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10311"/>
  <workbookPr/>
  <mc:AlternateContent xmlns:mc="http://schemas.openxmlformats.org/markup-compatibility/2006">
    <mc:Choice Requires="x15">
      <x15ac:absPath xmlns:x15ac="http://schemas.microsoft.com/office/spreadsheetml/2010/11/ac" url="/Users/preciousaf/Downloads/"/>
    </mc:Choice>
  </mc:AlternateContent>
  <xr:revisionPtr revIDLastSave="0" documentId="13_ncr:1_{38D0C1D0-300C-DF44-80A3-ADFCC0694B69}" xr6:coauthVersionLast="47" xr6:coauthVersionMax="47" xr10:uidLastSave="{00000000-0000-0000-0000-000000000000}"/>
  <bookViews>
    <workbookView xWindow="0" yWindow="500" windowWidth="28800" windowHeight="17500" xr2:uid="{00000000-000D-0000-FFFF-FFFF00000000}"/>
  </bookViews>
  <sheets>
    <sheet name="Sheet3" sheetId="3" r:id="rId1"/>
  </sheets>
  <definedNames>
    <definedName name="_xlnm._FilterDatabase" localSheetId="0" hidden="1">Sheet3!$A$1:$D$1</definedName>
  </definedNames>
  <calcPr calcId="191029"/>
  <extLs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sharedStrings.xml><?xml version="1.0" encoding="utf-8"?>
<sst xmlns="http://schemas.openxmlformats.org/spreadsheetml/2006/main" count="713119" uniqueCount="347398">
  <si>
    <t>ID</t>
  </si>
  <si>
    <t>LINK</t>
  </si>
  <si>
    <t>Presentation?</t>
  </si>
  <si>
    <t>Note</t>
  </si>
  <si>
    <t>https://lazardltd.gcs-web.com/static-files/39e02c01-3fd1-49dc-95fa-e3c3ba0d4ced</t>
  </si>
  <si>
    <t>Yes</t>
  </si>
  <si>
    <t>https://ir-capitalone.gcs-web.com/static-files/cfa11729-0aec-43dc-b531-200e250c8413</t>
  </si>
  <si>
    <t>https://s2.q4cdn.com/918177852/files/doc_presentations/2023/Mar/2023-sherwin-williams-investor-presentation_3-30_final.pdf</t>
  </si>
  <si>
    <t>https://www.cmcsa.com/static-files/e15066f6-5b23-4c4f-8c89-9d3d69dfb9d3</t>
  </si>
  <si>
    <t>https://s29.q4cdn.com/628966176/files/doc_presentations/2022/08/Block_2Q22-Investor-Presentation.pdf</t>
  </si>
  <si>
    <t>https://investors.paylocity.com/static-files/17a3a32a-db3a-4da9-9763-79d022931319</t>
  </si>
  <si>
    <t>https://investors.sixflags.com/~/media/Files/S/Sixflags-IR-V2/documents/events/cedar-fair-six-flags-investor-presentation.pdf</t>
  </si>
  <si>
    <t>https://ir.mynycb.com/files/doc_presentations/2024/03/investor-presentation-3-6-2024_2315.pdf</t>
  </si>
  <si>
    <t>https://www.cemex.com/investors/reports/investor-presentation</t>
  </si>
  <si>
    <t>https://ir.horizontechfinance.com/static-files/c2c37189-32be-4de2-9062-2bb5f7137ff1</t>
  </si>
  <si>
    <t>https://investors.amplitude.com/static-files/f744d8be-01ad-4f62-ab45-92d2bb493625</t>
  </si>
  <si>
    <t>https://investors.affirm.com/static-files/18f24d87-9ccd-4e3d-9253-dff937441677</t>
  </si>
  <si>
    <t>https://www.fhlb-of.com/ofweb_userWeb/resources/fhlbankpresentation.pdf</t>
  </si>
  <si>
    <t>https://investors.datadoghq.com/static-files/986ca4cd-9507-4c9d-b56f-4bae59d3dd47</t>
  </si>
  <si>
    <t>https://isrg.intuitive.com/static-files/dd0f7e46-db67-4f10-90d9-d826df00554e</t>
  </si>
  <si>
    <t>https://investors.pubmatic.com/static-files/b1fc8bfd-41f8-41b0-97dd-dc6d2cfa2fcd</t>
  </si>
  <si>
    <t>https://investors.boozallen.com/static-files/d3be3a45-0f7c-4deb-b9c4-3d8c8962a761</t>
  </si>
  <si>
    <t>https://investor.alaskaair.com/static-files/b576ec5f-3b6c-4ae5-8b52-9606195cbd43</t>
  </si>
  <si>
    <t>https://investors.upwork.com/static-files/cf4ef777-2f78-49fb-8e85-3d760c54643c</t>
  </si>
  <si>
    <t>https://assets.pershingsquareholdings.com/2024/02/07111405/2024-Annual-Investor-Presentation.pdf</t>
  </si>
  <si>
    <t>https://www08.wellsfargomedia.com/assets/pdf/about/investor-relations/presentations/2023/april-investor-presentation.pdf</t>
  </si>
  <si>
    <t>https://investors.wm.com/static-files/ad3eab93-1f46-4150-8844-de02ebf9b18b</t>
  </si>
  <si>
    <t>https://www.jpmorganchase.com/content/dam/jpmc/jpmorgan-chase-and-co/investor-relations/documents/events/2023/jpmc-investor-day-2023/Consolidated-Full-Presentation.pdf</t>
  </si>
  <si>
    <t>https://ir.nasdaq.com/static-files/a87d503c-9d07-452b-82b5-3d68ffb617a9</t>
  </si>
  <si>
    <t>https://www.asml.com/-/media/asml/files/investors/financial-results/q-results/2023/q4/presentation-investor-relations-q4-2023-m1ttie.pdf?rev=d95dae6ecb0f4abdaf87785af87eaa54</t>
  </si>
  <si>
    <t>https://www.woodplc.com/investors/investor-briefing-pack</t>
  </si>
  <si>
    <t>https://investors.lambweston.com/~/media/Files/L/Lamb-Weston-IR/documents/lamb-weston-investor-day-presentation.pdf</t>
  </si>
  <si>
    <t>https://investor.lpl.com/static-files/cc1a7795-ad12-4252-80f6-8bf8f0c07b34</t>
  </si>
  <si>
    <t>https://investor.honeywell.com/static-files/08a48472-aa08-420b-ba6b-a0dadac71076</t>
  </si>
  <si>
    <t>https://investors.costargroup.com/static-files/5bd9208e-a597-4195-85c5-0f31e23e06e9</t>
  </si>
  <si>
    <t>https://investors.costargroup.com/static-files/468ac91d-a977-44a4-9b0c-14151aebf52a</t>
  </si>
  <si>
    <t>https://fiscalnote.com/investor-presentation.pdf</t>
  </si>
  <si>
    <t>https://www.newyorkfed.org/medialibrary/media/aboutthefed/pdf/2023/October-2023-IACFM-presentation</t>
  </si>
  <si>
    <t>https://investor.wdc.com/static-files/7d49a39a-84e7-48d6-8d51-02a0305a56a7</t>
  </si>
  <si>
    <t>https://www.asml.com/-/media/asml/files/investors/financial-results/q-results/2023/q1/presentation-investor-relations-q1-2023-mnft67.pdf?rev=eec00e2520a64f01804a54fe7bfc5cda</t>
  </si>
  <si>
    <t>https://www.cantor.com/wp-content/uploads/2021/12/Rumble_presentation.pdf</t>
  </si>
  <si>
    <t>https://www.investor.nexteraenergy.com/~/media/Files/N/NEE-IR/news-and-events/events-and-presentations/2020/6-2-2020/June%202020%20Investor%20Presentation%20vF.pdf</t>
  </si>
  <si>
    <t>https://ocpsiteprodsa.blob.core.windows.net/media/2023-01/OCP%20-%20Investor%20Presentation%20-%20January%202023%20.pdf</t>
  </si>
  <si>
    <t>https://www.ge.com/sites/default/files/ge-healthcare-investor-day-presentation.pdf</t>
  </si>
  <si>
    <t>https://www.crowncastle.com/investors/investor-presentation.pdf</t>
  </si>
  <si>
    <t>https://ir.zappev.com/static-files/22b31837-d101-4a92-95f1-05cf7f9e5097</t>
  </si>
  <si>
    <t>https://investors.bunge.com/~/media/Files/D/D-R-Horton-IR/reports-and-presentations/presentations/investor-presentation-q1-2024.pdf</t>
  </si>
  <si>
    <t>https://www.realtyincome.com/sites/realty-income/files/realty-income/investors/investor-presentation-12-14-2022-update.pdf</t>
  </si>
  <si>
    <t>https://inhibrx.com/wp-content/uploads/2023/11/Inhibrx-Presentation-Nov-2023.pdf</t>
  </si>
  <si>
    <t>https://recruit-holdings.com/files/ir/library/upload/investor-presentation_en.pdf</t>
  </si>
  <si>
    <t>https://www.prosperitybankusa.com/ContentDocumentHandler.ashx?documentId=76258</t>
  </si>
  <si>
    <t>https://www.zegnagroup.com/wp-content/uploads/2021/07/ERMENEGILDO-ZEGNA-GROUP-INVESTOR-PRESENTATION.pdf</t>
  </si>
  <si>
    <t>https://ir.uhs.com/static-files/5ec5d5f1-2196-401f-a122-f58033dd07b1</t>
  </si>
  <si>
    <t>https://www.enadglobal7.com/wp-content/uploads/2020/12/EG7-Investor-Presentation-Dec-2020-Acquires-Daybreak-Games.pdf</t>
  </si>
  <si>
    <t>https://ir.amnhealthcare.com/static-files/9e6d334d-f9da-4f45-9bb1-9f3e07b29e87</t>
  </si>
  <si>
    <t>https://www.exponent.com/sites/default/files/media/documents/Exponent%20-%20Investor%20Presentation%20.pdf</t>
  </si>
  <si>
    <t>https://investors.generac.com/static-files/bafdf782-884c-4c37-b276-c7ad7d669922</t>
  </si>
  <si>
    <t>https://www.vallourec.com/app/uploads/2023/11/Vallourec-Q4-2023-Investor-Presentation.pdf</t>
  </si>
  <si>
    <t>https://investor.onsemi.com/static-files/129b7851-50a9-467f-bf29-1864b8c5c789</t>
  </si>
  <si>
    <t>https://d1io3yog0oux5.cloudfront.net/_1873b89d4accd5c8d33ea67d7c770cf0/quicklogic/db/575/5518/pdf/QuickLogic+IR+Corp+Presentation+Jan+2024+Needham+Final.pdf</t>
  </si>
  <si>
    <t>No</t>
  </si>
  <si>
    <t>Page not found</t>
  </si>
  <si>
    <t>https://investor.icf.com/static-files/2af2e5d2-6c2f-4a69-adb9-e33d074ea05a</t>
  </si>
  <si>
    <t>https://www.teck.com/media/Investor-Presentation.pdf</t>
  </si>
  <si>
    <t>https://investor.therealreal.com/static-files/1ceb78a9-cfcf-4b29-8315-24c642233fe7</t>
  </si>
  <si>
    <t>https://investors.ametek.com/static-files/3160f46e-4ebc-4b2e-9aa7-41b99686a7a3</t>
  </si>
  <si>
    <t>https://ir.hertz.com/static-files/ecdc8a1a-944b-4bef-8342-6b91a8175b08</t>
  </si>
  <si>
    <t>https://investor.okta.com/static-files/ee8c83ed-3837-44a3-9cc0-28bfd60fcc8f</t>
  </si>
  <si>
    <t>https://www.alcon.com/sites/g/files/rbvwei496/files/2019-04/Mar_Roadshow_Presentation_FINAL_3.9.19_WW.pdf</t>
  </si>
  <si>
    <t>https://www.eib.org/attachments/fi/eib-investor-presentation.pdf</t>
  </si>
  <si>
    <t>https://ir.rayonier.com/static-files/4bf70f9c-fcc9-4071-82c6-ba51923707bb</t>
  </si>
  <si>
    <t>https://www.ielp.com/static-files/b68a9ffb-6659-4221-9d4b-6525434cc1e9</t>
  </si>
  <si>
    <t>https://investor.onepeloton.com/static-files/18e825f8-acaa-4905-9214-a3b411d89f8b</t>
  </si>
  <si>
    <t>https://cdn.borgwarner.com/docs/default-source/investors/investor-presentation.pdf?sfvrsn=8748cb3c_305</t>
  </si>
  <si>
    <t>https://investors.nxp.com/static-files/f1d5e948-a840-409c-a4be-88cb0f5f0587</t>
  </si>
  <si>
    <t>https://www.broadridge-ir.com/files/doc_presentation/2021/05/Broadridge-Investor-Presentation-4Q-2021.pdf</t>
  </si>
  <si>
    <t>https://investors.stitchfix.com/static-files/01c3262e-8900-44df-a960-e8a262b587e3</t>
  </si>
  <si>
    <t>https://irnews.marshmclennan.com/static-files/dcab107d-2ea1-4f24-9bdc-27c07abe7965</t>
  </si>
  <si>
    <t>https://ir.moodys.com/files/doc_financials/2023/q4/4Q-2023-Investor-Presentation-vFINAL.pdf</t>
  </si>
  <si>
    <t>https://investor.republicservices.com/static-files/003de800-d1d8-4fbd-9b42-bda86deb725f</t>
  </si>
  <si>
    <t>https://ir.dominos.com/static-files/f0872d05-7e5c-45fe-b27f-2c607e869100</t>
  </si>
  <si>
    <t>https://investor.axcelis.com/static-files/a140fbec-a336-46ec-b07e-f3b4af72d298</t>
  </si>
  <si>
    <t>https://investors.xometry.com/static-files/c5e56d40-c645-4ccf-bd6d-d3b17c989426</t>
  </si>
  <si>
    <t>https://static.seekingalpha.com/uploads/sa_presentations/922/90922/original.pdf</t>
  </si>
  <si>
    <t>https://ir.manutd.com/~/media/Files/M/Manutd-IR/About%20Manchester%20United/investor-presentation-15082015.pdf</t>
  </si>
  <si>
    <t>https://www.ifc.org/content/dam/ifc/doc/2023/IFC-FY24-Investor-Presentation.pdf</t>
  </si>
  <si>
    <t>https://www.nuscalepower.com/-/media/nuscale/pdf/investors/2023/investor-presentation.pdf</t>
  </si>
  <si>
    <t>https://www.biglots.com/marketingassets/INVESTORPRESENTATION2022-1.pdf</t>
  </si>
  <si>
    <t>https://ir.mynycb.com/files/doc_presentations/2024/02/nycb-investor-presentation-update.pdf</t>
  </si>
  <si>
    <t>https://www.pepsico.com/docs/default-source/investor-relations/events-presentations/2023/cagny-2023-presentation.pdf?sfvrsn=43231fc5_3</t>
  </si>
  <si>
    <t>https://www.1800flowersinc.com/investors/investor-resources/investor-presentation</t>
  </si>
  <si>
    <t>https://www.ufpinvestor.com/static-files/0a2dae91-ead8-4172-9466-d8ae0cb5a221</t>
  </si>
  <si>
    <t>https://ir.gitlab.com/static-files/c886c7f4-44c0-4f50-b92b-bc7da2942e0a</t>
  </si>
  <si>
    <t>https://ir.tenaris.com/static-files/9ba7e972-a4f5-45d9-9b5f-a8471c413a01</t>
  </si>
  <si>
    <t>https://investors.autodesk.com/static-files/283ccbe7-47d3-4c63-9b31-200ad52d18eb</t>
  </si>
  <si>
    <t>https://investors.att.com/~/media/Files/A/ATT-IR-V2/events-and-presentations/att-investor-meeting-presentation-17052021.pdf</t>
  </si>
  <si>
    <t>https://www.novartis.com/sites/novartiscom/files/q3-2023-investor-presentation.pdf</t>
  </si>
  <si>
    <t>https://investors.evercore.com/static-files/a5e10999-fb0c-4838-aca5-be5b9fa79564</t>
  </si>
  <si>
    <t>https://www.hosthotels.com/-/media/HostHotels/Files/DownloadLinksAssets/InvestorPresentations/Host_Hotels_Resorts_Inc_Investor_Presentation.pdf</t>
  </si>
  <si>
    <t>https://investor.alaskaair.com/static-files/2a74f09c-9a00-4556-a63b-d35567eece88</t>
  </si>
  <si>
    <t>https://images.navient.com/Investors/shareholder/2022-2Q-Investor-Presentation-vf.pdf</t>
  </si>
  <si>
    <t>https://www.workday.com/content/dam/web/en-us/documents/investor/workday-fiscal-2023-second-quarter-investor-presentation.pdf</t>
  </si>
  <si>
    <t>https://www.annaly.com/~/media/Files/A/Annaly-V3/documents/Earnings%20Docs/2023/q3/q3-2023-investor-presentation.pdf</t>
  </si>
  <si>
    <t>https://www.eni.com/assets/documents/eng/investor/presentations/Investor-presentation.pdf</t>
  </si>
  <si>
    <t>https://investor.dentsplysirona.com/static-files/7a15a45d-4e11-4bd7-addb-0ed5a13e5f43</t>
  </si>
  <si>
    <t>https://www.goldmansachs.com/investor-relations/presentations/2023/fixed-income-presentation-11-09-2023.pdf</t>
  </si>
  <si>
    <t>https://www.aiib.org/en/treasury/_common/_download/Investor-Presentation-Nov-2023.pdf</t>
  </si>
  <si>
    <t>https://investors.vividseats.com/static-files/2c9bf7d6-31be-48f6-960b-7d586f3ddbd9</t>
  </si>
  <si>
    <t>https://www.realtyincome.com/sites/realty-income/files/realty-income/investors/investor-presentation-q4-2022.pdf</t>
  </si>
  <si>
    <t>https://s21.q4cdn.com/564806605/files/doc_presentations/2021/06/APH-Investor-Presentation-June-2021.pdf</t>
  </si>
  <si>
    <t>https://www.coherent.com/content/dam/coherent/site/en/documents/investors/investor-presentations/2023/may-10/investor-presentation-20230510-vf.pdf</t>
  </si>
  <si>
    <t>http://s201.q4cdn.com/141608511/files/doc_presentations/2022/NVIDIA-Investor-Presentation-Oct-2022-(1).pdf</t>
  </si>
  <si>
    <t>https://www.tcs.com/content/dam/tcs/pdf/discover-tcs/investor-relations/management-commentary/ir_presentations/TCS_Investor_Relations_Presentation_3Q22.pdf</t>
  </si>
  <si>
    <t>https://www.cae.com/media/documents/CAE_Q3_IR_Presentation.pdf</t>
  </si>
  <si>
    <t>https://www.rover.com/blog/wp-content/uploads/2021/02/Rover_Investor_Call_Presentation.pdf</t>
  </si>
  <si>
    <t>https://home.barclays/content/dam/home-barclays/documents/investor-relations/ResultAnnouncements/2021FYResults/20220223-Barclays-FY21-ESG-Investor-Presentation.pdf</t>
  </si>
  <si>
    <t>https://investor.capitalone.com/static-files/cfa11729-0aec-43dc-b531-200e250c8413</t>
  </si>
  <si>
    <t>https://s201.q4cdn.com/141608511/files/doc_presentations/2023/08/nvda-f2q24-investor-presentation-final.pdf</t>
  </si>
  <si>
    <t>https://s23.q4cdn.com/587626645/files/doc_presentations/2022/Investor-Presentation-June-2022.pdf</t>
  </si>
  <si>
    <t>https://www.hdfcbank.com/content/bbp/repositories/723fb80a-2dde-42a3-9793-7ae1be57c87f/?path=/Footer/About Us/Other stakeholders' Information/Disclosure-PDFs-for-2023/HDFC-Roadshow-Presentation-21-Feb-2023-vFF.pdf</t>
  </si>
  <si>
    <t>https://www.corbinadvisors.com/wp-content/uploads/2020/11/Investor_Presentation_USE.pdf</t>
  </si>
  <si>
    <t>https://paytm.com/document/ir/annual-reports/Paytm_Investor_Presentation_Sep_2023__INR.pdf</t>
  </si>
  <si>
    <t>https://www.axisbank.com/docs/default-source/investor-presentations/investor-presentation-q3fy24.pdf</t>
  </si>
  <si>
    <t>https://paytm.com/document/ir/financial-results/presentation/Paytm_Investor_Presentation_Mar_2023_INR.pdf</t>
  </si>
  <si>
    <t>https://investor.blackbaud.com/static-files/408d46f0-9e70-45bc-8ddb-d57394710e4b</t>
  </si>
  <si>
    <t>https://ir.bilibili.com/media/bnifaxmi/q2-2022-bilibili-inc-investor-presentation.pdf</t>
  </si>
  <si>
    <t>https://www.planet.com/investors/presentations/2021/investor-presentation-20210707.pdf</t>
  </si>
  <si>
    <t>https://www.novartis.com/sites/novartis_com/files/q1-2023-investor-presentation.pdf</t>
  </si>
  <si>
    <t>https://investor.republicservices.com/static-files/9e79aaee-127b-4d8e-a420-5d952ac4b7bf</t>
  </si>
  <si>
    <t>https://www.axisbank.com/docs/default-source/investor-presentations/investor-presentation-q2fy24.pdf</t>
  </si>
  <si>
    <t>https://www.heico.com/uploads/Investor_Presentation.pdf</t>
  </si>
  <si>
    <t>https://ir.united.com/static-files/1c0f0c79-23ca-4fd2-80c1-cf975348bab9</t>
  </si>
  <si>
    <t>https://www.workday.com/content/dam/web/en-us/documents/investor/workday-fiscal-2023-third-quarter-investor-presentation.pdf</t>
  </si>
  <si>
    <t>https://www.axisbank.com/docs/default-source/investor-presentations/investor-presentation-q2fy23-2022.pdf</t>
  </si>
  <si>
    <t>https://www.canadianutilities.com/content/dam/web/canadian-utilities/investors/Investor-Presentation-CU-March-2023.pdf</t>
  </si>
  <si>
    <t>https://s201.q4cdn.com/129601114/files/doc_presentation/2021/04/Frontier-Emergence-Investor-Presentation-vFF.pdf</t>
  </si>
  <si>
    <t>https://www.cae.com/media/images/Corporate/CAE_IR_Presentation_March_2021_(1).pdf</t>
  </si>
  <si>
    <t>https://s202.q4cdn.com/757723766/files/doc_events/2021/03/1/cigna-corp-2021-investor-day-presentation.pdf</t>
  </si>
  <si>
    <t>https://s29.q4cdn.com/245094436/files/doc_presentations/2022/final/IP/11-Nov/Investor-Presentation-MASTER-2022-Update_vf.pdf</t>
  </si>
  <si>
    <t>https://investors.nxp.com/static-files/d9711753-ec97-4d74-a385-48d79af06900</t>
  </si>
  <si>
    <t>https://s29.q4cdn.com/628966176/files/doc_presentations/2023/03/Block_Investor-Presentation-4Q22.pdf</t>
  </si>
  <si>
    <t>https://www.givaudan.com/files/giv-2022-investor-presentation-feb.pdf</t>
  </si>
  <si>
    <t>https://uploads-ssl.webflow.com/600f476c0c7dba03de4d3e48/61b78194df48bb73b82784e4_CompoSecure Investor Presentation.Dec72021.v5.pdf</t>
  </si>
  <si>
    <t>https://insights.techmahindra.com/investors/investor-ppt-q3-fy22.pdf</t>
  </si>
  <si>
    <t>https://www.indusind.com/content/dam/indusind-corporate/investors/investor-presentation/FY2021-2022/Investor_Presentation-Q2-FY22.pdf</t>
  </si>
  <si>
    <t>https://filecache.investorroom.com/mr5ir_curaleaf/247/6.30.20 - Updated IR Presentation.pdf</t>
  </si>
  <si>
    <t>https://s23.q4cdn.com/956522167/files/doc_presentations/2022/10/Valaris-Investor-Presentation_November-2022.pdf</t>
  </si>
  <si>
    <t>https://s27.q4cdn.com/708721433/files/doc_presentations/2022/Expedia-Investor-Presentation-June-2022_vF.pdf</t>
  </si>
  <si>
    <t>https://s28.q4cdn.com/828571518/files/doc_presentation/2021/09/IonQ_Investor_Presentation_-_Sept_2021_Updates_v092121.pdf</t>
  </si>
  <si>
    <t>http://s24.q4cdn.com/723050407/files/doc_financials/2021/q4/Zillow-Investor-Strategy-Presentation-(February-2022)-ZG.pdf</t>
  </si>
  <si>
    <t>https://draftkings.gcs-web.com/static-files/b6f14c7f-f4dd-4fcb-8c3c-637de5db2afb</t>
  </si>
  <si>
    <t>https://investors.comstockresources.com/static-files/5a596a22-02f6-4b49-a9cc-93ecfe0179c0</t>
  </si>
  <si>
    <t>https://s201.q4cdn.com/231198771/files/doc_financials/2022/q4/PYPL-Q4-22-Investor-Update.pdf</t>
  </si>
  <si>
    <t>https://www.novartis.com/sites/novartiscom/files/q4-2021-investor-presentation.pdf</t>
  </si>
  <si>
    <t>https://www.magna.com/docs/default-source/investor-event-documents/2021-investor-events/magna-investor-presentation---may-2021.pdf?sfvrsn=7d7b7375_0</t>
  </si>
  <si>
    <t>https://s2.q4cdn.com/231003812/files/doc_financials/2021/q3/RMD_Corporate-Investor-Presentation_updated-3Q21_29APR21_vFINAL.pdf</t>
  </si>
  <si>
    <t>https://www.kering.com/api/download-file/?path=Kering_Investor_Presentation_September_2022_661a08a402.pdf</t>
  </si>
  <si>
    <t>https://www.td.com/content/dam/tdcom/canada/about-td/pdf/quarterly-results/2023/2023-q4-td-investor-presentation-en.pdf</t>
  </si>
  <si>
    <t>https://www.realtyincome.com/sites/realty-income/files/2023-07/investor-presentation-q2-2023.pdf</t>
  </si>
  <si>
    <t>https://www.qnb.com/sites/qnb/qnbqatar/document/en/enInvestorPresentationMar22</t>
  </si>
  <si>
    <t>https://www.biocon.com/docs/Biocon Investor Presentation_vF_17022023.pdf</t>
  </si>
  <si>
    <t>https://marico.com/investorspdf/Marico_Limited_-_Investor_Presentation_-_June_2023.pdf</t>
  </si>
  <si>
    <t>https://cdn.avepoint.com/pdfs/en/Apex-AvePoint Investor Presentation_Webcast_Final (11.23.2020).pdf</t>
  </si>
  <si>
    <t>https://s1.q4cdn.com/204858996/files/doc_presentation/2023/broadridge-investor-presentation__march-2023.pdf</t>
  </si>
  <si>
    <t>https://www.hdfcbank.com/content/bbp/repositories/723fb80a-2dde-42a3-9793-7ae1be57c87f/?path=/Footer/About Us/Investor Relation/Detail PAges/financial results/PDFs/2024/16/Q3FY24_Earnings_Presentation.pdf</t>
  </si>
  <si>
    <t>https://www.axisbank.com/docs/default-source/investor-presentations/investor-presentation-q1fy24.pdf</t>
  </si>
  <si>
    <t>https://www.infosys.com/investors/InvestorPresentation/IR-Presentation.pdf</t>
  </si>
  <si>
    <t>https://www.tritoninternational.com/sites/triton-corp/files/Presentations/investor-presentation-may-2021.pdf</t>
  </si>
  <si>
    <t>https://www.novartis.com/sites/novartiscom/files/q2-2022-investor-presentation.pdf</t>
  </si>
  <si>
    <t>https://www.indusind.com/content/dam/indusind-corporate/investors/investor-presentation/FY2022-2023/Investor-Presentation-Q3-FY23.pdf</t>
  </si>
  <si>
    <t>https://filecache.investorroom.com/mr5ir_wasteconnections/1009/download/Investor Presentation - September 2023 - PDF.pdf</t>
  </si>
  <si>
    <t>https://s1.q4cdn.com/751481880/files/doc_presentations/2021/11/VICI-Investor-Presentation.pdf</t>
  </si>
  <si>
    <t>https://redrockresorts.investorroom.com/download/RRR+Investor+Presentation+1Q23_VF.pdf</t>
  </si>
  <si>
    <t>https://news.geniussports.com/wp-content/uploads/2020/10/GSG-Investor-Presentation.pdf</t>
  </si>
  <si>
    <t>https://s22.q4cdn.com/253594569/files/doc_presentations/2021/02/Investor-Presentation_2021_Feb-update.pdf</t>
  </si>
  <si>
    <t>https://www.magna.com/docs/default-source/investor-event-documents/2020-investor-events/magna-investor-presentation---june-2020.pdf?sfvrsn=c0e23599_10</t>
  </si>
  <si>
    <t>https://s201.q4cdn.com/155847588/files/doc_presentation/2022/02/41cbc-api-group-investor-presentation-february-2022.pdf</t>
  </si>
  <si>
    <t>https://www.idfcfirstbank.com/content/dam/idfcfirstbank/pdf/announcements/IDFC-FIRST-Bank-Investor-Presentation-Q2-FY24.pdf</t>
  </si>
  <si>
    <t>https://investors.palantir.com/files/Palantir Q1 2021 Business Update.pdf</t>
  </si>
  <si>
    <t>https://investor.bbinsurance.com/static-files/33a1be4b-d4fb-482c-bd0c-5bb53a7dd3a3</t>
  </si>
  <si>
    <t>https://www.hubspot.com/hubfs/Investor Presentation Q121 (1).pdf</t>
  </si>
  <si>
    <t>https://s21.q4cdn.com/564806605/files/doc_presentations/2021/09/APH-Investor-Presentation-Sept-2021.pdf</t>
  </si>
  <si>
    <t>https://investors.nxp.com/static-files/dfa40555-75c0-4559-bb71-a4da52518e47</t>
  </si>
  <si>
    <t>https://s25.q4cdn.com/220651370/files/doc_presentations/2023/ITW-2023-Investor-Day.pdf</t>
  </si>
  <si>
    <t>https://api.mziq.com/mzfilemanager/v2/d/83a9acb7-4ada-4a58-97e4-257b49aec76b/c66dea80-5af1-9975-a2e3-bfa7e36dd545?origin=1</t>
  </si>
  <si>
    <t>https://iocl.com/uploads/Investor_Presentation_2023.pdf</t>
  </si>
  <si>
    <t>https://canohealth.com/wp-content/uploads/2021/03/Cano-Health_Investor-and-Analyst-Day-Presentation_vFF.pdf</t>
  </si>
  <si>
    <t>https://chevroncorp.gcs-web.com/static-files/79dc3c75-8af7-4ead-ad6a-b5bb4d01fcd7</t>
  </si>
  <si>
    <t>https://corpo.couche-tard.com/wp-content/uploads/2018/07/Couche-Tard-Investors-Presentation_Q4-2018.pdf</t>
  </si>
  <si>
    <t>https://s28.q4cdn.com/964621086/files/doc_downloads/2022/02/Naked-Wines-Investor-Presentation-(website)-220201.pdf</t>
  </si>
  <si>
    <t>https://www.workday.com/content/dam/web/en-us/documents/investor/workday-fiscal-2024-first-quarter-investor-presentation.pdf</t>
  </si>
  <si>
    <t>https://investor.gm.com/static-files/0a9efdd3-407b-4561-967d-24432488cabd</t>
  </si>
  <si>
    <t>https://investors.nxp.com/static-files/aeb56850-74a4-4080-a5f3-27647a8f4115</t>
  </si>
  <si>
    <t>https://investors.beyondmeat.com/static-files/bf7492c3-fdcd-4334-a50a-aeb36a763474</t>
  </si>
  <si>
    <t>https://s1.q4cdn.com/751481880/files/doc_presentations/2023/05/VICI-Investor-Presentation.pdf</t>
  </si>
  <si>
    <t>https://s1.q4cdn.com/522285864/files/doc_presentations/2023/Nov/veeco-november-q3-2023-investor-presentation.pdf</t>
  </si>
  <si>
    <t>https://investors.att.com/~/media/Files/A/ATT-IR/events-and-presentations/att-investor-meeting-presentation-17052021.pdf</t>
  </si>
  <si>
    <t>https://www.canadianutilities.com/content/dam/web/canadian-utilities/investors/events/december-2021-investor-presentation-cu.pdf</t>
  </si>
  <si>
    <t>https://insights.techmahindra.com/investors/tml-q3-fy23-investor-presentation.pdf</t>
  </si>
  <si>
    <t>https://www.hubspot.com/hubfs/Quarterly Investor Presentation Q223 (1).pdf</t>
  </si>
  <si>
    <t>https://www.novartis.com/sites/novartis_com/files/q4-2023-investor-presentation.pdf</t>
  </si>
  <si>
    <t>https://investors.broadcom.com/static-files/232c0cd2-02d9-4704-bb7b-5659cef67fae</t>
  </si>
  <si>
    <t>https://www.rubicon.com/wp-content/uploads/Rubicon-Investor-Presentation-July-2022.pdf</t>
  </si>
  <si>
    <t>https://filecache.investorroom.com/mr5ir_davita/292/download/DVA_2021_CMD_Presentation_vF.pdf</t>
  </si>
  <si>
    <t>https://s1.q4cdn.com/522285864/files/doc_presentations/2023/Aug/10/Veeco-Q2-2023-Investor-Presentation-10.pdf</t>
  </si>
  <si>
    <t>https://www08.wellsfargomedia.com/assets/pdf/about/investor-relations/presentations/2022/spring-investor-presentation.pdf</t>
  </si>
  <si>
    <t>https://www.hdfc.com/content/dam/housingdevelopmentfinancecorp/pdf/investors/relations/investor-presentations/2023/HDFC-Q4-FY23.pdf</t>
  </si>
  <si>
    <t>https://www.indusind.com/content/dam/indusind-corporate/investors/investor-presentation/FY2022-2023/Overview-Strategy-IndusInd-Bank-Investor-Day-20221122.pdf</t>
  </si>
  <si>
    <t>https://www.dollarama.com/en-CA/corp/wp-content/uploads/2022/03/Investor-Presentation-FY22Q4-vFINAL.pdf</t>
  </si>
  <si>
    <t>https://www.hdfclife.com/content/dam/hdfclifeinsurancecompany/about-us/pdf/investor-relations/financial-information/investor-presentation/HDFC-Life-H1-FY2023-Investor-Presentation.pdf</t>
  </si>
  <si>
    <t>https://www.dollarama.com/en-CA/corp/wp-content/uploads/2023/06/Investor-Presentation-2023-06-07-FY24Q1-vF.pdf</t>
  </si>
  <si>
    <t>https://ir.ecarxgroup.com/static-files/e8f7af61-4c9c-4c24-ae00-fe27d0a3bcd0</t>
  </si>
  <si>
    <t>https://ir.daveandbusters.com/static-files/1c2f3895-a69f-4835-9094-3802eda16174</t>
  </si>
  <si>
    <t>https://draftkings.gcs-web.com/static-files/355806d3-276d-4392-9c4e-c5792a27621a</t>
  </si>
  <si>
    <t>https://s24.q4cdn.com/723050407/files/doc_financials/2021/q4/Zillow-Investor-Strategy-Presentation-(February-2022)-ZG.pdf</t>
  </si>
  <si>
    <t>https://www.lincolnfinancial.com/pbl-static/pdf/Investor-Relations---presentation---PDF.pdf</t>
  </si>
  <si>
    <t>https://investor.ti.com/static-files/f857ded4-a672-4de0-adf8-09763519bd1c</t>
  </si>
  <si>
    <t>https://cognizant.q4cdn.com/123993165/files/doc_presentations/2021/11/2021-InvestorBriefing_vF-(Website).pdf</t>
  </si>
  <si>
    <t>https://s2.q4cdn.com/950394465/files/doc_presentations/2023/Mar/12/march-2023-investor-presentation.pdf</t>
  </si>
  <si>
    <t>https://s25.q4cdn.com/108812351/files/doc_presentations/Montrose-Investor-Presentation-September-2020-Final.pdf</t>
  </si>
  <si>
    <t>https://www.idfcfirstbank.com/content/dam/idfcfirstbank/pdf/financial-results/IDFC-FIRST-Bank-Investor-Presentation-Q4-FY23.pdf</t>
  </si>
  <si>
    <t>https://s21.q4cdn.com/399680738/files/doc_financials/2021/q4/Q4-2021_Earnings-Presentation-Final.pdf</t>
  </si>
  <si>
    <t>https://www.dpdhl.com/content/dam/dpdhl/en/media-center/investors/documents/presentations/2020/DPDHL-Roadshow-Presentation-September-2020.pdf</t>
  </si>
  <si>
    <t>https://www.servicenow.com/content/dam/servicenow/other-documents/investor-relations/investor-presentations/servicenow-q4-2021-investor-presentation.pdf</t>
  </si>
  <si>
    <t>https://s22.q4cdn.com/253594569/files/doc_presentations/2024/01/2024-investor-presentation_final.pdf</t>
  </si>
  <si>
    <t>https://s1.q4cdn.com/751481880/files/doc_presentations/2023/Nov/09/vici-investor-presentation.pdf</t>
  </si>
  <si>
    <t>https://www.enel.com/content/dam/enel-com/documenti/investitori/informazioni-finanziarie/2022/investor-presentation_march2022.pdf</t>
  </si>
  <si>
    <t>https://kalera.com/wp-content/uploads/Kalera-and-Agrico-Investor-Presentation_Final.pdf</t>
  </si>
  <si>
    <t>https://www.kotak.com/content/dam/Kotak/investor-relation/Financial-Result/QuarterlyReport/FY-2024/q2/investor-presentation/Q2FY24-Investor-Presentation.pdf</t>
  </si>
  <si>
    <t>https://shareholders.tpg.com/static-files/51770671-f45b-463c-8f01-6eeaed78132f</t>
  </si>
  <si>
    <t>https://s24.q4cdn.com/526396163/files/doc_presentations/2022/10/new-Investor-Day-2022-Presentation-USSD-OLW-047111-(Uploaded).pdf</t>
  </si>
  <si>
    <t>https://www.opendoor.com/w/wp-content/uploads/2020/09/Opendoor-overview-investor-presentation.pdf</t>
  </si>
  <si>
    <t>https://www.indusind.com/content/dam/indusind-corporate/investors/investor-presentation/FY2022-2023/Investor-Presentation-Q1FY23.pdf</t>
  </si>
  <si>
    <t>https://www.sanofi.com/assets/dotcom/content-app/events/investor-presentation/2023/ats-call/ATS-Presentation-FINAL-v2.pdf</t>
  </si>
  <si>
    <t>https://ir.tenaris.com/static-files/200cc4be-e58f-4076-826d-c22ddf3f83ab</t>
  </si>
  <si>
    <t>https://www.hdfcbank.com/content/bbp/repositories/723fb80a-2dde-42a3-9793-7ae1be57c87f/?path=/Footer/About Us/Investor Relation/Detail PAges/financial results/PDFs/2023/july/HDFCB_Q1FY24_Earnings_Presentation.pdf</t>
  </si>
  <si>
    <t>https://s22.q4cdn.com/367818993/files/doc_presentations/2021/05/SKY-Investor-Deck-May-2021.pdf</t>
  </si>
  <si>
    <t>https://www.realtyincome.com/sites/realty-income/files/Investor Presentation - 2Q22.pdf</t>
  </si>
  <si>
    <t>https://www.workday.com/content/dam/web/en-us/documents/investor/workday-fiscal-2024-third-quarter-investor-presentation.pdf</t>
  </si>
  <si>
    <t>https://www.asml.com/-/media/asml/files/investors/financial-results/q-results/2020/q3/2020-10-14-q3-presentation-final.pdf</t>
  </si>
  <si>
    <t>https://s22.q4cdn.com/245062847/files/doc_financials/2023/q3/TPVG-Q3-2023-Investor-Presentation-vF.pdf</t>
  </si>
  <si>
    <t>https://www.kering.com/api/download-file/?path=Kering_Investor_Presentation_May_2023_2ebcf661f5.pdf</t>
  </si>
  <si>
    <t>https://www.novartis.com/sites/novartis_com/files/q2-2023-investor-presentation.pdf</t>
  </si>
  <si>
    <t>https://s28.q4cdn.com/374293242/files/doc_presentations/2023/08/Arrow-Investor-Presentation-August-2023-v2.pdf</t>
  </si>
  <si>
    <t>https://www.sunocolp.com/content/userfiles/files/Investor Presentation Dec 2023 FINAL2.pdf</t>
  </si>
  <si>
    <t>https://www.servicenow.com/content/dam/servicenow/other-documents/investor-relations/investor-presentations/servicenow-q1-2022-investor-presentation.pdf</t>
  </si>
  <si>
    <t>https://ir.lear.com/static-files/69f7f47d-998e-449a-8c75-fb6582f8a6f7</t>
  </si>
  <si>
    <t>https://www.novartis.com/sites/novartis_com/files/q4-2022-investor-presentation.pdf</t>
  </si>
  <si>
    <t>https://capinvestment.com/wp-content/uploads/2021/03/Doma-Investor-Presentation-March-2-2021.pdf</t>
  </si>
  <si>
    <t>https://www.axisbank.com/docs/default-source/investor-presentations/axis-bank-investor-presentation_july2020.pdf</t>
  </si>
  <si>
    <t>https://www.esafbank.com/pdf/pct/ESAF SFB - Investor Presentation Q2FY24.pdf</t>
  </si>
  <si>
    <t>https://www.idfcfirstbank.com/content/dam/idfcfirstbank/pdf/financial-results/IDFC-FIRST-Bank-Investor-Presentation-Q4-FY22-30Apr22-Final.pdf</t>
  </si>
  <si>
    <t>https://s2.q4cdn.com/170666959/files/doc_presentations/2023/11/FINAL-Investor-Presentation-11-02-2023.pdf</t>
  </si>
  <si>
    <t>https://group.dhl.com/content/dam/deutschepostdhl/de/media-center/investors/documents/presentations/2023/DPDHL-Roadshow-Presentation-May-2023.pdf</t>
  </si>
  <si>
    <t>https://www.careratings.com/Uploads/newsfiles/FinancialReport/08022021115522_Investor_Presentation___Q3FY21.pdf</t>
  </si>
  <si>
    <t>https://www.coherent.com/content/dam/coherent/site/en/documents/investors/investor-presentations/2022/september-9/investor-presentation-20220909-vf.pdf</t>
  </si>
  <si>
    <t>https://www.goldmansachs.com/investor-relations/investor-day-2023/multimedia/presentations/pdfs/one-goldman-sachs.pdf</t>
  </si>
  <si>
    <t>https://licindia.in/documents/20121/615271/LIC+Investor+presentation+NDR_v8_USD_Without+Attendees.pdf/7ce0b8e1-9903-6521-382d-d72d2daf5cf9?t=1686575404087</t>
  </si>
  <si>
    <t>https://investors.broadcom.com/static-files/602c2fd3-89a0-436f-b638-4890f20feda7</t>
  </si>
  <si>
    <t>https://www.annaly.com/~/media/Files/A/Annaly-V3/documents/Earnings Docs/2023/q1/q1-2023-investor-presentation.pdf</t>
  </si>
  <si>
    <t>https://assets-global.website-files.com/61f15d4f86ff2ccc443656d4/62d78b61a3349aa9d4286548_LAD_Q222_InvestorPresentation_Jul192022 - (7.19.22) - final.pdf</t>
  </si>
  <si>
    <t>https://www.nykaa.com/media/wysiwyg/2021/Investors-Relations/pdfs/presentation/Investor-Presentation-Q3-FY-22.pdf</t>
  </si>
  <si>
    <t>https://s21.q4cdn.com/564806605/files/doc_presentations/2022/APH-Investor-Presentation-Sept-2022.pdf</t>
  </si>
  <si>
    <t>https://www.bmo.com/ir/files/Live Files/BMOInvestorPresentationEN.pdf</t>
  </si>
  <si>
    <t>https://www.servicenow.com/content/dam/servicenow/other-documents/investor-relations/investor-presentations/servicenow-q2-2021-investor-presentation.pdf</t>
  </si>
  <si>
    <t>https://s2.q4cdn.com/525076814/files/doc_presentations/2023/08/Southwestern-Energy-August-2023-Investor-Presentation.pdf</t>
  </si>
  <si>
    <t>https://s23.q4cdn.com/440135859/files/doc_presentations/2022/ORCL-Investor-Deck-2022-v6-FINAL.pdf</t>
  </si>
  <si>
    <t>https://s28.q4cdn.com/828571518/files/doc_presentation/2021/11/IonQ-Investor-Presentation-Sept-2021-Updates-v091721.4.pdf</t>
  </si>
  <si>
    <t>https://s28.q4cdn.com/901178831/files/doc_financials/2021/q4/Q4-Investor-Presentation-Print-JAN2022.pdf</t>
  </si>
  <si>
    <t>http://s201.q4cdn.com/471466897/files/doc_presentation/2022/12/Chubb-Limited-Investor-Presentation-December-2022.pdf</t>
  </si>
  <si>
    <t>https://cloudflare.net/files/doc_downloads/Presentations/2022/11/Q3-2022-Investor-Presentation.pdf</t>
  </si>
  <si>
    <t>https://s21.q4cdn.com/963721274/files/doc_presentations/2020/10/2020-Twilio-Investor-Day-FINAL-WEBSITE.pdf</t>
  </si>
  <si>
    <t>https://s201.q4cdn.com/169052615/files/doc_presentation/2022/11/investor-presentation-november-2022.pdf</t>
  </si>
  <si>
    <t>https://www.hcgoncology.com/wp-content/uploads/2022/08/SE-Investor-Presentation-Aug1022.pdf</t>
  </si>
  <si>
    <t>https://s28.q4cdn.com/948876185/files/doc_financials/2021/q4/Q4-2021-Earnings-Presentation_FINAL-for-filing.pdf</t>
  </si>
  <si>
    <t>https://s27.q4cdn.com/826681067/files/doc_presentation/2022/Cano-Health-Investor-Presentation-March-2022.pdf</t>
  </si>
  <si>
    <t>https://s2.q4cdn.com/231003812/files/doc_presentations/2021/09/RMD-Investor-Day_08SEP21_MASTER-Presentation_vFINAL.pdf</t>
  </si>
  <si>
    <t>https://s23.q4cdn.com/587626645/files/doc_presentations/2021/06/Investor-Presentation-June-2021.pdf</t>
  </si>
  <si>
    <t>https://www.rigetti.com/uploads/Rigetti-Investor-Presentation.pdf</t>
  </si>
  <si>
    <t>https://investors.soundhound.com/static-files/88a195c8-65e4-47c5-864d-0e2a6d5f77af</t>
  </si>
  <si>
    <t>https://investors.nxp.com/static-files/2335da12-397a-4b85-95a0-01b30d69efaa</t>
  </si>
  <si>
    <t>https://corporate.mcdonalds.com/content/dam/sites/corp/nfl/pdf/Shareholder Engagement Slides.pdf</t>
  </si>
  <si>
    <t>https://www.tcs.com/content/dam/tcs/pdf/discover-tcs/investor-relations/management-commentary/ir_presentations/tcs-investor-relations-presentation-2Q24-updated.pdf</t>
  </si>
  <si>
    <t>https://www.axisbank.com/docs/default-source/investor-presentations/investor-presentation-q4fy23.pdf</t>
  </si>
  <si>
    <t>https://www.citigroup.com/rcs/citigpa/akpublic/storage/public/ID22-Financial-Presentation.pdf</t>
  </si>
  <si>
    <t>https://www.workday.com/content/dam/web/en-us/documents/investor/workday-fiscal-2024-second-quarter-investor-presentation.pdf</t>
  </si>
  <si>
    <t>https://www.coherent.com/content/dam/coherent/site/en/documents/investors/investor-presentations/2024/november-6/cohr-investor-presentation-20231107-vf2.pdf</t>
  </si>
  <si>
    <t>https://www.td.com/document/PDF/investor/2022/2022-Q1_TD_Investor_Presentation_F_EN.pdf</t>
  </si>
  <si>
    <t>https://www.polestar.com/dato-assets/11286/1632735805-210927-polestar-investor-presentation-final.pdf</t>
  </si>
  <si>
    <t>https://www.saint-gobain.com/sites/saint-gobain.com/files/media/document/Investor Presentation Saint-Gobain.pdf</t>
  </si>
  <si>
    <t>https://isrg.intuitive.com/static-files/45f1021c-5658-4eb2-91bb-ad33417ffc6e</t>
  </si>
  <si>
    <t>https://s26.q4cdn.com/463892824/files/doc_financials/2022/q2/Q2-FY22-Snowflake-Investor-Presentation_Final-(2).pdf</t>
  </si>
  <si>
    <t>https://s2.q4cdn.com/278771905/files/doc_presentations/2022/09/Zendesk-Investor-Presentation-(9_1_2022).pdf</t>
  </si>
  <si>
    <t>https://bensonhill.com/wp-content/uploads/2021/05/Benson_Hill_SPAC_investor_presentation.pdf</t>
  </si>
  <si>
    <t>https://www.dpdhl.com/content/dam/dpdhl/en/media-center/investors/documents/presentations/2019/DPDHL-Roadshow-Presentation-November-2019.pdf</t>
  </si>
  <si>
    <t>https://investor.lpcorp.com/static-files/8397d6ca-2100-4efc-9b8b-0eef1a55426a</t>
  </si>
  <si>
    <t>http://s24.q4cdn.com/191304019/files/doc_presentations/2023/Investor-Presentation-May-23-FINAL.pdf</t>
  </si>
  <si>
    <t>https://www.dib.ae/docs/default-source/financial-reports/dib-fy-2022-ir-presentation.pdf</t>
  </si>
  <si>
    <t>https://www.hdfclife.com/content/dam/hdfclifeinsurancecompany/about-us/pdf/investor-relations/financial-information/investor-presentation/HDFC-Life-9M-FY2023-Investor-Presentation.pdf</t>
  </si>
  <si>
    <t>https://s202.q4cdn.com/757723766/files/doc_financials/2022/q4/cigna-corp-investor-presentation.pdf</t>
  </si>
  <si>
    <t>https://lazardltd.gcs-web.com/static-files/3fc69fb9-b070-4059-806a-0ac538e53867</t>
  </si>
  <si>
    <t>https://ir.ionispharma.com/static-files/8c906bd1-0095-4493-8260-a35762181c5b</t>
  </si>
  <si>
    <t>https://s29.q4cdn.com/168520777/files/doc_financials/2022/q4/TheTradeDesk_Q422_Investor_Presentation.pdf</t>
  </si>
  <si>
    <t>https://www.daimlertruck.com/fileadmin/user_upload/documents/investors/reports/interim-reports/q1/daimler-truck-ir-roadshowpresentation-q1-2023.pdf</t>
  </si>
  <si>
    <t>https://s23.q4cdn.com/247028398/files/doc_presentations/2023/11/FY24-Q3-General-Investor-Presentation-Final.pdf</t>
  </si>
  <si>
    <t>https://s201.q4cdn.com/231198771/files/doc_financials/2022/q2/PYPL-Q2-22-Investor-Update-(1).pdf</t>
  </si>
  <si>
    <t>https://archives.nseindia.com/corporate/PRINCEPIPE_12052021183330_coverletterwithinvestorpresentation120521.pdf</t>
  </si>
  <si>
    <t>50/50</t>
  </si>
  <si>
    <t>https://draftkings.gcs-web.com/static-files/79c29ade-a5d5-4ffc-87bd-36decb006ad8</t>
  </si>
  <si>
    <t>https://corpo.couche-tard.com/wp-content/uploads/2023/03/ACT-Investor-Presentation-Master-6.27.2023-Q4-23-v3.pdf</t>
  </si>
  <si>
    <t>https://chevroncorp.gcs-web.com/static-files/5a798840-e083-4339-a83b-f0f565227655</t>
  </si>
  <si>
    <t>https://www.servicenow.com/content/dam/servicenow/other-documents/investor-relations/investor-presentations/servicenow-q1-2021-investor-presentation.pdf</t>
  </si>
  <si>
    <t>https://s22.q4cdn.com/794586023/files/doc_presentations/2021/08/STWD-Investor-Presentation-August-2021.pdf</t>
  </si>
  <si>
    <t>https://s26.q4cdn.com/463892824/files/doc_financials/2022/q4/Q4-FY22-Snowflake-Investor-Presentation_vFinal.pdf</t>
  </si>
  <si>
    <t>https://www.scotiabank.com/content/dam/scotiabank/corporate/quarterly-reports/2023/q4/Q423_Investor_Presentation.pdf</t>
  </si>
  <si>
    <t>https://s2.q4cdn.com/447711729/files/doc_presentations/2023/02/Oak-St.-Health-Investor-Presentation.pdf</t>
  </si>
  <si>
    <t>https://s26.q4cdn.com/463892824/files/doc_presentations/2021/11/Q3-FY22-Snowflake-Investor-Presentation_vFINAL-(1).pdf</t>
  </si>
  <si>
    <t>https://www.goldmansachs.com/investor-relations/investor-day-2020/presentations/consolidated-presentations.pdf</t>
  </si>
  <si>
    <t>https://www.tikehaucapital.com/~/media/Files/T/Tikehau-Capital/publications/2024/Tikehau Capital_Investor_Presentation_2024.pdf</t>
  </si>
  <si>
    <t>https://home.barclays/content/dam/home-barclays/documents/investor-relations/ResultAnnouncements/H12023Results/Barclays-H123-ESG-Investor-Presentation.pdf</t>
  </si>
  <si>
    <t>https://cdn.properties.emaar.com/wp-content/uploads/2021/09/Emaar-Properties-Q1-2021-investor-presentation.pdf</t>
  </si>
  <si>
    <t>https://investors.celanese.com/download/companies/celanesecorp/InvestorPresentations/2022_2 Celanese to Acquire Majority of DuPonts M&amp;M Business (Presentation).pdf</t>
  </si>
  <si>
    <t>https://www.hdfcbank.com/content/bbp/repositories/723fb80a-2dde-42a3-9793-7ae1be57c87f/?path=/Footer/About Us/Investor Relation/Detail PAges/inverstor relation/PDF's/Q3FY20 Rev.pdf</t>
  </si>
  <si>
    <t>https://www.hubspot.com/hubfs/Investor Presentation Q221.pdf</t>
  </si>
  <si>
    <t>https://www.vedantalimited.com/uploads/investors-presentation/Vedanta-Limited-Investor-Presentation-June-22.pdf</t>
  </si>
  <si>
    <t>https://www.freyrbattery.com/assets/Documents/FREYR-Investor-Presentation-20210129.pdf</t>
  </si>
  <si>
    <t>https://ww1.microchip.com/downloads/aemDocuments/documents/investor/press-release/Q3FY2023_Investor_Presentation.020223.pdf</t>
  </si>
  <si>
    <t>https://filecache.investorroom.com/mr5ir_centene/384/CNC_Investor Day_Dec_2022_Presentation.pdf</t>
  </si>
  <si>
    <t>https://s23.q4cdn.com/956522167/files/doc_presentations/2023/Investor-Presentation_May-2023.pdf</t>
  </si>
  <si>
    <t>https://ir.healthpeak.com/files/doc_financials/2023/q4/healthpeak-investor-presentation-march-2024.pdf</t>
  </si>
  <si>
    <t>https://s28.q4cdn.com/948876185/files/doc_financials/2021/q3/Q3-2021-Investor-Presentation.pdf</t>
  </si>
  <si>
    <t>https://s22.q4cdn.com/280253921/files/doc_financials/2021/q3/Investor-Presentation_FINAL.pptx.pdf</t>
  </si>
  <si>
    <t>https://www.libertymutualgroup.com/about-lm/investor-relations/documents/lm-2023-investor-presentation.pdf</t>
  </si>
  <si>
    <t>https://www.servicenow.com/content/dam/servicenow/other-documents/investor-relations/investor-presentations/servicenow-q3-2023-investor-presentation.pdf</t>
  </si>
  <si>
    <t>https://www.jpmorganchase.com/content/dam/jpmc/jpmorgan-chase-and-co/investor-relations/documents/events/2023/jpmorgan-chase-acquires-substantial-majority-of-assets-and-assumes-certain-liabilities-of-first-republic-bank-conference-call-/JPMorgan_Chase_Presentation.pdf</t>
  </si>
  <si>
    <t>https://s29.q4cdn.com/223055717/files/doc_earnings/2023/q2/presentation/Investor-Presentation-Second-Quarter-2023.pdf</t>
  </si>
  <si>
    <t>https://camtek.b-cdn.net/wp-content/uploads/Camtek-Investors-NOV23-1.pdf</t>
  </si>
  <si>
    <t>https://www.ebix.com/pdf/EBIX_Investor_Presentation_web.pdf</t>
  </si>
  <si>
    <t>https://s29.q4cdn.com/690959130/files/doc_downloads/2022/12/S-P-Global-Investor-Day-2022-Slides-12-1-2022.pdf</t>
  </si>
  <si>
    <t>https://www.northlandpower.com/en/NPI_August Investor Presentation.pdf</t>
  </si>
  <si>
    <t>https://s1.q4cdn.com/116923246/files/doc_presentations/2022/05/ARCC-Q1-22-Equity-Investor-Presentation-vF.pdf</t>
  </si>
  <si>
    <t>https://nuvve.com/wp-content/uploads/2020/11/nuvve-investor-presentation-november-2020-v9.pdf</t>
  </si>
  <si>
    <t>https://www.altria.com/-/media/Project/Altria/Altria/Investors/investor-day-2023/Section-1-Presentation.pdf</t>
  </si>
  <si>
    <t>https://www.lpl.com/content/dam/lpl-www/documents/lpl-financial-q4-2022-investor-presentation.pdf</t>
  </si>
  <si>
    <t>https://ww1.microchip.com/downloads/aemDocuments/documents/investor/press-release/Investor_Presentation_Q4_and_FY2023.050423.pdf</t>
  </si>
  <si>
    <t>https://paytm.com/document/ir/financial-results/presentation/Paytm_Investor_Presentation_June_2022_INR.pdf</t>
  </si>
  <si>
    <t>https://s1.q4cdn.com/522285864/files/doc_presentations/2021/01/Veeco-Investor-Presentation-January-2021.pdf</t>
  </si>
  <si>
    <t>https://s24.q4cdn.com/720828402/files/doc_presentations/2023/May/Teva-Investor-Day-presentation_May-18_V_Final.pdf</t>
  </si>
  <si>
    <t>https://investor.fortinet.com/static-files/2d21430a-2c22-4b9d-b7f5-3f4bdaa420b6</t>
  </si>
  <si>
    <t>https://turtlebeachcorporation.gcs-web.com/static-files/80b31709-19e1-42be-9d1a-5283c9c24478</t>
  </si>
  <si>
    <t>https://s23.q4cdn.com/956522167/files/doc_presentations/2021/05/Valaris-Investor-Presentation_May-2021.pdf</t>
  </si>
  <si>
    <t>https://www.gsam.com/content/dam/gsam/pdfs/common/en/public/articles/pcs/Mirion_Investor_Presentation.pdf?sa=n&amp;rd=n</t>
  </si>
  <si>
    <t>https://www.prestigeconstructions.com/admin/uploads/investors/financial-performance/2022/q4/q4-investor-presentation.pdf</t>
  </si>
  <si>
    <t>https://assets.wolfspeed.com/uploads/2021/11/wolfspeed_investor_day_2021_presentation.pdf</t>
  </si>
  <si>
    <t>https://chevroncorp.gcs-web.com/static-files/012e6dbe-4df1-4fca-9b8e-05e9bf9728d4</t>
  </si>
  <si>
    <t>https://d1io3yog0oux5.cloudfront.net/_ba3f304836a51cde0a9bda93d33232ce/rothch/db/1087/9527/pdf/Project+Planet+Investor+Presentation+-+Nov+2020.pdf</t>
  </si>
  <si>
    <t>https://www.klarna.com/assets/sites/15/2021/08/25070021/H1-Investor-presentation-1.pdf</t>
  </si>
  <si>
    <t>https://www.indusind.com/content/dam/indusind-corporate/investors/investor-presentation/FY2023-2024/Investor-Presentation-Q2-FY24.pdf</t>
  </si>
  <si>
    <t>https://group.dhl.com/content/dam/deutschepostdhl/en/media-center/investors/documents/presentations/2020/DPDHL-Roadshow-Presentation-March-2020.pdf</t>
  </si>
  <si>
    <t>https://s27.q4cdn.com/370825096/files/doc_presentations/2022/EVgo-Investor-Deck-2022.06-vF.pdf</t>
  </si>
  <si>
    <t>https://www.hubspot.com/hubfs/Investor Presentation Q122.pdf</t>
  </si>
  <si>
    <t>https://s29.q4cdn.com/296929481/files/doc_presentations/2024/Jan/02/investor-presentation-january-2024.pdf</t>
  </si>
  <si>
    <t>https://www.novartis.com/sites/novartis_com/files/q3-2022-investor-presentation.pdf</t>
  </si>
  <si>
    <t>https://investors.palantir.com/files/Palantir Q1 2023 Business Update.pdf</t>
  </si>
  <si>
    <t>https://www.datocms-assets.com/11286/1632735805-210927-polestar-investor-presentation-final.pdf</t>
  </si>
  <si>
    <t>https://www.easemytrip.com/investor-pdf/EaseMyTrip_Investor-Presentation.pdf</t>
  </si>
  <si>
    <t>https://s23.q4cdn.com/956522167/files/doc_presentations/2020/02/revised/02212020-Valaris-Investor-Presentation.pdf</t>
  </si>
  <si>
    <t>https://s21.q4cdn.com/672268105/files/doc_presentations/2022/01/TDOC-Investor-Presentation-January-2022.pdf</t>
  </si>
  <si>
    <t>https://www.redbox.com/ir/Redbox-Seaport-Global-Investor-Presentation.pdf</t>
  </si>
  <si>
    <t>https://investors.nxp.com/static-files/cbc093d2-cc9f-4099-a748-625c89104175</t>
  </si>
  <si>
    <t>https://velodynelidar.com/wp-content/uploads/2020/07/GRAF-Velodyne-Investor-Presentation.pdf</t>
  </si>
  <si>
    <t>https://s21.q4cdn.com/399680738/files/doc_financials/2022/q3/Q3-2022_Earnings-Presentation.pdf</t>
  </si>
  <si>
    <t>https://static.seekingalpha.com/uploads/sa_presentations/280/64280/original.pdf</t>
  </si>
  <si>
    <t>https://static1.squarespace.com/static/61d45be50ebc296e7032ac4e/t/64740e9f8b1bfc490f48882f/1685327558573/HYT+Investor+Presentation.pdf</t>
  </si>
  <si>
    <t>https://s21.q4cdn.com/672268105/files/doc_presentations/2020/09/TDOC_LVGO_Investor-Presentation-9.3.2020.pdf</t>
  </si>
  <si>
    <t>https://www.fbin.com/app/uploads/2023/05/Fortune-Brands-May-2023-Investor-Presentation.pdf</t>
  </si>
  <si>
    <t>https://momentus.space/wp-content/uploads/2020/10/Momentus_Investor_Presentation_2020_10_12.pdf</t>
  </si>
  <si>
    <t>https://s24.q4cdn.com/758918714/files/doc_financials/2020/q4/LendingClub-Bank-Presentation_re.pdf</t>
  </si>
  <si>
    <t>https://investors.epam.com/static-files/4d0a0f5b-cb04-49a6-88c9-350d6977d03c/</t>
  </si>
  <si>
    <t>https://abercrombieandfitchcompany.gcs-web.com/static-files/67d4ddb1-8c92-4d91-9028-541061236109</t>
  </si>
  <si>
    <t>https://www.novartis.com/sites/novartiscom/files/q1-2022-investor-presentation.pdf</t>
  </si>
  <si>
    <t>https://marico.com/investorspdf/Investor_Presentation_May_2021.pdf</t>
  </si>
  <si>
    <t>https://s25.q4cdn.com/358376879/files/doc_presentations/2023/06/2022-Caterpillar-Investor-Presentation_.pdf</t>
  </si>
  <si>
    <t>https://s201.q4cdn.com/960975307/files/doc_presentations/2023/May/08/2023_05-may-investor-presentation-alb.pdf</t>
  </si>
  <si>
    <t>https://www.indusind.com/content/dam/indusind-corporate/investors/investor-presentation/FY2021-2022/Investor_Presentation-Q3-FY22.pdf</t>
  </si>
  <si>
    <t>https://news-investors.mmc.com/static-files/dfa7b5fe-7969-4cb8-b9a4-bf1d4bb46b3c</t>
  </si>
  <si>
    <t>https://datadog.gcs-web.com/static-files/986ca4cd-9507-4c9d-b56f-4bae59d3dd47</t>
  </si>
  <si>
    <t>https://s21.q4cdn.com/513962416/files/doc_presentations/2022/08/New-Investor-Deck-WIP-V3.pdf</t>
  </si>
  <si>
    <t>https://investors.watsco.com/static-files/ea6b9700-b3c7-4f7f-9090-1b3c83028ed4</t>
  </si>
  <si>
    <t>https://ir.hilton.com/~/media/Files/H/Hilton-Worldwide-IR-V3/presentations/hlt-investor-presentation-october-2023.pdf</t>
  </si>
  <si>
    <t>https://www.hdfclife.com/content/dam/hdfclifeinsurancecompany/about-us/pdf/investor-relations/financial-information/investor-presentation/HDFC-Life-Q1-FY2024-Investor-Presentation.pdf</t>
  </si>
  <si>
    <t>https://s26.q4cdn.com/463892824/files/doc_financials/2024/q1/Q1-FY2024-Investor-Presentation_vF-FINAL2.pdf</t>
  </si>
  <si>
    <t>https://www.sanofi.com/assets/dotcom/content-app/events/investor-presentation/2022/2022-immunology-investor-event/2022_29_03_Sanofi_Immunology_Investor_Event_Presentation.pdf</t>
  </si>
  <si>
    <t>https://s201.q4cdn.com/758408164/files/doc_financials/2023/q1/Investor-Presentation_April-2023.pdf</t>
  </si>
  <si>
    <t>https://www.investor.fnf.com/static-files/7502ba23-b2f3-4bf0-8cde-0dad43abca43</t>
  </si>
  <si>
    <t>https://s24.q4cdn.com/723050407/files/doc_earnings/2023/q4/presentation/Zillow-4Q23-Investor-Presentation.pdf</t>
  </si>
  <si>
    <t>https://mars-metcdn-com.global.ssl.fastly.net/content/uploads/sites/101/2024/02/05100812/Metcash-Investor-Presentation-Strategic-Acquisitions-and-Equity-Raise.pdf</t>
  </si>
  <si>
    <t>https://s29.q4cdn.com/245094436/files/doc_presentations/2023/May/Investor-Presentation-2023-Update_5-8-23_vf.pdf</t>
  </si>
  <si>
    <t>https://www.agilysys.com/en/wp-content/uploads/Investor-Deck-Updated-Q4-FY23.pdf</t>
  </si>
  <si>
    <t>https://chevroncorp.gcs-web.com/static-files/733c80ae-1571-49cf-9199-99e3b3d56da6</t>
  </si>
  <si>
    <t>https://www.desktopmetal.com/uploads/Desktop-Metal-Investor-Presentation.pdf?_hsenc=p2ANqtz-8PBp5STxeeC1ScnVMd1eMd01xYbpmu3ytbQQGeMUilEO6Wi-Hgkr5RYAPuQGjrmTtWy3MO</t>
  </si>
  <si>
    <t>https://s202.q4cdn.com/757723766/files/doc_financials/2023/q1/the-cigna-group-investor-presentation.pdf</t>
  </si>
  <si>
    <t>https://corporate.goodyear.com/content/dam/goodyear-corp/documents/events-presentations/goodyear-forward-presentation-nov-2023.pdf</t>
  </si>
  <si>
    <t>https://s25.q4cdn.com/231862843/files/doc_presentations/2021/09/new/Spire-Investor-Presentation-September-2021.pdf</t>
  </si>
  <si>
    <t>https://www.kotak.com/content/dam/Kotak/investor-relation/Financial-Result/QuarterlyReport/FY-2022/q4/Investor-Presentation/Q4FY22-Investor-Presentation.pdf</t>
  </si>
  <si>
    <t>https://s2.q4cdn.com/278771905/files/doc_presentations/2022/09/Zendesk-Investor-Presentation-(9_2_2022).pdf</t>
  </si>
  <si>
    <t>https://investor.republicservices.com/static-files/46fb902a-13df-4181-aa70-3934f797c9fb</t>
  </si>
  <si>
    <t>https://s21.q4cdn.com/564806605/files/doc_events/2023/Nov/08/aph-investor-presentation-nov-2023.pdf</t>
  </si>
  <si>
    <t>https://s21.q4cdn.com/861911615/files/doc_presentations/2021/07/2021-Highlights-Q2.pdf</t>
  </si>
  <si>
    <t>https://image.roku.com/c3VwcG9ydC1B/1Q22-Roku-Shareholder-Letter.pdf</t>
  </si>
  <si>
    <t>https://s28.q4cdn.com/948876185/files/doc_financials/2021/q2/Q2-2021-Investor-Presentation-(3).pdf</t>
  </si>
  <si>
    <t>https://assets.ctfassets.net/aax1cfbwhqog/2wQgeqHGXXSsbd0aUnmy3B/18f57c2f79db1c6982c2dadd2ee41f90/Nucor_2022_Investor_Day_Presentation.pdf</t>
  </si>
  <si>
    <t>https://www.drreddys.com/media/926936/dr-reddys-investor-presentation-jan-2021.pdf</t>
  </si>
  <si>
    <t>https://www.ducommun.com/pdf/Investor-presentation.pdf</t>
  </si>
  <si>
    <t>https://www.ndb.int/wp-content/uploads/2023/04/Investor-Presentation_2023.pdf</t>
  </si>
  <si>
    <t>https://ir.crowdstrike.com/static-files/547e5c92-3594-4eef-9dfc-9eca37b635f4</t>
  </si>
  <si>
    <t>https://www.hubspot.com/hubfs/Investor Presentation Q421.pdf</t>
  </si>
  <si>
    <t>https://www.servicenow.com/content/dam/servicenow/other-documents/investor-relations/investor-presentations/servicenow-q4-2022-investor-presentation.pdf</t>
  </si>
  <si>
    <t>https://www.rolls-royce.com/~/media/Files/R/Rolls-Royce/documents/investors/rolls-royce-investor-presentation-2023.pdf</t>
  </si>
  <si>
    <t>https://www.gibsonenergy.com/wp-content/uploads/2024/01/January-Investor-Presentation-vF.pdf</t>
  </si>
  <si>
    <t>https://learn.marsdd.com/wp-content/uploads/2010/12/Developing-and-Delivering-a-Winning-Investor-Presentation-WorkbookGuide.pdf</t>
  </si>
  <si>
    <t>https://s2.q4cdn.com/447711729/files/doc_downloads/2023/investor-day/05/CVS_Health_Investor_Day_2023_Presentation.pdf</t>
  </si>
  <si>
    <t>https://luzzpstayee001.blob.core.windows.net/informacion-financiera/99/Attachments/Investor Presentation 4Q23.pdf</t>
  </si>
  <si>
    <t>https://www.td.com/document/PDF/investor/2023/2023-Q4_Quarterly_Results_Presentation_F_EN.pdf</t>
  </si>
  <si>
    <t>https://www.novonordisk.com/content/dam/nncorp/global/en/investors/pdfs/financial-results/2023/Q1-2023-investor-presentation.pdf</t>
  </si>
  <si>
    <t>https://s23.q4cdn.com/714267708/files/doc_events/2018-Blackstone-Investor-Day-Conference_PDFdownload_2.pdf</t>
  </si>
  <si>
    <t>https://ir.taskus.com/static-files/adfe2732-373c-48b5-898e-63d74f9b0ea3</t>
  </si>
  <si>
    <t>https://www.abl.com/wp-content/uploads/2023/06/Investor-Presentation-December-31-2021.pdf</t>
  </si>
  <si>
    <t>https://www.mobilize-fs.com/sites/default/files/media/pdf/2021.02_presentation_investisseurs_en-2020.pdf</t>
  </si>
  <si>
    <t>https://s23.q4cdn.com/591718779/files/doc_financials/2021/Q4/Q4-2021-Investor-Presentation-1.18-R9_Final_No-Footers.pdf</t>
  </si>
  <si>
    <t>https://ir.nasdaq.com/static-files/f2855e81-95b7-43e1-afc7-5e6d88dee857</t>
  </si>
  <si>
    <t>https://www.axisbank.com/docs/default-source/default-document-library/investor_presentation_q4fy20.pdf</t>
  </si>
  <si>
    <t>https://www.nexstar.tv/wp-content/uploads/2023/01/Nexstar-2023-Investor-Deck-1.31.23-Final.pdf</t>
  </si>
  <si>
    <t>https://s26.q4cdn.com/594050615/files/doc_presentations/2023/09/GH-2023-Investor-Day-Deck.pdf</t>
  </si>
  <si>
    <t>https://pidilite.com/wp-content/uploads/2022/02/SE-Intimation-Investor-presentation-0922022-compressed.pdf</t>
  </si>
  <si>
    <t>https://ir.msci.com/static-files/c4881213-180b-47c1-8391-6446e5d8bfb8</t>
  </si>
  <si>
    <t>https://api.mziq.com/mzfilemanager/v2/d/098a2d95-0ea8-4ed5-a340-d9ef6a2b0053/f7eb6307-0ef0-cf2b-a1ec-ec38722d8e83?origin=1</t>
  </si>
  <si>
    <t>https://investors.att.com/~/media/Files/A/ATT-IR/events-and-presentations/2021-analyst-and-investor-day-v2.pdf</t>
  </si>
  <si>
    <t>https://s27.q4cdn.com/572064924/files/doc_presentations/2021/07/Shopify-Investor-Deck-Q2-2021.pdf</t>
  </si>
  <si>
    <t>https://cms-assets.bajajfinserv.in/is/content/bajajfinance/bajaj-finance-investor-presentation-q-3-fy-24-finalpdf?scl=1&amp;fmt=pdf</t>
  </si>
  <si>
    <t>https://www.hyundai.com/content/hyundai/ww/data/ir/calendar/2021/0000000313/files/21-03-29-hmc-investor-presentation.pdf</t>
  </si>
  <si>
    <t>https://www.tataconsumer.com/sites/g/files/gfwrlq316/files/2021-10/Investor-Presentation-Q2-2021-2022.pdf</t>
  </si>
  <si>
    <t>https://www.uflexltd.com/pdf/Investor_Presentation_April_2022.pdf</t>
  </si>
  <si>
    <t>https://ir.kkr.com/app/uploads/2021/05/April-2021-Investor-Day.pdf</t>
  </si>
  <si>
    <t>https://s201.q4cdn.com/415503370/files/doc_presentations/2022/06/Final_Analyst_Day_AVLR_2022.pdf</t>
  </si>
  <si>
    <t>https://s1.q4cdn.com/843629197/files/doc_presentations/2023/Nov/09/eqr-investor-update-november-2023.pdf</t>
  </si>
  <si>
    <t>https://www.premiermiton.com/wp-content/uploads/2021/05/Premier-Miton_HY2021_Investor_PPT_FINAL.pdf</t>
  </si>
  <si>
    <t>https://s201.q4cdn.com/141608511/files/doc_financials/2022/q4/NVDA-F4Q22-Investor-Presentation-FINAL.pdf</t>
  </si>
  <si>
    <t>https://s24.q4cdn.com/447218525/files/doc_financials/2022/q4/feb-2023-ir-call.pdf</t>
  </si>
  <si>
    <t>https://www.icicilombard.com/docs/default-source/investor-relations/investor_presentation_icici_lombard.pdf?sfvrsn=2</t>
  </si>
  <si>
    <t>https://s201.q4cdn.com/758408164/files/doc_presentation/2023/11/Investor-Presentation_November-2023_FINAL.pdf</t>
  </si>
  <si>
    <t>https://group.dhl.com/content/dam/deutschepostdhl/en/media-center/investors/documents/presentations/2022/DPDHL-Roadshow-Presentation-March-2023.pdf</t>
  </si>
  <si>
    <t>https://www.hdfcbank.com/content/bbp/repositories/723fb80a-2dde-42a3-9793-7ae1be57c87f/?path=/Footer/About Us/Investor Relation/Detail PAges/financial results/PDFs/2023/Q4FY23-Earnings-Presentation.pdf</t>
  </si>
  <si>
    <t>https://paytm.com/document/ir/financial-results/presentation/Paytm_Investor_Presentation_July-2023-INR.pdf</t>
  </si>
  <si>
    <t>https://s22.q4cdn.com/128149789/files/doc_presentations/2023/05/NewUpdateJune/Final-Investor-Update-May-2023-5_18_23.pdf</t>
  </si>
  <si>
    <t>https://www.hkexgroup.com/-/media/HKEX-Group-Site/Ir/IR-Pack/2020-Annual/202102_HKEX-IR-Pack,-d-,e,-d-,w,-d-,1.pdf</t>
  </si>
  <si>
    <t>https://isrg.intuitive.com/static-files/7b0470fb-cfd2-456a-b6eb-24af76d68f6d</t>
  </si>
  <si>
    <t>https://investor.blackbaud.com/static-files/0232bbf0-34fd-4367-8b89-d9372928d84e</t>
  </si>
  <si>
    <t>https://www.corcentric.com/wp-content/uploads/2021/12/Corcentric-North-Mountain-Merger-Announcement-Investor-Presentation-FINAL.pdf</t>
  </si>
  <si>
    <t>https://ir.allbirds.com/static-files/bfac668f-66ec-4149-a410-fbf2702a4ff2</t>
  </si>
  <si>
    <t>https://investor.kimberly-clark.com/static-files/64439a04-c754-4cd4-ae60-19119aff2f6d</t>
  </si>
  <si>
    <t>https://www.abl.com/wp-content/uploads/2023/06/Investor-Presentation-Sep-2022.pdf</t>
  </si>
  <si>
    <t>https://s24.q4cdn.com/126708163/files/doc_downloads/2023/02/1q-2023-kmi-investor-presentation_vf5.pdf</t>
  </si>
  <si>
    <t>https://www.dollarama.com/en-CA/corp/wp-content/uploads/2023/12/Investor-Presentation-2023-12-13-FY24Q3-vF.pdf</t>
  </si>
  <si>
    <t>https://ir.oneok.com/~/media/Files/O/ONEOK-IR-V3/events-presentation/01-24-investor-presentation.pdf</t>
  </si>
  <si>
    <t>https://fiscalnote-marketing.s3.amazonaws.com/FiscalNote-Investor-Presentation-2021.11.08.pdf</t>
  </si>
  <si>
    <t>https://s24.q4cdn.com/382246808/files/doc_presentations/2023/05/Newmont-Investor-Presentation-May-2023_Final-1.pdf</t>
  </si>
  <si>
    <t>https://www.azz.com/wp-content/uploads/2022/06/AZZ-Investor-Deck_FINAL_6_6_22-002.pdf</t>
  </si>
  <si>
    <t>https://assets.rentsync.com/minto_investor_services/documents/1705327890430_MAREIT_Investor_Presentation__Jan_11_2024_.pdf</t>
  </si>
  <si>
    <t>https://group.dhl.com/content/dam/deutschepostdhl/en/media-center/investors/documents/presentations/2021/DPDHL-Roadshow-Presentation-May-2021.pdf</t>
  </si>
  <si>
    <t>https://investor.incyte.com/static-files/776ce652-3575-41ea-aeaf-6a023ab3c3ed</t>
  </si>
  <si>
    <t>https://ir.equitasbank.com/wp-content/uploads/2023/05/ESFB_Q4FY23_Investor-Presentation_Final-1.pdf</t>
  </si>
  <si>
    <t>https://group.dhl.com/content/dam/deutschepostdhl/en/media-center/investors/documents/presentations/2022/DPDHL-Roadshow-Presentation-November-2022.pdf</t>
  </si>
  <si>
    <t>https://s27.q4cdn.com/797047529/files/doc_presentations/2021/09/2021-Investor-Day-combined-for-distribution.pdf</t>
  </si>
  <si>
    <t>https://www.novartis.com/sites/novartiscom/files/q2-2021-investor-presentation.pdf</t>
  </si>
  <si>
    <t>https://www.jkbank.com/pdfs/PresentationsForAnalysts/JKB_Investor Presentation_Dec 2023 (1).pdf</t>
  </si>
  <si>
    <t>https://ir.rblbank.com/pdfs/financial-highlights/Investor_Presentation_Q4_FY23.pdf</t>
  </si>
  <si>
    <t>https://www.baytexenergy.com/content/uploads/2023/10/23-10-3-October-Presentation.pdf</t>
  </si>
  <si>
    <t>https://triconresidential.com/wp-content/uploads/Investor-Presentation-December-2020.pdf</t>
  </si>
  <si>
    <t>https://s26.q4cdn.com/454589600/files/doc_earnings/2023/q3/presentation/AXIS-2023-3Q-Investor-Presentation-FINAL.pdf</t>
  </si>
  <si>
    <t>https://s29.q4cdn.com/903184914/files/doc_presentation/investor-presentation-20210707.pdf</t>
  </si>
  <si>
    <t>https://d1io3yog0oux5.cloudfront.net/_30dba8fc0f4adf0182ed49635062e4e4/exxonmobil/db/2260/21611/presentation/2022-exxonmobil-investor-day.pdf</t>
  </si>
  <si>
    <t>https://s22.q4cdn.com/253594569/files/doc_presentations/2023/10/investor-presentation_2023_august.pdf</t>
  </si>
  <si>
    <t>https://doc.utimf.com/uticontainer/Q1 FY 24_Investor Presentation20230726-070145.pdf</t>
  </si>
  <si>
    <t>https://investors.ametek.com/static-files/008711b7-63e6-41b8-b625-235ce5861dbf</t>
  </si>
  <si>
    <t>https://s24.q4cdn.com/126708163/files/doc_presentations/2023/Jul/27/3q-2023-kmi-investor-presentation_v4.pdf</t>
  </si>
  <si>
    <t>https://www.investor.nexteraenergy.com/~/media/Files/N/NEE-IR/news-and-events/events-and-presentations/2023/06-21-23/June 2023_Investor_Presentation.pdf</t>
  </si>
  <si>
    <t>https://www.scotiabank.com/content/dam/scotiabank/corporate/quarterly-reports/2022/q4/Q422_Investor_Presentation.pdf</t>
  </si>
  <si>
    <t>https://s2.q4cdn.com/357237921/files/doc_presenations/2021/Investor-Presentation-dated-June-2021.pdf</t>
  </si>
  <si>
    <t>https://www.verizon.com/about/sites/default/files/2022-03/Investor-Day-2022-Presentation.pdf</t>
  </si>
  <si>
    <t>https://investors.evercore.com/static-files/951502d2-2377-44c8-b64c-5009c6cea89f</t>
  </si>
  <si>
    <t>https://cloudflare.net/files/doc_downloads/Presentations/2022/05/Q1-2022-Investor-Presentation-(05122022).pdf</t>
  </si>
  <si>
    <t>https://s27.q4cdn.com/765243554/files/doc_financials/2022/q4/4Q22-Earnings-Presentation_F.pdf</t>
  </si>
  <si>
    <t>https://s2.q4cdn.com/299287126/files/doc_financials/2021/q4/Webslides_Q421_Final.pdf</t>
  </si>
  <si>
    <t>https://investors.buzzfeed.com/static-files/f7dce805-410f-4229-8d18-ed0508098b8b</t>
  </si>
  <si>
    <t>https://s28.q4cdn.com/827967385/files/doc_presentations/2022/November-2022-CBRE-Investor-Deck.pdf</t>
  </si>
  <si>
    <t>https://www.rolls-royce.com/~/media/Files/R/Rolls-Royce/documents/investors/rolls-royce-investor-presentation-december-2023.pdf</t>
  </si>
  <si>
    <t>https://www.anandrathiwealth.in/wealthpdf/12april23/ARWLInvestorPresentationQ4FY23.pdf</t>
  </si>
  <si>
    <t>https://www.asml.com/-/media/asml/files/investors/financial-results/q-results/2022/q4/presentation-investor-relations-q4-2022-gt4d78.pdf?rev=c39850f27c3148b78e5c80f0f30a8925</t>
  </si>
  <si>
    <t>https://s201.q4cdn.com/141608511/files/doc_financials/2024/q2/nvda-f2q24-investor-presentation-final-1.pdf</t>
  </si>
  <si>
    <t>https://mutualfund.adityabirlacapital.com/-/media/bsl/files/resources/shareholderfinancials/2021/investor-presentation-q2fy22.pdf</t>
  </si>
  <si>
    <t>https://www.circle.com/hubfs/investors/Circle-Investor-Presentation-July2021.pdf</t>
  </si>
  <si>
    <t>https://cloudflare.net/files/doc_financials/2023/q4/Q4-2023-Investor-Presentation.pdf</t>
  </si>
  <si>
    <t>https://investors.satellogic.com/static-files/d7100057-b799-4534-bd86-b0b3a3a1ea43</t>
  </si>
  <si>
    <t>https://s201.q4cdn.com/141608511/files/doc_presentations/2023/02/nvda-f4q23-investor-presentation-final.pdf</t>
  </si>
  <si>
    <t>https://s23.q4cdn.com/981382065/files/doc_financials/2022/q3/Dow_3Q2022_Earnings_Presentation_Final.pdf</t>
  </si>
  <si>
    <t>https://www.banksocal.com/wp-content/uploads/BCAL-Investor-Presentation-1Q22-final.pdf</t>
  </si>
  <si>
    <t>https://ir.manutd.com/~/media/Files/M/Manutd-IR/events-and-presentations/pdf/190225-investor-pres-lr.pdf</t>
  </si>
  <si>
    <t>https://assets.pershingsquareholdings.com/2022/02/11120213/Pershing-Square-Holdings-2022-Annual-Investor-Presentation.pdf</t>
  </si>
  <si>
    <t>https://investors.revlon.com/static-files/69edb2ca-376f-4792-9d72-e439c2dd7114</t>
  </si>
  <si>
    <t>https://s28.q4cdn.com/781576035/files/doc_presentation/2023/03/Pfizer-Seagen-Analyst-Call-Slides-Final-03-13-23-_Update.pdf</t>
  </si>
  <si>
    <t>https://s25.q4cdn.com/701713307/files/doc_downloads/2021/02/Marshall-IR-Presentation-vF.pdf</t>
  </si>
  <si>
    <t>https://d1io3yog0oux5.cloudfront.net/_ba25f2538307790951d900ee160bf1b5/mira1a/db/864/7935/pdf/RRD+MIRA+Investor+Presentation+-+1.5.24+-+DRAFT[83][79].pdf</t>
  </si>
  <si>
    <t>https://s201.q4cdn.com/169052615/files/doc_presentation/2022/06/investor-presentation-june-2022.pdf</t>
  </si>
  <si>
    <t>https://www.dpworld.com/-/media/project/dpwg/dpwg-tenant/corporate/global/media-files/investor-relations/financials-and-presentation/investor-presentations/2021/dp-world_investor-presention_feb-2021.pdf?rev=b6d9c5d7af54465a8fa4c345c6d65582</t>
  </si>
  <si>
    <t>https://www.cloudflare.net/files/doc_financials/2021/q4/Q4-2021-Investor-Presentation.pdf</t>
  </si>
  <si>
    <t>https://s26.q4cdn.com/463892824/files/doc_financials/2023/q4/Q4-FY2023-Investor-Presentation_vF.pdf</t>
  </si>
  <si>
    <t>https://investor.onsemi.com/static-files/47b5fffe-b2a2-4811-9d81-948f382b6671</t>
  </si>
  <si>
    <t>https://skift.com/wp-content/uploads/2021/12/selina-investor-presentation.pdf</t>
  </si>
  <si>
    <t>https://ir.bilibili.com/media/5o3d4bex/q4-2022-bilibili-inc-investor-presentation-en-0301.pdf</t>
  </si>
  <si>
    <t>https://s23.q4cdn.com/915258311/files/doc_downloads/SunOpta-Investor-Day-Presentation-(June-02-2022).pdf</t>
  </si>
  <si>
    <t>https://investors.vodafone.com/sites/vodafone-ir/files/2023-06/vodafone-uk-and-three-uk-investor-presentation.pdf</t>
  </si>
  <si>
    <t>https://genesis-cdn.ff.com/Investors/FF-PIPE-Presentation.pdf</t>
  </si>
  <si>
    <t>https://s21.q4cdn.com/174552385/files/doc_presentations/2023/03/230316-SD-2023-IR-Materials.pdf</t>
  </si>
  <si>
    <t>https://s21.q4cdn.com/399680738/files/doc_financials/2022/q1/Q1-2022_Earnings-Presentation_Final.pdf</t>
  </si>
  <si>
    <t>https://investors.oaktreespecialtylending.com/static-files/96c93416-37a7-408c-b3a1-560c4030c90c</t>
  </si>
  <si>
    <t>https://s22.q4cdn.com/689426802/files/doc_financials/2022/q4/AN-Investor-Relations-Presentation-Q4-2022-FINAL.pdf</t>
  </si>
  <si>
    <t>https://www.hubspot.com/hubfs/Quarterly Investor Presentation Q123 (1).pdf</t>
  </si>
  <si>
    <t>https://www.bseindia.com/downloads1/Investor_Presentation_Q4FY21_20210513.pdf</t>
  </si>
  <si>
    <t>https://rockleyphotonics.com/wp-content/uploads/2021/03/Rockley-Photonics-Health-Investor-Presentation-2021-03.pdf</t>
  </si>
  <si>
    <t>https://s23.q4cdn.com/504122716/files/doc_presentations/2022/Investor-presentation-2022-07082022.pdf</t>
  </si>
  <si>
    <t>https://d1io3yog0oux5.cloudfront.net/_2d73e05d93158f3dc322cd938fd2a2d3/muellerindustries/db/2553/24112/pdf/MLI+Investor+Presentation+-+November+2023_11.8.23_vFinal.pdf</t>
  </si>
  <si>
    <t>https://cdn2.etrade.net/1/20072315520.0/aempros/content/dam/etrade/about-us/en_US/documents/investor-relations/investor-presentation/Investor-Presentation.pdf</t>
  </si>
  <si>
    <t>https://www.servicenow.com/content/dam/servicenow/other-documents/investor-relations/investor-presentations/servicenow-q3-2020-investor-presentation.pdf</t>
  </si>
  <si>
    <t>https://www.aeva.com/app/uploads/2020/11/Aeva-Investor-Presentation-11.02.2020-1-1.pdf</t>
  </si>
  <si>
    <t>https://www.edp.com/sites/default/files/2021-11/Investor Presentation - Nov 2021.pdf</t>
  </si>
  <si>
    <t>https://www.mahindra.com/sites/default/files/2023-03/Investor-Deck-NDR-Aug-2022.pdf</t>
  </si>
  <si>
    <t>https://s29.q4cdn.com/769210894/files/doc_presentation/2022/Glaukos-Investor-Presentation_September-2022-vF.pdf</t>
  </si>
  <si>
    <t>https://www.pepsico.com/docs/default-source/annual-reports/2022-pepsico-annual-report.pdf?sfvrsn=9d046f4c_10</t>
  </si>
  <si>
    <t>https://www.cdslindia.com/downloads/InvestorRels/Financial/InvestorPresentation05082023.pdf</t>
  </si>
  <si>
    <t>https://www.ab-inbev.com/assets/presentations/ABI_Investor Seminar_Welcome &amp; Introduction_Our Purpose &amp; Strategic Priorities_FINAL.pdf</t>
  </si>
  <si>
    <t>https://www.lpl.com/content/dam/lpl-www/documents/lpl-financial-q3-2022-investor-presentation.pdf</t>
  </si>
  <si>
    <t>https://s27.q4cdn.com/154990478/files/doc_presentations/2023/May/17/teleflex-investor-presentation-0517-2023.pdf</t>
  </si>
  <si>
    <t>https://irpages2.eqs.com/Download/Companies/kkrinc/Presentations/KKR Investor Presentation - September 2023.pdf</t>
  </si>
  <si>
    <t>https://investor.chindatagroup.com/static-files/32ec2e3a-306c-46ad-9c00-f2868e93285a</t>
  </si>
  <si>
    <t>https://s29.q4cdn.com/580102441/files/doc_downloads/2023/02/ballys-story-4q22-investor-presentation.pdf</t>
  </si>
  <si>
    <t>https://s1.q4cdn.com/130404765/files/doc_presentations/2023/Aug/31/investor-presentation-august-2023-final-hq.pdf</t>
  </si>
  <si>
    <t>https://www.wework.com/ideas/wp-content/uploads/2019/11/Investor-Presentation—October-2019.pdf</t>
  </si>
  <si>
    <t>https://investor.onsemi.com/static-files/d5769f07-3838-4737-8a7b-b6693f7b9d31</t>
  </si>
  <si>
    <t>https://www.givaudan.com/files/giv-2023-investor-presentation-jul.pdf</t>
  </si>
  <si>
    <t>https://investors.wm.com/static-files/a476b0e9-7fb7-4bf4-a44b-7d4c4fcbd6a1</t>
  </si>
  <si>
    <t>https://www.proterra.com/wp-content/uploads/2021/01/ACTC-Proterra-Investor-Presentation.pdf</t>
  </si>
  <si>
    <t>https://assets.website-files.com/6000e531ba747cf1e57aee7a/626c157bfe4cc9e7352d8c80_Brivo - Investor Presentation (04.22.2022).pdf</t>
  </si>
  <si>
    <t>https://rossstoresinc.gcs-web.com/static-files/3e081264-6b15-4c0d-9c9a-9c3f182b3837</t>
  </si>
  <si>
    <t>https://stl.tech/pdf/STL_Investor_Presentation.pdf</t>
  </si>
  <si>
    <t>https://s23.q4cdn.com/483669984/files/doc_presentations/2023/11/adp-investor-presentation-november-2023.pdf</t>
  </si>
  <si>
    <t>https://lazardltd.gcs-web.com/static-files/4e3f504e-19b3-49ea-9cc3-9d3af946482d</t>
  </si>
  <si>
    <t>https://s29.q4cdn.com/168520777/files/doc_financials/2023/q3/TheTradeDesk_Q323_Investor_Presentation.pdf</t>
  </si>
  <si>
    <t>https://s29.q4cdn.com/773189526/files/doc_financials/2023/q1/ModivCare-Investor-Presentation-May-2023.pdf</t>
  </si>
  <si>
    <t>https://s21.q4cdn.com/104148044/files/doc_presentations/2022/BMY-2022-Q2-Results-Investor-Presentation.pdf</t>
  </si>
  <si>
    <t>https://www.bms.com/assets/bms/us/en-us/pdf/investor-info/doc_presentations/2023/BMY-2023-Q4-Results-Investor-Presentation-with-Appendix.pdf</t>
  </si>
  <si>
    <t>https://www.nordea.com/en/doc/nordea-green-bond-investor-presentation-2021.pdf</t>
  </si>
  <si>
    <t>https://investor.fazeclan.com/static-files/9e637e97-d489-4465-a44e-4f019d7e1b9c</t>
  </si>
  <si>
    <t>https://s22.q4cdn.com/903350330/files/doc_presentations/2020/11/ILPT_Investor-Presentation_November-2020_FINAL.pdf</t>
  </si>
  <si>
    <t>https://s201.q4cdn.com/141608511/files/doc_financials/2024/q3/nvda-f3q24-investor-presentation-final.pdf</t>
  </si>
  <si>
    <t>https://crowncork.gcs-web.com/static-files/d51c1953-4f2e-4d3a-af0b-6601148fafe5</t>
  </si>
  <si>
    <t>https://investors.lockheedmartin.com/static-files/3769cad1-de87-4a2f-9988-fdef426a4a8e</t>
  </si>
  <si>
    <t>https://corpo.couche-tard.com/wp-content/uploads/2021/04/ACT-Investor-Presentation_Master-Q3-2021.pdf</t>
  </si>
  <si>
    <t>https://s1.q4cdn.com/522285864/files/doc_presentations/2023/May/24/q1-2023-investor-presentation-5-24-23.pdf</t>
  </si>
  <si>
    <t>https://s24.q4cdn.com/498510325/files/doc_presentations/2021/06/Purple-Investor-Presentation.pdf</t>
  </si>
  <si>
    <t>https://ir.labcorp.com/static-files/ba0e3fb2-a16c-4b8c-812e-40fcb836b13e</t>
  </si>
  <si>
    <t>https://www.hdfcbank.com/content/bbp/repositories/723fb80a-2dde-42a3-9793-7ae1be57c87f/?path=/Common/pdf/2023/analyst/Track 1 - Overview of the Bank.pdf</t>
  </si>
  <si>
    <t>https://s2.q4cdn.com/951507448/files/doc_financials/2023/q2/DAC-Corporate-Presentation-August-2023.pdf</t>
  </si>
  <si>
    <t>https://s23.q4cdn.com/308072511/files/doc_presentation/2020/12/Conference-Investor-Presentation_December-2020_FINAL.pdf</t>
  </si>
  <si>
    <t>https://www.guardianlife.com/s3fs-public/2022-03/2022 Fixed Income Investor Presentation.pdf?PbkVb5HM0c4qdAKdRgnOZdU3_xk6i_Gt=</t>
  </si>
  <si>
    <t>https://www.paysafe.com/fileadmin/user_upload/Foley-Trasimene-Acquisition-Corp-II-and-Paysafe-investor-presentation.pdf</t>
  </si>
  <si>
    <t>https://www.cipla.com/sites/default/files/Q4-FY23-Investor-Presentation.pdf</t>
  </si>
  <si>
    <t>https://s202.q4cdn.com/364265561/files/doc_presentation/2023/09/19/0923_Investor-Presentation.pdf</t>
  </si>
  <si>
    <t>https://s201.q4cdn.com/617428576/files/doc_presentations/2024/02/Doximity-Investor-Deck-Post-3Q24-Earnings-v2.pdf</t>
  </si>
  <si>
    <t>https://www.ses.com/sites/default/files/2022-03/Roadshow Presentation_March2022.pdf</t>
  </si>
  <si>
    <t>https://s21.q4cdn.com/399680738/files/doc_financials/2021/q2/Q2-2021_Earnings-Presentation.pdf</t>
  </si>
  <si>
    <t>https://s24.q4cdn.com/611577612/files/doc_financials/2021/q3/VSH-2021-Q3-Presentation-Investor-Total.pdf</t>
  </si>
  <si>
    <t>https://investors.canadiansolar.com/static-files/41478103-3b17-45d1-a508-a71da771de96</t>
  </si>
  <si>
    <t>https://s29.q4cdn.com/745718849/files/doc_presentations/2021/09/27/21.09.27-Endeavor-Investor-Presentation-vFINAL.pdf</t>
  </si>
  <si>
    <t>https://cdn.aldar.com/-/media/project/aldar-tenant/aldar2/images/press-releases/investor-presentation-fy2021-vfinal4.pdf?rev=1c2483d806e542b1b497ee6e925223a2</t>
  </si>
  <si>
    <t>https://suncommunities.gcs-web.com/static-files/1834cd41-a44d-493a-b546-c5de3535c867</t>
  </si>
  <si>
    <t>https://s201.q4cdn.com/262069030/files/doc_financials/2023/q1/1Q23-Presentation.pdf</t>
  </si>
  <si>
    <t>https://www.investor.nexteraenergy.com/~/media/Files/N/NEE-IR/news-and-events/events-and-presentations/2022/06-14-2022/June%202022%20Investor%20Presentation_Website_vF.pdf</t>
  </si>
  <si>
    <t>https://capitalmarkets.illinois.gov/content/dam/soi/en/web/capitalmarkets/documents/presentations/State%20of%20Illinois%20Investor%20Presentation%20GO%20Bonds%20Series%20of%20May%202023ABCD.pdf</t>
  </si>
  <si>
    <t>https://talenenergy.investorroom.com/download/Talen_Energy_Corporation_Business_Update_March_4_2024.pdf</t>
  </si>
  <si>
    <t>https://www.tcenergy.com/siteassets/pdfs/investors/events/2022/investor-day/tce-ir-day-presentation-112922.pdf</t>
  </si>
  <si>
    <t>https://www.enbridge.com/~/media/Enb/Documents/Investor-Relations/2022/ENB_Investment_Community_Presentation.pdf?rev=c95ac69c64b5499fa5b0c9f1e029fd8f&amp;hash=AE2CF5C8FB4AD198537530A005104B67</t>
  </si>
  <si>
    <t>https://ir.united.com/static-files/5b5b2c9c-aa92-44da-ad37-753035bedd8d</t>
  </si>
  <si>
    <t>https://hershey.gcs-web.com/static-files/e81070ee-5db9-4eb5-bf8c-787936a8d28d</t>
  </si>
  <si>
    <t>https://s24.q4cdn.com/521204325/files/doc_presentations/2022/Yelp-Investor-Presentation-Feb-2022.pdf</t>
  </si>
  <si>
    <t>https://ir.mersana.com/static-files/a6b76e0c-b081-4f62-bdfc-b21f8f15bff0</t>
  </si>
  <si>
    <t>https://s28.q4cdn.com/517578190/files/doc_presentations/2021/09/Nextdoor-Investor-Day-Presentation-(1).pdf</t>
  </si>
  <si>
    <t>https://s201.q4cdn.com/562074409/files/doc_downloads/events/2023/Franklin-Templeton-Investor-Presentation_FINAL_2023-05-31.pdf</t>
  </si>
  <si>
    <t>https://ir.flyfrontier.com/static-files/c7e0a34d-3659-49cc-8069-e85aff126b87</t>
  </si>
  <si>
    <t>https://www.bmwgroup.com/content/dam/grpw/websites/bmwgroup_com/ir/downloads/en/2020/Investor_Presentation/BMW_Investor_Presentation_2020.pdf</t>
  </si>
  <si>
    <t>https://corporate.wwe.com/~/media/Files/W/WWE/press-releases/2023/project-stunner-newco-ir-deck.pdf</t>
  </si>
  <si>
    <t>https://s2.q4cdn.com/154085107/files/doc_financials/2022/q1/ICE_BKI_Transaction_vF.pdf</t>
  </si>
  <si>
    <t>https://www.altria.com/-/media/Project/Altria/Altria/Investors/events-and-presentations/2023/2022-Q4/Presentation.pdf</t>
  </si>
  <si>
    <t>https://www.amd.com/system/files/documents/strategic-acquisition-xilinx-investor-presentation.pdf</t>
  </si>
  <si>
    <t>https://s21.q4cdn.com/963721274/files/doc_presentations/2020/10/Twilio-Segment-Investor-Deck-Final.pdf</t>
  </si>
  <si>
    <t>https://s23.q4cdn.com/407969754/files/doc_events/2024/Feb/14/uber-investor-update.pdf</t>
  </si>
  <si>
    <t>https://investors.utzsnacks.com/files/doc_presentations/0de3378d-b2e4-a7dc-9aea-98e51998e5c5.pdf</t>
  </si>
  <si>
    <t>https://www.blackstone.com/wp-content/uploads/sites/2/2023/04/Blackstone1Q23EarningsPressRelease.pdf</t>
  </si>
  <si>
    <t>https://investor.lordstownmotors.com/static-files/ef77bce6-b19a-4288-a651-e08089f1362f</t>
  </si>
  <si>
    <t>https://www.emerson.com/documents/corporate/2022-emerson-investor-conference-presentation-en-us-8669674.pdf</t>
  </si>
  <si>
    <t>https://www.aiib.org/en/treasury/_common/_download/AIIB-Investor-Presentation-Sep-2023.pdf</t>
  </si>
  <si>
    <t>https://investors.idexcorp.com/static-files/95b60965-08fd-431c-84ea-838514dc8f22</t>
  </si>
  <si>
    <t>https://ir.kennedywilson.com/~/media/Files/K/Kennedy-Wilson-IR-V2/reports-and-presentations/presentations/q3-2023-investor-presentation.pdf</t>
  </si>
  <si>
    <t>https://s27.q4cdn.com/936913558/files/doc_presentations/Investor-Presentation.pdf</t>
  </si>
  <si>
    <t>https://ir.hertz.com/static-files/a35d56a8-e776-40b6-8391-4e8942b7f5f3</t>
  </si>
  <si>
    <t>http://q4live.s25.clientfiles.s3-website-us-east-1.amazonaws.com/220651370/files/doc_presentations/2023/ITW-2023-Investor-Day.pdf</t>
  </si>
  <si>
    <t>https://www.skyworksinc.com/-/media/skyworks/documents/downloads/skyworks_overview.pdf</t>
  </si>
  <si>
    <t>https://d1io3yog0oux5.cloudfront.net/_7af4daff4dc5854dbdbb5a0370b70d83/clevelandcliffs/files/pages/clevelandcliffs/db/1144/description/Investor_Presentation.pdf</t>
  </si>
  <si>
    <t>https://ir.dominos.com/static-files/c6d4f683-a02a-4cb9-a234-6d44eabc1b37</t>
  </si>
  <si>
    <t>https://investing.macerich.com/static-files/f6bdad6a-3086-432f-bd6b-1b726c7cc4d3</t>
  </si>
  <si>
    <t>https://investors.allegromicro.com/static-files/cb9c7a0b-74e2-4cd1-ae2e-e1fd68c29596</t>
  </si>
  <si>
    <t>https://thewaltdisneycompany.com/app/uploads/2020/12/Disney-Investor-Day-2020-Slides-121020.pdf</t>
  </si>
  <si>
    <t>https://investors.generac.com/static-files/056e4602-0c26-4f69-80e5-1e0aa9a4e931</t>
  </si>
  <si>
    <t>https://mf.freddiemac.com/docs/wi_investor_presentation.pdf</t>
  </si>
  <si>
    <t>https://iterisinc.gcs-web.com/static-files/cc144463-3cfb-47dd-95d5-70c19a344833</t>
  </si>
  <si>
    <t>https://investors.delltechnologies.com/static-files/09096f9a-3f71-4059-b7bb-8c38b6a25904</t>
  </si>
  <si>
    <t>https://investor.pagaya.com/static-files/91001a67-e4e7-4282-b56c-a6b655f54fe1</t>
  </si>
  <si>
    <t>https://investor.fdus.com/static-files/6fce0d98-5f96-42d9-86dc-d09905a6b1b7</t>
  </si>
  <si>
    <t>https://www.lpl.com/content/dam/lpl-www/documents/lpl-financial-q2-2023-investor-presentation.pdf</t>
  </si>
  <si>
    <t>https://data.ouster.io/downloads/Ouster-investor-presentation_12222020.pdf</t>
  </si>
  <si>
    <t>https://investor.maersk.com/static-files/53cae4b1-6458-44d6-b871-9ad9ee20a388</t>
  </si>
  <si>
    <t>https://www.morganstanley.com/content/dam/msdotcom/en/about-us-ir/presentations/MS_Investor_Presentation_2.20.20.pdf</t>
  </si>
  <si>
    <t>https://www.annaly.com/~/media/Files/A/Annaly-V3/documents/Earnings%20Docs/2023/q1/q1-2023-investor-presentation.pdf</t>
  </si>
  <si>
    <t>https://investor.blackbaud.com/static-files/55918e06-c9e3-47fe-a5b9-8af248fac2e9</t>
  </si>
  <si>
    <t>https://investors.vailresorts.com/static-files/0fa65344-b86f-49e0-a8cd-4d7229c3e644</t>
  </si>
  <si>
    <t>https://filecache.investorroom.com/mr5ir_medtronic/510/2022.11.29%20Q2%20Investor%20Handout.pdf</t>
  </si>
  <si>
    <t>https://www.orica.com/ArticleDocuments/303/Orica%20Acquisition%20of%20Cyanco%20Presentation.pdf.aspx</t>
  </si>
  <si>
    <t>https://investors.tritiumcharging.com/static-files/1b38f4c7-56ee-4e43-9628-07f9d8fdf8c5</t>
  </si>
  <si>
    <t>https://www.bms.com/assets/bms/us/en-us/pdf/investor-info/2023/bmy-krtx-investor-presentation.pdf</t>
  </si>
  <si>
    <t>https://ir.take2games.com/static-files/76f4bbac-7caf-4a5c-978c-26947aa09610</t>
  </si>
  <si>
    <t>https://www.pvh.com/-/media/Files/pvh/investor-relations/Investor-Day-2022-Presentation.pdf</t>
  </si>
  <si>
    <t>https://investor.sonoco.com/static-files/2d5afb25-de0b-4c12-a063-0864eb232e56</t>
  </si>
  <si>
    <t>https://investors.csl.com/pdf/1bf3c93f-2614-4af9-a1f0-c0053291649f/Investor-Presentation-CSL-Swiss-Tender-Acquisition-of-Vifor.pdf</t>
  </si>
  <si>
    <t>https://documents1.worldbank.org/curated/en/546581556051841507/pdf/Building-Confidence-Amid-Uncertainty.pdf</t>
  </si>
  <si>
    <t>https://mptf.undp.org/sites/default/files/documents/2022-11/afghanistan_humanitarian_fund_annual_report_2019_final.pdf</t>
  </si>
  <si>
    <t>https://afghanistan.un.org/sites/default/files/2020-09/NHDR_2020_ English_0.pdf</t>
  </si>
  <si>
    <t>https://www.worldbank.org/content/dam/Worldbank/document/SAR/afghanistan/AF-JCMB-meeting-jan-29-2014-presentation-english.pdf</t>
  </si>
  <si>
    <t>https://thedocs.worldbank.org/en/doc/b1aec7d2a2c04756c4305c9f11d50da7-0310012023/original/Afghanistan-Economic-Monitor-30-May-2023.pdf</t>
  </si>
  <si>
    <t>https://eand.com/en/system/com/assets/docs/financial-quarterly-presentations/2021/etisalat-group-results-presentations-q1-2021.pdf</t>
  </si>
  <si>
    <t>https://www.eand.com/content/dam/eand/assets/docs/financial-quarterly-presentations/2023/etisalat-group-results-presentations-q3-2023.pdf</t>
  </si>
  <si>
    <t>https://s2.q4cdn.com/299287126/files/doc_financials/2022/q1/Webslides_Q122_Final.pdf</t>
  </si>
  <si>
    <t>https://www.coherent.com/content/dam/coherent/site/en/documents/investors/investor-presentations/2024/february-5/cohr-investor-presentation-20240205.pdf</t>
  </si>
  <si>
    <t>https://www.sonidaseniorliving.com/wp-content/uploads/2021/02/Capital-Senior-Living-Investor-Presentation-Q4-2019.pdf</t>
  </si>
  <si>
    <t>https://s23.q4cdn.com/197378439/files/doc_financials/2021/q4/OpenText-Investor-Presentation-August-2021.pdf</t>
  </si>
  <si>
    <t>https://www.adib.ae/en/siteassets/investor-relations/adib_q1_2023_investor-presentation.pdf</t>
  </si>
  <si>
    <t>https://s23.q4cdn.com/202968100/files/doc_presentations/2023/Nov/28/3q23-investor-presentation.pdf</t>
  </si>
  <si>
    <t>https://www.stelluscapital.com/app/uploads/2021/03/Stellus-Capital-Investment-Corporation_Investor-Presentation_Q4-2020.pdf</t>
  </si>
  <si>
    <t>https://group.dhl.com/content/dam/deutschepostdhl/de/media-center/investors/documents/presentations/2021/DPDHL-Roadshow-Presentation-March-2021.pdf</t>
  </si>
  <si>
    <t>https://www.adb.org/sites/default/files/page/41282/adb-investor-presentation.pdf</t>
  </si>
  <si>
    <t>https://ir.netease.com/system/files-encrypted/nasdaq_kms/assets/2022/08/18/1-51-00/2022年第二季度投资者演示讲稿.pdf</t>
  </si>
  <si>
    <t>https://www.eand.com/content/dam/eand/assets/docs/financial-quarterly-presentations/2023/etisalat-group-results-presentations-q2-2023.pdf</t>
  </si>
  <si>
    <t>https://www.wipo.int/edocs/mdocs/aspac/en/wipo_ip_dev_tyo_09/wipo_ip_dev_tyo_09_refa_afghanistan.pdf</t>
  </si>
  <si>
    <t>https://lifevantage.gcs-web.com/static-files/40dab39e-abb5-453a-95f8-5fe105fab37b</t>
  </si>
  <si>
    <t>https://dib.ae/docs/default-source/financial-reports/dib-h12021-ir-presentation.pdf?sfvrsn=86f96797_16</t>
  </si>
  <si>
    <t>https://s25.q4cdn.com/978989322/files/doc_presentations/2019/July-2019-Investor-Presentation.pdf</t>
  </si>
  <si>
    <t>https://www.federalsignal.com/hubfs/Federal Signal/Investor Presentations/FSS Investor Presentation (Nov 2023).pdf</t>
  </si>
  <si>
    <t>https://group.hugoboss.com/fileadmin/media/hbnews/user_upload/Investor_Relations/Finanzberichte/2020/1120_HUGO_BOSS_Investor_Meeting_Presentation.pdf</t>
  </si>
  <si>
    <t>https://s1.q4cdn.com/522285864/files/doc_presentations/2019/Veeco-Investor-Deck_1-15-2019.pdf</t>
  </si>
  <si>
    <t>https://ir.alinma.com/media/hbuffh4r/alinma-investor-presentation-3q2023.pdf</t>
  </si>
  <si>
    <t>https://www.aiib.org/en/treasury/_common/_download/AIIB-Investor-Presentation-Jan-2023.pdf</t>
  </si>
  <si>
    <t>https://localcareglobalreach.com/wp-content/uploads/2023/12/Alaska-Airlines-Investor-Presentation.pdf</t>
  </si>
  <si>
    <t>https://ir.alinma.com/media/4ybpemav/alinma-investor-presentation-1q2022-final.pdf</t>
  </si>
  <si>
    <t>https://group.dhl.com/content/dam/deutschepostdhl/en/media-center/investors/documents/presentations/2023/DHL-Group-Roadshow-Presentation-August-2023.pdf</t>
  </si>
  <si>
    <t>https://sa.zain.com/sites/default/files/media/2023-05/Zain KSA Investors Presentation Q3 2020.pdf</t>
  </si>
  <si>
    <t>https://ndupress.ndu.edu/Portals/68/Documents/Books/understanding-war-in-afghan.pdf</t>
  </si>
  <si>
    <t>https://group.dhl.com/content/dam/deutschepostdhl/en/media-center/investors/documents/presentations/2020/DPDHL-Roadshow-Presentation-August-2020.pdf</t>
  </si>
  <si>
    <t>https://www.worldbank.org/content/dam/Worldbank/Feature Story/sar/Afghanistan/Af-WB-Transition-Presentation-Nov2014.pdf</t>
  </si>
  <si>
    <t>https://www.coherent.com/content/dam/coherent/site/en/documents/investors/investor-presentations/2023/august-16/investor-presentation-20230816.pdf</t>
  </si>
  <si>
    <t>https://lifevantage.gcs-web.com/static-files/d97c1655-8e6c-40bf-8ccc-1d1c7602d4bb</t>
  </si>
  <si>
    <t>https://alrajhibank.com/-/media/Project/AlrajhiPWS/Shared/Home/about-alrajhi-bank/Investor_Relation/Financial-Materials/2023/Q3/Investor-Presentation/ARB-Investor-Presentation-3Q2023.pdf</t>
  </si>
  <si>
    <t>https://www.usip.org/sites/default/files/2021-02/afghanistan_study_group_final_report_a_pathway_for_peace_in_afghanistan.pdf</t>
  </si>
  <si>
    <t>https://ir.alinma.com/media/nsjmdmq1/alinma-bank-investor-presentation-3q-2021.pdf</t>
  </si>
  <si>
    <t>https://www.jkbank.com/pdfs/PresentationsForAnalysts/Investor_PPT_Dec2021_MIO_23MAR2022.pdf</t>
  </si>
  <si>
    <t>https://www.philips.com/c-dam/corporate/en_AA/about/about-us/equity/230718-Philips-investor-presentation.pdf</t>
  </si>
  <si>
    <t>https://www.fluor.com/SiteCollectionDocuments/2021-fluor-sustainability-report.pdf</t>
  </si>
  <si>
    <t>https://s25.q4cdn.com/688049100/files/doc_financials/2022/Q4/Q4-2022-Investor-Presentation.pdf</t>
  </si>
  <si>
    <t>https://s28.q4cdn.com/150851472/files/doc_financials/2024/q1/Investor-Presentation-011824.pdf</t>
  </si>
  <si>
    <t>https://www.gokaldasexports.com/wp-content/uploads/2023/08/Investor-Presentation_August-292023.pdf</t>
  </si>
  <si>
    <t>https://investors.xpo.com/static-files/a6f30b25-43a8-4234-a659-a23a5acf371c</t>
  </si>
  <si>
    <t>https://www.brookfieldindiareit.in/files//presentation/Investor-Presentation-20231106.pdf</t>
  </si>
  <si>
    <t>https://www.hdfclife.com/content/dam/hdfclifeinsurancecompany/about-us/pdf/investor-relations/financial-information/investor-presentation/HDFC-Life-Q1-FY2022-Investor-Presentation.pdf</t>
  </si>
  <si>
    <t>https://www.bayer.com/sites/default/files/2023-11/q3-2023-webinar-2023-11-08-presentation-charts.pdf</t>
  </si>
  <si>
    <t>https://documents.worldbank.org/curated/en/328861579623579913/pdf/Afghanistan-Development-Update-Navigating-a-Sea-of-Uncertainty.pdf</t>
  </si>
  <si>
    <t>https://www.riyadbank.com/en/Images/RB-FY-2020-Investor_Presentation_tcm8-26111.pdf</t>
  </si>
  <si>
    <t>https://www.adb.org/sites/default/files/publication/28178/er066.pdf</t>
  </si>
  <si>
    <t>https://thedocs.worldbank.org/en/doc/d7d49962c0c44fd6bb9ba3bfe1b6de1f-0310062022/original/Afghanistan-Development-Update-October-2022.pdf</t>
  </si>
  <si>
    <t>https://s201.q4cdn.com/979379719/files/doc_earnings/2024/q3/presentation/ats-investor-presentation-fy24-q3.pdf</t>
  </si>
  <si>
    <t>https://s1.q4cdn.com/522285864/files/doc_presentations/2020/Veeco-Investor-Deck-5-11-2020.pdf</t>
  </si>
  <si>
    <t>https://www.stc.com.sa/content/dam/corporatesite/en/generic/pdf/investor/presentationQ4-2020.pdf</t>
  </si>
  <si>
    <t>https://apps.who.int/iris/bitstream/handle/10665/136852/ccsbrief_afg_en.pdf;sequence=1</t>
  </si>
  <si>
    <t>https://s1.q4cdn.com/522285864/files/doc_presentations/2021/08/10/Veeco-Investor-Presentation-August-2021.4.pdf</t>
  </si>
  <si>
    <t>https://documents1.worldbank.org/curated/en/260221467996720598/pdf/915290NEWS0Box0date02008Jul0ENGLISH.pdf</t>
  </si>
  <si>
    <t>https://www.hindustanfoodslimited.com/investor-section/investor-presentation/Investor Presentation for Q1 FY 2022-23.pdf</t>
  </si>
  <si>
    <t>https://www.idbinvest.org/sites/default/files/2019-11/Investor Presentation IDB Invest - Global - Pagina WEB - Oct 2019.pdf</t>
  </si>
  <si>
    <t>https://www.indusind.com/content/dam/indusind-corporate/investors/investor-presentation/FY2022-2023/Investor-Presentation-Q4-FY23.pdf</t>
  </si>
  <si>
    <t>https://www.bankdhofar.com/media/myfpu5ft/bd-investor-presentation-q3-2022_usd.pdf</t>
  </si>
  <si>
    <t>https://nhaiinvit.in/investors relation/NHIT_Q1 FY2024_Investor Presentation.pdf</t>
  </si>
  <si>
    <t>https://s1.q4cdn.com/522285864/files/doc_presentations/2020/10/Veeco-Investor-Deck-November-2020.pdf</t>
  </si>
  <si>
    <t>https://www.stc.com/content/dam/groupsites/common/generic/investors/investor-pdf/stc-presentation-q2-2022.pdf</t>
  </si>
  <si>
    <t>https://thedocs.worldbank.org/en/doc/e406b6f24c2b7fdeb93b56c3116ed8f1-0310012021/original/Afghanistan-Development-Update-FINAL.pdf</t>
  </si>
  <si>
    <t>https://lifevantage.gcs-web.com/static-files/36ed89fa-a9cf-4988-8d1f-71e946283820</t>
  </si>
  <si>
    <t>https://www.adanienterprises.com/-/media/Project/Enterprises/Investors/Investor-Downloads/Investors-Presentation/AAHL-Presentation15122022.pdf</t>
  </si>
  <si>
    <t>https://www.ijtell.com/papers/v3i2/4.IJTELL-1(17-20).pdf</t>
  </si>
  <si>
    <t>https://corporate.exxonmobil.com/-/media/Global/Files/annual-report/2020-Financial-and-Operating-Data.pdf?la=en&amp;hash=E7379D8C3EA51186019B2BD58DE3C5F6DDB860C9</t>
  </si>
  <si>
    <t>https://media.defense.gov/2021/Aug/27/2002841493/-1/-1/1/DEB.PDF</t>
  </si>
  <si>
    <t>https://www.ujjivansfb.in/sites/default/files/2023-11/5-Q2FY24-Investor-Presentation_V5.pdf</t>
  </si>
  <si>
    <t>https://investor-relations.lufthansagroup.com/fileadmin/downloads/en/presentations/2311_Investor_Presentation_01.pdf</t>
  </si>
  <si>
    <t>https://thedocs.worldbank.org/en/doc/210d5f24dc33a3460beff3447fceadcf-0310012023/original/Afghanistan-Development-Update-20231003-final.pdf</t>
  </si>
  <si>
    <t>https://www.alahli.com/en-us/Investor_Relation/Documents/NCB-4Q-2020-Investor Presentation.pdf</t>
  </si>
  <si>
    <t>https://s21.q4cdn.com/902450038/files/doc_presentations/2019/01/Freshpet-ICR-Presentation-January-2019-Final.pdf</t>
  </si>
  <si>
    <t>https://s23.q4cdn.com/323685665/files/doc_presentations/2023/Nov/28/tgi-november-23-investor-presentation.pdf</t>
  </si>
  <si>
    <t>https://communicationfinanciere.akdital.ma/wp-content/uploads/2023/06/20230602-Presentation-Investisseurs-Akdital-Juin-2023-EN.pdf</t>
  </si>
  <si>
    <t>https://bandhanbank.com/sites/default/files/2024-02/Investor-Presentation-Q3-FY-23-24_0.pdf</t>
  </si>
  <si>
    <t>https://bandhanbank.com/sites/default/files/2023-10/Investor-Presentation-Q2-FY-23-24_0.pdf</t>
  </si>
  <si>
    <t>https://www.alahli.com/en-us/Investor_Relation/Documents/NCB-Latest-Investor-Presentation.pdf</t>
  </si>
  <si>
    <t>https://www.adib.ae/en/siteassets/investor-relations/q3_2023_investor-presentation.pdf</t>
  </si>
  <si>
    <t>https://www.alahli.com/en-us/Investor_Relation/Documents/SNB-4Q-2021-Earnings-Presentation.pdf</t>
  </si>
  <si>
    <t>https://www.vedantalimited.com/uploads/investors-presentation/aluminium-site-visit-presentation.pdf</t>
  </si>
  <si>
    <t>https://investor.gogoro.com/static-files/3d603080-2cd5-4168-b82f-ac0829a21192</t>
  </si>
  <si>
    <t>https://shareholders.tpg.com/static-files/eda0fb7f-ebe9-4a32-8b5a-ef6c2604dc7c</t>
  </si>
  <si>
    <t>https://alrajhibank.com/-/media/Project/AlrajhiPWS/Shared/Home/about-alrajhi-bank/Investor_Relation/Financial-Materials/2020/Q4/Investor-Presentation/ARB_IR_Presentation_FY2020.pdf</t>
  </si>
  <si>
    <t>https://www.methanex.com/wp-content/uploads/MEOH-Investor-Presentation-May-2023.pdf</t>
  </si>
  <si>
    <t>https://s1.q4cdn.com/963204942/files/doc_downloads/Alcon-Investor-Presentation-01-08-2019.pdf</t>
  </si>
  <si>
    <t>https://ir.netease.com/static-files/b4b0e42f-0417-4274-a972-7cf3847b3088</t>
  </si>
  <si>
    <t>https://static.seekingalpha.com/uploads/sa_presentations/721/97721/original.pdf</t>
  </si>
  <si>
    <t>https://www.stc.com/content/dam/groupsites/en/pdf/EarningsPresentationQ1-2023En.pdf</t>
  </si>
  <si>
    <t>https://www.alahli.com/en-us/about-us/Documents/SNB-1Q-2023-Investor-Presentation.pdf</t>
  </si>
  <si>
    <t>https://investors.pactivevergreen.com/static-files/ea81cd9a-f53e-4629-aeb4-ee73f770700a</t>
  </si>
  <si>
    <t>https://www.ambankgroup.com/eng/InvestorRelations/FinancialResultsAndCorporatePresentations/Documents/2023/H1FY24/AMMB Investor Presentation_H1FY24 (F).pdf</t>
  </si>
  <si>
    <t>https://www.stc.com/content/dam/corporatesite/en/generic/pdf/investor/stc-presentation-Q1-2021.pdf</t>
  </si>
  <si>
    <t>https://www.blackwellscap.com/wp-content/uploads/2022/02/BW_Peloton_Presentation_Feb072022.pdf</t>
  </si>
  <si>
    <t>https://www.drreddys.com/cms/cms/sites/default/files/2023-07/Dr. Reddy's Investor Presentation - Jun 2023.pdf</t>
  </si>
  <si>
    <t>https://www.idfcfirstbank.com/content/dam/idfcfirstbank/pdf/financial-results/IDFC-FIRST-Bank-Investor-Presentation-Q1-FY24.pdf</t>
  </si>
  <si>
    <t>https://paytm.com/document/ir/financial-results/presentation/Paytm_Investor_Presentation_May_2023__INR.pdf</t>
  </si>
  <si>
    <t>https://static.seekingalpha.com/uploads/sa_presentations/36/82036/original.pdf</t>
  </si>
  <si>
    <t>https://cdn.cfr.org/sites/default/files/report_pdf/Afghan_Women_Paper.pdf</t>
  </si>
  <si>
    <t>https://s23.q4cdn.com/225400014/files/doc_presentations/2023/05/CaesarstoneIR_Q1-23_Presentation-5-10-23_.pdf</t>
  </si>
  <si>
    <t>https://dotcomaramexprod.blob.core.windows.net/default/docs/default-source/investor-presentations/aramex-investor-presentation-q4-2021.pdf</t>
  </si>
  <si>
    <t>https://s1.q4cdn.com/522285864/files/doc_presentations/2021/02/Veeco-Investor-Presentation-February-2021.pdf</t>
  </si>
  <si>
    <t>https://conference.mchhandbook.com/wp-content/uploads/2021/06/Afghanistan-PowerPoint-presentation-Webinar.pdf</t>
  </si>
  <si>
    <t>https://www.isdb.org/sites/default/files/media/documents/2021-03/IsDB Investor Presentation (Mar 2021).pdf</t>
  </si>
  <si>
    <t>https://www.lonza.com/-/media/Lonza/Lonzacom/investor-relations/Financial Presentations/FYR2020_Presentation_Final.pdf</t>
  </si>
  <si>
    <t>https://www.stc.com.sa/content/dam/groupsites/en/pdf/EarningsPresentationQ3-2023En.pdf</t>
  </si>
  <si>
    <t>https://www.dpdhl.com/content/dam/dpdhl/en/media-center/investors/documents/presentations/2020/DPDHL-Roadshow-Presentation-May-2020.pdf</t>
  </si>
  <si>
    <t>https://www.unodc.org/documents/crop-monitoring/Afghanistan/Afghanistan_opium_survey_2023.pdf</t>
  </si>
  <si>
    <t>https://s22.q4cdn.com/603501095/files/doc_presentations/2024/Jan/08/usfd-investor-presentation-january-2024_vfinal.pdf</t>
  </si>
  <si>
    <t>https://mobil.vakifbank.com.tr/documents/inv_pres/Investor_Presentation.pdf</t>
  </si>
  <si>
    <t>https://static.seekingalpha.com/uploads/sa_presentations/989/76989/original.pdf</t>
  </si>
  <si>
    <t>https://history.army.mil/html/bookshelves/resmat/GWOT/Wanat.pdf</t>
  </si>
  <si>
    <t>https://s24.q4cdn.com/382246808/files/doc_presentations/2020/Newmont-January-2020-Investor-Presentation_Final.pdf</t>
  </si>
  <si>
    <t>https://s24.q4cdn.com/405935222/files/doc_presentations/2023/Jun/06/investor-presentation_staar-surgical_june-2023.pdf</t>
  </si>
  <si>
    <t>https://aptusindia.com/wp-content/uploads/2022/05/Investor-presentation-Mar-2022.pdf</t>
  </si>
  <si>
    <t>https://kcbgroup.com/wp-content/uploads/2022/08/KCB-Group-Plc-H1-2022-Investor-Presentation.pdf</t>
  </si>
  <si>
    <t>https://www.canaccordgenuity.com/4a23ce/globalassets/investor-relations/documents/investor-presentations/ir-presentation_final.pdf</t>
  </si>
  <si>
    <t>https://lifevantage.gcs-web.com/static-files/030a1e40-272d-4079-ae8a-47aced80a2fb</t>
  </si>
  <si>
    <t>https://www.stc.com/content/dam/groupsites/en/pdf/Earnings-Presentation-2022En.pdf</t>
  </si>
  <si>
    <t>https://www.amnesty.org/en/wp-content/uploads/2021/06/English.pdf</t>
  </si>
  <si>
    <t>https://paytm.com/document/ir/financial-results/presentation/Paytm_Investor_Presentation_Sep_2023_INR.pdf</t>
  </si>
  <si>
    <t>https://www.givaudan.com/files/giv-2021-investor-presentation-may-july.pdf</t>
  </si>
  <si>
    <t>https://tmtgcorp.com/static/tmtg-company-overview-f6cfb16513c78a61681aea3bbdae7a78.pdf</t>
  </si>
  <si>
    <t>https://www.undp.org/sites/g/files/zskgke326/files/2022-05/UNDP-AFG-Afghanistan-Socio-Economic-Outlook-2021-2022 (1).pdf</t>
  </si>
  <si>
    <t>https://www.vibhavadi.com/images/ir-presentations/2022-06-10-09-00-34222268601.pdf</t>
  </si>
  <si>
    <t>https://www.hubspot.com/hubfs/Quarterly Investor Presentation Q323.pdf</t>
  </si>
  <si>
    <t>https://s29.q4cdn.com/245094436/files/doc_presentations/2023/Investor-Presentation-2023-Update_8-7-23_vf.pdf</t>
  </si>
  <si>
    <t>https://pubdocs.worldbank.org/en/812231548969971863/investor-presentation-world-bank-bonds-2019.pdf</t>
  </si>
  <si>
    <t>https://www.un.org/pga/75/wp-content/uploads/sites/100/2021/04/Call-to-Action-on-Antimicrobial-Resistance-AMR-2021.pdf</t>
  </si>
  <si>
    <t>https://afghanistan.iom.int/sites/g/files/tmzbdl1071/files/documents/IOM Comprehensive Action Plan - Afghanistan and Neighbouring Countries final_LR.pdf</t>
  </si>
  <si>
    <t>https://www.dib.ae/docs/default-source/financial-reports/dib-q1-2022-ir-presentation.pdf</t>
  </si>
  <si>
    <t>https://global-uploads.webflow.com/60977df6f87f4b07722320d6/6139d9b7dc77380ffdec0ea3_FawazAlhokair_InvestorPresentation_Sept2021.pdf</t>
  </si>
  <si>
    <t>https://lifevantage.gcs-web.com/static-files/3f016ed3-7a75-46b9-a214-96b64c63a8e3</t>
  </si>
  <si>
    <t>https://s21.q4cdn.com/975972157/files/doc_presentations/2019/05/WestRock-Investor-Presentation-May-2019-v00F.pdf</t>
  </si>
  <si>
    <t>https://www.ambankgroup.com/eng/InvestorRelations/FinancialResultsAndCorporatePresentations/Documents/2022/FY22/AMMB Investor Presentation_FY22 (F).pdf</t>
  </si>
  <si>
    <t>https://s25.q4cdn.com/663864654/files/doc_presentations/2023/May/31/acnb-ir-deck-3-31-23-final.pdf</t>
  </si>
  <si>
    <t>https://ir.tripadvisor.com/static-files/e70bb579-32a0-460a-9df4-b881941e7bfe</t>
  </si>
  <si>
    <t>https://www.rbc.com/investor-relations/_assets-custom/pdf/irdeck2023q3.pdf</t>
  </si>
  <si>
    <t>https://www.pminewyork.gov.in/pdf/uploadpdf/statements__256763124.pdf</t>
  </si>
  <si>
    <t>https://www.qnb.com/sites/qnb/qnbqatar/document/en/enInvestorPresentationMar23</t>
  </si>
  <si>
    <t>https://afghanistan.un.org/sites/default/files/2021-05/AFG 2020 UN Country Results Report final signed.pdf</t>
  </si>
  <si>
    <t>https://www.eurazeo.com/sites/default/files/2022-01/Eurazeo Investor Presentation_January 2022.pdf</t>
  </si>
  <si>
    <t>https://ir.taskus.com/static-files/ddee703e-30a8-4db6-bd30-b44674465b0e</t>
  </si>
  <si>
    <t>https://bandhanbank.com/sites/default/files/2023-10/Investor-Presentation-Q2-FY-23-24.pdf</t>
  </si>
  <si>
    <t>https://s1.q4cdn.com/522285864/files/doc_presentations/2020/11/Veeco-Investor-Deck-11-10-2020.pdf</t>
  </si>
  <si>
    <t>https://s29.q4cdn.com/245094436/files/doc_presentations/2023/September/Investor-Presentation_Strategy-ESG_Sep2023_VF.pdf</t>
  </si>
  <si>
    <t>https://www.haydencapital.com/wp-content/uploads/Hayden-Capital-Presentation.pdf</t>
  </si>
  <si>
    <t>https://www.usip.org/sites/default/files/2017-04/pw127-community-based-development-in-rural-afghanistan.pdf</t>
  </si>
  <si>
    <t>https://investors.paloaltonetworks.com/static-files/a382bc97-e2c4-4c08-9798-52516ab14a3e</t>
  </si>
  <si>
    <t>https://www.qnb.com/sites/qnb/qnbqatar/document/en/enInvestorPresentationSep21</t>
  </si>
  <si>
    <t>http://ir.alinma.com/media/hbuffh4r/alinma-investor-presentation-3q2023.pdf</t>
  </si>
  <si>
    <t>https://www-cdn.oxfam.org/s3fs-public/file_attachments/afghanistan-girls-education-022411_4.pdf</t>
  </si>
  <si>
    <t>https://s29.q4cdn.com/296929481/files/doc_presentations/2024/Feb/01/investor-presentation-february-2024-v-3.pdf</t>
  </si>
  <si>
    <t>https://23126496.fs1.hubspotusercontent-na1.net/hubfs/23126496/Investor Presentation November 2022.pdf</t>
  </si>
  <si>
    <t>https://www.morganstanley.com/content/dam/msdotcom/en/about-us-ir/pdf/Morgan_Stanley_1Q21_Fixed_Income_Investor_Presentation.pdf</t>
  </si>
  <si>
    <t>https://saudire.net/images/INVESTORS/2023_1st__Half__Investor_Presentation.pdf</t>
  </si>
  <si>
    <t>https://investorday.micron.com/static-files/3d4b7df2-6e80-462c-bab3-0bf9ad67b1f3</t>
  </si>
  <si>
    <t>https://www.panafricanresources.com/wp-content/uploads/Pan-African-Resources_Investor-Presentation_June2021_CG-Roadshow-1.pdf</t>
  </si>
  <si>
    <t>https://investor.okta.com/static-files/0ef1eea6-65c7-4d28-9c06-337759544238</t>
  </si>
  <si>
    <t>https://s23.q4cdn.com/225400014/files/doc_presentations/2023/11/CSTE-IR-Presentation_November-2023.pdf</t>
  </si>
  <si>
    <t>https://www.kotak.com/content/dam/Kotak/investor-relation/Financial-Result/QuarterlyReport/FY-2021/q4/Investor-Presentation/Q4FY21-Investor-Presentation.pdf</t>
  </si>
  <si>
    <t>https://www.stc.com/content/dam/groupsites/en/pdf/stc-investors_presentation_v2_q4_2019.pdf</t>
  </si>
  <si>
    <t>https://www.ndb.int/wp-content/uploads/2022/08/Investor-Presentation-February-2023_FINAL.pdf</t>
  </si>
  <si>
    <t>https://www.aerofarms.com/wp-content/uploads/2021/06/AeroFarms-Investor-Presentation.pdf</t>
  </si>
  <si>
    <t>https://www.adib.ae/en/siteassets/investor-relations/adib-1q-2022-investor-presentation.pdf</t>
  </si>
  <si>
    <t>https://assets.ctfassets.net/8jgyidtgyr4v/72lN79aSK3ERoEbakIhDq9/222bcecf7e7852278a8993cba4828a08/Altus_Group_-_Investor_Presentation_November_2023.pdf</t>
  </si>
  <si>
    <t>https://s25.q4cdn.com/751560512/files/doc_presentations/2021/06/ASB-2Q-2021-Investor-Deck-Update-06022021-Final.pdf</t>
  </si>
  <si>
    <t>https://www.emiratesnbd.com/-/media/enbd/files/investor-relations/financial-information/presentations/emiratesnbd_investor_presentation_q4_2022_aed.pdf</t>
  </si>
  <si>
    <t>https://documents.worldbank.org/curated/en/156881533220723730/pdf/129161-WP-P157288-Afghanistan-to-2030-PUBLIC.pdf</t>
  </si>
  <si>
    <t>https://japfa.com/files/report/Japfa_DIS_Investor_Presentation1.pdf</t>
  </si>
  <si>
    <t>https://s28.q4cdn.com/901178831/files/doc_financials/2022/q1/Q1-Investor-Presentation-Print-APR2022.pdf</t>
  </si>
  <si>
    <t>https://abk.eahli.com/abk/pdfs/Q1_2021_Investor_presentation.pdf</t>
  </si>
  <si>
    <t>https://static.seekingalpha.com/uploads/sa_presentations/420/95420/original.pdf</t>
  </si>
  <si>
    <t>https://www.shell.com/content/dam/shell/assets/en/business-functions/investor/investor-presenttion/2020/documents/2023-annual-esg update-slide-deck.pdf</t>
  </si>
  <si>
    <t>https://s26.q4cdn.com/361830528/files/doc_downloads/download_events/investor-presentation.pdf</t>
  </si>
  <si>
    <t>https://afghanistan.un.org/sites/default/files/2023-07/UNSF Afghanistan_formatted_20230629.pdf</t>
  </si>
  <si>
    <t>https://s27.q4cdn.com/684009788/files/doc_presentations/FAF-Corporate-Presentation-April-2021.pdf</t>
  </si>
  <si>
    <t>https://s21.q4cdn.com/968238644/files/doc_presentations/2020/FMC-ESG-Slides-September-2020.pdf</t>
  </si>
  <si>
    <t>https://s27.q4cdn.com/684009788/files/doc_presentations/2021/09/FAF-Investor-Presentation-Sept-23-2021.pdf</t>
  </si>
  <si>
    <t>https://s23.q4cdn.com/197378439/files/doc_presentation/2021/03/OpenText-2021-Investor-Day-Presentation(1).pdf</t>
  </si>
  <si>
    <t>https://s22.q4cdn.com/253594569/files/doc_presentations/2023/05/Investor-Presentation_2023_May.pdf</t>
  </si>
  <si>
    <t>https://s1.q4cdn.com/050606653/files/doc_presentations/2013/InvestorMeetingPresentation_Finalversion.pdf</t>
  </si>
  <si>
    <t>https://s23.q4cdn.com/225400014/files/doc_presentations/2023/08/CaesarstoneIR_Q2-23_Presentation-8-11-23.pdf</t>
  </si>
  <si>
    <t>https://www.eurazeo.com/sites/default/files/2022-03/Eurazeo Investor Presentation_March 2022_0.pdf</t>
  </si>
  <si>
    <t>https://irp.cdn-website.com/01e66d23/files/uploaded/LPTH-Investor-Presentation Jan 2024 (Jan 17th).pdf</t>
  </si>
  <si>
    <t>https://ir.hilton.com/~/media/Files/H/Hilton-Worldwide-IR-V3/presentations/hlt-investor-presentation-may-2023.pdf</t>
  </si>
  <si>
    <t>https://group.dhl.com/content/dam/deutschepostdhl/en/media-center/investors/documents/presentations/2021/DPDHL-Roadshow-Presentation-November-2021.pdf</t>
  </si>
  <si>
    <t>https://s1.q4cdn.com/522285864/files/doc_presentations/2023/05/Veeco-Investor-Presentation-May-2023.pdf</t>
  </si>
  <si>
    <t>https://s24.q4cdn.com/405935222/files/doc_presentations/2023/Nov/16/november-investor-presentation_staar_final.pdf</t>
  </si>
  <si>
    <t>https://ir.taskus.com/static-files/7c81c78b-318f-4331-9004-f6657d26ab3c</t>
  </si>
  <si>
    <t>https://s28.q4cdn.com/541138073/files/doc_presentations/2023/Aug/08/fiscal-year-2024-investor-presentation-as-of-aug-8-2023.pdf</t>
  </si>
  <si>
    <t>https://bitcoindepot.com/wp-content/uploads/2023/01/Bitcoin-Depot-Investor-Day-Presentation_January-2023.pdf</t>
  </si>
  <si>
    <t>https://www.avantium.com/wp-content/uploads/2021/08/Avantium-Investor-Presentation_H2_compressed.pdf</t>
  </si>
  <si>
    <t>https://s28.q4cdn.com/583965976/files/doc_presentation/2024/1/Royal-Gold-Presentation-January-2024-FINAL.pdf</t>
  </si>
  <si>
    <t>https://www.sipri.org/sites/default/files/2022-11/sipriinsights_2208_china_and_afghanistan_2.pdf</t>
  </si>
  <si>
    <t>https://s29.q4cdn.com/296929481/files/doc_presentations/2024/Feb/01/investor-presentation-february-2024.pdf</t>
  </si>
  <si>
    <t>https://boubyan.bankboubyan.com/media/filer_public/79/fa/79faf375-e955-48e3-b901-f37d9d8e6e97/disclosure_-_powerpoint_presentation_of_q1_analysts_conference_call_for_the_year_2023_-_en.pdf</t>
  </si>
  <si>
    <t>https://www.annaly.com/~/media/Files/A/Annaly-V3/documents/Earnings Docs/2023/q3/q3-2023-investor-presentation.pdf</t>
  </si>
  <si>
    <t>https://s22.q4cdn.com/786577010/files/doc_presentations/2020/11/TA_Investor_Presentation_Q320_FINAL.pdf</t>
  </si>
  <si>
    <t>https://investors.amgen.com/static-files/47ec02f0-b7f0-48f6-b81b-d34c03459ef8</t>
  </si>
  <si>
    <t>https://www.cesifo.org/DocDL/CESifo-Forum-2021-6-albrecht-rude-stitteneder-afghanistan-november.pdf</t>
  </si>
  <si>
    <t>https://www.manappuram.com/sites/default/files/2023-11/Manappuram Finance Ltd - IR PPT- Q2 FY24 v4.pdf</t>
  </si>
  <si>
    <t>https://alrajhibank.com/en/Home/alrajhi-group/investor-relations/financial-overview/-/media/Project/AlrajhiPWS/shared/PDFS/investor-relation/Financials/Q2-Financial-Materials-2021/ARB_Investor_Presentation_2Q2021</t>
  </si>
  <si>
    <t>https://s21.q4cdn.com/721241734/files/doc_presentations/2021/09/SFE-Investor-Presentation-Sept-2021.pdf</t>
  </si>
  <si>
    <t>https://www.ipsos.com/sites/default/files/2021-01/esg_-_investor_presentation.pdf</t>
  </si>
  <si>
    <t>https://ir.alinma.com/media/zaofglg4/alinma-investor-presentation-4q2021-final.pdf</t>
  </si>
  <si>
    <t>https://www.taqa.com/wp-content/uploads/2021/02/2021228_TAQA-Investor-Presentation-Feb-2021.pdf</t>
  </si>
  <si>
    <t>https://www.td.com/document/PDF/investor/2019/2019-Q1_TD_Investor_Presentation_F_EN.pdf</t>
  </si>
  <si>
    <t>https://www.dpdhl.com/content/dam/dpdhl/en/media-center/investors/documents/presentations/2019/DPDHL-Roadshow-Presentation-May-2019.pdf</t>
  </si>
  <si>
    <t>https://assets.website-files.com/61449a484d74b2708533bace/6329b5d8c56c8aeeeeea10f4_POINT Biopharma Investor Presentation (September 2022).pdf</t>
  </si>
  <si>
    <t>https://cloudflare.net/files/doc_downloads/Presentations/2023/10/Q3-2023-Investor-Presentation.pdf</t>
  </si>
  <si>
    <t>https://group.dhl.com/content/dam/deutschepostdhl/en/media-center/investors/documents/presentations/2022/DPDHL-Roadshow-Presentation-March-2022.pdf</t>
  </si>
  <si>
    <t>https://s27.q4cdn.com/684009788/files/doc_presentations/2021/11/05/FAF-Investor-Presentation-Nov-2-2021.pdf</t>
  </si>
  <si>
    <t>https://media.nationalgeographic.org/assets/file/asia_6.pdf</t>
  </si>
  <si>
    <t>https://s27.q4cdn.com/812717746/files/doc_presentation/2021/11/Investor-Presentation.pdf</t>
  </si>
  <si>
    <t>https://ir.taskus.com/static-files/ff0163d1-6255-4150-9cdb-dd6f04849653</t>
  </si>
  <si>
    <t>https://s26.q4cdn.com/739936464/files/doc_presentations/2024/01/RPM-Investor-Presentation-January-2024.pdf</t>
  </si>
  <si>
    <t>https://s24.q4cdn.com/367535798/files/doc_presentations/2021/June-Investor-Update-2021-6.pdf</t>
  </si>
  <si>
    <t>https://www.sonidaseniorliving.com/wp-content/uploads/2021/02/Capital-Senior-Living-Investor-Presentation-Q1-2020.pdf</t>
  </si>
  <si>
    <t>https://documents.worldbank.org/curated/en/953921468196145402/pdf/104871-WP-P158556-PUBLIC-AFG-Development-Update-April-2016-final.pdf</t>
  </si>
  <si>
    <t>https://s2.q4cdn.com/309998371/files/docs_presentations/2022/Investor-Presentation-final.pdf</t>
  </si>
  <si>
    <t>https://www.ujjivansfb.in/sites/default/files/2024-01/Investor_PresentationQ3FY24.pdf</t>
  </si>
  <si>
    <t>https://www.adaniports.com/-/media/Project/Ports/Investor/Investor-Downloads/Investors-Presentation/Investor-presentation-Jan-2024.pdf</t>
  </si>
  <si>
    <t>https://cdn.tracxn.com/investor-relations/financials/FY24_Q3_-_Investor_Presentation_o2frgY_8c4vqy5T7u_jGC.pdf</t>
  </si>
  <si>
    <t>https://s2.q4cdn.com/960461372/files/doc_downloads/2023/05/OPCH-AMED-Investor-Presentation.pdf</t>
  </si>
  <si>
    <t>https://investor.ensigngroup.net/files/doc_presentation/2024/02/Investor-Presentation-Q4-2023-Final.pdf</t>
  </si>
  <si>
    <t>https://ir.hilton.com/~/media/Files/H/Hilton-Worldwide-IR-V3/presentations/hlt-investor-presentation-march2021.pdf</t>
  </si>
  <si>
    <t>https://www.alahli.com/en-us/Investor_Relation/Documents/NCB-1Q-2019-Investor-Presentation.pdf</t>
  </si>
  <si>
    <t>https://s2.q4cdn.com/918177852/files/doc_presentations/2020/2020-Sherwin-Williams-Investor-Presentation.pdf</t>
  </si>
  <si>
    <t>https://investorday.stepstonegroup.com/static-files/0e0021c2-7c74-4d9a-a27e-2fa459e3aa00</t>
  </si>
  <si>
    <t>https://www.hsbc.com/-/files/hsbc/investors/hsbc-results/2020/interim/pdfs/hsbc-holdings-plc/200803-presentation-to-investors-and-analysts.pdf</t>
  </si>
  <si>
    <t>https://millerknoll.gcs-web.com/static-files/704c29c4-964b-41fe-8651-bc6403b6f4a2</t>
  </si>
  <si>
    <t>https://f.hubspotusercontent00.net/hubfs/53/Investor Presentation Q220.pdf</t>
  </si>
  <si>
    <t>https://ir.appfolioinc.com/static-files/a3146168-a159-43d6-98fa-7d5be43070c2</t>
  </si>
  <si>
    <t>https://s22.q4cdn.com/663006916/files/doc_presentations/2022/03/AHIP_Investor-Presentation_Q42021.pdf</t>
  </si>
  <si>
    <t>https://thedocs.worldbank.org/en/doc/ba0c782d2cb3a62f1f41356e978eb2cf-0310062022/related/20220725-State-of-Economy-FINAL.pdf</t>
  </si>
  <si>
    <t>https://s24.q4cdn.com/382246808/files/doc_presentations/2021/01/Investor-Presentation-January-2021.pdf</t>
  </si>
  <si>
    <t>https://ir.bilibili.com/media/qkkdfov3/q3-2023-bilibili-inc-investor-presentation.pdf</t>
  </si>
  <si>
    <t>https://www.infineon.com/dgdl/2023-11-15+Q4+FY23+Investor+Presentation.pdf?fileId=8ac78c8b8b657de2018bcea7a6f50033</t>
  </si>
  <si>
    <t>https://s27.q4cdn.com/889956127/files/doc_presentations/2023/Dec/07/opfi-investor-presentation-december-2023-vf.pdf</t>
  </si>
  <si>
    <t>https://s21.q4cdn.com/855213745/files/doc_downloads/2023/Q4-2023-Presentation-v1.pdf</t>
  </si>
  <si>
    <t>https://www.lpl.com/content/dam/lpl-www/documents/lpl-financial-q1-2023-investor-presentation.pdf</t>
  </si>
  <si>
    <t>https://www.tikehaucapital.com/~/media/Files/T/Tikehau-Capital/publications/2023/Tikehau Capital - Investor Presentation_September 2023_WEBSITE.pdf</t>
  </si>
  <si>
    <t>https://abercrombieandfitchcompany.gcs-web.com/static-files/206aab8b-c6b2-48a8-b845-ecd0517cc653</t>
  </si>
  <si>
    <t>https://s201.q4cdn.com/120229500/files/doc_presentation/2023/11/GPRE-Investor-Presentation-Final-Nov-2023.pdf</t>
  </si>
  <si>
    <t>https://unece.org/fileadmin/DAM/SPECA/documents/kdb/2019/Presentations/4_S3._Afghanistan_Presentation_on_A-SDGs.pdf</t>
  </si>
  <si>
    <t>https://documents.worldbank.org/curated/en/985851533222840038/pdf/129163-REVISED-AFG-Development-Update-Aug-2018-FINAL.pdf</t>
  </si>
  <si>
    <t>https://www.adanigas.com/-/media/Project/AdaniGas/Investors/Financials/Quarterly-Result-Presentation/H1_FY21_Investor_Presentation_Final.pdf?la=en</t>
  </si>
  <si>
    <t>https://www.dpdhl.com/content/dam/dpdhl/de/media-center/investors/documents/presentations/2020/DPDHL-Roadshow-Presentation-April-2020.pdf</t>
  </si>
  <si>
    <t>https://investors.interactivebrokers.com/download/investors/1Q21_IBKR_Presentation.pdf</t>
  </si>
  <si>
    <t>https://s26.q4cdn.com/750150140/files/doc_presentations/2023/June-2023-Investor-Presentation.pdf</t>
  </si>
  <si>
    <t>https://s28.q4cdn.com/436860179/files/doc_presentations/2023/11/SEVN_Investor-Presentation_November-2023_vF.pdf</t>
  </si>
  <si>
    <t>https://s29.q4cdn.com/102400968/files/doc_presentations/PGRU-Investor-Presentation-September-2022.pdf</t>
  </si>
  <si>
    <t>https://documents.worldbank.org/curated/en/763771468231847941/pdf/419570KH0Oil1a1lish1Note1701PUBLIC1.pdf</t>
  </si>
  <si>
    <t>https://rakbank.ae/wps/wcm/connect/69a26447-12dd-4e09-a8ca-73c4a10940e9/Investors+Presentation+Q3'22_V4.pdf?MOD=AJPERES&amp;CVID=ohhOxJe</t>
  </si>
  <si>
    <t>https://s2.q4cdn.com/309998371/files/docs_presentations/2022/Ready-Capital-Investor-Presentation-April-2022_vF(1).pdf</t>
  </si>
  <si>
    <t>https://assets.ey.com/content/dam/ey-sites/ey-com/en_gl/topics/ifrs/ey-ifrs-update-june-2021.pdf?download</t>
  </si>
  <si>
    <t>https://s24.q4cdn.com/723050407/files/doc_presentations/2024/Mar/13/zillow-investor-presentation-feb-2024.pdf</t>
  </si>
  <si>
    <t>https://static.seekingalpha.com/uploads/sa_presentations/991/42991/original.pdf</t>
  </si>
  <si>
    <t>https://s29.q4cdn.com/223055717/files/doc_earnings/2023/q3/presentation/Investor-Presentation-Third-Quarter-2023.pdf</t>
  </si>
  <si>
    <t>https://crsreports.congress.gov/product/pdf/R/R45122</t>
  </si>
  <si>
    <t>https://www.hdfc.com/content/dam/housingdevelopmentfinancecorp/pdf/investors/relations/investor-presentations/2022/hdfc_02_feb_2023.pdf</t>
  </si>
  <si>
    <t>https://s2.q4cdn.com/231003812/files/doc_financials/2021/q2/RMD_Corporate-Investor-Presentation_updated-2Q21_28JAN21_vFINAL.pdf</t>
  </si>
  <si>
    <t>https://static.seekingalpha.com/uploads/sa_presentations/45/73045/original.pdf</t>
  </si>
  <si>
    <t>https://www.stc.com/content/dam/groupsites/en/pdf/stc-presentation-Q1-2022-NEW.pdf</t>
  </si>
  <si>
    <t>https://investor.onsemi.com/static-files/4dadd175-62a2-4623-838a-713325bad361</t>
  </si>
  <si>
    <t>https://www.alrajhibank.com.sa/-/media/Project/AlrajhiPWS/Shared/Home/about-alrajhi-bank/Investor_Relation/Financial-Materials/2023/Q2/Investor-Presentation/Investor-Presentation-2Q-2023.pdf</t>
  </si>
  <si>
    <t>https://investor.ftcsolar.com/static-files/6159c5d3-efb8-4714-aee1-d6ffe2779f1a</t>
  </si>
  <si>
    <t>https://investor.irobot.com/static-files/7c75716c-d07f-44bc-8f55-48a3b0dbc9a8</t>
  </si>
  <si>
    <t>https://s22.q4cdn.com/245062847/files/doc_presentations/2021/05/TPVG-Q1-2021-Investor-Presentation-Final.pdf</t>
  </si>
  <si>
    <t>https://www.oecd.org/daf/inv/investment-policy/WP-2004_3.pdf</t>
  </si>
  <si>
    <t>https://s28.q4cdn.com/374293242/files/doc_presentations/2024/Feb/12/arrow-investor-presentation-february-2024.pdf</t>
  </si>
  <si>
    <t>https://www.stc.com/content/dam/corporatesite/en/generic/pdf/investor/EarningsPresentationQ3-2021Eng.pdf</t>
  </si>
  <si>
    <t>https://s2.q4cdn.com/525076814/files/doc_financials/2023/q3/SWN-November-2023-Investor-Presentation.pdf</t>
  </si>
  <si>
    <t>https://group.dhl.com/content/dam/deutschepostdhl/en/media-center/investors/documents/presentations/2021/DPDHL-Roadshow-Presentation-August-2021.pdf</t>
  </si>
  <si>
    <t>https://www.starboardvalue.com/wp-content/uploads/2023_Active-Passive_Investor_Summit_-_Fortrea_Holdings_Inc.pdf</t>
  </si>
  <si>
    <t>https://www.qnb.com/sites/qnb/qnbqatar/document/en/enInvestorPresentationSep22</t>
  </si>
  <si>
    <t>https://www.postholdings.com/wp-content/uploads/2023/08/Post-Investor-Presentation-2Q23.pdf</t>
  </si>
  <si>
    <t>https://ast-science.com/wp-content/uploads/2024/01/2024.1-ASTS-Investor-Presentation_vF.pdf</t>
  </si>
  <si>
    <t>https://mutualfund.adityabirlacapital.com/-/media/bsl/files/resources/shareholderfinancials/2023/q4-fy23/investor-presentation.pdf</t>
  </si>
  <si>
    <t>https://s24.q4cdn.com/382246808/files/doc_presentations/2023/02/newmont-investor-presentation-february-2023_final3.pdf</t>
  </si>
  <si>
    <t>https://czresearch.com/PDF/Erbes_PsychologicalServ_2009v6p175.pdf</t>
  </si>
  <si>
    <t>https://www.dpdhl.com/content/dam/dpdhl/de/media-center/investors/documents/presentations/2020/DPDHL-Roadshow-Presentation-August-2020.pdf</t>
  </si>
  <si>
    <t>http://q4live.s22.clientfiles.s3-website-us-east-1.amazonaws.com/253594569/files/doc_presentations/2021/05/Investor-Presentation_2021_May-update.pdf</t>
  </si>
  <si>
    <t>http://q4live.s22.clientfiles.s3-website-us-east-1.amazonaws.com/280253921/files/doc_financials/2021/q3/Investor-Presentation_FINAL.pptx.pdf</t>
  </si>
  <si>
    <t>https://www.oecd.org/countries/malaysia/2682426.pdf</t>
  </si>
  <si>
    <t>https://s22.q4cdn.com/882440284/files/doc_presentations/2020/IPGP-Investor-Presentation-202012.pdf</t>
  </si>
  <si>
    <t>https://s25.q4cdn.com/751560512/files/doc_presentations/2022/03/ASB-1Q-2022-Investor-Deck-Final.pdf</t>
  </si>
  <si>
    <t>https://uphealthinc.com/wp-content/uploads/2020/11/UpHealth-Investor-Presentation-112320.pdf</t>
  </si>
  <si>
    <t>https://cdn.borgwarner.com/docs/default-source/investors/investor-presentation.pdf?sfvrsn=8748cb3c_199</t>
  </si>
  <si>
    <t>https://www.amnesty.org/en/wp-content/uploads/2021/06/asa110141999en.pdf</t>
  </si>
  <si>
    <t>https://filecache.investorroom.com/mr5ir_darlingii/423/download/Investor Day 2018 Slides for Charts - Final Version.pdf</t>
  </si>
  <si>
    <t>https://www.cdpq.com/sites/default/files/medias/pdf/en/CDPQ_Global_Investors_USD_Sept2023.pdf</t>
  </si>
  <si>
    <t>https://s24.q4cdn.com/611577612/files/doc_presentations/2023/08/VSH-2023-2Q-Presentation-Investor-General-230823.pdf</t>
  </si>
  <si>
    <t>https://s2.q4cdn.com/231003812/files/doc_presentations/2022/04/RMD_Corporate-Investor-Presentation_updated-3Q22_28APR2022_vFINAL.pdf</t>
  </si>
  <si>
    <t>https://s29.q4cdn.com/296929481/files/doc_financials/2023/q3/Investor-Presentation-November-2023-Post-Earnings-Final.pdf</t>
  </si>
  <si>
    <t>https://s25.q4cdn.com/860532731/files/doc_presentations/2023/05/Anterix-Investor-Presentation.pdf</t>
  </si>
  <si>
    <t>https://unctad.org/system/files/official-document/psiteiitd11v3.en.pdf</t>
  </si>
  <si>
    <t>https://www.tikehaucapital.com/~/media/Files/T/Tikehau-Capital/publications/2022/Tikehau-Capital-Investor-Presentation.pdf</t>
  </si>
  <si>
    <t>https://www.hrw.org/legacy/backgrounder/asia/afghan-bck1023.pdf</t>
  </si>
  <si>
    <t>https://www.velan.com/uploads/mc/2652/Q1-F2024_-_Investor_Presentation_En.pdf</t>
  </si>
  <si>
    <t>https://reliefweb.int/attachments/f7f89be8-0927-4fa6-983c-f0f8f48b1ed9/Countrywide Monthly Market Report - Issue 42 - November 2023.pdf</t>
  </si>
  <si>
    <t>https://www.investment.com.al/wp-content/uploads/2023/05/EN_Albania-Economic-Outlook-2022.pdf</t>
  </si>
  <si>
    <t>https://www.investment.com.al/wp-content/uploads/2019/10/ENG_economic-outlook-presentation-jul2019-FINAL.pdf</t>
  </si>
  <si>
    <t>https://www.imf.org/-/media/Files/Publications/CR/2022/English/1ALBEA2022004.ashx</t>
  </si>
  <si>
    <t>https://www.imf.org/-/media/Files/Publications/CR/2021/English/1ALBEA2021001.ashx</t>
  </si>
  <si>
    <t>https://www.world.intesasanpaolo.com/content/dam/portalgroup/repository-documenti/investor-relations/Contenuti/RISORSE/Documenti PDF/pdf_eng_bilanci_controllate_18/ISP_Albania_IFRS FS 2018_ ENG.pdf</t>
  </si>
  <si>
    <t>https://www.europarl.europa.eu/RegData/etudes/ATAG/2022/729418/EPRS_ATA(2022)729418_EN.pdf</t>
  </si>
  <si>
    <t>https://ec.europa.eu/commission/presscorner/api/files/document/print/en/country_22_6091/COUNTRY_22_6091_EN.pdf</t>
  </si>
  <si>
    <t>https://group.intesasanpaolo.com/content/dam/portalgroup/repository-documenti/investor-relations/Contenuti/RISORSE/Documenti PDF/PDF_bilanci_controllate_09/CNT-04-000000003E7CB.pdf</t>
  </si>
  <si>
    <t>https://www.investment.com.al/wp-content/uploads/2020/04/ENG_economic-outlook-presentation-2019-1.pdf</t>
  </si>
  <si>
    <t>https://www.alphaholdings.gr/-/media/alphagr/files/group/investor-presentations/2020-feb-investor-presentation.pdf</t>
  </si>
  <si>
    <t>https://www.adaniwilmar.com/-/media/Project/Wilmar/Investors/Presentation/Investor Presentation - Feb 2024</t>
  </si>
  <si>
    <t>https://www.dalmiacement.com/wp-content/themes/DalmiaCement/assets/pdf/Investor_Presentation_August2022.pdf</t>
  </si>
  <si>
    <t>https://fiaalbania.al/wp-content/uploads/2021/10/WhiteBook202-2025.pdf</t>
  </si>
  <si>
    <t>https://www.nexigroup.com/content/dam/corp/downloads/investors/financial-press-releases/2021/2021-08-03-pr-alpha-bank-nexi.pdf</t>
  </si>
  <si>
    <t>https://filecache.investorroom.com/mr5ir_genuineparts/247/download/GPC Investor Presentation Aug 2018.pdf</t>
  </si>
  <si>
    <t>https://www.oman-arabbank.com/wp-content/uploads/Investor-Presentation-2022-Results.pdf</t>
  </si>
  <si>
    <t>https://www.bstdb.org/BSTDB Investor Presentation_1H2022.pdf</t>
  </si>
  <si>
    <t>https://www.balajitelefilms.com/pdf/corporate-presentation/Investor Presentation - 23052019.pdf</t>
  </si>
  <si>
    <t>https://ajmera.com/wp-content/uploads/2022/10/investor-presentation-q4fy-2021.pdf</t>
  </si>
  <si>
    <t>https://www.oman-arabbank.com/wp-content/uploads/Investor-Presentation-1H-2023.pdf</t>
  </si>
  <si>
    <t>https://s29.q4cdn.com/245094436/files/doc_presentations/2023/August/Investor-Presentation-2023-Update_8-29-23_vf.pdf</t>
  </si>
  <si>
    <t>https://investors.vodafone.com/sites/vodafone-ir/files/vodafone/results-presentation/simplified-vodafone-group-holding-structure-28-february-2023.pdf</t>
  </si>
  <si>
    <t>https://stage.adaniwilmar.com/-/media/Project/Wilmar/Investors/Presentation/Investor Presentation - Nov 2022</t>
  </si>
  <si>
    <t>https://abk.eahli.com/abk/pdfs/Q1_2023_Investor_presentation.pdf</t>
  </si>
  <si>
    <t>https://www.hdfclife.com/content/dam/hdfclifeinsurancecompany/about-us/pdf/investor-relations/financial-information/investor-presentation/HDFC-Life-Presentation-H1FY24.pdf</t>
  </si>
  <si>
    <t>https://filecache.investorroom.com/mr5ir_soctelemed_ir/173/download/TLMD Investor Presentation April 20 2021.pdf</t>
  </si>
  <si>
    <t>https://www.ubagroup.com/wp-content/uploads/2022/03/UBA-Plc-Investor-Presentation-2021-Full-Year-Results-2.pdf</t>
  </si>
  <si>
    <t>https://www.tuigroup.com/damfiles/default/tuigroup-15/en/investors/6_Reports-and-presentations/Presentations/2021/Investor-Presentation_June-2021-vFINAL.pdf-34b20ef2c7f4d7b571954701016ccc7b.pdf</t>
  </si>
  <si>
    <t>https://www.zurich.com/-/media/project/zurich/dotcom/investor-relations/docs/results/2022/financial-overview-annual-results-2021.pdf?rev=c9b5250fb52244958b2f8c3c37e4de09&amp;hash=F2C881C04444D74BFB1906900AAB67A1</t>
  </si>
  <si>
    <t>https://investors.vodafone.com/sites/vodafone-ir/files/2023-11/Vodafone-H1 FY24-Results-Announcement.pdf</t>
  </si>
  <si>
    <t>https://www.investment.com.al/wp-content/uploads/2015/08/EN_BPO-Industry-Presentation-to-Albania-Investment-Council.pdf</t>
  </si>
  <si>
    <t>https://www.pwc.com/al/en/publications/Doing-Business-in-Albania-Guide_2017.pdf</t>
  </si>
  <si>
    <t>https://www.kotak.com/content/dam/Kotak/investor-relation/Financial-Result/QuarterlyReport/FY-2020/q3/Investor-Presentation/Q3FY20-Investor-Presentation.pdf</t>
  </si>
  <si>
    <t>https://abk.eahli.com/abk/pdfs/Q2_2021_Investor_presentation.pdf</t>
  </si>
  <si>
    <t>https://www.infobeans.com/wp-content/uploads/2022/04/Investor-Presentation-Apr-Jun-2021.pdf</t>
  </si>
  <si>
    <t>https://rafiben.files.wordpress.com/2012/09/albania-2002-principles-of-investment-promotion-presentation1.pdf</t>
  </si>
  <si>
    <t>https://www.world.intesasanpaolo.com/content/dam/portalgroup/repository-documenti/investor-relations/Contenuti/RISORSE/Documenti PDF/pdf_bilanci_controllate_20/ISP Bank Albania - Bilancio 31 12 2020 - IFRS.pdf</t>
  </si>
  <si>
    <t>https://pubs.naruc.org/pub/538EB068-2354-D714-51DD-70C941CD2C33</t>
  </si>
  <si>
    <t>https://www.bangkokbank.com/-/media/files/investor-relations/presentation/2023/4q23_ir_presentation.pdf</t>
  </si>
  <si>
    <t>https://www.axisbank.com/docs/default-source/investor-presentations/investor-presentation-for-quarter-ended-30th-june-2020.pdf</t>
  </si>
  <si>
    <t>https://unstats.un.org/unsd/tradeserv/Workshops/hanoi2010/docs/14 FDI general presentation.pdf</t>
  </si>
  <si>
    <t>https://group.hugoboss.com/fileadmin/media/pdf/investors/Events/1119_HUGO_BOSS_Investor_Meeting_Presentation.pdf</t>
  </si>
  <si>
    <t>https://www.ndb.int/wp-content/uploads/2022/03/Investor-Presentation_20220322.pdf</t>
  </si>
  <si>
    <t>https://nsearchives.nseindia.com/corporate/BASILIC_09112023183725_IntimationunderRegulation30InvestorPresentation.pdf</t>
  </si>
  <si>
    <t>https://www.sheraenergy.com/pdf/shera-energy-limited-investor-presentation-h1-f-y-24.pdf</t>
  </si>
  <si>
    <t>https://www.banque-stellantis-france.com/sites/banque_stellantis_france/files/psa-files/Investisseurs/Investor Presentation - Banque Stellantis France Group - October 2023.pdf</t>
  </si>
  <si>
    <t>https://ir.alinma.com/media/yilhxsr2/alinma-investor-presentation-4q2022-final.pdf</t>
  </si>
  <si>
    <t>https://www.annaly.com/~/media/Files/A/Annaly-V3/documents/Earnings Docs/2023/q4/q4-23-investor-presentation.pdf</t>
  </si>
  <si>
    <t>https://paytm.com/document/ir/financial-results/presentation/Paytm_Investor_Presentation_Dec_22_INR.pdf</t>
  </si>
  <si>
    <t>https://pubs.naruc.org/pub.cfm?id=538EB068-2354-D714-51DD-70C941CD2C33</t>
  </si>
  <si>
    <t>https://group.intesasanpaolo.com/content/dam/portalgroup/repository-documenti/investor-relations/Contenuti/RISORSE/Documenti PDF/pdf_bilanci_controllate_20/ISP Bank Albania - Bilancio 31 12 2020 - IFRS.pdf</t>
  </si>
  <si>
    <t>https://akdital.ma/wp-content/uploads/2024/01/20230602-Presentation-Investisseurs-Akdital-Juin-2023-EN.pdf</t>
  </si>
  <si>
    <t>https://www.treasury.gov.lk/api/file/20adcaf7-874b-48da-9bc2-69240015cd7c</t>
  </si>
  <si>
    <t>https://cms-assets.bajajfinserv.in/is/content/bajajfinance/fy21-bajaj-finance-q4-investor-presentationpdf?scl=1&amp;fmt=pdf</t>
  </si>
  <si>
    <t>https://www.emiratesnbd.com/-/media/enbd/files/investor-relations/financial-information/presentations/emirates_nbd_h1-23_investor_presentation.pdf</t>
  </si>
  <si>
    <t>https://www.unionbankofindia.co.in/pdf/ubi-roadshow-presentation-20 feb 2023.pdf</t>
  </si>
  <si>
    <t>https://www.bankmuscat.com/ar/investorrelations/FinancialPresentation/Investor Presentation Dec 2021.pdf</t>
  </si>
  <si>
    <t>https://www.taqa.com/wp-content/uploads/2022/02/20220211_TAQA-Q4-2021-Analyst-Presentation-vF.pdf</t>
  </si>
  <si>
    <t>https://krblrice.com/fy-2021/presentation/Investor Presentation Q1 FY21.pdf</t>
  </si>
  <si>
    <t>https://s23.q4cdn.com/546214306/files/doc_presentations/2019/08/NOVA-2Q19-Earnings-Deck-vFinal_20190830.pdf</t>
  </si>
  <si>
    <t>https://www.bseindia.com/xml-data/corpfiling/AttachHis/bd2bc623-b7fa-44ba-9bed-1d2b689d7391.pdf</t>
  </si>
  <si>
    <t>https://www.accessbankplc.com/AccessBankGroup/media/Investors/Results-2022/2021-FY-Results-Presentation.pdf</t>
  </si>
  <si>
    <t>https://home.treasury.gov/system/files/266/06.-TFI-FY-2022-CJ.pdf</t>
  </si>
  <si>
    <t>https://www.arcelikglobal.com/media/7271/investor-presentation_december-2023.pdf</t>
  </si>
  <si>
    <t>https://www.bangkokbank.com/-/media/files/investor-relations/presentation/2021/3q2021-presentation.pdf</t>
  </si>
  <si>
    <t>https://fiaalbania.al/wp-content/uploads/2018/10/WB6-Investor-Survey-Report_180725.pdf</t>
  </si>
  <si>
    <t>https://pubs.naruc.org/pub.cfm?id=537F78B5-2354-D714-516D-04206529CB03</t>
  </si>
  <si>
    <t>https://www.idbibank.in/pdf/Analyst_Jun_2023.pdf</t>
  </si>
  <si>
    <t>https://resourcehub.bakermckenzie.com/en/-/media/fighting-domestic-violence/reports/reports/2021_fdv_albania.pdf</t>
  </si>
  <si>
    <t>https://www.vedantalimited.com/uploads/investors-presentation/vedl-corporate-presentation-december-2023.pdf</t>
  </si>
  <si>
    <t>https://www.adaniwilmar.com/-/media/Project/Wilmar/Investors/Quarterly Presentation/Investor Presentation - September 2022</t>
  </si>
  <si>
    <t>http://ir.alinma.com/media/hcyaj4dg/alinma-investor-presentation-2q2022.pdf</t>
  </si>
  <si>
    <t>https://www.axisbank.com/docs/default-source/investor-presentations/investor-presentation-for-quarter-ended-30th-september-2020.pdf</t>
  </si>
  <si>
    <t>https://s202.q4cdn.com/623583957/files/doc_presentation/August-2021-Investor-Presentation-(1).pdf</t>
  </si>
  <si>
    <t>https://investorrelations.accessbankplc.com/AccessBankGroup/media/Investors/Results-2022/2021-FY-Results-Presentation.pdf</t>
  </si>
  <si>
    <t>https://cdn.continental.com/fileadmin/__imported/sites/corporate/_international/english/hubpages/30_20investors/30_20reports/fact_20book/downloads/continental-investorpresentation2021-factbook2020.pdf</t>
  </si>
  <si>
    <t>https://group.hugoboss.com/fileadmin/media/pdf/investors/Events/0519_HUGO_BOSS_Investor_Meeting_Presentation.pdf</t>
  </si>
  <si>
    <t>https://www.ses.com/sites/default/files/2021-06/Roadshow_Presentation_June_2021.pdf</t>
  </si>
  <si>
    <t>https://www.ibigroup.com/wp-content/uploads/2017/10/IBI_Group_Inc._Investor_Presentation_2017.pdf</t>
  </si>
  <si>
    <t>https://borrdrilling.com/wp-content/uploads/2023/10/8af30c13c9f50daa.pdf</t>
  </si>
  <si>
    <t>https://www.pmi.com/resources/docs/default-source/investor_relation/pmi_2022_annualreport.pdf?sfvrsn=cb21d3b6_2</t>
  </si>
  <si>
    <t>https://pubs.naruc.org/pub/537F78B5-2354-D714-516D-04206529CB03</t>
  </si>
  <si>
    <t>https://www.privi.com/Downloads/presentation/PSCL-Investor-Presentation.pdf</t>
  </si>
  <si>
    <t>https://ir.rblbank.com/pdfs/financial-highlights/Investor_Presentation_Q1_FY21.pdf</t>
  </si>
  <si>
    <t>https://d1io3yog0oux5.cloudfront.net/_948970f06666685f260102fbfd27455e/electreon/db/2214/20847/pdf/English+Final+Investor+Presentation+TASE+April+9th+2023-Summary+of+2022.pdf</t>
  </si>
  <si>
    <t>https://www.dib.ae/docs/default-source/financial-reports/dib-1q-2023-ir-presentation-2023.pdf</t>
  </si>
  <si>
    <t>https://www.oecd.org/global-relations/45324336.pdf</t>
  </si>
  <si>
    <t>https://www.daimlertruck.com/fileadmin/user_upload/documents/investors/Daimler_Truck_-_Investor_Presentation.pdf</t>
  </si>
  <si>
    <t>https://about.amundi.com/ezjscore/call/ezjscamundibuzz::sfForwardFront::paramsList=service=ProxyGedApi&amp;routeId=_dl_ab576c15-3139-4569-aae2-fa7870451f69</t>
  </si>
  <si>
    <t>https://group.intesasanpaolo.com/content/dam/portalgroup/repository-documenti/investor-relations/Contenuti/RISORSE/Documenti PDF/PDF_bilanci_controllate_17/CNT-05-0000000501B7A.pdf</t>
  </si>
  <si>
    <t>https://www.amnesty.org/en/wp-content/uploads/2021/08/eur110052006en.pdf</t>
  </si>
  <si>
    <t>https://s23.q4cdn.com/479936946/files/doc_presentations/2024/Jan/08/inovio-investor-presentation-jan-2024.pdf</t>
  </si>
  <si>
    <t>https://ir.rblbank.com/pdfs/financial-highlights/Investor_Presentation_Q3_FY24.pdf</t>
  </si>
  <si>
    <t>https://www.imf.org/~/media/Files/Publications/CR/2020/English/1ALBEA2020001.ashx</t>
  </si>
  <si>
    <t>https://www.mobilize-fs.com/sites/default/files/media/pdf/2020.02_rci_banque_investor_presentation_-_2019_results.pdf</t>
  </si>
  <si>
    <t>https://cms-assets.bajajfinserv.in/is/content/bajajfinance/bajaj-finance-investor-presentation-q2-fy-24-finalpdf?scl=1&amp;fmt=pdf</t>
  </si>
  <si>
    <t>https://scatec.com/wp-content/uploads/sites/7/2020/10/Scatec-Solar-Investor-presentation-October-2020.pdf</t>
  </si>
  <si>
    <t>https://stage.adaniwilmar.com/-/media/Project/Wilmar/Investors/Presentation/Investor Presentation - Nov 2023</t>
  </si>
  <si>
    <t>https://s2.q4cdn.com/951507448/files/doc_presentations/2021/Danaos-Investor-Presentation-February-2021.pdf</t>
  </si>
  <si>
    <t>https://www.bajajfinserv.in/corporate/media/investor-presentation/FY22/fy-bajaj-finance-q2-investor-presentation.pdf</t>
  </si>
  <si>
    <t>https://ir.southlandholdings.com/assets/uploads/2023/09/September-2023-Investor-Presentation.pdf</t>
  </si>
  <si>
    <t>https://www.bseindia.com/xml-data/corpfiling/AttachLive/ae92f8cf-59a7-4a70-a559-95f07a624482.pdf</t>
  </si>
  <si>
    <t>https://cdn.borgwarner.com/docs/default-source/investors/investor-presentation.pdf?sfvrsn=8748cb3c_298</t>
  </si>
  <si>
    <t>https://cms-assets.bajajfinserv.in/is/content/bajajfinance/ip-q4fy22-international-final-v1pdf?scl=1&amp;fmt=pdf</t>
  </si>
  <si>
    <t>https://cdn2.assets-servd.host/gtbank-plc/production/financial-information/FY-2021-Investor-Presentation-Final-for-Upload-v5.pdf</t>
  </si>
  <si>
    <t>https://investor.ryanair.com/wp-content/uploads/2023/09/Ryanair-2023-AGM-Final.pdf</t>
  </si>
  <si>
    <t>https://ieccontent.iec.co.il/media/sjymtwhv/iec-investor-presentation-12-2022-final.pdf</t>
  </si>
  <si>
    <t>https://www.mobilize-fs.com/sites/default/files/media/pdf/2022.02 Présentation investisseurs (EN)-2021 VF_8.pdf</t>
  </si>
  <si>
    <t>https://ir.elal.com/Documents/InvestorPresentationEnfinal.pdf</t>
  </si>
  <si>
    <t>https://s28.q4cdn.com/583314398/files/doc_presentations/2022/PureGym-Q2-results-presentation-220825.pdf</t>
  </si>
  <si>
    <t>https://www.alkemlabs.com/pdf/investor-presentation/Q1FY23_Investor_Presentation.pdf</t>
  </si>
  <si>
    <t>https://www.attso.al/wp-content/uploads/2018/02/ATTSO-Brochure-2017.pdf</t>
  </si>
  <si>
    <t>https://www.investorstatelawguide.com/documents/documents/IC-0083-01 - Tradex Hellas v. Albania - Decision on Jurisdiction.pdf</t>
  </si>
  <si>
    <t>https://www.kalyanjewellers.net/images/investors/pdf/Other/Investor Presentation December 21.pdf</t>
  </si>
  <si>
    <t>https://www.iisd.org/itn/wp-content/uploads/2009/09/ITNSeptember2009.pdf</t>
  </si>
  <si>
    <t>http://krblrice.com/fy-2021/presentation/Investor Presentation Q1 FY21.pdf</t>
  </si>
  <si>
    <t>https://investor.onepeloton.com/static-files/701c7555-55e3-4f82-8b70-b58463ed44aa</t>
  </si>
  <si>
    <t>https://s3.amazonaws.com/resources.inktankir.com/gb/GB-Corp-IRP-3Q23-v6.pdf</t>
  </si>
  <si>
    <t>https://danskebank.com/-/media/danske-bank-com/file-cloud/2024/2/investor-presentation---q4-2023.pdf?rev=00fd80d2936d4f68be354419ccf1e04a</t>
  </si>
  <si>
    <t>https://www.bankmuscat.com/ar/investorrelations/FinancialPresentation/Investor Presentation Mar 2022.pdf</t>
  </si>
  <si>
    <t>https://www.dpdhl.com/content/dam/dpdhl/de/media-center/investors/documents/presentations/2020/DPDHL-Group-Roadshow-Presentation-June-2020.pdf</t>
  </si>
  <si>
    <t>https://www.tcs.com/content/dam/tcs/pdf/discover-tcs/investor-relations/management-commentary/TCS_Investor_Relations_Presentation_4Q21.pdf</t>
  </si>
  <si>
    <t>https://www.td.com/document/PDF/investor/2022/2022-Q2_TD_Investor_Presentation_F_EN.pdf</t>
  </si>
  <si>
    <t>https://www.altria.com/-/media/Project/Altria/Altria/Investors/investor-day-2023/Section-3-Presentation.pdf</t>
  </si>
  <si>
    <t>https://www.dhanbank.com/pdf/financials/Investor_Presentation_June_2021.pdf</t>
  </si>
  <si>
    <t>https://ir.rblbank.com/pdfs/financial-highlights/Investor_Presentation_Q1_FY23.pdf</t>
  </si>
  <si>
    <t>https://www.novaland.com.vn/Data/Sites/1/media/quan-hệ-đầu-tư/Thông-tin-tập-đoàn/2022/20220321_investor_presentation-(1).pdf</t>
  </si>
  <si>
    <t>https://cmsmedia.webjetlimited.com/webjetltd-uploads/2023/11/WEB_ASX_11_22_23_1H24_InvestorPresentation.pdf</t>
  </si>
  <si>
    <t>https://nsearchives.nseindia.com/corporate/SHERA_10022024152556_Presentation.pdf</t>
  </si>
  <si>
    <t>https://stage.adaniwilmar.com/-/media/Project/Wilmar/Investors/Presentation/Investor Presentation - Feb 2024</t>
  </si>
  <si>
    <t>https://www.ubagroup.com/wp-content/uploads/2022/09/UBA-H1-2022-Investor-Conference-Call-Presentation.pdf</t>
  </si>
  <si>
    <t>https://tprstaticfilessa.blob.core.windows.net/assets/uploads/yatirimcisunumlari/Investor_Presentation_February_20_2019.pdf</t>
  </si>
  <si>
    <t>https://www.atenor.eu/wp-content/uploads/2023/09/2023.09.28-Investors-presentation-low.pdf</t>
  </si>
  <si>
    <t>https://www.audi.com/content/dam/gbp2/downloads/events-and-presentations/annual-press-conference/2021/FY2021-investor-relations-webcast.pdf</t>
  </si>
  <si>
    <t>https://group.intesasanpaolo.com/content/dam/portalgroup/repository-documenti/investor-relations/Contenuti/RISORSE/Documenti PDF/PDF_bilanci_controllate_10/CNT-04-000000004C1B9.pdf</t>
  </si>
  <si>
    <t>https://www.euskadi.eus/contenidos/informacion/7071/es_2333/2022-Investors-Presentation-April.pdf</t>
  </si>
  <si>
    <t>https://rakbank.ae/wps/wcm/connect/d370d983-579b-4e84-98b5-76d4302c75af/Investors+Presentation+Q4'21+Final.pdf?MOD=AJPERES&amp;CVID=nZ9U.DG</t>
  </si>
  <si>
    <t>https://stage.adaniwilmar.com/-/media/Project/Wilmar/Investors/Presentation/Investor Presentation Q2 FY24</t>
  </si>
  <si>
    <t>https://idbinvest.org/sites/default/files/2023-03/Investor Presentation IDB Invest FY2022.pdf</t>
  </si>
  <si>
    <t>https://irp.cdn-website.com/1fadf91c/files/uploaded/2024.1 ASTS Investor Presentation_vF.pdf</t>
  </si>
  <si>
    <t>https://www.nordlb.com/fileadmin/redaktion/Investor_Relations/Praesentationen/NORDLB_Investor_Presentation.pdf</t>
  </si>
  <si>
    <t>https://www.altagas.ca/sites/default/files/2024-01/AltaGas_January Investor Presentation.pdf</t>
  </si>
  <si>
    <t>https://www.idbibank.in/pdf/Analyst_Sep_2023.pdf</t>
  </si>
  <si>
    <t>https://www.adanipower.com/-/media/Project/Power/Investors/Investors-Downloads/Investor-Presentation/Adani-Power-Limited-Investor-Presentation-September-2019.pdf</t>
  </si>
  <si>
    <t>https://s21.q4cdn.com/291350743/files/doc_presentations/2023/Nov/q3-2023-investor-presentation.pdf</t>
  </si>
  <si>
    <t>https://www.axisbank.com/docs/default-source/investor-presentations/investor-presentation-q4-fy19.pdf</t>
  </si>
  <si>
    <t>https://ymcinema.com/wp-content/uploads/2018/09/panavision-investor-presentation-9.2018.pdf</t>
  </si>
  <si>
    <t>https://www.baytexenergy.com/content/uploads/2024/01/24-01-January-Presentation.pdf</t>
  </si>
  <si>
    <t>https://www.bseindia.com/xml-data/corpfiling/AttachHis/5ac16ea7-1877-476b-a3e4-1e6da730311c.pdf</t>
  </si>
  <si>
    <t>https://test-website.elkem.com/globalassets/corporate/documents/elkem_asa_investor_presentation_26_april_2021.pdf</t>
  </si>
  <si>
    <t>https://d1io3yog0oux5.cloudfront.net/_b25b37e4ae8018e53f09e3cabe27d612/eksobionics/db/261/2915/pdf/Ekso_IR_presentation_Dec_13_23.pdf</t>
  </si>
  <si>
    <t>https://www.stc.com/content/dam/groupsites/en/pdf/Investors-presentationQ2-2020.pdf</t>
  </si>
  <si>
    <t>https://www.adaniwilmar.com/-/media/Project/Wilmar/Investors/Quarterly Presentation/Investor Presentation May 2022</t>
  </si>
  <si>
    <t>https://s2.q4cdn.com/951507448/files/doc_presentations/2024/02/DAC-Corporate-Presentation-February-2024.pdf</t>
  </si>
  <si>
    <t>https://investors.cleanspark.com/files/doc_presentations/2024/Jan/03/fy2023-q4-investor-presentation-december.pdf</t>
  </si>
  <si>
    <t>https://www.dpdhl.com/content/dam/dpdhl/de/media-center/investors/documents/presentations/2020/DPDHL-Roadshow-Presentation-May-2020.pdf</t>
  </si>
  <si>
    <t>https://iroquoisvalley.com/wp-content/uploads/2024/03/IroquoisValleyInvestorPresentation_February2024.pdf</t>
  </si>
  <si>
    <t>https://www.tcs.com/content/dam/tcs/pdf/discover-tcs/investor-relations/management-commentary/ir_presentations/TCS_Investor_Relations_Presentation_4Q23.pdf</t>
  </si>
  <si>
    <t>https://www.mobilize-fs.com/sites/default/files/media/pdf/2019.02._rci_banque_investor_presentation_-_2018_results_0.pdf</t>
  </si>
  <si>
    <t>https://www.mobilize-fs.com/sites/default/files/media/pdf/2022.02 Présentation investisseurs (EN)-2021 VF_4.pdf</t>
  </si>
  <si>
    <t>https://ir.rewaygroup.com/php/getFile.php?id=81</t>
  </si>
  <si>
    <t>https://s22.q4cdn.com/280253921/files/doc_financials/2021/q3/Investor-Presentation_FINAL.pptx.pdf?vero_conv=XPFxn8fcdsW9ME5tXy3mfTyCRlTbeN0-x8Ctt_kLWF3N1vCypVLxXJ2E_CzPJBWzshjUDZYjbwugeqoj7jev-dzfhbkq3J6CJg==</t>
  </si>
  <si>
    <t>https://s25.q4cdn.com/409251670/files/doc_downloads/2021/02/2021-CAGNY-Presentation-FINAL-Slides-for-Posting-FINAL.pdf</t>
  </si>
  <si>
    <t>https://www.dhanbank.com/pdf/19-Investor-Presentation-Sep-2022.pdf</t>
  </si>
  <si>
    <t>https://www.vedantalimited.com/uploads/investor-overview/financial-results/VEDL-Results-Presentation-4QFY23.pdf</t>
  </si>
  <si>
    <t>https://d2ghdaxqb194v2.cloudfront.net/789/192282.pdf</t>
  </si>
  <si>
    <t>https://www.ambujacement.com/Upload/PDF/Investor-Presentation.pdf</t>
  </si>
  <si>
    <t>https://s202.q4cdn.com/622980703/files/doc_presentations/2023/01/1/Mativ-IR-Deck-January-23-CJS-Conference.pdf</t>
  </si>
  <si>
    <t>https://investors.devolverdigital.com/files/downloads-and-publications/DEVO-1H22-Investor-Presentation-260922.pdf</t>
  </si>
  <si>
    <t>https://danskebank.com/-/media/danske-bank-com/file-cloud/2024/2/investor-presentation---q4-2023.pdf?rev=8b475f72e52c4286a80f7c2282da9874&amp;sc_lang=da</t>
  </si>
  <si>
    <t>https://www.oecd.org/south-east-europe/programme/Circular-economy-Albania-diagnostic-meeting-presentation.pdf</t>
  </si>
  <si>
    <t>https://investor.blackbaud.com/static-files/19383244-1ab8-4792-a5ba-3b69b469e695</t>
  </si>
  <si>
    <t>https://investor.ryanair.com/wp-content/uploads/2023/07/Q1-FY24-Ryanair-Presentation.pdf</t>
  </si>
  <si>
    <t>https://d1io3yog0oux5.cloudfront.net/_bf6e769d28680cdf5be8aa8a131aa745/salemmedia/db/846/7675/pdf/SALM+Investor+Presentation+-+05+May+2023_.pdf</t>
  </si>
  <si>
    <t>https://ir.alinma.com/media/fpfganyi/alinma-investor-presentation-2q2023.pdf</t>
  </si>
  <si>
    <t>https://www.federalbank.co.in/documents/10180/506730047/Q1+FY2024+Quarterly+Presentation_Website.pdf/b2ef04ac-d2a5-0aeb-7684-187ef5d8d47e?t=1689256992827</t>
  </si>
  <si>
    <t>https://www.orion.fi/4938bf/globalassets/investors/reports-and-presentations/2019/orion_investor_presentation_oct-19.pdf</t>
  </si>
  <si>
    <t>https://www.kalyanjewellers.net/images/Corporate Presentation.pdf</t>
  </si>
  <si>
    <t>https://www.bangkokbank.com/-/media/files/investor-relations/presentation/2021/1q21-presentation.pdf?la=en&amp;hash=595F4307CE8FC734BD235C1173F489F68071A58D</t>
  </si>
  <si>
    <t>https://www.velan.com/uploads/mc/2725/Q3-F2024_-_Investor_Presentation-EN_-_Final.pdf</t>
  </si>
  <si>
    <t>https://group.intesasanpaolo.com/content/dam/portalgroup/repository-documenti/investor-relations/Contenuti/RISORSE/Documenti PDF/pdf_bilanci_controllate_19/INTESA SANPAOLO BANK ALBANIA SH.A. - Bilancio 31 12 2019.pdf</t>
  </si>
  <si>
    <t>https://investor.pandoragroup.com/static-files/7d9df042-a4bc-400e-9ec0-558bea99ecc2</t>
  </si>
  <si>
    <t>https://eca.unwomen.org/sites/default/files/Field Office ECA/Attachments/Publications/Country/Albania/Domestic violence in Albania Survey 2013 english.pdf</t>
  </si>
  <si>
    <t>https://ir.hilton.com/~/media/Files/H/Hilton-Worldwide-IR-V3/presentations/hlt-investor-presentation-february2020.pdf</t>
  </si>
  <si>
    <t>https://www.hbl.com/assets/documents/Investor_Presentation_-_Sep_2020.pdf</t>
  </si>
  <si>
    <t>https://mconrasayan.com/wp-content/uploads/2024/02/MCON-Rasayan-Ltd-Investor-Presentation-Feb-2024-1.pdf</t>
  </si>
  <si>
    <t>https://ir.lifemd.com/data/pdf/LFMD_Investor_Presentation_March_2024.pdf</t>
  </si>
  <si>
    <t>https://www.geojit.com/StaticPdf/Geojit investor ppt Q4 FY23.pdf</t>
  </si>
  <si>
    <t>https://s2.q4cdn.com/945805771/files/doc_presentations/2019/03/PLNT-Investor-Presentation-March-2019.pdf</t>
  </si>
  <si>
    <t>https://irpages2.eqs.com/download/companies/sglcarbon/Presentations/Investor-Relations-Presentation-November-2018.pdf</t>
  </si>
  <si>
    <t>https://rm.coe.int/albania-conference-presentation/1680767c27</t>
  </si>
  <si>
    <t>https://www.bseindia.com/xml-data/corpfiling/AttachHis/e5647ad6-62d8-40d6-afe4-b34b8887ebfd.pdf</t>
  </si>
  <si>
    <t>https://s201.q4cdn.com/758408164/files/doc_financials/2023/q4/Investor-Presentation_February-2024.pdf</t>
  </si>
  <si>
    <t>https://ir.equitasbank.com/wp-content/uploads/2021/01/ESFB_Q3FY21_Investor-Presentation_Final-1.pdf</t>
  </si>
  <si>
    <t>https://giif.gov.gh/wp-content/uploads/2020/08/GIIF-Investor-Presentation-Aug-2020-Final-compressed.pdf</t>
  </si>
  <si>
    <t>https://iofina.com/wp-content/uploads/2023/05/04.05.23-Investor-Presentation-IMC-RNS-Reach.pdf</t>
  </si>
  <si>
    <t>https://www.tikehaucapital.com/~/media/Files/T/Tikehau-Capital/publications/2021/Tikehau Capital - Investor Presentation.pdf</t>
  </si>
  <si>
    <t>https://ir.alinma.com/media/qunizaej/alinma-investor-presentation-4q2022.pdf</t>
  </si>
  <si>
    <t>https://static.seekingalpha.com/uploads/sa_presentations/751/88751/original.pdf</t>
  </si>
  <si>
    <t>https://www.okwind-finance.com/images/PDF/docs/gb/Investor_Presentation/2023/Groupe_OKwind_Investor_Presentation_April_2023.pdf</t>
  </si>
  <si>
    <t>https://poonawallafincorp.com/pfca/assets/pdf/Investor-presentation-for-Q4-FY22.pdf</t>
  </si>
  <si>
    <t>https://ir.alinma.com/media/3pwimxsh/alinma-investor-presentation-1q2023.pdf</t>
  </si>
  <si>
    <t>https://ir.taskus.com/static-files/098578a5-a8de-4d06-ba77-0c6eebd038d7</t>
  </si>
  <si>
    <t>https://www.bajajfinserv.in/corporate/media/investor-presentation/FY22/fy22-bajaj-finance-q1-investor-presentation.pdf</t>
  </si>
  <si>
    <t>https://s21.q4cdn.com/861911615/files/doc_financials/2023/q4/IRDeck_Q4-23Highlights_FINAL2.pdf</t>
  </si>
  <si>
    <t>https://investmentpolicy.unctad.org/investment-laws/laws/168/print/3</t>
  </si>
  <si>
    <t>https://www.bseindia.com/xml-data/corpfiling/AttachLive/5ac16ea7-1877-476b-a3e4-1e6da730311c.pdf</t>
  </si>
  <si>
    <t>https://s25.q4cdn.com/396928235/files/doc_financials/2023/q4/q4-2023-presentation.pdf</t>
  </si>
  <si>
    <t>https://www.elixinolwellness.com/site/PDF/45373137-a03b-4ce5-b47f-15ce376d6e5b/InvestorPresentation</t>
  </si>
  <si>
    <t>https://www.akbank.com/en-us/investor-relations/Documents/Akbank_Investor_Presentation.pdf</t>
  </si>
  <si>
    <t>https://nsearchives.nseindia.com/corporate/BSHSL_29012024174303_INTIMATIONOFINVESTORPRESENTATION.pdf</t>
  </si>
  <si>
    <t>https://www.gibsonenergy.com/wp-content/uploads/2024/02/February-Investor-Presentation-vF.pdf</t>
  </si>
  <si>
    <t>https://continentalpotash.com/wp-content/uploads/2022/10/Potash-Investor-Presentation.pdf</t>
  </si>
  <si>
    <t>https://s28.q4cdn.com/264003623/files/doc_financials/2023/q3/investor-presentation_november-2023_vfinal.pdf</t>
  </si>
  <si>
    <t>https://masrei.com/wp-content/uploads/2024/01/Investor-presentation-January-2024.pdf</t>
  </si>
  <si>
    <t>https://asc.alabama.gov/wp-content/uploads/2024/01/1-16-2024InvestorAlert-1.pdf</t>
  </si>
  <si>
    <t>https://www.idbinvest.org/sites/default/files/2024-01/InvestorPresentation Q3 2023 - Final.pdf</t>
  </si>
  <si>
    <t>https://www.unitedrentals.com/sites/default/files/investor-presentations/Fourth Quarter Full Year 2020 Investor Presentation_01.27.21FI.pdf</t>
  </si>
  <si>
    <t>https://ml-eu.globenewswire.com/Resource/Download/b960a4e2-069d-4af2-8c58-6dfe0a52b940</t>
  </si>
  <si>
    <t>https://ir.united.com/static-files/0e00efc8-a309-4942-8001-720e3d8d0e82</t>
  </si>
  <si>
    <t>https://www.unitedrentals.com/sites/default/files/investor-presentations/First-Quarter-2021-Investor-Presentation_04.28.21FI.pdf</t>
  </si>
  <si>
    <t>https://s24.q4cdn.com/126708163/files/doc_presentations/2023/May/05/2q-2023-kmi-investor-presentation_v5.pdf</t>
  </si>
  <si>
    <t>https://investorcloud.s3.amazonaws.com/nemak/Presentaciones/Nemak - Corporate Presentation March 2022.pdf</t>
  </si>
  <si>
    <t>https://test.asc.alabama.gov/wp-content/uploads/2023/11/Education_Newsletter_Feb2013.pdf</t>
  </si>
  <si>
    <t>https://s25.q4cdn.com/231862843/files/doc_presentations/SpireInvestorPresentation_Dec2021.pdf</t>
  </si>
  <si>
    <t>https://s22.q4cdn.com/144987753/files/doc_presentations/2021/axalta-q3-investor-presentation-2021.pdf</t>
  </si>
  <si>
    <t>https://static.seekingalpha.com/uploads/sa_presentations/100/26100/original.pdf</t>
  </si>
  <si>
    <t>https://www.kkrreit.com/~/media/Files/K/KKR-V2/reports-and-presentations/kref-q3-21-investor-presentation.pdf</t>
  </si>
  <si>
    <t>https://www.indusind.com/content/dam/indusind-corporate/investors/investor-presentation/FY2023-2024/Investor-Presentation-Q3-FY24.pdf</t>
  </si>
  <si>
    <t>https://ir.manutd.com/~/media/Files/M/Manutd-IR/About Manchester United/investor-presentation-15082015.pdf</t>
  </si>
  <si>
    <t>https://s23.q4cdn.com/405985100/files/doc_presentations/2022/06/HBM_InvestorPresentation_June2022_FINAL2.pdf</t>
  </si>
  <si>
    <t>https://www.td.com/document/PDF/investor/2022/First_Horizon_Press_Release_Feb_28.pdf</t>
  </si>
  <si>
    <t>https://conmed.gcs-web.com/static-files/dd7c9606-2fa0-44d4-830f-c742361a309d</t>
  </si>
  <si>
    <t>https://s21.q4cdn.com/336331232/files/doc_financials/2023/q2/Second-Quarter-2023-Investor-Presentation_07-26-23FI.pdf</t>
  </si>
  <si>
    <t>https://test.asc.alabama.gov/wp-content/uploads/2024/01/1-16-2024InvestorAlert-1.pdf</t>
  </si>
  <si>
    <t>https://www.novartis.com/sites/novartiscom/files/q3-2021-investor-presentation.pdf</t>
  </si>
  <si>
    <t>https://s28.q4cdn.com/272789067/files/doc_presentation/2021/08/2021-08-04_August-2021_FINAL-(1).pdf</t>
  </si>
  <si>
    <t>https://www.microchip.com/content/dam/mchp/documents/investor/press-release/Q1FY2024_Investor_Presentation.080323.pdf</t>
  </si>
  <si>
    <t>https://www.annualreports.com/HostedData/AnnualReports/PDF/NASDAQ_USLM_2022.pdf</t>
  </si>
  <si>
    <t>https://www.legislature.state.al.us/pdf/lsa/Fiscal/BudgetHearings/2024/LSA-2024.pdf</t>
  </si>
  <si>
    <t>https://www.rbc.com/investor-relations/_assets-custom/pdf/irdeck2020q4.pdf</t>
  </si>
  <si>
    <t>https://ir.united.com/static-files/e6b42b46-6060-409f-b942-6cc76bd617c0</t>
  </si>
  <si>
    <t>https://s23.q4cdn.com/311307479/files/doc_presentations/2024/January-2024-Investor-Presentation.pdf</t>
  </si>
  <si>
    <t>https://s25.q4cdn.com/936561952/files/doc_presentations/Investor-Presentation-(1).pdf</t>
  </si>
  <si>
    <t>https://investors.epam.com/files/doc_financials/2022/q4/EPAM-Q4-2022-Investor-Presentation.pdf</t>
  </si>
  <si>
    <t>https://www.eei.org/-/media/Project/EEI/Documents/Issues-and-Policy/Finance-And-Tax/bar_cap_ex.pdf?la=en&amp;hash=3D08D74D12F1CCA51EE89256F53EBABEEAAF4673</t>
  </si>
  <si>
    <t>https://investor.intuitivesurgical.com/static-files/0cb4f097-4e55-47b2-bfb8-dd4f9d45182b</t>
  </si>
  <si>
    <t>https://investor.aosmith.com/static-files/d902a20a-263e-4348-9164-273294fa89f0</t>
  </si>
  <si>
    <t>https://s1.q4cdn.com/130404765/files/doc_presentations/2023/Nov/14/investor-presentation-november-2023-final-lq.pdf</t>
  </si>
  <si>
    <t>https://www.unitedrentals.com/sites/default/files/investor-presentations/Fourth Quarter-Full Year 2018 Investor PresentationFI_01.23.19_315pm__0.pdf</t>
  </si>
  <si>
    <t>https://investors.affirm.com/static-files/7dbea4ca-eca8-42a3-94d9-cec50866e924</t>
  </si>
  <si>
    <t>https://s29.q4cdn.com/945634774/files/doc_events/2023/Nov/16/november-2023-investor-presentation-vf.pdf</t>
  </si>
  <si>
    <t>https://s27.q4cdn.com/154990478/files/doc_presentation/2021/05/11/Q1-2021-Investor-Presentation.pdf</t>
  </si>
  <si>
    <t>https://static.seekingalpha.com/uploads/sa_presentations/813/82813/original.pdf</t>
  </si>
  <si>
    <t>https://library.e.abb.com/public/284747002ea0418cbb3021f60429c352/Investor Overview Presentation 2020-12.pdf?x-sign=gAGjus8LpY8U00Mw Wzu5Oqdv0qvJ19DyKUDUjFHph4X7 ZNrqyzcTXT8 2gPEly</t>
  </si>
  <si>
    <t>https://s21.q4cdn.com/336331232/files/doc_earnings/2023/q4/presentation/Fourth-Quarter-2023-Investor-Presentation.pdf</t>
  </si>
  <si>
    <t>https://www.aviationcapitalgroup.com/wp-content/uploads/2024/02/Q4-2023-Investor-Presentation-Final.pdf</t>
  </si>
  <si>
    <t>https://s2.q4cdn.com/231003812/files/doc_financials/quarterly/2019/q3/v2/RMD_3Q19-Earnings-Presentation_vFINAL.pdf</t>
  </si>
  <si>
    <t>https://investors.academy.com/static-files/7357d6cd-a6b2-4838-833d-b76626316c3c</t>
  </si>
  <si>
    <t>https://www.panamericansilver.com/wp-content/uploads/2023/08/PAAS-Investor-Presentation_Nov_2023.pdf</t>
  </si>
  <si>
    <t>https://s21.q4cdn.com/336331232/files/doc_financials/2021/q4/FourthQuarterFullYear2021InvestorPresentation1.26.22FI.pdf</t>
  </si>
  <si>
    <t>https://static.seekingalpha.com/uploads/sa_presentations/438/67438/original.pdf</t>
  </si>
  <si>
    <t>https://asc.alabama.gov/wp-content/uploads/2023/11/3-4-21ASC-Announces-Top-Investor-Threats-for-2021.pdf</t>
  </si>
  <si>
    <t>https://bppeh.blackstone.com/wp-content/uploads/sites/9/2020/09/bppeh-investor-presentation.pdf</t>
  </si>
  <si>
    <t>https://s29.q4cdn.com/945634774/files/doc_presentations/2021/11/November-2021-Investor-Presentation_vFINAL.pdf</t>
  </si>
  <si>
    <t>https://www.olamgroup.com/content/dam/olamgroup/investor-relations/investor-relations-pdfs/olam-investor-presentation-aug-2023.pdf</t>
  </si>
  <si>
    <t>https://abk.eahli.com/abk/pdfs/Q3 2022 Investor Presentation.pdf</t>
  </si>
  <si>
    <t>https://performantpayments.q4cdn.com/496166601/files/doc_presentations/2020/01/PFMT-Investor-Presentation.pdf</t>
  </si>
  <si>
    <t>https://s24.q4cdn.com/126708163/files/doc_presentations/2023/Nov/06/4q-2023-kmi-investor-presentation_v7.pdf</t>
  </si>
  <si>
    <t>https://test.asc.alabama.gov/wp-content/uploads/2023/11/3-4-21ASC-Announces-Top-Investor-Threats-for-2021.pdf</t>
  </si>
  <si>
    <t>https://www.unitedrentals.com/sites/default/files/investor-presentations/ThirdQuarter2021InvestorPresentation_10.27.21FI_1.pdf</t>
  </si>
  <si>
    <t>https://ir.united.com/static-files/40638725-1493-4f66-899a-8969c46cf74a</t>
  </si>
  <si>
    <t>https://s26.q4cdn.com/794539746/files/doc_financials/2023/RSI-Q3-2023-Investor-Presentation.pdf</t>
  </si>
  <si>
    <t>https://investqualcan.com/wp-content/uploads/2020/08/Investor-Presentation-LIVE.pdf</t>
  </si>
  <si>
    <t>https://s28.q4cdn.com/272789067/files/doc_presentation/2020/07/Updated-August-2020-Investor-Presentation.pdf</t>
  </si>
  <si>
    <t>https://asc.alabama.gov/wp-content/uploads/2023/11/5-15-06-Protect-Senior-Investor-Campaign-with-SEC.pdf</t>
  </si>
  <si>
    <t>https://d1io3yog0oux5.cloudfront.net/_e5a182b7f585db2b0b003d7a92903b08/huntsman/db/707/16676/pdf/4Q23+Investor+Presentation.pdf</t>
  </si>
  <si>
    <t>https://s24.q4cdn.com/922296017/files/doc_financials/2021/q3/3Q21-Investor-Presentation__Final.pdf</t>
  </si>
  <si>
    <t>https://cdn.bellring.com/assets/pdf/brbr-1q24-supplement.pdf</t>
  </si>
  <si>
    <t>https://s29.q4cdn.com/945634774/files/doc_presentations/2023/Nov/12/november-2023-investor-presentation-vf.pdf</t>
  </si>
  <si>
    <t>https://s21.q4cdn.com/336331232/files/doc_financials/2021/q2/Second_Quarter_2021_Investor_Presentation_7_28_21FI.pdf</t>
  </si>
  <si>
    <t>https://s26.q4cdn.com/794539746/files/doc_financials/2023/q4/RSI-Q4-2023-Investor-Presentation_vF3.pdf</t>
  </si>
  <si>
    <t>https://investors.academy.com/static-files/38cfe641-cb4f-495a-9639-30433ed3dae9</t>
  </si>
  <si>
    <t>https://s24.q4cdn.com/951780329/files/doc_presentations/2023/Nov/06/investor-presentation-2023-q4-final-no-exhibit-number.pdf</t>
  </si>
  <si>
    <t>https://www.arabbank.com/docs/default-source/investors-relations-presentations/arab-bank-ir-presentation-q3-pptx.pdf?sfvrsn=8e2aea9f_12</t>
  </si>
  <si>
    <t>https://s29.q4cdn.com/945634774/files/doc_presentations/2023/09/September-2023-Investor-Presentation-vFinal.pdf</t>
  </si>
  <si>
    <t>https://www.apollohospitals.com/apollo_pdf/AHEL-Investor-Presentation-June19-INR.pdf</t>
  </si>
  <si>
    <t>https://s201.q4cdn.com/282904488/files/doc_financials/2022/q4/2022-Q4-Investor-Presentation-02-07-23_clean.pdf</t>
  </si>
  <si>
    <t>https://ir.gitlab.com/static-files/1904832e-2514-464b-9430-47acef5fd2d5</t>
  </si>
  <si>
    <t>https://www.antarespharma.com/application/files/5316/4666/0939/Antares_Investor_Presentation_March_2022.pdf</t>
  </si>
  <si>
    <t>http://s29.q4cdn.com/420805721/files/doc_financials/2022/q3/2022.11-AVPT-Investor-Presentation.pdf</t>
  </si>
  <si>
    <t>https://static.seekingalpha.com/uploads/sa_presentations/891/75891/original.pdf</t>
  </si>
  <si>
    <t>https://corporate.walmart.com/content/dam/corporate/documents/press-center/walmart-releases-2022-annual-report-and-proxy-statement/walmart-inc-2022-annual-report.pdf</t>
  </si>
  <si>
    <t>https://investors.affirm.com/static-files/10d96e89-56a8-418e-b6e2-66604649ce65</t>
  </si>
  <si>
    <t>https://s21.q4cdn.com/855213745/files/doc_presentations/2023/05/Q2-2023-Presentation-v1.pdf</t>
  </si>
  <si>
    <t>https://static.seekingalpha.com/uploads/sa_presentations/936/76936/original.pdf</t>
  </si>
  <si>
    <t>https://static.seekingalpha.com/uploads/sa_presentations/570/70570/original.pdf</t>
  </si>
  <si>
    <t>https://www.finrafoundation.org/sites/finrafoundation/files/NFCS_2018_Inv_Survey_Full_Report_0_0_0_0.pdf</t>
  </si>
  <si>
    <t>https://www.uscis.gov/sites/default/files/document/presentations/EB-5 Investor Pilot Program.pdf</t>
  </si>
  <si>
    <t>https://s25.q4cdn.com/231862843/files/doc_presentations/2021/06/Spire-Investor-Presentation-June-2021-FINAL.pdf</t>
  </si>
  <si>
    <t>https://s201.q4cdn.com/663150314/files/doc_presentations/2022/11/TGLS-Q3-2022-General-Investor-Presentation.pdf</t>
  </si>
  <si>
    <t>https://asc.alabama.gov/wp-content/uploads/2023/11/Education_Newsletter_Feb2013.pdf</t>
  </si>
  <si>
    <t>https://d1io3yog0oux5.cloudfront.net/_cca2cbc426bdc29ef3ebfbd57d864c31/atlanticunionbank/db/1912/18055/pdf/AUB+1Q22+Investor+Presentation+-+vF.pdf</t>
  </si>
  <si>
    <t>https://static.seekingalpha.com/uploads/sa_presentations/14/67014/original.pdf</t>
  </si>
  <si>
    <t>https://s201.q4cdn.com/960975307/files/doc_presentations/2023/Nov/07/2023_11-nov-investor-presentation-v1.pdf</t>
  </si>
  <si>
    <t>https://s24.q4cdn.com/405935222/files/doc_presentations/2024/01/janaury-2024-investor-presentation_staar_final.pdf</t>
  </si>
  <si>
    <t>https://asc.alabama.gov/wp-content/uploads/2024/01/1-16-2024InvestorAlert.pdf</t>
  </si>
  <si>
    <t>https://d1io3yog0oux5.cloudfront.net/_76e0fc400ab4ddd59f1e55feacb920c8/huntington/db/2552/24986/pdf/4Q23+Investor+Deck_11.8.23+vF.pdf</t>
  </si>
  <si>
    <t>https://s1.q4cdn.com/116923246/files/doc_presentations/2021/02/ARCC-Q4-20-Equity-Investor-Presentation-vFF.pdf</t>
  </si>
  <si>
    <t>https://s201.q4cdn.com/979379719/files/doc_presentation/2023/ATS-Investor-Presentation-FY24-Q2-FINAL.pdf</t>
  </si>
  <si>
    <t>https://www.theaacorporate.com/~/media/Files/A/AA-Plc-V2/results-presentations/2023/investor-marketing-presentation.pdf</t>
  </si>
  <si>
    <t>https://asc.alabama.gov/wp-content/uploads/2023/11/3-6-09-INVESTOR-ALERT.pdf</t>
  </si>
  <si>
    <t>https://s26.q4cdn.com/750150140/files/doc_presentations/2023/December-2023-Investor-Presentation.pdf</t>
  </si>
  <si>
    <t>https://s24.q4cdn.com/883548305/files/doc_presentations/2021/09/August-2021-Investors-Presentation-final.pdf</t>
  </si>
  <si>
    <t>https://ir.gitlab.com/static-files/7d4db94f-45db-4d05-9db4-663aa1c7a282</t>
  </si>
  <si>
    <t>https://test.asc.alabama.gov/wp-content/uploads/2023/11/5-15-06-Protect-Senior-Investor-Campaign-with-SEC.pdf</t>
  </si>
  <si>
    <t>https://ir.hilton.com/~/media/Files/H/Hilton-Worldwide-IR-V3/presentations/hlt-investor-presentation-mar-2017.pdf</t>
  </si>
  <si>
    <t>https://www.eia.gov/analysis/studies/electricity/batterystorage/pdf/battery_storage.pdf</t>
  </si>
  <si>
    <t>https://s2.q4cdn.com/918177852/files/doc_presentations/2022/07/2022-Sherwin-Williams-Investor-Presentation.pdf</t>
  </si>
  <si>
    <t>https://www.lundbeck.com/content/dam/lundbeck-com/masters/global-site/global-site/investors/financial-events/q32023/9M 2023 Investor presentation_FINAL.pdf</t>
  </si>
  <si>
    <t>https://gettingthemoney.com/wp-content/uploads/2017/04/State-Legend-Requirements-Update-Letter.pdf</t>
  </si>
  <si>
    <t>https://www.lamar.com/~/media/0615BE5BE60A4621857F31E98920C875.pdf</t>
  </si>
  <si>
    <t>https://investor.qualys.com/static-files/b9d2e8ef-af5b-4f8a-a6be-9e45e383d5f3</t>
  </si>
  <si>
    <t>https://www.ferc.gov/sites/default/files/2020-07/ferc101.pdf</t>
  </si>
  <si>
    <t>https://www.abm-investama.com/upload/ABM_Presentation_-_HungryStock_Event.pdf</t>
  </si>
  <si>
    <t>https://s23.q4cdn.com/202968100/files/doc_presentations/2021/05/Investor-Presentation-Q2-2021.pdf</t>
  </si>
  <si>
    <t>https://www.wipro.com/content/dam/nexus/en/investor/quarterly-results/2020-2021/q3fy21/wipro-investor-presentation-q3-fy2021.pdf</t>
  </si>
  <si>
    <t>https://www.abbvie.com/content/dam/abbvie-dotcom/uploads/PDFs/allergan/abbVie-allergan-acquisition-investor-presentation.pdf</t>
  </si>
  <si>
    <t>https://www.stelluscapital.com/app/uploads/2022/11/SCM-Investor-Presentation-Q3-2022_Final_v2.pdf</t>
  </si>
  <si>
    <t>https://s23.q4cdn.com/405985100/files/doc_presentations/2021/07/HBM_InvestorPresentation_June2021_FINAL.pdf</t>
  </si>
  <si>
    <t>https://www.unitedhealthgroup.com/content/dam/UHG/PDF/investors/2023/UNH-Q4-2023-Release.pdf</t>
  </si>
  <si>
    <t>https://archives.nseindia.com/corporate/MCDOWELL-N_04062021214523_Investorpresentation_Crgltr.pdf</t>
  </si>
  <si>
    <t>https://ir.palomarspecialty.com/static-files/53398782-9c98-48e0-848a-9685b558e1eb</t>
  </si>
  <si>
    <t>https://s23.q4cdn.com/405985100/files/doc_presentations/2023/May/10/hbm_investorpresentation_may2023_final.pdf</t>
  </si>
  <si>
    <t>https://s27.q4cdn.com/224070551/files/doc_presentations/2021/Q121-IR-Presentation.pdf</t>
  </si>
  <si>
    <t>https://s23.q4cdn.com/197378439/files/doc_financials/2023/q4/08/q4f23-investor-presentation-final.pdf</t>
  </si>
  <si>
    <t>https://asc.alabama.gov/wp-content/uploads/2023/11/Education_Newsletter_2017.pdf</t>
  </si>
  <si>
    <t>https://broadstone.com/wp-content/uploads/2023/09/Q2-2023-Investor-Presentation_vF.pdf</t>
  </si>
  <si>
    <t>https://www.aam.com/docs/default-source/investor-presentations/aam-november-2021-investor-presentation.pdf?sfvrsn=399a1632_0</t>
  </si>
  <si>
    <t>https://www.aam.com/docs/default-source/investor-presentations/aam-september-2023-investor-presentation.pdf?sfvrsn=3d7ec32_0</t>
  </si>
  <si>
    <t>https://www.usg.com/content/dam/USG_Marketing_Communications/united_states/product_promotional_materials/finished_assets/news/18-04-26-investor-presentation-and-letter-to-stockholders.pdf</t>
  </si>
  <si>
    <t>https://s23.q4cdn.com/100276410/files/doc_financials/2023/q1/1Q23-Earnings-Investor-Presentation-12.pdf</t>
  </si>
  <si>
    <t>https://asc.alabama.gov/News Letters/Education_Newsletter_Fall2019.PDF</t>
  </si>
  <si>
    <t>https://s21.q4cdn.com/336331232/files/doc_financials/2022/q2/Second-Quarter-2022-Investor-Presentation_07.26.22FI.pdf</t>
  </si>
  <si>
    <t>https://s22.q4cdn.com/363130056/files/doc_financials/2023/q4/Arlo-Investor-Presentation-Q4-2023-Final.pdf</t>
  </si>
  <si>
    <t>https://acmeunited.gcs-web.com/static-files/a6ee2689-1aea-444c-a01f-9fb89762c596</t>
  </si>
  <si>
    <t>https://s202.q4cdn.com/879880516/files/doc_presentation/2023/FY23-May-Investor-Deck_Final-5-8-23__7-00-pm.pdf</t>
  </si>
  <si>
    <t>https://iib.int/attachments/presentation_for_investors.pdf</t>
  </si>
  <si>
    <t>https://investors.interactivebrokers.com/download/investors/1Q20_IBKR_Presentation_v07.pdf</t>
  </si>
  <si>
    <t>https://asc.alabama.gov/wp-content/uploads/2023/11/Education_Newsletter_Fall2019.pdf</t>
  </si>
  <si>
    <t>https://s25.q4cdn.com/363395867/files/doc_presentations/2021/08/Investor-Presentation-Q2-2021.pdf</t>
  </si>
  <si>
    <t>https://s26.q4cdn.com/976831745/files/doc_downloads/UWMC-Invetsor-Presentation-November-2021.pdf</t>
  </si>
  <si>
    <t>https://ir.hilton.com/~/media/Files/H/Hilton-Worldwide-IR-V3/presentations/investor-presentation-may-2018.pdf</t>
  </si>
  <si>
    <t>https://www.ers.usda.gov/webdocs/publications/46393/7054_err97_1_.pdf</t>
  </si>
  <si>
    <t>https://s26.q4cdn.com/867483670/files/doc_presentations/2021/03/2021-UFG-Insurance-Investor-Presentation.pdf</t>
  </si>
  <si>
    <t>https://www.ipsos.com/sites/default/files/Investor Day - Presentation 140623 - FINAL.pdf</t>
  </si>
  <si>
    <t>https://s26.q4cdn.com/858530099/files/doc_financials/2021/q3/BKD-Q3-2021-Investor-Presentation.pdf</t>
  </si>
  <si>
    <t>https://s23.q4cdn.com/714267708/files/doc_financials/2023/q1/Blackstone1Q23EarningsPressRelease.pdf</t>
  </si>
  <si>
    <t>https://www.nasaa.org/wp-content/uploads/2023/09/SEC-Investor-Advisory-Committee-Panel-Discussion-Amanda-Senn-Written-Statement_9.21.23-F.pdf</t>
  </si>
  <si>
    <t>https://s25.q4cdn.com/363395867/files/doc_presentations/2022/08/Investor-Presentation-Q2-2022.pdf</t>
  </si>
  <si>
    <t>https://www.bmo.com/ir/qtrinfo/1/2023-q3/Q323_AnalystPresentation.pdf</t>
  </si>
  <si>
    <t>https://static.seekingalpha.com/uploads/sa_presentations/477/64477/original.pdf</t>
  </si>
  <si>
    <t>https://investor.qualys.com/static-files/2f072c8c-fd35-4b31-a6af-124d91583ce9</t>
  </si>
  <si>
    <t>https://s2.q4cdn.com/960461372/files/doc_downloads/2021/01/AMED_JPM-Presentation-v.16.pdf</t>
  </si>
  <si>
    <t>https://www.infosys.com/investors/reports-filings/quarterly-results/2018-2019/q4/Documents/IR-Presentation.pdf</t>
  </si>
  <si>
    <t>https://s1.q4cdn.com/972909340/files/doc_presentations/2019/12/VMC-IR-Deck-11.12.19-Final.pdf</t>
  </si>
  <si>
    <t>https://s2.q4cdn.com/411446491/files/doc_presentations/2020/June-2020-Investor-Presentation-vFinal.pdf</t>
  </si>
  <si>
    <t>https://www.aam.com/docs/default-source/investor-presentations/aam-november-2023-investor-presentation.pdf?sfvrsn=c45ed32_0</t>
  </si>
  <si>
    <t>https://s23.q4cdn.com/197378439/files/doc_financials/2022/q3/updated/OpenText-Investor-Presentation-May-2022.pdf</t>
  </si>
  <si>
    <t>https://s25.q4cdn.com/363395867/files/doc_presentations/2021/05/Investor-Presentation-Q1-2021-v3.pdf</t>
  </si>
  <si>
    <t>https://aofund.org/app/uploads/2021/03/Microlending-in-the-United-States_A-Timeline-History-1973-2011-compressed.pdf</t>
  </si>
  <si>
    <t>https://s26.q4cdn.com/181960333/files/doc_presentations/2023/Nov/01/q3-2023-investor-presentation-vfinal.pdf</t>
  </si>
  <si>
    <t>https://s26.q4cdn.com/744413603/files/doc_presentations/2022/08/CIVB-Investor-Presentation-Q2-Final.pdf</t>
  </si>
  <si>
    <t>https://www.novartis.com/sites/novartis_com/files/q3-2023-investor-presentation.pdf</t>
  </si>
  <si>
    <t>https://investors.interactivebrokers.com/download/investors/3Q21_IBKR_Presentation.pdf</t>
  </si>
  <si>
    <t>https://s29.q4cdn.com/853855404/files/doc_financials/2024/q4/Q4-FY24-Investor-Presentation-FINAL.pdf</t>
  </si>
  <si>
    <t>https://asc.alabama.gov/News Letters/Education_Newsletter_2017.PDF</t>
  </si>
  <si>
    <t>https://s29.q4cdn.com/252595921/files/doc_presentations/2022/05/May2022_Investor_Presentation.pdf</t>
  </si>
  <si>
    <t>https://d1io3yog0oux5.cloudfront.net/_a103745060543762e6fafa95bcc0d249/blade/db/1311/12005/pdf/2023.11+BLADE+-+Investor+Deck+vF.pdf</t>
  </si>
  <si>
    <t>https://test.asc.alabama.gov/wp-content/uploads/2023/11/Education_Newsletter_Fall2019.pdf</t>
  </si>
  <si>
    <t>https://www.novartis.com/sites/novartiscom/files/q1-2023-investor-presentation.pdf</t>
  </si>
  <si>
    <t>https://www.bmo.com/ir/qtrinfo/1/2021-q2/Q221_AnalystPresentation.pdf</t>
  </si>
  <si>
    <t>https://alabamasoilandwater.gov/wp-content/uploads/2023/11/02-RB-Clear-Water-Alabama-2023.pdf</t>
  </si>
  <si>
    <t>https://s23.q4cdn.com/308072511/files/doc_presentation/Conference-Investor-Presentation_June-2020_FINAL.pdf</t>
  </si>
  <si>
    <t>https://norseprod.blob.core.windows.net/live/assets/Norse-Investor-Presentation-2022-11-24.pdf</t>
  </si>
  <si>
    <t>https://www.hdfcbank.com/content/bbp/repositories/723fb80a-2dde-42a3-9793-7ae1be57c87f/?path=/Footer/About Us/Investor Relation/Detail PAges/Financial Information/PDF/EarningsDeckQ4Mar22vF.pdf</t>
  </si>
  <si>
    <t>https://s23.q4cdn.com/197378439/files/doc_presentation/OpenText-2022-Investor-Day-Presentation.pdf</t>
  </si>
  <si>
    <t>https://s28.q4cdn.com/411854535/files/doc_presentations/2019/12/trqpresentationscotiaconference2019final-dec_2.pdf</t>
  </si>
  <si>
    <t>https://s26.q4cdn.com/794539746/files/doc_presentations/2022/RSI-Investor-Presentation-2Q22-(FINAL).pdf</t>
  </si>
  <si>
    <t>https://s23.q4cdn.com/172692177/files/doc_presentations/Goldman-Retail-Presentation-Sep-2019-FOR-IR-WEBSITE-POSTING.pdf</t>
  </si>
  <si>
    <t>https://www.unitedbreweries.com/pdf/presentations/Transcript of United Breweries Limited Q1 FY22-23 Earnings Conference Call on July 28, 2022.pdf</t>
  </si>
  <si>
    <t>https://www.teledyne.com/en-us/investors/Documents/2022 08 - Teledyne Investor Presentation.pdf</t>
  </si>
  <si>
    <t>https://s24.q4cdn.com/922296017/files/doc_financials/2022/q1/1Q22-Investor-Presentation.pdf</t>
  </si>
  <si>
    <t>https://s2.q4cdn.com/299287126/files/doc_financials/2022/ar/Amazon-2021-Annual-Report.pdf</t>
  </si>
  <si>
    <t>https://www.nass.usda.gov/Statistics_by_State/Regional_Office/Southern/includes/Publications/Crop_Releases/Annual_Summary/AnnualCropProd2021.pdf</t>
  </si>
  <si>
    <t>https://s29.q4cdn.com/853855404/files/doc_financials/2024/q1/IOT-Q1-FY24-Investor-Presentation1.pdf</t>
  </si>
  <si>
    <t>https://vistaenergy.com/Vista_Investor_Presentation.pdf</t>
  </si>
  <si>
    <t>https://financialservices.house.gov/uploadedfiles/hhrg-112-ba-wstate-jborg-20120307.pdf</t>
  </si>
  <si>
    <t>https://d1io3yog0oux5.cloudfront.net/_c2c755695b8d6e48b4e80d5ba901d5d1/jggc/db/2213/20506/pdf/Captivision+Investor+Presentation+(8.28.2023)_vF.pdf</t>
  </si>
  <si>
    <t>https://s201.q4cdn.com/141608511/files/doc_financials/quarterly_reports/2021/2021-Updates/NVDA-F2Q21-Investor-Presentation-FINAL.pdf</t>
  </si>
  <si>
    <t>https://s24.q4cdn.com/883548305/files/doc_events/2023/Dec/18/investors-presentation-dec-2023_final.pdf</t>
  </si>
  <si>
    <t>https://www.opploans.com/wp-content/uploads/2021/01/Investor-Presentation-02.10.2021-final.pdf</t>
  </si>
  <si>
    <t>https://www.tritoninternational.com/sites/triton-corp/files/investor-presentation-feb-2023.pdf</t>
  </si>
  <si>
    <t>https://s21.q4cdn.com/855213745/files/doc_presentations/2023/08/q3-2023-presentation-v1.pdf</t>
  </si>
  <si>
    <t>https://asc.alabama.gov/wp-content/uploads/2023/11/2-25-19-ASC-National-Invr-Awareness-Campaign.pdf</t>
  </si>
  <si>
    <t>https://asc.alabama.gov/wp-content/uploads/2023/11/11-12-14-NASAA-Top-Investor-Threats.pdf</t>
  </si>
  <si>
    <t>https://home.treasury.gov/system/files/221/TreasuryPresentationToTBACQ42021.pdf</t>
  </si>
  <si>
    <t>https://s2.q4cdn.com/714858690/files/doc_presentations/2020/Investor-Presentation-Final-December-2020.pdf</t>
  </si>
  <si>
    <t>https://www.pbflogistics.com/~/media/Files/P/PBF-Logistics-IR-V2/reports-and-presentations/20180523-pbfx-may-vf.pdf</t>
  </si>
  <si>
    <t>https://s23.q4cdn.com/956522167/files/doc_presentations/2022/ARO-Drilling-Investor-Presentation_August-2022.pdf</t>
  </si>
  <si>
    <t>https://s27.q4cdn.com/202248034/files/doc_presentations/August-2021-Investor-Presentation.pdf</t>
  </si>
  <si>
    <t>https://s23.q4cdn.com/202968100/files/doc_presentations/2021/q3/Investor-Presentation-Q3-2021.pdf</t>
  </si>
  <si>
    <t>https://rakbank.ae/wps/wcm/connect/0ac77afc-1cdc-49b2-9263-e7a83508456e/H12021_IR+Preso_vFFF.pdf?MOD=AJPERES&amp;CVID=nIgrujD</t>
  </si>
  <si>
    <t>https://s22.q4cdn.com/238770421/files/doc_downloads/2021/03/March-2021-Board-Deck-(IR-Site).pdf</t>
  </si>
  <si>
    <t>https://unctad.org/system/files/official-document/diaeia200911_en.pdf</t>
  </si>
  <si>
    <t>https://www.unitedhealthgroup.com/content/dam/UHG/PDF/investors/2022/UNH-Q4-2022-Release.pdf</t>
  </si>
  <si>
    <t>https://s21.q4cdn.com/488056881/files/doc_financials/2023/q2/Q2-2023-Merck-Earnings-Deck-FINAL-1.pdf</t>
  </si>
  <si>
    <t>https://dotcomaramexprod.blob.core.windows.net/default/docs/default-source/investor-presentations/2023_08_09_investor-presentation-q2-2023.pdf</t>
  </si>
  <si>
    <t>https://s1.q4cdn.com/116923246/files/doc_presentations/2021/02/ARCC-Q4-20-Debt-Investor-Presentation-vFF.pdf</t>
  </si>
  <si>
    <t>https://static.seekingalpha.com/uploads/sa_presentations/426/49426/original.pdf</t>
  </si>
  <si>
    <t>https://www.birminghamal.gov/wp-content/uploads/2022/05/FY23-MPB-BOOK-1.pdf</t>
  </si>
  <si>
    <t>https://s26.q4cdn.com/691618197/files/doc_presentations/2020/10/1/The-Bancorp-Investor-Presentation.pdf</t>
  </si>
  <si>
    <t>https://test.asc.alabama.gov/wp-content/uploads/2023/11/Education_Newsletter_2017.pdf</t>
  </si>
  <si>
    <t>https://s23.q4cdn.com/197378439/files/doc_financials/2023/q3/OpenText-Investor-Presentation-May_2023.pdf</t>
  </si>
  <si>
    <t>https://s28.q4cdn.com/193705676/files/doc_financials/2023/q3/updated/3q-2023-investor-presentation-vfinal.pdf</t>
  </si>
  <si>
    <t>https://s2.q4cdn.com/951507448/files/doc_presentations/2021/DAC-Corporate-Presentation-May-2021.pdf</t>
  </si>
  <si>
    <t>https://www.pbflogistics.com/~/media/Files/P/PBF-Logistics-IR-V2/reports-and-presentations/20170531-pbfx-mlpa-2017-vf.pdf</t>
  </si>
  <si>
    <t>https://ww1.microchip.com/downloads/aemDocuments/documents/investor/press-release/Q1FY2023_Investor+Presentation.080222.pdf</t>
  </si>
  <si>
    <t>https://d1io3yog0oux5.cloudfront.net/_8f2bafb07f77e1ec5d0c213bfcb28dfa/graphicpkg/db/2265/21655/pdf/Graphic+Corporate+Overview.pdf</t>
  </si>
  <si>
    <t>http://media.corporate-ir.net/media_files/irol/65/65476/reports/04_05_factbook.pdf</t>
  </si>
  <si>
    <t>https://s201.q4cdn.com/607655624/files/doc_presentation/2023/2023-03-08-fpi-investor-presentation.pdf</t>
  </si>
  <si>
    <t>https://www.gigcapitalglobal.com/wp-content/uploads/BBAI-Investor-Presentation.pdf</t>
  </si>
  <si>
    <t>https://www.novartis.com/sites/novartis_com/files/2022-04-novartis-new-organizational-model-presentation.pdf</t>
  </si>
  <si>
    <t>https://f.hubspotusercontent30.net/hubfs/4905839/Presentations/Investor Presentation - TrustBIX - May 2021.pdf</t>
  </si>
  <si>
    <t>https://d1io3yog0oux5.cloudfront.net/_fecedc4cf953a4560a588ad11ac3995a/graphicpkg/db/2265/21655/pdf/Graphic+Corporate+Overview.pdf</t>
  </si>
  <si>
    <t>https://s23.q4cdn.com/591718779/files/doc_news/2023/Dec/Q4-2023-Investor-Presentation_1-17-R11_No-footers.pdf</t>
  </si>
  <si>
    <t>https://s21.q4cdn.com/336331232/files/doc_earnings/2023/q3/presentation/Third-Quarter-2023-Investor-Presentation.pdf</t>
  </si>
  <si>
    <t>https://s21.q4cdn.com/489771965/files/doc_presentations/2024/Aritzia-Inc-Q3-2024-Investor-Presentation.pdf</t>
  </si>
  <si>
    <t>https://s21.q4cdn.com/975972157/files/doc_presentations/2018/12/WestRock-Investor-Presentation-Dec-2018_vF.pdf</t>
  </si>
  <si>
    <t>https://ir.pgtinnovations.com/~/media/Files/P/PGT-Innovations-IR/documents/quarterly-results/pgti-may-2022-investor-presentation.pdf</t>
  </si>
  <si>
    <t>https://s25.q4cdn.com/363395867/files/doc_presentations/2022/Investor-Presentation-Q1-2022.pdf</t>
  </si>
  <si>
    <t>https://www.morganstanley.com/content/dam/msdotcom/en/about-us-ir/pdf/Morgan_Stanley_3Q19_Fixed_Income_Investor_Presentation.pdf</t>
  </si>
  <si>
    <t>https://www.akumin.com/wp-content/uploads/AKU-Q3-2021-Investor-Presentation.pdf</t>
  </si>
  <si>
    <t>https://www.sec.gov/investor/alerts/internationalinvestingbulletin.pdf</t>
  </si>
  <si>
    <t>https://www.edelman.com/sites/g/files/aatuss191/files/2021-11/2021 Investor Trust Report_FINAL.pdf</t>
  </si>
  <si>
    <t>https://www.unitedhealthgroup.com/content/dam/UHG/PDF/investors/2023/UNH-Q2-2023-Release.pdf</t>
  </si>
  <si>
    <t>https://static.seekingalpha.com/uploads/sa_presentations/407/74407/original.pdf</t>
  </si>
  <si>
    <t>https://www.oecd.org/finance/Institutional-investors-ownership-engagement.pdf</t>
  </si>
  <si>
    <t>https://www.apollohospitals.com/apollo_pdf/AHEL-Investor-Presentation-June-22-INR.pdf</t>
  </si>
  <si>
    <t>https://s24.q4cdn.com/126708163/files/doc_presentations/12/KMI-December-2019-PresentationV6.pdf</t>
  </si>
  <si>
    <t>https://www.unitedbreweries.com/pdf/analyst/Investor_presentation_for_quarter_ended_September_30_2021.pdf</t>
  </si>
  <si>
    <t>https://www.riyadbank.com/ar/Images/RB-FY-2020-Investor_Presentation_tcm7-26111.pdf</t>
  </si>
  <si>
    <t>https://uhsinc.gcs-web.com/static-files/5ec5d5f1-2196-401f-a122-f58033dd07b1</t>
  </si>
  <si>
    <t>https://static.seekingalpha.com/uploads/sa_presentations/679/56679/original.pdf</t>
  </si>
  <si>
    <t>https://s1.q4cdn.com/130404765/files/doc_presentations/2023/Aug/31/investor-presentation-august-2023-final-lq.pdf</t>
  </si>
  <si>
    <t>https://adeca.alabama.gov/wp-content/uploads/US-Space-and-Rocket-Center-Presentation-2022JAN11.pdf</t>
  </si>
  <si>
    <t>https://s23.q4cdn.com/202968100/files/doc_presentations/2020/08/Investor-Presentation_Q3-2020.pdf</t>
  </si>
  <si>
    <t>https://ir.enterpriseproducts.com/static-files/c14d6eb4-9405-48ee-97c6-0273b6b9596f</t>
  </si>
  <si>
    <t>https://s26.q4cdn.com/858530099/files/doc_financials/2021/q4/BKD-4Q-2021-Investor-Presentation.pdf</t>
  </si>
  <si>
    <t>https://s23.q4cdn.com/591718779/files/doc_news/2021/12/Q4-2021-Investor-Presentation-1.18-R9_Final_No-Footers.pdf</t>
  </si>
  <si>
    <t>https://www.kkrreit.com/~/media/Files/K/KKR-V2/reports-and-presentations/kref-q223-investor-presentation.pdf</t>
  </si>
  <si>
    <t>https://data.alibabagroup.com/ecms-files/1508695866/3c9bbcdd-1b9e-4525-87cf-6eb2d5a9c66a/March Quarter 2023 and Full Fiscal Year 2023 Results.pdf</t>
  </si>
  <si>
    <t>https://s25.q4cdn.com/587369989/files/doc_presentations/2023/May/08/2023-ir-presentation-q1.pdf</t>
  </si>
  <si>
    <t>https://prd.unitedhealthgroup.com/content/dam/UHG/PDF/investors/2022/conference/Investor-Conference-2022-Book.pdf</t>
  </si>
  <si>
    <t>https://s22.q4cdn.com/689426802/files/doc_financials/2021/q4/AutoNation-Q4-2021-FINAL.pdf</t>
  </si>
  <si>
    <t>https://s22.q4cdn.com/245062847/files/doc_presentations/2023/Aug/02/tpvg-q2-2023-investor-presentation-vf.pdf</t>
  </si>
  <si>
    <t>https://www.jpmorganchase.com/content/dam/jpmc/jpmorgan-chase-and-co/investor-relations/documents/annualreport-2021.pdf</t>
  </si>
  <si>
    <t>https://cms-assets.bajajfinserv.in/is/content/bajajfinance/bfl-q1-investor-presentation-23pdf?scl=1&amp;fmt=pdf</t>
  </si>
  <si>
    <t>https://investors.armstrongworldindustries.com/files/doc_presentation/2023/AWI_Investor_Presentation_August_2023.pdf</t>
  </si>
  <si>
    <t>https://static.seekingalpha.com/uploads/sa_presentations/849/38849/original.pdf</t>
  </si>
  <si>
    <t>https://www.epa.gov/sites/default/files/2016-03/documents/background_paper.pdf</t>
  </si>
  <si>
    <t>https://www.unitedbreweries.com/pdf/analyst/Investor_Presentation_Quarter_ended_March_2021.pdf</t>
  </si>
  <si>
    <t>https://asc.alabama.gov/wp-content/uploads/2023/11/2-25-14-Investor-Alert-Bitcoins.pdf</t>
  </si>
  <si>
    <t>https://www.ir.oilstatesintl.com/static-files/ed0e7a50-5eea-49c1-90f4-8c9237cfd7cf</t>
  </si>
  <si>
    <t>https://s1.q4cdn.com/392447382/files/doc_presentations/2018/Jan-2018-ICR-Conference-Orlando-SEAS-v5-16_9-Format-FINAL.pdf</t>
  </si>
  <si>
    <t>https://www.legislature.state.al.us/pdf/lsa/News/kf-2022-budget-presentation.pdf</t>
  </si>
  <si>
    <t>https://www.cdc.gov/breastfeeding/pdf/2020-Breastfeeding-Report-Card-H.pdf</t>
  </si>
  <si>
    <t>https://cases.justia.com/federal/district-courts/alabama/alndce/5:2022cv01448/183445/51/0.pdf?ts=1709398196</t>
  </si>
  <si>
    <t>https://static.seekingalpha.com/uploads/sa_presentations/703/62703/original.pdf</t>
  </si>
  <si>
    <t>https://www.adem.alabama.gov/misc/swconf2019/Presentations/PFAS.pdf</t>
  </si>
  <si>
    <t>https://s24.q4cdn.com/883548305/files/doc_presentations/2023/Jun/13/investors-presentation-june-2023-final.pdf</t>
  </si>
  <si>
    <t>https://s24.q4cdn.com/507316502/files/doc_downloads/2022/Investor-Presentation.pdf</t>
  </si>
  <si>
    <t>https://s25.q4cdn.com/619411319/files/doc_financials/2021/Q1/TPB-Investor-Presentation-2021-Q1.pdf</t>
  </si>
  <si>
    <t>https://www.fdic.gov/analysis/quarterly-banking-profile/fdic-quarterly/2021-vol15-1/article2.pdf</t>
  </si>
  <si>
    <t>https://www.sec.gov/files/transition-of-mid-sized-investment-advisers.pdf</t>
  </si>
  <si>
    <t>https://s29.q4cdn.com/809882261/files/doc_presentations/2023/06/06/06/Investor-Presentation.pdf</t>
  </si>
  <si>
    <t>https://s24.q4cdn.com/112631158/files/doc_financials/2024/q2/Investor-General-Presentation-January-2024-v2.pdf</t>
  </si>
  <si>
    <t>https://s26.q4cdn.com/750150140/files/doc_presentations/2019/August-2019-Investor-Presentation.pdf</t>
  </si>
  <si>
    <t>https://static.seekingalpha.com/uploads/sa_presentations/673/76673/original.pdf</t>
  </si>
  <si>
    <t>https://s201.q4cdn.com/617428576/files/doc_presentations/2023/08/Doximity-Investor-Deck-Post-1Q24-Earnings.pdf</t>
  </si>
  <si>
    <t>https://alison-file.legislature.state.al.us/pdfdocs/lsa/Fiscal/Presentations/financial-condition-11jan2022.pdf</t>
  </si>
  <si>
    <t>https://investor.qualys.com/static-files/55617e85-6ba1-4ece-bd21-33964a73243f</t>
  </si>
  <si>
    <t>https://s21.q4cdn.com/975972157/files/doc_presentations/2023/Jun/15/investor-presentation-june-2023.pdf</t>
  </si>
  <si>
    <t>https://www.finrafoundation.org/sites/finrafoundation/files/investors-of-color-in-the-us.pdf</t>
  </si>
  <si>
    <t>https://d1io3yog0oux5.cloudfront.net/_038c51a987bd446ca34fad7d0cb32ee8/graphicpkg/db/2265/21655/pdf/Graphic+Corporate+Overview.pdf</t>
  </si>
  <si>
    <t>https://s2.q4cdn.com/181345880/files/doc_presentations/2023/06/27/Delta-Beyond-2023-Investor-Day-vF-6-26-23.pdf</t>
  </si>
  <si>
    <t>https://s26.q4cdn.com/794539746/files/doc_presentations/RSI-Investor-Presentation-1Q22-FINAL-(5.04.22).pdf</t>
  </si>
  <si>
    <t>https://s21.q4cdn.com/309955916/files/doc_presentations/2022/06/2022-06-Investor-Presentation.pdf</t>
  </si>
  <si>
    <t>https://www.novartis.com/sites/novartiscom/files/q1-2021-investor-presentation.pdf</t>
  </si>
  <si>
    <t>https://www.ibm.com/investor/att/pdf/IBM_1Q_2021_10-Q.pdf</t>
  </si>
  <si>
    <t>https://s25.q4cdn.com/363395867/files/doc_presentations/2022/Investor-Presentation-Q4-2021.pdf</t>
  </si>
  <si>
    <t>https://www.accessbankplc.com/AccessBankGroup/media/Investors/Quarterly-Reports-2020/FY-2020-Investor-Presentation.pdf</t>
  </si>
  <si>
    <t>https://s24.q4cdn.com/126708163/files/doc_presentations/2021/09/September-2021-Investor-Presentation.pdf</t>
  </si>
  <si>
    <t>https://dib.ae/docs/default-source/financial-reports/dib-q2-2022-ir-presentation.pdf</t>
  </si>
  <si>
    <t>https://s23.q4cdn.com/202968100/files/doc_presentations/2021/v2/Investor-Presentation-Q1-2021.pdf</t>
  </si>
  <si>
    <t>https://www.wahacapital.com/uploads/files/investorpresentations/3-1697092397.pdf</t>
  </si>
  <si>
    <t>https://www.bmo.com/ir/qtrinfo/1/2023-q4/Q423_AnalystPresentation.pdf</t>
  </si>
  <si>
    <t>https://ir.atni.com/static-files/3403a493-86e3-44d5-b93b-58077b7501d0</t>
  </si>
  <si>
    <t>https://ir.united.com/static-files/0adcb3c6-a836-4f28-8e44-7027e0111a20</t>
  </si>
  <si>
    <t>https://news.alaskaair.com/wp-content/uploads/2022/04/First-Quarter-2022-Earnings-Release.pdf</t>
  </si>
  <si>
    <t>https://investor.alaskaair.com/static-files/b65c1ed9-d8dc-419b-a4e2-b3575b95325e</t>
  </si>
  <si>
    <t>https://drupal-prd.unionbank.com/assets/file/about-us/investor-relations/investor-presentation-8k-q4-2020.pdf</t>
  </si>
  <si>
    <t>https://ir.united.com/static-files/21b5f8b4-6d5d-4ec9-977f-888ed4c7ae33</t>
  </si>
  <si>
    <t>https://www.panamericansilver.com/wp-content/uploads/2024/01/PAAS-Investor-Presentation_Jan_2024.pdf</t>
  </si>
  <si>
    <t>https://filecache.investorroom.com/mr5ir_redrockresort/127/download/2022.02.02 -Investor Presentation_vF.pdf</t>
  </si>
  <si>
    <t>https://company-announcements.afr.com/asx/bub/fd63ca9d-8a53-11ee-ab13-be697fccabca.pdf</t>
  </si>
  <si>
    <t>https://ucarecdn.com/d177a729-ba39-420c-a1ab-701c5464238d/ContangoCorporatePresentationSeptember2023.pdf</t>
  </si>
  <si>
    <t>https://ir.flyfrontier.com/static-files/73d2e31b-20f4-433f-904b-a99e75eaee39</t>
  </si>
  <si>
    <t>https://filecache.investorroom.com/mr5ir_axon/330/AXON-Investor-Deck-June-2022.pdf</t>
  </si>
  <si>
    <t>https://ucarecdn.com/64d82945-5297-43f5-b5c9-ca0d00af052f/ContangoCorporatePresentationJan202401.pdf</t>
  </si>
  <si>
    <t>https://static.seekingalpha.com/uploads/sa_presentations/406/64406/original.pdf</t>
  </si>
  <si>
    <t>https://www.pdf.com/wp-content/uploads/2022/06/Investor-Presentation-Q1-2022-FINAL.pdf</t>
  </si>
  <si>
    <t>https://dnr.alaska.gov/commis/cacfa/documents/FOSDocuments/MyliusPresentation.pdf</t>
  </si>
  <si>
    <t>https://investor.alaskaair.com/static-files/f2526286-26bb-465a-918d-f172e34311df</t>
  </si>
  <si>
    <t>https://investor.alaskaair.com/static-files/2b0f6167-194d-4e1c-aa8b-3eb9add4a740</t>
  </si>
  <si>
    <t>https://alaskaenergymetals.com/wp-content/uploads/Alaska-Energy-Metals-Investor-Presentation-20230705.pdf</t>
  </si>
  <si>
    <t>https://news.alaskaair.com/wp-content/uploads/2023/04/4-20-23-ALK-reports-Q1-earnings.pdf</t>
  </si>
  <si>
    <t>https://investor.alaskaair.com/static-files/50bea846-0331-4df3-8137-34e74acb20cc</t>
  </si>
  <si>
    <t>https://investor.daktronics.com/static-files/cf860ce1-9fec-43b9-9673-1166e51bc1af</t>
  </si>
  <si>
    <t>https://investor.alaskaair.com/static-files/bbb0825e-1623-4908-abde-e2087d883d9a</t>
  </si>
  <si>
    <t>https://s2.q4cdn.com/536453762/files/doc_presentations/2023/2023-11-01-ELD-Investor-Presentation.pdf</t>
  </si>
  <si>
    <t>https://investor.alaskaair.com/static-files/e09f80a4-4406-4d82-9c2d-bbfd7d55c6be</t>
  </si>
  <si>
    <t>https://www.kkrreit.com/~/media/Files/K/KKR-V2/reports-and-presentations/kref-q421-investor-presentation-vf.pdf</t>
  </si>
  <si>
    <t>https://s2.q4cdn.com/536453762/files/doc_presentations/2024/2024-01-02-ELD-Investor-Presentation.pdf</t>
  </si>
  <si>
    <t>https://news.alaskaair.com/wp-content/uploads/2023/01/1-26-23-Alaska-reports-strong-Q4-and-year-end-earnings.pdf</t>
  </si>
  <si>
    <t>https://www.camtek.com/wp-content/uploads/Camtek-Investors-Feb-2022-1.pdf</t>
  </si>
  <si>
    <t>https://www2.deloitte.com/content/dam/Deloitte/us/Documents/Tax/us-tax-introduction-to-taxation-of-foreign-investment-071515.pdf</t>
  </si>
  <si>
    <t>https://s201.q4cdn.com/721041701/files/doc_presentations/2023/12/Investor-Presentation-December-2023.pdf</t>
  </si>
  <si>
    <t>https://alaskaairgroupinc.gcs-web.com/static-files/b576ec5f-3b6c-4ae5-8b52-9606195cbd43</t>
  </si>
  <si>
    <t>https://www.kkrreit.com/~/media/Files/K/KKR-V2/reports-and-presentations/kref-q1-23-investor-presentation.pdf</t>
  </si>
  <si>
    <t>https://investor.alaskaair.com/static-files/5c6739a4-b85c-47d9-879b-9b8b6d13b0ac</t>
  </si>
  <si>
    <t>https://s26.q4cdn.com/463892824/files/doc_financials/2024/q2/Q2-FY2024-Investor-Presentation-vF1.pdf</t>
  </si>
  <si>
    <t>https://www.camtek.com/wp-content/uploads/Camtek-Investors-Dec-2021.pdf</t>
  </si>
  <si>
    <t>https://investor.alaskaair.com/static-files/57229894-755a-4eac-8b81-23c3d3cf3721</t>
  </si>
  <si>
    <t>https://static.conocophillips.com/files/resources/conocophillips-2021-annual-report.pdf</t>
  </si>
  <si>
    <t>https://investor.alaskaair.com/static-files/64d0a300-febc-4148-9a43-e68ac060b4eb</t>
  </si>
  <si>
    <t>https://investor.alaskaair.com/static-files/a30c8fc4-efc4-4a73-a626-e02b0dbe4d02</t>
  </si>
  <si>
    <t>https://investor.alaskaair.com/static-files/9b2579d8-1cae-4116-a4c2-d24e06508cd8</t>
  </si>
  <si>
    <t>https://investor.alaskaair.com/static-files/fcfcba43-3f41-42d6-ab33-c7ade82e57ae</t>
  </si>
  <si>
    <t>https://s2.q4cdn.com/951507448/files/doc_financials/2023/q3/DAC-Corporate-Presentation-November-2023.pdf</t>
  </si>
  <si>
    <t>https://investor.alaskaair.com/static-files/94afb8c1-9c49-4acc-8fbb-31f4ccebb596</t>
  </si>
  <si>
    <t>https://s23.q4cdn.com/311307479/files/doc_presentations/2023/11/November-2023-Investor-Presentation.pdf</t>
  </si>
  <si>
    <t>https://health.alaska.gov/SuicidePrevention/Documents/Reports/FY22-SSPC-Annual-Report.pdf</t>
  </si>
  <si>
    <t>https://investors.buzzfeed.com/static-files/81dd045e-7f0f-4968-b995-b8f3588ec561</t>
  </si>
  <si>
    <t>https://www.supremecourt.gov/DocketPDF/22/22O157/289295/20231109163622971_157 Orig. Alaska v. US - Response.pdf</t>
  </si>
  <si>
    <t>https://s23.q4cdn.com/311307479/files/doc_presentations/2022/11/November-2022-Investor-Presentation-(1).pdf</t>
  </si>
  <si>
    <t>https://ir.lifemd.com/LFMD_Investor_Presentation_Nov_2023.pdf?v=1.1</t>
  </si>
  <si>
    <t>https://www.commerce.alaska.gov/web/Portals/3/pub/Investor Fraud Alert.pdf</t>
  </si>
  <si>
    <t>https://www.whitehouse.gov/wp-content/uploads/2021/04/AJP-State-Fact-Sheet-AK.pdf</t>
  </si>
  <si>
    <t>https://s29.q4cdn.com/853855404/files/doc_financials/2024/q3/Q3-FY24-Investor-Presentation-FINAL.pdf</t>
  </si>
  <si>
    <t>https://s21.q4cdn.com/198919461/files/doc_financials/2020/q4/MORNFY2020IRDeck.pdf</t>
  </si>
  <si>
    <t>https://news.alaskaair.com/wp-content/uploads/2022/07/7-21-22-Alaska-Air-Group-reports-Q2-earnings.pdf</t>
  </si>
  <si>
    <t>https://bigrockbeer.com/wp-content/uploads/2020/05/BR-Investor-Presentation-May-2020.pdf</t>
  </si>
  <si>
    <t>https://www.researchgate.net/profile/Michael-Forsyth/publication/323456779_Why_Alaska_and_the_Arctic_are_Critical_to_the_National_Security_of_the_United_States/links/5a96e4e2aca27214056b2d65/Why-Alaska-and-the-Arctic-are-Critical-to-the-National-Security-of-the-United-States.pdf</t>
  </si>
  <si>
    <t>https://ir.iac.com/static-files/0ebcf131-dae7-4f14-8e6c-e48b30f36282</t>
  </si>
  <si>
    <t>https://www.blm.gov/sites/default/files/docs/2021-03/AK-RAC-ANCSA101forRAC_November2020.pdf</t>
  </si>
  <si>
    <t>https://www.cdc.gov/nchs/data/nhsr/nhsr185.pdf</t>
  </si>
  <si>
    <t>https://home.treasury.gov/system/files/136/SSBCI-FAQs.pdf</t>
  </si>
  <si>
    <t>https://s22.q4cdn.com/253594569/files/doc_presentations/2018/08/Investor-Presentation_Aug-Oct18.pdf</t>
  </si>
  <si>
    <t>https://iocm.noaa.gov/about/documents/strategic-plans/alaska-mapping-strategy-june2020.pdf</t>
  </si>
  <si>
    <t>https://sunpharma.com/usa/wp-content/uploads/sites/2/2022/03/SPIL-IR-Presentation-March-2022-INR.pdf</t>
  </si>
  <si>
    <t>https://s2.q4cdn.com/154085107/files/doc_presentations/2020/ICE_Ellie-Mae_Transaction_vF2.pdf</t>
  </si>
  <si>
    <t>https://www.whitehouse.gov/wp-content/uploads/2021/08/ALASKA_The-Infrastructure-Investment-and-Jobs-Act-State-Fact-Sheet.pdf</t>
  </si>
  <si>
    <t>https://nca2014.globalchange.gov/downloads/low/NCA3_Full_Report_22_Alaska_LowRes.pdf</t>
  </si>
  <si>
    <t>https://law.alaska.gov/pdf/press/032013-Complaint.pdf</t>
  </si>
  <si>
    <t>https://www.rbc.com/investor-relations/_assets-custom/pdf/irdeck2023q2.pdf</t>
  </si>
  <si>
    <t>https://institutenorth.org/wp-content/uploads/2017/08/The-Alaska-Purchase.pdf</t>
  </si>
  <si>
    <t>https://home.army.mil/alaska/application/files/4916/0451/8212/NOV_FY21_USARAK_PAM_600-2_Arctic_Warrior_Standards_Book.pdf</t>
  </si>
  <si>
    <t>https://s24.q4cdn.com/216390268/files/doc_presentations/2022/iHMedia-Investor-Deck-2021-Q4.pdf</t>
  </si>
  <si>
    <t>https://www.alaskacommunications.com/-/media/Files/Press-Releases/2021/Alaska-Communications-Reports-First-Quarter-2021-Results_05_06_2021.ashx</t>
  </si>
  <si>
    <t>https://s201.q4cdn.com/129601114/files/doc_presentation/2021/08/FYBR-2021-Investor-Day-Presentation-(2).pdf</t>
  </si>
  <si>
    <t>https://s2.q4cdn.com/941338550/files/doc_presentations/2020/12/AZEK-Co-Investor-Presentation-December-2020-vFinal.pdf</t>
  </si>
  <si>
    <t>https://ucarecdn.com/392a7cae-b4e5-4e99-9a96-d39c740b2d7d/ContangoCorporatePresentationNovember2023.pdf</t>
  </si>
  <si>
    <t>https://annualreport.stocklight.com/nasdaq/ual/23639491.pdf</t>
  </si>
  <si>
    <t>https://s26.q4cdn.com/546305894/files/doc_financials/2021/q2/AEO-Q221-Investor-Presentation.pdf</t>
  </si>
  <si>
    <t>https://investors.splunk.com/static-files/7f993001-03f4-472f-8487-70b9e655aae5</t>
  </si>
  <si>
    <t>https://alaskamentalhealthtrust.org/wp-content/uploads/2019/08/HandOut-APFC-Presentation-Apr2020.pdf</t>
  </si>
  <si>
    <t>https://s202.q4cdn.com/867695273/files/doc_financials/2023/q1/BLDR-1Q23-Earnings-Presentation-vFF-5-2-23.pdf</t>
  </si>
  <si>
    <t>https://usnrg.com/wp-content/uploads/2021/06/USEG-Investor-Presentation-V3.pdf</t>
  </si>
  <si>
    <t>https://dor.alaska.gov/docs/default-source/sb21/sb-21-econ-one-presentation-sres-2013-02-13-pdf.pdf?sfvrsn=e2986dd1_3</t>
  </si>
  <si>
    <t>https://www.sec.gov/about/laws/sipa70.pdf</t>
  </si>
  <si>
    <t>https://investors.pepsico.com/docs/default-source/investors/q4-2022/q4-2022-form-10k_hmielz4d40rd4s16.pdf</t>
  </si>
  <si>
    <t>https://s23.q4cdn.com/308072511/files/doc_presentation/2022/05/Conference-Investor-Presentation_Second-Quarter-2022.pdf</t>
  </si>
  <si>
    <t>https://investor.maersk.com/static-files/90249840-7f26-44a8-a567-6a7181dd4bed</t>
  </si>
  <si>
    <t>https://media.elcompanies.com/files/e/estee-lauder-companies/universal/investors/investor-resources/toolkit/form-10k-2021.pdf</t>
  </si>
  <si>
    <t>https://nca2014.globalchange.gov/downloads/high/NCA3_Full_Report_22_Alaska_HighRes.pdf</t>
  </si>
  <si>
    <t>https://investor.alaskaair.com/static-files/da7ab962-fe1c-4b97-9e32-f7d355f0a3f5</t>
  </si>
  <si>
    <t>https://investor.alaskaair.com/static-files/fdf6fdf4-28a6-4fac-8856-e6fd3984c5d2</t>
  </si>
  <si>
    <t>https://investor.alaskaair.com/static-files/463eaf7b-3f41-4adc-a7a3-f6e38681237d</t>
  </si>
  <si>
    <t>https://investor.alaskaair.com/static-files/29d869c1-07b8-43fa-89b8-a0c3f91a21e1</t>
  </si>
  <si>
    <t>https://investor.alaskaair.com/static-files/3a070ab4-5c88-4039-b21f-22f493139114</t>
  </si>
  <si>
    <t>https://www.akleg.gov/basis/get_documents.asp?docid=30312</t>
  </si>
  <si>
    <t>https://investor.alaskaair.com/static-files/6c53c901-923b-4764-9d06-1d2368a18781</t>
  </si>
  <si>
    <t>https://investor.alaskaair.com/static-files/4b55363b-1a53-459a-ae4e-61fc86cc279e</t>
  </si>
  <si>
    <t>https://www.servicenow.com/content/dam/servicenow/other-documents/investor-relations/investor-presentations/servicenow-q1-2023-investor-presentation.pdf</t>
  </si>
  <si>
    <t>https://investor.alaskaair.com/static-files/715976a9-cbfd-4b14-885e-48f8bb074f43</t>
  </si>
  <si>
    <t>https://s3.amazonaws.com/cms.ipressroom.com/249/files/202311/Alaska+Airlines+Announcement+Presentation.pdf</t>
  </si>
  <si>
    <t>https://www.law.cornell.edu/supct/pdf/128ORIGP.ZO</t>
  </si>
  <si>
    <t>https://s201.q4cdn.com/607655624/files/doc_presentation/2023/2023-05-fpi-investor-presentation.pdf</t>
  </si>
  <si>
    <t>https://s07.static-shell.com/content/dam/royaldutchshell/documents/corporate/alaska-activities-presentation-05122012.pdf</t>
  </si>
  <si>
    <t>https://cases.justia.com/federal/district-courts/alaska/akdce/3:2021cv00002/65868/4/0.pdf</t>
  </si>
  <si>
    <t>https://s23.q4cdn.com/591718779/files/doc_financials/2023/Q4/Q4-2023-Investor-Presentation_1-17-R11_No-footers.pdf</t>
  </si>
  <si>
    <t>https://www.cdc.gov/nchs/data/nhsr/nhsr020.pdf</t>
  </si>
  <si>
    <t>https://investor.alaskaair.com/static-files/d9418c7c-98cc-4041-b1dd-32020283486b</t>
  </si>
  <si>
    <t>https://s1.q4cdn.com/130404765/files/doc_presentations/2023/Nov/14/investor-presentation-november-2023-final-hq.pdf</t>
  </si>
  <si>
    <t>https://s2.q4cdn.com/945805771/files/doc_presentations/2023/PLNT-Investor-Presentation-Q2-23-v5.pdf</t>
  </si>
  <si>
    <t>https://s26.q4cdn.com/794539746/files/doc_financials/2020/q4/RSI-Investor-Presentation-(03.10.21)_v3.pdf</t>
  </si>
  <si>
    <t>https://investor.alaskaair.com/static-files/b08356c4-d7ce-4595-a2db-97743792c8d4</t>
  </si>
  <si>
    <t>https://miet.ac.in/assets/uploads/faculty-img/mbappt16.pdf</t>
  </si>
  <si>
    <t>https://www.shell.com/investors/investor-presentations/_jcr_content/root/main/section_1529014047_c_540020954/text_copy_copy_15106_821540201/links/item0.stream/1663749390825/2e2a613d96f7e3acc1ab8bcdde684d0cdc3bcf58/alaksa-shareholder-field-trip.pdf</t>
  </si>
  <si>
    <t>https://s21.q4cdn.com/488056881/files/doc_downloads/2019/06/Investor-Day-Presentation.pdf</t>
  </si>
  <si>
    <t>https://investor.alaskaair.com/static-files/44befc66-3570-46b9-9577-e068c28e67cb</t>
  </si>
  <si>
    <t>https://dor.alaska.gov/docs/default-source/sb21/econ-one-presentation-for-senate-finance-3_1_13.pdf?sfvrsn=5b556189_3</t>
  </si>
  <si>
    <t>https://investor.alaskaair.com/static-files/2a5d1315-4961-4287-ac9b-4dc3659bc598</t>
  </si>
  <si>
    <t>https://s22.q4cdn.com/941741262/files/doc_financials/2020/q3/Investor-Presentation-3Q20.pdf</t>
  </si>
  <si>
    <t>https://www.rd.usda.gov/files/Alaska Rural Homeownership Guide 01_11_17_v2.pdf</t>
  </si>
  <si>
    <t>https://s1.q4cdn.com/116923246/files/doc_presentations/2022/08/ARCC-Q2-22-Equity-Investor-Presentation-vF.pdf</t>
  </si>
  <si>
    <t>https://investor.alaskaair.com/static-files/3bb79304-32f8-481d-8304-336fd536ad71</t>
  </si>
  <si>
    <t>https://www.whittieralaska.gov/wp-content/uploads/Whittier-Port-Development_11.23.2021-Presentation.pdf</t>
  </si>
  <si>
    <t>https://investor.alaskaair.com/static-files/8773fe07-ecad-4463-bdfe-d80636689d2b</t>
  </si>
  <si>
    <t>https://s23.q4cdn.com/308072511/files/doc_presentation/2021/12/Conference-Investor-Presentation_December-2021_vFINAL.pdf</t>
  </si>
  <si>
    <t>https://s26.q4cdn.com/794539746/files/doc_financials/2023/q2/Q2-2023-Investor-Presentation.pdf</t>
  </si>
  <si>
    <t>https://www.usg.com/content/dam/USG_Marketing_Communications/united_states/product_promotional_materials/finished_assets/news/17-11-16-investor-day.pdf</t>
  </si>
  <si>
    <t>https://ir.united.com/static-files/599411b0-fa33-4103-80ba-cb8203f923a2</t>
  </si>
  <si>
    <t>https://media.npr.org/documents/about/statements/fy2022/National Public Radio - Consolidated Financial Statements - S2221.pdf</t>
  </si>
  <si>
    <t>https://www.adfg.alaska.gov/static/regulations/regprocess/fisheriesboard/pdfs/2023-2024/ws/rcs/rc018_Ocean_Acidification_and_Alaska_Pink_Salmon_presentation_handouts.pdf</t>
  </si>
  <si>
    <t>https://scholarworks.alaska.edu/bitstream/handle/11122/11978/2018_10_24-OilPriceInfluence_ChamberPresentation.pdf</t>
  </si>
  <si>
    <t>https://www.shell.com/investors/investor-presentations/2015-investor-presentations/presentation-for-socially-responsible-investors-on-shell-alaska/_jcr_content/root/main/section/text.multi.stream/1663749390825/2e2a613d96f7e3acc1ab8bcdde684d0cdc3bcf58/alaksa-shareholder-field-trip.pdf</t>
  </si>
  <si>
    <t>https://www.nationalforests.org/assets/pdfs/Region-10-Wildfire-Crisis-Strategy-Roundtable-Presentation-for-Web.pdf</t>
  </si>
  <si>
    <t>https://www.kff.org/wp-content/uploads/2013/01/legal-and-historical-roots-of-health-care-for-american-indians-and-alaska-natives-in-the-united-states.pdf</t>
  </si>
  <si>
    <t>https://www.supremecourt.gov/DocketPDF/17/17-949/59375/20180814122823582_Alaska Sturgeon Amicus FINAL.pdf</t>
  </si>
  <si>
    <t>https://www.bia.gov/sites/default/files/dup/assets/as-ia/raca/pdf/2020.01.22_Presentation-Proposed-AK-IRA_508.pdf</t>
  </si>
  <si>
    <t>https://www.rogerscorp.cn/-/media/project/rogerscorp/documents/investor-relations/english/presentations/ir-presentation.pdf?la=en&amp;hash=F65AE631667123890E07D391D76E38808C368483</t>
  </si>
  <si>
    <t>https://digitalcommons.mainelaw.maine.edu/cgi/viewcontent.cgi?article=1155&amp;context=oclj</t>
  </si>
  <si>
    <t>https://ii-vi.com/wp-content/uploads/2020/09/IIVI_Investor_Presentation_20200915_b.pdf</t>
  </si>
  <si>
    <t>https://static.seekingalpha.com/uploads/sa_presentations/573/64573/original.pdf</t>
  </si>
  <si>
    <t>https://www2.census.gov/about/training-workshops/2020/2020-04-08-clmso-presentation.pdf</t>
  </si>
  <si>
    <t>https://colealaskastudies.weebly.com/uploads/3/7/5/4/37542629/regions_of_alaska_presentation.pdf</t>
  </si>
  <si>
    <t>https://d1io3yog0oux5.cloudfront.net/_b43a3794fd6d9b2675ecef87c6610e23/graphicpkg/db/2265/21655/pdf/Graphic+Corporate+Overview.pdf</t>
  </si>
  <si>
    <t>https://www.fisheries.noaa.gov/s3/2023-11/AOA-RFI-Listening-Sessions-Aquaculture-Opportunity-Areas-2023.pdf</t>
  </si>
  <si>
    <t>https://www.whitehouse.gov/wp-content/uploads/2023/08/QA-BABA-Guidance.Final_.pdf</t>
  </si>
  <si>
    <t>https://investor.alaskaair.com/static-files/6714d1e4-ecb9-41ba-8122-a1f3e662ab16</t>
  </si>
  <si>
    <t>https://s29.q4cdn.com/853855404/files/doc_financials/2023/q2/IOT-Q2-FY23-Investor-Presentation.pdf</t>
  </si>
  <si>
    <t>https://www.akersolutions.com/globalassets/investors/presentations/credit-investor-presentation-2019.pdf</t>
  </si>
  <si>
    <t>https://dnr.alaska.gov/commis/cacfa/documents/FOSDocuments/JPTangenPresentation.pdf</t>
  </si>
  <si>
    <t>https://drb.alaska.gov/docs/reports/PERSfinancial_2022.pdf</t>
  </si>
  <si>
    <t>https://www2.census.gov/library/publications/decennial/1910/indian-population/indian-population-p2.pdf</t>
  </si>
  <si>
    <t>https://s21.q4cdn.com/336331232/files/doc_presentations/2023/May/31/united-rentals-investor-day_05-31-23fi.pdf</t>
  </si>
  <si>
    <t>https://pubs.usgs.gov/of/2017/1155/ofr20171155.pdf</t>
  </si>
  <si>
    <t>https://dhss.alaska.gov/health/SuicidePrevention/Documents/Reports/FY22-SSPC-Annual-Report.pdf</t>
  </si>
  <si>
    <t>https://alaskaairgroupinc.gcs-web.com/static-files/e09f80a4-4406-4d82-9c2d-bbfd7d55c6be</t>
  </si>
  <si>
    <t>https://www.conservationgateway.org/ConservationByGeography/NorthAmerica/UnitedStates/alaska/scak/Documents/AKHydro_Update_Presentation_Nov_2014.pdf</t>
  </si>
  <si>
    <t>https://s1.q4cdn.com/812671447/files/doc_presentations/2022/November-2022-Investor-Presentation.pdf</t>
  </si>
  <si>
    <t>https://www.finning.com/content/dam/finning/Shared/ir-events-attachments/Finning Presentation_Montreal, Toronto_Sep 6-7, 2022.pdf</t>
  </si>
  <si>
    <t>https://www.interactivebrokers.com/download/investors/3Q23_Investor_Presentation_GS.pdf</t>
  </si>
  <si>
    <t>https://ir.bilibili.com/media/vznl1zsu/q4-2023-bilibili-inc-investor-presentation_cn.pdf</t>
  </si>
  <si>
    <t>https://filecache.investorroom.com/mr5ir_curaleaf/568/Curaleaf Investor Deck 1Q23.pdf</t>
  </si>
  <si>
    <t>https://www.azz.com/wp-content/uploads/2022/04/FY2022_full_year_and_Q4_earnings_presentation_FINALv3_4_21_22.pdf</t>
  </si>
  <si>
    <t>https://www.zyduswellness.com/investor/Investor_presentation_Sept-2020.pdf</t>
  </si>
  <si>
    <t>https://investors.academy.com/static-files/184dc38a-35b4-45dd-bc93-30081568e8c1</t>
  </si>
  <si>
    <t>https://investors.interactivebrokers.com/download/investors/3Q20-InvestorPresentation.pdf</t>
  </si>
  <si>
    <t>https://www.adapthealth.com/wp-content/uploads/2020/05/AHCO_Investor-Presentation_May-2020.pdf</t>
  </si>
  <si>
    <t>https://s22.q4cdn.com/464697698/files/doc_presentations/2022/2022-September-Investor-Deck.pdf</t>
  </si>
  <si>
    <t>https://static.seekingalpha.com/uploads/sa_presentations/714/62714/original.pdf</t>
  </si>
  <si>
    <t>https://s2.q4cdn.com/525076814/files/doc_presentations/2023/Southwestern-Energy-April-2023-Investor-Presentation.pdf</t>
  </si>
  <si>
    <t>https://humana.gcs-web.com/static-files/aed79f8e-2b14-4891-a76f-d20e58303212</t>
  </si>
  <si>
    <t>https://www.navitassemi.com/wp-content/uploads/2021/05/Navitas-Investor-Presentation-2021.05.06-0800.pdf</t>
  </si>
  <si>
    <t>https://www.hdfclife.com/content/dam/hdfclifeinsurancecompany/about-us/pdf/investor-relations/financial-information/investor-presentation/HDFC-Life-9M-FY2022-Investor-Presentation.pdf</t>
  </si>
  <si>
    <t>https://s28.q4cdn.com/994279666/files/doc_financials/2021/q3/Informatica-Q3'21-Earnings-Deck-11-30-2021.pdf</t>
  </si>
  <si>
    <t>https://investors.polestar.com/static-files/8d3a58be-29a7-40d6-b970-34143bf6d424</t>
  </si>
  <si>
    <t>https://s29.q4cdn.com/159670324/files/doc_presentations/2023/Sep/06/jacobs-investor-presentation-september-2023_final.pdf</t>
  </si>
  <si>
    <t>https://www.indusind.com/content/dam/indusind-corporate/investors/investor-presentation/FY2023-2024/Investor-Presentation-Q1-FY24.pdf</t>
  </si>
  <si>
    <t>https://prod.cms.investors.sandoz.com/sites/spare89_sandoz_com/files/2023-10/Post-EGM_IR-Presentation.pdf</t>
  </si>
  <si>
    <t>https://elevationgold.com/site/assets/files/2660/elevation_presentation_november_2023.pdf</t>
  </si>
  <si>
    <t>https://rogerscorp.com/-/media/project/rogerscorp/documents/investor-relations/english/presentations/rogers-corporation-investor-presentation-march-2024.pdf</t>
  </si>
  <si>
    <t>https://fusionmicrofinance.com/wp-content/uploads/2023/05/Investor-Presentation-22.05.2023.pdf</t>
  </si>
  <si>
    <t>https://eta-publications.lbl.gov/sites/default/files/btm_solarstorage_trends_final.pdf</t>
  </si>
  <si>
    <t>https://arizonasonoran.com/site/assets/files/6194/2q22_ascc_fs_final.pdf</t>
  </si>
  <si>
    <t>https://www.farmcreditfunding.com/ffcb_live/current/InvestorPresentation.pdf</t>
  </si>
  <si>
    <t>https://rogerscorp.com/-/media/project/rogerscorp/documents/investor-relations/english/presentations/ir-presentation.pdf?la=en&amp;hash=F65AE631667123890E07D391D76E38808C368483</t>
  </si>
  <si>
    <t>https://elevationgold.com/site/assets/files/2652/elevation-presentation-october-2023.pdf</t>
  </si>
  <si>
    <t>https://s1.q4cdn.com/204858996/files/doc_presentation/2021/05/Broadridge-Investor-Presentation-4Q-2021.pdf</t>
  </si>
  <si>
    <t>https://s29.q4cdn.com/420805721/files/doc_financials/2023/q3/FY23Q3_Investor-Presentation.pdf</t>
  </si>
  <si>
    <t>https://s29.q4cdn.com/102400968/files/doc_presentations/Investor-Presentation-January-2022.pdf</t>
  </si>
  <si>
    <t>https://suncommunities.gcs-web.com/static-files/4f328b01-b8cd-48ff-b208-34f0edf0394b</t>
  </si>
  <si>
    <t>https://s29.q4cdn.com/603291515/files/doc_presentation/2024/01/Evolus-February-2024-Investor-Presentation.pdf</t>
  </si>
  <si>
    <t>https://d1io3yog0oux5.cloudfront.net/_a7e425d59940b408826766c66e08dc4a/sunrun/db/395/3990/pdf/Sunrun+Investor+Presentation+-+January+2024.pdf</t>
  </si>
  <si>
    <t>https://s2.q4cdn.com/536453762/files/doc_presentations/2023/2023-12-13-ELD-Investor-Presentation.pdf</t>
  </si>
  <si>
    <t>https://investors.airproducts.com/static-files/25a35a56-22f6-47e7-9c5a-1e7eda6e8ea1</t>
  </si>
  <si>
    <t>https://s1.q4cdn.com/751481880/files/doc_presentations/2022/08/VICI-Investor-Presentation-(1).pdf</t>
  </si>
  <si>
    <t>https://ww1.microchip.com/downloads/aemDocuments/documents/investor/press-release/MCHP_Provides_Preliminary_Q3FY24_Revenue_Results_and_Announces_Earnings_Release_Date.010824.pdf</t>
  </si>
  <si>
    <t>https://s26.q4cdn.com/278347101/files/doc_presentations/2022/02/Datto-Investor-Presenation-Feb'22_VF.pdf</t>
  </si>
  <si>
    <t>https://s21.q4cdn.com/291350743/files/doc_presentations/2021/11/18/GPRO-Investor-Presentation-Q3-2021-(1).pdf</t>
  </si>
  <si>
    <t>https://s201.q4cdn.com/693218008/files/doc_presentation/doc_events/2021/05/26/Ford-_CMD-Presentation_May-26-2021.pdf</t>
  </si>
  <si>
    <t>https://www.distilledspirits.org/wp-content/uploads/2020/02/FINAL-Economic-Briefing-2020-compressed.pdf</t>
  </si>
  <si>
    <t>https://d1io3yog0oux5.cloudfront.net/_70a70ad0e45e108a79a44bb0af311aab/cocacolacompany/db/706/6349/pdf/IR+Overview+Updated+for+2Q21_09.13_Final.pdf</t>
  </si>
  <si>
    <t>https://s22.q4cdn.com/464697698/files/doc_financials/2021/ar/Final-PNW-2021_10-K.pdf</t>
  </si>
  <si>
    <t>https://franklin-electric.com/media/226983/FELE-4Q-2023-Investor-Presentation.pdf</t>
  </si>
  <si>
    <t>https://www.ussteel.com/documents/40705/43725/2022+Annual+Report.pdf/df2b62e2-b3b0-11f0-835b-c46636060480?t=1678447127453</t>
  </si>
  <si>
    <t>https://s21.q4cdn.com/708811725/files/doc_presentations/2020/09/CACI-Investor-Presentation-September-2020.pdf</t>
  </si>
  <si>
    <t>https://s22.q4cdn.com/144987753/files/doc_presentations/2020/11/Investor-Presentation-Q4-2020.pdf</t>
  </si>
  <si>
    <t>https://s25.q4cdn.com/507172926/files/doc_financials/2023/q4/banc-4q23-investor-presentation-2.pdf</t>
  </si>
  <si>
    <t>https://www.aep.com/newsroom/resources/earnings/2022-04/1Q22EarningsReleasePresentation.pdf</t>
  </si>
  <si>
    <t>https://s29.q4cdn.com/296929481/files/doc_presentation/2022/07/Investor-Presentation-July-2022.pdf</t>
  </si>
  <si>
    <t>https://static.seekingalpha.com/uploads/sa_presentations/628/62628/original.pdf</t>
  </si>
  <si>
    <t>https://camtek.b-cdn.net/wp-content/uploads/Camtek-Investors-MAR24.pdf</t>
  </si>
  <si>
    <t>https://d1io3yog0oux5.cloudfront.net/_73bfcca1db48470ca37215f26eaf1665/ryansg/db/1912/17848/pdf/RYAN+IP+-+Q3-23+v1+(11-15-2023).pdf</t>
  </si>
  <si>
    <t>https://hr.arizona.edu/sites/default/files/FLSA-CABO-Compensation-presentation.pdf</t>
  </si>
  <si>
    <t>https://pr.tsmc.com/system/files/newspdf/THGOANPGTH/NEWS_FILE_EN.pdf</t>
  </si>
  <si>
    <t>https://www.pega.com/sites/default/files/media/documents/2024-02/q4-and-full-year-investor-deck.pdf</t>
  </si>
  <si>
    <t>https://ir.iff.com/static-files/6fe53949-936d-4c9c-aa9e-009fee9d35df</t>
  </si>
  <si>
    <t>https://d1io3yog0oux5.cloudfront.net/_544f5bb5d851fca0b22a90a44ed5bf52/irwinnaturals/db/1977/18328/pdf/IR+Deck+Dec+2021.pdf</t>
  </si>
  <si>
    <t>https://s26.q4cdn.com/489771402/files/doc_presentations/2020/Investor_Presentation_PL_111820_FINAL_1100.pdf</t>
  </si>
  <si>
    <t>https://www.suzlon.com/NewPdf/Financial_Reports_&amp;_Presentations/2022-23/IR-Presentation-Q4-FY23.pdf</t>
  </si>
  <si>
    <t>https://www.onmarket.com.au/offers/x2m-connect/investor-presentation/</t>
  </si>
  <si>
    <t>https://investors.ups.com/_assets/_f4a5eadaf8e623bc56869b01d84afbc7/ups/db/1082/10498/file/2021+UPS+IAD+Final+Transcript(1).pdf</t>
  </si>
  <si>
    <t>https://www.stagwellglobal.com/wp-content/uploads/2023/10/STGW_Investor-deck.pdf</t>
  </si>
  <si>
    <t>https://digitalcommons.unl.edu/cgi/viewcontent.cgi?article=1467&amp;context=publichealthresources</t>
  </si>
  <si>
    <t>https://s26.q4cdn.com/181960333/files/Investor-Presentation-November-2021.pdf</t>
  </si>
  <si>
    <t>https://investors.tritiumcharging.com/static-files/1f06cde1-c4a1-4a5d-803a-9f334f4fee3d</t>
  </si>
  <si>
    <t>https://investors.brighthorizons.com/static-files/81bdadcd-041f-4a5c-bb11-3ea7bf0c479c</t>
  </si>
  <si>
    <t>https://s22.q4cdn.com/959853165/files/doc_financials/2021/q4/da27d24b-9358-4b5c-a424-6da061d91836.pdf</t>
  </si>
  <si>
    <t>https://investor.tsmc.com/sites/ir/sec-filings/Form F-3 (October 18, 2021)_0.pdf</t>
  </si>
  <si>
    <t>https://d1io3yog0oux5.cloudfront.net/_9e213d310b9f364bfc1ae40a7419abb9/texaspacific/db/706/6385/pdf/TPL+Investor+Deck+(February+2023)+VFINAL.pdf</t>
  </si>
  <si>
    <t>https://filecache.investorroom.com/mr5ir_zto/341/23Q3 Investor Presentation_20231116_EN_VF.pdf</t>
  </si>
  <si>
    <t>https://www.indusind.com/content/dam/indusind-corporate/investors/QuarterFinancialResults/FY2023-2024/Quarter2/Investor-Presentation-Q2-FY24.pdf</t>
  </si>
  <si>
    <t>https://investor.tsmc.com/english/encrypt/files/encrypt_file/reports/2023-01/92c560bc8693eb0e57efc21d3b6b162dad8afafe/4Q22Presentation(E).pdf</t>
  </si>
  <si>
    <t>https://www08.wellsfargomedia.com/assets/pdf/about/investor-relations/presentations/2019/proxy-presentation.pdf</t>
  </si>
  <si>
    <t>https://p3hp.org/wp-content/uploads/2021/05/P3-Investor-Presentation.pdf</t>
  </si>
  <si>
    <t>https://www.broadridge.com/_assets/pdf/broadridge-insights-on-us-investor-data-study.pdf</t>
  </si>
  <si>
    <t>https://www.stagwellglobal.com/wp-content/uploads/2023/05/May23_Stagwell-Investor-Presentation.pdf</t>
  </si>
  <si>
    <t>https://s26.q4cdn.com/181960333/files/doc_financials/2022/q2/August-2022-Investor-Presentation_vF.pdf</t>
  </si>
  <si>
    <t>https://www.td.com/document/PDF/investor/2023/2023-Q1_TD_Investor_Presentation_F_EN.pdf</t>
  </si>
  <si>
    <t>https://www.caf.com/media/2662097/investor-presentation-may-2020.pdf</t>
  </si>
  <si>
    <t>https://sterisplc.gcs-web.com/static-files/85eca44d-78c1-40f2-8313-5428b625ae0f</t>
  </si>
  <si>
    <t>https://s21.q4cdn.com/488056881/files/doc_financials/2022/q1/Q1-2022-Merck-Earnings-Deck-Final.pdf</t>
  </si>
  <si>
    <t>https://cloudflare.net/files/doc_downloads/Presentations/2022/Q1-2022-Investor-Presentation.pdf</t>
  </si>
  <si>
    <t>https://filecache.investorroom.com/mr5ir_vistracorp_ir/297/Q4 2022 Earnings Presentation - Final.pdf</t>
  </si>
  <si>
    <t>https://www.servicenow.com/content/dam/servicenow/other-documents/investor-relations/investor-presentations/servicenow-q2-2023-investor-presentation.pdf</t>
  </si>
  <si>
    <t>https://s2.q4cdn.com/194594550/files/doc_presentations/2020/CASY_Investor_Day_Presentation.pdf</t>
  </si>
  <si>
    <t>https://www.icicisecurities.com/Upload/ArticleAttachments/Corporate_Presentation_Q3FY23.pdf</t>
  </si>
  <si>
    <t>https://nsearchives.nseindia.com/corporate/PRECOT_13022024160900_SEInitimation13022024.pdf</t>
  </si>
  <si>
    <t>https://www.polymedicure.com/wp-content/uploads/2021/01/PML-Investor-Presentation-November-2020-V9i.pdf</t>
  </si>
  <si>
    <t>http://s29.q4cdn.com/867481375/files/doc_presentation/2020/05/1Q20-Investor-Presentation_vF.PDF</t>
  </si>
  <si>
    <t>http://s25.q4cdn.com/752377665/files/doc_presentations/Evoqua_Water_Technologies_-_Investor_Marketing_Presentation_February_2020.pdf</t>
  </si>
  <si>
    <t>https://ir.dominos.com/static-files/c65afa79-8b7f-4785-bb37-6a125f153da3</t>
  </si>
  <si>
    <t>https://www.purdue.edu/discoverypark/energy/assets/pdfs/History.pdf</t>
  </si>
  <si>
    <t>https://s21.q4cdn.com/428849097/files/doc_presentations/2023/udc_2023_ir-presentation_march.pdf</t>
  </si>
  <si>
    <t>https://ww1.microchip.com/downloads/aemDocuments/documents/investor/press-release/Q2FY2024_Investor_Presentation.110223.pdf</t>
  </si>
  <si>
    <t>https://s27.q4cdn.com/189772748/files/doc_downloads/2022/06/AmerisourceBergen-Investor-Day-Presentation-Final-(1).pdf</t>
  </si>
  <si>
    <t>https://ir.hilton.com/~/media/Files/H/Hilton-Worldwide-IR-V3/presentations/hlt-investor-presentation-november-2022.pdf</t>
  </si>
  <si>
    <t>https://s27.q4cdn.com/923454130/files/doc_presentations/2021/INVESTOR-PRESENTATION-FINAL-1Q2021-5.19.2021-(KR-DH-approval).pdf</t>
  </si>
  <si>
    <t>https://www.enel.com/content/dam/enel-com/documenti/investitori/informazioni-finanziarie/2023/investor-presentation_march2023.pdf</t>
  </si>
  <si>
    <t>https://s201.q4cdn.com/792406973/files/doc_presentation/2023/03/First-Citizens-BancShares-Investor-Presentation-3-27-23.pdf</t>
  </si>
  <si>
    <t>https://www.postholdings.com/wp-content/uploads/2024/03/Post-Investor-Presentation-1Q24-FINAL.pdf</t>
  </si>
  <si>
    <t>https://www.tikehaucapital.com/~/media/Files/T/Tikehau-Capital/Tikehau Capital - Investor Presentation_November 2020.pdf</t>
  </si>
  <si>
    <t>https://www.nrel.gov/docs/fy17osti/67106.pdf</t>
  </si>
  <si>
    <t>https://www.unitedhealthgroup.com/content/dam/UHG/PDF/investors/2023/UNH-Q1-2023-Release.pdf</t>
  </si>
  <si>
    <t>https://ir.moodys.com/files/doc_financials/2022/q1/1Q-2022-Investor-Presentation-vFINAL.pdf</t>
  </si>
  <si>
    <t>https://filecache.investorroom.com/mr5ir_insmed/299/download/2024 JPM Presentation - vFINAL.pdf</t>
  </si>
  <si>
    <t>https://di-uploads-pod10.dealerinspire.com/carlotz/uploads/2020/11/Investor-Presentation_November-2020.pdf</t>
  </si>
  <si>
    <t>https://s24.q4cdn.com/112631158/files/doc_financials/2024/q1/Investor-General-Presentation-October-2023.pdf</t>
  </si>
  <si>
    <t>https://www.uogplc.com/wp-content/uploads/2024/03/United-Investor-Presentation-06-March-2024.pdf</t>
  </si>
  <si>
    <t>https://investors.hyatt.com/files/doc_events/2024/Mar/05/2024-h-raymond-james-conference-presentation.pdf</t>
  </si>
  <si>
    <t>https://investors.nninc.com/static-files/ad337beb-1219-4b53-81e9-9cccbe95dfc2</t>
  </si>
  <si>
    <t>https://archives.nseindia.com/corporate/MCDOWELL-N_30052022095156_USL_InvestorCall_Presentation_30May2022_.pdf</t>
  </si>
  <si>
    <t>https://maximus.com/sites/default/files/documents/MMS-IR-Presentation_8-12-19.pdf</t>
  </si>
  <si>
    <t>https://www.nissanfinance.com/investorrelations/servlet/servlet.FileDownload?file=0151T000003vFgaQAE</t>
  </si>
  <si>
    <t>https://www.blackstone.com/wp-content/uploads/sites/2/2023/01/Blackstone4Q22EarningsPressRelease.pdf</t>
  </si>
  <si>
    <t>https://www.hawkinsinc.com/wp-content/uploads/2024/01/Hawkins-Investor-Deck-Jan-2024.pdf</t>
  </si>
  <si>
    <t>https://broadstone.com/wp-content/uploads/2023/05/Q1-2023-Investor-Presentation-1.pdf</t>
  </si>
  <si>
    <t>https://s24.q4cdn.com/405935222/files/doc_presentations/2023/Aug/09/investor-presentation_staar-surgical_august-2023.pdf</t>
  </si>
  <si>
    <t>https://arcb.com/sites/default/files/2024-02/4Q23_ArcBest_Investor_Presentation.pdf</t>
  </si>
  <si>
    <t>https://arcb.com/sites/default/files/pdf/presentations/4Q23_ArcBest_Investor_Presentation.pdf</t>
  </si>
  <si>
    <t>https://s27.q4cdn.com/190453437/files/doc_presentations/2021/12/PowerSchool_Investor_Presentation_Dec_2021_vFinal.pdf</t>
  </si>
  <si>
    <t>https://www.up.com/cs/groups/public/@uprr/@investor/documents/investordocuments/pdf_unp_2021_factbook.pdf</t>
  </si>
  <si>
    <t>https://investor.republicservices.com/static-files/339b4164-dc2a-4b92-8f2c-071d2d14aa8b</t>
  </si>
  <si>
    <t>https://cdn.entergy.com/userfiles/content/investor_relations/docs/2020_Investor_Guide.pdf</t>
  </si>
  <si>
    <t>https://isrg.intuitive.com/static-files/7cb161c9-d8cc-40ff-89ab-74b148704728</t>
  </si>
  <si>
    <t>https://investors.broadcom.com/static-files/93d4483d-25cf-4c36-ac86-9cd33f9b07ee</t>
  </si>
  <si>
    <t>https://investor.enphase.com/static-files/eab5bf45-eeda-47d9-8f65-81a33af0364d</t>
  </si>
  <si>
    <t>https://investor.cummins.com/sec-filings/annual-reports/content/0000026172-23-000005/0000026172-23-000005.pdf</t>
  </si>
  <si>
    <t>https://ir.corsair.com/static-files/92af6fe8-942d-476c-a138-a04874c93be9</t>
  </si>
  <si>
    <t>https://www.agriculture.arkansas.gov/wp-content/uploads/2020/05/Crop_Production_Year_Presentation_2017.pdf</t>
  </si>
  <si>
    <t>https://investor.lpl.com/static-files/2d3323c8-cef1-4ee7-8bf3-399b73dd62a7</t>
  </si>
  <si>
    <t>https://www.adanienterprises.com/-/media/Project/Enterprises/Investors/corporate-governance/Others-Dynamic/Adani-Enterprises-Presentation.pdf</t>
  </si>
  <si>
    <t>https://www.td.com/document/PDF/investor/2022/2022-Q4_TD_Investor_Presentation_F_EN.pdf</t>
  </si>
  <si>
    <t>https://investors.corecard.com/download/companies/270117a/Transcript/CoreCard Investor Presentation September 2022.pdf</t>
  </si>
  <si>
    <t>https://www.lockheedmartin.com/content/dam/lockheed-martin/eo/documents/annual-reports/lockheed-martin-annual-report-2022.pdf</t>
  </si>
  <si>
    <t>https://investors.ussteel.com/sec-filings/all-sec-filings/content/0001104659-23-030780/tm231813d6_ars.pdf</t>
  </si>
  <si>
    <t>http://s27.q4cdn.com/928340662/files/doc_financials/2021/q4/COUR_Presentation_Q4-2021.pdf</t>
  </si>
  <si>
    <t>https://digitalheritage.arkansas.gov/cgi/viewcontent.cgi?article=1352&amp;context=finding-aids</t>
  </si>
  <si>
    <t>https://www.gpstrategies.com/wp-content/uploads/2020/12/GPX-Investor-Presentation_2020_vFINAL.pdf</t>
  </si>
  <si>
    <t>https://www.sos.arkansas.gov/uploads/NHB_2019_Web.pdf</t>
  </si>
  <si>
    <t>https://s2.q4cdn.com/945805771/files/doc_presentations/2021/PLNT-Investor-Presentation-FY20_v10-FINAL.pdf</t>
  </si>
  <si>
    <t>https://ir.axonics.com/static-files/26965f2c-c211-4e9d-a40e-3e6104a15731</t>
  </si>
  <si>
    <t>https://s22.q4cdn.com/506259022/files/doc_news/archive/Press-Release-2017-Investor-Events.pdf</t>
  </si>
  <si>
    <t>https://www.lupin.com/wp-content/uploads/2023/08/lupin-q1fy24-presentation-new-template-3-aug-23.pdf</t>
  </si>
  <si>
    <t>https://investors.academy.com/static-files/a5ab25fc-de42-4bf4-9552-dd2907ddd2af</t>
  </si>
  <si>
    <t>https://securities.arkansas.gov/wp-content/uploads/2023/04/Top-investor-threats-for-2023.pdf</t>
  </si>
  <si>
    <t>https://d1io3yog0oux5.cloudfront.net/_2866a0962643503e1757afd58aec0dfd/quicklogic/db/570/5516/presentation/QuickLogic+IR+Corp+Presentation+Jan+2024+Needham+Final.pdf</t>
  </si>
  <si>
    <t>https://investors.rogers.com/wp-content/uploads/2021/12/Investors-Presentation-Dec-16-2021-1.pdf</t>
  </si>
  <si>
    <t>https://s23.q4cdn.com/308072511/files/doc_presentation/2020/08/AMK_-Investor-Presentation_August-2020_FINAL.pdf</t>
  </si>
  <si>
    <t>https://s22.q4cdn.com/104708849/files/doc_financials/2023/q1/Tyson-Foods-FINAL-1Q23-Investor-Presentation.pdf</t>
  </si>
  <si>
    <t>https://www.merit.com/wp-content/uploads/2024/01/20231207-MeritMedical-Investor-Presentation-Final.pdf</t>
  </si>
  <si>
    <t>https://s22.q4cdn.com/104708849/files/doc_financials/2022/q3/TSN-2022-3Q22-FINAL-10Q.pdf</t>
  </si>
  <si>
    <t>https://s2.q4cdn.com/951507448/files/doc_financials/2021/q3/DAC-Corporate-Presentation-November-2021_08.11.2021.pdf</t>
  </si>
  <si>
    <t>https://investors.rogers.com/wp-content/uploads/2023/09/Investor-Presentation-November-2023.pdf</t>
  </si>
  <si>
    <t>https://s23.q4cdn.com/455376602/files/doc_presentations/2021/09/210901-Q2-2021-Investor-Presentation_vfinal.pdf</t>
  </si>
  <si>
    <t>https://investor.caesars.com/static-files/ccf13980-1321-4f89-8c02-d8826abee680</t>
  </si>
  <si>
    <t>https://investor.enphase.com/static-files/81902e59-7d61-4693-aa86-8d54e63975b9</t>
  </si>
  <si>
    <t>https://docs.arumc.org/Arkansas United Methodist/2020/June/Arkansas Holds First Ever Online Annual Conference _ Arkansas Conference of the United Methodist Church.pdf</t>
  </si>
  <si>
    <t>https://www.victoryparkcapital.com/wp-content/uploads/2021/01/Bakkt-Management-Presentation.pdf</t>
  </si>
  <si>
    <t>https://chasecorp.com/wp-content/uploads/2021/11/Investor-Presentation-CCF-September-10-202171.pdf</t>
  </si>
  <si>
    <t>https://www.energyvault.com/hubfs/EV Theme Images/Investor Relations page/EVIP-20210909-051.pdf</t>
  </si>
  <si>
    <t>https://s1.q4cdn.com/116923246/files/doc_presentations/2022/02/ARCC-Q4-21-Equity-Investor-Presentation-vFFF_re.pdf</t>
  </si>
  <si>
    <t>https://d1io3yog0oux5.cloudfront.net/_e78c66e58d8d6ed60f616b7a71b68acc/standardlithium/news/2023-12-04_Standard_Lithium_to_Participate_in_December_164.pdf</t>
  </si>
  <si>
    <t>https://s21.q4cdn.com/760353948/files/doc_presentations/2023/11/VVI-November-2023-Investor-Presentation-FINAL.pdf</t>
  </si>
  <si>
    <t>https://s27.q4cdn.com/860719303/files/doc_presentation/2022/RMO-March-Investor-Presentation_vF.pdf</t>
  </si>
  <si>
    <t>https://www.dfa.arkansas.gov/images/uploads/accountingOffice/P1_19_5_104.pdf</t>
  </si>
  <si>
    <t>https://armanindia.com/pdf/DynamicPages/pdf_b890e597-2a59-4282-854d-cc84cd94a896.pdf</t>
  </si>
  <si>
    <t>https://staging.securities.arkansas.gov/wp-content/uploads/2022/07/2021-Top-Investor-Threats.pdf</t>
  </si>
  <si>
    <t>https://s21.q4cdn.com/665674268/files/doc_financials/2022/ar/Annual-Report.pdf</t>
  </si>
  <si>
    <t>https://iiusa.org/wp-content/uploads/2021/02/Pine-State-RC.pdf</t>
  </si>
  <si>
    <t>https://www.dfa.arkansas.gov/images/uploads/incomeTaxOffice/2024_Final_AR1000ES.pdf</t>
  </si>
  <si>
    <t>https://corporate.lululemon.com/~/media/Files/L/Lululemon/investors/annual-reports/lululemon-2022-annual-report.pdf</t>
  </si>
  <si>
    <t>https://ams-osram.com/documents/4390887/9966093/Investor presentation ams OSRAM Q3 2023 f.pdf/2514344b-d2ec-c27e-05b1-c0af5f9fa419?t=1698729499756</t>
  </si>
  <si>
    <t>https://mb.cision.com/Public/16587/3638486/a597bd5e98d0e498.pdf</t>
  </si>
  <si>
    <t>https://arec.arkansas.gov/wp-content/uploads/2020/08/RealEstateLicenseLawFebruary2020.pdf</t>
  </si>
  <si>
    <t>https://s201.q4cdn.com/693218008/files/doc_financials/2022/q4/q4-2022-corporate-earnings-slides-final-(updated-feb.-15-2023).pdf</t>
  </si>
  <si>
    <t>https://investors.canadiansolar.com/static-files/797a6c2b-f30f-47bc-846f-455a03e18842</t>
  </si>
  <si>
    <t>https://s25.q4cdn.com/107258882/files/doc_financials/2022/q1/2022-Q1-STORE-Corporate-Presentation-(FINAL-05.04.22-1AM-V2).pdf</t>
  </si>
  <si>
    <t>https://yorkharbourmetals.com/wp-content/uploads/2022/03/2022-03-26-YORK-Investor-Presentation.pdf</t>
  </si>
  <si>
    <t>https://s1.q4cdn.com/784243260/files/doc_presentations/2017/jan/161231-Corporate-Presentation-Jan-2016-vF.pdf</t>
  </si>
  <si>
    <t>https://taro.gcs-web.com/static-files/5c890ef0-3c70-448a-9d65-b3387e917a0c</t>
  </si>
  <si>
    <t>https://cloudflare.net/files/doc_downloads/Presentations/2020/NET-Q4-2019-Investor-Presentation_FINAL.pdf</t>
  </si>
  <si>
    <t>https://s24.q4cdn.com/126708163/files/doc_presentations/2021/11/November-2021-Investor-Presentation-VF.pdf</t>
  </si>
  <si>
    <t>https://cloudflare.net/files/doc_downloads/Presentations/2020/q1/Q1-2020-Cloudflare-Investor-Presentation.pdf</t>
  </si>
  <si>
    <t>https://www.arkocorp.com/sec-filings/all-sec-filings/content/0000950170-21-001895/arko-20210927ex99_1.pdf</t>
  </si>
  <si>
    <t>https://www.politico.com/f/?id=00000178-b389-d098-a97a-f79960510001</t>
  </si>
  <si>
    <t>https://www.relianceglobalgroup.com/pdf/RELI-Investor-Presentation-December-2021.pdf</t>
  </si>
  <si>
    <t>https://www.banksocal.com/wp-content/uploads/BCAL-1Q21-Investor-Presentation-final-D.A.-Davidson-Presentation.pdf</t>
  </si>
  <si>
    <t>https://s25.q4cdn.com/507172926/files/doc_presentations/2023/01/BANC-January-2023-Investor-Presentation.pdf</t>
  </si>
  <si>
    <t>https://www.unitedrentals.com/sites/default/files/investor-presentations/SecondQuarter2021InvestorPresentation_7.28.21FI_0.pdf</t>
  </si>
  <si>
    <t>https://s2.q4cdn.com/357588274/files/doc_presentations/ACRG-Investor-Deck-As-of-August-24-2022.pdf</t>
  </si>
  <si>
    <t>https://healthcareappraisers.com/wp-content/uploads/2021/05/FMVP_2021-Outlook-Diagnostic-Imaging-Centers-and-Radiology-Practices.pdf</t>
  </si>
  <si>
    <t>https://www.unitedrentals.com/sites/default/files/investor-presentations/Third Quarter 2020 Investor Presentation_10.28.20FI200.pdf</t>
  </si>
  <si>
    <t>https://www.unitedrentals.com/sites/default/files/investor-presentations/First Quarter 2020 Investor Presentation_4.29.20FI.pdf</t>
  </si>
  <si>
    <t>https://www.dcbbank.com/pdfs/Investor-Presentation-Q4-FY2020-21-08-May-2021.pdf</t>
  </si>
  <si>
    <t>https://www.uscis.gov/sites/default/files/document/presentations/EB-5_Immigrant_Investor_Pilot_Program.pdf</t>
  </si>
  <si>
    <t>https://filecache.investorroom.com/mr5ir_wasteconnections/906/download/Investor Presentation - September 2022.pdf</t>
  </si>
  <si>
    <t>https://www.calnanocorp.com/uploads/CNO_PR_Dec_2020_final.pdf</t>
  </si>
  <si>
    <t>https://www.atco.com/content/dam/web/about-us/investors/Investor-Presentation-ATCO-January-2024.pdf</t>
  </si>
  <si>
    <t>https://www.ebix.com/pdf/ebix_investor_presentation_web.pdf?q=2021Q1</t>
  </si>
  <si>
    <t>https://s202.q4cdn.com/181267858/files/doc_presentations/2023/11/GoldFlora_InvestorPresentation_FINAL.pdf</t>
  </si>
  <si>
    <t>https://annualreport.stocklight.com/nasdaq/aapl/221338448.pdf</t>
  </si>
  <si>
    <t>https://ir.tesla.com/_flysystem/s3/sec/000156459021004599/tsla-10k_20201231-gen.pdf</t>
  </si>
  <si>
    <t>https://www.dcbbank.com/upload/pdf/Investor-Presentation-Q2-FY2021-22-30-oct-2021.pdf</t>
  </si>
  <si>
    <t>https://www.credit-suisse.com/media/assets/microsite-ux/docs/2021/global-energy/edf.pdf</t>
  </si>
  <si>
    <t>https://www.norwegian.com/globalassets/ip/documents/about-us/company/investor-relations/reports-and-presentations/investor-presentations/norwegian-air-shuttle---investor-presentation-april-2022.pdf</t>
  </si>
  <si>
    <t>https://assets.biglots.com/is/content/biglots/Q1-2023-QUARTERLY-RESULTSPRESENTATIONFinalpdf</t>
  </si>
  <si>
    <t>https://s27.q4cdn.com/370825096/files/doc_financials/2023/q3/2023-11-08-EVgo-Q3-2023-Earnings-Presentation.pdf</t>
  </si>
  <si>
    <t>https://www.sec.gov/files/litigation/admin/2020/33-10810.pdf</t>
  </si>
  <si>
    <t>https://d18rn0p25nwr6d.cloudfront.net/CIK-0001065280/7cc37a37-95cb-4b99-a12d-8ea8bec3a50c.pdf</t>
  </si>
  <si>
    <t>https://www.amgen.com/-/media/Themes/CorporateAffairs/amgen-com/amgen-com/downloads/fact-sheets/fact_sheet_amgen.pdf</t>
  </si>
  <si>
    <t>https://crsreports.congress.gov/product/pdf/R/R44475</t>
  </si>
  <si>
    <t>https://www.ujjivan.com/pdf/Q3_FY_2018-19_Investor_Presentation.pdf</t>
  </si>
  <si>
    <t>https://bppeh.blackstone.com/wp-content/uploads/sites/9/2020/09/investor-presentation-apr-2020.pdf</t>
  </si>
  <si>
    <t>https://static.seekingalpha.com/uploads/sa_presentations/149/82149/original.pdf</t>
  </si>
  <si>
    <t>https://www.atipt.com/sites/default/files/ATI_FVACII_Investor_Deck_22_February_2021.pdf</t>
  </si>
  <si>
    <t>https://corporate.exxonmobil.com/-/media/Global/Files/annual-report/2021-Financial-and-Operating-Data.PDF</t>
  </si>
  <si>
    <t>https://www.ca4.uscourts.gov/opinions/201329.P.pdf</t>
  </si>
  <si>
    <t>https://www.navyfederal.org/content/dam/nfculibs/pdfs/membership/2022-annual-report.pdf</t>
  </si>
  <si>
    <t>https://investor.activision.com/static-files/d2672611-fbed-4ad8-8b4c-4d529d4d2668</t>
  </si>
  <si>
    <t>https://www.sec.gov/files/litigation/complaints/2023/comp-pr2023-200-01.pdf</t>
  </si>
  <si>
    <t>https://d1io3yog0oux5.cloudfront.net/_16f8615bc63ee2aed9fedd43dfc3574b/skx/news/2019-05-15_SKECHERS_to_Present_at_20th_Annual_B_Riley_FBR_402.pdf</t>
  </si>
  <si>
    <t>https://www.gn.com/-/media/Files/IR_Presentation/GN-Investor-Presentation.pdf?la=en</t>
  </si>
  <si>
    <t>https://cadentgas.com/nggdwsdev/media/Downloads/investor relations/2022-06-Cadent-Investor-Presentation-vF.pdf</t>
  </si>
  <si>
    <t>https://www.justice.gov/crt/case-document/file/1189331/download</t>
  </si>
  <si>
    <t>https://www.kering.com/api/download-file/?path=Kering_Investor_Presentation_November_2023_d18299247a.pdf</t>
  </si>
  <si>
    <t>https://ucanr.edu/blogs/UCDWeedScience/blogfiles/13965.pdf</t>
  </si>
  <si>
    <t>https://triconresidential.com/wp-content/uploads/Investor-Presentation-April-2021-1.pdf</t>
  </si>
  <si>
    <t>https://crsreports.congress.gov/product/pdf/R/R44475/9</t>
  </si>
  <si>
    <t>https://link.springer.com/content/pdf/10.1007/978-981-13-5744-2_22-1.pdf</t>
  </si>
  <si>
    <t>https://2001-2009.state.gov/documents/organization/79963.pdf</t>
  </si>
  <si>
    <t>https://www.bseindia.com/xml-data/corpfiling/AttachHis/9fa10faa-06a9-49bc-aac2-20e8e4bfdd66.pdf</t>
  </si>
  <si>
    <t>https://ir.thecronosgroup.com/static-files/d3c310af-2444-42e8-89b9-e57670881fe1</t>
  </si>
  <si>
    <t>https://www.daikin.com/-/media/Project/Daikin/daikin_com/investor/data/kessan/20230509/presentation-_2-pdf.pdf?rev=-1</t>
  </si>
  <si>
    <t>https://archives.nseindia.com/corporate/NHIT_25052022174145_NHIT_InvestorPresentation_Intimation.pdf</t>
  </si>
  <si>
    <t>https://www.mayerbrown.com/-/media/files/perspectives-events/publications/2020/11/on-point--real-estate-investment-trusts.pdf</t>
  </si>
  <si>
    <t>https://unctad.org/system/files/official-document/iteiit200411_en.pdf</t>
  </si>
  <si>
    <t>https://unctad.org/system/files/official-document/iteiit30_en.pdf</t>
  </si>
  <si>
    <t>https://unctad.org/system/files/official-document/webdiaepcb2014d4_en.pdf</t>
  </si>
  <si>
    <t>https://www.scotiabank.com/content/dam/scotiabank/corporate/quarterly-reports/2022/q1/Q122_Investor_Marketing_Presentation_vA_FINAL-s.pdf</t>
  </si>
  <si>
    <t>https://www.hyundai.com/content/hyundai/ww/data/ir/calendar/2020/0000000283/files/20-06-02-hmc-ir-presentation.pdf</t>
  </si>
  <si>
    <t>https://www.boq.com.au/content/dam/boq/files/shareholder-centre/financial-information/boq-acquisition-of-me-bank-investor-presentation.pdf</t>
  </si>
  <si>
    <t>https://ir.manutd.com/~/media/Files/M/Manutd-IR/About Manchester United/160301-investor-presentation-ir.pdf</t>
  </si>
  <si>
    <t>https://www.piie.com/publications/chapters_preview/7137/11iie7137.pdf</t>
  </si>
  <si>
    <t>https://www.arista.com/assets/data/pdf/Corporate_Profile.pdf</t>
  </si>
  <si>
    <t>https://thewaltdisneycompany.com/app/uploads/2023/02/2022-Annual-Report.pdf</t>
  </si>
  <si>
    <t>https://investor.sempra.com/static-files/5d69ec3d-1c25-4694-994f-d2a04bb41f73</t>
  </si>
  <si>
    <t>https://www.jpmorganchase.com/content/dam/jpmc/jpmorgan-chase-and-co/investor-relations/documents/quarterly-earnings/2023/3rd-quarter/201d7144-a3f5-448f-99f4-ba3ba761b7f1.pdf</t>
  </si>
  <si>
    <t>https://www.cdph.ca.gov/Programs/CCDPHP/DCDIC/CTCB/CDPH Document Library/Tobacco21Law/Retailer Presentation_California_Tobacco_Sales_Laws.pdf</t>
  </si>
  <si>
    <t>https://www.irs.gov/pub/irs-trty/france.pdf</t>
  </si>
  <si>
    <t>https://api.mziq.com/mzfilemanager/v2/d/53207d1c-63b4-48f1-96b7-19869fae19fe/7e7f2841-37ae-be3e-2281-b7b44bfe791d?origin=1</t>
  </si>
  <si>
    <t>https://www.aia.com/content/dam/group-wise/en/docs/investor-relations/2023/AIA Group FY 2022 Analyst Presentation Final.pdf</t>
  </si>
  <si>
    <t>https://www.nrel.gov/docs/fy22osti/83650.pdf</t>
  </si>
  <si>
    <t>https://www.kering.com/api/download-file/?path=Kering_Investor_Presentation_May_2023_d5dda91006.pdf</t>
  </si>
  <si>
    <t>https://www.agc.org/sites/default/files/Images/Construction Markets/AGC Guide to Construction Financing 2nd Edition-FINAL (2).pdf</t>
  </si>
  <si>
    <t>https://edynamiclearning.com/wp-content/uploads/2021/02/eDynamic-Learning-Activity-3-African-American-History.pdf</t>
  </si>
  <si>
    <t>https://s24.q4cdn.com/246292444/files/doc_financials/2023/q3/DCBO-IR-Deck-November-2023-FINAL.pdf</t>
  </si>
  <si>
    <t>https://s25.q4cdn.com/507172926/files/doc_presentations/2023/Jul/25/banc-pacw-merger-investor-presentation.pdf</t>
  </si>
  <si>
    <t>https://www.rbc.com/investor-relations/_assets-custom/pdf/ar_2022_e.pdf</t>
  </si>
  <si>
    <t>https://bph-storage.s3.us-west-1.amazonaws.com/wp-content/uploads/2021/05/Private-Equity-I-Healthcare-Report-FINAL.pdf</t>
  </si>
  <si>
    <t>https://www.adanigreenenergy.com/-/media/Project/GreenEnergy/Investor-Downloads/Equity-Investor-Presentations/August-2022.pdf</t>
  </si>
  <si>
    <t>https://www.supremecourt.gov/opinions/19pdf/19-67_n6io.pdf</t>
  </si>
  <si>
    <t>https://www.sec.gov/Archives/edgar/data/1342287/000134228721000024/exh_991.pdf</t>
  </si>
  <si>
    <t>https://www.wipro.com/content/dam/nexus/en/investor/quarterly-results/2021-2022/q4fy22/wipro-investor-ppt-q4-fy-2022.pdf</t>
  </si>
  <si>
    <t>https://www.piramal.com/wp-content/uploads/2023/05/15052023_Q4FY23_Investor-Presentation_Final.pdf</t>
  </si>
  <si>
    <t>https://insights.techmahindra.com/investors/tml-q1-fy-21-earnings-presentation.pdf</t>
  </si>
  <si>
    <t>https://www.trade.gov/sites/default/files/2021-05/Chapter 7 - The Committee on Foreign Investment in the United States (CFIUS).pdf</t>
  </si>
  <si>
    <t>https://www.novartis.com/sites/novartiscom/files/q4-2022-investor-presentation.pdf</t>
  </si>
  <si>
    <t>https://www.goldfields.com/pdf/investors/presentation/2022/220531-camelot-investor-presentation-vfinal.pdf</t>
  </si>
  <si>
    <t>https://www.indusind.com/content/dam/indusind-corporate/investors/investor-presentation/FY2020-2021/InvestorPresentation-Q4-FY-20-21v1.pdf</t>
  </si>
  <si>
    <t>https://www.indiabullshomeloans.com/uploads/news/ibh-investor-presentation-21sep2021-0009226001632216353.pdf</t>
  </si>
  <si>
    <t>https://www.bseindia.com/xml-data/corpfiling/AttachHis/7e7b9ed5-ba88-4a1e-b5df-4ae525713a9e.pdf</t>
  </si>
  <si>
    <t>https://www.sec.gov/files/litigation/admin/2020/33-10809.pdf</t>
  </si>
  <si>
    <t>https://unctad.org/system/files/official-document/diaeia2013d2_en.pdf</t>
  </si>
  <si>
    <t>https://cdn.ca9.uscourts.gov/datastore/opinions/2022/12/21/21-55564.pdf</t>
  </si>
  <si>
    <t>https://bam.brookfield.com/sites/brookfield-bam/files/2023-02/2023-q1-bam-investor-presentation.pdf</t>
  </si>
  <si>
    <t>https://ir.yiren.com/static-files/e15c8cd1-1c58-43f8-a5d3-33ff37019307</t>
  </si>
  <si>
    <t>https://angelcapitalassociation.org/data/Image/The American Angel 2021/American_Angel_Full_Study_21.pdf?rev=2D8B</t>
  </si>
  <si>
    <t>https://www.indusind.com/content/dam/indusind-corporate/investors/investor-presentation/FY2022-2023/Investor-presentation-Q2FY23.pdf</t>
  </si>
  <si>
    <t>https://www.flutter.com/media/byujw3p0/fanduel-cmd.pdf</t>
  </si>
  <si>
    <t>https://investor.activision.com/static-files/180f309f-89e2-4fb8-a98d-b527edfdaf46</t>
  </si>
  <si>
    <t>https://www.eei.org/-/media/Project/EEI/Documents/About/memberlist_print.pdf?la=en&amp;hash=D5E71B7A813022B20243C1FFAD5C4170D91FFA4B</t>
  </si>
  <si>
    <t>https://icsid.worldbank.org/sites/default/files/Events/2021_UNCITRAL_WGIII_Inter-sessional_Meeting_eFlyer.pdf</t>
  </si>
  <si>
    <t>https://www.cu.edu/doc/2019cuafrpdf</t>
  </si>
  <si>
    <t>https://s27.q4cdn.com/902820926/files/doc_presentations/2023/12/18/november-2023-ir-presentation-revised.pdf</t>
  </si>
  <si>
    <t>https://minedocs.com/22/Pan_American_CP_June_2022.pdf</t>
  </si>
  <si>
    <t>https://www.cdpq.com/sites/default/files/medias/pdf/en/CDPQ_Global_Investor_Presentation_USD_Feb2024.pdf</t>
  </si>
  <si>
    <t>https://investors.constellationenergy.com/static-files/aa4b3e3b-e15f-4548-bbaf-2fb3edc3906c</t>
  </si>
  <si>
    <t>https://www.leg.colorado.gov/sites/default/files/2023a_1281_signed.pdf</t>
  </si>
  <si>
    <t>https://s29.q4cdn.com/831548952/files/doc_presentations/2023/11/07/DOUG-Investor-Presentation-November-2023.pdf</t>
  </si>
  <si>
    <t>https://www.kering.com/api/download-file/?path=Kering_Credit_Investor_Presentation_November_2023_fd61751824.pdf</t>
  </si>
  <si>
    <t>https://leg.colorado.gov/sites/default/files/documents/audits/2120f_colorado_lottery_financial_audit_fy2021.pdf</t>
  </si>
  <si>
    <t>https://s2.q4cdn.com/411446491/files/doc_presentations/Investor-Presentation-May-2015.pdf</t>
  </si>
  <si>
    <t>https://www.greenipi.com/wp-content/uploads/2024/03/GIP-Investor-Presentation-March-2024-FINAL.pdf</t>
  </si>
  <si>
    <t>https://dlf.com/Admin/Public/Download.aspx?file=Files/Files/Dlf.com/About+DLF/DLF+Investor+Presentation+-+FINAL+VERSION+-+november+-+2018.pdf</t>
  </si>
  <si>
    <t>https://mtygroup.com/wp-content/uploads/2020/08/MTY_IRpresentation_July2021_V1_july12.pdf</t>
  </si>
  <si>
    <t>https://www.stantec.com/content/dam/stantec/files/investor-relations/2022/stantec-investor-presentation-july-2022.pdf</t>
  </si>
  <si>
    <t>https://broadstone.com/wp-content/uploads/2023/11/Q3-2023-Investor-Presentation.vFinal.pdf</t>
  </si>
  <si>
    <t>https://cdn.cloverhealth.com/filer_public/53/d0/53d0dd4e-9a8f-4ca0-8ed2-e7c1b9a614fc/clover_health_deck.pdf</t>
  </si>
  <si>
    <t>https://files.danfoss.com/download/CorporateCommunication/Financial/Investor-Presentation-May-2023.pdf</t>
  </si>
  <si>
    <t>https://leg.colorado.gov/sites/default/files/documents/audits/division_of_gaming_fy21_financial_report_-_final_signed.pdf</t>
  </si>
  <si>
    <t>https://s1.q4cdn.com/843629197/files/doc_presentations/2022/Equity-Residential-Investor-Update-March-2022.pdf</t>
  </si>
  <si>
    <t>https://emma.msrb.org/P21744657-P21339788-.pdf</t>
  </si>
  <si>
    <t>https://www.dbs.com/iwov-resources/pdf/investor/fixed-income/Fixed income investor presentation 2018Q1.pdf</t>
  </si>
  <si>
    <t>https://s21.q4cdn.com/708811725/files/doc_presentations/2023/Nov/14/caci-investor-presentation-nov-2023-vfinal.pdf</t>
  </si>
  <si>
    <t>https://ir.united.com/static-files/f0539ecf-4b4f-4c85-abbb-307ac6c522d0</t>
  </si>
  <si>
    <t>https://www.supremecourt.gov/DocketPDF/23/23-696/294416/20231227184621636_Colorado-Republican-State-Central-Committee-v.-Anderson-Cert-Petition PDFA.pdf</t>
  </si>
  <si>
    <t>https://files.danfoss.com/download/CorporateCommunication/Financial/Investor-Presentation-April-2021.pdf</t>
  </si>
  <si>
    <t>https://www.unitedhealthgroup.com/content/dam/UHG/PDF/investors/2022/conference/UHG_IC_22_UHC_Consolidated.pdf</t>
  </si>
  <si>
    <t>https://s22.q4cdn.com/663006916/files/doc_presentations/2023/Dec/12/ahip_investor-presentation_q3-2023_vf.pdf</t>
  </si>
  <si>
    <t>https://s23.q4cdn.com/587626645/files/doc_presentations/VLO-November-2019-Investor-Presentation.pdf</t>
  </si>
  <si>
    <t>https://famli.colorado.gov/sites/famli/files/documents/FAMLI Jan Employer Presentation - 1_25_22.pdf</t>
  </si>
  <si>
    <t>https://www.colorado.edu/program/fpw/sites/default/files/attached-files/line_3_investor_statement_sign-on_2022-03-30_final.pdf</t>
  </si>
  <si>
    <t>https://leg.colorado.gov/sites/default/files/images/19house_energy_ee_committee_presentation_-_pdf_-_copy.pdf</t>
  </si>
  <si>
    <t>https://s27.q4cdn.com/812551136/files/doc_financials/2021/ar/404980(1)_1_Dick's-Sporting-Goods_AR_WR_R3.pdf</t>
  </si>
  <si>
    <t>https://www.cu.edu/doc/2023-annual-financial-report-pdfpdf-2</t>
  </si>
  <si>
    <t>https://www.kkrreit.com/~/media/Files/K/KKR-V2/reports-and-presentations/kref-q2-22-investor-presentation.pdf</t>
  </si>
  <si>
    <t>https://d1io3yog0oux5.cloudfront.net/_2c37b97fc6254fded5a5a2ba6e91deb8/blade/db/1335/12002/investor_presentation/2023.11+BLADE+-+Investor+Deck+vF.pdf</t>
  </si>
  <si>
    <t>https://cdn2.assets-servd.host/gtbank-plc/production/financial-information/GTCO-Plc-December-2022-Full-Year-Investor-Presentation.pdf</t>
  </si>
  <si>
    <t>https://leg.colorado.gov/sites/default/files/images/nrel_presentation_2_25_21.pdf</t>
  </si>
  <si>
    <t>https://investors.constellationenergy.com/static-files/4edef307-5db3-42f1-b39f-410d6ee2cc03</t>
  </si>
  <si>
    <t>https://treasury.colorado.gov/sites/treasury/files/CST_IPS_FINAL_08-12-2021.pdf</t>
  </si>
  <si>
    <t>https://www.cnty.com/investor/fileadmin/Content/corporate/financial_results/pdf/Investor_Presentation_Q4_2023_03.13.24_final.pdf</t>
  </si>
  <si>
    <t>https://d1io3yog0oux5.cloudfront.net/_10e1f4601ee2d08ab99d14249a4b987b/muellerindustries/db/2553/24112/pdf/MLI+Investor+Presentation+-+November+2023_11.8.23_vFinal.pdf</t>
  </si>
  <si>
    <t>https://www.commbank.com.au/content/dam/commbank-assets/investors/docs/results/1h24/CBA-1H24-Results-Presentation.pdf</t>
  </si>
  <si>
    <t>https://scholar.law.colorado.edu/cgi/viewcontent.cgi?article=1001&amp;context=hard-times-on-colorado-river</t>
  </si>
  <si>
    <t>https://s21.q4cdn.com/665674268/files/doc_financials/2023/q3/FedEx-Q3-FY23-Earnings-Release.pdf</t>
  </si>
  <si>
    <t>https://www.bmo.com/ir/qtrinfo/1/2023-q2/Q223_AnalystPresentation.pdf</t>
  </si>
  <si>
    <t>https://www.encision.com/wp-content/uploads/2019/04/Investor-Presentation-April-2019.pdf</t>
  </si>
  <si>
    <t>https://www.sec.gov/files/litigation/admin/2020/34-88257.pdf</t>
  </si>
  <si>
    <t>https://d1io3yog0oux5.cloudfront.net/_96dd6af780d9a1a4046fd22b4f030427/captivision/db/2271/21439/pdf/Captivision+Investor+Presentation+(8.28.2023)_vF.pdf</t>
  </si>
  <si>
    <t>https://www.usbr.gov/climate/secure/docs/2021secure/basinreports/ColoradoBasin.pdf</t>
  </si>
  <si>
    <t>https://www.cogentco.com/files/docs/about_cogent/investor_relations/presentation/Cogent_IR_Presentation_3Q23.pdf</t>
  </si>
  <si>
    <t>https://www.cogentco.com/files/docs/about_cogent/investor_relations/presentation/Cogent_IR_Presentation_4Q21.pdf</t>
  </si>
  <si>
    <t>https://www.gtcoplc.com/uploads/financial-information/December-2022-Full-Year-Investor-Presentation.pdf</t>
  </si>
  <si>
    <t>https://www.denvergov.org/files/assets/public/finance/documents/financial-reports/pafr/report_pafr_2021.pdf</t>
  </si>
  <si>
    <t>https://www.cftc.gov/sites/default/files/2018-04/enfbulletproofvestdefaultjudgement04302018.pdf</t>
  </si>
  <si>
    <t>https://d1io3yog0oux5.cloudfront.net/_6b85cef0450a1ad4f9ea0ca0fd6f1e3a/mobileit/db/2265/21409/pdf/BEEP+Investor+Presentation_Updated+FINAL.pdf</t>
  </si>
  <si>
    <t>https://www.coforge.com/hubfs/Investor-Presentation-Q4FY23.pdf</t>
  </si>
  <si>
    <t>https://corporate.kohls.com/content/dam/kohlscorp/news/2021/march/investors/Presentation Press Release.pdf</t>
  </si>
  <si>
    <t>https://crsreports.congress.gov/product/pdf/IF/IF11455</t>
  </si>
  <si>
    <t>https://www.energy.gov/sites/prod/files/2018/06/f53/Performance-Advantaged Biobased Chemicals Workshop Report.pdf</t>
  </si>
  <si>
    <t>https://www.pacwest.com/sites/default/files/2022-11/22.11.07_PWB_Financial Fact Sheet_Q322.pdf</t>
  </si>
  <si>
    <t>https://leg.colorado.gov/sites/default/files/images/xcel_presenations_-_august_22.pdf</t>
  </si>
  <si>
    <t>https://emma.msrb.org/P21688093.pdf</t>
  </si>
  <si>
    <t>https://s23.q4cdn.com/166212319/files/doc_presentations/2020/11/GreenThumb-Investor-Update-November2020.pdf</t>
  </si>
  <si>
    <t>https://www.sec.gov/files/litigation/admin/2013/34-69091.pdf</t>
  </si>
  <si>
    <t>https://d1io3yog0oux5.cloudfront.net/_77d6d5d09b54bf6870c2570473b4135e/meritagehomes/news/2016-04-29_Meritage_Homes_Presentation_at_J_P_Morgan_201.pdf</t>
  </si>
  <si>
    <t>https://d1io3yog0oux5.cloudfront.net/_2c37b97fc6254fded5a5a2ba6e91deb8/blade/db/1311/12005/pdf/2023.11+BLADE+-+Investor+Deck+vF.pdf</t>
  </si>
  <si>
    <t>https://docs.house.gov/meetings/BA/BA16/20210721/113951/HHRG-117-BA16-Wstate-McGarrityA-20210721.pdf</t>
  </si>
  <si>
    <t>http://www.mfaalts.org/hedge-fund-investor-map/documents/co.pdf</t>
  </si>
  <si>
    <t>https://leg.colorado.gov/sites/default/files/images/committees/dor_sales_and_use_taxation_of_services_presentation_9-8-2022.pdf</t>
  </si>
  <si>
    <t>https://filecache.investorroom.com/mr5ir_medtronic/282/Earnings Presentation-FY22Q3-FINAL.pdf</t>
  </si>
  <si>
    <t>https://pubs.naruc.org/pub.cfm?id=538F9979-2354-D714-51EE-34D36131BC2C</t>
  </si>
  <si>
    <t>https://d1io3yog0oux5.cloudfront.net/_77d6d5d09b54bf6870c2570473b4135e/meritagehomes/news/2018-05-09_Meritage_Homes_Presentation_at_J_P_Morgan_254.pdf</t>
  </si>
  <si>
    <t>https://am.jpmorgan.com/content/dam/jpm-am-aem/global/en/institutional/insights/portfolio-insights/managing-risk-with-investment-factor-analysis.pdf</t>
  </si>
  <si>
    <t>https://leg.colorado.gov/sites/default/files/images/december_2023_forecast_presentation.pdf</t>
  </si>
  <si>
    <t>https://www.camtek.com/wp-content/uploads/Camtek-Investors-May-2022.pdf</t>
  </si>
  <si>
    <t>https://www.svb.com/globalassets/library/uploadedfiles/content/trends_and_insights/reports/digital_health/healthtech-report-2019.pdf</t>
  </si>
  <si>
    <t>https://s24.q4cdn.com/126708163/files/doc_presentations/2022/08/August-2022_vF1_Including-NANR.pdf</t>
  </si>
  <si>
    <t>https://investor.irobot.com/static-files/59b4a8fd-c7b4-4afe-81c9-5ff3720f9a3f</t>
  </si>
  <si>
    <t>https://s29.q4cdn.com/926843978/files/doc_presentation/2023/MBUU-Investor-Presentation_11-29-2023.pdf</t>
  </si>
  <si>
    <t>https://d1io3yog0oux5.cloudfront.net/_77d6d5d09b54bf6870c2570473b4135e/meritagehomes/news/2019-11-18_Meritage_Homes_to_Host_Analyst_Meeting_on_292.pdf</t>
  </si>
  <si>
    <t>https://www.greatwestlifeco.com/content/dam/gwlco/documents/events/2021/great-west-lifeco-investor-presentation-sept-2021.pdf</t>
  </si>
  <si>
    <t>https://ir.c3.ai/static-files/d45ce086-3353-40a1-925d-c6f6a240caa5</t>
  </si>
  <si>
    <t>https://www.greatwestlifeco.com/content/dam/gwlco/documents/events/2022/lifeco-investor-presentation-march-2022.pdf</t>
  </si>
  <si>
    <t>https://tr.usembassy.gov/wp-content/uploads/sites/91/SUSA-Presentation-1.pdf</t>
  </si>
  <si>
    <t>https://www.cenovus.com/-/media/9112D124E15345C1955F73E08799AC02.ashx</t>
  </si>
  <si>
    <t>https://www.bil.com/Documents/divers/Investor-Presentation.pdf</t>
  </si>
  <si>
    <t>https://www.greatwestlifeco.com/content/dam/gwlco/documents/events/2023/great-west-lifeco-investor-presentation-march-2023.pdf</t>
  </si>
  <si>
    <t>https://leg.colorado.gov/sites/default/files/cuhealth-01-13-15.pdf</t>
  </si>
  <si>
    <t>https://www.sbicard.com/sbi-card-en/assets/docs/pdf/who-we-are/notices/SBI-card-Investor-presentation-July-2023.pdf</t>
  </si>
  <si>
    <t>https://www.sec.gov/Archives/edgar/data/1146184/000128417022000004/CDRG_BS_Only_FS_2021.pdf</t>
  </si>
  <si>
    <t>https://s2.q4cdn.com/231003812/files/doc_financials/2022/q1/RMD_Corporate-Investor-Presentation_updated-1Q22_28OCT2021_vFINAL.pdf</t>
  </si>
  <si>
    <t>https://grenergy.eu/wp-content/uploads/2022/06/Investor-Presentation-Jun-22F-1.pdf</t>
  </si>
  <si>
    <t>https://s29.q4cdn.com/853855404/files/doc_financials/2024/q2/IOT-Q2-FY24-Investor-Presentation.pdf</t>
  </si>
  <si>
    <t>https://unitedlithium.com/wp-content/uploads/2023/09/United-Lithium-Investor-Presentation-v1-FINAL.pdf</t>
  </si>
  <si>
    <t>https://www.usg.com/content/dam/USG_Marketing_Communications/united_states/product_promotional_materials/finished_assets/news/18-02-26-webcast-investor-day.pdf</t>
  </si>
  <si>
    <t>https://s26.q4cdn.com/744413603/files/doc_presentations/2021/05/CIVB-Investor-Presentation-Q1-FINAL-compressed.pdf</t>
  </si>
  <si>
    <t>https://www.credit-suisse.com/media/assets/corporate/docs/about-us/investor-relations/financial-disclosures/results/csg-4q2016-slides.pdf</t>
  </si>
  <si>
    <t>https://leg.colorado.gov/sites/default/files/economic_outlook_presentation_september_2016.pdf</t>
  </si>
  <si>
    <t>https://s26.q4cdn.com/463892824/files/doc_presentations/2023/Q2-FY2024-Investor-Presentation-vF.pdf</t>
  </si>
  <si>
    <t>https://unitedlithium.com/wp-content/uploads/2023/10/United-Lithium-Investor-Presentation-2023-v3.pdf</t>
  </si>
  <si>
    <t>https://www.nordea.com/en/doc/q4-2023-investor-presentation-nordea-group.pdf</t>
  </si>
  <si>
    <t>https://assets.ctfassets.net/mivicpf5zews/7DZJGsF3zWPBbFSaEoxdRJ/2b3e64e2904b8c345475c36f1447bfbc/Bond_Investor_Presentation.pdf</t>
  </si>
  <si>
    <t>https://hcpf.colorado.gov/sites/hcpf/files/Public Option Presentation .pdf</t>
  </si>
  <si>
    <t>https://buyctbonds.com/wp-content/uploads/2022/11/CT-GO-2022-Series-EFG-Investor-Presentation-11.22.22-version-final.pdf</t>
  </si>
  <si>
    <t>https://buyctbonds.com/wp-content/uploads/2021/05/CTGO-2021BCD-TX2021A-Investor-Presentation-vF.pdf</t>
  </si>
  <si>
    <t>https://www.fanniemae.com/media/25606/display</t>
  </si>
  <si>
    <t>https://buyctbonds.com/wp-content/uploads/2023/05/CT-GO-2023-Series-ABA-Investor-Presentation-Final-as-of-5.19.2023.pdf</t>
  </si>
  <si>
    <t>https://www.interactivebrokers.com/download/investors/3Q21_IBKR_Presentation.pdf</t>
  </si>
  <si>
    <t>https://www.cae.com/media/documents/Corporate/Financial_Results/2023/20230809_Q1_FY24_IR_Deck_EN.pdf</t>
  </si>
  <si>
    <t>https://portal.ct.gov/-/media/OTT/Newsroom/Reports/STIF-CAFR-12302020.pdf</t>
  </si>
  <si>
    <t>https://expworldholdings.com/wp-content/uploads/2021/03/EXPI-Investor-Deck-Mar-2021-.pdf</t>
  </si>
  <si>
    <t>https://filecache.investorroom.com/mr5ir_curaleaf/608/Curaleaf Investor Deck 3Q23.pdf</t>
  </si>
  <si>
    <t>https://www.camtek.com/wp-content/uploads/Camtek-Investor-Presentation-Feb23.pdf</t>
  </si>
  <si>
    <t>https://capitalmarkets.fanniemae.com/media/22751/display</t>
  </si>
  <si>
    <t>https://granitereit.com/wp-content/uploads/2022/03/Investor-Presentation-Q4-2021.pdf</t>
  </si>
  <si>
    <t>https://www.investx.com/Resource/Download?id=a019cf7a-b69d-4284-9a2e-430c63b26de3&amp;downloadflag=Yes</t>
  </si>
  <si>
    <t>https://s21.q4cdn.com/708811725/files/doc_presentations/2022/05/CACI-Investor-Presentation-May-2022-FINAL.pdf</t>
  </si>
  <si>
    <t>https://filecache.investorroom.com/mr5ir_heritage/224/HRTG investor presentation.pdf</t>
  </si>
  <si>
    <t>https://buyctbonds.com/wp-content/uploads/2023/12/State-of-CT-2024-Series-ABC-Investor-Presentation-FINAL.pdf</t>
  </si>
  <si>
    <t>https://s25.q4cdn.com/825120303/files/doc_presentations/2024/Jan/29/4q23-ip-v-upload1.pdf</t>
  </si>
  <si>
    <t>https://s21.q4cdn.com/336331232/files/doc_presentations/First-Quarter-2022-Investor-Presentation_04.27.22FI.pdf</t>
  </si>
  <si>
    <t>https://www.ugicorp.com/static-files/1fd2db3c-3362-4c32-bb29-1adf136e48d9</t>
  </si>
  <si>
    <t>https://s201.q4cdn.com/793791972/files/doc_financials/2023/q2/Earnings-Release-2Q23-FINAL-1.pdf</t>
  </si>
  <si>
    <t>https://ir.enovix.com/static-files/667425e2-44ef-4ab0-978b-991a2e6be186</t>
  </si>
  <si>
    <t>https://investors.xpo.com/static-files/3f96d7ea-9d94-42d0-a780-6668b4cb7b7b</t>
  </si>
  <si>
    <t>https://s21.q4cdn.com/596622263/files/doc_downloads/2024/02/05/Chegg-Investor-Presentation-Q4-23.pdf</t>
  </si>
  <si>
    <t>https://www.tataconsumer.com/sites/g/files/gfwrlq316/files/2021-05/tgbl-analyst-presentation-q1-may-15-2019-usd.pdf</t>
  </si>
  <si>
    <t>https://s28.q4cdn.com/716675898/files/doc_downloads/2022/Investor-Presentation-April-2022-(1).pdf</t>
  </si>
  <si>
    <t>https://www.seic.com/sites/default/files/2021-11/SEIC_Investor_Presentation_Q3_2021.pdf</t>
  </si>
  <si>
    <t>https://s24.q4cdn.com/883548305/files/doc_financials/2020/q4/December-2020-Investors-Presentation_Final.pdf</t>
  </si>
  <si>
    <t>https://d1io3yog0oux5.cloudfront.net/_3cd224f7edb376649cc70c4103052177/pjtpartners/db/2227/20781/pdf/PJT-Partners-Investor-Presentation-2Q22-vF.pdf</t>
  </si>
  <si>
    <t>https://www.ussteel.com/documents/40705/43725/2021+Annual+Report.pdf/85a0ab17-3f69-cf0f-262e-37dafcfcd17e?t=1682019034029</t>
  </si>
  <si>
    <t>https://portal.ct.gov/-/media/OTT/Newsroom/Reports/2022-STIF-ACFR-Final.pdf</t>
  </si>
  <si>
    <t>https://investors.nxp.com/static-files/3d93525b-6d01-40b5-b884-bba563ec94d7</t>
  </si>
  <si>
    <t>https://www.sjwgroup.com/sites/default/files/2024-03/240315 - March IR Deck - vFinal.pdf</t>
  </si>
  <si>
    <t>https://investors.intelsat.com/static-files/0254f2e3-cc09-4ce2-b640-11f94d099b37</t>
  </si>
  <si>
    <t>https://investor.chindatagroup.com/static-files/e6a851c5-a2cf-42a0-b6eb-2e744ef058f7</t>
  </si>
  <si>
    <t>https://www.servicenow.com/content/dam/servicenow/other-documents/investor-relations/investor-presentations/servicenow-q4-2023-investor-presentation.pdf</t>
  </si>
  <si>
    <t>https://content.schwab.com/web/retail/public/about-schwab/SCHW-AMTD_Announcement_deck.pdf</t>
  </si>
  <si>
    <t>https://s21.q4cdn.com/708811725/files/doc_presentations/2020/CACI-Investor-Presentation-May-2020-v1.pdf</t>
  </si>
  <si>
    <t>https://s21.q4cdn.com/336331232/files/doc_financials/2022/q1/First-Quarter-2022-Investor-Presentation_04.27.22FI.pdf</t>
  </si>
  <si>
    <t>https://nickelindustries.com/carbon/wp-content/uploads/2023/06/20230609_Project-Borealis_Investor-Presentation-FINAL.pdf</t>
  </si>
  <si>
    <t>https://d1io3yog0oux5.cloudfront.net/_ba02aaf8e8130fec44c1ac393065f090/kodiakgas/db/3455/32081/pdf/Project+King+Burro+Investor+Presentation_vF.pdf</t>
  </si>
  <si>
    <t>https://investor.chindatagroup.com/static-files/6e06d7a6-e20a-4191-a607-89b2dcec9c93</t>
  </si>
  <si>
    <t>https://www.iisd.org/system/files/publications/assessing-impacts-investment-treaties.pdf</t>
  </si>
  <si>
    <t>https://s27.q4cdn.com/172324263/files/doc_financials/2022/q4/4Q2022_Earnings_Presentation_vFinal.pdf</t>
  </si>
  <si>
    <t>https://buyctbonds.com/wp-content/uploads/2023/10/Investor-Presentation_UConn-SO-SFR-2023A-Bonds-1.pdf</t>
  </si>
  <si>
    <t>https://s23.q4cdn.com/290406876/files/doc_presentations/2021/11/Laureate-Overview-Presentation-Nov-2021-Final.pdf</t>
  </si>
  <si>
    <t>https://www.supremecourt.gov/DocketPDF/18/18-325/63102/20180907191019542_36857 pdf Grant br.pdf</t>
  </si>
  <si>
    <t>https://s27.q4cdn.com/316069443/files/doc_financials/2021/q3/Enpro-Investor-Presentation-November-2021.pdf</t>
  </si>
  <si>
    <t>https://apachecorp.gcs-web.com/static-files/5d50af5d-bc4c-49d0-85d0-cdc8aeebd9f7</t>
  </si>
  <si>
    <t>https://attorneygeneral.delaware.gov/wp-content/uploads/sites/50/2022/05/DE_Consent_Order_FINAL.pdf</t>
  </si>
  <si>
    <t>https://investor.gamestop.com/static-files/57ac340d-3332-4e3a-a9ec-817bcf8ef0b1</t>
  </si>
  <si>
    <t>https://www.morganstanley.com/content/dam/msdotcom/en/about-us-ir/shareholder/10k2022/10k1222.pdf</t>
  </si>
  <si>
    <t>https://d18rn0p25nwr6d.cloudfront.net/CIK-0000027904/29f37779-9918-4a9b-b1bb-0eb9114333c1.pdf</t>
  </si>
  <si>
    <t>https://ir.tesla.com/_flysystem/s3/sec/000156459023000002/tsla-8k_20230102-gen.pdf</t>
  </si>
  <si>
    <t>https://ir.mtb.com/static-files/d5a3e4c0-9183-4101-a8cd-6c9cd64239f0</t>
  </si>
  <si>
    <t>https://www.sec.gov/files/litigation/admin/2020/33-10865.pdf</t>
  </si>
  <si>
    <t>https://attorneygeneral.delaware.gov/wp-content/uploads/sites/50/2022/11/Estep-for-web-site.pdf</t>
  </si>
  <si>
    <t>https://business.delaware.gov/wp-content/uploads/sites/118/2017/09/DE_DataBook.pdf</t>
  </si>
  <si>
    <t>https://ir.homedepot.com/~/media/Files/H/HomeDepot-IR/documents/current-forms/HD_10K_01312021 - FINAL.pdf</t>
  </si>
  <si>
    <t>https://investor.activision.com/static-files/01d1f04d-1c00-4a17-8743-4e6a20e17335</t>
  </si>
  <si>
    <t>https://documents.dnrec.delaware.gov/energy/information/otherinfo/Documents/EEAC/12-2017/EEAC EV presentation-Final.pdf</t>
  </si>
  <si>
    <t>https://investors.wm.com/static-files/cd669985-02b8-48b3-b2cb-7f1a252b0139</t>
  </si>
  <si>
    <t>https://www.morganlewis.com/-/media/files/supplemental/2020/preparing-a-venture-capital-term-sheet.pdf</t>
  </si>
  <si>
    <t>https://scholar.smu.edu/cgi/viewcontent.cgi?article=3761&amp;context=til</t>
  </si>
  <si>
    <t>https://investorlawyers.org/wp-content/uploads/2021/03/Vida-Longevity-Complaint.pdf</t>
  </si>
  <si>
    <t>https://www.washington.edu/uwired/outreach/cspn/Website/Classroom Materials/Curriculum Packets/Treaties &amp; Reservations/Documents/Treaty_with_Delawares_1778.pdf</t>
  </si>
  <si>
    <t>https://ir.tesla.com/_flysystem/s3/sec/000162828023034847/tsla-20230930-gen.pdf</t>
  </si>
  <si>
    <t>https://delawareday.delaware.gov/wp-content/uploads/sites/45/2017/03/what_is_de_day.pdf</t>
  </si>
  <si>
    <t>https://business.delaware.gov/wp-content/uploads/sites/118/2020/04/CEDS-2020.pdf</t>
  </si>
  <si>
    <t>https://filecache.investorroom.com/mr5ir_delekus/629/download/Investor Presentation April 2021.pdf</t>
  </si>
  <si>
    <t>https://www.morganlewis.com/-/media/files/special-topics/vcpefdeskbook/fundformation/vcpefdeskbook_accommodatingnonusinvestors.pdf</t>
  </si>
  <si>
    <t>https://archives.nseindia.com/corporate/MCDOWELL-N_28102021112611_USL_InvestorPresentation_sd.pdf</t>
  </si>
  <si>
    <t>https://corporate.oreillyauto.com/cmsstatic/O'Reilly Automotive, Inc. Third Quarter 2023 Earnings Release.pdf</t>
  </si>
  <si>
    <t>https://global.invacare.com/getattachment/626c7b8c-7d58-44c4-bcdd-ac0971a8cb8d/Invacare-Investor-Presentation-09-08-21.pdf</t>
  </si>
  <si>
    <t>https://resources.goldman.com/content/dam/pwm/direct-links/isg-calls/client_call_materials_27May20.pdf?sa=n&amp;rd=n</t>
  </si>
  <si>
    <t>https://d18rn0p25nwr6d.cloudfront.net/CIK-0001065280/743c309d-666a-4933-8183-eb43fb8a461b.pdf</t>
  </si>
  <si>
    <t>https://www.novonordisk.com/content/dam/nncorp/global/en/investors/pdfs/financial-results/2022/Q2-2022-investor-presentation.pdf</t>
  </si>
  <si>
    <t>https://pubs.usgs.gov/fs/2020/3071/fs20203071.pdf</t>
  </si>
  <si>
    <t>https://documents.dnrec.delaware.gov/energy/eeac/20220112/Climate-Action-Plan-Overview.pdf</t>
  </si>
  <si>
    <t>https://www.rlf.com/wp-content/uploads/2020/05/PLC-Doing-Business-in-Delaware.pdf</t>
  </si>
  <si>
    <t>https://s24.q4cdn.com/478275335/files/doc_presentations/2023/06/este-june-investor-presentation-vf.pdf</t>
  </si>
  <si>
    <t>https://www.trade.gov/sites/default/files/2020-12/Delaware USMCA State Fact Sheet.pdf</t>
  </si>
  <si>
    <t>https://www.ftc.gov/system/files/documents/cases/2110002pricechoppertopsacco.pdf</t>
  </si>
  <si>
    <t>https://d18rn0p25nwr6d.cloudfront.net/CIK-0000063908/66cf4c9f-1e8c-4436-8a2f-95f189fde65f.pdf</t>
  </si>
  <si>
    <t>https://www.sec.gov/files/litigation/admin/2017/ia-4819.pdf</t>
  </si>
  <si>
    <t>https://s24.q4cdn.com/133441296/files/doc_financials/2021/q4/Q4-2021-DHI-Investor-Presentation-FINAL.pdf</t>
  </si>
  <si>
    <t>https://d1io3yog0oux5.cloudfront.net/_3fcb42bd01930e978591647302844ce5/blade/db/1311/12005/pdf/2023.11+BLADE+-+Investor+Deck+vF.pdf</t>
  </si>
  <si>
    <t>https://legis.delaware.gov/docs/default-source/jfcdocuments/jfcagencypresentations/90-03dsujfcpresentation.pdf?sfvrsn=5ed18938_2</t>
  </si>
  <si>
    <t>https://capital.nab.com.au/content/dam/nab-capital/documents/debt-investor-presentations/FY21-Debt-Investor-Presentation--FINAL.pdf</t>
  </si>
  <si>
    <t>https://scholarship.law.upenn.edu/cgi/viewcontent.cgi?article=1001&amp;context=fisch_2016</t>
  </si>
  <si>
    <t>https://www.sparebank1.no/content/dam/SB1/bank/ostlandet/omoss/investor/rapporter/2017-borsnotering-presentasjon.pdf</t>
  </si>
  <si>
    <t>https://eb5projects.com/system/uploads/presentation/file/123/liveinamerica-washingtond-161215235308.pdf</t>
  </si>
  <si>
    <t>https://dhr.delaware.gov/benefits/sebc/documents/2021/1011-opeb-report.pdf</t>
  </si>
  <si>
    <t>https://investor.gm.com/static-files/6ac492ca-6a4f-462e-9de8-0e2a7d471327</t>
  </si>
  <si>
    <t>https://ratings.ambest.com/DisclosurePDF.aspx?PCA=0&amp;AMBNum=8226</t>
  </si>
  <si>
    <t>https://s2.q4cdn.com/462548525/files/doc_financials/quarterly/2023/q3/Q3-2023-DVN-Earnings-Presentation.pdf</t>
  </si>
  <si>
    <t>https://dil-rjcorp.com/wp-content/uploads/2021/08/DIL-Investor-Presentation-Q3-FY-22.pdf</t>
  </si>
  <si>
    <t>https://assets.kpmg.com/content/dam/kpmg/us/pdf/2016/11/illustrative-financial-statements-pe.pdf</t>
  </si>
  <si>
    <t>https://filecache.investorroom.com/mr5ir_eogresources2/283/3Q_2023_Earnings_Press_Release_with_Tables.pdf</t>
  </si>
  <si>
    <t>https://www.citigroup.com/rcs/citigpa/storage/public/Citi_Group_20240110_8-K_EDGAR_Bannerless.pdf</t>
  </si>
  <si>
    <t>https://s22.q4cdn.com/238770421/files/doc_presentations/2019/04/EB_INVESTOR_PRESO_319.pdf</t>
  </si>
  <si>
    <t>https://assets.kpmg.com/content/dam/kpmg/pdf/2016/04/illustrative-financial-statements.pdf</t>
  </si>
  <si>
    <t>https://www.sec.gov/files/litigation/admin/2020/33-10812.pdf</t>
  </si>
  <si>
    <t>https://www.sec.gov/files/litigation/admin/2023/33-11247.pdf</t>
  </si>
  <si>
    <t>https://www.sec.gov/files/litigation/admin/2024/33-11274.pdf</t>
  </si>
  <si>
    <t>https://s24.q4cdn.com/404137088/files/doc_financials/2021/q3/Bill.com-to-Acquire-Divvy-Presentation-Final.pdf</t>
  </si>
  <si>
    <t>https://www.sec.gov/files/litigation/admin/2018/34-84956.pdf</t>
  </si>
  <si>
    <t>https://s201.q4cdn.com/442754795/files/doc_presentations/2020/08/Quidel-Investor-Presentation-Q320_081120v2.pdf</t>
  </si>
  <si>
    <t>https://investor-relations.db.com/files/documents/other-presentations-and-events/2022/Deutsche_Bank_IDD_2022_Strategic_evolution_to_2025_Presentation.pdf</t>
  </si>
  <si>
    <t>https://assets.kpmg.com/content/dam/kpmg/pdf/2016/02/2015-illustrative-financial.pdf</t>
  </si>
  <si>
    <t>https://www.govinfo.gov/content/pkg/USCOURTS-deb-1_20-bk-10553/pdf/USCOURTS-deb-1_20-bk-10553-1.pdf</t>
  </si>
  <si>
    <t>https://www.aima.org/static/uploaded/f3ba00da-0445-48eb-ba7ae68601ce5fb0.pdf</t>
  </si>
  <si>
    <t>https://chevroncorp.gcs-web.com/static-files/5cb2bd86-ebd4-49c8-b63a-7a1b3dfaf9ca</t>
  </si>
  <si>
    <t>https://www.searchanddiscovery.com/documents/2019/51608kvale/ndx_kvale.pdf</t>
  </si>
  <si>
    <t>https://thewaltdisneycompany.com/app/uploads/2022/01/2021-Annual-Report.pdf</t>
  </si>
  <si>
    <t>https://s25.q4cdn.com/843006813/files/doc_events/2021/11/Clarivate-2021-Investor-Day-Presentation-and-Transcript.pdf</t>
  </si>
  <si>
    <t>https://ir.homedepot.com/~/media/Files/H/HomeDepot-IR/reports-and-presentations/quarterly-earnings/2021/HD_10Q_05022021.pdf</t>
  </si>
  <si>
    <t>https://static.seekingalpha.com/uploads/sa_presentations/524/80524/original.pdf</t>
  </si>
  <si>
    <t>https://www.investor.nexteraenergy.com/~/media/Files/N/NEE-IR/news-and-events/events-and-presentations/2023/11-28-23/December 2023 Presentation vF.pdf</t>
  </si>
  <si>
    <t>https://www.cannabisnewsflorida.com/wp-content/uploads/2022/05/Trulieve-Investor-Presentation-June-2022.pdf</t>
  </si>
  <si>
    <t>https://s201.q4cdn.com/607655624/files/doc_presentation/2022/08/2022-09-02-FPI-Investor-Presentation-v1.pdf</t>
  </si>
  <si>
    <t>https://www.sbafla.com/fsb/Portals/FSB/Content/Topics/SBAOverview_20211025.pdf?ver=2021-10-28-120954-217</t>
  </si>
  <si>
    <t>https://www.unitedhealthgroup.com/content/dam/UHG/PDF/investors/2022/conference/IC_22_OptumHealth_Overview_Highlights.pdf</t>
  </si>
  <si>
    <t>https://ir.united.com/index.php/static-files/1c0f0c79-23ca-4fd2-80c1-cf975348bab9</t>
  </si>
  <si>
    <t>https://www.investor.nexteraenergy.com/~/media/Files/N/NEE-IR/news-and-events/events-and-presentations/2021/02-18-21/February March 2021 Investor Presentation vF.pdf</t>
  </si>
  <si>
    <t>https://www.investor.nexteraenergy.com/~/media/Files/N/NEE-IR/news-and-events/events-and-presentations/2020/9-14-2020/September 2020 Investor Presentation vF2.pdf</t>
  </si>
  <si>
    <t>https://www.investor.nexteraenergy.com/~/media/Files/N/NEE-IR/news-and-events/events-and-presentations/2024/03-14-24/March 2024 Presentation vF.pdf</t>
  </si>
  <si>
    <t>http://resources.inktankir.com/efid/Investor-Presentation-Edita-Food-Industries-S.A.E-Final-1-.pdf</t>
  </si>
  <si>
    <t>https://ir.united.com/static-files/95a1dad5-3804-43af-8381-492d5b8f8fb0</t>
  </si>
  <si>
    <t>https://d1io3yog0oux5.cloudfront.net/_972347363f3a29bddcb790357f88eb80/ayrstrategies/db/710/7976/pdf/4Q+23+Investor+Deck+(3.12.2024)+FINAL.pdf</t>
  </si>
  <si>
    <t>https://www.unitedrentals.com/sites/default/files/investor-presentations/United Rentals-General Finance Acquisition 041521 vF.pdf</t>
  </si>
  <si>
    <t>https://www.investor.nexteraenergy.com/~/media/Files/N/NEE-IR/news-and-events/events-and-presentations/2019/11-10-2019/EEI November 2019 Investor Presentation_vF.pdf</t>
  </si>
  <si>
    <t>https://planet13.com/wp-content/uploads/2024/03/Investor-Presentation-March-13-2024.pdf</t>
  </si>
  <si>
    <t>https://d1io3yog0oux5.cloudfront.net/_e3efea0bdd133721d8b3a4742e794673/pesi/db/17/199/pdf/PESI+Investor+Presentation+-+March+2024+-+final.pdf</t>
  </si>
  <si>
    <t>https://files.taxfoundation.org/20200810100355/An-Overview-of-the-Low-Income-Housing-Tax-Credit.pdf</t>
  </si>
  <si>
    <t>https://eb5projects.com/system/uploads/document/file/212/Jay_Peak_Investor_Complaint.pdf</t>
  </si>
  <si>
    <t>https://www.novonordisk.com/content/dam/nncorp/global/en/investors/pdfs/financial-results/2023/Q2-2023-investor-presentation.pdf</t>
  </si>
  <si>
    <t>https://s21.q4cdn.com/336331232/files/doc_presentations/11/United-Rentals-to-Acquire-Ahern-Rentals_11.14.22FI.pdf</t>
  </si>
  <si>
    <t>https://www.dcbbank.com/upload/pdf/Investor-Presentation-Q1-FY2021-22-07-Aug-2021.pdf</t>
  </si>
  <si>
    <t>https://www.investor.nexteraenergy.com/~/media/Files/N/NEE-IR/news-and-events/events-and-presentations/2022/06-14-2022/June 2022 Investor Presentation_Website_vF.pdf</t>
  </si>
  <si>
    <t>https://hcup-us.ahrq.gov/reports/statbriefs/sb287-Ambulatory-Surgery-Overview-2019.pdf</t>
  </si>
  <si>
    <t>https://filecache.investorroom.com/mr5ir_group1new/1296/download/4Q23.GPI.RS.1-up.Final.Post.pdf</t>
  </si>
  <si>
    <t>https://ir.gitlab.com/static-files/a16df374-a0dc-4274-876c-a96867ae23b8</t>
  </si>
  <si>
    <t>https://www2.deloitte.com/content/dam/Deloitte/us/Documents/Tax/us-tax-private-wealth-foreign-trusts-brochure.pdf</t>
  </si>
  <si>
    <t>https://www.goldmansachs.com/investor-relations/investor-day-2023/multimedia/presentations/pdfs/asset-and-wealth-management-mn.pdf</t>
  </si>
  <si>
    <t>https://www.foster.com/assets/htmldocuments/pdfs/GSB_Guide_to_Investing_Freight_Transportation.PDF</t>
  </si>
  <si>
    <t>https://www.ca4.uscourts.gov/Opinions/Unpublished/984656.U.pdf</t>
  </si>
  <si>
    <t>https://investor.indiamart.com/files/Indiamart_Q4PPTFY2021-22.pdf</t>
  </si>
  <si>
    <t>https://ecf.flmd.uscourts.gov/cgi-bin/show_public_doc?2021-01042-28-6-cv</t>
  </si>
  <si>
    <t>https://ir.enovix.com/static-files/20584139-28b0-4ee4-b490-77b6fcc21bba</t>
  </si>
  <si>
    <t>https://www.cdc.gov/nchs/data/databriefs/db456.pdf</t>
  </si>
  <si>
    <t>https://www.fbi.gov/file-repository/active-shooter-incidents-in-the-us-2022-042623.pdf</t>
  </si>
  <si>
    <t>https://www.hyundai.com/content/hyundai/ww/data/ir/calendar/2020/0000000298/files/20-11-13-hmc-ir-presentation-final.pdf</t>
  </si>
  <si>
    <t>https://aetc.medicine.ufl.edu/wordpress/files/2020/10/1-State-of-the-HIV-Epidemic-in-Florida-2019.pdf</t>
  </si>
  <si>
    <t>https://www.supremecourt.gov/DocketPDF/21/21-518/194647/20211005170329766_AlixPartners LLP et al v The Fund for Protection of Investor Rights in Foreign States - Petition for Writ.pdf</t>
  </si>
  <si>
    <t>https://www.saputo.com/-/media/ecosystem/divisions/corporate-services/sites/saputo-com/saputo-com-documents/shareholder-reports/2023/annual-reports/01-sap_annual-report2023_ang.ashx?revision=3ff643e7-d629-4994-aab8-396245c06bc1</t>
  </si>
  <si>
    <t>https://s2.q4cdn.com/470004039/files/doc_financials/2021/q4/_10-K-2021-(As-Filed).pdf</t>
  </si>
  <si>
    <t>https://s1.q4cdn.com/422144722/files/doc_presentations/2024/Feb/29/2023-Q4_GWW-Investor-Presentation-v3_.pdf</t>
  </si>
  <si>
    <t>https://stocklight.com/stocks/us/nasdaq-uslm/united-states-lime-minerals/annual-reports/nasdaq-uslm-2021-10K-21688647.pdf</t>
  </si>
  <si>
    <t>https://filecache.investorroom.com/mr5ir_group1new/1296/4Q23.GPI.RS.1-up.Final.Post.pdf</t>
  </si>
  <si>
    <t>https://join.exprealty.com/wp-content/uploads/2022/06/U.S.-Introduction-to-eXp-Realty-Apr-2022-compressed.pdf</t>
  </si>
  <si>
    <t>https://www.floridahealth.gov/diseases-and-conditions/aids/administration/_documents/florida-ipc-2022-26.pdf</t>
  </si>
  <si>
    <t>https://www.sec.gov/files/form10-q.pdf</t>
  </si>
  <si>
    <t>https://brevillegroup.com/wp-content/uploads/2021/08/Year-Ended-30-June-2021-Investor-Presentation.pdf</t>
  </si>
  <si>
    <t>https://www2.deloitte.com/content/dam/Deloitte/us/Documents/financial-services/us-fsi-introduction-to-the-taxation-of-foreign-investment-in-us-real-estate.pdf</t>
  </si>
  <si>
    <t>https://www.dcbbank.com/upload/pdf/Investor-Presentation-Q4-FY2021-22-May-07-2022.pdf</t>
  </si>
  <si>
    <t>https://docs.house.gov/meetings/AS/AS03/20210319/111371/HHRG-117-AS03-Wstate-KirklandD-20210319.pdf</t>
  </si>
  <si>
    <t>https://www.lw.com/admin/upload/SiteAttachments/lw-us-ipo-guide.pdf</t>
  </si>
  <si>
    <t>https://s26.q4cdn.com/967008039/files/doc_presentations/2022/05/Seacoast-Drummond-Investor-Deck-05.04.2022.pdf</t>
  </si>
  <si>
    <t>https://www.unitedhealthgroup.com/content/dam/UHG/PDF/investors/2022/conference/IC_22_OptumRx_Overview_Highlights.pdf</t>
  </si>
  <si>
    <t>https://s21.q4cdn.com/428849097/files/UDC_2024_IR_Presentation_Feb.pdf</t>
  </si>
  <si>
    <t>https://www.myvi.in/content/dam/microsite/pdfs/InvestorPresentations/FY16-17/Investor-Presentation(March20,2017).pdf</t>
  </si>
  <si>
    <t>https://www.unitedhealthgroup.com/content/dam/UHG/PDF/investors/2022/UNH-Q3-2022-Release.pdf</t>
  </si>
  <si>
    <t>https://investor.hasbro.com/static-files/a2a2197c-0a07-49c8-8506-34ccf3bee347</t>
  </si>
  <si>
    <t>https://www.nhc.noaa.gov/data/tcr/AL092022_Ian.pdf?ftag=YHF4eb9d17</t>
  </si>
  <si>
    <t>https://www.investor.nexteraenergy.com/~/media/Files/N/NEE-IR/reports-and-fillings/quarterly-earnings/2022/Q4/2023-0125_NEEQ42022News Release Final.pdf</t>
  </si>
  <si>
    <t>https://finrafoundation.org/sites/finrafoundation/files/NFCS-2012-Report-Military-Findings_0.pdf</t>
  </si>
  <si>
    <t>https://www.govinfo.gov/content/pkg/USCOURTS-paed-2_15-cv-00405/pdf/USCOURTS-paed-2_15-cv-00405-4.pdf</t>
  </si>
  <si>
    <t>https://www2.deloitte.com/content/dam/Deloitte/us/Documents/Tax/us-tax-introduction-to-the-taxation-of-foreign-investment-in-us-real-estate.pdf</t>
  </si>
  <si>
    <t>https://investor-relations.db.com/files/documents/quarterly-results/2023/Deutsche-Bank-Q4-FY-2023-Presentation.pdf</t>
  </si>
  <si>
    <t>https://s22.q4cdn.com/589001886/files/doc_events/2021/06/UNFI-Inv-Day-Transcript.pdf</t>
  </si>
  <si>
    <t>https://www.debevoise.com/~/media/files/insights/publications/2014/12/united nations general assembly adopts convention on transparency in treatybased investorstate arbitration.pdf</t>
  </si>
  <si>
    <t>https://www.sec.gov/about/offices/oia/oia_investman/rplaze-042012.pdf</t>
  </si>
  <si>
    <t>https://www.state.gov/wp-content/uploads/2022/02/United-States-Order-of-Precedence-February-2022.pdf</t>
  </si>
  <si>
    <t>https://cdn.motor1.com/pdf-files/solid-power-in-investor-presentation-june-2021.pdf</t>
  </si>
  <si>
    <t>https://investor.viatris.com/static-files/8ad63891-ba98-4c42-b103-30ba7946e5e4</t>
  </si>
  <si>
    <t>https://www.teledyne.com/en-us/investors/documents/march 2022 - teledyne investor presentation.pdf</t>
  </si>
  <si>
    <t>https://www.sec.gov/files/presentation-spacs-anna-pinedo-050622.pdf</t>
  </si>
  <si>
    <t>https://crsreports.congress.gov/product/pdf/R/R46669</t>
  </si>
  <si>
    <t>https://efiling.energy.ca.gov/GetDocument.aspx?tn=236895&amp;DocumentContentId=70052</t>
  </si>
  <si>
    <t>https://s22.q4cdn.com/959853165/files/doc_financials/2020/ar/8f311d9b-787d-45db-a6ea-38335ede9d47.pdf</t>
  </si>
  <si>
    <t>https://www.esd.whs.mil/Portals/54/Documents/DD/issuances/dodi/120018p.pdf?ver=AwgRtvNMMnNk5M7cxEdRtA==</t>
  </si>
  <si>
    <t>https://corporate.mcdonalds.com/content/dam/sites/corp/nfl/pdf/2020 Annual Report.pdf</t>
  </si>
  <si>
    <t>https://www.unitedhealthgroup.com/content/dam/UHG/PDF/investors/2022/conference/IC_22_OptumInsight_Overview_Highlights.pdf</t>
  </si>
  <si>
    <t>https://www.aceee.org/sites/default/files/pdfs/cost_of_saving_electricity_final_6-22-21.pdf</t>
  </si>
  <si>
    <t>https://www.ubagroup.com/wp-content/uploads/2023/04/FY2022-Investor-Presentation.pdf</t>
  </si>
  <si>
    <t>https://www.unitedutilities.com/globalassets/z_corporate-site/investor-pdfs/annual-reports/uu-credit-investor-presentation---summer-2021-final.pdf</t>
  </si>
  <si>
    <t>https://www.morganstanley.com/im/publication/insights/articles/articles_publictoprivateequityintheusalongtermlook_us.pdf</t>
  </si>
  <si>
    <t>https://nce.fd.org/sites/nce/files/seminar-docs/YOUR_ROLE_AS_STANDBY_COUNSEL.pdf</t>
  </si>
  <si>
    <t>https://s25.q4cdn.com/134644899/files/doc_presentations/2020/12/NHI_Investor-Deck_Dec-2020-FINAL.pdf</t>
  </si>
  <si>
    <t>https://www.grantthornton.com/content/dam/grantthornton/website/assets/content-page-files/audit/pdfs/IFRS-news-2018/Comparison-between-US-GAAP-and-IFRS-Standards-December-31-2018.pdf</t>
  </si>
  <si>
    <t>https://www.fincen.gov/sites/default/files/advisory/2022-06-15/FinCEN Advisory Elder Financial Exploitation FINAL 508.pdf</t>
  </si>
  <si>
    <t>https://sgp.fas.org/crs/misc/RS22389.pdf</t>
  </si>
  <si>
    <t>https://www.suryodaybank.com/assets/pdf/Update-with-the-Respect-to-Investor-Presentation-on-Financials-and-Business-Performance-of-the-Bank-for-Quarter-ended-June-30-2021-August-17-2021.pdf</t>
  </si>
  <si>
    <t>https://investors.midlandsb.com/static-files/4d0b676c-a1b0-41b5-abe6-5c38239e62c7</t>
  </si>
  <si>
    <t>https://www.ftc.gov/system/files/ftc_gov/pdf/ganadores-order-granting-joint-stipulations-to-entry-of-pi-and-joint-motion-to-extend-tro.pdf</t>
  </si>
  <si>
    <t>https://www.eei.org/-/media/Project/EEI/Documents/About/EEI-Member-Map.pdf</t>
  </si>
  <si>
    <t>https://crsreports.congress.gov/product/pdf/R/R44849</t>
  </si>
  <si>
    <t>https://s29.q4cdn.com/690959130/files/doc_financials/2023/q4/S-P-Global-4Q-FY-2023-Earnings-Call-Slides.pdf</t>
  </si>
  <si>
    <t>https://www.floridastateparks.org/sites/default/files/inline-files/Annual Entrance Pass Program Discounts - 2020_03_0.pdf</t>
  </si>
  <si>
    <t>https://www.rockwellcollins.com/-/media/Files/Unsecure/Docs/UTC/RC-UTC-infographic.ashx?la=en</t>
  </si>
  <si>
    <t>https://www08.wellsfargomedia.com/assets/pdf/about/investor-relations/annual-reports/2022-annual-report.pdf</t>
  </si>
  <si>
    <t>https://www.thefirstbank.com/assets/files/8b5Lysvk/Investor Presentation-Acquisition of First Florida Bancorp Inc.pdf</t>
  </si>
  <si>
    <t>https://www.novonordisk.com/content/dam/nncorp/global/en/investors/pdfs/ada/ada-investor-presentation-2023.pdf</t>
  </si>
  <si>
    <t>https://pubdocs.worldbank.org/en/594851607632747320/Chapter-6-Movement-of-Capital.pdf</t>
  </si>
  <si>
    <t>https://flofr.gov/sitePages/documents/FLGuideInvestmentAdvisers.pdf</t>
  </si>
  <si>
    <t>https://s21.q4cdn.com/309955916/files/doc_presentations/2023/Jun/06/2023-06-Investor-Presentation.pdf</t>
  </si>
  <si>
    <t>https://www.sec.gov/files/how-the-sec-works-to-protect-senior-investors.pdf</t>
  </si>
  <si>
    <t>https://www.citigroup.com/rcs/citigpa/storage/public/2023ptqtr1es.pdf</t>
  </si>
  <si>
    <t>https://us.aicpa.org/content/dam/aicpa/interestareas/frc/downloadabledocuments/third_party_verification/qa_third_party_verification.pdf</t>
  </si>
  <si>
    <t>https://s22.q4cdn.com/437978920/files/doc_financials/2021/q4/NYCB-4Q-2021-Investor-Presentation-February-2,-2022.pdf</t>
  </si>
  <si>
    <t>https://ypfsresourcelibrary.blob.core.windows.net/fcic/YPFS/yes_bank_investors_ppt_q4fy20_21_inr.pdf</t>
  </si>
  <si>
    <t>https://www.infoedge.in/pdfs/corporatePresentations_pdfs/Info-Edge-November22-Presentation.pdf</t>
  </si>
  <si>
    <t>https://www.ohchr.org/Documents/Issues/Business/WG/Submissions/Others/UNCITRAL.pdf</t>
  </si>
  <si>
    <t>https://eforms.state.gov/Forms/ds156_e.pdf</t>
  </si>
  <si>
    <t>https://scholarlycommons.hcahealthcare.com/cgi/viewcontent.cgi?article=1046&amp;context=westflorida2020</t>
  </si>
  <si>
    <t>https://www.cdc.gov/chikungunya/pdfs/chikv_presentation.pdf</t>
  </si>
  <si>
    <t>https://jpmorganchaseco.gcs-web.com/static-files/870206b0-1ed7-4ac5-a89f-8268870c1f24</t>
  </si>
  <si>
    <t>https://www.uscis.gov/sites/default/files/document/fact-sheets/FactSheetVerifyFASCitizens.pdf</t>
  </si>
  <si>
    <t>https://www.sumgrowth.com/downloads/PrudentInvestorAct.pdf</t>
  </si>
  <si>
    <t>https://s3.amazonaws.com/b2icontent.irpass.cc/603/186120.pdf</t>
  </si>
  <si>
    <t>https://scholarworks.utrgv.edu/cgi/viewcontent.cgi?article=1120&amp;context=ef_fac</t>
  </si>
  <si>
    <t>https://media.defense.gov/2017/Sep/01/2001802029/-1/-1/0/20170104 UNITED STATES V BAILEY - UNPUBLISHED.PDF</t>
  </si>
  <si>
    <t>https://s201.q4cdn.com/583395453/files/doc_financials/2023/q4/Q4-2023-Earnings-Presentation_vF-w-Reg-G.pdf</t>
  </si>
  <si>
    <t>https://repository.uclawsf.edu/cgi/viewcontent.cgi?article=1119&amp;context=faculty_scholarship</t>
  </si>
  <si>
    <t>https://repository.law.miami.edu/cgi/viewcontent.cgi?article=2151&amp;context=umialr</t>
  </si>
  <si>
    <t>https://www.elecon.com/views/templates/admin-uploads/Investors/Financial-Reports/2021-22/Investor-Presentation-for-Q4FY22.pdf</t>
  </si>
  <si>
    <t>https://www.fldoe.org/core/fileparse.php/7690/urlt/0070069-accomm-educator.pdf</t>
  </si>
  <si>
    <t>https://www.trade.gov/sites/default/files/2021-05/Chapter 6 - FDI Restrictions.pdf</t>
  </si>
  <si>
    <t>https://investors.rtx.com/static-files/765e55a0-fe27-4a6c-b5ac-649cf6fa71cc</t>
  </si>
  <si>
    <t>https://www.cofc.uscourts.gov/sites/default/files/opinions/floridaRock.pdf</t>
  </si>
  <si>
    <t>https://www.nass.usda.gov/Statistics_by_State/Florida/Publications/Citrus/Citrus_Forecast/2020-21/cit1020a.pdf</t>
  </si>
  <si>
    <t>https://www.ilctr.org/wp-content/uploads/2018/10/Teaching-Immigration-with-the-Immigrant-Stories-Project-FINAL_opt.pdf</t>
  </si>
  <si>
    <t>http://d-scholarship.pitt.edu/38301/1/DissertationFinal DorisToyou March20corrected_1.pdf</t>
  </si>
  <si>
    <t>https://www.prestigeconstructions.com/admin/uploads/investors/financial-performance/2022/q2/q2-investor-presentation.pdf</t>
  </si>
  <si>
    <t>https://www.bradley.com/-/media/files/insights/publications/2010/02/state-taxation-of-partnerships-and-llcs-and-thei__/files/reprint/fileattachment/state-taxation-of-partnerships-and-llcs-and-thei__.pdf</t>
  </si>
  <si>
    <t>https://bankofgeorgiagroup.com/storage/news/Bank of Georgia Group PLC 4Q20 and FY20 Results Presentation.pdf</t>
  </si>
  <si>
    <t>https://mof.ge/images/File/Government-of-Georgia-Investor-Presentation-13-April-2021-vF.pdf</t>
  </si>
  <si>
    <t>https://georgiacapital.ge/sites/default/files/2022-02/Georgia Capital PLC - 4Q21 &amp; FY21 Investor Presentation.pdf</t>
  </si>
  <si>
    <t>https://corporate.mcdonalds.com/content/dam/sites/corp/nfl/pdf/Q1 2023 Earnings Release 99.1.pdf</t>
  </si>
  <si>
    <t>https://s21.q4cdn.com/950981335/files/doc_presentations/2022/CHRW-INVESTOR-PRESENTATION-FINAL.pdf</t>
  </si>
  <si>
    <t>https://bankofgeorgiagroup.com/storage/earnings/Bank of Georgia Group PLC 2Q23 &amp; 1H23 Results Presentation.pdf</t>
  </si>
  <si>
    <t>https://www.georgiapower.com/content/dam/georgia-power/pdfs/company-pdfs/2023-irp-update-main-document.pdf</t>
  </si>
  <si>
    <t>https://www.finrafoundation.org/sites/finrafoundation/files/NFCS-Report-Fifth-Edition-July-2022.pdf</t>
  </si>
  <si>
    <t>https://s29.q4cdn.com/600973483/files/doc_presentations/2023/plug_irdeck2023_020323_f.pdf</t>
  </si>
  <si>
    <t>https://georgiacapital.ge/sites/default/files/2023-08/Georgia Capital PLC 2Q23 and 1H23 Investor Presentation.pdf</t>
  </si>
  <si>
    <t>https://bankofgeorgiagroup.com/storage/presentations/1094.pdf</t>
  </si>
  <si>
    <t>https://dch.georgia.gov/document/document/2023-federal-poverty-guidelines/download</t>
  </si>
  <si>
    <t>https://www.swp-berlin.org/publications/products/research_papers/2020RP15_Georgia_UnitedStates.pdf</t>
  </si>
  <si>
    <t>https://georgiacapital.ge/sites/default/files/2020-03/Georgia Capital Investor Presentation.pdf</t>
  </si>
  <si>
    <t>https://s23.q4cdn.com/152250413/files/doc_presentations/2023/Dec/13/blbd-investor-presentation-december-2023.pdf</t>
  </si>
  <si>
    <t>https://suncommunities.gcs-web.com/static-files/f6553a93-8b26-436c-89bf-9e165f15f81a</t>
  </si>
  <si>
    <t>https://mayafiles.tase.co.il/rpdf/1368001-1369000/P1368260-00.pdf</t>
  </si>
  <si>
    <t>https://s21.q4cdn.com/291350743/files/doc_presentations/2022/02/Q4-2021-Investor-Presentation.pdf</t>
  </si>
  <si>
    <t>https://corporate.mcdonalds.com/content/dam/sites/corp/nfl/pdf/MCD 2021 Annual Report.pdf</t>
  </si>
  <si>
    <t>https://www.willscotmobilemini.com/static-files/35955114-24fd-4e38-bde6-eb77abfce80a</t>
  </si>
  <si>
    <t>https://www.sterlingandwilsonre.com/pdf/investor-presentation.pdf</t>
  </si>
  <si>
    <t>https://fultoncountyga.gov/-/media/Departments/Finance/ACFR-or-CAFR/FULTON-COUNTY-CAFR-2020.ashx</t>
  </si>
  <si>
    <t>https://ebay.q4cdn.com/610426115/files/doc_financials/2021/ar/2021-Annual-Report-(1).pdf</t>
  </si>
  <si>
    <t>https://georgiacapital.ge/sites/default/files/2020-05/Georgia Capital PLC 1Q20 investor presentation.pdf</t>
  </si>
  <si>
    <t>https://crsreports.congress.gov/product/pdf/IF/IF11256</t>
  </si>
  <si>
    <t>https://georgiacapital.ge/sites/default/files/bank-of-georgia-group-plc-1q18-results-presentation-60.pdf</t>
  </si>
  <si>
    <t>https://dor.georgia.gov/document/form/tsdit-qiqualifiedinvestorcalculationform1pdf/download</t>
  </si>
  <si>
    <t>https://www.guardianlife.com/s3fs-public/2023-03/Fixed_Income_Investor_Presentation_March_2023.pdf?cpUzIF3j9rerKK7uTbI6rAC1gD5PbBWk=</t>
  </si>
  <si>
    <t>https://www.lgensol.com/assets/file/2021_company_profile_ENG.pdf</t>
  </si>
  <si>
    <t>https://uncitral.un.org/sites/uncitral.un.org/files/draft_report_of_wg_iii_for_the_website.pdf</t>
  </si>
  <si>
    <t>https://bankofgeorgiagroup.com/storage/earnings/Bank of Georgia Group PLC 4Q22 and FY22 Results.pdf</t>
  </si>
  <si>
    <t>https://georgiacapital.ge/sites/default/files/2024-03/Georgia Capital PLC 4Q23 and FY23 Investor Presentation_2.pdf</t>
  </si>
  <si>
    <t>https://unece.org/sites/default/files/2020-12/WP_PPP_2020_Session_II_Waste-to-Energy-Thomas Obermeier.pdf</t>
  </si>
  <si>
    <t>https://www.indusind.com/content/dam/indusind-corporate/investors/investor-presentation/FY2021-2022/InvestorPresentation-Q4FY22.pdf</t>
  </si>
  <si>
    <t>https://s201.q4cdn.com/141608511/files/doc_presentations/2023/11/nvda-f3q24-investor-presentation-final.pdf</t>
  </si>
  <si>
    <t>https://investorlawyers.org/wp-content/uploads/2021/08/2-4-Proposed-order-appointing-receiver.pdf</t>
  </si>
  <si>
    <t>https://ww1.microchip.com/downloads/aemDocuments/documents/investor/press-release/Investor_Presentation_StifelConference_June2022.060722.pdf</t>
  </si>
  <si>
    <t>https://interfor.com/wp-content/uploads/2022/02/Investor-Presentation-–-February-2022.pdf</t>
  </si>
  <si>
    <t>https://api.mziq.com/mzfilemanager/v2/d/098a2d95-0ea8-4ed5-a340-d9ef6a2b0053/04542acc-0836-51c8-d625-91162b4b1efd?origin=1</t>
  </si>
  <si>
    <t>https://unctad.org/system/files/official-document/edmmisc232add2_en.pdf</t>
  </si>
  <si>
    <t>https://www.sbicard.com/sbi-card-en/assets/docs/pdf/who-we-are/notices/sbi-card-investor-presentation-q2FY22.pdf</t>
  </si>
  <si>
    <t>https://s201.q4cdn.com/262069030/files/doc_downloads/Factbook/2022/FY22_Financial_Fact_Book_vf.pdf</t>
  </si>
  <si>
    <t>https://s23.q4cdn.com/956522167/files/doc_presentations/2023/08/ARO-Drilling-Investor-Presentation_August-2023.pdf</t>
  </si>
  <si>
    <t>https://chevroncorp.gcs-web.com/static-files/35adab7e-db9b-456a-8ede-c6f6cd0ba651</t>
  </si>
  <si>
    <t>https://www.researchgate.net/profile/Saanie-Sulley-2/publication/349486080_Pediatric_adolescent_mood_disorders_An_analysis_of_factors_that_influence_inpatient_presentation_in_the_United_States/links/603f9721299bf1e078541394/Pediatric-adolescent-mood-disorders-An-analysis-of-factors-that-influence-inpatient-presentation-in-the-United-States.pdf</t>
  </si>
  <si>
    <t>https://finrafoundation.org/sites/finrafoundation/files/NFCS-2012-Report-Natl-Findings.pdf</t>
  </si>
  <si>
    <t>https://images.samsung.com/is/content/samsung/p5/global/ir/docs/business-introduction/Samsung_Investor_Presentation_Mobile_2019_v1.pdf</t>
  </si>
  <si>
    <t>https://www.tcs.com/content/dam/tcs/pdf/discover-tcs/investor-relations/management-commentary/ir_presentations/TCS_Investor_Relations_Presentation_4Q22.pdf</t>
  </si>
  <si>
    <t>https://www.keidanren.or.jp/en/policy/US-Japan_Relationship.pdf</t>
  </si>
  <si>
    <t>https://chevroncorp.gcs-web.com/static-files/e544acb9-59d7-468b-ab7e-7cdaf31ea427</t>
  </si>
  <si>
    <t>https://unctad.org/system/files/official-document/diaepcb200916_en.pdf</t>
  </si>
  <si>
    <t>https://www.sec.gov/spotlight/investor-advisory-committee-2012/20220914-draft-accounting-recommendation.pdf</t>
  </si>
  <si>
    <t>https://www.nab.com.au/content/dam/nab/documents/reports/corporate/2021-investor-presentation.pdf</t>
  </si>
  <si>
    <t>https://www.ahcancal.org/News-and-Communications/Fact-Sheets/FactSheets/2022 State of the SNF Industry Report.pdf</t>
  </si>
  <si>
    <t>https://s27.q4cdn.com/889956127/files/doc_presentation/2022/06/OPFI-Investor-Presentation-June-2022-FINAL.pdf</t>
  </si>
  <si>
    <t>https://www.investor.ge/wp-content/uploads/2020/07/2023_2.pdf</t>
  </si>
  <si>
    <t>https://georgiacapital.ge/sites/default/files/2023-03/Georgia Capital PLC 4Q22 and FY22 Investor Presentation.pdf</t>
  </si>
  <si>
    <t>https://georgiacapital.ge/sites/default/files/2023-05/Georgia Capital PLC 1Q23 Investor Presentation_0.pdf</t>
  </si>
  <si>
    <t>https://www.investor.ge/wp-content/uploads/2020/07/2023_5.pdf</t>
  </si>
  <si>
    <t>https://www.gao.gov/assets/gao-21-291.pdf</t>
  </si>
  <si>
    <t>https://bankofgeorgiagroup.com/storage/toolkit/Bank of Georgia Group PLC 3Q23 and 9M23 Results Presentation.pdf</t>
  </si>
  <si>
    <t>https://s23.q4cdn.com/959471387/files/doc_presentations/irw/Vertiv_Investor_Presentation.pdf?source=content_type:react|first_level_url:article|section:main_content|button:body_link</t>
  </si>
  <si>
    <t>https://graytv.gcs-web.com/static-files/658be55b-b7bf-476a-bdb4-eeae2b7269cf</t>
  </si>
  <si>
    <t>https://www.amtrak.com/content/dam/projects/dotcom/english/public/documents/corporate/nationalfactsheets/Amtrak-Company-Profile-FY2021-030922.pdf</t>
  </si>
  <si>
    <t>https://www.magnoliaoilgas.com/~/media/Files/M/Magnolia-Oil-Gas/documents/investors/events-presentation/mgy-june2023-investor-presentation.pdf</t>
  </si>
  <si>
    <t>https://s21.q4cdn.com/309955916/files/doc_presentations/2020-02-05-February-Investor-Presentation.pdf</t>
  </si>
  <si>
    <t>https://s201.q4cdn.com/470910566/files/doc_presentations/2022/03/1/2022-March-Investor-Presentation.pdf</t>
  </si>
  <si>
    <t>https://georgiacapital.ge/sites/default/files/1097.pdf</t>
  </si>
  <si>
    <t>https://www.nypa.gov/-/media/nypa/documents/document-library/financials/2021-nypa-mid-year-update-inv-presentation.pdf</t>
  </si>
  <si>
    <t>https://www.nasaa.org/wp-content/uploads/2021/10/1956-Uniform-Securities-Act-with-NASAA-Updates-and-Commentary.pdf</t>
  </si>
  <si>
    <t>https://s24.q4cdn.com/856567660/files/doc_events/2024/BLK-GIP-Investor-Presentation.pdf</t>
  </si>
  <si>
    <t>https://investorrelations.hawaii.gov/dhhl/wp-content/uploads/sites/4/2022/06/DHHL-2021.pdf</t>
  </si>
  <si>
    <t>https://investorrelations.hawaii.gov/wp-content/uploads/2014/02/State-of-Hawaii-Investor-Presentation_FINAL.pdf</t>
  </si>
  <si>
    <t>https://investorrelations.hawaii.gov/dbf/wp-content/uploads/sites/3/2014/02/Investor-Presentation-GO-2016-vF-3.7.2015.pdf</t>
  </si>
  <si>
    <t>https://investorrelations.hawaii.gov/wp-content/uploads/2023/11/Investor-Presentation-State-of-Hawaii-GO-Bonds-of-2023-v8-Without-Script.pdf</t>
  </si>
  <si>
    <t>https://investorrelations.hawaii.gov/wp-content/uploads/2020/07/State-of-Hawaii-G.O.-2020-Investor-Presentation-vf.pdf</t>
  </si>
  <si>
    <t>https://www.parpacific.com/sites/par-pacific-corp-v2/files/2024-01/january-investor-presentation.pdf</t>
  </si>
  <si>
    <t>https://hidot.hawaii.gov/highways/files/2016/02/investor-Highways-Division-2015-Financial-Statements-FINAL.pdf</t>
  </si>
  <si>
    <t>https://investorrelations.hawaii.gov/dhhl/wp-content/uploads/sites/4/2017/04/FS-FY-2016.pdf</t>
  </si>
  <si>
    <t>https://s25.q4cdn.com/363395867/files/doc_presentations/2021/11/Investor-Presentation-Q3-2021.pdf</t>
  </si>
  <si>
    <t>https://s2.q4cdn.com/268623243/files/doc_presentations/2023/May/15/investor-presentation-may-2023.pdf</t>
  </si>
  <si>
    <t>https://investorrelations.hawaii.gov/dbf/wp-content/uploads/sites/3/2021/09/State-of-Hawaii-GO-Bonds-of-2021-Investor-Presentation.pdf</t>
  </si>
  <si>
    <t>https://s23.q4cdn.com/100276410/files/doc_presentations/2023/03/Q4-2022-Earnings-Presentation-vF.pdf</t>
  </si>
  <si>
    <t>https://d1io3yog0oux5.cloudfront.net/_583865c3e395e8ca551f339fb3e08533/sunrun/db/395/3990/pdf/Sunrun+Investor+Presentation+-+January+2024.pdf</t>
  </si>
  <si>
    <t>https://www.unitedhealthgroup.com/content/dam/UHG/PDF/investors/2021/UNH-Q2-2021-Release.pdf</t>
  </si>
  <si>
    <t>https://investorrelations.hawaii.gov/dbedt/wp-content/uploads/sites/10/2014/09/Hawaii-Green-Infrastructure-Bond-Fund-Financial-Stmts-201506.pdf</t>
  </si>
  <si>
    <t>https://cdn.cnbj2.fds.api.mi-img.com/20160324-01-huami-homepage/uploads/ir-files/5d5a78c9d8be9.pdf</t>
  </si>
  <si>
    <t>https://hidot.hawaii.gov/highways/files/2017/01/investor-Highways-Division-2016-Financial-Statements-FINAL.pdf</t>
  </si>
  <si>
    <t>https://investorrelations.hawaii.gov/dbf/wp-content/uploads/sites/3/2023/11/Investor-Presentation-State-of-Hawaii-GO-Bonds-of-2023-v8-Without-Script.pdf</t>
  </si>
  <si>
    <t>https://investorrelations.hawaii.gov/uh-bor/wp-content/uploads/sites/9/2014/02/UH_06-30-2015_CFS.pdf</t>
  </si>
  <si>
    <t>https://hidot.hawaii.gov/highways/files/2014/06/investor-highway-financial-stmt-2013.pdf</t>
  </si>
  <si>
    <t>https://hidot.hawaii.gov/highways/files/2014/06/investor-highway-financial-stmt-2012.pdf</t>
  </si>
  <si>
    <t>https://hidot.hawaii.gov/highways/files/2015/03/investor-highway-financial-stmt-2014.pdf</t>
  </si>
  <si>
    <t>https://investorrelations.hawaii.gov/uh-bor/wp-content/uploads/sites/9/2014/02/UH_06-30-2014_FS-SI.pdf</t>
  </si>
  <si>
    <t>https://investorrelations.hawaii.gov/dbf/wp-content/uploads/sites/3/2020/07/State-of-Hawaii-G.O.-2020-Investor-Presentation-vf.pdf</t>
  </si>
  <si>
    <t>https://invest.hawaii.gov/oz/wp-content/uploads/sites/2/2019/10/Keynote_Presentation.pdf</t>
  </si>
  <si>
    <t>https://investorrelations.hawaii.gov/wp-content/uploads/2014/02/Hawaii-Highways-Investor-Presentation-Final.pdf</t>
  </si>
  <si>
    <t>https://www.highlinerfoods.com/sites/default/files/2023-12/Q3_2023_Investor_Presentation_Final.pdf</t>
  </si>
  <si>
    <t>https://investorrelations.hawaii.gov/dbf/wp-content/uploads/sites/3/2020/10/State-of-Hawaii-G.O.-2020-Investor-Presentation-v.Final_.pdf</t>
  </si>
  <si>
    <t>https://www.hyundai.com/content/hyundai/ww/data/ir/calendar/2020/0000000289/files/20-09-10-hmc-ir-presentation-final-v4.pdf</t>
  </si>
  <si>
    <t>https://scholarspace.manoa.hawaii.edu/server/api/core/bitstreams/6e350a69-12af-4cc0-88d9-120fac6ed072/content</t>
  </si>
  <si>
    <t>https://maps.everytownresearch.org/wp-content/uploads/2020/04/Every-State-Fact-Sheet-2.0-042720-Hawaii.pdf</t>
  </si>
  <si>
    <t>https://hdoa.hawaii.gov/wp-content/uploads/2013/01/HISTORY-OF-AGRICULTURE-IN-HAWAII.pdf</t>
  </si>
  <si>
    <t>https://hbe.ehawaii.gov/documents/business.pdf?fileNumber=196223C5</t>
  </si>
  <si>
    <t>https://www.highlinerfoods.com/sites/default/files/2022-01/Q2-2021-Investor-Presentation.pdf</t>
  </si>
  <si>
    <t>https://www.seic.com/sites/default/files/2023-11/SEIC_Investor_Presentation_Q3_2023.pdf</t>
  </si>
  <si>
    <t>https://assets.new.siemens.com/siemens/assets/api/uuid:47b698f0-77ae-4517-81bc-810ee5378f23/siemens-company-presentation.pdf</t>
  </si>
  <si>
    <t>https://s26.q4cdn.com/750150140/files/doc_presentations/2019/2019-Investor-Day-Presentation.pdf</t>
  </si>
  <si>
    <t>https://www.hudsontech.com/pdfs/investor-relations/HDSN-Investor-Deck.pdf</t>
  </si>
  <si>
    <t>https://www.pkhotelsandresorts.com/~/media/Files/P/Park-Hotels/reports-and-presentations/investor-presentation-november-2023.pdf</t>
  </si>
  <si>
    <t>http://investorrelations.hawaii.gov/dbedt/wp-content/uploads/sites/10/2014/09/Hawaii-Green-Infrastructure-Bond-Fund-Financial-Stmts-201506.pdf</t>
  </si>
  <si>
    <t>https://investorrelations.hawaii.gov/dbf/wp-content/uploads/sites/3/2023/11/Fitch-2023-11_State-of-Hawaii_New-Issue-Report.pdf</t>
  </si>
  <si>
    <t>https://www.pkhotelsandresorts.com/~/media/Files/P/Park-Hotels/reports-and-presentations/investor-presentation-june-2023.pdf</t>
  </si>
  <si>
    <t>https://irp.cdn-website.com/1a40fac7/files/uploaded/HCI_3Q23_Final.pdf</t>
  </si>
  <si>
    <t>https://static.seekingalpha.com/uploads/sa_presentations/306/80306/original.pdf</t>
  </si>
  <si>
    <t>https://invest.hawaii.gov/wp-content/uploads/2020/11/Hawaii-to-China-New-Directions-by-Bonnie-Girard.pdf</t>
  </si>
  <si>
    <t>https://hidot.hawaii.gov/highways/files/2013/05/investor-highway-financial-audit-2005.pdf</t>
  </si>
  <si>
    <t>https://investorrelations.hawaii.gov/dbf/wp-content/uploads/sites/3/2020/08/HIState02a-FIN-2.pdf</t>
  </si>
  <si>
    <t>https://dhhl.hawaii.gov/wp-content/uploads/2021/01/PRESENTATION-Lai-Opua-Orientation-Mtg.-Jan-9-2021.v112820pa.pdf</t>
  </si>
  <si>
    <t>https://investors.buzzfeed.com/static-files/b9a7d359-c042-48c8-957a-f11ccd75592b</t>
  </si>
  <si>
    <t>https://files.hawaii.gov/tax/stats/trc/docs2022/sup_210120/Income_Tax_presentation.pdf</t>
  </si>
  <si>
    <t>https://labor.hawaii.gov/wdc/files/2017/03/2017-WDC-Economic-Update-Presentation.pdf</t>
  </si>
  <si>
    <t>https://www.estithmarholding.com/shared/assets/pdf/IHG/InvestorPresentation/Dec2022.pdf</t>
  </si>
  <si>
    <t>https://www.jstor.org/stable/3637401</t>
  </si>
  <si>
    <t>https://s2.q4cdn.com/268623243/files/doc_presentations/2023/02/investor-presentation-march-2023.pdf</t>
  </si>
  <si>
    <t>https://investorrelations.hawaii.gov/dbf/wp-content/uploads/sites/3/2014/02/Moodys-New-Issue-Report-Hawaii-GO-Bonds-FG-FH-FI-FJ.pdf</t>
  </si>
  <si>
    <t>https://ir.boh.com/static-files/edc0aa9a-915b-469e-8fc2-fe3322c79cd6</t>
  </si>
  <si>
    <t>https://s22.q4cdn.com/279430125/files/doc_financials/2019/MTCH-Q1-2019-Investor-Presentation-vF.pdf</t>
  </si>
  <si>
    <t>https://ii-vi.com/wp-content/uploads/2022/03/IIVI_Investor_Presentation_20220324.pdf</t>
  </si>
  <si>
    <t>https://assets.ctfassets.net/213nzreakmms/r3o0J4EOZmab8ucvlBjb0/c9a1489dd775b57543f82c8bb51461eb/RMIH_Strategic_Restructure_Presentation_20_Sept.pdf</t>
  </si>
  <si>
    <t>https://www.nhpcindia.com/assests/pzi_public/gallery/1681902245hi.pdf</t>
  </si>
  <si>
    <t>https://www.facinghistory.org/sites/default/files/2022-08/Hawaiis_Legacy_of_Colonialism.pdf</t>
  </si>
  <si>
    <t>https://www.highlinerfoods.com/sites/default/files/2022-08/Q1_2022_Investor_Presentation.pdf</t>
  </si>
  <si>
    <t>https://s21.q4cdn.com/309955916/files/doc_presentations/2023/Sep/2023-09-Investor-Presentation.pdf</t>
  </si>
  <si>
    <t>https://www.nhpcindia.com/assests/pzi_public/gallery/1692017075.pdf</t>
  </si>
  <si>
    <t>https://investor.enphase.com/static-files/dfeebc6d-9c71-4e36-a0e4-6d03fa219714</t>
  </si>
  <si>
    <t>https://everystat.org/wp-content/uploads/2019/10/Gun-Violence-in-Hawaii-2.9.2021.pdf</t>
  </si>
  <si>
    <t>https://expworldholdings.com/wp-content/uploads/2022/08/FINAL-EXPI-Investor-Deck-Q3-2022.pdf</t>
  </si>
  <si>
    <t>https://files.hawaii.gov/dbedt/economic/databook/2021-individual/13/134121.pdf</t>
  </si>
  <si>
    <t>https://labor.hawaii.gov/wdc/files/2020/06/Unified-State-Plan-draft-presentation-combined.pdf</t>
  </si>
  <si>
    <t>http://investorrelations.hawaii.gov/wp-content/uploads/2014/02/Hawaii-Highways-Investor-Presentation-Final.pdf</t>
  </si>
  <si>
    <t>https://obamawhitehouse.archives.gov/sites/default/files/docs/the_economics_of_early_childhood_investments.pdf</t>
  </si>
  <si>
    <t>https://dlnr.hawaii.gov/wp-content/uploads/2023/11/VI-Huliauapaa-TCP-presentation.pdf</t>
  </si>
  <si>
    <t>https://ir.boh.com/static-files/5401b92c-5fbd-4de3-840b-5749053de37e</t>
  </si>
  <si>
    <t>https://s25.q4cdn.com/752205911/files/doc_presentations/2023/1Q23-Earnings-Presentation-Final.pdf</t>
  </si>
  <si>
    <t>https://sers.pa.gov/pdf/Investments/Investment Materials/Hellman-Friedman Public Presentation - Feb 2021.pdf</t>
  </si>
  <si>
    <t>https://www.uscis.gov/sites/default/files/document/fact-sheets/FactSheet-Status_of_Citizens_of_Palau.pdf</t>
  </si>
  <si>
    <t>https://s2.q4cdn.com/447711729/files/doc_presentations/2022/09/CVSH-Signify-Slide-Presentation.pdf</t>
  </si>
  <si>
    <t>https://www.theheinekencompany.com/sites/theheinekencompany/files/Investors/financial-information/results-reports-presentations/heineken-investor-presentation.pdf</t>
  </si>
  <si>
    <t>https://s26.q4cdn.com/720254477/files/doc_financials/2023/q1/Q1-2023-Earnings-Release-FINAL.pdf</t>
  </si>
  <si>
    <t>https://perpetuaresources.com/wp-content/uploads/Perpetua-Resources_Investor-Presentation_March-2024_FINAL.pdf</t>
  </si>
  <si>
    <t>https://s26.q4cdn.com/720254477/files/doc_downloads/fact_sheet/fs202202.pdf</t>
  </si>
  <si>
    <t>https://ir.redriverbank.net/static-files/bde370b6-3f42-4ea8-b4ad-ee758c96a59b</t>
  </si>
  <si>
    <t>https://www.bankofidaho.com/assets/1614702250-BankofIdahoHoldingCompanyandSubsidiary2020FinancialStatements.pdf</t>
  </si>
  <si>
    <t>https://coronavirus.idaho.gov/wp-content/uploads/2021/01/National-Immunization-Status_Dr.Hahn-1-22-2021-FINAL.pdf</t>
  </si>
  <si>
    <t>https://www.idahofallsidaho.gov/AgendaCenter/ViewFile/Item/2005?fileID=41226</t>
  </si>
  <si>
    <t>https://www.supremecourt.gov/DocketPDF/23/23-727/291907/20231130143432646_23A469 and 23A470 Response.pdf</t>
  </si>
  <si>
    <t>https://www.supremecourt.gov/DocketPDF/23/23A470/291907/20231130143432646_23A469 and 23A470 Response.pdf</t>
  </si>
  <si>
    <t>https://boardofed.idaho.gov/wp-content/uploads/2017/11/2017-Idaho-Audit-Committee-Final-Presentation.pdf</t>
  </si>
  <si>
    <t>https://investors.vailresorts.com/static-files/c58d48cd-7f36-4945-8ea1-cf5e8cb3d51f</t>
  </si>
  <si>
    <t>http://dspace.vnbrims.org:13000/jspui/bitstream/123456789/1732/1/The_intelligent_investor (1).pdf</t>
  </si>
  <si>
    <t>https://www.teledyne.com/en-us/investors/Documents/November 2021 - Teledyne Investor Presentation.pdf</t>
  </si>
  <si>
    <t>https://ustr.gov/sites/default/files/files/reports/2017/NTE/2017 NTE.pdf</t>
  </si>
  <si>
    <t>https://ir.hilton.com/~/media/Files/H/Hilton-Worldwide-IR-V3/events/hlt-investor-presentation-february-2015-rj.pdf</t>
  </si>
  <si>
    <t>https://digitalcommons.law.uidaho.edu/cgi/viewcontent.cgi?article=1214&amp;context=idaho-law-review</t>
  </si>
  <si>
    <t>https://www.oregon.gov/ode/students-and-family/equity/NativeAmericanEducation/Documents/SB13 Curriculum/SC Summary 10_Idaho v United States.pdf</t>
  </si>
  <si>
    <t>https://www.supremecourt.gov/orders/courtorders/010524zr_9o6b.pdf</t>
  </si>
  <si>
    <t>https://s24.q4cdn.com/675544626/files/September_2020_Investor_Presentation.pdf</t>
  </si>
  <si>
    <t>https://www.supremecourt.gov/qp/23-00727qp.pdf</t>
  </si>
  <si>
    <t>https://investors.thoughtworks.com/static-files/81aa2e22-6c20-400a-8204-7dde9f75bdeb</t>
  </si>
  <si>
    <t>https://s2.q4cdn.com/299287126/files/doc_financials/2023/q3/Webslides_Q323.pdf</t>
  </si>
  <si>
    <t>https://investors.itron.com/static-files/07f2fe48-a049-47ea-b915-f9ed02ee5ba8</t>
  </si>
  <si>
    <t>https://s27.q4cdn.com/834830848/files/doc_presentations/2022/Q1-2022-Investor-Presentation.pdf</t>
  </si>
  <si>
    <t>https://clearwater-eda.org/wp-content/uploads/2022/04/PC_CEDA-Housing-Summit-Presentation_v1-1.pdf</t>
  </si>
  <si>
    <t>https://filecache.investorroom.com/mr5ir_medtronic/510/2022.11.29 Q2 Investor Handout.pdf</t>
  </si>
  <si>
    <t>https://s21.q4cdn.com/407815868/files/doc_presentations/2021/03/07/Citi-2021-Presentation-FINAL.pdf</t>
  </si>
  <si>
    <t>https://s2.q4cdn.com/918177852/files/doc_presentations/2021/06/2021-Sherwin-Williams-Investor-Presentation.pdf</t>
  </si>
  <si>
    <t>https://investors.idexcorp.com/static-files/f8d1a8d7-7b8f-4310-b578-ea97aad0055c</t>
  </si>
  <si>
    <t>https://s201.q4cdn.com/124745054/files/doc_presentations/2022/09/v2/FINAL-Q3-2022-KBH-IR-Presentation-revised-9-21-2022.pdf</t>
  </si>
  <si>
    <t>https://www.estithmarholding.com/shared/assets/pdf/IHG/InvestorPresentation/March 2023v2.pdf</t>
  </si>
  <si>
    <t>https://s21.q4cdn.com/428849097/files/doc_presentations/2020/05/UDC_2020_IR-presentation_May.pdf</t>
  </si>
  <si>
    <t>https://s26.q4cdn.com/720254477/files/doc_presentations/Spring-2022-Investor-Outreach-Presentation-Deck.pdf</t>
  </si>
  <si>
    <t>https://freemangoldcorp.com/wp-content/uploads/2021/01/January-2021-Freeman-Gold-Investor-Presentation.pdf</t>
  </si>
  <si>
    <t>https://itd.idaho.gov/wp-content/uploads/2020/10/401_Presentation_10-20.pdf</t>
  </si>
  <si>
    <t>https://s26.q4cdn.com/720254477/files/doc_downloads/fact_sheet/fs202204.pdf</t>
  </si>
  <si>
    <t>https://www.cdhd.idaho.gov/pdfs/cd/Coronavirus/Resource Docs/vaccine/COVID-Vaccine-Public-Info-Presentation-1.27.20.pdf</t>
  </si>
  <si>
    <t>https://www2.illinois.gov/sites/capitalmarkets/Presentations/State of Illinois Investor Presentation GO Bonds Series of October 2020ABCD.pdf</t>
  </si>
  <si>
    <t>https://capitalmarkets.illinois.gov/content/dam/soi/en/web/capitalmarkets/documents/presentations/2017-and-prior/State-of-Illinois-Investor-Presentation-GO-Bonds-Series-of-May-2020AB.pdf</t>
  </si>
  <si>
    <t>https://capitalmarkets.illinois.gov/content/dam/soi/en/web/capitalmarkets/documents/presentations/State-of-Illinois-September-2019-Investor-Presentation.pdf</t>
  </si>
  <si>
    <t>https://capitalmarkets.illinois.gov/content/dam/soi/en/web/capitalmarkets/documents/presentations/State-of-Illinois-Investor-Presentation-Series-of-April-2019AB.pdf</t>
  </si>
  <si>
    <t>https://capitalmarkets.illinois.gov/content/dam/soi/en/web/capitalmarkets/documents/presentations/2017-and-prior/State-of-Illinois-Investor-Presentation---Build-Illinois-Series-of-October-2018.pdf</t>
  </si>
  <si>
    <t>https://capitalmarkets.illinois.gov/content/dam/soi/en/web/capitalmarkets/documents/presentations/State-of-Illinois-Investor-Presentation_Series-of-September-2018AB.pdf</t>
  </si>
  <si>
    <t>https://capitalmarkets.illinois.gov/content/dam/soi/en/web/capitalmarkets/documents/presentations/State-of-Illinois-October-2019-Investor-Presentation.pdf</t>
  </si>
  <si>
    <t>https://capitalmarkets.illinois.gov/content/dam/soi/en/web/capitalmarkets/documents/presentations/2017-and-prior/Investor-Presentation---General-Obligation-Bonds,-Series-of-May-2018.pdf</t>
  </si>
  <si>
    <t>https://www2.illinois.gov/sites/capitalmarkets/Presentations/State of Illinois-Investor Presentation-GO Certificates Series of May 2020 ABC.pdf</t>
  </si>
  <si>
    <t>https://www.illinoistollway.com/documents/20184/86242/IL+Toll+Investor+Presentation+11-22-21+for+Series+2021A.pdf/b78bfa4f-ac24-4eca-9279-024c3ec8df9d?version=3.0&amp;t=1638819849067&amp;download=true</t>
  </si>
  <si>
    <t>https://capitalmarkets.illinois.gov/content/dam/soi/en/web/capitalmarkets/documents/presentations/State-of-Illinois-Investor-Presentation---Build-Illinois-Series-of-October-2018.pdf</t>
  </si>
  <si>
    <t>https://capitalmarkets.aem-int.illinois.gov/content/dam/soi/en/web/capitalmarkets/documents/presentations/State-of-Illinois-Investor-Presentation-GO-Bonds-Series-of-October-2020ABCD.pdf</t>
  </si>
  <si>
    <t>https://capitalmarkets.illinois.gov/content/dam/soi/en/web/capitalmarkets/documents/presentations/State-of-Illinois-Investor-Presentation-GO-Bonds-Series-of-March-2021ABC.pdf</t>
  </si>
  <si>
    <t>https://www.icc.illinois.gov/docket/P2024-0097/documents/347059/files/606104.pdf</t>
  </si>
  <si>
    <t>https://investor.intuitivesurgical.com/static-files/dd0f7e46-db67-4f10-90d9-d826df00554e</t>
  </si>
  <si>
    <t>https://www2.illinois.gov/sites/capitalmarkets/Presentations/State-of-Illinois-September-2019-Investor-Presentation.pdf</t>
  </si>
  <si>
    <t>https://www.illinoistollway.com/documents/20184/86242/Investor+Presentation-IL+Toll+Ser+2016B+%285-12-16%29/88eb3c41-a216-4bec-a7c5-29316bcbddc3</t>
  </si>
  <si>
    <t>https://www.illinoistollway.com/documents/20184/1186801/IL2+Toll+Investor+Presentation+06-19-19+for+Series+2019A.pdf/88eb3c41-a216-4bec-a7c5-29316bcbddc3?version=1.8&amp;t=1639407002066&amp;download=true</t>
  </si>
  <si>
    <t>https://www.illinoistollway.com/documents/20184/86242/IL2+Toll+Investor+Presentation+06-19-19+for+Series+2019A/88eb3c41-a216-4bec-a7c5-29316bcbddc3?version=1.8</t>
  </si>
  <si>
    <t>https://www.cookcountyil.gov/sites/g/files/ywwepo161/files/documents/2022-08/Cook County Sales Tax Series 2022 Bonds Investor Presentation (08.01.2022).pdf</t>
  </si>
  <si>
    <t>https://www.illinoistollway.com/documents/20184/86242/IL+Toll+Investor+Presentation+12-4-19+for+Series+2019C/b78bfa4f-ac24-4eca-9279-024c3ec8df9d?version=1.9</t>
  </si>
  <si>
    <t>https://capitalmarkets.illinois.gov/content/dam/soi/en/web/capitalmarkets/documents/presentations/2017-and-prior/Governor-Presentation-to-Investors-3.11.19.pdf</t>
  </si>
  <si>
    <t>https://www2.illinois.gov/sites/capitalmarkets/Presentations/State of Illinois Investor Presentation GO Bonds Series AB of December 2021.pdf</t>
  </si>
  <si>
    <t>https://www.illinoistollway.com/documents/20184/86242/IL2+Toll+Investor+Presentation+06-19-19+for+Series+2019A.pdf/88eb3c41-a216-4bec-a7c5-29316bcbddc3?version=1.8&amp;t=1562867464713&amp;download=true</t>
  </si>
  <si>
    <t>https://www.illinoistollway.com/documents/20184/86242/IL+Toll+Investor+Presentation+6-19-19+for+Series+2019A/b78bfa4f-ac24-4eca-9279-024c3ec8df9d?version=1.5</t>
  </si>
  <si>
    <t>https://www.whitehouse.gov/wp-content/uploads/2021/08/ILLINOIS_The-Infrastructure-Investment-and-Jobs-Act-State-Fact-Sheet.pdf</t>
  </si>
  <si>
    <t>https://www.illinoistollway.com/documents/20184/86242/Investor+Presentation-IL+Toll+Ser+2016B+(5-12-16)/88eb3c41-a216-4bec-a7c5-29316bcbddc3</t>
  </si>
  <si>
    <t>https://www2.illinois.gov/sites/capitalmarkets/Presentations/State of Illinois Investor Presentation BI Bonds Series BC of September 2021.pdf</t>
  </si>
  <si>
    <t>https://www.icc.illinois.gov/downloads/public/informal-processes/equitable-energy-upgrade-plan/Clean Energy Works Presentation PAYS Programs in the US.pdf</t>
  </si>
  <si>
    <t>https://capitalmarkets.illinois.gov/content/dam/soi/en/web/capitalmarkets/documents/presentations/State-of-Illinois-Investor-Presentation-GO-Bonds-Series-of-June-2022AB.pdf</t>
  </si>
  <si>
    <t>https://scholarlycommons.law.hofstra.edu/cgi/viewcontent.cgi?article=1169&amp;context=acteclj</t>
  </si>
  <si>
    <t>https://capitalmarkets.illinois.gov/content/dam/soi/en/web/capitalmarkets/documents/presentations/2017-and-prior/Information-Summary-of-March-2020-State-of-Illinois-Ratings-Presentation.pdf</t>
  </si>
  <si>
    <t>https://www.illinoistollway.com/documents/20184/86242/IL+Toll+Investor+Presentation+10-28-19+for+Series+2019B/b78bfa4f-ac24-4eca-9279-024c3ec8df9d?version=1.7</t>
  </si>
  <si>
    <t>https://capitalmarkets.illinois.gov/content/dam/soi/en/web/capitalmarkets/documents/presentations/State of Illinois Investor Presentation GO Bonds Series of December 2023ABC FINAL.pdf</t>
  </si>
  <si>
    <t>https://www.illinoistollway.com/documents/20184/86242/IL+Toll+Investor+Presentation+12-4-19+for+Series+2019C.pdf/b78bfa4f-ac24-4eca-9279-024c3ec8df9d?version=1.9&amp;t=1577816270689&amp;download=true</t>
  </si>
  <si>
    <t>https://www2.illinois.gov/sites/capitalmarkets/Presentations/State of Illinois Investor Presentation BI Bonds Series A of September 2021 (Updated).pdf</t>
  </si>
  <si>
    <t>https://capitalmarkets.illinois.gov/content/dam/soi/en/web/capitalmarkets/documents/presentations/State of Illinois Investor Presentation GO Bonds Series of May 2023ABCD.pdf</t>
  </si>
  <si>
    <t>https://www2.illinois.gov/sites/capitalmarkets/Presentations/State of Illinois Investor Presentation GO Bonds Series of June 2022AB.pdf</t>
  </si>
  <si>
    <t>https://capitalmarkets.illinois.gov/content/dam/soi/en/web/capitalmarkets/documents/presentations/2017-and-prior/Information-Summary-of-September-2020-State-of-Illinois-Ratings-Presentation.pdf</t>
  </si>
  <si>
    <t>https://capitalmarkets.illinois.gov/content/dam/soi/en/web/capitalmarkets/documents/presentations/2017-and-prior/Information-Summary-of-October-2019-State-of-Illinois-Ratings-Presentation.pdf</t>
  </si>
  <si>
    <t>https://www.illinoistollway.com/documents/20184/1175114/IL+Toll+Investor+Presentation+11-22-21+for+Series+2021A.pdf/b78bfa4f-ac24-4eca-9279-024c3ec8df9d?version=3.0&amp;t=1639407022495&amp;download=true</t>
  </si>
  <si>
    <t>https://capitalmarkets.illinois.gov/content/dam/soi/en/web/capitalmarkets/documents/presentations/2017-and-prior/Information-Summary-of-March-2018-State-of-Illinois-Ratings-Presentation.pdf</t>
  </si>
  <si>
    <t>https://www.illinoistollway.com/documents/20184/1175114/IL+Toll+Investor+Presentation+11-22-21+for+Series+2021A.pdf/b78bfa4f-ac24-4eca-9279-024c3ec8df9d?version=3.0&amp;t=1684362519988&amp;download=true</t>
  </si>
  <si>
    <t>https://capitalmarkets.illinois.gov/content/dam/soi/en/web/capitalmarkets/documents/presentations/State-of-Illinois-Investor-Presentation-GO-Bonds-Series-AB-of-December-2021.pdf</t>
  </si>
  <si>
    <t>https://www.citigroup.com/rcs/citigpa/storage/public/10k20221231.pdf</t>
  </si>
  <si>
    <t>https://capitalmarkets.illinois.gov/content/dam/soi/en/web/capitalmarkets/documents/presentations/2017-and-prior/Information-Summary-of-March-2019-State-of-Illinois-Ratings-Presentation.pdf</t>
  </si>
  <si>
    <t>https://s22.q4cdn.com/253594569/files/doc_financials/2023/q1/DE-1Q23-News-Release-and-Financials.pdf</t>
  </si>
  <si>
    <t>https://capitalmarkets.illinois.gov/content/dam/soi/en/web/capitalmarkets/documents/presentations/Information-Summary-of-March-2018-State-of-Illinois-Ratings-Presentation.pdf</t>
  </si>
  <si>
    <t>https://publications.iadb.org/publications/english/document/Inter-American-Development-Bank-Annual-Report-2020-The-Year-in-Review.pdf</t>
  </si>
  <si>
    <t>https://capitalmarkets.illinois.gov/content/dam/soi/en/web/capitalmarkets/documents/presentations/State-of-Illinois-Investor-Presentation-BI-Bonds-Series-BC-of-September-2021.pdf</t>
  </si>
  <si>
    <t>https://capitalmarkets.illinois.gov/content/dam/soi/en/web/capitalmarkets/documents/presentations/State-of-Illinois-Investor-Presentation-BI-Bonds-Series-A-of-September-2021.pdf</t>
  </si>
  <si>
    <t>https://www.igb.illinois.gov/FilesCasinoForms/InstitutionalInvestorDisclosure.pdf</t>
  </si>
  <si>
    <t>https://capitalmarkets.illinois.gov/content/dam/soi/en/web/capitalmarkets/documents/presentations/State of Illinois Investor Presentation Build Illinois Bonds Junior Obligation Series of February 2024.pdf</t>
  </si>
  <si>
    <t>https://s23.q4cdn.com/479936946/files/doc_downloads/banner_doc/INOVIO_Investor_Presentation_April_2020.pdf</t>
  </si>
  <si>
    <t>https://cpo-highered.illinois.gov/content/dam/soi/en/web/cpo-he/documents/2023cpo-he-annual-small-business-presentation.pdf</t>
  </si>
  <si>
    <t>https://berkshirehathaway.com/bhenergy/BHE2022InvestPresent.pdf</t>
  </si>
  <si>
    <t>https://www.sec.gov/files/20230914-draft-recommendation-regarding-hcm.pdf</t>
  </si>
  <si>
    <t>https://dam.abbott.com/en-us/abbottcorpnews/pdf/Corporate-Fact-Sheet.pdf</t>
  </si>
  <si>
    <t>https://www.cookcountyil.gov/sites/g/files/ywwepo161/files/documents/2022-08/GO Series 2022AB Investor Presentation.pdf</t>
  </si>
  <si>
    <t>https://s22.q4cdn.com/903350330/files/doc_presentations/2022/ILPT_Investor-Presentation_Q4-2021_FINAL.pdf</t>
  </si>
  <si>
    <t>https://dceo.illinois.gov/content/dam/soi/en/web/dceo/expandrelocate/incentives/taxassistance/documents/angel-tax-credit-program-presentation-002.pdf</t>
  </si>
  <si>
    <t>https://www.federalreserve.gov/publications/files/financial-stability-report-20230508.pdf</t>
  </si>
  <si>
    <t>https://ir.gitlab.com/static-files/8610fbda-899e-47fe-80d8-3eb648b8cedc</t>
  </si>
  <si>
    <t>https://s21.q4cdn.com/448935352/files/doc_financials/2022/q1/Q1-2022-Call-Slides-vFINAL.pdf</t>
  </si>
  <si>
    <t>https://s21.q4cdn.com/448935352/files/doc_financials/2021/q4/Q4-2021-Call-Slides-FINAL.pdf</t>
  </si>
  <si>
    <t>https://s2.q4cdn.com/939383573/files/doc_presentations/2022/06/EVH-William-Blair-Growth-Conference-2022-Final-6.pdf</t>
  </si>
  <si>
    <t>https://capitalmarkets.aem-int.illinois.gov/content/dam/soi/en/web/capitalmarkets/documents/presentations/State-of-Illinois-Investor-Presentation-BI-Bonds-Series-A-of-September-2021.pdf</t>
  </si>
  <si>
    <t>https://s24.q4cdn.com/426028169/files/doc_downloads/2021/Invacare-Investor-Presentation-04.12.21.pdf</t>
  </si>
  <si>
    <t>https://s22.q4cdn.com/363130056/files/doc_financials/2022/q2/Arlo-Investor-Presentation-Q2-2022-Final.pdf</t>
  </si>
  <si>
    <t>https://s22.q4cdn.com/506259022/files/doc_presentations/2021/03/2021-Investor-Presentation-vFinal1.pdf</t>
  </si>
  <si>
    <t>https://www.isdb.org/sites/default/files/media/documents/2020-11/IsDB Investor Presentation (Nov 2020) (1).pdf</t>
  </si>
  <si>
    <t>https://www.td.com/document/PDF/investor/2017/2017-Q1_TD_Investor_Presentation_F_EN.pdf</t>
  </si>
  <si>
    <t>https://www2.illinois.gov/sites/capitalmarkets/Presentations/Information-Summary-of-September-2018-Build-Illinois-Ratings-Presentation.pdf</t>
  </si>
  <si>
    <t>https://s23.q4cdn.com/714267708/files/doc_financials/2021/q1/Blackstone1Q21EarningsPressRelease.pdf</t>
  </si>
  <si>
    <t>https://www2.illinois.gov/sites/capitalmarkets/Presentations/Information-Summary-of-March-2018-State-of-Illinois-Ratings-Presentation.pdf</t>
  </si>
  <si>
    <t>https://crsreports.congress.gov/product/pdf/IF/IF12450</t>
  </si>
  <si>
    <t>https://polsky.uchicago.edu/wp-content/uploads/2019/01/SAFE-Agreement-Template-2.12.2015-Version.pdf</t>
  </si>
  <si>
    <t>https://www.sec.gov/investor/alerts/ib_hedgefunds.pdf</t>
  </si>
  <si>
    <t>https://s7d2.scene7.com/is/content/Caterpillar/CM20220429-5abae-1adc1</t>
  </si>
  <si>
    <t>https://ilcma.org/wp-content/uploads/2021/01/Manufacturing-in-IL-2021_Tomei.pdf</t>
  </si>
  <si>
    <t>https://s24.q4cdn.com/521204325/files/doc_presentations/2022/Yelp-Investor-Presentation-Feb-2022-update.pdf</t>
  </si>
  <si>
    <t>https://bandhanbank.com/sites/default/files/2024-02/Investor-Presentation-Q3-FY-23-24.pdf</t>
  </si>
  <si>
    <t>https://www.rbc.com/investor-relations/_assets-custom/pdf/irdeck2023q4.pdf</t>
  </si>
  <si>
    <t>https://www.hdfcbankdifc.com/content/bbp/repositories/723fb80a-2dde-42a3-9793-7ae1be57c87f/?path=/Footer/About Us/Other stakeholders' Information/Disclosure-PDFs-for-2023/HDFC-Roadshow-Presentation-21-Feb-2023-vFF.pdf</t>
  </si>
  <si>
    <t>https://www.ujjivan.com/pdf/Investor_Presentation_Business_Outlook.pdf</t>
  </si>
  <si>
    <t>https://www.in.gov/isp/files/LE-Guide-Jan-2023.pdf</t>
  </si>
  <si>
    <t>https://www.in.gov/doe/files/Social-Studies-Government-Resource-Guide.pdf</t>
  </si>
  <si>
    <t>https://stockdiscovery.s3.amazonaws.com/india/company/24878/4915/IP-Dec21.pdf</t>
  </si>
  <si>
    <t>https://www.in.gov/doe/files/United-States-History-Standards-2020-1.pdf</t>
  </si>
  <si>
    <t>https://www.in.gov/health/trauma-system/files/July-2021-IPAC-presentation.pdf</t>
  </si>
  <si>
    <t>https://beninc.ai/wp-content/uploads/2023/09/BEN-Investor-Presentation-September-6-2023.pdf</t>
  </si>
  <si>
    <t>https://www.grinfra.com/wp-content/uploads/2023/02/Investor-Presentation-14.02.2023.pdf</t>
  </si>
  <si>
    <t>https://bip.brookfield.com/sites/bip-brookfield-ir/files/2022-11/bip-corporate-profile-november-2022.pdf</t>
  </si>
  <si>
    <t>https://s24.q4cdn.com/526396163/files/doc_earnings/2023/q2/presentation/Earnings-Presentation-2023-Q2.pdf</t>
  </si>
  <si>
    <t>https://www.in.gov/health/files/Community-Health-CFS-YE12312020-and-2019.pdf</t>
  </si>
  <si>
    <t>https://apar.com/wp-content/uploads/2022/07/Investors_Update_Q1FY23.pdf</t>
  </si>
  <si>
    <t>https://www.isdb.org/sites/default/files/media/documents/2021-09/IsDB Investor Presentation (Sep 2021).pdf</t>
  </si>
  <si>
    <t>https://s23.q4cdn.com/407969754/files/doc_financials/2023/ar/2022-annual-report.pdf</t>
  </si>
  <si>
    <t>https://s28.q4cdn.com/150851472/files/doc_financials/2023/q3/Investor-Presentation-072023.pdf</t>
  </si>
  <si>
    <t>https://www.aging.senate.gov/imo/media/doc/Drug Pricing Report.pdf</t>
  </si>
  <si>
    <t>https://assets.website-files.com/61449a484d74b2708533bace/64da168d1d11a292e2718aac_POINT Biopharma Investor Presentation (August 2023).pdf</t>
  </si>
  <si>
    <t>https://www.novonordisk.com/content/dam/nncorp/global/en/investors/irmaterial/annual_report/2023/novo-nordisk-annual-report-2022.pdf</t>
  </si>
  <si>
    <t>https://investors.dentsplysirona.com/static-files/7a15a45d-4e11-4bd7-addb-0ed5a13e5f43</t>
  </si>
  <si>
    <t>https://www.repository.law.indiana.edu/cgi/viewcontent.cgi?article=1019&amp;context=ijgls</t>
  </si>
  <si>
    <t>https://traffickinginstitute.org/wp-content/uploads/2022/10/2021-State-Summary-Indiana.pdf</t>
  </si>
  <si>
    <t>https://s23.q4cdn.com/714267708/files/doc_financials/2021/q4/Blackstone4Q21EarningsPressRelease.pdf</t>
  </si>
  <si>
    <t>https://www.eximbankindia.in/assets/pdf/public-declarations/Investor-Presentation-FY2023.pdf</t>
  </si>
  <si>
    <t>https://mycentralstatespension.org/-/media/Pension/PDFs/Congressional-Campaign/Congressional-Districts/Indiana.pdf?la=en&amp;hash=250D1D8AAE8CC0104D1FE7F11C1060B41E8993E6</t>
  </si>
  <si>
    <t>https://scholarworks.calstate.edu/downloads/xp68kg70j</t>
  </si>
  <si>
    <t>https://s29.q4cdn.com/168520777/files/doc_presentation/2022/2022/03/TheTradeDesk_Q421_Investor_Presentation.pdf</t>
  </si>
  <si>
    <t>https://www.indusind.com/content/dam/indusind-corporate/investors/investor-presentation/FY2021-2022/InvestorPresentation-Q1FY22.pdf</t>
  </si>
  <si>
    <t>https://www.sipc.org/media/annual-reports/2022-annual-report.pdf</t>
  </si>
  <si>
    <t>https://www.ujjivansfb.in/sites/default/files/2023-08/Investor-Presentation-V6.pdf</t>
  </si>
  <si>
    <t>https://agpolicyreview.card.iastate.edu/files/inline-files/c2-70.pdf</t>
  </si>
  <si>
    <t>https://s21.q4cdn.com/428849097/files/doc_presentations/2023/Nov/28/udc_ir_2023_presentation_nov.pdf</t>
  </si>
  <si>
    <t>https://tax.iowa.gov/sites/default/files/2020-06/Angel Investor Evaluation Study 2019.pdf</t>
  </si>
  <si>
    <t>https://www.telesat.com/wp-content/uploads/2023/11/Investor-NDR-Presentation-2023.11.09.pdf</t>
  </si>
  <si>
    <t>https://publications.iowa.gov/35295/1/iub-fy2020-annual-report (1).pdf</t>
  </si>
  <si>
    <t>https://indicators.kauffman.org/wp-content/uploads/sites/2/2022/05/2021_Early-Stage-Entrepreneurship-IA_Snapshot.pdf</t>
  </si>
  <si>
    <t>https://assets.siemens-energy.com/siemens/assets/api/uuid:793d1801-7465-4308-867d-e3bd7af551c6/siemens-energy-usa-corporate-presentation-2023-final-may.pdf</t>
  </si>
  <si>
    <t>https://www.bp.com/content/dam/bp/business-sites/en/global/corporate/pdfs/news-and-insights/press-releases/bp-agrees-to-purchase-travelcenters-of-america.pdf</t>
  </si>
  <si>
    <t>https://www.sec.gov/files/litigation/admin/2023/ia-6332.pdf</t>
  </si>
  <si>
    <t>https://www.card.iastate.edu/products/presentations/files/hayes_us_pork_production.pdf</t>
  </si>
  <si>
    <t>https://www.supremecourt.gov/DocketPDF/22/22-200/246360/20221114113719389_22-200 Amicus Brief Investor.pdf</t>
  </si>
  <si>
    <t>https://www.extension.iastate.edu/agdm/wholefarm/pdf/c2-70.pdf</t>
  </si>
  <si>
    <t>https://s201.q4cdn.com/604002580/files/doc_presentation/2023/03/cube-ir-presentation-mar-2023-final-format.pdf</t>
  </si>
  <si>
    <t>https://corporate.stingray.com/wp-content/uploads/2023/08/investor-presentation-Q1FY24.pdf</t>
  </si>
  <si>
    <t>https://s2.q4cdn.com/280189305/files/doc_presentations/2023/Nov/24/th-investor-presentation-november-2023_vf.pdf</t>
  </si>
  <si>
    <t>https://d18rn0p25nwr6d.cloudfront.net/CIK-0000320193/bf638a4a-9a78-4a7f-9d0a-71bd217da14d.pdf</t>
  </si>
  <si>
    <t>https://tax.iowa.gov/sites/default/files/2022-12/2022InnovationFundTaxCreditStudy.pdf</t>
  </si>
  <si>
    <t>https://www.iowaregents.edu/media/cms/0522_UIHC_2__UIHC_Presentation_A195337F5A4D2.pdf</t>
  </si>
  <si>
    <t>https://www.nass.usda.gov/Statistics_by_State/Iowa/Publications/Crop_Report/2024/IA-Crop-Production-Annual-01-24.pdf</t>
  </si>
  <si>
    <t>https://s23.q4cdn.com/290406876/files/doc_presentations/2023/11/laureate-overview-presentation-november-2023-final.pdf</t>
  </si>
  <si>
    <t>https://www.cn.ca/en/investors/events/-/media/Files/Investors/Presentations/CN-Makes-Superior-Proposal-to-Combine-With-KCS.pdf</t>
  </si>
  <si>
    <t>https://s23.q4cdn.com/945657003/files/doc_downloads/2023/12/01/2023-December-Investor-Update_12-01-2023.pdf</t>
  </si>
  <si>
    <t>https://www.persistent.com/wp-content/uploads/2023/10/analyst-presentation-and-factsheet-q2fy24.pdf</t>
  </si>
  <si>
    <t>https://www.kansascommerce.gov/wp-content/uploads/2022/08/KAITC-Guidelines-2022.pdf</t>
  </si>
  <si>
    <t>https://ir.rblbank.com/pdfs/financial-highlights/Investor_Presentation_Q1_FY24.pdf</t>
  </si>
  <si>
    <t>https://www.taxformfinder.org/forms/2020/2020-kansas-form-k-30.pdf</t>
  </si>
  <si>
    <t>https://www.calmainefoods.com/media/1407/calm-investor-presentation-081423_final.pdf</t>
  </si>
  <si>
    <t>https://s27.q4cdn.com/974260903/files/doc_presentation/2021/05/BARK-Investor-Presentation-May-2021_vF.pdf</t>
  </si>
  <si>
    <t>https://s24.q4cdn.com/126708163/files/doc_presentations/KMI_September_NDR_01.pdf</t>
  </si>
  <si>
    <t>http://s28.q4cdn.com/193705676/files/doc_presentation/2022/11/3Q-2022-Investor-Presentation-vFINAL.pdf</t>
  </si>
  <si>
    <t>https://www.kansascommerce.gov/wp-content/uploads/2020/08/KAITC_Guidelines.pdf</t>
  </si>
  <si>
    <t>https://s21.q4cdn.com/736796105/files/doc_presentations/2021/CP-KCS-Announcement-Deck_3.21_10AMFINAL.pdf</t>
  </si>
  <si>
    <t>https://www.kclife.com/Company/Files.aspx?type=2&amp;fid=119</t>
  </si>
  <si>
    <t>https://elischolar.library.yale.edu/cgi/viewcontent.cgi?article=2595&amp;context=ypfs-documents2</t>
  </si>
  <si>
    <t>https://www.angelcapitalassociation.org/data/Kansas_Angel_Investor_Act_Guidelines_FINAL_Jan2007.pdf?rev=24FB</t>
  </si>
  <si>
    <t>https://ir.prim.com/~/media/Files/P/Primoris-IR-v2/presentations/2023/3q-2023-investor-presentation.pdf</t>
  </si>
  <si>
    <t>https://d1io3yog0oux5.cloudfront.net/_658c456fb8ff1f12429e3f3171d6705a/mgpingredients/db/2905/27753/pdf/Investor+Presentation+-+November+2023+FINAL.pdf</t>
  </si>
  <si>
    <t>https://s21.q4cdn.com/736796105/files/doc_financials/2023/CPKC-Selected-Unaudited-Combined-Summary-of-Historical-Data.pdf</t>
  </si>
  <si>
    <t>https://www.ksrevenue.gov/pdf/k-30.pdf</t>
  </si>
  <si>
    <t>https://www.kclife.com/Company/Files.aspx?type=2&amp;fid=117</t>
  </si>
  <si>
    <t>https://www.ksrevenue.gov/pdf/k-27.pdf</t>
  </si>
  <si>
    <t>https://nsearchives.nseindia.com/corporate/UTKARSHBNK_27012024192254_InvestorPresentationIntimation.pdf</t>
  </si>
  <si>
    <t>http://s24.q4cdn.com/280511176/files/doc_presentations/2019/02/Jacobs-Investor-Presentation-Feb-2019.pdf</t>
  </si>
  <si>
    <t>https://d1io3yog0oux5.cloudfront.net/_f2db6d530d5d092df84f2f5a6cb63d33/mgpingredients/db/2905/27753/pdf/Investor+Presentation+-+November+2023+FINAL.pdf</t>
  </si>
  <si>
    <t>https://s21.q4cdn.com/950981335/files/doc_presentations/2023/May/31/chrw-investor-presentation-2023-may.pdf</t>
  </si>
  <si>
    <t>https://www.kansasregents.org/resources/PDF/Data/WSU_KBOR_KART_Presentation_21.pdf</t>
  </si>
  <si>
    <t>https://amprius.com/wp-content/uploads/2022/08/Amprius-Technologies-Investor-Presentation-August-2022.pdf</t>
  </si>
  <si>
    <t>https://s29.q4cdn.com/809882261/files/doc_presentations/2023/06/06/Investor-Presentation.pdf</t>
  </si>
  <si>
    <t>https://cmsmedia.webjetlimited.com/webjetltd-uploads/2022/05/FY22-Investor-Presentation.pdf</t>
  </si>
  <si>
    <t>https://s27.q4cdn.com/628809724/files/doc_presentations/2023/Jun/02/smartstop-investor-presentation-2023-06-1-1q23-update-final.pdf</t>
  </si>
  <si>
    <t>https://www.supremecourt.gov/opinions/19pdf/18-6135_j4ek.pdf</t>
  </si>
  <si>
    <t>https://www.kansascommerce.gov/wp-content/uploads/2021/12/Appendix-II.pdf</t>
  </si>
  <si>
    <t>https://res.cloudinary.com/lastminute-contenthub/image/upload/v1695134218/DAM/Artwork/lastminute.com/reports_presentations/2023/presentations/20230523-LMN-IR Presentation-final.pdf</t>
  </si>
  <si>
    <t>https://www.kcsouthern.com/pdf/press-release/Q1_2021_Press_Release.pdf</t>
  </si>
  <si>
    <t>http://kslegislature.org/li_2016/b2015_16/committees/ctte_s_cmrce_1/documents/testimony/20160211_01.pdf</t>
  </si>
  <si>
    <t>https://www.ir.oilstatesintl.com/static-files/363b152f-a832-44c7-91e0-76498308be85</t>
  </si>
  <si>
    <t>https://s25.q4cdn.com/253745149/files/doc_presentations/2021/10/26/AQN-Investor-Presentation-2021-10-26.pdf</t>
  </si>
  <si>
    <t>https://irpages2.eqs.com/download/companies/kkrinc/Presentations/KKR September 2021 Investor Presentation.pdf</t>
  </si>
  <si>
    <t>https://s24.q4cdn.com/602452630/files/doc_financials/2023/q3/september-2023-investor-presentation.pdf</t>
  </si>
  <si>
    <t>https://s25.q4cdn.com/253745149/files/doc_downloads/asset-summaries/Investor-Presentation_2021.10.26-vF.pdf</t>
  </si>
  <si>
    <t>https://www.glenmarklifesciences.com/pdf/Q3 FY24 - Investor presentation.pdf</t>
  </si>
  <si>
    <t>https://s1.q4cdn.com/312465361/files/doc_presentations/2021/TMST-Investor-Deck-May-2021.pdf</t>
  </si>
  <si>
    <t>https://www.federalbank.co.in/documents/10180/590176370/IntimationonInvestorPresentation.pdf/77e57c26-75f5-c8df-448b-26dec60e7b95?t=1697461932406</t>
  </si>
  <si>
    <t>https://ir.rblbank.com/pdfs/financial-highlights/Investor_Presentation_Q2_FY24.pdf</t>
  </si>
  <si>
    <t>https://s28.q4cdn.com/401901388/files/doc_downloads/res_library/CAE-IR-Presentation-June-2021-Final.pdf</t>
  </si>
  <si>
    <t>https://s3.amazonaws.com/resources.inktankir.com/gb/GB-Corp-IRP-2Q23-FINAL.pdf</t>
  </si>
  <si>
    <t>https://www.kkrreit.com/~/media/Files/K/KKR-V2/reports-and-presentations/kref-3q23-investor-presentation.pdf</t>
  </si>
  <si>
    <t>https://marriott.gcs-web.com/static-files/b82978a6-9d28-4e38-9855-fc4ae2cebe11</t>
  </si>
  <si>
    <t>https://s3.amazonaws.com/resources.inktankir.com/gb/GB-Corp-IRP-1Q23-Final.pdf</t>
  </si>
  <si>
    <t>https://ir.churchilldownsincorporated.com/static-files/9961783b-d5ce-4bfd-baf2-583160a246ce</t>
  </si>
  <si>
    <t>https://s22.q4cdn.com/513010314/files/doc_financials/2021/q2/2Q21-Earnings-Presentation-vF.pdf</t>
  </si>
  <si>
    <t>https://www.clairmontpress.com/LA23/LA6/la6_common/student_edition_pdfs/LA6 LRES/TOC.pdf</t>
  </si>
  <si>
    <t>https://www.clairmontpress.com/LA23/LA6/la6_common/quicknotes/LA_CH10_QN.pdf</t>
  </si>
  <si>
    <t>https://ir.exxonmobil.com/static-files/73aca83c-e65f-42ec-9a13-a7b04a302b7f</t>
  </si>
  <si>
    <t>https://investor.lpcorp.com/static-files/87aa4e59-ab11-4a80-9f8f-01076892c93a</t>
  </si>
  <si>
    <t>https://d1io3yog0oux5.cloudfront.net/_806ebad094c2d69a3f35438b0b5495b9/forwardair/db/495/4158/pdf/Investor+Presentation+1Q19+-+Final+(20190211).pdf</t>
  </si>
  <si>
    <t>https://www.nbc.ca/content/dam/bnc/a-propos-de-nous/relations-investisseurs/resultats-trimestriels/2021/presentation-q3-2021.pdf</t>
  </si>
  <si>
    <t>https://lpcorp.gcs-web.com/static-files/62f93138-99af-48d0-970a-a4f28709b912</t>
  </si>
  <si>
    <t>https://lpcorp.gcs-web.com/static-files/f17e2efc-7a14-4cc5-b88b-1cbb5058d90a</t>
  </si>
  <si>
    <t>https://www.mersla.com/sites/default/files/fileattachments/mers/meeting/591/tar_cpf_presentation_municipal_employees_retirement_system_of_louisiana_011719.pdf</t>
  </si>
  <si>
    <t>https://revenue.louisiana.gov/Miscellaneous/LED-Managed Incentives Overview (Louisiana Economic Development).pdf</t>
  </si>
  <si>
    <t>https://ir.rayonier.com/static-files/60cc1ee0-9fb3-416b-8270-39dfcf3f5dbe</t>
  </si>
  <si>
    <t>https://lpcorp.gcs-web.com/static-files/c43d8288-5e6d-435b-abb6-f60ed23f40bd</t>
  </si>
  <si>
    <t>https://d1io3yog0oux5.cloudfront.net/_7219aa4a68d8d85ae6ace7f009f100dc/huntington/db/2552/24986/pdf/4Q23+Investor+Deck_11.8.23+vF.pdf</t>
  </si>
  <si>
    <t>https://s22.q4cdn.com/506259022/files/doc_presentations/2020/05/May-Investor-Presentation.pdf</t>
  </si>
  <si>
    <t>https://investor.lpcorp.com/static-files/e238f252-3dae-4b0b-af28-d3941910fdd1</t>
  </si>
  <si>
    <t>https://occidentalpetroleum.gcs-web.com/static-files/d8c06678-74ee-4f6b-a7ed-8d4439ee6f49</t>
  </si>
  <si>
    <t>https://www.publicbankgroup.com/media/fpyoxtpt/investor-presentation.pdf</t>
  </si>
  <si>
    <t>https://d1io3yog0oux5.cloudfront.net/_ebec6489b7254d7a5deb03d962087859/texaspacific/db/706/6385/pdf/TPL+Investor+Deck+(February+2023)+VFINAL.pdf</t>
  </si>
  <si>
    <t>https://www.jpmorganchase.com/content/dam/jpmc/jpmorgan-chase-and-co/investor-relations/documents/audited-financial-statements-2021.pdf</t>
  </si>
  <si>
    <t>https://www.explorelouisiana.com/sites/default/files/2022-05/Louisiana-Presentation-050922-Heizer.pdf</t>
  </si>
  <si>
    <t>https://baffc.org/wp-content/uploads/2021/09/2021-09-07-Ciolino-Roubion-Recent-Developments-in-Legal-Ethics.pdf</t>
  </si>
  <si>
    <t>https://cdn.entergy.com/userfiles/content/investor_relations/pdfs/2020_Annual_Report.pdf</t>
  </si>
  <si>
    <t>https://sunlightfinancial.com/sunlight-financial-investor-presentation.pdf</t>
  </si>
  <si>
    <t>http://investor.lifevantage.com/static-files/80408c06-8ea5-4eeb-8aaa-c2bdaf9612ee</t>
  </si>
  <si>
    <t>https://www.lpsc.louisiana.gov/docs/news/Vorhoff PSC Climate Presentation 20230816.pdf</t>
  </si>
  <si>
    <t>https://cdn.entergy.com/userfiles/content/investor_relations/docs/2019_Investor_Guide.pdf</t>
  </si>
  <si>
    <t>https://connect.fbla.org/headquarters/files/High School Competitive Events Resources/Individual Guidelines/Presentation Events/Data-Analysis.pdf</t>
  </si>
  <si>
    <t>https://www.kellogg.northwestern.edu/faculty/mezzanotti/documents/tax_credit_hm.pdf</t>
  </si>
  <si>
    <t>https://investors.glpropinc.com/static-files/17057c95-8b19-4d61-9c54-6011605f3d4c</t>
  </si>
  <si>
    <t>https://www.lenzing.com/?type=88245&amp;tx_filedownloads_file[fileName]=fileadmin/content/PDF/07_Finanzen/Praesentationen/DE/LAG_Investor_Presentation_Q3_2023.pdf</t>
  </si>
  <si>
    <t>https://ir.rblbank.com/pdfs/financial-highlights/investor-presentation-retail-deep-dive.pdf</t>
  </si>
  <si>
    <t>https://www.bmo.com/ir/qtrinfo/1/2022-q3/Q322_AnalystPresentation.pdf</t>
  </si>
  <si>
    <t>https://medicalpropertiestrust.gcs-web.com/static-files/534f2aeb-c50f-4ed4-a54c-9b61d5c1cbeb</t>
  </si>
  <si>
    <t>http://s24.q4cdn.com/287068338/files/doc_presentations/2022/05/Lumen-1Q22-Investor-Deck-Final.pdf</t>
  </si>
  <si>
    <t>http://ofi.louisiana.gov/SOCGuidanceVirtualCurrency.pdf</t>
  </si>
  <si>
    <t>https://calmainefoods.com/media/1425/calm-investor-presentation-nov-23.pdf</t>
  </si>
  <si>
    <t>https://calmainefoods.com/media/1095/calm-june-2018.pdf</t>
  </si>
  <si>
    <t>https://s28.q4cdn.com/101245351/files/doc_presentations/2021/09/PET-Investor-Presentation-(Sep-'21).pdf</t>
  </si>
  <si>
    <t>https://investors.23andme.com/static-files/c5b02f5f-eb63-40ea-bd02-0f44f0074fc5</t>
  </si>
  <si>
    <t>https://www.maineturnpike.com/MaineTurnpike2012/files/69/696286d9-611c-4e5a-b6ae-802683815b8e.pdf</t>
  </si>
  <si>
    <t>https://calmainefoods.com/media/1426/calm-investor-presentation-2q-2024.pdf</t>
  </si>
  <si>
    <t>https://calmainefoods.com/media/1117/calm-october-2019.pdf</t>
  </si>
  <si>
    <t>https://calmainefoods.com/media/1112/calm-october-9-2018.pdf</t>
  </si>
  <si>
    <t>https://investors.23andme.com/static-files/8db681b8-4ea3-452f-a3e6-3a151d8866d9</t>
  </si>
  <si>
    <t>https://corporate.oreillyauto.com/cmsstatic/O'Reilly Automotive, Inc. Third Quarter 2022 Earnings Release.pdf</t>
  </si>
  <si>
    <t>https://grist.org/wp-content/uploads/2010/08/investorpresentation.pdf</t>
  </si>
  <si>
    <t>https://calmainefoods.gcs-web.com/static-files/3775d1a2-4a86-44d4-a3be-22263fc9efb7</t>
  </si>
  <si>
    <t>https://www.energy.gov/sites/default/files/2022-09/offshore-wind-market-report-2022-v2.pdf</t>
  </si>
  <si>
    <t>https://www.calmainefoods.com/media/1424/calm-investor-presentation-11623.pdf</t>
  </si>
  <si>
    <t>https://digitalcommons.mainelaw.maine.edu/cgi/viewcontent.cgi?article=1521&amp;context=mlr</t>
  </si>
  <si>
    <t>https://www.maineturnpike.com/cmstemplates/showAttachment.ashx?url=/Business-With-MTA/Investor-Relations/MTA-Audited-Financials-12-31-2020-(1).pdf</t>
  </si>
  <si>
    <t>https://www.maineturnpike.com/cmstemplates/showAttachment.ashx?url=/Business-With-MTA/Investor-Relations/MTA-Management-Letter-12-31-2020.pdf</t>
  </si>
  <si>
    <t>https://www.texasattorneygeneral.gov/sites/default/files/images/admin/2020/Press/Plaintiff's Original Petition-Cal-Maine pdfA.pdf</t>
  </si>
  <si>
    <t>https://www.calmainefoods.com/media/1310/calm-stephens-annual-investment-conference-2021-dec-final.pdf</t>
  </si>
  <si>
    <t>https://s2.q4cdn.com/945805771/files/doc_presentations/2018/PLNT-Investor-Presentation-June-2018.pdf</t>
  </si>
  <si>
    <t>https://investor.northeastbank.com/static-files/2ab52628-1f1f-4123-bc6a-69e036860b17</t>
  </si>
  <si>
    <t>https://www.lockheedmartin.com/content/dam/lockheed-martin/eo/documents/annual-reports/lockheed-martin-annual-report-2020.pdf</t>
  </si>
  <si>
    <t>https://www.maineturnpike.com/cmstemplates/showAttachment.ashx?url=/Business-With-MTA/Investor-Relations/MTA-Audited-Financials-12-31-2021.pdf</t>
  </si>
  <si>
    <t>https://calmainefoods.gcs-web.com/static-files/7f2f1a25-57d4-4d14-a22b-ec3b09c366e5</t>
  </si>
  <si>
    <t>https://legislature.maine.gov/uploads/visual_edit/s-20210310-regular16.pdf</t>
  </si>
  <si>
    <t>https://digitalcommons.mainelaw.maine.edu/cgi/viewcontent.cgi?article=1573&amp;context=mlr</t>
  </si>
  <si>
    <t>https://unctad.org/system/files/official-document/webdiaeia20108_en.pdf</t>
  </si>
  <si>
    <t>https://www.maine.gov/decd/sites/maine.gov.decd/files/inline-files/Aquaculture-Presentation.pdf</t>
  </si>
  <si>
    <t>https://legislature.maine.gov/doc/4165</t>
  </si>
  <si>
    <t>https://www.idfcfirstbank.com/content/dam/idfcfirstbank/pdf/announcements/IDFC-FIRST-Bank-Investor-Presentation-Q3-FY24.pdf</t>
  </si>
  <si>
    <t>https://static.seekingalpha.com/uploads/sa_presentations/983/77983/original.pdf</t>
  </si>
  <si>
    <t>https://www.courts.maine.gov/courts/sjc/lawcourt/2022/22me012.pdf</t>
  </si>
  <si>
    <t>https://www.berkshirehathaway.com/BHE2021InvestPresent.pdf</t>
  </si>
  <si>
    <t>https://www.maine.gov/dhhs/mecdc/infectious-disease/epi/zoonotic/rabies/documents/2017-Maine-Rabies-Management-Guidelines-4th-edition.pdf</t>
  </si>
  <si>
    <t>https://core.ac.uk/download/71461696.pdf</t>
  </si>
  <si>
    <t>https://home.treasury.gov/system/files/221/TreasuryPresentationToTBACQ12021.pdf</t>
  </si>
  <si>
    <t>https://home.treasury.gov/system/files/221/TreasuryPresentationToTBACQ22022.pdf</t>
  </si>
  <si>
    <t>https://www.unitedmalt.com/wp-content/uploads/2021/11/FY21-Investor-Presentation-and-Cover-letter.pdf</t>
  </si>
  <si>
    <t>https://investors.bunge.com/~/media/Files/B/Bunge-IR/documents/shareholder-meeting-materials/bunge-2022-annual-report.pdf</t>
  </si>
  <si>
    <t>https://www.maine.gov/dacf/php/apiary/documents/factsheets/bees-of-maine.pdf</t>
  </si>
  <si>
    <t>https://www2.deloitte.com/content/dam/Deloitte/global/Documents/Energy-and-Resources/dttl-er-US-oilandgas-guide.pdf</t>
  </si>
  <si>
    <t>https://journals.sagepub.com/doi/pdf/10.1177/13548166211052803</t>
  </si>
  <si>
    <t>https://www.syrmasgs.com/investor-relations/wp-content/uploads/2023/05/Syrma-SGS_Investor-Presentation_FY23-_Website.pdf</t>
  </si>
  <si>
    <t>https://s21.q4cdn.com/399680738/files/doc_earnings/2023/q3/presentation/Earnings-Presentation-Q3-2023.pdf</t>
  </si>
  <si>
    <t>https://www.ecopetrol.com.co/wps/wcm/connect/bdd2797e-54da-4f7c-bcec-80960fc6b899/Ecopetrol_Investor Presentation.pdf?MOD=AJPERES&amp;attachment=false&amp;id=1673362130657</t>
  </si>
  <si>
    <t>https://home.treasury.gov/system/files/221/TreasuryPresentationToTBACQ42023.pdf</t>
  </si>
  <si>
    <t>https://calmainefoods.gcs-web.com/static-files/c447aef5-9dee-40f6-80b4-5e6e393c2d62</t>
  </si>
  <si>
    <t>https://www.sec.gov/files/litigation/complaints/2024/comp-pr2024-11.pdf</t>
  </si>
  <si>
    <t>https://d1io3yog0oux5.cloudfront.net/_e6ce0160d6c2fe53a65c861dc7c2588c/chimerareit/db/885/7975/presentation/Q4_2023_Investor_Presentation_Final.pdf</t>
  </si>
  <si>
    <t>https://mde.maryland.gov/programs/workwithmde/Documents/AQCAC/AMCCPresentation.pdf</t>
  </si>
  <si>
    <t>https://www.mgaleg.maryland.gov/cmte_testimony/2021/wam/71_01202021_135411-529.pdf</t>
  </si>
  <si>
    <t>https://investors.amylyx.com/static-files/8d7188f5-9c9e-4123-8204-e54fab324948</t>
  </si>
  <si>
    <t>https://dls.maryland.gov/pubs/prod/InterGovMatters/InterImm/Presentation-International-Immigration-to-Maryland.pdf</t>
  </si>
  <si>
    <t>https://d1io3yog0oux5.cloudfront.net/_0cacc422659b357ef1fdfa938786d73e/terrascend/db/2227/20850/pdf/TSND+IR+PPT+1.4.24_FINAL+V2.pdf</t>
  </si>
  <si>
    <t>https://broadstone.com/wp-content/uploads/2022/05/Investor-Presentation-May-2022.pdf</t>
  </si>
  <si>
    <t>https://ast-science.com/wp-content/uploads/2023/05/2023.05-ASTS-Investor-Presentation_vF.pdf</t>
  </si>
  <si>
    <t>https://www.burlingtoninvestors.com/static-files/2afeb0fe-d4ee-4773-a473-7b7dae444efd</t>
  </si>
  <si>
    <t>https://d1io3yog0oux5.cloudfront.net/_f2882bf82826df2c8e5696db32937669/terrascend/db/2227/20850/pdf/TSND+IR+PPT+1.4.24_FINAL+V2.pdf</t>
  </si>
  <si>
    <t>https://s25.q4cdn.com/317318878/files/doc_presentations/2023/Apr/27/first-united-investor-presentation-2023-final-3.pdf</t>
  </si>
  <si>
    <t>https://www.marylandattorneygeneral.gov/Securities Documents/legalaspects.pdf</t>
  </si>
  <si>
    <t>https://www.blackberry.com/content/dam/blackberry-com/Documents/pdf/financial-reports/2021/q2y2021/Q2-FY21-Investor-Presentation.pdf</t>
  </si>
  <si>
    <t>https://www.magnoliaoilgas.com/~/media/Files/M/Magnolia-Oil-Gas/documents/investors/events-presentation/mgy-november2023-investor-presentation.pdf</t>
  </si>
  <si>
    <t>https://www.viemed.com/wp-content/uploads/2022/09/Investor-Presentation-September-2022.pdf</t>
  </si>
  <si>
    <t>https://s201.q4cdn.com/141608511/files/doc_presentations/2022/NVIDIA-Investor-Presentation-Oct-2022-(1).pdf</t>
  </si>
  <si>
    <t>https://s2.q4cdn.com/714858690/files/doc_presentations/2021/JELD-WEN-Investor-Day-Live-Presentation_FINAL-SITE2.pdf</t>
  </si>
  <si>
    <t>https://www.sec.gov/files/ia_virtualcurrencies.pdf</t>
  </si>
  <si>
    <t>https://ii-vi.com/wp-content/uploads/2019/12/II-VI_Investor_presentation_Final_120319.pdf</t>
  </si>
  <si>
    <t>https://massbondholder.com/sites/default/files/2023-11/11.2.23 MAIC SLIDES.pdf</t>
  </si>
  <si>
    <t>https://www.massmutual.com/global/media/shared/doc/financial-documents/annual-reports/2022_annual_report.pdf</t>
  </si>
  <si>
    <t>https://www.asx.com.au/asxpdf/20161214/pdf/43dpx03yrf6p7g.pdf</t>
  </si>
  <si>
    <t>https://massbondholder.com/sites/default/files/2023-10/Borrower_Guide_v3.pdf</t>
  </si>
  <si>
    <t>https://massbondholder.com/sites/default/files/2023-10/2023 Speaker Bios.pdf</t>
  </si>
  <si>
    <t>https://filecache.investorroom.com/mr5ir_genuineparts/267/GPC Investor Presentation Oct 2019.pdf</t>
  </si>
  <si>
    <t>https://massbondholder.com/sites/default/files/2020-11/GO Bonds Investor Presentation 11.16.pdf</t>
  </si>
  <si>
    <t>https://www.seic.com/sites/default/files/2022-05/SEIC_Investor_Presentation_Q1_2022.pdf</t>
  </si>
  <si>
    <t>https://www.massmutual.com/global/media/shared/doc/financial-documents/statutory-financial-statements/massachusetts-mutual-life-insurance-company/2022q1_mmsub_stat.pdf</t>
  </si>
  <si>
    <t>https://www.nationalgrid.com/document/139651/download</t>
  </si>
  <si>
    <t>https://www.nber.org/system/files/working_papers/w17443/w17443.pdf</t>
  </si>
  <si>
    <t>https://www.massmutual.com/global/media/shared/doc/financial documents/statutory financial statements/massachusetts mutual life insurance company/2020q3_mmsub_stat.pdf</t>
  </si>
  <si>
    <t>https://www.hbs.edu/ris/Publication Files/Brooks Huang Kearney Murray_59b551a9-8218-4b84-be15-eaff58009767.pdf</t>
  </si>
  <si>
    <t>https://sc-mmcom-cm.massmutual.com/global/media/shared/doc/financial-documents/statutory-financial-statements/massachusetts-mutual-life-insurance-company/2022q4_mmsub_stat.pdf</t>
  </si>
  <si>
    <t>https://www9.nationalgridus.com/non_html/a2_us_facts.pdf</t>
  </si>
  <si>
    <t>https://ipmall.law.unh.edu/sites/default/files/hosted_resources/CyberCrime/NEWSRELEASES/dinhSent.pdf</t>
  </si>
  <si>
    <t>https://www.nationalgrid.com/document/139756/download</t>
  </si>
  <si>
    <t>https://valoremadvisors.com/assets/admin/presentation_file/1710759057_Mallcom_(India)_Ltd._-_Investor_Presentation_-_February_2024.pdf</t>
  </si>
  <si>
    <t>https://www.massmutual.com/global/media/shared/doc/financial-documents/statutory-financial-statements/massachusetts-mutual-life-insurance-company/2023q3_mmsub_stat.pdf</t>
  </si>
  <si>
    <t>https://www.nationalgrid.com/document/147311/download</t>
  </si>
  <si>
    <t>https://www.awholdings.com/static-files/e1ae50dd-a3e2-4c12-97be-b38c1f7a59c3</t>
  </si>
  <si>
    <t>https://s24.q4cdn.com/133441296/files/doc_presentations/2019/DHI-Q219-Investor-Presentation-FINAL.pdf</t>
  </si>
  <si>
    <t>https://energy.mit.edu/wp-content/uploads/2016/07/MITEI-WP-2016-05.pdf</t>
  </si>
  <si>
    <t>https://www.energy.gov/sites/default/files/2023-08/offshore-wind-market-report-2023-edition-summary.pdf</t>
  </si>
  <si>
    <t>https://www.michigan.gov/-/media/Project/Websites/mshda/about/reports/financials/MSHDA_FinancialReport_2020.pdf?rev=d6fe2990186f4687b1fef98eab081899</t>
  </si>
  <si>
    <t>https://www.michigan.gov/-/media/Project/Websites/egle/Documents/Programs/MMD/Energy/presentation/energy-storage-report.pdf?rev=c6701c2a85b34427bc448daf8835da06</t>
  </si>
  <si>
    <t>https://filecache.investorroom.com/mr5ir_ppdai/392/FinVolution Q3 2023 Investor Presentation.pdf</t>
  </si>
  <si>
    <t>https://www.bcbsm.com/amslibs/content/dam/public/bcbsm/about/documents/2020-BCBSM-financial-statement.pdf</t>
  </si>
  <si>
    <t>https://2021.annualreport.umich.edu/uploads/fy21-complete-financial-statements.pdf</t>
  </si>
  <si>
    <t>https://www.bcbsm.com/content/dam/public/Consumer/Documents/about-us/gaap-financial-statements-2021.pdf</t>
  </si>
  <si>
    <t>https://www.university-bank.com/wp-content/uploads/2022/04/UNIB-Investor-Presentation-QE4-2021-vFinal.pdf</t>
  </si>
  <si>
    <t>https://www.michigan.gov/egle/-/media/Project/Websites/egle/Documents/Programs/MMD/Energy/presentation/Presentation20230615Information-Sessions-BIL-40101d-IOU.pdf?rev=9e2302a950224c92af4a9f063dd6cdfe&amp;hash=1C31210E8C5D1C2FEB2BCA41A4056B35</t>
  </si>
  <si>
    <t>https://www.michigan.gov/egle/-/media/Project/Websites/egle/Documents/Groups/UPETF/Presentation-2020-11-06-UPETF-MPSC-utility-planning.pdf?rev=54babf473f43487c8bd895687cc841d4&amp;hash=C970A2E93D474570F21B99DD312DD586</t>
  </si>
  <si>
    <t>https://ir.charter.com/static-files/4896db4c-0999-4206-ae5c-515acb79ab55</t>
  </si>
  <si>
    <t>https://s23.q4cdn.com/172692177/files/doc_presentations/2019/12/Europe-IR-Deck-FINAL.pdf</t>
  </si>
  <si>
    <t>https://www.michigan.gov/dnr/-/media/Project/Websites/dnr/Documents/Boards/NRC/2022/August-2022/Turkey_Combined.pdf</t>
  </si>
  <si>
    <t>https://www.michigan.gov/egle/-/media/Project/Websites/egle/Documents/Offices/OCE/MI-Healthy-Climate-Plan.pdf</t>
  </si>
  <si>
    <t>https://www.michigan.gov/mdhhs/-/media/Project/Websites/mdhhs/Keeping-Michigan-Healthy/Chronic-Disease-Epidemiology/Stroke-Epi/Data/MiSP-Stroke_Systems_of_Care_Brief-2021.pdf?rev=fa5b58e16b054f3e97965d65d5b5e6f9&amp;hash=4C5AE04977475EF7FBAF06E71FCB307E</t>
  </si>
  <si>
    <t>https://www.legislature.mi.gov/(S(1ehobybstsd4juvgok4qw0qn))/documents/mcl/pdf/mcl-act-551-of-2008.pdf</t>
  </si>
  <si>
    <t>https://www.mandg.com/~/media/Files/M/MandG-Plc/documents/investors/results-reports-and-presentations/2019/m-and-g-plc-investor-and-analyst-conference-19-09-26.pdf</t>
  </si>
  <si>
    <t>https://growingmichigan.org/wp-content/uploads/20231130-v5-Growing-Michigan-Together-Council-Report_Public-Presentation-Deck.pdf</t>
  </si>
  <si>
    <t>https://www.legislature.mi.gov/(S(gikbzzsiybbjiujolwumosju))/documents/mcl/pdf/mcl-act-314-of-1965.pdf</t>
  </si>
  <si>
    <t>https://internationalcenter.umich.edu/sites/default/files/event-handout/International Student FAQs 2023.pdf</t>
  </si>
  <si>
    <t>https://www.energy.gov/sites/default/files/2021-06/FCAB National Blueprint Lithium Batteries 0621_0.pdf</t>
  </si>
  <si>
    <t>https://www.senate.michigan.gov/sfa/Publications/BudUpdates/CRECMay2023/Michigan_Demographics_CREC_May2023.pdf</t>
  </si>
  <si>
    <t>https://d1io3yog0oux5.cloudfront.net/_3104236828a407ba18bd0e816d671665/clevelandcliffs/news/2017-11-27_Cleveland_Cliffs_Inc_to_Webcast_Presentation_from__104.pdf</t>
  </si>
  <si>
    <t>https://internationalcenter.umich.edu/sites/default/files/event-handout/International Student FAQs 2022.pdf</t>
  </si>
  <si>
    <t>https://growingmichigan.org/wp-content/uploads/Presentation-on-population-trends-impact-on-Jobs-Talent-and-the-Economy.pdf</t>
  </si>
  <si>
    <t>https://d18rn0p25nwr6d.cloudfront.net/CIK-0001042729/2cee4a03-9e84-4600-84b7-6be65d05db69.pdf</t>
  </si>
  <si>
    <t>https://www.michigan.gov/mdhhs/-/media/Project/Websites/mdhhs/PHE-Resources/PHE-Provider-Unwind-Presentation.pdf?rev=27d4d12bea7c4d1e916d331370096465&amp;hash=12042F6A05EEB2B407047C53A010EDD7</t>
  </si>
  <si>
    <t>https://www.mied.uscourts.gov/PDFFIles/ModelESIDiscoveryOrderAndRule26fChecklist.pdf</t>
  </si>
  <si>
    <t>https://www.michigan.gov/-/media/Project/Websites/mde/Literacy/Content-Standards/ELA_Standards.pdf</t>
  </si>
  <si>
    <t>https://crsreports.congress.gov/product/pdf/IF/IF12373</t>
  </si>
  <si>
    <t>https://www.emagin.com/images/pdf/presentations/eMagin_June_2020_Investor_Presentation_v2_2.pdf</t>
  </si>
  <si>
    <t>https://investor.dollargeneral.com/download/companies/dollargeneral/Annual Reports/AR_2019_Dollar General_Web PDF.pdf</t>
  </si>
  <si>
    <t>https://www.versabank.com/wp-content/uploads/2024/03/VBNK-Std-Investor-Pres-for-Website-March-2024.pdf</t>
  </si>
  <si>
    <t>https://d1io3yog0oux5.cloudfront.net/_475f5dfd27405ee2f51aa6708f693680/mindmed/db/2265/21419/pdf/MindMed+Investor+Presentation+-+02.13.24.pdf</t>
  </si>
  <si>
    <t>https://s22.q4cdn.com/994559668/files/doc_financials/2021/q4/2021-MERC-Annual-Report.pdf</t>
  </si>
  <si>
    <t>https://www.mindspacereit.com/wp-content/uploads/2020/08/Mindspace-REIT-Investor-Presentation-Conferences-February-2024.pdf</t>
  </si>
  <si>
    <t>https://media.investis.com/m/manchester-united/1711102-investor-pres-lr.pdf</t>
  </si>
  <si>
    <t>https://d1io3yog0oux5.cloudfront.net/_3104236828a407ba18bd0e816d671665/clevelandcliffs/news/2019-11-15_Cleveland_Cliffs_to_Webcast_Presentation_by_52.pdf</t>
  </si>
  <si>
    <t>https://d1io3yog0oux5.cloudfront.net/_48e236ca0c78c72080526206a549cbf3/energous/db/285/3034/pdf/Investor+Deck+NOV+23.pdf</t>
  </si>
  <si>
    <t>https://s26.q4cdn.com/566705420/files/doc_financials/2024/q2/MYTE-2Q24-Investor-Presentation.pdf</t>
  </si>
  <si>
    <t>https://scholarship.law.umn.edu/cgi/viewcontent.cgi?article=1320&amp;context=mjil</t>
  </si>
  <si>
    <t>https://open.mitchellhamline.edu/cgi/viewcontent.cgi?article=2000&amp;context=wmlr</t>
  </si>
  <si>
    <t>https://www.nisource.com/docs/librariesprovider2/nisource-documents/news/nisource-investor-day-presentation.pdf</t>
  </si>
  <si>
    <t>https://s26.q4cdn.com/566705420/files/doc_financials/2024/q1/MYTE-1Q24-Investor-Presentation.pdf</t>
  </si>
  <si>
    <t>https://d1io3yog0oux5.cloudfront.net/_3104236828a407ba18bd0e816d671665/clevelandcliffs/news/2019-09-05_Cleveland_Cliffs_to_Webcast_Presentation_by_56.pdf</t>
  </si>
  <si>
    <t>https://s26.q4cdn.com/920386777/files/doc_presentations/2020/Updated-Investor-Presentation-9.21.20.pdf</t>
  </si>
  <si>
    <t>https://www.thekrogerco.com/wp-content/uploads/2019/12/Kroger_Supermarket_Divisions_Map.pdf</t>
  </si>
  <si>
    <t>https://images.samsung.com/is/content/samsung/assets/global/ir/docs/business-introduction/Samsung_Investor_Presentation_DP_2020_v1.pdf</t>
  </si>
  <si>
    <t>https://static1.squarespace.com/static/61d4d043bad77a1898bc81a2/t/61ddd4d562ef5c28fd17618e/1641927896682/Electra+presentation+Jan+2022.pdf</t>
  </si>
  <si>
    <t>https://s2.q4cdn.com/280189305/files/doc_presentations/2023/Dec/11/th-investor-presentation-november-2023_vf.pdf</t>
  </si>
  <si>
    <t>https://s24.q4cdn.com/126708163/files/doc_presentations/2021/12/December-2021-Investor-Presentation-VF.pdf</t>
  </si>
  <si>
    <t>https://www.smiths.com/media/d1cl1uzo/smiths_medical_investor_day_transcript_2.pdf</t>
  </si>
  <si>
    <t>https://investor.turkishairlines.com/documents/presentations/turkish-airlines-2023-roadshow-presentation_vf2.pdf</t>
  </si>
  <si>
    <t>https://s2.q4cdn.com/610165863/files/doc_presentations/2015/May-Presentation-FINAL.pdf</t>
  </si>
  <si>
    <t>https://www.unitedhealthgroup.com/content/dam/UHG/PDF/investors/2022/UNH-Q4-2022-Form-10-K.pdf</t>
  </si>
  <si>
    <t>https://s2.q4cdn.com/536453762/files/doc_presentations/2021/2021-11-01-ELD-Investor-Presentation.pdf</t>
  </si>
  <si>
    <t>https://s29.q4cdn.com/182807794/files/doc_presentations/2024/Jan/4th-Quarter-2023-Investor-Presentation-Supplemental-Final.pdf</t>
  </si>
  <si>
    <t>https://s27.q4cdn.com/202248034/files/doc_presentations/2023/FINAL-Semrush-Investor-Deck-June-2023.pdf</t>
  </si>
  <si>
    <t>https://d1io3yog0oux5.cloudfront.net/_7c25502d98db437a67b0172415d0d58e/xponential/db/856/7650/pdf/Xponential+Fitness+Investor+Presentation+-+Q3+2023+-+November+2023+vFF_v2.pdf</t>
  </si>
  <si>
    <t>https://ir.manutd.com/~/media/Files/M/Manutd-IR/documents/manu-20f-2022-09-24.pdf</t>
  </si>
  <si>
    <t>https://s21.q4cdn.com/407815868/files/doc_presentations/REITWeek-2020-Investor-Presentation.pdf</t>
  </si>
  <si>
    <t>https://www.irs.gov/pub/irs-drop/rp-22-38.pdf</t>
  </si>
  <si>
    <t>https://mn.gov/deed/assets/population-trends-presentation_tcm1045-483638.pdf</t>
  </si>
  <si>
    <t>https://mnland.org/wp-content/uploads/2023/02/MN-Land-Trust-Audit-FY2022.pdf</t>
  </si>
  <si>
    <t>https://www.mnd.uscourts.gov/sites/mnd/files/Civil-ECF-Procedures-Guide.pdf</t>
  </si>
  <si>
    <t>https://s21.q4cdn.com/309955916/files/doc_presentations/2023/May/11/v2/2023-05-Investor-Presentation.pdf</t>
  </si>
  <si>
    <t>https://d1io3yog0oux5.cloudfront.net/_b7710d6ad84526f5bdcf29a54465c1a6/brinkshome/db/776/6684/pdf/Imperial+December+2021.pdf</t>
  </si>
  <si>
    <t>https://s22.q4cdn.com/620945538/files/doc_presentations/2023/Nov/07/investor-presentation-november-f24-vfinal.pdf</t>
  </si>
  <si>
    <t>https://www.mdac.ms.gov/wp-content/uploads/MS Study Committee on Foreign Purchase of Farmland Meeting Presentation 8.24.23.pdf</t>
  </si>
  <si>
    <t>https://www.mithra.com/wp-content/uploads/2024/02/2024-02-05_Mithra_Investor_Presentation.pdf</t>
  </si>
  <si>
    <t>https://www.msnb.uscourts.gov/sites/msnb/files/MBC_2021_clerk_presentation_website.pdf</t>
  </si>
  <si>
    <t>https://egrove.olemiss.edu/cgi/viewcontent.cgi?article=2780&amp;context=hon_thesis</t>
  </si>
  <si>
    <t>https://www.census.gov/history/pdf/ms-readmit22020.pdf</t>
  </si>
  <si>
    <t>http://www.mississippi.edu/finance/downloads/mgmt_report_of_financial_indicators_(2009_2013).pdf</t>
  </si>
  <si>
    <t>https://filecache.investorroom.com/mr5ir_vistracorp_ir/308/Vistra - January 2024 Investor Presentation.pdf</t>
  </si>
  <si>
    <t>https://filecache.investorroom.com/mr5ir_cadencebank/1092/download/CADE - Form 8-K (Items 2.02, 7.01 and 9.01) January 2024 - Q4 and Year end earnings announcement and Investor Presentation.pdf</t>
  </si>
  <si>
    <t>https://fingfx.thomsonreuters.com/gfx/legaldocs/zdpxddralpx/12132022bullock_defense.pdf</t>
  </si>
  <si>
    <t>https://extension.msstate.edu/sites/default/files/publications/supportfiles/mississippi_poverty_presentation_profile.pdf</t>
  </si>
  <si>
    <t>https://filecache.investorroom.com/mr5ir_cadencebank/1092/CADE - Form 8-K (Items 2.02, 7.01 and 9.01) January 2024 - Q4 and Year end earnings announcement and Investor Presentation.pdf</t>
  </si>
  <si>
    <t>https://www.investor.nexteraenergy.com/~/media/Files/N/NEE-IR/news-and-events/events-and-presentations/2020/6-2-2020/June 2020 Investor Presentation vF.pdf</t>
  </si>
  <si>
    <t>https://s25.q4cdn.com/479285134/files/doc_financials/2022/q4/4Q22-Mastercard-Earnings-Presentation.pdf</t>
  </si>
  <si>
    <t>https://www.justice.gov/d9/2023-09/u.s._v._mississippi_no._21-60772_5th_cir._09.20.23.pdf</t>
  </si>
  <si>
    <t>https://financialservices.house.gov/uploadedfiles/2023-05-09_chairman_mchenry_letter_to_appropriators_2024_final.pdf</t>
  </si>
  <si>
    <t>https://investors.nxp.com/static-files/39e29477-a81e-4e3c-8f34-a46da80d0b17</t>
  </si>
  <si>
    <t>https://www.ewgateway.org/wp-content/uploads/2021/12/2021-Nov-WRCPres-Mississippi-River-Plastics-Pollution.pdf</t>
  </si>
  <si>
    <t>https://scholarship.law.missouri.edu/cgi/viewcontent.cgi?article=3516&amp;context=mlr</t>
  </si>
  <si>
    <t>https://www.bmo.com/ir/qtrinfo/1/2022-q4/Q422_AnalystPresentation.pdf</t>
  </si>
  <si>
    <t>https://medialib.csl.com/-/media/shared/documents/results/2020-fy-announcement.pdf?la=en-us&amp;hash=6DC4210B71BD961AE0BD0E1514EE02E2FFAD9328&amp;hash=6DC4210B71BD961AE0BD0E1514EE02E2FFAD9328</t>
  </si>
  <si>
    <t>https://www.sec.gov/investor/pubs/reada10k.pdf</t>
  </si>
  <si>
    <t>https://investors.leonardodrs.com/static-files/b29a361b-8971-4707-8590-e382ee6027f3</t>
  </si>
  <si>
    <t>https://www.supremecourt.gov/opinions/23pdf/23a243_7l48.pdf</t>
  </si>
  <si>
    <t>https://www.aha.org/system/files/media/file/2021/01/Fast-Facts-Hospitals-Infographic-2021-jan21.pdf</t>
  </si>
  <si>
    <t>https://cms-assets.bajajfinserv.in/is/content/bajajfinance/bajaj-finserv-investor-presentation-q1-fy-2023-24pdf?scl=1&amp;fmt=pdf</t>
  </si>
  <si>
    <t>https://www.supremecourt.gov/DocketPDF/23/23A745/300410/20240212154110541_2024-02-12 - US v. Trump - Application to S. Ct. for Stay of D.C. Circuit Mandate - Final With Tables and Appendix.pdf</t>
  </si>
  <si>
    <t>https://www.gao.gov/pdf/product/679723</t>
  </si>
  <si>
    <t>https://lakesherwoodestates.net/wp-content/uploads/sites/435/2023/02/FINAL-FAQs-02062023.pdf</t>
  </si>
  <si>
    <t>https://s27.q4cdn.com/379551815/files/doc_financials/2021/q4/COMPASS-4Q21_Earnings_Release_FINAL-(1).pdf</t>
  </si>
  <si>
    <t>https://www.empiredistrict.com/Home/Document/7294</t>
  </si>
  <si>
    <t>https://s25.q4cdn.com/231862843/files/doc_presentations/2022/SpireInvestorPresentation_August22.pdf</t>
  </si>
  <si>
    <t>https://www.jstor.org/stable/3117385</t>
  </si>
  <si>
    <t>https://ir.bilibili.com/media/ckxl4gyp/q1-2023-bilibili-inc-investor-presentation.pdf</t>
  </si>
  <si>
    <t>https://investor.tsmc.com/english/encrypt/files/encrypt_file/reports/2021-04/cf13f8bbe93d30e1c654a8711ca3aa5ebcfdcd39/1Q21Presentation(E).pdf</t>
  </si>
  <si>
    <t>https://s22.q4cdn.com/689426802/files/doc_financials/2023/q1/Q1-2023-IR-Presentation.pdf</t>
  </si>
  <si>
    <t>https://lazboy.gcs-web.com/static-files/4b80a6dc-ce00-4c88-8f4c-4293d8df0ed9</t>
  </si>
  <si>
    <t>https://scholarship.law.duke.edu/cgi/viewcontent.cgi?article=1112&amp;context=djclpp_sidebar</t>
  </si>
  <si>
    <t>https://www.16thcircuit.org/Data/Sites/1/media/19-03-attorney-and-guardian-ad-litem-appointmentswithdrawals-in.pdf</t>
  </si>
  <si>
    <t>https://s2.q4cdn.com/299287126/files/doc_financials/2022/q4/Webslides_Q422_Final.pdf</t>
  </si>
  <si>
    <t>https://uncitral.un.org/sites/uncitral.un.org/files/media-documents/uncitral/en/22-01363_mediation_guide_e_ebook_rev.pdf</t>
  </si>
  <si>
    <t>https://www.niri.org/NIRI/media/NIRI/Certification/IRC-Readiness-Guide-2022.pdf</t>
  </si>
  <si>
    <t>https://engie-energia.cl/wp-content/uploads/2021/12/Investor-Presentation-1Q23-FV.pdf</t>
  </si>
  <si>
    <t>https://www.moed.uscourts.gov/sites/moed/files/documents/forms/moed-0001.pdf</t>
  </si>
  <si>
    <t>https://abc.xyz/assets/4a/f6/411d938e492e9b66749e2ba1984f/goog-10-q-q2-2023-4.pdf</t>
  </si>
  <si>
    <t>https://2009-2017.state.gov/documents/organization/254894.pdf</t>
  </si>
  <si>
    <t>https://embarktrucks.com/wp-content/uploads/2021/09/Embark_NGAB_Investor_Presentation-1.pdf</t>
  </si>
  <si>
    <t>https://www.torrentpower.com/pdf/investors/20200806_FY2020_Investor_Presentation.pdf</t>
  </si>
  <si>
    <t>https://www.researchgate.net/publication/349207919_The_Investor_Psychology_and_Stock_Market_Behavior_During_the_Initial_Era_of_COVID-19_A_Study_of_China_Japan_and_the_United_States/fulltext/603e6688299bf1e0785106f8/The-Investor-Psychology-and-Stock-Market-Behavior-During-the-Initial-Era-of-COVID-19-A-Study-of-China-Japan-and-the-United-States.pdf</t>
  </si>
  <si>
    <t>https://mochamber.com/wp-content/uploads/2023/04/investormembers_aug2023.pdf</t>
  </si>
  <si>
    <t>https://teachdemocracy.org/images/pdf/gun_policies.pdf</t>
  </si>
  <si>
    <t>https://www.epa.gov/system/files/documents/2021-11/bmp-illegal-dumping-control.pdf</t>
  </si>
  <si>
    <t>https://opc.mo.gov/files/2019-annual-report.pdf</t>
  </si>
  <si>
    <t>https://homefirstindia.com/files/HomeFirst Investor Presentation Q4FY23.pdf</t>
  </si>
  <si>
    <t>https://www.greenlanerenewables.com/_resources/presentations/greenlane-renewables-corporate-presentation.pdf</t>
  </si>
  <si>
    <t>https://prd.unitedhealthgroup.com/content/dam/UHG/PDF/investors/2021/UNH-Q2-2021-Release.pdf</t>
  </si>
  <si>
    <t>https://elfi.mohela.com/DL/common/publicInfo/investorInformation.aspx?idx=723</t>
  </si>
  <si>
    <t>https://s2.q4cdn.com/181345880/files/doc_downloads/2022/6.24.22-Delta-Standing-Presentation-vF.pdf</t>
  </si>
  <si>
    <t>https://www.commbank.com.au/content/dam/commbank-assets/investors/docs/results/fy23/CBA-FY23-Results-Presentation.pdf</t>
  </si>
  <si>
    <t>https://www.sec.gov/Archives/edgar/data/796343/000079634322000032/adbe10kfy21unofficialpdf.pdf</t>
  </si>
  <si>
    <t>https://cdn.shriramfinance.in/uploads/investor/pdf/ShriramCity_Investor_Presentation_21102022_Sep2022.pdf</t>
  </si>
  <si>
    <t>https://s21.q4cdn.com/950981335/files/doc_presentations/2023/May/31/chrw-investor-presentation-2023-may-v2.pdf</t>
  </si>
  <si>
    <t>https://unctad.org/system/files/official-document/iteiia20073_en.pdf</t>
  </si>
  <si>
    <t>https://ir.tesla.com/_flysystem/s3/sec/000095017023001409/tsla-20221231-gen.pdf</t>
  </si>
  <si>
    <t>https://www.mow.uscourts.gov/sites/mow/files/ca/19-cv-332-1019.pdf</t>
  </si>
  <si>
    <t>https://www.federalreserve.gov/supervisionreg/resolution-plans/truist-20210929.pdf</t>
  </si>
  <si>
    <t>https://crsreports.congress.gov/product/pdf/IF/IF10017</t>
  </si>
  <si>
    <t>https://www.unitedhealthgroup.com/content/dam/UHG/PDF/investors/2021/UNH-Q4-2021-Release.pdf</t>
  </si>
  <si>
    <t>https://www.finrafoundation.org/sites/finrafoundation/files/NFCS-Investor-Report-Changing-Landscape.pdf</t>
  </si>
  <si>
    <t>https://gpc.missouri.edu/wp-content/uploads/sites/24/2020/05/CPTA-Statement-Sample-1.pdf</t>
  </si>
  <si>
    <t>https://www.unitedhealthgroup.com/content/dam/UHG/PDF/investors/2019/UHG_IC2019_Presentation.pdf</t>
  </si>
  <si>
    <t>http://www.mfaalts.org/hedge-fund-investor-map/documents/mo.pdf</t>
  </si>
  <si>
    <t>https://ir.nexon.co.jp/en/library/pdf/20230511_2.pdf</t>
  </si>
  <si>
    <t>https://s24.q4cdn.com/287068338/files/doc_presentations/2022/Lumen-Investor-Presentation-Feb-Apr-2022-v.2.pdf</t>
  </si>
  <si>
    <t>https://corporate.arcelormittal.com/media/2clgp1oj/amns-investor-presentation.pdf</t>
  </si>
  <si>
    <t>https://unitedlithium.com/wp-content/uploads/2023/10/United-Lithium-Investor-Presentation-2023-v6.pdf</t>
  </si>
  <si>
    <t>https://infoalimentarios.files.wordpress.com/2020/08/18999.pdf</t>
  </si>
  <si>
    <t>https://filecache.investorroom.com/mr5ir_51talk/282/download/2022 Annual Report.pdf</t>
  </si>
  <si>
    <t>https://www.ifad.org/documents/38711624/43183942/investor_relations_presentation2023.pdf/744d9fd0-9fab-72fc-33e4-521ebb195e21</t>
  </si>
  <si>
    <t>https://s29.q4cdn.com/106493612/files/doc_presentations/2023/Nov/14/digital-realty-investor-presentation-november.pdf</t>
  </si>
  <si>
    <t>https://www.psx.com.pk/psx/themes/psx/uploads/UBL_IR_Presentation_Sep-22.pdf</t>
  </si>
  <si>
    <t>https://w3assets.angelone.in/wp-content/uploads/pdfs/Investorpresentation-14.07.2022.pdf</t>
  </si>
  <si>
    <t>https://www.unitedbreweries.com/pdf/analyst/Investor-Q4-Earning-Call-2022.pdf</t>
  </si>
  <si>
    <t>https://s22.q4cdn.com/941741262/files/doc_presentations/Investor-Presentation-March-2022.pdf</t>
  </si>
  <si>
    <t>https://www.unitedutilities.com/globalassets/z_corporate-site/investor-pdfs/2023-uu-credit-investor-presentation-final.pdf</t>
  </si>
  <si>
    <t>https://www.cbd.ae/docs/librariesprovider2/default-document-library/cbd-investor-presentation_q1-2022-final.pdf</t>
  </si>
  <si>
    <t>https://investor.dsv.com/static-files/a865ce9c-0ac8-4473-ae2c-865421105369</t>
  </si>
  <si>
    <t>https://www.fsa.usda.gov/Assets/USDA-FSA-Public/usdafiles/EPAS/PDF/2020_afida_annual_report.pdf</t>
  </si>
  <si>
    <t>https://viet-studies.net/kinhte/DynamicSpilloversUSVN_August22.pdf</t>
  </si>
  <si>
    <t>https://international.missouristate.edu/_Files/FA23_OPT_Workshop_Presentation.pdf</t>
  </si>
  <si>
    <t>https://www.dcsa.mil/Portals/91/Documents/about/err/CDSE_Pulse_August2021.pdf</t>
  </si>
  <si>
    <t>https://www2.census.gov/library/publications/decennial/1860/population/1860a-23.pdf</t>
  </si>
  <si>
    <t>https://shareholders.tpg.com/static-files/0b993935-3e48-4ec3-bb89-3565fe7cdad8</t>
  </si>
  <si>
    <t>https://calumetspecialty.investorroom.com/download/MRL+Investor+Presentation+May+2022+vF.pdf</t>
  </si>
  <si>
    <t>https://filecache.investorroom.com/mr5ir_calumetspecialty/497/download/Cowen Draft 20220616 vFINAL.pdf</t>
  </si>
  <si>
    <t>https://www.montana-aerospace.com/wp-content/uploads/2021/11/Montana-Aerospace_Earnings-Call_Presentation_vF.pdf</t>
  </si>
  <si>
    <t>https://montanarenewables.com/wp-content/uploads/2023/03/Resources-Montana-Renewables-Project-Investor-Presentation-March-2023.pdf</t>
  </si>
  <si>
    <t>https://s24.q4cdn.com/382246808/files/doc_presentations/2022/12/20/Newmont-Investor-Presentation-December-2022_Final3.pdf</t>
  </si>
  <si>
    <t>http://calumetspecialty.investorroom.com/download/June+Investor+Presentation+(4).pdf</t>
  </si>
  <si>
    <t>https://www.westfraser.com/sites/default/files/presentations/pdfs/WFG - Q3 2023 Investor Presentation - Final.pdf</t>
  </si>
  <si>
    <t>https://calumetspecialty.investorroom.com/download/CLMT+-+Corp+Pres+2022.01.04+vFINAL.pdf</t>
  </si>
  <si>
    <t>https://www.montana-aerospace.com/wp-content/uploads/2022/05/Montana-Aerospace_Q1-2022_Presentation_Earnings-Call_vF.pdf</t>
  </si>
  <si>
    <t>https://www.virtra.com/wp-content/uploads/VirTra-Investor-Presentation-January-2024-FINAL.pdf</t>
  </si>
  <si>
    <t>https://www.montana-aerospace.com/wp-content/uploads/2022/08/Montana-Aerospace_HY1-2022_Presentation_Earnings-Call_vFINAL-1.pdf</t>
  </si>
  <si>
    <t>https://www.montana-aerospace.com/wp-content/uploads/2022/08/Montana-Aerospace_HY1-2022_Presentation_Earnings-Call_vFINAL.pdf</t>
  </si>
  <si>
    <t>https://mtygroup.com/wp-content/uploads/2022/07/MTY_IRpresentation_April2022_V1_08-04-2022-1.pdf</t>
  </si>
  <si>
    <t>https://www.montana-aerospace.com/wp-content/uploads/2022/02/Montana_Aerospace_PR_Interim_Financial-Statement_22022022.pdf</t>
  </si>
  <si>
    <t>https://www.bmo.com/ir/qtrinfo/1/2018-q1/Q1 2018 Analyst presentation.pdf</t>
  </si>
  <si>
    <t>https://filecache.investorroom.com/mr5ir_calumetspecialty/492/download/MRL Investor Presentation May 2022 vF.pdf</t>
  </si>
  <si>
    <t>https://7343987.fs1.hubspotusercontent-na1.net/hubfs/7343987/AMRII Downloads/Securities - Capital Formation Presentation.pdf</t>
  </si>
  <si>
    <t>https://www.energy.gov/sites/default/files/2023-04/eere-wind-weto-funding-taxday-factsheet-fy23.pdf</t>
  </si>
  <si>
    <t>https://filecache.investorroom.com/mr5ir_calumetspecialty/509/download/Montana Renewables Transaction Summary vFINAL2.pdf</t>
  </si>
  <si>
    <t>https://s2.q4cdn.com/278413729/files/doc_presentations/2019/08/DRAFT-August-2019-Investor-Presentation.pdf</t>
  </si>
  <si>
    <t>https://www.drreddys.com/cms/cms/sites/default/files/2022-03/dr-reddys-investor-presentation-feb-2022.pdf</t>
  </si>
  <si>
    <t>https://calumetspecialty.investorroom.com/download/December+2021+Investor+Presentation.pdf</t>
  </si>
  <si>
    <t>https://static.seekingalpha.com/uploads/sa_presentations/512/77512/original.pdf</t>
  </si>
  <si>
    <t>https://ir.moodys.com/files/doc_financials/2023/q3/updated/3q-2023-investor-presentation-vfinal.pdf</t>
  </si>
  <si>
    <t>https://www.enerplus.com/wp-content/uploads/2023/05/Investor-Presentation-May-2023.pdf</t>
  </si>
  <si>
    <t>https://constitutioncenter.org/media/files/constitution.pdf</t>
  </si>
  <si>
    <t>https://dphhs.mt.gov/assets/publichealth/EMSTS/opioids/SummaryMethamphetamineUseMontana.pdf</t>
  </si>
  <si>
    <t>https://s22.q4cdn.com/139673446/files/doc_presentations/2023/Nov/Investor-Presentation-11-2023-vF.pdf</t>
  </si>
  <si>
    <t>https://www.kulrtechnology.com/wp-content/uploads/2023/02/Spring-2023-Investor-Presentation.pdf</t>
  </si>
  <si>
    <t>https://courts.mt.gov/external/library/docs/72constit.pdf</t>
  </si>
  <si>
    <t>https://s26.q4cdn.com/546305894/files/doc_presentations/2020/2020.04-AEO-Investor-Presentation.pdf</t>
  </si>
  <si>
    <t>https://www.investnebraska.com/_files/ugd/040bc0_77d83e4155b94f05b83cc76836898039.pdf?index=true</t>
  </si>
  <si>
    <t>https://s24.q4cdn.com/382246808/files/doc_presentations/2021/12/Newmont-Investor-Presentation-December-2021_Finalv2.pdf</t>
  </si>
  <si>
    <t>https://s201.q4cdn.com/280976757/files/doc_downloads/fact-sheets/2022/MetLife-Corporate-Fact-Sheet_2022_082022FINAL.pdf</t>
  </si>
  <si>
    <t>https://www.novartis.com/sites/novartis_com/files/2023-novartis-esmo-call-presentation.pdf</t>
  </si>
  <si>
    <t>https://chevroncorp.gcs-web.com/static-files/2aeb3db1-4e68-4f39-90e7-61819e9555d9</t>
  </si>
  <si>
    <t>https://nutrien-prod-asset.s3.us-east-2.amazonaws.com/s3fs-public/uploads/2023-11/Nutrien Investor Presentation 2023-11 Final.pdf</t>
  </si>
  <si>
    <t>https://ndbf.nebraska.gov/sites/ndbf.nebraska.gov/files/news-release/08.29.23 Imposter Scams.pdf</t>
  </si>
  <si>
    <t>https://www.up.com/cs/groups/public/@uprr/@investor/documents/investordocuments/pdf_up_10k_02052021.pdf</t>
  </si>
  <si>
    <t>https://ndbf.nebraska.gov/sites/ndbf.nebraska.gov/files/doc/press/time-before-money.pdf</t>
  </si>
  <si>
    <t>https://nic.nebraska.gov/sites/default/files/doc/7.b. Equity Review - Aon &amp; Staff Presentation.pdf</t>
  </si>
  <si>
    <t>https://www.justice.gov/media/1081246/dl?inline</t>
  </si>
  <si>
    <t>http://govdocs.nebraska.gov/epubs/L3300/H001-2020.pdf</t>
  </si>
  <si>
    <t>https://www.ned.uscourts.gov/internetDocs/judicialArchive/BCB_Investiture_Program.pdf</t>
  </si>
  <si>
    <t>https://www.justice.gov/usao-ne/page/file/1428216/download</t>
  </si>
  <si>
    <t>https://www.justice.gov/sites/default/files/usao-ne/legacy/2014/03/20/2013 IC Annual Report.pdf</t>
  </si>
  <si>
    <t>https://s25.q4cdn.com/322814910/files/doc_presentations/2023/Barrick_Investor_Presentation.pdf</t>
  </si>
  <si>
    <t>https://s26.q4cdn.com/523006245/files/doc_presentations/2023/Sep/12/final-wex-presentation-fall-2023.pdf</t>
  </si>
  <si>
    <t>https://thevault.exchange/?get_group_doc=143/1695012984-NevadaBeattyDistrictProjects-InvestorPresentationFINAL.pdf</t>
  </si>
  <si>
    <t>https://www.altnev.com/wp-content/uploads/2019/08/Altan_Nevada_Diggers-Dealers-2019.pdf</t>
  </si>
  <si>
    <t>https://nvlithium.com/wp-content/uploads/2023/08/NevadaLithium_Corporate-Presentation_V1.2.pdf</t>
  </si>
  <si>
    <t>https://www.novonordisk.com/content/dam/nncorp/global/en/investors/pdfs/financial-results/2023/Q3-2023-investor-presentation.pdf</t>
  </si>
  <si>
    <t>https://static.seekingalpha.com/uploads/sa_presentations/525/86525/original.pdf</t>
  </si>
  <si>
    <t>https://www.epa.gov/system/files/documents/2023-09/FINAL WOTUS Public Webinar Slides_9-12-23.pdf</t>
  </si>
  <si>
    <t>https://s26.q4cdn.com/523006245/files/doc_presentations/2023/Mar/09/wex-2-27-investor-presentation-(pdac).pdf</t>
  </si>
  <si>
    <t>https://s25.q4cdn.com/322814910/files/doc_presentations/2021/NGM_Investor_Day_09_Catherine_Raw.pdf</t>
  </si>
  <si>
    <t>https://s201.q4cdn.com/345177888/files/doc_presentation/2023/07/Franco-Nevada-2023-July-Presentation.pdf</t>
  </si>
  <si>
    <t>https://d18rn0p25nwr6d.cloudfront.net/CIK-0001018724/4d39f579-19d8-4119-b087-ee618abf82d6.pdf</t>
  </si>
  <si>
    <t>https://s201.q4cdn.com/345177888/files/doc_presentation/2021/06/Franco-Nevada-June-Presentation-(1).pdf</t>
  </si>
  <si>
    <t>https://s24.q4cdn.com/191304019/files/doc_presentations/Investor-Presentation-FINAL-12.11.19.pdf</t>
  </si>
  <si>
    <t>https://www.cadeler.com/assets/uploads/Documents/Other-documents/investor-presentation.pdf</t>
  </si>
  <si>
    <t>https://s201.q4cdn.com/345177888/files/doc_financials/2023/q1/Franco-Nevada-2023-May-Presentation-05-03-2023.pdf</t>
  </si>
  <si>
    <t>https://www.nvd.uscourts.gov/wp-content/uploads/2021/03/USDCC-2021.pdf</t>
  </si>
  <si>
    <t>https://www.sec.gov/files/litigation/complaints/2022/comp25434.pdf</t>
  </si>
  <si>
    <t>https://www.leg.state.nv.us/Session/82nd2023/BDR/BDR82_7-0145.pdf</t>
  </si>
  <si>
    <t>https://s201.q4cdn.com/345177888/files/doc_financials/2023/q1/Franco-Nevada-Q1-2023-Results-Presentation-05-02-2023.pdf</t>
  </si>
  <si>
    <t>https://www.sec.gov/files/litigation/complaints/2022/comp25531.pdf</t>
  </si>
  <si>
    <t>https://s201.q4cdn.com/345177888/files/doc_presentation/2021/01/Franco-Nevada-January-Presentation.pdf</t>
  </si>
  <si>
    <t>https://www.sec.gov/files/litigation/admin/2023/33-11222.pdf</t>
  </si>
  <si>
    <t>https://www.unitedhealthgroup.com/content/dam/UHG/PDF/investors/2022/conference/IC_22_UHC_Medicare_Retire_Overview_Highlights.pdf</t>
  </si>
  <si>
    <t>https://www.nvd.uscourts.gov/wp-content/uploads/2019/09/Report-of-the-Local-Civil-Rules-Committee-2019.pdf</t>
  </si>
  <si>
    <t>https://www.nvb.uscourts.gov/downloads/news/NVDAnnualReport2022 Final.pdf</t>
  </si>
  <si>
    <t>https://d18rn0p25nwr6d.cloudfront.net/CIK-0001018724/f965e5c3-fded-45d3-bbdb-f750f156dcc9.pdf</t>
  </si>
  <si>
    <t>https://s201.q4cdn.com/345177888/files/doc_presentation/2020/03/corp/Franco-Nevada-March-Presentation.pdf</t>
  </si>
  <si>
    <t>https://s201.q4cdn.com/345177888/files/doc_presentation/2023/06/Franco-Nevada-2023-June-Presentation.pdf</t>
  </si>
  <si>
    <t>https://www.lewisroca.com/assets/htmldocuments/Practical Guide to Nevada Gaming Law for Institutional Investors_2021.pdf</t>
  </si>
  <si>
    <t>https://gaming.nv.gov/uploadedFiles/gamingnvgov/content/forms/PTC430ApplicationforWaiverofNGCReg16430asanInstitutionalInvestor.pdf</t>
  </si>
  <si>
    <t>https://s201.q4cdn.com/345177888/files/doc_financials/2023/q2/Franco-_-Nevada-Q2-2023-Results-Presentation-08-09-2023.pdf</t>
  </si>
  <si>
    <t>https://vivagoldcorp.com/site/assets/files/5894/viva_gold_investor_deck_-_feb_2024.pdf</t>
  </si>
  <si>
    <t>https://www.investsmart.nh.gov/sites/g/files/ehbemt651/files/documents/2022-07/newhampshire_investorguide_optimized.pdf</t>
  </si>
  <si>
    <t>https://www.ndb.int/wp-content/uploads/2020/08/Investor-Presentation-20200801_EMTN.pdf</t>
  </si>
  <si>
    <t>https://www.novartis.com/sites/novartiscom/files/2022-04-novartis-new-organizational-model-presentation.pdf</t>
  </si>
  <si>
    <t>https://scholars.unh.edu/cgi/viewcontent.cgi?article=1016&amp;context=cvr</t>
  </si>
  <si>
    <t>https://investor.uhreit.com/newsroom/20220223_181515_ODBU_LD2NRU93RVVU69OB.2.pdf</t>
  </si>
  <si>
    <t>https://www2.deloitte.com/content/dam/Deloitte/us/Documents/financial-services/us-the-rise-of-newly-empowered-retail-investors-2021.pdf</t>
  </si>
  <si>
    <t>https://investor.uhreit.com/newsroom/20210812_174654_ODBU_9P7KZXDHJFMCDAZO.2.pdf</t>
  </si>
  <si>
    <t>https://www.hdfclife.com/content/dam/hdfclifeinsurancecompany/about-us/pdf/investor-relations/financial-information/investor-presentation/HDFC-Life-12M-FY2022-Investor-Presentation.pdf</t>
  </si>
  <si>
    <t>https://paulcollege.unh.edu/sites/default/files/resource/files/2020-analysis-report_.pdf</t>
  </si>
  <si>
    <t>https://paulcollege.unh.edu/sites/default/files/resource/files/fy_2021_analysis_report_final.pdf</t>
  </si>
  <si>
    <t>https://www.nhd.uscourts.gov/sites/default/files/Opinions/2021/21NH050.pdf</t>
  </si>
  <si>
    <t>https://www.ndb.int/wp-content/uploads/2021/03/Investor-Presentation-20210301.pdf</t>
  </si>
  <si>
    <t>https://www.nhd.uscourts.gov/pdf/LR Amendments 12-1-21.pdf</t>
  </si>
  <si>
    <t>https://hcahealthcare.com/util/documents/2022/2022-March-HCA-Healthcare-Fact-Sheet-a.pdf</t>
  </si>
  <si>
    <t>https://www.trade.gov/sites/default/files/2020-12/New Hampshire USMCA State Fact Sheet.pdf</t>
  </si>
  <si>
    <t>https://www2.census.gov/library/publications/decennial/1860/population/1860a-24.pdf</t>
  </si>
  <si>
    <t>https://paulcollege.unh.edu/sites/default/files/resource/files/2018-analysis-report.pdf</t>
  </si>
  <si>
    <t>https://ir.newfortressenergy.com/static-files/c2ba367b-a764-499d-b4b6-83bd4de9a322</t>
  </si>
  <si>
    <t>https://www.nh.gov/insurance//reports/documents/2020-final-nhid-hearing-annual-report.pdf</t>
  </si>
  <si>
    <t>https://www.rolls-royce.com/~/media/Files/R/Rolls-Royce/documents/investors/rr-investor-presentation-paris-air-show-2023.pdf</t>
  </si>
  <si>
    <t>https://links.sgx.com/1.0.0/corporate-announcements/W7VQWLVBGLCYWOEI/644903_Investor Presentation 12 Jan 2021 Final.pdf</t>
  </si>
  <si>
    <t>https://investor.uhreit.com/newsroom/20200812_173156_ODBU_GQF9F5A4WX2Y5WV4.2.pdf</t>
  </si>
  <si>
    <t>https://www.novonordisk.com/content/dam/nncorp/global/en/investors/irmaterial/investor_presentations/2020/20201030_Q3 2020-conference-call-presentation.pdf</t>
  </si>
  <si>
    <t>https://cdn.freedominthe50states.org/download/2021/onesheet/NH profile.pdf</t>
  </si>
  <si>
    <t>https://filecache.investorroom.com/mr5ir_wasteconnections/874/download/Investor Presentation - June 2022 - PDF.pdf</t>
  </si>
  <si>
    <t>https://www.nhes.nh.gov/elmi/products/documents/ec-nh-pop-2010.pdf</t>
  </si>
  <si>
    <t>https://www.energy.gov/sites/default/files/2023-08/offshore-wind-market-report-2023-edition-executive-summary_0.pdf</t>
  </si>
  <si>
    <t>https://www.emiratesnbd.com/-/media/enbd/files/investor-relations/financial-information/presentations/emiratesnbd_investor_presentation_q3_2022_usd.pdf</t>
  </si>
  <si>
    <t>https://links.sgx.com/1.0.0/corporate-announcements/546G3IP4DBIURG0P/639704_3Q 2020 Investor Presentation 19 Nov 2020.pdf</t>
  </si>
  <si>
    <t>https://links.sgx.com/1.0.0/corporate-announcements/rj88vz9fiwzn26vk/685672_UHREIT Investor Presentation 5 Oct 2021.pdf</t>
  </si>
  <si>
    <t>https://www.nhhfa.org/wp-content/uploads/2019/10/Conference_Presentation_McLaughlin_2019.pdf</t>
  </si>
  <si>
    <t>https://s23.q4cdn.com/483669984/files/doc_presentations/2023/May/03/adp-investor-presentation-may-2023.pdf</t>
  </si>
  <si>
    <t>https://statesummaries.ncics.org/downloads/NewHampshire-StateClimateSummary2022.pdf</t>
  </si>
  <si>
    <t>https://www.nhd.uscourts.gov/sites/default/files/Opinions/2023/23NH013.pdf</t>
  </si>
  <si>
    <t>https://s26.q4cdn.com/222857764/files/doc_presentations/2022/06/June-2022-IR-Presentation-vf.pdf</t>
  </si>
  <si>
    <t>https://investors.organigram.ca/sites/default/files/documents/Investor_Presentation_Q1_2024.pdf</t>
  </si>
  <si>
    <t>https://www.thebrandusa.com/sites/default/files/states/sheets/New Jersey State Fact Sheet.pdf</t>
  </si>
  <si>
    <t>https://www.ngenergyintl.com/wp-content/uploads/2024/02/NGE-Investor-Presentation-February.pdf</t>
  </si>
  <si>
    <t>https://d1io3yog0oux5.cloudfront.net/_3db9df89f4708a241cf9e43ae4d58888/prologis/db/2224/21498/pdf/PLD+Bernstein+Strategic+Decisions+Conference+Investor+Presentation+vF.pdf</t>
  </si>
  <si>
    <t>https://d1io3yog0oux5.cloudfront.net/_08d9eb4b2a84e534a6ed92ad766d0075/prologis/db/2224/21498/pdf/PLD+Bernstein+Strategic+Decisions+Conference+Investor+Presentation+vF.pdf</t>
  </si>
  <si>
    <t>https://www.njconsumeraffairs.gov/regulations/Chapter-47A-Bureau-of-Securities.pdf</t>
  </si>
  <si>
    <t>https://www.ngenergyintl.com/wp-content/uploads/2024/01/NGE-Investor-Presentation-January-1-3.pdf</t>
  </si>
  <si>
    <t>https://www.nj.gov/treasury/revenue/pdf/NotaryPublicManual.pdf</t>
  </si>
  <si>
    <t>https://assets-prod.cohenandsteers.com/wp-content/uploads/sites/2/2023/11/08215653/48-States-not-NJ-or-OH-Investor-Use-Only_CNSREIT-Presentation_41823.pdf</t>
  </si>
  <si>
    <t>https://www.sec.gov/files/litigation/admin/2020/33-10811.pdf</t>
  </si>
  <si>
    <t>https://www.njeda.gov/wp-content/uploads/2022/01/Evergreen-Listening-Session-Venture-Presentation-1.pdf</t>
  </si>
  <si>
    <t>https://www.nexi.it/content/dam/nexi/download/investror-relations/presentazioni/202011-Nexi-Nets-Investors-Presentation.pdf</t>
  </si>
  <si>
    <t>https://s22.q4cdn.com/437978920/files/doc_presentations/2022/08/NYCB-2Q-2022-Investor-Presentation-8.pdf</t>
  </si>
  <si>
    <t>https://www.vivendi.com/wp-content/uploads/2022/06/2022_06_01_Barclays_ESG_Vivendi.pdf</t>
  </si>
  <si>
    <t>https://www.edelweissholdings.com/docs/EH-Corporate-Presentation.pdf</t>
  </si>
  <si>
    <t>https://www.ngenergyintl.com/wp-content/uploads/2024/01/NGE-Investor-Presentation-January-.pdf</t>
  </si>
  <si>
    <t>https://www.ndb.int/wp-content/uploads/2022/07/Investor-Presentation-202203.pdf</t>
  </si>
  <si>
    <t>https://www.enplusgroup.com/upload/iblock/20d/En_-investor-presentation_October_2021.pdf</t>
  </si>
  <si>
    <t>https://www.nj.gov/humanservices/news/hottopics/USICH_NJ_presentation.pdf</t>
  </si>
  <si>
    <t>https://cdn.ymaws.com/www.njasbo.com/resource/resmgr/2020-2021_items/professional_development/november_doe/njasbo_11_10_20_presentation.pdf</t>
  </si>
  <si>
    <t>https://pennnationalgaming.gcs-web.com/static-files/7d9349ed-f12a-4a55-9336-5623151149a2</t>
  </si>
  <si>
    <t>https://www.virtra.com/wp-content/uploads/VirTra-VTSI-IR-Presentation-May-2021.pdf</t>
  </si>
  <si>
    <t>https://www.cemex.com/documents/d/cemex/3q23-cemex-ir-presentation-eng</t>
  </si>
  <si>
    <t>https://investors.nxp.com/static-files/c62b813a-8d09-4ca7-8f0e-3f4d718e667d</t>
  </si>
  <si>
    <t>https://crsreports.congress.gov/product/pdf/IF/IF12078</t>
  </si>
  <si>
    <t>https://lawlibrary.nmcourts.gov/wp-content/uploads/sites/7/2021/10/Land-Grants_Resource-Guide.pdf</t>
  </si>
  <si>
    <t>https://crsreports.congress.gov/product/pdf/IF/IF10997</t>
  </si>
  <si>
    <t>https://www.hsbc.com/-/files/hsbc/investors/investing-in-hsbc/investor-events-and-presentations/2020/200911-hsbc-mexico-update-1h20.pdf</t>
  </si>
  <si>
    <t>https://www.ircuervo.com/documents/presentations/2024/Santanders 28th Mexico Conference – Investor Presentation January 2024.pdf</t>
  </si>
  <si>
    <t>https://investor.accenture.com/~/media/Files/A/Accenture-IR-V3/home/accenture-fiscal-2022-annual-report.pdf</t>
  </si>
  <si>
    <t>https://dash.harvard.edu/bitstream/handle/1/9056792/12-101.pdf?sequence=1</t>
  </si>
  <si>
    <t>https://www.canada.ca/content/dam/ircc/migration/ircc/english/pdf/kits/forms/imm5321e.pdf</t>
  </si>
  <si>
    <t>https://silverviperminerals.com/site/assets/files/1140/silver_viper_investor_presentation_march_2024.pdf</t>
  </si>
  <si>
    <t>https://www.evolutionpetroleum.com/wp-content/uploads/EPM-Investor-Presentation_Dec2021_Capital-One-Conference.pdf</t>
  </si>
  <si>
    <t>https://www.scotiabank.com/content/dam/scotiabank/corporate/quarterly-reports/2023/q1/new/Q123_Scotiabank_Investor_Factsheet.pdf</t>
  </si>
  <si>
    <t>https://media.defense.gov/2022/Jul/14/2003035186/-1/-1/0/HDAS 2022 - RICHARD KILROY - HDAS PRESENTATION SUMMER 2022.PDF</t>
  </si>
  <si>
    <t>https://www.usitc.gov/publications/332/pub4889.pdf</t>
  </si>
  <si>
    <t>https://digitalrepository.unm.edu/cgi/viewcontent.cgi?article=2636&amp;context=nrj</t>
  </si>
  <si>
    <t>https://www.cuervo.com.mx/documents/presentations/2022/IR Investor Presentation March 2022.pdf</t>
  </si>
  <si>
    <t>https://www.selective.com/~/media/Files/S/Selective-V2/reports-presentations/presentations/sigi-first-quarter-2024-investor-presentation.pdf</t>
  </si>
  <si>
    <t>https://ustr.gov/sites/default/files/files/agreements/FTA/USMCA/Text/14-Investment.pdf</t>
  </si>
  <si>
    <t>https://www.nmchamber.org/wp-content/uploads/2020/12/Driving-New-Mexicos-Future-2020-Final.pdf</t>
  </si>
  <si>
    <t>https://www.panamericansilver.com/wp-content/uploads/2024/03/PAAS-Model-Workshop.pdf</t>
  </si>
  <si>
    <t>https://www.fda.gov/media/105304/download</t>
  </si>
  <si>
    <t>https://wp-firstlithium-2023.s3.ca-central-1.amazonaws.com/media/2024/03/04152947/FLM_investor_presentation_20240303.pdf</t>
  </si>
  <si>
    <t>https://scholarlycommons.law.emory.edu/cgi/viewcontent.cgi?article=1256&amp;context=eilr</t>
  </si>
  <si>
    <t>https://crsreports.congress.gov/product/pdf/lsb/lsb10399</t>
  </si>
  <si>
    <t>https://www.newyorklife.com/assets/docs/pdfs/financial-info/2020/2020-nylic-gaap-consolidated-footnote-disclosures.pdf</t>
  </si>
  <si>
    <t>https://www.energy.gov/sites/prod/files/2015/12/f28/united-states-electricity-industry-primer.pdf</t>
  </si>
  <si>
    <t>https://www.newyorklife.com/assets/guaranteed-products/pdfs/nyl-additional-information.pdf</t>
  </si>
  <si>
    <t>https://www.sec.gov/files/litigation/admin/2024/33-11266.pdf</t>
  </si>
  <si>
    <t>https://investors.nxp.com/static-files/f7456590-dc42-4291-b78c-85bac9e3073c</t>
  </si>
  <si>
    <t>https://unctad.org/system/files/official-document/iteiit20054_en.pdf</t>
  </si>
  <si>
    <t>https://www.td.com/document/PDF/investor-relations/ir-homepage/Cowen_Press_Release_Aug_2.pdf</t>
  </si>
  <si>
    <t>https://unctad.org/system/files/official-document/unctaddiaeia2011d7_en.pdf</t>
  </si>
  <si>
    <t>https://www.siemens.com/investor/pool/en/investor_relations/financial_publications/speeches_and_presentations/180109_presentation_commerzbank_conference.pdf</t>
  </si>
  <si>
    <t>https://s29.q4cdn.com/187116270/files/doc_financials/2023/q1/Investor-Presentation-May-2023-Final.pdf</t>
  </si>
  <si>
    <t>https://s2.q4cdn.com/536453762/files/doc_presentations/2024/2024-01-16-ELD-Investor-Presentation.pdf</t>
  </si>
  <si>
    <t>https://www.nysd.uscourts.gov/sites/default/files/2023-12/23-cv-1346, Opinion and Order, December 28, 2023.pdf</t>
  </si>
  <si>
    <t>https://d18rn0p25nwr6d.cloudfront.net/CIK-0000040545/d01da185-133c-4058-9f15-d89819bc706d.pdf</t>
  </si>
  <si>
    <t>https://www.newyorklife.com/assets/guaranteed-products/pdfs/nyl-mtn-investor-presentation.pdf</t>
  </si>
  <si>
    <t>https://www.akingump.com/a/web/974/376.pdf</t>
  </si>
  <si>
    <t>https://investors.innovativeindustrialproperties.com/~/media/Files/I/IIP-IR/documents/events/iip-investor-presentation-posted-may-11.pdf</t>
  </si>
  <si>
    <t>https://s23.q4cdn.com/714267708/files/doc_financials/2021/q3/Blackstone3Q21EarningsPressRelease.pdf</t>
  </si>
  <si>
    <t>https://www.cliffordchance.com/content/dam/cliffordchance/briefings/2020/06/Private-Investment-in-US-Public-Equity-Overview-of-Considerations-Mechanics-and-Strategies.pdf</t>
  </si>
  <si>
    <t>https://s23.q4cdn.com/714267708/files/doc_financials/2022/q4/Blackstone4Q22EarningsPressRelease.pdf</t>
  </si>
  <si>
    <t>https://d1io3yog0oux5.cloudfront.net/klatencor/files/pages/klatencor/db/1086/post_event_details/KLA_ID_FINAL_Presentation_6.16.22_Wallace.pdf</t>
  </si>
  <si>
    <t>https://www.sec.gov/about/offices/investorad/recommendation-of-the-investor-advocate-nyse-spac-listing-standards-042122.pdf</t>
  </si>
  <si>
    <t>http://s25.q4cdn.com/682772799/files/doc_presentation/2021/11/NYC-Q3'2021-Investor-Presentation_vFinal.pdf</t>
  </si>
  <si>
    <t>https://unctad.org/system/files/official-document/wir2022_en.pdf</t>
  </si>
  <si>
    <t>https://unctad.org/system/files/official-document/wir2012_embargoed_en.pdf</t>
  </si>
  <si>
    <t>https://unctad.org/system/files/official-document/unctaddiaeia2011d5_en.pdf</t>
  </si>
  <si>
    <t>https://d1io3yog0oux5.cloudfront.net/_81181a2e34aa61a604542fbcb1302910/clevelandcliffs/news/2018-11-20_Cleveland_Cliffs_to_Webcast_Presentation_by_77.pdf</t>
  </si>
  <si>
    <t>https://d1io3yog0oux5.cloudfront.net/klatencor/files/pages/klatencor/db/1086/post_event_details/KLA_ID_FINAL_Presentation_6.16.22_Kessel.pdf</t>
  </si>
  <si>
    <t>https://ir.paramount.com/static-files/8e4932d4-89c0-4ad9-882b-529bc31a44a8</t>
  </si>
  <si>
    <t>https://www.nyu.edu/content/dam/nyu/financialOperationsTreas/documents/financial_statements/NYU-CFS-2020.pdf</t>
  </si>
  <si>
    <t>https://s23.q4cdn.com/714267708/files/doc_financials/2022/Q2/Blackstone2Q22EarningsPressRelease.pdf</t>
  </si>
  <si>
    <t>https://ir.hilton.com/~/media/Files/H/Hilton-Worldwide-IR-V3/presentations/hlt-investor-presentation-february2022-v2.pdf</t>
  </si>
  <si>
    <t>https://www.sec.gov/files/litigation/complaints/2023/comp-pr2023-145.pdf</t>
  </si>
  <si>
    <t>https://www.southwestairlinesinvestorrelations.com/~/media/Files/S/Southwest-IR/2022-investor-day.pdf</t>
  </si>
  <si>
    <t>https://s23.q4cdn.com/714267708/files/doc_financials/2023/q2/Blackstone2Q23EarningsPressRelease.pdf</t>
  </si>
  <si>
    <t>https://www.td.com/document/PDF/investor/2021/2021-Q2_TD_Investor_Presentation_F_EN.pdf</t>
  </si>
  <si>
    <t>https://unctad.org/system/files/official-document/diaeia20102_en.pdf</t>
  </si>
  <si>
    <t>https://dos.ny.gov/system/files/documents/2022/01/Constitution-January-1-2022.pdf</t>
  </si>
  <si>
    <t>https://www.oecd.org/daf/inv/investment-policy/ISDSprogressreport.pdf</t>
  </si>
  <si>
    <t>https://assets.ctfassets.net/oggad6svuzkv/5SEsIkV8jhPa757syR6LHX/8296b54911fe93d4c7e03cf94cd9c377/2022_form_10k.pdf</t>
  </si>
  <si>
    <t>https://investors.att.com/~/media/Files/A/ATT-IR/documents/t-2020-12-31-10k-as-filed.pdf</t>
  </si>
  <si>
    <t>https://chevroncorp.gcs-web.com/static-files/991f1a75-8b8d-438a-be70-176be5f76446</t>
  </si>
  <si>
    <t>https://d1io3yog0oux5.cloudfront.net/klatencor/files/pages/klatencor/db/1086/post_event_details/KLA_ID_FINAL_Presentation_6.16.22_Lorig.pdf</t>
  </si>
  <si>
    <t>https://www.nber.org/system/files/working_papers/w29313/w29313.pdf</t>
  </si>
  <si>
    <t>https://www.realtyincome.com/sites/realty-income/files/2022-05/Investor-Presentation-1Q22.pdf</t>
  </si>
  <si>
    <t>http://s25.q4cdn.com/682772799/files/doc_presentation/2022/NYC-Q1'2022-Investor-Presentation-(final).pdf</t>
  </si>
  <si>
    <t>https://www.sec.gov/files/adr-bulletin.pdf</t>
  </si>
  <si>
    <t>https://s23.q4cdn.com/152113917/files/doc_news/2022/07/NYT-Investor-Day-Press-Release-(1).pdf</t>
  </si>
  <si>
    <t>https://irnews.mmc.com/static-files/cd8d1ab9-2fa9-45b5-bf30-c253d5325d1a</t>
  </si>
  <si>
    <t>https://s22.q4cdn.com/437978920/files/doc_financials/2023/q1/nycb-1q23-earnings-presentation_final-april-28-2023.pdf</t>
  </si>
  <si>
    <t>https://unctad.org/system/files/official-document/iteiit20077_en.pdf</t>
  </si>
  <si>
    <t>https://assets.pershingsquareholdings.com/2021/02/18125641/PSH-2021-Annual-Investor-Presentation-1.pdf</t>
  </si>
  <si>
    <t>https://ir.hilton.com/~/media/Files/H/Hilton-Worldwide-IR-V3/presentations/hlt-investor-presentation-august-2022.pdf</t>
  </si>
  <si>
    <t>https://unctad.org/system/files/official-document/aldcafrica2020_en.pdf</t>
  </si>
  <si>
    <t>https://d1io3yog0oux5.cloudfront.net/_46f478f250c4da5c1533a91ecb24531e/huntsman/db/707/16676/pdf/4Q23+Investor+Presentation.pdf</t>
  </si>
  <si>
    <t>https://vnv.global/netcat_files/21/33/VNV_Global_4Q21_Pres.pdf</t>
  </si>
  <si>
    <t>https://unctad.org/system/files/official-document/iteteb20037_en.pdf</t>
  </si>
  <si>
    <t>https://www.sec.gov/files/ipo-investorbulletin.pdf</t>
  </si>
  <si>
    <t>https://s2.q4cdn.com/309998371/files/docs_presentations/2023/08/Q2-Investor-Presentation.pdf</t>
  </si>
  <si>
    <t>https://www.unescap.org/sites/default/files/Sustainable Development Provisions in Investment Treaties.pdf</t>
  </si>
  <si>
    <t>https://s24.q4cdn.com/459532326/files/doc_presentation/NFH-Investor-Presentation_20200113-vSend.pdf</t>
  </si>
  <si>
    <t>https://s29.q4cdn.com/187116270/files/doc_financials/2023/q3/Investor-Presentation-November-2023-vFinal.pdf</t>
  </si>
  <si>
    <t>https://www.sec.gov/files/litigation/complaints/2023/comp-pr2023-227.pdf</t>
  </si>
  <si>
    <t>https://www.bnymellon.com/content/dam/bnymellon/documents/pdf/investor-relations/bny-mellon-form-10-q-3q23.pdf</t>
  </si>
  <si>
    <t>https://ir.redwirespace.com/sec-filings/all-sec-filings/content/0001819810-24-000017/0001819810-24-000017.pdf</t>
  </si>
  <si>
    <t>https://uncitral.un.org/sites/uncitral.un.org/files/media-documents/uncitral/en/eu_and_ms_comments_appeal_and_enforcement.pdf</t>
  </si>
  <si>
    <t>https://southatlantic.bank/wp-content/uploads/2022/09/2022-Investor-Presentation-2.pdf</t>
  </si>
  <si>
    <t>https://suncommunities.gcs-web.com/static-files/25d14dae-16a0-42cf-b33a-0a3bf3657ec2</t>
  </si>
  <si>
    <t>https://northmountainmerger.com/wp-content/uploads/2022/08/Corcentric-Investor-Presentation-August-2022.pdf</t>
  </si>
  <si>
    <t>https://www.axalta.com/content/dam/New Axalta Corporate Website/Public/Documents/US/quarterly-releases/axalta-q4-2022-results-presentation.pdf</t>
  </si>
  <si>
    <t>https://defendermanuals.sog.unc.edu/sites/default/files/pdf/29.5 Presentation of the Evidence_0.pdf</t>
  </si>
  <si>
    <t>https://files.nc.gov/ncdeq/climate-change/clean-energy-plan/3.-Electricity-Rates-and-Energy-Burden-FINAL.pdf</t>
  </si>
  <si>
    <t>https://www.carolinacountry.com/images/downloads/guide-to-nc-electric-utulities.pdf</t>
  </si>
  <si>
    <t>https://www.ncrealtors.org/wp-content/uploads/091422eClosingsPresentationSlides.pdf</t>
  </si>
  <si>
    <t>https://www.america250.nc.gov/america250fieldguide/open</t>
  </si>
  <si>
    <t>https://www.ncleg.gov/Sessions/2023/Bills/Senate/PDF/S590v0.pdf</t>
  </si>
  <si>
    <t>https://www.gcsnc.com/cms/lib/NC01910393/Centricity/Domain/16341/Civic Literacy Standards 2021.pdf</t>
  </si>
  <si>
    <t>https://www.diabetesnc.com/wp-content/themes/dnc/assets/downloads/0219/DiabetesNC_Website_DAC_02-08-19.pdf</t>
  </si>
  <si>
    <t>http://tradepartnership.com/wp-content/uploads/2015/01/NC_TRADE_2013.pdf</t>
  </si>
  <si>
    <t>https://www.publicpower.org/system/files/documents/2020-Public-Power-Statistical-Report_0.pdf</t>
  </si>
  <si>
    <t>https://s3.amazonaws.com/brt.org/BRT_General_Trade_NC_2020.pdf</t>
  </si>
  <si>
    <t>https://files.nc.gov/ncdoa/documents/files/ncindiansfactsheet.pdf</t>
  </si>
  <si>
    <t>https://www.dpi.nc.gov/founding-principles-us-nc-civic-literacy-extended-content-standards-2022/download?attachment</t>
  </si>
  <si>
    <t>https://www.justice.gov/crt/file/865221/download</t>
  </si>
  <si>
    <t>https://diabetes.org/sites/default/files/2021-11/ADV_2021_State_Fact_sheets_North Carolina_rev.pdf</t>
  </si>
  <si>
    <t>https://efc.sog.unc.edu/wp-content/uploads/sites/1172/2021/07/Regionalization-of-Water-and-Wastewater-NCGFOA.pdf</t>
  </si>
  <si>
    <t>https://scholarship.law.unc.edu/cgi/viewcontent.cgi?httpsredir=1&amp;article=1446&amp;context=ncbi</t>
  </si>
  <si>
    <t>https://www.justice.gov/crt/case-document/file/1080776/download</t>
  </si>
  <si>
    <t>https://www.supremecourt.gov/opinions/17pdf/17-1364_h3dj.pdf</t>
  </si>
  <si>
    <t>https://scholarship.law.unc.edu/cgi/viewcontent.cgi?article=2122&amp;context=ncilj</t>
  </si>
  <si>
    <t>http://www.ncrec.gov/Forms/Consumer/rec422.pdf</t>
  </si>
  <si>
    <t>https://www.richmondfed.org/-/media/RichmondFedOrg/region_communities/regional_data_analysis/regional_snapshot/snapshot_nc.pdf</t>
  </si>
  <si>
    <t>https://northmountainmerger.com/wp-content/uploads/2022/07/Corcentric-Investor-Presentation_July-2022.pdf</t>
  </si>
  <si>
    <t>https://www.fairhousingnc.org/wp-content/uploads/2021/04/2020-State-of-Fair-Housing-in-North-Carolina-Final.pdf</t>
  </si>
  <si>
    <t>https://s201.q4cdn.com/960975307/files/doc_news/2022/08/Albemarle-Reports-Strong-Second-Quarter-Sales-Growth-Raising-Guidance.pdf</t>
  </si>
  <si>
    <t>https://www.supremecourt.gov/opinions/16pdf/16-833_7l48.pdf</t>
  </si>
  <si>
    <t>https://www.invtitle.com/docs/investor-rel/proxy-materials/ar2021.pdf</t>
  </si>
  <si>
    <t>https://www.sec.gov/files/litigation/admin/2021/34-92540.pdf</t>
  </si>
  <si>
    <t>https://magnamining.com/wp-content/uploads/2023/08/magnamining-investor-presentation-aug-2023.pdf</t>
  </si>
  <si>
    <t>https://www.supremecourt.gov/opinions/19pdf/18-877_dc8f.pdf</t>
  </si>
  <si>
    <t>https://www.dhs.gov/xlibrary/assets/hurricane_irene_case_study.pdf</t>
  </si>
  <si>
    <t>https://www.unitedhealthgroup.com/content/dam/UHG/PDF/investors/2020/UNH-Q4-2020-Release.pdf</t>
  </si>
  <si>
    <t>https://investors.pepsico.com/docs/album/investors/q4-2021/q4-2021-earnings-release_a6w5b5648a6az6td.pdf</t>
  </si>
  <si>
    <t>https://www.ncdot.gov/divisions/aviation/Documents/UAS_Study_Guide.pdf</t>
  </si>
  <si>
    <t>https://files.nc.gov/dpi/documents/curriculum/socialstudies/founding/cluster1.pdf</t>
  </si>
  <si>
    <t>https://files.nc.gov/nccommerce/press-release/files/Mar-2022-state-release.pdf</t>
  </si>
  <si>
    <t>https://www.sreb.org/sites/main/files/file-attachments/nc_sbe_presentation.pdf?1611751481</t>
  </si>
  <si>
    <t>https://www.fidelity.com/bin-public/060_www_fidelity_com/documents/about-fidelity/2021AnnualReportInfographic.pdf</t>
  </si>
  <si>
    <t>https://www.lockheedmartin.com/content/dam/lockheed-martin/eo/documents/annual-reports/lockheed-martin-annual-report-2021.pdf</t>
  </si>
  <si>
    <t>https://s25.q4cdn.com/476740082/files/doc_presentations/2022/Investor-Presentation-Cambridge-Bancorp-Merger-with-Northmark-Bank-FINAL.pdf</t>
  </si>
  <si>
    <t>https://www.superiorschoolnc.com/wp-content/uploads/2020/03/140-Residential-Property-and-Owners-Association-Disclosure-Statement-NCREC.pdf</t>
  </si>
  <si>
    <t>https://www.ncleg.gov/Files/Library/agency/sos12512.pdf</t>
  </si>
  <si>
    <t>https://www.businessofgovernment.org/sites/default/files/Mitchell.pdf</t>
  </si>
  <si>
    <t>https://files.nc.gov/dncr-moh/Story of NC - Educator Outline Updated 2016.pdf</t>
  </si>
  <si>
    <t>https://www.nuscalepower.com/-/media/nuscale/pdf/investors/2024/investor-presentation.pdf</t>
  </si>
  <si>
    <t>https://corporate.lowes.com/sites/lowes-corp/files/2022-04/Lowe-2021-Annual-Report.pdf</t>
  </si>
  <si>
    <t>https://obamawhitehouse.archives.gov/sites/default/files/docs/state_profile_-_north_carolina.pdf</t>
  </si>
  <si>
    <t>https://s24.q4cdn.com/931105847/files/doc_presentations/2023/Oct/31/ecl-company-overview-presentation.pdf</t>
  </si>
  <si>
    <t>https://d1io3yog0oux5.cloudfront.net/_aeb7d6aedfff730650976ea11c147bbc/neogenomics/news/2023-03-27_NeoGenomics_to_Host_Investor_Day_on_April_4_237.pdf</t>
  </si>
  <si>
    <t>https://www.sog.unc.edu/sites/default/files/reports/ptb144.pdf</t>
  </si>
  <si>
    <t>https://www.nrel.gov/docs/fy21osti/80166.pdf</t>
  </si>
  <si>
    <t>https://s21.q4cdn.com/326998455/files/doc_presentations/2019/09/Investor-Deck-Sept-13-2019.pdf</t>
  </si>
  <si>
    <t>https://corporate.lowes.com/sites/lowes-corp/files/pdf/lowes-fact-sheet-2021.pdf</t>
  </si>
  <si>
    <t>https://www.ohioturnpike.org/docs/default-source/investor-relations/OhioTurnpikeAndInfrastructureCommission_V1.pdf</t>
  </si>
  <si>
    <t>https://education.ohio.gov/getattachment/Topics/Learning-in-Ohio/Social-Studies/Model-Curriculum-for-Social-Studies/SSMC_Grade-4.pdf.aspx?lang=en-US</t>
  </si>
  <si>
    <t>https://www.apollo.com/content/dam/apolloaem/documents/fund-documents/public-funds/apollo-commercial-real-estate-finance/presentations/investor-presentation-november-2023.pdf</t>
  </si>
  <si>
    <t>https://cdn.corpo.cogeco.com/cca/5016/2506/5000/AtlanticBroadband_OhioCluster_Acquisition_InvestorPresentation_6.30.21.pdf</t>
  </si>
  <si>
    <t>https://www.owda.org/owda-doc/Investor Info/OWDAFreshWaterSeries2021InvestorPresentation.pdf</t>
  </si>
  <si>
    <t>https://www.tos.ohio.gov/files/Pdfs/STAR/2021/docs/STAR-Ohio-Info-Booklet-App_08-2021_v3.pdf</t>
  </si>
  <si>
    <t>https://www.columbus.gov/auditor/Investinus/Investor-Presentation/</t>
  </si>
  <si>
    <t>https://www.owda.org/docs/documents/1014/2021_OWDA_Financial_Statements.pdf</t>
  </si>
  <si>
    <t>https://www.pwc.com/gx/en/services/people-organisation/publications/assets/pwc-united-states-pfic-guidance-provides-new-reporting-exceptions.pdf</t>
  </si>
  <si>
    <t>https://archives.obm.ohio.gov/Files/State_Accounting/Financial_Reporting/Comprehensive_Annual_Financial_Report/2020/CAFR-fin-audit-report-2020.pdf</t>
  </si>
  <si>
    <t>https://s26.q4cdn.com/697131027/files/doc_financials/2022/q4/02-27-23-Fourth-Quarter-FY-2022-Financial-Review_FINAL.pdf</t>
  </si>
  <si>
    <t>https://treasurer.ohio.gov/files/Pdfs/STAR/2022/new/STAR_Ohio_2022_Annual_Report.pdf</t>
  </si>
  <si>
    <t>https://www.ohio.edu/sites/default/files/sites/colab/CoLab Series Archives/Social Enterprise Presentation 1-31-19 final SMALL.pdf</t>
  </si>
  <si>
    <t>https://cdn.apollohospitals.com/dev-apollohospitals/2021/01/AHEL-Investor-Presentation-Sep-2020.pdf</t>
  </si>
  <si>
    <t>https://onewaterohio.org/docs/Final_August_27_AWWA_Ohio_Customer_Service_Conference_Presentation.pdf</t>
  </si>
  <si>
    <t>https://www.cibc.com/content/dam/cibc-public-assets/about-cibc/investor-relations/pdfs/quarterly-results/2023/q423strategyinvestorpresentation-en.pdf</t>
  </si>
  <si>
    <t>https://s24.q4cdn.com/589393778/files/doc_downloads/2023/02/EOG_0223.pdf</t>
  </si>
  <si>
    <t>https://www.owda.org/docs/documents/1058/2020BWPCLFInvestorPresentation.pdf</t>
  </si>
  <si>
    <t>https://draftkings.gcs-web.com/static-files/bf17c9d2-f5a4-4a37-a8f9-00a13234b211</t>
  </si>
  <si>
    <t>https://ohioasamerica.org/guides/OhioAsAmerica_StandardsGuide.pdf</t>
  </si>
  <si>
    <t>https://www.owda.org/docs/documents/1058/OWDA_WPCLF_2023A_Investor_Presentation_Final_4.13.23.pdf</t>
  </si>
  <si>
    <t>https://www2.deloitte.com/content/dam/insights/us/articles/6459_Health-tech-investment-trends/DI_Health-tech-investment-trends.pdf</t>
  </si>
  <si>
    <t>https://www.owda.org/docs/documents/1060/2020A WPCLF Investor Presentation.pdf</t>
  </si>
  <si>
    <t>https://www.bdo.com.ph/sites/default/files/pdf/BDO-Investor-Presentation-Website-4Q20.pdf</t>
  </si>
  <si>
    <t>https://www.openbriefing.com/AsxDownload.aspx?pdfUrl=Report/ComNews/20220810/02551559.pdf</t>
  </si>
  <si>
    <t>https://com.ohio.gov/static/documents/EB5ForeignInvestorAlert.pdf</t>
  </si>
  <si>
    <t>https://www.hzlindia.com/wp-content/uploads/HZL-Investor-Presentation-2020-21.pdf</t>
  </si>
  <si>
    <t>https://csrreportbuilder.intel.com/pdfbuilder/pdfs/CSR-2021-22-Full-Report.pdf</t>
  </si>
  <si>
    <t>https://www.energy.gov/sites/prod/files/oeprod/DocumentsandMedia/primer.pdf</t>
  </si>
  <si>
    <t>https://s1.q4cdn.com/608738804/files/doc_presentations/2022/07/Juniper-Networks-IR-Presentation-August-2022.pdf</t>
  </si>
  <si>
    <t>https://www.owda.org/docs/documents/1058/OWDA_DWAF_Series_2022A_Investor_Presentation_Final.pdf</t>
  </si>
  <si>
    <t>https://www.fsa.usda.gov/Assets/USDA-FSA-Public/usdafiles/EPAS/PDF/afida2019report.pdf</t>
  </si>
  <si>
    <t>https://ir.carrier.com/static-files/ee52f8f4-ee2f-4f92-a7b9-82ee8dd0c228</t>
  </si>
  <si>
    <t>https://constitutioncenter.org/media/const-files/Con_101_PPT_Slides_Jan_Update.pdf</t>
  </si>
  <si>
    <t>https://education.ohio.gov/getattachment/Topics/Learning-in-Ohio/Social-Studies/Ohio-s-Learning-Standards-for-Social-Studies/SSFinalStandards01019.pdf.aspx?lang=en-US</t>
  </si>
  <si>
    <t>https://mars-metcdn-com.global.ssl.fastly.net/content/uploads/sites/101/2024/02/05160324/INVESTOR-PRESENTATION-Conference-Playback-.pdf</t>
  </si>
  <si>
    <t>https://s24.q4cdn.com/321867585/files/doc_financials/2022/q2/USM-Q2-2022-Earnings-8-K-Third-Draft.pdf</t>
  </si>
  <si>
    <t>https://www.oecd.org/investment/internationalinvestmentagreements/40471468.pdf</t>
  </si>
  <si>
    <t>https://static.seekingalpha.com/uploads/sa_presentations/756/80756/original.pdf</t>
  </si>
  <si>
    <t>https://www.undp.org/sites/g/files/zskgke326/files/2021-09/UNDP-Strategic-Plan-2022-2025_1.pdf</t>
  </si>
  <si>
    <t>https://www.soyohio.org/wp-content/uploads/2023/12/OSC-2023-Investor-Report.pdf</t>
  </si>
  <si>
    <t>https://www.supremecourt.ohio.gov/rod/docs/pdf/0/2022/2022-Ohio-2211.pdf</t>
  </si>
  <si>
    <t>https://www.epa.gov/sites/default/files/2020-07/documents/assessing_brownfield_sites.pdf</t>
  </si>
  <si>
    <t>https://ongcindia.com/documents/77751/1767719/809_152_investor_pres2021.pdf/cfc82845-697d-c4d5-74bc-2c14431ca708</t>
  </si>
  <si>
    <t>https://www.santander.com/content/dam/santander-com/en/documentos/investor-day/2019/ID-2019-Presentation to analysts and investors Group Executive Chairman-10-en.pdf</t>
  </si>
  <si>
    <t>https://www.lsc.ohio.gov/assets/organizations/legislative-service-commission/files/2020-ohio-facts-demographics.pdf</t>
  </si>
  <si>
    <t>https://www.sec.gov/files/litigation/admin/2021/34-92539.pdf</t>
  </si>
  <si>
    <t>https://investors.cloverhealth.com/static-files/87a80bdc-bd9d-4d6e-8411-1af09d89c7cf</t>
  </si>
  <si>
    <t>https://oklahoma.gov/content/dam/ok/en/arpa/documents/economic-develop/9.23.21-Dept-of-Commerce-presentation.pdf</t>
  </si>
  <si>
    <t>https://oklahoma.gov/content/dam/ok/en/owrb/documents/financing/financial-documents-and-investor-relations/audit-documents/section1/DWSRF-Audit.pdf</t>
  </si>
  <si>
    <t>https://oklahoma.gov/content/dam/ok/en/owrb/documents/financing/financial-documents-and-investor-relations/audit-documents/section1/CWSRF_Audit.pdf</t>
  </si>
  <si>
    <t>https://adminfinance.okstate.edu/site-files/documents/financial-statements/2021-athletics-audit-report.pdf</t>
  </si>
  <si>
    <t>https://pubs.usgs.gov/periodicals/mcs2021/mcs2021-iodine.pdf</t>
  </si>
  <si>
    <t>https://oklahoma.gov/content/dam/ok/en/occ/documents/og/pubasst/Royalty-Owners-Booklet-112020.pdf</t>
  </si>
  <si>
    <t>https://investors.oaktreespecialtylending.com/static-files/c0ef0faf-b2f4-40f2-bb58-201aaaf1c0fd</t>
  </si>
  <si>
    <t>https://s23.q4cdn.com/945657003/files/doc_presentations/2022/09-2022-Sept-Investor-Update-FINAL.pdf</t>
  </si>
  <si>
    <t>https://d1io3yog0oux5.cloudfront.net/_61dfbc2842ee78a12471cb2dbabbd9d5/cocacolacompany/db/706/8001/pdf/IR+Overview+Updated+for+1Q23+(May+2).pdf</t>
  </si>
  <si>
    <t>https://s27.q4cdn.com/226820228/files/doc_financials/2021/q4/OLO-Q4-2021-investor-presentation-2.23.2022.pdf</t>
  </si>
  <si>
    <t>https://oklahoma.gov/content/dam/ok/en/owrb/documents/financing/financial-documents-and-investor-relations/audit-documents/section1/DWSRF-Single-Audit.pdf</t>
  </si>
  <si>
    <t>https://s21.q4cdn.com/399680738/files/doc_financials/2021/q4/FB-12.31.2021-Exhibit-99.1-Final.pdf</t>
  </si>
  <si>
    <t>https://s29.q4cdn.com/382181944/files/doc_presentations/2024/Jan/03/dino-ir-presentation_january-2024_final.pdf</t>
  </si>
  <si>
    <t>https://www.sec.gov/files/litigation/admin/2013/ia-3702.pdf</t>
  </si>
  <si>
    <t>https://s24.q4cdn.com/856567660/files/doc_presentations/2021/06/Investor-Day-Slides-Master-vF.pdf</t>
  </si>
  <si>
    <t>https://oklahoma.gov/content/dam/ok/en/owrb/documents/financing/financial-documents-and-investor-relations/audit-documents/section2/DWSRF EPA Annual Evaluation.pdf</t>
  </si>
  <si>
    <t>http://www.oklegislature.gov/cf_pdf/2005-06 INT/sb/sb1596 int.pdf</t>
  </si>
  <si>
    <t>https://s23.q4cdn.com/197378439/files/doc_financials/2024/q2/01/OpenText-Q2F24-Investor-Presentation.pdf</t>
  </si>
  <si>
    <t>https://www.sec.gov/files/litigation/admin/2023/33-11217.pdf</t>
  </si>
  <si>
    <t>https://www.limbachinc.com/wp-content/uploads/2022/05/2022-05-11-LMB-Investor-Presentation-May-2022-v-Final.pdf</t>
  </si>
  <si>
    <t>https://filecache.investorroom.com/mr5ir_chk/835/CHK_3Q23_Earnings_Presentation.pdf</t>
  </si>
  <si>
    <t>https://static.seekingalpha.com/uploads/sa_presentations/620/80620/original.pdf</t>
  </si>
  <si>
    <t>https://s28.q4cdn.com/335652942/files/doc_presentations/2021/BHG-2021-Investor-Day-Presentation_vFinal.pdf</t>
  </si>
  <si>
    <t>https://www.unitedhealthgroup.com/content/dam/UHG/PDF/investors/2021/UNH-Q1-2021-Release.pdf</t>
  </si>
  <si>
    <t>https://s24.q4cdn.com/750845857/files/doc_presentations/2020/10/30/2020-Q3-IR-Presentation.pdf</t>
  </si>
  <si>
    <t>https://static.seekingalpha.com/uploads/sa_presentations/348/71348/original.pdf</t>
  </si>
  <si>
    <t>https://www.oregon.gov/treasury/invested-for-oregon/Documents/Invested-for-OR-OR-Intermediate-Term-Investments/2021/OLGIF-Annual-Financial-Statement-June-30-2021.pdf</t>
  </si>
  <si>
    <t>https://dfr.oregon.gov/AdminOrders/actions_2019/Monarch-OR-DFR-Hearing-Presentation.pdf</t>
  </si>
  <si>
    <t>https://species.idaho.gov/wp-content/uploads/2019/11/United-States-v.-Oregon-Presentation-11.19.19-Jonathan-Litster-3.0.pdf</t>
  </si>
  <si>
    <t>https://investors.portlandgeneral.com/static-files/36e61955-5d6a-4303-b393-616cfd459743</t>
  </si>
  <si>
    <t>https://www.polygongroup.com/globalassets/global/reports/polygon--investor-presentation-november-2019.pdf</t>
  </si>
  <si>
    <t>https://www.sec.gov/files/litigation/complaints/2023/comp-pr2023-55.pdf</t>
  </si>
  <si>
    <t>https://d18rn0p25nwr6d.cloudfront.net/CIK-0000320187/3489b854-fa60-41a7-b8c3-8dc6b67534c0.pdf</t>
  </si>
  <si>
    <t>https://www.oregon.gov/puc/news-events/Documents/Stakeholder-Newsletter-2023-Vol2.pdf</t>
  </si>
  <si>
    <t>https://www.orica.com/ArticleDocuments/2710/Investor presentation_Acquisition of Axis.pdf.aspx</t>
  </si>
  <si>
    <t>https://www.oregon.gov/treasury/news-data/Documents/News-and-Data-Treasury-News-and-Reports/2017/News-and-Data-Treasury-News-and-Reports-Invested-for-you-fall-2017.pdf</t>
  </si>
  <si>
    <t>https://www.kering.com/api/download-file/?path=Presentation_H1_23_vdef_ffc3b53b28.pdf</t>
  </si>
  <si>
    <t>http://ouromininginc.com/PDF/Ouro Investor Presentation_March2013.pdf</t>
  </si>
  <si>
    <t>https://olis.oregonlegislature.gov/liz/2023R1/Downloads/CommitteeMeetingDocument/271001</t>
  </si>
  <si>
    <t>https://cdn.bellring.com/assets/images/general/BRBR-1Q23-Supplemental-Presentation-FINAL.pdf</t>
  </si>
  <si>
    <t>https://www.oregon.gov/odot/Planning/Documents/OregonOFP_Update_Presentation.pdf</t>
  </si>
  <si>
    <t>https://www.usda.gov/sites/default/files/documents/NorthDakota_Investments.pdf</t>
  </si>
  <si>
    <t>https://www.ndlegis.gov/files/committees/67-2021/23_5129_02000presentation1035rio.pdf</t>
  </si>
  <si>
    <t>https://www.trade.gov/sites/default/files/2020-12/North Dakota USMCA State Fact Sheet.pdf</t>
  </si>
  <si>
    <t>https://www.ndlegis.gov/files/committees/67-2021/23_5094_02000_1025presentation_state_fair.pdf</t>
  </si>
  <si>
    <t>https://law.und.edu/_files/docs/ndlr/pdf/issues/95/3/95ndlr417.pdf</t>
  </si>
  <si>
    <t>https://library.ndsu.edu/ir/bitstream/handle/10365/5917/farm_42_01_06.pdf?sequence=1</t>
  </si>
  <si>
    <t>https://www.ndlegis.gov/files/committees/67-2021/23_5168_02000presentation1230.pdf</t>
  </si>
  <si>
    <t>https://www.ndlegis.gov/sites/default/files/ltri-files/2022ndfinancefacts.pdf</t>
  </si>
  <si>
    <t>https://www.ndd.uscourts.gov/atty/Attorney_Admission_Information.pdf</t>
  </si>
  <si>
    <t>https://www.nrcs.usda.gov/sites/default/files/2022-10/Snyder Presentation_ND STC (1.18.22).pdf</t>
  </si>
  <si>
    <t>https://www.ndlegis.gov/files/committees/67-2021/23_5035_02000_presentation_1315_student.pdf</t>
  </si>
  <si>
    <t>https://www.ndlegis.gov/files/committees/67-2021/23_5109_02000_1005_presentation.pdf</t>
  </si>
  <si>
    <t>https://www.ndda.nd.gov/sites/www/files/documents/files/Interim Grain presentation.pdf</t>
  </si>
  <si>
    <t>https://www.nirsonline.org/wp-content/uploads/2017/11/north_dakota.pdf</t>
  </si>
  <si>
    <t>https://www.corcentric.com/wp-content/uploads/2021/12/Corcentric-North-Mountain-Merger-Announcement-Investor-Presentation.pdf</t>
  </si>
  <si>
    <t>https://www.governor.nd.gov/sites/www/files/documents/[Doc 98] Order Granting in Part and Denying in Part ND Motion for PI.pdf</t>
  </si>
  <si>
    <t>https://pubs.usgs.gov/fs/2008/3021/pdf/FS08-3021_508.pdf</t>
  </si>
  <si>
    <t>https://www.omb.nd.gov/sites/www/files/documents/news/moodys-presentation-12-3-20.pdf</t>
  </si>
  <si>
    <t>https://www.supremecourt.gov/DocketPDF/20/20-1780/182080/20210618134538464_41091 pdf Seby br.pdf</t>
  </si>
  <si>
    <t>https://www.hhs.nd.gov/sites/www/files/documents/2022 REPORT - IMMUNIZATION RATES IN NORTH DAKOTA SCHOOLS.pdf</t>
  </si>
  <si>
    <t>https://dakotagoldcorp.com/site/assets/files/8680/dakota_gold_corporate_presentation_may_15-_2022_website.pdf</t>
  </si>
  <si>
    <t>https://www.swc.nd.gov/pdfs/fracking_water_use_brochure.pdf</t>
  </si>
  <si>
    <t>https://foialts.files.wordpress.com/2017/03/cerberus-direct-lending-presentation.pdf</t>
  </si>
  <si>
    <t>https://www.ndlegis.gov/files/committees/67-2021/23_5094_02000_presentation_soybean.pdf</t>
  </si>
  <si>
    <t>https://www.supremecourt.gov/opinions/17pdf/17-494_j4el.pdf</t>
  </si>
  <si>
    <t>https://ir.blackhillscorp.com/static-files/a02cf35a-942f-4e03-ab4c-160b1a332d2e</t>
  </si>
  <si>
    <t>https://deq.nd.gov/publications/Director/Biennial-Report-2019-2021-NDDEQ.pdf</t>
  </si>
  <si>
    <t>https://www.nass.usda.gov/Statistics_by_State/North_Dakota/Publications/Economic_Releases/Rank/2021/ND-rank21.pdf</t>
  </si>
  <si>
    <t>https://cdn.nrf.com/sites/default/files/2022-03/Interchange-2022-ND-Dismissed-CourtOrder.pdf</t>
  </si>
  <si>
    <t>https://s201.q4cdn.com/317576541/files/doc_presentation/DEN-June-Presentation-FINAL.pdf</t>
  </si>
  <si>
    <t>https://www.ndlegis.gov/files/committees/67-2021/23_5094_02000_1005presentation_hif.pdf</t>
  </si>
  <si>
    <t>https://www.supremecourt.gov/DocketPDF/20/20-1530/204918/20211213175459245_Merits Brief of Petitioner the State of North Dakota 20-1530.pdf</t>
  </si>
  <si>
    <t>https://www.energy.gov/sites/default/files/2022-06/2022-north-dakota-state-profile.pdf</t>
  </si>
  <si>
    <t>https://www2.census.gov/geo/pdfs/reference/guidestloc/nd_gslcg.pdf</t>
  </si>
  <si>
    <t>https://www.ndlegis.gov/files/fiscal/2021-23/docs/IHS Presentation - January2021.pdf</t>
  </si>
  <si>
    <t>https://www1.eere.energy.gov/manufacturing/states/pdfs/northdakotaindustrialresourcefactsheet.pdf</t>
  </si>
  <si>
    <t>https://www.whitehouse.gov/wp-content/uploads/2021/05/NORTH-DAKOTA_AFP-State-Fact-Sheet.pdf</t>
  </si>
  <si>
    <t>https://dakotagoldcorp.com/site/assets/files/8921/dakota_gold_investor_presentation_sept_8-_2022.pdf</t>
  </si>
  <si>
    <t>https://psc.nd.gov/jurisdiction/railroad/docs/2022 Stakeholders Discussion/CP - Railroad Presentation.pdf</t>
  </si>
  <si>
    <t>https://www.ndsba.org/wp/wp-content/uploads/2022/10/DS-Presentation-Hiring-and-Employing-Foreign-Teachers.pdf</t>
  </si>
  <si>
    <t>https://commons.und.edu/cgi/viewcontent.cgi?article=1277&amp;context=ndlr</t>
  </si>
  <si>
    <t>https://www.tn.gov/content/dam/tn/attorneygeneral/documents/pr/2023/ma23-21-order.pdf</t>
  </si>
  <si>
    <t>https://www.ntpc.co.in/sites/default/files/inline-files/NTPC_IP_28.07.2023.pdf</t>
  </si>
  <si>
    <t>https://www.teledyne.com/en-us/investors/Documents/January 2023 - Teledyne Investor Presentation.pdf</t>
  </si>
  <si>
    <t>https://www.supremecourt.gov/DocketPDF/20/20-1530/204905/20211213163229496_2021-12-13 Brief of Respondent Basin Electric Power Cooperative.pdf</t>
  </si>
  <si>
    <t>https://www.ndlegis.gov/files/committees/67-2021/23_5113_02000_0100presentation.pdf</t>
  </si>
  <si>
    <t>https://www.bostonfed.org/-/media/Documents/Workingpapers/PDF/neppcrr1102.pdf</t>
  </si>
  <si>
    <t>https://www.hhs.nd.gov/sites/www/files/documents/DHS Legacy/usdoj-nd-sa-biannual-report-3-9-2022.pdf</t>
  </si>
  <si>
    <t>https://d1io3yog0oux5.cloudfront.net/_b1216e2719df7d866c5b4f4a7cc7ffd5/northernoil/db/711/6392/pdf/NOG_Investor_PPT_November+2023.pdf</t>
  </si>
  <si>
    <t>https://www.ndlegis.gov/files/committees/64-2014 appendices/17_5024_03000appendixd.pdf</t>
  </si>
  <si>
    <t>https://www.hhs.nd.gov/sites/www/files/documents/presentation-health-well-being-nd-2023-5-17.pdf</t>
  </si>
  <si>
    <t>https://www.nd.gov/dhs/info/testimony/2021-2022-interim/acute-psych/2021-9-28-bh-strategic-plan.pdf</t>
  </si>
  <si>
    <t>https://interfor.com/wp-content/uploads/2022/05/Interfor-Investor-Presentation-May-2022-Final.pdf</t>
  </si>
  <si>
    <t>https://www.newamericaneconomy.org/wp-content/uploads/2017/02/nae-nd-report.pdf</t>
  </si>
  <si>
    <t>https://www.stantec.com/content/dam/stantec/files/investor-relations/2020/q4-year-end/STN Q4 2020 Webcast.pdf</t>
  </si>
  <si>
    <t>https://www.nd.gov/dpi/sites/www/files/documents/Academic Support/REV6_2~1.PDF</t>
  </si>
  <si>
    <t>https://advocacy.sba.gov/wp-content/uploads/2019/04/2019-Small-Business-Profiles-ND.pdf</t>
  </si>
  <si>
    <t>https://www.ndlegis.gov/files/committees/67-2021/23_5094_02000_935presentation_psc.pdf</t>
  </si>
  <si>
    <t>https://investors.interactivebrokers.com/download/investors/3Q22_Investor_Presentation_GS.pdf</t>
  </si>
  <si>
    <t>https://www.ndlegis.gov/sites/default/files/fiscal/2021-23/docs/IHS Presentation - January2021.pdf</t>
  </si>
  <si>
    <t>https://www.ndda.nd.gov/sites/www/files/documents/files/2022 ND Ag brochure.pdf</t>
  </si>
  <si>
    <t>https://dakotagoldcorp.com/site/assets/files/9013/dakota-gold-investor-presentation-mar-6-2023.pdf</t>
  </si>
  <si>
    <t>https://19january2017snapshot.epa.gov/sites/production/files/2016-09/documents/climate-change-nd.pdf</t>
  </si>
  <si>
    <t>https://www.ndlegis.gov/files/committees/67-2021/23_5172_02000presentation1000ndloan.pdf</t>
  </si>
  <si>
    <t>https://commons.und.edu/cgi/viewcontent.cgi?article=1060&amp;context=ndlr</t>
  </si>
  <si>
    <t>https://www.ndlegis.gov/cencode/t14c03.pdf</t>
  </si>
  <si>
    <t>https://www.ndlegis.gov/files/committees/67-2021/23_5173_02000presentation810.pdf</t>
  </si>
  <si>
    <t>https://pubs.usgs.gov/fs/2022/3053/fs20223053.pdf</t>
  </si>
  <si>
    <t>https://digitalcommons.law.ou.edu/cgi/viewcontent.cgi?article=1391&amp;context=onej</t>
  </si>
  <si>
    <t>https://www.energy.gov/sites/prod/files/2019/01/f58/IRP-Factsheet.pdf</t>
  </si>
  <si>
    <t>https://ongcindia.com/documents/77751/2659209/InvestorPresentation_292023.pdf/633b4c2b-8889-b506-2a6d-2b31ff32d96b</t>
  </si>
  <si>
    <t>https://www.teledyne.com/en-us/investors/Documents/2021 Q1 - FLIR Acquisition Presentation.pdf</t>
  </si>
  <si>
    <t>https://extension.sdstate.edu/sites/default/files/2020-08/2020-SF-PP-Schedule.pdf</t>
  </si>
  <si>
    <t>https://gf.nd.gov/gnf/regulations/docs/deer/proc-deer-2023.pdf</t>
  </si>
  <si>
    <t>https://www.sdstate.edu/sites/default/files/soc/rlcdc/i-o/upload/Zhang-ManyFaces.pdf</t>
  </si>
  <si>
    <t>https://www.hhs.nd.gov/sites/www/files/documents/DHS Legacy/nd-doj-settlement-agreement-sme-report-2021-08.pdf</t>
  </si>
  <si>
    <t>https://www.toyotafinancial.com/content/dam/tmcc-webcommons/toyotafinancial/documents/company-presentation/TMCC_Q2_FY2022_quarterly_Fixed_Income_update.pdf</t>
  </si>
  <si>
    <t>https://www.tax.nd.gov/sites/www/files/documents/guidelines/business/it-withhold/income-tax-withholding-information-returns-guideline.pdf</t>
  </si>
  <si>
    <t>https://www.ndlegis.gov/files/committees/67-2021/23_5064_02000_1115_presentation.pdf</t>
  </si>
  <si>
    <t>https://www.nykaa.com/media/wysiwyg/2021/Investors-Relations/pdfs/presentation/Investor-Presentation-Q1.pdf</t>
  </si>
  <si>
    <t>https://static.seekingalpha.com/uploads/sa_presentations/60/53060/original.pdf</t>
  </si>
  <si>
    <t>https://www.novartis.com/sites/novartiscom/files/q2-2023-investor-presentation.pdf</t>
  </si>
  <si>
    <t>https://s2.q4cdn.com/170666959/files/doc_presentations/2023/Jun/02/fun-investor-presentation_2023_06_final.pdf</t>
  </si>
  <si>
    <t>https://s2.q4cdn.com/950394465/files/doc_presentations/2021/12/December-2021-Investor-Presentation-11.pdf</t>
  </si>
  <si>
    <t>https://bnd.nd.gov/pdf/sp_report_2021.pdf</t>
  </si>
  <si>
    <t>https://s29.q4cdn.com/853855404/files/doc_financials/2023/q3/IOT-Q3-FY23-Investor-Presentation.pdf</t>
  </si>
  <si>
    <t>https://www.govinfo.gov/content/pkg/USCOURTS-paed-2_13-cv-03798/pdf/USCOURTS-paed-2_13-cv-03798-0.pdf</t>
  </si>
  <si>
    <t>https://www.warren.senate.gov/imo/media/doc/2024.03.18 Letter to MOHELA CEO re Subcomittee Hearing1.pdf</t>
  </si>
  <si>
    <t>https://filecache.investorroom.com/mr5ir_vistracorp_ir/304/Vistra - July 2023 Investor Presentation.pdf</t>
  </si>
  <si>
    <t>https://join.exprealty.com/wp-content/uploads/2022/10/U.S.-Introduction-to-eXp-Realty-1.pdf</t>
  </si>
  <si>
    <t>https://s24.q4cdn.com/720828402/files/doc_financials/2023/q1/Teva_Q1-2023_Earnings-Presentation_Final.pdf</t>
  </si>
  <si>
    <t>https://home.treasury.gov/system/files/136/Fact Sheet-Treasury-Report-Crypto-Assets-Implications-Consumers-Investors-Businesses.pdf</t>
  </si>
  <si>
    <t>https://www.cae.com/media/documents/Corporate/Q3_FY24_IR_Deck_-_Final(1).pdf</t>
  </si>
  <si>
    <t>https://ir.tesla.com/_flysystem/s3/sec/000156459021022604/tsla-10ka_20201231-gen.pdf</t>
  </si>
  <si>
    <t>https://investors.thehersheycompany.com/content/dam/hershey-corporate/documents/investors/2020-factbook.pdf</t>
  </si>
  <si>
    <t>https://www.molsoncoors.com/sites/molsonco/files/OurImprint-Report_2020-EN.pdf</t>
  </si>
  <si>
    <t>https://www.unionbankofindia.co.in/pdf/investor-presentation-equity-roadshow.pdf</t>
  </si>
  <si>
    <t>https://www.whitehouse.gov/wp-content/uploads/2021/10/Climate-Finance-Report.pdf</t>
  </si>
  <si>
    <t>https://www.whitehouse.gov/wp-content/uploads/2022/12/Inflation-Reduction-Act-Guidebook.pdf</t>
  </si>
  <si>
    <t>https://investments.upenn.edu/sites/default/files/downloads/Penn Annual Report FY22.pdf</t>
  </si>
  <si>
    <t>https://www.novonordisk.com/content/dam/nncorp/global/en/investors/pdfs/capital-markets-day-2022/P5-obesity-care.pdf</t>
  </si>
  <si>
    <t>http://sers.pa.gov/pdf/Investments/Investment Materials/2022-06-03-Sentinel-Presentation.pdf</t>
  </si>
  <si>
    <t>https://www.docusign.com/sites/default/files/resource_event_files/Court Support_WPHM071519LEGPUBUS (1).pdf</t>
  </si>
  <si>
    <t>https://pennstatelaw.psu.edu/sites/default/files/documents/pdfs/Bluebook_Guide_Journals_21st_ed.pdf</t>
  </si>
  <si>
    <t>https://www.eckertseamans.com/app/uploads/DePaul_Nolan_NBI-Presentation.pdf</t>
  </si>
  <si>
    <t>https://www-us.computershare.com/content/download.asp?docid={f2ea5d8b-8dee-44d3-af60-b633864f03cd}</t>
  </si>
  <si>
    <t>https://filecache.investorroom.com/mr5ir_danaher/709/Q4 2021 Danaher Earnings Presentation.pdf</t>
  </si>
  <si>
    <t>https://content.naic.org/sites/default/files/capital-markets-primer-federal-home-loan-banks.pdf</t>
  </si>
  <si>
    <t>https://www.fnb-online.com/-/media/fnbonline/files/feature/pagecontent/au/iap/2023/march-2023-investor-presentation.pdf</t>
  </si>
  <si>
    <t>https://philapark.org/wp-content/uploads/The-Philadelphia-Parking-Authority-Financial-Statement-Year-Ended-March-31-2021.pdf</t>
  </si>
  <si>
    <t>https://sites.krieger.jhu.edu/iae/files/2018/04/SAE-No.101-April-2018-An-Analysis-of-the-US-Bank-of-Pennsylvania-Zackary-Baker.pdf</t>
  </si>
  <si>
    <t>https://www.mckinsey.com/~/media/mckinsey/industries/private equity and principal investors/our insights/mckinseys private markets annual review/2022/mckinseys-private-markets-annual-review-private-markets-rally-to-new-heights-vf.pdf</t>
  </si>
  <si>
    <t>https://www.stateboard.education.pa.gov/Documents/Regulations and Statements/State Academic Standards/CIVICSANDGOVERNMENT.pdf</t>
  </si>
  <si>
    <t>https://crsreports.congress.gov/product/pdf/IF/IF11977</t>
  </si>
  <si>
    <t>https://www.pamd.uscourts.gov/sites/pamd/files/LR120114.pdf</t>
  </si>
  <si>
    <t>https://pasolarcenter.org/wp-content/uploads/2022/03/PA-State-Solar-Legislative-Guide_clean.pdf</t>
  </si>
  <si>
    <t>https://www.pnc.com/content/dam/pnc-com/pdf/aboutpnc/Fact Sheets/CorporateProfile.pdf</t>
  </si>
  <si>
    <t>https://www.dot.state.pa.us/public/dvspubsforms/bdl/bdl publications/pub 195nc.pdf</t>
  </si>
  <si>
    <t>https://www.indusind.com/content/dam/indusind-corporate/investors/investor-presentation/FY2022-2023/Microfinance-IndusInd-Bank-Investor-Day-20221122.pdf</t>
  </si>
  <si>
    <t>https://s201.q4cdn.com/141608511/files/doc_presentations/2023/Oct/01/ndr_presentation_oct_2023_final.pdf</t>
  </si>
  <si>
    <t>https://lanzatech.com/wp-content/uploads/2022/03/LanzaTech-Investor-Presentation_March-2022_vF.pdf</t>
  </si>
  <si>
    <t>https://ir.tesla.com/_flysystem/s3/sec/000156459022016871/tsla-10ka_20211231-gen.pdf</t>
  </si>
  <si>
    <t>https://www.budget.pa.gov/Publications and Reports/Documents/InvestorInfo/PA POS Final.pdf</t>
  </si>
  <si>
    <t>https://pasolarcenter.org/wp-content/uploads/2023/04/PA-State-Solar-Legislative-Guide.2023-2024_final.pdf</t>
  </si>
  <si>
    <t>https://ieefa.org/wp-content/uploads/2021/11/Independent-Producers-Dominate-Majors-in-the-Permian_November-2021.pdf</t>
  </si>
  <si>
    <t>https://www.distilledspirits.org/wp-content/uploads/2021/01/FINAL-AEB-2021-PPT.pdf</t>
  </si>
  <si>
    <t>https://ipfa.nl/wp-content/uploads/2021/11/Hotchko-MRB-IPFA-EBA-Mar-2022-Redacted.pdf</t>
  </si>
  <si>
    <t>https://www.cfainstitute.org/-/media/documents/article/rf-brief/rfbr-v1-n1-1-pdf.ashx</t>
  </si>
  <si>
    <t>https://cdn.properties.emaar.com/wp-content/uploads/2023/03/Emaar-Properties-Q4-2022-investor-presentation.pdf</t>
  </si>
  <si>
    <t>http://data.treasury.ri.gov/dataset/9b79bbdc-8823-4157-ac65-914c5d2072c8/resource/9969ebe2-7fac-4ed2-8fb6-3fe9d360c198/download/Havencrest---Fund-II-Investor-Presentation---Rhode-Island-2022-03-17.pdf</t>
  </si>
  <si>
    <t>https://s25.q4cdn.com/775214677/files/doc_downloads/2022/05/May-2022-Investor-Presentation.pdf</t>
  </si>
  <si>
    <t>http://data.treasury.ri.gov/dataset/48775ff7-7f68-4f8a-b759-78e790ad9eb7/resource/144c61b2-352a-460d-8d00-de2b1c854ea6/download/2C-Shamrock-Content-Fund-Presentation-June-2022-Rhode-Island.pdf</t>
  </si>
  <si>
    <t>https://www2.census.gov/geo/maps/cong_dist/cd117/st_based/CD117_RI.pdf</t>
  </si>
  <si>
    <t>http://data.treasury.ri.gov/dataset/fcac2fd8-7a23-4819-92ab-45be76337794/resource/46dfd6eb-ff08-4155-9963-2c41726f05c6/download/BPEA-VIII---Rhode-Island-Presentation-vF.pdf</t>
  </si>
  <si>
    <t>https://19january2017snapshot.epa.gov/sites/production/files/2016-09/documents/climate-change-ri.pdf</t>
  </si>
  <si>
    <t>http://data.treasury.ri.gov/dataset/ce394e0f-d832-4903-b10c-c4e13e39d964/resource/c59614d2-8cab-4007-af5d-08e19d33d754/download/DKLDO-IV-Marketing-CollateralFinal7.18.17Rhode-Islandfinal.pdf</t>
  </si>
  <si>
    <t>https://obamawhitehouse.archives.gov/sites/default/files/docs/state_profile_-_rhode_island_0.pdf</t>
  </si>
  <si>
    <t>https://preservation.ri.gov/sites/g/files/xkgbur406/files/pdfs_zips_downloads/national_pdfs/providence/prov_smith-street-90_rhode-island-state-house.pdf</t>
  </si>
  <si>
    <t>https://tax.ri.gov/sites/g/files/xkgbur541/files/notice/Notice_2020_01_exempt_interest_02_26_20.pdf</t>
  </si>
  <si>
    <t>https://rhodeislandcurrent.com/wp-content/uploads/2023/05/Final-Rhode-Island-Presentation.pdf</t>
  </si>
  <si>
    <t>https://rirrc.org/sites/default/files/2021-10/RIRRC Financial Statements FINAL.pdf</t>
  </si>
  <si>
    <t>http://www.data.treasury.ri.gov/dataset/0d377a6a-b241-46b6-bb88-eab200af6a36/resource/c607be69-b2b6-457e-860a-f2ad4a54dbb9/download/Advent-InternationalGPE-VIIIPresentation-for-Rhode-Island-State-Investment-Commission24-February-201</t>
  </si>
  <si>
    <t>http://data.treasury.ri.gov/dataset/878f82ec-74d5-46d2-bb83-bbccc6bdd197/resource/06f82a85-585a-4620-b189-9b0e2eef7edf/download/Shamrock-Capital-Content-Fund-PresentationRhode-IslandFinal-12.3.19.pdf</t>
  </si>
  <si>
    <t>https://filecache.investorroom.com/mr5ir_riministreet/421/September 2023 Investor Presentation.pdf</t>
  </si>
  <si>
    <t>http://data.treasury.ri.gov/dataset/477888bc-8dd3-4555-b86b-d750e2cbe5b4/resource/ff689478-9555-4165-aa51-4434967096f9/download/Presentation-to-Rhode-Island-State-IC-vF.pdf</t>
  </si>
  <si>
    <t>http://webserver.rilin.state.ri.us/BillText/BillText19/SenateText19/S0055.pdf</t>
  </si>
  <si>
    <t>https://www2.census.gov/geo/maps/cong_dist/cd113/cd_based/ST44/CD113_RI02.pdf</t>
  </si>
  <si>
    <t>http://data.treasury.ri.gov/dataset/7c2eed50-9cae-46f0-b320-34bd911d3450/resource/5665301e-a080-493f-a553-5766840e21d4/download/Advent-InternationalGPE-IXPresentation-for-Rhode-Island-State-Investment-Commission27-March-2019.pdf</t>
  </si>
  <si>
    <t>https://www.agc.org/sites/default/files/Files/Construction Data/RI.pdf</t>
  </si>
  <si>
    <t>https://www2.census.gov/geo/maps/cong_dist/cd118/st_based/CD118_RI.pdf</t>
  </si>
  <si>
    <t>http://webserver.rilin.state.ri.us/BillText/BillText23/SenateText23/S0754.pdf</t>
  </si>
  <si>
    <t>http://data.treasury.ri.gov/dataset/9c1f1af2-96ce-4c44-8612-aecde04fd275/resource/adf5c62f-2541-400d-93a8-b38adb347481/download/3B---Berkeley-Partners-Value-Industrial-Fund-VIERSRIMay-2023.pdf</t>
  </si>
  <si>
    <t>https://health.ri.gov/publications/annualreports/2020BoardOfMedicalLicensureAndDiscipline.pdf</t>
  </si>
  <si>
    <t>https://www.unitedwayri.org/wp-content/uploads/2022/12/Financial-Statements-UWRI-Basic.pdf</t>
  </si>
  <si>
    <t>https://health.ri.gov/publications/posters/RI-Violent-Death-Reporting-System-2021.pdf</t>
  </si>
  <si>
    <t>http://data.treasury.ri.gov/dataset/46f21203-04f9-45c9-8236-48ab3fc4119e/resource/7dcd5733-4358-49c5-b661-47bcf51d9120/download/Parthenon-Capital-9.30.19-State-of-RI-Presentation.pdf</t>
  </si>
  <si>
    <t>https://www.rilegislature.gov/Special/comdoc/Senate Finance 5212020/Dynamci Sustainability Lab EV Presentation.pdf</t>
  </si>
  <si>
    <t>http://data.treasury.ri.gov/dataset/222f11fc-2a13-4d61-9786-8873a4c509ce/resource/dc1da6f8-2277-4d47-b2ca-7c9218f3ca51/download/Clearlake-COP-II---Rhode-Island-Presentation---May-2019.pdf</t>
  </si>
  <si>
    <t>https://www.milbank.org/wp-content/uploads/2021/04/King-Berenson-Murray-and-Gudiksen-Milbank-Briefings-for-Distribution-4.6.pdf</t>
  </si>
  <si>
    <t>http://data.treasury.ri.gov/dataset/87993741-286b-4a67-a410-1fec7084e745/resource/65b1676c-71a6-4613-ab31-d5171b3070ad/download/Stonepeak-Investor-Presentation-April-2020Rhode-IslandvF2.pdf</t>
  </si>
  <si>
    <t>https://dbr.ri.gov/sites/g/files/xkgbur696/files/documents/divisions/commlicensing/greyhound/RevisedInstitutionalInvestorsApplicationandCertification.pdf</t>
  </si>
  <si>
    <t>https://www.ftc.gov/system/files/documents/cases/sbacomplaint.pdf</t>
  </si>
  <si>
    <t>https://filecache.investorroom.com/mr5ir_pplweb2/1051/download/Rhode Island Energy 12.31.2022 Financial Statements_website.pdf</t>
  </si>
  <si>
    <t>https://investors.lionsgate.com/~/media/Files/L/LionsGate-IR-V3/reports-and-presentations/lionsgate-transaction-presentation.pdf</t>
  </si>
  <si>
    <t>https://health.ri.gov/publications/annualreports/2022-State-Health-Report.pdf</t>
  </si>
  <si>
    <t>https://investors.glpropinc.com/static-files/9f06cfda-0d66-4a7a-ae40-04a1f2ce03a0</t>
  </si>
  <si>
    <t>https://rihebc.com/wp-content/uploads/2022/10/Financial-Statements-FINAL-10.7.22.pdf</t>
  </si>
  <si>
    <t>https://s25.q4cdn.com/978989322/files/doc_presentations/2014/March-2014-Investor-Presentation.pdf</t>
  </si>
  <si>
    <t>http://data.treasury.ri.gov/dataset/b5a5a4b0-e50b-4b6b-80e6-5aa67258da52/resource/f37a61a9-a29c-437e-8f4a-3e8289e56d75/download/Charlesbank-Presentation-to-Rhode-Island-State-Investment-Commission11.18.20.pdf</t>
  </si>
  <si>
    <t>https://www.rihs.org/wp-content/uploads/2017/04/RHS_Journal-75-1_v5.pdf</t>
  </si>
  <si>
    <t>http://data.treasury.ri.gov/dataset/5e3e9317-c2e8-4e42-9efe-3af3a1eae49a/resource/c51219e2-a38f-4c8d-a58b-f63e618ab786/download/Rhode-IslandLDO-V-Marketing-CollateralFinalv3.pdf</t>
  </si>
  <si>
    <t>https://www.rhimagnesitaindia.com/uploads/image/381imguf_presentation.pdf</t>
  </si>
  <si>
    <t>https://home.treasury.gov/system/files/136/Rhode-Island_2021-Recovery-Plan_SLT-0547.pdf</t>
  </si>
  <si>
    <t>https://virco.com/sites/default/files/pdf-versions/Investor_presentation.pdf</t>
  </si>
  <si>
    <t>https://tax.ri.gov/sites/g/files/xkgbur541/files/Advisory/ADV_2020_11.pdf</t>
  </si>
  <si>
    <t>http://data.treasury.ri.gov/en_AU/dataset/5e3e9317-c2e8-4e42-9efe-3af3a1eae49a/resource/c51219e2-a38f-4c8d-a58b-f63e618ab786/download/Rhode-IslandLDO-V-Marketing-CollateralFinalv3.pdf</t>
  </si>
  <si>
    <t>https://webserver.rilegislature.gov/HouseFinance/Pew Widening Gap September 6 2011.pdf</t>
  </si>
  <si>
    <t>https://tax.ri.gov/sites/g/files/xkgbur541/files/Tax-Website/TAX/combinedreporting/Presentation-to-House-Finance-on-combined-reporting-04-10-14.pdf</t>
  </si>
  <si>
    <t>https://ohic.ri.gov/sites/g/files/xkgbur736/files/2023-05/Health Care Spending and Quality in Rhode Island_FINAL 2023 05.pdf</t>
  </si>
  <si>
    <t>https://ohic.ri.gov/sites/g/files/xkgbur736/files/2022-04/public forum 2022 4-27 cost trends results for 2020 + final.pdf</t>
  </si>
  <si>
    <t>https://tax.ri.gov/sites/g/files/xkgbur541/files/2022-12/2022 NR Instructions_v4_w.pdf</t>
  </si>
  <si>
    <t>https://ccc.ri.gov/sites/g/files/xkgbur991/files/2024-01/OCR Presentation to CCC January 2024.pdf</t>
  </si>
  <si>
    <t>https://s22.q4cdn.com/869488222/files/doc_financials/2021/ar/Starbucks-Fiscal-2021-Annual-Report.pdf</t>
  </si>
  <si>
    <t>http://www.managedfunds.org/hedge-fund-investor-map/documents/ri.pdf</t>
  </si>
  <si>
    <t>http://data.treasury.ri.gov/lv/dataset/fcac2fd8-7a23-4819-92ab-45be76337794/resource/46dfd6eb-ff08-4155-9963-2c41726f05c6/download/BPEA-VIII---Rhode-Island-Presentation-vF.pdf</t>
  </si>
  <si>
    <t>https://www.sec.gov/files/prof-phalippou-track-record-marketing-in-private-equity.pdf</t>
  </si>
  <si>
    <t>http://data.treasury.ri.gov/sr/dataset/fcac2fd8-7a23-4819-92ab-45be76337794/resource/46dfd6eb-ff08-4155-9963-2c41726f05c6/download/BPEA-VIII---Rhode-Island-Presentation-vF.pdf</t>
  </si>
  <si>
    <t>http://data.treasury.ri.gov/dataset/d91e8809-ff99-4aa0-ac4b-b9f5d5157270/resource/963219f0-950b-4321-9762-d09678e6a35c/download/1C---2022-GGV-Investor-PresentationRhode-Island.pdf</t>
  </si>
  <si>
    <t>http://data.treasury.ri.gov/dataset/1f194651-3978-40a5-9ed6-21d2368b6670/resource/703070a9-4c91-4f50-9f8e-659550043b0d/download/1C--Stonepeak-Fund-V-Investor-PresentationJanuary-2024vERSRhodeIslandVFPublic.pdf</t>
  </si>
  <si>
    <t>https://assets.rifoundation.org/images/About/RIF_audit_12-31-2020.PDF</t>
  </si>
  <si>
    <t>http://data.treasury.ri.gov/lo/dataset/fcac2fd8-7a23-4819-92ab-45be76337794/resource/46dfd6eb-ff08-4155-9963-2c41726f05c6/download/BPEA-VIII---Rhode-Island-Presentation-vF.pdf</t>
  </si>
  <si>
    <t>https://www.rikidscount.org/Portals/0/Uploads/Documents/Presentations/11.30.21 Presentation - Housing Instability and Homelessness Release Event_Nov 2021_Final.pdf?ver=2021-12-01-154823-410</t>
  </si>
  <si>
    <t>https://ljfo.vermont.gov/assets/docs/Tax-Commission/37ba9eecab/RI-Presentation-Paul-Dion-09-29-09.pdf</t>
  </si>
  <si>
    <t>https://wiki.hyperledger.org/download/attachments/2392775/pssig-210702 Blockchain presentation July 2 2021-FINAL.pdf?version=1&amp;modificationDate=1625276705000&amp;api=v2</t>
  </si>
  <si>
    <t>http://data.treasury.ri.gov/dataset/722e7608-9757-4ef5-9e74-e49699ac1331/resource/19746891-2e8a-4f15-83fc-702960ce2e1e/download/20-1-15---Berkeley-Partners-VIF-V-Presentation---Rhode-Island.pdf</t>
  </si>
  <si>
    <t>http://data.treasury.ri.gov/he/dataset/fcac2fd8-7a23-4819-92ab-45be76337794/resource/46dfd6eb-ff08-4155-9963-2c41726f05c6/download/BPEA-VIII---Rhode-Island-Presentation-vF.pdf</t>
  </si>
  <si>
    <t>http://data.treasury.ri.gov/en/dataset/fcac2fd8-7a23-4819-92ab-45be76337794/resource/46dfd6eb-ff08-4155-9963-2c41726f05c6/download/BPEA-VIII---Rhode-Island-Presentation-vF.pdf</t>
  </si>
  <si>
    <t>http://data.treasury.ri.gov/dataset/222f11fc-2a13-4d61-9786-8873a4c509ce/resource/246c9dd5-8918-4b6b-8fe9-2e416b7cafb3/download/Eureka-Equity-Partners-Overview-Presentation-to-State-of-Rhode-Island.pdf</t>
  </si>
  <si>
    <t>https://commerceri.com/wp-content/uploads/2022/11/FY22-Budget-RICC-Board.Presentation-Final.pdf</t>
  </si>
  <si>
    <t>https://www.rilegislature.gov/commissions/laus/commdocs/RI APA White Paper Land Use 20211217 &amp; Presentation 20220106.pdf</t>
  </si>
  <si>
    <t>http://data.treasury.ri.gov/dataset/c0d3326e-bdc7-4252-a941-df50f83a9980/resource/a8bae0b1-1481-4ea6-a01f-92d8effeae69/download/HASTINGS---Rhode-Island-Presentation-2.22.2018-FINAL.PDF</t>
  </si>
  <si>
    <t>https://www.remi.com/wp-content/uploads/2021/02/TranSight-Presentation-Series-The-Economic-Impact-of-RhodeWorks-Day-4.pdf</t>
  </si>
  <si>
    <t>https://csgjusticecenter.org/wp-content/uploads/2023/06/RI-Rec-Presentation_FINAL.pdf</t>
  </si>
  <si>
    <t>https://tax.ri.gov/sites/g/files/xkgbur541/files/2023-09/2023 RI-1065 Instructions_d.pdf</t>
  </si>
  <si>
    <t>https://www.rilegislature.gov/Special/comdoc/Senate Finance 5212020/DEM Presentation.pdf</t>
  </si>
  <si>
    <t>https://webserver.rilegislature.gov/billtext23/housetext23/H5745.pdf</t>
  </si>
  <si>
    <t>https://www.whitehouse.gov/wp-content/uploads/2023/09/Federal-State-MOU-on-East-Coast-Offshore-Wind-Supply-Chain-Collaboration.pdf</t>
  </si>
  <si>
    <t>https://nationalpartnership.org/wp-content/uploads/2023/02/strengthening-paid-family-leave-will-help-rhode-island-families.pdf</t>
  </si>
  <si>
    <t>https://s24.q4cdn.com/128197368/files/doc_presentations/2021/12/MCKInvestorDay2021_Final.pdf</t>
  </si>
  <si>
    <t>https://archive.csac.history.wisc.edu/3. Rhode Island.pdf</t>
  </si>
  <si>
    <t>https://www.rilegislature.gov/commissions/PBWC/commdocs/11-06-2023---Jed Thorp Presentation PDF.pdf</t>
  </si>
  <si>
    <t>https://ir.tripadvisor.com/static-files/9a5e377f-880d-47b2-b0b3-8bd2e31b6ee2</t>
  </si>
  <si>
    <t>https://levin-center.org/wp-content/uploads/2021/09/State-Oversight-Report-Rhode-Island-updated-2021.pdf</t>
  </si>
  <si>
    <t>https://www.rilegislature.gov/Special/comdoc/House Corporations/03-29-2021--H5959--AHIP.pdf</t>
  </si>
  <si>
    <t>http://data.treasury.ri.gov/ca/dataset/fcac2fd8-7a23-4819-92ab-45be76337794/resource/46dfd6eb-ff08-4155-9963-2c41726f05c6/download/BPEA-VIII---Rhode-Island-Presentation-vF.pdf</t>
  </si>
  <si>
    <t>https://www.propertygurugroup.com/wp-content/uploads/2022/01/Investor-Presentation-January-2022.pdf</t>
  </si>
  <si>
    <t>https://healthsourceri.com/wp-content/uploads/HIS-2022_Executive-Summary-New-Dashboards-Final-01132023.pdf</t>
  </si>
  <si>
    <t>http://data.treasury.ri.gov/dataset/74fc3050-7f14-4593-8860-660598d1b898/resource/20467136-37b9-4cbb-a134-90f6f2f56dda/download/Altaris-Presentation-to-Rhode-Island-ERS.PDF</t>
  </si>
  <si>
    <t>https://investor.citizensbank.com/~/media/Files/C/CitizensBank-IR/documents/citizens-financial-group-inc-to-acquire-hsbc-east-coast-branches-05-26-21.pdf</t>
  </si>
  <si>
    <t>https://www.energy.gov/sites/default/files/2023-10/rhode-island-codes-savings.pdf</t>
  </si>
  <si>
    <t>http://data.treasury.ri.gov/es/dataset/fcac2fd8-7a23-4819-92ab-45be76337794/resource/46dfd6eb-ff08-4155-9963-2c41726f05c6/download/BPEA-VIII---Rhode-Island-Presentation-vF.pdf</t>
  </si>
  <si>
    <t>https://www.rilegislature.gov/Special/comdoc/House Oversight 2022/03-22-2022---Presentation-RI Regional Economics and Tourism of Film and TV.pdf</t>
  </si>
  <si>
    <t>https://energy.ri.gov/sites/g/files/xkgbur741/files/2023-05/Evaluation of Rhode Island Distributed Generation Policies - Meeting #5 Presentation - Friday May 5 2023.pdf</t>
  </si>
  <si>
    <t>http://data.treasury.ri.gov/id/dataset/878f82ec-74d5-46d2-bb83-bbccc6bdd197/resource/06f82a85-585a-4620-b189-9b0e2eef7edf/download/Shamrock-Capital-Content-Fund-PresentationRhode-IslandFinal-12.3.19.pdf</t>
  </si>
  <si>
    <t>https://homesri.org/wp-content/uploads/2021/11/ARPA-presentation.pdf</t>
  </si>
  <si>
    <t>http://data.treasury.ri.gov/sq/dataset/878f82ec-74d5-46d2-bb83-bbccc6bdd197/resource/a152c921-8463-4814-84e5-a2f169241ab8/download/Pollen-Street-Capital-Investor-Presentation---State-of-Rhode-IslandFinal-PUBLIC.pdf</t>
  </si>
  <si>
    <t>https://dem.ri.gov/sites/g/files/xkgbur861/files/2022-08/AnnualRpt_2021.pdf</t>
  </si>
  <si>
    <t>https://www.rilegislature.gov/commissions/NPVC/commdocs/2023-03-01-Myers - Electoral Systems Presentation.pdf</t>
  </si>
  <si>
    <t>http://data.treasury.ri.gov/bg/dataset/222f11fc-2a13-4d61-9786-8873a4c509ce/resource/246c9dd5-8918-4b6b-8fe9-2e416b7cafb3/download/Eureka-Equity-Partners-Overview-Presentation-to-State-of-Rhode-Island.pdf</t>
  </si>
  <si>
    <t>http://data.treasury.ri.gov/sl/dataset/222f11fc-2a13-4d61-9786-8873a4c509ce/resource/246c9dd5-8918-4b6b-8fe9-2e416b7cafb3/download/Eureka-Equity-Partners-Overview-Presentation-to-State-of-Rhode-Island.pdf</t>
  </si>
  <si>
    <t>http://data.treasury.ri.gov/dataset/9d145bdb-0dba-4247-8d64-4f83e27b7b62/resource/ebadb122-b6ae-4115-82f8-f2503eeb2526/download/Aspect-Capital-Presentation-to-Rhode-Island-Sep-2017-FINAL.PDF</t>
  </si>
  <si>
    <t>https://www.whitehouse.gov/wp-content/uploads/2023/02/Rhode-Island-Fact-Sheet-E3.pdf</t>
  </si>
  <si>
    <t>http://data.treasury.ri.gov/dataset/a29cecf7-432b-4ae7-83e4-950110c19950/resource/0c5435bc-7dc1-48e8-829f-38d70bd72176/download/Payden-State-of-Rhode-Island-Cash-Management-SIC-Presentation-16Dec2016.pdf</t>
  </si>
  <si>
    <t>http://www.data.treasury.ri.gov/dv/dataset/fcac2fd8-7a23-4819-92ab-45be76337794/resource/46dfd6eb-ff08-4155-9963-2c41726f05c6/download/BPEA-VIII---Rhode-Island-Presentation-vF.pdf</t>
  </si>
  <si>
    <t>https://www.santeecooper.com/About/Investors/_pdfs/Investor-Communications/Final-Roadshow-for-October-Offer.pdf</t>
  </si>
  <si>
    <t>https://southatlantic.bank/wp-content/uploads/2023/12/SABK-Investor-Presentation-Dec-2023-v3.pdf</t>
  </si>
  <si>
    <t>https://treasurer.sc.gov/media/82124/state-treasurers-office-audited-financial-statements-fy21.pdf</t>
  </si>
  <si>
    <t>https://s201.q4cdn.com/470910566/files/doc_presentations/2023/03/2023-march-investor-presentation.pdf</t>
  </si>
  <si>
    <t>https://eoc.sc.gov/sites/eoc/files/Documents/FFStandards2021/FFG 4th.pdf</t>
  </si>
  <si>
    <t>https://dms.psc.sc.gov/Attachments/Matter/5e7637c1-8bba-42c6-a901-84b8170fc0cd</t>
  </si>
  <si>
    <t>https://www.southindianbank.com/userfiles/file/sib_investor_presentation_q3_fy2023-24.pdf</t>
  </si>
  <si>
    <t>https://www.bsp.com.pg/media/arei5hlx/bsp_q4-18_investor_presentation.pdf</t>
  </si>
  <si>
    <t>https://s201.q4cdn.com/470910566/files/doc_presentations/2021/06/1/2021-June-Investor-Presentation.pdf</t>
  </si>
  <si>
    <t>https://s23.q4cdn.com/763235638/files/doc_presentations/2024/02/STAG-Industrial-Winter-Investor-Presentation-2-13-2024.pdf</t>
  </si>
  <si>
    <t>https://www.sled.sc.gov/forms/statistics/2020 Crime in South Carolina.pdf</t>
  </si>
  <si>
    <t>https://www.scb.uscourts.gov/pdf/Local_Rules/2023LocalRules.pdf</t>
  </si>
  <si>
    <t>https://www2.census.gov/library/publications/decennial/1860/population/1860a-32.pdf</t>
  </si>
  <si>
    <t>https://s23.q4cdn.com/763235638/files/doc_presentations/2023/11/09/STAG-Industrial-Fall-Investor-Presentation-11-9-2023.pdf</t>
  </si>
  <si>
    <t>https://www.trade.gov/sites/default/files/2020-12/South Carolina USMCA State Fact Sheet.pdf</t>
  </si>
  <si>
    <t>https://www.sccommerce.com/sites/default/files/2023-05/Economic_Outlook_May_2023.pdf</t>
  </si>
  <si>
    <t>https://constitutioncenter.org/media/files/12.4_Primary_Source__South_Carolina_Declaration_of_Secession_(1860)_.pdf</t>
  </si>
  <si>
    <t>https://www.scd.uscourts.gov/Rules/Civil Rules - Current.pdf</t>
  </si>
  <si>
    <t>https://www.scd.uscourts.gov/DOCS/PROSE.pdf</t>
  </si>
  <si>
    <t>https://dor.sc.gov/resources-site/lawandpolicy/Advisory Opinions/rr16-2.pdf</t>
  </si>
  <si>
    <t>https://www.scstatehouse.gov/scconstitution/SCConstitution.pdf</t>
  </si>
  <si>
    <t>https://www.scstatehouse.gov/CommitteeInfo/Ways&amp;MeansMeetingHandouts/May162013/Deloitte Initial Assessment Presentation.pdf</t>
  </si>
  <si>
    <t>https://www.whitehouse.gov/wp-content/uploads/2023/08/South-Carolina-Fact-Sheet-August.pdf</t>
  </si>
  <si>
    <t>https://www.rbc.com/investor-relations/_assets-custom/pdf/irdeck2021q2.pdf</t>
  </si>
  <si>
    <t>https://dor.sc.gov/forms-site/Forms/TC56.pdf</t>
  </si>
  <si>
    <t>https://investors.investarbank.com/download/companies/270120a/Presentations/1Q23 Investor Presentation - FINAL.pdf</t>
  </si>
  <si>
    <t>https://digitalcommons.liberty.edu/cgi/viewcontent.cgi?article=1016&amp;context=ljh</t>
  </si>
  <si>
    <t>https://ir.southlandholdings.com/assets/uploads/2023/09/Investor-Presentation-9.19.23.pdf</t>
  </si>
  <si>
    <t>https://stories.starbucks.com/uploads/2021/10/Starbucks-Q4-FY21-Earnings-Release-1.pdf</t>
  </si>
  <si>
    <t>https://www.stelluscapital.com/app/uploads/2021/06/SCM-Investor-Presentation-Q1-2021-vF.pdf</t>
  </si>
  <si>
    <t>https://americanstateswatercompany.gcs-web.com/static-files/8e98dfb6-c907-4056-a9bb-4b2739376afd</t>
  </si>
  <si>
    <t>https://s2.q4cdn.com/411446491/files/doc_presentations/2021/February-2022-Investor-Presentation-vFinal.pdf</t>
  </si>
  <si>
    <t>https://www.llr.sc.gov/re/RECPDF/Verification_of_Lawful_Presence.pdf</t>
  </si>
  <si>
    <t>https://www.tataconsumer.com/sites/g/files/gfwrlq316/files/2024-02/Q3FY24-investor-presentation-vf.pdf</t>
  </si>
  <si>
    <t>http://investors.southwest.com/~/media/Files/S/Southwest-IR/LUV_2022_Annual Report.pdf</t>
  </si>
  <si>
    <t>https://ir.seacormarine.com/static-files/111f9bd0-64bb-42c4-adbe-3b9239c3f817</t>
  </si>
  <si>
    <t>https://eoc.sc.gov/sites/default/files/Documents/FFStandards2021/FFG 5th.pdf</t>
  </si>
  <si>
    <t>http://www.mfaalts.org/hedge-fund-investor-map/documents/sc.pdf</t>
  </si>
  <si>
    <t>https://dor.sc.gov/forms-site/Forms/SC1040TT_2023.pdf</t>
  </si>
  <si>
    <t>https://www.martinrea.com/wp-content/uploads/Martinrea-Investor-Presentation-February-2024-Final.pdf</t>
  </si>
  <si>
    <t>https://filecache.investorroom.com/mr5ir_cadencebank/127/download/Investor_Presentation_August+2021_FINAL.pdf</t>
  </si>
  <si>
    <t>https://www.brattle.com/wp-content/uploads/2023/05/South-Carolina-Electricity-Market-Reform-Measures-Study-Final-Report-Presentation.pdf</t>
  </si>
  <si>
    <t>http://www.rbc.com/investorrelations/pdf/irdeck2019q4.pdf</t>
  </si>
  <si>
    <t>https://www.irs.gov/pub/irs-tege/teb1_lesson8.pdf</t>
  </si>
  <si>
    <t>https://investors.transunion.com/~/media/Files/T/Transunion-IR-V2/reports-and-presentations/q4-2023-earnings-presentation.pdf</t>
  </si>
  <si>
    <t>https://www.scstatehouse.gov/publicationspage/Booklet_2016_15thedition.pdf</t>
  </si>
  <si>
    <t>https://royaltystreams.com/wp-content/uploads/2023/09/royalty-streams-powerpoint-2023.pdf</t>
  </si>
  <si>
    <t>https://www.trade.gov/sites/default/files/2021-08/South Carolina.pdf</t>
  </si>
  <si>
    <t>https://dor.sc.gov/resources-site/publications/Publications/2022 Angel Investor Credit Report.pdf</t>
  </si>
  <si>
    <t>https://www.rsic.sc.gov/_documents/2020.09.10-commission-meeting-minutes.pdf</t>
  </si>
  <si>
    <t>https://www.scstatehouse.gov/CommitteeInfo/SenateFinanceMeetingHandouts/RetirementSystems/Pew - SC Retirement Subcommittee Presentation 4.7.2021.pdf</t>
  </si>
  <si>
    <t>https://www.jstor.org/stable/43059130</t>
  </si>
  <si>
    <t>https://www.justice.gov/sites/default/files/eoir/legacy/2014/07/25/3360.pdf</t>
  </si>
  <si>
    <t>https://s28.q4cdn.com/541138073/files/doc_presentations/2023/Nov/08/universal-corporation-investor-presentation-q2-fy24.pdf</t>
  </si>
  <si>
    <t>https://archives.nseindia.com/corporate/SOUTHBANK_26072022203806_STTINVESTORPRESENTATION.pdf</t>
  </si>
  <si>
    <t>https://rfa.sc.gov/media/7260</t>
  </si>
  <si>
    <t>https://www.invtitle.com/docs/investor-rel/proxy-materials/ar2022.pdf</t>
  </si>
  <si>
    <t>https://www.southindianbank.com/userfiles/file/sib_investor_presentation_q4_fy2020-21.pdf</t>
  </si>
  <si>
    <t>https://site.warrington.ufl.edu/ritter/files/SPACs.pdf</t>
  </si>
  <si>
    <t>https://grit.group/wp-content/uploads/2017/09/20140807_delta-international-property-fund-investor-presentation-final.pdf</t>
  </si>
  <si>
    <t>https://www.stantec.com/content/dam/stantec/files/investor-relations/2022/stantec-investor-presentation-september-2022 Final.pdf</t>
  </si>
  <si>
    <t>http://investors.southwest.com/~/media/Files/S/Southwest-IR/October 2021_LUV Investor Booklet.pdf</t>
  </si>
  <si>
    <t>https://www.statebarofsouthdakota.com/assets/pdf/March/</t>
  </si>
  <si>
    <t>https://dakotagoldcorp.com/site/assets/files/9585/dakota_gold_-_investor_presentation_-_october_20-_2023.pdf</t>
  </si>
  <si>
    <t>https://mylrc.sdlegislature.gov/api/Documents/Attachment/215297.pdf</t>
  </si>
  <si>
    <t>https://www.usccr.gov/files/pubs/2019/07-30-SD-SAC-Subtle-Racism-Report.pdf</t>
  </si>
  <si>
    <t>https://www.supremecourt.gov/oral_arguments/argument_transcripts/2017/17-494_9o6b.pdf</t>
  </si>
  <si>
    <t>https://history.sd.gov/Archives/forms/military/NGPAPERS.pdf</t>
  </si>
  <si>
    <t>https://www.mhec.org/sites/default/files/resources/20220124MHEC-South-Dakota.pdf</t>
  </si>
  <si>
    <t>https://puc.sd.gov/commission/dockets/HydrocarbonPipeline/2022/HP22-001/Presentation032422.pdf</t>
  </si>
  <si>
    <t>https://puc.sd.gov/commission/dockets/HydrocarbonPipeline/2014/HP14-002/inputpresentation.pdf</t>
  </si>
  <si>
    <t>https://extension.sdstate.edu/sites/default/files/2021-08/2021-SF-PP-S.pdf</t>
  </si>
  <si>
    <t>https://dlr.sd.gov/banking/meeting_documents/agenda_112618_sd_economy_presentation.pdf</t>
  </si>
  <si>
    <t>https://boardsandcommissions.sd.gov/bcuploads/Appendix B 8.21.2023 presentation.pdf</t>
  </si>
  <si>
    <t>https://asbsd.org/wp-content/uploads/2016/03/SDHEFA-State-Aid-Pledge-Program-presentation.pdf</t>
  </si>
  <si>
    <t>https://sdcountycommissioners.org/wp-content/uploads/2023/05/South-Dakota-4-H-County-Partnership-Presentation_April-20-2023.pdf</t>
  </si>
  <si>
    <t>https://extension.sdstate.edu/sites/default/files/2018-12/18SF-PP-R-F.pdf</t>
  </si>
  <si>
    <t>https://statesummaries.ncics.org/downloads/SouthDakota-StateClimateSummary2022.pdf</t>
  </si>
  <si>
    <t>https://extension.sdstate.edu/sites/default/files/2021-08/2021-SF-PP-S-2.pdf</t>
  </si>
  <si>
    <t>https://sdlegislature.gov/docs/budget/BoardPapers/2020/CJI Briefing - Public Safety Improvement Act Presentation.pdf</t>
  </si>
  <si>
    <t>https://www.whitehouse.gov/wp-content/uploads/2021/08/SOUTH-DAKOTA_Infrastructure-Investment-and-Jobs-Act-State-Fact-Sheet.pdf</t>
  </si>
  <si>
    <t>https://www.fmo.nl/l/en/library/download/urn:uuid:ca08c5c7-f39b-435b-9ae9-b79430931aa6/fmo+investor+presentation.pdf?format=save_to_disk</t>
  </si>
  <si>
    <t>https://s2.q4cdn.com/280189305/files/doc_presentations/2023/May/10/th-investor-presentation-may-2023-vfinal.pdf</t>
  </si>
  <si>
    <t>https://www.mhec.org/resources/presentation-south-dakota-joint-committee-appropriations</t>
  </si>
  <si>
    <t>https://www.denverestateplanningcouncil.org/assets/Councils/Denver-CO/library/111518 Presentation SD Trust Law.pdf</t>
  </si>
  <si>
    <t>https://www.sdbor.edu/administrative-offices/infogovtrelations/Legislative/2014AppropriationPresentation-Day1.pdf</t>
  </si>
  <si>
    <t>https://kahlerfinancial.com/PrintableDownloads/Presentation.pdf</t>
  </si>
  <si>
    <t>https://extension.sdstate.edu/sites/default/files/2022-09/2022-SF-PP-R-Official.pdf</t>
  </si>
  <si>
    <t>https://images.samsung.com/is/content/samsung/p5/sec/ir/business-introduction/Samsung_Investor_Presentation_Foundry_2020_v1.pdf</t>
  </si>
  <si>
    <t>https://crsreports.congress.gov/product/pdf/IF/IF11832</t>
  </si>
  <si>
    <t>https://bfm.sd.gov/acfr/SD_ACFR_2022.PDF</t>
  </si>
  <si>
    <t>https://dlr.sd.gov/banking/meeting_documents/agenda_121522_UBB_presentation.pdf</t>
  </si>
  <si>
    <t>https://doh.sd.gov/media/q5yaplg4/02-15-19_presentation.pdf</t>
  </si>
  <si>
    <t>https://www.nsf.gov/nsb/sei/one-pagers/state/2024/SOUTH-DAKOTA.pdf</t>
  </si>
  <si>
    <t>https://openprairie.sdstate.edu/cgi/viewcontent.cgi?article=1249&amp;context=agexperimentsta_circ</t>
  </si>
  <si>
    <t>https://extension.sdstate.edu/sites/default/files/2020-05/02-03-02-04-06-01-v.pdf</t>
  </si>
  <si>
    <t>https://sdepscor.org/wp-content/uploads/2022/07/2022-Symposium-Booklet-Final.pdf</t>
  </si>
  <si>
    <t>https://www2.census.gov/library/publications/decennial/1900/bulletins/demographic/47-population-sd.pdf</t>
  </si>
  <si>
    <t>https://www.whitehouse.gov/wp-content/uploads/2023/05/South-Dakota-Fact-Sheet-May.pdf</t>
  </si>
  <si>
    <t>https://boardsandcommissions.sd.gov/bcuploads/20230503_WDC Broadband Presentation.pdf</t>
  </si>
  <si>
    <t>https://dlr.sd.gov/banking/meeting_documents/agenda_050118_fdic_presentation.pdf</t>
  </si>
  <si>
    <t>https://boardsandcommissions.sd.gov/bcuploads/agenda_121123_digital_opportunity_presentation.pdf</t>
  </si>
  <si>
    <t>http://www.mfaalts.org/hedge-fund-investor-map/documents/sd.pdf</t>
  </si>
  <si>
    <t>https://boardsandcommissions.sd.gov/bcuploads/agenda_121522_UBB_presentation.pdf</t>
  </si>
  <si>
    <t>https://www.southindianbank.com/userfiles/file/sib_investor_presentation_q2_fy2022-23.pdf</t>
  </si>
  <si>
    <t>https://dor.sd.gov/media/mddj3snx/2020-07_sales-use-tax-guide.pdf</t>
  </si>
  <si>
    <t>https://danr.sd.gov/Conservation/Forestry/ForestInventory/docs/2018_South_Dakota's_Forest_Resources.pdf</t>
  </si>
  <si>
    <t>https://s24.q4cdn.com/126708163/files/doc_financials/2021/q4/TGP-2021.12.31-GAAP-FS-Final-with-Signed-Opinion.pdf</t>
  </si>
  <si>
    <t>https://s201.q4cdn.com/960975307/files/doc_presentations/2023/Aug/21/2023_08-aug-investor-presentation-alb.pdf</t>
  </si>
  <si>
    <t>https://d1io3yog0oux5.cloudfront.net/_77d6d5d09b54bf6870c2570473b4135e/meritagehomes/news/2019-02-27_Meritage_Homes_Investor_Discussion_at_the_267.pdf</t>
  </si>
  <si>
    <t>https://ir.cenntroauto.com/static-files/6c0de584-9b2c-448f-8ec9-be92e2d4604f</t>
  </si>
  <si>
    <t>https://www.capitol.tn.gov/Bills/102/Bill/HB3111.pdf</t>
  </si>
  <si>
    <t>https://uploads-ssl.webflow.com/60d27e95cceae4cfc65345b4/60d2930840c25f41fa261859_FINAL 6-30-20 West TN Healthcare Foundation issued secure.pdf</t>
  </si>
  <si>
    <t>https://ir.rblbank.com/pdfs/financial-highlights/Investor_Presentation_Q1_FY22.pdf</t>
  </si>
  <si>
    <t>https://madisoncountytn.gov/DocumentCenter/View/9788/WTH-2019-Audit</t>
  </si>
  <si>
    <t>https://www.energystar.gov/ia/partners/downloads/mou/state_resources/State_Profiles_Tennessee_508.pdf</t>
  </si>
  <si>
    <t>https://www.tn.gov/content/dam/tn/health/program-areas/division-of-health-disparities-elimination/documents/TDH-Suicide-in-Tennessee-dated-09-07-2023.pdf</t>
  </si>
  <si>
    <t>https://madisoncountytn.gov/DocumentCenter/View/13097/2022-WTH-Audited-Financial-Statements</t>
  </si>
  <si>
    <t>https://www.ttnews.com/sites/default/files/pdfs/United-2023-Investor-Presentation.pdf</t>
  </si>
  <si>
    <t>https://www2.census.gov/library/publications/decennial/1860/population/1860a-33.pdf</t>
  </si>
  <si>
    <t>https://www.tncourts.gov/sites/default/files/docs/jury_trials_-_presentation.pdf</t>
  </si>
  <si>
    <t>https://www.fly2houston.com/sites/default/files/2020-10/Investor Presentation Series 2020A-C (FINAL).pdf</t>
  </si>
  <si>
    <t>https://d1io3yog0oux5.cloudfront.net/_12138456805ea05f57f14c5dd9885b9e/texaspacific/db/706/6357/pdf/TPL+Investor+Presentation+August+2022_.pdf</t>
  </si>
  <si>
    <t>https://d1io3yog0oux5.cloudfront.net/_bcd851a513c369625add9855da06bca2/texaspacific/db/706/6385/pdf/TPL+Investor+Deck+(February+2023)+VFINAL.pdf</t>
  </si>
  <si>
    <t>https://d1io3yog0oux5.cloudfront.net/_2a61c9fe06014a34b570b41f5e15afd8/texaspacific/db/706/6041/pdf/TPL+Investor+Presentation+December+2021.pdf</t>
  </si>
  <si>
    <t>https://d1io3yog0oux5.cloudfront.net/_1d87e1a41eca01ec286333848be37129/texaspacific/db/706/6385/pdf/TPL+Investor+Deck+(February+2023)+VFINAL.pdf</t>
  </si>
  <si>
    <t>https://greenpowermotor.com/wp-content/uploads/Financial/GreenPower-Corporate-Presentation-03-2024.pdf</t>
  </si>
  <si>
    <t>https://filecache.investorroom.com/mr5ir_simmons/99/download/SFNC-Acquires-Spirit-of-Texas-Investor-Presentation-(11.19.21)-Final.pdf</t>
  </si>
  <si>
    <t>https://d1io3yog0oux5.cloudfront.net/_17bfc11bc6af2fba38485e7750baf7d0/texaspacific/db/706/6385/pdf/TPL+Investor+Deck+(February+2023)+VFINAL.pdf</t>
  </si>
  <si>
    <t>https://tea.texas.gov/student-assessment/staar-alt-curriculum-frameworks-ush-2019webtag.pdf</t>
  </si>
  <si>
    <t>https://investor.sempra.com/static-files/2877408f-ae85-429e-a0c4-91d4e78a49aa</t>
  </si>
  <si>
    <t>https://d1io3yog0oux5.cloudfront.net/_fcad75ac4ccc30cb6c5c7608d4d2b56b/texaspacific/db/706/6385/pdf/TPL+Investor+Deck+(November+2022)+FINAL.pdf</t>
  </si>
  <si>
    <t>https://gov.texas.gov/uploads/files/business/UK-Profile.pdf</t>
  </si>
  <si>
    <t>https://plans.txdot.gov/pub/txdot-info/fin/investor/tmf/financial_statements/fy2018.pdf</t>
  </si>
  <si>
    <t>https://investor.ti.com/static-files/8f046ace-5753-4748-b463-c11e3e1bc785</t>
  </si>
  <si>
    <t>https://d1io3yog0oux5.cloudfront.net/_1ca3d39b44dd461383285d6d8b6a1888/texaspacific/db/706/6385/pdf/TPL+Investor+Deck+(February+2023)+VFINAL.pdf</t>
  </si>
  <si>
    <t>https://www.dshs.texas.gov/sites/default/files/legislative/2021-Reports/DSHS-Presentation_House-Committee-on-Public-Health_BorderPublicHealth_10052021.pdf</t>
  </si>
  <si>
    <t>https://cdn.entergy.com/userfiles/content/investor_relations/pdfs/Entergy_Texas_Information_Statement_2022.pdf</t>
  </si>
  <si>
    <t>https://www.enbridge.com/~/media/Enb/Documents/Investor-Relations/Texas-Eastern-Transmission/TETLP_Q4_2022_FS.pdf?rev=cccb0ac5aa534c4c9cdcfb408e8db1c5&amp;hash=45415DF64E0CF3ACC0A11F6DA0C3F304</t>
  </si>
  <si>
    <t>https://www.dps.texas.gov/sites/default/files/documents/driverlicense/documents/verifyinglawfulpresence.pdf</t>
  </si>
  <si>
    <t>https://d1io3yog0oux5.cloudfront.net/_d0bbdd8074cc7e20926494c4df06fdfc/texaspacific/db/706/6385/pdf/TPL+Investor+Deck+(February+2023)+VFINAL.pdf</t>
  </si>
  <si>
    <t>https://plans.txdot.gov/pub/txdot-info/fin/investor/tmf/financial_statements/fy2016.pdf</t>
  </si>
  <si>
    <t>https://bit-digital.com/wp-content/uploads/2021/06/Investors-Presentation.pdf</t>
  </si>
  <si>
    <t>https://d1io3yog0oux5.cloudfront.net/_8c87aa1afee8b26a38322ab9238c39ed/texaspacific/db/706/6385/pdf/TPL+Investor+Deck+(February+2023)+VFINAL.pdf</t>
  </si>
  <si>
    <t>https://d1io3yog0oux5.cloudfront.net/_752c6f8b8a1d101e488a7c7647be0e1d/texaspacific/db/706/6385/pdf/TPL+Investor+Deck+(February+2023)+VFINAL.pdf</t>
  </si>
  <si>
    <t>https://investor.sempra.com/static-files/9aa519fe-717c-44c2-af99-3bd59387f5ee</t>
  </si>
  <si>
    <t>https://d1io3yog0oux5.cloudfront.net/_05ca9482e6aa3cf27d08340423f51143/texaspacific/db/706/6385/pdf/TPL+Investor+Deck+(February+2023)+VFINAL.pdf</t>
  </si>
  <si>
    <t>https://d1io3yog0oux5.cloudfront.net/_6af5695be6fb56d5ec73a34f669cecc6/texaspacific/db/706/6385/pdf/TPL+Investor+Deck+(November+2022)+FINAL.pdf</t>
  </si>
  <si>
    <t>https://d1io3yog0oux5.cloudfront.net/_ede44a2ea872872bce8e6dd05b892105/texaspacific/db/706/6385/pdf/TPL+Investor+Deck+(November+2022)+FINAL.pdf</t>
  </si>
  <si>
    <t>https://static.texastribune.org/media/documents/SEC_Complaint_Against_Ken_Paxton.pdf</t>
  </si>
  <si>
    <t>https://d1io3yog0oux5.cloudfront.net/_5b8379a93023f19772c77d4e3b041aa2/texaspacific/db/706/6385/pdf/TPL+Investor+Deck+(February+2023)+VFINAL.pdf</t>
  </si>
  <si>
    <t>https://ir.exlservice.com/static-files/b78a2e15-c6bd-46b0-a5ca-c155f4d06161</t>
  </si>
  <si>
    <t>https://d1io3yog0oux5.cloudfront.net/_668c985877360147038315b665607309/texaspacific/db/706/6385/pdf/TPL+Investor+Deck+(February+2023)+VFINAL.pdf</t>
  </si>
  <si>
    <t>http://texasprobate.net/upiahandbook/chapter2.PDF</t>
  </si>
  <si>
    <t>https://s21.q4cdn.com/855213745/files/doc_financials/2023/q2/Q2-2023-Quarterly-Earnings-Presentation_v5.pdf</t>
  </si>
  <si>
    <t>https://www.excocorp.com/wp-content/uploads/2023/11/FINAL-Investor-Presentation-November-2023.pdf</t>
  </si>
  <si>
    <t>https://plans.txdot.gov/pub/txdot-info/fin/investor/tmf/financial_statements/fy2017.pdf</t>
  </si>
  <si>
    <t>https://s24.q4cdn.com/126708163/files/doc_presentations/2022/May-2022_vFF.pdf</t>
  </si>
  <si>
    <t>https://gov.texas.gov/uploads/files/business/fdi.pdf</t>
  </si>
  <si>
    <t>https://www.cn.ca/-/media/Files/Investors/Presentations/CN-Investor-Presentation-en.pdf?la=en&amp;hash=2DCF26530777F628B9260A728742A92E7430C2CE</t>
  </si>
  <si>
    <t>https://gov.texas.gov/uploads/files/press/2024_Report_to_the_People_of_Texas.pdf</t>
  </si>
  <si>
    <t>https://investor.ti.com/static-files/05b7598d-4a01-4f45-a63d-058c69a165ad</t>
  </si>
  <si>
    <t>https://d1io3yog0oux5.cloudfront.net/_87b0a356c8ba9da924f1c8bfebf6f52d/texaspacific/db/706/6385/pdf/TPL+Investor+Deck+(February+2023)+VFINAL.pdf</t>
  </si>
  <si>
    <t>https://www.enbridge.com/-/media/Enb/Documents/Investor-Relations/Texas-Eastern-Transmission/TETLP---Q2-2022.pdf?rev=ea4c15432fdc4489b6e42587ece4e476&amp;hash=301A6E5F8B0DD4446B3D82C3D86927BF</t>
  </si>
  <si>
    <t>https://bwxltd.com/wp-content/uploads/2021/08/Project-Amazinger-Investor-Presentation-v.13.pdf</t>
  </si>
  <si>
    <t>https://www.thc.texas.gov/public/upload/publications/Education/VFTd_SFDA_1_What_Is_Empresario.pdf</t>
  </si>
  <si>
    <t>https://www.trade.gov/sites/default/files/2021-05/SelectUSA Investor Guide.pdf</t>
  </si>
  <si>
    <t>https://www.texascapitalbank.com/sites/default/files/documents/newsroom/TCBI Q2 2021 Earnings Release.pdf</t>
  </si>
  <si>
    <t>https://s27.q4cdn.com/172324263/files/doc_financials/2021/q3/Press-Release-Q3-2021-FINAL.pdf</t>
  </si>
  <si>
    <t>https://www.ineos.com/globalassets/investor-relations/public/annual-reports/annual-report-blocks/ineos-group-holdings-s.a.-2021-annual-report.pdf</t>
  </si>
  <si>
    <t>https://investor.ti.com/static-files/285c885f-42b8-4fb2-a7e3-8284f9413f2f</t>
  </si>
  <si>
    <t>https://www.enbridge.com/-/media/Enb/Documents/Investor-Relations/Texas-Eastern-Transmission/TETLP-Q4-2021-Financials.pdf</t>
  </si>
  <si>
    <t>https://www.enbridge.com/~/media/Enb/Documents/Investor Relations/Texas Eastern Transmission/TETLP Q4 2021 Financials.pdf?la=en</t>
  </si>
  <si>
    <t>https://sitfo.utah.gov/wp-content/uploads/2021/11/SITFO-FY-2021-Financial-Statements-Final.pdf</t>
  </si>
  <si>
    <t>https://www.tritoninternational.com/sites/triton-corp/files/Presentations/investor-presentation-august-2021 vF.pdf</t>
  </si>
  <si>
    <t>https://filecache.investorroom.com/mr5ircnw_energyfuels/1196/Resource Table (Feb 2024).pdf</t>
  </si>
  <si>
    <t>https://www.unitedrentals.com/sites/default/files/investor-presentations/Second Quarter 2020 Investor Presentation_07.29.20FI_2.pdf</t>
  </si>
  <si>
    <t>https://www.sec.gov/files/litigation/complaints/2020/comp24829.pdf</t>
  </si>
  <si>
    <t>https://www.rideuta.com/-/media/Files/About-UTA/Reports/UTA_-ACFR_2022_Final.ashx</t>
  </si>
  <si>
    <t>https://propertytax.utah.gov/natural-resources/oilgasindday2016.pdf</t>
  </si>
  <si>
    <t>https://propertytax.utah.gov/natural-resources/oilgasindday2017.pdf</t>
  </si>
  <si>
    <t>https://securities.utah.gov/wp-content/uploads/2023/08/Imposter-Scam-Alert.-Updated.pdf</t>
  </si>
  <si>
    <t>https://s23.q4cdn.com/949900249/files/doc_financials/2021/q4/PR_HCA-Healthcare-Reports-4Q-2021-Results.pdf</t>
  </si>
  <si>
    <t>https://www.unitedrentals.com/sites/default/files/investor-presentations/Second Quarter 2019 Investor Presentation_07.17.19FI_200pm.pdf</t>
  </si>
  <si>
    <t>https://ir.kennedywilson.com/~/media/Files/K/Kennedy-Wilson-IR-V2/reports-and-presentations/presentations/q2-2023-investor-presentation.pdf</t>
  </si>
  <si>
    <t>https://gopb.utah.gov/wp-content/uploads/2020/02/Final-indicator-sheet.pdf</t>
  </si>
  <si>
    <t>https://filecache.investorroom.com/mr5ir_curaleaf/579/Curaleaf Investor Deck 2Q23.pdf</t>
  </si>
  <si>
    <t>https://evercore.gcs-web.com/static-files/a5e10999-fb0c-4838-aca5-be5b9fa79564</t>
  </si>
  <si>
    <t>https://www.corcentric.com/wp-content/uploads/2022/05/2022.05.26-Corcentric-Investor-Deck.pdf</t>
  </si>
  <si>
    <t>https://legislature.vermont.gov/Documents/2024/WorkGroups/Senate Economic Development/Public Safety/W~Timothy Lueders-Dumont ~Percent Change in Violent Crime 2019-2022~1-17-2024.pdf</t>
  </si>
  <si>
    <t>https://legislature.vermont.gov/Documents/2024/WorkGroups/Senate Judiciary/Public Safety and Access to Justice/Witness Documents/W~Timothy Lueders-Dumont ~Percent Change in Violent Crime 2019-2022~1-17-2024.pdf</t>
  </si>
  <si>
    <t>https://legislature.vermont.gov/Documents/2024/WorkGroups/House Judiciary/Public Safety and Access to Justice/W~Tim Lueders-Dumont~Percent Change in Violent Crime 2019-2022~1-10-2024.pdf</t>
  </si>
  <si>
    <t>https://dfr.vermont.gov/sites/finreg/files/doc_library/Imposter-Scams-Aug2023.pdf</t>
  </si>
  <si>
    <t>https://www.avantium.com/wp-content/uploads/2022/02/20220217_Investor-Presentation-Avantium-Q1-2022.pdf</t>
  </si>
  <si>
    <t>https://ljfo.vermont.gov/assets/Publications/Presentation/9f2e326263/The-Opioid-Epidemic-in-the-Eastern-States-FINALslides-to-post.pdf</t>
  </si>
  <si>
    <t>https://dfr.vermont.gov/sites/finreg/files/doc_library/dfr-investor-alert-05.02.23-crypto_1.pdf</t>
  </si>
  <si>
    <t>https://vtrc.vermont.gov/sites/trc/files/documents/23-12-7 Emblematic Case Public Meeting Minutes and PPT Presentation.pdf</t>
  </si>
  <si>
    <t>http://dfr.vermont.gov/sites/finreg/files/doc_library/dfr-investor-alert-05.02.23-crypto.pdf</t>
  </si>
  <si>
    <t>https://tax.vermont.gov/sites/tax/files/documents/TB24rev4202014.pdf</t>
  </si>
  <si>
    <t>https://s27.q4cdn.com/702412356/files/doc_presentation/2021/12/Verano-2021-Investor-Deck_12.17.21_v1.pdf</t>
  </si>
  <si>
    <t>https://auditor.vermont.gov/sites/auditor/files/documents/State of Vermont Signed Single Audit Signed Financial.pdf</t>
  </si>
  <si>
    <t>https://mma.prnewswire.com/media/792710/Vitality_Products_Inc__Vitality_Joins_Canadian_Trade_Missions_to.pdf?p=pdf</t>
  </si>
  <si>
    <t>https://dfr.vermont.gov/sites/finreg/files/doc_library/dfr-investor-alert-05.02.23-crypto.pdf</t>
  </si>
  <si>
    <t>http://dfr.vermont.gov/sites/finreg/files/doc_library/finra-investor-forum-flyer.pdf</t>
  </si>
  <si>
    <t>https://legislature.vermont.gov/Documents/2024/WorkGroups/House Ways and Means/Bills/24-0655 Corporate Tax/W~Will Baker~Worldwide Combined Reporting Presentation~2-1-2024.pdf</t>
  </si>
  <si>
    <t>https://guruenergy.com/upload/investors/GURU-Investor-Presentation_EN_July2021.pdf</t>
  </si>
  <si>
    <t>https://outside.vermont.gov/agency/anr/climatecouncil/Shared Documents/GHG Inventory Report 8-10-2021.pdf</t>
  </si>
  <si>
    <t>https://dvha.vermont.gov/sites/dvha/files/documents/Managing Hypertension Webinar Revised 12.23.pdf</t>
  </si>
  <si>
    <t>https://s1.q4cdn.com/417295621/files/doc_presentations/investor/ESNT-Investor-Presentation-May-2020.pdf</t>
  </si>
  <si>
    <t>https://anr.vermont.gov/sites/anr/files/2022 Muni Day/Vermont Environmental Justice Law Presentation.pdf</t>
  </si>
  <si>
    <t>https://dfr.vermont.gov/sites/finreg/files/doc_library/dfr-investor-alert-06.29.23-lear_0.pdf</t>
  </si>
  <si>
    <t>https://assets.website-files.com/603fd35021a8272338f06fac/65b8f46082ffaa54c0728fc9_META - Investor Presentation - January 2024 - Final - 1.30.2024 compressed.pdf</t>
  </si>
  <si>
    <t>https://www.virtra.com/wp-content/uploads/VirTra-Investor-Presentation-November-2023-FINAL-added-V3-and-VXR-V3.pdf</t>
  </si>
  <si>
    <t>https://legislature.vermont.gov/Documents/2020/WorkGroups/House Commerce/ACG of VT/Witness Testimony/ACGOFVT~Roth Perry~Econ. Impacts of Construction in US and VT~1-16-2020.pdf</t>
  </si>
  <si>
    <t>https://legislature.vermont.gov/Documents/2024/WorkGroups/House Education/PCB Testing/W~Sherry Sousa~Implications of PCB Testing and Healthy Learning Environments~2-28-2023.pdf</t>
  </si>
  <si>
    <t>https://legislature.vermont.gov/Documents/2024/WorkGroups/Senate Natural Resources/Climate Action/W~Jared Duval~Assessing Vermont's Climate Responsibility ~1-10-2024.pdf</t>
  </si>
  <si>
    <t>https://outside.vermont.gov/dept/VPIC/Shared Documents/VPIC Website/Meetings/VPIC General Meetings/Meeting Materials/2024/240123_VPIC_CI V_Redacted.pdf</t>
  </si>
  <si>
    <t>https://www.mapletreeindustrialtrust.com/~/media/MIT/Investor Relations/Presentations/2021/20210313Presentation SlidesCompletion of the acquisition in Virgin.pdf</t>
  </si>
  <si>
    <t>https://s27.q4cdn.com/633053956/files/doc_financials/2023/q2/Q2FY23-EARNINGS-PRESENTATION-FINAL.pdf</t>
  </si>
  <si>
    <t>https://s22.q4cdn.com/743133753/files/doc_presentations/2021/Investor-Presentation-July-2021_Final.pdf</t>
  </si>
  <si>
    <t>https://s25.q4cdn.com/548004724/files/doc_downloads/irw/presentations/investor-presentation-jan2020.pdf</t>
  </si>
  <si>
    <t>https://yesvirginiabeach.com/_assets/Documents/BusinessEnvironment/International/International-Investors-Guide.pdf</t>
  </si>
  <si>
    <t>https://www.zhiyanbao.cn/index/partFile/5/unctad/2022-03/5_6819.pdf</t>
  </si>
  <si>
    <t>https://investors.boozallen.com/static-files/a98a962a-c4e1-47b1-9185-a14abf0efddf</t>
  </si>
  <si>
    <t>https://www.ca4.uscourts.gov/opinions/221290.U.pdf</t>
  </si>
  <si>
    <t>https://www.shriramhousing.in/pdf/annual-reports/SHFL_Investor_Presentation_Q4FY23.pdf</t>
  </si>
  <si>
    <t>https://mds.marshall.edu/cgi/viewcontent.cgi?article=1197&amp;context=mgmt_faculty</t>
  </si>
  <si>
    <t>https://www.ca4.uscourts.gov/opinions/184718.U.pdf</t>
  </si>
  <si>
    <t>https://www.nist.gov/document/october-vcat-2010-murch-presentationpdf</t>
  </si>
  <si>
    <t>https://www.trngcmd.marines.mil/Portals/207/Docs/wtbn/MPMS/DIV 17 Combat Marksmanship.pdf?ver=2015-06-15-141441-340</t>
  </si>
  <si>
    <t>https://www.jstor.org/stable/23742045</t>
  </si>
  <si>
    <t>https://www.staffordschools.net/cms/lib/VA01818723/Centricity/Domain/3002/VA US History EOC 2015 Standards.pdf</t>
  </si>
  <si>
    <t>https://uncitral.un.org/sites/uncitral.un.org/files/media-documents/uncitral/en/wp190_dispute_prevention_for_submission_website.pdf</t>
  </si>
  <si>
    <t>https://www.usar.army.mil/Portals/98/Documents/resources_docs/USAR Branding Guidelines Jan 2021.pdf?ver=rlD2Fip6Dok6naZW3UdVng==</t>
  </si>
  <si>
    <t>https://d43fweuh3sg51.cloudfront.net/media/alfresco/u/pr/The National Archives/Virginia Plan (1787) and Resource Materials_b1afaa0e-ca0d-47cb-8800-a989e4a105df/NARA_Virginia_Plan.pdf</t>
  </si>
  <si>
    <t>https://downloads.hindawi.com/journals/criopm/2021/6630875.pdf</t>
  </si>
  <si>
    <t>https://www.brookings.edu/wp-content/uploads/2016/06/11_origins_crisis_baily_litan.pdf</t>
  </si>
  <si>
    <t>https://www.governor.virginia.gov/media/governorvirginiagov/governor-of-virginia/pdf/VA-flag-protocol-guide.pdf</t>
  </si>
  <si>
    <t>https://www.bosch.in/media/our_company/shareholder_information/2022/q1_fy22-23_investor_presentation.pdf</t>
  </si>
  <si>
    <t>https://assets.ctfassets.net/aax1cfbwhqog/73Ltb6WefIabDyaehi7oUt/3b8252a8f7eb085bec98b8588992f5d6/Nucor_2023_Annual_Meeting_Slides.pdf</t>
  </si>
  <si>
    <t>https://www.wafd.com/documents/financial-news/2023/wafd-bank-investor-presentation-20230228.pdf</t>
  </si>
  <si>
    <t>https://investor.tsmc.com/english/encrypt/files/encrypt_file/qr/phase4_reports/2024-01/0f19b52822baddae1aceca0f52f07f0dcce2116c/4Q23Presentation(E) WoG.pdf</t>
  </si>
  <si>
    <t>https://www.wafd.com/documents/financial-news/2022/wafd-bank-investor-presentation-20221213.pdf</t>
  </si>
  <si>
    <t>https://www.mytpu.org/wp-content/uploads/Tacoma-Power-2021-Investor-Presentation-FINAL.pdf</t>
  </si>
  <si>
    <t>https://s2.q4cdn.com/470004039/files/doc_financials/2022/q4/_10-K-2022-(As-Filed).pdf</t>
  </si>
  <si>
    <t>https://s23.q4cdn.com/205723478/files/doc_presentations/EWBC-1Q20-Investor-Presentation-May-FINAL.pdf</t>
  </si>
  <si>
    <t>https://www.westfraser.com/sites/default/files/presentations/pdfs/WFG - Q4 2023 Investor Presentation - vf.pdf</t>
  </si>
  <si>
    <t>https://www.westfraser.com/sites/default/files/presentations/pdfs/Investor Presentation (Jan-21).pdf</t>
  </si>
  <si>
    <t>https://www.greatwestlifeco.com/content/dam/gwlco/documents/events/2021/lifeco-investor-presentation-nb-2021.pdf</t>
  </si>
  <si>
    <t>https://ago.wv.gov/gunreciprocity/Documents/On The Mark (2020) 8.pdf</t>
  </si>
  <si>
    <t>https://www.westfraser.com/sites/default/files/presentations/pdfs/WFG - Q4 2021 Earnings Presentation_FINAL_0.pdf</t>
  </si>
  <si>
    <t>https://origin.greatwestlifeco.com/content/dam/gwlco/documents/events/2023/great-west-lifeco-investor-presentation-march-2023.pdf</t>
  </si>
  <si>
    <t>https://www.westfraser.com/sites/default/files/presentations/pdfs/Investor Presentation (Dec-20).pdf</t>
  </si>
  <si>
    <t>https://www.supremecourt.gov/opinions/21pdf/20-1530_n758.pdf</t>
  </si>
  <si>
    <t>https://filecache.investorroom.com/mr5ir_danaher/841/Q3 2023 Danaher Earnings Presentation.pdf</t>
  </si>
  <si>
    <t>https://media.nationalgeographic.org/assets/reference/assets/united-states-regions-3.pdf</t>
  </si>
  <si>
    <t>https://ir.ctoreit.com/static-files/1fd6afd5-06c7-447f-8add-f1968ea667cf</t>
  </si>
  <si>
    <t>https://static.blbglaw.com/docs/https___ecf.vaed.uscourts.gov_cgi-bin_show_temp.pl_file=5545639-0--22189.pdf</t>
  </si>
  <si>
    <t>https://s22.q4cdn.com/464697698/files/doc_presentations/2022/2022-March-Investor-Deck.pdf</t>
  </si>
  <si>
    <t>https://www.healthmanagement.com/wp-content/uploads/Luis-Sylvester.pdf</t>
  </si>
  <si>
    <t>https://thepcc.org/sites/default/files/resources/{a7b8bcb8-0b4c-4c46-b453-2fc58cefb9ba}_Change_Healthcare_Value-Based_Care_in_America_State-by-State_Report.pdf</t>
  </si>
  <si>
    <t>https://www.imricor.com/wp-content/uploads/2021/10/FY20-Financial-Results-Investor-Presentation.pdf</t>
  </si>
  <si>
    <t>https://www.enbridge.com/~/media/Enb/Documents/Investor-Relations/2023/2023_Q2_Earnings_Presentation_Final.pdf?rev=fd7bedfb25a346d4ad64d1b076d861d2&amp;hash=CFD82576055BD13B89E8AFB26E779713</t>
  </si>
  <si>
    <t>https://investors.att.com/~/media/Files/A/ATT-IR-V2/financial-reports/quarterly-earnings/2022/4Q22/ATT_4Q22_Earnings.pdf</t>
  </si>
  <si>
    <t>https://unctad.org/system/files/official-document/diaepcbinf2019d3_en.pdf</t>
  </si>
  <si>
    <t>https://unctad.org/system/files/official-document/iteiit20031_en.pdf</t>
  </si>
  <si>
    <t>https://wilawlibrary.gov/learn/starthere/marsys-law.pdf</t>
  </si>
  <si>
    <t>https://docs.legis.wisconsin.gov/misc/lc/briefing_book/ch01_structure_government.pdf</t>
  </si>
  <si>
    <t>https://www.congress.gov/117/meeting/house/114435/witnesses/HHRG-117-AS29-Wstate-DickinsonJ-20220301.pdf</t>
  </si>
  <si>
    <t>https://docs.legis.wisconsin.gov/statutes/statutes/551.pdf</t>
  </si>
  <si>
    <t>https://www.csb.co.in/pdf/CSBBank-InvestorPresentationFY21.pdf</t>
  </si>
  <si>
    <t>https://www.urban.org/sites/default/files/2023-04/Zoning Change pre print version.pdf</t>
  </si>
  <si>
    <t>https://about.ascension.org/-/media/project/ascension/about/section-about/financials/2022/consolidated-ascension-financial-statements-q4-fy22.pdf</t>
  </si>
  <si>
    <t>https://www.sewrpc.org/SEWRPCFiles/Environment/Rainfall/NOAA-atlas14-sewrpc-nrcs-presentation.pdf</t>
  </si>
  <si>
    <t>https://s23.q4cdn.com/369160497/files/doc_presentation/2022/3D-Systems-Investor-Presentation-May-2022.pdf</t>
  </si>
  <si>
    <t>https://static.seekingalpha.com/uploads/sa_presentations/688/42688/original.pdf</t>
  </si>
  <si>
    <t>https://s2.q4cdn.com/951507448/files/doc_financials/2022/q2/DAC-Corporate-Presentation-August-2022.pdf</t>
  </si>
  <si>
    <t>https://static1.squarespace.com/static/5f29fc73e8ee4e15d29f985c/t/5f3b9bfbee93e0123199a13f/1597742102677/HCAC+Canoo+-+Investor+Presentation+-+FINAL.pdf</t>
  </si>
  <si>
    <t>https://investors.alvotech.com/static-files/49f238a6-5ce1-49f9-9e83-2e45df860d32</t>
  </si>
  <si>
    <t>https://d1io3yog0oux5.cloudfront.net/_67b7a63eb526dc4c1b3903f4618c259b/canoo/db/1087/9680/pdf/HCAC+Canoo+-+Investor+Presentation+-+FINAL.pdf</t>
  </si>
  <si>
    <t>https://www.energystar.gov/ia/partners/downloads/mou/state_resources/State_Profiles_Wyoming_508.pdf</t>
  </si>
  <si>
    <t>https://uncitral.un.org/sites/uncitral.un.org/files/media-documents/uncitral/en/transparency-convention-e.pdf</t>
  </si>
  <si>
    <t>https://www.atco.com/content/dam/web/about-us/investors/december-2021-investor-presentation-atco.pdf</t>
  </si>
  <si>
    <t>https://www.bird.ca/docs/default-source/investor-presentations/ir-presentation---may-29-2020-final---compressed.pdf?sfvrsn=b43512a0_0</t>
  </si>
  <si>
    <t>https://www.cwb.com/-/media/cwbgroup/documents/IR/Quarterly-results-and-calls/2022-Quarterly-Reports/Q3-2022-Financial-Results/Corporate-Presentation.pdf</t>
  </si>
  <si>
    <t>https://open.alberta.ca/dataset/a2d06c5f-c1eb-4536-814f-ca8284c7f6a0/resource/f13b99be-48e8-4a4f-bc3d-df30470c851c/download/2017-01-investor-meetings.pdf</t>
  </si>
  <si>
    <t>https://www.aeso.ca/assets/Uploads/industry-roundtables/20210528-Power-Advisory-AESO-Renewable-Investment-Outlook-Summary.pdf</t>
  </si>
  <si>
    <t>https://s1.q4cdn.com/321139868/files/doc_presentations/2019/IFC-Investor-Presentation-(May-16-2019).pdf</t>
  </si>
  <si>
    <t>https://investalberta.ca/wp-content/uploads/2023/03/Fact-Sheet-Alberta.pdf</t>
  </si>
  <si>
    <t>https://s1.q4cdn.com/321139868/files/doc_presentations/fr/2015/Investor-Presentation-May-2015_v001_p70xic.pdf</t>
  </si>
  <si>
    <t>https://open.alberta.ca/dataset/a2d06c5f-c1eb-4536-814f-ca8284c7f6a0/resource/f9e13183-a79a-4a0f-87b1-b2fec4caa18b/download/2017-09-investor-meetings-new-york.pdf</t>
  </si>
  <si>
    <t>https://www.bwalk.com/media/35814/20240108-investor-presentation-final.pdf</t>
  </si>
  <si>
    <t>https://open.alberta.ca/dataset/444c5328-d6b2-49cd-a32f-e7ddc2a9f8b2/resource/4d433255-3b8f-4c13-834a-c135c108c022/download/tbf-investor-relations-presentation-bmo-government-finance-conference-may-2021.pdf</t>
  </si>
  <si>
    <t>https://open.alberta.ca/dataset/40bc763a-2b16-4aff-891a-56db95e9541b/resource/1cacdb51-cf34-436f-8e13-7ff4b02c83bc/download/2016-05-investor-meetings-international.pdf</t>
  </si>
  <si>
    <t>https://www.rbc.com/investor-relations/_assets-custom/pdf/irdeck2020q4_technology.pdf</t>
  </si>
  <si>
    <t>https://www.albertagas.org/wp-content/uploads/2023/02/March-Investor-Presentation-03.30.2023-1.pdf</t>
  </si>
  <si>
    <t>https://www.fnfa.ca/wp-content/uploads/2020/02/FNFA-INVESTOR-PRESENTATION-2020-WIDE-FORMAT.pdf</t>
  </si>
  <si>
    <t>https://s1.q4cdn.com/321139868/files/doc_presentations/fr/2015/Investor-Presentation-August-2015.pdf</t>
  </si>
  <si>
    <t>https://filecache.investorroom.com/mr5ir_sleepcountry/188/2021-SCCHI-Investor-Presentation-FINAL.pdf</t>
  </si>
  <si>
    <t>https://open.alberta.ca/dataset/a2d06c5f-c1eb-4536-814f-ca8284c7f6a0/resource/b55206c2-cbb5-4087-ab77-d04acfcb071d/download/2017-09-investor-meetings-western-canada.pdf</t>
  </si>
  <si>
    <t>https://s28.q4cdn.com/441925426/files/doc_presentation/2022/DFY-Investor-Presentation-Q12022.pdf</t>
  </si>
  <si>
    <t>https://s1.q4cdn.com/321139868/files/doc_presentations/2019/IFC-Investor-Presentation_August_FINAL.pdf</t>
  </si>
  <si>
    <t>https://lotuscannabis.ca/-/media/Lotus_Investor_Presentation.pdf</t>
  </si>
  <si>
    <t>https://open.alberta.ca/dataset/de249a7e-c1c4-43c7-9a8f-883da04c7cd0/resource/db151ea1-fd59-4c16-a5b6-6cce0b851aa0/download/investor-presentation-europe-final.pdf</t>
  </si>
  <si>
    <t>http://stg.dollarama.com/wp-content/uploads/2021/12/Investor-Presentation-2021-12-08-FY22Q3-vFINAL.pdf</t>
  </si>
  <si>
    <t>https://s1.q4cdn.com/321139868/files/doc_presentations/2019/IFC-Investor-Presentation-(May-8-2019)-FINAL2.pdf</t>
  </si>
  <si>
    <t>https://assets.rentsync.com/minto_investor_services/documents/1569504777_minto_apartment_reit_investor_day_presentation_sept_25_2019.pdf</t>
  </si>
  <si>
    <t>https://s1.q4cdn.com/321139868/files/doc_presentations/2019/IFC-Investor-Presentation-(Feb-7-2019)-FINAL.pdf</t>
  </si>
  <si>
    <t>https://open.alberta.ca/dataset/166353f6-477c-40e2-87a4-dbff118545ad/resource/654ca2c0-573c-45e7-8812-efed1dfda3c6/download/2019-12-investor-meetings-cibc-government-finance-conference-vancouver.pdf</t>
  </si>
  <si>
    <t>https://open.alberta.ca/dataset/a2d06c5f-c1eb-4536-814f-ca8284c7f6a0/resource/08d85bfd-2ec0-4171-9404-ad2b248bc2b5/download/2017-02-investor-meetings-london-uk.pdf</t>
  </si>
  <si>
    <t>https://canadanickel.com/wp-content/uploads/2021/03/Canada-Nickel-Investor-Presentation-Mar-4-2021.pdf</t>
  </si>
  <si>
    <t>https://nexusreit.com/wp-content/uploads/2022/06/Nexus-Investor-Presentation-May-2022.pdf</t>
  </si>
  <si>
    <t>https://www.finning.com/content/dam/finning/Global/Documents/events-presentations/2021/Finning_RBC Conference presentation_May 18, 2021.pdf</t>
  </si>
  <si>
    <t>https://s28.q4cdn.com/441925426/files/doc_presentation/2023/DFY-Investor-Presentation-3Q23-FINAL.pdf</t>
  </si>
  <si>
    <t>https://www.rbc.com/investor-relations/_assets-custom/pdf/irdeck2020q1.pdf</t>
  </si>
  <si>
    <t>https://s1.q4cdn.com/321139868/files/IFC-Investor-Presentation_August.pdf</t>
  </si>
  <si>
    <t>https://www.finning.com/content/dam/finning/Global/Documents/events-presentations/2021/Finning presentation_RBC Fireside Chat_Mar 22, 2021.pdf</t>
  </si>
  <si>
    <t>http://stg.dollarama.com/wp-content/uploads/2022/06/Investor-Presentation-FY23Q1.pdf</t>
  </si>
  <si>
    <t>https://open.alberta.ca/dataset/7483e660-cd1a-4ded-a09d-82112c2fc6e7/resource/75eec73f-8ba9-40cc-b7f4-cdf335a1bd30/download/epa-emissions-reduction-and-energy-development-plan.pdf</t>
  </si>
  <si>
    <t>https://s28.q4cdn.com/441925426/files/doc_presentation/2023/DFY-Investor-Presentation-1Q23-FINAL.pdf</t>
  </si>
  <si>
    <t>https://www.gibsonenergy.com/wp-content/uploads/2023/02/May-Investor-Presentation.pdf</t>
  </si>
  <si>
    <t>https://open.alberta.ca/dataset/4f82e8de-94db-4c9e-9841-6158855dba45/resource/d98cd921-c7b0-4c16-aaf2-85d5fd3aebf9/download/info-circ-ct-2r7-filing-requirements.pdf</t>
  </si>
  <si>
    <t>https://s1.q4cdn.com/321139868/files/doc_presentations/2019/IFC-Investor-Presentation-(May-24-2019).pdf</t>
  </si>
  <si>
    <t>https://s1.q4cdn.com/321139868/files/IFC-Investor-Presentation-(1-August-2019)-V1.pdf</t>
  </si>
  <si>
    <t>https://www.finning.com/content/dam/finning/Global/Documents/events-presentations/2021/Finning Presentation_TD Conference_March 31, 2021.pdf</t>
  </si>
  <si>
    <t>https://www.4hab.com/wp-content/uploads/2020/09/Presentations-Rules-and-Guidelines.pdf</t>
  </si>
  <si>
    <t>http://www.rbc.com/investorrelations/pdf/irdeck2017q1.pdf</t>
  </si>
  <si>
    <t>https://s1.q4cdn.com/321139868/files/doc_presentations/2019/IFC-Investor-Presentation-(May-8-2019)-FINAL.pdf</t>
  </si>
  <si>
    <t>https://investalberta.ca/wp-content/uploads/2022/01/IAC-Annual-Report-Online-Version.pdf</t>
  </si>
  <si>
    <t>https://www.rbccm.com/assets/rbccm/docs/about-us/rbc-keyfacts.pdf</t>
  </si>
  <si>
    <t>https://open.alberta.ca/dataset/444c5328-d6b2-49cd-a32f-e7ddc2a9f8b2/resource/e29117e4-cb28-468e-bbca-7efadd19541b/download/tbf-investor-relations-presentation-cibc-government-finance-conference-may-2021.pdf</t>
  </si>
  <si>
    <t>https://www.dollarama.com/en-CA/corp/wp-content/uploads/2021/12/Investor-Presentation-2021-12-08-FY22Q3-vFINAL.pdf</t>
  </si>
  <si>
    <t>https://s1.q4cdn.com/321139868/files/doc_presentations/2018/IFC-Investor-Presentation-(Nov-2018)-V2.pdf</t>
  </si>
  <si>
    <t>https://nexusreit.com/wp-content/uploads/2023/09/Nexus-Investor-Presentation-Q3-2023.pdf</t>
  </si>
  <si>
    <t>https://open.alberta.ca/dataset/166353f6-477c-40e2-87a4-dbff118545ad/resource/b7821cff-2aab-4cc6-b2b1-b2b9ddcb1d29/download/2019-02-investor-meetings-paris-edinburgh-london.pdf</t>
  </si>
  <si>
    <t>https://investors.autocan.ca/wp-content/uploads/2021/01/ACQ-Investor-Presentation-January-2021-vFINAL.pdf</t>
  </si>
  <si>
    <t>https://s1.q4cdn.com/321139868/files/doc_presentations/2018/IFC-Investor-Presentation-(August-2018)-FINAL.pdf</t>
  </si>
  <si>
    <t>https://www.carerx.ca/wp-content/uploads/2023/09/CareRx-Investor-Pres-September-2023-Final-09.24.2023.pdf</t>
  </si>
  <si>
    <t>https://filecache.investorroom.com/mr5ir_sleepcountry/296/SCCHI Annual Report 2022.pdf</t>
  </si>
  <si>
    <t>https://www.capitalpower.com/wp-content/uploads/2021/12/2021-Investor-Day-Presentation.pdf</t>
  </si>
  <si>
    <t>https://investalberta.ca/wp-content/uploads/2022/01/Final-IAC-Business-Plan-2021-2024.pdf</t>
  </si>
  <si>
    <t>https://bigrockbeer.com/wp-content/uploads/2022/01/BR-Investor-Presentation_Jan2022.pdf</t>
  </si>
  <si>
    <t>https://investor.canadagoose.com/files/doc_financials/2024/q1/q1-2024.pdf</t>
  </si>
  <si>
    <t>https://firstphosphate.com/FirstPhosphateDeck_english.pdf</t>
  </si>
  <si>
    <t>http://www.rbc.com/investorrelations/pdf/irdeck2019q1.pdf</t>
  </si>
  <si>
    <t>https://www.asc.ca/-/media/ASC-Documents-part-2/Events-and-Presentations/2023/Feb-9-Self-Certified-Investor-Prospectus-Exemption-Presentation.ashx</t>
  </si>
  <si>
    <t>https://s28.q4cdn.com/441925426/files/doc_presentation/2023/DFY-Investor-Presentation-2Q23-UPDATE.pdf</t>
  </si>
  <si>
    <t>https://static.conocophillips.com/files/resources/conocophillips-canada-factsheet-2022.pdf</t>
  </si>
  <si>
    <t>https://share.ca/wp-content/uploads/2022/01/Alberta_Shareholder_Proposal_Regulations_Report.pdf</t>
  </si>
  <si>
    <t>https://open.alberta.ca/dataset/de249a7e-c1c4-43c7-9a8f-883da04c7cd0/resource/87f2154e-5286-4457-8dfb-7dd9ca22684b/download/2018-04-05-investor-meetings.pdf</t>
  </si>
  <si>
    <t>https://www.iphltd.com.au/wp-content/uploads/2023/08/ASX_FY23_Hybrid-Investor-Presentation-17.08.23.pdf</t>
  </si>
  <si>
    <t>https://investisseurs.rogers.com/wp-content/uploads//2022/03/Investor-Presentation-March-2022.pdf</t>
  </si>
  <si>
    <t>http://www.rbc.com/investorrelations/pdf/irdeck2016q1.pdf</t>
  </si>
  <si>
    <t>http://www.rbc.com/investorrelations/pdf/irdeck2018q1.pdf</t>
  </si>
  <si>
    <t>https://open.alberta.ca/dataset/de249a7e-c1c4-43c7-9a8f-883da04c7cd0/resource/865c1f7e-e9ab-4647-be46-87bf4849c00e/download/2018-02-investor-meetings-us-midwest.pdf</t>
  </si>
  <si>
    <t>https://www.alberta.ca/system/files/custom_downloaded_images/investor-relations-credit-report-moodys.pdf</t>
  </si>
  <si>
    <t>http://files.export.gov/x_4399922.pdf</t>
  </si>
  <si>
    <t>https://s23.q4cdn.com/371771841/files/doc_financials/2018/q1/First-Quarter-2018-Investor-Presentation-5-11-2018.pdf</t>
  </si>
  <si>
    <t>https://open.alberta.ca/dataset/487a7294-06ac-481e-80b7-5566692a6b11/resource/257af6d4-902c-4761-8fee-3971a4480678/download/tbf-2021-census-of-canada-indigenous-people.pdf</t>
  </si>
  <si>
    <t>https://www.cnrl.com/content/uploads/2023/03/0302-Q422-Front-End.pdf</t>
  </si>
  <si>
    <t>https://investors.autocan.ca/wp-content/uploads/2022/03/ACQ-Investor-Presentation-Q4-2021-vFINAL.pdf</t>
  </si>
  <si>
    <t>https://www.nbc.ca/content/dam/bnc/a-propos-de-nous/relations-investisseurs/resultats-trimestriels/2022/presentation-q4-2022.pdf</t>
  </si>
  <si>
    <t>https://www.cibc.com/content/dam/cibc-public-assets/about-cibc/investor-relations/pdfs/quarterly-results/2022/q222strategyinvestorpresentation-en.pdf</t>
  </si>
  <si>
    <t>https://sustainability-prd-cdn.suncor.com/-/media/project/suncor/files/news-releases/2022/2022-10-26-nr-su-to-acquire-additional-working-interest-in-fort-hills-project-en.pdf?modified=20221027002630</t>
  </si>
  <si>
    <t>https://sustainability-prd-cdn.suncor.com/-/media/project/suncor/files/news-releases/2023/2023-04-26-news-release-suncor-energy-to-acquire-totalenergies-canadian-ops-en.pdf?modified=20230427060458</t>
  </si>
  <si>
    <t>http://www.rbc.com/investorrelations/pdf/fixedincomeq214.pdf</t>
  </si>
  <si>
    <t>https://www.4hab.com/wp-content/uploads/2020/09/Public-Speaking-Rules-and-Guidelines-master-copy.pdf</t>
  </si>
  <si>
    <t>https://www.dollarama.com/en-CA/corp/wp-content/uploads/2023/06/Investor-Presentation-2023-09-13-FY24Q2.pdf</t>
  </si>
  <si>
    <t>https://www.cannabisinvestingforum.com/uploads/1/0/7/8/10783458/tygrus_investor_presentation_cannabis_v2_4.pdf</t>
  </si>
  <si>
    <t>https://www.indiva.com/media/INDIVA-Investor-Presentation-AGM-2020.pdf</t>
  </si>
  <si>
    <t>https://s1.q4cdn.com/321139868/files/doc_presentations/2018/IFC-Investor-Presentation-(May-2018)-REVISED.pdf</t>
  </si>
  <si>
    <t>https://nexusreit.com/wp-content/uploads/2021/11/Nexus-Investor-Presentation-Nov-2021.pdf</t>
  </si>
  <si>
    <t>https://s201.q4cdn.com/287523651/files/doc_financials/2021/ar/FY-2021-Annual-Report..pdf</t>
  </si>
  <si>
    <t>https://www.securities-administrators.ca/wp-content/uploads/2021/10/CSAIEReport2021EN.pdf</t>
  </si>
  <si>
    <t>https://open.alberta.ca/dataset/de249a7e-c1c4-43c7-9a8f-883da04c7cd0/resource/5ed75211-e9fc-4705-8091-825e411ac9c9/download/2018-01-investor-meetings-uk-and-ireland.pdf</t>
  </si>
  <si>
    <t>https://aircanada.investorroom.com/image/2020_presentation_en.pdf</t>
  </si>
  <si>
    <t>https://guruenergy.com/upload/investors/GURU-Investor-Presentation_EN_February2021.pdf</t>
  </si>
  <si>
    <t>http://www.rbc.com/investorrelations/pdf/irdeck2016q3.pdf</t>
  </si>
  <si>
    <t>https://www.cibc.com/content/dam/about_cibc/investor_relations/pdfs/cibc-2019-q4-investor-presentation-en.pdf</t>
  </si>
  <si>
    <t>https://www.albertadoctors.org/Webinars/slides-feb-23-2022-sca-asi-webinar.pdf</t>
  </si>
  <si>
    <t>https://www.dollarama.com/en-CA/corp/wp-content/uploads/2022/06/Investor-Presentation-FY23Q1.pdf</t>
  </si>
  <si>
    <t>https://www.welltower.com/wp-content/uploads/2021/11/NAREIT-Nov-2021_vFINAL.pdf</t>
  </si>
  <si>
    <t>https://www.alri.ualberta.ca/wp-content/uploads/2020/06/CM7.pdf</t>
  </si>
  <si>
    <t>https://filecache.investorroom.com/mr5ircnw_trulieve/413/download/Trulieve q3.2023 Earnings Presentation 11.09.23.pdf</t>
  </si>
  <si>
    <t>https://annualreports.aimco.ca/2020/pdfs/AIMCo-AR2020-financial-statements.pdf</t>
  </si>
  <si>
    <t>https://static.aer.ca/prd/documents/reports/AER2019-20AnnualReport.pdf</t>
  </si>
  <si>
    <t>https://investors.autocan.ca/wp-content/uploads/2021/03/ACQ-Investor-Presentation-Q4-2020-vFINAL.pdf</t>
  </si>
  <si>
    <t>https://filecache.investorroom.com/mr5ir_sleepcountry/326/Q1 2023 Financial Statements - Final.pdf</t>
  </si>
  <si>
    <t>https://www.td.com/content/dam/tdcom/canada/about-td/pdf/quarterly-results/2023/2023-q3-td-investor-presentation-en.pdf</t>
  </si>
  <si>
    <t>https://www.philips.com/c-dam/corporate/en_AA/about/about-us/equity/Philips-investor-presentation.pdf</t>
  </si>
  <si>
    <t>https://investalberta.ca/wp-content/uploads/2023/02/IAC-Investment-Incentives-Directory-021623.pdf</t>
  </si>
  <si>
    <t>https://www.scotiabank.com/content/dam/scotiabank/corporate/quarterly-reports/2023/q1/Q123_Investor_Presentation.pdf</t>
  </si>
  <si>
    <t>https://s201.q4cdn.com/372870431/files/doc_financials/2023/q2/SNDL-Q2-2023-Corporate-Presentation.pdf</t>
  </si>
  <si>
    <t>https://www.peyto.com/Files/News/2022/Q32022PressRelease.pdf</t>
  </si>
  <si>
    <t>https://www.empireco.ca/fr/uploads/2024/03/F2024-Empire-IR-Presentation-Final-March-2024.pdf?var=0</t>
  </si>
  <si>
    <t>https://www.aig.com/content/dam/aig/america-canada/us/documents/investor-relations/2021/1q-2021-aig-financial-results-presentation.pdf</t>
  </si>
  <si>
    <t>https://gtb.scotiabank.com/content/dam/scotiabank/corporate/quarterly-reports/2022/q3/Q322_Investor_Marketing_Presentation_AODA.pdf</t>
  </si>
  <si>
    <t>https://dream.ca/wp-content/uploads/2023/05/2023-Q1-Investor-Presentation.pdf</t>
  </si>
  <si>
    <t>https://tctranscontinental.com/sites/default/files/Official Documents/03 Investors/04 Investor Presentation/2024-01-31_ TCL- Investor Relations Presentation - EN.pdf</t>
  </si>
  <si>
    <t>https://filecache.investorroom.com/mr5ir_sleepcountry/106/Q1-2022-MDA-Final.pdf</t>
  </si>
  <si>
    <t>http://s29.q4cdn.com/867481375/files/doc_presentation/2021/03/COLD_4Q20_Investor-Presentation_v03.29.21.pdf</t>
  </si>
  <si>
    <t>http://www.rbc.com/investorrelations/pdf/irdeck2017q2.pdf</t>
  </si>
  <si>
    <t>https://www.scotiabank.com/content/dam/scotiabank/corporate/quarterly-reports/2023/q2/Q223_Investor_Presentation.pdf</t>
  </si>
  <si>
    <t>http://www.rbc.com/investorrelations/pdf/irdeckq414.pdf</t>
  </si>
  <si>
    <t>https://www.saint-gobain.com/sites/saint-gobain.com/files/media/document/20230606_BP_Investor_Presentation.pdf</t>
  </si>
  <si>
    <t>https://www.asc.ca/-/media/ASC-Documents-part-1/Regulatory-Instruments/2021/03/5954938-v1-Multilateral_CSA_Notice_Prospecus_Exemption_re_Bkt_Order_45-538.ashx</t>
  </si>
  <si>
    <t>https://www.scotiabank.com/content/dam/scotiabank/corporate/quarterly-reports/2022/q3/Q322_Investor_Presentation.pdf</t>
  </si>
  <si>
    <t>https://www.storagevaultcanada.com/files/2023-07/svi-q2-2023-investor-presentation.26july2023.pdf</t>
  </si>
  <si>
    <t>https://investors.rogers.com/wp-content/uploads/2022/08/Investor-Presentation-August-2022-vf.pdf</t>
  </si>
  <si>
    <t>https://www.aircanada.com/content/dam/aircanada/portal/documents/PDF/en/quarterly-result/2020/2020_q4_release.pdf</t>
  </si>
  <si>
    <t>https://www.britishland.com/sites/british-land-corp/files/investor-results-presentation-hy21.pdf</t>
  </si>
  <si>
    <t>https://volleyball.ca/uploads/Development/Referee/Rules/Volleyball_Canada_Score_Sheet_Presentation_v3_4_-_Sept_2016.pdf</t>
  </si>
  <si>
    <t>https://s23.q4cdn.com/483669984/files/doc_presentations/2021/11/ADP-Investor-Presentation-November-2021.pdf</t>
  </si>
  <si>
    <t>https://www.cineworldplc.com/sites/cineworld-plc/files/reports-presentation/2019/investor-presentation-acquisition-of-cineplex-16-12-2019.pdf</t>
  </si>
  <si>
    <t>https://www.conferenceboard.ca/wp-content/uploads/2022/10/albertas-three-year-outlook_september2023.pdf</t>
  </si>
  <si>
    <t>https://www.rbc.com/investor-relations/_assets-custom/pdf/2024q1slides.pdf</t>
  </si>
  <si>
    <t>https://www.alberta.ca/system/files/custom_downloaded_images/investor-relations-credit-report-s-and-p-global.pdf</t>
  </si>
  <si>
    <t>https://open.alberta.ca/dataset/428e517b-3bd4-4d3d-b197-b0233c85647e/resource/ab53e9e3-5774-4c08-b3e6-f7e146abc6dd/download/investorconfidenceclimateleadershipplanpresentation.pdf</t>
  </si>
  <si>
    <t>https://www.finning.com/content/dam/finning/Global/Documents/events-presentations/2021/Finning Presentation_Scotial ESG Summit_May 26, 2021.pdf</t>
  </si>
  <si>
    <t>https://www.stingray.com/sites/www.stingray.com/files/investors/files/ray_q1fy23_investor_presentation_-_vf_-_en.pdf</t>
  </si>
  <si>
    <t>https://filecache.investorroom.com/mr5ircnw_aircanada/345/2021_q4_release.pdf</t>
  </si>
  <si>
    <t>https://www.aig.com/content/dam/aig/america-canada/us/documents/investor-relations/2020/an-overview-of-aig_2020.pdf</t>
  </si>
  <si>
    <t>https://www.bnc.ca/content/dam/bnc/a-propos-de-nous/relations-investisseurs/resultats-trimestriels/2022/presentation-q1-2022.pdf</t>
  </si>
  <si>
    <t>https://www.ibatterymetals.com/hubfs/IBAT Investor Deck June23 vF.pdf?hsLang=en</t>
  </si>
  <si>
    <t>https://sustainability-prd-cdn.suncor.com/-/media/project/suncor/files/news-releases/2022/2022-11-29-news-release-su-announces-2023-production-outlook-en.pdf?modified=20221129115724</t>
  </si>
  <si>
    <t>https://www.enthusiastgaming.com/wp-content/uploads/2022/08/Investor-Presentation-Aug-2022-.pdf</t>
  </si>
  <si>
    <t>http://www.rbc.com/investorrelations/pdf/irdeckq12013.pdf</t>
  </si>
  <si>
    <t>https://www.rbccm.com/assets/rbccm/docs/about-us/rbc-keyfacts.pdf?new</t>
  </si>
  <si>
    <t>https://www.tcenergy.com/siteassets/pdfs/investors/reports-and-filings/annual-and-quarterly-reports/2021/tc-2021-q3-quarterly-report.pdf</t>
  </si>
  <si>
    <t>https://www.alberta.ca/system/files/custom_downloaded_images/investor-relations-credit-report-dbrs-morningstar.pdf</t>
  </si>
  <si>
    <t>http://www.rbc.com/investorrelations/pdf/irdeckq413.pdf</t>
  </si>
  <si>
    <t>https://www.cibc.com/content/dam/about_cibc/investor_relations/pdfs/cibc-2019-q3-investor-presentation-en.pdf</t>
  </si>
  <si>
    <t>https://open.alberta.ca/dataset/7714457c-7527-443a-a7db-dd8c1c8ead86/resource/500cd6f2-9de7-41c3-94b9-966b423ad005/download/2020-21-goa-annual-report.pdf</t>
  </si>
  <si>
    <t>https://www.cibc.com/content/dam/about_cibc/investor_relations/pdfs/quarterly_results/2020/q120presentation-en.pdf</t>
  </si>
  <si>
    <t>https://www.cibc.com/content/dam/about_cibc/investor_relations/pdfs/cibc_2019_q1_investor_presentation.pdf</t>
  </si>
  <si>
    <t>https://www.aircanada.com/content/dam/aircanada/portal/documents/PDF/speeches-presentations/en/investor_day_2013.pdf</t>
  </si>
  <si>
    <t>https://open.alberta.ca/dataset/a2d06c5f-c1eb-4536-814f-ca8284c7f6a0/resource/780f126a-5aa1-4eb7-9048-2ed6b9e0c7b3/download/2017-05-investor-meetings-govt-finance-conference.pdf</t>
  </si>
  <si>
    <t>https://www.albertamsa.ca/assets/Documents/MSA-presentation-to-IPCAA-workshop.pdf</t>
  </si>
  <si>
    <t>https://rmalberta.com/wp-content/uploads/2020/06/Presentation-to-the-Economic-Advisory-Council-V5-May-2020.pdf</t>
  </si>
  <si>
    <t>https://open.alberta.ca/dataset/1050cf0a-8c1d-4875-9800-b7d2f3199e41/resource/3fadb6f0-3c40-4fe9-a835-4ae3a5d74e30/download/2019-20-population-report.pdf</t>
  </si>
  <si>
    <t>https://www.nbc.ca/content/dam/bnc/a-propos-de-nous/relations-investisseurs/resultats-trimestriels/2020/presentation-q4-2020.pdf</t>
  </si>
  <si>
    <t>http://www.rbc.com/investorrelations/pdf/irdeck2017q3.pdf</t>
  </si>
  <si>
    <t>https://s201.q4cdn.com/141608511/files/doc_financials/2024/q2/nvda-f2q24-investor-presentation-final.pdf</t>
  </si>
  <si>
    <t>http://www.rbc.com/investorrelations/pdf/irdeck2019q2.pdf</t>
  </si>
  <si>
    <t>https://www.cibc.com/content/dam/about_cibc/investor_relations/pdfs/quarterly_results/2020/q420strategyinvestorpresentation-en.pdf</t>
  </si>
  <si>
    <t>https://open.alberta.ca/dataset/1050cf0a-8c1d-4875-9800-b7d2f3199e41/resource/608764dd-e247-4fc4-a99d-cbc59fc78a0c/download/2020-21-population-report.pdf</t>
  </si>
  <si>
    <t>https://cloudflare.net/files/doc_financials/2020/q4/Cloudflare-Q4-2020-Investor-Presentation.pdf</t>
  </si>
  <si>
    <t>https://www.ualberta.ca/china-institute/media-library/media-gallery/research/occasional-papers/globalinvestor-201701.pdf</t>
  </si>
  <si>
    <t>https://www.rbc.com/investor-relations/_assets-custom/pdf/2021q2_report.pdf</t>
  </si>
  <si>
    <t>https://www.cibc.com/content/dam/cibc-public-assets/about-cibc/investor-relations/pdfs/quarterly-results/2023/q223strategyinvestorpresentation-en.pdf</t>
  </si>
  <si>
    <t>https://www.westjet.com/assets/wj-web/documents/en/investorMedia/171206-presentation-investor-day.pdf</t>
  </si>
  <si>
    <t>https://carerx.ca/wp-content/uploads/2023/11/CareRx-Investor-Presentation-November-2023-11.23.2023.pdf</t>
  </si>
  <si>
    <t>https://bam.brookfield.com/sites/brookfield-bam/files/BAM-IR-Master/Presentations/2023.Q2 BAM Investor Presentation .pdf</t>
  </si>
  <si>
    <t>https://www.securities-administrators.ca/wp-content/uploads/2021/08/Introduction_to_CSA_170206_Eng.pdf</t>
  </si>
  <si>
    <t>https://open.alberta.ca/dataset/de249a7e-c1c4-43c7-9a8f-883da04c7cd0/resource/52a556d5-baf2-4d5c-ba30-26d62c55f43c/download/2018-10-investor-meetings-asia.pdf</t>
  </si>
  <si>
    <t>https://chevroncorp.gcs-web.com/static-files/675e546c-a0de-4144-ba69-37e732519ffc</t>
  </si>
  <si>
    <t>http://www.rbc.com/investorrelations/pdf/irdeck2017q4.pdf</t>
  </si>
  <si>
    <t>https://www.lupin.com/wp-content/uploads/2022/05/lupin-investor-presentation-fy2021-22.pdf</t>
  </si>
  <si>
    <t>https://www.aig.com/content/dam/aig/america-canada/us/documents/investor-relations/2021/2q-2021-aig-financial-results-presentation.pdf</t>
  </si>
  <si>
    <t>http://www.rbc.com/investorrelations/pdf/irdeck15q1.pdf</t>
  </si>
  <si>
    <t>https://www.rbc.com/investor-relations/_assets-custom/pdf/hbc_presentation_22.pdf</t>
  </si>
  <si>
    <t>https://www.aig.com/content/dam/aig/america-canada/us/documents/investor-relations/2021/4q-and-fy-2020-aig-financial-results-presentation-updated.pdf</t>
  </si>
  <si>
    <t>https://investor.blackbaud.com/static-files/3a43abd3-c7d4-4327-93f3-fd0279da4a59</t>
  </si>
  <si>
    <t>https://s24.q4cdn.com/382246808/files/doc_presentations/2021/05/Newmont-Investor-Presentation-May-2021_Finalv3.pdf</t>
  </si>
  <si>
    <t>https://www.baytexenergy.com/content/uploads/2023/05/23-05-May-Presentation-1.pdf</t>
  </si>
  <si>
    <t>https://www.rockridgeresourcesltd.com/_resources/presentations/corporate-presentation.pdf</t>
  </si>
  <si>
    <t>https://www.4hab.com/wp-content/uploads/2022/09/2022-Presentations-Rules-and-Guidelines.pdf</t>
  </si>
  <si>
    <t>https://www.tiindia.com/wp-content/uploads/2021/08/Investor-Presentation-June-2017.pdf</t>
  </si>
  <si>
    <t>https://www.rbc.com/investor-relations/_assets-custom/pdf/2023q4slides.pdf</t>
  </si>
  <si>
    <t>https://s201.q4cdn.com/589201576/files/doc_financials/2022/q4/Q4_2022_IR_Presentation_vFINAL.pdf</t>
  </si>
  <si>
    <t>https://www.aircanada.com/content/dam/aircanada/portal/documents/PDF/speeches-presentations/en/2021_presentation_en.pdf</t>
  </si>
  <si>
    <t>https://www.woodplc.com/__data/assets/pdf_file/0025/246454/Wood-investor-presentation-October-2023.pdf</t>
  </si>
  <si>
    <t>https://www.aircanada.com/content/dam/aircanada/portal/documents/PDF/speeches-presentations/en/investor-day-2017.pdf</t>
  </si>
  <si>
    <t>https://s29.q4cdn.com/106493612/files/doc_presentation/2020/03/02/March-2020-Investor-Presentation-vF.pdf</t>
  </si>
  <si>
    <t>https://s21.q4cdn.com/399680738/files/doc_financials/2023/q1/Earnings-Presentation-Q1-2023.pdf</t>
  </si>
  <si>
    <t>https://filecache.investorroom.com/mr5ir_sleepcountry/293/Cloud Announcement (2023.04.09) FINAL.pdf</t>
  </si>
  <si>
    <t>https://www.scotiabank.com/content/dam/scotiabank/canada/en/documents/BNS_Investor_Presentation_sept-14.pdf</t>
  </si>
  <si>
    <t>https://www.cibc.com/content/dam/cibc-public-assets/about-cibc/investor-relations/pdfs/quarterly-results/2022/q422presentation-en.pdf</t>
  </si>
  <si>
    <t>https://www.finanzas.gob.ec/wp-content/uploads/downloads/2020/04/20200410-Ecuadors-Investor-Presentation-_v165.pdf</t>
  </si>
  <si>
    <t>https://canadanickel.com/wp-content/uploads/2020/03/Canada-Nickel-Investor-Presentation-March-25-2020.pdf</t>
  </si>
  <si>
    <t>https://static.seekingalpha.com/uploads/sa_presentations/704/89704/original.pdf</t>
  </si>
  <si>
    <t>https://open.alberta.ca/dataset/7714457c-7527-443a-a7db-dd8c1c8ead86/resource/fa700f87-9c74-45fd-8af4-cdd3dd32a245/download/goa-annual-report-2021-2022.pdf</t>
  </si>
  <si>
    <t>https://d1io3yog0oux5.cloudfront.net/_8c33c647b64cc312e428273dcc9316ee/ayrstrategies/db/710/7970/pdf/3Q+23+Investor+Deck_Final+-+11.20.23.pdf</t>
  </si>
  <si>
    <t>https://s24.q4cdn.com/314753263/files/doc_presentations/2023/11/Amplify-Corporation-November-2023-Investor-Presentation-vF.pdf</t>
  </si>
  <si>
    <t>https://www.ciri.org/common/Uploaded files/AGM Documents/Alberta/2023_CIRI_AB_Agenda_Chair_Report.pdf</t>
  </si>
  <si>
    <t>https://dream.ca/wp-content/uploads/2023/08/2023-Q2-Investor-Presentation-v1.pdf</t>
  </si>
  <si>
    <t>https://www.albertamsa.ca/assets/Documents/Investor-Perspectives-Report-to-MSA-17-Augus.pdf</t>
  </si>
  <si>
    <t>https://www.aixtron.com/investoren/publikationen/ir-praesentationen/2023/AIXA Q2-2023 Results Presentation.pdf</t>
  </si>
  <si>
    <t>https://www.abo-wind.com/media/pdf/flyer/IR-Presentation.pdf</t>
  </si>
  <si>
    <t>https://www.atco.com/content/dam/web/about-us/investors/atco-cu-investor-presentation-feb2021.pdf</t>
  </si>
  <si>
    <t>https://www2.gov.bc.ca/assets/gov/british-columbians-our-governments/government-finances/debt-management/investor-relations-presentation-november-2023.pdf</t>
  </si>
  <si>
    <t>https://www2.gov.bc.ca/assets/gov/british-columbians-our-governments/government-finances/debt-management/investor-presentation-may-2023.pdf</t>
  </si>
  <si>
    <t>https://www.rbc.com/investor-relations/_assets-custom/pdf/2021q3slides.pdf</t>
  </si>
  <si>
    <t>https://www.grizzlydiscoveries.com/images/pdf/Corporate_Presentation/2023/Grizzly_Discoveries_Investor_Presentation.pdf</t>
  </si>
  <si>
    <t>https://www.translink.ca/-/media/translink/documents/about-translink/investor-relations/information_memorandum.pdf</t>
  </si>
  <si>
    <t>https://canadabis.com/wp-content/uploads/2021/04/Presentation-Deck_JJW_April_2021_V7.pdf</t>
  </si>
  <si>
    <t>https://www.welcomebc.ca/Immigrate-to-B-C/documents-folder/BC-PNP-Entrepreneur-Immigration-Program-Guide.aspx</t>
  </si>
  <si>
    <t>https://www2.gov.bc.ca/assets/gov/british-columbians-our-governments/government-finances/debt-management/investor-presentation-december-2022.pdf</t>
  </si>
  <si>
    <t>https://investors.rogers.com/wp-content/uploads/2024/03/Investor-Presentation-March-2024.pdf</t>
  </si>
  <si>
    <t>https://www.britishland.com/sites/british-land-corp/files/investors/results-reports-presentations/2019/hy20-investor-pres.pdf</t>
  </si>
  <si>
    <t>https://www2.gov.bc.ca/assets/gov/british-columbians-our-governments/government-finances/debt-management/investor-presentation-october-2022.pdf</t>
  </si>
  <si>
    <t>https://www.bmoinvestorline.com/selfDirected/pdfs/BasicCESG_CLB_93_E.pdf</t>
  </si>
  <si>
    <t>https://cdn.propelholdings.com/web/pdfs/Propel-Investor-Presentation-Updated-November-2023.pdf</t>
  </si>
  <si>
    <t>https://www.bchydro.com/content/dam/BCHydro/customer-portal/documents/corporate/accountability-reports/financial-reports/annual-reports/bch-fia-f22.pdf</t>
  </si>
  <si>
    <t>https://www.translink.ca/-/media/translink/documents/about-translink/investor-relations/kpmg_green_bond_auditors_report_scbcta_2019_6_30.pdf</t>
  </si>
  <si>
    <t>https://www2.gov.bc.ca/assets/gov/british-columbians-our-governments/initiatives-plans-strategies/technology-industry/life-sciences-biomanufacturing/2023_lifesciences_in_bc-sectorprofile.pdf</t>
  </si>
  <si>
    <t>https://www.siennaliving.ca/getmedia/879b0c20-d6f7-44b3-8e40-2807d42725bf/2022-03-25_Investor-Presentation-FINAL.pdf</t>
  </si>
  <si>
    <t>https://www2.gov.bc.ca/assets/gov/british-columbians-our-governments/government-finances/debt-management/investor-presentation-september-2022.pdf</t>
  </si>
  <si>
    <t>https://fisheries.sites.olt.ubc.ca/files/2019/05/Working-Paper2019-01-HalibutInvestorClass1.pdf</t>
  </si>
  <si>
    <t>https://investors.idp.com/DownloadFile.axd?file=/Report/ComNews/20210701/02390820.pdf</t>
  </si>
  <si>
    <t>https://www.bchydro.com/content/dam/BCHydro/customer-portal/documents/news-and-features/vision-mobility-ev-sales-forecast-canada-and-bc.pdf</t>
  </si>
  <si>
    <t>https://bip.brookfield.com/sites/bip-brookfield-ir/files/Brookfield-BIP-IR-V2/2023/Q3/bip-supplemental-information-q3-2023-v2.pdf</t>
  </si>
  <si>
    <t>https://corporate.lululemon.com/~/media/Files/L/Lululemon/investors/annual-reports/lululemon-2020-annual-report.PDF</t>
  </si>
  <si>
    <t>https://investors.rover.com/static-files/bfa6bbf3-40e2-4cdb-bdb8-06adcb41a063</t>
  </si>
  <si>
    <t>https://www2.gov.bc.ca/assets/gov/british-columbians-our-governments/government-finances/debt-management/investor-relations-presentation-october-2023.pdf</t>
  </si>
  <si>
    <t>https://s1.q4cdn.com/204858996/files/doc_presentation/2021/09/Broadridge-1Q'22-Investor_Presentation.pdf</t>
  </si>
  <si>
    <t>https://www2.gov.bc.ca/assets/gov/farming-natural-resources-and-industry/electricity-alternative-energy/electricity/iepr/ministry_discussion_paper_iepr.pdf</t>
  </si>
  <si>
    <t>https://www2.gov.bc.ca/assets/gov/british-columbians-our-governments/government-finances/debt-management/investor-relations-presentation-june-2023.pdf</t>
  </si>
  <si>
    <t>https://www.biocon.com/docs/Biocon-Investor-Presentation_FY24-Q1.pdf</t>
  </si>
  <si>
    <t>https://www.diabetes.ca/DiabetesCanadaWebsite/media/Advocacy-and-Policy/Backgrounder/2021_Backgrounder_British-Columbia_FINAL_1.pdf</t>
  </si>
  <si>
    <t>https://s26.q4cdn.com/577104185/files/doc_presentations/2021/columbia-umpqua-investor-presentation.pdf</t>
  </si>
  <si>
    <t>https://students.ubc.ca/sites/students.ubc.ca/files/BC_provincial_nominee_program.pdf</t>
  </si>
  <si>
    <t>https://www.thinkresearch.com/ca/wp-content/uploads/sites/6/2021/09/Think-Research-Investor-Presentation.pdf</t>
  </si>
  <si>
    <t>https://www.welcomebc.ca/Immigrate-to-B-C/documents-folder/BC-PNP-EI-Regional-Pilot-Program-Guide.aspx</t>
  </si>
  <si>
    <t>https://www.bp.com/content/dam/bp/business-sites/en/global/corporate/pdfs/investors/bp-second-quarter-2022-results-presentation-slides-and-script.pdf</t>
  </si>
  <si>
    <t>https://www.digitalfinanceinstitute.org/wp-content/uploads/2016/09/Fintech-Report-2016-1.pdf</t>
  </si>
  <si>
    <t>https://www.rivershed.com/wp-content/uploads/2022/05/salmon-presentation-full-deckextended.pdf</t>
  </si>
  <si>
    <t>https://students.ubc.ca/sites/students.ubc.ca/files/BC PNP Presentation UBC Apr 1 2020 FINAL.pdf</t>
  </si>
  <si>
    <t>https://www.xploreresources.com/_resources/presentations/corporate-presentation.pdf?v=0.195</t>
  </si>
  <si>
    <t>https://www.rbc.com/investor-relations/_assets-custom/pdf/irdeck2024q1.pdf</t>
  </si>
  <si>
    <t>https://www.bclaws.gov.bc.ca/civix/document/id/crbc/crbc/375_96_multi</t>
  </si>
  <si>
    <t>https://www.stikeman.com/-/media/files/kh-guides/dbic/dbic-intro.ashx</t>
  </si>
  <si>
    <t>https://investors.columbia.care/static-files/b676cf13-a49f-4257-8484-c6189950d1b5</t>
  </si>
  <si>
    <t>https://www2.gov.bc.ca/assets/gov/employment-business-and-economic-development/job-seekers-employees/aest_workforce_development_agreement_march_2018.pdf</t>
  </si>
  <si>
    <t>https://www.diamcormining.com/_resources/presentations/corporate-presentation.pdf</t>
  </si>
  <si>
    <t>https://www.britishland.com/sites/british-land-corp/files/full-year-results-2021-presentation-slides.pdf</t>
  </si>
  <si>
    <t>https://www.organigram.ca/sites/default/files/documents/Investor_Presentation_Q1_2024.pdf</t>
  </si>
  <si>
    <t>https://s24.q4cdn.com/216390268/files/doc_financials/2021/q3/iHMedia-Investor-Deck-2021-Q3_11-04_vFF.pdf</t>
  </si>
  <si>
    <t>https://www.britishland.com/sites/british-land-corp/files/investors/results-reports-presentations/2020/transcript-half-year-2020-21-results.pdf</t>
  </si>
  <si>
    <t>https://www.peievents.com/en/wp-content/uploads/2022/04/RI-Canada-2023-Attendee-List-13.10.pdf</t>
  </si>
  <si>
    <t>https://www2.gov.bc.ca/assets/gov/education/administration/kindergarten-to-grade-12/k-12-student-reporting-policy-communicating-student-learning-guidelines.pdf</t>
  </si>
  <si>
    <t>https://de.deltasd.bc.ca/wp-content/uploads/sites/32/2019/07/CLC-and-Capstone-Presentation.pdf</t>
  </si>
  <si>
    <t>https://www.ubcpress.ca/asset/50621/1/9780774864336_excerpt.pdf</t>
  </si>
  <si>
    <t>https://www.exponent.com/sites/default/files/media/documents/Exponent - Investor Presentation .pdf</t>
  </si>
  <si>
    <t>https://investor.canadagoose.com/files/doc_news/2023/02/7881.pdf</t>
  </si>
  <si>
    <t>https://nexusreit.com/wp-content/uploads/2022/09/Nexus-Investor-Presentation-Sept-2022.pdf</t>
  </si>
  <si>
    <t>https://www2.gov.bc.ca/assets/gov/business/business-management/protecting-personal-information/pipa-guide.pdf</t>
  </si>
  <si>
    <t>https://filecache.investorroom.com/mr5ircnw_aircanada/447/Q1_2023_Air_Canada_News_Release.pdf</t>
  </si>
  <si>
    <t>https://canadanickel.com/wp-content/uploads/2020/12/Canada-Nickel-Investor-Presentation-Nov-5-2020.pdf</t>
  </si>
  <si>
    <t>https://bccie.bc.ca/wp-content/uploads/2015/03/BCCIE_K12.pdf</t>
  </si>
  <si>
    <t>https://www.publicbankgroup.com/media/ixad0evn/pbb_jun2023.pdf</t>
  </si>
  <si>
    <t>https://edityr8x9wf.exactdn.com/wp-content/uploads/2023/11/Corp-Presentation-RR-Mining-Nov-2023-Final-1.pdf</t>
  </si>
  <si>
    <t>https://www2.deloitte.com/content/dam/Deloitte/global/Documents/Tax/dttl-tax-canadaguide-2017.pdf</t>
  </si>
  <si>
    <t>https://www.ladysmith.ca/docs/default-source/b-d---informational-documents-2021/ladysmith---an-investor-profile.pdf?sfvrsn=4ca8ec08_10</t>
  </si>
  <si>
    <t>https://www.loganenergycorp.com/wp-content/uploads/2024/03/Logan-Energy-Investor-Presentation_YE-1.pdf</t>
  </si>
  <si>
    <t>https://assets.ey.com/content/dam/ey-sites/ey-com/en_ca/topics/tax/tax-calculators/2020/ey-tax-rates-british-columbia-2020-07-31-v1.pdf</t>
  </si>
  <si>
    <t>https://www2.gov.bc.ca/assets/gov/british-columbians-our-governments/government-finances/financial-economic-review/financial-economic-review-2023.pdf</t>
  </si>
  <si>
    <t>https://www2.gov.bc.ca/assets/gov/employment-business-and-economic-development/business-management/small-business/importexport_guide_web_version_updated_april_2016.pdf</t>
  </si>
  <si>
    <t>https://www2.gov.bc.ca/assets/gov/british-columbians-our-governments/government-finances/debt-management/bc-esg-report.pdf</t>
  </si>
  <si>
    <t>https://www.cppinvestments.com/wp-content/uploads/2021/05/CPP-Investments-F2021-Annual-Report-ENG.pdf</t>
  </si>
  <si>
    <t>https://www.columbiathreadneedleus.com/binaries/content/assets/cti/public/INVESTOR_REFERENCE_GUIDE.PDF</t>
  </si>
  <si>
    <t>https://www.nbc.ca/content/dam/bnc/a-propos-de-nous/relations-investisseurs/resultats-trimestriels/2021/factsheet-q1-2021.pdf</t>
  </si>
  <si>
    <t>https://www.rcbc.com/uploads/media/RCBC-Investor-Presentation-1H-2022.pdf</t>
  </si>
  <si>
    <t>https://www.ibigroup.com/wp-content/uploads/2021/09/September-2021-IBI-Group-Presentation-FINAL-1.pdf</t>
  </si>
  <si>
    <t>https://www.drreddys.com/media/904549/investor-presentation-aug-2019.pdf</t>
  </si>
  <si>
    <t>https://www.bcferryauthority.com/wp-content/uploads/2022/08/BCFA-Annual-Report2021-22.pdf</t>
  </si>
  <si>
    <t>https://www.bcferryauthority.com/wp-content/uploads/2021/07/BCFA-Annual-Report-2020-21.pdf</t>
  </si>
  <si>
    <t>https://www.bcsc.bc.ca/-/media/PWS/Resources/Securities_Law/HistPolicies/HistPolicy4/NI45106.pdf</t>
  </si>
  <si>
    <t>https://gov.mb.ca/finance/pubs/investor_relations_presentation.pdf</t>
  </si>
  <si>
    <t>https://www.manitoba.ca/finance/pubs/investor relations presentation - may 2020.pdf</t>
  </si>
  <si>
    <t>https://www.manitoba.ca/finance/pubs/investor relations presentation - december 2019.pdf</t>
  </si>
  <si>
    <t>https://www.economicdevelopmentwinnipeg.com/uploads/document/mabe_outlook_2022_chris_ferris_edw_provincial_outlook_feb_10_2022.t1659974049.pdf</t>
  </si>
  <si>
    <t>https://boydgroup.com/assets/docs/presentations/Investor Presentation - Boyd Group - January 2024 vF.pdf</t>
  </si>
  <si>
    <t>https://immigratemanitoba.com/wp-content/uploads/2022/12/bis-bpa-overview-dec-2022.pdf</t>
  </si>
  <si>
    <t>https://www.gov.mb.ca/finance/pubs/investor relations presentation - may 2020.pdf</t>
  </si>
  <si>
    <t>https://immigratemanitoba.com/wp-content/uploads/2022/08/mpnp-presentation_eng.pdf</t>
  </si>
  <si>
    <t>http://www.amm.mb.ca/download/presentations/Honourable-Jon-Reyes-Presentation_AMM-June-District-Meetings.pdf</t>
  </si>
  <si>
    <t>https://nsearchives.nseindia.com/corporate/CLEAN_03022024143905_CSTL_Investor_Presentation_Q3_FY24.pdf</t>
  </si>
  <si>
    <t>https://proreit.com/files/investor-presentation/48-proreit_investor_presentation_2021-aug.pdf</t>
  </si>
  <si>
    <t>https://www.gov.mb.ca/finance/pubs/investor relations presentation - december 2019.pdf</t>
  </si>
  <si>
    <t>https://immigratemanitoba.com/wp-content/uploads/2019/05/bis-enp-sa052019.pdf</t>
  </si>
  <si>
    <t>https://s23.q4cdn.com/733782328/files/doc_presentations/Manitoba_Harvest__Presentation_2016.pdf</t>
  </si>
  <si>
    <t>https://www.edu.gov.mb.ca/k12/cur/socstud/foundation_gr4/cluster3.pdf</t>
  </si>
  <si>
    <t>https://immigratemanitoba.com/wp-content/uploads/2023/12/BIS-FIP-Guidelines-Kit-122023.pdf</t>
  </si>
  <si>
    <t>https://immigratemanitoba.com/wp-content/uploads/2023/11/bis-enp-checklist-112023.pdf</t>
  </si>
  <si>
    <t>https://immigratemanitoba.com/wp-content/uploads/2018/12/bis-fip-ig122018.pdf</t>
  </si>
  <si>
    <t>https://canadanickel.com/investor-presentation/</t>
  </si>
  <si>
    <t>http://www.rbc.com/investorrelations/pdf/irdeck2019q3.pdf</t>
  </si>
  <si>
    <t>https://maps2.gov.mb.ca/finance/pubs/investor_relations_presentation.pdf</t>
  </si>
  <si>
    <t>http://www.rbc.com/investorrelations/pdf/irdeck2018q4.pdf</t>
  </si>
  <si>
    <t>http://premierspipeline.gov.mb.ca/finance/pubs/investor_relations_presentation.pdf</t>
  </si>
  <si>
    <t>http://petroleum.gov.mb.ca/finance/pubs/investor_relations_presentation.pdf</t>
  </si>
  <si>
    <t>https://immigratemanitoba.com/wp-content/uploads/2019/10/bis-enp-checklist.pdf</t>
  </si>
  <si>
    <t>https://www.amm.mb.ca/download/presentations/Honourable-Jon-Reyes-Presentation_AMM-June-District-Meetings.pdf</t>
  </si>
  <si>
    <t>https://www.manitoba.ca/asset_library/en/proactive/2020_2021/putting-students-first-presentation-march152021.pdf</t>
  </si>
  <si>
    <t>https://www.gov.mb.ca/finance/pubs/investor relations presentation - april 2019.pdf</t>
  </si>
  <si>
    <t>https://immigratemanitoba.com/wp-content/uploads/2023/12/bis-enp-checklist-122023.pdf</t>
  </si>
  <si>
    <t>https://www.cibc.com/content/dam/about_cibc/investor_relations/pdfs/cibc-2020-q1-investor-presentation-en.pdf</t>
  </si>
  <si>
    <t>https://www.manitoba.ca/asset_library/en/proactive/20212022/engagemb-mental-health-community-wellness.pdf</t>
  </si>
  <si>
    <t>https://www.amm.mb.ca/download/presentations/2023.07.12-Treaty-Land-Entitlement-presentation-Manitoba-IRNR.pdf</t>
  </si>
  <si>
    <t>http://www.manitoba.mb.ca/finance/pubs/investor_relations_presentation.pdf</t>
  </si>
  <si>
    <t>https://www.communitylegal.mb.ca/wp-content/uploads/2021/06/Employment-brochure-2020-links.pdf</t>
  </si>
  <si>
    <t>https://immigratemanitoba.com/wp-content/uploads/2021/04/manitoba-immigration-mpnp-points-worksheet-interactive.pdf</t>
  </si>
  <si>
    <t>http://www.rbc.com/investorrelations/pdf/irdeck2018q2.pdf</t>
  </si>
  <si>
    <t>https://immigratemanitoba.com/wp-content/uploads/2022/09/mpnp-policy-guidelines-public.pdf</t>
  </si>
  <si>
    <t>https://www.gov.mb.ca/mbs/publications/mbs501_pop_2020_a01.pdf</t>
  </si>
  <si>
    <t>https://indigopaints.com/wp-content/uploads/2020/10/Investor-Presentation-06.11.2023.pdf</t>
  </si>
  <si>
    <t>http://www.amm.mb.ca/download/presentations/Policing-in-Manitoba-AMM-Presentation-April-2021-003.pdf</t>
  </si>
  <si>
    <t>https://www.ambankgroup.com/eng/InvestorRelations/FinancialResultsAndCorporatePresentations/Documents/2020/9MFY20/AMMB Investor Presentation_9MFY20 (F).pdf</t>
  </si>
  <si>
    <t>https://www.northwest.ca/uploads/documents/1999-11-10-manitoba-Investment.pdf</t>
  </si>
  <si>
    <t>https://www150.statcan.gc.ca/n1/pub/46-28-0001/2023001/article/00001-eng.pdf</t>
  </si>
  <si>
    <t>https://www.gov.mb.ca/mbs/publications/mbs304_pop_2022_m10.pdf</t>
  </si>
  <si>
    <t>https://www.schaeffler.com/remotemedien/media/_shared_media_rwd/03_worldwide_1/websites_worldwide/india_3/investor_relations/financials/investor_presentations/schaeffler_india_investor_presentation_190821.pdf</t>
  </si>
  <si>
    <t>https://filecache.investorroom.com/mr5ir_sleepcountry/290/Q4 2022 Financial Statements - Final.pdf</t>
  </si>
  <si>
    <t>https://www.manitoba.ca/finance/pubs/investor relations presentation - april 2019.pdf</t>
  </si>
  <si>
    <t>https://www.rbc.com/investor-relations/_assets-custom/pdf/2023q3slides.pdf</t>
  </si>
  <si>
    <t>https://assets.ey.com/content/dam/ey-sites/ey-com/en_ca/topics/tax/tax-calculators/2023/ey-tax-rates-manitoba-2023-01-15-v1.pdf</t>
  </si>
  <si>
    <t>https://www.mitsuifudosan.co.jp/english/corporate/ir/presentation/pdf/investorpresentation2102e.pdf</t>
  </si>
  <si>
    <t>https://www.cibc.com/content/dam/about_cibc/investor_relations/pdfs/cibc-2019-q2-investor-presentation-en.pdf</t>
  </si>
  <si>
    <t>http://www.primefocus.com/sites/default/files/pdf/2021_22/PFL_FY21_Investor_Presentation.pdf</t>
  </si>
  <si>
    <t>https://www.goldmansachsbdc.com/content/dam/bdc/pdfs/us/en/Presentations/GSBD Investor Presentation_Q220.pdf?sa=n&amp;rd=n</t>
  </si>
  <si>
    <t>https://www.manitoba.ca/asset_library/en/covidvaccine/vaccine-briefing-01272021.pdf</t>
  </si>
  <si>
    <t>https://www.aig.com/content/dam/aig/america-canada/us/documents/investor-relations/2022/1q22-financial-results-presentation.pdf</t>
  </si>
  <si>
    <t>https://www.nbc.ca/content/dam/bnc/a-propos-de-nous/relations-investisseurs/resultats-trimestriels/2021/presentation-q4-2021.pdf</t>
  </si>
  <si>
    <t>https://canadanickel.com/wp-content/uploads/2020/10/Canada-Nickel-Investor-Presentation-Oct-22-2020.pdf</t>
  </si>
  <si>
    <t>https://www.rbc.com/investor-relations/_assets-custom/pdf/03-22/presentation-slides.pdf</t>
  </si>
  <si>
    <t>https://gridmetalscorp.com/site/assets/files/5355/2023_09_22_grid_presentation.pdf</t>
  </si>
  <si>
    <t>https://www.manitoba.ca/asset_library/en/cannabis/cannabispresentation.pdf</t>
  </si>
  <si>
    <t>https://s3.amazonaws.com/lws_lift/minto_investor_services/documents/1569504777_minto_apartment_reit_investor_day_presentation_sept_25_2019.pdf</t>
  </si>
  <si>
    <t>https://canadanickel.com/wp-content/uploads/2021/01/Canada-Nickel-Investor-Presentation-Jan-14-2021.pdf</t>
  </si>
  <si>
    <t>https://cdn.corporate.walmart.com/5d/11/4968b4d745159149c8e8b0295a3f/walmart-flipkart-ir-presentation.pdf</t>
  </si>
  <si>
    <t>https://www.ltimindtree.com/wp-content/uploads/2023/04/Investor-Presentation-Q4FY2023.pdf</t>
  </si>
  <si>
    <t>https://www.cibc.com/content/dam/cibc-public-assets/about-cibc/investor-relations/pdfs/quarterly-results/2023/q123strategyinvestorpresentation-en.pdf</t>
  </si>
  <si>
    <t>https://investor.canadagoose.com/files/doc_sustainability/FY23-Sustainability-Report.pdf</t>
  </si>
  <si>
    <t>https://www.manitoba.ca/labour/safety/pdf/whs_workplace_safety_act_and_regs.pdf</t>
  </si>
  <si>
    <t>https://canadanickel.com/wp-content/uploads/2020/09/Canada-Nickel-Investor-Presentation-Sep-29-2020.pdf</t>
  </si>
  <si>
    <t>https://umanitoba.ca/sites/default/files/2023-11/UM-Draft-Strategic-Plan-2024-2029.pdf</t>
  </si>
  <si>
    <t>https://canadanickel.com/wp-content/uploads/2022/04/Canada-Nickel-Company-Investor-Presentation-FINAL-April-2022-1.pdf</t>
  </si>
  <si>
    <t>https://investors.canadiansolar.com/static-files/9f9e6757-651a-40a6-a309-32ee66f90517</t>
  </si>
  <si>
    <t>https://www.premierspipeline.gov.mb.ca/finance/pubs/investor_relations_presentation.pdf</t>
  </si>
  <si>
    <t>https://canadanickel.com/wp-content/uploads/2021/12/Canada-Nickel-Investor-Presentation-Dec-02-2021-FINAL.pdf</t>
  </si>
  <si>
    <t>https://www.gibsonenergy.com/wp-content/uploads/2023/07/July-Investor-Presentation-v5-07.06.2023.pdf</t>
  </si>
  <si>
    <t>https://canadanickel.com/wp-content/uploads/2024/01/CNC_InvestorDeck_January19_2024_VFF-v2.pdf</t>
  </si>
  <si>
    <t>https://www.manitoba.ca/agriculture/public-engagement/pubs/presentation-building-innovation.pdf</t>
  </si>
  <si>
    <t>https://www.gov.mb.ca/health/annstats/as1819.pdf</t>
  </si>
  <si>
    <t>https://www.baytexenergy.com/content/uploads/2023/11/23-11-November-Presentation.pdf</t>
  </si>
  <si>
    <t>https://www.bird.ca/docs/default-source/investors-relations/q4-and-full-year-2023/bird-q4-fy-2023-investor-presentation.pdf?v=2024-03-06</t>
  </si>
  <si>
    <t>http://www.rbc.com/investorrelations/pdf/irdeck2015q3.pdf</t>
  </si>
  <si>
    <t>https://www.manitoba.ca/mit/pdf/service/presentation.pdf</t>
  </si>
  <si>
    <t>https://www.caverion.com/globalassets/investors/en/presentations/2022-09-road-show-presentation.pdf</t>
  </si>
  <si>
    <t>https://www.cibc.com/content/dam/cibc-public-assets/about-cibc/investor-relations/pdfs/quarterly-results/2023/q423presentation-en.pdf</t>
  </si>
  <si>
    <t>https://www.canfinhomes.com/pdf/Q3_FY_2024-InvestorPresentation.pdf</t>
  </si>
  <si>
    <t>https://s25.q4cdn.com/108812351/files/doc_presentations/2023/11/Montrose-Investor-Presentation-November-2023-vF.pdf</t>
  </si>
  <si>
    <t>https://ir.wabteccorp.com/static-files/3cbe1e2f-317e-405a-996a-34a0d3b3e0da</t>
  </si>
  <si>
    <t>https://aircanada.investorroom.com/image/Q3_2023_Air_Canada_News_Release.pdf</t>
  </si>
  <si>
    <t>https://canadanickel.com/wp-content/uploads/2021/02/Canada-Nickel-Investor-Presentation-Feb-17-2021.pdf</t>
  </si>
  <si>
    <t>https://immigratemanitoba.com/wp-content/uploads/2018/06/business-investor-stream-farm-investor-pathway-farm-business-concept-form.pdf</t>
  </si>
  <si>
    <t>https://www.nbpower.com/media/1491823/nb-power-annual-report-2021-22.pdf</t>
  </si>
  <si>
    <t>https://www2.gnb.ca/content/dam/gnb/Departments/fin/pdf/Publications/2023-2024-first-quarter-report.pdf</t>
  </si>
  <si>
    <t>https://s25.q4cdn.com/978989322/files/doc_presentations/2019/April-2019-Investor-Presentation.pdf</t>
  </si>
  <si>
    <t>https://www2.gnb.ca/content/dam/gnb/Departments/fin/pdf/Publications/AnnualReport-RapportAnnuel/2022-2023-annual-report.pdf</t>
  </si>
  <si>
    <t>https://corporate.exxonmobil.com/-/media/Global/Files/locations/Canada-operations/Sable-Overview.pdf?la=en&amp;hash=87AEB65FC9CA5711C288D9B31BDAAD87D260011A</t>
  </si>
  <si>
    <t>https://www.investor.jnj.com/files/doc_news/2023/05/J-J_Kenvue-Pricing-Press-Release-FINAL.pdf</t>
  </si>
  <si>
    <t>https://inclusiveeducation.ca/wp-content/uploads/sites/3/2020/09/FINAL-UNESCO-Article-NB-Inclusion-Sept-2020-AuCoin-Porter-Korotkov.pdf</t>
  </si>
  <si>
    <t>https://www.nrc.gov/docs/ML1524/ML15247A036.pdf</t>
  </si>
  <si>
    <t>https://www2.gnb.ca/content/dam/gnb/Departments/petl-epft/PDF/Publications/CNBJG_Guidelines_E.pdf</t>
  </si>
  <si>
    <t>https://www2.gnb.ca/content/dam/gnb/Departments/nr-rn/pdf/en/ForestsCrownLands/OurForestIndustry.pdf</t>
  </si>
  <si>
    <t>https://irp.cdn-website.com/2762efa5/files/uploaded/BRBW Annual Report Consolidated - Final.pdf</t>
  </si>
  <si>
    <t>https://www.brunswickgroup.com/media/6392/jp-morgan-investor-healthcare-presentation-_-retail-investors-12219-cb.pdf</t>
  </si>
  <si>
    <t>https://www2.gnb.ca/content/dam/gnb/Departments/petl-epft/PDF/SFS/Handbook-e.pdf</t>
  </si>
  <si>
    <t>https://www.cibc.com/content/dam/about_cibc/investor_relations/pdfs/quarterly_results/2021/q421presentation-en.pdf</t>
  </si>
  <si>
    <t>https://www2.gnb.ca/content/dam/gnb/Departments/trans/pdf/en/Publications/nbhc_ann_report_2016-17.pdf</t>
  </si>
  <si>
    <t>http://nbpower.com/media/1489943/2019-20_annual_report_en.pdf</t>
  </si>
  <si>
    <t>https://www.unb.ca/nbirdt/research/publications/_resources/pdf/510_population_demographic_2019-2022_pub_ecr_102023.pdf</t>
  </si>
  <si>
    <t>https://www2.gnb.ca/content/dam/gnb/Departments/fin/pdf/Budget/2021-2022/economic-outlook-2021-2022.pdf</t>
  </si>
  <si>
    <t>https://d1io3yog0oux5.cloudfront.net/_2ac8281c7ae1fed88291757645ac5448/brunswick/db/575/6318/pdf/2021+Roadshow+Deck+Executive+Summary+8.11.21.pdf</t>
  </si>
  <si>
    <t>https://ncse.ie/wp-content/uploads/2019/11/Jody-Carr-abstract-and-bio.pdf</t>
  </si>
  <si>
    <t>https://www2.gnb.ca/content/dam/gnb/Departments/fin/pdf/esi/nb-economy-in-review-2021.pdf</t>
  </si>
  <si>
    <t>https://www.scotiabank.com/content/dam/scotiabank/canada/common/documents/pdf/about_scotia/investorpres1642.pdf</t>
  </si>
  <si>
    <t>https://about.rogers.com/wp-content/uploads/Rogers-2021-Annual-Report.pdf</t>
  </si>
  <si>
    <t>https://files.eric.ed.gov/fulltext/EJ1316335.pdf</t>
  </si>
  <si>
    <t>https://www2.gnb.ca/content/dam/gnb/Departments/fin/pdf/Budget/2023-2024/economic-outlook-2023-2024.pdf</t>
  </si>
  <si>
    <t>https://www.rbc.com/investor-relations/_assets-custom/pdf/2020q3slides.pdf</t>
  </si>
  <si>
    <t>https://investors.bunge.com/sites/bungeltd-ir/files/final-investor-presentation-bunge-viterra-6-13-23.pdf</t>
  </si>
  <si>
    <t>https://www2.gnb.ca/content/dam/gnb/Departments/fin/pdf/esi/nb-economy-in-review-2022.pdf</t>
  </si>
  <si>
    <t>https://www.nbc.ca/content/dam/bnc/a-propos-de-nous/relations-investisseurs/resultats-trimestriels/2022/presentation-q3-2022.pdf</t>
  </si>
  <si>
    <t>https://d1io3yog0oux5.cloudfront.net/_b378b51e0f669530c8b62c299f970d04/brunswick/news/2022-03-07_Brunswick_Corporation_Launches_2022_Virtual_674.pdf</t>
  </si>
  <si>
    <t>https://d1io3yog0oux5.cloudfront.net/_fe6e1c005c6e65c34af76ea829c8ed14/brunswick/news/2017-11-06_Brunswick_Corporation_Brunswick_Executives_to_264.pdf</t>
  </si>
  <si>
    <t>https://www.corpo.metro.ca/userfiles/file/PDF/Rapport-Annuel/2022/en/annual_report_2022_EN.pdf</t>
  </si>
  <si>
    <t>https://d1io3yog0oux5.cloudfront.net/_9a0746973dd71e539325fa4b5a7fd896/brunswick/news/2017-11-06_Brunswick_Corporation_Brunswick_Executives_to_264.pdf</t>
  </si>
  <si>
    <t>https://d1io3yog0oux5.cloudfront.net/_5505c2b6cd9c624ff67042f1339111b2/brunswick/news/2017-11-06_Brunswick_Corporation_Brunswick_Executives_to_264.pdf</t>
  </si>
  <si>
    <t>https://www.unb.ca/nbirdt/research/publications/_resources/pdf/510_nb_populationn_demographic_pub_ecr_202112.pdf</t>
  </si>
  <si>
    <t>https://d1io3yog0oux5.cloudfront.net/_b378b51e0f669530c8b62c299f970d04/brunswick/news/2021-05-03_Brunswick_Corporation_Announces_Date_of_Virtual_583.pdf</t>
  </si>
  <si>
    <t>https://d1io3yog0oux5.cloudfront.net/_71d7cd9e9ffa5400533f4e4a6676a43d/brunswick/news/2023-09-11_Brunswick_Corporation_to_host_2023_Investor_Day_804.pdf</t>
  </si>
  <si>
    <t>https://assets.ey.com/content/dam/ey-sites/ey-com/en_ca/topics/tax/tax-calculators/2022/ey-tax-rates-new-brunswick-2022-01-15-v1.pdf</t>
  </si>
  <si>
    <t>https://d1io3yog0oux5.cloudfront.net/_fe6e1c005c6e65c34af76ea829c8ed14/brunswick/news/2022-03-07_Brunswick_Corporation_Launches_2022_Virtual_674.pdf</t>
  </si>
  <si>
    <t>https://d1io3yog0oux5.cloudfront.net/_0156706cc30402f64d8d46e85f695327/brunswick/news/2022-03-07_Brunswick_Corporation_Launches_2022_Virtual_674.pdf</t>
  </si>
  <si>
    <t>https://www2.gnb.ca/content/dam/gnb/Departments/ed/pdf/ELCC/action-plan-2021-2023.pdf</t>
  </si>
  <si>
    <t>https://d1io3yog0oux5.cloudfront.net/_6fb01e56b1fee8788e0e4f6f84abb679/brunswick/news/2022-03-07_Brunswick_Corporation_Launches_2022_Virtual_674.pdf</t>
  </si>
  <si>
    <t>https://ir.equitasbank.com/wp-content/uploads/2024/02/ESFB_Q1FY24_Investor-Presentation_28072023_Final-PDF.pdf</t>
  </si>
  <si>
    <t>https://www.pxw1.snb.ca/snb7001/e/1000/CSS-FOL-SNB-45-0014E.pdf</t>
  </si>
  <si>
    <t>https://d1io3yog0oux5.cloudfront.net/_9dc3e6e02ae07215dcc05ddbe5d6e7d3/brunswick/news/2021-05-03_Brunswick_Corporation_Announces_Date_of_Virtual_583.pdf</t>
  </si>
  <si>
    <t>https://d1io3yog0oux5.cloudfront.net/_2f3853b111b64288a53550feaf15676c/brunswick/news/2021-05-03_Brunswick_Corporation_Announces_Date_of_Virtual_583.pdf</t>
  </si>
  <si>
    <t>https://www.idbinvest.org/sites/default/files/2022-12/Investor Presentation IDB Invest Q2 2022 V1_0.pdf</t>
  </si>
  <si>
    <t>https://flagshipcommunities.com/wp-content/uploads/FlagshipCommunitiesREIT_Investor_Presentation_2022Q4.pdf</t>
  </si>
  <si>
    <t>https://www2.gnb.ca/content/dam/gnb/Departments/fin/pdf/Publications/2022-2023_first_quarter_report.pdf</t>
  </si>
  <si>
    <t>https://www2.gnb.ca/content/dam/gnb/Departments/petl-epft/PDF/PopGrowth/GuideSWApplicantsEmployerSupport.pdf</t>
  </si>
  <si>
    <t>https://www2.gnb.ca/content/dam/gnb/Departments/ed/pdf/ELCC/action-plan-2021-2022.pdf</t>
  </si>
  <si>
    <t>https://www2.gnb.ca/content/dam/gnb/Departments/h-s/pdf/en/NBDrugPlan/SeniorsKit.pdf</t>
  </si>
  <si>
    <t>https://www.rfa.ca/sites/default/files/2017-06/SCB - June 2017 Investor Presentation_2.pdf</t>
  </si>
  <si>
    <t>https://www2.gnb.ca/content/dam/gnb/Departments/eco-bce/Promo/early_childhood/elcc-agreement-annual-report.pdf</t>
  </si>
  <si>
    <t>https://s28.q4cdn.com/872121257/files/doc_presentations/2023/Nov/13/november-2023-ir-presentation-final.pdf</t>
  </si>
  <si>
    <t>https://canadanickel.com/wp-content/uploads/2022/01/Canada-Nickel-Investor-Presentation-FINAL-Jan-6-2021.pdf</t>
  </si>
  <si>
    <t>https://www.iphltd.com.au/wp-content/uploads/2024/02/HY24-Results-Investor-Presentation.pdf</t>
  </si>
  <si>
    <t>https://www.idbinvest.org/sites/default/files/2023-03/Investor Presentation IDB Invest FY2022_0.pdf</t>
  </si>
  <si>
    <t>https://d1io3yog0oux5.cloudfront.net/_92c6c89cf9aaaf852dad67f1903f8dfb/brunswick/news/2022-03-07_Brunswick_Corporation_Launches_2022_Virtual_674.pdf</t>
  </si>
  <si>
    <t>https://d1io3yog0oux5.cloudfront.net/_fd8f18bf67f79d0be75a04336d3474bd/brunswick/news/2021-05-10_Brunswick_Corporation_Launches_Virtual_Investor_589.pdf</t>
  </si>
  <si>
    <t>https://www2.gnb.ca/content/dam/gnb/Departments/10/pdf/Publications/Fish-Peches/snow-crab-presentation-2023.pdf</t>
  </si>
  <si>
    <t>https://www2.gnb.ca/content/dam/gnb/Departments/petl-epft/PDF/es/FactSheets/LayoffTermination.pdf</t>
  </si>
  <si>
    <t>https://brwexplo.ca/wp-content/uploads/2023/02/BRW-MDA-2022-Q2-EN.pdf</t>
  </si>
  <si>
    <t>https://d1io3yog0oux5.cloudfront.net/_a0763d37155037555bd9956289a29439/brunswick/news/2023-09-11_Brunswick_Corporation_to_host_2023_Investor_Day_804.pdf</t>
  </si>
  <si>
    <t>https://www.brunswickgroup.com/media/3750/jp-morgan-investor-healthcare-presentation_final.pdf</t>
  </si>
  <si>
    <t>https://d1io3yog0oux5.cloudfront.net/_54f052c5d2eddc582ede752114bbae10/brunswick/news/2023-09-11_Brunswick_Corporation_to_host_2023_Investor_Day_804.pdf</t>
  </si>
  <si>
    <t>https://d1io3yog0oux5.cloudfront.net/_4d086fcf853b788688fdef2e2ea120d9/brunswick/db/672/20908/file/Q3+2022+Earnings+Conference+Call+Slides.pdf</t>
  </si>
  <si>
    <t>https://www.enpro.com/files/doc_presentation/Enpro-Q3-2023-Investor-Presentation.pdf</t>
  </si>
  <si>
    <t>https://d1io3yog0oux5.cloudfront.net/_0b054ce60dcbc5603b0b416ddb1934a4/brunswick/news/2021-05-10_Brunswick_Corporation_Launches_Virtual_Investor_589.pdf</t>
  </si>
  <si>
    <t>https://www.investor.jnj.com/files/doc_financials/2022/ar/2022-annual-report.pdf</t>
  </si>
  <si>
    <t>https://www.pxw1.snb.ca/snb7001/e/1000/CSS-FOL-SNB-45-0065E.pdf</t>
  </si>
  <si>
    <t>https://d1io3yog0oux5.cloudfront.net/_531efb8a39bd0dfd9b88be7cb0fd297a/brunswick/news/2023-09-11_Brunswick_Corporation_to_host_2023_Investor_Day_804.pdf</t>
  </si>
  <si>
    <t>https://d1io3yog0oux5.cloudfront.net/_2987d71ec28c762a6f386d2f22c78470/brunswick/news/2021-05-03_Brunswick_Corporation_Announces_Date_of_Virtual_583.pdf</t>
  </si>
  <si>
    <t>https://d1io3yog0oux5.cloudfront.net/_17d98dff6ac43bb749de517ef43b41be/brunswick/news/2022-03-07_Brunswick_Corporation_Launches_2022_Virtual_674.pdf</t>
  </si>
  <si>
    <t>https://afdb-org.jp/wp-content/uploads/2018/02/EN_October-2016-Investor-Presentation.pdf</t>
  </si>
  <si>
    <t>https://d1io3yog0oux5.cloudfront.net/_71d7cd9e9ffa5400533f4e4a6676a43d/brunswick/news/2021-05-03_Brunswick_Corporation_Announces_Date_of_Virtual_583.pdf</t>
  </si>
  <si>
    <t>https://d1io3yog0oux5.cloudfront.net/_2987d71ec28c762a6f386d2f22c78470/brunswick/news/2021-05-10_Brunswick_Corporation_Launches_Virtual_Investor_589.pdf</t>
  </si>
  <si>
    <t>https://d1io3yog0oux5.cloudfront.net/_98ff1d28fbea2dac0b78b37e6579b156/brunswick/news/2022-03-07_Brunswick_Corporation_Launches_2022_Virtual_674.pdf</t>
  </si>
  <si>
    <t>https://www.gov.nl.ca/iet/files/NLIIFLAnnualReport2019-20.pdf</t>
  </si>
  <si>
    <t>https://www.gov.nl.ca/iet/files/NLIIFLAnnualReport2022-2023.pdf</t>
  </si>
  <si>
    <t>https://www.assembly.nl.ca/business/electronicdocuments/AR2018-19NLIIFL.pdf</t>
  </si>
  <si>
    <t>https://m.stjohns.ca/sites/default/files/files/publication/State of the Economy June 2021_0.pdf</t>
  </si>
  <si>
    <t>https://www.gov.nl.ca/fin/files/publications-pdf-mck-final-report.pdf</t>
  </si>
  <si>
    <t>https://newfoundlanddiscovery.ca/wp-content/uploads/2021/10/NEWD-Investor-Presentation-October-21st-2021.pdf</t>
  </si>
  <si>
    <t>https://www.nlcu.com/assets/pdfs/2021-Full-Financials.pdf</t>
  </si>
  <si>
    <t>https://www.assembly.nl.ca/business/electronicdocuments/NRAnnualReport2019-20.pdf</t>
  </si>
  <si>
    <t>https://www.gov.nl.ca/education/files/publications_archives_fulleng.pdf</t>
  </si>
  <si>
    <t>https://www.gov.nl.ca/dgsnl/files/NLG20230505.pdf</t>
  </si>
  <si>
    <t>https://www.conferenceboard.ca/wp-content/uploads/2022/10/newfoundland-three-year-outlook_july2023.pdf</t>
  </si>
  <si>
    <t>https://www.gov.nl.ca/tcar/files/NLIIFLAnnual-Report2017-18.pdf</t>
  </si>
  <si>
    <t>https://labradorironore.com/site/assets/files/2959/liorc_presentation_-_january_25_2024_revised_jan_24-_2024.pdf</t>
  </si>
  <si>
    <t>https://publiclegalinfo.com/wp-content/uploads/2021/04/PLIAN-Child-Protection-Publication-2020-Final.pdf</t>
  </si>
  <si>
    <t>http://www.investorrelations.gov.nl.ca/media/Investor_Relations_Brochure.pdf</t>
  </si>
  <si>
    <t>https://www.gov.nl.ca/tcar/files/NLIIFL-2017-2020-Activity-Plan.pdf</t>
  </si>
  <si>
    <t>https://www.gov.nl.ca/exec/tbs/files/NL-Immigrant-Investor-Fund-Ltd-Financial-Statements-March-31-2021.pdf</t>
  </si>
  <si>
    <t>https://s1.q4cdn.com/337868174/files/doc_presentations/2019/05/Investor-Presentation-May-2019.pdf</t>
  </si>
  <si>
    <t>https://dam-oclc.bac-lac.gc.ca/download?is_thesis=1&amp;oclc_number=1318946000&amp;id=5ac0127b-6fe0-4ef8-aa67-7a3cb8b1b46e&amp;fileName=thesis.pdf</t>
  </si>
  <si>
    <t>https://www.assembly.nl.ca/business/electronicdocuments/NLIIFLAnnualReport2021-22.pdf</t>
  </si>
  <si>
    <t>https://labradoruranium.com/wp-content/uploads/2022/03/LUR-Presentation-Mar-9-2022-Final.pdf</t>
  </si>
  <si>
    <t>https://www.gov.nl.ca/ecc/files/Carbon-Pricing-Systems-Federal-Benchmark-NL-Response-Detailed.pdf</t>
  </si>
  <si>
    <t>https://www.gov.nl.ca/ipgs/files/Canada-NL-Workforce-Development-Agreement-2021-22-Annual-Plan-Final.pdf</t>
  </si>
  <si>
    <t>https://econext.ca/wp-content/uploads/2023/01/NEIA-Hydrogen-Discussion-Paper-February-2021.pdf</t>
  </si>
  <si>
    <t>https://nlcsw.ca/sites/default/files/inline-files/Cultural_Competence_in_Social_Work_Practice_Explanatory_Document_Revised_October_2022.pdf</t>
  </si>
  <si>
    <t>https://www.gov.nl.ca/ipgs/files/publications-annualreport-can-nl-job-fund-performance-report-2014-15.pdf</t>
  </si>
  <si>
    <t>https://www.gov.nl.ca/ipgs/files/Canada-NL-Labour-Market-Development-Agreement-2021-22-Annual-Plan-Final.pdf</t>
  </si>
  <si>
    <t>https://www.islandstudies.com/files/2016/11/Newfoundland-Labrador.pdf</t>
  </si>
  <si>
    <t>https://www.gov.nl.ca/ecc/files/publications-nl-carbon-pricing-plan.pdf</t>
  </si>
  <si>
    <t>https://www.capp.ca/wp-content/uploads/2021/02/CAPPs-Newfoundland-and-Labrador-Energy-Platform-385563.pdf</t>
  </si>
  <si>
    <t>http://www.fact-nl.org/files/FACT-NL Brochure -FINAL Version 2020.pdf</t>
  </si>
  <si>
    <t>https://www.gov.nl.ca/dgsnl/files/NLG20211222_EXTRA.pdf</t>
  </si>
  <si>
    <t>https://www.gov.nl.ca/dgsnl/files/NLG20220520.pdf</t>
  </si>
  <si>
    <t>https://fortis.gcs-web.com/node/9201/pdf</t>
  </si>
  <si>
    <t>https://static1.squarespace.com/static/5f8e1babbb3cce3e22406138/t/65270a4f44bda00af6a4ec27/1697057423583/tru-investor-presentation.pdf</t>
  </si>
  <si>
    <t>https://martinlabsemg.com/wp-content/uploads/2022/08/Martin-Labs-EMG-Investor-Presentation-Canada-2022.pdf</t>
  </si>
  <si>
    <t>https://www.fraserinstitute.org/sites/default/files/federal-and-provincial-debt-interest-costs-for-canadians-2024.pdf</t>
  </si>
  <si>
    <t>https://www.equinor.com/content/dam/statoil/documents/canada/equinor-canada-newfoundland-and-labrador-benefits-plan-2021-to-2026.pdf</t>
  </si>
  <si>
    <t>https://investornews.com/gold-silver-base-metals/exploits-discoverys-jeff-swinoga-on-securing-competitive-assets-in-the-newfoundland-gold-region/?print=pdf</t>
  </si>
  <si>
    <t>https://www.gov.nl.ca/exec/tbs/files/Newfoundland-and-Labrador-Immigrant-Investor-Fund-Limited.pdf</t>
  </si>
  <si>
    <t>https://www.gov.nl.ca/education/files/k12_safeandcaring_gsa_09gsa_lgbtqresources_nl.pdf</t>
  </si>
  <si>
    <t>https://labradorironore.com/site/assets/files/2965/labrador_ar_final.pdf</t>
  </si>
  <si>
    <t>https://www.gov.nl.ca/hcs/files/Dispensing-Opticians-Board-of-Newfoundland-and-Labrador-Annual-Report-2019-20.pdf</t>
  </si>
  <si>
    <t>https://www.gov.nl.ca/immigration/files/Immigration_101.pdf</t>
  </si>
  <si>
    <t>https://www.gov.nl.ca/immigration/files/Priority_Skills_NL_guide.pdf</t>
  </si>
  <si>
    <t>https://www.gov.nl.ca/dgsnl/files/NLG20231006.pdf</t>
  </si>
  <si>
    <t>https://publiclegalinfo.com/wp-content/uploads/2017/11/Executors-Guide-English.pdf</t>
  </si>
  <si>
    <t>https://www.gov.nl.ca/fin/files/2023-Economic-Update.pdf</t>
  </si>
  <si>
    <t>https://www.gov.nl.ca/ecc/files/Publications_Labour_Relations_At_Work_Updates_October-2022.pdf</t>
  </si>
  <si>
    <t>https://www.gov.nl.ca/immigration/files/EmploymentOffer.pdf</t>
  </si>
  <si>
    <t>https://www.gov.nl.ca/iet/files/Hydro-Strategic-Plan-2020-2022.pdf</t>
  </si>
  <si>
    <t>https://www.gov.nl.ca/immigration/files/PNPApplication.pdf</t>
  </si>
  <si>
    <t>https://www.gov.nl.ca/publicat/royalcomm/research/bakerchronology.pdf</t>
  </si>
  <si>
    <t>https://www.gov.nl.ca/immigration/files/ImmigrationInitiatives201920web.pdf</t>
  </si>
  <si>
    <t>https://publications.gc.ca/collections/collection_2021/mpo-dfo/fs70-7/Fs70-7-2021-031-eng.pdf</t>
  </si>
  <si>
    <t>https://uakn.org/wp-content/uploads/2016/02/Our-History-Our-Stories-NL-online.pdf</t>
  </si>
  <si>
    <t>https://www.gov.nl.ca/ipgs/files/NL-LMDA-Performance-Report-2022-23.pdf</t>
  </si>
  <si>
    <t>https://www.gov.nl.ca/ipgs/files/Canada-NL-Labour-Market-Development-Performance-Report-2020-21.pdf</t>
  </si>
  <si>
    <t>https://www.gov.nl.ca/iet/files/NLIIFL-2020-21-Activity-Report.pdf</t>
  </si>
  <si>
    <t>https://www150.statcan.gc.ca/n1/pub/85-002-x/2020001/article/00001/st_johns-eng.pdf</t>
  </si>
  <si>
    <t>https://www.gov.nl.ca/ipgs/files/foremployers-canada-nl-job-grant-fact-sheet.pdf</t>
  </si>
  <si>
    <t>https://www.gov.nl.ca/ipgs/files/Canada-Newfoundland-and-Labrador-Labour-Market-Development-Agreement-Annual-Plan-2022-23.pdf</t>
  </si>
  <si>
    <t>https://www.canopygrowth.com/wp-content/uploads/2018/08/2018.08.15-Investor-Deck.pdf</t>
  </si>
  <si>
    <t>https://www.gov.nl.ca/iet/files/mines-investments-companysheets-iron-labrador-west-report-iron.pdf</t>
  </si>
  <si>
    <t>http://www.oshsi.nl.ca/userfiles/files/P00029.pdf</t>
  </si>
  <si>
    <t>https://www.constructionforecasts.ca/sites/default/files/highlights/2023/2023_NL_Constr_Maint_Looking_Forward_-_May_4.pdf</t>
  </si>
  <si>
    <t>https://stats.gov.nl.ca/Statistics/Topics/census2021/PDF/Pop_Dwellings_NL_CD_2021.pdf</t>
  </si>
  <si>
    <t>https://publiclegalinfo.com/wp-content/uploads/2021/10/Legal-Planning-Guide-2021-Edition-1.pdf</t>
  </si>
  <si>
    <t>https://d3n8a8pro7vhmx.cloudfront.net/affordableenergy/pages/39/attachments/original/1561838243/CAE09_NFLDLbdr-report_JN2919_F2.pdf?1561838243</t>
  </si>
  <si>
    <t>http://nlpspa.ca/wp-content/uploads/2021/10/2021-Annual-Report.pdf</t>
  </si>
  <si>
    <t>https://www.nlhc.nl.ca/wp-content/uploads/2023/04/2022-23-National-Housing-Strategy-Action-Plan.pdf</t>
  </si>
  <si>
    <t>https://www.assembly.nl.ca/business/electronicdocuments/ITRD-NLIIFLsuppWEB.pdf</t>
  </si>
  <si>
    <t>https://nlhydro.com/wp-content/uploads/2021/07/Transparency-And-Accountability-Act_2020-Annual-Performance-Report_Rev-7-June-16.pdf</t>
  </si>
  <si>
    <t>https://www.canada.ca/content/dam/ircc/migration/ircc/english/games/pin-the-symbol-on-the-province/documents/fact-sheet-newfoundland-and-labrador.en.pdf</t>
  </si>
  <si>
    <t>https://www.gov.nl.ca/immigration/files/NLPNP-Document-Checklist.pdf</t>
  </si>
  <si>
    <t>https://www.diabetes.ca/DiabetesCanadaWebsite/media/Advocacy-and-Policy/Backgrounder/2020_Backgrounder_Newfoundland_FINAL.pdf</t>
  </si>
  <si>
    <t>https://www.assembly.nl.ca/business/electronicdocuments/NLHydro2020AnnualPerformanceReport.pdf</t>
  </si>
  <si>
    <t>https://www.cnlopb.ca/wp-content/uploads/sealab/labseafinupdate.pdf</t>
  </si>
  <si>
    <t>https://www.gov.nl.ca/dgsnl/files/printer-publications-aa-mou.pdf</t>
  </si>
  <si>
    <t>https://www.gov.nl.ca/tcar/files/Tourism-Monthly-Snapshot_Infographic-YTD-DECEMBER-2021_FINAL.pdf</t>
  </si>
  <si>
    <t>https://www.gov.nl.ca/iet/files/publications-pdf-nl-hydro-annual-report-2017.pdf</t>
  </si>
  <si>
    <t>https://www.gov.nl.ca/hcs/files/Dispensing-Opticians-Board-of-Newfoundland-and-Labrador-Annual-Report-2020-21.pdf</t>
  </si>
  <si>
    <t>https://www.gov.nl.ca/ffa/files/wildlife-hunting-pdf-guide-license-application.pdf</t>
  </si>
  <si>
    <t>https://www.gov.nl.ca/hcs/files/Newfoundland-and-Labrador-Psychology-Board-Annual-Report-2020-21.pdf</t>
  </si>
  <si>
    <t>https://www.gov.nl.ca/hcs/files/MCP-Registration-2022-08-03.pdf</t>
  </si>
  <si>
    <t>https://www.gov.nl.ca/dgsnl/files/NLG20231110.pdf</t>
  </si>
  <si>
    <t>https://www.gov.nl.ca/ecc/files/Guidelines-for-DWQ-in-NL-Sept-2020.pdf</t>
  </si>
  <si>
    <t>https://www.gov.nl.ca/ecc/files/DW-Treatment-Standards-for-NL-April-2021.pdf</t>
  </si>
  <si>
    <t>https://www.stats.gov.nl.ca/Publications/Historical/PDF/Historical_Statistics_of_Newfoundland_and_Labrador_V2_N3_1981.pdf</t>
  </si>
  <si>
    <t>https://www.gov.nl.ca/ipgs/files/foremployers-eligibility-requirements-cnl-job-grant-program.pdf</t>
  </si>
  <si>
    <t>https://www.unb.ca/fredericton/law/library/_resources/pdf/legal-materials/nlns-arbitration/phasei_ns_oralpresentation_lyvesfortier_opt.pdf</t>
  </si>
  <si>
    <t>https://mentalhealthcommission.ca/wp-content/uploads/drupal/2019-09/emental_health_report_eng_0.pdf</t>
  </si>
  <si>
    <t>https://www.stats.gov.nl.ca/Statistics/Topics/census2021/PDF/REL_Religion_NL_2021.pdf</t>
  </si>
  <si>
    <t>https://www.assembly.nl.ca/business/electronicdocuments/MuskratFalls/NOIA-Presentation-Feb21-12.pdf</t>
  </si>
  <si>
    <t>https://www.gov.nl.ca/education/files/App-for-Services-and-Equipment-2021-22.pdf</t>
  </si>
  <si>
    <t>https://www.gov.nl.ca/covid-19/files/Public-Health-Management-of-Cases-and-Contacts-of-COVID-19-in-NL-Mar-2021.pdf</t>
  </si>
  <si>
    <t>https://www.gov.nl.ca/jps/files/court-jury.pdf</t>
  </si>
  <si>
    <t>https://www.assembly.nl.ca/business/electronicdocuments/ImmigrantInvestorFund-AnnualReport2007-08.pdf</t>
  </si>
  <si>
    <t>https://www.assembly.nl.ca/business/electronicdocuments/IBRD2012-13IIFL-ARv0620SP.pdf</t>
  </si>
  <si>
    <t>https://www.gov.nl.ca/dgsnl/files/printer-gazette-weekly-issues-2017-nlg170915.pdf</t>
  </si>
  <si>
    <t>https://energynl.ca/wp-content/uploads/2020/05/Offshore-Industry-Facts-Official-2020-05-07.pdf</t>
  </si>
  <si>
    <t>https://presentationsisters.ca/about/pvarchives.pdf</t>
  </si>
  <si>
    <t>https://cme-mec.ca/wp-content/uploads/2021/10/State-of-Advanced-Mfg.-in-NL_Barriers-Constraints-and-Opportunties_Final.pdf</t>
  </si>
  <si>
    <t>https://findadoctornl.ca/site/uploads/2021/12/NL-Drug-Price-Comparison-Resource.pdf</t>
  </si>
  <si>
    <t>https://www.gov.nl.ca/exec/tbs/files/NL-Centre-for-Health-Information-Financial-Statements-signed-copy.pdf</t>
  </si>
  <si>
    <t>https://www.gov.nl.ca/immigration/files/Endorsement-Guidelines.pdf</t>
  </si>
  <si>
    <t>https://www.gov.nl.ca/iet/files/C-NLOPB-AnnualReport-2022-2023.pdf</t>
  </si>
  <si>
    <t>https://www.gov.nl.ca/iet/files/meeting-flare-reduction-symposium-2007.pdf</t>
  </si>
  <si>
    <t>https://supreme.efile.court.nl.ca/QuickReferenceGuide.pdf</t>
  </si>
  <si>
    <t>https://www.mun.ca/economics/media/production/memorial/academic/faculty-of-humanities-and-social-sciences/economics/media-library/more/events/Newfoundland_Presentation.pdf</t>
  </si>
  <si>
    <t>https://labradoruranium.com/wp-content/uploads/2022/11/11162022-LUR-Corp-Presentation.pdf</t>
  </si>
  <si>
    <t>http://www.labradorironmines.ca/pdf/November_2012_Investor_Presentation_F.pdf</t>
  </si>
  <si>
    <t>https://hireimmigrants.ca/wp-content/uploads/Immigrant_Entrepreneurship_Canada.pdf</t>
  </si>
  <si>
    <t>https://www.gov.nl.ca/immigration/files/Newfoundland-and-Labrador-Immigration-Programs-FAQ.pdf</t>
  </si>
  <si>
    <t>https://www.gov.nl.ca/education/files/Verification-of-Eligibilty-Form-2023-2024.pdf</t>
  </si>
  <si>
    <t>https://www.gov.nl.ca/iet/files/mines-geoscience-publications-currentresearch-2003-kerr-nickel.pdf</t>
  </si>
  <si>
    <t>https://childcarecanada.org/sites/default/files/ECEC-Canada-2019-Newfoundland-Labrador.pdf</t>
  </si>
  <si>
    <t>https://natural-resources.canada.ca/sites/www.nrcan.gc.ca/files/energy/pdf/offshore-oil-gas/Response to Noia Comments on Draft OHS Regulations.pdf</t>
  </si>
  <si>
    <t>https://www.clo-ocol.gc.ca/sites/default/files/2023-10/nl-pres.pdf</t>
  </si>
  <si>
    <t>https://minedocs.com/20/ValentineLake_Presentation_PFS_04062020.pdf</t>
  </si>
  <si>
    <t>https://www.cwp-csp.ca/wp-content/uploads/2012/05/Newfoundland-Poverty-Progress-Profile-FINAL-.pdf</t>
  </si>
  <si>
    <t>https://www.gov.nl.ca/ecc/files/Minimum-Wage-Review-Committee-Report-May-2022.pdf</t>
  </si>
  <si>
    <t>https://assets.ey.com/content/dam/ey-sites/ey-com/en_ca/topics/tax/tax-calculators/2023/ey-tax-rates-newfoundland-labrador-2023-01-15-v1.pdf</t>
  </si>
  <si>
    <t>https://www.cnlopb.ca/wp-content/uploads/presentations/susangroverpres.pdf</t>
  </si>
  <si>
    <t>https://publications.gc.ca/collections/collection_2016/bcp-pco/Z1-1991-1-41-79-eng.pdf</t>
  </si>
  <si>
    <t>https://www.assembly.nl.ca/business/electronicdocuments/NLIIFLAnnualReport2022-2023.pdf</t>
  </si>
  <si>
    <t>https://labradorgold.com/site/assets/files/5830/january_2024_-_lab.pdf</t>
  </si>
  <si>
    <t>https://www.gov.nl.ca/exec/ias/files/Term-Sheet-for-Labrador-Island-Link-Investment.pdf</t>
  </si>
  <si>
    <t>https://www.assembly.nl.ca/business/electronicdocuments/NLIIFL2020-21ActivityReport.pdf</t>
  </si>
  <si>
    <t>https://www.cnlopb.ca/wp-content/uploads/sealab/lssumeng.pdf</t>
  </si>
  <si>
    <t>http://www.stats.gov.nl.ca/Publications/Historical/PDF/Historical_Statistics_of_Newfoundland_and_Labrador_V2_N3_1981.pdf</t>
  </si>
  <si>
    <t>https://www.gov.nl.ca/vpi/files/NL-Fact-Sheet-4-Family-Violence-in-Newfoundland-and-Labrador.pdf</t>
  </si>
  <si>
    <t>https://multiculturalcouncilofcanada.ca/wp-content/uploads/2021/10/New-Foundland-Labrador-MCC-Website.pdf</t>
  </si>
  <si>
    <t>https://www.gov.nl.ca/dgsnl/files/NLG20210409.pdf</t>
  </si>
  <si>
    <t>https://www.stats.gov.nl.ca/Statistics/Topics/census2021/PDF/POP_Dwellings_NL_CSD_2021.pdf</t>
  </si>
  <si>
    <t>https://www.gov.nl.ca/cssd/files/publications-pdf-prs-plainlanguage-poverty.pdf</t>
  </si>
  <si>
    <t>https://www.assembly.nl.ca/business/electronicdocuments/NLIIFLAnnualReport2017-18.pdf</t>
  </si>
  <si>
    <t>https://www.dfo-mpo.gc.ca/csas-sccs/Publications/ScR-RS/2023/2023_036-eng.pdf</t>
  </si>
  <si>
    <t>https://www.gov.nl.ca/ipgs/files/publications-lmd-nl-lmda.pdf</t>
  </si>
  <si>
    <t>https://www.gov.nl.ca/ipgs/files/publications-pdf-labour-market-outlook2025.pdf</t>
  </si>
  <si>
    <t>https://www.goldenridgeresources.com/wp-content/uploads/2023/04/Golden-Ridge-Resources-Corporate-Presentation.pdf</t>
  </si>
  <si>
    <t>https://arctic-rcc.org/sites/arctic-prcc/files/images/northamericannode/NL Climate Summary - Summer 2021 Final.pdf</t>
  </si>
  <si>
    <t>https://www.nldb.ca/Downloads/Standards-Practice-Dentistry-20201124.pdf</t>
  </si>
  <si>
    <t>https://www.investorsedge.cibc.com/content/dam/ie-public-assets/pdfs/forms-centre/ammending-agreements/locked-in-income-fund/lrif/7159nl.pdf</t>
  </si>
  <si>
    <t>https://stats.gov.nl.ca/Statistics/Topics/census2021/PDF/Pop_CSD_Alphabetical_2021.pdf</t>
  </si>
  <si>
    <t>https://labradoruranium.com/wp-content/uploads/2022/10/LUR-Presentation-October-17-2022.pdf</t>
  </si>
  <si>
    <t>https://www.gov.nl.ca/hcs/files/publichealth-cdc-immunization-schedule.pdf</t>
  </si>
  <si>
    <t>https://static1.squarespace.com/static/5f8e1babbb3cce3e22406138/t/65dddcf0c84e1d3a4ddf1a09/1709038899988/tru-investor-presentation.pdf</t>
  </si>
  <si>
    <t>https://www.nlhc.nl.ca/wp-content/uploads/2023/04/Canada-Housing-Benefit-National-Housing-Strategy-Action-Plan-Addendum.pdf</t>
  </si>
  <si>
    <t>https://www.stats.gov.nl.ca/Publications/Historical/PDF/Historical_Statistics_of_Newfoundland_and_Labrador_V2_N2_1979.pdf</t>
  </si>
  <si>
    <t>https://economics.td.com/domains/economics.td.com/documents/reports/budgets/NFL/NL_Budget_2023.pdf</t>
  </si>
  <si>
    <t>https://www.gov.nl.ca/iet/files/NLHydroStrategicPlan2023-2025.pdf</t>
  </si>
  <si>
    <t>https://www.publications.gc.ca/collections/collection_2016/statcan/89-656-x/89-656-x2016002-eng.pdf</t>
  </si>
  <si>
    <t>https://anglicanenl.net/wp-content/uploads/2022/02/A-Way-Forward-Presentation-for-Synod-February-25-26-2022-.pdf</t>
  </si>
  <si>
    <t>https://atlanticcanadaoffshore.ca/wp-content/uploads/2022/03/Final_Agenda_2022_Offshore_Environmental_Forum.pdf</t>
  </si>
  <si>
    <t>https://www.gov.nl.ca/dgsnl/files/NLG20231027.pdf</t>
  </si>
  <si>
    <t>https://open.alberta.ca/dataset/d3b195a6-70a0-455b-90d7-ecbfad9a1f8b/resource/190d0cd6-1e20-480a-9b5e-330ea73c3383/download/E13-Comparator-article-on-Newfoundland-Formatted.pdf</t>
  </si>
  <si>
    <t>https://labradoruranium.com/wp-content/uploads/2022/08/LUR-Presentation-Aug-2-2022.pdf</t>
  </si>
  <si>
    <t>https://ruminvestor.com/wp-content/uploads/2017/07/May-19-2009-SEDARFilings_humberPRmay19NG.pdf</t>
  </si>
  <si>
    <t>https://www.publications.gc.ca/collections/collection_2016/aac-aafc/A22-12230-2014-eng.pdf</t>
  </si>
  <si>
    <t>https://proceedings.emac-online.org/pdfs/A2023-114465.pdf</t>
  </si>
  <si>
    <t>http://www.pub.nf.ca/applications/ARCHIVE/MuskratFalls2011/files/presentation/NOIA-Presentation-Feb21-12.pdf</t>
  </si>
  <si>
    <t>https://www.tiapei.pe.ca/wp-content/uploads/2018/04/ACAT-US-Consumer-Research-Presentation_Newfoundland-and-Labrador_March-13-2024.pdf</t>
  </si>
  <si>
    <t>https://www.gov.nl.ca/hcs/files/publications-midwifery-report-2014.pdf</t>
  </si>
  <si>
    <t>https://heritagenl.ca/wp-content/uploads/2021/04/Research-paper-Draught-and-Sled-Dogs.pdf</t>
  </si>
  <si>
    <t>https://www.stats.gov.nl.ca/Statistics/Topics/income/PDF/Family_Income_NL.pdf</t>
  </si>
  <si>
    <t>https://www.gov.nl.ca/dgsnl/files/forms-files-corp28-ann-ret-ext.pdf</t>
  </si>
  <si>
    <t>http://www.pub.nl.ca/applications/ARCHIVE/MuskratFalls2011/files/presentation/NOIA-Presentation-Feb21-12.pdf</t>
  </si>
  <si>
    <t>https://www.diabetes.ca/DiabetesCanadaWebsite/media/Advocacy-and-Policy/Backgrounder/2021_Backgrounder_Newfoundland_FINAL.pdf</t>
  </si>
  <si>
    <t>https://minedocs.com/20/MarathonGold_Presentation_01282020.pdf</t>
  </si>
  <si>
    <t>https://journals.lib.unb.ca/index.php/ag/article/download/31802/1882527024/1882531487</t>
  </si>
  <si>
    <t>https://www.gov.nl.ca/tcar/files/NLFDC-2020-23-Business-Plan.pdf</t>
  </si>
  <si>
    <t>http://www.stats.gov.nl.ca/Publications/Historical/PDF/Historical_Statistics_of_Newfoundland_and_Labrador_V2_N5_1988.pdf</t>
  </si>
  <si>
    <t>https://www.stats.gov.nl.ca/Statistics/Topics/gdp/PDF/GDP_Industry.pdf</t>
  </si>
  <si>
    <t>https://www.gov.nl.ca/iet/files/mines-exploration-guidelines-guidebook.pdf</t>
  </si>
  <si>
    <t>https://www.stats.gov.nl.ca/Statistics/Topics/census2021/PDF/LAN_HomeLang_CanNLCMA.pdf</t>
  </si>
  <si>
    <t>https://www.gov.nl.ca/iet/files/publications-energy-review-of-nl-electricty-system.pdf</t>
  </si>
  <si>
    <t>https://www.gov.nl.ca/dgsnl/files/NLG20221125.pdf</t>
  </si>
  <si>
    <t>https://www.canadianbeverage.ca/wp-content/uploads/2022/03/CBA-Final-Report-Sugar-Sweetened-Beverage-Proposed-Tax-Business-and-Economic-Implications-2.pdf</t>
  </si>
  <si>
    <t>https://www.gov.nl.ca/immigration/files/Funding-Guidelines-2023-24-1.pdf</t>
  </si>
  <si>
    <t>https://www.gov.nl.ca/hcs/files/OVERVIEW-NL-Health-Cyber-Incident-March-2023.pdf</t>
  </si>
  <si>
    <t>https://www.gov.nl.ca/dgsnl/files/NLG20240112.pdf</t>
  </si>
  <si>
    <t>https://sorc.crrf.ca/wp-content/uploads/2021/09/nl2021.pdf</t>
  </si>
  <si>
    <t>https://www.gov.nl.ca/iet/files/OILCOStrategicPlan2023-2025.pdf</t>
  </si>
  <si>
    <t>https://www.gov.nl.ca/hcs/files/prescription-pdf-nl-interchangeable-drugs.pdf</t>
  </si>
  <si>
    <t>https://www.gov.nl.ca/immigration/files/Benefits-of-Immigration-for-Newfoundland-and-Labrador.pdf</t>
  </si>
  <si>
    <t>https://www.vale.com/documents/d/guest/web-nl-factsheet</t>
  </si>
  <si>
    <t>https://www.assembly.nl.ca/business/electronicdocuments/NLIIFLActivityPlan2017-20.pdf</t>
  </si>
  <si>
    <t>https://www.gov.nl.ca/exec/tbs/files/2021-Renewal-Active-Employees.pdf</t>
  </si>
  <si>
    <t>https://www.gov.nl.ca/dgsnl/files/printer-gazette-weekly-issues-2012-nlg120720.pdf</t>
  </si>
  <si>
    <t>https://www.gov.nl.ca/dgsnl/files/NLG20231208.pdf</t>
  </si>
  <si>
    <t>https://webfiles.thecse.com/C2C_NR21-09_C2C_Founding_Company_of_Newfoundland_Strategic_Marketing_Alliance_FINAL.pdf?uquBa4KYwdxy_1DUNhKUdyJLLytzbLbn</t>
  </si>
  <si>
    <t>https://www.gov.nl.ca/exec/tbs/files/publications-pa-2017-dairy-farmers-of-newfoundland-and-labrador.pdf</t>
  </si>
  <si>
    <t>https://exploitsdiscovery.com/wp-content/uploads/2022/05/Exploits-Discovery-CEO-Presentation-May-2022-website2787.pdf</t>
  </si>
  <si>
    <t>https://cpanl.ca/common/Uploaded files/About Us/AnnualReports/2022 Full Annual Report - WEB FINAL.pdf</t>
  </si>
  <si>
    <t>https://www.gov.nl.ca/publicat/royalcomm/research/history.pdf</t>
  </si>
  <si>
    <t>https://data-api.marketindex.com.au/api/v1/announcements/XASX:MZZ:6A1057693/pdf/inline/perth-mint-investor-presentation-appendix-3-updated</t>
  </si>
  <si>
    <t>https://www.gov.nl.ca/immigration/files/Immigration_101-1.pdf</t>
  </si>
  <si>
    <t>https://arctic-rcc.org/sites/arctic-rcc.org/files/images/northamericannode/NL Climate Summary - Winter 2021 final Apr1.pdf</t>
  </si>
  <si>
    <t>https://www.gov.nl.ca/dgsnl/files/ohs-safety-info-pdf-newfoundland-acm-procedures.pdf</t>
  </si>
  <si>
    <t>https://www.gov.nl.ca/dgsnl/files/NLG20201204.pdf</t>
  </si>
  <si>
    <t>https://nlhydro.com/wp-content/uploads/2022/05/2021-Sustainability-Report.pdf</t>
  </si>
  <si>
    <t>https://filecache.investorroom.com/mr5ir_quanta/478/download/1414 Labrador Island Link vF.pdf</t>
  </si>
  <si>
    <t>http://www.goldenridgeresources.com/wp-content/uploads/2023/04/Golden-Ridge-Resources-Corporate-Presentation.pdf</t>
  </si>
  <si>
    <t>http://holyinnocents.ca/uploads/3/4/8/5/34856568/a_way_forward_presentation_for_synod_february_25-26_2022___1_.pdf</t>
  </si>
  <si>
    <t>https://www.assembly.nl.ca/business/electronicdocuments/OceansDiscussionPaper.pdf</t>
  </si>
  <si>
    <t>https://antriminvestments.com/wp-content/uploads/2019/05/Subscription_Agreement_Offering_Memorandum-AB-ON-QC.pdf</t>
  </si>
  <si>
    <t>https://www.futureenergysystems.ca/public/download/documents/70223</t>
  </si>
  <si>
    <t>https://oceansadvance.net/wp-content/uploads/2018/04/Doug-Cooks-Presentation.pdf</t>
  </si>
  <si>
    <t>http://www.labradorironmines.ca/pdf/LIM_Investor_Presentation.pdf</t>
  </si>
  <si>
    <t>https://www.gov.nl.ca/tcar/files/HFNLAnnualReport2020-21.pdf</t>
  </si>
  <si>
    <t>https://www.assembly.nl.ca/business/electronicdocuments/2021-22IGASAnnualReport.pdf</t>
  </si>
  <si>
    <t>https://www.assembly.nl.ca/business/electronicdocuments/NLIIFLAnnualReport2019-20.pdf</t>
  </si>
  <si>
    <t>https://www.stats.gov.nl.ca/Statistics/Topics/trade/PDF/BR_NL_Size_All.pdf</t>
  </si>
  <si>
    <t>https://www.cnlopb.ca/wp-content/uploads/ma_letter.pdf</t>
  </si>
  <si>
    <t>https://assets.ey.com/content/dam/ey-sites/ey-com/en_ca/topics/tax/tax-calculators/2022/ey-tax-rates-newfoundland-labrador-2022-01-15-v1.pdf</t>
  </si>
  <si>
    <t>https://webfiles.thecse.com/C2C_NR21-09_C2C_Founding_Company_of_Newfoundland_Strategic_Marketing_Alliance_FINAL.pdf?uquBa4KYwdxy_1DUNhKUdyJLLytzbLbn=</t>
  </si>
  <si>
    <t>https://www.stats.gov.nl.ca/Statistics/Topics/trade/PDF/NL_Imports.pdf</t>
  </si>
  <si>
    <t>https://www.gov.nl.ca/exec/las/files/Travelling-for-Medical-Services-Brochure-2.pdf</t>
  </si>
  <si>
    <t>https://www.gov.nl.ca/dgsnl/files/NLG20221007.pdf</t>
  </si>
  <si>
    <t>https://www.gov.nl.ca/tcar/files/NLAC-2020-23-Activity-Plan.pdf</t>
  </si>
  <si>
    <t>https://www.edo.ca/downloads/mining-opportunities-presentation-newfoundland-1-2023.pdf</t>
  </si>
  <si>
    <t>https://workplacenl.ca/resource/confined-space-entry/</t>
  </si>
  <si>
    <t>https://heritagenl.ca/wp-content/uploads/2020/05/19-Introduction-of-Moose-to-the-Island-of-Newfoundland.pdf</t>
  </si>
  <si>
    <t>https://indianbayecosystem.files.wordpress.com/2015/10/photos-characteristics-of-common-nl-plants.pdf</t>
  </si>
  <si>
    <t>https://www.gov.nl.ca/iet/files/22034-Connectivity-Strategy-March-2.pdf</t>
  </si>
  <si>
    <t>https://www.gov.nl.ca/hcs/files/Newfoundland-and-Labrador-Dental-Board-Annual-Report-2021.pdf</t>
  </si>
  <si>
    <t>https://www.gov.nl.ca/dgsnl/files/frenchservices-french-ca-nl-agreement-french-language-services-2018-19-2022-23.pdf</t>
  </si>
  <si>
    <t>https://www.gov.nl.ca/dgsnl/files/NLG20220304.pdf</t>
  </si>
  <si>
    <t>https://www.stikeman.com/-/media/files/kh-guides/dbic/se-canada---an-investors-overview.ashx</t>
  </si>
  <si>
    <t>https://nlprospectors.org/News_-_Info/News_Letter/presentation2014.pdf</t>
  </si>
  <si>
    <t>https://www.gov.nl.ca/dgsnl/files/forms-pdf-affidavit.pdf</t>
  </si>
  <si>
    <t>https://www.nlhc.nl.ca/wp-content/uploads/2023/06/Affordable-Rental-Housing-Program-Fact-Sheet.pdf</t>
  </si>
  <si>
    <t>https://workplacenl.ca/site/uploads/2019/06/advancing-a-strong-safety-culture-in-nl.pdf</t>
  </si>
  <si>
    <t>https://www.gov.nl.ca/ffa/files/fisheries-pdf-the-fishing-industry-and-covid-income-proposal.pdf</t>
  </si>
  <si>
    <t>https://www.gov.nl.ca/publicat/royalcomm/research/Dyer.pdf</t>
  </si>
  <si>
    <t>https://www.gov.nl.ca/immigration/files/AnnexA_PNP.pdf</t>
  </si>
  <si>
    <t>https://www.gov.nl.ca/fin/files/NLIDCAnnualReport2021-22.pdf</t>
  </si>
  <si>
    <t>https://www.assembly.nl.ca/business/electronicdocuments/NLIIFLActivityPlan2020-23.pdf</t>
  </si>
  <si>
    <t>https://www2.gnb.ca/content/dam/gnb/Departments/esic/pdf/3-NewfoundlandLabradorPresentation.pdf</t>
  </si>
  <si>
    <t>http://www.em.gov.bc.ca/DL/offshore/Reports/EDABC/EDABCPresentationNL27-02a1.pdf</t>
  </si>
  <si>
    <t>https://www.gov.nl.ca/fin/files/tax-programs-incentives-business-taxefile-efilebrochure.pdf</t>
  </si>
  <si>
    <t>https://www.vale.com/documents/d/guest/2044_nfld_report_final</t>
  </si>
  <si>
    <t>https://centrehelios.org/wp-content/uploads/Raphals-testimony-PUB-final.pdf</t>
  </si>
  <si>
    <t>http://www.labradorironmines.ca/pdf/April_2013_Investor_Presentation.pdf</t>
  </si>
  <si>
    <t>https://www.mun.ca/harriscentre/media/production/memorial/administrative/the-harris-centre/media-library/reports/research/2006/federalpresence/Presentation_Sept_14_2006.pdf</t>
  </si>
  <si>
    <t>https://www.gov.nl.ca/dgsnl/files/NLG20200417.pdf</t>
  </si>
  <si>
    <t>https://musicnl.ca/wp-content/uploads/2021/01/202003-Music-Industry-Ass.-of-NLFS.pdf</t>
  </si>
  <si>
    <t>https://www.gov.nl.ca/iet/files/C-NLOPBAnnualReportENG2021-22.pdf</t>
  </si>
  <si>
    <t>https://investinfrance.fr/wp-content/uploads/2017/08/Presentation-Club-Canada-2023-VF.pdf</t>
  </si>
  <si>
    <t>https://www.gov.nl.ca/hcs/files/Newfoundland-and-Labrador-College-of-Dietitians-Annual-Report-2019-20.pdf</t>
  </si>
  <si>
    <t>https://www.gov.nl.ca/mpa/files/publications-psab-presentations-cga-presentation.pdf</t>
  </si>
  <si>
    <t>https://www.fraserinstitute.org/sites/default/files/NassValley-impact-in-newfoundland-labrador.pdf</t>
  </si>
  <si>
    <t>https://www.gov.nl.ca/iet/files/BIA.pdf</t>
  </si>
  <si>
    <t>https://www.gov.nl.ca/dgsnl/files/NLG20210903.pdf</t>
  </si>
  <si>
    <t>https://www.canada.ca/content/dam/cra-arc/migration/cra-arc/tx/bsnss/tpcs/pyrll/t4032/2021/t4032-nl-1-21eng.pdf</t>
  </si>
  <si>
    <t>https://labradoruranium.com/wp-content/uploads/2022/03/LUR-Presentation-Mar-3-2022-Final.pdf</t>
  </si>
  <si>
    <t>https://www.stats.gov.nl.ca/Statistics/Topics/cpi/PDF/CPI_Components_2021.pdf</t>
  </si>
  <si>
    <t>https://media.icims.com/training/iForms Library/Candidate Management/Onboarding Solution/Newfoundland and Labrador Personal Tax Credit.pdf</t>
  </si>
  <si>
    <t>https://s21.q4cdn.com/902450038/files/doc_presentations/2019/05/Freshpet-Investor-Presentation-May-2019-v3.pdf</t>
  </si>
  <si>
    <t>https://centrehelios.org/wp-content/uploads/2012_EN_Testimony_PUB_Helios_Raphals.pdf</t>
  </si>
  <si>
    <t>https://www.gov.nl.ca/ffa/files/2022-Seafood-Products-Directory.pdf</t>
  </si>
  <si>
    <t>https://www.gov.nl.ca/dgsnl/files/printer-gazette-weekly-issues-2016-nlg161014.pdf</t>
  </si>
  <si>
    <t>https://www.gov.nl.ca/exec/tbs/files/Newfoundland_and_Labrador_Centre_for_Health_Information_2019.pdf</t>
  </si>
  <si>
    <t>https://exploitsdiscovery.com/wp-content/uploads/2022/04/Exploits-Discovery-CEO-Presentation-April-2022-website1675.pdf</t>
  </si>
  <si>
    <t>https://www.gov.nl.ca/exec/tbs/files/Public-Accounts-2019-20.pdf</t>
  </si>
  <si>
    <t>https://www.gov.nl.ca/dgsnl/files/NLG20220401.pdf</t>
  </si>
  <si>
    <t>https://www.gov.nl.ca/releases/files/2023/02/NL-Nunavut-MOU-FINAL.pdf</t>
  </si>
  <si>
    <t>https://www.gov.nl.ca/dgsnl/files/printer-gazette-weekly-issues-2011-nlg110408.pdf</t>
  </si>
  <si>
    <t>https://www.gov.nl.ca/iet/files/OilCoStrategicPlan2020-2022.pdf</t>
  </si>
  <si>
    <t>https://www.gov.nl.ca/dgsnl/files/NLG20210716.pdf</t>
  </si>
  <si>
    <t>https://www.gov.nl.ca/exec/tbs/files/publications-succession-planning-and-management-guide.pdf</t>
  </si>
  <si>
    <t>https://www2.prod.gnb.ca/content/dam/gnb/Departments/esic/pdf/3-NewfoundlandLabradorPresentation.pdf</t>
  </si>
  <si>
    <t>https://www.gov.nl.ca/ecc/files/publications-green-economy-nl.pdf</t>
  </si>
  <si>
    <t>https://www.gov.nl.ca/iet/files/IETAnnualReport2022-2023.pdf</t>
  </si>
  <si>
    <t>https://lsnl.ca/wp-content/uploads/2021/11/NL_Code-of-conduct_2020Jan01_WORD.pdf</t>
  </si>
  <si>
    <t>https://www.gov.nl.ca/motorregistration/files/drivers-driversandvehicles-driverlicensing-road-users-guide.pdf</t>
  </si>
  <si>
    <t>https://www.gov.nl.ca/fin/files/SJ-CMA-2022-Population-Projections-Summer-2023.pdf</t>
  </si>
  <si>
    <t>https://www.assembly.nl.ca/business/electronicdocuments/NLFDC2021-22AnnualReport.pdf</t>
  </si>
  <si>
    <t>https://www.mun.ca/harriscentre/media/production/memorial/administrative/the-harris-centre/media-library/reports/research/2006/federalpresence/Presentation_Nov_22_2005.pdf</t>
  </si>
  <si>
    <t>https://www.archwood55plusinc.weebly.com/uploads/1/8/2/8/18280495/nfld_travel_presentation_jan_21_2020.pdf</t>
  </si>
  <si>
    <t>https://www.assembly.nl.ca/business/electronicdocuments/NLIIFLActivityPlan2007-08.pdf</t>
  </si>
  <si>
    <t>http://www.labradorironmines.ca/pdf/April-Fact-Sheet.pdf</t>
  </si>
  <si>
    <t>https://www.cnlopb.ca/wp-content/uploads/maps/nlsb.pdf</t>
  </si>
  <si>
    <t>https://s21.q4cdn.com/266470217/files/doc_presentations/2018/18-06-11-Voisey's-Bay-Acquisition-FINAL.pdf</t>
  </si>
  <si>
    <t>https://www.bp.com/content/dam/bp/country-sites/en-ca/canada/home/documents/newfoundland-and-labrador/nl-fisheries-communications-plan-24Nov2022.pdf</t>
  </si>
  <si>
    <t>https://assets.ey.com/content/dam/ey-sites/ey-com/en_ca/topics/tax/tax-calculators/2022/ey-tax-rates-newfoundland-labrador-2022-12-01-v1.pdf</t>
  </si>
  <si>
    <t>https://www.gov.nl.ca/taxreview/files/TF-Harmonized-Sales-Tax.pdf</t>
  </si>
  <si>
    <t>https://www.gov.nl.ca/publicat/royalcomm/research/May.pdf</t>
  </si>
  <si>
    <t>https://www.gov.nl.ca/hcs/files/publications-pdf-dispensing-opticians-board-of-newfoundland-and-labrador-annual-report-2018-19.pdf</t>
  </si>
  <si>
    <t>https://labradoruranium.com/wp-content/uploads/2022/04/LUR-Presentation-Apr-25-2022-Final.pdf</t>
  </si>
  <si>
    <t>https://www.gov.nl.ca/education/files/Full-Time-Program-Cost-Form-2020-21-Fillable.pdf</t>
  </si>
  <si>
    <t>https://www.gov.nl.ca/publicat/royalcomm/research/fallingintothecanadianlap.pdf</t>
  </si>
  <si>
    <t>https://www.gov.nl.ca/immigration/files/immigration_new_online.pdf</t>
  </si>
  <si>
    <t>https://research.library.mun.ca/8130/1/InnovationNL_FinalReport_Feb2014.pdf</t>
  </si>
  <si>
    <t>https://www.gov.nl.ca/ecc/files/publications-the-way-forward-climate-change.pdf</t>
  </si>
  <si>
    <t>https://www.gov.nl.ca/dgsnl/files/ohs-safety-info-pdf-confined-space-entry-faq.pdf</t>
  </si>
  <si>
    <t>https://www.gov.nl.ca/ffa/files/wildlife-biodiversity-invasive-alien-species-consumer-brochure.pdf</t>
  </si>
  <si>
    <t>https://lsnl.ca/wp-content/uploads/2021/05/Reforming-the-Law-on-Adverse-Possession_CBA-NL-Final-Report-May-2021.pdf</t>
  </si>
  <si>
    <t>https://www.ntpc.com/sites/default/files/2022-11/ntpc--annual-report--2021-2022.pdf</t>
  </si>
  <si>
    <t>https://www.ntassembly.ca/sites/assembly/files/td_762-192_0.pdf</t>
  </si>
  <si>
    <t>https://northwestcopper.ca/site/assets/files/6314/northwestcopper_corporatepresentation_june_2023.pdf</t>
  </si>
  <si>
    <t>https://assets.ey.com/content/dam/ey-sites/ey-com/en_gl/topics/tax/tax-alerts-pdf/ey-canada-northwest-territories-issues-budget-2021-22.pdf?download</t>
  </si>
  <si>
    <t>https://www.iti.gov.nt.ca/sites/iti/files/2019-2020_annual_report_with_consolidated_financial_statements_and_audit.pdf</t>
  </si>
  <si>
    <t>https://assets.ey.com/content/dam/ey-sites/ey-com/en_gl/topics/tax/tax-alerts-pdf/ey-canada-northwest-territories-issues-budget-2019-20.pdf?download</t>
  </si>
  <si>
    <t>https://assets.ey.com/content/dam/ey-sites/ey-com/en_gl/topics/tax/tax-alerts-pdf/ey-canada-northwest-territories-issues-budget-2020-21.pdf?download</t>
  </si>
  <si>
    <t>https://www.statsnwt.ca/economy/gdp/Nov2021_GDP.pdf</t>
  </si>
  <si>
    <t>https://www.ntassembly.ca/sites/assembly/files/td_330-183.pdf</t>
  </si>
  <si>
    <t>https://www.fin.gov.nt.ca/sites/fin/files/resources/2022-23_consolidated_budget-may_10.pdf</t>
  </si>
  <si>
    <t>https://s23.q4cdn.com/611156738/files/doc_presentations/2021/09/Sept-IR-Deck_FINAL.pdf</t>
  </si>
  <si>
    <t>https://www.canada.ca/content/dam/canada/employment-social-development/corporate/reports/evaluations/nwt-labour-market-development-agreement/SSPB-ED-LMDA-NWT-report-EN.pdf</t>
  </si>
  <si>
    <t>https://www.fin.gov.nt.ca/sites/fin/files/resources/gnwt_carbon_tax_report_2019-2020_web.pdf</t>
  </si>
  <si>
    <t>https://www.ntassembly.ca/sites/assembly/files/cr_44-192_scria_final_report.pdf</t>
  </si>
  <si>
    <t>https://www.cbd.int/doc/side-events/wgri-02/wgri-02-presentation-canada-01-en.pdf</t>
  </si>
  <si>
    <t>https://cdn2.hubspot.net/hubfs/20512928/Presentation 5.pdf</t>
  </si>
  <si>
    <t>https://www.researchgate.net/profile/Jacek-Majorowicz/publication/354968121_Geothermal_Energy_Potential_of_Northwest_Territories_Canada/links/6155faaee7bb415a5d4395ab/Geothermal-Energy-Potential-of-Northwest-Territories-Canada.pdf</t>
  </si>
  <si>
    <t>https://www.statsnwt.ca/census/2021/Census_Pop-and-Dwell.pdf</t>
  </si>
  <si>
    <t>https://www.gov.nt.ca/ecc/sites/ecc/files/resources/enr_hunting_and_trapping_summary_en-web.pdf</t>
  </si>
  <si>
    <t>https://s23.q4cdn.com/611156738/files/doc_presentations/2021/01/Jan-IR-Deck_FINAL.pdf</t>
  </si>
  <si>
    <t>https://rafaellaresources.com.au/wp-content/uploads/austocks/rfr/2019_07_29_RFR_e6c86dbf28e8bb1df9fbe659b631d088.pdf</t>
  </si>
  <si>
    <t>https://www.iti.gov.nt.ca/sites/iti/files/guide_to_the_new_mining_regulations.revised.may_9.2018.pdf</t>
  </si>
  <si>
    <t>https://www.gov.nt.ca/ecc/sites/ecc/files/resources/sport_fishing_guide-en-web.pdf</t>
  </si>
  <si>
    <t>https://www.iti.gov.nt.ca/sites/iti/files/final_tourism_factsheet.pdf</t>
  </si>
  <si>
    <t>https://childcarecanada.org/sites/default/files/ECEC-Canada-2019-Northwest-Territories.pdf</t>
  </si>
  <si>
    <t>https://publications.gc.ca/collections/collection_2022/edsc-esdc/em2-12/Em2-12-2022-7-eng.pdf</t>
  </si>
  <si>
    <t>https://www.eia.gov.nt.ca/sites/eia/files/aboriginal_consultation_approach.pdf</t>
  </si>
  <si>
    <t>https://www.immigratenwt.ca/sites/immigratenwt/files/resources/2022-11_-_faq_-_northwest_territories_nominee_program_-_employer_drive_stream_-_english_0.pdf</t>
  </si>
  <si>
    <t>https://link.springer.com/content/pdf/10.1007/s00382-021-05932-4.pdf</t>
  </si>
  <si>
    <t>https://www.fin.gov.nt.ca/sites/fin/files/economic_review_2023-2024.pdf</t>
  </si>
  <si>
    <t>https://pubs.aina.ucalgary.ca/arctic/Arctic59-3-322.pdf</t>
  </si>
  <si>
    <t>https://link.springer.com/content/pdf/10.1023/A:1005473021115.pdf</t>
  </si>
  <si>
    <t>https://www.inf.gov.nt.ca/sites/inf/files/northwest_territories_granular_resource_directory.pdf</t>
  </si>
  <si>
    <t>https://www.iti.gov.nt.ca/sites/iti/files/1362-GNWT-ITI-OilGas-AR2022_WEB.pdf</t>
  </si>
  <si>
    <t>https://www.justice.gov.nt.ca/en/files/extraterritorial-corporations/FORM 22/FORM 22 BCA ET inst.en.pdf</t>
  </si>
  <si>
    <t>https://www.incometrustone.com/pdf/CDIT-Eligible-Investor-Questionnaire-Manitoba-05062019.pdf</t>
  </si>
  <si>
    <t>https://www.hss.gov.nt.ca/sites/hss/files/resources/tobacco-control-nwt.pdf</t>
  </si>
  <si>
    <t>https://www.canada.ca/content/dam/esdc-edsc/documents/corporate/reports/evaluations/lmda-edmt/evaluation-of-the-canada-northwest-territories-lmda-en.pdf</t>
  </si>
  <si>
    <t>https://www.hss.gov.nt.ca/professionals/sites/professionals/files/resources/health-care-transgender-non-binary-gender-nonconforming-people-guidelines-nwt.pdf</t>
  </si>
  <si>
    <t>https://cms.nwhreit.com/wp-content/uploads/2022/08/NWH-Q2-2022-Investor-Presentation.pdf</t>
  </si>
  <si>
    <t>https://filecache.investorroom.com/mr5ir_nwpipe/219/download/NWPX Investor Presentation - August 2022 - vFINAL.pdf</t>
  </si>
  <si>
    <t>https://www.fin.gov.nt.ca/sites/fin/files/form_1_-_nt_annual_premium_tax_remittance_0.pdf</t>
  </si>
  <si>
    <t>https://www.hss.gov.nt.ca/professionals/sites/professionals/files/resources/cdpm-strategic-framework.pdf</t>
  </si>
  <si>
    <t>https://www.inf.gov.nt.ca/sites/inf/files/resources/nwt_transportation_strategy.pdf</t>
  </si>
  <si>
    <t>https://www.fin.gov.nt.ca/sites/fin/files/resources/2022-23_budget_address_and_papers_final_-_economic_review.pdf</t>
  </si>
  <si>
    <t>https://www.wscc.nt.ca/sites/default/files/documents/Asbestos Abatement Code of Practice NT and NU English.pdf</t>
  </si>
  <si>
    <t>https://www.gov.nt.ca/sites/ecc/files/karst_mapping_report_2009.pdf</t>
  </si>
  <si>
    <t>https://childcarecanada.org/sites/default/files/ECEC2016-NT.pdf</t>
  </si>
  <si>
    <t>https://www.justice.gov.nt.ca/en/files/judicial-remuneration-commission/2020 Judicial Remuneration Commission Report.pdf</t>
  </si>
  <si>
    <t>https://www.gov.nt.ca/ecc/sites/ecc/files/resources/fact_sheet_wd_wolves_in_the_northwest_territories_nov_2018.pdf</t>
  </si>
  <si>
    <t>https://www.ece.gov.nt.ca/sites/ece/files/resources/canada-nwt_service_agreement_2020-2023_signed_en.pdf</t>
  </si>
  <si>
    <t>https://www.ece.gov.nt.ca/sites/ece/files/resources/proposed_amendments_to_child_day_care_act.pdf</t>
  </si>
  <si>
    <t>https://www.gov.nt.ca/ecc/sites/ecc/files/resources/denr_7017_sport_fishing_2019_eng_web.pdf</t>
  </si>
  <si>
    <t>https://www.statsnwt.ca/population/population-estimates/PopEst_Apr2021.pdf</t>
  </si>
  <si>
    <t>https://www.gfsc.gg/sites/default/files/20181122 No._86_-_The_Investor_Protection_(Designated_Countries_and_Territories)_(Bailiwick_of_Guernsey)_Regu (002).pdf</t>
  </si>
  <si>
    <t>https://childcarecanada.org/sites/default/files/Summary_CWELCC_CRRU_2022.pdf</t>
  </si>
  <si>
    <t>https://www.justice.gov.nt.ca/en/files/estate-administration/Questions and Answers about Wills.pdf</t>
  </si>
  <si>
    <t>https://s23.q4cdn.com/611156738/files/doc_presentations/2022/06/June-2022-IR-Presentation_FINAL-v2.pdf</t>
  </si>
  <si>
    <t>https://www.gov.nt.ca/sites/ecc/files/resources/wildlife_act_plain_language_summary_january_2018.pdf</t>
  </si>
  <si>
    <t>https://www.northwest.ca/uploads/documents/2006-10-07-analysis-presentation.pdf</t>
  </si>
  <si>
    <t>https://archpress.lib.sfu.ca/index.php/archpress/catalog/download/42/14/649-1?inline=1</t>
  </si>
  <si>
    <t>https://www.immigratenwt.ca/sites/immigratenwt/files/resources/2022-09_-_ntnp_program_guidelines_-_skilled_worker-nwt_express_entry_-_english.pdf</t>
  </si>
  <si>
    <t>https://www.fin.gov.nt.ca/sites/fin/files/resources/nwt_cost_of_living_offset.pdf</t>
  </si>
  <si>
    <t>https://lawsociety.nt.ca/wp-content/uploads/2021/09/LSNT-Rules-Consolidation-260521.pdf</t>
  </si>
  <si>
    <t>https://cms.nwhreit.com/wp-content/uploads/2022/08/Q2-2021-Investor-Presentation.pdf</t>
  </si>
  <si>
    <t>https://www.nwthc.gov.nt.ca/sites/nwthc/files/resources/a_strategy_for_the_renewal_of_the_nwt_housing_corporation.pdf</t>
  </si>
  <si>
    <t>https://registry.mvlwb.ca/Documents/S04L8-013/S04L8-013 - Water Licence Application - NT Archaeological Site Density Metadata - Oct 18_04.pdf</t>
  </si>
  <si>
    <t>https://www.eia.gov.nt.ca/sites/eia/files/gnwt_understanding_aboriginal_and_treaty_rights_in_the_nwt.pdf</t>
  </si>
  <si>
    <t>https://static.seekingalpha.com/uploads/sa_presentations/582/70582/original.pdf</t>
  </si>
  <si>
    <t>https://www.fin.gov.nt.ca/sites/fin/files/resources/nwt_carbon_pricing_analysis_by_eccc_final_feb_2018.pdf</t>
  </si>
  <si>
    <t>https://publications.gc.ca/collections/collection_2021/ircc/Ci4-193/Ci4-193-41-2020-eng.pdf</t>
  </si>
  <si>
    <t>https://srv129.services.gc.ca/rbin/eng/pdf/yllknf_C.PDF</t>
  </si>
  <si>
    <t>https://www.ntassembly.ca/sites/assembly/files/td_492-192.pdf</t>
  </si>
  <si>
    <t>https://registry.mvlwb.ca/Documents/W2023L4-0001/Snare Hydro - WL Renewal - Public Hearing - DFO Presentation - Nov 29_23.pdf</t>
  </si>
  <si>
    <t>https://www.gov.nt.ca/ecc/sites/ecc/files/guidelines/siteremediation.pdf</t>
  </si>
  <si>
    <t>https://www.inf.gov.nt.ca/sites/inf/files/heating_in_the_nwt_0.pdf</t>
  </si>
  <si>
    <t>https://www.hss.gov.nt.ca/professionals/sites/professionals/files/resources/nwt-immunization-schedule-health-care-professionals.pdf</t>
  </si>
  <si>
    <t>https://www.justice.gov.nt.ca/en/files/notaries-public/Information and Instruction guide for Notaries Public.pdf</t>
  </si>
  <si>
    <t>https://ecoss.nau.edu/wp-content/uploads/2018/04/WF17095.pdf</t>
  </si>
  <si>
    <t>https://publications.gc.ca/collections/collection_2019/clo-ocol/SF31-141-12-2018-eng.pdf</t>
  </si>
  <si>
    <t>https://assets.greenshield.ca/greenshield/Plan Members/Benefits Dictionary/Provincial coverage summaries ENG/Northwest Territories.pdf</t>
  </si>
  <si>
    <t>https://www.jstor.org/stable/1304652</t>
  </si>
  <si>
    <t>https://www.justice.gov.nt.ca/en/files/extraterritorial-corporations/Guide ET Reg/HOW TO Extra Territorially Register.en.pdf</t>
  </si>
  <si>
    <t>https://lawsociety.nt.ca/sites/default/files/LSNT Rules Consolidation as of 7 Dec 19.pdf</t>
  </si>
  <si>
    <t>https://publications.gc.ca/collections/collection_2021/edsc-esdc/em2-12/Em2-12-2021-4-eng.pdf</t>
  </si>
  <si>
    <t>https://www.statsnwt.ca/census/2016/Indigenous_Peoples_2016_Census.pdf</t>
  </si>
  <si>
    <t>https://www.hss.gov.nt.ca/sites/hss/files/health-program-services-audit.pdf</t>
  </si>
  <si>
    <t>https://cms.nwhreit.com/wp-content/uploads/2022/08/NWH-Investor-Presentation-Q3-2020.pdf</t>
  </si>
  <si>
    <t>https://nwtdiscoveryportal.enr.gov.nt.ca/geoportaldocuments/6 - Rudy presentation.pdf</t>
  </si>
  <si>
    <t>https://www.investor.nexteraenergy.com/~/media/Files/N/NEE-IR/news-and-events/events-and-presentations/2021/08-10-21/August 2021 Investor Presentation_vF.pdf</t>
  </si>
  <si>
    <t>https://childcarecanada.org/sites/default/files/ECEC2021-Northwest-Territories_0.pdf</t>
  </si>
  <si>
    <t>https://www.immigratenwt.ca/sites/immigratenwt/files/resources/2022-11_ntnp_program_guidelines_-_entry_level-semi-skilled_occupations_-_english_0.pdf</t>
  </si>
  <si>
    <t>https://srv129.services.gc.ca/ei_regions/eng/pdf/nwterrex_C.PDF</t>
  </si>
  <si>
    <t>https://www.ece.gov.nt.ca/sites/ece/files/resources/transforming-elcc.pdf</t>
  </si>
  <si>
    <t>https://www.northwest.ca/uploads/documents/Investor Update - MAR30-20.pdf</t>
  </si>
  <si>
    <t>https://www.ece.gov.nt.ca/sites/ece/files/resources/canada-northwest_territories_job_grant_brochure.pdf</t>
  </si>
  <si>
    <t>https://www.eia.gov.nt.ca/sites/eia/files/paths_to_a_renewable_north.pdf</t>
  </si>
  <si>
    <t>https://www.hss.gov.nt.ca/sites/hss/files/adoption-nwt.pdf</t>
  </si>
  <si>
    <t>https://www.justice.gov.nt.ca/en/files/legislation/residential-tenancies/residential-tenancies.a.pdf</t>
  </si>
  <si>
    <t>https://cms.nwhreit.com/wp-content/uploads/2022/08/Q1-21-Investor-Presentation-Final.pdf</t>
  </si>
  <si>
    <t>https://www.justice.gov.nt.ca/en/files/land-titles-searches/How to access Northwest Territories Land Titles System.pdf</t>
  </si>
  <si>
    <t>https://www.immigratenwt.ca/sites/immigratenwt/files/resources/2022-11_ntnp_program_guidelines_-_skilled_worker-nwt_express_entry_-_english_0.pdf</t>
  </si>
  <si>
    <t>https://www.ccpa-accp.ca/wp-content/uploads/2019/05/School-Counselling-in-Canada-Presentation-CCPA-Conference-14-May-2019.pdf</t>
  </si>
  <si>
    <t>https://www.eia.gov.nt.ca/sites/eia/files/users-guide-to-legislation-in-the-nwt-01feb16.pdf</t>
  </si>
  <si>
    <t>https://www.ece.gov.nt.ca/sites/ece/files/resources/2021_08-_factsheet-_employment_standards_-_english_1.pdf</t>
  </si>
  <si>
    <t>https://www.gfsc.gg/sites/default/files/uploads/Designated territories AIFMD 2015.pdf</t>
  </si>
  <si>
    <t>https://www.iti.gov.nt.ca/sites/iti/files/welcome_to_the_nwt_a_tourism_and_hospitality_workshop_about_the_northwest_territories_part_1.pdf</t>
  </si>
  <si>
    <t>https://tspace.library.utoronto.ca/bitstream/1807/77943/1/localization of social work knowledge.pdf</t>
  </si>
  <si>
    <t>https://www.fin.gov.nt.ca/sites/fin/files/resources/budget_2021-economic_review.pdf</t>
  </si>
  <si>
    <t>https://www.immigratenwt.ca/sites/immigratenwt/files/resources/ntnp_business_stream_guidelines_-_june_2020.pdf</t>
  </si>
  <si>
    <t>https://reviewboard.ca/upload/project_document/EA-1617-01_WRRB_DFO_Report_on_North_Slave_fish_harvests_and_stocks_Stewart_1997.PDF</t>
  </si>
  <si>
    <t>https://www.hss.gov.nt.ca/professionals/sites/professionals/files/resources/hss_pandemic_guide_and_checklist.pdf</t>
  </si>
  <si>
    <t>https://www.vaisala.com/sites/default/files/documents/Bob Kochtubajda et al. Lightning and Weather Associated with the Extreme 2014 Wildfire Season.pdf</t>
  </si>
  <si>
    <t>https://publications.gc.ca/collections/collection_2022/edsc-esdc/em2-12/Em2-12-2022-6-eng.pdf</t>
  </si>
  <si>
    <t>https://www.ece.gov.nt.ca/sites/ece/files/resources/northwest_territories_directory_of_schools_2020-2021_1.pdf</t>
  </si>
  <si>
    <t>https://www.maca.gov.nt.ca/sites/maca/files/resources/hira-02-overview-of-the-northwest-territories.pdf</t>
  </si>
  <si>
    <t>http://www.minsocam.org/msa/OpenAccess_publications/MSA_SP_1/MSA_SP1_030-035.pdf</t>
  </si>
  <si>
    <t>https://s23.q4cdn.com/611156738/files/doc_presentations/2021/12/Wells-Fargo-Dec-IR-Deck_Final.pdf</t>
  </si>
  <si>
    <t>https://marriott.gcs-web.com/static-files/2998905e-1822-46ee-b3a8-60dda7f790f6</t>
  </si>
  <si>
    <t>https://www.nwtwaterstewardship.ca/sites/water/files/resources/628750_-_water_strategy_-_water_monitoring_inventory_-_updated_feb2014_for_website.pdf</t>
  </si>
  <si>
    <t>https://www.ece.gov.nt.ca/sites/ece/files/resources/nwt_aboriginal_languages_plan_-_a_shared_responsibility.pdf</t>
  </si>
  <si>
    <t>https://www.gov.nt.ca/sites/flagship/files/documents/nwt-covid-dashboard-001.pdf</t>
  </si>
  <si>
    <t>https://www.ece.gov.nt.ca/sites/ece/files/resources/2023-07_ntnp_report.pdf</t>
  </si>
  <si>
    <t>https://www.immigratenwt.ca/sites/immigratenwt/files/resources/2022-11_ntnp_program_guidelines_-_francophone_stream_-_english.pdf</t>
  </si>
  <si>
    <t>https://www.ece.gov.nt.ca/sites/ece/files/resources/sfa-handbook-2021-22.pdf</t>
  </si>
  <si>
    <t>https://www.justice.gov.nt.ca/en/files/annual-statutes/2020/tables_english.pdf</t>
  </si>
  <si>
    <t>https://www.nwtgeoscience.ca/sites/ntgs/files/resources/exploration_overview_2020_published-08feb2021.pdf</t>
  </si>
  <si>
    <t>https://swananorthernlights.org/wp-content/uploads/2017/05/Paul-Dewaele-NWT-Presentation-SWANA-Edmonton-2018-Draft-LPH-002-1.pdf</t>
  </si>
  <si>
    <t>https://www.hss.gov.nt.ca/sites/hss/files/resources/nwt-physician-standard-practice.pdf</t>
  </si>
  <si>
    <t>https://www.gov.nt.ca/sites/ecc/files/resources/nwt_sport_fishing_guide_2018_2019_english.pdf</t>
  </si>
  <si>
    <t>https://www.hss.gov.nt.ca/sites/hss/files/resources/your-health-care-benefits.pdf</t>
  </si>
  <si>
    <t>https://www.hss.gov.nt.ca/sites/hss/files/nwt-standards-practice-social-workers.pdf</t>
  </si>
  <si>
    <t>https://www.constructionforecasts.ca/sites/default/files/highlights/2022/2022_TERRITORIES_Constr_Maint_Looking_Forward.pdf</t>
  </si>
  <si>
    <t>https://natural-resources.canada.ca/sites/www.nrcan.gc.ca/files/earthsciences/pdf/assess/2016/Chapter-3e.pdf</t>
  </si>
  <si>
    <t>https://www.fin.gov.nt.ca/sites/fin/files/resources/budget_2021-fiscal_review.pdf</t>
  </si>
  <si>
    <t>https://www.gov.nt.ca/sites/ecc/files/page_3_nwt-climate-observations_06-13-2015_vf_1_0.pdf</t>
  </si>
  <si>
    <t>https://www.eia.gov.nt.ca/sites/eia/files/final_nwtmn_aip_signed_on_july_31_2015.pdf</t>
  </si>
  <si>
    <t>https://www.ece.gov.nt.ca/sites/ece/files/resources/northwest_territories_directory_of_schools_2021-22.pdf</t>
  </si>
  <si>
    <t>https://ruor.uottawa.ca/bitstream/10393/39096/1/BROUWER, Nicole Alanna 20191.pdf</t>
  </si>
  <si>
    <t>https://www.gov.nt.ca/ecc/sites/ecc/files/resources/northern_arctic_ecological_land_classification_report.pdf</t>
  </si>
  <si>
    <t>https://www.hss.gov.nt.ca/sites/hss/files/resources/standards-practice-psychologists.pdf</t>
  </si>
  <si>
    <t>https://www.napeg.nt.ca/wp-content/uploads/2019/04/NAPEG-Bylaws-Approved-March-13-2019.pdf</t>
  </si>
  <si>
    <t>https://www.gov.nt.ca/sites/ecc/files/resources/attachment_a_hlhp_2.0_draft_dec_2021-2_0.pdf</t>
  </si>
  <si>
    <t>https://www.hss.gov.nt.ca/sites/hss/files/nwt-health-status-report.pdf</t>
  </si>
  <si>
    <t>https://s24.q4cdn.com/382246808/files/doc_presentations/2023/Nov/06/newmont-investor-presentation-november-2023_final.pdf</t>
  </si>
  <si>
    <t>https://www.ece.gov.nt.ca/sites/ece/files/resources/welcome_to_the_nwt_for_web.pdf</t>
  </si>
  <si>
    <t>https://s27.q4cdn.com/432474899/files/doc_presentations/BRM_InvestorPresentation_March-2021.pdf</t>
  </si>
  <si>
    <t>https://www.gov.nt.ca/sites/flagship/files/documents/nr_-_retention_incentive.pdf</t>
  </si>
  <si>
    <t>https://journals.library.ualberta.ca/aps/index.php/aps/article/download/17704/pdf_1/40881</t>
  </si>
  <si>
    <t>https://www.hss.gov.nt.ca/sites/hss/files/performance-measurement-framework.pdf</t>
  </si>
  <si>
    <t>https://www.immigratenwt.ca/sites/immigratenwt/files/resources/nominee_applicant_form_-_english.pdf</t>
  </si>
  <si>
    <t>https://gtb.scotiabank.com/content/dam/scotiabank/corporate/quarterly-reports/2023/q1/BNS_Q123_Transcript_2023.pdf</t>
  </si>
  <si>
    <t>https://www.scotiabank.com/content/dam/scotiabank/corporate/investor/en/2023/transcripts/2023_Investor_Day_Transcript_Global_Wealth_Management.pdf</t>
  </si>
  <si>
    <t>https://www.scotiabank.com/content/dam/scotiabank/corporate/quarterly-reports/2021/q1/2021Q1-Investor-Presentation.pdf</t>
  </si>
  <si>
    <t>https://gtb.scotiabank.com/content/dam/scotiabank/corporate/quarterly-reports/2022/q3/BNS_TranscriptQ322.pdf</t>
  </si>
  <si>
    <t>https://www.scotiabank.com/content/dam/scotiabank/corporate/quarterly-reports/2023/q2/Q2_2023_Investor_Presentation.pdf</t>
  </si>
  <si>
    <t>https://www.gbm.scotiabank.com/content/dam/scotiabank/corporate/quarterly-reports/2021/q2/Q221_Investor_Presentation_vF.pdf</t>
  </si>
  <si>
    <t>https://www.gbm.scotiabank.com/content/dam/scotiabank/corporate/quarterly-reports/2021/q2/BNS_Transcript_Q221.pdf</t>
  </si>
  <si>
    <t>https://gtb.scotiabank.com/content/dam/scotiabank/corporate/quarterly-reports/2023/q3/Q323_Scotiabank_Investor_Factsheet.pdf</t>
  </si>
  <si>
    <t>https://gtb.scotiabank.com/content/dam/scotiabank/corporate/quarterly-reports/2022/q3/Q322_Scotiabank_Investor_Factsheet_AODA.pdf</t>
  </si>
  <si>
    <t>https://gtb.scotiabank.com/content/dam/scotiabank/corporate/quarterly-reports/2021/q3/Q321-Factsheet_vF.pdf</t>
  </si>
  <si>
    <t>https://api.scotiabank.com/investorsolutions/issue/v1.0/download/document?issueId=55235&amp;docTypeCd=PRS&amp;langId=EN</t>
  </si>
  <si>
    <t>https://www.michelin.com/en/documents/michelin-canada-to-reduce-tire-production-at-nova-scotia-investor-presentation-2/</t>
  </si>
  <si>
    <t>https://assets.website-files.com/625ef6598e554ef8a014fb7b/65804f8d0ae81c7591519da0_SGNL Corporate Presentation December 2023.pdf</t>
  </si>
  <si>
    <t>https://www.scotiabank.com/content/dam/scotiabank/corporate/quarterly-reports/2022/q4/Q422_Quarterly_Press_Release-EN.pdf</t>
  </si>
  <si>
    <t>https://www.scotiabank.com/content/dam/scotiabank/corporate/investor/en/2023/transcripts/2023_Investor_Day_Transcript_Canadian_Banking.pdf</t>
  </si>
  <si>
    <t>https://www.scotiabank.com/content/dam/scotiabank/corporate/quarterly-reports/2021/q3/Q3_2021_Scotiabank_Investor_Factsheet.pdf</t>
  </si>
  <si>
    <t>https://www.scotiabank.com/ca/common/pdf/investments/Accredited_Investor_Certification.pdf</t>
  </si>
  <si>
    <t>https://www.scotiabank.com/content/dam/scotiabank/corporate/quarterly-reports/2023/q2/Q223_Investor_Marketing_Presentation.pdf</t>
  </si>
  <si>
    <t>https://www.scotiabank.com/content/dam/scotiabank/corporate/quarterly-reports/2022/q2/Q2_2022_Scotiabank_Investor_Factsheet.pdf</t>
  </si>
  <si>
    <t>https://novascotiaimmigration.com/wp-content/uploads/AppGuide-NSNP-ENT-English.pdf</t>
  </si>
  <si>
    <t>https://beta.novascotia.ca/sites/default/files/documents/1-2001/moving-toward-equity-employment-equity-and-diversity-nova-scotia-public-service-en.pdf</t>
  </si>
  <si>
    <t>https://www.scotiabank.com/content/dam/scotiabank/corporate/quarterly-reports/2023/q3/Q323_Investor_Presentation.pdf</t>
  </si>
  <si>
    <t>https://www.scotiafunds.com/content/dam/scotiabank/corporate/quarterly-reports/2021/q2/Q221_Fixed_Income_Investor_Marketing_Presentation.pdf</t>
  </si>
  <si>
    <t>https://gtb.scotiabank.com/content/dam/scotiabank/corporate/quarterly-reports/2022/q4/Q422_Investor_Marketing_Presentation.pdf</t>
  </si>
  <si>
    <t>https://www.scotiabank.com/content/dam/scotiabank/corporate/quarterly-reports/2022/q3/Q322_Quarterly_Press_Release-EN.pdf</t>
  </si>
  <si>
    <t>https://gtb.scotiabank.com/content/dam/scotiabank/corporate/quarterly-reports/2022/q1/Q122_Investor_Presentation_FINAL-vA_s.pdf</t>
  </si>
  <si>
    <t>https://www.scotiabank.com/content/dam/scotiabank/corporate/quarterly-reports/2023/q1/Q1_23_Investor_Presentation.pdf</t>
  </si>
  <si>
    <t>https://www.scotiabank.com/content/dam/scotiabank/corporate/quarterly-reports/2023/q4/Annual_Report_2023_EN.pdf</t>
  </si>
  <si>
    <t>https://eesc.columbia.edu/sites/default/files/content/Field Guides/NovaScotiaFieldGuide-2.pdf</t>
  </si>
  <si>
    <t>https://assets.ey.com/content/dam/ey-sites/ey-com/en_ca/topics/tax/tax-calculators/2023/ey-tax-rates-nova-scotia-2023-01-15-v1.pdf</t>
  </si>
  <si>
    <t>https://www.scotiabank.com/content/dam/scotiabank/canada/en/documents/22/11/BNS-AUD-covere bonds-InvestorTermSheet.pdf</t>
  </si>
  <si>
    <t>https://www.scotiabank.com/ca/common/pdf/ir_and_shareholders/Q12016FixedIncomeInvestorDeck-Final.pdf</t>
  </si>
  <si>
    <t>https://assets.ey.com/content/dam/ey-sites/ey-com/en_ca/topics/tax/tax-calculators/2022/ey-tax-rates-nova-scotia-2022-06-01-v1.pdf</t>
  </si>
  <si>
    <t>https://www.scotiabank.com/images/fr/filesaboutscotia/4377.pdf</t>
  </si>
  <si>
    <t>https://www.scotiabank.com/content/dam/scotiabank/corporate/investor/en/2023/transcripts/2023_Investor_Day_Transcript_Global_Banking_and_Markets.pdf</t>
  </si>
  <si>
    <t>https://www.scotiabank.com/content/dam/scotiabank/corporate/quarterly-reports/2018/q4/Q4-2018_Investor_Marketing_Presentation-Full-v3.pdf</t>
  </si>
  <si>
    <t>https://www.scotiabank.com/content/dam/scotiabank/corporate/quarterly-reports/2023/q4/Q423_Investor_Marketing_Presentation.pdf</t>
  </si>
  <si>
    <t>https://www.scotiabank.com/ca/common/pdf/about_scotia/investorpres1634.pdf</t>
  </si>
  <si>
    <t>https://api.scotiabank.com/investorsolutions/issue/v1.0/download/document?issueId=55306&amp;docTypeCd=PRS&amp;langId=EN</t>
  </si>
  <si>
    <t>https://www.scotiabank.com/content/dam/scotiabank/canada/common/documents/pdf/about_scotia/investorpres1634.pdf</t>
  </si>
  <si>
    <t>https://api.scotiabank.com/investorsolutions/issue/v1.0/download/document?issueId=54328&amp;docTypeCd=PDS&amp;langId=EN</t>
  </si>
  <si>
    <t>https://www.scotiabank.com/ca/common/pdf/about_scotia/factsheet_e.pdf</t>
  </si>
  <si>
    <t>https://novascotiaimmigration.com/wp-content/uploads/Overview-of-Business-Stream-Criteria.pdf</t>
  </si>
  <si>
    <t>https://www.scotiabank.com/content/dam/scotiabank/corporate/quarterly-reports/2023/q2/Q223_Quarterly_Press_Release-EN.pdf</t>
  </si>
  <si>
    <t>https://api.scotiabank.com/investorsolutions/issue/v1.0/download/document?issueId=55506&amp;docTypeCd=PRS&amp;langId=EN</t>
  </si>
  <si>
    <t>https://www.scotiabank.com/content/dam/scotiabank/canada/en/documents/about/investors-shareholders/funding-programs/BNS_Dec_2019-3.4yr_Bail-in Final_TS_Investor.pdf</t>
  </si>
  <si>
    <t>https://nssc.novascotia.ca/sites/default/files/docs/Investor Alert for Quantum Code.pdf</t>
  </si>
  <si>
    <t>https://www.scotiabank.com/content/dam/scotiabank/canada/en/documents/about/investors-shareholders/funding-programs/BNS_Sept.2019_5yr_Bail-in_Final_TS_Investor.pdf</t>
  </si>
  <si>
    <t>https://www.scotiabank.com/ca/common/pdf/about_scotia_fr/investor_presentations4379.pdf</t>
  </si>
  <si>
    <t>https://www.scotiabank.com/content/dam/scotiabank/canada/common/documents/pdf/about_scotia/investorpres1636.pdf</t>
  </si>
  <si>
    <t>https://www.scotiabank.com/ca/common/pdf/about_scotia/investorpres1641.pdf</t>
  </si>
  <si>
    <t>https://gtb.scotiabank.com/content/dam/scotiabank/corporate/quarterly-reports/2022/q4/BNS_Q422_Transcript_2022.pdf</t>
  </si>
  <si>
    <t>https://api.scotiabank.com/investorsolutions/issue/v1.0/download/document?issueId=55448&amp;docTypeCd=PRS&amp;langId=EN</t>
  </si>
  <si>
    <t>https://www.scotiabank.com/content/dam/scotiabank/canada/common/documents/pdf/about_scotia/investorpres1641.pdf</t>
  </si>
  <si>
    <t>https://www.scotiabank.com/ca/en/files/17/05/BNS_Q2-17_Investor_Presentation_-_FINAL.pdf</t>
  </si>
  <si>
    <t>https://www.scotiabank.com/content/dam/scotiafunds/documents/profile/FP5705_74_ENG.pdf</t>
  </si>
  <si>
    <t>https://api.scotiabank.com/investorsolutions/issue/v1.0/download/document?issueId=55546&amp;docTypeCd=PRS&amp;langId=EN</t>
  </si>
  <si>
    <t>https://www.scotiabank.com/content/dam/scotiabank/canada/en/documents/about/investors-shareholders/funding-programs/Bank_of_Nova_Scotia-7_Year_Bail-in_Final_Term_Sheet-October_2020-Investor.pdf</t>
  </si>
  <si>
    <t>https://www.scotiabank.com/content/dam/scotiabank/corporate/quarterly-reports/2023/q3/BNS_Q323_Transcript_2023.pdf</t>
  </si>
  <si>
    <t>https://masscasualtycommission.ca/files/documents/Commission-Presentation_Structure-of-Policing-in-Nova-Scotia-in-April-2020.pdf</t>
  </si>
  <si>
    <t>https://www.scotiabank.com/content/dam/scotiabank/canada/common/documents/pdf/about_scotia_fr/investor_presentations4380.pdf</t>
  </si>
  <si>
    <t>https://www.gbm.scotiabank.com/content/dam/scotiabank/gbm/legal/us-policies-and-disclosures/ScotiaCapital-US-statement-of-financial-condition-Apr2022.pdf</t>
  </si>
  <si>
    <t>https://www.scotiabank.com/ca/common/pdf/ir_and_shareholders/2016_Q3_Investor_Marketing_Presentation.pdf</t>
  </si>
  <si>
    <t>https://www.scotiabank.com/ca/common/pdf/about_scotia_fr/investor_presentations4380.pdf</t>
  </si>
  <si>
    <t>https://novaroyalty.com/images/pdf/corporate_presentation/2021/2021-11-19_-_Nova_Investor_Presentation_1.pdf</t>
  </si>
  <si>
    <t>https://www.scotiabank.com/content/dam/scotiafunds/documents/profile/FP2398_74_ENG.pdf</t>
  </si>
  <si>
    <t>https://api.scotiabank.com/investorsolutions/issue/v1.0/download/document?issueId=54573&amp;docTypeCd=PRS&amp;langId=EN</t>
  </si>
  <si>
    <t>https://novascotiaimmigration.com/wp-content/uploads/immigration-candidate-guide-EN.pdf</t>
  </si>
  <si>
    <t>https://www.scotiaonline.scotiabank.com/contentdocs/Brokerage/PDF/sm_terms_relationship_disclosure_en.pdf</t>
  </si>
  <si>
    <t>https://www.scotiabank.com/content/dam/scotiabank/corporate/quarterly-reports/2023/q2/BNS_Q2-23_Transcript.pdf</t>
  </si>
  <si>
    <t>https://api.scotiabank.com/investorsolutions/issue/v1.0/download/document?issueId=54595&amp;docTypeCd=PRS&amp;langId=EN</t>
  </si>
  <si>
    <t>https://www.scotiabank.com/content/dam/scotiabank/corporate/quarterly-reports/2020/q4/BNS_Annual_Report_2020.pdf</t>
  </si>
  <si>
    <t>https://api.scotiabank.com/investorsolutions/issue/v1.0/download/document?issueId=55543&amp;docTypeCd=PRS&amp;langId=EN</t>
  </si>
  <si>
    <t>https://www.novascotia.ca/dhw/populationhealth/documents/Annual-Notifiable-Disease-Surveillance-Report-2019.pdf</t>
  </si>
  <si>
    <t>https://www.scotiabank.com/content/dam/scotiabank/canada/common/documents/pdf/about_scotia_fr/investor_presentations4377.pdf</t>
  </si>
  <si>
    <t>https://www.scotiabank.com/content/dam/scotiabank/corporate/quarterly-reports/2022/q2/Q222_Investor_Marketing_Presentation.pdf</t>
  </si>
  <si>
    <t>https://www.scotiabank.com/images/en/filesaboutscotia/1636.pdf</t>
  </si>
  <si>
    <t>https://api.scotiabank.com/investorsolutions/issue/v1.0/download/document?issueId=53698&amp;docTypeCd=PRS&amp;langId=EN</t>
  </si>
  <si>
    <t>https://www.scotiabank.com/content/dam/scotiabank/canada/en/documents/about/investors-shareholders/funding-programs/Bank_of_Nova_Scotia-5YearBail-in_FinalTermSheet-October5_2021-Investor.pdf</t>
  </si>
  <si>
    <t>https://www.scotiabank.com/content/dam/scotiabank/canada/en/documents/about/investors-shareholders/funding-programs/ScotiabankSustainableBondFrameworkJuly2021FINAL.pdf</t>
  </si>
  <si>
    <t>https://www.scotiabank.com/content/dam/scotiabank/canada/en/documents/about/investors-shareholders/funding-programs/BNS-Jan2020-5yr-Bail-in-Final-TS-Investor.pdf</t>
  </si>
  <si>
    <t>https://api.scotiabank.com/investorsolutions/issue/v1.0/download/document?issueId=55503&amp;docTypeCd=PRS&amp;langId=EN</t>
  </si>
  <si>
    <t>https://www.scotiabank.com/content/dam/scotiabank/corporate/investor/en/2023/Global-Wealth-Management.pdf</t>
  </si>
  <si>
    <t>https://www.scotiabank.com/content/dam/scotiabank/canada/en/documents/about/investors-shareholders/funding-programs/Uninsured-Covered-Bond-Report-July-2022.pdf</t>
  </si>
  <si>
    <t>https://tourismns.ca/sites/default/files/PRESENTATION TNS Webinar Research Experience Development June 23 FINAL.pdf</t>
  </si>
  <si>
    <t>https://www.qpcanada.org/Secure/Openfile.cfm?loc=conferences&amp;Filename=68_Nova_Scotia.pdf</t>
  </si>
  <si>
    <t>https://www.scotiabank.com/content/dam/scotiabank/corporate/investor/en/2023/transcripts/2023_Investor_Day_Transcript_Financial_Update.pdf</t>
  </si>
  <si>
    <t>https://api.scotiabank.com/investorsolutions/issue/v1.0/download/document?issueId=55091&amp;docTypeCd=BSP&amp;langId=EN</t>
  </si>
  <si>
    <t>https://www.scotiabank.com/content/dam/scotiabank/corporate/quarterly-reports/2018/q3/2018Q3-Marketing-Presentation.pdf</t>
  </si>
  <si>
    <t>https://www.scotiabank.com/images/en/filesaboutscotia/8611.pdf</t>
  </si>
  <si>
    <t>https://www.scotiabank.com/content/dam/scotiabank/corporate/investor/en/2023/transcripts/2023_Investor_Day_Final_Transcript_CB_and_GWM_QandA.pdf</t>
  </si>
  <si>
    <t>https://api.scotiabank.com/investorsolutions/issue/v1.0/download/document?issueId=55420&amp;docTypeCd=PRS&amp;langId=EN</t>
  </si>
  <si>
    <t>https://www.scotiabank.com/ca/en/files/16/11/How_To_Read_Your_Statements_ScotiaMcLeod_ENG_0316.pdf</t>
  </si>
  <si>
    <t>https://www.gbm.scotiabank.com/content/dam/scotiabank/gbm/legal/uk-policies-and-disclosures/uk-policy-information/summary-allocation-policy-Aug2023.pdf</t>
  </si>
  <si>
    <t>https://www.scotiabank.com/content/dam/scotiabank/canada/common/documents/pdf/about_scotia_fr/investor_presentations4379.pdf</t>
  </si>
  <si>
    <t>https://www.scotiaitrade.com/content/dam/scotiabank/corporate/quarterly-reports/2018/q3/2018Q3-Marketing-Presentation.pdf</t>
  </si>
  <si>
    <t>https://api.scotiabank.com/investorsolutions/issue/v1.0/download/document?issueId=55380&amp;docTypeCd=BSP&amp;langId=EN</t>
  </si>
  <si>
    <t>https://www.cansia.ca/uploads/7/2/5/1/72513707/cansia_brightbusinesspresentation_oct14_final_lg.pdf</t>
  </si>
  <si>
    <t>https://www.scotiabank.com/content/dam/scotiabank/corporate/quarterly-reports/2021/q2/Investor_Marketing_Presentation_Q221_vF.pdf</t>
  </si>
  <si>
    <t>https://api.scotiabank.com/investorsolutions/issue/v1.0/download/document?issueId=51337&amp;docTypeCd=ISM&amp;langId=EN</t>
  </si>
  <si>
    <t>https://gtb.scotiabank.com/content/dam/scotiabank/corporate/quarterly-reports/2023/q1/Q123_Investor_Presentation.pdf</t>
  </si>
  <si>
    <t>https://www.scotiabank.com/content/dam/scotiafunds/documents/profile/FP6879_74_ENG.pdf</t>
  </si>
  <si>
    <t>https://www.scotiabank.com/content/dam/scotiabank/corporate/quarterly-reports/2020/q2/Q220_Investor_Presentation.pdf</t>
  </si>
  <si>
    <t>https://jm.scotiabank.com/content/dam/scotiabank/corporate/quarterly-reports/2019/q1/2019Q1-Marketing-Presentation_Summary.pdf</t>
  </si>
  <si>
    <t>https://www.jetro.go.jp/ext_images/canada/pdf/novascotiaseminarpresentation.pdf</t>
  </si>
  <si>
    <t>https://physicians.nshealth.ca/sites/default/files/2022-10/NS Health Quality Improvement and Culture Strategy 2021 Overview.pdf</t>
  </si>
  <si>
    <t>https://www.scotiabank.com/images/en/filesaboutscotia/1634.pdf</t>
  </si>
  <si>
    <t>https://www.scotiabank.com/images/fr/filesaboutscotia/4380.pdf</t>
  </si>
  <si>
    <t>https://api.scotiabank.com/investorsolutions/issue/v1.0/download/document?issueId=55483&amp;docTypeCd=PRS&amp;langId=EN</t>
  </si>
  <si>
    <t>https://api.scotiabank.com/investorsolutions/issue/v1.0/download/document?issueId=55584&amp;docTypeCd=PRS&amp;langId=EN</t>
  </si>
  <si>
    <t>https://tourismns.ca/sites/default/files/2021-09/tourismIndicators_2021_jun.pdf</t>
  </si>
  <si>
    <t>https://www.scotiabank.com/content/dam/scotiabank/corporate/quarterly-reports/2021/q1/Q121_Investor_Presentation.pdf</t>
  </si>
  <si>
    <t>https://api.scotiabank.com/investorsolutions/issue/v1.0/download/document?issueId=55061&amp;docTypeCd=PRS&amp;langId=EN</t>
  </si>
  <si>
    <t>https://api.scotiabank.com/investorsolutions/issue/v1.0/download/document?issueId=55514&amp;docTypeCd=PRS&amp;langId=EN</t>
  </si>
  <si>
    <t>https://www.scotiabank.com/content/dam/scotiabank/corporate/investor/en/2023/transcripts/2023_Investor_Day_Transcript_International_Banking.pdf</t>
  </si>
  <si>
    <t>https://novascotiaimmigration.com/wp-content/uploads/Business_Performance_Agreement-EN.pdf</t>
  </si>
  <si>
    <t>https://www.finning.com/content/dam/finning/Global/Documents/events-presentations/2020/Finning Presentation_Scotia Conference_Nov 17, 2020updated.pdf</t>
  </si>
  <si>
    <t>https://api.scotiabank.com/investorsolutions/issue/v1.0/download/document?issueId=55519&amp;docTypeCd=PRS&amp;langId=EN</t>
  </si>
  <si>
    <t>https://www.scotiabank.com/ca/common/pdf/about_scotia/commercial_paper_notes_us.pdf?v2?v2</t>
  </si>
  <si>
    <t>https://jm.scotiabank.com/content/dam/scotiabank/corporate/quarterly-reports/2019/q1/2019Q1-Marketing-Presentation_Full.pdf</t>
  </si>
  <si>
    <t>https://www.scotiabank.com/content/dam/scotiabank/canada/en/documents/about/investors-shareholders/funding-programs/Uninsured-Covered-Bond-Report-March.pdf</t>
  </si>
  <si>
    <t>https://api.scotiabank.com/investorsolutions/issue/v1.0/download/document?issueId=55198&amp;docTypeCd=PRS&amp;langId=EN</t>
  </si>
  <si>
    <t>https://beta.novascotia.ca/sites/default/files/documents/7-1690/budget-2019-20-technical-presentation.pdf</t>
  </si>
  <si>
    <t>https://www.scotiabank.com/content/dam/scotiabank/canada/en/documents/about/investors-shareholders/funding-programs/UninsuredCoveredBondReport-November.pdf</t>
  </si>
  <si>
    <t>https://api.scotiabank.com/investorsolutions/issue/v1.0/download/document?issueId=55464&amp;docTypeCd=BSP&amp;langId=EN</t>
  </si>
  <si>
    <t>https://api.scotiabank.com/investorsolutions/issue/v1.0/download/document?issueId=53978&amp;docTypeCd=PRS&amp;langId=EN</t>
  </si>
  <si>
    <t>https://www.scotiabank.com/images/en/filesaboutscotia/1641.pdf</t>
  </si>
  <si>
    <t>https://lians.ca/wp-content/uploads/2023/03/2010-06-21_WaterlotPresentation_Gordon.pdf</t>
  </si>
  <si>
    <t>https://www.scotiabank.com/ca/en/files/17/06/Q2_2017_BNS_Investor_Marketing_Presentation_-_FINAL.pdf</t>
  </si>
  <si>
    <t>https://www.scotiabank.com/content/dam/scotiabank/corporate/quarterly-reports/2023/q2/Q223_Scotiabank_Investor_Factsheet.pdf</t>
  </si>
  <si>
    <t>https://api.scotiabank.com/investorsolutions/issue/v1.0/download/document?issueId=55402&amp;docTypeCd=PRS&amp;langId=EN</t>
  </si>
  <si>
    <t>https://novascotia.ca/lae/HigherEducation/documents/Report_on_the_Higher_Education_System_in_Nova_Scotia.pdf</t>
  </si>
  <si>
    <t>https://gtb.scotiabank.com/content/dam/scotiabank/corporate/quarterly-reports/2021/q4/Q421-Factsheets_FINAL-s.pdf</t>
  </si>
  <si>
    <t>https://oag-ns.ca/sites/default/files/oag-office-reports/2020 Financial Statements.pdf</t>
  </si>
  <si>
    <t>https://www.gbm.scotiabank.com/content/dam/gbm/market-insights/2020/april/metals/Commodities-Strategy-Apr-9-Gold-and-Fed.pdf</t>
  </si>
  <si>
    <t>https://api.scotiabank.com/investorsolutions/issue/v1.0/download/document?issueId=54276&amp;docTypeCd=PDS&amp;langId=EN</t>
  </si>
  <si>
    <t>https://www.scotiabank.com/content/dam/scotiabank/canada/common/documents/pdf/about_scotia/investorpres1635.pdf</t>
  </si>
  <si>
    <t>https://www.scotiabank.com/content/dam/scotiabank/corporate/quarterly-reports/2022/q4/Annual_Report_2022_EN.pdf</t>
  </si>
  <si>
    <t>https://www.scotiabank.com/ca/common/pdf/about_scotia_fr/investor_presentations4377.pdf</t>
  </si>
  <si>
    <t>https://www.scotiabank.com/ca/en/files/18/05/BNS_Q2-18_Investor_Marketing_Presentation.pdf</t>
  </si>
  <si>
    <t>https://www.scotiabank.com/content/dam/scotiabank/corporate/quarterly-reports/2023/q1/Q123_Shareholders_Report-EN.pdf</t>
  </si>
  <si>
    <t>https://api.scotiabank.com/investorsolutions/issue/v1.0/download/document?issueId=55413&amp;docTypeCd=PDS&amp;langId=EN</t>
  </si>
  <si>
    <t>https://api.scotiabank.com/investorsolutions/issue/v1.0/download/document?issueId=55279&amp;docTypeCd=PDS&amp;langId=EN</t>
  </si>
  <si>
    <t>https://api.scotiabank.com/investorsolutions/issue/v1.0/download/document?issueId=55214&amp;docTypeCd=PDS&amp;langId=EN</t>
  </si>
  <si>
    <t>https://www.scotiabank.com/ca/en/files/17/07/Q2_2017_BNS_Investor_Marketing_Presentation.pdf</t>
  </si>
  <si>
    <t>https://www.scotiabank.com/content/dam/scotiabank/corporate/quarterly-reports/2023/q3/Q323_Quarterly_Press_Release-EN.pdf</t>
  </si>
  <si>
    <t>https://www.victorialanguagesandcultures.it/wp-content/uploads/2021/10/Nova-Scotia-Presentation.pdf</t>
  </si>
  <si>
    <t>https://gtb.scotiabank.com/content/dam/scotiabank/corporate/quarterly-reports/2023/q4/Q423_Scotiabank_Investor_Factsheet.pdf</t>
  </si>
  <si>
    <t>https://api.scotiabank.com/investorsolutions/issue/v1.0/download/document?issueId=54661&amp;docTypeCd=PDS&amp;langId=EN</t>
  </si>
  <si>
    <t>https://www.novascotia.ca/news/docs/2020/05/08/COVID-19-planning-for-a-new-normal.pdf</t>
  </si>
  <si>
    <t>https://www.scotiabank.com/content/dam/scotiabank/corporate/quarterly-reports/2022/q2/Q222_Investor_Presentation.pdf</t>
  </si>
  <si>
    <t>https://api.scotiabank.com/investorsolutions/issue/v1.0/download/document?issueId=55418&amp;docTypeCd=PDS&amp;langId=EN</t>
  </si>
  <si>
    <t>https://api.scotiabank.com/investorsolutions/issue/v1.0/download/document?issueId=55099&amp;docTypeCd=PRS&amp;langId=EN</t>
  </si>
  <si>
    <t>https://api.scotiabank.com/investorsolutions/issue/v1.0/download/document?issueId=55425&amp;docTypeCd=PDS&amp;langId=EN</t>
  </si>
  <si>
    <t>https://www.ednet.ns.ca/ece/files-ece/docs/excellence_in_early_childhood_education_en.pdf</t>
  </si>
  <si>
    <t>https://www.scotiabank.com/ca/en/files/14/09/Presentation.pdf</t>
  </si>
  <si>
    <t>https://www.scotiabank.com/ca/common/pdf/about_scotia/investorpres1635.pdf</t>
  </si>
  <si>
    <t>https://www.scotiabank.com/content/dam/scotiabank/corporate/quarterly-reports/2020/q4/Q420_Investor_Presentation.pdf</t>
  </si>
  <si>
    <t>https://www.scotiabank.com/images/en/filesaboutscotia/1642.pdf</t>
  </si>
  <si>
    <t>https://api.scotiabank.com/investorsolutions/issue/v1.0/download/document?issueId=55369&amp;docTypeCd=PDS&amp;langId=EN</t>
  </si>
  <si>
    <t>https://novascotia.ca/government/accountability/2021-2022/Intergovernmental-Affairs-2021-2022-Business-Plan.pdf</t>
  </si>
  <si>
    <t>https://api.scotiabank.com/investorsolutions/issue/v1.0/download/document?issueId=55371&amp;docTypeCd=BSP&amp;langId=EN</t>
  </si>
  <si>
    <t>https://www.edo.ca/downloads/mining-opportunities-presentation-nova-scotia-revised-2023.pdf</t>
  </si>
  <si>
    <t>https://www.scotiabank.com/content/dam/scotiabank/corporate/quarterly-reports/2022/q1/Q122_Investor_Marketing_Presentation.pdf</t>
  </si>
  <si>
    <t>https://www.scotiabank.com/content/dam/scotiabank/canada/en/documents/about/investors-shareholders/funding-programs/2021-Green-Bond-report.pdf</t>
  </si>
  <si>
    <t>https://www.scotiabank.com/content/dam/scotiabank/canada/common/documents/pdf/about_scotia/investorpres16394.pdf</t>
  </si>
  <si>
    <t>https://www.scotiabank.com/content/dam/scotiabank/corporate/quarterly-reports/2021/q4/Q421-Factsheets.pdf</t>
  </si>
  <si>
    <t>https://www.scotiabank.com/content/dam/scotiabank/canada/en/documents/investorpres1640.pdf</t>
  </si>
  <si>
    <t>https://api.scotiabank.com/investorsolutions/issue/v1.0/download/document?issueId=55365&amp;docTypeCd=PDS&amp;langId=EN</t>
  </si>
  <si>
    <t>https://api.scotiabank.com/investorsolutions/issue/v1.0/download/document?issueId=55003&amp;docTypeCd=PRS&amp;langId=EN</t>
  </si>
  <si>
    <t>https://api.scotiabank.com/investorsolutions/issue/v1.0/download/document?issueId=55469&amp;docTypeCd=PRS&amp;langId=EN</t>
  </si>
  <si>
    <t>https://nssc.novascotia.ca/sites/default/files/docs/2022-01-11-CoinRise Investor Alert.pdf</t>
  </si>
  <si>
    <t>https://chorusaviation.com/wp-content/uploads/2020/02/Investor-Presentation-October-2017.pdf</t>
  </si>
  <si>
    <t>https://www.scotiabank.com/content/dam/scotiabank/canada/common/documents/pdf/about_scotia/investorpres20794.pdf</t>
  </si>
  <si>
    <t>https://www.scotiabank.com/content/dam/scotiabank/corporate/quarterly-reports/2019/q3/Fixed_Income_Investor_Presentation_Q319_v2.pdf</t>
  </si>
  <si>
    <t>https://nssc.novascotia.ca/sites/default/files/docs/2020-03-16-Covid-19 Investor Alert_0.pdf</t>
  </si>
  <si>
    <t>https://api.scotiabank.com/investorsolutions/issue/v1.0/download/document?issueId=54538&amp;docTypeCd=BSP&amp;langId=EN</t>
  </si>
  <si>
    <t>https://api.scotiabank.com/investorsolutions/issue/v1.0/download/document?issueId=55522&amp;docTypeCd=PRS&amp;langId=EN</t>
  </si>
  <si>
    <t>https://nssc.novascotia.ca/sites/default/files/docs/2022-01-13 - 2022 Investor threats.pdf</t>
  </si>
  <si>
    <t>https://api.scotiabank.com/investorsolutions/issue/v1.0/download/document?issueId=55256&amp;docTypeCd=PRS&amp;langId=EN</t>
  </si>
  <si>
    <t>https://www.scotiabank.com/ca/common/pdf/about_scotia/investorpres7750.pdf</t>
  </si>
  <si>
    <t>https://www.scotiabank.com/content/dam/scotiabank/corporate/quarterly-reports/2023/q1/Q123_Supplementary_Financial_Information.pdf</t>
  </si>
  <si>
    <t>https://api.scotiabank.com/investorsolutions/issue/v1.0/download/document?issueId=54411&amp;docTypeCd=PDS&amp;langId=EN</t>
  </si>
  <si>
    <t>https://gy.scotiabank.com/content/dam/scotiabank/corporate/quarterly-reports/2019/q1/2019Q1-Marketing-Presentation_Full-v2.pdf</t>
  </si>
  <si>
    <t>https://api.scotiabank.com/investorsolutions/issue/v1.0/download/document?issueId=54680&amp;docTypeCd=PDS&amp;langId=EN</t>
  </si>
  <si>
    <t>https://novascotia.ca/finance/site-finance/media/finance/PublicAccounts2017/Nova_Scotia_Public_Service_Superannuation_Plan.pdf</t>
  </si>
  <si>
    <t>https://www.scotiabank.com/content/dam/scotiabank/corporate/quarterly-reports/2019/q1/2019Q1-Marketing-Presentation_Summary-v2.pdf</t>
  </si>
  <si>
    <t>https://www.scotiabank.com/content/dam/scotiabank/corporate/quarterly-reports/2019/q2/Q219_Equity_Investor_Presentation_v2_FR.pdf</t>
  </si>
  <si>
    <t>https://gy.scotiabank.com/content/dam/scotiabank/corporate/quarterly-reports/2019/q1/2019Q1-Marketing-Presentation_Summary-v2.pdf</t>
  </si>
  <si>
    <t>https://api.scotiabank.com/investorsolutions/issue/v1.0/download/document?issueId=53977&amp;docTypeCd=PDS&amp;langId=EN</t>
  </si>
  <si>
    <t>https://gtb.scotiabank.com/content/dam/scotiabank/corporate/quarterly-reports/2019/q1/2019Q1-Marketing-Presentation_Summary-v3.pdf</t>
  </si>
  <si>
    <t>https://www.scotiabank.com/ca/common/pdf/about_scotia/investorpres1640.pdf</t>
  </si>
  <si>
    <t>https://www.scotiabank.com/ca/common/pdf/about_scotia/investorpres7993.pdf</t>
  </si>
  <si>
    <t>https://www.scotiabank.com/content/dam/scotiabank/canada/common/documents/pdf/about_scotia/investorpres7993.pdf</t>
  </si>
  <si>
    <t>https://api.scotiabank.com/investorsolutions/issue/v1.0/download/document?issueId=55122&amp;docTypeCd=PRS&amp;langId=EN</t>
  </si>
  <si>
    <t>https://www.scotiabank.com/content/dam/scotiabank/corporate/quarterly-reports/2019/q1/investor-presentation/T1_2019_présentation_aux_investisseurs.pdf</t>
  </si>
  <si>
    <t>https://www.scotiabank.com/content/dam/scotiabank/canada/common/documents/pdf/about_scotia/investorpres11591.pdf</t>
  </si>
  <si>
    <t>https://www.novaroyalty.com/images/pdf/corporate_presentation/2022/2022-09-27_-_Investor_Day_-_Full_Master.pdf</t>
  </si>
  <si>
    <t>https://www.perennia.ca/wp-content/uploads/2021/03/Nova-Scotia-Ministers-Conference-presentation-version-corrected-sm-3.pdf</t>
  </si>
  <si>
    <t>https://www.scotiabank.com/ca/common/pdf/about_scotia/investorpres9844.pdf</t>
  </si>
  <si>
    <t>https://www.victorialanguageandculture.it/wp-content/uploads/2021/10/Nova-Scotia-Presentation.pdf</t>
  </si>
  <si>
    <t>https://api.scotiabank.com/investorsolutions/issue/v1.0/download/document?issueId=55222&amp;docTypeCd=PDS&amp;langId=EN</t>
  </si>
  <si>
    <t>https://api.scotiabank.com/investorsolutions/issue/v1.0/download/document?issueId=54885&amp;docTypeCd=BSP&amp;langId=EN</t>
  </si>
  <si>
    <t>https://www.scotiawealthmanagement.com/content/dam/scotiabank/corporate/quarterly-reports/2020/q1/Q120_FixedIncome_Investor_Marketing_Presentation_vFF.pdf</t>
  </si>
  <si>
    <t>https://beta.novascotia.ca/sites/default/files/documents/1-3047/business-plan-2022-23-department-intergovernmental-affairs-en.pdf</t>
  </si>
  <si>
    <t>https://www.scotiabank.com/content/dam/scotiabank/canada/common/documents/pdf/ir_and_shareholders/BNS_Q4-12_Investor_Presentation.pdf</t>
  </si>
  <si>
    <t>https://www.scotiabank.com/content/dam/scotiabank/canada/en/documents/about/investors-shareholders/funding-programs/2023/Uninsured_Covered_Bond_Report_June_2023.pdf</t>
  </si>
  <si>
    <t>https://s21.q4cdn.com/489771965/files/doc_financials/2022/q3/Aritzia-Inc-Q3-2022-FS.pdf</t>
  </si>
  <si>
    <t>https://www.scotiabank.com/content/dam/scotiabank/canada/common/documents/pdf/about_scotia/investorpres1632.pdf</t>
  </si>
  <si>
    <t>https://www.scotiabank.com/content/dam/scotiabank/corporate/quarterly-reports/2019/q2/2019Q2-Equity-Investor-Presentation.pdf</t>
  </si>
  <si>
    <t>https://www.scotiabank.com/content/dam/scotiabank/canada/common/documents/pdf/about_scotia/investorpres7750.pdf</t>
  </si>
  <si>
    <t>https://www.rbc.com/investor-relations/_assets-custom/pdf/2022q1_report.pdf</t>
  </si>
  <si>
    <t>https://www.scotiabank.com/content/dam/scotiabank/corporate/quarterly-reports/2021/q1/Equity_Investor_Presentation_Q121.pdf</t>
  </si>
  <si>
    <t>https://api.scotiabank.com/investorsolutions/issue/v1.0/download/document?issueId=54885&amp;docTypeCd=PDS&amp;langId=EN</t>
  </si>
  <si>
    <t>https://www.scotiabank.com/ca/common/pdf/about_scotia/investorpres9432.pdf</t>
  </si>
  <si>
    <t>https://www.scotiabank.com/content/dam/scotiabank/canada/common/documents/pdf/about_scotia/investorpres10214.pdf</t>
  </si>
  <si>
    <t>https://www.scotiabank.com/content/dam/scotiabank/corporate/quarterly-reports/2019/q3/version/Fixed_Income_Investor_Presentation_Q319_v3_FR.pdf</t>
  </si>
  <si>
    <t>https://api.scotiabank.com/investorsolutions/issue/v1.0/download/document?issueId=53610&amp;docTypeCd=PDS&amp;langId=EN</t>
  </si>
  <si>
    <t>https://www.scotiabank.com/content/dam/scotiabank/corporate/quarterly-reports/2019/q3/version/Equity_Investor_Presentation_Q319_v3_FR.pdf</t>
  </si>
  <si>
    <t>https://gtb.scotiabank.com/content/dam/scotiabank/corporate/quarterly-reports/2021/q2/Q221_Investor_Presentation_vF.pdf</t>
  </si>
  <si>
    <t>https://api.scotiabank.com/investorsolutions/issue/v1.0/download/document?issueId=54511&amp;docTypeCd=PRS&amp;langId=EN</t>
  </si>
  <si>
    <t>https://www.scotiabank.com/ca/common/pdf/about_scotia/investorpres8400.pdf</t>
  </si>
  <si>
    <t>https://www.scotiabank.com/content/dam/scotiabank/canada/common/documents/pdf/about_scotia/investorpres7088.pdf</t>
  </si>
  <si>
    <t>https://www.scotiabank.com/content/dam/scotiabank/canada/common/documents/pdf/about_scotia/investorpres22045.pdf</t>
  </si>
  <si>
    <t>https://www.scotiabank.com/content/dam/scotiabank/corporate/quarterly-reports/2020/q4/Q4_2020_Scotiabank_Investor_Factsheet.pdf</t>
  </si>
  <si>
    <t>https://www.scotiabank.com/ca/common/pdf/about_scotia/investorpres10758.pdf</t>
  </si>
  <si>
    <t>https://api.scotiabank.com/investorsolutions/issue/v1.0/download/document?issueId=55446&amp;docTypeCd=PDS&amp;langId=EN</t>
  </si>
  <si>
    <t>https://www.scotiabank.com/content/dam/scotiabank/corporate/quarterly-reports/2018/BNS_Q1-18_Investor_Presentation.pdf</t>
  </si>
  <si>
    <t>https://www.scotiabank.com/content/dam/scotiabank/corporate/quarterly-reports/2018/q4/Q4-2018_Investor_Marketing_Presentation-Full-v4.pdf</t>
  </si>
  <si>
    <t>https://www.scotiabank.com/content/dam/scotiabank/canada/common/documents/pdf/about_scotia/investorpres25883.pdf</t>
  </si>
  <si>
    <t>https://api.scotiabank.com/investorsolutions/issue/v1.0/download/document?issueId=55007&amp;docTypeCd=PRS&amp;langId=EN</t>
  </si>
  <si>
    <t>https://nslegislature.ca/sites/default/files/pdfs/committees/64_1_LACSubmissions/20220419/Mackintosh.pdf</t>
  </si>
  <si>
    <t>https://www.finning.com/content/dam/finning/Global/Documents/events-presentations/2019/Finning_Presentation_Scotia_Conference_Nov_19_2019.pdf</t>
  </si>
  <si>
    <t>https://gtb.scotiabank.com/content/dam/scotiabank/corporate/quarterly-reports/2022/q3/Q322_Investor_Marketing_Presentation.pdf</t>
  </si>
  <si>
    <t>https://api.scotiabank.com/investorsolutions/issue/v1.0/download/document?issueId=55216&amp;docTypeCd=PRS&amp;langId=EN</t>
  </si>
  <si>
    <t>https://www.scotiabank.com/content/dam/scotiabank/corporate/quarterly-reports/2019/q2/Q219_Fixed_Income_Investor_Presentation_v2_FR.pdf</t>
  </si>
  <si>
    <t>https://www.scotiabank.com/content/dam/scotiabank/corporate/quarterly-reports/2019/q1/investor-presentation/T1_2019_présentation_aux_investisseurs_dans_les_titres_à_revenu_fixe.pdf</t>
  </si>
  <si>
    <t>https://www.scotiabank.com/content/dam/scotiabank/canada/common/documents/pdf/about_scotia/investorpres12387.pdf</t>
  </si>
  <si>
    <t>https://www.scotiabank.com/content/dam/scotiabank/corporate/quarterly-reports/2019/q2/Q219_Fixed_Income_Investor_Presentation_vF-Fr.pdf</t>
  </si>
  <si>
    <t>https://www.scotiabank.com/content/dam/scotiabank/canada/common/documents/pdf/about_scotia/investorpres2135.pdf</t>
  </si>
  <si>
    <t>https://www.scotiabank.com/content/dam/scotiabank/canada/en/documents/about/investors-shareholders/funding-programs/BNS_CB-Third_Supplemental_Prospectus_2019_Investor_Report.pdf</t>
  </si>
  <si>
    <t>https://www.scotiabank.com/content/dam/scotiabank/canada/common/documents/pdf/about_scotia/investorpres13497.pdf</t>
  </si>
  <si>
    <t>https://www.scotiabank.com/content/dam/scotiabank/corporate/quarterly-reports/2018/BNS_Q2-18_Investor_MarketingPresentation.pdf</t>
  </si>
  <si>
    <t>https://gtb.scotiabank.com/content/dam/scotiabank/corporate/quarterly-reports/2021/q3/Investor_Marketing_Presentation_Q321_vF.pdf</t>
  </si>
  <si>
    <t>https://www.scotiabank.com/content/dam/scotiabank/corporate/quarterly-reports/2019/q1/2019Q1-Marketing-Presentation_Full-v2.pdf</t>
  </si>
  <si>
    <t>https://www.toromont.com/wp-content/uploads/2021/11/TIH-NOV2021-Investor-Presentation.pdf</t>
  </si>
  <si>
    <t>http://www.nunavuttrust.ca/wp-content/uploads/2022/10/2021-12-31-Nunavut-Trust-Audited-FS.pdf</t>
  </si>
  <si>
    <t>https://www.miningnorth.com/wp-content/uploads/2011/09/NU-tradeshow-presentation1.pdf</t>
  </si>
  <si>
    <t>https://www.tunngavik.com/files/2020/10/2020.10.20-Nunavuts_Infrastructure_Gap_Report_vf.pdf</t>
  </si>
  <si>
    <t>https://www.miningnorth.com/_rsc/site-content/Chamber-news-releases/2022-05-12 Presentation to NMS vfinal.pdf</t>
  </si>
  <si>
    <t>https://www.investcanada.ca/sites/default/files/2023-03/spotlight_on_mining-en-2023_1_0.pdf</t>
  </si>
  <si>
    <t>https://www.naadsn.ca/wp-content/uploads/2020/11/20-November_Bouchard_Nunavuts-Infrastructure-Gap-Report_Quick-Impact.pdf</t>
  </si>
  <si>
    <t>https://lupit.nunavut.ca/portal/dms/dms_download.php?fileid=20809&amp;applicationid=0</t>
  </si>
  <si>
    <t>https://wcsecure.weblink.com.au/pdf/AZL/02721498.pdf</t>
  </si>
  <si>
    <t>https://www.toromont.com/wp-content/uploads/2023/12/Toromont-Dec-2023-IR-deck-vF-002.pdf</t>
  </si>
  <si>
    <t>https://www.canada.ca/content/dam/phac-aspc/documents/services/reports-publications/canada-communicable-disease-report-ccdr/monthly-issue/2022-48/issue-2-3-february-march-2022/ccdrv48i23a08-eng.pdf</t>
  </si>
  <si>
    <t>https://wcsecure.weblink.com.au/pdf/AZL/02747960.pdf</t>
  </si>
  <si>
    <t>https://s23.q4cdn.com/915258311/files/doc_presentations/2023/05/updated/SunOpta-Investor-Presentation_Q1-2023.pdf</t>
  </si>
  <si>
    <t>https://gov.nu.ca/sites/default/files/documents/2021-11/gn_info_package_-_economy.pdf</t>
  </si>
  <si>
    <t>https://lupit.nunavut.ca/portal/dms/dms_download.php?fileid=12267&amp;applicationid=0</t>
  </si>
  <si>
    <t>https://filecache.investorroom.com/mr5ircnw_aircanada/408/Q3 2022 Air Canada News Release - English.pdf</t>
  </si>
  <si>
    <t>https://www.americanwestmetals.com/site/pdf/a7d9a594-ee8b-4a46-ba05-a320fd4f2e8f/Investor-Presentation.pdf</t>
  </si>
  <si>
    <t>https://filecache.investorroom.com/mr5ir_sleepcountry/212/Q4-2021-FS-Final.pdf</t>
  </si>
  <si>
    <t>https://publications.gc.ca/collections/collection_2024/rcaanc-cirnac/R71-39-2023-eng.pdf</t>
  </si>
  <si>
    <t>https://s23.q4cdn.com/483669984/files/doc_presentations/2021/08/ADP-Investor-Presentation-August-2021.pdf</t>
  </si>
  <si>
    <t>https://gov.nu.ca/sites/default/files/documents/2022-11/nunavut_devolution_aip_-_eng.pdf</t>
  </si>
  <si>
    <t>https://www.herouxdevtek.com/images/files/document_financier/divers/HRX_2020_Investor-presentation_EN_FY21_NOV_2020.pdf</t>
  </si>
  <si>
    <t>https://m.cngo.ca/wp-content/uploads/Exploration_Overview_2011-English.pdf</t>
  </si>
  <si>
    <t>https://nacg.ca/assets/uploads/2023/12/NOA-IR-Deck-November-2023.pdf</t>
  </si>
  <si>
    <t>https://www.lpl.com/content/dam/lpl-www/documents/lpl-financial-q4-2023-investor-presentation.pdf</t>
  </si>
  <si>
    <t>https://www.canada.ca/content/dam/ircc/migration/ircc/english/pdf/immigration-matters/economicprofile-iqaluit-nunavut-en-final.pdf</t>
  </si>
  <si>
    <t>https://www.meetmax.com/upload/event_101869/inv/4621263/Nexus Industrial REIT.pdf</t>
  </si>
  <si>
    <t>https://www.cihi.ca/sites/default/files/document/cihi-annual-report-2021-2022-en.pdf</t>
  </si>
  <si>
    <t>https://gov.nu.ca/sites/default/files/634007256339283750-99389083-minister_taptuna_-_vancouver_jan_17_10_speech.pdf</t>
  </si>
  <si>
    <t>http://northarrowminerals.com/_resources/2021_02_03 NAR Hope Bay_Takestock .pdf</t>
  </si>
  <si>
    <t>https://www.learnalberta.ca/content/sscnir/documents/apr99_nunavut.pdf</t>
  </si>
  <si>
    <t>https://www.jubilantpharmova.com/Uploads/files/89q1stanfileJPMQ1-FY24InvestorPresentation-July19.pdf</t>
  </si>
  <si>
    <t>https://gov.nu.ca/sites/default/files/2021-08_nr_goc_gn_elcc_can-nu_bilateral_extension_-_eng_0.pdf</t>
  </si>
  <si>
    <t>https://s29.q4cdn.com/769210894/files/doc_presentations/2023/Aug/18/glaukos-investor-presentation_august-2023_vf.pdf</t>
  </si>
  <si>
    <t>https://lupit.nunavut.ca/portal/dms/dms_download.php?fileid=16314&amp;applicationid=0</t>
  </si>
  <si>
    <t>https://www.afdb.org/fileadmin/uploads/afdb/Documents/Financial-Information/Investor_Presentation_-_February_2016_website.pdf</t>
  </si>
  <si>
    <t>https://www.pginvit.in/uploads/0b9f5c7e-37d1-4e16-bd44-cd31aa1bf243/PGInvIT_Q1FY24_Investor_Presentation.pdf</t>
  </si>
  <si>
    <t>https://www.electricity.ca/files/reports/english/Electricity_101_updating_20212-Read-Only.pdf</t>
  </si>
  <si>
    <t>https://sunpharma.com/wp-content/uploads/2021/07/SPIL-IR-Presentation-June-2021.pdf</t>
  </si>
  <si>
    <t>https://www.jubilantingrevia.com/Uploads/files/10q1stanfileIngreviaInvestorsResults-Q1-FY24_26-07-2023.pdf</t>
  </si>
  <si>
    <t>https://gov.nu.ca/sites/default/files/documents/2021-11/gn_info_package-_nunavut_our_land.pdf</t>
  </si>
  <si>
    <t>https://www.jstor.org/stable/23025668</t>
  </si>
  <si>
    <t>https://straightupnorth.files.wordpress.com/2021/07/ljubicic-shirley_nri_finalreport_2021_en.pdf</t>
  </si>
  <si>
    <t>https://nilfa.tunngavik.com/files/2021/05/2019-Stakeholder-Engagement-Report-Executive-Summary-ENG.pdf</t>
  </si>
  <si>
    <t>https://president.tunngavik.com/files/2017/02/20170125-NTI-President-at-Criminal-Justice-Review-Roundtable.pdf</t>
  </si>
  <si>
    <t>https://aemnunavut.ca/wp-content/uploads/2021/03/210325-2AM-MEL1631-Hearing-Presentation-ECCC-IMLE.pdf</t>
  </si>
  <si>
    <t>https://investors.sunpower.com/static-files/56ea5877-65fd-413d-850e-6b2f6574d600</t>
  </si>
  <si>
    <t>https://publications.gc.ca/collections/collection_2023/rcaanc-cirnac/R71-39-2022-eng.pdf</t>
  </si>
  <si>
    <t>http://ipy.nwtresearch.com/Documents/Presentations/GregHenry_CICAT_WarmingTundra_Presentation.pdf</t>
  </si>
  <si>
    <t>https://www.aptnnews.ca/wp-content/uploads/2024/01/Nunavut-Devolution-Agreement-and-Appendices60333634.1.pdf</t>
  </si>
  <si>
    <t>https://www.tandfonline.com/doi/pdf/10.1080/10889370701742845</t>
  </si>
  <si>
    <t>https://canadanickel.com/wp-content/uploads/2020/10/Canada-Nickel-Investor-Presentation-Oct-6-2020-1.pdf</t>
  </si>
  <si>
    <t>https://wp-furygoldmines-2024.s3.ca-central-1.amazonaws.com/media/2024/01/11161044/fury_ir_10jan2024_final.pdf</t>
  </si>
  <si>
    <t>https://www.tikehaucapital.com/~/media/Files/T/Tikehau-Capital/publications/2022/Tikehau Capital - Investor Teaser.pdf</t>
  </si>
  <si>
    <t>http://nunavutlegalregistries.ca/sr_pdf_en/DecisionsOrdersRules/2022-03-Order-Canadian-Investor-Protection-Fund.pdf</t>
  </si>
  <si>
    <t>https://www.travelnunavut.ca/wp-content/uploads/2018/01/Nunavut-Experiences-2020-Final-Compressed.pdf</t>
  </si>
  <si>
    <t>https://www.lupin.com/wp-content/uploads/2021/05/Lupin-q4-fy21-investor-presentation.pdf</t>
  </si>
  <si>
    <t>https://canadanickel.com/wp-content/uploads/2021/01/Canada-Nickel-Investor-Presentation-Jan-11-2020.pdf</t>
  </si>
  <si>
    <t>https://canadanickel.com/wp-content/uploads/2023/09/CNC-Investor-Deck-Sept-2023_vff-2-1.pdf</t>
  </si>
  <si>
    <t>https://www.brandonu.ca/rdi/files/2014/03/2017.05.24-Slides-Canadian-Entrepreneur-Investor-Immigration.pdf</t>
  </si>
  <si>
    <t>https://www.manappuram.com/sites/default/files/2023-08/Manappuram Finance Ltd - IR PPT- Q1 FY24 (2).pdf</t>
  </si>
  <si>
    <t>https://www.tatapower.com/pdf/investor-relations/investor-presentation-june2021.pdf</t>
  </si>
  <si>
    <t>https://marico.com/investorspdf/Investor-Presentation-October-2020.pdf</t>
  </si>
  <si>
    <t>https://m.cngo.ca/wp-content/uploads/Exploration_Overview_2004-English.pdf</t>
  </si>
  <si>
    <t>https://www.primeinfobase.in/360ONE/files/360ONE_Q1_FY24_Investor_Presentation.pdf</t>
  </si>
  <si>
    <t>https://investors.buzzfeed.com/static-files/13d20068-d21b-456d-910d-4796060cd352</t>
  </si>
  <si>
    <t>https://childcarecanada.org/sites/default/files/ECEC-Canada-2019-Nunavut.pdf</t>
  </si>
  <si>
    <t>https://www.cbd.ae/docs/librariesprovider2/financial-results/cbd-investor-presentation-h1-2023-1107.pdf</t>
  </si>
  <si>
    <t>https://www.gov.nu.ca/consensus-government</t>
  </si>
  <si>
    <t>https://publications.gc.ca/collections/collection_2023/bvg-oag/FA3-182-2023-eng.pdf</t>
  </si>
  <si>
    <t>https://lazardltd.gcs-web.com/static-files/ecef0087-f09a-4711-8564-e84f5a0e2df3</t>
  </si>
  <si>
    <t>https://buyandsell.gc.ca/sites/buyandsell.gc.ca/files/guide_on_government_contracts_in_the_nunavut_settlement_area.pdf</t>
  </si>
  <si>
    <t>https://s25.q4cdn.com/688049100/files/doc_financials/2023/Q4/Q4-2023-Investor-Presentation.pdf</t>
  </si>
  <si>
    <t>https://www.nuvama.com/wp-content/uploads/2023/10/Nuvama_Investor-Presentation_Q2-FY-23-24-1.pdf</t>
  </si>
  <si>
    <t>https://www.nicanltd.com/_resources/presentations/corporate-presentation.pdf?20240131</t>
  </si>
  <si>
    <t>https://canadanickel.com/wp-content/uploads/2021/02/Canada-Nickel-Investor-Presentation-Jan-29-2021.pdf</t>
  </si>
  <si>
    <t>https://canadanickel.com/wp-content/uploads/2020/06/Canada-Nickel-Investor-Presentation-June-18-2020.pdf</t>
  </si>
  <si>
    <t>https://investor.canadagoose.com/files/doc_financials/2023/q4/CG-20F-Q4-2023-Financial-Statements-SEDAR.pdf</t>
  </si>
  <si>
    <t>https://www.lundbeck.com/content/dam/lundbeck-com/masters/global-site/global-site/investors/reports-and-presentations-/2019/Q3_InvestorPresentation.pdf</t>
  </si>
  <si>
    <t>https://baselode.com/site/assets/files/3963/baselode_energy_corporate_presentation_2024_03_12.pdf</t>
  </si>
  <si>
    <t>https://canadanickel.com/wp-content/uploads/2021/01/Canada-Nickel-Investor-Presentation-Jan-18-2021.pdf</t>
  </si>
  <si>
    <t>https://investor.canadagoose.com/files/doc_financials/2022/q1/CG-6-K-MDA-Q1-2022.pdf</t>
  </si>
  <si>
    <t>https://www.historymuseum.ca/wp-content/uploads/2020/06/Nuliajuk-EN.pdf</t>
  </si>
  <si>
    <t>https://www.scotiabank.com/content/dam/scotiabank/corporate/quarterly-reports/2022/q3/Q322_Investor_Marketing_Presentation.pdf</t>
  </si>
  <si>
    <t>https://www.asmpt.com/site/assets/files/63202/q2_2023_investor_presentation_07_03.pdf</t>
  </si>
  <si>
    <t>https://www.investontario.ca/sites/default/files/2022-09/InvestOntario_AnnualReport_2021-22.pdf</t>
  </si>
  <si>
    <t>https://www.investontario.ca/sites/default/files/2022-09/InvestOntario_AnnualBusinessPlan_2022-27.pdf</t>
  </si>
  <si>
    <t>https://www.ofina.on.ca/pdf/IFS_FES23_en.pdf</t>
  </si>
  <si>
    <t>https://www.ofina.on.ca/pdf/IFS_Apr2022_en.pdf</t>
  </si>
  <si>
    <t>https://www.otpp.com/content/dam/otpp/documents/OTFT-Investor-Presentation-Website.pdf</t>
  </si>
  <si>
    <t>https://www.ofina.on.ca/pdf/IFS_Aug19_en.pdf</t>
  </si>
  <si>
    <t>https://www.ipsen.com/websites/ipsen_com_v2/wp-content/uploads/2023/08/11114914/Ipsen-investor-presentation-September-2023.pdf</t>
  </si>
  <si>
    <t>https://files.ontario.ca/tbs-2019-20-oiic-financial-statements-en-2020-09-23.pdf</t>
  </si>
  <si>
    <t>https://www.ofina.on.ca/pdf/IFS_Jan2020_en.pdf</t>
  </si>
  <si>
    <t>https://www.ontarioopportunitybonds.com/pdf/IFS_Sep19_en.pdf</t>
  </si>
  <si>
    <t>https://www.ontarioopportunitybonds.com/pdf/IFS_Aug19_en.pdf</t>
  </si>
  <si>
    <t>https://www.ontarioopportunitybonds.com/pdf/IFS_Feb2024_en.pdf</t>
  </si>
  <si>
    <t>https://www.ofina.on.ca/pdf/IFS_FES18_en.pdf</t>
  </si>
  <si>
    <t>https://www.ontarioopportunitybonds.com/pdf/IFS_Feb18_en.pdf</t>
  </si>
  <si>
    <t>https://www.ontarioopportunitybonds.ca/pdf/IFS_Sep19_en.pdf</t>
  </si>
  <si>
    <t>https://www.ontarioopportunitybonds.ca/pdf/IFS_Jan2020_en.pdf</t>
  </si>
  <si>
    <t>https://www.ontarioopportunitybonds.com/pdf/IFS_Feb19_en.pdf</t>
  </si>
  <si>
    <t>https://www.ofina.on.ca/pdf/IFS_Mar18_en.pdf</t>
  </si>
  <si>
    <t>https://www.ontarioopportunitybonds.com/pdf/IFS_Aug18_en.pdf</t>
  </si>
  <si>
    <t>https://www.ontarioopportunitybonds.ca/pdf/IFS_Aug19_en.pdf</t>
  </si>
  <si>
    <t>https://www.ontariofinancingauthority.ca/pdf/IFS_Jan2020_en.pdf</t>
  </si>
  <si>
    <t>https://www.ontariofinancingauthority.ca/pdf/IFS_Aug19_en.pdf</t>
  </si>
  <si>
    <t>http://www.lithiumonemetals.com/_resources/presentations/corporate-presentation.pdf?v=0.512</t>
  </si>
  <si>
    <t>https://www.ofina.on.ca/pdf/IFS_Feb19_en.pdf</t>
  </si>
  <si>
    <t>https://www.ontariofinancingauthority.ca/pdf/IFS_Sep19_en.pdf</t>
  </si>
  <si>
    <t>https://www.ontarioopportunitybonds.com/pdf/IFS_Mar18_en.pdf</t>
  </si>
  <si>
    <t>https://www.ontarioopportunitybonds.com/pdf/IFS_Feb23_en.pdf</t>
  </si>
  <si>
    <t>https://www.ontariofinancingauthority.ca/pdf/IFS_Aug2021_en.pdf</t>
  </si>
  <si>
    <t>https://www.lithiumonemetals.com/_resources/presentations/corporate-presentation.pdf?v=0.367</t>
  </si>
  <si>
    <t>https://www.canopygrowth.com/wp-content/uploads/2019/02/190221-Canopy-Growth-Corporation-Investor-Presentation_FINAL.pdf</t>
  </si>
  <si>
    <t>https://www.ontarioopportunitybonds.ca/pdf/IFS_Aug18_en.pdf</t>
  </si>
  <si>
    <t>https://www.ofina.on.ca/pdf/IFS_Apr17_en.pdf</t>
  </si>
  <si>
    <t>https://www.ontarioopportunitybonds.ca/pdf/IFS_Feb2024_en.pdf</t>
  </si>
  <si>
    <t>https://www.ontariofinancingauthority.ca/pdf/IFS_Aug18_en.pdf</t>
  </si>
  <si>
    <t>https://www.ofina.on.ca/pdf/IFS_Aug18_en.pdf</t>
  </si>
  <si>
    <t>https://www.ontariofinancingauthority.ca/pdf/IFS_FES18_en.pdf</t>
  </si>
  <si>
    <t>https://www.fortisinc.com/docs/default-source/investor-presentations/q1-2022-marketing-presentation_02-22-22.pdf?sfvrsn=ec5a7598_2</t>
  </si>
  <si>
    <t>https://www.ofina.on.ca/pdf/IFS_Aug2022_en.pdf</t>
  </si>
  <si>
    <t>https://www.ofina.on.ca/pdf/IFS_Sep19_en.pdf</t>
  </si>
  <si>
    <t>https://www.ontarioopportunitybonds.com/pdf/IFS_Mar2020_en.pdf</t>
  </si>
  <si>
    <t>https://www.ofina.on.ca/pdf/IFS_Feb2024_en.pdf</t>
  </si>
  <si>
    <t>https://www.ontarioopportunitybonds.com/pdf/IFS_FES18_en.pdf</t>
  </si>
  <si>
    <t>https://www.ofina.on.ca/pdf/IFS_Mar2021_en.pdf</t>
  </si>
  <si>
    <t>https://www.ontarioopportunitybonds.ca/pdf/IFS_Mar18_en.pdf</t>
  </si>
  <si>
    <t>https://www.ontariofinancingauthority.ca/pdf/IFS_Feb17_en.pdf</t>
  </si>
  <si>
    <t>https://s24.q4cdn.com/426028169/files/doc_downloads/2022/05/Invacare-Investor-Presentation-05.23.22.pdf</t>
  </si>
  <si>
    <t>https://cfsontario.ca/wp-content/uploads/2021/11/International-Students-Factsheets_2021_EN.pdf</t>
  </si>
  <si>
    <t>https://www.canadalife.com/content/dam/canadalife/documents/corporate/annual-reports/canada-life-2020-annual-report.pdf</t>
  </si>
  <si>
    <t>https://ontariofinancingauthority.ca/pdf/IFS_Mar2023_en.pdf</t>
  </si>
  <si>
    <t>https://www.ontarioopportunitybonds.ca/pdf/IFS_FES18_en.pdf</t>
  </si>
  <si>
    <t>https://www.ofina.on.ca/pdf/IFS_Feb18_en.pdf</t>
  </si>
  <si>
    <t>https://www.td.com/ca/en/asset-management/documents/investor/pdf/news-insight/return_of_capital_salestool_en.pdf</t>
  </si>
  <si>
    <t>https://www.ontarioopportunitybonds.ca/pdf/IFS_Mar2020_en.pdf</t>
  </si>
  <si>
    <t>https://www.ontariofinancingauthority.ca/pdf/IFS_Feb19_en.pdf</t>
  </si>
  <si>
    <t>https://www.officeontariendefinancement.ca/pdf/IFS_Aug19_en.pdf</t>
  </si>
  <si>
    <t>https://www.bce.ca/investors/financial-reporting/2020-Q4/2020-q4-presentation.pdf</t>
  </si>
  <si>
    <t>https://www.ontariofinancingauthority.ca/pdf/IFS_Mar18_en.pdf</t>
  </si>
  <si>
    <t>https://www.rbc.com/investor-relations/_assets-custom/pdf/2021q4speech.pdf</t>
  </si>
  <si>
    <t>https://www.ontarioopportunitybonds.ca/pdf/IFS_Feb23_en.pdf</t>
  </si>
  <si>
    <t>https://www.ontariofinancingauthority.ca/pdf/IFS_Feb2021_en.pdf</t>
  </si>
  <si>
    <t>https://www.opg.com/documents/2018-q4-opg-investor-call-presentation-mar-8-2019-pdf/</t>
  </si>
  <si>
    <t>https://s1.q4cdn.com/321139868/files/doc_presentations/2017/IFC-Investor-Presentation-(Aug-2017).pdf</t>
  </si>
  <si>
    <t>https://www.opg.com/documents/2021-q2-investor-call-presentation-august-2021/</t>
  </si>
  <si>
    <t>https://www.investontario.ca/sites/default/files/2022-09/InvestOntario_AnnualReport_2020-21.pdf</t>
  </si>
  <si>
    <t>https://www.ontariofinancingauthority.ca/pdf/IFS_Feb2024_en.pdf</t>
  </si>
  <si>
    <t>https://www.vmbl.ca/portal/documents/49798/2332708/BRB+Investor+Presentation+March+2019.pdf/2c202da2-31ba-4015-910d-9a31c92c49f1</t>
  </si>
  <si>
    <t>https://www.ontarioopportunitybonds.com/pdf/IFS_Aug2021_en.pdf</t>
  </si>
  <si>
    <t>https://www.ontarioopportunitybonds.ca/pdf/IFS_Apr19_en.pdf</t>
  </si>
  <si>
    <t>https://www.ontariofinancingauthority.ca/pdf/IFS_Aug2023_en.pdf</t>
  </si>
  <si>
    <t>https://thesimpleinvestor.com/wp-content/uploads/2021/08/SI-Kipps-Lane-1-bedroom.pdf</t>
  </si>
  <si>
    <t>https://www.ontarioopportunitybonds.com/pdf/IFS_Aug2020_en.pdf</t>
  </si>
  <si>
    <t>http://www.rbc.com/investorrelations/pdf/irdeck2016q4.pdf</t>
  </si>
  <si>
    <t>https://nai500.com/wp-content/uploads/2021/02/Canada-Nickel-Investor-Presentation-Jan-29-2021-ENCH.pdf</t>
  </si>
  <si>
    <t>https://www.ontariofinancingauthority.ca/pdf/IFS_Aug2020_en.pdf</t>
  </si>
  <si>
    <t>http://www.rbc.com/investorrelations/pdf/irdeck2018q3.pdf</t>
  </si>
  <si>
    <t>https://www.officeontariendefinancement.ca/pdf/IFS_Apr19_en.pdf</t>
  </si>
  <si>
    <t>https://www.ofina.on.ca/pdf/IFS_Feb2021_en.pdf</t>
  </si>
  <si>
    <t>https://www.ontarioopportunitybonds.com/pdf/IFS_Apr2022_en.pdf</t>
  </si>
  <si>
    <t>https://www.ontarioopportunitybonds.com/pdf/IFS_Mar2023_en.pdf</t>
  </si>
  <si>
    <t>https://investors.canadiansolar.com/static-files/4f42df4a-9708-49ca-9adf-3a0a58f7e26a</t>
  </si>
  <si>
    <t>https://s27.q4cdn.com/572064924/files/doc_financials/2021/q4/99a0d08d-4015-4a0a-a8fb-fe6ec66553c4.pdf</t>
  </si>
  <si>
    <t>http://www.ofina.on.ca/pdf/IFS_Aug17_en.pdf</t>
  </si>
  <si>
    <t>https://www.cpacanada.ca/-/media/site/business-and-accounting-resources/docs/20037-guide-to-accounting-standards-for-private-enterprises-chapter-45-financial-instruments-july-2016.pdf</t>
  </si>
  <si>
    <t>https://www.ofina.on.ca/pdf/IFS_Aug2023_en.pdf</t>
  </si>
  <si>
    <t>http://www.ofina.on.ca/pdf/IFS_Mar18_en.pdf</t>
  </si>
  <si>
    <t>https://www.ontariofinancingauthority.ca/pdf/IFS_Nov2020_en.pdf</t>
  </si>
  <si>
    <t>https://filecache.investorroom.com/mr5ir_eogresources2/281/EOG_1123.pdf</t>
  </si>
  <si>
    <t>https://www.ontarioopportunitybonds.com/pdf/IFS_Mar2021_en.pdf</t>
  </si>
  <si>
    <t>https://www.cipf.ca/docs/default-source/default-document-library/cipf-brochure---accessible-format---en.pdf?sfvrsn=918a13e_4</t>
  </si>
  <si>
    <t>http://www.ofina.on.ca/pdf/IFS_Apr17_en.pdf</t>
  </si>
  <si>
    <t>https://www.ofina.on.ca/pdf/IFS_FES17_en.pdf</t>
  </si>
  <si>
    <t>https://www.bennettjones.com/-/media/Files/BennettJones/Publications/Canadian-Guide-to-Private-Placement-of-Securities-ed2-Jan-2017.ashx</t>
  </si>
  <si>
    <t>https://www.canadalife.com/content/dam/canadalife/documents/corporate/annual-reports/canada-life-2022-annual-report.pdf</t>
  </si>
  <si>
    <t>https://www.grantthornton.ca/globalassets/1.-member-firms/canada/insights/pdfs/gt-19-387-real-estate-structuring-article---v4a.pdf</t>
  </si>
  <si>
    <t>https://www.ontariofinancingauthority.ca/pdf/IFS_Feb23_en.pdf</t>
  </si>
  <si>
    <t>https://www.enbridge.com/~/media/Enb/Documents/Investor-Relations/2023/2023_ENB_presentation_US_gas_utilities_acquisition_FINAL.pdf?rev=2f46826f47be4888b9d6feaa1c62b71f&amp;hash=D8F9B1D65E5B8723647880F693C488CD</t>
  </si>
  <si>
    <t>https://www.ireda.in/images/whatsnewpage/Investor-PPT-Q3-FY24.pdf</t>
  </si>
  <si>
    <t>https://carerx.ca/wp-content/uploads/2022/05/CareRx-Investor-Presentation-May-20-2022.pdf</t>
  </si>
  <si>
    <t>https://www.ofina.on.ca/pdf/IFS_Aug2021_en.pdf</t>
  </si>
  <si>
    <t>https://www.ontarioopportunitybonds.com/pdf/IFS_Aug2022_en.pdf</t>
  </si>
  <si>
    <t>https://www.ontarioopportunitybonds.ca/pdf/IFS_Feb22_en.pdf</t>
  </si>
  <si>
    <t>https://www.investontario.ca/sites/default/files/2023-08/InvestOntario_FinancialStatements_2022-23.pdf</t>
  </si>
  <si>
    <t>https://www.ontarioopportunitybonds.ca/pdf/IFS_Aug2021_en.pdf</t>
  </si>
  <si>
    <t>https://www.torontohydro.com/documents/20143/35823854/fourth-quarter-financial-results-2021.pdf</t>
  </si>
  <si>
    <t>https://www.ontarioopportunitybonds.ca/pdf/IFS_Aug2020_en.pdf</t>
  </si>
  <si>
    <t>https://faircanada.ca/wp-content/uploads/2020/05/Retail-Investor-2019-Agenda-FINAL.pdf</t>
  </si>
  <si>
    <t>https://www.ontariofinancingauthority.ca/pdf/IFS_Aug2022_en.pdf</t>
  </si>
  <si>
    <t>https://www.ontarioopportunitybonds.ca/pdf/IFS_Aug2023_en.pdf</t>
  </si>
  <si>
    <t>https://www.ontarioopportunitybonds.ca/pdf/IFS_Nov2020_en.pdf</t>
  </si>
  <si>
    <t>https://s27.q4cdn.com/572064924/files/doc_financials/2020/q4/Press-Release-Q4-2020.pdf</t>
  </si>
  <si>
    <t>https://www.ontarioopportunitybonds.com/pdf/IFS_Aug2023_en.pdf</t>
  </si>
  <si>
    <t>https://www.pgo.ca/uploaded/files/PGO-Overview-NI-43-101-2020.pdf</t>
  </si>
  <si>
    <t>https://carerx.ca/wp-content/uploads/2022/05/CareRx-Investor-Presentation-May-2022.pdf</t>
  </si>
  <si>
    <t>https://www.ontariofinancingauthority.ca/pdf/IFS_FES23_en.pdf</t>
  </si>
  <si>
    <t>https://www.bmo.com/ir/qtrinfo/1/2021-q2/Q221InvestorPresentation.pdf</t>
  </si>
  <si>
    <t>https://www.excocorp.com/wp-content/uploads/2021/07/FINAL-Investor-Presentation-July-2021.pdf</t>
  </si>
  <si>
    <t>http://ontarioopportunitybonds.com/pdf/IFS_Feb22_en.pdf</t>
  </si>
  <si>
    <t>https://www.ontarioopportunitybonds.ca/pdf/IFS_Mar2021_en.pdf</t>
  </si>
  <si>
    <t>https://www.ofina.on.ca/pdf/IFS_Aug2020_en.pdf</t>
  </si>
  <si>
    <t>https://www.transcat.ca/media/pdf/20200806-TRNS-Investor-Presentation-FINAL.pdf</t>
  </si>
  <si>
    <t>https://www.ioneer.com/wp-content/uploads/2023/01/Ioneer-Investor-Presentation-23Jan-web.pdf</t>
  </si>
  <si>
    <t>https://www.ontarioopportunitybonds.ca/pdf/IFS_FES23_en.pdf</t>
  </si>
  <si>
    <t>https://www.ipsen.com/websites/ipsen_com_v2/wp-content/uploads/2023/07/27102210/H1-2023-Results-presentation.pdf</t>
  </si>
  <si>
    <t>https://www.ofina.on.ca/pdf/IFS_Nov2020_en.pdf</t>
  </si>
  <si>
    <t>https://www.ontarioopportunitybonds.com/pdf/IFS_Feb22_en.pdf</t>
  </si>
  <si>
    <t>https://www.ontariofinancingauthority.ca/pdf/IFS_Mar2021_en.pdf</t>
  </si>
  <si>
    <t>https://s26.q4cdn.com/317237604/files/doc_downloads/legacy_docs/timhortons/Strategic-Growth-Catalysts-and-Financial-Outlook-at-Investor-Conference.pdf</t>
  </si>
  <si>
    <t>http://www.rbc.com/investorrelations/pdf/irdeck2016q2.pdf</t>
  </si>
  <si>
    <t>https://faircanada.ca/wp-content/uploads/2021/03/29040_0620-FAIR-Canada-Signed-Financial-Statements-002.pdf</t>
  </si>
  <si>
    <t>https://s29.q4cdn.com/435878511/files/doc_financials/2022/q1/1Q22-Earnings-Slides_Master-_-Final.pdf</t>
  </si>
  <si>
    <t>https://www.ofina.on.ca/pdf/presentation_budget_2022_en.pdf</t>
  </si>
  <si>
    <t>https://www.publications.gov.on.ca/store/20170501121/Free_Download_Files/300779.pdf</t>
  </si>
  <si>
    <t>https://peipartnershipforgrowth.ca/wp-content/uploads/2020/10/PFG-2021-2026-Economic-Action-Plan-Public-Consultation-Document-Oct-9-2020_FINAL-ENGLISH.pdf</t>
  </si>
  <si>
    <t>https://www.princeedwardisland.ca/sites/default/files/publications/asr_2020_0.pdf</t>
  </si>
  <si>
    <t>https://www.princeedwardisland.ca/sites/default/files/publications/web_asr.pdf</t>
  </si>
  <si>
    <t>https://www.princeedwardisland.ca/sites/default/files/publications/asr_2019.pdf</t>
  </si>
  <si>
    <t>https://www.princeedwardisland.ca/sites/default/files/publications/web_volume_1_2021-2022_pa.pdf</t>
  </si>
  <si>
    <t>https://www.princeedwardisland.ca/sites/default/files/publications/budgetpapereconomyweb.pdf</t>
  </si>
  <si>
    <t>https://www.princeedwardisland.ca/sites/default/files/embedded_images/2024-25_pre-budget_consultation_presentation_0.pdf</t>
  </si>
  <si>
    <t>https://www.assembly.pe.ca/sites/www.assembly.pe.ca/files/OAG Documents/AG Press Release (Feb) on 2022 annual report.pdf</t>
  </si>
  <si>
    <t>https://www.tiapei.pe.ca/wp-content/uploads/2019/04/Tour-Guide-Refresher-Presentation.pdf</t>
  </si>
  <si>
    <t>https://publications.gc.ca/collections/collection_2017/pc/R64-470-2017-eng.pdf</t>
  </si>
  <si>
    <t>https://irac.pe.ca/wp-content/uploads/Exhibit-E-9d-Appendix-A-2022-2025-EEC-Plan-for-PEI-Energy-Corp-REVISED-April-14-2022.pdf</t>
  </si>
  <si>
    <t>https://parks.berkeley.edu/sites/parks.berkeley.edu/files/Prince Edward Island National Park of Canada Management Plan 2017 - Prince Edward Island National Park.pdf</t>
  </si>
  <si>
    <t>http://www.gov.pe.ca/forms/pdf/1863.pdf</t>
  </si>
  <si>
    <t>https://assets.ey.com/content/dam/ey-sites/ey-com/en_ca/topics/tax/tax-calculators/2023/ey-tax-rates-prince-edward-island-2023-01-15-v1.pdf</t>
  </si>
  <si>
    <t>https://www.princeedwardisland.ca/sites/default/files/publications/stc_pop_projections.pdf</t>
  </si>
  <si>
    <t>https://legalinfopei.ca/wp-content/uploads/2020/08/Incorporation-of-for-profit-companies-in-PEI.pdf</t>
  </si>
  <si>
    <t>https://assets.ey.com/content/dam/ey-sites/ey-com/en_ca/topics/tax/tax-calculators/2022/ey-tax-rates-prince-edward-island-2022-12-01-v1.pdf</t>
  </si>
  <si>
    <t>https://www.princeedwardisland.ca/sites/default/files/legislation/r-13-11-_residential_tenancy_act.pdf</t>
  </si>
  <si>
    <t>https://www.rickhansen.com/sites/default/files/downloads/sch-35706-education-prioritiespeien.pdf</t>
  </si>
  <si>
    <t>https://www.princeedwardisland.ca/sites/default/files/publications/royal_gazette/rg_issue_46-november_13_2021_complete.pdf</t>
  </si>
  <si>
    <t>https://childcarecanada.org/sites/default/files/ECEC2016-PE.pdf</t>
  </si>
  <si>
    <t>http://www.gov.pe.ca/photos/original/eecd_POSInt1516.pdf</t>
  </si>
  <si>
    <t>https://childcarecanada.org/sites/default/files/ECEC-Canada-2019-Prince-Edward-Island.pdf</t>
  </si>
  <si>
    <t>https://www.princeedwardisland.ca/sites/default/files/publications/business_guide_1.pdf</t>
  </si>
  <si>
    <t>http://www.gov.pe.ca/photos/original/dev_canpeiagree.pdf</t>
  </si>
  <si>
    <t>https://www.princeedwardisland.ca/sites/default/files/publications/pt_pop_rep_1.pdf</t>
  </si>
  <si>
    <t>https://www.princeedwardisland.ca/sites/default/files/publications/royal_gazette/rg_issue_52-december_25_2021_complete.pdf</t>
  </si>
  <si>
    <t>https://www.princeedwardisland.ca/sites/default/files/publications/royal_gazette/rg_issue_2-january_14_2023.pdf</t>
  </si>
  <si>
    <t>https://www.princeedwardisland.ca/sites/default/files/publications/pei_pnp_express_entry_guide.pdf</t>
  </si>
  <si>
    <t>https://www.princeedwardisland.ca/sites/default/files/publications/plastics-presentation_to_eac-06-06-2018.pdf</t>
  </si>
  <si>
    <t>https://www.princeedwardisland.ca/sites/default/files/legislation/f-15-01-freedom_of_information_and_protection_of_privacy_act.pdf</t>
  </si>
  <si>
    <t>https://www.princeedwardisland.ca/sites/default/files/publications/royal_gazette/rg_issue_10-march_6_2021_complete.pdf</t>
  </si>
  <si>
    <t>https://assets.ey.com/content/dam/ey-sites/ey-com/en_ca/topics/tax/tax-calculators/2023/ey-tax-rates-prince-edward-island-2023-06-01-v1.pdf</t>
  </si>
  <si>
    <t>https://www.researchgate.net/profile/Susan-Tighe/publication/228715408_Evaluation_of_Work_Zone_Strategies_and_User_Delay_Costs_Associated_with_Strategies_and_Treatments/links/0f31753a3156c766bf000000/Evaluation-of-Work-Zone-Strategies-and-User-Delay-Costs-Associated-with-Strategies-and-Treatments.pdf</t>
  </si>
  <si>
    <t>https://www.princeedwardisland.ca/sites/default/files/publications/royal_gazette/rg_issue_24-june_11_2022_complete.pdf</t>
  </si>
  <si>
    <t>http://www.gov.pe.ca/photos/original/tc_cradledeng.pdf</t>
  </si>
  <si>
    <t>https://www.canada.ca/content/dam/ircc/migration/ircc/english/games/pin-the-symbol-on-the-province/documents/fact-sheet-prince-edward-island.en.pdf</t>
  </si>
  <si>
    <t>https://www.princeedwardisland.ca/sites/default/files/publications/af_potato_econ_impact_study.pdf</t>
  </si>
  <si>
    <t>https://www.princeedwardisland.ca/sites/default/files/legislation/l-05-lands_protection_act_p.e.i.pdf</t>
  </si>
  <si>
    <t>https://www.princeedwardisland.ca/sites/default/files/publications/senior_guide_update_september_2023.pdf</t>
  </si>
  <si>
    <t>https://publications.gc.ca/collections/collection_2016/aac-aafc/A22-12229-2014-eng.pdf</t>
  </si>
  <si>
    <t>https://www.princeedwardisland.ca/sites/default/files/legislation/P-16-Powers Of Attorney Act.pdf</t>
  </si>
  <si>
    <t>https://www.princeedwardisland.ca/sites/default/files/publications/eelc_his621b_oldstock.pdf</t>
  </si>
  <si>
    <t>https://www.princeedwardisland.ca/sites/default/files/legislation/s-07-statute_of_limitations.pdf</t>
  </si>
  <si>
    <t>http://www.gov.pe.ca/photos/original/cle_sshores.pdf</t>
  </si>
  <si>
    <t>https://www.princeedwardisland.ca/sites/default/files/legislation/h-01-41-health_information_act.pdf</t>
  </si>
  <si>
    <t>https://www.princeedwardisland.ca/sites/default/files/publications/2021_census_reports.pdf</t>
  </si>
  <si>
    <t>https://www.princeedwardisland.ca/sites/default/files/publications/pei_energystrategymarch_2017_web.pdf</t>
  </si>
  <si>
    <t>https://files.upei.ca/medicine/upei_presentation_faculty_of_medicine_town_halls_20220527.pdf</t>
  </si>
  <si>
    <t>https://www.princeedwardisland.ca/sites/default/files/publications/royal_gazette/rg_issue_21-may_21_2022_complete.pdf</t>
  </si>
  <si>
    <t>https://www.princeedwardisland.ca/sites/default/files/legislation/H&amp;05-03-Highway Traffic Act Commercial Driver, Carrier and Audit Review Systems Regulations.pdf</t>
  </si>
  <si>
    <t>https://www.canada.ca/content/dam/cra-arc/migration/cra-arc/tx/bsnss/tpcs/pyrll/t4032/2021/t4032-pe-1-21eng.pdf</t>
  </si>
  <si>
    <t>https://www.princeedwardisland.ca/sites/default/files/publications/municipal_map.pdf</t>
  </si>
  <si>
    <t>http://www.gov.pe.ca/photos/original/wi_notablepeopl.pdf</t>
  </si>
  <si>
    <t>https://www.princeedwardisland.ca/sites/default/files/publications/workforce_application_guide_v3.pdf</t>
  </si>
  <si>
    <t>http://www.gov.pe.ca/forms/pdf/2684.pdf</t>
  </si>
  <si>
    <t>https://www.jstor.org/stable/41501737</t>
  </si>
  <si>
    <t>https://www.peihrtoolkit.ca/wp-content/uploads/2019/05/Guide-to-Hiring-Foreign-Workers.pdf</t>
  </si>
  <si>
    <t>https://www.princeedwardisland.ca/sites/default/files/legislation/s-09-2-supports_for_persons_with_disabilities_act.pdf</t>
  </si>
  <si>
    <t>https://www.princeedwardisland.ca/sites/default/files/publications/royal_gazette/rg_issue_23-june_5_2021_complete.pdf</t>
  </si>
  <si>
    <t>http://files.lib.byu.edu/family-history-library/research-outlines/Canada/PrinceEdwardIsland.pdf</t>
  </si>
  <si>
    <t>https://www.princepipes.com/pdf/Prince-Pipes-Q1-FY22_Investor-Presentation5821.pdf</t>
  </si>
  <si>
    <t>https://www.princeedwardisland.ca/sites/default/files/publications/pei_woodland_plants.pdf</t>
  </si>
  <si>
    <t>https://www.surreylibraries.ca/sites/default/files/PEIProvincialGuide.pdf</t>
  </si>
  <si>
    <t>https://www.princeedwardisland.ca/sites/default/files/legislation/o-1-01-occupational_health_and_safety_act.pdf</t>
  </si>
  <si>
    <t>https://www.princeedwardisland.ca/sites/default/files/publications/2014_pei_birdchecklist-english.pdf</t>
  </si>
  <si>
    <t>https://journals.lib.unb.ca/index.php/ag/article/download/1668/2034/3276</t>
  </si>
  <si>
    <t>https://www.princeedwardisland.ca/sites/default/files/publications/royal_gazette/rg_issue_11-march_12_2022_complete.pdf</t>
  </si>
  <si>
    <t>https://www.princeedwardisland.ca/sites/default/files/publications/pt_pop_proj.pdf</t>
  </si>
  <si>
    <t>https://www.princeedwardisland.ca/sites/default/files/publications/guide_to_employment_standards_2.pdf</t>
  </si>
  <si>
    <t>https://www.princeedwardisland.ca/sites/default/files/publications/royal_gazette/rg_issue_3-january_21_2023_online_complete.pdf</t>
  </si>
  <si>
    <t>http://www.gov.pe.ca/forms/pdf/2258.pdf</t>
  </si>
  <si>
    <t>https://www.samandfuzzy.com/portfolio/knowitalls.pdf</t>
  </si>
  <si>
    <t>https://www.princeedwardisland.ca/sites/default/files/legislation/P&amp;30-1-2-Public Health Act Food Premises Regulations.pdf</t>
  </si>
  <si>
    <t>http://www.gov.pe.ca/photos/original/eecd_senhighpos.pdf</t>
  </si>
  <si>
    <t>http://conf.tac-atc.ca/english/resourcecentre/readingroom/conference/conf2006/docs/s008/Nima.pdf</t>
  </si>
  <si>
    <t>http://www.gov.pe.ca/photos/original/hss_e_adopt_pei.pdf</t>
  </si>
  <si>
    <t>https://www.princeedwardisland.ca/sites/default/files/publications/how_is_poverty_measured_poverty_reduction_backgrounder_may_2018.pdf</t>
  </si>
  <si>
    <t>https://www.atlantictours.com/guides/best-of-prince-edward-island-self-drive/best-of-prince-edward-island-self-drive-tour-details.pdf</t>
  </si>
  <si>
    <t>https://www.princeedwardisland.ca/sites/default/files/publications/af_guidelines_for_manure_management_0.pdf</t>
  </si>
  <si>
    <t>http://www.gov.pe.ca/photos/original/eecd_SnrPOS1415.pdf</t>
  </si>
  <si>
    <t>https://www.princeedwardisland.ca/sites/default/files/publications/royal_gazette/rg_issue_17-april_24_2021_complete.pdf</t>
  </si>
  <si>
    <t>https://www.peipspp.ca/sites/www.peipspp.ca/files/td1pe-fill-23e.pdf</t>
  </si>
  <si>
    <t>https://www.princeedwardisland.ca/sites/default/files/legislation/w-07-1-workers_compensation_act.pdf</t>
  </si>
  <si>
    <t>https://publications.gc.ca/collections/Collection/CH44-112-2005E.pdf</t>
  </si>
  <si>
    <t>http://www.gov.pe.ca/photos/original/ed_ESLR_08.pdf</t>
  </si>
  <si>
    <t>https://www.princeedwardisland.ca/sites/default/files/forms/application_for_a_pei_birth_record.pdf</t>
  </si>
  <si>
    <t>https://www.princeedwardisland.ca/sites/default/files/legislation/e-05-01-emancipation_day_proclamation_act.pdf</t>
  </si>
  <si>
    <t>https://legalinfopei.ca/wp-content/uploads/2020/08/Wills-Information-for-Executors_PLA3.pdf</t>
  </si>
  <si>
    <t>https://quaker.ca/wp-content/uploads/2017/04/History-of-Quakers-in-Atlantic-Canada.pdf</t>
  </si>
  <si>
    <t>https://www.princeedwardisland.ca/sites/default/files/forms/peiw-02_workforce_job_offer_form.pdf</t>
  </si>
  <si>
    <t>https://www.princeedwardisland.ca/sites/default/files/publications/cipf_approval_order_pei_november_24_2022.pdf</t>
  </si>
  <si>
    <t>https://www.princeedwardisland.ca/sites/default/files/legislation/p-21-probate_act.pdf</t>
  </si>
  <si>
    <t>http://www.gov.pe.ca/photos/original/AFA_EnCA13-18A.pdf</t>
  </si>
  <si>
    <t>https://www.princeedwardisland.ca/sites/default/files/publications/biomass_heat_on_prince_edward_island.pdf</t>
  </si>
  <si>
    <t>http://www.gov.pe.ca/photos/original/WI_PEIPotatoes.pdf</t>
  </si>
  <si>
    <t>https://www.princeedwardisland.ca/sites/default/files/publications/physician_-_gp_pathway_to_licensure_updated_november2017.pdf</t>
  </si>
  <si>
    <t>https://www.princeedwardisland.ca/sites/default/files/publications/royal_gazette/rg_issue_43-october_22_2022_complete.pdf</t>
  </si>
  <si>
    <t>https://www.princeedwardisland.ca/sites/default/files/legislation/l-01-labour_act.pdf</t>
  </si>
  <si>
    <t>https://www.princeedwardisland.ca/sites/default/files/legislation/h05-32-highway_traffic_act_traffic_signs_regulations.pdf</t>
  </si>
  <si>
    <t>https://natural-resources.canada.ca/sites/www.nrcan.gc.ca/files/earthsciences/pdf/mun/pdf/13-0647-Charlottetown_e.pdf</t>
  </si>
  <si>
    <t>http://www.gov.pe.ca/photos/original/ICSP.pdf</t>
  </si>
  <si>
    <t>https://www.princeedwardisland.ca/sites/default/files/publications/royal_gazette/rg_issue_46-november_12_2022_complete.pdf</t>
  </si>
  <si>
    <t>https://www.princeedwardisland.ca/sites/default/files/publications/fin_cpi.pdf</t>
  </si>
  <si>
    <t>https://www.skatecanadapei.ca/sites/files/2023 StarSkate Announcement Final .pdf</t>
  </si>
  <si>
    <t>https://www.princeedwardisland.ca/sites/default/files/legislation/c-05-1-child_protection_act.pdf</t>
  </si>
  <si>
    <t>https://www.jstor.org/stable/30303061</t>
  </si>
  <si>
    <t>https://www.princeedwardisland.ca/sites/default/files/publications/pt_pop_rep_0.pdf</t>
  </si>
  <si>
    <t>https://www.princeedwardisland.ca/sites/default/files/publications/foreign_qualification_recognition.pdf</t>
  </si>
  <si>
    <t>https://atlanticbooks.ca/wp-content/uploads/2021/02/Excerpt_Mammals-of-PEI-1.pdf</t>
  </si>
  <si>
    <t>http://www.gov.pe.ca/photos/original/FARD_SFGuide.pdf</t>
  </si>
  <si>
    <t>https://cfha.info/journal73p80.pdf</t>
  </si>
  <si>
    <t>http://www.gov.pe.ca/photos/original/k_doc.pdf</t>
  </si>
  <si>
    <t>https://constitutionalconventions.ca/wp-content/uploads/2021/01/1873-Prince-Edward-Island-Terms-of-Union.pdf</t>
  </si>
  <si>
    <t>https://www.princeedwardisland.ca/sites/default/files/publications/national_building_code_plain_language_guide.pdf</t>
  </si>
  <si>
    <t>https://www.princeedwardisland.ca/sites/default/files/legislation/e-06-2-employment_standards_act.pdf</t>
  </si>
  <si>
    <t>https://www.princeedwardisland.ca/sites/default/files/publications/workforce_application_guide_aug_18_2020.pdf</t>
  </si>
  <si>
    <t>https://www.princeedwardisland.ca/sites/default/files/publications/royal_gazette/rg_issue_30-july_23_2022_complete.pdf</t>
  </si>
  <si>
    <t>https://legalinfopei.ca/wp-content/uploads/2020/10/Buying-Property-in-PEI_GEN5.pdf</t>
  </si>
  <si>
    <t>https://www.caut.ca/sites/default/files/caut-guide-to-acknowledging-first-peoples-and-traditional-territory-2017-09.pdf</t>
  </si>
  <si>
    <t>http://islandstudies.com/files/2014/05/THE-GEOGRAPHY-OF-GOVERNANCE.pdf</t>
  </si>
  <si>
    <t>https://www.princeedwardisland.ca/sites/default/files/legislation/a-13-1-_applied_science_and_engineering_technicians_and_technologists_act.pdf</t>
  </si>
  <si>
    <t>https://www.princeedwardisland.ca/sites/default/files/legislation/F-14-1-Franchises Act.pdf</t>
  </si>
  <si>
    <t>https://files.upei.ca/policy/international_student_fee_policy_admregint0001.pdf</t>
  </si>
  <si>
    <t>https://www150.statcan.gc.ca/n1/pub/96-325-x/2021001/article/00002-eng.pdf</t>
  </si>
  <si>
    <t>https://www.princeedwardisland.ca/sites/default/files/legislation/T-7-1-Trust And Fiduciary Companies Act.pdf</t>
  </si>
  <si>
    <t>https://www.princeedwardisland.ca/sites/default/files/legislation/m-12.1-municipal_government_act.pdf</t>
  </si>
  <si>
    <t>https://climateatlas.ca/sites/default/files/cityreports/Charlottetown-EN.pdf</t>
  </si>
  <si>
    <t>https://www.princeedwardisland.ca/sites/default/files/legislation/b-06-01-business_corporations_act.pdf</t>
  </si>
  <si>
    <t>http://www.gov.pe.ca/photos/original/population_bkg.pdf</t>
  </si>
  <si>
    <t>https://www.princeedwardisland.ca/sites/default/files/legislation/r10-1-07-regulated_health_professions_act_pharmacist_and_pharmacy_technician_regulations.pdf</t>
  </si>
  <si>
    <t>https://www.princeedwardisland.ca/sites/default/files/publications/af_agri_exports.pdf</t>
  </si>
  <si>
    <t>https://s1.q4cdn.com/130404765/files/Investor-Presentation-April-2022-HQ.pdf</t>
  </si>
  <si>
    <t>https://www.princeedwardisland.ca/sites/default/files/publications/2021_fall_capital_estimates.pdf</t>
  </si>
  <si>
    <t>https://www.skatecanadapei.ca/sites/files/Announcement_2023_PEI_STAR_1-4_FALL_COMPETITION.pdf</t>
  </si>
  <si>
    <t>https://www.princeedwardisland.ca/sites/default/files/publications/pei_famous_5.pdf</t>
  </si>
  <si>
    <t>http://www.gov.pe.ca/photos/original/civil_appeal.pdf</t>
  </si>
  <si>
    <t>https://psc.gpei.ca/sites/psc.gpei.ca/files/Remote Work Guide 2021.pdf</t>
  </si>
  <si>
    <t>https://www.princeedwardisland.ca/sites/default/files/publications/prince_edward_island_coastal_property_guide.pdf</t>
  </si>
  <si>
    <t>https://www.princeedwardisland.ca/sites/default/files/legislation/h05-13-highway_traffic_act_demerit_point_system_regulations.pdf</t>
  </si>
  <si>
    <t>https://www.princeedwardisland.ca/sites/default/files/publications/ihsrcsi08h.pdf</t>
  </si>
  <si>
    <t>https://www.princepipes.com/pdf/fy2022-q4-investor-presentation.pdf</t>
  </si>
  <si>
    <t>http://www.gov.pe.ca/photos/original/tou_railhistory.pdf</t>
  </si>
  <si>
    <t>https://www.princeedwardisland.ca/sites/default/files/legislation/e-09-environmental_protection_act.pdf</t>
  </si>
  <si>
    <t>https://www.princeedwardisland.ca/sites/default/files/publications/proactive_loan_disclosure_-_loans_over_100k.pdf</t>
  </si>
  <si>
    <t>https://islandstudies.com/files/2014/07/GAELIC-IN-PRINCE-EDWARD-ISLAND.pdf</t>
  </si>
  <si>
    <t>https://www.gov.za/sites/default/files/gcis_document/201505/act-43-1948.pdf</t>
  </si>
  <si>
    <t>https://publications.gc.ca/collections/collection_2013/arc-cra/Rv12-5-154-2013-eng.pdf</t>
  </si>
  <si>
    <t>https://www.biocon.com/docs/Biocon-Q4-FY22-Investor-Presentation-220428.pdf</t>
  </si>
  <si>
    <t>https://www.princeedwardisland.ca/sites/default/files/publications/types_of_pei_license_plates.pdf</t>
  </si>
  <si>
    <t>https://www.princeedwardisland.ca/sites/default/files/publications/pei_workforce_application_guide.pdf</t>
  </si>
  <si>
    <t>https://uccrnna.org/wp-content/uploads/2017/06/2008_Prince-Edward-Island_A-Strategy-for-Reducing-the-Impacts-of-Global-Warming.pdf</t>
  </si>
  <si>
    <t>https://www.princeedwardisland.ca/sites/default/files/legislation/b05-1-1-building_code_act_building_code_regulations.pdf</t>
  </si>
  <si>
    <t>https://www.princeedwardisland.ca/sites/default/files/legislation/p-31-01-public_interest_disclosure_and_whistleblower_protection_act.pdf</t>
  </si>
  <si>
    <t>https://www.princeedwardisland.ca/sites/default/files/legislation/e-14-extra-provincial_corporations_registration_act_1.pdf</t>
  </si>
  <si>
    <t>https://www.uvic.ca/research/centres/cisur/assets/docs/report-cape-pe-en.pdf</t>
  </si>
  <si>
    <t>https://www.princeedwardisland.ca/sites/default/files/forms/peiw-03_workforce_use_of_representative_form.pdf</t>
  </si>
  <si>
    <t>https://fcaa.gov.sk.ca/public/CKeditorUpload/Securities/MoU/mou_mfda_ipc_january_1_2021.pdf</t>
  </si>
  <si>
    <t>https://bam.brookfield.com/sites/brookfield-bam/files/BAM-IR-Master/Presentations/2023 Q3 BAM Investor Presentation.pdf</t>
  </si>
  <si>
    <t>https://www.assetmanagement.hsbc.com/-/media/files/attachments/common/resource-documents/global-voting-guidelines-en.pdf</t>
  </si>
  <si>
    <t>https://www.princeedwardisland.ca/sites/default/files/publications/directory_2020.pdf</t>
  </si>
  <si>
    <t>https://s27.q4cdn.com/788244549/files/doc_financials/2021/sr/2021-IC-PR_vFINAL.pdf</t>
  </si>
  <si>
    <t>https://peiwater.files.wordpress.com/2020/10/presentation-to-the-prince-edward-island-legislative-committee-on-natural-resources-and-sustainability-by-the-coalition-for-the-protection-of-pei-water.pdf</t>
  </si>
  <si>
    <t>https://www.dffe.gov.za/sites/default/files/docs/princeedward_islands_managementplan.pdf</t>
  </si>
  <si>
    <t>https://archivists.ca/resources/Documents/Conference Material/ACA 2023 PEI/2023 ACA Belonging Call for Submissions_FINAL.pdf</t>
  </si>
  <si>
    <t>https://cdn.dal.ca/content/dam/dalhousie/pdf/faculty/faculty-health-professions/occupational-therapy/Townsend CV February 2017.pdf</t>
  </si>
  <si>
    <t>https://www.princeedwardisland.ca/sites/default/files/legislation/e09-10-environmental_protection_act_materials_stewardship_and_recycling_regulations.pdf</t>
  </si>
  <si>
    <t>https://files.upei.ca/studyabroad/international_student_guide.pdf</t>
  </si>
  <si>
    <t>https://www.princeedwardisland.ca/sites/default/files/legislation/I&amp;04-1-Insurance Act Automobile Insurance Fault Determination Regulations.pdf</t>
  </si>
  <si>
    <t>https://www.princeedwardisland.ca/sites/default/files/legislation/c-14-companies_act.pdf</t>
  </si>
  <si>
    <t>https://www.princeedwardisland.ca/sites/default/files/legislation/w-04-1-wildlife_conservation_act.pdf</t>
  </si>
  <si>
    <t>https://ir.take2games.com/static-files/23d9f00c-d7e7-4992-b16d-84e67dc58622</t>
  </si>
  <si>
    <t>https://www.princeedwardisland.ca/sites/default/files/legislation/h-05-highway_traffic_act.pdf</t>
  </si>
  <si>
    <t>https://www.smu.ca/webfiles/PEI.pdf</t>
  </si>
  <si>
    <t>https://s27.q4cdn.com/749715820/files/doc_financials/2021/q4/Q4'21-Investor-Presentation.pdf</t>
  </si>
  <si>
    <t>https://www.princeedwardisland.ca/sites/default/files/services/ipeinewbuscheck.pdf</t>
  </si>
  <si>
    <t>https://www.princeedwardisland.ca/sites/default/files/publications/importance_of_sand_dunes_on_pei.pdf</t>
  </si>
  <si>
    <t>https://www.princepipes.com/pdf/Prince-Pipes-Q3-FY24-Investor-Presentation.pdf</t>
  </si>
  <si>
    <t>http://www.gov.pe.ca/photos/original/cle_FSN.pdf</t>
  </si>
  <si>
    <t>http://www.gov.pe.ca/photos/original/eecd_physed10.pdf</t>
  </si>
  <si>
    <t>https://cwrp.ca/sites/default/files/publications/en/PEIchildwelfaresystem61E.pdf</t>
  </si>
  <si>
    <t>http://www.gov.pe.ca/photos/original/WI_KBirds1.pdf</t>
  </si>
  <si>
    <t>http://www.gov.pe.ca/forms/pdf/2887.pdf</t>
  </si>
  <si>
    <t>https://www.princepipes.com/pdf/earnings-presentation-2021-q3.pdf</t>
  </si>
  <si>
    <t>https://www.princeedwardisland.ca/sites/default/files/publications/employer_designation_guidelines.pdf</t>
  </si>
  <si>
    <t>http://www.gov.pe.ca/photos/original/elj_civilappeal.pdf</t>
  </si>
  <si>
    <t>https://cms-assets.bajajfinserv.in/is/content/bajajfinance/q3-fy23-ippdf?scl=1&amp;fmt=pdf</t>
  </si>
  <si>
    <t>https://www.princeedwardisland.ca/sites/default/files/legislation/w01-1-1-water_act_sewage_disposal_systems_regulations.pdf</t>
  </si>
  <si>
    <t>https://www.princeedwardisland.ca/sites/default/files/legislation/M-04-Mechanics’ Lien Act.pdf</t>
  </si>
  <si>
    <t>https://www.princeedwardisland.ca/sites/default/files/legislation/f-14-forest_management_act.pdf</t>
  </si>
  <si>
    <t>https://filecache.investorroom.com/mr5ircnw_aircanada/411/Q4 2022 Air Canada News Release - English.pdf</t>
  </si>
  <si>
    <t>https://www.princeedwardisland.ca/sites/default/files/legislation/L&amp;17-2-Lotteries Commission Act Gaming Centers Control Regulations.pdf</t>
  </si>
  <si>
    <t>https://www.finances.gouv.qc.ca/documents/RI/en/Quebec_Economy_and_Public_Finances_September_2023_v2.pdf</t>
  </si>
  <si>
    <t>https://www.quebecor.com/documents/20143/49387/May+-+June+2021+Videotron+Investor+Education+Presentation.pdf/72eaa2f3-1840-8ee4-36b8-553ef5280f44?t=1622469870666</t>
  </si>
  <si>
    <t>https://quebecnickel.com/wp-content/uploads/2023/08/Quebec-Nickel-Website-Presentation-v.22.pdf</t>
  </si>
  <si>
    <t>https://quebecpegmatite.com/wp-content/uploads/2023/08/QP_Investor_Presentation_FINAL.pdf</t>
  </si>
  <si>
    <t>https://assets-global.website-files.com/5da4a6db96a90c56ae7991c7/63f37973dff264d38990357d_Investor Presentation - Half Year Ended 31 December 2022.pdf</t>
  </si>
  <si>
    <t>https://quebecpegmatite.com/wp-content/uploads/2023/07/QP_Investor_Presentation_071723.pdf</t>
  </si>
  <si>
    <t>https://secureservercdn.net/198.71.233.86/rxu.d3d.mwp.accessdomain.com/wp-content/uploads/2022/04/Quebec-Nickel-Investor-Presentation-April-2022-2.pdf</t>
  </si>
  <si>
    <t>https://www.aircanada.com/content/dam/aircanada/portal/documents/PDF/en/quarterly-result/2021/2021_q3_release.pdf</t>
  </si>
  <si>
    <t>https://www.hydroquebec.com/data/documents-donnees/pdf/annual-report-2022-hydro-quebec.pdf?v=20230221&amp;ref=scopeofwork.net</t>
  </si>
  <si>
    <t>https://lomiko.com/wp-content/uploads/2023/12/Lomiko-Investor-Presentation-AGM.pdf</t>
  </si>
  <si>
    <t>https://s28.q4cdn.com/688145741/files/doc_presentation/Q4-Investor-Presentation.pdf</t>
  </si>
  <si>
    <t>https://www.nbc.ca/content/dam/bnc/a-propos-de-nous/relations-investisseurs/resultats-trimestriels/2021/factsheet-q3-2021.pdf</t>
  </si>
  <si>
    <t>https://assets.kpmg.com/content/dam/kpmg/xx/pdf/2020/11/fa20-448.pdf</t>
  </si>
  <si>
    <t>https://www.desjardins.com/ressources/pdf/d50-rapport-annuel-fcdq-2020-t4-e.pdf?resVer=1615482451000</t>
  </si>
  <si>
    <t>https://www.desjardins.com/ressources/pdf/presentation-investisseurs-t1-2021-e.pdf?resVer=1625069809000</t>
  </si>
  <si>
    <t>http://www.rbc.com/investorrelations/pdf/cba_ifrs_deck.pdf</t>
  </si>
  <si>
    <t>https://www.nbc.ca/content/dam/bnc/a-propos-de-nous/relations-investisseurs/resultats-trimestriels/2023/factsheet-q4-2023.pdf</t>
  </si>
  <si>
    <t>https://cdn-contenu.quebec.ca/cdn-contenu/immigration/formulaires/en/immigrate-business/FO_application_permanent_selection_investor_A0520FA.pdf</t>
  </si>
  <si>
    <t>https://www.quebecnickel.com.web2.sogetel.net/wp-content/uploads/2023/08/Quebec-Nickel-Website-Presentation-v.22.pdf</t>
  </si>
  <si>
    <t>https://www.michelin.com/en/publications/canada-montreal-investor-presentation/</t>
  </si>
  <si>
    <t>https://filecache.investorroom.com/mr5ircnw_aircanada/395/Q1 2022 Air Canada Consolidated Financial Statements Notes_FINAL.pdf</t>
  </si>
  <si>
    <t>https://www.cascades.com/sites/default/files/Investor/presentation/Cascades_Investor_Presentation_September_2023_web.pdf</t>
  </si>
  <si>
    <t>https://s28.q4cdn.com/891672792/files/doc_presentations/2024/NXE_CorpDeck_February-2024.pdf</t>
  </si>
  <si>
    <t>https://assets.ey.com/content/dam/ey-sites/ey-com/fr_ca/topics/tax/tax-calculators/2023/ey-taux-impot-quebec-2023-01-15-v1.pdf</t>
  </si>
  <si>
    <t>https://d1io3yog0oux5.cloudfront.net/_a5b19fb55293d6082ed488012060ee6a/bitfarms/db/862/8355/pdf/BTIF.03.21.23Preso.V1.4.pdf</t>
  </si>
  <si>
    <t>https://thejapansocietycanada.wildapricot.org/resources/20211014 Quebec Event Speaker Bio.pdf</t>
  </si>
  <si>
    <t>https://ia.ca/-/media/files/ia/investisseurs/conf_pres/2022/nbf-presentation-june-9-2022-toronto.pdf?la=en&amp;hash=C2C036CD3E81BB5861FC1479438B5FCF497622B8</t>
  </si>
  <si>
    <t>https://d1io3yog0oux5.cloudfront.net/_885e8365cda39494042d4e6cc380fd2d/bitfarms/db/862/8422/pdf/BITF.02.01.24Preso.Final.pdf</t>
  </si>
  <si>
    <t>https://www.kaizencpa.com/download/offshore/CANADA - QIIP Procedures and Fees.pdf</t>
  </si>
  <si>
    <t>https://cdn-contenu.quebec.ca/cdn-contenu/immigration/formulaires/en/immigrate-business/FO_application_permanent_selection_investor_A0520FA.pdf?1663794701</t>
  </si>
  <si>
    <t>https://www.banquelaurentienne.ca/sn_uploads/presentations/Laurentian_Bank_Investor_Presentation_-_January_2022.pdf</t>
  </si>
  <si>
    <t>https://www.uneca.org/sites/default/files/SROs/Presentation Study on UNECA ICSOE 2021 Investing in Eastern Africa.pdf</t>
  </si>
  <si>
    <t>https://lomiko.com/wp-content/uploads/2022/08/Lomiko-Investor-Presentation-15-08-2022.pdf</t>
  </si>
  <si>
    <t>https://www.kemira.com/app/uploads/2024/02/kemira-q4-2023-investor-presentation.pdf</t>
  </si>
  <si>
    <t>https://www.nbc.ca/content/dam/bnc/a-propos-de-nous/relations-investisseurs/resultats-trimestriels/2022/factsheet-q1-2022.pdf</t>
  </si>
  <si>
    <t>https://www.sunlife.com/content/dam/sunlife/regional/global-marketing/documents/com/annual-report-2021-e.pdf</t>
  </si>
  <si>
    <t>https://www.keyera.com/assets/December_2023-Investor-Presentation_Final.pdf</t>
  </si>
  <si>
    <t>https://lomiko.com/wp-content/uploads/2024/01/Lomiko-Investor-Presentation-Jan-2024.pdf</t>
  </si>
  <si>
    <t>https://assets.ey.com/content/dam/ey-sites/ey-com/en_ca/topics/tax/tax-calculators/2022/ey-tax-rates-quebec-2022-01-15-v1.pdf</t>
  </si>
  <si>
    <t>https://s21.q4cdn.com/428849097/files/doc_presentations/2023/08/08/UDC_2023_IR-presentation_Aug.pdf</t>
  </si>
  <si>
    <t>https://www.smpcorp.com/media/11794/q3-2023-smp-investor-presentation.pdf</t>
  </si>
  <si>
    <t>https://supremex.com/wp-content/uploads/2023/05/2023-Q1-SXP-Investor-presentation-EN-Final.pdf</t>
  </si>
  <si>
    <t>https://d1io3yog0oux5.cloudfront.net/_3d1e77a7fc59ce0cfc38767cbf3e45f3/bitfarms/db/862/8422/pdf/BITF.02.01.24Preso.Final.pdf</t>
  </si>
  <si>
    <t>http://www.arcumglobal.com/wp-content/uploads/2019/07/Quebec-Investor-Visa-Factsheet-1.pdf</t>
  </si>
  <si>
    <t>https://www.cascades.com/sites/default/files/Investor/presentation/Cascades_NBF_Conference_9 June_2022.pdf</t>
  </si>
  <si>
    <t>https://investor.cpicardgroup.com/files/doc_financials/2023/q3/CPI-Presentation-3Q23.pdf</t>
  </si>
  <si>
    <t>https://www.cibc.com/content/dam/cibc-public-assets/about-cibc/investor-relations/pdfs/quarterly-results/2023/q323presentation-en.pdf</t>
  </si>
  <si>
    <t>https://join.exprealty.com/wp-content/uploads/2022/04/Canada-Introduction-to-eXp-Realty-April-2022.pdf</t>
  </si>
  <si>
    <t>https://ia.ca/-/media/files/ia/investisseurs/conf_pres/2022/nbf-presentation-june-9-2022-toronto.pdf?la=fr&amp;hash=4315408A3CB50F558C36E4E3A1EFF4FEF6185FD0</t>
  </si>
  <si>
    <t>https://assets.ey.com/content/dam/ey-sites/ey-com/en_ca/topics/tax/tax-calculators/2020/ey-tax-rates-quebec-2020-07-31-v1.pdf</t>
  </si>
  <si>
    <t>https://s22.q4cdn.com/405442328/files/doc_presentations/en/2020/CTC-Investor-Presentation-Deck_updated-May-2020.pdf</t>
  </si>
  <si>
    <t>https://www.aig.com/content/dam/aig/america-canada/us/documents/investor-relations/2023/4q22-fy22-financial-results-presentation.pdf</t>
  </si>
  <si>
    <t>https://moslereconomics.com/wp-content/uploads/2018/04/A-Plan-for-Quebec-Monetary-Independence.pdf</t>
  </si>
  <si>
    <t>https://www.investpsp.com/media/filer_public/Investor_Presentation_-_January_2019.pdf</t>
  </si>
  <si>
    <t>https://s21.q4cdn.com/399680738/files/doc_financials/2020/q4/FB-Earnings-Presentation-Q4-2020.pdf</t>
  </si>
  <si>
    <t>https://s202.q4cdn.com/128013957/files/doc_presentations/2023/Sep/05/sept-2023-investor-presentation-final.pdf</t>
  </si>
  <si>
    <t>https://lomiko.com/wp-content/uploads/2023/07/Lomiko-Investor-Presentation-July-2023.pdf</t>
  </si>
  <si>
    <t>https://ir.homedepot.com/~/media/Files/H/HomeDepot-IR/reports-and-presentations/quarterly-earnings/2022/2022-q1-infographic.pdf</t>
  </si>
  <si>
    <t>https://keells.com/resource/reports/investor-presentations/annual-investor-presentation-2022-23.pdf</t>
  </si>
  <si>
    <t>https://www.mashreq.com/-/jssmedia/pdfs/aboutus/investors/2023/Investor-Relations-presentation-1H-2023.ashx</t>
  </si>
  <si>
    <t>https://s21.q4cdn.com/399680738/files/doc_financials/2023/q2/Earnings-Presentation-Q2-2023.pdf</t>
  </si>
  <si>
    <t>https://filecache.investorroom.com/mr5ircnw_aircanada/281/2020_presentation_en.pdf</t>
  </si>
  <si>
    <t>https://d1io3yog0oux5.cloudfront.net/_0af90868c96da7d72eb3a21cbc634bac/bbsi/db/458/4733/pdf/BBSI+Investor+Deck+-+November+2023.pdf</t>
  </si>
  <si>
    <t>https://www.scotiabank.com/images/en/filespersonal/23259.pdf</t>
  </si>
  <si>
    <t>https://www.lagardere.com/fichiers/fckeditor/File/Relations_investisseurs/Publications/2021/210121_Lagardere_Investor_Presentation.pdf</t>
  </si>
  <si>
    <t>https://www.immigration.ca/wp-content/uploads/2016/08/Quebec_Investor_Advantages.pdf</t>
  </si>
  <si>
    <t>https://s21.q4cdn.com/954147562/files/doc_downloads/2020/04/200323_Investor-Presentation-Script_VF_website.pdf</t>
  </si>
  <si>
    <t>https://www.investquebec.com/Documents/qc/Formulaires/GuidedepresentationPI2022.pdf</t>
  </si>
  <si>
    <t>https://www.scotiabank.com/content/dam/scotiabank/canada/en/documents/Fixed_Income_Investor_Presentation_Q3_2019_FR.pdf</t>
  </si>
  <si>
    <t>https://canadanickel.com/wp-content/uploads/2023/10/CNC-Investor-Deck-FS-presentation-Oct-2023_Final.pdf</t>
  </si>
  <si>
    <t>https://investors.cleanspark.com/files/doc_presentation/2023/FY2023-Q4-Investor-Presentation-December.pdf</t>
  </si>
  <si>
    <t>https://canadanickel.com/wp-content/uploads/2020/09/Canada-Nickel-Investor-Presentation-Sep-8-2020.pdf</t>
  </si>
  <si>
    <t>https://www.saskatchewan.ca/-/media/news-release-backgrounders/2021/jul/cic-2021-03-31---siif---financial-statements.pdf</t>
  </si>
  <si>
    <t>https://www.saskatchewan.ca/-/media/news-release-backgrounders/2021/jul/cic-fnmf--march-31-2021-financial-statements.pdf</t>
  </si>
  <si>
    <t>https://www.saskwastereduction.ca/assets/upload/pdf/events/workshops/2022/humaterra-6348414ca42a7.pdf</t>
  </si>
  <si>
    <t>https://www.realestateforums.com/content/dam/Informa/realestateforums/2017/en/saskatchewan-ref/pdfs/2015-Presentation-PDF/SREF15_StacyDybvig.pdf</t>
  </si>
  <si>
    <t>https://www.saskatchewan.ca/-/media/news-release-backgrounders/2021/jul/sasktel-telco-2020-21.pdf</t>
  </si>
  <si>
    <t>https://s3.amazonaws.com/lws_lift/mainstreet/documents/1658845098385_MEQ_Q3_2022_Investor_Presentation_final.pdf</t>
  </si>
  <si>
    <t>https://fcaa.gov.sk.ca/public/CKeditorUpload/GS_Partners.pdf</t>
  </si>
  <si>
    <t>https://www.cicorp.sk.ca/pub/Reports/SIIF Reports/2019-03-31---siif---financial-statements---final.pdf</t>
  </si>
  <si>
    <t>https://sgicanada.ca/documents/37159/2136892/4718+-+SGI+CANADA+Annual+Report+2022-23_WEB_SECURED.pdf/bb512e53-57cb-1223-f55b-7fef1422e5a9?t=1689966258439</t>
  </si>
  <si>
    <t>https://www.pdac.ca/docs/default-source/conventions/2024-convention/pdac-24_schedule-online-final2.pdf</t>
  </si>
  <si>
    <t>https://www.datapatternsindia.com/investors/files/Q4 &amp; FY23 Investor Presentation.pdf</t>
  </si>
  <si>
    <t>https://www.saskhealthauthority.ca/sites/default/files/2021-05/Saskatchewan-Health-Authority-Visual-Identity-WebVersion.pdf</t>
  </si>
  <si>
    <t>https://www.cicorp.sk.ca/pub/Reports/SIIF Reports/2020-03-31---siif---financial-statements---final.pdf</t>
  </si>
  <si>
    <t>https://www.researchgate.net/profile/Annette-Desmarais-2/publication/281415723_Land_grabbing_and_land_concentration_Mapping_changing_patterns_of_farmland_ownership_in_three_rural_municipalities_in_Saskatchewan_Canada/links/56a7dd9208ae997e22bc2709/Land-grabbing-and-land-concentration-Mapping-changing-patterns-of-farmland-ownership-in-three-rural-municipalities-in-Saskatchewan-Canada.pdf</t>
  </si>
  <si>
    <t>https://investors.unifirst.com/static-files/0ee29c83-5d32-4644-a327-070c7279b098</t>
  </si>
  <si>
    <t>https://www.saskatchewan.ca/-/media/news-release-backgrounders/2022/jul/proposal.pdf</t>
  </si>
  <si>
    <t>https://www.keyera.com/assets/February-2024-Investor-Presentation_Final.pdf</t>
  </si>
  <si>
    <t>http://irrigationsaskatchewan.com/icdc/wp-content/uploads/2020/12/AnnualResearch2003.pdf</t>
  </si>
  <si>
    <t>https://www.piindustries.com/wp-content/uploads/2023/11/PI_Investor_Presentation_Q2FY24-1.pdf</t>
  </si>
  <si>
    <t>https://link.springer.com/content/pdf/10.1007/s10460-016-9704-5.pdf</t>
  </si>
  <si>
    <t>https://pubsaskdev.blob.core.windows.net/pubsask-prod/121001/SK%2BWood%2BBiomass%2BOverview%2BNov%2B2022%2B-%2BDONE.pdf</t>
  </si>
  <si>
    <t>https://www.cicorp.sk.ca/pub/Reports/SIIF Reports/2014-12-31---siif---financial-statements----final.pdf</t>
  </si>
  <si>
    <t>https://filecache.investorroom.com/mr5ircnw_aircanada/531/Q4_2023_Air_Canada_FSN.pdf</t>
  </si>
  <si>
    <t>http://www.balajiamines.com/pdf/1604311476investorpresentation.pdf</t>
  </si>
  <si>
    <t>https://nsearchives.nseindia.com/corporate/SERVOTECH_07022024161010_NSE.pdf</t>
  </si>
  <si>
    <t>https://www.piindustries.com/wp-content/uploads/2023/06/PI_Investor_Presentation_Q4FY2022.pdf</t>
  </si>
  <si>
    <t>https://www.tataconsumer.com/sites/g/files/gfwrlq316/files/2022-10/Q2FY23 investor deck.pdf</t>
  </si>
  <si>
    <t>https://www.ftc.gov/system/files/documents/reports/price-effects-merger-agricultural-fertilizer-manufacturers-agrium-potashcorp/working_paper_345.pdf</t>
  </si>
  <si>
    <t>http://saskmining.ca/ckfinder/userfiles/files/Mining Week 2023 - PA Chamber of Commerce Pam's presentation.pdf</t>
  </si>
  <si>
    <t>https://report2021.novozymes.com/PDF/The_Novozymes_Report_2021.pdf</t>
  </si>
  <si>
    <t>https://telescopeinnovations.com/wp-content/uploads/2024/02/2024_02-Telescope-Investor-Presentation.pdf</t>
  </si>
  <si>
    <t>https://poonawallafincorp.com/pfca/assets/pdf/Investor-Presentation-Q2-FY24.pdf</t>
  </si>
  <si>
    <t>https://www.saskatchewan.ca/-/media/news-release-backgrounders/2022/jul/sgi-auto-fund-annual-report-2021-22.pdf</t>
  </si>
  <si>
    <t>https://www.cicorp.sk.ca/pub/Reports/SIIF Reports/2017-03-31---siif---financial-statements---final.pdf</t>
  </si>
  <si>
    <t>https://plc.pearson.com/sites/pearson-corp/files/2023-03/pearson-plc-2022-full-year-results-transcript.pdf</t>
  </si>
  <si>
    <t>https://pressroom.credit-agricole.com/assets/pr-2022-10-17-caceis-and-rbc-pdf-dd9f-94727.html?dl=1</t>
  </si>
  <si>
    <t>https://pubsaskdev.blob.core.windows.net/pubsask-prod/139764/Saskatchewan%2BStudent%2BAid%2BHandbook%2B2023-24.pdf</t>
  </si>
  <si>
    <t>https://pubsaskdev.blob.core.windows.net/pubsask-prod/119011/Canada-SK%2BStudent%2BLoan%2BHandbook%2B2020-21.pdf</t>
  </si>
  <si>
    <t>https://pubsaskdev.blob.core.windows.net/pubsask-prod/128176/2020-21GovernmentRelationsAnnualReport.pdf</t>
  </si>
  <si>
    <t>https://www.cicorp.sk.ca/pub/Reports/SIIF Reports/2021-03-31---siif---financial-statements---final-20210514.pdf</t>
  </si>
  <si>
    <t>https://www2.uregina.ca/education/saskindianresidentialschools/wp-content/uploads/2017/08/ShatteringthesilenceDuckLake8-16-2017.pdf</t>
  </si>
  <si>
    <t>https://www.ourcommons.ca/Content/Committee/432/RNNR/Brief/BR11249985/br-external/SaskatchewanMiningAssociation-e.pdf</t>
  </si>
  <si>
    <t>https://pubsaskdev.blob.core.windows.net/pubsask-prod/118855/2020-21%2BProvincial%2BBudget%2BJune.pdf</t>
  </si>
  <si>
    <t>https://wp-fissionuranium-2023.s3.ca-central-1.amazonaws.com/media/2024/03/feb_2024_-_ppt-fission-investor-deck-full_-_final.pdf</t>
  </si>
  <si>
    <t>https://www.rbc.com/investor-relations/_assets-custom/pdf/voting-results-en.pdf</t>
  </si>
  <si>
    <t>https://wp-cdn.perion.com/wp-content/uploads/2023/11/02180117/Perion-Earnings-Q3-2023-VF-1.pdf</t>
  </si>
  <si>
    <t>https://leadership.usask.ca/documents/administration/annualreport_2021-22.pdf</t>
  </si>
  <si>
    <t>https://searchlightresources.com/site/assets/files/3897/microcap_conference_presentation_june_2023_v2.pdf</t>
  </si>
  <si>
    <t>https://www.hdfcbank.com/content/bbp/repositories/723fb80a-2dde-42a3-9793-7ae1be57c87f/?path=/Footer/About Us/Investor Relation/Detail PAges/financial results/PDFs/2023/oct/Q2FY24 Earnings Presentation.pdf</t>
  </si>
  <si>
    <t>https://www.hydroquebec.com/data/documents-donnees/pdf/annual-report-2021-hydro-quebec.pdf?v=20220322</t>
  </si>
  <si>
    <t>https://soeurs-de-la-presentation-de-marie.org/pom/wp-content/uploads/2021/06/FoundationPrinceAlbertProvince_8072.pdf</t>
  </si>
  <si>
    <t>https://www.aircanada.com/content/dam/aircanada/portal/documents/PDF/en/annual-report/2007_ar.pdf</t>
  </si>
  <si>
    <t>https://www.hdfc.com/content/dam/housingdevelopmentfinancecorp/pdf/investors/relations/investor-presentations/2022/HDFC_13_May_2022.pdf</t>
  </si>
  <si>
    <t>https://pubsaskdev.blob.core.windows.net/pubsask-prod/135603/APR%2B2021.pdf</t>
  </si>
  <si>
    <t>https://www.canada.ca/content/dam/phac-aspc/documents/services/publications/diseases-conditions/2019-2020-progress-report-action-plan-sexually-transmitted-blood-borne-infections/STBBI_Report_2019-2020.pdf</t>
  </si>
  <si>
    <t>https://www.cicorp.sk.ca/pub/Reports/SIIF Reports/2018-03-31---siif---financial-statements---final.pdf</t>
  </si>
  <si>
    <t>https://link.springer.com/content/pdf/10.1007/s10460-016-9704-5.pdf?pdf=button</t>
  </si>
  <si>
    <t>https://filecache.investorroom.com/mr5ircnw_aircanada/396/Q1 2022 Air Canada MD&amp;A - FINAL.pdf</t>
  </si>
  <si>
    <t>https://www.odfjelldrilling.com/wp-content/uploads/2024/03/odfjell-drilling-investor-presentation-march-2024.pdf</t>
  </si>
  <si>
    <t>https://grinfra.com/wp-content/uploads/2021/08/Investor-Presentation-June-2021.pdf</t>
  </si>
  <si>
    <t>https://alrajhibank.com/-/media/Project/AlrajhiPWS/Shared/Home/about-alrajhi-bank/Investor_Relation/Financial-Materials/2021/Q4/Investor-Presentation/ARB-IR-Presentation-4Q-2021.pdf</t>
  </si>
  <si>
    <t>https://www.ehealthsask.ca/residents/births/Documents/Application for Birth Certificate_Jun 2018_All Pages_No Watermark.pdf</t>
  </si>
  <si>
    <t>https://meridianmining.co/wp-content/uploads/Investor-Presentation-Meridian-Mining-Feb-2021.pdf</t>
  </si>
  <si>
    <t>https://d2kwy3d0dz5sop.cloudfront.net/app/uploads/2022/04/Information-Night-Presentation-Final-Copy-1649449332.pdf</t>
  </si>
  <si>
    <t>https://homefirstindia.com/files/HomeFirst Investor Presentation Q2FY24.pdf</t>
  </si>
  <si>
    <t>https://investor.trimble.com/static-files/018b0f60-98a5-4ec2-88a7-9c8fa94216e8</t>
  </si>
  <si>
    <t>https://ir.bilibili.com/media/wyzmy3es/q4-2023-bilibili-inc-investor-presentation.pdf</t>
  </si>
  <si>
    <t>https://www.jstor.org/stable/40573541</t>
  </si>
  <si>
    <t>https://www.servicenow.com/content/dam/servicenow/other-documents/investor-relations/investor-presentations/servicenow-q4-full-year-2020-investor-presentation.pdf</t>
  </si>
  <si>
    <t>https://pubsaskdev.blob.core.windows.net/pubsask-prod/131606/SR-126-2021-P.pdf</t>
  </si>
  <si>
    <t>https://www.plasticomnium.com/wp-content/uploads/2021/05/plastic-omnium-investor-presentation-may-2021-en.pdf</t>
  </si>
  <si>
    <t>https://www.aviationcapitalgroup.com/wp-content/uploads/2022/02/Q4-2021-Investor-Presentation-Final.pdf</t>
  </si>
  <si>
    <t>https://kcbgroup.com/wp-content/uploads/2021/08/KCB-Group-Plc-H1-2021-Investor-Presentation.pdf</t>
  </si>
  <si>
    <t>https://www.alrajhibank.com.sa/-/media/Project/AlrajhiPWS/Shared/Home/about-alrajhi-bank/Investor_Relation/Financial-Materials/2021/Q3/Investor-Presentation/ARB_Investor_Presentation_3Q2021.pdf</t>
  </si>
  <si>
    <t>https://cem.ca/app/uploads/2023/09/Cantex-Investor-Presentation-September-26-2023.pdf</t>
  </si>
  <si>
    <t>https://wp-cascadiaminerals-2023.s3.ca-central-1.amazonaws.com/media/2024/03/Cascadia-Corporate-Presentation-February-2024-v2.pdf</t>
  </si>
  <si>
    <t>https://metalsinvestorforum.com/site/assets/files/5441/corporatepresentation.pdf</t>
  </si>
  <si>
    <t>https://investyukon.ca/wp-content/uploads/2018/10/Corporate-Presentation_18.10.01.pdf</t>
  </si>
  <si>
    <t>https://cantex.ca/wp-content/uploads/2019/12/2019-12-06-Corporate-presentation.pdf</t>
  </si>
  <si>
    <t>https://banyangold.com/site/assets/files/4671/banyan_corporate_presentation.pdf</t>
  </si>
  <si>
    <t>https://aircanada.investorroom.com/image/Q4_2023_Air_Canada_News_Release.pdf</t>
  </si>
  <si>
    <t>https://investorintel.com/gold-silver-base-metals/chris-berlet-on-stakeholder-golds-tight-cap-table-cash-flow-and-exploration-upside-in-the-yukon/?print=pdf</t>
  </si>
  <si>
    <t>https://interfor.com/wp-content/uploads/2023/05/Investor-Presentation.pdf</t>
  </si>
  <si>
    <t>https://yukon.ca/sites/yukon.ca/files/ecdev/ecdev-forms/ecdev-yukon-nominee-program-application-handbook_november-2022.pdf</t>
  </si>
  <si>
    <t>https://investornews.com/gold-silver-base-metals/chris-berlet-of-stakeholder-gold-on-exploring-for-the-source-of-placer-gold-at-its-yukon-project/?print=pdf</t>
  </si>
  <si>
    <t>https://wcsecure.weblink.com.au/pdf/GT1/02766002.pdf</t>
  </si>
  <si>
    <t>https://terravestindustries.com/wp-content/uploads/2019/02/TerraVest-2019-Investor-Presentation-v3.pdf</t>
  </si>
  <si>
    <t>https://static.aircastle.com/docs/Q32023-AircastleInvestorPresentation.pdf</t>
  </si>
  <si>
    <t>https://investor.canadagoose.com/files/doc_financials/2022/q4/CG-20F-Q4-2022-FS-SEDAR.pdf</t>
  </si>
  <si>
    <t>https://www.klondikegoldcorp.com/wp-content/uploads/Corporate-Presentation_18.10.01.pdf</t>
  </si>
  <si>
    <t>https://filecache.investorroom.com/mr5ir_calumetspecialty/468/download/June Investor Presentation (4).pdf</t>
  </si>
  <si>
    <t>https://investornews.com/gold-silver-base-metals/chris-berlet-discusses-stakeholder-golds-new-gold-discoveries-in-the-yukons-white-gold-district/?print=pdf</t>
  </si>
  <si>
    <t>https://www.drbyukon.ca/wp-content/uploads/2020/10/DRB-and-Alternative-Dispute-Resolution.pdf</t>
  </si>
  <si>
    <t>https://yukon.ca/sites/yukon.ca/files/flsd/flsd-report-on-french-language-services-2018-19-en.pdf</t>
  </si>
  <si>
    <t>https://jkpaper.com/wp-content/uploads/2022/01/Presentation2.pdf</t>
  </si>
  <si>
    <t>https://s23.q4cdn.com/152250413/files/doc_presentations/2023/02/blbd-investor-presentation-february-2023.pdf</t>
  </si>
  <si>
    <t>https://investor.okta.com/static-files/137f85a0-0bac-4e7f-9eee-ac1cd0fdfb02</t>
  </si>
  <si>
    <t>https://s21.q4cdn.com/399680738/files/doc_financials/2020/q1/Q1-2020-FB-Earnings-Presentation.pdf</t>
  </si>
  <si>
    <t>https://www.cibc.com/content/dam/about_cibc/investor_relations/pdfs/quarterly_results/2021/q221strategyinvestorpresentation-en.pdf</t>
  </si>
  <si>
    <t>https://s23.q4cdn.com/674051945/files/April-2020-Investor-Presentation_04.02.20_FINAL.pdf</t>
  </si>
  <si>
    <t>https://s1.q4cdn.com/401188009/files/doc_presentations/2023/03/March-2023-Investor-Presentation.pdf</t>
  </si>
  <si>
    <t>https://www.biocon.com/docs/InvestorPresentation-20220727-nocoverpage.pdf</t>
  </si>
  <si>
    <t>https://www.klondikegoldcorp.com/wp-content/uploads/Corporate-Presentation_18.05.01.pdf</t>
  </si>
  <si>
    <t>http://www.rbc.com/investorrelations/pdf/irdeck2015q2.pdf</t>
  </si>
  <si>
    <t>https://nai500.com/wp-content/uploads/2022/04/Banyan-Gold-Jan-2024.pdf</t>
  </si>
  <si>
    <t>https://yukon.ca/sites/yukon.ca/files/ybs/fin-economic-accounts-2022.pdf</t>
  </si>
  <si>
    <t>https://yukon.ca/sites/yukon.ca/files/ecdev/ecdev-sample-tri-partite-agreement-for-yukon-nominee-program.pdf</t>
  </si>
  <si>
    <t>https://yukon.ca/sites/yukon.ca/files/cs/cs-superintendent-order-2020-14-cipf-approval-jan-1-2021.pdf</t>
  </si>
  <si>
    <t>https://www.canada.ca/content/dam/eccc/images/nature-agreement-accord-nature/canada-yukon-nature-agreement.pdf</t>
  </si>
  <si>
    <t>https://westerncopperandgold.com/wp-content/uploads/2023/12/WRN_Corporate_Presentation_Dec_2023.pdf</t>
  </si>
  <si>
    <t>https://www.dechert.com/content/dam/dechert files/knowledge/publication/2021/4/GTDT-2021-Private-Equity-in-Russia.pdf</t>
  </si>
  <si>
    <t>https://cbr.ru/Collection/Collection/File/15746/cbr_ir_0219.pdf</t>
  </si>
  <si>
    <t>https://investors.mimedx.com/static-files/bba4146b-0580-4652-906b-89ba21c830d2</t>
  </si>
  <si>
    <t>https://www.celltrionhealthcare.com/data/file/en_earning/Celltrion Healthcare 1Q23 IR material.pdf</t>
  </si>
  <si>
    <t>https://s1.q4cdn.com/288660599/files/doc_presentations/2023/08/FINAL-Webcast-Slides-Agreement-to-Sell-Ball-Aerospace.pdf</t>
  </si>
  <si>
    <t>https://s22.q4cdn.com/153757806/files/doc_downloads/2020/08/Wyndham-Hotels-Resorts-Investor-Presentation-July-2020.pdf</t>
  </si>
  <si>
    <t>http://nzx-prod-s7fsd7f98s.s3-website-ap-southeast-2.amazonaws.com/attachments/VSL/426061/412409.pdf</t>
  </si>
  <si>
    <t>https://link.springer.com/content/pdf/10.1007/s10749-020-01271-2.pdf</t>
  </si>
  <si>
    <t>https://www.drreddys.com/media/639830/dr-reddys-investor-presentation-june-2018.pdf</t>
  </si>
  <si>
    <t>https://ir.zerofox.com/static-files/f843ec8f-4311-43ab-8476-5fc81e1d0870</t>
  </si>
  <si>
    <t>https://www.blackberry.com/content/dam/blackberry-com/Documents/pdf/financial-reports/2021/q4y2021/BlackBerry-Winter-2020-21-Investors-Deck---010521.pdf</t>
  </si>
  <si>
    <t>https://www.goldmansachs.com/investor-relations/presentations/2022/fixed-income-presentation-05-10-2022.pdf</t>
  </si>
  <si>
    <t>https://www.kasikornbank.com/th/IR/PresentationJournal/webcast/KBank_Investor_Presentation_2Q23.pdf</t>
  </si>
  <si>
    <t>https://danskebank.com/-/media/danske-bank-com/file-cloud/2023/2/investor-presentation---q4-2022.pdf?rev=578d165769074078a9eef0aa9e230ddc</t>
  </si>
  <si>
    <t>https://digitalcommons.liberty.edu/cgi/viewcontent.cgi?article=1017&amp;context=gov_fac_pubs</t>
  </si>
  <si>
    <t>https://s24.q4cdn.com/931105847/files/doc_presentations/2023/Mar/14/ecl-company-overview-presentation.pdf</t>
  </si>
  <si>
    <t>https://www.jkcement.com/frontTheme/img/Investor_Presentation_Jul-Sep’22_Q2_FY23.pdf</t>
  </si>
  <si>
    <t>https://www.piindustries.com/wp-content/uploads/2024/02/PI_Investor_Presentation_Q3FY24.pdf</t>
  </si>
  <si>
    <t>https://www.welspuncorp.com/uploads/investor_data/investorreport_Financial year 2022 - 2023_978.pdf</t>
  </si>
  <si>
    <t>https://www.umicore.com/storage/group/investor-presentation-may-2023.pdf</t>
  </si>
  <si>
    <t>https://www.nhpcindia.com/assests/pzi_public/gallery/16854480550.pdf</t>
  </si>
  <si>
    <t>https://www.nab.com.au/content/dam/nab/documents/reports/corporate/2022-full-year-investor-presentation.pdf</t>
  </si>
  <si>
    <t>https://www.nokia.com/system/files/2023-07/nokia_slides_2023_q2.pdf</t>
  </si>
  <si>
    <t>https://www.gsk.com/media/5604/investor-presentation.pdf</t>
  </si>
  <si>
    <t>https://www.escortsgroup.com/templates/escortsgroup_home/annual-report/2021-2022/Q4/Investor-Presentation-INR-May-2022.pdf</t>
  </si>
  <si>
    <t>https://avianbrands.com/upload/hi/File/presentation/AVIA Investor Presentation Q1 2023.pdf</t>
  </si>
  <si>
    <t>https://protolabs.gcs-web.com/static-files/0146d53c-30fa-4a08-84f1-a0c9cfe5ee1b</t>
  </si>
  <si>
    <t>https://s22.q4cdn.com/599610907/files/doc_presentations/2024/January-2024-General-Investor-Presentation.pdf</t>
  </si>
  <si>
    <t>https://s2.q4cdn.com/357237921/files/doc_presentations/2023/Dec/06/investor-presentation-dated-december-2023.pdf</t>
  </si>
  <si>
    <t>https://recindia.nic.in/uploads/files/co-cat-invstr-ppt-qtr4-12m-fy23-revised-dt220523.pdf</t>
  </si>
  <si>
    <t>https://www.mofnp.gov.zm/wp-content/uploads/2022/10/2022-10-07-October-Investor-Presentation.pdf</t>
  </si>
  <si>
    <t>https://www.synlait.com/wp-content/uploads/2023/09/Synlait-Full-Year-2023-Investor-Presentation.pdf</t>
  </si>
  <si>
    <t>https://s29.q4cdn.com/867481375/files/doc_presentation/2023/COLD-1Q23_Investor-Presentation-Final.pdf</t>
  </si>
  <si>
    <t>https://www.latentview.com/wp-content/uploads/2024/01/q3fy24-investor-presentation.pdf</t>
  </si>
  <si>
    <t>https://kviku.finance/files/Kviku.finance_Presentation_221105_v3.pdf</t>
  </si>
  <si>
    <t>https://www.lsicorp.com/wp-content/uploads/LYTS-Investor-Presentation-November-2023.pdf</t>
  </si>
  <si>
    <t>https://www.celltrionhealthcare.com/data/file/en_earning/Celltrion Healthcare 2Q23 IR material.pdf</t>
  </si>
  <si>
    <t>https://www.motherson.com/storage/investor-presentations/2021_2022/MSSL-Investor-Presentation-2021-Aug.pdf</t>
  </si>
  <si>
    <t>https://bank.toyota.ru/documents/Toyota-Investor-Presentation_Toyota Bank Russia (eng).pdf</t>
  </si>
  <si>
    <t>https://www.researchgate.net/profile/Sergey-Lebedev-11/publication/343031444_Physicogeographical_Characteristics_of_the_Republic_of_Adygea/links/5f4ce887a6fdcc14c5f588df/Physicogeographical-Characteristics-of-the-Republic-of-Adygea.pdf</t>
  </si>
  <si>
    <t>https://sqy7rm.media.zestyio.com/Acorns-Investors-Webcast.pdf</t>
  </si>
  <si>
    <t>https://investor.lilly.com/static-files/c0604a2b-5e58-4f00-bb77-d25da59d991e</t>
  </si>
  <si>
    <t>https://www.sbicard.com/sbi-card-en/assets/docs/pdf/who-we-are/notices/sbi-card-investor-presentation-Q1-FY23.pdf</t>
  </si>
  <si>
    <t>https://www.sbicard.com/sbi-card-en/assets/docs/pdf/who-we-are/notices/SBI-Card-Investor-presentation-Q2'FY23.pdf</t>
  </si>
  <si>
    <t>https://www.kepinfratrust.com/file/investor-information/presentations/2022/20220830-kit-investor-presentation-final.pdf</t>
  </si>
  <si>
    <t>https://www.igpetro.com/wp-content/uploads/2021/09/Investor-Presentation.pdf</t>
  </si>
  <si>
    <t>https://chevroncorp.gcs-web.com/static-files/54f72269-368e-4c42-9288-0090536abd78</t>
  </si>
  <si>
    <t>https://www.ultratechcement.com/content/dam/ultratechcementwebsite/pdf/financials/investor-update/vRdVT5DlJQhX1Cd3FPEd.pdf</t>
  </si>
  <si>
    <t>https://s2.q4cdn.com/918177852/files/doc_presentations/2023/09/2023-sherwin-williams-investor-presentation-sept-2023.pdf</t>
  </si>
  <si>
    <t>https://cdn.syngeneintl.com/2022/04/28181424/Investor-Presentation-April2022.pdf</t>
  </si>
  <si>
    <t>https://s29.q4cdn.com/600973483/files/doc_presentations/2013/09/148744.pdf</t>
  </si>
  <si>
    <t>https://www.fidelitybank.ng/documents/Fidelity_Bank_H1_2021_Investor_Presentation.pdf</t>
  </si>
  <si>
    <t>https://www.unionbankofindia.co.in/pdf/analyst-presentation-june-23.pdf</t>
  </si>
  <si>
    <t>https://www.piie.com/sites/default/files/publications/papers/aslund0108.pdf</t>
  </si>
  <si>
    <t>https://www.maithanalloys.com/wp-content/uploads/2023/09/FY-2022-2023-Investor-Presentation.pdf</t>
  </si>
  <si>
    <t>https://satincreditcare.com/wp-content/uploads/2020/11/SCNL_Investor_Presentation_Q2FY21.pdf</t>
  </si>
  <si>
    <t>https://www.primeinfobase.in/z_IIFLWAM/files/360_ONE_Q3FY23_Investor_Presentation.pdf</t>
  </si>
  <si>
    <t>https://www.apollohospitals.com/apollo_pdf/AHEL-Investor-Presentation-September-22-INR.pdf</t>
  </si>
  <si>
    <t>https://www.tejasnetworks.com/main-control/download/investor-presentation-FY22.pdf</t>
  </si>
  <si>
    <t>https://investor.onsemi.com/static-files/77d77fa2-091b-430a-87b2-77c816a300df</t>
  </si>
  <si>
    <t>https://home.barclays/content/dam/home-barclays/documents/investor-relations/IRNewsPresentations/2013Presentations/Barclays-Corporate-Bank-Presentation.pdf</t>
  </si>
  <si>
    <t>https://sunpharma.com/wp-content/uploads/2020/12/IR-Presentation-May-2020.pdf</t>
  </si>
  <si>
    <t>https://allsourceanalysis.com/wp-content/uploads/2019/02/Altai-Optical-Laser-Center-2.20.2019.pdf</t>
  </si>
  <si>
    <t>https://www.e3s-conferences.org/articles/e3sconf/pdf/2020/23/e3sconf_vc2020_05006.pdf</t>
  </si>
  <si>
    <t>https://www.isprs.org/proceedings/2015/2015-WG-IV-2/96_2015-WG-IV-2.pdf</t>
  </si>
  <si>
    <t>https://link.springer.com/content/pdf/10.1007/s11356-017-9268-y.pdf</t>
  </si>
  <si>
    <t>https://www.atlantis-press.com/article/125922437.pdf</t>
  </si>
  <si>
    <t>https://iopscience.iop.org/article/10.1088/1755-1315/670/1/012041/pdf</t>
  </si>
  <si>
    <t>https://www.shs-conferences.org/articles/shsconf/pdf/2018/16/shsconf_icpse2018_03034.pdf</t>
  </si>
  <si>
    <t>https://link.springer.com/content/pdf/10.1134/S2079970521030047.pdf</t>
  </si>
  <si>
    <t>https://www.researchgate.net/publication/282349480_National_Culture_Associations_as_Subjects_of_Crosscultural_Communications_in_Altai_Krai_of_the_Russian_Federation/fulltext/568679a808ae19758397306d/National-Culture-Associations-as-Subjects-of-Crosscultural-Communications-in-Altai-Krai-of-the-Russian-Federation.pdf</t>
  </si>
  <si>
    <t>https://doiserbia.nb.rs/img/doi/0350-7599/2014/0350-75991403329B.pdf</t>
  </si>
  <si>
    <t>https://www.e3s-conferences.org/articles/e3sconf/pdf/2020/23/e3sconf_vc2020_03008.pdf</t>
  </si>
  <si>
    <t>https://link.springer.com/content/pdf/10.1134/S207997051901009X.pdf</t>
  </si>
  <si>
    <t>https://www.researchgate.net/publication/340724162_Water_bodies_of_Altai_Krai_Russia_the_condition_analysis_and_quality_improvement_opportunities/fulltext/5e9a529a4585150839e40860/Water-bodies-of-Altai-Krai-Russia-the-condition-analysis-and-quality-improvement-opportunities.pdf</t>
  </si>
  <si>
    <t>https://pdfs.semanticscholar.org/4e31/c24a07d965da51e2dc07afb18898d140965e.pdf</t>
  </si>
  <si>
    <t>https://www.researchgate.net/profile/Evgeny-Davydov/publication/286742680_The_first_checklist_of_lichens_lichenicolous_and_allied_fungi_of_Altaisky_krai_Siberia_Russia/links/59db699c0f7e9b2f587fec0e/The-first-checklist-of-lichens-lichenicolous-and-allied-fungi-of-Altaisky-krai-Siberia-Russia.pdf</t>
  </si>
  <si>
    <t>https://www.bio-conferences.org/articles/bioconf/pdf/2021/08/bioconf_fsraaba2021_06024.pdf</t>
  </si>
  <si>
    <t>http://www.minbook.com/site_files/MA_16-1_eng_1-11.pdf</t>
  </si>
  <si>
    <t>https://www.researchgate.net/publication/337712780_On_the_institutional_conditions_for_the_development_of_exports_of_the_Altai_Krai_on_the_basis_of_a_balanced_integration_into_global_value_chains/fulltext/5de669d7a6fdcc28370330f1/On-the-institutional-conditions-for-the-development-of-exports-of-the-Altai-Krai-on-the-basis-of-a-balanced-integration-into-global-value-chains.pdf</t>
  </si>
  <si>
    <t>https://link.springer.com/content/pdf/10.1134/S2079970519010106.pdf</t>
  </si>
  <si>
    <t>https://link.springer.com/content/pdf/10.1134/S2079970523700934.pdf</t>
  </si>
  <si>
    <t>https://pdfs.semanticscholar.org/5aa1/ae38529f44900a01624672a9df04b0704ff4.pdf</t>
  </si>
  <si>
    <t>https://www.researchgate.net/profile/Anna-Bogush/publication/225222108_Geochemical_characteristics_of_the_modern_state_of_salt_lakes_in_Altai_Krai/links/54e5cd590cf2bff5a4f1c5f9/Geochemical-characteristics-of-the-modern-state-of-salt-lakes-in-Altai-Krai.pdf</t>
  </si>
  <si>
    <t>https://en.altstu.ru/plink/altstu_booklet_en.pdf</t>
  </si>
  <si>
    <t>https://mdpi-res.com/d_attachment/sustainability/sustainability-15-04163/article_deploy/sustainability-15-04163.pdf?version=1677311362</t>
  </si>
  <si>
    <t>https://archives.nseindia.com/corporate/BALKRISIND_14052021200640_BKTInvestorPresentationMay2021.pdf</t>
  </si>
  <si>
    <t>https://aebrus.ru/upload/iblock/d83/2016.10.26-programme-eng-final.pdf</t>
  </si>
  <si>
    <t>https://www.drreddys.com/cms/cms/sites/default/files/2021-08/dr-reddys-investor-presentation-aug-21.pdf</t>
  </si>
  <si>
    <t>https://case.asu.ru/files/form_312-39086.pdf</t>
  </si>
  <si>
    <t>https://www.htmedia.in/wp-content/uploads/2020/08/Corporate_presentation.pdf</t>
  </si>
  <si>
    <t>https://link.springer.com/content/pdf/10.1007/978-3-031-23856-7_102.pdf?pdf=inline link</t>
  </si>
  <si>
    <t>https://www.ke.com.pk/download/financial-data/KE-Investor-Presentation-March-2020.pdf</t>
  </si>
  <si>
    <t>https://investors.delltechnologies.com/static-files/21e73b53-9ae2-4388-8b5f-2f1de43ec17c</t>
  </si>
  <si>
    <t>https://www.oecd.org/regional/regional-policy/2 VictorTomenko_Modern Rural Economy_ENG.pdf</t>
  </si>
  <si>
    <t>https://ucsworld.com/wp-content/uploads/2020/10/russia-mbbs-fees-1.pdf</t>
  </si>
  <si>
    <t>https://css.ethz.ch/content/dam/ethz/special-interest/gess/cis/center-for-securities-studies/pdfs/RAD-93-12-14.pdf</t>
  </si>
  <si>
    <t>https://link.springer.com/content/pdf/10.1007/978-3-319-56469-2_10.pdf</t>
  </si>
  <si>
    <t>https://s21.q4cdn.com/721241734/files/doc_presentations/2020/08/SFE-Investor-Presentation-August-2020.pdf</t>
  </si>
  <si>
    <t>https://investors.ansys.com/static-files/ae1c3626-f304-4bee-b6c3-9e28bc99e41a</t>
  </si>
  <si>
    <t>https://ir.moodys.com/files/doc_presentation/2022/08/2Q-2022-Investor-Presentation-vFINAL.pdf</t>
  </si>
  <si>
    <t>https://www.gefieo.org/sites/default/files/documents/projects/tes/1177-terminal-evaluation.pdf</t>
  </si>
  <si>
    <t>https://www.greenyard.group/dam/jcr:74cc99cb-baed-4178-975d-dc6a4c18b89f/Investor Presentation Feb 2021.pdf</t>
  </si>
  <si>
    <t>https://s24.q4cdn.com/701845650/files/doc_downloads/2022/05/Upland-Investor-Deck-(1Q22-Final).pdf</t>
  </si>
  <si>
    <t>https://www.kazminerals.com/media/20709/kaz-minerals-investor-presentation-june-2020.pdf</t>
  </si>
  <si>
    <t>https://www.arcelikglobal.com/media/5195/ara-elik_au-_investor-presentation-may20.pdf</t>
  </si>
  <si>
    <t>https://s21.q4cdn.com/736796105/files/doc_financials/2021/q2/CP-Q2-2021-Presentation-Final.pdf</t>
  </si>
  <si>
    <t>https://www.club300.de/trip-reports/2014-08_Russian_Altai_Mountains_-_Max_Fader.pdf</t>
  </si>
  <si>
    <t>https://home.barclays/content/dam/home-barclays/documents/investor-relations/ResultAnnouncements/HY2022/20220728-Barclays-H122-Results-Presentation.pdf</t>
  </si>
  <si>
    <t>https://investor.textainer.com/static-files/df21f771-96ad-4fb0-b1ea-db0e82cc4479</t>
  </si>
  <si>
    <t>https://bop.unibe.ch/linguistik-online/article/download/1380/2333/0</t>
  </si>
  <si>
    <t>https://www.researchgate.net/profile/Anna-Agatova/publication/315885937_Pleistocene_glaciations_of_the_SE_Altai_Russia_based_on_geomorphological_data_and_absolute_dating_of_glacial_deposits_in_Chagan_reference_section/links/5948bef7458515db1fd71c1e/Pleistocene-glaciations-of-the-SE-Altai-Russia-based-on-geomorphological-data-and-absolute-dating-of-glacial-deposits-in-Chagan-reference-section.pdf</t>
  </si>
  <si>
    <t>https://www.hdfc.com/content/dam/housingdevelopmentfinancecorp/pdf/investors/relations/investor-presentations/2022/hdfc-quarter-ended-june-2022_1.pdf</t>
  </si>
  <si>
    <t>https://ir.amkor.com/static-files/5e6bbb9f-9cd4-40b4-bb52-7af9283979a4</t>
  </si>
  <si>
    <t>https://www.tropentag.de/2020/abstracts/posters/342.pdf</t>
  </si>
  <si>
    <t>https://aebrus.ru/upload/iblock/01c/presentation-altai-prescision-components-plant.pdf</t>
  </si>
  <si>
    <t>https://www.keppeldcreit.com/en/file/investor-relations/presentations/2022/2022-03-07-kdcreit-mar-investor-presentation.pdf</t>
  </si>
  <si>
    <t>https://www.realtyincome.com/sites/realty-income/files/realty-income/quartly-and-annual/2021/Investor-Presentation-3Q21.pdf</t>
  </si>
  <si>
    <t>https://www.akzonobel.com/content/dam/akzonobel-corporate/global/en/investor-relations-images/events/ukraine-and-russia-factsheet.pdf</t>
  </si>
  <si>
    <t>https://www.nordea.com/en/doc/nordea-kredit-debt-investor-presentation-q1-2022.pdf</t>
  </si>
  <si>
    <t>https://ir.amkor.com/static-files/e23f428f-d8f0-4058-8f6b-88d1752dd4f4</t>
  </si>
  <si>
    <t>https://ataa.sa/uploads/topics/16787852634587.pdf</t>
  </si>
  <si>
    <t>https://s201.q4cdn.com/966197541/files/doc_presentations/2023/Nov/14/11-14-23-sitio-investor-presentation-vff.pdf</t>
  </si>
  <si>
    <t>https://www.tataconsumer.com/sites/g/files/gfwrlq316/files/2023-02/Q3FY23 Investor presentation.pdf</t>
  </si>
  <si>
    <t>https://www.bangkokbank.com/-/media/files/investor-relations/presentation/2020/4q20-ir-presentation3.pdf</t>
  </si>
  <si>
    <t>https://www.cbd.int/doc/meetings/pa/ewsipals-01/other/ewsipals-01-presentation-07-en.pdf</t>
  </si>
  <si>
    <t>https://www.sggee.org/research/Gazetteer_Russia.pdf</t>
  </si>
  <si>
    <t>https://whc.unesco.org/document/100684</t>
  </si>
  <si>
    <t>https://whc.unesco.org/document/156135</t>
  </si>
  <si>
    <t>https://cbr.ru/Collection/Collection/File/40963/report_20042022.pdf</t>
  </si>
  <si>
    <t>https://www.darwininitiative.org.uk/documents/DAR11025/4028/11-025 FR - edited.pdf</t>
  </si>
  <si>
    <t>https://www.e3s-conferences.org/articles/e3sconf/pdf/2023/48/e3sconf_apecvi2023_02060.pdf</t>
  </si>
  <si>
    <t>https://link.springer.com/content/pdf/10.1134/S0097807821030088.pdf</t>
  </si>
  <si>
    <t>https://investor.republicservices.com/static-files/3b617efe-5436-4600-9635-19e366f7e6a1</t>
  </si>
  <si>
    <t>https://kuscholarworks.ku.edu/bitstream/handle/1808/25351/Remmers_ku_0099M_15147_DATA_1.pdf?sequence=1</t>
  </si>
  <si>
    <t>https://www.kase.gov.lv/sites/default/files/2024-01/Investor Presentation Latvia January_2024.pdf</t>
  </si>
  <si>
    <t>https://www.oebfa.at/dam/jcr:9bef959c-4a8a-4454-b6bd-35124f6fe222/Republic of Austria Investor Information_Nov23.pdf</t>
  </si>
  <si>
    <t>https://iib.int/attachments/investor_presentation_1.pdf</t>
  </si>
  <si>
    <t>https://www.researchgate.net/profile/Tatyana-Pankova/publication/330336192_Chromosome_numbers_of_invasive_species_of_the_Altai_Republic_flora_II/links/5c39545992851c22a36e4d51/Chromosome-numbers-of-invasive-species-of-the-Altai-Republic-flora-II.pdf?origin=journalDetail&amp;_rtd=e30=</t>
  </si>
  <si>
    <t>https://www.nbs.rs/export/sites/NBS_site/documents-eng/finansijska-stabilnost/presentation_invest.pdf</t>
  </si>
  <si>
    <t>https://www.kase.gov.lv/sites/default/files/2019-10/Investor_Presentation_Latvia_October.pdf</t>
  </si>
  <si>
    <t>https://www.oebfa.at/dam/jcr:9bef959c-4a8a-4454-b6bd-35124f6fe222/Republic of Austria Investor Information_Feb24.pdf</t>
  </si>
  <si>
    <t>https://republicservicesinc.gcs-web.com/static-files/339b4164-dc2a-4b92-8f2c-071d2d14aa8b</t>
  </si>
  <si>
    <t>https://link.springer.com/content/pdf/10.1134/S2075111723040203.pdf</t>
  </si>
  <si>
    <t>https://s2.q4cdn.com/382431122/files/doc_financials/2022/q1/IR-Presentation-(1Q22)-05-02-22_FINAL.pdf</t>
  </si>
  <si>
    <t>https://www.deutsche-finanzagentur.de/fileadmin/user_upload/Institutionelle-investoren/green/presentations/Green_Bond_Investor_Presentation_2021_II.pdf</t>
  </si>
  <si>
    <t>https://archive.org/download/enwiki-Altai_language-20200727.pdf/enwiki-Altai_language-20200727.pdf</t>
  </si>
  <si>
    <t>https://s2.q4cdn.com/382431122/files/doc_financials/2021/q4/IR-Presentation-(4Q21)-012722.pdf</t>
  </si>
  <si>
    <t>https://journal.archaeology.nsc.ru/jour/article/download/1295/805</t>
  </si>
  <si>
    <t>https://www.boerse-express.com/assets/9727c642e7/Republic-of-Austria-Investor-Information_June22.pdf</t>
  </si>
  <si>
    <t>https://www.oebfa.at/dam/jcr:9bef959c-4a8a-4454-b6bd-35124f6fe222/Republic of Austria Investor Information_Oct23.pdf</t>
  </si>
  <si>
    <t>https://www.oebfa.at/dam/jcr:9bef959c-4a8a-4454-b6bd-35124f6fe222/Republic of Austria Investor Information_May23.pdf</t>
  </si>
  <si>
    <t>https://www.oebfa.at/dam/jcr:9bef959c-4a8a-4454-b6bd-35124f6fe222/Republic of Austria Investor Information_Feb23.pdf</t>
  </si>
  <si>
    <t>https://republicservicesinc.gcs-web.com/static-files/324da296-bf2f-49e2-8321-6aa7afd66085</t>
  </si>
  <si>
    <t>https://www.e3s-conferences.org/articles/e3sconf/pdf/2023/99/e3sconf_afe23_03040.pdf</t>
  </si>
  <si>
    <t>https://s2.q4cdn.com/382431122/files/doc_presentations/2021/07/IR-Presentation-2nd-Qtr-2021_FINAL.pdf</t>
  </si>
  <si>
    <t>https://www.researchgate.net/publication/367275241_Mongolian-Russian_Border_Cooperation_The_Role_of_the_Republic_of_Buryatia/fulltext/63c9e05ad7e5841e0bdf9d58/Mongolian-Russian-Border-Cooperation-The-Role-of-the-Republic-of-Buryatia.pdf</t>
  </si>
  <si>
    <t>https://kuscholarworks.ku.edu/bitstream/handle/1808/25351/Remmers_ku_0099M_15147_DATA_1.pdf</t>
  </si>
  <si>
    <t>https://investor.republicservices.com/static-files/825177e6-aa63-428e-9751-5d0051f37731</t>
  </si>
  <si>
    <t>https://www.mofep.gov.gh/sites/default/files/basic-page/Republic-of-Ghana-Investor-Update-2023.pdf</t>
  </si>
  <si>
    <t>https://www.oebfa.at/dam/jcr:9bef959c-4a8a-4454-b6bd-35124f6fe222/Republic of Austria Investor Information_July22.pdf</t>
  </si>
  <si>
    <t>https://whc.unesco.org/document/154219</t>
  </si>
  <si>
    <t>https://www.oebfa.at/dam/jcr:9bef959c-4a8a-4454-b6bd-35124f6fe222/Republic of Austria Investor Information_Dez23.pdf</t>
  </si>
  <si>
    <t>https://s2.q4cdn.com/382431122/files/doc_presentations/10/IR-Presentation-3rd-Qtr-2020-v3.pdf</t>
  </si>
  <si>
    <t>https://www.tataconsumer.com/sites/g/files/gfwrlq316/files/2023-04/Q4FY23 investor presentation.pdf</t>
  </si>
  <si>
    <t>https://rakbank.ae/wps/wcm/connect/5e1fe924-efe8-4496-b8df-1258dd2c7c92/9M2021_IR+Preso_v2+SK.pdf?MOD=AJPERES&amp;CVID=nPmsPuy</t>
  </si>
  <si>
    <t>https://www.mofep.gov.gh/sites/default/files/basic-page/Ghana-Investor-Presentation.pdf</t>
  </si>
  <si>
    <t>https://www.kase.gov.lv/sites/default/files/2023-10/Investor Presentation Latvia September 2023.pdf</t>
  </si>
  <si>
    <t>https://journal.archaeology.nsc.ru/jour/article/download/238/293</t>
  </si>
  <si>
    <t>https://www.mofep.gov.gh/sites/default/files/basic-page/Ghana-Investor-Presentation-Announcement.pdf</t>
  </si>
  <si>
    <t>https://www.bundesfinanzministerium.de/Content/EN/Standardartikel/Topics/Priority-Issues/Climate-Action/green-german-federal-securities-restricted/2020-11-18-investor-presentation.pdf?__blob=publicationFile&amp;v=3</t>
  </si>
  <si>
    <t>https://link.springer.com/content/pdf/10.1007/978-3-031-20620-7_26.pdf</t>
  </si>
  <si>
    <t>https://whc.unesco.org/document/137656</t>
  </si>
  <si>
    <t>https://unece.org/fileadmin/DAM/energy/se/pp/gere/gere.2_Oct.2015/12.pm/5_Ermolenko_Russ.pdf</t>
  </si>
  <si>
    <t>https://www.jstor.org/stable/40026211</t>
  </si>
  <si>
    <t>https://www.tataconsumer.com/sites/g/files/gfwrlq316/files/2022-05/Q4FY22-investor-presentation.pdf</t>
  </si>
  <si>
    <t>https://pure.uvt.nl/ws/portalfiles/portal/803639/yagmurkroonaltaijjmd.pdf</t>
  </si>
  <si>
    <t>https://minfin.am/website/images/files/ARMENIA_Investor_presentation_2022_April.pdf</t>
  </si>
  <si>
    <t>https://www.oxfordenergy.org/wpcms/wp-content/uploads/2017/02/Russian-Oil-Production-Outlook-to-2020-OIES-Energy-Insight.pdf</t>
  </si>
  <si>
    <t>https://www.refworld.org/pdfid/4689194811.pdf</t>
  </si>
  <si>
    <t>https://whc.unesco.org/document/152529</t>
  </si>
  <si>
    <t>https://link.springer.com/content/pdf/10.1134/S2079970522020186.pdf</t>
  </si>
  <si>
    <t>https://www.gravitaindia.com/Upload/PDF/gravita-investor-presentation-q3fy24.pdf</t>
  </si>
  <si>
    <t>https://www.cba.am/EN/pperiodicals/Annual report_2020.pdf</t>
  </si>
  <si>
    <t>https://www.oebfa.at/dam/jcr:9bef959c-4a8a-4454-b6bd-35124f6fe222/Republic of Austria Investor Information_October22.pdf</t>
  </si>
  <si>
    <t>https://mof.gov.ua/storage/files/Ukraine - Investor Presentation - Apr 2021 - 20_04_2021.pdf</t>
  </si>
  <si>
    <t>https://www.researchgate.net/publication/321219577_DOCUMENTATION_OF_OLD_TURKIC_RUNIC_INSCRIPTIONS_OF_THE_ALTAI_MOUNTAINS_USING_PHOTOGRAMMETRIC_TECHNOLOGY/fulltext/5a157352a6fdccd697bc264c/DOCUMENTATION-OF-OLD-TURKIC-RUNIC-INSCRIPTIONS-OF-THE-ALTAI-MOUNTAINS-USING-PHOTOGRAMMETRIC-TECHNOLOGY.pdf</t>
  </si>
  <si>
    <t>https://tdk.gov.tr/wp-content/uploads/2016/12/03Irina NEVSKAYA.pdf</t>
  </si>
  <si>
    <t>https://www.oebfa.at/dam/jcr:9bef959c-4a8a-4454-b6bd-35124f6fe222/Republic of Austria Investor Information_Mar22.pdf</t>
  </si>
  <si>
    <t>https://www.dt.mef.gov.it/modules/documenti_it/debito_pubblico/presentazioni_studi_relazioni/Green_Bond_GCI_Presentation_x01.03.2021x.pdf</t>
  </si>
  <si>
    <t>https://www.altai-republic.ru/economy_finances/aziceyjiigrv.pdf</t>
  </si>
  <si>
    <t>https://www.ardal.sk/_img/Documents/O nás/Prezentacie/Investors presentation of the Slovak Republic_May2023.pdf</t>
  </si>
  <si>
    <t>https://static.seekingalpha.com/uploads/sa_presentations/207/92207/original.pdf</t>
  </si>
  <si>
    <t>https://zenodo.org/records/4521763/files/Astro_2019.pdf</t>
  </si>
  <si>
    <t>https://link.springer.com/content/pdf/10.1007/s11177-005-0043-7.pdf</t>
  </si>
  <si>
    <t>https://gamma.tatacommunications.com/assets/wp-content/uploads/2023/01/tcom-investor-presentation-jan-2023.pdf</t>
  </si>
  <si>
    <t>https://s25.q4cdn.com/953898558/files/doc_financials/2022/q3/3Q-2022-PPG-Earnings-Presentation.pdf</t>
  </si>
  <si>
    <t>https://pdfs.semanticscholar.org/0bc7/3d58b4c020e5387b883ff44e2d07d73d8b9e.pdf</t>
  </si>
  <si>
    <t>https://pureadmin.qub.ac.uk/ws/portalfiles/portal/203636680/MED_S_17_00004.pdf</t>
  </si>
  <si>
    <t>https://russia-platform.oia.hokudai.ac.jp/wp-content/uploads/2019/09/20.-PE_Altai_State_University_2018_eng.pdf</t>
  </si>
  <si>
    <t>https://www.kase.gov.lv/sites/default/files/2022-03/Investor_Presentation_Latvia_March_2022.pdf</t>
  </si>
  <si>
    <t>https://www.geokniga.org/bookfiles/geokniga-geology-and-tectonics-gorny-altai.pdf</t>
  </si>
  <si>
    <t>https://www.researchgate.net/journal/E3S-Web-of-Conferences-2267-1242/publication/373044701_Issues_of_preserving_the_natural_environment_of_the_Republic_of_Altai_in_the_context_of_the_agro-industrial_complex_development/links/64d5621bc80b930269047564/Issues-of-preserving-the-natural-environment-of-the-Republic-of-Altai-in-the-context-of-the-agro-industrial-complex-development.pdf</t>
  </si>
  <si>
    <t>https://www.sberbank.ru/common/img/uploaded/ir/docs/investor_presentation_sept_2011.pdf</t>
  </si>
  <si>
    <t>https://www.researchgate.net/publication/345398594_Helium_in_groundwaters_of_the_Altai_Republic/fulltext/5fa616b0a6fdcc06241cc5a2/Helium-in-groundwaters-of-the-Altai-Republic.pdf</t>
  </si>
  <si>
    <t>https://link.springer.com/content/pdf/10.1134/S187537281702007X.pdf</t>
  </si>
  <si>
    <t>https://www.kase.gov.lv/sites/default/files/2023-03/Investor_Presentation_Latvia_March_2023.pdf</t>
  </si>
  <si>
    <t>https://whc.unesco.org/document/198251</t>
  </si>
  <si>
    <t>https://link.springer.com/content/pdf/10.1007/1-4020-4493-3_19.pdf</t>
  </si>
  <si>
    <t>https://link.springer.com/content/pdf/10.1007/s13280-011-0166-0.pdf</t>
  </si>
  <si>
    <t>https://crsreports.congress.gov/product/pdf/IF/IF12100/1</t>
  </si>
  <si>
    <t>https://www.dt.mef.gov.it/export/sites/sitodt/modules/documenti_it/debito_pubblico/presentazioni_studi_relazioni/Green_Bond_GCI_Presentation_x01.03.2021x.pdf</t>
  </si>
  <si>
    <t>https://onlinelibrary.wiley.com/doi/epdf/10.1002/ece3.4258</t>
  </si>
  <si>
    <t>https://s25.q4cdn.com/203947567/files/doc_financials/2021/q3/NTST-Investor-Presentation-October-Final.pdf</t>
  </si>
  <si>
    <t>https://filecache.investorroom.com/mr5ircnw_seaspan/1231/download/Atlas Investor Presentation May 2022 - vF.pdf</t>
  </si>
  <si>
    <t>https://www.oxfordenergy.org/wpcms/wp-content/uploads/2014/12/The-Commercial-and-Political-Logic-for-the-Altai-Pipeline-GPC-4.pdf</t>
  </si>
  <si>
    <t>https://urbansustainability.seas.umich.edu/wp-content/uploads/2011/04/RFE.05.pdf</t>
  </si>
  <si>
    <t>https://link.springer.com/content/pdf/10.1007/978-4-431-55245-1_1.pdf</t>
  </si>
  <si>
    <t>https://link.springer.com/content/pdf/10.1007/s10553-022-01389-1.pdf</t>
  </si>
  <si>
    <t>https://link.springer.com/content/pdf/10.1134/S1819714023040024.pdf</t>
  </si>
  <si>
    <t>https://amurcapital.ca/wp-content/uploads/2023/11/AMUR-Capital-Income-Fund-Investor-Presentation.pdf</t>
  </si>
  <si>
    <t>https://journals.openedition.org/chinaperspectives/pdf/4033</t>
  </si>
  <si>
    <t>http://gioffe.asp.radford.edu/images/pubpdfs/transborder.pdf</t>
  </si>
  <si>
    <t>https://www.eaaflyway.net/wp-content/uploads/2023/12/FINAL-REPORT-KHABAROVSK-AMUR-2021-2023-1.pdf</t>
  </si>
  <si>
    <t>https://www.finhaven.ca/wp-content/uploads/2023/11/RMIF-Investor-Presentation-2023.pdf</t>
  </si>
  <si>
    <t>https://link.springer.com/content/pdf/10.1134/S1995425523070041.pdf</t>
  </si>
  <si>
    <t>https://amurminerals.com/content/wp-content/uploads/Amur-H1-2022-Interim-Report.pdf</t>
  </si>
  <si>
    <t>https://amurcapital.ca/wp-content/uploads/2023/09/RMIF_InvestorPresentation_2Q2023.pdf</t>
  </si>
  <si>
    <t>https://link.springer.com/content/pdf/10.1007/978-3-030-91402-8_30.pdf?pdf=inline link</t>
  </si>
  <si>
    <t>https://link.springer.com/content/pdf/10.1007/978-3-030-91402-8_30.pdf</t>
  </si>
  <si>
    <t>https://amurcapital.ca/wp-content/uploads/2023/09/RMIF-InvestorPresentation-February2023.pdf</t>
  </si>
  <si>
    <t>https://www.jstor.org/stable/23263850</t>
  </si>
  <si>
    <t>https://www.finhaven.ca/wp-content/uploads/2023/11/Manchester-Investor-Presentation-2023.pdf</t>
  </si>
  <si>
    <t>https://amurcapital.ca/wp-content/uploads/2023/03/RMIF-Investor-Presentation.pdf</t>
  </si>
  <si>
    <t>https://deepyellow.com.au/wp-content/uploads/InvestorPresentationBellPotterUnearthed2024_14Feb24.pdf</t>
  </si>
  <si>
    <t>https://amurminerals.com/content/wp-content/uploads/RNS-Reach-Governor-Meeting.pdf</t>
  </si>
  <si>
    <t>https://unece.org/fileadmin/DAM/env/documents/2015/WAT/03Mar_19-20_Geneva/presentations/Session_3_Presentation_Simonov_EN.pdf</t>
  </si>
  <si>
    <t>https://www.adorwelding.com/wp-content/uploads/2023/02/AWL-Investor-Presentation-8th-February-2023-v0.2.pdf</t>
  </si>
  <si>
    <t>https://amurcapital.ca/wp-content/uploads/2024/02/Fund-2-Investor-Presentation-Dec-31-2023.pdf</t>
  </si>
  <si>
    <t>https://amurminerals.com/content/wp-content/uploads/Amur-Minerals-Presentation-Mar-2018.pdf</t>
  </si>
  <si>
    <t>https://mutualfund.adityabirlacapital.com/-/media/bsl/files/resources/shareholderfinancials/2023/q1-fy24/investor-presentation.pdf</t>
  </si>
  <si>
    <t>https://amurcapital.ca/wp-content/uploads/2024/02/Fund-2-Investor-Presentation-Q4-2023.pdf</t>
  </si>
  <si>
    <t>https://www.viemed.com/wp-content/uploads/2024/01/Investor-Presentation-January-2024.pdf</t>
  </si>
  <si>
    <t>http://www.numismondo.net/articles/dmitriy/Amur Region Zemstvo Post Office Exchange tokens UPDATED.pdf</t>
  </si>
  <si>
    <t>https://amurcapital.ca/wp-content/uploads/2023/05/RMIF-Investor-Presentation-March-31-2023.pdf</t>
  </si>
  <si>
    <t>https://www.unii.ac.jp/erina-unp/archive/wp-content/uploads/2011/01/se10231_tssc.pdf</t>
  </si>
  <si>
    <t>https://link.springer.com/content/pdf/10.1134/S1075701522100087.pdf</t>
  </si>
  <si>
    <t>https://www.e3s-conferences.org/articles/e3sconf/pdf/2020/63/e3sconf_ebwff2020_05010.pdf</t>
  </si>
  <si>
    <t>https://www.gef.or.jp/activityex/forest/fairwood/book/taiga1999/report/taiga_e2-4.PDF</t>
  </si>
  <si>
    <t>https://d1io3yog0oux5.cloudfront.net/_e20b31da35a3a77eb5c318a9058fff99/mgpingredients/db/2905/27753/pdf/Investor+Presentation+-+November+2023+FINAL.pdf</t>
  </si>
  <si>
    <t>https://amurminerals.com/content/wp-content/uploads/Executive-Summary-20190301.pdf</t>
  </si>
  <si>
    <t>https://amurcapital.ca/wp-content/uploads/2023/09/MII_InvestorPresentation-2Q2023.pdf</t>
  </si>
  <si>
    <t>https://conservewildcats.org/wp-content/uploads/sites/5/WildCats/ProjectReports/Russia/Phoenix_DWFFF_Amur_Tiger_Conservation_in_Russia_in_2012_final_report.pdf</t>
  </si>
  <si>
    <t>https://amurcapital.ca/wp-content/uploads/2023/03/Manchester-Investor-Presentation.pdf</t>
  </si>
  <si>
    <t>https://www.coromandel.biz/wp-content/uploads/2023/05/CIL-Investor-Presentation-Q4-FY23.pdf</t>
  </si>
  <si>
    <t>https://www.researchgate.net/profile/Wieland-Heim/publication/305730434_A_survey_of_breeding_waterbird_communities_on_lakes_and_other_waterbodies_on_the_middle_reaches_of_the_Amur_River_valley_near_Blagoveshensk_Amur_province_Far_East_Russia/links/57b2371d08ae95f9d8f4ccd7/A-survey-of-breeding-waterbird-communities-on-lakes-and-other-waterbodies-on-the-middle-reaches-of-the-Amur-River-valley-near-Blagoveshensk-Amur-province-Far-East-Russia.pdf</t>
  </si>
  <si>
    <t>https://amurcapital.ca/wp-content/uploads/2023/09/MII-InvestorPresentation-February2023.pdf</t>
  </si>
  <si>
    <t>https://www.cloudflare.net/files/doc_downloads/Presentations/2023/Q4-2022-Investor-Presentation.pdf</t>
  </si>
  <si>
    <t>https://investors.udemy.com/static-files/bbe507a5-23bd-41cf-9f9c-f1ed578a3528</t>
  </si>
  <si>
    <t>https://www.ebrd.com/english/pages/project/eia/amur2.pdf</t>
  </si>
  <si>
    <t>https://s24.q4cdn.com/589059658/files/events/ICRX-Presentation-Final_v001_n1k20v.pdf</t>
  </si>
  <si>
    <t>https://investor.gmrinfra.com/pdf/Annexure 4_Investor Presentation - Q4FY21.pdf</t>
  </si>
  <si>
    <t>https://amurminerals.com/content/wp-content/uploads/Amur-Minerals-Presentation-Nov-2017.pdf</t>
  </si>
  <si>
    <t>https://conservewildcats.org/wp-content/uploads/sites/5/WildCats/ProjectReports/Russia/Phoenix_FinalReport_AmurtigCons-2010.pdf</t>
  </si>
  <si>
    <t>https://www.jstor.org/stable/3633454</t>
  </si>
  <si>
    <t>https://www.gerresheimer.com/fileadmin/user_upload/user_upload/Company/Investor_Relations/presentations/2020/GXI_Investor_Presentation_2020.pdf.pdf</t>
  </si>
  <si>
    <t>https://ir.ashmoregroup.com/sites/ir/files/2021-11/Ashmore investor presentation - November 2021 v2.pdf</t>
  </si>
  <si>
    <t>https://conservewildcats.org/wp-content/uploads/sites/5/WildCats/ProjectReports/Russia/WCS_Long_Term_SiberianTiger_Final_Report_0908.PDF</t>
  </si>
  <si>
    <t>https://ir.ashmoregroup.com/sites/ir/files/2022-03/Ashmore investor presentation - Mar2022.pdf</t>
  </si>
  <si>
    <t>https://ir.ashmoregroup.com/sites/ir/files/2021-11/Ashmore investor presentation - November 2021.pdf</t>
  </si>
  <si>
    <t>https://cdn2.hubspot.net/hubfs/53/Investor Presentation Q120_vFINAL.pdf</t>
  </si>
  <si>
    <t>https://amurminerals.com/content/wp-content/uploads/AMC-Annual-Report-2020.pdf</t>
  </si>
  <si>
    <t>https://s21.q4cdn.com/665674268/files/doc_downloads/2022/06/FedEx-Investors-Meeting-Presentation.pdf</t>
  </si>
  <si>
    <t>https://s2.q4cdn.com/221562261/files/doc_presentations/2020/04/CHCI-Investor-Presentation-Final.pdf</t>
  </si>
  <si>
    <t>https://investor.irobot.com/static-files/3809e918-3d7e-4437-b796-d7e1912b9315</t>
  </si>
  <si>
    <t>https://investor.bumrungrad.com/misc/PRESN/20220831-bh-investor-presn-aug2022.pdf</t>
  </si>
  <si>
    <t>https://www.mizuhogroup.com/binaries/content/assets/pdf/mizuhoglobal/investors/financial-information/ir-information/briefing/202305_1.pdf</t>
  </si>
  <si>
    <t>https://s24.q4cdn.com/382246808/files/doc_presentations/2020/Newmont_April-Investor-Presentation_Final.pdf</t>
  </si>
  <si>
    <t>https://amurcapital.ca/wp-content/uploads/2023/11/AMUR-Capital-Income-Fund-Investor-Presentation-Q3.pdf</t>
  </si>
  <si>
    <t>https://pfeil-verlag.de/wp-content/uploads/2015/05/ief19_4_03.pdf</t>
  </si>
  <si>
    <t>https://media.lonelyplanet.com/shop/pdfs/trans-siberian-railway-4-baikal-amur-mainline-preview.pdf</t>
  </si>
  <si>
    <t>https://storage.googleapis.com/vinhomes-data-02/2022_1658991265.pdf</t>
  </si>
  <si>
    <t>http://s29.q4cdn.com/867481375/files/doc_presentation/2023/COLD_4Q22_Investor-Presentation-(03.01.2023)_FINAL.pdf</t>
  </si>
  <si>
    <t>https://d1io3yog0oux5.cloudfront.net/_b7b7564c741837ce52cd9ea1bfd13454/salemmedia/db/846/7675/pdf/SALM+Investor+Presentation+-+05+May+2023_.pdf</t>
  </si>
  <si>
    <t>https://www.sberbank.ru/common/img/uploaded/ir/docs/investor_presentation_september_2012.pdf</t>
  </si>
  <si>
    <t>https://s2.q4cdn.com/142437514/files/doc_presentations/2019/05/1/May-2019-Investor-Presentation.pdf</t>
  </si>
  <si>
    <t>https://www.researchgate.net/profile/Anatoly-Mozherovskyii/publication/304102591_Mozherovsky_AV_Amur_River_Estuary_Russia_LOICZ_Annual_Report_2000_P10-14/links/5766888f08ae421c448c31b8/Mozherovsky-AV-Amur-River-Estuary-Russia-LOICZ-Annual-Report-2000-P10-14.pdf</t>
  </si>
  <si>
    <t>https://d1io3yog0oux5.cloudfront.net/_ee2c262a9b366cd52e84549ac964f878/amd/db/708/6446/pdf/AMD+Investor+Presentation+Apr2021+Final.pdf</t>
  </si>
  <si>
    <t>https://neaspec.org/sites/default/files/Fact Sheet of Amur Tiger.pdf</t>
  </si>
  <si>
    <t>https://molgroup.info/storage/documents/publications/investor_presentations/2023/mol_ir_presentation_may_2023.pdf</t>
  </si>
  <si>
    <t>https://www.e3s-conferences.org/articles/e3sconf/pdf/2020/52/e3sconf_pcdg2020_01001.pdf</t>
  </si>
  <si>
    <t>https://www.researchgate.net/profile/Wieland-Heim/publication/327499634_The_importance_of_Muraviovka_Park_Amur_province_Far_East_Russia_for_bird_species_threatened_at_regional_national_and_international_level_based_on_observations_between_2011_and_2016/links/5bacf8b892851ca9ed2a3f59/The-importance-of-Muraviovka-Park-Amur-province-Far-East-Russia-for-bird-species-threatened-at-regional-national-and-international-level-based-on-observations-between-2011-and-2016.pdf</t>
  </si>
  <si>
    <t>https://www.ldeo.columbia.edu/res/pi/Monitoring/Doc/Srr_2007/PAPERS/01-34.PDF</t>
  </si>
  <si>
    <t>https://www.nomuraholdings.com/investor/presentation/data/2020_0519_prem.pdf</t>
  </si>
  <si>
    <t>https://s26.q4cdn.com/977690160/files/doc_downloads/2022/07/unity.pdf</t>
  </si>
  <si>
    <t>https://investors.azurepower.com/~/media/Files/A/Azure-Power-IR/reports-and-presentations/azure-investor-presentation-june-2020.pdf</t>
  </si>
  <si>
    <t>https://www.aggrowth.com/globalassets/investors-section/shareholder-information-pdfs/agi-investor-presentation-sept-2019-final.pdf</t>
  </si>
  <si>
    <t>https://bgrim.listedcompany.com/misc/presentation/20200317-bgrim-investor-presentation.pdf</t>
  </si>
  <si>
    <t>https://amurcapital.ca/wp-content/uploads/2023/09/BSF_InvestorPresentation_2Q2023.pdf</t>
  </si>
  <si>
    <t>https://originserver-static1-uat.pvrcinemas.com/pvrcms/financial/2022_1684236267511.05.2023.pdf</t>
  </si>
  <si>
    <t>https://www.drfrankwines.com/wp-content/uploads/2021/12/Dr-Konstantin-Frank-2019-Ruby-Amur-Tech-Sheet.pdf</t>
  </si>
  <si>
    <t>https://www.nfwf.org/sites/default/files/finalreports1/16696_initiatives_grants_2004-0103-020.pdf</t>
  </si>
  <si>
    <t>https://www.arabbank.com/docs/default-source/ir-presentations/arab_bank_ir_presentation_2020.pdf?sfvrsn=50d1369f_14</t>
  </si>
  <si>
    <t>https://s2.q4cdn.com/299287126/files/doc_financials/2021/q3/Webslides_Q321_Final.pdf</t>
  </si>
  <si>
    <t>https://s27.q4cdn.com/542031646/files/doc_presentations/2023/May/15/udr-may-2023-investor-presentation.pdf</t>
  </si>
  <si>
    <t>https://www.ambankgroup.com/eng/InvestorRelations/FinancialResultsAndCorporatePresentations/Documents/2023/FY23/AMMB Investor Presentation_FY23_master.pdf</t>
  </si>
  <si>
    <t>https://lazardltd.gcs-web.com/static-files/00d071a8-ca32-482e-95c4-cc8ef76b241f</t>
  </si>
  <si>
    <t>https://www.kemira.com/app/uploads/2023/11/kemira-january-september-2023-investor-presentation.pdf</t>
  </si>
  <si>
    <t>https://s29.q4cdn.com/118983938/files/doc_presentations/2021/202109_Project-Futuro_Investor-Presentation_SepUpdate_vF.pdf</t>
  </si>
  <si>
    <t>https://www.researchgate.net/profile/Marina-Nenasheva/publication/350396060_Island_Communities'_Viability_in_the_Arkhangelsk_Oblast_Russian_Arctic_The_Role_of_Livelihoods_and_Social_Capital/links/60f70a9f169a1a0103a827d0/Island-Communities-Viability-in-the-Arkhangelsk-Oblast-Russian-Arctic-The-Role-of-Livelihoods-and-Social-Capital.pdf?_sg[0]=started_experiment_milestone&amp;origin=journalDetail</t>
  </si>
  <si>
    <t>https://public.pensoft.net/items/?p=7TVeXpoqfNYT89tyrm3ifrTeG9Wv8P676JSQp/H2pj9hhtoybol4GF7LEbj3fxHT5Fo8esHsuNoAYphlZRDDagDHG/gWB4wgAIYtiS/Be3LaW2Fi/At3K6aArmQ=&amp;n=khV+b/YBU/0TrtxvrHXuQuqTTI3vgOun2MGRp+Lk</t>
  </si>
  <si>
    <t>https://sbp-cert.org/wp-content/uploads/2021/06/Workshop-2-Bjorn-Roberts.pdf</t>
  </si>
  <si>
    <t>https://www.amnesty.org/en/wp-content/uploads/2021/05/EUR4605932019ENGLISH.pdf</t>
  </si>
  <si>
    <t>http://www.cenef.ru/file/Energy Demand Forecast-ARK (eng).pdf</t>
  </si>
  <si>
    <t>https://www.researchgate.net/publication/340368778_Transport_and_infrastructural_basis_of_the_tourism_development_strategy_in_the_Arkhangelsk_Oblast/fulltext/60b2bc6a92851cd0d98554af/Transport-and-infrastructural-basis-of-the-tourism-development-strategy-in-the-Arkhangelsk-Oblast.pdf</t>
  </si>
  <si>
    <t>https://link.springer.com/content/pdf/10.1007/978-3-030-37371-9_22.pdf?pdf=inline link</t>
  </si>
  <si>
    <t>https://www.arcticandnorth.ru/upload/iblock/e77/35_44.pdf</t>
  </si>
  <si>
    <t>https://www.e3s-conferences.org/articles/e3sconf/pdf/2023/08/e3sconf_afe2023_04001.pdf</t>
  </si>
  <si>
    <t>https://journal.fi/entomolfennica/article/download/48266/14039/38033</t>
  </si>
  <si>
    <t>https://www.researchgate.net/profile/Albina-Pashkevich/publication/228749848_Development_of_forest_sector_in_the_Arkhangelsk_oblast_during_the_transition_period_of_the_1990s/links/53f5b48d0cf22be01c3f947b/Development-of-forest-sector-in-the-Arkhangelsk-oblast-during-the-transition-period-of-the-1990s.pdf</t>
  </si>
  <si>
    <t>https://munin.uit.no/bitstream/handle/10037/10014/thesis.pdf?sequence=2</t>
  </si>
  <si>
    <t>https://journal.fi/entomolfennica/article/download/84685/43709/</t>
  </si>
  <si>
    <t>https://lss.fnal.gov/archive/2014/pub/fermilab-pub-14-283-apc.pdf</t>
  </si>
  <si>
    <t>https://www.diva-portal.org/smash/get/diva2:996151/FULLTEXT01.pdf</t>
  </si>
  <si>
    <t>https://investors.cleanspark.com/files/doc_presentations/2024/Jan/03/cleanspark-investor-presentation-december-2023.pdf</t>
  </si>
  <si>
    <t>https://www.vhpb.org/files/html/Meetings_and_publications/Presentations/COPS46.pdf</t>
  </si>
  <si>
    <t>https://oaji.net/articles/2023/4398-1706863564.pdf</t>
  </si>
  <si>
    <t>https://munin.uit.no/bitstream/handle/10037/10014/thesis.pdf</t>
  </si>
  <si>
    <t>https://www.coromandel.biz/wp-content/uploads/2021/12/InvestorPresentationQ2FY21-22.pdf</t>
  </si>
  <si>
    <t>https://journals.plos.org/plosone/article/file?id=10.1371/journal.pone.0189534&amp;type=printable</t>
  </si>
  <si>
    <t>https://www.atlantis-press.com/article/125953175.pdf</t>
  </si>
  <si>
    <t>https://ninum.uit.no/bitstream/handle/10037/10014/thesis.pdf?sequence=2</t>
  </si>
  <si>
    <t>https://bettercarenetwork.org/sites/default/files/Orphans in Russia.pdf</t>
  </si>
  <si>
    <t>https://www.tandfonline.com/doi/pdf/10.3402/ijch.v71i0.19107</t>
  </si>
  <si>
    <t>https://www.sukhjitgroup.com/assets/uploads/files/pages/pdfs/d65e3-investor-presentation-2023.pdf</t>
  </si>
  <si>
    <t>https://fennia.journal.fi/article/download/3753/3544/</t>
  </si>
  <si>
    <t>https://www.enadglobal7.com/wp-content/uploads/2022/02/EG7-Investor-Presentation-February-2022.pdf</t>
  </si>
  <si>
    <t>https://www.araviscapital.com/uploads/funds/spyglass/Presentations/2023/Spyglass - Q3 2023 Investor Presentation.pdf</t>
  </si>
  <si>
    <t>https://ircdn.vingroup.net/storage/Uploads/0_Quan he co dong/0_Vingroup_2023/Jun/2023.06 Investor Presentation_VinFast_F.pdf</t>
  </si>
  <si>
    <t>https://www.kirloskaroilengines.com/documents/541738/11ac7aee-8f6a-e958-8345-6ce69d52d121</t>
  </si>
  <si>
    <t>https://ir.solarisoilfield.com/~/media/Files/S/Solaris-IR/reports-and-presentations/soi-investor-presentation-mar-2022.pdf</t>
  </si>
  <si>
    <t>https://group.dhl.com/content/dam/deutschepostdhl/en/media-center/investors/documents/presentations/2023/DHL-Group-Roadshow-Presentation-November-2023.pdf</t>
  </si>
  <si>
    <t>https://pure.iiasa.ac.at/id/eprint/5918/1/IR-99-021.pdf</t>
  </si>
  <si>
    <t>https://assets.mintos.com/A62AB5F3-14A6-7732-8506-C49FCFFA89F8.pdf</t>
  </si>
  <si>
    <t>https://wwwnc.cdc.gov/eid/article/28/2/21-1640-app1.pdf</t>
  </si>
  <si>
    <t>https://molgroup.info/storage/documents/publications/investor_presentations/2023/mol-ir-presentation-november.pdf</t>
  </si>
  <si>
    <t>https://www.diva-portal.org/smash/get/diva2:1210615/FULLTEXT01.pdf</t>
  </si>
  <si>
    <t>https://www.torrentpower.com/pdf/investors/09-02-2021__Investor Presentation Q3 2020-21.pdf</t>
  </si>
  <si>
    <t>https://www.appm.ru/upload/iblock/98d/98d46abf34fa75715a19351a46f0d010.pdf</t>
  </si>
  <si>
    <t>https://www.researchgate.net/profile/Diana-Dushkova-2/publication/313844144_Urban_Green_Space_in_Transition_Historical_parks_and_Soviet_heritage_in_Arkhangelsk_Russia/links/5ba50d5145851574f7dd03db/Urban-Green-Space-in-Transition-Historical-parks-and-Soviet-heritage-in-Arkhangelsk-Russia.pdf</t>
  </si>
  <si>
    <t>https://www.downergroup.com/Content/cms/media/4__HY24_Results_Presentation__ASX_.pdf</t>
  </si>
  <si>
    <t>https://wwwnc.cdc.gov/eid/article/28/2/pdfs/21-1640.pdf</t>
  </si>
  <si>
    <t>http://www.knrcl.com/images/investors/KNRC_Investor_Presentation_May_2023.pdf</t>
  </si>
  <si>
    <t>https://www.tikrf.org/wp-content/uploads/2019/03/Presentation_1.pdf</t>
  </si>
  <si>
    <t>https://w3assets.angelone.in/wp-content/uploads/pdfs/Investorpresentation-1.pdf</t>
  </si>
  <si>
    <t>https://www.nature.com/articles/s41598-023-49207-w.pdf</t>
  </si>
  <si>
    <t>https://investor-relations.lufthansagroup.com/fileadmin/downloads/en/presentations/2303_ESG_Investor_Presentation.pdf</t>
  </si>
  <si>
    <t>https://barents-council.org/document/WGEsub_Water_Conf_Nov-Dec_2010_Arkhangelsk_Session1_Water_treatment_ENG.pdf</t>
  </si>
  <si>
    <t>https://www.daralarkan.com/wp-content/uploads/2023/05/Investor-Presentation-Q1-2023.pdf</t>
  </si>
  <si>
    <t>https://www.bangkokbank.com/-/media/files/investor-relations/presentation/2022/3q22_ir_presentation.pdf</t>
  </si>
  <si>
    <t>https://www.thermaxglobal.com/wp-content/uploads/2022/02/Investor-presentation.pdf</t>
  </si>
  <si>
    <t>https://www.cocacolaep.com/assets/Amatil-/New-Zealand/news/201026_investorbriefingpresentation.pdf</t>
  </si>
  <si>
    <t>https://www.infosys.com/investors/docpdf/ir-presentation.pdf</t>
  </si>
  <si>
    <t>https://www.researchgate.net/profile/Ivan-Zmitrovich/publication/270882819_New_records_of_wood-rotting_basidiomycetes_in_the_boreal_forests_of_the_Eastern_European_North_Arkhangelsk_Region_Russia/links/54b6c1ff0cf2bd04be3283f5/New-records-of-wood-rotting-basidiomycetes-in-the-boreal-forests-of-the-Eastern-European-North-Arkhangelsk-Region-Russia.pdf</t>
  </si>
  <si>
    <t>https://info.aersale.com/hubfs/Monocle Acquisition and AerSale - Investor Presentation.pdf</t>
  </si>
  <si>
    <t>https://www.hkexgroup.com/-/media/HKEX-Group-Site/Ir/IR-Pack/2023-Q1/202304_HKEX-IR-Pack_vF_New.pdf</t>
  </si>
  <si>
    <t>https://www.caf.com/media/3682868/220630-caf-investor-presentation.pdf</t>
  </si>
  <si>
    <t>https://www.refresco.com/data/default/2021-03/JPM - Refresco Investor Presentation - March 2021.pdf</t>
  </si>
  <si>
    <t>https://www.arabbank.com/docs/default-source/ir-presentations/arab_bank_ir_presentation_2020</t>
  </si>
  <si>
    <t>https://www.smcindiaonline.com/wp-content/uploads/2021/09/Investor-Presentation-March-2022.pdf</t>
  </si>
  <si>
    <t>https://link.springer.com/content/pdf/10.1134/S1875372819010104.pdf</t>
  </si>
  <si>
    <t>https://cdn.islandsbanki.is/image/upload/v1/documents/Islandsbanki-Investor_Presentation-Aug-Sep-2022.pdf</t>
  </si>
  <si>
    <t>https://link.springer.com/content/pdf/10.1134/S0869591121030024.pdf</t>
  </si>
  <si>
    <t>https://haymakeracquisition.com/wp-content/uploads/2020/09/Haymaker-ARKO-Holdings-Ltd.-and-GPM-Investments-LLC-Definitive-Agreement_Presentation.pdf</t>
  </si>
  <si>
    <t>https://cdn2.hubspot.net/hubfs/53/Investor Presentation Q319 (1).pdf</t>
  </si>
  <si>
    <t>https://islandstudies.com/files/2016/11/Novaya-Zemlya.pdf</t>
  </si>
  <si>
    <t>https://www.strabag.com/databases/internet/_public/files30.nsf/SearchView/7A634BB3675B8A0FC12584710047DB56/$File/Arbeiten am Polarkreis _ EN.pdf</t>
  </si>
  <si>
    <t>https://link.springer.com/content/pdf/10.1007/s00016-014-0140-x.pdf</t>
  </si>
  <si>
    <t>https://www.eutelsat.com/files/Investor presentation November 2023 .pdf</t>
  </si>
  <si>
    <t>https://www.archgroup.com/wp-content/uploads/00044G-2020-ACGL-InvestorDayPresentation-FINALWEB.pdf</t>
  </si>
  <si>
    <t>https://www.goldmansachsbdc.com/content/dam/bdc/pdfs/us/en/Presentations/GSBD Investor Presentation_Q2 2023 vF.pdf?sa=n&amp;rd=n</t>
  </si>
  <si>
    <t>https://www.brightspire.com/images/Colony-Credit-Real-Estate-Investor-Presentation-March-2019.pdf</t>
  </si>
  <si>
    <t>https://www.cia.gov/readingroom/docs/DOC_0000102923.pdf</t>
  </si>
  <si>
    <t>https://www.eutelsat.com/files/Investor presentation August 2023 vPubli.pdf</t>
  </si>
  <si>
    <t>https://cert.msc.org/FileLoader/FileLinkDownload.asmx/GetFile?encryptedKey=0plJ4dCowBG2dGYJ9EkgrukkUronXzSp4c3MqZRno29S2cnhD6H6/eRFW8JwhuLa</t>
  </si>
  <si>
    <t>https://www.indusind.com/content/dam/indusind-corporate/investors/QuarterFinancialResults/FY2023-2024/Quarter1/Investor-Presentation-Q1-FY24.pdf</t>
  </si>
  <si>
    <t>https://poonawallafincorp.com/pfca/assets/pdf/investor-presentation-q1-fy-24.pdf</t>
  </si>
  <si>
    <t>https://s201.q4cdn.com/141608511/files/doc_financials/quarterly_reports/2021/2021-Updates/NVDA-F1Q21-Investor-Presentation-FINAL.pdf</t>
  </si>
  <si>
    <t>https://www.nestle.com/sites/default/files/2023-02/2022-full-year-results-investor-presentation.pdf</t>
  </si>
  <si>
    <t>https://www.imf.org/-/media/Files/Publications/WP/wp1728.ashx</t>
  </si>
  <si>
    <t>https://uknowledge.uky.edu/cgi/viewcontent.cgi?article=1017&amp;context=gradschool_theses</t>
  </si>
  <si>
    <t>http://www.cenef.ru/file/Energy Demand Forecast-AST (eng).pdf</t>
  </si>
  <si>
    <t>https://c2e2.unepccc.org/wp-content/uploads/sites/3/2017/11/astrakhan-city-brief.pdf</t>
  </si>
  <si>
    <t>https://www.esafbank.com/pdf/pct/ESAF SFB - Investor Presentation Q3FY24.pdf</t>
  </si>
  <si>
    <t>http://www.zfindia.com/IP_31032023.pdf</t>
  </si>
  <si>
    <t>https://core.ac.uk/download/pdf/232558421.pdf</t>
  </si>
  <si>
    <t>https://tech-action.unepccc.org/wp-content/uploads/sites/3/2017/11/astrakhan-city-brief.pdf</t>
  </si>
  <si>
    <t>https://assets.publishing.service.gov.uk/government/uploads/system/uploads/attachment_data/file/433384/Russia-Administrative_Divisions.pdf</t>
  </si>
  <si>
    <t>https://tech-action.unepccc.org/wp-content/uploads/sites/2/2017/11/astrakhan-city-brief.pdf</t>
  </si>
  <si>
    <t>https://www.eutelsat.com/files/Investor presentation August 2023.pdf</t>
  </si>
  <si>
    <t>https://www.mastek.com/wp-content/uploads/2023/07/Earning-Deck-Q1FY24.pdf</t>
  </si>
  <si>
    <t>https://paytm.com/document/ir/annual-reports/Paytm_Investor_Presentation_Sep_2023__USD.pdf</t>
  </si>
  <si>
    <t>https://www.alstom.com/sites/alstom.com/files/2019/09/12/20190903 - Investor presentation.pdf</t>
  </si>
  <si>
    <t>https://s29.q4cdn.com/102400968/files/doc_presentations/2023/Nov/29/investor-presentation-propertyguru-group-november-2023.pdf</t>
  </si>
  <si>
    <t>https://c2e2.unepccc.org/wp-content/uploads/sites/2/2017/11/astrakhan-city-brief.pdf</t>
  </si>
  <si>
    <t>https://metalsexploration.com/wp-content/uploads/2022/02/Investor-Presentation-3427B.pdf</t>
  </si>
  <si>
    <t>https://oil-india.com/Document/Financial/Investor and Analyst Presentation_03.06.2022_FINALnew.pdf</t>
  </si>
  <si>
    <t>https://cdn2.assets-servd.host/gtbank-plc/production/financial-information/GTCO-Plc-2023-Half-Year-Investor-Presentation.ppt_2023-09-06-165433_llro.pdf</t>
  </si>
  <si>
    <t>https://www.alsglobal.com/-/media/ALSGlobal/Resources-Grid/announcements-by-year/2023/2023-11-14-ALS-Investor-Presentation-Half-Year-Results-2024.pdf</t>
  </si>
  <si>
    <t>https://investors.honest.com/static-files/5cbdb1f9-037a-4d16-9337-b02074b3ebf7</t>
  </si>
  <si>
    <t>https://www.mi6thgradeclass.com/wp-content/uploads/2016/04/BI7Bx-Russia-Brief-history-of-Astrakhan.pdf</t>
  </si>
  <si>
    <t>https://apo.org.au/sites/default/files/resource-files/2017-09/apo-nid203316.PDF</t>
  </si>
  <si>
    <t>https://tidsskriftet.no/sites/default/files/pdf2012--688-90eng.pdf</t>
  </si>
  <si>
    <t>https://s29.q4cdn.com/769210894/files/doc_presentations/2024/Jan/09/glaukos-investor-presentation_january-2024_vf.pdf</t>
  </si>
  <si>
    <t>https://www.apollohospitals.com/apollo_pdf/AHEL-Investor-Presentation-Jun-21.pdf</t>
  </si>
  <si>
    <t>https://s201.q4cdn.com/979379719/files/doc_presentations/2023/May/18/ats-investor-presentation-fy23-q4.pdf</t>
  </si>
  <si>
    <t>https://www.dcbbank.com/pdfs/Investor-Presentation-Q3-FY2022-23-January-28-2023.pdf</t>
  </si>
  <si>
    <t>https://www.oecd.org/industry/inv/investmentfordevelopment/35558014.pdf</t>
  </si>
  <si>
    <t>https://www.strabag.com/databases/internet/_public/files.nsf/SearchView/B47BD0506BEC88EEC1258799003DDAC6/$File/STRABAG SE Investor Presentation November 2021.pdf</t>
  </si>
  <si>
    <t>https://americanwoodmark.com/content/dam/corp-site/documents/pdf/AWC_Investor_Presentation.pdf</t>
  </si>
  <si>
    <t>https://www.atlantis-press.com/article/125909475.pdf</t>
  </si>
  <si>
    <t>https://s24.q4cdn.com/287068338/files/doc_presentations/2023/Oct/31/lumen-3q23-investor-presentation.pdf</t>
  </si>
  <si>
    <t>https://static.seekingalpha.com/uploads/sa_presentations/513/85513/original.pdf</t>
  </si>
  <si>
    <t>https://kr-rb.ru/netcat_files/39/411/2_Putevoditel_investora_RB_Deloitte_angl.pdf</t>
  </si>
  <si>
    <t>https://kr-rb.ru/netcat_files/39/411/4_Spravochnik_investora_RB_ANGL.pdf</t>
  </si>
  <si>
    <t>https://www.e3s-conferences.org/articles/e3sconf/pdf/2021/64/e3sconf_suse2021_01078.pdf</t>
  </si>
  <si>
    <t>https://www.bp.com/content/dam/bp/business-sites/en/global/corporate/pdfs/investors/bp-second-quarter-2023-results-presentation-slides-and-script.pdf</t>
  </si>
  <si>
    <t>https://en.ibw-bashkortostan.com/program_en.pdf</t>
  </si>
  <si>
    <t>https://www.themoscowtimes.com/2024/01/18/explainer-how-an-activists-arrest-sparked-protests-in-russias-bashkortostan-a83762/pdf</t>
  </si>
  <si>
    <t>https://iib.int/attachments/iib_investor_presentation_1.pdf</t>
  </si>
  <si>
    <t>https://mdpi-res.com/d_attachment/climate/climate-12-00011/article_deploy/climate-12-00011.pdf?version=1705932326</t>
  </si>
  <si>
    <t>https://www.themoscowtimes.com/2023/01/12/first-president-of-russias-bashkortostan-murtaza-rakhimov-dies-at-88-a79930/pdf</t>
  </si>
  <si>
    <t>https://link.springer.com/content/pdf/10.1007/s40429-018-0181-3.pdf</t>
  </si>
  <si>
    <t>https://www.researchgate.net/profile/Milyausha-Yunusbaeva/publication/331217167_Treatment_efficacy_of_drug-resistant_tuberculosis_in_Bashkortostan_Russia_A_retrospective_cohort_study/links/5c85e909299bf1268d4f9869/Treatment-efficacy-of-drug-resistant-tuberculosis-in-Bashkortostan-Russia-A-retrospective-cohort-study.pdf</t>
  </si>
  <si>
    <t>https://ped-rheum.biomedcentral.com/counter/pdf/10.1186/1546-0096-9-S1-P146.pdf</t>
  </si>
  <si>
    <t>https://www.experianplc.com/content/dam/marketing/global/plc/en/assets/documents/results-and-presentations/2022/experian-ir-roadshow-deck-january-march-2022-final.pdf</t>
  </si>
  <si>
    <t>https://nutrien-prod-asset.s3.us-east-2.amazonaws.com/s3fs-public/uploads/2023-06/Nutrien June 2023 Investor Presentation_0.pdf</t>
  </si>
  <si>
    <t>https://www.sartorius.com/download/71114/ir-presentation-d-web-sag-data.pdf</t>
  </si>
  <si>
    <t>https://investor.gartner.com/static-files/db1e8f6c-d0e5-4ce2-a277-66e97e2308c9</t>
  </si>
  <si>
    <t>https://indie.indusind.com/content/dam/indusind-corporate/investors/investor-presentation/FY2022-2023/Corporate-Banking-IndusInd-Bank-Investor-Day-20221122.pdf</t>
  </si>
  <si>
    <t>https://www.powergrid.in/sites/default/files/financials_presentations/Investor_Presentation_FY22_0.pdf</t>
  </si>
  <si>
    <t>https://www.bodal.com/files/1699261580-Bodal Chem-Investor presentaion.pdf</t>
  </si>
  <si>
    <t>http://www.veterinaryworld.org/Vol.13/October-2020/1.pdf</t>
  </si>
  <si>
    <t>https://iopscience.iop.org/article/10.1088/1755-1315/350/1/012003/pdf</t>
  </si>
  <si>
    <t>https://www.themoscowtimes.com/2024/01/26/russias-bashkortostan-holds-pro-government-rally-amid-crackdown-on-protesters-a83863/pdf</t>
  </si>
  <si>
    <t>https://global.abb/content/dam/abb/global/group/investors/documents/ir-events/2022/mo-cmd/Motion.pdf</t>
  </si>
  <si>
    <t>https://www.bharatpetroleum.in/images/files/Investor Presentation Q3 FY 22.pdf</t>
  </si>
  <si>
    <t>https://www.bharatpetroleum.in/images/files/Investor Presentation Q1 FY 23.pdf</t>
  </si>
  <si>
    <t>https://cbr.ru/Collection/Collection/File/32153/cbr_ir_2021-3.pdf</t>
  </si>
  <si>
    <t>https://wp.static-cdn-shsp.com/wp-content/uploads/2021/05/SharpSpring-Investor-Presentation-2021-5-13.pdf</t>
  </si>
  <si>
    <t>https://www.experianplc.com/content/dam/marketing/global/plc/en/assets/documents/results-and-presentations/2021/experian-ir-roadshow-deck-july-sept-2021-final.pdf</t>
  </si>
  <si>
    <t>https://www.kosmosenergy.com/pdfs/KosmosEnergyInvestorPresentationNovember2017.PDF</t>
  </si>
  <si>
    <t>https://www.bassariresources.com/news/2019/20191022_Investor_presentation.pdf</t>
  </si>
  <si>
    <t>https://www.gsk.com/media/6292/gsk-ir-booklet-nov-2020.pdf</t>
  </si>
  <si>
    <t>https://investors.larsentoubro.com/upload/InvPres/FY2022InvPresL&amp;T Investor Presentation-Q2FY22.pdf</t>
  </si>
  <si>
    <t>https://www.researchgate.net/profile/M-Zotova/publication/321828280_Impact_of_crisis_in_Russia-Ukraine_relations_on_cross-border_interactions_in_Belgorod_oblast/links/5a4170bda6fdcce19712b718/Impact-of-crisis-in-Russia-Ukraine-relations-on-cross-border-interactions-in-Belgorod-oblast.pdf</t>
  </si>
  <si>
    <t>https://cbr.ru/Collection/Collection/File/7391/cbr_ir_100718.pdf</t>
  </si>
  <si>
    <t>https://www.researchgate.net/profile/Stephen-Wegren/publication/318715795_The_importance_of_strong_regional_leadership_in_Russia_the_Belgorod_Miracle_in_agriculture/links/5b1bef920f7e9b68b42afacc/The-importance-of-strong-regional-leadership-in-Russia-the-Belgorod-Miracle-in-agriculture.pdf</t>
  </si>
  <si>
    <t>https://link.springer.com/content/pdf/10.1134/S2079970517040104.pdf</t>
  </si>
  <si>
    <t>https://cbr.ru/Collection/Collection/File/8409/cbr_ir_0918.pdf</t>
  </si>
  <si>
    <t>https://cbr.ru/Collection/Collection/File/21126/cbr_ir_0719.pdf</t>
  </si>
  <si>
    <t>https://pdfs.semanticscholar.org/dbce/68d007baf34a5cc22ca88973fd307ded80be.pdf</t>
  </si>
  <si>
    <t>https://mdpi-res.com/d_attachment/land/land-11-01492/article_deploy/land-11-01492-v2.pdf?version=1662542604</t>
  </si>
  <si>
    <t>https://kpfu.ru/staff_files/F_1335816025/2022_Land_11_01492.pdf</t>
  </si>
  <si>
    <t>https://link.springer.com/content/pdf/10.1134/S1022795409040140.pdf</t>
  </si>
  <si>
    <t>http://geobalcanica.org/wp-content/uploads/GBP/2020/GBP.2020.89.pdf</t>
  </si>
  <si>
    <t>https://css.ethz.ch/content/dam/ethz/special-interest/gess/cis/center-for-securities-studies/pdfs/Working_Paper_No_15.pdf</t>
  </si>
  <si>
    <t>https://ethz.ch/content/dam/ethz/special-interest/gess/cis/center-for-securities-studies/pdfs/Working_Paper_No_15.pdf</t>
  </si>
  <si>
    <t>https://link.springer.com/content/pdf/10.1007/s11177-005-0143-4.pdf</t>
  </si>
  <si>
    <t>https://www.bmwgroup.com/content/dam/grpw/websites/bmwgroup_com/ir/downloads/en/2022/hv/E2.1a.pdf</t>
  </si>
  <si>
    <t>https://link.springer.com/content/pdf/10.1134/S1022795407060142.pdf?pdf=inline link</t>
  </si>
  <si>
    <t>https://link.springer.com/content/pdf/10.1134/S2079096122020123.pdf</t>
  </si>
  <si>
    <t>https://link.springer.com/content/pdf/10.1134/S1022795407060142.pdf</t>
  </si>
  <si>
    <t>https://link.springer.com/content/pdf/10.1134/S2079970514010043.pdf?pdf=preview</t>
  </si>
  <si>
    <t>https://link.springer.com/content/pdf/10.1134/S1022795407060142.pdf?pdf=preview</t>
  </si>
  <si>
    <t>https://www.understandingwar.org/sites/default/files/May 22 Russian Offensive Campaign Assessment PDF.pdf</t>
  </si>
  <si>
    <t>https://link.springer.com/content/pdf/10.1134/S2079970514010043.pdf</t>
  </si>
  <si>
    <t>https://www.understandingwar.org/sites/default/files/Russian Operations Assessment March 3, 2023.pdf</t>
  </si>
  <si>
    <t>https://www.rbinternational.com/content/dam/rbi/ho/investors/events-and-presentation/presentation-and-webcast/investor-presentation/RBI Russia Ukraine Update March 2022.pdf.coredownload.pdf</t>
  </si>
  <si>
    <t>https://www.atlantis-press.com/article/55912429.pdf</t>
  </si>
  <si>
    <t>https://www.jstor.org/stable/4098816</t>
  </si>
  <si>
    <t>https://www.pdcnet.org/85257D7A006284F7/file/2286C131203F550CC1257DCC006118DD/$FILE/raven_2009_0016_0000_0024_0037.pdf</t>
  </si>
  <si>
    <t>https://presentations.copernicus.org/EGU2020/EGU2020-1897_presentation.pdf</t>
  </si>
  <si>
    <t>https://www.tcs.com/content/dam/tcs/pdf/discover-tcs/investor-relations/management-commentary/TCS_Investor_Relations_Presentation_4Q20.pdf</t>
  </si>
  <si>
    <t>https://nsearchives.nseindia.com/corporate/MAITREYA_13022024194345_PPT.pdf</t>
  </si>
  <si>
    <t>https://celltrionhealthcare.com/data/file/en_earning/Celltrion Healthcare 1Q21 IR material.pdf</t>
  </si>
  <si>
    <t>https://link.springer.com/content/pdf/10.1007/s10653-021-01133-4.pdf</t>
  </si>
  <si>
    <t>https://link.springer.com/content/pdf/10.1134/s2075111714030102.pdf</t>
  </si>
  <si>
    <t>https://onelogin.adityabirlacapital.com/-/media/ABCL/pdf/Quarterly-Results/Q2-FY21/Investor-Presentation.pdf</t>
  </si>
  <si>
    <t>https://www.bseindia.com/xml-data/corpfiling/attachhis/632a2602-4b2a-484b-9b33-2687ebc98ab7.pdf</t>
  </si>
  <si>
    <t>https://www.celltrionhealthcare.com/data/file/en_earning/Celltrion Healthcare 3Q22 IR material.pdf</t>
  </si>
  <si>
    <t>https://investor.sensient.com/files/doc_financials/2023/q4/Sensient_Q4-2023-Earnings-Presentation_Final.pdf</t>
  </si>
  <si>
    <t>https://www.qib.com.qa/wp-content/uploads/2023/04/QIB-Investor-Presentation-Mar-2023.pdf</t>
  </si>
  <si>
    <t>https://www.fidelitybank.ng/documents/Fidelity_Bank_2021FY_Investor_Presentation.pdf</t>
  </si>
  <si>
    <t>https://www.e3s-conferences.org/articles/e3sconf/pdf/2019/03/e3sconf_repar18_03005.pdf</t>
  </si>
  <si>
    <t>https://www.tuigroup.com/damfiles/default/tuigroup-15/en/investors/6_Reports-and-presentations/Presentations/2020/202006_Investor_Presentation_Handout_TUI_Group_vFinal_.pdf0-be970ee96eeb78b3579d600b3308dc1e.pdf</t>
  </si>
  <si>
    <t>https://link.springer.com/content/pdf/10.1134/s1875372822050195.pdf</t>
  </si>
  <si>
    <t>https://www.eni.com/content/dam/enicom/documents/eng/investor/presentations/Investor-presentation.pdf</t>
  </si>
  <si>
    <t>https://investor.sensient.com/files/doc_financials/2023/q3/Sensient_Q3-2023-Earnings-Presentation.pdf</t>
  </si>
  <si>
    <t>https://pdfs.semanticscholar.org/15ba/27d43cde0ad9d4bd3207e634dcdb1e3bbbc7.pdf</t>
  </si>
  <si>
    <t>https://mdpi-res.com/d_attachment/ijerph/ijerph-18-10984/article_deploy/ijerph-18-10984.pdf</t>
  </si>
  <si>
    <t>https://www.bharatpetroleum.in/images/files/Investor Presentation Q4 FY 21 final.pdf</t>
  </si>
  <si>
    <t>https://www.eutelsat.com/files/PDF/investors/2021-22/Investor presentation Feb 2022.pdf</t>
  </si>
  <si>
    <t>https://www.researchgate.net/profile/Alexey-Bilgaev/publication/361598650_Green_Economy_Development_Progress_in_the_Republic_of_Buryatia_Russia/links/62bc210060e77b7db83ce234/Green-Economy-Development-Progress-in-the-Republic-of-Buryatia-Russia.pdf</t>
  </si>
  <si>
    <t>https://mdpi-res.com/d_attachment/ijerph/ijerph-19-07928/article_deploy/ijerph-19-07928.pdf</t>
  </si>
  <si>
    <t>https://www.bharatpetroleum.in/images/files/Investor Presentation Q3 FY 22-23.pdf</t>
  </si>
  <si>
    <t>https://webofproceedings.org/proceedings_series/ESSP/ICEESR 2020/WHYC045.pdf</t>
  </si>
  <si>
    <t>https://s202.q4cdn.com/770747151/files/doc_presentations/2023/11/november-2023-investor-overview.pdf</t>
  </si>
  <si>
    <t>https://link.springer.com/content/pdf/10.1134/S0026261722602548.pdf</t>
  </si>
  <si>
    <t>https://www.researchgate.net/publication/355449110_Socio-Economic_Factor_Impact_on_the_Republic_of_Buryatia_Russia_Green_Economic_Development_Transition/fulltext/61717096750da711ac64e94f/Socio-Economic-Factor-Impact-on-the-Republic-of-Buryatia-Russia-Green-Economic-Development-Transition.pdf</t>
  </si>
  <si>
    <t>https://archives.nseindia.com/corporate/RBA_07082023143735_SEUploadInvestorpresentation.pdf</t>
  </si>
  <si>
    <t>https://pnclink.org/pnc2009/english/PresentationMaterial/Oct06/06-Rm2-ECAIAtlases/1120-06-ECAI-ppt-VTanchikova-1.pdf</t>
  </si>
  <si>
    <t>https://www.tcs.com/content/dam/tcs/pdf/discover-tcs/investor-relations/management-commentary/ir_presentations/TCS_Investor_Relations_Presentation_1Q23.pdf</t>
  </si>
  <si>
    <t>https://ir.equitasbank.com/wp-content/uploads/2023/10/ESFB_Q2FY24_Investor-Presentation-PDF.pdf</t>
  </si>
  <si>
    <t>https://www.intellego-ic.com/revitus/Revitus-REIT-Investor-Presentation.pdf</t>
  </si>
  <si>
    <t>https://scholar.harvard.edu/files/eric_m_stephen/files/asn_paper.pdf</t>
  </si>
  <si>
    <t>https://www.themoscowtimes.com/2024/01/24/head-of-russias-buryatia-moves-to-scrap-mayoral-elections-in-regional-capital-a83841/pdf</t>
  </si>
  <si>
    <t>https://content.u-blox.com/sites/default/files/documents/Investor_presentation.pdf</t>
  </si>
  <si>
    <t>https://www.researchgate.net/profile/Renat-Adelshin/publication/342346500_Fox_rabies_outbreaks_in_the_republic_of_Buryatia_Connections_with_neighbouring_areas_of_Russia_Mongolia_and_China/links/5f03b0e245851550508edc02/Fox-rabies-outbreaks-in-the-republic-of-Buryatia-Connections-with-neighbouring-areas-of-Russia-Mongolia-and-China.pdf</t>
  </si>
  <si>
    <t>https://d1io3yog0oux5.cloudfront.net/_ea789c4af09523cac71446c624527feb/huntington/db/2552/24986/pdf/4Q23+Investor+Deck_11.8.23+vF.pdf</t>
  </si>
  <si>
    <t>https://s27.q4cdn.com/416879924/files/doc_financials/2023/q4/Q4-FY-2023-Investor-Presentation-Final-13-3-2024.pdf</t>
  </si>
  <si>
    <t>https://s27.q4cdn.com/416879924/files/doc_downloads/2024/q4-fy-2023-investor-presentation-final-13-3-2024.pdf</t>
  </si>
  <si>
    <t>https://sunpharma.com/wp-content/uploads/2020/12/IR-Presentation-2013.pdf</t>
  </si>
  <si>
    <t>https://sunpharma.com/wp-content/uploads/2023/04/SPIL-IR-Presentation-April-2023-INR.pdf</t>
  </si>
  <si>
    <t>https://www.tatacommunications.com/wp-content/uploads/2020/10/Tata-Communications-Investor-Presentation-Oct-20.pdf</t>
  </si>
  <si>
    <t>https://www.suryodaybank.com/assets/pdf/Investor_Presentation_on_Financials_of_the_Bank_for_the_Quarter_and_Financial_Year_ended_March_31_2023.pdf</t>
  </si>
  <si>
    <t>https://www.tuigroup.com/damfiles/default/tuigroup-15/en/investors/6_Reports-and-presentations/Presentations/2023/20230919_Investor-Presentation_Pre-Q4-Trading-Update_Website.pdf-1e3c1f22039a7de7310b1bce32ad4337.pdf</t>
  </si>
  <si>
    <t>https://s29.q4cdn.com/102400968/files/doc_presentations/2023/08/Investor-Presentation-Aug-2023.pdf</t>
  </si>
  <si>
    <t>https://s29.q4cdn.com/320528805/files/doc_presentations/2023/Nov/13/irt-investor-presentation-november-2023-11-10-23-final.pdf</t>
  </si>
  <si>
    <t>https://www.presight.ai/wp-content/uploads/2024/03/Presight-Investor-Presentation-March-2024-website-.pdf</t>
  </si>
  <si>
    <t>https://www.pttep.com/en/Investorrelations/Eventsandpresentations/download.aspx?File=1523&amp;Event=5460</t>
  </si>
  <si>
    <t>https://iwgia.org/images/publications/0695_HumanRights_report_18_Russia.pdf</t>
  </si>
  <si>
    <t>https://s21.q4cdn.com/836187199/files/doc_financials/2023/q4/4Q-23-Analyst-Presentation-VF.pdf</t>
  </si>
  <si>
    <t>https://ml-eu.globenewswire.com/Resource/Download/1b6ddbe9-b96f-4ed4-99bb-3a0c24e5c512</t>
  </si>
  <si>
    <t>https://www.swp-berlin.org/publications/products/research_papers/2018RP02_hlb.pdf</t>
  </si>
  <si>
    <t>https://www.amnesty.org/en/wp-content/uploads/2021/09/eur460602002en.pdf</t>
  </si>
  <si>
    <t>https://www.jstor.org/stable/45289246</t>
  </si>
  <si>
    <t>https://pdfs.semanticscholar.org/75cd/b19b26ad92058de3ecdd01ae0b680cfcbd8f.pdf</t>
  </si>
  <si>
    <t>https://www.amnesty.org/en/wp-content/uploads/2021/06/eur460492000en.pdf</t>
  </si>
  <si>
    <t>https://www.jstor.org/stable/20049639</t>
  </si>
  <si>
    <t>https://www.prif.org/fileadmin/HSFK/hsfk_publikationen/Russia-Chechnya-1994-1996.pdf</t>
  </si>
  <si>
    <t>https://www.jstor.org/stable/45345296</t>
  </si>
  <si>
    <t>https://www.amnesty.org/en/wp-content/uploads/2021/06/eur460381999en.pdf</t>
  </si>
  <si>
    <t>https://www.amnesty.org/en/wp-content/uploads/2023/10/EUR2173462023ENGLISH.pdf</t>
  </si>
  <si>
    <t>https://www.frontlinedefenders.org/sites/default/files/ua_russia_magomed_alamov_24.10.23_eng.pdf</t>
  </si>
  <si>
    <t>https://www.atlantis-press.com/article/125909789.pdf</t>
  </si>
  <si>
    <t>https://www.tandfonline.com/doi/pdf/10.1080/13518040500355015</t>
  </si>
  <si>
    <t>https://www.oebfa.at/dam/jcr:d05998ef-7b90-4744-a211-ee1d4303d590/Green Investor Presentation June23.pdf</t>
  </si>
  <si>
    <t>https://www.amnesty.org/es/wp-content/uploads/2021/06/eur460381999en.pdf</t>
  </si>
  <si>
    <t>https://www.oebfa.at/dam/jcr:9bef959c-4a8a-4454-b6bd-35124f6fe222/Republic of Austria Investor Information_Jan22.pdf</t>
  </si>
  <si>
    <t>https://www.amnesty.org/fr/wp-content/uploads/2021/07/eur460152007en.pdf</t>
  </si>
  <si>
    <t>https://www.kapsch.net/_Resources/Persistent/e11458d4f16f65af8e268cf0f754a88ec9c8ef00/KTC_Investor-Presentation_2020-02.pdf</t>
  </si>
  <si>
    <t>https://libres.uncg.edu/ir/uncg/f/A_Askerov_Chechen_2015.pdf</t>
  </si>
  <si>
    <t>https://www.jstor.org/stable/pdf/24590171.pdf</t>
  </si>
  <si>
    <t>https://peacemaker.un.org/sites/peacemaker.un.org/files/RU_970512_PeaceTreatyRussiaChechenIchkeria.pdf</t>
  </si>
  <si>
    <t>https://www.jstor.org/stable/30001973</t>
  </si>
  <si>
    <t>https://austria.iom.int/sites/g/files/tmzbdl1281/files/Study_Chechens_in_Austria_IOM_Vienna_2009_fin.pdf</t>
  </si>
  <si>
    <t>https://www.researchgate.net/publication/340554985_Main_Directions_of_Improvement_of_Investment_Processes_in_the_Chechen_Republic/fulltext/5e9092f54585150839cf301a/Main-Directions-of-Improvement-of-Investment-Processes-in-the-Chechen-Republic.pdf</t>
  </si>
  <si>
    <t>https://www.researchgate.net/profile/Adam-Mentsiev/publication/338487370_E-Commerce_in_the_Chechen_Republic_Current_State_Problems_and_Solutions/links/5e1739a8299bf10bc39e2ebd/E-Commerce-in-the-Chechen-Republic-Current-State-Problems-and-Solutions.pdf</t>
  </si>
  <si>
    <t>https://www.cambridge.org/core/services/aop-cambridge-core/content/view/6D45E5F7BD2D069418C5148823464054/S1062798718000625a.pdf/div-class-title-chechens-freedom-fighters-or-terrorists-div.pdf</t>
  </si>
  <si>
    <t>https://www.researchgate.net/profile/Michael-Shirley/publication/352811786_Illusive_Sovereignty_Why_Chechnya_Did_Not_Achieve_Independence/links/60daa5bd299bf1ea9ecb4949/Illusive-Sovereignty-Why-Chechnya-Did-Not-Achieve-Independence.pdf</t>
  </si>
  <si>
    <t>https://www.jstor.org/stable/resrep31732.8</t>
  </si>
  <si>
    <t>https://www.jstor.org/stable/153547</t>
  </si>
  <si>
    <t>https://www.researchgate.net/profile/Zulfira-Gagaeva/publication/332242933_Natural_Resource_Potential_-_Basis_of_Sustainable_Development_of_Chechen_Republic/links/63bd5404c3c99660ebe424ba/Natural-Resource-Potential-Basis-of-Sustainable-Development-of-Chechen-Republic.pdf</t>
  </si>
  <si>
    <t>https://community.apan.org/cfs-file/__key/docpreview-s/00-00-08-52-52/2000_2D00_07_2D00_01-The-Second-Chechen-War_2D00_The-Information-Component-_2800_Love_2900_.pdf</t>
  </si>
  <si>
    <t>https://peacemaker.un.org/sites/peacemaker.un.org/files/RU_960528_Protocol of the Meeting on Settlement of a Chechen Republic.pdf</t>
  </si>
  <si>
    <t>https://www.oebfa.at/dam/jcr:9bef959c-4a8a-4454-b6bd-35124f6fe222/Republic of Austria Investor Information_Jan24.pdf</t>
  </si>
  <si>
    <t>https://www.jstor.org/stable/pdf/10.2979/his.2000.12.1.101.pdf</t>
  </si>
  <si>
    <t>https://www.amnesty.org/en/wp-content/uploads/2021/09/eur460322004en.pdf</t>
  </si>
  <si>
    <t>https://papers.ssrn.com/sol3/Delivery.cfm/SSRN_ID2323055_code2119182.pdf?abstractid=2323055&amp;mirid=4</t>
  </si>
  <si>
    <t>https://www.jstor.org/stable/10.2979/HIS.2000.12.1.101</t>
  </si>
  <si>
    <t>https://www.atlantis-press.com/article/125937784.pdf</t>
  </si>
  <si>
    <t>https://www.amnesty.org/en/wp-content/uploads/2021/07/eur460152007en.pdf</t>
  </si>
  <si>
    <t>https://peacemaker.un.org/sites/peacemaker.un.org/files/RU_950730_PeacefulResolutionMilitaryIssues.pdf</t>
  </si>
  <si>
    <t>https://masterplan-grozny.ru/storage/app/library/uploaded-files/GROZNY. Webinar Presentation April 20.2023.pdf</t>
  </si>
  <si>
    <t>https://www.osce.org/files/Moscow Mechanism Document_ENG.pdf</t>
  </si>
  <si>
    <t>https://rm.coe.int/1680697a52</t>
  </si>
  <si>
    <t>https://sam.gov.tr/pdf/perceptions/Volume-II/june-august-1997/CemOguz1.pdf</t>
  </si>
  <si>
    <t>https://www.jstor.org/stable/pdf/resrep31732.5.pdf</t>
  </si>
  <si>
    <t>https://www.amnesty.org/ar/wp-content/uploads/2021/06/eur460381999en.pdf</t>
  </si>
  <si>
    <t>https://press.armywarcollege.edu/cgi/viewcontent.cgi?article=3245&amp;context=parameters</t>
  </si>
  <si>
    <t>https://www.atlantis-press.com/article/125931833.pdf</t>
  </si>
  <si>
    <t>https://digitalcommons.liberty.edu/cgi/viewcontent.cgi?article=1039&amp;context=gov_fac_pubs</t>
  </si>
  <si>
    <t>https://apps.dtic.mil/sti/tr/pdf/ADA399031.pdf</t>
  </si>
  <si>
    <t>https://www.amnesty.org/en/wp-content/uploads/2021/07/eur460202007en.pdf</t>
  </si>
  <si>
    <t>https://www.files.ethz.ch/isn/183795/haines_-_third_chechen_war.pdf</t>
  </si>
  <si>
    <t>https://www.jstor.org/stable/pdfplus/10.2979/HIS.2000.12.1.101.pdf</t>
  </si>
  <si>
    <t>https://www.oebfa.at/en/dam/jcr:9bef959c-4a8a-4454-b6bd-35124f6fe222/Republic of Austria Investor Information.pdf</t>
  </si>
  <si>
    <t>https://www.ecoi.net/en/file/local/1434970/1226_1528870961_document.pdf</t>
  </si>
  <si>
    <t>https://www.e3s-conferences.org/articles/e3sconf/pdf/2023/88/e3sconf_esmgt2023_01021.pdf</t>
  </si>
  <si>
    <t>https://www.jstor.org/stable/45289247</t>
  </si>
  <si>
    <t>https://www.amnesty.org/en/wp-content/uploads/2021/07/eur460202007en.pdf&amp;lang=en</t>
  </si>
  <si>
    <t>https://www.oebfa.at/dam/jcr:9bef959c-4a8a-4454-b6bd-35124f6fe222/Republic of Austria Investor Information_June22.pdf</t>
  </si>
  <si>
    <t>https://digitalcommons.wcl.american.edu/cgi/viewcontent.cgi?article=1484&amp;context=hrbrief</t>
  </si>
  <si>
    <t>https://www.atlantis-press.com/article/125914260.pdf</t>
  </si>
  <si>
    <t>https://rm.coe.int/0900001680797f93</t>
  </si>
  <si>
    <t>https://www.ardal.sk/_img/Documents/O nás/Prezentacie/Investors presentation of the Slovak Republic_October2022.pdf</t>
  </si>
  <si>
    <t>https://www.hrw.org/legacy/backgrounder/eca/chechnya1106/chechnya1106web.pdf</t>
  </si>
  <si>
    <t>https://digitalcommons.lasalle.edu/cgi/viewcontent.cgi?article=1141&amp;context=the_histories</t>
  </si>
  <si>
    <t>https://www.kase.gov.lv/sites/default/files/2023-06/Investor_Presentation_Latvia_June_2023.pdf</t>
  </si>
  <si>
    <t>https://www.sipri.org/sites/default/files/files/books/SIPRI01Chufrin/SIPRI01Chufrin17.pdf</t>
  </si>
  <si>
    <t>https://www.oebfa.at/dam/jcr:9bef959c-4a8a-4454-b6bd-35124f6fe222/Republic of Austria Investor Information_Mar23 - Update.pdf</t>
  </si>
  <si>
    <t>https://slaviccenters.duke.edu/sites/slaviccenters.duke.edu/files/file-attachments/chechen-grammar.original.pdf</t>
  </si>
  <si>
    <t>https://investor.republicservices.com/static-files/0b2d4945-f043-41d2-aeb4-a704ad42a107</t>
  </si>
  <si>
    <t>https://www.caritas-augsburg.de/cms/contents/caritas-augsburg.de/medien/dokumente/hilfe-und-beratung/transnationaler-aust/country-sheet-cheche/chechen_republic.pdf?d=a&amp;f=pdf</t>
  </si>
  <si>
    <t>https://www.osce.org/files/pcdel1596 eu on moscow mechanism.pdf</t>
  </si>
  <si>
    <t>https://www.jstor.org/stable/24590171</t>
  </si>
  <si>
    <t>https://brill.com/downloadpdf/journals/inas/25/1/article-p148_13.pdf</t>
  </si>
  <si>
    <t>https://www.e-ir.info/pdf/71758</t>
  </si>
  <si>
    <t>https://minfin.am/website/images/files/ARMENIA_Investor_presentation_2021 2.pdf</t>
  </si>
  <si>
    <t>https://community.apan.org/cfs-file/__key/telligent-evolution-components-attachments/13-14863-00-00-00-24-27-47/2013_2D00_11_2D00_01-The-Tactics-of-Insurgent-Groups-in-the-Republic-of-Chechnya-_2800_Kulikov_2900_.pdf</t>
  </si>
  <si>
    <t>https://www.oebfa.at/dam/jcr:9bef959c-4a8a-4454-b6bd-35124f6fe222/Republic of Austria Investor Information_Apr23.pdf</t>
  </si>
  <si>
    <t>https://republicservicesinc.gcs-web.com/static-files/825177e6-aa63-428e-9751-5d0051f37731</t>
  </si>
  <si>
    <t>https://finance.gov.mk/wp-content/uploads/2008/12/Macedonia_RS_Presentation_17-19_Jun_2009.pdf</t>
  </si>
  <si>
    <t>https://www.jstor.org/stable/20202560</t>
  </si>
  <si>
    <t>http://www.diva-portal.org/smash/get/diva2:540832/FULLTEXT01.pdf</t>
  </si>
  <si>
    <t>https://www.amnesty.org/fr/wp-content/uploads/2021/06/eur460381999en.pdf</t>
  </si>
  <si>
    <t>https://carnegieendowment.org/files/Policybrief28.pdf</t>
  </si>
  <si>
    <t>https://www.oebfa.at/dam/jcr:9bef959c-4a8a-4454-b6bd-35124f6fe222/Republic of Austria Investor Information_Sep23.pdf</t>
  </si>
  <si>
    <t>https://www.amnesty.org/en/wp-content/uploads/2021/06/eur460331999en.pdf</t>
  </si>
  <si>
    <t>http://peri.umass.edu/fileadmin/pdf/Russia.pdf</t>
  </si>
  <si>
    <t>https://gnedenko.net/Journal/2023/SI_052023/RTA_SI_5_2023-79_648-655.pdf</t>
  </si>
  <si>
    <t>https://www.oebfa.at/dam/jcr:9bef959c-4a8a-4454-b6bd-35124f6fe222/Republic of Austria Investor Information_Mar24.pdf</t>
  </si>
  <si>
    <t>https://hudoc.echr.coe.int/app/conversion/pdf/?library=ECHR&amp;id=003-7414691-10148467&amp;filename=Judgments R v. France and W v. France - Insufficient analysis of the risks associated with expulsion of Russian nationals of Chechen origin to Russia.pdf</t>
  </si>
  <si>
    <t>https://www.oebfa.at/dam/jcr:b980dbc6-52b9-4786-b6cf-9503646228ba/Republic of Austria_Green Investor Report.pdf</t>
  </si>
  <si>
    <t>https://www.uscirf.gov/sites/default/files/2021-10/2021 Chechnya Issue Update.pdf</t>
  </si>
  <si>
    <t>https://www.jstor.org/stable/27142333</t>
  </si>
  <si>
    <t>https://www.e3s-conferences.org/articles/e3sconf/pdf/2021/87/e3sconf_epsd2021_06006.pdf</t>
  </si>
  <si>
    <t>https://www.shs-conferences.org/articles/shsconf/pdf/2023/21/shsconf_shcms2023_06009.pdf</t>
  </si>
  <si>
    <t>https://www.fidh.org/IMG/pdf/ru1205a.pdf</t>
  </si>
  <si>
    <t>https://www.cambridge.org/core/services/aop-cambridge-core/content/view/0529816EDB9DF02B4C46B88D52469967/S0090599222000083a.pdf/div-class-title-chechnya-s-paradiplomacy-2000-2020-the-emergence-and-evolution-of-external-relations-of-a-reincorporated-territory-div.pdf</t>
  </si>
  <si>
    <t>https://ejasonline.org/wp-content/uploads/2021/04/REALC-2021-Solanki.pdf</t>
  </si>
  <si>
    <t>https://www.oebfa.at/dam/jcr:9bef959c-4a8a-4454-b6bd-35124f6fe222/Republic of Austria Investor Information_Aug23.pdf</t>
  </si>
  <si>
    <t>https://www.chaarat.com/wp-content/uploads/2023/12/Chaarat-Memorandum-of-Understanding-with-Kyrgyz-Republic.pdf</t>
  </si>
  <si>
    <t>https://www.amnesty.org/fr/wp-content/uploads/2021/09/eur460322004en.pdf</t>
  </si>
  <si>
    <t>https://pdfs.semanticscholar.org/94af/fa382dbf34f849c1e2a5fc0e80f660d856df.pdf</t>
  </si>
  <si>
    <t>https://www.amnesty.org/en/wp-content/uploads/2021/09/eur460342004en.pdf</t>
  </si>
  <si>
    <t>https://www.jstor.org/stable/4137555</t>
  </si>
  <si>
    <t>https://nicolaslaos.com/wp-content/uploads/2018/04/Historical-Insight-Financial-Sovereignty-of-the-Chechen-Republic-of-Ichkeria-C.pdf</t>
  </si>
  <si>
    <t>https://www.atlantis-press.com/article/55915047.pdf</t>
  </si>
  <si>
    <t>https://www.jstor.org/stable/20451332</t>
  </si>
  <si>
    <t>https://www.kfw.de/PDF/Investor-Relations/Pdf-Dokumente-Investor-Relations/KfW-Investor-Presentation.pdf</t>
  </si>
  <si>
    <t>https://www.atlantis-press.com/article/125914244.pdf</t>
  </si>
  <si>
    <t>https://www.economia.gov.py/application/files/7216/4182/1359/Republic_of_Paraguay_-_Investor_Presentation_01.20.2021.pdf</t>
  </si>
  <si>
    <t>https://www.jstor.org/stable/3993766</t>
  </si>
  <si>
    <t>https://www.jstor.org/stable/41393551</t>
  </si>
  <si>
    <t>https://www.caucasus-mt.net/uploads/publications/8474142a5f61136ba90ee68041b67f42.pdf</t>
  </si>
  <si>
    <t>https://refuge.journals.yorku.ca/index.php/refuge/article/download/21856/20525/22268</t>
  </si>
  <si>
    <t>https://www.refworld.org/sites/default/files/legacy-pdf/en/2015-6/559294054.pdf</t>
  </si>
  <si>
    <t>https://www.files.ethz.ch/isn/192426/236-chechnya-the-inner-abroad.pdf</t>
  </si>
  <si>
    <t>https://www.keppeldcreit.com/en/file/investor-relations/presentations/2021/keppel-dc-reit-investor-presentation-final-12aug2021.pdf</t>
  </si>
  <si>
    <t>https://incore.ulster.ac.uk/services/cds/agreements/pdf/rus2.pdf</t>
  </si>
  <si>
    <t>https://www.diva-portal.org/smash/get/diva2:540832/FULLTEXT01.pdf</t>
  </si>
  <si>
    <t>https://www.doingbusiness.org/content/dam/doingBusiness/media/Annual-Reports/English/DB14-Chapters/DB14-Protecting-minority-investors.pdf</t>
  </si>
  <si>
    <t>http://sam.gov.tr/pdf/perceptions/Volume-II/june-august-1997/CemOguz1.pdf</t>
  </si>
  <si>
    <t>https://rm.coe.int/09000016807975da</t>
  </si>
  <si>
    <t>https://ml-eu.globenewswire.com/Resource/Download/821d8fd8-b20d-4c8a-ae74-46a959d41a3e</t>
  </si>
  <si>
    <t>https://thescipub.com/pdf/ajessp.2014.575.580.pdf</t>
  </si>
  <si>
    <t>https://digitalcommons.du.edu/cgi/viewcontent.cgi?article=1130&amp;context=hrhw</t>
  </si>
  <si>
    <t>https://apps.dtic.mil/sti/tr/pdf/ADA396705.pdf</t>
  </si>
  <si>
    <t>https://www.jstor.org/stable/10.7249/mr1289a.10</t>
  </si>
  <si>
    <t>https://www.bio-conferences.org/articles/bioconf/pdf/2023/08/bioconf_ase2023_03004.pdf</t>
  </si>
  <si>
    <t>https://download.atlantis-press.com/article/125914260.pdf</t>
  </si>
  <si>
    <t>https://s23.q4cdn.com/483669984/files/doc_presentations/2019/11/ADP-Investor-Presentation-Nov-2019.pdf</t>
  </si>
  <si>
    <t>https://landirenzogroup.com/media/files/062_5706_1_20211013 - Investor presentation DEF.pdf</t>
  </si>
  <si>
    <t>https://iseees.berkeley.edu/sites/default/files/2000_03-walk_1.pdf</t>
  </si>
  <si>
    <t>https://www.amnesty.org/fr/wp-content/uploads/2021/06/eur460341999en.pdf</t>
  </si>
  <si>
    <t>https://www.economia.gov.py/application/files/5716/8841/2155/Republic_of_Paraguay_-_Roadshow_Presentationvf2.pdf</t>
  </si>
  <si>
    <t>https://aifc.kz/files/pages/2317/documents/1/kazakhstan_investor-presentation.pdf</t>
  </si>
  <si>
    <t>https://www.bi.go.id/en/iru/presentation/Documents/Republic of Indonesia Presentation Book - April 2023.pdf</t>
  </si>
  <si>
    <t>https://www.state.gov/wp-content/uploads/2023/03/415610_RUSSIA-2022-HUMAN-RIGHTS-REPORT.pdf</t>
  </si>
  <si>
    <t>https://wwfeu.awsassets.panda.org/downloads/chukotka_brochure.pdf</t>
  </si>
  <si>
    <t>https://www.tandfonline.com/doi/pdf/10.3402/ijch.v72i0.20469</t>
  </si>
  <si>
    <t>https://www.north-slope.org/wp-content/uploads/2022/03/Beringia_Program_20_years_Collaborative_Research_ENG-Project-Booklet-FINAL.pdf</t>
  </si>
  <si>
    <t>https://www.jstor.org/stable/40512181</t>
  </si>
  <si>
    <t>https://link.springer.com/content/pdf/10.1007/978-94-009-0249-7_38.pdf</t>
  </si>
  <si>
    <t>https://www.ier.hit-u.ac.jp/rrc/English/pdf/Kumo2963941SM.pdf</t>
  </si>
  <si>
    <t>https://wwfeu.awsassets.panda.org/downloads/chukotka_climate_witness_eng.pdf</t>
  </si>
  <si>
    <t>https://link.springer.com/content/pdf/10.1007/s00484-023-02531-2.pdf</t>
  </si>
  <si>
    <t>https://doshisha.repo.nii.ac.jp/record/21294/files/034060030004.pdf</t>
  </si>
  <si>
    <t>https://www.tandfonline.com/doi/pdf/10.3402/polar.v19i1.6527</t>
  </si>
  <si>
    <t>https://mdpi-res.com/d_attachment/ijerph/ijerph-18-01061/article_deploy/ijerph-18-01061-v2.pdf?version=1611654588</t>
  </si>
  <si>
    <t>https://par.nsf.gov/servlets/purl/10197389</t>
  </si>
  <si>
    <t>https://www.ier.hit-u.ac.jp/rrc/Japanese/Chukotka_Pop_Kumo(2017.08).pdf</t>
  </si>
  <si>
    <t>https://mdpi-res.com/d_attachment/ijerph/ijerph-18-01061/article_deploy/ijerph-18-01061.pdf</t>
  </si>
  <si>
    <t>https://mdpi-res.com/d_attachment/ijerph/ijerph-18-01061/article_deploy/ijerph-18-01061-v2.pdf</t>
  </si>
  <si>
    <t>https://sswm.info/sites/default/files/reference_attachments/Water supply and sanitation in Chukotka and Yakutia.pdf</t>
  </si>
  <si>
    <t>https://www.tandfonline.com/doi/pdf/10.1080/22423982.2018.1423826</t>
  </si>
  <si>
    <t>https://link.springer.com/content/pdf/10.1007/s10749-023-01495-y.pdf</t>
  </si>
  <si>
    <t>https://ru.usembassy.gov/wp-content/uploads/sites/138/attorneys-list-2020.pdf</t>
  </si>
  <si>
    <t>https://journalhosting.ucalgary.ca/index.php/arctic/article/download/63966/47901/</t>
  </si>
  <si>
    <t>https://www.researchgate.net/profile/Oleg-Kosterin/publication/324450875_On_the_fauna_of_Odonata_of_Chukotka_and_other_northern_regions_of_the_Holarctic/links/5ace0e98a6fdcc87840c85b9/On-the-fauna-of-Odonata-of-Chukotka-and-other-northern-regions-of-the-Holarctic.pdf</t>
  </si>
  <si>
    <t>https://link.springer.com/content/pdf/10.1134/S1075701520020075.pdf</t>
  </si>
  <si>
    <t>https://rupep.org/en/company/20959?format=pdf</t>
  </si>
  <si>
    <t>https://www.ier.hit-u.ac.jp/rrc/Japanese/pdf/Kumo2963941SM.pdf</t>
  </si>
  <si>
    <t>https://www.researchgate.net/profile/Vladimir-Gusakov/publication/359897155_Eudorylaimus_chukotkanus_sp_n_and_E_mylnikovi_sp_n_Nematoda_Dorylaimida_from_Lake_El'gygytgyn_Chukotka_Russia/links/62558470cf60536e2357b505/Eudorylaimus-chukotkanus-sp-n-and-E-mylnikovi-sp-n-Nematoda-Dorylaimida-from-Lake-Elgygytgyn-Chukotka-Russia.pdf</t>
  </si>
  <si>
    <t>https://link.springer.com/content/pdf/10.1007/978-3-031-24434-6_21.pdf</t>
  </si>
  <si>
    <t>https://www.researchgate.net/profile/Christophe-Gouraud/publication/323800012_Records_of_Eurasian_Tree_Sparrow_Passer_montanus_in_Provideniya_Providensky_District_Chukotka_Autonomous_Okrug_Russia/links/5aab89b245851517881bc524/Records-of-Eurasian-Tree-Sparrow-Passer-montanus-in-Provideniya-Providensky-District-Chukotka-Autonomous-Okrug-Russia.pdf</t>
  </si>
  <si>
    <t>https://www.researchgate.net/publication/350624955_Bugs_Heteroptera_of_treeless_areas_of_Chukotka_Russia/fulltext/606a6b28a6fdccad3f7153e8/Bugs-Heteroptera-of-treeless-areas-of-Chukotka-Russia.pdf</t>
  </si>
  <si>
    <t>https://s22.q4cdn.com/545027807/files/doc_downloads/case_studies/Strengthening-Indigenous-Culture-in-Russia.pdf</t>
  </si>
  <si>
    <t>https://link.springer.com/content/pdf/10.1007/s10749-023-01495-y.pdf?pdf=inline link</t>
  </si>
  <si>
    <t>https://doshisha.repo.nii.ac.jp/?action=repository_uri&amp;item_id=21294&amp;file_id=28&amp;file_no=1</t>
  </si>
  <si>
    <t>https://www.jstor.org/stable/42869733</t>
  </si>
  <si>
    <t>https://www.researchgate.net/publication/325662695_An_annotated_checklist_of_Dolichopodidae_Diptera_of_Chukotka_Russia_with_new_records/fulltext/5b1c1dfa45851587f29e4ff4/An-annotated-checklist-of-Dolichopodidae-Diptera-of-Chukotka-Russia-with-new-records.pdf</t>
  </si>
  <si>
    <t>https://www.poac.com/Proceedings/2021/POAC21-049.pdf</t>
  </si>
  <si>
    <t>https://link.springer.com/content/pdf/10.1007/s10749-023-01495-y.pdf?pdf=preview</t>
  </si>
  <si>
    <t>https://www.tandfonline.com/doi/pdf/10.1080/10758216.2019.1616565</t>
  </si>
  <si>
    <t>https://d2ouvy59p0dg6k.cloudfront.net/downloads/chukotka_brochure.pdf</t>
  </si>
  <si>
    <t>https://link.springer.com/content/pdf/10.1007/s10749-023-01495-y.pdf?pdf=button</t>
  </si>
  <si>
    <t>https://link.springer.com/content/pdf/10.1134/S0013873821030052.pdf</t>
  </si>
  <si>
    <t>https://hgcosmos.org/assets/regions/Chukotka.pdf</t>
  </si>
  <si>
    <t>https://www.researchgate.net/profile/Jens-Kirkeby-2/publication/340382686_Spoon-billed_Sandpiper_Survey_2019_Beringovskiy_-_Alkatwaam_-_Kytapwaam_Chukotka_Russia/links/5e85d994a6fdcca789e9654a/Spoon-billed-Sandpiper-Survey-2019-Beringovskiy-Alkatwaam-Kytapwaam-Chukotka-Russia.pdf</t>
  </si>
  <si>
    <t>https://www.lakeheadu.ca/sites/default/files/uploads/53/outlines/2014-15/GEOG3671/Lecture 10 Thompson 2002 Administrative Resettlement from Chukotka.pdf</t>
  </si>
  <si>
    <t>https://www.biotaxa.org/em/article/download/em.2021.41.4/66051</t>
  </si>
  <si>
    <t>https://www.wilsoncenter.org/sites/default/files/media/uploads/documents/Polar Perspectives No. 8_Beyond the Northern Sea Route.pdf</t>
  </si>
  <si>
    <t>https://www.researchgate.net/profile/Vladimir-Myazin/publication/359518662_Biological_Activity_and_Chemical_Properties_of_Tundra_Soils_of_the_Chukotka_Autonomous_Okrug_in_Conditions_of_Anthropogenic_Pollution/links/624c5d68cf60536e2343e043/Biological-Activity-and-Chemical-Properties-of-Tundra-Soils-of-the-Chukotka-Autonomous-Okrug-in-Conditions-of-Anthropogenic-Pollution.pdf</t>
  </si>
  <si>
    <t>https://www.researchgate.net/profile/Anatoly-Kochnev/publication/316923300_Polar_bear_research_and_management_in_Russia_2001-2004/links/59197a124585159b1a4a39a5/Polar-bear-research-and-management-in-Russia-2001-2004.pdf</t>
  </si>
  <si>
    <t>https://www.biotaxa.org/em/article/download/em.2021.41.4/66051/233398</t>
  </si>
  <si>
    <t>https://www.researchgate.net/publication/348700323_Hoverflies_Diptera_Syrphidae_of_Wrangel_Island_Chukotka_Autonomous_Okrug_Russia/fulltext/600be0a692851c13fe2df91e/Hoverflies-Diptera-Syrphidae-of-Wrangel-Island-Chukotka-Autonomous-Okrug-Russia.pdf</t>
  </si>
  <si>
    <t>https://www.researchgate.net/profile/O-Khruleva/publication/348700323_Hoverflies_Diptera_Syrphidae_of_Wrangel_Island_Chukotka_Autonomous_Okrug_Russia/links/6022becf299bf1cc26b527ab/Hoverflies-Diptera-Syrphidae-of-Wrangel-Island-Chukotka-Autonomous-Okrug-Russia.pdf</t>
  </si>
  <si>
    <t>https://rupep.org/en/company/6842?format=pdf</t>
  </si>
  <si>
    <t>https://pdfs.semanticscholar.org/0a4a/71055807ef743dda43bb34495f32660e505d.pdf</t>
  </si>
  <si>
    <t>https://ncr-journal.bear-land.org/uploads/09f3440785b2ea899943045cd1b670ec.pdf</t>
  </si>
  <si>
    <t>https://ecoline-eac.com/wp-content/uploads/2020/02/A9PK-k021-00010_ESMP-En-for-disclosure.pdf</t>
  </si>
  <si>
    <t>https://www.geothermal-energy.org/pdf/IGAstandard/WGC/2005/0914.pdf</t>
  </si>
  <si>
    <t>https://pdfs.semanticscholar.org/f755/cf538d2c1286482d76b123d04f9e8a5b29b8.pdf</t>
  </si>
  <si>
    <t>https://mdpi-res.com/d_attachment/land/land-10-00445/article_deploy/land-10-00445-v2.pdf?version=1619349462</t>
  </si>
  <si>
    <t>https://www.researchgate.net/profile/Tamara-Litvinenko/publication/340485164_Instability_and_Stability_in_the_Population_Dynamics_of_Chukotka_and_Its_Settlements_in_the_Post-Soviet_Period_Regional_Features_and_Intraregional_and_Local_Differences/links/5e94aa3292851c2f529f27df/Instability-and-Stability-in-the-Population-Dynamics-of-Chukotka-and-Its-Settlements-in-the-Post-Soviet-Period-Regional-Features-and-Intraregional-and-Local-Differences.pdf</t>
  </si>
  <si>
    <t>https://link.springer.com/content/pdf/10.1134/S1064229322010045.pdf</t>
  </si>
  <si>
    <t>https://hermes-ir.lib.hit-u.ac.jp/hermes/ir/re/29682/wp2018-10.pdf</t>
  </si>
  <si>
    <t>https://erepo.uef.fi/bitstream/handle/123456789/18676/urn_nbn_fi_uef-20171215.pdf?sequence=1</t>
  </si>
  <si>
    <t>https://www.tandfonline.com/doi/pdf/10.3402/ijch.v71i0.18592</t>
  </si>
  <si>
    <t>https://mural.maynoothuniversity.ie/1237/1/Gray&amp;Schweitzer_Endang.pdf</t>
  </si>
  <si>
    <t>https://www.researchgate.net/profile/O-Khruleva/publication/346873288_New_records_of_long-legged_flies_Diptera_Dolichopodidae_from_Wrangel_Island_Nature_Reserve_Chukotka_AD_Russia/links/5fd72a2145851553a0b57189/New-records-of-long-legged-flies-Diptera-Dolichopodidae-from-Wrangel-Island-Nature-Reserve-Chukotka-AD-Russia.pdf</t>
  </si>
  <si>
    <t>https://www.matec-conferences.org/articles/matecconf/pdf/2018/52/matecconf_esci2018_02016.pdf</t>
  </si>
  <si>
    <t>https://css.ethz.ch/content/dam/ethz/special-interest/gess/cis/center-for-securities-studies/pdfs/RAD-149-6-10.pdf</t>
  </si>
  <si>
    <t>https://link.springer.com/content/pdf/10.1134/S1995082922020055.pdf</t>
  </si>
  <si>
    <t>https://ecoline-eac.com/wp-content/uploads/2020/02/A9PK-K021-00006-2-Eng_for-disclosure.pdf</t>
  </si>
  <si>
    <t>https://pdfs.semanticscholar.org/7fc1/fb9ad6352101e9bb0a839456316812fb53e6.pdf</t>
  </si>
  <si>
    <t>https://www.researchgate.net/profile/Marya-Rozanova-Smith/publication/336890023_Indigenous_Urbanization_in_Russia's_Arctic_The_Case_of_Nenets_Autonomous_Region/links/61ccb8b0b8305f7c4b0ccd3b/Indigenous-Urbanization-in-Russias-Arctic-The-Case-of-Nenets-Autonomous-Region.pdf?origin=publication_detail</t>
  </si>
  <si>
    <t>https://d3bzkjkd62gi12.cloudfront.net/downloads/chukotka_brochure.pdf</t>
  </si>
  <si>
    <t>https://www.jstor.org/stable/40059106</t>
  </si>
  <si>
    <t>https://new2.wwf.ru/upload/iblock/e2f/chukotka_eng.pdf</t>
  </si>
  <si>
    <t>https://www.jstor.org/stable/42870229</t>
  </si>
  <si>
    <t>https://www.gef.or.jp/activityex/forest/fairwood/book/taiga1999/report/taiga_e2-7.PDF</t>
  </si>
  <si>
    <t>http://journal.asu.ru/biol/article/download/4120/pdf_56/</t>
  </si>
  <si>
    <t>https://sciencepress.mnhn.fr/sites/default/files/articles/pdf/g2013n3a3.pdf</t>
  </si>
  <si>
    <t>https://urbansustainability.seas.umich.edu/wp-content/uploads/2011/04/RFE.09_Part1.pdf</t>
  </si>
  <si>
    <t>https://ado.wwf.ru/upload/iblock/e2f/chukotka_eng.pdf</t>
  </si>
  <si>
    <t>https://www.researchgate.net/profile/Stephanie-Hitztaler/publication/353046184_What_Do_ISO_Indicators_Tell_Us_about_Corporate_Social_Responsibility_and_Sustainability_in_Cities_of_the_Yamal-Nenets_Autonomous_Okrug_Russia/links/60e5e52e0fbf460db8ed6717/What-Do-ISO-Indicators-Tell-Us-about-Corporate-Social-Responsibility-and-Sustainability-in-Cities-of-the-Yamal-Nenets-Autonomous-Okrug-Russia.pdf</t>
  </si>
  <si>
    <t>https://www.tandfonline.com/doi/pdf/10.1080/21599165.2022.2155948</t>
  </si>
  <si>
    <t>https://sswm.info/sites/default/files/reference_attachments/Alcohol and suicide in the Nenets Autonomous Okrug and Arkhangelsk Oblast Russia.pdf</t>
  </si>
  <si>
    <t>https://link.springer.com/content/pdf/10.1007/978-94-009-0249-7_38.pdf?pdf=preview</t>
  </si>
  <si>
    <t>https://iccalaska.org/wp-icc/wp-content/uploads/2016/01/Sept-2012-Newsletter-5.pdf</t>
  </si>
  <si>
    <t>https://www.researchgate.net/profile/Vladimir-Melnikov-2/publication/249473985_Killer_Whale_predation_in_coastal_waters_of_the_Chukotka_Peninsula/links/5ad563f9a6fdcc293580a41c/Killer-Whale-predation-in-coastal-waters-of-the-Chukotka-Peninsula.pdf</t>
  </si>
  <si>
    <t>https://static.seekingalpha.com/uploads/sa_presentations/191/71191/original.pdf</t>
  </si>
  <si>
    <t>https://www.researchgate.net/profile/Martin-Robards/publication/306056999_Large-scale_movements_of_Dunlin_breeding_in_Chukotka_Russia_during_the_non-breeding_period/links/57aca43c08ae3765c3bac9a4/Large-scale-movements-of-Dunlin-breeding-in-Chukotka-Russia-during-the-non-breeding-period.pdf</t>
  </si>
  <si>
    <t>https://www.themoscowtimes.com/2024/01/10/in-first-putin-visits-far-east-russias-chukotka-a83677/pdf</t>
  </si>
  <si>
    <t>https://smsps.copernicus.org/articles/4/261/2009/smsps-4-261-2009.pdf</t>
  </si>
  <si>
    <t>http://journal.asu.ru/biol/article/download/4120/pdf_56/0</t>
  </si>
  <si>
    <t>https://www.ier.hit-u.ac.jp/rrc/English/Chukotka_Pop_Kumo(2017.08).pdf</t>
  </si>
  <si>
    <t>https://www.novatek.ru/common/upload/press/Chukotka_Eng.pdf</t>
  </si>
  <si>
    <t>https://www.researchgate.net/publication/350748203_Specifics_and_prospects_of_the_Yamal-Nenets_Autonomous_Okrug_labour_market_in_the_context_of_economic_and_demographic_development_trends/fulltext/606fbcbf299bf1c911ba1f10/Specifics-and-prospects-of-the-Yamal-Nenets-Autonomous-Okrug-labour-market-in-the-context-of-economic-and-demographic-development-trends.pdf</t>
  </si>
  <si>
    <t>https://biotaxa.prod.amazon.auckland.ac.nz/em/article/download/em.2021.41.4/66051/233398</t>
  </si>
  <si>
    <t>https://eskimowalruscommission.org/wp-content/uploads/2016/01/Walrus-TEK-2009-final-report-Zdor_ENG_final.pdf</t>
  </si>
  <si>
    <t>https://www.tandfonline.com/doi/pdf/10.3402/ijch.v72i0.20470</t>
  </si>
  <si>
    <t>https://link.springer.com/content/pdf/10.1134/S2079970520010050.pdf</t>
  </si>
  <si>
    <t>https://arcticgovernance.custompublish.com/getfile.php/956493.1529.fatvpqwvys/local+observations+chukotka-eng.pdf</t>
  </si>
  <si>
    <t>https://www.tandfonline.com/doi/pdf/10.3402/ijch.v72i0.20469@zich20.2013.72.issue-S1</t>
  </si>
  <si>
    <t>https://www.neaef.org/public/neaef/files/documents/publications_pdf/annual_meeting/19th-2010/Session 1 - Tichotsky Mining Comments NEAEF.pdf</t>
  </si>
  <si>
    <t>https://onlinelibrary.wiley.com/doi/pdf/10.1111/j.1945-5100.2000.tb01439.x</t>
  </si>
  <si>
    <t>https://beckassets.blob.core.windows.net/product/readingsample/531782/9780521823463_excerpt_001.pdf</t>
  </si>
  <si>
    <t>https://www.jstor.org/stable/26269411</t>
  </si>
  <si>
    <t>https://link.springer.com/content/pdf/10.1007/s00300-011-1151-6.pdf</t>
  </si>
  <si>
    <t>https://src-h.slav.hokudai.ac.jp/publictn/eurasia_border_review/V0l71/03-Golunov.pdf</t>
  </si>
  <si>
    <t>https://www.idosi.org/mejsr/mejsr15(3)13/15.pdf</t>
  </si>
  <si>
    <t>https://inis.iaea.org/collection/NCLCollectionStore/_Public/51/118/51118150.pdf</t>
  </si>
  <si>
    <t>http://pisum.icgbio.ru/kosterin/pdf/chukotka.pdf</t>
  </si>
  <si>
    <t>https://eskimowalruscommission.org/wp-content/uploads/2016/01/WHMP-2009-Kochnevs-report_ED_FINAL-USE-THIS.pdf</t>
  </si>
  <si>
    <t>https://www3.weforum.org/docs/WEF_Autonomous_Vehicle_Movement_Goods_2021.pdf</t>
  </si>
  <si>
    <t>https://www.small-cruise-ships.com/trip/chukotka-where-russias-day-begins-akademik-shokalskiy/pdf/</t>
  </si>
  <si>
    <t>https://www.researchgate.net/profile/A-Volkov-2/publication/295079787_Gold_deposits_of_Central_Chukotka_Russia/links/56c737d708ae110637034856/Gold-deposits-of-Central-Chukotka-Russia.pdf</t>
  </si>
  <si>
    <t>https://www.e3s-conferences.org/articles/e3sconf/pdf/2021/34/e3sconf_uesf2021_02011.pdf</t>
  </si>
  <si>
    <t>https://www.small-cruise-ships.com/trip/chukotka-where-russias-day-begins/pdf/</t>
  </si>
  <si>
    <t>https://scholarworks.gsu.edu/cgi/viewcontent.cgi?article=1302&amp;context=econ_facpub</t>
  </si>
  <si>
    <t>https://wwfint.awsassets.panda.org/downloads/t_5___ecoregion_characterisation___text.pdf</t>
  </si>
  <si>
    <t>https://www.jstor.org/stable/pdf/42869733.pdf</t>
  </si>
  <si>
    <t>https://uispp2020.sciencesconf.org/364828/document</t>
  </si>
  <si>
    <t>https://munin.uit.no/bitstream/handle/10037/6080/article.pdf?sequence=1</t>
  </si>
  <si>
    <t>https://www.researchgate.net/publication/337985400_The_composition_and_age_of_the_Ul'ya_flora_Okhotsk-Chukotka_volcanic_belt_North-East_of_Russia_paleobotanical_and_geochronological_constraints/fulltext/5df8fecf4585159aa484d3cc/The-composition-and-age-of-the-Ulya-flora-Okhotsk-Chukotka-volcanic-belt-North-East-of-Russia-paleobotanical-and-geochronological-constraints.pdf</t>
  </si>
  <si>
    <t>https://investor.maersk.com/static-files/47f6dd71-1125-4297-8709-043c5c0e2891</t>
  </si>
  <si>
    <t>https://www.volvogroup.com/content/dam/volvo-group/markets/master/investors/reports-and-presentations/interim-reports/2021/volvo-group-21q4-presentation-material.pdf</t>
  </si>
  <si>
    <t>https://polarresearch.net/index.php/polar/article/download/2182/5433/</t>
  </si>
  <si>
    <t>https://smsps.copernicus.org/articles/4/157/2009/smsps-4-157-2009.pdf</t>
  </si>
  <si>
    <t>https://www.jstor.org/stable/42870233</t>
  </si>
  <si>
    <t>https://par.nsf.gov/servlets/purl/10330755</t>
  </si>
  <si>
    <t>http://ncr-journal.bear-land.org/uploads/09f3440785b2ea899943045cd1b670ec.pdf</t>
  </si>
  <si>
    <t>https://www.ucis.pitt.edu/nceeer/2013_827-06_Henry_2.pdf</t>
  </si>
  <si>
    <t>https://sustainabledevelopment.un.org/content/documents/996047_Vykhodtcev et al._Macroregional system development of Yugra cities.pdf</t>
  </si>
  <si>
    <t>https://link.springer.com/content/pdf/10.1007/s00126-020-00969-7.pdf</t>
  </si>
  <si>
    <t>https://www.jstor.org/stable/pdf/42870229.pdf</t>
  </si>
  <si>
    <t>https://s27.q4cdn.com/263799617/files/doc_presentations/2021.04.26-Lyft-Conference-Call-Presentation.pdf</t>
  </si>
  <si>
    <t>https://ir.foresightauto.com/wp-content/uploads/2021/08/Corporate-investor-presentation-Aug-2021.pdf</t>
  </si>
  <si>
    <t>https://www.mid.ru/upload/iblock/19b/Passport of Chukotka.pdf</t>
  </si>
  <si>
    <t>https://phys.org/news/2023-08-paleontologists-dinosaur-fossils-chukotka-russia.pdf</t>
  </si>
  <si>
    <t>https://static.seekingalpha.com/uploads/sa_presentations/544/64544/original.pdf</t>
  </si>
  <si>
    <t>https://link.springer.com/content/pdf/10.1007/978-90-481-9920-4_108.pdf</t>
  </si>
  <si>
    <t>https://wildfowl.wwt.org.uk/index.php/wildfowl/article/download/1217/1217</t>
  </si>
  <si>
    <t>https://ir.ehang.com/static-files/814194e8-a542-4889-aa52-34bda0ff7e3e</t>
  </si>
  <si>
    <t>https://config.lotuscars.com.cn/IR/pdf/Lotus Tech Investor Presentation.pdf</t>
  </si>
  <si>
    <t>https://www.bayer.com/sites/default/files/2023-02/FY-Q4_2022_ConferenceCall_2023-02-28_Presentation_charts.pdf</t>
  </si>
  <si>
    <t>http://elib.sfu-kras.ru/bitstream/handle/2311/135306/14_Davydov.pdf?sequence=1</t>
  </si>
  <si>
    <t>https://ir.equitasbank.com/wp-content/uploads/2022/07/ESFB_Q1FY23_Investor-Presentation_Final.pdf</t>
  </si>
  <si>
    <t>https://hello.minim.com/hubfs/docs/Minim-Investor-Presentation-June-2021.pdf</t>
  </si>
  <si>
    <t>https://pgl.soe.ucsc.edu/kirillova15.pdf</t>
  </si>
  <si>
    <t>https://www.caixabankresearch.com/sites/default/files/content/file/2024/01/22/34454/f-ccaa-pais-vasco-en.pdf</t>
  </si>
  <si>
    <t>https://www.centuryenka.com/pdf/century-enka-iInvestor-presentation-march-2022.pdf</t>
  </si>
  <si>
    <t>https://www.researchgate.net/profile/D-Litovka-2/publication/370471713_Toxicology_researches_and_monitoring_of_Gray_whales_off_Chukotka_Peninsula_Russia_2008-2022/links/6452200e97449a0e1a74ecea/Toxicology-researches-and-monitoring-of-Gray-whales-off-Chukotka-Peninsula-Russia-2008-2022.pdf</t>
  </si>
  <si>
    <t>https://corporate.zooplus.com/wp-content/uploads/2020/09/2020_09_-IR-Presentation_zooplus-AG-1.pdf</t>
  </si>
  <si>
    <t>https://ir.foresightauto.com/wp-content/uploads/2020/01/Investor-conference_no-videos_FINAL-300120.pdf</t>
  </si>
  <si>
    <t>https://www.cambridge.org/core/services/aop-cambridge-core/content/view/860160E435FD88A3FDB35C47C713543E/S0020782900007178a.pdf/united-states-russia-agreement-on-the-conservation-and-management-of-the-alaska-chukotka-polar-bear-population.pdf</t>
  </si>
  <si>
    <t>https://mcca.com/wp-content/uploads/2018/04/Autonomous-Vehicles.pdf</t>
  </si>
  <si>
    <t>https://scholarworks.alaska.edu/bitstream/handle/11122/12464/1991_03-UseAllocationNaturalResources.pdf</t>
  </si>
  <si>
    <t>https://www.futureautonomous.org/pdf/presentation/Future of Autonomous Vehicles - FINAL Report PPT - MAY 2020.pdf</t>
  </si>
  <si>
    <t>https://www.morganlewis.com/-/media/files/publication/presentation/webinar/2021/autohourspacsandothervehiclesforinvestmentsept15.pdf</t>
  </si>
  <si>
    <t>https://www.fedfina.com/site/assets/files/479280/investor_presentation_q3_fy_24.pdf</t>
  </si>
  <si>
    <t>https://www.commerce.senate.gov/services/files/3A74818E-9C3F-408D-BB05-E568090D5718</t>
  </si>
  <si>
    <t>https://d1io3yog0oux5.cloudfront.net/_ba8991d223f80be3fe655b2a21fe01c6/innoviz/db/1087/9670/pdf/Project-Ignition-Announcement-Presentation_FinalDec11.pdf</t>
  </si>
  <si>
    <t>https://d1io3yog0oux5.cloudfront.net/_f5badd507f164458fa775d08da6b1264/innoviz/db/1087/9670/pdf/Project-Ignition-Announcement-Presentation_FinalDec11.pdf</t>
  </si>
  <si>
    <t>https://s21.q4cdn.com/708811725/files/doc_presentations/2024/Feb/07/caci-investor-presentation-february-2024-final.pdf</t>
  </si>
  <si>
    <t>https://renukasugars.com/pdf/investor-meet/roadshow- presentation-21st-june-2022.pdf</t>
  </si>
  <si>
    <t>https://www.vibhavadi.com/images/ir-presentations/2023-08-29-15-00-51870672937.pdf</t>
  </si>
  <si>
    <t>https://dhanvarsha.co/assets/pdf/new-pdf/Dhanvarsha_Investor_Presentation_November_2021.pdf</t>
  </si>
  <si>
    <t>https://www.gujaratgas.com/resources/downloads/investor-presentation-2021.pdf</t>
  </si>
  <si>
    <t>https://www.bosch.in/media/our_company/shareholder_information/2022/annual_investor_meet_presentation_2022-2.pdf</t>
  </si>
  <si>
    <t>https://www.credit-suisse.com/media/assets/corporate/docs/about-us/investor-relations/financial-disclosures/results/id22-presentation.pdf</t>
  </si>
  <si>
    <t>https://www.cipla.com/sites/default/files/Q3-FY24-Investor-Presentation.pdf</t>
  </si>
  <si>
    <t>https://www.cipla.com/sites/default/files/Q2-FY24-Investor-Presentation.pdf</t>
  </si>
  <si>
    <t>https://www.tataconsumer.com/sites/g/files/gfwrlq316/files/2023-07/Q1FY24-investor-presentation.pdf</t>
  </si>
  <si>
    <t>https://ir.solarisoilfield.com/~/media/Files/S/Solaris-IR/reports-and-presentations/soi-investor-presentation-november-2023.pdf</t>
  </si>
  <si>
    <t>https://www.drreddys.com/media/373667/presentation-sept2016.pdf</t>
  </si>
  <si>
    <t>https://assets.ctfassets.net/kjv8gs2ccggb/5ZMgiWqegAICTN3y469YBb/9a342f2ae9b14f7ce171cfec4e1d5d4f/Saia-InvestorPresentation_2Q23.pdf</t>
  </si>
  <si>
    <t>https://www.methanex.com/sites/default/files/MEOH Presentation - 2021-11-18.pdf</t>
  </si>
  <si>
    <t>https://www.araviscapital.com/content/uploads/funds/spyglass/Presentations/2023/Spyglass - Q4 2023 Investor Presentation_v29Jan24.pdf</t>
  </si>
  <si>
    <t>https://www.fuchs.com/fileadmin/Home/Praesentation/2020/FUCHS_Investor_Presentation_-_May_2020.pdf</t>
  </si>
  <si>
    <t>https://nsearchives.nseindia.com/corporate/CARYSIL_08112023003513_CARYSIL_Investor_Presentation_Q2FY24.pdf</t>
  </si>
  <si>
    <t>https://www.prudentialplc.com/~/media/Files/P/Prudential-V13/presentations/2022/prudential-plc-investor-presentation-dec-2022.pdf</t>
  </si>
  <si>
    <t>https://investors.nanox.vision/static-files/3d876f49-a4d5-4cce-b9ff-8bfbad49e2b3</t>
  </si>
  <si>
    <t>https://www.bayer.in/sites/bayer_in/files/Bayer CropScience - Investor Meet Presentation covering letter _0.pdf</t>
  </si>
  <si>
    <t>https://www.myvi.in/content/dam/vodafoneideadigital/StaticPages/InvestorDocuments/Investor_Presentation/Investor_Presentation_Jan_2022.pdf</t>
  </si>
  <si>
    <t>https://www.tataconsumer.com/sites/g/files/gfwrlq316/files/2023-10/Q2FY24_investor_presentation_for_release.pdf</t>
  </si>
  <si>
    <t>https://sunpharma.com/wp-content/uploads/2021/02/IR-Presentation-Feb-2021.pdf</t>
  </si>
  <si>
    <t>https://www.themoscowtimes.com/2024/02/07/in-russias-dagestan-a-landfill-upends-villagers-livelihoods-as-national-garbage-crisis-spirals-a83986/pdf</t>
  </si>
  <si>
    <t>https://community.apan.org/cfs-file/__key/docpreview-s/00-00-15-79-71/2019_2D00_09_2D00_01-Dagestan-1999-_2D00_-Turning-Point-for-Russia-and-Putin-_2800_Finch_2900_.pdf</t>
  </si>
  <si>
    <t>https://www.swp-berlin.org/publications/products/research_papers/2015RP07_hlb_Isaeva.pdf</t>
  </si>
  <si>
    <t>https://link.springer.com/content/pdf/10.1134/S102279540902015X.pdf</t>
  </si>
  <si>
    <t>https://filecache.investorroom.com/mr5ircnw_herouxdevtek_en/535/HRX_2024_Investor presentation_EN_FY24_Q3 -February.pdf</t>
  </si>
  <si>
    <t>https://group.dhl.com/content/dam/deutschepostdhl/en/media-center/investors/documents/presentations/2022/DPDHL-Roadshow-Presentation-August-2022.pdf</t>
  </si>
  <si>
    <t>https://www.understandingwar.org/sites/default/files/Russia in Central Asia_0.pdf</t>
  </si>
  <si>
    <t>https://www.refworld.org/pdfid/4845551a2.pdf</t>
  </si>
  <si>
    <t>https://reliefweb.int/sites/reliefweb.int/files/resources/F7C5A6DDE80C1078492571DC001E6C5A-isn-rus-29aug.pdf</t>
  </si>
  <si>
    <t>https://www.jstor.org/stable/pdf/41466426.pdf</t>
  </si>
  <si>
    <t>https://www.jstor.org/stable/26328488</t>
  </si>
  <si>
    <t>https://www.jstor.org/stable/1382748</t>
  </si>
  <si>
    <t>https://www.mastek.com/wp-content/uploads/2022/07/Earnings-Deck-Q1FY23.pdf</t>
  </si>
  <si>
    <t>https://investors.abbvie.com/static-files/4d7aae8a-65ca-45f9-bc0f-a169b5a7dc9d</t>
  </si>
  <si>
    <t>https://www.themoscowtimes.com/2023/11/07/deputy-police-chief-in-russias-dagestan-arrested-after-anti-israeli-riots-a83022/pdf</t>
  </si>
  <si>
    <t>https://www.hdfc.com/content/dam/housingdevelopmentfinancecorp/pdf/investors/relations/investor-presentations/2022/hdfc_quarter_ended_september_2022_11Nov.pdf</t>
  </si>
  <si>
    <t>https://escholarship.org/content/qt0cb7p3j6/qt0cb7p3j6.pdf?t=krnhzn</t>
  </si>
  <si>
    <t>https://www.researchgate.net/profile/Konstantin-Sobornov/publication/274368116_Structure_and_petroleum_potential_of_the_Dagestan_thrust_belt_northeastern_Caucasus_Russia/links/551be34d0cf20d5fbde21e5e/Structure-and-petroleum-potential-of-the-Dagestan-thrust-belt-northeastern-Caucasus-Russia.pdf</t>
  </si>
  <si>
    <t>https://investors.generac.com/static-files/c856a3a2-65ff-48ed-8a6d-81eb45214f82</t>
  </si>
  <si>
    <t>https://www.amnesty.org/en/wp-content/uploads/2021/06/pre016272011en.pdf</t>
  </si>
  <si>
    <t>https://www.dib.ae/docs/default-source/financial-reports/dib-fy-2022-ir-presentation.pdf?sfvrsn=64000e87_8</t>
  </si>
  <si>
    <t>https://www.dzbank.com/content/dam/dzbank/dokumente/en/dz-bank/investor-relations/presentations/DZBANK_FY2021_english.pdf</t>
  </si>
  <si>
    <t>https://www.ses.com/sites/default/files/2021-11/Roadshow_Presentation_November2021.pdf</t>
  </si>
  <si>
    <t>https://www.jstor.org/stable/3594528</t>
  </si>
  <si>
    <t>https://www.themoscowtimes.com/2017/04/20/road-rage-how-a-new-tax-has-turned-dagestans-truckers-into-russias-most-stoic-protesters-a57768/pdf</t>
  </si>
  <si>
    <t>https://www.amnesty.org/en/wp-content/uploads/2021/12/EUR4650712021ENGLISH.pdf</t>
  </si>
  <si>
    <t>https://www.themoscowtimes.com/2020/11/12/russias-ingushetia-region-on-brink-of-bankruptcy-a72025/pdf</t>
  </si>
  <si>
    <t>https://elischolar.library.yale.edu/cgi/viewcontent.cgi?article=3587&amp;context=ypfs-documents2</t>
  </si>
  <si>
    <t>https://www.uniqagroup.com/grp/investor-relations/June_2015_Moewe_IP_vFinal2.pdf</t>
  </si>
  <si>
    <t>https://www.themoscowtimes.com/2019/03/29/police-fired-unit-disbanded-for-siding-with-protesters-in-russias-ingushetia-a65021/pdf</t>
  </si>
  <si>
    <t>https://www.indusind.com/content/dam/indusind-corporate/investors/QuarterFinancialResults/FY2022-2023/Quarter2/Investor-presentation-Q2FY23.pdf</t>
  </si>
  <si>
    <t>https://www.themoscowtimes.com/2018/12/06/russias-constitutional-court-upholds-divisive-chechnya-ingushetia-land-transfer-a63729/pdf</t>
  </si>
  <si>
    <t>https://archives.nseindia.com/corporate/METROPOLIS_27052021181440_IntimationofInvestorPresentationsigned.pdf</t>
  </si>
  <si>
    <t>https://www.amnesty.org/en/wp-content/uploads/2021/09/eur460582004en.pdf</t>
  </si>
  <si>
    <t>https://www.applus.com/en/dam/jcr:8c3633be-372d-45b9-b55c-292c360d7ee3/Applus+ ESG Presentation September 2020.pdf</t>
  </si>
  <si>
    <t>https://www.amnesty.org/en/wp-content/uploads/2021/09/eur460372004en.pdf</t>
  </si>
  <si>
    <t>https://www.kongsberg.com/globalassets/corporate/5.-investors/1.3.-reports-and-presentations/1.3.2.-quarterly-reports/2022/q1/investor-presentation.pdf</t>
  </si>
  <si>
    <t>https://pidilite.com/wp-content/uploads/2019/02/SE-Intimation_Investor-Presenation_11.02.2019.pdf</t>
  </si>
  <si>
    <t>https://www.isgec.com/pdf/Intimation-for-Investor-Presentation.pdf</t>
  </si>
  <si>
    <t>https://www.themoscowtimes.com/2019/06/24/head-of-russias-ingushetia-resigns-following-months-of-border-deal-unrest-a66136/pdf</t>
  </si>
  <si>
    <t>https://archives.nseindia.com/corporate/BETA_27042022193008_Investorpresentation.pdf</t>
  </si>
  <si>
    <t>https://www.mondigroup.com/globalassets/mondigroup.com/investors/results-reports-and-presentations/2021/presentations/investor-presentation-10-november-2021.pdf</t>
  </si>
  <si>
    <t>https://www.grpweb.com/pdf/Investor-Presentation-May-2022.pdf</t>
  </si>
  <si>
    <t>https://www.oil-india.com/Document/Financial/Investor and Analyst Presentation_03.06.2022.pdf</t>
  </si>
  <si>
    <t>https://www.themoscowtimes.com/2018/11/16/russia-stifled-mobile-network-during-protests-a63523/pdf</t>
  </si>
  <si>
    <t>https://s23.q4cdn.com/868502988/files/doc_presentations/2022/08/nLIGHT-Investor-Presentation-(August-2022).pdf</t>
  </si>
  <si>
    <t>https://www.matec-conferences.org/articles/matecconf/pdf/2018/71/matecconf_icre2018_08013.pdf</t>
  </si>
  <si>
    <t>https://core.ac.uk/download/pdf/230391614.pdf</t>
  </si>
  <si>
    <t>https://bettercarenetwork.org/sites/default/files/The IV International Forum of Social Workers of Siberia and the Far East.pdf</t>
  </si>
  <si>
    <t>https://clubrunner.blob.core.windows.net/00000050077/en-ca/files/sitepage/history-of-zone-22-(24)/rotary-in-eastern-russia-a-brief-history/Rotary-in-Eastern-Russia.pdf</t>
  </si>
  <si>
    <t>https://www.researchgate.net/profile/Igor-Bychkov-2/publication/360611060_Digital_Technologies_for_Monitoring_and_Forecasting_the_Environmental_Situation_in_Siberia/links/62eb69c545322476937ad447/Digital-Technologies-for-Monitoring-and-Forecasting-the-Environmental-Situation-in-Siberia.pdf</t>
  </si>
  <si>
    <t>https://mdpi-res.com/d_attachment/water/water-15-04142/article_deploy/water-15-04142-v2.pdf?version=1701328131</t>
  </si>
  <si>
    <t>https://www.researchgate.net/profile/Pavel-Kartashov/publication/255934226_Cordylite-La_a_new_mineral_from_the_Biraya_Fe-REE_deposit_Irkutsk_Russia/links/00b49522f9608649b6000000/Cordylite-La-a-new-mineral-from-the-Biraya-Fe-REE-deposit-Irkutsk-Russia.pdf</t>
  </si>
  <si>
    <t>https://iopscience.iop.org/article/10.1088/1757-899X/940/1/012114/pdf</t>
  </si>
  <si>
    <t>https://torrentpharma.com/pdf/investors/Investors_Presentation_Q2_FY_15_V3.pdf</t>
  </si>
  <si>
    <t>http://impc-council.com/wp-content/uploads/2018/09/IMPC-2018_Moscow-_report.pdf</t>
  </si>
  <si>
    <t>https://icicisecurities.com/Upload/ArticleAttachments/ISec_Business_Presentation_Investor_Conference_November_2020.pdf</t>
  </si>
  <si>
    <t>https://meghmani.com/wp-content/uploads/2022/07/Q-1-FY-23-Investor-Presentation.pdf</t>
  </si>
  <si>
    <t>https://investor.enphase.com/static-files/463ba74a-dd31-47e3-b62e-1b960a470f4a</t>
  </si>
  <si>
    <t>https://s23.q4cdn.com/416720971/files/doc_presentations/2022/07/07.18.22-ABS-Vegas-2022-vFF-07.15.22.pdf</t>
  </si>
  <si>
    <t>https://static.seekingalpha.com/uploads/sa_presentations/169/81169/original.pdf</t>
  </si>
  <si>
    <t>https://s23.q4cdn.com/118425265/files/doc_downloads/2023/04/MC-Q1-2023-Investor-Presentation_vFinal.pdf</t>
  </si>
  <si>
    <t>https://www.pkhotelsandresorts.com/~/media/Files/P/Park-Hotels/reports-and-presentations/investor-deck-citi-2019.pdf</t>
  </si>
  <si>
    <t>https://www.givaudan.com/sites/givaudanweb.int/files/download_files/GIV_2020_InvestorPresentation.pdf</t>
  </si>
  <si>
    <t>https://pdf.usaid.gov/pdf_docs/PNACE467.pdf</t>
  </si>
  <si>
    <t>https://hal.science/hal-03609376/document</t>
  </si>
  <si>
    <t>https://www.jstor.org/stable/130732</t>
  </si>
  <si>
    <t>https://www.apollohospitals.com/apollo_pdf/AHEL-Investor-Presentation-March-23-INR.pdf</t>
  </si>
  <si>
    <t>https://investors.larsentoubro.com/upload/InvPres/FY2023InvPresQ4FY23 Investor Presentation.pdf</t>
  </si>
  <si>
    <t>https://ir.equitasbank.com/wp-content/uploads/2023/07/ESFB_Q1FY24_Investor-Presentation_28072023_Final-PDF.pdf</t>
  </si>
  <si>
    <t>https://s201.q4cdn.com/762092546/files/doc_financials/2023/q4/HL-Investor-Presentation-Q4-FY23_vF.pdf</t>
  </si>
  <si>
    <t>https://pwpartners.com/wp-content/uploads/2021/04/PWP-Investor-Presentation_12.30.20.pdf</t>
  </si>
  <si>
    <t>https://www.macquarie.com/assets/macq/investor/results-and-presentations/2021/macquarie-group-fy21-presentation.pdf</t>
  </si>
  <si>
    <t>https://cms-assets.bajajfinserv.in/is/content/bajajfinance/fy22-bajaj-finance-q1-investor-presentationpdf?scl=1&amp;fmt=pdf</t>
  </si>
  <si>
    <t>https://www.nykaa.com/media/wysiwyg/2021/Investors-Relations/pdfs/stock-exchange-filling/investor-presentation-may-24-2-2023.pdf</t>
  </si>
  <si>
    <t>https://www.hdfclife.com/content/dam/hdfclifeinsurancecompany/about-us/pdf/investor-relations/financial-information/investor-presentation/HDFC-Life-H1-FY2022-Investor-Presentation.pdf</t>
  </si>
  <si>
    <t>https://s29.q4cdn.com/884415011/files/doc_presentation/2023/QS-IR-Presentation-June-23.pdf</t>
  </si>
  <si>
    <t>https://allsourceanalysis.com/wp-content/uploads/2020/09/SR-RU-Extra-Transport-Aircraft-Ivanovo-Air-Base-Russia.pdf</t>
  </si>
  <si>
    <t>https://www.syngenta.com/sites/syngenta/files/bond-investor-information/financial-results/syngenta-ag-fy-2022-bond-investor-presentation.pdf</t>
  </si>
  <si>
    <t>https://s29.q4cdn.com/169433746/files/doc_presentations/2024/Jan/08/denn-investor-presentation-january-2024-final.pdf</t>
  </si>
  <si>
    <t>https://www.ziraatbank.com.tr/en/Investor-Relations-ZB/Financials/presentations/Documents/investor_presentation_february_2024.pdf</t>
  </si>
  <si>
    <t>https://s29.q4cdn.com/168520777/files/doc_financials/2023/q1/TheTradeDesk_Q123_Investor_Presentation.pdf</t>
  </si>
  <si>
    <t>https://www.bseindia.com/xml-data/corpfiling/AttachHis/763ec6f7-00d3-4336-92a0-a8b550025e3e.pdf</t>
  </si>
  <si>
    <t>https://s23.q4cdn.com/980953510/files/doc_presentations/2021/11/2.-Coty-Investor-Day-Transformation_FINAL.pdf</t>
  </si>
  <si>
    <t>https://www.jstor.org/stable/45412085</t>
  </si>
  <si>
    <t>https://www.jstor.org/stable/44934290</t>
  </si>
  <si>
    <t>https://www.hse.ru/data/2021/11/16/1443590336/42IR2021.pdf</t>
  </si>
  <si>
    <t>https://www.jstor.org/stable/24919780</t>
  </si>
  <si>
    <t>https://www.asx.com.au/asxpdf/20111207/pdf/4234bkhn2htbv3.pdf</t>
  </si>
  <si>
    <t>https://www.cia.gov/readingroom/docs/CIA-RDP80-00810A004100660005-9.pdf</t>
  </si>
  <si>
    <t>https://www.state.gov/wp-content/uploads/2023/05/441219-UKRAINE-2022-INTERNATIONAL-RELIGIOUS-FREEDOM-REPORT.pdf</t>
  </si>
  <si>
    <t>https://ruj.uj.edu.pl/xmlui/bitstream/handle/item/243353/patek_the_jewish_autonomous_oblast_in_the_USSR_2019.pdf?sequence=1</t>
  </si>
  <si>
    <t>https://cejsh.icm.edu.pl/cejsh/element/bwmeta1.element.hdl_11089_11806/c/6.Vitale_2014.pdf</t>
  </si>
  <si>
    <t>https://www.jstor.org/stable/27752421</t>
  </si>
  <si>
    <t>https://www.jstor.org/stable/pdf/44934290.pdf</t>
  </si>
  <si>
    <t>https://www.jstor.org/stable/42943061</t>
  </si>
  <si>
    <t>https://assets.publishing.service.gov.uk/media/5a80956940f0b62305b8bffb/Russia-Administrative_Divisions.pdf</t>
  </si>
  <si>
    <t>https://www.jstor.org/stable/pdf/20644682.pdf?ab_segments=&amp;initiator=</t>
  </si>
  <si>
    <t>https://history.ufl.edu/wp-content/uploads/sites/113/2021/01/EUH3931-Jewish-Life-Rev-Russia-Bernstein-1.pdf</t>
  </si>
  <si>
    <t>https://www.euskadi.eus/contenidos/informacion/7071/es_2333/2023/Presentacion-BASQUE-COUNTRY.pdf</t>
  </si>
  <si>
    <t>https://www.jstor.org/stable/152670</t>
  </si>
  <si>
    <t>https://scholarworks.alaska.edu/bitstream/handle/11122/12464/1991_03-UseAllocationNaturalResources.pdf?sequence=1</t>
  </si>
  <si>
    <t>https://daviscenter.fas.harvard.edu/sites/default/files/files/2021-04/jurgenson_russian_jews_in_the_turmoil_of_history.pdf</t>
  </si>
  <si>
    <t>https://www.euskadi.eus/contenidos/informacion/7071/es_2333/adjuntos/2021/2021-Investors-Presentation-April.pdf</t>
  </si>
  <si>
    <t>https://www.jstor.org/stable/pdf/24919780.pdf</t>
  </si>
  <si>
    <t>http://www.econ.ucla.edu/people/papers/Boustan/Boustan387.pdf</t>
  </si>
  <si>
    <t>https://www.jstor.org/stable/44583401</t>
  </si>
  <si>
    <t>https://works.swarthmore.edu/cgi/viewcontent.cgi?article=1146&amp;context=fac-history</t>
  </si>
  <si>
    <t>https://assets.cambridge.org/97805218/95484/excerpt/9780521895484_excerpt.pdf</t>
  </si>
  <si>
    <t>https://scholarworks.gsu.edu/cgi/viewcontent.cgi?article=1044&amp;context=econ_facpub</t>
  </si>
  <si>
    <t>https://www.jstor.org/stable/1396284</t>
  </si>
  <si>
    <t>https://assets.publishing.service.gov.uk/media/621cd82fe90e0710c30a4715/FCDO__TA__059_-_Russia_Travel_Advice_Ed1.pdf</t>
  </si>
  <si>
    <t>https://www.jstor.org/stable/10.7758/rsf.2018.4.1.02</t>
  </si>
  <si>
    <t>https://www.jstor.org/stable/45367102</t>
  </si>
  <si>
    <t>https://www.jstor.org/stable/4465080</t>
  </si>
  <si>
    <t>https://www.cambridge.org/core/services/aop-cambridge-core/content/view/86D4918A8F44A96E73E9FFD7C452168F/S0090599221001094a.pdf/soviet_national_autonomy_in_the_1920s_the_dilemmas_of_ukraines_jewish_population.pdf</t>
  </si>
  <si>
    <t>https://www.jstor.org/stable/20101104</t>
  </si>
  <si>
    <t>https://am.jpmorgan.com/content/dam/jpm-am-aem/global/en/insights/eye-on-the-market/russia-ukraine.pdf</t>
  </si>
  <si>
    <t>https://www.jstor.org/stable/40207014</t>
  </si>
  <si>
    <t>https://www.jstor.org/stable/pdf/23529405.pdf</t>
  </si>
  <si>
    <t>https://www.jstor.org/stable/23255712</t>
  </si>
  <si>
    <t>https://archives.library.wcsu.edu/studentOmeka/files/original/Vol._48_num._1_Clio_-_2021/6827/Clio_Ch_5_Standrowicz.pdf</t>
  </si>
  <si>
    <t>https://static.seekingalpha.com/uploads/sa_presentations/191/71191/original.pdf?trk=public_post_comment-text</t>
  </si>
  <si>
    <t>https://www.jstor.org/stable/pdf/1396284.pdf</t>
  </si>
  <si>
    <t>https://creeca.wisc.edu/wp-content/uploads/sites/388/2019/07/Russian-Jewish-Division-Director-Position-Summary.pdf</t>
  </si>
  <si>
    <t>https://s2.q4cdn.com/309998371/files/docs_presentations/2023/11/3Q23-Investor-Presentation.pdf</t>
  </si>
  <si>
    <t>https://www.axisbank.com/docs/default-source/investor-presentations/investor-presentation-q1fy23-2022.pdf</t>
  </si>
  <si>
    <t>https://www.jstor.org/stable/4466427</t>
  </si>
  <si>
    <t>https://www.jstor.org/stable/1396047</t>
  </si>
  <si>
    <t>https://www.jstor.org/stable/41036735</t>
  </si>
  <si>
    <t>https://www.jstor.org/stable/41710580</t>
  </si>
  <si>
    <t>https://assets.cambridge.org/97805215/15733/frontmatter/9780521515733_frontmatter.pdf</t>
  </si>
  <si>
    <t>https://drivingassessment.uiowa.edu/sites/drivingassessment.uiowa.edu/files/da2019_22_cortens_final.pdf</t>
  </si>
  <si>
    <t>https://pages.vassar.edu/vcsolidarity/files/2016/01/1980s-Exodus-of-Russian-Jews-from-the-Former-Soviet-Union1.pdf</t>
  </si>
  <si>
    <t>https://static.seekingalpha.com/uploads/sa_presentations/39/40039/original.pdf</t>
  </si>
  <si>
    <t>https://www.nokia.com/system/files/2021-04/nokia_slides_2021_q1.pdf</t>
  </si>
  <si>
    <t>https://discovery.dundee.ac.uk/ws/portalfiles/portal/8481700/Panov_and_Ross_Europe_Asia_Studies_article_2015.pdf</t>
  </si>
  <si>
    <t>https://www.jstor.org/stable/10.2979/jewisocistud.21.1.05</t>
  </si>
  <si>
    <t>https://www.jstor.org/stable/4467094</t>
  </si>
  <si>
    <t>http://jewishstudies.ceu.edu/sites/jewishstudies.ceu.edu/files/attachment/basicpage/45/01markish.pdf</t>
  </si>
  <si>
    <t>https://digitalcommons.iwu.edu/cgi/viewcontent.cgi?article=1011&amp;context=anth_ethno</t>
  </si>
  <si>
    <t>https://www.aubank.in/QR_Investor-Presentation_2021_2022_Quarter_4-Q4FY22-investor-presentation.pdf</t>
  </si>
  <si>
    <t>https://www.globalsecurity.org/military/library/report/1999/russia/l6beljud.pdf</t>
  </si>
  <si>
    <t>https://www.jstor.org/stable/3828257</t>
  </si>
  <si>
    <t>https://www.jstor.org/stable/pdf/jj.9827016.14.pdf?addFooter=false</t>
  </si>
  <si>
    <t>https://www.dfat.gov.au/sites/default/files/autonomous-sanctions-import-sanctioned-goods-russia-amendment-no1-designation-2022.pdf</t>
  </si>
  <si>
    <t>https://www.lse.ac.uk/international-development/Assets/Documents/PDFs/csrc-working-papers-phase-two/wp79.2-kyrgyzstan-in-crisis.pdf</t>
  </si>
  <si>
    <t>https://www.jstor.org/stable/24459628</t>
  </si>
  <si>
    <t>https://www.jstor.org/stable/23529405</t>
  </si>
  <si>
    <t>https://www.ohchr.org/Documents/Issues/Religion/Submissions/WJC-Annex4.pdf</t>
  </si>
  <si>
    <t>https://www.cambridge.org/core/services/aop-cambridge-core/content/view/FD5D1798F2E294500DE2478482C0D2D8/S0037677900006495a.pdf/attitudes_of_russian_officials_in_the_1880s_toward_jewish_assimilation_and_emigration.pdf</t>
  </si>
  <si>
    <t>https://www.jstor.org/stable/45209162</t>
  </si>
  <si>
    <t>https://www.legislation.gov.au/Details/F2015L00390/b160b295-9b01-4fea-ab2b-8a5f3d94d65f</t>
  </si>
  <si>
    <t>https://ir.detmir.ru/wp-content/uploads/2021/07/Detsky_Mir-_Company_Presentation_July_2021.pdf</t>
  </si>
  <si>
    <t>https://www.aubank.in/QR_Investor-Presentation_2022_2023-AU_SFB_Q1FY23_Final_PPT.pdf</t>
  </si>
  <si>
    <t>https://www.justice.gov/sites/default/files/eoir/legacy/2013/11/07/ISSUES_PAPER_SITUATION-OF-JEWS.pdf</t>
  </si>
  <si>
    <t>https://www.jstor.org/stable/pdf/2501522.pdf</t>
  </si>
  <si>
    <t>https://www.jstor.org/stable/pdf/25119417.pdf</t>
  </si>
  <si>
    <t>https://pdxscholar.library.pdx.edu/cgi/viewcontent.cgi?article=1037&amp;context=anthos</t>
  </si>
  <si>
    <t>http://dni.dali.dartmouth.edu/k2rq026ov8py/01-ahmad-von-iv-1/read-1535144696-the-investing-code-ancient-jewish-wisdom-for-the.pdf</t>
  </si>
  <si>
    <t>https://www.jstor.org/stable/pdf/20644682.pdf</t>
  </si>
  <si>
    <t>https://www.jstor.org/stable/25834562</t>
  </si>
  <si>
    <t>https://www.jstor.org/stable/23882034</t>
  </si>
  <si>
    <t>https://nllp.jallc.nato.int/iks/sharing public/231208-ruswar-ukraine-lessons-curriculum.pdf</t>
  </si>
  <si>
    <t>https://static.seekingalpha.com/uploads/sa_presentations/903/42903/original.pdf</t>
  </si>
  <si>
    <t>https://www.jstor.org/stable/1454670</t>
  </si>
  <si>
    <t>https://www.jstor.org/stable/j.ctt1zxsj1m.17</t>
  </si>
  <si>
    <t>https://www.rand.org/content/dam/rand/pubs/research_reports/RR1400/RR1498/RAND_RR1498.pdf</t>
  </si>
  <si>
    <t>https://www.themoscowtimes.com/2022/08/11/jewish-agency-readies-for-possible-shutdown-in-russia-a78549/pdf</t>
  </si>
  <si>
    <t>https://www.wilsoncenter.org/sites/default/files/media/documents/publication/op57_jewish_entrepreneurship_kahan_1978.pdf</t>
  </si>
  <si>
    <t>https://www.goldmansachs.com/media-relations/press-releases/current/pdfs/2022-q1-earnings-results-presentation.pdf</t>
  </si>
  <si>
    <t>https://cjs.journals.yorku.ca/index.php/cjs/article/download/40169/36381</t>
  </si>
  <si>
    <t>https://www.itu.int/en/ITU-T/Workshops-and-Seminars/20200916/Documents/Benjamin Scher_Presentation_CenterForFutureMobility.pdf?csf=1&amp;e=gW4nf4</t>
  </si>
  <si>
    <t>https://investor-relations.db.com/files/documents/other-presentations-and-events/2022/Deutsche Bank_-_Risk_disclosure_on_Russia.pdf</t>
  </si>
  <si>
    <t>https://www.oecd.org/corporate/ca/corporategovernanceprinciples/2083944.pdf</t>
  </si>
  <si>
    <t>https://www.hdfcbank.com/content/bbp/repositories/723fb80a-2dde-42a3-9793-7ae1be57c87f/?path=/Personal/Invest/Investment Advisory Reports/HDFC Bank Research Presentation.pdf</t>
  </si>
  <si>
    <t>https://www.ohchr.org/sites/default/files/Documents/Issues/IPeoples/EMRIP/RightToLand/LiubovSuliandzigaRussianFederation.pdf</t>
  </si>
  <si>
    <t>https://minfin.gov.ru/common/upload/library/2022/08/main/2022.08.01_Investor_presentation_New_payment_policy.pdf</t>
  </si>
  <si>
    <t>https://www.jstor.org/stable/42941255</t>
  </si>
  <si>
    <t>https://digital.lib.washington.edu/researchworks/bitstream/handle/1773/39891/Halfhill_washington_0250O_17404.pdf</t>
  </si>
  <si>
    <t>https://www.jstor.org/stable/41681755</t>
  </si>
  <si>
    <t>https://www.jstor.org/stable/4464396</t>
  </si>
  <si>
    <t>https://www.jstor.org/stable/2495871</t>
  </si>
  <si>
    <t>https://www.jstor.org/stable/25834538</t>
  </si>
  <si>
    <t>https://www.jstor.org/stable/24657259</t>
  </si>
  <si>
    <t>https://www.cambridge.org/core/services/aop-cambridge-core/content/view/4695A9A129B255BEA8F06F1456787B84/S002085900011257Xa.pdf/russian_official_antisemitism_reconsidered_socioeconomic_aspects_of_tsarist_jewish_policy_18811905.pdf</t>
  </si>
  <si>
    <t>https://www.steam.euskadi.eus/contenidos/informacion/7071/eu_2333/adjuntos/2020/BASQUE-GOVERNMENTSustainable-Bond-2020_Presentation-for-investors.pdf</t>
  </si>
  <si>
    <t>https://static.seekingalpha.com/uploads/sa_presentations/952/72952/original.pdf</t>
  </si>
  <si>
    <t>https://history.wisc.edu/wp-content/uploads/sites/202/2020/03/history891-901-spring2020-tonymichels.pdf</t>
  </si>
  <si>
    <t>https://www.nykaa.com/media/wysiwyg/2021/Investors-Relations/pdfs/stock-exchange-filling/Investor-Presentation-Q3.pdf</t>
  </si>
  <si>
    <t>https://assets.ctfassets.net/4oaw9man1yeu/3dlPIqvs7LBac7N3RZcHwA/1092530f578aed98333691f50a2edbd0/faith-investor-profile-jcfsd.pdf</t>
  </si>
  <si>
    <t>https://www.themoscowtimes.com/2023/10/30/russias-jewish-community-calls-on-authorities-to-punish-anti-israel-rioters-a82937/pdf</t>
  </si>
  <si>
    <t>https://www.jstor.org/stable/2495122</t>
  </si>
  <si>
    <t>https://www.csb.co.in/pdf/Annexure-4-Investor_Presentation_20072023.pdf</t>
  </si>
  <si>
    <t>https://www.dfat.gov.au/sites/default/files/sanctions-snapshot-russia-ukraine-regime.pdf</t>
  </si>
  <si>
    <t>https://www.cambridge.org/core/services/aop-cambridge-core/content/view/4695A9A129B255BEA8F06F1456787B84/S002085900011257Xa.pdf/russian-official-antisemitism-reconsidered-socio-economic-aspects-of-tsarist-jewish-policy-18811905.pdf</t>
  </si>
  <si>
    <t>https://eca.state.gov/files/bureau/russia.pdf</t>
  </si>
  <si>
    <t>https://www.jstor.org/stable/info/20644682</t>
  </si>
  <si>
    <t>https://www.cambridge.org/core/services/aop-cambridge-core/content/view/4695A9A129B255BEA8F06F1456787B84/S002085900011257Xa.pdf/russian-official-antisemitism-reconsidered-socio-economic-aspects-of-tsarist-jewish-policy-1881-1905.pdf</t>
  </si>
  <si>
    <t>https://escholarship.org/content/qt7tp329sb/qt7tp329sb_noSplash_6f78289ffa9ec51c6a3451fabda203c3.pdf?t=qzbh1t</t>
  </si>
  <si>
    <t>https://www.imf.org/-/media/Files/Publications/CR/2019/1RUSEA2019001.ashx</t>
  </si>
  <si>
    <t>https://archive.nafc.org/textbook-solutions/files?ID=qad:5758&amp;Academia=history_of_the_jews_in_russia.pdf</t>
  </si>
  <si>
    <t>https://www.jstor.org/stable/pdf/1396343.pdf</t>
  </si>
  <si>
    <t>https://assets.cwp.roche.com/f/126832/x/9c124236af/diagnostics-investor-day-presentation.pdf</t>
  </si>
  <si>
    <t>https://www.jstor.org/stable/1455638</t>
  </si>
  <si>
    <t>https://static.seekingalpha.com/uploads/sa_presentations/911/76911/original.pdf</t>
  </si>
  <si>
    <t>https://cejsh.icm.edu.pl/cejsh/element/bwmeta1.element.ojs-issn-2084-3925-year-2013-volume-11-article-3410/c/3410-3358.pdf</t>
  </si>
  <si>
    <t>https://www.jstor.org/stable/pdf/41052248.pdf</t>
  </si>
  <si>
    <t>https://static.seekingalpha.com/uploads/sa_presentations/456/60456/original.pdf</t>
  </si>
  <si>
    <t>https://digitalcommons.gardner-webb.edu/cgi/viewcontent.cgi?article=1012&amp;context=english_etd</t>
  </si>
  <si>
    <t>https://www.brandeis.edu/hornstein/sarna/contemporaryjewishlife/russian-speakingjewscomeofage-jppi.pdf</t>
  </si>
  <si>
    <t>https://www.hul.co.in/files/92ui5egz/production/727594cb56b5e4d90a1647014bf515a6f7c12a7a.pdf</t>
  </si>
  <si>
    <t>https://www.euskadi.eus/contenidos/informacion/7071/es_2333/adjuntos/2021/2021-Investors-Presentation-March.pdf</t>
  </si>
  <si>
    <t>https://www.jstor.org/stable/43211460</t>
  </si>
  <si>
    <t>https://www.jstor.org/stable/20620584</t>
  </si>
  <si>
    <t>https://www.jstor.org/stable/2779843</t>
  </si>
  <si>
    <t>https://www.kajariaceramics.com/pdf/analyst-presentation/september-2021.pdf</t>
  </si>
  <si>
    <t>https://www.morganlewis.com/~/media/files/publication/presentation/webinar/2016/fsil-presentation_july2016.ashx</t>
  </si>
  <si>
    <t>https://www.jstor.org/stable/1405055</t>
  </si>
  <si>
    <t>https://assets.cambridge.org/97811070/23284/frontmatter/9781107023284_frontmatter.pdf</t>
  </si>
  <si>
    <t>https://carleton.ca/mae/wp-content/uploads/IAV-Presentation-Mar-14.pdf</t>
  </si>
  <si>
    <t>https://www.jstor.org/stable/43211998</t>
  </si>
  <si>
    <t>https://www.jstor.org/stable/42944380</t>
  </si>
  <si>
    <t>https://www.cambridge.org/core/services/aop-cambridge-core/content/view/65006DC50BAB1371A8186B611C489A1F/S0898030600004255a.pdf/the-autonomous-state-and-economic-development-industrial-administration-in-russia-18801920.pdf</t>
  </si>
  <si>
    <t>https://www.osce.org/files/f/documents/6/1/31248.pdf</t>
  </si>
  <si>
    <t>https://www.jstor.org/stable/pdf/j.ctt1zxsj1m.17.pdf</t>
  </si>
  <si>
    <t>https://library.osu.edu/projects/hebrew-lexicon/02037-files/02037231.pdf</t>
  </si>
  <si>
    <t>https://blogs.goucher.edu/verge/files/2015/11/HIS002_CR.pdf</t>
  </si>
  <si>
    <t>https://www.jstor.org/stable/42751135</t>
  </si>
  <si>
    <t>https://www.jstor.org/stable/43059753</t>
  </si>
  <si>
    <t>https://www.hsbc.com/-/files/hsbc/investors/investing-in-hsbc/investor-events-and-presentations/2018/180611-investor-strategy-presentation.pdf</t>
  </si>
  <si>
    <t>https://www.jstor.org/stable/367832</t>
  </si>
  <si>
    <t>https://www.jstor.org/stable/pdf/1452658.pdf</t>
  </si>
  <si>
    <t>https://s2.q4cdn.com/299287126/files/doc_financials/2023/q1/Webslides_Q123_Final.pdf</t>
  </si>
  <si>
    <t>https://www.jstor.org/stable/26416647</t>
  </si>
  <si>
    <t>https://www.jstor.org/stable/10.2979/jss.2009.15.2.111</t>
  </si>
  <si>
    <t>https://corporate.samsonite.com/on/demandware.static/-/Sites-InvestorRelations-Library/default/dw39647c6f/PDF/press-release/2022/E Samsonite divests Russia business (FINAL 2022-07-04).pdf</t>
  </si>
  <si>
    <t>https://jcpa.org/wp-content/uploads/2012/10/post-sovietjewry.pdf</t>
  </si>
  <si>
    <t>https://www.morganlewis.com/-/media/files/publication/presentation/webinar/2020/us-eu-and-uk-russia-sanctions-update-10dec2020.pdf</t>
  </si>
  <si>
    <t>https://dev.mabts.edu/researchShare/pdf?dataid=inq0922&amp;sharing-data=Jews-Are-The-Problem(1).pdf</t>
  </si>
  <si>
    <t>https://www.morganlewis.com/-/media/files/publication/presentation/webinar/2021/us-eu-and-uk-russia-sanctions-update-march2021.pdf</t>
  </si>
  <si>
    <t>https://www.jstor.org/stable/10.2979/nashim.31.1.02</t>
  </si>
  <si>
    <t>https://www.jstor.org/stable/41049689</t>
  </si>
  <si>
    <t>https://www.jstor.org/stable/1396123</t>
  </si>
  <si>
    <t>https://www.state.gov/wp-content/uploads/2022/05/RUSSIA-2021-INTERNATIONAL-RELIGIOUS-FREEDOM-REPORT.pdf</t>
  </si>
  <si>
    <t>https://unfccc.int/sites/default/files/resource/20_Russia_Presentation_MA_2021.pdf</t>
  </si>
  <si>
    <t>https://www.jstor.org/stable/26438391</t>
  </si>
  <si>
    <t>https://www.nj.gov/treasury/administration/pdf/DisclosureofProhibitedActivitesinRussiaBelarus.pdf</t>
  </si>
  <si>
    <t>https://investor.opera.com/static-files/fe3d0731-29dd-459d-b0be-bca04b528f70</t>
  </si>
  <si>
    <t>https://www.jti.co.jp/investors/event/2010russia/pdf/20100928_Russia_presentation.pdf</t>
  </si>
  <si>
    <t>https://uncrd.un.org/sites/uncrd.un.org/files/files/documents/2022/Jun/12th-3r-conference-kitakyushu-2020_presentation_moscow-russia.pdf</t>
  </si>
  <si>
    <t>https://www.bu.edu/historic/conference08/pbookbinder.pdf</t>
  </si>
  <si>
    <t>https://one.oecd.org/document/PAC/COM/NEWS(2002)37/en/pdf</t>
  </si>
  <si>
    <t>https://www.jstor.org/stable/3004303</t>
  </si>
  <si>
    <t>https://www.cia.gov/readingroom/docs/CIA-RDP82-00047R000300610006-4.pdf</t>
  </si>
  <si>
    <t>https://www.jstor.org/stable/pdf/4467338.pdf</t>
  </si>
  <si>
    <t>https://www.nokia.com/system/files/2021-07/nokia_slides_2021_q2.pdf</t>
  </si>
  <si>
    <t>https://s2.q4cdn.com/456805372/files/doc_presentations/2021/10/2021-Veeva-Analyst-Day-(1).pdf</t>
  </si>
  <si>
    <t>https://icepp.gsu.edu/files/2015/03/ispwp9903.pdf</t>
  </si>
  <si>
    <t>https://researchrepository.wvu.edu/cgi/viewcontent.cgi?article=10995&amp;context=etd</t>
  </si>
  <si>
    <t>https://www.kajariaceramics.com/pdf/analyst-presentation/january-2021.pdf</t>
  </si>
  <si>
    <t>https://s2.q4cdn.com/299287126/files/doc_financials/2020/q4/Webslides_Q420_Final.pdf</t>
  </si>
  <si>
    <t>https://assets.cambridge.org/97805215/13647/frontmatter/9780521513647_frontmatter.pdf</t>
  </si>
  <si>
    <t>http://mddb.apec.org/Documents/2016/MM/SMEMM/16_smemm_007.pdf</t>
  </si>
  <si>
    <t>https://www.nga.gov/content/dam/ngaweb/exhibitions/pdfs/diaghilev-brochure.pdf</t>
  </si>
  <si>
    <t>https://www.jstor.org/stable/pdf/41681755.pdf</t>
  </si>
  <si>
    <t>https://www.jstor.org/stable/43058846</t>
  </si>
  <si>
    <t>https://www.irena.org/-/media/Files/IRENA/Agency/Statistics/Statistical_Profiles/Eurasia/Russian Federation_Eurasia_RE_SP.pdf</t>
  </si>
  <si>
    <t>https://www.zurich.com/-/media/project/zurich/dotcom/investor-relations/docs/events/investor-day-presentation-2022.pdf?rev=e7e4e6788bf1449e91f1e06c98160b39&amp;hash=9CDA7849A4663A6A5EBADF567474AEBB</t>
  </si>
  <si>
    <t>https://www.jstor.org/stable/27553627</t>
  </si>
  <si>
    <t>https://www.jstor.org/stable/4466454</t>
  </si>
  <si>
    <t>https://www.jstor.org/stable/4465819</t>
  </si>
  <si>
    <t>https://www.mufg.jp/dam/ir/presentation/2023/pdf/main_qa2309_en.pdf</t>
  </si>
  <si>
    <t>https://www.jstor.org/stable/pdf/25834538.pdf</t>
  </si>
  <si>
    <t>https://www.jstor.org/stable/1451256</t>
  </si>
  <si>
    <t>https://crsreports.congress.gov/product/pdf/IF/IF12104</t>
  </si>
  <si>
    <t>https://www.jstor.org/stable/3599839</t>
  </si>
  <si>
    <t>https://www.osce.org/files/f/documents/7/3/42098.pdf</t>
  </si>
  <si>
    <t>https://www.jstor.org/stable/4209355</t>
  </si>
  <si>
    <t>https://rprt.northwestern.edu/documents/research-scholar-articles/rubin-article-4.pdf</t>
  </si>
  <si>
    <t>https://static.seekingalpha.com/uploads/sa_presentations/508/70508/original.pdf</t>
  </si>
  <si>
    <t>https://www.themoscowtimes.com/2022/06/02/russia-failed-to-pay-interest-on-a-debt-investor-panel-a77869/pdf</t>
  </si>
  <si>
    <t>https://www.ohchr.org/sites/default/files/Documents/Issues/Religion/Submissions/WJC-Annex2.pdf</t>
  </si>
  <si>
    <t>https://s2.q4cdn.com/447711729/files/doc_downloads/2021/investorday/Introduction-Presentation.pdf</t>
  </si>
  <si>
    <t>https://www.regent.edu/acad/global/publications/ijls/new/vol6iss3/1_Ambro_EDITED_pp310-336_jmDF.pdf</t>
  </si>
  <si>
    <t>https://www.refworld.org/pdfid/48b404f60.pdf</t>
  </si>
  <si>
    <t>https://www.ecoi.net/en/file/local/1272173/1504_1224665163_state-persecution-wrecked-religious-life-kabardino-balkaria-muslims-claim.pdf</t>
  </si>
  <si>
    <t>https://www.jstor.org/stable/pdf/26326246.pdf</t>
  </si>
  <si>
    <t>https://dergipark.org.tr/tr/download/article-file/174069</t>
  </si>
  <si>
    <t>https://www.refworld.org/pdfid/48aedf220.pdf</t>
  </si>
  <si>
    <t>https://www.refworld.org/pdfid/48bd08270.pdf</t>
  </si>
  <si>
    <t>https://www.bio-conferences.org/articles/bioconf/pdf/2022/10/bioconf_idsisa2022_04014.pdf</t>
  </si>
  <si>
    <t>https://www.universiteitleiden.nl/binaries/content/assets/customsites/perspectives-on-terrorism/2020/issue-2/8.-koehler-et-al.pdf</t>
  </si>
  <si>
    <t>https://rruff.info/rruff_1.0/uploads/AM95_959.pdf</t>
  </si>
  <si>
    <t>https://www.forum18.org/archive.php/archive.php?article_id=1172&amp;pdf=Y</t>
  </si>
  <si>
    <t>https://link.springer.com/content/pdf/10.1007/s00114-012-0912-6.pdf?pdf=button</t>
  </si>
  <si>
    <t>https://www.forum18.org/archive.php?article_id=1173&amp;pdf=Y</t>
  </si>
  <si>
    <t>https://www.refworld.org/pdfid/48a98c030.pdf</t>
  </si>
  <si>
    <t>https://www.forum18.org/archive.php?article_id=1178&amp;pdf=Y</t>
  </si>
  <si>
    <t>https://psychologyinrussia.com/volumes/pdf/2016_1/psychology_2016_1_4.pdf</t>
  </si>
  <si>
    <t>https://www.universiteitleiden.nl/binaries/content/assets/customsites/perspectives-on-terrorism/2020/issue-6/youngman.pdf</t>
  </si>
  <si>
    <t>https://pureportal.spbu.ru/files/76335677/EGU21_2100_print.pdf</t>
  </si>
  <si>
    <t>https://www.ecoi.net/en/file/local/1064590/1227_1219612088_kabardino22.pdf</t>
  </si>
  <si>
    <t>https://www.forum18.org/archive.php?article_id=1182&amp;pdf=Y</t>
  </si>
  <si>
    <t>https://www.researchgate.net/profile/Irina-Galuskina/publication/228987042_Lakargiite_CaZrO3_A_New_Mineral_of_the_Perovskite_Group_From_the_North_Caucasus_Kabardino-Balkaria_Russia/links/0fcfd508a38260c8ee000000/Lakargiite-CaZrO3-A-New-Mineral-of-the-Perovskite-Group-From-the-North-Caucasus-Kabardino-Balkaria-Russia.pdf</t>
  </si>
  <si>
    <t>https://www.forum18.org/archive.php?article_id=1175&amp;pdf=Y</t>
  </si>
  <si>
    <t>https://www.forum18.org/archive.php/archive.php?article_id=1175&amp;pdf=Y</t>
  </si>
  <si>
    <t>https://www.forum18.org/archive.php?article_id=1180&amp;pdf=Y</t>
  </si>
  <si>
    <t>https://www.ecoi.net/en/file/local/1212193/1227_1219612913_karbadino18.pdf</t>
  </si>
  <si>
    <t>http://profihunt.com/wp-content/uploads/2018/09/ovis_2018_spring_page_117.pdf</t>
  </si>
  <si>
    <t>https://www.researchgate.net/profile/Severyn-Korneyev/publication/330042205_New_and_little-known_species_of_the_genus_Tephritis_Latreille_Diptera_Tephritidae_from_Kabardino-Balkaria_and_Adygea_Russia/links/5c2b983c299bf12be3a64937/New-and-little-known-species-of-the-genus-Tephritis-Latreille-Diptera-Tephritidae-from-Kabardino-Balkaria-and-Adygea-Russia.pdf</t>
  </si>
  <si>
    <t>https://rruff.info/rruff_1.0/uploads/EJM23_837.pdf</t>
  </si>
  <si>
    <t>https://www.ssoar.info/ssoar/bitstream/handle/document/40064/ssoar-2014-halbach-The_Circassian_question_Russian_colonial.pdf?sequence=1</t>
  </si>
  <si>
    <t>https://demokratizatsiya.pub/archives/13_4_PH64885N34016312.pdf</t>
  </si>
  <si>
    <t>https://www.jstor.org/stable/pdf/26964729.pdf?ab_segments=&amp;initiator=</t>
  </si>
  <si>
    <t>https://www.researchgate.net/profile/Misha-Ignatov/publication/314588915_Rare_species_and_preliminary_list_of_mosses_of_the_Kabardino-Balkaria_Caucasus/links/59cf57504585150177e9969a/Rare-species-and-preliminary-list-of-mosses-of-the-Kabardino-Balkaria-Caucasus.pdf</t>
  </si>
  <si>
    <t>https://www.moksh16.com/uploads/images/kabardino-state-medical-university-1.pdf</t>
  </si>
  <si>
    <t>https://www.researchgate.net/publication/303554632_Intercultural_relations_in_Kabardino-Balkaria_Does_integration_always_lead_to_subjective_well-being/fulltext/5748542f08ae2301b0b98131/Intercultural-relations-in-Kabardino-Balkaria-Does-integration-always-lead-to-subjective-well-being.pdf</t>
  </si>
  <si>
    <t>https://sgp.fas.org/crs/row/RL34613.pdf</t>
  </si>
  <si>
    <t>https://www.researchgate.net/profile/Zarina-Lepshokova-2/publication/303554632_Intercultural_relations_in_Kabardino-Balkaria_Does_integration_always_lead_to_subjective_well-being/links/596e1ca44585152dd4ab5d6f/Intercultural-relations-in-Kabardino-Balkaria-Does-integration-always-lead-to-subjective-well-being.pdf</t>
  </si>
  <si>
    <t>https://brill.com/previewpdf/journals/ts/2-3/1/article-p139_8.xml</t>
  </si>
  <si>
    <t>https://www.jstor.org/stable/26910410</t>
  </si>
  <si>
    <t>https://ridl.io/wp-content//uploads/pdf/16328/new-repression-in-kabardino-balkaria.pdf</t>
  </si>
  <si>
    <t>https://www.ponarseurasia.org/wp-content/uploads/attachments/pepm_156.pdf</t>
  </si>
  <si>
    <t>https://media.neliti.com/media/publications/512504-herbicide-free-technology-for-suppressin-b0be9987.pdf</t>
  </si>
  <si>
    <t>https://www.jstor.org/stable/pdf/26964729.pdf?ab_segments=0/basic_search_gsv2/control&amp;initiator=search-results</t>
  </si>
  <si>
    <t>https://link.springer.com/content/pdf/10.1134/S1064229317030048.pdf</t>
  </si>
  <si>
    <t>https://www.researchgate.net/profile/Emil-Souleimanov/publication/273582093_The_Upsurge_of_Islamist_Violence_in_the_North_Caucasus_Exploring_the_Case_Studies_of_Dagestan_and_Kabardino-Balkaria/links/58a6b81d92851cf0e3b4e968/The-Upsurge-of-Islamist-Violence-in-the-North-Caucasus-Exploring-the-Case-Studies-of-Dagestan-and-Kabardino-Balkaria.pdf</t>
  </si>
  <si>
    <t>https://old.fuen.org/fileadmin/user_upload/downloads/Resolution_Balkaren_Eng.pdf</t>
  </si>
  <si>
    <t>https://www.e3s-conferences.org/articles/e3sconf/pdf/2021/49/e3sconf_interagromash2021_12115.pdf</t>
  </si>
  <si>
    <t>https://pdfs.semanticscholar.org/6c3b/bccc9f7be47d9714a0bdc5ec871a0b143fc0.pdf</t>
  </si>
  <si>
    <t>https://www.atlantis-press.com/article/125933835.pdf</t>
  </si>
  <si>
    <t>https://www.schweizerbart.de/content/papers_preview/download/76411</t>
  </si>
  <si>
    <t>https://connections-qj.org/system/files/10.3.06_souleimanov.pdf</t>
  </si>
  <si>
    <t>https://www.circassianworld.com/pdf/Kabardino-Balkaria.pdf</t>
  </si>
  <si>
    <t>https://kpfu.ru/staff_files/F155143896/Mokshin_Book_of_abstracts_2019.pdf</t>
  </si>
  <si>
    <t>https://eterna.unibas.ch/bulletin/article/download/991/1205/1904</t>
  </si>
  <si>
    <t>https://www.kbncran.ru/wp-content/uploads/2020/10/14-519.pdf</t>
  </si>
  <si>
    <t>https://www.kbncran.ru/wp-content/uploads/2020/11/11-520-1.pdf</t>
  </si>
  <si>
    <t>https://publications.hse.ru/pubs/share/folder/vq16qzxsvf/181215168.pdf</t>
  </si>
  <si>
    <t>https://www.researchgate.net/profile/Viktoria-Chadaeva/publication/330317151_Materials_for_the_Blacklist_of_the_Central_Caucasus_Flora_for_the_Kabardino-Balkar_Republic/links/61408683dabce51cf4507f25/Materials-for-the-Blacklist-of-the-Central-Caucasus-Flora-for-the-Kabardino-Balkar-Republic.pdf</t>
  </si>
  <si>
    <t>https://iopscience.iop.org/article/10.1088/1742-6596/1556/1/012056/pdf</t>
  </si>
  <si>
    <t>https://publications.hse.ru/mirror/pubs/share/folder/vq16qzxsvf/direct/181215168.pdf</t>
  </si>
  <si>
    <t>https://upload.pgu.ru/iblock/a0d/kardanova_en.pdf</t>
  </si>
  <si>
    <t>https://brill.com/previewpdf/journals/ts/2-3/1/article-p139_8.xml?pdfJsInlineViewToken=1131328588&amp;inlineView=true</t>
  </si>
  <si>
    <t>https://download.atlantis-press.com/article/125933835.pdf</t>
  </si>
  <si>
    <t>https://www.saferworld.org.uk/downloadfile.php?filepath=downloads/PPP - North Caucasus - KBR EN.pdf</t>
  </si>
  <si>
    <t>https://css.ethz.ch/content/dam/ethz/special-interest/gess/cis/center-for-securities-studies/pdfs/RAD238.pdf</t>
  </si>
  <si>
    <t>https://dergipark.org.tr/tr/download/article-file/363471</t>
  </si>
  <si>
    <t>https://www.circassianworld.com/pdf/globalization-and-artistic-culture-in-kabardino-balkaria.pdf</t>
  </si>
  <si>
    <t>https://link.springer.com/content/pdf/10.1007/s10692-018-9927-x.pdf</t>
  </si>
  <si>
    <t>https://pdfs.semanticscholar.org/dcbb/bb3ded2c6855dd6de1e0bb753b67e6b7e97d.pdf</t>
  </si>
  <si>
    <t>https://www.circassianworld.com/pdf/ponars_kbr_insurgency.pdf</t>
  </si>
  <si>
    <t>https://iopscience.iop.org/article/10.1088/1757-899X/663/1/012052/pdf</t>
  </si>
  <si>
    <t>https://specoverseas.com/wp-content/uploads/2022/03/Kabardino-state-medical-University.pdf</t>
  </si>
  <si>
    <t>https://www.jstor.org/stable/pdf/26910410.pdf</t>
  </si>
  <si>
    <t>https://www.justice.gov/sites/default/files/eoir/legacy/2014/02/19/Kabards and Balkars.pdf</t>
  </si>
  <si>
    <t>https://www.researchgate.net/publication/362455745_The_effectiveness_of_the_use_of_mineral_fertilizers_in_the_technology_of_potato_seed_production_in_the_conditions_of_the_mountainous_zone_of_Kabardino-Balkaria/fulltext/62f675fcb8dc8b4403da5ba8/362455745_The_effectiveness_of_the_use_of_mineral_fertilizers_in_the_technology_of_potato_seed_production_in_the_conditions_of_the_mountainous_zone_of_Kabardino-Balkaria.pdf</t>
  </si>
  <si>
    <t>https://bti-project.org/fileadmin/api/content/en/downloads/reports/country_report_2020_RUS.pdf</t>
  </si>
  <si>
    <t>https://www.researchgate.net/publication/362455745_The_effectiveness_of_the_use_of_mineral_fertilizers_in_the_technology_of_potato_seed_production_in_the_conditions_of_the_mountainous_zone_of_Kabardino-Balkaria/fulltext/62f675fcb8dc8b4403da5ba8/The-effectiveness-of-the-use-of-mineral-fertilizers-in-the-technology-of-potato-seed-production-in-the-conditions-of-the-mountainous-zone-of-Kabardino-Balkaria.pdf</t>
  </si>
  <si>
    <t>https://www.kbncran.ru/wp-content/uploads/2020/04/93-10eng.pdf</t>
  </si>
  <si>
    <t>https://ciaotest.cc.columbia.edu/pbei/cw/0001311/0001311.pdf</t>
  </si>
  <si>
    <t>https://www.e3s-conferences.org/articles/e3sconf/pdf/2020/82/e3sconf_daic2020_02008.pdf</t>
  </si>
  <si>
    <t>https://iopscience.iop.org/article/10.1088/1757-899X/913/3/032011/pdf</t>
  </si>
  <si>
    <t>https://www.kbncran.ru/wp-content/uploads/2020/10/13-219.pdf</t>
  </si>
  <si>
    <t>https://www.kbncran.ru/wp-content/uploads/2020/11/27-619.pdf</t>
  </si>
  <si>
    <t>https://www.jstor.org/stable/pdf/26910410.pdf?addFooter=false</t>
  </si>
  <si>
    <t>http://circassianworld.com/pdf/globalization-and-artistic-culture-in-kabardino-balkaria.pdf</t>
  </si>
  <si>
    <t>https://journals.sagepub.com/doi/pdf/10.1177/00220221211020444</t>
  </si>
  <si>
    <t>https://www.kbncran.ru/wp-content/uploads/2020/08/Dokument-Microsoft-Word-8.pdf</t>
  </si>
  <si>
    <t>https://www.researchgate.net/publication/357921907_Assessment_of_food_security_in_the_region_by_example_Kabardino-Balkarian_Republic/fulltext/61e7c015c5e3103375a538fc/Assessment-of-food-security-in-the-region-by-example-Kabardino-Balkarian-Republic.pdf</t>
  </si>
  <si>
    <t>https://link.springer.com/content/pdf/10.1134/S2075111719030056.pdf</t>
  </si>
  <si>
    <t>https://www.refworld.org/pdfid/522d78cf4.pdf</t>
  </si>
  <si>
    <t>https://www.researchgate.net/profile/Larisa-Tselykh/publication/277977701_Comparative_Cognitive_Corporate_Culture_Modeling_of_the_Kabardino-Balkaria_Republic's_Enterprises_Recreational_Sphere/links/5afe7a00aca272b5d84aae0b/Comparative-Cognitive-Corporate-Culture-Modeling-of-the-Kabardino-Balkaria-Republics-Enterprises-Recreational-Sphere.pdf</t>
  </si>
  <si>
    <t>https://www.kbncran.ru/wp-content/uploads/2021/01/25-620.pdf</t>
  </si>
  <si>
    <t>https://core.ac.uk/download/pdf/11870261.pdf</t>
  </si>
  <si>
    <t>https://upload.pgu.ru/iblock/f52/romashova_en.pdf</t>
  </si>
  <si>
    <t>https://lib.herzen.spb.ru/media/magazines/contents/1/11(62)/teunov_11_62_187_192.pdf</t>
  </si>
  <si>
    <t>https://kabardino-balkaria.roskazna.gov.ru/upload/iblock/cb2/plan-2024.pdf</t>
  </si>
  <si>
    <t>https://www.kbncran.ru/wp-content/uploads/2020/10/6-419.pdf</t>
  </si>
  <si>
    <t>https://dergipark.org.tr/tr/download/article-file/729312</t>
  </si>
  <si>
    <t>https://caucasushistory.ru/2618-6772/article/download/108/98</t>
  </si>
  <si>
    <t>http://cejsh.icm.edu.pl/cejsh/element/bwmeta1.element.ojs-issn-1732-5641-year-2018-volume-16-issue-16-article-2885/c/2885-2320.pdf</t>
  </si>
  <si>
    <t>https://oaji.net/articles/2014/1-1395055251.pdf</t>
  </si>
  <si>
    <t>https://bibliotekanauki.pl/articles/621110.pdf</t>
  </si>
  <si>
    <t>https://www.utu.fi/sites/default/files/media/Kaliningrad final 2019_1.pdf</t>
  </si>
  <si>
    <t>https://www.utu.fi/sites/default/files/media/drupal/PEIslides_2011_Laaksonen_Kaliningrad.pdf</t>
  </si>
  <si>
    <t>https://www.utu.fi/sites/default/files/media/drupal/PEIslides_2009_Hagerström_Kaliningrad.pdf</t>
  </si>
  <si>
    <t>https://www.foi.se/download/18.7fd35d7f166c56ebe0bbfe7/1542369070079/RUFS-40_Military-strategy-and-force-structure-in-Kaliningrad_FOI-Memo-6060.pdf</t>
  </si>
  <si>
    <t>https://mds.marshall.edu/cgi/viewcontent.cgi?httpsredir=1&amp;article=1006&amp;context=geography_faculty</t>
  </si>
  <si>
    <t>https://www.researchgate.net/profile/Jakub-Donski-Lesiuk/publication/360812470_Determinants_of_the_Growing_Importance_of_the_Kaliningrad_Oblast'_in_International_Logistics_Chains/links/628ccea435f9c61b7f8fede1/Determinants-of-the-Growing-Importance-of-the-Kaliningrad-Oblast-in-International-Logistics-Chains.pdf</t>
  </si>
  <si>
    <t>https://www.ponarseurasia.org/wp-content/uploads/attachments/pm_0010-7.pdf</t>
  </si>
  <si>
    <t>https://www.nato.int/acad/fellow/99-01/laurinacius.pdf</t>
  </si>
  <si>
    <t>https://www.jstor.org/stable/26644305</t>
  </si>
  <si>
    <t>https://ec.europa.eu/commission/presscorner/api/files/document/print/en/memo_02_169/MEMO_02_169_EN.pdf</t>
  </si>
  <si>
    <t>http://aei.pitt.edu/6635/1/1123_201.pdf</t>
  </si>
  <si>
    <t>https://www.researchgate.net/publication/333632343_Kaliningrad_oblast_in_the_military_system_of_the_Russian_Federation/fulltext/63923bd0095a6a7774143d48/Kaliningrad-oblast-in-the-military-system-of-the-Russian-Federation.pdf?_tp=eyJwYWdlIjoiam91cm5hbERldGFpbCJ9</t>
  </si>
  <si>
    <t>https://www.cna.org/archive/CNA_Files/pdf/iop-2020-u-028759-final.pdf</t>
  </si>
  <si>
    <t>https://pdfs.semanticscholar.org/2208/7fe749c90b992ffd3a035f377b2315552c0e.pdf</t>
  </si>
  <si>
    <t>https://css.ethz.ch/content/dam/ethz/special-interest/gess/cis/center-for-securities-studies/resources/docs/OSW-raport_in_the_kaliningrad_net.pdf</t>
  </si>
  <si>
    <t>https://ciaotest.cc.columbia.edu/olj/int/int_0601a.pdf</t>
  </si>
  <si>
    <t>https://csis-website-prod.s3.amazonaws.com/s3fs-public/legacy_files/files/media/csis/pubs/pm_0010.pdf</t>
  </si>
  <si>
    <t>https://www.researchgate.net/publication/333632343_Kaliningrad_oblast_in_the_military_system_of_the_Russian_Federation/fulltext/63923bd0095a6a7774143d48/Kaliningrad-oblast-in-the-military-system-of-the-Russian-Federation.pdf</t>
  </si>
  <si>
    <t>https://ethz.ch/content/dam/ethz/special-interest/gess/cis/center-for-securities-studies/resources/docs/OSW-raport_in_the_kaliningrad_net.pdf</t>
  </si>
  <si>
    <t>https://civitas.edu.pl/wp-content/uploads/2015/03/Securitologia-1_2017_033-052.pdf</t>
  </si>
  <si>
    <t>https://storage.googleapis.com/jnl-sms-j-sjms-files/journals/1/articles/20/submission/proof/20-1-264-1-10-20190821.pdf</t>
  </si>
  <si>
    <t>http://cejsh.icm.edu.pl/cejsh/element/bwmeta1.element.doi-10_35467_sdq_105636/c/sdq-pdf-105636-41814.pdf</t>
  </si>
  <si>
    <t>https://www.researchgate.net/publication/331525098_Contemporary_Dynamics_of_the_Sea_Shore_of_Kaliningrad_Oblast/fulltext/5c7e6af5a6fdcc4715b0c25f/Contemporary-Dynamics-of-the-Sea-Shore-of-Kaliningrad-Oblast.pdf</t>
  </si>
  <si>
    <t>https://www.eprints.lancs.ac.uk/id/eprint/144045/3/Kaliningrad_EU_Russia_SI_Maass_27.4.20.pdf</t>
  </si>
  <si>
    <t>https://openscholarship.wustl.edu/cgi/viewcontent.cgi?httpsredir=1&amp;article=1043&amp;context=law_globalstudies</t>
  </si>
  <si>
    <t>https://pdfs.semanticscholar.org/eb71/da07b91d5ae7f81def466ebdeda943a9c4b2.pdf</t>
  </si>
  <si>
    <t>http://pdc.ceu.hu/archive/00002218/01/kalin_oblast.pdf</t>
  </si>
  <si>
    <t>https://www.cambridge.org/core/services/aop-cambridge-core/content/view/5BDF325B7A95B22FF04468B25DC7DE90/S0037677918002917a.pdf/kants-future-debates-about-the-identity-of-kaliningrad-oblast.pdf</t>
  </si>
  <si>
    <t>https://journals.lka.lt/journal/lasr/article/144/file/pdf</t>
  </si>
  <si>
    <t>https://www.jstor.org/stable/45083813</t>
  </si>
  <si>
    <t>https://oaji.net/articles/2022/11430-1669138398.pdf</t>
  </si>
  <si>
    <t>https://www.jstor.org/stable/3664694</t>
  </si>
  <si>
    <t>https://www.jstor.org/stable/40645124</t>
  </si>
  <si>
    <t>https://core.ac.uk/download/pdf/148909811.pdf</t>
  </si>
  <si>
    <t>https://www.jstor.org/stable/pdf/3664694.pdf</t>
  </si>
  <si>
    <t>https://link.springer.com/content/pdf/10.1007/978-1-4020-6552-1_23.pdf</t>
  </si>
  <si>
    <t>https://pulaski.pl/wp-content/uploads/2022/09/Pulaski_Policy_Paper_No_18_2022_EN.pdf</t>
  </si>
  <si>
    <t>https://securityanddefence.pl/pdf-105636-36335?filename=KALININGRAD OBLAST IN THE.pdf</t>
  </si>
  <si>
    <t>https://csis-website-prod.s3.amazonaws.com/s3fs-public/legacy_files/files/media/csis/pubs/pm_0172.pdf</t>
  </si>
  <si>
    <t>https://www.airuniversity.af.edu/Portals/10/Russia-Research/2023_short_papers/NATO_expansion_baltics_Szczepanski.pdf?ver=EopLG26smXfJt9TURycaqg==</t>
  </si>
  <si>
    <t>https://www.ifri.org/sites/default/files/atoms/files/sukhankin_kaliningrad_2021_us.pdf</t>
  </si>
  <si>
    <t>http://real.mtak.hu/136565/1/2014_IV_05_aranyossyne.pdf</t>
  </si>
  <si>
    <t>https://bibliotekanauki.pl/articles/576521.pdf</t>
  </si>
  <si>
    <t>https://community.apan.org/cfs-file/__key/docpreview-s/00-00-18-56-25/2020_2D00_01_2D00_01-Kaliningrad-Gets-New-Motorized-Rifle-and-Aviation-Divisions-_2800_Bartles_2900_.pdf</t>
  </si>
  <si>
    <t>https://www.cambridge.org/core/services/aop-cambridge-core/content/view/5BDF325B7A95B22FF04468B25DC7DE90/S0037677918002917a.pdf/kants_future_debates_about_the_identity_of_kaliningrad_oblast.pdf</t>
  </si>
  <si>
    <t>https://idsa.in/system/files/strategicanalysis_ndkundu_1203.pdf</t>
  </si>
  <si>
    <t>https://bibliotekanauki.pl/articles/84956.pdf</t>
  </si>
  <si>
    <t>https://www.utu.fi/sites/default/files/media/Kaliningrad final 2019_0.pdf</t>
  </si>
  <si>
    <t>https://en-gmr.mapn.ro/webroot/fileslib/upload/files/arhiva reviste/RMT/2022/conference 2022/GRIGORAS-STANESCU.pdf</t>
  </si>
  <si>
    <t>https://epa.oszk.hu/04300/04333/00032/pdf/EPA04333_modern_geografia_2014_04_063-074.pdf</t>
  </si>
  <si>
    <t>http://media.maps101.com/SUB/GITN/ARCHIVES/PDF/739_073004tundrac.pdf</t>
  </si>
  <si>
    <t>https://landmatrix.org/media/uploads/agrokulturacomuploadskaliningrad290810pdf.pdf</t>
  </si>
  <si>
    <t>https://link.springer.com/content/pdf/10.1007/978-3-642-57127-5_19.pdf?pdf=preview</t>
  </si>
  <si>
    <t>https://core.ac.uk/download/pdf/76843399.pdf</t>
  </si>
  <si>
    <t>https://www.atlantis-press.com/article/55908353.pdf</t>
  </si>
  <si>
    <t>https://www.mcser.org/journal/index.php/mjss/article/download/8600/8259</t>
  </si>
  <si>
    <t>https://repozytorium.amu.edu.pl/bitstream/10593/10248/1/QG294_075-082.pdf</t>
  </si>
  <si>
    <t>https://link.springer.com/content/pdf/10.1007/978-3-031-08284-9_20.pdf</t>
  </si>
  <si>
    <t>http://www.bdforum.org/wp-content/uploads/2016/02/thematic_reports_economic_performance_kalinigrad_2004.pdf</t>
  </si>
  <si>
    <t>https://www.europarl.europa.eu/cmsdata/60504/att_20130627ATT68722-7700315286445050005.pdf</t>
  </si>
  <si>
    <t>https://www.europarl.europa.eu/document/activities/cont/201306/20130627ATT68722/20130627ATT68722EN.pdf</t>
  </si>
  <si>
    <t>http://aei.pitt.edu/58089/1/prace_41_en_0.pdf</t>
  </si>
  <si>
    <t>https://link.springer.com/content/pdf/10.1134/S0965544121090012.pdf</t>
  </si>
  <si>
    <t>https://www.e3s-conferences.org/articles/e3sconf/pdf/2021/67/e3sconf_sdgg2021_01006.pdf</t>
  </si>
  <si>
    <t>http://media.maps101.com/SUB/GITN/ARCHIVES/PDF/739_073004tundrabw.pdf</t>
  </si>
  <si>
    <t>https://wnus.usz.edu.pl/ejsm/file/article/download/2605.pdf</t>
  </si>
  <si>
    <t>https://www.centrumbalticum.org/files/5159/BSR_Policy_Briefing_1_2022.pdf</t>
  </si>
  <si>
    <t>https://kcbgroup.com/wp-content/uploads/2023/05/KCB-Group-Plc-FY-2022-Audited-Financial-Results-Investor-Presentation.pdf</t>
  </si>
  <si>
    <t>https://www.jstor.org/stable/pdf/45083943.pdf</t>
  </si>
  <si>
    <t>https://dspace.cuni.cz/bitstream/handle/20.500.11956/15607/120121184.pdf?sequence=3</t>
  </si>
  <si>
    <t>https://www.researchgate.net/publication/335312414_The_Suwalki_Gap_Kaliningrad_and_Russia's_Baltic_Ambitions/fulltext/5d5d7ce592851c376371365a/The-Suwalki-Gap-Kaliningrad-and-Russias-Baltic-Ambitions.pdf?_sg[0]=started_experiment_milestone</t>
  </si>
  <si>
    <t>https://hal.science/hal-03286339/document</t>
  </si>
  <si>
    <t>https://www.kasikornbank.com/en/IR/PresentationJournal/webcast/KBank_Investor_Presentation_2Q21_1.pdf</t>
  </si>
  <si>
    <t>https://www.torrentpower.com/pdf/investors/20201105_InvestorPresentation.pdf</t>
  </si>
  <si>
    <t>https://www.utu.fi/sites/default/files/media/BRE_3-2022.pdf</t>
  </si>
  <si>
    <t>https://ir.liongrouphl.com/LGHL Investor Presentation.pdf</t>
  </si>
  <si>
    <t>https://investors.five9.com/static-files/7eccc61b-b840-4bf7-9e73-5652a76ad5d9</t>
  </si>
  <si>
    <t>https://www.jstor.org/stable/43212525</t>
  </si>
  <si>
    <t>https://www.researchgate.net/profile/Nataliya-Smorodinskaya/publication/291074784_Analysing_the_Kaliningrad_Situation_Economic_Growth_Dimension_2003_p_169-205/links/569ddf4108ae16fdf079aea9/Analysing-the-Kaliningrad-Situation-Economic-Growth-Dimension-2003-p-169-205.pdf</t>
  </si>
  <si>
    <t>https://cloudflare.net/files/doc_downloads/Presentations/2021/08/Cloudflare-Q2'21-Investor-Presentation.pdf</t>
  </si>
  <si>
    <t>https://link.springer.com/content/pdf/10.1007/978-3-322-97591-1_6.pdf</t>
  </si>
  <si>
    <t>http://www.culturalrelations.org/Review/CRQR_01_01/CRQR_01_01_Kitti-Maria-Tadics_Kaliningrad--a-special-area-in-Central-Eastern-Europe.pdf</t>
  </si>
  <si>
    <t>https://www.enadglobal7.com/wp-content/uploads/2021/11/Q3-2021-Investor-Presentation-November.pdf</t>
  </si>
  <si>
    <t>https://www.tikehaucapital.com/~/media/Files/T/Tikehau-Capital/publications/2023/Tikehau-Capital-Investor-Presentation-August 2023.pdf</t>
  </si>
  <si>
    <t>https://www.ponarseurasia.org/wp-content/uploads/attachments/pm_0172.pdf</t>
  </si>
  <si>
    <t>https://espol.univ-catholille.fr/wp-content/uploads/2021/07/Alice-Staikowski-Securitising-Kaliningrad-—-Security-as-a-Speech-Act.pdf</t>
  </si>
  <si>
    <t>https://www.infosys.com/investors/documents/ir-presentation.pdf</t>
  </si>
  <si>
    <t>https://oaresource.library.carleton.ca/Kaliningrad_its_internal_and_external_issues.pdf</t>
  </si>
  <si>
    <t>https://stockdiscovery.s3.amazonaws.com/insight/india/4551/Investor Presentation/IP-Sep22.pdf</t>
  </si>
  <si>
    <t>http://www.cap.lmu.de/download/2004/2004_RFERL_Kaliningrad.pdf</t>
  </si>
  <si>
    <t>https://www.durham.ac.uk/media/durham-university/research-/research-centres/ibru-centre-for-borders-research/maps-and-databases/publications-database/boundary-amp-security-bulletins/bsb1-2_galeotti.pdf</t>
  </si>
  <si>
    <t>https://irp.cdn-website.com/53007095/files/uploaded/seminar-and-conference-in-kaliningrad-april-2019-info-1 (1).pdf</t>
  </si>
  <si>
    <t>https://www.jstor.org/stable/pdf/resrep08081.8.pdf</t>
  </si>
  <si>
    <t>https://hfrir.jvolsu.com/index.php/en/component/attachments/download/2650</t>
  </si>
  <si>
    <t>https://link.springer.com/content/pdf/10.1007/978-94-009-1635-7_25.pdf</t>
  </si>
  <si>
    <t>https://www.ponarseurasia.org/wp-content/uploads/attachments/Pepm628_Holland_Dec2019.pdf</t>
  </si>
  <si>
    <t>https://link.springer.com/content/pdf/10.1134/S2079096120020043.pdf</t>
  </si>
  <si>
    <t>https://www.mcser.org/journal/index.php/mjss/article/download/7099/6802</t>
  </si>
  <si>
    <t>https://static.cambridge.org/content/id/urn:cambridge.org:id:article:S0030605311001025/resource/name/S0030605311001025sup001.pdf</t>
  </si>
  <si>
    <t>https://www.cambridge.org/core/services/aop-cambridge-core/content/view/0672431B908ED414E2FEF278C9431EF9/S0030605311001025a.pdf/evaluating-the-effectiveness-of-a-public-awareness-campaign-as-a-conservation-intervention-the-saiga-antelope-saiga-tatarica-in-kalmykia-russia.pdf</t>
  </si>
  <si>
    <t>https://www.shs-conferences.org/articles/shsconf/pdf/2021/20/shsconf_lisid2021_01022.pdf</t>
  </si>
  <si>
    <t>https://www.ecmi.de/fileadmin/redakteure/publications/pdf/working_paper_10.pdf</t>
  </si>
  <si>
    <t>https://brill.com/downloadpdf/journals/casu/11/1/article-p1_1.pdf</t>
  </si>
  <si>
    <t>https://investors.rigetti.com/static-files/fbac3801-223f-4f0f-a207-47d25084a1d7</t>
  </si>
  <si>
    <t>https://www.idfcfirstbank.com/content/dam/idfcfirstbank/pdf/financial-results/IDFC-FIRST-Bank-Investor-Presentation-Q3-FY22-Final.pdf</t>
  </si>
  <si>
    <t>https://www.workday.com/content/dam/web/en-us/documents/investor/workday-2023-financial-analyst-day.pdf</t>
  </si>
  <si>
    <t>https://cdn.properties.emaar.com/wp-content/uploads/2021/04/emaar-properties-9M-2020-investor-presentation.pdf</t>
  </si>
  <si>
    <t>https://www.researchgate.net/profile/Mukesh-Boori/publication/332056705_A_remote_sensing_and_GIS_based_approach_for_land_usecover_inundation_and_vulnerability_analysis_in_Moscow_Russia/links/5ca04562a6fdccd460459822/A-remote-sensing-and-GIS-based-approach-for-land-use-cover-inundation-and-vulnerability-analysis-in-Moscow-Russia.pdf</t>
  </si>
  <si>
    <t>http://rysslandshandel.se/en/wp-content/uploads/2017/04/Investment-potential-of-Kaluga-region.pdf</t>
  </si>
  <si>
    <t>https://www.theseus.fi/bitstream/handle/10024/20578/JAMKPUBLICATIONS_882008_web_2.pdf?sequence=3</t>
  </si>
  <si>
    <t>https://www.cc.lu/fileadmin/user_upload/tx_ccagenda/Presentation_of_the_Kaluga_Region.pdf</t>
  </si>
  <si>
    <t>https://link.springer.com/content/pdf/10.3103/S0145875213060057.pdf</t>
  </si>
  <si>
    <t>https://filecache.investorroom.com/mr5ir_curaleaf/299/3.28.21- Updated IR Presentation.pdf</t>
  </si>
  <si>
    <t>https://www.suzlon.com/pdf/investor/investor_presentation/Investor-presentation-Q3.pdf</t>
  </si>
  <si>
    <t>https://www.keells.com/resource/reports/investor-presentations/investor-presentation-Q3-2023.pdf</t>
  </si>
  <si>
    <t>https://www.lumaxworld.in/lumaxindustries/pdf/LIL_Q2FY20_Investor_Presentation.pdf</t>
  </si>
  <si>
    <t>https://www.researchgate.net/profile/Victor-Aleksanov/publication/357934768_Ground_beetles_Carabidae_in_urban_habitats_of_Kaluga_City_Russia/links/61e84d715779d35951bcc99b/Ground-beetles-Carabidae-in-urban-habitats-of-Kaluga-City-Russia.pdf?origin=publication_detail</t>
  </si>
  <si>
    <t>https://www.borouge.com/en/investor-relations/Documents/IR Documents/Borouge Q3 2023 Earnings Presentation_Final.pdf</t>
  </si>
  <si>
    <t>https://ir.carlyle.com/static-files/f497a3c7-3f6b-43e0-941c-9db5342046dc</t>
  </si>
  <si>
    <t>https://fisheryprogress.org/sites/default/files/documents_actions/ENG_Okha FIP Action 7. Kaluga Info Sheet with Liabilities (company internal policy) 2019.pdf</t>
  </si>
  <si>
    <t>http://kaluga2013.gcras.ru/doc/circular_eng.pdf</t>
  </si>
  <si>
    <t>https://investkaluga.com/portal/userfiles/files/КЗАЭ_англ.pdf</t>
  </si>
  <si>
    <t>https://www.jstor.org/stable/41048430</t>
  </si>
  <si>
    <t>https://www.cdslindia.com/downloads/InvestorRels/Financial/02 Q2Fy2223 CDSL InvestorCall_PPT.pdf</t>
  </si>
  <si>
    <t>https://link.springer.com/content/pdf/10.1134/s0032945208080043.pdf</t>
  </si>
  <si>
    <t>https://arpha.pensoft.net/preview_src.php?document_id=17653&amp;action=get_print_pdf</t>
  </si>
  <si>
    <t>https://www.nemak.com/media/1329/nemak-inaugurates-plant-in-russia.pdf</t>
  </si>
  <si>
    <t>http://files.eacce.org.ma/pj/[1537544043]Russie.pdf</t>
  </si>
  <si>
    <t>https://www.caplinpoint.net/wp-content/uploads/2023/08/Caplin-Point-Lab-Investor-Presentation-Q1FY24-070823.pdf</t>
  </si>
  <si>
    <t>https://www.cdslindia.com/downloads/InvestorRels/Financial/008 CDSL Investor Presentation_vf .pdf</t>
  </si>
  <si>
    <t>https://www.uicgrfc.org/IMG/pdf/s1_gefco_mr_schultze.pdf</t>
  </si>
  <si>
    <t>https://www.caplinpoint.net/wp-content/uploads/2022/08/Caplin-Point-Lab-Investor-Presentation-Q4FY23_V9.pdf</t>
  </si>
  <si>
    <t>https://link.springer.com/content/pdf/10.3103/S0147687420040067.pdf</t>
  </si>
  <si>
    <t>https://www.bseindia.com/xml-data/corpfiling/AttachHis/92772fb6-3801-4d0e-a9d0-39a68f7d2d62.pdf</t>
  </si>
  <si>
    <t>https://praveg.com/Shareholders_Information/3_Other_Filings_with_Stock_Exchange/Investor_Presentation_16022023.pdf</t>
  </si>
  <si>
    <t>https://www.vedantalimited.com/uploads/investor-overview/financial-results/VEDL-Results-Presentation-2QFY24_Final.pdf</t>
  </si>
  <si>
    <t>https://core.ac.uk/download/pdf/38015527.pdf</t>
  </si>
  <si>
    <t>https://link.springer.com/content/pdf/10.1134/S0013873821090219.pdf</t>
  </si>
  <si>
    <t>https://www.polymetalinternational.com/upload/iblock/733/2018_02_Investor Presentation.pdf</t>
  </si>
  <si>
    <t>https://www.indiabullsrealestate.com/wp-content/uploads/2022/01/IBREL-EUD-Q3-FY22.pdf</t>
  </si>
  <si>
    <t>https://www.ksp.go.kr/api/file/download/10666?downloadFilename=캄차카지방 중소기업 육성과 수산업 클러스터 발전 (영문).pdf</t>
  </si>
  <si>
    <t>https://www.ksp.go.kr/api/file/download/9510?downloadFilename=Improvement on the Investment Environment of Kamchatskiy Krai (English).pdf</t>
  </si>
  <si>
    <t>https://piahs.copernicus.org/articles/367/304/2015/piahs-367-304-2015.pdf</t>
  </si>
  <si>
    <t>https://allsourceanalysis.com/wp-content/uploads/2020/09/RU-Submarine-Fleet-Update-Rybachiy-Submarine-Base-Kamchatka-Krai-Russia3.pdf</t>
  </si>
  <si>
    <t>https://link.springer.com/content/pdf/10.1134/S0097807818040140.pdf?pdf=inline link</t>
  </si>
  <si>
    <t>https://www.researchgate.net/publication/276554213_Spatial_and_temporal_variability_of_suspended_sediment_yield_in_the_Kamchatka_Krai_Russian_Federation/fulltext/59de1b6caca272204c2c7d41/Spatial-and-temporal-variability-of-suspended-sediment-yield-in-the-Kamchatka-Krai-Russian-Federation.pdf</t>
  </si>
  <si>
    <t>https://ado.wwf.ru/upload/iblock/96e/Newsletter-0121.pdf</t>
  </si>
  <si>
    <t>https://www.shs-conferences.org/articles/shsconf/pdf/2018/16/shsconf_icpse2018_05007.pdf</t>
  </si>
  <si>
    <t>http://www.gi.sanu.ac.rs/en/publications/journals/pdf/064_3/gijc_zr_64_3_008_bukvic.pdf</t>
  </si>
  <si>
    <t>https://www.idfcfirstbank.com/content/dam/idfcfirstbank/pdf/financial-results/IDFC-First-Bank-NDR-Presentation-03-Mar-21.pdf</t>
  </si>
  <si>
    <t>https://www.jstor.org/stable/42002550</t>
  </si>
  <si>
    <t>http://www.geothermal-energy.org/pdf/IGAstandard/WGC/2000/R0234.PDF</t>
  </si>
  <si>
    <t>https://link.springer.com/content/pdf/10.1007/s10708-012-9468-4.pdf</t>
  </si>
  <si>
    <t>https://www.jkcement.com/frontTheme/pdf/investor_presentaion_june21qtr14-8-21.pdf</t>
  </si>
  <si>
    <t>https://www.researchgate.net/publication/328932172_The_history_of_the_Revolution_and_Civil_War_in_Kamchatka_in_the_archival_funds_of_the_Kamchatka_Krai_State_Archive_a_source-study_review/fulltext/5bec18e7a6fdcc3a8dd4fcd4/The-history-of-the-Revolution-and-Civil-War-in-Kamchatka-in-the-archival-funds-of-the-Kamchatka-Krai-State-Archive-a-source-study-review.pdf</t>
  </si>
  <si>
    <t>https://ir.crowdstrike.com/static-files/84910e9e-83a9-4b48-8d07-3a3461a5cba9</t>
  </si>
  <si>
    <t>https://piahs.copernicus.org/articles/381/55/2019/piahs-381-55-2019.pdf</t>
  </si>
  <si>
    <t>https://papers.gceguide.com/Cambridge IGCSE/English - First Language (0500)/2014/0500_s14_in_11.pdf</t>
  </si>
  <si>
    <t>https://whc.unesco.org/document/185528</t>
  </si>
  <si>
    <t>https://www.russiacb.com/upload/iblock/639/63963f5ab869d21f8fed8ac1d7db1820.pdf</t>
  </si>
  <si>
    <t>https://core.ac.uk/download/pdf/38640477.pdf</t>
  </si>
  <si>
    <t>https://static-3.rosminzdrav.ru/system/attachments/attaches/000/047/539/original/Камчатский-край_ENG.pdf?1569326667</t>
  </si>
  <si>
    <t>https://www.researchgate.net/profile/Maksim-Koval/publication/338187772_THE_ROLE_OF_ENVIRONMENTAL_CONDITIONS_IN_VARIOUS_TYPES_OF_ESTUARIES_FOR_THE_PRODUCTIVITY_OF_PACIFIC_SALMON_POPULATIONS_OF_KAMCHATKA/links/5e05be4e92851c83649df403/THE-ROLE-OF-ENVIRONMENTAL-CONDITIONS-IN-VARIOUS-TYPES-OF-ESTUARIES-FOR-THE-PRODUCTIVITY-OF-PACIFIC-SALMON-POPULATIONS-OF-KAMCHATKA.pdf</t>
  </si>
  <si>
    <t>https://www.hindustanpetroleum.com/documents/pdf/Investor_Presentation_FY_22-23_30052023.pdf</t>
  </si>
  <si>
    <t>https://www.geothermal-energy.org/pdf/IGAstandard/ARGeo/2012/Svalova.pdf</t>
  </si>
  <si>
    <t>https://www.bseindia.com/xml-data/corpfiling/AttachHis/f096fedd-a273-41a8-8103-288d14ed2504.pdf</t>
  </si>
  <si>
    <t>https://static.seekingalpha.com/uploads/sa_presentations/91/71091/original.pdf</t>
  </si>
  <si>
    <t>https://s22.q4cdn.com/620945538/files/doc_presentations/2023/May/30/investor-presentation-june-f24-vfinal.pdf</t>
  </si>
  <si>
    <t>https://www.bangkokbank.com/-/media/files/investor-relations/presentation/2023/2q23_ir_presentation_revised_20230823.pdf</t>
  </si>
  <si>
    <t>https://www.jstor.org/stable/40315601</t>
  </si>
  <si>
    <t>https://iopscience.iop.org/article/10.1088/1757-899X/463/4/042082/pdf</t>
  </si>
  <si>
    <t>https://urbansustainability.seas.umich.edu/wp-content/uploads/2011/04/RFE.03_Part1.pdf</t>
  </si>
  <si>
    <t>https://s27.q4cdn.com/138752898/files/doc_presentation/2023/11/Stem_InvestorPresentation_2023-November_vF.pdf</t>
  </si>
  <si>
    <t>https://phys.org/news/2010-10-russia-kamchatka-volcanoes-calm-eruptions.pdf</t>
  </si>
  <si>
    <t>https://www.researchgate.net/profile/Alexey-Kiryukhin/publication/242185469_Gas_and_Chemical_Monitoring_of_the_Mutnovsky_Dachny_Geothermal_Field_Exploitation_Kamchatka_Russia/links/541521220cf2788c4b35ade9/Gas-and-Chemical-Monitoring-of-the-Mutnovsky-Dachny-Geothermal-Field-Exploitation-Kamchatka-Russia.pdf</t>
  </si>
  <si>
    <t>https://elib.sfu-kras.ru/bitstream/handle/2311/151780/08_Kazarinov.pdf?sequence=1</t>
  </si>
  <si>
    <t>https://deepblue.lib.umich.edu/bitstream/handle/2027.42/43505/11111_2004_article_489377.pdf?sequence=1</t>
  </si>
  <si>
    <t>https://kaman.com/wp-content/uploads/2022/05/Kaman-Investor-Presentation-June-2022.pdf</t>
  </si>
  <si>
    <t>https://www.bangkokbank.com/-/media/files/investor-relations/presentation/1q2018-presentation.pdf</t>
  </si>
  <si>
    <t>https://d1io3yog0oux5.cloudfront.net/_5f7976dc47384c25b4154f5df94cb6fb/cinemark/db/910/8479/pdf/3Q23+Cinemark+Investor+Presentation.pdf</t>
  </si>
  <si>
    <t>https://link.springer.com/content/pdf/10.1007/s10708-012-9468-4.pdf?pdf=button</t>
  </si>
  <si>
    <t>https://link.springer.com/content/pdf/10.1134/S0097807816030106.pdf</t>
  </si>
  <si>
    <t>https://www.smu.edu/-/media/site/dedman/academics/departments/earthsciences/pdf/lu/156_ji_karymsky_insar_seismicity_geochemical_jvgr_2018.pdf?la=en</t>
  </si>
  <si>
    <t>https://storage.yandexcloud.net/storage.rushydro.ru/iblock/925/wmw3rej9dzdju1oti7karoh06xjnayco/RusHydro-launches-Zelenchukskaya-HPP-PSHPP.pdf</t>
  </si>
  <si>
    <t>https://www.e3s-conferences.org/articles/e3sconf/pdf/2021/60/e3sconf_tpacee2021_11001.pdf</t>
  </si>
  <si>
    <t>https://www.shs-conferences.org/articles/shsconf/pdf/2019/10/shsconf_cildiah2019_00055.pdf</t>
  </si>
  <si>
    <t>https://dro.dur.ac.uk/24791/1/24791.pdf?DDD36+jqzb25</t>
  </si>
  <si>
    <t>http://pdc.ceu.hu/archive/00002322/01/north_caucasus.pdf</t>
  </si>
  <si>
    <t>https://publications.hse.ru/pubs/share/direct/323479327.pdf</t>
  </si>
  <si>
    <t>https://www.jp-ru.org/data/03156.Stavropol Abdurakhimov.pdf</t>
  </si>
  <si>
    <t>http://sam.gov.tr/pdf/perceptions/Volume-I/june-august-1996/8.-RUSSIA-AND-THE-CAUCASUS-MAINTAINING-THE-IMBALANCE-OF-POWER.pdf</t>
  </si>
  <si>
    <t>https://www.circassianworld.com/pdf/Smeets_Circassia_1995.pdf</t>
  </si>
  <si>
    <t>https://docker.atlantis-press.com/article/125914152.pdf</t>
  </si>
  <si>
    <t>https://www.researchgate.net/publication/367704642_Karachay-Cherkessia_-_international_landscape_and_geoecological_landfill/fulltext/63da82a264fc860638054f5d/Karachay-Cherkessia-international-landscape-and-geoecological-landfill.pdf</t>
  </si>
  <si>
    <t>https://www.gov.pl/attachment/93ae66a6-efeb-49cd-b74d-f150ea17ded6</t>
  </si>
  <si>
    <t>https://link.springer.com/content/pdf/10.1134/S1022795415100063.pdf</t>
  </si>
  <si>
    <t>https://www.atlantis-press.com/article/55909618.pdf</t>
  </si>
  <si>
    <t>https://demreview.hse.ru/article/download/11462/12442</t>
  </si>
  <si>
    <t>https://www.researchgate.net/profile/Rena-Zinchenko/publication/283430862_Population_and_Genetic_Characteristics_of_Abazins_in_Karachay-Cherkessia_Marital_Migrations_and_Surname_Frequency_Distribution/links/5713ae0608aeebe07c0637c0/Population-and-Genetic-Characteristics-of-Abazins-in-Karachay-Cherkessia-Marital-Migrations-and-Surname-Frequency-Distribution.pdf</t>
  </si>
  <si>
    <t>https://www.researchgate.net/profile/Natalia-Pshenichnaya/publication/317786101_27th_ECCMID_22-25_April_2017_Session_P035_Echinococcosis_Category_7d_Parasitic_disease_epidemiology_Epidemiological_features_of_cystic_echinococcosis_in_Karachay-Cherkessia_Republic_of_Russia/links/594c06db458515e70348a43a/27th-ECCMID-22-25-April-2017-Session-P035-Echinococcosis-Category-7d-Parasitic-disease-epidemiology-Epidemiological-features-of-cystic-echinococcosis-in-Karachay-Cherkessia-Republic-of-Russia.pdf</t>
  </si>
  <si>
    <t>https://arxiv.org/pdf/1104.5318.pdf</t>
  </si>
  <si>
    <t>https://link.springer.com/content/pdf/10.1134/S0031030120050093.pdf</t>
  </si>
  <si>
    <t>https://carnegieendowment.org/files/Cherkessian_factor_eng_report_full.pdf</t>
  </si>
  <si>
    <t>https://www.researchgate.net/profile/Rena-Zinchenko/publication/327723474_Russians_of_the_Karachay-Cherkess_Republic_Population_Genetic_Portrait/links/5bb928b6299bf1049b7098a4/Russians-of-the-Karachay-Cherkess-Republic-Population-Genetic-Portrait.pdf</t>
  </si>
  <si>
    <t>https://www.refworld.org/pdfid/52eb56a74.pdf</t>
  </si>
  <si>
    <t>https://dergipark.org.tr/tr/download/article-file/174063</t>
  </si>
  <si>
    <t>https://publications.hse.ru/mirror/pubs/share/direct/323479327.pdf</t>
  </si>
  <si>
    <t>https://rupep.org/en/company/25730?format=pdf</t>
  </si>
  <si>
    <t>https://www.researchgate.net/profile/Shahnaz-Tagiyeva/publication/376189939_SOCIO-ECONOMIC_CONDITIONS_IN_THE_REPUBLICS_OF_ADYGEA_KABARDINO-BAKARIA_KARACHAY-_CHERKESSIA_AND_THE_PRESENCE_OF_ARMENIANS/links/656d7594b86a1d521b307121/SOCIO-ECONOMIC-CONDITIONS-IN-THE-REPUBLICS-OF-ADYGEA-KABARDINO-BAKARIA-KARACHAY-CHERKESSIA-AND-THE-PRESENCE-OF-ARMENIANS.pdf</t>
  </si>
  <si>
    <t>https://rupep.org/en/person/6491?format=pdf</t>
  </si>
  <si>
    <t>http://dad.boun.edu.tr/tr/download/article-file/394681</t>
  </si>
  <si>
    <t>https://www.researchgate.net/profile/Bagmet-Larisa/publication/352923012_Crop_wild_relatives_of_Karachay-Cherkessia_inventorying_and_conservation_prospects/links/6135e260c69a4e487981b412/Crop-wild-relatives-of-Karachay-Cherkessia-inventorying-and-conservation-prospects.pdf</t>
  </si>
  <si>
    <t>https://www.researchgate.net/publication/355010251_Modern_geoecological_aspects_of_natural_management_in_the_mountains_on_the_example_of_the_Karachay-Cherkess_republic/fulltext/6157b1474a82eb7cb5e24942/Modern-geoecological-aspects-of-natural-management-in-the-mountains-on-the-example-of-the-Karachay-Cherkess-republic.pdf</t>
  </si>
  <si>
    <t>http://otipl.philol.msu.ru/staff/people/tatevosov/Karachay-Balkar_st.pdf</t>
  </si>
  <si>
    <t>https://www.pluralism.ca/wp-content/uploads/2018/04/Amantur-Japarov-English-Apr-2018-FINAL.pdf</t>
  </si>
  <si>
    <t>https://iopscience.iop.org/article/10.1088/1755-1315/421/4/042007/pdf</t>
  </si>
  <si>
    <t>https://css.ethz.ch/content/dam/ethz/special-interest/gess/cis/center-for-securities-studies/pdfs/RAD-143-2-4.pdf</t>
  </si>
  <si>
    <t>https://landinfo.no/asset/2322/1/2322_1.pdf</t>
  </si>
  <si>
    <t>https://www.justice.gov/sites/default/files/eoir/legacy/2014/02/19/Karachay and Cherkess.pdf</t>
  </si>
  <si>
    <t>http://www.science-almanac.ru/documents/298/2020-01-07-Kratova.pdf</t>
  </si>
  <si>
    <t>https://www.jstor.org/stable/resrep31736.2</t>
  </si>
  <si>
    <t>https://elpub.vir.nw.ru/jour/article/download/949/425</t>
  </si>
  <si>
    <t>https://www.ccir.it/wp-content/uploads/2021/05/Анонс-презентации-eng.pdf</t>
  </si>
  <si>
    <t>https://ethz.ch/content/dam/ethz/special-interest/gess/cis/center-for-securities-studies/pdfs/Working_Paper_No_5.pdf</t>
  </si>
  <si>
    <t>https://www.jp-ru.org/data/karellia.pdf</t>
  </si>
  <si>
    <t>https://www.orica.com/ArticleDocuments/303/DB Investor Presentation FINAL.pdf.aspx</t>
  </si>
  <si>
    <t>https://www.jstor.org/stable/1791235</t>
  </si>
  <si>
    <t>https://www.themoscowtimes.com/2024/01/29/secret-putin-residence-discovered-near-finland-dossier-center-a83892/pdf</t>
  </si>
  <si>
    <t>https://investor.kimberly-clark.com/static-files/9afbcce6-0973-49e1-9322-de2063e855b8</t>
  </si>
  <si>
    <t>https://www.karelia.gr/wp-content/uploads/2022/04/31-12-2021-FS-English.pdf</t>
  </si>
  <si>
    <t>https://www.theseus.fi/bitstream/handle/10024/131143/ThesisFadeeva Final.pdf;sequence=1</t>
  </si>
  <si>
    <t>http://rysslandshandel.se/en/wp-content/uploads/2015/05/Presentation-PGMK_eng.pdf</t>
  </si>
  <si>
    <t>https://kareliacbc.fi/sites/default/files/assets/images/Project list CfP 1-11 + LIP to webpage Updated 20.1.2022.pdf</t>
  </si>
  <si>
    <t>https://www.theseus.fi/bitstream/handle/10024/131143/ThesisFadeeva Final.pdf?sequence=1</t>
  </si>
  <si>
    <t>http://www.eemj.icpm.tuiasi.ro/pdfs/vol19/no6/Full/14_453_Slukovskii_19.pdf</t>
  </si>
  <si>
    <t>https://www.asml.com/-/media/asml/files/investors/financial-results/q-results/2020/q4/q4-presentation-2rd45s.pdf</t>
  </si>
  <si>
    <t>https://investors.buzzfeed.com/static-files/441aa361-9024-4a0b-a498-524272753086</t>
  </si>
  <si>
    <t>https://s27.q4cdn.com/432858399/files/doc_presentations/2022/06/LICY-Investor-Presentation-v-FINAL-June-2022-6.20.22.pdf</t>
  </si>
  <si>
    <t>https://www.e3s-conferences.org/articles/e3sconf/pdf/2023/99/e3sconf_afe23_02028.pdf</t>
  </si>
  <si>
    <t>https://www.researchgate.net/profile/Sarolta-Nemeth/publication/275338556_Whose_Partnership_Regional_Participatory_Arrangements_in_the_Programming_of_ENPI_CBC_ABS_Panel_chaired_by_Sarolta_Nemeth_Presentation_and_abstract_in_Panel_R45_titled_Learning_from_Case_Studies_on_EU_/links/5ddb8b42a6fdccdb4462c8c0/Whose-Partnership-Regional-Participatory-Arrangements-in-the-Programming-of-ENPI-CBC-ABS-Panel-chaired-by-Sarolta-Nemeth-Presentation-and-abstract-in-Panel-R45-titled-Learning-from-Case-Studies-on-EU.pdf</t>
  </si>
  <si>
    <t>https://www.jstor.org/stable/25643162</t>
  </si>
  <si>
    <t>https://www.keppel.com/en/file/media/media-releases-sgx/2022/jun/17-jun-kreit/kreit-investor-presentation-june-2022.pdf</t>
  </si>
  <si>
    <t>https://pdf.usaid.gov/pdf_docs/PNACA780.pdf</t>
  </si>
  <si>
    <t>https://core.ac.uk/download/pdf/80133057.pdf</t>
  </si>
  <si>
    <t>https://www.iwgia.org/images/publications/0595_Coal_Mining_in_Kemerovo_Oblast_Briefing_note_Sept_2012.pdf</t>
  </si>
  <si>
    <t>https://www.researchgate.net/publication/274455072_Specific_development_of_the_baking_industry_in_Kemerovo_oblast/fulltext/5c9a68a192851cf0ae99eb08/Specific-development-of-the-baking-industry-in-Kemerovo-oblast.pdf</t>
  </si>
  <si>
    <t>https://www.glenmarklifesciences.com/pdf/GLS_Q2_FY22_Investor_Presentation.pdf</t>
  </si>
  <si>
    <t>https://link.springer.com/content/pdf/10.1134/S2079970520040048.pdf</t>
  </si>
  <si>
    <t>https://kemsmu.ru/eng/first_student/memo_2019.pdf</t>
  </si>
  <si>
    <t>https://jfrm.ru/files/archive/2/15.pdf</t>
  </si>
  <si>
    <t>https://glenmark.b-cdn.net/gpl_pdfs/investors/reports_presentations/Glenmark Q3 FY 23 - Investor Presentation.pdf</t>
  </si>
  <si>
    <t>https://adlinkworld.com/wp-content/uploads/2020/07/KSMU-Prospectus-2020.pdf</t>
  </si>
  <si>
    <t>http://inter.kuzstu.ru/wp-content/uploads/2020/03/presentation_kuzstu.pdf</t>
  </si>
  <si>
    <t>https://kcbgroup.com/wp-content/uploads/2021/11/KCB-Group-PLC-Q3-2021-Investor-Presentation_compressed.pdf</t>
  </si>
  <si>
    <t>https://investors.gevo.com/static-files/7c7da5b7-8918-4d64-8cba-2bb7cfa5a7ee</t>
  </si>
  <si>
    <t>https://www.kecrpg.com/KEC data/Investor relations/Presentations to Investors/Investors Presentation - Q1FY22_Final.pdf</t>
  </si>
  <si>
    <t>https://www.bekaert.com/content/dam/corporate/en/Investors/Reports_20and_20presentations/PPT/2022/22_2011_20-Investor_20Presentation.pdf</t>
  </si>
  <si>
    <t>https://iopscience.iop.org/article/10.1088/1755-1315/459/6/062033/pdf</t>
  </si>
  <si>
    <t>https://ecdru.files.wordpress.com/2021/01/race_eng.pdf</t>
  </si>
  <si>
    <t>https://link.springer.com/content/pdf/10.1134/s1022795410040125.pdf</t>
  </si>
  <si>
    <t>https://www.cementirholding.com/sites/default/files/documenti/2022-03/InvestorPresentation_JPMorgan_15032022.pdf</t>
  </si>
  <si>
    <t>https://static.seekingalpha.com/uploads/sa_presentations/330/99330/original.pdf</t>
  </si>
  <si>
    <t>https://iopscience.iop.org/article/10.1088/1755-1315/43/1/012048/pdf</t>
  </si>
  <si>
    <t>https://www.estithmarholding.com/shared/assets/pdf/IHG/InvestorPresentation/June 2023v1.pdf</t>
  </si>
  <si>
    <t>https://www.zois-berlin.de/fileadmin/media/Dateien/3-Publikationen/ZOiS_Reports/2021/ZOiS_Report_4_2021.pdf</t>
  </si>
  <si>
    <t>https://www.neaef.org/public/neaef/files/documents/publications_pdf/young_leaders/3rd/Krivodubova YLP slides_rev.pdf</t>
  </si>
  <si>
    <t>https://www.gef.or.jp/activityex/forest/fairwood/book/taiga1999/report/taiga_e2-2.PDF</t>
  </si>
  <si>
    <t>https://advocacy.calchamber.com/wp-content/uploads/international/portals/Primorsky_Krai.pdf</t>
  </si>
  <si>
    <t>https://phys.org/news/2014-09-nasa-image-wildfires-khabarovsk-krai.pdf</t>
  </si>
  <si>
    <t>https://www.researchgate.net/profile/Rustem-Ilyasov-2/publication/350794973_Genetic_properties_and_evolution_of_asian_honey_bee_Apis_cerana_ussuriensis_from_Primorsky_Krai_Russia_Geneticeskie_pokazateli_i_evolucia_ussurijskoj_voskovoj_pcely_Apis_cerana_ussuriensis_iz_Primorsk/links/6072ee714585150fe99dd0b9/Genetic-properties-and-evolution-of-asian-honey-bee-Apis-cerana-ussuriensis-from-Primorsky-Krai-Russia-Geneticeskie-pokazateli-i-evolucia-ussurijskoj-voskovoj-pcely-Apis-cerana-ussuriensis-iz-Primors.pdf</t>
  </si>
  <si>
    <t>https://www.iges.or.jp/en/publication_documents/pub/policyreport/en/181/Chap_03.pdf</t>
  </si>
  <si>
    <t>https://link.springer.com/content/pdf/10.1134/S1075701512030038.pdf</t>
  </si>
  <si>
    <t>https://bmcinfectdis.biomedcentral.com/track/pdf/10.1186/s12879-022-07598-7.pdf</t>
  </si>
  <si>
    <t>https://www.iges.or.jp/system/files/publication_documents/pub/policyreport/182/Chap_03.pdf</t>
  </si>
  <si>
    <t>https://www.iges.or.jp/system/files/publication_documents/pub/policyreport/181/Chap_03.pdf</t>
  </si>
  <si>
    <t>https://rus-thaiforum.unecon.ru/docs/togu/presentation.pdf</t>
  </si>
  <si>
    <t>https://www.matec-conferences.org/articles/matecconf/pdf/2021/10/matecconf_itmts2021_00050.pdf</t>
  </si>
  <si>
    <t>https://pure.iiasa.ac.at/id/eprint/6208/1/IR-00-037.pdf</t>
  </si>
  <si>
    <t>https://www.diva-portal.org/smash/get/diva2:996198/FULLTEXT01.pdf</t>
  </si>
  <si>
    <t>https://link.springer.com/content/pdf/10.1134/S2075111713020021.pdf</t>
  </si>
  <si>
    <t>https://www.chikyu.ac.jp/AMORE/2006proceeding-no.4/11.kakizawa-101-109.pdf</t>
  </si>
  <si>
    <t>https://pure.iiasa.ac.at/id/eprint/5881/1/IR-99-068.pdf</t>
  </si>
  <si>
    <t>https://www.kotak.com/content/dam/Kotak/investor-relation/Financial-Result/QuarterlyReport/FY-2023/q3/investor-presentation/Q3FY23-Investor-Presentation.pdf</t>
  </si>
  <si>
    <t>https://www.e3s-conferences.org/articles/e3sconf/pdf/2020/52/e3sconf_pcdg2020_03013.pdf</t>
  </si>
  <si>
    <t>https://fiskarsgroup.com/wp-content/uploads/2023/11/FiskarsGroup_IR_Nov-Dec_2023.pdf</t>
  </si>
  <si>
    <t>https://www.indusind.com/content/dam/indusind-corporate/investors/QuarterFinancialResults/FY2022-2023/Quarter1/IndusInd-Bank-Earnings-Call-Q1FY23-20220720.pdf</t>
  </si>
  <si>
    <t>https://www.researchgate.net/publication/356077563_Study_on_the_Green_Development_Potential_and_International_Cooperation_Countermeasures_of_Primorsky_Krai_of_Russia/fulltext/618b2d09d7d1af224bd000cf/Study-on-the-Green-Development-Potential-and-International-Cooperation-Countermeasures-of-Primorsky-Krai-of-Russia.pdf</t>
  </si>
  <si>
    <t>https://urbansustainability.seas.umich.edu/wp-content/uploads/2011/04/RFE.11.pdf</t>
  </si>
  <si>
    <t>https://link.springer.com/content/pdf/10.1134/S1875372813030116.pdf</t>
  </si>
  <si>
    <t>https://d1io3yog0oux5.cloudfront.net/_f3c048463500d58e5f97849c7f0c9699/heliostechnologies/db/487/5667/pdf/HLIO+May+2023+Investor+Presentation+Final.pdf</t>
  </si>
  <si>
    <t>https://pdfs.semanticscholar.org/69ea/fc3cd8cc971cb60bc3235cbf4a9df1dfed9c.pdf</t>
  </si>
  <si>
    <t>https://d1io3yog0oux5.cloudfront.net/_d74f48648b3bb36b7d596c39e287a04f/heliostechnologies/db/487/5667/pdf/HLIO+May+2023+Investor+Presentation+Final.pdf</t>
  </si>
  <si>
    <t>https://apps.fas.usda.gov/newgainapi/api/report/downloadreportbyfilename?filename=Russia Wood Pellet Production Update_Moscow_Russian Federation_6-21-2018.pdf</t>
  </si>
  <si>
    <t>https://www.coherent.com/content/dam/coherent/site/en/documents/investors/investor-presentations/2023/november-9/investor-presentation-20221109-vf.pdf</t>
  </si>
  <si>
    <t>https://inv.issworld.com/static-files/f605e884-cfa2-45ec-b6cd-9e31f6266e15</t>
  </si>
  <si>
    <t>https://s21.q4cdn.com/411213655/files/doc_presentations/2021/05/1Q21-investor-presentation.pdf</t>
  </si>
  <si>
    <t>https://investor.hepsiburada.com/uploads/HEPS_InvestorPresentation_June2023_final.pdf</t>
  </si>
  <si>
    <t>https://www.mashreq.com/-/jssmedia/pdfs/aboutus/investors/2022/Investor_Relations_presentation_9M_2022.ashx</t>
  </si>
  <si>
    <t>https://cris.winchester.ac.uk/ws/files/354105/172Ziemer_UnsettledIdentity_ITEM_172_correct.pdf</t>
  </si>
  <si>
    <t>https://static1.squarespace.com/static/640779294f16ad6e3bf57fc8/t/65495297c397b342d995b52d/1699304089784/Iradimed+IR+presentation+-Updated+11.6.23.pdf</t>
  </si>
  <si>
    <t>https://ethw.org/w/images/b/bf/Russia-hydro-accident.pdf</t>
  </si>
  <si>
    <t>https://shilap.org/revista/article/download/781/2281</t>
  </si>
  <si>
    <t>https://link.springer.com/content/pdf/10.1007/s10750-022-04939-0.pdf</t>
  </si>
  <si>
    <t>https://link.springer.com/content/pdf/10.1007/s10531-016-1093-y.pdf</t>
  </si>
  <si>
    <t>https://dialnet.unirioja.es/descarga/articulo/9249449.pdf</t>
  </si>
  <si>
    <t>https://engineersindia.com/storage/2021/01/EIL-Q3-FY-20-21-Investor-Presentation.pdf</t>
  </si>
  <si>
    <t>https://www.ltts.com/system/files/2022-07/LTTS-Q1FY23-Investor-Presentation.pdf</t>
  </si>
  <si>
    <t>https://ethz.ch/content/dam/ethz/special-interest/gess/cis/center-for-securities-studies/pdfs/RAD-93-15-16.pdf</t>
  </si>
  <si>
    <t>https://www.icheme.org/media/19545/lpb289_pg18.pdf</t>
  </si>
  <si>
    <t>https://www.science.org/cms/asset/a9056a46-5e97-475c-abaf-71a8ae2b270c/pap.pdf</t>
  </si>
  <si>
    <t>https://www.science.org/doi/pdf/10.1126/science.1242642</t>
  </si>
  <si>
    <t>https://www.meteorite-recon.com/wp-content/uploads/pdf/Chelyabinsk_Blastwave_Artifacts.pdf</t>
  </si>
  <si>
    <t>https://www.cambridge.org/core/services/aop-cambridge-core/content/view/C4FDF8C5E7D1D20A28BEB7F6C50A9AF4/S0003598X2000037Xa.pdf/chariots_in_the_eurasian_steppe_a_bayesian_approach_to_the_emergence_of_horsedrawn_transport_in_the_early_second_millennium_bc.pdf</t>
  </si>
  <si>
    <t>https://link.springer.com/content/pdf/10.1007/s10653-020-00605-3.pdf</t>
  </si>
  <si>
    <t>https://www.proceedings.com/content/051/051824webtoc.pdf</t>
  </si>
  <si>
    <t>https://www.researchgate.net/profile/S-Abramov/publication/341777664_Fenites_of_the_Miaskite-Carbonatite_Complex_in_the_Vishnevye_Mountains_Southern_Urals_Russia_Origin_of_the_Metasomatic_Zoning_and_Thermodynamic_Simulations_of_the_Processes/links/5ed8d4a392851c9c5e7bb006/Fenites-of-the-Miaskite-Carbonatite-Complex-in-the-Vishnevye-Mountains-Southern-Urals-Russia-Origin-of-the-Metasomatic-Zoning-and-Thermodynamic-Simulations-of-the-Processes.pdf</t>
  </si>
  <si>
    <t>https://www.jstor.org/stable/23615579</t>
  </si>
  <si>
    <t>https://carnegieendowment.org/files/Article_Malashenko_Moscow_English.pdf</t>
  </si>
  <si>
    <t>https://arxiv.org/pdf/2308.13452</t>
  </si>
  <si>
    <t>https://www.goodluckindia.com/pdf/investor-presentation-q1-fy24.pdf</t>
  </si>
  <si>
    <t>https://www.bayer.com/sites/default/files/2023-08/q2-2023-webinar-presentation-charts.pdf</t>
  </si>
  <si>
    <t>https://s21.q4cdn.com/411213655/files/doc_presentations/2023/Nov/Investor-Presentation-Nov-2023.pdf</t>
  </si>
  <si>
    <t>https://ir.freshworks.com/static-files/02d0fcef-8c65-40f9-902a-74c1f4fd8610</t>
  </si>
  <si>
    <t>http://http-download.intuit.com/http.intuit/CMO/intuit/investors/presentations/Investor_Pitch_Q109.pdf</t>
  </si>
  <si>
    <t>https://assets.cambridge.org/97811071/03214/excerpt/9781107103214_excerpt.pdf</t>
  </si>
  <si>
    <t>https://egrove.olemiss.edu/cgi/viewcontent.cgi?article=1166&amp;context=hon_thesis</t>
  </si>
  <si>
    <t>https://dlc.dlib.indiana.edu/dlc/bitstream/handle/10535/1182/Property_Rights_and_Transformations_in_Russia_Institutional_Change_in_the_Far_North.pdf?sequence=1</t>
  </si>
  <si>
    <t>https://www.e3s-conferences.org/articles/e3sconf/pdf/2021/20/e3sconf_emmft2020_03004.pdf</t>
  </si>
  <si>
    <t>https://www.shs-conferences.org/articles/shsconf/pdf/2023/21/shsconf_shcms2023_03011.pdf</t>
  </si>
  <si>
    <t>https://link.springer.com/content/pdf/10.1134/S0965544123060282.pdf</t>
  </si>
  <si>
    <t>https://elar.urfu.ru/bitstream/10995/91967/1/2016_12_2_012.pdf</t>
  </si>
  <si>
    <t>https://www.e3s-conferences.org/articles/e3sconf/pdf/2023/48/e3sconf_apecvi2023_02064.pdf</t>
  </si>
  <si>
    <t>https://www.e3s-conferences.org/articles/e3sconf/pdf/2021/71/e3sconf_wfsdi2021_04002.pdf</t>
  </si>
  <si>
    <t>https://isciweb.org/wp-content/uploads/2020/07/Russia-National-Report-Wave-3.pdf</t>
  </si>
  <si>
    <t>https://www.shs-conferences.org/articles/shsconf/pdf/2021/10/shsconf_dihelt2021_01007.pdf</t>
  </si>
  <si>
    <t>https://www.bio-conferences.org/articles/bioconf/pdf/2021/10/bioconf_napd2021_00035.pdf</t>
  </si>
  <si>
    <t>https://www.researchgate.net/publication/364484819_Functional_and_biochemical_characteristics_of_Oxycoccus_palustris_Pers_under_exposure_of_a_gas_torch_Khanty-Mansi_Autonomous_Okrug-Yugra_Russia/fulltext/635d9db48d4484154a457a8c/Functional-and-biochemical-characteristics-of-Oxycoccus-palustris-Pers-under-exposure-of-a-gas-torch-Khanty-Mansi-Autonomous-Okrug-Yugra-Russia.pdf</t>
  </si>
  <si>
    <t>https://www.echemcom.com/article_139515_e8122c1cc66a8421bdf0453bdf6ceaf7.pdf</t>
  </si>
  <si>
    <t>https://www.researchgate.net/profile/S-Rozenfeld/publication/323396315_Estimation_of_the_Spatial_and_Habitat_Distribution_of_Anseriformes_in_the_Yamal-Nenets_and_Khanty-Mansi_Autonomous_Regions_Experience_from_the_Use_of_Ultralight_Aircrafts/links/5a954fcb45851535bcdb5fd3/Estimation-of-the-Spatial-and-Habitat-Distribution-of-Anseriformes-in-the-Yamal-Nenets-and-Khanty-Mansi-Autonomous-Regions-Experience-from-the-Use-of-Ultralight-Aircrafts.pdf?origin=publication_detail</t>
  </si>
  <si>
    <t>https://link.springer.com/content/pdf/10.1134/S1995425522060075.pdf</t>
  </si>
  <si>
    <t>https://www.e3s-conferences.org/articles/e3sconf/pdf/2023/57/e3sconf_ebwff2023_09013.pdf</t>
  </si>
  <si>
    <t>https://pdfs.semanticscholar.org/608c/ce5da58dcd9202a5a51de61c94ce41a64093.pdf</t>
  </si>
  <si>
    <t>https://www.researchgate.net/publication/338780611_Long-term_Forecast_of_the_Dependence_of_the_Economy_of_the_Khanty-Mansi_Autonomous_Okrug-Ugra_Russia_on_the_Sectors_of_the_Fuel_and_Energy_Complex/fulltext/5e2a3bac299bf152167874cd/Long-term-Forecast-of-the-Dependence-of-the-Economy-of-the-Khanty-Mansi-Autonomous-Okrug-Ugra-Russia-on-the-Sectors-of-the-Fuel-and-Energy-Complex.pdf</t>
  </si>
  <si>
    <t>https://www.researchgate.net/publication/338780611_Long-term_Forecast_of_the_Dependence_of_the_Economy_of_the_Khanty-Mansi_Autonomous_Okrug-Ugra_Russia_on_the_Sectors_of_the_Fuel_and_Energy_Complex/fulltext/5e2a3bac299bf152167874cd/338780611_Long-term_Forecast_of_the_Dependence_of_the_Economy_of_the_Khanty-Mansi_Autonomous_Okrug-Ugra_Russia_on_the_Sectors_of_the_Fuel_and_Energy_Complex.pdf</t>
  </si>
  <si>
    <t>https://www.researchgate.net/publication/338258002_Problems_of_Regional_Development_of_Protected_Areas_in_the_Yamalo-Nenets_Autonomous_Okrug/fulltext/5e3337ca92851c7f7f0ea258/Problems-of-Regional-Development-of-Protected-Areas-in-the-Yamalo-Nenets-Autonomous-Okrug.pdf</t>
  </si>
  <si>
    <t>https://www.researchgate.net/profile/Laszlo-Fejes/publication/331383155_When_Language_Dies_Before_the_Language_Community/links/5c76b4a7299bf1268d2ae58f/When-Language-Dies-Before-the-Language-Community.pdf</t>
  </si>
  <si>
    <t>https://www.bio-conferences.org/articles/bioconf/pdf/2018/02/bioconf_pdcmb2018_00015.pdf</t>
  </si>
  <si>
    <t>https://link.springer.com/content/pdf/10.1134/S1875372817030040.pdf</t>
  </si>
  <si>
    <t>https://www.researchgate.net/publication/359995675_Algae_polyporales_fungi_and_insects_-_xylophages_of_the_Smolny_Island_natual_reserve_Khanty-Mansi_Autonomous_Okrug_Russia/fulltext/637fc3c57b0e356feb7cdb23/Algae-polyporales-fungi-and-insects-xylophages-of-the-Smolny-Island-natual-reserve-Khanty-Mansi-Autonomous-Okrug-Russia.pdf</t>
  </si>
  <si>
    <t>https://pdfs.semanticscholar.org/3da4/3735d87d036b5594c701217d10d67c230791.pdf</t>
  </si>
  <si>
    <t>https://www.researchgate.net/publication/327145882_Fungal_records_database_of_Khanty-Mansi_Autonomous_Okrug_-_Yugra/fulltext/5b7ccc654585151fd1269015/Fungal-records-database-of-Khanty-Mansi-Autonomous-Okrug-Yugra.pdf</t>
  </si>
  <si>
    <t>https://www.e3s-conferences.org/articles/e3sconf/pdf/2021/34/e3sconf_uesf2021_03006.pdf</t>
  </si>
  <si>
    <t>https://www.researchgate.net/profile/Vadim-Islamutdinov-2/publication/365971305_Institutional_Environment_for_the_Green_Economy_Development_in_Khanty-Mansi_Autonomous_Okrug-Yugra/links/6397988511e9f00cda3de1ec/Institutional-Environment-for-the-Green-Economy-Development-in-Khanty-Mansi-Autonomous-Okrug-Yugra.pdf</t>
  </si>
  <si>
    <t>https://link.springer.com/content/pdf/10.1134/S1995425511020056.pdf</t>
  </si>
  <si>
    <t>https://refubium.fu-berlin.de/bitstream/handle/fub188/37961/Formal contracting and state business relations in Russia A case study from Khanty Mansi Autonomous Okrug.pdf?sequence=2&amp;save=y</t>
  </si>
  <si>
    <t>https://www.researchgate.net/publication/333796854_Assessment_of_biomass_of_forest_species_using_satellite_images_of_high_spatial_resolution_on_the_example_of_the_forest_of_Khanty-Mansi_autonomous_okrug/fulltext/5f16ea3692851cd5fa39c201/Assessment-of-biomass-of-forest-species-using-satellite-images-of-high-spatial-resolution-on-the-example-of-the-forest-of-Khanty-Mansi-autonomous-okrug.pdf</t>
  </si>
  <si>
    <t>https://link.springer.com/content/pdf/10.1007/s11268-005-0011-6.pdf</t>
  </si>
  <si>
    <t>https://refubium.fu-berlin.de/bitstream/handle/fub188/37961/Formal contracting and state business relations in Russia A case study from Khanty Mansi Autonomous Okrug.pdf?sequence=2</t>
  </si>
  <si>
    <t>https://www.e3s-conferences.org/articles/e3sconf/pdf/2023/72/e3sconf_rec2023_04003.pdf</t>
  </si>
  <si>
    <t>https://www.econjournals.com.tr/index.php/ijeep/article/download/9081/4910/22125</t>
  </si>
  <si>
    <t>https://link.springer.com/content/pdf/10.1007/s11268-005-0011-6.pdf?pdf=inline link</t>
  </si>
  <si>
    <t>https://www.researchgate.net/publication/333796854_Assessment_of_biomass_of_forest_species_using_satellite_images_of_high_spatial_resolution_on_the_example_of_the_forest_of_Khanty-Mansi_autonomous_okrug/fulltext/5f16ea3692851cd5fa39c201/Assessment-of-biomass-of-forest-species-using-satellite-images-of-high-spatial-resolution-on-the-example-of-the-forest-of-Khanty-Mansi-autonomous-okrug.pdf?_rtd=e30=</t>
  </si>
  <si>
    <t>https://link.springer.com/content/pdf/10.1007/s11268-005-0011-6.pdf?pdf=button</t>
  </si>
  <si>
    <t>https://www.researchgate.net/publication/350178114_Features_of_modern_development_and_use_of_specially_protected_natural_territories_in_the_Khanty-Mansiya_autonomous_area/fulltext/606d080ba6fdccf289fd4e28/Features-of-modern-development-and-use-of-specially-protected-natural-territories-in-the-Khanty-Mansiya-autonomous-area.pdf</t>
  </si>
  <si>
    <t>https://link.springer.com/content/pdf/10.1007/s11268-005-0011-6</t>
  </si>
  <si>
    <t>https://www.researchgate.net/publication/355020194_The_Khanty-Mansi_Autonomous_Okrug-Yugra_Russia_typical_intra-bog_algocenoses_analytical_assessment/fulltext/6157cb644a82eb7cb5e24c5c/The-Khanty-Mansi-Autonomous-Okrug-Yugra-Russia-typical-intra-bog-algocenoses-analytical-assessment.pdf</t>
  </si>
  <si>
    <t>https://www.researchgate.net/profile/S-Rozenfeld/publication/323396315_Estimation_of_the_Spatial_and_Habitat_Distribution_of_Anseriformes_in_the_Yamal-Nenets_and_Khanty-Mansi_Autonomous_Regions_Experience_from_the_Use_of_Ultralight_Aircrafts/links/5a954fcb45851535bcdb5fd3/Estimation-of-the-Spatial-and-Habitat-Distribution-of-Anseriformes-in-the-Yamal-Nenets-and-Khanty-Mansi-Autonomous-Regions-Experience-from-the-Use-of-Ultralight-Aircrafts.pdf</t>
  </si>
  <si>
    <t>https://ia800703.us.archive.org/7/items/FirstDataOnDolichopodidaedipteraOfKhanty-mansiAutonomousRegionOf/Grichanov_Khanty-Mansi_UKRENTFAU1.pdf</t>
  </si>
  <si>
    <t>https://zookeys.pensoft.net/article/71859/download/pdf/</t>
  </si>
  <si>
    <t>http://snowchange.org/pages/wp-content/uploads/2014/07/Snowchange-Cooperative-Discussion-Paper-4.pdf</t>
  </si>
  <si>
    <t>https://www.researchgate.net/profile/Gertrude-Saxinger/publication/282318077_To_you_to_us_to_oil_and_gas_-_The_symbolic_and_socio-economic_attachment_of_the_workforce_to_oil_gas_and_its_spaces_of_extraction_in_the_Yamal-Nenets_and_Khanty-Mansi_Autonomous_Districts_in_Russia/links/5749957c08ae5f7899b9f2aa/To-you-to-us-to-oil-and-gas-The-symbolic-and-socio-economic-attachment-of-the-workforce-to-oil-gas-and-its-spaces-of-extraction-in-the-Yamal-Nenets-and-Khanty-Mansi-Autonomous-Districts-in-Russia.pdf</t>
  </si>
  <si>
    <t>https://sustainabledevelopment.un.org/content/documents/963918_Vaver et al._Indigenous Minorities of the North in conditions of modern Environmental Management.pdf</t>
  </si>
  <si>
    <t>https://www.researchgate.net/publication/357230747_Development_of_recommendations_on_the_effectiveness_of_monitoring_in_the_territories_of_traditional_nature_management_in_the_Khanty-Mansiysk_Autonomous_Okrug/fulltext/61c27c03abcb1b520ad63f08/Development-of-recommendations-on-the-effectiveness-of-monitoring-in-the-territories-of-traditional-nature-management-in-the-Khanty-Mansiysk-Autonomous-Okrug.pdf</t>
  </si>
  <si>
    <t>https://www.doktori.bibl.u-szeged.hu/id/eprint/10757/2/Horvath Csilla_tezisek_angol.pdf</t>
  </si>
  <si>
    <t>http://jfsi.ru/wp-content/uploads/2019/06/2-2-2019-Sochoilova_et_all.pdf</t>
  </si>
  <si>
    <t>https://rupep.org/en/company/23451?format=pdf</t>
  </si>
  <si>
    <t>https://www.idosi.org/mejsr/mejsr20(10)14/18.pdf</t>
  </si>
  <si>
    <t>https://rupep.org/en/company/15443?format=pdf</t>
  </si>
  <si>
    <t>http://www.ifapcom.ru/files/2017/izdania/UGRA_ENG_2017_web.pdf</t>
  </si>
  <si>
    <t>https://www.researchgate.net/publication/357938547_First_data_on_the_Hirudinea_fauna_of_lotic_ecosystems_of_the_Khanty-Mansi_Autonomous_Area_Russia/fulltext/61eafbd49a753545e2e854a2/First-data-on-the-Hirudinea-fauna-of-lotic-ecosystems-of-the-Khanty-Mansi-Autonomous-Area-Russia.pdf</t>
  </si>
  <si>
    <t>https://www.e3s-conferences.org/articles/e3sconf/pdf/2024/10/e3sconf_eea2023_02014.pdf</t>
  </si>
  <si>
    <t>https://www.researchgate.net/profile/Marjorie-Balzer/publication/242582402_Whose_Homeland_is_It_Shifting_Boundaries_and_Multiple_Identities_in_the_Russian_Federation_North/links/5e1dfcf345851536bfe6316e/Whose-Homeland-is-It-Shifting-Boundaries-and-Multiple-Identities-in-the-Russian-Federation-North.pdf</t>
  </si>
  <si>
    <t>https://nexusacademicpublishers.com/uploads/files/AAVS_7_s1_45-49.pdf</t>
  </si>
  <si>
    <t>https://rupep.org/en/company/15444?format=pdf</t>
  </si>
  <si>
    <t>https://bibliotekanauki.pl/articles/2086396.pdf</t>
  </si>
  <si>
    <t>https://www.unicode.org/L2/L2022/22119-cyrillic-khanty-tje.pdf</t>
  </si>
  <si>
    <t>https://www.solvay.com/sites/g/files/srpend616/files/2024-02/Solvay in Russia and CIS Presentation.pdf</t>
  </si>
  <si>
    <t>https://pdfs.semanticscholar.org/fe37/09a2333e6a84e28a9f20dedb0f574db2393f.pdf</t>
  </si>
  <si>
    <t>https://www.researchgate.net/profile/Irina-Kaygorodova/publication/357938547_First_data_on_the_Hirudinea_fauna_of_lotic_ecosystems_of_the_Khanty-Mansi_Autonomous_Area_Russia/links/63c0fc3e4c7e7c4e51252698/First-data-on-the-Hirudinea-fauna-of-lotic-ecosystems-of-the-Khanty-Mansi-Autonomous-Area-Russia.pdf</t>
  </si>
  <si>
    <t>https://dh-north.org/siberian_studies/publications/cpmandelstambalzer.pdf</t>
  </si>
  <si>
    <t>https://bulletin.antropos.msu.ru/files/3 2018 antr p 033_040.pdf</t>
  </si>
  <si>
    <t>https://iwgia.org/images/publications/Russia_book_introduction.pdf</t>
  </si>
  <si>
    <t>https://www.gcedclearinghouse.org/sites/default/files/resources/210580eng.pdf</t>
  </si>
  <si>
    <t>https://www.solvay.ru/sites/g/files/srpend486/files/2022-02/Solvay in Russia and CIS_Presentation_EN_1.pdf</t>
  </si>
  <si>
    <t>https://geplat.com/rtep/index.php/tourism/article/download/887/847/1665</t>
  </si>
  <si>
    <t>https://www.researchgate.net/profile/Artyom-Gil/publication/332970717_The_designer_and_synthetic_drugs_in_the_Khanty-Mansi_autonomous_region_of_Russian_Federation_in_2017/links/5cd43143299bf14d958374e7/The-designer-and-synthetic-drugs-in-the-Khanty-Mansi-autonomous-region-of-Russian-Federation-in-2017.pdf</t>
  </si>
  <si>
    <t>https://www.researchgate.net/profile/Catalin-Vrabie/publication/320036006_Media_and_Information_Literacy_for_Building_Culture_of_Open_Government_-_What_is_Still_Lacking_to_Eastern_European_Countries/links/59ca3a62aca272bb05075ab5/Media-and-Information-Literacy-for-Building-Culture-of-Open-Government-What-is-Still-Lacking-to-Eastern-European-Countries.pdf</t>
  </si>
  <si>
    <t>https://ratings.fide.com/ct/232009ct.pdf</t>
  </si>
  <si>
    <t>https://typeset.io/pdf/first-data-on-the-hirudinea-fauna-of-lotic-ecosystems-of-the-1m7rv3gg.pdf</t>
  </si>
  <si>
    <t>https://core.ac.uk/download/pdf/82411660.pdf</t>
  </si>
  <si>
    <t>https://pdfs.semanticscholar.org/711b/95a053a43bc8cfa2f5f13f548e66718fb631.pdf</t>
  </si>
  <si>
    <t>https://www.researchgate.net/profile/V-Shkinev/publication/225556791_Geoecological_investigations_of_the_Ob-Irtysh_River_Basin_in_the_Khanty-Mansi_Autonomous_region_Yugra_in_2006-2007/links/56cb075e08aee3cee5415165/Geoecological-investigations-of-the-Ob-Irtysh-River-Basin-in-the-Khanty-Mansi-Autonomous-region-Yugra-in-2006-2007.pdf</t>
  </si>
  <si>
    <t>https://www.researchgate.net/profile/Timofey-Levchenko/publication/338117804_Levchenko_T_V_Tomkovich_KP_2014_Contribution_to_the_bee_fauna_Hymenoptera_Apiformes_of_the_Khanty-Mansi_Autonomous_Region_Western_Siberia_Russia_Entomofauna_Bd_26_H_18_S_313-348/links/5e009f504585159aa4930c77/Levchenko-T-V-Tomkovich-KP-2014-Contribution-to-the-bee-fauna-Hymenoptera-Apiformes-of-the-Khanty-Mansi-Autonomous-Region-Western-Siberia-Russia-Entomofauna-Bd-26-H-18-S-313-348.pdf</t>
  </si>
  <si>
    <t>https://www.researchgate.net/profile/Gertrude-Saxinger/publication/287967363_Lured_by_oil_and_gas_Labour_mobility_multi-locality_and_negotiating_normality_extreme_in_the_Russian_Far_North/links/5b753ec892851ca65064201d/Lured-by-oil-and-gas-Labour-mobility-multi-locality-and-negotiating-normality-extreme-in-the-Russian-Far-North.pdf</t>
  </si>
  <si>
    <t>http://www.ifapcom.ru/files/2016/UGRA_ENGL_BLOK_WEB.pdf</t>
  </si>
  <si>
    <t>https://www.researchgate.net/profile/Gertrude-Saxinger/publication/287967363_Lured_by_oil_and_gas_Labour_mobility_multi-locality_and_negotiating_normality_extreme_in_the_Russian_Far_North/links/5b753ec892851ca65064201d/Lured-by-oil-and-gas-Labour-mobility-multi-locality-and-negotiating-normality-extreme-in-the-Russian-Far-North.pdf?origin=journalDetail</t>
  </si>
  <si>
    <t>https://www.hse.ru/data/2022/11/28/1714714710/2022_DS_CondConf_X-marking.pdf</t>
  </si>
  <si>
    <t>http://publishing-vak.ru/file/archive-economy-2022-5/a5-gokova-esipova.pdf</t>
  </si>
  <si>
    <t>http://doktori.bibl.u-szeged.hu/10757/2/Horvath Csilla_tezisek_angol.pdf</t>
  </si>
  <si>
    <t>https://www.tyuiu.ru/wp-content/uploads/2016/05/CERTIFICATE-097A.00050-dated-09.06.2020.pdf</t>
  </si>
  <si>
    <t>https://populationandeconomics.pensoft.net/article/65207/download/pdf/</t>
  </si>
  <si>
    <t>https://www.matec-conferences.org/articles/matecconf/pdf/2018/98/matecconf_ts2018_04027.pdf</t>
  </si>
  <si>
    <t>https://www.researchgate.net/profile/Dmitrii-Moskovchenko/publication/313686631_Salt_pollution_of_surface_water_in_oil_fields_of_Khanty-Mansi_Autonomous_Area-Yugra/links/5b3dcf04a6fdcc8506f59e51/Salt-pollution-of-surface-water-in-oil-fields-of-Khanty-Mansi-Autonomous-Area-Yugra.pdf</t>
  </si>
  <si>
    <t>https://www.bclplaw.com/a/web/2258/Bryan-Cave-Side-by-Side-List-of-Ukraine-Related-Sanctions-v14.pdf</t>
  </si>
  <si>
    <t>https://populationandeconomics.pensoft.net/article/65207/download/pdf/530389</t>
  </si>
  <si>
    <t>https://zookeys.pensoft.net/lib/ajax_srv/generate_pdf.php?document_id=71859&amp;readonly_preview=1&amp;skip_metric_check=0&amp;file_id=0&amp;download=1</t>
  </si>
  <si>
    <t>https://www.researchgate.net/publication/305042210_INDIGENOUS_OF_KHANTY-MANSI_AUTONOMOUS_DISTRICT_-_YUGRA_SYSTEMATIZATION_OF_INFORMATION_RESOURCES/fulltext/577fb6ca08ae01f736e49140/INDIGENOUS-OF-KHANTY-MANSI-AUTONOMOUS-DISTRICT-YUGRA-SYSTEMATIZATION-OF-INFORMATION-RESOURCES.pdf</t>
  </si>
  <si>
    <t>https://fennia.journal.fi/article/download/45209/14635/0</t>
  </si>
  <si>
    <t>https://fennia.journal.fi/article/download/45209/14635</t>
  </si>
  <si>
    <t>https://www.telenor.com/wp-content/uploads/2012/04/Khanty-Mansiysk-verdict-Eng.pdf</t>
  </si>
  <si>
    <t>https://zookeys.pensoft.net/article/71859/download/pdf/635923</t>
  </si>
  <si>
    <t>http://doktori.bibl.u-szeged.hu/10757/1/Horvath_Csilla_disszertacio.pdf</t>
  </si>
  <si>
    <t>http://kmkjournals.com/upload/PDF/Arctoa/23/Arctoa23_080_090.pdf</t>
  </si>
  <si>
    <t>https://fennia.journal.fi/article/download/45209/14635/40507</t>
  </si>
  <si>
    <t>https://www.rosneft.ru/upload/site1/document_file/beware_16042019-4.pdf</t>
  </si>
  <si>
    <t>https://www.researchgate.net/publication/324194711_THE_DEVELOPMENT_OF_SOCIAL_ENTREPRENEURSHIP_IN_THE_KHANTY-MANSI_AUTONOMOUS_DISTRICT_-_YUGRA/fulltext/5ac575a60f7e9b1067d4cb2d/THE-DEVELOPMENT-OF-SOCIAL-ENTREPRENEURSHIP-IN-THE-KHANTY-MANSI-AUTONOMOUS-DISTRICT-YUGRA.pdf</t>
  </si>
  <si>
    <t>https://kirj.ee/wp-content/plugins/kirj/pub/ling-2023-4-258-271_20231211112910.pdf</t>
  </si>
  <si>
    <t>https://www.lukoil.com/api/presscenter/exportpressrelease?id=49835&amp;dl=1</t>
  </si>
  <si>
    <t>https://kirj.ee/wp-content/plugins/kirj/pub/ling-2021-1-39-55_20210312151312.pdf</t>
  </si>
  <si>
    <t>https://www.ecoi.net/en/file/local/1101921/1930_1407240386_int-ccpr-ico-rus-17568-e.pdf</t>
  </si>
  <si>
    <t>https://www.researchgate.net/publication/322059285_Historical_and_mapping_research_of_Khanty-Mansiisk_autonomous_district_-_Yugra/fulltext/5a4198f6a6fdcce19712b9b3/Historical-and-mapping-research-of-Khanty-Mansiisk-autonomous-district-Yugra.pdf</t>
  </si>
  <si>
    <t>http://www.ifapcom.ru/files/2019/UGRA_2018_web.pdf</t>
  </si>
  <si>
    <t>https://dh-north.org/siberian_studies/publications/beventseldudeck.pdf</t>
  </si>
  <si>
    <t>https://www.biologiaevolutiva.org/dcomas/wp-content/uploads/2011/02/Pimenoff2008.pdf</t>
  </si>
  <si>
    <t>https://www.researchgate.net/publication/322059285_Historical_and_mapping_research_of_Khanty-Mansiisk_autonomous_district_-_Yugra/fulltext/5a4198f6a6fdcce19712b9b3/322059285_Historical_and_mapping_research_of_Khanty-Mansiisk_autonomous_district_-_Yugra.pdf</t>
  </si>
  <si>
    <t>https://www.researchgate.net/publication/283984033_Three_Crucial_Crises_in_the_Development_of_the_Khanty_and_Mansi_Unique_Culture/fulltext/56a0412708ae4af52546f9dd/Three-Crucial-Crises-in-the-Development-of-the-Khanty-and-Mansi-Unique-Culture.pdf</t>
  </si>
  <si>
    <t>https://www.ebrd.com/downloads/sector/sei/ap-gas-flaring-study-final-report.pdf</t>
  </si>
  <si>
    <t>https://www.researchgate.net/publication/283984033_Three_Crucial_Crises_in_the_Development_of_the_Khanty_and_Mansi_Unique_Culture/fulltext/56a0412708ae4af52546f9dd/283984033_Three_Crucial_Crises_in_the_Development_of_the_Khanty_and_Mansi_Unique_Culture.pdf</t>
  </si>
  <si>
    <t>https://www.hse.ru/data/2020/12/17/1358702961/104LNG2020.pdf</t>
  </si>
  <si>
    <t>https://arcticreview.no/index.php/arctic/article/download/2336/4823/27281</t>
  </si>
  <si>
    <t>https://rupep.org/en/company/23449?format=pdf</t>
  </si>
  <si>
    <t>https://wp.hse.ru/data/2019/02/20/1191949675/78LNG2019.pdf</t>
  </si>
  <si>
    <t>https://vestnik.nvsu.ru/2311-1402/article/download/89464/pdf</t>
  </si>
  <si>
    <t>https://arcticyearbook.com/images/yearbook/2022/Scholarly-Papers/2A_AY2022_Barabanova.pdf</t>
  </si>
  <si>
    <t>https://earchive.tpu.ru/bitstream/11683/15313/1/j.sbspro.2015.10.037.pdf</t>
  </si>
  <si>
    <t>https://www.folklore.ee/rl/pubte/ee/usund/fbt/sainakhova.pdf</t>
  </si>
  <si>
    <t>https://www.ttk.gov.tr/wp-content/uploads/2022/03/01-AidaAmirkhanova.pdf</t>
  </si>
  <si>
    <t>https://www.uarctic.org/media/1596689/uarctic-congress2016-abstract-book.pdf</t>
  </si>
  <si>
    <t>https://rustocks.com/put.phtml/sngs_ 1q2006_FSFM.pdf</t>
  </si>
  <si>
    <t>https://globalarkivet.se/sites/default/files/documents/2006/fv_1o2_06_khanty.pdf</t>
  </si>
  <si>
    <t>https://www.nature.com/articles/ejhg2008101.pdf</t>
  </si>
  <si>
    <t>https://www.sec.gov/Archives/edgar/vprr/0601/06011618.pdf</t>
  </si>
  <si>
    <t>https://www.researchgate.net/profile/Galina-Vershubsky/publication/5345117_Northwest_Siberian_Khanty_and_Mansi_in_the_junction_of_West_and_East_Eurasian_gene_pools_as_revealed_by_uniparental_markers/links/0deec514ab028b4737000000/Northwest-Siberian-Khanty-and-Mansi-in-the-junction-of-West-and-East-Eurasian-gene-pools-as-revealed-by-uniparental-markers.pdf</t>
  </si>
  <si>
    <t>https://minpaku.repo.nii.ac.jp/?action=repository_action_common_download&amp;item_id=2810&amp;item_no=1&amp;attribute_id=18&amp;file_no=1</t>
  </si>
  <si>
    <t>https://law-journal.hse.ru/data/2019/01/14/1146821083/ааПраво 2018-4 (2).pdf</t>
  </si>
  <si>
    <t>https://www.researchgate.net/profile/Gulkay-Shagapova/publication/348626114_Ethno-cultural_contacts_of_ancestors_of_the_Khanty_and_Mansi_peoples_based_on_the_materials_of_game_culture/links/643565cbad9b6d17dc4ed89f/Ethno-cultural-contacts-of-ancestors-of-the-Khanty-and-Mansi-peoples-based-on-the-materials-of-game-culture.pdf</t>
  </si>
  <si>
    <t>https://cbr.ru/Collection/Collection/File/39599/cbr_ir_2021-11.pdf</t>
  </si>
  <si>
    <t>https://www.researchgate.net/profile/Alexander-Saveljev/publication/12098292_Genetic_divergence_and_similarity_of_introduced_populations_of_European_beaver_Castor_fiber_L_1758_from_Kirov_and_Novosibirsk_Oblasts_of_Russia/links/53e36e770cf2f874d209feb8/Genetic-divergence-and-similarity-of-introduced-populations-of-European-beaver-Castor-fiber-L-1758-from-Kirov-and-Novosibirsk-Oblasts-of-Russia.pdf</t>
  </si>
  <si>
    <t>https://maps.lib.utexas.edu/maps/jog/russia/nm-36-11-kirovohrad-ukraine.pdf</t>
  </si>
  <si>
    <t>https://www.kotak.com/content/dam/Kotak/investor-relation/Financial-Result/QuarterlyReport/FY-2022/q1/Investor-Presentation/Q1FY22-Investor-Presentation.pdf</t>
  </si>
  <si>
    <t>https://s23.q4cdn.com/587626645/files/doc_presentations/2023/May/10/investor-presentation-may-2023.pdf</t>
  </si>
  <si>
    <t>https://www.slsp.sk/content/dam/sk/slsp/www_slsp_sk/documents/dlhopisy/slovenska-sporitelna-investor-presentation-september.pdf</t>
  </si>
  <si>
    <t>https://controlprint.com/wp-content/uploads/Investor-Presentation-Q4-2020-2021.pdf</t>
  </si>
  <si>
    <t>https://s22.q4cdn.com/794586023/files/doc_presentations/2022/05/STWD-Investor-Presentation-May-2022.pdf</t>
  </si>
  <si>
    <t>https://www.cyient.com/hubfs/2022/FY22-Financials/Q4/Investor_Presentation_Q4FY22-and-FY22.pdf</t>
  </si>
  <si>
    <t>https://static.seekingalpha.com/uploads/sa_presentations/993/59993/original.pdf</t>
  </si>
  <si>
    <t>https://fertilonmb.com/wp-content/uploads/2022/11/AN-_ZMU_-3.pdf</t>
  </si>
  <si>
    <t>https://www.piindustries.com/wp-content/uploads/2023/07/Investor-Presentation-June-2019.pdf</t>
  </si>
  <si>
    <t>https://criteo.investorroom.com/download/CRTO_Investor+Presentation_Q4+2020.pdf</t>
  </si>
  <si>
    <t>https://ir.carlyle.com/static-files/84a996cd-9328-4772-9914-70af12a4b0df</t>
  </si>
  <si>
    <t>https://exor.com/sites/default/files/presentations-documents/2023/Exor Investor Day 301123.pdf</t>
  </si>
  <si>
    <t>https://theforestsdialogue.org/sites/default/files/pautov_russia_livelihoods_komi_background_presentation_english.pdf</t>
  </si>
  <si>
    <t>https://www.borenv.net/BER/archive/pdfs/ber11/ber11-341.pdf</t>
  </si>
  <si>
    <t>https://presentations.copernicus.org/EGU2020/EGU2020-21994_presentation.pdf</t>
  </si>
  <si>
    <t>https://ir.moodys.com/files/doc_financials/2022/q3/3Q-2022-Investor-Presentation-vFINAL.pdf</t>
  </si>
  <si>
    <t>https://s201.q4cdn.com/262069030/files/doc_earnings/2024/q3/presentation/Earnings-Presentation-FY24-Q3.pdf</t>
  </si>
  <si>
    <t>https://oci-global.com/storage/2023/02/oci-nv-investor-presentation-march-2021.pdf</t>
  </si>
  <si>
    <t>https://www.idbibank.in/pdf/Analyst_Dec_2022.pdf</t>
  </si>
  <si>
    <t>https://www.tandfonline.com/doi/pdf/10.1080/09644016.2020.1851534</t>
  </si>
  <si>
    <t>https://prod.cms.investors.sandoz.com/sites/spare89_sandoz_com/files/2023-11/231031_Sandoz IR Presentation.pdf</t>
  </si>
  <si>
    <t>https://www.checkpoint.com/downloads/investor/chkp-investor-presentation-q1-23.pdf?v=1.0</t>
  </si>
  <si>
    <t>https://irpages2.eqs.com/download/companies/kkrinc/Presentations/KKR September 2020 Investor Presentation.pdf</t>
  </si>
  <si>
    <t>https://www.kemira.com/app/uploads/2024/02/kemira-q4-2023-investor-presentation-1.pdf</t>
  </si>
  <si>
    <t>https://www.vedantalimited.com/uploads/investor-overview/financial-results/VEDL-Results-Presentation-3QFY24-Final.pdf</t>
  </si>
  <si>
    <t>https://www.researchgate.net/publication/347813881_Indigenous-led_grassroots_engagements_with_oil_pipelines_in_the_US_and_Russia_the_NoDAPL_and_Komi_movements/fulltext/60a14be3458515c265992302/Indigenous-led-grassroots-engagements-with-oil-pipelines-in-the-US-and-Russia-the-NoDAPL-and-Komi-movements.pdf</t>
  </si>
  <si>
    <t>https://www.checkpoint.com/downloads/investor/CHKP-Investor-Presentation-Q1-22.pdf?v=1.1</t>
  </si>
  <si>
    <t>https://www.hse.ru/data/2012/09/30/1243974016/статья.pdf</t>
  </si>
  <si>
    <t>https://link.springer.com/content/pdf/10.1007/s10530-021-02589-2.pdf?pdf=button</t>
  </si>
  <si>
    <t>https://www.researchgate.net/profile/Artem-Leostrin-2/publication/328118165_VASCULAR_FLORA_OF_RICH_FENS_IN_KOSTROMA_OBLAST_EUROPEAN_RUSSIA/links/5bb85372a6fdcc9552d47a0d/VASCULAR-FLORA-OF-RICH-FENS-IN-KOSTROMA-OBLAST-EUROPEAN-RUSSIA.pdf</t>
  </si>
  <si>
    <t>https://www.jstor.org/stable/152691</t>
  </si>
  <si>
    <t>https://www.researchgate.net/profile/Vera-Minenkova/publication/322085565_INVESTMENT_POTENTIAL_OF_THE_SOUTHERN_TERRITORY_OF_RUSSIA_KRASNODAR_KRAI_FOR_DEVELOPING_THE_RURAL_AGRARIAN_TOURISM/links/5dd261194585156b351c0c64/INVESTMENT-POTENTIAL-OF-THE-SOUTHERN-TERRITORY-OF-RUSSIA-KRASNODAR-KRAI-FOR-DEVELOPING-THE-RURAL-AGRARIAN-TOURISM.pdf</t>
  </si>
  <si>
    <t>https://www.acra-ratings.ru/upload/iblock/1cc/61u4pma0gg2om2ixdsce8nj009q9rz7p/20240315_Krasnodarskiy-kray_press_reliz_en.pdf</t>
  </si>
  <si>
    <t>https://www.atlantis-press.com/article/125909706.pdf</t>
  </si>
  <si>
    <t>https://www.atlantis-press.com/article/125931383.pdf</t>
  </si>
  <si>
    <t>https://link.springer.com/content/pdf/10.1134/S0040601521120028.pdf</t>
  </si>
  <si>
    <t>https://link.springer.com/content/pdf/10.1134/S0097807822010043.pdf</t>
  </si>
  <si>
    <t>https://istina.msu.ru/media/publications/article/046/209/21773091/WR1.pdf</t>
  </si>
  <si>
    <t>https://link.springer.com/content/pdf/10.3103/S1068367422040115.pdf</t>
  </si>
  <si>
    <t>https://www.policija.si/images/stories/Publications/JCIC/PDF/2016/04/JCIC2016-04_VladimirKonyakhin_CrimeAndCrimePreventionAtKrasnodarKrai.pdf</t>
  </si>
  <si>
    <t>https://iccinet.org/wp-content/uploads/2012/03/Krasnodar-Field-Day-ENG-report-20141.pdf</t>
  </si>
  <si>
    <t>https://papers.ssrn.com/sol3/Delivery.cfm/SSRN_ID2724565_code2308924.pdf?abstractid=2724565</t>
  </si>
  <si>
    <t>https://sciendo.com/pdf/10.2478/forj-2021-0022</t>
  </si>
  <si>
    <t>https://papers.ssrn.com/sol3/Delivery.cfm/SSRN_ID2724565_code2308924.pdf?abstractid=2724565&amp;type=2</t>
  </si>
  <si>
    <t>https://www.researchgate.net/profile/Saglara-Mandzhieva/publication/321424672_Cadmium_status_in_chernozem_of_the_Krasnodar_Krai_Russia_after_the_application_of_phosphogypsum/links/5a8568574585159152b8a43f/Cadmium-status-in-chernozem-of-the-Krasnodar-Krai-Russia-after-the-application-of-phosphogypsum.pdf</t>
  </si>
  <si>
    <t>https://www.researchgate.net/publication/357233988_Energy_potential_of_modern_wind_turbines_in_the_Krasnodar_Krai/fulltext/61c2f1d4abcb1b520ad6cea2/Energy-potential-of-modern-wind-turbines-in-the-Krasnodar-Krai.pdf</t>
  </si>
  <si>
    <t>https://papers.ssrn.com/sol3/Delivery.cfm?abstractid=2724565</t>
  </si>
  <si>
    <t>https://www.jstor.org/stable/154019</t>
  </si>
  <si>
    <t>https://link.springer.com/content/pdf/10.1023/a:1012364824108.pdf</t>
  </si>
  <si>
    <t>https://www.e3s-conferences.org/articles/e3sconf/pdf/2020/24/e3sconf_tpacee2020_07007.pdf</t>
  </si>
  <si>
    <t>https://www.ebrd.com/english/pages/project/eia/38714pcdp.pdf</t>
  </si>
  <si>
    <t>https://openknowledge.worldbank.org/bitstream/handle/10986/34756/Blue-Economy-A-Path-for-Krasnodar-Krai-Policy-Note.pdf?sequence=1</t>
  </si>
  <si>
    <t>https://core.ac.uk/download/pdf/185248370.pdf</t>
  </si>
  <si>
    <t>http://www.jeeng.net/pdf-119805-49588?filename=Soil and Eco_Economic.pdf</t>
  </si>
  <si>
    <t>https://link.springer.com/content/pdf/10.1134/S0040601512110079.pdf</t>
  </si>
  <si>
    <t>https://www.fao.org/3/aj281e/aj281e01.pdf</t>
  </si>
  <si>
    <t>https://elib.sfu-kras.ru/bitstream/handle/2311/29960/06_Vasileva.pdf?sequence=1</t>
  </si>
  <si>
    <t>https://ir.mondelezinternational.com/static-files/7db3f10c-13ff-4c62-9e86-bf11bce1e0ad</t>
  </si>
  <si>
    <t>https://www.researchgate.net/publication/357209778_Evaluating_Urban_Green_Public_Spaces_The_Case_Study_of_Krasnodar_Region_Cities_Russia/fulltext/61c1f0b78bb2010184293cc5/Evaluating-Urban-Green-Public-Spaces-The-Case-Study-of-Krasnodar-Region-Cities-Russia.pdf</t>
  </si>
  <si>
    <t>https://link.springer.com/content/pdf/10.3103/S0096392519010048.pdf</t>
  </si>
  <si>
    <t>https://www.utu.fi/sites/default/files/media/Food_Industry_72006.pdf</t>
  </si>
  <si>
    <t>https://s1.q4cdn.com/531584854/files/doc_presentations/2023/11/BRX-3Q23InvestorPresentation.pdf</t>
  </si>
  <si>
    <t>https://tradewindow.io/wp-content/uploads/2022/11/Investor-Presentation.pdf</t>
  </si>
  <si>
    <t>https://investor.textainer.com/static-files/23a419f5-fd98-45c9-a8a4-2d2eaa8ca641</t>
  </si>
  <si>
    <t>https://www.researchgate.net/publication/357003387_Integrity_of_risk_indicators_of_hazardous_natural_processes_on_the_example_of_the_Krasnodar_Krai/fulltext/61b83a6bfd2cbd72009ba5cd/Integrity-of-risk-indicators-of-hazardous-natural-processes-on-the-example-of-the-Krasnodar-Krai.pdf</t>
  </si>
  <si>
    <t>https://dergipark.org.tr/en/download/article-file/366967</t>
  </si>
  <si>
    <t>https://s3.amazonaws.com/b2icontent.irpass.cc/2863/192254.pdf</t>
  </si>
  <si>
    <t>https://d1io3yog0oux5.cloudfront.net/_3ba943ace0417038e9dd6f878612c53f/eksobionics/db/261/2915/pdf/Ekso_IR_presentation_Dec_13_23.pdf</t>
  </si>
  <si>
    <t>https://cloudflare.net/files/doc_downloads/Presentations/2023/08/Q2-2023-Investor-Presentation.pdf</t>
  </si>
  <si>
    <t>https://mdpi-res.com/d_attachment/sustainability/sustainability-13-14059/article_deploy/sustainability-13-14059.pdf</t>
  </si>
  <si>
    <t>https://link.springer.com/content/pdf/10.1007/s10717-010-9253-0.pdf?pdf=button</t>
  </si>
  <si>
    <t>https://s22.q4cdn.com/133460125/files/doc_presentations/2020/2020-Q1-Crocs-Investor-Presentation.pdf</t>
  </si>
  <si>
    <t>https://link.springer.com/content/pdf/10.1007/978-3-319-69790-1_3.pdf</t>
  </si>
  <si>
    <t>https://link.springer.com/content/pdf/10.3103/S106837391310004X.pdf</t>
  </si>
  <si>
    <t>https://russiacb.com/upload/iblock/a8a/a8aace234b0ed007de7f2f773aa0a8e8.pdf</t>
  </si>
  <si>
    <t>https://iandonaldschools.com/admin/uploads/branches/Russia Krasnodar.pdf</t>
  </si>
  <si>
    <t>https://link.springer.com/content/pdf/10.1134/S2079970521010056.pdf</t>
  </si>
  <si>
    <t>https://bitriver.farm/static/presentation.pdf</t>
  </si>
  <si>
    <t>https://pdfs.semanticscholar.org/c55a/6a7ef0da5c36235a2da41b2814777b7c70a7.pdf</t>
  </si>
  <si>
    <t>https://core.ac.uk/download/pdf/286450251.pdf</t>
  </si>
  <si>
    <t>http://elib.sfu-kras.ru/bitstream/handle/2311/13381/01_Pyzhev.pdf?sequence=1</t>
  </si>
  <si>
    <t>https://dergipark.org.tr/en/download/article-file/367251</t>
  </si>
  <si>
    <t>https://www.gov.mb.ca/asset_library/en/documents/fedprovrelations/asia/loi_mb_krasnoyarsk_krai_russia_polar_air_february_15_2002wosignatures.pdf</t>
  </si>
  <si>
    <t>https://core.ac.uk/download/pdf/148037636.pdf</t>
  </si>
  <si>
    <t>https://dergipark.org.tr/en/download/article-file/363221</t>
  </si>
  <si>
    <t>https://www.oecd.org/regional/regional-policy/2 Edkham Akbulatov_Territorial review Krasnoyarsk.pdf</t>
  </si>
  <si>
    <t>https://www.researchgate.net/publication/329214416_Literature_Review_on_the_Urban_Environment_of_Krasnoyarsk/fulltext/5bfd4adba6fdcc35428b8671/Literature-Review-on-the-Urban-Environment-of-Krasnoyarsk.pdf</t>
  </si>
  <si>
    <t>https://www.e3s-conferences.org/articles/e3sconf/pdf/2021/58/e3sconf_efsc2021_02003.pdf</t>
  </si>
  <si>
    <t>https://elib.sfu-kras.ru/bitstream/handle/2311/2080/04_Bukharova.pdf?sequence=1</t>
  </si>
  <si>
    <t>http://elib.sfu-kras.ru/bitstream/handle/2311/21626/03_Libakova.pdf?sequence=1</t>
  </si>
  <si>
    <t>https://link.springer.com/content/pdf/10.1007/s10512-015-9970-0.pdf</t>
  </si>
  <si>
    <t>https://core.ac.uk/download/pdf/286450426.pdf</t>
  </si>
  <si>
    <t>https://core.ac.uk/download/pdf/38647122.pdf</t>
  </si>
  <si>
    <t>https://nornickel.com/upload/iblock/d2c/nornickel_receives_the_demand_of_the_krasnoyarsk_krai_for_compensation_of_damage_to_wildlife_resources_full.pdf</t>
  </si>
  <si>
    <t>https://elib.sfu-kras.ru/bitstream/handle/2311/19920/45_Pyzhev.pdf?sequence=4</t>
  </si>
  <si>
    <t>http://elib.sfu-kras.ru/bitstream/handle/2311/29960/06_Vasileva.pdf?sequence=1</t>
  </si>
  <si>
    <t>https://core.ac.uk/download/pdf/38643628.pdf</t>
  </si>
  <si>
    <t>https://link.springer.com/content/pdf/10.1186/s12872-017-0559-5.pdf</t>
  </si>
  <si>
    <t>https://core.ac.uk/download/pdf/220103568.pdf</t>
  </si>
  <si>
    <t>https://www.researchgate.net/publication/337248633_Ethnocultural_Space_of_Krasnoyarsk_Krai_The_Current_State/fulltext/5dcd7046299bf1b74b422e7f/Ethnocultural-Space-of-Krasnoyarsk-Krai-The-Current-State.pdf</t>
  </si>
  <si>
    <t>https://core.ac.uk/download/pdf/38633606.pdf</t>
  </si>
  <si>
    <t>https://www.researchgate.net/publication/337251530_Overview_of_Relevant_Regional_Culture_Studies_the_Krasnoyarsk_Krai_Challenges_and_Approaches/fulltext/5dcd58ae299bf1b74b3fda7c/Overview-of-Relevant-Regional-Culture-Studies-the-Krasnoyarsk-Krai-Challenges-and-Approaches.pdf</t>
  </si>
  <si>
    <t>https://bmccardiovascdisord.biomedcentral.com/track/pdf/10.1186/s12872-017-0559-5.pdf</t>
  </si>
  <si>
    <t>https://mpra.ub.uni-muenchen.de/69729/1/MPRA_paper_69729.pdf</t>
  </si>
  <si>
    <t>http://elib.sfu-kras.ru/bitstream/handle/2311/135372/11_Stroy.pdf?sequence=1</t>
  </si>
  <si>
    <t>https://www.annualreports.com/HostedData/AnnualReportArchive/r/rusal_2019.pdf</t>
  </si>
  <si>
    <t>https://www.e3s-conferences.org/articles/e3sconf/pdf/2021/72/e3sconf_esmgt2021_07005.pdf</t>
  </si>
  <si>
    <t>https://link.springer.com/content/pdf/10.1134/S2075111716040123.pdf</t>
  </si>
  <si>
    <t>https://elib.sfu-kras.ru/bitstream/handle/2311/29963/09_Kobalinskii.pdf?sequence=1</t>
  </si>
  <si>
    <t>https://www.researchgate.net/publication/361877765_Fogs_on_the_Yenisei_River_Krasnoyarsk_Russia/fulltext/637ebefb2f4bca7fd087bf60/Fogs-on-the-Yenisei-River-Krasnoyarsk-Russia.pdf</t>
  </si>
  <si>
    <t>https://www.atlantis-press.com/article/125940975.pdf</t>
  </si>
  <si>
    <t>https://www.oecd.org/regional/regionaldevelopment/Speech_Kuznetzov_ENG.pdf</t>
  </si>
  <si>
    <t>https://pdfs.semanticscholar.org/5170/40a011dc3a6713e128d050bc47f5c5a4e786.pdf</t>
  </si>
  <si>
    <t>https://elib.sfu-kras.ru/bitstream/handle/2311/19880/18_Grib.pdf?sequence=5</t>
  </si>
  <si>
    <t>https://uww.org/sites/default/files/2021-05/infos_05_krasnoyarsk.pdf</t>
  </si>
  <si>
    <t>https://core.ac.uk/download/pdf/286450139.pdf</t>
  </si>
  <si>
    <t>https://oaji.net/articles/2023/4398-1706864099.pdf</t>
  </si>
  <si>
    <t>https://link.springer.com/content/pdf/10.1134/S1995425522070204.pdf</t>
  </si>
  <si>
    <t>https://www.e3s-conferences.org/articles/e3sconf/pdf/2023/107/e3sconf_esr2023_01018.pdf</t>
  </si>
  <si>
    <t>https://daneshyari.com/article/preview/5786876.pdf</t>
  </si>
  <si>
    <t>https://elib.sfu-kras.ru/bitstream/handle/2311/34778/06_Kuznetsova.pdf?sequence=1</t>
  </si>
  <si>
    <t>http://elib.sfu-kras.ru/bitstream/handle/2311/68773/10_Semenova.pdf?sequence=1</t>
  </si>
  <si>
    <t>http://elib.sfu-kras.ru/bitstream/handle/2311/19880/18_Grib.pdf?sequence=5</t>
  </si>
  <si>
    <t>https://core.ac.uk/download/pdf/286450428.pdf</t>
  </si>
  <si>
    <t>https://www.tandfonline.com/doi/pdf/10.1080/14631377.2018.1537737</t>
  </si>
  <si>
    <t>https://www.atlantis-press.com/article/125932003.pdf</t>
  </si>
  <si>
    <t>https://ec.europa.eu/economy_finance/forecasts/2022/spring/ecfin_forecast_spring_2022_ru_en.pdf</t>
  </si>
  <si>
    <t>https://www.europarl.europa.eu/RegData/etudes/STUD/2023/702591/EXPO_STU(2023)702591_EN.pdf</t>
  </si>
  <si>
    <t>https://tuengr.com/V11A/11A14N.pdf</t>
  </si>
  <si>
    <t>https://www.e3s-conferences.org/articles/e3sconf/pdf/2021/30/e3sconf_farba2021_10001.pdf</t>
  </si>
  <si>
    <t>https://link.springer.com/content/pdf/10.1134/S107570071404008X.pdf?pdf=preview</t>
  </si>
  <si>
    <t>https://scholarworks.iu.edu/journals/index.php/aeer/article/download/285/361</t>
  </si>
  <si>
    <t>https://www.researchgate.net/publication/339190652_Assessment_of_Agricultural_Cooperatives'_Performance_in_Russia_The_Case_of_the_Kurgan_Region/fulltext/5e4356e9a6fdccd9659bcb42/Assessment-of-Agricultural-Cooperatives-Performance-in-Russia-The-Case-of-the-Kurgan-Region.pdf</t>
  </si>
  <si>
    <t>https://link.springer.com/content/pdf/10.1134/S1067413609050075.pdf</t>
  </si>
  <si>
    <t>https://www.atlantis-press.com/article/125932069.pdf</t>
  </si>
  <si>
    <t>https://link.springer.com/content/pdf/10.1134/S107570071404008X.pdf</t>
  </si>
  <si>
    <t>https://www.researchgate.net/profile/Konstantin-Novoselov/publication/326432614_Mineralogical_and_Geochemical_Features_of_Oolitic_Ironstones_from_the_Sinara-Techa_Deposit_Kurgan_District_Russia/links/5c20590992851c22a341d6cd/Mineralogical-and-Geochemical-Features-of-Oolitic-Ironstones-from-the-Sinara-Techa-Deposit-Kurgan-District-Russia.pdf</t>
  </si>
  <si>
    <t>https://www.burgan.com/aboutus/Documents/Investor/Calls Presentations/InvestorsPresentationFY2020.pdf</t>
  </si>
  <si>
    <t>https://presentations.copernicus.org/EGU2020/EGU2020-1868_presentation.pdf</t>
  </si>
  <si>
    <t>http://powerlifting-kurgan.narod.ru/Powerlifting_Junior_Kurgan_Oblast_Champ_2009_1.pdf</t>
  </si>
  <si>
    <t>https://scholarworks.iu.edu/journals/index.php/aeer/article/download/285/361/1269</t>
  </si>
  <si>
    <t>https://www.indusind.com/content/dam/indusind-corporate/investors/investor-presentation/FY2019-2020/InvestorPresentation-Q4FY19-20.pdf</t>
  </si>
  <si>
    <t>https://tuengr.com/V11A/11A14DM.pdf</t>
  </si>
  <si>
    <t>https://doi.nrct.go.th/ListDoi/Download/565312/86809426942785da5636bed0d14608db?Resolve_DOI=10.14456/itjemast.2020.271</t>
  </si>
  <si>
    <t>https://www.researchgate.net/profile/O-Khokhlova/publication/361350478_Big_Boldyrevo_Kurgan_of_the_Early_Bronze_Age_in_the_Southern_Urals_Kurgan_Structures_Paleosols_and_Paleoclimate_Reconstruction/links/634d3c3d76e39959d6ca7cfe/Big-Boldyrevo-Kurgan-of-the-Early-Bronze-Age-in-the-Southern-Urals-Kurgan-Structures-Paleosols-and-Paleoclimate-Reconstruction.pdf</t>
  </si>
  <si>
    <t>https://s29.q4cdn.com/169433746/files/doc_presentations/2021/12/Investor-Presentation-November-December-2021-FINAL.pdf</t>
  </si>
  <si>
    <t>https://www.enel.com/content/dam/enel-com/documenti/investitori/informazioni-finanziarie/2010/investor-day-on-russia_2010.pdf</t>
  </si>
  <si>
    <t>https://s2.q4cdn.com/990848264/files/doc_presentations/Q4-FY2021_Investor_Presentation_vF.pdf</t>
  </si>
  <si>
    <t>https://s23.q4cdn.com/416720971/files/doc_presentations/OneMain-SFIG-ABS-Vegas-Conference-Presentation-2019.pdf</t>
  </si>
  <si>
    <t>https://s2.q4cdn.com/413021264/files/doc_presentations/2019/09/2019.09.02-(Final)-Investor-Presentation.pdf</t>
  </si>
  <si>
    <t>https://www.researchgate.net/profile/Svetlana-Golovina/publication/238722559_Development_in_Transition_Countries_The_Role_of_Agricultural_Cooperatives_held_on_5-6_September_2008_in_Yerevan_Armenia/links/54ad01790cf23c69a2b85ed3/Development-in-Transition-Countries-The-Role-of-Agricultural-Cooperatives-held-on-5-6-September-2008-in-Yerevan-Armenia.pdf</t>
  </si>
  <si>
    <t>https://link.springer.com/content/pdf/10.1134/S1064229322060138.pdf</t>
  </si>
  <si>
    <t>https://sequans.com/wp-content/uploads/2023/05/Sequans_Investor-Presentation_May-2023_Final90.pdf</t>
  </si>
  <si>
    <t>https://ml-eu.globenewswire.com/Resource/Download/eee6720c-53ae-4996-a053-db851f6d23de</t>
  </si>
  <si>
    <t>https://pakka.com/wp-content/uploads/2022/04/Intimation-of-investor-presentation-on-results-for-the-Quarter-half-year-ended-30.09.2021.pdf</t>
  </si>
  <si>
    <t>https://s24.q4cdn.com/837608166/files/doc_presentation/2020/Ranpak-Investor-Presentation_May-2020.pdf</t>
  </si>
  <si>
    <t>https://www.morganstanley.com/content/dam/msdotcom/en/about-us-ir/pdf/Morgan_Stanley_4Q21_Fixed_Income_Investor_Presentation.pdf</t>
  </si>
  <si>
    <t>https://f.hubspotusercontent20.net/hubfs/421676/Investor Presentation Q420.pdf</t>
  </si>
  <si>
    <t>https://www.ubldigital.com/Portals/0/pdf/UBL-Investor-Relations-Presentation-Dec-22.pdf</t>
  </si>
  <si>
    <t>https://s2.q4cdn.com/773500753/files/doc_presentations/2020/Cognex-Overview-8-3-2020.pdf</t>
  </si>
  <si>
    <t>https://www.jp-ru.org/data/Presentation of Kurgan region.pdf</t>
  </si>
  <si>
    <t>https://ethz.ch/content/dam/ethz/special-interest/gess/cis/center-for-securities-studies/pdfs/Working_Paper_No_10.pdf</t>
  </si>
  <si>
    <t>https://www.cna.org/reports/2021/06/Russian-Forces-in-the-Western-Military-District.pdf</t>
  </si>
  <si>
    <t>https://www.understandingwar.org/sites/default/files/August 2 Russian Offensive Campaign Assessment PDF.pdf</t>
  </si>
  <si>
    <t>https://herald-of-an-archivist.com/genealogy/14-opening-of-the-nv-plevitskayas-museum-in-the-kursk-oblast-of-russia.pdf</t>
  </si>
  <si>
    <t>https://link.springer.com/content/pdf/10.1134/S1064229316100033.pdf</t>
  </si>
  <si>
    <t>https://www.understandingwar.org/sites/default/files/Sept 25 Russian Offensive Campaign Assessment PDF.pdf</t>
  </si>
  <si>
    <t>https://link.springer.com/content/pdf/10.1134/S1064229315020027.pdf?pdf=preview</t>
  </si>
  <si>
    <t>https://www.understandingwar.org/sites/default/files/Feb 15 Russian Offensive Campaign Assessment PDF.pdf</t>
  </si>
  <si>
    <t>https://link.springer.com/content/pdf/10.1023/A:1015266622956.pdf</t>
  </si>
  <si>
    <t>https://www.research-collection.ethz.ch/bitstream/handle/20.500.11850/145182/eth-24076-01.pdf</t>
  </si>
  <si>
    <t>https://www.research-collection.ethz.ch/bitstream/handle/20.500.11850/145182/eth-24076-01.pdf?sequence=1</t>
  </si>
  <si>
    <t>https://link.springer.com/content/pdf/10.1007/978-1-4020-8257-3_12.pdf</t>
  </si>
  <si>
    <t>https://www.hbs.edu/ris/Publication Files/15-003_f69cf9de-5517-4355-95c4-5555674a37ee.pdf</t>
  </si>
  <si>
    <t>https://www.researchgate.net/profile/Eg-Ershova/publication/330121977_Insights_into_the_late_Holocene_vegetation_history_of_the_East_European_forest-steppe_case_study_Sudzha_Kursk_region_Russia/links/5c481d0d92851c22a389af96/Insights-into-the-late-Holocene-vegetation-history-of-the-East-European-forest-steppe-case-study-Sudzha-Kursk-region-Russia.pdf</t>
  </si>
  <si>
    <t>http://vniizem.kurskfarc.ru/attachments/article/130/LONG-TERM_FIELD_EXPERIMENTS_ON_CHERNOZEMIC_SOILS_OF_KURSK_REGION.pdf</t>
  </si>
  <si>
    <t>https://apps.dtic.mil/sti/tr/pdf/ADA377406.pdf</t>
  </si>
  <si>
    <t>http://www.gregpanzerblitz.com/Kursk/GDPzGrenJuly1943.pdf</t>
  </si>
  <si>
    <t>https://link.springer.com/content/pdf/10.3103/S0147687417020077.pdf</t>
  </si>
  <si>
    <t>https://s26.q4cdn.com/441000616/files/doc_financials/2022/q2/2Q'22-Earnings-Presentation-FINAL.pdf</t>
  </si>
  <si>
    <t>https://college.rrmch.org/wp-content/uploads/sites/3/2024/02/International-scientific-conference-Dr-MGR-India-KURSK-RUSSIA.pdf</t>
  </si>
  <si>
    <t>https://assets.ctfassets.net/f7tuyt85vtoa/6vvRp17FEQ00oCmWeKwQam/d6dc5ab0668cbed461a8d5b3e9ae4202/Amcor_Investor_Presentation_September_2018.pdf</t>
  </si>
  <si>
    <t>https://www.elmos.com/fileadmin/elmos-website/about-us/investor_relations/finanzberichte/2021/2021-05_investor_presentation.pdf</t>
  </si>
  <si>
    <t>https://s29.q4cdn.com/769210894/files/doc_downloads/Glaukos-Investor-Presentation_May-2022-vF.pdf</t>
  </si>
  <si>
    <t>https://investors.oncocyte.com/~/media/Files/O/Oncocyte-IR/events-and-presentations/oncocyte-investor-presentation.pdf</t>
  </si>
  <si>
    <t>https://static.seekingalpha.com/uploads/sa_presentations/712/10712/original.pdf</t>
  </si>
  <si>
    <t>https://www.dksh.com/sites/dksh_my/downloads/1578369126989/download_analystpresentationq22022_29_08_2022_pdf_en_my.pdf</t>
  </si>
  <si>
    <t>https://static.cartradetech.com/pdf/update-and-announcements/Investor-Presentation-04.05.2022.pdf</t>
  </si>
  <si>
    <t>https://lenoblinvest.ru/images/2020/Investment-presentation-of-Leningrad-region_eng.pdf</t>
  </si>
  <si>
    <t>https://lenoblinvest.ru/images/2020/Investment_presentation_eng_03.2020.pdf</t>
  </si>
  <si>
    <t>http://www.rotobo.or.jp/events/forum/presentation/1-4-01Babiner.pdf</t>
  </si>
  <si>
    <t>https://www.utu.fi/sites/default/files/media/Saint Petersburg slide package final 4.11.pdf</t>
  </si>
  <si>
    <t>https://link.springer.com/content/pdf/10.1134/S2079970521040146.pdf</t>
  </si>
  <si>
    <t>https://link.springer.com/content/pdf/10.1134/S2079970519010040.pdf</t>
  </si>
  <si>
    <t>https://documents1.worldbank.org/curated/en/794451621388813383/pdf/Organization-and-Delivery-of-Child-Protection-Services-in-Russia-With-Two-Case-Studies-The-Leningrad-Oblast-and-the-Republic-of-Tatarstan.pdf</t>
  </si>
  <si>
    <t>https://www.understandingwar.org/sites/default/files/Russian Offensive Campaign Assessment, January 21, 2024 PDF_0.pdf</t>
  </si>
  <si>
    <t>https://www.e3s-conferences.org/articles/e3sconf/pdf/2020/24/e3sconf_tpacee2020_04018.pdf</t>
  </si>
  <si>
    <t>https://efoia.bis.doc.gov/index.php/documents/export-violations/export-violations-2022/1431-livshits-tdo-signed-final-12-13-2022/file</t>
  </si>
  <si>
    <t>https://www.rotobo.or.jp/events/forum/presentation/1-4-01Babiner.pdf</t>
  </si>
  <si>
    <t>https://link.springer.com/content/pdf/10.1134/S0097807823700562.pdf</t>
  </si>
  <si>
    <t>https://link.springer.com/content/pdf/10.1134/S1019331622160079.pdf</t>
  </si>
  <si>
    <t>https://www.issuelab.org/resources/5284/5284.pdf</t>
  </si>
  <si>
    <t>https://scholarworks.gsu.edu/cgi/viewcontent.cgi?article=1095&amp;context=econ_facpub</t>
  </si>
  <si>
    <t>https://www.jstor.org/stable/41050635</t>
  </si>
  <si>
    <t>https://irpages2.eqs.com/Download/Companies/rheinmetall/Presentations/2024_Investor_Presentation_January.pdf</t>
  </si>
  <si>
    <t>https://documents1.worldbank.org/curated/en/850851468332972245/pdf/381090v20ENGLI1d1obl0Annex01PUBLIC1.pdf</t>
  </si>
  <si>
    <t>https://www.jstor.org/stable/445702</t>
  </si>
  <si>
    <t>https://www.jstor.org/stable/155707</t>
  </si>
  <si>
    <t>https://cdn.lantronix.com/wp-content/uploads/pdf/LTRX Investor Presentation January 2021.pdf</t>
  </si>
  <si>
    <t>https://ltgroup.in/pdf/Investor_Presentation_December-2020.pdf</t>
  </si>
  <si>
    <t>https://www.jstor.org/stable/41146204</t>
  </si>
  <si>
    <t>https://www.ebrd.com/english/pages/project/eia/balusten.pdf</t>
  </si>
  <si>
    <t>https://assets.linde.com/-/media/global/corporate/corporate/documents/investors/events-and-presentations/linde4q23teleconferenceslides.pdf</t>
  </si>
  <si>
    <t>https://www.vedantalimited.com/uploads/investors-presentation/Vedanta-Ltd-Investor-Presentation.pdf</t>
  </si>
  <si>
    <t>https://link.springer.com/content/pdf/10.1007/978-3-030-64938-8_6.pdf</t>
  </si>
  <si>
    <t>https://ml-eu.globenewswire.com/Resource/Download/56ceae90-d6e8-405f-9b6a-8097aa45797d</t>
  </si>
  <si>
    <t>https://www.themoscowtimes.com/2024/01/22/russias-leningrad-region-issues-drone-strike-alert-after-series-of-attacks-a83800/pdf</t>
  </si>
  <si>
    <t>https://www.sonidaseniorliving.com/wp-content/uploads/2022/11/Investor-Presentation-Q3-2022_.pdf</t>
  </si>
  <si>
    <t>https://www.lenzing.com/?type=88245&amp;tx_filedownloads_file[fileName]=fileadmin/content/PDF/07_Finanzen/Praesentationen/DE/LAG_Investor_Presentation_HJ_2023.pdf</t>
  </si>
  <si>
    <t>https://assets.cambridge.org/97805218/63261/frontmatter/9780521863261_frontmatter.pdf</t>
  </si>
  <si>
    <t>http://ir.liongrouphl.com/LGHL Investor Presentation.pdf</t>
  </si>
  <si>
    <t>https://www.jp-ru.org/data/lipetsk.pdf</t>
  </si>
  <si>
    <t>https://www.jp-ru.org/data/SEZ Lipetsk.pdf</t>
  </si>
  <si>
    <t>https://www.bekaert.com/content/dam/corporate/en/press-release-pdf/Bekaert Lipetsk Russia launches major expansion program.pdf</t>
  </si>
  <si>
    <t>http://www.parisschoolofeconomics.com/zhuravskaya-ekaterina/research/Yakovlev_Zhuravskaya_Capture_Yeltsin_Putin.pdf</t>
  </si>
  <si>
    <t>https://www.researchgate.net/profile/Artem-Metlin/publication/329091763_Rabies_surveillance_in_the_Russian_Federation/links/5cf6396aa6fdcc84750302bf/Rabies-surveillance-in-the-Russian-Federation.pdf</t>
  </si>
  <si>
    <t>https://pdfs.semanticscholar.org/c354/1ec5aab4084a21d5a1cb33044d6ae80d4e2c.pdf</t>
  </si>
  <si>
    <t>https://raexpert.eu/reports/Lipetsk_region_ESG_report_13.02.2020.pdf</t>
  </si>
  <si>
    <t>https://raexpert.eu/reports/Lipetsk_region_ESG_report_12.03.2021.pdf</t>
  </si>
  <si>
    <t>https://raexpert.eu/reports/Lipetsk_region_ESG_report_2023_final6_Eng.pdf</t>
  </si>
  <si>
    <t>https://www.researchgate.net/publication/364256795_Biodiversity_of_Coleoptera_Insecta_in_Lipetsk_Region_Russia/fulltext/63416e40ff870c55ce0e61a1/Biodiversity-of-Coleoptera-Insecta-in-Lipetsk-Region-Russia.pdf</t>
  </si>
  <si>
    <t>https://raexpert.eu/reports/Lipetsk_region_ESG_report_23.05.2018.pdf</t>
  </si>
  <si>
    <t>http://www.planum.net/download/lipetsk-pdf</t>
  </si>
  <si>
    <t>https://www.researchgate.net/publication/330237298_The_applicability_of_the_special_economic_zone_model_of_local_development_in_the_Lipetsk_Region/fulltext/5c3581c892851c22a3661843/The-applicability-of-the-special-economic-zone-model-of-local-development-in-the-Lipetsk-Region.pdf</t>
  </si>
  <si>
    <t>https://uploads-ssl.webflow.com/64ac7839705c19439acf3856/64b02b3d2ebbd574341bbd6f_Pristine Lithium - Investor Presentation - 12.06.2023.pdf</t>
  </si>
  <si>
    <t>https://www.upl-ltd.com/downloads/Investor_Presentation_February_2020.pdf</t>
  </si>
  <si>
    <t>https://www.lupin.com/wp-content/uploads/2024/02/lupin-investor-presentation-q3fy24.pdf</t>
  </si>
  <si>
    <t>https://s23.q4cdn.com/615058218/files/doc_presentations/2021/01/Silvergate-Capital-Investor-Presentation-January-2021.pdf</t>
  </si>
  <si>
    <t>https://www.wpil.co.in/uploaded/product_pdf/1679569185_Investor Meet and Presentation.pdf</t>
  </si>
  <si>
    <t>https://www.hik-russland.de/wp-content/uploads/2019/09/Magadan_en_test2018.pdf</t>
  </si>
  <si>
    <t>http://www.russchinatrade.ru/assets/files/cn-invest-in-russia/magadan_en.pdf</t>
  </si>
  <si>
    <t>https://urbansustainability.seas.umich.edu/wp-content/uploads/2011/04/RFE.07.pdf</t>
  </si>
  <si>
    <t>https://apps.fas.usda.gov/newgainapi/api/report/downloadreportbyfilename?filename=Port of Magadan Snapshot _Vladivostok_Russian Federation_8-4-2015.pdf</t>
  </si>
  <si>
    <t>http://esc.vscc.ac.ru/article/29188/full?_lang=en</t>
  </si>
  <si>
    <t>https://link.springer.com/content/pdf/10.1134/S0018143923080064.pdf</t>
  </si>
  <si>
    <t>https://cornerstone.lib.mnsu.edu/cgi/viewcontent.cgi?article=1152&amp;context=eec-fac-pubs</t>
  </si>
  <si>
    <t>https://iopscience.iop.org/article/10.1088/1755-1315/547/1/012020/pdf</t>
  </si>
  <si>
    <t>http://www.alaskaanthropology.org/wp-content/uploads/2017/08/akanth-articles_342_v8_n2_Rockhill.pdf</t>
  </si>
  <si>
    <t>https://hub.conflictobservatory.org/portal/sharing/rest/content/items/97f919ccfe524d31a241b53ca44076b8/data</t>
  </si>
  <si>
    <t>https://www.researchgate.net/publication/374344892_The_Gold_Mining_Industry_of_Magadan_Oblast_under_Sanctions_Risks_for_the_Region/fulltext/6519680f321ec5513c285074/The-Gold-Mining-Industry-of-Magadan-Oblast-under-Sanctions-Risks-for-the-Region.pdf</t>
  </si>
  <si>
    <t>https://researchconnections.org/sites/default/files/135001.pdf</t>
  </si>
  <si>
    <t>https://www.researchgate.net/profile/Vladimir-Priymenko/publication/357500682_Zoloto-serebranoe_vulkanogenno-plutonogennoe_mestorozdenie_Nevenrekan_Magadanskaa_oblast_Rossia_vmesausie_porody_okolorudnye_metasomatity_vozrast_i_vesestvennyj_sostav_rud/links/62c75edccab7ba7426d9f37d/Zoloto-serebranoe-vulkanogenno-plutonogennoe-mestorozdenie-Nevenrekan-Magadanskaa-oblast-Rossia-vmesausie-porody-okolorudnye-metasomatity-vozrast-i-vesestvennyj-sostav-rud.pdf</t>
  </si>
  <si>
    <t>https://www.wto.org/english/thewto_e/acc_e/rus_e/WTACCRUS48_LEG_106.pdf</t>
  </si>
  <si>
    <t>https://www.jstor.org/stable/42704360</t>
  </si>
  <si>
    <t>https://www.jstage.jst.go.jp/article/jsap/12/2/12_55/_pdf/-char/ja</t>
  </si>
  <si>
    <t>https://passionandprey.com/wp-content/uploads/2023/09/Giant-Moose-hunting-in-Russia.pdf</t>
  </si>
  <si>
    <t>https://agriexchange.apeda.gov.in/MarketReport/Reports/Port of Magadan Snapshot _Vladivostok_Russian Federation_8-4-2015.pdf</t>
  </si>
  <si>
    <t>https://files.cholamandalam.com/Chola_Investor_presentation_Mar_23_470d8d67ad.pdf</t>
  </si>
  <si>
    <t>https://www.gnfc.in/wp-content/uploads/2023/08/Investor_presentation_Final.pdf</t>
  </si>
  <si>
    <t>https://www.wto.org/english/thewto_e/acc_e/rus_e/WTACCRUS48_LEG_108.pdf</t>
  </si>
  <si>
    <t>https://s1.q4cdn.com/329525430/files/doc_financials/2022/q2/5-5-22-NFG-Q2-2022-Investor-Presentation-FINAL-v2.pdf</t>
  </si>
  <si>
    <t>https://www.idbinvest.org/sites/default/files/2023-01/Investor Presentation IDB Invest Q3 2022 .pdf</t>
  </si>
  <si>
    <t>https://s29.q4cdn.com/435878511/files/doc_events/2023/Nov/08/moderna-2023-digital-investor-event-presentation-final_online_v2.pdf</t>
  </si>
  <si>
    <t>https://www.metso.com/globalassets/investors/reports/2022/investor-presentation-may-2022.pdf</t>
  </si>
  <si>
    <t>https://archives.nseindia.com/corporate/BSE_11052023181159_NSeintimationinvestorpresentationsigned.pdf</t>
  </si>
  <si>
    <t>https://link.springer.com/content/pdf/10.1134/S0001433823090086.pdf</t>
  </si>
  <si>
    <t>https://link.springer.com/content/pdf/10.1134/S2075111717010106.pdf</t>
  </si>
  <si>
    <t>https://www.magna.com/docs/default-source/investor-event-documents/2021-investor-events/magna-investor-presentation---september-2021---handout.pdf?sfvrsn=bfeba44_2</t>
  </si>
  <si>
    <t>https://cdn.muthootfinance.com/sites/default/files/pdf/MFIN-Q4-FY23-investor-presentation.pdf</t>
  </si>
  <si>
    <t>https://s2.q4cdn.com/950394465/files/doc_presentations/2019/Goldman-Sachs-2019-Investor-Presentation.pdf</t>
  </si>
  <si>
    <t>https://link.springer.com/content/pdf/10.3103/S1068373923020097.pdf</t>
  </si>
  <si>
    <t>https://metalsexploration.com/wp-content/uploads/2024/02/24-01-02-Corporate-Presentation.pdf</t>
  </si>
  <si>
    <t>https://s28.q4cdn.com/872121257/files/doc_presentations/2022/05/May-2022-IR-Presentation-FINAL.pdf</t>
  </si>
  <si>
    <t>https://link.springer.com/content/pdf/10.1134/S2079970523700788.pdf</t>
  </si>
  <si>
    <t>https://www.tandfonline.com/doi/pdf/10.1080/03057925.2020.1834350</t>
  </si>
  <si>
    <t>https://www.researchgate.net/profile/Konstantin-Zamyatin/publication/316682317_An_ethnopolitical_conflict_in_Russia's_Republic_of_Mari_El_in_the_2000sThe_study_of_ethnic_politics_under_the_authoritarian_turn/links/5b4356bf0f7e9bb59b189276/An-ethnopolitical-conflict-in-Russias-Republic-of-Mari-El-in-the-2000sThe-study-of-ethnic-politics-under-the-authoritarian-turn.pdf</t>
  </si>
  <si>
    <t>https://www.ocerints.org/intcess19_e-publication/papers/260.pdf</t>
  </si>
  <si>
    <t>https://www.oxy.com/siteassets/documents/investors/quarterly-earnings/OXY3Q22ConferenceCallSlides.pdf</t>
  </si>
  <si>
    <t>https://www.researchgate.net/profile/Larisa-Lezhnina/publication/276157902_Diversity_and_Tolerance_in_a_Multi-Ethnic_Region_of_Mari_El_Republic_Russia/links/560cb28508ae73e7a6a30023/Diversity-and-Tolerance-in-a-Multi-Ethnic-Region-of-Mari-El-Republic-Russia.pdf</t>
  </si>
  <si>
    <t>https://ijasos.ocerintjournals.org/en/download/article-file/339834</t>
  </si>
  <si>
    <t>https://marico.com/investorspdf/Marico_Limited_-_Investor_Presentation_-_August_2019.pdf</t>
  </si>
  <si>
    <t>https://www.ccsenet.org/journal/index.php/res/article/download/48261/25996</t>
  </si>
  <si>
    <t>https://pdfs.semanticscholar.org/f8e8/aefd8d20387e7f6a63056425a2b03732014a.pdf</t>
  </si>
  <si>
    <t>https://media.elcompanies.com/files/e/estee-lauder-companies/universal/investors/earnings-and-financials/quarterly-earnings/2023/q3/q3-fiscal-2023-earnings-release.pdf</t>
  </si>
  <si>
    <t>https://archives.nseindia.com/corporate/MTARTECH_07082021180317_mtarinvestorpresentationjune2021.pdf</t>
  </si>
  <si>
    <t>https://media.elcompanies.com/files/e/estee-lauder-companies/universal/investors/earnings-and-financials/quarterly-earnings/2022/q3/q3-fiscal-2022-earnings-release.pdf</t>
  </si>
  <si>
    <t>https://engie-energia.cl/wp-content/uploads/2021/12/1Q20-Presentation-to-Investors-vf.pdf</t>
  </si>
  <si>
    <t>https://www.qnb.com/sites/qnb/qnbqatar/document/en/enInvestorPresentationDec22</t>
  </si>
  <si>
    <t>https://elsewedyelectric.com/media/4098/swdy-irp-2q17-final.pdf</t>
  </si>
  <si>
    <t>https://pdf.irpocket.com/C3659/MH4b/qqVz/D9mC.pdf</t>
  </si>
  <si>
    <t>https://media.elcompanies.com/files/e/estee-lauder-companies/universal/investors/earnings-and-financials/quarterly-earnings/2024/q1/q1-fiscal-2024-earnings-release.pdf</t>
  </si>
  <si>
    <t>https://marel.com/media/rnxbrsyp/marel-q3-2023-investor-presentation.pdf</t>
  </si>
  <si>
    <t>https://ir.solarisoilfield.com/~/media/Files/S/Solaris-IR/reports-and-presentations/soi-investor-presentation-2021-05-19.pdf</t>
  </si>
  <si>
    <t>https://global.abb/content/dam/abb/global/group/investors/documents/ir-events/2021/ABB-CMD-2021-Electrification-presentation.pdf</t>
  </si>
  <si>
    <t>https://www.researchgate.net/publication/357275565_Behind_the_Scene_The_Mari_Teacher's_Wardrobe_in_Middle_Russia/fulltext/6384f97cc2cb154d2937d45e/Behind-the-Scene-The-Mari-Teachers-Wardrobe-in-Middle-Russia.pdf</t>
  </si>
  <si>
    <t>https://investelsalvador.com/wp-content/uploads/2020/02/Investors-Guide-El-Salvador-2023.pdf</t>
  </si>
  <si>
    <t>https://static.seekingalpha.com/uploads/sa_presentations/578/55578/original.pdf</t>
  </si>
  <si>
    <t>https://www.viemed.com/wp-content/uploads/2023/09/Investor-Presentation-September-2023.pdf</t>
  </si>
  <si>
    <t>https://www.elm.sa/ar/ipo/Documents/Investor presennation - Q1-2023.pdf</t>
  </si>
  <si>
    <t>https://journal.fi/fuf/article/download/86125/45009/</t>
  </si>
  <si>
    <t>https://www.norwegian.com/globalassets/ip/documents/about-us/company/investor-relations/reports-and-presentations/investor-presentations/norwegian-air-shuttle---investor-presentation---march-2023.pdf</t>
  </si>
  <si>
    <t>https://investelsalvador.com/wp-content/uploads/2020/09/Investors-Guide-2021.pdf</t>
  </si>
  <si>
    <t>https://www.piramal.com/wp-content/uploads/2020/09/PEL-Investor-Presentation-Sep-2020.pdf</t>
  </si>
  <si>
    <t>https://engineersindia.com/storage/2022/08/EIL-Q1-FY22-23-Investor-Presentation.pdf</t>
  </si>
  <si>
    <t>https://www.lionglobalinvestors.com/en/resources/pdf/reports/Press Release - MariBank and Lion Global Investors Launch Mari Invest - Final.pdf</t>
  </si>
  <si>
    <t>https://ir.moodys.com/files/doc_presentations/2023/Aug/Updated/2q-2023-investor-presentation-vfinal.pdf</t>
  </si>
  <si>
    <t>https://mdpi-res.com/d_attachment/diversity/diversity-15-00745/article_deploy/diversity-15-00745.pdf?version=1686044114</t>
  </si>
  <si>
    <t>https://invest.gov.md/attached_files/2021/04/12/Invest Moldova_04.2021(EN).pdf</t>
  </si>
  <si>
    <t>https://www.congress.gov/112/plaws/publ208/PLAW-112publ208.pdf</t>
  </si>
  <si>
    <t>https://pdfs.semanticscholar.org/d97a/9741ed631dc805186e5273aab66e266c8d71.pdf</t>
  </si>
  <si>
    <t>https://d1io3yog0oux5.cloudfront.net/_eb99ef490468600fb2a4911ec689d43e/endava/db/2665/25556/presentation/IR_Q1FY24_14Nov.pdf</t>
  </si>
  <si>
    <t>https://kmkjournals.com/upload/PDF/REJ/31/ent31_1_083_086_MacGowan_Ruchin.pdf</t>
  </si>
  <si>
    <t>https://pdfs.semanticscholar.org/bf9f/2bf1e4d824085b419ed3c53fd3ed3e0bf159.pdf</t>
  </si>
  <si>
    <t>https://kmkjournals.com/upload/PDF/REJ/27/ent27_2_161_177_Ruchin_Egorov.pdf</t>
  </si>
  <si>
    <t>https://smujo.id/biodiv/article/download/3443/2735/5351</t>
  </si>
  <si>
    <t>https://www.imf.org/-/media/Files/Publications/CR/2022/English/1MDAEA2022002.ashx</t>
  </si>
  <si>
    <t>https://economy-finance.ec.europa.eu/system/files/2023-01/swd_2023_25_1_en.pdf</t>
  </si>
  <si>
    <t>https://www.eeas.europa.eu/sites/default/files/eap_factsheet_moldova_eng_web.pdf</t>
  </si>
  <si>
    <t>https://carnegieendowment.org/files/Rumer_Moldova_Between_Russia_and_the_West2.pdf</t>
  </si>
  <si>
    <t>https://pdfs.semanticscholar.org/f56f/cb1f26c8cf08bc6a31a65e0c4a1bdba5800f.pdf</t>
  </si>
  <si>
    <t>https://www.researchgate.net/publication/366421054_Biodiversity_of_Coleoptera_Insecta_in_Mordovia_State_Nature_Reserve_Russia_using_fermental_traps/fulltext/63a24a1b51f6c723c6b4b13d/Biodiversity-of-Coleoptera-Insecta-in-Mordovia-State-Nature-Reserve-Russia-using-fermental-traps.pdf</t>
  </si>
  <si>
    <t>https://www.oecd.org/daf/ca/corporategovernanceprinciples/1929962.pdf</t>
  </si>
  <si>
    <t>https://glenmarkpharma.com/gpl_pdfs/investors/reports_presentations/Glenmark_Q2FY23_Investor Presentation.pdf</t>
  </si>
  <si>
    <t>https://ofac.treasury.gov/media/5801/download?inline</t>
  </si>
  <si>
    <t>https://neptjournal.com/upload-images/(1)D-1491.pdf</t>
  </si>
  <si>
    <t>https://hudoc.echr.coe.int/app/conversion/pdf/?library=ECHR&amp;id=001-114082&amp;filename=001-114082.pdf</t>
  </si>
  <si>
    <t>https://www.hyundai.com/content/hyundai/ww/data/ir/calendar/2018/0000000206/files/hmc-ir-investor-presentation-june-2018.pdf</t>
  </si>
  <si>
    <t>https://pdfs.semanticscholar.org/61de/4656b63d2acf0ffbf9a8c786aefdd4f3522a.pdf</t>
  </si>
  <si>
    <t>https://www.vedantfashions.com/assets/pdf/Investor-Presentation-Q22024.pdf</t>
  </si>
  <si>
    <t>https://www.europarl.europa.eu/RegData/etudes/IDAN/2022/639327/EXPO_IDA(2022)639327_EN.pdf</t>
  </si>
  <si>
    <t>https://www.researchgate.net/journal/E3S-Web-of-Conferences-2267-1242/publication/369687204_Mordovia_State_Nature_Reserve_as_a_hotspot_of_invertebrate_biodiversity_European_Russia/links/64276a8f315dfb4ccec15afb/Mordovia-State-Nature-Reserve-as-a-hotspot-of-invertebrate-biodiversity-European-Russia.pdf</t>
  </si>
  <si>
    <t>https://ncr-journal.bear-land.org/uploads/e2b40954d3e6829be97dd7ce2cc8e446.pdf</t>
  </si>
  <si>
    <t>https://unece.org/fileadmin/DAM/hlm/prgm/cph/experts/moldova/general_info/OECD_info_on_Moldova.pdf</t>
  </si>
  <si>
    <t>https://corporate.mcdonalds.com/content/dam/sites/corp/nfl/pdf/Exhibit 99.1 - 6.30.2023.pdf</t>
  </si>
  <si>
    <t>https://fs.moex.com/files/23084</t>
  </si>
  <si>
    <t>https://fs.moex.com/files/18296/</t>
  </si>
  <si>
    <t>https://fs.moex.com/files/20359/</t>
  </si>
  <si>
    <t>https://content.knightfrank.com/research/599/documents/en/russia-investment-market-2020-7804.pdf</t>
  </si>
  <si>
    <t>https://fs.moex.com/files/14436</t>
  </si>
  <si>
    <t>https://fs.moex.com/files/22938/</t>
  </si>
  <si>
    <t>https://www.prosperitycapital.com/media/1677/prosperity-investor-trip-2017-active-investment-approach.pdf</t>
  </si>
  <si>
    <t>https://fs.moex.com/files/19650/</t>
  </si>
  <si>
    <t>https://fs.moex.com/files/19830/</t>
  </si>
  <si>
    <t>https://fs.moex.com/files/18474/</t>
  </si>
  <si>
    <t>https://fs.moex.com/files/8698</t>
  </si>
  <si>
    <t>https://fs.moex.com/files/4153</t>
  </si>
  <si>
    <t>https://fs.moex.com/files/15742</t>
  </si>
  <si>
    <t>https://fs.moex.com/files/14935</t>
  </si>
  <si>
    <t>https://fs.moex.com/files/15121/</t>
  </si>
  <si>
    <t>https://fs.moex.com/files/18003/</t>
  </si>
  <si>
    <t>https://fs.moex.com/files/19168/</t>
  </si>
  <si>
    <t>https://fs.moex.com/files/19350/</t>
  </si>
  <si>
    <t>https://www.societegenerale.com/sites/default/files/Presentation_risk/pressrelase/da8072d46d81bc70c12578160032637c.pdf</t>
  </si>
  <si>
    <t>https://fs.moex.com/files/18873/</t>
  </si>
  <si>
    <t>https://fs.moex.com/files/16011/</t>
  </si>
  <si>
    <t>https://fs.moex.com/files/17776</t>
  </si>
  <si>
    <t>https://fs.moex.com/files/16991/</t>
  </si>
  <si>
    <t>https://fs.moex.com/files/19501</t>
  </si>
  <si>
    <t>https://www.themoscowtimes.com/2024/02/01/russia-commutes-us-investor-calveys-fraud-sentence-after-guilty-plea-a83939/pdf</t>
  </si>
  <si>
    <t>https://www.danone.com/content/dam/corp/global/danonecom/investors/en-investor-conferences/2010/danone-and-unimilk/180610_Presentation_Neva_9.pdf</t>
  </si>
  <si>
    <t>https://fs.moex.com/files/16581</t>
  </si>
  <si>
    <t>https://fs.moex.com/files/8081/</t>
  </si>
  <si>
    <t>https://fs.moex.com/files/22789/</t>
  </si>
  <si>
    <t>https://fs.moex.com/files/19707/</t>
  </si>
  <si>
    <t>https://fs.moex.com/files/16729/</t>
  </si>
  <si>
    <t>https://fs.moex.com/files/17593/</t>
  </si>
  <si>
    <t>https://fs.moex.com/files/21830/</t>
  </si>
  <si>
    <t>https://fs.moex.com/files/17385/</t>
  </si>
  <si>
    <t>https://fs.moex.com/files/20586</t>
  </si>
  <si>
    <t>https://investonic.ru/wp-content/uploads/2023/08/prezentacziya-dlya-investorov-moskovskaya-birzha-moex-dekabr-2020.pdf</t>
  </si>
  <si>
    <t>https://fs.moex.com/files/10866/</t>
  </si>
  <si>
    <t>https://fs.moex.com/files/5088/</t>
  </si>
  <si>
    <t>https://fs.moex.com/files/16397</t>
  </si>
  <si>
    <t>https://link.springer.com/content/pdf/10.1057/s41311-020-00258-0.pdf</t>
  </si>
  <si>
    <t>https://fs.moex.com/files/17672/</t>
  </si>
  <si>
    <t>https://fs.moex.com/files/18369/</t>
  </si>
  <si>
    <t>https://fs.moex.com/files/21578/</t>
  </si>
  <si>
    <t>https://fs.moex.com/files/23644</t>
  </si>
  <si>
    <t>https://fs.moex.com/files/9400/</t>
  </si>
  <si>
    <t>https://fs.moex.com/files/8421</t>
  </si>
  <si>
    <t>https://fs.moex.com/files/8377</t>
  </si>
  <si>
    <t>https://fs.moex.com/files/22178/</t>
  </si>
  <si>
    <t>https://fs.moex.com/files/9129</t>
  </si>
  <si>
    <t>https://fs.moex.com/files/9930</t>
  </si>
  <si>
    <t>https://fs.moex.com/files/3893</t>
  </si>
  <si>
    <t>https://fs.moex.com/files/22083/</t>
  </si>
  <si>
    <t>https://fs.moex.com/files/3898/</t>
  </si>
  <si>
    <t>https://fs.moex.com/files/14587</t>
  </si>
  <si>
    <t>https://presentations.copernicus.org/EGU2020/EGU2020-21056_presentation.pdf</t>
  </si>
  <si>
    <t>https://fs.moex.com/files/22311/</t>
  </si>
  <si>
    <t>https://fs.moex.com/files/21445</t>
  </si>
  <si>
    <t>https://www.advant-beiten.com/sites/default/files/downloads/how-to-invest-in-russia_2017_Bilgeis Mamedova.pdf</t>
  </si>
  <si>
    <t>https://fs.moex.com/files/21061/</t>
  </si>
  <si>
    <t>https://fs.moex.com/files/8872</t>
  </si>
  <si>
    <t>https://fs.moex.com/files/23224/</t>
  </si>
  <si>
    <t>https://www.themoscowtimes.com/2021/08/05/russian-court-finds-us-investor-calvey-guilty-of-embezzlement-a74709/pdf</t>
  </si>
  <si>
    <t>https://fs.moex.com/files/20539</t>
  </si>
  <si>
    <t>https://fs.moex.com/files/21762/</t>
  </si>
  <si>
    <t>https://www.annualreports.com/HostedData/AnnualReports/PDF/vtb-bank_2020.pdf</t>
  </si>
  <si>
    <t>https://fs.moex.com/files/10865</t>
  </si>
  <si>
    <t>https://fs.moex.com/files/21201</t>
  </si>
  <si>
    <t>https://fs.moex.com/files/11217</t>
  </si>
  <si>
    <t>https://www.tikrf.org/wp-content/uploads/2014/02/Presentation-ENG.pdf</t>
  </si>
  <si>
    <t>https://group.intesasanpaolo.com/content/dam/portalgroup/repository-documenti/investor-relations/Contenuti/RISORSE/Documenti PDF/PDF_bilanci_controllate_17/CNT-05-0000000501B6C.pdf</t>
  </si>
  <si>
    <t>https://fs.moex.com/files/12018/</t>
  </si>
  <si>
    <t>https://www.dookinternational.com/presentation/Moscow, Russia Tour Presentation.pdf</t>
  </si>
  <si>
    <t>https://skyteach.ru/wp-content/uploads/2022/03/Moscow-the-capital-of-Russia-Worksheet.pdf</t>
  </si>
  <si>
    <t>https://fs.moex.com/files/14017/</t>
  </si>
  <si>
    <t>https://fs.moex.com/files/11003</t>
  </si>
  <si>
    <t>https://fs.moex.com/files/14127</t>
  </si>
  <si>
    <t>https://www.cc.lu/fileadmin/user_upload/tx_ccnews/20090513_journees_russes_tver_investguide.pdf</t>
  </si>
  <si>
    <t>https://fs.moex.com/files/23575/</t>
  </si>
  <si>
    <t>https://fs.moex.com/files/4340</t>
  </si>
  <si>
    <t>https://alenka.capital/data/uploads/2018/08/18/39834/investor-presentation-july-v3.pdf</t>
  </si>
  <si>
    <t>https://www.novatek.ru/common/upload/doc/InvestorUpdate_Final_Eng.pdf</t>
  </si>
  <si>
    <t>https://fs.moex.com/files/12223/</t>
  </si>
  <si>
    <t>https://investonic.ru/wp-content/uploads/2023/08/prezentacziya-dlya-investorov-moskovskaya-birzha-moex-oktyabr-2021-eng.pdf</t>
  </si>
  <si>
    <t>https://fs.moex.com/files/9877</t>
  </si>
  <si>
    <t>https://fs.moex.com/files/12322</t>
  </si>
  <si>
    <t>https://www.themoscowtimes.com/2019/10/08/russia-to-keep-us-investor-calvey-under-house-arrest-until-january-a67634/pdf</t>
  </si>
  <si>
    <t>https://fs.moex.com/files/14323</t>
  </si>
  <si>
    <t>https://fs.moex.com/files/11218</t>
  </si>
  <si>
    <t>https://investonic.ru/wp-content/uploads/2023/08/prezentacziya-dlya-investorov-moskovskaya-birzha-moex-noyabr-2021-eng.pdf</t>
  </si>
  <si>
    <t>https://road2riches.ru/wp-content/uploads/2015/08/МБ-Презентация-для-инвесторов-august-2015.pdf</t>
  </si>
  <si>
    <t>https://fs.moex.com/files/22491/38221</t>
  </si>
  <si>
    <t>https://fs.moex.com/files/6476</t>
  </si>
  <si>
    <t>https://www.themoscowtimes.com/2020/02/07/russias-pm-earned-35m-as-investor-former-employer-says-a69202/pdf</t>
  </si>
  <si>
    <t>https://helpcomposite.com/f/presentation-report-help-composite-application-of-composites-in-construction.pdf</t>
  </si>
  <si>
    <t>https://www.ijsr.net/archive/v11i7/SR22726090447.pdf</t>
  </si>
  <si>
    <t>https://fs.moex.com/files/10190/</t>
  </si>
  <si>
    <t>https://docs.expocentr.ru/common/img/uploaded/docs/2024/eng/Neftegaz_2024_presentation_eng.pdf</t>
  </si>
  <si>
    <t>https://fs.moex.com/files/20831/</t>
  </si>
  <si>
    <t>https://www.themoscowtimes.com/2019/09/18/russia-may-drop-case-against-us-investor-calvey-kommersant-a67328/pdf</t>
  </si>
  <si>
    <t>https://crsreports.congress.gov/product/pdf/IF/IF12100</t>
  </si>
  <si>
    <t>https://mfc-moscow.com/assets/files/analytics/roadmap/roadmap_presentation_eng.pdf</t>
  </si>
  <si>
    <t>https://www.alstom.com/sites/alstom.com/files/2018/07/08/Global/Group/Resources/Documents/Investors document/Investor events/Analysts presentation/Analyst day Russia and CIS - Thermal Power final-noSN.pdf</t>
  </si>
  <si>
    <t>https://dash.harvard.edu/bitstream/handle/1/27867127/shleifertreismansept282010fa.pdf?sequence=1</t>
  </si>
  <si>
    <t>https://aebrus.ru/upload/iblock/fe3/fe3ebcf0fbf0f3ca613f1cafa89ddf5c.pdf</t>
  </si>
  <si>
    <t>https://www.jti.co.jp/investors/event/2010russia/pdf/20100928_GSC_presentation.pdf</t>
  </si>
  <si>
    <t>https://www.rns-pdf.londonstockexchange.com/rns/4025D_1-2022-3-2.pdf</t>
  </si>
  <si>
    <t>https://www.bosch.in/media/our_company/shareholder_information/2021/20210809_investor_conference.pdf</t>
  </si>
  <si>
    <t>https://www.jstor.org/stable/24232980</t>
  </si>
  <si>
    <t>https://www.se.com/ww/en/assets/564/document/325170/presentation-q1-revenues-2022.pdf</t>
  </si>
  <si>
    <t>https://alenka.capital/data/uploads/2020/01/04/53475/investor-presentation-december-19.pdf</t>
  </si>
  <si>
    <t>https://fs.moex.com/files/13821</t>
  </si>
  <si>
    <t>https://meatindustry.ru/upload/documents/Presentation MAP Industry &amp; RefCold Russia 2024 .pdf</t>
  </si>
  <si>
    <t>https://www.jstor.org/stable/41147495</t>
  </si>
  <si>
    <t>https://cbr.ru/Collection/Collection/File/24071/cbr_ir_1019.pdf</t>
  </si>
  <si>
    <t>https://www.osce.org/files/f/documents/1/9/545314.pdf</t>
  </si>
  <si>
    <t>https://www.oecd.org/corporate/ca/corporategovernanceprinciples/50068886.pdf</t>
  </si>
  <si>
    <t>https://annualreport.boehringer-ingelheim.com/2021/downloads/2020/bi_fb_konzernabschluss_2020_en.pdf</t>
  </si>
  <si>
    <t>https://s24.q4cdn.com/931105847/files/doc_presentations/2021/10/Purolite-Investor-Presentation.pdf</t>
  </si>
  <si>
    <t>https://www.themoscowtimes.com/2021/03/03/us-investor-calvey-wants-to-stay-in-russia-after-trial-a73136/pdf</t>
  </si>
  <si>
    <t>https://fs.moex.com/files/22491/38025</t>
  </si>
  <si>
    <t>https://www.imdrf.org/sites/default/files/docs/imdrf/final/meetings/imdrf-meet-190319-russia-moscow-presentation-stakeholder-who.pdf</t>
  </si>
  <si>
    <t>https://www.ebrd.com/downloads/research/news/lit112f.pdf</t>
  </si>
  <si>
    <t>https://fs.moex.com/files/18708</t>
  </si>
  <si>
    <t>https://www.imdrf.org/sites/default/files/docs/imdrf/final/meetings/imdrf-meet-190319-russia-moscow-presentation-stakeholder-iamt.pdf</t>
  </si>
  <si>
    <t>https://www.retiredinvestor.com/resources/Research-Materials/Russia/Russia_Digital_Hybrid_Warfare.pdf</t>
  </si>
  <si>
    <t>https://link.springer.com/content/pdf/10.1134/S2079970522700381.pdf</t>
  </si>
  <si>
    <t>https://www.jp-ru.org/data/pzhd.pdf</t>
  </si>
  <si>
    <t>https://fs.moex.com/files/20042/</t>
  </si>
  <si>
    <t>https://fs.moex.com/files/22684/</t>
  </si>
  <si>
    <t>https://fs.moex.com/files/20951/</t>
  </si>
  <si>
    <t>https://fs.moex.com/files/7711/</t>
  </si>
  <si>
    <t>https://fs.moex.com/files/16130/</t>
  </si>
  <si>
    <t>https://fs.moex.com/files/15222/</t>
  </si>
  <si>
    <t>https://carnegieendowment.org/files/03-25-16_Trenin_Middle_East_Moscow_clean.pdf</t>
  </si>
  <si>
    <t>https://unece.org/fileadmin/DAM/ceci/ppt_presentations/2008/ppp/Moscow/cowley.pdf</t>
  </si>
  <si>
    <t>https://link.springer.com/content/pdf/10.1134/S2079970518030073.pdf</t>
  </si>
  <si>
    <t>https://kmkjournals.com/upload/PDF/REJ/31/ent31_4_436_440_Kazantsev.pdf</t>
  </si>
  <si>
    <t>https://res.cloudinary.com/lbresearch/image/upload/v1456320702/2016_02_22_amalyan_v_241116_1331.pdf</t>
  </si>
  <si>
    <t>https://fs.moex.com/files/17111/</t>
  </si>
  <si>
    <t>https://fs.moex.com/files/11922/</t>
  </si>
  <si>
    <t>https://link.springer.com/content/pdf/10.1134/S207997052360021X.pdf</t>
  </si>
  <si>
    <t>https://www.oecd.org/corporate/ca/corporategovernanceprinciples/2083952.pdf</t>
  </si>
  <si>
    <t>https://www.jstor.org/stable/20004165</t>
  </si>
  <si>
    <t>https://fs.moex.com/files/15598/</t>
  </si>
  <si>
    <t>https://fs.moex.com/files/7179</t>
  </si>
  <si>
    <t>https://crsreports.congress.gov/product/pdf/R/R47068</t>
  </si>
  <si>
    <t>https://corp.megafon.com/ai/document/9126/file/MegaFon_IR_Presentation_Sberbank.pdf</t>
  </si>
  <si>
    <t>https://content.knightfrank.com/research/596/documents/en/moscow-warehouse-market-2020-7843.pdf</t>
  </si>
  <si>
    <t>https://ges.rgo.ru/jour/article/download/899/411</t>
  </si>
  <si>
    <t>https://www.atlantis-press.com/article/125970824.pdf</t>
  </si>
  <si>
    <t>https://oaji.net/articles/2023/4398-1706863443.pdf</t>
  </si>
  <si>
    <t>https://css.ethz.ch/content/dam/ethz/special-interest/gess/cis/center-for-securities-studies/pdfs/RAD172.pdf</t>
  </si>
  <si>
    <t>https://www.researchgate.net/publication/280746661_Single-industry_towns_of_the_Russian_Arctic_development_strategy_on_the_case_study_of_the_citiestowns_in_the_Murmansk_Oblast/fulltext/5853e8f508aef7d030a79614/Single-industry-towns-of-the-Russian-Arctic-development-strategy-on-the-case-study-of-the-cities-towns-in-the-Murmansk-Oblast.pdf</t>
  </si>
  <si>
    <t>https://www.gov.mb.ca/asset_library/en/documents/fedprovrelations/asia/loi_mou_mb_murmansk_oblast_russia_feb_15_2002.pdf</t>
  </si>
  <si>
    <t>https://link.springer.com/content/pdf/10.1134/s106741360606004x.pdf</t>
  </si>
  <si>
    <t>http://premierspipeline.gov.mb.ca/asset_library/en/documents/fedprovrelations/asia/loi_mou_mb_murmansk_oblast_russia_feb_15_2002.pdf</t>
  </si>
  <si>
    <t>https://mit.gov.mb.ca/asset_library/en/documents/fedprovrelations/asia/loi_mou_mb_murmansk_oblast_russia_feb_15_2002.pdf</t>
  </si>
  <si>
    <t>https://baixardoc.com/preview/murmansk-region-presentation-trade-delegation-of-the-russian-5c8573f599e23</t>
  </si>
  <si>
    <t>https://zenodo.org/records/4291372/files/BDJ_article_59456.pdf</t>
  </si>
  <si>
    <t>http://alcesjournal.org/index.php/alces/article/download/6/5/0</t>
  </si>
  <si>
    <t>https://link.springer.com/content/pdf/10.1134/S1067413608010050.pdf</t>
  </si>
  <si>
    <t>https://www.bstdb.org/Lavna_NTS_Eng.pdf</t>
  </si>
  <si>
    <t>https://link.springer.com/content/pdf/10.1134/S1064229311090195.pdf</t>
  </si>
  <si>
    <t>https://www.rha.is/static/files/NRF/OpenAssemblies/Yellowknife2004/3rd-nrf_plenary-4_pp_ruzankin.pdf</t>
  </si>
  <si>
    <t>https://allsourceanalysis.com/wp-content/uploads/2020/09/SR-RS-The-Admiral-Kuznetzov-Leaves-Dry-Dock-Murmansk-Russia.pdf</t>
  </si>
  <si>
    <t>https://www.researchgate.net/publication/357633991_Plant_occurrences_on_the_Rybachy_and_the_Sredny_Peninsulas_Murmansk_Region_Russia_a_dataset/fulltext/61d73f99b8305f7c4b2846fe/Plant-occurrences-on-the-Rybachy-and-the-Sredny-Peninsulas-Murmansk-Region-Russia-a-dataset.pdf</t>
  </si>
  <si>
    <t>https://fennia.journal.fi/article/download/3732/3523/</t>
  </si>
  <si>
    <t>https://www.researchgate.net/profile/Andrey-Kalashnikov/publication/309010882_Rare_Earth_Deposits_of_the_Murmansk_Region_Russia-A_Review/links/5943ab82a6fdccb93ab5748b/Rare-Earth-Deposits-of-the-Murmansk-Region-Russia-A-Review.pdf</t>
  </si>
  <si>
    <t>https://www.gormanrupp.com/hubfs/Investor Presentation November 2023.pdf?hsLang=en</t>
  </si>
  <si>
    <t>https://download.atlantis-press.com/article/125970824.pdf</t>
  </si>
  <si>
    <t>https://www.nti.org/wp-content/uploads/2021/09/russia_northern_fleet_facilities.pdf</t>
  </si>
  <si>
    <t>http://img.custompublish.com/getfile.php/912875.900.arsddtudwx/BarentsMonitoring.Murmansk.2008.pdf?return=www.barents.no</t>
  </si>
  <si>
    <t>https://www.researchgate.net/profile/Alexander-Sennikov/publication/347030722_Mobilisation_of_distributional_data_for_vascular_plants_of_Murmansk_Region_Russia_Digital_representation_of_the_Flora_of_Murmansk_Region/links/5fdbd517299bf140881b4bb2/Mobilisation-of-distributional-data-for-vascular-plants-of-Murmansk-Region-Russia-Digital-representation-of-the-Flora-of-Murmansk-Region.pdf</t>
  </si>
  <si>
    <t>https://link.springer.com/content/pdf/10.1134/S2079970515020045.pdf</t>
  </si>
  <si>
    <t>https://imwa.info/docs/imwa_2008/IMWA2008_166_Reshetnyak.pdf</t>
  </si>
  <si>
    <t>https://link.springer.com/content/pdf/10.1134/S1995082910020057.pdf</t>
  </si>
  <si>
    <t>https://www.utu.fi/sites/default/files/media/drupal/PEIslides_2009_Laaksonen_Murmansk.pdf</t>
  </si>
  <si>
    <t>https://www.researchgate.net/profile/Vladimir-Masloboev/publication/319077589_Heap_leaching_and_perspectives_of_bioleaching_technology_for_the_processing_of_low-grade_copper-nickel_sulfide_ores_in_Murmansk_region_Russia/links/59943b5a458515c0ce651cb6/Heap-leaching-and-perspectives-of-bioleaching-technology-for-the-processing-of-low-grade-copper-nickel-sulfide-ores-in-Murmansk-region-Russia.pdf</t>
  </si>
  <si>
    <t>https://link.springer.com/content/pdf/10.1134/S0001437011060221.pdf</t>
  </si>
  <si>
    <t>https://core.ac.uk/download/pdf/82118673.pdf</t>
  </si>
  <si>
    <t>https://www.econstor.eu/bitstream/10419/123903/1/ERSA2013_00368.pdf</t>
  </si>
  <si>
    <t>http://library.arcticportal.org/434/1/thesis.pdf</t>
  </si>
  <si>
    <t>https://www.tandfonline.com/doi/pdf/10.1080/22423982.2020.1855913</t>
  </si>
  <si>
    <t>https://www.met.no/publikasjoner/met-report/met-report-2010/_/attachment/download/a7155d08-f128-4a85-9ce2-f49119f10067:1dee9e0203ad1cf16eb4f0fbfc051da99d28c53e/MET-report-08-2010.pdf</t>
  </si>
  <si>
    <t>https://www.researchgate.net/publication/375058475_Reindeer_Husbandry_Trends_Nenets_Autonomous_Okrug_and_Western_Finnmark/fulltext/653d3eb13cc79d48c5b5eaf5/Reindeer-Husbandry-Trends-Nenets-Autonomous-Okrug-and-Western-Finnmark.pdf</t>
  </si>
  <si>
    <t>https://pdfs.semanticscholar.org/fe72/37d12095d7b45b3041b228a749a1ebed8ff8.pdf</t>
  </si>
  <si>
    <t>https://www.jstor.org/stable/27100680</t>
  </si>
  <si>
    <t>https://assets.researchsquare.com/files/rs-2222155/v1/666a72cd-b913-477c-b631-f796123b9eef.pdf?c=1667823720</t>
  </si>
  <si>
    <t>https://www.researchgate.net/profile/Christian-Nellemann/publication/277397425_Nenets_migration_in_the_landscape_impacts_of_industrial_development_in_Yamal_peninsula_Russia/links/5569e0e108aeab777221263e/Nenets-migration-in-the-landscape-impacts-of-industrial-development-in-Yamal-peninsula-Russia.pdf</t>
  </si>
  <si>
    <t>https://files.eric.ed.gov/fulltext/ED573598.pdf</t>
  </si>
  <si>
    <t>https://www.mercator-research.eu/fileadmin/mercator/documents/regional_dossiers/nenets_khanty_and_selkup_in__Russia_1st.pdf</t>
  </si>
  <si>
    <t>https://www.researchgate.net/publication/365220287_Blood_Parameters_in_the_Domestic_Reindeer_From_the_Yamalo-nenets_Autonomous_Okrug_Russia/fulltext/636d088754eb5f547cbebec5/Blood-Parameters-in-the-Domestic-Reindeer-From-the-Yamalo-nenets-Autonomous-Okrug-Russia.pdf</t>
  </si>
  <si>
    <t>https://munin.uit.no/bitstream/handle/10037/1643/thesis.pdf;sequence=1</t>
  </si>
  <si>
    <t>https://www.researchgate.net/publication/351036463_Influence_of_migration_processes_on_the_demographic_development_in_the_Yamal-Nenets_Autonomous_Okrug/fulltext/609af81d92851c490fd2efef/Influence-of-migration-processes-on-the-demographic-development-in-the-Yamal-Nenets-Autonomous-Okrug.pdf</t>
  </si>
  <si>
    <t>https://intosairussia.org/images/reports/SCO/RAI_Yamal_HUMAN_RESOURCES_DEVELOPMENT.pdf</t>
  </si>
  <si>
    <t>https://www.researchgate.net/publication/263779127_Suicides_in_the_indigenous_and_non-indigenous_populations_in_the_Nenets_Autonomous_Okrug_Northwestern_Russia_and_associated_socio-demographic_characteristics/fulltext/03c4d9a20cf23e9d800aff79/Suicides-in-the-indigenous-and-non-indigenous-populations-in-the-Nenets-Autonomous-Okrug-Northwestern-Russia-and-associated-socio-demographic-characteristics.pdf</t>
  </si>
  <si>
    <t>https://www.researchgate.net/publication/263779127_Suicides_in_the_indigenous_and_non-indigenous_populations_in_the_Nenets_Autonomous_Okrug_Northwestern_Russia_and_associated_socio-demographic_characteristics/fulltext/54996d370cf2d6581ab142d7/Suicides-in-the-indigenous-and-non-indigenous-populations-in-the-Nenets-Autonomous-Okrug-Northwestern-Russia-and-associated-socio-demographic-characteristics.pdf</t>
  </si>
  <si>
    <t>https://www.tandfonline.com/doi/pdf/10.3402/ijch.v73.24308</t>
  </si>
  <si>
    <t>https://www.researchgate.net/profile/Yury-Sumarokov/publication/262065860_Suicides_in_the_indigenous_and_non-indigenous_populations_in_the_Nenets_Autonomous_Okrug_Northwestern_Russia_and_associated_socio-demographic_characteristics/links/5b8fbe1645851540d1ca1865/Suicides-in-the-indigenous-and-non-indigenous-populations-in-the-Nenets-Autonomous-Okrug-Northwestern-Russia-and-associated-socio-demographic-characteristics.pdf</t>
  </si>
  <si>
    <t>https://pastoralismjournal.springeropen.com/counter/pdf/10.1186/2041-7136-3-15.pdf</t>
  </si>
  <si>
    <t>https://www.pnas.org/doi/pdf/10.1073/pnas.0908286106</t>
  </si>
  <si>
    <t>https://www.researchgate.net/profile/Yury-Sumarokov/publication/263779127_Suicides_in_the_indigenous_and_non-indigenous_populations_in_the_Nenets_Autonomous_Okrug_Northwestern_Russia_and_associated_socio-demographic_characteristics/links/53e4c6f20cf21cc29fc92062/Suicides-in-the-indigenous-and-non-indigenous-populations-in-the-Nenets-Autonomous-Okrug-Northwestern-Russia-and-associated-socio-demographic-characteristics.pdf</t>
  </si>
  <si>
    <t>https://www.researchgate.net/publication/350528834_Socioeconomic_determinants_of_demographic_development_of_the_Yamalo-Nenets_Autonomous_Okrug/fulltext/609f60fa458515c265908d8e/Socioeconomic-determinants-of-demographic-development-of-the-Yamalo-Nenets-Autonomous-Okrug.pdf</t>
  </si>
  <si>
    <t>https://link.springer.com/content/pdf/10.1134/S1075700723040147.pdf</t>
  </si>
  <si>
    <t>https://www.researchgate.net/publication/312478179_Suddenly_a_Binge_Drinking_Episode_Has_Happened_to_Him_Locus_of_Control_Notion_of_Responsibility_Alcoholism_and_Suicide_in_the_Taz_Region_Yamal_Nenets_Autonomous_Okrug/fulltext/587e349f08ae9a860ff51dc1/Suddenly-a-Binge-Drinking-Episode-Has-Happened-to-Him-Locus-of-Control-Notion-of-Responsibility-Alcoholism-and-Suicide-in-the-Taz-Region-Yamal-Nenets-Autonomous-Okrug.pdf</t>
  </si>
  <si>
    <t>https://www.utupub.fi/bitstream/handle/10024/155261/82923-Article Text-123667-1-10-20190710.pdf?sequence=1</t>
  </si>
  <si>
    <t>https://munin.uit.no/bitstream/handle/10037/7468/article.pdf;jsessionid=870F91B203A0E1EAE4D248ECBE19EC8D?sequence=1</t>
  </si>
  <si>
    <t>https://mdpi-res.com/d_attachment/ijerph/ijerph-19-01379/article_deploy/ijerph-19-01379-v3.pdf?version=1643439315</t>
  </si>
  <si>
    <t>https://www.tandfonline.com/doi/pdf/10.1111/j.1751-8369.2009.00100.x</t>
  </si>
  <si>
    <t>https://www.themoscowtimes.com/2023/12/25/ik-3-what-we-know-about-navalnys-new-prison-facility-in-the-arctic-a83564/pdf</t>
  </si>
  <si>
    <t>https://zenodo.org/records/4726494/files/POPECON_article_65133.pdf</t>
  </si>
  <si>
    <t>https://www.tandfonline.com/doi/pdf/10.3402/ijch.v75.30965</t>
  </si>
  <si>
    <t>https://pastoralismjournal.springeropen.com/track/pdf/10.1186/2041-7136-3-15.pdf</t>
  </si>
  <si>
    <t>https://link.springer.com/content/pdf/10.1134/S1875372812010064.pdf?pdf=preview</t>
  </si>
  <si>
    <t>https://sswm.info/sites/default/files/reference_attachments/Variations in suicide method and in suicide occurrence by season and day of the week in Russia and the Nenets Autonomous Okrug, Northwestern Russia.pdf</t>
  </si>
  <si>
    <t>https://dh-north.org/siberian_studies/publications/pltuisku.pdf</t>
  </si>
  <si>
    <t>https://munin.uit.no/bitstream/handle/10037/7468/article.pdf?sequence=1</t>
  </si>
  <si>
    <t>https://www.researchgate.net/profile/Juho-Paukkunen/publication/340967303_Stinging_Wasps_Ants_and_Bees_Hymenoptera_Aculeata_of_the_Nenets_Autonomous_Okrug_Northern_Russia/links/5ea80b91a6fdcccf72690baf/Stinging-Wasps-Ants-and-Bees-Hymenoptera-Aculeata-of-the-Nenets-Autonomous-Okrug-Northern-Russia.pdf</t>
  </si>
  <si>
    <t>https://www.researchgate.net/publication/365220287_Blood_Parameters_in_the_Domestic_Reindeer_From_the_Yamalo-nenets_Autonomous_Okrug_Russia/fulltext/636d088754eb5f547cbebec5/365220287_Blood_Parameters_in_the_Domestic_Reindeer_From_the_Yamalo-nenets_Autonomous_Okrug_Russia.pdf</t>
  </si>
  <si>
    <t>https://sswm.info/sites/default/files/reference_attachments/Alcohol and suicide in the Nenets Autonomous Okrug and Arkhangelsk Oblast Russia.pdf?iframeView=true</t>
  </si>
  <si>
    <t>https://www.researchgate.net/profile/Maria-Fedina-2/publication/372292029_Oils_spills_a_public_organizations_and_Indigenous_peoples'_perspective_The_cases_of_the_Komi_Republic_and_Nenets_Autonomous_Okrug_Russia/links/64ae9a4e8de7ed28ba936d5f/Oils-spills-a-public-organizations-and-Indigenous-peoples-perspective-The-cases-of-the-Komi-Republic-and-Nenets-Autonomous-Okrug-Russia.pdf</t>
  </si>
  <si>
    <t>https://dlc.dlib.indiana.edu/dlc/bitstream/handle/10535/9204/ES-2013-5791.pdf?sequence=1</t>
  </si>
  <si>
    <t>https://core.ac.uk/download/236375900.pdf</t>
  </si>
  <si>
    <t>https://munin.uit.no/bitstream/handle/10037/1643/?sequence=1</t>
  </si>
  <si>
    <t>https://link.springer.com/content/pdf/10.1007/s10745-008-9169-2.pdf</t>
  </si>
  <si>
    <t>https://www.researchgate.net/journal/BMC-Psychiatry-1471-244X/publication/282123638_Variations_in_suicide_method_and_in_suicide_occurrence_by_season_and_day_of_the_week_in_Russia_and_the_Nenets_Autonomous_Okrug_Northwestern_Russia_A_retrospective_population-based_mortality_study/links/5fc220e1299bf104cf880bcf/Variations-in-suicide-method-and-in-suicide-occurrence-by-season-and-day-of-the-week-in-Russia-and-the-Nenets-Autonomous-Okrug-Northwestern-Russia-A-retrospective-population-based-mortality-study.pdf</t>
  </si>
  <si>
    <t>https://www.researchgate.net/profile/Yury-Sumarokov/publication/282123638_Variations_in_suicide_method_and_in_suicide_occurrence_by_season_and_day_of_the_week_in_Russia_and_the_Nenets_Autonomous_Okrug_Northwestern_Russia_A_retrospective_population-based_mortality_study/links/560a3ddf08ae840a08d53efa/Variations-in-suicide-method-and-in-suicide-occurrence-by-season-and-day-of-the-week-in-Russia-and-the-Nenets-Autonomous-Okrug-Northwestern-Russia-A-retrospective-population-based-mortality-study.pdf</t>
  </si>
  <si>
    <t>https://www.researchgate.net/profile/Mikhail_Kozlov6/publication/335365075_Moths_and_butterflies_Lepidoptera_of_the_continental_part_of_the_Nenets_Autonomous_Okrug_Russia/links/5d64b945299bf1f70b0ec055/Moths-and-butterflies-Lepidoptera-of-the-continental-part-of-the-Nenets-Autonomous-Okrug-Russia.pdf</t>
  </si>
  <si>
    <t>https://link.springer.com/content/pdf/10.1007/978-3-031-42289-8_7.pdf?pdf=inline link</t>
  </si>
  <si>
    <t>https://www.utupub.fi/bitstream/handle/10024/171193/Paukkunen-Kozlov-2020-AZF-Nenets.pdf?sequence=1</t>
  </si>
  <si>
    <t>https://www.tandfonline.com/doi/pdf/10.3402/ijch.v71i0.17898</t>
  </si>
  <si>
    <t>https://ninum.uit.no/bitstream/handle/10037/1643/thesis.pdf?sequence=1</t>
  </si>
  <si>
    <t>https://mdpi-res.com/d_attachment/sustainability/sustainability-14-03225/article_deploy/sustainability-14-03225-v2.pdf?version=1646976999</t>
  </si>
  <si>
    <t>https://www.ujecology.com/articles/parasitic-reverse-zoonosis-in-yamalonenets-autonomous-okrug-russian-federation.pdf</t>
  </si>
  <si>
    <t>https://www.researchgate.net/journal/1471-244X_BMC_Psychiatry/publication/282123638_Variations_in_suicide_method_and_in_suicide_occurrence_by_season_and_day_of_the_week_in_Russia_and_the_Nenets_Autonomous_Okrug_Northwestern_Russia_A_retrospective_population-based_mortality_study/links/5fc220e1299bf104cf880bcf/Variations-in-suicide-method-and-in-suicide-occurrence-by-season-and-day-of-the-week-in-Russia-and-the-Nenets-Autonomous-Okrug-Northwestern-Russia-A-retrospective-population-based-mortality-study.pdf</t>
  </si>
  <si>
    <t>https://link.springer.com/content/pdf/10.1186/s12888-015-0601-z.pdf</t>
  </si>
  <si>
    <t>https://ipy-nenets.npolar.no/pdf files/OIL_LEG_REVIEW_EN_preliminary.pdf</t>
  </si>
  <si>
    <t>https://bmcpsychiatry.biomedcentral.com/counter/pdf/10.1186/s12888-015-0601-z.pdf</t>
  </si>
  <si>
    <t>https://munin.uit.no/bitstream/handle/10037/9774/paper_III.pdf?sequence=6</t>
  </si>
  <si>
    <t>https://css.ethz.ch/content/dam/ethz/special-interest/gess/cis/center-for-securities-studies/pdfs/RAD-1-10-12.pdf</t>
  </si>
  <si>
    <t>https://journal.fi/entomolfennica/article/download/82923/42083/</t>
  </si>
  <si>
    <t>https://munin.uit.no/bitstream/handle/10037/9774/paper_III.pdf</t>
  </si>
  <si>
    <t>https://res.mdpi.com/d_attachment/ijerph/ijerph-18-01061/article_deploy/ijerph-18-01061-v2.pdf</t>
  </si>
  <si>
    <t>https://www.researchgate.net/profile/Nikita-Sobolev-2/publication/350240631_Essential_and_non-essential_elements_in_biological_samples_of_inhabitants_residing_in_Nenets_Autonomous_Okrug_of_the_Russian_Arctic/links/6077f4442fb9097c0ce56e6f/Essential-and-non-essential-elements-in-biological-samples-of-inhabitants-residing-in-Nenets-Autonomous-Okrug-of-the-Russian-Arctic.pdf</t>
  </si>
  <si>
    <t>https://mdpi-res.com/d_attachment/ijerph/ijerph-19-01379/article_deploy/ijerph-19-01379-v3.pdf</t>
  </si>
  <si>
    <t>https://documents.worldbank.org/curated/en/537061468059052611/pdf/891510WP0Box380gual0flipbook0GB0WEB.pdf</t>
  </si>
  <si>
    <t>https://www.jstor.org/stable/40536395</t>
  </si>
  <si>
    <t>https://www.researchgate.net/publication/350780140_Fertility_in_the_Yamal-Nenets_Autonomous_Okrug/fulltext/60962952a6fdccaebd1609ce/Fertility-in-the-Yamal-Nenets-Autonomous-Okrug.pdf</t>
  </si>
  <si>
    <t>https://gridarendal-website-live.s3.amazonaws.com/production/documents/:s_document/752/original/Nenets_migration_in_the_landscape.pdf?1627387461</t>
  </si>
  <si>
    <t>https://www.researchgate.net/publication/369500849_Preservation_of_the_Nenets_Language_in_the_Nenets_Autonomous_Okrug_Based_on_Sociological_Survey/fulltext/64510b26809a535021423e53/Preservation-of-the-Nenets-Language-in-the-Nenets-Autonomous-Okrug-Based-on-Sociological-Survey.pdf</t>
  </si>
  <si>
    <t>https://zenodo.org/records/4671256/files/POPECON_article_57105.pdf</t>
  </si>
  <si>
    <t>https://mdpi-res.com/d_attachment/ijerph/ijerph-19-01379/article_deploy/ijerph-19-01379.pdf</t>
  </si>
  <si>
    <t>https://www.researchgate.net/profile/Yulia-Varakina/publication/358133283_Geographic_and_Ethnic_Variations_in_Serum_Concentrations_of_Legacy_Persistent_Organic_Pollutants_among_Men_in_the_Nenets_Autonomous_Okrug_Arctic_Russia/links/61f5248c007fb5044720e752/Geographic-and-Ethnic-Variations-in-Serum-Concentrations-of-Legacy-Persistent-Organic-Pollutants-among-Men-in-the-Nenets-Autonomous-Okrug-Arctic-Russia.pdf</t>
  </si>
  <si>
    <t>https://www.rosneft.com/upload/site2/document_file/beware_16062020_10_en.pdf</t>
  </si>
  <si>
    <t>https://www.clausiuspress.com/conferences/ARTSH/ICRCA 2019/19ICRCA019.pdf</t>
  </si>
  <si>
    <t>https://www.researchgate.net/profile/Christian-Nellemann/publication/223131519_Saami_reindeer_pastoralism_under_climate_change_Applying_a_generalized_framework_for_vulnerability_studies_to_a_sub-arctic_social-ecological_system/links/5a95b3de0f7e9ba42972ca23/Saami-reindeer-pastoralism-under-climate-change-Applying-a-generalized-framework-for-vulnerability-studies-to-a-sub-arctic-social-ecological-system.pdf</t>
  </si>
  <si>
    <t>https://arran.no/sites/a/arran.no/files/arran_lule_nenets_case_study_paper7_web.pdf</t>
  </si>
  <si>
    <t>https://www.researchgate.net/publication/283239738_Socio-economic_Problems_of_the_Yamal-Nenets_Autonomous_Okrug_Development/fulltext/569e9cf308ae4af525447f37/Socio-economic-Problems-of-the-Yamal-Nenets-Autonomous-Okrug-Development.pdf</t>
  </si>
  <si>
    <t>https://www.spri.cam.ac.uk/research/projects/climatechangeherders/climatechangeherders.pdf</t>
  </si>
  <si>
    <t>https://mdpi-res.com/d_attachment/environments/environments-07-00003/article_deploy/environments-07-00003.pdf</t>
  </si>
  <si>
    <t>https://erepo.uef.fi/bitstream/handle/123456789/18676/urn_nbn_fi_uef-20171215.pdf?sequence=-1</t>
  </si>
  <si>
    <t>https://dspace.uef.fi/bitstream/handle/123456789/18676/urn_nbn_fi_uef-20171215.pdf?sequence=1</t>
  </si>
  <si>
    <t>https://link.springer.com/content/pdf/10.1134/S1075700723040147.pdf?pdf=button</t>
  </si>
  <si>
    <t>https://soa.arcus.org/files/sessions/3-4-heterogeneity-and-resilience-human-rangifer-systems-circumpolar-social-ecological-synthesis/pdf/3-4-10-forbes-bruce.pdf</t>
  </si>
  <si>
    <t>https://erepo.uef.fi/bitstream/handle/123456789/18676/urn_nbn_fi_uef-20171215.pdf</t>
  </si>
  <si>
    <t>https://www.arcticandnorth.ru/upload/iblock/524/50_155_174.pdf</t>
  </si>
  <si>
    <t>https://munin.uit.no/bitstream/handle/10037/8873/article.pdf</t>
  </si>
  <si>
    <t>https://www.researchgate.net/profile/Dmitry-Rudenko/publication/283239738_Socio-economic_Problems_of_the_Yamal-Nenets_Autonomous_Okrug_Development/links/56d3e4c008ae85c8234c7847/Socio-economic-Problems-of-the-Yamal-Nenets-Autonomous-Okrug-Development.pdf</t>
  </si>
  <si>
    <t>https://zenodo.org/records/4698148/files/POPECON_article_65207.pdf</t>
  </si>
  <si>
    <t>https://www.researchgate.net/publication/277384323_Cultural_Resilience_of_Social-ecological_Systems_in_the_Nenets_and_Yamal-Nenets_Autonomous_Okrugs_Russia_A_Focus_on_Reindeer_Nomads_of_the_Tundra/fulltext/5641936008ae24cd3e412e4d/Cultural-Resilience-of-Social-ecological-Systems-in-the-Nenets-and-Yamal-Nenets-Autonomous-Okrugs-Russia-A-Focus-on-Reindeer-Nomads-of-the-Tundra.pdf</t>
  </si>
  <si>
    <t>https://munin.uit.no/bitstream/handle/10037/7468/article.pdf;sequence=1</t>
  </si>
  <si>
    <t>https://munin.uit.no/bitstream/handle/10037/8873/article.pdf?sequence=2</t>
  </si>
  <si>
    <t>https://iopscience.iop.org/article/10.1088/1755-1315/823/1/012009/pdf</t>
  </si>
  <si>
    <t>https://www.researchgate.net/publication/355708955_Data_on_the_creation_of_new_protected_areas_in_the_Nadym_district_of_the_Yamal-Nenets_Autonomous_Okrug/fulltext/617a9fa2a767a03c14c151eb/Data-on-the-creation-of-new-protected-areas-in-the-Nadym-district-of-the-Yamal-Nenets-Autonomous-Okrug.pdf</t>
  </si>
  <si>
    <t>https://link.springer.com/content/pdf/10.1134/S2079970511020079.pdf?pdf=preview</t>
  </si>
  <si>
    <t>https://sswm.info/sites/default/files/reference_attachments/Case Study_Case from Krasnoe village.pdf?iframeView=true</t>
  </si>
  <si>
    <t>https://ipy-nenets.npolar.no/pdf files/OIL_LEG_REVIEW_EN.pdf</t>
  </si>
  <si>
    <t>https://munin.uit.no/bitstream/handle/10037/7468/article.pdfURN?sequence=1</t>
  </si>
  <si>
    <t>https://pdfs.semanticscholar.org/4e45/7696140dcbdb084b432258e2d90e2940b619.pdf</t>
  </si>
  <si>
    <t>https://sswm.info/sites/default/files/reference_attachments/Case Study_Case from Krasnoe village.pdf</t>
  </si>
  <si>
    <t>https://www.rgs.org/media/oloizfm5/infrastructuremap.pdf</t>
  </si>
  <si>
    <t>https://iopscience.iop.org/article/10.1088/1755-1315/302/1/012010/pdf</t>
  </si>
  <si>
    <t>https://munin.uit.no/bitstream/handle/10037/7468/article.pdf</t>
  </si>
  <si>
    <t>https://multinationales.org/IMG/pdf/yamal_lng_project_report_schwalbe_final_web.pdf</t>
  </si>
  <si>
    <t>https://ipy-nenets.npolar.no/pdf files/Annual report 2008 EN.pdf</t>
  </si>
  <si>
    <t>https://ipy-nenets.npolar.no/pdf files/Annual report 2007 EN.pdf</t>
  </si>
  <si>
    <t>https://www.researchgate.net/publication/340657364_Patterns_and_Features_of_the_Formation_of_New_Oil_and_Gas_Provinces_in_the_Russian_Arctic_on_the_Example_of_the_Nenets_Autonomous_Okrug/fulltext/5e991f7d4585150839e39930/Patterns-and-Features-of-the-Formation-of-New-Oil-and-Gas-Provinces-in-the-Russian-Arctic-on-the-Example-of-the-Nenets-Autonomous-Okrug.pdf</t>
  </si>
  <si>
    <t>https://pdfs.semanticscholar.org/f987/0998e8b4c8cc596cf03b2d9c17edcf7f96a4.pdf</t>
  </si>
  <si>
    <t>https://ansipra.npolar.no/english/Items/MODIL_En.pdf</t>
  </si>
  <si>
    <t>https://munin.uit.no/bitstream/handle/10037/10395/article.pdf?sequence=3</t>
  </si>
  <si>
    <t>https://helda.helsinki.fi/bitstream/handle/10138/318058/086.057.0112.pdf?sequence=1</t>
  </si>
  <si>
    <t>https://core.ac.uk/download/pdf/197478447.pdf</t>
  </si>
  <si>
    <t>https://fni.brage.unit.no/fni-xmlui/bitstream/handle/11250/2587207/2017-JPL-et-al-SRJ-Arctic-petroleum.pdf</t>
  </si>
  <si>
    <t>https://pdfs.semanticscholar.org/85b1/5c362333785e974f5be5a4c34daebd5228a0.pdf</t>
  </si>
  <si>
    <t>https://komsomolskrefinery.rosneft.com/upload/site2/document_file/beware_16062020_10_en.pdf</t>
  </si>
  <si>
    <t>https://ipy-nenets.npolar.no/pdf files/Seminar report.pdf</t>
  </si>
  <si>
    <t>https://www.researchgate.net/publication/338258002_Problems_of_Regional_Development_of_Protected_Areas_in_the_Yamalo-Nenets_Autonomous_Okrug/fulltext/5e3337ca92851c7f7f0ea258/338258002_Problems_of_Regional_Development_of_Protected_Areas_in_the_Yamalo-Nenets_Autonomous_Okrug.pdf</t>
  </si>
  <si>
    <t>https://www.rgs.org/media/uc5bpoe4/russiasregionsandroleslesson2russiavegetationzones.pdf</t>
  </si>
  <si>
    <t>https://www.jstor.org/stable/pdf/26269411.pdf?ab_segments=0/basic_search_gsv2/control&amp;initiator=</t>
  </si>
  <si>
    <t>https://www.researchgate.net/publication/372039391_Ecological_Problems_and_Peculiarities_of_the_Environmental_and_Economic_Development_of_the_Nenets_Autonomous_Okrug/fulltext/64c1c45bc41fb852dd9d9b95/Ecological-Problems-and-Peculiarities-of-the-Environmental-and-Economic-Development-of-the-Nenets-Autonomous-Okrug.pdf</t>
  </si>
  <si>
    <t>https://journal.fi/entomolfennica/article/download/82923/42083/123667</t>
  </si>
  <si>
    <t>https://www.jstor.org/stable/43123667</t>
  </si>
  <si>
    <t>https://samotlorneftegaz.rosneft.com/upload/site2/document_file/beware_16062020_10_en.pdf</t>
  </si>
  <si>
    <t>https://munin.uit.no/bitstream/handle/10037/10395/article.pdf</t>
  </si>
  <si>
    <t>https://rupep.org/en/company/21947?format=pdf</t>
  </si>
  <si>
    <t>https://open.alberta.ca/dataset/d7ac3295-057f-462f-9d4a-beeb5c001b93/resource/36574c1a-2eda-434b-a2bf-523293206525/download/2011-Russia-Yamal-Nenets-Alberta-Relations-2011-12.pdf</t>
  </si>
  <si>
    <t>https://papers.ssrn.com/sol3/Delivery.cfm/610326f4-6099-4a6c-8279-271f1fff746d-MECA.pdf?abstractid=4103359</t>
  </si>
  <si>
    <t>https://www.geobotany.org/library/pubs/ForbesBC2009_pnas_52_22041.pdf</t>
  </si>
  <si>
    <t>https://helda.helsinki.fi/bitstreams/29133b00-32f4-46e2-80a1-314ed3efda6b/download</t>
  </si>
  <si>
    <t>https://www.researchgate.net/publication/356704321_The_Nenets_Autonomous_Okrug_in_the_system_of_Russian_federalism_an_ethno-sociological_investigation/fulltext/61a87d9029948f41dbba1e5d/The-Nenets-Autonomous-Okrug-in-the-system-of-Russian-federalism-an-ethno-sociological-investigation.pdf</t>
  </si>
  <si>
    <t>https://www.researchgate.net/publication/330969234_Investigation_of_the_earth_roof_through_the_combined_method_mechanical_way_and_ground_penetrating_radar_in_the_Yamalo-Nenets_Autonomous_Okrug/fulltext/5c5dbc0945851582c3d6fae6/Investigation-of-the-earth-roof-through-the-combined-method-mechanical-way-and-ground-penetrating-radar-in-the-Yamalo-Nenets-Autonomous-Okrug.pdf</t>
  </si>
  <si>
    <t>https://www.e3s-conferences.org/articles/e3sconf/pdf/2019/17/e3sconf_tpacee2019_06012.pdf</t>
  </si>
  <si>
    <t>https://dh-north.org/siberian_studies/publications/cpyefimenko.pdf</t>
  </si>
  <si>
    <t>https://zenodo.org/records/4695785/files/POPECON_article_65258.pdf</t>
  </si>
  <si>
    <t>https://www.researchgate.net/profile/Alexandra-Terekhina/publication/351512961_The_context_of_an_emerging_predation_problem_Nenets_reindeer_herders_and_Arctic_foxes_in_Yamal/links/60b9d69a458515218f8a33dd/The-context-of-an-emerging-predation-problem-Nenets-reindeer-herders-and-Arctic-foxes-in-Yamal.pdf</t>
  </si>
  <si>
    <t>https://ipy-nenets.npolar.no/pdf files/Seminar report Dec 07 EN.pdf</t>
  </si>
  <si>
    <t>https://oaarchive.arctic-council.org/bitstream/handle/11374/179/Conservation_Sacred_Sites_Russia_2004.pdf?sequence=1</t>
  </si>
  <si>
    <t>https://www.researchgate.net/publication/356713882_Identifying_of_Production_Facilities_Reservoirs_at_Multilayer_Oil_and_Gas_Condensate_Fields_in_the_Yamal-Nenets_Autonomous_Okrug/fulltext/63b71eab097c7832ca91d4e4/Identifying-of-Production-Facilities-Reservoirs-at-Multilayer-Oil-and-Gas-Condensate-Fields-in-the-Yamal-Nenets-Autonomous-Okrug.pdf</t>
  </si>
  <si>
    <t>https://static-2.rosminzdrav.ru/system/attachments/attaches/000/047/522/original/Ямало-ненецкий-АО_NG.pdf?1569326635</t>
  </si>
  <si>
    <t>https://link.springer.com/content/pdf/10.1134/S1875372812010064.pdf</t>
  </si>
  <si>
    <t>https://pure.knaw.nl/ws/files/5756885/nenets_khanty_and_selkup_in_Russia_1st.pdf</t>
  </si>
  <si>
    <t>https://link.springer.com/content/pdf/10.1007/s13762-023-05138-7.pdf</t>
  </si>
  <si>
    <t>https://researchportal.helsinki.fi/files/130790171/2018_Gritsenko_Efimova_Planning_for_a_sustainable_Arctic.pdf</t>
  </si>
  <si>
    <t>https://img0.custompublish.com/getfile.php/923945.900.carytexspb/BM_NenetsAO_2009_Q1.pdf?return=www.barents.no</t>
  </si>
  <si>
    <t>https://core.ac.uk/download/578158858.pdf</t>
  </si>
  <si>
    <t>https://link.springer.com/content/pdf/10.1186/2041-7136-3-15.pdf</t>
  </si>
  <si>
    <t>https://www.diva-portal.org/smash/get/diva2:1255307/FULLTEXT02.pdf</t>
  </si>
  <si>
    <t>https://pastoralismjournal.springeropen.com/track/pdf/10.1186/2041-7136-3-15.pdf?site=pastoralismjournal.springeropen.com</t>
  </si>
  <si>
    <t>https://img0.custompublish.com/getfile.php/912876.900.psuccsdpds/barentsmonitoring.nenetsao.2008.pdf?return=www.barents.no</t>
  </si>
  <si>
    <t>https://www.researchgate.net/profile/Danil-Sergeevich/publication/365025419_ON_THE_MAIN_TRENDS_IN_THE_SOCIO-ECONOMIC_DEVELOPMENT_OF_THE_YAMALO-NENETS_AUTONOMOUS_OKRUG_WITHIN_THE_FRAMEWORK_OF_THE_RUSSIAN_ARCTIC_MESSAGE_1/links/654ad20bb1398a779d6e2e76/ON-THE-MAIN-TRENDS-IN-THE-SOCIO-ECONOMIC-DEVELOPMENT-OF-THE-YAMALO-NENETS-AUTONOMOUS-OKRUG-WITHIN-THE-FRAMEWORK-OF-THE-RUSSIAN-ARCTIC-MESSAGE-1.pdf</t>
  </si>
  <si>
    <t>https://www.shs-conferences.org/articles/shsconf/pdf/2021/23/shsconf_nsdf2021_00035.pdf</t>
  </si>
  <si>
    <t>https://www.tandfonline.com/doi/pdf/10.1080/1088937X.2018.1489428</t>
  </si>
  <si>
    <t>https://www.researchgate.net/publication/366776967_Personal_and_Ethnic_Identity_in_Representatives_of_the_Indigenous_Peoples_of_the_Russian_Far_North_The_Nenets_and_the_Sami/fulltext/63b6d35703aad5368e68ddc1/Personal-and-Ethnic-Identity-in-Representatives-of-the-Indigenous-Peoples-of-the-Russian-Far-North-The-Nenets-and-the-Sami.pdf</t>
  </si>
  <si>
    <t>https://ethz.ch/content/dam/ethz/special-interest/gess/cis/center-for-securities-studies/pdfs/RAD-1-10-12.pdf</t>
  </si>
  <si>
    <t>https://iopscience.iop.org/article/10.1088/1757-899X/941/1/012023/pdf</t>
  </si>
  <si>
    <t>https://link.springer.com/content/pdf/10.1007/978-3-031-24434-6_21.pdf?pdf=inline link</t>
  </si>
  <si>
    <t>https://helda.helsinki.fi/bitstream/handle/10138/310374/2018_Gritsenko_Efimova_Planning_for_a_sustainable_Arctic.pdf?sequence=1</t>
  </si>
  <si>
    <t>https://www.tandfonline.com/doi/pdf/10.3402/ijch.v70i1.17798</t>
  </si>
  <si>
    <t>https://www.researchgate.net/profile/Marya-Rozanova-Smith/publication/336890023_Indigenous_Urbanization_in_Russia's_Arctic_The_Case_of_Nenets_Autonomous_Region/links/61ccb8b0b8305f7c4b0ccd3b/Indigenous-Urbanization-in-Russias-Arctic-The-Case-of-Nenets-Autonomous-Region.pdf</t>
  </si>
  <si>
    <t>https://fni.brage.unit.no/fni-xmlui/bitstream/handle/11250/2587207/2017-JPL-et-al-SRJ-Arctic-petroleum.pdf?sequence=2</t>
  </si>
  <si>
    <t>https://barents-council.org/document/Agenda_2015_Naryan-Mar_SHE_Meeting_ENG.pdf</t>
  </si>
  <si>
    <t>https://munin.uit.no/bitstream/handle/10037/5368/thesis.pdf</t>
  </si>
  <si>
    <t>https://vital.lib.tsu.ru/vital/access/services/Download/vtls:000667792/SOURCE1</t>
  </si>
  <si>
    <t>https://www.jstor.org/stable/40316387</t>
  </si>
  <si>
    <t>https://www.jstor.org/stable/152588</t>
  </si>
  <si>
    <t>https://pastoralismjournal.springeropen.com/counter/pdf/10.1186/2041-7136-3-15.pdf?site=pastoralismjournal.springeropen.com</t>
  </si>
  <si>
    <t>https://www.tandfonline.com/doi/pdf/10.3402/polar.v19i1.6528</t>
  </si>
  <si>
    <t>http://arcticandnorth.ru/upload/iblock/524/50_155_174.pdf</t>
  </si>
  <si>
    <t>https://www.researchgate.net/publication/264985884_Obesity_and_obesity-associated_cardiometabolic_risk_factors_in_indigenous_Nenets_women_from_the_rural_Nenets_Autonomous_Area_and_Russian_women_from_Arkhangelsk_city/fulltext/549be37f0cf2fedbc30e69b8/264985884_Obesity_and_obesity-associated_cardiometabolic_risk_factors_in_indigenous_Nenets_women_from_the_rural_Nenets_Autonomous_Area_and_Russian_women_from_Arkhangelsk_city.pdf?inViewer=0&amp;pdfJsDownload=0</t>
  </si>
  <si>
    <t>https://www.researchgate.net/profile/Stella-Eyrikh/publication/357370121_Assessment_of_Mercury_Concentrations_and_Fluxes_Deposited_from_the_Atmosphere_on_the_Territory_of_the_Yamal-Nenets_Autonomous_Area/links/61d67e47d4500608168ff3f0/Assessment-of-Mercury-Concentrations-and-Fluxes-Deposited-from-the-Atmosphere-on-the-Territory-of-the-Yamal-Nenets-Autonomous-Area.pdf</t>
  </si>
  <si>
    <t>http://www.revista.sangregorio.edu.ec/index.php/REVISTASANGREGORIO/article/download/1202/2-EUGENIA/4482</t>
  </si>
  <si>
    <t>https://www.themoscowtimes.com/2017/09/16/oil-enriching-nenets-bankrupting-traditions-a58959/pdf</t>
  </si>
  <si>
    <t>https://link.springer.com/content/pdf/10.1186/2041-7136-3-15.pdf?pdf=button</t>
  </si>
  <si>
    <t>https://www.jstor.org/stable/44127441</t>
  </si>
  <si>
    <t>https://www.rosneft.com/upload/site2/document_file/beware_16062020_03_en.pdf</t>
  </si>
  <si>
    <t>https://ipy-nenets.npolar.no/pdf files/Activity plan revised EN.pdf</t>
  </si>
  <si>
    <t>https://img0.custompublish.com/getfile.php/923945.900.carytexspb/BM_NenetsAO_2009_Q1.pdf</t>
  </si>
  <si>
    <t>http://kunde.123onweb.no/ensi/uploads/fact_sheet_nenets_vita.pdf</t>
  </si>
  <si>
    <t>https://static-0.minzdrav.gov.ru/system/attachments/attaches/000/047/522/original/Ямало-ненецкий-АО_NG.pdf?1569326635</t>
  </si>
  <si>
    <t>https://rupep.org/en/company/32179?format=pdf</t>
  </si>
  <si>
    <t>https://totalenergies.com/sites/g/files/nytnzq121/files/documents/2021-09/SEP_ENG_21.pdf</t>
  </si>
  <si>
    <t>https://img0.custompublish.com/getfile.php/923945.900.carytexspb/BM_NenetsAO_2009_Q1.pdf?return=www.barents.no&amp;lang=en</t>
  </si>
  <si>
    <t>https://munin.uit.no/bitstream/handle/10037/3965/article.pdf?sequence=1</t>
  </si>
  <si>
    <t>https://achinskrefinery.rosneft.com/upload/site2/document_file/beware_16062020_10_en.pdf</t>
  </si>
  <si>
    <t>https://rupep.org/en/person/14618?format=pdf</t>
  </si>
  <si>
    <t>https://www.researchgate.net/publication/315922996_Models_for_development_of_resources_and_territories_of_the_Yamal-Nenets_Autonomous_District/fulltext/5ad5730c0f7e9b285936bb19/Models-for-development-of-resources-and-territories-of-the-Yamal-Nenets-Autonomous-District.pdf</t>
  </si>
  <si>
    <t>https://core.ac.uk/download/286810421.pdf</t>
  </si>
  <si>
    <t>https://revista.sangregorio.edu.ec/index.php/REVISTASANGREGORIO/article/download/1202/2-EUGENIA/4482</t>
  </si>
  <si>
    <t>https://www.pnas.org/doi/pdf/10.1073/pnas.0908286106?download=true</t>
  </si>
  <si>
    <t>https://www.cambridge.org/core/services/aop-cambridge-core/content/view/03C98CBD76871A7572F781BF9366ECAB/S0924933800152010a.pdf/socio-demographic-characteristics-of-suicides-in-the-nenets-autonomous-okrug-northwestern-russia.pdf</t>
  </si>
  <si>
    <t>https://ojscgrozneftegaz.rosneft.com/upload/site2/document_file/beware_16062020_10_en.pdf</t>
  </si>
  <si>
    <t>https://www.eni.com/content/dam/enicom/documents/press-release/migrated/2012/06/2012-06-05-eni-signs-memorandum-understanding-for-socio-economic.pdf</t>
  </si>
  <si>
    <t>https://nupi.brage.unit.no/nupi-xmlui/bitstream/handle/11250/2683372/2017-JPL-et-al-SRJ-Arctic-petroleum.pdf?sequence=2</t>
  </si>
  <si>
    <t>https://tyngd.rosneft.com/upload/site2/document_file/beware_16062020_10_en.pdf</t>
  </si>
  <si>
    <t>https://limited.rosneft.com/upload/site2/document_file/beware_16062020_10_en.pdf</t>
  </si>
  <si>
    <t>https://img0.custompublish.com/getfile.php/923945.900.carytexspb/BM_NenetsAO_2009_Q1.pdfreturn=www.barents.no</t>
  </si>
  <si>
    <t>https://syzranrefinery.rosneft.com/upload/site2/document_file/beware_16062020_10_en.pdf</t>
  </si>
  <si>
    <t>https://www.rgo.ru/sites/default/files/media/2014/12/lukomorye-en.pdf</t>
  </si>
  <si>
    <t>http://arcticcentre.ulapland.fi/docs/Forbes_et_al_PNAS_2009.pdf</t>
  </si>
  <si>
    <t>https://pdfs.semanticscholar.org/9421/52cdae94b18d4346b87e037a36d4aa882dd2.pdf</t>
  </si>
  <si>
    <t>https://revista.sangregorio.edu.ec/index.php/REVISTASANGREGORIO/article/download/1202/2-EUGENIA</t>
  </si>
  <si>
    <t>https://ir.lib.uwo.ca/cgi/viewcontent.cgi?article=1327&amp;context=aprci</t>
  </si>
  <si>
    <t>https://pure.knaw.nl/portal/files/5756885/nenets_khanty_and_selkup_in_Russia_1st.pdf</t>
  </si>
  <si>
    <t>https://meetingorganizer.copernicus.org/EGU22/EGU22-13492.html?pdf</t>
  </si>
  <si>
    <t>https://www.researchgate.net/publication/264985884_Obesity_and_obesity-associated_cardiometabolic_risk_factors_in_indigenous_Nenets_women_from_the_rural_Nenets_Autonomous_Area_and_Russian_women_from_Arkhangelsk_city/fulltext/540033600cf29dd7cb5242fd/Obesity-and-obesity-associated-cardiometabolic-risk-factors-in-indigenous-Nenets-women-from-the-rural-Nenets-Autonomous-Area-and-Russian-women-from-Arkhangelsk-city.pdf</t>
  </si>
  <si>
    <t>https://link.springer.com/content/pdf/10.1134/S1022795421120061.pdf</t>
  </si>
  <si>
    <t>https://www.arcticandnorth.ru/upload/iblock/0bd/51_146_164.pdf</t>
  </si>
  <si>
    <t>https://www.tropicalforests.ox.ac.uk/wp-content/uploads/sites/2/2019/05/Maria-Tysiachniouk.pdf</t>
  </si>
  <si>
    <t>https://discovery.ucl.ac.uk/id/eprint/1532894/1/Loe et al. NAO Accepted.pdf</t>
  </si>
  <si>
    <t>https://iopscience.iop.org/article/10.1088/1755-1315/539/1/012178/pdf</t>
  </si>
  <si>
    <t>https://www.biotaxa.org/em/article/download/76963/73281</t>
  </si>
  <si>
    <t>https://www.tandfonline.com/doi/pdf/10.3402/ijch.v73.23859</t>
  </si>
  <si>
    <t>https://covid19.neicon.ru/files/2871</t>
  </si>
  <si>
    <t>http://library.arcticportal.org/475/1/por_100.pdf</t>
  </si>
  <si>
    <t>https://lacris.ulapland.fi/ws/files/6251994/Laptander_Roza_2016_Nenets_Khanty_and_Selkup_in_the_Russian_Federation_web_1st.pdf</t>
  </si>
  <si>
    <t>https://populationandeconomics.pensoft.net/lib/ajax_srv/generate_pdf.php?document_id=65207&amp;readonly_preview=1&amp;file_id=0</t>
  </si>
  <si>
    <t>https://www.degruyter.com/document/doi/10.1515/opag-2020-0001/pdf</t>
  </si>
  <si>
    <t>https://www.rosneft.com/upload/site2/document_file/beware_16062020_07_en.pdf</t>
  </si>
  <si>
    <t>https://scholarspace.manoa.hawaii.edu/bitstream/10125/74489/1/74489.pdf</t>
  </si>
  <si>
    <t>https://mdpi-res.com/d_attachment/soilsystems/soilsystems-06-00065/article_deploy/soilsystems-06-00065.pdf?version=1659589997</t>
  </si>
  <si>
    <t>https://www.jstor.org/stable/27007703</t>
  </si>
  <si>
    <t>https://core.ac.uk/download/pdf/302226884.pdf</t>
  </si>
  <si>
    <t>https://www.researchgate.net/profile/Nina-Poussenkova/publication/317221237_Arctic_petroleum_Local_CSR_perceptions_in_the_Nenets_region_of_Russia/links/5b44f1daaca272dc385f46b4/Arctic-petroleum-Local-CSR-perceptions-in-the-Nenets-region-of-Russia.pdf</t>
  </si>
  <si>
    <t>http://www.diva-portal.se/smash/get/diva2:1255307/FULLTEXT02.pdf</t>
  </si>
  <si>
    <t>https://science.peregrinefund.org/legacy-sites/conference-gyr/proceedings/303-Mineev.pdf</t>
  </si>
  <si>
    <t>https://www.researchgate.net/profile/Timur-Nizamutdinov/publication/362480504_Evaluation_and_Spatial_Variability_of_Cryogenic_Soil_Properties_Yamal-Nenets_Autonomous_District_Russia/links/62eccfca88b83e7320ad3611/Evaluation-and-Spatial-Variability-of-Cryogenic-Soil-Properties-Yamal-Nenets-Autonomous-District-Russia.pdf</t>
  </si>
  <si>
    <t>https://www.amap.no/documents/download/1072/inline</t>
  </si>
  <si>
    <t>https://www.arcticandnorth.ru/upload/iblock/19b/08_Detter.pdf</t>
  </si>
  <si>
    <t>https://www.researchgate.net/profile/Daria-Schwalbe/publication/359578801_The_Yamal_LNG_Project_and_the_Nenets_Reindeer_Nomads_Impacts_Survival_and_Indigenous_Opposition_to_Gas_Exploitation_in_Russia's_Arctic/links/63622fe7431b1f53006462c8/The-Yamal-LNG-Project-and-the-Nenets-Reindeer-Nomads-Impacts-Survival-and-Indigenous-Opposition-to-Gas-Exploitation-in-Russias-Arctic.pdf</t>
  </si>
  <si>
    <t>https://populationandeconomics.pensoft.net/article/65133/download/pdf/534262</t>
  </si>
  <si>
    <t>https://www.researchgate.net/publication/335002489_Strategy_of_socio-economic_development_of_the_Yamalo-Nenets_Autonomous_District/fulltext/5d49b625a6fdcc370a80d1df/Strategy-of-socio-economic-development-of-the-Yamalo-Nenets-Autonomous-District.pdf</t>
  </si>
  <si>
    <t>https://pdfs.semanticscholar.org/efbf/41f11644f40aad01684cf7ed226349e537bc.pdf</t>
  </si>
  <si>
    <t>https://populationandeconomics.pensoft.net/article/65258/download/pdf/529873</t>
  </si>
  <si>
    <t>https://www.researchgate.net/profile/Vladislava-Vladimirova/publication/326238885_Security_strategies_of_indigenous_women_in_Nenets_Autonomous_Region_Russia/links/5b8f79aea6fdcc1ddd0feb89/Security-strategies-of-indigenous-women-in-Nenets-Autonomous-Region-Russia.pdf</t>
  </si>
  <si>
    <t>https://uu.diva-portal.org/smash/get/diva2:1255307/FULLTEXT02</t>
  </si>
  <si>
    <t>http://ipy-nenets.npolar.no/pdf files/OIL_LEG_REVIEW_EN.pdf</t>
  </si>
  <si>
    <t>https://www.rosneft.ru/upload/site1/document_file/beware_16062020_06.pdf</t>
  </si>
  <si>
    <t>https://www.e3s-conferences.org/articles/e3sconf/pdf/2023/95/e3sconf_emmft2023_08005.pdf</t>
  </si>
  <si>
    <t>https://investugra.ru/upload/Investitsionnaya_deklaratsiya_YUgry.pptxv1_eng_ed.pdf</t>
  </si>
  <si>
    <t>https://www.staff.tugraz.at/viktor.kaufmann/Photoalbum_ICOP2012.pdf</t>
  </si>
  <si>
    <t>https://www.eni.com/assets/documents/press-release/migrated/2012/06/2012-06-05-eni-signs-memorandum-understanding-for-socio-economic.pdf</t>
  </si>
  <si>
    <t>https://www.tandfonline.com/doi/pdf/10.3402/ijch.v72i0.21183</t>
  </si>
  <si>
    <t>https://discovery.ucl.ac.uk/1532894/1/Loe et al. NAO Accepted.pdf</t>
  </si>
  <si>
    <t>https://www.researchgate.net/publication/347034069_An_overview_of_the_alien_flora_of_the_Yamal-Nenets_Autonomous_Area_Russia/fulltext/5fdcb7ad92851c13fe9c13c3/An-overview-of-the-alien-flora-of-the-Yamal-Nenets-Autonomous-Area-Russia.pdf</t>
  </si>
  <si>
    <t>https://populationandeconomics.pensoft.net/article/57105/download/pdf/526417</t>
  </si>
  <si>
    <t>https://populationandeconomics.pensoft.net/article/65133/download/pdf/</t>
  </si>
  <si>
    <t>https://www.bio.mie-u.ac.jp/~kunio/pdf/12ticop.pdf</t>
  </si>
  <si>
    <t>https://core.ac.uk/download/249996327.pdf</t>
  </si>
  <si>
    <t>https://link.springer.com/content/pdf/10.1134/S0869591123040070.pdf?pdf=button</t>
  </si>
  <si>
    <t>https://www.tandfonline.com/doi/pdf/10.3402/ijch.v67i5.18359</t>
  </si>
  <si>
    <t>https://scindeks-clanci.ceon.rs/data/pdf/0354-8724/2020/0354-87242004252K.pdf</t>
  </si>
  <si>
    <t>http://www.geobotany.org/library/pubs/ForbesBC2009_pnas_52_22041.pdf</t>
  </si>
  <si>
    <t>https://uu.diva-portal.org/smash/get/diva2:1255307/FULLTEXT02.pdf</t>
  </si>
  <si>
    <t>https://barents-council.org/document/2021-11-25-Presentation-Nenets.pdf</t>
  </si>
  <si>
    <t>https://www.isprs.org/proceedings/2005/ISRSE/html/papers/749.pdf</t>
  </si>
  <si>
    <t>https://core.ac.uk/download/pdf/25901542.pdf</t>
  </si>
  <si>
    <t>https://www.researchgate.net/profile/Oleg-Mineev/publication/319709529_Distribution_of_waterfowl_of_the_Malozemelskaya_tundra_Nenets_autonomous_district_Russia_among_different_wetland_types/links/5c7449e0a6fdcc47159bedc3/Distribution-of-waterfowl-of-the-Malozemelskaya-tundra-Nenets-autonomous-district-Russia-among-different-wetland-types.pdf</t>
  </si>
  <si>
    <t>https://ojs.utlib.ee/index.php/JEF/article/download/22564/17109/30735</t>
  </si>
  <si>
    <t>https://www.lukoil.com/api/presscenter/exportpressrelease?id=50369&amp;dl=1</t>
  </si>
  <si>
    <t>https://pdfs.semanticscholar.org/680b/77c9c28b3b0732288b27de7e29ff0b709bb3.pdf</t>
  </si>
  <si>
    <t>https://munin.uit.no/bitstream/handle/10037/7480/article.pdf?sequence=1</t>
  </si>
  <si>
    <t>https://zenodo.org/records/4291605/files/AP_article_56848.pdf</t>
  </si>
  <si>
    <t>https://edisciplinas.usp.br/mod/resource/view.php?id=5203117</t>
  </si>
  <si>
    <t>https://munin.uit.no/bitstream/handle/10037/3965/article.pdf</t>
  </si>
  <si>
    <t>https://munin.uit.no/bitstream/handle/10037/7480/article.pdf</t>
  </si>
  <si>
    <t>https://www.arcticandnorth.ru/upload/iblock/2dc/09_Kolesnikov_Suhova.pdf</t>
  </si>
  <si>
    <t>https://pure.rug.nl/ws/files/6776236/2012QuatIntFisher.pdf</t>
  </si>
  <si>
    <t>https://kkplaw.ru/files/Commercial_Court_of_the_Yamalo_Nenets_Autonomous_District_accepts_sanctions_restrictions_as_grounds.pdf</t>
  </si>
  <si>
    <t>https://nofima.brage.unit.no/nofima-xmlui/bitstream/handle/11250/280069/article28377.pdf?sequence=3</t>
  </si>
  <si>
    <t>https://www.jstor.org/stable/30043889</t>
  </si>
  <si>
    <t>https://www.researchgate.net/journal/E3S-Web-of-Conferences-2267-1242/publication/376310125_Prospects_for_the_development_of_popular_science_tourism_in_the_Yamalo-Nenets_Autonomous_District/links/65726ebaea5f7f02054d04f5/Prospects-for-the-development-of-popular-science-tourism-in-the-Yamalo-Nenets-Autonomous-District.pdf</t>
  </si>
  <si>
    <t>https://munin.uit.no/bitstream/handle/10037/7480/article.pdf;sequence=1</t>
  </si>
  <si>
    <t>https://research.ulapland.fi/files/6251994/Laptander_Roza_2016_Nenets_Khanty_and_Selkup_in_the_Russian_Federation_web_1st.pdf</t>
  </si>
  <si>
    <t>https://www.researchgate.net/publication/315903063_The_current_social_and_economic_condition_of_the_cities_of_the_Yamal-Nenets_Autonomous_District_and_their_innovative_development/fulltext/5ad559210f7e9b285936b47e/The-current-social-and-economic-condition-of-the-cities-of-the-Yamal-Nenets-Autonomous-District-and-their-innovative-development.pdf</t>
  </si>
  <si>
    <t>https://www.researchgate.net/profile/Oleg-Mineev/publication/301820632_The_Gyrfalcon_in_the_tundra_of_Nenets_Autonomous_District_of_Arhangelskaya_Russia/links/581306ca08ae29942f3ea1da/The-Gyrfalcon-in-the-tundra-of-Nenets-Autonomous-District-of-Arhangelskaya-Russia.pdf</t>
  </si>
  <si>
    <t>https://wirec2018.weebly.com/uploads/8/8/2/8/88281118/zoia_wirec_new.pdf</t>
  </si>
  <si>
    <t>https://iopscience.iop.org/article/10.1088/1748-9326/8/4/045026/pdf</t>
  </si>
  <si>
    <t>https://helda.helsinki.fi/bitstreams/2044b923-2ddc-4ba7-8637-f142dfaa7426/download</t>
  </si>
  <si>
    <t>https://ipy-nenets.npolar.no/pdf files/Settlements-EN.pdf</t>
  </si>
  <si>
    <t>https://nmbu.brage.unit.no/nmbu-xmlui/bitstream/handle/11250/2711300/1-s2.0-S2352340919309862-main+%281%29.pdf?sequence=1</t>
  </si>
  <si>
    <t>https://www.jstor.org/stable/pdf/44127441.pdf</t>
  </si>
  <si>
    <t>https://zenodo.org/records/4291605/files/AP_article_56848.pdf?download=1</t>
  </si>
  <si>
    <t>https://pdfs.semanticscholar.org/f503/2b2a44e00e899e771a059f77d865abb820dc.pdf</t>
  </si>
  <si>
    <t>https://nmbu.brage.unit.no/nmbu-xmlui/bitstream/handle/11250/2711300/1-s2.0-S2352340919309862-main+%281%29.pdf</t>
  </si>
  <si>
    <t>https://dh-north.org/siberian_studies/publications/siklaptander.pdf</t>
  </si>
  <si>
    <t>https://ipy-nenets.npolar.no/pdf files/media Global_knowledge.pdf</t>
  </si>
  <si>
    <t>https://stami.brage.unit.no/stami-xmlui/bitstream/handle/11250/2992528/1-s2.0-S2352340919309862-main+%281%29.pdf?sequence=1</t>
  </si>
  <si>
    <t>https://www.revistaespacios.com/a20v41n08/a20v41n08p27.pdf</t>
  </si>
  <si>
    <t>https://stami.brage.unit.no/stami-xmlui/bitstream/handle/11250/2992528/1-s2.0-S2352340919309862-main+%281%29.pdf</t>
  </si>
  <si>
    <t>https://ipy-nenets.npolar.no/pdf files/Extended Summary.pdf</t>
  </si>
  <si>
    <t>https://www.jef.ee/index.php/journal/article/view/38/38</t>
  </si>
  <si>
    <t>https://archive.org/download/enwiki-Nenets_languages-20200727.pdf/enwiki-Nenets_languages-20200727.pdf</t>
  </si>
  <si>
    <t>http://ansipra.npolar.no/english/Items/MODIL_En.pdf</t>
  </si>
  <si>
    <t>http://science.peregrinefund.org/legacy-sites/conference-gyr/proceedings/303-Mineev.pdf</t>
  </si>
  <si>
    <t>https://www.flandersinvestmentandtrade.com/export/sites/trade/files/attachments/Transport and logistics sector of the Nizhny Novgorod region.pdf</t>
  </si>
  <si>
    <t>https://www.flandersinvestmentandtrade.com/export/sites/trade/files/market_studies/2020_Russia_Transport and logistics sector of the NN region_0.pdf</t>
  </si>
  <si>
    <t>https://www.solvay.com/sites/g/files/srpend221/files/tridion/documents/20140919-RusVinyl-EN[1].pdf</t>
  </si>
  <si>
    <t>https://core.ac.uk/download/pdf/71735396.pdf</t>
  </si>
  <si>
    <t>https://documents1.worldbank.org/curated/en/140041468306830281/pdf/381020v10ENGLI1ovgorod1obl01PUBLIC1.pdf</t>
  </si>
  <si>
    <t>https://assets.kpmg.com/content/dam/kpmg/pdf/2013/11/Doing-Business-in-Russia-O-201303.pdf</t>
  </si>
  <si>
    <t>https://investinrussia.com/data/image/regions/Handbook on measures of state support in the Nizhny Novgorod region.pdf</t>
  </si>
  <si>
    <t>https://pdf.usaid.gov/pdf_docs/pnabz913.pdf</t>
  </si>
  <si>
    <t>https://www.files.ethz.ch/isn/342/doc_344_290_en.pdf</t>
  </si>
  <si>
    <t>https://pdf.usaid.gov/pdf_docs/PNABW205.pdf</t>
  </si>
  <si>
    <t>https://pdf.usaid.gov/pdf_docs/PBAAD998.pdf</t>
  </si>
  <si>
    <t>https://www.consilium.europa.eu/uedocs/cms_data/docs/pressdata/EN/foraff/122688.pdf</t>
  </si>
  <si>
    <t>https://rsf.org/sites/default/files/russiareport_web_updated_1.pdf</t>
  </si>
  <si>
    <t>https://www.researchgate.net/publication/270468707_Environmental_monitoring_and_analysis_of_quality_of_the_Nizhny_Novgorod_region_ground_water_with_the_development_of_the_technologies_of_their_filtration/fulltext/5642f26a08aebaaea1f950b2/270468707_Environmental_monitoring_and_analysis_of_quality_of_the_Nizhny_Novgorod_region_ground_water_with_the_development_of_the_technologies_of_their_filtration.pdf</t>
  </si>
  <si>
    <t>https://link.springer.com/content/pdf/10.1007/s00705-020-04853-7.pdf</t>
  </si>
  <si>
    <t>https://www.gsma.com/security/wp-content/uploads/2020/03/GSMA-SAS_UP-JSC-Novacard-Nizhny-Novgorod-Russia-1221.pdf</t>
  </si>
  <si>
    <t>https://arxiv.org/pdf/1509.00405.pdf</t>
  </si>
  <si>
    <t>https://content.e-bookshelf.de/media/reading/L-11627897-fdaa41e70c.pdf</t>
  </si>
  <si>
    <t>https://arxiv.org/pdf/2005.00353</t>
  </si>
  <si>
    <t>http://toc.proceedings.com/29782webtoc.pdf</t>
  </si>
  <si>
    <t>https://studyinrussia.ru/pdf/en/program.php?id=21110</t>
  </si>
  <si>
    <t>https://accelconf.web.cern.ch/ECRIS2014/papers/mooamh02.pdf</t>
  </si>
  <si>
    <t>https://pdfs.semanticscholar.org/a5ad/3d8eaf285bf2e0ba68fffdc853aab6b05551.pdf</t>
  </si>
  <si>
    <t>https://prsfoundation.com/wp-content/uploads/2019/06/MIR-Russia-2019-City-Information.pdf</t>
  </si>
  <si>
    <t>https://link.springer.com/content/pdf/10.1186/1471-2334-14-S2-P100.pdf</t>
  </si>
  <si>
    <t>https://www.jstor.org/stable/26549816</t>
  </si>
  <si>
    <t>https://www.hse.ru/data/2013/07/22/1287745621/HSE Russian Studies.pdf</t>
  </si>
  <si>
    <t>https://compass-ssb.tamu.edu/pls/PROD/bwykfupd.p_showdoc?doctype_in=CV&amp;pidm_in=669787</t>
  </si>
  <si>
    <t>https://www.abacademies.org/articles/Past-and-present-in-mind-of-nizhniy-novgorod-citizens-socioanthropic-study-1544-0044-20-3-144.pdf</t>
  </si>
  <si>
    <t>https://www.researchgate.net/profile/Andrey-Stekolshchikov-2/publication/270888047_Contribution_to_the_aphid_fauna_of_Nizhny_Novgorod_Province_Chuvashia_and_Mari_El_Homoptera_Aphidoidea/links/54be082a0cf218da9391d452/Contribution-to-the-aphid-fauna-of-Nizhny-Novgorod-Province-Chuvashia-and-Mari-El-Homoptera-Aphidoidea.pdf</t>
  </si>
  <si>
    <t>https://bmcinfectdis.biomedcentral.com/counter/pdf/10.1186/1471-2334-14-S2-P100.pdf</t>
  </si>
  <si>
    <t>https://arxiv.org/pdf/1407.7378.pdf</t>
  </si>
  <si>
    <t>https://arxiv.org/pdf/1812.03922.pdf</t>
  </si>
  <si>
    <t>https://bmcproc.biomedcentral.com/track/pdf/10.1186/1753-6561-7-S1-P1.pdf?site=bmcproc.biomedcentral.com</t>
  </si>
  <si>
    <t>https://arxiv.org/pdf/2309.16310.pdf</t>
  </si>
  <si>
    <t>https://www.mfsh.cz/wp-content/uploads/2017/06/Kovcheg-ENG.pdf</t>
  </si>
  <si>
    <t>https://bmcproc.biomedcentral.com/track/pdf/10.1186/1753-6561-7-S1-P1.pdf</t>
  </si>
  <si>
    <t>https://obs.agenda21culture.net/sites/default/files/2021-11/Nizny Novgorod_EN.pdf</t>
  </si>
  <si>
    <t>https://arxiv.org/pdf/2304.02282</t>
  </si>
  <si>
    <t>https://link.springer.com/content/pdf/10.1186/1471-2334-14-S2-P100.pdf?pdf=button</t>
  </si>
  <si>
    <t>https://arxiv.org/pdf/1812.02973.pdf</t>
  </si>
  <si>
    <t>https://arxiv.org/pdf/2011.07662</t>
  </si>
  <si>
    <t>https://arxiv.org/pdf/2312.05863</t>
  </si>
  <si>
    <t>https://jurisprudence.tas-cas.org/Shared Documents/6246.pdf</t>
  </si>
  <si>
    <t>https://accelconf.web.cern.ch/ECRIS2014/talks/moobmh04_talk.pdf</t>
  </si>
  <si>
    <t>https://www.cc.lu/fileadmin/user_upload/tx_ccagenda/Presentation_of_Luxembourg_companies.pdf</t>
  </si>
  <si>
    <t>https://arxiv.org/pdf/2011.10416v1.pdf</t>
  </si>
  <si>
    <t>https://dialnet.unirioja.es/descarga/articulo/5985918.pdf</t>
  </si>
  <si>
    <t>https://www.atlantis-press.com/article/25904325.pdf</t>
  </si>
  <si>
    <t>https://arxiv.org/pdf/2209.11512.pdf</t>
  </si>
  <si>
    <t>https://arxiv.org/pdf/1509.00405</t>
  </si>
  <si>
    <t>https://bmcpublichealth.biomedcentral.com/track/pdf/10.1186/s12889-016-2946-8.pdf</t>
  </si>
  <si>
    <t>https://mdpi-res.com/d_attachment/applsci/applsci-14-01955/article_deploy/applsci-14-01955.pdf?version=1709050095</t>
  </si>
  <si>
    <t>https://arxiv.org/pdf/1510.07333.pdf</t>
  </si>
  <si>
    <t>https://arxiv.org/pdf/1307.7345</t>
  </si>
  <si>
    <t>https://mdpi-res.com/d_attachment/applsci/applsci-14-01955/article_deploy/applsci-14-01955-v2.pdf?version=1709188116</t>
  </si>
  <si>
    <t>https://arxiv.org/pdf/1105.3981</t>
  </si>
  <si>
    <t>https://www.nn-invest.ru/static/build/upload/files/Investor's Guide Nizhny Novgorod Region.pdf</t>
  </si>
  <si>
    <t>https://www.flandersinvestmentandtrade.com/export/sites/trade/files/market_studies/2019-Russia-Food retail sector of the NN region.pdf</t>
  </si>
  <si>
    <t>https://arxiv.org/pdf/0712.2335</t>
  </si>
  <si>
    <t>https://arxiv.org/pdf/1808.10728.pdf</t>
  </si>
  <si>
    <t>https://arxiv.org/pdf/1812.10192.pdf</t>
  </si>
  <si>
    <t>https://accelconf.web.cern.ch/ECRIS2014/papers/thobmh01.pdf</t>
  </si>
  <si>
    <t>https://arxiv.org/pdf/1407.3288.pdf</t>
  </si>
  <si>
    <t>https://www.researchgate.net/publication/368096805_Lev_Evgenevich_Shaposhnikov_in_the_context_of_russian_philosophy/fulltext/63dc69edc97bd76a825c86e5/Lev-Evgenevich-Shaposhnikov-in-the-context-of-russian-philosophy.pdf</t>
  </si>
  <si>
    <t>https://www.mehler-texnologies.com/wp-content/uploads/2019/04/Nizhny_Novgorod.pdf</t>
  </si>
  <si>
    <t>https://accelconf.web.cern.ch/ECRIS2014/papers/mopph018.pdf</t>
  </si>
  <si>
    <t>https://www.thelancet.com/pdfs/journals/lancet/PIIS0140-6736(18)32196-2.pdf</t>
  </si>
  <si>
    <t>https://www.researchgate.net/profile/Viacheslav-Spirin/publication/274836247_New_and_noteworthy_Antrodia_species_Polyporales_Basidiomycota_in_Russia/links/58fe8f1845851565029e043f/New-and-noteworthy-Antrodia-species-Polyporales-Basidiomycota-in-Russia.pdf</t>
  </si>
  <si>
    <t>https://nnov.hse.ru/mirror/pubs/share/direct/862443584.pdf</t>
  </si>
  <si>
    <t>https://arxiv.org/pdf/physics/0611094</t>
  </si>
  <si>
    <t>https://daneshyari.com/article/preview/7227471.pdf</t>
  </si>
  <si>
    <t>https://iopscience.iop.org/article/10.1088/1755-1315/543/1/012029/pdf</t>
  </si>
  <si>
    <t>https://www.researchgate.net/profile/Rimma-Ivanova/publication/309448484_Speech_Strategies_and_Self-Presentation_Techniques_of_Candidates_for_the_Head_of_the_City_Administration_as_exemplified_by_the_2010_election_campaign_in_Nizhny_Novgorod_Russia/links/601569e845851517ef273dec/Speech-Strategies-and-Self-Presentation-Techniques-of-Candidates-for-the-Head-of-the-City-Administration-as-exemplified-by-the-2010-election-campaign-in-Nizhny-Novgorod-Russia.pdf</t>
  </si>
  <si>
    <t>https://www.researchgate.net/profile/Pavel-Pakshin/publication/225324408_Synthesis_of_robust_discrete_systems_based_on_comparison_with_stochastic_model/links/54ba07090cf24e50e93dcdd6/Synthesis-of-robust-discrete-systems-based-on-comparison-with-stochastic-model.pdf</t>
  </si>
  <si>
    <t>https://www.researchgate.net/profile/Sergey-Zhukov-2/publication/227148523_Plasma_resonance_guiding_of_surface_magnetoplasmons_by_thin_semiconductor_films/links/59521cca0f7e9b329237dc8c/Plasma-resonance-guiding-of-surface-magnetoplasmons-by-thin-semiconductor-films.pdf</t>
  </si>
  <si>
    <t>https://lunn.ru/media/Megd_otn/welcome_to_lunn.pdf</t>
  </si>
  <si>
    <t>http://toc.proceedings.com/35706webtoc.pdf</t>
  </si>
  <si>
    <t>https://arxiv.org/pdf/2209.11512</t>
  </si>
  <si>
    <t>https://www.researchgate.net/profile/Ekaterina-Didenkulova/publication/316710290_KDV_Soliton_Gas_Interactions_and_Turbulence/links/59f1963e0f7e9beabfca5d7c/KDV-Soliton-Gas-Interactions-and-Turbulence.pdf</t>
  </si>
  <si>
    <t>https://arxiv.org/pdf/1709.05566</t>
  </si>
  <si>
    <t>https://whc.unesco.org/document/163189</t>
  </si>
  <si>
    <t>https://www.atlantis-press.com/article/25904328.pdf</t>
  </si>
  <si>
    <t>https://dst.gov.in/sites/default/files/IND-RUSS LIST S.pdf</t>
  </si>
  <si>
    <t>https://journals.aps.org/prapplied/pdf/10.1103/PhysRevApplied.19.054080</t>
  </si>
  <si>
    <t>https://d-nb.info/1085136124/34</t>
  </si>
  <si>
    <t>https://arxiv.org/pdf/2308.16351</t>
  </si>
  <si>
    <t>http://www.soniamelnikova.com/IAabstract.pdf</t>
  </si>
  <si>
    <t>https://www.emasedu.com/pdf/EMAS-admission-form-3.pdf</t>
  </si>
  <si>
    <t>https://arxiv.org/pdf/1505.04689.pdf</t>
  </si>
  <si>
    <t>https://www.volkswagen-newsroom.com/en/press-releases/volkswagen-group-rus-and-gaz-group-extend-their-cooperation-in-russia-965/download</t>
  </si>
  <si>
    <t>https://www.ibch.ru/en/employee/createcv/1162</t>
  </si>
  <si>
    <t>https://digitalcommons.unl.edu/cgi/viewcontent.cgi?article=2180&amp;context=tsaconf</t>
  </si>
  <si>
    <t>https://arxiv.org/pdf/1907.11663.pdf</t>
  </si>
  <si>
    <t>https://iopscience.iop.org/article/10.3367/UFNe.0181.201104h.0405/pdf</t>
  </si>
  <si>
    <t>https://www.rusjournal.org/wp-content/uploads/2016/06/Jew_Heresy.pdf</t>
  </si>
  <si>
    <t>https://meetingorganizer.copernicus.org/EGU2020/presentation/EGU2020-3993</t>
  </si>
  <si>
    <t>https://www.researchgate.net/publication/346041758_The_City_as_an_Art_Integration_Space/fulltext/5fb828b092851c933f480a36/The-City-as-an-Art-Integration-Space.pdf</t>
  </si>
  <si>
    <t>https://rus-thaiforum.unecon.ru/docs/nngu/presentation.pdf</t>
  </si>
  <si>
    <t>https://www.researchgate.net/profile/Alexander-Sutin/publication/243518937_A_powerful_acoustical_source_for_seismology/links/57e1410a08ae3feb7631f4c3/A-powerful-acoustical-source-for-seismology.pdf</t>
  </si>
  <si>
    <t>https://www.hse.ru/pubs/share/direct/762375721.pdf</t>
  </si>
  <si>
    <t>https://www.gbv.de/dms/tib-ub-hannover/32434127X.pdf</t>
  </si>
  <si>
    <t>https://nnov.hse.ru/data/2017/06/21/1170247218/NET_2017_Program_Final.pdf</t>
  </si>
  <si>
    <t>https://accelconf.web.cern.ch/ECRIS2014/talks/weommh02_talk.pdf</t>
  </si>
  <si>
    <t>https://www.urban.org/sites/default/files/publication/70786/411083-Novgorod-Regional-Investment-Initiative.PDF</t>
  </si>
  <si>
    <t>https://media.schott.com/api/public/content/55ba0697658449fe9d1eee72a016ff00?v=878aeff5&amp;download=true</t>
  </si>
  <si>
    <t>https://arxiv.org/pdf/1510.07327.pdf</t>
  </si>
  <si>
    <t>https://arxiv.org/pdf/2303.09162v1.pdf</t>
  </si>
  <si>
    <t>https://www.cc.lu/fileadmin/user_upload/tx_ccagenda/Nizhny_Novgorod_Region_-_04_April_last_presentation_02.pdf</t>
  </si>
  <si>
    <t>https://www.jstor.org/stable/20171136</t>
  </si>
  <si>
    <t>https://arxiv.org/pdf/1812.05122.pdf</t>
  </si>
  <si>
    <t>https://www.parcelforce.com/sites/default/files/RU Postcodes Jul19 v1 020719.pdf</t>
  </si>
  <si>
    <t>https://epaper.kek.jp/ECRIS2014/papers/moommh03.pdf</t>
  </si>
  <si>
    <t>https://www.researchgate.net/profile/O-Kulagin/publication/253755825_Picosecond_lasers_with_Raman_frequency_and_pulsewidth_conversion_for_range_finding/links/53eb4c780cf2dc24b3ceb38a/Picosecond-lasers-with-Raman-frequency-and-pulsewidth-conversion-for-range-finding.pdf</t>
  </si>
  <si>
    <t>https://www.govinfo.gov/content/pkg/FR-2022-04-18/pdf/2022-08183.pdf</t>
  </si>
  <si>
    <t>https://files.eric.ed.gov/fulltext/ED543175.pdf</t>
  </si>
  <si>
    <t>https://melinvest-russia.com/upload/iblock/d9f/5flmmzv6f2xwg39qdzgmw23z1kr2rflk/eng-Bucket-Elevator-HM.pdf</t>
  </si>
  <si>
    <t>https://www.spiedigitallibrary.org/journals/journal-of-biomedical-optics/volume-14/issue-2/021017/----Custom-HTML----Contrasting/10.1117/1.3122373.pdf</t>
  </si>
  <si>
    <t>https://www.researchgate.net/profile/Svetlana-Tessalina/publication/290623951_Origin_of_the_Nizhny_Tagil_Clinopyroxenite-Dunite_Massif_Uralian_Platinum_Belt_Russia_Insights_from_PGE_and_Os_Isotope_Systematics/links/56a5963408ae232fb207bb38/Origin-of-the-Nizhny-Tagil-Clinopyroxenite-Dunite-Massif-Uralian-Platinum-Belt-Russia-Insights-from-PGE-and-Os-Isotope-Systematics.pdf</t>
  </si>
  <si>
    <t>https://www.oecd.org/environment/outreach/34039217.pdf</t>
  </si>
  <si>
    <t>https://media-wilmar.todayir.com/09 Oct 2007 Joint Venture with Nizhny Novgorod Fats &amp; Oils Group.pdf</t>
  </si>
  <si>
    <t>https://emasglobe.com/sites/default/files/legal/information-about-educational-organization.pdf</t>
  </si>
  <si>
    <t>https://media.schott.com/api/public/content/145ca3826ce44e57bf85f1a8096901f8?v=88269471&amp;download=true</t>
  </si>
  <si>
    <t>https://arxiv.org/pdf/1709.05566.pdf</t>
  </si>
  <si>
    <t>https://www.kone.com/en/Images/kone-cmd-2008-klaus-cawen_tcm17-9160.pdf</t>
  </si>
  <si>
    <t>https://lunn.ru/sites/default/files/media/International/About/presentation_rus-thai_forum_2021.pdf</t>
  </si>
  <si>
    <t>http://www.spsl.nsc.ru/FullText/konfe/mmbook21.pdf</t>
  </si>
  <si>
    <t>https://www.osti.gov/etdeweb/servlets/purl/431844</t>
  </si>
  <si>
    <t>https://link.springer.com/content/pdf/10.1023/a:1022659226471.pdf</t>
  </si>
  <si>
    <t>https://legacy.lunn.ru/sites/default/files/media/International/About/presentation_rus-thai_forum_2021.pdf</t>
  </si>
  <si>
    <t>https://nigeria.mid.ru/upload/iblock/f29/9ugo38oamk462p9hm3r2h4os83334zi9.pdf</t>
  </si>
  <si>
    <t>https://media.schott.com/api/public/content/68bdbc06b1b445c994796717b4088f89?v=fe654db7&amp;download=true</t>
  </si>
  <si>
    <t>https://www.researchgate.net/profile/Alexander-Osharin/publication/324525654_Heterogeneity_of_consumer_preferences_and_trade_patterns_in_a_monopolistically_competitive_setting/links/5badf2d7a6fdccd3cb792d4a/Heterogeneity-of-consumer-preferences-and-trade-patterns-in-a-monopolistically-competitive-setting.pdf</t>
  </si>
  <si>
    <t>https://www.csvg.cz/files/files/pdf/produkty/603_data.pdf</t>
  </si>
  <si>
    <t>https://public-inspection.federalregister.gov/2022-08183.pdf</t>
  </si>
  <si>
    <t>http://investinalania.ru/wp-content/uploads/2018/07/Investors-guide-of-RNO-Alania.pdf</t>
  </si>
  <si>
    <t>https://psychologyinrussia.com/volumes/pdf/2016_1/psychology_2016_1_2.pdf</t>
  </si>
  <si>
    <t>https://mdpi-res.com/d_attachment/ijms/ijms-23-12127/article_deploy/ijms-23-12127-v2.pdf?version=1666755290</t>
  </si>
  <si>
    <t>https://www.hse.ru/data/2015/10/22/1079143581/43PSY2015.pdf</t>
  </si>
  <si>
    <t>https://www.ifri.org/sites/default/files/atoms/files/germananglais.pdf</t>
  </si>
  <si>
    <t>https://apcz.umk.pl/BGSS/article/download/20889/27358/73490</t>
  </si>
  <si>
    <t>https://link.springer.com/content/pdf/10.1007/978-3-319-72616-8_14.pdf</t>
  </si>
  <si>
    <t>https://publications.hse.ru/pubs/share/direct/219580897.pdf</t>
  </si>
  <si>
    <t>https://www.ilo.org/wcmsp5/groups/public/---europe/---ro-geneva/---sro-moscow/documents/publication/wcms_306627.pdf</t>
  </si>
  <si>
    <t>https://www.fpri.org/docs/otarashvili_on_annex_south_ossetia.pdf</t>
  </si>
  <si>
    <t>https://link.springer.com/content/pdf/10.1134/S1022795423070049.pdf</t>
  </si>
  <si>
    <t>https://shacc.ch/assets/files/library/Factsheet/UNHCR-NorthCaucasus-GeoInfo.pdf</t>
  </si>
  <si>
    <t>https://link.springer.com/content/pdf/10.1134/S1062359023090054.pdf</t>
  </si>
  <si>
    <t>https://www.researchgate.net/profile/Johan-Schreeb/publication/232074005_Emergency_Care_following_the_Terrorist_Attack_in_Beslan_North_Ossetia_Russian_Federation_2004/links/5570132e08aeccd7774172fd/Emergency-Care-following-the-Terrorist-Attack-in-Beslan-North-Ossetia-Russian-Federation-2004.pdf?origin=publication_detail</t>
  </si>
  <si>
    <t>https://frontiers.org.hk/wp-content/uploads/2023/02/印古什人-Ingush-俄羅斯-Russia.pdf</t>
  </si>
  <si>
    <t>https://pdfs.semanticscholar.org/38e0/44fb0608a1697d5b3853629ac35fdb4ef82c.pdf</t>
  </si>
  <si>
    <t>https://www.researchgate.net/publication/337617890_Avalanche_and_mudflow_situation_in_the_Republic_North_Ossetia-Alania/fulltext/5de07cf992851c836451d31b/Avalanche-and-mudflow-situation-in-the-Republic-North-Ossetia-Alania.pdf</t>
  </si>
  <si>
    <t>http://srch.ranepa.ru/sites/default/files/SRCH_# 1 2015_final.76-106.pdf</t>
  </si>
  <si>
    <t>https://article.sciencepublishinggroup.com/pdf/10.11648.j.ijast.20210503.14</t>
  </si>
  <si>
    <t>https://article.sciencepublishinggroup.com/pdf/10.11648.j.ijast.20230703.11.pdf</t>
  </si>
  <si>
    <t>https://link.springer.com/content/pdf/10.1134/S1069351314050097.pdf</t>
  </si>
  <si>
    <t>https://download.atlantis-press.com/article/125920964.pdf</t>
  </si>
  <si>
    <t>https://ibs.colorado.edu/waroutcomes/docs/Toal_SOssetia_EGE_08.pdf</t>
  </si>
  <si>
    <t>https://www.researchgate.net/profile/Tomas-Hoch-3/publication/342260350_Independence_or_Unification_with_a_Patron_State_Not_Such_Dichotomous_Ideas_as_One_Would_Think_Evidence_from_South_Ossetia/links/5eeb110592851ce9e7ec8c47/Independence-or-Unification-with-a-Patron-State-Not-Such-Dichotomous-Ideas-as-One-Would-Think-Evidence-from-South-Ossetia.pdf</t>
  </si>
  <si>
    <t>https://www.jstor.org/stable/26910403</t>
  </si>
  <si>
    <t>https://apcz.umk.pl/BGSS/article/download/20889/27358</t>
  </si>
  <si>
    <t>https://www.understandingwar.org/sites/default/files/Sept 26 Russian Offensive Campaign Assessment PDF_0.pdf</t>
  </si>
  <si>
    <t>https://nmbu.brage.unit.no/nmbu-xmlui/bitstream/handle/11250/2596849/Master's thesis_Milana Dziova.pdf?sequence=2</t>
  </si>
  <si>
    <t>https://www.swp-berlin.org/fileadmin/contents/products/research_papers/2016RP10_fhs_kle.pdf</t>
  </si>
  <si>
    <t>https://www.files.ethz.ch/isn/188906/otarashvili_on_annex_south_ossetia.pdf</t>
  </si>
  <si>
    <t>https://carnegieendowment.org/files/05-2021-Chankvetadze_Murusidze_Georgia_Conflicts.pdf</t>
  </si>
  <si>
    <t>https://www.ponarseurasia.org/wp-content/uploads/2023/01/Pepm819_Zhemukhov_Dec2022.pdf</t>
  </si>
  <si>
    <t>https://www.itu.int/dms_pub/itu-t/oth/02/02/T02020000AD0004PDFE.pdf</t>
  </si>
  <si>
    <t>https://ifsh.de/file-CORE/documents/yearbook/english/04/Koenig.pdf</t>
  </si>
  <si>
    <t>https://pdfs.semanticscholar.org/adbe/46e6453f443dfca6b5ed026172163ef9c581.pdf</t>
  </si>
  <si>
    <t>https://iopscience.iop.org/article/10.1088/1755-1315/720/1/012061/pdf</t>
  </si>
  <si>
    <t>https://www.researchgate.net/profile/Philipp-Gannibal/publication/309066794_Micromycetes_of_weeds_and_wild_herbaceous_plants_in_the_Republic_of_North_Ossetia_-_Alania/links/580b67d508ae74852b5a6afa/Micromycetes-of-weeds-and-wild-herbaceous-plants-in-the-Republic-of-North-Ossetia-Alania.pdf</t>
  </si>
  <si>
    <t>https://en.interaffairs.ru/media/pdf/en_01_2011_anons.pdf</t>
  </si>
  <si>
    <t>https://kmkjournals.com/upload/PDF/ArthropodaSelecta/31/31_2_133_142_Golovatch_Antipova_for_Inet.pdf</t>
  </si>
  <si>
    <t>https://link.springer.com/content/pdf/10.1007/s13127-019-00417-z.pdf</t>
  </si>
  <si>
    <t>http://botvestnik.ru/files/Urbanavichus_2021.pdf</t>
  </si>
  <si>
    <t>https://www.ucis.pitt.edu/nceeer/2001-814-25f-Dinello.pdf</t>
  </si>
  <si>
    <t>https://kmkjournals.com/upload/PDF/REJ/29/ent29_3_307_314_Ovsyannikova_Grichanov_for_Inet.pdf</t>
  </si>
  <si>
    <t>https://www.researchgate.net/profile/Andrei-Zinoviev/publication/312192324_Zinoviev_AV_2016_Early_falconry_in_Russia_Recent_finds_in_Novgorod_the_Great_and_Tver_ed_Szymak_U_Sianko_P_Falconry_-_its_influence_on_biodiversity_and_cultural_heritage_in_Poland_and_across_Europe_Su/links/5875614d08ae8fce49282323/Zinoviev-AV-2016-Early-falconry-in-Russia-Recent-finds-in-Novgorod-the-Great-and-Tver-ed-Szymak-U-Sianko-P-Falconry-its-influence-on-biodiversity-and-cultural-heritage-in-Poland-and-across-Europ.pdf</t>
  </si>
  <si>
    <t>https://www.sas.upenn.edu/~tgschurr/lectures/OB-Russian AAPA 04.pdf</t>
  </si>
  <si>
    <t>http://radioelektronika.org/public/journals/16/preview/2017/S073527271704001X_preview.pdf</t>
  </si>
  <si>
    <t>https://sanctions.lursoft.lv/person/limited-liability-company-garda-technologies/SDN-41121?pdf=1</t>
  </si>
  <si>
    <t>https://link.springer.com/content/pdf/10.1134/S1075700720020057.pdf</t>
  </si>
  <si>
    <t>https://link.springer.com/content/pdf/10.1134/S2079970517030030.pdf</t>
  </si>
  <si>
    <t>https://www.files.ethz.ch/isn/364/doc_366_290_en.pdf</t>
  </si>
  <si>
    <t>https://mpra.ub.uni-muenchen.de/83649/1/MPRA_paper_83649.pdf</t>
  </si>
  <si>
    <t>https://nonproliferation.org/wp-content/uploads/vestnik/cnsbrief_34_2012_fall.pdf</t>
  </si>
  <si>
    <t>https://www.research-collection.ethz.ch/bitstream/handle/20.500.11850/145181/eth-24075-01.pdf?sequence=1</t>
  </si>
  <si>
    <t>https://www.researchgate.net/profile/V-Seliverstov/publication/314983147_Program_for_Reindustrialization_of_the_Economy_of_Novosibirsk_Oblast_Main_outcomes_of_its_development/links/5d3bd7434585153e5925338a/Program-for-Reindustrialization-of-the-Economy-of-Novosibirsk-Oblast-Main-outcomes-of-its-development.pdf</t>
  </si>
  <si>
    <t>https://link.springer.com/content/pdf/10.1134/S2079970517040116.pdf</t>
  </si>
  <si>
    <t>https://www.research-collection.ethz.ch/bitstream/handle/20.500.11850/145181/eth-24075-01.pdf</t>
  </si>
  <si>
    <t>https://journals.plos.org/plosone/article/file?id=10.1371/journal.pone.0200117&amp;type=printable</t>
  </si>
  <si>
    <t>https://core.ac.uk/download/pdf/81881843.pdf</t>
  </si>
  <si>
    <t>https://www.nestle.com/sites/default/files/2022-04/investor-presentation-2022-three-month-sales.pdf</t>
  </si>
  <si>
    <t>https://www.bio-conferences.org/articles/bioconf/pdf/2021/10/bioconf_napd2021_00084.pdf</t>
  </si>
  <si>
    <t>https://presentations.copernicus.org/EGU2020/EGU2020-789_presentation.pdf</t>
  </si>
  <si>
    <t>https://investors.nninc.com/static-files/ae0719e4-66bc-4f7d-802a-e5e18ad30df0</t>
  </si>
  <si>
    <t>https://jamestown.org/wp-content/uploads/2016/09/Vodichev_-_Russia_in_Decline.pdf</t>
  </si>
  <si>
    <t>http://lib.ieie.nsc.ru/docs/2015/LocalProdSyst2015/263-280Sumskaya.pdf</t>
  </si>
  <si>
    <t>https://www.mivven.com/bmcproc/counter/pdf/10.1186/1753-6561-4-S2-O21.pdf</t>
  </si>
  <si>
    <t>https://prod1.financial.novartis.com/sites/novartis_com/files/q3-2023-investor-presentation.pdf</t>
  </si>
  <si>
    <t>https://bmcproc.biomedcentral.com/track/pdf/10.1186/1753-6561-4-S2-O21.pdf?site=bmcproc.biomedcentral.com</t>
  </si>
  <si>
    <t>https://s29.q4cdn.com/168520777/files/doc_earnings/2023/q4/presentation/TheTradeDesk_Q423_Investor_Presentation.pdf</t>
  </si>
  <si>
    <t>https://archives.nseindia.com/corporate/AUBANK_28012021195250_InvestorPresentationQ3FY2021.pdf</t>
  </si>
  <si>
    <t>https://s22.q4cdn.com/923327805/files/doc_presentations/2022/PNR-Q2-2022-Earnings-Presentation_Final.pdf</t>
  </si>
  <si>
    <t>https://www.hubspot.com/hubfs/Quarterly Investor Presentation Q423.pdf</t>
  </si>
  <si>
    <t>https://irp.cdn-website.com/fffad5a3/files/uploaded/ALIM February 2024 Investor Presentation.pdf</t>
  </si>
  <si>
    <t>https://s25.q4cdn.com/610726348/files/doc_presentations/2024/Feb/05/20240202-investor-presentation-3q24-web-site-final.pdf</t>
  </si>
  <si>
    <t>https://www.jstor.org/stable/153780</t>
  </si>
  <si>
    <t>https://www.omskcarbon.ro/brosuri/Omsk Carbon Group - presentation EN.pdf</t>
  </si>
  <si>
    <t>https://link.springer.com/content/pdf/10.1134/S2075111718020054.pdf</t>
  </si>
  <si>
    <t>https://www.novatek.ru/common/upload/doc/NOVATEK_CC_2Q18[2].pdf</t>
  </si>
  <si>
    <t>https://jms.uwinnipeg.ca/index.php/jms/article/download/1455/1443/0</t>
  </si>
  <si>
    <t>https://www.s-vfu.ru/en/brochures/Презентация СВФУ на английском 2021.pdf</t>
  </si>
  <si>
    <t>https://elib.bsu.by/bitstream/123456789/278941/1/77-78.pdf</t>
  </si>
  <si>
    <t>https://link.springer.com/content/pdf/10.1134/S2075111717030067.pdf</t>
  </si>
  <si>
    <t>https://pdfs.semanticscholar.org/8e55/cfc9e58b9078f02a4a87384fdafb07cff8a0.pdf</t>
  </si>
  <si>
    <t>https://link.springer.com/content/pdf/10.1134/S2075111718020054.pdf?pdf=button</t>
  </si>
  <si>
    <t>https://www.nbo.om/en/Documents/NBO_Investor_Presentation_Q1 2023 Final.pdf</t>
  </si>
  <si>
    <t>https://link.springer.com/content/pdf/10.1134/S2075111717030067.pdf?pdf=inline link</t>
  </si>
  <si>
    <t>https://www.biotaxa.org/em/article/download/em.2020.36.7/64098</t>
  </si>
  <si>
    <t>https://link.springer.com/content/pdf/10.1134/S2075111717030067.pdf?pdf=button</t>
  </si>
  <si>
    <t>https://bynder.hexagon.com/m/259ec5e831a133e8/original/Hexagon_PPM_JSC_Gazprom_Neft_Omsk_Refinery_Case_Study_US_2019.pdf</t>
  </si>
  <si>
    <t>https://link.springer.com/content/pdf/10.1134/S2075111717030067.pdf?pdf=preview</t>
  </si>
  <si>
    <t>https://sanctions.lursoft.lv/person/obschestvo-s-ogranichennoi-otvetstvennostyu-transservis/SDN-19028?pdf=1</t>
  </si>
  <si>
    <t>https://link.springer.com/content/pdf/10.1134/S1995425512030079.pdf</t>
  </si>
  <si>
    <t>https://abs.pensoft.net/article/53005/download/pdf/</t>
  </si>
  <si>
    <t>https://www.researchgate.net/profile/Daniel-Ruzek/publication/262182773_Omsk_Hemorrhagic_Fever_Virus/links/00b7d5374aadcba3c0000000/Omsk-Hemorrhagic-Fever-Virus.pdf</t>
  </si>
  <si>
    <t>https://www.hoec.com/wp-content/uploads/2023/05/hoec-investors-presentation-q4-fy23-final.pdf</t>
  </si>
  <si>
    <t>https://www.biotaxa.org/em/article/download/em.2020.36.7/64098/222195</t>
  </si>
  <si>
    <t>https://content.u-blox.com/sites/default/files/documents/u-blox-investor-presentation-june-2023_0.pdf</t>
  </si>
  <si>
    <t>https://iopscience.iop.org/article/10.1088/1755-1315/954/1/012053/pdf</t>
  </si>
  <si>
    <t>https://www.researchgate.net/profile/Vadim-Petrishchev/publication/283174032_Cluster_differentiation_of_municipal_districts_of_Orenburg_oblast_by_features_of_rural_settlement_pattern/links/624d5cd0b0cee02d6954311f/Cluster-differentiation-of-municipal-districts-of-Orenburg-oblast-by-features-of-rural-settlement-pattern.pdf</t>
  </si>
  <si>
    <t>https://link.springer.com/content/pdf/10.1134/S2079096119020069.pdf</t>
  </si>
  <si>
    <t>https://pdf.usaid.gov/pdf_docs/PNADE585.pdf</t>
  </si>
  <si>
    <t>https://www.researchgate.net/profile/Elena-Selivanova-2/publication/326398051_Diversity_of_Prokaryotes_in_Planktonic_Communities_of_Saline_Sol-Iletsk_lakes_Orenburg_Oblast_Russia/links/5c01259a45851523d1545a07/Diversity-of-Prokaryotes-in-Planktonic-Communities-of-Saline-Sol-Iletsk-lakes-Orenburg-Oblast-Russia.pdf</t>
  </si>
  <si>
    <t>https://epc2008.eaps.nl/papers/80371</t>
  </si>
  <si>
    <t>https://www.mennonitegenealogy.com/russia/Orenburg_1916_Petition.pdf</t>
  </si>
  <si>
    <t>https://www.hse.ru/data/2023/11/22/2109127060/113LNG2023.pdf</t>
  </si>
  <si>
    <t>https://www.hse.ru/data/2015/03/27/304042359255035/CV_Goncharov.pdf</t>
  </si>
  <si>
    <t>https://www.jstor.org/stable/26377318</t>
  </si>
  <si>
    <t>http://repo.ssau.ru/bitstream/Informacionnye-tehnologii-i-nanotehnologii/Groundwater-Potential-Zones-in-Relation-to-Catchment-Condition-in-Orenburg-Russia-76221/1/paper1.pdf</t>
  </si>
  <si>
    <t>https://www.researchgate.net/publication/319013606_Gastrointestinal_Parasite_Community_in_a_New_Population_of_the_Przewalski's_Horse_Equus_Ferus_Przewalskii_in_the_Orenburg_State_Reserve_Russia/fulltext/598b1c21aca27243585c3223/Gastrointestinal-Parasite-Community-in-a-New-Population-of-the-Przewalskis-Horse-Equus-Ferus-Przewalskii-in-the-Orenburg-State-Reserve-Russia.pdf</t>
  </si>
  <si>
    <t>https://www.researchgate.net/profile/Evgeniy-Milanovskiy/publication/227224140_Organizing_the_ecological_monitoring_of_soils_as_a_constituent_part_of_the_state_land_monitoring_and_its_first_results_using_the_example_of_Orenburg_oblast/links/5672dced08ae1557cf493668/Organizing-the-ecological-monitoring-of-soils-as-a-constituent-part-of-the-state-land-monitoring-and-its-first-results-using-the-example-of-Orenburg-oblast.pdf</t>
  </si>
  <si>
    <t>https://www.jp-ru.org/data/oryol.pdf</t>
  </si>
  <si>
    <t>https://static-0.minzdrav.gov.ru/system/attachments/attaches/000/047/535/original/Орловская-область_ENG.pdf?1569326648</t>
  </si>
  <si>
    <t>https://www.medrxiv.org/content/medrxiv/early/2021/10/26/2021.10.26.21265513.full.pdf</t>
  </si>
  <si>
    <t>https://rcastoragev2.blob.core.windows.net/8725f71deb957430ce7a6163a7d78443/PMC9239399.pdf</t>
  </si>
  <si>
    <t>https://www.jp-ru.org/data/penza/penza.invclimat.pdf</t>
  </si>
  <si>
    <t>https://www.fao.org/3/aj281e/aj281e.pdf</t>
  </si>
  <si>
    <t>https://link.springer.com/content/pdf/10.1134/S1075700715010037.pdf</t>
  </si>
  <si>
    <t>https://smujo.id/biodiv/article/download/7847/4743/</t>
  </si>
  <si>
    <t>https://www.cambridge.org/core/services/aop-cambridge-core/content/view/BD413D2766CF45436A5714494113B600/S0021932020000401a.pdf/associations_between_depression_height_and_body_mass_index_in_adolescent_and_adult_population_of_penza_city_and_oblast_russia.pdf</t>
  </si>
  <si>
    <t>https://researcharchive.calacademy.org/research/entomology/entomology_resources/hymenoptera/sphecidae/genera/Podalonia.pdf</t>
  </si>
  <si>
    <t>https://www.olamgroup.com/content/dam/olamgroup/news-press-releases/press-release-pdfs/8apr2022-olam-group-publishes-2021-annual-report.pdf</t>
  </si>
  <si>
    <t>https://www.researchgate.net/profile/Dmitry-Grigoriev-3/publication/263705311_Giant_Mosasaurus_hoffmanni_Squamata_Mosasauridae_from_the_Late_Cretaceous_Maastrichtian_of_Penza_Russia/links/544ebec60cf26dda08901ac4/Giant-Mosasaurus-hoffmanni-Squamata-Mosasauridae-from-the-Late-Cretaceous-Maastrichtian-of-Penza-Russia.pdf</t>
  </si>
  <si>
    <t>https://link.springer.com/content/pdf/10.1007/978-3-031-28086-3_28.pdf</t>
  </si>
  <si>
    <t>https://assets.ey.com/content/dam/ey-sites/ey-com/en_ru/topics/attractiveness/ey-investments-and-import-to-russia-back-to-growth-eng.pdf?download</t>
  </si>
  <si>
    <t>https://www.bio-conferences.org/articles/bioconf/pdf/2023/12/bioconf_vvrd2023_01002.pdf</t>
  </si>
  <si>
    <t>https://www.researchgate.net/profile/Dmitriy-Martyushev-2/publication/370483315_Evaluation_of_facies_heterogeneity_in_reef_carbonate_reservoirs_A_case_study_from_the_oil_field_Perm_Krai_Central-Eastern_Russia/links/64534aae809a535021481e80/Evaluation-of-facies-heterogeneity-in-reef-carbonate-reservoirs-A-case-study-from-the-oil-field-Perm-Krai-Central-Eastern-Russia.pdf</t>
  </si>
  <si>
    <t>https://pstu.ru/files/file/en_version/pnrpu_presentation_eng.pdf</t>
  </si>
  <si>
    <t>https://link.springer.com/content/pdf/10.1134/S1069351323060034.pdf</t>
  </si>
  <si>
    <t>https://www.idosi.org/wasj/wasj31(9)14/15.pdf</t>
  </si>
  <si>
    <t>https://cejsh.icm.edu.pl/cejsh/element/bwmeta1.element.ojs-doi-10_1515_tour-2016-0007/c/5337-5003.pdf</t>
  </si>
  <si>
    <t>https://jpoll.ut.ac.ir/article_90748_08da01ba5d96cff59908f3ee644b83d6.pdf</t>
  </si>
  <si>
    <t>https://mdpi-res.com/d_attachment/water/water-14-00727/article_deploy/water-14-00727-v3.pdf</t>
  </si>
  <si>
    <t>https://www.hse.ru/data/2015/11/05/1078878572/01URB2015.pdf</t>
  </si>
  <si>
    <t>https://bibliotekanauki.pl/articles/27693.pdf</t>
  </si>
  <si>
    <t>https://www.idosi.org/wasj/wasj22(7)13/11.pdf</t>
  </si>
  <si>
    <t>https://www.researchgate.net/publication/334810415_The_effect_of_spruce_plantation_density_on_resilience_of_mixed_forests_in_the_Perm_Krai/fulltext/5d41cfba299bf1995b5b6780/The-effect-of-spruce-plantation-density-on-resilience-of-mixed-forests-in-the-Perm-Krai.pdf</t>
  </si>
  <si>
    <t>https://www.idosi.org/wasj/wasj25(7)13/5.pdf</t>
  </si>
  <si>
    <t>https://www.e3s-conferences.org/articles/e3sconf/pdf/2020/83/e3sconf_rpers20_02002.pdf</t>
  </si>
  <si>
    <t>https://www.agrobiology.ru/articles/4-2022zhdanova-eng.pdf</t>
  </si>
  <si>
    <t>https://bibliotekanauki.pl/articles/627559.pdf</t>
  </si>
  <si>
    <t>https://www.researchgate.net/profile/Pavel-Sannikov/publication/282954838_Landscape_and_biological_diversity_of_protected_areas_network_in_Perm_Krai/links/56b31bc808ae56d7b06d0dd2/Landscape-and-biological-diversity-of-protected-areas-network-in-Perm-Krai.pdf?_sg[0]=started_experiment_milestone&amp;origin=journalDetail</t>
  </si>
  <si>
    <t>https://sciendo.com/pdf/10.2478/mspe-2022-0005</t>
  </si>
  <si>
    <t>https://pbsociety.org.pl/journals/index.php/aa/article/download/aa.2015.042/5760</t>
  </si>
  <si>
    <t>https://core.ac.uk/download/pdf/93157536.pdf</t>
  </si>
  <si>
    <t>https://www.shs-conferences.org/articles/shsconf/pdf/2021/27/shsconf_icsr2021_about.pdf</t>
  </si>
  <si>
    <t>https://static-1.rosminzdrav.ru/system/attachments/attaches/000/047/540/original/Пермский-край_ENG.pdf?1569326641</t>
  </si>
  <si>
    <t>https://mosyugin.files.wordpress.com/2011/08/permkraipresentation-universal-en.pdf</t>
  </si>
  <si>
    <t>https://netpower.com/wp-content/uploads/2022/12/NPWR-PIPE-Presentation-12.14.22.pdf</t>
  </si>
  <si>
    <t>https://www.taaleem.me/public/storage/896/63d905f04e08e_Q1-22-23-Investor-Presentation---Taaleem.pdf</t>
  </si>
  <si>
    <t>https://www.e3s-conferences.org/articles/e3sconf/pdf/2021/58/e3sconf_efsc2021_06005.pdf</t>
  </si>
  <si>
    <t>https://pknm.ru/assets/files/pknm-products-and-services_catalogue.pdf</t>
  </si>
  <si>
    <t>https://www.themoscowtimes.com/2024/01/18/perm-city-lawmaker-flees-russia-after-criticizing-putin-ukraine-invasion-a83764/pdf</t>
  </si>
  <si>
    <t>https://www.researchgate.net/profile/Alexander-Dolgal/publication/355200387_Approximation_of_Regional_Gravity_Anomalies_by_Equivalent_Sources_on_the_Example_of_the_Perm_Krai/links/61a3a7d53068c54fa523b5d5/Approximation-of-Regional-Gravity-Anomalies-by-Equivalent-Sources-on-the-Example-of-the-Perm-Krai.pdf</t>
  </si>
  <si>
    <t>http://www.rjpbcs.com/pdf/2016_7(6)/[360].pdf</t>
  </si>
  <si>
    <t>https://www.taaleem.me/public/storage/1620/65a63e0d45c61_Taaleem-Investor-Presentation---Q1-2023-2024.pdf</t>
  </si>
  <si>
    <t>https://www.culturalpolicies.net/wp-content/uploads/2019/10/Perm_profile.pdf</t>
  </si>
  <si>
    <t>https://urbansustainability.seas.umich.edu/wp-content/uploads/2011/04/RFE.02_Part1.pdf</t>
  </si>
  <si>
    <t>https://www.unii.ac.jp/erina-unp/archive/wp-content/uploads/2016/10/A-KOVALEV.pdf</t>
  </si>
  <si>
    <t>https://www.researchgate.net/publication/368861270_Potential_for_Economic_Transition_and_Key_Directions_of_Cross-Border_Cooperation_between_Primorsky_Krai_Russia_and_Jilin_China/fulltext/63ff74765749505945542ee3/368861270_Potential_for_Economic_Transition_and_Key_Directions_of_Cross-Border_Cooperation_between_Primorsky_Krai_Russia_and_Jilin_China.pdf</t>
  </si>
  <si>
    <t>https://www.e3s-conferences.org/articles/e3sconf/pdf/2019/36/e3sconf_spbwosce2019_02156.pdf</t>
  </si>
  <si>
    <t>http://urbansustainability.snre.umich.edu/wp-content/uploads/2011/04/RFE.02_Part2.pdf</t>
  </si>
  <si>
    <t>https://link.springer.com/content/pdf/10.1134/S1995425521030094.pdf</t>
  </si>
  <si>
    <t>https://link.springer.com/content/pdf/10.1134/S1063074019070034.pdf</t>
  </si>
  <si>
    <t>http://scholarsmepub.com/wp-content/uploads/2017/06/SJHSS-25357-361.pdf</t>
  </si>
  <si>
    <t>https://pdfs.semanticscholar.org/1192/193c16b75dd2a32fb8228c57966dcabc8930.pdf</t>
  </si>
  <si>
    <t>https://medcraveonline.com/FREIJ/FREIJ-03-00080.pdf</t>
  </si>
  <si>
    <t>https://www.e3s-conferences.org/articles/e3sconf/pdf/2018/16/e3sconf_iims2018_02014.pdf</t>
  </si>
  <si>
    <t>https://link.springer.com/content/pdf/10.1007/s11356-019-04171-9.pdf</t>
  </si>
  <si>
    <t>https://www.researchgate.net/profile/Evgeny-Koshkin/publication/361106782_New_records_of_tropical_and_subtropical_noctuoid_moths_Lepidoptera_Erebidae_Nolidae_from_Primorsky_krai_Russia/links/629d6191a3fe3e3df860f114/New-records-of-tropical-and-subtropical-noctuoid-moths-Lepidoptera-Erebidae-Nolidae-from-Primorsky-krai-Russia.pdf</t>
  </si>
  <si>
    <t>https://www.isprs.org/proceedings/2005/ISRSE/html/papers/541.pdf</t>
  </si>
  <si>
    <t>https://mdpi-res.com/d_attachment/sustainability/sustainability-15-04163/article_deploy/sustainability-15-04163.pdf</t>
  </si>
  <si>
    <t>https://iopscience.iop.org/article/10.1088/1755-1315/666/6/062087/pdf</t>
  </si>
  <si>
    <t>https://www.researchgate.net/profile/Maggi-Kelly/publication/330524579_Differences_in_Forest_Management_Practices_in_Primorsky_Krai_Case_Study_of_Certified_and_Non-certified_by_Forest_Stewardship_Council_Forest_Concessions/links/5c5885d8458515a4c757f961/Differences-in-Forest-Management-Practices-in-Primorsky-Krai-Case-Study-of-Certified-and-Non-certified-by-Forest-Stewardship-Council-Forest-Concessions.pdf</t>
  </si>
  <si>
    <t>https://www.researchgate.net/profile/Tatiana-Lutsenko/publication/314635436_Chemical_composition_of_precipitation_and_snow_cover_in_the_Primorsky_krai/links/5a559932aca272bb69624239/Chemical-composition-of-precipitation-and-snow-cover-in-the-Primorsky-krai.pdf</t>
  </si>
  <si>
    <t>https://link.springer.com/content/pdf/10.1134/S1995425510060135.pdf?pdf=inline link</t>
  </si>
  <si>
    <t>https://www.geokniga.org/bookfiles/geokniga-geolprim.pdf</t>
  </si>
  <si>
    <t>https://iopscience.iop.org/article/10.1088/1755-1315/895/1/012012/pdf</t>
  </si>
  <si>
    <t>https://oaji.net/articles/2017/4439-1537603088.pdf</t>
  </si>
  <si>
    <t>https://dergipark.org.tr/en/download/article-file/367407</t>
  </si>
  <si>
    <t>https://link.springer.com/content/pdf/10.1134/S0097807823700136.pdf</t>
  </si>
  <si>
    <t>https://www.researchgate.net/publication/327738126_Distribution_of_rare_and_endangered_amphibians_and_reptiles_in_Primorsky_Krai_Far_East_Russia/fulltext/5ba1a60292851ca9ed14b86f/Distribution-of-rare-and-endangered-amphibians-and-reptiles-in-Primorsky-Krai-Far-East-Russia.pdf?_tp=eyJwYWdlIjoiam91cm5hbERldGFpbCJ9</t>
  </si>
  <si>
    <t>https://phys.org/news/2014-04-nasa-image-primorsky-province-russia.pdf</t>
  </si>
  <si>
    <t>https://dergipark.org.tr/tr/download/article-file/367051</t>
  </si>
  <si>
    <t>https://www.researchgate.net/profile/Larisa-Nazarova/publication/353421099_Development_of_the_late_Holocene_ecological_environments_in_Eastern_Primorye_Russian_Far_East/links/612769e238818c2eaf5f6c7b/Development-of-the-late-Holocene-ecological-environments-in-Eastern-Primorye-Russian-Far-East.pdf</t>
  </si>
  <si>
    <t>https://www.atlantis-press.com/article/125937752.pdf</t>
  </si>
  <si>
    <t>https://www.researchgate.net/publication/345446525_The_unique_Abramovka_REE-rich_mineralization_is_a_potential_source_of_REE_for_the_Pavlovsk_coals_deposit_Primorsky_Krai_Russia/fulltext/609b4cbc299bf1ad8d953f5d/The-unique-Abramovka-REE-rich-mineralization-is-a-potential-source-of-REE-for-the-Pavlovsk-coals-deposit-Primorsky-Krai-Russia.pdf</t>
  </si>
  <si>
    <t>https://iopscience.iop.org/article/10.1088/1755-1315/634/1/012077/pdf</t>
  </si>
  <si>
    <t>https://www.jstor.org/stable/23615082</t>
  </si>
  <si>
    <t>https://link.springer.com/content/pdf/10.1134/s1995425510060135.pdf</t>
  </si>
  <si>
    <t>https://www.scirp.org/pdf/GEP_2018062116302755.pdf</t>
  </si>
  <si>
    <t>https://www.researchgate.net/publication/322059374_Current_state_of_machine_and_tractor_fleet_in_agriculture_of_Primorsky_Krai/fulltext/5a419802aca272d294561b43/Current-state-of-machine-and-tractor-fleet-in-agriculture-of-Primorsky-Krai.pdf</t>
  </si>
  <si>
    <t>https://www.researchgate.net/publication/332146493_Market_potential_for_industrial_ash_and_slag_waste_in_Primorsky_Krai_Russia/fulltext/5ca35987458515f7851d736d/Market-potential-for-industrial-ash-and-slag-waste-in-Primorsky-Krai-Russia.pdf</t>
  </si>
  <si>
    <t>https://sgul.repo.nii.ac.jp/record/3179/files/20220208REPORT.pdf</t>
  </si>
  <si>
    <t>https://core.ac.uk/download/pdf/80131847.pdf</t>
  </si>
  <si>
    <t>https://www.unii.ac.jp/erina-unp/archive/en/wp-content/uploads/2015/01/se11920_tssc.pdf</t>
  </si>
  <si>
    <t>https://pdfs.semanticscholar.org/9e70/321735a238533d1bf3009c9d689768cac546.pdf</t>
  </si>
  <si>
    <t>http://dl.kotra.or.kr/pyxis-api/1/digital-files/c16960ef-fd14-018a-e053-b46464899664</t>
  </si>
  <si>
    <t>https://link.springer.com/content/pdf/10.1007/978-981-16-0953-4_2.pdf</t>
  </si>
  <si>
    <t>https://www.bk.mufg.jp/global/newsroom/news2012/pdf/newse0910.pdf</t>
  </si>
  <si>
    <t>https://www.researchgate.net/publication/327738126_Distribution_of_rare_and_endangered_amphibians_and_reptiles_in_Primorsky_Krai_Far_East_Russia/fulltext/5ba1a60292851ca9ed14b86f/Distribution-of-rare-and-endangered-amphibians-and-reptiles-in-Primorsky-Krai-Far-East-Russia.pdf</t>
  </si>
  <si>
    <t>https://www.jp-ru.org/data/europlast.pdf</t>
  </si>
  <si>
    <t>https://css.ethz.ch/content/dam/ethz/special-interest/gess/cis/center-for-securities-studies/pdfs/RAD230.pdf</t>
  </si>
  <si>
    <t>https://sciendo.com/pdf/10.2478/helm-2022-0018</t>
  </si>
  <si>
    <t>https://www.researchgate.net/profile/Natalya-Martyshenko/publication/301680357_Determining_the_prospects_for_car_rental_market_in_Primorsky_Krai_Russia/links/5d218d9492851cf4406c7c40/Determining-the-prospects-for-car-rental-market-in-Primorsky-Krai-Russia.pdf?origin=publication_detail</t>
  </si>
  <si>
    <t>https://toyama.repo.nii.ac.jp/record/6609/files/ＦＥＳ7-5MaHongmei.pdf</t>
  </si>
  <si>
    <t>http://fegi.ru/elibrary/monographs/16-geol-prim/file</t>
  </si>
  <si>
    <t>https://www.zin.ru/animalia/coleoptera/pdf/legalov2020.pdf</t>
  </si>
  <si>
    <t>https://www.researchgate.net/publication/340553886_Cooperation_Development_Prospects_of_the_Primorsky_Krai_and_China_in_the_Humanitarian_Sphere/fulltext/5e908f8ba6fdcca78906ac0e/Cooperation-Development-Prospects-of-the-Primorsky-Krai-and-China-in-the-Humanitarian-Sphere.pdf</t>
  </si>
  <si>
    <t>https://www.researchgate.net/profile/Kirill-Golokhvast/publication/325991672_Coal_Terminal_in_Urban_Settlement_Posyet_Primorsky_Krai_Russia_Causes_Micro-sized_Pollution_of_the_Atmosphere/links/5b4cabe50f7e9b4637de6819/Coal-Terminal-in-Urban-Settlement-Posyet-Primorsky-Krai-Russia-Causes-Micro-sized-Pollution-of-the-Atmosphere.pdf</t>
  </si>
  <si>
    <t>https://www.econjournals.com.tr/index.php/irmm/article/download/1765/pdf/5845</t>
  </si>
  <si>
    <t>https://www.atlantis-press.com/article/125936234.pdf</t>
  </si>
  <si>
    <t>https://www.geokniga.org/sites/geokniga/files/books/geolprim.pdf</t>
  </si>
  <si>
    <t>https://www.endvawnow.org/uploads/browser/files/security__russian_inter-agencymou_2009-en.pdf</t>
  </si>
  <si>
    <t>https://www.ksp.go.kr/api/file/download/11349?downloadFilename=루스키섬 개발 전략 및 투자 유치 방안 (영문).pdf</t>
  </si>
  <si>
    <t>https://www.e3s-conferences.org/articles/e3sconf/pdf/2018/31/e3sconf_pcdg2018_03024.pdf</t>
  </si>
  <si>
    <t>https://www.researchgate.net/publication/325991672_Coal_Terminal_in_Urban_Settlement_Posyet_Primorsky_Krai_Russia_Causes_Micro-sized_Pollution_of_the_Atmosphere/fulltext/5b3244c64585150d23d5621a/Coal-Terminal-in-Urban-Settlement-Posyet-Primorsky-Krai-Russia-Causes-Micro-sized-Pollution-of-the-Atmosphere.pdf</t>
  </si>
  <si>
    <t>https://css.ethz.ch/content/dam/ethz/special-interest/gess/cis/center-for-securities-studies/pdfs/RAD-11-18-20.pdf</t>
  </si>
  <si>
    <t>https://www.researchgate.net/publication/343637956_Development_of_ecotourism_infrastructure_at_protected_areas_of_Primorsky_Krai/fulltext/5f576c1492851c250b9d1155/Development-of-ecotourism-infrastructure-at-protected-areas-of-Primorsky-Krai.pdf</t>
  </si>
  <si>
    <t>https://pdfs.semanticscholar.org/d946/482357966c9b4f2a45bd999b1f76cb434c07.pdf</t>
  </si>
  <si>
    <t>https://www.ponarseurasia.org/wp-content/uploads/attachments/pm_0184.pdf</t>
  </si>
  <si>
    <t>https://link.springer.com/content/pdf/10.1007/978-981-16-0953-4_2</t>
  </si>
  <si>
    <t>https://www.researchgate.net/profile/D-Fedoseev-2/publication/271949737_Mineralogy_of_accompanying_elements_in_the_ores_of_the_Kordonnoe_skarn_scheelite-sulfide_deposit_in_Primorsky_Krai/links/57674e8608ae1658e2f71bf0/Mineralogy-of-accompanying-elements-in-the-ores-of-the-Kordonnoe-skarn-scheelite-sulfide-deposit-in-Primorsky-Krai.pdf</t>
  </si>
  <si>
    <t>https://www.ksp.go.kr/api/file/download/11349?downloadFilename=Russia%20Russky%20Island%20Development%20Strategy%20and%20Investment%20Promotion%20Plan%20(English).pdf</t>
  </si>
  <si>
    <t>https://www.researchgate.net/profile/Tatiana-Lutsenko/publication/314635436_Chemical_composition_of_precipitation_and_snow_cover_in_the_Primorsky_krai/links/5a559932aca272bb69624239/Chemical-composition-of-precipitation-and-snow-cover-in-the-Primorsky-krai.pdf?origin=publication_detail</t>
  </si>
  <si>
    <t>https://portfolio.vvsu.ru/files/57D66CA2-5C98-4C3A-926D-FC553E1EFDED.pdf</t>
  </si>
  <si>
    <t>https://pdfs.semanticscholar.org/543a/59a860d178b1f08b157c8484488d2bf37c15.pdf</t>
  </si>
  <si>
    <t>https://link.springer.com/content/pdf/10.3103/S1068373919120045.pdf?pdf=preview</t>
  </si>
  <si>
    <t>https://dergipark.org.tr/en/download/article-file/367051</t>
  </si>
  <si>
    <t>https://www.small-cruise-ships.com/trip/primorsky-krai-ryukyu/pdf/</t>
  </si>
  <si>
    <t>https://auspublishers.com.au/en/storage/download/73147</t>
  </si>
  <si>
    <t>https://www.researchgate.net/profile/Aleksei-Kholodov/publication/359276651_Structural_and_geochemical_features_of_coal-bearing_sediments_and_sources_of_rare_element_impurities_in_coals_of_the_Rakovka_depression_Primorsky_Krai_Russia/links/623294944ce552783cc2bab0/Structural-and-geochemical-features-of-coal-bearing-sediments-and-sources-of-rare-element-impurities-in-coals-of-the-Rakovka-depression-Primorsky-Krai-Russia.pdf?origin=publication_detail</t>
  </si>
  <si>
    <t>https://www.matec-conferences.org/articles/matecconf/pdf/2017/20/matecconf_spbw2017_06007.pdf</t>
  </si>
  <si>
    <t>https://link.springer.com/content/pdf/10.1007/978-981-16-0953-4_2.pdf?pdf=inline link</t>
  </si>
  <si>
    <t>https://www.researchgate.net/publication/320520315_Nature_raw_materials_of_Russian_Primorsky_Krai_for_concrete/fulltext/59e9ef9f4585151983c7d9c3/320520315_Nature_raw_materials_of_Russian_Primorsky_Krai_for_concrete.pdf</t>
  </si>
  <si>
    <t>https://www.researchgate.net/publication/320520315_Nature_raw_materials_of_Russian_Primorsky_Krai_for_concrete/fulltext/59e9ef9f4585151983c7d9c3/Nature-raw-materials-of-Russian-Primorsky-Krai-for-concrete.pdf</t>
  </si>
  <si>
    <t>https://iopscience.iop.org/article/10.1088/1755-1315/677/3/032094/pdf</t>
  </si>
  <si>
    <t>https://dergipark.org.tr/tr/download/article-file/366967</t>
  </si>
  <si>
    <t>https://www.unii.ac.jp/erina-unp/archive/wp-content/uploads/2014/12/B-GULKOV.pdf</t>
  </si>
  <si>
    <t>https://www.researchgate.net/profile/Aleksei-Kholodov/publication/359276651_Structural_and_geochemical_features_of_coal-bearing_sediments_and_sources_of_rare_element_impurities_in_coals_of_the_Rakovka_depression_Primorsky_Krai_Russia/links/623294944ce552783cc2bab0/Structural-and-geochemical-features-of-coal-bearing-sediments-and-sources-of-rare-element-impurities-in-coals-of-the-Rakovka-depression-Primorsky-Krai-Russia.pdf</t>
  </si>
  <si>
    <t>https://link.springer.com/content/pdf/10.3103/S1068373919120045.pdf</t>
  </si>
  <si>
    <t>https://saudijournals.com/media/articles/SJHSS-25357-361.pdf</t>
  </si>
  <si>
    <t>https://pdfs.semanticscholar.org/d74d/daa4f0cae0b64b5e38e2254fc1725bac5010.pdf</t>
  </si>
  <si>
    <t>https://wedocs.unep.org/bitstream/handle/20.500.11822/27227/ICC_2009_Report.pdf?sequence=1</t>
  </si>
  <si>
    <t>https://www.researchgate.net/profile/Raisa-Makarevich/publication/309548192_LONG-TERM_MONITORING_OF_TECHNOGENICALLY_ERODED_SOILS_IN_PRIMORSKY_KRAI_RUSSIA/links/5816233808aedc7d89675936/LONG-TERM-MONITORING-OF-TECHNOGENICALLY-ERODED-SOILS-IN-PRIMORSKY-KRAI-RUSSIA.pdf</t>
  </si>
  <si>
    <t>https://www.ksp.go.kr/resources/contents/Russky Island Development Strategy and Investment Promotion Plan.pdf</t>
  </si>
  <si>
    <t>https://www.ksp.go.kr/api/file/download/11349?downloadFilename=%EB%9F%AC%EC%8B%9C%EC%95%84%20%20%EC%97%B0%ED%95%B4%EC%A3%BC%20%EB%A3%A8%EC%8A%A4%ED%82%A4%EC%84%AC%20%EA%B0%9C%EB%B0%9C%20%EC%A0%84%EB%9E%B5%20%EB%B0%8F%20%ED%88%AC%EC%9E%90%20%EC%9C%A0%EC%B9%98%20%EB%B0%A9%EC%95%88%20%20(%EC%98%81%EB%AC%B8).pdf</t>
  </si>
  <si>
    <t>https://www.aquamarine.or.jp/wp-content/uploads/2019/03/Full-Papers/06-FullPaper-IAC2018.pdf</t>
  </si>
  <si>
    <t>https://link.springer.com/content/pdf/10.3103/S1068373919120045.pdf?pdf=inline link</t>
  </si>
  <si>
    <t>https://scholarsmepub.com/wp-content/uploads/2017/06/SJHSS-25357-361.pdf</t>
  </si>
  <si>
    <t>https://www.jstor.org/stable/43289107</t>
  </si>
  <si>
    <t>https://www.researchgate.net/publication/347392861_Analysis_Of_The_Cruise_Industry_In_Primorsky_Krai/fulltext/5fe20a8a299bf14088350e62/Analysis-Of-The-Cruise-Industry-In-Primorsky-Krai.pdf</t>
  </si>
  <si>
    <t>http://epc2020.popconf.org/uploads/200523</t>
  </si>
  <si>
    <t>https://www.jstor.org/stable/27007775</t>
  </si>
  <si>
    <t>https://www.researchgate.net/publication/275719205_The_History_of_the_Settling_of_the_Chinese_Penduline_Tit_Remiz_consobrinus_Remizidae_Passeriformes_Aves_in_the_Primorsky_Krai_Territory/fulltext/554968a40cf205bce7ac2630/275719205_The_History_of_the_Settling_of_the_Chinese_Penduline_Tit_Remiz_consobrinus_Remizidae_Passeriformes_Aves_in_the_Primorsky_Krai_Territory.pdf</t>
  </si>
  <si>
    <t>https://toyama.repo.nii.ac.jp/?action=repository_action_common_download&amp;item_id=6609&amp;item_no=1&amp;attribute_id=18&amp;file_no=1</t>
  </si>
  <si>
    <t>https://rupep.org/en/company/15935?format=pdf</t>
  </si>
  <si>
    <t>https://download.atlantis-press.com/article/125937752.pdf</t>
  </si>
  <si>
    <t>https://pdfs.semanticscholar.org/c617/42cc2f8df05b8355e849f9b83656beb7e8ed.pdf</t>
  </si>
  <si>
    <t>https://www.unii.ac.jp/erina-unp/archive/wp-content/uploads/2000/01/pp3640_tssc.pdf</t>
  </si>
  <si>
    <t>https://dergipark.org.tr/en/download/article-file/363295</t>
  </si>
  <si>
    <t>https://www.ditp.go.th/contents_attach/154080/154080.pdf</t>
  </si>
  <si>
    <t>https://link.springer.com/content/pdf/10.3103/S1068373919120045.pdf?pdf=button</t>
  </si>
  <si>
    <t>https://link.springer.com/content/pdf/10.1134/S1819714013020048.pdf</t>
  </si>
  <si>
    <t>https://cbr.ru/Collection/Collection/File/19999/cbr_ir_0619.pdf</t>
  </si>
  <si>
    <t>https://www.utu.fi/sites/default/files/media/Pskov 17.12.pdf</t>
  </si>
  <si>
    <t>https://www.jp-ru.org/data/pskov.pdf</t>
  </si>
  <si>
    <t>https://www.e3s-conferences.org/articles/e3sconf/pdf/2021/87/e3sconf_epsd2021_08011.pdf</t>
  </si>
  <si>
    <t>https://www.jstor.org/stable/pdf/153860.pdf</t>
  </si>
  <si>
    <t>http://www.dtso.org.tr/wp-content/uploads/2021/08/rusyafedpskovyatirim.pdf</t>
  </si>
  <si>
    <t>https://www.atlantis-press.com/article/125914545.pdf</t>
  </si>
  <si>
    <t>https://cbr.ru/Collection/Collection/File/21930/cbr_ir_0819.pdf</t>
  </si>
  <si>
    <t>https://www.jstor.org/stable/152110</t>
  </si>
  <si>
    <t>https://core.ac.uk/download/pdf/71735509.pdf</t>
  </si>
  <si>
    <t>https://www.oecd.org/env/outreach/34053897.pdf</t>
  </si>
  <si>
    <t>https://d-nb.info/1192181123/34</t>
  </si>
  <si>
    <t>https://search.oecd.org/environment/outreach/34053897.pdf</t>
  </si>
  <si>
    <t>http://esc.vscc.ac.ru/article/532/full?_lang=en</t>
  </si>
  <si>
    <t>https://secureservercdn.net/198.71.233.203/2ha.518.myftpupload.com/wp-content/uploads/2021/02/Pskov-Outfit_jlnk.pdf</t>
  </si>
  <si>
    <t>https://agentsofwar.org/lists/01_20.pdf</t>
  </si>
  <si>
    <t>https://d1io3yog0oux5.cloudfront.net/_e7f22a5a54bc4a1ed08b5b5f83c0db2d/microvision/db/1162/11296/pdf/MVIS+Investor+Presentation+Final+080823.pdf</t>
  </si>
  <si>
    <t>http://estlatrus.eu/uploaded_files/11_Presentation_Pskov_Natalia_Goleva.pdf</t>
  </si>
  <si>
    <t>https://www.utu.fi/sites/default/files/media/drupal/PEIslides_2008_Ahlman_Pskov.pdf</t>
  </si>
  <si>
    <t>https://www.shs-conferences.org/articles/shsconf/pdf/2019/03/shsconf_pedtp2018_08001.pdf</t>
  </si>
  <si>
    <t>https://micro-class.org/wp-content/uploads/2018/01/RUSSIA-Pskov-2017.pdf</t>
  </si>
  <si>
    <t>https://aebrus.ru/upload/iblock/697/2014.02.26-programme-investment-potential-pskov_karelia_-vologda_en.pdf</t>
  </si>
  <si>
    <t>https://ethz.ch/content/dam/ethz/special-interest/gess/cis/center-for-securities-studies/pdfs/RAD-57-6-8.pdf</t>
  </si>
  <si>
    <t>https://www.oecd.org/env/outreach/34571992.pdf</t>
  </si>
  <si>
    <t>https://link.springer.com/content/pdf/10.1134/S1875372821010145.pdf</t>
  </si>
  <si>
    <t>https://www.understandingwar.org/sites/default/files/March 9 Russian Offensive Campaign Assessment PDF.pdf</t>
  </si>
  <si>
    <t>https://www.e3s-conferences.org/articles/e3sconf/pdf/2023/18/e3sconf_aquaculture2023_01077.pdf</t>
  </si>
  <si>
    <t>https://link.springer.com/content/pdf/10.1134/S2079096123010031.pdf?pdf=button</t>
  </si>
  <si>
    <t>https://zarmesh.com/wp-content/uploads/2017/09/Environmental-impact-of-disposal-of-coal-mining-wastes-on-soils-and-plants-in-Rostov-Oblast-Russia.pdf</t>
  </si>
  <si>
    <t>https://www.oecd.org/environment/outreach/34571992.pdf</t>
  </si>
  <si>
    <t>https://www.oecd.org/environment/outreach/34571925.pdf</t>
  </si>
  <si>
    <t>https://link.springer.com/content/pdf/10.1134/S207909612002002X.pdf</t>
  </si>
  <si>
    <t>https://www.e3s-conferences.org/articles/e3sconf/pdf/2020/35/e3sconf_interagromash2020_10001.pdf</t>
  </si>
  <si>
    <t>https://www.researchgate.net/profile/Sergey-Kryukov/publication/303501883_System-dynamic_model_of_regional_economy_The_case_of_Rostov_oblast/links/5a64c64c4585158bca51d067/System-dynamic-model-of-regional-economy-The-case-of-Rostov-oblast.pdf</t>
  </si>
  <si>
    <t>https://css.ethz.ch/content/dam/ethz/special-interest/gess/cis/center-for-securities-studies/pdfs/RAD-57-6-8.pdf</t>
  </si>
  <si>
    <t>https://www.researchgate.net/profile/Gregory-Brock-2/publication/291821523_The_Informal_Economy_of_Rostov_Oblast_on_the_Eve_of_the_Ukrainian_Refugee_Crisis/links/5a7360f00f7e9b20d48fe3f3/The-Informal-Economy-of-Rostov-Oblast-on-the-Eve-of-the-Ukrainian-Refugee-Crisis.pdf</t>
  </si>
  <si>
    <t>https://documents1.worldbank.org/curated/pt/358551468777557943/pdf/413390RU0ENGLISH0Housing1Rostov01PUBLIC1.pdf</t>
  </si>
  <si>
    <t>https://link.springer.com/content/pdf/10.1023/A:1022083113645.pdf</t>
  </si>
  <si>
    <t>https://link.springer.com/content/pdf/10.1134/S2079096115010035.pdf</t>
  </si>
  <si>
    <t>https://documents1.worldbank.org/curated/en/787771468104659743/pdf/380970v10ENGLISH0RU0Rostov1obl01PUBLIC1.pdf</t>
  </si>
  <si>
    <t>https://www.e3s-conferences.org/articles/e3sconf/pdf/2020/68/e3sconf_ift2020_05013.pdf</t>
  </si>
  <si>
    <t>https://www.researchgate.net/publication/47740584_The_Upper_Miocene_of_the_Rostov_Dome_Eastern_Paratethys_Implication_of_the_chronostratigraphy_and_bivalvia-based_biostratigraphy/fulltext/0e60c3e5f0c493afa4b3ff73/The-Upper-Miocene-of-the-Rostov-Dome-Eastern-Paratethys-Implication-of-the-chronostratigraphy-and-bivalvia-based-biostratigraphy.pdf</t>
  </si>
  <si>
    <t>https://carnegieendowment.org/files/petrov_presentation.pdf</t>
  </si>
  <si>
    <t>https://link.springer.com/content/pdf/10.1134/S1022795406040120.pdf?pdf=preview</t>
  </si>
  <si>
    <t>https://www.researchgate.net/publication/342526198_The_evolution_of_the_institutional_structure_of_the_agricultural_education_in_Russia/fulltext/5ef9dd73299bf18816f00939/The-evolution-of-the-institutional-structure-of-the-agricultural-education-in-Russia.pdf</t>
  </si>
  <si>
    <t>https://search.oecd.org/environment/outreach/34571992.pdf</t>
  </si>
  <si>
    <t>https://www.tandfonline.com/doi/pdf/10.1080/07493878.1999.10642122</t>
  </si>
  <si>
    <t>https://link.springer.com/content/pdf/10.1134/S106422931606003X.pdf</t>
  </si>
  <si>
    <t>https://www.jbepnet.com/journals/Vol_10_No_1_March_2023/1.pdf</t>
  </si>
  <si>
    <t>https://www.researchgate.net/publication/359885399_Spatial_scale_of_urban_agglomeration_externalities_on_the_Rostov_region_in_Russia/fulltext/637fce73c2cb154d29220d85/359885399_Spatial_scale_of_urban_agglomeration_externalities_on_the_Rostov_region_in_Russia.pdf</t>
  </si>
  <si>
    <t>https://www.oecd.org/env/outreach/34571953.pdf</t>
  </si>
  <si>
    <t>https://www.oecd.org/environment/outreach/34572010.pdf</t>
  </si>
  <si>
    <t>https://www.cliffordchance.com/content/dam/cliffordchance/briefings/2020/05/2005_Client Briefing - A Legal Overview of Foreign Investment in Russia's Strategic Sectors.pdf</t>
  </si>
  <si>
    <t>https://www.researchgate.net/profile/Sergey-Solonin-2/publication/343920989_Preliminary_report_of_an_Upper_Cretaceous_elasmobranch_fauna_from_Ryazan_Oblast_Russia/links/5f674216299bf1b53ee44c20/Preliminary-report-of-an-Upper-Cretaceous-elasmobranch-fauna-from-Ryazan-Oblast-Russia.pdf</t>
  </si>
  <si>
    <t>https://www.researchgate.net/profile/Sergey-Solonin-2/publication/352971542_Late_Cretaceous_marine_reptiles_from_Malyy_Prolom_in_Ryazan_Oblast_Central_Russia/links/6101aee01e95fe241a95b6b7/Late-Cretaceous-marine-reptiles-from-Malyy-Prolom-in-Ryazan-Oblast-Central-Russia.pdf</t>
  </si>
  <si>
    <t>https://css.ethz.ch/content/dam/ethz/special-interest/gess/cis/center-for-securities-studies/pdfs/Working_Paper_No_13.pdf</t>
  </si>
  <si>
    <t>https://ethz.ch/content/dam/ethz/special-interest/gess/cis/center-for-securities-studies/pdfs/Working_Paper_No_13.pdf</t>
  </si>
  <si>
    <t>https://www.researchgate.net/profile/V-Tereshchenko/publication/225933545_Significance_of_a_floodplain_in_the_formation_of_fish_communities_in_small_rivers_of_Ryazan_oblast/links/56cd587108aeb52500c0cb64/Significance-of-a-floodplain-in-the-formation-of-fish-communities-in-small-rivers-of-Ryazan-oblast.pdf</t>
  </si>
  <si>
    <t>https://www.research-collection.ethz.ch/bitstream/handle/20.500.11850/145634/eth-24562-01.pdf?sequence=1</t>
  </si>
  <si>
    <t>https://www.understandingwar.org/sites/default/files/Russian Offensive Campaign Assessment March 13, 2024 (PDF).pdf</t>
  </si>
  <si>
    <t>https://s24.q4cdn.com/287068338/files/doc_presentations/2023/05/Lumen-1Q23-Investor-Presentation.pdf</t>
  </si>
  <si>
    <t>https://www.research-collection.ethz.ch/bitstream/handle/20.500.11850/145634/eth-24562-01.pdf</t>
  </si>
  <si>
    <t>https://spbexchange.ru/ru/otc_market/repository/media/presentation/Prezentatciia_na_konferentcii_EBRD 29.11.2013.pdf</t>
  </si>
  <si>
    <t>http://www.maryino-spb.ru/doc/tr/MARYINO_Industrial_Park_eng.pdf</t>
  </si>
  <si>
    <t>https://www.jti.com/sites/default/files/local-files/ru/english/documents/news-documents/GBS St Pet_press release_EN.pdf</t>
  </si>
  <si>
    <t>https://www.oecd.org/g20/summits/saint-petersburg/St-Petersburg-Accountability-Report-G20-Development-Commitments.pdf</t>
  </si>
  <si>
    <t>https://www.nouschirvan.de/wp-content/uploads/presentation-port-bronka.pdf</t>
  </si>
  <si>
    <t>https://www.flandersinvestmentandtrade.com/export/sites/trade/files/attachments/K-Expo Presentation Eng 2019 sm.pdf</t>
  </si>
  <si>
    <t>https://corporate.amadeus.com/documents/en/investors/2021/quarterly-results/q4/fy-2021-results-presentation.pdf</t>
  </si>
  <si>
    <t>https://vasab.org/wp-content/uploads/2018/06/Sergey_Drozhzhin_Presentation.pdf</t>
  </si>
  <si>
    <t>https://journals.plos.org/plosone/article/file?id=10.1371/journal.pone.0266945&amp;type=printable</t>
  </si>
  <si>
    <t>https://s1.q4cdn.com/947417537/files/doc_downloads/2021/First-Internet-Acquisition-Press-Release_11.02.21.pdf</t>
  </si>
  <si>
    <t>https://szgmu.ru/upload/files/2020/ENG/Practical Guide.pdf</t>
  </si>
  <si>
    <t>https://pdfs.semanticscholar.org/5083/3e856948c10eca08683ab1f7e44bf001d463.pdf</t>
  </si>
  <si>
    <t>https://www.globenewswire.com/en/Attachment/DownloadAttachment?articleid=643121&amp;fileId=301414&amp;filename=06106559.pdf&amp;filetype=3&amp;islogo=0</t>
  </si>
  <si>
    <t>https://eprints.hrwallingford.com/858/1/HRPP569_The_St_Petersburg_Flood_Protection_Barrier_-_Design_and_Construction.pdf</t>
  </si>
  <si>
    <t>https://www.fao.org/3/ah231e/ah231e.pdf</t>
  </si>
  <si>
    <t>https://www.saint-gobain.com/sites/saint-gobain.com/files/media/document/20211006_Investor Day CP_VA.pdf</t>
  </si>
  <si>
    <t>https://assets.ey.com/content/dam/ey-sites/ey-com/en_ru/topics/attractiveness/ey-doing-business-in-russia-2021.pdf</t>
  </si>
  <si>
    <t>https://www.researchgate.net/publication/325739182_The_development_of_tourism_the_experience_of_Russia/fulltext/5b2116e4aca272277fa93171/The-development-of-tourism-the-experience-of-Russia.pdf</t>
  </si>
  <si>
    <t>https://www.iberglobal.com/files/2017/rusia_kpmg.pdf</t>
  </si>
  <si>
    <t>https://mb.cision.com/Main/197/9599559/255051.pdf</t>
  </si>
  <si>
    <t>https://www.jstor.org/stable/43212551</t>
  </si>
  <si>
    <t>https://www.usitc.gov/publications/332/executive_briefings/ebot_russia_ukraine_and_pig_iron_supply.pdf</t>
  </si>
  <si>
    <t>https://english.spbstu.ru/upload/en/program/msc_programs_tuition_fees_2021.pdf</t>
  </si>
  <si>
    <t>https://ets-russiatravel.com/wp-content/uploads/2019/04/ETS_Travel_Studio_presentation.pdf</t>
  </si>
  <si>
    <t>https://adminc.etu.ru/assets/files/2021/progr_eng.pdf</t>
  </si>
  <si>
    <t>https://www.cma-cgm.com/static/RU/attachments/CMA CGM eBusiness Presentation - RUSSIA.pdf</t>
  </si>
  <si>
    <t>https://www.cma-cgm.com/assets/public/pdf/DO_PU in RUSSIA_2nd half of JULY 2021 13-07-21.pdf</t>
  </si>
  <si>
    <t>https://www.cma-cgm.com/assets/public/pdf/PICK UP_DO February_16 02 2022 till 28 02 2022 updated_2 1402.pdf</t>
  </si>
  <si>
    <t>https://www.saint-gobain.com/sites/saint-gobain.com/files/20210520_chryso_cp_va.pdf</t>
  </si>
  <si>
    <t>https://arxiv.org/pdf/2203.07131</t>
  </si>
  <si>
    <t>https://www.jstor.org/stable/24443684</t>
  </si>
  <si>
    <t>https://www.cma-cgm.com/assets/public/pdf/PICK UP_DO March 2022 2202.pdf</t>
  </si>
  <si>
    <t>https://portal.tpu.ru/science/konkurs/ggu/org/k53/14.581.21.0001-4-RTAC-2016 Programm 6.pdf</t>
  </si>
  <si>
    <t>https://b1.ru/local/assets/tax/b1-doing-business-in-russia-2023.pdf</t>
  </si>
  <si>
    <t>https://www.saint-gobain.com/sites/saint-gobain.com/files/2005_08_01_presentation_analystes_EN.pdf</t>
  </si>
  <si>
    <t>https://fabergemuseum.ru/faberge_expo_en.pdf</t>
  </si>
  <si>
    <t>https://www.cambridge.org/core/services/aop-cambridge-core/content/view/8F9B1CE3082560D2D4046D1E936B0B53/S1930297500003831a.pdf/the-mean-the-median-and-the-st-petersburg-paradox.pdf</t>
  </si>
  <si>
    <t>https://www.cma-cgm.com/assets/public/pdf/PICK UP_DO February from 01 02 2022 till 15 02 2022 26012022.pdf</t>
  </si>
  <si>
    <t>https://www.reabic.net/Publ/Panov_Krylov_et al_1999.pdf</t>
  </si>
  <si>
    <t>https://www.saint-gobain.com/sites/saint-gobain.com/files/media/document/20211206_GCP_VA.pdf</t>
  </si>
  <si>
    <t>https://prod-d9-saint-gobain-com.content.saint-gobain.io/sites/saint-gobain.com/files/media/document/H1-2021-ENG-a.pdf</t>
  </si>
  <si>
    <t>https://iopscience.iop.org/article/10.1088/1757-899X/537/1/011001/pdf</t>
  </si>
  <si>
    <t>http://www.balticpilotage.org/files/bpac 2015 - presentation - russia - 28.05.2015.pdf</t>
  </si>
  <si>
    <t>https://s29.q4cdn.com/278875087/files/doc_presentations/2022/Wolfspeed-Investor-Day-2022-Slides.pdf</t>
  </si>
  <si>
    <t>https://www.jstor.org/stable/43632794</t>
  </si>
  <si>
    <t>https://d2v9ipibika81v.cloudfront.net/uploads/sites/138/acs-List-of-Attorneys-StPetersburg.pdf</t>
  </si>
  <si>
    <t>https://ethz.ch/content/dam/ethz/special-interest/gess/cis/center-for-securities-studies/resources/docs/ISAS-The Strategic Significance of the modi-Putin Summit in Saint Petersburg.pdf</t>
  </si>
  <si>
    <t>https://arxiv.org/pdf/2211.07500</t>
  </si>
  <si>
    <t>https://pdfs.semanticscholar.org/2112/56969723e538e3929c29aaff392605d3b0a8.pdf</t>
  </si>
  <si>
    <t>https://www.jstor.org/stable/130252</t>
  </si>
  <si>
    <t>https://www.jstor.org/stable/pdf/43669697.pdf</t>
  </si>
  <si>
    <t>https://ug.bm.ust.hk/me/doc/down/ExchangeOutReports/1710/20258005/Q3_R_5sFLZ7M7Vvwwp1z_Exchange Report St-Petersburg (LUN REX JIA-JIN).pdf</t>
  </si>
  <si>
    <t>https://www.eeas.europa.eu/sites/default/files/documents/Emergency contacts of EU Member States’ embassies and consulates in Russia (to be used only by EU citizens in consular emergencies).pdf</t>
  </si>
  <si>
    <t>https://onlinelibrary.wiley.com/doi/pdf/10.1111/jnc.12982</t>
  </si>
  <si>
    <t>https://cms5.revize.com/revize/stpete/Residents/codes/docs/CEB Rules of Procedure.pdf</t>
  </si>
  <si>
    <t>https://dh-north.org/siberian_studies/publications/cpargounova.pdf</t>
  </si>
  <si>
    <t>https://arcticyearbook.com/images/yearbook/2021/Scholarly-Papers/31_AY2021_Semenova.pdf</t>
  </si>
  <si>
    <t>https://www.e3s-conferences.org/articles/e3sconf/pdf/2019/03/e3sconf_repar18_03002.pdf</t>
  </si>
  <si>
    <t>https://www.e3s-conferences.org/articles/e3sconf/pdf/2023/57/e3sconf_ebwff2023_07016.pdf</t>
  </si>
  <si>
    <t>https://smsps.copernicus.org/articles/4/85/2009/smsps-4-85-2009.pdf</t>
  </si>
  <si>
    <t>https://pdfs.semanticscholar.org/cbaa/ae8d1c7c0665b60a7fa2814448cdc5bcc05e.pdf</t>
  </si>
  <si>
    <t>https://www.jstor.org/stable/152910</t>
  </si>
  <si>
    <t>https://link.springer.com/content/pdf/10.1134/S2079970522700101.pdf</t>
  </si>
  <si>
    <t>https://www.e3s-conferences.org/articles/e3sconf/pdf/2021/60/e3sconf_tpacee2021_01001.pdf</t>
  </si>
  <si>
    <t>https://www.agathos-international-review.com/issue8_1/19.NIKOLAY KOZHEVNIKOV AND VERA DANILOVA.pdf</t>
  </si>
  <si>
    <t>https://munin.uit.no/bitstream/handle/10037/7776/thesis.pdf;sequence=2</t>
  </si>
  <si>
    <t>https://www.scielo.cl/pdf/bres/v47/10.pdf</t>
  </si>
  <si>
    <t>https://www.e3s-conferences.org/articles/e3sconf/pdf/2023/68/e3sconf_itse2023_03002.pdf</t>
  </si>
  <si>
    <t>https://www.tandfonline.com/doi/pdf/10.1080/22423982.2020.1715698</t>
  </si>
  <si>
    <t>https://www.e3s-conferences.org/articles/e3sconf/pdf/2020/69/e3sconf_energy-212020_05016.pdf</t>
  </si>
  <si>
    <t>https://link.springer.com/content/pdf/10.1007/978-3-030-47415-7_34.pdf</t>
  </si>
  <si>
    <t>https://ieeca.org/journal/index.php/JEECAR/article/download/915/379/</t>
  </si>
  <si>
    <t>https://pdfs.semanticscholar.org/55ed/c16dae8e9b5afeee5a812b0797e1477858ab.pdf</t>
  </si>
  <si>
    <t>https://www.researchgate.net/publication/256190853_Health_status_of_Native_people_living_in_the_Republic_of_Sakha_Yakutia/fulltext/02e218d00cf2bd9b23c7b502/Health-status-of-Native-people-living-in-the-Republic-of-Sakha-Yakutia.pdf</t>
  </si>
  <si>
    <t>https://www.researchgate.net/publication/374703037_State_of_gold_mining_industry_in_the_Republic_of_Sakha_Yakutia_in_the_period_of_sanctions_and_restrictions/fulltext/652a89912e1ba453041f02c5/State-of-gold-mining-industry-in-the-Republic-of-Sakha-Yakutia-in-the-period-of-sanctions-and-restrictions.pdf</t>
  </si>
  <si>
    <t>https://ges.rgo.ru/jour/article/download/1545/511</t>
  </si>
  <si>
    <t>https://www.researchgate.net/publication/348745330_Influence_of_Permafrost_Landscapes_Degradation_on_Livelihoods_of_Sakha_Republic_Yakutia_Rural_Communities/fulltext/600ebf5d45851553a06b42c5/Influence-of-Permafrost-Landscapes-Degradation-on-Livelihoods-of-Sakha-Republic-Yakutia-Rural-Communities.pdf</t>
  </si>
  <si>
    <t>https://core.ac.uk/download/pdf/11771388.pdf</t>
  </si>
  <si>
    <t>https://www.researchgate.net/publication/331172569_Constitutional_and_Legal_Development_of_the_Republic_of_Sakha_Yakutia_in_the_Post-Soviet_Period/fulltext/5c6ac7aa92851c1c9de87f52/Constitutional-and-Legal-Development-of-the-Republic-of-Sakha-Yakutia-in-the-Post-Soviet-Period.pdf</t>
  </si>
  <si>
    <t>https://www.researchgate.net/publication/340659156_Oil_and_Gas_Resources_of_the_Republic_of_Sakha_Yakutia/fulltext/5e991e3a92851c2f52a9fb5b/Oil-and-Gas-Resources-of-the-Republic-of-Sakha-Yakutia.pdf</t>
  </si>
  <si>
    <t>https://link.springer.com/content/pdf/10.1007/978-3-031-42289-8_3.pdf?pdf=inline link</t>
  </si>
  <si>
    <t>https://butlerov.com/files/reports/2014/vol39/8/127/127-138-27_04_201550.pdf</t>
  </si>
  <si>
    <t>https://www.e3s-conferences.org/articles/e3sconf/pdf/2019/03/e3sconf_repar18_04001.pdf</t>
  </si>
  <si>
    <t>https://iaeme.com/MasterAdmin/Journal_uploads/IJCIET/VOLUME_9_ISSUE_11/IJCIET_09_11_001.pdf</t>
  </si>
  <si>
    <t>https://munin.uit.no/bitstream/handle/10037/7776/thesis.pdf?sequence=2</t>
  </si>
  <si>
    <t>https://link.springer.com/content/pdf/10.3103/S0361521907020012.pdf?pdf=button</t>
  </si>
  <si>
    <t>https://yakutsk.mid.ru/upload/iblock/96b/96b7d2ba0b66190d13840faaf2cf327e.pdf</t>
  </si>
  <si>
    <t>https://www.atlantis-press.com/article/125953294.pdf</t>
  </si>
  <si>
    <t>https://hal.science/hal-03425267/document</t>
  </si>
  <si>
    <t>https://psychologyinrussia.com/volumes/pdf/2016_1/psychology_2016_1_5.pdf</t>
  </si>
  <si>
    <t>http://geplat.com/rtep/index.php/tourism/article/download/874/835/1641</t>
  </si>
  <si>
    <t>https://www.researchgate.net/profile/Vsevolod-Prokofev/publication/226835927_Fluid_composition_and_origin_in_the_hydrothermal_system_of_the_Nezhdaninsky_gold_deposit_Sakha_Yakutia_Russia/links/00b4953cce0041af78000000/Fluid-composition-and-origin-in-the-hydrothermal-system-of-the-Nezhdaninsky-gold-deposit-Sakha-Yakutia-Russia.pdf</t>
  </si>
  <si>
    <t>https://uww.org/sites/default/files/2019-01/infos_03_yakustsk_roman_dmitriev.pdf</t>
  </si>
  <si>
    <t>https://www.researchgate.net/publication/344553604_The_perception_of_permafrost_thaw_in_the_Sakha_Republic_Russia_Narratives_culture_and_risk_in_the_face_of_climate_change/fulltext/5fa07bd5299bf1b53e5cca31/The-perception-of-permafrost-thaw-in-the-Sakha-Republic-Russia-Narratives-culture-and-risk-in-the-face-of-climate-change.pdf</t>
  </si>
  <si>
    <t>https://www.e3s-conferences.org/articles/e3sconf/pdf/2019/40/e3sconf_esr2019_02005.pdf</t>
  </si>
  <si>
    <t>https://digitalcommons.unl.edu/cgi/viewcontent.cgi?article=1377&amp;context=nacwgproc</t>
  </si>
  <si>
    <t>https://mdpi-res.com/d_attachment/land/land-11-00105/article_deploy/land-11-00105.pdf</t>
  </si>
  <si>
    <t>https://files.eric.ed.gov/fulltext/EJ1280637.pdf</t>
  </si>
  <si>
    <t>https://link.springer.com/content/pdf/10.1007/978-3-319-24237-8_576</t>
  </si>
  <si>
    <t>https://www.researchgate.net/publication/337219661_Resources_and_Exchange_in_the_Northern_Part_of_the_Republic_of_Sakha_Yakutia/fulltext/5dcc03a6a6fdcc57504709e0/Resources-and-Exchange-in-the-Northern-Part-of-the-Republic-of-Sakha-Yakutia.pdf</t>
  </si>
  <si>
    <t>https://www.researchgate.net/profile/Oleg-Ogarkov/publication/307868345_Genetic_diversity_of_Mycobacterium_tuberculosis_isolates_in_the_Republic_of_Sakha_Yakutia_Russia/links/5b76966245851546c90a97c7/Genetic-diversity-of-Mycobacterium-tuberculosis-isolates-in-the-Republic-of-Sakha-Yakutia-Russia.pdf</t>
  </si>
  <si>
    <t>https://www.researchgate.net/publication/357703843_Mining_Industry_of_the_Republic_of_Sakha_Yakutia_and_Problems_of_Environmental_and_Social_Security_of_Indigenous_Peoples/fulltext/61ea45a09a753545e2e67d5e/Mining-Industry-of-the-Republic-of-Sakha-Yakutia-and-Problems-of-Environmental-and-Social-Security-of-Indigenous-Peoples.pdf</t>
  </si>
  <si>
    <t>https://www.e3s-conferences.org/articles/e3sconf/pdf/2020/82/e3sconf_daic2020_06008.pdf</t>
  </si>
  <si>
    <t>https://link.springer.com/content/pdf/10.1134/s1075701507020018.pdf</t>
  </si>
  <si>
    <t>https://www.researchgate.net/profile/Oleg-Ogarkov/publication/327432686_Genetic_diversity_of_the_mycobacterium_tuberculosis_isolates_in_the_Republic_Sakha_Yakutia_Russia/links/5b9dc18345851574f7ce3db4/Genetic-diversity-of-the-mycobacterium-tuberculosis-isolates-in-the-Republic-Sakha-Yakutia-Russia.pdf</t>
  </si>
  <si>
    <t>https://publication-service.com/files/chik_1.pdf</t>
  </si>
  <si>
    <t>https://www.berghahnjournals.com/downloadpdf/view/journals/sibirica/21/3/sib210307.pdf</t>
  </si>
  <si>
    <t>https://www.matec-conferences.org/articles/matecconf/pdf/2018/104/matecconf_eece2018_06015.pdf</t>
  </si>
  <si>
    <t>https://par.nsf.gov/servlets/purl/10268495</t>
  </si>
  <si>
    <t>https://www.researchgate.net/profile/Vsevolod-Prokofev/publication/225268684_The_Sarylakh_and_Sentachan_Gold-Antimony_Deposits_Sakha-Yakutia_A_Case_of_Combined_Mesothermal_Gold-Quartz_and_Epithermal_Stibnite_Ores/links/0deec53cce12613d9a000000/The-Sarylakh-and-Sentachan-Gold-Antimony-Deposits-Sakha-Yakutia-A-Case-of-Combined-Mesothermal-Gold-Quartz-and-Epithermal-Stibnite-Ores.pdf</t>
  </si>
  <si>
    <t>https://www.atlantis-press.com/article/125936427.pdf</t>
  </si>
  <si>
    <t>https://www.researchgate.net/profile/Oleg-Ogarkov/publication/307868345_Genetic_diversity_of_Mycobacterium_tuberculosis_isolates_in_the_Republic_of_Sakha_Yakutia_Russia/links/5b76966245851546c90a97c7/Genetic-diversity-of-Mycobacterium-tuberculosis-isolates-in-the-Republic-of-Sakha-Yakutia-Russia.pdf?origin=publication_list</t>
  </si>
  <si>
    <t>https://www.researchgate.net/profile/T-Moroz/publication/356974307_Crystal-Chemical_Features_of_Apatite_in_Carbonatites_of_the_Tomtor_Deposit_The_Republic_of_Sakha_Yakutia_Russia_X-Ray_Diffraction_and_Vibrational_Spectroscopy_Data/links/62ba92cc056dae24e8e8940d/Crystal-Chemical-Features-of-Apatite-in-Carbonatites-of-the-Tomtor-Deposit-The-Republic-of-Sakha-Yakutia-Russia-X-Ray-Diffraction-and-Vibrational-Spectroscopy-Data.pdf?origin=publication_detail</t>
  </si>
  <si>
    <t>https://www.atlantis-press.com/article/125932355.pdf</t>
  </si>
  <si>
    <t>https://www.researchgate.net/publication/340302944_Factors_and_Specifics_of_Increased_Life_Expectancy_in_the_Republic_of_Sakha_Yakutia/fulltext/5e83372892851c2f526d9f0b/Factors-and-Specifics-of-Increased-Life-Expectancy-in-the-Republic-of-Sakha-Yakutia.pdf</t>
  </si>
  <si>
    <t>https://mdpi-res.com/d_attachment/geosciences/geosciences-08-00465/article_deploy/geosciences-08-00465.pdf</t>
  </si>
  <si>
    <t>https://munin.uit.no/bitstream/handle/10037/7471/article.pdf?sequence=1</t>
  </si>
  <si>
    <t>https://link.springer.com/content/pdf/10.1134/S1075700721040109.pdf</t>
  </si>
  <si>
    <t>https://msed.vse.cz/msed_2018/article/96-Popov-Anatoly-paper.pdf</t>
  </si>
  <si>
    <t>https://files.eric.ed.gov/fulltext/EJ1280124.pdf</t>
  </si>
  <si>
    <t>https://esciencepress.net/journals/index.php/IJAE/article/download/3717/1844</t>
  </si>
  <si>
    <t>https://www.hik-russland.de/wp-content/uploads/2019/09/CATALOGUE-1.pdf</t>
  </si>
  <si>
    <t>https://www.researchgate.net/publication/359512141_Diversification_as_a_Factor_in_the_Efficient_Economic_Development_of_the_Republic_of_Sakha_Yakutia_Russia/fulltext/638017bec2cb154d29242986/359512141_Diversification_as_a_Factor_in_the_Efficient_Economic_Development_of_the_Republic_of_Sakha_Yakutia_Russia.pdf</t>
  </si>
  <si>
    <t>https://www.researchgate.net/profile/Tuyara-Gavrilyeva/publication/343963817_Impacts_and_management_of_forest_fires_in_the_Republic_of_Sakha_Russia_A_local_perspective_for_a_global_problem/links/629d9f3955273755ebd681a8/Impacts-and-management-of-forest-fires-in-the-Republic-of-Sakha-Russia-A-local-perspective-for-a-global-problem.pdf?origin=publication_detail</t>
  </si>
  <si>
    <t>https://core.ac.uk/download/pdf/38643660.pdf</t>
  </si>
  <si>
    <t>https://rd.springer.com/content/pdf/10.1007/978-3-319-24237-8_583.pdf?pdf=inline link</t>
  </si>
  <si>
    <t>https://munin.uit.no/bitstream/handle/10037/7471/article.pdf</t>
  </si>
  <si>
    <t>https://www.bio-conferences.org/articles/bioconf/pdf/2021/10/bioconf_napd2021_00012.pdf</t>
  </si>
  <si>
    <t>https://core.ac.uk/download/pdf/275697129.pdf</t>
  </si>
  <si>
    <t>https://www.jstor.org/stable/48609619</t>
  </si>
  <si>
    <t>https://serialsjournals.com/abstract/81550_13.pdf</t>
  </si>
  <si>
    <t>https://link.springer.com/content/pdf/10.3103/S106782120903002X.pdf</t>
  </si>
  <si>
    <t>https://www.researchgate.net/profile/Vera-Solovyeva-2/publication/360001336_When_Ice_Turns_to_Water_Forest_Fires_and_Indigenous_Settlements_in_the_Republic_of_Sakha_Yakutia/links/625b21d54173a21a0d17e822/When-Ice-Turns-to-Water-Forest-Fires-and-Indigenous-Settlements-in-the-Republic-of-Sakha-Yakutia.pdf</t>
  </si>
  <si>
    <t>https://www.bio-conferences.org/articles/bioconf/pdf/2020/10/bioconf_pes2020_00074.pdf</t>
  </si>
  <si>
    <t>https://elib.sfu-kras.ru/bitstream/handle/2311/20532/14_Ushnitskiy.pdf?sequence=1</t>
  </si>
  <si>
    <t>https://dh-north.org/siberian_studies/publications/berobbek.pdf</t>
  </si>
  <si>
    <t>https://pdfs.semanticscholar.org/c8e8/918f61cc547579746137a69beee10957cad5.pdf</t>
  </si>
  <si>
    <t>https://www.itema-conference.com/wp-content/uploads/2020/08/ITEMA.S.P.2019.35.pdf</t>
  </si>
  <si>
    <t>https://www.cambridge.org/core/services/aop-cambridge-core/content/view/7FCB3ECABDEDE97B0E75AC88A433C138/S0032247420000406a.pdf/resilience-in-a-changing-world-indigenous-sharing-networks-in-the-republic-of-sakha-yakutia.pdf</t>
  </si>
  <si>
    <t>https://www.atlantis-press.com/article/125922366.pdf</t>
  </si>
  <si>
    <t>https://link.springer.com/content/pdf/10.1134/S1022795406120143.pdf</t>
  </si>
  <si>
    <t>https://link.springer.com/content/pdf/10.1007/978-3-319-24237-8_574.pdf</t>
  </si>
  <si>
    <t>https://link.springer.com/content/pdf/10.1007/978-3-319-24237-8_577.pdf</t>
  </si>
  <si>
    <t>https://www.researchgate.net/publication/336527538_The_corrosion_damage_mechanisms_of_the_gas_pipelines_in_the_Republic_of_Sakha_Yakutia/fulltext/5da46f77a6fdcc8fc34fe91e/The-corrosion-damage-mechanisms-of-the-gas-pipelines-in-the-Republic-of-Sakha-Yakutia.pdf</t>
  </si>
  <si>
    <t>https://link.springer.com/content/pdf/10.1007/s00126-017-0744-6.pdf</t>
  </si>
  <si>
    <t>https://link.springer.com/content/pdf/10.1007/BF02035247.pdf</t>
  </si>
  <si>
    <t>https://doi.nrct.go.th/ListDoi/Download/547071/7d1c7c709ba1e03a0ef13b26f9654800?Resolve_DOI=10.14456/itjemast.2019.271</t>
  </si>
  <si>
    <t>https://link.springer.com/content/pdf/10.1007/978-3-319-24237-8_576.pdf</t>
  </si>
  <si>
    <t>https://arcticbiodiversity.is/index.php/program/presentations2018/531-perspectives-of-regional-governments-on-conservation-of-biodiversity-in-conditions-of-industrial-development-of-the-arctic-sakhamin-afanasiev/file</t>
  </si>
  <si>
    <t>https://www.researchgate.net/publication/283480554_Areas_of_Reforming_Housing_and_Utilities_Sector_in_Current_Environment_on_Example_of_Sakha_Republic_Yakutia/fulltext/5688eebf08aebccc4e16dbb1/Areas-of-Reforming-Housing-and-Utilities-Sector-in-Current-Environment-on-Example-of-Sakha-Republic-Yakutia.pdf</t>
  </si>
  <si>
    <t>https://www.researchgate.net/profile/Tamara-Litvinenko-2/publication/353590565_The_rural_population_dynamics_of_in_the_Arctic_regions_of_the_Republic_of_Sakha_Yakutia_in_the_post-Soviet_period_general_trends_and_geographical_differences/links/62f2c50b45322476939067d9/The-rural-population-dynamics-of-in-the-Arctic-regions-of-the-Republic-of-Sakha-Yakutia-in-the-post-Soviet-period-general-trends-and-geographical-differences.pdf</t>
  </si>
  <si>
    <t>https://www.researchgate.net/publication/347526851_Development_of_the_Republic_of_Sakha_Yakutia's_Shadow_Economy_Assessment_Methodology/fulltext/64891a517fcc811dcdccabe3/Development-of-the-Republic-of-Sakha-Yakutias-Shadow-Economy-Assessment-Methodology.pdf</t>
  </si>
  <si>
    <t>https://www.researchgate.net/publication/348314187_Rural_Population_Dynamics_in_the_Russian_Extreme_North_IN_1989-2019_A_Case_Of_Sakha_Republic_Yakutia/fulltext/60574d73299bf1736759da56/Rural-Population-Dynamics-in-the-Russian-Extreme-North-IN-1989-2019-A-Case-Of-Sakha-Republic-Yakutia.pdf</t>
  </si>
  <si>
    <t>http://new.russchinatrade.ru/assets/files/cn-invest-in-russia/PROJECT FOR THE MEDIUM-TONNAGE LNG.pdf</t>
  </si>
  <si>
    <t>https://www.researchgate.net/profile/Natalia-Yakovleva-2/publication/235311727_Natural_resource_use_in_the_Russian_North_a_case_study_of_diamond_mining_in_the_Republic_of_Sakha/links/00b49527cd7e7d6742000000/Natural-resource-use-in-the-Russian-North-a-case-study-of-diamond-mining-in-the-Republic-of-Sakha.pdf</t>
  </si>
  <si>
    <t>https://link.springer.com/content/pdf/10.1007/978-3-319-24237-8_583.pdf?pdf=inline link</t>
  </si>
  <si>
    <t>https://link.springer.com/content/pdf/10.1007/978-3-319-24237-8_573.pdf</t>
  </si>
  <si>
    <t>https://www.e3s-conferences.org/articles/e3sconf/pdf/2019/47/e3sconf_cr18_03002.pdf</t>
  </si>
  <si>
    <t>https://link.springer.com/content/pdf/10.1007/978-3-319-24237-8_583.pdf</t>
  </si>
  <si>
    <t>https://www.bio-conferences.org/articles/bioconf/pdf/2021/10/bioconf_napd2021_00090.pdf</t>
  </si>
  <si>
    <t>https://link.springer.com/content/pdf/10.1007/978-3-319-24237-8_573.pdf?pdf=inline link</t>
  </si>
  <si>
    <t>https://link.springer.com/content/pdf/10.1007/978-3-319-24237-8_575.pdf?pdf=inline link</t>
  </si>
  <si>
    <t>https://www.hilarispublisher.com/open-access/the-role-of-protected-areas-in-wildlife-conservation-of-republic-sakha-yakutia.pdf</t>
  </si>
  <si>
    <t>https://www.researchgate.net/publication/350936757_Domestic_market_of_Arctic_Uluses_of_Sakha_Yakutia_in_the_Far_Eastern_Federal_District_macro_area/fulltext/637eb5fe2f4bca7fd087a381/Domestic-market-of-Arctic-Uluses-of-Sakha-Yakutia-in-the-Far-Eastern-Federal-District-macro-area.pdf</t>
  </si>
  <si>
    <t>https://celcar.indiana.edu/apps/pamphlets/sakha.pdf</t>
  </si>
  <si>
    <t>http://russchinatrade.ru/assets/files/cn-invest-in-russia/PROJECT FOR THE MEDIUM-TONNAGE LNG.pdf</t>
  </si>
  <si>
    <t>https://pdfs.semanticscholar.org/39ff/ea7cf72761bd83e34f4eb69e7871d127bd68.pdf</t>
  </si>
  <si>
    <t>https://ojs.utlib.ee/index.php/FCE/article/download/fce.2014.51.10/1267</t>
  </si>
  <si>
    <t>https://link.springer.com/content/pdf/10.1007/s10993-016-9420-4.pdf</t>
  </si>
  <si>
    <t>https://www.atlantis-press.com/article/125953278.pdf</t>
  </si>
  <si>
    <t>https://pdfs.semanticscholar.org/e834/7928eeb4178920b4cedb1e6afd9740b17cae.pdf</t>
  </si>
  <si>
    <t>https://www.ucis.pitt.edu/nceeer/1992-807-05-Khazanov.pdf</t>
  </si>
  <si>
    <t>https://link.springer.com/content/pdf/10.1007/978-3-319-24237-8_577</t>
  </si>
  <si>
    <t>https://www.ijbm.org/articles/IJBM_9(1)_OA13.pdf</t>
  </si>
  <si>
    <t>https://www.mcser.org/journal/index.php/mjss/article/download/7849/7516</t>
  </si>
  <si>
    <t>https://d3u2kdyvfaxwhl.cloudfront.net/s3fs-public/2019-01/infos_03_yakustsk_roman_dmitriev.pdf?VersionId=f8Rgw6E7XIQRNZwxpkAigCLtnomNuNTa</t>
  </si>
  <si>
    <t>https://www.researchgate.net/publication/350302025_Cultural_Policy_and_National_Culture_in_the_Arctic_Region_of_Russia_On_the_Example_of_the_Activities_of_Cultural_Institutions_of_the_Republic_of_Sakha_Yakutia/fulltext/60594e5ba6fdccbfeafc9221/Cultural-Policy-and-National-Culture-in-the-Arctic-Region-of-Russia-On-the-Example-of-the-Activities-of-Cultural-Institutions-of-the-Republic-of-Sakha-Yakutia.pdf</t>
  </si>
  <si>
    <t>https://www.iejme.com/download/specificity-of-teaching-sakha-as-an-official-language-in-the-russian-language-schools-of-yakutia.pdf</t>
  </si>
  <si>
    <t>https://link.springer.com/content/pdf/10.1007/978-3-319-24237-8_583</t>
  </si>
  <si>
    <t>https://www.researchgate.net/publication/347112049_Prospects_for_the_use_of_coal_of_the_Republic_of_Sakha_Yakutia_for_energy_needs/fulltext/609dbef792851cfdf32f4b99/Prospects-for-the-use-of-coal-of-the-Republic-of-Sakha-Yakutia-for-energy-needs.pdf</t>
  </si>
  <si>
    <t>http://www.ijbm.org/articles/Article6(1)_OA12.pdf</t>
  </si>
  <si>
    <t>https://www.atlantis-press.com/article/125922263.pdf</t>
  </si>
  <si>
    <t>https://www.refworld.org/pdfid/468919e769.pdf</t>
  </si>
  <si>
    <t>https://www.e3s-conferences.org/articles/e3sconf/pdf/2019/03/e3sconf_repar18_04002.pdf</t>
  </si>
  <si>
    <t>https://files.eric.ed.gov/fulltext/EJ1162286.pdf</t>
  </si>
  <si>
    <t>https://documents1.worldbank.org/curated/en/940251468326147462/pdf/E43940P12740500disclosed0120190130.pdf</t>
  </si>
  <si>
    <t>https://www.researchgate.net/publication/329534682_Permafrost-Landscape_Map_of_the_Republic_of_Sakha_Yakutia_on_a_Scale_11500000/fulltext/5c0e60c34585157ac1b74171/Permafrost-Landscape-Map-of-the-Republic-of-Sakha-Yakutia-on-a-Scale-11-500-000.pdf</t>
  </si>
  <si>
    <t>https://www.researchgate.net/publication/340658078_The_economic_Damage_from_the_Spring_Flood_in_the_Republic_of_Sakha_Yakutia/fulltext/5e991f05a6fdcca789201bfb/The-economic-Damage-from-the-Spring-Flood-in-the-Republic-of-Sakha-Yakutia.pdf</t>
  </si>
  <si>
    <t>https://article.sciencepublishinggroup.com/pdf/10.11648.j.earth.20211003.13</t>
  </si>
  <si>
    <t>https://www.e3s-conferences.org/articles/e3sconf/pdf/2021/67/e3sconf_sdgg2021_05027.pdf</t>
  </si>
  <si>
    <t>https://www.researchgate.net/publication/329421426_The_implementation_of_energy-service_contracts_in_the_Republic_of_Sakha_Yakutia_as_a_tool_to_reduce_government_spending_experience_and_prospects/fulltext/5c07d90f299bf139c7405e2b/The-implementation-of-energy-service-contracts-in-the-Republic-of-Sakha-Yakutia-as-a-tool-to-reduce-government-spending-experience-and-prospects.pdf</t>
  </si>
  <si>
    <t>https://www.researchgate.net/publication/362451655_Arctic_Laboratory_of_Food_Resources_in_the_Allaikhovskii_District_of_the_Republic_of_Sakha_Yakutia/fulltext/6384f0117b0e356feb92e198/Arctic-Laboratory-of-Food-Resources-in-the-Allaikhovskii-District-of-the-Republic-of-Sakha-Yakutia.pdf</t>
  </si>
  <si>
    <t>https://link.springer.com/content/pdf/10.1023/b:ruge.0000048669.22362.1c.pdf</t>
  </si>
  <si>
    <t>https://istina.msu.ru/download/517206538/1p1w0b:DsEqUzs4qvqlf2toP1zMiCboJq8/</t>
  </si>
  <si>
    <t>https://www.ifrc.org/docs/appeals/98/1898.PDF</t>
  </si>
  <si>
    <t>https://www.atlantis-press.com/article/125936296.pdf</t>
  </si>
  <si>
    <t>https://www.ponarseurasia.org/wp-content/uploads/attachments/Pepm594_Arnold_May2019.pdf</t>
  </si>
  <si>
    <t>https://www.researchgate.net/profile/Hiroki-Takakura-2/publication/350754910_Permafrost_and_CultureGlobal_Warming_and_the_Republic_of_Sakha_Yakutia_Russian_Federation_in_English/links/60701931a6fdcc5f7790b4f9/Permafrost-and-CultureGlobal-Warming-and-the-Republic-of-Sakha-Yakutia-Russian-Federation-in-English.pdf</t>
  </si>
  <si>
    <t>https://www.themoscowtimes.com/2023/08/07/nearly-100-wildfires-blazing-across-russias-republic-of-sakha-a82080/pdf</t>
  </si>
  <si>
    <t>https://files.eric.ed.gov/fulltext/ED603210.pdf</t>
  </si>
  <si>
    <t>https://www.tandfonline.com/doi/pdf/10.3402/ijch.v73.25872</t>
  </si>
  <si>
    <t>https://www.shs-conferences.org/articles/shsconf/pdf/2018/16/shsconf_icpse2018_05011.pdf</t>
  </si>
  <si>
    <t>http://www.ijbm.org/articles/IJBM_8(1)_OA7.pdf</t>
  </si>
  <si>
    <t>https://elib.sfu-kras.ru/bitstream/handle/2311/13349/04_Mikhailova.pdf?sequence=1</t>
  </si>
  <si>
    <t>https://www.shs-conferences.org/articles/shsconf/pdf/2018/16/shsconf_icpse2018_01010.pdf</t>
  </si>
  <si>
    <t>https://pdfs.semanticscholar.org/a98e/cde0549559bac104d4736ba23f2cf784f8d1.pdf</t>
  </si>
  <si>
    <t>https://www.researchgate.net/publication/289366302_Analysis_and_Prospects_of_Development_of_Youth_Business_in_the_Republic_of_Sakha_Yakutia/fulltext/5698aa2308ae34f3cf1fad39/Analysis-and-Prospects-of-Development-of-Youth-Business-in-the-Republic-of-Sakha-Yakutia.pdf</t>
  </si>
  <si>
    <t>https://core.ac.uk/download/pdf/334415665.pdf</t>
  </si>
  <si>
    <t>https://link.springer.com/content/pdf/10.1023/B:RUGE.0000009164.42103.73.pdf?pdf=inline link</t>
  </si>
  <si>
    <t>https://www.atlantis-press.com/article/125922341.pdf</t>
  </si>
  <si>
    <t>http://d-scholarship.pitt.edu/8783/2/main-file-etd-08012005-122825.pdf</t>
  </si>
  <si>
    <t>https://mdpi-res.com/d_attachment/sustainability/sustainability-14-04759/article_deploy/sustainability-14-04759.pdf</t>
  </si>
  <si>
    <t>https://www.kri.sfc.keio.ac.jp/report/mori/2018/b-21.pdf</t>
  </si>
  <si>
    <t>https://yakutsk.mid.ru/upload/iblock/bf0/bf01b9e8cd86390d9982d848659cfb8f.pdf</t>
  </si>
  <si>
    <t>https://www.tandfonline.com/doi/pdf/10.3402/ijch.v73.25872@zich20.2014.73.issue-S1</t>
  </si>
  <si>
    <t>https://www.researchgate.net/publication/354547850_The_Contribution_of_Natural_Resource_Producing_Sectors_to_the_Economic_Development_of_the_Sakha_Republic/fulltext/613f543b99b5cc02743dd2f2/The-Contribution-of-Natural-Resource-Producing-Sectors-to-the-Economic-Development-of-the-Sakha-Republic.pdf</t>
  </si>
  <si>
    <t>https://pure.coventry.ac.uk/ws/portalfiles/portal/31210101/Published.pdf</t>
  </si>
  <si>
    <t>https://www.idosi.org/mejsr/mejsr21(1)14/3.pdf</t>
  </si>
  <si>
    <t>https://www.atlantis-press.com/article/125914566.pdf</t>
  </si>
  <si>
    <t>http://tuymaada.lensky-kray.ru/wp-content/uploads/2020/07/Tujmaada-25-years.pdf</t>
  </si>
  <si>
    <t>https://pdfs.semanticscholar.org/58c3/2a923545c7afd94a28f5aee70f0099124370.pdf</t>
  </si>
  <si>
    <t>https://arcticobservingsummit.org/wp-content/uploads/2021/06/AOS2020_white_paper_short_statement_044.pdf</t>
  </si>
  <si>
    <t>https://www.researchgate.net/publication/366235370_Actual_problems_of_the_dairy_industry_automation_in_the_Sakha_Republic/fulltext/63f52a1bb1704f343f6fecc3/Actual-problems-of-the-dairy-industry-automation-in-the-Sakha-Republic.pdf</t>
  </si>
  <si>
    <t>https://www.tandfonline.com/doi/pdf/10.3402/ijch.v75.33956</t>
  </si>
  <si>
    <t>http://esci-ksp.org/wp/wp-content/uploads/2014/04/S5-05e.pdf</t>
  </si>
  <si>
    <t>https://www.researchgate.net/publication/346744619_Analysis_of_sports_and_recreation_activities_development_in_the_Republic_of_Sakha_Yakutia/fulltext/60957af9a6fdccaebd15ca35/Analysis-of-sports-and-recreation-activities-development-in-the-Republic-of-Sakha-Yakutia.pdf</t>
  </si>
  <si>
    <t>https://www.atlantis-press.com/article/125968783.pdf</t>
  </si>
  <si>
    <t>https://mdpi-res.com/d_attachment/sustainability/sustainability-14-04759/article_deploy/sustainability-14-04759-v3.pdf?version=1650468290</t>
  </si>
  <si>
    <t>https://www.e3s-conferences.org/articles/e3sconf/pdf/2019/03/e3sconf_repar18_03003.pdf</t>
  </si>
  <si>
    <t>https://iopscience.iop.org/article/10.1088/1755-1315/981/2/022018/pdf</t>
  </si>
  <si>
    <t>https://www.researchgate.net/publication/305479726_Trends_and_problems_of_labor_forces_in_the_Republic_of_Sakha_Yakutia/fulltext/57fb0efb08ae91deaa633329/Trends-and-problems-of-labor-forces-in-the-Republic-of-Sakha-Yakutia.pdf</t>
  </si>
  <si>
    <t>https://www.e3s-conferences.org/articles/e3sconf/pdf/2019/50/e3sconf_ses18_04001.pdf</t>
  </si>
  <si>
    <t>https://mirtr.elpub.ru/jour/article/viewFile/2158/3034</t>
  </si>
  <si>
    <t>https://www.researchgate.net/profile/Vyacheslav-Chasnyk/publication/256190853_Health_status_of_Native_people_living_in_the_Republic_of_Sakha_Yakutia/links/53d48a640cf2a7fbb2ea0cfa/Health-status-of-Native-people-living-in-the-Republic-of-Sakha-Yakutia.pdf</t>
  </si>
  <si>
    <t>https://www.fs.usda.gov/rm/pubs/rmrs_p004/rmrs_p004_006_010.pdf</t>
  </si>
  <si>
    <t>https://www.atlantis-press.com/article/55912345.pdf</t>
  </si>
  <si>
    <t>https://www.researchgate.net/publication/348731814_Creative_Economy_in_the_Republic_of_Sakha_Yakutia/fulltext/600d6902299bf14088b97600/Creative-Economy-in-the-Republic-of-Sakha-Yakutia.pdf</t>
  </si>
  <si>
    <t>https://pdfs.semanticscholar.org/6236/a4dee4f71588ae3e0b370216a57cb2b2a27c.pdf</t>
  </si>
  <si>
    <t>https://rupep.org/en/company/23265?format=pdf</t>
  </si>
  <si>
    <t>https://link.springer.com/content/pdf/10.1007/978-94-009-0249-7_44.pdf</t>
  </si>
  <si>
    <t>https://bibliotekanauki.pl/articles/1878520.pdf</t>
  </si>
  <si>
    <t>https://www.researchgate.net/profile/Tuyara-Gavrilyeva/publication/338162687_THE_RESULTS_OF_THE_PRESIDENTIAL_ELECTIONS_IN_RUSSIA_IN_YAKUTIA_AS_A_REFLECTION_OF_SOCIAL_PROTEST/links/5e0363e3a6fdcc28373d2ef0/THE-RESULTS-OF-THE-PRESIDENTIAL-ELECTIONS-IN-RUSSIA-IN-YAKUTIA-AS-A-REFLECTION-OF-SOCIAL-PROTEST.pdf</t>
  </si>
  <si>
    <t>https://www.atlantis-press.com/article/125968767.pdf</t>
  </si>
  <si>
    <t>https://investor.republicservices.com/static-files/324da296-bf2f-49e2-8321-6aa7afd66085</t>
  </si>
  <si>
    <t>https://www.researchgate.net/publication/342994796_Current_State_of_Youth_Employment_in_the_Republic_of_Sakha_Yakutia/fulltext/5f110f1d92851c1eff183059/Current-State-of-Youth-Employment-in-the-Republic-of-Sakha-Yakutia.pdf</t>
  </si>
  <si>
    <t>https://www.jstor.org/stable/43809537</t>
  </si>
  <si>
    <t>https://arran.no/sites/a/arran.no/files/arran_lule_sakha_case_study_paper6_web.pdf</t>
  </si>
  <si>
    <t>https://link.springer.com/content/pdf/10.1134/s1022795407050134.pdf</t>
  </si>
  <si>
    <t>https://www.atlantis-press.com/article/125968733.pdf</t>
  </si>
  <si>
    <t>https://www.cambridge.org/core/services/aop-cambridge-core/content/view/S0032247420000406</t>
  </si>
  <si>
    <t>https://www.shs-conferences.org/articles/shsconf/pdf/2021/23/shsconf_nsdf2021_00052.pdf</t>
  </si>
  <si>
    <t>https://documents1.worldbank.org/curated/en/687991468304440035/pdf/RP15470P1274050disclosed0120190130.pdf</t>
  </si>
  <si>
    <t>https://files.eric.ed.gov/fulltext/EJ1284312.pdf</t>
  </si>
  <si>
    <t>https://www.atlantis-press.com/article/125936366.pdf</t>
  </si>
  <si>
    <t>https://digital.soas.ac.uk/content/IS/00/00/00/94/00002/IS00000094_00002.pdf</t>
  </si>
  <si>
    <t>https://files.eric.ed.gov/fulltext/EJ1280299.pdf</t>
  </si>
  <si>
    <t>https://rudmet.net/media/articles/Article_EM_01_20_pp.65-69.pdf</t>
  </si>
  <si>
    <t>https://download.atlantis-press.com/article/125953294.pdf</t>
  </si>
  <si>
    <t>https://www.atlantis-press.com/article/125968734.pdf</t>
  </si>
  <si>
    <t>https://uww.org/sites/default/files/infos_03_yakutsk.pdf</t>
  </si>
  <si>
    <t>https://www.researchgate.net/publication/367038337_Urban_Population_Identities_and_Symbolic_Value_Cities_in_the_Sakha_Republic_Yakutia/fulltext/63bece7b3fcb6855ce793eed/Urban-Population-Identities-and-Symbolic-Value-Cities-in-the-Sakha-Republic-Yakutia.pdf</t>
  </si>
  <si>
    <t>https://www.tandfonline.com/doi/pdf/10.3402/ijch.v72i0.21166</t>
  </si>
  <si>
    <t>https://www.aiccopn.pt/wp-content/uploads/2021/10/16_-_Russia_Sakha.pdf</t>
  </si>
  <si>
    <t>https://mdpi-res.com/d_attachment/sustainability/sustainability-14-04759/article_deploy/sustainability-14-04759-v2.pdf?version=1650259204</t>
  </si>
  <si>
    <t>https://www.pharmainfo.in/jpsr/Documents/Volumes/vol10Issue10/jpsr10101835.pdf</t>
  </si>
  <si>
    <t>https://www.alrosa.ru/upload/iblock/339/Yakutia-site-visit-24-25.07.2019-ENG-for-website.pdf</t>
  </si>
  <si>
    <t>https://www.researchgate.net/publication/276487394_Unique_Experience_and_Achievements_of_Sakha_People_in_Development_of_Agriculture_in_the_North/fulltext/55f4eb1008ae63926cf2763b/Unique-Experience-and-Achievements-of-Sakha-People-in-Development-of-Agriculture-in-the-North.pdf</t>
  </si>
  <si>
    <t>https://www.researchgate.net/profile/Varvara-Akimova/publication/346529183_Agriculture_and_land_use_in_the_North_of_Russia_Case_study_of_Karelia_and_Yakutia/links/5fc64c5192851c30129a0015/Agriculture-and-land-use-in-the-North-of-Russia-Case-study-of-Karelia-and-Yakutia.pdf</t>
  </si>
  <si>
    <t>https://www.researchgate.net/publication/358791419_On_Food_Security_of_the_Northern_and_Arctic_Regions_of_Russia_Using_the_Example_of_the_Republic_of_Sakha_Yakutia/fulltext/638f8982484e65005be957bb/358791419_On_Food_Security_of_the_Northern_and_Arctic_Regions_of_Russia_Using_the_Example_of_the_Republic_of_Sakha_Yakutia.pdf</t>
  </si>
  <si>
    <t>https://repozytorium.amu.edu.pl/server/api/core/bitstreams/fd02a2b1-990c-41af-a97b-2e7af9ed6077/content</t>
  </si>
  <si>
    <t>http://www.ijbm.org/articles/i35/ijbm_9(3)_shc3.pdf</t>
  </si>
  <si>
    <t>https://rd.springer.com/content/pdf/10.1023/B:RUGE.0000009164.42103.73.pdf?pdf=button</t>
  </si>
  <si>
    <t>https://core.ac.uk/download/pdf/233914310.pdf</t>
  </si>
  <si>
    <t>https://www.scirp.org/pdf/ojf_2020061515215909.pdf</t>
  </si>
  <si>
    <t>http://www.ijbm.org/articles/IJBM_6(3)_OA12.pdf</t>
  </si>
  <si>
    <t>https://link.springer.com/content/pdf/10.1023/B:RUGE.0000048669.22362.1c.pdf?pdf=inline link</t>
  </si>
  <si>
    <t>https://www.atlantis-press.com/article/125968786.pdf</t>
  </si>
  <si>
    <t>https://pure.coventry.ac.uk/ws/files/31210101/Published.pdf</t>
  </si>
  <si>
    <t>https://ges.rgo.ru/jour/article/viewFile/1545/511</t>
  </si>
  <si>
    <t>https://core.ac.uk/download/pdf/228553754.pdf</t>
  </si>
  <si>
    <t>https://www.researchgate.net/profile/Tuyara-Gavrilyeva/publication/347482842_Sectoral_Greenhouse_Gas_Emissions_in_Sakha_Republic_Yakutia/links/5ff90a6b92851c13fefb2f90/Sectoral-Greenhouse-Gas-Emissions-in-Sakha-Republic-Yakutia.pdf</t>
  </si>
  <si>
    <t>https://link.springer.com/content/pdf/10.1007/978-981-16-0953-4_49</t>
  </si>
  <si>
    <t>https://link.springer.com/content/pdf/10.1023/b:ruge.0000009164.42103.73.pdf</t>
  </si>
  <si>
    <t>https://www.ifrc.org/docs/appeals/98/189806.PDF</t>
  </si>
  <si>
    <t>https://www.ijbm.org/articles/IJBM_8(1)_OA7.pdf</t>
  </si>
  <si>
    <t>https://hal.science/hal-01434159/file/DAMIENS_KinoKultura_2015.pdf</t>
  </si>
  <si>
    <t>https://link.springer.com/content/pdf/10.1007/978-3-319-51726-1_3060-1.pdf?pdf=inline link</t>
  </si>
  <si>
    <t>https://www.atlantis-press.com/article/125968770.pdf</t>
  </si>
  <si>
    <t>http://elib.sfu-kras.ru/bitstream/handle/2311/13349/04_Mikhailova.pdf;sequence=1</t>
  </si>
  <si>
    <t>https://www.jstor.org/stable/20451506</t>
  </si>
  <si>
    <t>https://baixardoc.com/preview/mla-style-sakha-open-world-5c9a8bfb65caf</t>
  </si>
  <si>
    <t>https://link.springer.com/content/pdf/10.1007/978-981-16-0953-4_83</t>
  </si>
  <si>
    <t>https://www.e3s-conferences.org/articles/e3sconf/pdf/2021/39/e3sconf_form2021_04041.pdf</t>
  </si>
  <si>
    <t>https://download.atlantis-press.com/article/125922263.pdf</t>
  </si>
  <si>
    <t>https://link.springer.com/content/pdf/10.1007/0-387-29907-6_80.pdf?pdf=inline link</t>
  </si>
  <si>
    <t>https://www.e3s-conferences.org/articles/e3sconf/pdf/2023/97/e3sconf_bft2023_04015.pdf</t>
  </si>
  <si>
    <t>https://mdpi-res.com/d_attachment/geosciences/geosciences-08-00465/article_deploy/geosciences-08-00465-with-cover.pdf?version=1688457545</t>
  </si>
  <si>
    <t>https://www.iejme.net/download/specificity-of-teaching-sakha-as-an-official-language-in-the-russian-language-schools-of-yakutia.pdf</t>
  </si>
  <si>
    <t>https://scholarworks.iu.edu/journals/index.php/aeer/article/download/292/368/0</t>
  </si>
  <si>
    <t>https://www.geos.ed.ac.uk/~nabo/meetings/glthec/materials/crate/PolarGeography.pdf</t>
  </si>
  <si>
    <t>https://core.ac.uk/download/38643660.pdf</t>
  </si>
  <si>
    <t>https://ribuni.uni.edu.ni/4783/1/ricardo,+16.+esf+31.pdf</t>
  </si>
  <si>
    <t>http://www.ijbm.org/articles/i39/ijbm_10(3)_oa16.pdf</t>
  </si>
  <si>
    <t>https://repozytorium.amu.edu.pl/bitstream/10593/11344/1/ShamanVol22-Rozwadowski.pdf</t>
  </si>
  <si>
    <t>https://www.researchgate.net/publication/340659460_Influence_of_the_Industry_on_Traditional_Economy_in_the_Context_of_Social_and_Economic_Development_of_Rural_Territories_on_the_Example_of_the_Village_of_Iyengra_of_Neryungrinsky_District_of_the_Republ/fulltext/5e991e76a6fdcca789201b41/Influence-of-the-Industry-on-Traditional-Economy-in-the-Context-of-Social-and-Economic-Development-of-Rural-Territories-on-the-Example-of-the-Village-of-Iyengra-of-Neryungrinsky-District-of-the-Republ.pdf</t>
  </si>
  <si>
    <t>https://www.jstor.org/stable/40316520?addFooter=false</t>
  </si>
  <si>
    <t>https://arcticyearbook.com/images/yearbook/2022/Scholarly-Papers/1A_AY2022_Pavlova_Nikolaeva.pdf</t>
  </si>
  <si>
    <t>http://www.lifesciencesite.com/lsj/life1106s/122_25550life1106s14_585_592.pdf</t>
  </si>
  <si>
    <t>https://www.shs-conferences.org/articles/shsconf/pdf/2021/23/shsconf_nsdf2021_00038.pdf</t>
  </si>
  <si>
    <t>https://link.springer.com/content/pdf/10.1007/s10913-010-0026-5.pdf</t>
  </si>
  <si>
    <t>https://www.jstor.org/stable/152910?ab_segments=&amp;searchKey=</t>
  </si>
  <si>
    <t>https://www.ifrc.org/docs/appeals/98/189808.PDF</t>
  </si>
  <si>
    <t>https://www.researchgate.net/publication/349936805_Sustainable_Milk_Production_as_a_Food_Security_Factor_in_the_Republic_of_Sakha_Yakutia/fulltext/6094c4bc458515d315fff283/Sustainable-Milk-Production-as-a-Food-Security-Factor-in-the-Republic-of-Sakha-Yakutia.pdf</t>
  </si>
  <si>
    <t>https://www.hik-russland.de/wp-content/uploads/2019/09/20180808_ENG_INVESTMENT-POTENTIAL.pdf</t>
  </si>
  <si>
    <t>https://download.atlantis-press.com/article/125968786.pdf</t>
  </si>
  <si>
    <t>https://link.springer.com/content/pdf/10.1007/978-94-009-0249-7_1.pdf</t>
  </si>
  <si>
    <t>https://documents.worldbank.org/curated/en/884821468107655444/pdf/IPP6880v30P1270disclosed0120190130.pdf</t>
  </si>
  <si>
    <t>http://www.ijbm.org/articles/i42/ijbm_11(2)_oa13.pdf</t>
  </si>
  <si>
    <t>http://www.ijbm.org/articles/IJBM_7(3)_OA11.pdf</t>
  </si>
  <si>
    <t>http://foresight.sfu-kras.ru/sites/foresight.sfu-kras.ru/files/04_Mikhailova.pdf</t>
  </si>
  <si>
    <t>https://ysf.lensky-kray.ru/wp-content/uploads/2023/04/YISF-2023_-Rules-and-regulations.pdf</t>
  </si>
  <si>
    <t>http://www.ijbm.org/articles/IJBM_8(1)_ShC2.pdf</t>
  </si>
  <si>
    <t>https://iopscience.iop.org/article/10.1088/1755-1315/666/2/022056/pdf</t>
  </si>
  <si>
    <t>https://link.springer.com/content/pdf/10.3103/S0361521907020012.pdf</t>
  </si>
  <si>
    <t>https://helda.helsinki.fi/bitstream/handle/10138/339480/1_s2.0_S2590162121000149_main.pdf?sequence=1</t>
  </si>
  <si>
    <t>https://www.shs-conferences.org/articles/shsconf/pdf/2022/04/shsconf_eac-law2021_00046.pdf</t>
  </si>
  <si>
    <t>https://elib.sfu-kras.ru/bitstream/handle/2311/109223/04_Stepanova_NEW.pdf?sequence=1</t>
  </si>
  <si>
    <t>https://link.springer.com/content/pdf/10.1134/S1022795422120031.pdf</t>
  </si>
  <si>
    <t>https://link.springer.com/content/pdf/10.1007/978-981-10-4648-3_11.pdf</t>
  </si>
  <si>
    <t>https://meetingorganizer.copernicus.org/EGU2018/EGU2018-2150.pdf</t>
  </si>
  <si>
    <t>https://iopscience.iop.org/article/10.1088/1755-1315/839/3/032052/pdf</t>
  </si>
  <si>
    <t>https://www.s-vfu.ru/upload/125922263.pdf</t>
  </si>
  <si>
    <t>https://download.atlantis-press.com/article/125936427.pdf</t>
  </si>
  <si>
    <t>https://www.berghahnjournals.com/downloadpdf/view/journals/sibirica/20/1/sib200102.pdf</t>
  </si>
  <si>
    <t>https://documents1.worldbank.org/curated/en/912301468303877640/pdf/IPP7260ECA0IPP0Box385250B00PUBLIC0.pdf</t>
  </si>
  <si>
    <t>https://link.springer.com/content/pdf/10.1134/S2079970515010074.pdf</t>
  </si>
  <si>
    <t>https://site.uit.no/sagastallamin/wp-content/uploads/sites/439/2020/01/13_RollUp_Sagastallamin_low-res.pdf</t>
  </si>
  <si>
    <t>https://hal.univ-lyon2.fr/hal-02012602v1/file/Pakendorf_Novgorodov_2009_Loanwords_Sakha.pdf</t>
  </si>
  <si>
    <t>https://www.researchgate.net/profile/Nikolay-Vinokurov-2/publication/330512229_Northern_Domestic_Reindeer_Husbandry_of_the_Republic_of_Sakha_Yakutia_Retrospective_Analysis_and_Development_Trends/links/5c455ac1299bf12be3d799c2/Northern-Domestic-Reindeer-Husbandry-of-the-Republic-of-Sakha-Yakutia-Retrospective-Analysis-and-Development-Trends.pdf</t>
  </si>
  <si>
    <t>https://link.springer.com/content/pdf/10.1186/1471-2148-13-127.pdf</t>
  </si>
  <si>
    <t>http://www.ijbm.org/articles/i38/ijbm_10(2)_oa17.pdf</t>
  </si>
  <si>
    <t>https://www.atlantis-press.com/article/125922397.pdf</t>
  </si>
  <si>
    <t>https://butlerov.com/files/reports/2017/vol52/11/113/23_04_2018217-52-11-113-.pdf</t>
  </si>
  <si>
    <t>https://google.iopscience.iop.org/article/10.1088/1755-1315/720/1/012016/pdf</t>
  </si>
  <si>
    <t>https://www.alrosa.ru/upload/iblock/093/Yakutia-site-visit-24-25.07.2019-ENG-for-website.pdf</t>
  </si>
  <si>
    <t>https://dergipark.org.tr/tr/download/article-file/155250</t>
  </si>
  <si>
    <t>https://www.s-vfu.ru/upload/8_First announcement.pdf</t>
  </si>
  <si>
    <t>https://www.e3s-conferences.org/articles/e3sconf/pdf/2021/20/e3sconf_emmft2020_05032.pdf</t>
  </si>
  <si>
    <t>https://link.springer.com/content/pdf/10.1007/978-981-10-4648-3_11</t>
  </si>
  <si>
    <t>https://core.ac.uk/download/pdf/78804741.pdf</t>
  </si>
  <si>
    <t>https://www.atlantis-press.com/article/125968780.pdf</t>
  </si>
  <si>
    <t>https://publications.hse.ru/pubs/share/direct/421978800.pdf</t>
  </si>
  <si>
    <t>http://elib.sfu-kras.ru/bitstream/handle/2311/112620/1.5_Goncharov.pdf?sequence=1</t>
  </si>
  <si>
    <t>https://www.e3s-conferences.org/articles/e3sconf/pdf/2022/30/e3sconf_interagromash2022_01006.pdf</t>
  </si>
  <si>
    <t>https://lensky-kray.ru/uploads/Знанием победишь/2023/ЗнП_Essay_Contest_2023.pdf</t>
  </si>
  <si>
    <t>https://www.unii.ac.jp/erina-unp/archive/en/wp-content/uploads/2015/11/B1-KOLODEZNIKOVe.pdf</t>
  </si>
  <si>
    <t>https://publications.hse.ru/mirror/pubs/share/direct/421978800.pdf</t>
  </si>
  <si>
    <t>https://article.sciencepublishinggroup.com/pdf/earth.20211003.13</t>
  </si>
  <si>
    <t>http://www.lifesciencesite.com/lsj/life1111/105_26005life111114_587_590.pdf</t>
  </si>
  <si>
    <t>https://repozytorium.amu.edu.pl/bitstreams/fd02a2b1-990c-41af-a97b-2e7af9ed6077/download</t>
  </si>
  <si>
    <t>https://www.tandfonline.com/doi/pdf/10.1080/1523908X.2022.2051455</t>
  </si>
  <si>
    <t>https://www.acra-ratings.ru/upload/iblock/890/5kddpa4daokffx23kf27ntavp7plbtop.pdf</t>
  </si>
  <si>
    <t>https://www.revistaespacios.com/a19v40n21/a19v40n21p19.pdf</t>
  </si>
  <si>
    <t>https://hal.univ-lyon2.fr/hal-02889684/document</t>
  </si>
  <si>
    <t>https://www.jstor.org/stable/40316685</t>
  </si>
  <si>
    <t>https://www.unii.ac.jp/erina-unp/archive/en/wp-content/uploads/2017/10/B-KOLODEZNIKOV.pdf</t>
  </si>
  <si>
    <t>https://digital.soas.ac.uk/content/IS/00/00/00/99/00002/IS00000099_00002.pdf</t>
  </si>
  <si>
    <t>https://dergipark.org.tr/en/download/article-file/155263</t>
  </si>
  <si>
    <t>https://www.jpsr.pharmainfo.in/Documents/Volumes/vol10Issue10/jpsr10101835.pdf</t>
  </si>
  <si>
    <t>https://scholarworks.uni.edu/cgi/viewcontent.cgi?article=6638&amp;context=facpub</t>
  </si>
  <si>
    <t>https://unece.org/sites/default/files/2021-08/Kotelnikov-Forest Fires in the Boreal Zone of Russia 2.pdf</t>
  </si>
  <si>
    <t>https://core.ac.uk/download/pdf/236970783.pdf</t>
  </si>
  <si>
    <t>https://whc.unesco.org/document/152286</t>
  </si>
  <si>
    <t>https://download.atlantis-press.com/article/125968780.pdf</t>
  </si>
  <si>
    <t>https://www.mitsui.com/mgssi/en/report/detail/__icsFiles/afieldfile/2023/02/07/2212e_kitade_e.pdf</t>
  </si>
  <si>
    <t>https://insightplus.bakermckenzie.com/bm/attachment_dw.action?attkey=FRbANEucS95NMLRN47z+eeOgEFCt8EGQJsWJiCH2WAUTleh6+AJHrjYhH9zLA2km&amp;nav=FRbANEucS95NMLRN47z+eeOgEFCt8EGQbuwypnpZjc4=&amp;attdocparam=pB7HEsg/Z312Bk8OIuOIH1c+Y4beLEAe5rRb+tXGBV4=&amp;fromContentView=1</t>
  </si>
  <si>
    <t>https://nautilus.org/wp-content/uploads/2015/06/sakhalin_041213.pdf</t>
  </si>
  <si>
    <t>https://www.debevoise.com/-/media/files/insights/publications/2021/08/20210806-sakhalin-carbon-neutrality-pilot-eng.pdf</t>
  </si>
  <si>
    <t>https://www.jstor.org/stable/2643058</t>
  </si>
  <si>
    <t>https://islandstudies.com/files/2016/11/Sakhalin-Kurile-Islands.pdf</t>
  </si>
  <si>
    <t>https://digitalcommons.law.uw.edu/cgi/viewcontent.cgi?article=1445&amp;context=wilj</t>
  </si>
  <si>
    <t>https://icsid.worldbank.org/sites/default/files/parties_publications/C8394/Respondent's documents/R - Exhibits/R-0187-ENG 2018-09-03 Levanidova v Albakor Prim.pdf</t>
  </si>
  <si>
    <t>https://wildsalmoncenter.org/wp-content/uploads/2016/02/LangeriRapidAssessment.pdf</t>
  </si>
  <si>
    <t>https://ija.scholasticahq.com/article/77614.pdf</t>
  </si>
  <si>
    <t>https://www.jstor.org/stable/2643058?read-now=1&amp;oauth_data=eyJlbWFpbCI6Im90b2hhbmF5YS5tYWlsQGdtYWlsLmNvbSIsImluc3RpdHV0aW9uSWRzIjpbXX0</t>
  </si>
  <si>
    <t>https://www.sakhalinenergy.ru/media/user/libraryeng/socialstake/PCDP/2016-08-15 OPFC PCDP.pdf</t>
  </si>
  <si>
    <t>https://pubs.usgs.gov/fs/2011/3149/FS11-3149_508.pdf</t>
  </si>
  <si>
    <t>https://pacific-geographies.org/wp-content/uploads/sites/2/2013/07/PG40_GRAYBILL.pdf</t>
  </si>
  <si>
    <t>https://www.sakhalinenergy.ru/media/user/libraryeng/socialstake/dobavleno27-02-14/Meetings-Sakhalin/PM_2011_en.pdf</t>
  </si>
  <si>
    <t>https://www.eaaflyway.net/wp-content/uploads/2021/04/Hunting-pressure-Sakhalin-2021-04-13_FINAL.pdf</t>
  </si>
  <si>
    <t>https://swfsc-publications.fisheries.noaa.gov/publications/CR/2003/2003Weller.pdf</t>
  </si>
  <si>
    <t>http://www.sip-mc.ru/upload/iblock/02a/SIP_Presentation.pdf</t>
  </si>
  <si>
    <t>https://geog.umd.edu/sites/geog.umd.edu/files/pubs/Kharuk IJWF 2007.pdf</t>
  </si>
  <si>
    <t>https://link.springer.com/content/pdf/10.1007/978-3-030-96725-3_32.pdf</t>
  </si>
  <si>
    <t>https://www.sakhalinenergy.ru/media/library/en/social/impact/2003/doc_38_sia_chp11.pdf</t>
  </si>
  <si>
    <t>https://www.suzlon.com/pdf/investor/investor_presentation/Investor-presentation-Q1-FY23.pdf</t>
  </si>
  <si>
    <t>https://www.sakhalinenergy.ru/media/user/inform/General_Guideline_for_Contractors_Eng.pdf</t>
  </si>
  <si>
    <t>https://www.sakhalinenergy.ru/upload/medialibrary/354/OPFC_PCDP_2020_En.pdf</t>
  </si>
  <si>
    <t>https://swfsc-publications.fisheries.noaa.gov/publications/CR/2004/2004Weller.pdf</t>
  </si>
  <si>
    <t>https://www.sakhalinenergy.ru/upload/medialibrary/4b0/OPFC-PCDP-Final_eng_clean.pdf</t>
  </si>
  <si>
    <t>https://www.maff.go.jp/j/kokusai/kokkyo/food_value_chain/attach/pdf/h30_ru6_haifu-12.pdf</t>
  </si>
  <si>
    <t>http://www.sakhalinenergy.com/media/library/en/publications/Russian_content_booklet_eng.pdf</t>
  </si>
  <si>
    <t>http://www.keei.re.kr/keei/download/seminar/041217/SViktor.pdf</t>
  </si>
  <si>
    <t>https://icapcarbonaction.com/system/files/ets_pdfs/icap-etsmap-factsheet-115.pdf</t>
  </si>
  <si>
    <t>https://www.jstage.jst.go.jp/article/jsap/8/2/8_155/_pdf/-char/en</t>
  </si>
  <si>
    <t>https://www.cambridge.org/core/services/aop-cambridge-core/content/view/98296B9F9EF035FE8E59363825F9E5E4/S0033822200039655a.pdf/chronology-of-prehistoric-cultural-complexes-of-sakhalin-island-russian-far-east.pdf</t>
  </si>
  <si>
    <t>https://www.unii.ac.jp/erina-unp/archive/en/wp-content/uploads/2018/05/naer12-3_tssc.pdf</t>
  </si>
  <si>
    <t>https://www.thinktank-h2.org/wp-content/uploads/Kw-47-2021-PM-Grudev-EN.pdf</t>
  </si>
  <si>
    <t>http://islandstudies.com/files/2016/11/Sakhalin-Kurile-Islands.pdf</t>
  </si>
  <si>
    <t>https://www.sakhalinenergy.ru/upload/iblock/8fa/Sakhalin05_Eng.pdf</t>
  </si>
  <si>
    <t>https://swfsc-publications.fisheries.noaa.gov/publications/CR/2009/2009Weller3.pdf</t>
  </si>
  <si>
    <t>https://www.sea-alarm.org/web/wp-content/uploads/2018/06/Russia-Sakhalin-Island-2018.pdf</t>
  </si>
  <si>
    <t>https://link.springer.com/content/pdf/10.1134/S1875372813040070.pdf</t>
  </si>
  <si>
    <t>https://www.sakhalinenergy.ru/media/library/en/social/reports/latest/PM_2010_en.pdf</t>
  </si>
  <si>
    <t>https://mv.legal/upload/datastore/2.pdf</t>
  </si>
  <si>
    <t>https://documents1.worldbank.org/curated/en/194691468104660049/pdf/381030v20ENGLI1n1obl0ANNEX01PUBLIC1.pdf</t>
  </si>
  <si>
    <t>https://swfsc-publications.fisheries.noaa.gov/publications/CR/2014/2014Weller.pdf</t>
  </si>
  <si>
    <t>https://russia-platform.oia.hokudai.ac.jp/wp-content/uploads/2021/12/7_Limanzo-A.-Presentation-slides_EN.pdf</t>
  </si>
  <si>
    <t>https://www.themoscowtimes.com/2023/10/26/sakhalin-region-aims-to-chart-russias-climate-neutrality-course-with-carbon-quotas-a82875/pdf</t>
  </si>
  <si>
    <t>https://www.researchgate.net/profile/Alexander-Burdin/publication/328966091_Prevalence_of_Killer_Whale_Tooth_Rake_Marks_on_Gray_Whales_off_Sakhalin_Island_Russia/links/5da03b1645851553ff86aabf/Prevalence-of-Killer-Whale-Tooth-Rake-Marks-on-Gray-Whales-off-Sakhalin-Island-Russia.pdf</t>
  </si>
  <si>
    <t>https://link.springer.com/content/pdf/10.3103/S036152192206012X.pdf</t>
  </si>
  <si>
    <t>https://sa.zain.com/sites/default/files/media/2023-05/Zain KSA Investors Presentation FY 2020_1.pdf</t>
  </si>
  <si>
    <t>https://pubs.usgs.gov/fs//2011/3149/FS11-3149_508.pdf</t>
  </si>
  <si>
    <t>https://www.sakhalinenergy.ru/upload/medialibrary/9b9/Decree-of-the-Sakhalin-Governor_43_12-May-2020.pdf</t>
  </si>
  <si>
    <t>https://www.maff.go.jp/e/policies/market/award/attach/pdf/index-2.pdf</t>
  </si>
  <si>
    <t>https://www.sakhalinenergy.ru/media/library/en/publications/Sakhalin_2_A-Z_eng.pdf</t>
  </si>
  <si>
    <t>https://www.imf.org/external/pubs/ft/bop/2011/11-17.pdf</t>
  </si>
  <si>
    <t>https://src-h.slav.hokudai.ac.jp/publictn/acta/32/03Gentes.pdf</t>
  </si>
  <si>
    <t>https://link.springer.com/content/pdf/10.1134/S1819714020060020.pdf</t>
  </si>
  <si>
    <t>https://link.springer.com/content/pdf/10.1134/s1063074010040048.pdf</t>
  </si>
  <si>
    <t>https://www.gef.or.jp/activityex/forest/fairwood/book/taiga1999/report/taiga_e2-3.PDF</t>
  </si>
  <si>
    <t>https://link.springer.com/content/pdf/10.1134/S0032945212050025.pdf</t>
  </si>
  <si>
    <t>https://www.globalcompactnetwork.org/files/european_meeting/galaev_pres.pdf</t>
  </si>
  <si>
    <t>https://www.vermilionenergy.com/wp-content/uploads/2022/09/Vermilion_Energy_-_Corporate_Presentation_-_Dec_2020.pdf</t>
  </si>
  <si>
    <t>https://link.springer.com/content/pdf/10.1007/s10661-022-10020-z.pdf</t>
  </si>
  <si>
    <t>https://www.researchgate.net/profile/Michael-Bradshaw-5/publication/237614103_Foreign_Investment_in_the_Russian_Oil_and_Gas_Industry_Lessons_from_Sakhalin/links/56af182708ae19a3851710b6/Foreign-Investment-in-the-Russian-Oil-and-Gas-Industry-Lessons-from-Sakhalin.pdf</t>
  </si>
  <si>
    <t>https://assets.thermofisher.cn/TFS-Assets/CMD/Reference-Materials/CS-80014-LIMS-Sakhalin-Energy-LNG-SampleManager-CS80014-EN.pdf</t>
  </si>
  <si>
    <t>https://link.springer.com/content/pdf/10.1007/978-3-642-40871-7_117-1.pdf</t>
  </si>
  <si>
    <t>https://portals.iucn.org/library/sites/library/files/documents/Rep-2005-001.pdf</t>
  </si>
  <si>
    <t>https://www.jstor.org/stable/resrep01388.8</t>
  </si>
  <si>
    <t>https://jsis.washington.edu/ellisoncenter/wp-content/uploads/sites/13/2016/09/Russia_Sakhalin.pdf</t>
  </si>
  <si>
    <t>https://link.springer.com/content/pdf/10.1007/978-3-319-68846-6_41-1.pdf</t>
  </si>
  <si>
    <t>https://static.seekingalpha.com/uploads/sa_presentations/635/74635/original.pdf</t>
  </si>
  <si>
    <t>https://www.jstor.org/stable/pdf/2643058.pdf</t>
  </si>
  <si>
    <t>https://helda.helsinki.fi/bitstream/handle/10138/311577/Gruzdeva_and_Janhunen_Revitalization_of_Nivkh_on_Sakhalin.pdf</t>
  </si>
  <si>
    <t>https://s27.q4cdn.com/997547422/files/doc_financials/2021/q4/Q4-FY21-IRPresentation_v2.pdf</t>
  </si>
  <si>
    <t>https://apps.fas.usda.gov/newgainapi/api/report/downloadreportbyfilename?filename=Russian Far East Ag Policy and Situation Update_Vladivostok_Russian Federation_11-14-2014.pdf</t>
  </si>
  <si>
    <t>https://soharinternational.com/media/2854/q1-investor-presentation.pdf</t>
  </si>
  <si>
    <t>https://investor.textainer.com/static-files/131a94bf-c608-41b4-9b3b-7b0cd9288760</t>
  </si>
  <si>
    <t>https://ir.amkor.com/static-files/b1fdad1b-9cba-493a-9d4b-1e65b2c3ddb5</t>
  </si>
  <si>
    <t>https://oeztlt.ru/uploads/files/sez-presentation-eng-2020.pdf</t>
  </si>
  <si>
    <t>http://www.csend.org/images/articles/files/ProjSamples-russiaSamara.pdf</t>
  </si>
  <si>
    <t>https://www.inase.org/library/2015/zakynthos/bypaper/COMMUN/COMMUN-41.pdf</t>
  </si>
  <si>
    <t>https://intosairussia.org/images/reports/RAI_Samara_region.pdf</t>
  </si>
  <si>
    <t>https://i-parks.ru/assets/files/upload/2/presentation.pdf</t>
  </si>
  <si>
    <t>https://www.europeanprofiles.gr/index.php?id=1641:region-of-samara-presentation-of-the-business-opportunities-of-the-region-for-the-greek-market&amp;format=pdf&amp;option=com_content&amp;Itemid=282&amp;lang=en</t>
  </si>
  <si>
    <t>https://www.jp-ru.org/data/samarasyu.pdf</t>
  </si>
  <si>
    <t>https://www.longdom.org/open-access-pdfs/population-and-builtup-area-correlation-in-samara-city-russia-jgg-1000e119.pdf</t>
  </si>
  <si>
    <t>https://pdf.usaid.gov/pdf_docs/Pdabs608.pdf</t>
  </si>
  <si>
    <t>https://www.researchgate.net/publication/353279511_Accessibility_of_protected_natural_areas_of_regional_significance_a_case_study_from_Samara_Oblast_Russia/fulltext/60f0e3d316f9f31300876098/Accessibility-of-protected-natural-areas-of-regional-significance-a-case-study-from-Samara-Oblast-Russia.pdf</t>
  </si>
  <si>
    <t>https://www.shs-conferences.org/articles/shsconf/pdf/2023/21/shsconf_shcms2023_01032.pdf</t>
  </si>
  <si>
    <t>https://mdpi-res.com/d_attachment/ijpb/ijpb-14-00046/article_deploy/ijpb-14-00046.pdf?version=1688559700</t>
  </si>
  <si>
    <t>https://www.csend.org/images/articles/files/ProjSamples-russiaSamara.pdf</t>
  </si>
  <si>
    <t>https://pdf.usaid.gov/pdf_docs/pnadf938.pdf</t>
  </si>
  <si>
    <t>https://www.sonata-software.com/sites/default/files/quarterly-results/2020-08/investor-presentation-10-08-2020.pdf</t>
  </si>
  <si>
    <t>https://www.unoosa.org/documents/pdf/psa/activities/2017/SamaraWorkshop/Samara_University_-_Workshop_presentation.pdf</t>
  </si>
  <si>
    <t>https://www.researchgate.net/publication/353277418_Modelling_Management_of_Recreation_and_Tourist_Resources_Samara_Oblast_Tourism_Development_Strategy/fulltext/60f0db980859317dbde6060a/Modelling-Management-of-Recreation-and-Tourist-Resources-Samara-Oblast-Tourism-Development-Strategy.pdf</t>
  </si>
  <si>
    <t>https://www.somindia.com/pdf/SOM-Investor-Presentation-Feb-2019.pdf</t>
  </si>
  <si>
    <t>https://ia800200.us.archive.org/15/items/07MOSCOW4598/07MOSCOW4598.pdf</t>
  </si>
  <si>
    <t>https://pdf.usaid.gov/pdf_docs/pbaaa360.pdf</t>
  </si>
  <si>
    <t>https://pdf.usaid.gov/pdf_docs/Pdabs607.pdf</t>
  </si>
  <si>
    <t>https://api.dmartindia.com/corporate/content/file/v1/2/giPy2X6d7S733KUueLdTzJzj1626791499/Presentation Analyst - Investor Meet 22.07.2021.pdf</t>
  </si>
  <si>
    <t>https://eseiaat.upc.edu/ca/shared/documentacio-annexa-noticies-esdeveniments/2018/PosterSamsaraUniversity.pdf/@@download/file/PosterSamsaraUniversity.pdf</t>
  </si>
  <si>
    <t>https://www.researchgate.net/publication/347276222_Study_of_the_vegetative_cover_of_the_natural_monument_Mulin_Dol_stow_Bol'shechernigovsky_District_Samara_Oblast_Russia/fulltext/6094c9eea6fdccaebd11f748/Study-of-the-vegetative-cover-of-the-natural-monument-Mulin-Dol-stow-Bolshechernigovsky-District-Samara-Oblast-Russia.pdf</t>
  </si>
  <si>
    <t>https://www.themoscowtimes.com/2024/03/04/rail-traffic-in-russias-samara-region-suspended-after-bridge-explosion-a84323/pdf</t>
  </si>
  <si>
    <t>https://smolinvest.ru/upload/presentation.en.pdf</t>
  </si>
  <si>
    <t>http://www.russchinatrade.ru/assets/files/cn-invest-in-russia/smo_present_en.pdf</t>
  </si>
  <si>
    <t>https://www.poloniainstitute.net/wp-content/uploads/2018/06/Smolensk-Report-April-2018-final.pdf</t>
  </si>
  <si>
    <t>https://demokratizatsiya.pub/archives/08-4_Marsh.PDF</t>
  </si>
  <si>
    <t>https://www.jstor.org/stable/2497441</t>
  </si>
  <si>
    <t>https://conservancy.umn.edu/bitstream/handle/11299/186909/NEP Vol. 2 Michael C. Hickey.pdf?sequence=1</t>
  </si>
  <si>
    <t>https://www.iwp.edu/wp-content/uploads/2019/05/20110525_PawelSmolensk.pdf</t>
  </si>
  <si>
    <t>https://over.fluvius.be/sites/fluvius/files/2022-06/fluvius-investor-presentation-june-2022.pdf</t>
  </si>
  <si>
    <t>https://investor-relations.db.com/static/files/documents/quarterly-results/q3-2023/Deutsche-Bank-Q3-2023-Presentation.pdf</t>
  </si>
  <si>
    <t>https://www.emiratesnbd.com/-/media/enbd/files/investor-relations/financial-information/presentations/emiratesnbd_investor_presentation_q3_2023.pdf</t>
  </si>
  <si>
    <t>https://www.flsmidth.com/-/media/files/company-section/investor-relations/2023/investor-presentation---annual-report-2022.pdf</t>
  </si>
  <si>
    <t>https://iopscience.iop.org/article/10.1088/1755-1315/677/2/022052/pdf</t>
  </si>
  <si>
    <t>https://www.atlantis-press.com/article/25885458.pdf</t>
  </si>
  <si>
    <t>https://link.springer.com/content/pdf/10.1007/978-3-030-72110-7_40.pdf</t>
  </si>
  <si>
    <t>https://www.jstor.org/stable/23274955</t>
  </si>
  <si>
    <t>https://landmatrix.org/media/uploads/befl-2021_rnnzHqZ.pdf</t>
  </si>
  <si>
    <t>https://link.springer.com/content/pdf/10.1007/978-3-030-72110-7_67.pdf</t>
  </si>
  <si>
    <t>https://link.springer.com/content/pdf/10.1134/S2079970516040067.pdf?pdf=preview</t>
  </si>
  <si>
    <t>https://www.researchgate.net/publication/376702309_Rural_development_in_Stavropol_Krai_Assessment_based_on_statistics_and_local_perception/fulltext/658436456f6e450f198d3e70/Rural-development-in-Stavropol-Krai-Assessment-based-on-statistics-and-local-perception.pdf</t>
  </si>
  <si>
    <t>http://www.cpc-ew.ro/occasional_papers/005.pdf</t>
  </si>
  <si>
    <t>https://nupi.brage.unit.no/nupi-xmlui/bitstream/handle/11250/2480552/Stavropol.pdf?sequence=1</t>
  </si>
  <si>
    <t>https://www.e3s-conferences.org/articles/e3sconf/pdf/2023/26/e3sconf_uesf2023_03018.pdf</t>
  </si>
  <si>
    <t>https://link.springer.com/content/pdf/10.1007/978-3-031-21432-5_221.pdf</t>
  </si>
  <si>
    <t>http://sj.wne.sggw.pl/pdf/TIRR_2017_n7_s121.pdf</t>
  </si>
  <si>
    <t>https://www.bio-conferences.org/articles/bioconf/pdf/2021/09/bioconf_fies2021_00093.pdf</t>
  </si>
  <si>
    <t>https://www.researchgate.net/publication/350294078_Innovation_Policy_and_Sustainable_Regional_Development_in_Agriculture_A_Case_Study_of_the_Stavropol_Territory_Russia/fulltext/6059494e92851cd8ce5e5497/Innovation-Policy-and-Sustainable-Regional-Development-in-Agriculture-A-Case-Study-of-the-Stavropol-Territory-Russia.pdf</t>
  </si>
  <si>
    <t>https://ethz.ch/content/dam/ethz/special-interest/gess/cis/center-for-securities-studies/pdfs/RAD222.pdf</t>
  </si>
  <si>
    <t>https://css.ethz.ch/content/dam/ethz/special-interest/gess/cis/center-for-securities-studies/pdfs/RAD222.pdf</t>
  </si>
  <si>
    <t>https://www.jstor.org/stable/pdf/23274955.pdf</t>
  </si>
  <si>
    <t>https://www.researchgate.net/profile/Vasily-Erokhin/publication/285322336_Erokhin_V_W_Heijman_and_A_Ivolga_2014_Sustainable_rural_development_in_Russia_through_diversification_the_case_of_the_Stavropol_Area_Visegrad_Journal_Vol_3_Nr_1_pp_20-25/links/565ed93708ae4988a7bd8121/Erokhin-V-W-Heijman-and-A-Ivolga-2014-Sustainable-rural-development-in-Russia-through-diversification-the-case-of-the-Stavropol-Area-Visegrad-Journal-Vol-3-Nr-1-pp-20-25.pdf</t>
  </si>
  <si>
    <t>https://www.research-collection.ethz.ch/bitstream/handle/20.500.11850/271418/RAD222.pdf</t>
  </si>
  <si>
    <t>https://www.jstor.org/stable/pdf/resrep22453.11.pdf</t>
  </si>
  <si>
    <t>https://historymedjournal.com/wp-content/uploads/volume3/number2/Histori_medical_Vol2-2016_maket_ENGLISH_Kartashev_pravka.pdf</t>
  </si>
  <si>
    <t>https://www.research-collection.ethz.ch/bitstream/handle/20.500.11850/271418/RAD222.pdf?sequence=2</t>
  </si>
  <si>
    <t>https://www.cclbsebes.ro/docs/Sebus_10_2018/16_Linets_etalii.pdf</t>
  </si>
  <si>
    <t>https://ethz.ch/content/dam/ethz/special-interest/gess/cis/center-for-securities-studies/pdfs/RAD-93-12-14.pdf</t>
  </si>
  <si>
    <t>https://www.schweizerbart.de/content/papers_preview/download/102974</t>
  </si>
  <si>
    <t>https://iopscience.iop.org/article/10.1088/1755-1315/659/1/012101/pdf</t>
  </si>
  <si>
    <t>https://documents1.worldbank.org/curated/en/385381624614968540/pdf/Russian-Federation-Agricultural-Sector-Subsidies-and-Resilience.pdf</t>
  </si>
  <si>
    <t>https://raexpert.eu/files/Gorchakov_ESG_Rating_of_the_Tambov_region.pdf</t>
  </si>
  <si>
    <t>https://www.middlebury.edu/institute/sites/www.middlebury.edu.institute/files/2020-10/ROMANOV_DYACHKOV_Presentation.pdf?fv=TGeF5OCL</t>
  </si>
  <si>
    <t>https://www.e3s-conferences.org/articles/e3sconf/pdf/2023/88/e3sconf_esmgt2023_01004.pdf</t>
  </si>
  <si>
    <t>https://iaeme.com/MasterAdmin/Journal_uploads/IJMET/VOLUME_9_ISSUE_12/IJMET_09_12_122.pdf</t>
  </si>
  <si>
    <t>https://link.springer.com/content/pdf/10.3103/S1068367423030114.pdf?pdf=button</t>
  </si>
  <si>
    <t>https://mdpi-res.com/d_attachment/agriculture/agriculture-12-00154/article_deploy/agriculture-12-00154.pdf?version=1642843830</t>
  </si>
  <si>
    <t>https://raexpert.eu/reports/Tambov_region_ESG_report_19.02.2020.pdf</t>
  </si>
  <si>
    <t>https://nsearchives.nseindia.com/corporate/MMP_09022024164707_MMPILInvestorPresentation.pdf</t>
  </si>
  <si>
    <t>https://discovery.ucl.ac.uk/1469079/1/Thesis Corrected Final Draft.pdf</t>
  </si>
  <si>
    <t>https://bzam.com/docs/presentations/BZAM_Ltd_Investor_Presentation_V5.pdf</t>
  </si>
  <si>
    <t>https://www.sccountybank.com/pdf/financials/2023/InvestorPresentation-01-24.pdf</t>
  </si>
  <si>
    <t>https://sundaramfinance.in/assets/app_docs/investor-info/financial_information/performance_highlights/2020-2021/investor_presentation.pdf</t>
  </si>
  <si>
    <t>https://s24.q4cdn.com/521204325/files/doc_financials/2019/q4/Yelp-Investor-Presentation_February-2020.pdf</t>
  </si>
  <si>
    <t>https://invest.tatarstan.ru/upload/iblock/7b1/tatarstan_guide_to_investment_2015.pdf</t>
  </si>
  <si>
    <t>https://thedocs.worldbank.org/en/doc/853311592403922121-0080022020/original/RussianFederationSnapshotApr2020.pdf</t>
  </si>
  <si>
    <t>https://www.researchgate.net/profile/Lev-Freinkman/publication/335706371_How_Do_Russia's_Regions_Adjust_to_External_Shocks_Evidence_from_the_Republic_of_Tatarstan/links/635ddc4d12cbac6a3e0b0643/How-Do-Russias-Regions-Adjust-to-External-Shocks-Evidence-from-the-Republic-of-Tatarstan.pdf</t>
  </si>
  <si>
    <t>https://www.tnhi.ru/local/static/docs/presentation_2023_ENG.pdf</t>
  </si>
  <si>
    <t>https://invest.tatarstan.ru/upload/iblock/2c0/business-program-dubai-expo-2020-tatarstan-republic.pdf</t>
  </si>
  <si>
    <t>https://css.ethz.ch/content/dam/ethz/special-interest/gess/cis/center-for-securities-studies/pdfs/Working_Paper_No_23.pdf</t>
  </si>
  <si>
    <t>https://www.e3s-conferences.org/articles/e3sconf/pdf/2019/50/e3sconf_ses18_05084.pdf</t>
  </si>
  <si>
    <t>https://invest.tatarstan.ru/upload/iblock/5f1/construction-2021.pdf</t>
  </si>
  <si>
    <t>https://www.businessperspectives.org/images/pdf/applications/publishing/templates/article/assets/6170/PPM_2014_04cont2_Protcko.pdf</t>
  </si>
  <si>
    <t>https://www.ssoar.info/ssoar/bitstream/handle/document/85235/ssoar-econpol-2021-5-antonova_et_al-Farmers_Willingness_to_Cooperate_The.pdf?sequence=1</t>
  </si>
  <si>
    <t>https://www.researchgate.net/profile/Guzel-Yusupova/publication/282054772_The_Islamic_representation_of_Tatarstan_as_an_answer_to_the_equalization_of_the_Russian_regions/links/5af81ba74585157136e6fd12/The-Islamic-representation-of-Tatarstan-as-an-answer-to-the-equalization-of-the-Russian-regions.pdf?origin=publication_detail</t>
  </si>
  <si>
    <t>https://www.degruyter.com/document/doi/10.2478/s11535-009-0046-9/pdf</t>
  </si>
  <si>
    <t>https://www.unido.org/sites/default/files/files/2018-09/Radmir Ildarocivh Baliev_presentation_Plenary 2_GIC 2016.pdf</t>
  </si>
  <si>
    <t>https://isis-online.org/uploads/isis-reports/documents/Highlights_of_Institute_Assessment_of_Alabuga_Drone_Documents_Final_August_17.pdf</t>
  </si>
  <si>
    <t>https://www.tobb.org.tr/UlkeRehberi/Documents/Ulkeler/tataristan/Investment Projects of Tatarstan_1.pdf</t>
  </si>
  <si>
    <t>https://www.tourismexpo.ru/files/2017/tatarstan_presentation.pdf</t>
  </si>
  <si>
    <t>https://map.cluster.hse.ru/file/650/presentation INNOKAM.pdf</t>
  </si>
  <si>
    <t>https://www.businessperspectives.org/images/pdf/applications/publishing/templates/article/assets/6044/PPM_2014_04cont_Protcko.pdf</t>
  </si>
  <si>
    <t>https://www.gzs.si/pripone/presentation invest__4.pdf</t>
  </si>
  <si>
    <t>https://d1zah1nkiby91r.cloudfront.net/s3fs-public/2019_0913_russia_kazan_-_2019_akaa_ceremony_eng.pdf</t>
  </si>
  <si>
    <t>https://www.jstor.org/stable/48609374</t>
  </si>
  <si>
    <t>https://www.jstor.org/stable/10.1525/nr.2013.17.1.38</t>
  </si>
  <si>
    <t>https://ppd.cipe.org/wp-content/uploads/2014/08/Case-Study-12-Russia.pdf</t>
  </si>
  <si>
    <t>https://iopscience.iop.org/article/10.1088/1755-1315/27/1/012017/pdf</t>
  </si>
  <si>
    <t>https://documents1.worldbank.org/curated/en/224221468307164580/pdf/381120v10ENGLISH0RU0Tomsk1obl01PUBLIC1.pdf</t>
  </si>
  <si>
    <t>https://pdfs.semanticscholar.org/cfed/2391dd25390b930d04c032574e80d1585809.pdf</t>
  </si>
  <si>
    <t>https://thegeep.org/sites/default/files/2019-04/case_study_russia_edited.pdf</t>
  </si>
  <si>
    <t>https://link.springer.com/content/pdf/10.1134/S1875372813020091.pdf?pdf=preview</t>
  </si>
  <si>
    <t>https://dash.harvard.edu/bitstream/handle/1/10345105/3318976.pdf?sequence=1</t>
  </si>
  <si>
    <t>https://pdf.usaid.gov/pdf_docs/pnadf940.pdf</t>
  </si>
  <si>
    <t>https://www.medrxiv.org/content/medrxiv/early/2023/01/05/2023.01.04.23284173.full.pdf</t>
  </si>
  <si>
    <t>https://s28.q4cdn.com/141746709/files/doc_financials/2023/q1/TOST-Investor-Presentation-Q1FY23_Final.pdf</t>
  </si>
  <si>
    <t>https://iopscience.iop.org/article/10.1088/1755-1315/43/1/012052/pdf</t>
  </si>
  <si>
    <t>https://link.springer.com/content/pdf/10.1134/S199542552206004X.pdf?pdf=button</t>
  </si>
  <si>
    <t>https://documents1.worldbank.org/curated/en/438441483596348527/pdf/111635-WP-PUBLIC-Housing-and-Public-Services.pdf</t>
  </si>
  <si>
    <t>https://iopscience.iop.org/article/10.1088/1755-1315/27/1/012078/pdf</t>
  </si>
  <si>
    <t>https://www-pub.iaea.org/MTCD/Publications/PDF/P060_scr.pdf</t>
  </si>
  <si>
    <t>https://www.e3s-conferences.org/articles/e3sconf/pdf/2021/67/e3sconf_sdgg2021_06003.pdf</t>
  </si>
  <si>
    <t>https://iopscience.iop.org/article/10.1088/1755-1315/27/1/012068/pdf</t>
  </si>
  <si>
    <t>https://link.springer.com/content/pdf/10.1134/S002626171706008X.pdf</t>
  </si>
  <si>
    <t>https://link.springer.com/content/pdf/10.1134/S0026261717030079.pdf</t>
  </si>
  <si>
    <t>https://www.nuclear-risks.org/fileadmin/user_upload/pdfs/HBWW_EN/tomsk-seversk_EN_web.pdf</t>
  </si>
  <si>
    <t>https://archives.cmas.org/document?fileId=5506&amp;language=1</t>
  </si>
  <si>
    <t>https://acp.copernicus.org/articles/17/3067/2017/acp-17-3067-2017.pdf</t>
  </si>
  <si>
    <t>https://www.ansell.com/-/media/projects/ansell/website/pdf/press-release/2021/ansell-opened-its-first-factory-in-russia_en.ashx?rev=427e1d3815564d1c9440f1217021d4dd</t>
  </si>
  <si>
    <t>https://pdf.usaid.gov/pdf_docs/pnacj068.pdf</t>
  </si>
  <si>
    <t>https://pdf.usaid.gov/pdf_docs/Pnacs122.pdf</t>
  </si>
  <si>
    <t>https://www.shs-conferences.org/articles/shsconf/pdf/2021/33/shsconf_frph2021_03005.pdf</t>
  </si>
  <si>
    <t>https://www.tuigroup.com/damfiles/default/tuigroup-15/en/investors/6_Reports-and-presentations/Presentations/2020/202002_Investor_Presentation_Handout_TUI_Group_final.pdf-6e57af40ff2d60ea8f03958ee548a2a2.pdf</t>
  </si>
  <si>
    <t>https://pdfs.semanticscholar.org/227d/4d101f59d86c8e41b2aa29d17ab65100ed9a.pdf</t>
  </si>
  <si>
    <t>https://link.springer.com/content/pdf/10.3103/S1068367423020167.pdf?pdf=button</t>
  </si>
  <si>
    <t>https://www.researchgate.net/profile/Konstantin-Gongalsky/publication/224710468_Relationship_between_soil_invertebrate_abundance_and_soil_heavy_metal_contents_in_the_environs_of_the_Kosogorsky_Metallurgical_Plant_Tula_oblast/links/02e7e5391b63715c98000000/Relationship-between-soil-invertebrate-abundance-and-soil-heavy-metal-contents-in-the-environs-of-the-Kosogorsky-Metallurgical-Plant-Tula-oblast.pdf</t>
  </si>
  <si>
    <t>https://link.springer.com/content/pdf/10.3103/S0147687422040081.pdf</t>
  </si>
  <si>
    <t>https://www.jstor.org/stable/125304</t>
  </si>
  <si>
    <t>https://en.unesco.org/silkroad/sites/default/files/knowledge-bank-article/the_problem_of_bilingualism_in_tuva.pdf</t>
  </si>
  <si>
    <t>https://elib.sfu-kras.ru/bitstream/handle/2311/33648/02_Dorzhu.pdf?sequence=1</t>
  </si>
  <si>
    <t>http://www.davidpublisher.com/Public/uploads/Contribute/5fbc834185230.pdf</t>
  </si>
  <si>
    <t>https://www.jstor.org/stable/2751777</t>
  </si>
  <si>
    <t>https://www.jstor.org/stable/pdf/2751777.pdf?ab_segments=&amp;initiator=</t>
  </si>
  <si>
    <t>https://www.researchgate.net/profile/A-Ovsyuchenko/publication/312524897_Environmental_effects_of_the_2011-2012_Tuva_earthquakes_Russia_Application_of_ESI_2007_macroseismic_scale_in_the_Siberian_mountains/links/58808d9d08aed72fe7cad296/Environmental-effects-of-the-2011-2012-Tuva-earthquakes-Russia-Application-of-ESI-2007-macroseismic-scale-in-the-Siberian-mountains.pdf</t>
  </si>
  <si>
    <t>https://www.researchgate.net/publication/361045003_The_Ulug-Sair_Gold_Occurrence_Western_Tuva_Russia_Mineralogy_Ore_Genesis_and_S-O_Isotope_Systematics/fulltext/62f9a4be52130a3cd720ce9d/The-Ulug-Sair-Gold-Occurrence-Western-Tuva-Russia-Mineralogy-Ore-Genesis-and-S-O-Isotope-Systematics.pdf</t>
  </si>
  <si>
    <t>https://link.springer.com/content/pdf/10.1134/S1075701521030053.pdf</t>
  </si>
  <si>
    <t>https://www.davidpublisher.com/Public/uploads/Contribute/5fbc834185230.pdf</t>
  </si>
  <si>
    <t>https://www.venusmedtech.com/static/upload/file/20220415/1650002604614353.pdf</t>
  </si>
  <si>
    <t>https://www.researchgate.net/profile/Oleg-Kosterin/publication/228492417_Odonata_of_Tuva_Russia/links/54300b270cf29bbc12743958/Odonata-of-Tuva-Russia.pdf</t>
  </si>
  <si>
    <t>https://ir.tupperwarebrands.com/~/media/Files/T/TupperWare-IR/reports-and-presentations/tup-investor-presentation-october-2021.pdf</t>
  </si>
  <si>
    <t>https://digitalcommons.unl.edu/cgi/viewcontent.cgi?article=1170&amp;context=biolmongol</t>
  </si>
  <si>
    <t>https://www.jstor.org/stable/44503913</t>
  </si>
  <si>
    <t>https://www.jstor.org/stable/43302397</t>
  </si>
  <si>
    <t>https://jubilantingrevia.com/Uploads/image/486imguf_InvestorPresentation–June8,2021.pdf</t>
  </si>
  <si>
    <t>https://www.venatorcorp.com/~/media/Files/V/Venator/reports-and-presentations/23-05-15-venator-investor-presentation-vf.pdf</t>
  </si>
  <si>
    <t>https://www.plantsciencejournal.com/apdf/jpsp-aid1115.pdf</t>
  </si>
  <si>
    <t>https://core.ac.uk/download/pdf/224092479.pdf</t>
  </si>
  <si>
    <t>https://www.vedantalimited.com/uploads/investors-presentation/VedantaLimited-InvestorPresentation.pdf</t>
  </si>
  <si>
    <t>https://pdf.usaid.gov/pdf_docs/Pnaca781.pdf</t>
  </si>
  <si>
    <t>https://www.globenewswire.com/en/Attachment/DownloadAttachment?articleid=48029&amp;fileId=154714&amp;filename=06132099.pdf&amp;filetype=3&amp;islogo=0</t>
  </si>
  <si>
    <t>https://pdf.usaid.gov/pdf_docs/Pnacm301.pdf</t>
  </si>
  <si>
    <t>https://gamma.tatacommunications.com/assets/wp-content/uploads/2024/01/q3-fy24-investor-presentation.pdf</t>
  </si>
  <si>
    <t>https://s201.q4cdn.com/385562537/files/doc_presentation/2023/Tyler-Investor-Presentation-May-2023.pdf</t>
  </si>
  <si>
    <t>https://d1io3yog0oux5.cloudfront.net/_02220aaa393695ed4b3b7c8d3d74dd87/korewireless/db/1987/18388/pdf/KORE_Investor+Presentation_MASTER_Dec+2023_FINAL.pdf</t>
  </si>
  <si>
    <t>https://www.bayer.com/sites/default/files/Bayer_Investor_Presentation_Monsanto_Acquisition_Update_June_2018_final.pdf</t>
  </si>
  <si>
    <t>https://d1io3yog0oux5.cloudfront.net/_a5c497ee508e530aa753bf0aaa45acf1/libertymedia/db/1987/20051/pdf/SiriusXM+-+Announcement+vFF.pdf</t>
  </si>
  <si>
    <t>https://otop.org.pl/download/Russia_2006_Report_Final.pdf</t>
  </si>
  <si>
    <t>https://www.cms.int/sites/default/files/document/cms_cop12_doc.25.1.5_listing-proposal-gobi-bear-app I -mongolia_e.pdf</t>
  </si>
  <si>
    <t>https://www.easemytrip.com/investor-pdf/2023/Investor-Presentation-26.05.2023.pdf</t>
  </si>
  <si>
    <t>https://www.hitachi.com/New/cnews/month/2022/03/220310a.pdf</t>
  </si>
  <si>
    <t>https://ir.trivago.com/static-files/256b5a9b-4328-484c-869b-9af72970ab19</t>
  </si>
  <si>
    <t>https://ethz.ch/content/dam/ethz/special-interest/gess/cis/center-for-securities-studies/pdfs/RAD-67-14-16.pdf</t>
  </si>
  <si>
    <t>https://www.hik-russland.de/wp-content/uploads/2019/09/presentation-of-investment-potential-of-the-Tyumen-region_compressed.pdf</t>
  </si>
  <si>
    <t>https://www.cliffordchance.com/content/dam/cliffordchance/briefings/2021/12/focus-on-hydrogen-russias-energy-and-low-carbon-strategy-up-to-2050.pdf</t>
  </si>
  <si>
    <t>https://unece.org/sites/default/files/2021-12/REA - Dec 8, 2021.pdf</t>
  </si>
  <si>
    <t>http://www.russchinatrade.ru/assets/files/cn-invest-in-russia/tyumen.pdf</t>
  </si>
  <si>
    <t>https://www.fortum.com/sites/default/files/investor-documents/fortum_cmd2008_russia.pdf</t>
  </si>
  <si>
    <t>https://www.idosi.org/mejsr/mejsr17(10)13/10.pdf</t>
  </si>
  <si>
    <t>http://www.russchinatrade.ru/assets/files/cn-invest-in-russia/秋明州投资潜力 Presentation 02.06.2015.pdf</t>
  </si>
  <si>
    <t>https://redfame.com/journal/index.php/smc/article/download/5387/5594</t>
  </si>
  <si>
    <t>https://downloads.hindawi.com/journals/bmri/2016/2496280.pdf</t>
  </si>
  <si>
    <t>https://link.springer.com/content/pdf/10.1007/s11356-021-18013-0.pdf</t>
  </si>
  <si>
    <t>https://www.researchgate.net/profile/Pavel-Smirnov-5/publication/318744732_Age_and_Genesis_of_the_Upper_Cenozoic_Deposits_of_the_Tyumen_Oblast_Western_Siberia_Enriched_in_Biogenic_Silica/links/59f2e21e0f7e9beabfcc7bf0/Age-and-Genesis-of-the-Upper-Cenozoic-Deposits-of-the-Tyumen-Oblast-Western-Siberia-Enriched-in-Biogenic-Silica.pdf?origin=publication_detail</t>
  </si>
  <si>
    <t>https://link.springer.com/content/pdf/10.1007/s10600-011-9766-y.pdf</t>
  </si>
  <si>
    <t>https://www.jstor.org/stable/194103</t>
  </si>
  <si>
    <t>https://journals.urfu.ru/index.php/r-economy/article/view/6068/4574</t>
  </si>
  <si>
    <t>https://pdfs.semanticscholar.org/dee1/848d78dfada544250dd73bed2fcce9d2dc73.pdf</t>
  </si>
  <si>
    <t>https://jms.uwinnipeg.ca/index.php/jms/article/download/1453/1441/</t>
  </si>
  <si>
    <t>https://studyinrussia.ru/pdf/en/?id=17345</t>
  </si>
  <si>
    <t>https://www.bricslawjournal.com/jour/article/download/455/196</t>
  </si>
  <si>
    <t>https://www.jp-ru.org/data/madeinUdmurtiya.pdf</t>
  </si>
  <si>
    <t>https://conference.pixel-online.net/FOE/files/foe/ed0009/FP/5841-ENT3979-FP-FOE9.pdf</t>
  </si>
  <si>
    <t>https://paytm.com/document/ir/financial-results/presentation/Paytm_Investor_Presentation_Sep_2023__INR.pdf</t>
  </si>
  <si>
    <t>https://www.ubagroup.com/wp-content/uploads/2023/09/H1-2023-UBA-Investor-Presentation-1.pdf</t>
  </si>
  <si>
    <t>https://documents1.worldbank.org/curated/en/666781468095068810/pdf/431280Russia011ncept1stage120080327.pdf</t>
  </si>
  <si>
    <t>https://iiusa.org/wp-content/uploads/2020/07/Insights-Into-the-Russian-Investor-Market-from-An-Agent-on-the-Ground.pdf</t>
  </si>
  <si>
    <t>https://share.ca/wp-content/uploads/2022/05/SHARE_investorbrief_UKRAINE.pdf</t>
  </si>
  <si>
    <t>https://ml-eu.globenewswire.com/Resource/Download/bf75acd6-7ec5-4a6a-bf7f-47d5ce11639c</t>
  </si>
  <si>
    <t>https://invest.av.ru/upload/iblock/779/AV_Investor presentation Oct21.pdf</t>
  </si>
  <si>
    <t>https://network.bellona.org/content/uploads/sites/3/2019/03/haz_waste_ENG.pdf</t>
  </si>
  <si>
    <t>https://link.springer.com/content/pdf/10.1134/S1022795419050041.pdf</t>
  </si>
  <si>
    <t>https://en.unesco.org/creative-cities/sites/default/files/Russian presentation of UNESCO Cities of Literature - VI International Cultural Forum in Ulyanovsk 2016.pdf</t>
  </si>
  <si>
    <t>https://www.files.ethz.ch/isn/96234/03_Oct.pdf</t>
  </si>
  <si>
    <t>https://www.researchgate.net/publication/351947374_Flora_of_Vladimir_Oblast_Russia_an_updated_grid_dataset_1867-2020/fulltext/60c2409da6fdcc2e61315927/Flora-of-Vladimir-Oblast-Russia-an-updated-grid-dataset-1867-2020.pdf</t>
  </si>
  <si>
    <t>https://bdj.pensoft.net/article/68046/download/pdf/</t>
  </si>
  <si>
    <t>https://nsearchives.nseindia.com/corporate/VAISHALI_06022024122609_Vaishali_Pharma_Presentation_Q3_FY24.pdf</t>
  </si>
  <si>
    <t>https://www.ir101.co.uk/wp-content/uploads/2018/05/tsygankov-2015-vladimir-putins-last-stand-the-sources-of-russia-s-ukraine-policy.pdf</t>
  </si>
  <si>
    <t>https://www.pempal.org/sites/pempal/files/attachments/11 Presentation - Vladimir territorial office_ENG CATEG.pdf</t>
  </si>
  <si>
    <t>https://www.pempal.org/sites/pempal/files/event/attachments/11-presentation-vladimir-territorial-office_eng.pdf</t>
  </si>
  <si>
    <t>https://www.bseindia.com/xml-data/corpfiling/AttachHis/d11ea7ad-46cd-4250-9855-b82dbcd7e0d4.pdf</t>
  </si>
  <si>
    <t>https://www.understandingwar.org/sites/default/files/2024-02-09-PDF-Russian Offensive Campaign Assessment.pdf</t>
  </si>
  <si>
    <t>https://expworldholdings.com/wp-content/uploads/2022/08/Q4_FY-22-Investor-Presentation.pdf</t>
  </si>
  <si>
    <t>https://www.thephoenixmills.com/InvestorFiles/ad4d838f-5bab-4c00-a7ed-6d22e9f7fbd1.pdf</t>
  </si>
  <si>
    <t>https://aebrus.ru/upload/iblock/6fe/6febb0d8eceece7c244e5bd3820ea1a9.pdf</t>
  </si>
  <si>
    <t>https://www.idosi.org/hssj/hssj8(2)13/4.pdf</t>
  </si>
  <si>
    <t>https://www.researchgate.net/profile/Timur-Kanapatskiy/publication/322763044_Microbial_processes_of_organic_matter_production_and_decomposition_in_saline_rivers_of_the_Lake_Elton_area_Volgograd_oblast_Russia/links/5a746759a6fdcc53fe1593fe/Microbial-processes-of-organic-matter-production-and-decomposition-in-saline-rivers-of-the-Lake-Elton-area-Volgograd-oblast-Russia.pdf</t>
  </si>
  <si>
    <t>https://www.bio-conferences.org/articles/bioconf/pdf/2019/05/bioconf_rpgrs2019_00032.pdf</t>
  </si>
  <si>
    <t>https://www.atlantis-press.com/article/125909787.pdf</t>
  </si>
  <si>
    <t>https://www.veon.com/fileadmin/user_upload/investors/reports/2023/veon-2023-notes-investor-presentation.pdf</t>
  </si>
  <si>
    <t>https://aebrus.ru/upload/iblock/14e/14e23763c99bd491029f3910465a7555.pdf</t>
  </si>
  <si>
    <t>https://www.researchgate.net/publication/317901115_Urban_regeneration_of_plants_territories_in_industrial_cities_of_Russia_a_case_study_in_Volgograd/fulltext/5950fde745851543383c6239/Urban-regeneration-of-plants-territories-in-industrial-cities-of-Russia-a-case-study-in-Volgograd.pdf</t>
  </si>
  <si>
    <t>https://www.shs-conferences.org/articles/shsconf/pdf/2017/03/shsconf_icie2017_01003.pdf</t>
  </si>
  <si>
    <t>https://pdf.usaid.gov/pdf_docs/PDABQ673.pdf</t>
  </si>
  <si>
    <t>https://www.ebrd.com/downloads/about/evaluation/121108water.pdf</t>
  </si>
  <si>
    <t>https://link.springer.com/content/pdf/10.1134/S2075111715030029.pdf</t>
  </si>
  <si>
    <t>https://link.springer.com/content/pdf/10.1134/S1075700712040089.pdf</t>
  </si>
  <si>
    <t>https://regconf.vogu35.ru/docs/2023/info_mir_2023_en.pdf</t>
  </si>
  <si>
    <t>https://www.spiritslovenia.si/resources/files/About_Vologda.pdf</t>
  </si>
  <si>
    <t>https://www.researchgate.net/publication/276340608_Assessment_of_the_level_of_socio-economic_development_in_municipal_formations_of_the_Vologda_Oblast/fulltext/58533dce08ae0c0f322279c4/Assessment-of-the-level-of-socio-economic-development-in-municipal-formations-of-the-Vologda-Oblast.pdf</t>
  </si>
  <si>
    <t>https://www.powergrid.in/sites/default/files/financials_presentations/PresentationQ1FY23.pdf</t>
  </si>
  <si>
    <t>http://rysslandshandel.se/rus/uploads/events/turforum2018/Fremad Russia.pdf</t>
  </si>
  <si>
    <t>https://www.gokaldasexports.com/wp-content/uploads/2021/05/Q4-–-Investor-Presentation.pdf</t>
  </si>
  <si>
    <t>https://bora.uib.no/bora-xmlui/bitstream/handle/1956/11221/makarov-villages-in-the-forest.pdf?sequence=1</t>
  </si>
  <si>
    <t>https://www.velocity-composites.com/docs/InvestorPresentation202201.pdf</t>
  </si>
  <si>
    <t>https://www.e3s-conferences.org/articles/e3sconf/pdf/2021/67/e3sconf_sdgg2021_03006.pdf</t>
  </si>
  <si>
    <t>http://www.vsu.ru/english/pdf/vsu-amb-vrn-reg.pdf</t>
  </si>
  <si>
    <t>http://www.angusjournal.com/ArticlePDF/Sputnik 03.12.pdf</t>
  </si>
  <si>
    <t>https://iopscience.iop.org/article/10.1088/1755-1315/392/1/012029/pdf</t>
  </si>
  <si>
    <t>https://www.themoscowtimes.com/2016/06/20/russias-platonov-festival-puts-voronezh-on-the-map-a53352/pdf</t>
  </si>
  <si>
    <t>https://link.springer.com/content/pdf/10.1134/S0869593819020060.pdf</t>
  </si>
  <si>
    <t>https://eurasia.amnesty.org/wp-content/uploads/2023/07/russia-anti-war-activists.pdf</t>
  </si>
  <si>
    <t>https://www.wallonie.be/sites/default/files/2020-11/wallonia_investor_presentation_november_23_2020.pdf</t>
  </si>
  <si>
    <t>https://www.jp-ru.org/data/volonezh/voronezh4.pdf</t>
  </si>
  <si>
    <t>https://www.jstor.org/stable/4209846</t>
  </si>
  <si>
    <t>https://www.tejasnetworks.com/main-control/download/investor-presentation-FY21.pdf</t>
  </si>
  <si>
    <t>https://www.researchgate.net/profile/Elena-Zaytseva-3/publication/333307158_Biostratigraphic_Characteristic_of_the_Frasnian_Age_Upper_Devonian_Reference_Section_in_the_Central_Voronezh_Anteclise_Shchigry-16_Borehole_Nizhnekrasnoe_Village_Kursk_Oblast/links/5eabfef5299bf18b958a9689/Biostratigraphic-Characteristic-of-the-Frasnian-Age-Upper-Devonian-Reference-Section-in-the-Central-Voronezh-Anteclise-Shchigry-16-Borehole-Nizhnekrasnoe-Village-Kursk-Oblast.pdf</t>
  </si>
  <si>
    <t>https://demokratizatsiya.pub/archives/10-1_NelsonKuzes.PDF</t>
  </si>
  <si>
    <t>https://link.springer.com/content/pdf/10.1134/S2075111713020057.pdf</t>
  </si>
  <si>
    <t>https://static.seekingalpha.com/uploads/sa_presentations/545/53545/original.pdf</t>
  </si>
  <si>
    <t>https://link.springer.com/content/pdf/10.1134/S1075701512010060.pdf</t>
  </si>
  <si>
    <t>https://www.firstsource.com/wp-content/uploads/2024/02/InvestorPresentationQ3FY2024.pdf</t>
  </si>
  <si>
    <t>https://www.iaria.org/conferences2020/fileseTELEMED20/eTELEMED_40088.pdf</t>
  </si>
  <si>
    <t>https://www.acra-ratings.ru/upload/iblock/f29/025wi8omt2l865zkayfu9yjexsnws200.pdf</t>
  </si>
  <si>
    <t>https://snema.ru/u/f/b/6/a/a087f-8eea-db77-e656-01b966993624.pdf</t>
  </si>
  <si>
    <t>https://link.springer.com/content/pdf/10.1134/S1062359021070268.pdf</t>
  </si>
  <si>
    <t>https://link.springer.com/content/pdf/10.1007/978-3-030-99626-0_34.pdf</t>
  </si>
  <si>
    <t>https://invest.yanao.ru/upload/iblock/5b9/1j0s0f8ek8wnwlolql2gdne9bz2mvc51/Regulations_support_of_investment_projects_on_the_principle_of_one.pdf</t>
  </si>
  <si>
    <t>https://www.researchgate.net/publication/350528834_Socioeconomic_determinants_of_demographic_development_of_the_Yamalo-Nenets_Autonomous_Okrug/fulltext/609f60fa458515c265908d8e/350528834_Socioeconomic_determinants_of_demographic_development_of_the_Yamalo-Nenets_Autonomous_Okrug.pdf</t>
  </si>
  <si>
    <t>https://www.researchgate.net/profile/Yury-Sumarokov/publication/263779127_Suicides_in_the_indigenous_and_non-indigenous_populations_in_the_Nenets_Autonomous_Okrug_Northwestern_Russia_and_associated_socio-demographic_characteristics/links/53e4c6f20cf21cc29fc92062/Suicides-in-the-indigenous-and-non-indigenous-populations-in-the-Nenets-Autonomous-Okrug-Northwestern-Russia-and-associated-socio-demographic-characteristics.pdf?origin=journalDetail</t>
  </si>
  <si>
    <t>https://pdfs.semanticscholar.org/7749/4dd39d7d6067ae806d0ba1fff65ea506eddb.pdf</t>
  </si>
  <si>
    <t>https://link.springer.com/content/pdf/10.1134/S2079970511020079.pdf?pdf=inline link</t>
  </si>
  <si>
    <t>https://www.researchgate.net/publication/338258002_Problems_of_Regional_Development_of_Protected_Areas_in_the_Yamalo-Nenets_Autonomous_Okrug/fulltext/5e3337ca92851c7f7f0ea258/Problems-of-Regional-Development-of-Protected-Areas-in-the-Yamalo-Nenets-Autonomous-Okrug.pdf?_tp=eyJwYWdlIjoiam91cm5hbERldGFpbCJ9</t>
  </si>
  <si>
    <t>https://link.springer.com/content/pdf/10.1134/S2079970511020079.pdf?pdf=button</t>
  </si>
  <si>
    <t>https://link.springer.com/content/pdf/10.1134/S2079970511020079</t>
  </si>
  <si>
    <t>https://www.researchgate.net/publication/348771868_Features_of_Occupational_Health_Risks_in_the_Russian_Arctic_on_the_Example_of_Nenets_Autonomous_Okrug_and_Chukotka_Autonomous_Okrug/fulltext/600fffafa6fdccdcb87f55d3/Features-of-Occupational-Health-Risks-in-the-Russian-Arctic-on-the-Example-of-Nenets-Autonomous-Okrug-and-Chukotka-Autonomous-Okrug.pdf</t>
  </si>
  <si>
    <t>https://clinf.org/wp-content/uploads/2019/02/pres-Denis-Kolbasov.pdf</t>
  </si>
  <si>
    <t>https://link.springer.com/content/pdf/10.1134/S2079970511020079.pdf</t>
  </si>
  <si>
    <t>https://helda.helsinki.fi/bitstream/handle/10138/310374/2018_Gritsenko_Efimova_Planning_for_a_sustainable_Arctic.pdf</t>
  </si>
  <si>
    <t>http://201.159.222.49/index.php/REVISTASANGREGORIO/article/download/1202/2-EUGENIA</t>
  </si>
  <si>
    <t>https://link.springer.com/content/pdf/10.1134/S0362119717060081.pdf</t>
  </si>
  <si>
    <t>https://iopscience.iop.org/article/10.1088/1755-1315/988/2/022086/pdf</t>
  </si>
  <si>
    <t>https://core.ac.uk/download/pdf/287387688.pdf</t>
  </si>
  <si>
    <t>https://ratings.fide.com/ct/232200ct.pdf</t>
  </si>
  <si>
    <t>https://www.researchgate.net/profile/Elena-Agbalan/publication/362844545_Mercury_and_hazard_to_health_of_the_population_of_the_Yamalo-Nenets_Autonomous_Okrug/links/634575089cb4fe44f31d8991/Mercury-and-hazard-to-health-of-the-population-of-the-Yamalo-Nenets-Autonomous-Okrug.pdf</t>
  </si>
  <si>
    <t>https://www.acra-ratings.ru/upload/iblock/fc3/vzjvt4d4xp4j645so37hyx57e1kvumqn/20230925_YANAO_press_reliz_en.pdf</t>
  </si>
  <si>
    <t>https://www.acra-ratings.ru/upload/iblock/2c9/2ezdpnlrqot25dr6icjt9p93hf0dif4i/20231208_YANAO_RU000A0JX0Z8_otzyv_press_reliz_en.pdf</t>
  </si>
  <si>
    <t>http://paeas.ru/x/ru/2020/2020_0075-0081.pdf</t>
  </si>
  <si>
    <t>https://ksma.elpub.ru/jour/article/download/2609/1306</t>
  </si>
  <si>
    <t>https://helda.helsinki.fi/bitstream/10138/310374/1/2018_Gritsenko_Efimova_Planning_for_a_sustainable_Arctic.pdf</t>
  </si>
  <si>
    <t>https://www.lukoil.com/api/presscenter/exportpressrelease?id=50110&amp;dl=1</t>
  </si>
  <si>
    <t>https://www.jstor.org/stable/pdf/resrep19965.14.pdf</t>
  </si>
  <si>
    <t>https://www.researchgate.net/profile/Vyacheslav-Byalt/publication/332872872_Records_of_new_alien_species_of_vascular_plants_in_the_Yamalo-Nenets_Autonomous_Region_Russia/links/5d7806054585151ee4adee67/Records-of-new-alien-species-of-vascular-plants-in-the-Yamalo-Nenets-Autonomous-Region-Russia.pdf</t>
  </si>
  <si>
    <t>https://www.researchgate.net/publication/338830346_Current_fauna_of_parasitic_flies_of_Yamalo-Nenets_Autonomous_Region/fulltext/5e2d837b4585150ee783c196/Current-fauna-of-parasitic-flies-of-Yamalo-Nenets-Autonomous-Region.pdf</t>
  </si>
  <si>
    <t>https://www.researchgate.net/publication/345364049_Effect_of_the_Wildfires_on_Sandy_Podzol_Soils_of_Nadym_Region_Yamalo-Nenets_Autonomous_District_Russia/fulltext/609ce8d3299bf1259ecf40bb/Effect-of-the-Wildfires-on-Sandy-Podzol-Soils-of-Nadym-Region-Yamalo-Nenets-Autonomous-District-Russia.pdf</t>
  </si>
  <si>
    <t>https://pdfs.semanticscholar.org/d57f/0336251c0886e2bdd1a8b476226b18ea52e1.pdf</t>
  </si>
  <si>
    <t>https://www.researchgate.net/publication/339177892_Rumen_bacterial_community_of_young_and_adult_of_reindeer_Rangifer_tarandus_from_Yamalo-Nenets_Autonomous_District_of_Russia/fulltext/5e42caf0458515072d91d45e/339177892_Rumen_bacterial_community_of_young_and_adult_of_reindeer_Rangifer_tarandus_from_Yamalo-Nenets_Autonomous_District_of_Russia.pdf</t>
  </si>
  <si>
    <t>http://www.arcticandnorth.ru/upload/iblock/19b/08_Detter.pdf</t>
  </si>
  <si>
    <t>https://www.shs-conferences.org/articles/shsconf/pdf/2020/12/shsconf_circumpolarstudies2020_03007.pdf</t>
  </si>
  <si>
    <t>https://www.researchgate.net/journal/Environmental-Research-Letters-1748-9326/publication/260940176_Assessment_of_spring_floods_and_surface_water_extent_over_the_Yamalo-Nenets_Autonomous_District/links/6229fa7997401151d20c0729/Assessment-of-spring-floods-and-surface-water-extent-over-the-Yamalo-Nenets-Autonomous-District.pdf</t>
  </si>
  <si>
    <t>http://botjournal.ru/wp-content/uploads/2023/01/107-12-8_Mingalimova.pdf</t>
  </si>
  <si>
    <t>https://www.researchgate.net/publication/339177892_Rumen_bacterial_community_of_young_and_adult_of_reindeer_Rangifer_tarandus_from_Yamalo-Nenets_Autonomous_District_of_Russia/fulltext/5e42caf0458515072d91d45e/Rumen-bacterial-community-of-young-and-adult-of-reindeer-Rangifer-tarandus-from-Yamalo-Nenets-Autonomous-District-of-Russia.pdf</t>
  </si>
  <si>
    <t>https://www.researchgate.net/journal/Open-Agriculture-2391-9531/publication/339177892_Rumen_bacterial_community_of_young_and_adult_of_reindeer_Rangifer_tarandus_from_Yamalo-Nenets_Autonomous_District_of_Russia/links/63ecebd551d7af054028a1dd/Rumen-bacterial-community-of-young-and-adult-of-reindeer-Rangifer-tarandus-from-Yamalo-Nenets-Autonomous-District-of-Russia.pdf</t>
  </si>
  <si>
    <t>https://www.researchgate.net/profile/O-Loktionov/publication/340552356_Analysis_of_Dangerous_Wind_Loads_Influence_on_110-220_kV_Power_Grid_Reliability_in_Yamalo-Nenets_Autonomous_District_of_Russian_Federation/links/61f257648d338833e39b4bc5/Analysis-of-Dangerous-Wind-Loads-Influence-on-110-220-kV-Power-Grid-Reliability-in-Yamalo-Nenets-Autonomous-District-of-Russian-Federation.pdf</t>
  </si>
  <si>
    <t>https://pdfs.semanticscholar.org/e42c/f47d84749a8f9d93f32ee0e41dc18775d7f5.pdf</t>
  </si>
  <si>
    <t>https://www.novatek.ru/common/upload/press/GovernmentYNAOeng.pdf</t>
  </si>
  <si>
    <t>https://www.novatek.ru/common/upload/press/YNAO_dop_Eng.pdf</t>
  </si>
  <si>
    <t>https://www.researchgate.net/publication/365955886_Sanctions_and_scenarios_of_economic_development_of_the_Russian_Arctic_territories_the_case_of_the_Yamalo-Nenets_Autonomous_District/fulltext/6389fc83ca2e4b239c813870/Sanctions-and-scenarios-of-economic-development-of-the-Russian-Arctic-territories-the-case-of-the-Yamalo-Nenets-Autonomous-District.pdf</t>
  </si>
  <si>
    <t>https://narfu.ru/upload/iblock/2dc/09_Kolesnikov_Suhova.pdf</t>
  </si>
  <si>
    <t>https://umu.diva-portal.org/smash/get/diva2:1508153/FULLTEXT01.pdf</t>
  </si>
  <si>
    <t>https://www.rosneft.com/upload/site2/document_shareholdersmeeting/30062007/prepare01en.pdf</t>
  </si>
  <si>
    <t>https://www.nifi.ru/images/FILES/IB/2020/Report_IB_2020_eng.pdf</t>
  </si>
  <si>
    <t>https://www.eurorai.org/public/Attachment/2020/5/FactsheetCAYamalo-NenetsAutOkrug.pdf</t>
  </si>
  <si>
    <t>https://skbep.com/upload/iblock/06e/h0zewga6ran2cwoxtxx9yfik0147prxo/Review-of-PKV_-MIKO-instruments_-Yamalo_Nenets-enterprise-of-the-main-power-networks-the-branch-of-FGC-UES_-PJSC_-08.04.2021.pdf</t>
  </si>
  <si>
    <t>https://www.brookings.edu/wp-content/uploads/2023/02/FP_20230207_arctic_basing_greenwood.pdf</t>
  </si>
  <si>
    <t>https://ipy-nenets.npolar.no/pdf files/MODIL-NAO EN final 2010-03-05.pdf</t>
  </si>
  <si>
    <t>https://ojs.utlib.ee/index.php/jeful/article/download/jeful.2020.11.2.08/11956/18411</t>
  </si>
  <si>
    <t>https://nagoya.repo.nii.ac.jp/record/2001747/files/bulitv_24_100.pdf</t>
  </si>
  <si>
    <t>https://d-maps.com/m/europa/russia/yamalo-nenets/yamalo-nenets04.pdf</t>
  </si>
  <si>
    <t>https://elar.urfu.ru/bitstream/10995/119001/3/r-economy_2022_v8_3_08.pdf</t>
  </si>
  <si>
    <t>https://core.ac.uk/download/pdf/226281091.pdf</t>
  </si>
  <si>
    <t>https://www.arcticandnorth.ru/upload/iblock/e48/08_detter.pdf</t>
  </si>
  <si>
    <t>https://data.bnf.fr/fr/14549440/yamalo-nenets__russie__-_region_autonome_/fr.pdf</t>
  </si>
  <si>
    <t>https://nagoya.repo.nii.ac.jp/record/24968/files/bulitv_16_62.pdf</t>
  </si>
  <si>
    <t>http://turczaninowia.asu.ru/article/download/5332/4128</t>
  </si>
  <si>
    <t>https://www.gpntb.ru/win/inter-events/crimea2005/disk/20.pdf</t>
  </si>
  <si>
    <t>https://vital.lib.tsu.ru/vital/access/services/Download/vtls:000790810/SOURCE1</t>
  </si>
  <si>
    <t>https://www.gpntb.ru/win/inter-events/crimea2005/eng/disk/20.pdf</t>
  </si>
  <si>
    <t>https://igi.ysn.ru/wp-content/uploads/2023/08/str-46-58.pdf</t>
  </si>
  <si>
    <t>https://mpra.ub.uni-muenchen.de/116840/1/MPRA_paper_116840.pdf</t>
  </si>
  <si>
    <t>https://planipolis.iiep.unesco.org/sites/default/files/ressources/russian_federation_nhdr-2010-eng.pdf</t>
  </si>
  <si>
    <t>https://rio.ksc.ru/data/documents/36_korchak_17.pdf</t>
  </si>
  <si>
    <t>https://www.jp-ru.org/data/yaloslavl/investmentoppotunities.pdf</t>
  </si>
  <si>
    <t>https://www.jp-ru.org/data/yaloslavl/Invest Yaroslavl Oblast 2013.pdf</t>
  </si>
  <si>
    <t>https://www.jp-ru.org/data/yaloslavl/autocomponent producing industry of yaroslavl oblast.pdf</t>
  </si>
  <si>
    <t>https://documents1.worldbank.org/curated/en/855791468915645699/pdf/The-transformation-of-the-regional-fiscal-system-in-Russia-the-case-of-Yaroslavl.pdf</t>
  </si>
  <si>
    <t>https://pdf.usaid.gov/pdf_docs/PNACR024.pdf</t>
  </si>
  <si>
    <t>https://link.springer.com/content/pdf/10.1134/S1995082918030033.pdf?pdf=preview</t>
  </si>
  <si>
    <t>https://whc.unesco.org/document/151933</t>
  </si>
  <si>
    <t>https://www.jp-ru.org/data/yaloslavl/pharmaceutical industry of Yaroslavl Oblast.pdf</t>
  </si>
  <si>
    <t>https://link.springer.com/content/pdf/10.1134/S1995082918030033.pdf</t>
  </si>
  <si>
    <t>https://www.jstor.org/stable/43083756</t>
  </si>
  <si>
    <t>https://files.eric.ed.gov/fulltext/ED526804.pdf</t>
  </si>
  <si>
    <t>https://link.springer.com/content/pdf/10.1134/S1995082917010138.pdf</t>
  </si>
  <si>
    <t>https://www.researchgate.net/profile/Nigina-Shermuhammedova/publication/337784811_CORRELATION_OF_EDUCATION_SCIENCE_AND_INDUSTRY_AS_AN_IMPORTANT_FACTOR_OF_SOCIAL_MODERNIZATION/links/5dea3e2c4585159aa46649a3/CORRELATION-OF-EDUCATION-SCIENCE-AND-INDUSTRY-AS-AN-IMPORTANT-FACTOR-OF-SOCIAL-MODERNIZATION.pdf</t>
  </si>
  <si>
    <t>https://www.themoscowtimes.com/2024/01/29/drone-strike-targets-oil-refinery-in-central-russias-yaroslavl-region-a83881/pdf</t>
  </si>
  <si>
    <t>https://link.springer.com/content/pdf/10.1134/S1995082919060051.pdf</t>
  </si>
  <si>
    <t>https://www.researchgate.net/profile/Alexey-Sazhnev/publication/332593723_First_data_on_macrozoobenthos_of_the_Orkhon_and_Ider_Reservoirs_Mongolia/links/5cbf6694299bf120977ac476/First-data-on-macrozoobenthos-of-the-Orkhon-and-Ider-Reservoirs-Mongolia.pdf</t>
  </si>
  <si>
    <t>https://www.mapress.com/zootaxa/2014/f/z03765p160f.pdf</t>
  </si>
  <si>
    <t>https://nornickel.com/upload/iblock/dfa/dfxa83vlhc48gno5szmb6q3huenqf002/NORNICKEL_PRODUCTION_RESULTS_1N2022_full.pdf</t>
  </si>
  <si>
    <t>https://nornickel.com/upload/iblock/0d2/NORNICKEL_PRODUCTION_RESULTS_FY2021_ENG_full.pdf</t>
  </si>
  <si>
    <t>https://nornickel.com/upload/iblock/d23/NORNICKEL_PRODUCTION_RESULTS_1H2021_full.pdf</t>
  </si>
  <si>
    <t>https://old.fsvps.gov.ru/fsvps-docs/ru/importExport/china/files/grain/rise_20210722.pdf</t>
  </si>
  <si>
    <t>https://link.springer.com/content/pdf/10.1134/S0001433823090141.pdf</t>
  </si>
  <si>
    <t>https://www.researchgate.net/publication/370143129_Providing_conceptualization_to_the_educational_system_of_secondary_school_children_Case_of_Russia's_Zabaykalsky_Krai/fulltext/6441b3a0d577967928f3f675/Providing-conceptualization-to-the-educational-system-of-secondary-school-children-Case-of-Russias-Zabaykalsky-Krai.pdf</t>
  </si>
  <si>
    <t>https://kmkjournals.com/upload/PDF/RJT/13/ther13_1_027_046_Puzachenko_et_al_for_Inet.pdf</t>
  </si>
  <si>
    <t>https://fsvps.gov.ru/fsvps-docs/ru/importExport/china/files/aqsiq-1.pdf</t>
  </si>
  <si>
    <t>https://www.researchgate.net/profile/Dmitry-Lozovoy/publication/334134455_FOOT_AND_MOUTH_DISEA_SE_EPIZOOTOLOGICAL_SURVEILLANCE_IN_WILD_ANIMAL_POPULATION_IN_ZABAYKALSKY_KRAI_RUSSIA_AS_EXAMPLE/links/5d31aba992851cf440908779/FOOT-AND-MOUTH-DISEA-SE-EPIZOOTOLOGICAL-SURVEILLANCE-IN-WILD-ANIMAL-POPULATION-IN-ZABAYKALSKY-KRAI-RUSSIA-AS-EXAMPLE.pdf</t>
  </si>
  <si>
    <t>https://www.researchgate.net/profile/Kirill-Makarov/publication/332144721_Review_of_the_genus_Odacantha_Coleoptera_Carabidae_of_the_Russian_Far_East/links/5ca3461e299bf1b86d5e5916/Review-of-the-genus-Odacantha-Coleoptera-Carabidae-of-the-Russian-Far-East.pdf</t>
  </si>
  <si>
    <t>https://rupep.org/en/company/8112?format=pdf</t>
  </si>
  <si>
    <t>https://rupep.org/en/company/22536?format=pdf</t>
  </si>
  <si>
    <t>https://ar2019.nornickel.com/pdf/ar/en/business-overview_operational-performance_zabaykalsky.pdf</t>
  </si>
  <si>
    <t>https://pdfs.semanticscholar.org/3f48/271c0a70f4d2c7f916f7f1839e47f5fbb3b3.pdf</t>
  </si>
  <si>
    <t>https://nornickel.com/upload/iblock/563/v0d7xe4sexohlk6q80qlf88ntvyevx1a/nornickel_production_results_3q2022_eng_full.pdf</t>
  </si>
  <si>
    <t>https://s.siteapi.org/867a752e945ef25.ru/docs/9eb5204cfbce70294f92cede709a58a39c59ed3c.pdf</t>
  </si>
  <si>
    <t>https://geplat.com/rtep/index.php/tourism/article/download/390/369/717</t>
  </si>
  <si>
    <t>https://www.bmwgroup.com/content/dam/grpw/websites/bmwgroup_com/ir/downloads/en/2021/china-bankers-day/BMW Group Region China_EN.pdf</t>
  </si>
  <si>
    <t>http://www.petrochina.com.cn/ptr/ndbg/202304/160574715e654711b0f723a3868f6e22/files/85e626beab274137ac1e8068de282d72.pdf</t>
  </si>
  <si>
    <t>https://www.cushmanwakefield.com/-/media/cw/apac/china/2022/2022-2023-mainland-china-investor-intentions-and-cap-rate-survey-report.pdf?rev=16892c31a0564af0aee6fcf1ce3c1458</t>
  </si>
  <si>
    <t>https://www.linkreit.com/-/media/corporate-website/investor-relations/presentations/2021-2022/corporate-presentation_2021.pdf</t>
  </si>
  <si>
    <t>http://media-meituan.todayir.com/2021092316400229329945536_en.pdf</t>
  </si>
  <si>
    <t>https://abfer.org/media/abfer-events-2021/webinar-series/slides/Understanding-Retail-Investors-Evidence-from-China_XiaoyanZhang.pdf</t>
  </si>
  <si>
    <t>https://www.vwfs.com/content/dam/bluelabel/valid/www-vwfs-com/investor-relations/präsentationen/2015.04.15_Investor Presentation Beijing.pdf</t>
  </si>
  <si>
    <t>https://www.towngassmartenergy.com/getattachment/4cc38513-3abe-4350-9847-561311babf7c/TCCL1083_Investor_Presentation_25October2021_Eng.pdf.aspx?lang=en-US&amp;ext=.pdf</t>
  </si>
  <si>
    <t>https://am.jpmorgan.com/content/dam/jpm-am-aem/emea/gb/en/annual-general-meeting-and-general-class-meeting/annual-general-meeting/agm-presentation-china-2024.pdf</t>
  </si>
  <si>
    <t>https://www.bmwgroup.com/content/dam/grpw/websites/bmwgroup_com/ir/downloads/en/2011/events_and_presentations/investor_meetings/BMW_Investor_Meeting_China_Baozehang_20110517.pdf</t>
  </si>
  <si>
    <t>https://am.jpmorgan.com/content/dam/jpm-am-aem/emea/ch/en/ubs/UBS-fund-focus-summit-presentation.pdf</t>
  </si>
  <si>
    <t>https://investors.bostonscientific.com/~/media/Files/B/Boston-Scientific-IR-V3/BSX announces strategic investment to acquire majority stake in Acotec Scientific Holdings Limited.pdf</t>
  </si>
  <si>
    <t>https://www.alphaess.com/Public/Uploads/uploadfile/files/20220621/AMMKT_AlphaESSPresentationNorthAmerica_2022V01(3).pdf</t>
  </si>
  <si>
    <t>https://ir.baidu.com/static-files/0911ce43-6f61-4af8-ac47-2417046e114e</t>
  </si>
  <si>
    <t>https://laisun.com/f/upload/4907/Lai-Sun-Group-Presentation.pdf</t>
  </si>
  <si>
    <t>https://www.unilever.com/files/origin/b869ed563060ddff23c5012ff952bb44ab60f5e5.pdf/unilever-china-a-presentation-for-investors.pdf</t>
  </si>
  <si>
    <t>https://pdfs.semanticscholar.org/f4a2/1a1bdbf90896749da730322ec4c5e61988f6.pdf</t>
  </si>
  <si>
    <t>https://new.abb.com/docs/default-source/investor-center-docs/presentations/20140619_ms_presentation_final.pdf?sfvrsn=2</t>
  </si>
  <si>
    <t>https://www.bmwgroup.com/content/dam/grpw/websites/bmwgroup_com/ir/downloads/en/2021/china-bankers-day/BMW Group Treasury Update_EN.pdf</t>
  </si>
  <si>
    <t>https://www.chinabank.ph/pdf/Analyst-Briefing-Deck-FY2021-Final.pdf</t>
  </si>
  <si>
    <t>https://links.sgx.com/FileOpen/HLH Investor Presentation.ashx?App=Announcement&amp;FileID=673486</t>
  </si>
  <si>
    <t>https://ir.baidu.com/static-files/6a803761-2f5f-4e23-a573-b24c6a0e9d96</t>
  </si>
  <si>
    <t>https://investor.capitaland.com/newsroom/20130827_175535_C31_E118898EE3C7819348257BD40033302B.1.pdf</t>
  </si>
  <si>
    <t>https://www.siemens.com/investor/pool/en/investor_relations/downloadcenter/com_china_final_2005_03_14_1255236.pdf</t>
  </si>
  <si>
    <t>https://imax.gcs-web.com/static-files/2bfaae4f-67ae-4211-93c3-6d93ff8edd70</t>
  </si>
  <si>
    <t>https://www.chinabank.ph/pdf/Analyst-Briefing-Deck_9M2022_Nov10.pdf</t>
  </si>
  <si>
    <t>https://pdf.savills.asia/selected-international-research/2023-china-logistics-report-public-en-final.pdf</t>
  </si>
  <si>
    <t>https://investor.capitaland.com/newsroom/20190611_072143_C31_MQCRRNWUE0CBX6B7.3.pdf</t>
  </si>
  <si>
    <t>https://uploads.vw-mms.de/system/production/files/cws/036/853/file/8ba5016782277f7ce2740b3adeea4d6b8a071c79/2018-09-14_Volkswagen_Group_China_-_Carsten_Isensee_-_Investor_Webcast.pdf?1684246989</t>
  </si>
  <si>
    <t>https://www.mindray.com/content/dam/xpace/en/investor-relations/Mindray-Company-Profile-2022 .pdf</t>
  </si>
  <si>
    <t>https://matthey.com/documents/161599/163808/presentation-analysts-johnson-matthey-china.pdf/7be6f4e1-6e9a-e85c-7b48-800d60124f97</t>
  </si>
  <si>
    <t>https://www.chinatelecom-h.com/en/ir/presentations/annpre210309.pdf</t>
  </si>
  <si>
    <t>https://www.chinabank.ph/pdf/China-Banking-Corporation-IR-Deck_FY2020.pdf</t>
  </si>
  <si>
    <t>https://www.macrobusiness.com.au/wp-content/uploads/2021/08/27.08.2021-Beijings-Volcker-moment.pdf</t>
  </si>
  <si>
    <t>https://www.powerchina.cn/attach/0/80534e1639394910af822ddcfd51670a.pdf</t>
  </si>
  <si>
    <t>https://www.chinabank.ph/pdf/CHIB-IR-PRESENTATION-3Q2021.pdf</t>
  </si>
  <si>
    <t>https://investor.capitaland.com/newsroom/20210729_173204_C31_G1JB3L9ZC2979ADP.3.pdf</t>
  </si>
  <si>
    <t>https://s23.q4cdn.com/118425265/files/doc_presentations/2021/07/Moelis-Company_July-2021_Investor-Pres_vfinal.pdf</t>
  </si>
  <si>
    <t>https://ir.baidu.com/static-files/8fae9287-923a-41b5-b741-b79d0091a602</t>
  </si>
  <si>
    <t>https://d1io3yog0oux5.cloudfront.net/_f6fb5b2369e16c6585a5bdc801594f4e/ata/news/2019-03-14_ATA_Reports_2018_Fourth_Quarter_and_Year_End_1252.pdf</t>
  </si>
  <si>
    <t>https://iqiyiinc.gcs-web.com/static-files/7627e7a3-984d-4ddb-9af9-62f85c927f56</t>
  </si>
  <si>
    <t>https://www.researchgate.net/profile/Temidayo-Apata/publication/254463276_Analysis_of_Climate_Change_Perception_and_Adaptation_among_Arable_Food_Crop_Farmers_in_South_Western_Nigeria/links/5461f8dc0cf27487b454b2e1/Analysis-of-Climate-Change-Perception-and-Adaptation-among-Arable-Food-Crop-Farmers-in-South-Western-Nigeria.pdf</t>
  </si>
  <si>
    <t>https://www.novonordisk.com/content/dam/nncorp/global/en/investors/irmaterial/investor_presentations/2016/20161028_Q3 Roadshow presentation.pdf</t>
  </si>
  <si>
    <t>https://ir.mi.com/static-files/b85f34c0-0010-4a8c-94b9-269d8cd4eca4</t>
  </si>
  <si>
    <t>https://www.atlantis-press.com/article/125976852.pdf</t>
  </si>
  <si>
    <t>https://securities.cib.bnpparibas/app/uploads/sites/3/2021/05/navigating-the-china-access-schemes.pdf</t>
  </si>
  <si>
    <t>https://www.audalia.com.au/files/AudaliaResources-Presentation-June-2012.pdf</t>
  </si>
  <si>
    <t>https://www.cbd.int/financial/privatesector/china-Green Task Force Report.pdf</t>
  </si>
  <si>
    <t>https://www.unilever.com/files/d923a2e5-215c-42b1-93b3-da908c931c91/unilever-prestige---a-presenation-for-investors.pdf</t>
  </si>
  <si>
    <t>https://en.cugb.edu.cn/u/cms/en/202204/071102249ion.pdf</t>
  </si>
  <si>
    <t>https://www.chinabank.ph/pdf/Analyst-Briefing-Deck_1H2022_Aug-11.pdf</t>
  </si>
  <si>
    <t>https://www.chinabank.ph/pdf/China-Banking-Corporation-IR-Deck_1Q2021_Final.pdf</t>
  </si>
  <si>
    <t>https://www.smics.com/uploads/5ed45dbc/Investor Fact Sheet (1Q2020) - final.pdf</t>
  </si>
  <si>
    <t>http://www.petrochina.com.cn/ptr/jdbg/202210/3736cb21d0ae4190b5e586c6c4795597/files/f56ddcdbf76d42c3a01623c90d8baa37.pdf</t>
  </si>
  <si>
    <t>https://d18rn0p25nwr6d.cloudfront.net/CIK-0001764757/352447cd-87c6-417e-a270-98c5e854ff8e.pdf</t>
  </si>
  <si>
    <t>https://cdn.comvita.com/investor/results-and-reporting/2020/investor-presentation-half-year-2020-final.pdf</t>
  </si>
  <si>
    <t>https://group.pingan.com/resource/pingan/IR-Docs/2022/pingan-ar21-report.pdf</t>
  </si>
  <si>
    <t>https://d1io3yog0oux5.cloudfront.net/_fad8d3d7e7ab9226b7c361de7217d294/slcr/db/1911/17527/pdf/Project+Maple+III+MP+2021.10.10.pdf</t>
  </si>
  <si>
    <t>https://iqiyiinc.gcs-web.com/static-files/86f7bda8-d1f3-41ef-89d6-0dfca4fa8c55</t>
  </si>
  <si>
    <t>https://ccci.berkeley.edu/sites/default/files/Policy Brief. 14th 5 Year Plans.pdf</t>
  </si>
  <si>
    <t>https://stillmed.olympic.org/Documents/Reports/EN/en_report_1341.pdf</t>
  </si>
  <si>
    <t>https://jyplevel2storage01.blob.core.windows.net/homepage/[JYP ENT] 23Q1_Result_ENG_F-1e863db322754ebba8a060fdb8488eb5.pdf</t>
  </si>
  <si>
    <t>http://www.china-inv.cn/chinainven/xhtml/Media/2022EN.pdf</t>
  </si>
  <si>
    <t>https://crsreports.congress.gov/product/pdf/IF/IF10154</t>
  </si>
  <si>
    <t>https://sensirion.com/media/media/file/CCB8EC50/6270CF41/Sensirion_Investor_Presentation_2022.pdf</t>
  </si>
  <si>
    <t>https://file.cmbchina.com/CMBIR//200808/e70b34d6-f6a2-4661-92d2-4147e869992e.pdf</t>
  </si>
  <si>
    <t>https://ir.naixue.com/media/f5rdmoz5/nayuki-2022-interim-results-presentation-vf.pdf</t>
  </si>
  <si>
    <t>https://investor.lenovo.com/en/financial/results/presentation_2223_q4.pdf</t>
  </si>
  <si>
    <t>https://ir.jd.com/system/files-encrypted/nasdaq_kms/assets/2021/08/23/6-10-07/JD.com Announces 2021 Second Quarter and Interim Results.pdf</t>
  </si>
  <si>
    <t>https://www.chinatelecom-h.com/en/ir/transcripts/tra_ar2022.pdf</t>
  </si>
  <si>
    <t>https://www.annualreports.com/HostedData/AnnualReportArchive/p/NYSE_PTR_2019.pdf</t>
  </si>
  <si>
    <t>https://qcpages.qc.cuny.edu/~xli/Chin101/Lecture/Beijing_Opera.pdf</t>
  </si>
  <si>
    <t>https://ir.yumchina.com/static-files/ec7ff157-75e8-4d33-b219-e5c705d2d67f</t>
  </si>
  <si>
    <t>https://www.mapletreeindustrialtrust.com/~/media/MIT/Investor Relations/Presentations/2024/202403_Investor Presentation.pdf</t>
  </si>
  <si>
    <t>https://acp.copernicus.org/articles/10/7603/2010/acp-10-7603-2010.pdf</t>
  </si>
  <si>
    <t>http://www.audalia.com.au/files/AudaliaResources-Chinese-Presentation-June-2012.pdf</t>
  </si>
  <si>
    <t>https://www.hbs.edu/ris/Publication Files/Party-State Capitalism in China 4.16.21_50e84643-faa0-4e84-add0-f0f0d7b4b323.pdf</t>
  </si>
  <si>
    <t>https://uploads.vw-mms.de/system/production/files/cws/036/650/file/1761a9fa7173e7bb2e7891ecf84aa4e4fc616e47/20210607_VGC_Introduction_Presentation.pdf?1683717030</t>
  </si>
  <si>
    <t>https://fiskarsgroup.com/wp-content/uploads/2024/03/FiskarsGroup_IR_February-2024-1.pdf</t>
  </si>
  <si>
    <t>https://www.emiratesnbd.com/-/media/enbd/files/investor-relations/financial-information/presentations/emiratesnbd_investor_presentation_q1_2023_aed.pdf</t>
  </si>
  <si>
    <t>https://www.iseas.edu.sg/wp-content/uploads/2020/07/ISEAS_Perspective_2020_80.pdf</t>
  </si>
  <si>
    <t>http://nzx-prod-s7fsd7f98s.s3-website-ap-southeast-2.amazonaws.com/attachments/CVT/416745/400924.pdf</t>
  </si>
  <si>
    <t>http://centralchinamgt.com/upload/202304/25170056.pdf</t>
  </si>
  <si>
    <t>https://investors.adient.com/~/media/Files/A/Adient-IR/documents/jp-morgan-investor-meeting-adient-presentation.pdf</t>
  </si>
  <si>
    <t>https://www.isme.org/sites/default/files/documents/Newsletters/2010-May-ISME-Newsletter.pdf</t>
  </si>
  <si>
    <t>https://crsreports.congress.gov/product/pdf/IF/IF11735</t>
  </si>
  <si>
    <t>https://scholarcommons.sc.edu/cgi/viewcontent.cgi?article=1066&amp;context=scjilb</t>
  </si>
  <si>
    <t>https://www.coca-colacompany.com/content/dam/journey/us/en/investors/investor-overview-q3-2019.pdf</t>
  </si>
  <si>
    <t>https://ir.bilibili.com/media/cfvjoqgq/q2-2023-bilibili-inc-investor-presentation.pdf</t>
  </si>
  <si>
    <t>https://sitecore-cd.shangri-la.com/-/media/Project/Shangri-La-Group/Investor/Files/Public-Disclosures/Latest-Top-Publications/e_final-results_20230324.pdf</t>
  </si>
  <si>
    <t>https://china.usc.edu/sites/default/files/Bailey Mini-Presentation Topics.pdf</t>
  </si>
  <si>
    <t>https://www.chinamobileltd.com/en/ir/reports/ar2020.pdf</t>
  </si>
  <si>
    <t>https://doc.irasia.com/listco/hk/behl/annual/2021/ar2021.pdf</t>
  </si>
  <si>
    <t>https://www.iisd.org/system/files/publications/public-private-partnerships-china.pdf</t>
  </si>
  <si>
    <t>https://pic.bankofchina.com/bocappd/report/202209/P020220927752320085416.pdf</t>
  </si>
  <si>
    <t>http://www.ccb.com/en/newinvestor/upload/20220902_1662116354/2022902185959140345.pdf</t>
  </si>
  <si>
    <t>https://link.springer.com/content/pdf/10.1007/s00779-021-01542-3.pdf</t>
  </si>
  <si>
    <t>https://www.hsbc.com/-/files/hsbc/investors/hsbc-results/2022/annual/pdfs/hsbc-holdings-plc/230221-annual-results-2022-fixed-income-investor-presentation.pdf</t>
  </si>
  <si>
    <t>https://cdn.comvita.com/investor/results-and-reporting/2023/investor-presentation-hy23.pdf</t>
  </si>
  <si>
    <t>https://www.ctamericas.com/wp-content/uploads/2019/09/China-Telecom-BJ-SH-GZ-Data-Center-Presentation-2019.pdf</t>
  </si>
  <si>
    <t>https://ir.nexon.co.jp/kr/library/pdf/20240208_2.pdf</t>
  </si>
  <si>
    <t>https://itc.scix.net/pdfs/w78-2013-paper-149.pdf</t>
  </si>
  <si>
    <t>https://ir.baidu.com/static-files/042ba909-c13c-4b61-89cc-17def3b02501</t>
  </si>
  <si>
    <t>https://bhv-bremen.de/wp-content/uploads/2017/04/BMW_Group_Investor_Presentation.pdf</t>
  </si>
  <si>
    <t>https://marriott.gcs-web.com/static-files/4cb4e011-ddff-4613-984f-1e08d799227c</t>
  </si>
  <si>
    <t>https://www.ocbc.com/iwov-resources/sg/ocbc/gbc/pdf/investors/quarterly-results/2022/ocbc fy22 results presentation.pdf</t>
  </si>
  <si>
    <t>https://investor.gehealthcare.com/static-files/6c5b15b0-2198-4b29-8079-1021f88c9d84</t>
  </si>
  <si>
    <t>https://www.kering.com/api/download-file/?path=Presentation_FY_22_VDEF_d9d384ac97.pdf</t>
  </si>
  <si>
    <t>https://www.novonordisk.com/content/dam/nncorp/global/en/investors/pdfs/financial-results/2022/Q1-2022-investor-presentation.pdf</t>
  </si>
  <si>
    <t>https://s201.q4cdn.com/762092546/files/doc_presentations/2024/HL-Investor-Presentation-Q3-FY24.pdf</t>
  </si>
  <si>
    <t>https://ir.zailaboratory.com/static-files/bb884b32-7a41-485f-9821-eea890ec74f6</t>
  </si>
  <si>
    <t>https://www.ibm.com/investor/att/pdf/Investor-Update-Spring-2022.pdf</t>
  </si>
  <si>
    <t>https://assets-finance.hermes.com/s3fs-public/node/pdf_file/2022-07/1659030137/hermes_20220729_pr_firsthalfresults_va.pdf</t>
  </si>
  <si>
    <t>https://investors.adient.com/~/media/Files/A/Adient-IR/documents/jp-morgan-investor-meeting-adient-presentation-v1.pdf</t>
  </si>
  <si>
    <t>https://www.unescap.org/sites/default/files/China_EGM Dry Ports_2017.pdf</t>
  </si>
  <si>
    <t>https://investors.legendbiotech.com/static-files/5c1f2394-0676-49c3-8530-38436caf485b</t>
  </si>
  <si>
    <t>https://www1.hkexnews.hk/listedco/listconews/sehk/2022/0428/2022042800722.pdf</t>
  </si>
  <si>
    <t>https://srf.com/wp-content/uploads/2020/11/Presentation-21-09-2020.pdf</t>
  </si>
  <si>
    <t>https://www.brookings.edu/wp-content/uploads/2020/11/Future-U.S.-policy-toward-China-v8.pdf</t>
  </si>
  <si>
    <t>https://www.wickenden.com/wp-content/uploads/2019/09/huijia-opportunity-statement-2020.pdf</t>
  </si>
  <si>
    <t>https://www.hkex.com.hk/-/media/HKEX-Market/News/Research-Reports/HKEx-Research-Papers/2022/CCEO_CNBondETF_202202_e.pdf</t>
  </si>
  <si>
    <t>https://www.crbeer.com.hk/home/investorrel/powerpointpres/2022/202203/P020220324520908797513.pdf</t>
  </si>
  <si>
    <t>https://www.ir-cloud.com/taiwan/2883/events/186/EN/20180418E_A2tjB2eFnpp2.pdf</t>
  </si>
  <si>
    <t>https://www.umicore.com/storage/group/investor-presentation-february-2021.pdf</t>
  </si>
  <si>
    <t>https://company-announcements.afr.com/asx/eld/e3da3729-a7fa-11ed-b701-befebebb5124.pdf</t>
  </si>
  <si>
    <t>https://secure-media.collegeboard.org/apc/ap08_chinese_lang_frq.pdf</t>
  </si>
  <si>
    <t>https://www.ibm.com/investor/att/pdf/investor0512/presentation/06_Smarter_Cities_Growth_Markets.pdf</t>
  </si>
  <si>
    <t>https://uploads.vw-mms.de/system/production/files/cws/036/555/file/037a29ac1ad6587f7bd47d2929a06ae42659130b/2020-11-26_VGC_Introduction_Presentation.pdf?1683651320</t>
  </si>
  <si>
    <t>http://nzx-prod-s7fsd7f98s.s3-website-ap-southeast-2.amazonaws.com/attachments/CVT/397580/377480.pdf</t>
  </si>
  <si>
    <t>https://www.bmwgroup.com/content/dam/grpw/websites/bmwgroup_com/ir/downloads/de/2012/termine-und-events/BMW_IR_CMD2012-China_Presentation_Kirchert_Beijing.pdf</t>
  </si>
  <si>
    <t>https://clearbridgehealth.com/wp-content/uploads/2021/04/Annual-Report-2020.pdf</t>
  </si>
  <si>
    <t>https://www.pbcsf.tsinghua.edu.cn/__local/D/50/62/27EE1058D986E8EF12919CE1B8D_22587D09_150761.pdf?e=.pdf</t>
  </si>
  <si>
    <t>https://www.smics.com/uploads/610ba2e7/Q2_financials.pdf</t>
  </si>
  <si>
    <t>https://www.zeiss.com/content/dam/meditec-ag/financial-communication/6m2223/afx_investor_presentation_may_2023_long_forweb_final.pdf</t>
  </si>
  <si>
    <t>https://www.nestle.com/sites/default/files/2023-06/deutsche-bank-global-consumer-conference-2023.pdf</t>
  </si>
  <si>
    <t>https://mcginnis.pages.iu.edu/Beijing_presentation.pdf</t>
  </si>
  <si>
    <t>https://www.novonordisk.com/content/dam/nncorp/global/en/investors/pdfs/financial-results/2022/Q3-2022-investor-presentation.pdf</t>
  </si>
  <si>
    <t>https://investor.gehealthcare.com/static-files/238fe799-a1a8-4e19-a0a9-56334497b47a</t>
  </si>
  <si>
    <t>https://looxe.ageas.com/sites/default/files/file/file/Investor Day 2023 - China_0.pdf</t>
  </si>
  <si>
    <t>https://www.martinaferracane.com/img/Martina-Ferracane_cv.pdf</t>
  </si>
  <si>
    <t>https://www.nber.org/system/files/working_papers/w16907/w16907.pdf</t>
  </si>
  <si>
    <t>https://iqiyiinc.gcs-web.com/static-files/fd2dd8c6-f121-4614-95e0-71161cdcb6a3</t>
  </si>
  <si>
    <t>https://www.goldmansachs.com/investor-relations/presentations/2022/2022-strategic-update-presentation.pdf</t>
  </si>
  <si>
    <t>https://static.seekingalpha.com/uploads/sa_presentations/703/58703/original.pdf</t>
  </si>
  <si>
    <t>https://www.veritas.com/content/dam/www/en_us/documents/infographics/IG_veritas_by_the_numbers_V1493.pdf</t>
  </si>
  <si>
    <t>https://www.synlait.com/wp-content/uploads/2021/09/Synlait-Investor-Presentation-2021-_-FINAL-1.pdf</t>
  </si>
  <si>
    <t>https://ir.netease.com/system/files-encrypted/nasdaq_kms/assets/2024/02/29/3-18-22/Q4 2023 Investor Presentation.pdf</t>
  </si>
  <si>
    <t>https://s26.q4cdn.com/747928648/files/doc_presentations/2022/2022-Investor-Day-Presentation.pdf</t>
  </si>
  <si>
    <t>https://pdf.dfcfw.com/pdf/H2_AN202304171585517171_1.pdf?1681764399000.pdf</t>
  </si>
  <si>
    <t>https://file.finance.qq.com/finance/hs/pdf/2022/08/31/1214471542.PDF</t>
  </si>
  <si>
    <t>http://static.cninfo.com.cn/finalpage/2023-08-31/1217710226.PDF</t>
  </si>
  <si>
    <t>https://www.csair.com/en/about/investor/yejibaogao/2022/resource/d5389f815578bce26c5e89c6731e2d61.pdf</t>
  </si>
  <si>
    <t>https://content.u-blox.com/sites/default/files/documents/Investor_presentation_Nov_v0_6.pdf</t>
  </si>
  <si>
    <t>https://www.bis.org/review/r211125c.pdf</t>
  </si>
  <si>
    <t>https://www.invesco.com/content/dam/invesco/invest-china/en/pdf/insights/2021/september/china-carbon-emission.pdf</t>
  </si>
  <si>
    <t>https://www.mobis.co.kr/cmm/fms/PdfFileDown.do?fileId=LFXQq/vNEwzcUECbQ3kff7IrnRFBlTh6pBHsi+KVmd8=&amp;fileSn=0</t>
  </si>
  <si>
    <t>https://www.einhell.com/fileadmin/com/investor-relations/presentations/en/einhell-investor-relations-presentation-2024.pdf</t>
  </si>
  <si>
    <t>https://s22.q4cdn.com/656605939/files/doc_presentations/AOSL_Sidoti-Conf-Presentation_0318.pdf</t>
  </si>
  <si>
    <t>https://content.u-blox.com/sites/default/files/Investor_presentation_2020_June.pdf</t>
  </si>
  <si>
    <t>https://en.weigaogroup.com/upload/202303/31/202303310947185957.pdf</t>
  </si>
  <si>
    <t>https://filecache.investorroom.com/mr5ir_fourseasonsedu/153/download/Four Seasons Education 4QFY21 Investor Presentation.pdf</t>
  </si>
  <si>
    <t>https://www.fosunpharma.com/en/Upload/File/202207/0c0c2ddf563743e099bf4549cbf60f55.pdf</t>
  </si>
  <si>
    <t>https://cf.sembcorp.com/media/waajw15s/sembcorp-strategic-plan-2021-presentation-slides.pdf</t>
  </si>
  <si>
    <t>https://filecache.investorroom.com/mr5irasia_baozun/462/BZUN 3Q23 Earnings Presentation_Final update.pdf</t>
  </si>
  <si>
    <t>https://www.eternal-group.com/EN/Docs/Upload/WC2023060500020/WUNBQD7ZLZ_2020.11.17 The Company is invited to attend the investor conference hosted by President Securities Corp..pdf</t>
  </si>
  <si>
    <t>https://www.einhell.com/fileadmin/com/investor-relations/presentations/en/einhell-investor-relations-presentation.pdf</t>
  </si>
  <si>
    <t>https://ir.ke.com/static-files/b9210e1d-1e16-4f59-bbaf-531ed5d82f46</t>
  </si>
  <si>
    <t>https://www.henlius.com/upload/202311/15/Henlius(2696.HK)3Q23ResultsInvestorPresentation.pdf</t>
  </si>
  <si>
    <t>https://www.chalco.com.cn/tzzgx/thygg/202303/P020230322437642487674.pdf</t>
  </si>
  <si>
    <t>https://www.chinarept.com/upimage/affix/638239903992655063.pdf</t>
  </si>
  <si>
    <t>https://assets.lakeland.com/data-sheets/Investor-Relations/Investor-News-Events/LAKE-Presentation-March-2021.pdf</t>
  </si>
  <si>
    <t>https://investor.sasseurreit.com/newsroom/20181115_184212_CRPU_7CV9BE9ZEEDNMYHV.1.pdf</t>
  </si>
  <si>
    <t>https://otisinvestors.com/files/doc_financials/2023/q4/4Q23-Otis-Earnings-Webcast.pdf</t>
  </si>
  <si>
    <t>https://www.motherson.com/storage/investor-presentations/2015_2016/151_1_SMRP_BV_presentation_for_the_year_ended_March_31_2015.pdf</t>
  </si>
  <si>
    <t>https://investor.lkcoffee.com/static-files/c759caba-bd8d-493b-b057-42997ff69386</t>
  </si>
  <si>
    <t>http://www.cqcbank.com/data/tosend/resource/upload/20210423/2020 Annual Results Presentation.pdf</t>
  </si>
  <si>
    <t>https://hklandblob.blob.core.windows.net/assets/financial-reports-and-results/2019/en/mcmp.pdf</t>
  </si>
  <si>
    <t>https://ir.lixiang.com/node/8796/pdf</t>
  </si>
  <si>
    <t>https://investor.sasseurreit.com/newsroom/20200916_121612_CRPU_OPT463R164E2KVX4.1.pdf</t>
  </si>
  <si>
    <t>https://investor.capitaland.com/newsroom/20190909_120721_C31_5LAPX5UXF8JKKK7K.1.pdf</t>
  </si>
  <si>
    <t>https://investor.capitaland.com/newsroom/NewsRelease_Raffles_City_Chongqing_28sep12.pdf</t>
  </si>
  <si>
    <t>https://www.jstor.org/stable/pdf/23889883.pdf</t>
  </si>
  <si>
    <t>https://www.hitachi.co.jp/IR/library/presentation/231113/231113-2.pdf</t>
  </si>
  <si>
    <t>https://file.finance.qq.com/finance/hs/pdf/2020/08/31/1208323263.PDF</t>
  </si>
  <si>
    <t>https://investor.capitaland.com/newsroom/20160903_180155_C31_OIAKL3O7NI7WWVZ1.1.pdf</t>
  </si>
  <si>
    <t>http://www.cqcbank.com/data/tosend/resource/upload/20230407/2022 Annual Results Presentation.pdf</t>
  </si>
  <si>
    <t>https://www.suez.com/-/media/suez-global/files/press-release/pdf-english/pr-china-ccd-environment-suez-wins-project-2022-03-02-en.pdf</t>
  </si>
  <si>
    <t>https://investor.capitaland.com/newsroom/20210521_122026_C31_2RKFNS2PB705F21M.1.pdf</t>
  </si>
  <si>
    <t>https://www.smprime.com/wp-content/uploads/2023/05/SMPHI-IR-Kit-1Q2023_FINAL.pdf</t>
  </si>
  <si>
    <t>https://www.researchgate.net/publication/364328569_Urban_Verticality_Shaped_by_a_Vertical_Terrain_Lessons_From_Chongqing_China/fulltext/63524ecd96e83c26eb3bf229/Urban-Verticality-Shaped-by-a-Vertical-Terrain-Lessons-From-Chongqing-China.pdf</t>
  </si>
  <si>
    <t>https://q.stock.sohu.com/newpdf/202145883672.pdf</t>
  </si>
  <si>
    <t>http://static.cninfo.com.cn/finalpage/2022-08-31/1214471525.PDF</t>
  </si>
  <si>
    <t>https://investor.capitaland.com/newsroom/20151116_062444_C31_HL27YYVWVNHNYBR4.3.pdf</t>
  </si>
  <si>
    <t>https://www.spigroups.com/wp-content/uploads/2021/07/SPI-Investor-Deck_Q3-1.pdf</t>
  </si>
  <si>
    <t>https://investor.capitaland.com/misc/20210224-CL-FY-2020-Presentation.pdf</t>
  </si>
  <si>
    <t>https://ir.jiumaojiu.com/media/1143/9922hk-jmj-2021-annual-results-ppt-eng.pdf</t>
  </si>
  <si>
    <t>https://investor.capitaland.com/newsroom/20190729_072347_C31_D1B43Q0701UMH8ES.1.pdf</t>
  </si>
  <si>
    <t>https://chinarept.com/upimage/affix/638291028364190829.pdf</t>
  </si>
  <si>
    <t>https://nexteer.com/wp-content/uploads/2022-Q1-Investor-Communication-1.pdf</t>
  </si>
  <si>
    <t>https://www.wistron.com/CMS/GetFile2/49210e0b-6a7e-475a-99a5-27ddac3a98fa</t>
  </si>
  <si>
    <t>https://emops.twse.com.tw/nas/STR/131920200817E001.pdf</t>
  </si>
  <si>
    <t>https://investor.econhealthcare.com/newsroom/20210517_074208_EHG_5A8T7J2FEWVXNSZI.2.pdf</t>
  </si>
  <si>
    <t>https://www.hitachi.com/IR-e/library/presentation/231113/231113-2.pdf</t>
  </si>
  <si>
    <t>https://clarivate.com/wp-content/uploads/dlm_uploads/2021/06/Volume-based-Procurement-in-Mainland-China-Key-trends-and-planning-future-strategies.pdf</t>
  </si>
  <si>
    <t>https://www.boral.com.au/sites/corporate/files/media/field_document/Boral-Gypsum-Asia-presentation.pdf</t>
  </si>
  <si>
    <t>https://documents1.worldbank.org/curated/en/459351635780797873/pdf/China-Second-Chongqing-Urban-Rural-Integration-Project.pdf</t>
  </si>
  <si>
    <t>https://assets.ey.com/content/dam/ey-sites/ey-com/en_cn/news/2023/05/ey-listed-banks-in-china-2022-review-and-outlook-en.pdf</t>
  </si>
  <si>
    <t>https://straitstrading.listedcompany.com/newsroom/20211109_174726_S20_YLV6TDILFSPUEYI4.1.pdf</t>
  </si>
  <si>
    <t>https://www.mti.gov.sg/-/media/MTI/Newsroom/Press-Releases/2022/04/7TH-CCI-JIC-MEETING.pdf</t>
  </si>
  <si>
    <t>https://static.seekingalpha.com/uploads/sa_presentations/196/65196/original.pdf</t>
  </si>
  <si>
    <t>https://www.radiusrecycling.com/documents/2023-june-investor-presentation.pdf</t>
  </si>
  <si>
    <t>https://ir.vnet.com/static-files/e7808911-1ec9-4b87-8739-943d753a1707</t>
  </si>
  <si>
    <t>https://www.siemens.com/investor/pool/en/investor_relations/downloadcenter/a_d_china_final_2005_03_14_1255237.pdf</t>
  </si>
  <si>
    <t>https://www.rafflesmedicalgroup.com/wp-content/uploads/2020/06/media-release-raffles-hospital-opens-into-chongqing-intensifies-expans.pdf</t>
  </si>
  <si>
    <t>https://investor.capitaland.com/newsroom/20150520_155016_C31_QSPFX22FX693WUTS.1.pdf</t>
  </si>
  <si>
    <t>https://www.plasticomnium.com/images/pdf/press-releases/investor-day-presentation-13122018-en.pdf</t>
  </si>
  <si>
    <t>https://www.uobgroup.com/investor-relations/assets/pdfs/investor/presentations/CEO-Overview2.pdf</t>
  </si>
  <si>
    <t>https://ir.rhimagnesita.com/wp-content/uploads/2021/03/annual-report-8-march.pdf</t>
  </si>
  <si>
    <t>https://investor.capitaland.com/misc/2013/4q2013_presentation.pdf</t>
  </si>
  <si>
    <t>https://www.carlsberggroup.com/reports-downloads/carlsberg-breweries-annual-report-2022/</t>
  </si>
  <si>
    <t>https://www.proceedings.com/content/010/010393webtoc.pdf</t>
  </si>
  <si>
    <t>https://msaag.aag.org/wp-content/uploads/2017/08/7-Rock-et-al-MSG492016F.pdf</t>
  </si>
  <si>
    <t>https://www.rns-pdf.londonstockexchange.com/rns/6891B_1-2024-2-1.pdf</t>
  </si>
  <si>
    <t>https://hklandblob.blob.core.windows.net/assets/financial-reports-and-results/2021/en/ar2020.pdf</t>
  </si>
  <si>
    <t>http://www.towngaschina.com/getattachment/4cc38513-3abe-4350-9847-561311babf7c/TCCL1083_Investor_Presentation_25October2021_Eng.pdf.aspx?lang=en-US&amp;ext=.pdf</t>
  </si>
  <si>
    <t>https://www.zijinmining.com/upload/file/2022/02/27/96c9938ee73540f7ab076879e3726be3.pdf</t>
  </si>
  <si>
    <t>https://www.linkreit.com/-/media/corporate-website/investor-relations/presentations/2021-2022/acquisition-of-mainland-china-logistics-assets_final.pdf</t>
  </si>
  <si>
    <t>https://globaltaiwan.org/wp-content/uploads/2023/10/GTB-Vol-8.-Issue-19-2.pdf</t>
  </si>
  <si>
    <t>https://s23.q4cdn.com/682767368/files/doc_events/2023/May/23/vmi-id_consolidated-5-22-23-final.pdf</t>
  </si>
  <si>
    <t>https://www.dib.ae/docs/default-source/financial-reports/dib-q3-9m2021-ir-presentation.pdf</t>
  </si>
  <si>
    <t>https://www.crcement.com/history/tzzgx/sxtj/202010/P020201023594588225382.pdf</t>
  </si>
  <si>
    <t>https://www.catl.com/en/uploads/1/file/public/202009/20200914211844_isu5va488a.pdf</t>
  </si>
  <si>
    <t>https://www.researchgate.net/profile/Fu-Tao-Guo/publication/301669167_What_drives_forest_fire_in_Fujian_China_Evidence_from_logistic_regression_and_Random_Forests/links/59b89430aca272416189248c/What-drives-forest-fire-in-Fujian-China-Evidence-from-logistic-regression-and-Random-Forests.pdf</t>
  </si>
  <si>
    <t>https://media.kkr.com/news-details/?news_id=b90312d4-35ad-45a9-aecc-23e58d1f2e1d&amp;download=1</t>
  </si>
  <si>
    <t>https://www.crcement.com/history/tzzgx/sxtj/202004/P020200424596369905498.pdf</t>
  </si>
  <si>
    <t>https://www.researchgate.net/profile/Fu-Tao-Guo/publication/301669167_What_drives_forest_fire_in_Fujian_China_Evidence_from_logistic_regression_and_Random_Forests/links/5b329140aca2720785e96ca5/What-drives-forest-fire-in-Fujian-China-Evidence-from-logistic-regression-and-Random-Forests.pdf</t>
  </si>
  <si>
    <t>https://www.mindray.com/content/dam/xpace/en/investor-relations/2020-report/Mindray 2020 Annual Report Summary.pdf</t>
  </si>
  <si>
    <t>https://www.crcement.com/history/tzzgx/sxtj/202108/P020210816591709547016.pdf</t>
  </si>
  <si>
    <t>https://investor.lkcoffee.com/static-files/0f0f7684-2ef8-46d8-a562-45abaf901241</t>
  </si>
  <si>
    <t>https://www.crcement.com/history/tzzgx/sxtj/202110/P020211022666127944332.pdf</t>
  </si>
  <si>
    <t>https://green-giraffe.com/wp-content/uploads/2021/02/201116_apac_offshore_wind_map_2020.pdf</t>
  </si>
  <si>
    <t>https://www.census.gov/content/dam/Census/library/working-papers/1993/demo/sp70.pdf</t>
  </si>
  <si>
    <t>https://www.novonordisk.com/content/dam/nncorp/global/en/investors/pdfs/financial-results/2021/Q4-2021-full-investor-presentation.pdf</t>
  </si>
  <si>
    <t>https://ii-vi.com/wp-content/uploads/2021/10/II-VI_Fact_Sheet_2021_A.pdf</t>
  </si>
  <si>
    <t>https://whc.unesco.org/document/151783</t>
  </si>
  <si>
    <t>http://ir.ennenergy.com/en/ir/sustainability/green_finance_framework.pdf</t>
  </si>
  <si>
    <t>https://sgoc.investorroom.com/2014-12-31-SGOCO-Group-Ltd-Announces-Sale-of-SGOCO-Fujian-Electronic-Co-Ltd?aspdf=1&amp;asPDF=1</t>
  </si>
  <si>
    <t>https://sgoc.investorroom.com/2014-12-31-SGOCO-Group-Ltd-Announces-Sale-of-SGOCO-Fujian-Electronic-Co-Ltd?asPDF=1</t>
  </si>
  <si>
    <t>https://isprs-archives.copernicus.org/articles/XLIV-M-1-2020/937/2020/isprs-archives-XLIV-M-1-2020-937-2020.pdf</t>
  </si>
  <si>
    <t>https://www.jstor.org/stable/26512944</t>
  </si>
  <si>
    <t>https://www.mitsui.com/mgssi/en/report/detail/__icsFiles/afieldfile/2023/03/08/2301h_shimato_li_e.pdf</t>
  </si>
  <si>
    <t>https://www.microport.com.cn/upload/investor/1680229953432241296.pdf?downfile=pdf</t>
  </si>
  <si>
    <t>https://www.wartsila.com/docs/default-source/investors/financial-materials/other-ir-presentations/presentation-for-investor-group-in-shanghai-4-6-2013---han.pdf?sfvrsn=2</t>
  </si>
  <si>
    <t>https://link.springer.com/content/pdf/10.1007/s11356-022-22284-6.pdf?pdf=button</t>
  </si>
  <si>
    <t>http://www.xiangyu.cn/UserFiles/202305/20230505091730173.pdf</t>
  </si>
  <si>
    <t>https://link.springer.com/content/pdf/10.1186/1687-9856-2015-S1-P94.pdf</t>
  </si>
  <si>
    <t>http://www.sse.com.cn/disclosure/listedinfo/announcement/c/new/2023-05-05/600057_20230505_F5YR.pdf</t>
  </si>
  <si>
    <t>https://www1.hkexnews.hk/listedco/listconews/sehk/2023/0330/2023033001572.pdf</t>
  </si>
  <si>
    <t>https://press.zf.com/press/media/en/press_media/2022/01_global_and_en_de/releases_9/2022_01_13_zf_/tx2022-01-13_ZF-Division-CVS-Launch_EN.pdf</t>
  </si>
  <si>
    <t>https://www.cosl.com.cn/attach/0/03eefea71ea3441aa4a11ddd1b7a836c.pdf</t>
  </si>
  <si>
    <t>https://link.springer.com/content/pdf/10.1007/s11842-021-09490-9.pdf</t>
  </si>
  <si>
    <t>https://aidsrestherapy.biomedcentral.com/counter/pdf/10.1186/s12981-021-00415-2.pdf</t>
  </si>
  <si>
    <t>https://www.ecoi.net/en/file/local/1424382/4792_1518595503_country-information-report-china-fujian-thematic.pdf</t>
  </si>
  <si>
    <t>https://ir.lixiang.com/static-files/32aea76e-183e-4fe7-950d-54ee4d7e09cf</t>
  </si>
  <si>
    <t>https://www.researchgate.net/publication/257879987_Rising_epidemic_of_HIV-1_infections_among_general_populations_in_Fujian_China/fulltext/0277b80b0cf2e2da8cf061b9/257879987_Rising_epidemic_of_HIV-1_infections_among_general_populations_in_Fujian_China.pdf</t>
  </si>
  <si>
    <t>https://www2.ihp.sinica.edu.tw/file/1442MqyEEuM.pdf</t>
  </si>
  <si>
    <t>https://www.researchgate.net/publication/257879987_Rising_epidemic_of_HIV-1_infections_among_general_populations_in_Fujian_China/fulltext/0277b80b0cf2e2da8cf061b9/Rising-epidemic-of-HIV-1-infections-among-general-populations-in-Fujian-China.pdf</t>
  </si>
  <si>
    <t>https://retrovirology.biomedcentral.com/track/pdf/10.1186/1742-4690-9-S2-P138.pdf</t>
  </si>
  <si>
    <t>https://ir.take2games.com/static-files/79bc5b0a-2091-483f-9ac5-aa4cab0a1cac</t>
  </si>
  <si>
    <t>https://www.sbicard.com/sbi-card-en/assets/docs/pdf/who-we-are/notices/sbi-card-investor-presentation-Q4-FY22.pdf</t>
  </si>
  <si>
    <t>https://retrovirology.biomedcentral.com/counter/pdf/10.1186/1742-4690-9-S2-P138.pdf</t>
  </si>
  <si>
    <t>https://investors.bostonscientific.com/~/media/Files/B/Boston-Scientific-IR-V3/2022_Boston_Scientific_Annual_Report.pdf</t>
  </si>
  <si>
    <t>https://www.ahajournals.org/doi/pdf/10.1161/STROKEAHA.111.623512</t>
  </si>
  <si>
    <t>https://icapcarbonaction.com/system/files/ets_pdfs/icap-etsmap-factsheet-87.pdf</t>
  </si>
  <si>
    <t>https://investor.chinanet-online.com/static-files/98eea713-c936-44a8-836d-127561dbfa71</t>
  </si>
  <si>
    <t>https://links.sgx.com/1.0.0/corporate-announcements/350owzha8rqa2x68/681086_EANTA2021RSGX.pdf</t>
  </si>
  <si>
    <t>https://www.towngas.com/getattachment/Investor-Relations/Financial-Information/Investor-Presentations/2023/香港中华煤气2022业绩简报/ENG-0003_FY23-Interim-Results_20230815.pdf.aspx?lang=en-US&amp;ext=.pdf</t>
  </si>
  <si>
    <t>https://www.cambridge.org/core/services/aop-cambridge-core/content/view/B502215CE982637D76D7CE6B026C2B02/9781009291781c21_468-489.pdf/china-and-investor-state-dispute-settlement.pdf</t>
  </si>
  <si>
    <t>https://www.researchgate.net/profile/Congyan-Cai/publication/297274379_Trans-Pacific_Partnership_and_the_Multilateralization_of_International_Investment_Law/links/6136ef830360302a00843361/Trans-Pacific-Partnership-and-the-Multilateralization-of-International-Investment-Law.pdf</t>
  </si>
  <si>
    <t>https://static.seekingalpha.com/uploads/sa_presentations/179/67179/original.pdf</t>
  </si>
  <si>
    <t>https://www.gsbankchina.com/gsyh/attachDir/2023/04/2023041918015135962.pdf</t>
  </si>
  <si>
    <t>https://www.e3s-conferences.org/articles/e3sconf/pdf/2021/51/e3sconf_eilcd2021_01007.pdf</t>
  </si>
  <si>
    <t>https://documents.worldbank.org/curated/en/666931468219289448/pdf/multi-page.pdf</t>
  </si>
  <si>
    <t>https://documents1.worldbank.org/curated/en/793161468023701262/pdf/Gansu0PID07125107.pdf</t>
  </si>
  <si>
    <t>https://link.springer.com/content/pdf/10.1007/s00704-016-1783-0.pdf</t>
  </si>
  <si>
    <t>https://repository.library.georgetown.edu/bitstream/handle/10822/1029912/Sun_georgetown_0076M_11192.pdf</t>
  </si>
  <si>
    <t>https://www.jstor.org/stable/24688142?newaccount=true</t>
  </si>
  <si>
    <t>https://bdms.listedcompany.com/misc/PRESN/20230516-bdms-investor-presentation-1q2023.pdf</t>
  </si>
  <si>
    <t>https://grange.blob.core.windows.net/public/98240ed2-a137-4611-900f-98c200688d37.pdf</t>
  </si>
  <si>
    <t>https://onlinelibrary.wiley.com/doi/pdf/10.1111/j.1465-3435.2008.01373.x</t>
  </si>
  <si>
    <t>https://mdpi-res.com/d_attachment/sustainability/sustainability-15-16123/article_deploy/sustainability-15-16123.pdf?version=1700473418</t>
  </si>
  <si>
    <t>https://files.eric.ed.gov/fulltext/EJ1383822.pdf</t>
  </si>
  <si>
    <t>https://journals.plos.org/plosone/article/file?id=10.1371/journal.pone.0287000&amp;type=printable</t>
  </si>
  <si>
    <t>https://presentations.copernicus.org/EGU2020/EGU2020-4475_presentation.pdf</t>
  </si>
  <si>
    <t>https://link.springer.com/content/pdf/10.1007/s11356-023-30964-0.pdf</t>
  </si>
  <si>
    <t>https://apsjournals.apsnet.org/doi/epdf/10.1094/PDIS-06-23-1039-PDN</t>
  </si>
  <si>
    <t>https://www.researchgate.net/profile/Yitzchak-Jaffe/publication/328517554_Prehistoric_Globalizing_Processes_in_the_Tao_River_Valley_Gansu_China/links/5be2fb1d4585150b2ba58384/Prehistoric-Globalizing-Processes-in-the-Tao-River-Valley-Gansu-China.pdf</t>
  </si>
  <si>
    <t>https://www.adb.org/sites/default/files/project-document/67185/40635-prc-tacr.pdf</t>
  </si>
  <si>
    <t>https://link.springer.com/content/pdf/10.1007/s11442-020-1793-9.pdf</t>
  </si>
  <si>
    <t>https://ir.atrenew.com/static-files/d1b8c3bd-c896-44f7-89fa-d84a135ef220</t>
  </si>
  <si>
    <t>https://bmcoralhealth.biomedcentral.com/counter/pdf/10.1186/s12903-023-02748-y.pdf</t>
  </si>
  <si>
    <t>https://ir.netease.com/system/files-encrypted/nasdaq_kms/assets/2023/11/16/3-21-54/Q3 2023 Investor Presentation.pdf</t>
  </si>
  <si>
    <t>https://www.jstor.org/stable/24688142</t>
  </si>
  <si>
    <t>https://www.nature.com/articles/s41598-021-85843-w.pdf</t>
  </si>
  <si>
    <t>https://www.researchgate.net/publication/341245996_Health_and_Economic_Loss_Assessment_of_PM25_Pollution_during_2015-2017_in_Gansu_Province_China/fulltext/5eb5697aa6fdcc1f1dc9580b/Health-and-Economic-Loss-Assessment-of-PM25-Pollution-during-2015-2017-in-Gansu-Province-China.pdf</t>
  </si>
  <si>
    <t>https://www.jstor.org/stable/25481893</t>
  </si>
  <si>
    <t>https://investor.sandschina.com/static-files/d4796028-5a92-4885-971f-ef574185e659</t>
  </si>
  <si>
    <t>https://glenmarklifesciences.com/pdf/Q2 FY24 - Investor presentation_v4.pdf</t>
  </si>
  <si>
    <t>https://pdfs.semanticscholar.org/cb0d/290e6bafbe7cf18b660f9a7796d2c9f14501.pdf</t>
  </si>
  <si>
    <t>https://www.researchgate.net/profile/Peijuan-Wang-2/publication/236827259_Estimation_of_net_primary_productivity_using_a_process-based_model_in_Gansu_Province_Northwest_China/links/5c80a95a299bf1268d40715b/Estimation-of-net-primary-productivity-using-a-process-based-model-in-Gansu-Province-Northwest-China.pdf</t>
  </si>
  <si>
    <t>https://ivpp.cas.cn/sourcedb_ivpp_cas/zw/rck/jcqn/202209/P020120604521532212977.pdf</t>
  </si>
  <si>
    <t>https://apsjournals.apsnet.org/doi/pdf/10.1094/PDIS-01-12-0072-RE</t>
  </si>
  <si>
    <t>https://www.basf.com/global/documents/en/investor-relations/calendar-and-publications/presentations/2021/BASF_Investor-Update_Speech_Verbund-site-Zhanjiang.pdf</t>
  </si>
  <si>
    <t>https://earthquake.usgs.gov/product/shakemap/iscgem892413/atlas/1594366146351/download/psa1p0.pdf</t>
  </si>
  <si>
    <t>https://www.jstor.org/stable/pdf/44645086.pdf</t>
  </si>
  <si>
    <t>https://www.lenzing.com/?type=88245&amp;tx_filedownloads_file[fileName]=fileadmin/content/PDF/07_Finanzen/Praesentationen/DE/LAG_Investor_Presentation_FY_2022.pdf</t>
  </si>
  <si>
    <t>https://www.researchgate.net/publication/365454916_Carbon_emission_reduction_pathways_under_carbon_neutrality_targets_in_Gansu_province_of_China/fulltext/63762bcf54eb5f547cde6b3e/Carbon-emission-reduction-pathways-under-carbon-neutrality-targets-in-Gansu-province-of-China.pdf</t>
  </si>
  <si>
    <t>https://www.researchgate.net/publication/367352962_Liparis_tianchiensis_Orchidaceae_a_new_species_from_Gansu_China/fulltext/63cf27bdd9fb5967c2fd71ec/367352962_Liparis_tianchiensis_Orchidaceae_a_new_species_from_Gansu_China.pdf</t>
  </si>
  <si>
    <t>https://filecache.investorroom.com/mr5ir_mgmmacau_en/4272/download/MGM China Donates MOP 10 million to Aid Gansu's Earthquake Relief Efforts - 2023.12.19.pdf</t>
  </si>
  <si>
    <t>https://pdf.irpocket.com/C3659/gMAs/CHTJ/RBgx.pdf</t>
  </si>
  <si>
    <t>https://investor.sandschina.com/static-files/12c74d6b-8a37-4043-bc0e-fa078d096a5c</t>
  </si>
  <si>
    <t>https://pdfs.semanticscholar.org/c407/2ebec4e9b2f89abd56e4c6a9e9f1b1caa031.pdf</t>
  </si>
  <si>
    <t>https://stacks.cdc.gov/view/cdc/88897/cdc_88897_DS1.pdf</t>
  </si>
  <si>
    <t>https://s29.q4cdn.com/892648123/files/doc_financials/2023/q3/Earnings-Deck-3Q23-FINAL.pdf</t>
  </si>
  <si>
    <t>https://www.jstor.org/stable/40600435</t>
  </si>
  <si>
    <t>https://www.researchgate.net/publication/337547184_Evidence_of_climate_shift_for_temperature_and_precipitation_extremes_across_Gansu_Province_in_China/fulltext/5ddd5ec3a6fdcc2837ed782f/Evidence-of-climate-shift-for-temperature-and-precipitation-extremes-across-Gansu-Province-in-China.pdf</t>
  </si>
  <si>
    <t>https://core.ac.uk/download/pdf/76361887.pdf</t>
  </si>
  <si>
    <t>https://www.nature.com/articles/s41598-022-12556-z.pdf</t>
  </si>
  <si>
    <t>http://www.agronomyaustraliaproceedings.org/images/sampledata/2003/c/7/chen.pdf</t>
  </si>
  <si>
    <t>https://www.researchgate.net/publication/362698736_Industrial_Revitalization_of_Rural_Villages_via_Comprehensive_Land_Consolidation_Case_Studies_in_Gansu_China/fulltext/62fc5122aa4b1206fab8a490/Industrial-Revitalization-of-Rural-Villages-via-Comprehensive-Land-Consolidation-Case-Studies-in-Gansu-China.pdf</t>
  </si>
  <si>
    <t>https://www.linamar.com/wp-content/uploads/2023/11/Q2_2023_Investor_Presentation_VF.pdf</t>
  </si>
  <si>
    <t>https://www.sudarshan.com/investor-presentation-march-2021.pdf</t>
  </si>
  <si>
    <t>https://link.springer.com/content/pdf/10.1007/s12665-019-8442-6.pdf</t>
  </si>
  <si>
    <t>https://www.jstor.org/stable/40666157</t>
  </si>
  <si>
    <t>https://www.jstor.org/stable/pdf/24688142.pdf</t>
  </si>
  <si>
    <t>https://documents1.worldbank.org/curated/en/263521577024378436/pdf/Disclosable-Version-of-the-ISR-China-Gansu-Technical-and-Vocational-Education-and-Training-Project-P154623-Sequence-No-06.pdf</t>
  </si>
  <si>
    <t>https://mdpi-res.com/d_attachment/land/land-11-01307/article_deploy/land-11-01307.pdf</t>
  </si>
  <si>
    <t>https://media.bain.com/Images/2011 Bain China Luxury Market Study.pdf</t>
  </si>
  <si>
    <t>https://www.researchgate.net/profile/Vertebrata-Palasiatica/publication/296549667_A_new_type_of_dinosaur_eggs_from_Early_Cretaceous_of_Gansu_Province_China/links/56d6889708aee73df6c061e0/A-new-type-of-dinosaur-eggs-from-Early-Cretaceous-of-Gansu-Province-China.pdf</t>
  </si>
  <si>
    <t>https://genetype.com/wp-content/uploads/2022/01/GTG-Quarterly-Investor-Presentation-January-2022_final-1.pdf</t>
  </si>
  <si>
    <t>https://www.researchgate.net/profile/Zhaochong-Zhang/publication/287695679_The_Yeniutan_granodiorite_in_Sunan_County_Gansu_Province_China_Petrological_features_geological_settig_and_relationship_to_tungsten_mineralization/links/60c758ca299bf1949f58a64b/The-Yeniutan-granodiorite-in-Sunan-County-Gansu-Province-China-Petrological-features-geological-settig-and-relationship-to-tungsten-mineralization.pdf</t>
  </si>
  <si>
    <t>https://www.sudarshan.com/investor-presentation-march-2023.pdf</t>
  </si>
  <si>
    <t>https://everestkanto.com/wp-content/uploads/2022/08/EKC-Investor-Presentation-August-2022.pdf</t>
  </si>
  <si>
    <t>https://www.emerald.com/insight/content/doi/10.1108/CAER-04-2017-0072/full/pdf?title=will-farmland-transfer-reduce-grain-acreage-evidence-from-gansu-province-china</t>
  </si>
  <si>
    <t>http://media.corporate-ir.net/media_files/IROL/20/208005/JASO_Corp_Presentation_20120705_for_website.pdf</t>
  </si>
  <si>
    <t>https://www.aimspress.com/aimspress-data/dsfe/2021/4/PDF/DSFE-01-04-018.pdf</t>
  </si>
  <si>
    <t>http://sibresearch.org/uploads/3/4/0/9/34097180/riber_12-1_05_k21-078_71-91.pdf</t>
  </si>
  <si>
    <t>http://www.westchinacement.com/eng/ir/presentation/pre2203.pdf</t>
  </si>
  <si>
    <t>https://s29.q4cdn.com/945634774/files/doc_presentations/2023/05/May-2023-Investor-Presentation_vF.pdf</t>
  </si>
  <si>
    <t>https://www.chalco.com.cn/tzzgx/thygg/202103/P020210324022353191855.pdf</t>
  </si>
  <si>
    <t>https://www.chinabank.ph/pdf/IR-Presentation-2Q2021_Final.pdf</t>
  </si>
  <si>
    <t>https://www.nature.com/articles/s41598-023-36263-5.pdf</t>
  </si>
  <si>
    <t>https://filecache.investorroom.com/mr5ir_mgmmacau_en/2383/download/MGM Donates RMB 2 Million to Support Poverty Alleviation in Congjiang, Guizhou.pdf</t>
  </si>
  <si>
    <t>https://links.sgx.com/FileOpen/20221011 LETL Investor Presentation.ashx?App=Announcement&amp;FileID=734050</t>
  </si>
  <si>
    <t>https://www.crbeer.com.hk/home/investorrel/powerpointpres/2022/202210/P020221025636261792511.pdf</t>
  </si>
  <si>
    <t>https://www.adb.org/sites/default/files/project-documents/48468/48468-002-apfs-en_1.pdf</t>
  </si>
  <si>
    <t>https://tpls.academypublication.com/index.php/tpls/article/download/913/683/3543</t>
  </si>
  <si>
    <t>https://www.crbeer.com.hk/home/investorrel/powerpointpres/2024/202403/P020240318448751947850.pdf</t>
  </si>
  <si>
    <t>http://flora.huh.harvard.edu/novon/novo-22-02-260.pdf</t>
  </si>
  <si>
    <t>https://www.chinaunicom.com.hk/en/ir/presentations/pre220311.pdf</t>
  </si>
  <si>
    <t>http://chinagasmap.com/downloads/brochure/Map Brochure - China Natural Gas Map (Guizhou) English.pdf</t>
  </si>
  <si>
    <t>https://www.jstor.org/stable/23727840</t>
  </si>
  <si>
    <t>http://flora.huh.harvard.edu/china//novon/novo-20-4-386.pdf</t>
  </si>
  <si>
    <t>https://journals.plos.org/plosone/article/file?id=10.1371/journal.pone.0242515&amp;type=printable</t>
  </si>
  <si>
    <t>http://www.csec.com/zgshwwEn/2020/202103/25573ea9e3b04844b11e6e091b0450c4/files/677ec5f8e39a4e8e80f3c244f3f8f2f8.pdf</t>
  </si>
  <si>
    <t>https://pdfs.semanticscholar.org/a6ed/bcb37813216601dd0eacca49bfb3a6254aa7.pdf</t>
  </si>
  <si>
    <t>https://link.springer.com/content/pdf/10.1007/s11053-021-09882-w.pdf</t>
  </si>
  <si>
    <t>http://flora.huh.harvard.edu/china/novon/novo-21-02-187.pdf</t>
  </si>
  <si>
    <t>https://www.spglobal.com/_assets/documents/ratings/research/101571256.pdf</t>
  </si>
  <si>
    <t>https://mdpi-res.com/d_attachment/land/land-12-00453/article_deploy/land-12-00453-v2.pdf?version=1676365394</t>
  </si>
  <si>
    <t>https://link.springer.com/content/pdf/10.1007/978-981-13-6709-0_10.pdf</t>
  </si>
  <si>
    <t>https://journals.plos.org/plosone/article/file?id=10.1371/journal.pone.0282254&amp;type=printable</t>
  </si>
  <si>
    <t>https://journals.plos.org/plosone/article/file?id=10.1371/journal.pone.0266443&amp;type=printable</t>
  </si>
  <si>
    <t>https://www.geokniga.org/bookfiles/geokniga-2009su-et-al.pdf</t>
  </si>
  <si>
    <t>https://link.springer.com/content/pdf/10.1360/02tb9094</t>
  </si>
  <si>
    <t>https://www.researchgate.net/publication/370183588_The_development_and_utilization_of_bauxite_resources_in_the_Guizhou_Province_and_relevant_challenges_to_the_ecology_and_the_environment/fulltext/64bf3bdbc41fb852dd98f9fa/The-development-and-utilization-of-bauxite-resources-in-the-Guizhou-Province-and-relevant-challenges-to-the-ecology-and-the-environment.pdf?_tp=eyJwYWdlIjoiam91cm5hbERldGFpbCJ9</t>
  </si>
  <si>
    <t>https://link.springer.com/content/pdf/10.1007/s11769-004-0004-4.pdf</t>
  </si>
  <si>
    <t>http://westchinacement.com/eng/ir/presentation/pre2308.pdf</t>
  </si>
  <si>
    <t>https://pdfs.semanticscholar.org/5a85/9fae8cd70adc485c7c87d269582da5df7430.pdf</t>
  </si>
  <si>
    <t>https://link.springer.com/content/pdf/10.1007/s00254-008-1261-9.pdf</t>
  </si>
  <si>
    <t>https://link.springer.com/content/pdf/10.1007/s11434-012-5488-1.pdf</t>
  </si>
  <si>
    <t>https://www.researchgate.net/profile/Hao-Yu-40/publication/332369892_A_New_Species_of_Mallinella_Strand_1906_Araneae_Zodariidae_from_Guizhou_Province_China/links/5cb0380c299bf120975f8e76/A-New-Species-of-Mallinella-Strand-1906-Araneae-Zodariidae-from-Guizhou-Province-China.pdf?origin=publication_detail</t>
  </si>
  <si>
    <t>https://www.astrazeneca.com/content/dam/az/PDF/2023/h1/H1-and-Q2-2023-results-presentation.pdf</t>
  </si>
  <si>
    <t>https://www.researchgate.net/publication/317346551_Controlling_factors_of_coalbed_methane_well_productivity_of_multiple_superposed_coalbed_methane_systems_A_case_study_on_the_Songhe_mine_field_Guizhou_China/fulltext/593f2ce5458515a6216b8d16/Controlling-factors-of-coalbed-methane-well-productivity-of-multiple-superposed-coalbed-methane-systems-A-case-study-on-the-Songhe-mine-field-Guizhou-China.pdf?_rtd=e30=</t>
  </si>
  <si>
    <t>https://link.springer.com/content/pdf/10.1007/s12583-021-1485-0.pdf</t>
  </si>
  <si>
    <t>http://flora.huh.harvard.edu/china/novon/novo-21-02-262.pdf</t>
  </si>
  <si>
    <t>https://link.springer.com/content/pdf/10.1007/s12225-023-10132-w.pdf?pdf=button</t>
  </si>
  <si>
    <t>https://link.springer.com/content/pdf/10.1007/978-3-540-93824-8_3771.pdf</t>
  </si>
  <si>
    <t>https://www.researchgate.net/profile/Wen-Tao-Huang/publication/335227474_Transition_from_level-bottom_community_to_reef-building_community_in_latest_Carboniferous-earliest_Permian_Southern_Guizhou_China/links/5d58af6545851545af4c1c20/Transition-from-level-bottom-community-to-reef-building-community-in-latest-Carboniferous-earliest-Permian-Southern-Guizhou-China.pdf</t>
  </si>
  <si>
    <t>https://phytokeys.pensoft.net/article/51342/download/pdf/</t>
  </si>
  <si>
    <t>https://www.mapress.com/zootaxa/2012/f/zt03586p194.pdf</t>
  </si>
  <si>
    <t>https://www.researchgate.net/publication/304455115_A_new_species_of_Polygonatum_Mill_Asparagaceae_from_Guizhou_China/fulltext/57daee1d08aeea195932a253/A-new-species-of-Polygonatum-Mill-Asparagaceae-from-Guizhou-China.pdf</t>
  </si>
  <si>
    <t>https://scholarship.claremont.edu/cgi/viewcontent.cgi?article=1156&amp;context=scripps_theses</t>
  </si>
  <si>
    <t>https://www.researchgate.net/publication/344391932_Primulina_flexusa_sp_nov_Gesneriaceae_from_Guizhou_Province_China/fulltext/5f70647aa6fdcc00863f7d70/Primulina-flexusa-sp-nov-Gesneriaceae-from-Guizhou-Province-China.pdf</t>
  </si>
  <si>
    <t>https://links.sgx.com/FileOpen/China Shenshan Orchard PPT_EN_FINAL.ashx?App=Announcement&amp;FileID=705297</t>
  </si>
  <si>
    <t>https://s202.q4cdn.com/622980703/files/doc_presentations/2022/01/1/SWM-IR-PRESENTATION-JANUARY-2022.pdf</t>
  </si>
  <si>
    <t>https://www.solvay.com/sites/g/files/srpend221/files/2022-03/Investor Presentation - March 15-2022.pdf</t>
  </si>
  <si>
    <t>https://s22.q4cdn.com/133460125/files/doc_financials/2020/q4/2021-02-Q4-2020-Earnings-Presentation_vF.pdf</t>
  </si>
  <si>
    <t>https://unctad.org/system/files/official-document/poiteipcd3.en.pdf</t>
  </si>
  <si>
    <t>https://www.wartsila.com/docs/default-source/investors/financial-materials/other-ir-presentations/cwec-investor-visit-240919.pdf?sfvrsn=4360de44_2</t>
  </si>
  <si>
    <t>https://www.nomuraholdings.com/investor/presentation/data/2022_0517_01_prem.pdf</t>
  </si>
  <si>
    <t>https://link.springer.com/content/pdf/10.1007/s10346-020-01454-y.pdf</t>
  </si>
  <si>
    <t>https://www.hkexgroup.com/-/media/HKEX-Group-Site/ccd/About-HKEX/Strategic-Plan-2019-to-2021/HKEX-20192021-Strategic-Plan-Presentation.pdf</t>
  </si>
  <si>
    <t>https://s1.q4cdn.com/986082461/files/doc_presentations/2022/01/19/Investor-Presentation-2022-01-19-FINAL.pdf</t>
  </si>
  <si>
    <t>https://www.china-airlines.com/us/en/Images/Investor-Conference-2021NOV-en_tcm162-46226.pdf</t>
  </si>
  <si>
    <t>https://s27.q4cdn.com/997547422/files/doc_presentations/2023/Dec/19/q3-fy24-ir-presentation.pdf</t>
  </si>
  <si>
    <t>https://bfi.uchicago.edu/wp-content/uploads/2020/12/Special-Deals-from-Special-Investors.pdf</t>
  </si>
  <si>
    <t>https://investors.nov.com/static-files/21b9770f-72ba-455f-a485-9101a66a14fe</t>
  </si>
  <si>
    <t>https://www.jpmorganchase.com/content/dam/jpmc/jpmorgan-chase-and-co/investor-relations/documents/events/2023/jpmc-investor-day-2023/JPM-Investor-Day-2023-Final-Transcript_Global-Technology.pdf</t>
  </si>
  <si>
    <t>https://www.teck.com/media/Presentation-Slides-Investor-Day-April-2018-02-Focus-on-China.pdf</t>
  </si>
  <si>
    <t>https://cdn.comvita.com/investor/market-annoucements/2022/investor-presentation-hy22.pdf</t>
  </si>
  <si>
    <t>https://wheelsindia.com/wp-content/uploads/2023/06/Investor-presentation-June-2023.pdf</t>
  </si>
  <si>
    <t>https://global.toyota/pages/global_toyota/ir/financial-results/2021_4q_presentation_en.pdf</t>
  </si>
  <si>
    <t>https://www.cathaypacific.com/content/dam/cx/about-us/investor-relations/announcements/en/20230714_announcement_en.pdf</t>
  </si>
  <si>
    <t>https://investor.intuitivesurgical.com/static-files/880bf027-e866-4c32-b910-5332467cd8dc</t>
  </si>
  <si>
    <t>https://mdpi-res.com/d_attachment/diversity/diversity-14-00167/article_deploy/diversity-14-00167.pdf?version=1645873878</t>
  </si>
  <si>
    <t>https://mdpi-res.com/d_attachment/jof/jof-09-00250/article_deploy/jof-09-00250.pdf?version=1676371241</t>
  </si>
  <si>
    <t>https://www.evidenceinvestor.com/wp-content/uploads/2022/10/SSRN-id3194387.pdf</t>
  </si>
  <si>
    <t>https://static.longi.com/LON_Gi_Annual_Report_2022_124201bc67.pdf</t>
  </si>
  <si>
    <t>https://www.halcyonagri.com/wp-content/uploads/hal-announcements/2022/20221117_084337_5VJ_6GDL5QETLVWI7T19.1.pdf</t>
  </si>
  <si>
    <t>https://www.jst.com.cn/uploadfile/2023/0427/20230427051356124.pdf</t>
  </si>
  <si>
    <t>https://www.mckinsey.com/ng/~/media/mckinsey/locations/asia/greater china/our insights/hainans 40 billion prize the new battleground for global luxury/hainan luxury.pdf</t>
  </si>
  <si>
    <t>https://bulletin.webull.com/20210921/150321887/0b50e3fc1b44c2ab74d2f4da3f0506b9.pdf</t>
  </si>
  <si>
    <t>https://assets.kpmg.com/content/dam/kpmg/cn/pdf/en/2023/04/2023-hainan-travel-retail-market-whitepaper.pdf</t>
  </si>
  <si>
    <t>https://calec.china-airlines.com/annual-report/annual_2020.pdf</t>
  </si>
  <si>
    <t>https://eusmecentre.org.cn/sites/default/files/files/Overview of foreign investment in the Hainan Free Trade Port .pdf</t>
  </si>
  <si>
    <t>https://links.sgx.com/FileOpen/Hainan Rubber_Fulfilment of Effective Conditions.ashx?App=Announcement&amp;FileID=743305</t>
  </si>
  <si>
    <t>https://www.fosunholiday.com/uploads/images/20230811/16917451496571.pdf</t>
  </si>
  <si>
    <t>https://media.elcompanies.com/files/e/estee-lauder-companies/universal/investors/events-and-presentations/2022/bernstein-strategic-decisions-conference-020622.pdf</t>
  </si>
  <si>
    <t>https://s24.q4cdn.com/459532326/files/doc_presentation/2020/05/NFH-Investor-Presentation-UBS-Virtual-Healthcare-Conf_EN_May-2020-Final-v4.pdf</t>
  </si>
  <si>
    <t>https://s23.q4cdn.com/980953510/files/doc_downloads/2021/Evercore-Slide-Presentation-PDF-Version.pdf</t>
  </si>
  <si>
    <t>https://www.beiersdorf.com/~/media/Beiersdorf/investors/financial-publication/2022/annual-report/Beiersdorf-presentation-FY21-EN.pdf</t>
  </si>
  <si>
    <t>https://dubaiaerospace.com/wp-content/uploads/2020/05/Investor-presentation-for-the-three-months-ended-31-March-2020.pdf</t>
  </si>
  <si>
    <t>https://www.kaizencpa.com/download/china/Hainan Domestic Company Registration Guidelines.pdf</t>
  </si>
  <si>
    <t>https://www.hsph.harvard.edu/wp-content/uploads/sites/100/2012/09/yip_2001_-_provider_payment_reform_in_china.pdf</t>
  </si>
  <si>
    <t>https://www.researchgate.net/publication/335914998_Comparison_of_Soil_Microbial_Composition_and_Diversity_Between_Mixed_and_Monoculture_Rubber_Plantations_in_Hainan_Province_China/fulltext/5d8373a7458515cbd198664c/Comparison-of-Soil-Microbial-Composition-and-Diversity-Between-Mixed-and-Monoculture-Rubber-Plantations-in-Hainan-Province-China.pdf</t>
  </si>
  <si>
    <t>https://staticpacific.blob.core.windows.net/press-releases-attachments/1439451/HKEX-EPS_20220818_10390605_0.PDF</t>
  </si>
  <si>
    <t>https://www.interkultur.com/fileadmin/INTERKULTUR/Events/2023/Hainan/Information/ParticipantInformation-Hainan2023.pdf</t>
  </si>
  <si>
    <t>https://links.sgx.com/FileOpen/Hainan Rubber_Pre-Conditional MGO Annoucement.ashx?App=Announcement&amp;FileID=747705</t>
  </si>
  <si>
    <t>https://media.elcompanies.com/files/e/estee-lauder-companies/universal/investors/earnings-and-financials/quarterly-earnings/2023/q1/q1-fiscal-2023-earnings-release.pdf</t>
  </si>
  <si>
    <t>https://researchcdn.nomuranow.com/m/sales/AEJ/CharoenPokphandFoods.pdf</t>
  </si>
  <si>
    <t>http://ieee-cybermatics.org/2023/blockchain/download/IEEE_Blockchain2023.pdf</t>
  </si>
  <si>
    <t>https://links.sgx.com/FileOpen/YZJFH Feb 2023 PPT final.ashx?App=Announcement&amp;FileID=748506</t>
  </si>
  <si>
    <t>http://gshsmsgs.grindrodshipping.com/doc/11 ~ memo/21 ~ pollution/china eca updates - 05 december 2019.pdf</t>
  </si>
  <si>
    <t>https://www.desertmountainenergy.com/wp-content/uploads/2020/08/DME-Investor-Presentation-08102020.pdf</t>
  </si>
  <si>
    <t>http://flora.huh.harvard.edu/china/novon/novo-21-03-343.pdf</t>
  </si>
  <si>
    <t>https://cales.arizona.edu/azaqua/ista/ista6/ista6web/presentation/p018.pdf</t>
  </si>
  <si>
    <t>https://s23.q4cdn.com/980953510/files/doc_financials/2023/q3/Coty-3Q23-Earnings-Presentation-FINAL-WEB.pdf</t>
  </si>
  <si>
    <t>https://www.researchgate.net/profile/Yao-Yao-38/publication/323583633_Cohort_profile_The_China_Hainan_centenarian_Cohort_Study_CHCCS/links/5b7a756c92851c1e1221871e/Cohort-profile-The-China-Hainan-centenarian-Cohort-Study-CHCCS.pdf</t>
  </si>
  <si>
    <t>http://flora.huh.harvard.edu/china/novon/novo-21-03-317.pdf</t>
  </si>
  <si>
    <t>https://fdi.mofcom.gov.cn/resource/pdf/2020/03/01/17eba70204ce4a30b37486703bbef0c6.pdf</t>
  </si>
  <si>
    <t>https://ir.fosun.com/media/s3cabzf0/2022-annual-results-en.pdf</t>
  </si>
  <si>
    <t>https://s23.q4cdn.com/980953510/files/doc_events/2021/Coty-Investor-Day-2021.pdf</t>
  </si>
  <si>
    <t>https://wiki.unece.org/download/attachments/172852238/LCA-01-07r1_China_CATARC presentation LCA Research Progress of CATARC 20221027 update.pdf?api=v2</t>
  </si>
  <si>
    <t>https://viatris.cn/-/media/project/viatris-sites/pdf/financial-reports/2022-4/vtrs-q4-2022-earnings-presentation---final.pdf</t>
  </si>
  <si>
    <t>https://static.longi.com/20210610045814170_90c7885587.pdf</t>
  </si>
  <si>
    <t>https://investor.chindatagroup.com/static-files/ee9253b4-246c-4bcb-ab08-27727bd59ac2</t>
  </si>
  <si>
    <t>https://investor.chindatagroup.com/static-files/7dc18269-b859-4377-aec2-f1517481dde4</t>
  </si>
  <si>
    <t>https://doc.irasia.com/listco/hk/sfreit/cpresent/pre240314.pdf</t>
  </si>
  <si>
    <t>http://www.hbwf.ca/images/Hebei Wenfeng Presentation February 2024 FINAL 1.pdf</t>
  </si>
  <si>
    <t>https://s23.q4cdn.com/868502988/files/doc_presentations/2022/06/220607-nLIGHT-Investor-Presentation-June-2022.pdf</t>
  </si>
  <si>
    <t>https://presentations.copernicus.org/EGU2020/EGU2020-1398_presentation.pdf</t>
  </si>
  <si>
    <t>https://acp.copernicus.org/preprints/acp-2016-907/acp-2016-907.pdf</t>
  </si>
  <si>
    <t>https://www.hbwf.ca/images/Hebei Wenfeng Presentation February 2024 FINAL 1.pdf</t>
  </si>
  <si>
    <t>https://media-wilmar.todayir.com/201808201551521754674254_en.pdf</t>
  </si>
  <si>
    <t>https://thedocs.worldbank.org/en/doc/740671534520612407-0340022018/render/treprojectchinahebeip132873.pdf</t>
  </si>
  <si>
    <t>https://documents1.worldbank.org/curated/en/741921506089954383/pdf/BRI-PUBLIC-tre-project-china-hebei-p132873.pdf</t>
  </si>
  <si>
    <t>https://cest2019.gnest.org/sites/default/files/presentation_file_list/cest2019_00113_oral_paper.pdf</t>
  </si>
  <si>
    <t>https://www.hyundai.com/content/hyundai/ww/data/ir/calendar/2021/0000000336/files/21-09-27-hmc-investor-presentation.pdf</t>
  </si>
  <si>
    <t>https://ir.enn-ng.com/media/zh2n40r5/e_enn-ng_1h2023-investor-presentationfina.pdf</t>
  </si>
  <si>
    <t>https://media.sembcorp.com/data/WWW-MEDIA/Documents/Green Finance Report and Post-issuance Assurance Report.pdf</t>
  </si>
  <si>
    <t>https://www.banpupower.com/wp-content/uploads/2023/11/3Q23-BPP-Analyst-Meeting.pdf</t>
  </si>
  <si>
    <t>https://acp.copernicus.org/articles/14/3151/2014/acp-14-3151-2014.pdf</t>
  </si>
  <si>
    <t>https://www.countrygarden.com.cn/upload/file/2023-03-30/1a35dd53-bff0-4bf7-bab3-c1e060e55c4b.pdf</t>
  </si>
  <si>
    <t>https://www.ineos.com/globalassets/ineos-group/businesses/ineos-enterprises/investor-relations/private/presentations/ineos-enterprises-2022-q4.pdf</t>
  </si>
  <si>
    <t>https://www1.hkexnews.hk/listedco/listconews/sehk/2021/0609/2021060900071.pdf</t>
  </si>
  <si>
    <t>http://sunpower.listedcompany.com/newsroom/20210226_002945_5GD_VR6BFZ3NRT6WYPSJ.1.PDF</t>
  </si>
  <si>
    <t>https://thedocs.worldbank.org/en/doc/740671534520612407-0340022018/original/treprojectchinahebeip132873.pdf</t>
  </si>
  <si>
    <t>https://group.schindler.com/content/dam/website/group/docs/investors/2020/2020-schindler-fy-presentation.pdf/_jcr_content/renditions/original./2020-schindler-fy-presentation.pdf</t>
  </si>
  <si>
    <t>http://www.petrochina.com.cn/ptr/lytj/202010/4b38a42317bf4ae580ffb675a3e8f4b2/files/52348fec38b74e63b592ae938e2a6045.pdf</t>
  </si>
  <si>
    <t>https://pdf.irpocket.com/C3659/l3Fa/kCDx/KsjF.pdf</t>
  </si>
  <si>
    <t>https://static.seekingalpha.com/uploads/sa_presentations/278/74278/original.pdf</t>
  </si>
  <si>
    <t>https://www.qnb.com/sites/qnb/qnbqatar/document/en/enInvestorPresentationJun23</t>
  </si>
  <si>
    <t>https://jamiesonwellness.q4cdn.com/227882590/files/doc_presentations/2024/01/jwel-investor-presentation_icr-conference_jan-2024.pdf</t>
  </si>
  <si>
    <t>https://ii-vi.com/wp-content/uploads/2022/05/IIVI_Investor_Presentation_20220510_VF.pdf</t>
  </si>
  <si>
    <t>https://opus.lib.uts.edu.au/bitstream/10453/145715/2/2020 Hu et al Jing-jin-Ji sustainability-12-07973.pdf</t>
  </si>
  <si>
    <t>https://pdf.irpocket.com/C3659/wigp/Bk3B/C9Yf.pdf</t>
  </si>
  <si>
    <t>https://doc.irasia.com/listco/hk/ennenergy/annual/2022/respress.pdf</t>
  </si>
  <si>
    <t>https://www.hsbc.com/-/files/hsbc/investors/hsbc-results/2022/3q/pdfs/hsbc-holdings-plc/221025-3q-2022-presentation-to-investors-and-analysts.pdf</t>
  </si>
  <si>
    <t>https://www.infineon.com/dgdl/2023-05-04+Q2+FY23+Investor+Presentation.pdf?fileId=8ac78c8b8779121b0187e2f1daad0043</t>
  </si>
  <si>
    <t>https://www.qnb.com/sites/qnb/qnbqatar/document/en/enInvestorPresentationDec23</t>
  </si>
  <si>
    <t>https://static1.squarespace.com/static/5bd052c7c46f6d0e23b11afb/t/629d5d2859da1163bf8488f1/1654480252410/220606+-+Asia+Investor+Day+Presentation.pdf</t>
  </si>
  <si>
    <t>https://www.chinamobileltd.com/en/ir/reports/ar2013.pdf</t>
  </si>
  <si>
    <t>https://www.siew.gov.sg/docs/default-source/Slides/2017/presentation-by-robbin_20171025-caofeidian-lng-project-2017.pdf?sfvrsn=2</t>
  </si>
  <si>
    <t>https://www.scirp.org/pdf/OJAP_2013082314391478.pdf</t>
  </si>
  <si>
    <t>https://www.hsbc.com/-/files/hsbc/investors/hsbc-results/2022/annual/pdfs/hsbc-holdings-plc/230221-annual-results-2022-presentation-to-investors-and-analysts-transcript.pdf</t>
  </si>
  <si>
    <t>https://www.qnbalahli.com/sites/qnb/qnbqatar/document/en/enInvestorPresentationJune21</t>
  </si>
  <si>
    <t>https://www.ganfenglithium.com/fileDownload/fileDir/635f3811b4ef7.pdf</t>
  </si>
  <si>
    <t>https://investor.bridgebio.com/static-files/5adfc161-8a57-40e3-9b26-39d11d5eb709</t>
  </si>
  <si>
    <t>https://s23.q4cdn.com/172692177/files/doc_presentations/NDR-Presentation-July-August-2019.pdf</t>
  </si>
  <si>
    <t>https://www.aia.com/content/dam/group/en/docs/announcements/2020/FY2019 Analyst Presentation Final.pdf.coredownload.inline.pdf</t>
  </si>
  <si>
    <t>https://pdfs.semanticscholar.org/cda7/fd5d1c30b83c82a42b7e451d7ec8928f7383.pdf</t>
  </si>
  <si>
    <t>https://www.china-airlines.com/us/en/Images/Investor-Conference-2021APR-en_tcm162-43733.pdf</t>
  </si>
  <si>
    <t>http://www.risun.com/Upfiles/file/20220926/20220926161936163616.pdf</t>
  </si>
  <si>
    <t>https://www.chinatelecom-h.com/en/ir/presentations/intpre210810.pdf</t>
  </si>
  <si>
    <t>https://ir.timschina.com/static-files/ae9c64f8-8509-4759-9955-ddc6236ef4da</t>
  </si>
  <si>
    <t>https://ir.timschina.com/node/7091/pdf</t>
  </si>
  <si>
    <t>https://www.otisinvestors.com/static-files/40b6b40f-cd1e-4edd-8300-886038681583/</t>
  </si>
  <si>
    <t>https://www.everbright.com/sites/default/files/news/20230825_Eng.pdf</t>
  </si>
  <si>
    <t>https://www.cr-power.com/power_en/InvestorRelations/PresentationMaterials/201812/P020181220402900762470.pdf</t>
  </si>
  <si>
    <t>https://thg.listedcompany.com/misc/presentation/20190329-thg-investor-presentation-march-2019.pdf</t>
  </si>
  <si>
    <t>https://s2.q4cdn.com/278413729/files/doc_events/2023/Nov/10/hyatt-2023-citi-china-investor-conference-slides.pdf</t>
  </si>
  <si>
    <t>https://links.sgx.com/FileOpen/China Shenshan Orchard PPT_EN_20211130.ashx?App=Announcement&amp;FileID=692586</t>
  </si>
  <si>
    <t>https://ir.atifchina.com/ATIF_IR_deck.pdf</t>
  </si>
  <si>
    <t>https://www.jythdl.zhongyugas.com/uploads/20230510/e1a720e517a789d7908732e0ff20648f.pdf</t>
  </si>
  <si>
    <t>https://open.alberta.ca/dataset/8eb1edcb-43db-477b-bc64-e331586423b6/resource/447bdebb-7ef7-4e58-823c-f33a135cc132/download/heilongjiang-ab.pdf</t>
  </si>
  <si>
    <t>https://cases.justia.com/federal/appellate-courts/ca2/19-4191/19-4191-2021-08-26.pdf?ts=1629988211</t>
  </si>
  <si>
    <t>https://www.researchgate.net/publication/370819367_Evaluation_of_the_nonmarket_value_of_livestock_and_poultry_feces_returning_to_farmland_utilization_using_CVM_in_Heilongjiang_China/fulltext/6464c6c6c9802f2f72e29400/Evaluation-of-the-nonmarket-value-of-livestock-and-poultry-feces-returning-to-farmland-utilization-using-CVM-in-Heilongjiang-China.pdf</t>
  </si>
  <si>
    <t>https://www.davidpublisher.com/Public/uploads/Contribute/55239950be27b.pdf</t>
  </si>
  <si>
    <t>https://link.springer.com/content/pdf/10.1007/s12520-023-01845-x.pdf</t>
  </si>
  <si>
    <t>https://jusmundi.com/en/document/pdf/other/en-beijing-shougang-mining-investment-company-ltd-china-heilongjiang-international-economic-technical-cooperative-corp-and-qinhuangdaoshi-qinlong-international-industrial-co-ltd-v-mongolia-mongolias-rejoinder-to-claimants-reply-friday-14th-december-2012</t>
  </si>
  <si>
    <t>https://www.crbeer.com.hk/home/investorrel/powerpointpres/2022/202208/P020220817535582946518.pdf</t>
  </si>
  <si>
    <t>https://www.researchgate.net/profile/Ting-Meng/publication/368474478_IMPACTS_OF_TECHNICAL_ENVIRONMENT_ON_THE_ADOPTION_OF_ORGANIC_FERTILIZERS_AND_BIOPESTICIDES_AMONG_FARMERS_EVIDENCE_FROM_HEILONGJIANG_PROVINCE_CHINA/links/63eb3b93eab072152f4607c2/IMPACTS-OF-TECHNICAL-ENVIRONMENT-ON-THE-ADOPTION-OF-ORGANIC-FERTILIZERS-AND-BIOPESTICIDES-AMONG-FARMERS-EVIDENCE-FROM-HEILONGJIANG-PROVINCE-CHINA.pdf</t>
  </si>
  <si>
    <t>https://www.witpress.com/Secure/ejournals/papers/SDP140302f.pdf</t>
  </si>
  <si>
    <t>https://pdfs.semanticscholar.org/a552/0d09afec7cb6f9e97154846c64c91b9b86d4.pdf</t>
  </si>
  <si>
    <t>https://link.springer.com/content/pdf/10.1007/s11676-021-01347-3.pdf</t>
  </si>
  <si>
    <t>https://apsjournals.apsnet.org/doi/epdf/10.1094/PDIS-11-22-2595-PDN</t>
  </si>
  <si>
    <t>http://www.pjoes.com/pdf-156473-87516?filename=A Practice of.pdf</t>
  </si>
  <si>
    <t>https://link.springer.com/content/pdf/10.1186/s13054-020-2832-8.pdf</t>
  </si>
  <si>
    <t>https://www.sec.gov/Archives/edgar/data/1298195/000101376211000534/ex992.pdf</t>
  </si>
  <si>
    <t>https://www.bakermckenzie.com/-/media/files/insight/guides/2022/doing-business-in-china-guide-2022.pdf</t>
  </si>
  <si>
    <t>https://link.springer.com/content/pdf/10.1007/s11676-023-01610-9.pdf?pdf=button</t>
  </si>
  <si>
    <t>https://webofproceedings.org/proceedings_series/ECOM/EDBM 2020/EDBM20109.pdf</t>
  </si>
  <si>
    <t>https://www.pradagroup.com/content/dam/pradagroup/documents/investors/fy-2021/Prada S.p.A. FY 2021 Results Presentation.pdf</t>
  </si>
  <si>
    <t>https://www.jstor.org/stable/4491855</t>
  </si>
  <si>
    <t>https://link.springer.com/content/pdf/10.1007/s41826-019-00028-9.pdf</t>
  </si>
  <si>
    <t>https://link.springer.com/content/pdf/10.1057/9781137287670_12.pdf</t>
  </si>
  <si>
    <t>https://link.springer.com/content/pdf/10.1007/978-4-431-55282-6_12.pdf</t>
  </si>
  <si>
    <t>https://link.springer.com/content/pdf/10.1007/978-3-642-23324-1_97.pdf</t>
  </si>
  <si>
    <t>https://www.adb.org/sites/default/files/linked-documents/53080-001-ld-11.pdf</t>
  </si>
  <si>
    <t>https://s27.q4cdn.com/749962998/files/doc_earnings/2023/q4/presentation/TKR-4Q-23-Earnings-Presentation-vS.pdf</t>
  </si>
  <si>
    <t>https://www.webofproceedings.org/proceedings_series/ESSP/ICEMC 2019/ICEMC19162.pdf</t>
  </si>
  <si>
    <t>https://www.chinadaily.com.cn/specials/heilongjiang201110.pdf</t>
  </si>
  <si>
    <t>https://www.ieabioenergy.com/wp-content/uploads/2021/11/CountryReport2021_China_final.pdf</t>
  </si>
  <si>
    <t>https://www.interbasemetals.com/sites/default/files/documents/news/2012/ibml-agm-19-dec-2012final.pdf</t>
  </si>
  <si>
    <t>https://www.researchgate.net/profile/Wei-Pei/publication/317776060_Spatiotemporal_analysis_of_the_agricultural_drought_risk_in_Heilongjiang_Province_China/links/5ca2c60545851506d73ad42b/Spatiotemporal-analysis-of-the-agricultural-drought-risk-in-Heilongjiang-Province-China.pdf</t>
  </si>
  <si>
    <t>https://cdn.comvita.com/investor/results-and-reporting/2020/cvt-announcement-fy20-half-year.pdf</t>
  </si>
  <si>
    <t>https://www.researchgate.net/publication/374101752_Is_increasing_income_the_only_reason_for_rural_labor_mobility-A_case_study_of_Heilongjiang_China/fulltext/650db70f61f18040c2179f72/Is-increasing-income-the-only-reason-for-rural-labor-mobility-A-case-study-of-Heilongjiang-China.pdf</t>
  </si>
  <si>
    <t>https://apsjournals.apsnet.org/doi/pdf/10.1094/PDIS-94-1-0087</t>
  </si>
  <si>
    <t>https://www.researchgate.net/profile/Richard-Skolnik/publication/357871979_Institutional_Investors_and_Blockholder_Tunneling_in_China_The_Impact_of_Firm_Characteristics_and_Institutional_Investor_Centrality/links/61e48c29c5e31033759d8e16/Institutional-Investors-and-Blockholder-Tunneling-in-China-The-Impact-of-Firm-Characteristics-and-Institutional-Investor-Centrality.pdf</t>
  </si>
  <si>
    <t>https://www.atlantis-press.com/article/125910875.pdf</t>
  </si>
  <si>
    <t>https://www.jstage.jst.go.jp/article/irspsd/7/1/7_66/_pdf</t>
  </si>
  <si>
    <t>https://www.aia.com/content/dam/group-wise/en/docs/investor-relations/2023/AIA Group 1H 2023 Analyst Presentation Final.pdf</t>
  </si>
  <si>
    <t>https://images.befesa.com/media/2021/08/Befesa-to-acquire-American-Zinc-Recycling-Presentation1-1.pdf</t>
  </si>
  <si>
    <t>https://investor.capitaland.com/newsroom/20210129_064927_C31_YS77TSELGNPC589O.3.pdf</t>
  </si>
  <si>
    <t>https://www.spglobal.com/_assets/documents/ratings/research/101000362.pdf</t>
  </si>
  <si>
    <t>https://www.aia.com/content/dam/group-wise/en/docs/press-release/2023/AIA_Group_Press_Release_China_ENG_27_April_2023.pdf.coredownload.pdf</t>
  </si>
  <si>
    <t>http://www.chinagasmap.com/downloads/brochure/Map Brochure - China Natural Gas Map (Henan) English.pdf</t>
  </si>
  <si>
    <t>https://images.befesa.com/media/2021/06/Press-release_2nd-plant-China-EN_Final1.pdf</t>
  </si>
  <si>
    <t>https://assets.cambridge.org/97811070/71568/frontmatter/9781107071568_frontmatter.pdf</t>
  </si>
  <si>
    <t>https://www.saicmotor.com/english/images/investor_relations/annual_report/2022/7/12/763203D083E54499855A319FB8356217.pdf</t>
  </si>
  <si>
    <t>https://media.ulii.org/files/judgments/ugca/2021/121/2021-ugca-121.pdf</t>
  </si>
  <si>
    <t>https://images.befesa.com/media/2021/10/Befesa-Investor-Presentation-September-2021.pdf</t>
  </si>
  <si>
    <t>https://www.journals.uchicago.edu/doi/pdf/10.1086/689223</t>
  </si>
  <si>
    <t>https://www.nature.com/articles/s41598-023-35399-8.pdf</t>
  </si>
  <si>
    <t>https://www.globalmethane.org/expo-docs/canada13/coal_19_Sipeng_Presentation.pdf</t>
  </si>
  <si>
    <t>https://www.se.com/ww/en/assets/564/document/14177/25-release-china-investor-call.pdf</t>
  </si>
  <si>
    <t>https://www.aia.com/content/dam/group-wise/en/docs/investor-relations/2023/AIA Group 2022 Annual Results Analyst Briefing Presentation (Transcript).pdf</t>
  </si>
  <si>
    <t>https://www.foxconn.com/s3/reports/shareholders-meetings/2021/Annual Report.pdf</t>
  </si>
  <si>
    <t>https://investor.capitaland.com/newsroom/20061029_CLnewsreleaseHenan29Oct2006.pdf</t>
  </si>
  <si>
    <t>https://www.aia.com/content/dam/group-wise/en/docs/investor-relations/2022/AIA Group 2022 Interim Results Analyst Briefing Presentation (Transcript).pdf</t>
  </si>
  <si>
    <t>https://investor.capitaland.com/newsroom/20080918_071444_C31_573DCE02CC613719482574C7002D0FDB.1.pdf</t>
  </si>
  <si>
    <t>https://www.aia.com/content/dam/group-wise/en/docs/investor-relations/2023/AIA Group 2023 Interim Results Analyst Briefing Presentation (Business Highlights Transcript).pdf</t>
  </si>
  <si>
    <t>https://zambialii.org/akn/zm/judgment/zmhc/2022/29/eng@2022-01-18/source</t>
  </si>
  <si>
    <t>https://www.researchgate.net/profile/Yang-Zhao-67/publication/367661046_The_critical_role_of_the_upper-level_synoptic_disturbance_on_the_China_Henan_217_extreme_precipitation_event/links/640232d60cf1030a566ced34/The-Critical-Role-of-the-Upper-Level-Synoptic-Disturbance-on-the-China-Henan-217-Extreme-Precipitation-Event.pdf</t>
  </si>
  <si>
    <t>https://journals.plos.org/plosone/article/file?id=10.1371/journal.pone.0272300&amp;type=printable</t>
  </si>
  <si>
    <t>https://group.schindler.com/content/dam/website/group/docs/investors/2022/2022-schindler-h1-presentation.pdf/_jcr_content/renditions/original./2022-schindler-h1-presentation.pdf</t>
  </si>
  <si>
    <t>https://www.unpri.org/download?ac=12245</t>
  </si>
  <si>
    <t>https://www.hsbc.com/-/files/hsbc/investors/investing-in-hsbc/investor-events-and-presentations/2011/110314-hw-london2.pdf</t>
  </si>
  <si>
    <t>https://marykayglobal.com/wp-content/uploads/2022/01/2021-Highlights_1_7_21_Release.pdf</t>
  </si>
  <si>
    <t>https://old.zambialii.org/zm/judgment/2017/china-henan-international-cooperation-group-company-limited-vs-g-and-g-nationwide-z-limited.pdf</t>
  </si>
  <si>
    <t>https://media.ulii.org/files/judgments/ugcommc/2021/68/2021-ugcommc-68.pdf</t>
  </si>
  <si>
    <t>https://www.fao.org/fileadmin/templates/cpesap/Data/Henan/SASHenanformatted240810_1.pdf</t>
  </si>
  <si>
    <t>https://images.befesa.com/media/2023/05/Q1_2023_Earnings_Presentation_04_May_2023-6452bc6e82616.pdf</t>
  </si>
  <si>
    <t>https://global-test.factory.nestle.com/sites/default/files/asset-library/documents/investors/nis 2012 shanghai/hfc- 20120916.pdf</t>
  </si>
  <si>
    <t>https://www.durr-group.com/fileadmin/durr-group.com/Investors/Downloads/Duerr-IR-presentation.pdf</t>
  </si>
  <si>
    <t>https://link.springer.com/content/pdf/10.1134/S1062359023100370.pdf</t>
  </si>
  <si>
    <t>https://www.norkarussia.info/uploads/3/7/7/9/37792067/samokhovalova_natalia.pdf</t>
  </si>
  <si>
    <t>https://riviste.unimi.it/index.php/RIPS/article/download/16954/15500</t>
  </si>
  <si>
    <t>https://www.jstor.org/stable/44966300</t>
  </si>
  <si>
    <t>https://cms-b-assets.familysearch.org/12/08/fe1c0c724121b55751ee2420a02a/germans-from-russia-church-records-instructions-jmr.pdf</t>
  </si>
  <si>
    <t>https://www.blackseagr.org/pdfs/weiss/THE CATHOLIC CHURCH RECORDS OF SOUTH RUSSIA_edited.pdf</t>
  </si>
  <si>
    <t>https://www.researchgate.net/publication/366139971_Biodiversity_of_Coleoptera_Insecta_in_Khvalynsky_National_Park_Saratov_Region_Russia/fulltext/639328ef11e9f00cda30d1d3/366139971_Biodiversity_of_Coleoptera_Insecta_in_Khvalynsky_National_Park_Saratov_Region_Russia.pdf</t>
  </si>
  <si>
    <t>https://link.springer.com/content/pdf/10.1023/A:1021155312908.pdf</t>
  </si>
  <si>
    <t>https://www.familysearch.org/en/wiki/img_auth.php/2/27/Germans_from_Russia_An_Overview_E_Vance_June_2019_JMR.pdf</t>
  </si>
  <si>
    <t>https://digitalcommons.fairfield.edu/cgi/viewcontent.cgi?article=1003&amp;context=library-pubs</t>
  </si>
  <si>
    <t>https://www.holy-trinity.org/about/2007-0713-artexhibit.pdf</t>
  </si>
  <si>
    <t>https://www.timeshighereducation.com/sites/default/files/institution_downloads/russian_universities_guide_2019.pdf</t>
  </si>
  <si>
    <t>https://link.springer.com/content/pdf/10.1134/S1062359018100175.pdf?pdf=button</t>
  </si>
  <si>
    <t>https://www.adityabirlacapital.com/-/media/ABCL/pdf/Quarterly-Results/Q3FY23/Q3-FY23--ABCL-investor-presentation.pdf</t>
  </si>
  <si>
    <t>https://www.zin.ru/journals/zsr/content/1995/zr_1995_4_1_Anikin.pdf</t>
  </si>
  <si>
    <t>http://www.cretaceous.ru/files/pub/temp/averianov_popov1995-cmpamylodon.pdf</t>
  </si>
  <si>
    <t>https://ahsgr.org/wpcms/wp-content/uploads/2021/10/2020_Winter_journal.pdf</t>
  </si>
  <si>
    <t>https://investors.nxp.com/static-files/ac5dad7b-f28d-4877-a1b7-8faaa6fb4dfc</t>
  </si>
  <si>
    <t>https://cdn.shriramfinance.in/uploads/investor/pdf/SFL_Investor-Presentation-Sept-2023.pdf</t>
  </si>
  <si>
    <t>https://www.hik-russland.de/wp-content/uploads/2019/09/Sverdlovsk_region_investor_guide.pdf</t>
  </si>
  <si>
    <t>https://www.researchgate.net/publication/359660159_Features_of_territorial_investments_concentration_in_the_fixed_capital_in_an_industrial_region_the_case_of_Sverdlovsk_region_in_Russia/fulltext/638cff93658cec2104ae0ab1/Features-of-territorial-investments-concentration-in-the-fixed-capital-in-an-industrial-region-the-case-of-Sverdlovsk-region-in-Russia.pdf</t>
  </si>
  <si>
    <t>https://www.witpress.com/Secure/elibrary/papers/EQ14/EQ14001FU1.pdf</t>
  </si>
  <si>
    <t>https://elar.urfu.ru/bitstream/10995/75740/1/10.2495-eq140171.pdf</t>
  </si>
  <si>
    <t>https://www.researchgate.net/publication/362000881_Trends_in_economic_dynamics_of_Russia's_classic_old_industrial_region_The_case_of_the_Sverdlovsk_oblast/fulltext/63b9b3f0c3c99660ebd87cc7/Trends-in-economic-dynamics-of-Russias-classic-old-industrial-region-The-case-of-the-Sverdlovsk-oblast.pdf</t>
  </si>
  <si>
    <t>https://www.izvoznookno.si/Dokumenti/Investment_Promotion_Agency_of_the_Sverdlovsk_region.pdf</t>
  </si>
  <si>
    <t>https://documents1.worldbank.org/curated/en/826021468296685534/pdf/380950v10ENGLI1rdlovsk1obl01PUBLIC1.pdf</t>
  </si>
  <si>
    <t>https://www.e3s-conferences.org/articles/e3sconf/pdf/2016/01/e3sconf_icsc2016_01007.pdf</t>
  </si>
  <si>
    <t>https://publications.hse.ru/pubs/share/direct/828386253.pdf</t>
  </si>
  <si>
    <t>https://www.researchgate.net/profile/Hassan-Flefel-2/publication/337489859_Chemical_composition_and_water_quality_of_some_rivers_of_the_sverdlovsk_oblast_Ural_Russia/links/5de003f692851c836451c206/Chemical-composition-and-water-quality-of-some-rivers-of-the-sverdlovsk-oblast-Ural-Russia.pdf?origin=publication_detail</t>
  </si>
  <si>
    <t>https://www.wilsoncenter.org/sites/default/files/media/documents/publication/op260_lord_manor_yeltsin_bonet_1995.pdf</t>
  </si>
  <si>
    <t>https://link.springer.com/content/pdf/10.1023/A:1013671722178.pdf</t>
  </si>
  <si>
    <t>https://www.drreddys.com/media/904388/investor_presentation_may_2019.pdf</t>
  </si>
  <si>
    <t>https://ehjournal.biomedcentral.com/counter/pdf/10.1186/s12940-016-0125-0.pdf</t>
  </si>
  <si>
    <t>https://prace-kgp.up.krakow.pl/article/download/8826/8580</t>
  </si>
  <si>
    <t>https://www.endeavourmining.com/sites/endeavour-mining-v2/files/endeavour-mining/events/200323-investor-presentation-script-vf-website.pdf</t>
  </si>
  <si>
    <t>https://documents.worldbank.org/curated/en/100201468146398676/pdf/380950v20ENGLI1lovsk1ANNEX01PUBLIC1.pdf</t>
  </si>
  <si>
    <t>https://servas.org/sites/default/files/uploads/events_meetings/2019/2 Servas_Russia_meeting_invitation.pdf</t>
  </si>
  <si>
    <t>https://demokratizatsiya.pub/archives/05-2_nelson.pdf</t>
  </si>
  <si>
    <t>https://de.invest-in-ural.ru/upload/uf/db0/v27mbfrev8wqzm5bdrul48tcn6fs8xnw/Investment Promotion Agency of the Sverdlovsk region_2022.pdf</t>
  </si>
  <si>
    <t>https://aebrus.ru/upload/iblock/2b6/2014.11.10-sverdlovsk.pdf</t>
  </si>
  <si>
    <t>https://www.researchgate.net/profile/Elena-Trynova-2/publication/49794625_Presentation_of_17_Y-chromosomal_STRs_in_the_population_of_the_Sverdlovsk_region/links/5a394532a6fdcc3527bc1b00/Presentation-of-17-Y-chromosomal-STRs-in-the-population-of-the-Sverdlovsk-region.pdf</t>
  </si>
  <si>
    <t>https://www.quintet.com/getmedia/d19b3c29-fb03-498c-bcf9-b83876702bce/quintet-investor-presentation-april-2023-vf.pdf</t>
  </si>
  <si>
    <t>https://www.moldtekpackaging.com/pdf/Investor Meeting &amp; Presentation.pdf</t>
  </si>
  <si>
    <t>https://physics.csuchico.edu/~sdmayor/teaching/GEOS517/Phillips_paper.pdf</t>
  </si>
  <si>
    <t>https://s23.q4cdn.com/965037804/files/doc_financials/2023/q1/v2/Q1-Earnings-Presentation-Final.pdf</t>
  </si>
  <si>
    <t>https://uploads.vw-mms.de/system/production/documents/cws/002/467/file_en/98e4dd731b862c9bb8484f039c39a1474da11ed4/2023-07-27_Volkswagen_Group_H1_Call.pdf?1690434736&amp;disposition=attachment</t>
  </si>
  <si>
    <t>https://en.sungrowpower.com/upload/file/20200611/6372746284627925158330913.pdf</t>
  </si>
  <si>
    <t>https://en.sungrowpower.com/upload/file/20210714/Sungrow 2020 Corporate Social Responsibility Report.pdf</t>
  </si>
  <si>
    <t>https://s26.q4cdn.com/761341895/files/doc_presentations/2021/09/Westlake_IR-presentation-for-projection-2021Q2-v4.pdf</t>
  </si>
  <si>
    <t>https://www.morganlewis.com/-/media/files/publication/presentation/webinar/2019/automotive-hour/developing-and-investing-in-automotive-production-in-china.pdf</t>
  </si>
  <si>
    <t>https://www.aia.com/content/dam/group-wise/en/docs/investor-relations/AIA China Post Life - Information Pack (Final).pdf.coredownload.inline.pdf</t>
  </si>
  <si>
    <t>https://s27.q4cdn.com/906368049/files/News/2022/Zacks_SCR_Research_10172022_UXIN_Kerr.pdf</t>
  </si>
  <si>
    <t>https://www.hkexnews.hk/listedco/listconews/sehk/2021/0415/2021041500313.pdf</t>
  </si>
  <si>
    <t>https://documents1.worldbank.org/curated/en/372551518153368214/pdf/Project-Information-Document-Appraisal-Stage-Anhui-Aged-Care-System-Demonstration-Project-P154716.pdf</t>
  </si>
  <si>
    <t>https://www.solarelectricsupply.com/media/custom/pdf/JA-Solar-Company-Presentation.pdf</t>
  </si>
  <si>
    <t>https://www1.hkexnews.hk/listedco/listconews/sehk/2022/0413/2022041300275.pdf</t>
  </si>
  <si>
    <t>https://dipp.math.bas.bg/images/2019/323-330_8_4.9_pDiPP2019-31_f_v.1.F_20190908.pdf</t>
  </si>
  <si>
    <t>https://downloads.hindawi.com/journals/cin/2022/6202746.pdf</t>
  </si>
  <si>
    <t>https://www.msci.com/eqb/china/en/MSCI_Feb24_ChinaAOnshorePublicList_EN.pdf</t>
  </si>
  <si>
    <t>https://www1.hkexnews.hk/listedco/listconews/sehk/2020/0408/2020040800225.pdf</t>
  </si>
  <si>
    <t>https://globalnetwork.io/sites/default/files/team-presentations/Boom_Presentation.pdf</t>
  </si>
  <si>
    <t>http://www.ccb.com/en/newinvestor/upload/20200329_1585472943/20200329170725050343.pdf</t>
  </si>
  <si>
    <t>https://asia.stanford.edu/wp-content/uploads/130430-fong-presentation.pdf</t>
  </si>
  <si>
    <t>https://www.jinkosolar.com/uploads/11161.pdf</t>
  </si>
  <si>
    <t>https://documents1.worldbank.org/curated/en/099130006282228555/pdf/P1547160f695840b8084ad0b87d8dc4404f.pdf</t>
  </si>
  <si>
    <t>https://www.aia.com/content/dam/group/en/docs/results-day/AIA Group FY 2021 Analyst Presentation Final.pdf.coredownload.inline.pdf</t>
  </si>
  <si>
    <t>https://www.clausiuspress.com/assets/default/article/2023/12/12/article_1702374732.pdf</t>
  </si>
  <si>
    <t>https://www.tandfonline.com/doi/pdf/10.3155/1047-3289.61.8.850</t>
  </si>
  <si>
    <t>https://documents.worldbank.org/curated/en/731601511487418246/pdf/SFG3820-REVISED-RP-P154716-Box405320B-PUBLIC-Disclosed-1-3-2018.pdf</t>
  </si>
  <si>
    <t>https://otisinvestors.com/files/doc_presentation/2021/11/China-and-Americas-overview_vF2.pdf</t>
  </si>
  <si>
    <t>https://www1.hkexnews.hk/listedco/listconews/sehk/2023/0419/2023041900767.pdf</t>
  </si>
  <si>
    <t>https://en.sungrowpower.com/upload/file/20230530/Sungrow 2022 Sustainability Report.pdf</t>
  </si>
  <si>
    <t>https://link.springer.com/content/pdf/10.1007/s00737-022-01209-9.pdf</t>
  </si>
  <si>
    <t>https://www.jstor.org/stable/43735080</t>
  </si>
  <si>
    <t>http://covid-19.chinadaily.com.cn/specials/2017AnhuiSpecial02.pdf</t>
  </si>
  <si>
    <t>https://www.china-airlines.com/us/en/Images/2023NOV_Investor-Conference_EN_tcm162-58282.pdf</t>
  </si>
  <si>
    <t>https://www.coloplast.com/Global/1_Corporate_website/IR/China Investor Presentation 2013_050913v.pdf</t>
  </si>
  <si>
    <t>https://ger.sungrowpower.com/upload/file/20230731/EN_SUNGROW_2018_CSR_REPORT.pdf</t>
  </si>
  <si>
    <t>https://dipp.math.bas.bg/dipp/article/download/dipp.2019.9.34/pdf</t>
  </si>
  <si>
    <t>https://media.taiwancement.com/web_csrc/report/investors/108 1Q 法說會英文版.pdf?t=1710667625555</t>
  </si>
  <si>
    <t>https://www.roadking.com.hk/en/lib/uploads/index/application_20200907_xp3hs.pdf</t>
  </si>
  <si>
    <t>https://link.springer.com/content/pdf/10.1007/s10668-022-02513-1.pdf</t>
  </si>
  <si>
    <t>https://links.sgx.com/FileOpen/Keppel DC REIT_Investor Presentation_final-rev.ashx?App=Announcement&amp;FileID=678355</t>
  </si>
  <si>
    <t>https://www.midea-group.com/content/dam/mideaco-aem/investors/financial-reports/Midea Group - Annual Report 2021 - April2022.pdf.coredownload.inline.pdf</t>
  </si>
  <si>
    <t>https://wm-kpl-kdcreit-stg.kepcorp.com/en/file/investor-relations/presentations/2022/2022-06-20-kdcreit-jun-investor-presentation.pdf</t>
  </si>
  <si>
    <t>https://www1.hkexnews.hk/listedco/listconews/sehk/2021/0423/2021042300521.pdf</t>
  </si>
  <si>
    <t>https://en.bgy.com.cn/upload/file/2022-08-31/f44c6ddf-8d8b-436c-a3ba-997b8a38ce9e.pdf</t>
  </si>
  <si>
    <t>https://www.hkbea.com/pdf/bea-economic-research/202105/2105-economic-presentation-en.pdf</t>
  </si>
  <si>
    <t>https://filecache.investorroom.com/mr5ir_miniso/208/download/MNSO_081923-clean.pdf</t>
  </si>
  <si>
    <t>http://en.cgnp.com.cn/encgnp/c100891/2022-03/17/788b7d49ce514a53ae73a088cef575a1/files/c77462e33aed4316a6b8c7645d7debeb.pdf</t>
  </si>
  <si>
    <t>https://www.esun.com/f/upload/4907/Lai-Sun-Group-Presentation.pdf</t>
  </si>
  <si>
    <t>https://www.hsbc.com/-/files/hsbc/investors/investing-in-hsbc/investor-events-and-presentations/2023/230515-asia-seminar-day-1-events-and-presentations.pdf</t>
  </si>
  <si>
    <t>https://www.crbeer.com.hk/home/investorrel/powerpointpres/2021/202102/P020210203476370343567.pdf</t>
  </si>
  <si>
    <t>https://www.basf.com/global/documents/en/investor-relations/calendar-and-publications/presentations/2021/BASF_Investor-Update_Transcript-QA_Verbund-site-Zhanjiang.pdf</t>
  </si>
  <si>
    <t>https://www.keppeldcreit.com/en/file/investor-relations/financial-results/2022/2q-2022/kdcreit-1h2022-financial-statements.pdf</t>
  </si>
  <si>
    <t>https://www.cnpc.com.cn/en/2021enbvfgrme/202208/9b15fd40892d4b2aa6aa2716b37e57d1/files/2337aa994ec24e22889405a228ba8220.pdf</t>
  </si>
  <si>
    <t>https://www.unescap.org/sites/default/d8files/event-documents/5.Presentation_by_Mr._Shuishen_Chen_Sustainable_Development_of_Agriculture_in_Guangdong_Province_of_China.pdf</t>
  </si>
  <si>
    <t>https://www.hkt.com/staticfiles/HKTCorpsite2/About HKT/Investor relations/Financial results/2023IN/hkt-2023-interim-results-presentation.pdf</t>
  </si>
  <si>
    <t>https://gba.investhk.gov.hk/media/0bqpuyun/first-quater.pdf</t>
  </si>
  <si>
    <t>http://www.wcon.group/WCON-Presentation-2022-ENG.pdf</t>
  </si>
  <si>
    <t>https://cdn.sea.com/webmain/static/resource/seagroup/pressrelease/2021AR/9OnCqBAnsNMu6SWhHzoP/2022-04-22 - Form 20-F.pdf</t>
  </si>
  <si>
    <t>https://www.ge.com/sites/default/files/ge_webcast_presentation_01252022.pdf</t>
  </si>
  <si>
    <t>https://www.keppeldcreit.com/en/file/investor-relations/financial-results/2023/1h-2023-financial-statements.pdf</t>
  </si>
  <si>
    <t>https://www.nomura.com/events/china-investor-forum/resources/upload/China_Investor_Forum_-_Day_one.pdf</t>
  </si>
  <si>
    <t>https://presentations.copernicus.org/EGU21/EGU21-14992_presentation.pdf</t>
  </si>
  <si>
    <t>https://investor.enphase.com/static-files/d54d70fd-2950-4bf1-9676-cfadd55dbfd5</t>
  </si>
  <si>
    <t>https://link.springer.com/content/pdf/10.1007/978-3-540-93824-8_6799.pdf?pdf=inline link</t>
  </si>
  <si>
    <t>https://www.ir-cloud.com/china/601390/boardresolutions/816/EN/RESULTS ANNOUNCEMENT FOR THE FIRST QUARTER ENDED 31 MARCH 2022_ThgUF51HU6Rj.pdf</t>
  </si>
  <si>
    <t>https://panaust.com.au/wp-content/uploads/2021/10/About-PanAust.pdf</t>
  </si>
  <si>
    <t>https://filecache.investorroom.com/mr5ir_rlx/462/download/RLX Second Quarter 2023 Transcript.pdf</t>
  </si>
  <si>
    <t>https://filecache.investorroom.com/mr5ir_miniso/278/Ballot for Annual General Meeting.pdf</t>
  </si>
  <si>
    <t>https://coscoshipping.listedcompany.com/misc/proposal_partial_disposal/COSCO SHIPPING International (Singapore)_Corporate PPT_12062021.pdf</t>
  </si>
  <si>
    <t>https://www.clausiuspress.com/assets/default/article/2023/06/08/article_1686229507.pdf</t>
  </si>
  <si>
    <t>https://www.cnoocltd.com/attach/0/2401251621066674.pdf</t>
  </si>
  <si>
    <t>http://www.crecg.com/zgztywz/resource/cms/article/10212924/10248937/2022 Annual Report.pdf</t>
  </si>
  <si>
    <t>https://static.wuxiapptec.com/4b/20230814/4b941811c040f260.pdf</t>
  </si>
  <si>
    <t>https://www.enterprisesg.gov.sg/-/media/esg/files/media-centre/media-releases/2023/june/mr02923_guangdong-remains-singapores-top-provincial-trading-partner-in-2022.pdf</t>
  </si>
  <si>
    <t>https://assets.ey.com/content/dam/ey-sites/ey-com/en_cn/topics/assurance/china-accounting-alerts/ey-caa-2021-04-eng.pdf?download</t>
  </si>
  <si>
    <t>https://www.gdi.com.hk/attachment/0/7/7075/8114.pdf</t>
  </si>
  <si>
    <t>https://group.pingan.com/resource/pingan/IR-Docs/2022/pingan-1q22-report.pdf</t>
  </si>
  <si>
    <t>https://property.cpic.com.cn/upload/resources/file/2023/08/27/74343.pdf</t>
  </si>
  <si>
    <t>https://www.researchgate.net/publication/368415045_Analysis_and_Countermeasure_Research_on_the_Development_Status_of_Guangdong_Culture_Tourism_Industry/fulltext/63e701526425237563a43fb3/Analysis-and-Countermeasure-Research-on-the-Development-Status-of-Guangdong-Culture-Tourism-Industry.pdf</t>
  </si>
  <si>
    <t>https://www.adb.org/sites/default/files/project-documents/56056/56056-001-tar-en.pdf</t>
  </si>
  <si>
    <t>https://s28.q4cdn.com/640198178/files/doc_financials/2023/q2/LVS-2Q-2023-Presentation-Deck.pdf</t>
  </si>
  <si>
    <t>https://static.www.tencent.com/uploads/2021/08/31/7276c2279348d70e0b0f74f6c470f92e.pdf</t>
  </si>
  <si>
    <t>http://www.gmgs.cgs.gov.cn/tzgg_4377/tzgg_4378/202110/W020211026328729984373.pdf</t>
  </si>
  <si>
    <t>https://www.adb.org/sites/default/files/project-documents/50050/50050-005-pfrr-en.pdf</t>
  </si>
  <si>
    <t>https://www.cifor.org/publications/pdf_files/research/governance/foresttrade/Attachment8-WBReport-InsideCover_Content_Acknowledgement.pdf</t>
  </si>
  <si>
    <t>https://link.springer.com/content/pdf/10.1007/s12061-017-9229-3.pdf</t>
  </si>
  <si>
    <t>https://www.researchgate.net/profile/Yinjun-Zhao-2/publication/342229530_Mapping_determinants_of_rural_poverty_in_Guangxi_-_a_less_developed_region_of_China/links/5ee9864492851ce9e7ea3d20/Mapping-determinants-of-rural-poverty-in-Guangxi-a-less-developed-region-of-China.pdf</t>
  </si>
  <si>
    <t>https://www.researchsquare.com/article/rs-2203109/latest.pdf</t>
  </si>
  <si>
    <t>https://pdfs.semanticscholar.org/9f2f/1d84277ae99b3feb47709ed0a39249f16ed4.pdf</t>
  </si>
  <si>
    <t>https://www.researchgate.net/publication/366699873_Spatial_Distribution_Characteristics_and_Influencing_Factors_of_Traditional_Villages_in_Guangxi_Zhuang_Autonomous_Region/fulltext/63b3666da03100368a4b2867/366699873_Spatial_Distribution_Characteristics_and_Influencing_Factors_of_Traditional_Villages_in_Guangxi_Zhuang_Autonomous_Region.pdf</t>
  </si>
  <si>
    <t>https://www.adb.org/sites/default/files/project-documents/53023/53023-001-tar-en.pdf</t>
  </si>
  <si>
    <t>https://weekly.chinacdc.cn/fileCCDCW/journal/article/ccdcw/2023/44/PDF/230190.pdf</t>
  </si>
  <si>
    <t>https://worlddragonfly.org/wp-content/uploads/ijo/tijo20.v008.i01/13887890.2005.9748247/13887890.2005.9748247.pdf</t>
  </si>
  <si>
    <t>https://www.researchgate.net/profile/Raorao-Mo/publication/345335609_The_first_record_of_the_family_Chloroperlidae_Plecoptera_from_the_Guangxi_Zhuang_Autonomous_Region_of_southern_China_with_description_of_a_new_species_of_Sweltsa_Ricker_1943/links/5ffe6e6045851553a03d68b3/The-first-record-of-the-family-Chloroperlidae-Plecoptera-from-the-Guangxi-Zhuang-Autonomous-Region-of-southern-China-with-description-of-a-new-species-of-Sweltsa-Ricker-1943.pdf</t>
  </si>
  <si>
    <t>https://pdfs.semanticscholar.org/a251/7bbb8ed11eb260ff2759af960940dcf47839.pdf</t>
  </si>
  <si>
    <t>https://www.edb.gov.hk/attachment/en/curriculum-development/kla/pshe/national-geography/notes on national education 1-eng.pdf</t>
  </si>
  <si>
    <t>https://www.adb.org/sites/default/files/project-documents/50391/50391-001-apfs-en_0.pdf</t>
  </si>
  <si>
    <t>https://link.springer.com/content/pdf/10.1007/s11631-012-0596-9.pdf</t>
  </si>
  <si>
    <t>https://www.nature.com/articles/s41598-021-94962-3.pdf</t>
  </si>
  <si>
    <t>https://www.scirp.org/pdf/jss_2022102414000786.pdf</t>
  </si>
  <si>
    <t>https://onlinelibrary.wiley.com/doi/pdf/10.1002/nop2.1868</t>
  </si>
  <si>
    <t>https://www2.newpaltz.edu/~knappr/Guangxi.pdf</t>
  </si>
  <si>
    <t>https://www.kfbg.org/upload/Documents/Free-Resources-Download/Report-and-Document/E28_Dawangling_report_w.pdf</t>
  </si>
  <si>
    <t>https://www.tandfonline.com/doi/pdf/10.1080/20008686.2023.2278246</t>
  </si>
  <si>
    <t>https://ethnobiomed.biomedcentral.com/track/pdf/10.1186/s13002-022-00544-6.pdf</t>
  </si>
  <si>
    <t>https://weekly.chinacdc.cn/fileCCDCW/journal/article/ccdcw/2021/30/PDF/CCDCW210107.pdf</t>
  </si>
  <si>
    <t>https://weekly.chinacdc.cn/fileCCDCW/journal/article/ccdcw/2021/44/PDF/CCDCW210169.pdf</t>
  </si>
  <si>
    <t>https://www.sekj.org/PDF/anbf51/anbf51-212.pdf</t>
  </si>
  <si>
    <t>https://link.springer.com/content/pdf/10.1007/s10641-011-9943-7.pdf</t>
  </si>
  <si>
    <t>https://www.researchgate.net/profile/Raorao-Mo/publication/342280852_A_new_species_of_the_Indonemoura_fujianensis_complex_Plecoptera_Nemouridae_from_the_Guangxi_Zhuang_Autonomous_Region_of_southern_China/links/5f6ff85aa6fdcc00863f700a/A-new-species-of-the-Indonemoura-fujianensis-complex-Plecoptera-Nemouridae-from-the-Guangxi-Zhuang-Autonomous-Region-of-southern-China.pdf</t>
  </si>
  <si>
    <t>https://bmcinfectdis.biomedcentral.com/track/pdf/10.1186/s12879-017-2787-9.pdf</t>
  </si>
  <si>
    <t>https://www.mizuhogroup.com/binaries/content/assets/pdf/mizuho-bank/insights/cndb/regions/r521-0030-xf-0104.pdf</t>
  </si>
  <si>
    <t>https://haematologica.org/article/download/4173/14379</t>
  </si>
  <si>
    <t>https://mdpi-res.com/d_attachment/sustainability/sustainability-15-00632/article_deploy/sustainability-15-00632-with-cover.pdf?version=1672629769</t>
  </si>
  <si>
    <t>https://www.nature.com/articles/s41598-021-04735-1.pdf</t>
  </si>
  <si>
    <t>https://www.researchgate.net/publication/360751266_Research_on_the_Response_of_Ecosystem_Service_Function_to_Landscape_Pattern_Changes_Caused_by_Land_Use_Transition_A_Case_Study_of_the_Guangxi_Zhuang_Autonomous_Region_China/fulltext/629203f36886635d5caa4656/Research-on-the-Response-of-Ecosystem-Service-Function-to-Landscape-Pattern-Changes-Caused-by-Land-Use-Transition-A-Case-Study-of-the-Guangxi-Zhuang-Autonomous-Region-China.pdf</t>
  </si>
  <si>
    <t>https://www.cambridge.org/core/services/aop-cambridge-core/content/view/3D99065DEBF1FB3883838E1D092EB256/S0033589417000242a.pdf/high_precision_uth_dating_of_the_rock_paintings_at_mt_huashan_guangxi_southern_china.pdf</t>
  </si>
  <si>
    <t>https://www.adb.org/sites/default/files/evaluation-document/793911/files/pvr-2657_6.pdf</t>
  </si>
  <si>
    <t>https://pdfs.semanticscholar.org/5c42/f3e6906896d9dc9556f876bb90c44550b956.pdf</t>
  </si>
  <si>
    <t>https://ethnobiomed.biomedcentral.com/counter/pdf/10.1186/s13002-023-00579-3.pdf</t>
  </si>
  <si>
    <t>https://www.researchgate.net/profile/Ti-Zhen-Yan/publication/6777420_Incidence_and_complete_molecular_characterization_of_glucose-6-phosphate_dehydrogenase_deficiency_in_the_Guangxi_Zhuang_autonomous_region_of_southern_China_Description_of_four_novel_mutations/links/00b4952857130d975b000000/Incidence-and-complete-molecular-characterization-of-glucose-6-phosphate-dehydrogenase-deficiency-in-the-Guangxi-Zhuang-autonomous-region-of-southern-China-Description-of-four-novel-mutations.pdf</t>
  </si>
  <si>
    <t>https://onlinelibrary.wiley.com/doi/pdfdirect/10.1002/nop2.1868</t>
  </si>
  <si>
    <t>https://mdpi-res.com/d_attachment/sustainability/sustainability-15-00632/article_deploy/sustainability-15-00632.pdf?version=1672374176</t>
  </si>
  <si>
    <t>https://chinaconnectu.com/wp-content/pdf/GuangxiZhuangAutonomousRegion.pdf</t>
  </si>
  <si>
    <t>https://journals.plos.org/plosone/article/file?id=10.1371/journal.pone.0167308&amp;type=printable</t>
  </si>
  <si>
    <t>https://documents1.worldbank.org/curated/en/813221599717671202/pdf/LN8890-P163138-Guangxi-Poverty-Reduction-PforR-Guangxi-Audit-Report-2019-pdf.pdf</t>
  </si>
  <si>
    <t>https://www.researchgate.net/profile/Fang-Wen-3/publication/288975275_Primulina_guizhongensis_Gesneriaceae_a_new_species_from_Guangxi_China/links/5c5a8fe492851c48a9bd7bc9/Primulina-guizhongensis-Gesneriaceae-a-new-species-from-Guangxi-China.pdf</t>
  </si>
  <si>
    <t>https://ethnobiomed.biomedcentral.com/track/pdf/10.1186/s13002-020-00387-z.pdf</t>
  </si>
  <si>
    <t>https://www.researchgate.net/profile/Keith-Wilson-15/publication/261727634_Odonata_of_Guangxi_Zhuang_Autonomous_Region_China_part_II_Anisoptera/links/5512be9f0cf270fd7e3352ce/Odonata-of-Guangxi-Zhuang-Autonomous-Region-China-part-II-Anisoptera.pdf</t>
  </si>
  <si>
    <t>https://mdpi-res.com/d_attachment/pathogens/pathogens-08-00187/article_deploy/pathogens-08-00187.pdf?version=1570872527</t>
  </si>
  <si>
    <t>https://www.researchgate.net/publication/328701319_Hedychium_viridibracteatum_XHu_a_new_species_from_Guangxi_Autonomous_Region_South_China/fulltext/5bdc8cea4585150b2b996a21/Hedychium-viridibracteatum-XHu-a-new-species-from-Guangxi-Autonomous-Region-South-China.pdf</t>
  </si>
  <si>
    <t>https://www.researchgate.net/profile/Keith-Wilson-15/publication/261727634_Odonata_of_Guangxi_Zhuang_Autonomous_Region_China_part_II_Anisoptera/links/5512be9f0cf270fd7e3352ce/Odonata-of-Guangxi-Zhuang-Autonomous-Region-China-part-II-Anisoptera.pdf?origin=publication_detail</t>
  </si>
  <si>
    <t>https://link.springer.com/content/pdf/10.1007/BF03405350.pdf</t>
  </si>
  <si>
    <t>https://pdfs.semanticscholar.org/af88/089107ab17a1c1da9bf822187e065b492d63.pdf</t>
  </si>
  <si>
    <t>https://link.springer.com/content/pdf/10.1007/s13410-022-01077-0.pdf</t>
  </si>
  <si>
    <t>https://weekly.chinacdc.cn/fileCCDCW/journal/article/ccdcw/2021/53/PDF/210171.pdf</t>
  </si>
  <si>
    <t>https://onlinelibrary.wiley.com/doi/pdf/10.1002/jcla.23211</t>
  </si>
  <si>
    <t>https://weekly.chinacdc.cn/fileCCDCW/journal/article/ccdcw/2021/17/PDF/210043.pdf</t>
  </si>
  <si>
    <t>https://www.researchgate.net/profile/Raorao-Mo/publication/346582528_Caroperla_brevihamata_Plecoptera_Perlidae_a_new_stonefly_species_from_Guangxi_Zhuang_Autonomous_Region_of_southern_China/links/5ffe6e45299bf140888f9918/Caroperla-brevihamata-Plecoptera-Perlidae-a-new-stonefly-species-from-Guangxi-Zhuang-Autonomous-Region-of-southern-China.pdf</t>
  </si>
  <si>
    <t>https://www.parasite-journal.org/articles/parasite/pdf/2023/01/parasite230117.pdf</t>
  </si>
  <si>
    <t>https://link.springer.com/content/pdf/10.1007/s12308-023-00545-8.pdf</t>
  </si>
  <si>
    <t>https://link.springer.com/content/pdf/10.1007/s11769-002-0072-2.pdf</t>
  </si>
  <si>
    <t>https://weekly.chinacdc.cn/en/article/pdf/preview/10.46234/ccdcw2021.199</t>
  </si>
  <si>
    <t>https://www.researchgate.net/profile/Yunhua-Zhang/publication/301431305_Influential_factors_and_assessment_of_WTP_for_improving_water_environment_in_rural_areas_of_Western_China_a_case_study_in_Guangxi_Zhuang_Autonomous_Region/links/573ea6fb08aea45ee842f004/Influential-factors-and-assessment-of-WTP-for-improving-water-environment-in-rural-areas-of-Western-China-a-case-study-in-Guangxi-Zhuang-Autonomous-Region.pdf</t>
  </si>
  <si>
    <t>https://www.kfbg.org/images/download/27 Cenwanglaoshan NR, Northwest Guangxi.pdf</t>
  </si>
  <si>
    <t>https://www.adb.org/sites/default/files/project-documents/46047/46047-002-apfs-en_4.pdf</t>
  </si>
  <si>
    <t>https://cest2017.gnest.org/sites/default/files/presentation_file_list/cest2017_01119_oral_paper.pdf</t>
  </si>
  <si>
    <t>https://goldschmidtabstracts.info/2014/1454.pdf</t>
  </si>
  <si>
    <t>https://www.adb.org/sites/default/files/project-documents//47009-002-ippd.pdf</t>
  </si>
  <si>
    <t>https://www.ipd.org.cn/uploadpic/file/20210827/20210827162432_75154.pdf</t>
  </si>
  <si>
    <t>https://documents.worldbank.org/curated/en/396881561708847441/pdf/LN8670-P153892-Guangxi-Poverty-Alleciation-Pilot-Guangxi-Audit-Report-till-Dec-31-2018-Public.pdf</t>
  </si>
  <si>
    <t>https://link.springer.com/content/pdf/10.1007/s12603-017-0915-2.pdf</t>
  </si>
  <si>
    <t>https://equityhealthj.biomedcentral.com/track/pdf/10.1186/s12939-017-0669-9.pdf</t>
  </si>
  <si>
    <t>https://rksi.adb.org/wp-content/uploads/2020/12/13th-asean-china-forum-social-development-and-poverty-reduction-agenda.pdf</t>
  </si>
  <si>
    <t>https://www.asiaphotos.org/CHINA/PROVINCES/GUANGXI/LIBRARY/guangxi.pdf</t>
  </si>
  <si>
    <t>https://www.researchgate.net/profile/Bin-Sheng-Luo/publication/373767726_Mitreola_quanruii_Loganiaceae_a_new_species_from_a_karst_region_in_Guangxi_China/links/64fb1ede3449310eb9b7138b/Mitreola-quanruii-Loganiaceae-a-new-species-from-a-karst-region-in-Guangxi-China.pdf?origin=publication_detail</t>
  </si>
  <si>
    <t>https://downloads.hindawi.com/journals/ddns/2020/5612650.pdf</t>
  </si>
  <si>
    <t>https://www.researchgate.net/profile/Fang-Wen-3/publication/278397476_Primulina_carinata_Gesneriaceae_A_New_Species_from_Guangxi_China/links/5c5aad9b92851c48a9bdad0b/Primulina-carinata-Gesneriaceae-A-New-Species-from-Guangxi-China.pdf</t>
  </si>
  <si>
    <t>https://www.proceedings.com/content/067/067495webtoc.pdf</t>
  </si>
  <si>
    <t>https://www.researchgate.net/publication/372791799_Field_survey_of_Cassidinae_beetles_Coleoptera_Chrysomelidae_and_their_host_plants_in_southern_Guangxi_China/fulltext/64c8fa14862f8d2999876b2f/Field-survey-of-Cassidinae-beetles-Coleoptera-Chrysomelidae-and-their-host-plants-in-southern-Guangxi-China.pdf</t>
  </si>
  <si>
    <t>https://wjst.wu.ac.th/index.php/stssp/article/download/25636/2251/72809</t>
  </si>
  <si>
    <t>https://chineseinfo.boi.go.th/images/demo/default/pdf/country-info/60/guangxi-zhuang-w.pdf</t>
  </si>
  <si>
    <t>https://www.atlantis-press.com/article/125993126.pdf</t>
  </si>
  <si>
    <t>https://www.medrxiv.org/content/10.1101/2020.09.26.20202234v1.full.pdf</t>
  </si>
  <si>
    <t>https://www.researchgate.net/profile/Jianhua-Cao-2/publication/237715896_Karst_ecosystem_of_Guangxi_Zhuang_Autonomous_Region_constrained_by_geological_setting_Relationship_between_carbonate_rock_exposure_and_vegetation_coverage/links/548aac4e0cf214269f1ad306/Karst-ecosystem-of-Guangxi-Zhuang-Autonomous-Region-constrained-by-geological-setting-Relationship-between-carbonate-rock-exposure-and-vegetation-coverage.pdf</t>
  </si>
  <si>
    <t>https://www.adb.org/sites/default/files/linked-documents/50050-005-rpab-01.pdf</t>
  </si>
  <si>
    <t>https://weekly.chinacdc.cn/en/article/pdf/preview/10.46234/ccdcw2021.096</t>
  </si>
  <si>
    <t>https://www.adb.org/sites/default/files/linked-documents/50050-005-rpab-03.pdf</t>
  </si>
  <si>
    <t>https://link.springer.com/content/pdf/10.1007/s11629-019-5760-9.pdf</t>
  </si>
  <si>
    <t>https://www.adb.org/node/707301/printable/pdf</t>
  </si>
  <si>
    <t>https://www.researchgate.net/publication/349868160_Whole-genome_resequencing_reveals_genetic_characteristics_of_different_duck_breeds_from_the_Guangxi_region_in_China/fulltext/6044f11c92851c077f22e07b/Whole-genome-resequencing-reveals-genetic-characteristics-of-different-duck-breeds-from-the-Guangxi-region-in-China.pdf</t>
  </si>
  <si>
    <t>https://www.e3s-conferences.org/articles/e3sconf/pdf/2021/27/e3sconf_ictees2021_01082.pdf</t>
  </si>
  <si>
    <t>http://ib.cas.cn/2019gb/sqmhwwcys/mianhuai_yd_wwc/202211/P020221117680338970800.pdf</t>
  </si>
  <si>
    <t>https://link.springer.com/content/pdf/10.1057/9781137287670_8.pdf</t>
  </si>
  <si>
    <t>https://onlinelibrary.wiley.com/doi/pdfdirect/10.1002/mgg3.2293</t>
  </si>
  <si>
    <t>https://www.researchgate.net/publication/361705506_Predicting_the_HIVAIDS_epidemic_and_measuring_the_effect_of_AIDS_Conquering_Project_in_Guangxi_Zhuang_Autonomous_Region/fulltext/62d492bf66bd1654d66d9728/Predicting-the-HIV-AIDS-epidemic-and-measuring-the-effect-of-AIDS-Conquering-Project-in-Guangxi-Zhuang-Autonomous-Region.pdf</t>
  </si>
  <si>
    <t>https://openknowledge.worldbank.org/bitstream/handle/10986/13021/686760ESW0P0750s0Region00Chapter010.pdf?sequence=1</t>
  </si>
  <si>
    <t>https://onlinelibrary.wiley.com/doi/pdf/10.1002/jcla.23499</t>
  </si>
  <si>
    <t>http://flora.huh.harvard.edu/china/novon/novo-19-04-559.pdf</t>
  </si>
  <si>
    <t>https://whc.unesco.org/document/152827</t>
  </si>
  <si>
    <t>https://wjst.wu.ac.th/index.php/stssp/article/download/25636/2251</t>
  </si>
  <si>
    <t>https://link.springer.com/content/pdf/10.1007/s11596-021-2339-9.pdf</t>
  </si>
  <si>
    <t>https://documents1.worldbank.org/curated/en/483311623985488579/pdf/Disclosable-Restructuring-Paper-Guangxi-Rural-Poverty-Alleviation-Pilot-Project-P153892.pdf</t>
  </si>
  <si>
    <t>https://www.cifor.org/publications/pdf_files/research/governance/foresttrade/WBReport.pdf</t>
  </si>
  <si>
    <t>https://link.springer.com/content/pdf/10.1007/s11325-013-0896-2.pdf</t>
  </si>
  <si>
    <t>https://www.researchgate.net/profile/Gt-Reels/publication/265167789_Odonata_of_Guangxi_Zhuang_Autonomous_Region_China_Part_I_Zygoptera/links/540371eb0cf2c48563b02d92/Odonata-of-Guangxi-Zhuang-Autonomous-Region-China-Part-I-Zygoptera.pdf</t>
  </si>
  <si>
    <t>http://flora.huh.harvard.edu/china/novon/novo-21-03-385.pdf</t>
  </si>
  <si>
    <t>https://www.atlantis-press.com/article/25858182.pdf</t>
  </si>
  <si>
    <t>https://seea.un.org/sites/seea.un.org/files/documents/China_Inception_Mission/a1._summary_report_of_the_pilot_of_guangxi_ncaves_project.pdf</t>
  </si>
  <si>
    <t>https://www.researchgate.net/profile/Raorao-Mo/publication/332425825_A_new_species_of_Amphinemura_Plecoptera_Nemouridae_from_Guangxi_Zhuang_Autonomous_Region_of_southern_China/links/5cc26259299bf120977f8904/A-new-species-of-Amphinemura-Plecoptera-Nemouridae-from-Guangxi-Zhuang-Autonomous-Region-of-southern-China.pdf</t>
  </si>
  <si>
    <t>https://www.adb.org/sites/default/files/project-documents/55028/55028-001-tar-en.pdf</t>
  </si>
  <si>
    <t>https://apsjournals.apsnet.org/doi/suppl/10.1094/PDIS-11-20-2324-PDN/suppl_file/PDIS-11-20-2324-PDN.sf1.pdf</t>
  </si>
  <si>
    <t>https://www.jstor.org/stable/23728118</t>
  </si>
  <si>
    <t>https://pfeil-verlag.de/wp-content/uploads/2020/02/IEF_29_4_03_LI.pdf</t>
  </si>
  <si>
    <t>https://www.thelancet.com/pdfs/journals/laneur/PIIS1474-4422(23)00111-4.pdf</t>
  </si>
  <si>
    <t>https://www.jstor.org/stable/pdf/20696262.pdf</t>
  </si>
  <si>
    <t>http://www.chinabirdnet.org/document/iba_inventory/eng_version/29 Guangxi Zhuang Autonomous Region.pdf</t>
  </si>
  <si>
    <t>https://www.hu.ac.th/conference/proceedings/doc/04 มนุษยศาสตร์ Hu/6-Hu-058 (295-311).pdf</t>
  </si>
  <si>
    <t>https://peerj.com/articles/12377.pdf</t>
  </si>
  <si>
    <t>https://www.scirp.org/pdf/jbm_2023042413484005.pdf</t>
  </si>
  <si>
    <t>https://mdpi-res.com/d_attachment/agronomy/agronomy-12-02536/article_deploy/agronomy-12-02536-v2.pdf?version=1666746810</t>
  </si>
  <si>
    <t>https://d197for5662m48.cloudfront.net/documents/publicationstatus/44808/preprint_pdf/f78e7b295b4b911669a686d030435fca.pdf</t>
  </si>
  <si>
    <t>https://weekly.chinacdc.cn/fileCCDCW/journal/article/ccdcw/2021/8/PDF/Guangxinanningnote.pdf</t>
  </si>
  <si>
    <t>https://link.springer.com/content/pdf/10.1007/s00414-015-1175-5.pdf</t>
  </si>
  <si>
    <t>https://www.adb.org/sites/default/files/linked-documents/50050-005-ea.pdf</t>
  </si>
  <si>
    <t>https://link.springer.com/content/pdf/10.1007/s10096-022-04524-2.pdf</t>
  </si>
  <si>
    <t>https://ejournal.sinica.edu.tw/bbas/content/2011/3/Bot523-15.pdf</t>
  </si>
  <si>
    <t>https://www.adb.org/sites/default/files/project-documents/42010/42010-013-pcr-en.pdf</t>
  </si>
  <si>
    <t>https://amcham.glueup.cn/resources/protected/organization/755/event/33571/f156fe87-8ad3-4ff5-948f-bfad7d738f1f.pdf</t>
  </si>
  <si>
    <t>https://www.jstage.jst.go.jp/article/pjssz/50/0/50_KJ00003876742/_pdf/-char/en</t>
  </si>
  <si>
    <t>https://www.hu.ac.th/conference/conference2023/proceedings/doc/04 มนุษยศาสตร์ Hu/6-Hu-058 (295-311).pdf</t>
  </si>
  <si>
    <t>https://music.msu.ac.th/pluginfile.php/22156/mod_page/content/11/61012060008.pdf</t>
  </si>
  <si>
    <t>https://link.springer.com/content/pdf/10.1007/s12665-012-1831-8.pdf</t>
  </si>
  <si>
    <t>https://iopscience.iop.org/article/10.1088/2631-8695/acfb5b/pdf</t>
  </si>
  <si>
    <t>https://www.chinatravel.com/pdf/guilin-travel-guide.pdf</t>
  </si>
  <si>
    <t>https://www.atlantis-press.com/article/25837510.pdf</t>
  </si>
  <si>
    <t>http://ir.mju.ac.th/dspace/bitstream/123456789/1221/1/6216301006.pdf</t>
  </si>
  <si>
    <t>https://www.e3s-conferences.org/articles/e3sconf/pdf/2021/09/e3sconf_iaecst20_01161.pdf</t>
  </si>
  <si>
    <t>https://www.sekj.org/PDF/anb49-free/anb49-341.pdf</t>
  </si>
  <si>
    <t>https://pdfs.semanticscholar.org/b563/a7ae196d10aa59c797ab8088cf7b22696065.pdf</t>
  </si>
  <si>
    <t>https://pse.agriculturejournals.cz/pdfs/pse/2010/06/05.pdf</t>
  </si>
  <si>
    <t>https://www.adb.org/sites/default/files/project-documents/55261/55261-001-ipsa-en.pdf</t>
  </si>
  <si>
    <t>https://hrmars.com/papers_submitted/14369/a-qualitative-study-of-rural-school-girls-perspective-of-dropping-out-of-secondary-vocational-schools-in-guangxi-zhuang-autonomous-region-gzar-in-china.pdf</t>
  </si>
  <si>
    <t>http://sourcedb.igsnrr.cas.cn/yw/lw/201711/P020171103514088949782.pdf</t>
  </si>
  <si>
    <t>https://pdfs.semanticscholar.org/a231/c7fa95028de77b65bad32808198b4fc2ca4a.pdf</t>
  </si>
  <si>
    <t>https://pdfs.semanticscholar.org/2ec8/9f5d0f627b47dbb19d1f89707cae55ae7807.pdf</t>
  </si>
  <si>
    <t>https://www.gtai.de/resource/blob/207246/f71e364516155eb60836afc1e861f5cf/pro202001025004-data.pdf</t>
  </si>
  <si>
    <t>https://www.econ.iastate.edu/files/page/files/yue_zhao_cv.pdf</t>
  </si>
  <si>
    <t>https://e-century.us/files/ijcep/13/5/ijcep0109782.pdf</t>
  </si>
  <si>
    <t>https://e-century.us/files/ijcem/13/7/ijcem0104400.pdf</t>
  </si>
  <si>
    <t>https://www.iucnredlist.org/species/pdf/63849673</t>
  </si>
  <si>
    <t>https://www.adb.org/sites/default/files/linked-documents/53079-001-ea.pdf</t>
  </si>
  <si>
    <t>https://pdfs.semanticscholar.org/d788/5833bfd7c04546bfc898b3d8580b5cb0c85c.pdf</t>
  </si>
  <si>
    <t>https://link.springer.com/content/pdf/10.1007/s11631-013-0613-7.pdf</t>
  </si>
  <si>
    <t>https://www.researchgate.net/publication/356102810_Mineralogical_Characterization_of_Manganese_Oxide_Minerals_of_the_Devonian_Xialei_Manganese_Deposit/fulltext/61a053dd3068c54fa51db0b4/Mineralogical-Characterization-of-Manganese-Oxide-Minerals-of-the-Devonian-Xialei-Manganese-Deposit.pdf</t>
  </si>
  <si>
    <t>https://en.dmgmori-ag.com/resource/blob/424198/9692b3f777b2d4af974dc62eabc559d7/download-2005-biomasse-china-vcs-1824-data.pdf</t>
  </si>
  <si>
    <t>https://pdfs.semanticscholar.org/a233/f084c6eb2f85c6987b1fe5945ce69b0f4cfc.pdf</t>
  </si>
  <si>
    <t>https://www.tandfonline.com/doi/pdf/10.1080/23802359.2020.1714503</t>
  </si>
  <si>
    <t>https://journals.plos.org/plosone/article/file?id=10.1371/journal.pone.0270525&amp;type=printable</t>
  </si>
  <si>
    <t>https://www.researchgate.net/profile/Ming-Kang-5/publication/320206078_Primulina_curvituba_sp_nov_Gesneriaceae_from_a_limestone_area_in_Guangxi_China/links/59fbbb17a6fdcca1f292e952/Primulina-curvituba-sp-nov-Gesneriaceae-from-a-limestone-area-in-Guangxi-China.pdf</t>
  </si>
  <si>
    <t>https://content.iospress.com/download/cancer-biomarkers/cbm230108?id=cancer-biomarkers/cbm230108</t>
  </si>
  <si>
    <t>https://www.davidpublisher.com/Public/uploads/Contribute/633407ec3c608.pdf</t>
  </si>
  <si>
    <t>https://asianethnology.org/article/2386/download</t>
  </si>
  <si>
    <t>https://www.researchgate.net/publication/349483687_The_effect_of_nurse-led_interventions_on_re-admission_and_mortality_for_congestive_heart_failure_A_meta-analysis/fulltext/603920b0299bf1cc26f3f7ee/The-effect-of-nurse-led-interventions-on-re-admission-and-mortality-for-congestive-heart-failure-A-meta-analysis.pdf</t>
  </si>
  <si>
    <t>https://www.njsacc.org/wp-content/uploads/Crystal_Viola_-_Virtual_Field_Trips_-_10311609.pdf</t>
  </si>
  <si>
    <t>https://mekonginstitute.org/wp-content/uploads/2024/01/E-briefing_of_November_2023.pdf</t>
  </si>
  <si>
    <t>https://www.researchgate.net/profile/Yunhua-Zhang/publication/301431305_Influential_factors_and_assessment_of_WTP_for_improving_water_environment_in_rural_areas_of_Western_China_a_case_study_in_Guangxi_Zhuang_Autonomous_Region/links/573ea6fb08aea45ee842f004/Influential-factors-and-assessment-of-WTP-for-improving-water-environment-in-rural-areas-of-Western-China-a-case-study-in-Guangxi-Zhuang-Autonomous-Region.pdf?origin=publication_detail</t>
  </si>
  <si>
    <t>https://www.researchgate.net/profile/Raorao-Mo/publication/335121084_One_new_species_and_one_new_Chinese_record_of_Neoperla_Plecoptera_Perlidae_from_Mount_Shiwandashan_of_the_Guangxi_Zhuang_Autonomous_Region_of_southern_China/links/5f6ff8d1a6fdcc00863f700e/One-new-species-and-one-new-Chinese-record-of-Neoperla-Plecoptera-Perlidae-from-Mount-Shiwandashan-of-the-Guangxi-Zhuang-Autonomous-Region-of-southern-China.pdf</t>
  </si>
  <si>
    <t>https://www.adb.org/sites/default/files/linked-documents/51384-001-ippab.pdf</t>
  </si>
  <si>
    <t>https://assets.researchsquare.com/files/rs-2203109/v1/d3ed7c49-3f7a-41aa-a919-1b4f3aa4f24f.pdf?c=1667190573</t>
  </si>
  <si>
    <t>https://cdm.unfccc.int/EB/044/eb44_repan28.pdf</t>
  </si>
  <si>
    <t>https://link.springer.com/content/pdf/10.1007/s10641-011-9901-4.pdf</t>
  </si>
  <si>
    <t>https://www.ejog.org/article/S0301-2115(14)00184-5/pdf</t>
  </si>
  <si>
    <t>https://www.adb.org/sites/default/files/project-documents/50050/50050-003-emr-en_5.pdf</t>
  </si>
  <si>
    <t>https://ethnobiomed.biomedcentral.com/counter/pdf/10.1186/s13002-023-00623-2.pdf</t>
  </si>
  <si>
    <t>https://www.ipd.org.cn/uploadpic/file/20171024/20171024022919_19261.pdf</t>
  </si>
  <si>
    <t>https://judicialportal.informea.org/sites/default/files/court_case/Beihai Naizhi Marine Science and Technology Co., Ltd. v. Beihai Marine and Fisheries Bureau (Case of Marine Administrative Penalty).pdf</t>
  </si>
  <si>
    <t>https://gesneriads.info/wp-content/uploads/2020/11/Lu-2017-Petrocodon-pulchiflorus.pdf</t>
  </si>
  <si>
    <t>https://journals.sagepub.com/doi/pdf/10.1177/1934578X221111034</t>
  </si>
  <si>
    <t>https://link.springer.com/content/pdf/10.1007/s40123-022-00562-3.pdf</t>
  </si>
  <si>
    <t>https://www1.hkexnews.hk/listedco/listconews/sehk/2001/0417/1098/f106.pdf</t>
  </si>
  <si>
    <t>https://www.adb.org/sites/default/files/project-documents/50050/50050-003-emr-en_1.pdf</t>
  </si>
  <si>
    <t>https://www.researchgate.net/publication/230763646_Description_of_two_new_Stenohya_species_from_China_Pseudoscorpiones_Neobisiidae/fulltext/021dad250cf2115c5539df7d/230763646_Description_of_two_new_Stenohya_species_from_China_Pseudoscorpiones_Neobisiidae.pdf</t>
  </si>
  <si>
    <t>https://jpet.aspetjournals.org/content/jpet/385/S3/46.full.pdf</t>
  </si>
  <si>
    <t>https://ejournal.sinica.edu.tw/bbas/content/2005/1/Bot461-11.pdf</t>
  </si>
  <si>
    <t>https://link.springer.com/content/pdf/10.1007/s11631-009-0188-5.pdf</t>
  </si>
  <si>
    <t>https://ewsdata.rightsindevelopment.org/files/documents/01/ADB-53023-001.pdf</t>
  </si>
  <si>
    <t>https://seea.un.org/sites/seea.un.org/files/Presentations/Inception_Mission/China/provisional_list_of_participants_stakeholder_consultation-27oct17.pdf</t>
  </si>
  <si>
    <t>https://documents1.worldbank.org/curated/pt/512361468746382957/pdf/multi-page.pdf</t>
  </si>
  <si>
    <t>https://www.cell.com/heliyon/pdf/S2405-8440(24)03986-0.pdf</t>
  </si>
  <si>
    <t>https://www.tandfonline.com/doi/pdf/10.1080/16078454.2023.2188651</t>
  </si>
  <si>
    <t>https://cm.scholasticahq.com/article/5838.pdf</t>
  </si>
  <si>
    <t>http://id.china-embassy.gov.cn/whjy/kjjl/201508/P020210621858336745399.pdf</t>
  </si>
  <si>
    <t>https://linguistics.hku.hk/staff/gramZhuang.pdf</t>
  </si>
  <si>
    <t>https://www.sciedupress.com/journal/index.php/ijfr/article/viewFile/2653/1508</t>
  </si>
  <si>
    <t>https://pdfs.semanticscholar.org/6fa2/1d73475191fdb9e6210c1641c0a5aa73dc93.pdf</t>
  </si>
  <si>
    <t>https://www.sciedupress.com/journal/index.php/ijfr/article/download/2653/1508</t>
  </si>
  <si>
    <t>https://www.sekj.org/PDF/anbf51/anbf51-086.pdf</t>
  </si>
  <si>
    <t>https://www.researchgate.net/profile/Hao-Yang-yang-hao/publication/301670955_Yang_et_al-2015_Lethaia/data/5b4806e9a6fdccadaec415e8/Yang-et-al-2015-Lethaia.pdf</t>
  </si>
  <si>
    <t>https://documents1.worldbank.org/curated/en/512361468746382957/pdf/multi-page.pdf</t>
  </si>
  <si>
    <t>https://www.niu.edu/landform/papers/Wang et al 2011 trans. british geog.pdf</t>
  </si>
  <si>
    <t>https://pic.bankofchina.com/bocappd/report/201204/P020120427601989403592.pdf</t>
  </si>
  <si>
    <t>https://www.researchgate.net/profile/Wei-Wang-433/publication/269520604_Modern_human_teeth_from_Late_Pleistocene_Luna_Cave_Guangxi_China/links/5d8c3ecc299bf10cff0e8642/Modern-human-teeth-from-Late-Pleistocene-Luna-Cave-Guangxi-China.pdf</t>
  </si>
  <si>
    <t>https://mdpi-res.com/d_attachment/sustainability/sustainability-15-00632/article_deploy/sustainability-15-00632-with-cover.pdf?version=1692706675</t>
  </si>
  <si>
    <t>https://weekly.chinacdc.cn/en/article/pdf/preview/10.46234/ccdcw2021.218</t>
  </si>
  <si>
    <t>https://www.researchgate.net/profile/Jian-Yang-17/publication/51726317_A_new_blind_loach_species_Triplophysa_huanjiangensis_Teleostei_Balitoridae_from_Guangxi_China/links/546dd3ac0cf2193b94c5d0fc/A-new-blind-loach-species-Triplophysa-huanjiangensis-Teleostei-Balitoridae-from-Guangxi-China.pdf</t>
  </si>
  <si>
    <t>https://www.adb.org/sites/default/files/project-documents/50050/50050-004-pam-en.pdf</t>
  </si>
  <si>
    <t>https://www.adb.org/sites/default/files/project-documents/51384/51384-001-rrp-en.pdf</t>
  </si>
  <si>
    <t>https://link.springer.com/content/pdf/10.1007/s11356-022-21817-3.pdf</t>
  </si>
  <si>
    <t>https://www.biodiversitylibrary.org/partpdf/23500</t>
  </si>
  <si>
    <t>https://www.jstor.org/stable/resrep26280.1</t>
  </si>
  <si>
    <t>https://bmcinfectdis.biomedcentral.com/track/pdf/10.1186/s12879-018-3240-4.pdf</t>
  </si>
  <si>
    <t>https://www.researchgate.net/profile/Victor-Squires-3/publication/359222658_Utilization_of_Non-Wood_Forest_Products_as_a_Basis_for_Poverty_Alleviation_and_Sustainable_Community_Development_in_Guangxi_Zhuang_Autonomous_Region_of_South_China/links/622fc05ec8c80b773ef75491/Utilization-of-Non-Wood-Forest-Products-as-a-Basis-for-Poverty-Alleviation-and-Sustainable-Community-Development-in-Guangxi-Zhuang-Autonomous-Region-of-South-China.pdf</t>
  </si>
  <si>
    <t>https://weekly.chinacdc.cn/en/article/pdf/preview/10.46234/ccdcw2021.260</t>
  </si>
  <si>
    <t>https://www.logos-verlag.de/PDFS/aemr.5-8.pdf</t>
  </si>
  <si>
    <t>https://daneshyari.com/article/preview/8946998.pdf</t>
  </si>
  <si>
    <t>https://pdfs.semanticscholar.org/1baa/c762b2cda8ae21478c17413b46c18db8ce1f.pdf</t>
  </si>
  <si>
    <t>https://link.springer.com/content/pdf/10.1007/s00414-017-1576-8.pdf</t>
  </si>
  <si>
    <t>https://jltr.academypublication.com/index.php/jltr/article/download/6854/5591</t>
  </si>
  <si>
    <t>https://www.adb.org/sites/default/files/linked-documents/54118-001-ea.pdf</t>
  </si>
  <si>
    <t>https://openknowledge.worldbank.org/bitstream/handle/10986/13018/686740ESW0P0750ng0Autonomous0Region.pdf?sequence=1</t>
  </si>
  <si>
    <t>https://www.mapress.com/zootaxa/2007f/z01426p067f.pdf</t>
  </si>
  <si>
    <t>https://www.mapress.com/zootaxa/2014/f/z03873p048f.pdf</t>
  </si>
  <si>
    <t>https://link.springer.com/content/pdf/10.1007/978-3-319-53110-6_2.pdf</t>
  </si>
  <si>
    <t>https://www.researchgate.net/profile/Adams-Bodomo/publication/228474593_Strategies_for_the_Documentation_and_Revitalization_of_the_Zhuang_Language_of_Southwestern_China/links/0c960516cb6b35c4a7000000/Strategies-for-the-Documentation-and-Revitalization-of-the-Zhuang-Language-of-Southwestern-China.pdf</t>
  </si>
  <si>
    <t>https://www.researchgate.net/publication/337613770_Camellia_debaoensis_Theaceae_a_new_species_of_yellow_camellia_from_limestone_karsts_in_southwestern_China/fulltext/5de072ee4585159aa4519054/Camellia-debaoensis-Theaceae-a-new-species-of-yellow-camellia-from-limestone-karsts-in-southwestern-China.pdf</t>
  </si>
  <si>
    <t>https://www.adb.org/sites/default/files/project-document/81429/43023-013-rp-01-0.pdf</t>
  </si>
  <si>
    <t>https://www.researchgate.net/profile/Limin-Zhang-7/publication/260007079_The_Early_Pleistocene_water_buffalo_associated_with_Gigantopithecus_from_Chongzuo_in_southern_China/links/5b557407aca27217ffb328bd/The-Early-Pleistocene-water-buffalo-associated-with-Gigantopithecus-from-Chongzuo-in-southern-China.pdf</t>
  </si>
  <si>
    <t>https://pdf.usaid.gov/pdf_docs/PA00HWDP.pdf</t>
  </si>
  <si>
    <t>https://iopscience.iop.org/article/10.1088/1755-1315/267/6/062029/pdf</t>
  </si>
  <si>
    <t>https://francis-press.com/uploads/papers/TSwX6p5WoWff4OzzGHagMhf811E6MZjaKCamBkGP.pdf</t>
  </si>
  <si>
    <t>https://www.tandfonline.com/doi/pdf/10.2147/RMHP.S451588</t>
  </si>
  <si>
    <t>https://www.nature.com/articles/hr200656.pdf</t>
  </si>
  <si>
    <t>https://www.adb.org/sites/default/files/evaluation-document/35613/files/33176-prc-validation_6.pdf</t>
  </si>
  <si>
    <t>https://link.springer.com/content/pdf/10.1007/978-3-031-09165-0_8.pdf?pdf=inline link</t>
  </si>
  <si>
    <t>https://gesneriads.info/wp-content/uploads/2019/10/Laurence-Skog-2011-Liu-et-al-Primulina-guangxiensis.pdf</t>
  </si>
  <si>
    <t>https://www.researchgate.net/publication/338507921_Determination_and_phylogenetic_analysis_of_the_complete_mitochondrial_genome_of_Bubalus_bubalis_Linnaeus_1758_breed_Nili-Ravi_Artiodactyla_Bovidae/fulltext/5e1876eea6fdcc28376675b1/Determination-and-phylogenetic-analysis-of-the-complete-mitochondrial-genome-of-Bubalus-bubalis-Linnaeus-1758-breed-Nili-Ravi-Artiodactyla-Bovidae.pdf</t>
  </si>
  <si>
    <t>http://sealang.net/sala/archives/pdf4/huang2002sinification.pdf</t>
  </si>
  <si>
    <t>https://www.atlantis-press.com/article/25873050.pdf</t>
  </si>
  <si>
    <t>https://www.adb.org/sites/default/files/linked-documents/51192-001-sd-04.pdf</t>
  </si>
  <si>
    <t>https://www.origin-gi.com/wp-content/uploads/2017/08/pdf-38-wuzhou-guiling-paste.pdf</t>
  </si>
  <si>
    <t>https://onlinelibrary.wiley.com/doi/pdf/10.1002/jcla.23518</t>
  </si>
  <si>
    <t>https://www.ccfdie.org/news/download/2011pharm-5.pdf</t>
  </si>
  <si>
    <t>https://lawecommons.luc.edu/cgi/viewcontent.cgi?article=1002&amp;context=lucilr</t>
  </si>
  <si>
    <t>https://files.eric.ed.gov/fulltext/EJ1412639.pdf</t>
  </si>
  <si>
    <t>https://www.ijih.org/retrieve/volumeDtl/1084</t>
  </si>
  <si>
    <t>https://taiwania.ntu.edu.tw/pdf/tai.2011.56.54.pdf</t>
  </si>
  <si>
    <t>https://www.researchgate.net/profile/John-Fellowes/publication/237299421_Report_of_Rapid_Biodiversity_Assessments_at_Shiwandashan_National_Nature_Reserve_and_National_Forest_Park_Southwest_Guangxi_China_2000_and_2001/links/548cfbd70cf225bf66a29d03/Report-of-Rapid-Biodiversity-Assessments-at-Shiwandashan-National-Nature-Reserve-and-National-Forest-Park-Southwest-Guangxi-China-2000-and-2001.pdf</t>
  </si>
  <si>
    <t>https://www.adb.org/sites/default/files/project-documents/53055/53055-001-rrp-en.pdf</t>
  </si>
  <si>
    <t>https://www.abu.org.my/wp-content/uploads/2021/11/21-3-NRTA-EBS.pdf</t>
  </si>
  <si>
    <t>https://pdfs.semanticscholar.org/d305/01b49ec6c2bea48f79faffbd157fe13518a9.pdf</t>
  </si>
  <si>
    <t>http://www.cscanada.net/index.php/css/article/download/10450/10822</t>
  </si>
  <si>
    <t>https://www.adb.org/sites/default/files/linked-documents/51384-001-rfab.pdf</t>
  </si>
  <si>
    <t>https://www.spgchinaratings.cn/en/research/pdf/20210628_bulletin_soe-credit-funds_en_28jun2021.pdf</t>
  </si>
  <si>
    <t>https://public.pensoft.net/items/?p=7TVeXpoqfNYT89tyrm3ifrTeG9Wv8P676JSQp/H2pj9hhtoybol4GF7LEbj3fxHT5Fo8esHssd8bepBmYxvVZBbEH/hxYYQga45KiSXBFwmpWxsfkgRzKrvC+Cyyb+c=&amp;n=lABxS8c6dMEeufc3/iqzJOT1G9aD7qC545Y=</t>
  </si>
  <si>
    <t>https://www.researchgate.net/profile/K-Christopher-Beard/publication/13537320_Late_Eocene_Sivaladapid_Primate_from_Guangxi_Zhuang_Autonomous_Region_People's_Republic_of_China/links/5a09b97da6fdcc8b54781782/Late-Eocene-Sivaladapid-Primate-from-Guangxi-Zhuang-Autonomous-Region-Peoples-Republic-of-China.pdf?origin=publication_detail</t>
  </si>
  <si>
    <t>https://www.mizuhogroup.com/binaries/content/assets/pdf/mizuho-bank/news/2008/12/news_20081202.pdf</t>
  </si>
  <si>
    <t>https://link.springer.com/content/pdf/10.1134/S1021443721060108.pdf</t>
  </si>
  <si>
    <t>https://pdfs.semanticscholar.org/2488/d1c47fb7d063c51be7cc1ce6c3f59321a98d.pdf</t>
  </si>
  <si>
    <t>https://www.davidpublisher.com/Public/uploads/Contribute/642bd7edb32fb.pdf</t>
  </si>
  <si>
    <t>https://documents.worldbank.org/curated/en/576371468218658334/pdf/686740ESW0P0750ng0Autonomous0Region.pdf</t>
  </si>
  <si>
    <t>https://www.e3s-conferences.org/articles/e3sconf/pdf/2021/27/e3sconf_ictees2021_03023.pdf</t>
  </si>
  <si>
    <t>https://www.icbc-ltd.com/icbc/html/download/nb/2003nb-06e.pdf</t>
  </si>
  <si>
    <t>https://www.abu.org.my/wp-content/uploads/2012/04/CS2-Guangxi-Emergency-Broadcasting.pdf</t>
  </si>
  <si>
    <t>https://www.nature.com/articles/s41397-020-0177-y.pdf</t>
  </si>
  <si>
    <t>https://www.adb.org/sites/default/files/linked-documents/49308-002-sd-01.pdf</t>
  </si>
  <si>
    <t>https://www.questjournals.org/jrhss/papers/vol12-issue1/1201191198.pdf</t>
  </si>
  <si>
    <t>https://www.jstor.org/stable/26705059</t>
  </si>
  <si>
    <t>https://www.researchgate.net/profile/Raorao-Mo/publication/338457773_Two_new_species_of_Neoperla_montivaga_group_Plecoptera_Perlidae_from_Guangxi_Zhuang_Autonomous_Region_of_southern_China/links/5e1c6fae92851c8364ca615d/Two-new-species-of-Neoperla-montivaga-group-Plecoptera-Perlidae-from-Guangxi-Zhuang-Autonomous-Region-of-southern-China.pdf</t>
  </si>
  <si>
    <t>https://onlinelibrary.wiley.com/doi/pdfdirect/10.1111/jpc.16340</t>
  </si>
  <si>
    <t>https://www.adb.org/sites/default/files/project-documents/43023/43023-013-emr-en_3.pdf</t>
  </si>
  <si>
    <t>https://seea.un.org/sites/seea.un.org/files/documents/research_on_ecological_compensation_standards_for_the_xijiang_river_basin_in_guangxi_based_on_scenario_analysis-_preliminary_plan.pdf</t>
  </si>
  <si>
    <t>https://mdpi-res.com/d_attachment/nutrients/nutrients-13-03544/article_deploy/nutrients-13-03544-v2.pdf?version=1634197811</t>
  </si>
  <si>
    <t>https://www.deswater.com/DWT_abstracts/vol_135/135_2018_198.pdf</t>
  </si>
  <si>
    <t>https://journals.sagepub.com/doi/pdf/10.1177/1468796819898819</t>
  </si>
  <si>
    <t>https://www.jstor.org/stable/41427949</t>
  </si>
  <si>
    <t>https://css.researchcommons.org/cgi/viewcontent.cgi?article=1312&amp;context=journal</t>
  </si>
  <si>
    <t>https://webofproceedings.org/proceedings_series/ART2L/ICHCAD 2020/ZS8-W-053.pdf</t>
  </si>
  <si>
    <t>https://pic.bankofchina.com/bocappd/report/201804/P020180426621096098392.pdf</t>
  </si>
  <si>
    <t>http://sealang.net/sala/archives/pdf8/huang2002sinification.pdf</t>
  </si>
  <si>
    <t>https://www.biotaxa.org/Zootaxa/article/download/zootaxa.3652.5.1/54326</t>
  </si>
  <si>
    <t>https://www.jstor.org/stable/4618809</t>
  </si>
  <si>
    <t>https://link.springer.com/content/pdf/10.1007/s00414-019-02004-5.pdf</t>
  </si>
  <si>
    <t>https://ewsdata.rightsindevelopment.org/files/documents/02/ADB-47009-002.pdf</t>
  </si>
  <si>
    <t>https://link.springer.com/content/pdf/10.1007/s11240-023-02607-2.pdf</t>
  </si>
  <si>
    <t>https://pubs.acs.org/doi/suppl/10.1021/acsanm.3c02177/suppl_file/an3c02177_si_001.pdf</t>
  </si>
  <si>
    <t>https://www.jstor.org/stable/41995748</t>
  </si>
  <si>
    <t>https://www.adb.org/sites/default/files/project-documents/50391/50391-001-rrp-en.pdf</t>
  </si>
  <si>
    <t>https://www.econstor.eu/bitstream/10419/187691/1/f-20534-full-text-Yap-et_al-Distress-v2.pdf</t>
  </si>
  <si>
    <t>https://equityhealthj.biomedcentral.com/counter/pdf/10.1186/s12939-016-0420-y.pdf</t>
  </si>
  <si>
    <t>https://link.springer.com/content/pdf/10.1007/978-981-16-8410-4_41.pdf</t>
  </si>
  <si>
    <t>https://link.springer.com/content/pdf/10.1007/978-3-642-33030-8_62.pdf</t>
  </si>
  <si>
    <t>https://assets.researchsquare.com/files/rs-737750/v1_covered.pdf?c=1627501733</t>
  </si>
  <si>
    <t>https://www.nature.com/articles/s10038-021-00983-1.pdf</t>
  </si>
  <si>
    <t>https://pdfs.semanticscholar.org/a550/0f3d565f86fadc0b0cd0c2d2081df00ce651.pdf</t>
  </si>
  <si>
    <t>https://www.researchgate.net/profile/Yahui-Zhao-2/publication/262696745_A_new_cavefish_species_from_Southwest_China_Sinocyclocheilus_gracilicaudatus_sp_nov_Teleostei_Cypriniformes_Cyprinidae/links/5664ce4e08ae192bbf90ab20/A-new-cavefish-species-from-Southwest-China-Sinocyclocheilus-gracilicaudatus-sp-nov-Teleostei-Cypriniformes-Cyprinidae.pdf</t>
  </si>
  <si>
    <t>https://article.sciencepublishinggroup.com/pdf/10.11648.j.ijll.s.2015030101.12.pdf</t>
  </si>
  <si>
    <t>https://visionforchina.org/wp-content/uploads/2018/11/Provinces-Of-China.pdf</t>
  </si>
  <si>
    <t>https://weekly.chinacdc.cn/fileCCDCW/journal/article/ccdcw/2020/11/PDF/2020-11-S1.pdf</t>
  </si>
  <si>
    <t>https://www.luc.edu/media/lucedu/law/students/publications/ilr/pdfs/vol9/issue2/The Laws on Ethnic Minority Autonomous Regions in China.pdf</t>
  </si>
  <si>
    <t>https://www.adb.org/sites/default/files/linked-documents/50391-001-dc.pdf</t>
  </si>
  <si>
    <t>https://pfeil-verlag.de/wp-content/uploads/2016/07/ief27_1_01.pdf</t>
  </si>
  <si>
    <t>https://www.nstda.or.th/en/images/pdf/Guidelines-2022_Guangxi.pdf</t>
  </si>
  <si>
    <t>https://www.researchgate.net/profile/Sayam-Chuangprakhon/publication/368912522_AN_INVESTIGATION_OF_TEACHING_HOW_TO_CREATE_STRING_INSTRUMENTS_OF_THE_ZHUANG_NATIONALITY_IN_GUANGXI_CHINA_AN_INVESTIGATION_OF_TEACHING_HOW_TO_CREATE_STRING_INSTRUMENTS_OF_THE_ZHUANG_NATIONALITY_IN_GUAN/links/640024100d98a97717cdb9b9/AN-INVESTIGATION-OF-TEACHING-HOW-TO-CREATE-STRING-INSTRUMENTS-OF-THE-ZHUANG-NATIONALITY-IN-GUANGXI-CHINA-AN-INVESTIGATION-OF-TEACHING-HOW-TO-CREATE-STRING-INSTRUMENTS-OF-THE-ZHUANG-NATIONALITY-IN-GUAN.pdf</t>
  </si>
  <si>
    <t>https://www.researchgate.net/publication/370091774_Evaluation_of_GnRH_antagonist_pretreatment_before_ovarian_stimulation_in_a_GnRH_antagonist_protocol_in_women_with_poor_ovarian_response_undergoing_IVFICSI_A_retrospective_propensity-score-matching_stu/fulltext/643ec4a71b8d044c63320248/Evaluation-of-GnRH-antagonist-pretreatment-before-ovarian-stimulation-in-a-GnRH-antagonist-protocol-in-women-with-poor-ovarian-response-undergoing-IVF-ICSI-A-retrospective-propensity-score-matching-st.pdf</t>
  </si>
  <si>
    <t>https://www.jstor.org/stable/48641027</t>
  </si>
  <si>
    <t>https://www.tandfonline.com/doi/pdf/10.1080/01434632.2022.2097249</t>
  </si>
  <si>
    <t>https://download.atlantis-press.com/article/25837510.pdf</t>
  </si>
  <si>
    <t>https://www.jstage.jst.go.jp/article/hattoria/11/0/11_41/_pdf/-char/en</t>
  </si>
  <si>
    <t>https://www.researchgate.net/profile/Chun-Rui-Lin/publication/281401315_p_Aspidistra_chongzuoensis_Asparagaceae_a_new_species_from_limestone_areas_in_Guangxi_China_p/links/56c1282808ae2f498ef9b19f/p-Aspidistra-chongzuoensis-Asparagaceae-a-new-species-from-limestone-areas-in-Guangxi-China-p.pdf?origin=publication_detail</t>
  </si>
  <si>
    <t>https://www.jstor.org/stable/23462305</t>
  </si>
  <si>
    <t>https://onlinelibrary.wiley.com/doi/pdf/10.1002/ece3.7711</t>
  </si>
  <si>
    <t>https://www.adb.org/sites/default/files/project-document/73523/42010-013-prc-rp.pdf</t>
  </si>
  <si>
    <t>https://www1.hkexnews.hk/listedco/listconews/sehk/2022/0630/2022063002995.pdf</t>
  </si>
  <si>
    <t>https://www.mapress.com/zootaxa/2014/f/z03754p147f.pdf</t>
  </si>
  <si>
    <t>https://www.sil.org/system/files/reapdata/16/59/21/165921093025344865060395643747038148260/silesr2010_025.pdf</t>
  </si>
  <si>
    <t>https://www.nature.com/articles/s41598-017-17667-6.pdf</t>
  </si>
  <si>
    <t>https://pic.bankofchina.com/bocappd/report/201904/P020190425632177737688.pdf</t>
  </si>
  <si>
    <t>https://link.springer.com/content/pdf/10.1007/978-3-540-93824-8_4636.pdf</t>
  </si>
  <si>
    <t>https://www.jstor.org/stable/43746330</t>
  </si>
  <si>
    <t>https://www.sil.org/system/files/reapdata/85/65/49/85654997267734999959025598147112812474/The_S_Zhuang_Lgs_of_Yunnan's_Wenshan_Prefecture_(28_April_2008).pdf</t>
  </si>
  <si>
    <t>http://research.npru.ac.th/msc/File/ปีที่ 3 ฉบับที่ 1 (มกราคม - มิถุนายน 2559)/3103.pdf</t>
  </si>
  <si>
    <t>https://documents.worldbank.org/curated/en/512361468746382957/pdf/multi-page.pdf</t>
  </si>
  <si>
    <t>https://www.researchgate.net/profile/Chun-Rui-Lin/publication/281496999_p_Two_new_species_of_Aspidistra_Asparagaceae_from_Guangxi_China_A_chunxiuensis_and_A_longshengensis_p/links/56dd347a08aee73df6d5802e/p-Two-new-species-of-Aspidistra-Asparagaceae-from-Guangxi-China-A-chunxiuensis-and-A-longshengensis-p.pdf</t>
  </si>
  <si>
    <t>https://pdfs.semanticscholar.org/b52e/5148eb567efdc5f6e210fb773c50ced2a968.pdf</t>
  </si>
  <si>
    <t>https://onlinelibrary.wiley.com/doi/pdf/10.1111/gcbb.12112</t>
  </si>
  <si>
    <t>https://opus.lib.uts.edu.au/bitstream/10453/150292/3/10.1075 ll.20012.gre am.pdf</t>
  </si>
  <si>
    <t>https://link.springer.com/content/pdf/10.1007/978-3-540-93824-8_6087.pdf</t>
  </si>
  <si>
    <t>https://www.isocarp.net/Data/case_studies/1665.pdf</t>
  </si>
  <si>
    <t>http://www.sjohss.org/download/SJOHSS-4-8-392-395.pdf</t>
  </si>
  <si>
    <t>https://assets.researchsquare.com/files/rs-1740892/v1_covered.pdf?c=1657127421</t>
  </si>
  <si>
    <t>https://music.msu.ac.th/pluginfile.php/22156/mod_page/content/11/63012061042.pdf</t>
  </si>
  <si>
    <t>https://www.adb.org/sites/default/files/project-document/62239/43023-01-prc-rp-04.pdf</t>
  </si>
  <si>
    <t>http://www.sealang.net/sala/archives/pdf4/bauer1998chinese.pdf</t>
  </si>
  <si>
    <t>https://www.sekj.org/PDF/anb49-free/anb49-341i.pdf</t>
  </si>
  <si>
    <t>https://www.atlantis-press.com/article/125992528.pdf</t>
  </si>
  <si>
    <t>https://www.icbc-ltd.com/icbc/html/download/nb/2002nbe-7.pdf</t>
  </si>
  <si>
    <t>https://www.aiib.org/en/projects/details/2021/_download/china/AIIB-China-Guangxi-Chongzuo-Border-Connectivity-Improvement-APD-P000357_Published-20210624.pdf</t>
  </si>
  <si>
    <t>https://pic.bankofchina.com/bocappd/report/201504/P020150428659297333932.pdf</t>
  </si>
  <si>
    <t>https://isprs-archives.copernicus.org/articles/XLII-3-W10/895/2020/isprs-archives-XLII-3-W10-895-2020.pdf</t>
  </si>
  <si>
    <t>https://scholarsarchive.library.albany.edu/cgi/viewcontent.cgi?article=1003&amp;context=covid-mhd-nys-pubs-and-reports</t>
  </si>
  <si>
    <t>https://www.cambridge.org/core/services/aop-cambridge-core/content/view/B709997F1A53CF98B531C5568EEF7BF7/S1368980008002437a.pdf/div-class-title-association-of-diet-and-lifestyle-with-blood-pressure-in-the-guangxi-hei-yi-zhuang-and-han-populations-div.pdf</t>
  </si>
  <si>
    <t>https://downloads.hindawi.com/journals/bmri/2021/8445461.pdf</t>
  </si>
  <si>
    <t>https://www.jstor.org/stable/44009390</t>
  </si>
  <si>
    <t>https://www.tandfonline.com/doi/pdf/10.2147/RMHP.S303835</t>
  </si>
  <si>
    <t>https://www.jstor.org/stable/44709007</t>
  </si>
  <si>
    <t>https://spaj.ukm.my/ajehh/index.php/ajehh/article/download/111/171</t>
  </si>
  <si>
    <t>https://link.springer.com/content/pdf/10.1007/s12686-014-0348-8.pdf</t>
  </si>
  <si>
    <t>https://www.aiib.org/en/projects/details/2020/proposed/_download/china/RAP_Guangxi-Chongzuo-Border-Connectivity-Improvement_Resettlement-Action-Plan-EN-2021-4-16.pdf</t>
  </si>
  <si>
    <t>http://www.datascaraebaeoidea.net/2020.pdf</t>
  </si>
  <si>
    <t>https://www.getty.edu/conservation/publications_resources/pdf_publications/pdf/2nd_silkroad7.pdf</t>
  </si>
  <si>
    <t>https://www.spandidos-publications.com/10.3892/or.2014.3688/download</t>
  </si>
  <si>
    <t>https://mdpi-res.com/d_attachment/nutrients/nutrients-13-03544/article_deploy/nutrients-13-03544.pdf</t>
  </si>
  <si>
    <t>https://offset-carbon.org/wp-content/uploads/2023/12/Liucheng_report.pdf</t>
  </si>
  <si>
    <t>https://journals.sagepub.com/doi/pdf/10.1177/00368504211043766</t>
  </si>
  <si>
    <t>https://link.springer.com/content/pdf/10.1007/978-3-642-27711-5_93.pdf</t>
  </si>
  <si>
    <t>https://www.adb.org/sites/default/files/project-documents/42010/42010-013-pra-en.pdf</t>
  </si>
  <si>
    <t>https://content.e-bookshelf.de/media/reading/L-17398709-da2b25acc8.pdf</t>
  </si>
  <si>
    <t>https://www.adb.org/sites/default/files/linked-documents/49308-002-ata.pdf</t>
  </si>
  <si>
    <t>https://www.thaiscience.info/Journals/Article/SUIJ/10969001.pdf</t>
  </si>
  <si>
    <t>https://www.adb.org/sites/default/files/linked-documents/50050-002-ieeab.pdf</t>
  </si>
  <si>
    <t>https://www.tandfonline.com/doi/pdf/10.1080/21655979.2021.1979317</t>
  </si>
  <si>
    <t>https://www.researchgate.net/publication/364570843_Spatial_Distribution_Characteristics_and_Influencing_Factors_of_Traditional_Villages_on_the_Tibetan_Plateau_in_China/fulltext/635255f212cbac6a3eded4db/Spatial-Distribution-Characteristics-and-Influencing-Factors-of-Traditional-Villages-on-the-Tibetan-Plateau-in-China.pdf</t>
  </si>
  <si>
    <t>https://www.jstor.org/stable/23728210</t>
  </si>
  <si>
    <t>https://www.jica.go.jp/Resource/english/our_work/evaluation/oda_loan/post/2003/pdf/2-07_smry.pdf</t>
  </si>
  <si>
    <t>https://zookeys.pensoft.net/article/29913/download/pdf/289436</t>
  </si>
  <si>
    <t>https://onlinelibrary.wiley.com/doi/epdf/10.1002/mgg3.2408</t>
  </si>
  <si>
    <t>https://www.researchgate.net/profile/Victor-Squires-3/publication/359222658_Utilization_of_Non-Wood_Forest_Products_as_a_Basis_for_Poverty_Alleviation_and_Sustainable_Community_Development_in_Guangxi_Zhuang_Autonomous_Region_of_South_China/links/622fdc60c2d665734f10e964/Utilization-of-Non-Wood-Forest-Products-as-a-Basis-for-Poverty-Alleviation-and-Sustainable-Community-Development-in-Guangxi-Zhuang-Autonomous-Region-of-South-China.pdf</t>
  </si>
  <si>
    <t>https://www.researchgate.net/publication/364570843_Spatial_Distribution_Characteristics_and_Influencing_Factors_of_Traditional_Villages_on_the_Tibetan_Plateau_in_China/fulltext/635255f212cbac6a3eded4db/364570843_Spatial_Distribution_Characteristics_and_Influencing_Factors_of_Traditional_Villages_on_the_Tibetan_Plateau_in_China.pdf</t>
  </si>
  <si>
    <t>https://www.nparks.gov.sg/sbg/research/publications/gardens-bulletin-singapore/-/media/sbg/gardens-bulletin/gbs_71_01_y2019_v71_01/71_01_11_y2019_v71p1_gbs_pg175.pdf</t>
  </si>
  <si>
    <t>https://www.researchgate.net/profile/Joshua-Liao-3/publication/299570673_Genetic_diversity_of_Guangxi_chicken_breeds_assessed_with_microsatellites_and_the_mitochondrial_DNA_D-loop_region/links/5a56febda6fdcc30f86dd0bc/Genetic-diversity-of-Guangxi-chicken-breeds-assessed-with-microsatellites-and-the-mitochondrial-DNA-D-loop-region.pdf</t>
  </si>
  <si>
    <t>https://pfeil-verlag.de/wp-content/uploads/2017/04/ief24_3_06.pdf</t>
  </si>
  <si>
    <t>https://www.aiib.org/en/projects/details/2021/_download/china/AIIB-PSI-P000357-China-Guangxi-Chongzuo-Border-Connectivity-Improvement-After-Approval.pdf</t>
  </si>
  <si>
    <t>https://www.tandfonline.com/doi/pdf/10.1080/20008198.2021.2019980</t>
  </si>
  <si>
    <t>https://iojet.org/index.php/IOJET/article/view/1910/930</t>
  </si>
  <si>
    <t>https://www.adb.org/sites/default/files/project-documents/37596-prc-pa1.pdf</t>
  </si>
  <si>
    <t>http://sealang.net/archives/ltba/pdf/LTBA-29.1.1.pdf</t>
  </si>
  <si>
    <t>https://www.adb.org/sites/default/files/project-documents/44022/44022-023-emr-en_4.pdf</t>
  </si>
  <si>
    <t>https://riph.pertanian.go.id/files/dokumen_pendukung/2024/01/03/3ec01e551f35f3042aee73fc676161fd.pdf</t>
  </si>
  <si>
    <t>https://files.eric.ed.gov/fulltext/EJ1225865.pdf</t>
  </si>
  <si>
    <t>https://cdm.unfccc.int/Projects/DB/TUEV-SUED1207575811.01/ReviewInitialComments/1J4Q0ZUOWIVZHBJWE1FQKTN8AU5H88</t>
  </si>
  <si>
    <t>https://www.oecd.org/countries/mongolia/42222387.pdf</t>
  </si>
  <si>
    <t>https://www.nature.com/articles/s41598-021-94256-8.pdf</t>
  </si>
  <si>
    <t>https://www.researchgate.net/profile/Zi-Bing-Xin/publication/334694836_Five_new_species_of_the_genus_Primulina_Gesneriaceae_from_Limestone_Areas_of_Guangxi_Zhuangzu_Autonomous_Region_China/links/5d3a6b60299bf1995b4af970/Five-new-species-of-the-genus-Primulina-Gesneriaceae-from-Limestone-Areas-of-Guangxi-Zhuangzu-Autonomous-Region-China.pdf</t>
  </si>
  <si>
    <t>https://repo.lib.tokushima-u.ac.jp/files/public/11/114706/20200501174418633906/k3388_fulltext.pdf</t>
  </si>
  <si>
    <t>https://www.mapress.com/zootaxa/2015/f/z03936p295f.pdf</t>
  </si>
  <si>
    <t>https://media.neliti.com/media/publications/28840-EN-does-intangible-cultural-heritage-law-resolve-everything-in-china.pdf</t>
  </si>
  <si>
    <t>https://www.cell.com/heliyon/pdf/S2405-8440(24)03977-X.pdf</t>
  </si>
  <si>
    <t>https://cdm.unfccc.int/EB/052/eb52_repan51.pdf</t>
  </si>
  <si>
    <t>https://www.sil.org/system/files/reapdata/16/88/62/168862758610347680380311799600141807207/silesr2012_036.pdf</t>
  </si>
  <si>
    <t>https://link.springer.com/content/pdf/10.1007/s11547-023-01726-2.pdf</t>
  </si>
  <si>
    <t>https://zookeys.pensoft.net/article/29913/download/pdf/</t>
  </si>
  <si>
    <t>https://link.springer.com/content/pdf/10.1007/s11356-022-19919-z.pdf</t>
  </si>
  <si>
    <t>https://www.sinoptic.ch/guangzhou/pdf/2013/20131227_Fact.sheet_Guangxi.Zhuang.Autonomous.Region.pdf</t>
  </si>
  <si>
    <t>https://www.researchgate.net/profile/Jianhua-Cao-2/publication/237715896_Karst_ecosystem_of_Guangxi_Zhuang_Autonomous_Region_constrained_by_geological_setting_Relationship_between_carbonate_rock_exposure_and_vegetation_coverage/links/548aac4e0cf214269f1ad306/Karst-ecosystem-of-Guangxi-Zhuang-Autonomous-Region-constrained-by-geological-setting-Relationship-between-carbonate-rock-exposure-and-vegetation-coverage.pdf?origin=publication_detail</t>
  </si>
  <si>
    <t>https://www.sekj.org/PDF/anbf49/anbf49-341.pdf</t>
  </si>
  <si>
    <t>http://dept.npru.ac.th/msc/data/files/3103.pdf</t>
  </si>
  <si>
    <t>https://www.jstor.org/stable/pdf/23754198.pdf</t>
  </si>
  <si>
    <t>http://montreal.china-consulate.gov.cn/fra/whkj/201311/P020210813541646700752.pdf</t>
  </si>
  <si>
    <t>https://www.spandidos-publications.com/10.3892/ijmm.21.6.753/download</t>
  </si>
  <si>
    <t>https://www.adb.org/sites/default/files/linked-documents/42010-01-prc-pa1.pdf</t>
  </si>
  <si>
    <t>https://www.rsc.org/suppdata/d3/cp/d3cp01907a/d3cp01907a1.pdf</t>
  </si>
  <si>
    <t>https://link.springer.com/content/pdf/10.1007/978-981-16-6589-9_1.pdf</t>
  </si>
  <si>
    <t>https://www.imf.org/-/media/Files/Publications/CR/2021/English/1HKGEA2021008.ashx</t>
  </si>
  <si>
    <t>https://www.imf.org/-/media/Files/Publications/CR/2023/English/1HKGEA2023001.ashx</t>
  </si>
  <si>
    <t>https://www.fstb.gov.hk/fsb//tc/publication/report/docs/2021 FSAP/Technical Note - Regulation and Supervision of Secondary Markets.pdf</t>
  </si>
  <si>
    <t>https://www.hkgb.gov.hk/en/others/documents/Green_Bond_Report_2021.pdf</t>
  </si>
  <si>
    <t>https://dsbb.imf.org/Content/pdfs/AnnualReports/2021/HKG_SDDS_AR2021.pdf</t>
  </si>
  <si>
    <t>https://www.fstb.gov.hk/fsb/tc/publication/report/docs/IMF_2021_FSAP_FSSA_Report.pdf</t>
  </si>
  <si>
    <t>https://investmentpolicy.unctad.org/international-investment-agreements/treaty-files/5580/download</t>
  </si>
  <si>
    <t>https://investmentpolicy.unctad.org/international-investment-agreements/treaty-files/5865/download</t>
  </si>
  <si>
    <t>https://www.imf.org/~/media/Files/Publications/CR/2019/1HKGEA2019003.ashx</t>
  </si>
  <si>
    <t>https://investmentpolicy.unctad.org/international-investment-agreements/treaty-files/5094/download</t>
  </si>
  <si>
    <t>https://investmentpolicy.unctad.org/international-investment-agreements/treaty-files/6345/download</t>
  </si>
  <si>
    <t>https://www.ibanet.org/MediaHandler?id=ccc9d692-ef4a-476a-a62a-37ce071ff62c</t>
  </si>
  <si>
    <t>https://investmentpolicy.unctad.org/international-investment-agreements/treaty-files/5655/download</t>
  </si>
  <si>
    <t>https://www.basiclaw.gov.hk/filemanager/content/en/files/basiclawtext/basiclawtext_doc31.pdf</t>
  </si>
  <si>
    <t>https://www.gov.hk/en/about/abouthk/docs/2021HK_in_brief.pdf</t>
  </si>
  <si>
    <t>https://www.iom.int/sites/g/files/tmzbdl486/files/country/docs/china/iom-hksar-employersurveyreport-en.pdf</t>
  </si>
  <si>
    <t>https://www.legco.gov.hk/yr20-21/english/press/papers/pr20210322-1-1-e.pdf</t>
  </si>
  <si>
    <t>https://www.imf.org/-/media/Files/Publications/CR/2021/English/1HKGEA2021006.ashx</t>
  </si>
  <si>
    <t>https://docs.pca-cpa.org/2016/01/Chile-Hong-Kong-SAR-BIT-2016.pdf</t>
  </si>
  <si>
    <t>https://www.fstb.gov.hk/fsb/tc/publication/report/docs/2023 Staff Report.pdf</t>
  </si>
  <si>
    <t>https://chinaconnectu.com/wp-content/pdf/HongKongSpecialAdministrativeRegion.pdf</t>
  </si>
  <si>
    <t>https://www.imf.org/-/media/Files/Publications/CR/2021/English/1HKGEA2021004.ashx</t>
  </si>
  <si>
    <t>https://www.fstb.gov.hk/fsb/sc/publication/report/docs/2021 FSAP/Technical Note - Regulation and Supervision of Secondary Markets.pdf</t>
  </si>
  <si>
    <t>https://www.doj.gov.hk/en/mainland_and_macao/pdf/mainlandmutual4e.pdf</t>
  </si>
  <si>
    <t>https://www.ird.gov.hk/eng/pdf/Consolidated_Text_Mainland_HKSAR.pdf</t>
  </si>
  <si>
    <t>https://www1.hkexnews.hk/listedco/listconews/sehk/2021/0601/2021060100149.pdf</t>
  </si>
  <si>
    <t>https://www.imf.org/-/media/Files/Publications/CR/2021/English/1HKGEA2021002.ashx</t>
  </si>
  <si>
    <t>https://scholarlycommons.law.case.edu/cgi/viewcontent.cgi?article=1705&amp;context=jil</t>
  </si>
  <si>
    <t>https://www.cmab.gov.hk/doc/en/documents/policy_responsibilities/the_rights_of_the_individuals/human/UPR_HKSAR_4th_report_E.pdf</t>
  </si>
  <si>
    <t>https://www.hkgb.gov.hk/en/others/documents/SilverBond_IC_dated_29_June_2021_ENG.pdf</t>
  </si>
  <si>
    <t>https://www.imf.org/external/pubs/ft/scr/2014/cr14206.pdf</t>
  </si>
  <si>
    <t>https://investmentpolicy.unctad.org/international-investment-agreements/treaty-files/5413/download</t>
  </si>
  <si>
    <t>https://freedominfo.org/documents/hk-basiclaw.pdf</t>
  </si>
  <si>
    <t>https://www1.hkexnews.hk/listedco/listconews/sehk/2023/0918/2023091800137.pdf</t>
  </si>
  <si>
    <t>https://www.doj.gov.hk/en/mainland_and_macao/pdf/arbitration_interim_e.pdf</t>
  </si>
  <si>
    <t>https://www.fstb.gov.hk/fsb//en/publication/report/docs/2021 FSAP/Technical Note - Investment Funds Sector Liquidity Stress Testing.pdf</t>
  </si>
  <si>
    <t>https://www.fstb.gov.hk/fsb/tc/publication/report/docs/2021 FSAP/Technical Note - Systemic Risk Oversight and Macroprudential Policies.pdf</t>
  </si>
  <si>
    <t>https://www.doj.gov.hk/en/legal_dispute/pdf/mainlandmutual2e.pdf</t>
  </si>
  <si>
    <t>https://www.cambridge.org/core/services/aop-cambridge-core/content/view/3F295FFBB81F7BFBD4E490C06296B2DC/S2194607817000217a.pdf/reconstitutionalizing-politics-in-the-hong-kong-special-administrative-region-of-china.pdf</t>
  </si>
  <si>
    <t>https://www.imf.org/external/pubs/ft/scr/2014/cr14208.pdf</t>
  </si>
  <si>
    <t>https://gia.info.gov.hk/general/201901/18/P2019011800504_302075_1_1547796643311.pdf</t>
  </si>
  <si>
    <t>https://www.cliffordchance.com/content/dam/cliffordchance/briefings/2019/09/interim-measures-in-aid-of-arbitration-arrangement-between-mainland-china-and-hong-kong-to-take-effect-on-1-october-201.pdf</t>
  </si>
  <si>
    <t>https://www.qaa.ac.uk/docs/qaa/international/country-report-hong-kong-2018.pdf?sfvrsn=9ac0fe81_8</t>
  </si>
  <si>
    <t>https://www.emerald.com/insight/content/doi/10.1108/PAP-08-2021-0050/full/pdf?title=the-national-security-law-political-and-social-effects-on-the-governance-of-the-hong-kong-special-administrative-region</t>
  </si>
  <si>
    <t>https://www.fstb.gov.hk/fsb//tc/publication/report/docs/2023 Staff Report.pdf</t>
  </si>
  <si>
    <t>https://www2.deloitte.com/content/dam/Deloitte/cn/Documents/tax/ta-2019/deloitte-cn-tax-tap2972019-en-190806.pdf</t>
  </si>
  <si>
    <t>https://www.elegislation.gov.hk/hk/A101!en.assist.pdf</t>
  </si>
  <si>
    <t>https://china.usc.edu/sites/default/files/article/attachments/(English translation) PRC Law Safeguarding National Security in the Hong Kong Special Administrative Region-2020.pdf</t>
  </si>
  <si>
    <t>https://fta.miti.gov.my/miti-fta/resources/ASEAN - Hong Kong, China/(ii)_ASEAN-Hong_Kong,_China_Investment_Agreement_(AHKIA).pdf</t>
  </si>
  <si>
    <t>https://www.ird.gov.hk/eng/pdf/tax_guide.pdf</t>
  </si>
  <si>
    <t>https://www.fstb.gov.hk/fsb/sc/publication/report/docs/2021 FSAP/Technical Note - Implications of Fintech for the Regulation and Supervision of the Financial Sector.pdf</t>
  </si>
  <si>
    <t>https://www.researchgate.net/profile/P-Lo/publication/329308508_The_Judicial_Perspective_of_'Separation_of_Powers'_in_the_Hong_Kong_Special_Administrative_Region_of_the_People's_Republic_of_China/links/5c41638b92851c22a37d6832/The-Judicial-Perspective-of-Separation-of-Powers-in-the-Hong-Kong-Special-Administrative-Region-of-the-Peoples-Republic-of-China.pdf</t>
  </si>
  <si>
    <t>https://www.fstb.gov.hk/fsb/en/publication/report/docs/2021 FSAP/Financial System Stability Assessment Report.pdf</t>
  </si>
  <si>
    <t>https://www.doj.gov.hk/en/external/pdf/lawdoc/IPPACanadae.pdf</t>
  </si>
  <si>
    <t>https://www.fstb.gov.hk/fsb/en/publication/report/docs/2021 FSAP/Technical Note - Regulation and Supervision of Secondary Markets.pdf</t>
  </si>
  <si>
    <t>https://www.doj.gov.hk/en/mainland_and_macao/pdf/Doc3_477379e.pdf</t>
  </si>
  <si>
    <t>https://www.tid.gov.hk/english/ita/ippa/files/IPPAASEAN.pdf</t>
  </si>
  <si>
    <t>https://www.isd.gov.hk/nationalsecurity/eng/pdf/NSLBooklet.pdf</t>
  </si>
  <si>
    <t>https://hub.hku.hk/bitstream/10722/310559/1/Content.pdf?accept=1</t>
  </si>
  <si>
    <t>https://www.hkgb.gov.hk/en/others/documents/Retail_GBP_PC_dated_12_May_2021_ENG.pdf</t>
  </si>
  <si>
    <t>https://2017-2021.state.gov/wp-content/uploads/2019/01/ICS-HongKong_UNCLASS-508.pdf</t>
  </si>
  <si>
    <t>https://www.doj.gov.hk/en/mainland_and_macao/pdf/family_arrangement.pdf</t>
  </si>
  <si>
    <t>https://www.imf.org/external/pubs/ft/scr/2014/cr14205.pdf</t>
  </si>
  <si>
    <t>https://www.state.gov/wp-content/uploads/2023/05/441219-HONG-KONG-2022-INTERNATIONAL-RELIGIOUS-FREEDOM-REPORT.pdf</t>
  </si>
  <si>
    <t>https://www.doj.gov.hk/en/community_engagement/speeches/pdf/sj20190712e1.pdf</t>
  </si>
  <si>
    <t>https://www.tid.gov.hk/english/ita/fta/hkaufta/files/investment_agreement.pdf</t>
  </si>
  <si>
    <t>https://digitalcommons.lmu.edu/cgi/viewcontent.cgi?article=1071&amp;context=ilr</t>
  </si>
  <si>
    <t>https://www.cambridge.org/core/services/aop-cambridge-core/content/view/C531213A9AA887E14CAF3C5864D84DD0/S0002930020000998a.pdf/div-class-title-united-states-terminates-hong-kong-s-special-status-due-to-national-security-law-imposed-by-beijing-div.pdf</t>
  </si>
  <si>
    <t>https://spcommreports.ohchr.org/TMResultsBase/DownLoadPublicCommunicationFile?gId=27082</t>
  </si>
  <si>
    <t>https://www.oecd.org/tax/dispute/Hong-Kong-Dispute-Resolution-Profile.pdf</t>
  </si>
  <si>
    <t>https://www.legco.gov.hk/general/english/library/stay_informed_parliamentary_news/hong_kong_the_joint_declaration.pdf</t>
  </si>
  <si>
    <t>https://www.nortonrosefulbright.com/-/media/files/nrf/nrfweb/publications/2-reciprocal-enforcement-of-civil-and-commercial-judgements-between-hong-kong-and-mainland-china.pdf?revision=&amp;revision=4611686018427387904</t>
  </si>
  <si>
    <t>https://link.springer.com/content/pdf/10.1007/978-3-031-09165-0_22.pdf</t>
  </si>
  <si>
    <t>https://www.bmj.com/content/bmj/326/7394/850.full.pdf</t>
  </si>
  <si>
    <t>https://www.doj.gov.hk/en/external/pdf/lawdoc/IPPAUKe.pdf</t>
  </si>
  <si>
    <t>https://www.ijhssnet.com/journals/Vol_9_No_10_October_2019/2.pdf</t>
  </si>
  <si>
    <t>https://www.democracy.uci.edu/newsevents/events/gradconference16/CSDpaper - BrianDenny.pdf</t>
  </si>
  <si>
    <t>https://www.bakermckenzie.com/-/media/files/insight/publications/2020/07/hong-kong-national-security-law-summary_160720.pdf</t>
  </si>
  <si>
    <t>https://www.fstb.gov.hk/fsb//en/publication/report/docs/2021 FSAP/Technical Note - Regulation and Supervision of Secondary Markets.pdf</t>
  </si>
  <si>
    <t>https://www.doj.gov.hk/en/publications/pdf/basiclaw/basic23_3.pdf</t>
  </si>
  <si>
    <t>https://assets.cambridge.org/97811084/00329/frontmatter/9781108400329_frontmatter.pdf</t>
  </si>
  <si>
    <t>https://www.basiclaw.gov.hk/filemanager/content/en/files/basiclawtext/basiclawtext_doc13.pdf</t>
  </si>
  <si>
    <t>https://www.fstb.gov.hk/fsb//tc/publication/report/docs/2021 FSAP/Technical Note - Banking Sector Supervision and Regulation.pdf</t>
  </si>
  <si>
    <t>https://www.congress.gov/116/plaws/publ149/PLAW-116publ149.pdf</t>
  </si>
  <si>
    <t>https://link.springer.com/content/pdf/10.1007/978-3-540-68572-2_1.pdf</t>
  </si>
  <si>
    <t>https://www.imf.org/-/media/Files/Publications/CR/2018/CR1817.ashx</t>
  </si>
  <si>
    <t>https://scholarlycommons.law.case.edu/cgi/viewcontent.cgi?article=1696&amp;context=jil</t>
  </si>
  <si>
    <t>http://at.china-embassy.gov.cn/det/zgyw/202007/P020210621571051181291.pdf</t>
  </si>
  <si>
    <t>https://www1.hkexnews.hk/listedco/listconews/sehk/2022/0426/2022042600071.pdf</t>
  </si>
  <si>
    <t>https://www.researchgate.net/publication/356822912_Research_into_the_Status_of_Special_Administrative_Regions_in_China/fulltext/61af02e4d3c8ae3fe3ecd15a/Research-into-the-Status-of-Special-Administrative-Regions-in-China.pdf</t>
  </si>
  <si>
    <t>https://www.fstb.gov.hk/fsb/en/publication/report/docs/2023_Concluding Statement_Eng.pdf</t>
  </si>
  <si>
    <t>https://www.imf.org/external/pubs/ft/scr/2014/cr14131.pdf</t>
  </si>
  <si>
    <t>https://www.imf.org/-/media/Files/Publications/CR/2022/English/1HKGEA2022002.ashx</t>
  </si>
  <si>
    <t>https://www.imf.org/external/pubs/ft/scr/2007/cr0705.pdf</t>
  </si>
  <si>
    <t>https://vntr.moit.gov.vn/storage/agreement/ahkfta/15-investment-agreement.pdf</t>
  </si>
  <si>
    <t>https://www.yearbook.gov.hk/2021/en/pdf/E01.pdf</t>
  </si>
  <si>
    <t>https://shaghool.ir/Files/2010-109.pdf</t>
  </si>
  <si>
    <t>https://www.aud.gov.hk/pdf_e/Annual Report 2020e.pdf</t>
  </si>
  <si>
    <t>https://crsreports.congress.gov/product/pdf/R/R47844</t>
  </si>
  <si>
    <t>https://www.fstb.gov.hk/tb/en/business/gov_bonds_and_notes_2004/docs/ebonds.pdf</t>
  </si>
  <si>
    <t>https://www.doj.gov.hk/en/community_engagement/speeches/pdf/sj20190211e1.pdf</t>
  </si>
  <si>
    <t>https://www.iisd.org/toolkits/sustainability-toolkit-for-trade-negotiators/wp-content/uploads/2018/01/China-HK-Chile-BIT.pdf</t>
  </si>
  <si>
    <t>https://unctad.org/system/files/official-document/diaeia2019d3a3_en.pdf</t>
  </si>
  <si>
    <t>https://www.cmab.gov.hk/doc/en/documents/policy_responsibilities/Racial_Discrimination/AnnexI-Eng.pdf</t>
  </si>
  <si>
    <t>https://www.fstb.gov.hk/fsb/en/publication/report/docs/2023 Staff Report.pdf</t>
  </si>
  <si>
    <t>https://www.imf.org/external/pubs/ft/scr/2009/cr09321.pdf</t>
  </si>
  <si>
    <t>https://www.imf.org/-/media/Websites/IMF/imported-full-text-pdf/external/pubs/ft/scr/2006/_cr0651.ashx</t>
  </si>
  <si>
    <t>https://www.archsd.gov.hk/media/publications-publicity/general-specification-for-plumbing-and-drainage-installation/pigs2017.pdf</t>
  </si>
  <si>
    <t>https://www.oecd.org/tax/treaties/beps-mli-position-hong-kong.pdf</t>
  </si>
  <si>
    <t>https://www.rightofassembly.info/assets/downloads/Hong_Kong_Basic_Law.pdf</t>
  </si>
  <si>
    <t>https://www.elibrary.imf.org/downloadpdf/journals/002/2021/121/article-A000-en.xml</t>
  </si>
  <si>
    <t>https://www.jstor.org/stable/pdfplus/20698905.pdf</t>
  </si>
  <si>
    <t>https://www.tid.gov.hk/english/ita/ippa/files/IPPACanada.PDF</t>
  </si>
  <si>
    <t>https://www.hkgb.gov.hk/en/others/documents/SilverBond_IC_dated_9_August_2022_ENG.pdf</t>
  </si>
  <si>
    <t>https://www.legco.gov.hk/yr20-21/english/press/papers/pr20210712-1-1-e.pdf</t>
  </si>
  <si>
    <t>https://oia.pmc.gov.au/sites/default/files/posts/2019/04/2_independent_review_-_ahk.pdf</t>
  </si>
  <si>
    <t>https://www.cmab.gov.hk/doc/en/documents/policy_responsibilities/the_rights_of_the_individuals/ICCPR_3rd_report_en.pdf</t>
  </si>
  <si>
    <t>https://www.qaa.ac.uk/docs/qaa/international/country-report-hong-kong-2018.pdf?sfvrsn=9ac0fe81_10</t>
  </si>
  <si>
    <t>https://www.imf.org/external/pubs/ft/scr/2016/cr1617.pdf</t>
  </si>
  <si>
    <t>https://www.hkgb.gov.hk/en/others/documents/iBond_IC_dated_16_July_2015_ENG.pdf</t>
  </si>
  <si>
    <t>https://www.tandfonline.com/doi/pdf/10.1080/14649350802041480</t>
  </si>
  <si>
    <t>https://www.basiclaw.gov.hk/filemanager/content/en/files/basiclawtext/basiclawtext_doc27.pdf</t>
  </si>
  <si>
    <t>https://www.imf.org/external/pubs/ft/scr/2014/cr14207.pdf</t>
  </si>
  <si>
    <t>https://crsreports.congress.gov/product/pdf/R/R46473</t>
  </si>
  <si>
    <t>https://www.doj.gov.hk/en/notable_judgments/pdf/HCAL002270_2020.pdf</t>
  </si>
  <si>
    <t>https://www.cgihk.gov.in/docs/1544176875India-Hong Kong DTAA text.pdf</t>
  </si>
  <si>
    <t>https://brill.com/previewpdf/book/9789004287518/B9789004287518-s011.xml</t>
  </si>
  <si>
    <t>https://www.fstb.gov.hk/fsb/en/publication/report/docs/2021 FSAP/Technical Note - HKFE Clearing Corporation Limited (HKCC) Principles for Financial Market Infrastructures.pdf</t>
  </si>
  <si>
    <t>https://www2.ohchr.org/english/bodies/hrc/docs/ngos/PolicePowerMonitoringGroup-HongKong.pdf</t>
  </si>
  <si>
    <t>https://www.ird.gov.hk/eng/pdf/Agreement_Switzerland_Hongkong.pdf</t>
  </si>
  <si>
    <t>https://www.imf.org/-/media/Files/Publications/CR/2021/English/1HKGEA2021009.ashx</t>
  </si>
  <si>
    <t>https://www.ird.gov.hk/eng/pdf/Synthesised_Text_HKSAR_India.pdf</t>
  </si>
  <si>
    <t>https://treaties.un.org/doc/Publication/CN/2022/CN.124.2022-Eng.pdf</t>
  </si>
  <si>
    <t>https://www.lwb.gov.hk/en/highlights/UNCRPD/Documents/2nd&amp;3rdRpt_eng.pdf</t>
  </si>
  <si>
    <t>https://www.imf.org/-/media/Files/Publications/CR/2017/cr1712.ashx</t>
  </si>
  <si>
    <t>https://www.ird.gov.hk/eng/pdf/ir1314b_e.pdf</t>
  </si>
  <si>
    <t>https://digitalcommons.nyls.edu/cgi/viewcontent.cgi?article=1376&amp;context=journal_of_international_and_comparative_law</t>
  </si>
  <si>
    <t>https://www.state.gov/wp-content/uploads/2021/01/ICS_EAP_Hong-Kong_Public-Release-1.pdf</t>
  </si>
  <si>
    <t>https://researchbriefings.files.parliament.uk/documents/CBP-8616/CBP-8616.pdf</t>
  </si>
  <si>
    <t>https://www.judiciary.hk/doc/en/court_services_facilities/fc/petition_2years_separation_form2.pdf</t>
  </si>
  <si>
    <t>https://www.cambridge.org/core/services/aop-cambridge-core/content/view/C71C4FB04AD15F786BD351D485F2E8E6/S2044251318000024a.pdf/international-law-before-the-courts-of-the-hong-kong-special-administrative-region-of-the-peoples-republic-of-chinatwenty-years-on.pdf</t>
  </si>
  <si>
    <t>https://www.sipotra.it/wp-content/uploads/2021/06/No.-21-119-PEOPLE’S-REPUBLIC-OF-CHINA–-HONG-KONG-SPECIAL-ADMINISTRATIVE-REGION.pdf</t>
  </si>
  <si>
    <t>https://hub.hku.hk/bitstream/10722/87962/1/content.pdf</t>
  </si>
  <si>
    <t>https://www.doj.gov.hk/en/community_engagement/speeches/pdf/lo20210810e1.pdf</t>
  </si>
  <si>
    <t>https://www.imf.org/external/pubs/ft/scr/2014/cr14210.pdf</t>
  </si>
  <si>
    <t>https://www.fstb.gov.hk/fsb/tc/publication/report/docs/2021 FSAP/Technical Note - Insurance Sector Regulation and Supervision.pdf</t>
  </si>
  <si>
    <t>http://www.hfi.hsbc.com.hk/data/hk/invest/bond/bond_ts_03GB1506R_en.pdf</t>
  </si>
  <si>
    <t>https://papers.ssrn.com/sol3/Delivery.cfm/SSRN_ID4309617_code336254.pdf?abstractid=3958261&amp;mirid=1&amp;type=2</t>
  </si>
  <si>
    <t>https://www.fstb.gov.hk/fsb/en/publication/report/docs/imf-pin_012018_sr_e.pdf</t>
  </si>
  <si>
    <t>https://bettercarenetwork.org/sites/default/files/2019-08/HONG-KONG.pdf</t>
  </si>
  <si>
    <t>https://www.cmab.gov.hk/upload/LegCoPaper/ca1216cb2-471-5-e.pdf</t>
  </si>
  <si>
    <t>https://www.ird.gov.hk/eng/pdf/Admin_arrangement_e.pdf</t>
  </si>
  <si>
    <t>https://www.jstor.org/stable/20693506</t>
  </si>
  <si>
    <t>https://www.tid.gov.hk/english/ita/fta/hkasean/files/IPPAASEAN_SideAgreement_HK_Singapore.pdf</t>
  </si>
  <si>
    <t>https://www.elegislation.gov.hk/hk/A106!en.assist.pdf</t>
  </si>
  <si>
    <t>https://scholarlycommons.law.case.edu/cgi/viewcontent.cgi?article=1700&amp;context=jil</t>
  </si>
  <si>
    <t>https://eur-lex.europa.eu/legal-content/EN/TXT/PDF/?uri=JOIN:2023:30:FIN</t>
  </si>
  <si>
    <t>https://weekly.chinacdc.cn/fileCCDCW/journal/article/ccdcw/2022/14/PDF/Co-publication-HK.pdf</t>
  </si>
  <si>
    <t>https://link.springer.com/content/pdf/10.1007/978-94-6265-431-0_6.pdf</t>
  </si>
  <si>
    <t>https://www.legco.gov.hk/yr17-18/english/press/papers/pr20171205-1-1-e.pdf</t>
  </si>
  <si>
    <t>https://static1.squarespace.com/static/6041e81e5f712c4a621f4104/t/612f44b58d02ea4ead8d0243/1630487734479/New+Arrangements+Concerning+Mutual+Enforcement+of+Arbitral+Awards+dd.01.09.2021.pdf</t>
  </si>
  <si>
    <t>https://www.cmab.gov.hk/doc/en/documents/references/papers_reports_others/human_rights/SecondReportPRC/e-Core-document.pdf</t>
  </si>
  <si>
    <t>https://www.fstb.gov.hk/fsb/en/publication/report/docs/2021 FSAP/Technical Note - Insurance Sector Regulation and Supervision.pdf</t>
  </si>
  <si>
    <t>https://www.imf.org/external/pubs/ft/scr/2013/cr1311.pdf</t>
  </si>
  <si>
    <t>https://www.chathamhouse.org/sites/default/files/public/Research/Asia/1010pp_hk.pdf</t>
  </si>
  <si>
    <t>https://crsreports.congress.gov/product/pdf/IF/IF12070</t>
  </si>
  <si>
    <t>https://ira.lib.polyu.edu.hk/bitstream/10397/5256/1/Cheung_PPP_China_HKSAR.pdf</t>
  </si>
  <si>
    <t>https://www.cmab.gov.hk/doc/en/documents/references/papers_reports_others/human_rights/SixthReport/19.Coredocument_e.pdf</t>
  </si>
  <si>
    <t>https://www.state.gov/wp-content/uploads/2022/06/ICS_EAP_Hong-Kong_Public.pdf</t>
  </si>
  <si>
    <t>https://assets.kpmg.com/content/dam/kpmg/cn/pdf/en/2020/01/china-tax-alert-04.pdf</t>
  </si>
  <si>
    <t>https://journals.sas.ac.uk/deeslr/article/download/2294/2247</t>
  </si>
  <si>
    <t>https://www.fstb.gov.hk/fsb/tc/publication/report/docs/2021 FSAP/Technical Note - Banking Sector Supervision and Regulation.pdf</t>
  </si>
  <si>
    <t>https://www.taxadvisor.lk/data/files/DTA/Hong Kong- SL DTA.pdf</t>
  </si>
  <si>
    <t>https://uprdoc.ohchr.org/uprweb/downloadfile.aspx?filename=5887&amp;file=EnglishTranslation</t>
  </si>
  <si>
    <t>https://www.newyorkconvention.org/11165/web/files/document/1/6/16868.pdf</t>
  </si>
  <si>
    <t>https://www.revenue.ie/en/tax-professionals/documents/double-taxation-treaties/h/hong-kong.pdf</t>
  </si>
  <si>
    <t>https://www.aud.gov.hk/pdf_e/Annual Report 2022e.pdf</t>
  </si>
  <si>
    <t>https://www.ird.gov.hk/eng/pdf/dt_srilanka_air_sh.pdf</t>
  </si>
  <si>
    <t>https://www.elegislation.gov.hk/hk/A206!en.assist.pdf</t>
  </si>
  <si>
    <t>https://vtechworks.lib.vt.edu/bitstream/handle/10919/26161/CONTENT.PDF</t>
  </si>
  <si>
    <t>https://app4.rthk.hk/tender/notice/tender/downloadForm/7/_en</t>
  </si>
  <si>
    <t>https://webb-site.com/codocs/HCAL185-2016-161115.pdf</t>
  </si>
  <si>
    <t>https://www.fstb.gov.hk/fsb//tc/publication/report/docs/2021 FSAP/Technical Note - Systemic Risk Oversight and Macroprudential Policies.pdf</t>
  </si>
  <si>
    <t>https://www.eeas.europa.eu/sites/default/files/join_2019_8_f1_report_from_commission_en_v4_p1_1019783.pdf</t>
  </si>
  <si>
    <t>https://www.doj.gov.hk/en/mainland_and_macao/pdf/MoUs_2_e.pdf</t>
  </si>
  <si>
    <t>https://www.archsd.gov.hk/media/publications-publicity/general-specification-for-broadcast-reception-installation/gsbri02-2012_w_corr.pdf</t>
  </si>
  <si>
    <t>https://www.doj.gov.hk/en/external/pdf/lawdoc/ASAUKe.pdf</t>
  </si>
  <si>
    <t>https://basiclaw.edb.hkedcity.net/sp/hb_e/pdf/reference.pdf</t>
  </si>
  <si>
    <t>https://www.epd.gov.hk/epd/sites/default/files/epd/english/environmentinhk/waste/guide_ref/files/export_appn_guide_Eng.pdf</t>
  </si>
  <si>
    <t>https://www.legco.gov.hk/yr20-21/english/hc/sub_com/hs102/papers/hs10220210326cb4-679-1-e.pdf</t>
  </si>
  <si>
    <t>https://www.smefund.tid.gov.hk/english/emf/files/EMF_Guide_nov2019_Eng.pdf</t>
  </si>
  <si>
    <t>https://www.legco.gov.hk/yr20-21/english/counmtg/papers/cm20211020-sp161-e.pdf</t>
  </si>
  <si>
    <t>https://www.imf.org/external/pubs/ft/scr/2014/cr14132.pdf</t>
  </si>
  <si>
    <t>https://aiifl.law.hku.hk/content/uploads/2021/04/AIIFL-Working-Paper-7-Sept-2011.pdf</t>
  </si>
  <si>
    <t>https://www.eeas.europa.eu/sites/default/files/documents/JOIN_2022_16_1_EN_ACT_part1_v3 Hong Kong SAR.pdf</t>
  </si>
  <si>
    <t>https://www.imf.org/external/pubs/ft/scr/2005/cr0562.pdf</t>
  </si>
  <si>
    <t>https://link.springer.com/content/pdf/10.1057/9780333977262_15.pdf</t>
  </si>
  <si>
    <t>https://www.seaaroundus.org/doc/publications/wp/2015/Cheung-Hong-Kong.pdf</t>
  </si>
  <si>
    <t>https://www.eeas.europa.eu/sites/default/files/join_2021_6_f1_report_from_commission_en_v5_p1_1158577.pdf</t>
  </si>
  <si>
    <t>https://www.doj.gov.hk/en/external/pdf/lawdoc/Guidelines for Making Applications under the Mutual Legal Assistance in Criminal Matters Ordinance (Chapter 525, Laws of Hong Kong).pdf</t>
  </si>
  <si>
    <t>http://www.cmab-cd2012.gov.hk/doc/NPCSC_Explanatory_en.pdf</t>
  </si>
  <si>
    <t>https://www.hklawsoc.org.hk/-/media/HKLS/pub_e/news/submissions/20140625.pdf?rev=606f89ae6fed4babb9688f113fd3103d</t>
  </si>
  <si>
    <t>https://www.imf.org/-/media/Websites/IMF/imported-full-text-pdf/external/pubs/ft/scr/2008/_cr0842.ashx</t>
  </si>
  <si>
    <t>https://www.doj.gov.hk/en/external/pdf/lawdoc/ASAPNGe.pdf</t>
  </si>
  <si>
    <t>https://www.legco.gov.hk/general/english/procedur/companion/chapter_5/mcp-part1-ch5-n34-e.pdf</t>
  </si>
  <si>
    <t>https://www.bakermckenzie.com/-/media/files/insight/publications/2020/07/national-security-law-in-hong-kong-implementation-rules-for-article-43.pdf</t>
  </si>
  <si>
    <t>https://www.doj.gov.hk/en/community_engagement/speeches/pdf/sj20191216e1.pdf</t>
  </si>
  <si>
    <t>https://edit.wti.org/document/show/pdf/a3f45739-0637-4447-bc2d-230bc90dd804</t>
  </si>
  <si>
    <t>https://www.hketosin.gov.hk/assets/key-info/Key-Information-document_2023_final_t.pdf</t>
  </si>
  <si>
    <t>https://www.law-democracy.org/live/wp-content/uploads/2021/04/Hong-Kong.National-Security-Law.Apr21.final_.pdf</t>
  </si>
  <si>
    <t>https://endeavour.org.hk/wp-content/uploads/2022/09/hkbl_en-1.pdf</t>
  </si>
  <si>
    <t>https://www.basiclaw.gov.hk/filemanager/content/en/files/basiclawtext/basiclawtext_doc21.pdf</t>
  </si>
  <si>
    <t>https://www.eeas.europa.eu/sites/default/files/joint_report_to_the_european_parliament_and_the_council.pdf</t>
  </si>
  <si>
    <t>https://archive.org/download/basiclawofhongko00chinuoft/basiclawofhongko00chinuoft.pdf</t>
  </si>
  <si>
    <t>https://www.ird.gov.hk/eng/pdf/dt_denmark_sh.pdf</t>
  </si>
  <si>
    <t>https://www.clearygottlieb.com/-/media/files/alert-memos-2021/the-new-supplemental-arrangement-concerning-enforcement-of-arbitral-awards.pdf</t>
  </si>
  <si>
    <t>https://www.imf.org/-/media/Websites/IMF/imported-full-text-pdf/external/pubs/ft/scr/2005/_cr0562.ashx</t>
  </si>
  <si>
    <t>https://link.springer.com/content/pdf/10.1007/978-3-030-82976-6_33-1.pdf</t>
  </si>
  <si>
    <t>https://www.hasil.gov.my/pdf/pdfam/HKDTA_25042018.pdf</t>
  </si>
  <si>
    <t>https://www.aud.gov.hk/pdf_e/Annual Report 2019e.pdf</t>
  </si>
  <si>
    <t>https://www.fstb.gov.hk/fsb/en/business/other_matters/doc/HK-USIGA.pdf</t>
  </si>
  <si>
    <t>https://eur-lex.europa.eu/LexUriServ/LexUriServ.do?uri=JOIN:2012:0011:FIN:EN:PDF</t>
  </si>
  <si>
    <t>https://www.doj.gov.hk/en/external/pdf/lawdoc/ASAVIETNAMe.pdf</t>
  </si>
  <si>
    <t>https://www.fstb.gov.hk/fsb/sc/publication/report/docs/IMF_2021_FSAP_FSSA_Report.pdf</t>
  </si>
  <si>
    <t>https://www.fstb.gov.hk/fsb/en/publication/report/docs/imf2004-SelectedIssuesPaper.pdf</t>
  </si>
  <si>
    <t>https://www.basiclaw.gov.hk/filemanager/content/en/files/basiclawtext/basiclawtext_doc29.pdf</t>
  </si>
  <si>
    <t>https://www.archsd.gov.hk/media/publications-publicity/t-c-procedure-for-plumbing-and-drainage-installation/di_tcp2022.pdf</t>
  </si>
  <si>
    <t>https://www.doj.gov.hk/en/publications/pdf/mla.pdf</t>
  </si>
  <si>
    <t>https://www.doj.gov.hk/en/mainland_and_macao/pdf/RRECCJ_RoM_en.pdf</t>
  </si>
  <si>
    <t>https://uncitral.un.org/sites/uncitral.un.org/files/wg_iii_intersessional_report_mediation_rev.pdf</t>
  </si>
  <si>
    <t>https://ira.lib.polyu.edu.hk/bitstream/10397/95863/1/Li_and_Tong_2020_in_Kloter_and_Saarela_Eds_142-163.pdf</t>
  </si>
  <si>
    <t>https://cfj.org/wp-content/uploads/2021/07/Jimmy-Lai-et-al_July-2021_Fairness-Report.pdf</t>
  </si>
  <si>
    <t>https://www.elibrary.imf.org/downloadpdf/journals/002/2019/394/article-A003-en.xml</t>
  </si>
  <si>
    <t>https://www.kaizencpa.com/download/hk/Mainland China and HK Arrangements on Avoiding Double Taxation and Preventing Tax Evasion.pdf</t>
  </si>
  <si>
    <t>https://www.legco.gov.hk/general/english/procedur/companion/chapter_9/mcp-part2a-ch9-n1-e.pdf</t>
  </si>
  <si>
    <t>https://www.legco.gov.hk/yr16-17/english/panels/ea/papers/ea20170626cb1-1164-5-e.pdf</t>
  </si>
  <si>
    <t>https://www.aud.gov.hk/pdf_e/Annual Report 2021e.pdf</t>
  </si>
  <si>
    <t>https://www.haldanes.com/upload/20190312/HCCW 730 of 2000 [27.11.2000].pdf</t>
  </si>
  <si>
    <t>https://www1.hkexnews.hk/listedco/listconews/sehk/2022/1229/2022122901743.pdf</t>
  </si>
  <si>
    <t>https://www.doj.gov.hk/en/external/pdf/lawdoc/ASAMEXICOe.pdf</t>
  </si>
  <si>
    <t>https://www.cmab.gov.hk/improvement/filemanager/content/pdf/en/legco-ele/28.pdf</t>
  </si>
  <si>
    <t>https://www.aalco.int/userfiles/file/Administrative Arrangements Annex3 on 04.10.2021.pdf</t>
  </si>
  <si>
    <t>https://www.imf.org/-/media/Files/Publications/CR/2019/1HKGEA2019003.ashx</t>
  </si>
  <si>
    <t>https://www.uscc.gov/sites/default/files/2019-11/Chapter 3, Section 3 - China and Hong Kong.pdf</t>
  </si>
  <si>
    <t>https://www.doj.gov.hk/en/publications/pdf/basiclaw/basic25_3.pdf</t>
  </si>
  <si>
    <t>https://www.iras.gov.sg/media/docs/default-source/dtas/singaporehongkongdtatext.pdf?sfvrsn=cac0963f_0</t>
  </si>
  <si>
    <t>https://lankataxclub.lk/wp-content/uploads/2017/07/Hong-Kong-SL-DTA.pdf</t>
  </si>
  <si>
    <t>https://www.imf.org/external/pubs/ft/scr/2008/cr08360.pdf</t>
  </si>
  <si>
    <t>https://www.ird.gov.hk/eng/pdf/Synthesised_Text_HKSAR_UAE.pdf</t>
  </si>
  <si>
    <t>https://www.imf.org/-/media/Files/Publications/CR/2019/cr1920-hk.ashx</t>
  </si>
  <si>
    <t>https://static.www.tencent.com/uploads/2023/08/16/fd005676b39a09da4ac60be5889b6ba0.pdf</t>
  </si>
  <si>
    <t>https://eur-lex.europa.eu/legal-content/EN/TXT/PDF/?uri=CELEX:52015JC0012</t>
  </si>
  <si>
    <t>https://www.cambridge.org/core/services/aop-cambridge-core/content/view/3F295FFBB81F7BFBD4E490C06296B2DC/S2194607817000217a.pdf/reconstitutionalizing_politics_in_the_hong_kong_special_administrative_region_of_china.pdf</t>
  </si>
  <si>
    <t>https://www.archsd.gov.hk/media/publications-publicity/t-c-procedure-for-swimming-pool-water-treatment-installation/sp_tcp2022.pdf</t>
  </si>
  <si>
    <t>https://www.basiclaw.gov.hk/filemanager/content/en/files/basiclawtext/basiclawtext_doc25.pdf</t>
  </si>
  <si>
    <t>https://upload.wikimedia.org/wikipedia/commons/4/45/Hong_Kong_National_Security_Law_(English_Translation).pdf</t>
  </si>
  <si>
    <t>https://crsreports.congress.gov/product/pdf/IF/IF11711</t>
  </si>
  <si>
    <t>https://eur-lex.europa.eu/legal-content/EN/TXT/PDF/?uri=CELEX:52023JC0030</t>
  </si>
  <si>
    <t>https://www.legco.gov.hk/yr20-21/english/hc/papers/hc20201204ls-13-e.pdf</t>
  </si>
  <si>
    <t>https://www.eoc.org.hk/compass/wp-content/uploads/2021/08/List-of-Issues-on-the-Third-Report-of-the-HKSAR-of-the-Peoples-Republic-of-China-under-the-United-Nations-Convention-on-Elimination-of-All-Forms-of-Discrimination-Against-Women-2014-ENG.pdf</t>
  </si>
  <si>
    <t>https://www.fstb.gov.hk/fsb//en/publication/report/docs/2019_Staff Report.pdf</t>
  </si>
  <si>
    <t>https://www.doj.gov.hk/en/publications/pdf/basiclaw/basic11_3.pdf</t>
  </si>
  <si>
    <t>https://www1.hkexnews.hk/listedco/listconews/sehk/2022/0518/2022051800818.pdf</t>
  </si>
  <si>
    <t>https://www.scaacpa.org.hk/_cms/files/pdf/8703.pdf</t>
  </si>
  <si>
    <t>https://www.stc.tid.gov.hk/english/circular_pub/files/iic_annexb.pdf</t>
  </si>
  <si>
    <t>https://www.legco.gov.hk/general/english/procedur/companion/chapter_15/mcp-part3-ch15-n1-e.pdf</t>
  </si>
  <si>
    <t>https://www.doj.gov.hk/en/publications/pdf/basiclaw/basic15_5.pdf</t>
  </si>
  <si>
    <t>https://scholarlycommons.law.case.edu/cgi/viewcontent.cgi?article=1481&amp;context=jil&amp;httpsredir=1</t>
  </si>
  <si>
    <t>https://www.legco.gov.hk/yr18-19/english/hc/papers/hc20181026cb2-128-e.pdf</t>
  </si>
  <si>
    <t>http://lampiran1.hasil.gov.my/pdf/pdfam/HKDTA_25042018.pdf</t>
  </si>
  <si>
    <t>https://www.archsd.gov.hk/media/publications-publicity/t-c-procedure-for-electrical-installation/ee_tcp2022.pdf</t>
  </si>
  <si>
    <t>https://ideaexchange.uakron.edu/cgi/viewcontent.cgi?article=1448&amp;context=akronlawreview</t>
  </si>
  <si>
    <t>https://www.ird.gov.hk/chi/pdf/dt_vietnam.pdf</t>
  </si>
  <si>
    <t>https://www.ipd.gov.hk/filemanager/ipd/en/share/publications/Application-for-Patent-Protection-in-HKSAR.pdf</t>
  </si>
  <si>
    <t>https://www.basiclaw.gov.hk/filemanager/content/en/files/basiclawtext/basiclawtext_doc19.pdf</t>
  </si>
  <si>
    <t>https://carnegieendowment.org/hkjournal/PDF/2011_summer/4.pdf</t>
  </si>
  <si>
    <t>https://www.archsd.gov.hk/media/publications-publicity/general-specification-for-fire-service-installation/notes_sum-fs_2017.pdf</t>
  </si>
  <si>
    <t>https://www.cambridge.org/core/services/aop-cambridge-core/content/view/3F295FFBB81F7BFBD4E490C06296B2DC/S2194607817000217a.pdf/div-class-title-reconstitutionalizing-politics-in-the-hong-kong-special-administrative-region-of-china-div.pdf</t>
  </si>
  <si>
    <t>https://www.cmab.gov.hk/cd/eng/basic/pdf/es22004080554.pdf</t>
  </si>
  <si>
    <t>https://www.hkma.gov.hk/media/eng/doc/key-information/press-release/2023/20230824e3a1.pdf</t>
  </si>
  <si>
    <t>https://static.www.tencent.com/uploads/2023/05/17/b08a7a48f3cca0ccb6081b00141f9806.pdf</t>
  </si>
  <si>
    <t>https://www.archsd.gov.hk/media/publications-publicity/t-c-procedure-for-plumbing-and-drainage-installation/pi_tcp2022.pdf</t>
  </si>
  <si>
    <t>https://www.legco.gov.hk/general/english/procedur/companion/chapter_2/mcp-part1-ch2-n16-e.pdf</t>
  </si>
  <si>
    <t>https://www.imf.org/-/media/Websites/IMF/imported-full-text-pdf/external/pubs/ft/scr/2014/_cr14132.ashx</t>
  </si>
  <si>
    <t>https://www.gov.hk/en/residents/government/publication/consultation/docs/2015/2017Phase2.pdf</t>
  </si>
  <si>
    <t>https://www.doj.gov.hk/en/notable_judgments/pdf/FACC_2_2021e.pdf</t>
  </si>
  <si>
    <t>https://www.elegislation.gov.hk/hk/A212!en.assist.pdf</t>
  </si>
  <si>
    <t>https://www.elegislation.gov.hk/hk/A104!en.assist.pdf</t>
  </si>
  <si>
    <t>https://hub.hku.hk/bitstream/10722/124308/1/Content.pdf</t>
  </si>
  <si>
    <t>https://www.doj.gov.hk/tc/external/pdf/lawdoc/IPPAAUS.pdf</t>
  </si>
  <si>
    <t>https://eur-lex.europa.eu/LexUriServ/LexUriServ.do?uri=JOIN:2023:0030:FIN:EN:PDF</t>
  </si>
  <si>
    <t>https://www.imf.org/external/pubs/ft/scr/2017/cr1712.pdf</t>
  </si>
  <si>
    <t>https://www.archsd.gov.hk/media/publications-publicity/general-specification-for-liquefied-petroleum-gas-installation/notes_sum-lpg_2017.pdf</t>
  </si>
  <si>
    <t>https://esa.un.org/migprofiles/China Hong Kong SAR.pdf</t>
  </si>
  <si>
    <t>https://www.jstor.org/stable/20693988</t>
  </si>
  <si>
    <t>https://www.gov.hk/en/residents/government/publication/consultation/docs/2023/UN-Human-Rights-Council-UPR-2023.pdf</t>
  </si>
  <si>
    <t>https://endeavour.org.hk/wp-content/uploads/2022/09/hkbl_en.pdf</t>
  </si>
  <si>
    <t>https://jusmundi.com/en/document/pdf/treaty/en-agreement-between-the-government-of-the-hong-kong-special-administrative-region-of-the-peoples-republic-of-china-and-the-government-of-the-united-mexican-states-for-the-promotion-and-reciprocal-protection-of-investments-hong-kong-mexico-bit-2021-thursday-23rd-january-2020</t>
  </si>
  <si>
    <t>https://www.basiclaw.gov.hk/filemanager/content/en/files/basiclawtext/basiclawtext_doc20.pdf</t>
  </si>
  <si>
    <t>https://www.dataguidance.com/sites/default/files/eng_translation_a406_en.pdf</t>
  </si>
  <si>
    <t>https://www.grs.gov.hk/pdf/RM_Manual(Eng).pdf</t>
  </si>
  <si>
    <t>https://www.qaa.ac.uk/docs/qaa/international/university-of-the-west-of-england-tne-case-study-18.pdf?sfvrsn=e4c3fe81_2</t>
  </si>
  <si>
    <t>https://www.jstor.org/stable/40971821</t>
  </si>
  <si>
    <t>https://www.toaep.org/pbs-pdf/25-zhu</t>
  </si>
  <si>
    <t>https://www.legco.gov.hk/general/english/procedur/companion/chapter_1/mcp-part1-ch1-n1-e.pdf</t>
  </si>
  <si>
    <t>https://www.cepu.gov.hk/en/CSD_2013_2015/csd_1_2014e.pdf</t>
  </si>
  <si>
    <t>https://www.fstb.gov.hk/fsb//en/publication/report/docs/2021 FSAP/Technical Note - HKFE Clearing Corporation Limited (HKCC) Principles for Financial Market Infrastructures.pdf</t>
  </si>
  <si>
    <t>https://www.legco.gov.hk/general/english/procedur/companion/chapter_9/mcp-part2a-ch9-n43-e.pdf</t>
  </si>
  <si>
    <t>https://static.www.tencent.com/uploads/2023/03/22/cae26aa75f380a804ba83bc7a9a7314e.pdf</t>
  </si>
  <si>
    <t>https://gia.info.gov.hk/general/202305/31/P2023053100384_420708_1_1685520882394.pdf</t>
  </si>
  <si>
    <t>https://www.info.gov.hk/bor/en/appeals/docs/v35_HCIA_2_2017.pdf</t>
  </si>
  <si>
    <t>https://www.hkexgroup.com/-/media/HKEX-Group-Site/ssd/Investor-Relations/circulars/documents/2020/200320_scripcircular_e.pdf</t>
  </si>
  <si>
    <t>https://www.imf.org/external/pubs/ft/scr/2008/cr0842.pdf</t>
  </si>
  <si>
    <t>https://www.cmab.gov.hk/doc/en/documents/references/papers_reports_others/human_rights/SecondReportPRC/e-Content.pdf</t>
  </si>
  <si>
    <t>https://www.fstb.gov.hk/fsb//en/publication/report/docs/2021 FSAP/Technical Note - Systemic Risk Oversight and Macroprudential Policies.pdf</t>
  </si>
  <si>
    <t>https://www.gov.hk/en/about/abouthk/docs/2008HK_in_brief.pdf</t>
  </si>
  <si>
    <t>https://www.mdd.gov.hk/filemanager/common/mdacs/COP-01E.pdf</t>
  </si>
  <si>
    <t>https://www.judiciary.hk/doc/en/publications/judfactsheet_202107.pdf</t>
  </si>
  <si>
    <t>https://spcommreports.ohchr.org/TMResultsBase/DownLoadPublicCommunicationFile?gId=28178</t>
  </si>
  <si>
    <t>https://home.treasury.gov/system/files/131/FATCA-Agreement-Hong-Kong-11-13-2014.pdf</t>
  </si>
  <si>
    <t>https://www.tandfonline.com/doi/pdf/10.1080/23276665.2017.1325618</t>
  </si>
  <si>
    <t>https://www.ifec.org.hk/web/common/pdf/publication/en/IEC-quick-guide-to-hk-financial-system-and-services.pdf</t>
  </si>
  <si>
    <t>https://www.basiclaw.gov.hk/filemanager/content/en/files/basiclawtext/basiclawtext_doc14.pdf</t>
  </si>
  <si>
    <t>https://www.doj.gov.hk/en/external/pdf/lawdoc/ASABANGLADESHEe.pdf</t>
  </si>
  <si>
    <t>https://www.cambridge.org/core/services/aop-cambridge-core/content/view/FC9665C04583F8D4D92C2415AB49C117/S0020782900020556a.pdf/court-of-final-appeal-of-the-hong-kong-special-administrative-region-sar-hong-kong-sar-v-ng-kung-siu-and-lee-kin-yun.pdf</t>
  </si>
  <si>
    <t>https://crsreports.congress.gov/product/pdf/IF/IF12070/2</t>
  </si>
  <si>
    <t>https://www.sipotra.it/wp-content/uploads/2021/06/No.-21-116-PEOPLE’S-REPUBLIC-OF-CHINA–-HONG-KONG-SPECIAL-ADMINISTRATIVE-REGION.pdf</t>
  </si>
  <si>
    <t>https://www.legco.gov.hk/yr18-19/english/panels/ajls/papers/ajlscb4-725-1-e.pdf</t>
  </si>
  <si>
    <t>https://www.hklawsoc.org.hk/-/media/HKLS/pub_e/news/submissions/20150306.pdf?rev=fb5700dd7efd43638d4b9bc6114dbffc&amp;hash=85DCB96F65B21D43255489E6A45D80B6</t>
  </si>
  <si>
    <t>https://www.jstor.org/stable/43668177</t>
  </si>
  <si>
    <t>https://unstats.un.org/unsd//ENVIRONMENT/envpdf/Country_Snapshots_Dec_2016/China, Hong Kong Special Administrative Region.pdf</t>
  </si>
  <si>
    <t>https://www.state.gov/wp-content/uploads/2021/07/HKBA-FOR-FINAL-RELEASE-16-JUL-21.pdf</t>
  </si>
  <si>
    <t>https://www.imf.org/~/media/Files/Publications/CR/2017/cr1712.ashx</t>
  </si>
  <si>
    <t>https://www.fstb.gov.hk/fsb//en/publication/report/docs/2021 FSAP/Technical Note - Banking Sector Supervision and Regulation.pdf</t>
  </si>
  <si>
    <t>https://www.imf.org/~/media/Files/Publications/CR/2018/CR1816.ashx</t>
  </si>
  <si>
    <t>https://www.acash.org.pk/wp-content/uploads/2023/06/Hong-Kong-Financial-Sector-Assessment-Programme.pdf</t>
  </si>
  <si>
    <t>https://www.eoc.org.hk/eoc/upload/2019121174924345272.pdf</t>
  </si>
  <si>
    <t>https://www.doj.gov.hk/en/external/pdf/lawdoc/Guide to Asset Recovery in the Hong Kong Special Administrative Region.pdf</t>
  </si>
  <si>
    <t>https://hkcorporate.hongkongdisneyland.com/pdf/AnnualBusinessReview22.pdf</t>
  </si>
  <si>
    <t>http://kz.china-embassy.gov.cn/rus/lsfw/visa/201105/P020210603340830369333.pdf</t>
  </si>
  <si>
    <t>https://publications.gc.ca/collections/Collection/E2-74-2003E.pdf</t>
  </si>
  <si>
    <t>https://www.info.gov.hk/bor/en/appeals/v36t_HCIA_1_2021.pdf</t>
  </si>
  <si>
    <t>https://www.cepu.gov.hk/doc/en/research_reports/A_study_on_new_arrivals_from_Mainland_China.pdf</t>
  </si>
  <si>
    <t>https://yearbook.gcs.gov.mo/uploads/yearbook_pdf/2019/myb2019ePA01.pdf</t>
  </si>
  <si>
    <t>https://www.cgihk.gov.in/docs/1523612078India-Hong Kong DTAA text.pdf</t>
  </si>
  <si>
    <t>http://webcontent.hkcss.org.hk/pra/research_report/2007CIVIUS.pdf</t>
  </si>
  <si>
    <t>https://www.ird.gov.hk/eng/pdf/thailand.pdf</t>
  </si>
  <si>
    <t>https://www.brandhk.gov.hk/uploads/brandhk/files/factsheets/Hong_Kong_Themes/One-country-two-systems-E.pdf</t>
  </si>
  <si>
    <t>https://escholarship.org/content/qt12z019xj/qt12z019xj.pdf?t=n4oy1h</t>
  </si>
  <si>
    <t>https://link.springer.com/content/pdf/10.1057/9780333977262_1.pdf</t>
  </si>
  <si>
    <t>https://www.legco.gov.hk/general/english/procedur/companion/chapter_5/mcp-part1-ch5-n1-e.pdf</t>
  </si>
  <si>
    <t>https://www.elegislation.gov.hk/hk/cap539A!en.pdf</t>
  </si>
  <si>
    <t>https://scholarlycommons.law.case.edu/cgi/viewcontent.cgi?httpsredir=1&amp;article=1481&amp;context=jil</t>
  </si>
  <si>
    <t>https://core.ac.uk/download/pdf/61012847.pdf</t>
  </si>
  <si>
    <t>https://www.cad.gov.hk/english/pdf/AIC09-20.pdf</t>
  </si>
  <si>
    <t>https://www.eeas.europa.eu/sites/default/files/documents/2023/HONG KONG - JOIN_2023_30_1_EN.pdf</t>
  </si>
  <si>
    <t>https://www.mea.gov.in/Portal/ForeignRelation/Hong_Kong_December_2014.pdf</t>
  </si>
  <si>
    <t>https://www.immd.gov.hk/pdforms/id874ae.pdf</t>
  </si>
  <si>
    <t>https://www.doj.gov.hk/en/legco/pdf/ajls20210322e1.pdf</t>
  </si>
  <si>
    <t>https://www.doj.gov.hk/en/external/pdf/lawdoc/ASARUSSIAe.pdf</t>
  </si>
  <si>
    <t>https://www.qaa.ac.uk/docs/qaa/international/country-report-hong-kong-2018.pdf</t>
  </si>
  <si>
    <t>https://www.archsd.gov.hk/media/publications-publicity/general-specification-for-fire-service-installation/ecorr220.pdf</t>
  </si>
  <si>
    <t>https://www.fstb.gov.hk/fsb/tc/publication/report/docs/2021 FSAP/Technical Note - HKFE Clearing Corporation Limited (HKCC) Principles for Financial Market Infrastructures.pdf</t>
  </si>
  <si>
    <t>https://www.ird.gov.hk/eng/pdf/ir1313b_e.pdf</t>
  </si>
  <si>
    <t>https://spcommreports.ohchr.org/TMResultsBase/DownLoadPublicCommunicationFile?gId=27992</t>
  </si>
  <si>
    <t>https://www.legco.gov.hk/yr00-01/english/hc/papers/r-lyce.pdf</t>
  </si>
  <si>
    <t>https://www.doj.gov.hk/en/external/pdf/lawdoc/ASADENMARKe.pdf</t>
  </si>
  <si>
    <t>https://www.cityu.edu.hk/vpad/docs/Business-plan-Template.pdf</t>
  </si>
  <si>
    <t>https://www.legco.gov.hk/yr20-21/english/brief/ilitf181_20210707-e.pdf</t>
  </si>
  <si>
    <t>https://www.refworld.org/pdfid/4f16f2dd2.pdf</t>
  </si>
  <si>
    <t>https://www1.hkexnews.hk/listedco/listconews/sehk/2021/1115/2021111501040.pdf</t>
  </si>
  <si>
    <t>https://www.archsd.gov.hk/media/publications-publicity/t-c-procedure-for-plumbing-and-drainage-installation/pi_tcp2017.pdf</t>
  </si>
  <si>
    <t>https://crsreports.congress.gov/product/pdf/R/R47844/2</t>
  </si>
  <si>
    <t>https://www.policyaddress.gov.hk/2018/eng/pdf/Agenda.pdf</t>
  </si>
  <si>
    <t>https://www.legco.gov.hk/yr18-19/english/panels/1819agenda-e.pdf</t>
  </si>
  <si>
    <t>https://www.brandhk.gov.hk/docs/default-source/factsheets-library/hong-kong-themes/improving-hong-kong-electoral-system-e.pdf?sfvrsn=3bcb02e5_3</t>
  </si>
  <si>
    <t>https://www.mof.go.jp/tax_policy/summary/international/press_release/sy221109ho_b.pdf</t>
  </si>
  <si>
    <t>https://link.springer.com/content/pdf/10.1057/9780230105829_6.pdf?pdf=inline link</t>
  </si>
  <si>
    <t>https://www.archsd.gov.hk/media/publications-publicity/general-specification-for-plumbing-and-drainage-installation/digs2017-corr-01-notes_summary.pdf</t>
  </si>
  <si>
    <t>https://www.fstb.gov.hk/fsb//en/publication/report/docs/2021 FSAP/Technical Note - Insurance Sector Regulation and Supervision.pdf</t>
  </si>
  <si>
    <t>https://gia.info.gov.hk/general/202201/20/P2022012000353_385911_1_1642667749118.pdf</t>
  </si>
  <si>
    <t>https://www.tid.gov.hk/english/ita/ippa/files/IPPAASEAN_SideAgreement_HK_Singapore.pdf</t>
  </si>
  <si>
    <t>https://www.hkis.org.hk/hkis/general/events/cpd-2014018e.pdf</t>
  </si>
  <si>
    <t>https://home.treasury.gov/system/files/131/Understanding-Hong-Kong.pdf</t>
  </si>
  <si>
    <t>https://www.fstb.gov.hk/fsb/sc/publication/report/docs/2021 FSAP/Technical Note - HKFE Clearing Corporation Limited (HKCC) Principles for Financial Market Infrastructures.pdf</t>
  </si>
  <si>
    <t>http://www.revparl.ca/39/3/39n3e_16_GagnonBelanger.pdf</t>
  </si>
  <si>
    <t>https://www.apec.org/docs/default-source/publications/2017/6/partnerships-for-the-sustainable-development-of-cities-in-the-apec-region/toc/11-pearl-river-delta-supracity-peoples-republic-of-china.pdf?sfvrsn=8ce626ea_1</t>
  </si>
  <si>
    <t>https://www.ird.gov.hk/eng/pdf/pam68e.pdf</t>
  </si>
  <si>
    <t>https://www.jstor.org/stable/pdf/30172345.pdf</t>
  </si>
  <si>
    <t>https://www.brandhk.gov.hk/docs/default-source/factsheets-library/hong-kong-themes/2021-11-19/guangdong-hong-kong-macao-greater-bay-area-e.pdf?sfvrsn=60838f40_3</t>
  </si>
  <si>
    <t>https://scholarlycommons.law.cwsl.edu/cgi/viewcontent.cgi?article=1040&amp;context=cwilj</t>
  </si>
  <si>
    <t>https://www.spgchinaratings.cn/insights/articles/commentary_hubei-lgfvs_12oct2020_en.pdf</t>
  </si>
  <si>
    <t>https://onlinelibrary.wiley.com/doi/epdf/10.1111/irfi.12343</t>
  </si>
  <si>
    <t>https://www.rvo.nl/sites/default/files/2016/08/Economic-overview-Hubei-province-China.pdf</t>
  </si>
  <si>
    <t>https://lhratingsglobal.com/wp-content/uploads/bsk-pdf-manager/2024/01/Surveillance-Report_GGDSI-20240102.pdf</t>
  </si>
  <si>
    <t>https://cdn.borgwarner.com/docs/default-source/investors/surpass-sun-electric-announcement-presentation.pdf?sfvrsn=c356eb3d_7</t>
  </si>
  <si>
    <t>https://journals.plos.org/plosone/article/file?id=10.1371/journal.pone.0266172&amp;type=printable</t>
  </si>
  <si>
    <t>https://nhess.copernicus.org/preprints/nhess-2019-259/nhess-2019-259-SC1-supplement.pdf</t>
  </si>
  <si>
    <t>http://flora.huh.harvard.edu/china/novon/novo-17-01-138.pdf</t>
  </si>
  <si>
    <t>https://link.springer.com/content/pdf/10.1007/978-981-13-9837-7_2.pdf</t>
  </si>
  <si>
    <t>https://apsjournals.apsnet.org/doi/pdf/10.1094/PDIS-09-16-1227-RE</t>
  </si>
  <si>
    <t>https://www.jstor.org/stable/43288601</t>
  </si>
  <si>
    <t>https://www.bodal.com/files/Q3-Investiors-Presentation_December-2020.pdf</t>
  </si>
  <si>
    <t>https://s22.q4cdn.com/869488222/files/doc_presentations/2022/2022_investor_day/ID22_BelindaWong_0913.pdf</t>
  </si>
  <si>
    <t>https://www.bentley.com/wp-content/uploads/2022/05/CS-POWERCHINA-80mw-Solar-LTR-EN-LR.pdf</t>
  </si>
  <si>
    <t>https://documents1.worldbank.org/curated/en/788441602689246482/pdf/China-Hubei-Guangrun-Hydropower-Development-Project.pdf</t>
  </si>
  <si>
    <t>https://pdfs.semanticscholar.org/ebf4/303a6b979f524796dc23895db3d3038d8fd1.pdf</t>
  </si>
  <si>
    <t>https://scholar.harvard.edu/files/kleelerner/files/20191230_promed_-_undiagnosed_pneumonia_-_china_hu-_rfi_archive_number-_20191230.6864153.pdf</t>
  </si>
  <si>
    <t>https://static.wuxiapptec.com/8f/20230814/8f9fbe217d4cef3c.pdf</t>
  </si>
  <si>
    <t>https://publications.iadb.org/publications/english/document/Inter-American-Development-Bank-Annual-Report-2022-The-Year-in-Review.pdf</t>
  </si>
  <si>
    <t>https://pic.bankofchina.com/bocappd/report/202103/P020210327642434487221.pdf</t>
  </si>
  <si>
    <t>https://www.nber.org/system/files/working_papers/w27086/w27086.pdf</t>
  </si>
  <si>
    <t>http://www.minsocam.org/msa/ammin/toc/2024/Abstracts/AM109P0103.pdf</t>
  </si>
  <si>
    <t>http://flora.huh.harvard.edu/china/novon/novo-19-04-567.pdf</t>
  </si>
  <si>
    <t>https://icapcarbonaction.com/system/files/ets_pdfs/icap-etsmap-factsheet-58.pdf</t>
  </si>
  <si>
    <t>https://www.bursamalaysia.com/sites/5d809dcf39fba22790cad230/assets/5f6c762b39fba241ea7541f9/Sime_Darby_Investor_Presentation_Aug_2020.pdf</t>
  </si>
  <si>
    <t>https://assets.kpmg.com/content/dam/kpmg/ar/pdf/2020/impacto-de-covid-19-en-el-sector-automotriz.pdf</t>
  </si>
  <si>
    <t>https://www.bursamalaysia.com/sites/5bb54be15f36ca0af339077a/content_entry617bfd2839fba20f54a06574/617f972839fba210f3e78169/files/Sime_Darby_Investor_Presentation_Aug_2020.pdf?1636336924</t>
  </si>
  <si>
    <t>https://www.aia.com/content/dam/group-wise/en/docs/press-release/2021/AIA Group 2021 Virtual Investor Update - TDA at AIA (Transcript).pdf.coredownload.inline.pdf</t>
  </si>
  <si>
    <t>http://www.vinda.com/Upload/ppt/IR2021_Investor_Presentation_EN_0715_1027.pdf</t>
  </si>
  <si>
    <t>https://static.wuxiapptec.com/1c/20230814/1c8fd253ea42305a.pdf</t>
  </si>
  <si>
    <t>https://www.thelancet.com/pdfs/journals/laninf/PIIS1473-3099(20)30230-9.pdf</t>
  </si>
  <si>
    <t>https://www1.hkexnews.hk/listedco/listconews/sehk/2023/0419/2023041900337.pdf</t>
  </si>
  <si>
    <t>https://www.aia.com/content/dam/group/en/docs/results-day/1H2021 Analyst Presentation Final.pdf.coredownload.inline.pdf</t>
  </si>
  <si>
    <t>https://static.wuxiapptec.com/1b/20220728/1b3d382f66bf1045.pdf</t>
  </si>
  <si>
    <t>https://www.uschina.org/sites/default/files/Preliminary US-China Investment Program Agenda - Hunan.pdf</t>
  </si>
  <si>
    <t>https://www.ijtrd.com/papers/IJTRD22089.pdf</t>
  </si>
  <si>
    <t>https://asiapacific.unwomen.org/sites/default/files/2022-03/cn-UNWomen-Hunan-project-brochure-en-s.pdf</t>
  </si>
  <si>
    <t>https://s23.q4cdn.com/956522167/files/doc_presentations/041119-EnscoRowan-Investor-Presentation.pdf</t>
  </si>
  <si>
    <t>https://www.china-airlines.com/gb/en/Images/2023NOV_Investor-Conference_EN_tcm181-58282.pdf</t>
  </si>
  <si>
    <t>http://ir.kandigroup.com/upload/20230522/024455910.pdf</t>
  </si>
  <si>
    <t>https://filecache.investorroom.com/mr5irasia_baozun/437/BZUN 1Q23 Earnings Presentation_Final.pdf</t>
  </si>
  <si>
    <t>https://www.researchgate.net/profile/Jia-Xiao-2/publication/360074963_Aster_atropurpurea_Asteraceae_a_New_Species_from_Hunan_China/links/632e4d7f165ca2278769d7db/Aster-atropurpurea-Asteraceae-a-New-Species-from-Hunan-China.pdf</t>
  </si>
  <si>
    <t>https://www.myclimate.org/fileadmin/user_upload/myclimate_-_home/01_Information/05_Climate_protection_projects/0_klimaschutzprojekte/china-7126/klimaschutzprojekt-china-7126-project-story.pdf</t>
  </si>
  <si>
    <t>https://s27.q4cdn.com/765243554/files/doc_financials/2021/q4/Q4-Earnings-Presentation_Final.pdf</t>
  </si>
  <si>
    <t>https://documents1.worldbank.org/curated/en/996221611955033633/pdf/Final-Technical-Assessment-Hunan-Subnational-Governance-and-Rural-Public-Service-Delivery-Program-for-Results-P172325.pdf</t>
  </si>
  <si>
    <t>https://asiacleanenergyforum.adb.org/wp-content/uploads/2015/06/Shaojun-Liu_150601_ACEF-presentation_JSQ.pdf</t>
  </si>
  <si>
    <t>https://soar.suny.edu/bitstream/handle/20.500.12648/5857/ehd_theses/635/fulltext (1).pdf?sequence=1</t>
  </si>
  <si>
    <t>https://www.researchgate.net/profile/Rong-Huang-20/publication/266597362_Linking_Tea_and_Tourism_The_Experience_of_Hunan_Province_China/links/561b91dc08aea80367241576/Linking-Tea-and-Tourism-The-Experience-of-Hunan-Province-China.pdf</t>
  </si>
  <si>
    <t>https://cdn.fortescue.com/docs/default-source/announcements-and-reports/bmo-global-conference-presentation.pdf?sfvrsn=45308ee9_3</t>
  </si>
  <si>
    <t>https://www.miningnewsfeed.com/reports/annual/Desert-Lion-Energy-Lithium-Project-corporate_presentation_08_2018.pdf</t>
  </si>
  <si>
    <t>https://www.bangkokbank.com/-/media/files/investor-relations/presentation/2023/1q23_ir_presentation_revised_20230612.pdf</t>
  </si>
  <si>
    <t>https://www.qnb.com/sites/qnb/qnbqatar/document/en/enInvestorPresentationJune21</t>
  </si>
  <si>
    <t>https://www.fluencecorp.com/wp-content/uploads/2022/02/Fluence-Investor-Presentation-0222-public.pdf</t>
  </si>
  <si>
    <t>https://journals.plos.org/plosone/article/file?id=10.1371/journal.pone.0201916&amp;type=printable</t>
  </si>
  <si>
    <t>https://www.ifad.org/documents/38714182/42008019/China+PPE+Final.pdf/1cfd0369-55e0-522d-bcf5-547e7254e218</t>
  </si>
  <si>
    <t>https://www.china-airlines.com/us/en/Images/20230613EN_tcm162-54567.pdf</t>
  </si>
  <si>
    <t>https://thedocs.worldbank.org/en/doc/459001534520621871-0340022018/original/treprojectchinahunanp125021.pdf</t>
  </si>
  <si>
    <t>https://s25.q4cdn.com/757756353/files/doc_news/2022/9/InvestorDay_presentation_FINAL_15sep2022.pdf</t>
  </si>
  <si>
    <t>https://ir.lixiang.com/system/files-encrypted/nasdaq_kms/assets/2022/12/09/2-58-05/Li Auto Inc. Announces Unaudited Third Quarter 2022 Financial Results.pdf</t>
  </si>
  <si>
    <t>https://s26.q4cdn.com/999090816/files/doc_presentations/2024/Jan/31/wsbc-investor-presentation-1q24-final.pdf</t>
  </si>
  <si>
    <t>https://s24.q4cdn.com/856567660/files/doc_presentations/2021/06/Investor-Day-Slides_Master-vF.pdf</t>
  </si>
  <si>
    <t>https://www.china-airlines.com/us/en/Images/110Q4combnFinal-en_tcm162-48129.pdf</t>
  </si>
  <si>
    <t>https://www.china-airlines.com/tw/en/Images/2023NOV_Investor-Conference_EN_tcm264-58282.pdf</t>
  </si>
  <si>
    <t>https://chinaconnectu.com/wp-content/pdf/InnerMongoliaAutonomousRegion.pdf</t>
  </si>
  <si>
    <t>https://www.cell.com/heliyon/pdf/S2405-8440(22)02529-4.pdf</t>
  </si>
  <si>
    <t>https://www.sciencepub.net/nature/nsj200322/04_37769nsj200322_30_43.pdf</t>
  </si>
  <si>
    <t>https://nhess.copernicus.org/preprints/nhess-2022-72/nhess-2022-72.pdf</t>
  </si>
  <si>
    <t>https://mdpi-res.com/d_attachment/remotesensing/remotesensing-15-02999/article_deploy/remotesensing-15-02999.pdf?version=1686220064</t>
  </si>
  <si>
    <t>https://weekly.chinacdc.cn/en/article/pdf/preview/10.46234/ccdcw2021.267</t>
  </si>
  <si>
    <t>https://www.montclair.edu/remote-sensing-lab/wp-content/uploads/sites/192/2021/12/expansion-of-urban-area-in-the-yellow-river-zone-inner-mongolia-autonomous-region-china-from-dmsp-ols-nighttime-lights-data-poster.pdf</t>
  </si>
  <si>
    <t>https://www.researchgate.net/publication/364098440_Exploration_on_the_Development_of_National_Education_in_Inner_Mongolia/fulltext/636d2e0237878b3e879ca72b/Exploration-on-the-Development-of-National-Education-in-Inner-Mongolia.pdf</t>
  </si>
  <si>
    <t>https://www.tandfonline.com/doi/pdf/10.1038/s41426-018-0036-y</t>
  </si>
  <si>
    <t>https://www.cell.com/heliyon/pdf/S2405-8440(22)03169-3.pdf</t>
  </si>
  <si>
    <t>https://mdpi-res.com/d_attachment/remotesensing/remotesensing-15-05045/article_deploy/remotesensing-15-05045.pdf?version=1697804085</t>
  </si>
  <si>
    <t>https://link.springer.com/content/pdf/10.1007/s12040-017-0885-0.pdf</t>
  </si>
  <si>
    <t>https://www.acmcasereports.org/pdf/ACMCR-v10-1862.pdf</t>
  </si>
  <si>
    <t>https://link.springer.com/content/pdf/10.1007/s40333-023-0019-2.pdf?pdf=inline link</t>
  </si>
  <si>
    <t>https://www.researchgate.net/publication/359461022_Assessing_the_drinking_water_quality_in_the_Inner_Mongolia_Autonomous_Region_from_2014_to_2018/fulltext/63800807c2cb154d2924104d/359461022_Assessing_the_drinking_water_quality_in_the_Inner_Mongolia_Autonomous_Region_from_2014_to_2018.pdf</t>
  </si>
  <si>
    <t>https://mdpi-res.com/d_attachment/sustainability/sustainability-12-01875/article_deploy/sustainability-12-01875-v2.pdf?version=1583473768</t>
  </si>
  <si>
    <t>https://www.researchgate.net/publication/364090108_Analysis_of_the_Development_of_Non-Heritage_Cultural_and_Creative_Products_in_Inner_Mongolia_Monishan_Non-Heritage_Town/fulltext/636d2f6354eb5f547cbf15f3/Analysis-of-the-Development-of-Non-Heritage-Cultural-and-Creative-Products-in-Inner-Mongolia-Monishan-Non-Heritage-Town.pdf</t>
  </si>
  <si>
    <t>https://www.researchgate.net/profile/Rong-Ma-27/publication/261408753_Human_health_risk_assessment_of_groundwater_in_Hetao_Plain_Inner_Mongolia_Autonomous_Region_China/links/5758d3e708ae414b8e3f61b5/Human-health-risk-assessment-of-groundwater-in-Hetao-Plain-Inner-Mongolia-Autonomous-Region-China.pdf</t>
  </si>
  <si>
    <t>https://weekly.chinacdc.cn/fileCCDCW/journal/article/ccdcw/2023/10/PDF/CCDCW230030.pdf</t>
  </si>
  <si>
    <t>https://www.jstor.org/stable/44126863</t>
  </si>
  <si>
    <t>https://nhess.copernicus.org/preprints/nhess-2022-72/nhess-2022-72-RC3-supplement.pdf</t>
  </si>
  <si>
    <t>https://res.mdpi.com/d_attachment/sensors/sensors-17-00616/article_deploy/sensors-17-00616.pdf</t>
  </si>
  <si>
    <t>https://www.clausiuspress.com/assets/default/article/2024/01/01/article_1704119948.pdf</t>
  </si>
  <si>
    <t>https://smartnet.niua.org/sites/default/files/resources/2-1049-en-susana-cs-china-erdos-eetp-2012-version-9x.pdf</t>
  </si>
  <si>
    <t>https://mdpi-res.com/d_attachment/minerals/minerals-11-00510/article_deploy/minerals-11-00510.pdf</t>
  </si>
  <si>
    <t>https://www.ifad.org/documents/38711624/40089498/Supervision Report July 2014_1.pdf/75b2897a-f7e6-42a9-ba98-2adfd0b4c40f</t>
  </si>
  <si>
    <t>https://mdpi-res.com/d_attachment/ijerph/ijerph-18-12857/article_deploy/ijerph-18-12857-v2.pdf?version=1638861844</t>
  </si>
  <si>
    <t>https://www.researchgate.net/publication/365335474_Spatial_and_temporal_distribution_of_rural_settlements_and_influencing_mechanisms_in_Inner_Mongolia_China/fulltext/636faaee431b1f53009258ba/Spatial-and-temporal-distribution-of-rural-settlements-and-influencing-mechanisms-in-Inner-Mongolia-China.pdf</t>
  </si>
  <si>
    <t>https://link.springer.com/content/pdf/10.1007/s00203-021-02207-8.pdf</t>
  </si>
  <si>
    <t>https://link.springer.com/content/pdf/10.1007/s00203-021-02633-8.pdf</t>
  </si>
  <si>
    <t>https://www-s3-live.kent.edu/s3fs-root/s3fs-public/file/12YouhanGao.pdf</t>
  </si>
  <si>
    <t>https://www.researchgate.net/publication/354867744_Characteristics_of_Agricultural_Droughts_and_Spatial_Stratified_Heterogeneity_and_Dependence_of_Dominant_Factors_in_Inner_Mongolia_Autonomous_Region_China/fulltext/61520a85154b3227a8b3d1e0/Characteristics-of-Agricultural-Droughts-and-Spatial-Stratified-Heterogeneity-and-Dependence-of-Dominant-Factors-in-Inner-Mongolia-Autonomous-Region-China.pdf</t>
  </si>
  <si>
    <t>https://www.atlantis-press.com/article/125974600.pdf</t>
  </si>
  <si>
    <t>https://www.researchgate.net/publication/353525772_Beautiful_China_Construction_Evaluation_Method_Based_on_POIs_Case_Study_of_the_Inner_Mongolia_Autonomous_Region/fulltext/6101911f1e95fe241a95ae17/Beautiful-China-Construction-Evaluation-Method-Based-on-POIs-Case-Study-of-the-Inner-Mongolia-Autonomous-Region.pdf</t>
  </si>
  <si>
    <t>https://mdpi-res.com/d_attachment/remotesensing/remotesensing-15-02999/article_deploy/remotesensing-15-02999-v2.pdf?version=1686575100</t>
  </si>
  <si>
    <t>https://link.springer.com/content/pdf/10.1007/s11356-023-31357-z.pdf</t>
  </si>
  <si>
    <t>https://pdfs.semanticscholar.org/84b5/165151e0d161f2f3687eb62b861c859127c8.pdf</t>
  </si>
  <si>
    <t>https://weekly.chinacdc.cn/en/article/pdf/preview/10.46234/ccdcw2020.256</t>
  </si>
  <si>
    <t>https://www.e3s-conferences.org/articles/e3sconf/pdf/2022/27/e3sconf_vesep2022_01040.pdf</t>
  </si>
  <si>
    <t>https://link.springer.com/content/pdf/10.1007/s10661-014-3729-2.pdf</t>
  </si>
  <si>
    <t>https://francis-press.com/uploads/papers/UTXm119dWdgv2R6CAsW2dxnPu9kbneBpet2ocyVC.pdf</t>
  </si>
  <si>
    <t>https://www.fao.org/3/cc0703en/cc0703en.pdf</t>
  </si>
  <si>
    <t>https://www.researchgate.net/profile/Alain-Drumont/publication/330258885_Note_on_the_egg_productivity_of_females_of_Callipogon_Eoxenus_relictus_Semenov-Tian-Shanskij_1899_and_first_record_for_Inner_Mongolia_Autonomous_Region_in_China_Coleoptera_Cerambycidae_Prioninae/links/5c52aed392851c22a39d3e8b/Note-on-the-egg-productivity-of-females-of-Callipogon-Eoxenus-relictus-Semenov-Tian-Shanskij-1899-and-first-record-for-Inner-Mongolia-Autonomous-Region-in-China-Coleoptera-Cerambycidae-Prioninae.pdf</t>
  </si>
  <si>
    <t>https://iaunrc.indiana.edu/documents/mongols-and-im.pdf</t>
  </si>
  <si>
    <t>https://bmcecolevol.biomedcentral.com/track/pdf/10.1186/s12862-022-02019-4.pdf</t>
  </si>
  <si>
    <t>https://pdfs.semanticscholar.org/f68a/659664a55c63426f30e1e02678f333b2ea48.pdf</t>
  </si>
  <si>
    <t>https://www.researchgate.net/publication/356844981_Community_Intervention_System_COVID-19_Control_in_Inner_Mongolia_Autonomous_Region_China/fulltext/61b083a71a5f480388c18b84/Community-Intervention-System-COVID-19-Control-in-Inner-Mongolia-Autonomous-Region-China.pdf</t>
  </si>
  <si>
    <t>https://d197for5662m48.cloudfront.net/documents/publicationstatus/41916/preprint_pdf/423ebc7d36412ba6d7e344289f0c540e.pdf</t>
  </si>
  <si>
    <t>https://www.researchgate.net/publication/339669082_Economic_Structure_Transformation_and_Low-Carbon_Development_in_Energy-Rich_Cities_The_Case_of_the_Contiguous_Area_of_Shanxi_and_Shaanxi_Provinces_and_Inner_Mongolia_Autonomous_Region_of_China/fulltext/5e5f005d92851cefa1daad25/Economic-Structure-Transformation-and-Low-Carbon-Development-in-Energy-Rich-Cities-The-Case-of-the-Contiguous-Area-of-Shanxi-and-Shaanxi-Provinces-and-Inner-Mongolia-Autonomous-Region-of-China.pdf</t>
  </si>
  <si>
    <t>https://pdfs.semanticscholar.org/3467/22c30a05ccd4f256a28001a95396cfa24c5f.pdf</t>
  </si>
  <si>
    <t>https://ethnobiomed.biomedcentral.com/counter/pdf/10.1186/1746-4269-6-34.pdf</t>
  </si>
  <si>
    <t>https://mdpi-res.com/d_attachment/ijerph/ijerph-18-12857/article_deploy/ijerph-18-12857-v2.pdf</t>
  </si>
  <si>
    <t>https://pdfs.semanticscholar.org/bbff/cfa82e907f8773935e9784ddee89932dae3d.pdf</t>
  </si>
  <si>
    <t>https://link.springer.com/content/pdf/10.1057/978-1-137-52526-0_8.pdf</t>
  </si>
  <si>
    <t>https://stacks.cdc.gov/view/cdc/17427/cdc_17427_DS1.pdf</t>
  </si>
  <si>
    <t>https://mdpi-res.com/d_attachment/atmosphere/atmosphere-12-01249/article_deploy/atmosphere-12-01249.pdf?version=1632650399</t>
  </si>
  <si>
    <t>https://pdfs.semanticscholar.org/b7da/9ff5b6ebeaaa9b566535fd7ca3a7e0771201.pdf</t>
  </si>
  <si>
    <t>https://teebweb.org/wp-content/uploads/2022/03/Policy-Options-for-Steering-Committee.pdf</t>
  </si>
  <si>
    <t>https://www.adb.org/sites/default/files/project-documents/51192/51192-001-earf-en.pdf</t>
  </si>
  <si>
    <t>https://bmcpublichealth.biomedcentral.com/track/pdf/10.1186/s12889-022-12542-0.pdf</t>
  </si>
  <si>
    <t>https://www.researchgate.net/profile/Hao-Wang-80/publication/291418229_Mapping_grazing_intensity_using_remote_sensing_in_the_Xilingol_steppe_region_Inner_Mongolia_China/links/5c1e0a1092851c22a33dabdc/Mapping-grazing-intensity-using-remote-sensing-in-the-Xilingol-steppe-region-Inner-Mongolia-China.pdf</t>
  </si>
  <si>
    <t>https://journals.plos.org/plosone/article/file?id=10.1371/journal.pone.0277558&amp;type=printable</t>
  </si>
  <si>
    <t>https://www.adb.org/sites/default/files/project-documents//40634-01-prc-rrp.pdf</t>
  </si>
  <si>
    <t>https://mdpi-res.com/d_attachment/agronomy/agronomy-12-01537/article_deploy/agronomy-12-01537.pdf?version=1656331892</t>
  </si>
  <si>
    <t>https://link.springer.com/content/pdf/10.1007/s00704-020-03154-y.pdf</t>
  </si>
  <si>
    <t>https://link.springer.com/content/pdf/10.1007/s40333-022-0080-2.pdf</t>
  </si>
  <si>
    <t>https://link.springer.com/content/pdf/10.1007/s10668-023-03224-x.pdf</t>
  </si>
  <si>
    <t>https://mdpi-res.com/d_attachment/sustainability/sustainability-12-01875/article_deploy/sustainability-12-01875-v2.pdf</t>
  </si>
  <si>
    <t>https://www.mizuhogroup.com/binaries/content/assets/pdf/mizuho-bank/insights/cndb/regions/r521-0011-xf-0104.pdf</t>
  </si>
  <si>
    <t>https://www.scirp.org/pdf/ijg_2021042914453130.pdf</t>
  </si>
  <si>
    <t>https://weekly.chinacdc.cn/fileCCDCW/journal/article/ccdcw/2020/29/PDF/Plague-case.pdf</t>
  </si>
  <si>
    <t>https://www.atlantis-press.com/article/125968953.pdf</t>
  </si>
  <si>
    <t>https://link.springer.com/content/pdf/10.1007/s10980-023-01677-z.pdf</t>
  </si>
  <si>
    <t>https://mdpi-res.com/d_attachment/sensors/sensors-17-00616/article_deploy/sensors-17-00616-v3.pdf?version=1490013171</t>
  </si>
  <si>
    <t>https://link.springer.com/content/pdf/10.1007/s40333-023-0109-1.pdf?pdf=button</t>
  </si>
  <si>
    <t>https://journals.openedition.org/chinaperspectives/pdf/12129</t>
  </si>
  <si>
    <t>https://res.mdpi.com/d_attachment/sustainability/sustainability-11-07117/article_deploy/sustainability-11-07117.pdf</t>
  </si>
  <si>
    <t>https://mdpi-res.com/d_attachment/sustainability/sustainability-14-10883/article_deploy/sustainability-14-10883-v2.pdf?version=1662005462</t>
  </si>
  <si>
    <t>https://www.researchgate.net/profile/Lorenzo-Orioli/publication/289523007_A_socio-ecological_survey_in_Jalantai_Area_Alxa_League_Inner_Mongolia_China/links/568e5d4208aead3f42ef5d4d/A-socio-ecological-survey-in-Jalantai-Area-Alxa-League-Inner-Mongolia-China.pdf</t>
  </si>
  <si>
    <t>https://apsjournals.apsnet.org/doi/pdf/10.1094/PDIS-06-23-1116-PDN</t>
  </si>
  <si>
    <t>https://link.springer.com/content/pdf/10.1007/s10163-011-0024-y.pdf</t>
  </si>
  <si>
    <t>https://apsjournals.apsnet.org/doi/pdf/10.1094/PDIS-03-21-0515-PDN</t>
  </si>
  <si>
    <t>https://www.adb.org/sites/default/files/project-document/63298/40634-01-prc-rrp.pdf</t>
  </si>
  <si>
    <t>https://link.springer.com/content/pdf/10.1007/s11771-020-4432-9.pdf</t>
  </si>
  <si>
    <t>https://wwwnc.cdc.gov/eid/content/15/6/pdfs/885.pdf</t>
  </si>
  <si>
    <t>https://www.enzehan.com/uploads/1/2/1/8/121872033/han_asian_ethnicity.pdf</t>
  </si>
  <si>
    <t>https://ccci.berkeley.edu/sites/default/files/InnerMongolia-Table (1).pdf</t>
  </si>
  <si>
    <t>https://pdfs.semanticscholar.org/355a/3a0473acfde3b621548bef1adfe7c55c953e.pdf</t>
  </si>
  <si>
    <t>http://smhric.org/dog_hasnt_bark.pdf</t>
  </si>
  <si>
    <t>https://www.jstor.org/stable/23615318</t>
  </si>
  <si>
    <t>https://dinodata.de/bibliothek/pdf_a/2023/1-s2.0-S0195667123001337-main.pdf</t>
  </si>
  <si>
    <t>https://eta-publications.lbl.gov/sites/default/files/industrial_energy_intensity_benchmarking_and_energy_transition_in_inner_mongolia-2023-06.pdf</t>
  </si>
  <si>
    <t>https://www.researchgate.net/journal/Scientific-Reports-2045-2322/publication/329382677_Exploration_of_potential_risks_of_Hand_Foot_and_Mouth_Disease_in_Inner_Mongolia_Autonomous_Region_China_Using_Geographically_Weighted_Regression_Model/links/5fb56e7292851c2994e4d6f5/Exploration-of-potential-risks-of-Hand-Foot-and-Mouth-Disease-in-Inner-Mongolia-Autonomous-Region-China-Using-Geographically-Weighted-Regression-Model.pdf</t>
  </si>
  <si>
    <t>https://shs.hal.science/halshs-01377313/document</t>
  </si>
  <si>
    <t>https://www.researchgate.net/profile/Gregory-Veeck/publication/261583897_Biophysical_and_Agroeconomic_Influences_on_Pasture_Quality_in_Da'erhanmaoming'an_Union_Banner_Inner_Mongolian_Autonomous_Region_China/links/02e7e53c002b0b5896000000/Biophysical-and-Agroeconomic-Influences-on-Pasture-Quality-in-Daerhanmaomingan-Union-Banner-Inner-Mongolian-Autonomous-Region-China.pdf</t>
  </si>
  <si>
    <t>https://link.springer.com/content/pdf/10.1007/s40333-023-0019-2.pdf?pdf=core</t>
  </si>
  <si>
    <t>https://www.researchgate.net/profile/Sana-Shirazi/publication/361565580_Investigating_Contribution_Factors_of_Grain_Input_to_Output_Transformation_for_the_Inner_Mongolia_Autonomous_Region_in_China/links/62c231fc0bf6950edea7dff7/Investigating-Contribution-Factors-of-Grain-Input-to-Output-Transformation-for-the-Inner-Mongolia-Autonomous-Region-in-China.pdf</t>
  </si>
  <si>
    <t>https://www.researchgate.net/publication/357618035_Research_on_GDP_Forecast_of_the_Inner_Mongolia_Autonomous_Region_Based_on_ARIMA_Model/fulltext/61d6585bb6b5667157cc6070/Research-on-GDP-Forecast-of-the-Inner-Mongolia-Autonomous-Region-Based-on-ARIMA-Model.pdf</t>
  </si>
  <si>
    <t>http://www.sssampling.cn/down/2024 Fang YX - disentangling - EI.pdf</t>
  </si>
  <si>
    <t>https://www.researchgate.net/publication/373197197_Evaluation_of_community_basic_public_health_service_effect_in_a_city_in_Inner_Mongolia_Autonomous_Region--based_on_entropy_weight_TOPSIS_method_and_RSR_fuzzy_set/fulltext/64e01aea177c590413033e6d/Evaluation-of-community-basic-public-health-service-effect-in-a-city-in-Inner-Mongolia-Autonomous-Region--based-on-entropy-weight-TOPSIS-method-and-RSR-fuzzy-set.pdf</t>
  </si>
  <si>
    <t>https://scholarsbank.uoregon.edu/xmlui/bitstream/handle/1794/22490/AAD_Wuerxiya_FinalProject_2017.pdf?sequence=4</t>
  </si>
  <si>
    <t>https://link.springer.com/content/pdf/10.1007/s11104-015-2534-1.pdf</t>
  </si>
  <si>
    <t>https://www.researchgate.net/profile/Yuxin-Qiao-2/publication/340055231_Large-Scale_Spatial_Patterns_of_Grassland_Community_Properties_in_the_Inner_Mongolia_Autonomous_Region_China/links/5f4705ff299bf13c5039aa58/Large-Scale-Spatial-Patterns-of-Grassland-Community-Properties-in-the-Inner-Mongolia-Autonomous-Region-China.pdf</t>
  </si>
  <si>
    <t>https://www.adb.org/sites/default/files/project-documents/47052/47052-002-smr-en.pdf</t>
  </si>
  <si>
    <t>https://documents1.worldbank.org/curated/en/504871531099428257/pdf/LN8047-P115695-Bayannaoer-Water-Inner-Mongolia-Audit-Report-2017-Public.pdf</t>
  </si>
  <si>
    <t>https://www.adb.org/sites/default/files/project-documents/39019-prc-siee.pdf</t>
  </si>
  <si>
    <t>https://mdpi-res.com/d_attachment/ijgi/ijgi-10-00508/article_deploy/ijgi-10-00508.pdf?version=1627460057</t>
  </si>
  <si>
    <t>https://www.adb.org/sites/default/files/linked-documents/51192-001-ssa.pdf</t>
  </si>
  <si>
    <t>https://www.researchgate.net/profile/Feifei-Pan-3/publication/268157356_Spatial_analysis_of_climate_change_in_Inner_Mongolia_during_1961-2012_China/links/5e723c6ca6fdcc37caf4ce35/Spatial-analysis-of-climate-change-in-Inner-Mongolia-during-1961-2012-China.pdf</t>
  </si>
  <si>
    <t>https://www.adb.org/sites/default/files/evaluation-document/474511/files/pvr-578_6.pdf</t>
  </si>
  <si>
    <t>https://www.mongolbank.mn/file/f487836b818171699b8bd5f6beded037/files/20220621_06.pdf</t>
  </si>
  <si>
    <t>https://aab.copernicus.org/articles/63/155/2020/aab-63-155-2020.pdf</t>
  </si>
  <si>
    <t>https://www.atlantis-press.com/article/125966329.pdf</t>
  </si>
  <si>
    <t>https://www.adb.org/sites/default/files/project-documents/39019/39019-013-pcr-en.pdf</t>
  </si>
  <si>
    <t>https://www.ifad.org/documents/38711624/40089498/Supervision+Report+July+2014_1.pdf/75b2897a-f7e6-42a9-ba98-2adfd0b4c40f</t>
  </si>
  <si>
    <t>https://link.springer.com/content/pdf/10.1007/s40333-013-0193-8.pdf</t>
  </si>
  <si>
    <t>https://pdfs.semanticscholar.org/7831/e0a55ec842f416abbf1e29f108732ba127a2.pdf</t>
  </si>
  <si>
    <t>https://www.adb.org/sites/default/files/project-documents/51192/51192-002-pp-en.pdf</t>
  </si>
  <si>
    <t>https://www.researchgate.net/publication/369876597_Response_of_Radial_Growth_of_Mongolian_Pine_to_Climate_Factors_in_Mu_Us_Sandy_Land_Inner_Mongolia/fulltext/64304eaa20f25554da174069/Response-of-Radial-Growth-of-Mongolian-Pine-to-Climate-Factors-in-Mu-Us-Sandy-Land-Inner-Mongolia.pdf</t>
  </si>
  <si>
    <t>https://pdfs.semanticscholar.org/0d4e/9d8808ade39fea1d06aca3a4f782d154a0b7.pdf</t>
  </si>
  <si>
    <t>https://weekly.chinacdc.cn/fileCCDCW/journal/article/ccdcw/2019/1/PDF/190031.pdf</t>
  </si>
  <si>
    <t>https://www.researchgate.net/publication/363027880_Exploring_Female_Cadres'_Workplace_Mental_Health_Problems_and_Their_Intervention_Strategies_from_the_Perspective_of_Cadres'_Mental_Health_in_Inner_Mongolia_Autonomous_Region/fulltext/637f066454eb5f547cfc4cfd/Exploring-Female-Cadres-Workplace-Mental-Health-Problems-and-Their-Intervention-Strategies-from-the-Perspective-of-Cadres-Mental-Health-in-Inner-Mongolia-Autonomous-Region.pdf</t>
  </si>
  <si>
    <t>https://www.vilof-inulin.com/uploads/ueditor/20230324/b328bfcb7b9e9c262971c7e572706e88.pdf</t>
  </si>
  <si>
    <t>https://www.adb.org/sites/default/files/project-document/69364/tar-prc-39019.pdf</t>
  </si>
  <si>
    <t>https://www.gsma.com/greater-china/wp-content/uploads/2022/03/Zhunneng-Group-Company-Limited-in-Inner-Mongolia.pdf</t>
  </si>
  <si>
    <t>https://francis-press.com/uploads/papers/XKZlT8D5cm7uO2TLpCCK0VMxYrhLg60b5KVCHI9y.pdf</t>
  </si>
  <si>
    <t>https://www.researchgate.net/publication/260527254_New_Coxsackievirus_B4_Genotype_Circulating_in_Inner_Mongolia_Autonomous_Region_China/fulltext/031ed6350cf26583815eeb44/New-Coxsackievirus-B4-Genotype-Circulating-in-Inner-Mongolia-Autonomous-Region-China.pdf</t>
  </si>
  <si>
    <t>https://link.springer.com/content/pdf/10.1007/978-3-642-34525-8_7</t>
  </si>
  <si>
    <t>https://www.cecc.gov/sites/chinacommission.house.gov/files/documents/Enghebatu-Togochog-written-statement-to-CECC-20220405.pdf</t>
  </si>
  <si>
    <t>https://pdfs.semanticscholar.org/bc47/67fca2dff3ca74980a4df7e53502bb0a287f.pdf</t>
  </si>
  <si>
    <t>https://mdpi-res.com/d_attachment/ijgi/ijgi-10-00508/article_deploy/ijgi-10-00508.pdf</t>
  </si>
  <si>
    <t>https://www.researchgate.net/publication/359461022_Assessing_the_drinking_water_quality_in_the_Inner_Mongolia_Autonomous_Region_from_2014_to_2018/fulltext/63800807c2cb154d2924104d/Assessing-the-drinking-water-quality-in-the-Inner-Mongolia-Autonomous-Region-from-2014-to-2018.pdf</t>
  </si>
  <si>
    <t>https://francis-press.com/uploads/papers/Ig9F5JJrUAE0Wwx25jgYnnJDJOv57DHdqoEMR7vH.pdf</t>
  </si>
  <si>
    <t>https://onlinelibrary.wiley.com/doi/pdf/10.1002/ece3.9385</t>
  </si>
  <si>
    <t>https://link.springer.com/content/pdf/10.1007/s40333-013-0227-2.pdf</t>
  </si>
  <si>
    <t>https://bmcpublichealth.biomedcentral.com/counter/pdf/10.1186/s12889-016-2965-5.pdf</t>
  </si>
  <si>
    <t>https://www.jstor.org/stable/23615321</t>
  </si>
  <si>
    <t>https://niigata-u.repo.nii.ac.jp/record/28449/files/17_0039.pdf</t>
  </si>
  <si>
    <t>https://storage.googleapis.com/pachama-production-marketplace-supply-assets/wuerqihan-inner-mongolia/files/ef641799-3b2e-4c72-9a53-2950ef1698db.pdf</t>
  </si>
  <si>
    <t>https://www.adb.org/sites/default/files/publication/650261/adb-brief-156-cross-border-spillover-impacts-mongolia.pdf</t>
  </si>
  <si>
    <t>https://se.copernicus.org/articles/6/1185/2015/se-6-1185-2015.pdf</t>
  </si>
  <si>
    <t>https://www.adb.org/sites/default/files/project-documents/51192/51192-001-rrp-en.pdf</t>
  </si>
  <si>
    <t>https://www.researchgate.net/profile/Qing-Zhang-145/publication/358923932_A_new_approach_for_the_classification_of_grassland_utilization_in_Inner_Mongolia_--based_on_ecological_sites_and_state-and-transition_models/links/621df384579f1c041722c6dc/A-new-approach-for-the-classification-of-grassland-utilization-in-Inner-Mongolia--based-on-ecological-sites-and-state-and-transition-models.pdf</t>
  </si>
  <si>
    <t>https://link.springer.com/content/pdf/10.1007/s00203-021-02724-6.pdf</t>
  </si>
  <si>
    <t>https://www.ifrc.org/docs/appeals/rpts03/ChinaMongoliaqk03a1.pdf</t>
  </si>
  <si>
    <t>https://mdpi-res.com/d_attachment/vaccines/vaccines-11-00292/article_deploy/vaccines-11-00292-v3.pdf?version=1676874700</t>
  </si>
  <si>
    <t>http://www.aquaticjournal.com/fileSCKX/journal/article/dlhydxxb/2022/1/PDF/20220117.pdf</t>
  </si>
  <si>
    <t>http://www.sssampling.cn/down/2021 Yang SM - Droughts Inner Mongolia - atmosphere-12-01249.pdf</t>
  </si>
  <si>
    <t>https://www.researchgate.net/publication/347365832_The_History_of_Ethnic_Minorities'_Language_Education_in_Inner_Mongolia/fulltext/5fe1b9ee299bf140883368cf/The-History-of-Ethnic-Minorities-Language-Education-in-Inner-Mongolia.pdf</t>
  </si>
  <si>
    <t>https://link.springer.com/content/pdf/10.1007/s40333-019-0100-z.pdf</t>
  </si>
  <si>
    <t>https://www.clausiuspress.com/assets/default/article/2024/01/07/article_1704685342.pdf</t>
  </si>
  <si>
    <t>https://www.adb.org/sites/default/files/linked-documents/51192-001-ea.pdf</t>
  </si>
  <si>
    <t>https://www.researchgate.net/publication/362283648_Quantitative_real-time_PCR_detection_and_analysis_of_a_lumpy_skin_disease_outbreak_in_Inner_Mongolia_Autonomous_Region_China/fulltext/62e14af37782323cf17fd74f/Quantitative-real-time-PCR-detection-and-analysis-of-a-lumpy-skin-disease-outbreak-in-Inner-Mongolia-Autonomous-Region-China.pdf</t>
  </si>
  <si>
    <t>https://www.adb.org/sites/default/files/linked-documents/51192-001-fma.pdf</t>
  </si>
  <si>
    <t>https://www.researchgate.net/publication/325798600_Temporal_and_Spatial_Characteristics_of_EVI_and_Its_Response_to_Climatic_Factors_in_Recent_16_years_Based_on_Grey_Relational_Analysis_in_Inner_Mongolia_Autonomous_Region_China/fulltext/5b250754458515270fd386d8/Temporal-and-Spatial-Characteristics-of-EVI-and-Its-Response-to-Climatic-Factors-in-Recent-16-years-Based-on-Grey-Relational-Analysis-in-Inner-Mongolia-Autonomous-Region-China.pdf</t>
  </si>
  <si>
    <t>https://www.adb.org/sites/default/files/project-documents//47052-002-pam.pdf</t>
  </si>
  <si>
    <t>https://www.researchgate.net/publication/351223454_Geological_Characteristics_and_Regional_Prospecting_Model_of_Wulanchongji_Gold_Orebody_Alxa_Youqi_Inner_Mongolia_China/fulltext/608b83cd458515d315e6caab/Geological-Characteristics-and-Regional-Prospecting-Model-of-Wulanchongji-Gold-Orebody-Alxa-Youqi-Inner-Mongolia-China.pdf</t>
  </si>
  <si>
    <t>https://shs.hal.science/halshs-03464346/document</t>
  </si>
  <si>
    <t>https://www.adb.org/sites/default/files/project-documents/47052/47052-002-rp-en.pdf</t>
  </si>
  <si>
    <t>https://apjjf.org/-Li-Narangoa/2575/article.pdf</t>
  </si>
  <si>
    <t>https://www.adb.org/sites/default/files/linked-documents/51192-001-ffa.pdf</t>
  </si>
  <si>
    <t>https://link.springer.com/content/pdf/10.1007/978-94-017-9352-0_2.pdf</t>
  </si>
  <si>
    <t>https://fdi.mofcom.gov.cn/resource/pdf/2020/03/01/0414804b046447d4b920dca149f3f525.pdf</t>
  </si>
  <si>
    <t>https://link.springer.com/content/pdf/10.1007/s40333-023-0019-2.pdf</t>
  </si>
  <si>
    <t>https://www.adb.org/sites/default/files/project-documents/47052/47052-002-emr-en_6.pdf</t>
  </si>
  <si>
    <t>https://www.researchgate.net/profile/Chen-Wu-44/publication/303023247_Early_Paleozoic_magmatic_history_of_central_Inner_Mongolia_China_implications_for_the_tectonic_evolution_of_the_Southeast_Central_Asian_Orogenic_Belt/links/5c7c9ea8a6fdcc4715acab01/Early-Paleozoic-magmatic-history-of-central-Inner-Mongolia-China-implications-for-the-tectonic-evolution-of-the-Southeast-Central-Asian-Orogenic-Belt.pdf?origin=publication_detail</t>
  </si>
  <si>
    <t>https://research.hktdc.com/archive/201901/487595_en_olor2019Jan9_gen.pdf</t>
  </si>
  <si>
    <t>https://link.springer.com/content/pdf/10.1007/s40333-017-0071-x.pdf</t>
  </si>
  <si>
    <t>https://www.jstor.org/stable/43872466</t>
  </si>
  <si>
    <t>https://mdpi-res.com/d_attachment/ijerph/ijerph-18-12857/article_deploy/ijerph-18-12857.pdf</t>
  </si>
  <si>
    <t>https://www.adb.org/sites/default/files/linked-documents/51192-001-rpab.pdf</t>
  </si>
  <si>
    <t>https://www.researchgate.net/publication/301431542_The_Research_on_the_Public_Policy_of_Carbon_Reduction_Power_Industry_of_Inner_Mongolia/fulltext/573af21f08ae9ace840e6ab9/The-Research-on-the-Public-Policy-of-Carbon-Reduction-Power-Industry-of-Inner-Mongolia.pdf</t>
  </si>
  <si>
    <t>https://www.researchgate.net/profile/Yu-Cai-29/publication/342960651_Assessing_restoration_benefit_of_grassland_ecosystem_incorporating_preference_heterogeneity_empirical_data_from_Inner_Mongolia_Autonomous_Region/links/5f9266ed299bf1b53e3d894e/Assessing-restoration-benefit-of-grassland-ecosystem-incorporating-preference-heterogeneity-empirical-data-from-Inner-Mongolia-Autonomous-Region.pdf</t>
  </si>
  <si>
    <t>https://www.adb.org/sites/default/files/project-documents/47052/47052-002-smr-en_0.pdf</t>
  </si>
  <si>
    <t>https://www.adb.org/sites/default/files/evaluation-document/845851/files/pvr-3042_0.pdf</t>
  </si>
  <si>
    <t>https://www.clausiuspress.com/assets/default/article/2021/12/04/article_1638630924.pdf</t>
  </si>
  <si>
    <t>https://s3-ap-northeast-1.amazonaws.com/gra.rakuno.ac.jp/wp-content/uploads/2018/02/02190002/Nayintai-ROH-manuscript-Fin.pdf</t>
  </si>
  <si>
    <t>https://mdpi-res.com/d_attachment/land/land-11-01870/article_deploy/land-11-01870-v2.pdf?version=1666711038</t>
  </si>
  <si>
    <t>https://www.adb.org/sites/default/files/project-documents/40634/40634-013-smr-en.pdf</t>
  </si>
  <si>
    <t>https://www.researchgate.net/publication/350648021_Promoting_Rural_Tourism_in_Inner_Mongolia_Attributes_Satisfaction_and_Behaviors_among_Sustainable_Tourists/fulltext/6090e09192851c490fb536d2/Promoting-Rural-Tourism-in-Inner-Mongolia-Attributes-Satisfaction-and-Behaviors-among-Sustainable-Tourists.pdf</t>
  </si>
  <si>
    <t>https://www.endurancerp.com/ICMServlet/download/14-395-632/PressRelease-InnerMongoliaCoalProject(04Dec2007)-pdf.pdf</t>
  </si>
  <si>
    <t>https://weekly.chinacdc.cn/en/article/pdf/preview/10.46234/ccdcw2020.145</t>
  </si>
  <si>
    <t>https://www.jstor.org/stable/43124060</t>
  </si>
  <si>
    <t>https://iaunrc.indiana.edu/documents/languages/mongolian-pamplet.pdf</t>
  </si>
  <si>
    <t>https://www.adb.org/sites/default/files/project-documents/43029-013-prc-ipp.pdf</t>
  </si>
  <si>
    <t>https://journals.linguisticsociety.org/proceedings/index.php/PLSA/article/download/4083/3780</t>
  </si>
  <si>
    <t>https://link.springer.com/content/pdf/10.1007/978-3-642-34525-8_7.pdf</t>
  </si>
  <si>
    <t>https://link.springer.com/content/pdf/10.1007/s11069-017-2973-5.pdf</t>
  </si>
  <si>
    <t>https://www.adb.org/sites/default/files/project-document/68559/39019-prc-siee.pdf</t>
  </si>
  <si>
    <t>https://link.springer.com/content/pdf/10.1007/s11434-010-4259-0.pdf</t>
  </si>
  <si>
    <t>https://www.researchgate.net/publication/328756029_An_Analysis_of_Land-Use_Change_and_Grassland_Degradation_from_a_Policy_Perspective_in_Inner_Mongolia_China_1990-2015/fulltext/5be0fbd692851c6b27aa21dc/An-Analysis-of-Land-Use-Change-and-Grassland-Degradation-from-a-Policy-Perspective-in-Inner-Mongolia-China-1990-2015.pdf</t>
  </si>
  <si>
    <t>http://www.clausiuspress.com/assets/default/article/2024/01/01/article_1704119948.pdf</t>
  </si>
  <si>
    <t>https://link.springer.com/content/pdf/10.1007/s11356-022-22622-8.pdf</t>
  </si>
  <si>
    <t>https://www.adb.org/sites/default/files/project-documents/47052/47052-002-emr-en_1.pdf</t>
  </si>
  <si>
    <t>https://files.eric.ed.gov/fulltext/EJ1279429.pdf</t>
  </si>
  <si>
    <t>https://www.adb.org/sites/default/files/project-documents/51192/51192-001-rf-en.pdf</t>
  </si>
  <si>
    <t>https://www.mongolbank.mn/file/files/documents/press_conference/20220621_06.pdf</t>
  </si>
  <si>
    <t>https://www.adb.org/sites/default/files/project-document/66893/39019-prc-rrp.pdf</t>
  </si>
  <si>
    <t>https://core.ac.uk/download/pdf/47329927.pdf</t>
  </si>
  <si>
    <t>https://www.atlantis-press.com/article/12947.pdf</t>
  </si>
  <si>
    <t>http://media-youjimilk.todayir.com/202101131002541707120226_en.pdf</t>
  </si>
  <si>
    <t>https://sites.bu.edu/cliveg/files/2015/05/tian-mongolia-ecol-eng-2015.pdf</t>
  </si>
  <si>
    <t>https://apps.fas.usda.gov/newgainapi/api/Report/DownloadReportByFileName?fileName=China Notifies ASF in Inner Mongolia_Beijing_China - People's Republic of_05-11-2021.pdf</t>
  </si>
  <si>
    <t>https://www.adb.org/sites/default/files/linked-documents/51192-001-sd-08.pdf</t>
  </si>
  <si>
    <t>https://www.jstor.org/stable/pdf/2158548.pdf</t>
  </si>
  <si>
    <t>https://link.springer.com/content/pdf/10.1007/BF03397135.pdf</t>
  </si>
  <si>
    <t>https://www.researchgate.net/publication/358100869_A_Probe_into_Collaborative_Service_of_Quality_Infrastructure_in_Inner_Mongolia_Autonomous_Region/fulltext/6380f3d9554def61936e87e1/A-Probe-into-Collaborative-Service-of-Quality-Infrastructure-in-Inner-Mongolia-Autonomous-Region.pdf</t>
  </si>
  <si>
    <t>https://lib.icimod.org/record/11824/files/5874.pdf</t>
  </si>
  <si>
    <t>https://www.adb.org/sites/default/files/project-documents/47052/47052-002-pam-en.pdf</t>
  </si>
  <si>
    <t>https://www.jstor.org/stable/652198</t>
  </si>
  <si>
    <t>https://downloads.hindawi.com/journals/bmri/2021/5559187.pdf</t>
  </si>
  <si>
    <t>https://www.adb.org/sites/default/files/project-document/151844/47052-002-pam.pdf</t>
  </si>
  <si>
    <t>https://link.springer.com/content/pdf/10.1007/978-3-642-29455-6_16.pdf?pdf=inline link</t>
  </si>
  <si>
    <t>https://www.adb.org/sites/default/files/evaluation-document/474511/files/pvr-578.pdf</t>
  </si>
  <si>
    <t>https://www.researchsquare.com/article/rs-9050/v2.pdf</t>
  </si>
  <si>
    <t>https://www.jstor.org/stable/2845965</t>
  </si>
  <si>
    <t>https://www.researchgate.net/profile/Wei-Li-775/publication/343015245_A_Reemergent_Case_of_Bubonic_Plague-Inner_Mongolia_Autonomous_Region_China_July_2020/links/625b9a25a279ec5dd7fd756b/A-Reemergent-Case-of-Bubonic-Plague-Inner-Mongolia-Autonomous-Region-China-July-2020.pdf</t>
  </si>
  <si>
    <t>https://www.adb.org/sites/default/files/project-document/66715/39019-prc-lbj.pdf</t>
  </si>
  <si>
    <t>https://events.development.asia/system/files/materials/2016/09/201609-institutional-challenges-case-study-low-carbon-district-heating-inner-mongolia-autonomous.pdf</t>
  </si>
  <si>
    <t>https://res.mdpi.com/def5020012ef5e0e794f2069b1a5a1bc90f8a96ef22db4b92d6663f59353c303992b84305927f28a6f76daf9a421b822c39604c669b44526d03967e128f67fffae9b951842902a6e2823dd34f5c85f6d3965f806cf2be08ba17e2e62c055ca01e32a5e6bd3ff6112a1e694b7c662096f570a28c3475237e25924984843a6950cb2d67070568c8ea81cfa203a91c41aa9532d382d8beb4aa1aafc300ce7a3a503a57a</t>
  </si>
  <si>
    <t>https://chinaconnectu.com/wp-content/pdf/BohaiEconomicRegion.pdf</t>
  </si>
  <si>
    <t>https://pdfs.semanticscholar.org/f0b7/e2b709595dd5a729287c5fe9d068610eb402.pdf</t>
  </si>
  <si>
    <t>https://www.energy.ca.gov/sites/default/files/2019-12/MOU-Inner_Mongolia_ada.pdf</t>
  </si>
  <si>
    <t>https://pdfs.semanticscholar.org/a56d/ebb5475c2b40176ff4607f62c25d35e4eb35.pdf</t>
  </si>
  <si>
    <t>https://www.researchsquare.com/article/rs-809269/v1.pdf</t>
  </si>
  <si>
    <t>https://assets.ey.com/content/dam/ey-sites/ey-com/en_cn/topics/china-tax-alerts/ey-ctie-2022017-en.pdf?download</t>
  </si>
  <si>
    <t>https://link.springer.com/content/pdf/10.1007/s10584-023-03487-3.pdf</t>
  </si>
  <si>
    <t>https://www.adb.org/sites/default/files/project-documents/47052-002-pam.pdf</t>
  </si>
  <si>
    <t>https://www.researchgate.net/profile/Zulxumor-Tojiyeva/publication/363668502_Tozieva_Z_VAK_AKS/links/6329547170cc936cd31fb6f3/Tozieva-Z-VAK-AKS.pdf</t>
  </si>
  <si>
    <t>https://shs.hal.science/halshs-03327320/document</t>
  </si>
  <si>
    <t>https://link.springer.com/content/pdf/10.1007/s11056-018-9691-z.pdf</t>
  </si>
  <si>
    <t>https://www.adb.org/node/162964/printable/pdf</t>
  </si>
  <si>
    <t>http://www.ijosser.org/download/IJOSSER-5-9-542-550.pdf</t>
  </si>
  <si>
    <t>https://iopscience.iop.org/article/10.1088/1748-9326/4/4/045006/pdf</t>
  </si>
  <si>
    <t>https://link.springer.com/content/pdf/10.1007/s00703-014-0363-z.pdf</t>
  </si>
  <si>
    <t>https://www.adb.org/sites/default/files/linked-documents/51192-001-ippfab.pdf</t>
  </si>
  <si>
    <t>https://dlc.dlib.indiana.edu/dlc/bitstream/handle/10535/9419/67.pdf?sequence=1</t>
  </si>
  <si>
    <t>https://researchmap.jp/read0155135/published_papers/42270169/attachment_file.pdf</t>
  </si>
  <si>
    <t>https://www.researchgate.net/profile/Qing-Zhang-145/publication/351610242_Taxonomic_functional_and_phylogenetic_beta_diversity_in_the_Inner_Mongolia_grassland/links/60a216a992851cfdf33b6520/Taxonomic-functional-and-phylogenetic-beta-diversity-in-the-Inner-Mongolia-grassland.pdf</t>
  </si>
  <si>
    <t>https://ics.um.edu.my/img/files/IJCS-112-7Saijirahu-for-website.pdf</t>
  </si>
  <si>
    <t>https://www.adb.org/sites/default/files/project-document/69722/tar-prc-35412.pdf</t>
  </si>
  <si>
    <t>http://www.ijmbs.com/Vol8/issue1/5-dr-muhammad-umer-arshad.pdf</t>
  </si>
  <si>
    <t>https://journals.plos.org/plosone/article/file?id=10.1371/journal.pone.0185690&amp;type=printable</t>
  </si>
  <si>
    <t>https://link.springer.com/content/pdf/10.1007/978-3-030-14386-2_10</t>
  </si>
  <si>
    <t>https://www.researchgate.net/profile/Yu-Cai-29/publication/342960651_Assessing_restoration_benefit_of_grassland_ecosystem_incorporating_preference_heterogeneity_empirical_data_from_Inner_Mongolia_Autonomous_Region/links/5f9266ed299bf1b53e3d894e/Assessing-restoration-benefit-of-grassland-ecosystem-incorporating-preference-heterogeneity-empirical-data-from-Inner-Mongolia-Autonomous-Region.pdf?origin=publication_detail</t>
  </si>
  <si>
    <t>https://francis-press.com/uploads/papers/qQqmYgS7RzNREKpVzJrxKbMqP3yrd9ZfQNQz1lqe.pdf</t>
  </si>
  <si>
    <t>http://leml.la.asu.edu/jingle/Wu-Publications-PDFs/2012/Li_SY_etal-2011-Xilingol grassland degradation.pdf</t>
  </si>
  <si>
    <t>https://presentations.copernicus.org/EGU2020/EGU2020-12539_presentation.pdf</t>
  </si>
  <si>
    <t>https://www.adb.org/sites/default/files/project-documents/43029-013-prc-rrp.pdf</t>
  </si>
  <si>
    <t>https://dlc.dlib.indiana.edu/dlc/bitstream/handle/10535/9419/67.pdf</t>
  </si>
  <si>
    <t>https://www.adb.org/sites/default/files/linked-documents/51192-001-ieeab.pdf</t>
  </si>
  <si>
    <t>https://garymarks.web.unc.edu/wp-content/uploads/sites/13018/2021/03/China_combined.pdf</t>
  </si>
  <si>
    <t>https://www.researchgate.net/publication/364976232_Carbon_emission_quota_allocation_of_high_energy_consumption_industries_in_undeveloped_areas-a_case_study_of_Inner_Mongolia_Autonomous_Region/fulltext/64135e4166f8522c38ad80b1/Carbon-emission-quota-allocation-of-high-energy-consumption-industries-in-undeveloped-areas-A-case-study-of-Inner-Mongolia-Autonomous-Region.pdf</t>
  </si>
  <si>
    <t>https://shs.hal.science/halshs-02984229/document</t>
  </si>
  <si>
    <t>https://www.capitaland.com/content/dam/capitaland-newsroom/International/2019/feb/crct-bundle-deal-hohhot/Presentation Slides_Acquisition of Yuquan and Divestment of Saihan.pdf</t>
  </si>
  <si>
    <t>https://link.springer.com/content/pdf/10.1007/s11595-010-0063-6.pdf</t>
  </si>
  <si>
    <t>https://s29.q4cdn.com/841442677/files/doc_downloads/environment/renewable-wind-mongolia.pdf</t>
  </si>
  <si>
    <t>https://eprints.soas.ac.uk/32950/1/Klein_Ambivalent_Regionalism_Promotion_New.pdf</t>
  </si>
  <si>
    <t>https://apps.fas.usda.gov/newgainapi/api/report/downloadreportbyfilename?filename=ECM Report - Inner Mongolia_Beijing ATO_China - Peoples Republic of_9-24-2010.pdf</t>
  </si>
  <si>
    <t>https://documents1.worldbank.org/curated/en/859651468025452475/pdf/E9980v40SF1EAP1EA1P068752.pdf</t>
  </si>
  <si>
    <t>https://www.jstor.org/stable/48640485</t>
  </si>
  <si>
    <t>https://www.acquaintpublications.com/get/1-JCMPHR2021_020205-1627968075.pdf</t>
  </si>
  <si>
    <t>https://www.jorae.cn/EN/article/downloadArticleFile.do?attachType=PDF&amp;id=52168</t>
  </si>
  <si>
    <t>https://chineseinfo.boi.go.th/images/demo/default/pdf/country-info/60/inner-mongolia-w.pdf</t>
  </si>
  <si>
    <t>https://www2.jica.go.jp/en/evaluation/pdf/2015_C02-P168_4_f.pdf</t>
  </si>
  <si>
    <t>http://www.chinabirdnet.org/document/iba_inventory/eng_version/04 Inner Mongolia Autonomous Region.pdf</t>
  </si>
  <si>
    <t>https://www.adb.org/sites/default/files/linked-documents/51192-001-esmsab.pdf</t>
  </si>
  <si>
    <t>https://rmets.onlinelibrary.wiley.com/doi/pdf/10.1017/S1350482706002404</t>
  </si>
  <si>
    <t>https://assets.ey.com/content/dam/ey-sites/ey-com/en_cn/topics/china-tax-alerts/ey-ctie-2022033-en.pdf?download</t>
  </si>
  <si>
    <t>https://www.researchgate.net/publication/368271207_Identification_of_Pathogens_Causing_Alfalfa_Fusarium_Root_Rot_in_Inner_Mongolia_China/fulltext/63de787e62d2a24f92fc5215/368271207_Identification_of_Pathogens_Causing_Alfalfa_Fusarium_Root_Rot_in_Inner_Mongolia_China.pdf</t>
  </si>
  <si>
    <t>https://link.springer.com/content/pdf/10.1007/978-3-642-41908-9_51.pdf</t>
  </si>
  <si>
    <t>https://link.springer.com/content/pdf/10.1007/978-3-662-45272-1_8.pdf</t>
  </si>
  <si>
    <t>https://www.mercator-research.eu/fileadmin/mercator/documents/regional_dossiers/mongolian_in_china.pdf</t>
  </si>
  <si>
    <t>https://www.atlantis-press.com/article/10999.pdf</t>
  </si>
  <si>
    <t>https://www.adb.org/sites/default/files/project-documents/40634/40634-013-emr-en_1.pdf</t>
  </si>
  <si>
    <t>https://www.jstor.org/stable/43749562</t>
  </si>
  <si>
    <t>https://www.jstage.jst.go.jp/article/bpb/29/4/29_4_746/_pdf/-char/ja</t>
  </si>
  <si>
    <t>https://www.researchgate.net/publication/346663401_Analysis_of_direct_carbon_footprint_of_residents'_consumption_in_Inner_Mongolia_Autonomous_Region/fulltext/60a265c2a6fdcc28ad5251f9/Analysis-of-direct-carbon-footprint-of-residents-consumption-in-Inner-Mongolia-Autonomous-Region.pdf</t>
  </si>
  <si>
    <t>https://www.adb.org/sites/default/files/project-documents/43029/43029-013-pam-en.pdf</t>
  </si>
  <si>
    <t>https://pubs.acs.org/doi/suppl/10.1021/acsaem.0c02121/suppl_file/ae0c02121_si_001.pdf</t>
  </si>
  <si>
    <t>https://www.adb.org/sites/default/files/project-document/66006/40634-prc-tar.pdf</t>
  </si>
  <si>
    <t>https://www.atlantis-press.com/article/125920425.pdf</t>
  </si>
  <si>
    <t>https://storage.googleapis.com/pachama-production-marketplace-supply-assets/wuerqihan-inner-mongolia/files/8e5c01b5-e159-43c4-b9be-0712bdc687fd.pdf</t>
  </si>
  <si>
    <t>https://link.springer.com/content/pdf/10.1007/s00382-016-3115-6.pdf</t>
  </si>
  <si>
    <t>https://webapps.ifad.org/members/eb/92/docs/EB-2007-92-R-27-Rev-1.pdf</t>
  </si>
  <si>
    <t>https://www.adb.org/sites/default/files/linked-documents/43029-013-prc-ippab.pdf</t>
  </si>
  <si>
    <t>https://journals.plos.org/plosntds/article/file?id=10.1371/journal.pntd.0009558&amp;type=printable</t>
  </si>
  <si>
    <t>https://link.springer.com/content/pdf/10.1007/978-981-15-5660-9_17.pdf?pdf=inline link</t>
  </si>
  <si>
    <t>https://www.medrxiv.org/content/10.1101/2023.09.05.23295105v1.full.pdf</t>
  </si>
  <si>
    <t>https://www.adb.org/sites/default/files/project-document/74886/41943-014-prc-xarr.pdf</t>
  </si>
  <si>
    <t>http://www.mongol-ncf.com/en/_userdata/A Study on the Japanese Policy towards Inner Mongolia　　_introduction by quthor.pdf</t>
  </si>
  <si>
    <t>https://www.adb.org/sites/default/files/linked-documents/51192-001-sd-05.pdf</t>
  </si>
  <si>
    <t>https://www.researchgate.net/publication/360275413_The_Impact_of_RCEP_Signing_on_the_Foreign_Trade_of_Inner_Mongolia_Autonomous_Region/fulltext/637fa6207b0e356feb7cab81/The-Impact-of-RCEP-Signing-on-the-Foreign-Trade-of-Inner-Mongolia-Autonomous-Region.pdf</t>
  </si>
  <si>
    <t>https://link.springer.com/content/pdf/10.1007/s11356-023-25948-z.pdf</t>
  </si>
  <si>
    <t>https://link.springer.com/content/pdf/10.1007/s10653-023-01476-0.pdf</t>
  </si>
  <si>
    <t>https://www.researchgate.net/profile/Kulvir-Singh/post/How_to_calculate_above_ground_biomass_using_SAR_data/attachment/5a4d1f224cde266d587fcd30/AS:578781548560385@1515003682409/download/sensors-16-00834+(1).pdf</t>
  </si>
  <si>
    <t>https://link.springer.com/content/pdf/10.1007/s11069-014-1428-5.pdf</t>
  </si>
  <si>
    <t>https://www.innopraxis.com/article/125968953.pdf</t>
  </si>
  <si>
    <t>https://opac.ll.chiba-u.jp/da/curator/900118007/18834744_29_194_198.pdf</t>
  </si>
  <si>
    <t>https://scholarship.claremont.edu/cgi/viewcontent.cgi?article=1041&amp;context=envirolabasia</t>
  </si>
  <si>
    <t>https://www.researchgate.net/profile/Muhammad-Arshad-90/publication/334669802_Study_on_the_Ecological_Efficiency_of_Tourism_Industry_in_the_Inner_Mongolia_Autonomous_Region_of_China/links/5d392932a6fdcc370a5d83f3/Study-on-the-Ecological-Efficiency-of-Tourism-Industry-in-the-Inner-Mongolia-Autonomous-Region-of-China.pdf</t>
  </si>
  <si>
    <t>https://www.jstor.org/stable/312893</t>
  </si>
  <si>
    <t>https://link.springer.com/content/pdf/10.1007/978-3-540-93824-8_1502.pdf</t>
  </si>
  <si>
    <t>https://mdpi-res.com/d_attachment/sustainability/sustainability-11-07208/article_deploy/sustainability-11-07208.pdf?version=1576496094</t>
  </si>
  <si>
    <t>https://iopscience.iop.org/article/10.1088/1755-1315/885/1/012016/pdf</t>
  </si>
  <si>
    <t>https://www.accessdata.fda.gov/cdrh_docs/pdf21/K212661.pdf</t>
  </si>
  <si>
    <t>https://www.yakult.co.jp/english/news/file.php?type=release&amp;id=142139092429.pdf</t>
  </si>
  <si>
    <t>http://sourcedb.igsnrr.cas.cn/zw/lw/201210/P020121023328124308688.pdf</t>
  </si>
  <si>
    <t>https://www.cambridge.org/core/services/aop-cambridge-core/content/view/1E8D03008A912C97840AF706ECB8BD66/S0305741000005634a.pdf/cultural_revolution_in_inner_mongolia.pdf</t>
  </si>
  <si>
    <t>https://www.adb.org/sites/default/files/project-document/79204/43029-013-prc-pam.pdf</t>
  </si>
  <si>
    <t>https://pdfs.semanticscholar.org/f270/3a9a2694fd5f92b64bfb992ef51d273d5c16.pdf</t>
  </si>
  <si>
    <t>https://www.adb.org/sites/default/files/project-documents/47052/47052-002-emr-en_0.pdf</t>
  </si>
  <si>
    <t>https://www.researchgate.net/profile/Choimaa-Dulamsuren/publication/355487066_8_Grasslands_of_China_and_Mongolia_Spatial_Extent_Land_Use_and_Conservation_Introduction-Physiographic_and_Socio-economic_Settings_of_the_Region/links/6175527e3c987366c3db9605/8-Grasslands-of-China-and-Mongolia-Spatial-Extent-Land-Use-and-Conservation-Introduction-Physiographic-and-Socio-economic-Settings-of-the-Region.pdf</t>
  </si>
  <si>
    <t>https://www.upholdjustice.org/sites/default/files/2019-10/2.12 Inner Mongolia.pdf</t>
  </si>
  <si>
    <t>https://nexenta.com/sites/default/files/docs/3286-Nexenta-Mongolia Public Security-Final March 2016.pdf</t>
  </si>
  <si>
    <t>https://test.mizuhogroup.com/binaries/content/assets/pdf/mizuho-bank/insights/cndb/regions/r521-0011-xf-0104.pdf</t>
  </si>
  <si>
    <t>https://www.jstor.org/stable/43124053</t>
  </si>
  <si>
    <t>https://www.adb.org/sites/default/files/project-documents/51192/51192-001-iee-en.pdf</t>
  </si>
  <si>
    <t>https://link.springer.com/content/pdf/10.1007/s12517-020-06167-z.pdf</t>
  </si>
  <si>
    <t>https://www.hrw.org/reports/pdfs/c/china/china917.pdf</t>
  </si>
  <si>
    <t>https://www.animbiosci.org/upload/pdf/21-236.pdf</t>
  </si>
  <si>
    <t>https://www.hrw.org/reports/pdfs/c/china/china2923.pdf</t>
  </si>
  <si>
    <t>https://mdpi-res.com/d_attachment/remotesensing/remotesensing-13-01350/article_deploy/remotesensing-13-01350-v2.pdf?version=1617939396</t>
  </si>
  <si>
    <t>https://link.springer.com/content/pdf/10.1007/BF02877747.pdf</t>
  </si>
  <si>
    <t>https://pdfs.semanticscholar.org/b099/bd88c0d0515f94b8b23494a10fbbdc5769bb.pdf</t>
  </si>
  <si>
    <t>https://connecting-asia.org/wp-content/uploads/2020/06/20200618_Export-potential-analysis-of-Mongolian-livestock-products-to-China.pdf</t>
  </si>
  <si>
    <t>https://uat.mizuhogroup.com/binaries/content/assets/pdf/mizuho-bank/insights/cndb/regions/r521-0011-xf-0104.pdf</t>
  </si>
  <si>
    <t>https://www.jstor.org/stable/2644208</t>
  </si>
  <si>
    <t>https://pdfs.semanticscholar.org/425c/e4e0dbf75e7d5ecdffa3ef00e7fc15498df9.pdf</t>
  </si>
  <si>
    <t>https://www.aiib.org/en/projects/details/2023/_download/china/AIIB-PSI-P000669-China-Inner-Mongolia-Ulanhot-Green-and-Climate-Resilient-Urban-Development-Project-09MAR23.pdf</t>
  </si>
  <si>
    <t>https://cedar.wwu.edu/cgi/viewcontent.cgi?filename=18&amp;article=1009&amp;context=easpress&amp;type=additional</t>
  </si>
  <si>
    <t>https://link.springer.com/content/pdf/10.1007/978-3-540-93824-8_1501.pdf</t>
  </si>
  <si>
    <t>https://www.mizuhogroup.com/binaries/content/assets/pdf/mizuho-bank/insights/cndb/regions/r521-0017-xf-0104.pdf</t>
  </si>
  <si>
    <t>https://www.adb.org/sites/default/files/project-document/157001/47052-002-pa1.pdf</t>
  </si>
  <si>
    <t>https://www.atlantis-press.com/article/9392.pdf</t>
  </si>
  <si>
    <t>https://ewsdata.rightsindevelopment.org/files/documents/02/ADB-47052-002.pdf</t>
  </si>
  <si>
    <t>http://sourcedb.ib.cas.cn/cn/ibthesis/201106/P020110603399539306461.pdf</t>
  </si>
  <si>
    <t>https://link.springer.com/content/pdf/10.1007/978-3-642-34525-8_7.pdf?pdf=inline link</t>
  </si>
  <si>
    <t>https://chinaconnectu.com/wp-content/pdf/AutonomousAreas.pdf</t>
  </si>
  <si>
    <t>https://www.pidm.gov.my/pidm2022/media/assets/RSP/10-Nationalisation-and-Restructuring-Baoshang-Bank.pdf</t>
  </si>
  <si>
    <t>https://www.unescap.org/sites/default/files/Session 2-4. Inner Mongolia Power Companay.pdf</t>
  </si>
  <si>
    <t>https://www.adb.org/sites/default/files/project-documents/51192/51192-001-pp-en.pdf</t>
  </si>
  <si>
    <t>https://www.rsc.org/suppdata/c8/tc/c8tc02130a/c8tc02130a1.pdf</t>
  </si>
  <si>
    <t>https://minorityrights.org/app/uploads/2024/01/download-165-china-minority-exclusion-marginalization-and-rising-tensions.pdf</t>
  </si>
  <si>
    <t>https://english.mee.gov.cn/Events/Special_Topics/AGM_1/Pub02AGM/remarksofleaders02/201605/P020160524237728729567.pdf</t>
  </si>
  <si>
    <t>https://www.researchgate.net/publication/347407505_Research_on_Mongolian_Traditional_Pattern_Teaching_Taking_a_Public_Art_Class_in_an_University_of_Inner_Mongolia_Autonomous_Region_as_an_Example/fulltext/5fe32a8d45851553a0e37cbe/Research-on-Mongolian-Traditional-Pattern-Teaching-Taking-a-Public-Art-Class-in-an-University-of-Inner-Mongolia-Autonomous-Region-as-an-Example.pdf</t>
  </si>
  <si>
    <t>https://edepot.wur.nl/536137</t>
  </si>
  <si>
    <t>https://link.springer.com/content/pdf/10.1007/978-981-16-5036-9_6.pdf</t>
  </si>
  <si>
    <t>http://andaunion.com/docs/Anda_Union_Press.pdf</t>
  </si>
  <si>
    <t>https://www.carecprogram.org/uploads/Development-of-Regional-Cooperation-Programs-for-Mongolia-and-the-Peoples-Republic-of-China.pdf</t>
  </si>
  <si>
    <t>https://stphub.stpehs.com/wp-content/uploads/IP-Inner-Mongolia-China-November-2021.pdf</t>
  </si>
  <si>
    <t>https://www.marxists.org/subject//china/peking-review/1972/PR1972-18.pdf</t>
  </si>
  <si>
    <t>https://sites.asiasociety.org/education/VISIBLE_TRACES/curriculum/pdf/CIDessay.pdf</t>
  </si>
  <si>
    <t>https://download.atlantis-press.com/article/125968953.pdf</t>
  </si>
  <si>
    <t>https://baixardoc.com/preview/powerpoint--5c3b9fd397a3b</t>
  </si>
  <si>
    <t>https://www.jstor.org/stable/651572</t>
  </si>
  <si>
    <t>https://www.eduhk.hk/fpece_project/EM/Ethnic Minority Policy of People (Final).pdf</t>
  </si>
  <si>
    <t>https://smhric.org/The Purge of the Heirs of Cenghis Khan.pdf</t>
  </si>
  <si>
    <t>https://www.enzehan.com/uploads/1/2/1/8/121872033/han___paik_world_development.pdf</t>
  </si>
  <si>
    <t>https://www2.jica.go.jp/en/evaluation/pdf/2006_C05-P210_1_f.pdf</t>
  </si>
  <si>
    <t>https://files.eric.ed.gov/fulltext/EJ1082228.pdf</t>
  </si>
  <si>
    <t>https://www.adb.org/sites/default/files/evaluation-document/845851/files/pvr-3042.pdf</t>
  </si>
  <si>
    <t>https://www.jstor.org/stable/43194234</t>
  </si>
  <si>
    <t>https://www.wita.org/wp-content/uploads/2021/01/Addressing-Forced-Labor-in-the-Xinjiang-Uyghur-Autonomous-Region.pdf</t>
  </si>
  <si>
    <t>https://www.nature.com/articles/srep31919.pdf</t>
  </si>
  <si>
    <t>https://www.jstor.org/stable/2186929</t>
  </si>
  <si>
    <t>https://journal.num.edu.mn/asianstudies/article/download/966/890</t>
  </si>
  <si>
    <t>http://proceedings-online.com/proceedings_series/SH-SOCIALS/ICSHS2020/emss04073.pdf.pdf</t>
  </si>
  <si>
    <t>https://www.fao.org/3/bp784e/bp784e.pdf</t>
  </si>
  <si>
    <t>https://www.atlantis-press.com/article/125946800.pdf</t>
  </si>
  <si>
    <t>https://www.jstor.org/stable/pdf/2644551.pdf</t>
  </si>
  <si>
    <t>https://www.adb.org/sites/default/files/project-documents/40634/40634-013-pam-en.pdf</t>
  </si>
  <si>
    <t>https://documents1.worldbank.org/curated/en/128391468219299278/pdf/E24980vol1040E101public10BOX353773B.pdf</t>
  </si>
  <si>
    <t>https://cp.copernicus.org/preprints/cp-2021-5/cp-2021-5.pdf</t>
  </si>
  <si>
    <t>https://www.jstor.org/stable/2644551</t>
  </si>
  <si>
    <t>https://unsworks.unsw.edu.au/bitstreams/81d062a1-1fa3-455b-a7b8-bb458ae5bd04/download</t>
  </si>
  <si>
    <t>https://www.jstor.org/stable/2158747</t>
  </si>
  <si>
    <t>https://www.tandfonline.com/doi/pdf/10.1080/09064710.2021.1966497</t>
  </si>
  <si>
    <t>http://cawr.cau.edu.cn/module/download/downfile.jsp?classid=0&amp;filename=ab23d65f78bc49bb8eece45ed4aabaf1.pdf</t>
  </si>
  <si>
    <t>https://arxiv.org/pdf/1811.08993.pdf</t>
  </si>
  <si>
    <t>https://www.prb.org/resources/tables-china-releases-first-2010-census-results/</t>
  </si>
  <si>
    <t>https://www.researchgate.net/publication/337833483_Analysis_of_Energy-Related_Carbon_Emissions_in_Inner_Mongolia_China/fulltext/5dee6916a6fdcc2837145755/Analysis-of-Energy-Related-Carbon-Emissions-in-Inner-Mongolia-China.pdf</t>
  </si>
  <si>
    <t>https://link.springer.com/content/pdf/10.1007/s42729-020-00305-y.pdf</t>
  </si>
  <si>
    <t>https://www.e3s-conferences.org/articles/e3sconf/pdf/2022/08/e3sconf_gmee2022_01028.pdf</t>
  </si>
  <si>
    <t>https://www.adb.org/sites/default/files/publication/28018/strat-devt.pdf</t>
  </si>
  <si>
    <t>https://www.nsfc.gov.cn/Portals/0/fj/english/fj/pdf/2016/051.pdf</t>
  </si>
  <si>
    <t>https://link.springer.com/content/pdf/10.1007/978-3-642-41908-9_51.pdf?pdf=inline link</t>
  </si>
  <si>
    <t>https://isiarticles.com/bundles/Article/pre/pdf/149514.pdf</t>
  </si>
  <si>
    <t>https://pdfs.semanticscholar.org/e199/92858a83b1bdde596761293a4fd9bcfb6c13.pdf</t>
  </si>
  <si>
    <t>https://www.jstor.org/stable/1972444</t>
  </si>
  <si>
    <t>https://www.unii.ac.jp/erina-unp/archive/en/wp-content/uploads/2015/02/se12710_tssc.pdf</t>
  </si>
  <si>
    <t>https://www.researchgate.net/publication/349201934_Soil_Microbial_Community_Variation_With_Time_and_Soil_Depth_in_Eurasian_Steppe_Inner_Mongolia_China/fulltext/6025849692851c4ed56673df/Soil-Microbial-Community-Variation-With-Time-and-Soil-Depth-in-Eurasian-Steppe-Inner-Mongolia-China.pdf</t>
  </si>
  <si>
    <t>https://acp.copernicus.org/preprints/acp-2020-1088/acp-2020-1088.pdf</t>
  </si>
  <si>
    <t>https://iopscience.iop.org/article/10.1088/1755-1315/237/3/032131/pdf</t>
  </si>
  <si>
    <t>https://www.globalartslive.org/sites/default/files/The Guardian_14.pdf</t>
  </si>
  <si>
    <t>https://www.carecprogram.org/uploads/CAREC-RSA-MON_FA_21MAY2021_WEB.pdf</t>
  </si>
  <si>
    <t>http://www.davidpublisher.com/Public/uploads/Contribute/55f62d8c9a871.pdf</t>
  </si>
  <si>
    <t>https://www.jstor.org/stable/23615575</t>
  </si>
  <si>
    <t>https://www.atlantis-press.com/article/11306.pdf</t>
  </si>
  <si>
    <t>https://nexenta.com/docs/3286-Nexenta-Mongolia Public Security-Final March 2016.pdf</t>
  </si>
  <si>
    <t>https://www.eib.org/attachments/pipeline/20060086_nts_en.pdf</t>
  </si>
  <si>
    <t>https://www.oecd.org/investment/investmentfordevelopment/1939560.pdf</t>
  </si>
  <si>
    <t>https://files.eric.ed.gov/fulltext/EJ1076378.pdf</t>
  </si>
  <si>
    <t>https://www.jstor.org/stable/44166282</t>
  </si>
  <si>
    <t>https://migrants-refugees.va/wp-content/uploads/2022/04/2022-CP-Mongolia.pdf</t>
  </si>
  <si>
    <t>https://www.researchgate.net/profile/Yong-Wu-13/publication/314110652_Simulation_of_Hydrology_and_Nutrient_Transport_in_the_Hetao_Irrigation_District_Inner_Mongolia_China/links/58b7133945851591c5d56411/Simulation-of-Hydrology-and-Nutrient-Transport-in-the-Hetao-Irrigation-District-Inner-Mongolia-China.pdf</t>
  </si>
  <si>
    <t>https://www.jstor.org/stable/43193048</t>
  </si>
  <si>
    <t>https://www.ccap.pku.edu.cn/docs/2019-01/20190128134227440605.pdf</t>
  </si>
  <si>
    <t>https://edepot.wur.nl/334381</t>
  </si>
  <si>
    <t>https://scholarworks.iupui.edu/bitstream/1805/27583/3/Zhang2021Water-AAM.pdf</t>
  </si>
  <si>
    <t>https://www.researchgate.net/profile/J-S-Singh/publication/320443167_Carbon_fluxes_and_species_diversity_in_grazed_and_fenced_typical_steppe_grassland_of_Inner_Mongolia_China/links/59e59f010f7e9b0e1ab1c1a4/Carbon-fluxes-and-species-diversity-in-grazed-and-fenced-typical-steppe-grassland-of-Inner-Mongolia-China.pdf</t>
  </si>
  <si>
    <t>https://agupubs.onlinelibrary.wiley.com/doi/pdfdirect/10.1029/2010GB003945</t>
  </si>
  <si>
    <t>https://www.jstage.jst.go.jp/article/jos/advpub/0/advpub_ess21333/_pdf</t>
  </si>
  <si>
    <t>https://www.adb.org/sites/default/files/project-documents/40634/40634-013-emr-en_0.pdf</t>
  </si>
  <si>
    <t>https://www.jstor.org/stable/43193407</t>
  </si>
  <si>
    <t>https://mdpi-res.com/d_attachment/remotesensing/remotesensing-14-02729/article_deploy/remotesensing-14-02729.pdf?version=1654596209</t>
  </si>
  <si>
    <t>https://www.cnpc.com.cn/en/xhtml/pdf/19-Ordos Basin.pdf</t>
  </si>
  <si>
    <t>https://meetingorganizer.copernicus.org/EGU2018/EGU2018-3778.pdf</t>
  </si>
  <si>
    <t>https://iopscience.iop.org/article/10.1088/1748-9326/4/4/045010/pdf</t>
  </si>
  <si>
    <t>https://link.springer.com/content/pdf/10.1007/s10933-021-00221-w.pdf</t>
  </si>
  <si>
    <t>https://agrojournal.org/24/03-20.pdf</t>
  </si>
  <si>
    <t>https://edoc.hu-berlin.de/bitstream/handle/18452/21232/sustainability-10-04048.pdf?sequence=1</t>
  </si>
  <si>
    <t>https://www.researchgate.net/publication/374894871_Improving_Farmer_Livelihood_Resilience_to_Climate_Change_in_Rural_Areas_of_Inner_Mongolia_China/fulltext/6533ca0873a2865c7ac369ae/Improving-Farmer-Livelihood-Resilience-to-Climate-Change-in-Rural-Areas-of-Inner-Mongolia-China.pdf</t>
  </si>
  <si>
    <t>https://mountainscholar.org/bitstream/handle/10217/176781/Byrne_colostate_0053N_13826.pdf?sequence=1</t>
  </si>
  <si>
    <t>http://accci.com.au/autonomousregions.pdf</t>
  </si>
  <si>
    <t>https://porchecapital.com/wp-content/uploads/2023/03/Esen-Holdings-SPAC-Sponsor-Presentation-Feb-2023.pdf</t>
  </si>
  <si>
    <t>https://www.adb.org/sites/default/files/coso/prc2658-HHHT-EP01.pdf</t>
  </si>
  <si>
    <t>https://onlinelibrary.wiley.com/doi/am-pdf/10.1111/sed.12949</t>
  </si>
  <si>
    <t>https://weekly.chinacdc.cn/fileCCDCW/journal/article/ccdcw/2021/3/PDF/CCDCW210006.pdf</t>
  </si>
  <si>
    <t>https://www.iias.asia/sites/iias/files/nwl_article/2019-05/IIAS_NL70_29.pdf</t>
  </si>
  <si>
    <t>https://www.adb.org/sites/default/files/coso/prc2658-Lot5-Lot8.pdf</t>
  </si>
  <si>
    <t>https://link.springer.com/content/pdf/10.1007/s11104-009-0078-y.pdf</t>
  </si>
  <si>
    <t>https://www.adb.org/sites/default/files/coso/prc2658-AESEP12.pdf</t>
  </si>
  <si>
    <t>https://www.researchgate.net/publication/372875276_Impact_of_economic_growth_on_the_changes_in_forest_resources_in_Inner_Mongolia_of_China/fulltext/64cbc470d394182ab3a118e8/Impact-of-economic-growth-on-the-changes-in-forest-resources-in-Inner-Mongolia-of-China.pdf</t>
  </si>
  <si>
    <t>https://arjanschakel.nl/images/RAI/asia/CHN_2021.pdf</t>
  </si>
  <si>
    <t>https://corp.maxeon.com/static-files/7881eee8-e11a-456d-bad5-af375ba794f9</t>
  </si>
  <si>
    <t>https://emops.twse.com.tw/nas/STR/840620210816E001.pdf</t>
  </si>
  <si>
    <t>https://www.foxsemicon.com/en-us/file/ir/en/1071114Investor Presentation.pdf</t>
  </si>
  <si>
    <t>https://www.foxsemicon.com/en-us/file/ir/en/1070315Investor Presentation.pdf</t>
  </si>
  <si>
    <t>https://www.pkcgroup.com/media/english/investors/presentation/investor-presentation-pkc-establishes-joint-venture-with-huakai-20150330.pdf</t>
  </si>
  <si>
    <t>http://www.csrcbank.com/tzzgx/gszl/shzr/202204/P020220401565662609186.pdf</t>
  </si>
  <si>
    <t>https://corp.maxeon.com/static-files/154cb4b7-1c71-4d88-8d53-cac4bd017d7d</t>
  </si>
  <si>
    <t>https://www.chinamobileltd.com/en/ir/webcasts/pre230810.pdf</t>
  </si>
  <si>
    <t>https://stl.tech/wp-content/uploads/2023/09/Investor_Presentation_Sep_23_vf_INR_compressed.pdf</t>
  </si>
  <si>
    <t>https://ir.vnet.com/static-files/a43d773e-272d-49d1-82dc-9cb8049064c6</t>
  </si>
  <si>
    <t>http://www.jois.eu/files/JIS_Vol8_No1_Wuhan_Suyuan_Khurshid.pdf</t>
  </si>
  <si>
    <t>https://imax.gcs-web.com/static-files/28d6ae00-24a2-4da8-b69e-9312c618c83d</t>
  </si>
  <si>
    <t>https://www.linkreit.com/-/media/linkreit/investor-relations/financial-reports-and-presentations/presentations/2022-2023/presentation/corporate-presentation_2023.pdf</t>
  </si>
  <si>
    <t>http://www.jsexpressway.com/information/uploadfile/2022/0428/20220428090331693.pdf</t>
  </si>
  <si>
    <t>https://image.innovationforever.com/file/20221124/c620d28055d445a39b6980c4117a0965/MEM20220172.pdf</t>
  </si>
  <si>
    <t>https://www.eaton.com.cn/content/dam/eaton/company/investor-relations/annual-report/Eaton_AnnualReport22_Digital_FINAL.pdf</t>
  </si>
  <si>
    <t>https://s22.q4cdn.com/453302215/files/livent-investor-presentation-v2023-6.pdf</t>
  </si>
  <si>
    <t>https://www.ceair.com/global/en_static/AboutChinaEasternAirlines/intoEasternAirlines/InvestorRelations/socialResponsibility/202106/P020210609376651308550.pdf</t>
  </si>
  <si>
    <t>https://www.clausiuspress.com/assets/default/article/2024/01/13/article_1705191560.pdf</t>
  </si>
  <si>
    <t>https://www.spgchinaratings.cn/en/research/pdf/20230210_lgfv-qa-bulletin_en.pdf</t>
  </si>
  <si>
    <t>https://www.bseindia.com/xml-data/corpfiling/AttachHis/6a1ee9c9-0d8f-4d79-818a-cadfaee4cc9b.pdf</t>
  </si>
  <si>
    <t>https://archives.nseindia.com/corporate/EXIDEIND_10032022125111_Pressrelease10032022.pdf</t>
  </si>
  <si>
    <t>https://filecache.investorroom.com/mr5ir_100me/194/download/Dingdong (Cayman) Limited Announces Second Quarter 2023 Financial Results.pdf</t>
  </si>
  <si>
    <t>https://www.henlius.com/upload/202304/01/2022AnnualResultsInvestorPresentation_EN_vF.pdf</t>
  </si>
  <si>
    <t>https://www.wartsila.com/docs/default-source/power-plants-documents/downloads/white-papers/asia-australia-middle-east/the-path-towards-a-future-of-high-renewable-energy-in-jiangsu-china.pdf?sfvrsn=232b8644_8</t>
  </si>
  <si>
    <t>https://www.aceee.org/files/proceedings/2016/data/papers/6_408.pdf</t>
  </si>
  <si>
    <t>https://ports.coscoshipping.com/en/Investors/IRHome/CorporatePresentations/pdf/pre210330.pdf</t>
  </si>
  <si>
    <t>https://www.eaton.com/content/dam/eaton/company/investor-relations/quarterly-earnings/filings/2023/q1/1Q-2023-financials-only.pdf</t>
  </si>
  <si>
    <t>https://www.cargotec.com/globalassets/files/investors/presentations/other-ir-presentations/2019/finnish-industrial-days---macgregor-china.pdf</t>
  </si>
  <si>
    <t>http://www.jsbchina.cn/data/tosend/resource/upload/2020Report.pdf</t>
  </si>
  <si>
    <t>https://www.trinasolar.com/sites/default/files/Annual Report.pdf</t>
  </si>
  <si>
    <t>https://documents1.worldbank.org/curated/en/595211593350409587/pdf/China-PISA-2018-Brief.pdf</t>
  </si>
  <si>
    <t>https://www.eternal-group.com/EN/Docs/Upload/WC2023060200921/1EAGCQCT37_2021 Annual Report.pdf</t>
  </si>
  <si>
    <t>https://www.ceair.com/global/en_static/AboutChinaEasternAirlines/intoEasternAirlines/InvestorRelations/periodicReports/PublishedByTheHongKongStockExchange/en_PublishedByTheHongKongStockExchange2023/202305/P020230504333058810938.pdf</t>
  </si>
  <si>
    <t>https://www.jstor.org/stable/43196065</t>
  </si>
  <si>
    <t>https://www.climatebonds.net/files/reports/cbi_china_sotm_2021_0.pdf</t>
  </si>
  <si>
    <t>https://www.goldmansachs.com/media-relations/press-releases/current/pdfs/2023-q3-results.pdf</t>
  </si>
  <si>
    <t>https://geog.ucla.edu/sites/default/files/users/fan/197.pdf</t>
  </si>
  <si>
    <t>http://www.jsbchina.cn/data/tosend/resource/upload/2021Report.pdf</t>
  </si>
  <si>
    <t>https://media.biostime.com/hhglobal/files/E-ANNUAL-RESULTS-ANNOUNCEMENT-FOR-THE-YEAR-ENDED-31-DECEMBER-2020.pdf</t>
  </si>
  <si>
    <t>https://www.genscript.com/gsfiles/IPO/GenScript_2021_Annual_Results_Presentation.pdf</t>
  </si>
  <si>
    <t>https://www.spgchinaratings.cn/insights/articles/commentary_jiangsu-lgfvs_4june2020_en.pdf</t>
  </si>
  <si>
    <t>https://mail.ageas.com/sites/default/files/file/file/Investor Day 2023 - China.pdf</t>
  </si>
  <si>
    <t>https://www.adb.org/sites/default/files/page/41282/adb-investor-presentation-aug2016.pdf</t>
  </si>
  <si>
    <t>https://www.enterprisesg.gov.sg/-/media/esg/files/media-centre/speeches/2023/october/minister-indranees-speech-at-the-17th-sjcc-meeting-opening.pdf</t>
  </si>
  <si>
    <t>https://www.jsw.in/sites/default/files/assets/industry/steel/IR/JSW_Steel_Investor_Presentation/JSW Steel_Corporate Presentation_May-23_vF-2.pdf</t>
  </si>
  <si>
    <t>https://www.adb.org/sites/default/files/page/41282/adb-investor-presentation-may2016.pdf</t>
  </si>
  <si>
    <t>https://piahs.copernicus.org/articles/372/503/2015/piahs-372-503-2015.pdf</t>
  </si>
  <si>
    <t>https://www.mitsui.com/mgssi/en/report/detail/__icsFiles/afieldfile/2022/07/20/2206t_zhao_e.pdf</t>
  </si>
  <si>
    <t>https://www.dsm.com/content/dam/dsm/corporate/en_US/documents/company-presentation.pdf</t>
  </si>
  <si>
    <t>https://www.ballard.com/docs/default-source/investors/bldp-presentation-slides-march-2021_final.pdf?sfvrsn=4b1fdd80_26</t>
  </si>
  <si>
    <t>http://www.clausiuspress.com/conferences/LNEMSS/EDMS 2021/Y0518.pdf</t>
  </si>
  <si>
    <t>https://www.wuxibiologics.com/wp-content/uploads/ar2021.pdf</t>
  </si>
  <si>
    <t>http://star.sse.com.cn/disclosure/listedinfo/announcement/c/new/2023-05-04/688005_20230504_5Y6L.pdf</t>
  </si>
  <si>
    <t>https://ir.yumchina.com/static-files/e44626de-8d84-4cb5-af9f-1f4c8a312697</t>
  </si>
  <si>
    <t>https://ports.coscoshipping.com/en/Investors/IRHome/CorporatePresentations/pdf/pre220330.pdf</t>
  </si>
  <si>
    <t>http://cdn.wartsila.com/docs/default-source/investors/financial-materials/other-ir-presentations/presentation-at-china-site-visit-in-shanghai-23-9-2015.pdf?sfvrsn=2</t>
  </si>
  <si>
    <t>https://assets.kpmg.com/content/dam/kpmg/cn/pdf/en/2023/03/china-hk-ipo-2023-q1-review.pdf</t>
  </si>
  <si>
    <t>https://isocarp.org/app/uploads/2017/10/Jiangsu-Province.pdf</t>
  </si>
  <si>
    <t>https://www.aavas.in/uploads/pdf/investor-presentation-587795456.pdf</t>
  </si>
  <si>
    <t>https://www.cfainstitute.org/-/media/documents/study-session/2023-l1-los-t3.pdf</t>
  </si>
  <si>
    <t>https://www.ilo.org/wcmsp5/groups/public/---asia/---ro-bangkok/---ilo-beijing/documents/publication/wcms_846257.pdf</t>
  </si>
  <si>
    <t>https://www.un-page.org/knowledge-hub/jiangsu-province-green-trade-report/</t>
  </si>
  <si>
    <t>https://www.wartsila.com/docs/default-source/investors/financial-materials/other-ir-presentations/presentation-for-investor-group-in-shanghai-4-6-2013---han.pdf?sfvrsn=ddc41c45_2</t>
  </si>
  <si>
    <t>https://static.wuxiapptec.com/6a/20220425/6a90d9f587e96f76.pdf</t>
  </si>
  <si>
    <t>https://daap.uc.edu/content/dam/refresh/daap-62/documents/news-events/2020-daapcares-presentation.pdf</t>
  </si>
  <si>
    <t>https://core.ac.uk/download/pdf/304991415.pdf</t>
  </si>
  <si>
    <t>https://ir.jinkosolar.com/static-files/791c1017-a2ae-45b7-bfd5-443edde30673</t>
  </si>
  <si>
    <t>https://www1.hkexnews.hk/listedco/listconews/sehk/2022/0428/2022042802103.pdf</t>
  </si>
  <si>
    <t>https://investor.cabot-corp.com/node/8171/pdf</t>
  </si>
  <si>
    <t>https://humgenomics.biomedcentral.com/counter/pdf/10.1186/s40246-023-00520-5.pdf</t>
  </si>
  <si>
    <t>https://pdfs.semanticscholar.org/1f69/29ce8a1553a4f61e20f817e3f24c1a43dfb7.pdf</t>
  </si>
  <si>
    <t>https://www.xinteenergy.com/Uploads/Ed/file/20230428/1682666006436199.pdf</t>
  </si>
  <si>
    <t>https://link.springer.com/content/pdf/10.1007/s00126-022-01157-5.pdf</t>
  </si>
  <si>
    <t>https://www.state.gov/wp-content/uploads/2020/12/20201208-FACT-SHEET-U.S.-Investors-Are-Funding-Malign-PRC-Companies-on-Major-Indices-1.pdf</t>
  </si>
  <si>
    <t>https://link.springer.com/content/pdf/10.1007/s11368-022-03242-8.pdf</t>
  </si>
  <si>
    <t>https://www.researchgate.net/profile/Jun-Qing-Yan/publication/346215811_Entoloma_lushanense_Entolomataceae_Basidiomycota_a_new_species_of_Entoloma_subgenus_Nolanea_from_Jiangxi_Province_China/links/6422863a92cfd54f84335853/Entoloma-lushanense-Entolomataceae-Basidiomycota-a-new-species-of-Entoloma-subgenus-Nolanea-from-Jiangxi-Province-China.pdf</t>
  </si>
  <si>
    <t>https://www.researchgate.net/publication/354108518_On_the_Translation_Strategies_of_Chinese_Verbs_in_Aerial_China_Jiangxi_from_the_Perspective_of_Chinese-English_Comparison/fulltext/61259f360c2bfa282a6b47c1/On-the-Translation-Strategies-of-Chinese-Verbs-in-Aerial-China-Jiangxi-from-the-Perspective-of-Chinese-English-Comparison.pdf</t>
  </si>
  <si>
    <t>https://s1.q4cdn.com/446597350/files/doc_presentations/2023/02/zoetis-investor-overview-feb-2023.pdf</t>
  </si>
  <si>
    <t>https://s1.q4cdn.com/446597350/files/doc_presentations/Zoetis_InvestorOverviewPresentation_2020.pdf</t>
  </si>
  <si>
    <t>https://investor.capitaland.com/newsroom/Press-Release-SSJFZ-accelerates-progress-with-two-new-MoUs-signed201705.pdf</t>
  </si>
  <si>
    <t>https://www.mindray.com/content/dam/xpace/en/investor-relations/2021/mindray-2021-annual-report.pdf</t>
  </si>
  <si>
    <t>https://www.cnpc.com.cn/en/2021enbvfgrme/202208/71003f10140449a7950054b8b06481bf/files/b2ef8659cb084ac792400d66ce2a4fa8.pdf</t>
  </si>
  <si>
    <t>https://chinaunicom.com.hk/en/ir/presentations/pre210819.pdf</t>
  </si>
  <si>
    <t>https://investor.capitaland.com/newsroom/PressReleaseSSJFZcommemoratestwomajormilestones240417Final.pdf</t>
  </si>
  <si>
    <t>http://www.uegtc.com/uploads/5/3/6/7/53677169/jcc_presentation.pdf</t>
  </si>
  <si>
    <t>https://calec.china-airlines.com/csr/en/download/pages/Investor-Conference-2021NOV-en_tcm264-46226.pdf</t>
  </si>
  <si>
    <t>https://www.china-airlines.com/tw/en/Images/20230613EN_tcm264-54567.pdf</t>
  </si>
  <si>
    <t>http://www.chinagasmap.com/downloads/brochure/Map Brochure - China Natural Gas Map (Jilin) English.pdf</t>
  </si>
  <si>
    <t>https://www.aloki.hu/pdf/1706_1555915572.pdf</t>
  </si>
  <si>
    <t>https://www.caplinpoint.net/wp-content/uploads/2021/09/Caplin-Point-Lab-Investor-Presentation-Q4FY22.pdf</t>
  </si>
  <si>
    <t>https://www.basf.com/global/documents/en/investor-relations/calendar-and-publications/calendar/2014/basf_investor_day_chemicals/BASF_Investor-Day-Chemicals_Intemediates.pdf</t>
  </si>
  <si>
    <t>https://corporate.evonik.com/en/investor-relations/attachment/12039?rev=1</t>
  </si>
  <si>
    <t>https://lilium.com/files/redaktion/refresh_feb2021/investors/20210615_Lilium_Analyst Presentation.pdf</t>
  </si>
  <si>
    <t>https://awards.ita-aites.org/images/Proceedings/2018/1 - China Mega Water Project Jilin Yinsong Water Supply.pdf</t>
  </si>
  <si>
    <t>https://www.oecd.org/corporate/ca/corporategovernanceprinciples/48444985.pdf</t>
  </si>
  <si>
    <t>https://www.searchanddiscovery.com/abstracts/pdf/2015/90213cspg/abstracts/ndx_wang.pdf</t>
  </si>
  <si>
    <t>https://www1.hkexnews.hk/listedco/listconews/sehk/2021/0420/2021042000423.pdf</t>
  </si>
  <si>
    <t>https://ir.liveperson.com/static-files/00a417f5-bd1d-4a27-a4ca-e6a76dbcba35</t>
  </si>
  <si>
    <t>https://iocl.com/download/Investors_Presentation_2020.pdf</t>
  </si>
  <si>
    <t>http://chinapetroleummap.com/downloads/brochure/Map Brochure - China Natural Gas Map (Jilin) English.pdf</t>
  </si>
  <si>
    <t>https://www.atlantis-press.com/article/25865228.pdf</t>
  </si>
  <si>
    <t>https://www.cipla.com/sites/default/files/Cipla_Q2FY21 Investor Presentation.pdf</t>
  </si>
  <si>
    <t>https://investor.capitaland.com/newsroom/Media_Release-_Singapore_first_to_receive_Sino-Singapore_Jilin_Food_Zone.pdf</t>
  </si>
  <si>
    <t>https://www.oecd.org/corporate/ca/corporategovernanceprinciples/1931117.pdf</t>
  </si>
  <si>
    <t>https://www.china-airlines.com/us/en/Images/Investor-Conference-2022JUN-en_tcm162-48473.pdf</t>
  </si>
  <si>
    <t>https://www.infineon.com/dgdl/2022-11-15+Q4+FY22+Investor+Presentation.pdf?fileId=8ac78c8b842ede67018477917fa40020</t>
  </si>
  <si>
    <t>https://www.invesco.com/content/dam/invesco/apac/en/pdf/insights/the-china-position-gauging-investor-confidence-an-infographic1/Invesco-The-China-position-Infographic-Nov2019_final.pdf</t>
  </si>
  <si>
    <t>https://www.illumina.com/content/dam/illumina-marketing/documents/company/investor-relations/investor_presentations/grail.investor.presentation.pdf</t>
  </si>
  <si>
    <t>https://bep.brookfield.com/sites/bep-brookfield-ir/files/brookfield/bep/presentation/brookfield-renewable-corporate-profile-feb-2022-vf.pdf</t>
  </si>
  <si>
    <t>https://www.abfer.org/media/abfer-events-2022/annual-conference/slides-investfin/Xiaoyan-ZHANG-presentation.pdf</t>
  </si>
  <si>
    <t>https://m.chinamobileltd.com/en/ir/reports/ir2021.pdf</t>
  </si>
  <si>
    <t>https://www.chinatelecom-h.com/en/ir/transcripts/tra_ir2023.pdf</t>
  </si>
  <si>
    <t>https://journals.sagepub.com/doi/pdf/10.1177/21582440211067218</t>
  </si>
  <si>
    <t>https://presentations.copernicus.org/EGU2020/EGU2020-20889_presentation-1.pdf</t>
  </si>
  <si>
    <t>https://ucpcdn.thyssenkrupp.com/_binary/UCPthyssenkruppAG/en/investors/presentations-and-events/capital-market-days/berichterstattung-und-publikationen-kopie/link-Einzelabschluss_Anteilsbesitzliste_2019_2020_EN.pdf</t>
  </si>
  <si>
    <t>https://link.springer.com/content/pdf/10.1007/s11769-020-1105-4.pdf</t>
  </si>
  <si>
    <t>https://www.aiib.org/en/projects/details/2022/_download/china/AIIB-PIMR_SBF_China_P000406_Liaoning-Green-Smart-Public-Transport-Demonstration-Project_No-2_January_2023_Public-Version.pdf</t>
  </si>
  <si>
    <t>https://s24.q4cdn.com/931105847/files/doc_presentations/2024/Feb/13/ecl-company-overview-presentation.pdf</t>
  </si>
  <si>
    <t>https://agile-living.agile.com.cn/uploads/20210322/c25d15046c93ddf828fd5c4e5fb8fb6d.pdf</t>
  </si>
  <si>
    <t>https://doc.irasia.com/listco/hk/pingan/annual/ar280847-e101.pdf</t>
  </si>
  <si>
    <t>https://s28.q4cdn.com/787376846/files/doc_presentation/2022/11/LL-Flooring-IR-Presentation-Nov-29-2022.VFINAL.pdf</t>
  </si>
  <si>
    <t>https://mahindralogistics.com/tabs/cms/files/Q1FY22_MLL_Investor-Presentation_F-R.pdf</t>
  </si>
  <si>
    <t>https://francis-press.com/uploads/papers/3HA3CgJ0yv0ZPWYoeaIFAQJW26ebBrAIlR1AMtx0.pdf</t>
  </si>
  <si>
    <t>https://s21.q4cdn.com/513962416/files/doc_presentations/2023/Aug/09/new-investor-deck-1q24_final.pdf</t>
  </si>
  <si>
    <t>https://www.sitc.com/en/upfile/202103/2021032548857057.pdf</t>
  </si>
  <si>
    <t>https://ijssb.com/images/vol4.no.2/8.pdf</t>
  </si>
  <si>
    <t>https://www.posco.co.kr/homepage/servlet/FileDownLoad?fileCategory=en/irReport01&amp;fileNum=836</t>
  </si>
  <si>
    <t>https://chinatxt.sitehost.iu.edu/EAsia-survey/Genl_Intro_to_China.pdf</t>
  </si>
  <si>
    <t>https://assets.website-files.com/61449a484d74b2708533bace/65124a00bd2f1178317a62a9_POINT Biopharma Investor Presentation (September 2023).pdf</t>
  </si>
  <si>
    <t>http://en.cmbc.com.cn/upload/2019/China Minsheng Banking Corp., Ltd. 2019 Annual Results Announcement.pdf</t>
  </si>
  <si>
    <t>https://www.imf.org/-/media/Files/Publications/CR/2024/English/1CHNEA2024001.ashx</t>
  </si>
  <si>
    <t>https://www.clausiuspress.com/assets/default/article/2023/08/09/article_1691633056.pdf</t>
  </si>
  <si>
    <t>https://www.imf.org/-/media/Files/Publications/CR/2022/English/1MACEA2022001.ashx</t>
  </si>
  <si>
    <t>https://www.gov.mo/en/wp-content/uploads/sites/2/2023/11/2023Review_e.pdf</t>
  </si>
  <si>
    <t>https://www.imf.org/-/media/Files/Publications/CR/2022/English/1MACEA2022002.ashx</t>
  </si>
  <si>
    <t>https://filecache.investorroom.com/mr5ir_mgmmacau_en/3793/download/ew_02282ann-20221127.pdf</t>
  </si>
  <si>
    <t>https://www.eeas.europa.eu/sites/default/files/join_2021_5_f1_report_from_commission_en_v4_p1_1158578_1-macao.pdf</t>
  </si>
  <si>
    <t>https://2009-2017.state.gov/documents/organization/228798.pdf</t>
  </si>
  <si>
    <t>https://www.gov.mo/en/wp-content/uploads/sites/2/2023/01/2023_policy_e.pdf</t>
  </si>
  <si>
    <t>https://chinaconnectu.com/wp-content/pdf/MacaoSpecialAdministrativeRegion.pdf</t>
  </si>
  <si>
    <t>https://www.gov.mo/en/wp-content/uploads/sites/2/2018/12/en2019_policy.pdf</t>
  </si>
  <si>
    <t>https://www.researchgate.net/profile/Jiaqi-Lu-32/publication/361891141_The_Changing_Patterns_and_Correlates_of_Adolescent_Substance_Use_in_China's_Special_Administrative_Region_of_Macau/links/6367a30a37878b3e878a042b/The-Changing-Patterns-and-Correlates-of-Adolescent-Substance-Use-in-Chinas-Special-Administrative-Region-of-Macau.pdf</t>
  </si>
  <si>
    <t>https://papers.ssrn.com/sol3/Delivery.cfm/SSRN_ID2124995_code1135076.pdf?abstractid=2124995&amp;type=2</t>
  </si>
  <si>
    <t>https://pdfs.semanticscholar.org/2ff0/9032933a49fb022d35f587291f81771cb5ca.pdf</t>
  </si>
  <si>
    <t>https://i.unu.edu/media/unu.edu/hr/99088/Vacancy-Announcement_UNU-CS_Head-of-Research.pdf</t>
  </si>
  <si>
    <t>https://www.aia.com/content/dam/group/en/docs/press-release/2021/FY2020 Analyst Presentation Final.pdf</t>
  </si>
  <si>
    <t>https://www.gov.mo/en/wp-content/uploads/sites/2/2020/07/2020長官施政報告_eng.pdf</t>
  </si>
  <si>
    <t>https://policy.asiapacificenergy.org/sites/default/files/ Basic Law of the Macao.pdf</t>
  </si>
  <si>
    <t>https://filecache.investorroom.com/mr5ir_mgmmacau_en/3729/download/ew_egm circular.pdf</t>
  </si>
  <si>
    <t>https://filecache.investorroom.com/mr5ir_mgmmacau_en/3679/download/ew_02282ann-20220623.pdf</t>
  </si>
  <si>
    <t>https://www.amnesty.org/en/wp-content/uploads/2021/06/asa270031999en.pdf</t>
  </si>
  <si>
    <t>https://www.asprs.org/a/resources/grids/06-2001-macau.pdf</t>
  </si>
  <si>
    <t>https://filecache.investorroom.com/mr5ir_mgmmacau_en/2624/download/E_2282_2019.pdf</t>
  </si>
  <si>
    <t>https://www.china-briefing.com/news/wp-content/uploads/2013/10/China_HK_DTA_2006-Comprehensive-DTA.pdf</t>
  </si>
  <si>
    <t>https://assets.hcch.net/docs/69139f20-cf6d-4af5-b48b-ac3ece5bef1c.pdf</t>
  </si>
  <si>
    <t>https://link.springer.com/content/pdf/10.1007/978-3-030-32865-8_21.pdf</t>
  </si>
  <si>
    <t>https://filecache.investorroom.com/mr5ir_mgmmacau_zh/3670/download/Services Agreement of the Managing Director.pdf</t>
  </si>
  <si>
    <t>https://www.um-gmh.com/wp-content/uploads/2017/10/2017-Hall-et-al.-Macau-Depression.pdf</t>
  </si>
  <si>
    <t>https://www.theioi.org/downloads/9j6eo/Macao_CCAC_Organic Law_Feb. 2018_EN.pdf</t>
  </si>
  <si>
    <t>https://www.jicl.org.uk/storage/journals/November2020/5u0eMxlh7xpWqcfcIuVp.pdf</t>
  </si>
  <si>
    <t>https://filecache.investorroom.com/mr5ir_mgmmacau_en/1510/download/MGM Holds Seminar on Belt &amp; Road Initiative and Greater Bay Area Plan - Copy.pdf</t>
  </si>
  <si>
    <t>https://www.dsf.gov.mo/CPC/Publish/Leg_Vigor/files/e_Reg_25_2005.pdf</t>
  </si>
  <si>
    <t>https://www.kaizencpa.com/download/china/Mainland China and Macau Arrangements on Avoiding Double Taxation and Preventing Tax Evasion Protocol.pdf</t>
  </si>
  <si>
    <t>https://aceproject.org/ero-en/misc/macau-the-basic-law-of-the-macao-special/at_download/file</t>
  </si>
  <si>
    <t>https://apps.fas.usda.gov/newgainapi/api/report/downloadreportbyfilename?filename=Macau Food and Agricultural Import Regulations and Standards_Hong Kong_Hong Kong_5-14-2019.pdf</t>
  </si>
  <si>
    <t>https://filecache.investorroom.com/mr5ir_mgmmacau_en/2283/download/MGM Announces Special Award on Double Celebration.pdf</t>
  </si>
  <si>
    <t>https://state-hiu.github.io/hiu.state.gov/cartographic_guidance_bulletins/25-Macau-2006.pdf</t>
  </si>
  <si>
    <t>https://macaudailytimes.com.mo/files/pdf2020/3567-2020-07-02-HK_supplement.pdf</t>
  </si>
  <si>
    <t>https://scholarship.law.upenn.edu/cgi/viewcontent.cgi?article=1958&amp;context=jil</t>
  </si>
  <si>
    <t>https://www.researchgate.net/profile/Lawrence-Ho-2/publication/272539079_Transformation_of_Macau_policing_From_a_Portuguese_colony_to_China's_SAR/links/5c862536299bf1268d4fc1cd/Transformation-of-Macau-policing-From-a-Portuguese-colony-to-Chinas-SAR.pdf</t>
  </si>
  <si>
    <t>https://filecache.investorroom.com/mr5ir_mgmmacau_en/1508/download/MGM Holds Seminar on Belt &amp; Road Initiative and Greater Bay Area Plan.pdf</t>
  </si>
  <si>
    <t>https://portal.dsedj.gov.mo/webdsejspace/addon/upload/Upload_viewfile_page.jsp?id=79866</t>
  </si>
  <si>
    <t>https://extranet.iss-ssi.org/wp-content/uploads/2023/04/MAC_ENG_SITU.pdf</t>
  </si>
  <si>
    <t>https://www.dsf.gov.mo/crac/Publish/Informacoes/files/e_NRF_leaflet.pdf</t>
  </si>
  <si>
    <t>https://link.springer.com/content/pdf/10.1007/978-3-642-29596-6_25.pdf</t>
  </si>
  <si>
    <t>https://www.kaizenvis.com/download/20220107094841/Macau Employment Visa (Specialized Skilled) Application Procedures and Fees.pdf</t>
  </si>
  <si>
    <t>https://www.chinadiscovery.com/assets/images/travel-guide/china-visa/macau/macau-visa-application-form.pdf</t>
  </si>
  <si>
    <t>http://en.wynnmacaulimited.com/system/files-encrypted/nasdaq_kms/news/2023/08/10/8-12-41/WML - 2023 Q2 10Q Announcement EN as-print (2023.08.10).pdf</t>
  </si>
  <si>
    <t>https://www.aia.com/content/dam/group-wise/en/docs/press-release/2021/TDA at AIA Information Pack.pdf.coredownload.inline.pdf</t>
  </si>
  <si>
    <t>https://www.doj.gov.hk/en/mainland_and_macao/pdf/macaoe.pdf</t>
  </si>
  <si>
    <t>https://www.dsal.gov.mo/download/pdf_en/dsallawc/lei_Admin_8_2010e.pdf</t>
  </si>
  <si>
    <t>https://filecache.investorroom.com/mr5ir_mgmmacau_en/3732/download/Services Agreement of the Managing Director.pdf</t>
  </si>
  <si>
    <t>https://www.asprs.org/wp-content/uploads/2012/05/06-2001-macau.pdf</t>
  </si>
  <si>
    <t>https://www.csosew.org/wp-content/uploads/2024/01/MacRG_UPR45_CHN_E_Main.pdf</t>
  </si>
  <si>
    <t>https://www.dsaj.gov.mo/download/dadidir/laws/lei-8-2017en.pdf</t>
  </si>
  <si>
    <t>https://www.imf.org/-/media/Files/Publications/CR/2017/cr1750.ashx</t>
  </si>
  <si>
    <t>https://www.researchgate.net/profile/Dali-Kong/publication/366881451_Preface_to_the_Special_Issue_on_the_Macau_Science_Satellite-1_Mission/links/63bfd8d056d41566df5d0a4d/Preface-to-the-Special-Issue-on-the-Macau-Science-Satellite-1-Mission.pdf</t>
  </si>
  <si>
    <t>https://www.gov.mo/en/wp-content/uploads/sites/2/2021/01/2021_policy_e.pdf</t>
  </si>
  <si>
    <t>https://www.doj.gov.hk/en/legco/pdf/ajls20210127e1.pdf</t>
  </si>
  <si>
    <t>https://core.ac.uk/download/pdf/229759650.pdf</t>
  </si>
  <si>
    <t>https://www.aia.com/content/dam/group-wise/en/docs/investor-relations/2023/AIA Group IFRS 17 Update Presentation Final.pdf</t>
  </si>
  <si>
    <t>https://pdfs.semanticscholar.org/0fe3/1faa8d9b47a5f6d773b34d4f3418392e5025.pdf</t>
  </si>
  <si>
    <t>http://macaucdec.org/uploads/ueditor/php/upload/file/20210713/1626144975392070.pdf</t>
  </si>
  <si>
    <t>https://filecache.investorroom.com/mr5ir_mgmmacau_en/141/download/2012-10-18-ew_02282ann-20121018.pdf</t>
  </si>
  <si>
    <t>https://www.hkbea.com/pdf/en/about-bea/new-release/2021/20210324en.pdf</t>
  </si>
  <si>
    <t>https://unstats.un.org/unsd/environment/envpdf/Country_Snapshots_Dec_2016/China, Macao Special Administrative Region.pdf</t>
  </si>
  <si>
    <t>https://state-hiu.github.io/hiu.state.gov/cartographic_guidance_bulletins/33-Macau-2017.pdf</t>
  </si>
  <si>
    <t>https://home.treasury.gov/system/files/131/FATCA-Agreement-Macao-12-14-2016.pdf</t>
  </si>
  <si>
    <t>https://link.springer.com/content/pdf/10.1057/9780230105829_6.pdf</t>
  </si>
  <si>
    <t>https://yearbook.gcs.gov.mo/uploads/yearbook_pdf/2023/myb2023ePA01.pdf</t>
  </si>
  <si>
    <t>https://investmentpolicy.unctad.org/international-investment-agreements/treaty-files/6452/download</t>
  </si>
  <si>
    <t>https://www.worldtrademarkreview.com/article/27D4BE707A3C2E3B709092A32A1F638AEC6C2906/download</t>
  </si>
  <si>
    <t>https://filecache.investorroom.com/mr5ir_mgmmacau_en/3121/download/e_2021032401358.pdf</t>
  </si>
  <si>
    <t>https://www.researchgate.net/publication/361891141_The_Changing_Patterns_and_Correlates_of_Adolescent_Substance_Use_in_China's_Special_Administrative_Region_of_Macau/fulltext/62d46882d351bd24f51fa0bb/The-Changing-Patterns-and-Correlates-of-Adolescent-Substance-Use-in-Chinas-Special-Administrative-Region-of-Macau.pdf</t>
  </si>
  <si>
    <t>https://link.springer.com/content/pdf/10.1007/978-94-007-7942-6_4.pdf</t>
  </si>
  <si>
    <t>https://investors.lianbio.com/node/7746/pdf</t>
  </si>
  <si>
    <t>https://dialnet.unirioja.es/descarga/articulo/7013166.pdf</t>
  </si>
  <si>
    <t>https://www.elegislation.gov.hk/hk/A115!en.assist.pdf</t>
  </si>
  <si>
    <t>https://d3netxer.github.io/hiu.state.gov/cartographic_guidance_bulletins/25-Macau-2006.pdf</t>
  </si>
  <si>
    <t>https://scindeks-clanci.ceon.rs/data/pdf/1820-3159/2019/1820-31591901193C.pdf</t>
  </si>
  <si>
    <t>https://www.eppcgs.org/article/pdf/preview/10.26464/epp2023027.pdf</t>
  </si>
  <si>
    <t>https://www.doj.gov.hk/en/external/pdf/lawdoc/ASABELARUSe.pdf</t>
  </si>
  <si>
    <t>https://treaties.un.org/doc/Publication/UNTS/Volume 1498/volume-1498-I-25805-English.pdf</t>
  </si>
  <si>
    <t>https://www.tid.gov.hk/english/ita/fta/hkmacao/files/full_text_of_the_agreement.pdf</t>
  </si>
  <si>
    <t>https://www.ifrs.org/content/dam/ifrs/publications/jurisdictions/pdf-profiles/macao-ifrs-profile.pdf</t>
  </si>
  <si>
    <t>https://corp.sasa.com/pdf/e_anno_results_20211118 (final).pdf</t>
  </si>
  <si>
    <t>https://www.jstor.org/stable/pdf/656044.pdf?ab_segments=0/basic_search_gsv2/control&amp;initiator=search-results</t>
  </si>
  <si>
    <t>https://acp.copernicus.org/articles/6/3281/2006/acp-6-3281-2006.pdf</t>
  </si>
  <si>
    <t>https://www.legco.gov.hk/yr20-21/english/panels/ps/papers/ps20210419cb4-773-4-e.pdf</t>
  </si>
  <si>
    <t>https://www.policyaddress.gov.mo/data/archive/en/2000_policy.pdf</t>
  </si>
  <si>
    <t>https://bdjur.stj.jus.br/jspui/bitstream/2011/132553/1/judicial_cooperation_criminal_lemos.pdf</t>
  </si>
  <si>
    <t>https://www.safp.gov.mo/safptc/download/WCM_011784</t>
  </si>
  <si>
    <t>https://hankunlaw.com/upload/newsAndInsights/0a94da5d3146f64034fb65c70272bfb8.pdf</t>
  </si>
  <si>
    <t>https://www.cliffordchance.com/content/dam/cliffordchance/briefings/2020/12/One-year-anniversary-of-the-Mainland-China-Hong-Kong-Interim-Measures-Arrangement-and-how-it-is-working-in-practice.pdf</t>
  </si>
  <si>
    <t>https://cdn.amcm.gov.mo/uploads/files/insurance_sector/rules_and_guidelines/main_regulation_on_insurance_activity_and_private_pension_funds/en_lw_10_01.pdf</t>
  </si>
  <si>
    <t>https://assets.tobaccocontrollaws.org/uploads/legislation/Macau (SAR)/Macau-SAR-Admin.-Reg.-No.-162012.pdf</t>
  </si>
  <si>
    <t>https://www.gov.mo/en/wp-content/uploads/sites/2/2018/07/en2018_policy.pdf</t>
  </si>
  <si>
    <t>https://www.aia.com.hk/content/dam/hk/en/pdf/factsheet/aiahk-fact-sheet-en-202204.pdf</t>
  </si>
  <si>
    <t>https://yearbook.gcs.gov.mo/uploads/yearbook_pdf/2022/myb2022eAP06.pdf</t>
  </si>
  <si>
    <t>https://elischolar.library.yale.edu/cgi/viewcontent.cgi?article=15842&amp;context=ypfs-documents</t>
  </si>
  <si>
    <t>https://peraturan.bpk.go.id/Home/Download/125609/Perpres Nomor 39 Tahun 2020 - Eng.pdf</t>
  </si>
  <si>
    <t>https://hub.hku.hk/bitstream/10722/305370/1/Content.pdf</t>
  </si>
  <si>
    <t>https://digitalscholarship.unlv.edu/cgi/viewcontent.cgi?article=1466&amp;context=grrj</t>
  </si>
  <si>
    <t>https://i.unu.edu/media/unu.edu/hr/101286/37_VA_CTC_Macau_Offsite-RAHong-Kong.pdf</t>
  </si>
  <si>
    <t>http://www.anti-tip.gov.mo/images/6_2008.pdf</t>
  </si>
  <si>
    <t>https://www.gcs.gov.mo/files/factsheet/Politics_EN.pdf</t>
  </si>
  <si>
    <t>https://www.icao.int/COSCAP-NA/4th MC Meeting Materials/COSCAP-NA Apr 2019 Macao China.pdf</t>
  </si>
  <si>
    <t>https://www.dspdp.gov.mo/file/Laws and Regulations/個人資料保護法_EN.pdf</t>
  </si>
  <si>
    <t>https://www.doj.gov.hk/en/mainland_and_macao/pdf/mainlandrej20060719e.pdf</t>
  </si>
  <si>
    <t>https://yearbook.gcs.gov.mo/uploads/yearbook_pdf/2015/myb2015ePA01.pdf</t>
  </si>
  <si>
    <t>https://www.sjmholdings.com/resources/images/uploads/e_ar2022.pdf</t>
  </si>
  <si>
    <t>https://bdjur.stj.jus.br/jspui/bitstream/2011/132553/judicial_cooperation_criminal_lemos.pdf</t>
  </si>
  <si>
    <t>https://policy.asiapacificenergy.org/sites/default/files/en2001_policy.pdf</t>
  </si>
  <si>
    <t>https://corp.sasa.com/en/investor-relations/presentation/pre210616.pdf</t>
  </si>
  <si>
    <t>https://www.uscc.gov/sites/default/files/2020-05/Hong_Kong_Special_Status.pdf</t>
  </si>
  <si>
    <t>https://www.bcm.com.mo/report/2021A/bcm_2021A_report.pdf</t>
  </si>
  <si>
    <t>https://i.unu.edu/media/unu.edu/hr/101276/35_VA_CTC_Macau_Offsite-RA-Philippines.pdf</t>
  </si>
  <si>
    <t>https://www.amnesty.org/en/wp-content/uploads/2021/06/asa170032012en.pdf</t>
  </si>
  <si>
    <t>https://pic.bankofchina.com/bocappd/macau/201805/P020180516311416004816.pdf</t>
  </si>
  <si>
    <t>https://www.dsf.gov.mo/crac/Publish/Leg_Vigor/files/e_Reg_25_2005.pdf</t>
  </si>
  <si>
    <t>https://www.eeas.europa.eu/sites/default/files/documents/JOIN_2022_15_1_EN_ACT_part1_v2 Macao SAR.pdf</t>
  </si>
  <si>
    <t>https://www.policyaddress.gov.mo/data/archive/en/2001_policy.pdf</t>
  </si>
  <si>
    <t>https://policy.thinkbluedata.com/sites/default/files/en2001_policy.pdf</t>
  </si>
  <si>
    <t>https://i.unu.edu/media/unu.edu/hr/101282/36_VA_CTC_Macau_Offsite-RA-Sri-Lanka.pdf</t>
  </si>
  <si>
    <t>https://www.aia.com/content/dam/group-wise/en/docs/investor-relations/2023/AIA Group IFRS 17 Update Presentation Final.pdf.coredownload.inline.pdf</t>
  </si>
  <si>
    <t>https://www.jstor.org/stable/pdf/656044.pdf?addFooter=false</t>
  </si>
  <si>
    <t>https://sice.oas.org/Investment/BITSbyCountry/BITs/CAN_Hong_Kong_e.pdf</t>
  </si>
  <si>
    <t>https://www.ccrc.gov.mo/doc/lei/Lei-6-2016_En.pdf</t>
  </si>
  <si>
    <t>https://www.policyaddress.gov.mo/data/policyAddress/2024/en/2023Review_e.pdf</t>
  </si>
  <si>
    <t>https://www.fstb.gov.hk/fsb/en/publication/report/docs/IMF_2021_FSAP_FSSA_Report.pdf</t>
  </si>
  <si>
    <t>https://www.cia.gov/the-world-factbook/about/archives/2021/static/c1bc04d85803dcc8be9a0afb064181b0/MC-summary.pdf</t>
  </si>
  <si>
    <t>https://www.legco.gov.hk/yr01-02/english/panels/ajls/papers/aj1220-722-5e.pdf</t>
  </si>
  <si>
    <t>https://yearbook.gcs.gov.mo/uploads/yearbook_pdf/2015/myb2015ePA01CH11.pdf</t>
  </si>
  <si>
    <t>https://filecache.investorroom.com/mr5ir_mgmmacau_en/3788/download/MGM Expresses Gratitude to SAR Government for Provisional Award of New Gaming Concession.pdf</t>
  </si>
  <si>
    <t>https://filecache.investorroom.com/mr5ir_mgmmacau_en/3013/download/MGM Signs MOU with Local SME on Purchase of Face Masks.pdf</t>
  </si>
  <si>
    <t>https://www.cbd.int/doc/meetings/city/subws-2014-01/other/subws-2014-01-presentation-china-04-en.pdf</t>
  </si>
  <si>
    <t>https://investmentpolicy.unctad.org/international-investment-agreements/treaty-files/3177/download</t>
  </si>
  <si>
    <t>https://wynnresortslimited.gcs-web.com/static-files/ee00cc4b-f14c-471b-9410-dee1f5947bd2</t>
  </si>
  <si>
    <t>https://policy.asiapacificenergy.org/sites/default/files/en2000_policy.pdf</t>
  </si>
  <si>
    <t>https://eur-lex.europa.eu/legal-content/EN/TXT/PDF/?uri=CELEX:52018JC0008</t>
  </si>
  <si>
    <t>https://filecache.investorroom.com/mr5ir_mgmmacau_en/1970/download/MGM Organizes National Education Seminar.pdf</t>
  </si>
  <si>
    <t>https://www.dsf.gov.mo/crac/Publish/Informacoes/files/e_NRF_faq_202005.pdf</t>
  </si>
  <si>
    <t>https://link.springer.com/content/pdf/10.1007/978-3-540-68572-2_46.pdf?pdf=inline link</t>
  </si>
  <si>
    <t>https://www.dsal.gov.mo/download/pdf_en/dsallawc/Law_No.7_2008.pdf</t>
  </si>
  <si>
    <t>https://core.ac.uk/download/229759650.pdf</t>
  </si>
  <si>
    <t>https://pdfs.semanticscholar.org/cf05/25074ec238ec21bd0b00ceac76718c26a3ee.pdf</t>
  </si>
  <si>
    <t>https://pic.bankofchina.com/bocappd/macau/201605/P020160517677954142076.pdf</t>
  </si>
  <si>
    <t>https://www.dsf.gov.mo/download/legislation/AEOI/Law_No_21_2019_CTR_en_15062020.pdf</t>
  </si>
  <si>
    <t>https://link.springer.com/content/pdf/10.1007/978-3-031-09165-0_22.pdf?pdf=inline link</t>
  </si>
  <si>
    <t>http://www.sjmholdings.com/resources/images/uploads/e00880_sjm-ar2021_0409-0205_reduced-size-1.pdf</t>
  </si>
  <si>
    <t>https://www.archsd.gov.hk/media/publications-publicity/general-specification-for-building-serivces/BSGS 2022 Edition (Sep22).pdf</t>
  </si>
  <si>
    <t>https://www.ird.gov.hk/eng/pdf/Synthesised_Text_HKSAR_France.pdf</t>
  </si>
  <si>
    <t>https://www.state.gov/wp-content/uploads/2022/02/313615_MACAU-2021-HUMAN-RIGHTS-REPORT.pdf</t>
  </si>
  <si>
    <t>https://www.legco.gov.hk/yr2023/english/panels/ca/papers/cacb2-1169-e.pdf</t>
  </si>
  <si>
    <t>https://www.cambridgescholars.com/resources/pdfs/978-1-5275-5586-0-sample.pdf</t>
  </si>
  <si>
    <t>https://www.acc.com/sites/default/files/2022-02/Mechanism and Legal Practice of Cross-border Dispute Resolution Involving Mainland China and Hong Kong-Chapter 1 Jurisdiction Clause-2021.3.16.pdf</t>
  </si>
  <si>
    <t>https://docs.pca-cpa.org/2016/01/Investment-Agreement-between-the-Government-of-the-Hong-Kong-Special-Administrative-Region-of-the-Peoples-Republic-of-China-and-the-Government-of-Australia.pdf</t>
  </si>
  <si>
    <t>https://www.airchina.com.cn/en/investor_relations/images/financial_info_and_roadshow/2021/03/31/4492099DF00DE4C7990D4E72C2C9BC44.pdf</t>
  </si>
  <si>
    <t>https://www.mpu.edu.mo/cntfiles/upload/docs/research/common/1country_2systems/2011_7/90.pdf</t>
  </si>
  <si>
    <t>https://aceproject.org/ero-en/misc/macau-the-basic-law-of-the-macao-special</t>
  </si>
  <si>
    <t>https://www.state.gov/wp-content/uploads/2021/03/MACAU-2020-HUMAN-RIGHTS-REPORT.pdf</t>
  </si>
  <si>
    <t>https://www.hkiac.org/sites/default/files/ck_filebrowser/PDF/arbitration/IMA-FAQs/20230328 HKIAC - PRC-HK Interim Measure Arrangement FAQs.pdf</t>
  </si>
  <si>
    <t>https://www.tid.gov.hk/english/ita/fta/hkasean/files/IPPAASEAN.pdf</t>
  </si>
  <si>
    <t>https://core.ac.uk/download/pdf/226967409.pdf</t>
  </si>
  <si>
    <t>https://yearbook.gcs.gov.mo/uploads/yearbook_pdf/2020/myb2020ePA01.pdf</t>
  </si>
  <si>
    <t>https://www.ipim.gov.mo/wp-content/uploads/2020/06/EN_Temporary-Residency-Application-Guidelines_2020_05_08.pdf</t>
  </si>
  <si>
    <t>https://www.dsal.gov.mo/download/pdf_en/dsallawc/Law_No.16_2020.pdf</t>
  </si>
  <si>
    <t>https://core.ac.uk/download/226967409.pdf</t>
  </si>
  <si>
    <t>https://www.oecd.org/tax/automatic-exchange/crs-implementation-and-assistance/tax-residency/Macau-Tax-Residency.pdf</t>
  </si>
  <si>
    <t>https://www.ifrs.org/content/dam/ifrs/publications/jurisdictions/filing-profiles/macao-8-june-2015.pdf</t>
  </si>
  <si>
    <t>https://www.doj.gov.hk/en/external/pdf/lawdoc/ASAKYRGYZe.pdf</t>
  </si>
  <si>
    <t>http://www.sice.oas.org/Investment/BITSbyCountry/BITs/CAN_Hong_Kong_e.pdf</t>
  </si>
  <si>
    <t>https://www2.deloitte.com/content/dam/Deloitte/cn/Documents/risk/deloitte-cn-risk-macau-cybersecurity-law-en-20211130.pdf</t>
  </si>
  <si>
    <t>https://www.mdme.com/xms/files/Arquivo/2023-10/MdME_Introduction_of_the_draft_of_Macau_trust_law.pdf</t>
  </si>
  <si>
    <t>https://link.springer.com/content/pdf/10.1007/978-94-6265-431-0_6.pdf?pdf=inline link</t>
  </si>
  <si>
    <t>https://www.oecd.org/tax/automatic-exchange/crs-implementation-and-assistance/tax-identification-numbers/Macau-TIN.pdf</t>
  </si>
  <si>
    <t>https://unstats.un.org/unsd/environment/envpdf/Country_Snapshots_Dec_2016/China, Hong Kong Special Administrative Region.pdf</t>
  </si>
  <si>
    <t>https://www.eeas.europa.eu/sites/default/files/joint_report_to_the_european_parliament_and_the_council_1.pdf</t>
  </si>
  <si>
    <t>https://www.sjmholdings.com/resources/images/uploads/2023-10-30-04-07-23.pdf</t>
  </si>
  <si>
    <t>https://www.elibrary.imf.org/downloadpdf/journals/002/2022/120/article-A000-en.xml</t>
  </si>
  <si>
    <t>https://d3vqfzrrx1ccvd.cloudfront.net/uploads/legislation/Macau (SAR)/Macau-SAR-Sign-Regs.pdf</t>
  </si>
  <si>
    <t>https://www.galaxyentertainment.com/uploads/news/a5a38544474638627b3a61a90c1e5f99ad456d4e.pdf</t>
  </si>
  <si>
    <t>https://unstats.un.org/unsd//ENVIRONMENT/envpdf/Country_Snapshots_Dec_2016/China, Macao Special Administrative Region.pdf</t>
  </si>
  <si>
    <t>https://www.emerald.com/insight/content/doi/10.1108/PAP-11-2019-0034/full/pdf?title=comparative-corruption-scandals-in-macau-the-cases-of-ao-man-long-and-ho-chio-meng</t>
  </si>
  <si>
    <t>https://www.jstor.org/stable/4618708</t>
  </si>
  <si>
    <t>https://www.jstor.org/stable/656044?googleloggedin=true</t>
  </si>
  <si>
    <t>https://www.ccadvog.com/cca/wp-content/uploads/2020/03/legalalert120.pdf</t>
  </si>
  <si>
    <t>https://refpress.org/wp-content/uploads/2023/01/Chin-Hong-Puah_REF.pdf</t>
  </si>
  <si>
    <t>https://www.ipim.gov.mo/wp-content/uploads/2012/07/RepealOfTheLegalRegimeOfTheOffshoreService.pdf</t>
  </si>
  <si>
    <t>https://filecache.investorroom.com/mr5ir_mgmmacau_en/1165/download/ew_02282cir-20170420.pdf</t>
  </si>
  <si>
    <t>https://www.doj.gov.hk/en/external/pdf/lawdoc/asabelgiume.pdf</t>
  </si>
  <si>
    <t>https://www.cambridge.org/core/services/aop-cambridge-core/content/view/DC17679ED6FCB9596EAD5B95EC25FC1A/S0020589316000427a.pdf/comparative-subnational-foreign-relations-law-in-the-chinese-special-administrative-regions.pdf</t>
  </si>
  <si>
    <t>https://www.culturalheritage.mo/msricf/2022/assets/file/20221116_en.pdf</t>
  </si>
  <si>
    <t>https://www.spglobal.com/_assets/documents/ratings/research/100048866.pdf</t>
  </si>
  <si>
    <t>https://rpb115.nsysu.edu.tw/var/file/131/1131/img/2374/679682206.pdf</t>
  </si>
  <si>
    <t>https://portal.dsedj.gov.mo/webdsejspace/addon/upload/Upload_viewfile_page.jsp?id=41966</t>
  </si>
  <si>
    <t>https://www.allenovery.com/global/-/media/allenovery/2_documents/news_and_insights/campaigns/directors_duties_a_global_perspective/updated_2/peoples_republic_of_china.pdf?rev=3f07fbf641a64b9e97641cfc64d61b47</t>
  </si>
  <si>
    <t>https://crsreports.congress.gov/product/pdf/IF/IF11562</t>
  </si>
  <si>
    <t>https://research.nus.edu.sg/eai/wp-content/uploads/sites/2/2021/11/EAIC-42-20211125-1.pdf</t>
  </si>
  <si>
    <t>https://www.cpic.com.cn/gdr/upload/resources/file/2023/04/21/70616.pdf</t>
  </si>
  <si>
    <t>https://ec.europa.eu/commission/presscorner/api/files/document/print/en/ip_23_4184/IP_23_4184_EN.pdf</t>
  </si>
  <si>
    <t>https://www.ibo.org/contentassets/5895a05412144fe890312bad52b17044/recognition-international-student-guide-hk-en.pdf</t>
  </si>
  <si>
    <t>https://www.legco.gov.hk/yr20-21/english/panels/ajls/papers/ajls20210127cb4-403-4-e.pdf</t>
  </si>
  <si>
    <t>https://www.gov.mo/en/wp-content/uploads/sites/2/2022/01/2022_policy_e.pdf</t>
  </si>
  <si>
    <t>http://www.glo.com.cn/UpLoadFile/Files/2022/9/14/945620186f5abd6-8.pdf</t>
  </si>
  <si>
    <t>https://journals.sagepub.com/doi/pdf/10.1177/186810260903800103</t>
  </si>
  <si>
    <t>https://www.legco.gov.hk/yr15-16/english/subleg/brief/2015ln189_brf.pdf</t>
  </si>
  <si>
    <t>https://pdfs.semanticscholar.org/3619/72a9fb1a52c17a986fd1e3739208052a4ee4.pdf</t>
  </si>
  <si>
    <t>https://www.liebertpub.com/doi/pdf/10.1089/glr2.2023.0003</t>
  </si>
  <si>
    <t>https://www.ird.gov.hk/eng/pdf/Agreement_Denmark_HongKong.pdf</t>
  </si>
  <si>
    <t>https://www.hangseng.com/content/dam/hase/en_hk/business/macau/PDF/fd_2021.pdf</t>
  </si>
  <si>
    <t>https://www.who.int/docs/default-source/coronaviruse/situation-reports/20200124-sitrep-4-2019-ncov.pdf?sfvrsn=9272d086_8</t>
  </si>
  <si>
    <t>https://www.dfat.gov.au/sites/default/files/a-hkfta-investment-agreement.pdf</t>
  </si>
  <si>
    <t>https://www.dsaj.gov.mo/download/forms/dje.pdf</t>
  </si>
  <si>
    <t>https://dr.lib.iastate.edu/bitstreams/05561b68-dbf9-42cb-81aa-acbfc13682a4/download</t>
  </si>
  <si>
    <t>https://www.redalyc.org/pdf/3882/388251308002.pdf</t>
  </si>
  <si>
    <t>https://www.dicj.gov.mo/web/files/anticrime/DICJ_Instruction_01_2019_ractification_en.pdf</t>
  </si>
  <si>
    <t>https://www.oecd.org/tax/automatic-exchange/crs-implementation-and-assistance/tax-identification-numbers/Macao-TIN.pdf</t>
  </si>
  <si>
    <t>https://eur-lex.europa.eu/LexUriServ/LexUriServ.do?uri=OJ:L:2011:077:0025:0029:EN:PDF</t>
  </si>
  <si>
    <t>https://www.tjftz.gov.cn/tisip/upload/files/2022/4/TheSpecialAdministrativeMeures(NegativeList)forForeignInvestmentAccess(2021Edition).pdf</t>
  </si>
  <si>
    <t>https://www.credit-suisse.com/media/assets/about-us/docs/events/aic-2023/Credit Suisse 2023 Asian Investment Conference Agenda.pdf</t>
  </si>
  <si>
    <t>https://www.dsf.gov.mo/download/legislation/AEOI/Law_No_5_2017_EOI_en_03012019.pdf</t>
  </si>
  <si>
    <t>https://www.elegislation.gov.hk/fwddoc/hk/a406/eng_translation_(a406)_en.pdf</t>
  </si>
  <si>
    <t>https://www.dsedj.gov.mo/~webdsej/www/edulaw/202007/download/Regulation_28_2020e.pdf</t>
  </si>
  <si>
    <t>https://www.mofa.go.jp/policy/treaty/submit/session177/pdfs/agree-11_1.pdf</t>
  </si>
  <si>
    <t>https://shrewsmun.files.wordpress.com/2020/02/chinese-semi-autonomous-territories-special-administrative-regions-1.pdf</t>
  </si>
  <si>
    <t>https://core.ac.uk/download/235285744.pdf</t>
  </si>
  <si>
    <t>https://journals.sagepub.com/doi/pdf/10.1177/186810260903800103?download=true</t>
  </si>
  <si>
    <t>https://www.jstor.org/stable/20698905</t>
  </si>
  <si>
    <t>https://www.cdc.gov/mmwr/volumes/71/wr/pdfs/mm7115e1-H.pdf</t>
  </si>
  <si>
    <t>https://filecache.investorroom.com/mr5ir_mgmmacau_en/3907/download/MGM Organizes Macau’s First “Stories of Zhang Jian Multimedia Presentation”.pdf</t>
  </si>
  <si>
    <t>https://www.csair.com/en/about/investor/qitabaogao/2019/resource/bb28e9d801c4b72a3809e51c47b00b83.pdf</t>
  </si>
  <si>
    <t>https://www.basiclaw.gov.hk/filemanager/content/en/files/basiclawtext/basiclawtext_doc6.pdf</t>
  </si>
  <si>
    <t>https://repository.um.edu.mo/bitstream/10692/109228/1/31_Macau_Tu_Proofs.pdf</t>
  </si>
  <si>
    <t>https://www.ird.gov.hk/eng/pdf/ir1314a_e.pdf</t>
  </si>
  <si>
    <t>https://www.iras.gov.sg/media/docs/default-source/dtas/singaporehongkongdtatext.pdf?sfvrsn=cac0963f_7</t>
  </si>
  <si>
    <t>https://www.clausiuspress.com/assets/default/article/2022/07/09/article_1657370662.pdf</t>
  </si>
  <si>
    <t>https://www.fstb.gov.hk/fsb/tc/business/other_matters/doc/HK-USIGA.pdf</t>
  </si>
  <si>
    <t>https://www.fstb.gov.hk/fsb//tc/business/other_matters/doc/HK-USIGA.pdf</t>
  </si>
  <si>
    <t>http://mu.china-embassy.gov.cn/eng/lsfw/202010/P020210827655404498200.pdf</t>
  </si>
  <si>
    <t>https://www1.hkexnews.hk/listedco/listconews/sehk/2024/0115/2024011500420.pdf</t>
  </si>
  <si>
    <t>https://www.doj.gov.hk/en/mainland_and_macao/pdf/macaoe2.pdf</t>
  </si>
  <si>
    <t>https://investmentpolicy.unctad.org/international-investment-agreements/treaty-files/3109/download</t>
  </si>
  <si>
    <t>https://www.doj.gov.hk/en/mainland_and_macao/pdf/supplemental_arrangementr_e.pdf</t>
  </si>
  <si>
    <t>https://www.iias.asia/sites/iias/files/nwl_article/2019-05/IIAS_NL64_2425.pdf</t>
  </si>
  <si>
    <t>https://www.elegislation.gov.hk/hk/A501!en.assist.pdf</t>
  </si>
  <si>
    <t>https://www.dsal.gov.mo/download/pdf_en/dsallawc/lei_21_2009e.pdf</t>
  </si>
  <si>
    <t>https://yearbook.gcs.gov.mo/uploads/yearbook_pdf/2020/myb2020eAP07.pdf</t>
  </si>
  <si>
    <t>https://filecache.investorroom.com/mr5ir_mgmmacau_en/4344/download/MGM China_results release_2023Q4_e.pdf</t>
  </si>
  <si>
    <t>https://www.cmab.gov.hk/doc/issues/bay_area/Framework_Agreement_e.pdf</t>
  </si>
  <si>
    <t>https://www.safp.gov.mo/safppt/download/WCM_011797</t>
  </si>
  <si>
    <t>https://www.adb.org/sites/default/files/project-documents/55033/55033-001-tar-en.pdf</t>
  </si>
  <si>
    <t>https://documents1.worldbank.org/curated/en/604471468243563841/pdf/805890AD0P11410Box0379807B00PUBLIC0.pdf</t>
  </si>
  <si>
    <t>https://www.researchgate.net/publication/373174761_Dynamic_change_of_habitat_quality_and_its_key_driving_factors_in_Ningxia_Hui_Autonomous_Region_China/fulltext/64deb931caf5ff5cd0c36fb5/Dynamic-change-of-habitat-quality-and-its-key-driving-factors-in-Ningxia-Hui-Autonomous-Region-China.pdf</t>
  </si>
  <si>
    <t>https://www.adb.org/sites/default/files/evaluation-document/663626/files/tcrv-9145_6.pdf</t>
  </si>
  <si>
    <t>https://link.springer.com/content/pdf/10.1007/s10490-009-9174-z.pdf</t>
  </si>
  <si>
    <t>http://www.ebasouth.org/sites/default/files/case_study_full/EbA South case study 11 Ningxia.pdf</t>
  </si>
  <si>
    <t>https://mdpi-res.com/d_attachment/atmosphere/atmosphere-13-01444/article_deploy/atmosphere-13-01444-v2.pdf?version=1663317172</t>
  </si>
  <si>
    <t>https://www.ndb.int/wp-content/uploads/2021/07/RFP-WKZB2126NXG400159.pdf</t>
  </si>
  <si>
    <t>https://pdfs.semanticscholar.org/74e5/bcaac4afd568ba1969c8cfd0296614d2b065.pdf</t>
  </si>
  <si>
    <t>https://mdpi-res.com/d_attachment/sustainability/sustainability-15-09591/article_deploy/sustainability-15-09591-v2.pdf?version=1686800853</t>
  </si>
  <si>
    <t>https://bmjopen.bmj.com/content/bmjopen/13/10/e072408.full.pdf</t>
  </si>
  <si>
    <t>https://link.springer.com/content/pdf/10.1007/s13351-015-4059-1.pdf</t>
  </si>
  <si>
    <t>https://link.springer.com/content/pdf/10.1007/s11356-023-26997-0.pdf</t>
  </si>
  <si>
    <t>https://mdpi-res.com/d_attachment/sustainability/sustainability-12-04401/article_deploy/sustainability-12-04401.pdf</t>
  </si>
  <si>
    <t>https://documents1.worldbank.org/curated/en/733581468748464131/pdf/P1212890PID0Ap017201201326791763546.pdf</t>
  </si>
  <si>
    <t>https://www.researchgate.net/profile/Jun-Qing-Yan/publication/273403695_ICordyceps_ningxiaensis_sp_nov_a_new_species_from_dipteran_pupae_in_Ningxia_Hui_Autonomous_Region_of_China/links/642288e5a1b72772e42f90f5/ICordyceps-ningxiaensis-sp-nov-a-new-species-from-dipteran-pupae-in-Ningxia-Hui-Autonomous-Region-of-China.pdf</t>
  </si>
  <si>
    <t>https://mdpi-res.com/d_attachment/sustainability/sustainability-12-04401/article_deploy/sustainability-12-04401-v2.pdf?version=1591242124</t>
  </si>
  <si>
    <t>https://link.springer.com/content/pdf/10.1007/s40333-017-0098-z.pdf</t>
  </si>
  <si>
    <t>https://mdpi-res.com/d_attachment/sustainability/sustainability-14-10404/article_deploy/sustainability-14-10404-with-cover.pdf?version=1690504631</t>
  </si>
  <si>
    <t>https://mdpi-res.com/d_attachment/sustainability/sustainability-15-09591/article_deploy/sustainability-15-09591.pdf?version=1686753279</t>
  </si>
  <si>
    <t>https://mdpi-res.com/d_attachment/sustainability/sustainability-07-15029/article_deploy/sustainability-07-15029.pdf?version=1447335548</t>
  </si>
  <si>
    <t>https://www.researchgate.net/profile/Yoshitaka-Ono/publication/322883897_Species_of_Phragmidiaceae_Pucciniales_collected_in_the_Liupanshan_Ningxia_Hui_Autonomous_Region_China/links/5a73c38ba6fdcc53fe148761/Species-of-Phragmidiaceae-Pucciniales-collected-in-the-Liupanshan-Ningxia-Hui-Autonomous-Region-China.pdf?origin=publication_detail</t>
  </si>
  <si>
    <t>https://ia802902.us.archive.org/2/items/biostor-135876/biostor-135876.pdf</t>
  </si>
  <si>
    <t>https://documents.worldbank.org/curated/en/125241468242091505/pdf/E29170v30EA0P10ent0Plan0Dec01802011.pdf</t>
  </si>
  <si>
    <t>http://www.pjoes.com/pdf-152881-82765?filename=Research on Ecological.pdf</t>
  </si>
  <si>
    <t>https://pdfs.semanticscholar.org/8837/f3abe955a6b7056fcb485b02ef59a34a36bd.pdf</t>
  </si>
  <si>
    <t>https://www.cambridge.org/core/services/aop-cambridge-core/content/view/615723CB6C04C1232CE2D8B30E17F651/S0305741014001131a.pdf/why_is_there_no_income_gap_between_the_hui_muslim_minority_and_the_han_majority_in_rural_ningxia_china.pdf</t>
  </si>
  <si>
    <t>https://link.springer.com/content/pdf/10.1007/s00436-019-06398-4.pdf</t>
  </si>
  <si>
    <t>https://mdpi-res.com/d_attachment/forests/forests-14-01170/article_deploy/forests-14-01170.pdf?version=1686033316</t>
  </si>
  <si>
    <t>https://pdfs.semanticscholar.org/dfca/9485ab36b30ed5badcb17e89cd7c9bf09d66.pdf</t>
  </si>
  <si>
    <t>https://www.pjoes.com/pdf-152881-84280?filename=Research on Ecological.pdf</t>
  </si>
  <si>
    <t>https://www.researchgate.net/publication/283792989_Drought_Adaptation_in_the_Ningxia_Hui_Autonomous_Region_China_Actions_Planning_Pathways_and_Barriers/fulltext/568d7f5208ae78cc05142f35/Drought-Adaptation-in-the-Ningxia-Hui-Autonomous-Region-China-Actions-Planning-Pathways-and-Barriers.pdf</t>
  </si>
  <si>
    <t>https://www.scielo.br/j/bjb/a/hMCWptzDcSztxjtHQ4pLHrB/?format=pdf</t>
  </si>
  <si>
    <t>https://www.researchgate.net/profile/Jinya-Li/publication/270611900_Spatiotemporal_Variations_in_Grassland_Desertification_Based_on_Landsat_Images_and_Spectral_Mixture_Analysis_in_Yanchi_County_of_Ningxia_China/links/54b5c34d0cf26833efd343e0/Spatiotemporal-Variations-in-Grassland-Desertification-Based-on-Landsat-Images-and-Spectral-Mixture-Analysis-in-Yanchi-County-of-Ningxia-China.pdf</t>
  </si>
  <si>
    <t>https://bmcvetres.biomedcentral.com/counter/pdf/10.1186/s12917-020-02403-6.pdf</t>
  </si>
  <si>
    <t>https://core.ac.uk/download/pdf/7101757.pdf</t>
  </si>
  <si>
    <t>https://public.pensoft.net/items/?p=7TVeXpoqfNYT89tyrm3ifrTeG9Wv8P676JSQp/H2pj9hhtoybol4GF7LEbj3fxHT5Fo8esHssd8AZJFlaBLccgjFHPN4aOIgBeAjiinLHQzASBIF9QR3KrjJ5HKmbQ==&amp;n=jBkDH4ZjLJBHg8l0u3DocbiHT4ju57/52JXRiLes+Stv</t>
  </si>
  <si>
    <t>https://www.researchgate.net/profile/Yoshitaka-Ono/publication/322883897_Species_of_Phragmidiaceae_Pucciniales_collected_in_the_Liupanshan_Ningxia_Hui_Autonomous_Region_China/links/5a73c38ba6fdcc53fe148761/Species-of-Phragmidiaceae-Pucciniales-collected-in-the-Liupanshan-Ningxia-Hui-Autonomous-Region-China.pdf</t>
  </si>
  <si>
    <t>https://mdpi-res.com/d_attachment/atmosphere/atmosphere-13-01109/article_deploy/atmosphere-13-01109.pdf?version=1657794660</t>
  </si>
  <si>
    <t>https://www.researchgate.net/publication/351760978_Impact_of_COVID-19_Pandemic_on_Pre-Treatment_Delays_Detection_and_Clinical_Characteristics_of_Tuberculosis_Patients_in_Ningxia_Hui_Autonomous_Region_China/fulltext/60a85e1f92851ca9dcd6d67b/Impact-of-COVID-19-Pandemic-on-Pre-Treatment-Delays-Detection-and-Clinical-Characteristics-of-Tuberculosis-Patients-in-Ningxia-Hui-Autonomous-Region-China.pdf</t>
  </si>
  <si>
    <t>https://link.springer.com/content/pdf/10.1007/s12114-013-9159-5.pdf</t>
  </si>
  <si>
    <t>https://pdfs.semanticscholar.org/bf8d/877c6c389f1457d398fd9775e9566615ed59.pdf</t>
  </si>
  <si>
    <t>https://agupubs.onlinelibrary.wiley.com/doi/pdf/10.1029/92TC00001</t>
  </si>
  <si>
    <t>https://www.adb.org/sites/default/files/project-document/150367/48021-001-tar.pdf</t>
  </si>
  <si>
    <t>https://link.springer.com/content/pdf/10.1007/s11442-013-0996-8.pdf</t>
  </si>
  <si>
    <t>https://mdpi-res.com/d_attachment/atmosphere/atmosphere-13-01444/article_deploy/atmosphere-13-01444.pdf?version=1662600878</t>
  </si>
  <si>
    <t>https://bmjopen.bmj.com/content/bmjopen/13/10/e072408.full.pdf?with-ds=yes</t>
  </si>
  <si>
    <t>https://weekly.chinacdc.cn/fileCCDCW/journal/article/ccdcw/2021/52/PDF/CCDCW210255.pdf</t>
  </si>
  <si>
    <t>https://mdpi-res.com/d_attachment/sustainability/sustainability-15-12638/article_deploy/sustainability-15-12638.pdf?version=1692611046</t>
  </si>
  <si>
    <t>https://isiarticles.com/bundles/Article/pre/pdf/100070.pdf</t>
  </si>
  <si>
    <t>https://www.researchgate.net/profile/Yoshitaka-Ono/publication/322885360_Puccinia_rhei-palmati_occurs_in_the_Liupanshan_Ningxia_Hui_Autonomous_Region_China/links/5a73c9faaca2720bc0dbdaa7/Puccinia-rhei-palmati-occurs-in-the-Liupanshan-Ningxia-Hui-Autonomous-Region-China.pdf</t>
  </si>
  <si>
    <t>https://www.jstor.org/stable/24742157</t>
  </si>
  <si>
    <t>https://www.researchgate.net/publication/374820306_Prevalence_of_hyperuricaemia_among_adults_from_Ningxia_Hui_Autonomous_Region_China_a_cross-sectional_study/fulltext/65313b2873a2865c7abd085c/Prevalence-of-hyperuricaemia-among-adults-from-Ningxia-Hui-Autonomous-Region-China-a-cross-sectional-study.pdf</t>
  </si>
  <si>
    <t>https://www.adb.org/sites/default/files/evaluation-document/663626/files/tcrv-9145.pdf</t>
  </si>
  <si>
    <t>https://mdpi-res.com/d_attachment/sustainability/sustainability-14-15748/article_deploy/sustainability-14-15748.pdf?version=1669456469</t>
  </si>
  <si>
    <t>http://jal.xjegi.com/CN/article/downloadArticleFile.do?attachType=PDF&amp;id=466</t>
  </si>
  <si>
    <t>https://pdfs.semanticscholar.org/33da/b7af9a4033e6c2327c9008c2d5c0fef5861e.pdf</t>
  </si>
  <si>
    <t>https://link.springer.com/content/pdf/10.1007/s11205-014-0806-4.pdf</t>
  </si>
  <si>
    <t>https://www.researchgate.net/publication/283792989_Drought_Adaptation_in_the_Ningxia_Hui_Autonomous_Region_China_Actions_Planning_Pathways_and_Barriers/fulltext/568d7f5208ae78cc05142f35/283792989_Drought_Adaptation_in_the_Ningxia_Hui_Autonomous_Region_China_Actions_Planning_Pathways_and_Barriers.pdf</t>
  </si>
  <si>
    <t>https://www.shs-conferences.org/articles/shsconf/pdf/2023/12/shsconf_icssed2023_04040.pdf</t>
  </si>
  <si>
    <t>https://www.pjoes.com/pdf-152881-84280?filename=84280.pdf</t>
  </si>
  <si>
    <t>https://journals.plos.org/plosntds/article/file?id=10.1371/journal.pntd.0009381&amp;type=printable</t>
  </si>
  <si>
    <t>https://www.researchgate.net/profile/Hao-Gong-13/publication/353679885_New_species_of_Yuomys_Rodentia_Ctenodactyloidea_from_the_upper_Eocene_of_eastern_Ningxia_China/links/610a2bd31e95fe241aac3eaa/New-species-of-Yuomys-Rodentia-Ctenodactyloidea-from-the-upper-Eocene-of-eastern-Ningxia-China.pdf</t>
  </si>
  <si>
    <t>https://www.scielosp.org/article/ssm/content/raw/?resource_ssm_path=/media/assets/bwho/v84n9/v84n9a14.pdf</t>
  </si>
  <si>
    <t>https://journals.sagepub.com/doi/pdf/10.4137/BMI.S4094</t>
  </si>
  <si>
    <t>https://www.researchgate.net/publication/366236166_A_comparative_study_of_virus_nucleic_acid_re-positive_and_non-re-positive_patients_infected_with_SARS-CoV-2_Delta_variant_strain_in_the_Ningxia_Hui_Autonomous_Region/fulltext/63995865e42faa7e75bed298/366236166_A_comparative_study_of_virus_nucleic_acid_re-positive_and_non-re-positive_patients_infected_with_SARS-CoV-2_Delta_variant_strain_in_the_Ningxia_Hui_Autonomous_Region.pdf</t>
  </si>
  <si>
    <t>https://openresearch-repository.anu.edu.au/bitstream/1885/251237/1/01_Cadavid+Restrepo_Environmental_risk_factors_and_2018.pdf</t>
  </si>
  <si>
    <t>https://assets.researchsquare.com/files/rs-42081/v1_covered.pdf?c=1631837560</t>
  </si>
  <si>
    <t>https://mdpi-res.com/d_attachment/sustainability/sustainability-12-04401/article_deploy/sustainability-12-04401-v2.pdf</t>
  </si>
  <si>
    <t>https://dlc.dlib.indiana.edu/dlc/bitstream/handle/10535/1301/ho.pdf?sequence=1</t>
  </si>
  <si>
    <t>https://apps.who.int/iris/bitstream/handle/10665/269734/PMC2627473.pdf?sequence=1</t>
  </si>
  <si>
    <t>https://www.scirp.org/pdf/oalibj_2023031316230388.pdf</t>
  </si>
  <si>
    <t>https://www.cell.com/heliyon/pdf/S2405-8440(24)00684-4.pdf</t>
  </si>
  <si>
    <t>https://research.utwente.nl/files/329211096/s13071-018-2693-z.pdf</t>
  </si>
  <si>
    <t>https://apsjournals.apsnet.org/doi/pdf/10.1094/PDIS-07-22-1606-PDN</t>
  </si>
  <si>
    <t>https://bmcnutr.biomedcentral.com/counter/pdf/10.1186/s40795-020-00386-z.pdf</t>
  </si>
  <si>
    <t>http://www.chinaoilmap.com/downloads/brochure/Map Brochure - China Natural Gas Map (Ningxia) English.pdf</t>
  </si>
  <si>
    <t>https://link.springer.com/content/pdf/10.1007/978-981-13-0884-0_10.pdf</t>
  </si>
  <si>
    <t>https://www.researchgate.net/publication/371577390_Optimization_of_Tourism_Management_Based_on_Regional_Tourism_Competitiveness_Evaluation_Evidence_from_Ningxia_Hui_Autonomous_Region_China/fulltext/648b02079605ba270e47093f/Optimization-of-Tourism-Management-Based-on-Regional-Tourism-Competitiveness-Evaluation-Evidence-from-Ningxia-Hui-Autonomous-Region-China.pdf</t>
  </si>
  <si>
    <t>https://pdfs.semanticscholar.org/df65/e492ec0c9188c15ce332d4fca757a6ba0d6f.pdf</t>
  </si>
  <si>
    <t>https://www.ifad.org/documents/38711624/40721778/2019-Ministry+of+Finance-AUDITREPORT_1.pdf/5be4e311-b24a-fc7c-8f22-847b3500dc9e</t>
  </si>
  <si>
    <t>https://link.springer.com/content/pdf/10.1007/s12250-009-3017-4.pdf?pdf=preview</t>
  </si>
  <si>
    <t>http://www.sjohss.org/download/SJOHSS-5-10-70-73.pdf</t>
  </si>
  <si>
    <t>https://www.researchgate.net/profile/Sansar-Tsakhirmaa/publication/358152416_Comparative_Ethnic_Territorially-based_Autonomy_in_Xinjiang_Tibet_Inner_Mongolia_and_Ningxia_of_China_2010-2015_An_Analytical_Framework/links/6378d48e54eb5f547ce6e4d8/Comparative-Ethnic-Territorially-based-Autonomy-in-Xinjiang-Tibet-Inner-Mongolia-and-Ningxia-of-China-2010-2015-An-Analytical-Framework.pdf?origin=publication_detail</t>
  </si>
  <si>
    <t>https://link.springer.com/content/pdf/10.1007/s11442-016-1352-6.pdf</t>
  </si>
  <si>
    <t>http://www.davidpublisher.com/Public/uploads/Contribute/5e0453fce6df8.pdf</t>
  </si>
  <si>
    <t>https://gcoe.ier.hit-u.ac.jp/english/research/discussion/2008/pdf/gd08-022.pdf</t>
  </si>
  <si>
    <t>https://www.adb.org/sites/default/files/project-documents/48023/48023-003-smr-en_10.pdf</t>
  </si>
  <si>
    <t>https://documents1.worldbank.org/curated/en/125241468242091505/pdf/E29170v30EA0P10ent0Plan0Dec01802011.pdf</t>
  </si>
  <si>
    <t>https://un-csam.org/sites/default/files/2021-01/24.pdf</t>
  </si>
  <si>
    <t>https://link.springer.com/content/pdf/10.1007/s40333-016-0017-8.pdf</t>
  </si>
  <si>
    <t>https://www.e3s-conferences.org/articles/e3sconf/pdf/2020/25/e3sconf_caes2020_02007.pdf</t>
  </si>
  <si>
    <t>https://www.adb.org/sites/default/files/project-documents/48021/48021-001-tcr-en.pdf</t>
  </si>
  <si>
    <t>https://www.researchgate.net/profile/Mulubrhan-Balehegn-2/publication/333755489_ECOSYSTEM-BASED_ADAPTATION_THROUGH_SOUTH-SOUTH_COOPERATION_Greenhouse_agriculture_and_water_harvesting_technologies_for_climate_change_adaptation_in_the_Ningxia_Hui_Autonomous_Region_China_Compiled_by/links/5d7906754585151ee4aee06c/ECOSYSTEM-BASED-ADAPTATION-THROUGH-SOUTH-SOUTH-COOPERATION-Greenhouse-agriculture-and-water-harvesting-technologies-for-climate-change-adaptation-in-the-Ningxia-Hui-Autonomous-Region-China-Compiled-b.pdf</t>
  </si>
  <si>
    <t>https://link.springer.com/content/pdf/10.1007/s11769-008-0323-y.pdf</t>
  </si>
  <si>
    <t>https://mdpi-res.com/d_attachment/agronomy/agronomy-13-02356/article_deploy/agronomy-13-02356.pdf?version=1694411759</t>
  </si>
  <si>
    <t>https://www.researchgate.net/publication/367603937_Applicability_of_a_CEEMD-ARIMA_Combined_Model_for_Drought_Forecasting_A_Case_Study_in_the_Ningxia_Hui_Autonomous_Region/fulltext/63d945a8c465a873a271ecf1/Applicability-of-a-CEEMD-ARIMA-Combined-Model-for-Drought-Forecasting-A-Case-Study-in-the-Ningxia-Hui-Autonomous-Region.pdf</t>
  </si>
  <si>
    <t>https://d197for5662m48.cloudfront.net/documents/publicationstatus/92360/preprint_pdf/7148e39b4b36fc1722a2c9f8912af9fa.pdf</t>
  </si>
  <si>
    <t>https://www.spiedigitallibrary.org/conference-proceedings-of-spie/10005/100050P/Research-on-the-evaluation-method-of-rural-hollowing-based-on/10.1117/12.2241946.pdf</t>
  </si>
  <si>
    <t>https://www.researchgate.net/profile/Mulubrhan-Balehegn-2/publication/333755489_ECOSYSTEM-BASED_ADAPTATION_THROUGH_SOUTH-SOUTH_COOPERATION_Greenhouse_agriculture_and_water_harvesting_technologies_for_climate_change_adaptation_in_the_Ningxia_Hui_Autonomous_Region_China_Compiled_by/links/5d025cbe92851c874c63218f/ECOSYSTEM-BASED-ADAPTATION-THROUGH-SOUTH-SOUTH-COOPERATION-Greenhouse-agriculture-and-water-harvesting-technologies-for-climate-change-adaptation-in-the-Ningxia-Hui-Autonomous-Region-China-Compiled-b.pdf</t>
  </si>
  <si>
    <t>https://mdpi-res.com/d_attachment/sustainability/sustainability-14-15748/article_deploy/sustainability-14-15748-v2.pdf?version=1669724684</t>
  </si>
  <si>
    <t>https://www2.jica.go.jp/en/evaluation/pdf/2018_C06-P220_4_f.pdf</t>
  </si>
  <si>
    <t>https://link.springer.com/content/pdf/10.1007/s00704-023-04520-2.pdf?pdf=button</t>
  </si>
  <si>
    <t>https://pdfs.semanticscholar.org/f8ce/680a198a931204247f51a5dce85cbd5903a6.pdf</t>
  </si>
  <si>
    <t>https://link.springer.com/content/pdf/10.1007/s40333-020-0073-y.pdf</t>
  </si>
  <si>
    <t>https://link.springer.com/content/pdf/10.1007/s13351-015-4059-1.pdf?pdf=preview</t>
  </si>
  <si>
    <t>https://pdfs.semanticscholar.org/e56f/6d91ebc32aa49b259651767a2b012ab2b385.pdf</t>
  </si>
  <si>
    <t>https://www.adb.org/sites/default/files/project-documents/44035-014-prc-rrp.pdf</t>
  </si>
  <si>
    <t>https://openresearch-repository.anu.edu.au/bitstream/1885/254508/1/01_Cadavid+Restrepo_Spatiotemporal_patterns_and_2018.pdf</t>
  </si>
  <si>
    <t>https://mdpi-res.com/d_attachment/sustainability/sustainability-15-09591/article_deploy/sustainability-15-09591.pdf</t>
  </si>
  <si>
    <t>https://image.mfa.go.th/mfa/0/z3EQ95LzoF/Factsheet_Ningxia_2022.pdf</t>
  </si>
  <si>
    <t>https://www.scielosp.org/pdf/bwho/2006.v84n9/714-721</t>
  </si>
  <si>
    <t>https://link.springer.com/content/pdf/10.1007/s12665-014-3090-3.pdf</t>
  </si>
  <si>
    <t>https://www.researchgate.net/publication/366103396_Genetic_Bases_and_Molecular_Breeding_of_Key_Economic_Traits_in_China_Dairy_Cattle_A_Progress_Report/fulltext/6391dd3a484e65005bf45e4f/Genetic-Bases-and-Molecular-Breeding-of-Key-Economic-Traits-in-China-Dairy-Cattle-A-Progress-Report.pdf</t>
  </si>
  <si>
    <t>https://www.davidpublisher.com/Public/uploads/Contribute/5e0453fce6df8.pdf</t>
  </si>
  <si>
    <t>https://bmjopen.bmj.com/content/bmjopen/13/10/e072408.reviewer-comments.pdf</t>
  </si>
  <si>
    <t>https://www.researchgate.net/publication/359657107_Vocational_Education_in_China_Its_History_Roles_Challenges_and_the_Way_Forward/fulltext/637ff0a4554def6193697205/Vocational-Education-in-China-Its-History-Roles-Challenges-and-the-Way-Forward.pdf</t>
  </si>
  <si>
    <t>https://link.springer.com/content/pdf/10.1007/978-3-031-09165-0_23.pdf</t>
  </si>
  <si>
    <t>https://pdfs.semanticscholar.org/45bb/db14aae80761d2afd0dc69c3d7ee2b919bc4.pdf</t>
  </si>
  <si>
    <t>https://link.springer.com/content/pdf/10.1007/s12403-016-0208-8.pdf</t>
  </si>
  <si>
    <t>https://pdfs.semanticscholar.org/af4c/7c18a6a8af4b3606099f4c152653ad533445.pdf</t>
  </si>
  <si>
    <t>https://www.researchgate.net/profile/Tamsin-Barnes/publication/323353973_Spatiotemporal_patterns_and_environmental_drivers_of_human_echinococcoses_over_a_twenty-year_period_in_Ningxia_Hui_Autonomous_Region_China/links/5abb032245851563660aee04/Spatiotemporal-patterns-and-environmental-drivers-of-human-echinococcoses-over-a-twenty-year-period-in-Ningxia-Hui-Autonomous-Region-China.pdf</t>
  </si>
  <si>
    <t>https://ewsdata.rightsindevelopment.org/files/documents/01/ADB-50006-001.pdf</t>
  </si>
  <si>
    <t>https://link.springer.com/content/pdf/10.1007/s11769-014-0705-2.pdf</t>
  </si>
  <si>
    <t>https://bmcvetres.biomedcentral.com/counter/pdf/10.1186/s12917-020-02668-x.pdf</t>
  </si>
  <si>
    <t>https://geodoi.ac.cn/weben/down.aspx?ID=1812</t>
  </si>
  <si>
    <t>https://www.researchgate.net/journal/BMC-Geriatrics-1471-2318/publication/344407136_An_investigation_and_analysis_of_the_activities_of_daily_living_of_older_adults_living_at_home_in_Ningxia_Hui_Autonomous_Region_of_China_a_cross-sectional_study/links/5fc24ea6458515b7977d80d7/An-investigation-and-analysis-of-the-activities-of-daily-living-of-older-adults-living-at-home-in-Ningxia-Hui-Autonomous-Region-of-China-a-cross-sectional-study.pdf</t>
  </si>
  <si>
    <t>https://www.researchgate.net/publication/367603937_Applicability_of_a_CEEMD-ARIMA_Combined_Model_for_Drought_Forecasting_A_Case_Study_in_the_Ningxia_Hui_Autonomous_Region/fulltext/63d945a8c465a873a271ecf1/367603937_Applicability_of_a_CEEMD-ARIMA_Combined_Model_for_Drought_Forecasting_A_Case_Study_in_the_Ningxia_Hui_Autonomous_Region.pdf</t>
  </si>
  <si>
    <t>https://www.researchgate.net/journal/Microbiology-Resource-Announcements-2576-098X/publication/372585348_Whole_genome_sequence_of_Mycoplasma_ovipneumoniae_strain_NXNK2203_isolated_from_Hu_sheep_in_Ningxia_province_China/links/6509a7d1c05e6d1b1c1d1108/Whole-genome-sequence-of-Mycoplasma-ovipneumoniae-strain-NXNK2203-isolated-from-Hu-sheep-in-Ningxia-province-China.pdf</t>
  </si>
  <si>
    <t>https://filecache.investorroom.com/mr5ir_mgmmacau_en/1867/download/MGM Broadens the Horizons of Ningxia Students.pdf</t>
  </si>
  <si>
    <t>https://files.eric.ed.gov/fulltext/EJ1258709.pdf</t>
  </si>
  <si>
    <t>https://www.scielosp.org/pdf/bwho/v84n9/v84n9a14.pdf</t>
  </si>
  <si>
    <t>https://journals.sagepub.com/doi/pdf/10.1177/2096531119889875</t>
  </si>
  <si>
    <t>https://mediamanager.sei.org/documents/Publications/Air-land-water-resources/SEI-DB-2014-Ningxia-nexus.pdf</t>
  </si>
  <si>
    <t>https://www.researchgate.net/publication/366236166_A_comparative_study_of_virus_nucleic_acid_re-positive_and_non-re-positive_patients_infected_with_SARS-CoV-2_Delta_variant_strain_in_the_Ningxia_Hui_Autonomous_Region/fulltext/63995865e42faa7e75bed298/A-comparative-study-of-virus-nucleic-acid-re-positive-and-non-re-positive-patients-infected-with-SARS-CoV-2-Delta-variant-strain-in-the-Ningxia-Hui-Autonomous-Region.pdf</t>
  </si>
  <si>
    <t>https://www.researchgate.net/profile/Xiaogang-Wu-8/publication/259955428_Ethnic_Stratification_amid_China's_Economic_Transition_Evidence_from_the_Xinjiang_Uyghur_Autonomous_Region/links/5d5cdbb9a6fdcc55e81c1ce1/Ethnic-Stratification-amid-Chinas-Economic-Transition-Evidence-from-the-Xinjiang-Uyghur-Autonomous-Region.pdf</t>
  </si>
  <si>
    <t>https://www.tandfonline.com/doi/pdf/10.1080/24761028.2017.1312756</t>
  </si>
  <si>
    <t>https://link.springer.com/content/pdf/10.1186/s12917-020-02403-6.pdf</t>
  </si>
  <si>
    <t>https://parasitesandvectors.biomedcentral.com/counter/pdf/10.1186/s13071-018-2764-1.pdf</t>
  </si>
  <si>
    <t>https://link.springer.com/content/pdf/10.1186/s13071-018-2764-1.pdf</t>
  </si>
  <si>
    <t>https://www.tandfonline.com/doi/pdf/10.1080/00094609.2016.1118306</t>
  </si>
  <si>
    <t>https://www.researchgate.net/profile/Yi-He-66/publication/336852343_Spatiotemporal_dynamics_of_the_vegetation_in_Ningxia_China_using_MODIS_imagery/links/5fbb504492851c933f5004fa/Spatiotemporal-dynamics-of-the-vegetation-in-Ningxia-China-using-MODIS-imagery.pdf</t>
  </si>
  <si>
    <t>https://pdfs.semanticscholar.org/e1a5/717b4d4a1b574f2caf9d45c2914bd83cdd53.pdf</t>
  </si>
  <si>
    <t>https://www.cecc.gov/sites/chinacommission.house.gov/files/documents/CECC Staff Report Hui Muslims and the Xinjiang Model 2021-03-26_FINAL.pdf</t>
  </si>
  <si>
    <t>https://www.scielosp.org/pdf/bwho/2006.v84n9/714-721/en</t>
  </si>
  <si>
    <t>http://www.ijscience.net/download/IJS-5-7-330-336.pdf</t>
  </si>
  <si>
    <t>http://www.ijscience.org/download/IJS-5-7-330-336.pdf</t>
  </si>
  <si>
    <t>https://mdpi-res.com/d_attachment/microorganisms/microorganisms-11-00496/article_deploy/microorganisms-11-00496.pdf?version=1676540964</t>
  </si>
  <si>
    <t>https://openresearch-repository.anu.edu.au/bitstream/1885/14151/2/Cleary et al Impact of Grain to Green Programme 2015.pdf</t>
  </si>
  <si>
    <t>https://royalsocietypublishing.org/doi/pdf/10.1098/rsos.190358</t>
  </si>
  <si>
    <t>https://www.researchgate.net/publication/342132245_Occurrence_of_Trichophyton_verrucosum_in_cattle_in_the_Ningxia_Hui_autonomous_region_China/fulltext/5ee65422299bf1faac55d110/Occurrence-of-Trichophyton-verrucosum-in-cattle-in-the-Ningxia-Hui-autonomous-region-China.pdf</t>
  </si>
  <si>
    <t>https://www.researchgate.net/publication/341716447_Spatial_Heterogeneous_of_Ecological_Vulnerability_in_Arid_and_Semi-Arid_Area_A_Case_of_the_Ningxia_Hui_Autonomous_Region_China/fulltext/5ed060a892851c9c5e65e5d4/Spatial-Heterogeneous-of-Ecological-Vulnerability-in-Arid-and-Semi-Arid-Area-A-Case-of-the-Ningxia-Hui-Autonomous-Region-China.pdf</t>
  </si>
  <si>
    <t>https://www.adb.org/sites/default/files/evaluation-document/845876/files/pvr-2973_0.pdf</t>
  </si>
  <si>
    <t>https://article.sciencepublishinggroup.com/pdf/10.11648.j.earth.20211006.15</t>
  </si>
  <si>
    <t>https://www.ijsr.net/archive/v2i8/MDIwMTMyMTQ=.pdf</t>
  </si>
  <si>
    <t>http://www.chinabirdnet.org/document/iba_inventory/eng_version/09 Ningxia Hui Autonomous Region.pdf</t>
  </si>
  <si>
    <t>http://www.neptjournal.com/upload-images/NL-56-1-(1)D-357.pdf</t>
  </si>
  <si>
    <t>http://download.garuda.kemdikbud.go.id/article.php?article=343025&amp;val=5936&amp;title=Rehabilitation and reconstruction of Islamic Architectural Heritage in China the example of the Ningxia Hui Autonomous Region</t>
  </si>
  <si>
    <t>https://pdfs.semanticscholar.org/7c86/2d42dcceaf7c2432cd58ffc30ebcdc1a21d9.pdf</t>
  </si>
  <si>
    <t>https://tools.niehs.nih.gov/cchhl/index.cfm/download/pdf/referenceids/4726</t>
  </si>
  <si>
    <t>https://onlinelibrary.wiley.com/doi/pdfdirect/10.1111/hel.12960</t>
  </si>
  <si>
    <t>https://article.sciencepublishinggroup.com/pdf/10.11648.j.earth.20211006.15.pdf</t>
  </si>
  <si>
    <t>https://pdfs.semanticscholar.org/d8fe/3591556c937a9df86294e2b9bf99a7efdb27.pdf</t>
  </si>
  <si>
    <t>https://core.ac.uk/download/pdf/267832714.pdf</t>
  </si>
  <si>
    <t>https://www.researchgate.net/publication/345459255_Carbon_use_efficiency_of_terrestrial_ecosystems_in_desertgrassland_biome_transition_zone_A_case_in_Ningxia_province_northwest_China/fulltext/5fa73cc9299bf10f732fbf76/Carbon-use-efficiency-of-terrestrial-ecosystems-in-desert-grassland-biome-transition-zone-A-case-in-Ningxia-province-northwest-China.pdf</t>
  </si>
  <si>
    <t>https://www.adb.org/sites/default/files/project-document/81820/38660-023-emr-03.pdf</t>
  </si>
  <si>
    <t>https://image.mfa.go.th/mfa/0/z3EQ95LzoF/Ningxia_2564.pdf</t>
  </si>
  <si>
    <t>https://openresearch-repository.anu.edu.au/bitstream/1885/254506/1/01_Cadavid+Restrepo_Spatial_prediction_of_the_risk_2018.pdf</t>
  </si>
  <si>
    <t>https://www.adb.org/sites/default/files/project-document/75163/44035-014-prc-rrp.pdf</t>
  </si>
  <si>
    <t>https://www.degruyter.com/document/doi/10.1515/znc-2004-3-408/pdf</t>
  </si>
  <si>
    <t>https://www.tandfonline.com/doi/pdf/10.1080/19336950.2020.1870088</t>
  </si>
  <si>
    <t>https://link.springer.com/content/pdf/10.1007/s11434-009-0652-y.pdf</t>
  </si>
  <si>
    <t>https://dragon4.esa.int/2018DragonSymp/index.php/De_Vroey-Sentinel-2_for_Agriculture_system_for_crop_mapping_along_the_season_ppt_present-page=downloadPaper&amp;filename=De_Vroey-Sentinel-2_for_Agriculture_system_for_crop_mapping_along_the_season_ppt_present.pdf&amp;form_id=148&amp;form_index=2.pdf</t>
  </si>
  <si>
    <t>https://www.uscc.gov/sites/default/files/2021-05/PRC_Representation_in_International_Organizations_May2021.pdf</t>
  </si>
  <si>
    <t>https://fsi9-prod.s3.us-west-1.amazonaws.com/s3fs-public/final_pdf_offprint_as5406_01_pang_zeng_and_rozelle.pdf</t>
  </si>
  <si>
    <t>https://iopscience.iop.org/article/10.1088/1755-1315/643/1/012102/pdf</t>
  </si>
  <si>
    <t>https://link.springer.com/content/pdf/10.1007/978-3-662-65250-3_21.pdf</t>
  </si>
  <si>
    <t>https://www.researchgate.net/profile/Dr-Saqib-Jabbar-2/publication/271589748_Nutritional_Phytochemical_Characterization_and_Antioxidant_Capacity_of_Ningxia_Wolfberry_Lycium_barbarum_L/links/54cdee570cf24601c08e66e7/Nutritional-Phytochemical-Characterization-and-Antioxidant-Capacity-of-Ningxia-Wolfberry-Lycium-barbarum-L.pdf</t>
  </si>
  <si>
    <t>https://pdfs.semanticscholar.org/aaca/b9417de8fa933deafca389b427d4cc4d3120.pdf</t>
  </si>
  <si>
    <t>https://hal.inrae.fr/hal-02661335/document</t>
  </si>
  <si>
    <t>https://www.econstor.eu/bitstream/10419/93305/1/dp7970.pdf</t>
  </si>
  <si>
    <t>https://www.adb.org/node/185055/printable/pdf</t>
  </si>
  <si>
    <t>https://www.researchgate.net/profile/Xue-Bin-6/publication/365639495_Nutrient_addition_effects_stability_of_soil_organic_matter_and_aggregate_by_altering_chemical_composition_and_exchangeable_cations_in_desert_steppe_in_northern_China/links/638c6c6d2c563722f238cdf0/Nutrient-addition-effects-stability-of-soil-organic-matter-and-aggregate-by-altering-chemical-composition-and-exchangeable-cations-in-desert-steppe-in-northern-China.pdf</t>
  </si>
  <si>
    <t>https://www.researchgate.net/profile/Mojtaba-Zeraatpisheh/publication/355020866_Texture_Is_Important_in_Improving_the_Accuracy_of_Mapping_Photovoltaic_Power_Plants_A_Case_Study_of_Ningxia_Autonomous_Region_China/links/6157d97261a8f466709995e1/Texture-Is-Important-in-Improving-the-Accuracy-of-Mapping-Photovoltaic-Power-Plants-A-Case-Study-of-Ningxia-Autonomous-Region-China.pdf</t>
  </si>
  <si>
    <t>https://nottingham-repository.worktribe.com/OutputFile/912871</t>
  </si>
  <si>
    <t>https://link.springer.com/content/pdf/10.1007/978-981-13-0884-0_10</t>
  </si>
  <si>
    <t>https://core.ac.uk/download/pdf/43363260.pdf</t>
  </si>
  <si>
    <t>http://www.pjoes.com/pdf-152881-82765</t>
  </si>
  <si>
    <t>https://research-repository.griffith.edu.au/bitstream/handle/10072/53133/85538_1.pdf?sequence=1</t>
  </si>
  <si>
    <t>https://link.springer.com/content/pdf/10.1007/s12114-013-9162-x.pdf</t>
  </si>
  <si>
    <t>https://www.jstor.org/stable/pdf/24742157.pdf</t>
  </si>
  <si>
    <t>https://docs.iza.org/dp8595.pdf</t>
  </si>
  <si>
    <t>https://www.bio-conferences.org/articles/bioconf/pdf/2016/02/bioconf-oiv2016_03021.pdf</t>
  </si>
  <si>
    <t>https://ftp.iza.org/dp8595.pdf</t>
  </si>
  <si>
    <t>https://link.springer.com/content/pdf/10.1186/s12877-020-01765-8.pdf?pdf=button</t>
  </si>
  <si>
    <t>https://ora.ox.ac.uk/objects/uuid:f413e223-8f64-4035-84a2-642cd64bf44f/download_file?file_format=pdf&amp;safe_filename=Sino-Muslim+Relations.pdf</t>
  </si>
  <si>
    <t>https://link.springer.com/content/pdf/10.1007/s12517-023-11616-6.pdf</t>
  </si>
  <si>
    <t>https://www.researchsquare.com/article/rs-42081/v1.pdf?c=1631851960000</t>
  </si>
  <si>
    <t>https://www.uscc.gov/sites/default/files/2022-12/PRC_Representation_in_International_Organizations_December2022.pdf</t>
  </si>
  <si>
    <t>https://www.adb.org/sites/default/files/project-documents/48023/48023-003-smr-en_5.pdf</t>
  </si>
  <si>
    <t>https://www.econstor.eu/bitstream/10419/106536/1/dp8595.pdf</t>
  </si>
  <si>
    <t>https://www.adb.org/sites/default/files/project-documents/48023/48023-003-smr-en_9.pdf</t>
  </si>
  <si>
    <t>https://openresearch-repository.anu.edu.au/bitstream/1885/62650/2/01_Yang_Evaluation_of_the_tuberculosis_2012.pdf</t>
  </si>
  <si>
    <t>https://neptjournal.com/upload-images/NL-52-8-(6)D-193.pdf</t>
  </si>
  <si>
    <t>https://www.virosin.org/fileup/PDF/1674-0769 (2009) 03-0221-06.pdf</t>
  </si>
  <si>
    <t>https://journals.sagepub.com/doi/pdf/10.1177/1868102620912094</t>
  </si>
  <si>
    <t>https://jurnal3.ar-raniry.ac.id/index.php/jar/article/download/7375/4355</t>
  </si>
  <si>
    <t>https://link.springer.com/content/pdf/10.1057/9781137287670_21.pdf</t>
  </si>
  <si>
    <t>http://www.chinagasmap.com/downloads/brochure/Map Brochure - China Natural Gas Map (Ningxia) English.pdf</t>
  </si>
  <si>
    <t>https://hermes-ir.lib.hit-u.ac.jp/rs/bitstream/10086/16463/1/gd08-022.pdf</t>
  </si>
  <si>
    <t>https://scitecresearch.com/journals/index.php/jrbem/article/download/549/439</t>
  </si>
  <si>
    <t>https://link.springer.com/content/pdf/10.1186/s13071-018-2693-z.pdf</t>
  </si>
  <si>
    <t>https://www.naturalspublishing.com/files/published/o86v93kre1y12p.pdf</t>
  </si>
  <si>
    <t>https://www.adb.org/sites/default/files/project-documents/43049-013-prc-pa1.pdf</t>
  </si>
  <si>
    <t>https://downloads.hindawi.com/journals/chem/2010/451304.pdf</t>
  </si>
  <si>
    <t>https://www.chinadailyhk.com/epaper/pubs//chinadaily/2021/12/01/15.pdf</t>
  </si>
  <si>
    <t>https://www.adb.org/sites/default/files/project-documents//44035-014-prc-pa1.pdf</t>
  </si>
  <si>
    <t>https://geodoi.ac.cn/WebEn/Pdfdown.aspx?paperID=ffb8d4b3-f342-4a4a-a0cd-1e3fc9a4e661</t>
  </si>
  <si>
    <t>https://www.adb.org/sites/default/files/project-document/74999/43049-013-prc-pa1.pdf</t>
  </si>
  <si>
    <t>https://parasitesandvectors.biomedcentral.com/counter/pdf/10.1186/s13071-018-2693-z.pdf</t>
  </si>
  <si>
    <t>https://www.adb.org/sites/default/files/publication/28010/eco-compensation-prc.pdf</t>
  </si>
  <si>
    <t>https://bmjopen.bmj.com/content/bmjopen/13/10/e072408/DC1/embed/inline-supplementary-material-1.pdf?download=true</t>
  </si>
  <si>
    <t>https://www.geneticsmr.org/articles/diversity-of-endophytic-bacteria-in-caragana-microphylla-grown-in-the-desert-grassland-of-the-ningxia-hui-autonomous-reg.pdf</t>
  </si>
  <si>
    <t>https://whc.unesco.org/document/189212</t>
  </si>
  <si>
    <t>https://test.mizuhogroup.com/binaries/content/assets/pdf/mizuho-bank/insights/cndb/regions/r521-0017-xf-0104.pdf</t>
  </si>
  <si>
    <t>https://article.sciencepg.com/pdf/10.11648.j.earth.20211006.15</t>
  </si>
  <si>
    <t>https://www.adb.org/sites/default/files/project-documents/44035/44035-014-smr-en.pdf</t>
  </si>
  <si>
    <t>https://oiv.edpsciences.org/articles/bioconf/pdf/2015/02/bioconf_oiv2015_01021.pdf</t>
  </si>
  <si>
    <t>https://wwwnc.cdc.gov/eid/article/11/8/pdfs/04-1179.pdf</t>
  </si>
  <si>
    <t>https://iussp.org/sites/default/files/event_call_for_papers/TanLiu_In-situ Adaption and Out-Migration in Southern Ningxia of China_IUSSP2013.pdf</t>
  </si>
  <si>
    <t>https://eur-lex.europa.eu/legal-content/EN/TXT/PDF/?uri=CELEX:52020IP0375</t>
  </si>
  <si>
    <t>https://link.springer.com/content/pdf/10.1140/epjs/s11734-022-00622-6.pdf</t>
  </si>
  <si>
    <t>https://www.nature.com/articles/s41417-023-00611-4.pdf</t>
  </si>
  <si>
    <t>https://isprs-archives.copernicus.org/articles/XLII-3/2439/2018/isprs-archives-XLII-3-2439-2018.pdf</t>
  </si>
  <si>
    <t>https://file.scirp.org/pdf/OJEMD_2013111815293489.pdf</t>
  </si>
  <si>
    <t>https://link.springer.com/content/pdf/10.1007/s10142-023-01021-3.pdf</t>
  </si>
  <si>
    <t>https://research.nus.edu.sg/eai/wp-content/uploads/sites/2/2017/11/Vol1No3_LaiHongyi.pdf</t>
  </si>
  <si>
    <t>https://research-repository.griffith.edu.au/bitstream/handle/10072/53133/85538_1.pdf?sequence%253D1</t>
  </si>
  <si>
    <t>https://www.eje.cz/pdfs/eje/2007/02/17.pdf</t>
  </si>
  <si>
    <t>https://www.adb.org/sites/default/files/project-documents/48023/48023-003-smr-en_11.pdf</t>
  </si>
  <si>
    <t>https://www.researchsquare.com/article/rs-42081/latest.pdf</t>
  </si>
  <si>
    <t>https://www.nature.com/articles/s41598-023-47728-y.pdf</t>
  </si>
  <si>
    <t>https://www.cas.cn/ky/kyjz/201009/P020100901552408114164.pdf</t>
  </si>
  <si>
    <t>https://www.jstage.jst.go.jp/article/bpb/29/4/29_4_746/_pdf/-char/en</t>
  </si>
  <si>
    <t>https://www.jcancer.org/v12p7334.pdf</t>
  </si>
  <si>
    <t>https://docs.iza.org/dp7970.pdf</t>
  </si>
  <si>
    <t>http://wwwold.fld.czu.cz/studiesandreports/pdf/2017-2/authors/455-474_rakovic.pdf</t>
  </si>
  <si>
    <t>https://www.researchgate.net/profile/Koichi-Araki/publication/11758833_Epizootiological_survey_of_hantavirus_among_rodent_species_in_Ningxia_Hui_Autonomous_Province_China/links/00b495179c047e255f000000/Epizootiological-survey-of-hantavirus-among-rodent-species-in-Ningxia-Hui-Autonomous-Province-China.pdf</t>
  </si>
  <si>
    <t>http://www.pjoes.com/pdf-152881-82765?filename=82765.pdf</t>
  </si>
  <si>
    <t>https://link.springer.com/content/pdf/10.1007/s11356-020-07986-z.pdf</t>
  </si>
  <si>
    <t>https://downloads.hindawi.com/journals/jchem/2010/451304.pdf</t>
  </si>
  <si>
    <t>https://link.springer.com/content/pdf/10.1007/s13197-021-05199-x.pdf</t>
  </si>
  <si>
    <t>https://irp-cdn.multiscreensite.com/5ddddb20/files/uploaded/hui.pdf</t>
  </si>
  <si>
    <t>https://d-nb.info/1221860798/34</t>
  </si>
  <si>
    <t>https://www.e3s-conferences.org/articles/e3sconf/pdf/2020/74/e3sconf_ebldm2020_01034.pdf</t>
  </si>
  <si>
    <t>https://papers.ssrn.com/sol3/Delivery.cfm/dp8595.pdf?abstractid=2520770&amp;mirid=1</t>
  </si>
  <si>
    <t>https://link.springer.com/content/pdf/10.1007/s42161-021-00947-6.pdf</t>
  </si>
  <si>
    <t>https://www.scirp.org/pdf/OJEMD_2013111815293489.pdf</t>
  </si>
  <si>
    <t>https://link.springer.com/content/pdf/10.1007/978-981-99-6364-5_37.pdf?pdf=inline link</t>
  </si>
  <si>
    <t>https://bmcvetres.biomedcentral.com/track/pdf/10.1186/s12917-020-02668-x.pdf</t>
  </si>
  <si>
    <t>https://www.researchsquare.com/article/rs-42081/v1.pdf</t>
  </si>
  <si>
    <t>https://www.atlantis-press.com/article/25838875.pdf</t>
  </si>
  <si>
    <t>https://download.atlantis-press.com/article/18910.pdf</t>
  </si>
  <si>
    <t>https://www.researchsquare.com/article/rs-42081/v1.pdf?c=1595272164000</t>
  </si>
  <si>
    <t>https://wedocs.unep.org/bitstream/handle/20.500.11822/29775/PovertyAllev.pdf?sequence=1</t>
  </si>
  <si>
    <t>https://core.ac.uk/download/267832714.pdf</t>
  </si>
  <si>
    <t>https://www.adb.org/sites/default/files/project-document/202221/48023-003-rrp.pdf</t>
  </si>
  <si>
    <t>https://papers.ssrn.com/sol3/Delivery.cfm/dp8595.pdf?abstractid=2520770&amp;type=2</t>
  </si>
  <si>
    <t>https://www.tandfonline.com/doi/pdf/10.1080/22221751.2020.1720528</t>
  </si>
  <si>
    <t>https://www.naturalspublishing.com/download.asp?ArtcID=931</t>
  </si>
  <si>
    <t>https://www.ifad.org/documents/38714182/39733504/China_ecprpns_ppa_2016.pdf/36b2b138-27cb-4fd6-9acc-9fcdc54932c8?t=1516937817000</t>
  </si>
  <si>
    <t>https://www.adb.org/sites/default/files/project-document/76416/44035-014-prc-pa1.pdf</t>
  </si>
  <si>
    <t>http://www.scitecresearch.com/journals/index.php/jrbem/article/view/549/439</t>
  </si>
  <si>
    <t>https://www.researchgate.net/publication/365661076_The_Impact_of_Viticulture_on_Soil_Characteristics_and_Microbial_Communities_in_the_Ningxia_Region_of_Northwest_China/fulltext/637d90f11766b34c544a0953/The-Impact-of-Viticulture-on-Soil-Characteristics-and-Microbial-Communities-in-the-Ningxia-Region-of-Northwest-China.pdf</t>
  </si>
  <si>
    <t>https://www.scirp.org/pdf/ME_2018091815595489.pdf</t>
  </si>
  <si>
    <t>https://core.ac.uk/download/pdf/143868835.pdf</t>
  </si>
  <si>
    <t>https://download.atlantis-press.com/article/25889257.pdf</t>
  </si>
  <si>
    <t>https://onlinelibrary.wiley.com/doi/pdf/10.1111/j.1061-2971.2004.00313.x</t>
  </si>
  <si>
    <t>https://www.adb.org/sites/default/files/project-documents/38660/38660-023-pcr-en.pdf</t>
  </si>
  <si>
    <t>https://openresearch-repository.anu.edu.au/bitstream/1885/95369/1/01_Yang_Impact_of_anthropogenic_and_2012.pdf</t>
  </si>
  <si>
    <t>http://repo.lib.jfn.ac.lk/ujrr/bitstream/123456789/10100/1/Irrigation scheduling for.pdf</t>
  </si>
  <si>
    <t>https://www.adb.org/node/719786/printable/pdf</t>
  </si>
  <si>
    <t>https://documents1.worldbank.org/curated/en/746511468017385465/pdf/PROJECT0AGREEMENT.pdf</t>
  </si>
  <si>
    <t>https://www.funpecrp.com.br/gmr/year2012/vol11-3/pdf/gmr1911.pdf</t>
  </si>
  <si>
    <t>https://www.schweizerbart.de/content/papers_preview/download/84601</t>
  </si>
  <si>
    <t>https://espace.library.uq.edu.au/view/UQ:350331/UQ350331_OA.pdf</t>
  </si>
  <si>
    <t>https://www.adb.org/sites/default/files/project-documents/38660-prc-pa1.pdf</t>
  </si>
  <si>
    <t>https://www.adb.org/sites/default/files/linked-documents/48023-003-ippab.pdf</t>
  </si>
  <si>
    <t>https://www.adb.org/sites/default/files/project-document/67857/38660-prc-pa1.pdf</t>
  </si>
  <si>
    <t>https://www.nature.com/articles/s41598-023-34123-w.pdf</t>
  </si>
  <si>
    <t>https://en.insamer.com/uploads/pdf/similarities-20and-20diffrences-20160815-20n-2-1.pdf</t>
  </si>
  <si>
    <t>https://www.uscc.gov/sites/default/files/2021-12/PRC_Representation_in_International_Organizations_Dec2021.pdf</t>
  </si>
  <si>
    <t>https://ftp.iza.org/dp7970.pdf</t>
  </si>
  <si>
    <t>https://iopscience.iop.org/article/10.1088/1755-1315/330/2/022013/pdf</t>
  </si>
  <si>
    <t>https://www.bristol.ac.uk/media-library/sites/spais/migrated/documents/liupan-award.pdf</t>
  </si>
  <si>
    <t>https://mdpi-res.com/d_attachment/jof/jof-09-00214/article_deploy/jof-09-00214-v2.pdf?version=1676613576</t>
  </si>
  <si>
    <t>https://onlinelibrary.wiley.com/doi/epdf/10.1111/hel.12960</t>
  </si>
  <si>
    <t>https://www.uscc.gov/sites/default/files/2022-07/PRC_Representation_in_International_Organizations_July2022.pdf</t>
  </si>
  <si>
    <t>https://www.researchgate.net/profile/Ruoyu-Wang-14/publication/345369907_Molecular_identification_and_pathogenicity_of_Fusarium_and_Alternaria_species_associated_with_root_rot_disease_of_wolfberry_in_Gansu_and_Ningxia_provinces_China/links/605446c6a6fdccbfeaedbc3f/Molecular-identification-and-pathogenicity-of-Fusarium-and-Alternaria-species-associated-with-root-rot-disease-of-wolfberry-in-Gansu-and-Ningxia-provinces-China.pdf?origin=publication_detail</t>
  </si>
  <si>
    <t>https://link.springer.com/content/pdf/10.1007/s11427-014-4633-2.pdf</t>
  </si>
  <si>
    <t>https://fr.copernicus.org/articles/20/253/2017/fr-20-253-2017.pdf</t>
  </si>
  <si>
    <t>https://apps.fas.usda.gov/newgainapi/api/Report/DownloadReportByFileName?fileName=Revised Draft Oilseed Species Standard Published for Comment_Beijing_China - People's Republic of_CH2024-0013</t>
  </si>
  <si>
    <t>https://ess.sustech.edu.cn/attached/file/20191101/20191101161455_43825.pdf</t>
  </si>
  <si>
    <t>http://www.chinadaily.com.cn/specials/ningxia20150615_2.pdf</t>
  </si>
  <si>
    <t>https://www.researchgate.net/publication/369520455_Quantifying_the_Contribution_of_Rural_Residents'_Participation_in_the_Cultural_Tourism_Industry_to_Improve_the_Soil_Erosion_Control_Effect_in_Ecologically_Fragile_Areas_A_Case_Study_in_the_Shaanxi-Gan/fulltext/641f1151315dfb4cceaaf1fd/Quantifying-the-Contribution-of-Rural-Residents-Participation-in-the-Cultural-Tourism-Industry-to-Improve-the-Soil-Erosion-Control-Effect-in-Ecologically-Fragile-Areas-A-Case-Study-in-the-Shaanxi-Gans.pdf</t>
  </si>
  <si>
    <t>https://www.ndb.int/wp-content/uploads/2023/03/Invitation-for-Bid-SI-2.pdf</t>
  </si>
  <si>
    <t>https://digitalcollections.sit.edu/cgi/viewcontent.cgi?article=1003&amp;context=jcgi</t>
  </si>
  <si>
    <t>https://download.e-bookshelf.de/download/0003/9326/04/L-G-0003932604-0013320421.pdf</t>
  </si>
  <si>
    <t>https://documents.worldbank.org/curated/en/134721468022442217/pdf/E29170v10EA0P10nt0Dec018020110final.pdf</t>
  </si>
  <si>
    <t>https://www2.jica.go.jp/en/evaluation/pdf/2014_C03-P199_4_f.pdf</t>
  </si>
  <si>
    <t>https://core.ac.uk/download/pdf/59074553.pdf</t>
  </si>
  <si>
    <t>https://karger.com/cpb/article-pdf/44/5/1715/3998045/000485777.pdf</t>
  </si>
  <si>
    <t>https://www.cleanenergyministerial.org/content/uploads/2022/03/cem-em-casestudy-ningxia-china.pdf</t>
  </si>
  <si>
    <t>https://link.springer.com/content/pdf/10.1007/s40333-022-0097-6.pdf</t>
  </si>
  <si>
    <t>https://www.lumes.lu.se/sites/lumes.lu.se/files/guo_na_thesis_2010.pdf</t>
  </si>
  <si>
    <t>https://researchoutput.csu.edu.au/files/240807295/213363527_Published_article.pdf</t>
  </si>
  <si>
    <t>https://downloads.hindawi.com/journals/ecam/2022/8767137.pdf</t>
  </si>
  <si>
    <t>https://www.jstor.org/stable/189422</t>
  </si>
  <si>
    <t>https://www.e3s-conferences.org/articles/e3sconf/pdf/2020/74/e3sconf_ebldm2020_03051.pdf</t>
  </si>
  <si>
    <t>https://www.adb.org/sites/default/files/project-document/152589/44035-014-emr-01.pdf</t>
  </si>
  <si>
    <t>https://www.uscc.gov/sites/default/files/2020-04/PRC_Representation_in_International_Organizations_April2020.pdf</t>
  </si>
  <si>
    <t>https://ukccsrc.ac.uk/wp-content/uploads/2023/05/Changyou-Xia-CCUS-Development-Planning-in-Guangdong-and-Ningxia-China.pdf</t>
  </si>
  <si>
    <t>https://link.springer.com/content/pdf/10.1007/s12665-016-5709-z.pdf</t>
  </si>
  <si>
    <t>https://www.adb.org/sites/default/files/project-document/67309/33469-prc-rp.pdf</t>
  </si>
  <si>
    <t>http://www.chinadaily.com.cn/specials/ningxia20150615_4.pdf</t>
  </si>
  <si>
    <t>https://www.tandfonline.com/doi/pdf/10.1080/17429145.2019.1680752</t>
  </si>
  <si>
    <t>https://www.researchgate.net/profile/Chunxiang-Hu/publication/50229146_Small-Scale_Vertical_Distribution_of_Algae_and_Structure_of_Lichen_Soil_Crusts/links/02e7e52c776380be95000000/Small-Scale-Vertical-Distribution-of-Algae-and-Structure-of-Lichen-Soil-Crusts.pdf</t>
  </si>
  <si>
    <t>https://research.nottingham.edu.cn/files/31431448/53020.pdf</t>
  </si>
  <si>
    <t>https://mdpi-res.com/d_attachment/land/land-12-00734/article_deploy/land-12-00734.pdf?version=1679647040</t>
  </si>
  <si>
    <t>https://www.nature.com/articles/s41598-024-55838-4.pdf</t>
  </si>
  <si>
    <t>https://link.springer.com/content/pdf/10.1186/s12889-019-6435-8.pdf</t>
  </si>
  <si>
    <t>https://www.researchgate.net/publication/280060140_Three_new_species_of_eriophyoid_mites_Acari_Eriophyoidea_from_Xinjiang_Uygur_Autonomous_Region_China/fulltext/55a84e3f08ae481aa7f572ff/Three-new-species-of-eriophyoid-mites-Acari-Eriophyoidea-from-Xinjiang-Uygur-Autonomous-Region-China.pdf</t>
  </si>
  <si>
    <t>https://link.springer.com/content/pdf/10.1007/s11589-010-0735-5.pdf</t>
  </si>
  <si>
    <t>https://core.ac.uk/download/pdf/148690937.pdf</t>
  </si>
  <si>
    <t>https://www.foreign.senate.gov/imo/media/doc/120418_Busby_Testimony.pdf</t>
  </si>
  <si>
    <t>https://www.nature.com/articles/s41598-021-03653-6.pdf</t>
  </si>
  <si>
    <t>https://pdfs.semanticscholar.org/2b8f/442c86334c96d753287a6ebe74b340ce125f.pdf</t>
  </si>
  <si>
    <t>https://fsi9-prod.s3.us-west-1.amazonaws.com/s3fs-public/Anaemia_among_Students_of_Rural_China’s_Elementary_Schools.pdf</t>
  </si>
  <si>
    <t>https://downloads.hindawi.com/journals/bmri/2013/267968.pdf</t>
  </si>
  <si>
    <t>https://www.researchgate.net/profile/Xianfeng-Liu/publication/282073448_NDVI-Based_Analysis_on_the_Influence_of_Climate_Change_and_Human_Activities_on_Vegetation_Restoration_in_the_Shaanxi-Gansu-Ningxia_Region_Central_China/links/5602405808aed9851827d16d/NDVI-Based-Analysis-on-the-Influence-of-Climate-Change-and-Human-Activities-on-Vegetation-Restoration-in-the-Shaanxi-Gansu-Ningxia-Region-Central-China.pdf</t>
  </si>
  <si>
    <t>https://www.jstor.org/stable/40464681</t>
  </si>
  <si>
    <t>https://www.fujibi.or.jp/assets/tfam/files/pdf_worklist/1202309161_2.pdf</t>
  </si>
  <si>
    <t>https://www.jstage.jst.go.jp/article/endocrj/64/9/64_EJ16-0430/_pdf/-char/en</t>
  </si>
  <si>
    <t>https://mdpi-res.com/d_attachment/remotesensing/remotesensing-13-03909/article_deploy/remotesensing-13-03909-v2.pdf</t>
  </si>
  <si>
    <t>https://www.cia.gov/readingroom/docs/CIA-RDP79T00909A000900010016-0.pdf</t>
  </si>
  <si>
    <t>https://www.ccsenet.org/journal/index.php/ass/article/download/0/0/45900/48862</t>
  </si>
  <si>
    <t>https://www.duo.uio.no/bitstream/handle/10852/97248/MASTER-THESIS.pdf?sequence=1</t>
  </si>
  <si>
    <t>https://www.chinadailyasia.com/epaper/pubs//chinadaily/2021/07/19/18.pdf</t>
  </si>
  <si>
    <t>https://www.cia.gov/readingroom/docs/CIA-RDP79T00909A000900010032-2.pdf</t>
  </si>
  <si>
    <t>https://www.cia.gov/readingroom/docs/CIA-RDP78T05162A000400010104-2.pdf</t>
  </si>
  <si>
    <t>https://www.bgbm.fu-berlin.de/sites/default/files/documents/w30-1Wittig+al.pdf</t>
  </si>
  <si>
    <t>https://royalsocietypublishing.org/doi/pdf/10.1098/rsos.190358?download=true</t>
  </si>
  <si>
    <t>https://investorsforhumanrights.org/sites/default/files/attachments/2020-07/InvestorGuidanceonHRRisksXinJiang_07.29.20.pdf</t>
  </si>
  <si>
    <t>https://www.researchgate.net/publication/340814041_Innovative_trend_analysis_of_annual_and_seasonal_precipitation_in_Ningxia_China/fulltext/5e9ee85aa6fdcca7892c8e12/Innovative-trend-analysis-of-annual-and-seasonal-precipitation-in-Ningxia-China.pdf</t>
  </si>
  <si>
    <t>https://ojs.s-p.sg/index.php/jfr/article/viewFile/602/643</t>
  </si>
  <si>
    <t>https://www.researchgate.net/journal/Royal-Society-Open-Science-2054-5703/publication/338474947_Genetic_affinity_between_Ningxia_Hui_and_eastern_Asian_populations_revealed_by_a_set_of_InDel_loci/links/62a33a7555273755ebe1d6d7/Genetic-affinity-between-Ningxia-Hui-and-eastern-Asian-populations-revealed-by-a-set-of-InDel-loci.pdf</t>
  </si>
  <si>
    <t>https://www.eastspring.com/docs/librariesprovider6/our-perspectives/market-insights/2020/whitepaper-potential-for-quant.pdf</t>
  </si>
  <si>
    <t>https://www.asx.com.au/asxpdf/20230308/pdf/45mfyv9wzv0jx6.pdf</t>
  </si>
  <si>
    <t>https://www.qnb.com/sites/qnb/qnbqatar/document/en/enInvestorPresentationSep23</t>
  </si>
  <si>
    <t>https://www.bryanhousepub.org/src/static/pdf/JGEBF-2022-4-6_19.pdf</t>
  </si>
  <si>
    <t>https://link.springer.com/content/pdf/10.1007/s11356-022-23344-7.pdf</t>
  </si>
  <si>
    <t>https://www.qnb.com/sites/qnb/qnbqatar/document/en/enInvestorPresentationSep20</t>
  </si>
  <si>
    <t>https://www.ganfenglithium.com/fileDownload/fileDir/625f6c3c1337b.pdf</t>
  </si>
  <si>
    <t>https://www.bciminerals.com.au/images/files/company_presentation/211125_BCI_ASX_Corporate_Presentation_FINAL.pdf</t>
  </si>
  <si>
    <t>https://www.nature.com/articles/s41598-023-36274-2.pdf</t>
  </si>
  <si>
    <t>https://documents.worldbank.org/curated/en/859541641238464259/pdf/China-Qinghai-Xining-Water-Environment-Management-Project.pdf</t>
  </si>
  <si>
    <t>http://www.shanghai-review.org/wp-content/uploads/2021/03/Invitation-for-Sergey-Grechishkin.pdf</t>
  </si>
  <si>
    <t>http://www.shanghai-review.org/wp-content/uploads/2021/05/Invitation-for-Lin-and-Barna.pdf</t>
  </si>
  <si>
    <t>https://about.sixt.com/wp-content/uploads/2022/11/Sixt-SE-Q3-2022-Investor-Presentation_web.pdf</t>
  </si>
  <si>
    <t>http://static.sse.com.cn/disclosure/listedinfo/announcement/c/new/2023-04-25/688599_20230425_I1NS.pdf</t>
  </si>
  <si>
    <t>https://s202.q4cdn.com/757723766/files/doc_events/2023/02/cigna-corp-investor-presentation.pdf</t>
  </si>
  <si>
    <t>https://www.nature.com/articles/s41598-022-13353-4.pdf</t>
  </si>
  <si>
    <t>https://business.ucf.edu/wp-content/uploads/sites/4/2016/06/CV_WangQ_052021.pdf</t>
  </si>
  <si>
    <t>https://www.adb.org/sites/default/files/project-documents/51401/51401-002-smr-en_0.pdf</t>
  </si>
  <si>
    <t>https://lhratingsglobal.com/wp-content/uploads/bsk-pdf-manager/2023/02/Rating-Report_SXFD-EN-20230217.pdf</t>
  </si>
  <si>
    <t>https://www.csair.com/en/about/investor/qitabaogao/2023/resource/d9a01dc5b16e855f291faa2f2e6edeaf.pdf</t>
  </si>
  <si>
    <t>https://documents1.worldbank.org/curated/en/367981624904468528/pdf/China-Shaanxi-Small-Towns-Infrastructure-Project.pdf</t>
  </si>
  <si>
    <t>https://filecache.investorroom.com/mr5ir_uxin/98/download/Uxin 2021 Environmental, Social and Governance Report.pdf</t>
  </si>
  <si>
    <t>https://www.researchgate.net/publication/362042458_Study_on_the_Factors_Influencing_on_the_Carbon_Emissions_of_Shaanxi_Province's_Transportation_Industry_in_China/fulltext/62e148024246456b55ee7bfa/Study-on-the-Factors-Influencing-on-the-Carbon-Emissions-of-Shaanxi-Provinces-Transportation-Industry-in-China.pdf</t>
  </si>
  <si>
    <t>https://neaspec.org/sites/default/files/2023-08/Session 3_3. Tencent (Mr. Liuchuan Tong).pdf</t>
  </si>
  <si>
    <t>https://cdn.borgwarner.com/docs/default-source/investors/investor-events-presentations/q4-2023-earnings-call-presentation.pdf?sfvrsn=e090dc3d_2</t>
  </si>
  <si>
    <t>https://link.springer.com/content/pdf/10.1007/s11356-023-28692-6.pdf?pdf=button</t>
  </si>
  <si>
    <t>https://www.tandfonline.com/doi/pdf/10.1080/17538947.2021.2023667</t>
  </si>
  <si>
    <t>https://upload-file.xcpcio.com/provincial-contest/2019/sxp2019_problems.pdf</t>
  </si>
  <si>
    <t>https://journals.plos.org/plosone/article/file?id=10.1371/journal.pone.0285738&amp;type=printable</t>
  </si>
  <si>
    <t>http://westchinacement.com/eng/ir/presentation/pre2103.pdf</t>
  </si>
  <si>
    <t>https://www.jstor.org/stable/1966481</t>
  </si>
  <si>
    <t>https://assets-global.website-files.com/656de6be1bf38c5567bfc4fb/65baadb1d0995aa2a23d9b97_PSI Investor Presentation.pdf</t>
  </si>
  <si>
    <t>https://www.gwp.org/globalassets/global/toolbox/case-studies/asia-and-caucasus/china-shaanxi.-the-weihe-river-basin-integrated-management-planning-311.pdf</t>
  </si>
  <si>
    <t>https://www.scirp.org/pdf/ojml_2021062216112976.pdf</t>
  </si>
  <si>
    <t>https://www.clausiuspress.com/conferences/AETP/ICAMEI 2019/XA180.pdf</t>
  </si>
  <si>
    <t>https://www.spgchinaratings.cn/en/ratings/pdf/20220310_shaanxi-coal-chemical_en.pdf</t>
  </si>
  <si>
    <t>https://www.atlantis-press.com/article/125910800.pdf</t>
  </si>
  <si>
    <t>https://haiweb.org/wp-content/uploads/2015/07/China-Shaanxi-Province-2010-Report-Pricing-Surveys.pdf</t>
  </si>
  <si>
    <t>https://link.springer.com/content/pdf/10.1007/s11356-022-21730-9.pdf</t>
  </si>
  <si>
    <t>https://www.inasp.info/sites/default/files/2020-01/IJDRR_2018_1230_Rodgers_Weinan_Scenario_Revised.pdf</t>
  </si>
  <si>
    <t>https://scholarworks.umb.edu/cgi/viewcontent.cgi?filename=3&amp;article=1003&amp;context=english_faculty_pubs&amp;type=additional</t>
  </si>
  <si>
    <t>https://mdpi-res.com/d_attachment/sustainability/sustainability-14-08610/article_deploy/sustainability-14-08610.pdf?version=1657791412</t>
  </si>
  <si>
    <t>https://investor.lilly.com/static-files/76c6788c-ea65-4c9f-9a57-e8bceb2fa290</t>
  </si>
  <si>
    <t>https://www.methanex.com/sites/default/files/investor/MEOH Presentation - April 2022 UPDATED.pdf</t>
  </si>
  <si>
    <t>https://s22.q4cdn.com/805855654/files/doc_financials/2023/q1/Assurant-Investor-Presentation_Q1-23.pdf</t>
  </si>
  <si>
    <t>https://www.jstor.org/stable/27098373</t>
  </si>
  <si>
    <t>http://static.cninfo.com.cn/finalpage/2021-08-27/1210869832.PDF</t>
  </si>
  <si>
    <t>https://links.sgx.com/FileOpen/China Sunsine AR 2022.ashx?App=Announcement&amp;FileID=753845</t>
  </si>
  <si>
    <t>https://www.simedarby.com/sites/default/files/2017-11/SDB Investor Presentation 28 Nov 17_vSent.pdf</t>
  </si>
  <si>
    <t>https://www.henlius.com/upload/202209/07/1H22InterimResultsInvestorPresentation-EN-Fv.pdf</t>
  </si>
  <si>
    <t>https://sinchem-europe.com/wp-content/uploads/2020/06/Presentation-SINCHEM-3.pdf</t>
  </si>
  <si>
    <t>https://www.chinasunsine.com/wp-content/uploads/2022/04/20220425-CSCH-Response-to-Questions-from-shareholders-for-AGM.pdf</t>
  </si>
  <si>
    <t>https://www.ceair.com/global/en_static/AboutChinaEasternAirlines/intoEasternAirlines/InvestorRelations/socialResponsibility/202305/P020230504348301839036.pdf</t>
  </si>
  <si>
    <t>https://www.chinasunsine.com/wp-content/uploads/2021/09/qsIBnPkV20200826-CSCH-Increase-in-Registered-Capital-of-Shandong-Sunsine.pdf</t>
  </si>
  <si>
    <t>http://www.crecg.com/zgztywz/resource/cms/article/10212918/10212938/2022083117370588638.pdf</t>
  </si>
  <si>
    <t>https://icsoba.org/assets/files/ICSOBA 2020 Sunstone Presentation.pdf</t>
  </si>
  <si>
    <t>https://assets.kpmg.com/content/dam/kpmg/cn/pdf/en/2023/04/kpmg-esg-assurance.pdf</t>
  </si>
  <si>
    <t>https://www.airchina.com.cn/en/images/investor_relations/2023/01/03/1CA24497AFF640945A7172DDBF3C8B0E.pdf</t>
  </si>
  <si>
    <t>https://www.sitc.com/en/upfile/202303/2023031637517297.pdf</t>
  </si>
  <si>
    <t>https://investor.chinanet-online.com/static-files/c8897164-560b-45b7-9534-75dfc8d9c5f0</t>
  </si>
  <si>
    <t>https://www.cfainstitute.org/-/media/documents/survey/esg-integration-china.ashx</t>
  </si>
  <si>
    <t>https://www.woodrowwilsonhouse.org/wp-content/uploads/2023/02/WWH-Final-Presentation-SUMMER-2022-Tian-Liao.pdf</t>
  </si>
  <si>
    <t>https://s24.q4cdn.com/576740213/files/doc_presentations/2021/07/Presentation_Aptar-Enters-into-Agreement-Weihai-Hengyu-Medical-Products_July-28-2021.pdf</t>
  </si>
  <si>
    <t>http://en.weigaogroup.com/upload/202109/01/202109010855146655.pdf</t>
  </si>
  <si>
    <t>https://www.enterprisesg.gov.sg/-/media/esg/files/media-centre/media-releases/2023/november/mr05623_singapore-and-shandong-strengthen-and-expand-collaborations-with-strong-showing-from-businesses-at-30th-anniversary-of-bilateral-meeting.pdf</t>
  </si>
  <si>
    <t>http://static.cninfo.com.cn/finalpage/2022-03-31/1212744096.PDF</t>
  </si>
  <si>
    <t>http://en.hongqiaochina.com/Uploads/File/2023/05/19/China Hongqiao 2022AR PPT Eng.20230519173253.pdf</t>
  </si>
  <si>
    <t>https://www.istudy.sdu.edu.cn/style/InternationalStudentsExchangeProgramsInformationSheet.pdf</t>
  </si>
  <si>
    <t>https://www.clpgroup.com/content/dam/clp-group/channels/investor/document/3-2-results---presentations/introductory-pack/CLP Holdings Introductory Pack_en.pdf.coredownload.pdf</t>
  </si>
  <si>
    <t>http://static.cninfo.com.cn/finalpage/2020-08-29/1208322045.PDF</t>
  </si>
  <si>
    <t>https://ml-eu.globenewswire.com/Resource/Download/d4618113-773b-4f4b-8cbd-6e5f1f4c7b94</t>
  </si>
  <si>
    <t>https://www.airchina.com.cn/en/images/investor_relations/2023/12/18/E08166D564277836D3CBD8D8F06014C4.pdf</t>
  </si>
  <si>
    <t>https://www.spgchinaratings.cn/insights/articles/commentary_shandong-lgfvs_4june2020_en.pdf</t>
  </si>
  <si>
    <t>https://www1.hkexnews.hk/listedco/listconews/sehk/2023/0331/2023033103699.pdf</t>
  </si>
  <si>
    <t>https://www.clpgroup.com/content/dam/clp-group/channels/investor/document/3-2-results---presentations/2021/2021 Interim Results_slides.pdf.coredownload.pdf</t>
  </si>
  <si>
    <t>https://www.cadeler.com/assets/uploads/PDFs/documents/annual-report-2021_investor-presentation_march2022.pdf</t>
  </si>
  <si>
    <t>http://images.mofcom.gov.cn/wzs/202301/20230104194942451.pdf</t>
  </si>
  <si>
    <t>https://www.airchina.com.cn/en/images/investor_relations/2021/08/30/3EB5E0C7D07EF4C9CE47C11E67F6E9B5.pdf</t>
  </si>
  <si>
    <t>https://files.klgates.com/files/publication/19c5aacc-72bd-4dbe-a7d6-42132f8a03ec/presentation/publicationattachment/25064414-acb8-43c8-a02e-957994e4068f/im_alert_61015.pdf</t>
  </si>
  <si>
    <t>https://www.valmet.com/globalassets/investors/site-visits/valmet-in-china---investor-site-visit-to-shanghai-nov-14.pdf</t>
  </si>
  <si>
    <t>https://www.wartsila.com/docs/default-source/investors/financial-materials/other-ir-presentations/presentation-for-investor-group-in-shanghai-27-5-2013---wiik-virkki.pdf?sfvrsn=2</t>
  </si>
  <si>
    <t>http://cdn.wartsila.com/docs/default-source/investors/financial-materials/other-ir-presentations/presentation-for-investor-group-in-shanghai-4-6-2013---han.pdf?sfvrsn=2</t>
  </si>
  <si>
    <t>https://www.capitaland.com/content/dam/capitaland-newsroom/International/2023/february/clct-fy-2022-results/20230203 CLCT FY 2022 Financial Results Presentation.pdf</t>
  </si>
  <si>
    <t>https://agiiplus-file.oss-cn-shanghai.aliyuncs.com/pdf/newsdoc03.pdf</t>
  </si>
  <si>
    <t>https://www.hkex.com.hk/-/media/HKEX-Market/Mutual-Market/Stock-Connect/Getting-Started/Information-Booklet-and-FAQ/Information-Book-for-Investors/Investor_Book_En.pdf</t>
  </si>
  <si>
    <t>https://www.abbottinvestor.com/static-files/0587f57d-4340-4237-9974-a0ec15ba65d8</t>
  </si>
  <si>
    <t>https://www.sediver.com/wp-content/uploads/2020-Shanghai-Factory-WW.pdf</t>
  </si>
  <si>
    <t>https://new.valmet.com/globalassets/investors/site-visits/valmet-in-china---investor-site-visit-to-shanghai-nov-14.pdf</t>
  </si>
  <si>
    <t>https://securities.cib.bnpparibas/app/uploads/sites/3/2021/05/navigating-the-five-china-access-schemes.pdf</t>
  </si>
  <si>
    <t>https://www.laifung.com/lai-fung-holdings/f/upload/4907/Lai-Sun-Group-Presentation.pdf</t>
  </si>
  <si>
    <t>http://cdn.wartsila.com/docs/default-source/investors/financial-materials/other-ir-presentations/presentation-at-investor-field-trip-to-shanghai-21-9-2011---koponen.pdf?sfvrsn=2</t>
  </si>
  <si>
    <t>https://thewaltdisneycompany.com/app/uploads/2023/08/q3-fy23-earnings-transcript.pdf</t>
  </si>
  <si>
    <t>https://hull-repository.worktribe.com/OutputFile/1150838</t>
  </si>
  <si>
    <t>https://www.hshgroup.com/-/media/Files/HSH/Investors/HSH-Investor-Pres_Aug-2021-vF.ashx</t>
  </si>
  <si>
    <t>http://media.corporate-ir.net/Media_Files/IROL/11/117941/Yum!_China_Ivestor_Conference.pdf</t>
  </si>
  <si>
    <t>https://static.wuxiapptec.com/91/20240111/2024 JPM Presentation - WXAT.pdf</t>
  </si>
  <si>
    <t>https://thewaltdisneycompany.com/app/uploads/2023/05/Q2_FY23_Earnings_Presentation.pdf</t>
  </si>
  <si>
    <t>https://tesla-cdn.thron.com/static/IOSHZZ_TSLA_Q1_2022_Update_G9MOZE.pdf?xseo=&amp;response-content-disposition=inline;filename="TSLA-Q1-2022-Update.pdf"</t>
  </si>
  <si>
    <t>https://www.linkreit.com/-/media/linkreit/investor-relations/financial-reports-and-presentations/presentations/2023-2024/presentation/20240209acquisition-of-remaining-50-interest-in-qibao-vanke-plaza-shanghai.pdf?rev=cdf54ca6172a4e11bac59c2d0b8c1812&amp;hash=57E9638524F45D9B3FEA173E74A7CC94</t>
  </si>
  <si>
    <t>https://eu.wnsd.com/docs/default-source/investors/financial-materials/other-ir-presentations/cwec-investor-visit-240919.pdf?sfvrsn=4360de44_2</t>
  </si>
  <si>
    <t>https://www.capitaland.com/content/dam/capitaland-newsroom/International/2021/october/clct-log/20211012_CLCT_Acquisition_Presentation_Slides.pdf</t>
  </si>
  <si>
    <t>https://www.grifols.com/documents/3627767/3632351/np-20200327-en.pdf</t>
  </si>
  <si>
    <t>https://www.wartsila.com/docs/default-source/investors/financial-materials/other-ir-presentations/presentation-for-investor-group-in-shanghai-27-5-2013---wiik-virkki.pdf?sfvrsn=d6c41c45_2</t>
  </si>
  <si>
    <t>https://hull-repository.worktribe.com/preview/1150838/2019-08-16 14760 Villalta Puig.pdf</t>
  </si>
  <si>
    <t>https://www.hsbc.com/-/files/hsbc/investors/hsbc-results/2021/annual/pdfs/the-hongkong-and-shanghai-banking-corporation-limited/220311-annual-report-and-accounts-2021.pdf</t>
  </si>
  <si>
    <t>https://www.morganlewis.com/-/media/files/publication/presentation/webinar/2019/marketing-of-funds-in-hong-kong-and-china-25nov19.pdf</t>
  </si>
  <si>
    <t>https://www.wartsila.com/docs/default-source/investors/financial-materials/other-ir-presentations/presentation-at-investor-field-trip-to-shanghai-aug-2011---eskola-han.pdf?sfvrsn=fcc51c45_2</t>
  </si>
  <si>
    <t>https://en.sjtu.edu.cn/assets/2835/3.pdf</t>
  </si>
  <si>
    <t>https://www.wartsila.com/docs/default-source/investors/financial-materials/other-ir-presentations/presentation-at-china-site-visit-in-shanghai-23-9-2015.pdf?sfvrsn=b4f6c245_2</t>
  </si>
  <si>
    <t>https://annualreport.stocklight.com/nyse/gm/23572422.pdf</t>
  </si>
  <si>
    <t>https://admin.heubach.com/wp-content/uploads/2022/09/Image_EN-1.pdf</t>
  </si>
  <si>
    <t>https://www.mckinsey.com/~/media/mckinsey/featured insights/china/china and the world inside the dynamics of a changing relationship/mgi-china-and-the-world-full-report-feb-2020-en.pdf</t>
  </si>
  <si>
    <t>https://junshi-bioscience-v2-umb.azurewebsites.net/media/rbzbfp50/shanghai-junsh-2023-interim-results-e.pdf</t>
  </si>
  <si>
    <t>https://www.bursamalaysia.com/sites/5bb54be15f36ca0af339077a/content_entry617bfd1c39fba20f54a0655e/619b1b435b711a6dc6eeea0b/files/QES_-_Q3_21_IR_presentation_18.11.21.pdf?1637555554</t>
  </si>
  <si>
    <t>https://www.saicmotor.com/english/images/investor_relations/annual_report/2021/8/6/C764301F93D64F7FA65D07F86FF15020.pdf</t>
  </si>
  <si>
    <t>https://thewaltdisneycompany.com/app/uploads/2023/02/Q1_FY23_Earnings_Presentation.pdf</t>
  </si>
  <si>
    <t>https://investor.pddholdings.com/static-files/92f733d5-3fc5-4f98-ab6a-9413079faa7e</t>
  </si>
  <si>
    <t>https://investor.gm.com/static-files/a18df02e-6419-45d7-892d-985f379c6d2a</t>
  </si>
  <si>
    <t>https://assets.roche.com/f/176343/x/72a34572bc/pharma-day-2023.pdf</t>
  </si>
  <si>
    <t>http://www.jinjianghotels.sh.cn/file/downloadFile?id=4d9d00eb35504aacbc443beca0be2c6b</t>
  </si>
  <si>
    <t>https://s22.q4cdn.com/869488222/files/doc_financials/2022/q3/Q3-FY22-Earnings-Release-Final-to-Q4.pdf</t>
  </si>
  <si>
    <t>https://www.nomura.com/events/china-investor-forum/resources/upload/Shanghai_Hong_Kong_Connect.pdf</t>
  </si>
  <si>
    <t>https://cdn.borgwarner.com/docs/default-source/investors/investor-presentation.pdf?sfvrsn=8748cb3c_303</t>
  </si>
  <si>
    <t>https://www.hshgroup.com/-/media/Files/HSH/Investors/HSH-Investor-Pres_Nov-2019_vF.ashx</t>
  </si>
  <si>
    <t>https://www.msci.com/documents/1296102/ffd4f403-40c8-4821-a521-d74d7e4e1127</t>
  </si>
  <si>
    <t>https://s22.q4cdn.com/453302215/files/doc_downloads/2023/Livent-Allkem-Transaction-Investor-Presentation-vF.pdf</t>
  </si>
  <si>
    <t>https://www.hsbc.com/-/files/hsbc/investors/hsbc-results/2022/interim/pdfs/the-hongkong-and-shanghai-banking-corporation-limited/220809-interim-report-2022-en.pdf</t>
  </si>
  <si>
    <t>https://investor.pddholdings.com/static-files/71df59f6-a8d3-4089-95e8-e2bf5315404b</t>
  </si>
  <si>
    <t>https://www.nber.org/system/files/working_papers/w29212/w29212.pdf</t>
  </si>
  <si>
    <t>https://www.hshgroup.com/-/media/Files/HSH/Investors/Financial-Results/2022/HSH_2022-Interim-Results-Pres_Aug-2022_vF_clear.ashx</t>
  </si>
  <si>
    <t>https://s3gw.cmbimg.com/lb50.01-cmbweb-prd/cmbir/20230504/a91d72ff-5151-41d6-9cb0-b4b6e8a704f9.pdf</t>
  </si>
  <si>
    <t>https://ir.nio.com/node/9551/pdf</t>
  </si>
  <si>
    <t>https://www.hsbc.com/-/files/hsbc/investors/hsbc-results/2022/annual/pdfs/hsbc-holdings-plc/230228-annual-results-2022-presentation-to-investors-and-analysts.pdf</t>
  </si>
  <si>
    <t>https://www.hshgroup.com/-/media/Files/HSH/Investors/HSH-Investor-Presentation.ashx</t>
  </si>
  <si>
    <t>https://webofproceedings.org/proceedings_series/ART2L/ICCLAH 2018/ICCLAH002.pdf</t>
  </si>
  <si>
    <t>https://www.rieter.com/fileadmin/user_upload/investor-relations/documents/media-investor-presentation/2024/rieter-media-financial-analysts-presentation-13-03-2024.pdf</t>
  </si>
  <si>
    <t>https://www.wartsila.com/docs/default-source/investors/financial-materials/other-ir-presentations/presentation-at-investor-field-trip-to-shanghai-aug-2011---eskola-han.pdf?sfvrsn=2</t>
  </si>
  <si>
    <t>https://investor.clct.com.sg/newsroom/20230523_171259_AU8U_ZQ2QEXR9SU96MPOS.1.pdf</t>
  </si>
  <si>
    <t>https://www.hkex.com.hk/eng/market/sec_tradinfra/chinaconnect/Documents/Water - Tech Briefing vF2.pdf</t>
  </si>
  <si>
    <t>https://www.alliancebernstein.com/content/dam/global/insights/insights-whitepapers/FINAL_FIX-7914-1119.pdf</t>
  </si>
  <si>
    <t>https://investor.capitaland-ascendasreit.com/newsroom/20110923_175410_A17U_E393E928487936E14825791400362297.1.pdf</t>
  </si>
  <si>
    <t>https://nsearchives.nseindia.com/corporate/LXCHEM_25012024144235_IntimationofAnalystMeetingPressreleaseandPresentationsigned.pdf</t>
  </si>
  <si>
    <t>https://jp.wanhai.com/FileView?file_num=80520&amp;file_name=179927.pdf&amp;file_path=www_files</t>
  </si>
  <si>
    <t>https://media-sinopharm.todayir.com/20220426071601202810226984_en.pdf</t>
  </si>
  <si>
    <t>https://doc.irasia.com/listco/hk/lining/annual/ar262806-e02331.pdf</t>
  </si>
  <si>
    <t>https://www.dorsey.com/-/media/files/asia-pacific/dorsey_guide_hk_stock_connect_china_equity_market.pdf?la=en</t>
  </si>
  <si>
    <t>https://sites.duke.edu/jiali/files/2019/04/sentiment.pdf</t>
  </si>
  <si>
    <t>https://www.abbottinvestor.com/static-files/52cadf21-4090-40fd-9857-fa58e1e25949</t>
  </si>
  <si>
    <t>https://life.cpic.com.cn/upload/resources/file/2020/03/22/52008.pdf</t>
  </si>
  <si>
    <t>https://www.valmet.com/globalassets/investors/site-visits/valmet-in-china---investor-site-visit-to-shanghai-nov-14.pdf?trk=public_post_comment-text</t>
  </si>
  <si>
    <t>http://www.cs.ecitic.com/newsite/en/news/news1/202112/P020220119372241080690.pdf</t>
  </si>
  <si>
    <t>https://www.citibank.com/mss/docs/China-Roadshow-deck.pdf</t>
  </si>
  <si>
    <t>https://www.hsbc.com.hk/content/dam/hsbc/hk/docs/legal/regulatory-disclosures/annual-report-and-accounts-2021.pdf</t>
  </si>
  <si>
    <t>https://www.hcltech.com/sites/default/files/documents/investor-reports/4_hcl_technologies_shanghai_limited.pdf?download=1</t>
  </si>
  <si>
    <t>https://www.nestle.in/sites/g/files/pydnoa451/files/investors/documents/nestle_india_presentation_nestle_investor_meet_shanghai.pdf</t>
  </si>
  <si>
    <t>https://res.cloudinary.com/demhlsnej/image/upload/v1699534936/ir/en/2023/SUSS_MicroTec_Q3-2023_Presentation.pdf</t>
  </si>
  <si>
    <t>https://ir.jd.com/static-files/697568a1-49ef-434d-934b-56eb06e1efc6</t>
  </si>
  <si>
    <t>https://www.china-airlines.com/us/en/Images/Investor-Conference-2020-en_tcm162-40695.pdf</t>
  </si>
  <si>
    <t>https://www.cnpc.com.cn/en/2020enbvfgrme/202107/d45d7478abc54932ae5466cc9d53542e/files/96a6947e2b20445883d068b49192a7de.pdf</t>
  </si>
  <si>
    <t>https://ruor.uottawa.ca/bitstream/10393/40557/3/Zheng_Jinshi_2020_thesis.pdf</t>
  </si>
  <si>
    <t>https://investors.trip.com/static-files/1b8b6f2e-4415-4220-b409-cb00dee04d0e</t>
  </si>
  <si>
    <t>https://www.hkex.com.hk/-/media/HKEX-Market/Mutual-Market/Stock-Connect/Reference-Materials/Northbound-Investor-ID-Model/NB-Investor-ID-Information-Paper-Eng.pdf</t>
  </si>
  <si>
    <t>https://www.chinatelecom-h.com/en/ir/presentations/annpre230322.pdf</t>
  </si>
  <si>
    <t>https://shanghai.bencham.org/sites/default/files/content-files/Sourcing Survey - Benelux SH 20230830.pdf</t>
  </si>
  <si>
    <t>https://static.wuxiapptec.com/96/20231030/WXAT 23Q3 Results Presentation 20231030.pdf</t>
  </si>
  <si>
    <t>https://www.sg.cntaiping.com/images/document/08AnnualReports/2021_CNTPAnualReport.pdf?format=pdf</t>
  </si>
  <si>
    <t>https://www.dorsey.com/-/media/files/asia-pacific/dorsey_guide_hk_stock_connect_china_equity_market.pdf</t>
  </si>
  <si>
    <t>https://tyromer.com/wp-content/uploads/2021/09/CRIA-Presentation-Shanghai.pdf</t>
  </si>
  <si>
    <t>https://links.sgx.com/FileOpen/20230203 CLCT FY 2022 Financial Results Presentation.ashx?App=Announcement&amp;FileID=745666</t>
  </si>
  <si>
    <t>https://www.globalportsholding.com/media/qgxldi1c/gph_investor-presentation_november17.pdf</t>
  </si>
  <si>
    <t>https://www.astrazeneca.com/content/dam/az/Investor_Relations/annual-report-2021/pdf/AstraZeneca_AR_2021_At_A_Glance.pdf</t>
  </si>
  <si>
    <t>https://ldcluster.com/wp-content/uploads/sites/4/2022/04/KIDS-presentation-ICDK-Shanghai.pdf</t>
  </si>
  <si>
    <t>https://www.ceair.com/global/en_static/AboutChinaEasternAirlines/intoEasternAirlines/InvestorRelations/periodicReports/PublishedByTheHongKongStockExchange/en_PublishedByTheHongKongStockExchange2021/202204/P020220428487965985192.pdf</t>
  </si>
  <si>
    <t>https://www.hkex.com.hk/-/media/HKEX-Market/Mutual-Market/Stock-Connect/Getting-Started/Information-Booklet-and-FAQ/Information-Book-for-Investors/Investor_Book_En-v2.pdf</t>
  </si>
  <si>
    <t>https://calec.china-airlines.com/csr/en/download/pages/Investor-Conference-2021APR-en_tcm264-43733.pdf</t>
  </si>
  <si>
    <t>https://www.hkex.com.hk/eng/InvestChinaA/document/QFIIandRQFIIrefresherJan2020.pdf</t>
  </si>
  <si>
    <t>https://content.knightfrank.com/research/2137/documents/en/shanghai-logistics-warehouse-market-report-q1-2021-8082.pdf</t>
  </si>
  <si>
    <t>https://www1.hkexnews.hk/listedco/listconews/sehk/2023/0907/2023090700528.pdf</t>
  </si>
  <si>
    <t>https://fbr.springeropen.com/track/pdf/10.1007/s11782-008-0016-5.pdf</t>
  </si>
  <si>
    <t>https://www.ceair.com/global/en_static/AboutChinaEasternAirlines/intoEasternAirlines/InvestorRelations/mediaReleaseHome/mediaReleaseHome/ShanghaiStockExchangeReleased2021_8303/202204/P020220406335342308839.pdf</t>
  </si>
  <si>
    <t>https://www.camparigroup.com/sites/default/files/downloads/9M 2023 Results Investor Presentation.pdf</t>
  </si>
  <si>
    <t>https://www.china-airlines.com/us/en/Images/Investor-Conference-2020-en-2_tcm162-41912.pdf</t>
  </si>
  <si>
    <t>https://www.stellantis.com/content/dam/stellantis-corporate/investors/financial-reports/Stellantis_2020_12_31_Annual_Report.pdf</t>
  </si>
  <si>
    <t>https://link.springer.com/content/pdf/10.1007/s11135-023-01717-5.pdf?pdf=button</t>
  </si>
  <si>
    <t>https://www.china-airlines.com/hk/en/Images/Investor-Conference-2021APR-en_tcm266-43733.pdf</t>
  </si>
  <si>
    <t>https://assets.kpmg.com/content/dam/kpmg/cn/pdf/en/2024/01/china-hk-ipo-markets-2023-review-and-2024-outlook.pdf</t>
  </si>
  <si>
    <t>https://www.ceair.com/global/en_static/AboutChinaEasternAirlines/intoEasternAirlines/InvestorRelations/mediaReleaseHome/mediaReleaseHome/ShanghaiStockExchangeReleased2022_8317/202209/P020220901551060192629.pdf</t>
  </si>
  <si>
    <t>https://fairbank.fas.harvard.edu/wp-content/uploads/2022/08/Special-Deals-from-Special-Investors-The-Rise-of-State-Connected-Private-Owners-in-China.pdf</t>
  </si>
  <si>
    <t>https://www.hsbc.com/-/files/hsbc/investors/investing-in-hsbc/investor-events-and-presentations/2018/180409-day-1-hsbc-asia-seminar-for-investors-and-analysts.pdf</t>
  </si>
  <si>
    <t>https://www.china-airlines.com/la/en/Images/Investor-Conference-2020-en_tcm341-40695.pdf</t>
  </si>
  <si>
    <t>https://amcham-shanghai.glueup.cn/resources/protected/organization/1682/event/39929/90f414f6-fe7d-411f-9e5e-3ef24cef08c0.pdf</t>
  </si>
  <si>
    <t>https://www.hkex.com.hk/eng/market/sec_tradinfra/chinaconnect/Documents/Investor_FAQ_En.pdf</t>
  </si>
  <si>
    <t>https://www.alliancebernstein.com/content/dam/corporate/corporate-pdfs/The-AB-Investment-Opportunity.pdf</t>
  </si>
  <si>
    <t>https://econ.fudan.edu.cn/__local/9/B1/0C/B3DC84CDD03CA2BEB968BA302E6_237DCAB1_1AB8B.pdf</t>
  </si>
  <si>
    <t>https://assets.cwp.roche.com/f/126832/x/4a7cdc4435/roche-fact-sheet_ir_global.pdf</t>
  </si>
  <si>
    <t>https://event-assets.gsma.com/Shanghai/Doc/mwc23-shanghai-post-event-report-en.pdf</t>
  </si>
  <si>
    <t>https://www.citicbank.citic/about/investor_1011/notice/hshare/202209/P020220929611675459250.pdf</t>
  </si>
  <si>
    <t>https://shanghai.bencham.org/sites/default/files/content-files/2023 SBBS Shanghai Presentation.pdf</t>
  </si>
  <si>
    <t>https://ppp.worldbank.org/public-private-partnership/sites/ppp.worldbank.org/files/2022-03/public-private-partnerships-china.pdf</t>
  </si>
  <si>
    <t>https://www.svb.com/globalassets/library/uploadedfiles/svb_corporate_overview_q3_2022.pdf</t>
  </si>
  <si>
    <t>https://global.ceair.com/global/en_static/en_AboutChinaEasternAirlines/en_intoEasternAirlines/en_InvestorRelations/en_announcement/en_HongKongStockExchange/hkExcReleased2021/202106/P020210625371372557995.pdf</t>
  </si>
  <si>
    <t>https://www.rns-pdf.londonstockexchange.com/rns/7949P_1-2022-6-22.pdf</t>
  </si>
  <si>
    <t>https://tesla-cdn.thron.com/static/ZXSBN8_TSLA_Q1_2023_Update_ABMJPG.pdf?xseo=&amp;response-content-disposition=inline;filename="e826b065-cc14-467c-8c9c-e1feb7189ba8.pdf"</t>
  </si>
  <si>
    <t>https://www.msci.com/eqb/pressreleases/archive/MSCI_May23_QIRPR.pdf</t>
  </si>
  <si>
    <t>https://apinstitutional.invesco.com/dam/jcr:5368a863-2cf9-4f3f-81b3-a8ec9a3a68ee/FI_20171117_BondConnectLinkingChinaonshore-Nov2017.pdf</t>
  </si>
  <si>
    <t>https://www.mg-pen.com/uploadfiles/2023/10/20231023164531310.pdf</t>
  </si>
  <si>
    <t>https://www.ramco.com/hubfs/investor-relations/annual-report-2022-23.pdf</t>
  </si>
  <si>
    <t>https://assets.kpmg.com/content/dam/kpmg/pdf/2016/05/china-alert-1211-21-foreign-investor-v2-2305-2.pdf</t>
  </si>
  <si>
    <t>https://www.europarl.europa.eu/RegData/etudes/BRIE/2022/733558/EPRS_BRI(2022)733558_EN.pdf</t>
  </si>
  <si>
    <t>https://afirm-group.com/wp-content/uploads/2022/04/Bluesign-Presentation-1.pdf</t>
  </si>
  <si>
    <t>https://www.mckinsey.com/~/media/mckinsey/industries/financial services/our insights/winning in a world of ecosystems/winning-in-a-world-of-ecosystems-vf.ashx</t>
  </si>
  <si>
    <t>https://www.ipsen.com/websites/ipsen_com_v2/wp-content/uploads/2023/07/03160537/Ipsen-in-brief.pdf</t>
  </si>
  <si>
    <t>https://cdn.borgwarner.com/docs/default-source/investors/investor-presentation.pdf?sfvrsn=8748cb3c_306</t>
  </si>
  <si>
    <t>https://www.hsbc.com.hk/content/dam/hsbc/hk/docs/investments/stocks/china-a-shares/product-fact-sheet.pdf</t>
  </si>
  <si>
    <t>https://webofproceedings.org/proceedings_series/ECOM/IEMB 2021/Y0319.pdf</t>
  </si>
  <si>
    <t>https://link.springer.com/content/pdf/10.1007/978-981-13-5744-2_86-1.pdf</t>
  </si>
  <si>
    <t>https://www.cell.com/heliyon/pdf/S2405-8440(23)08182-3.pdf</t>
  </si>
  <si>
    <t>https://www.ibec.ie/drinksireland/-/media/documents/drinks-ireland-new-website/irish-whiskey/growing-irish-whiskey-sales-in-china-and-hong-kong/webinar-2---presentation-by-bord-bia.pdf</t>
  </si>
  <si>
    <t>https://www.china-airlines.com/sea/en/Images/Investor-Conference-2021APR-en_tcm202-43733.pdf</t>
  </si>
  <si>
    <t>https://www.tandfonline.com/doi/pdf/10.1080/23322039.2017.1412230</t>
  </si>
  <si>
    <t>https://content.ftserussell.com/sites/default/files/ftse_russell_china_bond_report_mar_2021_final.pdf</t>
  </si>
  <si>
    <t>https://www.researchgate.net/profile/Geng-Peng-5/publication/328720123_Effect_of_Retail_Investor_Attention_on_Chinas_A-Share_Market_Under_a_Strengthening_Financial_Regulatory_Policy/links/5befb0e6299bf1124fd83033/Effect-of-Retail-Investor-Attention-on-Chinas-A-Share-Market-Under-a-Strengthening-Financial-Regulatory-Policy.pdf</t>
  </si>
  <si>
    <t>https://www.csair.com/en/about/investor/yejibaogao/2021/resource/f6c6f4e2b3569905c26da0e6136278d7.pdf</t>
  </si>
  <si>
    <t>https://group.loccitane.com/sites/default/files/2023-06/L’Occitane_FY2023_Annual Results Webcast_Transcript.pdf</t>
  </si>
  <si>
    <t>https://ifr.org/downloads/press2018/IFR World Robotics Presentation - 18 Sept 2019.pdf</t>
  </si>
  <si>
    <t>https://ml-eu.globenewswire.com/Resource/Download/5d158bf7-151d-4517-a200-0994f63f3b87</t>
  </si>
  <si>
    <t>http://www.chinadaily.com.cn/specials/news-chinadaily-00000-20230901-m-010-300.pdf</t>
  </si>
  <si>
    <t>https://researchcdn.nomuranow.com/m/sales/AEJ/Mongolian_Mining.pdf</t>
  </si>
  <si>
    <t>https://www.oecd.org/industry/inv/investment-policy/WP-2013_1.pdf</t>
  </si>
  <si>
    <t>https://link.springer.com/content/pdf/10.1007/s10653-020-00723-y.pdf</t>
  </si>
  <si>
    <t>https://ir.jinkosolar.com/static-files/69711f44-8f35-4c2b-89b3-5518e0e2114c</t>
  </si>
  <si>
    <t>https://www.spgchinaratings.cn/insights/articles/commentary_shanxi-lgfvs_16july2020_en.pdf</t>
  </si>
  <si>
    <t>https://pdf.dfcfw.com/pdf/H2_AN202205131565354725_1.pdf?1652477918000.pdf</t>
  </si>
  <si>
    <t>https://link.springer.com/content/pdf/10.1007/s00704-022-03924-w.pdf</t>
  </si>
  <si>
    <t>https://service.somfy.com/downloads/group_v4/investorpresentation_january_2021.pdf</t>
  </si>
  <si>
    <t>http://www.chinadaily.com.cn/specials/news-chinadaily-00000-20231117-m-020-300.pdf</t>
  </si>
  <si>
    <t>https://s201.q4cdn.com/778493406/files/doc_earnings/2023/q3/presentation/2023-08-16_InvestorOverviewPresentationFinal.pdf</t>
  </si>
  <si>
    <t>https://bpb-us-e1.wpmucdn.com/blogs.cornell.edu/dist/1/8608/files/2021/06/SCOWP21-Hao-Zhengzheng_presentation_Hao.pdf</t>
  </si>
  <si>
    <t>https://www.adb.org/sites/default/files/linked-documents/51381-001-ld-05.pdf</t>
  </si>
  <si>
    <t>https://investors.celanese.com/download/companies/celanesecorp/InvestorPresentations/Investor Presentation vF.pdf</t>
  </si>
  <si>
    <t>https://investors.airproducts.com/static-files/67591fa7-d018-46dd-a1a8-faa5d39f3b90</t>
  </si>
  <si>
    <t>https://ir.mi.com/system/files-encrypted/nasdaq_kms/assets/2023/11/20/5-07-45/Xiaomi Corp_23Q3_ER_ENG_vF_Upload.pdf</t>
  </si>
  <si>
    <t>https://repository.arizona.edu/bitstream/handle/10150/660060/2020TC006416.pdf</t>
  </si>
  <si>
    <t>https://cpb-us-e1.wpmucdn.com/blogs.cornell.edu/dist/1/8608/files/2021/06/SCOWP21-Hao-Zhengzheng_presentation_Hao.pdf</t>
  </si>
  <si>
    <t>https://www.se.com/ww/en/assets/564/document/439753/presentation-q3-revenues-2023.pdf</t>
  </si>
  <si>
    <t>https://ww1.microchip.com/downloads/aemDocuments/documents/investor/supplemental/Q3FY2024_Investor_Presentation.020124.pdf</t>
  </si>
  <si>
    <t>https://ir.anta.com/pdf/Amer_2019.pdf</t>
  </si>
  <si>
    <t>https://s25.q4cdn.com/757756353/files/doc_financials/2022/q3/3Q2022_ResultsPresentation_16Nov2022.pdf</t>
  </si>
  <si>
    <t>https://faculty.washington.edu/abramson/AsianUrbanism/Nie_Presentation.pdf</t>
  </si>
  <si>
    <t>https://www.mindray.com/content/dam/xpace/en/investor-relations/Mindray Company Profile (2023).pdf</t>
  </si>
  <si>
    <t>https://s25.q4cdn.com/757756353/files/doc_financials/2023/q1/1Q2023_ResultsPresentation_17May2023_Final.pdf</t>
  </si>
  <si>
    <t>https://nature.berkeley.edu/classes/es196/projects/2019final/ZhouHL_2019.pdf</t>
  </si>
  <si>
    <t>https://business.uccs.edu/sites/g/files/kjihxj2561/files/inline-files/Yang VITA 06.18.pdf</t>
  </si>
  <si>
    <t>https://www.enterprisesg.gov.sg/-/media/esg/files/media-centre/media-releases/2023/june/mr02823_singapore-and-sichuan-to-foster-more-collaborations-in-the-green-economy-as-bilateral-trade-reach-all-time-high.pdf</t>
  </si>
  <si>
    <t>http://www.scholink.org/ojs/index.php/jecs/article/download/10455/6658</t>
  </si>
  <si>
    <t>https://presentations.copernicus.org/EGU2020/EGU2020-12096_presentation.pdf</t>
  </si>
  <si>
    <t>https://www.scirp.org/pdf/jss_2020121414291459.pdf</t>
  </si>
  <si>
    <t>https://presentations.copernicus.org/EGU2020/EGU2020-6821_presentation.pdf</t>
  </si>
  <si>
    <t>https://s25.q4cdn.com/757756353/files/doc_news/2023/3/PR_4Q22_eng_FINAL.pdf</t>
  </si>
  <si>
    <t>https://presentations.copernicus.org/EGU2020/EGU2020-4627_presentation.pdf</t>
  </si>
  <si>
    <t>https://s25.q4cdn.com/757756353/files/doc_presentations/2023/May-2023_Corporate-Presentation.pdf</t>
  </si>
  <si>
    <t>https://www.csair.com/en/about/investor/yejibaogao/2022/resource/3004d8bf930ad3ccf82d5b0089e9db01.pdf</t>
  </si>
  <si>
    <t>https://warburgpincus.com/wp-content/uploads/2019/10/Press-Release-Jinxin-Fertility_20181010_WP.pdf</t>
  </si>
  <si>
    <t>https://investor.capitaland.com/newsroom/20160819_064347_C31_UTZS100S5ZC0BHPN.3.pdf</t>
  </si>
  <si>
    <t>https://www.ropesgray.com/-/media/Files/articles/2013/05/Sichuan-CSRC-Holds-Seminar-on-Securities-Investor-Remedy-Mechanism.pdf</t>
  </si>
  <si>
    <t>https://www.irena.org/-/media/Files/IRENA/Agency/Publication/2022/Jul/IRENA_China_Carbon_Neutral_2022.pdf</t>
  </si>
  <si>
    <t>https://media.diageo.com/diageo-corporate-media/media/csgisbsm/235_b3801-000797_diageo_ar2019.pdf</t>
  </si>
  <si>
    <t>https://s25.q4cdn.com/757756353/files/doc_presentations/2023/August-2023_Corporate-Presentation.pdf</t>
  </si>
  <si>
    <t>https://www.tectonics.caltech.edu/outreach/highlights/2008MayChinaEQ/12May2008sichuanearthquake.pdf</t>
  </si>
  <si>
    <t>https://www.csair.com/en/about/investor/qitabaogao/2023/resource/694148e39bede3644e9666414146e6d7.pdf</t>
  </si>
  <si>
    <t>https://links.sgx.com/1.0.0/corporate-announcements/S5KJLYMIH0AAHZX8/667851_SCI Strategic Plan 2021 Presentation Slides.pdf</t>
  </si>
  <si>
    <t>http://www.scholink.org/ojs/index.php/jecs/article/viewFile/10455/6658</t>
  </si>
  <si>
    <t>https://investors.micron.com/static-files/8ef1bcf0-6db1-4d08-bba5-7c729d71aa37</t>
  </si>
  <si>
    <t>https://filecache.investorroom.com/mr5ir_lamresearch2/1371/Sep Qtr slides full final.pdf</t>
  </si>
  <si>
    <t>https://s21.q4cdn.com/291350743/files/doc_presentations/2023/Aug/07/q2-2023-investor-presentation.pdf</t>
  </si>
  <si>
    <t>https://www.realtek.com/images/ar/-2021__20220518.pdf</t>
  </si>
  <si>
    <t>https://www.china-airlines.com/jp/en/Images/Investor-Conference-2021NOV-en_tcm224-46226.pdf</t>
  </si>
  <si>
    <t>https://investor.tsmc.com/sites/ir/sec-filings/2021 20-F.pdf</t>
  </si>
  <si>
    <t>https://filecache.investorroom.com/mr5ir_lamresearch2/1362/Final Jun 23 slide deck.pdf</t>
  </si>
  <si>
    <t>https://www.nanpao.com.tw/img/file/NanPao_investor presentation_10th Taiwan CEO Week_EN_20211004_Final.pdf</t>
  </si>
  <si>
    <t>https://www.msci.com/documents/10199/ac4f75e7-2e57-6057-9e79-15d69eb57d8d</t>
  </si>
  <si>
    <t>https://www.icmagroup.org/assets/documents/About-ICMA/APAC/The-Asian-International-Bond-Markets-Development-and-Trends-March-2021-03032021.pdf</t>
  </si>
  <si>
    <t>https://www.maersk.com/~/media_sc9/maersk/news/press-releases/files/2023/apmm-annual-report-2022.pdf</t>
  </si>
  <si>
    <t>https://cdn.sea.com/webmain/static/resource/seagroup/website/investornews/3Q2021/8cedKv6Ir8rbcPLPT91S/2021.11.16 Sea Third Quarter 2021 Results.pdf</t>
  </si>
  <si>
    <t>https://s29.q4cdn.com/117867558/files/doc_presentation/2022/Northland-Power-Investor-Presentation-June.pdf</t>
  </si>
  <si>
    <t>https://www.citigroup.com/rcs/citigpa/storage/public/3Q23-earnings-presentation_vF.pdf</t>
  </si>
  <si>
    <t>https://www.brookings.edu/wp-content/uploads/2020/11/Richard-Bush.pdf</t>
  </si>
  <si>
    <t>https://cc.pacforum.org/wp-content/uploads/2022/01/07-China-Taiwan-23.3-2.pdf</t>
  </si>
  <si>
    <t>https://static.seekingalpha.com/uploads/sa_presentations/28/70028/original.pdf</t>
  </si>
  <si>
    <t>https://cdn.intertek.com/www-intertek-com/media/investors/2022/Intertek-2021-Full-Year-Results-Presentation.pdf</t>
  </si>
  <si>
    <t>https://www.prudentialplc.com/~/media/Files/P/Prudential-V3/presentations/2020/pca-investor-presentation-november-2020.pdf</t>
  </si>
  <si>
    <t>https://www.china-airlines.com/us/en/Images/Investor-Conference-2019-en_tcm162-34030.pdf</t>
  </si>
  <si>
    <t>https://investor.tsmc.com/sites/ir/financial-report/2023/TSMC 2023Q4 Consolidated Financial Statements_E.pdf</t>
  </si>
  <si>
    <t>https://www.china-airlines.com/us/en/Images/Investor-Conference-2022DEC-en_tcm162-51660.pdf</t>
  </si>
  <si>
    <t>https://www.china-airlines.com/sea/en/Images/2023NOV_Investor-Conference_EN_tcm202-58282.pdf</t>
  </si>
  <si>
    <t>https://investor.lilly.com/static-files/778eddb6-e688-420f-98cf-fade89e63aed</t>
  </si>
  <si>
    <t>https://www.himax.com.tw/wp-content/uploads/2021/11/3Q21_HIMX-Investor-Presentation_FInal.pdf</t>
  </si>
  <si>
    <t>https://www.china-airlines.com/la/en/Images/Investor-Conference-2019-en_tcm341-34030.pdf</t>
  </si>
  <si>
    <t>https://www.sas-globalwafers.com/wp-content/uploads/2023/05/GWC-2022-Annual-Report-EN.pdf</t>
  </si>
  <si>
    <t>https://advcloudfiles.advantech.com/investor/Events/Advantech_2Q_2023_Investors_Meeting_English.pdf</t>
  </si>
  <si>
    <t>https://www.china-airlines.com/uk/en/Images/Investor-Conference-2021APR-en_tcm262-43733.pdf</t>
  </si>
  <si>
    <t>https://www.china-airlines.com/sea/en/Images/Investor-Conference-2022JUN-en_tcm202-48473.pdf</t>
  </si>
  <si>
    <t>https://corp.taiwanmobile.com/files/investor-relations/convention/2Q23_Conference_Call_transcript(withQA).pdf</t>
  </si>
  <si>
    <t>https://english.taiwanmobile.com/english/upload/investor/2Q20_FS_e.pdf</t>
  </si>
  <si>
    <t>https://www.fsc.gov.tw/userfiles/file/11009- 華僑及外國人投資問答集_英文 FINAL.pdf</t>
  </si>
  <si>
    <t>https://static.acer.com/up/Resource/AcerGroup/Investor_Relations/Quarterly_Reports/20230316/Acer 4Q22 Investor presentation-Eng.pdf</t>
  </si>
  <si>
    <t>https://www.himax.com.tw/wp-content/uploads/2020/02/3Q19_HIMX-Investor-Presentation_Feb-5-2020.pdf</t>
  </si>
  <si>
    <t>https://s25.q4cdn.com/632471818/files/doc_financials/2023/q4/Earnings-Deck-Q4FY23-V-final.pdf</t>
  </si>
  <si>
    <t>https://www.china-airlines.com/it/en/Images/20230613EN_tcm201-54567.pdf</t>
  </si>
  <si>
    <t>https://investor.tsmc.com/english/encrypt/files/encrypt_file/reports/2022-07/543ddc8ea483d7767592012bc4b9727e70b09a1b/2Q22Presentation(E).pdf</t>
  </si>
  <si>
    <t>https://www.china-airlines.com/la/en/Images/2023NOV_Investor-Conference_EN_tcm341-58282.pdf</t>
  </si>
  <si>
    <t>https://gd.taiwantrade.com/uploads/download_file/614ac8fb034fc.pdf</t>
  </si>
  <si>
    <t>https://www.china-airlines.com/sea/en/Images/Investor-Conference-2019-en_tcm202-34030.pdf</t>
  </si>
  <si>
    <t>https://www.entiebank.com.tw/upload/1647584118343.pdf</t>
  </si>
  <si>
    <t>https://www.china-airlines.com/us/en/Images/Investor-Conference-2019-en-2_tcm162-34412.pdf</t>
  </si>
  <si>
    <t>https://investor.tsmc.com/english/encrypt/files/encrypt_file/reports/2022-10/1ee31c398ae422b9f503b5f64324c11997011447/TSMC 3Q22 Transcript.pdf</t>
  </si>
  <si>
    <t>https://corp.taiwanmobile.com/ir_annaulreport/2023/en/pdf/2022_FS_Alone.pdf</t>
  </si>
  <si>
    <t>https://cdn-www.mediatek.com/posts/2021-English-Annual-Report_Final.pdf</t>
  </si>
  <si>
    <t>https://investor.tsmc.com/english/encrypt/files/encrypt_file/reports/2022-10/f5dc70ecc11508db51dffaf9d165c232cc76dcf2/3Q22Presentation(E).pdf</t>
  </si>
  <si>
    <t>https://www.greattree.com.tw/files/15-investor/EN/file/6469-2021Q3.pdf</t>
  </si>
  <si>
    <t>https://investors.csl.com/pdf/5180b107-7849-4ad4-aeaf-8092e62b4bb6/CSL-Results-Presentation.pdf</t>
  </si>
  <si>
    <t>https://www.china-airlines.com/la/en/Images/Investor-Conference-2020-en-2_tcm341-41912.pdf</t>
  </si>
  <si>
    <t>https://www.brookings.edu/wp-content/uploads/2019/01/The-Taiwan-Issue-and-the-Normalization-of-US-China-Relations-Bush-Rigger1.pdf</t>
  </si>
  <si>
    <t>https://static.www.tencent.com/uploads/2023/11/15/b7d902f720c9fd3a56b5f3e1652ed793.pdf</t>
  </si>
  <si>
    <t>https://static.www.tencent.com/uploads/2022/11/29/2e74fd58866aa9a05eef8518f28073dc.pdf</t>
  </si>
  <si>
    <t>https://www.china-airlines.com/gb/en/Images/Investor-Conference-2021APR-en_tcm181-43733.pdf</t>
  </si>
  <si>
    <t>https://www.himax.com.tw/wp-content/uploads/2021/05/1Q21_HIMX-Investor-Presentation_Final-0513-v1.pdf</t>
  </si>
  <si>
    <t>https://www.scinopharm.com/upload/ckeditor/files/CompanyPresentation_2017Q4_E.pdf</t>
  </si>
  <si>
    <t>https://imax.gcs-web.com/system/files-encrypted/nasdaq_kms/assets/2020/02/20/3-24-55/IMAX China Full-Year 2019 Financial Results-Presentation(FINAL).pdf</t>
  </si>
  <si>
    <t>https://investor.capitaland-ascendasreit.com/newsroom/20211118_172622_A17U_PRJS2LM7TD4WGWY1.1.pdf</t>
  </si>
  <si>
    <t>https://investor.tsmc.com/sites/ir/annual-report/2022/2022_Business_Overview_E.pdf</t>
  </si>
  <si>
    <t>https://www.china-airlines.com/hk/en/Images/20230613EN_tcm266-54567.pdf</t>
  </si>
  <si>
    <t>http://www.taiwanglass.com/en/pdf/2021AnnualReport.pdf</t>
  </si>
  <si>
    <t>https://www.china-airlines.com/jp/en/Images/2023NOV_Investor-Conference_EN_tcm224-58282.pdf</t>
  </si>
  <si>
    <t>https://www.china-airlines.com/tw/en/Images/Investor-Conference-2021NOV-en_tcm264-46226.pdf</t>
  </si>
  <si>
    <t>https://investor.sandschina.com/static-files/ce47c402-91ca-4d20-b703-6af70c8e3ecd</t>
  </si>
  <si>
    <t>https://english.taiwanmobile.com/english/upload/investor/3Q23_FS_e.pdf</t>
  </si>
  <si>
    <t>https://scholar.sun.ac.za/bitstream/handle/10019.1/98937/grimm_southafrica_report_2014.pdf?sequence=5</t>
  </si>
  <si>
    <t>https://www.china-airlines.com/la/en/Images/Investor-Conference-2021APR-en_tcm341-43733.pdf</t>
  </si>
  <si>
    <t>https://www.singaporeair.com/saar5/pdf/Investor-Relations/Financial-Results/presentation/slide-q2fy2324.pdf</t>
  </si>
  <si>
    <t>https://www.rolandberger.com/publications/publication_pdf/roland_berger_tac_asset_management_taiwan_1.pdf</t>
  </si>
  <si>
    <t>https://static.www.tencent.com/uploads/2022/08/17/d0d74555dfe436e57a9a3c05a0ded87b.pdf</t>
  </si>
  <si>
    <t>https://investor.fortinet.com/static-files/026c2424-7bf8-4766-970d-ab84cbeebec5</t>
  </si>
  <si>
    <t>https://www.china-airlines.com/uk/en/Images/2023NOV_Investor-Conference_EN_tcm262-58282.pdf</t>
  </si>
  <si>
    <t>https://www.china-airlines.com/cn/en/Images/Investor-Conference-2019-en_tcm241-34030.pdf</t>
  </si>
  <si>
    <t>https://www.china-airlines.com/tw/en/Images/Investor-Conference-2019-en_tcm264-34030.pdf</t>
  </si>
  <si>
    <t>https://www.china-airlines.com/gb/en/Images/Investor-Conference-2019-en_tcm181-34030.pdf</t>
  </si>
  <si>
    <t>https://www.torontomu.ca/content/dam/accounting-finance/smif/research/TSM-Research-Presentation.pdf</t>
  </si>
  <si>
    <t>https://prod-www.bbh.com/content/dam/bbh/external/www/investor-services/insights/2022-greater-china-eft-survey/Greater China ETF Survey.Final.pdf</t>
  </si>
  <si>
    <t>https://investors.micron.com/static-files/5d57ee3a-72f3-40f2-99e5-51322403192b</t>
  </si>
  <si>
    <t>https://www.edelweissmf.com/Files/downloads/Product Collateral/Presentation/2023/Mar/published/Edelweiss_Greater_China_Equity_Off-shore_Fund_of_Fund-Mar_2023_13032023_011812_PM.pdf</t>
  </si>
  <si>
    <t>https://www.ir-cloud.com/taiwan/2883/investorconf/210/EN/Final CDF_2Q19 IR Pack_ E_6DhhnDtJLRyF.pdf</t>
  </si>
  <si>
    <t>https://media.taiwancement.com/web_csrc/report/investors/108 3Q 法說會英文版.pdf?t=1710702822996</t>
  </si>
  <si>
    <t>https://faculty.haas.berkeley.edu/odean/papers/Taiwan Disposition/Taiwan Disposition Effect.pdf</t>
  </si>
  <si>
    <t>https://www.china-airlines.com/it/en/Images/2023NOV_Investor-Conference_EN_tcm201-58282.pdf</t>
  </si>
  <si>
    <t>https://www.ge.com/sites/default/files/ge_webcast_presentation_04262022.pdf</t>
  </si>
  <si>
    <t>https://www.china-airlines.com/la/en/Images/Investor-Conference-2022JUN-en_tcm341-48473.pdf</t>
  </si>
  <si>
    <t>https://www.bseindia.com/xml-data/corpfiling/Attachhis/755a472a-3794-4a37-986b-a345080911f1.pdf</t>
  </si>
  <si>
    <t>https://s25.q4cdn.com/632471818/files/doc_financials/2023/q3/Earnings-Deck-Q3FY23-April-28-V5.pdf</t>
  </si>
  <si>
    <t>https://www.china-airlines.com/tw/en/Images/Investor-Conference-2020-en-2_tcm264-41912.pdf</t>
  </si>
  <si>
    <t>https://english.taiwanmobile.com/english/upload/investor/2Q23E.pdf</t>
  </si>
  <si>
    <t>https://investor.tsmc.com/sites/ir/financial-report/2021/TSMC 2021Q4 Unconsolidated Financial Statements_E_1.pdf</t>
  </si>
  <si>
    <t>https://www.china-airlines.com/tw/en/Images/Investor-Conference-2021APR-en_tcm264-43733.pdf</t>
  </si>
  <si>
    <t>https://crsreports.congress.gov/product/pdf/IF/IF10607</t>
  </si>
  <si>
    <t>https://www.klarna.com/assets/sites/15/2022/02/27195418/Klarna-FY21-Investor-Presentation.pdf</t>
  </si>
  <si>
    <t>https://scholarship.law.upenn.edu/cgi/viewcontent.cgi?article=1039&amp;context=alr</t>
  </si>
  <si>
    <t>https://nsarchive.gwu.edu/sites/default/files/2021-06/2021-05-22 nytimes.com-Risk of Nuclear War Over Taiwan in 1958 Said to Be Greater Than Publicly Known.pdf</t>
  </si>
  <si>
    <t>https://mops.twse.com.tw/nas/STR/992120210517E001.pdf</t>
  </si>
  <si>
    <t>https://filecache.investorroom.com/mr5ir_lamresearch2/1303/QMar23 4.19.23.pdf</t>
  </si>
  <si>
    <t>https://www.piie.com/publications/chapters_preview/5010/01iie5010.pdf</t>
  </si>
  <si>
    <t>https://media.taiwancement.com/web_csrc/report/investors/108 1Q 法說會英文版.pdf</t>
  </si>
  <si>
    <t>https://www.oecd.org/finance/financial-markets/18468447.pdf</t>
  </si>
  <si>
    <t>https://insights.techmahindra.com/investors/tml-q1-fy24-investor-presentation.pdf</t>
  </si>
  <si>
    <t>https://media.defense.gov/2022/Mar/28/2002964031/-1/-1/1/FEATURE_CHEN.PDF</t>
  </si>
  <si>
    <t>https://core.ac.uk/download/pdf/228878057.pdf</t>
  </si>
  <si>
    <t>https://www.brookings.edu/wp-content/uploads/2022/07/FP_20220720_role_of_taiwan_hass.pdf</t>
  </si>
  <si>
    <t>https://www.roc-taiwan.org/uploads/sites/185/2022/03/version-nueva-Taiwan-y-Chile-202205-PPT-copia.pdf</t>
  </si>
  <si>
    <t>https://www.ge.com/sites/default/files/ge_global_growth_investor_03072012_0.pdf</t>
  </si>
  <si>
    <t>https://cdn.sea.com/webmain/static/resource/seagroup/website/investornews/4Q2021/7xN3dPdXRT0z3Oe5/2022.03.01 Sea Fourth Quarter and Full Year 2021 Results.pdf</t>
  </si>
  <si>
    <t>https://www.daiichisankyo.com/files/news/pressrelease/pdf/202305/20230526_E.pdf</t>
  </si>
  <si>
    <t>https://wm-kpl-kdcreit-stg.kepcorp.com/en/file/investor-relations/presentations/2022/2022-08-23-kdcreit-aug-investor-presentation.pdf</t>
  </si>
  <si>
    <t>https://china.ucsd.edu/_files/2022-avoiding-war-over-taiwan.pdf</t>
  </si>
  <si>
    <t>https://daneshyari.com/article/preview/5083029.pdf</t>
  </si>
  <si>
    <t>https://faculty.haas.berkeley.edu/odean//Papers current versions/IsTheAggregateInvestorReluctant_EFM_2007.pdf</t>
  </si>
  <si>
    <t>https://www.taiwancement.com/en/report/investors/109 1Q 法說會英文版.pdf</t>
  </si>
  <si>
    <t>https://english.taiwanmobile.com/english/upload/investor/100Q4-consolidated_e.pdf</t>
  </si>
  <si>
    <t>https://static.acer.com/up/Resource/AcerGroup/Investor_Relations/Quarterly_Reports/20230504/Acer 1Q23 Investor presentation-Eng.pdf</t>
  </si>
  <si>
    <t>https://www.novonordisk.com/content/dam/nncorp/global/en/investors/irmaterial/annual_report/2021/Novo-Nordisk-Annual-Report-2020.pdf</t>
  </si>
  <si>
    <t>https://english.taiwanmobile.com/english/upload/investor/3Q22_FS_e.pdf</t>
  </si>
  <si>
    <t>https://www.china-airlines.com/de/en/Images/Investor-Conference-2021APR-en_tcm261-43733.pdf</t>
  </si>
  <si>
    <t>https://www.china-airlines.com/de/en/Images/Investor-Conference-2022JUN-en_tcm261-48473.pdf</t>
  </si>
  <si>
    <t>https://www.unav.edu/documents/10174/16849987/GASS_DT-China-Taiwan.pdf</t>
  </si>
  <si>
    <t>https://www.china-airlines.com/gb/en/Images/Investor-Conference-2022JUN-en_tcm181-48473.pdf</t>
  </si>
  <si>
    <t>https://www.bakermckenzie.com/-/media/files/insight/publications/2020/08/global-take-private-guide_6aug2020.pdf</t>
  </si>
  <si>
    <t>https://www.china-airlines.com/gb/en/Images/Investor-Conference-2019-en-2_tcm181-34412.pdf</t>
  </si>
  <si>
    <t>https://www.china-airlines.com/hk/en/Images/2023NOV_Investor-Conference_EN_tcm266-58282.pdf</t>
  </si>
  <si>
    <t>https://english.taiwanmobile.com/english/upload/investor/4Q21_FS_e.pdf</t>
  </si>
  <si>
    <t>https://www.china-airlines.com/cn/en/Images/Investor-Conference-2020-en-2_tcm241-41912.pdf</t>
  </si>
  <si>
    <t>https://d1io3yog0oux5.cloudfront.net/_7fb4abb3b6b00e3145389889070517b3/intel/db/887/8982/earnings_presentation/Q4'2023+Earnings+Deck.pdf</t>
  </si>
  <si>
    <t>https://english.taiwanmobile.com/english/upload/investor/2020_Con_FS_e.pdf</t>
  </si>
  <si>
    <t>https://corp.taiwanmobile.com/files/investor-relations/convention/2Q23_Conference_Call_transcript(withoutQA).pdf</t>
  </si>
  <si>
    <t>https://www.china-airlines.com/tw/en/Images/Investor-Conference-2020-en_tcm264-40695.pdf</t>
  </si>
  <si>
    <t>https://emops.twse.com.tw/nas/STR/150720191226E001.pdf</t>
  </si>
  <si>
    <t>https://media-tianjinportdev.todayir.com/2021042717000384829736733_en.pdf</t>
  </si>
  <si>
    <t>https://s22.q4cdn.com/694576905/files/doc_financials/2023/q3/Titan-Investor-Presentation-November-2023.pdf</t>
  </si>
  <si>
    <t>https://www.umicore.com/storage/group/investor-presentation-juli-2021.pdf</t>
  </si>
  <si>
    <t>https://www.carrefour.com/sites/default/files/2019-12/carrefour_investor_presentation_2017.pdf</t>
  </si>
  <si>
    <t>https://www.umicore.com/storage/group/investor-presentation-september-2020-2.pdf</t>
  </si>
  <si>
    <t>https://s3gw.cmbimg.com/lb50.01-cmbweb-prd/cmbir/20230330/18563054-e9f9-4933-9115-40e7b00853ee.pdf</t>
  </si>
  <si>
    <t>https://links.sgx.com/FileOpen/20230331 4 TJ DRT - Announcement 2023 IPT.ashx?App=Announcement&amp;FileID=752053</t>
  </si>
  <si>
    <t>https://www.airbus.com/sites/g/files/jlcbta136/files/2021-12/Airbus Commercial corporate presentation_EN_December_2021.pdf</t>
  </si>
  <si>
    <t>https://investor.perennialholdings.com/newsroom/Press_Release_-_Perennial_Tianjin_Brands_Unveiling_and_Eldercare_Community_Launch_8_Dec_2023.pdf</t>
  </si>
  <si>
    <t>https://mining.komatsu/docs/default-source/press-releases/joyg_news_2011_7_14_general.pdf?sfvrsn=51bbfa6b_4</t>
  </si>
  <si>
    <t>https://www.ccoal.ca/wp-content/uploads/2022/04/colonial-corporate-presentation-v5-2022-04.pdf</t>
  </si>
  <si>
    <t>https://www.hitachi-yungtay.com.tw/wp-content/uploads/2020/02/營運報告.pdf</t>
  </si>
  <si>
    <t>https://www.audi.com/content/dam/gbp2/downloads/events-and-presentations/investor-presentations/2016/160907-wedler.pdf</t>
  </si>
  <si>
    <t>https://hubpower.com/wp-content/uploads/2022/10/Investor_Presentation-Sep-2021.pdf</t>
  </si>
  <si>
    <t>https://media-tianjinportdev.todayir.com/202103292344361723375688_sc.pdf</t>
  </si>
  <si>
    <t>https://cdn.borgwarner.com/docs/default-source/investors/borgwarner-to-acquire-santroll-light-vehicle-emotor-business.pdf?sfvrsn=91e30a3d_5</t>
  </si>
  <si>
    <t>https://sitecore-cd.shangri-la.com/-/media/Project/Shangri-La-Group/Investor/Files/Public-Disclosures/Latest-Top-Publications/2022_final-results_presentation.pdf</t>
  </si>
  <si>
    <t>https://naturvation.eu/sites/default/files/tianjin_snapshot.pdf</t>
  </si>
  <si>
    <t>https://investor.canadagoose.com/files/doc_financials/2024/q2/Press-release-Q2-2024-Amendment.pdf</t>
  </si>
  <si>
    <t>https://ir.avnet.com/static-files/f454a619-3bc2-455c-954e-0bf8137967c0</t>
  </si>
  <si>
    <t>https://sitecore-cd.shangri-la.com/-/media/Project/Shangri-La-Group/Investor/Files/Public-Disclosures/Latest-Top-Publications/2023InterimResultsPresentation-E.pdf</t>
  </si>
  <si>
    <t>https://unece.org/fileadmin/DAM/env/documents/2016/TEIA/OECD_WGCA_24-27_OCT_2016/Session_3_Zhao_-__Introduction_of_Tianjin_Accident_-_Jinsong_Zhao.pdf</t>
  </si>
  <si>
    <t>https://www.keppel.com/upload/PressRelease/Eco-City.Presentation.Slides.2508081.pdf</t>
  </si>
  <si>
    <t>https://otisinvestors.com/files/doc_presentation/2023/02/2023-03-01-London-Investor-Meeting-v3-0.pdf</t>
  </si>
  <si>
    <t>https://links.sgx.com/1.0.0/corporate-announcements/T6IH72Y7WFVMU0V1/752047_20230331 2 TJ DRT - Update on the deposit of net proceeds and the use of net proceeds.pdf</t>
  </si>
  <si>
    <t>https://www.gurit.com/wp-content/uploads/bsk-pdf-manager/2023/08/2023_08_16_HY2023-Presentation-GURIT.pdf</t>
  </si>
  <si>
    <t>https://www.researchgate.net/publication/371742044_CAN_INVESTOR_ATTENTION_DEFUSE_THE_RISK_OF_CORPORATE_ZOMBIFICATION_-_EMPIRICAL_EVIDENCE_FROM_LISTED_COMPANIES_IN_CHINA/fulltext/64bfd22595bbbe0c6e5ebcd5/Can-investor-attention-defuse-the-risk-of-corporate-zombification-Empirical-evidence-from-listed-companies-in-China.pdf</t>
  </si>
  <si>
    <t>https://ir.chartnexus.com/umw/doc/media/UMW Corporate Presentation September.pdf</t>
  </si>
  <si>
    <t>https://investor.cabot-corp.com/node/8146/pdf</t>
  </si>
  <si>
    <t>https://documents1.worldbank.org/curated/en/100341506319354621/pdf/119945-BRI-PUBLIC-tre-project-china-tianjin-p148129.pdf</t>
  </si>
  <si>
    <t>https://mays.tamu.edu/wp-content/uploads/2023/08/CV-Yong-Chen.pdf</t>
  </si>
  <si>
    <t>https://investor.cabot-corp.com/node/9826/pdf</t>
  </si>
  <si>
    <t>https://sitecore-cd.shangri-la.com/-/media/Project/Shangri-La-Group/Investor/Files/Public-Disclosures/Latest-Top-Publications/2021-Final-Results-Presentation-E.pdf</t>
  </si>
  <si>
    <t>https://everestkanto.com/wp-content/uploads/2020/07/EKCREG30INVESTORPRESENTATIONJULY2020.pdf</t>
  </si>
  <si>
    <t>https://www.bankoftianjin.com/tianjinyinwen/investor_relations97/contact_us/board_of_directors/2021120318563557139/2021120318561452167.pdf</t>
  </si>
  <si>
    <t>https://bps.broad.msu.edu/media/documents/603ecf2d5a16bea15c8b4567.pdf</t>
  </si>
  <si>
    <t>https://seat11a.com/wp-content/uploads/2021/04/20210414_DEUTZ_seat11_en.pdf</t>
  </si>
  <si>
    <t>https://investor.perennialholdings.com/newsroom/20180727_064522_40S_O5BQGWE2N8GB2H29.2.pdf</t>
  </si>
  <si>
    <t>https://ir.atrenew.com/static-files/d0d34877-47a2-4e9e-8c60-63569b7ab831</t>
  </si>
  <si>
    <t>https://investor.cabot-corp.com/node/8136/pdf</t>
  </si>
  <si>
    <t>https://www.who.int/docs/default-source/wpro---documents/countries/china/covid-19-briefing-nhc/11-slides-of-dr-li-zhongjie.pdf?sfvrsn=a1dedfe7_2</t>
  </si>
  <si>
    <t>https://www.researchgate.net/publication/363373171_The_Impact_of_Retail_Investor_Attention_on_Earnings_Management_Evidence_from_China/fulltext/636c7fc9431b1f5300866658/The-Impact-of-Retail-Investor-Attention-on-Earnings-Management-Evidence-from-China.pdf</t>
  </si>
  <si>
    <t>https://www.allcargologistics.com/datafiles/cmsinvestor/hhyg28923.pdf</t>
  </si>
  <si>
    <t>https://www.nestle.com/sites/default/files/asset-library/documents/investors/nis-2013-vevey/cheung-chiu-wn-nn gcr.pdf</t>
  </si>
  <si>
    <t>https://investors.adient.com/~/media/Files/A/Adient-IR/documents/q2-2023-presentation.pdf</t>
  </si>
  <si>
    <t>https://www.bakermckenzie.com/-/media/files/insight/publications/2022/02/fdi-china-report-2022-english.pdf?sc_lang=en&amp;rev=0ada6b47c68e459f9958eaeb8ad4de3c&amp;hash=DC2C7BC7C4EBC5E9E08BC3FE1BACD464</t>
  </si>
  <si>
    <t>https://investor.cabot-corp.com/node/9051/pdf</t>
  </si>
  <si>
    <t>https://cosmocorp.com/docs/en/CosmoTianjin-en.pdf</t>
  </si>
  <si>
    <t>https://www.swisscham.org/beijing/wp-content/uploads/sites/2/2018/12/BEI_Event_18May_Presentation_Airbus.pdf</t>
  </si>
  <si>
    <t>https://apps.fas.usda.gov/newgainapi/api/report/downloadreportbyfilename?filename=Tianjin ECM Report_Beijing ATO_China - Peoples Republic of_4-15-2010.pdf</t>
  </si>
  <si>
    <t>https://www.neomaterials.com/wp-content/uploads/2024/01/Neo_Investor_Presentation.pdf</t>
  </si>
  <si>
    <t>https://sitecore-cd.shangri-la.com/-/media/Project/Shangri-La-Group/Investor/Files/Public-Disclosures/Corporate-Presentation/2021-May-Business-Update.pdf</t>
  </si>
  <si>
    <t>https://static.seekingalpha.com/uploads/sa_presentations/755/51755/original.pdf</t>
  </si>
  <si>
    <t>https://www.tomra.com/-/media/project/tomra/tomra/investor-relations/quarterly-results-files/2017/3q/3q-2017-investor-presentation.pdf</t>
  </si>
  <si>
    <t>https://www.ptcindia.com/wp-content/uploads/2023/05/PTC-India-Q4FY23-Investor-Presentation.pdf</t>
  </si>
  <si>
    <t>https://www.transportevents.com/Webinar/presentations/10Dec2020/JiaQiJiang_TianjinPort.pdf</t>
  </si>
  <si>
    <t>https://www.valmet.com/globalassets/investors/reports--presentations/roadshows--other-presentations/2017/fabrics-site-visit-2017-presentation.pdf</t>
  </si>
  <si>
    <t>https://www.mnd.gov.sg/docs/default-source/mnd-documents/newsroom/annex-a---enhancing-tianjin-eco-city-into-a-garden-city.pdf</t>
  </si>
  <si>
    <t>https://www.uobgroup.com/investor-relations/assets/pdfs/investor/presentations/Commercial-Banking2.pdf</t>
  </si>
  <si>
    <t>https://www.belfercenter.org/sites/default/files/legacy/files/2008_Oliver_In-use_Vehicle_Emissions_Tianjin.pdf</t>
  </si>
  <si>
    <t>https://ic-os.org/wp-content/uploads/2021/09/GCOS-Poster.pdf</t>
  </si>
  <si>
    <t>https://investor.cabot-corp.com/node/8551/pdf</t>
  </si>
  <si>
    <t>http://www.tpcointernational.com/Upload/download/CompanyBrochure-11065034421.pdf</t>
  </si>
  <si>
    <t>https://corporate.epson/en/investors/publications/pdf/ar2020.pdf?87</t>
  </si>
  <si>
    <t>https://new.valmet.com/globalassets/investors/reports--presentations/roadshows--other-presentations/2017/fabrics-site-visit-2017-presentation.pdf</t>
  </si>
  <si>
    <t>https://www.emagin.com/images/pdf/presentations/2022/August/eMagin_August_2022_Investor_Presentation_Final.pdf</t>
  </si>
  <si>
    <t>https://investor.capitaland.com/newsroom/20130814_071443_C31_CC58722E1354903148257BC600440335.1.pdf</t>
  </si>
  <si>
    <t>https://www.keppel.com/en/file/investors/investor-day/keppel-investor-day-2023-cio-presentation.pdf</t>
  </si>
  <si>
    <t>https://claws.in/static/MP32_Chinas-Infrastructure-Development-in-Tibet-Evaluating-Trendlines.pdf</t>
  </si>
  <si>
    <t>http://jmr.sharadpauri.org/papers/Dec2022/19 JMR 2022 Dec NN.pdf</t>
  </si>
  <si>
    <t>https://www.amnesty.org/en/wp-content/uploads/2021/07/asa170852008eng.pdf</t>
  </si>
  <si>
    <t>https://www.apn-gcr.org/wp-content/uploads/2020/09/d71dea72bc764245642e7d047c095463.pdf</t>
  </si>
  <si>
    <t>https://mdpi-res.com/d_attachment/ijerph/ijerph-19-14951/article_deploy/ijerph-19-14951.pdf?version=1668342224</t>
  </si>
  <si>
    <t>https://savetibet.org/wp-content/uploads/2024/02/Religious-freedom-summit-highlights-Tibet.pdf</t>
  </si>
  <si>
    <t>https://www.researchgate.net/publication/338514588_Characteristics_of_Cerebral_Stroke_in_the_Tibet_Autonomous_Region_of_China/fulltext/5e3b982a92851c7f7f2003aa/Characteristics-of-Cerebral-Stroke-in-the-Tibet-Autonomous-Region-of-China.pdf</t>
  </si>
  <si>
    <t>https://digitalcommons.unl.edu/cgi/viewcontent.cgi?article=1254&amp;context=nacwgproc</t>
  </si>
  <si>
    <t>https://case.edu/artsci/tibet/sites/default/files/2022-10/Developing Tibet into a special sustainability zone of china.pdf</t>
  </si>
  <si>
    <t>https://www.researchgate.net/profile/Marc-Foggin/publication/270099359_Resettlement_as_Development_and_Progress_Eight_Years_On_Review_of_Emerging_Social_and_Development_Impacts_of_an_'Ecological_Resettlement'_Project_in_Tibet_Autonomous_Region_China/links/566f88ce08aecdcd23562ab1/Resettlement-as-Development-and-Progress-Eight-Years-On-Review-of-Emerging-Social-and-Development-Impacts-of-an-Ecological-Resettlement-Project-in-Tibet-Autonomous-Region-China.pdf</t>
  </si>
  <si>
    <t>https://savetibet.org/wp-content/uploads/2023/12/House-letter-US-should-highlight-Tibet-at-UN-China-review.pdf</t>
  </si>
  <si>
    <t>https://www.rfa.org/english/news/tibet/warrensmithbooks/Warren32017.pdf</t>
  </si>
  <si>
    <t>https://fanfoyan.com/resume/ye2009.pdf</t>
  </si>
  <si>
    <t>https://savetibet.org/wp-content/uploads/2023/12/20231206-Ending-Tibets-Occupation.pdf</t>
  </si>
  <si>
    <t>https://media.defense.gov/2024/Mar/11/2003410996/-1/-1/1/VIEW - MANHAS &amp; LAD.PDF/VIEW - MANHAS &amp; LAD.PDF</t>
  </si>
  <si>
    <t>https://journals.plos.org/plosone/article/file?id=10.1371/journal.pone.0250073&amp;type=printable</t>
  </si>
  <si>
    <t>https://link.springer.com/content/pdf/10.1007/s00436-023-07811-9.pdf</t>
  </si>
  <si>
    <t>https://www.researchgate.net/publication/360970704_Geochemical_Characteristics_of_Tailings_from_Typical_Metal_Mining_Areas_in_Tibet_Autonomous_Region/fulltext/62f9a39f52130a3cd720cdf0/Geochemical-Characteristics-of-Tailings-from-Typical-Metal-Mining-Areas-in-Tibet-Autonomous-Region.pdf</t>
  </si>
  <si>
    <t>https://www.drishtiias.com/pdf/1697475822.pdf</t>
  </si>
  <si>
    <t>https://www.jstor.org/stable/pdf/43301056.pdf</t>
  </si>
  <si>
    <t>https://case.edu/artsci/tibet/sites/case.edu.tibet/files/2022-07/Modernization and the status of the rural elderly- continuity under conditions of rapid change in China's Tibet Autonomous Region (TAR).pdf</t>
  </si>
  <si>
    <t>https://www.researchgate.net/publication/363181016_Study_on_the_coupled_coordination_of_the_coordinated_development_of_Circulation_industry_and_Regional_economy_--An_empirical_analysis_of_the_Tibet_Autonomous_Region/fulltext/636c8eb637878b3e8799bbef/Study-on-the-coupled-coordination-of-the-coordinated-development-of-Circulation-industry-and-Regional-economy--An-empirical-analysis-of-the-Tibet-Autonomous-Region.pdf</t>
  </si>
  <si>
    <t>https://www.drishtiias.com/pdf/1696939948.pdf</t>
  </si>
  <si>
    <t>https://berkshirepublishing.com/assets_news/images/Tibet (Xizang) Autonomous Region.pdf</t>
  </si>
  <si>
    <t>https://mdpi-res.com/d_attachment/sustainability/sustainability-14-09587/article_deploy/sustainability-14-09587.pdf?version=1659615036</t>
  </si>
  <si>
    <t>https://core.ac.uk/download/pdf/46722485.pdf</t>
  </si>
  <si>
    <t>https://gpsych.bmj.com/content/gpsych/30/2/127.full.pdf</t>
  </si>
  <si>
    <t>https://pdfs.semanticscholar.org/c178/c58d56febcaed742164718efc2b368b632a8.pdf</t>
  </si>
  <si>
    <t>https://assets.researchsquare.com/files/rs-1708437/v1/f7279aea-2ab2-441c-8962-d121fb84932d.pdf?c=1654525101</t>
  </si>
  <si>
    <t>https://www.researchgate.net/publication/283266771_Prevalence_of_Brick_Tea-Type_Fluorosis_in_the_Tibet_Autonomous_Region/fulltext/56afba9c08ae9c1968b47841/Prevalence-of-Brick-Tea-Type-Fluorosis-in-the-Tibet-Autonomous-Region.pdf</t>
  </si>
  <si>
    <t>https://savetibet.org/wp-content/uploads/2023/01/20230117-CCP.pdf</t>
  </si>
  <si>
    <t>https://www.jstor.org/stable/23253911</t>
  </si>
  <si>
    <t>https://cm.scholasticahq.com/article/5897.pdf</t>
  </si>
  <si>
    <t>https://www.drishtiias.com/pdf/1696945092.pdf</t>
  </si>
  <si>
    <t>https://mdpi-res.com/d_attachment/land/land-12-00361/article_deploy/land-12-00361-v3.pdf?version=1676626160</t>
  </si>
  <si>
    <t>https://lib.icimod.org/record/21055/files/c_attachment_54_363.pdf</t>
  </si>
  <si>
    <t>https://peerj.com/articles/6491.pdf</t>
  </si>
  <si>
    <t>https://link.springer.com/content/pdf/10.1007/s40333-022-0093-x.pdf?pdf=button</t>
  </si>
  <si>
    <t>https://cenjows.in/wp-content/uploads/2022/02/CHINAs_INFRASTRUCTURE_IN_TIBET_Inside_Layout.pdf</t>
  </si>
  <si>
    <t>https://www.researchgate.net/journal/Journal-of-Orthopaedic-Surgery-and-Research-1749-799X/publication/343812930_The_prevalence_of_rheumatoid_arthritis_in_middle-aged_and_elderly_people_living_in_Naqu_City_Tibet_Autonomous_Region_of_China/links/5fc4d4d4299bf104cf9540df/The-prevalence-of-rheumatoid-arthritis-in-middle-aged-and-elderly-people-living-in-Naqu-City-Tibet-Autonomous-Region-of-China.pdf</t>
  </si>
  <si>
    <t>https://www.researchgate.net/publication/331411630_A_population-based_study_on_prevalence_and_risk_factors_of_gastroesophageal_reflux_disease_in_the_Tibet_Autonomous_Region_China/fulltext/5c7821ba458515831f780ea5/A-population-based-study-on-prevalence-and-risk-factors-of-gastroesophageal-reflux-disease-in-the-Tibet-Autonomous-Region-China.pdf</t>
  </si>
  <si>
    <t>https://savetibet.org/wp-content/uploads/2023/11/20231129-tibet-bill.pdf</t>
  </si>
  <si>
    <t>https://www.cecc.gov/sites/chinacommission.house.gov/files/documents/2023-03-28 CECC Tibet Smith Opening FINAL.pdf</t>
  </si>
  <si>
    <t>https://pdfs.semanticscholar.org/0dfe/f950de0f5c645d62eca608951470325df152.pdf</t>
  </si>
  <si>
    <t>https://www.cambridge.org/core/services/aop-cambridge-core/content/view/36B8C6C33E040EF3073C7BA2D8898C46/S0022149X15000656a.pdf/div-class-title-human-cystic-and-alveolar-echinococcosis-in-the-tibet-autonomous-region-tar-china-div.pdf</t>
  </si>
  <si>
    <t>https://www.ohchr.org/sites/default/files/lib-docs/HRBodies/UPR/Documents/Session4/CN/CTRC_CHN_UPR_S4_2009_ChinaTibetologyResearchCentre.pdf</t>
  </si>
  <si>
    <t>https://tibet.net/wp-content/uploads/2011/08/rail_report.pdf</t>
  </si>
  <si>
    <t>https://link.springer.com/content/pdf/10.1186/s13018-020-01883-4.pdf</t>
  </si>
  <si>
    <t>https://www.researchgate.net/profile/Reza-Hasmath/publication/46545409_Social_Development_in_the_Tibet_Autonomous_Region_A_Contemporary_and_Historical_Analysis/links/5c30fb8992851c22a35c9929/Social-Development-in-the-Tibet-Autonomous-Region-A-Contemporary-and-Historical-Analysis.pdf</t>
  </si>
  <si>
    <t>https://link.springer.com/content/pdf/10.1007/s11368-023-03692-8.pdf</t>
  </si>
  <si>
    <t>https://www.cecc.gov/sites/chinacommission.house.gov/files/documents/Written testimony by the International Campaign for Tibet for Sept 21 CECC Environment Hearing.pdf</t>
  </si>
  <si>
    <t>https://www.researchgate.net/publication/328936883_Progress_and_challenges_in_improving_maternal_health_in_the_Tibet_Autonomous_Region_China/fulltext/5bec2771a6fdcc3a8dd5649b/328936883_Progress_and_challenges_in_improving_maternal_health_in_the_Tibet_Autonomous_Region_China.pdf</t>
  </si>
  <si>
    <t>https://savetibet.org/wp-content/uploads/2023/03/20230302-access.pdf</t>
  </si>
  <si>
    <t>https://www.jstor.org/stable/resrep05421.6</t>
  </si>
  <si>
    <t>https://www.jstor.org/stable/3401364</t>
  </si>
  <si>
    <t>https://mdpi-res.com/d_attachment/sustainability/sustainability-11-03396/article_deploy/sustainability-11-03396.pdf?version=1561010547</t>
  </si>
  <si>
    <t>https://www.aloki.hu/pdf/1702_50815091.pdf</t>
  </si>
  <si>
    <t>https://www.cia.gov/readingroom/docs/CIA-RDP82R00025R000100060022-5.pdf</t>
  </si>
  <si>
    <t>http://www.pjmonline.org/wp-content/uploads/archive/vol7012021087.pdf</t>
  </si>
  <si>
    <t>https://www.icsin.org/uploads/2020/12/02/03d4f224388d6aefcf1a2382d4e3e235.pdf</t>
  </si>
  <si>
    <t>https://www.jstor.org/stable/25434734</t>
  </si>
  <si>
    <t>https://tspace.library.utoronto.ca/bitstream/1807/128584/1/Report#158--mass-dna-collection.pdf</t>
  </si>
  <si>
    <t>https://www.upr-info.org/sites/default/files/country-document/2023-11/Presentation_Tibet_Advocacy_Coalition.pdf</t>
  </si>
  <si>
    <t>https://www.savetibet.eu/wp-content/uploads/Defining-Tibet-and-Tibetan-Autonomy.pdf</t>
  </si>
  <si>
    <t>https://www.ohchr.org/sites/default/files/Documents/Issues/Defenders/Answers/NGOs/Asia/China_InternationalCampaignForTibet.pdf</t>
  </si>
  <si>
    <t>https://www.ipd.org.cn/uploadpic/file/20211215/20211215084045_53681.pdf</t>
  </si>
  <si>
    <t>https://pdfs.semanticscholar.org/f4dd/1e0fca2f1d6193abf041d060092f7f096c8f.pdf</t>
  </si>
  <si>
    <t>https://tibet.net/wp-content/uploads/2011/08/TibetUnderCommunistChine-50Years.pdf</t>
  </si>
  <si>
    <t>https://www.drishtiias.com/pdf/1700781697.pdf</t>
  </si>
  <si>
    <t>https://www.ohchr.org/sites/default/files/lib-docs/HRBodies/UPR/Documents/Session4/CN/CAPDTC_CHN_UPR_S4_2009_ChinaAssociationforPreservationandDevelopmentofTibetanCulture.pdf</t>
  </si>
  <si>
    <t>https://www.researchgate.net/publication/360887428_Assessment_of_echinococcosis_control_in_Tibet_Autonomous_Region_China/fulltext/629048cc55273755ebb95143/Assessment-of-echinococcosis-control-in-Tibet-Autonomous-Region-China.pdf</t>
  </si>
  <si>
    <t>https://snu.edu.in/site/assets/files/14113/changes_and_continuities_in_tibet_autonomous_region_leadership_since_2012-ethnic_composition-_the_tibet_aid_program_and_prof.pdf</t>
  </si>
  <si>
    <t>https://www.amnesty.org/en/wp-content/uploads/2021/06/asa170472002en.pdf</t>
  </si>
  <si>
    <t>https://www.isocarp.net/Data/case_studies/1034.pdf</t>
  </si>
  <si>
    <t>https://mdpi-res.com/d_attachment/minerals/minerals-12-00697/article_deploy/minerals-12-00697-v2.pdf?version=1654150228</t>
  </si>
  <si>
    <t>https://pdfs.semanticscholar.org/b532/896d8fb54be5ae837c02abdbe44795242335.pdf</t>
  </si>
  <si>
    <t>https://cenjows.in/wp-content/uploads/2022/02/Layout_-The-Tibet-Autonomous-Region_out_28-11-17.pdf</t>
  </si>
  <si>
    <t>https://www.mizuhogroup.com/binaries/content/assets/pdf/mizuho-bank/insights/cndb/regions/r521-0026-xf-0104.pdf</t>
  </si>
  <si>
    <t>https://www.congress.gov/118/bills/hr533/BILLS-118hr533ih.pdf</t>
  </si>
  <si>
    <t>https://www.researchgate.net/profile/Tsering-Topgyal/publication/241644832_Charting_the_Tibet_Issue_in_the_Sino-Indian_Border_Dispute/links/5d14eb4192851cf440514adc/Charting-the-Tibet-Issue-in-the-Sino-Indian-Border-Dispute.pdf?origin=publication_detail</t>
  </si>
  <si>
    <t>https://www.jstor.org/stable/24385534</t>
  </si>
  <si>
    <t>https://medicalxpress.com/news/2023-05-molecular-epidemiology-cystic-echinococcosis-china.pdf</t>
  </si>
  <si>
    <t>https://www.jstor.org/stable/10.1525/as.2005.45.4.503</t>
  </si>
  <si>
    <t>https://link.springer.com/content/pdf/10.1007/s12665-017-6464-5.pdf</t>
  </si>
  <si>
    <t>https://www.iosrjournals.org/iosr-jhss/papers/Vol.26-Issue8/Series-8/E2608082833.pdf</t>
  </si>
  <si>
    <t>https://www.jstage.jst.go.jp/article/jea/26/2/26_JE20150037/_pdf/-char/en</t>
  </si>
  <si>
    <t>https://www.hrw.org/sites/default/files/report_pdf/tibet0320_web_0.pdf</t>
  </si>
  <si>
    <t>https://case.edu/artsci/tibet/sites/default/files/2022-08/Beijing's %22People First%22 Development Initiative for the Tibet Autonomous Region's Rural Sector-A Case Study from the Shgatse Area%22.pdf</t>
  </si>
  <si>
    <t>https://www.researchgate.net/profile/Stevan-Harrell/publication/227923025_The_Snow_Lion_and_the_Dragon_China_Tibet_and_the_Dalai_Lama/links/0912f51003e5a9a399000000/The-Snow-Lion-and-the-Dragon-China-Tibet-and-the-Dalai-Lama.pdf</t>
  </si>
  <si>
    <t>https://www.claws.in/static/MP70_China-Shaping-Tibet-for-Strategic-Leverage.pdf</t>
  </si>
  <si>
    <t>https://freetibet.org/wp-content/uploads/2022/02/culture_clash_-_tourism_in_tibet.pdf</t>
  </si>
  <si>
    <t>https://static1.squarespace.com/static/5c1a9e03f407b482a158da87/t/5eef197a51dd591e6c78f51d/1592727937710/Lhasa-migration.pdf</t>
  </si>
  <si>
    <t>https://researchbriefings.files.parliament.uk/documents/CDP-2023-0228/CDP-2023-0228.pdf</t>
  </si>
  <si>
    <t>https://tspace.library.utoronto.ca/bitstream/1807/129768/3/Haldane_Victoria_202311_PhD_thesis.pdf</t>
  </si>
  <si>
    <t>https://www.europarl.europa.eu/meetdocs/2014_2019/plmrep/COMMITTEES/DROI/DV/2022/09-05/UNreport310822Xinjiang_EN.pdf</t>
  </si>
  <si>
    <t>https://www.ohchr.org/Documents/Issues/Defenders/Answers/NGOs/Asia/China_InternationalCampaignForTibet.pdf</t>
  </si>
  <si>
    <t>https://www.jstor.org/stable/3672995</t>
  </si>
  <si>
    <t>https://brill.com/downloadpdf/view/journals/asme/4/2/article-p492_10.pdf</t>
  </si>
  <si>
    <t>https://savetibet.org/wp-content/uploads/2023/03/20230322-leadership.pdf</t>
  </si>
  <si>
    <t>https://www.niussp.org/migration-and-foreigners/han-chinese-population-shares-in-tibet-early-insights-from-the-2020-census-of-china/?print=pdf</t>
  </si>
  <si>
    <t>https://www.govinfo.gov/content/pkg/CHRG-109jhrg21045/pdf/CHRG-109jhrg21045.pdf</t>
  </si>
  <si>
    <t>https://chs.snu.edu.in/sites/default/files/2023-09/devendra kumar, OP, September 2023.pdf</t>
  </si>
  <si>
    <t>https://idpjournal.biomedcentral.com/counter/pdf/10.1186/s40249-022-00987-9.pdf</t>
  </si>
  <si>
    <t>https://www.aciar.gov.au/sites/default/files/legacy/node/675/WP59(rev).pdf</t>
  </si>
  <si>
    <t>https://link.springer.com/content/pdf/10.1057/9780230105829_7.pdf</t>
  </si>
  <si>
    <t>https://regional.chinadaily.com.cn/pdf/tibet/20190416.pdf</t>
  </si>
  <si>
    <t>https://www.researchgate.net/publication/350178186_Diversity_of_Culturable_Bacteria_Isolated_from_Highland_Barley_Cultivation_Soil_in_Qamdo_Tibet_Autonomous_Region/fulltext/605a927392851cd8ce61b179/Diversity-of-Culturable-Bacteria-Isolated-from-Highland-Barley-Cultivation-Soil-in-Qamdo-Tibet-Autonomous-Region.pdf</t>
  </si>
  <si>
    <t>https://www.state.gov/wp-content/uploads/2022/03/Report-Access-Tibet-004633.pdf</t>
  </si>
  <si>
    <t>https://www.oregon.gov/ode/educator-resources/standards/socialsciences/Documents/understandingtibet.pdf</t>
  </si>
  <si>
    <t>https://2017-2021.state.gov/wp-content/uploads/2019/01/China-Includes-Tibet-Hong-Kong-and-Macau.pdf</t>
  </si>
  <si>
    <t>https://www.researchgate.net/publication/362528287_The_Evolution_of_the_Spatial_Patterns_of_Startup_Firms_in_the_Tibet_Autonomous_Region_China_in_the_21st_Century/fulltext/62f5108679550d6d1c737d47/The-Evolution-of-the-Spatial-Patterns-of-Startup-Firms-in-the-Tibet-Autonomous-Region-China-in-the-21st-Century.pdf</t>
  </si>
  <si>
    <t>https://www.drishtiias.com/pdf/1698245352.pdf</t>
  </si>
  <si>
    <t>https://spcommreports.ohchr.org/TMResultsBase/DownLoadFile?gId=36528</t>
  </si>
  <si>
    <t>https://www.cecc.gov/sites/chinacommission.house.gov/files/documents/Tendor testimony 3.28.23.pdf</t>
  </si>
  <si>
    <t>https://www.researchgate.net/profile/Ke-Jiang-7/publication/281731305_A_new_species_of_the_genus_Scutiger_Anura_Megophryidae_from_southeastern_Tibet_China/links/55f63f0e08ae63926cf5017b/A-new-species-of-the-genus-Scutiger-Anura-Megophryidae-from-southeastern-Tibet-China.pdf?origin=publication_detail</t>
  </si>
  <si>
    <t>https://agupubs.onlinelibrary.wiley.com/doi/pdfdirect/10.1029/2018EF001059</t>
  </si>
  <si>
    <t>https://www.jstor.org/stable/41146651</t>
  </si>
  <si>
    <t>https://savetibet.org/wp-content/uploads/2020/11/Nov-19-2020.pdf</t>
  </si>
  <si>
    <t>https://ash.harvard.edu/files/ash/files/271837ash_tibetv4.pdf</t>
  </si>
  <si>
    <t>https://tibet.net/wp-content/uploads/2014/10/TibetUnderCommunistChine-50Years.pdf</t>
  </si>
  <si>
    <t>https://www.bjreview.com/ChinaFocusPDF/2019/ChinaFocusTimes201906SpreadFinal.pdf</t>
  </si>
  <si>
    <t>https://www.cia.gov/readingroom/docs/CIA-RDP84-00825R000100430001-8.pdf</t>
  </si>
  <si>
    <t>https://www.jstor.org/stable/26921467</t>
  </si>
  <si>
    <t>https://www.cecc.gov/sites/chinacommission.house.gov/files/documents/2021_TAI_ColonialBoardingSchoolReport_Digital.pdf</t>
  </si>
  <si>
    <t>https://www.researchgate.net/profile/Vladimir-Kononenko-2/publication/349442134_A_new_species_of_Tactusa_Fibiger_2010_from_Autonomous_Region_Xizang_China_Lepidoptera_Erebidae_Hypenodinae_Taxonomic_study_of_Micronoctuini_Contribution_II/links/60607ae4a6fdccbfea0fc141/A-new-species-of-Tactusa-Fibiger-2010-from-Autonomous-Region-Xizang-China-Lepidoptera-Erebidae-Hypenodinae-Taxonomic-study-of-Micronoctuini-Contribution-II.pdf</t>
  </si>
  <si>
    <t>https://agritrop.cirad.fr/605344/1/Echinococcosis control.pdf</t>
  </si>
  <si>
    <t>https://www.ipd.org.cn/uploadpic/file/20221008/20221008113235_44848.pdf</t>
  </si>
  <si>
    <t>https://sardfund.org/wp-content/uploads/CDP-Tibet.pdf</t>
  </si>
  <si>
    <t>https://www.orfonline.org/wp-content/uploads/2020/02/ORF_OccasionalPaper_238_PLA-Tibet.pdf</t>
  </si>
  <si>
    <t>https://www.researchgate.net/profile/Reza-Hasmath/publication/46545409_Social_Development_in_the_Tibet_Autonomous_Region_A_Contemporary_and_Historical_Analysis/links/5c30fb8992851c22a35c9929/Social-Development-in-the-Tibet-Autonomous-Region-A-Contemporary-and-Historical-Analysis.pdf?origin=publication_detail</t>
  </si>
  <si>
    <t>https://www.mizuhogroup.com/binaries/content/assets/pdf/mizuho-bank/insights/cndb/regions/r521-0014-xf-0104.pdf</t>
  </si>
  <si>
    <t>https://discover.wooster.edu/kkille/files/2019/12/Tibet-Presentation.pdf</t>
  </si>
  <si>
    <t>https://www.hrw.org/sites/default/files/report_pdf/tibet0718_web.pdf</t>
  </si>
  <si>
    <t>https://journals.openedition.org/chinaperspectives/pdf/4845</t>
  </si>
  <si>
    <t>https://sciendo.com/pdf/10.33073/pjm-2021-008</t>
  </si>
  <si>
    <t>https://www.jstor.org/stable/resrep09277</t>
  </si>
  <si>
    <t>https://researchbriefings.files.parliament.uk/documents/CDP-2021-0061/CDP-2021-0061.pdf</t>
  </si>
  <si>
    <t>https://himalaya.socanth.cam.ac.uk/collections/journals/ret/pdf/ret_37_28.pdf</t>
  </si>
  <si>
    <t>https://www.aciar.gov.au/sites/default/files/2022-08/LPS-2006-119-final-report.pdf</t>
  </si>
  <si>
    <t>https://savetibet.org/wp-content/uploads/2013/06/ChinainTibet-abrutaloccupation.pdf</t>
  </si>
  <si>
    <t>https://www.nature.com/articles/s41598-022-20367-5.pdf</t>
  </si>
  <si>
    <t>https://idpjournal.biomedcentral.com/track/pdf/10.1186/s40249-022-00987-9.pdf</t>
  </si>
  <si>
    <t>https://www.cecc.gov/sites/chinacommission.house.gov/files/documents/2019AR_TIBET.pdf</t>
  </si>
  <si>
    <t>https://www.cia.gov/readingroom/docs/CIA-RDP78-02771R000300440003-5.pdf</t>
  </si>
  <si>
    <t>https://www.files.ethz.ch/isn/35281/EWC_WP_02.pdf</t>
  </si>
  <si>
    <t>https://www.cambridge.org/core/services/aop-cambridge-core/content/view/36B8C6C33E040EF3073C7BA2D8898C46/S0022149X15000656a.pdf/human-cystic-and-alveolar-echinococcosis-in-the-tibet-autonomous-region-tar-china.pdf</t>
  </si>
  <si>
    <t>https://case.edu/artsci/tibet/sites/default/files/2022-07/Modernization and the status of the rural elderly- continuity under conditions of rapid change in China's Tibet Autonomous Region (TAR).pdf</t>
  </si>
  <si>
    <t>https://link.springer.com/content/pdf/10.1186/s40249-022-00987-9.pdf</t>
  </si>
  <si>
    <t>https://www.atlantis-press.com/article/125949025.pdf</t>
  </si>
  <si>
    <t>https://www.cambridge.org/core/services/aop-cambridge-core/content/view/36B8C6C33E040EF3073C7BA2D8898C46/S0022149X15000656a.pdf/human_cystic_and_alveolar_echinococcosis_in_the_tibet_autonomous_region_tar_china.pdf</t>
  </si>
  <si>
    <t>https://www.researchgate.net/publication/338466366_The_prevalence_of_gout_and_hyperuricemia_in_middle-aged_and_elderly_people_in_Tibet_Autonomous_Region_China_A_preliminary_study/fulltext/5e3714ea92851c7f7f17ab21/The-prevalence-of-gout-and-hyperuricemia-in-middle-aged-and-elderly-people-in-Tibet-Autonomous-Region-China-A-preliminary-study.pdf</t>
  </si>
  <si>
    <t>https://chinasince1644.cheng-tsui.com/sites/chinasince1644.cheng-tsui.com/files/upload/Brief History of Tibet.pdf</t>
  </si>
  <si>
    <t>https://www.jstor.org/stable/pdf/10.1525/as.2005.45.4.503.pdf</t>
  </si>
  <si>
    <t>https://scholarship.claremont.edu/cgi/viewcontent.cgi?article=1001&amp;context=cclura_2021</t>
  </si>
  <si>
    <t>https://www.jstor.org/stable/43187296</t>
  </si>
  <si>
    <t>https://www.ohchr.org/sites/default/files/documents/countries/2022-08-31/22-08-31-final-assesment.pdf?ref=auquan.ghost.io</t>
  </si>
  <si>
    <t>https://link.springer.com/content/pdf/10.1631/jzus.B1500154.pdf</t>
  </si>
  <si>
    <t>https://www.researchgate.net/profile/Abhaya-Das/publication/280206732_Ethno-medicobotanical_exploration_along_the_international_borders_to_Tibet_Autonomous_Region_of_China_and_the_kingdom_of_Bhutan_with_special_reference_to_the_Pangolakha_Wildlife_Sanctuary_East_Sikkim/links/55adb06f08aed614b097be83/Ethno-medicobotanical-exploration-along-the-international-borders-to-Tibet-Autonomous-Region-of-China-and-the-kingdom-of-Bhutan-with-special-reference-to-the-Pangolakha-Wildlife-Sanctuary-East-Sikkim.pdf</t>
  </si>
  <si>
    <t>https://link.springer.com/content/pdf/10.1186/s12889-020-09858-0.pdf</t>
  </si>
  <si>
    <t>https://www.researchgate.net/publication/346981736_Coverage_and_effectiveness_of_hypertension_screening_in_different_altitudes_of_Tibet_autonomous_region/fulltext/5fdb2ce0a6fdccdcb8d1d675/Coverage-and-effectiveness-of-hypertension-screening-in-different-altitudes-of-Tibet-autonomous-region.pdf</t>
  </si>
  <si>
    <t>https://www.duo.uio.no/bitstream/handle/10852/71616/2/Progress+and+challenges+in+improving+maternal+health.pdf</t>
  </si>
  <si>
    <t>https://brill.com/downloadpdf/view/journals/asme/4/1/article-p174_7.pdf</t>
  </si>
  <si>
    <t>https://www.jstor.org/stable/45341865</t>
  </si>
  <si>
    <t>https://www.researchgate.net/profile/Franz-Holawe/publication/226602489_Climatic_classification_of_the_Tibet_Autonomous_Region_using_multivariate_statistical_methods/links/5694d08608ae820ff073bb71/Climatic-classification-of-the-Tibet-Autonomous-Region-using-multivariate-statistical-methods.pdf</t>
  </si>
  <si>
    <t>https://savetibet.org/wp-content/uploads/2023/07/Tibet-raised-at-UN-Human-Rights-Councils-53rd-session.pdf</t>
  </si>
  <si>
    <t>https://savetibet.org/wp-content/uploads/2024/03/20240304-leadership-press.pdf</t>
  </si>
  <si>
    <t>https://static1.squarespace.com/static/618a55c4cb03246776b68559/t/61e5f12005a42f2bec475733/1642459437927/Civilian-and-Military-Developments-in-Tibet-1.0-SD.pdf</t>
  </si>
  <si>
    <t>https://savetibet.org/wp-content/uploads/2024/02/20240215-Tibet-China-Dispute-Bill-hr533.pdf</t>
  </si>
  <si>
    <t>https://www.jstor.org/stable/pdf/20072845.pdf?ab_segments=&amp;initiator=</t>
  </si>
  <si>
    <t>https://core.ac.uk/download/pdf/18519728.pdf</t>
  </si>
  <si>
    <t>https://apjjf.org/-Ben-Hillman/2773/article.pdf</t>
  </si>
  <si>
    <t>https://www.cia.gov/readingroom/docs/CIA-RDP79-01006A000100090001-7.pdf</t>
  </si>
  <si>
    <t>https://www.rte.ie/documents/news/2022/09/china-report.pdf</t>
  </si>
  <si>
    <t>http://www.claudearpi.net/wp-content/uploads/2020/08/Tibet-in-India-China-Relations-Tsari-Pilgrimage-2.pdf</t>
  </si>
  <si>
    <t>https://media.defense.gov/2023/Dec/04/2003351064/-1/-1/0/TIBETUPRISING_1956-59_20231201.PDF</t>
  </si>
  <si>
    <t>https://onlinelibrary.wiley.com/doi/pdf/10.1111/sena.12233</t>
  </si>
  <si>
    <t>https://www.bpastudies.org/index.php/bpastudies/article/download/165/306/</t>
  </si>
  <si>
    <t>https://www.researchgate.net/profile/Michael-Clarke/publication/233143546_Widening_the_net_China's_anti-terror_laws_and_human_rights_in_the_Xinjiang_Uyghur_Autonomous_Region/links/5498aa540cf2519f5a1de81b/Widening-the-net-Chinas-anti-terror-laws-and-human-rights-in-the-Xinjiang-Uyghur-Autonomous-Region.pdf</t>
  </si>
  <si>
    <t>https://www.researchgate.net/publication/328936883_Progress_and_challenges_in_improving_maternal_health_in_the_Tibet_Autonomous_Region_China/fulltext/5bec2771a6fdcc3a8dd5649b/Progress-and-challenges-in-improving-maternal-health-in-the-Tibet-Autonomous-Region-China.pdf</t>
  </si>
  <si>
    <t>https://www.state.gov/wp-content/uploads/2023/10/Tibet-Negotiations-Report-2022.pdf</t>
  </si>
  <si>
    <t>https://www.refworld.org/pdfid/485f48ec2.pdf</t>
  </si>
  <si>
    <t>https://www.researchsquare.com/article/rs-1708437/v1.pdf</t>
  </si>
  <si>
    <t>https://www.fidh.org/IMG/pdf/access-denied-report-a4.pdf</t>
  </si>
  <si>
    <t>https://www.researchgate.net/publication/354719363_Geographic_distribution_and_prevalence_of_human_echinococcosis_at_the_township_level_in_the_Tibet_Autonomous_Region/fulltext/614b273a519a1a381f76e8a6/Geographic-distribution-and-prevalence-of-human-echinococcosis-at-the-township-level-in-the-Tibet-Autonomous-Region.pdf</t>
  </si>
  <si>
    <t>https://www.state.gov/wp-content/uploads/2023/05/441219-TIBET-2022-INTERNATIONAL-RELIGIOUS-FREEDOM-REPORT.pdf</t>
  </si>
  <si>
    <t>https://www.jstor.org/stable/resrep09198</t>
  </si>
  <si>
    <t>https://www.geothermal-energy.org/pdf/IGAstandard/WGC/2000/R0070.PDF</t>
  </si>
  <si>
    <t>http://www.southasianist.ed.ac.uk/article/download/51/89</t>
  </si>
  <si>
    <t>https://www.biodiversitylibrary.org/partpdf/283459</t>
  </si>
  <si>
    <t>https://link.springer.com/content/pdf/10.1007/s10661-023-11439-8.pdf?pdf=button</t>
  </si>
  <si>
    <t>https://case.edu/artsci/tibet/sites/case.edu.tibet/files/2022-08/Beijing's %22People First%22 Development Initiative for the Tibet Autonomous Region's Rural Sector-A Case Study from the Shgatse Area%22.pdf</t>
  </si>
  <si>
    <t>https://www.researchgate.net/publication/359892483_Farmland_change_and_its_implications_in_the_Three_River_Region_of_Tibet_during_recent_20_years/fulltext/62575c299be52845a901adda/Farmland-change-and-its-implications-in-the-Three-River-Region-of-Tibet-during-recent-20-years.pdf</t>
  </si>
  <si>
    <t>https://savetibet.org/wp-content/uploads/2023/09/20230831-Tibet-Roundup-14.pdf</t>
  </si>
  <si>
    <t>https://link.springer.com/content/pdf/10.1007/s10584-009-9617-z.pdf</t>
  </si>
  <si>
    <t>https://savetibet.org/wp-content/uploads/2023/02/20230208-resolve.pdf</t>
  </si>
  <si>
    <t>https://humanrightscommission.house.gov/sites/humanrightscommission.house.gov/files/documents/20150714 Tibet.pdf</t>
  </si>
  <si>
    <t>https://www.amnesty.org/en/wp-content/uploads/2021/06/asa170021992en.pdf</t>
  </si>
  <si>
    <t>http://saarcculture.org/wp-content/uploads/2020/09/2012-13_Sonam_Yudon_and_Tshering_Choki.pdf</t>
  </si>
  <si>
    <t>https://www.state.gov/wp-content/uploads/2021/03/TIBET-2020-HUMAN-RIGHTS-REPORT.pdf</t>
  </si>
  <si>
    <t>https://savetibet.org/wp-content/uploads/2020/02/Tibet-Brief-January-2020-EN.pdf</t>
  </si>
  <si>
    <t>https://www.congress.gov/115/plaws/publ330/PLAW-115publ330.pdf</t>
  </si>
  <si>
    <t>https://www.congress.gov/115/bills/hr1872/BILLS-115hr1872enr.pdf</t>
  </si>
  <si>
    <t>https://apjjf.org/wp-content/uploads/2023/10/article-230.pdf</t>
  </si>
  <si>
    <t>https://www.cambridge.org/core/services/aop-cambridge-core/content/view/E01125898C92EDFE5B25BC4A72D49530/S0305741017001710a.pdf/limits_to_buying_stability_in_tibet_tibetan_representation_and_preferentiality_in_chinas_contemporary_public_employment_system.pdf</t>
  </si>
  <si>
    <t>https://www.justice.gov/sites/default/files/eoir/legacy/2013/06/07/china_2.pdf</t>
  </si>
  <si>
    <t>https://tibet.net/wp-content/uploads/2015/04/OFFICIAL-TIBETAN-AND-CHINESE-POSITIONS-ON-THE-ISSUE-OF-TIBET-1994.pdf</t>
  </si>
  <si>
    <t>https://carnegieendowment.org/files/3172017_Ranade_Buddhism.pdf</t>
  </si>
  <si>
    <t>https://www.congress.gov/115/bills/s821/BILLS-115s821is.pdf</t>
  </si>
  <si>
    <t>https://www.jstor.org/stable/20072845</t>
  </si>
  <si>
    <t>https://case.edu/artsci/tibet/sites/case.edu.tibet/files/2022-05/The Impact of China's Reform Policy on the Nomads of Western Tibet.pdf</t>
  </si>
  <si>
    <t>https://humgenomics.biomedcentral.com/counter/pdf/10.1186/s40246-018-0169-z.pdf</t>
  </si>
  <si>
    <t>https://savetibet.org/wp-content/uploads/2021/05/State-Dept-Tibet-Negotiations-Report-2021.pdf</t>
  </si>
  <si>
    <t>https://tibet.net/wp-content/uploads/2023/01/SP-on-boarding-School.pdf</t>
  </si>
  <si>
    <t>https://brill.com/downloadpdf/journals/asme/4/2/article-p492_10.xml</t>
  </si>
  <si>
    <t>https://www.state.gov/wp-content/uploads/2021/03/TIBET-2020-HUMAN-RIGHTS-REPORT-1.pdf</t>
  </si>
  <si>
    <t>https://www.fidh.org/IMG/pdf/20230718_china_upr_tibet_js_en.pdf</t>
  </si>
  <si>
    <t>https://www.scirp.org/pdf/oalibj_2021072615590554.pdf</t>
  </si>
  <si>
    <t>https://www.ipd.org.cn/uploadpic/file/20221008/20221008113353_75025.pdf</t>
  </si>
  <si>
    <t>https://crsreports.congress.gov/product/pdf/IF/IF10281</t>
  </si>
  <si>
    <t>https://www.amnesty.org/fr/wp-content/uploads/2021/07/asa170852008eng.pdf</t>
  </si>
  <si>
    <t>https://asiasociety.org/sites/default/files/inline-files/Center for China Analysis_Decoding Chinese Politics_Hong Kong Xinjiang Tibet_2.pdf</t>
  </si>
  <si>
    <t>https://regional.chinadaily.com.cn/pdf/tibet/20191220.pdf</t>
  </si>
  <si>
    <t>https://link.springer.com/content/pdf/10.1007/s12288-021-01474-1.pdf</t>
  </si>
  <si>
    <t>https://bmcpublichealth.biomedcentral.com/counter/pdf/10.1186/s12889-020-09858-0.pdf</t>
  </si>
  <si>
    <t>https://tibet.net/wp-content/uploads/2011/08/EnviromentAndDevelopmentIssues.pdf</t>
  </si>
  <si>
    <t>https://www.state.gov/wp-content/uploads/2023/09/Xinjiang-Business-Advisory-Addendum-July-2023-FINAL-Accessible-09.26.2023.pdf</t>
  </si>
  <si>
    <t>https://tibetnetwork.org/free1/wp-content/uploads/2023/02/MEDIA-RESPONSES_-Thermo-Fisher-CECC-Reply.pdf</t>
  </si>
  <si>
    <t>https://www.jstor.org/stable/24572149</t>
  </si>
  <si>
    <t>https://mwa.tibet.net/wp-content/uploads/2021/04/EN-BRIEFING-1.pdf</t>
  </si>
  <si>
    <t>https://regional.chinadaily.com.cn/pdf/tibet/20190716.pdf</t>
  </si>
  <si>
    <t>https://www.amnesty.org/es/wp-content/uploads/2021/07/asa170852008eng.pdf</t>
  </si>
  <si>
    <t>https://www.rsc.ox.ac.uk/files/files-1/wp61-making-states-displacing-peoples-2010.pdf</t>
  </si>
  <si>
    <t>https://www.jstor.org/stable/25161492</t>
  </si>
  <si>
    <t>https://www.researchsquare.com/article/rs-22347/v1.pdf</t>
  </si>
  <si>
    <t>https://onlinelibrary.wiley.com/doi/epdf/10.1111/jse.12809</t>
  </si>
  <si>
    <t>https://link.springer.com/content/pdf/10.1007/978-3-540-93824-8_52.pdf?pdf=inline link</t>
  </si>
  <si>
    <t>https://savetibet.org/wp-content/uploads/2024/02/Freedom-House-gives-Tibet-global-freedom-score-of-zero.pdf</t>
  </si>
  <si>
    <t>https://www.cecc.gov/sites/chinacommission.house.gov/files/documents/Tibet Hearing Testimony-ICT 9-20.pdf</t>
  </si>
  <si>
    <t>https://core.ac.uk/download/pdf/235986541.pdf</t>
  </si>
  <si>
    <t>https://www.atlantis-press.com/article/125911691.pdf</t>
  </si>
  <si>
    <t>http://www.chinacsr.com/en/images/RegionalEthinicAutonomyinTibet.pdf</t>
  </si>
  <si>
    <t>https://onlinelibrary.wiley.com/doi/epdf/10.1002/glr2.12055</t>
  </si>
  <si>
    <t>https://www.aciar.gov.au/sites/default/files/project-page-docs/fact_sheet_lps_2014_036_a.pdf</t>
  </si>
  <si>
    <t>https://www.duo.uio.no/bitstream/handle/10852/71616/Progress+and+challenges+in+improving+maternal+health.pdf?sequence=2</t>
  </si>
  <si>
    <t>https://digitalcommons.macalester.edu/cgi/viewcontent.cgi?article=1817&amp;context=himalaya</t>
  </si>
  <si>
    <t>https://digitalcollections.sit.edu/cgi/viewcontent.cgi?article=1883&amp;context=isp_collection</t>
  </si>
  <si>
    <t>https://www.congress.gov/116/plaws/publ145/PLAW-116publ145.pdf</t>
  </si>
  <si>
    <t>https://regional.chinadaily.com.cn/pdf/tibet/20191213.pdf</t>
  </si>
  <si>
    <t>https://www.congress.gov/118/chrg/CHRG-118hhrg51694/CHRG-118hhrg51694.pdf</t>
  </si>
  <si>
    <t>https://www.cecc.gov/sites/chinacommission.house.gov/files/documents/CECC Staff Report March 2020 - Global Supply Chains, Forced Labor, and the Xinjiang Uyghur Autonomous Region.pdf</t>
  </si>
  <si>
    <t>https://www.ohchr.org/sites/default/files/lib-docs/HRBodies/UPR/Documents/Session4/CN/TWA_CHN_UPR_S4_2009_TibetanWomen'sAssociation.pdf</t>
  </si>
  <si>
    <t>https://tibet.net/wp-content/uploads/2011/08/cttt_2009.pdf</t>
  </si>
  <si>
    <t>https://repository.law.umich.edu/cgi/viewcontent.cgi?article=1188&amp;context=mjgl</t>
  </si>
  <si>
    <t>https://link.springer.com/content/pdf/10.1007/s11442-022-1938-0.pdf</t>
  </si>
  <si>
    <t>https://fdi.mofcom.gov.cn/resource/pdf/2020/03/01/760a89086b08415f919a81707179862f.pdf</t>
  </si>
  <si>
    <t>https://idsa.in/system/files/backgrounder/b-china-hydro-ambitions-and-the-brahmaputra.pdf</t>
  </si>
  <si>
    <t>https://www.brookings.edu/wp-content/uploads/2020/09/FP_20200914_china_oppression_xinjiang_millward_peterson.pdf</t>
  </si>
  <si>
    <t>https://www.researchgate.net/publication/366088252_Impact_of_Farmland_Change_on_Vegetation_NPP_in_the_One_River_and_Two_Streams_Region_of_Tibet/fulltext/6390d848484e65005beea48d/Impact-of-Farmland-Change-on-Vegetation-NPP-in-the-One-River-and-Two-Streams-Region-of-Tibet.pdf</t>
  </si>
  <si>
    <t>https://capsindia.org/wp-content/uploads/2021/10/CAPS_Infocus_TL_08.pdf</t>
  </si>
  <si>
    <t>https://www.drishtiias.com/pdf/1696991776.pdf</t>
  </si>
  <si>
    <t>https://www.questjournals.org/jrhss/papers/vol8-issue11/L08116076.pdf</t>
  </si>
  <si>
    <t>https://www.chinatravel.com/pdf/lhasa-travel-guidebook.pdf</t>
  </si>
  <si>
    <t>https://download.atlantis-press.com/article/125949025.pdf</t>
  </si>
  <si>
    <t>https://www.ipd.org.cn/uploadpic/file/20230214/20230214153604_59383.pdf</t>
  </si>
  <si>
    <t>https://www.researchsquare.com/article/rs-1708437/latest.pdf</t>
  </si>
  <si>
    <t>https://journals.sagepub.com/doi/pdf/10.1177/0163443720907535</t>
  </si>
  <si>
    <t>https://www.cia.gov/readingroom/docs/CIA-RDP90T00100R000201090001-1.pdf</t>
  </si>
  <si>
    <t>https://www.ai4opt.org/sites/default/files/docs/2021-10-27-ryder-white-paper.pdf</t>
  </si>
  <si>
    <t>https://www.drishtiias.com/pdf/1698071928.pdf</t>
  </si>
  <si>
    <t>https://www.nur.psu.ac.th/researchdb/file_warasarn/14321journal225620606083855.pdf</t>
  </si>
  <si>
    <t>https://essd.copernicus.org/preprints/essd-2021-130/essd-2021-130-ATC1.pdf</t>
  </si>
  <si>
    <t>https://www.duo.uio.no/bitstream/handle/10852/71616/Progress+and+challenges+in+improving+maternal+health.pdf</t>
  </si>
  <si>
    <t>https://www.seva.org/pdf/Seva_Country_Fact_Sheets_China-Tibet.pdf</t>
  </si>
  <si>
    <t>https://www.jstor.org/stable/pdf/24385534.pdf</t>
  </si>
  <si>
    <t>https://www.meetmax.com/upload/event_58937/inv/2847201/FRSX_CompanyPresentation_3.13.2020.pdf</t>
  </si>
  <si>
    <t>https://www.cecc.gov/sites/chinacommission.house.gov/files/documents/TIBET UPDATED 1221.pdf</t>
  </si>
  <si>
    <t>https://www.justice.gov/eoir/page/file/1278031/download</t>
  </si>
  <si>
    <t>https://www.researchgate.net/journal/Advances-in-Meteorology-1687-9317/publication/361713860_A_Review_of_the_Impacts_of_Climate_Change_on_Tourism_in_the_Arid_Areas_A_Case_Study_of_Xinjiang_Uygur_Autonomous_Region_in_China/links/62c2cb1c5c293526ef888484/A-Review-of-the-Impacts-of-Climate-Change-on-Tourism-in-the-Arid-Areas-A-Case-Study-of-Xinjiang-Uygur-Autonomous-Region-in-China.pdf</t>
  </si>
  <si>
    <t>https://www.iris-france.org/wp-content/uploads/2021/06/Asia-Focus-163.pdf</t>
  </si>
  <si>
    <t>https://www.govinfo.gov/content/pkg/CHRG-116jhrg40452/pdf/CHRG-116jhrg40452.pdf</t>
  </si>
  <si>
    <t>https://regional.chinadaily.com.cn/pdf/tibet/20190726001.pdf</t>
  </si>
  <si>
    <t>https://fnvaworld.org/download/whitepapers/chinas-white-papers/China's-White-Paper-on-Tibet-2013.pdf</t>
  </si>
  <si>
    <t>https://www.jstor.org/stable/45289942</t>
  </si>
  <si>
    <t>https://journals.openedition.org/chinaperspectives/pdf/4859</t>
  </si>
  <si>
    <t>http://www.columbia.edu/itc/ealac/barnett/pdfs/link25-TARwork.2000.pdf</t>
  </si>
  <si>
    <t>https://crawford.anu.edu.au/files/uploads/crawford01_cap_anu_edu_au/2014-02/chinas_many_tibets_hillman.pdf</t>
  </si>
  <si>
    <t>https://pdfs.semanticscholar.org/2abd/1ae32fb606acb8f0f8085715a75655db627b.pdf</t>
  </si>
  <si>
    <t>https://carnegiecouncil-media.storage.googleapis.com/files/v20_i010_a010.pdf</t>
  </si>
  <si>
    <t>https://www.duo.uio.no/bitstream/handle/10852/24405/Amundsen.pdf?sequence=1</t>
  </si>
  <si>
    <t>https://freedomhouse.org/sites/default/files/Tibet2006.pdf</t>
  </si>
  <si>
    <t>https://projekter.aau.dk/projekter/files/65554213/Master_Thesis_Final_Tibet_China.pdf</t>
  </si>
  <si>
    <t>https://www.young.senate.gov/imo/media/doc/promoting_a_resolution_to_the_tibet-china_conflict_act_bill_text.pdf</t>
  </si>
  <si>
    <t>https://pdf.usaid.gov/pdf_docs/PNACU910.pdf</t>
  </si>
  <si>
    <t>https://tibet.net/wp-content/uploads/2011/08/tibetprotest2008.pdf</t>
  </si>
  <si>
    <t>https://www.researchsquare.com/article/rs-33764/v4.pdf</t>
  </si>
  <si>
    <t>https://www.cecc.gov/sites/chinacommission.house.gov/files/documents/Transcript.pdf</t>
  </si>
  <si>
    <t>https://test.mizuhogroup.com/binaries/content/assets/pdf/mizuho-bank/insights/cndb/regions/r521-0026-xf-0104.pdf</t>
  </si>
  <si>
    <t>https://www.ohchr.org/sites/default/files/documents/countries/2022-08-31/22-08-31-final-assesment.pdf?ref=svtv.org</t>
  </si>
  <si>
    <t>https://www.cambridge.org/core/services/aop-cambridge-core/content/view/1C453D9A9D554DAE08ED4B4E5573355E/S0030605300021761a.pdf/status-of-tibet-red-deer.pdf</t>
  </si>
  <si>
    <t>https://www.jstor.org/stable/651478</t>
  </si>
  <si>
    <t>https://www.files.ethz.ch/isn/165109/IB220-Abanti-ChinaPeriphery-Tibet.pdf</t>
  </si>
  <si>
    <t>https://tibet.net/wp-content/uploads/2013/05/1-TSG-2010.pdf</t>
  </si>
  <si>
    <t>https://link.springer.com/content/pdf/10.1007/978-981-287-958-5.pdf</t>
  </si>
  <si>
    <t>https://link.springer.com/content/pdf/10.1007/978-981-15-1536-1_3.pdf</t>
  </si>
  <si>
    <t>https://www.researchgate.net/publication/359892483_Farmland_change_and_its_implications_in_the_Three_River_Region_of_Tibet_during_recent_20_years/fulltext/62575c299be52845a901adda/359892483_Farmland_change_and_its_implications_in_the_Three_River_Region_of_Tibet_during_recent_20_years.pdf</t>
  </si>
  <si>
    <t>https://regional.chinadaily.com.cn/pdf/tibet/20190726002.pdf</t>
  </si>
  <si>
    <t>https://www.cecc.gov/sites/chinacommission.house.gov/files/documents/Rushan Abbas Testimony TNR 2023.pdf</t>
  </si>
  <si>
    <t>https://www.jstor.org/stable/653298</t>
  </si>
  <si>
    <t>https://tibetpolicy.net/wp-content/uploads/2017/10/Tibetocide.pdf</t>
  </si>
  <si>
    <t>https://www.geo.fu-berlin.de/geog/fachrichtungen/anthrogeog/zelf/Medien/download/Kreutzmann_PDFs/pdfs_Nov_2012/GIZ2011_Tibet-pastoralism-management.pdf</t>
  </si>
  <si>
    <t>https://archive.claws.in/images/journals_doc/794085456_MonikaChansoria(1).pdf</t>
  </si>
  <si>
    <t>https://xinjiangdocumentation.sites.olt.ubc.ca/files/2020/11/ilham-tohti_present-day-ethnic-problems-in-xinjiang-uighur-autonomous-region-overview-and-recommendations_complete-translation3.pdf</t>
  </si>
  <si>
    <t>https://journals.library.columbia.edu/index.php/cja/article/download/10012/5198</t>
  </si>
  <si>
    <t>https://www.researchgate.net/publication/374771953_RD_input_and_economic_growth_in_Tibet_Autonomous_Region_an_empirical_study_based_on_cointegration_and_VECM/fulltext/652e8828b5c77c79f9bdc7e2/R-D-input-and-economic-growth-in-Tibet-Autonomous-Region-an-empirical-study-based-on-cointegration-and-VECM.pdf</t>
  </si>
  <si>
    <t>https://uat.mizuhogroup.com/binaries/content/assets/pdf/mizuho-bank/insights/cndb/regions/r521-0026-xf-0104.pdf</t>
  </si>
  <si>
    <t>https://investorsforhumanrights.org/sites/default/files/attachments/2023-01/Uyghur Region Investor Expectation 01132023.pdf</t>
  </si>
  <si>
    <t>https://www.cecc.gov/sites/chinacommission.house.gov/files/documents/CHRG-116jhrg40452.pdf</t>
  </si>
  <si>
    <t>https://ishr.ch/wp-content/uploads/2022/10/OHCHR-Xinjiang-Report_Explainer_EN.pdf</t>
  </si>
  <si>
    <t>https://www.cecc.gov/sites/chinacommission.house.gov/files/documents/2022AR_17_Xinjiang.pdf</t>
  </si>
  <si>
    <t>https://investorsforhumanrights.org/sites/default/files/attachments/2021-02/CECC Staff Report March 2020 - Global Supply Chains, Forced Labor, and the Xinjiang Uyghur Autonomous Region.pdf</t>
  </si>
  <si>
    <t>https://www.tandfonline.com/doi/pdf/10.1080/02634937.2023.2227225</t>
  </si>
  <si>
    <t>https://public-inspection.federalregister.gov/2023-26984.pdf</t>
  </si>
  <si>
    <t>https://docs.house.gov/meetings/FA/FA00/20210930/114085/BILLS-117HR4785ih.pdf</t>
  </si>
  <si>
    <t>https://www.cambridge.org/core/services/aop-cambridge-core/content/view/E295D97429649A4611EC14B59233B5F8/S0007114518000405a.pdf/div-class-title-dietary-inflammatory-index-and-risk-of-oesophageal-cancer-in-xinjiang-uyghur-autonomous-region-china-div.pdf</t>
  </si>
  <si>
    <t>https://7293309.fs1.hubspotusercontent-na1.net/hubfs/7293309/2023 International Trade Weeks/SESSION_1_ HAND OUT__UFLPA-Fact-Sheet-Publication 3169-0423 (1).pdf</t>
  </si>
  <si>
    <t>https://crsreports.congress.gov/product/pdf/IF/IF10281/16</t>
  </si>
  <si>
    <t>http://www.docs.uyghuramerican.org/UNDRIP10-2-09.pdf</t>
  </si>
  <si>
    <t>https://techdiplomacy.org/globaltechsecuritycommission/wp-content/uploads/sites/7/2024/01/22-08-31-final-assesment.pdf</t>
  </si>
  <si>
    <t>https://digitalcommons.du.edu/cgi/viewcontent.cgi?article=1435&amp;context=hrhw</t>
  </si>
  <si>
    <t>https://www.fda.gov/media/167060/download?attachment</t>
  </si>
  <si>
    <t>https://www.acquisition.gov/node/55110/printable/pdf</t>
  </si>
  <si>
    <t>https://crsreports.congress.gov/product/pdf/IF/IF10281/38</t>
  </si>
  <si>
    <t>https://www.cubanet.org/wp-content/uploads/2022/09/22-08-31-final-assesment.pdf</t>
  </si>
  <si>
    <t>https://www.antislavery.org/wp-content/uploads/2022/04/2022-Joint-Submission-to-SR-Slavery-Minorities-State-imposed-forced-labour-of-the-Uyghur-population.pdf</t>
  </si>
  <si>
    <t>https://csis-website-prod.s3.amazonaws.com/s3fs-public/publication/200730_Lehr_XinjiangUyghurForcedLabor_brief_FINAL_v2.pdf</t>
  </si>
  <si>
    <t>https://www.jstor.org/stable/pdf/27756460.pdf</t>
  </si>
  <si>
    <t>https://corporatejusticecoalition.org/wp-content/uploads/2021/03/2020-10-23-Final-Group-BEIS-Uyghur-Submission-1.pdf</t>
  </si>
  <si>
    <t>http://www.antislavery.org/wp-content/uploads/2020/12/2020-10-23-Final-Group-BEIS-Uyghur-Submission.pdf</t>
  </si>
  <si>
    <t>https://www.saveuighur.org/wp-content/uploads/2020/10/200730_Lehr_XinjiangUyghurForcedLabor_brief_FINAL_v2.pdf</t>
  </si>
  <si>
    <t>https://www.incore.ulster.ac.uk/publications/pdf/xuar.pdf</t>
  </si>
  <si>
    <t>https://crsreports.congress.gov/product/pdf/IF/IF10281?ref=china-neican</t>
  </si>
  <si>
    <t>https://www.cbp.gov/sites/default/files/assets/documents/2022-Jun/UFLPA Fact Sheet_FINAL.pdf</t>
  </si>
  <si>
    <t>https://www.uts.edu.au/sites/default/files/2023-12/20230907_ACRI Opinion_Social reengineering in the name of security in the Xinjiang Uyghur Autonomous Region_Michael Clarke_Melbourne Asia Review.pdf</t>
  </si>
  <si>
    <t>https://www.debevoise.com/-/media/files/insights/publications/2021/12/20211221-new-us-sanctions-on-china-the-uyghur-forc.pdf</t>
  </si>
  <si>
    <t>https://www.ohchr.org/sites/default/files/documents/countries/2022-08-31/22-08-31-final-assesment.pdf</t>
  </si>
  <si>
    <t>https://ceswp.uaic.ro/articles/CESWP2022_XIV2_STO.pdf</t>
  </si>
  <si>
    <t>https://www.ohchr.org/sites/default/files/documents/countries/2022-08-31/22-08-31-final-assesment.pdf?ref=neican.org</t>
  </si>
  <si>
    <t>https://www.ohchr.org/sites/default/files/documents/countries/2022-08-31/22-08-31-final-assesment.pdf?utm_medium =3pp-blog</t>
  </si>
  <si>
    <t>https://www.globalsecurity.org/military/library/report/2022/xinjiang-uyghur-human-rights-assessment_ohchr-20220831.pdf</t>
  </si>
  <si>
    <t>https://www.jstor.org/stable/pdf/23614960.pdf</t>
  </si>
  <si>
    <t>https://www.congress.gov/118/bills/hr2766/BILLS-118hr2766ih.pdf</t>
  </si>
  <si>
    <t>https://reliefweb.int/attachments/9ad2d6d3-8226-45bd-a34c-7455666369d6/22-08-31-final-assesment.pdf</t>
  </si>
  <si>
    <t>https://wexton.house.gov/uploadedfiles/1.16.24_wexton_smith_prc_upr_letter.pdf</t>
  </si>
  <si>
    <t>https://investorsforhumanrights.org/sites/default/files/attachments/2021-03/XUAR Investor Expectations Statement.pdf</t>
  </si>
  <si>
    <t>https://www.shu.ac.uk/-/media/home/research/helena-kennedy-centre/projects/pdfs/shu-hkc----unsp-call-for-input-forced-labor-in-ag-sector-final.pdf</t>
  </si>
  <si>
    <t>https://www.jstor.org/stable/23614960</t>
  </si>
  <si>
    <t>https://www.ohchr.org/Documents/Issues/Terrorism/SR/OL_CHN_18_2019.pdf</t>
  </si>
  <si>
    <t>https://www.govinfo.gov/content/pkg/BILLS-117hr4785rfs/pdf/BILLS-117hr4785rfs.pdf</t>
  </si>
  <si>
    <t>https://digital.sandiego.edu/cgi/viewcontent.cgi?article=1118&amp;context=ilj</t>
  </si>
  <si>
    <t>https://journals.plos.org/plosone/article/file?id=10.1371/journal.pone.0085905&amp;type=printable</t>
  </si>
  <si>
    <t>https://www.congress.gov/117/plaws/publ78/PLAW-117publ78.pdf</t>
  </si>
  <si>
    <t>https://link.springer.com/content/pdf/10.1007/s11629-018-5365-8.pdf</t>
  </si>
  <si>
    <t>https://enduyghurforcedlabour.org/wp-content/uploads/sites/44/Call-to-Action-PDF-October-21.pdf</t>
  </si>
  <si>
    <t>https://www.govinfo.gov/content/pkg/PLAW-116publ145/pdf/PLAW-116publ145.pdf</t>
  </si>
  <si>
    <t>https://www.jstor.org/stable/pdf/24364952.pdf?addFooter=false</t>
  </si>
  <si>
    <t>https://crsreports.congress.gov/product/pdf/IF/IF10281/44</t>
  </si>
  <si>
    <t>https://www.cecc.gov/sites/chinacommission.house.gov/files/documents/2020AR Xinjiang.pdf</t>
  </si>
  <si>
    <t>https://enduyghurforcedlabour.org/wp-content/uploads/sites/44/CALL-TO-ACTION_JULY-22.pdf</t>
  </si>
  <si>
    <t>https://www.aiag.org/docs/default-source/corporate-responsibility/forced-labor/strategy-prevent-importation-of-goods-manufactured-with-forced-labor-in-china.pdf</t>
  </si>
  <si>
    <t>https://docs.house.gov/billsthisweek/20240212/HR 4039 - Moran.pdf</t>
  </si>
  <si>
    <t>https://www.duhrf.org/wp-content/uploads/2020/07/Dutch-Uyghur-Bill.pdf</t>
  </si>
  <si>
    <t>https://www.rubio.senate.gov/wp-content/uploads/_cache/files/6753dc08-7217-4f24-9c27-911120f35a4e/2DFEF506AAAC84B14B6E504B6A1515DD.uflp.pdf</t>
  </si>
  <si>
    <t>https://www.govinfo.gov/content/pkg/BILLS-117s1080is/pdf/BILLS-117s1080is.pdf</t>
  </si>
  <si>
    <t>https://www.researchgate.net/profile/Myunghee-Lee-4/publication/368724121_China's_Surveillance_and_Repression_in_Xinjiang/links/64ea09400453074fbdb448cc/Chinas-Surveillance-and-Repression-in-Xinjiang.pdf</t>
  </si>
  <si>
    <t>https://www.gbv.de/dms/zbw/1683817281.pdf</t>
  </si>
  <si>
    <t>https://ucp.silverchair-cdn.com/ucp/content_public/journal/cpcs/issue/56/2/1/cpcs.2023.55.2.toc.pdf?Expires=1689256395&amp;Signature=NXW8Xy0V1m2RY8RJOu-wUuG~O2g2CCDkSIJEPj5qI0l~6jYADR1I7BGgxensWn4VmlNtg1UDXV8DcALggDSEms~pau0NJ6uvkW~j9HbOzh1vu-4JuVq5L0~-Q9uHl4m0ElDRIpva-OTD4t3r5zwIwXzugCfeCQlpYrvz8KgQbRpMWV0WDlheeV6S~XWUKMwgPRN3GLkk5mTfRX~hVMomY-eGoUqHg~Id-Z2uJb33-7QFvik6d9fR~RJ12KZ8rmyDGdl-7np3bvxmWgSlCpw1s~oaHXkxP8f~Qzv6wvpOm6POarywxWsc-BsjQtYmIZ1bkz2GT9SKhY0NEpewA~-kCw__&amp;Key-Pair-Id=APKAIE5G5CRDK6RD3PGA</t>
  </si>
  <si>
    <t>https://www.rubio.senate.gov/wp-content/uploads/_cache/files/f82e1f4a-4d3d-431b-bf02-93900e97ca5b/46ED859781D9055FD9FB0E8CD734DD0D.ugasa.pdf</t>
  </si>
  <si>
    <t>https://investorsforhumanrights.org/sites/default/files/attachments/2021-09/UnJust Transition - Sept 27 Webinar.pdf</t>
  </si>
  <si>
    <t>https://www.irrigation.org/IA/FileUploads/IA/Resources/TechnicalPapers/2016/ProspectsonDripIrrigationDevelopmentinXinjiangChina.pdf</t>
  </si>
  <si>
    <t>https://spcommreports.ohchr.org/TMResultsBase/DownLoadFile?gId=37417</t>
  </si>
  <si>
    <t>https://www.cecc.gov/sites/chinacommission.house.gov/files/documents/2020 ANNUAL REPORT EXECUTIVE SUMMARY FINAL 1223.pdf</t>
  </si>
  <si>
    <t>https://turkistanilibrary.com/sites/default/files/social_stratification_in_china.pdf</t>
  </si>
  <si>
    <t>https://public-inspection.federalregister.gov/2022-26727.pdf</t>
  </si>
  <si>
    <t>https://oversight.house.gov/wp-content/uploads/2020/09/Letter-to-Disney-9-14-20.pdf</t>
  </si>
  <si>
    <t>https://quinncheong.com/assets/pdf/Uyghur-analysis.pdf</t>
  </si>
  <si>
    <t>https://scholar.colorado.edu/downloads/0z708x114</t>
  </si>
  <si>
    <t>https://investorsforhumanrights.org/sites/default/files/attachments/2021-02/Uyghur Region Investor Expectations Statement - 2021.pdf</t>
  </si>
  <si>
    <t>https://www.congress.gov/117/bills/hres1393/BILLS-117hres1393ih.pdf</t>
  </si>
  <si>
    <t>https://uhrp.org/wp-content/uploads/2022/07/GLAN-Legal-Opinion.pdf</t>
  </si>
  <si>
    <t>https://www.congress.gov/117/bills/hr6256/BILLS-117hr6256enr.pdf</t>
  </si>
  <si>
    <t>http://www.docs.uyghuramerican.org/pdf/CounterTerrorBriefing.pdf</t>
  </si>
  <si>
    <t>https://www.acquisition.gov/node/55109/printable/pdf</t>
  </si>
  <si>
    <t>https://enduyghurforcedlabour.org/wp-content/uploads/sites/44/Call-to-Action-on-Human-Rights-Abuses-in-the-Uyghur-Region-October-2020.pdf</t>
  </si>
  <si>
    <t>https://public-inspection.federalregister.gov/2022-01444.pdf</t>
  </si>
  <si>
    <t>https://www.eurasian-research.org/wp-content/uploads/2020/06/Weekly-e-bulletin-18-10-2016-24-10-2016-No-86.pdf</t>
  </si>
  <si>
    <t>https://www.uyghurcongress.org/en/wp-content/uploads/Texts-adopted-Thursday-10-March-2011-Situation-and-cultural-heritage-in-Kashgar-Xinjiang-Uyghur-Autonomous-Region-China.pdf</t>
  </si>
  <si>
    <t>https://humanrightscommission.house.gov/sites/evo-subsites/humanrightscommission.house.gov/files/documents/Alim Seytoff- RFA.pdf</t>
  </si>
  <si>
    <t>https://www.researchgate.net/profile/Dmitry-Telnov/publication/355574636_Records_of_Anthicidae_Insecta_Coleoptera_from_Xinjiang_Uyghur_Autonomous_Region_China_with_new_descriptions_and_records/links/6177059deef53e51e1ebbe0b/Records-of-Anthicidae-Insecta-Coleoptera-from-Xinjiang-Uyghur-Autonomous-Region-China-with-new-descriptions-and-records.pdf?_sg[0]=started_experiment_milestone&amp;origin=journalDetail</t>
  </si>
  <si>
    <t>https://link.springer.com/content/pdf/10.1007/978-94-017-9352-0_4.pdf</t>
  </si>
  <si>
    <t>https://www.cbd.int/financial/pes/china-pessalary.pdf</t>
  </si>
  <si>
    <t>https://public-inspection.federalregister.gov/2023-12020.pdf</t>
  </si>
  <si>
    <t>https://www.rubio.senate.gov/wp-content/uploads/_cache/files/00cc3b12-a657-41d0-ad44-04e75b1dca1b/E9BB1DAF73F21C0E5D7758D99B587DA8.20.10.26-letter-to-secretary-pompeo-re-atrocity-crimes-determination-for-xinjiang.pdf</t>
  </si>
  <si>
    <t>https://bmcgastroenterol.biomedcentral.com/counter/pdf/10.1186/s12876-021-01677-w.pdf</t>
  </si>
  <si>
    <t>https://www.jstor.org/stable/resrep28662.6</t>
  </si>
  <si>
    <t>https://www.pacom.mil/Portals/55/Documents/Legal/J06 TACAID - UYGHUR PERSECUTION - FINAL.pdf?ver=H2J6OzpH2dq4HGAcR1ZH-A==</t>
  </si>
  <si>
    <t>https://www.politico.com/f/?id=00000188-4ea8-d998-ab8f-fefdf1200000</t>
  </si>
  <si>
    <t>https://sgp.fas.org/crs/row/IF10281.pdf</t>
  </si>
  <si>
    <t>https://www.cecc.gov/sites/chinacommission.house.gov/files/documents/McGovern Opening Remarks - Hearing-Implementation of UFLPA 4-18-23.pdf</t>
  </si>
  <si>
    <t>https://docs.house.gov/billsthisweek/20221128/BILLS-117hr4785-SUS.pdf</t>
  </si>
  <si>
    <t>https://www.hsdl.org/c/view?docid=841480</t>
  </si>
  <si>
    <t>https://www.antislavery.org/wp-content/uploads/2024/01/MSPEC_Uyghur_Research_Summary.pdf</t>
  </si>
  <si>
    <t>https://www.wita.org/wp-content/uploads/2020/10/200730_Lehr_XinjiangUyghurForcedLabor_brief_FINAL_v2.pdf</t>
  </si>
  <si>
    <t>https://www.journals.uchicago.edu/doi/pdf/10.1086/726595</t>
  </si>
  <si>
    <t>https://etda.libraries.psu.edu/files/final_submissions/8497</t>
  </si>
  <si>
    <t>https://www.jstor.org/stable/pdf/resrep25656.pdf?ab_segments=0/basic_search_gsv2/test</t>
  </si>
  <si>
    <t>https://www.scirp.org/pdf/aasoci_2020060915552647.pdf</t>
  </si>
  <si>
    <t>https://indianstrategicknowledgeonline.com/web/Famularo_PRC_Religious_Regulations_Xinjiang.pdf</t>
  </si>
  <si>
    <t>https://www.tandfonline.com/doi/pdf/10.1080/14631369.2020.1793100</t>
  </si>
  <si>
    <t>https://www.researchgate.net/profile/Sheng-Pengfei/publication/325228234_Archaeobotanical_evidence_for_early_utilization_of_cockleburs_Xanthium_strumarium_L_Asteraceae_in_the_Xinjiang_Uyghur_Autonomous_Region_of_China/links/5f1e9b09a6fdcc9626b68744/Archaeobotanical-evidence-for-early-utilization-of-cockleburs-Xanthium-strumarium-L-Asteraceae-in-the-Xinjiang-Uyghur-Autonomous-Region-of-China.pdf</t>
  </si>
  <si>
    <t>https://enduyghurforcedlabour.org/wp-content/uploads/sites/44/EUFL-Coalition-CESCR-Submission_2023-01-16.pdf</t>
  </si>
  <si>
    <t>https://www.congress.gov/117/bills/hr1630/BILLS-117hr1630ih.pdf</t>
  </si>
  <si>
    <t>https://www.cecc.gov/sites/chinacommission.house.gov/files/documents/Turkel CECC Oct 17 Testimony_ 10152019 version.pdf</t>
  </si>
  <si>
    <t>https://www.ohchr.org/sites/default/files/documents/countries/2022-08-31/22-08-31-final-assesment.pdf?module=inline&amp;pgtype=article?module=inline&amp;pgtype=article</t>
  </si>
  <si>
    <t>https://www.ers.usda.gov/webdocs/publications/104394/err-307.pdf?v=7597.7</t>
  </si>
  <si>
    <t>https://www.researchgate.net/profile/Fauziah-Fathil/publication/334379683_Muslim_Minority_in_China_A_Case_of_Uyghur_Muslims_in_Xinjiang/links/5d774a964585151ee4ab1d88/Muslim-Minority-in-China-A-Case-of-Uyghur-Muslims-in-Xinjiang.pdf?origin=publication_detail</t>
  </si>
  <si>
    <t>https://techdiplomacy.org/gts/wp-content/uploads/sites/7/2024/01/Forced-Labor-in-Chinas-Xinjiang-Region_LOW.pdf</t>
  </si>
  <si>
    <t>http://docs.uyghuramerican.org/pdf/ilham-tohti_present-day-ethnic-problems-in-xinjiang-uighur-autonomous-region-overview-and-recommendations_complete-translation1.pdf</t>
  </si>
  <si>
    <t>https://www.rubio.senate.gov/wp-content/uploads/_cache/files/1b1e072f-a424-4baf-b3ec-5d0965f800c8/4EB21E943B827F47FD4815E93FB20595.20.07.02ltrpompeomnuchinuyghurs.pdf</t>
  </si>
  <si>
    <t>https://crsreports.congress.gov/product/pdf/IF/IF10281/36</t>
  </si>
  <si>
    <t>https://www.cambridge.org/core/services/aop-cambridge-core/content/view/5895B4A935C0635C35C80CA55182A1F5/S1468109915000377a.pdf/failure_in_designed_citizenship_a_case_study_in_a_minorityhan_merger_school_in_xinjiang_uyghur_autonomous_region.pdf</t>
  </si>
  <si>
    <t>https://www.cbp.gov/sites/default/files/assets/documents/2023-Jan/Trade_Information Notice_UFLPA_1.26.23 (1).pdf</t>
  </si>
  <si>
    <t>https://docs.house.gov/meetings/ZS/ZS00/20230524/116035/HRPT-118-1.pdf</t>
  </si>
  <si>
    <t>https://media.bhrrc.org/media/documents/22-08-31-final-assesment.pdf</t>
  </si>
  <si>
    <t>https://democrats-naturalresources.house.gov/imo/media/doc/grijalva_huffman_iuu_forced_labor_letter_to_cbp.pdf</t>
  </si>
  <si>
    <t>https://ruor.uottawa.ca/bitstream/10393/45741/1/Kainth_Jasmine_2023_thesis.pdf</t>
  </si>
  <si>
    <t>https://docs.house.gov/meetings/FA/FA00/20231116/116591/BILLS-1182766ih.pdf</t>
  </si>
  <si>
    <t>https://www.alston.com/-/media/files/insights/publications/2021/12/uyghur-forced-labor-prevention-act.pdf</t>
  </si>
  <si>
    <t>https://www.rubio.senate.gov/wp-content/uploads/2024/01/01.16.24-Rubio-Kaine-Merkley-Blackburn-Letter-to-SECSTATE-re-China-UPR.pdf</t>
  </si>
  <si>
    <t>https://enduyghurforcedlabour.org/wp-content/uploads/sites/44/EUFL-Coalition-UPR-Submission_2023-07-18.pdf</t>
  </si>
  <si>
    <t>https://www.cbp.gov/sites/default/files/assets/documents/2023-Sep/IE Forced Labor Issue Paper - Sept 2023.pdf</t>
  </si>
  <si>
    <t>https://link.springer.com/content/pdf/10.1007/s10745-020-00207-8.pdf?pdf=button</t>
  </si>
  <si>
    <t>https://foreignaffairs.house.gov/wp-content/uploads/2023/09/9.26.23-McCaul-Foxx-Green-Gallagher-ltr-to-DHS-re-UFLPA71.pdf</t>
  </si>
  <si>
    <t>https://issr-journals.org/links/papers.php?journal=ijias&amp;application=pdf&amp;article=IJIAS-15-338-04</t>
  </si>
  <si>
    <t>https://crsreports.congress.gov/product/pdf/IF/IF10281/47</t>
  </si>
  <si>
    <t>https://www.jstor.org/stable/resrep06498</t>
  </si>
  <si>
    <t>https://www.jewishpublicaffairs.org/wp-content/uploads/sites/10/2015/09/2021-Resolution-Condemning-the-Genocide-of-the-Uyghur-People.pdf</t>
  </si>
  <si>
    <t>https://www.skadden.com/-/media/files/publications/2023/08/us-government-updates-forced-labor-strategy/22_0617_fletf_uflpastrategy.pdf</t>
  </si>
  <si>
    <t>https://project2049.net/wp-content/uploads/2018/06/Famularo_PRC_Religious_Regulations_Xinjiang.pdf</t>
  </si>
  <si>
    <t>https://selectcommitteeontheccp.house.gov/sites/evo-subsites/selectcommitteeontheccp.house.gov/files/evo-media-document/1-19-24-dhs-letter-on-uflpa.pdf</t>
  </si>
  <si>
    <t>http://www.ncto.org/wp-content/uploads/2020/03/CECC-Staff-Report-March-2020-Global-Supply-Chains-Forced-Labor-and-the-Xinjiang-Uyghur-Autonomous-Region.pdf</t>
  </si>
  <si>
    <t>https://www.jstor.org/stable/10.1086/674553</t>
  </si>
  <si>
    <t>https://www.govinfo.gov/content/pkg/BILLS-118hr2766eh/pdf/BILLS-118hr2766eh.pdf</t>
  </si>
  <si>
    <t>https://committees.parliament.uk/publications/5123/documents/50593/default/</t>
  </si>
  <si>
    <t>https://www.researchgate.net/profile/Nimrod-Baranovitch/publication/329710756_The_Impact_of_Environmental_Pollution_on_Ethnic_Unrest_in_Xinjiang_A_Uyghur_Perspective/links/5f3cf1d7299bf13404cee9df/The-Impact-of-Environmental-Pollution-on-Ethnic-Unrest-in-Xinjiang-A-Uyghur-Perspective.pdf</t>
  </si>
  <si>
    <t>http://docs.uyghuramerican.org/uhrp-report-2005.pdf</t>
  </si>
  <si>
    <t>https://ruor.uottawa.ca/server/api/core/bitstreams/f844d37d-cbd0-49f3-a55f-e331fedc0843/content</t>
  </si>
  <si>
    <t>https://www.cecc.gov/sites/chinacommission.house.gov/files/documents/UHRP Written Submission CECC TNR June 15_2023-06-15.pdf</t>
  </si>
  <si>
    <t>https://archive.org/download/the-xinjiang-papers-an-introduction-1/The-Xinjiang-Papers-An-Introduction-1.pdf</t>
  </si>
  <si>
    <t>https://www.congress.gov/118/bills/hr4039/BILLS-118hr4039rfs.pdf</t>
  </si>
  <si>
    <t>https://scholarsarchive.byu.edu/cgi/viewcontent.cgi?article=1037&amp;context=asj</t>
  </si>
  <si>
    <t>https://estatements.unmeetings.org/estatements/11.0030/20221031/IoB1Hw211sv3/E9l0Gk2e71BE_en.pdf</t>
  </si>
  <si>
    <t>https://www.frontlinedefenders.org/sites/default/files/joint_ngo_letter_-_european_council_-_eu-china_relations_-_12_june_2023.pdf</t>
  </si>
  <si>
    <t>https://www.congress.gov/117/bills/s5273/BILLS-117s5273is.pdf</t>
  </si>
  <si>
    <t>https://www.researchgate.net/profile/Adrian-Zenz/publication/343971033_Break_Their_Roots_Evidence_for_China's_Parent-Child_Separation_Campaign_in_Xinjiang/links/5f4aa63da6fdcc14c5e3119c/Break-Their-Roots-Evidence-for-Chinas-Parent-Child-Separation-Campaign-in-Xinjiang.pdf?origin=publication_detail</t>
  </si>
  <si>
    <t>https://www.researchgate.net/profile/Michael-Clarke-13/publication/312659157_The_Impact_of_Ethnic_Minorities_on_China's_Foreign_Policy_The_Case_of_Xinjiang_and_the_Uyghur/links/5b46df7eaca272c609379060/The-Impact-of-Ethnic-Minorities-on-Chinas-Foreign-Policy-The-Case-of-Xinjiang-and-the-Uyghur.pdf</t>
  </si>
  <si>
    <t>https://www.rubio.senate.gov/wp-content/uploads/_cache/files/97fb7c40-044f-4a6d-8c6c-4f15a820551b/B749FB6A410E3947FD236B5D192F9AAB.text-uyghur-human-rights-protection-act.pdf</t>
  </si>
  <si>
    <t>https://www.getty.edu/publications/cultural-heritage-mass-atrocities/downloads/pages/CunoWeiss_CHMA_part-2-07-harris.pdf</t>
  </si>
  <si>
    <t>https://www.state.gov/wp-content/uploads/2021/06/Forced-Labor-in-Chinas-Xinjiang-Region_LOW.pdf</t>
  </si>
  <si>
    <t>https://www.cecc.gov/sites/chinacommission.house.gov/files/documents/2022AR_14_BusHumRights.pdf</t>
  </si>
  <si>
    <t>https://www.rubio.senate.gov/wp-content/uploads/_cache/files/bbbe1929-f7d6-4b08-92fb-0de59e6c5f1f/FFF5C467C8C1B770825D71B1C951A961.ros21065---as-introduced.pdf</t>
  </si>
  <si>
    <t>https://www.uscc.gov/sites/default/files/06_08_3_4_gladney_dru_statement.pdf</t>
  </si>
  <si>
    <t>https://www.cambridge.org/core/services/aop-cambridge-core/content/view/4195DA7727A841C2B8AD4A0699BB0FC9/S0305741021000515a.pdf/sun-sand-and-submachine-guns-tourism-in-a-militarized-xinjiang-china.pdf</t>
  </si>
  <si>
    <t>https://www.bis.doc.gov/index.php/documents/pdfs/2569-xinjiang-supply-chain-business-advisory-final-for-508/file</t>
  </si>
  <si>
    <t>https://www.business-humanrights.org/documents/37995/22-08-31-final-assesment.pdf</t>
  </si>
  <si>
    <t>https://journals.plos.org/plosone/article/file?id=10.1371/journal.pone.0235903&amp;type=printable</t>
  </si>
  <si>
    <t>https://www.researchgate.net/profile/Ismail-Mondal/post/Which_is_the_best_algorithm_used_to_calculate_the_Soil_salinity_by_using_Remote_sensing_data/attachment/5e27e67dcfe4a777d4068d28/AS:850025219362817@1579673213479/download/Comparison_of_machine_learning_algorithms_for_soil.pdf</t>
  </si>
  <si>
    <t>https://www.ohchr.org/sites/default/files/documents/countries/2022-08-31/22-08-31-final-assesment.pdf?ref=deepstateua.com</t>
  </si>
  <si>
    <t>https://research-repository.griffith.edu.au/bitstream/handle/10072/38927/70303_1.pdf;sequence=1</t>
  </si>
  <si>
    <t>https://www.cecc.gov/sites/chinacommission.house.gov/files/documents/REVISED_Mihrigul Tursun Testimony for CECC Hearing 11-28-18_0.pdf</t>
  </si>
  <si>
    <t>https://democrats-selectcommitteeontheccp.house.gov/sites/evo-subsites/democrats-selectcommitteeontheccp.house.gov/files/evo-media-document/2023-05-23-ccps-genocide-of-uyghurs-final.pdf</t>
  </si>
  <si>
    <t>https://www.ers.usda.gov/webdocs/publications/104394/err-307_summary.pdf?v=6838.2</t>
  </si>
  <si>
    <t>https://www.govinfo.gov/content/pkg/FR-2022-12-16/pdf/2022-26690.pdf</t>
  </si>
  <si>
    <t>https://academiccommons.columbia.edu/doi/10.7916/181s-s645/download</t>
  </si>
  <si>
    <t>https://docs.house.gov/billsthisweek/20200921/BILLS-116HR6270-RCP116-64.pdf</t>
  </si>
  <si>
    <t>https://www.cit.uscourts.gov/sites/cit/files/23-169.pdf</t>
  </si>
  <si>
    <t>https://www.state.gov/wp-content/uploads/2021/05/240282-CHINA-2020-INTERNATIONAL-RELIGIOUS-FREEDOM-REPORT-1.pdf</t>
  </si>
  <si>
    <t>https://www.researchgate.net/profile/Michael-Clarke-13/publication/349459099_Settler_Colonialism_and_the_Path_toward_Cultural_Genocide_in_Xinjiang/links/620c7ce6afa8884cabe7a4dd/Settler-Colonialism-and-the-Path-toward-Cultural-Genocide-in-Xinjiang.pdf</t>
  </si>
  <si>
    <t>https://www.researchgate.net/publication/259920007_The_incidence_of_liver_injury_in_Uyghur_patients_treated_for_TB_in_Xinjiang_Uyghur_Autonomous_Region_China_and_its_association_with_hepatic_enzyme_polymorphisms_NAT2_CYP2E1_GSTM1_and_GSTT1/fulltext/5486abae0cf289302e2c144e/The-incidence-of-liver-injury-in-Uyghur-patients-treated-for-TB-in-Xinjiang-Uyghur-Autonomous-Region-China-and-its-association-with-hepatic-enzyme-polymorphisms-NAT2-CYP2E1-GSTM1-and-GSTT1.pdf</t>
  </si>
  <si>
    <t>https://journals.sagepub.com/doi/pdf/10.1177/23944811221085680</t>
  </si>
  <si>
    <t>https://digitalcommons.lindenwood.edu/cgi/viewcontent.cgi?article=1084&amp;context=jigs</t>
  </si>
  <si>
    <t>https://hrf.org/wp-content/uploads/2021/08/CCP-REPORT-FINAL-VERSION.pdf</t>
  </si>
  <si>
    <t>https://www.state.gov/wp-content/uploads/2021/05/240282-CHINA-INCLUDES-TIBET-XINJIANG-HONG-KONG-AND-MACAU-2020-INTERNATIONAL-RELIGIOUS-FREEDOM-REPORT.pdf</t>
  </si>
  <si>
    <t>https://www.lankford.senate.gov/wp-content/uploads/media/doc/Uyghur Forced Labor Prevention Act.pdf</t>
  </si>
  <si>
    <t>https://docs.house.gov/meetings/FA/FA05/20180926/108718/HHRG-115-FA05-Wstate-TurkelN-20180926.pdf</t>
  </si>
  <si>
    <t>https://www.ohchr.org/sites/default/files/documents/countries/2022-08-31/22-08-31-final-assesment.pdf?module=inline&amp;pgtype=article&amp;module=inline&amp;pgtype=article</t>
  </si>
  <si>
    <t>https://www.dhs.gov/sites/default/files/2022-06/22_0617_fletf_uflpa-strategy.pdf</t>
  </si>
  <si>
    <t>https://www.ohchr.org/sites/default/files/documents/countries/2022-08-31/22-08-31-final-assesment.pdf?_hsenc=p2ANqtz-_NF_g6a_Uvge5-gsH3CNWp0JA4V-mZ82DteUg1GdK-4GIurfDmmuTxAu8-SIwZhkuKRVtU</t>
  </si>
  <si>
    <t>https://humantraffickingsearch.org/wp-content/uploads/2023/06/SHU-Brief-1-Forced-Labor-in-the-Uyghur-Region-The-Evidence-1.pdf</t>
  </si>
  <si>
    <t>https://www.justice.gov/eoir/page/file/1327536/download</t>
  </si>
  <si>
    <t>https://elkitab.org/wp-content/uploads/2021/03/china-uyghur-genocide-and-historical-perspective.pdf</t>
  </si>
  <si>
    <t>https://www.researchgate.net/profile/Paul-Milligan-2/publication/259920007_The_incidence_of_liver_injury_in_Uyghur_patients_treated_for_TB_in_Xinjiang_Uyghur_Autonomous_Region_China_and_its_association_with_hepatic_enzyme_polymorphisms_NAT2_CYP2E1_GSTM1_and_GSTT1/links/54f742620cf2ccffe9dafbfd/The-incidence-of-liver-injury-in-Uyghur-patients-treated-for-TB-in-Xinjiang-Uyghur-Autonomous-Region-China-and-its-association-with-hepatic-enzyme-polymorphisms-NAT2-CYP2E1-GSTM1-and-GSTT1.pdf</t>
  </si>
  <si>
    <t>https://www.researchgate.net/profile/Paul-Milligan-2/publication/259920007_The_incidence_of_liver_injury_in_Uyghur_patients_treated_for_TB_in_Xinjiang_Uyghur_Autonomous_Region_China_and_its_association_with_hepatic_enzyme_polymorphisms_NAT2_CYP2E1_GSTM1_and_GSTT1/links/5492d3f30cf209fc7e9f81e9/The-incidence-of-liver-injury-in-Uyghur-patients-treated-for-TB-in-Xinjiang-Uyghur-Autonomous-Region-China-and-its-association-with-hepatic-enzyme-polymorphisms-NAT2-CYP2E1-GSTM1-and-GSTT1.pdf</t>
  </si>
  <si>
    <t>https://cctvleak.net/wp-content/uploads/2022/09/22-08-31-final-assesment-2.pdf</t>
  </si>
  <si>
    <t>https://www.govinfo.gov/content/pkg/FR-2023-06-09/pdf/2023-12018.pdf</t>
  </si>
  <si>
    <t>https://www.tandfonline.com/doi/pdf/10.1080/23322705.2023.2270366</t>
  </si>
  <si>
    <t>https://www.cecc.gov/sites/chinacommission.house.gov/files/documents/Rubio Statement--Xinjiang Uyghur Autonomous Region (XUAR).pdf</t>
  </si>
  <si>
    <t>https://thenewamerican.com/world-news/asia/in-religious-crackdown-china-interns-millions-for-re-education/_pdf/</t>
  </si>
  <si>
    <t>https://scholarlycommons.law.emory.edu/cgi/viewcontent.cgi?article=1203&amp;context=eilr</t>
  </si>
  <si>
    <t>https://www.antislavery.org/wp-content/uploads/2024/01/ASI-HCIJ-IAHR-Investor-Guidance.pdf</t>
  </si>
  <si>
    <t>https://www.researchgate.net/publication/369679874_Analyzing_Past_Genocides_to_Determine_Effectiveness_of_International_Intervention_in_the_Uyghur_Genocide/fulltext/6427b63492cfd54f8444f570/Analyzing-Past-Genocides-to-Determine-Effectiveness-of-International-Intervention-in-the-Uyghur-Genocide.pdf</t>
  </si>
  <si>
    <t>https://www.cecc.gov/sites/chinacommission.house.gov/files/documents/2023-04-18 Smith UFLPA Opening Remarks.pdf</t>
  </si>
  <si>
    <t>https://www.researchgate.net/profile/Jatswan-Sidhu/publication/329123605_International_Norms_And_Human_Rights_Conditions_In_The_Xinjiang_Uyghur_Autonomous_Region_Xuar/links/5e3d407c299bf1cdb91512f6/International-Norms-And-Human-Rights-Conditions-In-The-Xinjiang-Uyghur-Autonomous-Region-Xuar.pdf</t>
  </si>
  <si>
    <t>https://docs.house.gov/meetings/FA/FA00/20210506/112574/HHRG-117-FA00-Wstate-MillwardJ-20210506.pdf</t>
  </si>
  <si>
    <t>https://iaunrc.indiana.edu/documents/languages/uyghur.pdf</t>
  </si>
  <si>
    <t>https://www.hsdl.org/c/view?docid=874098</t>
  </si>
  <si>
    <t>https://link.springer.com/content/pdf/10.1007/s11127-022-00963-9.pdf</t>
  </si>
  <si>
    <t>https://www.ohchr.org/sites/default/files/Documents/Issues/Terrorism/SR/OL_CHN_18_2019.pdf</t>
  </si>
  <si>
    <t>https://www.congress.gov/117/meeting/house/112574/witnesses/HHRG-117-FA00-Wstate-MillwardJ-20210506.pdf</t>
  </si>
  <si>
    <t>https://www.congress.gov/118/bills/hr4039/BILLS-118hr4039ih.pdf</t>
  </si>
  <si>
    <t>https://www.shu.ac.uk/-/media/home/research/helena-kennedy-centre/projects/evidence-briefs/shu-brief-1-forced-labor-in-the-uyghur-region-the-evidence.pdf</t>
  </si>
  <si>
    <t>https://papers.ssrn.com/sol3/Delivery.cfm/SSRN_ID3696884_code3096913.pdf?abstractid=3696884&amp;mirid=1</t>
  </si>
  <si>
    <t>https://www.skadden.com/-/media/files/publications/2023/08/us-government-updates-forced-labor-strategy/22_0617_fletf_uflpastrategy.pdf?rev=d99a429313364ad1b3d8b220fa51031c&amp;hash=9E78D74A2E60F1116CBAAADA953764A0</t>
  </si>
  <si>
    <t>https://newlinesinstitute.org/wp-content/uploads/20201214-PB-China-Cotton-NLISAP-MJL.pdf</t>
  </si>
  <si>
    <t>https://www.congress.gov/117/bills/hr1155/BILLS-117hr1155eh.pdf</t>
  </si>
  <si>
    <t>https://ir.library.osaka-u.ac.jp/repo/ouka/all/90707/ohs_09_001.pdf</t>
  </si>
  <si>
    <t>https://www.researchgate.net/publication/351982524_The_Xinjiang_Uyghur_Autonomous_Region_as_an_example_of_separatism_in_China/fulltext/60b3848f45851557baac3824/The-Xinjiang-Uyghur-Autonomous-Region-as-an-example-of-separatism-in-China.pdf</t>
  </si>
  <si>
    <t>https://www.researchgate.net/profile/Kunal-Debnath/publication/353767982_The_Uyghurs_of_Xinjiang_Politics_of_Identity_and_Internal_Colonialism/links/6110e4ba0c2bfa282a2f9309/The-Uyghurs-of-Xinjiang-Politics-of-Identity-and-Internal-Colonialism.pdf?origin=publication_detail</t>
  </si>
  <si>
    <t>https://19526545.fs1.hubspotusercontent-na1.net/hubfs/19526545/Uyghur Forced Labor Prevention Act.pdf</t>
  </si>
  <si>
    <t>https://www.govinfo.gov/content/pkg/BILLS-117hr6256eh/pdf/BILLS-117hr6256eh.pdf</t>
  </si>
  <si>
    <t>https://www.govinfo.gov/content/pkg/BILLS-118hr3934ih/pdf/BILLS-118hr3934ih.pdf</t>
  </si>
  <si>
    <t>https://www.congress.gov/117/bills/hr1155/BILLS-117hr1155ih.pdf</t>
  </si>
  <si>
    <t>https://www.dhs.gov/sites/default/files/2023-08/23_0728_plcy_uflpa-strategy-2023-update-508.pdf</t>
  </si>
  <si>
    <t>https://apjcn.nhri.org.tw/server/APJCN/26/4/708.pdf</t>
  </si>
  <si>
    <t>https://dl.icdst.org/pdfs/files/87c52b96bbdfa661870c5889b50714e8.pdf</t>
  </si>
  <si>
    <t>https://www.researchgate.net/profile/Adrian-Zenz/publication/370992191_Innovating_Penal_Labor_Reeducation_Forced_Labor_and_Coercive_Social_Integration_in_the_Xinjiang_Uyghur_Autonomous_Region/links/65b2c4f9790074549736c1a1/Innovating-Penal-Labor-Reeducation-Forced-Labor-and-Coercive-Social-Integration-in-the-Xinjiang-Uyghur-Autonomous-Region.pdf</t>
  </si>
  <si>
    <t>https://www.rubio.senate.gov/wp-content/uploads/2024/01/01.30.24-SMR-Letter-to-CBS-News-re-Uyghur-Sanctions-violations.pdf</t>
  </si>
  <si>
    <t>https://selectcommitteeontheccp.house.gov/sites/evo-subsites/selectcommitteeontheccp.house.gov/files/evo-media-document/uyghur-genocide-pdf.pdf?ref=tippinsights.com</t>
  </si>
  <si>
    <t>https://www.workersrights.org/wp-content/uploads/2020/07/WRC-Guidance-to-Licensees-on-XUAR-07312020.pdf</t>
  </si>
  <si>
    <t>https://researchbriefings.files.parliament.uk/documents/CDP-2019-0019/CDP-2019-0019.pdf</t>
  </si>
  <si>
    <t>https://scholar.harvard.edu/sites/scholar.harvard.edu/files/jfreeman/files/freeman_review_of_david_brophy_uyghur_nation_ref.pdf</t>
  </si>
  <si>
    <t>https://www.atlanticcouncil.org/wp-content/uploads/2021/07/A-Strategic-Framework-for-Countering-Chinas-Human-Rights-Violations-in-Xinjiang.pdf</t>
  </si>
  <si>
    <t>https://www.ohchr.org/sites/default/files/documents/countries/2022-08-31/22-08-31-final-assesment.pdf?aff_id=1033</t>
  </si>
  <si>
    <t>https://pdfs.semanticscholar.org/2380/15c6a737578092b9af737dc377fd6ce31d9b.pdf</t>
  </si>
  <si>
    <t>https://www.researchgate.net/profile/Fazilat-Abdulkhamidova/publication/353558661_Mass_Violation_of_Human_Rights_of_Uyghur_Minority_in_Xinjiang/links/6102ebc01e95fe241a98d4e4/Mass-Violation-of-Human-Rights-of-Uyghur-Minority-in-Xinjiang.pdf</t>
  </si>
  <si>
    <t>https://journals.sagepub.com/doi/pdf/10.1177/00977004231169008?download=true</t>
  </si>
  <si>
    <t>https://media.business-humanrights.org/media/documents/b466e3b9c723754d94782c09718dd6db31611649.pdf</t>
  </si>
  <si>
    <t>https://link.springer.com/content/pdf/10.1007/978-3-031-31042-3_11.pdf?pdf=inline link</t>
  </si>
  <si>
    <t>https://www.cecc.gov/sites/chinacommission.house.gov/files/documents/AR14Xinjiang_final.pdf</t>
  </si>
  <si>
    <t>https://www.researchgate.net/publication/338160803_Ethnic_and_cultural_issues_of_Uyghurs_identity_in_Xinjiang_region/fulltext/5e0367c9a6fdcc28373d2ff2/Ethnic-and-cultural-issues-of-Uyghurs-identity-in-Xinjiang-region.pdf</t>
  </si>
  <si>
    <t>https://investorsforhumanrights.org/sites/default/files/attachments/2020-08/FINAL PR Uyghur Guidance 8-4-20.pdf</t>
  </si>
  <si>
    <t>https://docs.uhrp.org/pdf/Disinformation_Propganda_and_the_Uyghur_Crisis.pdf</t>
  </si>
  <si>
    <t>https://libres.uncg.edu/ir/asu/f/Waters_Johnny_2009_Echinoderms_Western China.pdf</t>
  </si>
  <si>
    <t>https://apps.dtic.mil/sti/pdfs/ADA523195.pdf</t>
  </si>
  <si>
    <t>https://research-repository.griffith.edu.au/bitstream/handle/10072/38927/70303_1.pdf?sequence=1</t>
  </si>
  <si>
    <t>https://link.springer.com/content/pdf/10.1007/978-3-030-90731-0_12.pdf</t>
  </si>
  <si>
    <t>https://crsreports.congress.gov/product/pdf/IF/IF10281/45</t>
  </si>
  <si>
    <t>https://www.justsecurity.org/wp-content/uploads/2020/08/Xinjiang-Report-Version-5.0-Aug.-2020.pdf</t>
  </si>
  <si>
    <t>https://media.business-humanrights.org/media/documents/20201214-PB-China-Zenz-11.pdf</t>
  </si>
  <si>
    <t>https://www.uyghurcongress.org/en/wp-content/uploads/2023/01/WUC_FinalSubmission_14Jan.docx.pdf</t>
  </si>
  <si>
    <t>https://www.phil.uni-wuerzburg.de/fileadmin/04050130/download/dokumente/call-jmu-workshop-remote-xuar.pdf</t>
  </si>
  <si>
    <t>https://corporatejusticecoalition.org/wp-content/uploads/2023/11/CJC_CaseStudy_China.pdf</t>
  </si>
  <si>
    <t>https://www.jstor.org/stable/24364952?ab_segments=&amp;searchKey=</t>
  </si>
  <si>
    <t>https://apjcn.nhri.org.tw/server/APJCN/26/5/764.pdf</t>
  </si>
  <si>
    <t>https://minds.wisconsin.edu/bitstream/handle/1793/75936/Survival of Uyghur Ethnic Identity A Case of Self Preservation by Jacky Wiggins.pdf?sequence=10</t>
  </si>
  <si>
    <t>https://www.justsecurity.org/wp-content/uploads/2022/08/22-08-31-final-assesment.pdf</t>
  </si>
  <si>
    <t>https://sites.dartmouth.edu/worldoutlook/files/2022/01/Hoff_From_Policy_to_Genocide.pdf</t>
  </si>
  <si>
    <t>https://crsreports.congress.gov/product/pdf/IF/IF10281/46</t>
  </si>
  <si>
    <t>https://www.congress.gov/118/bills/hr2766/BILLS-118hr2766rfs.pdf</t>
  </si>
  <si>
    <t>https://prod-ruor.uottawa.ca/bitstream/10393/45741/1/Kainth_Jasmine_2023_thesis.pdf</t>
  </si>
  <si>
    <t>https://papers.ssrn.com/sol3/Delivery.cfm/d488083a-3c09-4b2a-beaa-37218a91460f-MECA.pdf?abstractid=3998992&amp;type=2</t>
  </si>
  <si>
    <t>https://www.researchgate.net/profile/Anthony-Howell-2/publication/228471180_Migration_and_Inequality_in_Xinjiang_A_Survey_of_Han_and_Uyghur_Migrants_in_Urumqi/links/54cfe7d60cf298d65665c829/Migration-and-Inequality-in-Xinjiang-A-Survey-of-Han-and-Uyghur-Migrants-in-Urumqi.pdf</t>
  </si>
  <si>
    <t>https://www.congress.gov/118/bills/s1770/BILLS-118s1770is.pdf</t>
  </si>
  <si>
    <t>https://link.springer.com/content/pdf/10.1057/9780230234406_6.pdf</t>
  </si>
  <si>
    <t>https://eur-lex.europa.eu/legal-content/EN/TXT/PDF/?uri=CELEX:52022IP0237</t>
  </si>
  <si>
    <t>https://www.shu.ac.uk/-/media/home/research/helena-kennedy-centre/projects/evidence-briefs/shu-brief-3-products-made-with-forced-labor-in-the-uyghur-region.pdf</t>
  </si>
  <si>
    <t>https://www.cbp.gov/sites/default/files/assets/documents/2023-Mar/UFLPA Region Alert and Postal Code Requirements FAQs_0 (3).pdf</t>
  </si>
  <si>
    <t>https://digitalcommons.law.uga.edu/cgi/viewcontent.cgi?article=2472&amp;context=gjicl</t>
  </si>
  <si>
    <t>https://prod-ruor.uottawa.ca/bitstream/10393/39475/1/Gallagher_Shannon_2019_thesis.pdf</t>
  </si>
  <si>
    <t>https://doshisha.repo.nii.ac.jp/?action=repository_action_common_download&amp;item_id=28259&amp;item_no=1&amp;attribute_id=29&amp;file_no=1</t>
  </si>
  <si>
    <t>https://scholarship.law.upenn.edu/cgi/viewcontent.cgi?article=2013&amp;context=jil</t>
  </si>
  <si>
    <t>https://www.researchgate.net/profile/Yawen-Han-2/publication/342498495_Chinese_Language_Policy_and_Uyghur_Youth_Examining_Language_Policies_and_Language_Ideologies/links/606ae5dca6fdccad3f71aca5/Chinese-Language-Policy-and-Uyghur-Youth-Examining-Language-Policies-and-Language-Ideologies.pdf</t>
  </si>
  <si>
    <t>https://www.researchgate.net/profile/Rebecca-Clothey/publication/332877533_Australian_and_International_Journal_of_Rural_Education_EDUCATION_FROM_THE_PERIPHERY_INTERSECTIONALITY_AND_RURAL_UYGHUR_STUDENTS_IN_HIGHER_EDUCATION_IN_CHINA/links/5cd038ad299bf14d957b3c4d/Australian-and-International-Journal-of-Rural-Education-EDUCATION-FROM-THE-PERIPHERY-INTERSECTIONALITY-AND-RURAL-UYGHUR-STUDENTS-IN-HIGHER-EDUCATION-IN-CHINA.pdf</t>
  </si>
  <si>
    <t>https://www.congress.gov/116/bills/hr6270/BILLS-116hr6270ih.pdf</t>
  </si>
  <si>
    <t>https://www.researchgate.net/publication/373988342_The_Xinjiang_Uyghur_Autonomous_Region's_Historical_Background_and_Uyghur_Human_Rights_Situation/fulltext/6506f304a69a4e6318148904/The-Xinjiang-Uyghur-Autonomous-Regions-Historical-Background-and-Uyghur-Human-Rights-Situation.pdf</t>
  </si>
  <si>
    <t>https://www.atlantis-press.com/article/125916095.pdf</t>
  </si>
  <si>
    <t>https://www.cecc.gov/sites/chinacommission.house.gov/files/documents/2019AR_XINJIANG.pdf</t>
  </si>
  <si>
    <t>https://www.congress.gov/116/bills/hr6210/BILLS-116hr6210ih.pdf</t>
  </si>
  <si>
    <t>https://humanrightscommission.house.gov/sites/humanrightscommission.house.gov/files/documents/Alim Seytoff- RFA.pdf</t>
  </si>
  <si>
    <t>https://selectcommitteeontheccp.house.gov/sites/evo-subsites/selectcommitteeontheccp.house.gov/files/evo-media-document/uyghur-genocide-pdf.pdf</t>
  </si>
  <si>
    <t>https://www.coons.senate.gov/imo/media/doc/text_uyghur_human_rights_protection_act.pdf</t>
  </si>
  <si>
    <t>https://ruor.uottawa.ca/bitstream/10393/39475/1/Gallagher_Shannon_2019_thesis.pdf</t>
  </si>
  <si>
    <t>https://bmcpublichealth.biomedcentral.com/track/pdf/10.1186/s12889-019-6435-8.pdf</t>
  </si>
  <si>
    <t>https://docs.house.gov/billsthisweek/20211206/BILLS-117hr1155-SUS.pdf</t>
  </si>
  <si>
    <t>https://www.congress.gov/116/bills/s3471/BILLS-116s3471is.pdf</t>
  </si>
  <si>
    <t>https://www.jstor.org/stable/25790561</t>
  </si>
  <si>
    <t>https://www.fbcoverup.com/docs/library/2017-02-13-Contemporary-Colonialism-The-Uyghurs-Versus-China-by-Salih-Hudayar-Intercontinental-Cry-Feb-13-2017.pdf</t>
  </si>
  <si>
    <t>https://academicworks.cuny.edu/cgi/viewcontent.cgi?article=6166&amp;context=gc_etds</t>
  </si>
  <si>
    <t>https://www.cecc.gov/sites/chinacommission.house.gov/files/documents/Elfidar Iltebir's statement-CECC Hearing on Forced labor.pdf</t>
  </si>
  <si>
    <t>https://turkistantimes.com/uploads/2022-08/22-08-31-final-assesment_unhr.pdf</t>
  </si>
  <si>
    <t>https://researchonline.lshtm.ac.uk/id/eprint/1496164/1/pone.0085905.pdf</t>
  </si>
  <si>
    <t>https://www.npi.or.jp/en/research/data/34ac156031cfc24594dbf6be3b703b4b421ae01e.pdf</t>
  </si>
  <si>
    <t>https://victimsofcommunism.org/wp-content/uploads/2020/12/12.14.20-Zenz-VOC-CGP-Coercive-Labor-in-Xinjiang-Report.pdf</t>
  </si>
  <si>
    <t>https://cesionline.org/wp-content/uploads/2018/06/Famularo_PRC_Religious_Regulations_Xinjiang.pdf</t>
  </si>
  <si>
    <t>https://docs.house.gov/meetings/ZS/ZS00/20230323/115543/HHRG-118-ZS00-Wstate-ZenzA-20230323.pdf</t>
  </si>
  <si>
    <t>https://www.shu.ac.uk/-/media/home/research/helena-kennedy-centre/projects/pdfs/uflpa.pdf</t>
  </si>
  <si>
    <t>https://turkistanilibrary.com/sites/default/files/629-2058-1-pb.pdf</t>
  </si>
  <si>
    <t>https://www.amnesty.org/en/wp-content/uploads/2023/04/ASA1766382023ENGLISH.pdf</t>
  </si>
  <si>
    <t>https://www.ohchr.org/sites/default/files/documents/countries/2022-08-31/22-08-31-final-assesment.pdf?aff_id=1314</t>
  </si>
  <si>
    <t>https://www.researchgate.net/profile/Michael-Clarke/publication/233143546_Widening_the_net_China's_anti-terror_laws_and_human_rights_in_the_Xinjiang_Uyghur_Autonomous_Region/links/5498aa540cf2519f5a1de81b/Widening-the-net-Chinas-anti-terror-laws-and-human-rights-in-the-Xinjiang-Uyghur-Autonomous-Region.pdf?origin=publication_detail</t>
  </si>
  <si>
    <t>https://www.cbp.gov/sites/default/files/assets/documents/2023-Mar/UFLPA Region Alert and Postal Code Requirements FAQs_v3.pdf</t>
  </si>
  <si>
    <t>https://www.researchgate.net/profile/Artem-Sinev/publication/316657057_Fauna_of_Cladocera_and_Copepoda_from_Xinjiang_Uyghur_Autonomous_Region_China/links/5b9666c14585153a531ad165/Fauna-of-Cladocera-and-Copepoda-from-Xinjiang-Uyghur-Autonomous-Region-China.pdf</t>
  </si>
  <si>
    <t>https://www.cecc.gov/sites/chinacommission.house.gov/files/documents/Abduweli Ayup_Written testimony_final.pdf</t>
  </si>
  <si>
    <t>https://www.jstor.org/stable/26515428</t>
  </si>
  <si>
    <t>https://investor.sensient.com/files/doc_downloads/governance/Uyghur_and_Other_Forced_Labor_Policy.pdf</t>
  </si>
  <si>
    <t>https://www.researchgate.net/profile/Michael-Clarke/publication/233143546_Widening_the_net_China's_anti-terror_laws_and_human_rights_in_the_Xinjiang_Uyghur_Autonomous_Region/links/5498aa540cf2519f5a1de81b/Widening-the-net-Chinas-anti-terror-laws-and-human-rights-in-the-Xinjiang-Uyghur-Autonomous-Region.pdf?_sg[0]=started_experiment_milestone&amp;origin=journalDetail&amp;_rtd=e30=</t>
  </si>
  <si>
    <t>https://crsreports.congress.gov/product/pdf/IF/IF10281/48</t>
  </si>
  <si>
    <t>https://www.cecc.gov/sites/chinacommission.house.gov/files/documents/AR16 Xinjiang_final.pdf</t>
  </si>
  <si>
    <t>https://www.atlantis-press.com/article/125923385.pdf</t>
  </si>
  <si>
    <t>https://www.govinfo.gov/content/pkg/FR-2023-09-27/pdf/2023-21131.pdf</t>
  </si>
  <si>
    <t>http://journal.unair.ac.id/filerPDF/versi pendek Respon Cina atas Gerakan Pan.pdf</t>
  </si>
  <si>
    <t>https://researchonline.lshtm.ac.uk/1496164/1/pone.0085905.pdf</t>
  </si>
  <si>
    <t>https://www.globalsecurity.org--www.globalsecurity.org/military/library/report/2022/xinjiang-uyghur-human-rights-assessment_ohchr-20220831.pdf</t>
  </si>
  <si>
    <t>https://crsreports.congress.gov/product/pdf/IF/IF10281/39</t>
  </si>
  <si>
    <t>http://www.aukingmining.com/site/PDF/1350_0/InvestorPresentation</t>
  </si>
  <si>
    <t>http://static.cninfo.com.cn/finalpage/2021-03-18/1209403246.PDF</t>
  </si>
  <si>
    <t>https://www.aukingmining.com/site/PDF/ae8564df-83c4-42e2-b497-abfce10b13a8/MDRoadshowPresentationMarch2010</t>
  </si>
  <si>
    <t>https://hotcopper.com.au/data/oldanns/2010/CYU/671d89bf-e353-4292-899a-98061d1496f2-CYU221415.pdf</t>
  </si>
  <si>
    <t>https://data-api.marketindex.com.au/api/v1/announcements/XASX:AKN:XX219149/pdf/inline/md-roadshow-presentation</t>
  </si>
  <si>
    <t>https://www.aukingmining.com/site/PDF/ff0df9f5-a049-4508-8683-d6d496e4f7be/InvestorPresentation</t>
  </si>
  <si>
    <t>https://hotcopper.com.au/documentdownload?id=tuE7JrfFgm/OGe3lZX+SBW/2TUZe6wfunw2j04IKkqsgR7zSEIAcDgpuNE+nwVJPjjB5btpMfpGnptzOBY4yyeEjZA==</t>
  </si>
  <si>
    <t>https://www.aukingmining.com/site/PDF/c2544395-4537-4f73-b801-fc2389308805/MDPresentationNewDiscoveryandGrowthStrategy</t>
  </si>
  <si>
    <t>https://www.aukingmining.com/site/PDF/6673ac4b-9a78-4e3d-8d00-0bd868604327/BoardroomRadioPresentationreRecentDrillingResults</t>
  </si>
  <si>
    <t>http://www.aukingmining.com/site/PDF/1314_0/MDRoadshowPresentation</t>
  </si>
  <si>
    <t>http://www.aukingmining.com/site/PDF/1180_0/MDPresentationNewDiscoveryandGrowthStrategy</t>
  </si>
  <si>
    <t>https://www.aukingmining.com/site/PDF/ee9f93f9-ffbe-4362-9120-eb3540943a97/InvestorPresentation</t>
  </si>
  <si>
    <t>https://link.springer.com/content/pdf/10.1007/s10064-014-0608-6.pdf</t>
  </si>
  <si>
    <t>https://www.aukingmining.com/site/pdf/6673ac4b-9a78-4e3d-8d00-0bd868604327/Boardroom-Radio-Presentation-re-Recent-Drilling-Results.pdf</t>
  </si>
  <si>
    <t>https://test.live.irmau.com/irm/PDF/c9ae90cc-dfca-486c-817b-e88fed7a1e00/BoardroomRadioPresentationreRecentDrillingResults</t>
  </si>
  <si>
    <t>http://test.live.irmau.com/irm/PDF/210f76c7-a721-4ba0-9e7f-614406044c02/MDPresentationNewDiscoveryandGrowthStrategy</t>
  </si>
  <si>
    <t>https://www.aukingmining.com/site/pdf/c2544395-4537-4f73-b801-fc2389308805/MD-Presentation-New-Discovery-and-Growth-Strategy.pdf</t>
  </si>
  <si>
    <t>https://investors.costagroup.com.au/FormBuilder/_Resource/_module/YfnrttzbYEyUJyNrb86SEg/file/presentations/Costa_Group _Jarden_Nutrition_2020_Conference_presentation.pdf</t>
  </si>
  <si>
    <t>http://test.live.irmau.com/irm/PDF/c9ae90cc-dfca-486c-817b-e88fed7a1e00/BoardroomRadioPresentationreRecentDrillingResults</t>
  </si>
  <si>
    <t>http://www.aukingmining.com/site/PDF/6673ac4b-9a78-4e3d-8d00-0bd868604327/BoardroomRadioPresentationreRecentDrillingResults</t>
  </si>
  <si>
    <t>http://www.aukingmining.com/site/PDF/ee9f93f9-ffbe-4362-9120-eb3540943a97/InvestorPresentation</t>
  </si>
  <si>
    <t>https://emops.twse.com.tw/nas/STR/170720190319E004.pdf</t>
  </si>
  <si>
    <t>https://www.aukingmining.com/site/pdf/ee9f93f9-ffbe-4362-9120-eb3540943a97/Investor-Presentation.pdf</t>
  </si>
  <si>
    <t>https://data-api.marketindex.com.au/api/v1/announcements/XASX:AKN:XX214340/pdf/inline/md-presentation-new-discovery-and-growth-strategy</t>
  </si>
  <si>
    <t>https://hotcopper.com.au/documentdownload?id=tuE7JrfFgm/OGezsZX+SBW+kGxZfsQq7mw331oFbkqsiSrrSSYtDWAphOkf3llMfjzkqO9hMfpGnpt/LAos3yeEjZA==</t>
  </si>
  <si>
    <t>https://www.aukingmining.com/site/PDF/71df833b-6c0c-42d1-a099-2ddb410e870d/BoardroomradiopresentationMDonrecentdrillingresults</t>
  </si>
  <si>
    <t>https://www.eria.org/uploads/media/Research-Project-Report/RPR_FY2007_2_Chapter_3.pdf</t>
  </si>
  <si>
    <t>https://www.aukingmining.com/site/PDF/ee839a6a-7f76-495d-babe-8e8924214472/PresentationreSharePurchasePlanCapitalRaising</t>
  </si>
  <si>
    <t>https://www.aukingmining.com/site/pdf/ee839a6a-7f76-495d-babe-8e8924214472/Presentation-re-Share-Purchase-Plan-Capital-Raising.pdf</t>
  </si>
  <si>
    <t>https://test.live.irmau.com/irm/PDF/eb2cbadd-b727-4829-b468-e2ee287831e1/PresentationreSharePurchasePlanCapitalRaising</t>
  </si>
  <si>
    <t>https://www.witpress.com/Secure/elibrary/papers/SC12/SC12076FU2.pdf</t>
  </si>
  <si>
    <t>https://bumitama-agri.com/wp-content/uploads/2023/05/BAL-1Q2023-Investor-Circular.pdf</t>
  </si>
  <si>
    <t>https://www.arkema.com/files/live/sites/shared_arkema/files/downloads/investorrelations/en/finance/arkema-presentation-ArrMaz.pdf</t>
  </si>
  <si>
    <t>https://www.researchgate.net/profile/Alan-Hamilton-3/publication/225594038_Conservation_and_development_through_medicinal_plants_A_case_study_from_Ludian_Northwest_Yunnan_China_and_presentation_of_a_general_model/links/0deec52d57b313831b000000/Conservation-and-development-through-medicinal-plants-A-case-study-from-Ludian-Northwest-Yunnan-China-and-presentation-of-a-general-model.pdf</t>
  </si>
  <si>
    <t>http://www.aukingmining.com/site/PDF/ee839a6a-7f76-495d-babe-8e8924214472/PresentationreSharePurchasePlanCapitalRaising</t>
  </si>
  <si>
    <t>https://link.springer.com/content/pdf/10.1023/B:BIOC.0000011728.46362.3c.pdf</t>
  </si>
  <si>
    <t>https://test.live.irmau.com/irm/PDF/97d6e322-7281-4c34-af09-407bd397a110/InvestorPresentation</t>
  </si>
  <si>
    <t>https://ash.harvard.edu/files/chinayunnan.pdf</t>
  </si>
  <si>
    <t>https://www.annualreports.com/HostedData/AnnualReportArchive/c/ASX_CGC_2020.pdf</t>
  </si>
  <si>
    <t>http://www.fieam.org/download/FEM-1-3-55-64.pdf</t>
  </si>
  <si>
    <t>https://data-api.marketindex.com.au/api/v1/announcements/XASX:AKN:XX235553/pdf/inline/investor-presentation</t>
  </si>
  <si>
    <t>http://www.aukingmining.com/site/PDF/71df833b-6c0c-42d1-a099-2ddb410e870d/BoardroomradiopresentationMDonrecentdrillingresults</t>
  </si>
  <si>
    <t>https://www.researchgate.net/profile/Maria-Do-Ceu-Silva/publication/280314851_Arabica_Coffee_Production_in_the_Yunnan_Province_of_China/links/55b210e308aed621ddfd801c/Arabica-Coffee-Production-in-the-Yunnan-Province-of-China.pdf</t>
  </si>
  <si>
    <t>https://s23.q4cdn.com/963478445/files/doc_financials/2023/q1/CENXQ123-Earnings-Conference-Call.pdf</t>
  </si>
  <si>
    <t>https://web.cddis.eosdis.nasa.gov/2019_Technical_Workshop/docs/2019/presentations/Session2/session2_Li_presentation.pdf</t>
  </si>
  <si>
    <t>https://data-api.marketindex.com.au/api/v1/announcements/XASX:AKN:XX226085/pdf/inline/presentation-re-share-purchase-plan-capital-raising</t>
  </si>
  <si>
    <t>https://english.yunnan.cn/uploadfile/english/2020/0305/20200305051746212.pdf</t>
  </si>
  <si>
    <t>https://link.springer.com/content/pdf/10.1007/978-3-030-37378-8_6.pdf</t>
  </si>
  <si>
    <t>https://www.internationaltin.org/wp-content/uploads/2020/01/ITA-Code-of-Conduct-Reporting-Yunnan-Tin-Company-YTC-final.pdf</t>
  </si>
  <si>
    <t>http://www.aukingmining.com/site/PDF/1405_0/PresentationreSharePurchasePlanCapitalRaising</t>
  </si>
  <si>
    <t>https://www.cambridge.org/core/services/aop-cambridge-core/content/view/EF217B10DA6E604C6DDB3A9297FA1370/S1479591422000262a.pdf/writing-yunnan-into-china-a-case-study-on-li-yuanyang-yuan-14971580-a-yunnanese-scholar.pdf</t>
  </si>
  <si>
    <t>http://www.aukingmining.com/site/PDF/ff0df9f5-a049-4508-8683-d6d496e4f7be/InvestorPresentation</t>
  </si>
  <si>
    <t>https://www.aukingmining.com/site/pdf/ff0df9f5-a049-4508-8683-d6d496e4f7be/Investor-Presentation.pdf</t>
  </si>
  <si>
    <t>https://corporate.messergroup.com/documents/20127/3575944/Annual+Report+Messer+SE+&amp;+Co.+KGaA+2022+final.pdf/3f69e107-f96f-244c-754e-13c9a2af9772?t=1685113701423</t>
  </si>
  <si>
    <t>https://www.jstor.org/stable/635142</t>
  </si>
  <si>
    <t>https://lhratingsglobal.com/wp-content/uploads/bsk-pdf-manager/2022/09/Rating-Report_YEIG-20220921.pdf</t>
  </si>
  <si>
    <t>https://www.aukingmining.com/site/pdf/eecce080-3804-497a-aa70-a0ed8fed2b85/Presentation-Excellence-in-Mining-Exploration-Conference.pdf</t>
  </si>
  <si>
    <t>https://www.forest-trends.org/wp-content/uploads/2020/07/Rubber-Plantation-Value-Chains-in-Laos.pdf</t>
  </si>
  <si>
    <t>https://www.ceair.com/global/en_static/AboutChinaEasternAirlines/intoEasternAirlines/InvestorRelations/announcement/HongKongStockExchange/hkExcReleased2014/202106/P020210630524163066453.pdf</t>
  </si>
  <si>
    <t>http://www.aukingmining.com/site/PDF/1387_0/PresentationExcellenceinMiningampExplorationConference</t>
  </si>
  <si>
    <t>https://scholarsbank.uoregon.edu/xmlui/bitstream/handle/1794/26867/Hou_oregon_0171N_13117.pdf?sequence=1</t>
  </si>
  <si>
    <t>https://www.jstor.org/stable/2844964</t>
  </si>
  <si>
    <t>https://www.moodiedavittreport.com/yunnan-airport-group-seeks-strategic-investor-010908/?format=pdf</t>
  </si>
  <si>
    <t>https://english.yunnan.cn/uploadfile/english/2020/0330/20200330035233474.pdf</t>
  </si>
  <si>
    <t>https://www1.hkexnews.hk/listedco/listconews/sehk/2018/0228/02377_3238689/e125.pdf</t>
  </si>
  <si>
    <t>https://www.aukingmining.com/site/PDF/5985fd36-2458-44ee-a0a5-3503c7f00b80/CYUtoFarmintoRioTintoExplorationPropertiesinChile</t>
  </si>
  <si>
    <t>https://www.uvm.edu/cosmolab/people/neilson/neilson_DefensePresentation.pdf</t>
  </si>
  <si>
    <t>http://static.cninfo.com.cn/finalpage/2022-04-13/1212906454.PDF</t>
  </si>
  <si>
    <t>https://english.yunnan.cn/uploadfile/english/2019/1017/20191017042138448.pdf</t>
  </si>
  <si>
    <t>https://filecache.investorroom.com/mr5ir_hollysys/303/download/Project Harmony_Investor Presentation_20240125_vF.pdf</t>
  </si>
  <si>
    <t>http://www.czbank.com/en/investor_relations/financial_information/financial_reports/20180913/20180913/201904/P020190418406165325105.pdf</t>
  </si>
  <si>
    <t>http://www.czbank.com/en/investor_relations/financial_information/financial_reports/202204252/202204254/202210/P020221028687743609548.pdf</t>
  </si>
  <si>
    <t>http://www.czbank.com/en/investor_relations/announcements/202203/P020220329800801082633.pdf</t>
  </si>
  <si>
    <t>http://static.cninfo.com.cn/finalpage/2021-04-15/1209690729.PDF</t>
  </si>
  <si>
    <t>http://www.czbank.com/en/investor_relations/announcements/202108/P020210830721852141802.pdf</t>
  </si>
  <si>
    <t>http://www.czbank.com/en/investor_relations/announcements/202204/P020220425652165418376.pdf</t>
  </si>
  <si>
    <t>https://www.blackrock.com/corporate/literature/press-release/vote-bulletin-zhejiang-expressway-july-2023.pdf</t>
  </si>
  <si>
    <t>https://ir.lear.com/static-files/a4960388-7c10-4bf1-ac9e-fe6f52c8ade8</t>
  </si>
  <si>
    <t>https://www.gores.com/wp-content/uploads/2021/09/Press-Release-Polestar-Signs-Agreement-to-be-Publicly-Listed-Through-Combination-with-Gores-Guggenheim-Inc.pdf</t>
  </si>
  <si>
    <t>https://filecache.investorroom.com/mr5ircnw_seaspan/1068/download/ZE JV v00F 2021.03.08.pdf</t>
  </si>
  <si>
    <t>https://announcements.asx.com.au/asxpdf/20230510/pdf/05pl036rt4bhn9.pdf</t>
  </si>
  <si>
    <t>https://www.supor.com/Upload/News/141/6dc44c9484f142f8897ee66defe5f1fc.pdf</t>
  </si>
  <si>
    <t>https://sundram.com/pdf/InvestorInformation/Financials/SubsidaryAnnualreports2017/SFZLar2017.pdf</t>
  </si>
  <si>
    <t>http://www.cwgroup-int.com/pdf/en/Subscription_Agreement _Eng_.pdf</t>
  </si>
  <si>
    <t>https://home.uchicago.edu/~rmyerson/research/chinaforum.pdf</t>
  </si>
  <si>
    <t>http://static.cninfo.com.cn/finalpage/2022-08-30/1214446676.PDF</t>
  </si>
  <si>
    <t>https://www.supor.com/Upload/News/141/8a8d8a95eeca4888b65d929e9f203ce5.pdf</t>
  </si>
  <si>
    <t>https://www.supor.com/bocupload/at/file/20230331/1680234333632031h0e9.pdf</t>
  </si>
  <si>
    <t>https://archives.nseindia.com/corporate/KIRIINDUS_16072020143534_IntimationofInvestorPresentation.pdf</t>
  </si>
  <si>
    <t>https://core.ac.uk/download/pdf/228654450.pdf</t>
  </si>
  <si>
    <t>https://www.supor.com/Upload/News/141/36bef95556864392b24848db2cbe9975.pdf</t>
  </si>
  <si>
    <t>https://www.meiji.com/global/investors/results-presentations/presentations/pdf/2022/presentation_2022_cn_en.pdf</t>
  </si>
  <si>
    <t>https://www.nbcb.com.cn/nbcb/investor_relations/regular_reports/202205/W020220524002336542519.pdf</t>
  </si>
  <si>
    <t>https://investor.dsv.com/static-files/8f2cf6db-36f9-42bd-bf43-2b2c36b9d4fe</t>
  </si>
  <si>
    <t>http://www.czbank.com/en/investor_relations/announcements/202107/P020210701292608073698.pdf</t>
  </si>
  <si>
    <t>http://www.czbank.com/en/investor_relations/announcements/202106/P020210622659449039988.pdf</t>
  </si>
  <si>
    <t>http://en.ccb.com/en/investor/20210413_1618283270/20210413110744962295.pdf</t>
  </si>
  <si>
    <t>http://www.petrochina.com.cn/ptr/lytj/202007/826778b10d0c444ca34f96b086271b99/files/eb7670d25ed44b2cab76f3c4f26a363e.pdf</t>
  </si>
  <si>
    <t>https://investor.capitaland.com/newsroom/20180426_120630_C31_UAPV2KF4QUVNOA0J.1.pdf</t>
  </si>
  <si>
    <t>https://home.uchicago.edu/rmyerson/research/chinaforum.pdf</t>
  </si>
  <si>
    <t>https://www.clausiuspress.com/assets/default/article/2023/05/09/article_1683688020.pdf</t>
  </si>
  <si>
    <t>https://www.sec.gov/Archives/edgar/data/1577552/000110465921148335/alibaba6-k.pdf</t>
  </si>
  <si>
    <t>https://investors.polestar.com/static-files/2219588a-6a7a-4ded-9ef5-82ef57f418b1</t>
  </si>
  <si>
    <t>https://www.supor.com/Upload/News/141/7dcd4e5394af4f5c8c0b18825ed330d4.pdf</t>
  </si>
  <si>
    <t>https://sundram.com/pdf/InvestorInformation/Financials/SubsidaryAnnualreports2019/07SFZLar2019.pdf</t>
  </si>
  <si>
    <t>https://www.edp.com/sites/default/files/2022-06/Investor Presentation - June 2022_1.pdf</t>
  </si>
  <si>
    <t>https://iultcs.org/wp-content/uploads/2022/05/Shuhua-Lecture.pdf</t>
  </si>
  <si>
    <t>http://static.cninfo.com.cn/finalpage/2022-04-07/1212825584.PDF</t>
  </si>
  <si>
    <t>https://int.nyt.com/data/documenttools/2019-usgs-china-s-domestic-and-foreign-influence-in-the-global-cobalt-supply-chain-1-s2/6a28c8f647b1993e/full.pdf</t>
  </si>
  <si>
    <t>https://s201.q4cdn.com/697889289/files/doc_events/2023/07/July-14-2023-120th-Investor-Presentation.pdf</t>
  </si>
  <si>
    <t>https://www.scri.edu.sg/files/PAROS Presentations/17 October 2014: Goa, India/6_1_Zhejiang_Meeting.pdf</t>
  </si>
  <si>
    <t>https://www.bangkokbank.com/-/media/files/investor-relations/presentation/2023/1q23_ir_presentation_revised_20230612.pdf?la=en&amp;hash=BC5D100EFEE9813FEA0BF0ACAF23FF293D8355BE</t>
  </si>
  <si>
    <t>https://static.seekingalpha.com/uploads/sa_presentations/183/100183/original.pdf</t>
  </si>
  <si>
    <t>https://www1.hkexnews.hk/listedco/listconews/sehk/2020/0415/2020041500623.pdf</t>
  </si>
  <si>
    <t>https://www.chinatelecom-h.com/en/ir/report/annual2021/annual2021_21.pdf</t>
  </si>
  <si>
    <t>http://www.sinopecgroup.com/group/en/Resource/Pdf/GroupAnnualReport2019en.pdf</t>
  </si>
  <si>
    <t>https://uploads3.craft.co/uploads/pnl_source/document/942971/8a7bf0844e9c05ec.pdf</t>
  </si>
  <si>
    <t>http://en.ccb.com/en/investor/20230428_1682672046/20230428165515223031.pdf</t>
  </si>
  <si>
    <t>http://static.cninfo.com.cn/finalpage/2023-05-20/1216864257.PDF</t>
  </si>
  <si>
    <t>https://investor.capitaland.com/newsroom/Ascendas-opens-700-million-Singapore-Hangzhou.pdf</t>
  </si>
  <si>
    <t>http://static.sse.com.cn/disclosure/listedinfo/announcement/c/new/2023-05-04/688005_20230504_TWQI.pdf</t>
  </si>
  <si>
    <t>https://www.nhpcindia.com/assests/pzi_public/gallery/16854480550hi.pdf</t>
  </si>
  <si>
    <t>https://recindia.nic.in/uploads/files/RECInvestor-Pres-Q4-FY-21-1.pdf</t>
  </si>
  <si>
    <t>https://recindia.nic.in/uploads/files/RECInvestor-Pres-Q1-FY-21.pdf</t>
  </si>
  <si>
    <t>https://www.coromandel.biz/wp-content/uploads/2021/12/InvestorPresentationQ1FY21-22.pdf</t>
  </si>
  <si>
    <t>https://archives.nseindia.com/corporate/GOODLUCK_23092021121540_InvestorPresentationJune2021.pdf</t>
  </si>
  <si>
    <t>https://www.coromandel.biz/wp-content/uploads/2022/05/Investor-Presentation-Q4-FY-2021-22.pdf</t>
  </si>
  <si>
    <t>https://www.jstor.org/stable/26264788</t>
  </si>
  <si>
    <t>https://www.oil-india.com/Document/financial/Oil_India_Investor_Presentation_Nov_09.pdf</t>
  </si>
  <si>
    <t>https://himalaya.socanth.cam.ac.uk/collections/journals/ebhr/pdf/EBHR_45_01.pdf</t>
  </si>
  <si>
    <t>https://iasp.ac.in/uploads/journal/8 3_Pradeep Salve-1644893674.pdf</t>
  </si>
  <si>
    <t>https://arunachalpradesh.gov.in/Holiday Notification 2024.pdf</t>
  </si>
  <si>
    <t>https://assets.smfgindiacredit.com/sites/default/files/SMICCL-Corporate-Presentation.pdf</t>
  </si>
  <si>
    <t>https://prsindia.org/files/bills_acts/acts_states/arunachal-pradesh/2023/Act5of2023ArunachalPradesh.pdf</t>
  </si>
  <si>
    <t>http://rchiips.org/nfhs/NFHS-5_FCTS/Arunachal_Pradesh.pdf</t>
  </si>
  <si>
    <t>https://www.dalmiacement.com/wp-content/uploads/2021/09/Investor-Presentation_September.pdf</t>
  </si>
  <si>
    <t>https://zenodo.org/records/1057063/files/2357.pdf</t>
  </si>
  <si>
    <t>https://www.researchgate.net/profile/Ramesh-Srivastava-2/publication/228517540_Bioculturally_important_plant_diversity_of_Arunachal_Pradesh_Learning_from_Adi_and_Monpa_communities_about_'Future_crops_of_India'/links/592efb7b0f7e9beee74ef011/Bioculturally-important-plant-diversity-of-Arunachal-Pradesh-Learning-from-Adi-and-Monpa-communities-about-Future-crops-of-India.pdf?origin=publication_detail</t>
  </si>
  <si>
    <t>https://rgu.ac.in/wp-content/uploads/2021/04/2_Working-paper_Malai-Lama_working-paper-2-min.pdf</t>
  </si>
  <si>
    <t>https://ecostatistics.arunachal.gov.in/State Publications/23.pdf</t>
  </si>
  <si>
    <t>https://arunachaltourism.com/wp-content/uploads/2021/07/Top-10.pdf</t>
  </si>
  <si>
    <t>https://www.walshmedicalmedia.com/open-access/population-growth-environmental-degradation-and-human-health-aperspective-from-the-state-of-arunachal-pradesh-india.pdf</t>
  </si>
  <si>
    <t>https://link.springer.com/content/pdf/10.1007/978-981-10-6983-3_9.pdf</t>
  </si>
  <si>
    <t>https://www.researchgate.net/profile/A-Balasubramanian/publication/320735198_Arunachal_Pradesh-At_a_Glance/links/59f88cf30f7e9b553ec0b5da/Arunachal-Pradesh-At-a-Glance.pdf?origin=publication_detail</t>
  </si>
  <si>
    <t>https://zslpublications.onlinelibrary.wiley.com/doi/pdf/10.1111/acv.12492</t>
  </si>
  <si>
    <t>https://recindia.nic.in/uploads/files/co-ca-investor-ppt-qtr1-fy-2023-24-dt010823.pdf</t>
  </si>
  <si>
    <t>https://ecostatistics.arunachal.gov.in/State Publications/18.pdf</t>
  </si>
  <si>
    <t>https://labour.arunachal.gov.in/Code on Wages (Arunachal Pradesh) Rules, 2022.pdf</t>
  </si>
  <si>
    <t>https://cjp.org.in/wp-content/uploads/2017/12/Arunachal-Pradesh-Freedom-of-Religion-Act-1978-.pdf</t>
  </si>
  <si>
    <t>https://www.hoec.com/wp-content/uploads/2022/02/investor-presentation-q3-fy22-final-20220214.pdf</t>
  </si>
  <si>
    <t>https://www.jstor.org/stable/24079121</t>
  </si>
  <si>
    <t>https://www.thepharmajournal.com/archives/2021/vol10issue12S/PartX/S-10-12-157-941.pdf</t>
  </si>
  <si>
    <t>https://www.researchgate.net/profile/Rakesh-Bhambri/publication/347298213_Inventory_and_Spatial_Distribution_of_Glacial_Lakes_in_Arunachal_Pradesh_Eastern_Himalaya_India/links/614197c1ea4aa80011049059/Inventory-and-Spatial-Distribution-of-Glacial-Lakes-in-Arunachal-Pradesh-Eastern-Himalaya-India.pdf</t>
  </si>
  <si>
    <t>https://www.fisheriesjournal.com/archives/2016/vol4issue2/PartE/4-1-71.pdf</t>
  </si>
  <si>
    <t>https://www.arunachalpwd.org/pdf/Development of Communication Sector.pdf</t>
  </si>
  <si>
    <t>http://cdn.cseindia.org/userfiles/factsheet-north-east-india.pdf</t>
  </si>
  <si>
    <t>https://zenodo.org/records/6901107/files/Koj_Taro_final_2021_8.pdf</t>
  </si>
  <si>
    <t>https://www.fisheriesjournal.com/archives/2021/vol9issue2/PartC/9-1-65-431.pdf</t>
  </si>
  <si>
    <t>https://www.tpnsindia.org/index.php/sipn/article/download/409/373/</t>
  </si>
  <si>
    <t>https://www.indiacode.nic.in/bitstream/123456789/10889/1/the_indian_stamp_act,_1899_(act_no._2_of_1899)_in_its_application_to_arunachal_pradesh.pdf</t>
  </si>
  <si>
    <t>https://www.radicokhaitan.com/wp-content/uploads/2020/11/RKL-Investor-Presentation-November-2020.pdf</t>
  </si>
  <si>
    <t>http://sfribulletin.org.in/wp-content/uploads/2021/11/Vol.-3512-15-28.pdf</t>
  </si>
  <si>
    <t>https://digitalcommons.pepperdine.edu/cgi/viewcontent.cgi?article=1284&amp;context=faculty_pubs</t>
  </si>
  <si>
    <t>https://archives.nseindia.com/corporate/NHPC_25052022202032_Letter_Presentation.pdf</t>
  </si>
  <si>
    <t>https://www.jstor.org/stable/41856537</t>
  </si>
  <si>
    <t>https://files.cholamandalam.com/Chola_Investor_presentation_Sep_23_d34aa404ef.pdf</t>
  </si>
  <si>
    <t>https://www.claudearpi.in/wp-content/uploads/2021/02/2003-Apa-Tanang-Oral-history-among-the-Apatanis-of-Arunachal-Pradesh.pdf</t>
  </si>
  <si>
    <t>https://www.unescap.org/sites/default/files/Session 3 - NITI-PPT-SDG_Index 3 April, 2019.pdf</t>
  </si>
  <si>
    <t>https://baliparafoundation.com/wp-content/uploads/2021/11/Arunachal-Pradesh-EHNF-2021-report.pdf</t>
  </si>
  <si>
    <t>http://sfribulletin.org.in/wp-content/uploads/2020/04/Vol.34.1-2.29-33.pdf</t>
  </si>
  <si>
    <t>https://www.jstor.org/stable/44144827</t>
  </si>
  <si>
    <t>https://nhsrcindia.org/sites/default/files/2021-05/Private Partnerships for Managemnt of Primary Healthcare Services - Arunachal Pradesh.pdf</t>
  </si>
  <si>
    <t>https://www.researchgate.net/profile/Bikramjit-Sinha-3/publication/367161118_Notes_on_the_ichthyofaunal_diversity_of_Anjaw_district_in_eastern_Arunachal_Pradesh_India/links/63c3faa2e922c50e9999d972/Notes-on-the-ichthyofaunal-diversity-of-Anjaw-district-in-eastern-Arunachal-Pradesh-India.pdf</t>
  </si>
  <si>
    <t>https://www.jetir.org/papers/JETIR2209403.pdf</t>
  </si>
  <si>
    <t>https://ijcrt.org/papers/IJCRT1872109.pdf</t>
  </si>
  <si>
    <t>https://prsindia.org/files/bills_acts/bills_states/arunachal-pradesh/2021/Bill No. 4 of 2021 Arunachal Pradesh.pdf</t>
  </si>
  <si>
    <t>https://faunaofindia.nic.in/PDFVolumes/records/113/01/0225-0229.pdf</t>
  </si>
  <si>
    <t>https://www.researchgate.net/profile/Tame-Tarh-2/publication/325617795_Changing_Cultural_Practices_among_the_Nyishis_of_Arunachal_Pradesh_A_Contextual_Study/links/5b18ceb5a6fdcca67b62ae4c/Changing-Cultural-Practices-among-the-Nyishis-of-Arunachal-Pradesh-A-Contextual-Study.pdf</t>
  </si>
  <si>
    <t>http://sfribulletin.org.in/wp-content/uploads/2022/12/Vol.36.1-2.14-30-1.pdf</t>
  </si>
  <si>
    <t>https://nsearchives.nseindia.com/corporate/MONTECARLO_07022024223619_Investorpresentation.pdf</t>
  </si>
  <si>
    <t>https://neptjournal.com/upload-images/NL-60-28-(26)B-3361com.pdf</t>
  </si>
  <si>
    <t>http://www.neptjournal.com/upload-images/NL-60-28-(26)B-3361com.pdf</t>
  </si>
  <si>
    <t>https://www.indiacode.nic.in/bitstream/123456789/19488/1/image_005.pdf</t>
  </si>
  <si>
    <t>https://www.thepharmajournal.com/archives/2022/vol11issue10/PartF/11-9-331-881.pdf</t>
  </si>
  <si>
    <t>https://prsindia.org/files/bills_acts/bills_states/arunachal-pradesh/2018/Bill 7 of 2018 Arunachal Pradesh.pdf</t>
  </si>
  <si>
    <t>https://www.indiacode.nic.in/bitstream/123456789/3950/1/179. state road development Law.pdf</t>
  </si>
  <si>
    <t>https://censusindia.gov.in/nada/index.php/catalog/171/download/334/DH_2011_1207_PART_B_DCHB_EAST_SIANG.pdf</t>
  </si>
  <si>
    <t>http://sfribulletin.org.in/wp-content/uploads/2018/08/Vol.33.1.52-58.pdf</t>
  </si>
  <si>
    <t>https://youngintach.org/files/architectural_monuments21.pdf</t>
  </si>
  <si>
    <t>https://ijcrt.org/papers/IJCRT2111235.pdf</t>
  </si>
  <si>
    <t>https://static.investindia.gov.in/Industrial Policy 2008.pdf</t>
  </si>
  <si>
    <t>https://tourism.gov.in/sites/default/files/2020-04/Final Report_Arunachal Pradesh_18-5-2017-Compress.pdf</t>
  </si>
  <si>
    <t>https://www.indiacode.nic.in/bitstream/123456789/11345/1/the_arunachal_pradesh_(reorganisation_of_districts)_act_1980_as_amended.pdf</t>
  </si>
  <si>
    <t>https://ijcrt.org/papers/IJCRT2203463.pdf</t>
  </si>
  <si>
    <t>https://www.kiran.nic.in/pdf/IJHF/Special_Issue_2021/1.pdf</t>
  </si>
  <si>
    <t>https://www.arunachalpwd.org/pdfs/story.pdf</t>
  </si>
  <si>
    <t>https://www.nehu.ac.in/public/uploads/NEHU_JOURNAL_Jul-Dec_2018-A5.pdf</t>
  </si>
  <si>
    <t>https://openbudgetsindia.org/dataset/0544aeb0-9d8a-4df4-b3be-9783a18761f8/resource/7e26edab-c0ae-4a17-ab0e-e257a86a0d18/download/frbm-act-statement.pdf</t>
  </si>
  <si>
    <t>https://www.indiacode.nic.in/bitstream/123456789/19453/1/image_045.pdf</t>
  </si>
  <si>
    <t>https://ecostatistics.arunachal.gov.in/State Publications/13.pdf</t>
  </si>
  <si>
    <t>https://www.bseindia.com/xml-data/corpfiling/AttachHis/3b75ef9d-14c5-4c2b-9587-0e810c86303a.pdf</t>
  </si>
  <si>
    <t>https://www.researchgate.net/profile/Abhaya-Das/publication/330074185_A_new_species_of_Panax_L_Araliaceae_from_Arunachal_Pradesh_India/links/5c2bb0eb299bf12be3a64f4e/A-new-species-of-Panax-L-Araliaceae-from-Arunachal-Pradesh-India.pdf</t>
  </si>
  <si>
    <t>https://ijarbs.com/pdfcopy/2021/july2021/ijarbs8.pdf</t>
  </si>
  <si>
    <t>https://www.bseindia.com/xml-data/corpfiling/Attachhis/38ebe72d-76ba-414e-bed9-e3559e91fcab.pdf</t>
  </si>
  <si>
    <t>https://drupal.alliance.edu.in/drupal/sites/default/files/2021-04/Indigenous Beliefs and Practices among the Galos of Arunachal Pradesh.pdf</t>
  </si>
  <si>
    <t>https://www.anthroposindiafoundation.com/documents/research/AIF-Folk-and-Tribal-Healing-Practices-Arunachal-pradesh.pdf</t>
  </si>
  <si>
    <t>https://www.indiacode.nic.in/bitstream/123456789/19486/1/salary_allowances_and_pension.pdf</t>
  </si>
  <si>
    <t>https://t-global.tvsscs.com/wp-content/uploads/securepdfs/2023/09/Earnings-Presentation-Q1-FY24.pdf</t>
  </si>
  <si>
    <t>https://www.iosrjournals.org/iosr-jhss/papers/Vol.27-Issue9/Ser-5/F2709054144.pdf</t>
  </si>
  <si>
    <t>https://prsindia.org/files/bills_acts/bills_states/arunachal-pradesh/2018/Bill 5 of 2018 Arunachal Pradesh.pdf</t>
  </si>
  <si>
    <t>https://www.niti.gov.in/sites/default/files/2019-01/Arunachal Pradesh_0.pdf</t>
  </si>
  <si>
    <t>https://www.bseindia.com/xml-data/corpfiling/AttachHis//fd820b41-29ba-48fa-b771-ff0ced13e85c.pdf</t>
  </si>
  <si>
    <t>https://currentscience.ac.in/Volumes/101/07/0855.pdf</t>
  </si>
  <si>
    <t>https://ecostatistics.arunachal.gov.in/State Publications/6.pdf</t>
  </si>
  <si>
    <t>https://www.censusindia.gov.in/nada/index.php/catalog/27916/download/31085/PC01_PCA_IND_ST_DH_12.pdf</t>
  </si>
  <si>
    <t>https://himalaya.socanth.cam.ac.uk/collections/journals/ebhr/pdf/EBHR_32_05.pdf</t>
  </si>
  <si>
    <t>https://recindia.nic.in/uploads/files/RECInvestor-Pres-Q3-FY-22-2.pdf</t>
  </si>
  <si>
    <t>https://trp.org.in/wp-content/uploads/2019/04/ARSS-Vol.8-No.2-April-June-2019-pp.-42-47.pdf</t>
  </si>
  <si>
    <t>https://recindia.nic.in/uploads/files/RECInvestor-Pres-Q4-FY-22.pdf</t>
  </si>
  <si>
    <t>https://smallwarsjournal.com/blog/journal/docs-temp/773-reeves.pdf</t>
  </si>
  <si>
    <t>https://aptusindia.s3.amazonaws.com/Investor+Presentation+-+FY24_Q3.pdf</t>
  </si>
  <si>
    <t>https://prsindia.org/files/bills_acts/acts_states/arunachal-pradesh/2018/Act 16 of 2018 Arunachal Pradesh.pdf</t>
  </si>
  <si>
    <t>https://files.cholamandalam.com/Chola_Investor_presentation_df3e265cf9.pdf</t>
  </si>
  <si>
    <t>https://www.researchgate.net/profile/Anjana-Janardhanan/publication/361820008_Medicinal_plants_of_Arunachal_Pradesh_used_in_Ayurveda_preparations_An_overview/links/62c7c03000d0b451103f1467/Medicinal-plants-of-Arunachal-Pradesh-used-in-Ayurveda-preparations-An-overview.pdf?origin=publication_detail</t>
  </si>
  <si>
    <t>https://prsindia.org/files/bills_acts/acts_states/arunachal-pradesh/2019/Act 7 of 2019 Arunachal Pradesh.pdf</t>
  </si>
  <si>
    <t>http://sfribulletin.org.in/wp-content/uploads/2021/11/Vol.-3512-44-55.pdf</t>
  </si>
  <si>
    <t>https://iiss.icar.gov.in/eMagazine/v3i1/11.pdf</t>
  </si>
  <si>
    <t>https://arunachalpwd.org/pdf/Land Settlement and Records Act, 2000.pdf</t>
  </si>
  <si>
    <t>https://www.jetir.org/papers/JETIR2204500.pdf</t>
  </si>
  <si>
    <t>https://arunachalpradesh.gov.in/images/Gazetteer/subhansiri.pdf</t>
  </si>
  <si>
    <t>https://www.cambridge.org/core/services/aop-cambridge-core/content/view/FDFFD119BA65F7160E32FE7883B650BA/S0030605309990937a.pdf/div-class-title-wildlife-hunting-by-indigenous-tribes-a-case-study-from-arunachal-pradesh-north-east-india-div.pdf</t>
  </si>
  <si>
    <t>https://www.anzenenergy.in/wp-content/uploads/2023/06/Investor-Presentation.pdf</t>
  </si>
  <si>
    <t>https://arunachalpradesh.gov.in/images/notice/Gazztte.pdf</t>
  </si>
  <si>
    <t>https://www.startupindia.gov.in/srf-2022/SRF_2022_Result_page/Arunachal_Pradesh.pdf</t>
  </si>
  <si>
    <t>https://www.ijarsct.co.in/Paper290.pdf</t>
  </si>
  <si>
    <t>https://fsi.nic.in/isfr19/vol2/isfr-2019-vol-ii-arunachal-pradesh.pdf</t>
  </si>
  <si>
    <t>https://censusindia.gov.in/nada/index.php/catalog/187/download/398/DH_2011_1208_PART_B_DCHB_UPPER_SIANG.pdf</t>
  </si>
  <si>
    <t>https://www.indiacode.nic.in/bitstream/123456789/14720/1/ap_property_(prevention_of_damage_and_loss)_act_2020.pdf</t>
  </si>
  <si>
    <t>https://www.indiacode.nic.in/bitstream/123456789/19623/1/scan_016.pdf</t>
  </si>
  <si>
    <t>https://www.millets.res.in/aicsip21/SmallMillets/report21/8-SM-NEH-report-agm22.pdf</t>
  </si>
  <si>
    <t>https://www.faunajournal.com/archives/2021/vol8issue6/PartA/8-5-20-984.pdf</t>
  </si>
  <si>
    <t>https://www.nhpcindia.com/assests/pzi_public/gallery/17004706630.pdf</t>
  </si>
  <si>
    <t>https://www.indiacode.nic.in/bitstream/123456789/11683/1/ap_protection_of_medical_service_personnel_(prevention_of_violence_etc)_2019.pdf</t>
  </si>
  <si>
    <t>https://ijariie.com/AdminUploadPdf/INFRASTRUCTURE_CONSTRAINTS_VIS_À_VIS_PROSPECTS_OF_TOURISM_INDUSTRY_IN_ARUNACHAL_PARADESH_ijariie14766.pdf</t>
  </si>
  <si>
    <t>https://krishi.icar.gov.in/jspui/bitstream/123456789/4371/1/Climate change and biocultural diversity.pdf</t>
  </si>
  <si>
    <t>https://www.cambridge.org/core/services/aop-cambridge-core/content/view/FDFFD119BA65F7160E32FE7883B650BA/S0030605309990937a.pdf/wildlife_hunting_by_indigenous_tribes_a_case_study_from_arunachal_pradesh_northeast_india.pdf</t>
  </si>
  <si>
    <t>https://www.jstor.org/stable/44144105</t>
  </si>
  <si>
    <t>https://www.indiacode.nic.in/bitstream/123456789/1878/1/198669.pdf</t>
  </si>
  <si>
    <t>https://www.jetir.org/papers/JETIR2105415.pdf</t>
  </si>
  <si>
    <t>https://www.mahindrafinance.com/wp-content/uploads/2023/08/MMFSL-Analyst-Presentation-.pdf</t>
  </si>
  <si>
    <t>https://prsindia.org/files/budget/budget_state/arunachal-pradesh/2023/Budget_Analysis_2023-24_Arunachal_Pradesh.pdf</t>
  </si>
  <si>
    <t>https://www.bhel.com/sites/default/files/Supplementary Information BHEL Q2FY24.pdf</t>
  </si>
  <si>
    <t>https://arunachalpradesh.gov.in/calendar.pdf</t>
  </si>
  <si>
    <t>https://ecostatistics.arunachal.gov.in/State Publications/5.pdf</t>
  </si>
  <si>
    <t>https://ijasrm.com/wp-content/uploads/2018/06/IJASRM_V3S5_574_09_17.pdf</t>
  </si>
  <si>
    <t>https://www.jetir.org/papers/JETIR2105076.pdf</t>
  </si>
  <si>
    <t>https://www.startupindia.gov.in/srf-2022/reports1/Arunachal_Pradesh_State_Report_07-06-2022.pdf</t>
  </si>
  <si>
    <t>https://www.ncdc.gov.in/WriteReadData/l892s/26207549921632303999.pdf</t>
  </si>
  <si>
    <t>https://recindia.nic.in/uploads/files/Investor-PPTDec22-30-01-23final.pdf</t>
  </si>
  <si>
    <t>https://pdfs.semanticscholar.org/bb62/78b6eb97a8676ed5fdebc56d3820487357f9.pdf</t>
  </si>
  <si>
    <t>https://pmposhan.education.gov.in/Files/PAB/PAB-2017-18/Arunachal/1_Arunachal_Pradesh_Write_up.pdf</t>
  </si>
  <si>
    <t>https://rgu.ac.in/wp-content/uploads/2021/02/4National_Webinar_on_Investor_Awareness.pdf</t>
  </si>
  <si>
    <t>https://www.indiacode.nic.in/bitstream/123456789/19624/1/the_a.p._gst_(amendment)_act,_2023.pdf</t>
  </si>
  <si>
    <t>https://prsindia.org/files/bills_acts/acts_states/arunachal-pradesh/2022/ActNo-17of2022ArunachalPradesh.pdf</t>
  </si>
  <si>
    <t>https://nopr.niscpr.res.in/bitstream/123456789/12036/1/IJTK 10(3) 541-546.pdf</t>
  </si>
  <si>
    <t>https://arunachalbudget.in/docs/speech.pdf</t>
  </si>
  <si>
    <t>https://recindia.nic.in/uploads/files/Investor-PPT-Analyst-Meet-dt-17-02-23.pdf</t>
  </si>
  <si>
    <t>https://main.icmr.nic.in/sites/default/files/reports/Arunachal_Pradesh_Disease_Burden_Profile.pdf</t>
  </si>
  <si>
    <t>https://static.investindia.gov.in/s3fs-public/2022-04/Arunachal Pradesh State Industrial &amp; Investment Policy_2020.pdf</t>
  </si>
  <si>
    <t>https://www.biocon.com/docs/Biocon-Q1-FY22-Investor-ppt.pdf</t>
  </si>
  <si>
    <t>https://originserver-static1-uat.pvrcinemas.com/pvrcms/financial/2021_1652090303468.05.2022.pdf</t>
  </si>
  <si>
    <t>https://www.dalmiacement.com/wp-content/uploads/2021/10/Investor-Presentation_October-2022.pdf</t>
  </si>
  <si>
    <t>https://www.bsi.gov.in/uploads/userfiles/file/Annual Scientific meet 2021/Regional Centre/BSI_APRC-2020-21_FINAL_11 (1).pdf</t>
  </si>
  <si>
    <t>https://www.jetir.org/papers/JETIR1905J21.pdf</t>
  </si>
  <si>
    <t>https://tourism.gov.in/sites/default/files/2020-04/Arunachal Pradesh_Final_(29-12-15).pdf</t>
  </si>
  <si>
    <t>https://arunachaltourism.com/wp-content/uploads/2021/07/Spirtitual.pdf</t>
  </si>
  <si>
    <t>https://www.phytojournal.com/archives/2021/vol10issue1S/PartF/S-10-1-75-827.pdf</t>
  </si>
  <si>
    <t>https://prsindia.org/files/bills_acts/acts_states/arunachal-pradesh/2014/Act No. 12 of 2014 Arunachal Pradesh.pdf</t>
  </si>
  <si>
    <t>https://www.jsw.in/sites/default/files/assets/industry/energy/IR/Financial Performance/Financials/FY_21_22/Q3/JSWEL Corporate Presentation - Feb'2022.pdf</t>
  </si>
  <si>
    <t>https://homefirstindia.com/files/HomeFirst Investor Presentation Q1FY24.pdf</t>
  </si>
  <si>
    <t>https://loni.stthomasghaziabad.org/upload/attach/204721590792643_Art_intregrated_project_2020_class_8.pdf</t>
  </si>
  <si>
    <t>https://www.nitap.ac.in/storage/pdf/3329TECHNODAYA-VOL-IV-ISS-3.pdf</t>
  </si>
  <si>
    <t>https://www.indiascienceandtechnology.gov.in/sites/default/files/file-uploads/r-d-institutions/arunachal pradesh.pdf</t>
  </si>
  <si>
    <t>https://neea.org.in/new contents/Paper_1_NEER_Vol_1_No_1_Lama.pdf</t>
  </si>
  <si>
    <t>https://www.ecostatistics.arunachal.gov.in/State Publications/Budget in Brief- 2023-2024.pdf</t>
  </si>
  <si>
    <t>https://nsearchives.nseindia.com/corporate/ZOTA_12022024161203_InvPre12022024.pdf</t>
  </si>
  <si>
    <t>https://www.indiacode.nic.in/bitstream/123456789/19101/1/ap_civil_court_act_2021-1.pdf</t>
  </si>
  <si>
    <t>https://mausam.imd.gov.in/itanagar/mcdata/AP_forecast.pdf</t>
  </si>
  <si>
    <t>https://ijcrt.org/papers/IJCRT2204194.pdf</t>
  </si>
  <si>
    <t>https://www.bseindia.com/xml-data/corpfiling/AttachHis/f34b3d62-c5fe-45b3-b4c0-89910b4d3b07.pdf</t>
  </si>
  <si>
    <t>https://www.ijmra.us/project doc/2018/IJRSS_NOVEMBER2018/IJMRA-14646.pdf</t>
  </si>
  <si>
    <t>http://www.socialresearchfoundation.com/new/mergefilepdf/6736107518.pdf</t>
  </si>
  <si>
    <t>https://nhm.gov.in/images/pdf/nrhm-in-state/state-wise-information/arunachal/arp_report.pdf</t>
  </si>
  <si>
    <t>https://apserc.nic.in/pdf/state-small-hydro-power-policy-2007.pdf</t>
  </si>
  <si>
    <t>https://engineersindia.com/storage/2022/05/FY2021-22-EIL-Annual-Presentation.pdf</t>
  </si>
  <si>
    <t>https://saiindia.gov.in/webroot/uploads/download_audit_report/2019/Report_No_1_of_2019_State_Finance_Government_of_Arunachal_Pradesh.pdf</t>
  </si>
  <si>
    <t>https://pahleindia.org/wp-content/uploads/2022/12/Integrated_Paper_on_Developing_a_Tourism_Policy_for_Arunachal_Pradesh-1.pdf</t>
  </si>
  <si>
    <t>https://ecostatistics.arunachal.gov.in/State Publications/20.pdf</t>
  </si>
  <si>
    <t>https://www.cag.gov.in/webroot/uploads/download_audit_report/2020/Report No. 2 of 2020_District Hospitals (1)-060489f37f13473.54316759.pdf</t>
  </si>
  <si>
    <t>https://ijcmas.com/9-12-2020/Tantulung Tatan, et al.pdf</t>
  </si>
  <si>
    <t>https://static.pib.gov.in/WriteReadData/specificdocs/documents/2022/jan/doc20221207001.pdf</t>
  </si>
  <si>
    <t>https://bsi.gov.in/uploads/documents/ScientificMeeting/english/Ms Krishna Chowlu.pdf</t>
  </si>
  <si>
    <t>https://api.dmartindia.com/corporate/content/file/v1/2/TxQyaicIU8WQFAtIMFsOJ13p/Presentation Analyst - Investor Meet 05.08.2020.pdf</t>
  </si>
  <si>
    <t>http://arunachalbudget.in/budget-2022-23/docs/statement.pdf</t>
  </si>
  <si>
    <t>http://14.139.206.50:8080/jspui/bitstream/1/4226/1/Geology of Arunachal Pradesh.pdf</t>
  </si>
  <si>
    <t>https://nopr.niscpr.res.in/bitstream/123456789/2394/1/IJTK 7(4) 624-626.pdf</t>
  </si>
  <si>
    <t>https://ghcitanagar.gov.in/Rules/Subordinatecourt/APJudlSRules.pdf</t>
  </si>
  <si>
    <t>https://archives.nseindia.com/corporate/BSE_08022022165142_NSEIntimationInvestorPresentation.pdf</t>
  </si>
  <si>
    <t>https://cdn.muthootfinance.com/sites/default/files/files/2023-08/MFIN-Q2-FY24-investor-presentation-revised.pdf</t>
  </si>
  <si>
    <t>https://cdn.syngeneintl.com/2024/01/25222803/Investor-Presentation-December-Final.pdf</t>
  </si>
  <si>
    <t>http://sfribulletin.org.in/wp-content/uploads/2020/10/Vol.34.1-2.45-53.pdf</t>
  </si>
  <si>
    <t>https://www.indiacode.nic.in/bitstream/123456789/12031/1/ap_goods_tax_act_2005_as_amended.pdf</t>
  </si>
  <si>
    <t>https://archives.nseindia.com/corporate/DHANUKA_30102021152452_InvestorPresentation.pdf</t>
  </si>
  <si>
    <t>https://www.tfciltd.com/public/investor/165337867622022 Q4.pdf</t>
  </si>
  <si>
    <t>https://indarun.gov.in/htm/policies/IndPolicy.pdf</t>
  </si>
  <si>
    <t>https://static.pib.gov.in/WriteReadData/specificdocs/documents/2022/mar/doc20223321801.pdf</t>
  </si>
  <si>
    <t>https://assets.kimshospitals.com/docs/KIMS_Q1_FY_22_Investors_Presentation.pdf</t>
  </si>
  <si>
    <t>https://api.dmartindia.com/corporate/content/file/v1/2/pCghTdVzZHtkw1cWjL2vlPhA1689945970/Presentation Analyst - Investor Meet 2023.pdf</t>
  </si>
  <si>
    <t>http://www.ijlrhss.com/paper/volume-3-issue-10/6-HSS-791.pdf</t>
  </si>
  <si>
    <t>https://www.startupindia.gov.in/srf/portal/reports1/Arunachal_Pradesh_State_Report_07-06-2022.pdf</t>
  </si>
  <si>
    <t>https://grinfra.com/wp-content/uploads/2021/11/Investor-Presentation-16-11-2021.pdf</t>
  </si>
  <si>
    <t>https://concorindia.co.in/upload/investor/concor-presentation.pdf</t>
  </si>
  <si>
    <t>http://www.arunachalbudget.in/docs/glance.pdf</t>
  </si>
  <si>
    <t>https://egyankosh.ac.in/bitstream/123456789/69427/1/Unit-1.pdf</t>
  </si>
  <si>
    <t>https://pdfs.semanticscholar.org/07ae/77dd776908f3293ecc3b77a9a202d69ecf43.pdf</t>
  </si>
  <si>
    <t>https://ibm.gov.in/writereaddata/files/02232018114609Arunachal pradesh_AdvanceRe 2016.pdf</t>
  </si>
  <si>
    <t>https://www.schaeffler.co.in/remotemedien/media/_shared_media_rwd/03_worldwide_1/websites_worldwide/india_3/investor_relations/financials/investor_presentations/Q3-CY23_Earnings_Presentation_Schaeffler_India_Limited_Results.pdf</t>
  </si>
  <si>
    <t>https://www.hoec.com/wp-content/uploads/2022/06/final-hoec-investor-presentation-june-fy22.pdf</t>
  </si>
  <si>
    <t>https://blogmedia.testbook.com/blog/wp-content/uploads/2017/02/Major-Points-about-Arunachal-Pradesh-Know-Your-State-in-PDF-for-SSC-Bank-Exams.pdf</t>
  </si>
  <si>
    <t>https://www.drishtiias.com/pdf/1611393929-china-s-new-villages-in-arunachal-pradesh.pdf</t>
  </si>
  <si>
    <t>https://apserc.nic.in/pdf/14-MYT-APSERC-FINAL.pdf</t>
  </si>
  <si>
    <t>https://www.eximbankindia.in/assets/pdf/public-declarations/India_Exim_Investor_Presentation_FY_2021_22_27_11_2021.pdf</t>
  </si>
  <si>
    <t>https://www.jetir.org/papers/JETIR1812492.pdf</t>
  </si>
  <si>
    <t>https://www.canfinhomes.com/pdf/Q1FY2024 Investor Presentation.pdf</t>
  </si>
  <si>
    <t>http://researchjournal.co.in/upload/assignments/8_457-462.pdf</t>
  </si>
  <si>
    <t>https://www.hoec.com/wp-content/uploads/2021/08/investor-presentation-q1-fy22.pdf</t>
  </si>
  <si>
    <t>https://www.hoec.com/wp-content/uploads/2020/06/final-investor-presentation-fy20-12june2020.pdf</t>
  </si>
  <si>
    <t>https://www.cbgaindia.org/wp-content/uploads/2021/03/Arunachal-Pradesh-Budget-at-a-Glance-2021-22.pdf</t>
  </si>
  <si>
    <t>https://www.pspprojects.com/wp-content/uploads/2022/08/Investor-Presentation-Q1FY23.pdf</t>
  </si>
  <si>
    <t>https://www.biotaxa.org/Alytes/issue/view/10723/1194</t>
  </si>
  <si>
    <t>https://informatics.nic.in/uploads/pdfs/64043e9b_arunachaleservice.pdf</t>
  </si>
  <si>
    <t>https://krishi.icar.gov.in/jspui/bitstream/123456789/53447/1/Pulse paper.pdf</t>
  </si>
  <si>
    <t>https://www.jstor.org/stable/3517689</t>
  </si>
  <si>
    <t>https://www.bluestarindia.com/media/343516/investors-presentation-q1fy24.pdf</t>
  </si>
  <si>
    <t>https://www.indusind.com/content/dam/indusind-corporate/investors/investor-presentation/FY2018-2019/IndusInd-Bank-and-Bharat-Financial-Inclusion-Merger-Update.pdf</t>
  </si>
  <si>
    <t>http://planning.up.nic.in/Go/BOOK-2/PDF-Manufacturing/4.33. MANUFACTURING PAPER-33.pdf</t>
  </si>
  <si>
    <t>http://arunachalbudget.in/budget-2021-22/doc/glance.pdf</t>
  </si>
  <si>
    <t>https://www.nedfi.com/wp-content/uploads/2020/07/Final-Report-_Tourism_GDP-Hospitality.pdf</t>
  </si>
  <si>
    <t>https://indiaglycols.com/wp-content/uploads/2023/08/Investor-presentation-aug-2021.pdf</t>
  </si>
  <si>
    <t>https://www.jstor.org/stable/43582402</t>
  </si>
  <si>
    <t>https://www.bhel.com/sites/default/files/BHEL Overview.pdf</t>
  </si>
  <si>
    <t>https://www.nlcindia.in/new_website/Investor Presentation_Nov 2020 V2.pdf</t>
  </si>
  <si>
    <t>https://www.rhimagnesitaindia.com/uploads/image/372imguf_presentation(1).pdf</t>
  </si>
  <si>
    <t>https://www.drishtiias.com/pdf/1676300597.pdf</t>
  </si>
  <si>
    <t>https://recindia.nic.in/uploads/files/RECInvestor-Pres-Q2-FY-21.pdf</t>
  </si>
  <si>
    <t>https://www.studyiq.net/lecture_ppt/lesson/24649/FolkDancesOfIndiaPart2PPT.pdf</t>
  </si>
  <si>
    <t>https://www.undp.org/sites/g/files/zskgke326/files/migration/in/human_develop_report_arunachal_pradesh_2005_full_report.pdf</t>
  </si>
  <si>
    <t>https://icrier.org/pdf/arunachal_pradesh.pdf</t>
  </si>
  <si>
    <t>https://cckpindia.nic.in/assets/SAPCC/States/Arunachal-Pradesh-SAPCC.pdf</t>
  </si>
  <si>
    <t>https://arunachalbudget.in/docs/glance.pdf</t>
  </si>
  <si>
    <t>https://www.niti.gov.in/sites/default/files/2022-06/SNP_Arunachal Pradesh_Final.pdf</t>
  </si>
  <si>
    <t>https://arnsic.nic.in/assets/pdf/annualreport/Annual Report-2020.pdf</t>
  </si>
  <si>
    <t>https://nsearchives.nseindia.com/corporate/MEDPLUS_08112023165958_Investorpresentation.pdf</t>
  </si>
  <si>
    <t>https://www.indiacode.nic.in/ViewFileUploaded?path=AC_AR_57_208_00079_00079_1542691905629/rulesindividualfile/&amp;file=arunachal_pradesh_district_based_entrepreneurs_and_professional_(incentives,development_and_promotional_rules_2015_as_amended_in_2018.pdf</t>
  </si>
  <si>
    <t>https://cag.gov.in/uploads/download_audit_report/2015/Union_Civil_Performance_Renewable_Energy_Report_34_2015_chap_11.pdf</t>
  </si>
  <si>
    <t>https://ramkyinfrastructure.com/docs/pdf/investordesk/Ramky Investors Presentation_Final_Feb2012.pdf</t>
  </si>
  <si>
    <t>https://cag.gov.in/webroot/uploads/download_audit_report/2019/Report No. 1 of 2021 Govt. of Arunachal Pradesh_SEGRS-0630c7d9814e2d0.41178959.pdf</t>
  </si>
  <si>
    <t>https://www.arunachalpwd.org/pdf/royalty.pdf</t>
  </si>
  <si>
    <t>https://rrcnes.gov.in/hmis/2020-21/Arunachal_Pradesh.pdf</t>
  </si>
  <si>
    <t>https://www.nlcindia.in/investor/Roadshow Presentation.pdf</t>
  </si>
  <si>
    <t>https://www.webology.org/data-cms/articles/20230815035641pmWEBOLOGY 19 (3) - 295.pdf</t>
  </si>
  <si>
    <t>https://www.ijrer.org/ijrer/index.php/ijrer/article/viewFile/1626/pdf_7</t>
  </si>
  <si>
    <t>https://static.investindia.gov.in/s3fs-public/2020-08/Arunachal Pradesh State Industrial &amp; Investment Policy_2020.pdf</t>
  </si>
  <si>
    <t>https://rgu.ac.in/wp-content/uploads/2021/02/human_develop_report_arunachal_pradesh_2005_full_report.pdf</t>
  </si>
  <si>
    <t>https://arunachalpwd.org/pdf/28072021/apsr2021-bldg_services.pdf</t>
  </si>
  <si>
    <t>https://arunachalpwd.org/pdf/23022022/apsr_road-2021_schedule_rate.pdf</t>
  </si>
  <si>
    <t>https://www.dhanbank.com/pdf/financials/Investor-Presentation-Sep-2021.pdf</t>
  </si>
  <si>
    <t>https://www.bseindia.com/xml-data/corpfiling/AttachHis/be73f421-10a4-4f91-9e7d-37e1ac57dea9.pdf</t>
  </si>
  <si>
    <t>http://nbaindia.org/uploaded/pdf/notification/Arunachal_pradesh_Rules.pdf</t>
  </si>
  <si>
    <t>https://www.nhpcindia.com/assests/pzi_public/gallery/16859484840hi.pdf</t>
  </si>
  <si>
    <t>https://faolex.fao.org/docs/pdf/ind100387.pdf</t>
  </si>
  <si>
    <t>https://ciet.ncert.gov.in/storage/app/public/files/17/Presentation PDF/Jan 10_Digital Initiative by the state Arunachal Pradesh for Webinar series.ppt.pdf</t>
  </si>
  <si>
    <t>https://www.arunachalpwd.org/pdf/annual_report/a-r_2021-22.pdf</t>
  </si>
  <si>
    <t>https://cag.gov.in/uploads/state_accounts_report/account-report-AAG-Arunachal-Finance-Accounts-2021-22-27-02-2023-FOR-NETUPLOUDING-0648991f96fbca7-47162056.pdf</t>
  </si>
  <si>
    <t>http://www.moef.gov.in/wp-content/uploads/2017/08/Arunachal-Pradesh-SAPCC.pdf</t>
  </si>
  <si>
    <t>https://ahvdd.arunachal.gov.in/pdf/eBook/Government Scheme Handbook.pdf</t>
  </si>
  <si>
    <t>https://internal.imd.gov.in/press_release/20231005_pr_2559.pdf</t>
  </si>
  <si>
    <t>https://www.nhpcindia.com/assests/pzi_public/gallery/16851973680hi.pdf</t>
  </si>
  <si>
    <t>https://www.gulshanindia.com/pdf/investorpresentation/MARQ4FY2021-22.pdf</t>
  </si>
  <si>
    <t>https://www.bikaji.com/pub/media/Investor-Presentation-27-01-2023.pdf</t>
  </si>
  <si>
    <t>https://nsearchives.nseindia.com/corporate/STARCEMENT_16032024132632_InvestorPresentationSCLQ3FY24.pdf</t>
  </si>
  <si>
    <t>https://invescomutualfund.com/docs/default-source/default-document-library/corporate-presentation</t>
  </si>
  <si>
    <t>https://nsearchives.nseindia.com/corporate/UTIAMC_29012024205540_InvestorPresentation.pdf</t>
  </si>
  <si>
    <t>https://www.ijbamr.com/assets/images/issues/pdf/September 2017 450-456.pdf.pdf</t>
  </si>
  <si>
    <t>https://archives.nseindia.com/corporate/SURYODAY_03022022194701_Suryoday_Small_Finance_Bank_Limited_Q3FY22.pdf</t>
  </si>
  <si>
    <t>https://nsearchives.nseindia.com/corporate/ACLGATI_02022024210118_InvestorPresentation02022024Results.pdf</t>
  </si>
  <si>
    <t>https://archives.nseindia.com/corporate/ABSLAMC_25102021143048_Intimationofinvestorpresentation.pdf</t>
  </si>
  <si>
    <t>https://satincreditcare.com/wp-content/uploads/2022/01/SCNL_Investor-Presentation-for-the-quarter-and-nine-months-ended-31Dec21.pdf</t>
  </si>
  <si>
    <t>https://www.rhimagnesitaindia.com/uploads/image/395imguf_investorpresentation_q3fy24_v2.pdf</t>
  </si>
  <si>
    <t>https://www.ptcindia.com/wp-content/uploads/2021/09/PTC-Corporate-Presentation-2021.pdf</t>
  </si>
  <si>
    <t>https://ongcindia.com/documents/77751/0/INVPPT310522PVFIN.pdf/ad9e249c-12bd-9f60-8379-cfbd916a7411</t>
  </si>
  <si>
    <t>https://www.tatacapital.com/content/dam/tata-capital/pdf/investors-and-financial-reports/financials/tcl/q2-fy23-tata-capital-consolidated-results-update.pdf</t>
  </si>
  <si>
    <t>https://oil-india.com/Document/Financial/Investor_Meet_Presentation_29_08_2018Final.pdf</t>
  </si>
  <si>
    <t>https://www.apollohospitals.com/apollo_pdf/AHEL-Investor-Presentation-December-22-INR.pdf</t>
  </si>
  <si>
    <t>https://www.searchanddiscovery.com/documents/2010/30111akhtar/ndx_akhtar.pdf</t>
  </si>
  <si>
    <t>https://satincreditcare.com/wp-content/uploads/2021/08/SCNL_Investor_Presentation_Q1FY22.pdf</t>
  </si>
  <si>
    <t>https://www.welspunliving.com/uploads/investor_data/investorreport_8698.pdf</t>
  </si>
  <si>
    <t>https://aiinvestmentpolicy.assam.gov.in/img/Documents/FAQ IIP, 2019-Converted.pdf</t>
  </si>
  <si>
    <t>https://iocl.com/downloads/Investor_Presentation_2013.pdf</t>
  </si>
  <si>
    <t>https://www.hccindia.com/uploads//reports/0_91719000_1684410198_HCC_Analyst_Presentation_Q4_FY23.pdf</t>
  </si>
  <si>
    <t>https://www.bseindia.com/xml-data/corpfiling/AttachHis/a2e69cbc-5d5f-4fa2-8d45-3a1a14ee1102.pdf</t>
  </si>
  <si>
    <t>https://nsearchives.nseindia.com/corporate/ESAFSFB_08022024212804_InvestorPresentationforthequarterendedDecember312023.pdf</t>
  </si>
  <si>
    <t>https://engineersindia.com/storage/2021/08/EIL-Q1-FY21-22-Investor-Presentation.pdf</t>
  </si>
  <si>
    <t>https://www.bseindia.com/xml-data/corpfiling/AttachHis/e69db1f9-304a-486b-92f8-c8b2135281dd.pdf</t>
  </si>
  <si>
    <t>https://nsearchives.nseindia.com/corporate/ERIS_13022024180909_Presentation.pdf</t>
  </si>
  <si>
    <t>https://www.bseindia.com/xml-data/corpfiling/AttachHis/55dcd344-9e74-43c7-926a-b0b805ceb936.pdf</t>
  </si>
  <si>
    <t>https://nsearchives.nseindia.com/corporate/BETA_08112023105712_Investorpresentation.pdf</t>
  </si>
  <si>
    <t>https://www.somindia.com/pdf/SOM-Investor-Presentation-August-2019.pdf</t>
  </si>
  <si>
    <t>https://satincreditcare.com/wp-content/uploads/2022/05/SCNL_Investor-Presentation-for-the-quarter-and-year-ended-31Mar22.pdf</t>
  </si>
  <si>
    <t>https://www.tfciltd.com/public/investor/1685448920TFCI_Investor_Presentation_Q4FY23.pdf</t>
  </si>
  <si>
    <t>https://archives.nseindia.com/corporate/NAM-INDIA_15052020211615_letter_sw.pdf</t>
  </si>
  <si>
    <t>https://www.ge.com/in/sites/www.ge.com.in/files/GETDIL_Analyst PresentationQ4FY1920.pdf</t>
  </si>
  <si>
    <t>https://nsearchives.nseindia.com/corporate/AEGISCHEM_02022024144848_ALL_Investorpresenatation.pdf</t>
  </si>
  <si>
    <t>https://assamgas.org/pdf/annual-report/annual_report-20-21.pdf</t>
  </si>
  <si>
    <t>https://ongcindia.com/documents/77751/2660534/cp15042023.pdf/b1437b18-5247-6aa6-985b-57a403f4e94e</t>
  </si>
  <si>
    <t>http://www.xproindia.com/data/Investor Presentaton/2_XIL_Investor Presentation_Feb_2022.pdf</t>
  </si>
  <si>
    <t>https://www.eodb.assam.gov.in/resources/homePage/18/eodb/docs/Benefits.pdf</t>
  </si>
  <si>
    <t>https://www.fpojunction.com/storage/app/public/booklet/1Agar based Agro Forestry Business Model.pdf</t>
  </si>
  <si>
    <t>https://www.shriramhousing.in/pdf/annual-reports/InvestorPresentation_Q3FY_24.pdf</t>
  </si>
  <si>
    <t>https://www.eximbankindia.in/assets/pdf/public-declarations/India_Exim_Invest_Presentation_09032022.pdf</t>
  </si>
  <si>
    <t>https://www.ptcindia.com/wp-content/uploads/2023/11/PTC-India-Q2-H1FY24-Investor-Presentation.pdf</t>
  </si>
  <si>
    <t>https://www.gulshanindia.com/pdf/investorpresentation/JUN-Q1-FY-2022-23.pdf</t>
  </si>
  <si>
    <t>https://www.spandanasphoorty.com/images_gallary/1691146078-999330-20230408040858-0606409001691146078.pdf</t>
  </si>
  <si>
    <t>https://www.anandgroupindia.com/wp-content/uploads/2021/02/Gabirel-India-Investor-PresentationQ3-FY21.pdf</t>
  </si>
  <si>
    <t>https://nsearchives.nseindia.com/corporate/NHIT_16022024141907_NHIT_Q3_FY2024_Investor_Presentation_16_02_2024.pdf</t>
  </si>
  <si>
    <t>https://nsearchives.nseindia.com/corporate/NAM-INDIA_29012024180422_Letter_InvestorPresentation.pdf</t>
  </si>
  <si>
    <t>https://www.bseindia.com/xml-data/corpfiling/AttachHis/39f960f9-817c-4cc3-bf70-0c54291257c3.pdf</t>
  </si>
  <si>
    <t>https://nsearchives.nseindia.com/corporate/CROMPTON_03112023192410_InvestorPresentationandPressRelease.pdf</t>
  </si>
  <si>
    <t>https://www.bseindia.com/xml-data/corpfiling/AttachHis/d0d4c4ea-fe3a-4410-b6fc-ec619fa5d016.pdf</t>
  </si>
  <si>
    <t>https://nsearchives.nseindia.com/corporate/AARVI_04122023141536_AarviEnconInvestorPresentationNov23.pdf</t>
  </si>
  <si>
    <t>https://nsearchives.nseindia.com/corporate/AMRUTANJAN_10022024143926_Upload.pdf</t>
  </si>
  <si>
    <t>https://www.somindia.com/pdf/Investor-Presentation-November-2019.pdf</t>
  </si>
  <si>
    <t>https://www.eximbankindia.in/assets/pdf/public-declarations/India-Exim-Investor-Presentation-FY-2020-21-Jun21.pdf</t>
  </si>
  <si>
    <t>https://www.eximbankindia.in/assets/pdf/public-declarations/India-Exim-Investor-Presentation-FY-2020-21.pdf</t>
  </si>
  <si>
    <t>https://www.welspunliving.com/uploads/investor_data/Q1FY19_Welspun India_Investor Presentation.pdf</t>
  </si>
  <si>
    <t>https://www.nlcindia.in/new_website/NLC India Limited Transcript V2 FInal.pdf</t>
  </si>
  <si>
    <t>https://assets.tridentindia.com/Trident_Ltd_Q1_FY_22_Investor_Presentation_1f1c8cf9b4.pdf</t>
  </si>
  <si>
    <t>https://www.bseindia.com/xml-data/corpfiling/AttachLive/b0b6bc46-4aa1-4936-9374-5a6599a0099e.pdf</t>
  </si>
  <si>
    <t>https://www.ptcindia.com/wp-content/uploads/2022/07/PTC-India-Slides-Final-2021-22.pdf</t>
  </si>
  <si>
    <t>https://stockdiscovery.s3.amazonaws.com/insight/india/5655/Investor Presentation/IP-Sep22.pdf</t>
  </si>
  <si>
    <t>https://www.hccindia.com/uploads//reports/0_69761800_1691065255_HCC_Analyst_Presentation_Q1_FY24.pdf</t>
  </si>
  <si>
    <t>https://www.maxindia.com/static/uploads/financials/investor-presentation-june15.pdf</t>
  </si>
  <si>
    <t>https://aptusindia.s3.amazonaws.com/Investor+Presentation+-+Mar+2023+FINAL.PDF</t>
  </si>
  <si>
    <t>https://www.ajantapharma.com/images/IP-Q2(Jul-Sep)2022-23.pdf</t>
  </si>
  <si>
    <t>https://www.cdslindia.com/downloads/InvestorRels/Financial/Cdsl Q3FY24 Earming Call.pdf</t>
  </si>
  <si>
    <t>https://www.eximbankindia.in/assets/pdf/public-declarations/India-Exim-Investor-Presentation-FY-2020-21-04062021.pdf</t>
  </si>
  <si>
    <t>https://www.unicef.org/media/123906/file/India Humanitarian Situation Report (Assam Floods ) for 08 July 2022.pdf</t>
  </si>
  <si>
    <t>https://nsearchives.nseindia.com/corporate/CONCORDBIO_08112023185902_IntimationofInvestorPresentationFinal.pdf</t>
  </si>
  <si>
    <t>https://www.ijfmr.com/papers/2023/6/9201.pdf</t>
  </si>
  <si>
    <t>https://www.indusind.com/content/dam/indusind-corporate/investors/investor-presentation/FY2020-2021/InvestorPresentation-Q2FY20-21.pdf</t>
  </si>
  <si>
    <t>https://www.pramanaresearch.org/gallery/prjp - 1646.pdf</t>
  </si>
  <si>
    <t>https://www.bseindia.com/xml-data/corpfiling/AttachHis/b0b6bc46-4aa1-4936-9374-5a6599a0099e.pdf</t>
  </si>
  <si>
    <t>https://animalhusbandry.assam.gov.in/sites/default/files/swf_utility_folder/departments/ahvetdept_webcomindia_org_oid_3/portlet/level_1/files/piggery.pdf</t>
  </si>
  <si>
    <t>https://nsearchives.nseindia.com/corporate/CELLECOR_17122023165225_Investorpresentationcellecor17122023.pdf</t>
  </si>
  <si>
    <t>https://india-shelter.s3.ap-south-1.amazonaws.com/uploads/1707402075113-Investor Presentation_Q3FY24_Final.pdf</t>
  </si>
  <si>
    <t>https://www.bseindia.com/xml-data/corpfiling/AttachHis/0597334e-a8bd-40a1-85fb-1daf479fff96.pdf</t>
  </si>
  <si>
    <t>https://www.bseindia.com/xml-data/corpfiling/AttachHis/e88ffc5c-65dc-4e0c-9345-c910fd998022.pdf</t>
  </si>
  <si>
    <t>https://www.anandgroupindia.com/wp-content/uploads/2020/11/gabriel-india-investor-presentation-nov-2020.pdf</t>
  </si>
  <si>
    <t>https://nsearchives.nseindia.com/corporate/DCAL_09112023155046_InvestorPresentation09112023.pdf</t>
  </si>
  <si>
    <t>https://www.tatacapital.com/content/dam/tata-capital/pdf/investors-and-financial-reports/financials/tcl/Tata Capital Consolidated Results Update FY 2021-22.pdf</t>
  </si>
  <si>
    <t>https://nsearchives.nseindia.com/corporate/KPIGREEN_14022024211355_KPI_Investor_Presentation_to_Exchange_14022024_signed.pdf</t>
  </si>
  <si>
    <t>https://www.apollohospitals.com/apollo_pdf/AHEL-Investor-Presentation-Sep-23-INR.pdf</t>
  </si>
  <si>
    <t>https://originserver-static1-uat.pvrcinemas.com/pvrcms/financial/2022_1674137643789.pdf</t>
  </si>
  <si>
    <t>https://dcxindia.com/wp-content/uploads/2023/05/Investor_Presentation_19052023.pdf</t>
  </si>
  <si>
    <t>https://granulesindia.com/wp-content/uploads/pdf/1955Granules_Investor Presentation.pdf</t>
  </si>
  <si>
    <t>https://bandhanbank.com/sites/default/files/2021-10/EarningUpdatesPresentation_BBL_30092021.pdf</t>
  </si>
  <si>
    <t>https://www.dghindia.gov.in/assets/downloads/56cc43934337fAssam-Arakan_Basin.pdf</t>
  </si>
  <si>
    <t>https://moef.gov.in/wp-content/uploads/2017/07/Final-draft-ASAPCC-document.pdf</t>
  </si>
  <si>
    <t>https://www.eximbankindia.in/assets/pdf/public-declarations/Investor-Presentation-Sep2018.pdf</t>
  </si>
  <si>
    <t>https://www.gailonline.com/pdf/InvestorsZone/Investor-Presentation-2Q-FY21.pdf</t>
  </si>
  <si>
    <t>https://nsearchives.nseindia.com/corporate/V2RETAIL_10022024155403_InvestorpresentationQ3.pdf</t>
  </si>
  <si>
    <t>https://oil-india.com/Document/Financial/Investor and Analyst Presentation_03.06.2022_FINALnewon22822.pdf</t>
  </si>
  <si>
    <t>https://www.ptcindia.com/wp-content/uploads/2022/06/Investor-Presentation-Q3-FY22.pdf</t>
  </si>
  <si>
    <t>https://www.mapmyindia.com/downloads/Q3_9M_FY2022_Investor_Presentation_MapmyIndia_CE_Info_Systems_Ltd_Updated_20220128.pdf</t>
  </si>
  <si>
    <t>https://www.hindalco.com/upload/pdf/investor-presentation-board-meeting-hindalco-q3fy24.pdf</t>
  </si>
  <si>
    <t>https://www.nerolac.com/sites/default/files/uploads/Conference-call-with-investors-transcript/2022-23/Q4-FY-2022-23-presentation.pdf</t>
  </si>
  <si>
    <t>https://www.bseindia.com/xml-data/corpfiling/AttachLive/40e5a9dd-60ff-412b-bdaf-3adfd8b5ca1e.pdf</t>
  </si>
  <si>
    <t>https://nsearchives.nseindia.com/corporate/ANNAPURNA_07122022123351_ANNAPURNA_INVESTORPRESENTATION.pdf</t>
  </si>
  <si>
    <t>https://ag.arizona.edu/azaqua/ista/ista6/ista6web/presentation/p112.pdf</t>
  </si>
  <si>
    <t>https://nsearchives.nseindia.com/corporate/KPIGREEN_16112023211232_KPI_Updated_Investor_Presentation_30092023_signed.pdf</t>
  </si>
  <si>
    <t>https://archives.nseindia.com/corporate/SMCGLOBAL_28122021163121_INVESTORpresentation2021dec.pdf</t>
  </si>
  <si>
    <t>https://nsearchives.nseindia.com/corporate/ELDEHSG_08112023111237_IntimationtoSEforInvestorPresentation30092023revised.pdf</t>
  </si>
  <si>
    <t>https://www.datapatternsindia.com/investors/files/Investor Presentation_Q3.pdf</t>
  </si>
  <si>
    <t>https://www.bseindia.com/xml-data/corpfiling/AttachHis/dbe8f109-8278-4d49-90f1-e4fa8390dfa6.pdf</t>
  </si>
  <si>
    <t>https://www.goodluckindia.com/pdf/presentation-march2022.pdf</t>
  </si>
  <si>
    <t>https://old.rrjournals.com/wp-content/uploads/2019/01/548-550_RRIJM190401115.pdf</t>
  </si>
  <si>
    <t>https://www.bharatpetroleum.in/images/files/Investor Presentation Q4FY20.pdf</t>
  </si>
  <si>
    <t>https://engineersindia.com/storage/2020/08/EIL-Q1-FY20-21-Investor-Presentation.pdf</t>
  </si>
  <si>
    <t>https://www.schaeffler.co.in/remotemedien/media/_shared_media_rwd/03_worldwide_1/websites_worldwide/india_3/investor_relations/financials/investor_presentations/2022_Q1_Investor_Presentation_Schaeffler_India_Limited.pdf</t>
  </si>
  <si>
    <t>https://finance.assam.gov.in/sites/default/files/swf_utility_folder/departments/agriculture_com_oid_2/portlet/level_1/files/goa_green_budget_2023-24.pdf</t>
  </si>
  <si>
    <t>https://www.crisil.com/content/dam/crisil/investors/corporate-announcements/2021/Corporate-Presentation-FY-2020.pdf</t>
  </si>
  <si>
    <t>https://www.polymedicure.com/wp-content/uploads/2023/05/Final-Polymed-Investors-Presentation-May-2023-V1.pdf</t>
  </si>
  <si>
    <t>https://www.bseindia.com/xml-data/corpfiling/AttachHis/fd930bab-c343-46cd-86e2-b08974d8c70b.pdf</t>
  </si>
  <si>
    <t>https://www.anandgroupindia.com/wp-content/uploads/2018/01/Gabriel-Investors-Presentation_May-2015.pdf</t>
  </si>
  <si>
    <t>https://www.jubilantfoodworks.com/Uploads/image/90imguf_InvestorPresentation.pdf</t>
  </si>
  <si>
    <t>https://nsearchives.nseindia.com/corporate/SBFC_27102023150533_InvestorPresentationIntimation.pdf</t>
  </si>
  <si>
    <t>https://granulesindia.com/wp-content/uploads/pdf/8124Granules_Investor Presentation_Q1FY20.pdf</t>
  </si>
  <si>
    <t>https://www.dlf.in/qu-result/Q4-and-FY23-Results-Presentation.pdf</t>
  </si>
  <si>
    <t>https://archives.nseindia.com/corporate/BALKRISIND_13082020190810_BKTInvestorPresentationAugust2020.pdf</t>
  </si>
  <si>
    <t>https://nsearchives.nseindia.com/corporate/PIGL_11032024182917_Disclosureundr30.pdf</t>
  </si>
  <si>
    <t>https://assets.tridentindia.com/Trident_Ltd_Investors_Presentation_3a601aac5e.pdf</t>
  </si>
  <si>
    <t>https://www.maxindia.com/static/uploads/financials/pdf772ad56898934ba500259fdbc054e7ed.pdf</t>
  </si>
  <si>
    <t>https://kalaharijournals.com/resources/Special_Issue_April_May_69.pdf</t>
  </si>
  <si>
    <t>https://d1ns4ht6ytuzzo.cloudfront.net/oxfamdata/oxfamdatapublic/2021-10/Assam-Factsheet-Updated-23 Mar 2021-compressed.pdf?VPLSBbe3Qbm4eKP_HMCP.OfRskehA.6V</t>
  </si>
  <si>
    <t>https://www.adb.org/sites/default/files/linked-documents/53277-002-ld-02.pdf</t>
  </si>
  <si>
    <t>https://nsearchives.nseindia.com/corporate/CHEMCON_10022024205335_investorpresentationfeb24uploaded10022024.pdf</t>
  </si>
  <si>
    <t>https://www.fdcindia.com/pdf/stock-exchange/FDC Investor Presentation - Q2FY23.pdf</t>
  </si>
  <si>
    <t>https://assets.tridentindia.com/Investor_Presentation_Nov_2021_b429b49240.pdf</t>
  </si>
  <si>
    <t>https://www.eximbankindia.in/assets/pdf/public-declarations/India-Exim-Investor-Presentation-FY-24082021.pdf</t>
  </si>
  <si>
    <t>https://www.dghindia.gov.in/assets/downloads/58be45eab40a4Presentation_on_HELP_-_DG,_DGH_India_06.03_.17_.pdf</t>
  </si>
  <si>
    <t>https://www.vedantalimited.com/uploads/investors-presentation/VEDL-Corporate-Presentation-Aug-23.pdf</t>
  </si>
  <si>
    <t>https://aegisindia.com/wp-content/uploads/2023/05/Aegis_Investor-Presentation_FY23.pdf</t>
  </si>
  <si>
    <t>https://www.bseindia.com/xml-data/corpfiling/AttachLive/926b5c5e-3a82-48b2-b4b3-ef5a60bc366d.pdf</t>
  </si>
  <si>
    <t>https://www.cosmofirst.com/public/uploads/pdf/81335049747.pdf</t>
  </si>
  <si>
    <t>https://archives.nseindia.com/corporate/MHRIL_29102020153517_InvestorPresentation29102020.pdf</t>
  </si>
  <si>
    <t>https://www.theclimategroup.org/sites/default/files/2022-03/Case Study_Assam promotes participatory eco-learning through Nature Conservation Clubs.pdf</t>
  </si>
  <si>
    <t>https://www.indusind.com/content/dam/indusind-corporate/investors/investor-presentation/FY2022-2023/Microfinance_BFIL_IndusInd_Bank_Analyst_Day.pdf</t>
  </si>
  <si>
    <t>https://www.disagroup.com/-/media/files/disa-pdf-downloads/india-corporate-and-financial/disa-india-limitedcorporatepresentationforinvestorrelationsapril2019s.pdf</t>
  </si>
  <si>
    <t>https://www.bseindia.com/xml-data/corpfiling/AttachHis/c3e01093-8160-47d9-865b-633808360a71.pdf</t>
  </si>
  <si>
    <t>https://industries.assam.gov.in/sites/default/files/swf_utility_folder/departments/industries_com_oid_4/portlet/level_2/draft_electric_vehicle_policy_2021_version_2_-_copy_0.pdf</t>
  </si>
  <si>
    <t>https://nsearchives.nseindia.com/corporate/CDSL_28102023150618_InvestorPresentationQ2.pdf</t>
  </si>
  <si>
    <t>https://www.eximbankindia.in/assets/pdf/public-declarations/Investor Presentation - Q1 FY 2022-23_Final.pdf</t>
  </si>
  <si>
    <t>https://nsearchives.nseindia.com/corporate/KALYANKJIL_31012024145420_IP.pdf</t>
  </si>
  <si>
    <t>https://corporate.shoppersstop.com/wp-content/uploads/sp-client-document-manager/1/investor-presentation-fy22-v21-final.pdf</t>
  </si>
  <si>
    <t>https://www.schaeffler.co.in/remotemedien/media/_shared_media_rwd/03_worldwide_1/websites_worldwide/india_3/investor_relations/financials/investor_presentations/Schaeffler_India_Corporate_Presentation_Dec22.pdf</t>
  </si>
  <si>
    <t>https://ijcrt.org/papers/IJCRT1803061.pdf</t>
  </si>
  <si>
    <t>https://www.jtl.one/wp-content/uploads/2024/01/Q3-Investor-presentation.pdf</t>
  </si>
  <si>
    <t>https://nsearchives.nseindia.com/corporate/REPL_06022024141721_INVESTORPRESENTATION.pdf</t>
  </si>
  <si>
    <t>https://www.cdslindia.com/downloads/InvestorRels/Financial/00 Q4Fy2223 Cdsl InvestorCall_PPT.pdf</t>
  </si>
  <si>
    <t>https://archives.nseindia.com/corporate/INFIBEAM_28102021143345_Presentation.pdf</t>
  </si>
  <si>
    <t>https://www.bseindia.com/xml-data/corpfiling/AttachLive/fd820b41-29ba-48fa-b771-ff0ced13e85c.pdf</t>
  </si>
  <si>
    <t>https://archives.nseindia.com/corporate/MEGH_24052021175145_InvestorPresentationMOL.pdf</t>
  </si>
  <si>
    <t>https://nsearchives.nseindia.com/corporate/MHRIL_02022024142757_InvestorsPresentation.pdf</t>
  </si>
  <si>
    <t>https://www.anandgroupindia.com/wp-content/uploads/2022/02/Gabirel-India-Investor-PresentationQ3-FY22.pdf</t>
  </si>
  <si>
    <t>https://www.easemytrip.com/investor-pdf/2023/Investor-Presentation-09.02.2024.pdf</t>
  </si>
  <si>
    <t>https://www.shareindia.com/wp-content/uploads/data/uploads/Investor_Relations_Files/IRFile_Name_1698761271.pdf</t>
  </si>
  <si>
    <t>https://www.ptcindia.com/wp-content/uploads/2023/08/PTC_India_Q1FY24_Investor_Presentation.pdf</t>
  </si>
  <si>
    <t>https://journal.lgcollege.ac.in/issue/vol_2/issue_2/Paper_1_by_JC_Basumatary.pdf</t>
  </si>
  <si>
    <t>https://www.nlcindia.in/new_website/Investor_Presentation_jun_2022.pdf</t>
  </si>
  <si>
    <t>https://oaji.net/articles/2014/1115-1417593776.pdf</t>
  </si>
  <si>
    <t>http://iraj.in/journal/journal_file/journal_pdf/14-407-151142990111-13.pdf</t>
  </si>
  <si>
    <t>https://gailonline.com/pdf/InvestorsZone/Investor-Presentation-feb2019.pdf</t>
  </si>
  <si>
    <t>https://originserver-static1-uat.pvrcinemas.com/pvrcms/financial/32012021155100032_447.pdf</t>
  </si>
  <si>
    <t>https://www.bseindia.com/xml-data/corpfiling/AttachHis/cef2f3bf-3e9f-42e9-910b-a9e02f86206b.pdf</t>
  </si>
  <si>
    <t>https://www.welspunliving.com/uploads/investor_data/Investor_ppt_Oct012020.pdf</t>
  </si>
  <si>
    <t>https://www.butterflyindia.com/wp-content/uploads/2023/03/Investor-Presentation-25-Mar-23.pdf</t>
  </si>
  <si>
    <t>https://www.tridentindia.com/assets/doc/investor/investor-presentation/Corporate-Presentation/2020-21/Investor Presentation-June 2020.pdf</t>
  </si>
  <si>
    <t>https://archives.nseindia.com/corporate/MFSL_15062023101421_INVESTORPRESENTATION.pdf</t>
  </si>
  <si>
    <t>https://nsearchives.nseindia.com/corporate/FOCUS_28102023160140_IntimationofInvestorsPresentationSep23.pdf</t>
  </si>
  <si>
    <t>https://www.searchanddiscovery.com/documents/2011/10315sahoo/ndx_sahoo.pdf</t>
  </si>
  <si>
    <t>https://www.cdslindia.com/downloads/InvestorRels/Financial/002 CDSL Investor Presentation_vf.pdf</t>
  </si>
  <si>
    <t>https://asdma.assam.gov.in/sites/default/files/swf_utility_folder/departments/asdma_revenue_uneecopscloud_com_oid_70/menu/document/airbmp_rpf_0.pdf</t>
  </si>
  <si>
    <t>https://nsearchives.nseindia.com/corporate/SUMICHEM_02022024093322_SCIL_Investor_Presentation_December_2023.pdf</t>
  </si>
  <si>
    <t>https://www.welspunliving.com/uploads/investor_data/WIL_Investor ppt May 22.pdf</t>
  </si>
  <si>
    <t>https://www.crompton.co.in/media/Nov2019_v1_.pdf</t>
  </si>
  <si>
    <t>https://investors.vodafone.com/sites/vodafone-ir/files/vodafone/results/2019/190301-vodafone-idea-merger.pdf</t>
  </si>
  <si>
    <t>https://investors.transunion.com/~/media/Files/T/Transunion-IR-V2/reports-and-presentations/q3-2023-earnings-presentation.pdf</t>
  </si>
  <si>
    <t>https://www.bhel.com/sites/default/files/BHELpresentationFeb2020.pdf</t>
  </si>
  <si>
    <t>https://www.dalmiacement.com/wp-content/themes/DalmiaCement/assets/pdf/dbl-industries/Investor-Presentation_February-2019.pdf</t>
  </si>
  <si>
    <t>https://nsearchives.nseindia.com/corporate/TOTAL_14022024154833_TTSL_Q3_9M_FY24_Investor_Presentation.pdf</t>
  </si>
  <si>
    <t>https://www.brookfieldindiareit.in/files//presentation/BIRET Investor Presentation.pdf</t>
  </si>
  <si>
    <t>https://nsearchives.nseindia.com/corporate/SKIPPER_12022024161859_INVPRSKIPPER.pdf</t>
  </si>
  <si>
    <t>https://www.upl-ltd.com/financial_result_and_report_pdfs/OpchtrdGI7YoG0eh2PPKt1R54IgGIjb8CBvDM0BN/Corporate-Realignment---Specialty-Chemical.pdf</t>
  </si>
  <si>
    <t>https://www.nhaiinvit.in/investors relation/Intimation of Road Assets offered by National Highways Authority of India (NHAI) for potential acquisition by National Highways Infra Trust (NHAI InvIT).pdf</t>
  </si>
  <si>
    <t>https://nsearchives.nseindia.com/corporate/SAAKSHI_29112023091326_SaakshiInvestorPresentationsigned.pdf</t>
  </si>
  <si>
    <t>https://www.sbi.co.in/documents/17836/1275616/05022022_Analyst+PPT+Q3FY22.pdf/1be18c43-1eb4-39c8-cf6b-890f59d3c3be?t=1644049801392</t>
  </si>
  <si>
    <t>https://nsearchives.nseindia.com/corporate/SENCO_14022024184408_InvestorsPresenattaionQ39M.pdf</t>
  </si>
  <si>
    <t>https://thirst.international/wp-content/uploads/2020/02/The-long-view-THIRST-Feb-2020.pdf</t>
  </si>
  <si>
    <t>https://nsearchives.nseindia.com/corporate/VSTTILLERS_01022024152520_invp.pdf</t>
  </si>
  <si>
    <t>https://dominos.gcs-web.com/static-files/02f48705-3ae0-40c7-ad2c-52d812ae3cab</t>
  </si>
  <si>
    <t>https://www.timexindia.com/wp-content/uploads/2021/01/TGIL Investor Presentation Q3 FY2020-21 03Feb2021.pdf</t>
  </si>
  <si>
    <t>https://archives.nseindia.com/corporate/INOXWIND_14102021164653_Investor_Presentation14102021.pdf</t>
  </si>
  <si>
    <t>https://tiindia.com/wp-content/uploads/2021/08/Investor-Presentation-Sep19.pdf</t>
  </si>
  <si>
    <t>https://www.bseindia.com/xml-data/corpfiling/AttachHis/5465ade3-836d-4325-aeec-0a78a0e382ea.pdf</t>
  </si>
  <si>
    <t>https://www.pennarindia.com/investors/financial-results/Q4 FY22 Investor Presentation.pdf</t>
  </si>
  <si>
    <t>https://www.eidparry.com/wp-content/uploads/2022/05/SEInvestorPresentationUpdated.pdf</t>
  </si>
  <si>
    <t>https://www.jetir.org/papers/JETIR2110127.pdf</t>
  </si>
  <si>
    <t>https://www.bseindia.com/xml-data/corpfiling/AttachHis/a6360494-44a3-404d-99f7-92872d491276.pdf</t>
  </si>
  <si>
    <t>https://www.bseindia.com/xml-data/corpfiling/Attachhis/4b3e74ac-c7b9-4f70-8cbe-33caa87b6a62.pdf</t>
  </si>
  <si>
    <t>https://www.texmaco.in/wp-content/uploads/2024/02/Investor-Presentation-Feb24_Final_Q3.pdf</t>
  </si>
  <si>
    <t>https://archives.nseindia.com/corporate/SHRIRAMCIT_27072022182630_CoveringLetterandInvestorPresentation27072022.pdf</t>
  </si>
  <si>
    <t>https://snt.assam.gov.in/sites/default/files/swf_utility_folder/departments/astec_snt_uneecopscloud_com_oid_4/menu/document/list_of_shortlisted_rd_projects_for_presentation_annexure-i.pdf</t>
  </si>
  <si>
    <t>https://stockdiscovery.s3.amazonaws.com/insight/india/340/Investor Presentation/IP-Mar16.pdf</t>
  </si>
  <si>
    <t>https://www.zentechnologies.com/assets/uploads/files/investor-presentation-for-the-quarter-year-ended-march-31-2023.pdf</t>
  </si>
  <si>
    <t>https://satincreditcare.com/wp-content/uploads/2023/04/SCNL_Investor-Presentation-for-the-quarter-and-year-ended-31Mar23.pdf</t>
  </si>
  <si>
    <t>https://www.bseindia.com/xml-data/corpfiling/AttachHis/3b5e6802-e9ac-4242-a68f-77bfe444f46e.pdf</t>
  </si>
  <si>
    <t>https://www.welspunliving.com/uploads/investor_data/WIL Q4FY20_Investor Presentation Revised Again_compressed.pdf</t>
  </si>
  <si>
    <t>https://www.bseindia.com/xml-data/corpfiling/AttachLive/12bab14e-f504-46e9-90cd-0881a76dd4a6.pdf</t>
  </si>
  <si>
    <t>https://nsearchives.nseindia.com/corporate/FLAIR_20122023200430_BSE_NSE_Announcement_Investor_Presentation.pdf</t>
  </si>
  <si>
    <t>https://www.bseindia.com/xml-data/corpfiling/AttachLive/163829d1-3b5f-41f7-bd9e-9f3509869245.pdf</t>
  </si>
  <si>
    <t>https://www.indiabullshomeloans.com/uploads/news/investor-presentation-sep2020-0182546001599142596.pdf</t>
  </si>
  <si>
    <t>https://www.jstor.org/stable/26575526</t>
  </si>
  <si>
    <t>https://nsearchives.nseindia.com/corporate/AZAD_06022024193304_Investorpresentation.pdf</t>
  </si>
  <si>
    <t>https://www.unescap.org/sites/default/d8files/knowledge-products/SSWA_Development Papers_1804_final.pdf</t>
  </si>
  <si>
    <t>https://kalaharijournals.com/resources/SP-Vol.6_97.pdf</t>
  </si>
  <si>
    <t>https://www.bseindia.com/xml-data/corpfiling/AttachHis/83176234-fc42-4bc8-9094-1e992ec22446.pdf</t>
  </si>
  <si>
    <t>https://www.mapmyindia.com/downloads/Investor-Presentatio-Q4&amp;FY22.pdf</t>
  </si>
  <si>
    <t>https://www.bseindia.com/xml-data/corpfiling/AttachLive/c827a2f4-64aa-4809-b1e7-2147c68e1433.pdf</t>
  </si>
  <si>
    <t>https://www.bseindia.com/xml-data/corpfiling/AttachHis/163829d1-3b5f-41f7-bd9e-9f3509869245.pdf</t>
  </si>
  <si>
    <t>https://www.grasim.com/Upload/PDF/grasim-investor-presentation-q4fy23.pdf</t>
  </si>
  <si>
    <t>https://nsearchives.nseindia.com/corporate/PYRAMID_09022024162507_Intimationinvestorpresentationupload.pdf</t>
  </si>
  <si>
    <t>https://sird.assam.gov.in/sites/default/files/swf_utility_folder/departments/sird_pnrd_uneecopscloud_com_oid_10/portlet/level_1/files/social_exclusion_for_ngos-by_amm_zakir_jt_director_sird_assam.pdf</t>
  </si>
  <si>
    <t>https://www.cdslindia.com/downloads/InvestorRels/Financial/00 Q3Fy2223 Cdsl InvestorCall_PPT.pdf</t>
  </si>
  <si>
    <t>https://asdma.assam.gov.in/sites/default/files/Guwahati floods.pdf</t>
  </si>
  <si>
    <t>https://www.indusind.com/content/dam/indusind-corporate/investors/investor-presentation/FY2017-2018/project-atom-IR-presentation.pdf</t>
  </si>
  <si>
    <t>https://www.tatacapital.com/content/dam/tata-capital/pdf/investors-and-financial-reports/financials/tcl/Q2 FY23 Tata Capital Consolidated Results Update.pdf</t>
  </si>
  <si>
    <t>https://www.lemontreehotels.com/factsheet/Policies/LTHL_Investor_Meet_August_2023.pdf</t>
  </si>
  <si>
    <t>https://www.southindianbank.com/userfiles/file/sib_investor_presentation_q2_fy2023-24.pdf</t>
  </si>
  <si>
    <t>https://aptusindia.s3.amazonaws.com/Investor+Presentation+-+Q1+-+FY24.pdf</t>
  </si>
  <si>
    <t>https://www.drishtiias.com/pdf/1709396512.pdf</t>
  </si>
  <si>
    <t>https://www.bseindia.com/xml-data/corpfiling/AttachHis/cc9d63c2-7431-49ee-adbb-1e1e3eaaa6ad.pdf</t>
  </si>
  <si>
    <t>https://state.bihar.gov.in/finance/cache/12/01-Mar-22/SHOW_DOCS/Press Release (English).pdf</t>
  </si>
  <si>
    <t>https://storage.googleapis.com/webimages.dbcorp.in/investor/DBCL Investor Presentation - November 2021.pdf</t>
  </si>
  <si>
    <t>https://www.bseindia.com/xml-data/corpfiling/AttachLive/9495253c-d28f-4b87-aec5-74f687d6990d.pdf</t>
  </si>
  <si>
    <t>https://www.iexindia.com/pdf/IEX_Investor_Presentation.pdf</t>
  </si>
  <si>
    <t>https://archives.nseindia.com/corporate/OMINFRAL_13112021181432_investorpresentationfinal.pdf</t>
  </si>
  <si>
    <t>https://www.bseindia.com/xml-data/corpfiling/AttachHis/0ee9cd44-5a61-49bb-aac6-da364d5eb4e2.pdf</t>
  </si>
  <si>
    <t>https://nsearchives.nseindia.com/corporate/PRINCEPIPE_07112023184125_4.pdf</t>
  </si>
  <si>
    <t>https://static.investindia.gov.in/s3fs-public/2022-10/StartUp-Policy-English-2022.pdf</t>
  </si>
  <si>
    <t>https://nsearchives.nseindia.com/corporate/DBL_12022024174930_Finalinvestorpresentation.pdf</t>
  </si>
  <si>
    <t>https://www.pnbindia.in/downloadprocess.aspx?fid=fMb+rVfagN7zhHEsKkShvQ==</t>
  </si>
  <si>
    <t>https://archives.nseindia.com/corporate/GMRP&amp;UI_23052023234411_Investorpresentationfinal.pdf</t>
  </si>
  <si>
    <t>https://static.investindia.gov.in/Industrial Investment Promotion Policy 2016.pdf</t>
  </si>
  <si>
    <t>https://www.jkcement.com/wp-content/uploads/2024/01/Q3-FY24-Investor-Presentation.pdf</t>
  </si>
  <si>
    <t>https://www.prismjohnson.in/wp-content/uploads/2023/05/Company-Presentation-2022-23.pdf</t>
  </si>
  <si>
    <t>https://educationforallinindia.com/wp-content/uploads/2022/10/school-education-in-Bihar-where-do-we-stand-aruncmehta.pdf</t>
  </si>
  <si>
    <t>https://www.southindianbank.com/userfiles/file/sib_investor_presentation_q3_fy2020-21.pdf</t>
  </si>
  <si>
    <t>https://www.icicidirect.com/mailimages/IDirect_VarunBeverages_Q4CY21.pdf</t>
  </si>
  <si>
    <t>https://www.ultratechcement.com/content/dam/ultratechcementwebsite/pdf/financials/investor-update/presentation-q2-fy-24.pdf</t>
  </si>
  <si>
    <t>https://www.iamrenew.com/wp-content/uploads/2020/05/Electric-Two-Wheeler-India-Market-Outlook_JMK-Research.pdf</t>
  </si>
  <si>
    <t>https://www.wipro.com/content/dam/nexus/en/investor/quarterly-results/2020-2021/q2fy21/wipro-investor-presentation-q2fy2021.pdf</t>
  </si>
  <si>
    <t>https://www.bseindia.com/xml-data/corpfiling/AttachHis/7c0019f3-7422-4fcd-9c9c-e8f5f1e33486.pdf</t>
  </si>
  <si>
    <t>https://www.drishtiias.com/pdf/1701891175.pdf</t>
  </si>
  <si>
    <t>https://nsearchives.nseindia.com/corporate/MEDANTA_09112023175218_GHLINVESTORPRESENTATION9nov2023SIGNED.pdf</t>
  </si>
  <si>
    <t>https://www.bseindia.com/xml-data/corpfiling/AttachLive/335f27f8-aaba-4fa2-a754-2ea8e4c58f68.pdf</t>
  </si>
  <si>
    <t>https://www.spandanasphoorty.com/images_gallary/1691145908-443694-20230408040808-0742068001691145908.pdf</t>
  </si>
  <si>
    <t>https://nbccindia.in/pdfData/investorPresentation/InvestorPresenationJune17.pdf</t>
  </si>
  <si>
    <t>https://nsearchives.nseindia.com/corporate/MEDANTA_08022024193051_GHLINVESTORPRESENTATION8FEB2024SIGNED.pdf</t>
  </si>
  <si>
    <t>https://archives.nseindia.com/corporate/MHRIL_25012021175114_InvestorPresentatioQ3FY21.pdf</t>
  </si>
  <si>
    <t>https://www.bluestarindia.com/media/343594/investor-presentation-q2fy24.pdf</t>
  </si>
  <si>
    <t>https://www.datapatternsindia.com/investors/files/Investor Presentation_10.02.2023.pdf</t>
  </si>
  <si>
    <t>https://www.ashokabuildcon.com/files/investors/presentations/ABL_Investor_Presentation_September_2019-web.pdf</t>
  </si>
  <si>
    <t>https://www.bseindia.com/xml-data/corpfiling/AttachHis/9495253c-d28f-4b87-aec5-74f687d6990d.pdf</t>
  </si>
  <si>
    <t>https://www.bseindia.com/xml-data/corpfiling/AttachHis/aa016a89-d47b-467f-b8fb-8527baea2e96.pdf</t>
  </si>
  <si>
    <t>https://nsearchives.nseindia.com/corporate/AMRUTANJAN_14112023194531_Upload.pdf</t>
  </si>
  <si>
    <t>https://documents.worldbank.org/curated/en/298391515516507115/122290272_20180012014525/additional/122548-WP-P090764-PUBLIC-India-BRLP-Booklet-p.pdf</t>
  </si>
  <si>
    <t>https://www.canfinhomes.com/pdf/Q1 FY23 Investor Presentation.pdf</t>
  </si>
  <si>
    <t>https://granulesindia.com/wp-content/uploads/2023/08/Granules_Investor-Presentation_Final-Q1-2023.pdf</t>
  </si>
  <si>
    <t>https://nsearchives.nseindia.com/corporate/KNRCON_08022024201617_InvestorsPresentation.pdf</t>
  </si>
  <si>
    <t>https://www.researchgate.net/publication/221873037_Decentralised_health_planning_under_National_Rural_Health_Mission_in_Bihar_India/fulltext/027a4ad30cf2195fcb2a613c/Decentralised-health-planning-under-National-Rural-Health-Mission-in-Bihar-India.pdf</t>
  </si>
  <si>
    <t>https://www.iciciprulife.com/content/dam/icicipru/about-us/corporate_policies/SE_Investor_Presentation_Nov_07_2019.pdf</t>
  </si>
  <si>
    <t>https://www.ihdindia.org/PDFs/Poverty_Seminar_Report.pdf</t>
  </si>
  <si>
    <t>https://archives.nseindia.com/corporate/BALKRISIND_04082022181354_BKT_Investor_Presentation_August_2022.pdf</t>
  </si>
  <si>
    <t>https://www.indiabullshomeloans.com/uploads/news/ibh-investor-presentation-0625311001637240357.pdf</t>
  </si>
  <si>
    <t>https://www.bosch.in/media/our_company/shareholder_information/2021/presentation-investor_concallq2_fy21-22.pdf</t>
  </si>
  <si>
    <t>https://www.castrol.com/content/dam/castrol/country-sites-new/en_in/india/home/documents/investors/cil-investor-pack-2023-feb-2024.pdf</t>
  </si>
  <si>
    <t>https://www.adb.org/sites/default/files/evaluation-document/547901/files/pvr-619.pdf</t>
  </si>
  <si>
    <t>https://bankofindia.co.in/documents/20121/570417/Analyst_Presentation_Dec_23-Final.pdf</t>
  </si>
  <si>
    <t>https://www.nestle.com/sites/default/files/2022-02/investors-cagny-2022-nestle-presentation-cfo.pdf</t>
  </si>
  <si>
    <t>https://www.muthootfinance.com/sites/default/files/2022-05/MFIN Q4 FY22 investor presentation.pdf</t>
  </si>
  <si>
    <t>https://www.bseindia.com/downloads1/f2220942-2517-46bc-a24d-072150ef8547.pdf</t>
  </si>
  <si>
    <t>https://www.pnbindia.in/downloadprocess.aspx?fid=tKPFyLksGJAwYONvLB2yig==</t>
  </si>
  <si>
    <t>https://www.bseindia.com/xml-data/corpfiling/AttachLive/b6c92df3-eefe-4ad8-9931-4987b204c819.pdf</t>
  </si>
  <si>
    <t>https://www.indusind.com/content/dam/indusind-corporate/investors/QuarterFinancialResults/FY2023-2024/Quarter3/Investor-Presentation-Q3-FY24.pdf</t>
  </si>
  <si>
    <t>https://archives.nseindia.com/corporate/AUTOAXLES_19082021142443_InvestorPresentationAug21.pdf</t>
  </si>
  <si>
    <t>https://www.bluestarindia.com/media/343540/investorpresentation30082023.pdf</t>
  </si>
  <si>
    <t>https://www.eximbankindia.in/assets/pdf/public-declarations/Investor-Presentation-H1-FY2024-1.pdf</t>
  </si>
  <si>
    <t>https://www.clubmahindra.com/storage/app/media/Suvarna/Investor Presentation Q2 FY21.pdf</t>
  </si>
  <si>
    <t>https://assets.new.siemens.com/siemens/assets/api/uuid:d6d22d4b-e2e2-4ad8-8d42-6ec333754e90/version:1568041745/siemens-ltd-healthcare-investor-presentation.pdf</t>
  </si>
  <si>
    <t>https://www.bseindia.com/xml-data/corpfiling/AttachHis/a7b5c2a6-bc89-475c-96ab-af3dd6251073.pdf</t>
  </si>
  <si>
    <t>https://www.bluestarindia.com/media/342832/investorpresentation06052022.pdf</t>
  </si>
  <si>
    <t>https://www.bhel.com/sites/default/files/BHELcorporatePresentation_Dec2020.pdf</t>
  </si>
  <si>
    <t>https://nsearchives.nseindia.com/corporate/JSWINFRA_02022024152833_signedPresentation.pdf</t>
  </si>
  <si>
    <t>https://nsearchives.nseindia.com/corporate/FOCUS_14022024153325_IntimationofInvestorPresentationforQ3FY24.pdf</t>
  </si>
  <si>
    <t>https://storage.googleapis.com/webimages.dbcorp.in/investor/Bihar&amp;JhrkhandLaunchPresentation.pdf</t>
  </si>
  <si>
    <t>https://www.eximbankindia.in/assets/pdf/public-declarations/India_Exim_Investor_Presentation_FY_2021_22_18062022.pdf</t>
  </si>
  <si>
    <t>https://www.iexindia.com/pdf/Investor Presentation &amp; Press Release on Unaudited financial results for the quarter ended September 30, 2021.pdf</t>
  </si>
  <si>
    <t>https://www.bseindia.com/xml-data/corpfiling/AttachLive/47149b07-e649-46bb-9f25-7f35a5ce3c8a.pdf</t>
  </si>
  <si>
    <t>https://www.bseindia.com/xml-data/corpfiling/AttachHis/47149b07-e649-46bb-9f25-7f35a5ce3c8a.pdf</t>
  </si>
  <si>
    <t>https://www.schaeffler.co.in/remotemedien/media/_shared_media_rwd/03_worldwide_1/websites_worldwide/india_3/investor_relations/financials/investor_presentations/Q1-CY23_Earnings_Presentation_Schaeffler_India_Limited.pdf</t>
  </si>
  <si>
    <t>https://sjvnindia.com/UploadFiles/Page/1383368997_PageDocument_SJVN - Corporate Presentation_2023.pdf</t>
  </si>
  <si>
    <t>https://www.bseindia.com/xml-data/corpfiling/AttachHis/fd9dc1f0-e759-41ed-aff9-c6124bd03ff7.pdf</t>
  </si>
  <si>
    <t>https://archives.nseindia.com/corporate/HIL_16052023003328_InvestorsPresentationQ4FY23Signed.pdf</t>
  </si>
  <si>
    <t>https://www.ijsr.net/archive/v10i8/SR21822204525.pdf</t>
  </si>
  <si>
    <t>https://cms-assets.bajajfinserv.in/is/content/bajajfinance/bajaj-finance-q4-investor-presentation-finalpdf?scl=1&amp;fmt=pdf</t>
  </si>
  <si>
    <t>https://www.aubank.in/QR_Investors Presentation_2020_2021_4-IR-PPT-Q4FY21_vf-FINAL.pdf</t>
  </si>
  <si>
    <t>https://www.bseindia.com/xml-data/corpfiling/Attachhis/096d675e-0e39-4e46-844f-b10a4841886a.pdf</t>
  </si>
  <si>
    <t>https://api.dmartindia.com/corporate/content/file/v1/2/3s3QPvWDOfEkTPtD401Xr59R1683975617/Investor Presentation for the year ended 31st March, 2023.pdf</t>
  </si>
  <si>
    <t>https://api.dmartindia.com/corporate/content/file/v1/2/iO9G6hzCTaTTmTKKxTwqefES1697269220/Investor Presentation on financial results for the quarter ended 30th September, 2023.pdf</t>
  </si>
  <si>
    <t>https://www.bseindia.com/xml-data/corpfiling/AttachLive/f1e6efa2-05de-4034-b343-c2f79d9d79cc.pdf</t>
  </si>
  <si>
    <t>https://www.bseindia.com/xml-data/corpfiling/AttachLive/80a03349-7e6b-4568-b408-9c994992fc3c.pdf</t>
  </si>
  <si>
    <t>https://www.bseindia.com/xml-data/corpfiling/attachhis/80a03349-7e6b-4568-b408-9c994992fc3c.pdf</t>
  </si>
  <si>
    <t>https://www.bseindia.com/xml-data/corpfiling/AttachHis/0a90c3a3-5e3c-4f41-ae0c-c73529d91e15.pdf</t>
  </si>
  <si>
    <t>https://api.dmartindia.com/corporate/content/file/v1/2/qIzAfTsSMfP8Ie6DmjPVBjLJ1665910910/Earnings Update PresentationH1 FY 2023.pdf</t>
  </si>
  <si>
    <t>https://www.nhpcindia.com/assests/pzi_public/gallery/16994422480hi.pdf</t>
  </si>
  <si>
    <t>https://nsearchives.nseindia.com/corporate/KRISHANA_14022024165830_SE_INVESTORPERSENTATION.pdf</t>
  </si>
  <si>
    <t>https://d2lptvt2jijg6f.cloudfront.net/jindalsteelpower/custom/1640952791_JSP Corporate Presentation 31Dec21 v1.pdf</t>
  </si>
  <si>
    <t>https://cdn.cseindia.org/sites/default/files/Chhattisgarh presentation.pdf</t>
  </si>
  <si>
    <t>https://www.kalyanjewellers.net/images/investors-new/pdf/shareholder-information/disclosures-to-stock-exchanges/2023-2024/Investor or Analysts Presentation for December 31 2023.pdf</t>
  </si>
  <si>
    <t>https://www.bseindia.com/xml-data/corpfiling/AttachHis/b0450988-b7b2-40a4-8394-aa13964e181e.pdf</t>
  </si>
  <si>
    <t>https://aptusindia.com/wp-content/uploads/2022/08/Investor-presentation-June-2022.pdf</t>
  </si>
  <si>
    <t>https://www.kalyanjewellers.net/images/investors/pdf/Other/Kalyan IP-Q4FY22-11.05.2022-Nehal-v4.pdf</t>
  </si>
  <si>
    <t>https://www.ultratechcement.com/content/dam/ultratechcementwebsite/pdf/financials/investor-update/InvestorPresentationQ1FY22.pdf</t>
  </si>
  <si>
    <t>https://www.iexindia.com/pdf/27_07_2023Investor Presentation &amp; Press release on Unaudited Financial Results for the quarter ended June 30, 2023.pdf</t>
  </si>
  <si>
    <t>https://investors.azurepower.com/~/media/Files/A/Azure-Power-IR/reports-and-presentations/apgl-investor-presentation-nov-2023.pdf</t>
  </si>
  <si>
    <t>https://www.adanipower.com/-/media/Project/Power/Investors/Investors-Downloads/Annual-Reports/FY22-SMART-Report.pdf</t>
  </si>
  <si>
    <t>https://www.nipponsteel.com/common/secure/en/news/20220928_100.pdf</t>
  </si>
  <si>
    <t>https://navneet.com/pdfs/Presentations/NEL_Investor Presentation_Q1_FINAL.PDF</t>
  </si>
  <si>
    <t>https://www.ifad.org/documents/38714182/39737364/report.pdf/7647add0-1d99-4f2c-a215-5b49ab82ebe7</t>
  </si>
  <si>
    <t>https://www.adanipower.com/investors/-/media/2EF8F9E870E64AEE9CBC1B2609C46D81.ashx</t>
  </si>
  <si>
    <t>https://nsearchives.nseindia.com/corporate/MBAPL_14022024164027_NSE.pdf</t>
  </si>
  <si>
    <t>https://www.bseindia.com/xml-data/corpfiling/AttachLive/9dc2a378-0b39-4d90-9021-d13fd45aecd3.pdf</t>
  </si>
  <si>
    <t>https://aptusindia.com/wp-content/uploads/2022/02/Aptus-Value-Investor-Presentation-Sep-2021.pdf</t>
  </si>
  <si>
    <t>https://www.bseindia.com/xml-data/corpfiling/attachhis/9dc2a378-0b39-4d90-9021-d13fd45aecd3.pdf</t>
  </si>
  <si>
    <t>https://www.ultratechcement.com/content/dam/ultratechcementwebsite/pdf/financials/investor-update/investor-presentation-q1-fy-23.pdf</t>
  </si>
  <si>
    <t>https://www.adb.org/sites/default/files/project-documents/52002/52002-001-apfs-en.pdf</t>
  </si>
  <si>
    <t>https://www.startupindia.gov.in/srf-2022/reports/Chhattisgarh_State_Report_26072020.pdf</t>
  </si>
  <si>
    <t>https://www.adb.org/sites/default/files/project-documents/52002/52002-001-apfs-en_0.pdf</t>
  </si>
  <si>
    <t>https://nsearchives.nseindia.com/corporate/ROXHITECH_17022024115201_investorpresentation.pdf</t>
  </si>
  <si>
    <t>https://aptusindia.com/wp-content/uploads/2022/02/Aptus-Investor-Presentation-Dec-2021-FINAL.pdf</t>
  </si>
  <si>
    <t>https://www.adanipower.com/-/media/Project/Power/Investors/Investors-Downloads/ResultsPresentationDynamic/Adani-Power-Limited-Q1-FY2020-21-Result-Presentation.pdf</t>
  </si>
  <si>
    <t>https://www.bseindia.com/xml-data/corpfiling/AttachHis/8d91889e-3d06-4ffa-a152-659510a063b3.pdf</t>
  </si>
  <si>
    <t>https://cdn.shriramfinance.in/uploads/investor/pdf/Scuf_InvestorPresentationQ4_FY2021-22.pdf</t>
  </si>
  <si>
    <t>https://www.ijnrd.org/papers/IJNRD2309041.pdf</t>
  </si>
  <si>
    <t>https://archives.nseindia.com/corporate/CAPTRUST_30052022185911_Capital_Trust_Investor_Presentation_Q4FY22.pdf</t>
  </si>
  <si>
    <t>https://www.tatapower.com/pdf/investor-relations/q3-financial-results-fy22.pdf</t>
  </si>
  <si>
    <t>https://nsearchives.nseindia.com/corporate/CINELINE_15022024102756_CILinvestorpresentationQ3.pdf</t>
  </si>
  <si>
    <t>https://www.ofai.org/wp-content/uploads/2012/11/Organic-Farmers-and-Farms-of-Chattisgarh.pdf</t>
  </si>
  <si>
    <t>https://www.adanipower.com/-/media/Project/Power/Investors/Investors-Downloads/InvestorPresentationsDynamic/APL-AGM-Presentation----FY22.pdf</t>
  </si>
  <si>
    <t>https://www.texmaco.in/wp-content/uploads/2024/03/Texmaco_Rail_Engineering-Investor_Presentation-March-24.pdf</t>
  </si>
  <si>
    <t>https://ijrpr.com/uploads/V4ISSUE11/IJRPR19233.pdf</t>
  </si>
  <si>
    <t>https://nsearchives.nseindia.com/corporate/IFGLEXPOR_08112023161003_InvestorPresentation.pdf</t>
  </si>
  <si>
    <t>https://gandharoil.com/wp-content/uploads/2023/12/Q2-Fy-24-Post-Result-Conference-Call-Presentation.pdf</t>
  </si>
  <si>
    <t>https://www.tfciltd.com/public/investor/1601050193TFCI_Investor_Presentation_2020-Q1.pdf</t>
  </si>
  <si>
    <t>https://investors.azurepower.com/~/media/Files/A/Azure-Power-IR/documents/events/Azure Investor Presentation_Feb 2020.pdf</t>
  </si>
  <si>
    <t>http://xproindia.com/data/Investor Presentaton/1_XIL_Investor_Presentation_Nov_2021.pdf</t>
  </si>
  <si>
    <t>https://aplapollo.com/wp-content/uploads/2018/08/Investor-Presentation-June-2017.pdf</t>
  </si>
  <si>
    <t>https://stockdiscovery.s3.amazonaws.com/insight/india/37710/Investor Presentation/IP-Sep21.pdf</t>
  </si>
  <si>
    <t>http://archive.indiaglycols.com/investors/downloads/investor-presentation–feb-2022.pdf</t>
  </si>
  <si>
    <t>https://www.kalyanjewellers.net/images/investors-new/pdf/quarterly-results/FY 2021-2022/Earnings Presentation 2022/Q4.pdf</t>
  </si>
  <si>
    <t>https://corporate.arcelormittal.com/media/mynjbgr2/amns-investor-presentation.pdf</t>
  </si>
  <si>
    <t>https://archives.nseindia.com/corporate/CROMPTON_03072023192555_Investorpresentation.pdf</t>
  </si>
  <si>
    <t>https://www.schaeffler.co.in/remotemedien/media/_shared_media_rwd/03_worldwide_1/websites_worldwide/india_3/investor_relations/financials/investor_presentations/Q2-CY23_Earnings_Presentation_Schaeffler_India_Limited_Results.pdf</t>
  </si>
  <si>
    <t>https://fivestargroup.in/wp-content/uploads/2023/01/Investor-Presentation-for-quarter-ended-December-2022-1.pdf</t>
  </si>
  <si>
    <t>https://investor.gmrinfra.com/pdf/119. GMRDemergerIPUpdates16032021.pdf</t>
  </si>
  <si>
    <t>https://www.unionbankofindia.co.in/pdf/analyst-presentation-march-23.pdf</t>
  </si>
  <si>
    <t>https://nsearchives.nseindia.com/corporate/FDC_16112023120903_InvestorPresentation.pdf</t>
  </si>
  <si>
    <t>https://www.bseindia.com/xml-data/corpfiling/AttachLive/cc39f416-329e-4d51-9978-463ec364e519.pdf</t>
  </si>
  <si>
    <t>https://www.ifad.org/documents/38714182/39737364/India+IE-+Executive+Summary.pdf/2252e953-5636-4eed-986e-b9e576a30818</t>
  </si>
  <si>
    <t>https://moneyboxxfinance.com/wp-content/uploads/2023/05/Board-Meeting-Q4-FY-23-Financial-Results.pdf</t>
  </si>
  <si>
    <t>https://enviscecb.org/Envis data sheet/Ecotourism chhattisgarh.pdf</t>
  </si>
  <si>
    <t>https://www.somindia.com/pdf/SOM-Q1-FY2021-Earnings-Presentation.pdf</t>
  </si>
  <si>
    <t>https://www.muthootfinance.com/sites/default/files/2021-08/MFIN Q1 FY22 investor presentation.pdf</t>
  </si>
  <si>
    <t>https://d3u7ubx0okog7j.cloudfront.net/documents/annuareportnsebse.pdf</t>
  </si>
  <si>
    <t>https://api.dmartindia.com/corporate/content/file/v1/6/U9Fg71G3MHUwLXBi1JHQzXWE1658747389/Annual Report 2021-22.pdf</t>
  </si>
  <si>
    <t>https://www.indusind.com/content/dam/indusind-corporate/investor-resource/latest-annual-report/annual_report_2022-23.pdf</t>
  </si>
  <si>
    <t>https://archives.nseindia.com/corporate/CHAMBLFERT_19052022210352_InvestorPresentation310322.pdf</t>
  </si>
  <si>
    <t>https://www.ultratechcement.com/content/dam/ultratechcementwebsite/pdf/financials/investor-update/UltraTech Results Presentation_Q2FY20.pdf</t>
  </si>
  <si>
    <t>https://fivestargroup.in/storage/2023/07/Investor-Presentation-for-the-quarter-ended-June-2023-1.pdf</t>
  </si>
  <si>
    <t>https://archives.nseindia.com/corporate/CAPTRUST_20082021123534_Capital_Trust_Investor_Presentation_Q1FY22.pdf</t>
  </si>
  <si>
    <t>https://www.researchgate.net/profile/Sudhir-Ranjan-Choudhury/publication/372767791_Traditional_and_contemporary_Water_resource_management_practices_in_the_Central_Indian_state_of_Chhattisgarh/links/64c7487c545060019e42df9f/Traditional-and-contemporary-Water-resource-management-practices-in-the-Central-Indian-state-of-Chhattisgarh.pdf</t>
  </si>
  <si>
    <t>https://ekbharat.gov.in/images/InstituteActivities/Documents/virtual EBSB presentation on Gujarat-Chhattisgarh by India Tourism Mumbai.pdf</t>
  </si>
  <si>
    <t>https://www.seml.co.in/Financials/Quartely_Results/2022-23/2022-23 Q4 Investor Presentation.pdf</t>
  </si>
  <si>
    <t>https://vistaarfinance.com/assets/pdf/VFSPL_Nov21.pdf</t>
  </si>
  <si>
    <t>https://www.ultratechcement.com/content/dam/ultratechcementwebsite/pdf/financials/investor-update/result-presentation-q3-fy-23.pdf</t>
  </si>
  <si>
    <t>https://www.adanipower.com/-/media/Project/Power/Investors/Investors-Downloads/InvestorPresentationsDynamic/AGM-Presentation---FY21.pdf</t>
  </si>
  <si>
    <t>https://www.pnbindia.in/downloadprocess.aspx?fid=l4gXHpIcfaZU+5LmCMRPxQ==</t>
  </si>
  <si>
    <t>https://www.indiainfoline.com/securities/reports/IIFL_Securities_Corporate_Presentation_Q1FY20_1.pdf</t>
  </si>
  <si>
    <t>https://www.castrol.com/content/dam/castrol/country-sites-new/en_in/india/home/documents/investors/cil-investor-pack-2023-nov.pdf</t>
  </si>
  <si>
    <t>https://www.mahindrafinance.com/wp-content/uploads/2023/10/MMFSL-Analyst-Presentation-Q2FY24.pdf</t>
  </si>
  <si>
    <t>https://www.escortsgroup.com/templates/escortsgroup_home/annual-report/2020-2021/Q2/Investor-Presentation-INR-Nov2020.pdf</t>
  </si>
  <si>
    <t>https://www.anandgroupindia.com/wp-content/uploads/2023/02/Investor-presentation-Q3-2022.pdf</t>
  </si>
  <si>
    <t>https://www.xproindia.com/data/Investor Presentaton/3_XIL_Investor Presentation_May_2022.pdf</t>
  </si>
  <si>
    <t>https://oxfamilibrary.openrepository.com/bitstream/handle/10546/338434/cs-community-forest-rights-india-160115-en.pdf?sequence=1</t>
  </si>
  <si>
    <t>https://nsearchives.nseindia.com/corporate/EXIDEIND_26092023101030_SIGNEDINVESTORPPTREG3026092023.pdf</t>
  </si>
  <si>
    <t>https://www.anandgroupindia.com/wp-content/uploads/2021/08/Gabirel-India-Investor-PresentationQ1-FY22.pdf</t>
  </si>
  <si>
    <t>https://www.muthootfinance.com/sites/default/files/pdf/MFIN Q4 FY21 investor presentation.pdf</t>
  </si>
  <si>
    <t>https://canfinhomes.com/pdf/Q2_FY_2024-InvestorPresentation_Final.pdf</t>
  </si>
  <si>
    <t>https://www.nlcindia.in/new_website/Investor_Presentation_nov2021.pdf</t>
  </si>
  <si>
    <t>https://www.gicre.in/images/pdf/Intimation_of_Investor_presentation.pdf</t>
  </si>
  <si>
    <t>https://fsi.nic.in/isfr19/vol2/isfr-2019-vol-ii-chhattisgarh.pdf</t>
  </si>
  <si>
    <t>https://www.bseindia.com/xml-data/corpfiling/AttachHis/3f13e278-f4f2-4215-8126-87dfbc5e46c8.pdf</t>
  </si>
  <si>
    <t>https://originserver-static1-uat.pvrcinemas.com/pvrcms/financial/2022_1666876488503.pdf</t>
  </si>
  <si>
    <t>https://www.nlcindia.in/new_website/Investor Presentation_August_2021-Final.pdf</t>
  </si>
  <si>
    <t>https://www.maxindia.com/static/uploads/financials/pdf6f65005dab4805140630e16dbe120d7c.pdf</t>
  </si>
  <si>
    <t>https://smcindiaonline.com/wp-content/uploads/2021/06/Investor-Presentation_31032021.pdf</t>
  </si>
  <si>
    <t>https://www.canfinhomes.com/pdf/CFHL-Q3-FY21-Investor-Presentation.pdf</t>
  </si>
  <si>
    <t>https://www.adb.org/sites/default/files/evaluation-document/766886/files/pvr-2981.pdf</t>
  </si>
  <si>
    <t>https://tiindia.com/wp-content/uploads/2021/08/Investor-Presentation-FY-2018-19.pdf</t>
  </si>
  <si>
    <t>https://www.schaeffler.co.in/remotemedien/media/_shared_media_rwd/03_worldwide_1/websites_worldwide/india_3/investor_relations/financials/investor_presentations/20170830_investor_presentation_schaeffler_india.pdf</t>
  </si>
  <si>
    <t>https://www.vedantalimited.com/uploads/investors-presentation/sgl-investor-and-analysts-site-visit.pdf</t>
  </si>
  <si>
    <t>https://deltacorp.in/pdf/investor-presentation/investor-presentationv3.3.pdf</t>
  </si>
  <si>
    <t>https://prsindia.org/files/bills_acts/bills_states/goa/2021/Goa Bill No. 20 of 2021.pdf</t>
  </si>
  <si>
    <t>https://www.zyduslife.com/public/pdf/financial/annual/Annual-Report 2021-2022.pdf</t>
  </si>
  <si>
    <t>https://stockdiscovery.s3.amazonaws.com/insight/india/5895/Investor Presentation/IP-Sep21.pdf</t>
  </si>
  <si>
    <t>https://www.vedantalimited.com/uploads/investors-presentation/sesa-goa-acquistiion-of-a-strategic-stake-in-cairn-india.pdf</t>
  </si>
  <si>
    <t>https://ir.commscope.com/static-files/d0904cb4-34d0-463a-bf5e-b76e1e1ab8ef</t>
  </si>
  <si>
    <t>https://nsearchives.nseindia.com/corporate/HFCL_02022024101303_HFCL_STX_Investor_Presentation_02022024.pdf</t>
  </si>
  <si>
    <t>https://archives.nseindia.com/corporate/JSLL_07082023220427_Investor_Presentation_update.pdf</t>
  </si>
  <si>
    <t>https://vedantaresources.com/uploads/investor-overview/investor-presentation/investor-visit-presentation-sesa-goa-25-feb-2010.pdf</t>
  </si>
  <si>
    <t>https://www.idbibank.in/pdf/corporate-presentation/CorporatePresentationNovember2020.pdf</t>
  </si>
  <si>
    <t>https://granulesindia.com/wp-content/uploads/pdf/7188Granules_Investor Presentation_Q2FY19.pdf</t>
  </si>
  <si>
    <t>https://www.vedantalimited.com/uploads/investors-presentation/Vedanta-Limited-Investor-Presentation-JP-Morgan-India-Investor-Summit-2021.pdf</t>
  </si>
  <si>
    <t>https://investor.gmrinfra.com/pdf/GIL- Investor Presentation - Merger of GAL with GIL.pdf</t>
  </si>
  <si>
    <t>https://www.bseindia.com/xml-data/corpfiling/AttachHis/b3c2bbfe-11cb-4aeb-88ba-c869772c9805.pdf</t>
  </si>
  <si>
    <t>https://nsearchives.nseindia.com/corporate/MARKSANS_13022024143814_Investorpresentation.pdf</t>
  </si>
  <si>
    <t>https://www.crisil.com/content/dam/crisil/our-businesses/crest/national-developer-rating/prestige-estates-projects-ltd-2023-rationale.pdf</t>
  </si>
  <si>
    <t>https://www.bseindia.com/xml-data/corpfiling/Attachhis/54c5c59d-cd87-417a-9539-9e79eb9a3748.pdf</t>
  </si>
  <si>
    <t>https://d79k57b9f2p6h.cloudfront.net/generic_uploads/production/EL9GgAo8/investor_presentation_may_2023.pdf</t>
  </si>
  <si>
    <t>https://media.diageo.com/diageo-corporate-media/media/fvdbdizp/unitedspirits-q3fy23-earnings-call-jan25-2023.pdf</t>
  </si>
  <si>
    <t>https://www.geojit.com/StaticPdf/Geojit Investor presentation Q4_2020_21.pdf</t>
  </si>
  <si>
    <t>https://resources.thomascook.in/downloads/TCIL_Q1_FY_23_Investor_Presentation.pdf</t>
  </si>
  <si>
    <t>https://nsearchives.nseindia.com/corporate/PARKHOTELS_05032024194046_Intimation.pdf</t>
  </si>
  <si>
    <t>https://investor.gmrinfra.com/pdf/Annexure 4_GIL - Investor Presentation - Q2FY23.pdf</t>
  </si>
  <si>
    <t>https://www.lupin.com/wp-content/uploads/2021/08/lupin-q1fy22-investor-presentation.pdf</t>
  </si>
  <si>
    <t>https://iica.nic.in/images/KNS_Investor Education.pdf</t>
  </si>
  <si>
    <t>https://www.eximbankindia.in/assets/pdf/public-declarations/Exim-Investor-Presentation-December2019.pdf</t>
  </si>
  <si>
    <t>https://www.moil.nic.in/userfiles/Presentaion_IAMeet_16062023.pdf</t>
  </si>
  <si>
    <t>https://smcindiaonline.com/wp-content/uploads/2021/09/InvestorPresentationSeptember2023_compressed.pdf</t>
  </si>
  <si>
    <t>https://www.digidrivelimited.com/resources/pdf/investor/investor_presentation_FY21_22_Q3.pdf</t>
  </si>
  <si>
    <t>https://ionexchangeglobal.com/int/wp-content/uploads/2023/06/Ion-Exchange-Investor-Presentation-as-on-June-2023.pdf</t>
  </si>
  <si>
    <t>https://www.sircapaints.com/wp-content/uploads/2020/07/intimation-of-Investor-Presentation.pdf</t>
  </si>
  <si>
    <t>https://www.vedantalimited.com/uploads/investors-presentation/investor-pres-mosw-sept-2017-vf.pdf</t>
  </si>
  <si>
    <t>https://ionexchangeglobal.com/int/wp-content/uploads/pdf/investor_relations/Ion Exchange (India) Ltd.-Investor Presentation-January 2018.pdf</t>
  </si>
  <si>
    <t>https://investor.gmrinfra.com/pdf/GIL - Monthly Traffic - February 2024.pdf</t>
  </si>
  <si>
    <t>https://www.eximbankindia.in/assets/pdf/public-declarations/Exim-Investor-Presentation-Oct-2020.pdf</t>
  </si>
  <si>
    <t>https://stockdiscovery.s3.amazonaws.com/insight/india/30814/Investor Presentation/IP-Sep17.pdf</t>
  </si>
  <si>
    <t>https://www.jkcement.com/frontTheme/img/investor_presentaion_june21qtr14-8-21.pdf</t>
  </si>
  <si>
    <t>https://www.hzlindia.com/wp-content/uploads/HZL-Presentation-Investor-Visit-Oct17-2.pdf</t>
  </si>
  <si>
    <t>https://nsearchives.nseindia.com/corporate/ROHLTD_12022024105729_Revised_Investor_Presentation_Signed.pdf</t>
  </si>
  <si>
    <t>https://www.goa.gov.in/wp-content/uploads/2017/10/Proedures-Doument-required-for-Registration-of-Douments.pdf</t>
  </si>
  <si>
    <t>https://www.vedantalimited.com/uploads/investors-presentation/Credit-Suisse-Asian-Investment-Conference-Investor-Presentation.pdf</t>
  </si>
  <si>
    <t>https://www.bseindia.com/xml-data/corpfiling/AttachLive/b8893206-d258-4c5a-9a39-27c75533940e.pdf</t>
  </si>
  <si>
    <t>https://www.hzlindia.com/wp-content/uploads/HZL-Presentation-Investor-Visit-Oct17.pdf</t>
  </si>
  <si>
    <t>https://gailonline.com/pdf/InvestorsZone/InvestorPresentationinINR9MFY24.pdf</t>
  </si>
  <si>
    <t>https://static.investindia.gov.in/s3fs-public/2023-06/Ministry-of-Tourism-Presentation.pdf</t>
  </si>
  <si>
    <t>https://www.vedantalimited.com/uploads/investors-presentation/sitevisit-ironoresesagoapresentation-28sep2012.pdf</t>
  </si>
  <si>
    <t>https://nsearchives.nseindia.com/corporate/CGCL_29012024171445_CL_Investor_Presentation_Signed.pdf</t>
  </si>
  <si>
    <t>https://engineersindia.com/admin/img/UploadedFiles/Reports/2023-2024/Presentations/97d3d051fe0b42ad8aaad1fdc2ee57fe.pdf</t>
  </si>
  <si>
    <t>https://www.crisil.com/content/dam/crisil/our-businesses/crest/national-developer-rating/prestige-estates-projects-limited-2024..pdf</t>
  </si>
  <si>
    <t>https://archives.nseindia.com/corporate/GREAVESCOT_11082021192941_Greaves_InvestorPresentation_11082021.pdf</t>
  </si>
  <si>
    <t>https://nsearchives.nseindia.com/corporate/ONEPOINT_11112023140311_ONEPOINT.pdf</t>
  </si>
  <si>
    <t>https://nsearchives.nseindia.com/corporate/PARKHOTELS_06032024135324_Intimation_IP.pdf</t>
  </si>
  <si>
    <t>https://files.cholamandalam.com/Chola_NDR_Presentation_8833bb6b2d.pdf</t>
  </si>
  <si>
    <t>https://www.axisbank.com/docs/default-source/investor-presentations/presentation-axis-bank-acquisition-of-citibank-consumer-businesses-in-india.pdf</t>
  </si>
  <si>
    <t>http://www.xproindia.com/data/Investor Presentaton/3_XIL_Investor Presentation_May_2022.pdf</t>
  </si>
  <si>
    <t>https://www.schaeffler.co.in/remotemedien/media/_shared_media/03_worldwide/02_websites_worldwide/india_2/company/fag_india/ir/Investor_Presentation_Schaeffler_300817_final_Analyst.pdf</t>
  </si>
  <si>
    <t>https://nsearchives.nseindia.com/corporate/UNOMINDA_07022024152840_Invester_Presentation_Q3.pdf</t>
  </si>
  <si>
    <t>https://images-static.naikaa.com/media/wysiwyg/uiTools/2024-2/Investor-Presentation-Q3-FY24.pdf</t>
  </si>
  <si>
    <t>https://investor.gmrinfra.com/pdf/GMR Airports Infra-Q1FY24 Concall Transcript.pdf</t>
  </si>
  <si>
    <t>https://www.mapmyindia.com/downloads/20220805_MapmyIndia_Investor_Presentation_Q1FY23-vFINAL.pdf</t>
  </si>
  <si>
    <t>https://shriramhousing.in/pdf/annual-reports/SHFLInvestorPresentationQ3FY22.pdf</t>
  </si>
  <si>
    <t>https://www.nestle.in/sites/g/files/pydnoa451/files/2021-02/PPT-26-FEB-21.pdf</t>
  </si>
  <si>
    <t>https://archives.nseindia.com/corporate/MMP_27052023183305_INVESTORPRESENTATIONMARCH23.pdf</t>
  </si>
  <si>
    <t>https://www.adaniports.com/-/media/Project/Ports/Investor/Investor-Downloads/Investors-Presentation/Investors-Presentation_July-2019.pdf</t>
  </si>
  <si>
    <t>https://www.nestle.in/sites/g/files/pydnoa451/files/2022-02/Investors-Meet-Presentation-17-February 2022.pdf</t>
  </si>
  <si>
    <t>https://bankofindia.co.in/documents/20121/449059/BOI-Investor-presentation.pdf</t>
  </si>
  <si>
    <t>https://www.bharatpetroleum.in/images/files/Investor Presentation Q2 FY 22.pdf</t>
  </si>
  <si>
    <t>https://nsearchives.nseindia.com/corporate/EKC_11022024235719_EKCLInvestorPresentationsQ3FY24.pdf</t>
  </si>
  <si>
    <t>https://www.eximbankindia.in/assets/pdf/public-declarations/India-Exim-Investor-Presentation-180221.pdf</t>
  </si>
  <si>
    <t>https://granulesindia.com/wp-content/uploads/2023/05/GIL-Earnings-Presentation-Q4FY23-Final.pdf</t>
  </si>
  <si>
    <t>https://www.mstcindia.co.in/mstc_static_pages/frontpage/publication/Investor presentation.pdf</t>
  </si>
  <si>
    <t>https://engineersindia.com/storage/2022/02/EIL-Q3-FY-21-22-Investor-Presentation.pdf</t>
  </si>
  <si>
    <t>https://www.bseindia.com/xml-data/corpfiling/AttachHis/f8d834cd-8170-44f0-8f21-d0878b3abbbd.pdf</t>
  </si>
  <si>
    <t>https://www.goa.gov.in/wp-content/uploads/2020/08/Investment-Promotion-Act-2014.pdf</t>
  </si>
  <si>
    <t>https://www.gujaratgas.com/resources/downloads/investor-presentation-q3-fy-2023-24.pdf</t>
  </si>
  <si>
    <t>https://www.gujaratgas.com/resources/downloads/gujarat-gas-investor-s-presentation-q-1-fy-2024.pdf</t>
  </si>
  <si>
    <t>https://www.gujaratgas.com/resources/downloads/gujarat-gas-investor-s-presentation-q-2-fy-2024.pdf</t>
  </si>
  <si>
    <t>https://www.gujaratgas.com/resources/downloads/submission-of-investor-presentation-q-3-fy-2024.pdf</t>
  </si>
  <si>
    <t>https://www.gujaratgas.com/resources/downloads/submission-of-investor-s-presentation-q-1-fy-2024.pdf</t>
  </si>
  <si>
    <t>https://www.gfl.co.in/upload/pages/9cb79f6ab72cc2c66f4d9f7d3b8bf22f.pdf</t>
  </si>
  <si>
    <t>https://www.gujaratgas.com/resources/downloads/submission-of-investor-s-presentation-q-2-fy-2024.pdf</t>
  </si>
  <si>
    <t>https://nsearchives.nseindia.com/corporate/FAIRCHEMOR_18122023120925_Investor_Presentation_18122023.pdf</t>
  </si>
  <si>
    <t>https://archives.nseindia.com/corporate/GUJGASLTD_29092021155843_intiinvestorpresentation29092021.pdf</t>
  </si>
  <si>
    <t>https://www.gsfclimited.com/Content/writereaddata/Portal/Notification/NotificationImage/71_1_1_Investor_Presentation-Q3-22-23-02.02.23.pdf</t>
  </si>
  <si>
    <t>https://www.bseindia.com/xml-data/corpfiling/AttachHis/91ff8727-aa16-45e1-bc71-3f8aca8ccabe.pdf</t>
  </si>
  <si>
    <t>https://www.gtbl.in/wp-content/uploads/2021/10/GTBL_Q1-FY22-Investor-Presentation_Final.pdf</t>
  </si>
  <si>
    <t>https://www.bseindia.com/xml-data/corpfiling/AttachHis/29027525-b1ca-446c-a67c-41807765eb20.pdf</t>
  </si>
  <si>
    <t>http://www.asahisongwon.com/pdf/Investor Presentation.pdf</t>
  </si>
  <si>
    <t>http://gujaratgas.com/resources/downloads/investor-presentation-2021.pdf</t>
  </si>
  <si>
    <t>https://www.transpek.com/wp-content/uploads/2022/06/Investor-Presentation-June-2022.pdf</t>
  </si>
  <si>
    <t>https://archives.nseindia.com/corporate/FLUOROCHEM_28012022152238_PresentationQ3.pdf</t>
  </si>
  <si>
    <t>https://nsearchives.nseindia.com/corporate/NIACL_13022024211528_InvestorPresentationDecember23.pdf</t>
  </si>
  <si>
    <t>https://www.gfl.co.in/upload/pages/247012dde338d14099d5385e8e6ffa36.pdf</t>
  </si>
  <si>
    <t>https://nsearchives.nseindia.com/corporate/OMFURN_13032024153921_NSEInvestorpresentation.pdf</t>
  </si>
  <si>
    <t>https://nsearchives.nseindia.com/corporate/FLUOROCHEM_02092023175828_GFCL_Intimation_for_Investor_Presentation.pdf</t>
  </si>
  <si>
    <t>https://fairchem.in/investor-relations/Investor-Presentation/Investor-Presentation-18-Dec-2023.pdf</t>
  </si>
  <si>
    <t>https://archives.nseindia.com/corporate/GUJALKALI_30062020173710_GACL_PRESENTATION_MARCH_2020.pdf</t>
  </si>
  <si>
    <t>https://archives.nseindia.com/corporate/KRISHCA_15062023211246_KrishcaInvestorPresentationJune2023.pdf</t>
  </si>
  <si>
    <t>https://nsearchives.nseindia.com/corporate/VIVIANA_01012024120403_investorpresentionandcoveringlettersigned.pdf</t>
  </si>
  <si>
    <t>https://nsearchives.nseindia.com/corporate/GUJALKALI_28112023172201_SE_INVESTOR_PRESENTATION_SIGNED.pdf</t>
  </si>
  <si>
    <t>https://images.assettype.com/bloombergquint/2021-12/d6170d26-da62-445f-9a30-068cdff053c2/ICICI_Securities_Amul_FY21_Annual_Report_Update.pdf</t>
  </si>
  <si>
    <t>https://www.startupindia.gov.in/srf-2022/reports/Gujarat_Report_26072020.pdf</t>
  </si>
  <si>
    <t>https://www.gtbl.in/wp-content/uploads/2023/02/GTBL_Q1-FY-22-23-Investor-Presentation_Final.pdf</t>
  </si>
  <si>
    <t>https://stockdiscovery.s3.amazonaws.com/insight/india/13690/Investor Presentation/IP-Jun21.pdf</t>
  </si>
  <si>
    <t>https://www.bseindia.com/xml-data/corpfiling/AttachHis/0eed49c1-a108-4183-b121-76276afbfe73.pdf</t>
  </si>
  <si>
    <t>https://archives.nseindia.com/corporate/ONWARDTEC_24012022184327_OnwardtechInvestorPresentationJan2022.pdf</t>
  </si>
  <si>
    <t>https://www.gfl.co.in/upload/pages/e9a74989c04c5b295e860acdc5af353f.pdf</t>
  </si>
  <si>
    <t>https://www.bseindia.com/xml-data/corpfiling/AttachHis/fd69360b-ccca-498a-911e-f59f3b1de6df.pdf</t>
  </si>
  <si>
    <t>http://gujaratgas.com/resources/downloads/gujarat-gas-investor-s-presentation-q-1-fy-2024.pdf</t>
  </si>
  <si>
    <t>https://archives.nseindia.com/corporate/FLUOROCHEM_13052022144548_GFCLEarningsCallQ4FY2213.05.2022.pdf</t>
  </si>
  <si>
    <t>https://www.gsfclimited.com/Content/writereaddata/Portal/Document/69_1_1_GSFC_AR_2022__Full_Pages__01-09-2022_Final__webupload_.pdf</t>
  </si>
  <si>
    <t>https://nsearchives.nseindia.com/corporate/PRINCEPIPE_05022024202541_Investorpresentation05022024.pdf</t>
  </si>
  <si>
    <t>https://archives.nseindia.com/corporate/FLUOROCHEM_10112021150909_GFLEarningsCallPresentation.pdf</t>
  </si>
  <si>
    <t>https://archives.nseindia.com/corporate/UPL_01082022151157_Investor_Presentation.pdf</t>
  </si>
  <si>
    <t>https://www.apmterminals.com/pipavav/-/media/mainsite/asia-and-pacific/Pipavav/investors/quarterly-results/q-3-fy-2024/presentation.pdf?rev=854750684c094e75a8aaaf3db50e4727&amp;hash=E1A04C096807B4E6FFFA7097D1B2A7FA</t>
  </si>
  <si>
    <t>https://www.ambujacement.com/Upload/PDF/Investor-Presentation---30.09.2021-1.pdf</t>
  </si>
  <si>
    <t>https://archives.nseindia.com/corporate/FLUOROCHEM_02092023175828_GFCL_Intimation_for_Investor_Presentation.pdf</t>
  </si>
  <si>
    <t>https://www.suzlon.com/NewPdf/Financial_Reports_&amp;_Presentations/2023-24/IR_Presentation_Q1FY24.pdf</t>
  </si>
  <si>
    <t>https://www.transpek.com/wp-content/uploads/2023/08/Investor-Presentation-August-2023.pdf</t>
  </si>
  <si>
    <t>https://nsearchives.nseindia.com/corporate/DYNPRO_15022024152350_InvestorPresentation.pdf</t>
  </si>
  <si>
    <t>https://fermentabiotech.com/admin/storage/reports/1626264953-InvestorPresentation-July2021-compressed.pdf</t>
  </si>
  <si>
    <t>https://nsearchives.nseindia.com/corporate/BIGBLOC_23012024161327_InvestorPresentation.pdf</t>
  </si>
  <si>
    <t>https://www.careratings.com/upload/CompanyFiles/PR/202305120539_Gujarat_Mineral_Development_Corporation_Limited.pdf</t>
  </si>
  <si>
    <t>https://www.bseindia.com/xml-data/corpfiling/AttachLive/28949d91-1351-4598-9db2-41137599fdcc.pdf</t>
  </si>
  <si>
    <t>https://www.timexindia.com/wp-content/uploads/2023/05/TGIL-Investor-Presentation-Q4FY23.pdf</t>
  </si>
  <si>
    <t>https://www.jubl.com/Uploads/image/1654imguf_JLL-InvestorPresentationNovember2020.pdf</t>
  </si>
  <si>
    <t>https://anupamrasayan.com/pdf/Company Performance and Financial Reports/Investor_Presentation_Q4_FY_2022_23.pdf</t>
  </si>
  <si>
    <t>https://www.bseindia.com/xml-data/corpfiling/AttachHis/cf60d05c-0780-4d1a-947b-f4605975c6f5.pdf</t>
  </si>
  <si>
    <t>https://stockdiscovery.s3.amazonaws.com/insight/india/37445/Investor Presentation/IP-Dec18.pdf</t>
  </si>
  <si>
    <t>https://www.bseindia.com/xml-data/corpfiling/AttachLive/d78f74f2-d228-4e32-a4d2-e6ffdfd9871d.pdf</t>
  </si>
  <si>
    <t>https://www.bseindia.com/xml-data/corpfiling/AttachLive/cf60d05c-0780-4d1a-947b-f4605975c6f5.pdf</t>
  </si>
  <si>
    <t>https://www.transpek.com/wp-content/uploads/2023/06/Investor-Presentation-June-2023.pdf</t>
  </si>
  <si>
    <t>http://gujaratgas.com/resources/downloads/submission-of-investor-presentation-q-3-fy-2024.pdf</t>
  </si>
  <si>
    <t>https://fairchem.in/investor-relations/Investor-Presentation/Earnings-Presentation-Q3-FY-2023-24.pdf</t>
  </si>
  <si>
    <t>https://archives.nseindia.com/corporate/GSPL_09082021180028_BSENSEOutcomeofBM30062021.pdf</t>
  </si>
  <si>
    <t>https://www.bseindia.com/xml-data/corpfiling/AttachHis/73a3736a-d8c9-46f5-bf55-fae72153fd8c.pdf</t>
  </si>
  <si>
    <t>https://bankofindia.co.in/documents/20121/0/March 2023_Performance Analysis pdf.pdf</t>
  </si>
  <si>
    <t>https://www2.deloitte.com/content/dam/Deloitte/in/Documents/tax/in-tax-presentation-gift-ifsc-2020-10-november-2020-noexp.pdf</t>
  </si>
  <si>
    <t>https://www.bseindia.com/xml-data/corpfiling/AttachLive/f5a9bc04-903a-48b5-b406-8672a3b5616c.pdf</t>
  </si>
  <si>
    <t>https://www.apmterminals.com/pipavav/-/media/asia-and-pacific/Pipavav/investors/annual-report/pipavav-annual-report-2022-23.pdf?rev=6d3e38f3cac944678b62fe5f7bb023cc</t>
  </si>
  <si>
    <t>http://www.gtbl.in/wp-content/uploads/2021/10/GTBL_Q1-FY22-Investor-Presentation_Final.pdf</t>
  </si>
  <si>
    <t>https://www.princepipes.com/pdf/Investor-Presentation-24.pdf</t>
  </si>
  <si>
    <t>https://nsearchives.nseindia.com/corporate/AATMAJ_24112023133720_AatmajHealthcareLimitedInvestorPresentation1.pdf</t>
  </si>
  <si>
    <t>https://www.gujaratgas.com/resources/downloads/investor-conference-2009-presentation.pdf</t>
  </si>
  <si>
    <t>https://pfcindia.com/ensite/DocumentRepository/ckfinder/files/AboutUs/Investor Presentation Q3 FY 24.pdf</t>
  </si>
  <si>
    <t>https://stockdiscovery.s3.amazonaws.com/insight/india/3103/Investor Presentation/IP-Dec19.pdf</t>
  </si>
  <si>
    <t>https://nsearchives.nseindia.com/corporate/MOL_30012024130223_InvestorPresentation.pdf</t>
  </si>
  <si>
    <t>https://www.greenply.com/assets/investors/579/original/Corporate_Presentation_-_December_2021.pdf?1657629806</t>
  </si>
  <si>
    <t>https://www.indocount.com/images/investor/Investor-Presentation-Q4-FY-22.pdf</t>
  </si>
  <si>
    <t>https://www.apmterminals.com/pipavav/-/media/asia-and-pacific/Pipavav/investors/quarterly-results/q-3-fy-2021/q-3-fy-21-presentation.pdf?rev=635155ecb92b4549bde6eac8dfb653dc&amp;hash=A68D99ED43B0CAFE636D5AA47DFE38D8</t>
  </si>
  <si>
    <t>https://anupamrasayan.com/pdf/Company Performance and Financial Reports/Investor_Presentation_Q1_FY_2023_24.pdf</t>
  </si>
  <si>
    <t>https://www.bseindia.com/xml-data/corpfiling/AttachHis//67a9be9a-5592-497c-ac33-f98f7152cca6.pdf</t>
  </si>
  <si>
    <t>https://www.aarti-industries.com/Upload/PDF/Investor-Presentation-june-2021.pdf</t>
  </si>
  <si>
    <t>https://archives.nseindia.com/corporate/GMDCLTD_30082021122748_nsegmdctranscript.pdf</t>
  </si>
  <si>
    <t>https://www.torrentpower.com/pdf/investors/29-06-2016_lejrd_Investor_presentation_Q4_15_16.pdf</t>
  </si>
  <si>
    <t>https://www.fairchem.in/investor-relations/Investor-Presentation/Earnings-Presentation-Q2-FY-2023-24.pdf</t>
  </si>
  <si>
    <t>https://www.hindustanpetroleum.com/documents/pdf/Investor_Presentation_16032023.pdf</t>
  </si>
  <si>
    <t>https://www.jains.com/Company/news/PDF/JISL_Investor_Communications_Q4FY23.pdf</t>
  </si>
  <si>
    <t>https://gidc.gujarat.gov.in/pdf/GIDC Presentation.pdf</t>
  </si>
  <si>
    <t>https://www.bseindia.com/xml-data/corpfiling/AttachLive/ce9ec2e2-c1e1-4153-845d-11b416554610.pdf</t>
  </si>
  <si>
    <t>https://nsearchives.nseindia.com/corporate/HARIOMPIPE_12022024070731_InvestorPresentation_Signed.pdf</t>
  </si>
  <si>
    <t>https://www.gujaratgas.com/resources/downloads/11th-annual-report-2022-23-02-09-2023.pdf</t>
  </si>
  <si>
    <t>https://www.bseindia.com/xml-data/corpfiling/AttachHis/8d1ef6ba-007b-45d8-af99-7813d9ce19f3.pdf</t>
  </si>
  <si>
    <t>https://www.gujaratgas.com/resources/downloads/investor-conference-2010-presentation.pdf</t>
  </si>
  <si>
    <t>https://www.bseindia.com/xml-data/corpfiling/AttachLive/1feaf29b-e208-4121-b0ba-4b63e356d87c.pdf</t>
  </si>
  <si>
    <t>https://archives.nseindia.com/corporate/BALKRISIND_20062020212225_BKTInvestorPresentationJune2020.pdf</t>
  </si>
  <si>
    <t>https://www.jubilantfoodworks.com/Uploads/Files/820foodfile-earnings-presentation.pdf</t>
  </si>
  <si>
    <t>https://dholera.gujarat.gov.in/web/document/download?model=news.letters.line&amp;field=file&amp;filename_field=Dholera-Newsletter-0121.pdf&amp;id=1</t>
  </si>
  <si>
    <t>https://www.oilindia.nic.in/Document/Financial/Investor Presentation Q2 FY19.pdf</t>
  </si>
  <si>
    <t>https://idcindia.org/wp-content/themes/idc/pbgrc_pdf/Presentation on Gujarat Visit.pdf</t>
  </si>
  <si>
    <t>https://anupamrasayan.com/pdf/Company Performance and Financial Reports/Investor_Presentation_Q3_FY_2023_24.pdf</t>
  </si>
  <si>
    <t>https://nsearchives.nseindia.com/corporate/ATGL_30012024145413_MediaIR30012024.pdf</t>
  </si>
  <si>
    <t>https://cerebracomputers.com/pdf/investors/Cerebra Investor Presentation Q1FY22- Updated.pdf</t>
  </si>
  <si>
    <t>https://www.hdfcsec.com/hsl.research.pdf/Final Revised Report-GMDC.pdf</t>
  </si>
  <si>
    <t>https://www.adanigas.com/-/media/Project/AdaniGas/Investors/Investor-download/Investor-Presentation/AGL-Equity-Presentation-Sep-2019.pdf?la=en</t>
  </si>
  <si>
    <t>https://indiaat75.in/wp-content/themes/Indiaat75/myassets/pdf/national_and_state_vision_document/Gujarat.pdf</t>
  </si>
  <si>
    <t>https://nsearchives.nseindia.com/corporate/SUNPHARMA_14032024171128_IntimationSE20240314_Investor_Presentation_March_2024_Signed.pdf</t>
  </si>
  <si>
    <t>https://www.bseindia.com/xml-data/corpfiling/Attachhis/69b01844-0a43-4896-a8d6-e9310d82c21c.pdf</t>
  </si>
  <si>
    <t>https://www.bseindia.com/xml-data/corpfiling/AttachLive/a820874e-9fd1-4cc1-8aa7-87e1fb41ce1e.pdf</t>
  </si>
  <si>
    <t>https://cdn.vibrantgujarat.com/public/1696846789086-VG2024-Brochure-(1).pdf</t>
  </si>
  <si>
    <t>https://sunpharma.com/wp-content/uploads/2024/01/Press-Release-Sun-Pharma-Q3-FY24-financial-result-on-January-31-2024.pdf</t>
  </si>
  <si>
    <t>https://tiindia.com/wp-content/uploads/2023/11/Investor-presentation-Q2-FY-23-24.pdf</t>
  </si>
  <si>
    <t>https://www.bajajhealth.com/wp-content/uploads/2022/07/Final_Investor_Presentation-June-2022.pdf</t>
  </si>
  <si>
    <t>https://www.transpek.com/wp-content/uploads/2020/11/Transpek-Investor-Presentation-21-Nov-2020.pdf</t>
  </si>
  <si>
    <t>https://livestockscience.in/wp-content/uploads/milkcoguj.pdf</t>
  </si>
  <si>
    <t>https://dst.gujarat.gov.in/images/vggis2009_itseminar.pdf</t>
  </si>
  <si>
    <t>https://www.ge.com/in/sites/www.ge.com.in/files/2024-02/getdil-analyst-presentation-q3-fy-24.pdf</t>
  </si>
  <si>
    <t>https://stockdiscovery.s3.amazonaws.com/insight/india/37445/Investor Presentation/IP-Jun19.pdf</t>
  </si>
  <si>
    <t>https://www.gujarattourism.com/content/dam/gujrattourism/images/document/INVESTOR_APPLICATION_GUIDELINE.pdf</t>
  </si>
  <si>
    <t>https://www.hdfc.com/content/dam/housingdevelopmentfinancecorp/pdf/investors/relations/investor-presentations/2021/hdfc_01_nov_2021 revised.pdf</t>
  </si>
  <si>
    <t>https://www.bseindia.com/xml-data/corpfiling/AttachLive/e3bd9aa9-a429-45f4-8cf9-71a1dc610024.pdf</t>
  </si>
  <si>
    <t>https://www.adani.com/-/media/Project/Adani/Invetsors/Adani Portfolio January 20231</t>
  </si>
  <si>
    <t>https://nsearchives.nseindia.com/corporate/BALKRISIND_21102023173205_BKT_Investor_Presentation_Oct_2023.pdf</t>
  </si>
  <si>
    <t>https://unhabitat.org/sites/default/files/download-manager-files/Supply of Land for Development- Land Readjustment Experience in Gujarat, India - Urban Legal Case Studies Volume 2.pdf</t>
  </si>
  <si>
    <t>https://cdn.cseindia.org/attachments/0.11235300_1687759489_cse---overview-and-current-status-of--cbg-in-india.pdf</t>
  </si>
  <si>
    <t>https://www.isgec.com/pdf/investor-presentation-2022-23.pdf</t>
  </si>
  <si>
    <t>http://gujaratgas.com/resources/downloads/investor-conference-2010-presentation.pdf</t>
  </si>
  <si>
    <t>https://www.piindustries.com/wp-content/uploads/2023/07/Investor-Presentation-04-July-2017.pdf</t>
  </si>
  <si>
    <t>http://gujaratgas.com/resources/downloads/investor-conference-2009-presentation.pdf</t>
  </si>
  <si>
    <t>https://gujaratcontainers.com/wp-content/uploads/2022/08/Annual-Report-2021-22-1-1.pdf</t>
  </si>
  <si>
    <t>http://www.fairchem.in/investor-relations/Investor-Presentation/Earnings-Presentation-Q2-FY-2023-24.pdf</t>
  </si>
  <si>
    <t>https://www.dsij.in/productAttachment/premarketreports/Dairy.pdf</t>
  </si>
  <si>
    <t>https://www.vedantfashions.com/assets/pdf/VFL_Presentation_Final_Q4-and-FY23.pdf</t>
  </si>
  <si>
    <t>https://gpcb.gujarat.gov.in/uploads/environment-audit-scheme.pdf</t>
  </si>
  <si>
    <t>https://ifp.gujarat.gov.in/DIGIGOV/StaticAttachment?AttachmentFileName=pdf/SectorProfile/VG 2019_Pharmaceuticals_Sector Profile.pdf</t>
  </si>
  <si>
    <t>https://jkpaper.com/wp-content/uploads/2022/05/InvestorPresentationNov2016.pdf</t>
  </si>
  <si>
    <t>https://iocl.com/download/Investor_Presentation_2022.pdf</t>
  </si>
  <si>
    <t>https://www.tatapower.com/pdf/investor-relations/Coastal Gujarat Power Limited-19-20.pdf</t>
  </si>
  <si>
    <t>https://www.gati.com/wp-content/uploads/2022/02/Gati-Annual-Investor-Presentation-2021.pdf</t>
  </si>
  <si>
    <t>https://www.hindalco.com/upload/pdf/copy-investor-presentation-sustainability-the-ambit-capital-India-access.pdf</t>
  </si>
  <si>
    <t>https://www.adanigreenenergy.com/-/media/Project/GreenEnergy/Investor-Downloads/Equity-Investor-Presentations/May-2023.pdf</t>
  </si>
  <si>
    <t>https://www.bseindia.com/xml-data/corpfiling/AttachLive/14646a6b-cd82-4550-a0db-6723253f2d43.pdf</t>
  </si>
  <si>
    <t>https://www.grihashakti.com/pdf/Grihashakti-Investor-Presentation-Jun-19.pdf</t>
  </si>
  <si>
    <t>https://gfllimited.co.in/pdf/presentation_pdf/GFL-Investor-Presentation-June-2019-17062019.pdf</t>
  </si>
  <si>
    <t>https://nsearchives.nseindia.com/corporate/OMFURN_13032024154726_NSEInvestorpresentationLink.pdf</t>
  </si>
  <si>
    <t>https://ieefa.org/wp-content/uploads/2020/11/The-Economic-Case-for-Adani-To-Lead-Indias-Domestic-Energy-Strategy_November-2020.pdf</t>
  </si>
  <si>
    <t>https://ifp.gujarat.gov.in/IC/StaticAttachment?AttachmentFileName=pdf/SectorProfile/VG 2019_Chemicals and Petrochemicals_Sector Profile.pdf</t>
  </si>
  <si>
    <t>https://petronetlng.in/PDF/Annual Report of PLL- FY 2020-21.pdf</t>
  </si>
  <si>
    <t>https://www.godrejindustries.com/public/uploads/meet_presentation/GodrejCorporatePresentationNov1220072.pdf</t>
  </si>
  <si>
    <t>https://stockdiscovery.s3.amazonaws.com/insight/india/37445/Investor Presentation/IP-Sep16.pdf</t>
  </si>
  <si>
    <t>https://ifp.gujarat.gov.in/IC/StaticAttachment?AttachmentFileName=pdf/SectorProfile/VG 2019_Textiles_Sector Profile.pdf</t>
  </si>
  <si>
    <t>https://www.bseindia.com/xml-data/corpfiling/AttachHis/9ff71105-4919-4732-8bb1-789999fe6854.pdf</t>
  </si>
  <si>
    <t>https://www.gujaratgas.com/resources/downloads/10th-annual-report-2021-22-04082022.pdf</t>
  </si>
  <si>
    <t>https://www.bseindia.com/xml-data/corpfiling/Attachhis/768c0995-4d08-4390-a37e-87d8c714cb09.pdf</t>
  </si>
  <si>
    <t>https://www.bseindia.com/bseplus/annualreport/513507/5135070319.pdf</t>
  </si>
  <si>
    <t>https://www.ultratechcement.com/content/dam/ultratechcementwebsite/pdf/financials/investor-update/utcl-investor-presentation-q4-fy-22.pdf</t>
  </si>
  <si>
    <t>https://ic.gujarat.gov.in/documents/commondoc/2020/Industrial-Policy2020.pdf</t>
  </si>
  <si>
    <t>http://www.jkumar.com/content/upload/1/investor-presentation/2022-2023/fy-q1.pdf</t>
  </si>
  <si>
    <t>https://stockdiscovery.s3.amazonaws.com/insight/india/3103/Investor Presentation/IP-Mar21.pdf</t>
  </si>
  <si>
    <t>https://aarviencon.com/storage/app/uploads/public/65e/98e/134/65e98e134d4b5014499464.pdf</t>
  </si>
  <si>
    <t>https://static.investindia.gov.in/s3fs-public/2020-08/Gujarat Industrial Policy 2020.pdf</t>
  </si>
  <si>
    <t>https://online.dghindia.org/Events/Files/pdf/Agenda_Investor_Meet_Gujarat_V13.pdf</t>
  </si>
  <si>
    <t>https://sumichem.co.in/pdf/InvestorPresentation-30May2022.pdf</t>
  </si>
  <si>
    <t>https://www.bseindia.com/xml-data/corpfiling/Attachhis/fbf2bead-c637-470c-9a78-667cd222244a.pdf</t>
  </si>
  <si>
    <t>https://www.bseindia.com/xml-data/corpfiling/AttachHis/9cb83a4b-38f0-4798-8393-aa6631139d68.pdf</t>
  </si>
  <si>
    <t>https://tiindia.com/wp-content/uploads/2023/08/Investor-presentation-Q1-FY-23-24-V1.pdf</t>
  </si>
  <si>
    <t>https://www.gsfclimited.com/Content/writereaddata/Portal/FinanceShare/118_1_1_Investor_Presentation-Q3-22-23.pdf</t>
  </si>
  <si>
    <t>https://www.dhsprogram.com/pubs/pdf/FR374/FR374_Gujarat.pdf</t>
  </si>
  <si>
    <t>https://www.indiacode.nic.in/bitstream/123456789/4510/1/protectionofinterestact.pdf</t>
  </si>
  <si>
    <t>https://www.ambujacement.com/Upload/PDF/Investor_presentation_aug2023.pdf</t>
  </si>
  <si>
    <t>https://www.transpek.com/wp-content/uploads/2021/08/Investor-Presentation-August-2021.pdf</t>
  </si>
  <si>
    <t>https://www.bseindia.com/xml-data/corpfiling/AttachHis/20aa8ea6-058f-4cf4-8370-683e9a6f2980.pdf</t>
  </si>
  <si>
    <t>https://www.bseindia.com/xml-data/corpfiling/AttachHis/a61d60ea-f1ab-459d-a030-a2c0f12033ff.pdf</t>
  </si>
  <si>
    <t>https://www.grantthornton.in/globalassets/1.-member-firms/india/assets/pdfs/the-world-inside-ifsc-gift-city.pdf</t>
  </si>
  <si>
    <t>https://www.gfl.co.in/upload/pages/751a8f2354f5caa1ce7d574e59143d53.pdf</t>
  </si>
  <si>
    <t>https://www.inspirajournals.com/uploads/Issues/31747392.pdf</t>
  </si>
  <si>
    <t>https://ficci.in/public/storage/events/25397/ISP/Presentation_PwC_Agrochem.pdf</t>
  </si>
  <si>
    <t>https://tiindia.com/wp-content/uploads/2024/02/Investor-presentation-Q3-FY-23-24.pdf</t>
  </si>
  <si>
    <t>https://www.researchguru.net/volume/Volume 12/Issue 1/RG64.pdf</t>
  </si>
  <si>
    <t>https://ifp.gujarat.gov.in/DIGIGOV/StaticAttachment?AttachmentFileName=pdf/Home_Page/Press_Note_Industrial Policy_07082020_English.pdf</t>
  </si>
  <si>
    <t>https://nsearchives.nseindia.com/corporate/FLAIR_10022024163009_BSE_NSE_announcement_investor_presentation_Dec2023.pdf</t>
  </si>
  <si>
    <t>https://www.suryodaybank.com/assets/pdf/SSFB_Intimation_Investors_Presentation.pdf</t>
  </si>
  <si>
    <t>https://www.ijnrd.org/papers/IJNRD2210183.pdf</t>
  </si>
  <si>
    <t>https://www.un.org/waterforlifedecade/green_economy_2011/ppt/04_10_2011_market_place_india_rajiv_kumar_gupta.pdf</t>
  </si>
  <si>
    <t>http://www.gtbl.in/wp-content/uploads/2023/02/GTBL_Q1-FY-22-23-Investor-Presentation_Final.pdf</t>
  </si>
  <si>
    <t>https://archives.nseindia.com/corporate/EXIDEIND_13072023202055_signedrevisedfilingofARwithSE.pdf</t>
  </si>
  <si>
    <t>https://www.rnbdenims.com/investor/presentation/2022-23/Media Release Revised-14.02.2023.pdf</t>
  </si>
  <si>
    <t>https://www.un.org/waterforlifedecade/green_economy_2011/pdf/session_5_technology_cases_india.pdf</t>
  </si>
  <si>
    <t>https://nsearchives.nseindia.com/corporate/PROPEQUITY_02022024120044_InvestorPresentation_Q3Final.pdf</t>
  </si>
  <si>
    <t>https://archives.nseindia.com/corporate/KAMOPAINTS_20052023142852_InvestorPresentation.pdf</t>
  </si>
  <si>
    <t>https://nsearchives.nseindia.com/corporate/HITECHGEAR_05032024165156_TheHiTechGearsUpdatedInvestorPresentationsd.pdf</t>
  </si>
  <si>
    <t>https://investharyana.in/content/pdfs/2020_HEEP.pdf</t>
  </si>
  <si>
    <t>https://www.bseindia.com/xml-data/corpfiling/AttachHis/4e552862-9102-440e-9518-42f305864570.pdf</t>
  </si>
  <si>
    <t>https://nsearchives.nseindia.com/corporate/GMRINFRA_31012024223006_310124GILInvestorPresentationQ3FY24.pdf</t>
  </si>
  <si>
    <t>https://nsearchives.nseindia.com/corporate/PGINVIT_30012024141641_INTIMATIONINVESTORPRESENTATION.pdf</t>
  </si>
  <si>
    <t>https://www.iosrjournals.org/iosr-jbm/papers/Vol21-issue3/Series-3/D2103031926.pdf</t>
  </si>
  <si>
    <t>https://nsearchives.nseindia.com/corporate/HITECHGEAR_12012024103644_IntimationunderReg30forupdatedinvestorpresentationsd.pdf</t>
  </si>
  <si>
    <t>https://nsearchives.nseindia.com/corporate/ICRA_24012024222722_BSER3024012024InvestorPresentation.pdf</t>
  </si>
  <si>
    <t>https://www.bseindia.com/xml-data/corpfiling/AttachLive/b03bf2e3-59d5-44c3-9102-036e3dabf097.pdf</t>
  </si>
  <si>
    <t>https://marutistoragenew.blob.core.windows.net/msilintiwebpdf/Update_on_the_Indian_Market_Situation_and_Outlook_of_Suzuki.pdf</t>
  </si>
  <si>
    <t>https://www.thehitechgears.com/Content/pdf/Investor-Presentation_Jan24.pdf</t>
  </si>
  <si>
    <t>https://investharyana.in/content/pdfs/HEPC-Investors-Handbook.pdf</t>
  </si>
  <si>
    <t>https://www.bseindia.com/xml-data/corpfiling/CorpAttachment/2017/5/5c402879-f7df-46fb-9b3e-95ed2718aaaa.pdf</t>
  </si>
  <si>
    <t>https://nsearchives.nseindia.com/corporate/SHAKTIPUMP_27012024160018_Investorpresentation.pdf</t>
  </si>
  <si>
    <t>https://nsearchives.nseindia.com/corporate/HONASA_09022024161223_Investor_Presentation_Intimation.pdf</t>
  </si>
  <si>
    <t>https://www.bseindia.com/xml-data/corpfiling/AttachLive/eaf380a1-b07c-456e-b583-6a30d35d9124.pdf</t>
  </si>
  <si>
    <t>https://www.fortishealthcare.com/drupal-data/2023-05/Investor presentation, May, 2023.pdf</t>
  </si>
  <si>
    <t>https://www.bseindia.com/xml-data/corpfiling/AttachLive/35a9d4b1-7751-47d1-83bf-004db96d40af.pdf</t>
  </si>
  <si>
    <t>https://nsearchives.nseindia.com/corporate/MAXHEALTH_14022024092227_SE_Intimation_Investor_Presentation.pdf</t>
  </si>
  <si>
    <t>https://archives.nseindia.com/corporate/HSIL_29012021100720_IntimationtoStockExchangesregardingInvestorPresentationQ3.pdf</t>
  </si>
  <si>
    <t>https://nsearchives.nseindia.com/corporate/FORTIS_10022024230338_FHLInvestormeetoutcomesigned.pdf</t>
  </si>
  <si>
    <t>https://investharyana.in/content/pdfs/Draft EPP 2020 chapters_5th Sept 2020.pdf</t>
  </si>
  <si>
    <t>https://www.du.ac.in/du/uploads/Academics/centres_institutes/Agricultural_Eco/23.2015 AGRI PROFILE OF HARYANA-NS March'15.pdf</t>
  </si>
  <si>
    <t>https://d3b6u46udi9ohd.cloudfront.net/wp-content/uploads/2023/02/27173851/Medanta-Investor-Presentation-Q4-FY23_27-May-2023-1.pdf</t>
  </si>
  <si>
    <t>https://www.hplindia.com/photos/investor-pdf/Annual-Report-2020-21.pdf</t>
  </si>
  <si>
    <t>https://www.bseindia.com/xml-data/corpfiling/AttachHis/4a0bc825-a020-402f-bd60-7fc286fe3c01.pdf</t>
  </si>
  <si>
    <t>https://www.bseindia.com/xml-data/corpfiling/AttachLive/2c9766ad-e960-4f02-8a1d-c40acb0e06ef.pdf</t>
  </si>
  <si>
    <t>https://www.bseindia.com/xml-data/corpfiling/AttachHis/2a7e2d99-1b7b-4105-ade8-c861660ea776.pdf</t>
  </si>
  <si>
    <t>https://www.giz.de/en/downloads_els/Climate CHange Adaptation in Agri-value chain in Haryana.pdf</t>
  </si>
  <si>
    <t>https://corporate.spicejet.com/Content/pdf/AnnualReport_SpiceJet_202021.pdf</t>
  </si>
  <si>
    <t>https://www.nestle.in/sites/g/files/pydnoa451/files/2022-07/BSEPresentation.pdf</t>
  </si>
  <si>
    <t>https://dxkvlfvncvqr8.cloudfront.net/media/file/pdf/download_file/relaxo-annual-report-2021-22-1659007570.pdf</t>
  </si>
  <si>
    <t>https://www.sbicard.com/sbi-card-en/assets/docs/pdf/who-we-are/notices/se-filing-investor-presentation-Q2FY24.pdf</t>
  </si>
  <si>
    <t>https://static.investindia.gov.in/s3fs-public/inline-files/Haryana_EN.pdf</t>
  </si>
  <si>
    <t>https://msme.icai.org/wp-content/uploads/2022/12/MSME-Schemes-Haryana.pdf</t>
  </si>
  <si>
    <t>https://www.bosch.in/media/our_company/shareholder_information/2023/investor_presentation_dated_27-11-2023.pdf</t>
  </si>
  <si>
    <t>https://nsearchives.nseindia.com/corporate/DREAMFOLKS_07022024160418_InvestorPresentation_07022024.pdf</t>
  </si>
  <si>
    <t>https://indusedu.org/pdfs/IJREISS/IJREISS_2816_61510.pdf</t>
  </si>
  <si>
    <t>https://www.bseindia.com/xml-data/corpfiling/CorpAttachment/2017/5/fea1963f-3475-4c89-b028-2783d653bf1e.pdf</t>
  </si>
  <si>
    <t>https://static.investindia.gov.in/s3fs-public/2019-11/investor_guide.pdf</t>
  </si>
  <si>
    <t>https://www.timexindia.com/wp-content/uploads/2022/05/TGIL-Investor-Presentation-Q4-FY22.pdf</t>
  </si>
  <si>
    <t>https://www.hfcl.com/wp-content/uploads/2019/06/Investor_Presentation_June2019-Part-1.pdf</t>
  </si>
  <si>
    <t>https://himachal.nic.in/WriteReadData/l892s/13_l892s/1695122712.pdf</t>
  </si>
  <si>
    <t>http://cwejournal.org/pdf/vol11no1/Vol11_No1_p_167-177.pdf</t>
  </si>
  <si>
    <t>https://www.adb.org/sites/default/files/project-documents/53067/53067-005-rrp-en.pdf</t>
  </si>
  <si>
    <t>https://himachalservices.nic.in/economics/pdf/YearBook2022-23.pdf</t>
  </si>
  <si>
    <t>https://www.adb.org/sites/default/files/linked-documents/53189-002-ssa.pdf</t>
  </si>
  <si>
    <t>https://www.nhpcindia.com/assests/pzi_public/gallery/16851981900hi.pdf</t>
  </si>
  <si>
    <t>https://nsearchives.nseindia.com/corporate/BLUESTARCO_31012024131735_Investorpresentation31012024.pdf</t>
  </si>
  <si>
    <t>https://static.pib.gov.in/WriteReadData/specificdocs/documents/2022/sep/doc2022926109401.pdf</t>
  </si>
  <si>
    <t>https://www.inspirajournals.com/uploads/Issues/1669341036.pdf</t>
  </si>
  <si>
    <t>https://www.teriin.org/projects/green/pdf/HP-Biodiversity.pdf</t>
  </si>
  <si>
    <t>https://emerginghimachal.hp.gov.in/themes/backend/uploads/policies/Industrial-Investment-Policy-2019-and-Rules-Regarding-Grant-of-Incentives-Concessions-and-Facilities-as-on-20-12-2023-with-all-amendments.pdf</t>
  </si>
  <si>
    <t>https://stockdiscovery.s3.amazonaws.com/insight/india/6576/Investor Presentation/IP-Sep21.pdf</t>
  </si>
  <si>
    <t>https://www.teriin.org/projects/green/pdf/HP-Water.pdf</t>
  </si>
  <si>
    <t>https://www.researchgate.net/profile/Vaibhav-Verma-7/publication/340598088_Taste_of_Himachal_Pradesh/links/5e93d4dd92851c2f529becc5/Taste-of-Himachal-Pradesh.pdf</t>
  </si>
  <si>
    <t>https://homefirstindia.com/files/HomeFirst Investor Presentation Q3FY24.pdf</t>
  </si>
  <si>
    <t>https://www.sinclairsindia.com/investor/press-releases/SHL-9-months-EBIDTA-up-by-23pct.pdf</t>
  </si>
  <si>
    <t>http://datazone.birdlife.org/userfiles/file/IBAs/AsiaCntryPDFs/India.pdf</t>
  </si>
  <si>
    <t>https://www.teriin.org/projects/green/pdf/HP-Mitigation.pdf</t>
  </si>
  <si>
    <t>https://www.researchgate.net/profile/Mohinder-Singh-7/publication/330884851_Investor's_perception_towards_post_office_small_saving_schemes_A_case_study_of_himachal_pradesh/links/5e4d6e1e92851c7f7f487a0f/Investors-perception-towards-post-office-small-saving-schemes-A-case-study-of-himachal-pradesh.pdf?origin=publication_detail</t>
  </si>
  <si>
    <t>https://wii.gov.in/images//images/documents/unesco/unesco_natural_heritage_fest_2017.pdf</t>
  </si>
  <si>
    <t>https://www.researchtrend.net/ijeece/pdf/1 INDU SHARMA.pdf</t>
  </si>
  <si>
    <t>https://dlc.dlib.indiana.edu/dlc/bitstream/handle/10535/3418/HKGUPTA[1].pdf?sequence=1</t>
  </si>
  <si>
    <t>http://www.indiaenvironmentportal.org.in/files/valuation-forests-himachal_r.pdf</t>
  </si>
  <si>
    <t>https://www.fsi.nic.in/isfr19/vol2/isfr-2019-vol-ii-himachal-pradesh.pdf</t>
  </si>
  <si>
    <t>https://www.teriin.org/projects/green/pdf/HP-Air-pollution.pdf</t>
  </si>
  <si>
    <t>https://static.investindia.gov.in/s3fs-public/2019-10/Himachal-Pradesh-Tourism-Policy-2019.pdf</t>
  </si>
  <si>
    <t>https://static.investindia.gov.in/Industrial Policy 2017.pdf</t>
  </si>
  <si>
    <t>https://www.startupindia.gov.in/content/dam/invest-india/Templates/public/state_startup_policies/Himachal startup policy.pdf</t>
  </si>
  <si>
    <t>https://main.sci.gov.in/supremecourt/2021/1775/1775_2021_36_1502_27668_Judgement_20-Apr-2021.pdf</t>
  </si>
  <si>
    <t>https://www.bseindia.com/xml-data/corpfiling/Attachhis/b1f07aec-deb5-48c8-b883-2013073da4a0.pdf</t>
  </si>
  <si>
    <t>https://ijrar.org/papers/IJRAR1BLP094.pdf</t>
  </si>
  <si>
    <t>https://static.pib.gov.in/WriteReadData/specificdocs/documents/2022/sep/doc2022914102801.pdf</t>
  </si>
  <si>
    <t>https://www.iosrjournals.org/iosr-jef/papers/Vol11-Issue3/Series-1/J1103017074.pdf</t>
  </si>
  <si>
    <t>https://censusindia.gov.in/nada/index.php/catalog/30472/download/33653/44188_1961_GPT.pdf</t>
  </si>
  <si>
    <t>https://prsindia.org/files/budget/budget_state/himachal-pradesh/2023/State_Budget_Analysis_2023-24_HP.pdf</t>
  </si>
  <si>
    <t>https://www.teriin.org/projects/green/pdf/HP-Forestry.pdf</t>
  </si>
  <si>
    <t>https://www.teriin.org/projects/green/pdf/HP-Hydropower.pdf</t>
  </si>
  <si>
    <t>https://ekbharat.gov.in/images/InstituteActivities/Documents/32750/Presentation on HP.pdf</t>
  </si>
  <si>
    <t>http://dest.hp.gov.in/sites/default/files/HP_Towards_Green_and_Inclusive_Development_the_World_Bank_0.pdf</t>
  </si>
  <si>
    <t>https://www.teriin.org/projects/green/pdf/HP-Agriculture.pdf</t>
  </si>
  <si>
    <t>https://prsindia.org/files/budget/budget_state/himachal-pradesh/2022/Himachal Pradesh Budget Analysis 2022-23.pdf</t>
  </si>
  <si>
    <t>https://gbpihedenvis.nic.in/PDFs/ENVIS Sect. Uploading Matters/Global_Investor_Meet_HP_2019.pdf</t>
  </si>
  <si>
    <t>https://hppcl.in/WriteReadData/userfiles/file/environment-policy/2009_12_Summary_EIA.pdf</t>
  </si>
  <si>
    <t>https://main.icmr.nic.in/sites/default/files/reports/Himachal_Pradesh_Disease_Burden_Profile.pdf</t>
  </si>
  <si>
    <t>https://rajpatrahimachal.nic.in/openFile.aspx?id=35269&amp;etype=Notice</t>
  </si>
  <si>
    <t>https://himachalservices.nic.in/economics/pdf/ManWomenHP2015_A1b.pdf</t>
  </si>
  <si>
    <t>https://ijcrt.org/papers/IJCRT1872284.pdf</t>
  </si>
  <si>
    <t>https://www.adanigreenenergy.com/-/media/Project/GreenEnergy/Investor-Downloads/Result-Presentation-Dynamic/Q3-FY24.pdf</t>
  </si>
  <si>
    <t>https://agriculture.hp.gov.in/wp-content/uploads/2022/06/GUIDELINES-FOR-CROP-DIVERSIFICATION-IN-HIMACHAL-PRADESH.pdf</t>
  </si>
  <si>
    <t>https://hpshiva.hp.gov.in/cms/media/ahcdgx3j/hp-horticulture-development-strategy-investment-plan-2023-2030-report.pdf</t>
  </si>
  <si>
    <t>https://www.researchgate.net/profile/Vaibhav-Verma-7/publication/340598088_Taste_of_Himachal_Pradesh/links/5e93d4dd92851c2f529becc5/Taste-of-Himachal-Pradesh.pdf?origin=publication_detail</t>
  </si>
  <si>
    <t>https://www.jsw.in/sites/default/files/assets/industry/energy/IR/JSW Energy Investor Presentation/JSW_Energy_Corporate_Investor_Presentation_Feb-2020.pdf</t>
  </si>
  <si>
    <t>https://link.springer.com/content/pdf/10.1007/s12594-022-2033-y.pdf</t>
  </si>
  <si>
    <t>https://www.indiacode.nic.in/bitstream/123456789/3313/1/The Himachal Pradesh Fiscal Responsibilities and Budget Management Act, 2005.pdf</t>
  </si>
  <si>
    <t>https://www.jyothylabs.com/wp-content/uploads/2019/12/Form-IEPF-4-Jyothy_Website-Upload.pdf</t>
  </si>
  <si>
    <t>https://himachal.nic.in/WriteReadData/l892s/1_l892s/Notification NPS-18937722.pdf</t>
  </si>
  <si>
    <t>https://himachalservices.nic.in/economics/pdf/StatisticalAbstract_2016_17.pdf</t>
  </si>
  <si>
    <t>https://mausam.imd.gov.in/shimla/mcdata/cli_hp.pdf</t>
  </si>
  <si>
    <t>https://indigopaints.com/wp-content/uploads/2020/10/Investor-Presentation-May-20-2022.pdf</t>
  </si>
  <si>
    <t>https://www.apollohospitals.com/apollo_pdf/AHEL-Investor-Presentation-June23INR.pdf</t>
  </si>
  <si>
    <t>https://www.ncaer.org/wp-content/uploads/2021/11/Alcohol-Factsheet_Himachal-Pradesh.pdf</t>
  </si>
  <si>
    <t>https://himachal.nic.in/WriteReadData/l892s/10_l892s/THE INDUSTRIAL DISPUTES (HIMACHAL PRADESH AMENDMENT) ACT, 2020-47454845.pdf</t>
  </si>
  <si>
    <t>https://www.ultratechcement.com/content/dam/ultratechcementwebsite/pdf/financials/investor-update/o7VqGck28uiDV3XnWTb7.pdf</t>
  </si>
  <si>
    <t>https://www.bseindia.com/xml-data/corpfiling/AttachLive/83cfd274-e9e6-40b6-a899-3128f7a3f818.pdf</t>
  </si>
  <si>
    <t>https://www.bseindia.com/xml-data/corpfiling/Attachhis/62576463-bdae-42cd-921b-b52f510d9b21.pdf</t>
  </si>
  <si>
    <t>https://himachal.nic.in/WriteReadData/l892s/10_l892s/THE HIMACHAL PRADESH LAND REVENUE ACT, 1954-33109512.pdf</t>
  </si>
  <si>
    <t>https://himachal.nic.in/WriteReadData/l892s/241_l892s/1576923249.pdf</t>
  </si>
  <si>
    <t>https://hi-static.z-dn.net/files/deb/d10e3b607598eb49b6fcb4d7c405fab6.pdf</t>
  </si>
  <si>
    <t>https://www.jstor.org/stable/4410807</t>
  </si>
  <si>
    <t>https://www.tatacapital.com/content/dam/tata-capital/pdf/investors-and-financial-reports/financials/tcl/FY 2022-23 Tata Capital Consolidated Results Update.pdf</t>
  </si>
  <si>
    <t>https://www.adanigreenenergy.com/-/media/Project/GreenEnergy/Investor-Downloads/Equity-Investor-Presentations/AGEL---Investor-Presentation---Nov-2023.pdf</t>
  </si>
  <si>
    <t>https://www.jica.go.jp/Resource/india/office/others/tsunagaru/lqgpft00000054ij-att/document_12_03.pdf</t>
  </si>
  <si>
    <t>https://himachal.nic.in/WriteReadData/l892s/1_l892s/ir-55713589.pdf</t>
  </si>
  <si>
    <t>https://www.iepf.gov.in/IEPF/pdf/Photos_02012020.pdf</t>
  </si>
  <si>
    <t>https://www.bseindia.com/xml-data/corpfiling/AttachHis/55acf94d-d6d5-4143-9e6f-a78db8aeba1e.pdf</t>
  </si>
  <si>
    <t>https://indusedu.org/pdfs/IJRMEC/IJRMEC_1591_53420.pdf</t>
  </si>
  <si>
    <t>https://www.startupindia.gov.in/srf-2022/reports/Himachal_Pradesh_Report_26072020.pdf</t>
  </si>
  <si>
    <t>https://www.startupindia.gov.in/content/sih/en/srf_2018_results/himachal-pradesh-srf-report-2018.html</t>
  </si>
  <si>
    <t>https://planning.hp.gov.in/plg_PlanFormulation/Annual Plan 2019-20.pdf</t>
  </si>
  <si>
    <t>https://www.panchayatgyan.gov.in/documents/448457/0/Presentation+by+State+of+Himachal+Pradesh.pdf/78759444-13e6-bd00-e95c-a0ada53c1a57?t=1640862830390</t>
  </si>
  <si>
    <t>https://himcoste.hp.gov.in/Wetland Authority/Wetland_pdf/Launching_Brochure.pdf</t>
  </si>
  <si>
    <t>https://www.hfcl.com/assets/pdf/investors/Presentation/fy-19-20/Investor_Presentation_June2019-Part-11.pdf</t>
  </si>
  <si>
    <t>https://archives.nseindia.com/corporate/HIL_27102021181104_InvestorPresentationQ2FY22.pdf</t>
  </si>
  <si>
    <t>https://www.adanigreenenergy.com/-/media/Project/GreenEnergy/Investor-Downloads/Equity-Investor-Presentations/February-2024.pdf</t>
  </si>
  <si>
    <t>https://himachalservices.nic.in/economics/pdf/StatisticalAbstract_2017_18.pdf</t>
  </si>
  <si>
    <t>https://himachal.nic.in/WriteReadData/finance/regulations/2009hpfr-eng.pdf</t>
  </si>
  <si>
    <t>https://nsearchives.nseindia.com/corporate/INNOVACAP_13022024190315_InvestorDeckFeb132024Signed.pdf</t>
  </si>
  <si>
    <t>https://cdn.shriramfinance.in/uploads/investor/pdf/SFL-Investor-Presentation-March-2023.pdf</t>
  </si>
  <si>
    <t>https://asutoshcollege.in/new-web/Study_Material/EIA_17052020.pdf</t>
  </si>
  <si>
    <t>https://www.jsw.in/sites/default/files/assets/industry/energy/IR/JSW Energy Investor Presentation/JSW Hydro Energy Ltd - Corporate Presentation Apr'21_23112021.pdf</t>
  </si>
  <si>
    <t>https://www.indiacode.nic.in/bitstream/123456789/3325/1/HP Industrial Establishments (National Holidays and Casual and Sick Leave) Act, 1969.pdf</t>
  </si>
  <si>
    <t>https://www.researchgate.net/profile/Samson-Mutsagondo-2/publication/339950971_Perceptions_of_public_sector_practitioners_about_records_and_information_management_surveys_in_zimbabwe/links/5f06d7e34585155050983743/Perceptions-of-public-sector-practitioners-about-records-and-information-management-surveys-in-zimbabwe.pdf</t>
  </si>
  <si>
    <t>https://img.asercentre.org/docs/ASER 2022 report pdfs/All India documents/aser2022nationalfindings.pdf</t>
  </si>
  <si>
    <t>http://www.hsca.in/wp-content/uploads/2022/09/HIM-Science-Brochure-11-revised.pdf</t>
  </si>
  <si>
    <t>https://www.jetir.org/papers/JETIR1806349.pdf</t>
  </si>
  <si>
    <t>https://dhsr.hp.gov.in/Files/Final list EMP 23.06.2023.pdf</t>
  </si>
  <si>
    <t>https://himachal.nic.in/WriteReadData/l892s/10_l892s/THE HIMACHAL PRADESH AGRICULTURAL AND HORTICULTURAL PRODUCE MARKETING (DEVELOPMENT AND REGULATION) ACT, 2005-98148266.pdf</t>
  </si>
  <si>
    <t>https://www.adb.org/sites/default/files/linked-documents/53189-002-ld-02.pdf</t>
  </si>
  <si>
    <t>https://www.bseindia.com/xml-data/corpfiling/AttachHis/92fce94c-37f5-4ae5-aa18-3aaffd342e51.pdf</t>
  </si>
  <si>
    <t>https://www.bseindia.com/xml-data/corpfiling/AttachLive/4df9292f-5dd6-406f-bd8b-c40ca589d758.pdf</t>
  </si>
  <si>
    <t>https://www.mahindrafinance.com/wp-content/uploads/2023/10/Earnings-Presentation-signed.pdf</t>
  </si>
  <si>
    <t>https://www.bseindia.com/xml-data/corpfiling/AttachLive/a575959a-f318-4917-bbc8-88bc8aefdcc6.pdf</t>
  </si>
  <si>
    <t>https://cgwb.gov.in/sites/default/files/MainLinks/Himachal Pradesh_State_Report_Resource_2020.pdf</t>
  </si>
  <si>
    <t>https://www.bseindia.com/xml-data/corpfiling/AttachLive/1f5ef4b9-0962-4c41-856e-452c80ad6a26.pdf</t>
  </si>
  <si>
    <t>https://www.bseindia.com/xml-data/corpfiling/AttachHis/6507f50c-f397-47bd-b57b-85d07f7e2f08.pdf</t>
  </si>
  <si>
    <t>https://himachalservices.nic.in/economics/pdf/EconomicSurveyEng2016_17_A1b.pdf</t>
  </si>
  <si>
    <t>https://static.investindia.gov.in/s3fs-public/2022-02/Himachal Pradesh film Policy -2019-converted.pdf</t>
  </si>
  <si>
    <t>https://www.indiacode.nic.in/bitstream/123456789/3304/1/THE HIMACHAL PRADESH EXCISE ACT, 2011.pdf</t>
  </si>
  <si>
    <t>https://himachalservices.nic.in/economics/pdf/StatisticalAbstract_2019_20.pdf</t>
  </si>
  <si>
    <t>https://ebudget.hp.nic.in/Aspx/Anonymous/pdf/FS_Eng_2024.pdf</t>
  </si>
  <si>
    <t>https://himachalservices.nic.in/economics/pdf/HP_IN_Figur2019_20.pdf</t>
  </si>
  <si>
    <t>https://emerginghimachal.hp.gov.in/themes/backend/uploads/Draft Export Policy_23 May 2023.pdf</t>
  </si>
  <si>
    <t>https://www.wavespartnership.org/sites/waves/files/documents/Natural Capital Accounting in Himachal Pradesh - Feasibility and Planning Study.pdf</t>
  </si>
  <si>
    <t>https://www.bseindia.com/xml-data/corpfiling/AttachHis/c827a2f4-64aa-4809-b1e7-2147c68e1433.pdf</t>
  </si>
  <si>
    <t>https://web4.finobank.com/uploads/pages/quarterly-results/1706695796_CoverIPDec2023.pdf</t>
  </si>
  <si>
    <t>https://dolr.gov.in/sites/default/files/SPSP_Himachal Pradesh.pdf</t>
  </si>
  <si>
    <t>https://nsearchives.nseindia.com/corporate/JSWENERGY_06022024163453_LettertoBSENSECorporatePPT.pdf</t>
  </si>
  <si>
    <t>https://www.researchpublish.com/upload/book/An Analysis of Himachal-6184.pdf</t>
  </si>
  <si>
    <t>http://planning.hp.gov.in/plg_SDGs/NITI_Presentation1_HimachalPradesh_Revised.pdf</t>
  </si>
  <si>
    <t>https://indigopaints.com/wp-content/uploads/2020/10/Investor-Presentation-February-112022.pdf</t>
  </si>
  <si>
    <t>https://www.kecrpg.com/KEC data/Investor relations/Corporate Presentation.pdf</t>
  </si>
  <si>
    <t>http://dest.hp.gov.in/sites/default/files/PDF/GIZ08Trainer's guidebook.pdf</t>
  </si>
  <si>
    <t>https://hpenvis.nic.in/writereaddata/publication/Corporate Social Responsibility Jan-june_2015.pdf</t>
  </si>
  <si>
    <t>https://hppcb.nic.in/swcs.pdf</t>
  </si>
  <si>
    <t>https://assets.publishing.service.gov.uk/media/57a08c9ce5274a27b20012e9/R8346_parikh_slides.pdf</t>
  </si>
  <si>
    <t>https://himachal.nic.in/WriteReadData/l892s/13_l892s/3618435Section118-Compendium.pdf</t>
  </si>
  <si>
    <t>https://digitalcommons.macalester.edu/cgi/viewcontent.cgi?article=1432&amp;context=himalaya</t>
  </si>
  <si>
    <t>https://indiainfrastructure.com/wp-content/uploads/2020/11/Power-Transmission-in-India-2021.pdf</t>
  </si>
  <si>
    <t>https://labour.hp.gov.in/files/GazettedHoliday.pdf</t>
  </si>
  <si>
    <t>https://documents.worldbank.org/curated/en/681981585620102617/pdf/India-Himachal-Pradesh-State-Roads-Transformation-Project.pdf</t>
  </si>
  <si>
    <t>https://www.anandgroupindia.com/wp-content/uploads/2021/03/ANAND_Group_Corporate_Presentation_2021.pdf</t>
  </si>
  <si>
    <t>https://www.private-sector-development.com/pdf/publication/20190729_An Analysis of Women entrepreneurship in India_full report.pdf</t>
  </si>
  <si>
    <t>https://www.bseindia.com/xml-data/corpfiling/AttachLive/6cfd8424-75e2-426d-91c9-876912c58502.pdf</t>
  </si>
  <si>
    <t>https://cdn.muthootfinance.com/sites/default/files/files/2023-08/MFIN-Q2-FY24-investor-presentation.pdf</t>
  </si>
  <si>
    <t>https://static.investindia.gov.in/s3fs-public/2022-09/20220912_ODOP Product List.pdf</t>
  </si>
  <si>
    <t>https://mausam.imd.gov.in/shimla/mcdata/press-release.pdf</t>
  </si>
  <si>
    <t>https://emerginghimachal.hp.gov.in/themes/backend/uploads/indus/HP Logistics Policy 2022_Final.pdf</t>
  </si>
  <si>
    <t>https://www.startupindia.gov.in/srf-2022/reports1/Himachal_Pradesh_State_Report_09-06-2022.pdf</t>
  </si>
  <si>
    <t>https://himachaltourism.gov.in/wp-content/uploads/2019/09/Himachal-Pradesh-Tourism-Policy-2019.pdf</t>
  </si>
  <si>
    <t>http://www.hppsc.hp.gov.in/hppsc/WriteReadData/LINKS/Advertisement hAS20238618f096-0691-4980-8030-e678ee8de528.pdf</t>
  </si>
  <si>
    <t>https://hpsdma.nic.in/admnis/admin/showimg.aspx?ID=3351</t>
  </si>
  <si>
    <t>http://emerginghimachal.hp.gov.in/themes/backend/uploads/indus/pre_bid_response_final.pdf</t>
  </si>
  <si>
    <t>https://himachal.nic.in/WriteReadData/finance/regulations/DraftHPFR2009.pdf</t>
  </si>
  <si>
    <t>http://nirdpr.org.in/nird_docs/casestudies/iitmandi/iitmandi2.pdf</t>
  </si>
  <si>
    <t>https://nhsrcindia.org/sites/default/files/practice_image/HealthDossier2021/Himachal Pradesh.pdf</t>
  </si>
  <si>
    <t>https://www.muthootfinance.com/sites/default/files/2021-01/MFIN_Q3_FY21_investor_presentation.pdf</t>
  </si>
  <si>
    <t>https://static.investindia.gov.in/s3fs-public/inline-files/Japan webinar- Food processing opportunities.pdf</t>
  </si>
  <si>
    <t>https://tourism.gov.in/sites/default/files/2020-07/Himachal Pradesh Final Report_ new.pdf</t>
  </si>
  <si>
    <t>https://www.xproindia.com/data/Investor Presentaton/2_XIL_Investor Presentation_Feb_2022.pdf</t>
  </si>
  <si>
    <t>https://www.hdfcbank.com/content/bbp/repositories/723fb80a-2dde-42a3-9793-7ae1be57c87f/?path=/Common/pdf/2023/analyst/Commercial_and_Rural Banking.pdf</t>
  </si>
  <si>
    <t>https://www.hdfcsec.com/hsl.research.pdf/SJVN Ltd - Initiating Coverage -31.10.2022.pdf</t>
  </si>
  <si>
    <t>https://wes.eletsonline.com/agenda/wes-combined-agenda.pdf</t>
  </si>
  <si>
    <t>https://www.annualreports.com/HostedData/AnnualReportArchive/b/basf-ag_2019.pdf</t>
  </si>
  <si>
    <t>https://hds.hp.gov.in/UploadedImages/RichTextDocument/ESIA Parala FPU20210929.pdf</t>
  </si>
  <si>
    <t>https://static.investindia.gov.in/s3fs-public/2019-12/IP-UK-Tourism Sector Profile_V3_2019-11-15.pdf</t>
  </si>
  <si>
    <t>https://emerginghimachal.hp.gov.in/themes/backend/uploads/notification/Notification/Investment-Promotion-Policy-and-Rules-2019.pdf</t>
  </si>
  <si>
    <t>https://himachal.nic.in/WriteReadData/l892s/6_l892s/1628839121.pdf</t>
  </si>
  <si>
    <t>https://singlewindow.jk.gov.in/assets/pdfs/Why-Invest-in-JandK2022.pdf</t>
  </si>
  <si>
    <t>https://www.hariompipes.com/pdf/credit-rating/HPIL-Investor-Presentation-28-09-2023.pdf</t>
  </si>
  <si>
    <t>https://www.mofpi.gov.in/sites/default/files/mofpi_annual_report_for_web_english.pdf</t>
  </si>
  <si>
    <t>https://library.ihbt.res.in/Institute Brochures/IHBT Brochure 2018.pdf</t>
  </si>
  <si>
    <t>https://cag.gov.in/uploads/state_accounts_report/account-report-Finance-2020-21-Vol-I-HP-English-05-07-2022-063049c9a239b55-36093388.pdf</t>
  </si>
  <si>
    <t>https://ebudget.hp.nic.in/Aspx/Anonymous/pdf/FS_Eng_2023.pdf</t>
  </si>
  <si>
    <t>http://dcmsme.gov.in/old/dips/state_wise_dips/Himachal Pradesh.pdf</t>
  </si>
  <si>
    <t>https://www.eoiparis.gov.in/docs/1677130766Brochure.pdf</t>
  </si>
  <si>
    <t>https://www.researchgate.net/profile/Mohinder-Singh-7/publication/330884851_Investor's_perception_towards_post_office_small_saving_schemes_A_case_study_of_himachal_pradesh/links/5e4d6e1e92851c7f7f487a0f/Investors-perception-towards-post-office-small-saving-schemes-A-case-study-of-himachal-pradesh.pdf</t>
  </si>
  <si>
    <t>https://www.trivenigroup.com/files/investor-presentation/1653981186.pdf</t>
  </si>
  <si>
    <t>https://emerginghimachal.hp.gov.in/themes/backend/uploads/notification/tor-and-scope-of-work-for-consulting-firm.pdf</t>
  </si>
  <si>
    <t>https://www.shalby.org/wp-content/uploads/2017/10/Shalby-Investor-Presentation.pdf</t>
  </si>
  <si>
    <t>https://www.iimb.ac.in/sites/default/files/2022-06/tale-development-two-Himalayan-states.pdf</t>
  </si>
  <si>
    <t>https://olectra.com/wp-content/uploads/dr-02.02.2022.pdf</t>
  </si>
  <si>
    <t>https://himachalservices.nic.in/economics/pdf/StatisticalAbstract_2018_19.pdf</t>
  </si>
  <si>
    <t>https://indagrubber.com/uploads/document/Indag_Rubber_Q4_FY22_Investor_Presentation.pdf</t>
  </si>
  <si>
    <t>https://www.bseindia.com/xml-data/corpfiling/AttachHis/95751304-d80a-4b9d-8e31-21d1dd7afbf0.pdf</t>
  </si>
  <si>
    <t>https://censusindia.gov.in/nada/index.php/catalog/27647/download/30796/Data on Housing StockHousehold Amenities and Assets Presentation Himachal Pradesh.pdf</t>
  </si>
  <si>
    <t>https://files.cholamandalam.com/Chola_Investor_presentation_Dec_23_77b0c4cfd4.pdf</t>
  </si>
  <si>
    <t>https://himachal.nic.in/WriteReadData/l892s/21_l892s/holiday-2024-36342702.pdf</t>
  </si>
  <si>
    <t>https://api.dmartindia.com/corporate/content/file/v1/2/e4B52w5vKYthMEHQMd5zqKNn1659445140/Presentation Analyst - Investor Meet 04.08.2022.pdf</t>
  </si>
  <si>
    <t>https://www.muthootfinance.com/sites/default/files/2022-08/MFIN Q1 FY23 investor presentation.pdf</t>
  </si>
  <si>
    <t>https://www.jkbank.com/pdfs/investor/announcements/Revised_Presentation.pdf</t>
  </si>
  <si>
    <t>https://kviconline.gov.in/pmegp/pmegpweb/docs/commonprojectprofile/Biodegradable Plastic Bags (PLA Based).pdf</t>
  </si>
  <si>
    <t>https://ebudget.hp.nic.in/ASPX/Anonymous/Pdf/BIB.pdf</t>
  </si>
  <si>
    <t>https://himachal.nic.in/assets/pdf/awards/2-papers-20-national-egovernance.pdf</t>
  </si>
  <si>
    <t>https://www.adb.org/sites/default/files/publication/27999/cca-himachal-pradesh.pdf</t>
  </si>
  <si>
    <t>https://ijoe.vidyapublications.com/Issues/Vol11/26_Vol.11.pdf</t>
  </si>
  <si>
    <t>https://www.tridentindia.com/assets/doc/investor/investor-presentation/Corporate-Presentation/2020-21/Investor Presentation-SEP 2020.pdf</t>
  </si>
  <si>
    <t>https://nsearchives.nseindia.com/corporate/MOL_07112023132540_INVESTORPREFERENTATIONFINAL.pdf</t>
  </si>
  <si>
    <t>https://accountabilityindia.in/wp-content/uploads/2023/05/Himachal-Pradesh-Budget-2023-24.pdf</t>
  </si>
  <si>
    <t>https://www.bseindia.com/xml-data/corpfiling/AttachHis/4c4e800a-002d-4bfa-8278-3c8edb3fec43.pdf</t>
  </si>
  <si>
    <t>https://jmseleyon.com/index.php/jms/article/download/159/151/</t>
  </si>
  <si>
    <t>https://static.investindia.gov.in/s3fs-public/2021-10/Ease_of_doing_business_Booklet_20210710_08Oct2021.pdf</t>
  </si>
  <si>
    <t>https://www.questjournals.org/jrhss/papers/vol10-issue3/Ser-1/J10035458.pdf</t>
  </si>
  <si>
    <t>https://www.ultratechcement.com/content/dam/ultratechcementwebsite/pdf/financials/investor-update/InvestorpresentationQ2FY22.pdf</t>
  </si>
  <si>
    <t>https://static.investindia.gov.in/s3fs-public/2022-08/Jharkhand_0.pdf</t>
  </si>
  <si>
    <t>https://www.bseindia.com/xml-data/corpfiling/AttachHis/658aabd8-3ce2-4574-aebb-b0c4346a922c.pdf</t>
  </si>
  <si>
    <t>https://www.jetir.org/papers/JETIR1905H32.pdf</t>
  </si>
  <si>
    <t>https://www.advantage.jharkhand.gov.in/policyFeedback/policiesFeeds/download/MV85X0poYXJraGFuZC1BdXRvbW9iaWxlLWFuZC1BdXRvLWNvbXBvbmVudC0tUG9saWN5LTIwMjEtKERyYWZ0KS1fMjAyMS0wOC0zMSAxMS00Ni0wMl9kcmFmdC5wZGY=/NDIzOGNmYTItMTQ0Ny00YWRhLWFiMDItN2Q4ZWU2MDZhNTEx</t>
  </si>
  <si>
    <t>https://www.hcgoncology.com/wp-content/uploads/2022/09/HCG-Investor-Presentation-September-2022.pdf</t>
  </si>
  <si>
    <t>https://www.montecarlocorporate.com/Pdfs/Monte Carlo Investor Presentation Q2 &amp; H1 FY21 3.45PM1604752972.pdf</t>
  </si>
  <si>
    <t>https://archives.nseindia.com/corporate/RHIM_18082023154616_IntimationPlantVisit.pdf</t>
  </si>
  <si>
    <t>https://archives.nseindia.com/corporate/HIL_14022020131136_InvestorPresentationQ39MFY20.pdf</t>
  </si>
  <si>
    <t>https://archives.nseindia.com/corporate/SOUTHWEST_09022022175107_InvestorPresentation.pdf</t>
  </si>
  <si>
    <t>https://ijsser.org/2020files/ijsser_05__274.pdf</t>
  </si>
  <si>
    <t>https://advantage.jharkhand.gov.in/SingleWindow/pdf/Policies/e0d2264e934ac86774bf2b52ffa424a2.pdf</t>
  </si>
  <si>
    <t>https://www.tfciltd.com/public/investor/1707912427TFCI_Investor_Presentation_Q3 FY24- Final.pdf</t>
  </si>
  <si>
    <t>https://www.bseindia.com/xml-data/corpfiling/AttachHis/d9a0866b-f81b-4e7d-81f0-6f37a55976c8.pdf</t>
  </si>
  <si>
    <t>https://www.anh-academy.org/sites/default/files/2022-06/04. Poster_ANH2022_Ridhima Kapoor.pdf</t>
  </si>
  <si>
    <t>https://nsearchives.nseindia.com/corporate/SALASAR_05022024171100_Inv_Prest_Q39M_FR.pdf</t>
  </si>
  <si>
    <t>https://www.bseindia.com/xml-data/corpfiling/AttachHis/f2a3a0a4-a0cd-49df-bc76-a01ca4c78148.pdf</t>
  </si>
  <si>
    <t>https://www.inspirajournals.com/uploads/Issues/1865269040.pdf</t>
  </si>
  <si>
    <t>https://www.advantage.jharkhand.gov.in/policyFeedback/img/docs/JIIPP Draft _08032021.pdf</t>
  </si>
  <si>
    <t>https://tilind.com/wp-content/uploads/investor/220404033654_Investor Presentation 2021.pdf</t>
  </si>
  <si>
    <t>https://www.orientelectric.com/images/investors/Investor-Release-Q4-FY-21-22.pdf</t>
  </si>
  <si>
    <t>https://static.investindia.gov.in/s3fs-public/2020-08/Jharkhand Industrial and Investment Promotion Policy 2016.pdf</t>
  </si>
  <si>
    <t>https://www.bseindia.com/xml-data/corpfiling/Attachhis/df8f3f1e-2c74-4be6-951e-bfe3bf0a7e76.pdf</t>
  </si>
  <si>
    <t>https://advantage.jharkhand.gov.in/SingleWindow/pdf/download_notification/advantage_jharkhand_summit_brochure.pdf</t>
  </si>
  <si>
    <t>https://www.bseindia.com/xml-data/corpfiling/AttachHis/20299c3f-1612-4367-a518-d3873d60b9fc.pdf</t>
  </si>
  <si>
    <t>https://www.jstor.org/stable/42931458</t>
  </si>
  <si>
    <t>https://assets.fsnforum.fao.org/public/discussions/contributions/Indian_J_Traditional_Knowledge.pdf</t>
  </si>
  <si>
    <t>https://sswlindia.com/wp-content/themes/sswl/assets/docs/presentation-of-the-company-17.07.23.pdf</t>
  </si>
  <si>
    <t>https://www.adanipower.com/-/media/Project/Power/Investors/Investors-Downloads/InvestorPresentationsDynamic/APL-FY23-AGM-presentation-for-upload.pdf</t>
  </si>
  <si>
    <t>https://nsearchives.nseindia.com/corporate/ANNAPURNA_29052023183111_Outcome_Investor_presentation.pdf</t>
  </si>
  <si>
    <t>https://www.nlcindia.in/new_website/Investor_Presentation_Feb_2022.pdf</t>
  </si>
  <si>
    <t>https://www.bseindia.com/xml-data/corpfiling/Attachhis/da9f5d08-03cf-4b70-b523-db30210302a6.pdf</t>
  </si>
  <si>
    <t>https://nsearchives.nseindia.com/corporate/BLUESTARCO_30082023201736_Investorpresentation30082023.pdf</t>
  </si>
  <si>
    <t>https://www.bseindia.com/xml-data/corpfiling/AttachLive/1df32023-e9db-42d2-ac0e-0fcd1fb6ae46.pdf</t>
  </si>
  <si>
    <t>http://jtdsjharkhand.com/wp-content/uploads/2022/08/JTELP-Project-Completion-Report.pdf</t>
  </si>
  <si>
    <t>https://www.bseindia.com/xml-data/corpfiling/AttachHis/1ab1ee72-0049-461f-934d-def5aa4113d7.pdf</t>
  </si>
  <si>
    <t>https://www.welspunliving.com/uploads/investor_data/WIL_Investor_Presentation_July2022.pdf</t>
  </si>
  <si>
    <t>https://www.mapmyindia.com/investor/investor_doc/MapmyIndia_Investor_Presentation_Q3FY23.pdf</t>
  </si>
  <si>
    <t>https://www.nlcindia.in/investor/Institutional investor meet Transcript Q2 2023-24 final.pdf</t>
  </si>
  <si>
    <t>https://www.vedantalimited.com/uploads/investors-presentation/Vedanta-Project-Vedas-Launch-Announcement-re-aligned-final.pdf</t>
  </si>
  <si>
    <t>https://upload.indiacode.nic.in/showfile?actid=AC_JH_70_690_00001_00001_1543212195579&amp;type=rule&amp;filename=jharkhand_minerals_(prevention_of_illegal_mining,_transportation_and_storage)_rules_-_2017.pdf</t>
  </si>
  <si>
    <t>http://mset-biospectra.org/wp-content/uploads/2021/03/47-54.pdf</t>
  </si>
  <si>
    <t>https://www.ultratechcement.com/content/dam/ultratechcementwebsite/pdf/financials/investor-update/ultratech-result-presentation-q4-fy-23.pdf</t>
  </si>
  <si>
    <t>https://www.researchgate.net/publication/257882005_Strengthening_training_and_supervisory_systems_to_improve_Skilled_Birth_Assistance_in_Jharkhand_India/fulltext/027a4ab60cf2195fcb2a6088/Strengthening-training-and-supervisory-systems-to-improve-Skilled-Birth-Assistance-in-Jharkhand-India.pdf</t>
  </si>
  <si>
    <t>https://www.tatapower.com/pdf/investor-relations/AGM-PPT-2020.pdf</t>
  </si>
  <si>
    <t>https://documents1.worldbank.org/curated/en/374771597075577495/pdf/Jharkhand-Opportunities-for-Harnessing-Rural-Growth-Project-Discussion-Notes-Compilation.pdf</t>
  </si>
  <si>
    <t>https://minerals.jharkhand.gov.in/Application/uploadDocument/Content/Growth_Potential.pdf</t>
  </si>
  <si>
    <t>https://www.kotak.com/content/dam/Kotak/investor-relation/Financial-Result/Annual-Reports/FY-2022/subsidiaries-21/Kotak-Mahindra-Prime-Limited.pdf</t>
  </si>
  <si>
    <t>https://ksom.ac.in/wp-content/uploads/2020/12/11-Opportunities-for-Tribal-Entrepreneurship.pdf</t>
  </si>
  <si>
    <t>https://archives.nseindia.com/corporate/EICHERMOT_06022020180904_InvestorPresentation.pdf</t>
  </si>
  <si>
    <t>https://www.kalyanjewellers.net/images/investors-new/pdf/quarterly-results/FY 2022-2023/Earnings Presentation 2023/PPT.pdf</t>
  </si>
  <si>
    <t>https://www.jstor.org/stable/44145536</t>
  </si>
  <si>
    <t>https://www.ecgnet.org/sites/default/files/IE Jharkhand-Chhattisgarh Tribal Development Programme India.pdf</t>
  </si>
  <si>
    <t>https://jiwaji.edu/pdf/ecourse/political_science/MA_POL_SC_202_INDIAN_POLITICS.pdf</t>
  </si>
  <si>
    <t>https://d1ns4ht6ytuzzo.cloudfront.net/oxfamdata/oxfamdatapublic/2020-09/Jharkhand-State Factsheet-CSO Coalition-30 Apr 2020.pdf</t>
  </si>
  <si>
    <t>https://www.jharkhand.gov.in/PDepartment/ViewDocument?id=D014DO002SD00230052019044150377</t>
  </si>
  <si>
    <t>https://www.bseindia.com/xml-data/corpfiling/Attachhis/33d41fd3-0c91-4ea6-8d65-7ca86953f4de.pdf</t>
  </si>
  <si>
    <t>https://www.bseindia.com/xml-data/corpfiling/AttachLive/56d24312-ec5a-4e55-a3b4-4b5e9edae3f1.pdf</t>
  </si>
  <si>
    <t>https://rattanindia.com/wp-content/uploads/2023/02/RTNINDIA_10022023185011_InvestorPresentation.pdf</t>
  </si>
  <si>
    <t>https://static.nseindia.com/s3fs-public/inline-files/Guidance note on disclosures pertaining to analysts, institutional investors meet and best practices.pdf</t>
  </si>
  <si>
    <t>https://ijisrt.com/assets/upload/files/IJISRT21OCT474.pdf</t>
  </si>
  <si>
    <t>https://www.indiainfoline.com/securities/reports/Investor_Presentation_Q2.pdf</t>
  </si>
  <si>
    <t>https://geology.jharkhand.gov.in/documents/Minutes_of_the_3rd_Meeting_of_JWG.pdf</t>
  </si>
  <si>
    <t>https://www.schaeffler.co.in/remotemedien/media/_shared_media_rwd/03_worldwide_1/websites_worldwide/india_3/investor_relations/financials/investor_presentations/2022_Q4_Investor_Presentation_Schaeffler_India_Limited.pdf</t>
  </si>
  <si>
    <t>https://archives.nseindia.com/corporate/KTKBANK_23072022192833_InvestorPresentation.pdf</t>
  </si>
  <si>
    <t>https://archives.nseindia.com/corporate/KTKBANK_03082023145033_investorpresentationsigned.pdf</t>
  </si>
  <si>
    <t>https://karnatakabank.com/sites/default/files/2022-03/9. InvestorPresentationSeptember2021.pdf</t>
  </si>
  <si>
    <t>https://nsearchives.nseindia.com/corporate/DCXINDIA_08022024205035_InvestorPresentation.pdf</t>
  </si>
  <si>
    <t>https://karnatakadigital.in/wp-content/uploads/2023/04/Startup-Ecosystem-in-Karnataka-US-Roadshow-Presentation.pdf</t>
  </si>
  <si>
    <t>https://karnatakabank.com/sites/default/files/2023-11/Q2CentrumBrokingSD.pdf</t>
  </si>
  <si>
    <t>https://www.bseindia.com/xml-data/corpfiling/AttachHis/ba439568-59d9-4f93-a066-33ab437f0a7b.pdf</t>
  </si>
  <si>
    <t>https://www.bseindia.com/xml-data/corpfiling/Attachhis/d97e46cf-b248-4a38-a426-9d30206bb44a.pdf</t>
  </si>
  <si>
    <t>https://nsearchives.nseindia.com/corporate/ASTRAMICRO_08022024205027_InvestorPresentation.pdf</t>
  </si>
  <si>
    <t>https://www.bseindia.com/xml-data/corpfiling/AttachHis/bf78a483-afa6-4dba-bf64-dc769a9d0a48.pdf</t>
  </si>
  <si>
    <t>https://karnatakabank.com/sites/default/files/2024-02/outcome.pdf</t>
  </si>
  <si>
    <t>https://www.bseindia.com/xml-data/corpfiling/AttachHis/1deecb1d-f5e1-44ed-a56e-1012c28a07d0.pdf</t>
  </si>
  <si>
    <t>https://karnatakatourism.org/wp-content/uploads/2020/05/Karnataka-Tourism-Investment-PPT-compressed.pdf</t>
  </si>
  <si>
    <t>https://karnatakabank.com/sites/default/files/2024-02/investor-presentation-fy-2023-24-q3.pdf</t>
  </si>
  <si>
    <t>https://jmkresearch.com/wp-content/uploads/2021/06/Q1-2021-EV-update_1June_JMK-Research.pdf</t>
  </si>
  <si>
    <t>https://www.csb.co.in/pdf/CSBBank_InvestorPresentationQ1FY22.pdf</t>
  </si>
  <si>
    <t>https://www.bseindia.com/xml-data/corpfiling/AttachHis/fb2e2a69-bcc2-40c6-9675-d93adc8e4353.pdf</t>
  </si>
  <si>
    <t>https://karnatakabank.com/sites/default/files/2022-03/36. Update on Conference Call..pdf</t>
  </si>
  <si>
    <t>https://www.idbibank.in/pdf/Analyst_Mar_2023.pdf</t>
  </si>
  <si>
    <t>https://www.bseindia.com/xml-data/corpfiling/AttachHis/15897ab5-5b94-4387-9681-002ba35e618c.pdf</t>
  </si>
  <si>
    <t>https://www.jkbank.com/pdfs/PresentationsForAnalysts/Investor_Brief_March2023_04MAY.pdf</t>
  </si>
  <si>
    <t>http://www.ijmbs.com/31/subra1.pdf</t>
  </si>
  <si>
    <t>https://karnatakatourism.org/documents/karnataka-tourismpolicy-englsih.pdf</t>
  </si>
  <si>
    <t>https://karnatakatourism.org/documents/tourism-presentation-cm.pdf</t>
  </si>
  <si>
    <t>https://karnatakabank.com/sites/default/files/2024-03/q424meetoutcome28022024eysigned.pdf</t>
  </si>
  <si>
    <t>https://www.careratings.com/uploads/newsfiles/Glass Industry.pdf</t>
  </si>
  <si>
    <t>https://www.gtistourism.in/downloads/Karnataka-Tourism-Presentation.pdf</t>
  </si>
  <si>
    <t>https://static.ixambee.com/miscellaneous-pdf/1673005917International-Year-of-millets.pdf</t>
  </si>
  <si>
    <t>https://www.bseindia.com/xml-data/corpfiling/AttachLive/586a3fd1-66fa-4efa-af24-5bc208272864.pdf</t>
  </si>
  <si>
    <t>https://www.bseindia.com/xml-data/corpfiling/AttachHis/fb12eb61-3622-4798-bdae-aee711a36d9e.pdf</t>
  </si>
  <si>
    <t>https://karnatakabank.com/sites/default/files/2024-03/q424meetoutcome28022024signed.pdf</t>
  </si>
  <si>
    <t>https://www.niti.gov.in/sites/default/files/2022-05/Battery_swapping_report_09052022.pdf</t>
  </si>
  <si>
    <t>https://snowman.in/wp-content/uploads/2022/11/Investor-Presentation_Q2.pdf</t>
  </si>
  <si>
    <t>https://assets.kpmg.com/content/dam/kpmg/in/pdf/2021/03/microfinance-digital-fintech-mfi-technology-finance.pdf</t>
  </si>
  <si>
    <t>https://files.safaribags.com/pub/media/Corporate_Presentation/CORPORATE_PRESENTATION.pdf</t>
  </si>
  <si>
    <t>https://www.intel.com/content/dam/www/central-libraries/xa/en/documents/2023-02/indiarise-2022-toc-final.pdf</t>
  </si>
  <si>
    <t>https://www.brookings.edu/wp-content/uploads/2020/07/Mining-and-Jurisprudence_F.pdf</t>
  </si>
  <si>
    <t>https://www.karnatakajudiciary.kar.nic.in/hcklibrary/PDF/party-inperson-rules-2018.pdf</t>
  </si>
  <si>
    <t>https://karnatakabank.com/sites/default/files/2021-06/Transcript of KBL Q4 Earnings Concall with analysts-27.05.2021.pdf</t>
  </si>
  <si>
    <t>https://www.tatasteel.com/media/16198/1qfy23-results-presentation.pdf</t>
  </si>
  <si>
    <t>https://www.bseindia.com/xml-data/corpfiling/Attachhis/f3e1e43d-4133-4156-b5a1-05b1e1ba509d.pdf</t>
  </si>
  <si>
    <t>https://karnatakatourism.org/department/wp-content/uploads/2021/09/Operational-Guidelines-for-KTP-2020-25-Vol-3-Concessions-v14-Print.pdf</t>
  </si>
  <si>
    <t>https://karnatakabank.com/sites/default/files/2022-11/earnings call update.pdf</t>
  </si>
  <si>
    <t>https://www.unionbankofindia.co.in/pdf/ubi-6.11-roadshow-presentation-31-jul-2023.pdf</t>
  </si>
  <si>
    <t>https://www.bseindia.com/xml-data/corpfiling/AttachLive/0c798cde-0a28-408f-9351-0a160861c9ea.pdf</t>
  </si>
  <si>
    <t>https://stovekraft.com/wp-content/uploads/2022/02/Investor-Presentation.pdf</t>
  </si>
  <si>
    <t>https://www.welspunliving.com/uploads/investor_data/investorreport_704.pdf</t>
  </si>
  <si>
    <t>https://fsi.nic.in/isfr19/vol2/isfr-2019-vol-ii-karnataka.pdf</t>
  </si>
  <si>
    <t>https://karnatakabank.com/sites/default/files/2024-02/9. InvestorPresentationSeptember2021.pdf</t>
  </si>
  <si>
    <t>http://www.steel-sw.com/wp-files/Jindal Saw - Steel SW - Pipe Presentation ~ Rev 6 - July 2013.pdf</t>
  </si>
  <si>
    <t>https://www.bseindia.com/corporates/download/356336/DRHP_20230830112047.pdf</t>
  </si>
  <si>
    <t>https://mediassist.in/assets/pdf/investor-relations/mahs/drhp/drhp-mediassist.pdf</t>
  </si>
  <si>
    <t>https://nsearchives.nseindia.com/corporate/APOLLOHOSP_08022024174246_SE_LET_Investor_presentation.pdf</t>
  </si>
  <si>
    <t>https://nsearchives.nseindia.com/corporate/UPL_02022024164706_InvestorPresentation.pdf</t>
  </si>
  <si>
    <t>https://karnatakabank.com/sites/default/files/2022-06/1. Q4FY22 Earnings related Investor Communication.pdf</t>
  </si>
  <si>
    <t>https://archives.nseindia.com/corporate/MEDPLUS_25052023211608_InvestorPresentation_FY23.pdf</t>
  </si>
  <si>
    <t>https://www.wipro.com/content/dam/nexus/en/investor/annual-reports/2022-2023/independent-practitioners-assurance-report-on-wipro-limiteds-greenhouse-gas-ghg-fy2023.pdf</t>
  </si>
  <si>
    <t>https://www.bseindia.com/xml-data/corpfiling/AttachHis/13d2b7cf-e57f-47c0-9970-be55b579d13e.pdf</t>
  </si>
  <si>
    <t>https://www.bseindia.com/xml-data/corpfiling/AttachHis/aad133f7-02e3-479d-8962-74a99f8bf4da.pdf</t>
  </si>
  <si>
    <t>https://hescom.karnataka.gov.in/storage/pdf-files/DSM/3point13 KERC Decision on Various Models and Guidelines for Solar Rooftop Photovoltaic Plants allowed to be installed on rooftops of the consumers buildings.pdf</t>
  </si>
  <si>
    <t>https://mock.bseindia.com/downloads1/Investor_Presentation_Q3FY19_vF.pdf</t>
  </si>
  <si>
    <t>https://karnatakabank.com/sites/default/files/2021-09/intimationofbanksinteractionwithinstitutionalinvestor.pdf</t>
  </si>
  <si>
    <t>https://www.idbibank.in/pdf/Analyst_Sep_2022.pdf</t>
  </si>
  <si>
    <t>https://www.bseindia.com/xml-data/corpfiling/AttachHis/095ed81e-3a26-4586-b769-156ef3d666fa.pdf</t>
  </si>
  <si>
    <t>http://event.isakarnataka.org/assets/PDF/POSTERPRESENTATION.pdf</t>
  </si>
  <si>
    <t>http://www.ijmbs.com/31/subra2.pdf</t>
  </si>
  <si>
    <t>https://kbb.karnataka.gov.in/storage/pdf-files/Flora of Karnataka/Part 1.pdf</t>
  </si>
  <si>
    <t>https://static.nseindia.com/s3fs-public/inline-files/Draft Fund Raising Document- SBGS Unnati Foundation_1.pdf</t>
  </si>
  <si>
    <t>https://karnatakabank.com/sites/default/files/2024-02/4. Press Release 08.07.2022 KBL NxT shall drive our future growth journey.pdf</t>
  </si>
  <si>
    <t>https://karnatakabank.com/sites/default/files/2023-02/Postal Ballot Notice March 2023 _final.pdf</t>
  </si>
  <si>
    <t>https://www.dcbbank.com/pdfs/Investor-Presentation-Q4-FY2022-23-May-05-2023.pdf</t>
  </si>
  <si>
    <t>https://www.gokaldasexports.com/wp-content/uploads/2023/08/Investor-Presentation-1QFY24-Gokaldas-Exports.pdf</t>
  </si>
  <si>
    <t>https://ir.rblbank.com/pdfs/financial-highlights/OutcomeofBoardMeetingQ4FY2023.pdf</t>
  </si>
  <si>
    <t>https://www.kecrpg.com/KEC data/Investor relations/presentation to analysts/KECEarningsCallTranscriptQ3FY24.pdf</t>
  </si>
  <si>
    <t>https://waterresources.karnataka.gov.in/storage/pdf-files/DRIP-II ESMP Reports/ESMP Report Almatti DAM_02-12-2021.pdf</t>
  </si>
  <si>
    <t>https://karnatakabank.com/sites/default/files/2024-02/intimationofbanksinteractionwithinstitutionalinvestor.pdf</t>
  </si>
  <si>
    <t>https://karnatakabank.com/sites/default/files/corportate_announcement/groupmeet.pdf</t>
  </si>
  <si>
    <t>https://mpra.ub.uni-muenchen.de/95334/1/MPRA_paper_95334.pdf</t>
  </si>
  <si>
    <t>https://www.dbs.com/iwov-resources/pdf/in/FY_2021-22.pdf</t>
  </si>
  <si>
    <t>https://nsearchives.nseindia.com/corporate/SWANENERGY_16022024195116_BSENSEINVESTORPRESENTATION160202024.pdf</t>
  </si>
  <si>
    <t>https://dpal.karnataka.gov.in/storage/pdf-files/01 of 2023 (E) SC &amp; ST.pdf</t>
  </si>
  <si>
    <t>https://karnatakabank.com/sites/default/files/2017-09/Analysis_FinResultJun13.pdf</t>
  </si>
  <si>
    <t>https://www.escortsgroup.com/templates/escortsgroup_home/annual-report/2022-2023/Q4/Investor_Presentation_Q4FY23.pdf</t>
  </si>
  <si>
    <t>https://www.unionbankofindia.co.in/pdf/union-bank-corporate-presentation-02032021.pdf</t>
  </si>
  <si>
    <t>https://www.jkbank.com/media/Opening_remarks111.pdf</t>
  </si>
  <si>
    <t>https://www.bseindia.com/xml-data/corpfiling/AttachLive/b127dccd-6ec1-4537-af15-d6dfcec25c62.pdf</t>
  </si>
  <si>
    <t>https://des.karnataka.gov.in/storage/pdf-files/AGS/2019-20 FRE.pdf</t>
  </si>
  <si>
    <t>https://karmikaspandana.karnataka.gov.in/storage/pdf-files/Acts and Rules/38.pdf</t>
  </si>
  <si>
    <t>https://www.dabur.com/sites/default/files/2021-07/142208-dil-investor-presentation-30.07.2020_1.pdf</t>
  </si>
  <si>
    <t>https://ifb.icfre.org/godavariDPR/dpr25.pdf</t>
  </si>
  <si>
    <t>https://www.sbicard.com/sbi-card-en/assets/docs/pdf/who-we-are/notices/sbi-card-investor-presentation-Q3-FY22.pdf</t>
  </si>
  <si>
    <t>https://nsearchives.nseindia.com/corporate/UNOMINDA_07112023150324_Uno_Minda_Investor_Presentation_Q2FY2024.pdf</t>
  </si>
  <si>
    <t>https://bdl-india.in/sites/default/files/2022-12/Intimation of Investors Meeting &amp; Investor Presentation 14.12.2022.pdf</t>
  </si>
  <si>
    <t>https://ujjivan.com/pdf/Q2_FY_2016_17_Investor_presentation.pdf</t>
  </si>
  <si>
    <t>https://www.pwc.in/assets/pdfs/trs/mergers-and-acquisitions-tax/transactions-in-the-real-estate-sector.pdf</t>
  </si>
  <si>
    <t>https://www.bseindia.com/downloads1/Investor_Presentation_Nov_2017.pdf</t>
  </si>
  <si>
    <t>https://www.credit-suisse.com/media/ib/docs/in/ipo/home-first-finance-company-india-limited-red-herring-prospectus.pdf</t>
  </si>
  <si>
    <t>https://indiainfrastructure.com/wp-content/uploads/2020/02/Brochure-Logistics-in-India-2023-Report.pdf</t>
  </si>
  <si>
    <t>https://www.sbfc.com/doc/Annual Report- 2019-20.pdf</t>
  </si>
  <si>
    <t>https://karnatakatourism.org/department/wp-content/uploads/2022/06/Karnataka-Tourism-Policy-2020-26-v63-final-print.pdf</t>
  </si>
  <si>
    <t>https://www.indiainnewyork.gov.in/pdf/press/TOT-Bundle-II-Investor-Presentation-with-investor-1.0.pdf</t>
  </si>
  <si>
    <t>https://www.itcportal.com/about-itc/shareholder-value/ITC-Corporate-Presentation-Q2-FY2021.pdf</t>
  </si>
  <si>
    <t>https://esuraksha.karnataka.gov.in/storage/pdf-files/Factories_Act,1948.pdf</t>
  </si>
  <si>
    <t>https://www.bseindia.com/xml-data/corpfiling/AttachLive/03789cc2-4729-4fe1-9e03-bdc40c6dc218.pdf</t>
  </si>
  <si>
    <t>https://www.anandgroupindia.com/wp-content/uploads/2023/05/INVESTORPRESENTATION.pdf</t>
  </si>
  <si>
    <t>https://bankofindia.co.in/documents/20121/0/Q3AnalystPresentation.pdf</t>
  </si>
  <si>
    <t>https://test2.cdslindia.com/downloads/InvestorRels/Financial/03 Investor Presentation_Q12021.pdf</t>
  </si>
  <si>
    <t>https://group.schindler.com/content/dam/website/group/docs/investors/2021/2021-schindler-fy-presentation.pdf/_jcr_content/renditions/original./2021-schindler-fy-presentation.pdf</t>
  </si>
  <si>
    <t>https://dpal.karnataka.gov.in/storage/pdf-files/acts alpha and dept wise acts/30 of 2005 (E).pdf</t>
  </si>
  <si>
    <t>https://nsearchives.nseindia.com/corporate/MSUMI_31102023153045_MSWILPresentation.pdf</t>
  </si>
  <si>
    <t>https://karnatakabank.com/sites/default/files/corportate_announcement/scheduling-of-q3-fy24-earnings’-audio-conference-call-on-january-23,-2024.pdf</t>
  </si>
  <si>
    <t>https://www.hdfcsec.com/hsl.research.pdf/HSL_Stock update Home First Finance Company India Ltd -30092021.pdf</t>
  </si>
  <si>
    <t>https://un-csam.org/sites/default/files/2021-01/Tractor Industry in India – Present and Future (Presentation).pdf</t>
  </si>
  <si>
    <t>https://homefirstindia.com/files/HomeFirst Investor Presentation Q4FY22.pdf</t>
  </si>
  <si>
    <t>https://www.millets.res.in/pub/2018/The_Story_of_Millets.pdf</t>
  </si>
  <si>
    <t>https://investkarnataka.co.in/wp-content/uploads/2020/07/Agri-and-food-processing.pdf</t>
  </si>
  <si>
    <t>https://muthootmicrofin.com/wp-content/uploads/2024/01/CLInvestorpresentationsd.pdf</t>
  </si>
  <si>
    <t>https://www.southindianbank.com/userfiles/file/presentation_to_investors_and_analysts_11-05-2023.pdf</t>
  </si>
  <si>
    <t>https://www.bseindia.com/xml-data/corpfiling/Attachhis/2ad0a432-5f5d-4a08-92fd-bbd94df068f2.pdf</t>
  </si>
  <si>
    <t>https://www.bseindia.com/xml-data/corpfiling/AttachLive/095ed81e-3a26-4586-b769-156ef3d666fa.pdf</t>
  </si>
  <si>
    <t>https://web.starhealth.in/sites/default/files/Annual-Report-FY-2020-21.pdf</t>
  </si>
  <si>
    <t>https://www.southindianbank.com/userfiles/file/presentation_to_investors_and_analysts_21-05-2021.pdf</t>
  </si>
  <si>
    <t>https://kiifb.org/includes/fileViewer.jsp?fmde=res&amp;did=105&amp;fname=KIIFB-Presentation-Investors.pdf&amp;dPrfx=DWD</t>
  </si>
  <si>
    <t>https://www.bseindia.com/xml-data/corpfiling/AttachHis/9f0396ff-8ffc-4c3d-80ee-5617950593e7.pdf</t>
  </si>
  <si>
    <t>https://nsearchives.nseindia.com/corporate/PRECOT_10112023174443_SEInvestorpresentationSep23.pdf</t>
  </si>
  <si>
    <t>https://www.tajhotels.com/content/dam/thrp/financial-report/Corporate Presentation/IHCL-Corporate Presentation.pdf</t>
  </si>
  <si>
    <t>https://www.dhanbank.com/pdf/financials/Investor_Presentation_Dec_2021.pdf</t>
  </si>
  <si>
    <t>https://www.kalyanjewellers.net/images/investors-new/pdf/shareholder-information/disclosures-to-stock-exchanges/2023-2024/Investor Meet for 07 March 2024.pdf</t>
  </si>
  <si>
    <t>https://www.kalyanjewellers.net/images/investors-new/pdf/shareholder-information/disclosures-to-stock-exchanges/2023-2024/Investor Meet for 20 feb 2024.pdf</t>
  </si>
  <si>
    <t>https://www.eurchembull.com/uploads/paper/2550aff45cfce618219d59323933da3d.pdf</t>
  </si>
  <si>
    <t>https://www.kalyanjewellers.net/images/investors-new/pdf/shareholder-information/disclosures-to-stock-exchanges/2023-2024/Investor Meet Intimation for 01 March 2024.pdf</t>
  </si>
  <si>
    <t>https://ijcrt.org/papers/IJCRT2302613.pdf</t>
  </si>
  <si>
    <t>https://www.kalyanjewellers.net/images/investors-new/pdf/shareholder-information/disclosures-to-stock-exchanges/2023-2024/Investor Meet for 19th to 22 Feb 2024 Revised.pdf</t>
  </si>
  <si>
    <t>https://startupmission.kerala.gov.in/report/lqqPVqZM5E0x</t>
  </si>
  <si>
    <t>https://industry.kerala.gov.in/images/pdf/news-letter/2021/Investor_Konnect_Newsletter_9th_Edition.pdf</t>
  </si>
  <si>
    <t>https://www.aiib.org/en/projects/details/2021/_download/project-implementation-monitoring-report/september-2022/India_P000453_Kerala-Solid-Waste-Management-Project_No.1_September_2022_Public-Version.pdf</t>
  </si>
  <si>
    <t>https://ramcocements.in/cms/uploads/Ramco_Cements_Corporate_Presentation_2021_1a5936c1ee.pdf</t>
  </si>
  <si>
    <t>https://archives.nseindia.com/corporate/KPITTECH_26072022134503_KPITInvestorUpdateQ1FY23.pdf</t>
  </si>
  <si>
    <t>https://www.bseindia.com/xml-data/corpfiling/AttachHis/f48191be-b8f4-407f-b14b-4d55fc2eadfb.pdf</t>
  </si>
  <si>
    <t>https://indigopaints.com/wp-content/uploads/2020/10/Investor-Presentation-May-14-2021.pdf</t>
  </si>
  <si>
    <t>https://www.aiib.org/en/projects/details/2021/_download/india/document/AIIB-P000453-India-Kerala-Solid-Waste-Management-APD-Published-20210329.pdf</t>
  </si>
  <si>
    <t>https://www.ptcindia.com/wp-content/uploads/2024/02/PTC-India-Q3FY24-Investor-Presentation.pdf</t>
  </si>
  <si>
    <t>https://nsearchives.nseindia.com/corporate/NPST_30012024123150_NSEIntimationIP.pdf</t>
  </si>
  <si>
    <t>https://archives.nseindia.com/corporate/CAPTRUST_27052023192652_Capital_Trust_Investor_Presentation_Q4FY23.pdf</t>
  </si>
  <si>
    <t>https://www.keralatourism.org/pdfs/TIM-2023-Program-Schedule.pdf</t>
  </si>
  <si>
    <t>https://web-assets.bcg.com/b4/26/e5c0876045d1ac0e51920b77deb4/nbfc-sector-update-fy23-vf.pdf</t>
  </si>
  <si>
    <t>https://www.alkemlabs.com/pdf/investor-presentation/Q3FY22_Investor_Presentation pdf.pdf</t>
  </si>
  <si>
    <t>https://startupmission.kerala.gov.in/report/577K9Wz9m91q</t>
  </si>
  <si>
    <t>https://ksc.kerala.gov.in/wp-content/uploads/2017/07/35KSC_BestOralPresentation-2.pdf</t>
  </si>
  <si>
    <t>https://pclindia.in/wp-content/uploads/2023/09/Investor-Presentation-–-Quarter-ended-30th-June-2023.pdf</t>
  </si>
  <si>
    <t>https://static.nseindia.com/s3fs-public/inline-files/Indian_ownership_report_September_2021.pdf</t>
  </si>
  <si>
    <t>http://www.knrcl.com/images/investors/KNRC_Investor_Presentation_February_2017.pdf</t>
  </si>
  <si>
    <t>https://burgerking-image.s3.amazonaws.com/1628852447pdfInvestorPresentationpdf</t>
  </si>
  <si>
    <t>https://pdfs.semanticscholar.org/abd5/3ca8e05cc7621335b173676c53ee3d98967b.pdf</t>
  </si>
  <si>
    <t>https://www.bseindia.com/xml-data/corpfiling/CorpAttachment/2018/8/ba732230-bce6-4118-ac25-e28e64681946.pdf</t>
  </si>
  <si>
    <t>https://www.sbicard.com/sbi-card-en/assets/docs/pdf/who-we-are/notices/sbi-card-investor-presentation-september-2020.pdf</t>
  </si>
  <si>
    <t>https://bankofindia.co.in/documents/d/guest/boi_analyst_presentation-dec23</t>
  </si>
  <si>
    <t>https://archives.nseindia.com/corporate/REDINGTON_09112021162301_Presentationfinal.pdf</t>
  </si>
  <si>
    <t>https://www.bseindia.com/xml-data/corpfiling/AttachLive/886874ac-c060-490f-aa87-44a6d367ec37.pdf</t>
  </si>
  <si>
    <t>http://rubberboard.org.in/rbfilereader?fileid=825</t>
  </si>
  <si>
    <t>https://bdl-india.in/sites/default/files/Investor Meet and Investor Presentation 14 December 2021.pdf</t>
  </si>
  <si>
    <t>https://www2.deloitte.com/content/dam/Deloitte/in/Documents/tax/in-tax-presentation-production-linked-incentives-scheme-noexp.pdf</t>
  </si>
  <si>
    <t>https://cdn.tcil.in/website/tcil/investors-analyst-corner/investor-analyst-presentations/TCI Investor Presentation 12M FY 2022-23.pdf</t>
  </si>
  <si>
    <t>https://www.motherson.com/storage/Corporate Announcements/FY2020-21/Investor-presentation-&amp;-FAQ-for-reorganisation.pdf</t>
  </si>
  <si>
    <t>https://www.inspirajournals.com/uploads/Issues/1644969958.pdf</t>
  </si>
  <si>
    <t>https://eris.co.in/wp-content/uploads/2023/01/Eris-Investor-Presentation-31st-December-2022.pdf</t>
  </si>
  <si>
    <t>https://www.suvenpharm.com/images/pdf/Investor/Financial-Info/Q1_2024_Investor Presentation.pdf</t>
  </si>
  <si>
    <t>https://www.imf.org/external/pubs/ft/wp/2004/wp0443.pdf</t>
  </si>
  <si>
    <t>https://www.eximbankindia.in/assets/pdf/public-declarations/02122019-Exim-Investor-Presentation.pdf</t>
  </si>
  <si>
    <t>https://lsgkerala.gov.in/system/files/2022-04/Report-2021.pdf</t>
  </si>
  <si>
    <t>https://marutistoragenew.blob.core.windows.net/msilintiwebpdf/Investor_Presentation_Q2FY24.pdf</t>
  </si>
  <si>
    <t>https://www.adanienterprises.com/-/media/Project/Enterprises/Investors/Investor-Downloads/Investors-Presentation/2-Airport-Investor-Presentation07102022.pdf</t>
  </si>
  <si>
    <t>https://www.bseindia.com/xml-data/corpfiling/AttachHis/2f0cc464-62b7-4d4d-ad06-ad33dde7a4ff.pdf</t>
  </si>
  <si>
    <t>https://nsearchives.nseindia.com/corporate/AIAENG_01032024122231_SubmissionofPlantVisit_050324.pdf</t>
  </si>
  <si>
    <t>https://www.newindia.co.in/cms/949a7e94-3cb7-4488-bdd9-e519693a802a/june19-INVESTORS.pdf?guest=true</t>
  </si>
  <si>
    <t>https://ujaas.com/wp-content/uploads/2015/09/Ujaas-Energy-Ltd-Investor-Presentation-Mar-2017.pdf</t>
  </si>
  <si>
    <t>https://www.bseindia.com/xml-data/corpfiling/AttachLive/a3547d79-ef2d-41ef-80d6-94cee7901c06.pdf</t>
  </si>
  <si>
    <t>https://www.sunteckindia.com/images/investor/overview/Presentation _ Sunteck Realty Limited-Intrinsic Value March 2021.pdf</t>
  </si>
  <si>
    <t>https://www.tridentindia.com/assets/doc/investor/investor-presentation/Results-Presentation/2020-21/Earnings Presentation Q3FY21.pdf</t>
  </si>
  <si>
    <t>https://www.kvb.co.in/docs/investor-presentation-20200331.pdf</t>
  </si>
  <si>
    <t>https://nsearchives.nseindia.com/corporate/SKP_27112023184808_InvestorPresentation.pdf</t>
  </si>
  <si>
    <t>https://www.bseindia.com/xml-data/corpfiling/AttachHis/0bd3cf2b-94d0-405c-b3cc-4602ce8975f0.pdf</t>
  </si>
  <si>
    <t>https://invest.mp.gov.in/wp-content/uploads/2021/09/Mining-Minerals.pdf</t>
  </si>
  <si>
    <t>https://www.mpsedc.mp.gov.in/Uploaded Document/Policies and Rules/Industrial Promotion Policy 2014 Amended October 2019.pdf</t>
  </si>
  <si>
    <t>https://archives.nseindia.com/corporate/BIGBLOC_27072022125100_INVESTORPRESENTATIONQ1FY23.pdf</t>
  </si>
  <si>
    <t>https://www.unicef.org/india/media/4176/file/Fact Sheet: HSS RISS MP .pdf</t>
  </si>
  <si>
    <t>https://www.eoilima.gov.in/docs/1670996668Global Investors Summit on 11th and 12th January 2023, in Indore, Madhya Pradesh, India.pdf</t>
  </si>
  <si>
    <t>https://invest.mp.gov.in/wp-content/uploads/2022/03/Warehousing-Logistics_PPT.pdf</t>
  </si>
  <si>
    <t>https://www.indiacode.nic.in/bitstream/123456789/7450/1/mp-excise-1915english.pdf</t>
  </si>
  <si>
    <t>https://invest.mp.gov.in/wp-content/uploads/2022/03/Defence-ppt2.pdf</t>
  </si>
  <si>
    <t>https://static.investindia.gov.in/s3fs-public/inline-files/IIEIF_Retail and Sourcing Edition_Madhya Pradesh.pdf</t>
  </si>
  <si>
    <t>https://dolr.gov.in/sites/default/files/Madhya Pradesh presentation of good practices.pdf</t>
  </si>
  <si>
    <t>https://www.indiacode.nic.in/bitstream/123456789/4102/1/madhya_pradesh_investment_region.pdf</t>
  </si>
  <si>
    <t>https://archives.nseindia.com/corporate/BIGBLOC_29042022163635_INVESTORPRESENTATIONMARCH2022.pdf</t>
  </si>
  <si>
    <t>https://ijsrd.com/articles/IJSRDV4I30590.pdf</t>
  </si>
  <si>
    <t>https://www.ipca.com/wp-content/pdf/financials/corporate-presentation/Ipca_corporate_Presentation.pdf</t>
  </si>
  <si>
    <t>https://www.iima.ac.in/sites/default/files/rnpfiles/4021428152016-05-05.pdf</t>
  </si>
  <si>
    <t>https://www.idhsustainabletrade.com/uploaded/2022/06/MP-Compact-Launch-event-report.pdf</t>
  </si>
  <si>
    <t>https://nsearchives.nseindia.com/corporate/GUFICBIO_14022024201315_finalinvestorpresentation.pdf</t>
  </si>
  <si>
    <t>https://www.bseindia.com/xml-data/corpfiling/AttachLive/f8c23e46-5c17-4c75-98b2-93ca91650293.pdf</t>
  </si>
  <si>
    <t>https://nsearchives.nseindia.com/corporate/MCON_28022024170044_UpdateInvestorPresentation.pdf</t>
  </si>
  <si>
    <t>https://tourism.gov.in/sites/default/files/2020-04/MP.pdf</t>
  </si>
  <si>
    <t>https://washmatters.wateraid.org/publications/water-and-sanitation-in-madhya-pradesh-a-profile-of-the-state-institutions-and-policy</t>
  </si>
  <si>
    <t>https://mpplanningcommission.gov.in/sdg_doc/session1/Prof Kanhaiya Ahuja, DAVV Indore.pdf</t>
  </si>
  <si>
    <t>https://nehu.ac.in/public/uploads/NEHU_JOURNAL_Vol_XVII-80-100.pdf</t>
  </si>
  <si>
    <t>https://www.bharatpetroleum.in/images/files/Investor Presentation Q1 FY 2023-24.pdf</t>
  </si>
  <si>
    <t>https://iwwage.org/wp-content/uploads/2020/03/MP-Factsheet-3.pdf</t>
  </si>
  <si>
    <t>https://prsindia.org/files/budget/budget_state/madhya-pradesh/2021/MP_Budget_Analysis_2021-22.pdf</t>
  </si>
  <si>
    <t>https://main.icmr.nic.in/sites/default/files/reports/Madhya_Pradesh_Disease_Burden_Profile.pdf</t>
  </si>
  <si>
    <t>https://mpforest.gov.in/hrd/trainingmodule/MPFD/Madhya Pradesh Forest Management.pdf</t>
  </si>
  <si>
    <t>https://www.bseindia.com/xml-data/corpfiling/AttachHis/f8c23e46-5c17-4c75-98b2-93ca91650293.pdf</t>
  </si>
  <si>
    <t>https://static.investindia.gov.in/s3fs-public/inline-files/Invest India_Textiles Sector Edition_Presentation for Madhya Pradesh.pdf</t>
  </si>
  <si>
    <t>https://www.mpindustry.gov.in/upload/files/333215535352.pdf</t>
  </si>
  <si>
    <t>http://agriinfra.dac.gov.in/Documents/Presentation/D5483D96FC22403F8F8DE6A93A162E53.PDF</t>
  </si>
  <si>
    <t>https://www.bseindia.com/xml-data/corpfiling/AttachHis//f8c23e46-5c17-4c75-98b2-93ca91650293.pdf</t>
  </si>
  <si>
    <t>https://ijrar.org/papers/IJRAR21D2002.pdf</t>
  </si>
  <si>
    <t>http://startup.mp.gov.in/uploads/media/Startup-Policy-2022-Eng.pdf</t>
  </si>
  <si>
    <t>https://socialprotection-humanrights.org/wp-content/uploads/2016/04/Indias-Basic-Income-Experiment-PP21.pdf</t>
  </si>
  <si>
    <t>https://journals.sagepub.com/doi/pdf/10.1177/25166042221147092</t>
  </si>
  <si>
    <t>https://qps.nhsrcindia.org/sites/default/files/2023-12/Madhya-pradesh_Patient_Safet_Presentation.pdf</t>
  </si>
  <si>
    <t>https://www.srf.com/wp-content/uploads/2023/05/20230510-InvestorPresentation.pdf</t>
  </si>
  <si>
    <t>https://startup.mp.gov.in/uploads/media/Startup_Policy_2022_(eng).pdf</t>
  </si>
  <si>
    <t>http://aiggpa.mp.gov.in/uploads/files/Innovation_Index_MP.pdf</t>
  </si>
  <si>
    <t>https://www.thepharmajournal.com/archives/2022/vol11issue9S/PartE/S-11-8-315-671.pdf</t>
  </si>
  <si>
    <t>https://archives.nseindia.com/corporate/POWERMECH_05032021153626_NEWINVESTORSPRESENTATION.pdf</t>
  </si>
  <si>
    <t>https://www.adb.org/sites/default/files/linked-documents/48493-002-sd1.pdf</t>
  </si>
  <si>
    <t>http://www.health.mp.gov.in/sites/default/files/2020-07/Nivesh_Scheme_2020.pdf</t>
  </si>
  <si>
    <t>https://www.researchgate.net/publication/349525940_A_Study_on_the_Impact_of_COVID-_19_on_Investor_Behaviour_of_Individuals_in_a_Small_Town_in_the_State_of_Madhya_Pradesh_India/fulltext/6034fe4f299bf1cc26e6048e/A-Study-on-the-Impact-of-COVID-19-on-Investor-Behaviour-of-Individuals-in-a-Small-Town-in-the-State-of-Madhya-Pradesh-India.pdf</t>
  </si>
  <si>
    <t>https://tourism.gov.in/sites/default/files/2022-03/usq 2023 for 14032022.pdf</t>
  </si>
  <si>
    <t>https://www.dif.mp.gov.in/ppp/PPP_GL_Eng_GoMP.pdf</t>
  </si>
  <si>
    <t>https://www.bseindia.com/xml-data/corpfiling/CorpAttachment/2017/6/329d203d-7d5a-40b3-b497-08a403ba53d0.pdf</t>
  </si>
  <si>
    <t>https://ijcrt.org/papers/IJCRT2103603.pdf</t>
  </si>
  <si>
    <t>https://mpplanningcommission.gov.in/international-aided-projects/pmpsu/Report on Socio-Econonic Disparities in Madhya Pradesh.pdf</t>
  </si>
  <si>
    <t>https://epco.mp.gov.in/uploads/media/5__Bhopal_MPCAP.pdf</t>
  </si>
  <si>
    <t>https://www.bseindia.com/xml-data/corpfiling/AttachHis/f1e6efa2-05de-4034-b343-c2f79d9d79cc.pdf</t>
  </si>
  <si>
    <t>https://nsearchives.nseindia.com/corporate/TRENT_07022024132905_InvestorPresentation07022024.pdf</t>
  </si>
  <si>
    <t>https://shivalikbank.com/pdf/Corporate_Presentation_2021.pdf</t>
  </si>
  <si>
    <t>https://www.adb.org/sites/default/files/project-documents/45371/45371-007-rrp-en.pdf</t>
  </si>
  <si>
    <t>https://mpplanningcommission.gov.in/MPES Chapterwise/Chapter 14_Science and Technology.pdf</t>
  </si>
  <si>
    <t>https://www.forest.mp.gov.in/img/files/GIM_Progress_Report_19-20.pdf</t>
  </si>
  <si>
    <t>https://www.pelgel.com/images/quarterly_results/PEL-Investor-Presentation-Q1FY22-Final-Presentation.pdf</t>
  </si>
  <si>
    <t>https://www.gjimt.ac.in/wp-content/uploads/2017/10/2_Babita-Yadav_A-Comparative-Analysis-of-Investors-Risk-Perceptions.pdf</t>
  </si>
  <si>
    <t>https://assets.tridentindia.com/Press_Release_F_6137d1a22b.pdf</t>
  </si>
  <si>
    <t>https://invest.mp.gov.in/EoDB_doc/act-and-rules-doc/Industrial_Promotion_Policy_2014_Amended_October_2019.pdf</t>
  </si>
  <si>
    <t>https://www.jetir.org/papers/JETIR2206968.pdf</t>
  </si>
  <si>
    <t>https://boardofrevenue.mp.gov.in/acts/MP-EXCISE-1915English.pdf</t>
  </si>
  <si>
    <t>https://www.ace-cranes.com/public/front/pdf/investor-presentation-may-2018.pdf</t>
  </si>
  <si>
    <t>https://www.ndb.int/wp-content/uploads/2022/12/Evaluation-Lens_PPE-India-ISSUE-1.pdf</t>
  </si>
  <si>
    <t>https://aiggpa.mp.gov.in/uploads/project/Taking_Stock_and_Identifying_Challenges_in_Implementation_of_the_Forest_Rights_Act_in_Madhya_Pradesh.pdf</t>
  </si>
  <si>
    <t>https://startup.mp.gov.in/uploads/media/Startup_Policy_2022_(eng)_v2.pdf</t>
  </si>
  <si>
    <t>https://www.adb.org/sites/default/files/linked-documents/43467-014-ind-ieeab.pdf</t>
  </si>
  <si>
    <t>http://www.climatechange.mp.gov.in/sites/default/files/resources/ImpactofClimateChangeonAgricultureinmp_En.pdf</t>
  </si>
  <si>
    <t>https://evyatra.beeindia.gov.in/wp-content/uploads/2022/11/Madhya_pradesh_1-MPEVP2019.pdf</t>
  </si>
  <si>
    <t>https://mpplanningcommission.gov.in/publications/SDG2023/SDG Progress Report 2023.pdf</t>
  </si>
  <si>
    <t>https://mpplanningcommission.gov.in/MPES Chapterwise/1_Preface and Content.pdf</t>
  </si>
  <si>
    <t>https://www.indiascienceandtechnology.gov.in/sites/all/themes/vigyan/images/state/MADHYA PRADESH.pdf</t>
  </si>
  <si>
    <t>http://dolr.gov.in/sites/default/files/Madhya Pradesh presentation of good practices.pdf</t>
  </si>
  <si>
    <t>https://www.jstor.org/stable/4417454</t>
  </si>
  <si>
    <t>https://mpphed.gov.in/pdf/isa.pdf</t>
  </si>
  <si>
    <t>https://www.cii.in/webcms/Upload/Madhya Pradesh - The Skills Ecosystem.pdf</t>
  </si>
  <si>
    <t>https://www.mpigr.gov.in/assets/documents/Stamp_Duty_and_Registration_Fee_Chart.pdf</t>
  </si>
  <si>
    <t>https://assets.publishing.service.gov.uk/media/57a08cb4e5274a31e00013a4/R8171_-_HP_case_study_Internal_Report_3_-_Feb_04.pdf</t>
  </si>
  <si>
    <t>https://www.unicef.org/india/media/4166/file/Effective supportive supervision in immunization.pdf</t>
  </si>
  <si>
    <t>https://www.grantthornton.in/globalassets/1.-member-firms/india/assets/pdfs/compendium-of-work-done-with-government-of-madhya-pradesh.pdf</t>
  </si>
  <si>
    <t>https://fsi.nic.in/isfr19/vol2/isfr-2019-vol-ii-madhya-pradesh.pdf</t>
  </si>
  <si>
    <t>https://mpra.ub.uni-muenchen.de/94843/1/MPRA_paper_94843.pdf</t>
  </si>
  <si>
    <t>https://nsearchives.nseindia.com/corporate/PREMEXPLN_24012024173008_BSENSEInvestorPresentationQ3FY24.pdf</t>
  </si>
  <si>
    <t>https://ugcmoocs.inflibnet.ac.in/assets/uploads/1/147/5130/et/37 SCRIPT200304080803031111.pdf</t>
  </si>
  <si>
    <t>https://www.suryodaybank.com/assets/pdf/SSFB_Intimation_Investors_presentation_signed.pdf</t>
  </si>
  <si>
    <t>https://www.fao.org/3/bl072e/bl072e.pdf</t>
  </si>
  <si>
    <t>https://cdkn.org/sites/default/files/files/MP_COMPENDIUM_Final_LR.pdf</t>
  </si>
  <si>
    <t>https://www.ghtc-india.gov.in/Content/pdf/16022021/03_LHP_Indore_Booklet_15Feb2021_final.pdf</t>
  </si>
  <si>
    <t>https://www.adanienterprises.com/-/media/Project/Enterprises/Investors/Investor-Downloads/Result-Press-Release-Dynamic/AEL-Q1-FY24--Press-Release.pdf</t>
  </si>
  <si>
    <t>https://invest.mp.gov.in/EoDB_doc/act-and-rules-doc/IPP_DEC2018.pdf</t>
  </si>
  <si>
    <t>https://prsindia.org/files/budget/budget_state/madhya-pradesh/2022/Madhya Pradesh Budget Analysis 2022-23.pdf</t>
  </si>
  <si>
    <t>https://mpsedc.mp.gov.in/Uploaded Document/Policies and Rules/24 Madhya Pradesh IT ITeS ESDM Investment Promotion Policy and Scheme 2016 (as amended) SF.pdf</t>
  </si>
  <si>
    <t>https://www.manaraa.com/books/Factors Affecting the Retail Investor's Participation in the Derivatives Market Evidences from Tier II Cities of Madhya Pradesh India.pdf</t>
  </si>
  <si>
    <t>https://www.mpsedc.mp.gov.in/Uploaded Document/Policies and Rules/29 Industrial Promotion Policy 2014 (Amended October 2019).pdf</t>
  </si>
  <si>
    <t>https://invest.mp.gov.in/wp-content/uploads/2021/06/Industrial_Land_Bank-2019.pdf</t>
  </si>
  <si>
    <t>https://static.pib.gov.in/WriteReadData/specificdocs/documents/2023/oct/doc20231020263001.pdf</t>
  </si>
  <si>
    <t>https://www.iexindia.com/Uploads/Presentation/30_09_2020Electricity-Market-Presentation-Sept-2020.pdf</t>
  </si>
  <si>
    <t>https://ro.uow.edu.au/cgi/viewcontent.cgi?article=2197&amp;context=aabfj</t>
  </si>
  <si>
    <t>https://mpplanningcommission.gov.in/international-aided-projects/pmpsu/publication/MPES 2022-23_English.pdf</t>
  </si>
  <si>
    <t>https://invest.mp.gov.in/wp-content/uploads/2021/06/DBG_Manufacturing.pdf</t>
  </si>
  <si>
    <t>https://powermin.gov.in/sites/default/files/uploads/joint_initiative_of_govt_of_india_and_madhya pradesh.pdf</t>
  </si>
  <si>
    <t>https://documents.worldbank.org/curated/en/454421467996665040/pdf/105861-BRI-P157572-ADD-SERIES-India-state-briefs-PUBLIC-MadhyaPradesh-Proverty.pdf</t>
  </si>
  <si>
    <t>https://www.studyiq.net/lecture_ppt/lesson/2274/06 History Of Madhya Pradesh.pdf</t>
  </si>
  <si>
    <t>https://www.eximbankindia.in/Assets/Dynamic/PDF/Publication-Resources/ResearchPapers/OP/95file.pdf</t>
  </si>
  <si>
    <t>https://byjusexamprep.com/liveData/f/2022/3/industries_in_madhya_pradesh_24.pdf</t>
  </si>
  <si>
    <t>https://www.ihat.in/wp-content/uploads/2021/09/The-MNH-Brief-Trends-Insights-Scope.pdf</t>
  </si>
  <si>
    <t>https://www.mpindustry.gov.in/upload/files/002702595443.pdf</t>
  </si>
  <si>
    <t>http://mpsdp.mp.gov.in/peo.pdf</t>
  </si>
  <si>
    <t>http://slbcmadhyapradesh.in/docs/StateOverview.pdf</t>
  </si>
  <si>
    <t>https://www.pelgel.com/images/PEL-Aug16-results-presentation.pdf</t>
  </si>
  <si>
    <t>https://censusindia.gov.in/nada/index.php/catalog/27660/download/30822/Data on Housing StockHousehold Amenities and Assets Presentation Madhya Pradesh.pdf</t>
  </si>
  <si>
    <t>http://www.sumeetindustries.com/wp-content/uploads/2020/01/IEPF_DIV_2011-12.pdf</t>
  </si>
  <si>
    <t>https://mpmsme.gov.in:8080/mpmsmecms/Uploaded Document/Documents/MP MSMED Policy 2021 Booklet English - Copy 2.pdf</t>
  </si>
  <si>
    <t>https://www.allsciencejournal.com/assets/archives/2017/vol2issue4/2-4-21-984.pdf</t>
  </si>
  <si>
    <t>https://ebrary.ifpri.org/digital/api/collection/p15738coll2/id/128207/download</t>
  </si>
  <si>
    <t>https://www.mas.co.in/pdf/investor-presentation-q4-fy2204052022085230.pdf</t>
  </si>
  <si>
    <t>https://jktyre.com/Investors/Presentation/20052021/JKTyreEarningsPresentationQ4FY21_19052021.pdf</t>
  </si>
  <si>
    <t>https://mpplanningcommission.gov.in/MPES 2022-23_English.pdf</t>
  </si>
  <si>
    <t>https://www.indiacode.nic.in/bitstream/123456789/12745/1/the_madhya_pradesh_industrial_act_1960,no.27_of_1960_date_31.12.1960.pdf</t>
  </si>
  <si>
    <t>https://www.jstor.org/stable/41855698</t>
  </si>
  <si>
    <t>https://www.mpinfo.org/mpinfostatic/hindi/Census/census-2011.pdf</t>
  </si>
  <si>
    <t>https://mangroup.com/wp-content/uploads/2023/02/Press-Release-dated-10.02.2023.pdf</t>
  </si>
  <si>
    <t>https://mpplanningcommission.gov.in/MPES Chapterwise/Chapter 6_Trade, Investment and Connectivity.pdf</t>
  </si>
  <si>
    <t>http://www.aiggpa.mp.gov.in/uploads/files/News_highlights.pdf</t>
  </si>
  <si>
    <t>https://www.bseindia.com/downloads1/Investor_Presentation_Q2FY20V1.pdf</t>
  </si>
  <si>
    <t>https://www.amity.edu/gwalior/ajm/pdf/leading_in_malnutrition_2013.pdf</t>
  </si>
  <si>
    <t>https://www.dcbbank.com/pdfs/BSE-NSE-Investor-Presentation-28-July-2023.pdf</t>
  </si>
  <si>
    <t>https://static.investindia.gov.in/s3fs-public/2023-05/MP MSMED Policy 2021 Booklet English new.pdf</t>
  </si>
  <si>
    <t>https://apps.fas.usda.gov/newgainapi/api/Report/DownloadReportByFileName?fileName=Dairy and Products Annual_New Delhi_India_10-15-2021.pdf</t>
  </si>
  <si>
    <t>https://mcrjn.com/Building_Bye_Laws.pdf</t>
  </si>
  <si>
    <t>https://www.adb.org/sites/default/files/project-documents/48493/48493-002-smr-en_0.pdf</t>
  </si>
  <si>
    <t>https://health.unicef.in/ebook/covid-19/img/MP_Booklet.pdf</t>
  </si>
  <si>
    <t>https://static.investindia.gov.in/s3fs-public/2023-09/dairy sector brochure v2 Single Page.pdf</t>
  </si>
  <si>
    <t>https://static.investindia.gov.in/s3fs-public/2020-07/Healthcare &amp; Pharmaceuticals_compressed.pdf</t>
  </si>
  <si>
    <t>https://aiggpa.mp.gov.in/uploads/project/MPES_2022-23_Highlights_English.pdf</t>
  </si>
  <si>
    <t>https://assets.publishing.service.gov.uk/media/57a08d4640f0b652dd001892/wp170.pdf</t>
  </si>
  <si>
    <t>https://www.dainikbhaskargroup.com/assets/dbcl/DBCL Corporate PPT Oct2021.pdf</t>
  </si>
  <si>
    <t>https://originserver-static1-uat.pvrcinemas.com/pvrcms/financial/2022_1658401203780.07.2022.pdf</t>
  </si>
  <si>
    <t>https://www.bseindia.com/downloads1/Investor_Presentation_Q3FY20.pdf</t>
  </si>
  <si>
    <t>https://dpd.gov.in/Annual Report (2021-22).pdf</t>
  </si>
  <si>
    <t>http://dcmsme.gov.in/old/dips/state_wise_profile_16-17/Madhya Pradesh profile 16-17.pdf</t>
  </si>
  <si>
    <t>https://www.lse.ac.uk/international-development/Assets/Documents/PDFs/csrc-working-papers-phase-one/wp81-comparative-study-of-madhya-pradesh-and-bihar.pdf</t>
  </si>
  <si>
    <t>https://accountabilityindia.in/wp-content/uploads/2023/03/Madhya-Pradesh-Financial-Profile-2023-24.pdf</t>
  </si>
  <si>
    <t>https://www.dcmsme.gov.in/old/dips/state_wise_profile_16-17/Madhya Pradesh profile 16-17.pdf</t>
  </si>
  <si>
    <t>https://www.who.int/docs/default-source/nutritionlibrary/events/geneva-double-duty-actions-malnutrition-information-briefing-india-presentation.pdf</t>
  </si>
  <si>
    <t>https://ibm.gov.in/writereaddata/files/07092014124234IMYB_2012_11_16 MADHYA PRADESH.pdf</t>
  </si>
  <si>
    <t>https://cag.gov.in/uploads/state_accounts_report/account-report-Finance-Accounts-2021-22-Vol-I-MP-English-063aad0ed0d5893-75995671.pdf</t>
  </si>
  <si>
    <t>https://mpplanningcommission.gov.in/MPES Chapterwise/Chapter 4_Agriculture and Rural Development.pdf</t>
  </si>
  <si>
    <t>https://www.jstor.org/stable/4419209</t>
  </si>
  <si>
    <t>https://www2.deloitte.com/content/dam/Deloitte/in/Documents/public-sector/in-publicsector-infrastructure-noexp.pdf.pdf</t>
  </si>
  <si>
    <t>https://www.jetir.org/papers/JETIR2110197.pdf</t>
  </si>
  <si>
    <t>https://mpplanningcommission.gov.in/MPES Chapterwise/Chapter 7_Urban Development.pdf</t>
  </si>
  <si>
    <t>https://invest.mp.gov.in/wp-content/uploads/2021/06/EASE_OF_DOING.pdf</t>
  </si>
  <si>
    <t>https://kalaharijournals.com/resources/IJME_Vol7.1_452.pdf</t>
  </si>
  <si>
    <t>http://www.climatechange.mp.gov.in/sites/default/files/resources/CLIMATE CHANGE IN MADHYA PRADESH INDICATORS AND IMPACTS.pdf</t>
  </si>
  <si>
    <t>https://archives.nseindia.com/corporate/FOCUS_18022023111749_IntimationofTranscriptQ3.pdf</t>
  </si>
  <si>
    <t>https://cdn.muthootfinance.com/sites/default/files/files/2023-08/MFIN-Q1-FY24-investor-presentation.pdf</t>
  </si>
  <si>
    <t>https://main.mohfw.gov.in/sites/default/files/Note on PM-ABHIM for MoHFW website_1.pdf</t>
  </si>
  <si>
    <t>http://mpmandiboard.gov.in/images/files/rules/MANDI_ACT_ENGLISH.pdf</t>
  </si>
  <si>
    <t>https://corporate.tatateleservices.com/Downloads/Investor/ttml/26th-annual-report-fy-2020-2021.pdf</t>
  </si>
  <si>
    <t>https://archives.nseindia.com/corporate/METROBRAND_23052023192611_InvestorPresentationfiling_23052023.pdf</t>
  </si>
  <si>
    <t>https://nsearchives.nseindia.com/corporate/MACPOWER_29012024133306_InvestorPresentationforQ3FY24.pdf</t>
  </si>
  <si>
    <t>https://nsearchives.nseindia.com/corporate/METROBRAND_18012024182636_Investor_presentation_signed.pdf</t>
  </si>
  <si>
    <t>https://nsearchives.nseindia.com/corporate/SAMHI_02022024211143_InvestorPresentation02022024.pdf</t>
  </si>
  <si>
    <t>https://corporate.tatateleservices.com/Downloads/Investor/ttml/presentations/Analyst-Presentation–06-03-2013.pdf</t>
  </si>
  <si>
    <t>https://www.bseindia.com/xml-data/corpfiling/AttachHis/8cf79e43-35c1-4c63-9fbc-06ca4f714317.pdf</t>
  </si>
  <si>
    <t>https://archives.nseindia.com/corporate/TATASTEEL_02052023185413_IRPR.pdf</t>
  </si>
  <si>
    <t>https://www.samhi.co.in/new-pdf/Investor-Presentation-Q3-02022024.pdf</t>
  </si>
  <si>
    <t>https://www.bseindia.com/xml-data/corpfiling/AttachHis/dcd68b32-9a98-46bd-b4c1-cef3cd13e68b.pdf</t>
  </si>
  <si>
    <t>https://www.bseindia.com/xml-data/corpfiling/Attachhis/f5d5f9a0-c179-4c22-844f-e45c78e48bcf.pdf</t>
  </si>
  <si>
    <t>https://www.samhi.co.in/new-pdf/InvestorPresentation.pdf</t>
  </si>
  <si>
    <t>https://www.samhi.co.in/new-pdf/InvestorPresentation08112023.pdf</t>
  </si>
  <si>
    <t>https://nsearchives.nseindia.com/corporate/SUPREMEPWR_12022024215105_InvestorPresentationQ3FY24.pdf</t>
  </si>
  <si>
    <t>https://nsearchives.nseindia.com/corporate/E2E_22122023121842_InvestorPresentationSigned.pdf</t>
  </si>
  <si>
    <t>https://www.bseindia.com/xml-data/corpfiling/AttachLive/80ec0094-2978-4a35-a8e3-aed9c8f74d10.pdf</t>
  </si>
  <si>
    <t>https://archives.nseindia.com/corporate/MAHABANK_03072021231941_BOMinvestorpresentation_2021.pdf</t>
  </si>
  <si>
    <t>https://www.bseindia.com/xml-data/corpfiling/AttachHis/a3abdf64-297a-432c-b1ca-726f11b181f0.pdf</t>
  </si>
  <si>
    <t>https://www.tatasteel.com/media/17912/press-release-1.pdf</t>
  </si>
  <si>
    <t>https://www.tatasteel.com/media/16213/tata-steel-limited-announcement.pdf</t>
  </si>
  <si>
    <t>https://www.prabhat-india.in/images/pdf/Analyst/investor_presentation.pdf</t>
  </si>
  <si>
    <t>http://nelcast.com/wp-content/uploads/2023/05/ip18052023.pdf</t>
  </si>
  <si>
    <t>https://archives.nseindia.com/corporate/MAHABANK_17052023193158_Investormeetingintimationwithppt_17052023.pdf</t>
  </si>
  <si>
    <t>https://www.kotak.com/content/dam/Kotak/investor-relation/governance/governance-sebi-tab/2023/investor-presentation-quarter-ended-june-30-2023/BMJuly222023Investorpresentation.pdf</t>
  </si>
  <si>
    <t>https://bankofmaharashtra.in/writereaddata/documentlibrary/d1dab7f8-cec7-4058-9c87-94e3690411ef.pdf</t>
  </si>
  <si>
    <t>https://www.indigrid.co.in/wp-content/uploads/2021/12/presentation-FY22-Q4.pdf</t>
  </si>
  <si>
    <t>https://archives.nseindia.com/corporate/METROBRAND_20052022184459_MBL_InvestorPresentation_20052022.pdf</t>
  </si>
  <si>
    <t>https://nsearchives.nseindia.com/corporate/TEMBO_08012024134155_investor_presentation.pdf</t>
  </si>
  <si>
    <t>https://www.bseindia.com/xml-data/corpfiling/AttachLive/07a8b2e9-a276-4413-8351-cb22e2618c6f.pdf</t>
  </si>
  <si>
    <t>https://www.bseindia.com/xml-data/corpfiling/Attachhis/07a8b2e9-a276-4413-8351-cb22e2618c6f.pdf</t>
  </si>
  <si>
    <t>https://nsearchives.nseindia.com/corporate/MAHABANK_04032024190845_LettertoSE_Investormeet04032024.pdf</t>
  </si>
  <si>
    <t>https://www.macpowercnc.com/albums/investor_doc/InvestorPresentationfortheQ4FY22.pdf</t>
  </si>
  <si>
    <t>https://www.bseindia.com/xml-data/corpfiling/AttachHis/584569c9-6bd8-4581-861e-863cb81c53f4.pdf</t>
  </si>
  <si>
    <t>https://bankofmaharashtra.in/writereaddata/documentlibrary/36757caa-5163-4317-a492-5bda5ce6db93.pdf</t>
  </si>
  <si>
    <t>https://www.bseindia.com/xml-data/corpfiling/AttachHis/36716ba4-0e53-4154-a0f8-c00fb5ff1c93.pdf</t>
  </si>
  <si>
    <t>https://www.via-india.com/wp-content/uploads/2016/05/MAITRI-_Brief_Note.pdf</t>
  </si>
  <si>
    <t>https://www.bseindia.com/xml-data/corpfiling/AttachHis/dd5f2c38-b828-40ef-8de3-42e6865b76b9.pdf</t>
  </si>
  <si>
    <t>https://www.bseindia.com/xml-data/corpfiling/AttachHis/8385f70e-32bc-4e29-83e3-df47a10b6f4a.pdf</t>
  </si>
  <si>
    <t>https://www.tatasteel.com/media/18628/tata-steel-limited-announcement-1.pdf</t>
  </si>
  <si>
    <t>https://vidhifoodcolors.com/INVPDFDocs/General Announcement/2022-23/2. Investor Presentation - 12.05.2022.pdf</t>
  </si>
  <si>
    <t>https://www.bseindia.com/xml-data/corpfiling/CorpAttachment/2017/11/1030edf7-0c29-46f1-bab3-82aaf2662cfe.pdf</t>
  </si>
  <si>
    <t>https://www.tatasteel.com/media/16212/1qfy23-results-presentation-1.pdf</t>
  </si>
  <si>
    <t>https://www.bseindia.com/xml-data/corpfiling/AttachHIS/ba49c88e-21e1-4917-beab-f84b56c4d4cd.pdf</t>
  </si>
  <si>
    <t>https://bankofmaharashtra.in/writereaddata/documentlibrary/f829969c-538d-40cb-81a8-5b64a9c98bb5.pdf</t>
  </si>
  <si>
    <t>https://www.bseindia.com/xml-data/corpfiling/AttachLive/f5d5f9a0-c179-4c22-844f-e45c78e48bcf.pdf</t>
  </si>
  <si>
    <t>https://bankofmaharashtra.in/writereaddata/documentlibrary/b6a5c320-567e-4b45-a235-9e5b3f324f56.pdf</t>
  </si>
  <si>
    <t>https://www.eximbankindia.in/assets/pdf/public-declarations/Investor-Presentation-9M-FY2024.pdf</t>
  </si>
  <si>
    <t>https://www.tatasteel.com/media/19508/bsensecombined.pdf</t>
  </si>
  <si>
    <t>https://www.macpowercnc.com/albums/investor_doc/InvestorPresentationforQ2FY24.pdf</t>
  </si>
  <si>
    <t>https://coastalcorp.co.in/wp-content/uploads/2022/07/Investor-Presentation-28.07.2022.pdf</t>
  </si>
  <si>
    <t>https://bankofmaharashtra.in/writereaddata/documentlibrary/37626abc-7e9e-44b7-8728-6f66c62467dd.pdf</t>
  </si>
  <si>
    <t>https://www.bseindia.com/xml-data/corpfiling/AttachLive/fcbdcc84-f0da-430d-ab4b-5d6f10545a3c.pdf</t>
  </si>
  <si>
    <t>https://www.bseindia.com/xml-data/corpfiling/AttachLive/e6674622-b38f-46b7-89a9-9e560c4ec36f.pdf</t>
  </si>
  <si>
    <t>https://www.mswil.motherson.com/storage/Financial-Results/2022-2023/Q4/MSWIL-Press-Release-on-Q4FY23.pdf</t>
  </si>
  <si>
    <t>https://storage.googleapis.com/webimages.dbcorp.in/investor/Investor Presentation- Maharshtra Launch-1.pdf</t>
  </si>
  <si>
    <t>https://www.bseindia.com/xml-data/corpfiling/AttachLive/93d28cc4-dcf4-4807-ba1c-018ef127a30d.pdf</t>
  </si>
  <si>
    <t>https://bankofmaharashtra.in/writereaddata/documentlibrary/2f2274a3-3356-485b-b9a1-bd8795f404c7.pdf</t>
  </si>
  <si>
    <t>https://www.prabhat-india.in/images/pdf/Analyst/2017-PRABHAT-INVESTOR-PRESENTATION-FOR-Q1-FY-17.pdf</t>
  </si>
  <si>
    <t>https://www.pnbindia.in/downloadprocess.aspx?fid=mlYCXPIX2Bw8n5Aoe4xRIg==</t>
  </si>
  <si>
    <t>https://www.bseindia.com/xml-data/corpfiling/AttachLive/64722384-7b03-4011-8d53-56eac807a51e.pdf</t>
  </si>
  <si>
    <t>https://www.tatasteel.com/media/16747/bsense-5.pdf</t>
  </si>
  <si>
    <t>https://www.bseindia.com/xml-data/corpfiling/AttachHis/4d5ae81f-e13d-45f7-bb03-95e1ab1f00ea.pdf</t>
  </si>
  <si>
    <t>https://sulavineyards.com/files/0523/Investorpresentation.pdf</t>
  </si>
  <si>
    <t>https://www.mswil.motherson.com/storage/Financial-Results/2022-2023/Q4/MSWIL-Presentation-on-Results-Q4FY23.pdf</t>
  </si>
  <si>
    <t>https://m.mahanagargas.com/UploadAssets/UploadedFiles/_investors-presentation-sept-22_94260ef510.pdf</t>
  </si>
  <si>
    <t>https://www.bseindia.com/xml-data/corpfiling/AttachLive/4d5ae81f-e13d-45f7-bb03-95e1ab1f00ea.pdf</t>
  </si>
  <si>
    <t>https://www.bseindia.com/xml-data/corpfiling/AttachHis/efbc56dd-5376-40b3-81c8-2845a3ca9bf2.pdf</t>
  </si>
  <si>
    <t>https://www.eurekaforbes.com/media/investor-relations/Intimation-under-Reg-30-Press-Release-and-Investor-Presentation-November-1.pdf</t>
  </si>
  <si>
    <t>https://www.bseindia.com/xml-data/corpfiling/AttachLive/955c7549-9e68-480e-bec4-1c1c5914d798.pdf</t>
  </si>
  <si>
    <t>https://www.bseindia.com/xml-data/corpfiling/AttachHis/b5475add-1293-4210-9c85-293bd7c06cdb.pdf</t>
  </si>
  <si>
    <t>https://www.bseindia.com/xml-data/corpfiling/Attachhis/dc3a9702-eef3-4bd7-be72-428bf48838da.pdf</t>
  </si>
  <si>
    <t>https://www.madcindia.org/pdfs/MADC_Marketing_Investor_Presentation.pdf</t>
  </si>
  <si>
    <t>https://www.bseindia.com/xml-data/corpfiling/AttachLive/5b337614-e97e-407e-ad05-a85290ef8f53.pdf</t>
  </si>
  <si>
    <t>https://www.bseindia.com/xml-data/corpfiling/AttachHis/4de95998-ca8c-45eb-bd73-517df6ac1384.pdf</t>
  </si>
  <si>
    <t>https://www.tatasteel.com/media/18769/reg3022082023.pdf</t>
  </si>
  <si>
    <t>https://www.macpowercnc.com/albums/investor_doc/IPQ1FY24.pdf</t>
  </si>
  <si>
    <t>https://archives.nseindia.com/corporate/MADHAVBAUG_29052023131141_Intimation_InvestorPresentation_Submission_Signed.pdf</t>
  </si>
  <si>
    <t>https://bankofmaharashtra.in/writereaddata/documentlibrary/ce21137e-5b7c-4232-be1c-f43797f54920.pdf</t>
  </si>
  <si>
    <t>https://bankofmaharashtra.in/writereaddata/documentlibrary/4ca3e1b4-0fab-4c4a-a1ab-bc5d5b09a2d5.pdf</t>
  </si>
  <si>
    <t>https://www.isc.hbs.edu/Documents/resources/courses/moc-course-at-harvard/pdf/student-projects/India_(Maharashtra)_Film_2008.pdf</t>
  </si>
  <si>
    <t>https://mahasdb.maharashtra.gov.in/files/DSP/FAQ/DSP-GuidelineManual_Final.pdf</t>
  </si>
  <si>
    <t>https://www.bseindia.com/xml-data/corpfiling/AttachLive/73cc2f39-7e5f-4a66-af76-1daaa2dc5ec1.pdf</t>
  </si>
  <si>
    <t>https://www.isroset.org/pub_paper/IJSRMS/7-ISROSET-IJSRMS-06290.pdf</t>
  </si>
  <si>
    <t>https://www.bseindia.com/xml-data/corpfiling/AttachLive/0c1be74a-ea2d-4f56-89e8-c8dbd29b328b.pdf</t>
  </si>
  <si>
    <t>https://www.eoiriyadh.gov.in/docs/Magnetic-Maharashtra.pdf</t>
  </si>
  <si>
    <t>https://www.bseindia.com/xml-data/corpfiling/AttachHis/e12421b8-84dd-49b2-a7a7-53f61911b682.pdf</t>
  </si>
  <si>
    <t>https://nsearchives.nseindia.com/corporate/REMSONSIND_05032024141802_INVESTORMEET.pdf</t>
  </si>
  <si>
    <t>https://tourism.gov.in/sites/default/files/2020-04/Maharashtra_0.pdf</t>
  </si>
  <si>
    <t>https://archives.nseindia.com/corporate/CLOUD_04052023132612_CLOUD_Presentation_Final.pdf</t>
  </si>
  <si>
    <t>https://www.bankofbaroda.in/shareholders-corner/-/media/Project/BOB/CountryWebsites/India/pdfs/BOBAnalystPresentationQ4FY23-q4.pdf</t>
  </si>
  <si>
    <t>https://mahades.maharashtra.gov.in/files/publication/ESM_2019_20_Eng_Book.pdf</t>
  </si>
  <si>
    <t>https://assets.kpmg.com/content/dam/kpmg/pdf/2015/09/Empowering_Maharashtra_by_Skilling_Youth_Final.pdf</t>
  </si>
  <si>
    <t>https://www.huhtamaki.com/globalassets/flexible-packaging/india/investors-india/news--announcements/2023/hil-_investor-presentation-_-q1-2023.pdf</t>
  </si>
  <si>
    <t>https://www.bseindia.com/xml-data/corpfiling/AttachLive/55183567-c22c-409e-8c09-76e823776003.pdf</t>
  </si>
  <si>
    <t>https://gr.maharashtra.gov.in/Site/Upload/Government Resolutions/Marathi/202306021353411402.pdf</t>
  </si>
  <si>
    <t>https://bankofmaharashtra.in/writereaddata/documentlibrary/f181486f-fd99-4989-b05a-69e9a9b4d981.pdf</t>
  </si>
  <si>
    <t>https://www.unionbankofindia.co.in/pdf/analyst-presentation-december-2022-english.pdf</t>
  </si>
  <si>
    <t>https://nsearchives.nseindia.com/corporate/UNIHEALTH_16032024164034_SignedIntimation28032024.pdf</t>
  </si>
  <si>
    <t>https://assets.kpmg.com/content/dam/kpmg/in/pdf/2020/07/indian-auto-components-industry-post-covid19.pdf</t>
  </si>
  <si>
    <t>https://www.prabhat-india.in/images/pdf/Stock/Investor-Presentation.pdf</t>
  </si>
  <si>
    <t>https://www.indiacode.nic.in/bitstream/123456789/16247/1/the_maharashtra_prevention_of_fragmentation_and_consolidation_of_holdings_act.pdf</t>
  </si>
  <si>
    <t>https://cdn.brigadegroup.com/assets/docs/investor/quarterly-results/2020-21/q1-investor-presentation-12th-august-2020.pdf</t>
  </si>
  <si>
    <t>https://www.bankofbaroda.in/-/media/Project/BOB/CountryWebsites/India/pdfs/bob-analyst-presentation-q2fy23-final.pdf</t>
  </si>
  <si>
    <t>https://www.bseindia.com/xml-data/corpfiling/AttachLive/d4e6a4f3-598f-495e-b6c5-afe1b19cd77c.pdf</t>
  </si>
  <si>
    <t>https://www.1point1.com/wp-content/uploads/2023/05/Investor-Presentation.pdf</t>
  </si>
  <si>
    <t>https://nsearchives.nseindia.com/corporate/REMSONSIND_05032024141803_INVESTORMEET.pdf</t>
  </si>
  <si>
    <t>https://originserver-static1-uat.pvrcinemas.com/pvrcms/financials/2022_1693979275104.09.2023_Web.pdf</t>
  </si>
  <si>
    <t>https://bankofmaharashtra.in/writereaddata/documentlibrary/a7b3b8e3-0766-4881-8375-f2ae026ff4bb.pdf</t>
  </si>
  <si>
    <t>https://bankofmaharashtra.in/writereaddata/documentlibrary/d3936e46-bed5-4fd7-8042-2e1bc3cb1435.pdf</t>
  </si>
  <si>
    <t>https://bankofmaharashtra.in/writereaddata/documentlibrary/2415e052-e0b5-4d49-9b57-a51d6d88dc7f.pdf</t>
  </si>
  <si>
    <t>https://www.schaeffler.co.in/remotemedien/media/_shared_media_rwd/03_worldwide_1/websites_worldwide/india_3/investor_relations/corporate_governance_1/annual_general_meetings_1/59th_AGM_Proceedings.pdf</t>
  </si>
  <si>
    <t>https://www.startupindia.gov.in/content/dam/invest-india/Templates/public/state_startup_policies/Maharashtra_State_Innovative_Startup_Policy_2018.pdf</t>
  </si>
  <si>
    <t>https://www.rallis.com/Upload/PDF/Analysts-Investor-Presentation-dated-April-21-2022-for-Standalone-and.pdf</t>
  </si>
  <si>
    <t>http://di.maharashtra.gov.in/_layouts/15/DOIStaticSite/English/pdf/Electronics_Policy_English.pdf</t>
  </si>
  <si>
    <t>https://www.hdfcbank.com/content/bbp/repositories/723fb80a-2dde-42a3-9793-7ae1be57c87f/?path=/Footer/About Us/Investor Relation/Detail PAges/financial results/PDFs/2022/Key_Parameters_Sep22.pdf</t>
  </si>
  <si>
    <t>https://assets.kpmg.com/content/dam/kpmg/in/pdf/2022/09/doing-business-in-india.pdf</t>
  </si>
  <si>
    <t>https://static.investindia.gov.in/s3fs-public/inline-files/IIEIF_Textiles Sector Edition_Presentation Template for Maharashtra.0.pdf</t>
  </si>
  <si>
    <t>https://nsearchives.nseindia.com/corporate/MUTHOOTMF_29012024222052_CLInvestorpresentationsd.pdf</t>
  </si>
  <si>
    <t>https://bankofmaharashtra.in/writereaddata/documentlibrary/c8a15f09-bbb7-45df-b48f-55a21be3e807.pdf</t>
  </si>
  <si>
    <t>https://www.ajcononline.com/wp-content/uploads/research/investor/BankofMaharashtra170523.pdf</t>
  </si>
  <si>
    <t>https://www.icicilombard.com/docs/default-source/financial-information/icici-lombard-investor-presentation---q1fy20238c0003ff45fd68ff8a0df0055f1f11b6.pdf?sfvrsn=39fd6b28_4</t>
  </si>
  <si>
    <t>https://www.bankofbaroda.in/shareholders-corner/-/media/Project/BOB/CountryWebsites/India/pdfs/presentation-to-analysts-planning-q3-new.pdf</t>
  </si>
  <si>
    <t>https://archives.nseindia.com/corporate/MAHSEAMLES_27052022183222_EarningPresentationMSLQ4FY22.pdf</t>
  </si>
  <si>
    <t>https://www.bseindia.com/xml-data/corpfiling/AttachHis/8ae3a332-c576-4c99-816c-d985cf367253.pdf</t>
  </si>
  <si>
    <t>https://www.castrol.com/content/dam/castrol/country-sites-new/en_in/india/home/documents/investors/2q-2023-investor-call-transcript.pdf</t>
  </si>
  <si>
    <t>https://www.kaynestechnology.co.in/doc/Codes-and-Policies/Earning Presentation.pdf</t>
  </si>
  <si>
    <t>https://www.shardacropchem.com/images/pdf/Investor-Presentation/Q2_FY24_Presentation.pdf</t>
  </si>
  <si>
    <t>https://bankofmaharashtra.in/writereaddata/documentlibrary/e7006987-c366-4a92-a212-b697aaea02ab.pdf</t>
  </si>
  <si>
    <t>https://www.midcindia.org/wp-content/uploads/2021/08/Maharashtra-UAE.pdf</t>
  </si>
  <si>
    <t>https://www.indiacode.nic.in/bitstream/123456789/16377/1/the_maharashtra_protection_of_interest_of_depositors_(in_financial_establishments)_act,_1999.pdf</t>
  </si>
  <si>
    <t>https://www.jains.com/Company/news/PDF/JISL_Investor_Communications_Q1FY24.pdf</t>
  </si>
  <si>
    <t>https://corporate.tatateleservices.com/Downloads/Investor/ttml/audited-financial-results-for-the-quarter-and-half-year-ended-september-30-2021.pdf</t>
  </si>
  <si>
    <t>https://www.cdslindia.com/downloads/Investors/IAP PPTs/Updated PPT on InvITs _approved Dec2021.pdf</t>
  </si>
  <si>
    <t>https://iipsindia.ac.in/sites/default/files/Child_Marriage_in_Maharashtra_Final_Report.pdf</t>
  </si>
  <si>
    <t>https://reports.chittorgarh.com/anchor-investor/Anchor-Allocation-Report.pdf</t>
  </si>
  <si>
    <t>https://archives.nseindia.com/emerge/corporates/content/Pramara_DP.pdf</t>
  </si>
  <si>
    <t>https://archives.nseindia.com/corporate/AARVI_08122021123939_Aarvi_Encon_Limited_Investor_Presentation_December_2021.pdf</t>
  </si>
  <si>
    <t>https://static.investindia.gov.in/s3fs-public/2021-03/Manipur Economic Survey 2020-21.pdf</t>
  </si>
  <si>
    <t>https://www.bseindia.com/downloads1/Investor_Presentation_Q1Jun20.pdf</t>
  </si>
  <si>
    <t>https://www.vifindia.org/sites/default/files/ethnic-conflict-and-harmonization-a-study-of-manipur.pdf</t>
  </si>
  <si>
    <t>https://nlc.manipurforest.gov.in/wp-content/uploads/2020/01/FOREST.....-..-nature.pdf</t>
  </si>
  <si>
    <t>https://www.sphereindia.org.in/sites/default/files/2023-05/Situation Report 3- Manipur Violence 2023.pdf</t>
  </si>
  <si>
    <t>https://www.jetir.org/papers/JETIR1903993.pdf</t>
  </si>
  <si>
    <t>https://censusindia.gov.in/nada/index.php/catalog/28288/download/31470/43962_1951_ADM.pdf</t>
  </si>
  <si>
    <t>https://www.welspuncorp.com/uploads/investor_data/investorreport_Financial year 2020 - 2021_234.pdf</t>
  </si>
  <si>
    <t>https://www.irjet.net/archives/V5/i2/IRJET-V5I2165.pdf</t>
  </si>
  <si>
    <t>https://www.sphereindia.org.in/sites/default/files/2023-05/Situation Report 6-Manipur Violence_1.pdf</t>
  </si>
  <si>
    <t>https://www.ohchr.org/sites/default/files/lib-docs/HRBodies/UPR/Documents/session13/IN/JS13_UPR_IND_S13_2012_JointSubmission13_E.pdf</t>
  </si>
  <si>
    <t>https://trp.org.in/wp-content/uploads/2021/01/ARSS-Vol.9-No.2-July-December-2020-pp.20-23.pdf</t>
  </si>
  <si>
    <t>https://nsearchives.nseindia.com/corporate/PHOENIXLTD_12022024203458_PMLInvestorpresentation12022024.pdf</t>
  </si>
  <si>
    <t>https://ekbharat.gov.in/Document/DigitalResources/Manipur Ek Bharat Shrestha Bharat PPT.pdf</t>
  </si>
  <si>
    <t>http://www.languageinindia.com/july2013/rabindromanipuri.pdf</t>
  </si>
  <si>
    <t>http://www.plantarchives.org/PDF 19-1/1932-1937__4541_.pdf</t>
  </si>
  <si>
    <t>https://www.polymedicure.com/wp-content/uploads/2022/05/Polymed-Investors-Presentation-May-2022-V11i.pdf</t>
  </si>
  <si>
    <t>https://www.amnesty.org/en/wp-content/uploads/2023/07/ASA2069692023ENGLISH.pdf</t>
  </si>
  <si>
    <t>https://stage.idfcfirstbank.com/malayalam/content/dam/idfcfirstbank/pdf/financial-results/IDFC-FIRST-Bank-Investor-Presentation-Q4-FY21-final.pdf</t>
  </si>
  <si>
    <t>https://nsearchives.nseindia.com/corporate/VERTOZ_08022024195801_EarningsPresentation.pdf</t>
  </si>
  <si>
    <t>https://www.bseindia.com/xml-data/corpfiling/AttachHis/1b118116-bed8-4b48-949a-c971c4193498.pdf</t>
  </si>
  <si>
    <t>https://archives.nseindia.com/corporate/IONEXCHANG_03082022181609_Coveringletterwithpresentation.pdf</t>
  </si>
  <si>
    <t>https://www.rites.com/Upload/MediaGallery/PDF/3/Investor_Presentation_Q3_FY24_-_Final_pdf-2024-Feb-02-15-40-27.pdf</t>
  </si>
  <si>
    <t>https://static.investindia.gov.in/s3fs-public/2020-08/Manipur Economic Survey 2019-20.pdf</t>
  </si>
  <si>
    <t>https://www.questjournals.org/jrhss/papers/vol9-issue8/Ser-6/G09083844.pdf</t>
  </si>
  <si>
    <t>https://static.investindia.gov.in/s3fs-public/2022-09/manipur_mineral_policy.pdf</t>
  </si>
  <si>
    <t>https://marutistoragenew.blob.core.windows.net/msilintiwebpdf/Investor_Presentation_Q3FY24.pdf</t>
  </si>
  <si>
    <t>https://archives.nseindia.com/corporate/MPSLTD_17112021210154_UpdatedInvestorPresenationSigned.pdf</t>
  </si>
  <si>
    <t>https://www.lauruslabs.com/Investors/PDF/Q1/LaurusLabsFinancialResultsQ1FY2023InvestorPresentation.pdf</t>
  </si>
  <si>
    <t>https://www.scirp.org/pdf/blr_2020033019124529.pdf</t>
  </si>
  <si>
    <t>https://www.ohchr.org/sites/default/files/lib-docs/HRBodies/UPR/Documents/Session1/IN/COHR_IND_UPR_S1_2008anx_Annex_V_ManipurMergerAgreement.pdf</t>
  </si>
  <si>
    <t>https://www.eximbankindia.in/assets/pdf/public-declarations/Exim-Investor-Presentation-December-2019.pdf</t>
  </si>
  <si>
    <t>https://www.craftsmanautomation.com/investors/wp-content/uploads/2023/03/DR-Investment-Presentation_2023_Web-Upload.pdf</t>
  </si>
  <si>
    <t>https://www.cdslindia.com/downloads/Investors/IAP PPTs/Updated PPT on REITs_approved Dec2021 .pdf</t>
  </si>
  <si>
    <t>https://www.nerolac.com/sites/default/files/uploads/Investor-Presentations/2022-23/march-2022.pdf</t>
  </si>
  <si>
    <t>https://www.eihltd.com/-/media/eihltd/pdf-files/disclosure/investor-analysts-meet/eihpresentation.pdf</t>
  </si>
  <si>
    <t>https://tourism.gov.in/sites/default/files/2020-04/Final Report_Manipur_Final-Compress.pdf</t>
  </si>
  <si>
    <t>https://www.meghalayatourism.in/wp-content/uploads/2024/01/Presentation-Investor-Summit-14.12.2023-1.pdf</t>
  </si>
  <si>
    <t>http://jalindia.com/Communication/2012/JAL-Investor-Presentation.pdf</t>
  </si>
  <si>
    <t>https://www.maithanalloys.com/wp-content/uploads/2022/06/16th-June2022-Investor-Presentation.pdf</t>
  </si>
  <si>
    <t>https://cm.meghalaya.gov.in/wp-content/uploads/2021/06/Draft-Meghalaya-Vision-Document-2020-21-to-2024-25.pdf</t>
  </si>
  <si>
    <t>https://static.pib.gov.in/WriteReadData/specificdocs/documents/2022/jan/doc20221217501.pdf</t>
  </si>
  <si>
    <t>https://www.researchgate.net/publication/363175681_An_Exploration_of_Tourism_Development_of_Meghalaya_India_What_is_the_way_forward/fulltext/639377e111e9f00cda30f112/An-Exploration-of-Tourism-Development-of-Meghalaya-India-What-is-the-way-forward.pdf</t>
  </si>
  <si>
    <t>https://www.meghalayatourism.in/wp-content/uploads/2023/03/Meghalaya-Tourism-Policy-2023.pdf</t>
  </si>
  <si>
    <t>https://cfasocietyindia.org/wp-content/uploads/2021/05/AN-INVESTORS-GUIDE-TO-SHAREHOLDER-MEETINGS-IN-INDIA_MAY2021.pdf</t>
  </si>
  <si>
    <t>https://www.megplanning.gov.in/Vision Documents/Vision Document 2030.pdf</t>
  </si>
  <si>
    <t>https://webapps.ifad.org/members/eb/111/docs/EB-2014-111-R-8-Project-Design-Report.pdf</t>
  </si>
  <si>
    <t>https://www.bseindia.com/xml-data/corpfiling/AttachHis/4d97f709-2a3d-4c0e-911c-a936b9b15452.pdf</t>
  </si>
  <si>
    <t>https://files.cholamandalam.com/chola_investor_presentation_dec_2019_f64ec9d0ef.pdf</t>
  </si>
  <si>
    <t>https://nsearchives.nseindia.com/corporate/GABRIEL_03112023152523_Investorpresentationsigned.pdf</t>
  </si>
  <si>
    <t>https://s22.q4cdn.com/850749348/files/doc_financials/2024/q2/Investor-Presentation-Q2-FY24.pdf</t>
  </si>
  <si>
    <t>https://legacy.caves.org/pub/journal/PDF/v76/cave-76-03-173.pdf</t>
  </si>
  <si>
    <t>https://archives.nseindia.com/corporate/ANGELBRKG_05052021194258_Investorpresentation.pdf</t>
  </si>
  <si>
    <t>https://www.ethoswatches.com/media/desktop/rwd/investors/others/Ethos_Investor_Presentation_Final.pdf</t>
  </si>
  <si>
    <t>https://link.springer.com/content/pdf/10.1007/s40974-019-00144-3.pdf</t>
  </si>
  <si>
    <t>https://varunbeverages.com/wp-content/uploads/2023/03/VBL-Annual-Report-2019.pdf</t>
  </si>
  <si>
    <t>https://www.apollohospitals.com/apollo_pdf/AHEL-Investor-Presentation-Dec-21-INR.pdf</t>
  </si>
  <si>
    <t>https://www1.nseindia.com/corporate/ASHOKLEY_28072021140016_stockexchangecommninvestormeetpresentationcombinedjuly282021.pdf</t>
  </si>
  <si>
    <t>https://www.bseindia.com/xml-data/corpfiling/AttachHis/13df120e-412a-4c43-831e-e530567f957e.pdf</t>
  </si>
  <si>
    <t>https://ijip.in/wp-content/uploads/2022/07/18.01.074.20221002.pdf</t>
  </si>
  <si>
    <t>https://iopscience.iop.org/article/10.1088/1755-1315/169/1/012102/pdf</t>
  </si>
  <si>
    <t>https://investor.gogoro.com/static-files/68115e4b-0aef-48c5-bf2e-b79584af97a8</t>
  </si>
  <si>
    <t>https://www.dalmiacement.com/wp-content/themes/DalmiaCement/assets/pdf/dcbl/Investor Release - Adhunik Cement Acquisition_Oct 4, 2012.pdf</t>
  </si>
  <si>
    <t>https://www.iifcl.in/images/FileUploaded/IIFCLPressPPTpdf22062021151356.pdf</t>
  </si>
  <si>
    <t>https://www.sbi.co.in/documents/17836/1275616/040823-SBI+Analyst+Presentation+Q1FY24+Final.pdf/1f95cac3-d6f2-b6de-f849-012ddb3e9663?t=1691137506970</t>
  </si>
  <si>
    <t>https://malariajournal.biomedcentral.com/counter/pdf/10.1186/s12936-022-04223-5.pdf</t>
  </si>
  <si>
    <t>https://www.grantthornton.in/globalassets/1.-member-firms/india/assets/pdfs/real_estate_investment_trusts_reits_regime_in_india.pdf</t>
  </si>
  <si>
    <t>https://static.investindia.gov.in/s3fs-public/2022-06/mizoram_industrial_policy_2021_draft_.pdf</t>
  </si>
  <si>
    <t>https://des.mizoram.gov.in/uploads/attachments/2023/10/35227b6bdb32366d10e36dd06bb2d6da/statistical-handbook-2022docx.pdf</t>
  </si>
  <si>
    <t>https://www.startupindia.gov.in/srf-2022/reports/Mizoram_State_Report_26072020.pdf</t>
  </si>
  <si>
    <t>https://mistic.mizoram.gov.in/storage/source/SCCC/publications/Climate Profile of Mizoram pdf.pdf</t>
  </si>
  <si>
    <t>http://mzuir.inflibnet.ac.in/bitstream/123456789/800/1/C. Vanlalzawna,Man.pdf</t>
  </si>
  <si>
    <t>http://mzuir.inflibnet.ac.in/bitstream/123456789/600/1/H. ZORINSANGA,Pol.Sc.pdf</t>
  </si>
  <si>
    <t>https://static.investindia.gov.in/s3fs-public/2022-06/Mizoram_new-economic-development-policy-nedp-.pdf</t>
  </si>
  <si>
    <t>https://hudco.org.in/writereaddata/PublicNotice/Corporatepresentation.pdf</t>
  </si>
  <si>
    <t>https://www.medrxiv.org/content/10.1101/2023.04.21.23288926v1.full.pdf</t>
  </si>
  <si>
    <t>https://ganc.mizoram.gov.in/uploads/attachments/2022/03/2bdb383a185ddbb8e85d0ba589335b58/investor-awareness-program.pdf</t>
  </si>
  <si>
    <t>https://www.fao.org/3/ca4939en/CA4939EN.pdf</t>
  </si>
  <si>
    <t>https://nidm.gov.in/pdf/trgReports/2021/June/Report_15June2021aak.pdf</t>
  </si>
  <si>
    <t>https://www.digidrivelimited.com/resources/pdf/investor/Saregama_AR_2020_21_Full_PDF.pdf</t>
  </si>
  <si>
    <t>https://link.springer.com/content/pdf/10.1007/978-3-031-15377-8_6</t>
  </si>
  <si>
    <t>http://www.languageinindia.com/aug2020/lalremruatilanguageculturemizofinal.pdf</t>
  </si>
  <si>
    <t>https://www.schaeffler.co.in/remotemedien/media/_shared_media_rwd/03_worldwide_1/websites_worldwide/india_3/investor_relations/financials/investor_presentations/Q3_2021.pdf</t>
  </si>
  <si>
    <t>http://mzuir.inflibnet.ac.in/jspui/bitstream/123456789/98/1/Lalthakima (Pol.Sc) - 2008.pdf</t>
  </si>
  <si>
    <t>https://www.files.ethz.ch/isn/167948/ISAS_Insights_216_-_Prospects_for_Border_Trade_in_Mizoram_25072013155522.pdf</t>
  </si>
  <si>
    <t>https://www.sciencevision.org/storage/journal-articles/February2019/HfMxchnFzPIl7Q0VQNoU.pdf</t>
  </si>
  <si>
    <t>https://www.adanigreenenergy.com/-/media/Project/GreenEnergy/Investor-Downloads/Result-Presentation-Dynamic/Q2-FY24.pdf</t>
  </si>
  <si>
    <t>https://sumichem.co.in/pdf/SCIL_Investor_Presentation_February_2022.pdf</t>
  </si>
  <si>
    <t>https://www.bseindia.com/xml-data/corpfiling/AttachHis/f752f657-7038-4ec4-86b2-a213a96684d4.pdf</t>
  </si>
  <si>
    <t>https://www.piindustries.com/wp-content/uploads/2023/06/Investor_Presentation.pdf</t>
  </si>
  <si>
    <t>https://opensiuc.lib.siu.edu/cgi/viewcontent.cgi?article=1712&amp;context=ebl</t>
  </si>
  <si>
    <t>https://www.eximbankindia.in/assets/pdf/public-declarations/Final-Exim-Investor-Presentation-December-2019.pdf</t>
  </si>
  <si>
    <t>https://finance.mizoram.gov.in/uploads/attachments/3d53d9dd94e70637e5675c4593ea2483/ta-rules-for-7th-pay-mizoram.pdf</t>
  </si>
  <si>
    <t>https://www.researchgate.net/profile/Vishwambhar-Sati/publication/334806911_Potential_and_Forms_of_Sustainable_Village_Tourism_in_Mizoram_Northeast_India/links/5d41b1b0299bf1995b5b547a/Potential-and-Forms-of-Sustainable-Village-Tourism-in-Mizoram-Northeast-India.pdf</t>
  </si>
  <si>
    <t>https://www.sciencevision.org/storage/journal-articles/December2020/LrxwtUvf8ZKbj0WC0SzP.pdf</t>
  </si>
  <si>
    <t>https://zeda.mizoram.gov.in/uploads/qms/92a333a70cf6493407a9abc911563ba2/solar-power-policy-of-mizoram-2017.pdf</t>
  </si>
  <si>
    <t>https://www.hzlindia.com/wp-content/uploads/HZL-Investor-Presentation-FY2021-22.pdf</t>
  </si>
  <si>
    <t>https://www.eximbankindia.in/assets/pdf/public-declarations/Investor-Presentation-March2019.pdf</t>
  </si>
  <si>
    <t>https://www.indiainfoline.com/securities/reports/Investor_presentation.pdf</t>
  </si>
  <si>
    <t>http://mzuhssjournal.in/images/resources/v5n2/lalliantluanga.pdf</t>
  </si>
  <si>
    <t>https://ir.equitasbank.com/wp-content/uploads/2020/09/Investor-Presentation-FY20.pdf</t>
  </si>
  <si>
    <t>https://www.ujjivan.com/pdf/Ujjivan_Investor_Presentation-Q3FY2017-18.pdf</t>
  </si>
  <si>
    <t>https://nsearchives.nseindia.com/corporate/SOFTTECH_28022024183633_Investorpresentation.pdf</t>
  </si>
  <si>
    <t>http://www.mcrg.ac.in/rw files/RW39_40/4.pdf</t>
  </si>
  <si>
    <t>https://academicjournals.org/journal/JMPR/article-full-text-pdf/E6F561F16211</t>
  </si>
  <si>
    <t>https://rgniyd.gov.in/sites/default/files/pdfs/training/28 NATURAL HAZARDS AND DISASTER MITIGATION OF MIZORAM.pdf</t>
  </si>
  <si>
    <t>https://archives.nseindia.com/corporate/RBA_17052023182853_Final_Upload.pdf</t>
  </si>
  <si>
    <t>https://statistics.nagaland.gov.in/storage/statistical_data/2021/3471631168441.pdf</t>
  </si>
  <si>
    <t>https://dlc.dlib.indiana.edu/dlc/bitstream/handle/10535/2185/George_211601.pdf?sequence=1</t>
  </si>
  <si>
    <t>https://www.jetir.org/papers/JETIR2302084.pdf</t>
  </si>
  <si>
    <t>https://tourism.gov.in/sites/default/files/2020-04/Final Report_Nagaland_17_5_2017-Compress.pdf</t>
  </si>
  <si>
    <t>https://archives.nseindia.com/corporate/ANGELONE_17012022190435_Investorpresentationfinal.pdf</t>
  </si>
  <si>
    <t>https://nsearchives.nseindia.com/corporate/IRISDOREME_05022024120418_Iris_Results_31122023.pdf</t>
  </si>
  <si>
    <t>https://www.allresearchjournal.com/archives/2016/vol2issue9/PartC/2-8-109-988.pdf</t>
  </si>
  <si>
    <t>https://tourism.gov.in/sites/default/files/2020-04/nagaland.pdf</t>
  </si>
  <si>
    <t>https://www.teriin.org/sites/default/files/2018-03/Presentation_IGES_ISAP_2017.pdf</t>
  </si>
  <si>
    <t>https://link.springer.com/content/pdf/10.1007/978-981-16-7310-8_7.pdf</t>
  </si>
  <si>
    <t>https://centralbankofindia.co.in/sites/default/files/Investor_Presentation_June_2023.pdf</t>
  </si>
  <si>
    <t>https://granulesindia.com/wp-content/uploads/2023/05/Granules_Investor-Presentation-Final.pdf</t>
  </si>
  <si>
    <t>https://ijcrt.org/papers/IJCRT2210069.pdf</t>
  </si>
  <si>
    <t>https://www.jetir.org/papers/JETIR2307554.pdf</t>
  </si>
  <si>
    <t>https://hudco.org.in/writereaddata/Corporatepresentation.pdf</t>
  </si>
  <si>
    <t>https://www.iosrjournals.org/iosr-jhss/papers/Vol.28-Issue2/Ser-4/A2802040105.pdf</t>
  </si>
  <si>
    <t>https://www.punjabchemicals.com/wp-content/uploads/2021/08/InvestorPresentationQ12022.pdf</t>
  </si>
  <si>
    <t>https://stockdiscovery.s3.amazonaws.com/insight/india/877/Investor Presentation/IP-Dec22.pdf</t>
  </si>
  <si>
    <t>https://www.punjabchemicals.com/wp-content/uploads/2023/08/Investorpresentation.pdf</t>
  </si>
  <si>
    <t>https://www.punjabchemicals.com/wp-content/uploads/2020/11/InvestorPresentation.pdf</t>
  </si>
  <si>
    <t>https://www.pnbindia.in/downloadprocess.aspx?fid=9m9yVijy0tWh3zErE9LQeg==</t>
  </si>
  <si>
    <t>https://www.pnbindia.in/downloadprocess.aspx?fid=N6QAX8vo23LoCJX/2Gmw0g==</t>
  </si>
  <si>
    <t>https://www.pnbindia.in/downloadprocess.aspx?fid=N92ESOOy1fnbwn6UTfkj0A==</t>
  </si>
  <si>
    <t>https://archives.nseindia.com/corporate/PUNJABCHEM_29012021132235_InvestorPresentation.pdf</t>
  </si>
  <si>
    <t>https://www.pnbindia.in/downloadprocess.aspx?fid=UmVMgjZ/HGcKe8hon9CPmA==</t>
  </si>
  <si>
    <t>https://archives.nseindia.com/corporate/PUNJABCHEM_10082022183136_InvestorPresentation.pdf</t>
  </si>
  <si>
    <t>https://www.punjabchemicals.com/wp-content/uploads/2022/08/InvestorPresentation.pdf</t>
  </si>
  <si>
    <t>https://www.pnbindia.in/downloadprocess.aspx?fid=sXvutvaFahQGkqeVvr9v7Q==</t>
  </si>
  <si>
    <t>https://archives.nseindia.com/corporate/PUNJABCHEM_03062021111717_InvestorpresentationMarch2021.PDF</t>
  </si>
  <si>
    <t>https://www.bseindia.com/xml-data/corpfiling/Attachhis/5507c9f5-1fea-4c7c-80fc-464d17a7d2ee.pdf</t>
  </si>
  <si>
    <t>http://www.humanbiologyjournal.com/wp-content/uploads/2017/01/Volume6-Number1-Article3.pdf</t>
  </si>
  <si>
    <t>https://www.punjabchemicals.com/wp-content/uploads/2022/05/InvestorPresentation.pdf</t>
  </si>
  <si>
    <t>http://investpunjab.gov.in/assets/docs/InvestPunjab-InvestorGuide.pdf</t>
  </si>
  <si>
    <t>https://www.punjabchemicals.com/wp-content/uploads/2021/01/InvestorPresentation.pdf</t>
  </si>
  <si>
    <t>https://www.pnbindia.in/downloadprocess.aspx?fid=CmB87XtJvRL3Aq3aP4miHw==</t>
  </si>
  <si>
    <t>https://www.bseindia.com/xml-data/corpfiling/AttachHis/db9ff933-2bfe-4dc4-af0d-a675b898482c.pdf</t>
  </si>
  <si>
    <t>https://www.pnbindia.in/downloadprocess.aspx?fid=LCYStHo3ZW1hcRaYeoNCPQ==</t>
  </si>
  <si>
    <t>https://nsearchives.nseindia.com/corporate/KRBL_13022024144221_STX_Investor_Presentation_13022024_signed.pdf</t>
  </si>
  <si>
    <t>http://www.aercpau.com/assets/docs/Punjab Profile.pdf</t>
  </si>
  <si>
    <t>https://www.startupindia.gov.in/content/dam/invest-india/compendium/Startup India - State report_Punjab.pdf</t>
  </si>
  <si>
    <t>https://punjabandsindbank.co.in/system/uploads/document/2150_2023050216143531589.pdf</t>
  </si>
  <si>
    <t>https://www.pnbindia.in/downloadprocess.aspx?fid=okT7LxJCzqQrRdm8NJkWdQ==</t>
  </si>
  <si>
    <t>https://repository.skipperlimited.com/investor-relations/pdf/performance-update.pdf</t>
  </si>
  <si>
    <t>https://www.pnbindia.in/downloadprocess.aspx?fid=mM5W81gVvipxZjRgvkdCzw==</t>
  </si>
  <si>
    <t>https://www.bseindia.com/xml-data/corpfiling/AttachHis/f4269bf6-f5e7-4d63-aff9-5e19f8dcf71c.pdf</t>
  </si>
  <si>
    <t>https://www.bseindia.com/xml-data/corpfiling/AttachHis/335f27f8-aaba-4fa2-a754-2ea8e4c58f68.pdf</t>
  </si>
  <si>
    <t>http://www.aercpau.com/assets/docs/AERC 43.pdf</t>
  </si>
  <si>
    <t>https://www.sharekhan.com/MediaGalary/Newsletter/Investoreye.pdf</t>
  </si>
  <si>
    <t>https://punjabandsindbank.co.in/system/uploads/document/2150_2023061916561146701.pdf</t>
  </si>
  <si>
    <t>https://punjabandsindbank.co.in/system/uploads/document/2150_2023050218332529784.pdf</t>
  </si>
  <si>
    <t>https://www.vardhman.com/Document/Report/Investor Help/Investor/Vardhman Special Steels Ltd/Investor_Presentation_-_Q4FY23.pdf</t>
  </si>
  <si>
    <t>https://www.bseindia.com/xml-data/corpfiling/AttachHis//3d9b259d-695d-4150-8912-90b34bdf7a75.pdf</t>
  </si>
  <si>
    <t>https://www.sebi.gov.in/sebi_data/attachdocs/1294034936775.pdf</t>
  </si>
  <si>
    <t>https://www.pnbindia.in/downloadprocess.aspx?fid=kQ5uw8zgSnVE7ygXEiedkw==</t>
  </si>
  <si>
    <t>https://www.bseindia.com/xml-data/corpfiling/Attachhis/bbe074be-00dd-429a-b34a-0ca46122361d.pdf</t>
  </si>
  <si>
    <t>https://www.jetir.org/papers/JETIR2302225.pdf</t>
  </si>
  <si>
    <t>https://nsearchives.nseindia.com/corporate/CHAMBLFERT_06022024153817_InvestorPresentationQ3FY2024.pdf</t>
  </si>
  <si>
    <t>https://centralbankofindia.co.in/sites/default/files/Analyst_Presentation_June_ 2021_Final.pdf</t>
  </si>
  <si>
    <t>https://www.idbibank.in/pdf/Analyst_Mar_2022.pdf</t>
  </si>
  <si>
    <t>https://uat-nsws.investindia.gov.in/s3fs/2021-08/20 Reasons to Invest In Punjab.pdf</t>
  </si>
  <si>
    <t>https://punjab.gov.in/wp-content/uploads/2021/05/New_PUNJAB-COVID-19-RESPONSE-MAY2021.pdf</t>
  </si>
  <si>
    <t>https://www.kauveryhospital.com/download/investrer/Annual_Reports/KMC-Annual-Report-2021-22.pdf</t>
  </si>
  <si>
    <t>https://static.investindia.gov.in/s3fs-public/2023-05/Industrial_Policy_2022.pdf</t>
  </si>
  <si>
    <t>https://ijrpr.com/uploads/V3ISSUE1/IJRPR2521.pdf</t>
  </si>
  <si>
    <t>https://punjab.gov.in/wp-content/uploads/2021/05/Restrictions-in-the-Districts-of-Punjab-from-May-10.pdf</t>
  </si>
  <si>
    <t>https://www.sbi.co.in/documents/17836/1275616/180523-SBI+Analyst+Presentation+Q4FY23.pdf/254aa07d-32bc-37c0-048d-c6666d1e1619?t=1684399592252</t>
  </si>
  <si>
    <t>https://nsearchives.nseindia.com/corporate/RPPL_14022024114320_InvestorPresentationRPPL.pdf</t>
  </si>
  <si>
    <t>https://www.pnbindia.in/downloadprocess.aspx?fid=yRrUVYAr4ZLFLbKyHlS+LA==</t>
  </si>
  <si>
    <t>https://archives.nseindia.com/corporate/TARACHAND_18082023101101_NSEIntimationInvestorPresentationSigned.pdf</t>
  </si>
  <si>
    <t>https://www.deshbandhucollege.ac.in/pdf/resources/1585676162_HS(H)-VI-lec4.pdf</t>
  </si>
  <si>
    <t>https://nsearchives.nseindia.com/corporate/BSE_05022024170840_NSEINTIMATION.pdf</t>
  </si>
  <si>
    <t>https://www.pau.edu/content/ccil/pf/Citrus_Cultivation.pdf</t>
  </si>
  <si>
    <t>https://www.maxlifeinsurance.com/content/dam/corporate/pdfs/Business Responsibility and Sustainability Report 2022-23.pdf</t>
  </si>
  <si>
    <t>https://punjab.global.ucsb.edu/sites/secure.lsit.ucsb.edu.gisp.d7_sp/files/sitefiles/journals/volume14/no1/14.1_Talbot.pdf</t>
  </si>
  <si>
    <t>https://www.pramanaresearch.org/gallery/prj_s_j_21.pdf</t>
  </si>
  <si>
    <t>https://www.inspirajournals.com/uploads/Issues/412873926.pdf</t>
  </si>
  <si>
    <t>https://archives.nseindia.com/corporate/PUNJABCHEM_06052022180112_RevisedInvestorPresentation.pdf</t>
  </si>
  <si>
    <t>https://www.punjabchemicals.com/wp-content/uploads/2022/01/InvestorPresentationQ322.pdf</t>
  </si>
  <si>
    <t>https://nsearchives.nseindia.com/corporate/BCLIND_13022024095931_InvestorPresentation.pdf</t>
  </si>
  <si>
    <t>http://www.investpunjab.gov.in/assets/docs/Invest_Punjab_Presentation_English.pdf</t>
  </si>
  <si>
    <t>https://nsearchives.nseindia.com/corporate/CLSEL_08022024172720_investorpresentaionM.pdf</t>
  </si>
  <si>
    <t>https://images.assettype.com/bloombergquint/2020-09/162fc669-fb6f-4001-ae74-26c54252da3d/Nirmal_Bang_Paint_Sector_Update_010920.pdf</t>
  </si>
  <si>
    <t>https://www.kotak.com/content/dam/Kotak/investor-relation/Financial-Result/QuarterlyReport/FY-2023/q3/earnings-update/Q3FY23-Earnings-Update.pdf</t>
  </si>
  <si>
    <t>https://www.unionbankofindia.co.in/pdf/analyst presentation q1fy23 final 26.07.22.pdf</t>
  </si>
  <si>
    <t>https://www.cgap.org/sites/default/files/publications/2021_06_Focus_Note_Fintech_and_Financial_Inclusion_Funders_Guide.pdf</t>
  </si>
  <si>
    <t>https://agri.punjab.gov.in/sites/default/files/crops_intro.pdf</t>
  </si>
  <si>
    <t>https://www.thermaxglobal.com/wp-content/uploads/2024/03/Q3-FY2023-24-Thermax-Investor-PPT.pdf</t>
  </si>
  <si>
    <t>https://punjabandsindbank.co.in/system/uploads/document/2150_2023013110334089746.pdf</t>
  </si>
  <si>
    <t>https://www.pnbindia.in/downloadprocess.aspx?fid=Em1Y2u8t7DthcmjvNfWHuQ==</t>
  </si>
  <si>
    <t>https://www.pnbindia.in/downloadprocess.aspx?fid=6Q/0DirQ6ACC0iJDBzaT9g==</t>
  </si>
  <si>
    <t>https://www.punjabxp.com/wp-content/uploads/Punjab-Rent-Act-1995.pdf</t>
  </si>
  <si>
    <t>http://investpunjab.gov.in/assets/docs/Procedure_and_Documents_for_Registration_of_Firms_and_Societies.pdf</t>
  </si>
  <si>
    <t>https://www.jstor.org/stable/26070654</t>
  </si>
  <si>
    <t>https://nsearchives.nseindia.com/corporate/AMBER_11022024184918_Binder1.pdf</t>
  </si>
  <si>
    <t>https://www.bseindia.com/xml-data/corpfiling/AttachHis/dd7eb7a6-718b-4406-b590-f72fe9e7d9e8.pdf</t>
  </si>
  <si>
    <t>https://www.aavas.in/uploads/pdf/investorpresentation-902436884.pdf</t>
  </si>
  <si>
    <t>https://www.pnbindia.in/downloadprocess.aspx?fid=gdumresUxu2gIIpHF1GQRA==</t>
  </si>
  <si>
    <t>https://punjab.gov.in/wp-content/uploads/2020/09/Mannual-No.1.pdf</t>
  </si>
  <si>
    <t>http://investpunjab.gov.in/assets/docs/japan_textile_english.pdf</t>
  </si>
  <si>
    <t>https://punjabandsindbank.co.in/system/uploads/document/2150_2022110513135882841.pdf</t>
  </si>
  <si>
    <t>https://www.bseindia.com/xml-data/corpfiling/CorpAttachment/2016/3/608DC97D_97FA_4305_9C67_C5069F453BF3_153611.pdf</t>
  </si>
  <si>
    <t>https://stockdiscovery.s3.amazonaws.com/insight/india/3222/Investor Presentation/IP-Dec22.pdf</t>
  </si>
  <si>
    <t>https://www.unionbankofindia.co.in/pdf/financial-results_unionbank_q4_fy19-20.pdf</t>
  </si>
  <si>
    <t>https://www.grantthornton.in/globalassets/1.-member-firms/india/assets/pdfs/fiscal-incentives-under-invest-punjab.pdf</t>
  </si>
  <si>
    <t>https://www.schaeffler.co.in/remotemedien/media/_shared_media_rwd/03_worldwide_1/websites_worldwide/india_3/investor_relations/financials/investor_presentations/Q1_2021.pdf</t>
  </si>
  <si>
    <t>http://chfl.co.in/wp-content/uploads/2023/06/Centrum_Housing_Finance_Limited–Annual_Report–FY_2022-23.pdf</t>
  </si>
  <si>
    <t>https://www.centrum.co.in/sites/default/files/reports/CHFL Annual Report 2021.pdf</t>
  </si>
  <si>
    <t>https://www.centrum.co.in/sites/default/files/reports/Centrum-Housing-Finance-Limited-Annual-Report-FY-2021-22.pdf</t>
  </si>
  <si>
    <t>https://bainbridgenav.com/assets/pdfs/indian-iron-ore-and-steel-market-overview.pdf</t>
  </si>
  <si>
    <t>https://www.fortishealthcare.com/drupal-data/2023-11/Fortis Investor Presentation for the period ended Sep 30, 2023.pdf</t>
  </si>
  <si>
    <t>https://nsearchives.nseindia.com/corporate/FILATEX_12022024161448_QtrQ3FY24InvestorPresentation.pdf</t>
  </si>
  <si>
    <t>https://nsearchives.nseindia.com/corporate/GUJGASLTD_14022024190051_1262gglintiinvestorpresentation14022024.pdf</t>
  </si>
  <si>
    <t>https://istart.rajasthan.gov.in/public/uploads/events/1570273321_3194.pdf</t>
  </si>
  <si>
    <t>https://storage.googleapis.com/webimages.dbcorp.in/investor/Investor_Presentation_January_2024.pdf</t>
  </si>
  <si>
    <t>https://nsearchives.nseindia.com/corporate/MONTECARLO_14032024145107_investorpresentation.pdf</t>
  </si>
  <si>
    <t>https://nsearchives.nseindia.com/corporate/BSL_12022024124938_BSLIP.pdf</t>
  </si>
  <si>
    <t>https://archives.nseindia.com/corporate/AMARAJABAT_24052023112820_Intimation_Investorpresentation.pdf</t>
  </si>
  <si>
    <t>https://nsearchives.nseindia.com/corporate/ULTRACEMCO_19012024131549_SEinvestorpresentation.pdf</t>
  </si>
  <si>
    <t>https://indianippon.com/wp-content/uploads/2024/01/investor-presentation-december-2023.pdf</t>
  </si>
  <si>
    <t>https://invest.rajasthan.gov.in/policies/rajasthan-investment-promotion-scheme-rips-2022.pdf</t>
  </si>
  <si>
    <t>https://rswm.in/wp-content/uploads/2023/08/Investor-PresentationQ1-FY-24.pdf</t>
  </si>
  <si>
    <t>https://istart.rajasthan.gov.in/public/Policies/RIPS-2022.pdf</t>
  </si>
  <si>
    <t>https://istart.rajasthan.gov.in/public/Pitch deck ppt.pdf</t>
  </si>
  <si>
    <t>https://rajnivesh.rajasthan.gov.in/Uploads/d64c2541-89cb-44ae-bcd4-a5090c9f59ba.pdf</t>
  </si>
  <si>
    <t>https://www.bseindia.com/xml-data/corpfiling/AttachLive/cc52116b-06b8-4222-88ab-e4059c9ff059.pdf</t>
  </si>
  <si>
    <t>https://nsearchives.nseindia.com/corporate/SPANDANA_22012024161550_SE_Investor_PPT.pdf</t>
  </si>
  <si>
    <t>https://nsearchives.nseindia.com/corporate/NITINSPIN_30012024103444_INVESTORPRESENTATION.pdf</t>
  </si>
  <si>
    <t>https://www.tourism.rajasthan.gov.in/content/dam/agriculture/Directorate of Horticulture/Statics/gram/publications/investor_guide.pdf</t>
  </si>
  <si>
    <t>https://www.hcgoncology.com/wp-content/uploads/2022/04/HCG-Annual-Report.pdf</t>
  </si>
  <si>
    <t>https://garph.co.uk/IJAREAS/Mar2014/6.pdf</t>
  </si>
  <si>
    <t>https://www.bseindia.com/xml-data/corpfiling/AttachLive/b7b45a97-f9ab-48ef-998d-3ccf2882d1fe.pdf</t>
  </si>
  <si>
    <t>https://www2.deloitte.com/content/dam/Deloitte/in/Documents/public-sector/in-gps-CII-SmartCity_SustainableSmartCities.pdf</t>
  </si>
  <si>
    <t>https://static.investindia.gov.in/s3fs-public/2021-08/Rajasthan Investment Opportunities in the State (2021).pdf</t>
  </si>
  <si>
    <t>https://www.bseindia.com/xml-data/corpfiling/AttachLive/9eea37cd-efca-4553-9ad4-8f1002a2dc94.pdf</t>
  </si>
  <si>
    <t>https://www.bseindia.com/xml-data/corpfiling/AttachHis/6fc22c2f-5db3-46ff-a3ed-49a62e86906c.pdf</t>
  </si>
  <si>
    <t>https://www.cgihouston.gov.in/public_files/assets/document/pdf/inves_13dec.pdf</t>
  </si>
  <si>
    <t>https://www.bseindia.com/xml-data/corpfiling/AttachHis/cbbc3f33-85d9-4c55-b2e8-439aed9aec5b.pdf</t>
  </si>
  <si>
    <t>https://www.oil-india.com/Document/Financial/Investor_meet_2threeFinal.pdf</t>
  </si>
  <si>
    <t>https://archives.nseindia.com/corporate/JASH_23052023194102_INVESTORPRESENTATION23052023.pdf</t>
  </si>
  <si>
    <t>https://www.bseindia.com/xml-data/corpfiling/AttachHis/e43679ff-f991-4770-a362-556fdc84a20b.pdf</t>
  </si>
  <si>
    <t>https://www.bseindia.com/xml-data/corpfiling/AttachLive/11f6a11d-d50a-4c98-8c89-f8291e12cb9d.pdf</t>
  </si>
  <si>
    <t>https://www.bseindia.com/xml-data/corpfiling/AttachHis/b7b45a97-f9ab-48ef-998d-3ccf2882d1fe.pdf</t>
  </si>
  <si>
    <t>https://www.tourism.rajasthan.gov.in/content/dam/agriculture/Agriculture Department/gram/publications/investor_guide.pdf</t>
  </si>
  <si>
    <t>https://www.bseindia.com/xml-data/corpfiling/AttachHis/b5903438-b3b6-4a06-978a-74f71c8606ab.pdf</t>
  </si>
  <si>
    <t>https://www.startupindia.gov.in/srf-2022/reports1/Rajasthan_State_Report_08-06-2022.pdf</t>
  </si>
  <si>
    <t>https://www.bseindia.com/xml-data/corpfiling/AttachHis/9eea37cd-efca-4553-9ad4-8f1002a2dc94.pdf</t>
  </si>
  <si>
    <t>https://indiacements.co.in/uploads/investor/pdf/16288417007annual_report_2021.pdf</t>
  </si>
  <si>
    <t>https://www.bseindia.com/xml-data/corpfiling/AttachLive/b5903438-b3b6-4a06-978a-74f71c8606ab.pdf</t>
  </si>
  <si>
    <t>https://istart.rajasthan.gov.in/public/uploads/events/sources/16767045310doc.pdf</t>
  </si>
  <si>
    <t>https://www.itiltd.in/Investor information/2020/ITI_Roadshow Presentation-18-01-2020.pdf</t>
  </si>
  <si>
    <t>https://www.bseindia.com/xml-data/corpfiling/AttachLive/a9134d14-adfd-40ec-b59d-3c24cbdbcd2f.pdf</t>
  </si>
  <si>
    <t>https://assets.kpmg.com/content/dam/kpmg/pdf/2016/03/investing-in-india-2015.pdf</t>
  </si>
  <si>
    <t>https://www.aavas.in/uploads/pdf/investor-presentation-1365523908.pdf</t>
  </si>
  <si>
    <t>https://nsearchives.nseindia.com/corporate/ZUARIIND_11032024183215_ZILinvestorpresentation.pdf</t>
  </si>
  <si>
    <t>https://www.startupindia.gov.in/srf-2022/reports/Sikkim_State_Report_26072020.pdf</t>
  </si>
  <si>
    <t>https://www.zyduslife.com/public/pdf/investorpresentation/InvestorPresentation-Jun2011.pdf</t>
  </si>
  <si>
    <t>https://www.bseindia.com/xml-data/corpfiling/AttachHis/af88f6b0-7e4a-44e2-9a49-3869193846cb.pdf</t>
  </si>
  <si>
    <t>https://www.grips.ac.jp/teacher/oono/hp/course/student_slides/2019/tashila_sikkim.pdf</t>
  </si>
  <si>
    <t>https://www.zyduswellness.com/investor/InvestorPresentation-Mar18.pdf</t>
  </si>
  <si>
    <t>https://www.bseindia.com/xml-data/corpfiling/AttachLive/856fefc8-c3d5-42b2-b27d-58951af6aa44.pdf</t>
  </si>
  <si>
    <t>https://www.adanigreenenergy.com/-/media/Project/GreenEnergy/Investor-Downloads/Equity-Investor-Presentations/January-2024.pdf</t>
  </si>
  <si>
    <t>https://www.jstor.org/stable/2754861</t>
  </si>
  <si>
    <t>https://www.jstor.org/stable/pdf/2643174.pdf?ab_segments=&amp;initiator=</t>
  </si>
  <si>
    <t>https://www.researchgate.net/profile/Bishnu-Sharma-2/publication/350017503_International_Journal_of_Zoology_Studies_An_overview_study_of_birds_in_south_Sikkim_India/links/604b799792851c2b23c3f4c9/International-Journal-of-Zoology-Studies-An-overview-study-of-birds-in-south-Sikkim-India.pdf</t>
  </si>
  <si>
    <t>https://www.sphereindia.org.in/sites/default/files/2023-10/SitRep 03_SikkimFlashFloods_ 05-10-23.pdf</t>
  </si>
  <si>
    <t>https://sikenvis.nic.in/writereaddata/web-Sikkim Census 2011 Data.pdf</t>
  </si>
  <si>
    <t>https://nitsikkim.ac.in/documents/IAT/Downloads/NIT Sikkim IAT 2022 Information Brochure.pdf</t>
  </si>
  <si>
    <t>https://www.nipfp.org.in/media/medialibrary/2021/07/SBSAP_SIKKIM_FINAL_REPORT__Submitted_March_2021_NIPFP_Report_1.pdf</t>
  </si>
  <si>
    <t>http://sikkimforest.gov.in/Reports and Publications/Biodiveristy-of-Sikkim/10 Insects ZSI_181-206 web.pdf</t>
  </si>
  <si>
    <t>http://www.jneis.com/wp-content/uploads/2023/03/13.1.1.pdf</t>
  </si>
  <si>
    <t>http://www.icemakeindia.com/wp-content/uploads/2021/02/Investor-Presentation-February-2021.pdf</t>
  </si>
  <si>
    <t>https://www.eximbankindia.in/assets/pdf/public-declarations/Exim-Investor-Presentation-250919.pdf</t>
  </si>
  <si>
    <t>https://www.macleodspharma.com/wp-content/uploads/2022/02/Annual-Report-2020-21-Board-Report-Audited-Fin..pdf</t>
  </si>
  <si>
    <t>http://www.sikkimforest.gov.in/soer/Forest Resources of Sikkim.pdf</t>
  </si>
  <si>
    <t>http://sikkimforest.gov.in/Reports and Publications/Biodiveristy-of-Sikkim/0 Introduction and Contents web.pdf</t>
  </si>
  <si>
    <t>https://nidm.gov.in/pdf/trgReports/2022/February/Report_21-23February2022sc.pdf</t>
  </si>
  <si>
    <t>https://forum.valuepickr.com/uploads/short-url/gjs8metcMtu4FenZWbxXvICL4vb.pdf</t>
  </si>
  <si>
    <t>https://indiabiodiversity.org/biodiv/content/documents/document-7ccf89db-1f6e-4120-b68b-4e6ee6854260/588.pdf</t>
  </si>
  <si>
    <t>https://archives.nseindia.com/content/circulars/INSP49434.pdf</t>
  </si>
  <si>
    <t>https://indiainfrastructure.com/wp-content/uploads/2022/02/brochure-healthcare-in-india-april2022.pdf</t>
  </si>
  <si>
    <t>https://www.bseindia.com/xml-data/corpfiling/Attachhis/88da4f63-50e0-4620-afef-501ebd6745fd.pdf</t>
  </si>
  <si>
    <t>http://sikkimforest.gov.in/Reports and Publications/Biodiveristy-of-Sikkim/14 Birds Bhoj_255-280 web.pdf</t>
  </si>
  <si>
    <t>https://www.jstor.org/stable/2643174?read-now=1</t>
  </si>
  <si>
    <t>https://www.lupin.com/wp-content/uploads/2021/10/lupin-q2fy22-iInvestor-presentation.pdf</t>
  </si>
  <si>
    <t>https://www.bkt-tires.com/downloads/7289/3877/BKT - Investor Presentation - February 2021.pdf</t>
  </si>
  <si>
    <t>https://www.jstor.org/stable/pdfplus/2754861.pdf</t>
  </si>
  <si>
    <t>https://www.eximbankindia.in/assets/pdf/public-declarations/Investor-Presentation-H1-FY2024.pdf</t>
  </si>
  <si>
    <t>https://hi-static.z-dn.net/files/dda/bb6d17601af03aaf0e94d14882fea02c.pdf</t>
  </si>
  <si>
    <t>https://www.zyduswellness.com/investor/ZW Q3 FY24 Earnings Presentation.pdf</t>
  </si>
  <si>
    <t>https://isca.in/IJSS/Archive/v6/i8/9.ISCA-IRJSS-2017-068.pdf</t>
  </si>
  <si>
    <t>https://www.jstor.org/stable/pdf/2643174.pdf</t>
  </si>
  <si>
    <t>https://www.axisbank.com/docs/default-source/quarterly-results/afr-q4fy23.pdf</t>
  </si>
  <si>
    <t>https://tourism.gov.in/sites/default/files/2020-04/Sikkim tourism Final Report 19th July.pdf</t>
  </si>
  <si>
    <t>https://tnswp.com/DIGIGOV/StaticAttachment?AttachmentFileName=/pdf/Homepage/presentation-on-Tamil_Nadu_31_July_2018.pdf</t>
  </si>
  <si>
    <t>https://content.knightfrank.com/research/2807/documents/en/tamil-nadu-unveiling-economic-dynamism-and-future-potential-2024-10910.pdf</t>
  </si>
  <si>
    <t>https://cms.tn.gov.in/sites/default/files/press_release/pr080124_56.pdf</t>
  </si>
  <si>
    <t>https://static.investindia.gov.in/s3fs-public/inline-files/Tamil Nadu_EN.pdf</t>
  </si>
  <si>
    <t>https://www.cgijaffna.gov.in/uploads/pdf/Presentation-on-tamil-nadu-1.pdf</t>
  </si>
  <si>
    <t>https://investingintamilnadu.com/DIGIGOV/StaticAttachment?AttachmentFileName=/pdf/sector/Industrial_Policy_2021.pdf</t>
  </si>
  <si>
    <t>https://tidco.com/wp-content/uploads/2021/02/industrial_policy_2021.pdf</t>
  </si>
  <si>
    <t>https://ageconsearch.umn.edu/bitstream/126346/2/palanichamy murali TFP in sugarcane farming in tamil nadu.pdf</t>
  </si>
  <si>
    <t>https://www.indiacode.nic.in/bitstream/123456789/13299/1/1997tn44.pdf</t>
  </si>
  <si>
    <t>https://www.grantthornton.in/globalassets/1.-member-firms/india/assets/pdfs/tamil_nadu_towards_a_trillion_dollar_economy.pdf</t>
  </si>
  <si>
    <t>https://www.adanigreenenergy.com/-/media/Project/GreenEnergy/Investor-Downloads/Analyst-Meet-Dynamic/15-April-2022---Analyst-Visit-to-Solar-Plant-Kamuthi/Presentation-for-Investors-Meet---Kamuthi.pdf</t>
  </si>
  <si>
    <t>https://qa-nsws.investindia.gov.in/s3fs/2021-08/Tamil Nadu Industrial Policy 2021.pdf</t>
  </si>
  <si>
    <t>https://www.nlcindia.in/new_website/Corporate Presentation May 2023.pdf</t>
  </si>
  <si>
    <t>https://www.startupindia.gov.in/content/dam/invest-india/compendium/Startup India - State report Tamil Nadu.pdf</t>
  </si>
  <si>
    <t>https://investingintamilnadu.com/DIGIGOV/StaticAttachment?AttachmentFileName=/pdf/poli_noti/TN_Electric_Vehicles_Policy_2023.pdf</t>
  </si>
  <si>
    <t>https://ijedr.org/papers/IJEDR1703166.pdf</t>
  </si>
  <si>
    <t>https://www.bseindia.com/xml-data/corpfiling/AttachHis/d79fcdc3-8bbb-4d0f-b5c5-a1818866667f.pdf</t>
  </si>
  <si>
    <t>https://www.ijsr.net/archive/v12i2/SR23213160814.pdf</t>
  </si>
  <si>
    <t>https://aptusindia.s3.amazonaws.com/Aptus+Investor+Presentation+-+Q2+FY24.pdf</t>
  </si>
  <si>
    <t>https://static.investindia.gov.in/s3fs-public/inline-files/Invest India Exclusive Investment Forum_Food Processing_Tamil Nadu_1.pdf</t>
  </si>
  <si>
    <t>https://spc.tn.gov.in/MappingTN/articles/Changing_Characteristics.pdf</t>
  </si>
  <si>
    <t>https://tngim2024.com/Front/Doc/Event_Schedule1.pdf</t>
  </si>
  <si>
    <t>https://www.bseindia.com/xml-data/corpfiling/AttachLive/d79fcdc3-8bbb-4d0f-b5c5-a1818866667f.pdf</t>
  </si>
  <si>
    <t>https://tnswp.com/DIGIGOV/StaticAttachment?AttachmentFileName=/pdf/Homepage/SWP_Why_TamilNadu_Presentation.pdf</t>
  </si>
  <si>
    <t>https://static.investindia.gov.in/s3fs-public/2021-09/1617966871Tamil_Nadu_Industrial_Policy_2021.pdf</t>
  </si>
  <si>
    <t>https://investingintamilnadu.com/DIGIGOV/StaticAttachment?AttachmentFileName=/pdf/poli_noti/Tamil Nadu RandD Policy 2022.pdf</t>
  </si>
  <si>
    <t>https://www.cag.org.in/sites/default/files/database/English - ROOFTOP SOLAR INSTALLATION GUIDE FOR TAMIL NADU.pdf</t>
  </si>
  <si>
    <t>https://www.gtistourism.in/downloads/Tamil-Nadu-Tourism-Presentation.pdf</t>
  </si>
  <si>
    <t>https://www.tnstc.in/innerHtmls/pdf/Tamil Nadu STUs-pages.pdf</t>
  </si>
  <si>
    <t>https://webstor.srmist.edu.in/web_assets/downloads/2024/brochure-icb-2024.pdf</t>
  </si>
  <si>
    <t>https://nsearchives.nseindia.com/corporate/DCW_14022024231829_Earning_Presentation_Q39MFY24.pdf</t>
  </si>
  <si>
    <t>https://tnenvis.nic.in/WriteReadData/Publication/water_resources1 (1).pdf</t>
  </si>
  <si>
    <t>https://www.startupindia.gov.in/srf-2022/reports/Tamil_Nadu_State_Report_26072020.pdf</t>
  </si>
  <si>
    <t>https://www.researchgate.net/profile/Muthuraj-Muthaiah/publication/347626342_Alcohol_use_and_tuberculosis_clinical_presentation_at_the_time_of_diagnosis_in_Puducherry_and_Tamil_Nadu_India/links/5fe2c3ec299bf14088374a24/Alcohol-use-and-tuberculosis-clinical-presentation-at-the-time-of-diagnosis-in-Puducherry-and-Tamil-Nadu-India.pdf</t>
  </si>
  <si>
    <t>https://www.thieme-connect.com/products/ejournals/pdf/10.1055/s-0039-1698481.pdf</t>
  </si>
  <si>
    <t>http://phrsindia.org/wp-content/uploads/2015/03/Report_PlanningCommissionMeeting.pdf</t>
  </si>
  <si>
    <t>https://valanaayam.sjctni.edu/img/pdf/May-22/12.pdf</t>
  </si>
  <si>
    <t>https://www.tatapower.com/pdf/investor-relations/03-Press-Release-04-07-2022.pdf</t>
  </si>
  <si>
    <t>https://tourism.gov.in/sites/default/files/2020-04/20 year perspective Plan of Tamilnadu.pdf</t>
  </si>
  <si>
    <t>https://www.bseindia.com/xml-data/corpfiling/AttachLive/151c7664-7801-428f-83bf-d393494f138d.pdf</t>
  </si>
  <si>
    <t>https://prsindia.org/files/bills_acts/acts_states/tamil-nadu/1947/1947TN36.pdf</t>
  </si>
  <si>
    <t>https://www.unscn.org/layout/modules/resources/files/Indias_Tamil_Nadu_Nutrition_Program.pdf</t>
  </si>
  <si>
    <t>https://static.investindia.gov.in/s3fs-public/inline-files/IIEIF_Textiles Sector Edition_Tamil Nadu Presentation.pdf</t>
  </si>
  <si>
    <t>https://ijcrt.org/papers/IJCRT2106259.pdf</t>
  </si>
  <si>
    <t>https://tamilnation.org/heritage/sangam_age_chapter-2.pdf</t>
  </si>
  <si>
    <t>https://www.tnbudget.tn.gov.in/tnweb_files/Main_GO_2021_22.pdf</t>
  </si>
  <si>
    <t>https://homefirstindia.com/files/HomeFirst Investor Presentation Q3FY22.pdf</t>
  </si>
  <si>
    <t>https://www.manage.gov.in/publications/policybrief/policybriefno2.pdf</t>
  </si>
  <si>
    <t>http://www.eagri.org/eagri50/AGRO101/lec08.pdf</t>
  </si>
  <si>
    <t>https://www.indiacode.nic.in/bitstream/123456789/13156/1/tnlwf_act-1972.pdf</t>
  </si>
  <si>
    <t>https://www.tn.gov.in/rti/proactive/labour/handbook_e_LWB.pdf</t>
  </si>
  <si>
    <t>https://waterbaseindia.com/online_pdf/Notice_of_the_36th_AGM_to_be_held_on_September_29,_2023.pdf</t>
  </si>
  <si>
    <t>https://www.indiacode.nic.in/bitstream/123456789/13171/1/tn-shops-and-establishments-act_1947.pdf</t>
  </si>
  <si>
    <t>https://www.tamiluniversity.ac.in/english/wp-content/uploads/2018/08/katturai_H01_venkatasubbiah-PDF.pdf</t>
  </si>
  <si>
    <t>https://journals.plos.org/plosone/article/file?id=10.1371/journal.pone.0240595&amp;type=printable</t>
  </si>
  <si>
    <t>https://www.tnbudget.tn.gov.in/tnweb_files/TN_Budget_Manual_Vol_I_Book.pdf</t>
  </si>
  <si>
    <t>https://www.bseindia.com/xml-data/corpfiling/AttachHis/151c7664-7801-428f-83bf-d393494f138d.pdf</t>
  </si>
  <si>
    <t>https://base.socioeco.org/docs/asec_presentation_youth_challenges_from_habitat_12-06-2020.pdf</t>
  </si>
  <si>
    <t>http://tnerc.gov.in/PressRelease/files/PR-170820211740Eng.pdf</t>
  </si>
  <si>
    <t>https://cms.tn.gov.in/sites/default/files/documents/budget_speech_e_2022_2023.pdf</t>
  </si>
  <si>
    <t>https://www.tnpsc.gov.in/Document/tamil/12_2023_CJ_ENG.pdf</t>
  </si>
  <si>
    <t>https://nehrucolleges.net/wp-content/uploads/2022/05/Dr.-N.-Senthilkumar1-L.-Balasubramanian2.pdf</t>
  </si>
  <si>
    <t>https://www.satp.org/satporgtp/publication/faultlines/volume16/Article 5.pdf</t>
  </si>
  <si>
    <t>https://www.tnbudget.tn.gov.in/tnweb_files/white_paper_2021_english.pdf</t>
  </si>
  <si>
    <t>https://ieg.worldbankgroup.org/reports/india-tamil-nadu-irrigated-agriculture-modernization-and-water-bodies-restoration-and-1</t>
  </si>
  <si>
    <t>https://prsindia.org/files/parliamentry-announcement/2022-05-26/Code on Wages (Tamil Nadu) Rules, 2022.pdf</t>
  </si>
  <si>
    <t>http://www.yamunasyndicate.com/downloads/List_of_Shares_transferred_in_the_name_of_Investor_Education-Protection_Authority_on_30.11.2017.pdf</t>
  </si>
  <si>
    <t>https://tnswp.com/DIGIGOV/StaticAttachment?AttachmentFileName=/procedure/pre_est/PE_5.pdf</t>
  </si>
  <si>
    <t>https://www.energyforum.in/fileadmin/user_upload/india/home/events/20230315_17_CBIP_IGEF_Study_Tour/Session2_Green_Hydrogen/2_Ms_Kajol_WRI_India.pdf</t>
  </si>
  <si>
    <t>https://www.cityunionbank.com/assets/frontend/pdf/others/Investor_Presentation_Sep_2018.pdf</t>
  </si>
  <si>
    <t>https://prsindia.org/files/bills_acts/acts_states/tamil-nadu/2021/Act 8 of 2021 TN.pdf</t>
  </si>
  <si>
    <t>https://nsearchives.nseindia.com/corporate/GOCOLORS_06022024133555_InvestorPresentationQ3Upload.pdf</t>
  </si>
  <si>
    <t>https://mis.alagappauniversity.ac.in/siteAdmin/dde-admin/uploads/2/PG_M.A._History (English)_321-22-Tamil-Civilization-and-Culture-From-1336-1947-AD.pdf</t>
  </si>
  <si>
    <t>https://www.bseindia.com/xml-data/corpfiling/AttachLive/709be9a6-cb07-4a4c-b66a-9d69edb1465d.pdf</t>
  </si>
  <si>
    <t>https://districts.ecourts.gov.in/sites/default/files/Courtfee TN.pdf</t>
  </si>
  <si>
    <t>https://pencil.gov.in/uploads/ppt/Tamil Nadu.pdf</t>
  </si>
  <si>
    <t>https://www.researchgate.net/profile/Rajagopalan-Baskaran/publication/50367358_Detecting_Urban_Change_of_Salem_City_of_Tamil_Nadu_India_from_1990_to_2010_Using_Geospatial_Technology/links/0625af3f21e2b9eb503e995c/Detecting-Urban-Change-of-Salem-City-of-Tamil-Nadu-India-from-1990-to-2010-Using-Geospatial-Technology.pdf?origin=publication_detail</t>
  </si>
  <si>
    <t>https://www.nagamills.com/img/IEPF Contact.pdf</t>
  </si>
  <si>
    <t>https://bobpigo.org/webroot/img/pdf/Report-IUU-October2019-FINAL.pdf</t>
  </si>
  <si>
    <t>https://upload.indiacode.nic.in/showfile?actid=AC_TN_85_372_00013_00013_1551956498003&amp;type=rule&amp;filename=tn_industrial_employment_standing_orders_rules_1947.pdf</t>
  </si>
  <si>
    <t>https://upload.indiacode.nic.in/showfile?actid=AC_TN_85_729_00009_196918_1578035183735&amp;type=rule&amp;filename=tamil_nadu_registration_of_birth_and_death_rules,_2000.pdf</t>
  </si>
  <si>
    <t>https://www.jstor.org/stable/44158514</t>
  </si>
  <si>
    <t>https://assets.post.at/-/media/Dokumente/De/Investor-Relations/CSR---Nachhaltigkeit/Erneuerbare-Energie/Windkraft-Indien-3-24072020.pdf</t>
  </si>
  <si>
    <t>https://www.bseindia.com/xml-data/corpfiling/AttachLive/96337622-cf77-4a6f-a304-dc795ed1e6bd.pdf</t>
  </si>
  <si>
    <t>https://www.ijrrjournal.com/IJRR_Vol.6_Issue.10_Oct2019/IJRR0047.pdf</t>
  </si>
  <si>
    <t>https://www.ijres.org/papers/Volume-10/Issue-6/1006273279.pdf</t>
  </si>
  <si>
    <t>https://waterbaseindia.com/online_pdf/Notice of the 36th AGM to be held on September 29, 2023.pdf</t>
  </si>
  <si>
    <t>https://www.un.org/esa/sustdev/sdissues/water/workshop_asia/presentations/nayar2.pdf</t>
  </si>
  <si>
    <t>https://prsindia.org/files/bills_acts/acts_states/tamil-nadu/2013/2013TN16.pdf</t>
  </si>
  <si>
    <t>https://www.jetir.org/papers/JETIR1906F54.pdf</t>
  </si>
  <si>
    <t>https://www.tamilnadutourism.tn.gov.in/img/Tamil Nadu Tourism Policy 2023.pdf</t>
  </si>
  <si>
    <t>https://cms.tn.gov.in/sites/default/files/documents/budget_speech_RBE_e_2021_22.pdf</t>
  </si>
  <si>
    <t>https://www.labour.tn.gov.in/pdf/archives/THE-TAMIL-NADU-PAYMENT-OF-SUBSISTENCE-ALLOWANCE-RULES-1981.pdf</t>
  </si>
  <si>
    <t>https://tnou.ac.in/wp-content/uploads/2022/03/39-Final-PhD-Regulations-2021-1.pdf</t>
  </si>
  <si>
    <t>https://www.isc.hbs.edu/Documents/resources/courses/moc-course-at-harvard/pdf/student-projects/MOC Tamil Nadu Auto Cluster Final.pdf</t>
  </si>
  <si>
    <t>https://www.ielrc.org/content/e2013.pdf</t>
  </si>
  <si>
    <t>https://trp.org.in/wp-content/uploads/2017/05/ARSS-Vol.6-No.1-January-June-2017-pp.6-9.pdf</t>
  </si>
  <si>
    <t>https://www.jetir.org/papers/JETIR1805908.pdf</t>
  </si>
  <si>
    <t>https://tnou.ac.in/wp-content/uploads/2021/01/MSc-Geography.pdf</t>
  </si>
  <si>
    <t>https://ijrpr.com/uploads/V3ISSUE4/IJRPR3411.pdf</t>
  </si>
  <si>
    <t>https://www.sattva.co.in/wp-content/uploads/2021/08/Sattva_CSR-in-Tamil-Nadu_Aug2021.pdf</t>
  </si>
  <si>
    <t>https://www.tn.gov.in/tcp/acts_rules/Town_Country_Planning_Act_1971.pdf</t>
  </si>
  <si>
    <t>https://startuptn.in/wp-content/uploads/2022/11/STARTUP-TN-Policy.pdf</t>
  </si>
  <si>
    <t>https://www.jyothylabs.com/wp-content/uploads/2019/12/Jyothy_2010-11_IEPF-1-_Website-upload.pdf</t>
  </si>
  <si>
    <t>https://cms.tn.gov.in/sites/default/files/documents/ind_major_e_pn_2021_22.pdf</t>
  </si>
  <si>
    <t>https://tnpcb.gov.in/pdf/TNPCB&amp;You2020.pdf</t>
  </si>
  <si>
    <t>https://www.indiacode.nic.in/ViewFileUploaded?path=AC_TN_85_691_00006_00006_1554110473206/rulesindividualfile/&amp;file=registration_rules.pdf</t>
  </si>
  <si>
    <t>https://cms.jtgga.org/Uploads/Article_42286/JTGGA-21-236-En.pdf</t>
  </si>
  <si>
    <t>https://investor.capitaland.com/newsroom/Tidel-MOU-Press-Release.pdf</t>
  </si>
  <si>
    <t>https://www.tn.gov.in/deptst/vitalstatistics.pdf</t>
  </si>
  <si>
    <t>https://cms.tn.gov.in/sites/default/files/documents/toursim_e_pn_2021_22.pdf</t>
  </si>
  <si>
    <t>https://yamunasyndicate.com/downloads/List_of_Shares_transferred_in_the_name_of_Investor_Education-Protection_Authority_on_30.11.2017.pdf</t>
  </si>
  <si>
    <t>https://cms.tn.gov.in/sites/default/files/documents/agri_e_pn_2022_23.pdf</t>
  </si>
  <si>
    <t>https://documents.worldbank.org/curated/en/813041468049150498/pdf/RP17140P1503950Box385392B00PUBLIC0.pdf</t>
  </si>
  <si>
    <t>https://static.investindia.gov.in/s3fs-public/2021-08/Tamil Nadu Micro, Small and Medium Enterprises Policy - 2021.pdf</t>
  </si>
  <si>
    <t>https://nsearchives.nseindia.com/corporate/TATACONSUM_07022024162857_2_TCPL_BM_Investor_presentation.pdf</t>
  </si>
  <si>
    <t>https://www.tn.gov.in/tcp/pdf/TN_combined_development_building_rules_2019.pdf</t>
  </si>
  <si>
    <t>https://www.cpcb.gov.in/success-stories/upload/TNPCB_Plastic_Pollution_Free_Presentation.pdf</t>
  </si>
  <si>
    <t>https://gailonline.com/pdf/InvestorsZone/Q4&amp;FY21InvestorsandAnalystsMeet2021viawebconference10thJune2020.pdf</t>
  </si>
  <si>
    <t>http://www.agritech.tnau.ac.in/org_farm/tn_orgfarmers.pdf</t>
  </si>
  <si>
    <t>https://labour.tn.gov.in/pdf/archives/ThePaymentofGratuityrules1972.pdf</t>
  </si>
  <si>
    <t>https://cms.tn.gov.in/sites/default/files/gos/labour/labemp-e-257-2004.pdf</t>
  </si>
  <si>
    <t>https://www.bseindia.com/xml-data/corpfiling/Attachhis/ad91b32f-9491-402f-a7c3-cf0974efcedd.pdf</t>
  </si>
  <si>
    <t>https://www.spc.tn.gov.in/12plan_english/6. WATER_SUPPLY.pdf</t>
  </si>
  <si>
    <t>https://languagemanuals.weebly.com/uploads/4/8/5/3/4853169/final_tamil_manual.pdf</t>
  </si>
  <si>
    <t>https://www.nlcindia.in/new_website/CORPORATE-PLAN-2022.pdf</t>
  </si>
  <si>
    <t>https://www.researchgate.net/profile/Samuel-Selvan-Scb/publication/350913300_Factors_Influencing_Investor's_Perception_Towards_Mutual_Funds_In_Tamil_Nadu_A_Study/links/608005f0881fa114b416f876/Factors-Influencing-Investors-Perception-Towards-Mutual-Funds-In-Tamil-Nadu-A-Study.pdf?origin=publication_detail</t>
  </si>
  <si>
    <t>http://ramsonassociates.com/wp-content/uploads/2020/11/DCR-Presentation-RAMSON-1.pdf</t>
  </si>
  <si>
    <t>https://documents.worldbank.org/curated/en/462371569467408481/pdf/India-Tamil-Nadu-Irrigated-Agriculture-Modernization-and-Water-Bodies-Restoration-and-Management-Project.pdf</t>
  </si>
  <si>
    <t>https://www.nlcindia.in/investor/Letter dt. 13.08.2021.pdf</t>
  </si>
  <si>
    <t>https://www.researchgate.net/profile/Uma-Sezhian-2/publication/343229665_Casuarina_Sp-A_Promising_multipurpose_tree_crop_for_Sustainable_utilization/links/5f1e78f6a6fdcc9626b680e1/Casuarina-Sp-A-Promising-multipurpose-tree-crop-for-Sustainable-utilization.pdf</t>
  </si>
  <si>
    <t>https://investorzone.in/wp-content/uploads/RHP-ROX-Hi-Tech-Limited_31102023_Final.pdf</t>
  </si>
  <si>
    <t>https://sdgs.un.org/sites/default/files/statements/28196Patterson_Incheon_Presentation_updated_07.06.2019.pdf</t>
  </si>
  <si>
    <t>https://www.researchgate.net/profile/Veeraswamy-Seshiah/publication/23168397_Prevalence_of_gestational_diabetes_mellitus_in_South_India_Tamil_Nadu_-_A_community_based_study/links/0c96052aa9d3f05fa9000000/Prevalence-of-gestational-diabetes-mellitus-in-South-India-Tamil-Nadu-A-community-based-study.pdf</t>
  </si>
  <si>
    <t>http://mazefilm.de/wp-content/uploads/2019/02/khanum.pdf</t>
  </si>
  <si>
    <t>https://static.pib.gov.in/WriteReadData/specificdocs/documents/2021/sep/defenceenglish.pdf</t>
  </si>
  <si>
    <t>https://www.jetir.org/papers/JETIR2111313.pdf</t>
  </si>
  <si>
    <t>https://www.tn.gov.in/deptst/priceindices.pdf</t>
  </si>
  <si>
    <t>https://www.indiascienceandtechnology.gov.in/sites/all/themes/vigyan/images/state/TAMIL NADU.pdf</t>
  </si>
  <si>
    <t>https://www.eoiparis.gov.in/docs/1544421906GIM opportunities for investmentr in Food processing in TN.pdf</t>
  </si>
  <si>
    <t>https://www.ijsr.net/archive/v7i3/ART2018852.pdf</t>
  </si>
  <si>
    <t>http://www.stationeryprinting.tn.gov.in/extraordinary/2019/7_Ex_IV_1_E.pdf</t>
  </si>
  <si>
    <t>https://www.socialsciencejournal.in/assets/archives/2022/vol8issue1/8-1-20-562.pdf</t>
  </si>
  <si>
    <t>https://nehrucollege.net/wp-content/uploads/2022/05/Dr.-N.-Senthilkumar1-L.-Balasubramanian2.pdf</t>
  </si>
  <si>
    <t>https://prsindia.org/files/bills_acts/acts_states/tamil-nadu/2017/2017TN42.pdf</t>
  </si>
  <si>
    <t>https://www.unescap.org/sites/default/files/apdj-17-1-6-bookreview.pdf</t>
  </si>
  <si>
    <t>https://investor.clint.com.sg/newsroom/20240125_061203_CY6U_GG0TQ8DI4TLFLGH3.1.pdf</t>
  </si>
  <si>
    <t>https://www.healthdata.org/sites/default/files/files/Tamil_Nadu_-_Disease_Burden_Profile[1].pdf</t>
  </si>
  <si>
    <t>https://webstor.srmist.edu.in/web_assets/downloads/2021/icame-2022-brochure.pdf</t>
  </si>
  <si>
    <t>https://thedocs.worldbank.org/en/doc/fff83f483c76eef814d7488b25689a10-0430012023/related/TNSF-presentation-World-Bank-Updated-20230530.pdf</t>
  </si>
  <si>
    <t>https://www.indiacode.nic.in/bitstream/123456789/13297/1/prohibition_act_1937_02.08.2019_corrected.pdf</t>
  </si>
  <si>
    <t>https://static.pib.gov.in/WriteReadData/specificdocs/documents/2022/dec/doc20221226147401.pdf</t>
  </si>
  <si>
    <t>https://spc.tn.gov.in/pdfs/TN_Vision_2023.pdf</t>
  </si>
  <si>
    <t>https://www.nlcindia.in/investor/Letter dt. 23.09.2021 (2).pdf</t>
  </si>
  <si>
    <t>https://www.apsctutorials.com/wp-content/uploads/2020/06/History_class11_TN_Board.pdf</t>
  </si>
  <si>
    <t>https://prsindia.org/files/bills_acts/acts_states/tamil-nadu/2016/2016TN14.pdf</t>
  </si>
  <si>
    <t>https://www.bseindia.com/xml-data/corpfiling/AttachHis/b6de9000-da1d-40f6-9987-589fce9a66eb.pdf</t>
  </si>
  <si>
    <t>https://investors.idp.com/FormBuilder/_Resource/_module/v1AiEHYL20-_Rje11PzkYA/IDP_Annual_Report_FY22.pdf</t>
  </si>
  <si>
    <t>https://www.dcmsme.gov.in/old/dips/state_wise_dips/State Industrial Profile - Tamil Nadu_4316.pdf</t>
  </si>
  <si>
    <t>https://www.indiacode.nic.in/bitstream/123456789/19534/1/apartment_ownership_act_2022.pdf</t>
  </si>
  <si>
    <t>https://powermin.gov.in/sites/default/files/uploads/EV/Tamilnadu.pdf</t>
  </si>
  <si>
    <t>https://www.devalt.org/images/L2_ProjectPdfs/Detailed_project_report_for_biogas_power_plant.pdf?Oid=66</t>
  </si>
  <si>
    <t>https://sustainabledevelopment.un.org/content/documents/28196Patterson_Incheon_Presentation_updated_07.06.2019.pdf</t>
  </si>
  <si>
    <t>https://www.oozebap.org/sadaqa/khanam.pdf</t>
  </si>
  <si>
    <t>http://nbaindia.org/uploaded/pdf/TNBB_BD_Rules_2017.pdf</t>
  </si>
  <si>
    <t>https://www.tnesevai.tn.gov.in/Pages/PPT/COC_101_PrintingofBirthCertificate.pdf</t>
  </si>
  <si>
    <t>https://fsi.nic.in/isfr19/vol2/isfr-2019-vol-ii-tamilnadu.pdf</t>
  </si>
  <si>
    <t>https://www.cra.tn.gov.in/tnscs/Files/act/006a_The Tamil Nadu Money Lenders Act.pdf</t>
  </si>
  <si>
    <t>https://www.unicode.org/L2/L2007/07175-tamil-presentation.pdf</t>
  </si>
  <si>
    <t>https://www.tn.gov.in/sites/default/files/public_e_682_2022.pdf</t>
  </si>
  <si>
    <t>https://www.researchgate.net/profile/Uma-Sezhian-2/publication/343229665_Casuarina_Sp-A_Promising_multipurpose_tree_crop_for_Sustainable_utilization/links/5f1e78f6a6fdcc9626b680e1/Casuarina-Sp-A-Promising-multipurpose-tree-crop-for-Sustainable-utilization.pdf?origin=publication_detail</t>
  </si>
  <si>
    <t>https://www.cms.com/dashboard/uploads/Investor-Presentation-Q4-2022.pdf</t>
  </si>
  <si>
    <t>https://environmentclearance.nic.in/DownloadPfdFile.aspx?FileName=W3PE/0cJ4T80x34qGGXaqc7iv1zYxbjz56q3vDBp3U63K3S6ZfNG8bx+fdiNkNDlHJAXCvWeCJWwbP1KY+TQDmd5OqaAaWjeivp79jPcHx3vj3gSWejlS84OSCSdhUoVRRDAYRW/WzAoJu0WVfh6j4HHJOoNNQvSrgqfKD8MtxaUDIm+WjP93oD8vzg2soI+LPrunNcRshq1YqraqN6EEXQP9BP7xgydOXvDBLZtBd7g+AmcEbThnGk4XWZ0hZ3e4BaDWWSSW4O9IVOfH/fjHA==&amp;FilePath=93ZZBm8LWEXfg+HAlQix2fE2t8z/pgnoBhDlYdZCxzUlDadBGu7t8v4JoQvNU6UBE3S54TMuP1vF2oULmtt0ToSTmxDIXAn3/gYIdIZX+uf5Zk2mGYb/o+5J1tPJfIM097vT9VX25TsBqPe2rBKShQ==</t>
  </si>
  <si>
    <t>https://mfasia.org/migrantforumasia/wp-content/uploads/2012/02/rajan_survey-mapping_final_may2014.pdf</t>
  </si>
  <si>
    <t>http://rchiips.org/nfhs/pdf/NFHS4/TN_FactSheet.pdf</t>
  </si>
  <si>
    <t>https://ijariie.com/AdminUploadPdf/A_STUDY_ON_PERCEPTION_OF_INVESTOR’S_IN_AN_ASSET_MANAGEMENT_ORGANISATION_ijariie6491.pdf</t>
  </si>
  <si>
    <t>https://media.tatahousing.com/investor-documents/June2023/QCbPPw6vPOBvdiqZXPkf.pdf</t>
  </si>
  <si>
    <t>https://ctd.tn.gov.in/documents/10184/10943/Samadhan+Act+2023/a58b401c-be98-4597-bcc8-02d00960e8c8?version=1.0</t>
  </si>
  <si>
    <t>https://www.fortismalar.com/frontend/investorrelations/Unaudited Financial Result Q3 2022-23-1675925327.pdf</t>
  </si>
  <si>
    <t>https://www.tiic.org/wp-content/uploads/2022/09/Annual_Report_2020-21.pdf</t>
  </si>
  <si>
    <t>https://www.indiacode.nic.in/bitstream/123456789/15613/1/(5)_tamil_nadu_public_trusts_(regulation_of_administration_of_agricultrual_lands)_act_57_of_1961.pdf</t>
  </si>
  <si>
    <t>https://dish.tn.gov.in/assets/pdf/subsistence-allowance-act.pdf</t>
  </si>
  <si>
    <t>https://gasab.gov.in/gasab/pdf/minutes-28september2021-tn.pdf</t>
  </si>
  <si>
    <t>https://www.jstor.org/stable/30030456</t>
  </si>
  <si>
    <t>https://agritech.tnau.ac.in/org_farm/tn_orgfarmers.pdf</t>
  </si>
  <si>
    <t>http://www.tourism.gov.in/sites/default/files/2020-04/State-wise Report_Final_(29-12-15).pdf</t>
  </si>
  <si>
    <t>https://www.mrftyres.com/downloads/Annual-Report-2021-22.pdf</t>
  </si>
  <si>
    <t>https://www.tatapower.com/pdf/investor-relations/MOU-TNG-09-01-2024.pdf</t>
  </si>
  <si>
    <t>https://mdpi-res.com/d_attachment/agriculture/agriculture-12-01745/article_deploy/agriculture-12-01745-v2.pdf?version=1666671747</t>
  </si>
  <si>
    <t>https://www.ijsr.net/archive/v10i7/SR21715080536.pdf</t>
  </si>
  <si>
    <t>https://www.tn.gov.in/crop/Executive_summary.pdf</t>
  </si>
  <si>
    <t>https://d1nfgpflnbq58s.cloudfront.net/investor-documents/June2023/QCbPPw6vPOBvdiqZXPkf.pdf</t>
  </si>
  <si>
    <t>https://tngim2024.com/Front/Doc/Event_Schedule_TNGIM.pdf</t>
  </si>
  <si>
    <t>https://sxcejournal.com/spe-dec-2022/20.pdf</t>
  </si>
  <si>
    <t>https://tnteu.ac.in/pdf/environmental.pdf</t>
  </si>
  <si>
    <t>https://ieefa.org/wp-content/uploads/2021/12/Banking-Restrictions-on-Renewable-Energy-Projects-in-India_December-2021.pdf</t>
  </si>
  <si>
    <t>https://www.tn.gov.in/rti/proactive/ywsd/handbook_NCC.pdf</t>
  </si>
  <si>
    <t>https://www.indiacode.nic.in/bitstream/123456789/13236/1/the_registration_act,_1908.pdf</t>
  </si>
  <si>
    <t>https://www.aptusindia.com/wp-content/uploads/2023/11/Aptus-Q2-FY24-Earnings-call-transcript-03-Nov-2023.pdf</t>
  </si>
  <si>
    <t>https://www.nlcindia.in/new_website/PPT presented to Investors.pdf</t>
  </si>
  <si>
    <t>https://ndma.gov.in/sites/default/files/PDF/Reports/TAMIL-NADU-FLOODS-english.pdf</t>
  </si>
  <si>
    <t>https://mohua.gov.in/upload/uploadfiles/files/22_13th_csmc_tamilnadu.pdf</t>
  </si>
  <si>
    <t>https://www.zf.com/master/media/corporate/m_zf_com/company/bonds_relations_/wabco_india_ir/04_shareholder_investor_meeting/19._WABCO_India_Earnings_Call_Transcript_-_Jan_31st_2022.pdf</t>
  </si>
  <si>
    <t>https://www.bharatpetroleum.in/images/files/Investor Presentation Q4 FY 22-23.pdf</t>
  </si>
  <si>
    <t>https://tnpsc.academy/wp-content/uploads/2020/02/29-10-GEO-Physical-Geography-of-Tamil-Nadu.pdf</t>
  </si>
  <si>
    <t>https://investingintamilnadu.com/DIGIGOV/StaticAttachment?AttachmentFileName=/pdf/poli_noti/Footwear_and_Leather_Products_Policy_2022.pdf</t>
  </si>
  <si>
    <t>http://groundwatertnpwd.org.in/Dynamic Ground Water Resources Assessment_2020.pdf</t>
  </si>
  <si>
    <t>https://www.bseindia.com/xml-data/corpfiling/AttachLive/5ef52c63-0e0f-4f91-b872-c09b45565f77.pdf</t>
  </si>
  <si>
    <t>https://cms.tn.gov.in/sites/default/files/documents/adtw_e_pn_2019_20.pdf</t>
  </si>
  <si>
    <t>https://mec.edu.in/mvlc/ppt/l_eee/ppt_res.pdf</t>
  </si>
  <si>
    <t>https://powermin.gov.in/sites/default/files/uploads/Power_For_All_Tamilnadu_Signed.pdf</t>
  </si>
  <si>
    <t>https://ctd.tn.gov.in/documents/10184/14877101/Samadhan help file/9a6a3208-699e-42fb-9731-d37d52a503bb</t>
  </si>
  <si>
    <t>https://agritech.tnau.ac.in/pdf/HORTICULTURE.pdf</t>
  </si>
  <si>
    <t>https://www.tnpsc.gov.in/Document/english/2022_08_DCPO_eng.pdf</t>
  </si>
  <si>
    <t>https://nature.berkeley.edu/classes/es196/projects/2013final/IyerK_2013.pdf</t>
  </si>
  <si>
    <t>http://www.stationeryprinting.tn.gov.in/extraordinary/2013/117-Ex-IV-1.pdf</t>
  </si>
  <si>
    <t>https://www.bseindia.com/xml-data/corpfiling/AttachHis/69560bb6-7f29-4ddf-a861-abfba2033430.pdf</t>
  </si>
  <si>
    <t>https://www.icrw.org/wp-content/uploads/2016/10/District-level-study-on-Child-Marriage-in-India.pdf</t>
  </si>
  <si>
    <t>http://www.agritech.tnau.ac.in/pdf/usa_visit.pdf</t>
  </si>
  <si>
    <t>https://www.cra.tn.gov.in/tnscs/Files/act/010_The Tamil Nadu Public Property (Prevention of Damage and Loss) Act 1992 Act 59 of 1992 Amendment 46 of 1994.pdf</t>
  </si>
  <si>
    <t>https://investor.capitaland.com/newsroom/Ascendas-and-Japan-Consortium-MOU-with-Tamil-Nadu.pdf</t>
  </si>
  <si>
    <t>https://www.tnpsc.gov.in/static_pdf/document/regulation-tnpsc.pdf</t>
  </si>
  <si>
    <t>https://tnurbanepay.tn.gov.in/ProfessionalTax.pdf</t>
  </si>
  <si>
    <t>https://knowledgehub.unsse.org/wp-content/uploads/2019/07/163_Sivakami_Mainstreaming-Women-Self-help-groups_En.pdf</t>
  </si>
  <si>
    <t>https://lambodharatextiles.com/files/Details of unpaid dividend.pdf</t>
  </si>
  <si>
    <t>https://www.bseindia.com/xml-data/corpfiling/AttachLive/f99228e4-132b-463d-ad17-a51f634d2689.pdf</t>
  </si>
  <si>
    <t>https://www.mids.ac.in/assets/doc/WP_239.pdf</t>
  </si>
  <si>
    <t>https://cms.tn.gov.in/sites/default/files/documents/forests_e_pn_2021_22.pdf</t>
  </si>
  <si>
    <t>https://www.auxiliumcollege.edu.in/Auxm_Content/files/MinuteMeet/mm2021/IQAC_Action_TakenReport -12 April_2022.pdf</t>
  </si>
  <si>
    <t>https://www.nber.org/system/files/working_papers/w30552/w30552.pdf</t>
  </si>
  <si>
    <t>https://www.bseindia.com/xml-data/corpfiling/AttachHis/6cd321e6-1a9f-4f35-9234-674a7ceafe62.pdf</t>
  </si>
  <si>
    <t>https://upload.indiacode.nic.in/showfile?actid=AC_TN_85_220_00001_00001_1540374964282&amp;type=rule&amp;filename=the_tamil_nadu_hindu_religious_institutions_employees(conditions_of_service)_rules,_2020.pdf</t>
  </si>
  <si>
    <t>https://prsindia.org/files/bills_acts/bills_states/tamil-nadu/2021/BILL No. 27 of 2021 TN.pdf</t>
  </si>
  <si>
    <t>http://www.stationeryprinting.tn.gov.in/extraordinary/2023/129_Ex_IV_1_E_2023.pdf</t>
  </si>
  <si>
    <t>https://cms.tn.gov.in/sites/default/files/documents/spi_e_pn_2022_23.pdf</t>
  </si>
  <si>
    <t>https://www.bseindia.com/corporates/download/335665/IPO BasisOfAllotment/Project Crystal - Prospectus (17 11 21) - Filing Version_20211117171548.pdf</t>
  </si>
  <si>
    <t>https://tnou.ac.in/wp-content/uploads/2021/01/BEd-Special-Education.pdf</t>
  </si>
  <si>
    <t>https://listing.bseindia.com/download/349406/IPO BasisOfAllotment/Craftsman Automation - Prospectus_20210320182155.pdf</t>
  </si>
  <si>
    <t>https://ndma.gov.in/sites/default/files/PDF/Reports/TamilNadu_DM.pdf</t>
  </si>
  <si>
    <t>https://indiainfrastructure.com/wp-content/uploads/2021/09/Road-Development-in-India-2021-22.pdf</t>
  </si>
  <si>
    <t>https://cms.tn.gov.in/sites/default/files/documents/tour_e_pn_2019_20.pdf</t>
  </si>
  <si>
    <t>https://www.indiacode.nic.in/bitstream/123456789/13273/1/tn_highways_act_2001-amendment_incorporated.pdf</t>
  </si>
  <si>
    <t>https://tnou.ac.in/wp-content/uploads/2021/06/SED-12-Contemporary-Indian-and-Education-English.pdf</t>
  </si>
  <si>
    <t>http://www.zenithresearch.org.in/images/stories/pdf/2015/JAN/ZIJBEMR/12_ZIJBEMR_VOL5_ISSUE1_ JANUARY_2015.pdf</t>
  </si>
  <si>
    <t>https://tnswp.com/DIGIGOV/StaticAttachment?AttachmentFileName=/pdf/poli_noti/RFP1.pdf</t>
  </si>
  <si>
    <t>https://www.worldwidejournals.com/paripex/recent_issues_pdf/2015/April/April_2015_1427720952__07.pdf</t>
  </si>
  <si>
    <t>https://www.bseindia.com/xml-data/corpfiling/AttachLive/f3ecb35d-8821-4898-bf35-2ea677e384a3.pdf</t>
  </si>
  <si>
    <t>https://researchonline.jcu.edu.au/24974/1/24974_Harris_2013_Accepted.pdf</t>
  </si>
  <si>
    <t>https://www.indiacode.nic.in/bitstream/123456789/13271/1/1930tn3.pdf</t>
  </si>
  <si>
    <t>https://www.tn.gov.in/deptst/areaandpopulation.pdf</t>
  </si>
  <si>
    <t>https://mpra.ub.uni-muenchen.de/101775/4/MPRA_paper_101775.pdf</t>
  </si>
  <si>
    <t>https://tnbudget.tn.gov.in/tnweb_files/FSE_GO_2022.pdf</t>
  </si>
  <si>
    <t>https://main.sci.gov.in/judgment/judis/16203.pdf</t>
  </si>
  <si>
    <t>https://ijcrt.org/papers/IJCRT2303091.pdf</t>
  </si>
  <si>
    <t>https://www.bseindia.com/xml-data/corpfiling/AttachHis/f99228e4-132b-463d-ad17-a51f634d2689.pdf</t>
  </si>
  <si>
    <t>https://cms.tn.gov.in/sites/default/files/documents/msme_e_pn_2021_22.pdf</t>
  </si>
  <si>
    <t>https://www.tnpsc.gov.in/static_pdf/document/t_nadu_govt_servants_conduct_rules.pdf</t>
  </si>
  <si>
    <t>https://www.startupindia.gov.in/content/dam/invest-india/Templates/public/Guidelines for Startup India Seed Fund Scheme.pdf</t>
  </si>
  <si>
    <t>https://www.ijitee.org/wp-content/uploads/papers/v8i6s4/F13050486S419.pdf</t>
  </si>
  <si>
    <t>https://naco.gov.in/sites/default/files/India HIV Estimates 2021 _Fact Sheets__Final_Shared_24_08_2022.pdf</t>
  </si>
  <si>
    <t>https://sas-space.sas.ac.uk/5657/1/AHRC_9,_Gopal_Iyer,_Caste_Hierarchy.pdf</t>
  </si>
  <si>
    <t>https://tidco.com/wp-content/uploads/2020/04/tamil-nadu-solar-policy-2019-min.pdf</t>
  </si>
  <si>
    <t>https://tnou.ac.in/wp-content/uploads/2021/01/MSc-Psychology.pdf</t>
  </si>
  <si>
    <t>https://prsindia.org/files/bills_acts/acts_states/tamil-nadu/2023/Act9of2023TamilNadu.pdf</t>
  </si>
  <si>
    <t>https://www.indiacode.nic.in/bitstream/123456789/13275/1/TNHR&amp;CE ACT, 1959 - revised and updated.pdf</t>
  </si>
  <si>
    <t>https://static.tneaonline.org/docs/arts/english_instruction.pdf?t=1683558855763</t>
  </si>
  <si>
    <t>https://www.researchgate.net/profile/Samuel-Selvan-Scb/publication/350913300_Factors_Influencing_Investor's_Perception_Towards_Mutual_Funds_In_Tamil_Nadu_A_Study/links/608005f0881fa114b416f876/Factors-Influencing-Investors-Perception-Towards-Mutual-Funds-In-Tamil-Nadu-A-Study.pdf</t>
  </si>
  <si>
    <t>https://assets.tridentindia.com/Investor_Details_Dividend_2017_18_a8f856063a.pdf</t>
  </si>
  <si>
    <t>https://www.fortismalar.com/frontend/investorrelations/Consolidated Related Party Transaction - June 4, 2019-1559705425.pdf</t>
  </si>
  <si>
    <t>https://cms.tn.gov.in/sites/default/files/acts/tngs_act_2016.pdf</t>
  </si>
  <si>
    <t>http://tnerc.gov.in/Regulation/files/Reg-010520201752Eng.pdf</t>
  </si>
  <si>
    <t>https://tnpcb.gov.in/pdf_2022/ListDismantlerRecycler2022.pdf</t>
  </si>
  <si>
    <t>https://englishmadhyam.info/admin/public/images/editorials/1704907200.pdf</t>
  </si>
  <si>
    <t>https://d32jquim0n1d64.cloudfront.net/2023/04/eAdangalMeitY20190501-TN.pdf</t>
  </si>
  <si>
    <t>https://nsearchives.nseindia.com/corporate/VIMTALABS_31012024155239_Q3Investorpresentation.pdf</t>
  </si>
  <si>
    <t>https://www.lauruslabs.com/Investors/PDF/Q4/LaurusLabsFinancialResultsQ4FY2021InvestorPresentation.pdf</t>
  </si>
  <si>
    <t>https://astramwp.com/wp-content/uploads/2023/07/Investor-Presentation-2.pdf</t>
  </si>
  <si>
    <t>https://www.gtistourism.in/downloads/Telangana-Tourism-Presentation.pdf</t>
  </si>
  <si>
    <t>https://nsearchives.nseindia.com/corporate/AUROPHARMA_10022024181330_LtrToSEsInvestorPresentation10022024.pdf</t>
  </si>
  <si>
    <t>https://nsearchives.nseindia.com/corporate/NACLIND_29022024125406_SEINVESTORPPT29022024.pdf</t>
  </si>
  <si>
    <t>https://nsearchives.nseindia.com/corporate/GRANULES_23012024134848_NSEBSEINVESTORPRESENTATION.pdf</t>
  </si>
  <si>
    <t>https://www.bseindia.com/xml-data/corpfiling/AttachLive/db5ff1a1-c6c8-4123-82cd-00bebb5b361f.pdf</t>
  </si>
  <si>
    <t>https://nsearchives.nseindia.com/corporate/LAURUSLABS_24012024153412_LaurusLabsFinancialResultsQ3FY2024InvestorPresentation.pdf</t>
  </si>
  <si>
    <t>https://euroasiapub.org/wp-content/uploads/IJRESS25-April2022-korra.pdf</t>
  </si>
  <si>
    <t>https://www.bseindia.com/xml-data/corpfiling/AttachHis/fab0de28-7d66-462f-9d0f-9ad97e6a0490.pdf</t>
  </si>
  <si>
    <t>https://media-publications.bcg.com/NBFC-Sector-Roundup-FY22.pdf</t>
  </si>
  <si>
    <t>https://www.bseindia.com/xml-data/corpfiling/AttachHis/e7661da9-185d-4c1c-a562-0dc1d725550f.pdf</t>
  </si>
  <si>
    <t>https://www.bseindia.com/xml-data/corpfiling/AttachHis/f7b6ce52-214a-4759-ad4a-4367252ed484.pdf</t>
  </si>
  <si>
    <t>https://www.bseindia.com/xml-data/corpfiling/attachhis/b61725fe-095c-49a9-8a0d-b24dc2790adf.pdf</t>
  </si>
  <si>
    <t>https://www.ijhssi.org/papers/vol8(2)/Ser - 1/S08020196100.pdf</t>
  </si>
  <si>
    <t>https://lifesciences.telangana.gov.in/wp-content/uploads/2020/12/Telangana-Indias-Youngest-State-Life-Sciences-Hub-A-report-from-KPMG.pdf</t>
  </si>
  <si>
    <t>https://www.questjournals.org/jrhss/papers/vol10-issue8/1008240245.pdf</t>
  </si>
  <si>
    <t>https://telangana.gov.in/wp-content/uploads/2023/12/Telangana-Economy-2023.pdf</t>
  </si>
  <si>
    <t>https://www.bseindia.com/xml-data/corpfiling/AttachHis/48386e5c-7616-4a4c-9a46-1a4523090d90.pdf</t>
  </si>
  <si>
    <t>https://www.dodladairy.com/static/downloads/presentation/Investor-Presentation-09-08-2021.pdf</t>
  </si>
  <si>
    <t>https://www.mcrhrdi.gov.in/OTPprob2018/week1/Telangana Tourism.pdf</t>
  </si>
  <si>
    <t>https://lifesciences.telangana.gov.in/wp-content/uploads/2020/12/Telangana-Life-Sciences-Vision-2030.pdf</t>
  </si>
  <si>
    <t>https://invest.telangana.gov.in/wp-content/uploads/2020/08/Industrial-Framework-2014-Version-1.pdf</t>
  </si>
  <si>
    <t>https://d79k57b9f2p6h.cloudfront.net/generic_uploads/production/BXjm5poz/investor_presentation_q3fy24.pdf</t>
  </si>
  <si>
    <t>http://publications.anveshanaindia.com/wp-content/uploads/2022/10/ECONOMIC-VIABILITY-AND-DEVELOPMENT-OF-INDIAN-TOURISM-WITH-REFERENCE-TO-TELANGANA.pdf</t>
  </si>
  <si>
    <t>https://nsearchives.nseindia.com/corporate/BDL_22112023175054_BDLIPNov2023.pdf</t>
  </si>
  <si>
    <t>https://ijcrt.org/papers/IJCRT2103250.pdf</t>
  </si>
  <si>
    <t>http://meeseva.telangana.gov.in/meesevastaging/resources/downloads/Govt-of-Telangana-Artificial-Intelligence-Framework-2020.pdf</t>
  </si>
  <si>
    <t>https://journals.sagepub.com/doi/pdf/10.1177/2455632719880871</t>
  </si>
  <si>
    <t>https://www.bseindia.com/xml-data/corpfiling/AttachLive/d11ea7ad-46cd-4250-9855-b82dbcd7e0d4.pdf</t>
  </si>
  <si>
    <t>https://tsbcstudycircle.cgg.gov.in/PreviewPage.do?fileName=notification_Ind Tel Economy - Volume I.pdf1657693508349.pdf&amp;filePath=home_Path</t>
  </si>
  <si>
    <t>https://www.bseindia.com/xml-data/corpfiling/AttachHis/49b09f51-72b3-4b61-86f1-681a090021a4.pdf</t>
  </si>
  <si>
    <t>https://www.researchgate.net/profile/Kotishwar-A/publication/293377194_Investor_Behavior_towards_Investment_in_Mutual_Funds_-_A_Comparative_Study_In_Telangana_region_in_the_State_of_Andhra_Pradesh/links/56b81a9e08ae3c1b79b17966/Investor-Behavior-towards-Investment-in-Mutual-Funds-A-Comparative-Study-In-Telangana-region-in-the-State-of-Andhra-Pradesh.pdf</t>
  </si>
  <si>
    <t>https://www.ieindia.org/WebUI/ajax/Downloads/WebUI_PDF/HIGHLIGHTS_DOCUMENT-3313.pdf</t>
  </si>
  <si>
    <t>https://www.startupindia.gov.in/content/dam/invest-india/Templates/public/state_startup_policies/Telangana-Innovation-Policy-Issued-GO.pdf</t>
  </si>
  <si>
    <t>https://stockdiscovery.s3.amazonaws.com/rmix/india/288418/IP-Mar23.pdf</t>
  </si>
  <si>
    <t>https://www.drreddys.com/media/904718/dr-reddys-earnings-release-q4-fy20.pdf</t>
  </si>
  <si>
    <t>https://ijrti.org/papers/IJRTI1612017.pdf</t>
  </si>
  <si>
    <t>https://nhsrcindia.org/sites/default/files/practice_image/HealthDossier2021/Telangana.pdf</t>
  </si>
  <si>
    <t>https://tsredco.telangana.gov.in/PDFs/ECBC/6_Transforming_Cities_Building_Efficiency_Lessons.pdf</t>
  </si>
  <si>
    <t>https://nsearchives.nseindia.com/corporate/AUROPHARMA_13032024113159_LtrToSEsInvestorPresentation13032024.pdf</t>
  </si>
  <si>
    <t>https://invest.telangana.gov.in/wp-content/uploads/2023/06/Industrial-Growth-Report-2014-23_A4_2_compressed.pdf</t>
  </si>
  <si>
    <t>https://www.bseindia.com/xml-data/corpfiling/AttachHis/db5ff1a1-c6c8-4123-82cd-00bebb5b361f.pdf</t>
  </si>
  <si>
    <t>https://stockdiscovery.s3.amazonaws.com/insight/india/255/Investor Presentation/IP-Dec22.pdf</t>
  </si>
  <si>
    <t>https://startup.telangana.gov.in/wp-content/uploads/2021/01/TS-Solar-Policy.pdf</t>
  </si>
  <si>
    <t>https://mcrhrdi.gov.in/ITPJA2021/batch3/presentations/Telangana Development Schemes-Dr P.Srinivas .pdf</t>
  </si>
  <si>
    <t>https://www.drreddys.com/cms/cms/sites/default/files/2023-01/Dr. Reddy's press release - rituximab.pdf</t>
  </si>
  <si>
    <t>https://boslive.icai.org/pdf/20230316_91_Chapter_8_NBFCs_1678930222.pdf</t>
  </si>
  <si>
    <t>https://www.jetir.org/papers/JETIR1906P63.pdf</t>
  </si>
  <si>
    <t>https://telangana.gov.in/wp-content/uploads/2023/05/Telanganas-Journey-Trailblazing-its-Way-to-Success.pdf</t>
  </si>
  <si>
    <t>https://invest.telangana.gov.in/wp-content/uploads/2022/06/TS-AR-2021-2022-lite.pdf</t>
  </si>
  <si>
    <t>https://www.indconosaka.gov.in/pdf/State Presentation - English.pdf</t>
  </si>
  <si>
    <t>https://indianbotsoc.org/assets/upload/uploaded/1 T. Pullaiah.pdf</t>
  </si>
  <si>
    <t>https://www.bseindia.com/xml-data/corpfiling/AttachLive/8fa5d690-df27-4fd5-b934-3a7108f6f793.pdf</t>
  </si>
  <si>
    <t>https://horticulture.tg.nic.in/Downloads/Horticulture.pdf</t>
  </si>
  <si>
    <t>https://www.drreddys.com/cms/cms/sites/default/files/2023-10/Press release- Dr. Reddy’s Q2 FY24 Financial Results.pdf</t>
  </si>
  <si>
    <t>https://www.drreddys.com/cms/cms/sites/default/files/2024-01/Dr. Reddy’s Q3 FY24 Financial Results.pdf</t>
  </si>
  <si>
    <t>https://prsindia.org/files/budget/budget_state/telangana/2023/Telangana_Budget_Analysis_2023-24.pdf</t>
  </si>
  <si>
    <t>https://www.meity.gov.in/writereaddata/files/INDUSTRIAL POLICY Framework 2014.pdf</t>
  </si>
  <si>
    <t>https://www.bseindia.com/xml-data/corpfiling/AttachHis/c0901ee3-4b10-4d63-8ac5-fa5b455c8b8c.pdf</t>
  </si>
  <si>
    <t>https://www.cyient.com/hubfs/2023/investors/Statuary Filing Q4/Clarification.pdf</t>
  </si>
  <si>
    <t>https://www.bseindia.com/xml-data/corpfiling/AttachHis/2a8f1f3e-8546-41aa-b627-0eb2c1a6884f.pdf</t>
  </si>
  <si>
    <t>https://www.indiacode.nic.in/bitstream/123456789/8618/1/act_7_of_1956.pdf</t>
  </si>
  <si>
    <t>https://invest.telangana.gov.in/wp-content/uploads/2021/09/Telanganas-2nd-ICT-Policy-2021.pdf</t>
  </si>
  <si>
    <t>https://www.icsi.edu/media/portals/2/ppt/Telangana ICT-Shawket Hussain.pdf</t>
  </si>
  <si>
    <t>https://links.sgx.com/FileOpen/3. CapitaLand India Trust Investor Presentation.ashx?App=Announcement&amp;FileID=762740</t>
  </si>
  <si>
    <t>https://registration.telangana.gov.in/resources/CitizenServices/Circulars/GeneralSection/RCNo_G173262012_30032012.pdf</t>
  </si>
  <si>
    <t>https://ceotelangana.nic.in/GE_2023/G 486_3-11-23-2.pdf</t>
  </si>
  <si>
    <t>https://main.icmr.nic.in/sites/default/files/upload_documents/Obstetrics_Gynecology.pdf</t>
  </si>
  <si>
    <t>https://scert.telangana.gov.in/pdf/publication/ebooks2019/7 maths em 2020-21.pdf</t>
  </si>
  <si>
    <t>https://brahminparishad.telangana.gov.in/resources/downloads/Details_of_all_33_Districts.pdf</t>
  </si>
  <si>
    <t>https://www.jains.com/Company/news/PDF/2JISL_Investor_Communications_Q3FY24.pdf</t>
  </si>
  <si>
    <t>https://www.bseindia.com/xml-data/corpfiling/AttachHis/4c9fe57c-f59f-4830-b432-a328b23c997c.pdf</t>
  </si>
  <si>
    <t>https://www.jetir.org/papers/JETIR1901A35.pdf</t>
  </si>
  <si>
    <t>https://tsbpass.telangana.gov.in/html/docs/go_s_and_act/3_GOMsNo_7_MA_UD_dt_05012016.PDF</t>
  </si>
  <si>
    <t>https://emunicipal.telangana.gov.in/Files/Modules/TradeLicense/200234 - Endorsement Trade License Rules GO Ms 147 dt 22092020.pdf</t>
  </si>
  <si>
    <t>https://mcrhrdi.gov.in/fcg22020/week5/MEDICAL REIMBURSEMENT EHS.pdf</t>
  </si>
  <si>
    <t>https://www.inspirajournals.com/uploads/Album/1751664204.pdf</t>
  </si>
  <si>
    <t>https://www.questjournals.org/jrbm/papers/vol9-issue6/Ser-2/K09067782.pdf</t>
  </si>
  <si>
    <t>https://www.bseindia.com/xml-data/corpfiling/AttachLive/0e6fa943-65d4-4df5-8d8b-e72ac73dbd26.pdf</t>
  </si>
  <si>
    <t>https://www.jica.go.jp/india/english/office/others/c8h0vm00009ylo4c-att/presentations_21.pdf</t>
  </si>
  <si>
    <t>https://www.bseindia.com/xml-data/corpfiling/AttachLive/d1bfa494-98f3-4694-9241-a4c8dde47deb.pdf</t>
  </si>
  <si>
    <t>http://www.cips.org.in/uploads/documents/2019/april/TEC/GWD-TS-TEC2019_Presentation.pdf</t>
  </si>
  <si>
    <t>http://harithaharam.telangana.gov.in/Docs/TKHH_Vision.pdf</t>
  </si>
  <si>
    <t>https://labour.gov.in/sites/default/files/telangana_district_level_report_0.pdf</t>
  </si>
  <si>
    <t>https://fsi.nic.in/isfr19/vol2/isfr-2019-vol-ii-telangana.pdf</t>
  </si>
  <si>
    <t>https://ncclimited.com/analysts-column/presentations/Investor_PP_FY23.pdf</t>
  </si>
  <si>
    <t>https://gailonline.com/pdf/InvestorsZone/InvestorPresentation3QFY23.pdf</t>
  </si>
  <si>
    <t>https://ncclimited.com/announcements-disclosures/2023-24/NCCLInvestorPPTQ2FY24.pdf</t>
  </si>
  <si>
    <t>https://www.searchanddiscovery.com/documents/2011/10338jena/ndx_jena.pdf</t>
  </si>
  <si>
    <t>https://www.bseindia.com/xml-data/corpfiling/AttachHis/0431e773-01c4-4d95-81ae-ac049463675c.pdf</t>
  </si>
  <si>
    <t>https://spgindia.org/spg_2012/spgp458.pdf</t>
  </si>
  <si>
    <t>https://www.ge.com/in/sites/www.ge.com.in/files/GETDIL Analyst Presentation Q4 FY 2021.pdf</t>
  </si>
  <si>
    <t>https://www.researchgate.net/profile/Sanjib-Banik/publication/327438931_ASEAN_and_NER_with_Special_Reference_to_Tripura_India/links/5e56d2f5a6fdccbeba05600c/ASEAN-and-NER-with-Special-Reference-to-Tripura-India.pdf</t>
  </si>
  <si>
    <t>https://www.searchanddiscovery.com/documents/2011/10338jena/poster.pdf</t>
  </si>
  <si>
    <t>https://www.transformerindia.com/wp-content/uploads/2023/11/Investor-Presentation-TRIL.pdf</t>
  </si>
  <si>
    <t>https://www.vifindia.org/sites/default/files/tripura-model-of-holistic-approach-to-combat-insurgency.pdf</t>
  </si>
  <si>
    <t>https://egyankosh.ac.in/bitstream/123456789/69433/1/Unit-3.pdf</t>
  </si>
  <si>
    <t>https://www.adb.org/sites/default/files/project-documents/51308/51308-009-rrp-en.pdf</t>
  </si>
  <si>
    <t>https://www.tatasteel.com/media/16751/2qfy23-results-presentation.pdf</t>
  </si>
  <si>
    <t>https://www.muthootfinance.com/sites/default/files/2021-11/MFIN_Q2_FY22_investor_presentation.pdf</t>
  </si>
  <si>
    <t>https://documents1.worldbank.org/curated/en/099400112232229573/pdf/P1784180bbe5f5060a7cf0e3bb244cfe48.pdf</t>
  </si>
  <si>
    <t>https://www.researchgate.net/profile/Biswaranjan-Tripura/publication/366588599_Tribal_Identity_and_Governance_in_Northeast_India_Tripura_Tribal_Areas/links/63a95c4ec3c99660eba67cc7/Tribal-Identity-and-Governance-in-Northeast-India-Tripura-Tribal-Areas.pdf?origin=publication_detail</t>
  </si>
  <si>
    <t>https://www.gailonline.com/pdf/InvestorsZone/InvestorPresentation1QFY23.pdf</t>
  </si>
  <si>
    <t>https://euacademic.org/UploadArticle/532.pdf</t>
  </si>
  <si>
    <t>https://nsearchives.nseindia.com/corporate/IDFCFIRSTB_20012024173606_Investor_Presentation_Q3FY24.pdf</t>
  </si>
  <si>
    <t>https://www.aurobindo.com/api/uploads/resultsannouncement/LtrToSEsInvestorPresentation12082023.pdf</t>
  </si>
  <si>
    <t>https://www.apollohospitals.com/apollo_pdf/AHEL-Investor-Presentation-Dec23-INR.pdf</t>
  </si>
  <si>
    <t>https://www.adb.org/sites/default/files/project-documents/53276/53276-001-apfs-en.pdf</t>
  </si>
  <si>
    <t>https://www.itcportal.com/investor/pdf/ITC-Quarterly-Result-Presentation-Q3-FY2024.pdf</t>
  </si>
  <si>
    <t>https://dolr.gov.in/sites/default/files/Annexure-VIII PPT - customary and indigenous laws- TTADC.pdf</t>
  </si>
  <si>
    <t>https://www.transformerindia.com/wp-content/uploads/2024/01/InvestorPresentationDec2023.pdf</t>
  </si>
  <si>
    <t>https://www.thepharmajournal.com/archives/2021/vol10issue5S/PartA/S-10-4-24-608.pdf</t>
  </si>
  <si>
    <t>https://archives.nseindia.com/corporate/BSE_06082021173358_NSEintimationinvestorpresentation.pdf</t>
  </si>
  <si>
    <t>https://www.jstor.org/stable/23346153</t>
  </si>
  <si>
    <t>https://www.tcil.com/tcil/pdf/investors-analyst-corner/investor-analyst-presentations/investors-presentation-fy-2016-17(Q1).pdf</t>
  </si>
  <si>
    <t>https://papers.iafor.org/wp-content/uploads/papers/acas2013/ACAS2013_0206.pdf</t>
  </si>
  <si>
    <t>https://ecostat.tripura.gov.in/sites/default/files/Tripura-At-a-Glance-2021.pdf</t>
  </si>
  <si>
    <t>https://finance.tripura.gov.in/sites/default/files/gpf memo_0.pdf</t>
  </si>
  <si>
    <t>https://www.nuvama.com/wp-content/uploads/2024/03/SE_InvestorMeet.pdf</t>
  </si>
  <si>
    <t>https://www.fao.org/3/at314e/at314e.pdf</t>
  </si>
  <si>
    <t>https://www.bseindia.com/xml-data/corpfiling/AttachHis/ab1ee369-2f67-4ad6-9ae4-5e99097329c3.pdf</t>
  </si>
  <si>
    <t>https://d1ns4ht6ytuzzo.cloudfront.net/oxfamdata/oxfamdatapublic/2021-10/Uttar Pradesh-Factsheet-Updated-23 Mar 2021-compressed.pdf?CJcr7L_nRi9c6Uk8kSqd3CHLOVSQ5sse</t>
  </si>
  <si>
    <t>https://static.investindia.gov.in/2021-09/Project 11 Uttar Pradesh Niveshak Mitra_low2_V0.3.pdf</t>
  </si>
  <si>
    <t>https://www.bseindia.com/xml-data/corpfiling/AttachLive/fa45dff1-7b0d-4643-9c3a-72081ffae4a3.pdf</t>
  </si>
  <si>
    <t>https://invest.up.gov.in/wp-content/uploads/2022/11/UP-EV-Policy-2022-V10-Final.pdf</t>
  </si>
  <si>
    <t>https://static.investindia.gov.in/s3fs-public/inline-files/Uttar Pradesh_EN_0.pdf</t>
  </si>
  <si>
    <t>https://www.ptcil.com/PDF/Investors/stock-exchange-compliances/2021-22/Q3/Investor-Presentation.pdf</t>
  </si>
  <si>
    <t>https://ijcmas.com/9-4-2020/Anvesha Singh, et al.pdf</t>
  </si>
  <si>
    <t>https://www.ge.com/in/sites/www.ge.com.in/files/Investor Presentation_09 December 2021.pdf</t>
  </si>
  <si>
    <t>https://ijcrt.org/papers/IJCRT22A6948.pdf</t>
  </si>
  <si>
    <t>https://www.drishtiias.com/pdf/1676444070.pdf</t>
  </si>
  <si>
    <t>https://static.investindia.gov.in/s3fs-public/inline-files/DEFENCE CORRIDOR - UTTAR PRADESH.pdf</t>
  </si>
  <si>
    <t>https://www.giz.de/en/downloads/Climate Adaptation and Finance in Rural India - Uttar Pradesh.Factsheet.pdf</t>
  </si>
  <si>
    <t>https://upsbdb.org/pdf/Souvenir2011/9.pdf</t>
  </si>
  <si>
    <t>https://stockdiscovery.s3.amazonaws.com/insight/india/2356/Investor Presentation/IP-Dec18.pdf</t>
  </si>
  <si>
    <t>https://www.ptcil.com/PDF/Investors/stock-exchange-compliances/2022-23/Q3/Investor-presentation-of-investor-meet-07-10-2022.pdf</t>
  </si>
  <si>
    <t>https://sheelafoam.com/corporate-announcement/2024/Investor_Meet_on_13_March_2024.pdf</t>
  </si>
  <si>
    <t>https://academicjournals.org/article/article1381838001_Shafiqullah.pdf</t>
  </si>
  <si>
    <t>https://www.niti.gov.in/sites/default/files/2022-07/SNP_Uttar Pradesh_Final.pdf</t>
  </si>
  <si>
    <t>https://www.upforest.gov.in/web/forestnew/vision_2030.pdf</t>
  </si>
  <si>
    <t>https://krishi.icar.gov.in/jspui/bitstream/123456789/49628/1/02-BP Singh and Sanjay-Arora (1).pdf</t>
  </si>
  <si>
    <t>https://www.dwarikesh.com/wp-content/uploads/2024/01/Regulation-30-Investor-Presentation-dtd-January-30-2024.pdf</t>
  </si>
  <si>
    <t>https://documents1.worldbank.org/curated/en/864951468039871950/pdf/India-Investment-and-employment-in-Uttar-Pradesh-from-freight-corridor-to-growth-corridor.pdf</t>
  </si>
  <si>
    <t>https://poshancovid19.in/wp-content/uploads/2021/10/Nutrition-International-Presentation_VAS_2020-21.pdf</t>
  </si>
  <si>
    <t>https://uptourism.gov.in/pdf/202009051133090077Top-Destination-Profile-up.pdf</t>
  </si>
  <si>
    <t>https://ieefa.org/wp-content/uploads/2021/12/Uttar-Pradesh_A-State-Critical-for-Indias-Energy-Transition_December-2021.pdf</t>
  </si>
  <si>
    <t>https://stockdiscovery.s3.amazonaws.com/insight/india/11151/Investor Presentation/IP-Mar23.pdf</t>
  </si>
  <si>
    <t>https://www.ijtsrd.com/papers/ijtsrd2296.pdf</t>
  </si>
  <si>
    <t>https://www.aims-international.org/aims16/16ACD/PDF/A-219-Final.pdf</t>
  </si>
  <si>
    <t>https://urbandevelopment.up.nic.in/data/GO-2017/SWM-Policy-Eng.pdf</t>
  </si>
  <si>
    <t>https://www.onlineupsida.com/pdf/investorguide.pdf</t>
  </si>
  <si>
    <t>https://ijcrt.org/papers/IJCRT23A5497.pdf</t>
  </si>
  <si>
    <t>https://www.nature.com/articles/s41599-023-02457-5.pdf</t>
  </si>
  <si>
    <t>https://www.drishtiias.com/pdf/1676340494.pdf</t>
  </si>
  <si>
    <t>https://nsearchives.nseindia.com/corporate/EASEMYTRIP_09022024155127_IP.pdf</t>
  </si>
  <si>
    <t>https://files.eric.ed.gov/fulltext/EJ1149648.pdf</t>
  </si>
  <si>
    <t>https://www.iosrjournals.org/iosr-jbm/papers/Vol19-issue10/Version-3/C1910032227.pdf</t>
  </si>
  <si>
    <t>https://prsindia.org/files/budget/budget_state/uttar-pradesh/2020/State Budget Analysis - Uttar Pradesh 2020-21.pdf</t>
  </si>
  <si>
    <t>https://www.jetir.org/papers/JETIR2110098.pdf</t>
  </si>
  <si>
    <t>https://www.indiastat.com/SOCIO_PDF/demographic-changes-and-growth-of-population-in-uttar-pradesh-trends-and-status/fulltext.pdf</t>
  </si>
  <si>
    <t>https://www.isaeindia.org/wp-content/uploads/2020/11/13-Article-Khursheed-Ahmad-Khan-01.pdf</t>
  </si>
  <si>
    <t>https://www.ghgplatform-india.org/wp-content/uploads/publications/phase-3/GHGPI-PhaseIII-Trend Analysis State-Uttar Pradesh-Dec'19.pdf</t>
  </si>
  <si>
    <t>https://www.emerald.com/insight/content/doi/10.1108/PAP-03-2021-0018/full/pdf?title=impact-of-an-economic-revitalization-programme-on-export-and-employment-generation-a-case-study-of-one-district-one-product-programme-in-uttar-pradesh-india</t>
  </si>
  <si>
    <t>https://www.healthdata.org/sites/default/files/files/Uttar_Pradesh_-_Disease_Burden_Profile[1].pdf</t>
  </si>
  <si>
    <t>https://www.bseindia.com/xml-data/corpfiling/AttachHis/1a06e2d6-7c04-460f-b822-797888c241c6.pdf</t>
  </si>
  <si>
    <t>https://www.uperc.org/App_File/UPERCRSPVDraftRegulations2019-pdf116201865502PM.pdf</t>
  </si>
  <si>
    <t>https://invest.up.gov.in/wp-content/uploads/2022/12/WL_281222.pdf</t>
  </si>
  <si>
    <t>https://www.jstor.org/stable/24478404</t>
  </si>
  <si>
    <t>https://niveshmitra.up.nic.in/Documents/DraftPolicies/UPWarehousingandLogisticsPolicy_2018.pdf</t>
  </si>
  <si>
    <t>https://justagriculture.in/files/newsletter/2021/october/005.pdf</t>
  </si>
  <si>
    <t>https://nsearchives.nseindia.com/corporate/GMRP&amp;UI_07022024184135_InvestorPresentationGPUILDec2023.pdf</t>
  </si>
  <si>
    <t>https://www.gtistourism.in/img/assets-up/pl1674561383.pdf</t>
  </si>
  <si>
    <t>http://cdn.cseindia.org/attachments/0.58005500_1530179433_Mini-grid-in-UP-report.pdf</t>
  </si>
  <si>
    <t>https://www.bseindia.com/xml-data/corpfiling/AttachLive/1a06e2d6-7c04-460f-b822-797888c241c6.pdf</t>
  </si>
  <si>
    <t>http://rchiips.org/nfhs/NFHS-5_FCTS/Uttar_Pradesh.pdf</t>
  </si>
  <si>
    <t>https://ipindexing.com/journal-article-file/12795/investor-patterns-in-mutual-fund-investment-in-farrukhabad-district-uttar-pradesh-india</t>
  </si>
  <si>
    <t>https://iipa.org.in/upload/dggiup.pdf</t>
  </si>
  <si>
    <t>https://epariyojana.up.gov.in/SdgCIF/PDF/PSC Meeting Presentation _UNDP_02 Feb 2024.pdf</t>
  </si>
  <si>
    <t>https://ember-climate.org/app/uploads/2021/12/Uttar-Pradesh_A-State-Critical-for-Indias-Energy-Transition_December-2021.pdf</t>
  </si>
  <si>
    <t>https://www.bseindia.com/xml-data/corpfiling/AttachHis/845323a7-00de-445b-86f0-29dceb718fa4.pdf</t>
  </si>
  <si>
    <t>https://ipindexing.com/media/articlefile/49 Investor Patterns in Mutual Fund Investment in Farrukhabad District, Uttar Pradesh, India.pdf</t>
  </si>
  <si>
    <t>https://spmrf.org/wp-content/uploads/2017/01/SPMRF-Report-on-UP.pdf</t>
  </si>
  <si>
    <t>https://www.migrationaffairs.com/wp-content/uploads/2020/10/5.-Pinak-Sarkar-Commentary.pdf</t>
  </si>
  <si>
    <t>https://invest.up.gov.in/wp-content/uploads/2021/09/press-release-27sep21-7.pdf</t>
  </si>
  <si>
    <t>https://ijair.org/administrator/components/com_jresearch/files/publications/IJAIR_291_Final.pdf</t>
  </si>
  <si>
    <t>https://startinup.up.gov.in/website/wp-content/uploads/2023/01/UP-TOURISM-POLICY_211122.pdf</t>
  </si>
  <si>
    <t>https://prsindia.org/files/bills_acts/acts_states/uttar-pradesh/1976/1976UP6.pdf</t>
  </si>
  <si>
    <t>https://updes.up.nic.in/updes/data/upinfigures/up in figures-2021.pdf</t>
  </si>
  <si>
    <t>https://www.researchgate.net/profile/Kesana-Rao/publication/346962621_Skill_Gap_Analysis_in_Uttar_Pradesh_A_Study_of_Selected_Districts/links/5fd4536fa6fdccdcb8bb09f5/Skill-Gap-Analysis-in-Uttar-Pradesh-A-Study-of-Selected-Districts.pdf</t>
  </si>
  <si>
    <t>https://static.pib.gov.in/WriteReadData/specificdocs/documents/2021/dec/doc2021122061.pdf</t>
  </si>
  <si>
    <t>http://www.moef.gov.in/wp-content/uploads/2017/08/SAPCC_UP_final_version_0.pdf</t>
  </si>
  <si>
    <t>http://planning.up.nic.in/Go/SDG/UP_SDG Progress MoSPI 3.1.pdf</t>
  </si>
  <si>
    <t>https://www.indiansugar.com/PDFS/Ethanol_Uttar_Pradesh.pdf</t>
  </si>
  <si>
    <t>https://epbupindia.in/Content/WebContent/assets/files/20200918_combined Data 5 years latest 30.07.2020.pdf</t>
  </si>
  <si>
    <t>https://epariyojana.up.gov.in/sdg/Dash/SDG_Pdf/UP_SDG_Progress_Report_2022.pdf</t>
  </si>
  <si>
    <t>https://invest.up.gov.in/wp-content/uploads/2022/07/press-release-19july22-1.pdf</t>
  </si>
  <si>
    <t>https://uplc.in/docs/UP-IT-Start-up-Policy-2017-English.pdf</t>
  </si>
  <si>
    <t>https://epbupindia.in/Uploads/Niryat_Patrika_Jan_2022.pdf</t>
  </si>
  <si>
    <t>https://www.bseindia.com/xml-data/corpfiling/AttachHis/955c7549-9e68-480e-bec4-1c1c5914d798.pdf</t>
  </si>
  <si>
    <t>https://ecostatistics.arunachal.gov.in/State Publications/4.pdf</t>
  </si>
  <si>
    <t>https://static.investindia.gov.in/s3fs-public/2020-08/UPEManufacturingPolicy2020English.pdf</t>
  </si>
  <si>
    <t>https://biomedres.us/pdfs/BJSTR.MS.ID.006246.pdf</t>
  </si>
  <si>
    <t>https://www.lkouniv.ac.in/site/writereaddata/siteContent/202003291623596416roli_mishra_Uttar_Pradesh_Industry.pdf</t>
  </si>
  <si>
    <t>https://stockdiscovery.s3.amazonaws.com/insight/india/5754/Investor Presentation/IP-Dec22.pdf</t>
  </si>
  <si>
    <t>https://invest.up.gov.in/wp-content/uploads/2022/11/Final_UP_New-Industrial-Policy_041122.pdf</t>
  </si>
  <si>
    <t>https://upneda.org.in/MediaGallery/UPGH2_policy_II.pdf</t>
  </si>
  <si>
    <t>https://static.investindia.gov.in/2022-03/Taking UP to new Heights_V6 w Foreward REVISED.pdf</t>
  </si>
  <si>
    <t>https://www.drishtiias.com/pdf/1676293870.pdf</t>
  </si>
  <si>
    <t>https://www.indiacode.nic.in/bitstream/123456789/15732/1/Genela_1904.pdf</t>
  </si>
  <si>
    <t>https://uprfsc.gov.in/PDF_files/UP_society_registration_rules_1976_english_hindi_all.pdf</t>
  </si>
  <si>
    <t>https://invest.up.gov.in/wp-content/uploads/2022/11/English_Version_UPTextile-Garmenting-Policy2022_021122.pdf</t>
  </si>
  <si>
    <t>https://tourism.gov.in/sites/default/files/2020-04/up_0.pdf</t>
  </si>
  <si>
    <t>https://invest.up.gov.in/wp-content/uploads/2022/11/Highlights-IIEPP_041122.pdf</t>
  </si>
  <si>
    <t>https://www.ge.com/in/sites/www.ge.com.in/files/2022-09/transcript-of-earnings-call-held-on-august-12-2022_0.pdf</t>
  </si>
  <si>
    <t>https://www.ejournalofbusiness.org/archive/vol3no5/vol3no5_1.pdf</t>
  </si>
  <si>
    <t>https://epariyojana.up.gov.in/sdg/Dash_cif/FINAL/Presentation/Niti Aayog Presentation/SDG India Index 4.0 Presentation.pdf</t>
  </si>
  <si>
    <t>https://www.adb.org/sites/default/files/publication/550751/inclusive-growth-uttar-pradesh.pdf</t>
  </si>
  <si>
    <t>https://www.indiacode.nic.in/bitstream/123456789/14163/1/area_development_act.pdf</t>
  </si>
  <si>
    <t>http://planning.up.nic.in/Go/SDG/VISION Doc Eng.pdf</t>
  </si>
  <si>
    <t>https://uplc.in/docs/Final UP IT Start-up Policy 2017_13 Dec English.pdf</t>
  </si>
  <si>
    <t>https://invest.up.gov.in/wp-content/themes/investup/pdf/2023-sectors/Tourism-Sector-Booklet.pdf</t>
  </si>
  <si>
    <t>https://www.iglonline.net/uploads/announcement/Investor_Presentation_IGL_120523.pdf</t>
  </si>
  <si>
    <t>https://www.ptcil.com/PDF/Investors/investor-information/2022-23/F-Y-2020-21-Intimation-confirming-no-Book-Closure.pdf</t>
  </si>
  <si>
    <t>https://dsel.education.gov.in/sites/default/files/2019-05/UttarPradesh24881.pdf</t>
  </si>
  <si>
    <t>https://www.iipa.org.in/publication/public/uploads/article/10291684475859.pdf</t>
  </si>
  <si>
    <t>https://censusindia.gov.in/nada/index.php/catalog/27652/download/30806/Data on Housing StockHousehold Amenities and Assets Presentation Uttar Pradesh.pdf</t>
  </si>
  <si>
    <t>https://niveshmitra.up.nic.in/Documents/MiniBooklet.pdf</t>
  </si>
  <si>
    <t>https://invest.up.gov.in/wp-content/uploads/2022/10/Global-Investors_191022.pdf</t>
  </si>
  <si>
    <t>https://prsindia.org/files/budget/budget_state/uttar-pradesh/2021/State_Budget_Analysis_2021-22_Uttar_Pradesh.pdf</t>
  </si>
  <si>
    <t>https://iifsr.icar.gov.in/icar-iifsr/pdf/Bulletin (Dr. J.P. Singh).pdf</t>
  </si>
  <si>
    <t>https://static.investindia.gov.in/s3fs-public/2023-02/UP-TOURISM-POLICY_211122.pdf</t>
  </si>
  <si>
    <t>https://prsindia.org/files/bills_acts/acts_states/uttar-pradesh/1975/1975UP52.pdf</t>
  </si>
  <si>
    <t>https://invest.up.gov.in/wp-content/uploads/2023/02/IT-and-ITeS-Policy-of-Uttar-Pradesh-2022-en.pdf</t>
  </si>
  <si>
    <t>https://budget.up.nic.in/Manual/Final/Chapter/chapter_I-XIX.pdf</t>
  </si>
  <si>
    <t>http://planning.up.nic.in/Go/SDG/Uttar_Pradesh_NFHS-5 fact sheet.pdf</t>
  </si>
  <si>
    <t>https://static.nseindia.com/s3fs-public/2022-01/PR_cc_26102021.pdf</t>
  </si>
  <si>
    <t>https://www.bseindia.com/xml-data/corpfiling/AttachLive/ba1d0804-0f0d-4609-ae1e-362251b0b18a.pdf</t>
  </si>
  <si>
    <t>https://www.powergrid.in/sites/default/files/Shareholders_Document/share_transferred_in_January_2021.pdf</t>
  </si>
  <si>
    <t>https://prsindia.org/files/bills_acts/acts_states/uttar-pradesh/2018/2018UP13.pdf</t>
  </si>
  <si>
    <t>https://www.iipsindia.ac.in/sites/default/files/List of Selected Abstract for Oral and Poster Presentation in IIPS National Seminar.pdf</t>
  </si>
  <si>
    <t>https://www.startupindia.gov.in/srf-2022/reports/Uttar_Pradesh_State_Report_26072020.pdf</t>
  </si>
  <si>
    <t>https://invest.up.gov.in/wp-content/themes/investup/pdf/Startup-Policy-2020.pdf</t>
  </si>
  <si>
    <t>https://documents.worldbank.org/curated/en/187721467995647501/pdf/105884-BRI-P157572-ADD-SERIES-India-state-briefs-PUBLIC-UttarPradesh-Proverty.pdf</t>
  </si>
  <si>
    <t>https://indopac.fr/wp-content/uploads/2023/07/InvestUP-Cooperans-France.pdf</t>
  </si>
  <si>
    <t>https://www.indiapost.gov.in/sites/PostalCircles/UttarPradesh/Lists/Structure_of_Circle/Organisational Setup of UP Postal Circle.pdf</t>
  </si>
  <si>
    <t>https://updes.up.nic.in/updes/data/sdiaryenglish/latest/diary_eng 2021_merged.pdf</t>
  </si>
  <si>
    <t>https://invest.up.gov.in/wp-content/uploads/2023/05/Plan_150523.pdf</t>
  </si>
  <si>
    <t>https://msme.icai.org/wp-content/uploads/2021/06/UP-MSME-Policy.pdf</t>
  </si>
  <si>
    <t>https://www.mjunction.in/wp-content/uploads/2021/08/Selling-Real-Estate-eAuction-Of-Land-Parcels.pdf</t>
  </si>
  <si>
    <t>https://www.ptcil.com/PDF/Investors/investor-information/2020-21/Scrutinizerreport.pdf</t>
  </si>
  <si>
    <t>https://updes.up.nic.in/esd/sss/My_Web_Sites_SSS/about_sss/Studies_books/Horticulture crops.pdf</t>
  </si>
  <si>
    <t>https://invest.up.gov.in/wp-content/uploads/2023/02/Uttar-Pradesh-Solar-Energy-Policy-2017.pdf</t>
  </si>
  <si>
    <t>https://www.ieeer10.org/wp-content/uploads/2022/02/Annual_Report_2021_Final.pdf</t>
  </si>
  <si>
    <t>https://prsindia.org/files/budget/budget_state/uttar-pradesh/2024/UP_Budget_Analysis-2024-25.pdf</t>
  </si>
  <si>
    <t>https://up-rera.in/pdf/UPRERA_Regulation_2019.pdf</t>
  </si>
  <si>
    <t>https://www.indiascienceandtechnology.gov.in/sites/all/themes/vigyan/images/state/UTTAR PRADESH.pdf</t>
  </si>
  <si>
    <t>https://csd.columbia.edu/sites/default/files/content/docs/ICT India/Papers/ICT_India_Working_Paper_23.pdf</t>
  </si>
  <si>
    <t>https://www.rgics.org/wp-content/uploads/UP_Study-Report.pdf</t>
  </si>
  <si>
    <t>https://www.kotak.com/content/dam/Kotak/investor-relation/Financial-Result/QuarterlyReport/FY-2024/q2/Transcript/Q2FY24-Transcript.pdf</t>
  </si>
  <si>
    <t>https://prsindia.org/files/budget/budget_state/uttar-pradesh/2022/Uttar Pradesh Budget Analysis 2022-23.pdf</t>
  </si>
  <si>
    <t>https://apps.fas.usda.gov/newgainapi/api/Report/DownloadReportByFileName?fileName=Sugar Annual_New Delhi_India_04-15-2021.pdf</t>
  </si>
  <si>
    <t>https://www.bseindia.com/xml-data/corpfiling/AttachLive/c1147495-f5c8-4927-a046-c17cb72a6923.pdf</t>
  </si>
  <si>
    <t>https://www.indiacode.nic.in/bitstream/123456789/19167/1/national_holiday_english.pdf</t>
  </si>
  <si>
    <t>http://planning.up.nic.in/Go/SDG/UP_Progress Report_MOSPI-NIF-2022_Version 4.0.pdf</t>
  </si>
  <si>
    <t>https://igfri.icar.gov.in/wp-content/uploads/2021/12/Brochure_ASTCPF-2022_28_29_30-January_Jhansi_UP_1.pdf</t>
  </si>
  <si>
    <t>https://updes.up.nic.in/esd/reports/up in figures- 2020.pdf</t>
  </si>
  <si>
    <t>https://epariyojana.up.gov.in/SdgCIF/PDF/CIF_Booklets/CIF_Analysis_Presentation.pdf</t>
  </si>
  <si>
    <t>https://upload.indiacode.nic.in/showfile?actid=AC_UP_88_477_00031_00031_1648191970499&amp;type=rule&amp;filename=uttar-pradesh-factory-rules-1950_new.pdf</t>
  </si>
  <si>
    <t>https://www.niti.gov.in/sites/default/files/2021-08/10_Report_of_the_Task_Force_on_Sugarcan_ and_Sugar_Industry_0.pdf</t>
  </si>
  <si>
    <t>https://www.iiaonline.in/idpfc_doc/updex/Presentation-on-Defence-Corridor-in-Uttar-Pradesh.pdf</t>
  </si>
  <si>
    <t>https://invest.up.gov.in/wp-content/uploads/2022/01/press-release-28jan22-3.pdf</t>
  </si>
  <si>
    <t>https://uplc.in/docs/UP Electronics Manufacturing Policy 2020 - English.pdf</t>
  </si>
  <si>
    <t>https://cag.gov.in/uploads/state_accounts_report/UP_Account_Glance_2011_12.pdf</t>
  </si>
  <si>
    <t>https://www.indiacode.nic.in/bitstream/123456789/15952/1/dookan_aur_van1jya_1962_doc_(1).pdf</t>
  </si>
  <si>
    <t>https://upgovernor.gov.in/pdf/Report01.pdf</t>
  </si>
  <si>
    <t>https://prsindia.org/files/bills_acts/acts_states/uttar-pradesh/1964/1964UP1.pdf</t>
  </si>
  <si>
    <t>https://www.mofpi.gov.in/sites/default/files/OpportunityinMeat&amp;PoultrysectorinIndia.pdf</t>
  </si>
  <si>
    <t>https://invest.up.gov.in/wp-content/themes/investup/pdf/Draft_UP_New-Industrial-Policy-2022.pdf</t>
  </si>
  <si>
    <t>https://www.ge.com/in/sites/www.ge.com.in/files/2022-08/Transcript of Investor Call held on August 3, 2022.pdf</t>
  </si>
  <si>
    <t>https://www.indiacode.nic.in/bitstream/123456789/16954/1/government_gazette,_uttar_pradesh_12-01-2022.pdf</t>
  </si>
  <si>
    <t>https://www.uflexltd.com/pdf/Company-Presentation.pdf</t>
  </si>
  <si>
    <t>https://www.library.up.gov.in/assets/front/img/InvestIndiaUPODOP.pdf</t>
  </si>
  <si>
    <t>https://epariyojana.up.gov.in/sdg/Dash_cif/FINAL/Presentation/State Presentation on Capicity Building/Understanding SDGs State Ajenda.pdf</t>
  </si>
  <si>
    <t>https://invest.up.gov.in/wp-content/themes/investup/pdf/Pharmaceutical-brochure.pdf</t>
  </si>
  <si>
    <t>https://www.jetir.org/papers/JETIR2303329.pdf</t>
  </si>
  <si>
    <t>https://invest.up.gov.in/wp-content/uploads/2023/09/up-witnes_060923.pdf</t>
  </si>
  <si>
    <t>https://cpcb.nic.in/ngrba/GPI_UP.pdf</t>
  </si>
  <si>
    <t>https://invest.up.gov.in/wp-content/uploads/2022/05/press-release-11may22-5.pdf</t>
  </si>
  <si>
    <t>https://www.uptourism.gov.in/pdf/E-Brochure/UP-Book-opt.pdf</t>
  </si>
  <si>
    <t>https://www.giz.de/en/downloads/giz2022-en-RACE-campaign-for-single-use-plastic-free-uttar-pradesh-graphic-recording-posters.pdf</t>
  </si>
  <si>
    <t>https://godrejcp.com/public/uploads/financial_presentation/GCPL_InvestorandAnalystPerformanceUpdate_Q1FY2023.pdf</t>
  </si>
  <si>
    <t>https://byjusexamprep.com/liveData/f/2021/9/up_economic_survey_2020_21_english_87.pdf</t>
  </si>
  <si>
    <t>https://upneda.org.in/MediaGallery/Uttar_Pradesh_Solar_Energy_Policy-2017_English__0.pdf</t>
  </si>
  <si>
    <t>https://invest.up.gov.in/wp-content/uploads/2023/04/Rules-IIEPP2022-11.04.2023-Final.pdf</t>
  </si>
  <si>
    <t>https://www.oil-india.com/Document/Financial/IR_Handbook_of_Oil_India_Limited.pdf</t>
  </si>
  <si>
    <t>https://www.bseindia.com/xml-data/corpfiling/AttachLive/164fc135-53bd-4df8-bfca-05fbd6e7ff9e.pdf</t>
  </si>
  <si>
    <t>https://www.indiacode.nic.in/bitstream/123456789/10587/1/Athe_uttar_pradesh_urban_planning_and_development_act,_1973.pdf</t>
  </si>
  <si>
    <t>https://main.sci.gov.in/supremecourt/2021/5013/5013_2021_14_1502_31099_Judgement_11-Nov-2021.pdf</t>
  </si>
  <si>
    <t>http://niveshmitra.up.nic.in/Documents/MiniBooklet.pdf</t>
  </si>
  <si>
    <t>https://gstcouncil.gov.in/sites/default/files/Presentation on Coal and Related GST Issues in Uttar Pradesh.pdf</t>
  </si>
  <si>
    <t>https://onlineupsida.com/pdf/EOI-for-Demand-Assessment-31052023.pdf</t>
  </si>
  <si>
    <t>https://uncrd.un.org/sites/uncrd.un.org/files/10th-est_country-presentation_india.pdf</t>
  </si>
  <si>
    <t>https://www.bseindia.com/xml-data/corpfiling/AttachHis/ba1d0804-0f0d-4609-ae1e-362251b0b18a.pdf</t>
  </si>
  <si>
    <t>https://invest.up.gov.in/wp-content/uploads/2022/10/UPGIS_Exhibition_201022.pdf</t>
  </si>
  <si>
    <t>https://uptourism.gov.in/site/writereaddata/siteContent/202303182035394238Policy-2022-with-adhisuchna.pdf</t>
  </si>
  <si>
    <t>https://ceouttarpradesh.nic.in/ge2022/web/docs/gazette/Gazette_Phase_5_Notification_1feb22.pdf</t>
  </si>
  <si>
    <t>https://www.startupindia.gov.in/content/dam/invest-india/compendium/Startup India - State report Uttar Pradesh.pdf</t>
  </si>
  <si>
    <t>https://www.niti.gov.in/sites/default/files/2023-03/Strategy-for-NewIndia.pdf</t>
  </si>
  <si>
    <t>https://invest.up.gov.in/wp-content/uploads/2020/11/Infrastructure_and_Industrail_Development_In_UP.pdf</t>
  </si>
  <si>
    <t>https://invest.up.gov.in/wp-content/uploads/2023/04/English_Final-Food-processing-policy_160423.pdf</t>
  </si>
  <si>
    <t>https://stockdiscovery.s3.amazonaws.com/insight/india/21705/Investor Presentation/IP-Jun18.pdf</t>
  </si>
  <si>
    <t>https://uncrd.un.org/sites/uncrd.un.org//files/10th-est_country-presentation_india.pdf</t>
  </si>
  <si>
    <t>https://updes.up.nic.in/updes/data/annual_stats/gsdp/gsdp_growth_current_price_2021_22.pdf</t>
  </si>
  <si>
    <t>https://niveshmitra.up.nic.in/Documents/Policies/UP_Food_Processing_Industry_Policy_English_2017.pdf</t>
  </si>
  <si>
    <t>https://stockdiscovery.s3.amazonaws.com/insight/india/304/Investor Presentation/IP-Dec22.pdf</t>
  </si>
  <si>
    <t>https://www.eximbankindia.in/Assets/pdf/research-on-states/Uttar-Pradesh.pdf</t>
  </si>
  <si>
    <t>https://up-rera.in/pdf/rera.pdf</t>
  </si>
  <si>
    <t>https://nhsrcindia.org/sites/default/files/practice_image/HealthDossier2021/Uttar Pradesh.pdf</t>
  </si>
  <si>
    <t>https://invest.up.gov.in/wp-content/uploads/2022/05/Tender-new_090522.pdf</t>
  </si>
  <si>
    <t>https://prsindia.org/files/budget/budget_state/uttar-pradesh/2023/State_Budget_Analysis_2023-24_UP.pdf</t>
  </si>
  <si>
    <t>https://upkrishivipran.in/download/TheFinal_MIU_Agriculture_UPGov.pdf</t>
  </si>
  <si>
    <t>https://www.cseindia.org/content/downloadreports/10057</t>
  </si>
  <si>
    <t>https://comtax.up.nic.in/gst/SGST_English.pdf</t>
  </si>
  <si>
    <t>https://www.imf.org/-/media/Files/Publications/WP/wp1707.ashx</t>
  </si>
  <si>
    <t>https://www.uperc.org/App_File/SmartMeters-pdf1116201863224PM.pdf</t>
  </si>
  <si>
    <t>https://www.gulshanindia.com/pdf/Statement of Gulshan Polyols Ltd Shares transferred to IEPF55e.pdf</t>
  </si>
  <si>
    <t>https://invest.up.gov.in/wp-content/uploads/2022/10/MSME-Policy-2022_V-1.pdf</t>
  </si>
  <si>
    <t>https://ipad.fas.usda.gov/highlights/2021/07/India/index.pdf</t>
  </si>
  <si>
    <t>https://www.niti.gov.in/sites/default/files/2019-08/Raising Agricultural Productivity and Making Farming Remunerative for Farmers.pdf</t>
  </si>
  <si>
    <t>https://www.greaternoidaauthority.in/files/attachments/up_apartment_act_pcom_2010.pdf</t>
  </si>
  <si>
    <t>https://www.allduniv.ac.in/ckfinder/userfiles/files/Agricultural_Policy_in_Uttar_Pradesh_and_Uttaranchal-_A_Poli.pdf</t>
  </si>
  <si>
    <t>https://cag.gov.in/uploads/old_reports/state/Uttar_Pradesh/rep_2004/com_chapter2.4.pdf</t>
  </si>
  <si>
    <t>https://updes.up.nic.in/esd/reports/dbank_march21/Diary 2020(English).pdf</t>
  </si>
  <si>
    <t>https://jncpasighat.edu.in/file/ppt/geo/cultral_diversity_in_ india.pdf</t>
  </si>
  <si>
    <t>https://hi.prsindia.org/files/budget/budget_state/uttar-pradesh/2023/State_Budget_Analysis_2023-24_UP-Hindi.pdf</t>
  </si>
  <si>
    <t>https://upneda.org.in/MediaGallery/Uttar_Pradesh_Solar_Energy_Policy2022_English_.pdf</t>
  </si>
  <si>
    <t>https://www.bseindia.com/xml-data/corpfiling/attachhis/f136e9c1-6d69-4255-9714-d6a7e940103a.pdf</t>
  </si>
  <si>
    <t>https://www.jstor.org/stable/48504938</t>
  </si>
  <si>
    <t>https://niveshmitra.up.nic.in/Documents/DraftPolicies/Pharma_policy_running_version.pdf</t>
  </si>
  <si>
    <t>https://censusindia.gov.in/nada/index.php/catalog/42617/download/46288/Census of India 2011-Rural Urban Distribution of Population.pdf</t>
  </si>
  <si>
    <t>https://minorityrights.org/app/uploads/2024/01/mrg-rep-india-final.pdf</t>
  </si>
  <si>
    <t>https://ccsuniversity.ac.in/ccsum/Departmentnews/2020-09-04_188.pdf</t>
  </si>
  <si>
    <t>https://openbudgetsindia.org/dataset/a3cd2c9f-3370-4def-b4a6-7b5a699a67de/resource/2b631f51-29f3-45a0-8461-7d1d481262b4/download/a-presentation-on-the-methodology-of-constructing-geo-files-uttar-pradesh.pdf</t>
  </si>
  <si>
    <t>https://invest.up.gov.in/wp-content/uploads/2023/02/Uttar-Pradesh-Startup-Policy-2020-First-Amendment-2022.pdf</t>
  </si>
  <si>
    <t>https://planning.up.nic.in/Go/SDG/VISION Doc Eng.pdf</t>
  </si>
  <si>
    <t>http://www.ayushmanbharat.mp.gov.in/uploads/media/UP_Health_Policy_Draft_Final_18_Jan_01_00am_CET.pdf</t>
  </si>
  <si>
    <t>https://uptourism.gov.in/pdf/Year-wise-Tourist-Statistics/202003131118073276Year-wise-statistics2020.pdf</t>
  </si>
  <si>
    <t>https://indianembassy-moscow.gov.in/pdf/eco-com/Brochure-UPIVEST-UP.pdf</t>
  </si>
  <si>
    <t>https://www.cgap.org/sites/default/files/CGAP-Focus-Note-Andhra-Pradesh-2010-Global-Implications-of-the-Crisis-in-Indian-Microfinance-Nov-2010.pdf</t>
  </si>
  <si>
    <t>https://www.motherson.com/storage/financial-results/2022-2023/Q2/SAMIL-Press-Release-on-Q2FY23-results.pdf</t>
  </si>
  <si>
    <t>https://static.investindia.gov.in/s3fs-public/2019-12/Uttarakhand_Investor_Handbook.pdf</t>
  </si>
  <si>
    <t>https://www.investuttarakhand.uk.gov.in/themes/backend/newsletter/Uttarakhand_Industries_Newletter_Oct_2022.pdf</t>
  </si>
  <si>
    <t>https://prsindia.org/acts_bills/acts_state/files/pdf/uttarakhand/2013/2013UK5.pdf</t>
  </si>
  <si>
    <t>https://doiuk.org/upload/2417230281.pdf</t>
  </si>
  <si>
    <t>https://www.jubilantpharmova.com/Uploads/files/91q2consfileExisting_Format_JPM_Q3'FY24_Earnings_PPT_vf.pdf</t>
  </si>
  <si>
    <t>https://www.intercos-investor.com/wp-content/uploads/2021/11/INTERCOS-ENTERS-THE-INDIAN-MARKET_17_11_2021_ENG.pdf</t>
  </si>
  <si>
    <t>https://nsearchives.nseindia.com/corporate/MALLCOM_12022024193255_Investorpresentation.pdf</t>
  </si>
  <si>
    <t>https://www.researchgate.net/profile/Saurav-Negi/publication/279866882_Supply_Chain_of_Fruits_Vegetables'_Agribusiness_in_Uttarakhand_India_Major_Issues_and_Challenges/links/559cd75108aee2c16df190ea/Supply-Chain-of-Fruits-Vegetables-Agribusiness-in-Uttarakhand-India-Major-Issues-and-Challenges.pdf</t>
  </si>
  <si>
    <t>http://ndma.gov.in/sites/default/files/PDF/Reports/Detalied_report_UK_Disaster.pdf</t>
  </si>
  <si>
    <t>https://investuttarakhand.uk.gov.in/themes/backend/uploads/focus_Sector_Tourism.pdf</t>
  </si>
  <si>
    <t>https://uttarakhandtourism.gov.in/sites/default/files/2023-04/tourism_policy.pdf</t>
  </si>
  <si>
    <t>https://www.startupindia.gov.in/srf-2022/reports1/Uttarakhand_State_Report_07-06-2022.pdf</t>
  </si>
  <si>
    <t>https://nsearchives.nseindia.com/corporate/CELLO_10022024140945_InvestorPresentationCWL.pdf</t>
  </si>
  <si>
    <t>https://www.nituk.ac.in/uploads/topics/16710254388208.pdf</t>
  </si>
  <si>
    <t>https://investuttarakhand.uk.gov.in/themes/backend/uploads/IP-UK-Pharmaceuticals Sector Profile-2019-05-21.pdf</t>
  </si>
  <si>
    <t>https://uttarakhandtourism.gov.in/sites/default/files/document/type/volume-1-executive-summary.pdf</t>
  </si>
  <si>
    <t>https://www.indiaglycols.com/investors/downloads/investor-presentation–feb-2022.pdf</t>
  </si>
  <si>
    <t>https://www.investuttarakhand.uk.gov.in/themes/backend/uploads/IP-UK-Pharmaceuticals Sector Profile-2018-09-10.pdf</t>
  </si>
  <si>
    <t>https://www.jetir.org/papers/JETIR1907324.pdf</t>
  </si>
  <si>
    <t>https://icrier.org/pdf/Working_Paper_217.pdf</t>
  </si>
  <si>
    <t>https://investuttarakhand.uk.gov.in/themes/backend/uploads/IP-UK-Automobile Sector Profile_V3_2019-11-05.pdf</t>
  </si>
  <si>
    <t>https://www.investindia.gov.in/si-pdf/159363</t>
  </si>
  <si>
    <t>https://www.jetir.org/papers/JETIR2102036.pdf</t>
  </si>
  <si>
    <t>https://www.nestle.in/sites/g/files/pydnoa451/files/2021-04/Nestle-India-Annual-Report-2020.pdf</t>
  </si>
  <si>
    <t>https://www.iosrjournals.org/iosr-jef/papers/Vol13-Issue3/Ser-3/A1303030110.pdf</t>
  </si>
  <si>
    <t>https://doiuk.org/upload/8707168365.pdf</t>
  </si>
  <si>
    <t>https://nsearchives.nseindia.com/corporate/EPACK_16022024112609_PressRelease.pdf</t>
  </si>
  <si>
    <t>https://sidauk.in/wp-content/uploads/2022/01/Final-UGIDCR-2022-English.pdf</t>
  </si>
  <si>
    <t>https://gbpihedenvis.nic.in/PDFs/Disaster Data/Disaster Data Uttarakhand/Papers/Disaster_Management_A_Case_Study_of_Uttakhand.pdf</t>
  </si>
  <si>
    <t>https://investuttarakhand.uk.gov.in/themes/backend/uploads/IP-UK-Food Processing Sector Profile_V3_2019-11-15.pdf</t>
  </si>
  <si>
    <t>https://lawsofindia.blinkvisa.com/pdf/uttarakhand/2013/2013UK5.pdf</t>
  </si>
  <si>
    <t>https://www.ncaer.org/wp-content/uploads/2021/03/1646639170NCAER-Report-Microfinance-March-2021.pdf</t>
  </si>
  <si>
    <t>https://archives.nseindia.com/corporate/POLYCAB_21012022130822_CorporatePresentation21012022.pdf</t>
  </si>
  <si>
    <t>https://investuttarakhand.uk.gov.in/themes/backend/uploads/Uttarakhand_Industries_Newletter_Aug_2022.pdf</t>
  </si>
  <si>
    <t>https://tourism.gov.in/sites/default/files/2023-04/Monthly Summary March 2023.pdf</t>
  </si>
  <si>
    <t>https://mohua.gov.in/upload/uploadfiles/files/3- Uttarakhand.pdf</t>
  </si>
  <si>
    <t>https://uhuda.uk.gov.in/images/news/attachment-4856754-rera-presentation-for-registration (2).pdf</t>
  </si>
  <si>
    <t>https://mis.pwduk.in/dms/?task=download.send&amp;id=1330:user-investor-manual-applying-from-single-window-communication-system&amp;catid=158&amp;m=0</t>
  </si>
  <si>
    <t>https://ijcmas.com/8-11-2019/Shalini, et al.pdf</t>
  </si>
  <si>
    <t>http://nidm.gov.in/Pdf/Pubs/Proc Ukw-13.Pdf</t>
  </si>
  <si>
    <t>https://dmmc.uk.gov.in/files/pdf/Piyoosh_and_Bhavna_CC_1.pdf</t>
  </si>
  <si>
    <t>https://sansera.in/wp-content/uploads/2023/05/Investor-Presentation-on-FY23.pdf</t>
  </si>
  <si>
    <t>https://www.bseindia.com/xml-data/corpfiling/AttachHis/c27fa25e-e7ca-4d90-bd8c-50f8d205f95e.pdf</t>
  </si>
  <si>
    <t>https://shikshansanshodhan.researchculturesociety.org/wp-content/uploads/SS202006009.pdf</t>
  </si>
  <si>
    <t>https://www.srf.com/wp-content/uploads/2022/05/20220510-Presentation-2021-22.pdf</t>
  </si>
  <si>
    <t>https://www.drishtiias.com/pdf/1675506993.pdf</t>
  </si>
  <si>
    <t>https://www.adb.org/sites/default/files/evaluation-document/730826/files/pvr-3055b.pdf</t>
  </si>
  <si>
    <t>https://www.sbicard.com/sbi-card-en/assets/docs/pdf/who-we-are/notices/Investor-presentation-Q2-FY-24.pdf</t>
  </si>
  <si>
    <t>https://www.oxfamindia.org/sites/default/files/WP8UttarakhandDevpEcoSustainabiit3.pdf</t>
  </si>
  <si>
    <t>https://www.jstor.org/stable/27138438</t>
  </si>
  <si>
    <t>http://nirdpr.org.in/nird_docs/srsc/srscrr261016-3.pdf</t>
  </si>
  <si>
    <t>https://welspunenterprises.com/admin/uploads/investerdata/meetpresentation/WEL Investor Presentation - Jan, 2023.pdf</t>
  </si>
  <si>
    <t>https://uou.ac.in/sites/default/files/slm/BTTM-601.pdf</t>
  </si>
  <si>
    <t>https://sastasundarventures.com/Pdf/Investors_Presentation_February_2018.pdf</t>
  </si>
  <si>
    <t>https://www.westbengalforest.gov.in/upload/wildlife/introduction.pdf</t>
  </si>
  <si>
    <t>https://www.bseindia.com/xml-data/corpfiling/AttachLive/4d9c2b8e-d8d2-45a9-b3f3-c0d1d82d39ad.pdf</t>
  </si>
  <si>
    <t>https://sudawb.org/uploads/events/Handbook on SWM.pdf</t>
  </si>
  <si>
    <t>https://sunpharma.com/wp-content/uploads/2021/01/FACTSHEET.pdf</t>
  </si>
  <si>
    <t>https://assets.kpmg.com/content/dam/kpmg/in/pdf/2019/11/west-bengal-port-connectivity-warehouse-icd-logistics.pdf</t>
  </si>
  <si>
    <t>https://www.iosrjournals.org/iosr-jdms/papers/Vol14-issue1/Version-7/B014170508.pdf</t>
  </si>
  <si>
    <t>https://censusindia.gov.in/nada/index.php/catalog/31577/download/34758/24332_1971_PPT.pdf</t>
  </si>
  <si>
    <t>https://bsienvis.nic.in/files/West Bengal_1.1.15.pdf</t>
  </si>
  <si>
    <t>https://bengalglobalsummit.com/pdf/industries-in-bengal.pdf</t>
  </si>
  <si>
    <t>https://www.wsws.org/en/articles/2011/04/wben-a02.pdf</t>
  </si>
  <si>
    <t>https://www.isaeindia.org/wp-content/uploads/2020/11/05-Article-Soumitra-Kundu.pdf</t>
  </si>
  <si>
    <t>https://nsearchives.nseindia.com/corporate/DALBHARAT_10022024173309_IPfeb2024SM.pdf</t>
  </si>
  <si>
    <t>https://dhsprogram.com/pubs/pdf/FR374/FR374_WestBengal.pdf</t>
  </si>
  <si>
    <t>https://www.censusindia.gov.in/nada/index.php/catalog/28595/download/31777/40050_1961_DEM.pdf</t>
  </si>
  <si>
    <t>https://pcgoatcirg.icar.gov.in/black_bengal_kolkata/pdf_download/Breed Information.pdf</t>
  </si>
  <si>
    <t>https://www.entomoljournal.com/archives/2017/vol5issue2/PartA/5-1-164-616.pdf</t>
  </si>
  <si>
    <t>https://aeee.in/wp-content/uploads/2021/12/Analysis-of-Potato-Value-Chain-in-West-Bengal-brochure.pdf</t>
  </si>
  <si>
    <t>https://www.wbkanyashree.gov.in/readwrite/notice_publications/02-KP Communication Strategy.pdf</t>
  </si>
  <si>
    <t>https://medwinpublishers.com/AEOAJ/AEOAJ16000114.pdf</t>
  </si>
  <si>
    <t>https://www.adb.org/sites/default/files/linked-documents/49107-006-sd-01.pdf</t>
  </si>
  <si>
    <t>https://www.pramanaresearch.org/gallery/prj-p729.pdf</t>
  </si>
  <si>
    <t>https://www.jetir.org/papers/JETIR1805685.pdf</t>
  </si>
  <si>
    <t>https://burdwanzp.org/images/gov_notification_files/1517982138Local_Self_Governance.pdf</t>
  </si>
  <si>
    <t>https://prsindia.org/files/bills_acts/acts_states/west-bengal/2013/Act No. 29 of 2013 WB.pdf</t>
  </si>
  <si>
    <t>https://www.isaeindia.org/wp-content/uploads/2022/02/01-Article-Sumana-Mukherjee.pdf</t>
  </si>
  <si>
    <t>https://wbllroa.in/wp-content/uploads/2021/08/Urban-Land-Ceiling-and-Regulation-Act-1976.pdf</t>
  </si>
  <si>
    <t>https://www.jstor.org/stable/4407407</t>
  </si>
  <si>
    <t>https://www.wbconsumers.gov.in/writereaddata/Aboutus/AboutConsumerAffairsDepartment(2022).pdf</t>
  </si>
  <si>
    <t>https://www.deo.wb.gov.in/img/site/WBPIDFE Act 2013.pdf</t>
  </si>
  <si>
    <t>https://foodprocessingindia.gov.in/uploads/state_ut/MoFPI1614057637West_Bengal_Policy.pdf</t>
  </si>
  <si>
    <t>https://cpim.org/documents/2011-wb.economy_tmc.rebuttal.pdf</t>
  </si>
  <si>
    <t>https://mpra.ub.uni-muenchen.de/34269/1/MPRA_paper_34269.pdf</t>
  </si>
  <si>
    <t>https://www.westbengalforest.gov.in/upload/bio_diversity/bio_diversity.pdf</t>
  </si>
  <si>
    <t>https://www.britishcouncil.in/sites/default/files/mapping_the_creative_economy_around_durga_puja_sept_2021.pdf</t>
  </si>
  <si>
    <t>https://www.bseindia.com/xml-data/corpfiling/AttachLive/1599ebe2-9b5a-4708-99b5-13a904c6b2db.pdf</t>
  </si>
  <si>
    <t>https://assets.kpmg.com/content/dam/kpmg/in/pdf/2018/11/positioning-west-bengal-as-a-key-logistics-hub.pdf</t>
  </si>
  <si>
    <t>https://india.unfpa.org/sites/default/files/pub-pdf/analytical_series_1b_-_child_marriage_in_west_bengal_-_insights_from_nfhs-5_final.pdf</t>
  </si>
  <si>
    <t>https://home.wb.gov.in/content/1470622689DEO_-_WB_Protection_of_Interest_Act.pdf</t>
  </si>
  <si>
    <t>https://www.ofai.org/wp-content/uploads/2012/11/Organic-Farmers-and-Farms-of-WB.pdf</t>
  </si>
  <si>
    <t>https://trp.org.in/wp-content/uploads/2021/01/ARSS-Vol.9-No.2-July-December-2020-pp.8-13.pdf</t>
  </si>
  <si>
    <t>https://www.wb.gov.in/pdf/departments/West Bengal Policy 2012.pdf</t>
  </si>
  <si>
    <t>https://iwwage.org/wp-content/uploads/2021/04/WB-Factsheet.pdf</t>
  </si>
  <si>
    <t>https://www.thepharmajournal.com/archives/2021/vol10issue12S/PartU/S-10-12-211-154.pdf</t>
  </si>
  <si>
    <t>https://kvk.icar.gov.in/API/Content/PPupload/K0650_51.pdf</t>
  </si>
  <si>
    <t>https://www.greatwestlifeco.com/content/dam/gwlco/documents/events/2023/lifeco-investor-presentation-q3-2023.pdf</t>
  </si>
  <si>
    <t>https://www.westbengalforest.gov.in/upload/forest_of_wb/fwb3.pdf</t>
  </si>
  <si>
    <t>http://awm-solutions.iwmi.org/wp-content/uploads/sites/12/documents/groundwater-irrigation-in-west-bengal.pdf</t>
  </si>
  <si>
    <t>https://constrofacilitator.com/wp-content/uploads/2023/04/ICEMA-Annual-Industry-Report-FY22-23.pdf</t>
  </si>
  <si>
    <t>https://www.orientgreenpower.com/files/Consent from the Lead Managers - Sumedha.pdf</t>
  </si>
  <si>
    <t>https://core.ac.uk/download/pdf/287380416.pdf</t>
  </si>
  <si>
    <t>https://www.shram.org/uploadFiles/20170707013121.pdf</t>
  </si>
  <si>
    <t>https://www.tcs.com/content/dam/tcs/pdf/discover-tcs/investor-relations/faq/tcs-proposed-expansion-at-rajarhat-kolkata.pdf</t>
  </si>
  <si>
    <t>https://www.bengalglobalsummit.com/pdf/BGBS-brochure-2022.pdf</t>
  </si>
  <si>
    <t>https://www.orientgreenpower.com/files/Sumedha - Consent.pdf</t>
  </si>
  <si>
    <t>https://euroasiapub.org/wp-content/uploads/2017/03/3FMFeb-4559full-1.pdf</t>
  </si>
  <si>
    <t>https://caritasindia.org/wp-content/uploads/2018/12/The-Labouring-Childhood.pdf</t>
  </si>
  <si>
    <t>https://www.jstor.org/stable/24905853</t>
  </si>
  <si>
    <t>https://www.bseindia.com/xml-data/corpfiling/AttachHis/15db45ee-a602-4a10-b0c0-9b6a0313072a.pdf</t>
  </si>
  <si>
    <t>https://wbxpress.com/files/2011/09/Reservation_SC_ST_Act.pdf</t>
  </si>
  <si>
    <t>http://westbengalforest.gov.in/upload/development/cm12.pdf</t>
  </si>
  <si>
    <t>https://www.bseindia.com/xml-data/corpfiling/AttachLive/15db45ee-a602-4a10-b0c0-9b6a0313072a.pdf</t>
  </si>
  <si>
    <t>http://www.msmedikolkata.gov.in/uploads/2021/03/associationinf18092015.pdf</t>
  </si>
  <si>
    <t>https://nsearchives.nseindia.com/corporate/ANNAPURNA_10102022145903_IntimationtoSEforInvestorMeetsigned.pdf</t>
  </si>
  <si>
    <t>https://finance.wb.gov.in/writereaddata/6112-F(P2).pdf</t>
  </si>
  <si>
    <t>https://www.ijsrp.org/research-paper-0912/ijsrp-p0982.pdf</t>
  </si>
  <si>
    <t>https://www.iosrjournals.org/iosr-jhss/papers/Vol. 21 Issue9/Version-11/D2109112232.pdf</t>
  </si>
  <si>
    <t>http://www.bengalglobalsummit.com/pdf/BGBS-brochure-2022.pdf</t>
  </si>
  <si>
    <t>https://cjp.org.in/wp-content/uploads/2020/08/DK-Basu-vs-State-of-West-Bengal-2015.pdf</t>
  </si>
  <si>
    <t>https://wbprofessiontax.gov.in/professiontax_adm/writereaddata/upload/schedules/2016-08-22-161823Ptax-Schedule-New_(w.e.f._1-4-2014).pdf</t>
  </si>
  <si>
    <t>https://www.vec.ac.in/documents/naac/aqar/2021-2022/20230725_metric_2.3.1.pdf</t>
  </si>
  <si>
    <t>https://www.nddb.coop/sites/default/files/pdfs/NDDB-WB_05-05-17.pdf</t>
  </si>
  <si>
    <t>https://www.bseindia.com/xml-data/corpfiling/AttachLive/04a7b47c-e9d0-41d5-bf61-affd5d05ddf5.pdf</t>
  </si>
  <si>
    <t>https://proceedings.esri.com/library/userconf/proc11/papers/3614_183.pdf</t>
  </si>
  <si>
    <t>https://www.bseindia.com/xml-data/corpfiling/AttachHis/79d90045-1acc-4d25-976b-53b3b106b53f.pdf</t>
  </si>
  <si>
    <t>https://www.tatapower.com/pdf/investor-relations/q2-financial-results-fy23.pdf</t>
  </si>
  <si>
    <t>https://wb.gov.in/acts/act_factories_factories_act.pdf</t>
  </si>
  <si>
    <t>https://ppp.worldbank.org/public-private-partnership/sites/ppp.worldbank.org/files/documents/India_urban-infrastructure.pdf</t>
  </si>
  <si>
    <t>https://finance.wb.gov.in/writereaddata/pension rules 2009.pdf</t>
  </si>
  <si>
    <t>https://www.jstor.org/stable/27651820</t>
  </si>
  <si>
    <t>https://krishi.icar.gov.in/jspui/bitstream/123456789/67539/1/Production and marketing status_West Bengal.pdf</t>
  </si>
  <si>
    <t>https://assets.cambridge.org/97811070/61705/frontmatter/9781107061705_frontmatter.pdf</t>
  </si>
  <si>
    <t>https://www.bharatpetroleum.in/images/files/Investor presentation - Q2FY19(1).pdf</t>
  </si>
  <si>
    <t>https://wbmifmp.wb.gov.in/WBMIFMP_Documents/Documents/am_wbmifmp_feb_2021_63765331075023.pdf</t>
  </si>
  <si>
    <t>https://www.bseindia.com/xml-data/corpfiling/AttachHis/04a7b47c-e9d0-41d5-bf61-affd5d05ddf5.pdf</t>
  </si>
  <si>
    <t>https://www.westbengalpost.gov.in/docs/upload/holiday_list_2023_wb.pdf</t>
  </si>
  <si>
    <t>https://link.springer.com/content/pdf/10.1007/s11540-014-9259-z.pdf</t>
  </si>
  <si>
    <t>https://www.wbpcb.gov.in/files/Mo-02-2021-02-49-16ExSum_Alcograin distillers.pdf</t>
  </si>
  <si>
    <t>https://www.westbengal.gov.in/acts/act_factories_factories_act.pdf</t>
  </si>
  <si>
    <t>https://www.jstor.org/stable/4396256</t>
  </si>
  <si>
    <t>https://india.unfpa.org/sites/default/files/pub-pdf/analytical_series_1_-_child_marriage_in_india_-_insights_from_nfhs-5_final_0.pdf</t>
  </si>
  <si>
    <t>https://data.unicef.org/wp-content/uploads/2023/05/Ending_Child_Marriage-profile_of_progress_in_India_2023.pdf</t>
  </si>
  <si>
    <t>https://www.bseindia.com/xml-data/corpfiling/AttachHis/3e73971a-06d3-4f7f-b511-663e8d8c4d3b.pdf</t>
  </si>
  <si>
    <t>https://ipgmer.gov.in/pdf/departments/PediatricMedicine.pdf</t>
  </si>
  <si>
    <t>https://www.im4change.org/docs/690RDI_112.pdf</t>
  </si>
  <si>
    <t>https://www.startupindia.gov.in/content/dam/invest-india/Templates/public/state_startup_policies/West Bengal_Start-up-Policy-2016-2021.pdf</t>
  </si>
  <si>
    <t>https://www.jstor.org/stable/40394546</t>
  </si>
  <si>
    <t>https://www.smev.in/smev-pdf-files/WB_EV Policy_22022022.pdf</t>
  </si>
  <si>
    <t>https://www.narajolerajcollege.ac.in/document/sub_page/20210127_003756.pdf</t>
  </si>
  <si>
    <t>https://www.censusindia.gov.in/nada/index.php/catalog/1359/download/4450/DH_2011_1919_PART_B_DCHB_PURBA_MEDINIPUR.pdf</t>
  </si>
  <si>
    <t>https://wbpsc.gov.in/Download?param1=Cur_20220929000600_6-2022.pdf&amp;param2=advertisement</t>
  </si>
  <si>
    <t>https://www.bseindia.com/xml-data/corpfiling/Attachhis/8bfb71a6-582c-47f7-a4ce-a209608175be.pdf</t>
  </si>
  <si>
    <t>https://wbfpih.wb.gov.in/download?id=TkRnMk56Y3lPRFEzWHpFME9EUTRNelU0TWpndWNHUm0=&amp;n=VFc5a1pXd2dVSEp2YW1WamRDQlFjbTltYVd4bGN3PT0=&amp;t=WkdseVpuQnA=</t>
  </si>
  <si>
    <t>https://ijcrt.org/papers/IJCRT2206026.pdf</t>
  </si>
  <si>
    <t>https://anumati.itewb.gov.in/download/West_Bengal_Drone_Technolgy_Promotion_Guidelines-2020.pdf</t>
  </si>
  <si>
    <t>https://wbja.nic.in/wbja_adm/files/The West Bengal Shops and Establishments Act, 1963_1.pdf</t>
  </si>
  <si>
    <t>https://gacbe.ac.in/pdf/ematerial/18BGE61C-U1.pdf</t>
  </si>
  <si>
    <t>https://muslimsocieties.org/Vol5/Muslims_in_West_Bengal.pdf</t>
  </si>
  <si>
    <t>https://www.jstor.org/stable/41856393</t>
  </si>
  <si>
    <t>http://www.spcmc.ac.in/wp-content/uploads/2023/09/IBM-SkillsBuild-West-Bengal-Sept-23-batch-Updated-1.pdf</t>
  </si>
  <si>
    <t>https://www.wbja.nic.in/wbja_adm/files/West Bengal Premises Tenancy Act, 1956_2.pdf</t>
  </si>
  <si>
    <t>https://www.caluniv.ac.in/dj/BS-Journal/v40-2/cfp.pdf</t>
  </si>
  <si>
    <t>https://www.dfat.gov.au/sites/default/files/minisite/static/07db88b0-d450-4887-9c90-31163d206162/ies/pdf/DFAT-India-Ec-Strategy_FA_Acc_20_Apx1_State_Snapshots_30_West_Bengal_v1_current.pdf</t>
  </si>
  <si>
    <t>http://westbengalforest.gov.in/upload/forest_of_wb/fwb3.pdf</t>
  </si>
  <si>
    <t>http://www.indiaenvironmentportal.org.in/files/Disaster mitigation.pdf</t>
  </si>
  <si>
    <t>https://www.researchgate.net/profile/Manas-Bag/publication/255742981_Status_Paper_on_Rice_in_West_Bengal/links/53e0a2100cf2235f3526d089/Status-Paper-on-Rice-in-West-Bengal.pdf</t>
  </si>
  <si>
    <t>http://www.wbidc.com/assets/pdf/Industries_in_bengal_a_glimpse.pdf</t>
  </si>
  <si>
    <t>https://www.aiib.org/en/projects/approved/2017/_download/india/20191212-P000054-India-West-Bengal-published.pdf</t>
  </si>
  <si>
    <t>https://www.aicte-india.org/downloads/approved_institut_websites/wb.pdf</t>
  </si>
  <si>
    <t>https://cpcb.nic.in/ngrba/reports/Report_stp_WB.pdf</t>
  </si>
  <si>
    <t>https://shriramhousing.in/pdf/annual-reports/SHFLInvestorPresentationQ4FY22.pdf</t>
  </si>
  <si>
    <t>https://www.arcjournals.org/pdfs/ijsimr/v7-i4/1.pdf</t>
  </si>
  <si>
    <t>https://www.jstor.org/stable/4396097</t>
  </si>
  <si>
    <t>https://www.hdfcbank.com/content/bbp/repositories/723fb80a-2dde-42a3-9793-7ae1be57c87f/?path=/Footer/About Us/Investor Relation/Detail PAges/financial results/PDFs/2022/HDFCBank-Earnings-Apr16-2022.pdf</t>
  </si>
  <si>
    <t>https://www.niti.gov.in/sites/default/files/2023-02/SNP_WestBengal_draft_20210924_final_v2_JAG_56_SA.pdf</t>
  </si>
  <si>
    <t>http://wbcbc.gov.in/pdf/category-wise-obc-list.pdf</t>
  </si>
  <si>
    <t>https://www.unicef.org/media/146306/file/India_2022.pdf</t>
  </si>
  <si>
    <t>https://www.jstor.org/stable/41919502</t>
  </si>
  <si>
    <t>https://www.bengalchamber.com/economics/westbengal-industry2013.pdf</t>
  </si>
  <si>
    <t>http://www.ijstm.com/images/short_pdf/1455286111_558Y.pdf</t>
  </si>
  <si>
    <t>https://www.wburbanservices.gov.in/upload_file/file_doc/Water_Supply_Works_Total_Book.pdf</t>
  </si>
  <si>
    <t>https://www.visvabharati.ac.in/file/Summary-191.pdf</t>
  </si>
  <si>
    <t>https://wbja.nic.in/wbja_adm/files/The West Bengal Premises Tenancy Act, 1997.pdf</t>
  </si>
  <si>
    <t>https://stockdiscovery.s3.amazonaws.com/insight/india/58/Investor Presentation/IP-Mar22.pdf</t>
  </si>
  <si>
    <t>https://wbja.nic.in/wbja_adm/files/The West Bengal Apartment Ownership Act, 1972.pdf</t>
  </si>
  <si>
    <t>https://media.economics.uconn.edu/working/2011-10.pdf</t>
  </si>
  <si>
    <t>https://www.adb.org/sites/default/files/linked-documents/49107-006-ea.pdf</t>
  </si>
  <si>
    <t>https://wbfactories.gov.in/sites/all/themes/wbfactories/pdf_files/sop-of-services-2020_01_25.pdf</t>
  </si>
  <si>
    <t>https://listing.bseindia.com/download/338417/IPO Open/SMEL - Red Herring Prospectus (Consolidated)_20210609184041.pdf</t>
  </si>
  <si>
    <t>https://moef.gov.in/wp-content/uploads/2017/08/West-Bengal.pdf</t>
  </si>
  <si>
    <t>https://wb.gov.in/acts/act_co_opp_cooperative_act.pdf</t>
  </si>
  <si>
    <t>https://www.westcoastpaper.com/wp-content/uploads/2023/08/Investor-Presentation-14.08.2023.pdf</t>
  </si>
  <si>
    <t>http://www.craftmark.org/cms/public/uploads/1595674531.pdf</t>
  </si>
  <si>
    <t>https://www.noveltyjournals.com/upload/paper/Traditional Sports and Games Culture Around West Bengal-201.pdf</t>
  </si>
  <si>
    <t>https://youngintach.org/files/unique_festivals57.pdf</t>
  </si>
  <si>
    <t>https://main.sci.gov.in/jonew/judis/38723.pdf</t>
  </si>
  <si>
    <t>https://censusindia.gov.in/nada/index.php/catalog/28410/download/31592/25425_1941_CAS.pdf</t>
  </si>
  <si>
    <t>https://iasri.icar.gov.in/agridata/23data/chapter1/db2020tb1_2.pdf</t>
  </si>
  <si>
    <t>https://districts.ecourts.gov.in/sites/default/files/circular16092015.pdf</t>
  </si>
  <si>
    <t>https://www.manupatrafast.in/NewsletterArchives/listing/Newslex DHLaw/2012/Resources_ Newslex - October 2012 - D. H.pdf</t>
  </si>
  <si>
    <t>http://ljdlawcollege.org/web/wp-content/uploads/2022/04/Ankita-Chakraborty.pdf</t>
  </si>
  <si>
    <t>https://wbcbc.gov.in/pdf/category-wise-obc-list.pdf</t>
  </si>
  <si>
    <t>https://www.eximbankindia.in/Assets/pdf/research-on-states/West-Bengal.pdf</t>
  </si>
  <si>
    <t>http://piketty.pse.ens.fr/files/ideologie/data/CensusIndia/CensusIndia1951/CensusIndia1951WestBengalCastes.pdf</t>
  </si>
  <si>
    <t>https://www.bharatpetroleum.in/images/files/Investor presentation - Q3FY19 - 10th Feb 2019.pdf</t>
  </si>
  <si>
    <t>https://wbja.nic.in/wbja_adm/files/POLICE REGULATIONS, BENGAL (PRB) 1943.pdf</t>
  </si>
  <si>
    <t>https://wbiidc.wb.gov.in/assets/eodb/Building_Regulations_for_IGC_&amp;_Parks_of_WBIIDC_download_11.pdf</t>
  </si>
  <si>
    <t>https://agmarknet.gov.in/Others/profile-potato.pdf</t>
  </si>
  <si>
    <t>https://www.ijhssi.org/papers/vol9(3)/Series-4/H0903044150.pdf</t>
  </si>
  <si>
    <t>https://www.wberc.gov.in/sites/default/files/policy-renewable-wb.pdf</t>
  </si>
  <si>
    <t>https://www.shgsewb.gov.in/ssp_portal_doc/WBSSP=Code List=District-Code-List.pdf</t>
  </si>
  <si>
    <t>http://www.econ.ucla.edu/people/papers/Lahiri/Lahiri319.pdf</t>
  </si>
  <si>
    <t>https://atiwb.gov.in/index_htm_files/land laws of west bengal.pdf</t>
  </si>
  <si>
    <t>https://aniidco.and.nic.in/docs/AnnualReport2019-20.pdf</t>
  </si>
  <si>
    <t>https://idsa.in/system/files/policybrief/Andaman_Nicobar_DG-26-06-2020_com.pdf</t>
  </si>
  <si>
    <t>http://coirboard.gov.in/wp-content/uploads/2019/11/R1 ANDAMAN DPR COMPLETE.pdf</t>
  </si>
  <si>
    <t>https://www.teriin.org/sites/default/files/2021-03/TERI-Andaman-Study-Report.pdf</t>
  </si>
  <si>
    <t>https://jasa-islands.org/Journal/2022/27/2/35/Doc__20230526045311cc1221347fcad262.pdf</t>
  </si>
  <si>
    <t>https://www.ijert.org/research/narratives-of-coastal-pollution-in-andaman-and-nicobar-islands-india-a-review-IJERTV10IS070277.pdf</t>
  </si>
  <si>
    <t>https://www.researchgate.net/publication/356798307_Tourism_Development_and_its_Impacts_in_Shaheed_Dweep_of_Andaman_and_Nicobar_Islands_An_Understanding_from_the_Host_Community_Perceptions/fulltext/638f8aff11e9f00cda21d941/356798307_Tourism_Development_and_its_Impacts_in_Shaheed_Dweep_of_Andaman_and_Nicobar_Islands_An_Understanding_from_the_Host_Community_Perceptions.pdf</t>
  </si>
  <si>
    <t>https://lddashboard.legislative.gov.in/sites/default/files/21_The Constitution (Andaman Nicobar) ST Order 1959.pdf</t>
  </si>
  <si>
    <t>https://www.dcmsme.gov.in/old/dips/state_wise_dips/State Industries Profile of A&amp;N Islands.pdf</t>
  </si>
  <si>
    <t>https://www.tandfonline.com/doi/pdf/10.1080/17451590609618096</t>
  </si>
  <si>
    <t>https://jasa-islands.org/Journal/2021/26/2/28/Doc__20220417030524e54aba3484dda9cd.pdf</t>
  </si>
  <si>
    <t>https://www.researchgate.net/profile/Ragavan-Pandisamy/publication/281834799_Taxonomy_and_distribution_of_species_of_the_genus_Acanthus_Acanthaceae_in_mangroves_of_the_Andaman_and_Nicobar_Islands_India/links/55fa71b508ae07629e002330/Taxonomy-and-distribution-of-species-of-the-genus-Acanthus-Acanthaceae-in-mangroves-of-the-Andaman-and-Nicobar-Islands-India.pdf</t>
  </si>
  <si>
    <t>https://collegeadmission.andaman.gov.in/images/itipb.pdf</t>
  </si>
  <si>
    <t>https://www.researchgate.net/profile/A-Balasubramanian/publication/320735500_The_Andaman_and_Nicobar_Islands-At_a_Glance/links/59f890fa458515547c269a42/The-Andaman-and-Nicobar-Islands-At-a-Glance.pdf?origin=publication_detail</t>
  </si>
  <si>
    <t>https://labour.and.nic.in/webPages/pdf/MW_Jan2024.pdf</t>
  </si>
  <si>
    <t>https://journals.sagepub.com/doi/pdf/10.1177/2277436X221087535</t>
  </si>
  <si>
    <t>https://www.researchgate.net/profile/Paul-Bates-3/publication/271745907_Diversity_distribution_and_status_of_bats_on_the_Andaman_and_Nicobar_Islands_India/links/54fecff70cf2eaf210b3f9da/Diversity-distribution-and-status-of-bats-on-the-Andaman-and-Nicobar-Islands-India.pdf</t>
  </si>
  <si>
    <t>https://www.jstor.org/stable/3865360</t>
  </si>
  <si>
    <t>https://link.springer.com/content/pdf/10.1007/978-981-19-8497-6_52.pdf?pdf=inline link</t>
  </si>
  <si>
    <t>https://faunaofindia.nic.in/PDFVolumes/records/100/03-04/0021-0060.pdf</t>
  </si>
  <si>
    <t>https://www.researchgate.net/profile/Ramesh-Ch-6/publication/349493680_Seagrass_Ecosystems_of_Andaman_and_Nicobar_Islands_Status_and_Future_Perspective/links/603371ff92851c4ed58a6464/Seagrass-Ecosystems-of-Andaman-and-Nicobar-Islands-Status-and-Future-Perspective.pdf</t>
  </si>
  <si>
    <t>https://epubs.icar.org.in/ejournal/index.php/IndHort/article/download/94908/38126</t>
  </si>
  <si>
    <t>https://static.investindia.gov.in/s3fs-public/2019-08/IslandsDev.pdf</t>
  </si>
  <si>
    <t>https://static.cambridge.org/content/id/urn:cambridge.org:id:article:S0030605312000646/resource/name/S0030605312000646sup001.pdf</t>
  </si>
  <si>
    <t>http://cuj.cuj.ac.in/downloads/CALL FOR PAPERS Revised-120422.pdf</t>
  </si>
  <si>
    <t>https://www.unisdr.org/preventionweb/files/2051_VL108200.pdf</t>
  </si>
  <si>
    <t>https://www.andaman.gov.in/admin-pannel/whatsnew/1-1529-Gaming on Board Regulation.pdf</t>
  </si>
  <si>
    <t>https://www.researchgate.net/profile/Ashish-Tripathi-3/publication/343282177_Ethnomedicinal_Knowledge_among_Nicobarese_Tribes_of_Car_Nicobar_Island_of_Andaman_and_Nicobar_Islands_India/links/5f2157c1458515b729f06a8d/Ethnomedicinal-Knowledge-among-Nicobarese-Tribes-of-Car-Nicobar-Island-of-Andaman-and-Nicobar-Islands-India.pdf</t>
  </si>
  <si>
    <t>https://faunaofindia.nic.in/PDFVolumes/records/114/02/0269-0294.pdf</t>
  </si>
  <si>
    <t>https://www.mha.gov.in/sites/default/files/Andman-regulation-2010.pdf</t>
  </si>
  <si>
    <t>https://www.thebhs.org/publications/the-herpetological-bulletin/issue-number-120-summer-2012/89-03-management-of-problem-saltwater-crocodiles-i-crocodilus-porosus-i-schneider-a-case-study-in-the-andamen-and-nicobar-islands-india/file</t>
  </si>
  <si>
    <t>https://cgwb.gov.in/cgwbpnm/public/uploads/documents/170563825864634139file.pdf</t>
  </si>
  <si>
    <t>https://www.researchgate.net/profile/Sirisha-Adamala/publication/346877601_Trend_Analysis_of_Rainfall_and_Air_Temperature_in_Andaman_Nicobar_Islands_India/links/5fd1a8de45851568d150a41a/Trend-Analysis-of-Rainfall-and-Air-Temperature-in-Andaman-Nicobar-Islands-India.pdf</t>
  </si>
  <si>
    <t>https://link.springer.com/content/pdf/10.1007/s00367-023-00757-y.pdf</t>
  </si>
  <si>
    <t>http://www.sacon.in/wp-content/uploads/2015/06/Kumara/2012-PR-107-Andaman -Interview Island Elephants.pdf</t>
  </si>
  <si>
    <t>https://palms.org/wp-content/uploads/2016/05/vol38n2p100-104.pdf</t>
  </si>
  <si>
    <t>https://cukerala.ac.in/cukpdfs/IQAC/3.4.5/3.4.5.EVS.029.pdf</t>
  </si>
  <si>
    <t>https://www.afpc.org/pdf/435</t>
  </si>
  <si>
    <t>https://www.cambridge.org/core/services/aop-cambridge-core/content/view/5636DF09C1536A8CDB977A44B6993ADD/S0030605312000646a.pdf/div-class-title-diversity-distribution-and-status-of-bats-on-the-andaman-and-nicobar-islands-india-div.pdf</t>
  </si>
  <si>
    <t>http://collegeadmission.andaman.gov.in/images/itivti.pdf</t>
  </si>
  <si>
    <t>https://krishi.icar.gov.in/jspui/bitstream/123456789/39354/1/JASA_IFS.pdf</t>
  </si>
  <si>
    <t>https://shipmin.gov.in/sites/default/files/RevisedEOI-atGalathea.pdf</t>
  </si>
  <si>
    <t>https://education.andaman.gov.in/documents/Publication on School Education - 2018-19.pdf</t>
  </si>
  <si>
    <t>https://pdfs.semanticscholar.org/ea28/dde585deedf7bec8c3396b7bf86c06daedd0.pdf</t>
  </si>
  <si>
    <t>https://www.ielrc.org/content/e0733.pdf</t>
  </si>
  <si>
    <t>http://apcri.in/pdf/11. Assessing Rabies free status of Islands of Andaman, Nicobar and Lakshadweep.pdf</t>
  </si>
  <si>
    <t>https://www.andaman.gov.in/admin-pannel/recruitmentrules/1-95-Notification.pdf</t>
  </si>
  <si>
    <t>http://eprints.cmfri.org.in/6856/1/JB-Reef_Encounter_34_(May_2007).pdf</t>
  </si>
  <si>
    <t>https://sciresol.s3.us-east-2.amazonaws.com/IJST/Articles/2010/Issue-12/Article25.pdf</t>
  </si>
  <si>
    <t>https://onlinelibrary.wiley.com/doi/epdf/10.1002/ece3.6480</t>
  </si>
  <si>
    <t>https://faunaofindia.nic.in/PDFVolumes/records/112/01/0001-0010.pdf</t>
  </si>
  <si>
    <t>https://www.biotaxa.org/Alytes/issue/download/10732/1221</t>
  </si>
  <si>
    <t>https://dt.andaman.gov.in/epaper/2212202185423234.pdf</t>
  </si>
  <si>
    <t>https://www.researchgate.net/profile/A-Velmurugan-Velmurugan/publication/345814161_Soil_and_Water_Conservation_Measures_for_Andaman_and_Nicobar_Islands/links/5feea62492851c13fedb61e2/Soil-and-Water-Conservation-Measures-for-Andaman-and-Nicobar-Islands.pdf</t>
  </si>
  <si>
    <t>https://www.researchgate.net/profile/Chennakesavulu-Mudavath/publication/323425673_Additions_to_Flora_of_Andaman_and_Nicobar_Islands_India/links/5a95750ca6fdccecff08f5dd/Additions-to-Flora-of-Andaman-and-Nicobar-Islands-India.pdf</t>
  </si>
  <si>
    <t>https://www.indiacode.nic.in/bitstream/123456789/18989/1/1_9_6_6.pdf</t>
  </si>
  <si>
    <t>https://faunaofindia.nic.in/PDFVolumes/records/098/03/0025-0060.pdf</t>
  </si>
  <si>
    <t>https://aniidco.and.nic.in/docs/AnnualReport2021-22.pdf</t>
  </si>
  <si>
    <t>https://www.researchgate.net/profile/Rajan-Pilakandy/publication/264457213_Introduced_birds_of_the_Andaman_Nicobar_Islands_India/links/53dfe5e40cf27a7b83079d6e/Introduced-birds-of-the-Andaman-Nicobar-Islands-India.pdf?origin=publication_detail</t>
  </si>
  <si>
    <t>https://cgwb.gov.in/sites/default/files/MainLinks/A &amp; N_State_Report_Resource_2020.pdf</t>
  </si>
  <si>
    <t>https://krishi.icar.gov.in/jspui/bitstream/123456789/19814/1/tubercrop.pdf</t>
  </si>
  <si>
    <t>http://asiannature.org/sites/default/files/11 TR Andaman-Captive elephants Welfare &amp; Management.pdf</t>
  </si>
  <si>
    <t>https://www.ripublication.com/ijafst_spl/ijafstv4n5spl_16.pdf</t>
  </si>
  <si>
    <t>https://www.researchgate.net/profile/Dipanjan-Das-Majumdar/publication/281441096_Estimation_of_Tourism_Carrying_Capacity_for_Neil_Island_South_Andaman_India/links/55e7166808ae21d099c140be/Estimation-of-Tourism-Carrying-Capacity-for-Neil-Island-South-Andaman-India.pdf</t>
  </si>
  <si>
    <t>https://www.researchgate.net/profile/Karthikeyan-Vasudevan-3/publication/325950514_Amphibians_of_the_Andaman_Nicobar_Islands_distribution_natural_history_and_notes_on_taxonomy/links/5b2e724a4585150d23ca9b9c/Amphibians-of-the-Andaman-Nicobar-Islands-distribution-natural-history-and-notes-on-taxonomy.pdf</t>
  </si>
  <si>
    <t>https://www.researchgate.net/profile/Rajeshkumar-S/publication/269635565_Blue-and-white_Flycatcher_Cyanoptila_cyanomelana_First_record_for_Andaman_Nicobar_Islands_India/links/549109b40cf214269f27d78b/Blue-and-white-Flycatcher-Cyanoptila-cyanomelana-First-record-for-Andaman-Nicobar-Islands-India.pdf</t>
  </si>
  <si>
    <t>http://164.100.94.191/niti/writereaddata/files/document_publication/IslandsDev.pdf</t>
  </si>
  <si>
    <t>https://link.springer.com/content/pdf/10.1007/s10661-021-09458-4.pdf</t>
  </si>
  <si>
    <t>https://www.jetir.org/papers/JETIR2208319.pdf</t>
  </si>
  <si>
    <t>https://nopr.niscpr.res.in/bitstream/123456789/52/1/IJMS 36(4) (2007) 288-300.pdf</t>
  </si>
  <si>
    <t>https://www.researchgate.net/profile/Kothareddy-Prasad/publication/280084148_Musa_sabuana_Musaceae_A_new_species_from_Andaman_and_Nicobar_Islands_India/links/55a767e008aeb4e8e646eb45/Musa-sabuana-Musaceae-A-new-species-from-Andaman-and-Nicobar-Islands-India.pdf</t>
  </si>
  <si>
    <t>https://ciari.icar.gov.in/assets/pdf/CIARI_at_a_Glance.pdf</t>
  </si>
  <si>
    <t>https://collegeadmission.andaman.gov.in/images/itivti.pdf</t>
  </si>
  <si>
    <t>https://www.ghgplatform-india.org/wp-content/uploads/2022/09/GHGPI_Trend-Analysis_2005-to-2018_Andaman-and-Nicobar-Islands_Sep22.pdf</t>
  </si>
  <si>
    <t>https://www.andaman.gov.in/tourism/admin-pannel/docfile/25-Restricted Area Permit.pdf</t>
  </si>
  <si>
    <t>https://bsienvis.nic.in/files/Andaman and Nicobar Islands_1.1.15.pdf</t>
  </si>
  <si>
    <t>https://www.idosi.org/wjz/wjz11(1)16/6.pdf</t>
  </si>
  <si>
    <t>https://www.and.nic.in/pdf/EOICTT.pdf</t>
  </si>
  <si>
    <t>http://andssw1.and.nic.in/ecostat/basicstatPDF2021_22/11.fisheries.pdf</t>
  </si>
  <si>
    <t>https://www.researchgate.net/profile/Maruthamuthu-Balakrishnan/publication/279183269_Biodiversity_of_Andaman_and_Nicobar_Islands/links/558cfcf608ae591c19da212b/Biodiversity-of-Andaman-and-Nicobar-Islands.pdf?origin=publication_detail</t>
  </si>
  <si>
    <t>https://www.conservationleadershipprogramme.org/media/2014/11/CLP_FinalReport_Dugon_India_2009.pdf</t>
  </si>
  <si>
    <t>https://www.researchgate.net/profile/Gangaiah-Bandla/publication/301589867_Bringing_climatic_resilience_to_farming_systems_of_Andaman_Nicobar_Islands/links/602a475fa6fdcc37a8298af9/Bringing-climatic-resilience-to-farming-systems-of-Andaman-Nicobar-Islands.pdf?origin=publication_detail</t>
  </si>
  <si>
    <t>https://www.jstor.org/stable/pdf/41856514.pdf</t>
  </si>
  <si>
    <t>https://www.researchgate.net/profile/Rajesh-Patnaik/publication/332766662_The_Exploitation_of_Island_Resource_Environment_Population_and_Urbanization_in_the_Andaman_and_Nicobar_Archipelago/data/5cc8a2fc92851c8d22101106/Andaman-Nicobar-Islands-Resourse-exploitation.pdf</t>
  </si>
  <si>
    <t>https://www.researchgate.net/profile/Gokulakrishnan-Birds/publication/352817821_New_Distributional_Records_of_Bird_Species_to_Andaman_and_Nicobar_Islands_India/links/60db0fa7299bf1ea9ecbb0a0/New-Distributional-Records-of-Bird-Species-to-Andaman-and-Nicobar-Islands-India.pdf</t>
  </si>
  <si>
    <t>https://www.allstudyjournal.com/article/798/4-2-51-413.pdf</t>
  </si>
  <si>
    <t>https://upload.indiacode.nic.in/showfile?actid=AC_AN_91_1361_00003_00003_1615402237856&amp;type=rule&amp;filename=1_9_6_8.pdf</t>
  </si>
  <si>
    <t>https://www.researchgate.net/publication/352140434_Impact_of_sea_level_rise_and_shoreline_changes_in_the_tropical_island_ecosystem_of_Andaman_and_Nicobar_region_India/fulltext/60badea4299bf10dff971542/Impact-of-sea-level-rise-and-shoreline-changes-in-the-tropical-island-ecosystem-of-Andaman-and-Nicobar-region-India.pdf</t>
  </si>
  <si>
    <t>https://powermin.gov.in/sites/default/files/uploads/joint_initiative_of_govt_of_india_and_andman_nicobar.pdf</t>
  </si>
  <si>
    <t>https://cis-india.org/accessibility/blog/andaman-nicobar.pdf</t>
  </si>
  <si>
    <t>https://jasa-islands.org/Journal/2020/25/1/8/Doc__20220409064340fc80e501b40d485b.pdf</t>
  </si>
  <si>
    <t>https://link.springer.com/content/pdf/10.1007/s43393-022-00134-3.pdf</t>
  </si>
  <si>
    <t>https://faunaofindia.nic.in/PDFVolumes/records/105/03-04/0043-0049.pdf</t>
  </si>
  <si>
    <t>https://www.indiacode.nic.in/bitstream/123456789/19311/1/pat_regualtion_1956.pdf</t>
  </si>
  <si>
    <t>https://www.jstor.org/stable/41919201</t>
  </si>
  <si>
    <t>https://crimsonpublishers.com/aaoa/pdf/AAOA.000509.pdf</t>
  </si>
  <si>
    <t>https://www.jstor.org/stable/2845224</t>
  </si>
  <si>
    <t>https://indjst.org/download-article.php?Article_Unique_Id=INDJST4618&amp;Full_Text_Pdf_Download=True</t>
  </si>
  <si>
    <t>https://ebrary.ifpri.org/digital/api/collection/p15738coll2/id/135838/download</t>
  </si>
  <si>
    <t>https://www.tourism-review.com/article1459/andaman-and-nicobar-islands-an-emerging-eco-tourism-hotspot.pdf</t>
  </si>
  <si>
    <t>https://indiajusticereport.org/files/Andaman_n_nicobar_Islands_IJR_1.pdf</t>
  </si>
  <si>
    <t>https://www.researchgate.net/publication/367918447_Strategic_Importance_of_Andaman_and_Nicobar_Islands_Implications_for_Pakistan/fulltext/63db3a26c97bd76a825619c7/367918447_Strategic_Importance_of_Andaman_and_Nicobar_Islands_Implications_for_Pakistan.pdf</t>
  </si>
  <si>
    <t>https://dt.andaman.gov.in/epaper/411202392921420.pdf</t>
  </si>
  <si>
    <t>https://www.worldwidejournals.com/international-journal-of-scientific-research-(IJSR)/recent_issues_pdf/2016/August/August_2016_1470046632__29.pdf</t>
  </si>
  <si>
    <t>https://vigyanprasar.gov.in/wp-content/uploads/September-2010.pdf</t>
  </si>
  <si>
    <t>https://www.researchgate.net/profile/Karthikeyan-Vasudevan-3/publication/255180568_A_REVIEW_OF_HERPETOFAUNAL_DESCRIPTIONS_AND_STUDIES_FROM_ANDAMAN_AND_NICOBAR_ISLANDS_WITH_AN_UPDATED_CHECKLIST/links/5fa50267a6fdcc06241898d6/A-REVIEW-OF-HERPETOFAUNAL-DESCRIPTIONS-AND-STUDIES-FROM-ANDAMAN-AND-NICOBAR-ISLANDS-WITH-AN-UPDATED-CHECKLIST.pdf</t>
  </si>
  <si>
    <t>https://static.investindia.gov.in/s3fs-public/2019-08/At a Glance 2018.pdf</t>
  </si>
  <si>
    <t>https://www.researchgate.net/profile/Sivaperuman-Chandrakasan/publication/377183104_Avifauna_of_Andaman_and_Nicobar_Islands_A_review/links/65989d430bb2c7472b362e12/Avifauna-of-Andaman-and-Nicobar-Islands-A-review.pdf</t>
  </si>
  <si>
    <t>https://zsi.gov.in/uploads/documents/importantLinks/english/2015_05.pdf</t>
  </si>
  <si>
    <t>http://discoveryjournals.org/Species/current_issue/2020/v21/n68/A19.pdf</t>
  </si>
  <si>
    <t>http://www.indianbirds.in/pdfs/IB.5.4_103-107.pdf</t>
  </si>
  <si>
    <t>https://neptjournal.com/upload-images/NL-37-17-(17)-B-181.pdf</t>
  </si>
  <si>
    <t>https://cdnbbsr.s3waas.gov.in/s34b86abe48d358ecf194c56c69108433e/uploads/2021/09/2021092137.pdf</t>
  </si>
  <si>
    <t>https://www.zoosprint.zooreach.org/index.php/zp/article/download/1275/1173</t>
  </si>
  <si>
    <t>https://www.thebhs.org/publications/the-herpetological-bulletin/issue-number-117-autumn-2011/67-06-captive-breeding-of-the-reticulated-python-i-python-reticulatus-i-in-andaman-and-nicobar-islands-india/file</t>
  </si>
  <si>
    <t>https://www.researchtrend.net/jnbr/pdf/4_JNBR_10_1__2021.pdf</t>
  </si>
  <si>
    <t>https://cga.nic.in/DownloadPDF.aspx?filenameid=1500</t>
  </si>
  <si>
    <t>https://www.researchgate.net/profile/G-Mehul-Kumar/publication/337927083_IMPACT_OF_TOURISM_ON_ANDAMAN_ISLANDS_AN_EXPLORATIVE_STUDY_TO_UNDERSTAND_THE_PROBLEMS_FACED_BY_RESIDENTS_AND_TOURISTS/links/5df44bb4a6fdcc28371f4bba/IMPACT-OF-TOURISM-ON-ANDAMAN-ISLANDS-AN-EXPLORATIVE-STUDY-TO-UNDERSTAND-THE-PROBLEMS-FACED-BY-RESIDENTS-AND-TOURISTS.pdf</t>
  </si>
  <si>
    <t>https://cckpindia.nic.in/assets/SAPCC/States/Andaman-and-Nicobar.pdf</t>
  </si>
  <si>
    <t>http://www.indiaenvironmentportal.org.in/files/file/state nutrition profile an islands.pdf</t>
  </si>
  <si>
    <t>https://www.researchgate.net/profile/Bandla-Gangaiah/publication/301590506_Status_and_strategies_for_conservation_of_natural_resources_in_Andaman_and_Nicobar_Islands/links/5760450408ae2b8d20eb5e03/Status-and-strategies-for-conservation-of-natural-resources-in-Andaman-and-Nicobar-Islands.pdf?origin=publication_detail</t>
  </si>
  <si>
    <t>https://indianbirds.in/pdfs/IB_18_1_SivaperumanETAL_NarcondamIslandNewRecords.pdf</t>
  </si>
  <si>
    <t>https://censusindia.gov.in/nada/index.php/catalog/30464/download/33645/47914_1981_GPT.pdf</t>
  </si>
  <si>
    <t>https://dt.andaman.gov.in/epaper/25122023115928637.pdf</t>
  </si>
  <si>
    <t>http://www.iaees.org/publications/journals/piaees/articles/2018-8(2)/new-records-of-Actiniarian-sea-anemones.pdf</t>
  </si>
  <si>
    <t>https://www.seaturtlesofindia.org/wp-content/uploads/2021/02/MONITORING-SEA-TURTLES-IN-THE-ANDAMAN-NICOBAR-ISLANDS-compressed.pdf</t>
  </si>
  <si>
    <t>https://rbidocs.rbi.org.in/rdocs/Bulletin/PDFs/10EFC100112.pdf</t>
  </si>
  <si>
    <t>https://www.iitk.ac.in/nicee/RP/2005_LandscapeChanges_CurrentScience.pdf</t>
  </si>
  <si>
    <t>https://indianbirds.in/pdfs/IB8.3_Rajan_Pramod_IntroducedBirds.pdf</t>
  </si>
  <si>
    <t>https://link.springer.com/content/pdf/10.1007/978-3-642-38200-0_15.pdf</t>
  </si>
  <si>
    <t>https://nopr.niscair.res.in/bitstream/123456789/42515/1/IJMS 46(8) 1632-1640.pdf</t>
  </si>
  <si>
    <t>https://www.drishtiias.com/pdf/1680638366.pdf</t>
  </si>
  <si>
    <t>https://hrinformative.com/wp-content/uploads/2022/10/The-Andaman-And-Nicobar-Islands-Shops-And-Establishments-Regulation-2004.pdf</t>
  </si>
  <si>
    <t>https://www.cambridge.org/core/services/aop-cambridge-core/content/view/DA01C14AA206329125DC26E1CE70D10B/S0950268899002435a.pdf/leptospiral_infection_among_primitive_tribes_of_andaman_and_nicobar_islands.pdf</t>
  </si>
  <si>
    <t>https://www.pmksy.gov.in/mis/Uploads/2017/20170116054804936-1.pdf</t>
  </si>
  <si>
    <t>https://dt.andaman.gov.in/epaper/6112023749290.pdf</t>
  </si>
  <si>
    <t>https://core.ac.uk/download/297991838.pdf</t>
  </si>
  <si>
    <t>https://www.researchgate.net/profile/Gowhar-Meraj-2/publication/371111019_Assessing_the_Impact_of_the_2004_Indian_Ocean_Tsunami_on_South_Andaman's_Coastal_Shoreline_A_Geospatial_Analysis_of_Erosion_and_Accretion_Patterns/links/64733e10a25e543829d83464/Assessing-the-Impact-of-the-2004-Indian-Ocean-Tsunami-on-South-Andamans-Coastal-Shoreline-A-Geospatial-Analysis-of-Erosion-and-Accretion-Patterns.pdf</t>
  </si>
  <si>
    <t>https://www.jstor.org/stable/41856131</t>
  </si>
  <si>
    <t>https://dakshin.org/wp-content/uploads/2017/06/Workshop-Report-Collaborating-for-Marine-Conservation-and-Resource-Management-in-the-Andaman-and-Nicobar-Islands.pdf</t>
  </si>
  <si>
    <t>https://www.researchgate.net/profile/Gokulakrishnan/publication/327241721_Mammals_of_Andaman_and_Nicobar_Islands_Vertebrate_Faunal_Diversity_Conservation_and_Management_Volume_2/links/5d133c7192851cf4404c7acc/Mammals-of-Andaman-and-Nicobar-Islands-Vertebrate-Faunal-Diversity-Conservation-and-Management-Volume-2.pdf</t>
  </si>
  <si>
    <t>https://www.drishtiias.com/pdf/1665867687.pdf</t>
  </si>
  <si>
    <t>https://www.researchgate.net/profile/Anvita-Abbi-2/publication/347913959_A_sixth_language_family_of_India_Great_Andamanese_its_historical_status_and_salient_present-day_features/links/5fe737ae45851553a0f0c0d7/A-sixth-language-family-of-India-Great-Andamanese-its-historical-status-and-salient-present-day-features.pdf</t>
  </si>
  <si>
    <t>https://www.humanrightsinitiative.org/download/India-Prison-data/Andaman CJI.pdf</t>
  </si>
  <si>
    <t>https://www.researchgate.net/profile/Ladan-Rasingam/publication/265258015_Aquatic_and_wetland_plants_of_little_andaman_island_India/links/5406e2d10cf23d9765a81bd4/Aquatic-and-wetland-plants-of-little-andaman-island-India.pdf</t>
  </si>
  <si>
    <t>https://www.andaman.gov.in/admin-pannel/whatsnew/1-1347-Minimum Wages.pdf</t>
  </si>
  <si>
    <t>http://andssw1.and.nic.in/ecostat/pdf/IslandwiseStatistical2021-22.pdf</t>
  </si>
  <si>
    <t>https://www.researchgate.net/profile/Gangaiah-Bandla/publication/352361639_Basic_information_of_agriculture_and_organic_farming_in_Andaman_Nicobar_Islands/links/60c568234585157774d23a4e/Basic-information-of-agriculture-and-organic-farming-in-Andaman-Nicobar-Islands.pdf?origin=publication_detail</t>
  </si>
  <si>
    <t>https://www.bis.org/review/r111228b.pdf</t>
  </si>
  <si>
    <t>https://faunaofindia.nic.in/PDFVolumes/records/072/01-04/0315-0324.pdf</t>
  </si>
  <si>
    <t>https://nicea.nic.in/sites/default/files/AN-smart-island-blueprint- v1.7.pdf</t>
  </si>
  <si>
    <t>https://www.drishtiias.com/pdf/1679327684.pdf</t>
  </si>
  <si>
    <t>https://www.researchgate.net/profile/Sibnarayan-Dam-Roy/publication/283726816_Reef_Fish_biodiversity_and_complexity_in_the_north_bay_reef_of_andaman_and_nicobar_islands_india/links/5645c8b108ae451880aa06ef/Reef-Fish-biodiversity-and-complexity-in-the-north-bay-reef-of-andaman-and-nicobar-islands-india.pdf</t>
  </si>
  <si>
    <t>https://aniidco.and.nic.in/docs/AnnualReport2018-19.pdf</t>
  </si>
  <si>
    <t>https://www.datocms-assets.com/40521/1706770679-andaman-and-nicobar-islands-holiday-list-2024.pdf</t>
  </si>
  <si>
    <t>https://link.springer.com/content/pdf/10.1007/978-981-19-5158-9_10.pdf?pdf=inline link</t>
  </si>
  <si>
    <t>https://publications.salesiancollege.net/wp-content/uploads/2022/07/Tribes-of-Andaman-and-Nicobar-Islands-a-Comparative-Study-of-Great-Andamanese-and-Nicobarese.pdf</t>
  </si>
  <si>
    <t>https://www.researchgate.net/profile/A-Velmurugan-Velmurugan/publication/345814161_Soil_and_Water_Conservation_Measures_for_Andaman_and_Nicobar_Islands/links/5feea62492851c13fedb61e2/Soil-and-Water-Conservation-Measures-for-Andaman-and-Nicobar-Islands.pdf?origin=publication_detail</t>
  </si>
  <si>
    <t>https://erecruitment.andaman.gov.in/Adv/15.pdf</t>
  </si>
  <si>
    <t>https://www.iosrjournals.org/iosr-jestft/papers/vol9-issue11/Version-2/G091124553.pdf</t>
  </si>
  <si>
    <t>https://censusindia.gov.in/nada/index.php/catalog/27668/download/30837/DH_35_2001_AND.pdf</t>
  </si>
  <si>
    <t>https://www.researchgate.net/profile/Jai-Sunder/publication/299468622_Scientific_Goat_Farming_in_A_N_Islands/links/577cea1308ae355e74f2e2a3/Scientific-Goat-Farming-in-A-N-Islands.pdf</t>
  </si>
  <si>
    <t>http://www.moef.gov.in/wp-content/uploads/2017/08/Andaman-and-Nicobar.pdf</t>
  </si>
  <si>
    <t>https://www.cambridge.org/core/services/aop-cambridge-core/content/view/BDBBA5C65A8BCCA5960647EC98E9BF0B/S095026880300880Xa.pdf/leptospiral_carrier_state_and_seroprevalence_among_animal_population_a_crosssectional_sample_survey_in_andaman_and_nicobar_islands.pdf</t>
  </si>
  <si>
    <t>https://www.coconutboard.in/images/icj-2022-01.pdf</t>
  </si>
  <si>
    <t>https://dt.andaman.gov.in/epaper/241120217462756.pdf</t>
  </si>
  <si>
    <t>https://education.andaman.gov.in/documents/School Educatin 2020-21-1.pdf</t>
  </si>
  <si>
    <t>https://www.ijarsct.co.in/Paper12117.pdf</t>
  </si>
  <si>
    <t>https://journals.sagepub.com/doi/pdf/10.1177/2277436X20927255</t>
  </si>
  <si>
    <t>https://pdfs.semanticscholar.org/3bf7/74a4d21883355d08e0322141f47cae4b1fde.pdf</t>
  </si>
  <si>
    <t>https://www.isas.nus.edu.sg/wp-content/uploads/2019/03/ISAS-Insights-No.-540-PM-Modi-in-the-Andamans.pdf</t>
  </si>
  <si>
    <t>https://www.ncst.nic.in/sites/default/files/2017/Seminar/Amit_Delhi_Presentation_on_Shompen_NCST_Seminar_June_2018.pdf</t>
  </si>
  <si>
    <t>https://faunaofindia.nic.in/PDFVolumes/records/077/01-04/0215-0245.pdf</t>
  </si>
  <si>
    <t>https://www.researchgate.net/profile/Pm-Mohan-2/publication/304604805_Mohan_PM_2013_Disaster_Management_and_its_status_in_Andaman_and_Niocbar_Islands_In_Chapter_19_Earth_Resources_and_Environment_EdVenkatachalapathy_R_pp275-279_ISBN_978-981-08-6942-7/links/577a371208aec3b743355f63/Mohan-PM-2013-Disaster-Management-and-its-status-in-Andaman-and-Niocbar-Islands-In-Chapter-19-Earth-Resources-and-Environment-EdVenkatachalapathy-R-pp275-279-ISBN-978-981-08-6942-7.pdf?origin=publication_detail</t>
  </si>
  <si>
    <t>https://krishi.icar.gov.in/jspui/bitstream/123456789/44974/2/Nic_Book_Vignesh Inner (1).pdf</t>
  </si>
  <si>
    <t>https://krishi.icar.gov.in/jspui/bitstream/123456789/52468/1/JSSWQ_GW quality_velu.pdf</t>
  </si>
  <si>
    <t>https://moef.gov.in/wp-content/uploads/2021/09/nicobar.pdf</t>
  </si>
  <si>
    <t>https://surveyofindia.gov.in/files/Andaman &amp; Nicobar.pdf</t>
  </si>
  <si>
    <t>https://www.andaman.gov.in/admin-pannel/othersdoc/1-21-Holidays_2021.pdf</t>
  </si>
  <si>
    <t>https://www.iitk.ac.in/nicee/skj/Research_Papers/P_RJ1_0021.pdf</t>
  </si>
  <si>
    <t>http://andssw1.and.nic.in/ecostat/basicstatPDF2021_22/1.Demography.pdf</t>
  </si>
  <si>
    <t>https://media.lonelyplanet.com/shop/pdfs/456-South_India_-_Andaman___Nicobar_Islands__Chapter_.pdf</t>
  </si>
  <si>
    <t>https://indianbirds.in/pdfs/IB.5.4_103-107.pdf</t>
  </si>
  <si>
    <t>https://static.investindia.gov.in/s3fs-public/2021-06/LANIDS amended.pdf</t>
  </si>
  <si>
    <t>https://nicea.nic.in/download-files.php?nid=258</t>
  </si>
  <si>
    <t>https://www.stampalbums.com/pages/japan_andaman.pdf</t>
  </si>
  <si>
    <t>https://www.drishtiias.com/pdf/1663777878.pdf</t>
  </si>
  <si>
    <t>https://www.tandfonline.com/doi/pdf/10.1080/2325548X.2022.2036541</t>
  </si>
  <si>
    <t>https://idsa.in/system/files/book/book_andman-nicobar.pdf</t>
  </si>
  <si>
    <t>https://www.researchgate.net/profile/Dipankar-Dey-6/publication/347139230_India's_Act_East_Policy_A_Study_of_Andaman_and_Nicobar_Perspective/links/5fd84ec892851c13fe89325d/Indias-Act-East-Policy-A-Study-of-Andaman-and-Nicobar-Perspective.pdf</t>
  </si>
  <si>
    <t>http://eprints.cmfri.org.in/14465/1/JMBAI_2020_K V Akhilesh_Fifteen new records of Batoids.pdf</t>
  </si>
  <si>
    <t>https://krishi.icar.gov.in/jspui/bitstream/123456789/52455/1/3_Chapter Organic farming_Island.pdf</t>
  </si>
  <si>
    <t>https://www.researchgate.net/profile/G-Mehul-Kumar/publication/337926992_SUSTAINABLE_TOURISM_MARKETING_IN_ANDAMAN_AND_NICOBAR_ISLANDS/links/5df44aaca6fdcc28371f4bb0/SUSTAINABLE-TOURISM-MARKETING-IN-ANDAMAN-AND-NICOBAR-ISLANDS.pdf</t>
  </si>
  <si>
    <t>https://www.rgics.org/wp-content/uploads/PW-7.10.pdf</t>
  </si>
  <si>
    <t>https://dwministries.org/wp-content/uploads/2019/07/Andaman-Nicobar-Islands.pdf</t>
  </si>
  <si>
    <t>https://censusindia.gov.in/nada/index.php/catalog/43368/download/47072/35 A-2 Andaman Nicobar Islands.pdf</t>
  </si>
  <si>
    <t>https://ijmshr.com/uploads/pdf/archivepdf/2022/IJMSHR_346.pdf</t>
  </si>
  <si>
    <t>https://mgesjournals.com/hssr/article/download/2280/2445</t>
  </si>
  <si>
    <t>https://krishi.icar.gov.in/jspui/bitstream/123456789/36181/1/First report of contagious ecthyma (orf) outbreak in goats of Andaman and Nicobar Islands.pdf</t>
  </si>
  <si>
    <t>https://connectjournals.com/file_full_text/1822501H_183-187.pdf</t>
  </si>
  <si>
    <t>http://eprints.cmfri.org.in/6858/1/JB_ITMEMS_3_paper.pdf</t>
  </si>
  <si>
    <t>https://censusindia.gov.in/nada/index.php/catalog/11/download/9/AA_2011_Andaman_Nicobar.pdf</t>
  </si>
  <si>
    <t>https://core.ac.uk/download/pdf/33016963.pdf</t>
  </si>
  <si>
    <t>https://repository.rit.edu/cgi/viewcontent.cgi?article=10796&amp;context=theses</t>
  </si>
  <si>
    <t>https://dsel.education.gov.in/sites/default/files/2019-05/PAB_andaman_2017_2018.pdf</t>
  </si>
  <si>
    <t>https://www.drishtiias.com/pdf/1697607311.pdf</t>
  </si>
  <si>
    <t>http://andssw1.and.nic.in/ecostat/basicstatPDF2022_23/0.GeneralInformation.pdf</t>
  </si>
  <si>
    <t>https://scholarships.gov.in/public/schemeGuidelines/Andaman/3030_G.pdf</t>
  </si>
  <si>
    <t>https://nsuworks.nova.edu/cgi/viewcontent.cgi?filename=175&amp;article=1000&amp;context=occ_icrs&amp;type=additional</t>
  </si>
  <si>
    <t>https://fsi.nic.in/isfr2017/andaman-nocobar-island-isfr-2017.pdf</t>
  </si>
  <si>
    <t>http://indiaenvironmentportal.org.in/files/Draft Tourism Policy for Andaman&amp;Nicobar Islands.pdf</t>
  </si>
  <si>
    <t>https://in.nec.com/en_IN/case/cani/pdf/CANI-case-study-20210803.pdf</t>
  </si>
  <si>
    <t>https://www.discoveryjournals.org/Species/current_issue/2020/v21/n68/A19.pdf</t>
  </si>
  <si>
    <t>https://currentscience.ac.in/Volumes/111/09/1492.pdf</t>
  </si>
  <si>
    <t>http://www.indiaenvironmentportal.org.in/files/IslandReport.pdf</t>
  </si>
  <si>
    <t>https://arccarticles.s3.amazonaws.com/webArticle/articles/B4611.pdf</t>
  </si>
  <si>
    <t>https://ciari.icar.gov.in/assets/pdf/Development of Island Fisheries.pdf</t>
  </si>
  <si>
    <t>https://jasa-islands.org/Journal/2020/25/1/8/Doc__2022040906434063aa75158f4123a2.pdf</t>
  </si>
  <si>
    <t>http://ls1.and.nic.in/doef/WebPages/ForestStatistics2013.pdf</t>
  </si>
  <si>
    <t>https://www.seaturtlesofindia.org/wp-content/uploads/2017/04/Andrews-H.V.-2000.-Current-marine-turtle-situation-in-the-Andaman-Nicobars-Islands-An-urgent-need-for-conservation-action.-Kachhapa-3-19-23..pdf</t>
  </si>
  <si>
    <t>https://ncert.nic.in/textbook/pdf/hehd102.pdf</t>
  </si>
  <si>
    <t>https://andamantourism.gov.in/admin-pannel/docfile/33-Havelock_Brochure.pdf</t>
  </si>
  <si>
    <t>https://ciari.icar.gov.in/ASA_Website/26_1_2021-CURRENT ISSUE/JASA 7.pdf</t>
  </si>
  <si>
    <t>https://www.horticultureresearch.net/jah/2001_3_1_60_62.PDF</t>
  </si>
  <si>
    <t>https://pdfs.semanticscholar.org/82ce/106d428f4c202c095612c7f719a1f2dffe4e.pdf</t>
  </si>
  <si>
    <t>https://repository.kulib.kyoto-u.ac.jp/dspace/bitstream/2433/44161/3/3rdSEASTAR2000_63.pdf</t>
  </si>
  <si>
    <t>http://www.shivvani.in/2023-24/holiday_homework/10.pdf</t>
  </si>
  <si>
    <t>http://andssw1.and.nic.in/ecostat/EconomicReview2017/11.Transport.pdf</t>
  </si>
  <si>
    <t>https://media.lonelyplanet.com/shop/pdfs/india-15-andaman-islands-preview.pdf</t>
  </si>
  <si>
    <t>https://anacs.andaman.gov.in/admin-pannel/docfile/70-Annual report 19-20.pdf</t>
  </si>
  <si>
    <t>https://media.lonelyplanet.com/shop/pdfs/india-16-andaman-islands-preview.pdf</t>
  </si>
  <si>
    <t>https://www.researchgate.net/profile/Maruthamuthu-Balakrishnan/publication/279183269_Biodiversity_of_Andaman_and_Nicobar_Islands/links/558cfcf608ae591c19da212b/Biodiversity-of-Andaman-and-Nicobar-Islands.pdf</t>
  </si>
  <si>
    <t>https://www.andaman.gov.in/admin-pannel/vacancy/1-430-MS advertisement website.pdf</t>
  </si>
  <si>
    <t>https://documents.worldbank.org/curated/en/495971522918575034/pdf/2016-17-Audit-Report-SSA-III-Andaman-and-Nicobar-Islands-Public-Disclosure.pdf</t>
  </si>
  <si>
    <t>https://www.andaman.gov.in/tourism/admin-pannel/docfile/36-PortBlair_Brochure.pdf</t>
  </si>
  <si>
    <t>https://www.rsis.edu.sg/wp-content/uploads/2016/06/CO16135.pdf</t>
  </si>
  <si>
    <t>https://www.iitk.ac.in/nicee/RP/2006_Landscape_EQSpectra.pdf</t>
  </si>
  <si>
    <t>https://andamantourism.gov.in/admin-pannel/whatsnew/1-156-Andaman Caravan Policy.pdf</t>
  </si>
  <si>
    <t>https://wwfeu.awsassets.panda.org/downloads/andamancoral.pdf</t>
  </si>
  <si>
    <t>https://nbb.gov.in/pdf/Andaman &amp; Nicobar Islands.pdf</t>
  </si>
  <si>
    <t>https://lupinepublishers.com/ocean-journal/pdf/MAOPS.MS.ID.000119.pdf</t>
  </si>
  <si>
    <t>http://www.protectedareas.info/upload/document/casestudy-andamanandnicobarislandsindia.pdf</t>
  </si>
  <si>
    <t>https://static.investindia.gov.in/s3fs-public/2019-03/policydocument.pdf</t>
  </si>
  <si>
    <t>https://krishi.icar.gov.in/jspui/bitstream/123456789/20008/1/Rice Bulletin Final 6-6-13.pdf</t>
  </si>
  <si>
    <t>http://eprints.cmfri.org.in/17498/2/ANDAMAN &amp; NICOBAR Marine Fisheries Census India 2016.pdf</t>
  </si>
  <si>
    <t>https://www.unisdr.org/files/1916_VL206117.pdf</t>
  </si>
  <si>
    <t>https://www.biodiversitylibrary.org/partpdf/155996</t>
  </si>
  <si>
    <t>https://nopr.niscpr.res.in/bitstream/123456789/34886/2/IJMS 44(8) 1181-1190.pdf</t>
  </si>
  <si>
    <t>https://www.nsws.gov.in/s3fs/2022-10/Lakshadweep and Andaman &amp; Nicobar Island Industrial Developmet Scheme - LANIDS.pdf</t>
  </si>
  <si>
    <t>https://media.lonelyplanet.com/shop/pdfs/india-13-andaman-nicobar-islands-preview.pdf</t>
  </si>
  <si>
    <t>https://shimajournal.org/issues/v14n2/14.-Chatterjee-Shima-v14n2.pdf</t>
  </si>
  <si>
    <t>https://ciari.icar.gov.in/assets/pdf/Livestock and Poultry.pdf</t>
  </si>
  <si>
    <t>https://cdn1.byjus.com/wp-content/uploads/2023/06/Andaman-and-Nicobar-Islands-EEZ.pdf</t>
  </si>
  <si>
    <t>https://www.researchsquare.com/article/rs-1771159/v1.pdf</t>
  </si>
  <si>
    <t>https://ertr.tamu.edu/files/2012/09/167_a-6-3-1.pdf</t>
  </si>
  <si>
    <t>https://www.researchgate.net/profile/Javed-Malik-5/publication/238087069_Landscape_Changes_in_the_Andaman_and_Nicobar_Islands_India_after_the_December_2004_Great_Sumatra_Earthquake_and_Indian_Ocean_Tsunami/links/5721eb9a08ae5c4373ac2649/Landscape-Changes-in-the-Andaman-and-Nicobar-Islands-India-after-the-December-2004-Great-Sumatra-Earthquake-and-Indian-Ocean-Tsunami.pdf</t>
  </si>
  <si>
    <t>https://neptjournal.com/upload-images/NL-31-14-(14)B-975.pdf</t>
  </si>
  <si>
    <t>https://ijrti.org/papers/IJRTI2210022.pdf</t>
  </si>
  <si>
    <t>https://www.drishtiias.com/pdf/1681775251.pdf</t>
  </si>
  <si>
    <t>https://azkurs.org/pars_docs/refs/28/27125/27125.pdf</t>
  </si>
  <si>
    <t>http://indianbirds.in/pdfs/IB8.4_Sekhsaria_AndamanNicobar.pdf</t>
  </si>
  <si>
    <t>https://apps.dtic.mil/sti/pdfs/AD1077930.pdf</t>
  </si>
  <si>
    <t>https://nbagr.icar.gov.in/wp-content/uploads/2020/02/Nicobari-Chicken.pdf</t>
  </si>
  <si>
    <t>https://www.startupindia.gov.in/srf-2022/SRF_2022_Result_page/Andaman_and_Nicobar_Layout.pdf</t>
  </si>
  <si>
    <t>https://academicjournals.org/article/article1380798454_Singh et al.pdf</t>
  </si>
  <si>
    <t>https://www.planningcommission.gov.in/sites/default/files/2022-06/SNP_Andaman&amp;NicobarIslands_Final.pdf</t>
  </si>
  <si>
    <t>https://repository.education.gov.in/wp-content/uploads/2017/07/early-childhood-care-and-education-in-andaman-and-nicobar-islands.pdf</t>
  </si>
  <si>
    <t>https://www.indiabudget.gov.in/doc/eb/sbe52.pdf</t>
  </si>
  <si>
    <t>https://nas.gov.in/download-data-file/andaman_and_nicobar.pdf</t>
  </si>
  <si>
    <t>https://krishi.icar.gov.in/jspui/bitstream/123456789/52465/1/IOSR_TRIBAL FARMING.pdf</t>
  </si>
  <si>
    <t>https://www.researchgate.net/publication/224898760_Medico_-_botany_of_andaman_and_nicobar_islands_-_iv_ayurvedic_drugs_-_2/fulltext/0028ddea0cf20cdd1a0fb1f3/Medico-botany-of-andaman-and-nicobar-islands-iv-ayurvedic-drugs-2.pdf</t>
  </si>
  <si>
    <t>https://www.upsbdb.org/pdf/Souvenir2012/ch-8.pdf</t>
  </si>
  <si>
    <t>https://upload.indiacode.nic.in/showfile?actid=AC_AN_91_1509_00001_00001_1615395034070&amp;type=rule&amp;filename=an_mv_amendment_rules_2019.pdf</t>
  </si>
  <si>
    <t>https://dt.andaman.gov.in/epaper/18120249303763.pdf</t>
  </si>
  <si>
    <t>http://ncst.nic.in/sites/default/files/2017/Seminar/PresentationJustshomSentN1.pdf</t>
  </si>
  <si>
    <t>https://www.doc-developpement-durable.org/file/Culture/Arbres-Fruitiers/FICHES_ARBRES/Morinda citrifolia-noni/Morinda citrifolia_An important fruit tree of Andaman and Nicobar islands.pdf</t>
  </si>
  <si>
    <t>https://education.andaman.gov.in/documents/School Education Publication-2021-22.pdf</t>
  </si>
  <si>
    <t>http://andssw1.and.nic.in/ecostat/pdf/provisionalresults.pdf</t>
  </si>
  <si>
    <t>https://www.andaman.gov.in/admin-pannel/whatsnew/1-1114-Final Draft ICRZ Plans of Great Nicobar Island as per ICRZ Notification 2019_compressed.pdf</t>
  </si>
  <si>
    <t>http://andssw1.and.nic.in/ecostat/basicstatPDF2011_12/25. Banking.pdf</t>
  </si>
  <si>
    <t>https://link.springer.com/content/pdf/10.1007/s10531-010-9918-6.pdf</t>
  </si>
  <si>
    <t>https://www.andaman.gov.in/admin-pannel/whatsnew/1-1774-engage.pdf</t>
  </si>
  <si>
    <t>https://krishi.icar.gov.in/jspui/bitstream/123456789/44991/2/IJTK 14(2) 325-328.pdf</t>
  </si>
  <si>
    <t>https://www.indiacode.nic.in/bitstream/123456789/19003/1/t&amp;cp_regulation.pdf</t>
  </si>
  <si>
    <t>https://mausam.imd.gov.in/kolkata/mcdata/andman_nicobar.pdf</t>
  </si>
  <si>
    <t>https://sagarmala.gov.in/sites/default/files/RevisedEOI-atGalathea.pdf</t>
  </si>
  <si>
    <t>https://www.andaman.gov.in/admin-pannel/pressupload/1-22-Notification.pdf</t>
  </si>
  <si>
    <t>https://www.researchgate.net/profile/Bitopan-Malakar/publication/304210346_A_Preliminary_Study_on_Solid_Waste_and_Ghost_Nets_and_their_Impact_on_the_Biotic_Community_of_Andaman_Islands/links/5769690e08ae3bf53d331aec/A-Preliminary-Study-on-Solid-Waste-and-Ghost-Nets-and-their-Impact-on-the-Biotic-Community-of-Andaman-Islands.pdf</t>
  </si>
  <si>
    <t>https://ijrti.org/papers/IJRTI2206200.pdf</t>
  </si>
  <si>
    <t>https://www.drishtiias.com/pdf/1693729587.pdf</t>
  </si>
  <si>
    <t>https://www.andaman.gov.in/admin-pannel/whatsnew/1-1744-G 20 Summit at Port Blair.pdf</t>
  </si>
  <si>
    <t>https://nopr.niscpr.res.in/bitstream/123456789/34549/1/IJMS 43(10) 1945-1948.pdf</t>
  </si>
  <si>
    <t>http://andssw1.and.nic.in/ecostat/basicstatPDF2011_12/06. Fisheries.pdf</t>
  </si>
  <si>
    <t>https://bsi.gov.in/uploads/userfiles/file/ENVIS/ABSTRACTS/4. Abstract A &amp; N- 2011.pdf</t>
  </si>
  <si>
    <t>https://ndma.gov.in/sites/default/files/PDF/Reports/Andaman-Nicobar-Disaster-preparedness.pdf</t>
  </si>
  <si>
    <t>http://andssw1.and.nic.in/aniims/student/PressreleaseCopy.pdf</t>
  </si>
  <si>
    <t>http://ddm.and.nic.in/Files/CBDRM_01.pdf</t>
  </si>
  <si>
    <t>https://www.andaman.gov.in/admin-pannel/shipdoc/1-65-Revised Fare 2022-2023.pdf</t>
  </si>
  <si>
    <t>https://www.burningcompass.com/countries/india/maps/andaman-and-nicobar-islands-district-map.pdf</t>
  </si>
  <si>
    <t>http://www.ijstm.com/images/short_pdf/1498911606_IIC507ijstm.pdf</t>
  </si>
  <si>
    <t>https://incois.gov.in/WEBSITE_FILES/CoralReef/CB_Andaman.pdf</t>
  </si>
  <si>
    <t>https://www.hyderabad.aero/pdf/statewise-july/Andaman-Nicobar.pdf</t>
  </si>
  <si>
    <t>https://www.iitk.ac.in/nicee/RP/2005_SumatraEQ_EERI.pdf</t>
  </si>
  <si>
    <t>https://jasa-islands.org/Journal/2021/26/1/5/Doc__202204030449478e3a50db166a9752.pdf</t>
  </si>
  <si>
    <t>https://bsienvis.nic.in/State_trees/Andaman and Nicobar Islands State Tree - Final - 9.12.2013.pdf</t>
  </si>
  <si>
    <t>https://ijrcs.org/wp-content/uploads/IJRCS201903003.pdf</t>
  </si>
  <si>
    <t>https://repository.kulib.kyoto-u.ac.jp/dspace/bitstream/2433/44095/1/5thSEASTAR_6.pdf</t>
  </si>
  <si>
    <t>https://www.ibm.gov.in/writereaddata/files/06222021154123Union Territories.pdf</t>
  </si>
  <si>
    <t>https://image.mfa.go.th/mfa/0/b3efD5AtCa/migrate_directory/information-20120630-171419-466696.pdf</t>
  </si>
  <si>
    <t>https://erecruitment.andaman.gov.in/CRAP/Advertisement/1007.pdf</t>
  </si>
  <si>
    <t>https://moef.gov.in/wp-content/uploads/2021/02/NATIONAL-MARINE-_compressed.pdf</t>
  </si>
  <si>
    <t>https://www.iitk.ac.in/nicee/RP/2006_Lifeline_EQSpectra.pdf</t>
  </si>
  <si>
    <t>https://www.andaman.gov.in/admin-pannel/whatsnew/1-1310-Notification Water.pdf</t>
  </si>
  <si>
    <t>https://exporthubs.gov.in/resources/docs/DEPC-0271988d-dcb7-4a12-b0d8-7c3c365747a2-Agriculture-Export-Plan-and-strategy-for-Coconut.pdf</t>
  </si>
  <si>
    <t>https://www.andaman.gov.in/admin-pannel/recruitmentrules/1-32-draft RR Principal0001.pdf</t>
  </si>
  <si>
    <t>https://www.andaman.gov.in/admin-pannel/whatsnew/1-1119-Draft Executive Summary.pdf</t>
  </si>
  <si>
    <t>https://apexpublicschool.in/wp-content/uploads/2023/05/HOLIDAY-HOMEWORK-CLASS-XI.pdf</t>
  </si>
  <si>
    <t>http://www.moef.gov.in/wp-content/uploads/2017/08/MINUTES-OF-42ND-NCZMA-MEETING-HELD-ON-23-03-2021.pdf</t>
  </si>
  <si>
    <t>https://vidyut.andaman.gov.in/doc/24-01-2024_38DIS.pdf</t>
  </si>
  <si>
    <t>https://krishi.icar.gov.in/jspui/bitstream/123456789/34923/1/SDR report.pdf</t>
  </si>
  <si>
    <t>https://www.jetir.org/papers/JETIR1902B47.pdf</t>
  </si>
  <si>
    <t>https://www.drishtiias.com/pdf/1687930018.pdf</t>
  </si>
  <si>
    <t>https://www.tojqi.net/index.php/journal/article/download/1180/527/1315</t>
  </si>
  <si>
    <t>https://www.jstor.org/stable/24911533</t>
  </si>
  <si>
    <t>https://www.eird.org/isdr-biblio/PDF/The Andaman Nicobar.pdf</t>
  </si>
  <si>
    <t>https://www.drishtiias.com/pdf/1705391374.pdf</t>
  </si>
  <si>
    <t>https://spgindia.org/11_biennial_form/scope-of-future-exploration-in-andaman-basin-genetically-linked-with-producing-provinces-of-south-east-asia-jaipur-2015.pdf</t>
  </si>
  <si>
    <t>https://ciari.icar.gov.in/assets/pdf/NatConf_SAMPESflyer2023.pdf</t>
  </si>
  <si>
    <t>https://www.andamantourism.gov.in/Brochures/Tourism Guidelines.pdf</t>
  </si>
  <si>
    <t>https://core.ac.uk/download/pdf/33719713.pdf</t>
  </si>
  <si>
    <t>https://www.rural21.com/fileadmin/downloads/2019/en-04/rural2019_04-S35-37.pdf</t>
  </si>
  <si>
    <t>https://www.drishtiias.com/pdf/1648217737.pdf</t>
  </si>
  <si>
    <t>https://www.researchgate.net/profile/Sibnarayan-Dam-Roy/publication/309732890_ANDFISH-Roadmap_for_development_of_fisheries_in_the_Andaman_Nicobar_Islands/links/5820742808aeccc08af64a7d/ANDFISH-Roadmap-for-development-of-fisheries-in-the-Andaman-Nicobar-Islands.pdf</t>
  </si>
  <si>
    <t>https://www.andaman.gov.in/admin-pannel/whatsnew/1-1609-Water ByeLaws.pdf</t>
  </si>
  <si>
    <t>https://www.ejsss.net.in/uploads/172/9675_pdf.pdf</t>
  </si>
  <si>
    <t>https://www.drishtiias.com/pdf/1710003005.pdf</t>
  </si>
  <si>
    <t>https://censusindia.gov.in/nada/index.php/catalog/32982/download/36800/36278_2001_PPT.pdf</t>
  </si>
  <si>
    <t>http://andssw1.and.nic.in/ecostat/stats/economic survey ani/CHAPTER - 19.pdf</t>
  </si>
  <si>
    <t>https://greentribunal.gov.in/sites/default/files/news_updates/REPORT-PRESENTATION BY CHIEF SECRETARY, ANDAMAN NICOBAR ADMINISTRATION IN OA NO. 606 of 2018 (COMPLIANCE OF MSW MANAGEMENT RULES, 2016).pdf</t>
  </si>
  <si>
    <t>https://www.andaman.gov.in/admin-pannel/whatsnew/1-1366-Press Note 1 03082021.pdf</t>
  </si>
  <si>
    <t>http://andssw1.and.nic.in/labour/registerFormats/MinimumWages.pdf</t>
  </si>
  <si>
    <t>https://www.drishtiias.com/pdf/1669212428.pdf</t>
  </si>
  <si>
    <t>https://butterfliesngo.org/wp-content/uploads/2019/01/Children-of-the-Islands-web.pdf</t>
  </si>
  <si>
    <t>http://www.indiaenvironmentportal.org.in/files/waterpolicyforanislands.pdf</t>
  </si>
  <si>
    <t>https://www.andaman.gov.in/admin-pannel/recruitmentrules/1-66-GROUP_C.pdf</t>
  </si>
  <si>
    <t>https://fsi.nic.in/isfr19/vol2/isfr-2019-vol-ii-andaman-nicobar-islands.pdf</t>
  </si>
  <si>
    <t>https://www.ceoandaman.nic.in/election/AnnounceContent/Draft Service Voters List 2024.pdf</t>
  </si>
  <si>
    <t>http://eprints.cmfri.org.in/809/1/Bulletin_No_34.pdf</t>
  </si>
  <si>
    <t>https://www.ijmh.org/wp-content/uploads/papers/v9i7/G1582039723.pdf</t>
  </si>
  <si>
    <t>https://ijcrt.org/papers/IJCRT22A6606.pdf</t>
  </si>
  <si>
    <t>https://vidyut.andaman.gov.in/Doc/TariffOrder.pdf</t>
  </si>
  <si>
    <t>https://demo.icsf.net/wp-content/uploads/2019/01/46593510.pdf</t>
  </si>
  <si>
    <t>https://ahvs.andaman.gov.in/docs/rti/Section4_ANIMAL_HUSBANDRY.pdf</t>
  </si>
  <si>
    <t>https://censusindia.gov.in/nada/index.php/catalog/1435/download/4512/DH_2011_3500_PART_B_DCHB_ANDAMAN_NICOBAR_ISLANDS.pdf</t>
  </si>
  <si>
    <t>http://pbme.in/papers/24.pdf</t>
  </si>
  <si>
    <t>https://www.andaman.gov.in/admin-pannel/whatsnew/1-2084-GIAPressRelease.pdf</t>
  </si>
  <si>
    <t>https://www.drishtiias.com/pdf/1664458875.pdf</t>
  </si>
  <si>
    <t>http://ls1.and.nic.in/doef/WebPages/Forest Satistics 2013/SECTION-1.pdf</t>
  </si>
  <si>
    <t>https://dt.andaman.gov.in/epaper/15820227592315.pdf</t>
  </si>
  <si>
    <t>https://www.andaman.gov.in/admin-pannel/orderupload/1737.pdf</t>
  </si>
  <si>
    <t>https://www.drishtiias.com/pdf/1612177084-niti-aayog-s-proposal-for-little-andaman.pdf</t>
  </si>
  <si>
    <t>https://www.researchgate.net/profile/Dr-M-Punnam-Chander/publication/327505875_Medicinal_plants_used_by_tribes_of_andaman_and_nicobar_Islands_A_conservation_appraisal/links/5b97a067299bf14ad4cbb11d/Medicinal-plants-used-by-tribes-of-andaman-and-nicobar-Islands-A-conservation-appraisal.pdf</t>
  </si>
  <si>
    <t>https://salwanpublicschool.com/wp-content/uploads/2023/05/Class-IX-Holiday-Homework.pdf</t>
  </si>
  <si>
    <t>https://www.andaman.gov.in/admin-pannel/othersdoc/1-13-AndamanMagazineAugust.pdf</t>
  </si>
  <si>
    <t>https://dt.andaman.gov.in/epaper/18720239269120.pdf</t>
  </si>
  <si>
    <t>https://www.jstor.org/stable/3864712</t>
  </si>
  <si>
    <t>http://ertr.tamu.edu/files/2012/09/167_a-6-3-1.pdf</t>
  </si>
  <si>
    <t>https://vvgnli.gov.in/sites/default/files/Skill_Mapping_in_Andaman.pdf</t>
  </si>
  <si>
    <t>http://andssw1.and.nic.in/ecostat/2017/EconomicReview/6.Demography</t>
  </si>
  <si>
    <t>https://www.jstor.org/stable/44147882</t>
  </si>
  <si>
    <t>https://www.researchgate.net/publication/359800364_INFLUENCE_OF_RAINFALL_ON_PRODUCTIVITY_PERFORMANCE_OF_PADDY_CROP_IN_ANDAMAN_AND_NICOBAR_ISLANDS/fulltext/637fde257b0e356feb7d02f7/INFLUENCE-OF-RAINFALL-ON-PRODUCTIVITY-PERFORMANCE-OF-PADDY-CROP-IN-ANDAMAN-AND-NICOBAR-ISLANDS.pdf</t>
  </si>
  <si>
    <t>https://dt.andaman.gov.in/epaper/293202394649374.pdf</t>
  </si>
  <si>
    <t>https://dt.andaman.gov.in/epaper/81202193041879.pdf</t>
  </si>
  <si>
    <t>https://exporthubs.gov.in/resources/docs/DEPC-6af3a3fe-2240-4b6c-9593-d97e685f2a52-Tourism-EXPORT-Plan.pdf</t>
  </si>
  <si>
    <t>https://www.currentscience.ac.in/Volumes/106/02/0141.pdf</t>
  </si>
  <si>
    <t>https://ia801002.us.archive.org/15/items/dli.zoological.occpapers.187/index.pdf</t>
  </si>
  <si>
    <t>https://evyatra.beeindia.gov.in/wp-content/uploads/2022/12/Andaman-Nicobar-Islands-Electric-Vehicle-Policy-2021-draft-2.pdf</t>
  </si>
  <si>
    <t>https://www.irena.org/-/media/Files/IRENA/Agency/Events/2014/Dec/3/IRENA_storage_workshop_JERC_3dec2014.pdf?la=en&amp;hash=AB82A54870E8C9F7FEC946615AE3442FCF44069D</t>
  </si>
  <si>
    <t>https://kalpavriksh.org/wp-content/uploads/2018/12/annex-04a.qxd_.pdf</t>
  </si>
  <si>
    <t>http://andssw1.and.nic.in/ecostat/2017/EconomicReview/17.PublicDistributionSystem.pdf</t>
  </si>
  <si>
    <t>https://www.lawrbit.com/wp-content/uploads/2020/08/andama-and-nicobar-islands-shops-and-establishments-acts-and-rules.pdf</t>
  </si>
  <si>
    <t>https://tourism.gov.in/sites/default/files/2020-08/RTSA AN Islands 201516.pdf</t>
  </si>
  <si>
    <t>https://sudhirjain.info/P_RJ1_0021.pdf</t>
  </si>
  <si>
    <t>https://cag.gov.in/webroot/uploads/download_audit_report/2017/Union_Government_Report_8_of_2017_Civil_UT_without_Legislatures_CA.pdf</t>
  </si>
  <si>
    <t>https://www.planningcommission.gov.in/sites/default/files/2023-01/SNP_Andaman&amp;NicobarIslands_20210924_v2_JAG_38_AC.pdf</t>
  </si>
  <si>
    <t>https://www.andaman.gov.in/admin-pannel/orderupload/1-100-Freight Rate 2021-22.pdf</t>
  </si>
  <si>
    <t>https://shekharsinghcollections.com/content/Andman-Nicobar-Islands/2002-Sustainable-Management-of-Protected-Areas-in-the-Andaman-Nicobar-Islands.pdf</t>
  </si>
  <si>
    <t>http://db.and.nic.in/pbmcwebsite/gazette/MunicipalRegulations.pdf</t>
  </si>
  <si>
    <t>https://www.pawanhans.co.in/english/images/65.pdf</t>
  </si>
  <si>
    <t>https://moef.gov.in/wp-content/uploads/2021/09/annicobar_x.pdf</t>
  </si>
  <si>
    <t>https://home.iitk.ac.in/~dcrai/details/SumatraEQ.pdf</t>
  </si>
  <si>
    <t>http://nidm.gov.in/PDF/safety/public/link4.pdf</t>
  </si>
  <si>
    <t>http://www.planningcommission.gov.in/sites/default/files/2023-01/SNP_Andaman&amp;NicobarIslands_20210924_v2_JAG_38_AC.pdf</t>
  </si>
  <si>
    <t>https://kvk.icar.gov.in/Contigencyplan/Nicobarsef3e24b5-a65b-44d0-886a-d462511a6c5f.pdf</t>
  </si>
  <si>
    <t>https://andamantourism.gov.in/admin-pannel/whatsnew/1-69-FAQ COVID-19.pdf</t>
  </si>
  <si>
    <t>https://core.ac.uk/download/pdf/303788301.pdf</t>
  </si>
  <si>
    <t>http://andssw1.and.nic.in/aniims/pages/ANIMERS.pdf</t>
  </si>
  <si>
    <t>https://www.currentscience.ac.in/Volumes/112/03/0445.pdf</t>
  </si>
  <si>
    <t>https://thinkindiaquarterly.org/index.php/think-india/article/download/10123/5846/</t>
  </si>
  <si>
    <t>https://police.andaman.gov.in/images/stories/pdf/circular/central-victim.pdf</t>
  </si>
  <si>
    <t>https://www.darwininitiative.org.uk/documents/DAR6173/1991/6-173 FR - edited.pdf</t>
  </si>
  <si>
    <t>https://www.jstor.org/stable/24701174</t>
  </si>
  <si>
    <t>https://www.drishtiias.com/pdf/1708187888.pdf</t>
  </si>
  <si>
    <t>https://dss.andaman.gov.in/ShipAndamanWebSite/docs/press/freight_fares_2022-23.pdf</t>
  </si>
  <si>
    <t>https://www.jstor.org/stable/pdf/41856131.pdf</t>
  </si>
  <si>
    <t>https://ispgr.in/index.php/ijpgr/article/download/287/220</t>
  </si>
  <si>
    <t>https://apwd.and.nic.in/Files/MasterPlanHavelickNeil_Chapter_E4.pdf</t>
  </si>
  <si>
    <t>https://www.andamantourism.gov.in/admin-pannel/whatsnew/1-84-Basic Statistics 2019-20pdf.pdf</t>
  </si>
  <si>
    <t>http://ijmscrr.in/index.php/ijmscrr/article/download/361/239/1134</t>
  </si>
  <si>
    <t>http://apwd.and.nic.in/townplan/port blair/Master Plan-English version/English Volume I.pdf</t>
  </si>
  <si>
    <t>https://tourism.gov.in/sites/default/files/2020-01/andaman.pdf</t>
  </si>
  <si>
    <t>https://www.jstor.org/stable/26795822</t>
  </si>
  <si>
    <t>https://www.moef.gov.in/wp-content/uploads/2017/07/Andaman-and-Nicobar-Islands.pdf</t>
  </si>
  <si>
    <t>https://link.springer.com/content/pdf/10.1007/978-3-642-28335-2.pdf</t>
  </si>
  <si>
    <t>https://www.jstor.org/stable/43949885</t>
  </si>
  <si>
    <t>https://jasa-islands.org/Journal/2022/27/2/35/Doc__202305260453112ab5835771741df0.pdf</t>
  </si>
  <si>
    <t>https://www.jstor.org/stable/24110450</t>
  </si>
  <si>
    <t>https://dhs.andaman.gov.in/NewEvents/1080.pdf</t>
  </si>
  <si>
    <t>https://www.andaman.gov.in/admin-pannel/recruitmentrules/1-60-draft-rr-19-12-20.pdf</t>
  </si>
  <si>
    <t>https://www.travelhealthpro.org.uk/pdfs/generate/country.php?cnt=5</t>
  </si>
  <si>
    <t>https://www.andaman.gov.in/admin-pannel/orderupload/1-243-Order No 2276.pdf</t>
  </si>
  <si>
    <t>https://moef.gov.in/wp-content/uploads/2017/08/MINUTES-OF-42ND-NCZMA-MEETING-HELD-ON-23-03-2021.pdf</t>
  </si>
  <si>
    <t>https://dt.andaman.gov.in/epaper/2312202191028238.pdf</t>
  </si>
  <si>
    <t>https://censusindia.gov.in/nada/index.php/catalog/28608/download/31790/27737_1981_DCH.pdf</t>
  </si>
  <si>
    <t>https://www.jstor.org/stable/10.1086/656354</t>
  </si>
  <si>
    <t>http://andssw1.and.nic.in/ecostat/basicstatPDF2011_12/12. Health.pdf</t>
  </si>
  <si>
    <t>https://ncert.nic.in/deaa/pdf/Report_A_N22_2_17.pdf</t>
  </si>
  <si>
    <t>https://core.ac.uk/download/pdf/33011484.pdf</t>
  </si>
  <si>
    <t>https://krishi.icar.gov.in/jspui/bitstream/123456789/32111/1/Poaching - RKS.pdf</t>
  </si>
  <si>
    <t>https://www.jstor.org/stable/40444269</t>
  </si>
  <si>
    <t>https://d1jys7grhimvze.cloudfront.net/backoffice/data_content/investor_financials/Q2_FY22_Investor_Presentation1.pdf</t>
  </si>
  <si>
    <t>https://www.lemontreehotels.com/factsheet/Policies/LTH_Q2_FY24_Earnings_Presentation.pdf</t>
  </si>
  <si>
    <t>https://d1jys7grhimvze.cloudfront.net/backoffice/data_content/investor_financials/Investor_Presentation_-_16th_February,_2021.pdf</t>
  </si>
  <si>
    <t>https://www.ashokleyland.com/backend/in/wp-content/uploads/sites/2/2022/02/Press-Meet-Presentation-Q3FY22.pdf</t>
  </si>
  <si>
    <t>https://archives.nseindia.com/corporate/DLF_12062021163209_analystpresentationdlf.pdf</t>
  </si>
  <si>
    <t>https://www.researchgate.net/profile/Geetika-Madaan/publication/341359267_A_Systematic_Review_of_Investment_Influences_of_Individual_Investors/links/5ebc6a5f299bf1c09abbc08c/A-Systematic-Review-of-Investment-Influences-of-Individual-Investors.pdf</t>
  </si>
  <si>
    <t>https://www.herofincorp.com/sites/default/files/Company Profile.pdf</t>
  </si>
  <si>
    <t>https://chandigarh.gov.in/sites/default/files/documents/heritage.pdf</t>
  </si>
  <si>
    <t>https://surveyofindia.gov.in/files/275_PHCGDC.pdf</t>
  </si>
  <si>
    <t>https://www.chandigarh.gov.in/sites/default/files/stat18/Abstract2018/stat18-T1.pdf</t>
  </si>
  <si>
    <t>https://chandigarh.gov.in/sites/default/files/documents/sustain.pdf</t>
  </si>
  <si>
    <t>https://www.itcportal.com/investor/pdf/ITC-Quarterly-Result-Presentation-Q4-FY2023.pdf</t>
  </si>
  <si>
    <t>https://www.bseindia.com/xml-data/corpfiling/AttachHis/59c50d8f-f496-4fc6-9559-2da26cbe61e5.pdf</t>
  </si>
  <si>
    <t>https://www.jstor.org/stable/20718410</t>
  </si>
  <si>
    <t>https://d1jys7grhimvze.cloudfront.net/backoffice/data_content/investor_financials/Results_presentation_-_Q3_FY2022.pdf</t>
  </si>
  <si>
    <t>https://www.bseindia.com/xml-data/corpfiling/AttachHis/a4cd4a81-d08c-460b-9e33-7ca13563bb73.pdf</t>
  </si>
  <si>
    <t>https://archives.nseindia.com/corporate/SAPPHIRE_02082023135156_SapphireFoodsInvestorPresentation.pdf</t>
  </si>
  <si>
    <t>https://www.unionbankofindia.co.in/pdf/union-bank-india-feature_et_march-2021_lr final.pdf</t>
  </si>
  <si>
    <t>https://www.lichousing.com/static-assets/pdf/2021_2022_Annual_Report.pdf?crafterSite=lichfl-corporate-website-cms</t>
  </si>
  <si>
    <t>https://www.bseindia.com/xml-data/corpfiling/AttachLive/03d5dba2-8384-4b14-b2fa-8a058ce02095.pdf</t>
  </si>
  <si>
    <t>https://www.basf.com/in/documents/en/investor-relations/annual-reports/2023/Annual Report 2022-2023 .pdf.assetdownload.pdf</t>
  </si>
  <si>
    <t>https://www.switchmobilityev.com/sites/default/files/Switch-PPT-Investor-Presentation-300721.pdf</t>
  </si>
  <si>
    <t>https://www.jetir.org/papers/JETIRG006009.pdf</t>
  </si>
  <si>
    <t>https://www.iosrjournals.org/iosr-jmce/papers/ICAET-2014/ce/volume-1/12.pdf?id=7622</t>
  </si>
  <si>
    <t>https://www.cera-india.com/sites/default/files/2022-08/CERA Sanitaryware Ltd._Corporate Presentation.pdf</t>
  </si>
  <si>
    <t>https://collaboration.worldbank.org/content/usergenerated/asi/cloud/attachments/sites/collaboration-for-development/en/groups/green-finance-community-of-practice/documents/jcr:content/content/primary/blog/a_study_on_emerging-vagx/9.pdf</t>
  </si>
  <si>
    <t>https://nsearchives.nseindia.com/corporate/KDDL_19022024122534_Binder1.pdf</t>
  </si>
  <si>
    <t>https://archives.nseindia.com/corporate/JTLIND_21062023184218_INVESTORMEETINTIMATION.pdf</t>
  </si>
  <si>
    <t>https://www.kotak.com/content/dam/Kotak/investor-relation/Financial-Result/QuarterlyReport/FY-2017/q4/Investor-Presentation/Q4FY17_Investor_Presentation.pdf</t>
  </si>
  <si>
    <t>https://www.daman.nic.in/Industrial-Policy-Brochure.pdf</t>
  </si>
  <si>
    <t>https://treaties.un.org/doc/Publication/UNTS/Volume 982/volume-982-I-14321-English.pdf</t>
  </si>
  <si>
    <t>https://www.indiabudget.gov.in/budget2023-24/doc/eb/sbe54.pdf</t>
  </si>
  <si>
    <t>https://loksabhadocs.nic.in/Refinput/New_Reference_Notes/English/29112019_104811_1021205239.pdf</t>
  </si>
  <si>
    <t>https://www.iasparliament.com/blogs/pdf/dadra-nagar-haveli-and-daman-diu-merger-of-union-territories-bill-2019</t>
  </si>
  <si>
    <t>http://www.simadnh.org/images/userFiles/New Subsidy Scheme DNH and DD.pdf</t>
  </si>
  <si>
    <t>https://swp.dddgov.in/assets/department/201-TO-206.pdf</t>
  </si>
  <si>
    <t>https://www.torrentpower.com/pdf/news/MediaRelease_DNHDD_VF_20thFeb21.pdf</t>
  </si>
  <si>
    <t>https://daman.nic.in/tenders/2022/Tourism-Dept/792-18-11-2022.pdf</t>
  </si>
  <si>
    <t>https://daman.nic.in/tenders/2021/Department_of_health_&amp;_family_walfare/3382-06-08-2021.pdf</t>
  </si>
  <si>
    <t>https://static.investindia.gov.in/s3fs-public/2020-06/130.pdf</t>
  </si>
  <si>
    <t>https://static.investindia.gov.in/s3fs-public/2018-08/Industrial Policy_D&amp;U_DNH.pdf</t>
  </si>
  <si>
    <t>https://daman.nic.in/tenders/2022/Department_of_health_&amp;_family_walfare/406-01-11-2022.pdf</t>
  </si>
  <si>
    <t>https://www.daman.nic.in/websites/Revenue Department.Daman/documents/2019/Draft-publication-Land-Reforms-Regulation-19-10-2019.pdf</t>
  </si>
  <si>
    <t>https://investuttarakhand.uk.gov.in/themes/backend/acts/act_english1575365775.pdf</t>
  </si>
  <si>
    <t>https://ceodaman.nic.in/Document-2023/NITWebcasting.pdf</t>
  </si>
  <si>
    <t>https://daman.nic.in/websites/Finance_department/documents/295-21-07-2011.PDF</t>
  </si>
  <si>
    <t>https://daman.nic.in/websites/directorate_of_education_daman/documents/2021/1501-13-10-2021.pdf</t>
  </si>
  <si>
    <t>https://gpdaman.in/wp-content/uploads/2020/08/Final-Admision-Brochure-for-Diploma-Course-202118.08.2020-ARC-1.pdf</t>
  </si>
  <si>
    <t>https://www.daman.nic.in/tenders/2021/Govt-Polytechnic/353-11-08-2021.pdf</t>
  </si>
  <si>
    <t>http://164.100.47.4/BillsTexts/LSBillTexts/PassedLoksabha/366-C_2019_LS_Eng.pdf</t>
  </si>
  <si>
    <t>https://swp.dddgov.in/assets/department/excise/ltp_imfl.pdf</t>
  </si>
  <si>
    <t>https://swp.dddgov.in/assets/department/excise/import_imfl.pdf</t>
  </si>
  <si>
    <t>https://daman.nic.in/tenders/2021/Department_of_health_&amp;_family_walfare/351-20-04-2021.pdf</t>
  </si>
  <si>
    <t>https://daman.nic.in/tenders/2021/Department_of_health_&amp;_family_walfare/267-01-04-2021.pdf</t>
  </si>
  <si>
    <t>https://daman.nic.in/persdd/downloads/officers-list/IPS-List.pdf</t>
  </si>
  <si>
    <t>https://daman.nic.in/jobs/2020/894-11-10-2020.pdf</t>
  </si>
  <si>
    <t>https://www.daman.nic.in/tenders/2021/Department_of_health_&amp;_family_walfare/389-28-04-2021.pdf</t>
  </si>
  <si>
    <t>https://daman.nic.in/tenders/2022/Tourism-Dept/838-30-11-2022.pdf</t>
  </si>
  <si>
    <t>https://daman.nic.in/tenders/2022/Social-Welfare-Department/144-25-05-2022.pdf</t>
  </si>
  <si>
    <t>https://mausam.imd.gov.in/ahmedabad/mcdata/daily_report.pdf</t>
  </si>
  <si>
    <t>https://daman.nic.in/tenders/2018/OIDC/122-01-11-2018.pdf</t>
  </si>
  <si>
    <t>https://www.daman.nic.in/tenders/2021/Department_of_health_&amp;_family_walfare/390-28-04-2021.pdf</t>
  </si>
  <si>
    <t>https://daman.nic.in/websites/Revenue Department.Daman/documents/2021/3191-23-06-2021.pdf</t>
  </si>
  <si>
    <t>https://prsindia.org/files/bills_acts/bills_parliament/2019/The Dadra and Nagar Haveli and Daman and Diu (Merger of Union Territories) Bill, 2019.pdf</t>
  </si>
  <si>
    <t>https://www.daman.nic.in/tenders/2021/Department_of_health_&amp;_family_walfare/962-29-09-2021.pdf</t>
  </si>
  <si>
    <t>https://daman.nic.in/persdd/downloads/2022/UploadPer_20220722_111240.pdf</t>
  </si>
  <si>
    <t>https://swp.dddgov.in/assets/department/excise/export_imfl.pdf</t>
  </si>
  <si>
    <t>https://www.daman.nic.in/tenders/2020/Tourism-Dept/46-28-01-2020.pdf</t>
  </si>
  <si>
    <t>https://www.daman.nic.in/jobs/2020/708-16-03-2020.pdf</t>
  </si>
  <si>
    <t>http://www.simadnh.org/images/userFiles/20231117152924659.pdf</t>
  </si>
  <si>
    <t>https://daman.nic.in/websites/collectorate_daman/documents/2022/4943-20-12-2022.pdf</t>
  </si>
  <si>
    <t>https://daman.nic.in/tenders/2020/Tourism-Dept/202-22-06-2020.pdf</t>
  </si>
  <si>
    <t>https://nsearchives.nseindia.com/corporate/TORNTPOWER_10082023172238_IP.pdf</t>
  </si>
  <si>
    <t>https://daman.nic.in/websites/Revenue Department.Daman/documents/2021/2953-21-06-2021.pdf</t>
  </si>
  <si>
    <t>https://daman.nic.in/tenders/2022/Tourism-Dept/Tender-06-05-2022.pdf</t>
  </si>
  <si>
    <t>https://daman.nic.in/websites/excise_department_daman/documents/2021/416-24-09-2021.pdf</t>
  </si>
  <si>
    <t>https://daman.nic.in/tenders/2022/Tourism-Dept/728-16-11-2022.pdf</t>
  </si>
  <si>
    <t>https://daman.nic.in/tenders/2022/Tourism-Dept/551-13-09-2022.pdf</t>
  </si>
  <si>
    <t>https://daman.nic.in/tenders/2022/Tourism-Dept/885-14-12-2022.pdf</t>
  </si>
  <si>
    <t>https://nhsrcindia.org/sites/default/files/practice_image/HealthDossier2021/DNH.pdf</t>
  </si>
  <si>
    <t>https://www.daman.nic.in/websites/Printing-press-Daman/documents/2022/Series-II/Series II No. 37.pdf</t>
  </si>
  <si>
    <t>https://www.datocms-assets.com/40521/1703071136-dadra-nagar-haveli-holiday-list-2024.pdf</t>
  </si>
  <si>
    <t>https://daman.nic.in/tenders/2022/Tourism-Dept/601-29-09-2022.pdf</t>
  </si>
  <si>
    <t>https://daman.nic.in/jobs/2017/Results/DD-DNH.pdf</t>
  </si>
  <si>
    <t>https://daman.nic.in/tenders/2021/OIDC/31-09-06-2021.pdf</t>
  </si>
  <si>
    <t>https://www.daman.nic.in/tenders/2022/District-Panchayat/582-12-08-2022.pdf</t>
  </si>
  <si>
    <t>https://daman.nic.in/websites/Pollution-Control-Committee/2021/206-21-12-2021.pdf</t>
  </si>
  <si>
    <t>https://gpdaman.in/storage/2023/06/Admision-Brochure-of-Diploma-2023.pdf</t>
  </si>
  <si>
    <t>https://www.daman.nic.in/jobs/2021/272-09-08-2021.pdf</t>
  </si>
  <si>
    <t>https://daman.nic.in/tenders/2022/Department_of_health_&amp;_family_walfare/386-04-10-2022.pdf</t>
  </si>
  <si>
    <t>https://sda.dded.gov.in/sda/Draft ECBC Rules 2022,DNHDD.pdf</t>
  </si>
  <si>
    <t>https://daman.nic.in/tenders/2022/Tourism-Dept/677-19-10-2022.pdf</t>
  </si>
  <si>
    <t>https://byjusexamprep.com/liveData/f/2022/9/union_territories_of_india_upsc_notes_72.pdf</t>
  </si>
  <si>
    <t>https://daman.nic.in/websites/Printing-press-Daman/documents/2021/Series-II/Series II No. 11.pdf</t>
  </si>
  <si>
    <t>https://gpdaman.in/wp-content/uploads/2022/07/Admision-Brochure-of-Diploma-2022.pdf</t>
  </si>
  <si>
    <t>https://daman.nic.in/websites/Printing-press-Daman/documents/2021/Extraordinary/Extra Ordinary No. 11.pdf</t>
  </si>
  <si>
    <t>https://deo.dnh.gov.in/Download/2023/Extra_Ordinary_DadraElection.pdf</t>
  </si>
  <si>
    <t>http://www.simadnh.org/images/userFiles/Order 14.02.2022_compressed.pdf</t>
  </si>
  <si>
    <t>https://www.daman.nic.in/Download/2015/EOI-for-Luxury-tent-and-Adventure sports.pdf</t>
  </si>
  <si>
    <t>https://www.mha.gov.in/sites/default/files/DANICS_DANIPS_RULES_2003.pdf</t>
  </si>
  <si>
    <t>https://www.startupindia.gov.in/srf-2022/SRF_2022_Result_page/Dadra_&amp;_Nagar_Haveli_and_Daman_&amp;_Diu_15_Jan_2024.pdf</t>
  </si>
  <si>
    <t>https://www.indianstaffingfederation.org/wp-content/uploads/2021/05/the-dadra-and-nagar-haveli-minimum-wage-notification-1st-april-2021.pdf</t>
  </si>
  <si>
    <t>https://www.foodprocessingindia.gov.in/uploads/state_ut/MoFPI1614075095Daman_Diu.pdf</t>
  </si>
  <si>
    <t>https://daman.nic.in/tenders/2018/OIDC/NIT_09.04.2018.pdf</t>
  </si>
  <si>
    <t>https://daman.nic.in/websites/Printing-press-Daman/documents/2021/Series-I/Series I No.01.pdf</t>
  </si>
  <si>
    <t>https://daman.nic.in/tenders/2022/Tourism-Dept/176-24-03-2022.pdf</t>
  </si>
  <si>
    <t>https://daman.nic.in/websites/Printing-press-Daman/documents/2022/Extraordinary/Extra Ordinary No. 59.pdf</t>
  </si>
  <si>
    <t>https://dhtednhdd.in/pdf/PROSPECTUS-ITI-2023-24.pdf</t>
  </si>
  <si>
    <t>https://daman.nic.in/ojas/AdvtDetailFiles/Waiting_list_PWD_2022.pdf</t>
  </si>
  <si>
    <t>https://www.startupindia.gov.in/srf/portal/SRF_2022_Result_page/Dadra_&amp;_Nagar_Haveli_and_Daman_&amp;_Diu_15_Jan_2024.pdf</t>
  </si>
  <si>
    <t>https://daman.nic.in/websites/finance_department/documents/303-18-07-2011.pdf</t>
  </si>
  <si>
    <t>https://www.daman.nic.in/ojas/AdvtDetailFiles/PC-SelectlistOBC_11082021.pdf</t>
  </si>
  <si>
    <t>https://www.ddvat.gov.in/docs/GST/Trade Notice/Merger Trade Notice.pdf</t>
  </si>
  <si>
    <t>https://daman.nic.in/tenders/2022/ITI/EoI-05-05-2022.pdf</t>
  </si>
  <si>
    <t>https://www.daman.nic.in/jobs/2022/6277-02-08-2022.pdf</t>
  </si>
  <si>
    <t>https://www.daman.nic.in/websites/Revenue Department.Daman/documents/2021/2952-21-06-2021.pdf</t>
  </si>
  <si>
    <t>https://web.stanford.edu/group/tomzgroup/pmwiki/uploads/1074-1961-09-KS-a-RCW.pdf</t>
  </si>
  <si>
    <t>https://indiajusticereport.org/files/Dadra_n_nagar_haveli_IJR_1.pdf</t>
  </si>
  <si>
    <t>https://nmcg.nic.in/writereaddata/fileupload/ngtmpr/59_DDDNH June 2020.pdf</t>
  </si>
  <si>
    <t>https://www.daman.nic.in/tenders/2022/Tourism-Dept/126-17-05-2022.pdf</t>
  </si>
  <si>
    <t>https://daman.nic.in/websites/department_of_labour_and_employment/documents/2022/38-03-06-2022.pdf</t>
  </si>
  <si>
    <t>https://daman.nic.in/websites/personnel_department/documents/2013/4210-27-02-2013.pdf</t>
  </si>
  <si>
    <t>https://static.investindia.gov.in/s3fs-public/2020-02/Merger Trade Notice.pdf</t>
  </si>
  <si>
    <t>https://www.researchgate.net/profile/Bulganin-Mitra/publication/329236323_Aquatic_beetle_fauna_of_Dadra_Nagar_Haveli_Daman_Diu_India_with_a_taxonomic_notes_on_Eretes_griseus_Fabricius_1781_of_national_collections_in_zoological_survey_of_India/links/5c1310bf92851c39ebeb6cd2/Aquatic-beetle-fauna-of-Dadra-Nagar-Haveli-Daman-Diu-India-with-a-taxonomic-notes-on-Eretes-griseus-Fabricius-1781-of-national-collections-in-zoological-survey-of-India.pdf</t>
  </si>
  <si>
    <t>http://www.simadnh.org/images/userFiles/IPS 25.01.2021.pdf</t>
  </si>
  <si>
    <t>https://www.dhtednhdd.in/pdf/Admission Brochure for ITI 2021-22.pdf</t>
  </si>
  <si>
    <t>https://unitedconsultancy.com/wp-content/uploads/2023/08/the-revision-of-basic-wages-for-all-schedules-of-employment-in-dadra-and-nagar-haveli-and-daman-and-diu-april-2023.pdf</t>
  </si>
  <si>
    <t>https://www.jetir.org/papers/JETIR2207550.pdf</t>
  </si>
  <si>
    <t>https://www.drbbagpks.org/sites/default/files/Admision Brochure for Diploma Course_0.pdf</t>
  </si>
  <si>
    <t>https://cdnbbsr.s3waas.gov.in/s371e09b16e21f7b6919bbfc43f6a5b2f0/uploads/2021/09/2021091388.pdf</t>
  </si>
  <si>
    <t>https://www.daman.nic.in/websites/disaster_mgnt_authority_daman_diu/2022/182-12-02-2022.pdf</t>
  </si>
  <si>
    <t>https://daman.nic.in/tenders/2022/Forest-Dept/381-21-11-2022.pdf</t>
  </si>
  <si>
    <t>https://daman.nic.in/websites/Printing-press-Daman/documents/2021/Series-II/Series II No. 21.pdf</t>
  </si>
  <si>
    <t>https://www.daman.nic.in/websites/personnel_department/documents/2013/1870-09-09-2013.PDF</t>
  </si>
  <si>
    <t>https://daman.nic.in/jobs/2022/results/Accountant-List-05-08-2022.pdf</t>
  </si>
  <si>
    <t>https://www.daman.nic.in/websites/Printing-press-Daman/documents/2021/Series-I/Series I No.03.pdf</t>
  </si>
  <si>
    <t>https://daman.nic.in/persdd/downloads/2022/UploadPer_20220708_163909.pdf</t>
  </si>
  <si>
    <t>https://www.indiacode.nic.in/bitstream/123456789/19312/1/new_doc_document.pdf</t>
  </si>
  <si>
    <t>https://upload.indiacode.nic.in/showfile?actid=AC_DH_62_998_00004_00004_1553843080645&amp;type=rule&amp;filename=showrulefile_(1).pdf</t>
  </si>
  <si>
    <t>https://static.investindia.gov.in/Industrial Policy 2015_2.pdf</t>
  </si>
  <si>
    <t>https://ceodaman.nic.in/Document-2023/PRESS NOTE SSR-24.pdf</t>
  </si>
  <si>
    <t>https://daman.nic.in/websites/Civil-Registrar/2020/4306-14-01-2020.pdf</t>
  </si>
  <si>
    <t>https://archives.nseindia.com/corporate/RPPL_07062022203956_InvestorPresentationRPPL.pdf</t>
  </si>
  <si>
    <t>https://daman.nic.in/jobs/2021/1723-13-11-2021.pdf</t>
  </si>
  <si>
    <t>https://www.daman.nic.in/websites/dy_conservator_of_forest_daman/documents/2019/53-18-12-2019.pdf</t>
  </si>
  <si>
    <t>https://gpdaman.in/wp-content/uploads/2021/08/Prspoectus-for-Diploma-Course-2021-22.pdf</t>
  </si>
  <si>
    <t>http://www.simadnh.org/images/userFiles/contents/IAS 13.11.2020.pdf</t>
  </si>
  <si>
    <t>https://www.daman.nic.in/websites/Finance_department/documents/338-01-08-2011.PDF</t>
  </si>
  <si>
    <t>https://namayush.gov.in/sites/default/files/Mom/Dadra_Nagar_Haveli/Final_DNH&amp;DD_MD_Minutes_2022-23.pdf</t>
  </si>
  <si>
    <t>https://daman.nic.in/websites/Printing-press-Daman/documents/2022/Series-I/Series I No. 4.pdf</t>
  </si>
  <si>
    <t>https://daman.nic.in/websites/Transport-Departament/documents/2020/363-31-12-2020.pdf</t>
  </si>
  <si>
    <t>https://goaprintingpress.gov.in/?media_dl=545</t>
  </si>
  <si>
    <t>http://namomeridnhdd.in/sites/default/files/2023-08/Extra Ordinary No. 15.pdf</t>
  </si>
  <si>
    <t>https://www.drishtiias.com/pdf/1599774205-dadra-and-nagar-haveli-and-daman-and-diu-merger-of-union-territories-bill-2019.pdf</t>
  </si>
  <si>
    <t>http://rchiips.org/nfhs/NFHS-5_FCTS/COMPENDIUM/Dadra_Nagar_Haveli_Daman_Diu.pdf</t>
  </si>
  <si>
    <t>https://www.gnfc.in/wp-content/uploads/2023/10/2-Instructions-to-Tenderer-Ann-I.pdf</t>
  </si>
  <si>
    <t>https://www.daman.nic.in/websites/Pollution-Control-Committee/2020/273-08-10-2020.pdf</t>
  </si>
  <si>
    <t>http://www.simadnh.org/images/userFiles/Urban_PDF.pdf</t>
  </si>
  <si>
    <t>https://daman.nic.in/tenders/2022/Tourism-Dept/171-21-03-2022.pdf</t>
  </si>
  <si>
    <t>https://censusindia.gov.in/nada/index.php/catalog/31986/download/35167/35357_1981_SEP.pdf</t>
  </si>
  <si>
    <t>https://dhtednhdd.in/pdf/PROSPECTUS-ITI-2022-23.pdf</t>
  </si>
  <si>
    <t>https://www.daman.nic.in/websites/dic_daman/documents/2018/119-07-07-2018.pdf</t>
  </si>
  <si>
    <t>https://tourism.gov.in/sites/default/files/2022-08/usq 2423 for 01082022.pdf</t>
  </si>
  <si>
    <t>https://www.indiacode.nic.in/bitstream/123456789/1369/2/A1962-01.pdf</t>
  </si>
  <si>
    <t>https://morth.nic.in/sites/default/files/Dadra Nagar Haveli and Daman and Diu-Policy.pdf</t>
  </si>
  <si>
    <t>https://www.researchgate.net/profile/Bulganin-Mitra/publication/329236323_Aquatic_beetle_fauna_of_Dadra_Nagar_Haveli_Daman_Diu_India_with_a_taxonomic_notes_on_Eretes_griseus_Fabricius_1781_of_national_collections_in_zoological_survey_of_India/links/5c1310bf92851c39ebeb6cd2/Aquatic-beetle-fauna-of-Dadra-Nagar-Haveli-Daman-Diu-India-with-a-taxonomic-notes-on-Eretes-griseus-Fabricius-1781-of-national-collections-in-zoological-survey-of-India.pdf?origin=publication_detail</t>
  </si>
  <si>
    <t>https://nhrc.nic.in/sites/default/files/Open_Hearing_Gujarat_26-27April2018_23052018_0.pdf</t>
  </si>
  <si>
    <t>https://daman.nic.in/websites/Finance_department/documents/2013/908-17-01-2013.pdf</t>
  </si>
  <si>
    <t>https://powermin.gov.in/sites/default/files/uploads/joint_initiative_of_govt_of_india_and_dadra_and_nagar_haveli.pdf</t>
  </si>
  <si>
    <t>https://www.daman.nic.in/websites/Printing-press-Daman/documents/2020/Extraordinary/Extra Ordinary No. 50.pdf</t>
  </si>
  <si>
    <t>https://www.tatatrusts.org/Upload/Content_Files/dadra-n-nagar-haveli_oct 1.pdf</t>
  </si>
  <si>
    <t>https://www.gstcouncil.gov.in/sites/default/files/Circular-dynamic/Circular-168-2021-GST.pdf</t>
  </si>
  <si>
    <t>https://prsindia.org/files/bills_acts/bills_parliament/2019/The Dadra and Nagar Haveli and Daman and Diu (Merger of Union Territories) Act, 2019.pdf</t>
  </si>
  <si>
    <t>https://www.fda.gov/media/104698/download</t>
  </si>
  <si>
    <t>https://ief.in/pdf/Daman-_-Diu.pdf</t>
  </si>
  <si>
    <t>https://www.researchgate.net/profile/Dr-Khan-44/publication/358202023_Cluster_investigations_of_the_COVID-19_in_the_UT_of_Dadra_Nagar_Haveli_Daman_and_Diu_India/links/61facca6aad5781d41c81ad5/Cluster-investigations-of-the-COVID-19-in-the-UT-of-Dadra-Nagar-Haveli-Daman-and-Diu-India.pdf</t>
  </si>
  <si>
    <t>https://www.shcilestamp.com/DNH_DD_List.pdf</t>
  </si>
  <si>
    <t>https://www.indiacode.nic.in/bitstream/123456789/1886/1/198718.pdf</t>
  </si>
  <si>
    <t>https://mausam.imd.gov.in/ahmedabad/mcdata/weekly.pdf</t>
  </si>
  <si>
    <t>https://www.daman.nic.in/jobs/2022/42-10-08-2022.pdf</t>
  </si>
  <si>
    <t>https://daman.nic.in/websites/Printing-press-Daman/documents/2022/Extraordinary/Extra Ordinary No. 02.pdf</t>
  </si>
  <si>
    <t>https://daman.nic.in/websites/Printing-press-Daman/documents/2021/Extraordinary/Extra Ordinary No. 4.pdf</t>
  </si>
  <si>
    <t>https://www.daman.nic.in/websites/Pollution-Control-Committee/2018/121-19-02-2018.pdf</t>
  </si>
  <si>
    <t>https://www.daman.nic.in/websites/Finance_department/documents/2020/122-28-01-2020.pdf</t>
  </si>
  <si>
    <t>https://gpdaman.in/storage/2022/07/Admision-Brochure-of-Diploma-2022.pdf</t>
  </si>
  <si>
    <t>https://www.daman.nic.in/websites/department_of_labour_and_employment/documents/2020/171-28-07-2020.pdf</t>
  </si>
  <si>
    <t>https://www.mha.gov.in/sites/default/files/2022-08/UTdiv_Act_3112019[1].pdf</t>
  </si>
  <si>
    <t>https://www.flairworld.in/DataFiles/FinancialData/FWIL_FD_QR_2023_2024_Q2_Investor_Presentation_j35802.pdf</t>
  </si>
  <si>
    <t>https://ddnexcise.gov.in/Web_Site/DownLoadDocument?enc=CnNzFEBqBWRuMdTrK2jQVxIVt1FJ2c40q0iw4IKw2gA=</t>
  </si>
  <si>
    <t>https://daman.nic.in/websites/Transport-Departament/documents/2020/519-03-02-2020.pdf</t>
  </si>
  <si>
    <t>https://daman.nic.in/websites/Election_2020/Notification/Notice/Extra Ordinary No-50 -DNH-DD Panchayat (Election Procedures) (Amendment) Rules 2020-(13-10-2020).pdf</t>
  </si>
  <si>
    <t>https://daman.nic.in/websites/government_hospital_marwad_daman/documents/2022/2805-07-01-2022.pdf</t>
  </si>
  <si>
    <t>https://upload.indiacode.nic.in/showfile?actid=AC_DD_63_884_00011_00011_1549437769979&amp;type=order&amp;filename=finacial_power_of_dmhs_-_261-14-08-2014.pdf</t>
  </si>
  <si>
    <t>https://daman.nic.in/websites/Police-Complaint-Authority/documents/PCA Notification.pdf</t>
  </si>
  <si>
    <t>https://daman.nic.in/websites/Printing-press-Daman/documents/2021/Extraordinary/Extra Ordinary No. 10.pdf</t>
  </si>
  <si>
    <t>https://164.100.198.71/sites/default/files/2023-06/Presentation on Cooperation , UT of DNH&amp;DD-07-09-2022 (1).pdf</t>
  </si>
  <si>
    <t>https://nmcg.nic.in/writereaddata/fileupload/ngtmpr/56_DDDNH MPR May 2020.pdf</t>
  </si>
  <si>
    <t>https://www.daman.nic.in/persdd/downloads/officers-list/DANIPS-List.pdf</t>
  </si>
  <si>
    <t>https://daman.nic.in/persdd/downloads/2020/UploadPer_20200326_203154.pdf</t>
  </si>
  <si>
    <t>https://daman.nic.in/websites/department_of_labour_and_employment/documents/2020/80-12-06-2020.pdf</t>
  </si>
  <si>
    <t>https://daman.nic.in/websites/Printing-press-Daman/documents/2022/Series-II/Series II No. 07.pdf</t>
  </si>
  <si>
    <t>https://nabl-india.org/CertificateFile/CalibrationNew.php?appid=NTY1Njg=&amp;check=lbanelif&amp;Phase=MA==</t>
  </si>
  <si>
    <t>http://www.dcmsme.gov.in/old/dips/DIPS DAMAN.pdf</t>
  </si>
  <si>
    <t>https://www.daman.nic.in/websites/Printing-press-Daman/documents/2022/Series-I/Series I No. 06.pdf</t>
  </si>
  <si>
    <t>https://daman.nic.in/persdd/downloads/2021/UploadPer_20211001_164832.pdf</t>
  </si>
  <si>
    <t>https://www.dcmsme.gov.in/old/dips/state_wise_dips/Ahemdabad, dadar nagar haveli and daman diu.pdf</t>
  </si>
  <si>
    <t>https://cdn1.byjus.com/wp-content/uploads/2021/06/UTs-of-India.pdf</t>
  </si>
  <si>
    <t>http://www.sda.dded.gov.in/sda/Draft ECBC Rules 2022,DNHDD.pdf</t>
  </si>
  <si>
    <t>https://www.mha.gov.in/sites/default/files/PressRelease_Merger_28112019.pdf</t>
  </si>
  <si>
    <t>https://daman.nic.in/websites/Printing-press-Daman/documents/2021/Extraordinary/Extra Ordinary No. 21.pdf</t>
  </si>
  <si>
    <t>https://praansconsultech.com/wp-content/uploads/2023/02/dadra-and-nagar-haveli-minimum-wage-notification.pdf</t>
  </si>
  <si>
    <t>https://districts.ecourts.gov.in/sites/default/files/Offices in District Court Diu.pdf</t>
  </si>
  <si>
    <t>https://ddevgroup.in/wp-content/uploads/2023/04/Investor-Meet-Presentation-13.03.2023.pdf</t>
  </si>
  <si>
    <t>https://www.daman.nic.in/websites/department_of_labour_and_employment/documents/2020/26-06-2020-115.pdf</t>
  </si>
  <si>
    <t>https://dded.gov.in/sample_bills/domestic.pdf</t>
  </si>
  <si>
    <t>https://daman.nic.in/websites/Printing-press-Daman/documents/2020/Extraordinary/Extra Ordinary No. 53.pdf</t>
  </si>
  <si>
    <t>https://kb.bizproutx.com/lib/exe/fetch.php?media=holidays:2024_list_of_holidays_dadra_nagar_haveli.pdf</t>
  </si>
  <si>
    <t>https://www.indiankabaddi.org/documents_2023/List_of_TO_Daman_Diu_R_27122023.pdf</t>
  </si>
  <si>
    <t>https://images.static-collegedunia.com/public/image/73a9ead9d7d927fa53ef718b8f38af28.pdf</t>
  </si>
  <si>
    <t>https://karmamgmt.com/wp-content/uploads/2024/01/Government-of-Dadra-and-Nagar-Haveli-and-Daman-and-Diu-declaration-of-public-holiday-for-the-year-2024-Karma-Global.pdf</t>
  </si>
  <si>
    <t>https://www.datocms-assets.com/40521/1671774398-dadra-nagar-haveli-daman-diu-holidays-list-2023.pdf</t>
  </si>
  <si>
    <t>http://www.simadnh.org/images/userFiles/TRIPARTITE AGREEMENT final for MSTC_2.pdf</t>
  </si>
  <si>
    <t>https://censusindia.gov.in/nada/index.php/catalog/363/download/1100/DH_2011_2601_PART_B_DCHB_DADRA_NAGAR_HAVELI.pdf</t>
  </si>
  <si>
    <t>http://164.100.47.4/BillsTexts/LSBillTexts/PassedBothHouses/Dadra-44 of 19.pdf</t>
  </si>
  <si>
    <t>https://dhtednhdd.in/pdf/ITI/newpdf/PROSPECTUS-ITI-2023-24.pdf</t>
  </si>
  <si>
    <t>https://daman.nic.in/persdd/downloads/2022/UploadPer_20221115_154850.pdf</t>
  </si>
  <si>
    <t>https://www.mha.gov.in/sites/default/files/DANIPS-CvlLst-2010.pdf</t>
  </si>
  <si>
    <t>http://164.100.117.80/sites/default/files/Daman and Diu Public Health Workforce Report.pdf</t>
  </si>
  <si>
    <t>https://www.daman.nic.in/websites/Printing-press-Daman/documents/2021/Series-II/Series II No. 40.pdf</t>
  </si>
  <si>
    <t>https://only30sec.com/wp-content/uploads/2020/12/Dadra-Nagar-Haveli-and-Daman-Diu-Govt.-holidays-for-the-calendar-year-2021.pdf</t>
  </si>
  <si>
    <t>https://www.daman.nic.in/websites/town_country_planning_department_daman/documents/2016/DD-Development-Control-Rules-2007.pdf</t>
  </si>
  <si>
    <t>https://blog.sgcservices.com/wp-content/uploads/2021/09/Dadra-and-Nagar-haveli-Daman-and-Diu-MW-01.04.2021.pdf</t>
  </si>
  <si>
    <t>https://only30sec.com/wp-content/uploads/2024/01/Dadra-Nagar-Haveli-and-Daman-Diu-Union-Territory-Govt.-2024-holidays-list-pdf-Bank-General-Public-Restricted.pdf</t>
  </si>
  <si>
    <t>https://daman.nic.in/tenders/2015/OIDC/“Construction of Bridge from Magarwada Moti Daman to Kachigam Nani Damanacross river Damanganaga (Bridge Portion) (2nd call).pdf</t>
  </si>
  <si>
    <t>https://prsindia.org/files/bills_acts/acts_states/goa/1968/1968GOA17.pdf</t>
  </si>
  <si>
    <t>https://www.mha.gov.in/MHA1/uttrans/prompdfs/IASPromotion_31122020.pdf</t>
  </si>
  <si>
    <t>https://morth.nic.in/sites/default/files/NIT_0.pdf</t>
  </si>
  <si>
    <t>https://dded.gov.in/sample_bills/commercial.pdf</t>
  </si>
  <si>
    <t>https://www.daman.nic.in/websites/Printing-press-Daman/documents/2021/Series-II/Series II No. 27.pdf</t>
  </si>
  <si>
    <t>https://www.torrentpower.com/pdf/investors/MR_20220401120130.pdf</t>
  </si>
  <si>
    <t>https://www.daman.nic.in/websites/Revenue Department.Daman/documents/2020/9066-11-12-2020.pdf</t>
  </si>
  <si>
    <t>https://daman.nic.in/websites/collectorate_daman/documents/2012/2663-14-08-2012.pdf</t>
  </si>
  <si>
    <t>https://www.indianstaffingfederation.org/wp-content/uploads/2021/05/the-daman-and-diu-minimum-wages-notification-1st-april-2021.pdf</t>
  </si>
  <si>
    <t>https://daman.nic.in/websites/Pollution-Control-Committee/2021/389-02-11-2021.pdf</t>
  </si>
  <si>
    <t>https://www.ghgplatform-india.org/wp-content/uploads/publications/phase-3/GHGPI-PhaseIII-Trend Analysis State-Dadra Nagar-Dec'19.pdf</t>
  </si>
  <si>
    <t>http://www.simadnh.org/images/userFiles/Presentation on precautionary measures and preparedness for the impending cyclone in the Arabian Sea..pdf</t>
  </si>
  <si>
    <t>https://www.mtai.org.in/wp-content/uploads/2018/09/Gujarat-Diu-Daman-and-Dadra-Nagar-Haveli-C8-11.pdf</t>
  </si>
  <si>
    <t>https://labourlawreporter.net/articles/10039967.pdf</t>
  </si>
  <si>
    <t>https://labourlawreporter.net/articles/10040009.pdf</t>
  </si>
  <si>
    <t>https://www.daman.nic.in/websites/excise_department_daman/documents/2020/297-09-10-2020.pdf</t>
  </si>
  <si>
    <t>https://www.indiamart.com/raman-polymers-daman/raman-polymers.pdf</t>
  </si>
  <si>
    <t>https://cdnbbsr.s3waas.gov.in/s371e09b16e21f7b6919bbfc43f6a5b2f0/uploads/2021/11/2021112290.pdf</t>
  </si>
  <si>
    <t>https://www.mha.gov.in/sites/default/files/UTdiv_Act_3112019.pdf</t>
  </si>
  <si>
    <t>https://cdnbbsr.s3waas.gov.in/s371e09b16e21f7b6919bbfc43f6a5b2f0/uploads/2021/04/2021042019.pdf</t>
  </si>
  <si>
    <t>https://www1.nseindia.com/corporate/RPPL_19112021134802_IPH1FY22RPPL.pdf</t>
  </si>
  <si>
    <t>https://mausam.imd.gov.in/ahmedabad/mcdata/state.pdf</t>
  </si>
  <si>
    <t>http://vbch.dnh.nic.in/sites/default/files/Merit list paramedical - Daman 2022-23.pdf</t>
  </si>
  <si>
    <t>https://fsi.nic.in/isfr19/vol2/isfr-2019-vol-ii-daman-diu.pdf</t>
  </si>
  <si>
    <t>https://www.daman.nic.in/websites/Printing-press-Daman/documents/2022/Extraordinary/Extra Ordinary No. 57.pdf</t>
  </si>
  <si>
    <t>https://www.indiacode.nic.in/bitstream/123456789/6810/1/public_gambling_act.pdf</t>
  </si>
  <si>
    <t>https://daman.nic.in/jobs/2021/2549-08-06-2021.pdf</t>
  </si>
  <si>
    <t>https://daman.nic.in/persdd/downloads/officers-list/IFS-List.pdf</t>
  </si>
  <si>
    <t>https://censusindia.gov.in/nada/index.php/catalog/362/download/1096/DH_2011_2601_PART_A_DCHB_DADRA_NAGAR_HAVELI.pdf</t>
  </si>
  <si>
    <t>https://daman.nic.in/websites/Finance_department/documents/2014/262-14-08-2014.pdf</t>
  </si>
  <si>
    <t>https://prsindia.org/files/bills_acts/bills_parliament/2019/Bill Summary - The Dadra and Nagar Haveli and Daman and Diu (Merger of Union Territories) Bill, 2019.pdf</t>
  </si>
  <si>
    <t>https://daman.nic.in/websites/Election_2020/Notification/Order/Extra Ordinary No-49 - Reservation of Seats-(13-10-2020).pdf</t>
  </si>
  <si>
    <t>https://namayush.gov.in/sites/default/files/Mom/Dadra_Nagar_Haveli/MD_minutes_dnh_2023-2024.pdf</t>
  </si>
  <si>
    <t>https://www.daman.nic.in/websites/Civil-Registrar/2020/49-14-01-2020.pdf</t>
  </si>
  <si>
    <t>https://cgwb.gov.in/sites/default/files/MainLinks/2022-03-14_GWRE_2020_Report_Dadra&amp;NH.pdf</t>
  </si>
  <si>
    <t>https://rbidocs.rbi.org.in/rdocs/Notification/PDFs/180FIDD8086B7912A804D13B8F968BB9334356A.PDF</t>
  </si>
  <si>
    <t>https://karmamgmt.com/wecheckbetav0.1/holiday_pdf/2024/dadra and nagar haveli.pdf</t>
  </si>
  <si>
    <t>https://www.ngdrs.dnh.gov.in/Notification/Mortgage Deed stamp duty notifcation.pdf</t>
  </si>
  <si>
    <t>https://www.bseindia.com/xml-data/corpfiling/AttachHis/dca21840-1b37-45c0-95fe-86d796a4b476.pdf</t>
  </si>
  <si>
    <t>https://daman.nic.in/websites/Finance_department/documents/2012/546-09-11-2012.pdf</t>
  </si>
  <si>
    <t>https://daman.nic.in/websites/Law_Justice _Department_Daman/documents/2020/62-26-02-2020.pdf</t>
  </si>
  <si>
    <t>https://tourism.gov.in/sites/default/files/2020-04/daman&amp;diu2.pdf</t>
  </si>
  <si>
    <t>https://www.bseindia.com/xml-data/corpfiling/AttachLive/8d8b06ef-d5fb-4a4b-ba5b-7ec440d8ea4e.pdf</t>
  </si>
  <si>
    <t>https://daman.nic.in/jobs/2021/810-10-02-2021.pdf</t>
  </si>
  <si>
    <t>https://www.esic.nic.in/attachments/circularfile/ca6daaa534b4fa8409d8b5bcf9c9ee3b.pdf</t>
  </si>
  <si>
    <t>https://www.cag.gov.in/webroot/uploads/download_audit_report/2018/Report_No_3_of_2018_-_Union_Territories_without_Legislatures_Compliance_Audit_Observations_Union_Government.pdf</t>
  </si>
  <si>
    <t>https://www.daman.nic.in/websites/personnel_department/documents/2014/2398-05-12-2014.pdf</t>
  </si>
  <si>
    <t>https://www.daman.nic.in/websites/directorate_of_health/daman/documents-daman/2020/12786-16-12-2020.pdf</t>
  </si>
  <si>
    <t>https://www.datocms-assets.com/40521/1640839140-daman-diu-state-list-of-holidays-2022.pdf</t>
  </si>
  <si>
    <t>https://www.daman.nic.in/acts-rules/District-Panchayat/documents/Daman and Diu Panchayat Regulation 2012.pdf</t>
  </si>
  <si>
    <t>https://www.flairworld.in/DataFiles/FinancialData/FWIL_FD_QR_2023_2024_Q3_Investor_Presentation_e17555.pdf</t>
  </si>
  <si>
    <t>https://www.datocms-assets.com/40521/1640839114-dadra-nagar-haveli-state-list-of-holidays-2022.pdf</t>
  </si>
  <si>
    <t>https://www.daman.nic.in/websites/personnel_department/documents/2021/1270-30-09-2021.pdf</t>
  </si>
  <si>
    <t>https://daman.nic.in/websites/co_operative_societies/daman/documents/Citizen-Charter-Coop-dept-10-10-2022.pdf</t>
  </si>
  <si>
    <t>https://ekbharat.gov.in/images/InstituteActivities/Documents/46097/EBSB club Report - Webinar on Hstory and Festivals of Daman and Puducherry.pdf</t>
  </si>
  <si>
    <t>http://www.simadnh.org/images/userFiles/TRIPARTITE AGREEMENT final for MSTC.pdf</t>
  </si>
  <si>
    <t>http://www.simadnh.org/images/userFiles/Merger of UTs-DD n DNH.pdf</t>
  </si>
  <si>
    <t>http://www.govtenggcollegedaman.org.in/Admin/NoticePdf/51.pdf</t>
  </si>
  <si>
    <t>https://www.indiabudget.gov.in/doc/eb/sbe54.pdf</t>
  </si>
  <si>
    <t>https://www.mha.gov.in/sites/default/files/MergerofDamanDiuandDadara&amp;NagarHaveli_03122019.pdf</t>
  </si>
  <si>
    <t>https://prsindia.org/files/bills_acts/acts_parliament/2019/The Dadra and Nagar Haveli and Daman and Diu (Merger of Union Territories) Act, 2019.pdf</t>
  </si>
  <si>
    <t>https://goaprintingpress.gov.in/?media_dl=520</t>
  </si>
  <si>
    <t>https://www.daman.nic.in/websites/excise_department_daman/documents/2021/2101-14-10-2021.pdf</t>
  </si>
  <si>
    <t>https://www.im4change.org/docs/Dadra and Nagar Haveli District of Dadra &amp; Nagar Haveli and Daman &amp; Diu NFHS-5 Fact Sheet.pdf</t>
  </si>
  <si>
    <t>https://daman.nic.in/websites/Police-Complaint-Authority/documents/Complaint Form (English).pdf</t>
  </si>
  <si>
    <t>https://urmh.edu.mx/dadra-nagar-haveli-and-daman-diu_YjoyOjE3.pdf</t>
  </si>
  <si>
    <t>https://daman.nic.in/jobs/2021/results/68-17-06-2021.pdf</t>
  </si>
  <si>
    <t>https://www.niti.gov.in/sites/default/files/2019-01/Dadra and Nagar Haveli_0.pdf</t>
  </si>
  <si>
    <t>https://dmcdaman.in/docs/pdf/Draft General Development Rules 2023 for Daman District of UT of DNH and DD – Part 1.pdf</t>
  </si>
  <si>
    <t>https://www.daman.nic.in/persdd/Com_Doc/243-244.pdf</t>
  </si>
  <si>
    <t>https://www.exporthubs.gov.in/resources/docs/DEPC-b373d36d-9f48-4e9a-baeb-231526d1730a-DNH-2.pdf</t>
  </si>
  <si>
    <t>https://daman.nic.in/websites/directorate_of_education_daman/documents/2022/54-19-04-2022.pdf</t>
  </si>
  <si>
    <t>https://daman.nic.in/persdd/Com_Doc/238-239.pdf</t>
  </si>
  <si>
    <t>https://www.daman.nic.in/persdd/downloads/2021/UploadPer_20210119_105118.pdf</t>
  </si>
  <si>
    <t>https://districts.ecourts.gov.in/sites/default/files/SOP_1.pdf</t>
  </si>
  <si>
    <t>https://www.daman.nic.in/websites/Office_of_Joint_Secretary(PRI_RD)/2020/213-05-10-2020.pdf</t>
  </si>
  <si>
    <t>https://ddnexcise.gov.in/Web_Site/DownLoadDocument?refno=93</t>
  </si>
  <si>
    <t>https://daman.nic.in/tenders/2021/Tourism-Dept/NIT-Kachigam-garden.pdf</t>
  </si>
  <si>
    <t>https://www.daman.nic.in/persdd/downloads/2020/UploadPer_20200520_174555.pdf</t>
  </si>
  <si>
    <t>https://www.dcbbank.com/pdfs/DCB_final_investors_presentation.pdf</t>
  </si>
  <si>
    <t>https://daman.nic.in/notifications/5.pdf</t>
  </si>
  <si>
    <t>https://daman.nic.in/persdd/downloads/officers-list/DANICS-List.pdf</t>
  </si>
  <si>
    <t>https://www.drishtiias.com/pdf/1689121427.pdf</t>
  </si>
  <si>
    <t>https://www.daman.nic.in/jobs/2021/115-06-03-2021.pdf</t>
  </si>
  <si>
    <t>https://www.mha.gov.in/sites/default/files/2022-09/Guid-DANIC-DANIPS-110211[1].pdf</t>
  </si>
  <si>
    <t>https://cdnbbsr.s3waas.gov.in/s371e09b16e21f7b6919bbfc43f6a5b2f0/uploads/2021/09/2021092999.pdf</t>
  </si>
  <si>
    <t>http://www.diucollege.ac.in/download/Advertisement for Visiting Faculties.pdf</t>
  </si>
  <si>
    <t>https://goaprintingpress.gov.in/?media_dl=524</t>
  </si>
  <si>
    <t>https://ijcrt.org/papers/IJCRT1893240.pdf</t>
  </si>
  <si>
    <t>https://www.daman.nic.in/websites/Finance_department/documents/2020/60-15-05-2020.pdf</t>
  </si>
  <si>
    <t>https://swp.dddgov.in/assets/department/pcc/PCC Reform - 91.pdf</t>
  </si>
  <si>
    <t>https://www.daman.nic.in/websites/Child_Protection/170-12-01-2021.pdf</t>
  </si>
  <si>
    <t>http://www.tnsdma.tn.gov.in/app/webroot/img/news/Regional Conclave/Dadra &amp; Nagar Haveli and Daman &amp; Diu.pdf</t>
  </si>
  <si>
    <t>https://namomeriadmission.in/Images/PDF/2023-NAMO-MBBS-POLICY.pdf</t>
  </si>
  <si>
    <t>https://www.daman.nic.in/websites/Social_Welfare_department/documents/2021/77-07-07-2021.pdf</t>
  </si>
  <si>
    <t>https://nhm.gov.in/images/pdf/nrhm-in-state/state-wise-information/dadra-nagar-haveli/dnh_report.pdf</t>
  </si>
  <si>
    <t>https://www.daman.nic.in/websites/planning_daman/documents/2015/TELEPHONE_Diary-2015.pdf</t>
  </si>
  <si>
    <t>https://www.daman.nic.in/websites/excise_department_daman/documents/2020/60-15-05-2020.pdf</t>
  </si>
  <si>
    <t>https://www.fsi.nic.in/inventory_report/DadarHaveli/Forest resources of Dadra and Nagar Haveli (unin territory).pdf</t>
  </si>
  <si>
    <t>https://namayush.gov.in/sites/default/files/SAAP/Dadra_Nagar_Haveli/2021-2022/SAAP_Dadra&amp;Nagar_Haveli_2021-22.pdf</t>
  </si>
  <si>
    <t>https://cdnbbsr.s3waas.gov.in/s371e09b16e21f7b6919bbfc43f6a5b2f0/uploads/2021/08/2021081171.pdf</t>
  </si>
  <si>
    <t>https://forestcreators.com/assets/img/pdf/Flora-of-GoaDiuDamanDadra-and-Nagarhaveli-vol-1.pdf</t>
  </si>
  <si>
    <t>https://ngdrs.dnh.gov.in/Notification/Constructed Property Circle Rate.pdf</t>
  </si>
  <si>
    <t>https://www.indiamart.com/sati-industries-dadra/sati-industries.pdf</t>
  </si>
  <si>
    <t>https://www.moes.gov.in/sites/default/files/RS-in-English-973-15-12-2022.pdf</t>
  </si>
  <si>
    <t>https://cdnbbsr.s3waas.gov.in/s371e09b16e21f7b6919bbfc43f6a5b2f0/uploads/2021/09/2021090117.pdf</t>
  </si>
  <si>
    <t>https://daman.nic.in/websites/directorate_of_health/daman/documents-daman/2022/Prospectus-Allied-Health-Science.pdf</t>
  </si>
  <si>
    <t>https://cdnbbsr.s3waas.gov.in/s371e09b16e21f7b6919bbfc43f6a5b2f0/uploads/2022/02/2022021217.pdf</t>
  </si>
  <si>
    <t>https://www.daman.nic.in/websites/home_department_daman/documents/2020/101-31-03-2020.pdf</t>
  </si>
  <si>
    <t>https://dsel.education.gov.in/sites/default/files/2019-05/DadarAndNagarHaveli26920.pdf</t>
  </si>
  <si>
    <t>https://www.daman.nic.in/websites/directorate_of_education_daman/documents/2020/2134-24-12-2020.pdf</t>
  </si>
  <si>
    <t>https://dsel.education.gov.in/sites/default/files/partnering_of_states.pdf</t>
  </si>
  <si>
    <t>https://daman.nic.in/websites/excise_department_daman/documents/2022/83-05-07-2022.pdf</t>
  </si>
  <si>
    <t>http://164.100.47.4/BillsTexts/LSBillTexts/Asintroduced/44_1961_LS_Eng.pdf</t>
  </si>
  <si>
    <t>https://www.torrentpower.com/pdf/investors/DNHDD_20230714121557.pdf</t>
  </si>
  <si>
    <t>https://ddevgroup.in/wp-content/uploads/2023/09/Investor-Meet-Presentation-07.09.2023.pdf</t>
  </si>
  <si>
    <t>https://daman.nic.in/notifications/orders/personnel/03_10_2008/delegation_of_financial_powers_rules.pdf</t>
  </si>
  <si>
    <t>https://www.daman.nic.in/rtodaman/documents/519-03-02-2020.pdf</t>
  </si>
  <si>
    <t>https://daman.nic.in/websites/forest_department_diu/documents/328-25-02-2021.pdf</t>
  </si>
  <si>
    <t>https://www.daman.nic.in/tenders/2022/Tourism-Dept/upload-14-06-2022.pdf</t>
  </si>
  <si>
    <t>https://nhm.gov.in/images/pdf/monitoring/crm/3rd-crm/dnd_3rd_crm_report.pdf</t>
  </si>
  <si>
    <t>https://morth.nic.in/sites/default/files/Invitation of public comments for Gas pipeline on NH 251 (1).pdf</t>
  </si>
  <si>
    <t>https://www.indiabudget.gov.in/budget2020-21/doc/eb/sbe51.pdf</t>
  </si>
  <si>
    <t>https://daman.nic.in/websites/Printing-press-Daman/documents/2021/Series-II/Series II No. 22.pdf</t>
  </si>
  <si>
    <t>https://main.icmr.nic.in/sites/default/files/career_opportunity/Advt_Dr_Bhavya_299_and_Biodata.pdf</t>
  </si>
  <si>
    <t>https://www.researchgate.net/profile/A-Balasubramanian/publication/320735608_Dadra_and_Nagar_Haveli-At_a_Glance/links/59f89406a6fdcc075ec98d74/Dadra-and-Nagar-Haveli-At-a-Glance.pdf</t>
  </si>
  <si>
    <t>http://www.simadnh.org/images/userFiles/Order 23.07.2020.pdf</t>
  </si>
  <si>
    <t>https://ekbharat.gov.in/images/InstituteActivities/Documents/43459/Online Power Point Presentation Competition.pdf</t>
  </si>
  <si>
    <t>https://daman.nic.in/websites/Printing-press-Daman/documents/EO23.PDF</t>
  </si>
  <si>
    <t>https://lddashboard.legislative.gov.in/sites/default/files/legislative_references/Regulations 2018.pdf</t>
  </si>
  <si>
    <t>https://daman.nic.in/websites/Finance_department/documents/2014/459-05-05-2014.PDF</t>
  </si>
  <si>
    <t>https://nsearchives.nseindia.com/corporate/PNBHOUSING_23102023163105_IntimationInvestorpresentation.pdf</t>
  </si>
  <si>
    <t>https://engineersindia.com/storage/2019/01/96_Document_96_Document_HandBookFAQ-Investors.pdf</t>
  </si>
  <si>
    <t>https://www.gmrairports.com/pdf/new/Financial-year-2019-20/Annual-Report-FY-2020.pdf</t>
  </si>
  <si>
    <t>https://www.delhivery.com/wp-content/uploads/2022/05/Intimation-of-PresentationofEarningsConferenceCall.pdf</t>
  </si>
  <si>
    <t>https://nsearchives.nseindia.com/corporate/LTFOODS_25012024180536_InvestorPresentation.pdf</t>
  </si>
  <si>
    <t>https://www.delhivery.com/wp-content/uploads/2022/11/Presentation-of-Earnings-Conference-Call.pdf</t>
  </si>
  <si>
    <t>https://www.nhaiinvit.in/investors relation/1. Investor Presentation in Quarter 3 FY2024.pdf</t>
  </si>
  <si>
    <t>https://www.delhivery.com/wp-content/uploads/2022/09/Investor-Call-dated_Tuesday-Sep-19-2022.pdf</t>
  </si>
  <si>
    <t>https://nsearchives.nseindia.com/corporate/NAUKRI_13022024153214_StockExchangeIntimationInvestorPresentation.pdf</t>
  </si>
  <si>
    <t>https://www.delhivery.com/wp-content/uploads/2022/07/Presentation-on-participation-in-Investor-Web-Conference.pdf</t>
  </si>
  <si>
    <t>https://www.bseindia.com/xml-data/corpfiling/AttachHis//2f3a8e7f-4642-48b4-b0b1-5b93ad3b2aab.pdf</t>
  </si>
  <si>
    <t>https://drop.ndtv.com/hpcms-datafiles/pdf/NDTV_Investor_Presentation-Oct'_14.pdf</t>
  </si>
  <si>
    <t>https://www.bseindia.com/xml-data/corpfiling/Attachhis/cbc877d8-5bad-412a-9a3c-71af2879123c.pdf</t>
  </si>
  <si>
    <t>https://www.delhivery.com/wp-content/uploads/2022/11/Investor-Call-November-14-2022.pdf</t>
  </si>
  <si>
    <t>https://nsearchives.nseindia.com/corporate/PNBHOUSING_24012024160836_IntimationIP.pdf</t>
  </si>
  <si>
    <t>https://www.bseindia.com/xml-data/corpfiling/AttachLive/9e9acec2-5971-42ff-952b-bf5002f0d612.pdf</t>
  </si>
  <si>
    <t>https://irfc.co.in/sites/default/files/inline-files/Investor-Presentationof-GMTN-Programme.pdf</t>
  </si>
  <si>
    <t>https://www.zf.com/master/media/corporate/m_zf_com/company/bonds_relations_/wabco_india_ir/04_shareholder_investor_meeting/04-WABCO-India-Investor-Presentation-June-2018.pdf</t>
  </si>
  <si>
    <t>https://archives.nseindia.com/corporate/SHAREINDIA_11022021115526_InvestorPresentationSISL06Feb2021.pdf</t>
  </si>
  <si>
    <t>https://nsearchives.nseindia.com/corporate/PTC_15022024115734_PTCInvestorPresentationQ3FY24.pdf</t>
  </si>
  <si>
    <t>https://www.chalethotels.com/wordpress/wp-content/uploads/2022/07/AnalystPresentation28072022.pdf</t>
  </si>
  <si>
    <t>https://www.bseindia.com/xml-data/corpfiling/AttachHis/1f6b5a91-76cc-4152-b6af-e056ee7cdf28.pdf</t>
  </si>
  <si>
    <t>https://drop.ndtv.com/hpcms-datafiles/pdf/NDTV_Investor_Presentation.pdf</t>
  </si>
  <si>
    <t>https://www.iexindia.com/pdf/29_08_2019IEX_Intimation_Investor_Presentation_FY20_Q1_Dt_28_08_2019.pdf</t>
  </si>
  <si>
    <t>https://nsearchives.nseindia.com/corporate/DELHIVERY_02022024205500_PresentationofEarningConfrenceCall.pdf</t>
  </si>
  <si>
    <t>https://www.delhivery.com/wp-content/uploads/2023/02/PresentationofEarningsConferenceCall.pdf</t>
  </si>
  <si>
    <t>https://nsearchives.nseindia.com/corporate/MAPMYINDIA_16012024141728_MapmyIndia_Investor_Presentation_Q3FY24.pdf</t>
  </si>
  <si>
    <t>https://investor.gmrinfra.com/pdf/79. InvestorPresentation.pdf</t>
  </si>
  <si>
    <t>https://www.dil-rjcorp.com/wp-content/uploads/2023/11/Investor-Presentation.pdf</t>
  </si>
  <si>
    <t>https://www.delhivery.com/uploads/2023/08/EarningsPresentation.pdf</t>
  </si>
  <si>
    <t>https://www.nlcindia.in/new_website/Investor Presentation_June_2021.pdf</t>
  </si>
  <si>
    <t>https://www.canfinhomes.com/pdf/Q4_FY_2023_Investor_Presentation.pdf</t>
  </si>
  <si>
    <t>https://www.tatapower.com/pdf/investor-relations/investor-presentation-august2022.pdf</t>
  </si>
  <si>
    <t>https://www.bseindia.com/xml-data/corpfiling/Attachhis/b8e019f0-d648-4530-958a-7e1a6e2d897f.pdf</t>
  </si>
  <si>
    <t>https://www.dlf.in/qu-result/Q3FY21-Results-Presentation-2021.pdf</t>
  </si>
  <si>
    <t>https://www.icsi.edu/media/webmodules/02022022_1_EVOLVING_ESG.pdf</t>
  </si>
  <si>
    <t>https://www.delhivery.com/uploads/2024/02/EarningsPresentation_Q3FY24.pdf</t>
  </si>
  <si>
    <t>https://www.bseindia.com/xml-data/corpfiling/AttachLive/b3184f40-821f-49ad-99f9-49b09adb8946.pdf</t>
  </si>
  <si>
    <t>https://www.pnbhousing.com/documents/d/guest/Investor Presentation – May 18, 2023</t>
  </si>
  <si>
    <t>https://www.southindianbank.com/userfiles/file/web-new/investor's desk/sib investor presentation_q4 fy 16(1).pdf</t>
  </si>
  <si>
    <t>https://resources.thomascook.in/downloads/InvestorPresentation.pdf</t>
  </si>
  <si>
    <t>https://www.bseindia.com/xml-data/corpfiling/AttachHis/834d495f-827b-43a5-b9b9-e0edbc4cda7c.pdf</t>
  </si>
  <si>
    <t>http://www.dspace.dtu.ac.in:8080/jspui/bitstream/repository/17216/1/Vikas Singla_DSM.pdf</t>
  </si>
  <si>
    <t>https://www.nhaiinvit.in/investors relation/Investor Presentation in Quarter 2 FY 2024.pdf</t>
  </si>
  <si>
    <t>https://www.hdfc.com/content/dam/housingdevelopmentfinancecorp/pdf/investors/relations/investor-presentations/2021/HDFC-15-Mar-2022_0.pdf</t>
  </si>
  <si>
    <t>https://staging.motherson.com/storage/investor-presentations/2020_2021/Motherson-Sumi-Systems-Ltd-Presentation-June-2020.pdf</t>
  </si>
  <si>
    <t>https://www.bseindia.com/bseplus/AnnualReport/500575/73030500575.pdf</t>
  </si>
  <si>
    <t>https://investor.indiamart.com/ir_download/PPN_Corp_Announcements/indiamart_15032024183640_investor_meet_disclosure_15032024.pdf</t>
  </si>
  <si>
    <t>https://archives.nseindia.com/corporate/DELHIVERY_07062023164901_InvestorConferenceCitiIndiaCorporateDay.pdf</t>
  </si>
  <si>
    <t>https://www.bseindia.com/xml-data/corpfiling/AttachHis/df07e230-deb0-49db-b004-8a28a3b1417e.pdf</t>
  </si>
  <si>
    <t>http://ambergroupindia.com/pdf/Q3 financial results FY 2017-18 Investor Release.pdf</t>
  </si>
  <si>
    <t>https://nsearchives.nseindia.com/corporate/NH_14022024195203_NHLInvestorpresentation31122023.pdf</t>
  </si>
  <si>
    <t>https://www.pnbhousing.com/documents/d/guest/Investor Presentation – October 23, 2023</t>
  </si>
  <si>
    <t>https://www.lalpathlabs.com/pdf/Earning-Presentation-Q1-FY2023.pdf</t>
  </si>
  <si>
    <t>https://www.brookings.edu/wp-content/uploads/2019/10/India’s-Power-Distribution-Sector.pdf</t>
  </si>
  <si>
    <t>https://archives.nseindia.com/corporate/INDIAGLYCO_26052023153358_InvestorPresentation.pdf</t>
  </si>
  <si>
    <t>https://nsearchives.nseindia.com/corporate/CDSL_03022024150023_FinalInvestorPresentation.pdf</t>
  </si>
  <si>
    <t>https://www.bseindia.com/xml-data/corpfiling/Attachhis/dd36ebe4-fe6d-4b75-9671-e6f0a8e19d50.pdf</t>
  </si>
  <si>
    <t>https://pharmexcil.com/v1/docs/4_Rikesh_Chand_Presentation.pdf</t>
  </si>
  <si>
    <t>https://www.bseindia.com/xml-data/corpfiling/AttachLive/26c39511-60d9-4e55-9ddc-a200368bd1e8.pdf</t>
  </si>
  <si>
    <t>https://www.oil-india.com/Document/Financial/Oil-India-Investor-Presentation-27May10.pdf</t>
  </si>
  <si>
    <t>https://www.newdelhiairport.in/pdf/dial-final-spo-07march2021v3.pdf</t>
  </si>
  <si>
    <t>https://archives.nseindia.com/corporate/CAPTRUST_14022022194847_Capital_Trust_Investor_Presentation_Q3FY22.pdf</t>
  </si>
  <si>
    <t>https://bankofindia.co.in/documents/20121/391419/NSEAnalystInviteRevised.pdf</t>
  </si>
  <si>
    <t>https://nsearchives.nseindia.com/corporate/DELHIVERY_30102023195223_InvestorMeetSigned.pdf</t>
  </si>
  <si>
    <t>https://www.bseindia.com/xml-data/corpfiling/AttachLive/1a134903-2c06-4934-bf80-1bf2489c618a.pdf</t>
  </si>
  <si>
    <t>https://archives.nseindia.com/corporate/DELHIVERY_21022023084126_InvestorCalldatedFeb2023.pdf</t>
  </si>
  <si>
    <t>https://www.bseindia.com/xml-data/corpfiling/AttachHis/4796b663-d22b-4cff-83aa-db36f557a56f.pdf</t>
  </si>
  <si>
    <t>https://nsearchives.nseindia.com/corporate/INDIAMART_16022024185104_Investor_Meet_Disclosure_16022024_Physical.pdf</t>
  </si>
  <si>
    <t>https://archives.nseindia.com/corporate/IDFC_09112021154854_IDFCLetterforInvestorPresentation30092021.pdf</t>
  </si>
  <si>
    <t>https://investor.indiamart.com/ir_download/Announcements/2024/indiamart_11032024220751_investor_meet_disclosure_11032024.pdf</t>
  </si>
  <si>
    <t>https://www.vedantalimited.com/uploads/investor-overview/financial-results/Production-Release-Q3-FY23.pdf</t>
  </si>
  <si>
    <t>https://www.chalethotels.com/wordpress/wp-content/uploads/2022/07/PressRelease28072022.pdf</t>
  </si>
  <si>
    <t>https://www.delhivery.com/wp-content/uploads/2023/06/InvestorConferenceKotakIndiaCorporateDayLondon23.pdf</t>
  </si>
  <si>
    <t>https://www.mea.gov.in/Portal/ForeignRelation/Maldives-January-2012.pdf</t>
  </si>
  <si>
    <t>https://www.niit.com/authoring/Documents/Presentation/May2012_Investor_Presentation.pdf</t>
  </si>
  <si>
    <t>https://www.ethoswatches.com/investors-information/download/stockInfo/investorCall/Ethos_Investor_Presentation_Final.pdf</t>
  </si>
  <si>
    <t>https://www.cseindia.org/urban-heat-stress-Delhi.pdf</t>
  </si>
  <si>
    <t>https://www.niti.gov.in/sites/default/files/2023-02/InvestmentOpportunities_HealthcareSector.pdf</t>
  </si>
  <si>
    <t>https://inflameindia.com/wp-content/uploads/2022/02/Investor-Presentation-and-Performance-Note-for-Investors.pdf</t>
  </si>
  <si>
    <t>https://www.heromotocorp.com/content/dam/hero-aem-website/in/investors/filing-reports/announcements-disclosures/schedule-of-analyst-investor-meet-presentation/20220718113356-file-216.pdf</t>
  </si>
  <si>
    <t>https://nishithdesai.com/fileadmin/user_upload/pdfs/Research Papers/Debt_Funding_in_India.pdf</t>
  </si>
  <si>
    <t>https://www.astrazeneca.com/content/dam/az/Country-Sites/India/AZPIL-Corporate-PresentationMay-07-13.pdf</t>
  </si>
  <si>
    <t>https://www.icemakeindia.com/wp-content/uploads/2022/09/Investor-Presentation-September-2022.pdf</t>
  </si>
  <si>
    <t>https://www.edelweissfin.com/wp-content/uploads/2020/03/RoadmapForTheIndianFamilyOffice-EPWM-Campden.pdf</t>
  </si>
  <si>
    <t>https://marutistoragenew.blob.core.windows.net/msilintiwebpdf/Press Release - Maruti Suzuki sales in March 2023 and FY 2022-23.pdf</t>
  </si>
  <si>
    <t>https://cochinshipyard.in/uploads/investors/e2166168da676143f49d6a8ed2f4a9ed.pdf</t>
  </si>
  <si>
    <t>https://tourism.gov.in/sites/default/files/2020-07/Executive Summary Final Report Lakshadweep_2017 18_Final Report_13March2019.pdf</t>
  </si>
  <si>
    <t>https://maritimeindia.org/wp-content/uploads/2020/06/lakshadweep-islands-from-fragility-to-stability.pdf</t>
  </si>
  <si>
    <t>https://tourism.gov.in/sites/default/files/2020-04/Lakshadweep.pdf</t>
  </si>
  <si>
    <t>https://eprajournals.com/IJES/article/9211/download</t>
  </si>
  <si>
    <t>http://www.environmentportal.in/files/Lakshadweep.pdf</t>
  </si>
  <si>
    <t>http://islandstudies.com/files/2016/11/Lakshadweep.pdf</t>
  </si>
  <si>
    <t>https://www.ijsr.net/archive/v10i6/SR21626101232.pdf</t>
  </si>
  <si>
    <t>https://www.anthropologicalbulletin.in/journals/vol3-14/A.P 3 (2) 2014.pdf</t>
  </si>
  <si>
    <t>https://bandhanbank.com/sites/default/files/2020-12/Investor-Presentation-Q1-FY-19-20.pdf</t>
  </si>
  <si>
    <t>https://www.isws.org.in/IJWSn/File/2020_52_Issue-3_200-203.pdf</t>
  </si>
  <si>
    <t>https://vigyanprasar.gov.in/wp-content/uploads/Vigyan-Samachar-MoES-News-1-22-October-20.pdf</t>
  </si>
  <si>
    <t>https://www.easemytrip.com/investor-pdf/2023/emt-unveils-Chalo-lakshadweep.pdf</t>
  </si>
  <si>
    <t>https://www.iotn.org/wp-content/uploads/2021/02/33-04-REPORT-ON-THE-FIRST-NATIONAL-CONFERENCE-ON-MARINE-TURTLE-CONSERVATION-KADMAT-LAKSHADWEEP-INDIA-2ND-AND-3RD-DECEMBER-2019.pdf</t>
  </si>
  <si>
    <t>https://www.welspunliving.com/uploads/investor_data/WIL_Investor Presentation_Jan 24.pdf</t>
  </si>
  <si>
    <t>https://archives.nseindia.com/corporate/ALLETEC_22052023131952_Investor_Presentation.pdf</t>
  </si>
  <si>
    <t>https://worldfoodindia.gov.in/public/pdf/1694695912_1115645143.pdf</t>
  </si>
  <si>
    <t>https://www.seaturtlesofindia.org/wp-content/uploads/2017/04/Tripathy-B.-2002.-Marine-biodiversity-of-Lakshadweep-An-overview.-Kachhapa-7-14-19..pdf</t>
  </si>
  <si>
    <t>https://www.ltfs.com/docs/default-source/financialresult/investors-ppt/Investor-Presentation-Q4FY23</t>
  </si>
  <si>
    <t>https://cgwb.gov.in/sites/default/files/MainLinks/Lakshadweep_Resource_Report_2020.pdf</t>
  </si>
  <si>
    <t>https://assets.tridentindia.com/Trident_Ltd_Q4_FY_23_Earnings_Presentation_fc72d028e6.pdf</t>
  </si>
  <si>
    <t>https://www.southindianbank.com/userfiles/file/sib_investor_presentation_q1_fy2023-24.pdf</t>
  </si>
  <si>
    <t>https://stockdiscovery.s3.amazonaws.com/insight/india/37710/Investor Presentation/IP-Dec21.pdf</t>
  </si>
  <si>
    <t>https://www.startupindia.gov.in/content/dam/invest-india/Templates/public/Tools_templates/internal_templates/pitch_guidelines/Pitch deck Guidelines.pdf</t>
  </si>
  <si>
    <t>https://go2ladakh.in/img/images/2020-ladakh-brochure.pdf</t>
  </si>
  <si>
    <t>https://www.jstor.org/stable/3673737</t>
  </si>
  <si>
    <t>https://www.ijnrd.org/papers/IJNRD2305967.pdf</t>
  </si>
  <si>
    <t>https://link.springer.com/content/pdf/10.1007/s43545-021-00302-7.pdf</t>
  </si>
  <si>
    <t>https://www.education.gov.in/sites/upload_files/mhrd/files/Secretary_DoSEL_Presentation_World_Bank_Webinar.pdf</t>
  </si>
  <si>
    <t>https://kalpavriksh.org/wp-content/uploads/2018/12/Ladkah-sub-state.pdf</t>
  </si>
  <si>
    <t>https://ijcmas.com/8-9-2019/M.S. Raghuvanshi, et al.pdf</t>
  </si>
  <si>
    <t>https://www.researchgate.net/profile/Chirashree-Ghosh/publication/343472629_Life_in_Ladakh/links/5f2bab61299bf13404a5dad5/Life-in-Ladakh.pdf</t>
  </si>
  <si>
    <t>https://www.faunajournal.com/archives/2017/vol4issue2/PartA/4-2-1-485.pdf</t>
  </si>
  <si>
    <t>https://www.nw18.com/reports/downloads/Investorpresentation.pdf</t>
  </si>
  <si>
    <t>https://jkwildlife.com/wild/pdf/pub/shawl/sustainable_wildlife_conservation_in_ladakh_Satterfield_2009.pdf</t>
  </si>
  <si>
    <t>https://archives.nseindia.com/corporate/LAURUSLABS_27042023151133_LaurusLabsFinancialResultsQ4FY2023InvestorPresentation.pdf</t>
  </si>
  <si>
    <t>https://www.jstor.org/stable/43300375</t>
  </si>
  <si>
    <t>https://isca.in/IJSS/Archive/v9/i2/10.ISCA-IRJSS-2019-084.pdf</t>
  </si>
  <si>
    <t>https://archives.nseindia.com/corporate/SUNTECK_02082021152753_InvestorPresentation.pdf</t>
  </si>
  <si>
    <t>https://kalpavriksh.org/wp-content/uploads/2021/10/Ladakh-Vikalp-Sangam-on-Agr-Food-2021-Action-points-with-note-22.9.2021.pdf</t>
  </si>
  <si>
    <t>https://www.visaka.co/assets/website/files/investors/InvestorPresentation_FY22Q2_20211111.pdf</t>
  </si>
  <si>
    <t>https://centralbankofindia.co.in/sites/default/files/final_analyst_presentation_mar_2022_for_uploding.pdf</t>
  </si>
  <si>
    <t>https://archives.nseindia.com/corporate/RELIANCE_06052022220905_InvestorPresentation.pdf</t>
  </si>
  <si>
    <t>https://nsearchives.nseindia.com/corporate/LATENTVIEW_29012024153518_SEIntimationInvestorPresentationSigned.pdf</t>
  </si>
  <si>
    <t>https://www.bseindia.com/xml-data/corpfiling/AttachHis/11a0a3b7-2737-4e60-ac6f-7a3a79d96774.pdf</t>
  </si>
  <si>
    <t>https://www.powergrid.in/sites/default/files/financials_presentations/Investor_Presentation_Q3FY23.pdf</t>
  </si>
  <si>
    <t>https://internal.imd.gov.in/press_release/20201229_pr_969.pdf</t>
  </si>
  <si>
    <t>https://www.lauruslabs.com/Investors/PDF/Q2/LaurusLabsInvestorPresentationBM29102020.pdf</t>
  </si>
  <si>
    <t>https://www.jstor.org/stable/3023601</t>
  </si>
  <si>
    <t>https://admin369.seyboldreport.org/file/V18I06A57_A58WP-cm3S4fZi1T86vod.pdf</t>
  </si>
  <si>
    <t>https://www.hdfclife.com/content/dam/hdfclifeinsurancecompany/about-us/pdf/investor-relations/financial-information/investor-presentation/HDFC-Life-H1-FY2021-Investor-Presentation.pdf</t>
  </si>
  <si>
    <t>https://www.alkemlabs.com/pdf/investor-presentation/Q2FY23_Investor_Presentation.pdf</t>
  </si>
  <si>
    <t>https://niwe.res.in/assets/Docu/MINUTES_OF_THE_MEETING_Ladakh_06.12.2019.pdf</t>
  </si>
  <si>
    <t>https://www.ramsar.org/sites/default/files/documents/pdf/case_studies_tourism/India/India_EN.pdf</t>
  </si>
  <si>
    <t>https://nsearchives.nseindia.com/corporate/LODHA_27012024180729_Lodha_3QFY24InvestorPresentation_270124_sd.pdf</t>
  </si>
  <si>
    <t>http://gbpihed.gov.in/PDF/Publication/Disaster_and_Ladakh_2020.pdf</t>
  </si>
  <si>
    <t>https://www.axisbank.com/docs/default-source/investor-presentations/presentation-on-axis-banks-proposed-acquisition-of-citibanks-consumer-businesses-in-india.pdf</t>
  </si>
  <si>
    <t>https://www.cipla.com/sites/default/files/Q1-FY24-Investor-presentation.pdf</t>
  </si>
  <si>
    <t>https://jashindia.com/wp-content/uploads/2023/08/INVESTOR-PRESENTATION-14-08-2023.pdf</t>
  </si>
  <si>
    <t>https://www.questjournals.org/jrhss/papers/vol11-issue11/1111144146.pdf</t>
  </si>
  <si>
    <t>https://wwfin.awsassets.panda.org/downloads/tourism_value_chain_in_ladakh__lo_res_.pdf</t>
  </si>
  <si>
    <t>https://uknowledge.uky.edu/cgi/viewcontent.cgi?article=1600&amp;context=igc</t>
  </si>
  <si>
    <t>https://www.ijfmr.com/papers/2023/2/2432.pdf</t>
  </si>
  <si>
    <t>https://stockdiscovery.s3.amazonaws.com/insight/india/106/Investor Presentation/IP-Jun23.pdf</t>
  </si>
  <si>
    <t>https://internal.imd.gov.in/press_release/20201229_pr_968.pdf</t>
  </si>
  <si>
    <t>https://www.startupindia.gov.in/srf-2022/reports1/J_K_UT_Report_02-06-2022.pdf</t>
  </si>
  <si>
    <t>https://singlewindow.jk.gov.in/assets/front/investor/images/marquee_0440737001696504897.pdf</t>
  </si>
  <si>
    <t>https://www.jkbank.com/media/JKB_Presentation_22Nov23.pdf</t>
  </si>
  <si>
    <t>https://static.investindia.gov.in/s3fs-public/2020-11/JK GIS PPT Slides.pdf</t>
  </si>
  <si>
    <t>https://singlewindow.jk.gov.in/assets/pdfs/Jammu-and-Kashmir-at-Glance.pdf</t>
  </si>
  <si>
    <t>https://www.jkbank.com/pdfs/annrep/Annual Report 2020 - 21_23092021.pdf</t>
  </si>
  <si>
    <t>https://www.jetir.org/papers/JETIR2308287.pdf</t>
  </si>
  <si>
    <t>https://www.jkpi.org/wp-content/uploads/2020/12/Solid-Waste-Case-Study.pdf</t>
  </si>
  <si>
    <t>https://www.jstor.org/stable/pdf/43949788.pdf</t>
  </si>
  <si>
    <t>https://embassyofpakistanusa.org/wp-content/uploads/2018/12/Indian-Atrocities-in-Occupied-Jammu-Kashmir.pdf</t>
  </si>
  <si>
    <t>https://archives.nseindia.com/corporate/J&amp;KBANK_22032022212651_Investor_Meet.pdf</t>
  </si>
  <si>
    <t>https://www.niti.gov.in/sites/default/files/2021-10/SNP_Jammu-andKashmir_draft_20210924_v2_JAG_45_AC.pdf</t>
  </si>
  <si>
    <t>https://www.jstor.org/stable/45242239</t>
  </si>
  <si>
    <t>https://www.jkinvestorsummit.com/pdf/J&amp;K Film Policy 2020.pdf</t>
  </si>
  <si>
    <t>https://www.nature.com/articles/s41598-017-18893-8.pdf</t>
  </si>
  <si>
    <t>https://www.ijamsr.com/issues/6_Volume 4_Issue 6/20210701_031416_4414.pdf</t>
  </si>
  <si>
    <t>https://www.researchgate.net/publication/313128637_Late_Presentations_of_Cancer_in_Kashmir_India/fulltext/58928bb092851cda256a3527/Late-Presentations-of-Cancer-in-Kashmir-India.pdf</t>
  </si>
  <si>
    <t>https://archives.nseindia.com/corporate/J&amp;KBANK_23032022192928_Revised_Presentation.pdf</t>
  </si>
  <si>
    <t>https://www.fidh.org/IMG/pdf/20190315_kashmir_briefing_note_-_final.pdf</t>
  </si>
  <si>
    <t>https://www.jetir.org/papers/JETIR2308380.pdf</t>
  </si>
  <si>
    <t>https://www.ohchr.org/Documents/Countries/IN/KashmirUpdateReport_8July2019.pdf</t>
  </si>
  <si>
    <t>https://crimsonpublishers.com/jbb/pdf/JBB.000586.pdf</t>
  </si>
  <si>
    <t>https://www.ecostatjk.nic.in/pdf/publications/digeststat/Inner Digest of Statistics 2021-22.pdf</t>
  </si>
  <si>
    <t>https://www.ijmra.us/project doc/IJRSS_NOVEMBER/IJRSSnov11-AnilDes.pdf</t>
  </si>
  <si>
    <t>https://nhm.gov.in/images/pdf/monitoring/crm/1st-crm/jammu-kashmir-crm-report.pdf</t>
  </si>
  <si>
    <t>https://www.jkbank.com/pdfs/PresentationsForAnalysts/Brief September.pdf</t>
  </si>
  <si>
    <t>https://rgp.jk.gov.in/pdf/SRO/SRO-2022/S. O. 643 2022 PDF.pdf</t>
  </si>
  <si>
    <t>https://prsindia.org/files/bills_acts/bills_parliament/2019/The Jammu and Kashmir Reservation (Second Amendment) Bill, 2019.pdf</t>
  </si>
  <si>
    <t>https://www.questjournals.org/jrhss/papers/vol10-issue8/R1008144150.pdf</t>
  </si>
  <si>
    <t>https://www.jetir.org/papers/JETIR1805276.pdf</t>
  </si>
  <si>
    <t>http://pu.edu.pk/images/journal/csas/PDF/10 Abdul Majid_v31_no1_jan-jun2016.pdf</t>
  </si>
  <si>
    <t>https://www.jstor.org/stable/41853769</t>
  </si>
  <si>
    <t>https://tourism.gov.in/sites/default/files/2020-04/jammu kashmir.pdf</t>
  </si>
  <si>
    <t>https://www.indiacode.nic.in/bitstream/123456789/15242/1/re-organisation_act,2019.pdf</t>
  </si>
  <si>
    <t>https://www.indiacode.nic.in/bitstream/123456789/4975/1/migrants_immovable_property_act.pdf</t>
  </si>
  <si>
    <t>https://www.researchtrend.net/bfij/pdf/Indian-Agriculture-with-Special-Reference-to-Jammu-and-Kashmir--An-Overview-Manpreet-Kour-52.pdf</t>
  </si>
  <si>
    <t>https://www.ijsrp.org/research-paper-0216/ijsrp-p5024.pdf</t>
  </si>
  <si>
    <t>https://eajournals.org/wp-content/uploads/Economic-Impact-of-Tourism-in-Jammuand-Kashmir.pdf</t>
  </si>
  <si>
    <t>https://ndpublisher.in/admin/issues/IJSSV3N3d.pdf</t>
  </si>
  <si>
    <t>https://www.thepharmajournal.com/archives/2020/vol9issue9S/PartA/S-9-8-21-143.pdf</t>
  </si>
  <si>
    <t>https://www.jkbank.com/pdfs/investor/announcements/Concall_JKBank-Oct23-2023.pdf</t>
  </si>
  <si>
    <t>https://www.jstor.org/stable/pdf/43949608.pdf</t>
  </si>
  <si>
    <t>https://www.healthdata.org/sites/default/files/files/Jammu_and_Kashmir_-_Disease_Burden_Profile[1].pdf</t>
  </si>
  <si>
    <t>https://www.ohchr.org/sites/default/files/Documents/Issues/Religion/Islamophobia-AntiMuslim/Civil Society or Individuals/JKCCS.pdf</t>
  </si>
  <si>
    <t>https://core.ac.uk/download/pdf/236018553.pdf</t>
  </si>
  <si>
    <t>https://www.indiacode.nic.in/bitstream/123456789/12030/1/A2019-34.pdf</t>
  </si>
  <si>
    <t>https://www.researchgate.net/publication/372692781_TOURISM_INDUSTRY_OF_JAMMU_KASHMIR_-_CHALLENGES_AND_OPPORTUNITIES/fulltext/64c3b2e36f28555d86da8843/TOURISM-INDUSTRY-OF-JAMMU-KASHMIR-CHALLENGES-AND-OPPORTUNITIES.pdf</t>
  </si>
  <si>
    <t>https://www.jkinvestorsummit.com/admin/policy/1616839611Draft - Healthcare and Ayush Care Investment Policy 2020.pdf</t>
  </si>
  <si>
    <t>https://jkfcr.nic.in/pdf/Jammu and Kashmir Agrcultural Land (Conversion for Non Agricultural Purposes) Regulation, 2022.pdf</t>
  </si>
  <si>
    <t>https://www.indiacode.nic.in/bitstream/123456789/4974/1/land_revenue_act.pdf</t>
  </si>
  <si>
    <t>https://static.investindia.gov.in/s3fs-public/2023-02/J&amp;K.pdf</t>
  </si>
  <si>
    <t>https://www.jkbank.com/pdfs/PresentationsForAnalysts/Investor Brief11082022.pdf</t>
  </si>
  <si>
    <t>https://www.ijims.com/uploads/9a57634bba309ff1ae229.pdf</t>
  </si>
  <si>
    <t>https://socialwelfarekashmir.jk.gov.in/pdf/Act_Reservation.pdf</t>
  </si>
  <si>
    <t>https://core.ac.uk/download/pdf/234690403.pdf</t>
  </si>
  <si>
    <t>http://ijsser.org/files_2019/ijsser_04__230.pdf</t>
  </si>
  <si>
    <t>https://jkwildlife.com/wild/pdf/wild_species.pdf</t>
  </si>
  <si>
    <t>https://kashmirawareness.org/wp-content/uploads/2021/08/Jammu-and-Kashmir-PPT.pdf</t>
  </si>
  <si>
    <t>https://www.jkbank.com/pdfs/annrep/Annual_Report_ 2019-20-05092020.pdf</t>
  </si>
  <si>
    <t>https://arcjournals.org/pdfs/ijrg/v5-i2/1.pdf</t>
  </si>
  <si>
    <t>https://www.mha.gov.in/sites/default/files/The Armed Forces (Jammu and Kashmir) Special Powers Act, 1990_0.pdf</t>
  </si>
  <si>
    <t>https://www.jstor.org/stable/42743614</t>
  </si>
  <si>
    <t>http://www.bhaderwahcampus.in/downloads/ime/biodiversity.pdf</t>
  </si>
  <si>
    <t>https://files.eric.ed.gov/fulltext/ED582980.pdf</t>
  </si>
  <si>
    <t>https://www.usip.org/sites/default/files/2020-08/sr_474-toward_a_kashmir_endgame_how_india_and_pakistan_could_negotiate_a_lasting_solution-sr.pdf</t>
  </si>
  <si>
    <t>https://digitalcommons.unl.edu/cgi/viewcontent.cgi?article=1043&amp;context=droughtnetnews</t>
  </si>
  <si>
    <t>https://greenvalleykashmir.com/CMS/Notes/92019.pdf</t>
  </si>
  <si>
    <t>https://www.jstor.org/stable/44145483</t>
  </si>
  <si>
    <t>https://www.efsas.org/EFSAS-Jammu and Kashmir in Legal Perspective.pdf</t>
  </si>
  <si>
    <t>https://www.jkbank.com/pdfs/investor/announcements/Presentation_Trancript__audiovideo_17032023.pdf</t>
  </si>
  <si>
    <t>https://www.vifindia.org/sites/default/files/accession-of-jammu-and-kashmir-and-constitutional-provisions.pdf</t>
  </si>
  <si>
    <t>https://jkrevenue.nic.in/pdf/acts/ll2.pdf</t>
  </si>
  <si>
    <t>https://www.jkbank.com/media/ICICISec-JKBank-05May-2023 (1).pdf</t>
  </si>
  <si>
    <t>https://prsindia.org/files/budget/budget_state/jammu-and-kashmir/2018/JK 2018-19 Budget Analysis.pdf</t>
  </si>
  <si>
    <t>https://www.globalmediajournal.com/open-access/the-media-and-conflict-case-study-overview-reporting-on-the-kashmir-conflict-between-india-and-pakistan.pdf</t>
  </si>
  <si>
    <t>https://www.jstor.org/stable/2049956</t>
  </si>
  <si>
    <t>https://core.ac.uk/download/pdf/41338433.pdf</t>
  </si>
  <si>
    <t>https://jkgad.nic.in/common/showOrder.aspx?actCode=O42846</t>
  </si>
  <si>
    <t>https://www.questjournals.org/jrees/papers/vol7-issue5/G07055254.pdf</t>
  </si>
  <si>
    <t>https://content.ucpress.edu/chapters/12127.ch01.pdf</t>
  </si>
  <si>
    <t>https://www.thepharmajournal.com/archives/2021/vol10issue6S/PartF/S-10-6-37-921.pdf</t>
  </si>
  <si>
    <t>https://oaji.net/articles/2022/1201-1670915078.pdf</t>
  </si>
  <si>
    <t>https://www.iipa.org.in/cms/public/uploads/286631653030148.pdf</t>
  </si>
  <si>
    <t>http://ijarw.com/PublishedPaper/IJARW1102.pdf</t>
  </si>
  <si>
    <t>https://main.icmr.nic.in/sites/default/files/reports/Jammu_and_Kashmir_Disease_Burden_Profile.pdf</t>
  </si>
  <si>
    <t>http://www.indianrailways.gov.in/railwayboard/uploads/directorate/secretary_branches/IR_Reforms/Expansion of Rail Network in North East and Jammu _ Kashmir as per National Rail Plan.pdf</t>
  </si>
  <si>
    <t>https://www.jstor.org/stable/24480469</t>
  </si>
  <si>
    <t>https://www.southindianbank.com/userfiles/file/sib_investor_presentation_q4_fy2021-22.pdf</t>
  </si>
  <si>
    <t>https://www.thehindu.com/news/resources/article28823852.ece/Binary/FullTextofJ&amp;KReorganisationBill.pdf</t>
  </si>
  <si>
    <t>https://saudijournals.com/media/articles/SJEF_69_294-300.pdf</t>
  </si>
  <si>
    <t>https://isaeindia.org/wp-content/uploads/2020/11/02-ArticleRajeev-Sharma.pdf</t>
  </si>
  <si>
    <t>https://www.jkbank.com/pdfs/investor/announcements/04-08-2019-Financials.pdf</t>
  </si>
  <si>
    <t>https://oa.upm.es/id/eprint/19015/contents</t>
  </si>
  <si>
    <t>https://repository.nls.ac.in/cgi/viewcontent.cgi?article=1103&amp;context=slr</t>
  </si>
  <si>
    <t>https://www.jkindustriescommerce.nic.in/LOGISTICPolicy.pdf</t>
  </si>
  <si>
    <t>https://www.nhm.gov.in/images/pdf/nrhm-in-state/state-wise-information/jammu-kashmir/jnk-report.pdf</t>
  </si>
  <si>
    <t>https://www.icj.org/wp-content/uploads/2019/08/India-Jammu-Kashmir-and-Autonomy-News-press-release-2019-ENG.pdf</t>
  </si>
  <si>
    <t>https://currentscience.ac.in/Volumes/119/06/0910.pdf</t>
  </si>
  <si>
    <t>https://jkinvestorsummit.com/admin/policy/Tourism Policy (Final).pdf</t>
  </si>
  <si>
    <t>https://kashmirscholars.files.wordpress.com/2020/07/jammu-and-kashmir-impact-of-lockdown-on-human-rights-report-july-23-2020.pdf</t>
  </si>
  <si>
    <t>https://skillsip.nsdcindia.org/sites/default/files/kps-document/Review of Udaan Scheme in Jammu &amp; Kashmir.pdf</t>
  </si>
  <si>
    <t>https://www.jstor.org/stable/2645738</t>
  </si>
  <si>
    <t>https://jkedi.org/RTI/vision_2030.PDF</t>
  </si>
  <si>
    <t>https://www.jkbank.com/pdfs/investor/announcements/Postal_Ballot_Results_21032022.pdf</t>
  </si>
  <si>
    <t>http://rchiips.org/nfhs/pdf/NFHS4/JK_FactSheet.pdf</t>
  </si>
  <si>
    <t>https://www.worldwidejournals.com/indian-journal-of-applied-research-(IJAR)/recent_issues_pdf/2013/April/April_2013_1364967288_45cc8_99.pdf</t>
  </si>
  <si>
    <t>https://oa.upm.es/19015/1/INVE_MEM_2012_138858.pdf</t>
  </si>
  <si>
    <t>https://www.jstor.org/stable/48504940</t>
  </si>
  <si>
    <t>https://ijcrt.org/papers/IJPUB1704016.pdf</t>
  </si>
  <si>
    <t>https://www.ijirmps.org/papers/2023/1/1629.pdf</t>
  </si>
  <si>
    <t>https://www.indiacode.nic.in/bitstream/123456789/4539/1/heritage_conservation_and_preservation_act,_2010.pdf</t>
  </si>
  <si>
    <t>https://ipi.org.pk/wp-content/uploads/2020/08/Kashmir-Issue-Brief.pdf</t>
  </si>
  <si>
    <t>https://static.investindia.gov.in/s3fs-public/2021-09/Jammu &amp; Kashmir Private Industrial Estate Development Policy, 2021-30.pdf</t>
  </si>
  <si>
    <t>https://main.sci.gov.in/supremecourt/2020/10817/10817_2020_33_1502_22029_Judgement_11-May-2020.pdf</t>
  </si>
  <si>
    <t>https://harvardlawreview.org/wp-content/uploads/2021/05/134-Harv.-L.-Rev.-2530-1.pdf</t>
  </si>
  <si>
    <t>https://www.jkbank.com/pdfs/investor/announcements/Financials_December_hhhh-01022019.pdf</t>
  </si>
  <si>
    <t>https://www.ijnrd.org/papers/IJNRD2308416.pdf</t>
  </si>
  <si>
    <t>https://ipi.org.pk/wp-content/uploads/2021/09/Pakistan-Kashmir-Strategy.pdf</t>
  </si>
  <si>
    <t>https://www.ijmra.us/project doc/2017/IJRSS_AUGUST2017/IJMRA-11944.pdf</t>
  </si>
  <si>
    <t>https://link.springer.com/content/pdf/10.1007/s12594-021-1742-y.pdf</t>
  </si>
  <si>
    <t>https://tpojammu.jk.gov.in/pdf/acts/1.pdf</t>
  </si>
  <si>
    <t>https://mofa.gov.pk/storage/files/1/65451083a984b.pdf</t>
  </si>
  <si>
    <t>https://cag.gov.in/uploads/media/Natural-Resource-Account-of-Jammu-And-Kashmir-for-the-year-2020-21-Mineral-Energy-Resources-0657a97e3dc2c24-34774501.pdf</t>
  </si>
  <si>
    <t>https://www.startupindia.gov.in/content/dam/invest-india/compendium/Startup India - State report_J&amp;K.pdf</t>
  </si>
  <si>
    <t>https://ijrpr.com/uploads/V3ISSUE5/IJRPR3873.pdf</t>
  </si>
  <si>
    <t>https://www.orfonline.org/wp-content/uploads/2020/07/ORF-OccasionalPaper-259-Kashmir-Diplomatic.pdf</t>
  </si>
  <si>
    <t>https://www.svedbergopen.com/files/1650430881_(4)_IJTH02012022091N_(p_33-40).pdf</t>
  </si>
  <si>
    <t>https://aasc.assam.gov.in/sites/default/files/swf_utility_folder/departments/aasc_webcomindia_org_oid_4/menu/document/the_constitution_of_jammu_and_kashmir_1956_1.pdf</t>
  </si>
  <si>
    <t>https://ijcl.nalsar.ac.in/wp-content/uploads/2020/08/9IndianJConstL207_MukhopadhyayGupta.pdf</t>
  </si>
  <si>
    <t>https://www.jstor.org/stable/26552660</t>
  </si>
  <si>
    <t>https://www.amnesty.org/en/wp-content/uploads/2021/06/asa200021995en.pdf</t>
  </si>
  <si>
    <t>https://cgwb.gov.in/cgwbpnm/public/uploads/documents/1688375103592311888file.pdf</t>
  </si>
  <si>
    <t>https://jkapd.nic.in/PDF/agendaa.pdf</t>
  </si>
  <si>
    <t>https://saiindia.gov.in/uploads/state_accounts_report/account-report-J-K-Accounts-at-a-glance-2021-22-English-09-01-2023-063bd0694c36ed5-89604395.pdf</t>
  </si>
  <si>
    <t>https://www.usip.org/sites/default/files/resources/sr121.pdf</t>
  </si>
  <si>
    <t>https://www.ejsss.net.in/uploads/172/13287_pdf.pdf</t>
  </si>
  <si>
    <t>http://www.moef.gov.in/wp-content/uploads/2017/08/JK-DPR_Updated-12.02.16-1-1.pdf</t>
  </si>
  <si>
    <t>https://fsi.nic.in/isfr19/vol2/isfr-2019-vol-ii-jammu-kashmir.pdf</t>
  </si>
  <si>
    <t>https://static.pib.gov.in/WriteReadData/specificdocs/documents/2022/may/doc202251656301.pdf</t>
  </si>
  <si>
    <t>https://www.jkbank.com/pdfs/investor/announcements/Treasury-02072020.pdf</t>
  </si>
  <si>
    <t>https://www.hilarispublisher.com/open-access/growth-challenges-and-issues-related-to-micro-small-and-mediumenterprises-msmes-in-jammu-and-kashmir-2151-6219-1000328.pdf</t>
  </si>
  <si>
    <t>https://www.jkbank.com/pdfs/investor/announcements/Regulation_33_18.06.2021.pdf</t>
  </si>
  <si>
    <t>http://www.unice.fr/crookall-cours/iup_geopoli/docs/O092115123.pdf</t>
  </si>
  <si>
    <t>https://www.ijsr.net/archive/v6i10/ART20177750.pdf</t>
  </si>
  <si>
    <t>https://media.lonelyplanet.com/shop/pdfs/india-13-jammu-kashmir-preview.pdf</t>
  </si>
  <si>
    <t>https://www.issi.org.pk/wp-content/uploads/2014/06/1295853266_28991011.pdf</t>
  </si>
  <si>
    <t>https://ijcrt.org/papers/IJCRT2005397.pdf</t>
  </si>
  <si>
    <t>https://www.jstor.org/stable/4407796</t>
  </si>
  <si>
    <t>https://crsreports.congress.gov/product/pdf/R/R45877/4</t>
  </si>
  <si>
    <t>https://igr.jk.gov.in/files/J&amp;K Reorganisation Act, 2019.pdf</t>
  </si>
  <si>
    <t>https://scholarworks.gvsu.edu/cgi/viewcontent.cgi?article=1174&amp;context=jti</t>
  </si>
  <si>
    <t>https://ceojk.nic.in/PDF/Extracts from the Constitution of Jammu and Kashmir.pdf</t>
  </si>
  <si>
    <t>https://easpublisher.com/get-articles/2314</t>
  </si>
  <si>
    <t>https://ijcmas.com/7-10-2018/Gurpreet Kour, et al.pdf</t>
  </si>
  <si>
    <t>https://www.indiacode.nic.in/bitstream/123456789/4980/1/persons_with_disabilities_act.pdf</t>
  </si>
  <si>
    <t>https://idsa.in/system/files/OP_CounterinsurgencyKashmir.pdf</t>
  </si>
  <si>
    <t>https://www.researchgate.net/profile/Kulwinder-Singh-5/publication/348521482_TOURISM_IN_JAMMU_AND_KASHMIR_ECONOMY_ROLE_AND_PERFORMANCE/links/6001e156299bf140889b6150/TOURISM-IN-JAMMU-AND-KASHMIR-ECONOMY-ROLE-AND-PERFORMANCE.pdf</t>
  </si>
  <si>
    <t>https://jkgad.nic.in/common/showOrder.aspx?actCode=O38884</t>
  </si>
  <si>
    <t>https://jakfinance.nic.in/CIRCULARs/CIRCULAR_2020/CIRCULAR CODE PUBLIC PROCUREMENT DATED 01.10.2020.pdf</t>
  </si>
  <si>
    <t>https://jkindustriescommerce.nic.in/197 IND 2018.pdf</t>
  </si>
  <si>
    <t>https://www.jetir.org/papers/JETIR1809451.pdf</t>
  </si>
  <si>
    <t>https://www.bseindia.com/xml-data/corpfiling/AttachHis/2ca8f48a-e69a-4760-a2a5-f7d42c9d165a.pdf</t>
  </si>
  <si>
    <t>https://www.jkbank.com/pdfs/investor/announcements/Press_Release_12112021.pdf</t>
  </si>
  <si>
    <t>https://jkindustriescommerce.nic.in/Orders 2021/65 IND OF 2021.pdf</t>
  </si>
  <si>
    <t>https://skuast.org/admin/backend/news/1646993885pop-kharif.pdf.pdf</t>
  </si>
  <si>
    <t>https://4dinternationaljournal.com/wp-content/uploads/2015/10/9_A-STUDY-ON-KASHMIR-HANDICRAFTS.pdf</t>
  </si>
  <si>
    <t>https://www.orfonline.org/wp-content/uploads/2022/06/ORF_Special_Report_Jammu-Kashmir.pdf</t>
  </si>
  <si>
    <t>https://www.hrw.org/sites/default/files/reports/INDIA937.PDF</t>
  </si>
  <si>
    <t>https://www.jstor.org/stable/43949788</t>
  </si>
  <si>
    <t>https://www.drishtiias.com/pdf/1651835648.pdf</t>
  </si>
  <si>
    <t>https://www.hinduamerican.org/wp-content/uploads/2020/01/Kashmir-Conflict-History-brief-HAF.pdf</t>
  </si>
  <si>
    <t>https://www.ijtsrd.com/papers/ijtsrd38734.pdf</t>
  </si>
  <si>
    <t>http://www.tourism.gov.in/sites/default/files/2020-02/Annual Report Tourism 2019_20_Final.pdf</t>
  </si>
  <si>
    <t>http://rchiips.org/nfhs/NFHS-5Reports/Jammu&amp;Kashmir.pdf</t>
  </si>
  <si>
    <t>https://tourism.gov.in/sites/default/files/2022-03/SQ 226 for 24032022.pdf</t>
  </si>
  <si>
    <t>https://www.jstor.org/stable/42922642</t>
  </si>
  <si>
    <t>https://www.ifrc.org/docs/IDRL/DM_POLICY0_J&amp;K_IMPA.pdf</t>
  </si>
  <si>
    <t>https://pndajk.gov.pk/uploadfiles/downloads/AJK at a glance 2014.pdf</t>
  </si>
  <si>
    <t>https://www.indiacode.nic.in/bitstream/123456789/3056/1/Agrarian Reforms Act (1).pdf</t>
  </si>
  <si>
    <t>https://rgp.jk.gov.in/pdf/SRO/SRO-2020/S. O. 144 2020 PDF.pdf</t>
  </si>
  <si>
    <t>https://jcs.ndu.edu.pk/site/article/download/67/37</t>
  </si>
  <si>
    <t>https://singlewindow.jk.gov.in/assets/pdfs/J-and-K-Policies-Sector-and-Incentives.pdf</t>
  </si>
  <si>
    <t>https://www.jkgad.nic.in/common/showOrder.aspx?actCode=S35786</t>
  </si>
  <si>
    <t>https://elibrary.law.psu.edu/cgi/viewcontent.cgi?article=1789&amp;context=psilr</t>
  </si>
  <si>
    <t>https://idsa.in/system/files/monograph/monograph62.pdf</t>
  </si>
  <si>
    <t>https://dkiapcss.edu/wp-content/uploads/2011/03/PagesfromReligiousRadicalismandSecurityinSouthAsiach8.pdf</t>
  </si>
  <si>
    <t>https://skuastkashmir.co.in/frmPDF.aspx?FN=Circular CCI-2023 Final2 Last updated.pdf</t>
  </si>
  <si>
    <t>https://diragrijmu.nic.in/History of Agriculture in Jammu.pdf</t>
  </si>
  <si>
    <t>https://rgp.jk.gov.in/pdf/GAZETTE 2014/2022/G. No. 7 2022 PDF.pdf</t>
  </si>
  <si>
    <t>https://www.ohchr.org/sites/default/files/Documents/Countries/IN/KashmirUpdateReport_8July2019.pdf</t>
  </si>
  <si>
    <t>https://www.aicte-jk-scholarship-gov.in/uploads/Methodology_2023_24.pdf</t>
  </si>
  <si>
    <t>https://ncert.nic.in/ncerts/l/leps208.pdf</t>
  </si>
  <si>
    <t>https://www.jstor.org/stable/pdf/40276644.pdf</t>
  </si>
  <si>
    <t>https://www.jstor.org/stable/44156196</t>
  </si>
  <si>
    <t>https://www.iosrjournals.org/iosr-jhss/papers/Vol19-issue1/Version-3/D019132436.pdf</t>
  </si>
  <si>
    <t>https://diragrijmu.nic.in/saffron/saffron-manual.pdf</t>
  </si>
  <si>
    <t>https://rgp.jk.gov.in/pdf/SRO/SRO-2020/S. O. 184 2020 PDF.pdf</t>
  </si>
  <si>
    <t>http://www.iosrphr.org/papers/v2i5/Part_7/F0253537.pdf</t>
  </si>
  <si>
    <t>https://ibm.gov.in/writereaddata/files/07092014124130IMYB_2012_11_12 JAMMU &amp; KASHMIR.pdf</t>
  </si>
  <si>
    <t>https://media.defense.gov/2020/Jun/08/2002312023/-1/-1/1/DO_CHOHAN.PDF</t>
  </si>
  <si>
    <t>https://clok.uclan.ac.uk/13724/7/13724 Constable-Kashmir Dispute since 1947.pdf</t>
  </si>
  <si>
    <t>https://www.jkdat.nic.in/pdf/books/Audit Manual 2020.pdf</t>
  </si>
  <si>
    <t>https://jkforestadm.nic.in/pdfs/Background_note.pdf</t>
  </si>
  <si>
    <t>https://www.jstor.org/stable/4409390</t>
  </si>
  <si>
    <t>https://www.jkplanning.gov.in/pdf/Annual Survey.pdf</t>
  </si>
  <si>
    <t>https://rgp.jk.gov.in/pdf/SRO/SO-2021/S. O. 205 2021 PDF.pdf</t>
  </si>
  <si>
    <t>https://www.jkbank.com/pdfs/investor/announcements/Regulation_52_4.pdf</t>
  </si>
  <si>
    <t>https://www.jstor.org/stable/30172269</t>
  </si>
  <si>
    <t>https://www.vodafone.com/content/dam/vodcom/files/investors/m&amp;a/Vodafone-India-Idea-Transcript.pdf</t>
  </si>
  <si>
    <t>https://static.mygov.in/static/s3fs-public/mygov_157484311051553221.pdf</t>
  </si>
  <si>
    <t>https://www.jstor.org/stable/2645054</t>
  </si>
  <si>
    <t>https://blogmedia.testbook.com/blog/wp-content/uploads/2022/06/special-status-of-jammu-kashmir-a51cd38c.pdf</t>
  </si>
  <si>
    <t>https://jakfinance.nic.in/GO-FD_2014/YR2023/GO 32-F of 2023 dated 21.02.2023.pdf</t>
  </si>
  <si>
    <t>https://digitalcommons.macalester.edu/cgi/viewcontent.cgi?article=2527&amp;context=himalaya</t>
  </si>
  <si>
    <t>https://www.allresearchjournal.com/archives/2021/vol7issue4/PartC/7-4-4-242.pdf</t>
  </si>
  <si>
    <t>https://www.jkbank.com/pdfs/policy/Address of Nodal Officers of the Bank April'2023.pdf</t>
  </si>
  <si>
    <t>http://pu.edu.pk/images/journal/csas/PDF/4 Mis Musarat Javaid_30_1.pdf</t>
  </si>
  <si>
    <t>https://qurtuba.edu.pk/thedialogue/TD/The Dialogue/11_1/Dialogue_January_March2016_65-82.pdf</t>
  </si>
  <si>
    <t>https://ncert.nic.in/pdf/NAS/src/Jammu and Kashmir.pdf</t>
  </si>
  <si>
    <t>https://www.tatamotors.com/wp-content/uploads/2023/08/tata-motors-agm-presentation-fy23.pdf</t>
  </si>
  <si>
    <t>https://link.springer.com/content/pdf/10.1007/s43546-023-00505-5.pdf</t>
  </si>
  <si>
    <t>https://www.jstor.org/stable/4396095</t>
  </si>
  <si>
    <t>https://pndajk.gov.pk/uploadfiles/downloads/CC AJK Policy 2017.pdf</t>
  </si>
  <si>
    <t>http://14.139.60.153/bitstream/123456789/2888/1/Development of education in the state of jammu and kashmir D00329.pdf</t>
  </si>
  <si>
    <t>https://www.files.ethz.ch/isn/27333/casestudy_kashmir.pdf</t>
  </si>
  <si>
    <t>https://www.e-ir.info/pdf/87971</t>
  </si>
  <si>
    <t>https://censusindia.gov.in/nada/index.php/catalog/27646/download/30794/Data on Housing StockHousehold Amenities and Assets Presentation Jammu and Kashmir.pdf</t>
  </si>
  <si>
    <t>https://jklabouremp.nic.in/SOs/SO172021.pdf</t>
  </si>
  <si>
    <t>https://jknis.dpiit.gov.in/Document/NCSSIDJK-User-Manual-Registrations.pdf</t>
  </si>
  <si>
    <t>https://www.indiacode.nic.in/bitstream/123456789/10400/1/protection_of_interest_of_depositors_(in_financial_establishments)_act,_2018.pdf</t>
  </si>
  <si>
    <t>https://ssdi.jk.gov.in/profiles/dkan/themes/nuboot_radix/templates/page/homepage/National Urban Information System - J&amp;K Towns.pdf</t>
  </si>
  <si>
    <t>https://www.jstor.org/stable/42909143</t>
  </si>
  <si>
    <t>https://www.corcelplc.com/wp-content/uploads/2023/07/20230706_CRCL_PPT_FIN.pdf</t>
  </si>
  <si>
    <t>https://climatefocus.com/wp-content/uploads/2022/06/acre_brazil.pdf</t>
  </si>
  <si>
    <t>https://s1.q4cdn.com/430677200/files/doc_presentations/2021/11/ACRE-Q3-21-Investor-Presentation-vF.pdf</t>
  </si>
  <si>
    <t>https://www.aapfco.org/presentations/2020/2020_MF_biostimulants_Roberts.pdf</t>
  </si>
  <si>
    <t>https://filecache.investorroom.com/mr5ir_exantas/246/ACR- 4Q2022 Earnings Presentation FINAL 3.2.2023- FOR WEBSITE.pdf</t>
  </si>
  <si>
    <t>https://s22.q4cdn.com/253594569/files/doc_presentations/2020/05/Investor-Presentation_May20-Jul20.pdf</t>
  </si>
  <si>
    <t>https://www.halfahundredacrewood.com/wp-content/uploads/2017/08/HHAW-Presentation-Ideas-Skills.pdf</t>
  </si>
  <si>
    <t>https://www.upl-ltd.com/downloads/Investor_Presentation_August_2019.pdf</t>
  </si>
  <si>
    <t>https://api.mziq.com/mzfilemanager/v2/d/4c4aa51f-1235-4aa1-8b83-adc92e8dacc3/e92920e3-8145-8ad4-126d-c4661bfc8cd0?origin=1</t>
  </si>
  <si>
    <t>https://s22.q4cdn.com/253594569/files/doc_financials/2022/q1/DE-1Q22-Earnings-Call-Presentation.pdf</t>
  </si>
  <si>
    <t>https://ww2.arb.ca.gov/sites/default/files/cap-and-trade/meetings/042816/acre_linkage_presentation_042816.pdf</t>
  </si>
  <si>
    <t>https://s1.q4cdn.com/430677200/files/doc_presentations/2021/03/ACRE-Q4-20-Investor-Presentation_vF.pdf</t>
  </si>
  <si>
    <t>https://ir.newfortressenergy.com/static-files/b2ce52ea-51d9-4062-9fb7-28ebf131d809</t>
  </si>
  <si>
    <t>https://imc.ac.gov.br/wp-content/uploads/2016/09/2017_01_24_Acre-Fact-Sheet-FinalDraft.pdf</t>
  </si>
  <si>
    <t>https://s1.q4cdn.com/430677200/files/doc_financials/2021/q4/ACRE-Q4-21-Earnings-Presentation.pdf</t>
  </si>
  <si>
    <t>https://content.equisolve.net/torchlightenergy/media/f8f9cf35e22b064d3b0a0cf6b5dfb6a9.pdf</t>
  </si>
  <si>
    <t>https://s1.q4cdn.com/430677200/files/doc_presentations/2021/09/ACRE-Q2-21-Investor-Presentation-vF.pdf</t>
  </si>
  <si>
    <t>https://www.pilargold.com/_resources/presentations/Pilar Gold Investor Presentation - March 2022.pdf</t>
  </si>
  <si>
    <t>https://brevillegroup.com/wp-content/uploads/2023/08/Year-Ended-30-June-2023-Investor-Presentation.pdf</t>
  </si>
  <si>
    <t>https://www.nestle.com/sites/default/files/asset-library/documents/investors/nis-2014-boston/brazil.pdf</t>
  </si>
  <si>
    <t>https://imc.ac.gov.br/wp-content/uploads/2018/08/REDD-inglês.pdf</t>
  </si>
  <si>
    <t>https://s27.q4cdn.com/811900961/files/doc_presentations/2021/06/AGC_Investor-Presentation_June2021_vfinal-compressed.pdf</t>
  </si>
  <si>
    <t>https://api.mziq.com/mzfilemanager/v2/d/5760dff3-15e1-4962-9e81-322a0b3d0bbd/7b6c085f-85e1-90d2-1343-162078d91bb7?origin=1</t>
  </si>
  <si>
    <t>https://www.bayer.com/sites/default/files/2022-02/Crop Science R&amp;D Pipeline Update Webinar_2022-02-16_Presentation.pdf</t>
  </si>
  <si>
    <t>https://www.brazouky.com/wp-content/uploads/2020/01/Envira-Amazonia-Factsheet.pdf</t>
  </si>
  <si>
    <t>https://wp-lavrasgold-2023.s3.ca-central-1.amazonaws.com/media/2023/11/Lavras-Investor-Presentation-20-Nov-2023.pdf</t>
  </si>
  <si>
    <t>https://static.mubasher.info/File.Mix_Announcement_File/D7937F55-2CC2-4449-BB7E-E7876A8F6DD1.pdf</t>
  </si>
  <si>
    <t>https://wise.com/imaginary-v2/FY23-Mar-23-Analyst-Presentation-(June-27-2023).pdf</t>
  </si>
  <si>
    <t>https://www.diamondbackenergy.com/static-files/3eeca7bb-494d-4057-84aa-706275f65608</t>
  </si>
  <si>
    <t>https://www.lenzing.com/fileadmin/content/PDF/07_Finanzen/Praesentationen/DE/LAG_Investor_Presentation_Amadeus_project_in_Brazil.pdf</t>
  </si>
  <si>
    <t>https://s2.q4cdn.com/280787235/files/doc_presentations/2023/sxc-updated-investor-presentation-feb-2023.pdf</t>
  </si>
  <si>
    <t>https://www.mizuhogroup.com/binaries/content/assets/pdf/mizuhoglobal/investors/financial-information/ir-information/briefing/202211_1.pdf</t>
  </si>
  <si>
    <t>https://s201.q4cdn.com/966197541/files/doc_presentation/2023/02/02.08.23-sitio-investor-presentation-vff.pdf</t>
  </si>
  <si>
    <t>https://annualreport.stocklight.com/nyse/qsr/23652979.pdf</t>
  </si>
  <si>
    <t>https://s2.q4cdn.com/146781370/files/doc_financials/2018/q4/Proposed-Sale-of-Nextel-Brazil-Investor-Presentation.pdf</t>
  </si>
  <si>
    <t>https://irathene.q4cdn.com/886888837/files/doc_presentations/2023/May/18/athene-fixed-income-investor-presentation-may-2023-vf.pdf</t>
  </si>
  <si>
    <t>https://verra.org/wp-content/uploads/2016/10/VERIF_REP_963_1JAN15_31JAN15.pdf</t>
  </si>
  <si>
    <t>https://earthinnovation.org/uploads/2018/09/profiles_led/SJS_Profiles_ENG/Brazil/Profile_ACRE_DeLosRios_2018_ENG.pdf</t>
  </si>
  <si>
    <t>https://api.mziq.com/mzfilemanager/v2/d/098a2d95-0ea8-4ed5-a340-d9ef6a2b0053/443a3ba3-a71a-d3a5-d138-d0190a3e8820?origin=1</t>
  </si>
  <si>
    <t>https://pilargold.com/_resources/presentations/Pilar Gold Investor Presentation - February 2022.pdf?v=0.048?v=0.675</t>
  </si>
  <si>
    <t>https://www.jstor.org/stable/27281264</t>
  </si>
  <si>
    <t>https://www.bayer.com/sites/default/files/2020-11/Bayer_AG_Meet_Management_2017-03-15_LDN_Investor_Handout_Final.pdf</t>
  </si>
  <si>
    <t>https://static1.squarespace.com/static/6578847837a9aa5da8863c0f/t/65a1a89ba4ba4847f0e21405/1705093295524/Pilar+Gold+Investor+Presentation+-+Jan+24+(i).pdf</t>
  </si>
  <si>
    <t>https://www.karoonenergy.com.au/wp-content/uploads/Brazil_Resources_Conference_Pres.pdf</t>
  </si>
  <si>
    <t>https://www.earthinnovation.org/uploads/2014/09/Profile_ACRE_2018_ENG.pdf</t>
  </si>
  <si>
    <t>https://api.mziq.com/mzfilemanager/v2/d/d1820734-8b3f-4a23-8642-331a3a8561a6/76fe5edb-aa74-49f1-ab73-6ff99ad3dc13?origin=2</t>
  </si>
  <si>
    <t>https://www.groupe-casino.fr/wp-content/uploads/2022/11/Investor-presentation-November-2022.pdf</t>
  </si>
  <si>
    <t>https://investors.stone.co/static-files/ac44da8f-d502-4005-81e0-401acf7cb83b</t>
  </si>
  <si>
    <t>https://s201.q4cdn.com/375981130/files/doc_financials/2022/q1/AIR-Investor-Presentation_June-2022.pdf</t>
  </si>
  <si>
    <t>https://www.aetnaplywood.com/wp-content/uploads/2020/11/ACRE-Overview-Brochure.pdf</t>
  </si>
  <si>
    <t>https://s1.q4cdn.com/430677200/files/doc_presentations/2020/09/ACRE-Q2-20-Investor-Presentation.pdf</t>
  </si>
  <si>
    <t>https://gurg.de/climatefocus/sites/default/files/acre_brazil.pdf</t>
  </si>
  <si>
    <t>https://static.seekingalpha.com/uploads/sa_presentations/277/85277/original.pdf</t>
  </si>
  <si>
    <t>https://www.alice.cnptia.embrapa.br/bitstream/doc/996479/1/PIIch01AcreBrazil.pdf</t>
  </si>
  <si>
    <t>https://www.lupin.com/wp-content/uploads/2023/11/lupin-investor-presentation-q2fy24.pdf</t>
  </si>
  <si>
    <t>https://www.santander.com/content/dam/santander-com/en/documentos/resultados-trimestrales/2022/4q/rt-4q-2022-brazil-en.pdf</t>
  </si>
  <si>
    <t>https://documents.worldbank.org/curated/en/380751468015596129/pdf/580950TR0P103712B01PUBLIC0111231101.pdf</t>
  </si>
  <si>
    <t>https://link.springer.com/content/pdf/10.1007/978-3-030-67119-8_9.pdf</t>
  </si>
  <si>
    <t>https://www.braskem.com/download/RI/22606</t>
  </si>
  <si>
    <t>https://www.scielosp.org/pdf/csp/2020.v36n12/e00032020/en</t>
  </si>
  <si>
    <t>https://api.mziq.com/mzfilemanager/v2/d/540b55c5-af99-45f7-a772-92665eb948e9/a0e1aa11-cfeb-a6e5-467b-8bb3ce0ac388?origin=2</t>
  </si>
  <si>
    <t>https://www.enel.com/content/dam/enel-com/documenti/investitori/informazioni-finanziarie/2021/investor-presentation_april2021.pdf</t>
  </si>
  <si>
    <t>https://medcraveonline.com/IJFCM/IJFCM-05-00216.pdf</t>
  </si>
  <si>
    <t>https://www.caf.com/media/2825881/investor-presentation-september-2020-june-2020.pdf</t>
  </si>
  <si>
    <t>https://wp-meridianmining-2023.s3.ca-central-1.amazonaws.com/media/2024/01/MNO-Investor-Presentation-Q1-2024-Update.pdf</t>
  </si>
  <si>
    <t>https://cdn2.hubspot.net/hubfs/2478981/Spectrum Articles/Foz do Amazonas Basin - Latest Exploration Enhances Prospectivity.pdf</t>
  </si>
  <si>
    <t>https://documents1.worldbank.org/curated/en/099050423200532551/pdf/P1734570fba47a0530aa7800735273e7c03.pdf</t>
  </si>
  <si>
    <t>https://link.springer.com/content/pdf/10.1007/s11111-023-00438-z.pdf</t>
  </si>
  <si>
    <t>https://ir.newfortressenergy.com/static-files/d5b2ee9f-7dba-47dc-b3d9-5015f05ef7f5</t>
  </si>
  <si>
    <t>https://www.santander.com/content/dam/santander-com/en/documentos/resultados-trimestrales/2022/4q/rt-4q-2022-banco-santander-earnings-presentation-en.pdf</t>
  </si>
  <si>
    <t>https://www.researchgate.net/profile/Felix-Goncalves/publication/285821214_Petroleum_geology_of_the_Amazonas_Basin_Brazil_Modeling_of_hydrocarbon_generation_and_migration/links/59c124f1458515af305c73ef/Petroleum-geology-of-the-Amazonas-Basin-Brazil-Modeling-of-hydrocarbon-generation-and-migration.pdf</t>
  </si>
  <si>
    <t>https://pdfs.semanticscholar.org/26eb/5ef5c5c092d4f3ff295301899959d55d1852.pdf</t>
  </si>
  <si>
    <t>https://www.searchanddiscovery.com/documents/2019/30624zalan/ndx_zalan.pdf</t>
  </si>
  <si>
    <t>https://ml-eu.globenewswire.com/Resource/Download/58c5d488-4212-49ab-acca-2a2ec928d344</t>
  </si>
  <si>
    <t>https://www.aramex.com/docs/default-source/press-release/aramex-inverstor-presentation---q2_h1-2020.pdf</t>
  </si>
  <si>
    <t>https://www.lupin.com/wp-content/uploads/2022/02/lupin-q3fy22-investor-presentation.pdf</t>
  </si>
  <si>
    <t>https://www.researchgate.net/publication/340993346_Atypical_clinical_presentation_of_distal_renal_tubular_acidosis_a_case_report_registered_in_Amazonas_Brazil/fulltext/5ea8e14a299bf18b95844c11/Atypical-clinical-presentation-of-distal-renal-tubular-acidosis-a-case-report-registered-in-Amazonas-Brazil.pdf</t>
  </si>
  <si>
    <t>https://ir.dominos.com/static-files/e9658187-795e-4ef6-8f8b-c0a7ca264f5e</t>
  </si>
  <si>
    <t>https://www.andritz.com/resource/blob/502592/938f2e03d5f2f516125d25feec09369d/andritz-investor-presentation-june-2023-data.pdf</t>
  </si>
  <si>
    <t>https://api.mziq.com/mzfilemanager/v2/d/fe910899-6ec8-4afe-a772-1e96c9351084/4569690e-b71c-0d87-3d4f-4049675a71d5?origin=1</t>
  </si>
  <si>
    <t>https://www.astrazeneca.com/content/dam/az/PDF/2020/full-year/Full-year_2020_results_presentation.pdf</t>
  </si>
  <si>
    <t>https://api.mziq.com/mzfilemanager/v2/d/6521283e-c845-4920-a58b-47660b7e8f8b/bbcd69fc-e4ea-ae25-e56c-77838ab06d45?origin=1</t>
  </si>
  <si>
    <t>https://pubdocs.worldbank.org/en/854801510162147788/forum-sdmf-presentation-plenary3-Brazil-2012.pdf</t>
  </si>
  <si>
    <t>http://siteempresas.bovespa.com.br/DWL/FormDetalheDownload.asp?site=C&amp;prot=381415</t>
  </si>
  <si>
    <t>https://s3.amazonaws.com/content.otcmarkets.com/media/1882297210/jbpuxTiqfdUtCEF/doc.pdf</t>
  </si>
  <si>
    <t>https://ir.mondelezinternational.com/static-files/27f36d55-0c6a-4686-beb3-c1940267cbd0</t>
  </si>
  <si>
    <t>https://tritiumcharging.com/wp-content/uploads/2021/05/Tritium-Investor-Presentation-May-2021.pdf</t>
  </si>
  <si>
    <t>https://www.federalbank.co.in/documents/10180/444519885/Investor_Presentation+Q4+FY+23+-+Final.pdf/af281dbd-0517-6991-62c9-4da8ed089131?t=1683273471771</t>
  </si>
  <si>
    <t>https://horizonteminerals.com/news/2014-11-21_investor_presentation.pdf</t>
  </si>
  <si>
    <t>https://www.scielo.br/j/aa/a/Bs7SfqnVFdX6L5Y6GLpR4rn/?format=pdf</t>
  </si>
  <si>
    <t>https://www.theclimategroup.org/sites/default/files/2021-10/Amazonas Pathway Executive Summary.pdf</t>
  </si>
  <si>
    <t>https://anfavea.com.br/automotiveguide/indice.pdf</t>
  </si>
  <si>
    <t>https://link.springer.com/content/pdf/10.1007/s11111-023-00438-z.pdf?pdf=button</t>
  </si>
  <si>
    <t>https://s1.q4cdn.com/100641970/files/doc_presentations/2024/Jan/31/4q23-avidbank-investor-presentation.pdf</t>
  </si>
  <si>
    <t>https://api.mziq.com/mzfilemanager/v2/d/4c4aa51f-1235-4aa1-8b83-adc92e8dacc3/883aebd9-33d2-4cef-992b-207aa4d89a3c?origin=1</t>
  </si>
  <si>
    <t>https://www.santander.com/content/dam/santander-com/en/documentos/resultados-trimestrales/2022/3q/rt-3q-2022-brazil-en.pdf</t>
  </si>
  <si>
    <t>https://filecache.investorroom.com/mr5ircnw_energyfuels/835/download/2022-5 Corp Pres (FINAL3 - Brazil).pdf</t>
  </si>
  <si>
    <t>https://www.bridgestoneamericas.com/content/dam/bscorpcomm-sites/bridgestone-americas/press/2021/bridgestone-announces-new-investments-in-brazil/release-bsbr-b-en-final-june30-announcement.pdf</t>
  </si>
  <si>
    <t>https://cms.santander.com.br/sites/WRI/documentos/url-1Q22-presentation/22-04-25_231113_1q22 results presentation.pdf</t>
  </si>
  <si>
    <t>https://www.rbcbluebay.com/globalassets/documents/bluebay_the_investor_policy_dialogue_on_deforestation_may23.pdf</t>
  </si>
  <si>
    <t>https://announcements.asx.com.au/asxpdf/20160119/pdf/434gckgg95q17p.pdf</t>
  </si>
  <si>
    <t>https://elbitsystems.com/media/ElbitSystems_CompanyPresentation-2022_English_accessible.pdf</t>
  </si>
  <si>
    <t>https://hotcopper.com.au/documentdownload?id=uOMxKKzFkiWRTLKhOROKAxjvSDYL5we/zBD3v/B08bFiGug=</t>
  </si>
  <si>
    <t>https://documents1.worldbank.org/curated/en/850861553399112571/pdf/Disclosable-Version-of-the-ISR-BRAZIL-BAHIA-SUSTAINABLE-RURAL-DEVELOPMENT-PROJECT-P147157-Sequence-No-09.pdf</t>
  </si>
  <si>
    <t>https://hotcopper.com.au/documentpdf?id=uOMxKKzFkiWRTLKhOROKAxjvSDYL5we/zBD3v/B08bFiGug=</t>
  </si>
  <si>
    <t>https://www.umicore.com/storage/group/investor-presentation-october-2021.pdf</t>
  </si>
  <si>
    <t>https://assets.ctfassets.net/f7tuyt85vtoa/3oPafOjpnGcqg0gM2KOyu4/bf8e90962701acda5f785ee00663cefd/Tobacco-Brazil-Analyst-Trip-June16.pdf</t>
  </si>
  <si>
    <t>https://filecache.investorroom.com/mr5ircnw_energyfuels/1154/2023-12 Corporate Presentation.pdf</t>
  </si>
  <si>
    <t>https://ieg.worldbankgroup.org/sites/default/files/Data/reports/ppar_brazilbahia.pdf</t>
  </si>
  <si>
    <t>https://journals.plos.org/plosone/article/file?type=printable&amp;id=10.1371/journal.pone.0219742</t>
  </si>
  <si>
    <t>https://www.pirelli.com/archivePdf/this_is_pirelli/investor_relation/news_pdf/new_factory_tyre_brazil.pdf</t>
  </si>
  <si>
    <t>https://www.carrefour.com/sites/default/files/2021-03/Presentation_Brazil_24032021_EN_0.pdf</t>
  </si>
  <si>
    <t>https://pdfs.semanticscholar.org/37f9/f76663010e2710c40e89ba4ec0aaf59f88bb.pdf</t>
  </si>
  <si>
    <t>https://hotcopper.com.au/data/announcements/ASX/2A1493501_GMN.pdf</t>
  </si>
  <si>
    <t>https://filecache.investorroom.com/mr5ircnw_energyfuels/1195/2024-2 Corporate Presentation (FINAL1).pdf</t>
  </si>
  <si>
    <t>https://www.readerpants.net/wp-content/uploads/2021/01/Preview-Brazil-2024.pdf</t>
  </si>
  <si>
    <t>https://www.andbank.com/wp-content/uploads/2021/06/Andbank-Investor-Presentation-Final-2021.pdf</t>
  </si>
  <si>
    <t>https://prod.clarios.com/docs/default-source/default-document-library/clarios_2022_esg_report_v2.pdf?sfvrsn=7a4e6514_1</t>
  </si>
  <si>
    <t>https://documents1.worldbank.org/curated/en/187131468007778790/pdf/Brazil-BRAZIL-BAHIA-SUSTAINABLE-RURAL-DEVELOPMENT-PROJECT-P147157-Implementation-Status-Results-Report-Sequence-03.pdf</t>
  </si>
  <si>
    <t>https://sustainabledevelopment.un.org/content/documents/3294cunha_presentation.pdf</t>
  </si>
  <si>
    <t>https://coca-colafemsa.com/wp-content/uploads/2021/03/KOF-Investor-Presentation-March.pdf</t>
  </si>
  <si>
    <t>https://www.jstor.org/stable/pdfplus/2512892</t>
  </si>
  <si>
    <t>https://repositorio.ufba.br/bitstream/ri/14400/1/00043426-200709000-00009.pdf</t>
  </si>
  <si>
    <t>https://documents1.worldbank.org/curated/pt/967591537179510079/pdf/Disclosable-Version-of-the-ISR-BRAZIL-BAHIA-SUSTAINABLE-RURAL-DEVELOPMENT-PROJECT-P147157-Sequence-No-08.pdf</t>
  </si>
  <si>
    <t>https://www.zoetis.com/_assets/pdf/corporate/zoetis-2022-annual-report.pdf</t>
  </si>
  <si>
    <t>https://wcsecure.weblink.com.au/pdf/MEI/02459729.pdf</t>
  </si>
  <si>
    <t>https://wp-meridianmining-2023.s3.ca-central-1.amazonaws.com/media/2024/01/MNO-Investor-Presentation-Q1-2024.pdf</t>
  </si>
  <si>
    <t>https://data-api.marketindex.com.au/api/v1/announcements/XASX:GMN:2A1493500/pdf/inline/investor-presentation</t>
  </si>
  <si>
    <t>https://warwick.ac.uk/fac/arts/history/students/modules/hi2f1/programme/seminar4/reis_slave_resistance_bahia_1807-35.pdf</t>
  </si>
  <si>
    <t>https://ir.newfortressenergy.com/static-files/a5204b36-c6ad-4739-8061-692b12b8e92b</t>
  </si>
  <si>
    <t>https://scholarworks.gvsu.edu/cgi/viewcontent.cgi?article=1060&amp;context=orpc</t>
  </si>
  <si>
    <t>https://company-announcements.afr.com/asx/mei/76d848c9-ac8d-11eb-99b6-4a6c8bdc50da.pdf</t>
  </si>
  <si>
    <t>https://www.arca.fiocruz.br/bitstream/handle/icict/22818/Sardi SI Coinfections of Zika and Chikungunya Viruses in Bahia, Brazil....pdf?sequence=2</t>
  </si>
  <si>
    <t>https://ir.nordex-online.com/download/companies/nordex/Companypresentation/22-12-13_IR_presentation_after_Q3_2022.pdf</t>
  </si>
  <si>
    <t>https://www.jstor.org/stable/41761976</t>
  </si>
  <si>
    <t>https://sunpharma.com/wp-content/uploads/2020/12/Investor-Relations-PresentationINR-Nov.pdf</t>
  </si>
  <si>
    <t>https://www.indusind.com/content/dam/indusind-corporate/investors/investor-presentation/FY2019-2020/InvestorPresentation-Q3FY19-20.pdf</t>
  </si>
  <si>
    <t>https://poonawallafincorp.com/pfca/assets/pdf/InvestorPresentation-Q1FY2023.pdf</t>
  </si>
  <si>
    <t>https://d1io3yog0oux5.cloudfront.net/_d466b723032b52c57abe6eb34c9e6446/synchrony/db/3583/33295/pdf/synchrony-investor-slides-final.pdf</t>
  </si>
  <si>
    <t>https://www.cgap.org/sites/default/files/event_documents/Open_Banking_Webinar_Presentation_Oct142020.pdf</t>
  </si>
  <si>
    <t>https://cdn.tesouro.gov.br/sistemas-internos/apex/producao/sistemas/thot/arquivos/publicacoes/28532_897809/brazil_investor_presentation_09_13_2023.pdf?v=2231:inline</t>
  </si>
  <si>
    <t>https://www.dpworld.com/-/media/project/dpwg/dpwg-tenant/corporate/global/media-files/investor-relations/financials-and-presentation/investor-presentations/2021/dp-world_investor-presention_june-2021.pdf?rev=0e37eeab56ee45a2b7373ea3af985343</t>
  </si>
  <si>
    <t>https://cdn.tesouro.gov.br/sistemas-internos/apex/producao/sistemas/thot/arquivos/publicacoes/28532_897809/brazil_investor_presentation_09_13_2023.pdf?v=2562:inline</t>
  </si>
  <si>
    <t>https://www.austineng.com/wp-content/uploads/2014/05/131217_ANG_CapitalRaisingPresentation.pdf</t>
  </si>
  <si>
    <t>https://www.globalprivatecapital.org/app/uploads/2018/06/Stanwich-presentation-_-Brazil-masterclass.pdf</t>
  </si>
  <si>
    <t>https://www.researchgate.net/profile/Paulo-Marschner/publication/352750527_Investor_sentiment_economic_uncertainty_and_monetary_policy_in_Brazil/links/60d64562299bf1ea9ebe4b71/Investor-sentiment-economic-uncertainty-and-monetary-policy-in-Brazil.pdf?origin=publication_detail</t>
  </si>
  <si>
    <t>https://www.enel.com/content/dam/enel-com/documenti/investitori/informazioni-finanziarie/2020/investor-presentation_june2020.pdf</t>
  </si>
  <si>
    <t>https://www.enelamericas.com/content/dam/enel-americas/en/investor/events_and_presentations/thematic_cycle/2018/Focus_Brazil.pdf</t>
  </si>
  <si>
    <t>https://link.springer.com/content/pdf/10.1186/s12889-021-12136-2.pdf</t>
  </si>
  <si>
    <t>https://www.enelamericas.com/content/dam/enel-americas/investor/eventos-y-presentaciones/ciclos_tematicos/2018/Focus_Brazil.pdf</t>
  </si>
  <si>
    <t>https://criminologysymposium.com/download/18.7e01082f17fcf4d73dc1e/1681295523184/MON11_2.pdf</t>
  </si>
  <si>
    <t>https://s2.q4cdn.com/156255844/files/doc_presentations/2023/Ternium-2023-05.pdf</t>
  </si>
  <si>
    <t>https://bmcpublichealth.biomedcentral.com/counter/pdf/10.1186/s12889-021-12136-2.pdf</t>
  </si>
  <si>
    <t>https://www.seadrill.com/application/files/6216/6262/4009/Seadrill_Investor_Presentation_-_Barclays.pdf</t>
  </si>
  <si>
    <t>https://iglcstorage.blob.core.windows.net/presentations/presentation-ff73fc1a-3df2-4d01-a419-ca022b787f54.pdf</t>
  </si>
  <si>
    <t>https://brazilenergyinsight.com/wp-content/uploads/2020/06/Ceara-Teaser.pdf</t>
  </si>
  <si>
    <t>https://www.experianplc.com/content/dam/marketing/global/plc/en/assets/documents/results-and-presentations/2023/experian-ir-roadshow-deck-july-to-september-2023.pdf</t>
  </si>
  <si>
    <t>https://www.ceat.com/content/dam/ceat/pdf/CEAT-Investor-Presentation-Q2FY21.pdf</t>
  </si>
  <si>
    <t>https://bmcpublichealth.biomedcentral.com/track/pdf/10.1186/s12889-021-12136-2.pdf</t>
  </si>
  <si>
    <t>https://data-api.marketindex.com.au/api/v1/announcements/XASX:KAR:3A635663/pdf/inline/brazil-resources-conference</t>
  </si>
  <si>
    <t>https://www.labanquepostale.com/content/dam/lbp/documents/investisseurs/présentations-investisseurs/2023/LaBanquePostale_2022FY_InvestorPresentation_March2023.pdf</t>
  </si>
  <si>
    <t>https://documents1.worldbank.org/curated/en/664321506030643918/pdf/119890-WP-PUBLIC-6p-P159188-21-9-2017-10-39-35-W.pdf</t>
  </si>
  <si>
    <t>https://www.ajpmonline.org/article/S0749-3797(20)30391-3/pdf</t>
  </si>
  <si>
    <t>https://www.cambridge.org/core/services/aop-cambridge-core/content/view/0CBB44AE42079EBB81256231C2504DBE/S1368980021000628a.pdf/div-class-title-covid-19-food-security-and-maternal-mental-health-in-ceara-brazil-a-repeated-cross-sectional-survey-div.pdf</t>
  </si>
  <si>
    <t>https://prointer.ufc.br/wp-content/uploads/2017/03/ufc-presentation-students-2017.pdf</t>
  </si>
  <si>
    <t>https://sustainabledevelopment.un.org/content/documents/26301Mr._Raymond_Carlsen_Scatec_Solar_Norway.pdf</t>
  </si>
  <si>
    <t>https://www.santander.com/content/dam/santander-com/en/documentos/investor-day/2019/ID-2019-Presentation to analysts and investors Group CEO-20-en.pdf</t>
  </si>
  <si>
    <t>https://www.cicapital.com/images/2021/02/Investor-Presentation-–-Full-Year-2020.pdf</t>
  </si>
  <si>
    <t>https://www.bpi.com.ph/content/dam/regulatory-pdfs/investor-relations/presentations/2022/External 3Q22 IR Presentation Deck_wv.pdf</t>
  </si>
  <si>
    <t>https://documents1.worldbank.org/curated/en/099122123142018715/pdf/P18151117d6de30f1a5f8195fd134a22eb.pdf</t>
  </si>
  <si>
    <t>https://www.jstor.org/stable/26482487</t>
  </si>
  <si>
    <t>https://www.cazoo.co.uk/static/docs/Cazoo - Investor Presentation.pdf</t>
  </si>
  <si>
    <t>https://www.sipa.columbia.edu/sites/default/files/migrated/downloads/Adel_FinalReport_12June17.pdf</t>
  </si>
  <si>
    <t>https://www.mayerbrown.com/public_docs/DoingBusinessInBrazil_TC-2.pdf</t>
  </si>
  <si>
    <t>https://d1io3yog0oux5.cloudfront.net/_dab1085a368dfd4d6558703a53c75ce7/cocacolacompany/db/702/7933/file/Brazil+Investor+Presentation_8.8.pdf</t>
  </si>
  <si>
    <t>https://www.gov.br/empresas-e-negocios/pt-br/invest-export-brasil/investir/guias/BrazilianGuideonInvestment.pdf</t>
  </si>
  <si>
    <t>https://s3.sa-east-1.amazonaws.com/static.cpc.aatb.com.br/Arquivos/148_CL Presentation disclosures Final.pdf</t>
  </si>
  <si>
    <t>https://www.gov.br/agu/pt-br/assuntos-1/Publicacoes/cartilhas/MioloLegalGuide201804REVWEBspreadsemgovpdf.pdf</t>
  </si>
  <si>
    <t>https://www.bhp.com/-/media/bhp/documents/investors/reports/2007/brazilpresentationtoanalystsmarch2007.pdf</t>
  </si>
  <si>
    <t>https://www.pwc.com.br/pt/publicacoes/servicos/assets/assessoria-tributaria-societaria/2013/pwc-brazilian-tax-context.pdf</t>
  </si>
  <si>
    <t>https://ifrs-springapps-comment-letter-api-1.azuremicroservices.io/v2/download-file?path=631_67755_Comit-de-Pronunciamentos-Cont-beis-CPC-_0_CPC-CL-Annual-Improvements-.pdf</t>
  </si>
  <si>
    <t>https://s3.sa-east-1.amazonaws.com/static.cpc.aatb.com.br/Upload/Noticias/PresentationofItemsofOthe ComprehensiveIncome.pdf</t>
  </si>
  <si>
    <t>https://www.codeplan.df.gov.br/wp-content/uploads/2018/05/Atlas-do-Distrito-Federal-2020-Apresentação-e-Capítulo-1.pdf</t>
  </si>
  <si>
    <t>http://cdn.investorcloud.net/pinfra/InformacionFinanciera/InformesAnuales/2005-Anual.pdf</t>
  </si>
  <si>
    <t>https://www.fidelitybank.ng/documents/Fidelity_Bank_2020FY_Investor_Presentation.pdf</t>
  </si>
  <si>
    <t>https://ir.federalrealty.com/static-files/053e26c6-6d9b-4966-a6f8-29c905761543</t>
  </si>
  <si>
    <t>https://www.cfe.mx/finanzas/financial-economic-information/Quarterly Investor Presentations Doc/2021/050521 Investor Presentation 1Q2021.pdf</t>
  </si>
  <si>
    <t>https://cdn.tesouro.gov.br/sistemas-internos/apex/producao/sistemas/thot/arquivos/publicacoes/28532_897809/brazil_investor_presentation_09_13_2023.pdf?v=1363:inline</t>
  </si>
  <si>
    <t>https://www.edpr.com/sites/edpr/files/2022-01/EDPRInvestorPresentation.pdf</t>
  </si>
  <si>
    <t>https://www.federalbank.co.in/documents/10180/52291005/Investor_Presentation+Q4+FY+22+(1).pdf/84b175b9-70a4-327f-205e-7040016b07ab?t=1651902284383</t>
  </si>
  <si>
    <t>https://assets.dfm.ae/docs/default-source/dfm-ir/dfm-investor-presentation-q3-2023.pdf?sfvrsn=fd6cca81_0</t>
  </si>
  <si>
    <t>https://wrsc.org/sites/default/files/brazil_-_ana_presentation_3_0.pdf</t>
  </si>
  <si>
    <t>https://cdn.tesouro.gov.br/sistemas-internos/apex/producao/sistemas/thot/arquivos/publicacoes/28532_897809/brazil_investor_presentation_09_13_2023.pdf?v=6808:inline</t>
  </si>
  <si>
    <t>https://cdn.tesouro.gov.br/sistemas-internos/apex/producao/sistemas/thot/arquivos/publicacoes/28532_897809/brazil_investor_presentation_09_13_2023.pdf?v=1287:inline</t>
  </si>
  <si>
    <t>https://cejamericas.org/wp-content/uploads/2020/09/92Artigo_LaexperienciahistoricayinnovadoradelosJuzgadosEspecialesenelDistritoFederalenBrasil.pdf</t>
  </si>
  <si>
    <t>https://cdn.investorcloud.net/pinfra/InformacionFinanciera/InformesAnuales/2005-Anual.pdf</t>
  </si>
  <si>
    <t>https://www.idbibank.in/pdf/Investors-Presentation_Dec_2020.pdf</t>
  </si>
  <si>
    <t>https://investmentpolicy.unctad.org/international-investment-agreements/treaty-files/5717/download</t>
  </si>
  <si>
    <t>https://elischolar.library.yale.edu/cgi/viewcontent.cgi?article=3557&amp;context=ypfs-documents2</t>
  </si>
  <si>
    <t>https://www.searchanddiscovery.com/documents/2010/50253tokutake/ndx_tokutake.pdf</t>
  </si>
  <si>
    <t>https://mdpi-res.com/d_attachment/geosciences/geosciences-12-00351/article_deploy/geosciences-12-00351.pdf?version=1663681945</t>
  </si>
  <si>
    <t>https://sbgf.org.br/mysbgf/eventos/expanded_abstracts/15th_CISBGf/Seismostratigraphic analysis in the Inhambu Field, Espírito Santo Basin, Brazil.pdf</t>
  </si>
  <si>
    <t>http://awsassets.panda.org/downloads/brazilpulppapercasestudy_pdf.pdf</t>
  </si>
  <si>
    <t>https://gesneriads.info/wp-content/uploads/2019/10/Candollea2019-741-New_Sinningia_ES.pdf</t>
  </si>
  <si>
    <t>https://pdfs.semanticscholar.org/780e/948fab498e7743c3e7b4d779cf51b9254646.pdf</t>
  </si>
  <si>
    <t>https://www.researchgate.net/profile/Oberdan-Pereira/publication/303127835_Campos_nativos_at_the_Linhares_forest_reserve_Espirito_Santo_Brazil/links/57575c4d08ae04a1b6b6920d/Campos-nativos-at-the-Linhares-forest-reserve-Espirito-Santo-Brazil.pdf</t>
  </si>
  <si>
    <t>https://www.biotaxa.org/hn/article/download/57414/61375</t>
  </si>
  <si>
    <t>https://www.researchgate.net/profile/Mark-Culik/publication/228502083_A_new_pest_of_tomato_and_other_records_of_mealybugs_Hemiptera_Pseudococcidae_from_Espirito_Santo_Brazil/links/6213855a6c472329dcfb23e4/A-new-pest-of-tomato-and-other-records-of-mealybugs-Hemiptera-Pseudococcidae-from-Espirito-Santo-Brazil.pdf</t>
  </si>
  <si>
    <t>https://link.springer.com/content/pdf/10.1007/s11852-019-00720-z.pdf</t>
  </si>
  <si>
    <t>https://www.researchgate.net/profile/Luiz-De-Ros/publication/261106999_The_impact_of_early_diagenesis_on_the_reservoir_quality_of_pre-salt_aptian_sandstones_in_the_Espirito_Santo_Basin_Eastern_Brazil/links/5a66308faca272a15821952f/The-impact-of-early-diagenesis-on-the-reservoir-quality-of-pre-salt-aptian-sandstones-in-the-Espirito-Santo-Basin-Eastern-Brazil.pdf</t>
  </si>
  <si>
    <t>http://scielo.iec.gov.br/pdf/ess/v30n4/en_2237-9622-ess-30-04-e20201064.pdf</t>
  </si>
  <si>
    <t>https://www.researchgate.net/profile/Tania-Wendt/publication/282610601_Bromeliaceae_do_municipio_de_Santa_Teresa_Espirito_Santo_lista_de_especies_distribuicao_conservacao_e_comentarios_taxonomicos/links/5613dd0608ae983c1b4021e6/Bromeliaceae-do-municipio-de-Santa-Teresa-Espirito-Santo-lista-de-especies-distribuicao-conservacao-e-comentarios-taxonomicos.pdf</t>
  </si>
  <si>
    <t>https://www.researchgate.net/profile/Luis-Mayorga/publication/269710496_Evaluation_of_serum_glucose_of_Magellanic_Penguins_Spheniscus_magellanicus_Forster_1781_in_Espirito_Santo_Brazil/links/5494db770cf2ec1337581c3c/Evaluation-of-serum-glucose-of-Magellanic-Penguins-Spheniscus-magellanicus-Forster-1781-in-Espirito-Santo-Brazil.pdf</t>
  </si>
  <si>
    <t>https://www.scielosp.org/pdf/rsap/2017.v19n6/795-799/en</t>
  </si>
  <si>
    <t>https://www.biotaxa.org/Zootaxa/article/download/zootaxa.964.1.1/23406</t>
  </si>
  <si>
    <t>http://scielo.iec.gov.br/pdf/ess/v31n1/en_2237-9622-ess-31-01-e2021543.pdf</t>
  </si>
  <si>
    <t>https://cpb-us-e2.wpmucdn.com/sites.utdallas.edu/dist/c/977/files/2021/01/netto.pdf</t>
  </si>
  <si>
    <t>https://centaur.reading.ac.uk/91990/19/04Aug2020Francisquini_etal_ms_QSR_2020 (1).pdf</t>
  </si>
  <si>
    <t>https://www.searchanddiscovery.com/documents/2011/30177zalan/ndx_zalan.pdf</t>
  </si>
  <si>
    <t>https://www.researchgate.net/profile/Osama-Shaltami/publication/341781716_Chemostratigraphy_of_the_Benghazi_Formation_Cyrenaica_Basin_NE_Libya_Implications_for_the_Monterey_event/links/5ef26640299bf1031f1c32e3/Chemostratigraphy-of-the-Benghazi-Formation-Cyrenaica-Basin-NE-Libya-Implications-for-the-Monterey-event.pdf?origin=publication_detail</t>
  </si>
  <si>
    <t>https://www.repositorio.ufop.br/jspui/bitstream/123456789/16304/1/ARTIGO_OverweightObesityPrevalence.pdf</t>
  </si>
  <si>
    <t>https://meetingorganizer.copernicus.org/EGU2014/EGU2014-503.pdf</t>
  </si>
  <si>
    <t>https://www.researchgate.net/profile/Joao-Tonini-3/publication/264420679_Anurans_from_Costa_Bela_state_of_Espirito_Santo_southeastern_Brazil_inventory_at_an_urban_area_and_the_re-discovery_of_Allobatesin_the_state/links/53de590d0cf2cfac992949f3/Anurans-from-Costa-Bela-state-of-Espirito-Santo-southeastern-Brazil-inventory-at-an-urban-area-and-the-re-discovery-of-Allobatesin-the-state.pdf</t>
  </si>
  <si>
    <t>https://www.researchgate.net/profile/Pedro-Peloso-2/publication/232683557_Activity_and_microhabitat_use_by_the_endemic_whiptail_lizard_Cnemidophorus_nativo_Teiidae_in_a_restinga_habitat_Setiba_in_the_state_of_Espirito_Santo_Brazil/links/00b7d51d55f8a02c08000000/Activity-and-microhabitat-use-by-the-endemic-whiptail-lizard-Cnemidophorus-nativo-Teiidae-in-a-restinga-habitat-Setiba-in-the-state-of-Espirito-Santo-Brazil.pdf</t>
  </si>
  <si>
    <t>https://www.researchgate.net/profile/Cristina-De-Campos/publication/250276362_Review_of_the_Brasiliano_magmatism_in_Southern_Espirito_Santo_Brazil_with_emphasis_on_post-collisional_magmatism/links/543435ff0cf2bf1f1f27bc07/Review-of-the-Brasiliano-magmatism-in-Southern-Espirito-Santo-Brazil-with-emphasis-on-post-collisional-magmatism.pdf</t>
  </si>
  <si>
    <t>https://ainfo.cnptia.embrapa.br/digital/bitstream/item/225620/1/Characterization-and-genetic-diversity-of-Coffea-Crop-Breeding.pdf</t>
  </si>
  <si>
    <t>https://www.scielo.br/j/csp/a/bHf7D4fYBtVLCS6GYVcTfqh/?format=pdf</t>
  </si>
  <si>
    <t>http://scielo.iec.gov.br/pdf/ess/v29n4/en_2237-9622-ess-29-04-e2020413.pdf</t>
  </si>
  <si>
    <t>https://www.researchgate.net/profile/Patricia-Simoes-8/publication/332640901_Using_relief_patterns_and_quartile_deviation_for_modeling_of_flood_susceptibility_maps_examples_from_Presidente_Kennedy_and_Conceicao_do_Castelo_Espirito_Santo_Brazil/links/5cd01f6e299bf14d957b34ad/Using-relief-patterns-and-quartile-deviation-for-modeling-of-flood-susceptibility-maps-examples-from-Presidente-Kennedy-and-Conceicao-do-Castelo-Espirito-Santo-Brazil.pdf</t>
  </si>
  <si>
    <t>https://www.scielo.br/j/cbab/a/gmwN7pqTzRFPx3NSp4cSVDD/?format=pdf</t>
  </si>
  <si>
    <t>https://www.scielo.br/j/cr/a/4y3Sz4bhHvqcBRPc95cLpYK/?format=pdf</t>
  </si>
  <si>
    <t>https://www.scielo.br/j/rimtsp/a/NJcz4c8ZhkzQWht3ct7GgJN/?format=pdf</t>
  </si>
  <si>
    <t>https://www.scielo.br/j/mioc/a/hDc433myyCDFWq9gyjvZ4zn/?format=pdf</t>
  </si>
  <si>
    <t>https://www.alice.cnptia.embrapa.br/bitstream/doc/1101597/1/ID444262018v3n2p21Intelletto.pdf</t>
  </si>
  <si>
    <t>https://www.researchgate.net/profile/Jose-Zezere/publication/301328476_Assessment_of_Mass-Transport_Deposits_occurrence_offshore_Espirito_Santo_Basin_SE_Brazil_using_a_bivariate_statistical_method/links/5712270d08aeebe07c039cbd/Assessment-of-Mass-Transport-Deposits-occurrence-offshore-Espirito-Santo-Basin-SE-Brazil-using-a-bivariate-statistical-method.pdf</t>
  </si>
  <si>
    <t>https://link.springer.com/content/pdf/10.1007/s10722-022-01457-9.pdf</t>
  </si>
  <si>
    <t>https://www.scielo.br/j/paz/a/pj37hqMPPJztXJtPFyNqjGk/?format=pdf</t>
  </si>
  <si>
    <t>https://biblioteca.incaper.es.gov.br/digital/bitstream/item/491/1/Artigo-Journal-2013-Eduardo-Sales.pdf</t>
  </si>
  <si>
    <t>https://www.iosrjournals.org/iosr-jhss/papers/Vol. 21 Issue1/Version-2/N021127582.pdf</t>
  </si>
  <si>
    <t>https://www.scielo.br/j/cr/a/wqCGZHD5CfRVNGXSQLNZQnr/?format=pdf</t>
  </si>
  <si>
    <t>https://www.scielo.br/j/rbent/a/pmHQVPBxDnWY7DPnStjF8hr/?format=pdf</t>
  </si>
  <si>
    <t>https://www.soctropecol.eu/PDF/Ecotropica_2009/Mendes_et_al_ECOTROPICA_15_2009.pdf</t>
  </si>
  <si>
    <t>https://www.scielo.br/j/cr/a/P5ptTqsfPxkMdV5KDXk3ycq/?format=pdf</t>
  </si>
  <si>
    <t>https://www.scielosp.org/pdf/ress/2021.v30n4/e20201064/en</t>
  </si>
  <si>
    <t>https://www.mapress.com/zootaxa/2011/f/z03004p068f.pdf</t>
  </si>
  <si>
    <t>https://leptomar.org/wp-content/uploads/2023/07/Ingestion-of-plastics-and-other-debris-by-coastal-and-pelagic-birds-along-the-coast-of-Espirito-Santo-Eastern-Brazil.pdf</t>
  </si>
  <si>
    <t>https://www.scielo.br/j/abb/a/y5psCmWJH8LYCzLsqbhNT5H/?format=pdf</t>
  </si>
  <si>
    <t>http://zalan.com.br/NOVO/wp-content/uploads/2014/09/Zalán-et-al-AAPG-Search-and-Discovery-2011.pdf</t>
  </si>
  <si>
    <t>https://www.scielo.br/j/qn/a/3hsbQDSSq99WCFQ3phTgJ8q/?format=pdf</t>
  </si>
  <si>
    <t>https://www.uvm.edu/giee/pubpdfs/Sales_2013_Agroecology_and_Sustainable_Food_Systems.pdf</t>
  </si>
  <si>
    <t>https://mdpi-res.com/d_attachment/ijerph/ijerph-18-11671/article_deploy/ijerph-18-11671-v2.pdf?version=1636461322</t>
  </si>
  <si>
    <t>https://www.scielo.br/j/rbof/a/VTNzPdbdc8hFnjRt8wFLBKg/?format=pdf</t>
  </si>
  <si>
    <t>https://agupubs.onlinelibrary.wiley.com/doi/epdf/10.1002/2015JC011468</t>
  </si>
  <si>
    <t>https://horizon.documentation.ird.fr/exl-doc/pleins_textes/pleins_textes_7/b_fdi_51-52/010014990.pdf</t>
  </si>
  <si>
    <t>https://revistas.marilia.unesp.br/index.php/jhgd/article/download/14755/15070</t>
  </si>
  <si>
    <t>https://behavior.org/wp-content/uploads/2020/03/BPv47-3-ZILIO-1.pdf</t>
  </si>
  <si>
    <t>http://www.seb-ecologia.org.br/revistas/indexar/anais/2017/anais/resumos/resAnexo1-0760-0484-14dbf8615436365d646555e0c9d369a0.pdf</t>
  </si>
  <si>
    <t>https://daneshyari.com/article/preview/5786321.pdf</t>
  </si>
  <si>
    <t>https://nora.nerc.ac.uk/id/eprint/517279/1/THE ROLE OF MASS WASTING IN THE PROGRESSIVE DEVELOPMENT OF SUBMARINE CHANNELS (ESPÍRITO SANTO BASIN SE BRAZIL).pdf</t>
  </si>
  <si>
    <t>https://www.ccsenet.org/journal/index.php/jas/article/download/0/0/39768/40706</t>
  </si>
  <si>
    <t>https://www.biotaxa.org/hn/article/download/71969/71718</t>
  </si>
  <si>
    <t>https://bmcpublichealth.biomedcentral.com/track/pdf/10.1186/s12889-021-10282-1.pdf</t>
  </si>
  <si>
    <t>https://www.researchgate.net/profile/Gilberto-Amado-Filho/publication/235912519_Rhodolith-forming_Species_of_Lithophyllum_Corallinales_Rhodophyta_from_Esprito_Santo_State_Brazil_Including_the_Description_of_L_depressum_sp_nov/links/0912f5140f65a7dd49000000/Rhodolith-forming-Species-of-Lithophyllum-Corallinales-Rhodophyta-from-Esprito-Santo-State-Brazil-Including-the-Description-of-L-depressum-sp-nov.pdf</t>
  </si>
  <si>
    <t>https://www.ufrgs.br/actavet/47-suple-1/CR_465.pdf</t>
  </si>
  <si>
    <t>https://curia.europa.eu/jcms/upload/docs/application/pdf/2022-05/cp220076en.pdf</t>
  </si>
  <si>
    <t>https://www.journals.uchicago.edu/doi/pdfplus/10.1086/622244</t>
  </si>
  <si>
    <t>https://www.bes.pt/Comunicados/BES 20190531_uk.pdf</t>
  </si>
  <si>
    <t>https://www.researchgate.net/profile/Rodrigo-Salvador-4/publication/340793970_A_new_species_of_Streptartemon_from_southeastern_Brazil_Gastropoda_Streptaxidae/links/5e9e18aa4585150839ef3a08/A-new-species-of-Streptartemon-from-southeastern-Brazil-Gastropoda-Streptaxidae.pdf</t>
  </si>
  <si>
    <t>https://www.soran.edu.iq/images/staff/Prof-Howri/Howri14.pdf</t>
  </si>
  <si>
    <t>https://arxiv.org/pdf/1906.11886</t>
  </si>
  <si>
    <t>https://www.scielo.br/j/rsbmt/a/6nmgFdWw7BJkxHgRpMrX9vj/?format=pdf</t>
  </si>
  <si>
    <t>https://journals.sagepub.com/doi/pdf/10.1177/00031224221121294?download=true</t>
  </si>
  <si>
    <t>https://www.fundacaovale.org/wp-content/uploads/2021/06/Activity-Report-2019-Vale-Foundation_EN-1.pdf</t>
  </si>
  <si>
    <t>https://www.scielo.br/j/babt/a/rSqzBY7snbqXnP4JZDNr9vb/?format=pdf</t>
  </si>
  <si>
    <t>https://www.scielo.br/j/aabc/a/tk6WfDfms3BhNb6qfTzxnCb/?format=pdf</t>
  </si>
  <si>
    <t>https://www.fcbs.org/articles/Aechmea_spp_table.pdf</t>
  </si>
  <si>
    <t>https://www.fundacaovale.org/wp-content/uploads/2021/06/Activity-Report-2019-Vale-Foundation_EN.pdf</t>
  </si>
  <si>
    <t>http://www.inf.ufes.br/~alberto/curriculum.pdf</t>
  </si>
  <si>
    <t>https://cetem.gov.br/antigo/images/congressos/2018/CAX0023.pdf</t>
  </si>
  <si>
    <t>https://thedocs.worldbank.org/en/doc/298741507654483288-0340022017/original/projectsibrazilenvironment.pdf</t>
  </si>
  <si>
    <t>https://www.cosmo-ufes.org/uploads/1/3/7/0/13701821/presentation_ufesolesya.pdf</t>
  </si>
  <si>
    <t>https://centaur.reading.ac.uk/91990/18/04Aug2020Francisquini_etal_Table-1 (1).pdf</t>
  </si>
  <si>
    <t>http://www.cassidae.uni.wroc.pl/Flinte_Cassidinae Rio Janeiro.pdf</t>
  </si>
  <si>
    <t>https://data-api.marketindex.com.au/api/v1/announcements/XASX:GMN:2A1493501/pdf/inline/investor-presentation-ree</t>
  </si>
  <si>
    <t>http://www.herpetologiamuseunacional.com.br/pdfs/clarissa_canedo/Pombal_Prado_e_Canedo_2003_Megaelosia_apuna.pdf</t>
  </si>
  <si>
    <t>https://investor.verde.ag/wp-content/uploads/2023/07/Q4-FY-2022-Results-Presentation-Verde-AgriTech.pdf</t>
  </si>
  <si>
    <t>https://www.subsea7.com/content/dam/subsea7-corporate2018/Datasheets/facilities/ubu-spoolbase.pdf.downloadasset.pdf</t>
  </si>
  <si>
    <t>https://www.tandfonline.com/doi/pdf/10.1080/09670262.2013.783626</t>
  </si>
  <si>
    <t>https://www.santova.com/wp-content/uploads/2017/05/SENS-Investor-Presentation-February-2017.pdf</t>
  </si>
  <si>
    <t>https://ec.europa.eu/competition/state_aid/cases/261942/261942_1785271_264_2.pdf</t>
  </si>
  <si>
    <t>https://www.scielo.br/j/bjb/a/shtKvRNfFz4q5dxCDKLJfyv/?format=pdf</t>
  </si>
  <si>
    <t>https://www.gia.edu/doc/Summer-2009-Gems-Gemology-Gem-Quality-Andalusite-from-Brazil.pdf</t>
  </si>
  <si>
    <t>https://fundacaovale.org/wp-content/uploads/2021/04/Activity-Report-2019-Vale-Foundation_EN.pdf</t>
  </si>
  <si>
    <t>https://wcsecure.weblink.com.au/pdf/MEI/02138241.pdf</t>
  </si>
  <si>
    <t>https://www.enelamericas.com/content/dam/enel-americas/en/investor/events_and_presentations/other_presentations/2017/Presentacion Update Call (sin script).pdf</t>
  </si>
  <si>
    <t>https://api.mziq.com/mzfilemanager/v2/d/6aebbd40-9373-4b5a-8461-9839bd41cbbb/f411c206-4dcb-622a-7c56-7eeeb8bb4527?origin=1</t>
  </si>
  <si>
    <t>https://www.cloudera.com/content/dam/www/marketing/resources/case-studies/sedi-go-customer-story.pdf?daqp=true</t>
  </si>
  <si>
    <t>https://assets-global.website-files.com/6267a587be31507747a1c8b6/65aebbed8b366c4e97f4c1f9_PR_Carina Module_PEA VF_clean_2.pdf</t>
  </si>
  <si>
    <t>https://typeset.io/pdf/parasitoids-of-diptera-of-forensic-interest-collected-in-7qsvfma2g5.pdf</t>
  </si>
  <si>
    <t>https://www.enel.com/content/dam/enel-common/press/en/2022-september/PR Enel Goias.pdf</t>
  </si>
  <si>
    <t>https://www.researchgate.net/profile/Marcio-Pimentel/publication/228999586_The_Neoproterozoic_Goias_Magmatic_Arc_Central_Brazil_A_review_and_new_Sm-Nd_isotopic_data/links/00b4952de78153cfb2000000/The-Neoproterozoic-Goias-Magmatic-Arc-Central-Brazil-A-review-and-new-Sm-Nd-isotopic-data.pdf</t>
  </si>
  <si>
    <t>https://www.scielo.br/j/anp/a/vnHSRQDjs4NpF8wgDxysXsf/?format=pdf</t>
  </si>
  <si>
    <t>https://www.scielo.br/j/bn/a/6FvrG93S4fDNyDYYz5KHwgH/?format=pdf</t>
  </si>
  <si>
    <t>https://journals.plos.org/plosone/article/file?id=10.1371/journal.pone.0259687&amp;type=printable</t>
  </si>
  <si>
    <t>https://www.scielo.br/j/cflo/a/NGHXj7q6Yc56CR9cRgHR85B/?format=pdf</t>
  </si>
  <si>
    <t>https://www.redalyc.org/pdf/4457/445748364020.pdf</t>
  </si>
  <si>
    <t>https://repositorio.bc.ufg.br/bitstream/ri/13142/5/Artigo - Carlos Henrique Marchiori - 2014.pdf</t>
  </si>
  <si>
    <t>https://www.ccsenet.org/journal/index.php/jas/article/download/0/0/39992/41070</t>
  </si>
  <si>
    <t>http://sbpmed.org.br/admin/files/papers/file_lQvQw8v1pv4H.pdf</t>
  </si>
  <si>
    <t>https://cms-assets.bajajfinserv.in/is/content/bajajfinance/bajaj-finance-q3-international-investor-presentationpdf-1?scl=1&amp;fmt=pdf</t>
  </si>
  <si>
    <t>https://sbgf.org.br/mysbgf/eventos/expanded_abstracts/12th_CISBGf/SBGF_3092.pdf</t>
  </si>
  <si>
    <t>https://www.scielo.br/j/rbb/a/NTrG4csZdnXTQryFV8TZLKs/?format=pdf</t>
  </si>
  <si>
    <t>https://isrg.gcs-web.com/static-files/880bf027-e866-4c32-b910-5332467cd8dc</t>
  </si>
  <si>
    <t>https://bccie.bc.ca/wp-content/uploads/2018/03/Projeto-Pedagógico-PGSF.pdf</t>
  </si>
  <si>
    <t>https://invest.bnpparibas/document/green-bond-presentation-june-2021</t>
  </si>
  <si>
    <t>https://mycosphere.org/pdf/Mycosphere_6_5_3.pdf</t>
  </si>
  <si>
    <t>https://www.enel.com/content/dam/enel-com/documenti/investitori/informazioni-finanziarie/2022/trimestrali/fy-2022-risultati.pdf</t>
  </si>
  <si>
    <t>https://d1io3yog0oux5.cloudfront.net/_87c4ea0092f8e4cf316438c8aa934c7b/cocacolacompany/db/702/7933/file/Brazil+Investor+Presentation_8.8.pdf</t>
  </si>
  <si>
    <t>https://www.appiareu.com/wp-content/uploads/2023/12/Corporate-Presentation-December-2023-1.pdf</t>
  </si>
  <si>
    <t>https://www.fao.org/fileadmin/user_upload/GSP/GSAS21/002.pdf</t>
  </si>
  <si>
    <t>https://mdpi-res.com/d_attachment/fire/fire-05-00077/article_deploy/fire-05-00077-v4.pdf?version=1655202151</t>
  </si>
  <si>
    <t>https://pdfs.semanticscholar.org/321f/0ed6aa623e8e7417172a994913a302076157.pdf</t>
  </si>
  <si>
    <t>https://www.researchgate.net/profile/Ilka-Serra/publication/351275304_Quality_of_water_from_fish_farms_and_histopathological_analysis_of_tilapia_Oreochromis_sp_in_Sao_Jose_de_Ribamar_and_Paco_do_Lumiar_state_of_Maranhao_Brazil/links/613d466011e9c168f2c6cd88/Quality-of-water-from-fish-farms-and-histopathological-analysis-of-tilapia-Oreochromis-sp-in-Sao-Jose-de-Ribamar-and-Paco-do-Lumiar-state-of-Maranhao-Brazil.pdf</t>
  </si>
  <si>
    <t>https://link.springer.com/content/pdf/10.1007/s11250-013-0505-1.pdf</t>
  </si>
  <si>
    <t>https://www.jstor.org/stable/40589895</t>
  </si>
  <si>
    <t>https://www.researchgate.net/profile/Domingos-Lucas-Dos-Santos-Silva/publication/325338554_Botanical_Composition_of_Fabaceae_Family_in_the_Brazilian_Northeast_Maranhao_Brazil/links/5b32a8e70f7e9b0df5ccb861/Botanical-Composition-of-Fabaceae-Family-in-the-Brazilian-Northeast-Maranhao-Brazil.pdf</t>
  </si>
  <si>
    <t>https://mdpi-res.com/d_attachment/energies/energies-16-05555/article_deploy/energies-16-05555.pdf?version=1690032709</t>
  </si>
  <si>
    <t>https://usercontent.one/wp/pecescriollos.de/wp-content/uploads/2022/01/ICP-79-Koerber-et-al-2022-CLOFFBR-MA-Freshwater-Fishes-of-Maranhao.pdf</t>
  </si>
  <si>
    <t>https://www.researchgate.net/profile/Jivanildo-Miranda/publication/277652172_New_record_and_distribution_extension_of_Siphonops_paulensis_Gymnophiona_Siphonopidae_in_the_state_of_Maranhao_Northeastern_Brazil/links/556f123308aeccd7774108bb/New-record-and-distribution-extension-of-Siphonops-paulensis-Gymnophiona-Siphonopidae-in-the-state-of-Maranhao-Northeastern-Brazil.pdf</t>
  </si>
  <si>
    <t>https://documents1.worldbank.org/curated/en/277301599119523264/pdf/Brazil-Educacao-Infantil-no-Maranhao-Early-Learning-in-Maranhao.pdf</t>
  </si>
  <si>
    <t>https://cdn.intechopen.com/pdfs/34014/InTech-Surface_infiltration_on_tropical_plinthosols_in_maranh_o_brazil.pdf</t>
  </si>
  <si>
    <t>https://www.alice.cnptia.embrapa.br/alice/bitstream/doc/1135483/1/Saline-soils-in-the-Baixada-Maranhense-2022.pdf</t>
  </si>
  <si>
    <t>https://ojs.ethnobiology.org/index.php/ebl/article/download/1764/931/</t>
  </si>
  <si>
    <t>https://pdfs.semanticscholar.org/59b1/09529881c2b98e3a022353fa2923ee59ebd5.pdf</t>
  </si>
  <si>
    <t>https://www.biofuelwatch.org.uk/wp-content/uploads/winnie-burning-issue-presentation.pdf</t>
  </si>
  <si>
    <t>https://www.researchgate.net/publication/328697430_Acrocarpic_mosses_Bryophyta_of_Chapada_das_Mesas_National_Park_Maranhao_Brazil/fulltext/5bdc86bea6fdcc3a8db8c17f/Acrocarpic-mosses-Bryophyta-of-Chapada-das-Mesas-National-Park-Maranhao-Brazil.pdf</t>
  </si>
  <si>
    <t>https://company-announcements.afr.com/asx/mei/7b752361-246e-11eb-b8f2-7619597c1f1f.pdf</t>
  </si>
  <si>
    <t>https://www.thieme-connect.com/products/ejournals/pdf/10.4103/1305-7456.149659.pdf</t>
  </si>
  <si>
    <t>https://journals.sagepub.com/doi/pdf/10.1177/02780771231176468</t>
  </si>
  <si>
    <t>https://www.biotaxa.org/hn/article/download/9742/12634</t>
  </si>
  <si>
    <t>https://s201.q4cdn.com/341840168/files/doc_presentation/2022/12/Coupa-Software-Thoma-Bravo-Investor-Presentation.pdf</t>
  </si>
  <si>
    <t>https://pdfs.semanticscholar.org/c944/bbb4c95d85e9703e6503600f7ff78856c5db.pdf</t>
  </si>
  <si>
    <t>https://www.scielosp.org/pdf/csc/2023.v28n8/2335-2346/en</t>
  </si>
  <si>
    <t>https://wcsecure.weblink.com.au/pdf/MEI/02255568.pdf</t>
  </si>
  <si>
    <t>https://www.biofuelwatch.org.uk/docs/winnie-burning-issue-presentation.pdf</t>
  </si>
  <si>
    <t>https://www.researchgate.net/profile/Alessandro-Ferreira/publication/358353156_Expansion_of_the_geographic_distribution_of_a_Brazilian_endemic_Encyclia_gonzalezii_LC_Menezes_Orchidaceae_Epidendroideae_to_the_Cerrado_of_Maranhao_and_the_Northeast_Region_of_Brazil/links/61fd42111abad353168a1b62/Expansion-of-the-geographic-distribution-of-a-Brazilian-endemic-Encyclia-gonzalezii-LC-Menezes-Orchidaceae-Epidendroideae-to-the-Cerrado-of-Maranhao-and-the-Northeast-Region-of-Brazil.pdf</t>
  </si>
  <si>
    <t>https://www.jstor.org/stable/26482410</t>
  </si>
  <si>
    <t>https://www.scielo.br/j/paz/a/YzCzHHXsSkp98vRmLV5qPfx/?format=pdf</t>
  </si>
  <si>
    <t>https://apps.fas.usda.gov/newgainapi/api/report/downloadreportbyfilename?filename=North and Northeast Brazil Port Infrastructure Report_Brasilia_Brazil_1-9-2014.pdf</t>
  </si>
  <si>
    <t>https://s27.q4cdn.com/749715820/files/doc_financials/2023/q4/Q4-23-Investor-Presentation-2.pdf</t>
  </si>
  <si>
    <t>https://ir.oneok.com/~/media/Files/O/ONEOK-IR-V3/events-presentation/01-2024-investor-presentation.pdf</t>
  </si>
  <si>
    <t>https://www.scielo.br/j/bjm/a/k64PCNLrKcmhHhdkRpv68Dg/?format=pdf</t>
  </si>
  <si>
    <t>https://www.scielo.br/j/bjoce/a/bf5pC8CjgcWJ96zyVLcNLXj/?format=pdf</t>
  </si>
  <si>
    <t>https://filecache.investorroom.com/ir1_mscdirect/471/download/MSC General Investor Presentation Fiscal 2021.pdf</t>
  </si>
  <si>
    <t>https://academicjournals.org/journal/AJB/article-full-text-pdf/62FB44B67142</t>
  </si>
  <si>
    <t>https://www.pcimt.org/images/FSLreportonMatoGrosso_executivesummary_ENGLISH.pdf.pdf</t>
  </si>
  <si>
    <t>https://www.iis-rio.org/wp-content/uploads/2019/10/PRP-MT_Final_Report3.pdf</t>
  </si>
  <si>
    <t>https://par.nsf.gov/servlets/purl/10087911</t>
  </si>
  <si>
    <t>https://www.wilsoncenter.org/sites/default/files/media/documents/publication/brazil.mato grosso.pdf</t>
  </si>
  <si>
    <t>https://www.nature.com/articles/s41598-021-00861-y.pdf</t>
  </si>
  <si>
    <t>https://www.researchgate.net/profile/Thomas-Berger-15/publication/268694219_Adoption_and_development_of_integrated_crop-livestock-forestry_systems_in_Mato_Grosso_Brazil/links/5bf58e0592851c6b27d1609c/Adoption-and-development-of-integrated-crop-livestock-forestry-systems-in-Mato-Grosso-Brazil.pdf</t>
  </si>
  <si>
    <t>https://docs.bvsalud.org/biblioref/2021/01/1146433/42311-article-text-218975-1-10-20200211.pdf</t>
  </si>
  <si>
    <t>https://iopscience.iop.org/article/10.1088/1748-9326/9/7/074001/pdf</t>
  </si>
  <si>
    <t>https://resources.trase.earth/documents/issuebriefs/TraseIssueBrief4_EN.pdf</t>
  </si>
  <si>
    <t>https://hal.science/file/index/docid/820484/filename/hal-arvor_2012.pdf</t>
  </si>
  <si>
    <t>https://www.researchgate.net/profile/Arthur-Santos-5/publication/366621608_New_record_of_the_green_vine_snake_Oxybelis_fulgidus_in_the_Cerrado_of_Mato_Grosso_central_Brazil_A_significant_shift_from_forest_to_savannah/links/63ab3201c3c99660ebabd539/New-record-of-the-green-vine-snake-Oxybelis-fulgidus-in-the-Cerrado-of-Mato-Grosso-central-Brazil-A-significant-shift-from-forest-to-savannah.pdf</t>
  </si>
  <si>
    <t>https://link.springer.com/content/pdf/10.1007/s00203-023-03667-w.pdf</t>
  </si>
  <si>
    <t>https://www.oxfamnovib.nl/Redactie/Downloads/Rapporten/Final Summary Report - Working towards sustainable biomass production in Mato Grosso, Brazil (1).pdf</t>
  </si>
  <si>
    <t>https://www.asprs.org/a/publications/proceedings/baltimore09/0045.pdf</t>
  </si>
  <si>
    <t>https://www.scielo.br/j/aabc/a/m5T9LvrXV8rfG3tQ4mTwZfB/?format=pdf</t>
  </si>
  <si>
    <t>https://mdpi-res.com/d_attachment/land/land-09-00020/article_deploy/land-09-00020.pdf?version=1578904937</t>
  </si>
  <si>
    <t>https://www.nature.com/articles/nclimate2854.pdf</t>
  </si>
  <si>
    <t>https://documents.worldbank.org/curated/en/210521559008938530/pdf/Brazil-Mato-Grosso-Fiscal-Adjustment-and-Environmental-Sustanability-Development-Policy-Loan.pdf</t>
  </si>
  <si>
    <t>https://www.jstor.org/stable/pdf/2806383.pdf</t>
  </si>
  <si>
    <t>http://www.icv.org.br/website/wp-content/uploads/2020/06/traseissuebrief4-en.pdf</t>
  </si>
  <si>
    <t>https://www.bu.edu/pardeeschool/files/2014/12/Brazil1.pdf</t>
  </si>
  <si>
    <t>https://link.springer.com/content/pdf/10.1007/s00027-006-0851-4.pdf</t>
  </si>
  <si>
    <t>https://www.jstor.org/stable/41416600?read-now=1</t>
  </si>
  <si>
    <t>https://www.idhsustainabletrade.com/uploaded/2021/04/20210401-Mato-Grosso-Case-Study.pdf</t>
  </si>
  <si>
    <t>https://www.arca.fiocruz.br/bitstream/handle/icict/52600/GiselaLCosta_MarciaMelhem_etal_IOC_2022.pdf?sequence=2</t>
  </si>
  <si>
    <t>https://www.pcimt.org/images/PCIInstituteDeforestationandForestFiresinMatoGrossoSeptember2019.pdf</t>
  </si>
  <si>
    <t>https://ufdcimages.uflib.ufl.edu/IR/00/00/13/45/00001/Carolina_thesis.pdf</t>
  </si>
  <si>
    <t>https://www.researchgate.net/publication/352635273_A_EXPANSAO_PRODUTIVA_AGROPECUARIA_NO_ESTADO_DE_MATO_GROSSO_E_SEUS_IMPACTOS_FUNDIARIOS_E_AMBIENTAIS_A_PARTIR_DOS_ANOS_2000_Agricultural_productive_expansion_in_the_State_of_Mato_Grosso_and_its_fundial_/fulltext/60d1a1b692851ca3acbb44e6/A-EXPANSAO-PRODUTIVA-AGROPECUARIA-NO-ESTADO-DE-MATO-GROSSO-E-SEUS-IMPACTOS-FUNDIARIOS-E-AMBIENTAIS-A-PARTIR-DOS-ANOS-2000-Agricultural-productive-expansion-in-the-State-of-Mato-Grosso-and-its-fundia.pdf</t>
  </si>
  <si>
    <t>https://assets.survivalinternational.org/documents/207/Guarani_report_English_MARCH.pdf</t>
  </si>
  <si>
    <t>https://journals.sagepub.com/doi/pdf/10.1177/1940082917720662</t>
  </si>
  <si>
    <t>https://www.biotaxa.org/hn/article/download/33633/32873</t>
  </si>
  <si>
    <t>https://www.researchgate.net/profile/Denise-Soranso/publication/336256938_Risk_Analysis_in_a_Tropical_Forest_Wood_Exploration_and_Processing_System_in_Mato_Grosso_State_Brazil/links/5dbababb92851c8180194d2a/Risk-Analysis-in-a-Tropical-Forest-Wood-Exploration-and-Processing-System-in-Mato-Grosso-State-Brazil.pdf</t>
  </si>
  <si>
    <t>https://www.theclimategroup.org/sites/default/files/2020-10/Mato Grosso Appendix English.pdf</t>
  </si>
  <si>
    <t>https://ainfo.cnptia.embrapa.br/digital/bitstream/item/136760/1/4634.pdf</t>
  </si>
  <si>
    <t>https://agupubs.onlinelibrary.wiley.com/doi/pdf/10.1029/2000WR000122</t>
  </si>
  <si>
    <t>https://ntrs.nasa.gov/api/citations/20220015467/downloads/2022Sum_NC_MatoGrossoAg_TechPaper_FD_v3.docx.pdf</t>
  </si>
  <si>
    <t>https://ainfo.cnptia.embrapa.br/digital/bitstream/item/221003/1/Land-use-and-cover-maps-for-Mato-Grosso-2020.pdf</t>
  </si>
  <si>
    <t>https://www.fian.org/fileadmin/media/publications_2015/GK_Summary_Becker_English.pdf</t>
  </si>
  <si>
    <t>Link Error</t>
  </si>
  <si>
    <t>https://www.nature.com/articles/s41598-018-22311-y.pdf</t>
  </si>
  <si>
    <t>http://www.lagesa.org/wp-content/uploads/documents/Davenport 17 Rural settlement in Mato Grosso.pdf</t>
  </si>
  <si>
    <t>https://phys.org/news/2019-12-image-mato-grosso-brazil.pdf</t>
  </si>
  <si>
    <t>https://www.future-agricultures.org/wp-content/uploads/pdf-archive/Mateo Mier y Teran.pdf</t>
  </si>
  <si>
    <t>https://www.andgreen.fund/wp-content/uploads/2021/12/Initial-Assessment-Report-Mato-Grosso.pdf</t>
  </si>
  <si>
    <t>https://www.idhsustainabletrade.com/uploaded/2019/05/PCI-PitchBook-final-online.pdf</t>
  </si>
  <si>
    <t>https://iopscience.iop.org/article/10.1088/1748-9326/9/6/064010/pdf</t>
  </si>
  <si>
    <t>https://link.springer.com/content/pdf/10.1007/s10584-021-03223-9.pdf</t>
  </si>
  <si>
    <t>https://www.jstor.org/stable/30033071</t>
  </si>
  <si>
    <t>http://fschumm.de/Archive/Vol 17_Aptroot_&amp;_Spielmann_new_spec_Brazil.pdf</t>
  </si>
  <si>
    <t>https://lcluc.umd.edu/sites/default/files/lcluc_documents/3Mustard_LULCC_Sci_Team_2013_0.pdf</t>
  </si>
  <si>
    <t>https://cdn.cdp.net/cdp-production/cms/reports/documents/000/006/134/original/CDP_Brazil_PCI_Case_Study_Jurisdictional_Approaches_Final_Version.pdf?1646824791</t>
  </si>
  <si>
    <t>https://www.researchgate.net/profile/Marcelo-Carauta/publication/349396254_CC_Econ_SupplementaryMaterialpdf/data/602e4dc7299bf1cc26d2b779/CC-Econ-SupplementaryMaterial.pdf</t>
  </si>
  <si>
    <t>https://link.springer.com/content/pdf/10.1007/s12571-015-0483-4.pdf</t>
  </si>
  <si>
    <t>https://www.jstor.org/stable/43189296</t>
  </si>
  <si>
    <t>https://www.researchgate.net/profile/Reinaldo-Castro/publication/311580272_Fishes_of_the_Vermelho_River_Sao_Lourenco_River_basin_Mato_Grosso_state_Brazil/links/585916c908aeffd7c4fcd8ca/Fishes-of-the-Vermelho-River-Sao-Lourenco-River-basin-Mato-Grosso-state-Brazil.pdf</t>
  </si>
  <si>
    <t>https://www.research-collection.ethz.ch/bitstream/handle/20.500.11850/359684/Gil_2018_Environ._Res._Lett._13_064025.pdf?sequence=2</t>
  </si>
  <si>
    <t>https://www.svc.ifmt.edu.br/media/filer_public/31/cc/31cc7d2f-14a8-4a20-80b4-ee08b5b327d3/artigo_-_affonso_dalla_libera.pdf</t>
  </si>
  <si>
    <t>https://www.medrxiv.org/content/medrxiv/early/2020/09/23/2020.09.21.20198812.full.pdf</t>
  </si>
  <si>
    <t>https://www.scielo.br/j/floram/a/swX5pmy7PXXGWsZCwTFY3BP/?format=pdf</t>
  </si>
  <si>
    <t>https://apps.fas.usda.gov/newgainapi/api/Report/DownloadReportByFileName?fileName=Corn Ethanol Production Booms in Brazil _Brasilia_Brazil_10-04-2020</t>
  </si>
  <si>
    <t>http://protmed.uoradea.ro/facultate/publicatii/protectia_mediului/2018B/agr/07. Nemes Corina Paula 2.pdf</t>
  </si>
  <si>
    <t>https://scholarship.richmond.edu/cgi/viewcontent.cgi?article=1050&amp;context=geography-faculty-publications</t>
  </si>
  <si>
    <t>https://www.nature.com/articles/s41597-020-0371-4.pdf</t>
  </si>
  <si>
    <t>https://www.researchgate.net/profile/Felix-Kaminsky-2/publication/234205623_Nanoinclusions_Of_Phase_Egg_AlSiO3OH_In_Superdeep_Diamonds_From_Juina_Brazil_Evidence_For_Subduction_Of_Crustal_Components_To_Earth's_Mantle_Transition_Zone/links/566ef87308ae4bef40617252/Nanoinclusions-Of-Phase-Egg-AlSiO3OH-In-Superdeep-Diamonds-From-Juina-Brazil-Evidence-For-Subduction-Of-Crustal-Components-To-Earths-Mantle-Transition-Zone.pdf</t>
  </si>
  <si>
    <t>https://www.researchgate.net/profile/Rolf-Simoes-2/publication/338834275_Land_use_and_cover_maps_for_Mato_Grosso_State_in_Brazil_from_2001_to_2017/links/5e2ee04c299bf1e929d93b27/Land-use-and-cover-maps-for-Mato-Grosso-State-in-Brazil-from-2001-to-2017.pdf</t>
  </si>
  <si>
    <t>https://static1.squarespace.com/static/6578847837a9aa5da8863c0f/t/659596826c3c6536b03cfe54/1704302221409/Pilar+Gold+Investor+Presentation+-+Jan+24+(i).pdf</t>
  </si>
  <si>
    <t>https://pubs.usgs.gov/bul/0946a/report.pdf</t>
  </si>
  <si>
    <t>https://blogs.ubc.ca/lfsgrads/files/2015/09/IVRS_Couto.pdf</t>
  </si>
  <si>
    <t>https://farmdocdaily.illinois.edu/wp-content/uploads/2023/12/fdd121223.pdf</t>
  </si>
  <si>
    <t>https://earthinnovation.org/uploads/2018/09/profiles_led/SJS_Profiles_ENG/Brazil/Profile_MATOGROSSO_Nepstad_2018_ENG.pdf</t>
  </si>
  <si>
    <t>https://apps.fas.usda.gov/newgainapi/api/Report/DownloadReportByFileName?fileName=Cotton and Products Update_Brasilia_Brazil_BR2022-0068</t>
  </si>
  <si>
    <t>https://meridianmining.co/wp-content/uploads/Investor-Presentation-Meridian-Jan2021.pdf</t>
  </si>
  <si>
    <t>https://apps.fas.usda.gov/newgainapi/api/report/downloadreportbyfilename?filename=Grain and Feed Annual_Brasilia_Brazil_4-8-2019.pdf</t>
  </si>
  <si>
    <t>https://apps.fas.usda.gov/newgainapi/api/Report/DownloadReportByFileName?fileName=Cotton and Products Update_Brasilia_Brazil_11-30-2021.pdf</t>
  </si>
  <si>
    <t>https://api.mziq.com/mzfilemanager/v2/d/003f6029-d45a-44ac-9c9e-869fe5df83fc/8cf533ca-51b0-af7b-a87d-25e3934f5e55?origin=1</t>
  </si>
  <si>
    <t>https://farmdocdaily.illinois.edu/wp-content/uploads/2021/03/fdd300321.pdf</t>
  </si>
  <si>
    <t>https://www.idhsustainabletrade.com/uploaded/2021/04/20210401-Mato-Grosso-Case-Study.pdf?x73938</t>
  </si>
  <si>
    <t>https://apps.fas.usda.gov/newgainapi/api/report/downloadreportbyfilename?filename=Cotton and Products Annual_Brasilia_Brazil_4-3-2018.pdf</t>
  </si>
  <si>
    <t>https://www.geopantanal.cnptia.embrapa.br/publicacoes/5geo/pq145.pdf</t>
  </si>
  <si>
    <t>https://brie.berkeley.edu/sites/default/files/wp_202deforestationgreengrowthbrazil.pdf</t>
  </si>
  <si>
    <t>https://www.ers.usda.gov/webdocs/outlooks/35806/59643_aes93.pdf</t>
  </si>
  <si>
    <t>https://www.jstor.org/stable/2742223</t>
  </si>
  <si>
    <t>https://www.idhsustainabletrade.com/uploaded/2021/04/20210401-Mato-Grosso-Case-Study.pdf?x39740</t>
  </si>
  <si>
    <t>http://www.dpi.inpe.br/gilberto/papers/picoli_ISPRS.pdf</t>
  </si>
  <si>
    <t>https://farmdocdaily.illinois.edu/wp-content/uploads/2022/08/fdd082922.pdf</t>
  </si>
  <si>
    <t>https://www.iosrjournals.org/iosr-jhss/papers/Vol.28-Issue9/Ser-9/H2809095361.pdf</t>
  </si>
  <si>
    <t>https://meridianmining.co/wp-content/uploads/2023/09/MNO-Investor-Presentation-6-Sept-2023.pdf</t>
  </si>
  <si>
    <t>https://apps.fas.usda.gov/newgainapi/api/Report/DownloadReportByFileName?fileName=Grain and Feed Annual_Brasilia_Brazil_04-01-2020</t>
  </si>
  <si>
    <t>https://blogs.edf.org/biz/files/2019/05/PCI-PitchBook-final-online.pdf</t>
  </si>
  <si>
    <t>https://apps.fas.usda.gov/newgainapi/api/Report/DownloadReportByFileName?fileName=Grain and Feed Update_Brasilia_Brazil_09-27-2020</t>
  </si>
  <si>
    <t>http://www.agribenchmark.org/comvosfilelist/198/2FnOmgM6KXahVbKWXS478zl_8UOP-ZFCdqllIPfeGa8-5q3HxUkHbbX0469GYSiCmLwdFVllnAmb4WZZVItvjZjlaGkLrJ6W0yaeShfDRggx99j0X8hn8vCz9BOPOi3Oein1jlukd6Ax7hyAxOSJPA$$/bccf5c922e7d8bc803e92bce33d8ef3d</t>
  </si>
  <si>
    <t>https://apps.fas.usda.gov/newgainapi/api/Report/DownloadReportByFileName?fileName=Oilseeds and Products Annual_Brasilia_Brazil_04-01-2020</t>
  </si>
  <si>
    <t>https://apps.fas.usda.gov/newgainapi/api/Report/DownloadReportByFileName?fileName=Cotton and Products Update_Brasilia_Brazil_BR2022-0055.pdf</t>
  </si>
  <si>
    <t>https://earthinnovation.org/wp-content/uploads/2018/09/profiles_led/SJS_Profiles_ENG/Brazil/Profile_MATOGROSSO_Nepstad_2018_ENG.pdf</t>
  </si>
  <si>
    <t>https://www.evidensia.eco/app/uploads/2020/06/land-09-00020.pdf</t>
  </si>
  <si>
    <t>https://www.cepf.net/sites/default/files/100417-social-assessment.pdf</t>
  </si>
  <si>
    <t>https://www.researchgate.net/profile/Joaquim-Guilhoto/publication/261510349_Agriculture_and_Productive_Structure_of_the_State_of_Mato_Grosso_Brazil_An_Input-Output_Approach/data/0deec5346d3ace51ba000000/AgricultureAndProductiveStructureOfTheStateOfMatoGrosso-Brazil-AnInput-OutputApproachb.pdf</t>
  </si>
  <si>
    <t>https://ainfo.cnptia.embrapa.br/digital/bitstream/item/143016/1/Response-to-Assessing-the-carbon-footprint-of-beef-cattle-in-Brazil.pdf</t>
  </si>
  <si>
    <t>https://www.scielo.br/j/bn/a/6rgyL67Dhfg37SSNh4mrnVb/?format=pdf</t>
  </si>
  <si>
    <t>https://apps.fas.usda.gov/newgainapi/api/Report/DownloadReportByFileName?fileName=Oilseeds and Products Update_Brasilia_Brazil_BR2022-0046.pdf</t>
  </si>
  <si>
    <t>https://www.un-page.org/static/362ae74681c6a79e4912cdc9417aa798/brazil-mato-grosso-results-factsheet-2018-final.pdf</t>
  </si>
  <si>
    <t>https://apps.fas.usda.gov/newgainapi/api/report/downloadreportbyfilename?filename=Livestock and Products Annual_Brasilia_Brazil_9-5-2019.pdf</t>
  </si>
  <si>
    <t>https://sites.sanford.duke.edu/alexpfaff/wp-content/uploads/sites/15/2021/11/RuggieroEtAl-EcolEcon2022-BrazilianICMS.pdf</t>
  </si>
  <si>
    <t>https://iopscience.iop.org/article/10.1088/1748-9326/aac4d1/pdf</t>
  </si>
  <si>
    <t>https://www.idhsustainabletrade.com/uploaded/2018/06/IDH_Business-case-study_Sao-Marcelo_Brazil_cattle-ranching-1.pdf</t>
  </si>
  <si>
    <t>https://ainfo.cnptia.embrapa.br/digital/bitstream/item/192496/1/2018-cpamt-luciano-lopes-tradeoffs-quest-climate-smart-agricultural-intensification-mato-grosso.pdf</t>
  </si>
  <si>
    <t>https://www.bhp.com/-/media/bhp/documents/investors/reports/2007/brazilpresentationtoanalystsmarch2007.pdf?la=en</t>
  </si>
  <si>
    <t>https://edoc.hu-berlin.de/bitstream/handle/18452/21802/land-09-00020.pdf?sequence=1</t>
  </si>
  <si>
    <t>https://apps.fas.usda.gov/newgainapi/api/Report/DownloadReportByFileName?fileName=Cotton and Products Update_Brasilia_Brazil_BR2023-0019.pdf</t>
  </si>
  <si>
    <t>https://www.jstor.org/stable/pdf/4064169.pdf</t>
  </si>
  <si>
    <t>https://edo.jrc.ec.europa.eu/documents/news/GDODroughtNews202106_Brazil.pdf</t>
  </si>
  <si>
    <t>https://apps.fas.usda.gov/newgainapi/api/Report/DownloadReportByFileName?fileName=Grain and Feed Annual_Brasilia_Brazil_BR2023-0008.pdf</t>
  </si>
  <si>
    <t>http://www.cartaeconomicaregional.cucea.udg.mx/index.php/CER/article/download/7795/6877/</t>
  </si>
  <si>
    <t>https://forestchampions.org/jxd_reports/en_Mato Grosso_Brazil.pdf</t>
  </si>
  <si>
    <t>https://www.un-page.org/knowledge-hub/mato-grosso-factsheet/</t>
  </si>
  <si>
    <t>https://www.macrothink.org/journal/index.php/jas/article/download/20623/15979</t>
  </si>
  <si>
    <t>https://ainfo.cnptia.embrapa.br/digital/bitstream/item/221580/1/2020-cpamt-lbl-seasonal-variation-price-milk-production-mato-grosso.pdf</t>
  </si>
  <si>
    <t>https://usdabrazil.org.br/wp-content/uploads/2021/12/Cotton-and-Products-Update_Brasilia_Brazil_11-30-2021.pdf</t>
  </si>
  <si>
    <t>https://apps.fas.usda.gov/newgainapi/api/Report/DownloadReportByFileName?fileName=Cotton and Products Annual_Brasilia_Brazil_BR2023-0010</t>
  </si>
  <si>
    <t>https://www.biotaxa.org/hn/article/view/33633/32873</t>
  </si>
  <si>
    <t>https://www.wrm.org.uy/wp-content/uploads/2013/01/EJOLTplantations.pdf</t>
  </si>
  <si>
    <t>https://apps.fas.usda.gov/newgainapi/api/Report/DownloadReportByFileName?fileName=Grain and Feed Update_Brasilia_Brazil_06-28-2021.pdf</t>
  </si>
  <si>
    <t>https://wwfbr.awsassets.panda.org/downloads/publication_wwf_repams_brazil18.pdf</t>
  </si>
  <si>
    <t>https://whc.unesco.org/document/154800</t>
  </si>
  <si>
    <t>https://www.oicrf.org/documents/40950/43224/Institutional+innovation+for+the+solution+to+Amazonia+iuml+iquest+frac12+s+land+ownership+problems+the+case+of+the+internal+affairs+department+in+Mato+Grosso.pdf/367a8304-4a42-d704-b7f4-201c5e948491</t>
  </si>
  <si>
    <t>https://www.cbd.int/doc/meetings/fin/rmws-2014-02/other/rmws-2014-02-presentation-brazil-03-en.pdf</t>
  </si>
  <si>
    <t>https://link.springer.com/content/pdf/10.1007/s43388-023-00157-x.pdf</t>
  </si>
  <si>
    <t>https://journals.plos.org/plosntds/article/file?id=10.1371/journal.pntd.0009737&amp;type=printable</t>
  </si>
  <si>
    <t>https://www.thebhs.org/publications/the-herpetological-bulletin/issue-number-127-spring-2014/299-02-herpetofauna-associated-with-termite-mounds-in-a-pasture-mato-grosso-do-sul-state-brazil/file</t>
  </si>
  <si>
    <t>https://sbpbrasil.org/assets/uploads/files/rbp20-1/03_Oliveira_et_al_RBP_v20_n1_COR.pdf</t>
  </si>
  <si>
    <t>https://arquivos.qconcursos.com/regulamento/arquivo/57659/pc_ms_2021_perito_criminal-edital.pdf</t>
  </si>
  <si>
    <t>https://www.researchgate.net/profile/Diego-Santana-3/publication/340602867_Diet_and_morphometry_of_two_poison_frog_species_Anura_Dendrobatidae_from_the_plateaus_surrounding_the_Pantanal_of_Mato_Grosso_do_Sul_state_Brazil/links/5e945f894585150839d97bb6/Diet-and-morphometry-of-two-poison-frog-species-Anura-Dendrobatidae-from-the-plateaus-surrounding-the-Pantanal-of-Mato-Grosso-do-Sul-state-Brazil.pdf</t>
  </si>
  <si>
    <t>https://www.researchgate.net/profile/Carolina-Dale/publication/331870613_Description_of_the_female_and_new_records_of_Triatoma_baratai_Carcavallo_Jurberg_2000_Hemiptera_Heteroptera_Reduviidae_Triatominae_from_Mato_Grosso_do_Sul_Brazil_with_a_key_to_the_species_of_the_Triat/links/5c939049a6fdccd4602fc09e/Description-of-the-female-and-new-records-of-Triatoma-baratai-Carcavallo-Jurberg-2000-Hemiptera-Heteroptera-Reduviidae-Triatominae-from-Mato-Grosso-do-Sul-Brazil-with-a-key-to-the-species-of-the.pdf</t>
  </si>
  <si>
    <t>https://www.scielo.br/j/bn/a/khz8NmymDkNKxkMxYhLVscM/?format=pdf</t>
  </si>
  <si>
    <t>https://www.scielo.br/j/bn/a/pZzCxH6m7FH4YQbNyrDFpjg/?format=pdf</t>
  </si>
  <si>
    <t>https://pdfs.semanticscholar.org/c013/d8b79959f7f56710c5e621f76d7301b0a3b3.pdf</t>
  </si>
  <si>
    <t>https://ir.adecoagro.com/uploads/Adecoagro Institutional Presentation VF.pdf</t>
  </si>
  <si>
    <t>https://www.scielo.br/j/rsbmt/a/QrgzFzHnsF3SwNHf3PBK4BH/?format=pdf</t>
  </si>
  <si>
    <t>https://www.researchgate.net/profile/Volodymyr-Tkach-3/publication/366123614_THE_THEORETICAL_DESCRIPTION_FOR_RESVERATROL_ELECTROCHEMICAL_DETERMINATION_OVER_AMAVADIN-_ION/links/6392336c484e65005bf48f43/THE-THEORETICAL-DESCRIPTION-FOR-RESVERATROL-ELECTROCHEMICAL-DETERMINATION-OVER-AMAVADIN-ION.pdf</t>
  </si>
  <si>
    <t>https://www.scielo.br/j/eagri/a/SKDQXXbHNQ44fDmXMNqq9SN/?format=pdf</t>
  </si>
  <si>
    <t>https://mdpi-res.com/d_attachment/remotesensing/remotesensing-14-02482/article_deploy/remotesensing-14-02482-v2.pdf?version=1653560174</t>
  </si>
  <si>
    <t>https://www.gov.br/agricultura/pt-br/assuntos/sanidade-animal-e-vegetal/saude-animal/arquivos-das-publicacoes-de-saude-animal/report-on-the-eradication-ms.pdf</t>
  </si>
  <si>
    <t>https://core.ac.uk/download/pdf/268257972.pdf</t>
  </si>
  <si>
    <t>https://www.scielo.br/j/bjb/a/fZPNLydv8wNttgMTfhjQfQS/?format=pdf</t>
  </si>
  <si>
    <t>https://www.scielo.br/j/rsbmt/a/nyQNTQ5tQK5n5GzCWTXFCGH/?format=pdf</t>
  </si>
  <si>
    <t>https://www.scielo.br/j/mioc/a/vgTJNTypd5C66wgtRBSYhpB/?format=pdf</t>
  </si>
  <si>
    <t>https://www.researchgate.net/profile/Fabiano-Stefanello/publication/331718126_Belostomatidae_Heteroptera_Nepomorpha_held_in_the_Invertebrate_Collection_of_the_Instituto_Nacional_de_Pesquisas_da_Amazonia_Manaus_Brazil_inventory_and_new_distributional_records/links/5c895719a6fdcc3817525ffe/Belostomatidae-Heteroptera-Nepomorpha-held-in-the-Invertebrate-Collection-of-the-Instituto-Nacional-de-Pesquisas-da-Amazonia-Manaus-Brazil-inventory-and-new-distributional-records.pdf?origin=publication_detail</t>
  </si>
  <si>
    <t>https://www.researchgate.net/publication/346998623_A_questao_agraria_em_Mato_Grosso_do_Sul/fulltext/5feed03a45851553a00d3b3d/A-questao-agraria-em-Mato-Grosso-do-Sul.pdf</t>
  </si>
  <si>
    <t>https://www.snh2021.anpuh.org/resources/anais/8/snh2021/1628783606_ARQUIVO_3d89fbc72978375546cf09fef4a2d099.pdf</t>
  </si>
  <si>
    <t>https://www.scielo.br/j/isz/a/hXJx474GnYHQtqpLGtxXcWn/?format=pdf</t>
  </si>
  <si>
    <t>https://www.scielo.br/j/bn/a/gLWDpyMRThVL8mkCQvfRXJw/?format=pdf</t>
  </si>
  <si>
    <t>http://www.encontro.ms.anpuh.org/resources/anais/38/1411239886_ARQUIVO_Artigo-Vera.pdf</t>
  </si>
  <si>
    <t>https://rbed.abedef.org/rbed/article/download/74161/42061/0</t>
  </si>
  <si>
    <t>https://www.scielo.br/j/aabc/a/gptcMZQjSq5HT8rgpRGRXBv/?format=pdf</t>
  </si>
  <si>
    <t>https://www.jstor.org/stable/2806383</t>
  </si>
  <si>
    <t>https://www.researchgate.net/profile/Peter-Goldsmith-2/publication/263703023_Managerial_factors_affecting_post-harvest_loss_the_case_of_Mato_Grosso_Brazil/links/00b4953c7f5e81e20a000000/Managerial-factors-affecting-post-harvest-loss-the-case-of-Mato-Grosso-Brazil.pdf?origin=publication_detail</t>
  </si>
  <si>
    <t>https://www.researchgate.net/profile/Luciano-Lopes-2/publication/332208065_Medicina_Veterinaria_UFRPE/links/5ca609a5a6fdcca26dfd8a91/Medicina-Veterinaria-UFRPE.pdf</t>
  </si>
  <si>
    <t>http://www.encontro2018.ms.anpuh.org/resources/anais/9/1541035937_ARQUIVO_TEXTOCOMPLETOANPUH2018.pdf</t>
  </si>
  <si>
    <t>http://www.snh2013.anpuh.org/resources/anais/38/1410950114_ARQUIVO_AconstrucaodeumaregiaonaobraHistoriadeMatoGrossodoSul-teste.pdf</t>
  </si>
  <si>
    <t>https://abrh.s3.sa-east-1.amazonaws.com/Sumarios/127/e9c3f8ed395a6c4400925264130b4ba7_07218ae02317c73f952bb84d0148fb33.pdf</t>
  </si>
  <si>
    <t>https://www.mapress.com/zootaxa/2007f/zt01386p068.pdf</t>
  </si>
  <si>
    <t>https://www.researchgate.net/profile/Anastasia-Kakouri-2/publication/337011470_Monitoring_the_Deforestation_of_Amazon's_Tropical_Rainforest_using_Remote_Sensing_and_Geographic_Information_Systems_Tools_Case_study_Mato_Grosso_Brazil/links/5dc05856a6fdcc2128046daa/Monitoring-the-Deforestation-of-Amazons-Tropical-Rainforest-using-Remote-Sensing-and-Geographic-Information-Systems-Tools-Case-study-Mato-Grosso-Brazil.pdf</t>
  </si>
  <si>
    <t>https://upcommons.upc.edu/bitstream/handle/2099/14123/DACUNHAGALVAO_Josiani.pdf?sequence=1</t>
  </si>
  <si>
    <t>https://www.researchgate.net/profile/Damien-Arvor/publication/233071769_Classification_of_MODIS_EVI_time_series_for_crop_mapping_in_the_state_of_Mato_Grosso_Brazil/links/09e41509bc7cf1966a000000/Classification-of-MODIS-EVI-time-series-for-crop-mapping-in-the-state-of-Mato-Grosso-Brazil.pdf</t>
  </si>
  <si>
    <t>https://www.alice.cnptia.embrapa.br/bitstream/doc/1047989/1/Entomotropica.pdf</t>
  </si>
  <si>
    <t>https://rsdjournal.org/index.php/rsd/article/download/10741/9644/146113</t>
  </si>
  <si>
    <t>https://www.scielo.br/j/fm/a/xGgNHVSMcghBGXPpjjshbCQ/?format=pdf</t>
  </si>
  <si>
    <t>https://www.scielo.br/j/zool/a/bDYvWHhQPpq3rH3MyLRbQWh/?format=pdf</t>
  </si>
  <si>
    <t>https://www.snh2019.anpuh.org/resources/anais/8/1564163147_ARQUIVO_AEraVargasemMatoGrosso-caminhosmigratoriosenovasfronteiras(4)(4).pdf</t>
  </si>
  <si>
    <t>https://www.limnology-journal.org/articles/limn/pdf/2012/03/limn110074.pdf</t>
  </si>
  <si>
    <t>https://ntrs.nasa.gov/api/citations/20110015537/downloads/20110015537.pdf</t>
  </si>
  <si>
    <t>http://www.encontro.ms.anpuh.org/resources/anais/38/1411259688_ARQUIVO_AMUSICASULMATOFINAL.pdf</t>
  </si>
  <si>
    <t>https://www.researchgate.net/profile/Liana-Anderson/publication/252872632_Physical_Landscape_Correlates_of_the_Expansion_of_Mechanized_Agriculture_in_Mato_Grosso_Brazil/links/54f700f20cf2ccffe9d8d90f/Physical-Landscape-Correlates-of-the-Expansion-of-Mechanized-Agriculture-in-Mato-Grosso-Brazil.pdf</t>
  </si>
  <si>
    <t>https://ipad.fas.usda.gov/highlights/2023/09/Brazil/index.pdf</t>
  </si>
  <si>
    <t>https://publikationen.ub.uni-frankfurt.de/opus4/frontdoor/deliver/index/docId/66913/file/vol31_aptroot_2022_brazil.pdf</t>
  </si>
  <si>
    <t>https://publikationen.ub.uni-frankfurt.de/opus4/frontdoor/deliver/index/docId/66911/file/vol29_aptroot_2021_pyrenulaceae.pdf</t>
  </si>
  <si>
    <t>http://www.eventus.com.br/atbc2012/BiodiversityPantanal_MT.pdf</t>
  </si>
  <si>
    <t>https://www.iucnredlist.org/species/pdf/192593226</t>
  </si>
  <si>
    <t>https://mdpi-res.com/d_attachment/sustainability/sustainability-15-04712/article_deploy/sustainability-15-04712.pdf?version=1678176037</t>
  </si>
  <si>
    <t>https://www.researchgate.net/publication/332283061_POVOS_INDIGENAS_EM_MATO_GROSSO_DO_SUL_HISTORIA_CULTURA_TRANSFORMACOES_SOCIAIS/fulltext/5cabf9c84585157bd32d2303/POVOS-INDIGENAS-EM-MATO-GROSSO-DO-SUL-HISTORIA-CULTURA-TRANSFORMACOES-SOCIAIS.pdf</t>
  </si>
  <si>
    <t>http://www.snh2013.anpuh.org/resources/anais/27/1364785231_ARQUIVO_COLONIZACAOECIDADESEMMATOGROSSO.pdf</t>
  </si>
  <si>
    <t>https://www.scielo.br/j/bjb/a/Y7Zd3dDHNtJpNKmWhnvYYRz/?format=pdf</t>
  </si>
  <si>
    <t>https://www.jstor.org/stable/2388291</t>
  </si>
  <si>
    <t>https://www.tandfonline.com/doi/pdf/10.1080/22221751.2020.1759380</t>
  </si>
  <si>
    <t>https://www.oecd.org/cfe/regionaldevelopment/2489873.pdf</t>
  </si>
  <si>
    <t>https://www.redalyc.org/pdf/3055/305526865013.pdf</t>
  </si>
  <si>
    <t>https://www.scielo.br/j/rbpv/a/9n4Jbsj8D7gwYKTK56pk78G/?format=pdf</t>
  </si>
  <si>
    <t>https://www.acs.org/content/dam/acsorg/greenchemistry/news/environmental-licenses-in-brazil.pdf</t>
  </si>
  <si>
    <t>https://link.springer.com/content/pdf/10.1007/978-3-031-20878-2_5.pdf</t>
  </si>
  <si>
    <t>https://asrjetsjournal.org/index.php/American_Scientific_Journal/article/download/8059/2607/23734</t>
  </si>
  <si>
    <t>https://apps.fas.usda.gov/newgainapi/api/Report/DownloadReportByFileName?fileName=Grain and Feed Annual_Brasilia_Brazil_BR2023-0008</t>
  </si>
  <si>
    <t>https://www.iucnredlist.org/species/pdf/87695615</t>
  </si>
  <si>
    <t>http://www.encontro.ms.anpuh.org/resources/anais/38/1412607200_ARQUIVO_HistoriaeImprensa-anpuh.pdf</t>
  </si>
  <si>
    <t>https://www.researchgate.net/profile/Luiz-Gonzaga-Da-Silveira-Jr/publication/286759106_Monitoring_the_vulnerability_of_soybean_to_heat_waves_and_their_impacts_in_Mato_Grosso_state_Brazil/links/5681644a08ae1e63f1edd42f/Monitoring-the-vulnerability-of-soybean-to-heat-waves-and-their-impacts-in-Mato-Grosso-state-Brazil.pdf</t>
  </si>
  <si>
    <t>https://www.jstor.org/stable/23352109</t>
  </si>
  <si>
    <t>http://biblio.wdfiles.com/local--files/oberg-1949-terena/oberg_1949_terena.pdf</t>
  </si>
  <si>
    <t>https://ainfo.cnptia.embrapa.br/digital/bitstream/item/92890/1/Caracterizacao-do-sistema-agroindustrial-da-soja-em-Mato-Grosso-do-Sul.pdf</t>
  </si>
  <si>
    <t>https://www.researchgate.net/profile/Mark-Johnson-59/publication/230629970_Water_use_by_terrestrial_ecosystems_Temporal_variability_in_rainforest_and_agricultural_contributions_to_evapotranspiration_in_Mato_Grosso_Brazil/links/09e415022a559eaf1e000000/Water-use-by-terrestrial-ecosystems-Temporal-variability-in-rainforest-and-agricultural-contributions-to-evapotranspiration-in-Mato-Grosso-Brazil.pdf</t>
  </si>
  <si>
    <t>https://biodiversitylinks.org/projects/completed-projects/translinks/translinks-2009/forest-trends/presentation_pwsmexico.pdf/@@download/file/presentation_pwsmexico.pdf</t>
  </si>
  <si>
    <t>https://www.jstor.org/stable/24030178</t>
  </si>
  <si>
    <t>https://www.scielo.br/j/ne/a/7Z4FVZRrwjLn9CTPC8mhhQx/?format=pdf</t>
  </si>
  <si>
    <t>https://www.scielo.br/j/rbpv/a/pJYZxtGpVh7nqkCjDd5xTnw/?format=pdf</t>
  </si>
  <si>
    <t>https://apps.fas.usda.gov/newgainapi/api/Report/DownloadReportByFileName?fileName=Grain and Feed Update_Brasilia_Brazil_09-27-2021.pdf</t>
  </si>
  <si>
    <t>https://zoolstud.sinica.edu.tw/Journals/46.4/529.pdf</t>
  </si>
  <si>
    <t>https://www.sgb.gov.br/publique/media/geologia_basica/cartografia_regional/mapa_mato_grosso.pdf</t>
  </si>
  <si>
    <t>https://www.tandfonline.com/doi/pdf/10.1080/1747423X.2012.667448</t>
  </si>
  <si>
    <t>https://www.researchgate.net/profile/Valvenarg-Pereira-Da-Silva/publication/350556910_Safflower_genetic_diversity_based_on_agronomic_characteristics_in_Mato_Grosso_state_Brazil_for_a_crop_improvement_program/links/6065d13a92851c91b19731f2/Safflower-genetic-diversity-based-on-agronomic-characteristics-in-Mato-Grosso-state-Brazil-for-a-crop-improvement-program.pdf</t>
  </si>
  <si>
    <t>https://www.scielo.br/j/rbpv/a/F5XyySsWTw4CrTbnbLTpqmr/?format=pdf</t>
  </si>
  <si>
    <t>https://s3-sa-east-1.amazonaws.com/publisher.gn1.com.br/jornaldepneumologia.com.br/pdf/2018_44_5_10_english.pdf</t>
  </si>
  <si>
    <t>https://www.aemnp.eu/data/article-1842/1823-60_1_303.pdf</t>
  </si>
  <si>
    <t>https://www.foro-minerales.com/forum/gen_imag/Gold_Brazil_Serra_do_Caldeirao/Gold_Brazil_Serra_do_Caldeirao.pdf</t>
  </si>
  <si>
    <t>https://www.scielo.br/j/ni/a/FZZpvghRVYch9W3vJnBPD8N/?format=pdf</t>
  </si>
  <si>
    <t>https://www.future-agricultures.org/wp-content/uploads/pdf-archive/MateoMyTeran PRESENTATION.pdf</t>
  </si>
  <si>
    <t>http://www.scielo.org.ar/pdf/mznt/v13n2/v13n2a05.pdf</t>
  </si>
  <si>
    <t>https://agupubs.onlinelibrary.wiley.com/doi/epdf/10.1002/2013JG002472</t>
  </si>
  <si>
    <t>https://www.sed.ms.gov.br/wp-content/uploads/2019/09/curriculo_ms_109.pdf</t>
  </si>
  <si>
    <t>https://revista.fct.unesp.br/index.php/nera/article/download/7850/6785/33699</t>
  </si>
  <si>
    <t>https://www.internationalegg.com/app/uploads/2022/12/IEC-Country-Insights-Presentation-Brazil.pdf</t>
  </si>
  <si>
    <t>https://periodicos.ufes.br/agora/article/download/9168/6437</t>
  </si>
  <si>
    <t>https://www.semadesc.ms.gov.br/wp-content/uploads/2022/11/Release-PIB-2020.pdf</t>
  </si>
  <si>
    <t>https://ainfo.cnptia.embrapa.br/digital/bitstream/doc/1157167/1/anais-2023-XVIII-Jornada-NESPro-2.pdf</t>
  </si>
  <si>
    <t>https://assets.kpmg.com/content/dam/kpmg/br/pdf/2023/5/2022_KPMG-Brazil-Sustainability-Report-OIP-summary.pdf</t>
  </si>
  <si>
    <t>http://www.observatoriogeograficoamericalatina.org.mx/egal9/Procesosambientales/Usoderecursos/06.pdf</t>
  </si>
  <si>
    <t>https://wp-lavrasgold-2023.s3.ca-central-1.amazonaws.com/media/2024/03/Lavras_Investor-Presentation-01March2024-FINAL-for-webs-compressed.pdf</t>
  </si>
  <si>
    <t>https://agenciadenoticias.ms.gov.br/wp-content/uploads/2023/04/LOGO-GOV-MS-azul.pdf</t>
  </si>
  <si>
    <t>https://www.semadesc.ms.gov.br/wp-content/uploads/2021/02/Relatorio_CFEM_2021_Janeiro.pdf</t>
  </si>
  <si>
    <t>https://ainfo.cnptia.embrapa.br/digital/bitstream/doc/1149159/1/CNPS-CT-80-2022.pdf</t>
  </si>
  <si>
    <t>https://apps.fas.usda.gov/newgainapi/api/Report/DownloadReportByFileName?fileName=Sugar Annual_Sao Paulo ATO_Brazil_04-15-2020</t>
  </si>
  <si>
    <t>https://apps.fas.usda.gov/newgainapi/api/report/downloadreportbyfilename?filename=Sugar Annual_Sao Paulo ATO_Brazil_4-13-2018.pdf</t>
  </si>
  <si>
    <t>https://www.infoteca.cnptia.embrapa.br/bitstream/doc/901065/1/DOC79frutic.pdf</t>
  </si>
  <si>
    <t>https://macquarietechnologygroup.com/wp-content/uploads/2016/07/Macquarie-Telecom-Group-Investor-presentation-March-2017.pdf</t>
  </si>
  <si>
    <t>https://www.agraer.ms.gov.br/wp-content/uploads/2020/09/Curso-Manejo-dos-Solos.pdf</t>
  </si>
  <si>
    <t>https://www.scielo.br/j/csc/a/8z8g5D7QL3jZ4g6tbCnbBYK/?format=pdf</t>
  </si>
  <si>
    <t>https://www3.paho.org/bra/images/stories/Atlas/opas_atlas_co_ms.pdf</t>
  </si>
  <si>
    <t>https://www.observatorioturismo.ms.gov.br/wp-content/uploads/2020/12/Plano-de-Retomada-do-Turismo-em-Mato-Grosso-do-Sul_2020.pdf</t>
  </si>
  <si>
    <t>https://www.cdp.net/zh/reports/downloads/6134</t>
  </si>
  <si>
    <t>https://www.gov.br/saude/pt-br/acesso-a-informacao/participacao-social/audiencias-publicas/2023/audiencia-publica-para-contratacao-de-instituicoes-privadas-sem-fins-lucrativos-para-execucao-de-acoes-de-saude-e-determinantes-ambientais-junto-aos-povos-indigenas/anexo-xxx-relatorio-situacional-dsei-mato-grosso-do-sul.pdf</t>
  </si>
  <si>
    <t>https://revistas.ufpr.br/revistaabclima/article/download/69407/41184</t>
  </si>
  <si>
    <t>https://www.scielo.br/j/ccedes/a/sH5np9zh5h8ZNw3XvnDdfCw/?format=pdf</t>
  </si>
  <si>
    <t>https://anpuh.org.br/uploads/anais-simposios/pdf/2019-01/1548206569_ae676a3cb4a9b67753797d3047556f9e.pdf</t>
  </si>
  <si>
    <t>https://seer.ufrgs.br/index.php/EspacoAmerindio/article/download/31745/23717/0</t>
  </si>
  <si>
    <t>https://api.mziq.com/mzfilemanager/v2/d/50c1bd3e-8ac6-42d9-884f-b9d69f690602/ea70e87c-cb56-92fb-d7d1-9b4ed3964b40?origin=1</t>
  </si>
  <si>
    <t>https://uniesp.edu.br/sites/_biblioteca/revistas/20170602113823.pdf</t>
  </si>
  <si>
    <t>https://ainfo.cnptia.embrapa.br/digital/bitstream/item/151090/1/Caracterizacao-do-segmento-de-florestas.pdf</t>
  </si>
  <si>
    <t>https://www.creactivesgroup.com/wp-content/uploads/2023/09/CREG-Press-release26092023_EN.pdf</t>
  </si>
  <si>
    <t>https://www.sad.ms.gov.br/wp-content/uploads/2020/08/Manual-de-Procedimentos-para-Gestão-do-Patrimônio-Imobiliário-do-Estado-de-Mato-Grosso-do-Sul-2017-1ª-Edição.pdf</t>
  </si>
  <si>
    <t>https://www.merckgroup.com/investors/reports-and-financials/earnings-materials/2022-q4/en/2022-Q4-Earnings-Presentation-EN.pdf</t>
  </si>
  <si>
    <t>https://www.agbbauru.org.br/publicacoes/revista/anoXXVI_2/agb_xxvi_2_web/agb_xxvi_2-19.pdf</t>
  </si>
  <si>
    <t>https://bvsms.saude.gov.br/bvs/publicacoes/relatorio_snvs_ms_2ed.pdf</t>
  </si>
  <si>
    <t>https://ainfo.cnptia.embrapa.br/digital/bitstream/item/228710/1/rbpd-2021.pdf</t>
  </si>
  <si>
    <t>https://www.metso.com/globalassets/investors/reports/2021/investor-presentation-sept-2021.pdf?r=3</t>
  </si>
  <si>
    <t>https://www.semadesc.ms.gov.br/wp-content/uploads/2021/05/Carta-Industria.pdf</t>
  </si>
  <si>
    <t>https://horizonteminerals.com/news/20150312_investor_presentation.pdf</t>
  </si>
  <si>
    <t>https://lazardltd.gcs-web.com/static-files/f495f508-f713-418b-a089-8460017c210e</t>
  </si>
  <si>
    <t>https://www.anchietano.unisinos.br/publicacoes/schmitz/palestra_abertura.pdf</t>
  </si>
  <si>
    <t>https://www.geopantanal.cnptia.embrapa.br/Anais-Geopantanal/pdfs/p25.pdf</t>
  </si>
  <si>
    <t>https://escola.mpu.mp.br/h/rede-de-capacitacao-a-refugiados-e-migrantes/atividade-em-campo-grande/ana-paula-fluxos-migratorios-em-ms-migracao-pagaguaia-haiti-e-venezuela-campo-grande.pdf</t>
  </si>
  <si>
    <t>https://www.atlas-lithium.com/wp-content/uploads/2022/12/1657537200-130453.pdf</t>
  </si>
  <si>
    <t>https://announcements.asx.com.au/asxpdf/20231113/pdf/05x7x8y5qpcyrt.pdf</t>
  </si>
  <si>
    <t>https://www.angloamerican.com/media/~/media/Files/A/Anglo-American-Plc/media/AngloAmerican_FS_Minas Rio.pdf</t>
  </si>
  <si>
    <t>http://www.bmgl.com.au/component/rsfiles/download-file/files.html?path=presentations/2011/technical+presentation+for+january+2011+current+version.pdf</t>
  </si>
  <si>
    <t>https://www.pwyp.org/wp-content/uploads/2021/10/IBASE­_PWYP_Report_MinasRio_Brazil_EN.pdf</t>
  </si>
  <si>
    <t>https://assets.kpmg.com/content/dam/kpmg/pdf/2016/06/it-WhatdoesittaketowininBrazil2011.pdf</t>
  </si>
  <si>
    <t>https://www.bio.org/sites/default/files/legacy/bioorg/docs/Sept 10 - Company Presentation - 14h15 - INDI.pdf</t>
  </si>
  <si>
    <t>https://www.isc.hbs.edu/Documents/resources/courses/moc-course-at-harvard/pdf/student-projects/Brazil_Biotech_2009.pdf</t>
  </si>
  <si>
    <t>https://www.globallivingwage.org/wp-content/uploads/2018/04/Updatereport_Brazil_Southern-Minas-Gerais_July2021-Final.pdf</t>
  </si>
  <si>
    <t>https://www.rvo.nl/sites/default/files/2020/07/Market-Study-LSH-Minas-Gerais.pdf</t>
  </si>
  <si>
    <t>https://www.assocamerestero.it/sites/default/files/contenuto_redazione/cciaa/allegati/presentation_minas_gerais_an_ideal_partner.pdf</t>
  </si>
  <si>
    <t>https://www.gia.edu/doc/The-Capao-Topaz-Deposit-Ouro-Preto-Minas-Gerais-Brazil.pdf</t>
  </si>
  <si>
    <t>https://www.climate-chance.org/wp-content/uploads/2020/05/synthesis-report-2018-local-action-book-case-minas-gerais_brazil-p85.pdf</t>
  </si>
  <si>
    <t>https://www.globalurban.org/UN_Minas_Gerais_Presentation.pdf</t>
  </si>
  <si>
    <t>https://investorintel.com/member_news/lithium-ionic-drills-1-31-li2o-over-14m-and-2-29-li2o-over-7-1m-at-bandeira-minas-gerais-brazil/?print=pdf</t>
  </si>
  <si>
    <t>https://investorintel.com/member_news/lithium-ionic-announces-maiden-mineral-resource-estimate-at-its-itinga-project-in-minas-gerais-brazil-drilling-program-expanded-with-13-rigs-operating-pea-underway/?print=pdf</t>
  </si>
  <si>
    <t>https://investorintel.com/member_news/lithium-ionic-intersects-1-45-li2o-over-45-9m-at-the-galvani-target-minas-gerais-brazil/?print=pdf</t>
  </si>
  <si>
    <t>https://www.researchgate.net/publication/354480846_Geodesign_Experiments_in_Areas_of_Social_Vulnerability_in_the_Iron_Quadrangle_Minas_Gerais_Brazil/fulltext/613ae88635e5e822341949a9/Geodesign-Experiments-in-Areas-of-Social-Vulnerability-in-the-Iron-Quadrangle-Minas-Gerais-Brazil.pdf</t>
  </si>
  <si>
    <t>https://api.mziq.com/mzfilemanager/v2/d/5dcf459c-823d-4c02-ac4b-a2aa54a63486/d138ffb5-d00f-7bd1-57a8-562e5fca0801?origin=1</t>
  </si>
  <si>
    <t>https://web.stanford.edu/~hklein/Luna-Klein_SP-Minas_1830_JLAS_2004.pdf</t>
  </si>
  <si>
    <t>https://globallivingwage.org/wp-content/uploads/2018/04/Updatereport_Brazil_Southern-Minas-Gerais_2022_110422-FINAL.pdf</t>
  </si>
  <si>
    <t>https://investorintel.com/member_news/lithium-ionic-drills-1-62-li2o-over-20m-in-new-zone-at-its-bandeira-property-minas-gerais-brazil-mineral-resource-definition-drill-program-at-bandeira-and-galvani-nears-completion/?print=pdf</t>
  </si>
  <si>
    <t>https://iseal.org/sites/default/files/resource/2019-05/ISEAL_FactSheet_Brazil.pdf</t>
  </si>
  <si>
    <t>https://www.atlas-lithium.com/wp-content/uploads/2022/12/1660740000-134099.pdf</t>
  </si>
  <si>
    <t>https://link.springer.com/content/pdf/10.1007/s00704-022-03993-x.pdf</t>
  </si>
  <si>
    <t>https://www.gia.edu/doc/Gem-Pegmatites-of-Minas-Gerais-Brazil-The-Tourmalines-of-the-Governador-Valadares-District.pdf</t>
  </si>
  <si>
    <t>https://investorintel.com/member_news/lithium-ionic-initiates-20000m-drill-program-at-newly-acquired-salinas-project-minas-gerais-brazil-following-up-on-initial-drill-results-of-up-to-1-53-li2o-over-11-36m-and-1-22-li2o-over-13-76m/?print=pdf</t>
  </si>
  <si>
    <t>https://www.ohchr.org/sites/default/files/Documents/Issues/Children/Study/UniversitySheffield_Academia.pdf</t>
  </si>
  <si>
    <t>https://jaguarmining.com/site/assets/files/2177/rpa_jaguar_turmalina_mine_ni_43-101_report_final_apr_20.pdf</t>
  </si>
  <si>
    <t>https://www.rainbird.com/sites/default/files/media/documents/2022-02/minas-gerais-mining-complex-site-report-1.pdf</t>
  </si>
  <si>
    <t>https://www.globallivingwage.org/wp-content/uploads/2018/04/Update-report_Brazil_Southern-Minas-Gerais_2023_JUNE.pdf</t>
  </si>
  <si>
    <t>https://www.jstor.org/stable/3875422</t>
  </si>
  <si>
    <t>http://www.sindifer.com.br/english/institucional/yearbook/yearbook_2019.pdf</t>
  </si>
  <si>
    <t>https://www.jstor.org/stable/3176971</t>
  </si>
  <si>
    <t>https://www.jstor.org/stable/157496</t>
  </si>
  <si>
    <t>https://www.ohchr.org/Documents/Issues/Children/Study/UniversitySheffield_Academia.pdf</t>
  </si>
  <si>
    <t>https://www.gia.edu/doc/Gem-Pegmatites-of-Minas-Gerais-Brazil.pdf</t>
  </si>
  <si>
    <t>https://webservices.weblink.com.au/article.aspx?articleID=d6KeZfPyiXO5wo0yzxLstMt8Bg3Tv2NAwVb6rqA5wvQ=</t>
  </si>
  <si>
    <t>https://journals.plos.org/plosone/article/file?id=10.1371/journal.pone.0017024&amp;type=printable</t>
  </si>
  <si>
    <t>https://link.springer.com/content/pdf/10.1007/s10661-009-0857-1.pdf</t>
  </si>
  <si>
    <t>https://www.rvo.nl/sites/default/files/2020/02/SUSTAINABLE BUSINESS SCAN Minas Gerais Brazil.pdf</t>
  </si>
  <si>
    <t>https://icmreview.com/icmr/article/download/55/33/111</t>
  </si>
  <si>
    <t>https://www.jstor.org/stable/1007326</t>
  </si>
  <si>
    <t>https://wiego.org/sites/default/files/resources/files/Cardoso-Collective-Bargaining-Brazil.pdf</t>
  </si>
  <si>
    <t>https://www.jstor.org/stable/30066458</t>
  </si>
  <si>
    <t>https://jaguarmining.com/site/assets/files/2230/technical_report_on_the_roca_grande_and_pilar_mines_-_a.pdf</t>
  </si>
  <si>
    <t>https://acst.infocamere.it/sites/default/files/contenuto_redazione/cciaa/allegati/presentation_minas_gerais_an_ideal_partner.pdf</t>
  </si>
  <si>
    <t>https://www.assocamere.net/sites/default/files/contenuto_redazione/cciaa/allegati/presentation_minas_gerais_an_ideal_partner.pdf</t>
  </si>
  <si>
    <t>https://www.acaps.org/fileadmin/Data_Product/Main_media/20220207_acaps_briefing_note_brazil_floods_0.pdf</t>
  </si>
  <si>
    <t>https://www.scielo.br/j/bor/a/Dc7Zs47nfH3vyCbQk4gXfNy/?format=pdf</t>
  </si>
  <si>
    <t>https://www.gia.edu/doc/GG-SP17-Svisero-Brazilian-Diamonds.pdf</t>
  </si>
  <si>
    <t>https://brasil.angloamerican.com/~/media/Files/A/Anglo-American-Brazil-V3/reports-and-presentations/minerio-de-ferro-brasil/Folder Minas-Rio _Agosto de 2015.pdf</t>
  </si>
  <si>
    <t>https://www.bdmg.mg.gov.br/wp-content/uploads/2020/01/Credit-Opinion-Banco-de-Desenvolvimento-de-Minas-Gerais-SA-30Dez20.ing_.pdf</t>
  </si>
  <si>
    <t>https://www.rainbird.com/sites/default/files/media/documents/2022-02/minas-gerais-mining-complex-site-report.pdf</t>
  </si>
  <si>
    <t>https://ri.cemig.com.br/docs/cemig-2008-04-14-QrjrRrcP.pdf</t>
  </si>
  <si>
    <t>https://www.scielo.br/j/bjgeo/a/bvKYDSJHRDg3T6S9ZfwpcMB/?format=pdf</t>
  </si>
  <si>
    <t>https://www.segweb.org/pdf/students/student-chapters/universidade-federal-do-rio-de-janeiro-ufrj/Field-Trip-Report.pdf</t>
  </si>
  <si>
    <t>https://horizon.documentation.ird.fr/exl-doc/pleins_textes/divers21-03/010030129.pdf</t>
  </si>
  <si>
    <t>https://ausenco.com/assets/images/Commissioning-of-the-Anglo-American-Minas-Rio-iron-concentrate-pipeline_2021-08-13-233050_izip.pdf</t>
  </si>
  <si>
    <t>https://documents1.worldbank.org/curated/pt/380341468017984715/pdf/918030BRI0Box30ment040601000Public0.pdf</t>
  </si>
  <si>
    <t>https://repositorio.ufmg.br/bitstream/1843/42698/2/REASONS FOR AND IMPLICATIONS OF THE.pdf</t>
  </si>
  <si>
    <t>https://landmatrix.org/media/uploads/adrianaresourcescomsbrazilasp.pdf</t>
  </si>
  <si>
    <t>https://www.doingbusiness.org/content/dam/doingBusiness/subnational-profiles/en/brazil-minas-gerais.pdf</t>
  </si>
  <si>
    <t>http://www.minsocam.org/ammin/AM35/AM35_889.pdf</t>
  </si>
  <si>
    <t>https://mdpi-res.com/d_attachment/epidemiologia/epidemiologia-02-00026/article_deploy/epidemiologia-02-00026.pdf?version=1628767769</t>
  </si>
  <si>
    <t>https://www2.deloitte.com/content/dam/Deloitte/global/Documents/Tax/dttl-tax-survey-of-global-investment-and-innovation-incentives-brazil-2020.pdf</t>
  </si>
  <si>
    <t>https://www.angloamerican.com/~/media/Files/A/Anglo-American-Group/PLC/media/presentations/2015pres/minas-rio-press-conference-presentation-final.pdf</t>
  </si>
  <si>
    <t>https://www.gia.edu/doc/An-Update-on-Imperial-Topaz-from-the-Capao-Mine-Minas-Gerais-Brazil.pdf</t>
  </si>
  <si>
    <t>https://nbso-brazil.com.br/wp-content/uploads/2016/05/Minas-Gerais-inland-Sketch.pdf</t>
  </si>
  <si>
    <t>https://www.angloamerican.com/~/media/Files/A/Anglo-American-Group-v5/PLC/media/presentations/2008pres/mmx2008/mmx2008.pdf</t>
  </si>
  <si>
    <t>https://www.assocamere.com/sites/default/files/contenuto_redazione/cciaa/allegati/presentation_minas_gerais_an_ideal_partner.pdf</t>
  </si>
  <si>
    <t>https://sites.nationalacademies.org/cs/groups/pgasite/documents/webpage/pga_056075.pdf</t>
  </si>
  <si>
    <t>https://rmets.onlinelibrary.wiley.com/doi/pdf/10.1002/cli2.15</t>
  </si>
  <si>
    <t>https://mdpi-res.com/d_attachment/epidemiologia/epidemiologia-02-00026/article_deploy/epidemiologia-02-00026.pdf</t>
  </si>
  <si>
    <t>https://www.globallivingwage.org/wp-content/uploads/2018/04/Update-Report_Minas-Gerais-Brazil_2019.pdf</t>
  </si>
  <si>
    <t>https://s3.amazonaws.com/mz-filemanager/5dcf459c-823d-4c02-ac4b-a2aa54a63486/d250afa2-c8d1-4c5e-bea9-bb188144f00b_usiminas_itr30062020_ft_final.pdf</t>
  </si>
  <si>
    <t>https://www.agroberichtenbuitenland.nl/binaries/agroberichtenbuitenland/documenten/verslagen/2019/04/24/sector-sketch-agribusiness-mg/Sectorsketch Agribusiness Minas Gerais.pdf</t>
  </si>
  <si>
    <t>https://repositorio.ufmg.br/bitstream/1843/57491/2/The COVID-19 Vaccination Strategy in Brazil—A Case Study pdfa.pdf</t>
  </si>
  <si>
    <t>https://openknowledge.worldbank.org/bitstreams/3ff5c63b-baee-5297-bedc-adad60940359/download</t>
  </si>
  <si>
    <t>https://futuresmart.angloamerican.com/~/media/Files/A/Anglo-American-Group-v5/PLC/media/presentations/2015pres/minas-rio-press-conference-presentation-final.pdf</t>
  </si>
  <si>
    <t>https://media.lonelyplanet.com/shop/pdfs/2580-Brazil_-_Minais_Gerais__Chapter_.pdf</t>
  </si>
  <si>
    <t>https://www.assocamere.it/sites/default/files/contenuto_redazione/cciaa/allegati/presentation_minas_gerais_an_ideal_partner.pdf</t>
  </si>
  <si>
    <t>https://www.jstor.org/stable/2506835</t>
  </si>
  <si>
    <t>https://www.rainbird.com/media/13721</t>
  </si>
  <si>
    <t>https://www.asx.com.au/asxpdf/20210301/pdf/44t6nlw155yl93.pdf</t>
  </si>
  <si>
    <t>https://www.sgb.gov.br/pdac/media/critical_minerals_potential.pdf</t>
  </si>
  <si>
    <t>https://www.gov.br/agricultura/pt-br/assuntos/sustentabilidade/indicacao-geografica/arquivos-publicacoes-ig/brazilian-coffees-with-geographical-indication</t>
  </si>
  <si>
    <t>https://www.researchgate.net/publication/353885082_The_COVID-19_Vaccination_Strategy_in_Brazil-A_Case_Study/fulltext/61166fe91ca20f6f861e3190/The-COVID-19-Vaccination-Strategy-in-Brazil-A-Case-Study.pdf</t>
  </si>
  <si>
    <t>https://minedocs.com/24/Anglo-American-CP-11122019.pdf</t>
  </si>
  <si>
    <t>https://www.angloamerican.com/~/media/Files/A/Anglo-American-Group-v5/PLC/media/presentations/2019pres/minas-rio-and-nickel.pdf</t>
  </si>
  <si>
    <t>https://www.bhp.com/es/-/media/bhp/documents/investors/reports/2007/brazilpresentationtoanalystsmarch2007.pdf</t>
  </si>
  <si>
    <t>https://subnational.doingbusiness.org/content/dam/doingBusiness/subnational-profiles/en/brazil-minas-gerais.pdf</t>
  </si>
  <si>
    <t>https://res.mdpi.com/d_attachment/epidemiologia/epidemiologia-02-00026/article_deploy/epidemiologia-02-00026.pdf</t>
  </si>
  <si>
    <t>https://futuresmart.angloamerican.com/~/media/Files/A/Anglo-American-Group/PLC/media/presentations/2015pres/minas-rio-press-conference-presentation-final.pdf</t>
  </si>
  <si>
    <t>https://www.bhp.com/~/media/bhp/documents/investors/reports/2004/brazilpresentationapril2004.pdf?la=en</t>
  </si>
  <si>
    <t>http://quellaveco.angloamerican.com/~/media/Files/A/Anglo-American-Group/PLC/media/presentations/2015pres/minas-rio-press-conference-presentation-final.pdf</t>
  </si>
  <si>
    <t>https://harvestminerals.net/wp-content/uploads/2022/02/20220203-HMI-Corporate-Presentation_Finalv2.pdf</t>
  </si>
  <si>
    <t>http://quellaveco.angloamerican.com/~/media/Files/A/Anglo-American-Group/PLC/media/minas-rio/minas-rio-press-conference-presentation-final.pdf</t>
  </si>
  <si>
    <t>https://futuresmart.angloamerican.com/~/media/Files/A/Anglo-American-Group-v5/PLC/media/presentations/2019pres/minas-rio-and-nickel.pdf</t>
  </si>
  <si>
    <t>https://www.rvo.nl/sites/default/files/2018/06/sectorschets-mining-nbso-brazil-belo-horizonte.pdf</t>
  </si>
  <si>
    <t>https://s3.amazonaws.com/mz-filemanager/8bdb3906-0618-4e78-bbe3-a0be9f02d8cc/96b5f902-409a-4f7b-9cd8-694837619eec_copasa cm.pdf</t>
  </si>
  <si>
    <t>https://api.mziq.com/mzfilemanager/v2/d/53207d1c-63b4-48f1-96b7-19869fae19fe/cf0723fe-f6d3-a6d3-71e4-24cb1f4a1460?origin=1</t>
  </si>
  <si>
    <t>https://horizon.documentation.ird.fr/exl-doc/pleins_textes/pleins_textes_5/b_fdi_31-32/34825.pdf</t>
  </si>
  <si>
    <t>https://www.teachingenglish.org.uk/sites/teacheng/files/English in Brazil.pdf</t>
  </si>
  <si>
    <t>https://web.worldbank.org/archive/website00662/WEB/PDF/KEMPERSA.PDF</t>
  </si>
  <si>
    <t>https://s23.q4cdn.com/523605151/files/doc_presentations/2020/RM-May-2020-Investor-Presentation.pdf</t>
  </si>
  <si>
    <t>https://www.jstor.org/stable/3185072</t>
  </si>
  <si>
    <t>https://www.pwc.com.br/pt/publicacoes/setores-atividade/assets/agribusiness/2013/pwc-agribusiness-brazil-overview-13.pdf</t>
  </si>
  <si>
    <t>https://www.bhp.com/~/media/bhp/documents/investors/reports/2007/brazilpresentationtoanalystsmarch2007.pdf?la=en</t>
  </si>
  <si>
    <t>https://apps.fas.usda.gov/newgainapi/api/report/downloadreportbyfilename?filename=Sugar Annual_Sao Paulo ATO_Brazil_4-15-2019.pdf</t>
  </si>
  <si>
    <t>https://minedocs.com/20/Anglo_American_Minas_Rio_Press_Conference_Presentation_Final_2015.pdf</t>
  </si>
  <si>
    <t>https://wedocs.unep.org/bitstream/handle/20.500.11822/13017/Text_to_accompany_brazil_presentation.pdf?sequence=1</t>
  </si>
  <si>
    <t>https://arcadia.ub.uni-muenchen.de/arcadia/article/download/303/276/524</t>
  </si>
  <si>
    <t>https://mba.eci.ufmg.br/wp-content/uploads/Presentation_v3e_short.pdf</t>
  </si>
  <si>
    <t>https://www.ufmg.br/dri/wp-content/uploads/2021/07/Information-Sheet-UFMG.pdf</t>
  </si>
  <si>
    <t>https://usdabrazil.org.br/wp-content/uploads/2020/06/annual-dairy-report.pdf</t>
  </si>
  <si>
    <t>https://singapore.angloamerican.com/~/media/Files/A/Anglo-American-Group/Singapore/media/presentations/2019pres/minas-rio-and-nickel.pdf</t>
  </si>
  <si>
    <t>https://s21.q4cdn.com/266470217/files/doc_downloads/maps/salobo/160513-Salobo-Tour-with-Silver-Wheaton-vFinal.pdf</t>
  </si>
  <si>
    <t>https://sdgimpact.undp.org/assets/images/01_BRAZIL.pdf</t>
  </si>
  <si>
    <t>https://api.mziq.com/mzfilemanager/v2/d/74bc990e-f42f-4c13-913f-0bd392230072/d44cc784-1f2e-e268-dbe5-5a4f6e23e4c1?origin=1</t>
  </si>
  <si>
    <t>https://www.tropicalforestalliance.org/assets/Uploads/Para-Amazon_Case-Study-ENG_170622.pdf</t>
  </si>
  <si>
    <t>https://prointer.ufpa.br/images/UFPA_Fact_Sheet_2020.pdf</t>
  </si>
  <si>
    <t>https://ijsra.net/sites/default/files/IJSRA-2021-0167.pdf</t>
  </si>
  <si>
    <t>https://www.imf.org/-/media/Files/Publications/CR/2023/English/1BRAEA2023001.ashx</t>
  </si>
  <si>
    <t>https://horizonteminerals.com/news/en_20230615-pictorial-update.pdf</t>
  </si>
  <si>
    <t>https://educapes.capes.gov.br/bitstream/capes/701849/1/TRANSFORMATIONS.pdf</t>
  </si>
  <si>
    <t>https://www.medrxiv.org/content/10.1101/2020.06.10.20127886v1.full.pdf</t>
  </si>
  <si>
    <t>https://www.talonmetals.com/wp-content/uploads/2018/10/Technical_Report.pdf</t>
  </si>
  <si>
    <t>https://www.scielo.br/j/babt/a/L5gWQdGng8ghvZt4BTRZcLs/?format=pdf</t>
  </si>
  <si>
    <t>https://link.springer.com/content/pdf/10.1007/s11852-007-0003-6.pdf</t>
  </si>
  <si>
    <t>https://www.itau.com.br/download-file/v2/d/7e52c211-7192-4231-abba-b349721b6a07/3f5a2a56-c428-42a9-b58c-bef3a8571018?origin=2</t>
  </si>
  <si>
    <t>https://folia.paru.cas.cz/pdfs/fol/2016/01/15.pdf</t>
  </si>
  <si>
    <t>https://www.scielo.br/j/cr/a/jpLBZdCj5kXrnNjWYnq7ntF/?format=pdf</t>
  </si>
  <si>
    <t>http://panamjas.org/pdf_artigos/PANAMJAS_12(1)_31-79.pdf</t>
  </si>
  <si>
    <t>https://www.iosrjournals.org/iosr-jestft/papers/Vol17-Issue9/Ser-2/B1709021418.pdf</t>
  </si>
  <si>
    <t>http://uest.ntua.gr/naxos2018/proceedings/presentation/13unique.pdf</t>
  </si>
  <si>
    <t>https://revistas.ufpr.br/veterinary/article/download/91206/49865</t>
  </si>
  <si>
    <t>https://www.arca.fiocruz.br/bitstream/handle/icict/40942/ve_Ana_Hurtado_etal.pdf?sequence=2</t>
  </si>
  <si>
    <t>https://www.researchgate.net/profile/Francisco-Garrido-3/publication/259786335_Technological_Characterization_of_Bauxite_from_Para-Brazil/links/02e7e5383a09045ae4000000/Technological-Characterization-of-Bauxite-from-Para-Brazil.pdf</t>
  </si>
  <si>
    <t>https://www.scielo.br/j/rbepid/a/78spGNHbpZRMtWbLv5kFx4P/?format=pdf</t>
  </si>
  <si>
    <t>https://link.springer.com/content/pdf/10.1007/s41348-022-00659-8.pdf</t>
  </si>
  <si>
    <t>https://apps.worldagroforestry.org/downloads/Publications/PDFS/MA19102.pdf</t>
  </si>
  <si>
    <t>https://www.scielo.br/j/bgoeldi/a/8TSbsShPcgkLWnLmp8P79rg/?format=pdf</t>
  </si>
  <si>
    <t>https://www.scielo.br/j/asoc/a/VTBXyP5qjFLrGbfC78xkqVg/?format=pdf</t>
  </si>
  <si>
    <t>https://www.santander.com/content/dam/santander-com/en/documentos/resultados-trimestrales/2021/4q/rt-4T-2021-brasil-en.pdf</t>
  </si>
  <si>
    <t>https://documents.worldbank.org/curated/en/540961467998208980/pdf/100126-BRI-P150895-PUBLIC-ADD-SERIES-Box393225B-Paraiba-Brazil-Policy-Note-web.pdf</t>
  </si>
  <si>
    <t>https://www.gia.edu/doc/WN19-paraiba-tourmaline-geographic-origin-determination.pdf</t>
  </si>
  <si>
    <t>https://ijsrm.humanjournals.com/wp-content/uploads/2021/09/6.Raimundo-Mainar-de-Medeiros-Alex-Souza-Moraes-Rafael-Pereira-de-Lima-Alexandre-Tavares-da-Rocha-Luciano-Marcelo-Fallé-Saboya.pdf</t>
  </si>
  <si>
    <t>https://www.jstor.org/stable/26267967</t>
  </si>
  <si>
    <t>https://www.researchgate.net/profile/Carlos-Santos-20/publication/342786840_Evaluation_of_the_TRMM_Product_for_Monitoring_Drought_over_Paraiba_State_Northeastern_Brazil_A_Statistical_Analysis/links/5f05ffd1299bf188160a82c3/Evaluation-of-the-TRMM-Product-for-Monitoring-Drought-over-Paraiba-State-Northeastern-Brazil-A-Statistical-Analysis.pdf</t>
  </si>
  <si>
    <t>https://www.researchgate.net/profile/Rafael-Melo-10/publication/346661117_Survival_of_forest_species_of_the_caatinga_in_ciliary_plantations_in_the_state_of_Paraiba/links/5fd35c6da6fdccdcb8b833ff/Survival-of-forest-species-of-the-caatinga-in-ciliary-plantations-in-the-state-of-Paraiba.pdf</t>
  </si>
  <si>
    <t>https://www.gia.edu/doc/SP06A1.pdf</t>
  </si>
  <si>
    <t>https://www.scielo.br/j/rsbmt/a/757QyYDCyb8F8xkLFBc3cNn/?format=pdf</t>
  </si>
  <si>
    <t>https://www.redalyc.org/pdf/4457/445752269043.pdf</t>
  </si>
  <si>
    <t>https://www.researchgate.net/profile/Felipe-Gomes-22/publication/283514779_Updated_compilation_on_the_geographic_distribution_of_Lasiurus_ega_Gervais_1856_Mammalia_Chiroptera_Vespertilionidae_including_the_first_record_for_the_Caatinga_in_the_state_of_Paraiba_northeastern_Br/links/563cd26308ae34e98c4ac5b4/Updated-compilation-on-the-geographic-distribution-of-Lasiurus-ega-Gervais-1856-Mammalia-Chiroptera-Vespertilionidae-including-the-first-record-for-the-Caatinga-in-the-state-of-Paraiba-northeaste.pdf</t>
  </si>
  <si>
    <t>https://www.researchgate.net/profile/Raphael-Abrahao/publication/332595894_Effects_of_climate_change_on_sugarcane_production_in_the_state_of_Paraiba_Brazil_a_panel_data_approach_1990-2015/links/5cfe52e192851c874c5b85ca/Effects-of-climate-change-on-sugarcane-production-in-the-state-of-Paraiba-Brazil-a-panel-data-approach-1990-2015.pdf</t>
  </si>
  <si>
    <t>https://www.scielo.br/j/rsbmt/a/5fCsqLJ5MbhLgVN5bHy7T6L/?format=pdf</t>
  </si>
  <si>
    <t>https://documents1.worldbank.org/curated/en/540961467998208980/pdf/100126-BRI-P150895-PUBLIC-ADD-SERIES-Box393225B-Paraiba-Brazil-Policy-Note-web.pdf</t>
  </si>
  <si>
    <t>https://www.scielo.br/j/bjb/a/mhD7663HjjJrp5yR8fMPCyp/?format=pdf</t>
  </si>
  <si>
    <t>https://academicjournals.org/journal/JPVB/article-full-text-pdf/CCB418560073.pdf</t>
  </si>
  <si>
    <t>https://link.springer.com/content/pdf/10.1007/s10661-020-8219-0.pdf</t>
  </si>
  <si>
    <t>https://www.researchgate.net/profile/F-Balsamo/publication/258787034_Structural_control_on_the_formation_of_iron-oxide_concretions_and_Liesegang_bands_in_faulted_poorly_lithified_Cenozoic_sandstones_of_the_Paraiba_Basin_Brazil/links/54f85b7f0cf210398e961db3/Structural-control-on-the-formation-of-iron-oxide-concretions-and-Liesegang-bands-in-faulted-poorly-lithified-Cenozoic-sandstones-of-the-Paraiba-Basin-Brazil.pdf</t>
  </si>
  <si>
    <t>https://link.springer.com/content/pdf/10.1007/s10584-019-02424-7.pdf</t>
  </si>
  <si>
    <t>https://zenodo.org/records/2549872/files/CheckList_article_30653.pdf</t>
  </si>
  <si>
    <t>https://ethnobiomed.biomedcentral.com/counter/pdf/10.1186/s13002-018-0276-x.pdf</t>
  </si>
  <si>
    <t>https://www.stellantis.com/content/dam/stellantis-corporate/investors/events-and-presentations/presentations/Stellantis_FY2021_Results_Presentation.pdf</t>
  </si>
  <si>
    <t>https://www.redalyc.org/pdf/4457/445744142048.pdf</t>
  </si>
  <si>
    <t>https://brazcanchamber.org/wp-content/uploads/2019/06/How-to-invest-in-Parana.pdf</t>
  </si>
  <si>
    <t>https://lac.enrichcentres.eu/wp-content/uploads/2020/12/The-State-of-Parana-Going-globally.pdf</t>
  </si>
  <si>
    <t>https://www.jstor.org/stable/23464303</t>
  </si>
  <si>
    <t>https://sora.unm.edu/sites/default/files/journals/on/v015s/p0137-p0144.pdf</t>
  </si>
  <si>
    <t>https://www.researchgate.net/profile/Marcelo-Brotto/publication/352063067_New_records_of_four_tree_species_in_the_state_of_Parana_southern_Brazil_Canellaceae_Lauraceae_Melastomataceae_and_Myristicaceae/links/60e23fa6a6fdccb74506a3b9/New-records-of-four-tree-species-in-the-state-of-Parana-southern-Brazil-Canellaceae-Lauraceae-Melastomataceae-and-Myristicaceae.pdf</t>
  </si>
  <si>
    <t>https://medcraveonline.com/JMEN/JMEN-11-00390.pdf</t>
  </si>
  <si>
    <t>https://link.springer.com/content/pdf/10.1007/s12371-023-00852-7.pdf</t>
  </si>
  <si>
    <t>https://core.ac.uk/download/pdf/81636460.pdf</t>
  </si>
  <si>
    <t>https://abe.ufl.edu/media/abeufledu/crs/pdfsx2fdocuments/publications/publishedarticles/2018_richetti_jars_phenology_yield_estimation.pdf</t>
  </si>
  <si>
    <t>https://ead.uepg.br/geocultura/200000080-551ea561b1/Presentation FP94 - Italian stoneworkers in America.pdf</t>
  </si>
  <si>
    <t>https://www.researchgate.net/profile/Fabricio-Meyer/publication/362191674_Pleroma_joelsilvae_Melastomataceae_a_new_and_endemic_species_from_Parana_Brazil/links/62db05ce3c7d190316a19c85/Pleroma-joelsilvae-Melastomataceae-a-new-and-endemic-species-from-Parana-Brazil.pdf</t>
  </si>
  <si>
    <t>http://geoturismobrasil.com/Material didatico/Presentation FP94 - Italian stoneworkers in America.pdf</t>
  </si>
  <si>
    <t>https://hess.copernicus.org/articles/20/4673/2016/hess-20-4673-2016.pdf</t>
  </si>
  <si>
    <t>https://pdfs.semanticscholar.org/b195/6f8d26e46930adfcaf60e8965821d4282c57.pdf</t>
  </si>
  <si>
    <t>https://presentations.copernicus.org/EGU2011/EGU2011-12932_presentation.pdf</t>
  </si>
  <si>
    <t>https://presentations.copernicus.org/EGU2020/EGU2020-2629_presentation.pdf</t>
  </si>
  <si>
    <t>https://link.springer.com/content/pdf/10.1186/2047-2994-4-S1-P273.pdf</t>
  </si>
  <si>
    <t>https://www.searchanddiscovery.com/documents/2016/10854buarque/ndx_buarque.pdf</t>
  </si>
  <si>
    <t>https://permianres.com/wp-content/uploads/2023/02/PR-Q4-2022-Earnings-Presentation_FINAL.pdf</t>
  </si>
  <si>
    <t>https://www.bb.com.br/docs/pub/siteEsp/ri/eng/dce/dwn/annualreport99.pdf</t>
  </si>
  <si>
    <t>https://www.piramal.com/wp-content/uploads/2022/06/Q4-FY22-Results-Presentation_Consolidated_7-June-2022.pdf</t>
  </si>
  <si>
    <t>https://presentations.copernicus.org/EGU2019/EGU2019-11881_presentation.pdf</t>
  </si>
  <si>
    <t>https://link.springer.com/content/pdf/10.1007/s10745-006-9026-0.pdf</t>
  </si>
  <si>
    <t>https://wwwnc.cdc.gov/eid/article/22/6/pdfs/16-0062.pdf</t>
  </si>
  <si>
    <t>https://ieg.worldbankgroup.org/sites/default/files/Data/reports/ppar-brazil-07142017.pdf</t>
  </si>
  <si>
    <t>https://d1io3yog0oux5.cloudfront.net/_c130816bf4c716c213e57296d30c2275/cinemark/db/910/8485/pdf/4Q23+Cinemark+Investor+Presentation.pdf</t>
  </si>
  <si>
    <t>https://www.gsk.com/media/7466/investor-information.pdf</t>
  </si>
  <si>
    <t>https://www.jstor.org/stable/3514050</t>
  </si>
  <si>
    <t>https://www.braziliannickel.com/wp-content/uploads/2021/01/Brazilian-Nickel-PLC-Complete-USD-27.57M-Equity-Investment-07.01.21.pdf</t>
  </si>
  <si>
    <t>https://pilargold.com/_resources/presentations/Pilar Gold Investor Presentation - March 2022.pdf</t>
  </si>
  <si>
    <t>https://www.braziliannickel.com/wp-content/uploads/2020/03/PNP-1-page-fact-sheet-2020.pdf</t>
  </si>
  <si>
    <t>https://www.researchgate.net/profile/Gustavo-Melo-4/publication/239928425_OCCURRENCE_OF_TWO_INDO-PACIFIC_SPECIES_OF_BRACHYURA_ON_THE_COAST_OF_PIAUI_BRAZIL/links/53ea4c1a0cf2dc24b3cb1af5/OCCURRENCE-OF-TWO-INDO-PACIFIC-SPECIES-OF-BRACHYURA-ON-THE-COAST-OF-PIAUI-BRAZIL.pdf</t>
  </si>
  <si>
    <t>https://www.oecd.org/daf/ca/Workshop_SOEsDevelopmentProcess_Brazil.pdf</t>
  </si>
  <si>
    <t>https://s27.q4cdn.com/696120466/files/doc_financials/2022/q4/BMTX-4Q22-Earnings-Presentations-vF.pdf</t>
  </si>
  <si>
    <t>https://s2.q4cdn.com/411446491/files/doc_financials/2023/sr/May-2023-Investor-Presentation-vFinal.pdf</t>
  </si>
  <si>
    <t>https://www.researchgate.net/publication/364400117_Evolution_of_the_Piaui_Laterite_Brazil_Mineralogical_Geochemical_and_Geomicrobiological_Mechanisms_for_Cobalt_and_Nickel_Enrichment/fulltext/63515c2a8d4484154a1bce4e/Evolution-of-the-Piaui-Laterite-Brazil-Mineralogical-Geochemical-and-Geomicrobiological-Mechanisms-for-Cobalt-and-Nickel-Enrichment.pdf</t>
  </si>
  <si>
    <t>https://d1io3yog0oux5.cloudfront.net/_83e5a5c154b60bce317b3366668cbd36/cocacolacompany/db/702/7933/file/Brazil+Investor+Presentation_8.8.pdf</t>
  </si>
  <si>
    <t>https://d1io3yog0oux5.cloudfront.net/_e31ea4b25ba7d216cb2bc0e228ff1752/cocacolacompany/db/702/7933/file/Brazil+Investor+Presentation_8.8.pdf</t>
  </si>
  <si>
    <t>https://d1io3yog0oux5.cloudfront.net/_b052a9abc81a1c2c95944f545dcbe4f2/cocacolacompany/db/702/7933/file/Brazil+Investor+Presentation_8.8.pdf</t>
  </si>
  <si>
    <t>https://d1io3yog0oux5.cloudfront.net/_fc9f875886fda166852d15dee311014f/cocacolacompany/db/702/7933/file/Brazil+Investor+Presentation_8.8.pdf</t>
  </si>
  <si>
    <t>https://d1io3yog0oux5.cloudfront.net/_dc3ce380aa63fbfb36c1260bc038011c/cocacolacompany/db/702/7933/file/Brazil+Investor+Presentation_8.8.pdf</t>
  </si>
  <si>
    <t>https://d1io3yog0oux5.cloudfront.net/_022440b3c75a8d3e93cbec46578871ae/cocacolacompany/db/702/7933/file/Brazil+Investor+Presentation_8.8.pdf</t>
  </si>
  <si>
    <t>https://www.braziliannickel.com/wp-content/uploads/2021/09/Braz-Nick-A4-Sept-2021.pdf</t>
  </si>
  <si>
    <t>https://api.mziq.com/mzfilemanager/v2/d/691c9da5-45e0-458f-a3da-41982b1730fc/cfb54c87-8923-0b0d-0af5-2b8b1e396005?origin=1</t>
  </si>
  <si>
    <t>https://www.fidelitybank.ng/documents/Fidelity-Bank-2022FY-Investor-Presentation.pdf</t>
  </si>
  <si>
    <t>https://www.bayer.com/sites/default/files/2020-11/Investor_Handout_January_2019-01-14.pdf</t>
  </si>
  <si>
    <t>https://www.wartsila.com/docs/default-source/investors/financial-materials/other-ir-presentations/presentation-for-investor-group-in-rio-de-janeiro-26-11-2012---campos.pdf?sfvrsn=cec41c45_2</t>
  </si>
  <si>
    <t>https://filehub.admiralcloud.com/v5/deliverFile/9b262e9a-7d0e-4040-abc3-05c5c5893f03</t>
  </si>
  <si>
    <t>http://www.demographia.com/rac-rio.pdf</t>
  </si>
  <si>
    <t>https://cebri.org/media/documentos/arquivos/PaisesBaixos_Nov22_EN.pdf</t>
  </si>
  <si>
    <t>http://inctpped.ie.ufrj.br/spiderweb/pdf_2/8_frenkel_presentation.pdf</t>
  </si>
  <si>
    <t>https://s29.q4cdn.com/254994371/files/doc_earnings/2023/q3/presentation/EE-3Q23-Earnings-Investor-Presentation.pdf</t>
  </si>
  <si>
    <t>https://media.corporate-ir.net/media_files/IROL/24/240724/March-Investor-Presentation-.pdf</t>
  </si>
  <si>
    <t>https://www.isfsports.org/sites/default/files/documents/2023-08/Brazil - Second Edition of U15 Gymnasiade 2023 set to dazzle Rio de Janeiro.pdf</t>
  </si>
  <si>
    <t>https://travel.state.gov/content/dam/visas/iv-dv-supplemental/RDJ - Rio de Janeiro - Brazil_ENG_03AUG2022.pdf</t>
  </si>
  <si>
    <t>https://www.imf.org/external/np/seminars/eng/2011/rio/pdf/rf.pdf</t>
  </si>
  <si>
    <t>https://www.brookings.edu/wp-content/uploads/2016/07/Rio.pdf</t>
  </si>
  <si>
    <t>https://documents.worldbank.org/curated/en/869031468012645063/pdf/865190BRI0Insi0ue040FINAL00PUBLIC0.pdf</t>
  </si>
  <si>
    <t>https://repositorio.ipea.gov.br/bitstream/11058/10798/1/New_pathways.pdf</t>
  </si>
  <si>
    <t>http://www.rio20.gov.br/about_the_rio_more_20/desenvolvimento-sustentavel/fact-sheet-about-sustainable-development-in-brazil/at_download/fact-sheet-about-sustainable-development-in-brazil.pdf</t>
  </si>
  <si>
    <t>http://www.rio.rj.gov.br/dlstatic/10112/12937849/4337196/Executive_Summary_finalok.pdf</t>
  </si>
  <si>
    <t>https://visitbrasil.com/wp-content/uploads/2021/11/Brazilian_National_Parks.pdf</t>
  </si>
  <si>
    <t>https://www.amnesty.org/en/wp-content/uploads/2021/06/amr190051992en.pdf</t>
  </si>
  <si>
    <t>https://globalinitiative.net/wp-content/uploads/2021/10/GIZ-PB-Rio-web.pdf</t>
  </si>
  <si>
    <t>https://mdpi-res.com/d_attachment/energies/energies-12-03658/article_deploy/energies-12-03658.pdf</t>
  </si>
  <si>
    <t>https://www.bmgl.com.au/component/rsfiles/download-file/files.html?path=presentations/2011/technical+presentation+for+january+2011+current+version.pdf</t>
  </si>
  <si>
    <t>https://as.vanderbilt.edu/clas-resources/media/Brazilian Culture 101 Presentation.pdf</t>
  </si>
  <si>
    <t>https://www.bcb.gov.br/conteudo/home-ptbr/TextosApresentacoes/Apresentacao_Tiago_Berriel_SII_Americas_Roundtable_in_Brazil.pdf</t>
  </si>
  <si>
    <t>https://www.unicef.org/lac/en/media/29491/file</t>
  </si>
  <si>
    <t>https://www.bcb.gov.br/pec/appron/apres/Apresentacao_Tiago_Berriel_SII_Americas_Roundtable_in_Brazil.pdf</t>
  </si>
  <si>
    <t>https://thegeographeronline.net/uploads/2/6/6/2/26629356/eghm2013.pdf</t>
  </si>
  <si>
    <t>https://api.mziq.com/mzfilemanager/v2/d/6521283e-c845-4920-a58b-47660b7e8f8b/d5b9296a-273c-b4b1-e19b-b8243fa22c58?origin=1</t>
  </si>
  <si>
    <t>https://hrea.org/wp-content/uploads/2021/04/Rio-Declaration-on-Environment-and-Development-.pdf</t>
  </si>
  <si>
    <t>https://pdfs.semanticscholar.org/7b19/cda28c071359c02f0f2f0b96c6b9a06a8708.pdf</t>
  </si>
  <si>
    <t>https://sustainabledevelopment.un.org/content/documents/Agenda21.pdf</t>
  </si>
  <si>
    <t>https://www.jstor.org/stable/25735701</t>
  </si>
  <si>
    <t>https://www2.oecd.org/competition/latinamerica/Agenda_National_Competition_Day_Brazil_2022_en.pdf</t>
  </si>
  <si>
    <t>https://www.dunningtonprimary.co.uk/wp-content/uploads/2020/07/All-about-brazilian-carnivals-powerpoint.pdf</t>
  </si>
  <si>
    <t>https://www.latibex.com/docs/Documentos/esp/hechosrelev/2022/Market Announcement - 02.14.22 - Change Date Financial Statements 2021.pdf</t>
  </si>
  <si>
    <t>https://assets.kpmg.com/content/dam/kpmg/es/pdf/2016/11/indirect-tax-guide-brasil-2016.pdf</t>
  </si>
  <si>
    <t>https://www.globaloffshorebrazil.com/wp-content/uploads/2020/03/GOBS-2020-Presentation_Heloisa_final.pdf</t>
  </si>
  <si>
    <t>https://api.mziq.com/mzfilemanager/v2/d/53207d1c-63b4-48f1-96b7-19869fae19fe/cf80859b-d61d-a649-3275-67879c9e7368?origin=1</t>
  </si>
  <si>
    <t>http://healthycities.berkeley.edu/uploads/1/2/6/1/12619988/brazil.pdf</t>
  </si>
  <si>
    <t>https://d1io3yog0oux5.cloudfront.net/_c4aeacfacfa6879b9b7b146a69673f70/cocacolacompany/db/702/7933/file/Brazil+Investor+Presentation_8.8.pdf</t>
  </si>
  <si>
    <t>https://repositorio.uca.edu.ar/bitstream/123456789/9858/1/chinese-foreing-direct-investment (1).pdf</t>
  </si>
  <si>
    <t>https://api.mziq.com/mzfilemanager/v2/d/941b74a9-5cce-4537-ba90-97973226b3f3/dac1cfc5-985f-2884-555d-41e71013d8b9?origin=1</t>
  </si>
  <si>
    <t>https://discovery.ucl.ac.uk/1555691/1/Understanding_the_City_as_a_Whole_An_Int.pdf</t>
  </si>
  <si>
    <t>https://www.gbm.scotiabank.com/content/dam/scotiabank/gbm/market-insights/research-and-market-commentary/IFR-Latam-Investor-Series-Brazil-2022R.pdf</t>
  </si>
  <si>
    <t>https://19january2017snapshot.epa.gov/sites/production/files/2014-08/documents/brazil_country_presentation.pdf</t>
  </si>
  <si>
    <t>https://www.govst.edu/uploadedFiles/Academics/Colleges_and_Programs/CBPA/gsu/1 How to Do Business in Brazil (GSU).presentationNo.1.pdf</t>
  </si>
  <si>
    <t>https://journals.library.columbia.edu/index.php/consilience/article/download/6738/3512/11974</t>
  </si>
  <si>
    <t>https://api.mziq.com/mzfilemanager/v2/d/53207d1c-63b4-48f1-96b7-19869fae19fe/9861b495-05b0-2fec-d9e7-13fc187cc135?origin=1</t>
  </si>
  <si>
    <t>http://lanic.utexas.edu/project/etext/llilas/outreach/fulbright04/Schulze_ChangingCapitals.pdf</t>
  </si>
  <si>
    <t>https://www.iau-hesd.net/sites/default/files/documents/rio_e.pdf</t>
  </si>
  <si>
    <t>https://www.upu.int/UPU/media/upu/PostalEntitiesFiles/addressingUnit/braEn.pdf</t>
  </si>
  <si>
    <t>https://www.theclimategroup.org/sites/default/files/2020-10/Rio de Janeiro Appendix 2019.pdf</t>
  </si>
  <si>
    <t>https://www.riotinto.com/-/media/Content/Documents/Invest/Presentations/2018/RT-Iron-Ore-site-visit-2018-speech.pdf</t>
  </si>
  <si>
    <t>https://ec.europa.eu/research/participants/data/ref/h2020/other/hi/h2020_localsupp_brazil_en.pdf</t>
  </si>
  <si>
    <t>https://publications.iadb.org/publications/english/document/The_Monetary_and_Fiscal_History_of_Brazil_1960-2016_en_en.pdf</t>
  </si>
  <si>
    <t>https://www.imf.org/-/media/Files/Publications/CR/2018/cr18339.ashx</t>
  </si>
  <si>
    <t>https://www.itopf.org/fileadmin/uploads/itopf/data/Documents/Country_Profiles/brazil.pdf</t>
  </si>
  <si>
    <t>https://www.intosai.org/fileadmin/downloads/about_us/Organs/Congresses/2022_Rio_Declaration/EN_Rio_Declaration_2022.pdf</t>
  </si>
  <si>
    <t>https://rea-consult.com/wp-content/uploads/Brasil-RE-Report_Chapter-01_021020_compressed-1.pdf</t>
  </si>
  <si>
    <t>https://goldenhorseminerals.com/wp-content/uploads/2023/07/Presentation-1.pdf</t>
  </si>
  <si>
    <t>https://d1io3yog0oux5.cloudfront.net/_dd4c4e504b0c7e207ac27bee6a03757b/cocacolacompany/db/702/7933/file/Brazil+Investor+Presentation_8.8.pdf</t>
  </si>
  <si>
    <t>https://unhabitat.org/sites/default/files/documents/2019-05/wuf-5.pdf</t>
  </si>
  <si>
    <t>https://www.oecd.org/competition/latinamerica/Agenda_National_Competition_Day_Brazil_2022_en.pdf</t>
  </si>
  <si>
    <t>https://www.riotinto.com/-/media/Content/Documents/Invest/Presentations/2021/RT-Investor-Seminar-2021-slides.pdf?rev=79cfcc69970d493e8cd62aa4b5877b06</t>
  </si>
  <si>
    <t>https://www.internationalhousingassociation.org/fileUpload_details.aspx?contentTypeID=3&amp;contentID=266313&amp;subContentID=721753&amp;channelID=38488</t>
  </si>
  <si>
    <t>https://d1io3yog0oux5.cloudfront.net/_bb75bdc01082ed62f2f0a165b98e631b/cocacolacompany/db/702/7933/file/Brazil+Investor+Presentation_8.8.pdf</t>
  </si>
  <si>
    <t>https://api.mziq.com/mzfilemanager/v2/d/cecb3d3e-6bd6-4edd-b9b3-3cacde780cac/4ca76327-f488-3580-4cf8-426d6d7eb0d1?origin=1</t>
  </si>
  <si>
    <t>https://api.mziq.com/mzfilemanager/v2/d/cecb3d3e-6bd6-4edd-b9b3-3cacde780cac/356229aa-f8ec-6174-36d7-d8d4ffd040c6?origin=1</t>
  </si>
  <si>
    <t>https://unfccc.int/files/cooperation_and_support/capacity_building/application/pdf/unepcdmintro.pdf</t>
  </si>
  <si>
    <t>https://d1io3yog0oux5.cloudfront.net/_8731a50c10bdba7d75d1ea03a1a172cf/cocacolacompany/db/702/7933/file/Brazil+Investor+Presentation_8.8.pdf</t>
  </si>
  <si>
    <t>https://d1io3yog0oux5.cloudfront.net/_f02efe852b7130be4276a6ce74825693/cocacolacompany/db/702/7933/file/Brazil+Investor+Presentation_8.8.pdf</t>
  </si>
  <si>
    <t>https://d1io3yog0oux5.cloudfront.net/_a23aaa0fd6d422f8428c5150a43114b2/cocacolacompany/db/702/7933/file/Brazil+Investor+Presentation_8.8.pdf</t>
  </si>
  <si>
    <t>https://api.mziq.com/mzfilemanager/v2/d/53207d1c-63b4-48f1-96b7-19869fae19fe/3036872d-9168-1484-00a4-33a28df43d87?origin=1</t>
  </si>
  <si>
    <t>https://brasilnaagenda2030.files.wordpress.com/2020/08/en_sr_2020_web.pdf</t>
  </si>
  <si>
    <t>https://d1io3yog0oux5.cloudfront.net/_b614cbb621a6a4b6d5046adbf1f292f6/cocacolacompany/db/702/7933/file/Brazil+Investor+Presentation_8.8.pdf</t>
  </si>
  <si>
    <t>https://d1io3yog0oux5.cloudfront.net/_18c31761937dc7a3e133bdd66e60607e/cocacolacompany/db/702/7933/file/Brazil+Investor+Presentation_8.8.pdf</t>
  </si>
  <si>
    <t>https://d1io3yog0oux5.cloudfront.net/_4e222302156d572d209047cb2c589d03/cocacolacompany/db/702/7933/file/Brazil+Investor+Presentation_8.8.pdf</t>
  </si>
  <si>
    <t>https://d1io3yog0oux5.cloudfront.net/_81debf05c9793938170c013c1ec1d937/cocacolacompany/db/702/7933/file/Brazil+Investor+Presentation_8.8.pdf</t>
  </si>
  <si>
    <t>https://d1io3yog0oux5.cloudfront.net/_3024ec429a5e60dd428ffff6ede55f95/cocacolacompany/db/702/7933/file/Brazil+Investor+Presentation_8.8.pdf</t>
  </si>
  <si>
    <t>https://d1io3yog0oux5.cloudfront.net/_f720c23c5edde02cbea06880ed283a0a/cocacolacompany/db/702/7933/file/Brazil+Investor+Presentation_8.8.pdf</t>
  </si>
  <si>
    <t>https://d1io3yog0oux5.cloudfront.net/_56fa212faa28cd7d16340f13a10d7615/cocacolacompany/db/702/7933/file/Brazil+Investor+Presentation_8.8.pdf</t>
  </si>
  <si>
    <t>https://investor.verde.ag/wp-content/uploads/2022/09/Verde-AgriTech-Press-Release-Change-of-Directors-Brazil.pdf</t>
  </si>
  <si>
    <t>https://d1io3yog0oux5.cloudfront.net/_732f06af9b9e281f9122dc7d41da7fb7/cocacolacompany/db/702/7933/file/Brazil+Investor+Presentation_8.8.pdf</t>
  </si>
  <si>
    <t>https://www.altanrio.com/wp-content/uploads/2021/07/ALTAN-RIO_INVESTOR-PRESENTATION-JULY-2021.TSX_-1.pdf</t>
  </si>
  <si>
    <t>https://hub.ibge.gov.br/informative_w_agenda_event_jul2022.pdf</t>
  </si>
  <si>
    <t>https://www.wilsoncenter.org/sites/default/files/media/documents/article/adm_bento_remarks_at_the_wilson_center.pdf</t>
  </si>
  <si>
    <t>https://www.ge.com/sites/default/files/ge_bolze_jp_morgan_presentation_06052012_0.pdf</t>
  </si>
  <si>
    <t>https://www.worldvision.com.au/docs/default-source/school-resources/brazil-country-profile.pdf?sfvrsn=0</t>
  </si>
  <si>
    <t>https://partners.visitstpeteclearwater.com/sites/default/files/vi.a._presentation_-_brazil_sales_mission.pdf</t>
  </si>
  <si>
    <t>https://www.riotinto.com/-/media/Content/Documents/Invest/Presentations/2018/RT-Iron-Ore-site-visit-2018-speech.pdf?rev=16cb64464d0342b08f463d71c03fb5fb</t>
  </si>
  <si>
    <t>https://www.riotinto.com/-/media/content/documents/invest/presentations/2022/rt-investor-seminar-2022-slides-script.pdf?rev=1a9a4e56e794439fb9c2ff4fe1a763d6</t>
  </si>
  <si>
    <t>https://api.mziq.com/mzfilemanager/v2/d/4c4aa51f-1235-4aa1-8b83-adc92e8dacc3/62afd231-bba8-d7b9-5a0f-ef0377fbacb5?origin=1</t>
  </si>
  <si>
    <t>https://www.irenaweb.com/static/file/Agenda_LTESsessionBrazilCEM-SOM.pdf</t>
  </si>
  <si>
    <t>http://www.themindseye.ca/engIIPS/Brazil-Presentation.pdf</t>
  </si>
  <si>
    <t>http://centroclima.coppe.ufrj.br/images/La_Rovere_C40_Presentation_20_October_2022.pptx.pdf</t>
  </si>
  <si>
    <t>http://wrsc.org/sites/default/files/brasil_final_presentation.pdf</t>
  </si>
  <si>
    <t>https://www.altanrio.com/wp-content/uploads/2014/04/ALTAN-RIO_INVESTOR-PRESENTATION-MAY_2021.pdf</t>
  </si>
  <si>
    <t>https://cenfri.org/wp-content/uploads/2017/12/Brazil-MI_presentation_Rio_2-Dec-09_v1.5.pdf</t>
  </si>
  <si>
    <t>https://www.osti.gov/etdeweb/servlets/purl/21177892</t>
  </si>
  <si>
    <t>https://www.riotinto.com/-/media/Content/Documents/Invest/Presentations/2017/RT-Investor-Seminar-2017-slides.pdf?rev=d8b6e85be5e7468285775088b3fd3bcb</t>
  </si>
  <si>
    <t>https://www.riotinto.com/-/media/Content/Documents/Invest/Presentations/2017/RT-Investor-Seminar-2017-slides.pdf</t>
  </si>
  <si>
    <t>https://api.mziq.com/mzfilemanager/v2/d/4c4aa51f-1235-4aa1-8b83-adc92e8dacc3/7e0f26a5-0410-d35d-479e-08f2f46b2054?origin=1</t>
  </si>
  <si>
    <t>https://www.riotinto.com/-/media/content/documents/invest/presentations/2022/rt-investor-seminar-2022-slides-script.pdf?rev=159c89d565fd499fa94d4fa90b724b5f</t>
  </si>
  <si>
    <t>https://s3.amazonaws.com/mz-filemanager/cecb3d3e-6bd6-4edd-b9b3-3cacde780cac/7fc1e68c-ed24-4b36-9b46-d745d31bfa9b_PetroRio - 4Q18 PT inglês IFRS (1).pdf</t>
  </si>
  <si>
    <t>https://www.riotinto.com/-/media/Content/Documents/Invest/Presentations/2021/RT-Investor-Seminar-2021-QA2.pdf?rev=ddf567be50504a16b29a8924ff5dfe17</t>
  </si>
  <si>
    <t>http://www.themindseye.ca/eng-1AI/Brazil-Presentation.pdf</t>
  </si>
  <si>
    <t>https://www.brazilchamber.no/wp-content/uploads/2011/09/BNCC-20092011-INTSOK.pdf</t>
  </si>
  <si>
    <t>https://rcpjm.cpjm.uerj.br/revista/article/download/30/50/96</t>
  </si>
  <si>
    <t>https://www.riotinto.com/-/media/Content/Documents/Invest/Presentations/2018/RT-ESG-Seminar-2018-slides.pdf?rev=638f72b562904f18bf1eeffeab2e86b8</t>
  </si>
  <si>
    <t>https://www.assolombarda.it/fs/2008108105819_122.pdf</t>
  </si>
  <si>
    <t>https://api.mziq.com/mzfilemanager/v2/d/4c4aa51f-1235-4aa1-8b83-adc92e8dacc3/5d988f92-4de4-4667-2738-18865628c728?origin=1</t>
  </si>
  <si>
    <t>https://www.assolombarda.it/fs/2008108105819_122.pdf/at_download/file</t>
  </si>
  <si>
    <t>https://sustainabledevelopment.un.org/content/documents/1372Study2_final.pdf</t>
  </si>
  <si>
    <t>https://www.riotinto.com/-/media/content/documents/invest/presentations/2022/rt-investor-seminar-2022-slides.pdf?rev=0721366e6ca643c99e358924a4952367</t>
  </si>
  <si>
    <t>https://api.mziq.com/mzfilemanager/v2/d/50b51302-4c48-4351-b296-bfcbe65fd70a/35ae8c7c-17eb-b1da-bd6b-e2fbb360c86d?origin=1</t>
  </si>
  <si>
    <t>https://www.riotinto.com/-/media/content/documents/invest/presentations/2022/rt-investor-seminar-2022-script.pdf?rev=7fbd4c59324e47b49a3227c880679a1b</t>
  </si>
  <si>
    <t>https://www.riotinto.com/-/media/Content/Documents/Invest/Presentations/2021/RT-Investor-Seminar-2021-culture-and-people.pdf?rev=0ed2ceca231d44ed9eb2880f076e78c8</t>
  </si>
  <si>
    <t>https://www.ibraf.org/wp-content/uploads/2017/09/Annual-Activity-Report-2015.pdf</t>
  </si>
  <si>
    <t>https://d1io3yog0oux5.cloudfront.net/_cdb5acaf9d3a148b00966fd674c4b488/exxonmobil/db/2260/21611/presentation/2022-exxonmobil-investor-day.pdf</t>
  </si>
  <si>
    <t>https://www.mea.gov.in/Portal/ForeignRelation/India-Brazil_Bilateral_Brief_Dec_2022.pdf</t>
  </si>
  <si>
    <t>https://www.nbf.ae/media/114963/investor-presentation-dec22-final-v2.pdf</t>
  </si>
  <si>
    <t>https://www.bnb.gov.br/s482-dspace/bitstream/123456789/1084/1/2021_CME_RN_02.pdf</t>
  </si>
  <si>
    <t>https://openknowledge.worldbank.org/bitstream/handle/10986/14683/248910BR.pdf?sequence=1</t>
  </si>
  <si>
    <t>https://www.scielosp.org/pdf/csc/2021.v26n6/2035-2052/en</t>
  </si>
  <si>
    <t>https://link.springer.com/content/pdf/10.1007/978-3-540-44771-9_9.pdf</t>
  </si>
  <si>
    <t>https://aluminium-stewardship.org/wp-content/uploads/2020/12/ASI-Summary-Audit-Report-Mineração-Rio-do-Norte-MRN-175-PS-Rev-1.pdf</t>
  </si>
  <si>
    <t>https://www.globalurban.org/Local_and_Regional_Economic_Development_Opportunities_Related_to_the_Implementation_of_the_Sao_Jose_do_Norte_EBR_Shipyard_in_Rio_Grande_do_Sul.pdf</t>
  </si>
  <si>
    <t>https://www.scielo.br/j/bjoce/a/fGXsDMsp7cQGRZnbhZHBXhc/?format=pdf</t>
  </si>
  <si>
    <t>https://www.jstor.org/stable/143327</t>
  </si>
  <si>
    <t>https://www.globalurban.org/UN_Rio_Grande_do_Sul_Presentation.pdf</t>
  </si>
  <si>
    <t>https://link.springer.com/content/pdf/10.1007/s12371-021-00532-4.pdf</t>
  </si>
  <si>
    <t>https://onlinelibrary.wiley.com/doi/pdf/10.1111/tmi.13207</t>
  </si>
  <si>
    <t>https://revistas.ufpr.br/acta/article/download/20238/13395</t>
  </si>
  <si>
    <t>https://www.revistas.usp.br/matrizes/article/download/111723/109763/201798</t>
  </si>
  <si>
    <t>https://www.tceq.texas.gov/downloads/permitting/water-rights/interstate-compacts/rio-grande/rio-grande-compact.pdf</t>
  </si>
  <si>
    <t>http://www.npshistory.com/brochures/blm/rio-grande-del-norte/map-guide.pdf</t>
  </si>
  <si>
    <t>https://digitalcommons.du.edu/cgi/viewcontent.cgi?article=1810&amp;context=dlr</t>
  </si>
  <si>
    <t>https://www.jstor.org/stable/25741577</t>
  </si>
  <si>
    <t>https://www.scielo.br/j/mioc/a/K4hfkshz53N6XxGCYvBfNsf/?format=pdf</t>
  </si>
  <si>
    <t>https://www.jircas.go.jp/sites/default/files/publication/intlsymp/intlsymp-3_45-48.pdf</t>
  </si>
  <si>
    <t>https://hess.copernicus.org/articles/15/585/2011/hess-15-585-2011.pdf</t>
  </si>
  <si>
    <t>https://uvt.set.rn.gov.br/downloads/pedido_substituto_tributario.pdf</t>
  </si>
  <si>
    <t>http://www.inventandohistoria.com/wp-content/uploads/2015/11/História-do-Rio-Grande-do-Sul.pdf</t>
  </si>
  <si>
    <t>https://www.blm.gov/sites/blm.gov/files/docs/2021-03/NM_RíoGrandeDelNorteNationalMonument_20210219.pdf</t>
  </si>
  <si>
    <t>https://www.blm.gov/sites/default/files/docs/2021-03/NM_RíoGrandeDelNorteNationalMonument_20210219.pdf</t>
  </si>
  <si>
    <t>https://www.scielo.br/j/rbcs/a/XBCxT9jnCVSfn6MFFp6m8JD/?format=pdf</t>
  </si>
  <si>
    <t>https://www.lume.ufrgs.br/bitstream/handle/10183/234550/001135355.pdf?sequence=1</t>
  </si>
  <si>
    <t>https://nextdecade.gcs-web.com/static-files/ce6f04c5-06c0-4a99-b89e-dd70344bac4e</t>
  </si>
  <si>
    <t>https://www.carnivalcorp.com/static-files/77d7aa93-244e-4e2f-84be-3a1e7d5eafe8</t>
  </si>
  <si>
    <t>https://assets.entrepotnumerique.com/medias/94/178c000f48075a158bc4fca087a445fe56090c.pdf</t>
  </si>
  <si>
    <t>https://www.researchgate.net/profile/Luis-Antonio-Castillo-Lopez/publication/323525671_SEISMOSTRATIGRAPHY_AND_GEOMORPHOLOGY_OF_THE_RIO_GRANDE_CONE_PELOTAS_BASIN_BRAZILIAN_OFFSHORE/links/5a99a46b0f7e9be37963f8e5/SEISMOSTRATIGRAPHY-AND-GEOMORPHOLOGY-OF-THE-RIO-GRANDE-CONE-PELOTAS-BASIN-BRAZILIAN-OFFSHORE.pdf</t>
  </si>
  <si>
    <t>https://www.cbd.int/doc/meetings/fin/rmws-2014-02/other/rmws-2014-02-presentation-brazil-01-en.pdf</t>
  </si>
  <si>
    <t>http://dspace.sti.ufcg.edu.br:8080/jspui/bitstream/riufcg/27056/1/E-BOOK - BIOACTIVE COMPOUNDS AND ANTIOXIDANT ACTIVITIES OF FRUITS - CTRN 2021.pdf</t>
  </si>
  <si>
    <t>https://www.jstor.org/stable/26626838</t>
  </si>
  <si>
    <t>https://investors.next-decade.com/static-files/d4fb70e5-e639-4859-b2bc-a62be1cb5435</t>
  </si>
  <si>
    <t>https://cpw.state.co.us/learn/Maps/RioGrandeRiverSWA_geo.pdf</t>
  </si>
  <si>
    <t>https://api.pageplace.de/preview/DT0400.9782372941198_A30873829/preview-9782372941198_A30873829.pdf</t>
  </si>
  <si>
    <t>https://d1io3yog0oux5.cloudfront.net/_db6a41f617dad1f0baa62c7ce0fb7a0b/fibraprologis/db/706/7825/pdf/Investor+Presentation+May+2023.pdf</t>
  </si>
  <si>
    <t>https://www.utrgv.edu/chaps/_files/documents/neh-lesson-plans/lesson-plan-our-river-our-home-our-history.pdf</t>
  </si>
  <si>
    <t>https://assets.ctfassets.net/f7tuyt85vtoa/7oHaEv00VSHdMrzkIAQXdL/06fb14c515ba48cde5cce67b5bfcf50d/Amcor_FY23_Presentation_-_FINAL__1_.pdf</t>
  </si>
  <si>
    <t>https://www.jstor.org/stable/4151332</t>
  </si>
  <si>
    <t>https://onlinelibrary.wiley.com/doi/pdf/10.1111/j.2050-411X.1994.tb00762.x</t>
  </si>
  <si>
    <t>https://nextdecade.gcs-web.com/static-files/03effa09-1b7f-4245-95a9-cc88d74f75e4</t>
  </si>
  <si>
    <t>https://scholarworks.utrgv.edu/cgi/viewcontent.cgi?article=1015&amp;context=chapseducationalresources</t>
  </si>
  <si>
    <t>https://d1io3yog0oux5.cloudfront.net/_db6a41f617dad1f0baa62c7ce0fb7a0b/fibraprologis/db/706/7881/pdf/Investor+Presentation+4Q2023.pdf</t>
  </si>
  <si>
    <t>https://scholarworks.utrgv.edu/cgi/viewcontent.cgi?article=1208&amp;context=eems_fac</t>
  </si>
  <si>
    <t>https://d1io3yog0oux5.cloudfront.net/_db6a41f617dad1f0baa62c7ce0fb7a0b/fibraprologis/db/815/7882/pdf/Investor+Presentation+4Q2023.pdf</t>
  </si>
  <si>
    <t>https://d1io3yog0oux5.cloudfront.net/_f4b322d1c5cf570e6716a22c714737f7/fibraprologis/db/706/7881/pdf/Investor+Presentation+4Q2023.pdf</t>
  </si>
  <si>
    <t>https://products.riogrande.com/content/Instruction-Sheets/Vic-9-Casting-Machine-Instructions-IS.pdf</t>
  </si>
  <si>
    <t>https://sites.utexas.edu/marcelo-paixao/files/2018/09/CV_Marcelo_Fall_2018.pdf</t>
  </si>
  <si>
    <t>https://links.sgx.com/FileOpen/Casa Grande Phase 2 - SGX Investor Presentation.ashx?App=Announcement&amp;FileID=723740</t>
  </si>
  <si>
    <t>https://www.riotinto.com/-/media/Content/Documents/Invest/Presentations/2021/RT-Investor-Seminar-2021-QA1.pdf?rev=4330b4528a054b7dadb5c73e20bcb879</t>
  </si>
  <si>
    <t>https://www.riotinto.com/-/media/Content/Documents/Invest/Presentations/2015/RT-Iron-Ore-Investor-Seminar-2015-slides.pdf</t>
  </si>
  <si>
    <t>https://d1io3yog0oux5.cloudfront.net/_89c117e4374f0620fe061f23834c7de4/fibraprologis/db/706/7881/pdf/Investor+Presentation+4Q2023.pdf</t>
  </si>
  <si>
    <t>https://www.riotinto.com/-/media/Content/Documents/Invest/Presentations/2021/RT-Investor-Seminar-2021-growth-panel.pdf?rev=50b8c2718dce45dd9ade97a2f7be7d81</t>
  </si>
  <si>
    <t>https://archive.org/download/visions-and-prophecies-of-fr.-oliveira/Visions And Prophecies of Fr. Oliveira.pdf</t>
  </si>
  <si>
    <t>http://www.revistappr.com.br/artigos/publicados/O-cooperativismo-no-Rio-Grande-do-Norte.pdf</t>
  </si>
  <si>
    <t>https://d1io3yog0oux5.cloudfront.net/_5df067c3f67cdac5ed69b1d935cc5a2f/fibraprologis/db/706/7881/pdf/Investor+Presentation+4Q2023.pdf</t>
  </si>
  <si>
    <t>https://d1io3yog0oux5.cloudfront.net/_fe6525017a99bdd99438eee7fe28f5ff/fibraprologis/db/706/7825/pdf/Investor+Presentation+May+2023.pdf</t>
  </si>
  <si>
    <t>https://d1io3yog0oux5.cloudfront.net/_78af6c599957d1bf0f9e9074d13c0722/fibraprologis/db/706/7881/pdf/Investor+Presentation+4Q2023.pdf</t>
  </si>
  <si>
    <t>https://d1io3yog0oux5.cloudfront.net/_5eeba6741cce2844317d3159078a4b6c/fibraprologis/db/815/7854/pdf/Investor+Presentation+May+2023.pdf</t>
  </si>
  <si>
    <t>https://d1io3yog0oux5.cloudfront.net/_d69a2712fba30f74467c8b6caf2969b3/fibraprologis/db/815/7882/pdf/Investor+Presentation+4Q2023.pdf</t>
  </si>
  <si>
    <t>https://www.riotinto.com/-/media/Content/Documents/Invest/Presentations/2021/RT-Investor-Seminar-2021-slides.pdf?rev=9a3d61c3a12d46fab52e8c3b9a8c5369</t>
  </si>
  <si>
    <t>https://d1io3yog0oux5.cloudfront.net/_d69a2712fba30f74467c8b6caf2969b3/fibraprologis/db/706/7881/pdf/Investor+Presentation+4Q2023.pdf</t>
  </si>
  <si>
    <t>https://www.researchgate.net/profile/Luiz-Saraiva/publication/315464666_The_'Disguised'_Foreign_Investor_Brands_Trademarks_and_the_British_Expatriate_Entrepreneur_in_Brazil/links/59de49fa458515376b29d591/The-Disguised-Foreign-Investor-Brands-Trademarks-and-the-British-Expatriate-Entrepreneur-in-Brazil.pdf</t>
  </si>
  <si>
    <t>https://edac.unm.edu/projects/nmflood/UpperRioGrandeDiscoveryPresentation.pdf</t>
  </si>
  <si>
    <t>https://d1io3yog0oux5.cloudfront.net/_90fa233c7d867c6bc97f5ca08967f875/fibraprologis/db/815/7882/pdf/Investor+Presentation+4Q2023.pdf</t>
  </si>
  <si>
    <t>https://rigeo.cprm.gov.br/jspui/bitstream/doc/10234/3/mapa_recmin_rio_grande_norte.pdf</t>
  </si>
  <si>
    <t>https://d1io3yog0oux5.cloudfront.net/_2666261cd11e1415c8406af8912567bc/fibraprologis/db/706/7881/pdf/Investor+Presentation+4Q2023.pdf</t>
  </si>
  <si>
    <t>https://www.enelamericas.com/content/dam/enel-americas/investor/eventos-y-presentaciones/otras_presentaciones/2017/Presentacion Update Call (sin script).pdf</t>
  </si>
  <si>
    <t>https://hotcopper.com.au/documentpdf?id=uOMxKKzFkiWRTLKhOROKAxjvSDYL5we/zBD2v/B08bFiGug=</t>
  </si>
  <si>
    <t>https://www.scielo.br/j/csp/a/tvPCWVCKVkW96nr7WVDxQnt/?format=pdf</t>
  </si>
  <si>
    <t>https://usbr.gov/climate/secure/docs/2021secure/factsheets/RioGrande.pdf</t>
  </si>
  <si>
    <t>https://www.researchgate.net/publication/377176296_Synthesis_of_Cassava_Starch_Biofilm_with_the_Addition_of_Extract_of_Couroupita_guianensis_fruit_by_Casting_Method/fulltext/6597fcbc3c472d2e8eb6ebc4/Synthesis-of-Cassava-Starch-Biofilm-with-the-Addition-of-Extract-of-Couroupita-guianensis-fruit-by-Casting-Method.pdf</t>
  </si>
  <si>
    <t>https://www.researchgate.net/profile/Glaucia-Cota-2/publication/261757322_Leishmania-HIV_Co-infection_Clinical_Presentation_and_Outcomes_in_an_Urban_Area_in_Brazil/links/00b495373aa45253d4000000/Leishmania-HIV-Co-infection-Clinical-Presentation-and-Outcomes-in-an-Urban-Area-in-Brazil.pdf</t>
  </si>
  <si>
    <t>https://www.asx.com.au/asxpdf/20220223/pdf/4569brv1wjgxnt.pdf</t>
  </si>
  <si>
    <t>https://www.oecd.org/water/regional/Rio_Grande_do_Sul_profile.pdf</t>
  </si>
  <si>
    <t>https://www.jstor.org/stable/26394829</t>
  </si>
  <si>
    <t>https://www.agricultura.rs.gov.br/upload/arquivos/202211/03170627-rs-model-of-sustainable-diversified-agriculture.pdf</t>
  </si>
  <si>
    <t>https://www.jstor.org/stable/40982731</t>
  </si>
  <si>
    <t>https://www.ufrgs.br/actavet/42/PUB 1215.pdf</t>
  </si>
  <si>
    <t>https://www.ufrgs.br/propg/wp-content/uploads/PRINT-UFRGS-English.pdf</t>
  </si>
  <si>
    <t>https://www.jstor.org/stable/24349718</t>
  </si>
  <si>
    <t>https://d1io3yog0oux5.cloudfront.net/_d72d4ee0d30c7b4b120a3afb5b7eacac/fibraprologis/db/706/7825/pdf/Investor+Presentation+May+2023.pdf</t>
  </si>
  <si>
    <t>https://repositorio.fgv.br/server/api/core/bitstreams/4d3ab08d-43a1-4dfe-940b-cf6194eb4f13/content</t>
  </si>
  <si>
    <t>https://ri.unicasamoveis.com.br/downloader.php?arquivo=How_to_participate_Conference_Call_4Q23.pdf</t>
  </si>
  <si>
    <t>https://api.mziq.com/mzfilemanager/v2/d/4d44a134-36cc-4fea-b520-393c4aceabb2/2bd90890-c72e-d169-b9db-1013ed403a56?origin=1</t>
  </si>
  <si>
    <t>https://oia.osu.edu/media/bejbiamn/brazil-travel-guide-online.pdf</t>
  </si>
  <si>
    <t>https://d1io3yog0oux5.cloudfront.net/_d72d4ee0d30c7b4b120a3afb5b7eacac/fibraprologis/db/815/7882/pdf/Investor+Presentation+4Q2023.pdf</t>
  </si>
  <si>
    <t>https://seer.ufrgs.br/austral/article/download/69084/39028</t>
  </si>
  <si>
    <t>https://repositories.lib.utexas.edu/server/api/core/bitstreams/e4fec1ab-e11c-4a17-9e52-bbdc761ca260/content</t>
  </si>
  <si>
    <t>https://docs.publicnow.com/viewDoc?hash_primary=823FA47E8EEECC106A69CCBF341E9E91721E97DC</t>
  </si>
  <si>
    <t>https://lazardltd.gcs-web.com/static-files/c12a6e77-3a3f-4d0c-ab52-97b0c040c27f</t>
  </si>
  <si>
    <t>https://d1io3yog0oux5.cloudfront.net/_141f1c23013cdcd95867b674bfd43263/fibraprologis/db/815/7854/pdf/Investor+Presentation+May+2023.pdf</t>
  </si>
  <si>
    <t>https://d1io3yog0oux5.cloudfront.net/_d72d4ee0d30c7b4b120a3afb5b7eacac/fibraprologis/db/815/7855/pdf/Investor+Presentation+3Q2023.pdf</t>
  </si>
  <si>
    <t>https://www.riotinto.com/-/media/Content/Documents/Invest/Presentations/2021/RT-Investor-Seminar-2021-QA2.pdf?rev=f42b58bfa24e48038c135100d247f6d9</t>
  </si>
  <si>
    <t>https://subnational.doingbusiness.org/content/dam/doingBusiness/subnational-profiles/en/brazil-rondonia.pdf</t>
  </si>
  <si>
    <t>https://earthinnovation.org/uploads/2018/09/profiles_led/SJS_Profiles_ENG/Brazil/Profile_RONDONIA_Bezerra_2018_ENG.pdf</t>
  </si>
  <si>
    <t>https://ainfo.cnptia.embrapa.br/digital/bitstream/item/181278/1/Perigolo2017-Article-VegetationTypesOfTheUpperMadei.pdf</t>
  </si>
  <si>
    <t>https://www.scielo.br/j/ag/a/jVnyNPKdVgWs9fQr9T66wKN/?format=pdf</t>
  </si>
  <si>
    <t>https://phys.org/news/2014-10-image-deforestation-state-rondnia-western.pdf</t>
  </si>
  <si>
    <t>https://www.researchgate.net/profile/Barbara-Smith-21/publication/267946403_The_Pimenta_Bueno_Kimberlite_Field_Rondonia_Brazil_evidence_for_tuffisitic_kimberlite/links/5f9d9505458515b7cfacdf14/The-Pimenta-Bueno-Kimberlite-Field-Rondonia-Brazil-evidence-for-tuffisitic-kimberlite.pdf</t>
  </si>
  <si>
    <t>https://www.columbiathreadneedleus.com/binaries/content/assets/cti/public/Equitization_of_Brazilian_Stock_Market_8_20.PDF</t>
  </si>
  <si>
    <t>https://reporting.unhcr.org/sites/default/files/Brazil Activities Report in Roraima-April 2021.pdf</t>
  </si>
  <si>
    <t>https://subnational.doingbusiness.org/content/dam/doingBusiness/subnational-profiles/en/brazil-roraima.pdf</t>
  </si>
  <si>
    <t>https://reporting.unhcr.org/sites/default/files/UNHCR Brazil - Roraima operational report - January 2021 PRT.pdf</t>
  </si>
  <si>
    <t>https://www.scielo.br/j/bjgeo/a/mPdYsxGSsrN6qb4bFs4PzLG/?format=pdf</t>
  </si>
  <si>
    <t>https://s22.q4cdn.com/604986553/files/doc_financials/2021/q3/3Q21.pdf</t>
  </si>
  <si>
    <t>https://assets.researchsquare.com/files/rs-1817108/v1/aa00fc7e-bfc0-4b32-87bc-2c047dd17d42.pdf?c=1657741081</t>
  </si>
  <si>
    <t>https://core.ac.uk/download/pdf/337597036.pdf</t>
  </si>
  <si>
    <t>https://www.biotaxa.org/hn/article/download/67686/69781</t>
  </si>
  <si>
    <t>https://egqsj.copernicus.org/articles/61/146/2012/egqsj-61-146-2012.pdf</t>
  </si>
  <si>
    <t>https://www.researchgate.net/publication/365841146_Gold_miners_augment_malaria_transmission_in_indigenous_territories_of_Roraima_state_Brazil/fulltext/63863e2802172548f3d23e42/365841146_Gold_miners_augment_malaria_transmission_in_indigenous_territories_of_Roraima_state_Brazil.pdf</t>
  </si>
  <si>
    <t>https://www.researchgate.net/profile/Jaime-Gama-Neto/publication/324714011_New_records_of_Ephemeroptera_Insecta_from_Roraima_State_Northern_Brazil/links/5ade7e61aca272fdaf88fce9/New-records-of-Ephemeroptera-Insecta-from-Roraima-State-Northern-Brazil.pdf</t>
  </si>
  <si>
    <t>https://cites.org/sites/default/files/eng/prog/Livelihoods/case_studies/CITES_livelihoods_Fact_Sheet_2019_Brazil_Pirarucu.pdf</t>
  </si>
  <si>
    <t>https://nursing.scientexconference.com/cfiles/attachements/E-poster_video_presentation_-_EPIDEMIOLOGICAL_ASPECTS_OF_DIPHTHERIA_IN_RORAIMA_-_template.pdf</t>
  </si>
  <si>
    <t>https://anthropology.ucsd.edu/research/psych-anthro-labs/01-11-21-Ciello-Flyer-1.pdf</t>
  </si>
  <si>
    <t>https://www.jstor.org/stable/pdf/2997339.pdf</t>
  </si>
  <si>
    <t>https://link.springer.com/content/pdf/10.1007/s10067-020-05011-9.pdf</t>
  </si>
  <si>
    <t>https://www.un.org/securitycouncil/ctc/sites/www.un.org.securitycouncil.ctc/files/final_ctc_open_briefing_presentation_for_sriun-ld_edits.pdf</t>
  </si>
  <si>
    <t>https://presentations.copernicus.org/EGU2020/EGU2020-12777_presentation.pdf</t>
  </si>
  <si>
    <t>http://files.aiscience.org/journal/article/pdf/70590053.pdf</t>
  </si>
  <si>
    <t>https://www.jstor.org/stable/2260861</t>
  </si>
  <si>
    <t>https://docs.publicnow.com/viewDoc?hash_primary=9752BE7F131D2067A6091FD31D602EF54B877667</t>
  </si>
  <si>
    <t>http://geolfrance.brgm.fr/sites/default/files/upload/documents/gf5-2-2003.pdf</t>
  </si>
  <si>
    <t>https://rotoplas.com/inversionistas/rtp_resources/presentaciones/Investor-presentation-Santander.pdf</t>
  </si>
  <si>
    <t>https://www.emerald.com/insight/content/doi/10.24006/jilt.2012.10.3.19/full/pdf?title=the-ports-of-the-state-of-santa-catarina-brazil-identifying-the-key-problems-faced-by-the-export-industry</t>
  </si>
  <si>
    <t>https://juniperpublishers.com/jfsci/pdf/JFSCI.MS.ID.555953.pdf</t>
  </si>
  <si>
    <t>https://pubdocs.worldbank.org/en/535301516253002233/Brazil-TA-Santa-Catarina-Disaster-Risk-Profiling-for-Improved-Natural-Hazards-Resilience-Planning-CAT-Model-Report.pdf</t>
  </si>
  <si>
    <t>https://documents.worldbank.org/curated/en/292091468015061388/pdf/782360BRI0EnBr0PUBLIC00ADD0VC000KNS.pdf</t>
  </si>
  <si>
    <t>https://link.springer.com/content/pdf/10.1007/s10653-008-9200-y.pdf</t>
  </si>
  <si>
    <t>https://subnational.doingbusiness.org/content/dam/doingBusiness/subnational-profiles/en/brazil-santa-catarina.pdf</t>
  </si>
  <si>
    <t>https://webapps.itc.utwente.nl/librarywww/papers_2003/phd_theses/bacic.pdf</t>
  </si>
  <si>
    <t>https://www.scielo.br/j/bjb/a/Z6xGvJYD53Zj5xvcQh56ZKF/?format=pdf</t>
  </si>
  <si>
    <t>https://www.jstor.org/stable/2745037</t>
  </si>
  <si>
    <t>https://openjicareport.jica.go.jp/pdf/12043568.pdf</t>
  </si>
  <si>
    <t>https://openknowledge.worldbank.org/bitstream/handle/10986/22620/782360BRI0EnBr0PUBLIC00ADD0VC000KNS.pdf;sequence=1</t>
  </si>
  <si>
    <t>https://www.doingbusiness.org/content/dam/doingBusiness/subnational-profiles/en/brazil-santa-catarina.pdf</t>
  </si>
  <si>
    <t>https://thedocs.worldbank.org/en/doc/535301516253002233-0090022018/original/BrazilTASantaCatarinaDisasterRiskProfilingforImprovedNaturalHazardsResiliencePlanningCATModelReport.pdf</t>
  </si>
  <si>
    <t>https://papers.iafor.org/wp-content/uploads/papers/ecss2017/ECSS2017_37807.pdf</t>
  </si>
  <si>
    <t>https://www.scielo.br/j/bor/a/bBgSNXFbf8zNcjgDd4Rkf6m/?format=pdf</t>
  </si>
  <si>
    <t>https://pubdocs.worldbank.org/en/555361516252917018/Brazil-TA-Santa-Catarina-CAT-Model-Infographic.pdf</t>
  </si>
  <si>
    <t>https://openknowledge.worldbank.org/server/api/core/bitstreams/39a04aaa-e7ba-55cf-84f6-bb75056adfba/content</t>
  </si>
  <si>
    <t>https://upcommons.upc.edu/bitstream/handle/2099/12599/C_202_Presentation.pdf</t>
  </si>
  <si>
    <t>http://repository.unipiloto.edu.co/bitstream/handle/20.500.12277/381/Santa Catarina : una mirada socioeconómica.pdf?sequence=1</t>
  </si>
  <si>
    <t>https://globaljournals.org/GJHSS_Volume20/2-Real-Estate-Market-Prices.pdf</t>
  </si>
  <si>
    <t>https://www.scielo.br/j/hoehnea/a/YHb4H6z9Jq4yhbb7D46PFFF/?format=pdf</t>
  </si>
  <si>
    <t>https://documents.worldbank.org/curated/pt/292091468015061388/pdf/782360BRI0EnBr0PUBLIC00ADD0VC000KNS.pdf</t>
  </si>
  <si>
    <t>http://www.advancesincleanerproduction.net/fifth/files/sessoes/6A/2/dalmora_ac_et_al_presentation_02.pdf</t>
  </si>
  <si>
    <t>https://impress-impact-recherche.cirad.fr/content/download/4218/31675/version/1/file/GI+BRAZIL-Case+stydy+Summary.pdf</t>
  </si>
  <si>
    <t>https://www.researchsquare.com/article/rs-1123933/latest.pdf</t>
  </si>
  <si>
    <t>https://www.jstor.org/stable/3787777</t>
  </si>
  <si>
    <t>https://core.ac.uk/download/pdf/29293611.pdf</t>
  </si>
  <si>
    <t>https://journals.sagepub.com/doi/pdf/10.1177/2158244020969672</t>
  </si>
  <si>
    <t>https://www.bnsf.com/about-bnsf/financial-information/pdf/fixed-income-investor-presentation-1st-quarter-2017.pdf</t>
  </si>
  <si>
    <t>https://scatec.com/wp-content/uploads/sites/7/2022/05/Investor-presentation-May-2022.pdf</t>
  </si>
  <si>
    <t>https://assets.website-files.com/623615a2bcf9f0ac41663b58/6461ff890bbf2a9c10158f4e_Sta Catarina_Presentation_2023_compressed_compressed.pdf</t>
  </si>
  <si>
    <t>http://nzx-prod-s7fsd7f98s.s3-website-ap-southeast-2.amazonaws.com/attachments/ARB/412226/395505.pdf</t>
  </si>
  <si>
    <t>https://minedocs.com/24/ACB-Institutional-Presentation-27022021.pdf</t>
  </si>
  <si>
    <t>https://www.daiichisankyo.com/files/investors/library/materials/2023/ESMO 2023 Highlight IR conference call_Final Oct 24.pdf</t>
  </si>
  <si>
    <t>https://www.valoral.com/wp-content/uploads/2017-09-04-AgriInvestor.pdf</t>
  </si>
  <si>
    <t>https://propg.ufsc.br/files/2019/02/Projeto-Aprovado-em-Inglês.pdf</t>
  </si>
  <si>
    <t>https://www.revistas.usp.br/rcf/article/download/191074/176201/517825</t>
  </si>
  <si>
    <t>https://www.santanderus.com/wp-content/uploads/2020/08/2Q20-SHUSA-Fixed-Income-Presentation-vFINAL.pdf</t>
  </si>
  <si>
    <t>https://thevault.exchange/?get_group_doc=245/1635417096-ssw-green-metals-presentation-transcript-27oct2021.pdf</t>
  </si>
  <si>
    <t>https://s28.q4cdn.com/741412594/files/doc_financials/2023/q2/Q2-2023-Dutch-Bros-Investor-Presentation-Compressed.pdf</t>
  </si>
  <si>
    <t>https://rotoplas.com/investors/rtp_resources/eng/presentations/Investor-presentation-Santander.pdf</t>
  </si>
  <si>
    <t>https://www.telesintese.com.br/wp-content/uploads/2020/03/TIM-Brasil-Day-Strategic-Plan.pdf</t>
  </si>
  <si>
    <t>https://www.goldmansachs.com/investor-relations/presentations/fixed-income-presentation-12-03-2020.pdf</t>
  </si>
  <si>
    <t>https://s201.q4cdn.com/767283836/files/doc_presentation/2022/10/Investor-Presentation-3Q-2022.pdf</t>
  </si>
  <si>
    <t>https://d1io3yog0oux5.cloudfront.net/_dab1085a368dfd4d6558703a53c75ce7/cocacolacompany/db/702/7934/file/Brazil+Investor+Meeting+Transcript+(8.8).pdf</t>
  </si>
  <si>
    <t>https://cms.sigulerguff.com/system/uploads/fae/file/asset/134/Siguler_Guff_Hosts_Investors_in_Brazil_vFF.pdf</t>
  </si>
  <si>
    <t>https://s23.q4cdn.com/118425265/files/doc_financials/2023/q3/MC-Investor-Presentation_vF-Q3-23.pdf</t>
  </si>
  <si>
    <t>https://www.ab-inbev.com/content/dam/universaltemplate/ab-inbev/News/Press kit/ABI_FS16_Brazil.pdf</t>
  </si>
  <si>
    <t>https://s21.q4cdn.com/417792851/files/doc_presentations/2017/Company-Overview-ILC-(NDRS-Brazil).pdf</t>
  </si>
  <si>
    <t>https://intercement.com/wp-content/uploads/2022/05/1Q-2022-InterCement-Financial-Statements.pdf</t>
  </si>
  <si>
    <t>https://www.globalprivatecapital.org/app/uploads/2018/06/EMPEA-Research_Brazil-PE-Masterclass-Presentation_Jun2018_v3.pdf</t>
  </si>
  <si>
    <t>https://estudogeral.sib.uc.pt/bitstream/10316/106665/1/Investor-sentiment-and-earnings-management-in-BrazilRevista-Contabilidade-e-Financas.pdf</t>
  </si>
  <si>
    <t>https://s3.amazonaws.com/alerta.mapbiomas.org/relatrios/MBI-deforestation-report-2019-en-final5.pdf</t>
  </si>
  <si>
    <t>https://www.jstor.org/stable/2572491</t>
  </si>
  <si>
    <t>https://saude.sp.gov.br/resources/cve-centro-de-vigilancia-epidemiologica/areas-de-vigilancia/doencas-transmitidas-por-agua-e-alimentos/aulas/eduardopresentation.pdf</t>
  </si>
  <si>
    <t>https://api.mziq.com/mzfilemanager/v2/d/c8182463-4b7e-408c-9d0f-42797662435e/fcaff378-6cad-de21-835f-829841cd892f?origin=1</t>
  </si>
  <si>
    <t>https://api.mziq.com/mzfilemanager/v2/d/67d33ccc-a514-4298-9d4b-d205a4046dc6/4003e1bc-179a-8d94-aa39-32534d954c81?origin=1</t>
  </si>
  <si>
    <t>https://api.mziq.com/mzfilemanager/v2/d/67d33ccc-a514-4298-9d4b-d205a4046dc6/6041d9cb-0724-289e-bc3a-352f7b1b5e01?origin=1</t>
  </si>
  <si>
    <t>https://www.researchgate.net/profile/Stefano-Pascucci-2/publication/260161391_Quality_in_Cooperatives_versus_Investor-owned_Firms_Evidence_from_Broiler_Production_in_Parana_Brazil/links/5ec68217a6fdcc90d6896396/Quality-in-Cooperatives-versus-Investor-owned-Firms-Evidence-from-Broiler-Production-in-Parana-Brazil.pdf</t>
  </si>
  <si>
    <t>https://www.globallivingwage.org/wp-content/uploads/2021/02/Updatereport_Brazil_State-of-Sao-Paulo_February2021-Final.pdf</t>
  </si>
  <si>
    <t>https://api.mziq.com/mzfilemanager/v2/d/67d33ccc-a514-4298-9d4b-d205a4046dc6/a671ed34-819a-516e-a37d-8ca03d828a9f?origin=1</t>
  </si>
  <si>
    <t>https://investor.axon.com/2022-03-31-Sao-Paulo-State-Military-Police-to-Deploy-7,000-Additional-Axon-Body-3-Cameras-After-Significant-Increase-in-Lives-Saved?asPDF=1</t>
  </si>
  <si>
    <t>https://www.sec.gov/Archives/edgar/data/1024446/000000000010055937/filename1.pdf</t>
  </si>
  <si>
    <t>http://www.globalbioenergy.org/fileadmin/user_upload/gbep/Events_2005/3_Presentation_Brazil_San_Paolo-_Suani_Teixeira_Coelho_Montreal_2005.pdf</t>
  </si>
  <si>
    <t>https://core.ac.uk/download/pdf/81071818.pdf</t>
  </si>
  <si>
    <t>https://cdm-stravitec.com/sites/default/files/media/files/2022-02/Project Summary - Rosewood São Paulo - Stravifloor Mat - BR (ENG).pdf</t>
  </si>
  <si>
    <t>https://journals.sagepub.com/doi/pdf/10.1177/0956247807076784</t>
  </si>
  <si>
    <t>https://ses.sp.bvs.br/wp-content/uploads/2016/09/Presentation-Hospitalar080616.pdf</t>
  </si>
  <si>
    <t>https://api.mziq.com/mzfilemanager/v2/d/691c9da5-45e0-458f-a3da-41982b1730fc/b4946a7c-9a05-4480-b09f-35c4aba2f71a?origin=2</t>
  </si>
  <si>
    <t>https://www.researchgate.net/profile/Paulo-Marschner/publication/352750527_Investor_sentiment_economic_uncertainty_and_monetary_policy_in_Brazil/links/60d64562299bf1ea9ebe4b71/Investor-sentiment-economic-uncertainty-and-monetary-policy-in-Brazil.pdf</t>
  </si>
  <si>
    <t>https://www.brookings.edu/wp-content/uploads/2016/07/Sao-Paulo-1.pdf</t>
  </si>
  <si>
    <t>https://aricjournal.biomedcentral.com/counter/pdf/10.1186/2047-2994-4-S1-P234.pdf</t>
  </si>
  <si>
    <t>https://www.mckinsey.com/~/media/mckinsey/featured insights/Future of Organizations/Preparing Brazil for the future of work Jobs technology and skills/MGI-Future-of-Work-Brazil-Briefing-note.ashx</t>
  </si>
  <si>
    <t>https://link.springer.com/content/pdf/10.1007/s00484-014-0949-7.pdf</t>
  </si>
  <si>
    <t>https://www.ilo.org/wcmsp5/groups/public/---ed_emp/---emp_ent/documents/publication/wcms_827636.pdf</t>
  </si>
  <si>
    <t>https://www.svri.org/forums/forum2017/Presentations/21 September/11. Science Pitches LAC - Ipanema/8. Tsuyuki K.pdf</t>
  </si>
  <si>
    <t>https://www.enelamericas.com/content/dam/enel-americas/en/investor/events_and_presentations/other_presentations/2018/Eletropaulo_Presentation.pdf</t>
  </si>
  <si>
    <t>https://core.ac.uk/download/pdf/192891091.pdf</t>
  </si>
  <si>
    <t>http://oecd-inclusive.com/wp-content/uploads/2019/03/SaoPaulo-snapshot.pdf</t>
  </si>
  <si>
    <t>http://abmanacional.com.br/wp-content/uploads/2017/02/2016-NUMA-Presentation-Eng-2.pdf</t>
  </si>
  <si>
    <t>https://plataformapoliticasocial.com.br/wp-content/uploads/2014/08/workshoptrabalho.pdf</t>
  </si>
  <si>
    <t>https://gibam.com/assets/GIB-AM-Scoring-beyond-cycles.-Brazil’s-equity-market-and-the-secular-growth-play.pdf</t>
  </si>
  <si>
    <t>https://intercement.com/wp-content/uploads/2021/06/ICP-2021-Financial-Statements.pdf</t>
  </si>
  <si>
    <t>https://camaradojapao.org.br/jp/wp-content/uploads/2022/02/ISRAEL_SUIB-JETRO-Partners-Presentation.pdf</t>
  </si>
  <si>
    <t>https://retrovirology.biomedcentral.com/counter/pdf/10.1186/1742-4690-9-S2-P231.pdf</t>
  </si>
  <si>
    <t>https://communities.unep.org/download/attachments/38306649/Eduardo M Mendiondo Presentation_University of Sao Paulo_Brazil.pdf?version=1&amp;modificationDate=1592981611248&amp;api=v2</t>
  </si>
  <si>
    <t>https://www.nature.com/articles/d41586-020-00508-4.pdf</t>
  </si>
  <si>
    <t>https://www.flandersinvestmentandtrade.com/export/sites/trade/files/pages/1. FIT Sao Paulo presentation.pdf</t>
  </si>
  <si>
    <t>https://api.mziq.com/mzfilemanager/v2/d/5e992a5e-252e-44bd-acfa-11cbee904064/71a7ea88-9935-426e-f3c5-af795f24ef1a?origin=1</t>
  </si>
  <si>
    <t>https://digitalcommons.calpoly.edu/cgi/viewcontent.cgi?article=1254&amp;context=focus</t>
  </si>
  <si>
    <t>https://www.flandersinvestmentandtrade.com/export/sites/trade/files/pages/1. FIT Sao Paulo presentation_0.pdf</t>
  </si>
  <si>
    <t>https://documents1.worldbank.org/curated/es/207751468226171061/pdf/624840PUB0Soci00Box0361484B0PUBLIC0.pdf</t>
  </si>
  <si>
    <t>https://www.researchgate.net/profile/Cristiano-Gomes-6/publication/23244339_Urogenital_Tuberculosis_Patient_Classification_in_Seven_Different_Groups_According_to_Clinical_and_Radiological_Presentation/links/546aace80cf20dedafd38bbf/Urogenital-Tuberculosis-Patient-Classification-in-Seven-Different-Groups-According-to-Clinical-and-Radiological-Presentation.pdf</t>
  </si>
  <si>
    <t>https://arcvera.com/wp-content/uploads/2022/11/Windaba-2022-South-Africa-Offshore-Long-Range-Wakes.pptx.pdf</t>
  </si>
  <si>
    <t>https://www.adidas-group.com/media/filer_public/2a/e9/2ae968bb-2067-44a0-8caf-f246a8e01b5f/latin_american_strategy.pdf</t>
  </si>
  <si>
    <t>https://www.oecd.org/employment/emp/42546065.pdf</t>
  </si>
  <si>
    <t>https://www.ispor.org/docs/default-source/presentations/1181.pdf?sfvrsn=472dffac_1</t>
  </si>
  <si>
    <t>https://wcsecure.weblink.com.au/pdf/JRV/02717500.pdf</t>
  </si>
  <si>
    <t>https://minio.la.utexas.edu/colaweb-prod/person_files/0/6861/Paixao, Marcelo - CV 2018.04.06.pdf</t>
  </si>
  <si>
    <t>https://www.enel.com/content/dam/enel-common/press/en/2019-November/Enel Strategic Plan 2020 2022 ENG.pdf</t>
  </si>
  <si>
    <t>https://www.cetesb.sp.gov.br/noticentro/2007/12/charles.pdf</t>
  </si>
  <si>
    <t>https://utdirect.utexas.edu/apps/student/coursedocs/nlogon/download/9723909/</t>
  </si>
  <si>
    <t>https://www.scielo.br/j/eins/a/BWmtRz5D9YsbyqMrRrPFCXJ/?format=pdf</t>
  </si>
  <si>
    <t>https://www.scielo.br/j/rpp/a/3TVhtphZTZzZGfCCdCHKpMs/?format=pdf</t>
  </si>
  <si>
    <t>https://www.imf.org/external/pubs/ft/wp/2012/wp12224.pdf</t>
  </si>
  <si>
    <t>http://assets.whirlpoolcorp.com/wp-content/uploads/Whirlpool_Corp_Global_Locations.pdf</t>
  </si>
  <si>
    <t>https://apps.fas.usda.gov/newgainapi/api/Report/DownloadReportByFileName?fileName=Coffee Annual_Sao Paulo ATO_Brazil_05-15-2020</t>
  </si>
  <si>
    <t>https://d-nb.info/1110226934/34</t>
  </si>
  <si>
    <t>https://www.wirecard.com/uploads/Bericht_Sonderpruefung_KPMG_EN_200501_Disclaimer.pdf</t>
  </si>
  <si>
    <t>https://www.enelamericas.com/content/dam/enel-americas/investor/eventos-y-presentaciones/ciclos_tematicos/2018/Eletropaulo_Presentation-Analyst_Update_Meeting.pdf</t>
  </si>
  <si>
    <t>https://cil.nus.edu.sg/wp-content/uploads/2014/05/JamesLosari-Right-of-Investors-in-Investment-Law-May2014.pdf</t>
  </si>
  <si>
    <t>https://www.wipro.com/content/dam/nexus/en/investor/corporate-governance/stock-exchange-filing/wipro-and-amigos-do-bem-join-forces-to-bring-wipro-cares-to-brazil.pdf</t>
  </si>
  <si>
    <t>https://assets.kpmg.com/content/dam/kpmg/br/pdf/2021/12/KPMG-Doing_Business_in_Brazil_ISRAEL.pdf</t>
  </si>
  <si>
    <t>https://www.wirecard.com/uploads/Bericht_Sonderpruefung_KPMG.pdf</t>
  </si>
  <si>
    <t>https://api.mziq.com/mzfilemanager/v2/d/7f8134ff-bafe-4c34-a3d9-93cab322e00c/304673f3-11fe-4e6e-9667-0a2b0b15ac10?origin=2</t>
  </si>
  <si>
    <t>https://cdn.gn1.link/iapo/manuals/viii_manual_en_17.pdf</t>
  </si>
  <si>
    <t>https://www.enelamericas.com/content/dam/enel-americas/en/investor/events_and_presentations/thematic_cycle/2018/Eletropaulo_Presentation-Analyst_Update_Meeting.pdf</t>
  </si>
  <si>
    <t>https://www.cepal.org/sites/default/files/events/files/documento_joaquim_bento_usp_brasil.pdf</t>
  </si>
  <si>
    <t>https://apps.fas.usda.gov/newgainapi/api/Report/DownloadReportByFileName?fileName=Brazilian Economic and Agricultural Overview _Sao Paulo ATO_Brazil_01-25-2022.pdf</t>
  </si>
  <si>
    <t>https://www.wastefewull.weebly.com/uploads/1/2/0/2/120220429/bristol_sao_paulo_presentation_short.pdf</t>
  </si>
  <si>
    <t>https://www.scielo.br/j/clin/a/5kY6gpWVwHgfzYKJ35c96Tr/?format=pdf</t>
  </si>
  <si>
    <t>https://d18rn0p25nwr6d.cloudfront.net/CIK-0001573516/a701b9fd-26ad-40f7-bc48-ad901f76cc07.pdf</t>
  </si>
  <si>
    <t>https://www.aircargo.ups.com/Media/PDfDocuments/internationalAirports.pdf</t>
  </si>
  <si>
    <t>https://www.oecd.org/environment/waste/Session_2-Part_1-From-informal-to-providers-Flavio-de-Miranda-Ribeiro-CETESB-Brazil.pdf</t>
  </si>
  <si>
    <t>https://www.goldmansachs.com/our-firm/history/a-brief-history-of-gs.pdf</t>
  </si>
  <si>
    <t>http://www.billkelleyjr.net/download/ballengee-freire-art.pdf</t>
  </si>
  <si>
    <t>https://www.cepal.org/sites/default/files/presentation/files/70316_foro_csa_sao_paulo_version_final010317.pdf</t>
  </si>
  <si>
    <t>https://theicct.org/sites/default/files/New Brazil compliance program for HDV.pdf</t>
  </si>
  <si>
    <t>https://www.ihdindia.org/lmi/Prog_21Aug14.pdf</t>
  </si>
  <si>
    <t>https://www-sao.sys.cogentco.com/files/docs/about_cogent/investor_relations/presentation/Cogent_IR_Presentation_2Q21.pdf</t>
  </si>
  <si>
    <t>http://downloads.nmartproject.net/impact_sa_05.pdf</t>
  </si>
  <si>
    <t>https://d1io3yog0oux5.cloudfront.net/_5de3815ce34fd645ef8c80ba2f7db7c8/equinix/db/2160/23360/pdf/Intro+to+Equinix_IR_Presentation+Q3+23+10.29.2023+DIST.pdf</t>
  </si>
  <si>
    <t>https://ir.newfortressenergy.com/static-files/61822434-f4b8-4ebd-bc9d-e8808a0d6fb9</t>
  </si>
  <si>
    <t>https://harvestminerals.net/wp-content/uploads/2021/07/hmi-jan-2017.pdf</t>
  </si>
  <si>
    <t>https://www.researchgate.net/profile/Edison-Barbieri/publication/280948021_Seasonal_abundance_of_shorebirds_at_Aracaju_Sergipe_Brazil/links/5f522dc192851c250b8f4790/Seasonal-abundance-of-shorebirds-at-Aracaju-Sergipe-Brazil.pdf</t>
  </si>
  <si>
    <t>https://isprs-archives.copernicus.org/articles/XLVIII-M-2-2023/601/2023/isprs-archives-XLVIII-M-2-2023-601-2023.pdf</t>
  </si>
  <si>
    <t>https://www.labanquepostale.com/content/dam/lbp/documents/investisseurs/présentations-investisseurs/2023/LaBanquePostale-InvestorPresentation-26September2023.pdf</t>
  </si>
  <si>
    <t>https://www.researchgate.net/profile/Marco-Jorge-3/publication/337283769_THE_IMPACT_OF_THE_BOLSA_FAMILIA_PROGRAM_ON_GDP_OF_MUNICIPALITIES_OF_THE_STATE_OF_SERGIPE_BRAZIL_2004-2012/links/5f28a01ca6fdcccc43a889d8/THE-IMPACT-OF-THE-BOLSA-FAMILIA-PROGRAM-ON-GDP-OF-MUNICIPALITIES-OF-THE-STATE-OF-SERGIPE-BRAZIL-2004-2012.pdf</t>
  </si>
  <si>
    <t>https://documents1.worldbank.org/curated/en/359601506083856160/pdf/119921-BRI-PUBLIC-tre-project-brazil-br-p112074.pdf</t>
  </si>
  <si>
    <t>https://thedocs.worldbank.org/en/doc/599641507654484879-0340022017/original/projectsibrazilwater.pdf</t>
  </si>
  <si>
    <t>https://www.researchgate.net/profile/Carlos-Garcia-189/publication/321186262_Evolution_on_the_Water_Quality_in_Sergipe_Hinterland_Reservoirs_Northeast_Brazil/links/5b6cf671299bf14c6d97e10d/Evolution-on-the-Water-Quality-in-Sergipe-Hinterland-Reservoirs-Northeast-Brazil.pdf</t>
  </si>
  <si>
    <t>https://www.servicenow.com/content/dam/servicenow/other-documents/investor-relations/investor-presentations/servicenow-q4-2018-investor-presentation.pdf</t>
  </si>
  <si>
    <t>https://www.cambridge.org/core/services/aop-cambridge-core/content/view/E042CC05950655A15AD4A33B5A8D4EAA/S095026881800105Xa.pdf/prevalence_of_human_papillomavirus_types_associated_with_cervical_lesions_in_sergipe_state_northeastern_brazil_high_frequency_of_a_possibly_carcinogenic_type.pdf</t>
  </si>
  <si>
    <t>https://www.jstor.org/stable/40212120</t>
  </si>
  <si>
    <t>https://sbgf.org.br/mysbgf/eventos/expanded_abstracts/16th_CISBGf/Sedimentary sequences on the offshore southern region of the Sergipe-Alagoas Basin.pdf</t>
  </si>
  <si>
    <t>https://thedocs.worldbank.org/en/doc/274771534520567130-0340022018/original/treprojectbrazilbrp112074.pdf</t>
  </si>
  <si>
    <t>https://thedocs.worldbank.org/en/doc/599641507654484879-0340022017/render/projectsibrazilwater.pdf</t>
  </si>
  <si>
    <t>https://api.mziq.com/mzfilemanager/v2/d/25fdf098-34f5-4608-b7fa-17d60b2de47d/20760f3b-c220-954f-ca36-01fe2064eb7c?origin=1</t>
  </si>
  <si>
    <t>https://www.fredhutch.org/content/dam/www/research/divisions/public-health-sciences/epidemiology/bci-25/knowledge-assessment/BHGI Sergipe Report FINAL May 23 2018.pdf</t>
  </si>
  <si>
    <t>https://home.barclays/content/dam/home-barclays/documents/citizenship/ESG/2022/FY22-ESG-Investor-Presentation.pdf</t>
  </si>
  <si>
    <t>https://www.researchgate.net/profile/Joao-Pinheiro-3/publication/328255204_Lithospheric_structuration_onshore-offshore_of_the_Sergipe-Alagoas_passive_margin_NE_Brazil_based_on_wide-angle_seismic_data/links/5c3dd353a6fdccd6b5aed2dd/Lithospheric-structuration-onshore-offshore-of-the-Sergipe-Alagoas-passive-margin-NE-Brazil-based-on-wide-angle-seismic-data.pdf</t>
  </si>
  <si>
    <t>https://documents1.worldbank.org/curated/en/282511657904809880/pdf/Brazil-Tocantins-Integrated-Sustainable-Regional-Development-Project.pdf</t>
  </si>
  <si>
    <t>https://www.theconsumergoodsforum.com/wp-content/uploads/2022/05/FACTSHEET_Forest-Positive-Coalition-digital_version.pdf</t>
  </si>
  <si>
    <t>https://isonmin.com/uploads/1/2/4/5/124517514/buracao_ni_43_101_indep_tech_report_ge21.pdf</t>
  </si>
  <si>
    <t>https://earthinnovation.org/uploads/2018/09/profiles_led/SJS_Profiles_ENG/Brazil/Profile_TOCANTINS_DeLosRios_2020_ENG.pdf</t>
  </si>
  <si>
    <t>https://chainreactionresearch.com/wp-content/uploads/2019/04/Tocantins-Report.pdf</t>
  </si>
  <si>
    <t>https://ainfo.cnptia.embrapa.br/digital/bitstream/item/140493/1/CNPASA-2015-2.pdf</t>
  </si>
  <si>
    <t>https://www.astm.it/wp-content/uploads/2022/01/20211114_ASTM_Investor_Presentation_FINAL.pdf</t>
  </si>
  <si>
    <t>https://www.managementjournal.info/index.php/IJAME/article/download/674/pdf</t>
  </si>
  <si>
    <t>https://documents.worldbank.org/curated/en/109021467992478157/pdf/95574-WP-P121495-Box391433B-PUBLIC-Evaluating-the-Social-and-Economic-Impacts-of-Rural-Road-Improvements-in-the-State-of-Tocantins-Brazil.pdf</t>
  </si>
  <si>
    <t>https://pfeil-verlag.de/wp-content/uploads/2020/08/IEF_30_2_03_ZA.pdf</t>
  </si>
  <si>
    <t>https://www.researchgate.net/profile/Breno-Alvim/publication/331961513_Mantidflies_Neuroptera_Mantispidae_from_Tocantins_state_Brazil_distribution_and_identification_key/links/5c95b0b092851cf0ae91180f/Mantidflies-Neuroptera-Mantispidae-from-Tocantins-state-Brazil-distribution-and-identification-key.pdf</t>
  </si>
  <si>
    <t>https://www.researchgate.net/profile/Roozbeh-Tahmasebi-2/publication/344631276_Viral_gastroenteritis_in_Tocantins_Brazil_characterizing_the_diversity_of_human_adenovirus_F_through_next-generation_sequencing_and_bioinformatics/links/5f85a96d92851c14bcc3cb92/Viral-gastroenteritis-in-Tocantins-Brazil-characterizing-the-diversity-of-human-adenovirus-F-through-next-generation-sequencing-and-bioinformatics.pdf</t>
  </si>
  <si>
    <t>https://www.researchgate.net/profile/Mauro-Severino/publication/257415315_A_stand-alone_hybrid_photovoltaic_fuel_cell_and_battery_system_A_case_study_of_Tocantins_Brazil/links/6153b24614d6fd7c0fb7a82e/A-stand-alone-hybrid-photovoltaic-fuel-cell-and-battery-system-A-case-study-of-Tocantins-Brazil.pdf</t>
  </si>
  <si>
    <t>https://www.researchgate.net/profile/Patricia-Lopes-Descovi/publication/331887737_Regional_characterization_of_geothermal_gradient_and_heat_flow_at_Tocantins_state_Brazil_Implications_to_geothermal_resource_assessment_Presentation_at_XV_Chilean_Geological_Congress_-_18_to_23_de_Nov/links/5c919dfc45851506d71d4745/Regional-characterization-of-geothermal-gradient-and-heat-flow-at-Tocantins-state-Brazil-Implications-to-geothermal-resource-assessment-Presentation-at-XV-Chilean-Geological-Congress-18-to-23-de-No.pdf</t>
  </si>
  <si>
    <t>https://documents1.worldbank.org/curated/en/109021467992478157/pdf/95574-WP-P121495-Box391433B-PUBLIC-Evaluating-the-Social-and-Economic-Impacts-of-Rural-Road-Improvements-in-the-State-of-Tocantins-Brazil.pdf</t>
  </si>
  <si>
    <t>https://toyotamotorfinance.com/wp-content/uploads/2023/05/TMFNL-Investor-Presentation-_Final.pdf</t>
  </si>
  <si>
    <t>https://www.researchgate.net/profile/Meyre-James/publication/338499922_Granulometric_aspects_and_source_areas_of_the_sediments_from_the_confluence_of_Tocantins_and_Itacaiunas_rivers_Maraba-PA_city_Brazil/links/5e17ebb6a6fdcc2837660be0/Granulometric-aspects-and-source-areas-of-the-sediments-from-the-confluence-of-Tocantins-and-Itacaiunas-rivers-Maraba-PA-city-Brazil.pdf</t>
  </si>
  <si>
    <t>https://www.researchgate.net/profile/Thainara-Mendes-2/publication/317750189_A_New_Species_Hidden_in_the_Lowlands_of_Tocantins_Brazil_Chamaecrista_tocantinensis_Fabaceae/links/5e99155292851c2f52a9f4f6/A-New-Species-Hidden-in-the-Lowlands-of-Tocantins-Brazil-Chamaecrista-tocantinensis-Fabaceae.pdf</t>
  </si>
  <si>
    <t>https://openknowledge.worldbank.org/server/api/core/bitstreams/9142c216-4dfb-5b2e-a053-b5d1e43fcd05/content</t>
  </si>
  <si>
    <t>https://sbgf.org.br/mysbgf/eventos/expanded_abstracts/14th_CISBGf/session/MINING AND GEOTHERMAL GEOPHYSICS/Updated Assessment of Geothermal Resources in Brazil.pdf</t>
  </si>
  <si>
    <t>https://www.revistas.usp.br/paz/article/download/210931/196870/639986</t>
  </si>
  <si>
    <t>https://www.researchgate.net/profile/Suze-Guimaraes/publication/329326792_Regional_geothermal_studies_in_the_state_of_Tocantins_north-central_region_of_Brazil/links/5c016d58299bf1a3c1592772/Regional-geothermal-studies-in-the-state-of-Tocantins-north-central-region-of-Brazil.pdf</t>
  </si>
  <si>
    <t>https://www.asx.com.au/asxpdf/20230223/pdf/45lxrc3r2kq2ct.pdf</t>
  </si>
  <si>
    <t>https://www.apa.com.au/globalassets/asx-releases/2022/apa-investor-morning-presentation-2022.pdf</t>
  </si>
  <si>
    <t>https://www.woolworthsgroup.com.au/content/dam/wwg/investors/reports/2022/full-year/Full Year Results Presentation.pdf</t>
  </si>
  <si>
    <t>https://wesfarmers.gcs-web.com/static-files/e6b5ffd9-b568-4465-acca-a7749e0ef67c/?auth_token=f77014b8-a01a-4d5c-a2cb-28689c3d3c5d</t>
  </si>
  <si>
    <t>https://www.apa.com.au/globalassets/asx-releases/2022/apa-fy22-asx-release.pdf</t>
  </si>
  <si>
    <t>https://www.apa.com.au/globalassets/asx-releases/2022/macquarie-australia-conference-2022.pdf</t>
  </si>
  <si>
    <t>https://www.newcrest.com/sites/default/files/2019-11/191118_Newcrest Investor and Analyst Presentation.pdf</t>
  </si>
  <si>
    <t>https://www.nsx.com.au/ftp/news/021740271.PDF</t>
  </si>
  <si>
    <t>https://announcements.asx.com.au/asxpdf/20240205/pdf/0602r6527mr6y7.pdf</t>
  </si>
  <si>
    <t>https://www.portauthoritynsw.com.au/media/5125/port-authority-annual-report-2021.pdf</t>
  </si>
  <si>
    <t>https://meg.resourcesregulator.nsw.gov.au/sites/default/files/2022-11/nsw-mining-investor-register-edition-2-2022.pdf</t>
  </si>
  <si>
    <t>https://ebosgroup.gcs-web.com/static-files/5b462cb8-f156-46dd-96ad-03951a8952d8</t>
  </si>
  <si>
    <t>https://nsw.scouts.com.au/wp-content/uploads/2023/07/2023-Final-Signed-Financial-Statements-The-Scout-Association-of-Australia-New-South-Wales-Branch.pdf</t>
  </si>
  <si>
    <t>https://lgcorp.com/ir/dataroom/report/annual/files/51183</t>
  </si>
  <si>
    <t>https://assets.ctfassets.net/v228i5y5k0x4/1RdTAh8a3SiSEq22ggi8eQ/f6e61a5b069b7b13bfa963f0819b0ff6/Investor_day_release_and_presentation.pdf</t>
  </si>
  <si>
    <t>https://www.newcrest.com/sites/default/files/2022-06/220602_CLSA Australia Exploration Access Day - Presentation.pdf</t>
  </si>
  <si>
    <t>https://www.keppelreit.com/file/investor-relations/presentations/2021/keppel-reit-slides-acquisition-of-blue-william-30-nov-2021.pdf</t>
  </si>
  <si>
    <t>https://www.exportfinance.gov.au/media/fpodjkra/investor-presentation-july-2020.pdf</t>
  </si>
  <si>
    <t>https://www.santos.com/wp-content/uploads/2023/05/2023-Macquarie-Australia-Investor-Conference.pdf</t>
  </si>
  <si>
    <t>https://www.santos.com/wp-content/uploads/2020/12/2020-Investor-Day-FINAL.pdf</t>
  </si>
  <si>
    <t>https://www.dfat.gov.au/sites/default/files/nsw-cef.pdf</t>
  </si>
  <si>
    <t>https://www.colesgroup.com.au/DownloadFile.axd?file=/Report/ComNews/20230822/02700048.pdf</t>
  </si>
  <si>
    <t>https://4dmedical.com/wp-content/uploads/2023/11/4DMedical-Investor-Presentation-September-2022.pdf</t>
  </si>
  <si>
    <t>https://www.bhp.com/-/media/documents/media/reports-and-presentations/2022/220421_bhpoperationalreviewfortheninemonthsended31march2022.pdf</t>
  </si>
  <si>
    <t>https://www.blackrock.com/corporate/literature/press-release/blk-vote-bulletin-whitehavencoal-nov-2021.pdf</t>
  </si>
  <si>
    <t>https://announcements.asx.com.au/asxpdf/20230811/pdf/05sjln6rcxykg1.pdf</t>
  </si>
  <si>
    <t>https://www.agl.com.au/content/dam/digital/agl/documents/about-agl/media-centre/2022/220505-presentation-to-macquarie-australia-conference.pdf</t>
  </si>
  <si>
    <t>https://www.awg.com/siteassets/investors/anglian-water-services---tc/investor-presentation-december-2020.pdf</t>
  </si>
  <si>
    <t>https://www.colesgroup.com.au/DownloadFile.axd?file=/Report/ComNews/20230822/02700046.pdf</t>
  </si>
  <si>
    <t>https://www.ramsayhealth.com/globalassets/global/investor-centre/investor-centre-pdfs/ramsay-australia-investor-presentation-slides-10-november-2023.pdf</t>
  </si>
  <si>
    <t>https://www.osmondresources.com.au/wp-content/uploads/OsmondResourcesInvestorPresentation01Mar22.pdf</t>
  </si>
  <si>
    <t>https://www.impactminerals.com.au/site/pdf/d147112f-3f5c-46cf-bc19-5a55fe4c84f5/Company-Presentation-Mining-and-Minerals-Conference.pdf</t>
  </si>
  <si>
    <t>https://www.flinders.edu.au/content/dam/documents/research/aiti/monthly-employment-insights/new-south-wales.pdf</t>
  </si>
  <si>
    <t>https://www.elixinolwellness.com/site/pdf/f4fc429c-b588-49ca-b99e-3b718ce34bbf/Investor-Presentation.pdf</t>
  </si>
  <si>
    <t>https://nsw.scouts.com.au/wp-content/uploads/2021/07/2021-Financials-Final.pdf</t>
  </si>
  <si>
    <t>https://www.energyaustralia.com.au/sites/default/files/2020-10/EnergyAustralia 2020 Disclosure.pdf</t>
  </si>
  <si>
    <t>https://infratil.com/news/infratil-investor-day-2015/retireaustralia-infratil-investor-day/</t>
  </si>
  <si>
    <t>https://www.woolworthsgroup.com.au/content/dam/wwg/investors/asx-announcements/h23/F23 Half-Year Profit Announcement.pdf</t>
  </si>
  <si>
    <t>https://www.south32.net/docs/default-source/exchange-releases/2024-half-year-financial-results-presentation-0x1fcc580d8a9fb710.pdf?sfvrsn=e0155cf2_0</t>
  </si>
  <si>
    <t>https://deepyellow.com.au/wp-content/uploads/InvestorPresentation09Aug22.pdf</t>
  </si>
  <si>
    <t>https://www.treasury.nsw.gov.au/sites/default/files/2022-01/report_on_state_finances_2020-2021.pdf</t>
  </si>
  <si>
    <t>https://lithium-au.com/wp-content/uploads/2020/02/12082020-Lithium-Australia-corporate-presentation.pdf</t>
  </si>
  <si>
    <t>https://webuycarssa.blob.core.windows.net/webcontent/WeBuyCars - Wide Audience Presentation 2024.pdf</t>
  </si>
  <si>
    <t>https://announcements.asx.com.au/asxpdf/20220803/pdf/45chbk3ssrlp1v.pdf</t>
  </si>
  <si>
    <t>https://www.ampol.com.au/-/media/files/ampol-au/about-ampol/investor-centre/2020/july-initial-upload/caltex-australia-2019-annual-report.ashx</t>
  </si>
  <si>
    <t>https://www.energy.nsw.gov.au/sites/default/files/2022-08/2021_10_NSW_HydrogenStrategy.pdf</t>
  </si>
  <si>
    <t>https://irongategroup.com.au/sites/default/files/announcements/2020-11/20 Oct 2020 Investor Presentation.pdf</t>
  </si>
  <si>
    <t>https://investors.sonichealthcare.com/DownloadFile.axd?file=/Report/ComNews/20210922/02424700.pdf</t>
  </si>
  <si>
    <t>https://www.kepinfratrust.com/file/investor-information/presentations/2024/proposed-acquisition-of-ventura-investor-presentation.pdf</t>
  </si>
  <si>
    <t>https://www.boral.com.au/sites/corporate/files/media/field_document/FINAL-Boral-Australia-site-visit-slides-web-310519.pdf</t>
  </si>
  <si>
    <t>https://evolutionmining.com.au/wp-content/uploads/2023/12/2659603-Successful-Completion-of-Acquisition-of-80-Interest-in-Northparkes.pdf</t>
  </si>
  <si>
    <t>https://www.resolutionminerals.com/assets/Downloads/RML-Feb-2021-Investor-Presentation-Final.pdf</t>
  </si>
  <si>
    <t>https://www.iag.com.au/sites/default/files/Documents/Results &amp; reports/Notes_to_Financial_Statements_IAGL_FY22_Appendix_4E_Annual_Report.pdf</t>
  </si>
  <si>
    <t>https://cdn.kelsian.com/volumes/uploads/KLS_Kelsian_Full_Year_Results_FY22_Investor_Presentation_2023-08-04-014126_tejk.pdf?v=1691113286</t>
  </si>
  <si>
    <t>https://www.bhp.com/-/media/bhp/documents/investors/reports/2008/aluminiumsitepresentation08.pdf?la=en</t>
  </si>
  <si>
    <t>https://www.basf.com/global/documents/en/investor-relations/calendar-and-publications/presentations/2023/231207_BASF-Investor-Update_Presentation.pdf</t>
  </si>
  <si>
    <t>https://www.southindianbank.com/userfiles/file/sib_investor_presentation_q3_fy2018-19.pdf</t>
  </si>
  <si>
    <t>https://www.parliament.nsw.gov.au/lcdocs/inquiries/2643/Report No 47 - State Development - Hydrogen industry.pdf</t>
  </si>
  <si>
    <t>https://assets-global.website-files.com/640b21824379a3d73f0eecde/644f7a835dc704351adf31a2_Macquarie Australia Conference 2023.pdf</t>
  </si>
  <si>
    <t>https://pershingsquareholdings.com/wp-content/uploads/2021/02/PSH-2021-Annual-Investor-Presentation-1.pdf</t>
  </si>
  <si>
    <t>https://links.sgx.com/FileOpen/Ausgrid Debt Investor Presentation 20200727.ashx?App=Announcement&amp;FileID=625039</t>
  </si>
  <si>
    <t>https://www.bhp.com/-/media/documents/media/reports-and-presentations/2022/220719_bhpoperationalreviewfortheyearended30june2022.pdf</t>
  </si>
  <si>
    <t>https://investor.renewpower.in/static-files/e04905dd-b2f6-43b7-b606-a958def2c025</t>
  </si>
  <si>
    <t>https://company-announcements.afr.com/asx/ivx/6c40c6b8-da6f-11ee-a474-36cb5c7611ff.pdf</t>
  </si>
  <si>
    <t>https://bep.brookfield.com/sites/bep-brookfield-ir/files/brookfield/bep/presentation/bep-presentation-march-26-2023.pdf</t>
  </si>
  <si>
    <t>https://www.civmec.com.au/app/uploads/2024/02/1H-FY24-Investor-Presentation.pdf</t>
  </si>
  <si>
    <t>http://www.punjlloydgroup.com/investors/sites/default/files/pdf/Investor Presentation-December,2014.pdf</t>
  </si>
  <si>
    <t>https://global-uploads.webflow.com/640b21824379a3d73f0eecde/644f7a835dc704351adf31a2_Macquarie Australia Conference 2023.pdf</t>
  </si>
  <si>
    <t>https://www.enel.com/content/dam/enel-com/documenti/investitori/informazioni-finanziarie/2019/investor-presentation_march2019.pdf</t>
  </si>
  <si>
    <t>https://www.cardinalresources.com.au/wp-content/uploads/2017/02/16_Apr_2015_Investor_Roadshow_Presentation_1.pdf</t>
  </si>
  <si>
    <t>https://www.gov.wales/sites/default/files/publications/2019-08/presentation-jonathan-price.pdf</t>
  </si>
  <si>
    <t>https://www.ramsaycancercare.com.au/globalassets/global/investor-centre/investor-centre-pdfs/ramsay-australia-investor-presentation-slides-10-november-2023.pdf</t>
  </si>
  <si>
    <t>https://www.toyota.com.au/-/media/toyota/main-site/page-data/tfa/corporate/investors/files/tfal-investor-update-2023.pdf</t>
  </si>
  <si>
    <t>https://www.south32.net/docs/default-source/exchange-releases/2024-half-year-financial-results-presentation-0x1fcc580d8a9fb710.pdf</t>
  </si>
  <si>
    <t>https://www.lithium-au.com/wp-content/uploads/2022/07/202207-Lithium-Australia-Investor-Presentation10045.pdf</t>
  </si>
  <si>
    <t>https://www.santos.com/wp-content/uploads/2020/02/uk_roadshow_investor_presentation.pdf</t>
  </si>
  <si>
    <t>https://openbriefing.com/AsxDownload.aspx?pdfUrl=Report/ComNews/20190430/02100073.pdf</t>
  </si>
  <si>
    <t>https://www.iphltd.com.au/wp-content/uploads/2022/02/iph_asx_hy22_final.pdf</t>
  </si>
  <si>
    <t>https://capital.nab.com.au/content/dam/nab-capital/documents/debt-investor-presentations/1H22-Debt-Investor-Presentation--FINAL.pdf</t>
  </si>
  <si>
    <t>https://www.treasury.nsw.gov.au/sites/default/files/2021-06/2021-22 NSW Intergenerational Report, Chapter 1 - Population.pdf</t>
  </si>
  <si>
    <t>https://www.anz.com/content/dam/anzcom/debtinvestors/anz_green_bond_presentation_may_2015_final_full.pdf</t>
  </si>
  <si>
    <t>https://www.parliament.nsw.gov.au/lcdocs/inquiries/2615/Report no 57 - PC 2 - Health outcomes and access to services.pdf</t>
  </si>
  <si>
    <t>https://www.cardinalresources.com.au/wp-content/uploads/2017/02/16_Apr_2015_Investor_Roadshow_Presentation_1-1.pdf</t>
  </si>
  <si>
    <t>https://www.iag.com.au/sites/default/files/Newsroom PDFs/Presentation-slides-IAG-Investor-Day-2023.pdf</t>
  </si>
  <si>
    <t>https://minedocs.com/20/Northern_Star_Investor_Presentation_Australia_05062020.pdf</t>
  </si>
  <si>
    <t>https://company-announcements.afr.com/asx/wow/f25a28c5-b22f-11ed-b701-befebebb5124.pdf</t>
  </si>
  <si>
    <t>https://www.nab.com.au/content/dam/nabrwd/About-Us/shareholder-centre/documents/nab-investor-presentation–citigroup-agreement.pdf</t>
  </si>
  <si>
    <t>https://origin-webapp.adaniports.com/-/media/Project/Ports/Investor/Investor-Downloads/Investors-Presentation/Adani-Ports-Investor-Presentation_London-NDR.pdf</t>
  </si>
  <si>
    <t>http://www-au.computershare.com/WebContent/doc.aspx?docid={3b21204b-bcf8-480e-b880-7f7b17eff370}&amp;source=document</t>
  </si>
  <si>
    <t>https://www.harland-wolff.com/wp-content/uploads/2022/08/Investor-Presentation-210722-Final.pdf</t>
  </si>
  <si>
    <t>https://fletcherbuilding.com/assets/4-investor-centre/presentations/2023-Fletcher-Building-Investor-Day-Presentation-CE-Australia-Dean-Fradgley.pdf</t>
  </si>
  <si>
    <t>https://mgi-se.com/wp-content/uploads/2022/04/20220427_Investor-Presentation_Wheels_final.pdf</t>
  </si>
  <si>
    <t>https://group.telkom.co.za/ir/apps_static/ir/pdf/presentations/investor_day/Telkom_Annual_Results_Presentation_FY2022_Final.pdf</t>
  </si>
  <si>
    <t>https://www.iphltd.com.au/wp-content/uploads/2020/08/FY20-Results-presentation-as-released.pdf</t>
  </si>
  <si>
    <t>https://www.investni.com/sites/default/files/2022-07/Spotlight on Australia Presentation_0.pdf</t>
  </si>
  <si>
    <t>https://www.south32.net/docs/default-source/exchange-releases/2023-full-year-financial-results-presentation-0x43f7df9fb7b573c5.pdf?sfvrsn=63f849df_0</t>
  </si>
  <si>
    <t>https://company-announcements.afr.com/asx/vnt/6c5e54b4-e86e-11ed-bd76-365dadad588c.pdf</t>
  </si>
  <si>
    <t>https://law.unimelb.edu.au/__data/assets/pdf_file/0006/1707792/31_3_14.pdf</t>
  </si>
  <si>
    <t>https://www.climatechange.environment.nsw.gov.au/sites/default/files/2021-06/NSW climate change snapshot.pdf</t>
  </si>
  <si>
    <t>https://www.nationaltrust.org.au/wp-content/uploads/2021/10/The-National-Trust-of-Australia-New-South-Wales-30-June-2021-Financial-Statements.pdf</t>
  </si>
  <si>
    <t>https://runningmybusiness.anz.com/content/dam/anzcom/debtinvestors/anz_green_bond_presentation_may_2015_final_full.pdf</t>
  </si>
  <si>
    <t>https://uploads-ssl.webflow.com/640b21824379a3d73f0eecde/644f7a835dc704351adf31a2_Macquarie Australia Conference 2023.pdf</t>
  </si>
  <si>
    <t>https://company-announcements.afr.com/asx/bod/b2c1c169-6ecc-11ed-8d7d-ba667c702a54.pdf</t>
  </si>
  <si>
    <t>https://www.parliament.nsw.gov.au/tp/files/80817/2020-21 Annual Report of Multicultural NSW.pdf</t>
  </si>
  <si>
    <t>https://s28.q4cdn.com/264003623/files/doc_presentation/2023/05/Investor-Presentation_May-2023_FINAL.pdf</t>
  </si>
  <si>
    <t>https://brevillegroup.com/wp-content/uploads/2021/02/Half-Year-Ended-31-December-2020-Investor-Presentation.pdf</t>
  </si>
  <si>
    <t>https://www.ofx.com/wp-content/uploads/2021/08/1911895-2019.pdf</t>
  </si>
  <si>
    <t>https://company-announcements.afr.com/asx/atc/5eafecbf-c643-11ee-be79-0abdb9403284.pdf</t>
  </si>
  <si>
    <t>https://one.oecd.org/document/DAF/COMP/GF(2018)11/En/pdf</t>
  </si>
  <si>
    <t>https://www.southindianbank.com/userfiles/sib_investor_presentation_march_2012.pdf</t>
  </si>
  <si>
    <t>https://www.apminvestors.net.au/resources/pdf/financial/APM FY23 Annual Report.pdf</t>
  </si>
  <si>
    <t>https://sensen.ai/wp-content/uploads/2019/04/02101361.pdf</t>
  </si>
  <si>
    <t>https://links.sgx.com/FileOpen/Investor Presentation FY2022 Half Year - Final .ashx?App=Announcement&amp;FileID=701994</t>
  </si>
  <si>
    <t>https://assets-global.website-files.com/640b21824379a3d73f0eecde/6580f6fb58641c77d7c74a3c_02747845 (1).pdf</t>
  </si>
  <si>
    <t>https://www.safa.sa.gov.au/__data/assets/pdf_file/0008/961838/SAFA-Investor-Update.pdf</t>
  </si>
  <si>
    <t>https://hotcopper.com.au/data/announcements/ASX/814555_ANG.pdf</t>
  </si>
  <si>
    <t>https://www.environment.nsw.gov.au/-/media/OEH/Corporate-Site/Documents/Heritage/local-government-heritage-guidelines.pdf</t>
  </si>
  <si>
    <t>https://www.nab.com.au/content/dam/nab/documents/reports/corporate/2022-half-year-investor-presentation.pdf</t>
  </si>
  <si>
    <t>https://www.aurizon.com.au/-/media/project/aurizon/files/investors/documents-and-webcasts/2021/other-presentations/investor-presentation---acquisition-of-one-rail-australia.pdf</t>
  </si>
  <si>
    <t>https://www.budget.nsw.gov.au/sites/default/files/2021-06/BP3 - Chapter 2 - Building New South Wales for today and for the future.pdf</t>
  </si>
  <si>
    <t>https://www.archerwell.com/wp-content/uploads/2019/03/DnB-Investor-Conference-March-2019.pdf</t>
  </si>
  <si>
    <t>https://aci.health.nsw.gov.au/__data/assets/pdf_file/0009/250020/ACI-Burn-patient-management-guidelines.pdf</t>
  </si>
  <si>
    <t>https://silklaser.com.au/silk/wp-content/uploads/2021/11/FY23-Results-Investor-Presentation.pdf</t>
  </si>
  <si>
    <t>https://www.apa.com.au/globalassets/asx-releases/2022/apa-group-annual-financial-results</t>
  </si>
  <si>
    <t>https://www.south32.net/docs/default-source/exchange-releases/2022-half-year-financial-results-presentation.pdf?sfvrsn=350a4ba7_2</t>
  </si>
  <si>
    <t>https://ir.ichorsystems.com/download/companies/ichorholdings/Presentations/ICHR slides for CEO Summit June 2021.pdf</t>
  </si>
  <si>
    <t>https://s24.q4cdn.com/112631158/files/doc_financials/2023/q4/Q4-FY23-Recap-Presentation.pdf</t>
  </si>
  <si>
    <t>https://cleanaway2stor.blob.core.windows.net/cleanaway2-blob-container/2021/05/Presentation-to-Macquarie-Australia-Conference-2021_220885015800.pdf</t>
  </si>
  <si>
    <t>https://s21.q4cdn.com/902450038/files/doc_presentations/2021/12/December-2021-Investor-Presentation-Final.pdf</t>
  </si>
  <si>
    <t>https://www.macquarie.com/assets/macq/investor/results-and-presentations/2022/macquarie-group-fy22-presentation.pdf</t>
  </si>
  <si>
    <t>https://investor.bubsaustralia.com/wp-content/uploads/2021/08/FY21-Annual-Report-Presentation.pdf</t>
  </si>
  <si>
    <t>https://omnibridgeway.com/docs/default-source/investors/investor-presentations/36-a-investor-presentation-october-2020</t>
  </si>
  <si>
    <t>https://headwaterexp.com/wp-content/uploads/2023/05/May-2023-Investor-Presentation-FINAL.pdf</t>
  </si>
  <si>
    <t>https://www.iphltd.com.au/wp-content/uploads/2021/08/IPH_FY21_Investor_Presentation_Final.pdf</t>
  </si>
  <si>
    <t>https://invinity.com/wp-content/uploads/2020/04/1.Investor-Presentation-April-2018.pdf</t>
  </si>
  <si>
    <t>https://announcements.asx.com.au/asxpdf/20240207/pdf/0604ycx4f2mprb.pdf</t>
  </si>
  <si>
    <t>https://www.nsrltd.com/investor-and-media/asx-announcements/2023/may/investor-presentation-macquarie-australia-conferen</t>
  </si>
  <si>
    <t>https://www.niaa.gov.au/sites/default/files/publications/ibss_factsheet.pdf</t>
  </si>
  <si>
    <t>https://www.voltaicresources.com/site/pdf/13d24d36-babc-49f8-a2ee-93d2b930c24f/Investor-Presentation-Update.pdf</t>
  </si>
  <si>
    <t>https://impactinvestingaustralia.com/wp-content/uploads/2022/04/A-Roadmap-for-Australian-Investors13042022.pdf</t>
  </si>
  <si>
    <t>https://www.meridianenergy.co.nz/public/Investors/Reports-and-presentations/Investor-presentations/2023/2023-macquarie-conference-presentation.pdf</t>
  </si>
  <si>
    <t>https://www.westpac.com.au/content/dam/public/wbc/documents/pdf/aw/ic/WBC_FY22_IDP_and_Presentation.pdf</t>
  </si>
  <si>
    <t>https://digltd.com.au/wp-content/uploads/2022/08/DIG-Investor-Presentation-Final.pdf</t>
  </si>
  <si>
    <t>https://www.parliament.nsw.gov.au/researchpapers/Documents/Privatisation in NSW - a timeline and key sources.pdf</t>
  </si>
  <si>
    <t>https://www.southindianbank.com/userfiles/file/sib_investor_presentation_march_fy2019-20.pdf</t>
  </si>
  <si>
    <t>https://company-announcements.afr.com/asx/mvp/0b43f2ec-936e-11ec-b43c-b28af01120e0.pdf</t>
  </si>
  <si>
    <t>https://www.woolworthsgroup.com.au/content/dam/wwg/investors/reports/2022/full-year/WOW SR22 Appendix FINAL.pdf</t>
  </si>
  <si>
    <t>https://www2.asx.com.au/content/dam/asx/about/media-releases/2023/30-06-jun-2023-investor-day-presentation-slides.pdf</t>
  </si>
  <si>
    <t>https://www.fairtrading.nsw.gov.au/__data/assets/pdf_file/0004/1098724/Explanatory-notes-August-2022.pdf</t>
  </si>
  <si>
    <t>https://cdn.fortescue.com/docs/default-source/presentations-and-webcasts/macquarie-australia-conference-presentation457fc459ee2a4d44ac4270b0c63d1d0e.pdf?sfvrsn=b02a5d04_1</t>
  </si>
  <si>
    <t>http://investors.southwest.com/~/media/Files/S/Southwest-IR/events/2021-investor-day-transcript.pdf</t>
  </si>
  <si>
    <t>https://www.boq.com.au/content/dam/boq/files/shareholder-centre/financial-results/2020/investor-materials-fy20.pdf</t>
  </si>
  <si>
    <t>https://www.boq.com.au/content/dam/boq/files/shareholder-centre/financial-results/2022/investor-materials-fy22.pdf</t>
  </si>
  <si>
    <t>https://www.asx.com.au/asxpdf/20211013/pdf/451l6bq7xx72kr.pdf</t>
  </si>
  <si>
    <t>https://s37613.pcdn.co/wp-content/uploads/2021/05/210519-Investor-Presentation.pdf</t>
  </si>
  <si>
    <t>https://company-announcements.afr.com/asx/boq/9301c7cf-adf0-11eb-98a8-6e4a49381383.pdf</t>
  </si>
  <si>
    <t>https://www.asx.com.au/asxpdf/20221206/pdf/45jh38lll0jq0s.pdf</t>
  </si>
  <si>
    <t>https://www.downergroup.com/Content/cms/media/4__FY23_Investor_Presentation_FINAL_cosec.pdf</t>
  </si>
  <si>
    <t>https://www.qtc.com.au/wp-content/uploads/2021/08/As-at-30-June-2021-QTC-Investor-Book-Queensland.pdf</t>
  </si>
  <si>
    <t>https://www.asx.com.au/asxpdf/20221024/pdf/45gn0qzyfpdh29.pdf</t>
  </si>
  <si>
    <t>https://investors.costagroup.com.au/DownloadFile.axd?file=/Report/ComNews/20210623/02387062.pdf</t>
  </si>
  <si>
    <t>https://media.anz.com/content/dam/mediacentre/pdfs/mediareleases/2022/July/220718 ANZ accelerates Australia Retail and Commercial.pdf</t>
  </si>
  <si>
    <t>https://investor.austal.com/static-files/dacd9ed1-4bb2-47a8-b2ab-6d1a85c5fda0</t>
  </si>
  <si>
    <t>https://www.boq.com.au/content/dam/boq/files/about-us/presentations/boq-merger-proposal-investor-presentation.pdf</t>
  </si>
  <si>
    <t>https://www.imf.org/external/pubs/ft/scr/2012/cr12314.pdf</t>
  </si>
  <si>
    <t>https://www.asx.com.au/asxpdf/20200827/pdf/44lzg9d905m4p3.pdf</t>
  </si>
  <si>
    <t>https://www.jumbointeractive.com/wp-content/uploads/2023/05/03052023-Presentation-to-Macquarie-Australia-Conference.pdf</t>
  </si>
  <si>
    <t>https://ottoenergy.com/wp-content/uploads/2021/02/InvestorPresentation-1.pdf</t>
  </si>
  <si>
    <t>https://www.statedevelopment.qld.gov.au/__data/assets/pdf_file/0023/17843/queensland-hydrogen-investor-toolkit.pdf</t>
  </si>
  <si>
    <t>https://investor.steadfast.com.au/DownloadFile.axd?file=/Report/ComNews/20231116/02740732.pdf</t>
  </si>
  <si>
    <t>https://www.boq.com.au/content/dam/boq/files/shareholder-centre/financial-information/boq-interim-report-1h22-report-final.pdf</t>
  </si>
  <si>
    <t>https://whitehavencoal.com.au/wp-content/uploads/2023/10/WHC_Acquisition_of_Daunia_and_Blackwater_mines_presentation.pdf</t>
  </si>
  <si>
    <t>https://corporate-prod-au.s3.ap-southeast-2.amazonaws.com/Morgans-Queensland-Conference-Presentation.pdf</t>
  </si>
  <si>
    <t>https://www.nab.com.au/content/dam/nab/documents/reports/corporate/2022-annual-report.pdf</t>
  </si>
  <si>
    <t>https://investorrelations.ai-media.tv/DownloadFile.axd?file=/Report/ComNews/20201007/02290628.pdf</t>
  </si>
  <si>
    <t>https://www.alkemlabs.com/pdf/investor-presentation/Q3_FY24_Investor_presentation.pdf</t>
  </si>
  <si>
    <t>https://www.aucklandairport.co.nz/~/media/Files/Corporate/Investors/Auckland Airport 11 January 2010 Investor Presentation FINAL.pdf</t>
  </si>
  <si>
    <t>https://investors.dimerix.com/DownloadFile.axd?file=/Report/ComNews/20220301/02493895.pdf</t>
  </si>
  <si>
    <t>https://www.boral.com.au/sites/default/files/corporate-archive/management-presentations/FINAL-Boral-Australia-site-visit-slides-web-310519.pdf</t>
  </si>
  <si>
    <t>https://www.asx.com.au/asxpdf/20210825/pdf/44zp9bnvs98cw2.pdf</t>
  </si>
  <si>
    <t>https://www.engineersaustralia.org.au/sites/default/files/events-attachments/2021 IET QLD-EA Student Presentation Competition Participation Requirements.pdf</t>
  </si>
  <si>
    <t>https://announcements.asx.com.au/asxpdf/20230503/pdf/05p9yvm3yfkbtv.pdf</t>
  </si>
  <si>
    <t>https://www.iag.com.au/sites/default/files/Documents/Results &amp; reports/IAG-FY23-Investor-presentation.pdf</t>
  </si>
  <si>
    <t>https://www.annualreports.com/HostedData/AnnualReportArchive/b/ASX_BOQ_2019.pdf</t>
  </si>
  <si>
    <t>https://company-announcements.afr.com/asx/boq/9944d929-a59c-11ed-8c64-2ed00a0d38ab.pdf</t>
  </si>
  <si>
    <t>https://cleanaway2stor.blob.core.windows.net/cleanaway2-blob-container/2020/07/2020-Macquarie-Australia-Conference.pdf</t>
  </si>
  <si>
    <t>https://www.bhp.com/-/media/bhp/documents/investors/reports/2008/aluminiumsitepresentation08.pdf</t>
  </si>
  <si>
    <t>https://company-announcements.afr.com/asx/bbt/9bd28962-e48c-11ed-9428-f6ba9bacc4fd.pdf</t>
  </si>
  <si>
    <t>https://itea.org/wp-content/uploads/2022/01/Queensland-Flight-Test-Range-Presentation-38th-ITEA-Symposium-Sep-21.pdf</t>
  </si>
  <si>
    <t>https://www.energyaustralia.com.au/sites/default/files/2017-12/EnergyAustralia Fact Sheet.pdf</t>
  </si>
  <si>
    <t>https://cdn.fortescue.com/docs/default-source/presentations-and-webcasts/2548319.pdf?sfvrsn=7933fec5_6</t>
  </si>
  <si>
    <t>https://treasury.gov.au/sites/default/files/2020-01/aaai.pdf</t>
  </si>
  <si>
    <t>https://www.anz.com/documents/au/investor/May2003Roadshow.pdf</t>
  </si>
  <si>
    <t>https://hotcopper.com.au/documentdownload?id=uOMxKKzFkiWRTLKhOROKAxjvSDYL4gm0zBL1v+Rw7rFiGug=</t>
  </si>
  <si>
    <t>https://company-announcements.afr.com/asx/maf/232325ba-c748-11eb-af22-3acf87677c6f.pdf</t>
  </si>
  <si>
    <t>https://www.asx.com.au/asxpdf/20200226/pdf/44fg7qqfxpn943.pdf</t>
  </si>
  <si>
    <t>https://www.rex.com.au/AboutRex/InvestorRelations/_lib/pdf/CBN/Rex Investor Briefing-Half Year Results FY2122.pdf</t>
  </si>
  <si>
    <t>https://www.westpac.com.au/content/dam/public/wbc/documents/pdf/aw/ic/WBC_1H23_Presentation_and_IDP.pdf</t>
  </si>
  <si>
    <t>https://prod.ramsayhealth.com/globalassets/global/investor-centre/investor-centre-pdfs/ramsay-health-care-australia-investor-presentation-transcript_10-nov-2023.pdf</t>
  </si>
  <si>
    <t>https://www.anz.com/content/dam/anzcom/shareholder/2022-full-year-results-investor-discussion-pack.pdf</t>
  </si>
  <si>
    <t>https://www.anz.com/content/dam/anzcom/shareholder/ANZ-2022-AGM-Meeting-presentation.pdf</t>
  </si>
  <si>
    <t>https://bomboragroup.com.au/wp-content/uploads/2020/10/Bombora-Fund-Presentation-Oct-2020.pdf</t>
  </si>
  <si>
    <t>https://www.bhp.com/es/-/media/bhp/documents/investors/reports/2008/aluminiumsitepresentation08.pdf</t>
  </si>
  <si>
    <t>https://www.iag.com.au/sites/default/files/Documents/Announcements/A2010_Investor_presentations_20100623.pdf</t>
  </si>
  <si>
    <t>https://wcsecure.weblink.com.au/pdf/BOQ/02647680.pdf</t>
  </si>
  <si>
    <t>https://www.apa.com.au/globalassets/asx-releases/2016/20161110-investorday-master-final-ppt-2.pdf</t>
  </si>
  <si>
    <t>https://www.santos.com/wp-content/uploads/2022/02/2021-Full-Year-Results-Announcement-and-Presentation.pdf</t>
  </si>
  <si>
    <t>https://www.asx.com.au/asxpdf/20220505/pdf/458q369qn3bf2v.pdf</t>
  </si>
  <si>
    <t>https://company-announcements.afr.com/asx/anz/3560b7f8-b6ed-11ed-a43f-8ef1c4067b11.pdf</t>
  </si>
  <si>
    <t>https://www.boq.com.au/content/dam/boq/files/about-us/presentations/boq-investor-presentation-virgin-money.pdf</t>
  </si>
  <si>
    <t>https://documents.parliament.qld.gov.au/TableOffice/TabledPapers/2011/5311T4184.pdf</t>
  </si>
  <si>
    <t>https://www.austineng.com/wp-content/uploads/2024-03-18-Austin-Confirms-Global-Purchase-Order-Momentum-and-Order-Book-Update.pdf</t>
  </si>
  <si>
    <t>https://www.hpitrust.com.au/wp-content/uploads/2021/11/hpi-annual-report-30-6-19.pdf</t>
  </si>
  <si>
    <t>https://www.lendlease.com/siteassets/lendlease/shared/investor-centre/announcements/results/2023/fy23-results-transcript-final.pdf</t>
  </si>
  <si>
    <t>https://announcements.asx.com.au/asxpdf/20231116/pdf/05xdh42whfqczf.pdf</t>
  </si>
  <si>
    <t>https://hotcopper.com.au/documentdownload?id=uOMxKKzFkiWRTLKhOROKAxjvSTYP5g+1zhiZof50ke92GA==</t>
  </si>
  <si>
    <t>https://www.asx.com.au/asxpdf/20230206/pdf/45l9xjc64gk25h.pdf</t>
  </si>
  <si>
    <t>https://investor.qantas.com/DownloadFile.axd?file=/Report/ComNews/20230223/02634957.pdf</t>
  </si>
  <si>
    <t>https://assets.cambridge.org/97805218/76926/frontmatter/9780521876926_frontmatter.pdf</t>
  </si>
  <si>
    <t>https://www.boral.com.au/sites/default/files/corporate-archive/management-presentations/Investor-Presentation-BLD-acquires-Quarries-Concrete-assets-Queensland.pdf</t>
  </si>
  <si>
    <t>https://assets-global.website-files.com/63376b94b708b416ace71770/64dc09e9f8dad81a3998b830_EDV F23 Results Investor Presentation.pdf</t>
  </si>
  <si>
    <t>https://www.health.qld.gov.au/__data/assets/pdf_file/0014/142007/g-normalbirth.pdf</t>
  </si>
  <si>
    <t>https://about.uq.edu.au/files/8827/2020UQAnnualReport.pdf</t>
  </si>
  <si>
    <t>https://www.nab.com.au/content/dam/nab/documents/reports/corporate/2023-half-year-investor-presentation.pdf</t>
  </si>
  <si>
    <t>https://www.arena.gov.au/assets/2017/02/Presentation-QueenslandEnergyconference.pdf</t>
  </si>
  <si>
    <t>https://teq.queensland.com/content/dam/teq/corporate/corporate-searchable-assets/industry/strategies/industry-strategic-plans/TEQ-Strategic-Plan-2022-26.pdf</t>
  </si>
  <si>
    <t>https://www.ecgi.global/sites/default/files/working_papers/documents/dixonhillfinal.pdf</t>
  </si>
  <si>
    <t>https://openbriefing.com.au/AsxDownload.aspx?pdfUrl=Report/ComNews/20230501/02661057.pdf</t>
  </si>
  <si>
    <t>https://www.qtc.com.au/wp-content/uploads/2023/07/As-at-30-June-2023-QTC-Investor-Book-FULL-BOOK.pdf</t>
  </si>
  <si>
    <t>https://www.devexresources.com.au/sites/default/files/20220331 ASX Announcement - Investor Presentation March 2022.pdf</t>
  </si>
  <si>
    <t>https://investor.qantas.com/FormBuilder/_Resource/_module/doLLG5ufYkCyEPjF1tpgyw/file/FY22-Investor-Presentation-Supplementary.pdf</t>
  </si>
  <si>
    <t>https://documents.parliament.qld.gov.au/tableOffice/TabledPapers/2015/5515T1308.pdf</t>
  </si>
  <si>
    <t>https://www.boral.com.au/sites/corporate/files/media/field_document/Investor-Presentation-BLD-acquires-Quarries-Concrete-assets-Queensland.pdf</t>
  </si>
  <si>
    <t>https://www.legislation.qld.gov.au/view/pdf/inforce/current/act-1990-098</t>
  </si>
  <si>
    <t>https://www.iag.com.au/sites/default/files/Documents/Presentations/P2007_IAGPA-reset-investor-presentation_20070404.pdf</t>
  </si>
  <si>
    <t>https://www.transurban.com/content/dam/transurban-pdfs/03/debt-investors/TQ-Group-FY22-AnnualReport.pdf</t>
  </si>
  <si>
    <t>https://fund-docs.vanguard.com/AU-Annual_report-Vanguard_Investor_Funds.pdf</t>
  </si>
  <si>
    <t>https://corporate.aucklandairport.co.nz/-/media/Files/Corporate/Investors/Auckland-Airport-11-January-2010-Investor-Presentation-FINAL.ashx</t>
  </si>
  <si>
    <t>https://teq.queensland.com/content/dam/teq/corporate/corporate-searchable-assets/industry/strategies/destination-strategies/2021_TNQ_Destination_Tourism_Plan.pdf</t>
  </si>
  <si>
    <t>https://www.bhp.com/-/media/documents/investors/annual-reports/2022/220906_bhpscope12and3emissionscalculationmethodology2022.pdf</t>
  </si>
  <si>
    <t>https://www.nab.com.au/content/dam/nab/documents/reports/corporate/2023-full-year-results-investor-presentation.pdf</t>
  </si>
  <si>
    <t>https://www.ballymoreresources.com/site/pdf/d47547b5-778c-4d26-aa40-263ef5cd7b76/Equity-Raising-Presentation.pdf</t>
  </si>
  <si>
    <t>https://www.boq.com.au/content/dam/boq/files/about-us/presentations/boq-investor-presentation.pdf</t>
  </si>
  <si>
    <t>https://cddho.com/wp-content/uploads/2022/06/cardno_morgans-investor-conference-presentation.pdf</t>
  </si>
  <si>
    <t>https://hotcopper.com.au/documentdownload?id=uOMxKKzFkiWRTLKhOROKAxjvSTYP5Q29yBCZsvpgke92GA==</t>
  </si>
  <si>
    <t>https://canarycapital.com.au/wp-content/uploads/2023/08/Biome-Company-presentation-Aug23.pdf</t>
  </si>
  <si>
    <t>https://www.macquarie.com/assets/macq/investor/results-and-presentations/2020/Macquarie-Group-FY20-Presentation.pdf</t>
  </si>
  <si>
    <t>https://www.suncorpgroup.com.au/uploads/fm/documents/Investor Relations/Other Presentations/2015/Morgans Conference Presentation.pdf</t>
  </si>
  <si>
    <t>https://documents.parliament.qld.gov.au/explore/education/factsheets/Factsheet_3.7_MakingOfALaw.pdf</t>
  </si>
  <si>
    <t>http://nzx-prod-s7fsd7f98s.s3-website-ap-southeast-2.amazonaws.com/attachments/VHP/426207/412560.pdf</t>
  </si>
  <si>
    <t>https://s3.ap-southeast-2.amazonaws.com/assets.duratecaustralia.com.au/app/uploads/2023/12/07095454/Presentation-Investor-Briefing.pdf</t>
  </si>
  <si>
    <t>https://www.asx.com.au/asxpdf/20161012/pdf/43bxpw2cn6fwjx.pdf</t>
  </si>
  <si>
    <t>https://www.macquarie.com/assets/macq/investor/results-and-presentations/2023/investor-presentation-september-2023-conferences.pdf</t>
  </si>
  <si>
    <t>https://www.commbank.com.au/content/dam/commbank-assets/investors/docs/results/fy21/cba-fy21-results-presentation.pdf</t>
  </si>
  <si>
    <t>https://www.investi.com.au/api/announcements/ffx/7554ae5c-161.pdf</t>
  </si>
  <si>
    <t>https://shareholders.domain.com.au/FormBuilder/_Resource/_module/9sTGPYyyL06UZMFtMvhLPw/file/Domain_FY_Investor_Presentation_2023.pdf</t>
  </si>
  <si>
    <t>https://www.appea.com.au/wp-content/uploads/2021/09/QLD-investment-analysis-EY-final-report.pdf</t>
  </si>
  <si>
    <t>https://www.statedevelopment.qld.gov.au/__data/assets/pdf_file/0027/64269/clean-energy-opportunity-investment-prospectus.pdf</t>
  </si>
  <si>
    <t>https://www.propertyme.com.au/wp-content/uploads/2021/10/Australian-Property-Investor-Report-2020.pdf</t>
  </si>
  <si>
    <t>http://www.api-houston.org/docs/2014/presentation-queensland-energy.pdf</t>
  </si>
  <si>
    <t>https://www.equitasbank.com/sites/default/files/inline-files/ESFB_Q2FY21_Investor_Presentation_Final_0.pdf</t>
  </si>
  <si>
    <t>https://www.igo.com.au/site/PDF/3006_2/InvestorpresentationtakeoverbidforPanoramicResources</t>
  </si>
  <si>
    <t>https://wcsecure.weblink.com.au/pdf/FG1/02771886.pdf</t>
  </si>
  <si>
    <t>https://company-announcements.afr.com/asx/evt/191c307f-5fb3-11ed-aa25-e6048780e849.pdf</t>
  </si>
  <si>
    <t>https://hotcopper.com.au/documentdownload?id=uOMxKKzFkiWRTLKhOROKAxjvQkUL6gq9pnSBsJlJ2/k=</t>
  </si>
  <si>
    <t>https://s3.treasury.qld.gov.au/files/Treasury-Annual-Report-202021-Financial-summary.pdf</t>
  </si>
  <si>
    <t>https://www.boq.com.au/content/dam/boq/files/shareholder-centre/financial-results/2021/annual-report-2021.pdf</t>
  </si>
  <si>
    <t>http://media.corporate-ir.net/media_files/irol/14/144019/presentation/20071114_QLD_Tour_2007.pdf</t>
  </si>
  <si>
    <t>https://www.anz.com/documents/au/investor/Chairmans_Presentation_AGM_03.PDF</t>
  </si>
  <si>
    <t>https://cdn.fortescue.com/docs/default-source/announcements-and-reports/macquarie-australia-conference-presentation45ae58697cc1467aaa70b3fdd42c05cd.pdf?sfvrsn=c6d9530a_1</t>
  </si>
  <si>
    <t>https://www.woolworthsgroup.com.au/content/dam/wwg/investors/reports/2022/full-year/2022 Annual Report.pdf</t>
  </si>
  <si>
    <t>https://www.medibank.com.au/content/dam/retail/about-assets/pdfs/investor-centre/results/FY21_Results_Investor_Presentation.pdf</t>
  </si>
  <si>
    <t>https://www.3i.com/media/kq4dsgtn/fy9-presentation.pdf</t>
  </si>
  <si>
    <t>https://fletcherbuilding.com/assets/4-investor-centre/presentations/fletcher-building-investor-day-2022-presentation.pdf</t>
  </si>
  <si>
    <t>https://www.health.qld.gov.au/__data/assets/pdf_file/0020/1153910/QH_Digital_Health_2031.pdf</t>
  </si>
  <si>
    <t>https://advance.qld.gov.au/sites/default/files/Female Founders Co-Investment Fund - GUIDELINES.pdf</t>
  </si>
  <si>
    <t>https://assets.pershingsquareholdings.com/2020/02/06161429/PSCM-Annual-Investor-Update-Presentation.pdf</t>
  </si>
  <si>
    <t>https://investor.qantas.com/FormBuilder/_Resource/_module/doLLG5ufYkCyEPjF1tpgyw/file/2023HY/1H23-Presentation.pdf</t>
  </si>
  <si>
    <t>https://s27.q4cdn.com/154990478/files/doc_presentation/2023/01/FINAL-2023-JP-Morgan-HC-Conference-Investor-Presentation.pdf</t>
  </si>
  <si>
    <t>https://www.south32.net/docs/default-source/exchange-releases/investor-presentation---sierra-gorda-acquisition-0x2111a4f8b7eae33a.pdf</t>
  </si>
  <si>
    <t>https://www.migration.sa.gov.au/sites/default/files/inline-files/Significant_Investor_Visa.pdf</t>
  </si>
  <si>
    <t>https://www.ramsayhealth.com/globalassets/global/investor-centre/investor-centre-pdfs/ramsay-health-care-australia-investor-presentation-transcript_10-nov-2023.pdf</t>
  </si>
  <si>
    <t>https://www.south32.net/docs/default-source/all-financial-results/all-financial-results-reports-and-presentations/hillside-site-tour-presentation-2016.pdf</t>
  </si>
  <si>
    <t>https://www.safa.sa.gov.au/__data/assets/pdf_file/0004/966568/Information-Paper-Retire-Investor-MIR-with-AML-Final-June-2022.pdf</t>
  </si>
  <si>
    <t>https://company-announcements.afr.com/asx/d2o/a11ba26b-ca94-11eb-b764-02ac0569a773.pdf</t>
  </si>
  <si>
    <t>https://www.iag.com.au/sites/default/files/Documents/Reports/FY21-Investor-Report.pdf</t>
  </si>
  <si>
    <t>https://www.investi.com.au/api/announcements/has/bb2da2ab-afa.pdf</t>
  </si>
  <si>
    <t>https://investors.dbinfrastructure.com.au/DownloadFile.axd?file=/Report/ComNews/20211013/02435032.pdf</t>
  </si>
  <si>
    <t>https://www.safa.sa.gov.au/__data/assets/pdf_file/0005/136553/Information-Paper-Business-investor-ILM-with-AML-Apr2016.pdf</t>
  </si>
  <si>
    <t>https://www.unswlawjournal.unsw.edu.au/wp-content/uploads/2017/09/35-3-2.pdf</t>
  </si>
  <si>
    <t>https://investor.frasersproperty.com/newsroom/20221111_230025_TQ5_JZ38Z90QML1ANJ3L.3.pdf</t>
  </si>
  <si>
    <t>https://southafrica.embassy.gov.au/files/pret/Australia South Africa bilateral economic relationship Sep20 AUD.pdf</t>
  </si>
  <si>
    <t>https://teaminternet.com/wp-content/uploads/2024/03/AnnualResults2023Presentation.pdf</t>
  </si>
  <si>
    <t>https://www.south32.net/docs/default-source/exchange-releases/south-africa-aluminium---hillside-site-tour-presentation-0x2601c30f0ce52c40.pdf</t>
  </si>
  <si>
    <t>https://www.wa.gov.au/system/files/2021-10/Market Outlook South Korea.pdf</t>
  </si>
  <si>
    <t>https://www.south32.net/docs/default-source/exchange-releases/investor-tour-of-south-african-operations-0xda9ad97944dcb1ba.pdf</t>
  </si>
  <si>
    <t>https://www.safa.sa.gov.au/__data/assets/pdf_file/0012/966567/Information-Paper-Business-investor-ILM-with-AML-June-2022.pdf</t>
  </si>
  <si>
    <t>https://www.energymining.sa.gov.au/industry/energy-resources/media2/shared/pdf/petroleum/presentations/Day-2_11.50_Elinor-Alexander_SA-Dept-for-Energy-and-Mining_National-Hydrogen-Conf-2022.pdf</t>
  </si>
  <si>
    <t>https://www.migration.sa.gov.au/sites/default/files/2020-10/Significant_Investor_Visa.pdf</t>
  </si>
  <si>
    <t>https://www.safa.sa.gov.au/__data/assets/pdf_file/0005/966569/Information-Paper-Significant-Investor-with-AML-Final-June-2022.pdf</t>
  </si>
  <si>
    <t>https://brooklynworks.brooklaw.edu/cgi/viewcontent.cgi?article=1072&amp;context=bjcfcl</t>
  </si>
  <si>
    <t>https://gdcdyn.interactivebrokers.com/Universal/servlet/Registration_v2.formSampleView?formdb=3314</t>
  </si>
  <si>
    <t>https://www.energymining.sa.gov.au/__data/assets/pdf_file/0003/920514/CMSA-presentation-CritCon-2023.pdf</t>
  </si>
  <si>
    <t>https://southafrica.embassy.gov.au/files/pret/Australia South Africa bilateral economic relationship Sep20 Rand.pdf</t>
  </si>
  <si>
    <t>https://www.voltaicresources.com/site/pdf/3ced4a67-4100-4b23-90ad-0f7da1114ae0/Investor-Presentation-Update.pdf</t>
  </si>
  <si>
    <t>https://wcsecure.weblink.com.au/pdf/LAU/02702915.pdf</t>
  </si>
  <si>
    <t>https://www.safa.sa.gov.au/__data/assets/pdf_file/0019/34228/Information-Paper-Significant-Investor-with-AML-Final-May2016.pdf</t>
  </si>
  <si>
    <t>https://www.south32.net/docs/default-source/exchange-releases/investor-tour-of-south-african-operations-0xda9ad97944dcb1ba.pdf?sfvrsn=7fdc1340_0</t>
  </si>
  <si>
    <t>https://www.energymining.sa.gov.au/__data/assets/pdf_file/0011/924347/Geological-Society-Natural-Hydrogen-presentation-Alexander-5-July-2023.pdf</t>
  </si>
  <si>
    <t>https://www.toyota.com.au/-/media/toyota/main-site/page-data/tfa/corporate/investors/files/tfal-investor-update-2021.pdf</t>
  </si>
  <si>
    <t>https://www.dehst.de/SharedDocs/downloads/EN/events/Workshop_2016_Buergi.pdf?__blob=publicationFile&amp;v=1</t>
  </si>
  <si>
    <t>https://www.iag.com.au/sites/default/files/Documents/Announcements/20031120a.pdf</t>
  </si>
  <si>
    <t>https://www.toyota.com.au/-/media/toyota/main-site/page-data/tfa/corporate/investors/files/tfal-investor-update-2022.pdf</t>
  </si>
  <si>
    <t>https://company-announcements.afr.com/asx/nab/87bb055f-653e-11ed-b08b-9e133708e919.pdf</t>
  </si>
  <si>
    <t>https://www.toyota.com.au/-/media/toyota/main-site/page-data/tfa/corporate/investors/files/tfal-investor-update-2020.pdf</t>
  </si>
  <si>
    <t>https://investor.bubsaustralia.com/wp-content/uploads/2020/08/44m432wnq5wyvw-comm.pdf</t>
  </si>
  <si>
    <t>https://www.sahealth.sa.gov.au/wps/wcm/connect/2277f4804ee1e4adae3aafd150ce4f37/Breech+presentation_June2014.pdf?MOD=AJPERES</t>
  </si>
  <si>
    <t>https://www.pdac.ca/docs/default-source/conventions/2020-convention/presentation-reception-rooms/australia-minerals-pdac-2020-investment-seminar-flyer.pdf?sfvrsn=13319698_0</t>
  </si>
  <si>
    <t>https://www.peievents.com/en/wp-content/uploads/2022/03/Agri-Investor-Australia-Forum-2022_Aug31.pdf</t>
  </si>
  <si>
    <t>https://www.south32.net/docs/default-source/exchange-releases/2022-full-year-financial-results-presentation.pdf?sfvrsn=fc94ebc1_2</t>
  </si>
  <si>
    <t>https://www.hmccapital.com.au/investor-centre/asx-announcements/hmc-macquarie-australia-conference-presentation/</t>
  </si>
  <si>
    <t>https://www.peievents.com/en/wp-content/uploads/2022/03/Agri-Investor-Australia-Forum-2022_Sep5.pdf</t>
  </si>
  <si>
    <t>https://www.bhp.com/-/media/documents/media/reports-and-presentations/2022/221005_southflankspeech.pdf</t>
  </si>
  <si>
    <t>https://elders.com.au/content/dam/eld/documents/results/fy23/ELD-HY23-Investor-Presentation.pdf</t>
  </si>
  <si>
    <t>https://www.jstor.org/stable/30006538</t>
  </si>
  <si>
    <t>https://ironwood.edu.au/ICT-documents/PIRSA_Primary_Industries_in_SA_Fast_Facts_Overview_Mar20_v3.pdf</t>
  </si>
  <si>
    <t>https://www.south32.net/docs/default-source/exchange-releases/strategy-and-business-update-0x9bad90dfcedfa1a7.pdf?sfvrsn=94eb6e34_0</t>
  </si>
  <si>
    <t>https://d3n8a8pro7vhmx.cloudfront.net/foe/pages/780/attachments/original/1525233713/foe-australia-isds-briefingWEB_(2).pdf?1525233713</t>
  </si>
  <si>
    <t>https://www.emerson.com/documents/corporate/emerson-reports-third-quarter-2023-results-updates-2023-outlook-en-us-9281446.pdf</t>
  </si>
  <si>
    <t>https://www.iag.com.au/sites/default/files/Documents/Results &amp; reports/1H23-Investor-report.pdf</t>
  </si>
  <si>
    <t>https://www.iag.com.au/sites/default/files/Documents/Announcements/20041001a.pdf</t>
  </si>
  <si>
    <t>https://www.acbc.com.au/wp-content/uploads/2020/04/Copy2SIV_report_June_2019_web_pages_v3.pdf</t>
  </si>
  <si>
    <t>https://www.asx.com.au/asxpdf/20221018/pdf/45gdmq54p8rhn3.pdf</t>
  </si>
  <si>
    <t>https://www.dai-ichi-life-hd.com/en/investor/library/kessan/2021/pdf/2021_half_statement_tal.pdf</t>
  </si>
  <si>
    <t>https://www.engineersaustralia.org.au/sites/default/files/events-attachments/Footings Group SA Technical Presentation Flyer.pdf</t>
  </si>
  <si>
    <t>https://www.southindianbank.com/userfiles/file/sga_sib investor presentation_q1 fy17-18.pdf</t>
  </si>
  <si>
    <t>https://www.tpg.com.au/about/pdfs/TPG and VHA Merger of Equals - ASX Investor Presentation 30-Aug-18.pdf</t>
  </si>
  <si>
    <t>https://investors.pepsico.com/docs/default-source/investors/q3-2022/q3-2022-earnings-release_h5umhkr8cu02rw51.pdf</t>
  </si>
  <si>
    <t>https://www.iag.com.au/sites/default/files/Documents/Announcements/20031016a.pdf</t>
  </si>
  <si>
    <t>https://www.ventia.com/bin/ventia/pdfviewer?docPath=/content/dam/ventia/common/documents/02661278.pdf</t>
  </si>
  <si>
    <t>https://assets.website-files.com/60c93d64f6858abab8091444/621327d35dd34ce4898ea979_H1F22 Investor Presentation.pdf</t>
  </si>
  <si>
    <t>https://www.dfat.gov.au/sites/default/files/cptpp-investor-state-dispute-settlement.pdf</t>
  </si>
  <si>
    <t>https://www.seek.com.au/about/files/2022 Annual Report.pdf</t>
  </si>
  <si>
    <t>https://igo.com.au/site/PDF/26c9e400-4708-4807-86ba-36dd32317bbb/MacquarieAustraliaConferencePresentation</t>
  </si>
  <si>
    <t>https://www.peievents.com/en/wp-content/uploads/2022/03/0324-Agri-Investor-Australia-Forum-2022-agenda.pdf</t>
  </si>
  <si>
    <t>https://www.singtel.com/content/dam/singtel/investorRelations/factsheetsAndPresentation/2018/singtel-investor-day-2018-Consumer-Australia.pdf</t>
  </si>
  <si>
    <t>https://www.datocms-assets.com/106701/1698884630-230816_equity-raise-presentation.pdf</t>
  </si>
  <si>
    <t>https://investors.pepsico.com/docs/album/investors/q4-2020/q4-2020-earnings-release_C9uxzuRWkKxGTC8v.pdf</t>
  </si>
  <si>
    <t>https://www.migration.sa.gov.au/sites/default/files/2022-09/Business-Innovation-and-Investment-188-requirements-1July2021-30June2022.pdf</t>
  </si>
  <si>
    <t>https://minedocs.com/21/SAEC-Klipspruit-CP-09282016.pdf</t>
  </si>
  <si>
    <t>https://www.energyaustralia.com.au/sites/default/files/2017-02/EnergyAustralia media day briefing.pdf</t>
  </si>
  <si>
    <t>https://www.nab.com.au/content/dam/nabrwd/documents/reports/corporate/fy19-investor-presentation.pdf</t>
  </si>
  <si>
    <t>https://www.woolworthsgroup.com.au/content/dam/wwg/investors/reports/2023/f23-full-year/Woolworths Group 2023 Annual Report.pdf</t>
  </si>
  <si>
    <t>https://www.investi.com.au/api/announcements/svm/51b1dd2d-811.pdf</t>
  </si>
  <si>
    <t>https://www.south32.net/docs/default-source/exchange-releases/2020-half-year-financial-results-presentation.pdf?sfvrsn=acd1b65b_2</t>
  </si>
  <si>
    <t>https://www.cpaaustralia.com.au/-/media/project/cpa/corporate/documents/tools-and-resources/audit-assurance/guide-understanding-audit-assurance.pdf?rev=640c3a0d94834a30a162e6b13ed280ee</t>
  </si>
  <si>
    <t>https://investors.pepsico.com/docs/default-source/investors/q3-2023/q3-2023-earnings-release_wlddafg8sim0xvmu.pdf</t>
  </si>
  <si>
    <t>https://assets.website-files.com/61947d47ec3d405195f23d06/62424907ad088d587576a34a_RAD FINAL Presentation 28 Mar 2022.pdf</t>
  </si>
  <si>
    <t>https://www.migration.sa.gov.au/sites/default/files/2020-08/Significant_Investor_Visa.pdf</t>
  </si>
  <si>
    <t>https://www.topendenergy.com.au/wp-content/uploads/2022/04/6.-202204_Top-End-Energy_Investor-Presentation_FINAL.pdf</t>
  </si>
  <si>
    <t>https://www.biotron.com.au/wp-content/uploads/2014/02/CEO-Presentation-at-International-Investor-Conference.pdf</t>
  </si>
  <si>
    <t>https://investors.pepsico.com/docs/album/investors/q3-2021/q3-2021-earnings-release_b3mmia6ft8sm9wy7.pdf</t>
  </si>
  <si>
    <t>https://investor.pepsico.com/docs/default-source/investors/q1-2023/q1-2023-earnings-release_wfvmt94lzqbm92aw.pdf</t>
  </si>
  <si>
    <t>https://www.lycopodium.com/wp-content/uploads/2021/02/Investor-Presentation-1H-FY2021.pdf</t>
  </si>
  <si>
    <t>https://www.nsrltd.com/investor-and-media/asx-announcements/2021/may/investor-presentation-macquarie-australia-conferen</t>
  </si>
  <si>
    <t>https://investor.qantas.com/FormBuilder/_Resource/_module/doLLG5ufYkCyEPjF1tpgyw/file/2023FY/QAN-FY23-Investor-Presentation.pdf</t>
  </si>
  <si>
    <t>https://www.pdac.ca/docs/default-source/conventions/2024-convention/pdac-2024-australia-presentation-day-and-on-booth-talk-programs251136d4737861ad9066ff000004e9e6.pdf</t>
  </si>
  <si>
    <t>https://igcc.org.au/wp-content/uploads/2020/10/121020_IGCC-Report_Net-Zero-Investment-Opportunity.pdf</t>
  </si>
  <si>
    <t>https://business.sa.gov.au/file/downloads/south-australias-small-business-strategy-2023-2030</t>
  </si>
  <si>
    <t>https://www.pngx.com.pg/wp-content/uploads/2023/05/2023-05-03-STO-2023-Macquarie-Australia-Investor-Conference_Final.pdf</t>
  </si>
  <si>
    <t>https://investors.idp.com/FormBuilder/_Resource/_module/v1AiEHYL20-_Rje11PzkYA/file/FY22-Investor-Presentation.pdf</t>
  </si>
  <si>
    <t>https://s25.q4cdn.com/220651370/files/doc_financials/2023/q3/ITW-Slide-Presentation_Q3-2023-Earnings-Call.pdf</t>
  </si>
  <si>
    <t>https://www.anz.com/content/dam/anzcom/shareholder/acquisition-of-suncorp-bank-investor-presentation.pdf</t>
  </si>
  <si>
    <t>https://arc2.morningstar.com.au/Document/Preview/283578</t>
  </si>
  <si>
    <t>https://fletcherbuilding.com/assets/4-investor-centre/presentations/2022-Macquarie-Australia-Conference-Presentation.pdf</t>
  </si>
  <si>
    <t>https://minedocs.com/20/Gold-Fields-presentation-7-Aug2019.pdf</t>
  </si>
  <si>
    <t>https://company-announcements.afr.com/asx/29m/bb67b3d5-e7e8-11ed-9428-f6ba9bacc4fd.pdf</t>
  </si>
  <si>
    <t>https://www.nab.com.au/content/dam/nab/documents/reports/corporate/2021-half-year-investor-presentation.pdf</t>
  </si>
  <si>
    <t>https://www.nab.com.au/content/dam/nab/documents/reports/corporate/2022-full-year-results-management-discussion-and-analysis.pdf</t>
  </si>
  <si>
    <t>https://www.asx.com.au/asxpdf/20200226/pdf/44fg7xd2j6xdf0.pdf</t>
  </si>
  <si>
    <t>https://staticpacific.blob.core.windows.net/press-releases-attachments/1555751/Half_year_Financial_Results_2023_Presentation_1608202320341.pdf</t>
  </si>
  <si>
    <t>https://www.tertiaryminerals.com/filemanager/presentations/2022/202209_TYM_Investor_Presentation_Web.pdf</t>
  </si>
  <si>
    <t>https://www.ssaasa.org.au/wp-content/uploads/2020/11/SSAA-SA-Inc-Constitution-v12b-7-November-2020.pdf</t>
  </si>
  <si>
    <t>https://www.pepsico.com/docs/default-source/annual-reports/2021-annual-report.pdf?sfvrsn=e04eec5e_0</t>
  </si>
  <si>
    <t>https://tourism.sa.gov.au/media/tyqb42pc/2024-events-calendar-january-beyond.pdf</t>
  </si>
  <si>
    <t>https://onlinelibrary.wiley.com/doi/pdf/10.1111/1475-4932.12752</t>
  </si>
  <si>
    <t>https://www.nsrltd.com/investor-and-media/asx-announcements/2022/june/investor-presentation-clsa-exploration-access-day</t>
  </si>
  <si>
    <t>https://wcsecure.weblink.com.au/pdf/GL1/02535487.pdf</t>
  </si>
  <si>
    <t>https://www.asx.com.au/asxpdf/20230309/pdf/45mh1klbwxm1bl.pdf</t>
  </si>
  <si>
    <t>https://www.jstor.org/stable/43199374</t>
  </si>
  <si>
    <t>https://www.newcrest.com/sites/default/files/2020-11/201118_TSX Australia Investor Mining Day - Presentation.pdf</t>
  </si>
  <si>
    <t>https://sunpharma.com/wp-content/uploads/2020/12/IR-Presentation-May-2020-USD.pdf</t>
  </si>
  <si>
    <t>https://industry.sa.gov.au/downloads/south-australias-advanced-manufacturing-strategy-2023</t>
  </si>
  <si>
    <t>https://www.st-thomas.surrey.sch.uk/wp-content/uploads/2020/06/Week-11-powerpoint-about-Australia.pdf</t>
  </si>
  <si>
    <t>https://stbarbara.com.au/wp-content/uploads/2021/05/2021.05.04-presentation-to-macquarie-australia-conference.pdf</t>
  </si>
  <si>
    <t>https://www.rba.gov.au/publications/bulletin/2014/sep/pdf/bu-0914-3.pdf</t>
  </si>
  <si>
    <t>https://www.asx.com.au/asxpdf/20230427/pdf/45p1r54kplpfp0.pdf</t>
  </si>
  <si>
    <t>https://wcsecure.weblink.com.au/pdf/OPN/02497688.pdf</t>
  </si>
  <si>
    <t>https://almonty.com/wp-content/uploads/2024/03/Almonty_Investor_Deck_Mar_2024.pdf</t>
  </si>
  <si>
    <t>https://www.apa.com.au/globalassets/documents/presentations/apa-groups-macquarie-australia-conference-2022-presentation.pdf</t>
  </si>
  <si>
    <t>https://www.south32.net/docs/default-source/exchange-releases/2021-full-year-financial-results-presentation.pdf?sfvrsn=72c0d66e_2&amp;sfvrsn=99899b4d_2</t>
  </si>
  <si>
    <t>https://www.anz.com.au/content/dam/anzcom/shareholder/2021-anz-annual-report.pdf</t>
  </si>
  <si>
    <t>https://www.peievents.com/en/wp-content/uploads/2022/08/Agri-Investor-Australia-Forum-2022_Aug3.pdf</t>
  </si>
  <si>
    <t>https://www.investec.com/content/dam/investor-relations/financial-information/silo-entities-and-subsidiary-accounts/2011/annual-silo/Silo-report-March-2011.pdf</t>
  </si>
  <si>
    <t>https://www.ioof.com.au/__data/assets/pdf_file/0014/132008/Investor_presentation.pdf</t>
  </si>
  <si>
    <t>https://assets.lloyds.com/media/62059537-6743-4a47-9602-8e1de611561e/Aus NZ Market Presentation 2023 FINAL.pdf</t>
  </si>
  <si>
    <t>https://www.aicmines.com.au/wp-content/uploads/2021/07/20210722-Investor-Presentation-July2021.pdf</t>
  </si>
  <si>
    <t>https://www2.jiia.or.jp/en/pdf/polcy_report/Pr20120229-Japan-Australia.pdf</t>
  </si>
  <si>
    <t>https://www.cpaaustralia.com.au/-/media/project/cpa/corporate/documents/tools-and-resources/financial-reporting/leases-report-investor-perspectives.pdf?rev=ee6b3f3b53de447aaab3e4f614fb81b8&amp;download=true</t>
  </si>
  <si>
    <t>https://www.challenger.com.au/-/media/Challenger/Documents/Market-announcements/Macquarie-Australia-Conference-2019-Presentation.pdf</t>
  </si>
  <si>
    <t>https://www.pwc.de/de/internationale-maerkte/assets/doing-business-in-australia.pdf</t>
  </si>
  <si>
    <t>https://www.bhp.com/~/media/bhp/documents/investors/reports/2008/aluminiumsitepresentation08.pdf?la=en</t>
  </si>
  <si>
    <t>https://www.ramsaycancercare.com.au/globalassets/global/investor-centre/investor-centre-pdfs/ramsay-health-care-australia-investor-presentation-transcript_10-nov-2023.pdf</t>
  </si>
  <si>
    <t>https://links.sgx.com/FileOpen/ELOG_Investor Presentation 1Q2022.ashx?App=Announcement&amp;FileID=720401</t>
  </si>
  <si>
    <t>https://www.challenger.com.au/-/media/challenger/documents/market-announcements/macquarie-australia-conference-2022-presentation.pdf</t>
  </si>
  <si>
    <t>https://www.bseindia.com/xml-data/corpfiling/AttachLive/89e8f946-5dab-4016-aacb-d29f923d62a4.pdf</t>
  </si>
  <si>
    <t>https://announcements.asx.com.au/asxpdf/20220225/pdf/456dv82bsx6r5z.pdf</t>
  </si>
  <si>
    <t>https://www.asx.com.au/asxpdf/20150518/pdf/42ymkj1y4w0150.pdf</t>
  </si>
  <si>
    <t>https://stbarbara.com.au/wp-content/uploads/2022/05/2022.05.05-asx-presentation-to-2022-macquarie-australia-conference.pdf</t>
  </si>
  <si>
    <t>http://www.investmenttrends.com.au/wp-content/uploads/2019/08/2019-H1-Australia-Online-Investing-Report-Highlights.pdf</t>
  </si>
  <si>
    <t>https://s28.q4cdn.com/583965976/files/doc_multimedia/portfolios/2019-11-13-asx-presentation-to-analysts-and-investors-at-leonora-operations.pdf</t>
  </si>
  <si>
    <t>https://stbarbara.com.au/wp-content/uploads/2019/05/2019.05.01-asx-presentation-to-macquarie-securities-australia-conference-r.pdf</t>
  </si>
  <si>
    <t>https://renascor.com.au/wp-content/uploads/2020/07/20200728-Mining-South-Australia-Webinar-Presentation-2089767.pdf</t>
  </si>
  <si>
    <t>https://www.lagardere.com/fichiers/fckeditor/File/Relations_investisseurs/Relations Investisseurs/Investor_Day/Invest_Day_Lagardere_Lag_Publishing.pdf</t>
  </si>
  <si>
    <t>https://investor.bubsaustralia.com/wp-content/uploads/2019/08/2019-08-30-FY19-Annual-Results-Presentation.pdf</t>
  </si>
  <si>
    <t>https://www.resourcesrisingstars.com.au/pdf/7af7b11a-c5ae-4d3f-bd3c-1a1d170e8de4/Investor-Presentation-Gold-Coast-Investment-Showcase.pdf</t>
  </si>
  <si>
    <t>https://www.woolworthsgroup.com.au/content/dam/wwg/investors/reports/2022/full-year/Woolworths Group Annual Report 2022 print friendly.pdf</t>
  </si>
  <si>
    <t>https://immi.homeaffairs.gov.au/Visa-subsite/files/cif-info.pdf</t>
  </si>
  <si>
    <t>https://www.southindianbank.com/userfiles/file/sga_sib investor presentation_q3 fy17.pdf</t>
  </si>
  <si>
    <t>https://www.peievents.com/en/wp-content/uploads/2022/03/Agri-Investor-Australia-Forum-2022-agenda_Oct-5-v2.pdf</t>
  </si>
  <si>
    <t>https://wcsecure.weblink.com.au/pdf/VNT/02661278.pdf</t>
  </si>
  <si>
    <t>https://www.peievents.com/en/wp-content/uploads/2022/03/Agri-Investor-Australia-Forum-2022_Sep27.pdf</t>
  </si>
  <si>
    <t>https://www.perpetual.com.au/globalassets/_au-site-media/01-documents/04-group/01-shareholders/annual-reports/fy23/perpetual---fy23-result-investor-presentation---final-24-august-2023.pdf</t>
  </si>
  <si>
    <t>https://legal.thomsonreuters.com.au/product/au/files/720502491/revised_chapter_5_law_of_investments_3e.pdf</t>
  </si>
  <si>
    <t>https://s21.q4cdn.com/938716807/files/doc_news/2020/02/Brink's-to-Acquire-Majority-of-G4S-Cash-Solutions-Operations-vfinal-0226....pdf</t>
  </si>
  <si>
    <t>https://www.optus.com.au/content/dam/optus/documents/about-us/media-centre/financial-reports/2021/q4-2020-21/2HFY21-Slides.pdf</t>
  </si>
  <si>
    <t>https://purefoodstas.com/wp-content/uploads/2020/02/PFT-investor-Presentation-v1-250220.pdf</t>
  </si>
  <si>
    <t>https://hotcopper.com.au/documentdownload?id=uOMxKKzFkiWRTLKhOROKAxjvSTYM4Ae8yRCZpvAIke92GA==</t>
  </si>
  <si>
    <t>https://spaarkenergy.com.au/wp-content/uploads/sites/5/2020/11/SPAARK-Presentation.pdf</t>
  </si>
  <si>
    <t>http://media.corporate-ir.net/media_files/IROL/20/207760/BLYBankAmendmentPresentationFINAL.pdf</t>
  </si>
  <si>
    <t>https://announcements.asx.com.au/asxpdf/20230823/pdf/05sy3rvs3cn0w6.pdf</t>
  </si>
  <si>
    <t>https://www.boartlongyear.com/wp-content/uploads/August-26-2013-2013-First-Half-Results-Investor-Presentation-.pdf</t>
  </si>
  <si>
    <t>https://tassalgroup.com.au/wp-content/uploads/sites/2/2021/09/2021-Annual-Report.pdf</t>
  </si>
  <si>
    <t>https://www.asx.com.au/asxpdf/20230427/pdf/45p1kw9n6wpyb3.pdf</t>
  </si>
  <si>
    <t>https://www.charteredaccountantsanz.com/-/media/6ec87bf1ba614af6b68f3402166e1d95.ashx</t>
  </si>
  <si>
    <t>https://www.tennis.com.au/tas/files/2023/10/Australian-Seniors-Championships-2024-Handbook-1-compressed.pdf</t>
  </si>
  <si>
    <t>https://firsttin.com/wp-content/uploads/2023/09/First-Tin-Presentation-September-23-FINAL.pdf</t>
  </si>
  <si>
    <t>https://www.sro.tas.gov.au/Documents/foreign-investor-land-tax-surcharge-factsheet.pdf</t>
  </si>
  <si>
    <t>https://www.sro.tas.gov.au/Documents/Foreign_Investor_Duty_Surcharge_fact_sheet.pdf</t>
  </si>
  <si>
    <t>https://www.apa.com.au/globalassets/asx-releases/2023/new-folder/apa-1h23-interim-financial-results.pdf</t>
  </si>
  <si>
    <t>https://incat.com.au/wp-content/uploads/2018/01/incat-copany-profile-2016.pdf</t>
  </si>
  <si>
    <t>https://firsttin.com/wp-content/uploads/2024/01/First-Tin-Presentation-December-2023-FINAL-NF.pdf</t>
  </si>
  <si>
    <t>https://www.eroadglobal.com/assets/Uploads/Global/Investor-documents/EROAD-Market-Release-Investor-Day-21March2023.pdf</t>
  </si>
  <si>
    <t>http://nzx-prod-s7fsd7f98s.s3-website-ap-southeast-2.amazonaws.com/attachments/AFI/317087/278092.pdf</t>
  </si>
  <si>
    <t>https://www.vedantalimited.com/uploads/investor-overview/subsidiary-financials/14-copper-mines-of-tasmania-pty-limited.pdf</t>
  </si>
  <si>
    <t>https://www.asx.com.au/asxpdf/20221025/pdf/45gq4q1t68wc6r.pdf</t>
  </si>
  <si>
    <t>https://www.vedantalimited.com/uploads/investor-overview/subsidiary-financials/Copper-Mines-of-Tasmania-Pty-Limited.pdf</t>
  </si>
  <si>
    <t>https://www.utas.edu.au/__data/assets/pdf_file/0003/1419708/HDR-Thesis-Presentation-and-Formatting-Guidelines.pdf</t>
  </si>
  <si>
    <t>https://www.adanienterprises.com/-/media/Project/Enterprises/Investors/Investor-Downloads/Investors-Presentation/AGMFY2318072023.pdf</t>
  </si>
  <si>
    <t>https://www.sro.tas.gov.au/Documents/Foreign-Investor-Acquisition-Statement.pdf</t>
  </si>
  <si>
    <t>https://hotcopper.com.au/documentdownload?id=tuE7JrfFgm/OGe3mZX6HCW+mGEYN4Fy7nw3y1tYLkqskH7nSEI9AWwpgNR70wARKjTEta99Mf4Sro9vHB4Y0yeEjZA==</t>
  </si>
  <si>
    <t>https://www.aasb.gov.au/admin/file/content102/c3/AASB1016_8-98.pdf</t>
  </si>
  <si>
    <t>https://www.asx.com.au/asxpdf/20211210/pdf/4540mbr2ctmmwz.pdf</t>
  </si>
  <si>
    <t>https://www.audit.tas.gov.au/wp-content/uploads/Presentation-University-of-Tasmanias-management-of-student-accommodation.pdf</t>
  </si>
  <si>
    <t>https://tdia.tas.gov.au/Documents/Dairy Investor Guide.pdf</t>
  </si>
  <si>
    <t>https://assets.ctfassets.net/3urhge2ecl20/1DVX9BJTw6OlrRx7PpR7Fw/190ba30352854ba79acd41945d3b40c0/Golf_Australia_Annual_Report_LoRes.pdf</t>
  </si>
  <si>
    <t>https://www.sro.tas.gov.au/Documents/foreign-investor-land-tax-surcharge-guideline.pdf</t>
  </si>
  <si>
    <t>https://www.vedantalimited.com/uploads/investor-overview/subsidiary-financials/Copper-Mines-of-Tasmania-Pty-Limited-2013- 14.pdf</t>
  </si>
  <si>
    <t>https://investor.axon.com/2018-08-09-Australias-Tasmania-Police-Joins-the-Axon-Network-Rolls-out-750-Axon-Body-Cameras?asPDF=1</t>
  </si>
  <si>
    <t>https://www.pilotenergy.com.au/sites/pilotenergy.com.au/files/presentation_file/20231030-pilot-energy-akbc-critical-minerals-new-energy-forum-v20.pdf</t>
  </si>
  <si>
    <t>https://australianoftheyear.org.au/sites/default/files/2023-10/media_release_-_2024_australian_of_the_year_award_nominees_for_tasmania_announced_0.pdf</t>
  </si>
  <si>
    <t>https://www.sro.tas.gov.au/Documents/foreign-transferees-tro-factsheet-no-24.pdf</t>
  </si>
  <si>
    <t>https://www.colesgroup.com.au/FormBuilder/_Resource/_module/ir5sKeTxxEOndzdh00hWJw/file/FY22_Investor_presentation.pdf</t>
  </si>
  <si>
    <t>https://www.pwc.com.au/tax/assets/stamp-duty/australian-stamp-duty-and-land-tax-maps.pdf</t>
  </si>
  <si>
    <t>https://pershingsquareholdings.com/wp-content/uploads/2020/02/PSCM-Annual-Investor-Update-Presentation.pdf</t>
  </si>
  <si>
    <t>https://www.nationaltrust.org.au/wp-content/uploads/2021/12/Financial-Report-2020-2021.pdf</t>
  </si>
  <si>
    <t>https://announcements.asx.com.au/asxpdf/20230503/pdf/05p9x5c8tfptzg.pdf</t>
  </si>
  <si>
    <t>https://a.storyblok.com/f/171317/x/aeb2d382a5/2024-interim-results-investor-and-analyst-presentation.pdf</t>
  </si>
  <si>
    <t>https://www.stantec.com/content/dam/stantec/files/investor-relations/2022/stn-q3-2022-quarterly-report.pdf</t>
  </si>
  <si>
    <t>https://www.stantec.com/content/dam/stantec/files/investor-relations/2022/q1-2022-quarterly-report.pdf</t>
  </si>
  <si>
    <t>https://www.watc.wa.gov.au/media/lbopz4i3/wa-iron-ore-profile-march-2023.pdf</t>
  </si>
  <si>
    <t>https://www.claritypharmaceuticals.com/wp-content/uploads/2022/05/22-05-27-Clarity-Pharmaceuticals-Presentation-Jefferies-Biotech-Summit.pdf</t>
  </si>
  <si>
    <t>https://www.asx.com.au/asxpdf/20220822/pdf/45d2l3gwcrqwv5.pdf</t>
  </si>
  <si>
    <t>https://cdnmedia.eurofins.com/corporate-eurofins/media/12156841/august-2021-corporate-presentation_final.pdf</t>
  </si>
  <si>
    <t>https://s28.q4cdn.com/964621086/files/doc_presentations/2019/Naked-Wines-Investor-Presentation-September-2019.pdf</t>
  </si>
  <si>
    <t>https://www.victoriaplc.com/wp-content/uploads/2022/07/FY2022-Results-Presentation-19.07.22-vPOSTING.pdf</t>
  </si>
  <si>
    <t>https://www.victoriaplc.com/wp-content/uploads/2021/07/VCP-Preliminary-Results-presentation-20.7.21-vPOSTING.pdf</t>
  </si>
  <si>
    <t>https://www.victoriaplc.com/wp-content/uploads/2023/11/Victoria-plc-Investor-Interim-FY24-22.11.23-vF-1.pdf</t>
  </si>
  <si>
    <t>https://victoriassecret.gcs-web.com/static-files/178e0a1d-f27f-4c2b-9d18-aa696c6e7a5a</t>
  </si>
  <si>
    <t>https://www.victoriaplc.com/wp-content/uploads/2020/07/200729-Victoria-Preliminary-Results-Presentation-July-2020-with-disclaimer.pdf</t>
  </si>
  <si>
    <t>http://sparkinfrastructure.reportonline.com.au/sites/sparkinfrastructure.reportonline.com.au/files/documents/2013_investor_presentation_-_singapore_and_hong_kong.pdf</t>
  </si>
  <si>
    <t>https://4dmedical.com/wp-content/uploads/2023/11/Investor-Presentation-1.pdf</t>
  </si>
  <si>
    <t>https://www.victoriaplc.com/wp-content/uploads/2018/03/investor-presentation-april-2016.pdf</t>
  </si>
  <si>
    <t>https://www.ororagroup.com/system/downloads/files/000/000/764/original/220428_Orora_Investor_Day_Presentation_28_April_2022.pdf?1651099623</t>
  </si>
  <si>
    <t>https://www.victoriaplc.com/wp-content/uploads/2023/11/Victoria-plc-Investor-Interim-FY24-22.11.23.pdf</t>
  </si>
  <si>
    <t>https://company-announcements.afr.com/asx/gte/fd6e5539-6b38-11eb-8f5d-ea9f3ed1c8ef.pdf</t>
  </si>
  <si>
    <t>https://www.victoriaplc.com/wp-content/uploads/2022/07/FY2022-Results-Presentation-18.07.22-vFINAL.pdf</t>
  </si>
  <si>
    <t>https://www.openbriefing.com/AsxDownload.aspx?pdfUrl=Report/ComNews/20210223/02344501.pdf</t>
  </si>
  <si>
    <t>https://victoriassecret.gcs-web.com/static-files/0a9429d7-0478-4dc6-baff-ef14079e4bea</t>
  </si>
  <si>
    <t>https://announcements.asx.com.au/asxpdf/20211005/pdf/45199p69gjl2fz.pdf</t>
  </si>
  <si>
    <t>https://investor.qantas.com/FormBuilder/_Resource/_module/doLLG5ufYkCyEPjF1tpgyw/file/2022FY/QAN_FY22_Investor_Presentation.pdf</t>
  </si>
  <si>
    <t>https://openbriefing.com/AsxDownload.aspx?pdfUrl=Report/ComNews/20210505/02371485.pdf</t>
  </si>
  <si>
    <t>https://links.sgx.com/FileOpen/CPU - 2023 AGM presentation.ashx?App=Announcement&amp;FileID=778381</t>
  </si>
  <si>
    <t>https://investor.accenture.com/~/media/Files/A/Accenture-IR-V3/quarterly-earnings/2023/q1fy23/q1-fy2023-infographic.pdf</t>
  </si>
  <si>
    <t>https://s24.q4cdn.com/216390268/files/doc_financials/2021/q1/iHMedia-Investor-Deck-2021-Q1-FINAL.pdf</t>
  </si>
  <si>
    <t>https://mafinancial.com/investors/announcements/2017-sep-03-investor-presentation-pdf</t>
  </si>
  <si>
    <t>https://victoriassecret.gcs-web.com/static-files/2c89fcef-88ba-4ce2-adbd-cb40a36a10f2</t>
  </si>
  <si>
    <t>https://www-au.computershare.com/webcontent/Doc.aspx?docid={997f559a-5e36-4244-8e7d-9fbdf8f6bc7a}</t>
  </si>
  <si>
    <t>https://www.victoriaplc.com/wp-content/uploads/2018/07/Investor-Presentation-April-2018.pdf</t>
  </si>
  <si>
    <t>https://www.agl.com.au/content/dam/digital/agl/documents/about-agl/investors/2023/230616-agl-investor-day-presentation.pdf</t>
  </si>
  <si>
    <t>https://www.medibank.com.au/content/dam/retail/about-assets/pdfs/investor-centre/annual-reports/Medibank_AR2022_website.pdf</t>
  </si>
  <si>
    <t>https://www.invest.vic.gov.au/__data/assets/pdf_file/0005/427820/Invest-Victoria-International-Investment-Strategy.pdf</t>
  </si>
  <si>
    <t>https://4dmedical.com/wp-content/uploads/2023/11/Investor-Presentation.pdf</t>
  </si>
  <si>
    <t>https://www.prestigeconstructions.com/admin/uploads/investors/financial-performance/2020/q4/q4-fy-2021-ip.pdf</t>
  </si>
  <si>
    <t>https://links.sgx.com/FileOpen/VPNF 31 Dec 2020 Financial Statements FINAL.ashx?App=Prospectus&amp;FileID=47922</t>
  </si>
  <si>
    <t>https://investor.qantas.com/FormBuilder/_Resource/_module/doLLG5ufYkCyEPjF1tpgyw/file/presentations/Final_Investor_Presentation_072020.pdf</t>
  </si>
  <si>
    <t>https://www.australianunity.com.au/-/media/rebrandcorporate/documents/asx-announcements/asx-2020/20202711-australian-unity-mutual-capital-instruments-investor-presentation---27-november-2020.pdf</t>
  </si>
  <si>
    <t>https://www.treasury.act.gov.au/__data/assets/pdf_file/0018/2314053/2022-23-Consolidated-Annual-Financial-Statements.pdf</t>
  </si>
  <si>
    <t>https://www.australianunity.com.au/about-us/-/media/rebrandcorporate/documents/annual-reports/20210907_-_australian_unity_fy21_investor_update.pdf</t>
  </si>
  <si>
    <t>https://a.storyblok.com/f/119877/x/5003418d6a/2711_compass_monthlytopics_powersofattorney_-jurisdictions_act_1.pdf</t>
  </si>
  <si>
    <t>https://cobaltblueholdings.com/assets/resources/2467898.pdf</t>
  </si>
  <si>
    <t>https://www.climatechange.environment.nsw.gov.au/sites/default/files/2021-06/Australian Capital Territory climate change snapshot.pdf</t>
  </si>
  <si>
    <t>https://www.rainbird.com/sites/default/files/media/documents/2022-02/australian-capital-territory-site-report.pdf</t>
  </si>
  <si>
    <t>https://www.legislation.act.gov.au/a/1991-2/current/pdf/1991-2.pdf</t>
  </si>
  <si>
    <t>https://envcomm.act.gov.au/wp-content/uploads/2022/04/ACT-Plastic-bag-ban-options-analysis.pdf</t>
  </si>
  <si>
    <t>https://www.parliament.act.gov.au/__data/assets/pdf_file/0009/2276883/MoP094F1.pdf</t>
  </si>
  <si>
    <t>https://www.unsw.edu.au/content/dam/pdfs/business/caer/research-reports/real-estate-symposium-2015/2021-09-smcnabb-presentation-capital-attraction.pdf</t>
  </si>
  <si>
    <t>https://www.anz.com/content/dam/anzcom/shareholder/ANZ-Capital-Notes-6-Investor-Presentation.pdf</t>
  </si>
  <si>
    <t>https://www.pwc.com.au/legal/assets/pwc-doing-business-in-au-guide-june-2022.pdf</t>
  </si>
  <si>
    <t>https://www.forteachersforstudents.com.au/site/wp-content/uploads/KidsMedia/ACT/pdfs/act-facts.pdf</t>
  </si>
  <si>
    <t>https://www.australianunity.com.au/-/media/rebrandcorporate/documents/annual-reports/20210907_-_australian_unity_fy21_investor_update.pdf</t>
  </si>
  <si>
    <t>http://users.cecs.anu.edu.au/~James.Popple/publications/entries/act-law-handbook/act-law-handbook.pdf</t>
  </si>
  <si>
    <t>https://mktgdocs.cbre.com/2299/b6361053-5159-4dac-b974-1524ba63fafc-2701099111.pdf</t>
  </si>
  <si>
    <t>https://www.parliament.act.gov.au/__data/assets/pdf_file/0009/1715355/E03-QTON-ANSWER-Attachment-Australian-Capital-Territory-AAA-A-1-Ratings-Affirmed-Outlook-Negative.PDF</t>
  </si>
  <si>
    <t>https://www.dfat.gov.au/sites/default/files/act-cef.pdf</t>
  </si>
  <si>
    <t>https://www.parliament.act.gov.au/__data/assets/pdf_file/0005/2108516/e72e16eaf5d7de43252664ebd3cc9227fa2aeeef.pdf</t>
  </si>
  <si>
    <t>https://federalfinancialrelations.gov.au/sites/federalfinancialrelations.gov.au/files/2020-04/2018-19-uaece-act-ip.pdf</t>
  </si>
  <si>
    <t>https://www.anz.com/content/dam/anzcom/shareholder/anz-capital-notes-7-investor-presentation.pdf</t>
  </si>
  <si>
    <t>https://mktgdocs.cbre.com/2299/28aa180a-cafd-480e-a1bb-fc0718100aa2-2217027504.pdf</t>
  </si>
  <si>
    <t>https://www.asx.com.au/asxpdf/20220907/pdf/45dvxdhxq9t9vt.pdf</t>
  </si>
  <si>
    <t>https://openbriefing.com/AsxDownload.aspx?pdfUrl=Report/ComNews/20220406/02507511.pdf</t>
  </si>
  <si>
    <t>https://www.dpp.act.gov.au/__data/assets/pdf_file/0011/1395263/PROSECUTION-POLICY-OF-THE-AUSTRALIAN-CAPITAL-TERRITORY.pdf</t>
  </si>
  <si>
    <t>https://www.legislation.act.gov.au/a/1981-39/current/pdf/1981-39.pdf</t>
  </si>
  <si>
    <t>https://www.dpp.act.gov.au/__data/assets/pdf_file/0008/1261817/2018-DPP-Annual-Report-Screen.pdf</t>
  </si>
  <si>
    <t>https://labourmarketinsights.gov.au/media/1yzpjgat/industry-profile-australian-capital-territory-nov-2022.pdf</t>
  </si>
  <si>
    <t>https://s3.amazonaws.com/fs.ncaa.org/Docs/eligibility_center/International_Information/Guide/Countries/AustralianCT.pdf</t>
  </si>
  <si>
    <t>https://federalfinancialrelations.gov.au/sites/federalfinancialrelations.gov.au/files/2023-04/2023 PRA Implementation Plan - ACT.pdf</t>
  </si>
  <si>
    <t>https://www.mja.com.au/system/files/issues/203_02/10.5694mja14.01587.pdf</t>
  </si>
  <si>
    <t>https://www.australianunity.com.au/-/media/RebrandCorporate/Documents/ASX-Announcements/ASX-2020/2069815-AYU---Australian-Unity-Limited-Investor-Presentation.pdf</t>
  </si>
  <si>
    <t>https://www.treasury.act.gov.au/__data/assets/pdf_file/0009/2244780/Budget-Speech.pdf</t>
  </si>
  <si>
    <t>https://www.cgc.gov.au/sites/default/files/2024-03/ACT state snapshot.pdf</t>
  </si>
  <si>
    <t>https://www.legislation.act.gov.au/DownloadFile/ord/2022-4/current/PDF/2022-4.PDF</t>
  </si>
  <si>
    <t>https://federalfinancialrelations.gov.au/sites/federalfinancialrelations.gov.au/files/2020-12/disaster-risk-reduction-act.pdf</t>
  </si>
  <si>
    <t>https://company-announcements.afr.com/asx/dbi/56502ac1-981d-11ec-9b9f-d233877470a4.pdf</t>
  </si>
  <si>
    <t>https://www.treasury.act.gov.au/budget/budget-2022-23/budget-2022-23/budget-at-a-glance</t>
  </si>
  <si>
    <t>https://acuresearchbank.acu.edu.au/download/31ce63a81db1cf3d1b70e41a192822ef4c4fe41cdf0ba188619d2fe91cf8b1d3/418836/OA_Murphy_2020_Constructing_consent_in_the_Australian_Capital.pdf</t>
  </si>
  <si>
    <t>https://www.homeaffairs.gov.au/reports-and-pubs/PDFs/2023-2030-aus-cyber-security-strategy-discussion-paper/Australian-Capital-Territory-Government-submission.pdf</t>
  </si>
  <si>
    <t>https://www.actbar.com.au/wp-content/uploads/2020/10/ACTBARCONSTITUTION2020.pdf</t>
  </si>
  <si>
    <t>https://www.parliament.act.gov.au/__data/assets/pdf_file/0005/2026724/5_Appendix-B-Review-of-contemporary-practice-in-our-of-home-care.PDF</t>
  </si>
  <si>
    <t>https://legislation.act.gov.au/DownloadFile/sl/2004-37/current/PDF/2004-37.PDF</t>
  </si>
  <si>
    <t>https://www.legislation.act.gov.au/DownloadFile/gaz/2022-S1/20220401-78515/PDF/2022-S1.PDF</t>
  </si>
  <si>
    <t>https://perpetual.gcs-web.com/static-files/3f81da51-c668-4dd5-831c-18af70bb7921</t>
  </si>
  <si>
    <t>http://nzx-prod-s7fsd7f98s.s3-website-ap-southeast-2.amazonaws.com/attachments/GEO/298860/255484.pdf</t>
  </si>
  <si>
    <t>https://www.legislation.act.gov.au/a/2002-18/current/pdf/2002-18.pdf</t>
  </si>
  <si>
    <t>https://www.legislation.act.gov.au/a/2012-43/current/pdf/2012-43.pdf</t>
  </si>
  <si>
    <t>https://www.legislation.act.gov.au/DownloadFile/a/2023-7/current/PDF/2023-7.PDF</t>
  </si>
  <si>
    <t>https://www.australianunity.com.au/-/media/rebrandcorporate/documents/asx-announcements/asx-2021/ayu---australian-unity-mci-investor-presentation-2279453.pdf</t>
  </si>
  <si>
    <t>https://population.gov.au/sites/population.gov.au/files/2021-12/econote_national_state_and_territory_population_june_2021_4.pdf</t>
  </si>
  <si>
    <t>https://www.flinders.edu.au/content/dam/documents/research/aiti/monthly-employment-insights/2021/2021-june-covid-australian-capital-territory.pdf</t>
  </si>
  <si>
    <t>https://www.asx.com.au/content/dam/asx/documents/listings/hamilton-locke-raising-capitalguide.pdf</t>
  </si>
  <si>
    <t>https://www.turnstoneprojects.com/wp-content/uploads/2023/10/Inside-Intelligence-Building-an-Investor-Guide.pdf</t>
  </si>
  <si>
    <t>https://envcomm.act.gov.au/wp-content/uploads/2020/08/SOE-ACT-1997.pdf</t>
  </si>
  <si>
    <t>https://lawsocietywa.asn.au/wp-content/uploads/2023/01/2015DEC04-Presentation-Greg-McIntyre-Human-Rights.pdf</t>
  </si>
  <si>
    <t>https://pnxmetals.com.au/wp-content/uploads/2022/01/2022_01_20_PNX_ASX-Investor-Presentation-Jan-2022.pdf</t>
  </si>
  <si>
    <t>https://www.asx.com.au/asxpdf/20221018/pdf/45gdv324kms0r4.pdf</t>
  </si>
  <si>
    <t>https://aic.co/common/Uploaded files/Preqin/2023yearbook/AustralianPrivateCapitalMarketOverview-2023-Final.pdf</t>
  </si>
  <si>
    <t>http://www.curriculum.edu.au/verve/_resources/act.pdf</t>
  </si>
  <si>
    <t>https://health.act.gov.au/sites/default/files/2018-09/ACT Chief Health Officers Report 2014.pdf</t>
  </si>
  <si>
    <t>https://www.act.gov.au/__data/assets/pdf_file/0003/2240616/Budget-2023-24-Housing.pdf</t>
  </si>
  <si>
    <t>https://www.australianvintage.com.au/wp-content/uploads/2022/02/AVG-Half-Year-31.12.21-Presentation.pdf</t>
  </si>
  <si>
    <t>https://www.australianunity.com.au/-/media/RebrandCorporate/Documents/Annual-Reports/Australian-Unity-Full-Year-Investor-Update.pdf</t>
  </si>
  <si>
    <t>https://www.acif.com.au/documents/item/988</t>
  </si>
  <si>
    <t>https://www2.asx.com.au/content/dam/asx/documents/listings/hamilton-locke-raising-capitalguide.pdf</t>
  </si>
  <si>
    <t>https://www.parliament.act.gov.au/__data/assets/pdf_file/0018/1501650/Review-of-the-Performance-of-the-Three-Branches-of-Government-in-the-Australian-Capital-Territory-against-Latimer-House-Principles.pdf</t>
  </si>
  <si>
    <t>https://www.naa.gov.au/sites/default/files/2020-05/fs-35-Administration-of-the-Australian-Capital-Territory.pdf</t>
  </si>
  <si>
    <t>https://www.legislation.act.gov.au/DownloadFile/a/1985-66/current/PDF/1985-66.PDF</t>
  </si>
  <si>
    <t>https://www.legislation.act.gov.au/a/2012-38/current/pdf/2012-38.pdf</t>
  </si>
  <si>
    <t>https://www.oecd.org/investment/internationalinvestmentagreements/36370461.pdf</t>
  </si>
  <si>
    <t>https://www.asx.com.au/asxpdf/20220803/pdf/45chpzbz6l59lx.pdf</t>
  </si>
  <si>
    <t>https://clients3.weblink.com.au/pdf/AIS/02745481.pdf</t>
  </si>
  <si>
    <t>https://pdf.savills.asia/asia-pacific-research/australian-research/cap-markets-opportunisitic---superfunds-october-2023.pdf</t>
  </si>
  <si>
    <t>https://www.aurizon.com.au/-/media/project/aurizon/files/investors/debt-investors/domestic-debt-capital-markets/aurizon-operations--debt-investor-presentation---february-2021.pdf</t>
  </si>
  <si>
    <t>https://www.parliament.act.gov.au/__data/assets/pdf_file/0019/2026702/2_2022-Annual-Safer-Families-Statement.PDF</t>
  </si>
  <si>
    <t>https://www.treasury.act.gov.au/__data/assets/pdf_file/0011/1870193/2021-22-ACT-Budget-Statement-A.pdf</t>
  </si>
  <si>
    <t>https://www.treasury.act.gov.au/__data/assets/pdf_file/0008/644813/ERP.pdf/_recache</t>
  </si>
  <si>
    <t>https://investors.latitudefinancial.com.au/DownloadFile.axd?file=/Report/ComNews/20210902/02416734.pdf</t>
  </si>
  <si>
    <t>https://www.legislation.act.gov.au/DownloadFile/a/2004-59/current/PDF/2004-59.PDF</t>
  </si>
  <si>
    <t>https://www.pc.gov.au/inquiries/completed/water-reform/national-water-initiative-agreement-2004.pdf</t>
  </si>
  <si>
    <t>https://www.courts.act.gov.au/__data/assets/pdf_file/0011/961814/injurymanagement.pdf</t>
  </si>
  <si>
    <t>http://www.climatecouncil.org.au/uploads/95fce776143c514aec9663427f7122ac.pdf</t>
  </si>
  <si>
    <t>https://ndarc.med.unsw.edu.au/sites/default/files/ndarc/resources/Evaluation of the Australian Capital Territory Drug Diversion Programs.pdf</t>
  </si>
  <si>
    <t>https://reiact.com.au/wp-content/uploads/2018/07/REIACT03477_Standards-of-Business-Practice_141112.pdf</t>
  </si>
  <si>
    <t>https://verbrec.com/wp-content/uploads/Verbrec-Capital-Raising-Presentation_Final.pdf</t>
  </si>
  <si>
    <t>https://www.oecd.org/cfe/Australia-Regions-and-Cities-2020.pdf</t>
  </si>
  <si>
    <t>https://company-announcements.afr.com/asx/acl/24517169-36be-11ec-b8b7-520f1b9ba272.pdf</t>
  </si>
  <si>
    <t>https://www.eroadglobal.com/assets/Uploads/Global/Investor-documents/EROAD-Investor-Presentation-2020.pdf</t>
  </si>
  <si>
    <t>https://www.peievents.com/en/wp-content/uploads/2022/03/Agri-Investor-Australia-Forum-2022-agenda_Sep30.pdf</t>
  </si>
  <si>
    <t>https://runningmybusiness.anz.com/content/dam/anzcom/shareholder/ANZ-Capital-Notes-6-Investor-Presentation.pdf</t>
  </si>
  <si>
    <t>https://www.parliament.act.gov.au/__data/assets/pdf_file/0005/1770746/2021-Government-Response-to-AG-Report-No-1-of-2021-Land-Management-Agreements-tabled-3-June-2021.pdf</t>
  </si>
  <si>
    <t>https://www.industry.gov.au/sites/default/files/australian-industry-participation-national-framework.pdf</t>
  </si>
  <si>
    <t>https://www.foundingdocs.gov.au/resources/transcripts/act13-a1559-1988-106.pdf</t>
  </si>
  <si>
    <t>https://www.australianunity.com.au/-/media/RebrandCorporate/Documents/Other/Investor-presentation-AUL.pdf</t>
  </si>
  <si>
    <t>https://www.legislation.act.gov.au/b/db_49298/20140320-57482/pdf/db_49298.pdf</t>
  </si>
  <si>
    <t>https://www.parliament.act.gov.au/__data/assets/pdf_file/0007/1327678/Budget-2018-19-Budget-Review.pdf</t>
  </si>
  <si>
    <t>https://www.acnc.gov.au/sites/default/files/documents/2023-06/DE-53870 - ACNC Australian Charities Report 9th edition_DIGITAL UPDATED LINKS (2).pdf</t>
  </si>
  <si>
    <t>https://www.treasury.act.gov.au/__data/assets/pdf_file/0007/1932937/Australian-Capital-Territory-Listed-Company-Shareholdings-as-at-31-December-2021.pdf</t>
  </si>
  <si>
    <t>https://crsreports.congress.gov/product/pdf/R/R47378</t>
  </si>
  <si>
    <t>https://www.australianvanadium.com.au/wp-content/uploads/2024/03/Investor-Presentation.pdf</t>
  </si>
  <si>
    <t>https://www.pngx.com.pg/wp-content/uploads/2020/11/Presentation-TSX-Australia-Investor-Mining-Day.pdf</t>
  </si>
  <si>
    <t>https://investor.bubsaustralia.com/wp-content/uploads/2020/09/CAP-RAISE-PRES-BUBS.pdf</t>
  </si>
  <si>
    <t>https://www.asx.com.au/asxpdf/20170407/pdf/43hcg6t32dy83c.pdf</t>
  </si>
  <si>
    <t>https://www.eroadglobal.com/assets/Uploads/Global/Investor-documents/EROAD-Investor-Presentation-Updated-121217.pdf</t>
  </si>
  <si>
    <t>https://www.tikehaucapital.com/~/media/Files/T/Tikehau-Capital/publications/2021/Tikehau Capital - Investor Presentation_May 2021.pdf</t>
  </si>
  <si>
    <t>https://www.legislation.act.gov.au/DownloadFile/a/1925-14/current/PDF/1925-14.PDF</t>
  </si>
  <si>
    <t>http://lexisnexis.com.au/aus/services/high_court/201315603.pdf</t>
  </si>
  <si>
    <t>https://www.rinconresources.com.au/wp-content/uploads/2020/11/Rincon-Resources-IPO-Presentation-JORC.pdf</t>
  </si>
  <si>
    <t>https://www.parliament.act.gov.au/__data/assets/pdf_file/0010/1912915/LIST_-Report-on-the-Independent-Review-of-the-Investment-in-ACT-Community-Language-Schools.PDF</t>
  </si>
  <si>
    <t>https://www.investi.com.au/api/announcements/jgh/0f18c8f2-ecc.pdf</t>
  </si>
  <si>
    <t>https://www.australianunity.com.au/about-us/-/media/rebrandcorporate/documents/annual-reports/Australian Unity FY2022 Investor Update Presentation.pdf</t>
  </si>
  <si>
    <t>https://www.legislation.act.gov.au/DownloadFile/ni/2020-544/current/PDF/2020-544.PDF</t>
  </si>
  <si>
    <t>https://www.act.gov.au/__data/assets/pdf_file/0008/1346057/IRE-Strategy-ACT-Government-v3-May-2018.pdf</t>
  </si>
  <si>
    <t>https://www.legislation.act.gov.au/DownloadFile/es/db_67414/current/PDF/db_67414.PDF</t>
  </si>
  <si>
    <t>https://www.asx.com.au/asxpdf/20221128/pdf/45j3tlqkbtwn6q.pdf</t>
  </si>
  <si>
    <t>https://www.rba.gov.au/publications/bulletin/2017/jun/pdf/bu-0617-3-australian-capital-flows.pdf</t>
  </si>
  <si>
    <t>https://www.territoryrecords.act.gov.au/__data/assets/pdf_file/0005/916907/ACT-Government-Territory-Records-Office-Principle-7-Access-Principle-Guideline-Final-for-Publication.pdf</t>
  </si>
  <si>
    <t>https://www.homeaffairs.gov.au/reports-and-pubs/files/migration-system-aust-future-submissions/a-f/Financial_Services_Council.pdf</t>
  </si>
  <si>
    <t>https://www.asx.com.au/asxpdf/20190418/pdf/444f22k7wgbv42.pdf</t>
  </si>
  <si>
    <t>https://www.charteredaccountantsanz.com/-/media/230a754dcaf94785956bdca77329da2b.pdf</t>
  </si>
  <si>
    <t>https://www.commbank.com.au/content/dam/commbank/about-us/shareholders/pdfs/2003-asx/200303-Presentation-at-the-INSTO-Australian-Debt-Capital-Markets-Conference-by-Michael-Ullmer-speakers-notes.pdf</t>
  </si>
  <si>
    <t>https://www.monash.edu/__data/assets/pdf_file/0009/3287925/Australian-Venture-Capital-Landscape.pdf</t>
  </si>
  <si>
    <t>https://renascor.com.au/wp-content/uploads/2018/05/2018_05_10_ASX-Announcement-Investor-Presentation.pdf</t>
  </si>
  <si>
    <t>https://company-announcements.afr.com/asx/ais/883a9fd6-8cad-11ee-b257-3a23d711c0da.pdf</t>
  </si>
  <si>
    <t>https://www.treasury.act.gov.au/__data/assets/pdf_file/0011/1369811/Budget-Paper-1-Budget-Speech-2019-20.pdf</t>
  </si>
  <si>
    <t>https://www.westpac.com.au/content/dam/public/wbc/documents/pdf/aw/ic/WBC_Debt_Investor_Presentation_November_2022_Final_Non_US.pdf</t>
  </si>
  <si>
    <t>https://www.unsw.edu.au/business/sites/default/files/documents/SMcNabb_Presentation_Capital_Attraction.pdf</t>
  </si>
  <si>
    <t>https://www.legislation.act.gov.au/a/1970-32/current/pdf/1970-32.pdf</t>
  </si>
  <si>
    <t>https://www.ashurst.com/-/media/ashurst/documents/news-and-insights/insights/2015/may/australian-real-estate-guide-for-foreign-investors---may-2015.pdf</t>
  </si>
  <si>
    <t>https://nga.gov.au/media/dd/documents/nga_ar_20-21.29b40e7.pdf</t>
  </si>
  <si>
    <t>https://www.legislation.act.gov.au/a/1925-1/current/pdf/1925-1.pdf</t>
  </si>
  <si>
    <t>https://oneinvestment.com.au/wp-content/uploads/2018/04/Managed-Investment-Trusts-Web-1.pdf</t>
  </si>
  <si>
    <t>https://www.treasury.act.gov.au/__data/assets/pdf_file/0004/1273072/2017-18-Consolidated-Annual-Financial-Statements.pdf</t>
  </si>
  <si>
    <t>https://www.legislation.act.gov.au/DownloadFile/a/2000-57/20010401-3772/PDF/2000-57.PDF</t>
  </si>
  <si>
    <t>https://hotcopper.com.au/documentdownload?id=uOMxKKzFkiWRTLKhOROKAxjvTDYL4wy1zBLwv+F7/LFiGug=</t>
  </si>
  <si>
    <t>https://www.treasury.act.gov.au/__data/assets/pdf_file/0005/2244461/ATSI-Statement.pdf</t>
  </si>
  <si>
    <t>https://www.legislation.act.gov.au/DownloadFile/a/2017-7/current/PDF/2017-7.PDF</t>
  </si>
  <si>
    <t>https://www.legislation.act.gov.au/a/2011-4/current/pdf/2011-4.pdf</t>
  </si>
  <si>
    <t>https://aroa.com/wp-content/uploads/2021/07/210729_ARX_ASX_Aroa-Capital-Raising-Presentation.pdf</t>
  </si>
  <si>
    <t>https://www.health.gov.au/sites/default/files/2023-02/performance-and-financial-management-review-australian-capital-territory-primary-health-network.pdf</t>
  </si>
  <si>
    <t>https://www.legislation.act.gov.au/a/2014-24/current/pdf/2014-24.pdf</t>
  </si>
  <si>
    <t>https://www.parliament.act.gov.au/__data/assets/pdf_file/0010/1873765/Chief-Health-Officer-Report-on-the-Status-of-the-Public-Health-Emergency-due-to-COVID-19-Report-18-8-September-2021.pdf</t>
  </si>
  <si>
    <t>https://www.asx.com.au/asxpdf/20201030/pdf/44pcbgnm223b70.pdf</t>
  </si>
  <si>
    <t>https://www.treasury.act.gov.au/budget/budget-2023-24/budget-2023-24/budget-papers/cost-of-living-statement</t>
  </si>
  <si>
    <t>https://www.parliament.act.gov.au/__data/assets/pdf_file/0019/2122282/ecbac89a51dd96e0da52281cbe58062f44b2efba.pdf</t>
  </si>
  <si>
    <t>https://www.squirepattonboggs.com/-/media/files/insights/publications/2014/06/foreign-companies-raising-capital-in-australia/files/foreigncompaniesraisingcapitalinaustralia/fileattachment/foreigncompaniesraisingcapitalinaustralia.pdf</t>
  </si>
  <si>
    <t>https://www.health.act.gov.au/sites/default/files/2022-08/ACT DHR Solution PIA Report.pdf</t>
  </si>
  <si>
    <t>https://www.aracy.org.au/publications-resources/command/download_file/id/150/filename/The_Regulation_of_Health_Information_Privacy_in_Australia.pdf</t>
  </si>
  <si>
    <t>https://www.wineaustralia.com/report-downloads/9085d771-4582-4a0e-89af-3946a3a5ff37</t>
  </si>
  <si>
    <t>https://www.legislation.act.gov.au/sl/2008-3/current/pdf/2008-3.pdf</t>
  </si>
  <si>
    <t>https://www.macquarie.com/assets/macq/investor/results-and-presentations/2020/Goldman-Sachs-Sixteenth-Annual-ANZ-Investment-Forum-Presentation.pdf</t>
  </si>
  <si>
    <t>https://igcc.org.au/wp-content/uploads/2023/04/Full-Report-IGCC-Funding-an-Australian-Climate-Tech-Boom.pdf</t>
  </si>
  <si>
    <t>https://www.cgc.gov.au/sites/default/files/2021-11/glossary_of_key_terms.pdf</t>
  </si>
  <si>
    <t>https://www.asx.com.au/asxpdf/20220124/pdf/4557hx7rn19j2w.pdf</t>
  </si>
  <si>
    <t>https://www.peievents.com/en/wp-content/uploads/2022/03/Agri-Investor-Australia-Forum-2022_Aug24.pdf</t>
  </si>
  <si>
    <t>https://www.act.gov.au/__data/assets/pdf_file/0009/1942731/MCC-Managing-Contractor-Contract-20210825.pdf</t>
  </si>
  <si>
    <t>https://www.cgc.gov.au/sites/default/files/2024-03/ACT_StateSummary_FINAL.pdf</t>
  </si>
  <si>
    <t>https://announcements.asx.com.au/asxpdf/20221101/pdf/45h3gf6t8jszl4.pdf</t>
  </si>
  <si>
    <t>https://treasury.gov.au/sites/default/files/2021-10/c2021-193739-pca.pdf</t>
  </si>
  <si>
    <t>https://investmentcentre-be.moneymanagement.com.au/storage/factsheets/MI/LVA4.pdf</t>
  </si>
  <si>
    <t>https://files.accesscanberra.act.gov.au/legacy/5115/australian-capital-territory-information-sheet.pdf</t>
  </si>
  <si>
    <t>https://www.aic.co/common/Uploaded files/Yearbooks/Australian-Private-Capital-Market-Overview-A-Preqin-and-AIC-Yearbook-2020.pdf</t>
  </si>
  <si>
    <t>https://www2.asx.com.au/content/dam/asx/blog/ASX-Australian-Investor-Study-2020.pdf</t>
  </si>
  <si>
    <t>https://www.wahacapital.com/uploads/files/investorpresentations/1-1681885944.pdf</t>
  </si>
  <si>
    <t>https://www.aph.gov.au/parliamentary_business/committees/house_of_representatives_committees?url=ncet/communication/report/chapter6.pdf</t>
  </si>
  <si>
    <t>https://www.australiansuper.com/-/media/australian-super/files/about-us/media-releases/australiansuper-to-increase-private-equity-investments-by-13-billion.pdf</t>
  </si>
  <si>
    <t>https://www.australianunity.com.au/-/media/RebrandCorporate/Documents/ASX-Announcements/ASX-2022/Australian-Unity-Half-Year-Investor-Update.pdf</t>
  </si>
  <si>
    <t>https://www.dfat.gov.au/sites/default/files/australian-development-investments-factsheet.pdf</t>
  </si>
  <si>
    <t>https://www.amgc.org.au/wp-content/uploads/2019/02/Kosta-Sinelnikov-AVCAL.pdf</t>
  </si>
  <si>
    <t>https://taxboard.gov.au/sites/taxboard.gov.au/files/migrated/2015/07/Aust_Private_Equity_and_Venture_Capital_Association.pdf</t>
  </si>
  <si>
    <t>https://www.climateworkscentre.org/wp-content/uploads/2021/10/CWA_State-and-territory-climate-action_October-2021.pdf</t>
  </si>
  <si>
    <t>https://www.youunlimitedanz.com/-/media/f05460f32d7a458fa08c2f3c78aa7589.ashx</t>
  </si>
  <si>
    <t>https://www.openbriefing.com/AsxDownload.aspx?pdfUrl=Report/ComNews/20191022/02162080.pdf</t>
  </si>
  <si>
    <t>https://openresearch-repository.anu.edu.au/bitstream/1885/116290/1/apo-nid90876-207481.pdf</t>
  </si>
  <si>
    <t>https://www.legislation.act.gov.au/a/2004-5/current/pdf/2004-5.pdf</t>
  </si>
  <si>
    <t>https://investor.qantas.com/DownloadFile.axd?file=/Report/ComNews/20200625/02247900.pdf</t>
  </si>
  <si>
    <t>https://www.legislation.act.gov.au/a/1997-84/current/pdf/1997-84.pdf</t>
  </si>
  <si>
    <t>https://www.dcceew.gov.au/sites/default/files/sitecollectiondocuments/water/npa-milestone-assessment-report-2017-18.pdf</t>
  </si>
  <si>
    <t>https://www.australianunity.com.au/-/media/rebrandcorporate/documents/asx-announcements/asx-2021/fy21_full_year_investor_update_presentation_-_7_september_2021.pdf</t>
  </si>
  <si>
    <t>https://pnxmetals.com.au/wp-content/uploads/2023/01/2023_01_30_PNX_ASX-Investor-Presentation-Jan-2023.pdf</t>
  </si>
  <si>
    <t>https://www.charteredaccountantsanz.com/-/media/f05460f32d7a458fa08c2f3c78aa7589.pdf</t>
  </si>
  <si>
    <t>https://www.unsw.edu.au/business//sites/default/files/documents/SMcNabb_Presentation_Capital_Attraction.pdf</t>
  </si>
  <si>
    <t>https://www.legislation.act.gov.au/a/2006-50/current/pdf/2006-50.pdf</t>
  </si>
  <si>
    <t>https://www.treasury.act.gov.au/budget/budget-2023-24/budget-2023-24/budget-at-a-glance</t>
  </si>
  <si>
    <t>https://www.australianunity.com.au/about-us/-/media/RebrandCorporate/Documents/Annual Reports/FY2022_Australian_Unity_Half_Year_Investor_Update</t>
  </si>
  <si>
    <t>https://www.energynetworks.com.au/resources/fact-sheets/guide-to-australias-energy-networks/</t>
  </si>
  <si>
    <t>https://www.treasury.act.gov.au/__data/assets/pdf_file/0003/2051328/Womens-Budget-Statement.pdf</t>
  </si>
  <si>
    <t>https://www.legislation.act.gov.au/a/2014-59/current/pdf/2014-59.pdf</t>
  </si>
  <si>
    <t>https://www.legislation.act.gov.au/a/2011-12/current/pdf/2011-12.pdf</t>
  </si>
  <si>
    <t>https://www.australianunity.com.au/investor-centre/investor-information/-/media/rebrandcorporate/documents/annual-reports/Australian Unity FY2022 Investor Update Presentation.pdf</t>
  </si>
  <si>
    <t>https://www.anz.com/content/dam/anzcom/shareholder/2021-anz-annual-report.pdf</t>
  </si>
  <si>
    <t>https://www.accc.gov.au/system/files/Airline competition in Australia - December 2021 report.pdf</t>
  </si>
  <si>
    <t>https://www.legislation.act.gov.au/a/2001-10/20010701-520/pdf/2001-10.pdf</t>
  </si>
  <si>
    <t>https://www1.health.gov.au/internet/main/publishing.nsf/Content/5C71FABF639650F6CA2586520081286B/$File/australian_meningococcal_surveillance_programme_annual_report_2020.pdf</t>
  </si>
  <si>
    <t>https://www.asx.com.au/asxpdf/20210715/pdf/44ybm3f9z87slc.pdf</t>
  </si>
  <si>
    <t>https://dnrcapital.com.au/wp-content/uploads/2022/10/DNR9190-INCPF-FactSheet-FINAL-1-1.pdf</t>
  </si>
  <si>
    <t>https://www.accc.gov.au/system/files/public-registers/documents/ACL Healius - Statement of Issues.pdf</t>
  </si>
  <si>
    <t>https://www.sevenwestmedia.com.au/assets/pdfs/Investor-Presentation-Full-Year-2021.pdf</t>
  </si>
  <si>
    <t>https://www.legislation.act.gov.au/a/2001-66/current/pdf/2001-66.pdf</t>
  </si>
  <si>
    <t>https://www.legislation.act.gov.au/a/2016-39/20160818-64491/pdf/2016-39.pdf</t>
  </si>
  <si>
    <t>https://ellerstoncapital.com/wp-content/uploads/2020/04/202003-Ellerston-Australian-Market-Neutral-Webinar-Presentation.pdf</t>
  </si>
  <si>
    <t>https://www.australiangovernmentbonds.gov.au/sites/default/files/2018-12/Investor-Information-Statement-for-Exchange-traded-Treasury-Bonds-150210.pdf</t>
  </si>
  <si>
    <t>https://www.australianunity.com.au/-/media/RebrandCorporate/Documents/Other/Mutual-Capital-Instruments-FAQs.pdf</t>
  </si>
  <si>
    <t>https://www.iag.com.au/sites/default/files/Documents/Results &amp; reports/IAGL-FY23-Shareholder-information.pdf</t>
  </si>
  <si>
    <t>https://www.aviationcapitalgroup.com/wp-content/uploads/2022/05/Q1-2022-Investor-Deck-Final.pdf</t>
  </si>
  <si>
    <t>https://www.idfcfirstbank.com/content/dam/idfcfirstbank/pdf/financial-results/IDFCFIRSTB-Investor-Presentation-Commentary-Q1FY20.pdf</t>
  </si>
  <si>
    <t>https://www.legislation.act.gov.au/sl/2011-36/current/pdf/2011-36.pdf</t>
  </si>
  <si>
    <t>https://www.cicapital.com/wp-content/uploads/2021/05/Investor-Presentation-–-First-Quarter-2021.pdf</t>
  </si>
  <si>
    <t>https://www.aasb.gov.au/media/rhif0wc4/rr18_aasb17_03-23.pdf</t>
  </si>
  <si>
    <t>https://www.capitalpower.com/wp-content/uploads/2022/01/2022-Jan-Investor-meetings.pdf</t>
  </si>
  <si>
    <t>https://aroa.com/wp-content/uploads/2023/07/210729_ARX_ASX_Aroa-Capital-Raising-Presentation.pdf</t>
  </si>
  <si>
    <t>https://www.starentertainmentgroup.com.au/wp-content/uploads/2023/02/23-February-2023-ASX-Announcement-Equity-Raising-Investor-Presentation.pdf</t>
  </si>
  <si>
    <t>https://igcc.org.au/wp-content/uploads/2022/08/Investor-Group-on-Climate-Change-Hydrogen-Report.pdf</t>
  </si>
  <si>
    <t>https://www.blackrock.com/au/individual/literature/annual-report/blackrock-professional-investor-australian-share-fund-annual-report-en-au.pdf</t>
  </si>
  <si>
    <t>https://www.agriculture.gov.au/sites/default/files/documents/australian-waste-definitions.pdf</t>
  </si>
  <si>
    <t>https://www.australianunity.com.au/-/media/RebrandCorporate/Documents/ASX-Announcements/ASX-2022/Australian-Unity-FY2022-Investor-Update-Presentation---7-September-2022.pdf</t>
  </si>
  <si>
    <t>https://www.legislation.act.gov.au/a/2002-40/current/pdf/2002-40.pdf</t>
  </si>
  <si>
    <t>https://s24.q4cdn.com/857140222/files/doc_financials/2021/q4/Alleghany-Corporation-Fourth-Quarter-Investor-Presentation.pdf</t>
  </si>
  <si>
    <t>https://goldroad.com.au/wp-content/uploads/2023/11/November-2023-Investor-Presentation.pdf</t>
  </si>
  <si>
    <t>https://www.westpac.com.au/content/dam/public/wbc/documents/pdf/aw/ic/1H21_WBC_Presentation_and_IDP.pdf</t>
  </si>
  <si>
    <t>https://www.dss.gov.au/sites/default/files/documents/12_2021/dess5016-national-framework-protecting-childrenaccessible.pdf</t>
  </si>
  <si>
    <t>https://irp.cdn-website.com/0ee0feae/files/uploaded/Australian-Private-Capital-Market-Overview-A-Preqin-and-Australian-Investment-Council-Yearbook-2021.pdf</t>
  </si>
  <si>
    <t>https://bluglass.com/app/uploads/bluglass-investor-presentation-pitt-street-research-australian-semiconductor-conference.pdf</t>
  </si>
  <si>
    <t>https://runningmybusiness.anz.com/content/dam/anzcom/shareholder/anz-capital-notes-7-investor-presentation.pdf</t>
  </si>
  <si>
    <t>https://s1.q4cdn.com/116923246/files/doc_presentations/2022/05/ARCC-Q1-22-Debt-Investor-Presentation-vF.pdf</t>
  </si>
  <si>
    <t>https://files.accesscanberra.act.gov.au/legacy/4829/Environmental guidelines for petroleum storage in the act june 2019.pdf</t>
  </si>
  <si>
    <t>https://company-announcements.afr.com/asx/afi/0028b8c4-47bf-11ee-bbf4-d6e82d2619b3.pdf</t>
  </si>
  <si>
    <t>https://assets.afi.com.au/images/AFIC-4E-June-2023-and-Financials-MDMv3.pdf</t>
  </si>
  <si>
    <t>https://www.treasury.act.gov.au/__data/assets/pdf_file/0010/1262557/ACTIA-Annual-Report-2017-18.pdf</t>
  </si>
  <si>
    <t>https://www.archives.act.gov.au/__data/assets/pdf_file/0007/560518/Guide_to_Eucalypts_in_the_ACT.pdf</t>
  </si>
  <si>
    <t>https://wcsecure.weblink.com.au/pdf/MEI/02710487.pdf</t>
  </si>
  <si>
    <t>https://invest.nt.gov.au/__data/assets/pdf_file/0006/1113792/investment-territory2021-22-progress-and-outlook-report.pdf</t>
  </si>
  <si>
    <t>https://www.tamboran.com/wp-content/uploads/2021/08/2021-Developing-Northern-Australia-Conference-Presentation_180821.pdf</t>
  </si>
  <si>
    <t>https://farnorthernresources.com/wp-content/uploads/2023/08/FNR-Investor-Presentation-CW-29June2023-003.pdf</t>
  </si>
  <si>
    <t>https://treasury.nt.gov.au/__data/assets/pdf_file/0013/1062202/NTTC-AR-2020-21.pdf</t>
  </si>
  <si>
    <t>https://crcna.com.au/sites/default/files/2020-03/CRCNA Investor Identification Report March 2020.pdf</t>
  </si>
  <si>
    <t>https://pn.bmj.com/content/practneurol/early/2017/02/13/practneurol-2016-001563.full.pdf</t>
  </si>
  <si>
    <t>https://www.cpaaustralia.com.au/-/media/project/cpa/corporate/documents/achivies/northern-territory-past-presidents-presentation.pdf?la=en&amp;rev=bea155fca71c4655a7f0ca59b9b460c4</t>
  </si>
  <si>
    <t>https://www.geoscience.nt.gov.au/gemis/ntgsjspui/bitstream/1/87078/5/LoriAGES2018_presentation.pdf</t>
  </si>
  <si>
    <t>https://www.cpaaustralia.com.au/-/media/project/cpa/corporate/documents/achivies/northern-territory-member-stories-presentation.pdf?la=en&amp;hash=4FD4FCD7A944F0EE5B79E939038406E505FB64F9</t>
  </si>
  <si>
    <t>https://www.exeter.ac.uk/media/universityofexeter/schoolofhumanitiesandsocialsciences/law/research/Arney_leverhulme_presentation_2013.pdf</t>
  </si>
  <si>
    <t>https://www.researchgate.net/profile/Paul-Bauert/publication/265733373_Clinical_Presentation_and_Medical_Management_of_Melioidosis_in_Children_A_24-Year_Prospective_Study_in_the_Northern_Territory_of_Australia_and_Review_of_the_Literature/links/589e498945851598bab442a6/Clinical-Presentation-and-Medical-Management-of-Melioidosis-in-Children-A-24-Year-Prospective-Study-in-the-Northern-Territory-of-Australia-and-Review-of-the-Literature.pdf</t>
  </si>
  <si>
    <t>https://depws.nt.gov.au/__data/assets/pdf_file/0010/815689/wildlife-management-program-magpie-goose-nt.pdf</t>
  </si>
  <si>
    <t>https://nt.gov.au/__data/assets/pdf_file/0017/900503/territory-bonds-prospectus.pdf</t>
  </si>
  <si>
    <t>https://resourcingtheterritory.nt.gov.au/__data/assets/pdf_file/0007/756565/presentation-reaching-south-2019-ianscrimgeour.pdf</t>
  </si>
  <si>
    <t>https://www.jobsandskills.gov.au/sites/default/files/2024-02/Combined - Labour Market Dashboard Northern Territory.pdf</t>
  </si>
  <si>
    <t>https://d1io3yog0oux5.cloudfront.net/_b1216e2719df7d866c5b4f4a7cc7ffd5/northernoil/db/711/6319/pdf/22_6+June+Investor+Presentation+.pdf</t>
  </si>
  <si>
    <t>https://company-announcements.afr.com/asx/ntu/d8b40043-242e-11ee-831c-9aa7ed83ccda.pdf</t>
  </si>
  <si>
    <t>https://cdn.northerntrust.com/pws/nt/documents/earnings/2022/q22022-northern-trust-quarterly-earnings-presentation.pdf</t>
  </si>
  <si>
    <t>https://www.aspecthuntley.com.au/asxdata/20201130/pdf/02315674.pdf</t>
  </si>
  <si>
    <t>https://nt.gov.au/__data/assets/pdf_file/0007/1234672/g11.pdf</t>
  </si>
  <si>
    <t>https://www.santos.com/wp-content/uploads/2020/02/santos-wa-nt-site-visit-presentation-2019.pdf?ref=boilingcold.com.au</t>
  </si>
  <si>
    <t>https://www.nt.gov.au/?a=1048286:newsroom/23990_10688__northern-territory-roadmap-to-renewables-report-by-the-independent-expert-panel-2017.pdf</t>
  </si>
  <si>
    <t>https://pnxmetals.com.au/wp-content/uploads/2021/10/2021_10_27_ASX_PNX-Corporate-Presentation-AGM.pdf</t>
  </si>
  <si>
    <t>https://hotcopper.com.au/documentdownload?id=tuE7JrfFgm/OGe3lZXKfBW/xHk4OsV3pwA3z0YUPkqtzRrfSSowVVgo1bh6olg9PizwuP4tMc5ynoNbMAYYzyeEjZA==</t>
  </si>
  <si>
    <t>https://www.carnarvon.com.au/wp-content/uploads/2020/07/Investor-Presentation.pdf</t>
  </si>
  <si>
    <t>https://hotcopper.com.au/data/announcements/ASX/3A523380_NCM.pdf</t>
  </si>
  <si>
    <t>http://classic.austlii.edu.au/au/journals/NgiyaTLaw/2012/3.pdf</t>
  </si>
  <si>
    <t>https://nt.gov.au/__data/assets/pdf_file/0007/475945/designated-investment-guide-and-application-form.pdf</t>
  </si>
  <si>
    <t>https://www.asx.com.au/asxpdf/20201006/pdf/44nczzbhy5x8jb.pdf</t>
  </si>
  <si>
    <t>https://depws.nt.gov.au/__data/assets/pdf_file/0008/1294658/northern-territory-survey-guidelines.pdf</t>
  </si>
  <si>
    <t>https://dipl.nt.gov.au/__data/assets/pdf_file/0007/1027483/electric-vehicle-strategy-implementation-plan.PDF</t>
  </si>
  <si>
    <t>https://www.infrastructure.gov.au/sites/default/files/documents/communique-namf-31-october-2022.pdf</t>
  </si>
  <si>
    <t>https://hotcopper.com.au/documentdownload?id=tuE7JrfFgm/OGe3lZWieE2+iGBUP5w3vwA2lg9RckqsgGu/SSYEWWApvbk/ykgNGjTB6P9xMaZ2xod/JBY0/yeEjZA==</t>
  </si>
  <si>
    <t>https://www.csiro.au/-/media/Services/Futures/CO2-NT/23-00127_SER-FUT_REPORT_NTCO2URoadmap_WEB.pdf</t>
  </si>
  <si>
    <t>https://justice.nt.gov.au/__data/assets/pdf_file/0005/823028/public-trustee-annual-report-2018-2019.pdf</t>
  </si>
  <si>
    <t>https://acilallen.com.au/uploads/projects/379/ACILAllen_INPEXPresentation_2021.pdf</t>
  </si>
  <si>
    <t>https://www.infrastructure.gov.au/sites/default/files/documents/ona-white-paper-refresh-and-indigenous-accord-flyer.pdf</t>
  </si>
  <si>
    <t>https://www.asx.com.au/asxpdf/20210806/pdf/44z2v592h08rzg.pdf</t>
  </si>
  <si>
    <t>https://www.unswlawjournal.unsw.edu.au/wp-content/uploads/2017/09/29-2-22.pdf</t>
  </si>
  <si>
    <t>https://www.anpc.asn.au/wp-content/uploads/2019/05/84-90-Northern-Territory.pdf</t>
  </si>
  <si>
    <t>https://www.indigenoushpf.gov.au/getattachment/1c21c8f3-b754-42a5-b595-f07987e64735/2020-nt-aihw-ihpf-5.pdf</t>
  </si>
  <si>
    <t>https://treasury.nt.gov.au/__data/assets/pdf_file/0003/1140195/Population-2022-March.pdf</t>
  </si>
  <si>
    <t>https://budget.nt.gov.au/__data/assets/pdf_file/0006/999987/2021-22-NT-Economy-book.pdf</t>
  </si>
  <si>
    <t>https://www.aph.gov.au/Parliamentary_Business/Committees/House_of_Representatives_Committees?url=laca/ntstatehood/report/chapter2.pdf</t>
  </si>
  <si>
    <t>https://www.health.gov.au/sites/default/files/documents/2021/03/northern-territory-nt-primary-health-network-phn-fact-sheet-nt-phn-fact-sheet.pdf</t>
  </si>
  <si>
    <t>https://www.industry.nt.gov.au/__data/assets/pdf_file/0012/995808/nt-state-of-the-economy-december-quarter-2020.pdf</t>
  </si>
  <si>
    <t>https://climatechange.nt.gov.au/__data/assets/pdf_file/0011/1290890/annual-progress-report-oct2023.pdf</t>
  </si>
  <si>
    <t>https://treasury.nt.gov.au/__data/assets/pdf_file/0008/1153826/nttc-2021-22-ar.pdf</t>
  </si>
  <si>
    <t>https://theterritory.com.au/file/download/2790</t>
  </si>
  <si>
    <t>https://www.monash.edu/__data/assets/pdf_file/0008/406943/Caitlin-edit-of-NT-Intervention-page-1.pdf</t>
  </si>
  <si>
    <t>https://hotcopper.com.au/documentdownload?id=uOMxKKzFkiWRTLKhOROKAxjvSDYL4Au+yRbwv+d357FiGug=</t>
  </si>
  <si>
    <t>https://www.openbriefing.com/AsxDownload.aspx?pdfUrl=Report/ComNews/20220120/02477282.pdf</t>
  </si>
  <si>
    <t>https://www.cpaaustralia.com.au/-/media/project/cpa/corporate/documents/achivies/northern-territory-past-presidents-presentation.pdf?la=en&amp;rev=a080681308af4ab390d0a17b9b3d4126</t>
  </si>
  <si>
    <t>https://www.aec.gov.au/Electorates/files/nt/aec-2020-a4-northern-territory.pdf</t>
  </si>
  <si>
    <t>https://www.energymining.sa.gov.au/industry/energy-resources/media2/shared/pdf/petroleum/australia-petroleum/Investment-opportunities_-Northern-Territory.pdf</t>
  </si>
  <si>
    <t>https://health.nt.gov.au/__data/assets/pdf_file/0003/1171875/cancer-in-the-nt-1991-to-2019.pdf</t>
  </si>
  <si>
    <t>https://www.das.org.au/wp-content/uploads/Discussion-Paper-Northern-Territory-Disability-Strategy-2021.pdf</t>
  </si>
  <si>
    <t>https://federalfinancialrelations.gov.au/sites/federalfinancialrelations.gov.au/files/2021-01/stronger_future_nt_np.pdf</t>
  </si>
  <si>
    <t>https://company-announcements.afr.com/asx/ser/a75454bb-3771-11ec-b8b7-520f1b9ba272.pdf</t>
  </si>
  <si>
    <t>https://cloud.weblink.com.au/smallcaps/announcement.aspx?articleID=242459</t>
  </si>
  <si>
    <t>https://www.aic.gov.au/sites/default/files/2020-05/CRG_38-0910_FinalReport.pdf</t>
  </si>
  <si>
    <t>https://www.hcourt.gov.au/assets/publications/judgment-summaries/2019/hca-7-2019-03-13.pdf</t>
  </si>
  <si>
    <t>https://ntcoss.org.au/wp-content/uploads/2021/07/NTCOSS-COL-factsheet-July2021.pdf</t>
  </si>
  <si>
    <t>https://www.health.nt.gov.au/__data/assets/pdf_file/0003/1042635/mothers-and-babies-report-2018.pdf</t>
  </si>
  <si>
    <t>https://www.naa.gov.au/sites/default/files/2020-05/fs-108-the-pastoral-industry-in-the-northern-territory.pdf</t>
  </si>
  <si>
    <t>https://www.cpaaustralia.com.au/-/media/project/cpa/corporate/documents/achivies/northern-territory-past-presidents-presentation.pdf?la=en&amp;hash=02E9E8E03D234F86A530080824F1F581B55DCE93</t>
  </si>
  <si>
    <t>https://www.cpaaustralia.com.au/-/media/project/cpa/corporate/documents/achivies/northern-territory-past-presidents-presentation.pdf?la=en</t>
  </si>
  <si>
    <t>https://treasury.nt.gov.au/__data/assets/pdf_file/0020/490007/I-ECO-RMF.pdf</t>
  </si>
  <si>
    <t>https://justice.nt.gov.au/__data/assets/pdf_file/0009/1135485/public-trustee-annual-report-2020-2021.pdf</t>
  </si>
  <si>
    <t>https://theterritory.com.au/system/files/uploads/2022/study-in-australia-scholarship-application-form.pdf</t>
  </si>
  <si>
    <t>https://www.cpaaustralia.com.au/-/media/project/cpa/corporate/documents/achivies/northern-territory-member-stories-presentation.pdf?la=en</t>
  </si>
  <si>
    <t>https://www.engineersaustralia.org.au/sites/default/files/2023-04/Water Security in the Northern Territory April 2023.pdf</t>
  </si>
  <si>
    <t>https://aiatsis.gov.au/sites/default/files/2020-09/aboriginal-land-claims-northern-territory-report.pdf</t>
  </si>
  <si>
    <t>https://www.afma.gov.au/sites/default/files/2023-06/ntfja_2021-22.pdf</t>
  </si>
  <si>
    <t>https://www.aemc.gov.au/sites/default/files/2023-03/Fact sheet on application of NEL and NER to the Northern Territory.pdf</t>
  </si>
  <si>
    <t>https://utilicom.nt.gov.au/__data/assets/pdf_file/0010/1018882/2020-NT-Electricity-Outlook-Report.pdf</t>
  </si>
  <si>
    <t>https://webservices.weblink.com.au/article.aspx?articleID=25CNyMaQLej0Uwy+1v8n6g==</t>
  </si>
  <si>
    <t>https://www.openbriefing.com/AsxDownload.aspx?pdfUrl=Report/ComNews/20201130/02315674.pdf</t>
  </si>
  <si>
    <t>https://digitallibrary.health.nt.gov.au/prodjspui/bitstream/10137/1281/1/Northern Territory Alcohol Policies and Legislation Review - Issues Paper.pdf</t>
  </si>
  <si>
    <t>https://link.springer.com/content/pdf/10.1007/s11113-020-09616-5.pdf</t>
  </si>
  <si>
    <t>https://www.cpaaustralia.com.au/-/media/project/cpa/corporate/documents/achivies/northern-territory-member-stories-presentation.pdf?la=en&amp;rev=829e5f6ddf514642b892887e5c488969</t>
  </si>
  <si>
    <t>https://supremecourt.nt.gov.au/__data/assets/pdf_file/0007/727045/aborigines-and-the-court-the-northern-territory-experience-speech-delivered-at-the-queensland-university-of-technology.pdf</t>
  </si>
  <si>
    <t>https://www.northerntrust.com/documents/presentations/barclays-conference-slides.pdf?bc=25614445</t>
  </si>
  <si>
    <t>https://education.nt.gov.au/__data/assets/pdf_file/0010/1137448/ntbos-2021-annual-report.pdf</t>
  </si>
  <si>
    <t>http://classic.austlii.edu.au/au/journals/AUIndigLawRw/2008/35.pdf</t>
  </si>
  <si>
    <t>https://nt.gov.au/__data/assets/pdf_file/0017/162512/application-for-nt-driver-rider-licence.pdf</t>
  </si>
  <si>
    <t>https://www.aihw.gov.au/getmedia/0615901b-f561-46ac-93de-d3c43abe444d/nt_factsheet.pdf.aspx</t>
  </si>
  <si>
    <t>https://www.resolutionminerals.com/assets/Investor-Centre/2ef7cc4c51/Pres-northern-Cobalt-IPO-Presentation-22-September-2017.pdf</t>
  </si>
  <si>
    <t>https://digitallibrary.health.nt.gov.au/prodjspui/bitstream/10137/7055/1/Northern Territory Suicide Prevention Strategic Framework 2018-2023.pdf</t>
  </si>
  <si>
    <t>https://treasury.nt.gov.au/__data/assets/pdf_file/0014/1103027/2022-23-nt-economy-book.pdf</t>
  </si>
  <si>
    <t>https://australiainstitute.org.au/wp-content/uploads/2020/12/P935-Comes-with-the-territory-Web.pdf</t>
  </si>
  <si>
    <t>https://images.hertz.com/pdfs/asia/AU_NorthernT.pdf</t>
  </si>
  <si>
    <t>https://hotcopper.com.au/documentdownload?id=uOMxKKzFkiWRTLKhOROKAxjvSDYL4Qi6wRP1v+d357FiGug=</t>
  </si>
  <si>
    <t>https://health.nt.gov.au/__data/assets/pdf_file/0009/1111122/invasive-group-A-streptococcal-disease-northern-territory-guidelines.pdf</t>
  </si>
  <si>
    <t>https://core.ac.uk/download/pdf/267981882.pdf</t>
  </si>
  <si>
    <t>https://www.northerntrust.com/content/dam/northerntrust/pws/nt/documents/earnings/2023/quarterly-earnings-presentation-nt-q42023-01adfv.pdf</t>
  </si>
  <si>
    <t>https://nt.gov.au/__data/assets/pdf_file/0004/238198/Review-of-the-Northern-Territory-Youth-Detention-System-January-2015.pdf</t>
  </si>
  <si>
    <t>https://nt.gov.au/__data/assets/pdf_file/0010/1356976/g6.pdf</t>
  </si>
  <si>
    <t>https://www.jstor.org/stable/pdf/45239436.pdf</t>
  </si>
  <si>
    <t>https://www.icef.com/wp-content/uploads/2017/01/Northern_Territory_FAM_2017_Expression_of_Interest_Flyer-2MB.pdf</t>
  </si>
  <si>
    <t>https://northernlightsresources.com/site/assets/files/5000/nlr_investor_pres_update_v2_12_nov_2020_final_-_web.pdf</t>
  </si>
  <si>
    <t>https://www.infrastructure.gov.au/sites/default/files/documents/nawp-whitepapersummary.pdf</t>
  </si>
  <si>
    <t>https://legislation.nt.gov.au/api/sitecore/Act/PDF_History?id=21455</t>
  </si>
  <si>
    <t>https://announcements.asx.com.au/asxpdf/20230503/pdf/05pbnmqcn4v67s.pdf</t>
  </si>
  <si>
    <t>https://www.northernpowergrid.com/sites/default/files/assets/Regulatory Financial Performance Report 2022-23.pdf</t>
  </si>
  <si>
    <t>https://onlinelibrary.wiley.com/doi/epdf/10.1111/dar.13641</t>
  </si>
  <si>
    <t>https://cdn.northerntrust.com/pws/nt/documents/earnings/2022/q12022-northern-trust-quarterly-earnings-presentation.pdf</t>
  </si>
  <si>
    <t>https://dipl.nt.gov.au/__data/assets/pdf_file/0017/240380/140729-Nhulunbuy-presentation.pdf</t>
  </si>
  <si>
    <t>https://tsx.org.au/wp-content/uploads/2023/04/TSX_2022_NT_Factsheet.pdf</t>
  </si>
  <si>
    <t>https://industry.nt.gov.au/__data/assets/pdf_file/0006/1078854/economic-overview-2019-2020.pdf</t>
  </si>
  <si>
    <t>https://treasury.gov.au/sites/default/files/2019-03/Northern-Territory-Superannuation-Office.pdf</t>
  </si>
  <si>
    <t>https://ntepa.nt.gov.au/__data/assets/pdf_file/0020/434540/guideline_contaminated_land.pdf</t>
  </si>
  <si>
    <t>https://www.menzies.edu.au/icms_docs/300294_Editorial.pdf</t>
  </si>
  <si>
    <t>https://supremecourt.nt.gov.au/__data/assets/pdf_file/0006/1038723/NTSCFC-5-Northern-Territory-of-Australia-v-EH-Anor-20-August.pdf</t>
  </si>
  <si>
    <t>https://aboriginalaffairs.nt.gov.au/__data/assets/pdf_file/0010/1109296/aboriginal-economic-participation-framework.pdf</t>
  </si>
  <si>
    <t>https://www.digitallibrary.health.nt.gov.au/prodjspui/bitstream/10137/442/1/Summary_Report_Print_Reviseda (2).pdf</t>
  </si>
  <si>
    <t>https://research-repository.griffith.edu.au/bitstream/handle/10072/413379/Jackson1280237-Accepted.pdf?sequence=2</t>
  </si>
  <si>
    <t>https://nt.gov.au/?a=1048286:newsroom/31471_11589__rebrand-industry-factsheet-a4-2019-08-web.pdf</t>
  </si>
  <si>
    <t>https://aiatsis.gov.au/sites/default/files/docs/digitised_collections/remove/52398.pdf</t>
  </si>
  <si>
    <t>https://nt.gov.au/__data/assets/pdf_file/0012/204204/sensitive-vegetation-mangrove-forest-english.pdf</t>
  </si>
  <si>
    <t>https://nt.gov.au/__data/assets/pdf_file/0016/1171150/g47.pdf</t>
  </si>
  <si>
    <t>https://humanrights.gov.au/sites/default/files/57.2 Northern Territory submission to the Inquiry into Domestic Violence.pdf</t>
  </si>
  <si>
    <t>https://budget.nt.gov.au/__data/assets/pdf_file/0014/1103027/2022-23-nt-economy-book.pdf</t>
  </si>
  <si>
    <t>https://nt.gov.au/__data/assets/pdf_file/0019/206452/loggerhead-turtle.pdf</t>
  </si>
  <si>
    <t>https://budget.nt.gov.au/__data/assets/pdf_file/0010/1224100/2023-24-bp2-budget-strategy-outlook.pdf</t>
  </si>
  <si>
    <t>https://www.cdu.edu.au/files/2023-09/angela-sheedy-presentation-slides.pdf</t>
  </si>
  <si>
    <t>https://www.oecd.org/regional/regional-policy/Northern-Territory-info.pdf</t>
  </si>
  <si>
    <t>https://treasury.nt.gov.au/__data/assets/pdf_file/0008/913787/Attachment-H-Northern-Territory-Government-Program-Evaluation-Framework.pdf</t>
  </si>
  <si>
    <t>https://dtsc.nt.gov.au/__data/assets/pdf_file/0006/267837/probate-wills-and-letters-of-administration.pdf</t>
  </si>
  <si>
    <t>https://tfhc.nt.gov.au/__data/assets/pdf_file/0011/1093097/nt-gender-equality-action-plan-2022-2025.pdf</t>
  </si>
  <si>
    <t>https://alcoholreform.nt.gov.au/__data/assets/pdf_file/0007/818278/investigating-introduction-of-alcohol-minimum-unit-price-nt-final-report.pdf</t>
  </si>
  <si>
    <t>https://www.aph.gov.au/~/media/02 Parliamentary Business/24 Committees/244 Joint Committees/Migration/BIIP/Report/Final Report.pdf?la=en</t>
  </si>
  <si>
    <t>https://theterritory.com.au/system/files/uploads/2017/188-significant-investor-stream-application-form.pdf</t>
  </si>
  <si>
    <t>https://legislation.nt.gov.au/api/sitecore/Act/PDF_History?id=19850</t>
  </si>
  <si>
    <t>https://www.aph.gov.au/DocumentStore.ashx?hearingid=2329&amp;submissions=true</t>
  </si>
  <si>
    <t>https://www.engineersaustralia.org.au/sites/default/files/content-files/2016-12/infrastructure_investment_update_2016_-_nt.pdf</t>
  </si>
  <si>
    <t>https://www.aic.gov.au/sites/default/files/2020-09/ti605_youth_justice_in_australia.pdf</t>
  </si>
  <si>
    <t>https://nt.gov.au/__data/assets/pdf_file/0013/204205/sensitive-vegetation-monsoon-rainforest-english.pdf</t>
  </si>
  <si>
    <t>https://insurancecouncil.com.au/wp-content/uploads/2021/06/ICA-Response-ACCC-Northern-Australia-Inquiry.pdf</t>
  </si>
  <si>
    <t>https://www.aemc.gov.au/sites/default/files/2019-06/IEEFA Presentation.PDF</t>
  </si>
  <si>
    <t>https://www.northerntrust.com/content/dam/northerntrust/pws/nt/documents/earnings/2023/q12023-northern-trust-quarterly-earnings-presentation.pdf</t>
  </si>
  <si>
    <t>https://www.ashurst.com/-/media/ashurst/documents/news-and-insights/legal-updates/2020/dec/foreign-purchaser-stamp-duty-and-absentee-owner-surcharges-summary.pdf</t>
  </si>
  <si>
    <t>https://health.nt.gov.au/__data/assets/pdf_file/0006/931893/Mothers-and-Babies-Report_2017.pdf</t>
  </si>
  <si>
    <t>https://theterritory.com.au/system/files/uploads/2022/sc188-significant-investor-nominaton-form.pdf</t>
  </si>
  <si>
    <t>https://www.aic.gov.au/sites/default/files/2020-05/NT-Safe-Streets-Audit.pdf</t>
  </si>
  <si>
    <t>https://territoryfamilies.nt.gov.au/__data/assets/pdf_file/0004/816961/sexual-violence-response-framework-2020-2028.pdf</t>
  </si>
  <si>
    <t>https://cdn.northerntrust.com/pws/nt/documents/earnings/presentations/ntrs-barclays-investor-presentation-091019.pdf</t>
  </si>
  <si>
    <t>https://dpir.nt.gov.au/__data/assets/pdf_file/0005/744278/FR121.pdf</t>
  </si>
  <si>
    <t>https://aiatsis.gov.au/sites/default/files/research_pub/fejo-v-northern-territory_0_2.pdf</t>
  </si>
  <si>
    <t>https://d1io3yog0oux5.cloudfront.net/_274e1c4f3011bcf5173eca141396a877/northernoil/db/711/6392/pdf/NOG_Investor_PPT_November+2023.pdf</t>
  </si>
  <si>
    <t>https://cdn.northerntrust.com/pws/nt/documents/earnings/presentations/northern-trust-annual-meeting-april-20-2021.pdf</t>
  </si>
  <si>
    <t>https://digitallibrary.health.nt.gov.au/prodjspui/bitstream/10137/12549/1/Northern Territory Aboriginal Health Key Performance Indicators Report 2010-2021.pdf</t>
  </si>
  <si>
    <t>https://dtsc.nt.gov.au/__data/assets/pdf_file/0004/267826/researching-your-aboriginal-family-history.pdf</t>
  </si>
  <si>
    <t>https://ntepa.nt.gov.au/__data/assets/pdf_file/0008/284948/ntepa_waste_strategy_2015_2022.pdf</t>
  </si>
  <si>
    <t>https://crcna.com.au/file-download/download/public/617</t>
  </si>
  <si>
    <t>https://nt.gov.au/__data/assets/pdf_file/0003/359283/pets-in-parks-information-sheet.pdf</t>
  </si>
  <si>
    <t>https://healthjobs.nt.gov.au/__data/assets/pdf_file/0017/1200392/102179-Nurse-and-Midwife-Incentives.pdf</t>
  </si>
  <si>
    <t>https://www.dss.gov.au/sites/default/files/documents/04_2022/cafis_5b_-_child_protection_obligations_northern_territory.pdf</t>
  </si>
  <si>
    <t>https://parliament.nt.gov.au/__data/assets/pdf_file/0005/379274/Making-a-Law.pdf</t>
  </si>
  <si>
    <t>https://announcements.asx.com.au/asxpdf/20240205/pdf/0602m1dpb3ltnt.pdf</t>
  </si>
  <si>
    <t>https://www.northernpowergrid.com/sites/default/files/assets/NPg Holdings Company 2023 Interims Sept 2023.pdf</t>
  </si>
  <si>
    <t>https://ieefa.org/wp-content/uploads/2021/03/The-Northern-Territory-is-Pinning-Its-Hopes-On-a-Declining-Industry_March-2021.pdf</t>
  </si>
  <si>
    <t>https://media.lonelyplanet.com/shop/pdfs/south-australia-northern-territory-7-contents.pdf</t>
  </si>
  <si>
    <t>https://apo.org.au/sites/default/files/resource-files/2013-11/apo-nid153821.pdf</t>
  </si>
  <si>
    <t>https://data-api.marketindex.com.au/api/v1/announcements/XASX:ARU:6A943915/pdf/inline/mining-the-territory-presentation</t>
  </si>
  <si>
    <t>https://territoryrenewableenergy.nt.gov.au/__data/assets/pdf_file/0010/1056781/roadmap-to-renewables-report.pdf</t>
  </si>
  <si>
    <t>https://industry.nt.gov.au/__data/assets/pdf_file/0007/663586/BNTIP_policy.pdf</t>
  </si>
  <si>
    <t>https://mtasant.com.au/uploads/pages/30/MTA Submission - Preparing the Northern Territory for Electric Vehicles.pdf</t>
  </si>
  <si>
    <t>https://treasury.nt.gov.au/__data/assets/pdf_file/0013/1000408/2020-21-budget-economy-book.pdf</t>
  </si>
  <si>
    <t>https://www.infrastructure.gov.au/sites/default/files/documents/ona-white-paper-refresh-and-indigenous-accord-placemat.pdf</t>
  </si>
  <si>
    <t>https://digitallibrary.health.nt.gov.au/prodjspui/bitstream/10137/535/1/Northern Territory Chronic Conditions Prevention and Management Strategy 2010-2020.pdf</t>
  </si>
  <si>
    <t>https://treasury.nt.gov.au/__data/assets/pdf_file/0006/482487/I-POP-1401.pdf</t>
  </si>
  <si>
    <t>https://ntepa.nt.gov.au/__data/assets/pdf_file/0005/284900/EPA-Report_ESD-in-the-Northern-Territory.pdf</t>
  </si>
  <si>
    <t>https://www.cotant.org.au/wp-content/uploads/2020/02/Taylor_Payer_2016_Population-ageing-in-northern-Australia-Seniors-Voices_JPopAgeing.pdf</t>
  </si>
  <si>
    <t>https://nt.gov.au/__data/assets/pdf_file/0011/1096409/guide-to-mineral-exploration-in-the-northern-territory.pdf</t>
  </si>
  <si>
    <t>https://totalenergies.com/sites/g/files/nytnzq121/files/atoms/files/australia-en.pdf</t>
  </si>
  <si>
    <t>https://aiatsis.gov.au/sites/default/files/docs/digitised_collections/remove/52396.pdf</t>
  </si>
  <si>
    <t>https://depws.nt.gov.au/__data/assets/pdf_file/0006/279915/marine_turtle_nesting.pdf</t>
  </si>
  <si>
    <t>https://www.dfat.gov.au/sites/default/files/AANZFTA-Indonesia-entry-into-force-impact-for-Northern-Territory.pdf</t>
  </si>
  <si>
    <t>https://investor.northropgrumman.com/static-files/a5e318e3-912c-4ed6-b54c-3b31cba7b8c1</t>
  </si>
  <si>
    <t>https://population.gov.au/sites/population.gov.au/files/2021-09/econote_national_state_and_territory_population_december_2020.pdf</t>
  </si>
  <si>
    <t>https://www.flinders.edu.au/content/dam/documents/research/aiti/monthly-employment-insights/northern-territory.pdf</t>
  </si>
  <si>
    <t>https://company-announcements.afr.com/asx/aru/18ac49eb-36e0-11ec-9dc5-2a4f74ccab31.pdf</t>
  </si>
  <si>
    <t>https://www.northerntrust.com/content/dam/northerntrust/pws/nt/documents/about-us/northern-trust-annual-report-10k-2022.pdf</t>
  </si>
  <si>
    <t>https://www.nt.gov.au/__data/assets/pdf_file/0010/1217485/g8.pdf</t>
  </si>
  <si>
    <t>https://d1io3yog0oux5.cloudfront.net/_819f710bf75e8692a7051a797335aa20/northernoil/db/711/6380/pdf/NOG_Investor_PPT_June+2023.pdf</t>
  </si>
  <si>
    <t>https://www.justice.nt.gov.au/__data/assets/pdf_file/0006/728187/The-development-of-the-NTAJA.pdf</t>
  </si>
  <si>
    <t>https://treasury.nt.gov.au/__data/assets/pdf_file/0004/1053184/I-MRA-003.pdf</t>
  </si>
  <si>
    <t>https://denr.nt.gov.au/__data/assets/pdf_file/0006/584439/Aboriginal-Carbon-Industry-Strategy_A4_Digital.pdf</t>
  </si>
  <si>
    <t>https://businessplanspro.com.au/wp-content/uploads/2022/07/Visa-188-Investor-Stream-Application-NT.pdf</t>
  </si>
  <si>
    <t>https://company-announcements.afr.com/asx/nst/033dae26-e5f9-11eb-947a-52986bdd9a1d.pdf</t>
  </si>
  <si>
    <t>https://nt.gov.au/__data/assets/pdf_file/0005/205475/northern-quoll.pdf</t>
  </si>
  <si>
    <t>https://www.aec.gov.au/Electorates/files/nt/aec-2020-northern-territory.pdf</t>
  </si>
  <si>
    <t>https://nt.gov.au/__data/assets/pdf_file/0006/1019571/g26.pdf</t>
  </si>
  <si>
    <t>https://nt.gov.au/__data/assets/pdf_file/0004/199948/ducks.pdf</t>
  </si>
  <si>
    <t>https://frackinginquiry.nt.gov.au/?a=485053</t>
  </si>
  <si>
    <t>https://depws.nt.gov.au/__data/assets/pdf_file/0005/904775/northern-territory-climate-change-response-towards-2050.pdf</t>
  </si>
  <si>
    <t>https://aiatsis.gov.au/sites/default/files/docs/digitised_collections/remove/58990.pdf</t>
  </si>
  <si>
    <t>https://nt.gov.au/__data/assets/pdf_file/0006/882492/g19.pdf</t>
  </si>
  <si>
    <t>https://www.ms.asn.au/assets/images/general/MS-Society-Financial-Report-2019-20.pdf</t>
  </si>
  <si>
    <t>https://www.nt.gov.au/__data/assets/pdf_file/0020/229016/A-Share-in-the-Future-The-Review-of-Indigenous-Education-in-the-Northern-Territory.pdf</t>
  </si>
  <si>
    <t>https://industry.nt.gov.au/__data/assets/pdf_file/0005/1062518/cotton-facts-and-stats.pdf</t>
  </si>
  <si>
    <t>https://data-api.marketindex.com.au/api/v1/announcements/XASX:ARU:6A1058762/pdf/inline/mining-the-territory-presentation</t>
  </si>
  <si>
    <t>https://cdn.northerntrust.com/pws/nt/documents/earnings/2021/q4-2021-northern-trust-quarterly-earnings-trend-report.pdf</t>
  </si>
  <si>
    <t>https://parliament.nt.gov.au/__data/assets/pdf_file/0007/423079/273-Budget-2017-18-Northern-Territory-Economy-Overview.pdf</t>
  </si>
  <si>
    <t>https://www.justice.nt.gov.au/__data/assets/pdf_file/0004/599107/2016-17-ntcs-annual-statistics.pdf</t>
  </si>
  <si>
    <t>https://parliament.nt.gov.au/__data/assets/pdf_file/0020/453503/Parks-and-Wildlife-Commission-Act.pdf</t>
  </si>
  <si>
    <t>https://www.dfat.gov.au/sites/default/files/nt-cef.pdf</t>
  </si>
  <si>
    <t>https://ombudsman.nt.gov.au/__data/assets/file/0012/1269777/2021-22_annual_report_omb_final.pdf</t>
  </si>
  <si>
    <t>https://bpb.nt.gov.au/__data/assets/pdf_file/0013/400612/reg-app-engineer-ind.pdf</t>
  </si>
  <si>
    <t>https://federalfinancialrelations.gov.au/sites/federalfinancialrelations.gov.au/files/2020-05/npa_remote_housing_nt.pdf</t>
  </si>
  <si>
    <t>https://apo.org.au/sites/default/files/resource-files/2013-01/apo-nid171191.pdf</t>
  </si>
  <si>
    <t>https://www.investorintel.com/critical-minerals-rare-earths/northern-graphite/?print=pdf</t>
  </si>
  <si>
    <t>https://www.northerntrust.com/content/dam/northerntrust/pws/nt/documents/earnings/2023/quarterly-earnings-presentation-nt-q32023-e0e362.pdf</t>
  </si>
  <si>
    <t>https://nt.gov.au/__data/assets/pdf_file/0018/205533/green-turtle.pdf</t>
  </si>
  <si>
    <t>https://www.aitsl.edu.au/docs/default-source/atwd/atwd2022/state-profile-northern-territory.pdf?sfvrsn=e227a03c_2</t>
  </si>
  <si>
    <t>https://www.indigenousjustice.gov.au/wp-content/uploads/mp/files/resources/files/2011-nter-evaluation-report-2011.v1.PDF</t>
  </si>
  <si>
    <t>https://www.digitallibrary.health.nt.gov.au/prodjspui/bitstream/10137/798/1/Northern Territory Aboriginal Health Plan 2015 - 2018.pdf</t>
  </si>
  <si>
    <t>https://archive.golf.org.au/wp-content/uploads/2023/02/TERMS-OF-COMPETITION-NT-Amateur.pdf</t>
  </si>
  <si>
    <t>https://cdn.northerntrust.com/pws/nt/documents/earnings/2021/q4-2021-northern-trust-quarterly-earnings-presentation.pdf</t>
  </si>
  <si>
    <t>https://www.aihw.gov.au/getmedia/f5492dad-4ee9-40b1-baea-5e88839b37ca/aihw-phe-270-fact-sheet-nt.pdf.aspx</t>
  </si>
  <si>
    <t>https://industry.nt.gov.au/__data/assets/pdf_file/0008/924704/nt-state-of-the-economy-december-quarter-2019.pdf</t>
  </si>
  <si>
    <t>https://www.asx.com.au/asxpdf/20200924/pdf/44myf00t34wg75.pdf</t>
  </si>
  <si>
    <t>https://business.nt.gov.au/__data/assets/pdf_file/0008/476576/defence-national-security-strategy.pdf</t>
  </si>
  <si>
    <t>https://www.infrastructure.gov.au/sites/default/files/documents/communique-namf-5-october-2023.pdf</t>
  </si>
  <si>
    <t>https://health.nt.gov.au/__data/assets/pdf_file/0007/727657/Report-on-the-Forensic-Mental-Health-and-Disability-Services-within-the-NT.pdf</t>
  </si>
  <si>
    <t>https://parliament.nt.gov.au/__data/assets/pdf_file/0007/819178/Secondary-school-information-book.pdf</t>
  </si>
  <si>
    <t>https://health.nt.gov.au/__data/assets/pdf_file/0010/1035496/aboriginal-cultural-security-framework-2016-2026.pdf</t>
  </si>
  <si>
    <t>https://dpir.nt.gov.au/__data/assets/pdf_file/0007/373642/donkey-business-discussion-paper.pdf</t>
  </si>
  <si>
    <t>https://www.artslaw.com.au/images/uploads/Debt_Recovery_-_Small_Claims_Procedure_NT.pdf</t>
  </si>
  <si>
    <t>https://www.northerntrust.com/content/dam/northerntrust/pws/nt/documents/earnings/2023/quarterly-earnings-presentation-nt-q22023-fa22ab.pdf</t>
  </si>
  <si>
    <t>https://www.niaa.gov.au/sites/default/files/publications/sfnt-review.pdf</t>
  </si>
  <si>
    <t>https://treasury.nt.gov.au/__data/assets/pdf_file/0007/678499/2018-19-Economy-book.pdf</t>
  </si>
  <si>
    <t>https://nt.gov.au/__data/assets/pdf_file/0006/898683/s36.pdf</t>
  </si>
  <si>
    <t>https://irp.cdn-website.com/46c14d6c/files/uploaded/Istructions - Traffic History Northern Territory - Final.pdf</t>
  </si>
  <si>
    <t>https://www.health.nt.gov.au/__data/assets/pdf_file/0010/1146448/evaluation-mup-alcohol-nt.pdf</t>
  </si>
  <si>
    <t>https://www.northerntrust.com/documents/funds/intl/ntfgr/kiids-en/ntfgr-high-dividend-esg-ucits-feeder-fund-class-b-kiid.pdf</t>
  </si>
  <si>
    <t>https://data-api.marketindex.com.au/api/v1/announcements/XASX:FFM:6A1176053/pdf/inline/northern-hemisphere-investor-roadshow-presentation</t>
  </si>
  <si>
    <t>https://gateway-files-prd.icn.org.au/attachments/attachment_223917.pdf?Policy=eyJTdGF0ZW1lbnQiOlt7IlJlc291cmNlIjoiaHR0cHM6Ly9nYXRld2F5LWZpbGVzLXByZC5pY24ub3JnLmF1L2F0dGFjaG1lbnRzL2F0dGFjaG1lbnRfMjIzOTE3LnBkZiIsIkNvbmRpdGlvbiI6eyJEYXRlTGVzc1RoYW4iOnsiQVdTOkVwb2NoVGltZSI6MTY5OTQ0OTU2NX19fV19&amp;Signature=ZuqI1jAyOrFMms9iFp9D3b33mHjq81lfgk~hyG2vENTmqpbl0ZKw4f~qmZbR18VcP-9xa7S0WLr3d-mwwrlACmJwvAyVlNNbqyhO7O9KerwnNYZiIti6PzXpbEXb9gwx4oCeSf911vCR70aHlVDHGKUpo9-viWCxLa50FxRAErEx5lFPdNjzIpFqWWMGXTWaKs~l2M1~eQyiPodN-dJv2T0P5E29jQ42Hte0sFaapFansunXuWZSw59DIUbQojwRskD6o05ew4Pgp2hiQJl5aOFgF9GCBHm8zPT9nzNMgqAM-thsl1rDBR6HO8lYJPsU3sfw~xao0J8sPo8Tgdl0YA__&amp;Key-Pair-Id=APKAIUIGZWICELO5MIPA</t>
  </si>
  <si>
    <t>https://denr.nt.gov.au/__data/assets/pdf_file/0005/904775/northern-territory-climate-change-response-towards-2050.pdf</t>
  </si>
  <si>
    <t>https://nt.gov.au/__data/assets/pdf_file/0006/228777/guidelines-for-private-water-supplies.pdf</t>
  </si>
  <si>
    <t>https://digitallibrary.health.nt.gov.au/prodjspui/bitstream/10137/11693/1/Alcohol Use in the Northern Territory.pdf</t>
  </si>
  <si>
    <t>https://www.datocms-assets.com/49357/1705625809-ract_northern-territory_4-page-brochure_hr.pdf</t>
  </si>
  <si>
    <t>https://territoryfamilies.nt.gov.au/__data/assets/pdf_file/0015/252222/nt-islam-fact-sheet.pdf</t>
  </si>
  <si>
    <t>https://www.climatechangeauthority.gov.au/sites/default/files/2020-07/Australian climate change policies - stocktake.pdf</t>
  </si>
  <si>
    <t>https://screenterritory.nt.gov.au/__data/assets/pdf_file/0003/931782/screen-territory-terms-of-trade.pdf</t>
  </si>
  <si>
    <t>https://www.dss.gov.au/sites/default/files/documents/12_2014/evaluation_of_new_income_management_in_the_northern_territory_full_repor.pdf</t>
  </si>
  <si>
    <t>https://legislation.nt.gov.au/api/sitecore/Act/PDF?id=12057</t>
  </si>
  <si>
    <t>https://dcm.nt.gov.au/__data/assets/pdf_file/0018/513702/treaty-nt-factsheet-1.pdf</t>
  </si>
  <si>
    <t>https://ntepa.nt.gov.au/__data/assets/pdf_file/0006/287430/guideline_assessment_economic_social_impact.pdf</t>
  </si>
  <si>
    <t>https://www.agriculture.gov.au/sites/default/files/documents/june-2022-australian-aff-exports-states-territories.pdf</t>
  </si>
  <si>
    <t>https://www.fibramacquarie.com/assets/fibra/docs/events-and-presentations/2023/fibra-mq-mx-3q23-real-investor-presentation.pdf</t>
  </si>
  <si>
    <t>http://cdn.investorcloud.net/fibramty/Comunicados/Prensa/2023-08-17-adquisicion-en-.pdf</t>
  </si>
  <si>
    <t>https://www.strategyand.pwc.com/mx/es/archivo/1125072-ms-2021-Startup-Ecosystem-STGY-Ing.pdf</t>
  </si>
  <si>
    <t>https://www.gmexico.com/GMDocs/Home/PRESENTACION_GMEX_1Q20_VF.pdf</t>
  </si>
  <si>
    <t>https://www.hsbc.com/-/files/hsbc/investors/investing-in-hsbc/investor-events-and-presentations/2022/221207-hsbc-mexico-latam-financials-ceo-nov-22.pdf</t>
  </si>
  <si>
    <t>https://www.hsbc.com/-/files/hsbc/investors/investing-in-hsbc/investor-events-and-presentations/2016/161108-hsbc-mexico-investor-presentation.pdf</t>
  </si>
  <si>
    <t>https://investors.bbva.mx/wp-content/uploads/2022/02/BBVA-Mexico-Institutional-Presentation-4Q21.pdf</t>
  </si>
  <si>
    <t>https://investors.bbva.mx/wp-content/uploads/2023/05/1Q23-BBVA-Mexico-Institutional-Presentation.pdf</t>
  </si>
  <si>
    <t>https://femsa.gcs-web.com/static-files/5bb24bf0-59b1-4624-955f-816e64b61ffb</t>
  </si>
  <si>
    <t>https://www.pemex.com/en/investors/investor-tools/Presentaciones Archivos/Investor Presentation October 2023.pdf</t>
  </si>
  <si>
    <t>https://www.ipfin.co.uk/content/dam/ipf/corporate/documents/investors/investor-presentations/IPF Mexico investor presentation.pdf</t>
  </si>
  <si>
    <t>https://www.hsbc.com/-/files/hsbc/investors/investing-in-hsbc/investor-events-and-presentations/2023/230911-mexico-ir-presentation.pdf</t>
  </si>
  <si>
    <t>https://www.axtelcorp.mx/repositorio/inversionistas/Documentos-Corporativos/Axtel-Investors-3Q20-ENG.pdf</t>
  </si>
  <si>
    <t>https://www.hsbc.com/-/files/hsbc/investors/investing-in-hsbc/investor-events-and-presentations/2018/181115-mexico-investors-deck.pdf</t>
  </si>
  <si>
    <t>https://gsp.sbdinc.com/Documents/Public/Department Information/Global Supplier Management/Supplier Development Mexico/Info by State Mexico/Presentation__Aguascalientes.pdf</t>
  </si>
  <si>
    <t>https://api.mziq.com/mzfilemanager/v2/d/540b55c5-af99-45f7-a772-92665eb948e9/bf778ee8-2a28-1e92-06da-f1eca7d02a25?origin=2</t>
  </si>
  <si>
    <t>https://d1io3yog0oux5.cloudfront.net/_8307a5df998854c1ee137011e13f9b48/fibraprologis/db/706/7842/pdf/Investor+Presentation+3Q2023.pdf</t>
  </si>
  <si>
    <t>https://api.mziq.com/mzfilemanager/v2/d/540b55c5-af99-45f7-a772-92665eb948e9/bf778ee8-2a28-1e92-06da-f1eca7d02a25?origin=1</t>
  </si>
  <si>
    <t>https://d1io3yog0oux5.cloudfront.net/_141f1c23013cdcd95867b674bfd43263/fibraprologis/db/706/7917/pdf/Investor+Presentation+1Q2024.pdf</t>
  </si>
  <si>
    <t>https://d1io3yog0oux5.cloudfront.net/_90fa233c7d867c6bc97f5ca08967f875/fibraprologis/db/706/7842/pdf/Investor+Presentation+3Q2023.pdf</t>
  </si>
  <si>
    <t>http://www.pesorama.ca/wp-content/uploads/2022/07/JOI-Investor-Presentation-CAD-Version-pub-IR-preso-July-2022.pdf</t>
  </si>
  <si>
    <t>https://funo.mx/site_media/uploads/documentos/documento-Vlwwt-1684364209.pdf</t>
  </si>
  <si>
    <t>https://d1io3yog0oux5.cloudfront.net/_90fa233c7d867c6bc97f5ca08967f875/fibraprologis/db/706/7825/pdf/Investor+Presentation+May+2023.pdf</t>
  </si>
  <si>
    <t>https://d1io3yog0oux5.cloudfront.net/_8307a5df998854c1ee137011e13f9b48/fibraprologis/db/706/7825/pdf/Investor+Presentation+May+2023.pdf</t>
  </si>
  <si>
    <t>https://d1io3yog0oux5.cloudfront.net/_8307a5df998854c1ee137011e13f9b48/fibraprologis/db/706/7917/pdf/Investor+Presentation+1Q2024.pdf</t>
  </si>
  <si>
    <t>https://www.harbourenergy.com/media/mmfgsktm/210623-investor-presentation-june-2021-vff.pdf</t>
  </si>
  <si>
    <t>https://d1io3yog0oux5.cloudfront.net/_d72d4ee0d30c7b4b120a3afb5b7eacac/fibraprologis/db/706/7842/pdf/Investor+Presentation+3Q2023.pdf</t>
  </si>
  <si>
    <t>https://d1io3yog0oux5.cloudfront.net/_d72d4ee0d30c7b4b120a3afb5b7eacac/fibraprologis/db/815/7854/pdf/Investor+Presentation+May+2023.pdf</t>
  </si>
  <si>
    <t>https://d1io3yog0oux5.cloudfront.net/_db6a41f617dad1f0baa62c7ce0fb7a0b/fibraprologis/db/706/7842/pdf/Investor+Presentation+3Q2023.pdf</t>
  </si>
  <si>
    <t>https://d1io3yog0oux5.cloudfront.net/_d72d4ee0d30c7b4b120a3afb5b7eacac/fibraprologis/db/706/7881/pdf/Investor+Presentation+4Q2023.pdf</t>
  </si>
  <si>
    <t>https://www.ipfin.co.uk/content/dam/ipf/corporate/documents/investors/investor-presentations/IPF Mexico investor presentation.pdf.downloadasset.pdf</t>
  </si>
  <si>
    <t>https://fibrahotel.com/wp-content/uploads/2024/03/FibraHotel Investor Presentation - Q4 2023 vFF.pdf</t>
  </si>
  <si>
    <t>https://www.directorioautomotriz.com.mx/media/company/brochure/2211/TKM_Presentation_2020_.pdf</t>
  </si>
  <si>
    <t>https://www.aviationcapitalgroup.com/wp-content/uploads/2023/08/Q2-2023-Investor-Presentation.pdf</t>
  </si>
  <si>
    <t>https://d1io3yog0oux5.cloudfront.net/_f4b322d1c5cf570e6716a22c714737f7/fibraprologis/db/706/7825/pdf/Investor+Presentation+May+2023.pdf</t>
  </si>
  <si>
    <t>https://d1io3yog0oux5.cloudfront.net/_89c117e4374f0620fe061f23834c7de4/fibraprologis/db/815/7854/pdf/Investor+Presentation+May+2023.pdf</t>
  </si>
  <si>
    <t>https://d1io3yog0oux5.cloudfront.net/_cf680396ea19b8cd0c018314c21d1195/fibraprologis/db/706/7881/pdf/Investor+Presentation+4Q2023.pdf</t>
  </si>
  <si>
    <t>https://www.fibramacquarie.com/assets/fibra/docs/events-and-presentations/2022/fibra-mq-mx-3q22-investor-presentation.pdf</t>
  </si>
  <si>
    <t>https://investors.bbva.mx/wp-content/uploads/2024/02/4Q23-BBVA-Mexico-Institutional-Presentation.pdf</t>
  </si>
  <si>
    <t>https://cdn.corporate.walmart.com/a5/7f/749493714e2ea995d1ac0108decb/walmex-country-primer-our-business-series.pdf</t>
  </si>
  <si>
    <t>https://www.televisair.com/~/media/Files/T/Televisa-IR/reports-and-presentations/ir-presentation-2q18-v2.pdf</t>
  </si>
  <si>
    <t>https://d1io3yog0oux5.cloudfront.net/_a7cbffc3ce2eb80cca58ec337bfe7c9e/wtoffshore/db/910/8955/pdf/WTI+-+Investor+Presentation_11.2023+vF.pdf</t>
  </si>
  <si>
    <t>https://www.fibramacquarie.com/assets/fibra/docs/events-and-presentations/2021/fibra-macquarie-mexico-3q21-investor-presentation.pdf</t>
  </si>
  <si>
    <t>https://www.fibramacquarie.com/assets/fibra/docs/events-and-presentations/2023/fibra-mq-mx-1q23-investor-presentation.pdf</t>
  </si>
  <si>
    <t>https://www.becle.com.mx/documents/presentations/2024/Santanders 28th Mexico Conference – Investor Presentation January 2024.pdf</t>
  </si>
  <si>
    <t>http://revistas.ibracon.org.br/index.php/riem/article/download/349/281</t>
  </si>
  <si>
    <t>https://files.walmex.mx/upload/files/2022/EN/quarterly/4Q22/Walmex_4Q22_Results_Release.pdf</t>
  </si>
  <si>
    <t>https://www.televisair.com/~/media/Files/T/Televisa-IR/PPTS/220509-1q-2022-gtv-v1.pdf</t>
  </si>
  <si>
    <t>https://www.irtotalplay.mx/documents/reportes/Total Play 2Q21 Investor Presentation Website.pdf</t>
  </si>
  <si>
    <t>https://www.cfe.mx/finanzas/financial-economic-information/Quarterly Investor Presentations Doc/2021/310721_Investor Call 2Q21.pdf?csf=1&amp;e=lytaHj</t>
  </si>
  <si>
    <t>https://www.cfe.mx/finanzas/financial-economic-information/Quarterly Investor Presentations Doc/2022/070323 Investor Presentation 4Q22.pdf</t>
  </si>
  <si>
    <t>https://www.nrdc.org/sites/default/files/Baja-Investor-Briefing-11LR.pdf</t>
  </si>
  <si>
    <t>https://www.fibramacquarie.com/assets/fibra/docs/events-and-presentations/2023/fibra-mq-mx-3q23-investor-presentation-spa.pdf</t>
  </si>
  <si>
    <t>https://www.gmexico.com/GMDocs/ReportesFinancieros/ING/2022/RF_EN_2022_1Q.pdf</t>
  </si>
  <si>
    <t>https://www.fibramacquarie.com/assets/fibra/docs/events-and-presentations/2023/fibra-mq-mx-3q23-investor-presentation-eng.pdf</t>
  </si>
  <si>
    <t>https://iamericas.org/wp-content/uploads/2022/02/Baja_Energy_Outlook_2020_2025.pdf</t>
  </si>
  <si>
    <t>https://investors.bbva.mx/wp-content/uploads/2021/11/BBVA-Mexico-Institutional-Presentation-3Q21.pdf</t>
  </si>
  <si>
    <t>https://smartbordercoalition.com/storage/files/Scotiabank-Presentation-on-California-and-Baja-California-Economic-Perspectives.pdf</t>
  </si>
  <si>
    <t>https://cms-assets.bajajfinserv.in/is/content/bajajfinance/bajaj-finserv-investor-presentation-q4-fy2022-23pdf?scl=1&amp;fmt=pdf</t>
  </si>
  <si>
    <t>https://www.gmexico.com/GMDocs/ReportesFinancieros/Presentaciones/4Q22_GM_Presentation_Results.pdf</t>
  </si>
  <si>
    <t>https://www.bajajhousingfinance.in/documents/37350/156556/Q4+FY23+Debt+Investor+Presentation.pdf/0d2c9a5e-374f-4b08-048e-bf576f9a8c39?t=1682671166322</t>
  </si>
  <si>
    <t>https://cms-assets.bajajfinserv.in/is/content/bajajfinancestage/bajaj-finserv-investor-presentation-q1-fy22pdf?scl=1&amp;fmt=pdf</t>
  </si>
  <si>
    <t>https://cdn.bajabound.com/docs/driving_directions/sy_kino_sentri_from_toll_road.pdf</t>
  </si>
  <si>
    <t>http://www.marinasolhoa.com/B-_New_Condominium_Law_BCS_2007.pdf</t>
  </si>
  <si>
    <t>https://www.history.ucsb.edu/wp-content/uploads/Laura-Hooton-CV-9-5-19-with-references.pdf</t>
  </si>
  <si>
    <t>https://news.iu.edu/doc/2020-iudl-mexico-natural-hazards-executive-summary.pdf</t>
  </si>
  <si>
    <t>https://www.riu.com/en/hotel/mexico/los-cabos/hotel-riu-palace-baja-california/Hotel_Riu_Palace_Baja_California.jsp</t>
  </si>
  <si>
    <t>https://ajed.assembly.ca.gov/sites/ajed.assembly.ca.gov/files/California-Mexico Trade Fast Fact May 2012.pdf</t>
  </si>
  <si>
    <t>https://www.ppic.org/wp-content/uploads/R_804HSR.pdf</t>
  </si>
  <si>
    <t>https://www.history.ucsb.edu/wp-content/uploads/Laura-Hooton-CV-1-16-18.pdf</t>
  </si>
  <si>
    <t>https://www.laconstructioncompliance.com/wp-content/uploads/2021/06/InvestorsTemplate-CCSInc.pdf</t>
  </si>
  <si>
    <t>https://justiceinmexico.org/wp-content/uploads/2018/02/180216_CALDERON-WP-BCS_v1.1.pdf</t>
  </si>
  <si>
    <t>https://www.gmexico.com/GMDocs/ReportesFinancieros/Presentaciones/1Q23_GM_Presentation_Results.pdf</t>
  </si>
  <si>
    <t>https://www.medigraphic.com/pdfs/bolclinhosinfson/bis-2011/bis112b.pdf</t>
  </si>
  <si>
    <t>https://cms-assets.bajajfinserv.in/is/content/bajajfinance/bajaj-finance-international-investor-presentation-q2-fy-24pdf?scl=1&amp;fmt=pdf</t>
  </si>
  <si>
    <t>https://gluckprogram.ucr.edu/media/2676/download</t>
  </si>
  <si>
    <t>https://s25.q4cdn.com/507172926/files/doc_financials/2021/q2/Banc-2021Q2-Investor-Deck-Final.pdf</t>
  </si>
  <si>
    <t>https://cms-assets.bajajfinserv.in/is/content/bajajfinance/q2-fY23-international-presentationpdf?scl=1&amp;fmt=pdf</t>
  </si>
  <si>
    <t>https://www.bajajhousingfinance.in/documents/37350/44995/bhfl_debt_investor_presentation_q4fy21.pdf</t>
  </si>
  <si>
    <t>https://www.bajajhousingfinance.in/documents/37350/44980/BHFL+Debt+Investor+Presentation.pdf</t>
  </si>
  <si>
    <t>https://escholarship.org/content/qt6zt9m10j/qt6zt9m10j.pdf?t=prk0a5</t>
  </si>
  <si>
    <t>https://cms-assets.bajajfinserv.in/is/content/bajajfinance/bajaj-finance-q4-international-investor-presentationpdf?scl=1&amp;fmt=pdf</t>
  </si>
  <si>
    <t>https://defenders.org/sites/default/files/publications/common-birds-of-los-cabos-bcs-id-guide.pdf</t>
  </si>
  <si>
    <t>https://cms-assets.bajajfinserv.in/is/content/bajajfinance/fy-bajaj-finance-q3-investor-presentationpdf?scl=1&amp;fmt=pdf</t>
  </si>
  <si>
    <t>https://mexico.iom.int/sites/g/files/tmzbdl1686/files/documents/2023-11/sp-oim-estadisticas-migratorias-t2-2023-light.pdf</t>
  </si>
  <si>
    <t>https://www.bajasaeindia.org/download/BAJA SAEINDIA 2023 Sales Presentation Guidelines (1)_1667964850.pdf</t>
  </si>
  <si>
    <t>https://cms-assets.bajajfinserv.in/is/content/bajajfinance/bajaj-finance-investor-presentation-q1-fy24?scl=1&amp;fmt=pdf</t>
  </si>
  <si>
    <t>https://www.gbreports.com/wp-content/uploads/2016/04/Mexico-Aerospace-2016-Book-Preview.pdf</t>
  </si>
  <si>
    <t>https://www.harbourenergy.com/media/m4khgayf/210817-investor-presentation-august-2021-f.pdf</t>
  </si>
  <si>
    <t>https://www.bajajfinserv.in/corporate/media/investor-presentation/FY22/fy-bajaj-finance-q3-investor-presentation.pdf</t>
  </si>
  <si>
    <t>https://cms-assets.bajajfinserv.in/is/content/bajajfinance/bajaj-finance-q4-investor-presentation-fy19pdf?scl=1&amp;fmt=pdf</t>
  </si>
  <si>
    <t>http://www.bajajhealth.com/wp-content/uploads/2020/11/1.-Investor-Presentation-August-2020.pdf</t>
  </si>
  <si>
    <t>https://www.mitsubishicorp.com/jp/en/about/cguide/pdf/06e.pdf</t>
  </si>
  <si>
    <t>https://uknowledge.uky.edu/cgi/viewcontent.cgi?article=1014&amp;context=anthro_etds</t>
  </si>
  <si>
    <t>https://www.bajasae.net/cdsweb/gen/DownloadDocument.aspx?DocumentID=51ee3d53-08ce-4d5b-aacd-e399ee579645</t>
  </si>
  <si>
    <t>https://www.bajasaeindia.org/upload/Resource/BAJA SAEINDIA 2023 Design Event _ Submission Guidelines Rev001_1666159950.pdf</t>
  </si>
  <si>
    <t>https://cms-assets.bajajfinserv.in/is/content/bajajfinance/bajaj-finance-q2-investor-presentationpdf-1?scl=1&amp;fmt=pdf</t>
  </si>
  <si>
    <t>https://bajajconsumercare.com/pdf/2022/Investor_Presentation.pdf</t>
  </si>
  <si>
    <t>https://cms-assets.bajajfinserv.in/is/content/bajajfinance/fy-bajaj-finance-q2-investor-presentationpdf?scl=1&amp;fmt=pdf</t>
  </si>
  <si>
    <t>https://ijbssnet.com/journals/Vol_5_No_11_October_2014/8.pdf</t>
  </si>
  <si>
    <t>https://www.bajajhousingfinance.in/documents/37350/156556/BHFL+Debt+Investor+Presentation.pdf</t>
  </si>
  <si>
    <t>https://score-raceinfo.com/wp-content/uploads/2023/07/2024-SCORE-Schedule-7.05.23-Web-2.pdf</t>
  </si>
  <si>
    <t>https://cms-assets.bajajfinserv.in/is/content/bajajfinance/fy-bajaj-finance-q1-international-investor-presentationpdf?scl=1&amp;fmt=pdf</t>
  </si>
  <si>
    <t>https://www.jstor.org/stable/27825570</t>
  </si>
  <si>
    <t>https://www.researchgate.net/profile/Enriqueta-Mancilla-Rendon/publication/279943671_Financial_Information_on_the_States_of_Mexico_and_Inflation_a_Reference_to_the_Case/links/559f05b608ae03c44a5ce1bb/Financial-Information-on-the-States-of-Mexico-and-Inflation-a-Reference-to-the-Case.pdf</t>
  </si>
  <si>
    <t>https://www.bajasae.net/cdsweb/gen/DownloadDocument.aspx?DocumentID=d8b8ebc4-3495-4da9-9fe6-efb7d2a5bc86</t>
  </si>
  <si>
    <t>https://www.wafd.com/documents/financial-news/2022/wafd-bank-investor-presentation-20221113.pdf</t>
  </si>
  <si>
    <t>https://cdn.calisphere.org/data/13030/t8/c86111t8/files/photos_ministries_inventory_oac.pdf</t>
  </si>
  <si>
    <t>https://www.uvu.edu/engineering/capstone/docs/me23/me23-group1-baja-presentation-compressed.pdf</t>
  </si>
  <si>
    <t>https://globallivingwage.org/wp-content/uploads/2021/11/Baja-Cali-LW-Benchmark.pdf</t>
  </si>
  <si>
    <t>https://cms-assets.bajajfinserv.in/is/content/bajajfinance/fy21-bajaj-finance-q3-investor-presentationpdf?scl=1&amp;fmt=pdf</t>
  </si>
  <si>
    <t>https://www.csus.edu/indiv/h/hausback/pdfs of publications/hausback 1984 cenozoic volcanic and tectonic evolution - baja.pdf</t>
  </si>
  <si>
    <t>https://s1.q4cdn.com/401188009/files/doc_presentations/2021/June-2021-NAREIT-Investor-Presentation.pdf</t>
  </si>
  <si>
    <t>https://www.bajajhousingfinance.in/documents/37350/4537265/BHFL-Debt-Investor-Presentation-Q3FY24.pdf</t>
  </si>
  <si>
    <t>https://investorcloud.s3.amazonaws.com/fibramty/InformacionFinanciera/Presentaciones/Presentation-CC-4T23.pdf</t>
  </si>
  <si>
    <t>https://www.bajasae.net/cdsweb/gen/DownloadDocument.aspx?DocumentID=d000fbe9-b5a8-4c10-9cb2-8c5b6240f559</t>
  </si>
  <si>
    <t>https://cms-assets.bajajfinserv.in/is/content/bajajfinance/bajaj-finserv-investor-presentation-q1-fy21pdf-1?scl=1&amp;fmt=pdf</t>
  </si>
  <si>
    <t>https://docs.mexico.justia.com/estatales/baja-california/codigo-de-procedimientos-penales.pdf</t>
  </si>
  <si>
    <t>https://www.telcel.com/content/dam/telcelcom/atencion-a-clientes/puntos-contacto/archivos/baja-california-junio-2019.pdf</t>
  </si>
  <si>
    <t>https://www.bajajhealth.com/wp-content/uploads/2020/11/1.-Investor-Presentation-August-2020.pdf</t>
  </si>
  <si>
    <t>https://d1io3yog0oux5.cloudfront.net/_46a56607d8de17f0054d09eaa1cd82df/vesta/news/2015-09-10_VESTA_TO_INVEST_US_91_7_MILLION_IN_VERACRUZ_106.pdf</t>
  </si>
  <si>
    <t>https://www.bajajconsumercare.com/pdf/investors-presentation/Investor_Presentation-Q2-FY_2021.pdf</t>
  </si>
  <si>
    <t>https://cms-assets.bajajfinserv.in/is/content/bajajfinance/bfl-q1-international-investor-presentationpdf?scl=1&amp;fmt=pdf</t>
  </si>
  <si>
    <t>https://cms-assets.bajajfinserv.in/is/content/bajajfinance/bajaj-finance-international-investor-presentation-q1-fy24pdf-1?scl=1&amp;fmt=pdf</t>
  </si>
  <si>
    <t>https://www.car.org/-/media/CAR/Documents/Transaction-Center/PDF/Risk-Management/Disclosure-Charts/2022/Sales-Disclosure-Checklist--01012023.pdf</t>
  </si>
  <si>
    <t>https://www.iberdrola.com/documents/20125/3092884/230405-OIR-02-EN.pdf</t>
  </si>
  <si>
    <t>https://investor.pacificbiosciences.com/static-files/9c804351-1b36-44c4-af0f-e9d0ce182fd5</t>
  </si>
  <si>
    <t>https://www.diversifiedroyaltycorp.com/wp-content/uploads/2023/10/DIV-Investor-Presentation-Project-Baja-Oct-4-2023-Final.pdf</t>
  </si>
  <si>
    <t>https://www.bajajfinserv.in/corporate/media/investor-presentation/FY21/bajaj-finance-q1-international-investor-presentation.pdf</t>
  </si>
  <si>
    <t>https://www.bajasaeindia.org/upload/Resource/Guidelines for Cost Evaluation Event_BAJA SAEINDIA 2023_REV05_1668253319.pdf</t>
  </si>
  <si>
    <t>https://www.immigrationresearch.org/system/files/Tomas_Rivera_-_The_Economic_Impact_of_the_Mexico-California_Relationship.pdf</t>
  </si>
  <si>
    <t>https://www.bajasae.net/content/baja_sales_tips.pdf</t>
  </si>
  <si>
    <t>https://www.redlandclaytile.com/downloads/brochure/files/rct_brochure_en.pdf</t>
  </si>
  <si>
    <t>http://bajasae2014.utep.edu/AT_baja/files/Sales Presentation Schedule.pdf</t>
  </si>
  <si>
    <t>https://s28.q4cdn.com/264003623/files/doc_presentation/2023/11/investor-presentation_november-2023_vfinal.pdf</t>
  </si>
  <si>
    <t>https://www.un.org/development/desa/dspd/wp-content/uploads/sites/22/2019/03/CONEVAL-Presentation.-Etiopía.-260219_PV-1.pdf</t>
  </si>
  <si>
    <t>https://cms-assets.bajajfinserv.in/is/content/bajajfinance/bajaj-finance-q1-investor-presentation-21pdf?scl=1&amp;fmt=pdf</t>
  </si>
  <si>
    <t>https://www.bajajhousingfinance.in/documents/37350/2657793/BHFL+Debt+Investor+Presentation+-+Q1FY24.pdf</t>
  </si>
  <si>
    <t>https://cms-assets.bajajfinserv.in/is/content/bajajfinance/fy-bajaj-finance-q2-international-investor-presentationpdf?scl=1&amp;fmt=pdf</t>
  </si>
  <si>
    <t>https://consulmex.sre.gob.mx/washington/images/2024/visas/eng/TEMPORARY_RESIDENT-_BY_INVESTMENTS_IN_MEXICO_2024.pdf</t>
  </si>
  <si>
    <t>https://inversionistasmx.aleatica.com/wp-content/uploads/2023/05/Aleatica-Corp-Presentation-2022.pptx.pdf</t>
  </si>
  <si>
    <t>https://ienova.gcs-web.com/static-files/c527215b-0ef4-4d96-ad6c-bf44d1c8ef9f</t>
  </si>
  <si>
    <t>https://www.hrratings.com/pdf/Reporte_BajaCaliforniaSur_20221011.pdf</t>
  </si>
  <si>
    <t>https://www2.deloitte.com/content/dam/Deloitte/mx/Documents/China/Doing_Biz_EN.pdf</t>
  </si>
  <si>
    <t>https://calepa.ca.gov/wp-content/uploads/sites/6/2020/11/Border-Council-Draft-Report-2019.pdf</t>
  </si>
  <si>
    <t>https://www.nrel.gov/docs/fy19osti/72598.pdf</t>
  </si>
  <si>
    <t>https://www.witpress.com/Secure/elibrary/papers/SDP09/SDP09072FU2.pdf</t>
  </si>
  <si>
    <t>https://lacomerfinanzas.com.mx/wp-content/uploads/AI2020_en.pdf</t>
  </si>
  <si>
    <t>https://haciendaspaloverdelegal.com/wp-content/uploads/2022/03/Incorporation-Condo-Regime.pdf</t>
  </si>
  <si>
    <t>https://docs.mexico.justia.com/estatales/baja-california-sur/ley-de-transito-terrestre-del-estado-y-municipios-de-baja-california.pdf</t>
  </si>
  <si>
    <t>https://www.redalyc.org/pdf/310/31048483049.pdf</t>
  </si>
  <si>
    <t>https://smcsmx.org/files/congresos/XXXVII_calidad_de_agua_y_suelo.pdf</t>
  </si>
  <si>
    <t>https://www.redalyc.org/pdf/1934/193432638003.pdf</t>
  </si>
  <si>
    <t>https://www.researchgate.net/profile/Agustin-Hernandez-Herrera/publication/268420783_ATLAS_DE_LOCALIDADES_PESQUERAS_DE_MEXICO/links/54e262cf0cf2edaea092e84e/ATLAS-DE-LOCALIDADES-PESQUERAS-DE-MEXICO.pdf</t>
  </si>
  <si>
    <t>https://docs.mexico.justia.com/estatales/baja-california-sur/ley-de-desarrollo-urbano-para-el-estado-de-baja-california-sur.pdf</t>
  </si>
  <si>
    <t>https://www.redalyc.org/pdf/539/53907004.pdf</t>
  </si>
  <si>
    <t>https://cms-assets.bajajfinserv.in/is/content/bajajfinance/bajaj-finance-q2-investor-presentationpdf?scl=1&amp;fmt=pdf</t>
  </si>
  <si>
    <t>https://www.redalyc.org/pdf/3330/333027083005.pdf</t>
  </si>
  <si>
    <t>https://docs.mexico.justia.com/transito_y_vialidad/reglamento-de-transito-municipio-de-la-paz-baja-california-sur.pdf</t>
  </si>
  <si>
    <t>https://calepa.ca.gov/wp-content/uploads/sites/6/2018/07/CA_MEX_border_report_2017.pdf</t>
  </si>
  <si>
    <t>https://docs.mexico.justia.com/estatales/baja-california-sur/ley-de-turismo-para-el-estado-de-baja-california-sur.pdf</t>
  </si>
  <si>
    <t>https://www.sdnhm.org/download_file/view/2161/733/</t>
  </si>
  <si>
    <t>https://www.jstor.org/stable/4298883</t>
  </si>
  <si>
    <t>https://investor.sempra.com/static-files/f7d99cf0-a2d0-40ae-b059-0629d5f55f41</t>
  </si>
  <si>
    <t>https://www.bajasae.net/cdsweb/gen/DownloadDocument.aspx?DocumentID=08e69d1e-3591-420a-91e0-d7415a286613</t>
  </si>
  <si>
    <t>http://activetectonics.asu.edu/BAJA/gulf_cal.pdf</t>
  </si>
  <si>
    <t>http://portal.strm.net/documentos/guiag.pdf</t>
  </si>
  <si>
    <t>https://tribunalbcs.gob.mx/admin/imgDep/Tribunal/codigo civil/Código Civil Actualizado al 31 de Julio de 2021.pdf</t>
  </si>
  <si>
    <t>https://www.kings.edu/non_cms/pdf/IDC_2008_Program_Booklet.pdf</t>
  </si>
  <si>
    <t>https://docs.mexico.justia.com/transito_y_vialidad/Transito_y_Vialidad_La_Paz.pdf</t>
  </si>
  <si>
    <t>https://www.inegi.org.mx/contenidos/programas/ccpv/2020/doc/cpv2020_pres_res_bcs.pdf</t>
  </si>
  <si>
    <t>https://s201.q4cdn.com/287523651/files/doc_financials/2022/ar/Costco-2022-Annual-Report.pdf</t>
  </si>
  <si>
    <t>http://okinternational.org/docs/SoilMexico_Final eng.pdf</t>
  </si>
  <si>
    <t>https://tribunalbcs.gob.mx/admin/imgDep/Tribunal/CodigoPenal/Código Penal BCS 24-04-2023.pdf</t>
  </si>
  <si>
    <t>https://niparaja.org/en/wp-content/uploads/sites/2/2015/06/NEWSLETTER-11.pdf</t>
  </si>
  <si>
    <t>https://www.epa.gov/sites/production/files/documents/rfp-solta13-009_b2020_r9.pdf</t>
  </si>
  <si>
    <t>https://bajasae.net/cdsweb/gen/DownloadDocument.aspx?DocumentID=c4cb5eb8-4a85-4345-86a8-8ad0782e14a4</t>
  </si>
  <si>
    <t>https://cibnor.repositorioinstitucional.mx/jspui/bitstream/1001/62/1/cruz_l.pdf</t>
  </si>
  <si>
    <t>https://oceanfdn.org/sites/default/files/DG 090608_90pct.pdf</t>
  </si>
  <si>
    <t>https://annualreport.stocklight.com/nyse/adm/23629189.pdf</t>
  </si>
  <si>
    <t>https://www.bajasae.net/cdsweb/gen/DownloadDocument.aspx?DocumentID=10415d0e-fb87-482a-b37e-9858c3ee5f68</t>
  </si>
  <si>
    <t>https://www.bajasae.net/cdsweb/gen/DownloadDocument.aspx?DocumentID=7e185b92-819e-4901-9b1c-a5876eaf4a90</t>
  </si>
  <si>
    <t>https://s1.q4cdn.com/401188009/files/doc_presentations/2021/11/v2/Nov-2021-Investor-Presentation.pdf</t>
  </si>
  <si>
    <t>https://company-announcements.afr.com/asx/kar/3c32747d-8407-11ee-afc0-5e6b61bd7e0f.pdf</t>
  </si>
  <si>
    <t>https://www.zyduswellness.com/investor/Annual-Report-20-21.pdf</t>
  </si>
  <si>
    <t>https://investor-relations.db.com/files/documents/quarterly-results/2023/Deutsche-Bank-Q3-2023-Presentation.pdf</t>
  </si>
  <si>
    <t>https://www.ceias.nau.edu/capstone/projects/ME/2019/19F8_SAEBajaVehicle/Front_Rear End Presentation (1).pdf</t>
  </si>
  <si>
    <t>https://www.bseindia.com/xml-data/corpfiling/AttachHis/1917fd81-3d5b-4335-86c8-e03a677b571c.pdf</t>
  </si>
  <si>
    <t>https://www.bseindia.com/xml-data/corpfiling/Attachhis/ece3647e-bc9a-4df0-9dfa-e0ceabbb3936.pdf</t>
  </si>
  <si>
    <t>https://www.bajasae.net/cdsweb/gen/DownloadDocument.aspx?DocumentID=e139b02d-572a-46a7-8699-963671d51d9e</t>
  </si>
  <si>
    <t>https://www.chevron.com/-/media/chevron/annual-report/2022/documents/2022-Annual-Report.pdf</t>
  </si>
  <si>
    <t>https://www.contourglobal.com/sites/default/files/2019-01/chp_acquisition_-_investor_presentation.pdf</t>
  </si>
  <si>
    <t>https://pdfs.semanticscholar.org/55d9/d8f57a688ecab05e1ca52c6f21b02e6b831e.pdf</t>
  </si>
  <si>
    <t>https://www.geo.utexas.edu/courses/371c/project/2010S/Projects/Rodriguez.pdf</t>
  </si>
  <si>
    <t>https://d1io3yog0oux5.cloudfront.net/_eea93449f5ad60117e59ee090f466e06/fibraprologis/db/706/7881/pdf/Investor+Presentation+4Q2023.pdf</t>
  </si>
  <si>
    <t>https://www.searchanddiscovery.com/documents/2017/30522velazquez/ndx_velazquez.pdf</t>
  </si>
  <si>
    <t>https://www.cemex.com/documents/d/cemex/cemex-investor-presentation-ai-eng</t>
  </si>
  <si>
    <t>https://d1io3yog0oux5.cloudfront.net/_f4b322d1c5cf570e6716a22c714737f7/fibraprologis/db/815/7882/pdf/Investor+Presentation+4Q2023.pdf</t>
  </si>
  <si>
    <t>https://d1io3yog0oux5.cloudfront.net/_89c117e4374f0620fe061f23834c7de4/fibraprologis/db/815/7882/pdf/Investor+Presentation+4Q2023.pdf</t>
  </si>
  <si>
    <t>https://d1io3yog0oux5.cloudfront.net/_2c42d3246cb5797bb11ad880f3318127/wtoffshore/db/910/8902/pdf/WTI+-+Investor+Presentation_03.2023+vF.pdf</t>
  </si>
  <si>
    <t>https://www.fibramacquarie.com/assets/fibra/docs/events-and-presentations/2022/fibra-mq-mx-1q22-investor-presentation.pdf</t>
  </si>
  <si>
    <t>https://informes.walmex.mx/2022/en/pdf/informacion_para_inversionistas.pdf</t>
  </si>
  <si>
    <t>https://www.fibramacquarie.com/assets/fibra/docs/events-and-presentations/2022/fibra-mq-mx-2q22-investor-presentation.pdf</t>
  </si>
  <si>
    <t>https://s29.q4cdn.com/983326523/files/doc_downloads/2021/Univision-Investor-Information-05.03.21.pdf</t>
  </si>
  <si>
    <t>https://cuervo.com.mx/documents/presentations/2024/Santanders 28th Mexico Conference – Investor Presentation January 2024.pdf</t>
  </si>
  <si>
    <t>https://d1io3yog0oux5.cloudfront.net/_2666261cd11e1415c8406af8912567bc/fibraprologis/db/815/7882/pdf/Investor+Presentation+4Q2023.pdf</t>
  </si>
  <si>
    <t>https://schmidtocean.org/wp-content/uploads/paull_2014_campeche.pdf</t>
  </si>
  <si>
    <t>https://campeche.travel/wp-content/uploads/2021/04/Mapa-2021.pdf</t>
  </si>
  <si>
    <t>http://www.geo.utexas.edu/courses/371c/project/2010S/Projects/Rodriguez.pdf</t>
  </si>
  <si>
    <t>https://www.nexi.it/content/dam/nexi/download/investror-relations/Q3-18-Presentation-FINAL.pdf</t>
  </si>
  <si>
    <t>https://www.theclimategroup.org/sites/default/files/2020-10/apendice_campeche.pdf</t>
  </si>
  <si>
    <t>https://sierramadregoldandsilver.com/presentations/corporate_presentation.pdf</t>
  </si>
  <si>
    <t>https://energy-analytics-institute.org/wp-content/uploads/2021/10/MEX_Reporte-3Q21_ppt-pemex-2.pdf</t>
  </si>
  <si>
    <t>https://s28.q4cdn.com/901178831/files/doc_financials/2023/q4/Schneider_Investor-Presentation_4Q23.pdf</t>
  </si>
  <si>
    <t>https://www.scotiabank.com/content/dam/scotiabank/corporate/quarterly-reports/2023/q2/Q2_23_Investor_Marketing_Presentation.pdf</t>
  </si>
  <si>
    <t>https://www.gruma.com/media/709740/gruma-investor_relations_4q21.pdf</t>
  </si>
  <si>
    <t>https://docs.publicnow.com/viewDoc?hash_primary=00D13D8926D492D66E1A38ED3EEF5BB88EC0CC8B</t>
  </si>
  <si>
    <t>https://ifama.org/resources/Documents/v18i3/Luna-Wilson.pdf</t>
  </si>
  <si>
    <t>https://www.redalyc.org/journal/152/15264294028/15264294028.pdf</t>
  </si>
  <si>
    <t>https://www.nrel.gov/docs/fy22osti/82580.pdf</t>
  </si>
  <si>
    <t>https://ipasmexico.org/pdf/IpasMx2021-Chiapas.pdf</t>
  </si>
  <si>
    <t>https://growthlab.cid.harvard.edu/files/growthlab/files/income_gaps_chiapas_cidfwp343.pdf</t>
  </si>
  <si>
    <t>https://www.pih.org/sites/default/files/2021-08/P2P_Mexico_Webinar_Presentation (1).pdf</t>
  </si>
  <si>
    <t>https://cdn.investorcloud.net/gcc/InformacionFinanciera/Presentaciones/GCC-Corporate-presentation-Q1-2022-.pdf</t>
  </si>
  <si>
    <t>https://cdn.investorcloud.net/gcc/InformacionFinanciera/InformacionAnual/GCC-Reporte-anual-2019-en-VF.pdf</t>
  </si>
  <si>
    <t>https://corporate.walmart.com/content/dam/corporate/documents/newsroom/events/2023-investment-community-meeting/walmart-2023-investment-community-meeting-day-2-john-david-rainey-presentation.pdf</t>
  </si>
  <si>
    <t>https://crowncork.gcs-web.com/static-files/6afdb7a7-2257-40a3-9396-84d697c41457</t>
  </si>
  <si>
    <t>https://pecans.nmsu.edu/documents/9 Lopez Diaz.pdf</t>
  </si>
  <si>
    <t>https://cdn.investorcloud.net/gcc/InformacionFinanciera/InformacionAnual/GCC-Reporte-anual-2019-.pdf</t>
  </si>
  <si>
    <t>https://d1io3yog0oux5.cloudfront.net/_d72d4ee0d30c7b4b120a3afb5b7eacac/fibraprologis/db/706/7917/pdf/Investor+Presentation+1Q2024.pdf</t>
  </si>
  <si>
    <t>https://d1io3yog0oux5.cloudfront.net/_141f1c23013cdcd95867b674bfd43263/fibraprologis/db/815/7916/pdf/Investor+Presentation+1Q2024.pdf</t>
  </si>
  <si>
    <t>http://cdn.investorcloud.net/gcc/InformacionFinanciera/EventosRelevantes/GCC-2017-12-13-Evento-Relevante.pdf</t>
  </si>
  <si>
    <t>https://d1io3yog0oux5.cloudfront.net/_d72d4ee0d30c7b4b120a3afb5b7eacac/fibraprologis/db/815/7916/pdf/Investor+Presentation+1Q2024.pdf</t>
  </si>
  <si>
    <t>https://cdn.investorcloud.net/gcc/InformacionFinanciera/Presentaciones/GCC-Corporate-Presentation-Q4-2023-.pdf</t>
  </si>
  <si>
    <t>https://www.fibramacquarie.com/assets/fibra/docs/events-and-presentations/2020/FIBRA Macquarie - Second Quarter 2020 Investor Presentation.pdf</t>
  </si>
  <si>
    <t>https://cdn.investorcloud.net/gcc/InformacionFinanciera/EventosRelevantes/GCC-2017-06-07-Evento-Relevante-en.pdf</t>
  </si>
  <si>
    <t>http://cdn.investorcloud.net/gcc/InformacionFinanciera/EventosRelevantes/GCC-2017-12-13-Evento-Relevante-en.pdf</t>
  </si>
  <si>
    <t>https://kootenaysilver.com/assets/docs/MARCH-2024---Kootenay-Silver-Investor-Presentation-updated.pdf</t>
  </si>
  <si>
    <t>https://cdn.investorcloud.net/gcc/InformacionFinanciera/InformacionAnual/GCC-Reporte-anual-2020.pdf</t>
  </si>
  <si>
    <t>https://aeroclusterchihuahua.com/documentos/ChihuahuasAerospaceCluster2023RR.pdf</t>
  </si>
  <si>
    <t>https://cdn.investorcloud.net/gcc/GobiernoCorporativo/GCC-Reestructura-Corporativa.pdf</t>
  </si>
  <si>
    <t>https://cdn.investorcloud.net/gcc/InformacionFinanciera/EventosRelevantes/GCC-2017-03-29-Evento-Relevante-en-.pdf</t>
  </si>
  <si>
    <t>https://cdn.investorcloud.net/gcc/InformacionFinanciera/InformacionAnual/GCC-Reporte-anual-2019-en.pdf</t>
  </si>
  <si>
    <t>https://s24.q4cdn.com/849507663/files/doc_presentations/2024/Jan/09/20240109_gsi_investor_presentation_january_2024_vf2.pdf</t>
  </si>
  <si>
    <t>http://cdn.investorcloud.net/gcc/InformacionFinanciera/InformacionTrimestral/GCC-1T2016.pdf</t>
  </si>
  <si>
    <t>https://www.jabil.com/dam/jcr:9c5ba6e9-10e2-479a-ba9d-d63a07c68f47/jabil-chihuahua.pdf</t>
  </si>
  <si>
    <t>https://cdn.investorcloud.net/gcc/InformacionFinanciera/InformacionTrimestral/GCC-4T2015-dictaminado.pdf</t>
  </si>
  <si>
    <t>https://www.epa.gov/sites/default/files/2014-08/documents/goal_2_-_water_presentation_2.pdf</t>
  </si>
  <si>
    <t>https://cdn.investorcloud.net/gcc/InformacionFinanciera/InformacionTrimestral/GCC-2T2016.pdf</t>
  </si>
  <si>
    <t>https://cdn.investorcloud.net/gcc/InformacionFinanciera/EventosRelevantes/GCC-2017-04-19-Evento-Relevante-en.pdf</t>
  </si>
  <si>
    <t>https://cdn.investorcloud.net/gcc/InformacionFinanciera/EventosRelevantes/GCC-2017-06-30-Evento-Relevante-en.pdf</t>
  </si>
  <si>
    <t>https://cdn.investorcloud.net/gcc/InformacionFinanciera/InformacionAnual/GCC-Reporte-anual-2022-en.pdf</t>
  </si>
  <si>
    <t>http://cdn.investorcloud.net/gcc/InformacionFinanciera/EventosRelevantes/GCC-2017-06-07-Evento-Relevante-en.pdf</t>
  </si>
  <si>
    <t>https://cdn.investorcloud.net/gcc/InformacionFinanciera/EventosRelevantes/GCC-2020-05-07-Evento-Relevante-en.pdf</t>
  </si>
  <si>
    <t>http://cdn.investorcloud.net/gcc/InformacionFinanciera/EventosRelevantes/GCC-2015-05-15-Evento-Relevante-en.pdf</t>
  </si>
  <si>
    <t>https://cdn.investorcloud.net/gcc/InformacionFinanciera/EventosRelevantes/GCC-2015-01-21-Evento-Relevante-en.pdf</t>
  </si>
  <si>
    <t>https://agecoext.tamu.edu/wp-content/uploads/2021/03/RioGrandePresentation.pdf</t>
  </si>
  <si>
    <t>https://cdn.investorcloud.net/gcc/InformacionFinanciera/InformacionTrimestral/GCC-4T2015-en.pdf</t>
  </si>
  <si>
    <t>https://www.epa.gov/sites/production/files/2014-08/documents/goal_2_-_water_presentation_2.pdf</t>
  </si>
  <si>
    <t>https://cdn.investorcloud.net/gcc/InformacionFinanciera/InformacionTrimestral/GCC-1T2017-en.pdf</t>
  </si>
  <si>
    <t>https://cdn.investorcloud.net/gcc/InformacionFinanciera/EventosRelevantes/GCC-2017-02-14-Evento-Relevante-en.pdf</t>
  </si>
  <si>
    <t>https://cdn.investorcloud.net/gcc/InformacionFinanciera/InformacionTrimestral/GCC-4T2016-en.pdf</t>
  </si>
  <si>
    <t>https://cdn.investorcloud.net/gcc/InformacionFinanciera/InformacionTrimestral/GCC-1T2016-XBRL.pdf</t>
  </si>
  <si>
    <t>https://d1io3yog0oux5.cloudfront.net/_5df067c3f67cdac5ed69b1d935cc5a2f/fibraprologis/db/815/7882/pdf/Investor+Presentation+4Q2023.pdf</t>
  </si>
  <si>
    <t>https://cdn.investorcloud.net/gcc/InformacionFinanciera/InformacionTrimestral/GCC-4T2016-dictaminado.pdf</t>
  </si>
  <si>
    <t>https://cdn.investorcloud.net/gcc/InformacionFinanciera/EventosRelevantes/GCC-2018-06-05-Evento-Relevante-en.pdf</t>
  </si>
  <si>
    <t>https://www.jabil.mx/dam/jcr:9c5ba6e9-10e2-479a-ba9d-d63a07c68f47/jabil-chihuahua.pdf</t>
  </si>
  <si>
    <t>https://d1io3yog0oux5.cloudfront.net/_5df067c3f67cdac5ed69b1d935cc5a2f/fibraprologis/db/815/7855/pdf/Investor+Presentation+3Q2023.pdf</t>
  </si>
  <si>
    <t>http://cdn.investorcloud.net/gcc/InformacionFinanciera/EventosRelevantes/GCC-2017-01-25-Evento-Relevante-v2-en.pdf</t>
  </si>
  <si>
    <t>https://cdn.investorcloud.net/gcc/InformacionFinanciera/InformacionTrimestral/GCC-3T2016-en.pdf</t>
  </si>
  <si>
    <t>http://cdn.investorcloud.net/gcc/InformacionFinanciera/EventosRelevantes/GCC-2017-03-29-Evento-Relevante-en-.pdf</t>
  </si>
  <si>
    <t>http://cdn.investorcloud.net/gcc/InformacionFinanciera/EventosRelevantes/GCC-2017-06-30-Evento-Relevante-en.pdf</t>
  </si>
  <si>
    <t>https://cdn.investorcloud.net/gcc/InformacionFinanciera/EventosRelevantes/GCC-2017-01-25-Evento-Relevante-v1-en.pdf</t>
  </si>
  <si>
    <t>https://www.jstor.org/stable/25800568</t>
  </si>
  <si>
    <t>https://cdn.investorcloud.net/gcc/InformacionFinanciera/InformacionTrimestral/GCC-1T2015-en.pdf</t>
  </si>
  <si>
    <t>https://d1io3yog0oux5.cloudfront.net/_f91213ede8eecac286ee42a7767f63fc/fibraprologis/db/706/7881/pdf/Investor+Presentation+4Q2023.pdf</t>
  </si>
  <si>
    <t>http://www.somosprimos.com/schmal/Indigenouschihuahua.pdf</t>
  </si>
  <si>
    <t>http://cdn.investorcloud.net/gcc/InformacionFinanciera/EventosRelevantes/GCC-2015-01-21-Evento-Relevante-en.pdf</t>
  </si>
  <si>
    <t>https://cdn.investorcloud.net/gcc/InformacionFinanciera/EventosRelevantes/GCC-2016-09-07-Evento-Relevante-en.pdf</t>
  </si>
  <si>
    <t>http://cdn.investorcloud.net/FNOVA/EventosRelevantes/30-12-2020-Contrato-Arrendamiento-en.pdf</t>
  </si>
  <si>
    <t>http://cdn.investorcloud.net/gcc/InformacionFinanciera/InformacionTrimestral/GCC-1T2017.pdf</t>
  </si>
  <si>
    <t>http://cdn.investorcloud.net/gcc/InformacionFinanciera/EventosRelevantes/GCC-2018-06-05-Evento-Relevante-en.pdf</t>
  </si>
  <si>
    <t>http://cdn.investorcloud.net/gcc/InformacionFinanciera/InformacionTrimestral/GCC-4T2016.pdf</t>
  </si>
  <si>
    <t>https://agrilife.org/cnas/files/2013/08/RioGrandePresentation1.pdf</t>
  </si>
  <si>
    <t>https://cdn.investorcloud.net/gcc/InformacionFinanciera/InformacionTrimestral/GCC-3T2016.pdf</t>
  </si>
  <si>
    <t>https://cdn.investorcloud.net/gcc/InformacionFinanciera/EventosRelevantes/GCC-2015-05-15-Evento-Relevante-en.pdf</t>
  </si>
  <si>
    <t>http://cdn.investorcloud.net/gcc/InformacionFinanciera/EventosRelevantes/GCC-2016-08-27-Evento-Relevante-v2-en.pdf</t>
  </si>
  <si>
    <t>https://d1io3yog0oux5.cloudfront.net/_89c117e4374f0620fe061f23834c7de4/fibraprologis/db/815/7855/pdf/Investor+Presentation+3Q2023.pdf</t>
  </si>
  <si>
    <t>http://cdn.investorcloud.net/gcc/InformacionFinanciera/EventosRelevantes/GCC-2018-03-12-Evento-Relevante-en.pdf</t>
  </si>
  <si>
    <t>https://d1io3yog0oux5.cloudfront.net/_f4b322d1c5cf570e6716a22c714737f7/fibraprologis/db/706/7842/pdf/Investor+Presentation+3Q2023.pdf</t>
  </si>
  <si>
    <t>https://d1io3yog0oux5.cloudfront.net/_f4b322d1c5cf570e6716a22c714737f7/fibraprologis/db/815/7855/pdf/Investor+Presentation+3Q2023.pdf</t>
  </si>
  <si>
    <t>https://cdn.investorcloud.net/gcc/InformacionFinanciera/InformacionTrimestral/GCC-1T2016-en.pdf</t>
  </si>
  <si>
    <t>https://cdn.investorcloud.net/gcc/InformacionFinanciera/InformacionTrimestral/GCC-3T2014.pdf</t>
  </si>
  <si>
    <t>http://cdn.investorcloud.net/FNOVA/EventosRelevantes/03-11-2020-Contrato-Arrendamiento-en.pdf</t>
  </si>
  <si>
    <t>http://cdn.investorcloud.net/gcc/InformacionFinanciera/EventosRelevantes/GCC-2017-03-29-Evento-Relevante.pdf</t>
  </si>
  <si>
    <t>https://cdn.investorcloud.net/gcc/InformacionFinanciera/InformacionTrimestral/GCC-2T2017-en.pdf</t>
  </si>
  <si>
    <t>http://cdn.investorcloud.net/gcc/InformacionFinanciera/EventosRelevantes/GCC-2017-01-25-Evento-Relevante-v1-en.pdf</t>
  </si>
  <si>
    <t>https://cdn.investorcloud.net/gcc/InformacionFinanciera/EventosRelevantes/GCC-2016-08-27-Evento-Relevante-v2-en.pdf</t>
  </si>
  <si>
    <t>http://cdn.investorcloud.net/gcc/InformacionFinanciera/InformacionTrimestral/GCC-3T2016-en.pdf</t>
  </si>
  <si>
    <t>http://cdn.investorcloud.net/gcc/InformacionFinanciera/EventosRelevantes/GCC-2017-04-19-Evento-Relevante-en.pdf</t>
  </si>
  <si>
    <t>http://cdn.investorcloud.net/gcc/InformacionFinanciera/InformacionTrimestral/GCC-4T2016-dictaminado.pdf</t>
  </si>
  <si>
    <t>https://cdn.investorcloud.net/gcc/InformacionFinanciera/EventosRelevantes/GCC-2017-01-25-Evento-Relevante-v2.pdf</t>
  </si>
  <si>
    <t>https://portstoplains.com/wp-content/uploads/2021/03/2_Paving_the_Way_Internationally_Jorge_Ramon_Coahuila_Update_Annual_Conference.pdf</t>
  </si>
  <si>
    <t>https://www.irtotalplay.mx/documents/reportes/Total Play 1Q21 Investor Presentation Eng-.pdf</t>
  </si>
  <si>
    <t>https://www.organizacionsoriana.com/pdf/presentacion/2020/2020_09_17 Corporate Presentation_RI_Web.pdf</t>
  </si>
  <si>
    <t>https://www.hsbc.com/-/files/hsbc/investors/hsbc-results/2022/annual/pdfs/hsbc-holdings-plc/230221-annual-results-2022-fixed-income-investor-presentation.pdf?download=1</t>
  </si>
  <si>
    <t>https://www.kwalitypharma.com/assets/INVESTOR PRESENTATION 2021-2022.pdf</t>
  </si>
  <si>
    <t>http://cdn.investorcloud.net/GIS/InformacionFinanciera/ComunicadosBMV/Reestructuracion-Tupy.pdf</t>
  </si>
  <si>
    <t>https://pbi-mexico.org/fileadmin/user_files/projects/mexico/files/PBI_Publications/1403PresentationSaltilloMigrantHouse.pdf</t>
  </si>
  <si>
    <t>https://s201.q4cdn.com/287523651/files/doc_financials/2019/ar/2019-Costco-Annual-Report.pdf</t>
  </si>
  <si>
    <t>http://cdn.investorcloud.net/GIS/InformacionFinanciera/ComunicadosBMV/Reestructuracion-societaria.pdf</t>
  </si>
  <si>
    <t>http://cdn.investorcloud.net/GIS/InformacionFinanciera/ComunicadosBMV/2017-05-23-Reestructuracion-Calentadores.pdf</t>
  </si>
  <si>
    <t>https://www.pbi-ee.org/fileadmin/user_files/projects/mexico/files/PBI_Publications/1403PresentationJuanGerardiHumanRightsCenter.pdf</t>
  </si>
  <si>
    <t>https://pbi-guatemala.org/fileadmin/user_files/projects/mexico/files/PBI_Publications/1403PresentationJuanGerardiHumanRightsCenter.pdf</t>
  </si>
  <si>
    <t>https://www.investi.com.au/api/announcements/mth/dd8710d8-9af.pdf</t>
  </si>
  <si>
    <t>https://investor.sempra.com/static-files/610043d9-b7de-4748-823e-c1c421fb4c8a</t>
  </si>
  <si>
    <t>https://s29.q4cdn.com/983326523/files/doc_financials/2022/q4/TelevisaUnivision-Announces-Fourth-Quarter-and-Full-Year-2022-Results.pdf</t>
  </si>
  <si>
    <t>https://www.theclimategroup.org/sites/default/files/2020-10/Colima_future_fund_report_2018.pdf</t>
  </si>
  <si>
    <t>https://link.springer.com/content/pdf/10.1007/BF02766291.pdf</t>
  </si>
  <si>
    <t>https://cdnweb.ictsi.com/s3fs-public/2020-01/portfolio_october_2019_0.pdf</t>
  </si>
  <si>
    <t>https://www.redalyc.org/pdf/495/49520005.pdf</t>
  </si>
  <si>
    <t>https://revistes.ub.edu/index.php/BoletinAmericanista/article/download/13192/16531</t>
  </si>
  <si>
    <t>https://www.geo.mtu.edu/EHaz/ConvergentPlatesClass/Colima/Luhr Colima andesite.pdf</t>
  </si>
  <si>
    <t>https://www.unisdr.org/files/20193_30548citiesonvolcanoes7report.pdf</t>
  </si>
  <si>
    <t>https://filecache.investorroom.com/mr5ir_redrockresort/131/download/220809-RRR Investor Presentation-MASTER.pdf</t>
  </si>
  <si>
    <t>https://www.latcam.ch/wp-content/uploads/2020/12/Presentation-Durango-2020-ENG.pdf</t>
  </si>
  <si>
    <t>http://redrockresorts.investorroom.com/download/21.02.23-002-Investor+Presentation+2020.pdf</t>
  </si>
  <si>
    <t>https://www.hbs.edu/ris/download.aspx?name=20121019+-+Durango+Mexico+Competitiveness+Presentation+-+FINAL.pdf</t>
  </si>
  <si>
    <t>https://centenariogold.com/site/assets/files/7145/centenario_eden_presentation_november_2023.pdf</t>
  </si>
  <si>
    <t>https://www.hbs.edu/ris/Publication Files/20121019 - Durango Mexico Competitiveness Presentation - FINAL_837adceb-cbb3-40f8-a361-dc02aebdbb94.pdf</t>
  </si>
  <si>
    <t>https://s22.q4cdn.com/115151820/files/doc_news/2023/11/ar-releases-2022-esg-report-final.pdf</t>
  </si>
  <si>
    <t>https://s22.q4cdn.com/115151820/files/doc_presentations/2023/08/AR-Q2-2023-FINAL.pdf</t>
  </si>
  <si>
    <t>https://www.mayerbrown.com/-/media/files/perspectives-events/events/2018/02/top-disclosure-issues-for-public-companies/files/presentation-slides/fileattachment/mayer-brown-webinar-top-disclosure-issues-180207.pdf</t>
  </si>
  <si>
    <t>https://www.stellantis.com/content/dam/stellantis-corporate/investors/events-and-presentations/presentations/Stellantis_Q3_2022_Shipments_and_Revenues_Presentation.pdf</t>
  </si>
  <si>
    <t>https://www.citigroup.com/rcs/citigpa/storage/public/2023ptqtr4fn.pdf</t>
  </si>
  <si>
    <t>https://www.hbs.edu/ris/download.aspx?name=20121019 - Durango Mexico Competitiveness Presentation - FINAL.pdf</t>
  </si>
  <si>
    <t>https://www.gsilver.com/images/pdf/corporate_presentation/2022/GSilver_Corporate_Presentation_Aug_9th_2022.pdf</t>
  </si>
  <si>
    <t>https://www.gsilver.com/images/pdf/corporate_presentation/2022/GSilver_Corporate_Presentation_Sept_8_2022-v1.pdf</t>
  </si>
  <si>
    <t>https://www.gob.mx/cms/uploads/attachment/file/835076/South-Southeast_Development_Presentation_CIIT_08052023.pdf</t>
  </si>
  <si>
    <t>https://www.gsilver.com/images/pdf/corporate_presentation/2024/GSilver_Corporate_Presentation_Jan_3_2024-min.pdf</t>
  </si>
  <si>
    <t>https://gsilver.com/images/pdf/corporate_presentation/2021/GSilver-Corporate_Presentation_-_June_23_2021_-_Compressed.pdf</t>
  </si>
  <si>
    <t>https://www.gsilver.com/images/pdf/corporate_presentation/2021/GSilver_Corporate_Presentation_Nov_12_1.pdf</t>
  </si>
  <si>
    <t>https://www.gsilver.com/images/investor/2021/GSilver_Dec_31_2021_FS_-_Final.pdf</t>
  </si>
  <si>
    <t>https://www.gsilver.com/images/pdf/corporate_presentation/2021/GSilver-Corporate_Presentation_-_June_16_2021_-_Compressed.pdf</t>
  </si>
  <si>
    <t>https://gsilver.com/images/pdf/corporate_presentation/2021/GSilver-Corporate_Presentation_-_June_9_2021_-_Compressed.pdf</t>
  </si>
  <si>
    <t>https://www.gsilver.com/images/investor/2022/GSilver_Q3_2022_FS_-_Final.pdf</t>
  </si>
  <si>
    <t>https://gsilver.com/images/pdf/corporate_presentation/2021/Vangold-El_Cubo_Acquisition_-_May_22_2021_-_Compressed.pdf</t>
  </si>
  <si>
    <t>https://tesla-cdn.thron.com/static/SVCPTV_2022_Q4_Quarterly_Update_6UDS97.pdf?xseo=&amp;response-content-disposition=inline;filename="b7871185-dd6a-4d79-9c3b-19b497227f2a.pdf"</t>
  </si>
  <si>
    <t>https://minaurum.com/site/assets/files/3832/mggppt-mar11-2024.pdf</t>
  </si>
  <si>
    <t>https://stopusarmstomexico.org/wp-content/uploads/2020/07/Rodrigo-Guerrero-CUGH-Presentation.pdf</t>
  </si>
  <si>
    <t>https://tstgsp.sbdinc.com/Documents/Public/Department Information/Global Supplier Management/Supplier Development Mexico/Info by State Mexico/Presentation__Guerrero.pdf</t>
  </si>
  <si>
    <t>https://www.doingbusiness.org/content/dam/doingBusiness/country/m/mexico/MEX.pdf</t>
  </si>
  <si>
    <t>https://s22.q4cdn.com/604986553/files/doc_news/2022/09/ER-AMX-Sitios-Final-listing-29-SEP-22-ENG.pdf</t>
  </si>
  <si>
    <t>https://s2.q4cdn.com/413021264/files/doc_presentations/2019/11/2019.11.13-(Final)-Investor-Presentation.pdf</t>
  </si>
  <si>
    <t>https://s24.q4cdn.com/521204325/files/doc_financials/2023/q4/Yelp-Investor-Presentation_Feb-2024.pdf</t>
  </si>
  <si>
    <t>https://d1io3yog0oux5.cloudfront.net/_77530fed88bfe0a8018028c4d4402adc/wtoffshore/db/910/8902/pdf/WTI+-+Investor+Presentation_03.2023+vF.pdf</t>
  </si>
  <si>
    <t>http://www.mexicanchamberofcommerce.co.uk/uploads/2/1/9/4/21940778/hidalgo-london-save_the_date-hvs-approved.pdf</t>
  </si>
  <si>
    <t>https://piblinkandlaunch.hsbc.com.mx/1/PA_esf-ca-app-content/content/home_en/investor_relations/financial_information/infinancial/audit_report_09.pdf</t>
  </si>
  <si>
    <t>https://texas.promiles.com/hidalgo/OW_OS_Permit_Presentation-English-Orientation.pdf</t>
  </si>
  <si>
    <t>https://www.hindalco.com/upload/pdf/hindalco-q4fy22-investor-presentation.pdf</t>
  </si>
  <si>
    <t>https://vicentegandiausa.com/wp-content/uploads/2020/04/bobal-presentation.pdf</t>
  </si>
  <si>
    <t>https://s29.q4cdn.com/382181944/files/doc_presentations/2023/Nov/dino-ir-presentation_november-2023.pdf</t>
  </si>
  <si>
    <t>https://d1io3yog0oux5.cloudfront.net/_a942e039d794e5cade7235b2b9873c9b/fibraprologis/db/706/7917/pdf/Investor+Presentation+1Q2024.pdf</t>
  </si>
  <si>
    <t>https://www.cfe.mx/finanzas/financial-economic-information/Quarterly Investor Presentations Doc/2022/Investor Presentation 2Q22vf.pdf</t>
  </si>
  <si>
    <t>https://investors.bbva.mx/wp-content/uploads/2021/08/BBVA-Mexico-Institutional-Presentation-2Q21.pdf</t>
  </si>
  <si>
    <t>https://www.metropolis.org/sites/default/files/2019-01/1. Mexico_Jalisco_Presentation.pdf</t>
  </si>
  <si>
    <t>https://d1io3yog0oux5.cloudfront.net/_1c255a7cd9defb50f67e855f6d3d6b5e/fibraprologis/db/706/7842/pdf/Investor+Presentation+3Q2023.pdf</t>
  </si>
  <si>
    <t>https://d1io3yog0oux5.cloudfront.net/_5d55f14e440d763ab189f08baded1af5/fibraprologis/db/706/7842/pdf/Investor+Presentation+3Q2023.pdf</t>
  </si>
  <si>
    <t>https://d1io3yog0oux5.cloudfront.net/_a3182661a076a9f23e157142331fb5d9/fibraprologis/db/706/7842/pdf/Investor+Presentation+3Q2023.pdf</t>
  </si>
  <si>
    <t>https://www.jata.mx/publications/articles/2021_JATAs_Guide_to_Investing_and_Conducting_Business_in_Mexico.pdf</t>
  </si>
  <si>
    <t>https://justiceinmexico.org/wp-content/uploads/2018/03/180319-Policy_Brief-CJNG.pdf</t>
  </si>
  <si>
    <t>https://marico.com/investorspdf/Marico_Investor_Presentation_-_May17.pdf</t>
  </si>
  <si>
    <t>https://reachalliance.org/wp-content/uploads/2020/08/Mexico-REACH2020-FoodBank.pdf</t>
  </si>
  <si>
    <t>https://d1io3yog0oux5.cloudfront.net/_89c117e4374f0620fe061f23834c7de4/fibraprologis/db/706/7842/pdf/Investor+Presentation+3Q2023.pdf</t>
  </si>
  <si>
    <t>https://www.fibramacquarie.com/assets/fibra/docs/events-and-presentations/2022/fibra-mq-mx-4q22-investor-presentation.pdf</t>
  </si>
  <si>
    <t>https://www.fibramacquarie.com/assets/fibra/docs/FIBRA Macquarie - 3Q22 Investor.pdf</t>
  </si>
  <si>
    <t>https://www.hsbc.com/-/files/hsbc/investors/investing-in-hsbc/investor-events-and-presentations/2020/200522-hsbc-mexico-1q20.pdf</t>
  </si>
  <si>
    <t>https://investors.bbva.mx/wp-content/uploads/2021/12/BBVA-Mexico-Institutional-Presentation-3Q21.pdf</t>
  </si>
  <si>
    <t>https://files.walmex.mx/upload/files/2023/EN/Quaterly/3Q23/Walmex_3Q23_Release.pdf</t>
  </si>
  <si>
    <t>https://investors.bbva.mx/wp-content/uploads/2023/11/3Q23-BBVA-Mexico-Institutional-Presentation.pdf</t>
  </si>
  <si>
    <t>https://www.hsbc.com/-/files/hsbc/investors/investing-in-hsbc/investor-events-and-presentations/2019/190903-hsbc-mexico-business-update.pdf</t>
  </si>
  <si>
    <t>https://www.grupovasconia.com/wp-content/uploads/ReporteTrimestral_Q1_2023_VASCONI_BMV.pdf</t>
  </si>
  <si>
    <t>https://www.zyduslife.com/investor/admin/uploads/14/11/Zydus-Pharmaceuticals-Mexico-SA-De-CV.pdf</t>
  </si>
  <si>
    <t>https://www.fibramacquarie.com/assets/fibra/docs/events-and-presentations/2023/verde-fibra-mq-mx-2023-refinancing-eng.pdf</t>
  </si>
  <si>
    <t>https://investors.bbva.mx/wp-content/uploads/2021/02/BBVA-Mexico-Institutional-Presentation-4Q20.pdf</t>
  </si>
  <si>
    <t>https://www.fibramacquarie.com/assets/fibra/docs/events-and-presentations/2021/fibra-macquarie-mexico-4q20-investor-presentation.pdf</t>
  </si>
  <si>
    <t>https://www.hsbc.com/-/files/hsbc/investors/investing-in-hsbc/investor-events-and-presentations/2012/120920-gmendez.pdf</t>
  </si>
  <si>
    <t>https://www.zyduslife.com/investor/admin/uploads/14/11/Zydus-Pharmaceuticals-Mexico-Services-Company-SA-De-C-V-.pdf</t>
  </si>
  <si>
    <t>https://www.scientificarchives.com/public/assets/articles/article-pdf-1672219256-913.pdf</t>
  </si>
  <si>
    <t>https://www.santander.com/content/dam/santander-com/es/documentos/resultados-trimestrales/2021/1t/rt-1t-2021-mexico-es.pdf</t>
  </si>
  <si>
    <t>https://www.elpalaciodehierro.com/on/demandware.static/-/Library-Sites-palacio-content-global/default/PDF/Informativas/Gobierno-corporativo/INFORME-ANUAL-2021.pdf</t>
  </si>
  <si>
    <t>https://investors.bbva.mx/wp-content/uploads/2022/08/Reporte-Trimestral-Grupo-Financiero-BBVA-México-2T22.pdf</t>
  </si>
  <si>
    <t>https://d2rwhogv2mrkk6.cloudfront.net/s3fs-public/eventos-2024/1Q22 Investor Presentation_VF.pdf?VersionId=jtTUvhJtbT9S2no0RLOt6Ml4tyqAh1nT</t>
  </si>
  <si>
    <t>https://investors.bbva.mx/wp-content/uploads/2021/05/BBVA-Mexico-Institutional-Presentation-1Q21.pdf</t>
  </si>
  <si>
    <t>https://www.hsbc.com/-/files/hsbc/investors/investing-in-hsbc/investor-events-and-presentations/2018/180323-hsbc-mexico-business-update.pdf</t>
  </si>
  <si>
    <t>https://www.banxico.org.mx/publications-and-press/quarterly-reports/{A932C91C-466C-4805-5F4D-FDF32BCE073A}.pdf</t>
  </si>
  <si>
    <t>https://files.walmex.mx/assets/files/Informacion financiera/Trimestral/Eng/2020/3Q20/Walmex_3Q20_Transcript.pdf</t>
  </si>
  <si>
    <t>https://www.banxico.org.mx/publications-and-press/financial-system-reports/{1C489024-434A-ADE3-A3D9-30B2AB1B00B4}.pdf</t>
  </si>
  <si>
    <t>https://www.cuatrecasas.com/resources/doing-business-mexico-ed2022-6286115d882ec138214286.pdf?v1.18.0.202203281113</t>
  </si>
  <si>
    <t>https://www.anuarioseguros.lat/admin/storage/files/Perspectivas_sobre_Mexico_2020_UBS.pdf</t>
  </si>
  <si>
    <t>https://www.blackrock.com/corporate/literature/press-release/vote-bulletin-grupo-mexico-april-2022.pdf</t>
  </si>
  <si>
    <t>https://www.gmexico.com/GMDocs/Home/Eng/Invitation_to_the_4Q22_Conference_Call.pdf</t>
  </si>
  <si>
    <t>https://www.gmexico.com/GMDocs/ReportesFinancieros/ING/2021/RF_EN_2021_4Q.pdf</t>
  </si>
  <si>
    <t>https://www.vestas.com/content/dam/vestas-com/global/en/about/who-we-are/executive-management/profiles/hans-martin-smith-exm-profile.pdf.coredownload.inline.pdf</t>
  </si>
  <si>
    <t>https://www.iata.org/contentassets/0b6d1c34ebb24fa390b6030be3327751/20230627_peter-cerda_2023_wings_of_change_americas_opening_remarks_final.pdf</t>
  </si>
  <si>
    <t>https://www.banxico.org.mx/publications-and-press/speeches/{B289050A-8AF8-C4EB-F6C7-C7D2003E5697}.pdf</t>
  </si>
  <si>
    <t>https://www.irena.org/-/media/Files/IRENA/Coalition-for-Action/Scaling-up-renewables-investment-in-Mexico-in-the-wake-of-COVID-19.pdf?rev=d22d74eb19264b72974f8be2951ac404</t>
  </si>
  <si>
    <t>https://www.oecd.org/education/education-at-a-glance/EAG2019_CN_MEX_Spanish.pdf</t>
  </si>
  <si>
    <t>https://investors.bbva.mx/wp-content/uploads/2022/10/Reporte-Trimestral-Grupo-Financiero-BBVA-México-3T22-2.pdf</t>
  </si>
  <si>
    <t>https://cagranados.github.io/files/intfinspr24/ps1_IntFin.pdf</t>
  </si>
  <si>
    <t>https://www.banxico.org.mx/publications-and-press/banco-de-mexico-working-papers/{2715DC1B-04BC-E03A-10FF-4067CC173838}.pdf</t>
  </si>
  <si>
    <t>https://s1.q4cdn.com/806093406/files/doc_financials/2023/q3/FY23-Q3-Combined-NIKE-Press-Release-Schedules-FINAL.pdf</t>
  </si>
  <si>
    <t>https://www.banxico.org.mx/publicaciones-y-prensa/discursos/{1A7B5295-4568-9C6D-BB4F-07ED9A4B1DAB}.pdf</t>
  </si>
  <si>
    <t>https://www.hsbc.com/-/files/hsbc/investors/investing-in-hsbc/investor-events-and-presentations/2017/171205-hsbc-mexico-business-update.pdf</t>
  </si>
  <si>
    <t>https://www.banxico.org.mx/publications-and-press/banco-de-mexico-working-papers/{959E1D86-D22C-F1C8-3644-1F077DDC8159}.pdf</t>
  </si>
  <si>
    <t>https://www.about.hsbc.com.mx/-/media/mexico/en/investor-relations/audit-reports/audit-report-2011.pdf</t>
  </si>
  <si>
    <t>https://inversionistasmx.aleatica.com/wp-content/uploads/2023/08/Aleatica-Corp-Presentation-2022-1.pdf</t>
  </si>
  <si>
    <t>https://www.elpalaciodehierro.com/on/demandware.static/-/Library-Sites-palacio-content-global/default/PDF/Informativas/Gobierno-corporativo/Ph-Informe-Anual-2022.pdf</t>
  </si>
  <si>
    <t>https://www.kraftheinzcompany.com/pdf/khc_investorDay_Info.pdf</t>
  </si>
  <si>
    <t>https://gmexico.com/GMDocs/ReportesFinancieros/Presentaciones/PRESENTACION_GMEX_3Q21_EARNINGS_VF.pdf</t>
  </si>
  <si>
    <t>https://www.oecd.org/mexico/health-at-a-glance-mexico-EN.pdf</t>
  </si>
  <si>
    <t>https://www.fibramacquarie.com/assets/fibra/docs/events-and-presentations/2023/fibra-mq-mx-presentation-holders-meeting-eng.pdf</t>
  </si>
  <si>
    <t>https://gmexico.com/GMDocs/ReportesFinancieros/ING/2021/RF_EN_2021_2Q.pdf</t>
  </si>
  <si>
    <t>https://www.bakermckenzie.com/-/media/files/insight/publications/doing-business-in-mexico/bk_mexico_dbi_2017.pdf</t>
  </si>
  <si>
    <t>https://www.hsbc.com/-/files/hsbc/investors/hsbc-results/2023/1q/pdfs/hsbc-bank-mexico/230428-1q-2023-interim-results-mexico-eng.pdf</t>
  </si>
  <si>
    <t>https://www.lewebpedagogique.com/aupaelespanol/files/2014/04/analyse-autorretrato-en-la-frontera-Frida-Kahlo.pdf</t>
  </si>
  <si>
    <t>https://d.newsweek.com/en/file/461455/mexico.pdf</t>
  </si>
  <si>
    <t>https://www.jstor.org/stable/42778957</t>
  </si>
  <si>
    <t>https://d1io3yog0oux5.cloudfront.net/_14cc49014a244efc972c1965eaaef745/wtoffshore/db/910/8902/pdf/WTI+-+Investor+Presentation_03.2023+vF.pdf</t>
  </si>
  <si>
    <t>https://investors.banorte.com/~/media/Files/B/Banorte-IR/financial-information/annual-reports/es/2021/IABANORTE2021_vf.pdf</t>
  </si>
  <si>
    <t>https://piblinkandlaunch.hsbc.com.mx/1/PA_esf-ca-app-content/content/inicio_en/hsbc_group/investor_relations/archivos/hsbc_mexico_audit_report2004.pdf</t>
  </si>
  <si>
    <t>https://www.hsbc.com/-/files/hsbc/investors/investing-in-hsbc/investor-events-and-presentations/2017/170308-hsbc-mexico-business-update.pdf</t>
  </si>
  <si>
    <t>https://fmdiabetes.org/wp-content/uploads/2019/04/Existe-la-diabetes.pdf</t>
  </si>
  <si>
    <t>http://mnamexico.com/wp-content/uploads/2023/07/Reporte-México-Junio-2023.pdf</t>
  </si>
  <si>
    <t>https://investors.bbva.mx/wp-content/uploads/2020/08/BBVA-Mexico-Institutional-Presentation-2Q20.pdf</t>
  </si>
  <si>
    <t>https://embamex.sre.gob.mx/eua/images/stories/economicos/2020/Doing_Business_in_Mexico/A3_-_Handbook_of_procedures_for_investing_in_Mexico_Anexo.pdf</t>
  </si>
  <si>
    <t>http://www1.workerscapital.org/IMG/pdf/grupo_mexico_investor_brief-20-06-25-eng_final.pdf</t>
  </si>
  <si>
    <t>https://d1io3yog0oux5.cloudfront.net/_537cd81ff9d1973424c328440e2301c0/wtoffshore/db/910/8902/pdf/WTI+-+Investor+Presentation_03.2023+vF.pdf</t>
  </si>
  <si>
    <t>https://d1io3yog0oux5.cloudfront.net/_c7edca9b00991e6910773bbae50b5686/wtoffshore/db/910/8902/pdf/WTI+-+Investor+Presentation_03.2023+vF.pdf</t>
  </si>
  <si>
    <t>https://www.mckinsey.com/~/media/McKinsey/Industries/Financial Services/Our Insights/Corporate and investment banking in Mexico/CIB-in-Mexico-Delivering-value-through-new-models.ashx</t>
  </si>
  <si>
    <t>https://d1io3yog0oux5.cloudfront.net/_1106a2474f81fa0010c345d8af37ee07/wtoffshore/db/910/8902/pdf/WTI+-+Investor+Presentation_03.2023+vF.pdf</t>
  </si>
  <si>
    <t>https://d1io3yog0oux5.cloudfront.net/_60730ce5db1a77f008555e2023c7671b/wtoffshore/db/910/8902/pdf/WTI+-+Investor+Presentation_03.2023+vF.pdf</t>
  </si>
  <si>
    <t>https://www.thomsonreutersmexico.com/content/dam/ewp-m/documents/mexico/en/pdf/white-papers/pdf-whitepaper-nearshoring-opt.pdf</t>
  </si>
  <si>
    <t>https://d1io3yog0oux5.cloudfront.net/_2324219fe0399367726ab78803df710c/wtoffshore/db/910/8902/pdf/WTI+-+Investor+Presentation_03.2023+vF.pdf</t>
  </si>
  <si>
    <t>https://d1io3yog0oux5.cloudfront.net/_693f8b0c3e08ad4f96ff832a64a43af4/wtoffshore/db/910/8902/pdf/WTI+-+Investor+Presentation_03.2023+vF.pdf</t>
  </si>
  <si>
    <t>https://www.hapag-lloyd.com/content/dam/website/downloads/ir/HLAG_Investor_Report_FY2022.pdf</t>
  </si>
  <si>
    <t>https://www.sigma-alimentos.com/wp-content/uploads/2021/02/Presentación-Corporativa-4Q20-2.pdf</t>
  </si>
  <si>
    <t>https://d1io3yog0oux5.cloudfront.net/_bdc17353ad179d20fa365bd63a08b803/wtoffshore/db/910/8902/pdf/WTI+-+Investor+Presentation_03.2023+vF.pdf</t>
  </si>
  <si>
    <t>https://bsp.corporate.walmart.com/mexico/media-library/document/walmart-de-mexico-y-centroamerica-details-on-the-information-for-the-shareholders-meeting/_proxyDocument?id=00000162-0b79-d297-a77e-6b7d4a2e0000</t>
  </si>
  <si>
    <t>https://www.bancodebogota.com/wps/themes/html/banco-de-bogota/pdf/investor-relation/agenda-and-communicated/relevant-information/2016/20161219-credomatic-mx-ingles.pdf</t>
  </si>
  <si>
    <t>https://repositorio.cepal.org/bitstream/handle/11362/47192/73/EE2021_Mexico_es.pdf</t>
  </si>
  <si>
    <t>https://d1io3yog0oux5.cloudfront.net/_e7c8435f4c09b5544f986085ebfe08ba/wtoffshore/db/910/8902/pdf/WTI+-+Investor+Presentation_03.2023+vF.pdf</t>
  </si>
  <si>
    <t>https://d1io3yog0oux5.cloudfront.net/_00e438ed1f9e96187ad4ef05a50de011/wtoffshore/db/910/8902/pdf/WTI+-+Investor+Presentation_03.2023+vF.pdf</t>
  </si>
  <si>
    <t>https://www.santander.com/content/dam/santander-com/en/documentos/resultados-trimestrales/2022/2q/rt-2q-2022-mexico-en.pdf</t>
  </si>
  <si>
    <t>https://d1io3yog0oux5.cloudfront.net/_39dafa5d1a99cff1285a21ab8b56f5bb/wtoffshore/db/910/8902/pdf/WTI+-+Investor+Presentation_03.2023+vF.pdf</t>
  </si>
  <si>
    <t>https://investorcenter.slb.com/static-files/4681ee19-515f-4505-b0ff-8209df9c3553</t>
  </si>
  <si>
    <t>https://www.jstor.org/stable/26965501</t>
  </si>
  <si>
    <t>https://investors.banorte.com/~/media/Files/B/Banorte-IR/press-release/es/2013/22sept13.pdf</t>
  </si>
  <si>
    <t>https://group.mercedes-benz.com/documents/investors/reports/annual-report/mercedes-benz/mercedes-benz-annual-report-2022-incl-combined-management-report-mbg-ag.pdf</t>
  </si>
  <si>
    <t>https://m.usw.org/get-involved/campaigns/asarco/resources/solidarity-news/ASARCO-2020-07-01-Solidarity-News.pdf</t>
  </si>
  <si>
    <t>https://www.amnesty.org/en/wp-content/uploads/2021/05/AMR4137242021ENGLISH.pdf</t>
  </si>
  <si>
    <t>https://investors.bbva.mx/wp-content/uploads/2023/07/2Q23-Fixed-Income-Presentation.pdf</t>
  </si>
  <si>
    <t>https://investors.bbva.mx/wp-content/uploads/2023/05/1T23-BBVA-México-Presentación-Institucional.pdf</t>
  </si>
  <si>
    <t>https://d1io3yog0oux5.cloudfront.net/_64c86ddf0701521bbf7d6077f0abdbe8/wtoffshore/db/910/8902/pdf/WTI+-+Investor+Presentation_03.2023+vF.pdf</t>
  </si>
  <si>
    <t>https://www.banxico.org.mx/publications-and-press/quarterly-reports/{F7EF1C3C-436B-2F0C-4596-1C724929BF35}.pdf</t>
  </si>
  <si>
    <t>https://www.gmexico.com/GMDocs/ReportesFinancieros/Presentaciones/3Q23_GM_Presentation_Results.pdf</t>
  </si>
  <si>
    <t>https://www.internationalhousingassociation.org/fileUpload_details.aspx?contentTypeID=3&amp;contentID=261482&amp;subContentID=709888&amp;channelID=38488</t>
  </si>
  <si>
    <t>https://files.walmex.mx/upload/files/2022/EN/quarterly/2Q22/WALMEX_2Q22_MSE.pdf</t>
  </si>
  <si>
    <t>https://www.banxico.org.mx/publicaciones-y-prensa/discursos/{07076C57-1AB8-726B-4366-5CD6C2CCE1C5}.pdf</t>
  </si>
  <si>
    <t>https://s2.q4cdn.com/181345880/files/doc_events/2023/06/CORRECTED-TRANSCRIPT_-Delta-Air-Lines-Inc-DAL-US-Investor-Day-27-June-2023-8_00-AM-ET-1.pdf</t>
  </si>
  <si>
    <t>https://www.globallivingwage.org/wp-content/uploads/2022/04/Update-report_Mexico_Michoacan_2023_JUNE.pdf</t>
  </si>
  <si>
    <t>https://www.researchgate.net/profile/Patricio-Gutierrez-Ruano/publication/332948263_A_possible_sculptural_tradition2_PosterPresentationsPAPACSUM_2017/links/5cd30436299bf14d958170cb/A-possible-sculptural-tradition2-PosterPresentationsPAPACSUM-2017.pdf</t>
  </si>
  <si>
    <t>https://www.globallivingwage.org/wp-content/uploads/2021/01/LW-Report_Michoacan_2020-update.pdf</t>
  </si>
  <si>
    <t>https://www.caverion.com/globalassets/investors/en/presentations/2021-06-road-show-presentation</t>
  </si>
  <si>
    <t>https://www.bankmuscat.com/en/investorrelations/FinancialPresentation/BM Investor Presentation Sep 2023.pdf</t>
  </si>
  <si>
    <t>https://icsid.worldbank.org/sites/default/files/parties_publications/C9734/D - Statement of Claim - 06.10. 2022/Exhibits/C-0022-ENG (Pemex September 2012 presentation).pdf</t>
  </si>
  <si>
    <t>https://biblioteca.cejamericas.org/bitstream/handle/2015/5388/Sintesis_InformeGral_final_esp.pdf</t>
  </si>
  <si>
    <t>https://sierramadregoldandsilver.com/presentations/Sierra_Madre_Fact_Sheet.pdf</t>
  </si>
  <si>
    <t>https://group.accor.com/-/media/corporate/hotel-development/pdf-for-pages/fairmont/2018/s1/en_accorhotels_global_development_why_invest_in_fairmont_feb2018.pdf</t>
  </si>
  <si>
    <t>https://filecache.investorroom.com/mr5ir_playaresorts/679/Playa_Investor_Overview_November_2023_v1.2.pdf</t>
  </si>
  <si>
    <t>https://justiceinmexico.org/wp-content/uploads/2020/07/OCVM-2020.pdf</t>
  </si>
  <si>
    <t>https://ir.mtb.com/static-files/491d328e-6070-4b63-8690-14035fb64385</t>
  </si>
  <si>
    <t>https://www.medigraphic.com/pdfs/imss/im-2002/im025k.pdf</t>
  </si>
  <si>
    <t>https://www.emiratesnbd.com/-/media/enbd/files/investor-relations/financial-information/presentations/emiratesnbd_investor_presentation_q4_2021_usd.pdf</t>
  </si>
  <si>
    <t>https://gsp.sbdinc.com/Documents/Public/Department Information/Global Supplier Management/Supplier Development Mexico/Info by State Mexico/Presentation__NuevoLeon.pdf</t>
  </si>
  <si>
    <t>https://www.hannovermesse.de/apollo/hannover_messe_2023/obs/Binary/A1259582/Nuevo Len presentation Hannover Messe 2023_compressed.pdf</t>
  </si>
  <si>
    <t>http://cdn.investorcloud.net/famsa/Comunicados/2020-09-18-movimientos-negociacion.pdf</t>
  </si>
  <si>
    <t>http://cdn.investorcloud.net/famsa/Comunicados/2022-05-17-Modificaciones.pdf</t>
  </si>
  <si>
    <t>https://www.inegi.org.mx/contenidos/productos/prod_serv/contenidos/espanol/bvinegi/productos/historicos/1334/702825158439/702825158439_1.pdf</t>
  </si>
  <si>
    <t>http://cdn.investorcloud.net/famsa/Comunicados/2023-01-30-GF-Movimientos.pdf</t>
  </si>
  <si>
    <t>http://cdn.investorcloud.net/famsa/Comunicados/2022-02-08-Resolucion.pdf</t>
  </si>
  <si>
    <t>https://www.inegi.org.mx/contenidos/productos/prod_serv/contenidos/espanol/bvinegi/productos/nueva_estruc/702825197926.pdf</t>
  </si>
  <si>
    <t>https://publications.iom.int/system/files/pdf/pub2023-060-l-mgi-estado-de-nuevo-leon-mx-es.pdf</t>
  </si>
  <si>
    <t>http://cdn.investorcloud.net/fibramty/Comunicados/Prensa/2015-07-29-Adquisicion-Catacha.pdf</t>
  </si>
  <si>
    <t>https://www.redalyc.org/pdf/402/40280104.pdf</t>
  </si>
  <si>
    <t>http://cdn.investorcloud.net/famsa/Comunicados/2022-02-17-Movimientos.pdf</t>
  </si>
  <si>
    <t>http://cdn.investorcloud.net/famsa/Comunicados/2022-08-03 GFAMSA - ER.pdf</t>
  </si>
  <si>
    <t>http://internet.contenidos.inegi.org.mx/contenidos/productos/prod_serv/contenidos/espanol/bvinegi/productos/estudios/conociendo/NUEVO_LEON.pdf</t>
  </si>
  <si>
    <t>https://www.oecd.org/education/skills-beyond-school/35603029.pdf</t>
  </si>
  <si>
    <t>https://www.hcnl.gob.mx/trabajo_legislativo/leyes/pdf/CODIGO DE PROCEDIMIENTOS CIVILES DEL ESTADO DE NUEVO LEON.pdf?2022-06-10</t>
  </si>
  <si>
    <t>http://ovsyg.ujed.mx/docs/biblioteca-virtual/Cambios_y_permanencias_de_la_violencia_familiar.pdf</t>
  </si>
  <si>
    <t>https://static.igem.org/mediawiki/2021/4/40/T--FCB-UANL--EDU-024-PDF.pdf</t>
  </si>
  <si>
    <t>https://agroproductores.com/wp-content/uploads/2020/09/Nuevo-Leon-Infografia-Agroalimentaria-2019.pdf</t>
  </si>
  <si>
    <t>http://internet.contenidos.inegi.org.mx/contenidos/productos/prod_serv/contenidos/espanol/bvinegi/productos/historicos/2104/702825220747/702825220747_1.pdf</t>
  </si>
  <si>
    <t>https://shs.hal.science/halshs-02931478/document</t>
  </si>
  <si>
    <t>https://www.hcnl.gob.mx/trabajo_legislativo/leyes/pdf/CODIGO CIVIL PARA EL ESTADO DE NUEVO LEON.pdf?2022-06-10</t>
  </si>
  <si>
    <t>https://ensanut.insp.mx/encuestas/ensanut2012/doctos/informes/NuevoLeon-OCT.pdf</t>
  </si>
  <si>
    <t>https://www.saludnl.gob.mx/drupal/sites/default/files/u253/doc_extenso_EESN NL 2015_octubre2018.pdf</t>
  </si>
  <si>
    <t>https://secop.nl.gob.mx/pics/pages/normatividad_base/ReglamentodelaLeydeAdquisiciones.pdf</t>
  </si>
  <si>
    <t>https://trans.garcia.gob.mx/admin/uploads/Reglamento de Policía y Buen Gobierno del Municipio de García, N.L..pdf</t>
  </si>
  <si>
    <t>https://www.inegi.org.mx/contenidos/saladeprensa/boletines/2023/PIBEF/PIBEF2022.pdf</t>
  </si>
  <si>
    <t>https://www.researchgate.net/profile/Jesus-Francisco-Olguin/publication/315496763_Hortalizas_de_Nuevo_Leon/links/58d2ba08aca2723c0a7773a1/Hortalizas-de-Nuevo-Leon.pdf</t>
  </si>
  <si>
    <t>https://conl-mx.s3.amazonaws.com/observatory_documents/observatory_document_files/000/000/062/original/Reporte_Género__2022.pdf?1659019130</t>
  </si>
  <si>
    <t>https://www.redalyc.org/pdf/402/40210114.pdf</t>
  </si>
  <si>
    <t>https://ipasmexico.org/pdf/IpasMx2022-NuevoLeon.pdf</t>
  </si>
  <si>
    <t>https://www.scielo.org.mx/pdf/remcf/v9n50/2007-1132-remcf-9-50-223.pdf</t>
  </si>
  <si>
    <t>https://www.inegi.org.mx/contenidos/saladeprensa/boletines/2021/pibe/PIBEntFed2020.pdf</t>
  </si>
  <si>
    <t>https://normas.cndh.org.mx/Documentos/Nuevo León/Reglamento_IIMAE_NL.pdf</t>
  </si>
  <si>
    <t>http://cdigital.dgb.uanl.mx/la/1020082340/1020082340.PDF</t>
  </si>
  <si>
    <t>http://aire.nl.gob.mx/docs/reportes/Análisis_de_la_Contaminación_PM2_5_Monterrey.pdf</t>
  </si>
  <si>
    <t>http://www.conasami.gob.mx/pdf/estructura municipal/area geografica C/NUEVO LEON.pdf</t>
  </si>
  <si>
    <t>https://www.inegi.org.mx/contenidos/productos/prod_serv/contenidos/espanol/bvinegi/productos/historicos/2104/702825220747/702825220747_1.pdf</t>
  </si>
  <si>
    <t>https://www.redalyc.org/pdf/859/85920910006.pdf</t>
  </si>
  <si>
    <t>https://www.pjenl.gob.mx/Media/Directorio/pjenl-directorio-oficial.pdf</t>
  </si>
  <si>
    <t>https://portal.monterrey.gob.mx/pdf/portaln/2021/leyes/ReglamentoLeyAmbEdoNL.pdf</t>
  </si>
  <si>
    <t>https://www.inegi.org.mx/contenidos/programas/envipe/2021/doc/envipe2021_nl.pdf</t>
  </si>
  <si>
    <t>https://www.inegi.org.mx/contenidos/programas/ccpv/2020/doc/cpv2020_pres_res_nl.pdf</t>
  </si>
  <si>
    <t>http://siel.stps.gob.mx:304/perfiles/perfiles_detallado/perfil_nuevo_leon.pdf</t>
  </si>
  <si>
    <t>https://www.inegi.org.mx/contenidos/saladeprensa/boletines/2022/enoent/enoe_ie2022_05_NL.pdf</t>
  </si>
  <si>
    <t>https://conl-mx.s3.amazonaws.com/observatory_documents/observatory_document_files/000/000/013/original/REPORTE-estatal_sep2020.pdf?1600807195</t>
  </si>
  <si>
    <t>https://www.hcnl.gob.mx/trabajo_legislativo/leyes/pdf/LEY DEL SISTEMA ESPECIAL DE JUSTICIA PARA ADOLESCENTES DEL ESTADO DE NUEVO LEON.pdf</t>
  </si>
  <si>
    <t>http://www.spentamexico.org/v11-n1/A2.11(1)10-22.pdf</t>
  </si>
  <si>
    <t>https://www.pjenl.gob.mx/CJ/Criterios/Relevantes/Files/Documento_507_143801367006.pdf</t>
  </si>
  <si>
    <t>http://sivicoff.cnf.gob.mx/ContenidoPublico/02 Informes de acciones operativas/DiagnosticosEstatales/2021/Nuevo_Leon.pdf</t>
  </si>
  <si>
    <t>https://www.ohchr.org/sites/default/files/2021-12/comision-nuevo-leon-mexico.pdf</t>
  </si>
  <si>
    <t>http://datos.nl.gob.mx/wp-content/uploads/Otros/Aspectos_Geograficos_NL.pdf</t>
  </si>
  <si>
    <t>https://agua.org.mx/wp-content/uploads/2013/02/sequiaennl.pdf</t>
  </si>
  <si>
    <t>https://www.redalyc.org/pdf/607/60715120007.pdf</t>
  </si>
  <si>
    <t>https://normas.cndh.org.mx/Documentos/Nuevo León/20170220094018-15833.pdf</t>
  </si>
  <si>
    <t>https://www.inegi.org.mx/contenidos/saladeprensa/boletines/2022/PIBEF/PIBEF_NL.pdf</t>
  </si>
  <si>
    <t>https://www.gob.mx/cms/uploads/attachment/file/295963/Protocolo_Nuevo_Leon.pdf</t>
  </si>
  <si>
    <t>https://normas.cndh.org.mx/Documentos/Nuevo León/Reglamento_LPCAARVCE_NL.pdf</t>
  </si>
  <si>
    <t>https://www.hcnl.gob.mx/trabajo_legislativo/leyes/pdf/CODIGO DE PROCEDIMIENTOS CIVILES DEL ESTADO DE NUEVO LEON.pdf</t>
  </si>
  <si>
    <t>https://www.hcnl.gob.mx/trabajo_legislativo/leyes/pdf/Dec. 272 Ref. Codigo Penal Abuso sexual.pdf</t>
  </si>
  <si>
    <t>https://imjuventud.gob.mx/imgs/transparencia/transparencia_proactiva/cuadernillo/Nuevo_Leon.pdf</t>
  </si>
  <si>
    <t>https://www.jstor.org/stable/41972517</t>
  </si>
  <si>
    <t>https://www.gob.mx/cms/uploads/attachment/file/7803/Nuevo_Leon.pdf</t>
  </si>
  <si>
    <t>https://www.monterrey.gob.mx/pdf/portaln/2021/leyes/CODIGO_PENAL_PARA_EL_ESTADO_DE_NUEVO_LEON.pdf</t>
  </si>
  <si>
    <t>https://www.inegi.org.mx/contenidos/app/mexicocifras/datos_geograficos/19/19043.pdf</t>
  </si>
  <si>
    <t>https://atlasvulnerabilidad.inecc.gob.mx/page/Proyecciones/img/19_Ficha.pdf</t>
  </si>
  <si>
    <t>https://conl-mx.s3.amazonaws.com/documents/document_files/000/000/181/original/MANUAL_HAMBRE_CERO_DIGITAL.pdf?1629500393</t>
  </si>
  <si>
    <t>https://normas.cndh.org.mx/Documentos/Nuevo León/Código_CE_NL.pdf</t>
  </si>
  <si>
    <t>https://cuentame.inegi.org.mx/mapas/pdf/entidades/div_municipal/nvoleonmpios.pdf</t>
  </si>
  <si>
    <t>https://embamex.sre.gob.mx/sudafrica/images/economica/NuevoLeon/BNL2020.pdf</t>
  </si>
  <si>
    <t>http://eprints.uanl.mx/14382/1/1080248804.pdf</t>
  </si>
  <si>
    <t>http://www.normalmsg.edu.mx/ens/assets/files/himnos/canto_nl.pdf</t>
  </si>
  <si>
    <t>http://datos.nl.gob.mx/wp-content/uploads/Otros/Empleo_Analisis_NL.pdf</t>
  </si>
  <si>
    <t>http://datos.nl.gob.mx/wp-content/uploads/Otros/Empleo_NL_Analisis.pdf</t>
  </si>
  <si>
    <t>https://conl-mx.s3.amazonaws.com/documents/document_files/000/000/042/original/publi_03_v1.pdf?1513360723</t>
  </si>
  <si>
    <t>http://omextad.salud.gob.mx/contenidos/vigilancia/NuevoLeon/HR_Nuevo_Leon.pdf</t>
  </si>
  <si>
    <t>https://normas.cndh.org.mx/Documentos/Nuevo León/Reglamento_ISSPE_NL.pdf</t>
  </si>
  <si>
    <t>https://www.gob.mx/cms/uploads/attachment/file/487384/19_NLE.pdf</t>
  </si>
  <si>
    <t>https://www.inegi.org.mx/contenidos/app/mexicocifras/datos_geograficos/19/19018.pdf</t>
  </si>
  <si>
    <t>https://www.mejoredu.gob.mx/images/publicaciones/cuadernos-estatales/nuevoleon.pdf</t>
  </si>
  <si>
    <t>https://archivos.juridicas.unam.mx/www/bjv/libros/7/3267/14.pdf</t>
  </si>
  <si>
    <t>https://www.gob.mx/cms/uploads/attachment/file/873886/Tabla_de_Salarios_M_nimos_2024.pdf</t>
  </si>
  <si>
    <t>https://www.inegi.org.mx/contenidos/programas/envipe/2022/doc/envipe2022_nl.pdf</t>
  </si>
  <si>
    <t>https://www.sgm.gob.mx/Gobmx/productos/panoramas/NUEVOLEON_dic2006.pdf</t>
  </si>
  <si>
    <t>https://planeacion.sep.gob.mx/Doc/estadistica_e_indicadores/estadistica_e_indicadores_entidad_federativa/estadistica_e_indicadores_educativos_19NL.pdf</t>
  </si>
  <si>
    <t>https://www.hcnl.gob.mx/glpmc/10715d475b0b22b1abf776e61ad46e0b5c466bea.pdf</t>
  </si>
  <si>
    <t>https://www.inegi.org.mx/contenidos/saladeprensa/boletines/2021/pibe/PIBE_NUEVOLEON_2020.pdf</t>
  </si>
  <si>
    <t>https://www.scjn.gob.mx/sites/default/files/justicia_constitucional_local/documento/2021-03/13.pdf</t>
  </si>
  <si>
    <t>https://cuentame.inegi.org.mx/mapas/pdf/entidades/div_municipal/nvoleonmpioscolor.pdf</t>
  </si>
  <si>
    <t>http://eprints.uanl.mx/16985/1/PATRIMONIO HISTORICO DOCUMENTAL.pdf</t>
  </si>
  <si>
    <t>https://www.gob.mx/cms/uploads/attachment/file/786608/REPORTE_ANUAL_CIRNE_Nuevo_Le_n.pdf</t>
  </si>
  <si>
    <t>https://www.gob.mx/cms/uploads/attachment/file/187464/Nuevo_Le_n.pdf</t>
  </si>
  <si>
    <t>https://www.hcnl.gob.mx/trabajo_legislativo/leyes/pdf/LEY DE TRANSPORTE PARA LA MOVILIDAD SUSTENTABLE DEL ESTADO DE NUEVO LEON.pdf</t>
  </si>
  <si>
    <t>https://www.inegi.org.mx/contenidos/productos/prod_serv/contenidos/espanol/bvinegi/productos/historicos/1290/702825152147/702825152147_1.pdf</t>
  </si>
  <si>
    <t>https://www.gob.mx/cms/uploads/attachment/file/833057/MM_2023_SE24.pdf</t>
  </si>
  <si>
    <t>https://normas.cndh.org.mx/Documentos/Nuevo León/Reglamento_LMSAE_NL.pdf</t>
  </si>
  <si>
    <t>https://www.hcnl.gob.mx/trabajo_legislativo/leyes/pdf/LEY DE TRANSPARENCIA Y ACCESO A LA INFORMACION DEL ESTADO.pdf</t>
  </si>
  <si>
    <t>https://portal.monterrey.gob.mx/pdf/reglamentos/zonificacion.pdf</t>
  </si>
  <si>
    <t>https://normas.cndh.org.mx/Documentos/Nuevo León/Reglamento_LPBASE_NL.pdf</t>
  </si>
  <si>
    <t>https://normas.cndh.org.mx/Documentos/Nuevo León/Reglamento_LCCE_NL.pdf</t>
  </si>
  <si>
    <t>https://portal.monterrey.gob.mx/pdf/reglamentos/Reg_construcciones.pdf</t>
  </si>
  <si>
    <t>https://s3.amazonaws.com/investorcloud/VivaAerobus/InformacionFinanciera/SalaPrensa/2018-05-23-demanda-accion-colectiva.pdf</t>
  </si>
  <si>
    <t>https://www.monterrey.gob.mx/pdf/gacetas/Gaceta_Municipal_de_Monterrey_Atlas_de_Riesgo.pdf</t>
  </si>
  <si>
    <t>https://normas.cndh.org.mx/Documentos/Nuevo León/Reglamento_LTMSE_NL_Abr.pdf</t>
  </si>
  <si>
    <t>https://www.hcnl.gob.mx/trabajo_legislativo/leyes/pdf/CODIGO PENAL PARA EL ESTADO DE NUEVO LEON.pdf?2023-03-17</t>
  </si>
  <si>
    <t>https://www.inegi.org.mx/contenidos/programas/endireh/2021/doc/19_nuevo_leon.pdf</t>
  </si>
  <si>
    <t>https://justiceinmexico.org/wp-content/uploads/2010/07/2008_Zaragoza_Sistema-penitenciario-neoleones.pdf</t>
  </si>
  <si>
    <t>https://archivos.juridicas.unam.mx/www/bjv/libros/7/3148/6.pdf</t>
  </si>
  <si>
    <t>https://repositorio.tec.mx/bitstream/handle/11285/574480/DocsTec_163.pdf?sequence=1</t>
  </si>
  <si>
    <t>https://archivos.juridicas.unam.mx/www/bjv/libros/6/2761/17.pdf</t>
  </si>
  <si>
    <t>http://www.sgm.gob.mx/pdfs/NUEVOLEON.pdf</t>
  </si>
  <si>
    <t>https://www.pjenl.gob.mx/ArchivoJudicial/Download/DistritosyJuzgados1824-1981.pdf</t>
  </si>
  <si>
    <t>https://www.cotai.org.mx/descargas/mn/Manual_Gestion_Documental_20_08_2020.pdf</t>
  </si>
  <si>
    <t>https://www.about.hsbc.com.mx/-/media/mexico/es/investor-relations/information-cnbv/230213-asamblea-general-ordinaria-hsbc-mexico-31-jan-2023.pdf</t>
  </si>
  <si>
    <t>http://cdn.investorcloud.net/famsa/Comunicados/2021-02-03-movimientos-negociacion.pdf</t>
  </si>
  <si>
    <t>https://normas.cndh.org.mx/Documentos/Nuevo León/Ley_MSAE_NL.pdf</t>
  </si>
  <si>
    <t>http://cdn.investorcloud.net/famsa/Comunicados/2020-06-30-movimientos-negociacion.pdf</t>
  </si>
  <si>
    <t>http://rmcg.unam.mx/index.php/rmcg/article/view/996/827</t>
  </si>
  <si>
    <t>https://www.monterrey.gob.mx/pdf/portaln/2021/leyes/ReglamentoLeyAmbEdoNL.pdf</t>
  </si>
  <si>
    <t>https://www.inegi.org.mx/contenidos/productos/prod_serv/contenidos/espanol/bvinegi/productos/historicos/2104/702825220747/702825220747_2.pdf</t>
  </si>
  <si>
    <t>http://cdn.investorcloud.net/famsa/Comunicados/2021-02-08-movimientos-negociacion.pdf</t>
  </si>
  <si>
    <t>http://cdn.investorcloud.net/famsa/Comunicados/2021-03-08-movimientos-negociacion.pdf</t>
  </si>
  <si>
    <t>https://www.inegi.org.mx/contenidos/saladeprensa/aproposito/2023/EAP_DROGAS23.pdf</t>
  </si>
  <si>
    <t>http://cdn.investorcloud.net/famsa/Comunicados/2021-03-09-movimientos-negociacion.pdf</t>
  </si>
  <si>
    <t>http://cdn.investorcloud.net/famsa/Comunicados/2021-02-04-movimientos-negociacion2.pdf</t>
  </si>
  <si>
    <t>https://www.gob.mx/cms/uploads/attachment/file/173116/Reglamento_Interior_de_la_Ley_Org_nica_de_la_PGJ.pdf</t>
  </si>
  <si>
    <t>https://www.inegi.org.mx/contenidos/saladeprensa/boletines/2022/PIBEF/PIBEF.pdf</t>
  </si>
  <si>
    <t>http://cdn.investorcloud.net/famsa/Comunicados/2021-03-03-movimientos-negociacion.pdf</t>
  </si>
  <si>
    <t>http://cdn.investorcloud.net/famsa/Comunicados/2021-02-09-movimientos-negociacion.pdf</t>
  </si>
  <si>
    <t>http://cdn.investorcloud.net/famsa/Comunicados/2021-02-05-movimientos-negociacion.pdf</t>
  </si>
  <si>
    <t>https://www.inegi.org.mx/contenidos/productos/prod_serv/contenidos/espanol/bvinegi/productos/historicos/2104/702825220747/702825220747_5.pdf</t>
  </si>
  <si>
    <t>https://www.cotai.org.mx/descargas/mn/Lineamientos_Proteccion_Datos_Personales_20_08_2020.pdf</t>
  </si>
  <si>
    <t>https://www.redalyc.org/pdf/402/40211203.pdf</t>
  </si>
  <si>
    <t>http://cdn.investorcloud.net/famsa/Comunicados/2021-02-04-movimientos-negociacion.pdf</t>
  </si>
  <si>
    <t>http://aire.nl.gob.mx/docs/reportes/mensuales/2021/09_Reporte_Septiembre_2021.pdf</t>
  </si>
  <si>
    <t>https://investorcloud.s3.amazonaws.com/nemak/InformacionFinanciera/ReportesAnuales/RA-2021.pdf</t>
  </si>
  <si>
    <t>https://www.about.hsbc.com.mx/-/media/mexico/es/investor-relations/information-cnbv/230928-asamblea-general-ordinaria-hsbc-mexico-20-sept-2023.pdf</t>
  </si>
  <si>
    <t>https://normas.cndh.org.mx/Documentos/Nuevo León/20100702022321-796-5976.pdf</t>
  </si>
  <si>
    <t>http://cdn.investorcloud.net/famsa/Comunicados/2022-03-25-Movimientos.pdf</t>
  </si>
  <si>
    <t>https://cuci.udg.mx/sites/default/files/gjpc2006.pdf</t>
  </si>
  <si>
    <t>https://normas.cndh.org.mx/Documentos/Nuevo León/Reglamento_ISFTGE_NL.pdf</t>
  </si>
  <si>
    <t>http://datos.nl.gob.mx/wp-content/uploads/Otros/Economia_Y_Competitividad.pdf</t>
  </si>
  <si>
    <t>https://epidemiologia.salud.gob.mx/anuario/2021/principales/estatal_grupo/nl.pdf</t>
  </si>
  <si>
    <t>https://www.hcnl.gob.mx/trabajo_legislativo/leyes/pdf/CONSTITUCION POLITICA DEL ESTADO LIBRE Y SOBERANO DE NUEVO LEON.pdf?2023-05-29</t>
  </si>
  <si>
    <t>https://normas.cndh.org.mx/Documentos/Nuevo León/Ley_SME_NL.pdf</t>
  </si>
  <si>
    <t>https://www.gob.mx/cms/uploads/attachment/file/168506/atlas_Nuevo_Leon_2016_1123.pdf</t>
  </si>
  <si>
    <t>https://www.hcnl.gob.mx/trabajo_legislativo/leyes/pdf/LEY ORGANICA DE LA ADMINISTRACION PUBLICA PARA EL ESTADO DE NUEVO LEON.pdf</t>
  </si>
  <si>
    <t>https://www.fondoeditorialnl.gob.mx/pdfs/HistoriadeNL.pdf</t>
  </si>
  <si>
    <t>https://www.hcnl.gob.mx/transparencia/pdf/constituciopoliticadelestadodenuevoleon.pdf</t>
  </si>
  <si>
    <t>http://cdn.investorcloud.net/famsa/Comunicados/2022-03-22-Movimientos.pdf</t>
  </si>
  <si>
    <t>https://pbr-sed.nl.gob.mx/sites/default/files/monografia_prevencion_social_del_delito_y_violencias_025_e.pdf</t>
  </si>
  <si>
    <t>http://datos.nl.gob.mx/wp-content/uploads/Otros/Perspectiva_2021.pdf</t>
  </si>
  <si>
    <t>https://www.hcnl.gob.mx/trabajo_legislativo/leyes/pdf/CODIGO PENAL PARA EL ESTADO DE NUEVO LEON .pdf</t>
  </si>
  <si>
    <t>https://www.pwc.com/mx/es/impuestos/archivo/novedades-fiscales/20211217-paquete-fiscal-2022-nuevo-leon-vf2.pdf</t>
  </si>
  <si>
    <t>https://www.fondoeditorialnl.gob.mx/pdfs/losorigenesdelaindustria.pdf</t>
  </si>
  <si>
    <t>http://cdn.investorcloud.net/famsa/Comunicados/2022-02-09-Movimientos.pdf</t>
  </si>
  <si>
    <t>http://guadalupe.gob.mx/Transparencia/Articulo95/Articulo_95_1/EJERCICIO 2017/HIPERVINCULOS NORMATIVOS/Reglamentos/REGLAMENTO DE PERMISOS DE CONSTRUCCION.pdf</t>
  </si>
  <si>
    <t>http://cdn.investorcloud.net/famsa/Comunicados/2022-03-15-Moviminetos.pdf</t>
  </si>
  <si>
    <t>http://www.reei.org/index.php/revista/num26/archivos/nota_fernandez_enrique.pdf</t>
  </si>
  <si>
    <t>https://www.inegi.org.mx/contenidos/saladeprensa/boletines/2020/OtrTemEcon/PIBEntFed2019.pdf</t>
  </si>
  <si>
    <t>https://normas.cndh.org.mx/Documentos/Nuevo León/Reglamento_ISTraE_NL.pdf</t>
  </si>
  <si>
    <t>http://sivicoff.cnf.gob.mx/ContenidoPublico/04 Diagnósticos Estatales/Programas de trabajo anuales/Nuevo_Leon.pdf</t>
  </si>
  <si>
    <t>https://www.coneval.org.mx/sitios/SIEF/Documents/nuevoleon-diagnosticohuracan-2010.pdf</t>
  </si>
  <si>
    <t>https://www.claa.org.mx/lineamientos/Lineamientos_de_la_Aduana_de_Colombia.pdf</t>
  </si>
  <si>
    <t>http://economia.unam.mx/amhe/memoria/simposio01/Oscar FLORES.pdf</t>
  </si>
  <si>
    <t>https://www.asenl.gob.mx/transparencia/95/fraccion/XXVIII/2013/Contrato-23-2013.pdf</t>
  </si>
  <si>
    <t>https://www.inegi.org.mx/contenidos/saladeprensa/boletines/2024/imaief/imaief2024_01.pdf</t>
  </si>
  <si>
    <t>https://www.pjenl.gob.mx/CJ/Criterios/Relevantes/Files/Documento_0_35454463467150.pdf</t>
  </si>
  <si>
    <t>https://www.climateactionreserve.org/wp-content/uploads/2010/03/Experiencia_SAO_Presentation_080510.pdf</t>
  </si>
  <si>
    <t>https://cuislandora.wrlc.org/islandora/object/cuislandora:214314/datastream/OBJ/download/The_French_in_Mexico__A_Direct_Threat_to_the_Monroe_Doctrine_during_the_American_Civil_War__Presentation_Slides_.pdf</t>
  </si>
  <si>
    <t>https://inversionistasmx.aleatica.com/wp-content/uploads/2021/09/Aleatica-Corp-Presentation.pdf</t>
  </si>
  <si>
    <t>https://d1io3yog0oux5.cloudfront.net/_f4b322d1c5cf570e6716a22c714737f7/fibraprologis/db/815/7854/pdf/Investor+Presentation+May+2023.pdf</t>
  </si>
  <si>
    <t>https://d1io3yog0oux5.cloudfront.net/_8a429ac6c0c9829adca3a49d053eeaac/fibraprologis/db/706/7825/pdf/Investor+Presentation+May+2023.pdf</t>
  </si>
  <si>
    <t>https://d1io3yog0oux5.cloudfront.net/_5eeba6741cce2844317d3159078a4b6c/fibraprologis/db/706/7825/pdf/Investor+Presentation+May+2023.pdf</t>
  </si>
  <si>
    <t>https://d1io3yog0oux5.cloudfront.net/_89c117e4374f0620fe061f23834c7de4/fibraprologis/db/706/7825/pdf/Investor+Presentation+May+2023.pdf</t>
  </si>
  <si>
    <t>https://assets.kpmg.com/content/dam/kpmg/mx/pdf/2016/10/Real-estate-ing (SECURED).pdf</t>
  </si>
  <si>
    <t>http://cdn.investorcloud.net/fibramty/Comunicados/Prensa/2024-02-22-transaccion.pdf</t>
  </si>
  <si>
    <t>http://cdn.investorcloud.net/FNOVA/EventosRelevantes/08-09-2017-Inauguracion-UNITEC.pdf</t>
  </si>
  <si>
    <t>https://www.cbre.com/-/media/project/cbre/shared-site/insights/reports/cbre-data-center-capital-markets-market-overview-h1-2022/2022-h1-global-dccm-report.pdf</t>
  </si>
  <si>
    <t>https://www.nature.org/content/dam/tnc/nature/en/documents/LogrosFinales_PolicyBrief_ENG.pdf</t>
  </si>
  <si>
    <t>https://www.theclimategroup.org/sites/default/files/2021-10/Quintana Roo Pathway Executive Summary.pdf</t>
  </si>
  <si>
    <t>https://circulars.iclei.org/wp-content/uploads/2021/02/27_Urban_NEXUS_Case_Story_Mexico_Enviro_ICLEI-GIZ_2014.pdf</t>
  </si>
  <si>
    <t>https://www.opengovpartnership.org/wp-content/uploads/2023/01/Final-Learning-Exercise-Action-Plan-2021-2022-Quintana-Roo.pdf</t>
  </si>
  <si>
    <t>https://www.bonefishtarpontrust.org/downloads/research-reports/stories/economic-assess-flats-fishing-quintana-roo.pdf</t>
  </si>
  <si>
    <t>https://www.bonefishtarpontrust.org/downloads/research-reports/stories/impacto-economico-qroo-espanol-2022.pdf</t>
  </si>
  <si>
    <t>https://s736caa7b9cbc9152.jimcontent.com/download/version/1465758670/module/5580166651/name/Idrogeologia e carsismo Yucatan.pdf</t>
  </si>
  <si>
    <t>https://www.reabic.net/journals/bir/2022/3/BIR_2022_Hidalgo-Mihart_etal.pdf</t>
  </si>
  <si>
    <t>https://ipasmexico.org/pdf/IpasMx2021-QuintanaRoo.pdf</t>
  </si>
  <si>
    <t>https://www.echoainfo.com/wp-content/uploads/QROO-CONDOMINIUM-LAW-English.pdf</t>
  </si>
  <si>
    <t>https://www.tncmx.org/content/dam/tnc/nature/en/documents/mexico/TNC_Mexico_CoastalManagementTrust_Factsheet_SPANISH.pdf</t>
  </si>
  <si>
    <t>https://www.redalyc.org/pdf/3887/388743867090.pdf</t>
  </si>
  <si>
    <t>https://www.tncmx.org/content/dam/tnc/nature/en/documents/mexico/TdRs_REDDJurisdiccional_QRoo_CadenasValor.pdf</t>
  </si>
  <si>
    <t>http://cdn.investorcloud.net/cadu/Comunicados/2022-08-23-Levantamiento-Suspension.pdf</t>
  </si>
  <si>
    <t>https://www.redalyc.org/pdf/2233/223348206005.pdf</t>
  </si>
  <si>
    <t>https://ipaslac.org/documents/IpasMx2021-QuintanaRoo.pdf</t>
  </si>
  <si>
    <t>https://www.jstor.org/stable/40314776</t>
  </si>
  <si>
    <t>https://repositorio.cepal.org/bitstream/handle/11362/47701/1/08_LDN113_Aguirre.pdf</t>
  </si>
  <si>
    <t>https://www.bbvaresearch.com/wp-content/uploads/2022/07/2022-07-04_SargazoTurismoMexico2022.pdf</t>
  </si>
  <si>
    <t>https://www.redalyc.org/pdf/401/40132130006.pdf</t>
  </si>
  <si>
    <t>https://www.aacademica.org/salomon.nahmad.sitton/42.pdf</t>
  </si>
  <si>
    <t>https://www.fao.org/3/ap408e/ap408e.pdf</t>
  </si>
  <si>
    <t>https://agendasinnovacion.org/wp-content/uploads/2015/05/4.1-Turismo-Sustentable.pdf</t>
  </si>
  <si>
    <t>https://www.jstor.org/stable/25764929</t>
  </si>
  <si>
    <t>https://digitalcommons.fiu.edu/cgi/viewcontent.cgi?article=3827&amp;context=etd</t>
  </si>
  <si>
    <t>https://www.excocorp.com/wp-content/uploads/2021/12/FINAL-Investor-Presentation-December-2021.pdf</t>
  </si>
  <si>
    <t>https://25087569.fs1.hubspotusercontent-eu1.net/hubfs/25087569/roo-investor-pitch-2022.pdf</t>
  </si>
  <si>
    <t>https://www.oecd.org/regional/MEX-RCG2022.pdf</t>
  </si>
  <si>
    <t>https://s28.q4cdn.com/193705676/files/doc_financials/2021/q2/2Q-2021-Investor-Presentation-vFINAL.pdf</t>
  </si>
  <si>
    <t>https://www.cionbdc.com/wp-content/uploads/CIC_Investor-Presentation-Q2-2022_MASTER-v09.20.22.pdf</t>
  </si>
  <si>
    <t>https://otke-cdn.outokumpu.com/-/media/files/investors/presentations/outokumpu-ir-presentation-august-2020.pdf?revision=7113ff42-9cc2-4d03-a660-3360ce708f21&amp;modified=20200812131341</t>
  </si>
  <si>
    <t>https://www.autoneum.com/wp-content/uploads/2017/09/Media_Release_New_production_facility_Mexico.pdf</t>
  </si>
  <si>
    <t>https://congresosanluis.gob.mx/sites/default/files/unpload/legislacion/leyes/2023/03/Ley_Agricola_para_el_Estado_de_San_Luis_Potosi_14_Marzo_2023.pdf</t>
  </si>
  <si>
    <t>https://sedecoslp.gob.mx/wp-content/uploads/2022/12/Las-Mipymes-en-Mexico-y-SLP-Ago-2022.pdf</t>
  </si>
  <si>
    <t>https://ensanut.insp.mx/encuestas/ensanut2018/doctos/informes/Resultado_Entidad_SanLuis.pdf</t>
  </si>
  <si>
    <t>https://www.gob.mx/cms/uploads/attachment/file/135846/san_luis_potosi.pdf</t>
  </si>
  <si>
    <t>https://colsan.repositorioinstitucional.mx/jspui/bitstream/1013/230/3/La empresa metalúrgica Industrial Minera México en San Luis Potosí.pdf</t>
  </si>
  <si>
    <t>https://www.inegi.org.mx/contenidos/productos/prod_serv/contenidos/espanol/bvinegi/productos/censos/agropecuario/2007/agricola/reg_agro_slp/regagroSLP.pdf</t>
  </si>
  <si>
    <t>https://colsan.repositorioinstitucional.mx/jspui/bitstream/1013/1160/1/Historia de San Luis Potosí.pdf</t>
  </si>
  <si>
    <t>https://dialnet.unirioja.es/descarga/articulo/8490931.pdf</t>
  </si>
  <si>
    <t>http://legismex.mty.itesm.mx/estados/ley-slp/SLP-L-ProtConArbolesUrb2017_05.pdf</t>
  </si>
  <si>
    <t>http://www.cegaipslp.org.mx/HV2022Dos.nsf/nombre_de_la_vista/79DED2E9C72D059A8625895000685FD6/$File/tabulador+2023.pdf</t>
  </si>
  <si>
    <t>http://cefimslp.gob.mx/monografias_municipales/2012/ahualulco/files/assets/downloads/publication.pdf</t>
  </si>
  <si>
    <t>https://docs.mexico.justia.com/estatales/san-luis-potosi/ley-de-hacienda-para-el-estado-de-san-luis-potosi.pdf</t>
  </si>
  <si>
    <t>https://www.coneval.org.mx/coordinacion/entidades/SanLuisPotosi/Documents/SanLuisPotosi_2019.pdf</t>
  </si>
  <si>
    <t>http://bibliodigitalibd.senado.gob.mx/bitstream/handle/123456789/5129/24 San Luis Potosí PEF-2021.pdf?sequence=25</t>
  </si>
  <si>
    <t>https://www.gob.mx/cms/uploads/attachment/file/887113/24SanLuisPotosi2024.pdf</t>
  </si>
  <si>
    <t>http://internet.contenidos.inegi.org.mx/contenidos/productos//prod_serv/contenidos/espanol/bvinegi/productos/censos/agropecuario/2007/agricola/reg_agro_slp/regagroSLP.pdf</t>
  </si>
  <si>
    <t>https://docs.mexico.justia.com/estatales/san-luis-potosi/ley-de-desarrollo-urbano-del-estado-de-san-luis-potosi.pdf</t>
  </si>
  <si>
    <t>https://www.planeacion.sep.gob.mx/Doc/Atlas_estados/san_luis_potosi.pdf</t>
  </si>
  <si>
    <t>https://www.inegi.org.mx/contenidos/programas/ccpv/2020/doc/cpv2020_pres_res_slp.pdf</t>
  </si>
  <si>
    <t>https://www.teeslp.gob.mx/wp-content/uploads/2022/07/Codigo_Civil_22_Jun_2021_II.pdf</t>
  </si>
  <si>
    <t>http://bibliodigitalibd.senado.gob.mx/bitstream/handle/123456789/5129/24 San Luis Potosí PEF-2021.pdf</t>
  </si>
  <si>
    <t>https://normas.cndh.org.mx/Documentos/San Luis Potosí/Ley_GE_SLP.pdf</t>
  </si>
  <si>
    <t>https://www.lamudi.com.mx/journal/wp-content/uploads/2023/05/reporte-inmobiliario-san-luis-potosi-2022.pdf</t>
  </si>
  <si>
    <t>http://legismex.mty.itesm.mx/estados/ley-slp/SLP-L-DesRuralSust2021_02.pdf</t>
  </si>
  <si>
    <t>https://www.jstor.org/stable/pdf/24395914.pdf</t>
  </si>
  <si>
    <t>https://congresosanluis.gob.mx/sites/default/files/unpload/legislacion/leyes/2023/06/Ley_de_Proteccion_a_los_Animales_01_Junio_2023.pdf</t>
  </si>
  <si>
    <t>https://www.gob.mx/cms/uploads/attachment/file/399489/Informe_Ejecutivo_SLP_Rev3__1_.pdf</t>
  </si>
  <si>
    <t>https://sitio.sanluis.gob.mx/pagAyuntamientoCMS/storage/Medios//2021/12/50-Ley de Ingresos de San Luis Potosi.pdf</t>
  </si>
  <si>
    <t>https://slp.gob.mx/FINANZAS/Documentos compartidos/marco-normativo/b.- Ley de Hacienda para el Estado de San Luis Potosí.pdf</t>
  </si>
  <si>
    <t>https://www.inegi.org.mx/contenidos/productos/prod_serv/contenidos/espanol/bvinegi/productos/censos/poblacion/2010/panora_socio/slp/702825003367.pdf</t>
  </si>
  <si>
    <t>https://historicas.unam.mx/publicaciones/publicadigital/libros/lecturas/T3/LHMT3_003.pdf</t>
  </si>
  <si>
    <t>http://bibliodigitalibd.senado.gob.mx/bitstream/handle/123456789/5532/24 San Luis Potosí PEF-2022.pdf?sequence=25</t>
  </si>
  <si>
    <t>https://colsan.repositorioinstitucional.mx/jspui/bitstream/1013/426/1/La vulnerabilidad hídrica en la ciudad de San Luis Potosí. Un análisis espacial.pdf</t>
  </si>
  <si>
    <t>http://internet.contenidos.inegi.org.mx/contenidos/sitios/rdebeta/rde_26/RDE25_art06.pdf</t>
  </si>
  <si>
    <t>https://www.sgm.gob.mx/Gobmx/productos/panoramas/SAN_LUIS_POTOSI_dic2017.pdf</t>
  </si>
  <si>
    <t>https://docs.mexico.justia.com/transito_y_vialidad/reglamento-de-transito-del-municipio-de-san-luis-potosi-san-luis-potosi.pdf</t>
  </si>
  <si>
    <t>https://internet.contenidos.inegi.org.mx/contenidos/productos/prod_serv/contenidos/espanol/bvinegi/productos/estudios/conociendo/SAN_LUIS_POTOSI.pdf</t>
  </si>
  <si>
    <t>https://rmp.mx/Boletin/2019/Febrero/doc/Impuestos_estatales_municipales_2018.pdf</t>
  </si>
  <si>
    <t>https://www.inegi.org.mx/contenidos/saladeprensa/boletines/2021/itaee/itaee2021_07_SLP.pdf</t>
  </si>
  <si>
    <t>https://congresosanluis.gob.mx/sites/default/files/unpload/legislacion/lg-iil-marco-juridico/2021/10/Ley_de_Educacion_del_Estado_13_de_Abril_de_2021.pdf</t>
  </si>
  <si>
    <t>http://www.observatoriogeograficoamericalatina.org.mx/egal14/Procesosambientales/Proteccioncivil/11.pdf</t>
  </si>
  <si>
    <t>https://congresosanluis.gob.mx/sites/default/files/unpload/legislacion/leyes/2022/11/Ley_de_Planeacion_del_Estado_y_Municipios_08_Noviembre_de_2022.pdf</t>
  </si>
  <si>
    <t>https://www.cmic.org.mx/ceesco/Documentos/2023/Produccion_Empresas/Enero/Informe Estatal - San Luis Potosí 2022.pdf</t>
  </si>
  <si>
    <t>https://www.aseslp.gob.mx/PaginaWebDocs/Conocenos/MarcoNormativo/Leyes/Estatales/Ley_de_Responsabilidades_Administrativas_07_Mar_2022ESTATAL.pdf</t>
  </si>
  <si>
    <t>https://www.inegi.org.mx/contenidos/saladeprensa/boletines/2022/PIBEF/PIBEF_SLP.pdf</t>
  </si>
  <si>
    <t>https://www.inegi.org.mx/contenidos/saladeprensa/boletines/2022/enoent/enoe_ie2022_05_SLP.pdf</t>
  </si>
  <si>
    <t>https://www.inegi.org.mx/contenidos/saladeprensa/boletines/2021/pibe/PIBE_SLP_2020.pdf</t>
  </si>
  <si>
    <t>https://sitio.sanluis.gob.mx/pagAyuntamientoCMS/storage/Medios/2021/09/PMOT-abreviada-6-1.pdf</t>
  </si>
  <si>
    <t>https://normas.cndh.org.mx/Documentos/San Luis Potosí/Ley_AATE_SLP.pdf</t>
  </si>
  <si>
    <t>https://www.gob.mx/cms/uploads/attachment/file/796251/M24SLP23c.pdf</t>
  </si>
  <si>
    <t>https://www.inegi.org.mx/contenidos/productos/prod_serv/contenidos/espanol/bvinegi/productos/historicos/2104/702825224240/702825224240_13.pdf</t>
  </si>
  <si>
    <t>https://normas.cndh.org.mx/Documentos/San Luis Potosí/Ley_DESCE_SLP.pdf</t>
  </si>
  <si>
    <t>https://www.inegi.org.mx/contenidos/app/mexicocifras/datos_geograficos/24/24054.pdf</t>
  </si>
  <si>
    <t>https://slp.gob.mx/segam/Documentos compartidos/LEGISLACIÓN/Legislacion 2023/Código de Procedimientos Civiles para el Estado de San Luis Potosí.pdf</t>
  </si>
  <si>
    <t>https://www.inegi.org.mx/contenidos/programas/ena/2019/doc/mini_ENA19_SAN_LUIS_POTOSI.pdf</t>
  </si>
  <si>
    <t>http://internet.contenidos.inegi.org.mx/contenidos/productos/prod_serv/contenidos/espanol/bvinegi/productos/estudios/conociendo/SAN_LUIS_POTOSI.pdf</t>
  </si>
  <si>
    <t>https://www.inegi.org.mx/contenidos/programas/encig/2019/doc/24_san_luis_potosi.pdf</t>
  </si>
  <si>
    <t>https://colsan.repositorioinstitucional.mx/jspui/bitstream/1013/508/1/Una familia empresaria a finales del siglo XIX en San Luis Potosí los Díez Gutiérrez.pdf</t>
  </si>
  <si>
    <t>https://segundosalalba.colsan.edu.mx/slp/pdf/cronologia.pdf</t>
  </si>
  <si>
    <t>https://cuentame.inegi.org.mx/mapas/pdf/entidades/div_municipal/slp.pdf</t>
  </si>
  <si>
    <t>https://archivos.juridicas.unam.mx/www/bjv/libros/14/6705/20.pdf</t>
  </si>
  <si>
    <t>https://repositorioinstitucional.uaslp.mx/xmlui/bitstream/handle/i/4070/MAD1PVH01016.pdf?sequence=1</t>
  </si>
  <si>
    <t>https://portales.sre.gob.mx/coordinacionpolitica/images/stories/documentos_gobiernos/psanantonio.pdf</t>
  </si>
  <si>
    <t>https://www.cultura.gob.mx/turismocultural/folletos-estados/san-luis-potosi.pdf</t>
  </si>
  <si>
    <t>http://www.cegaipslp.org.mx/HV2021Tres.nsf/nombre_de_la_vista/58AA46E093646C0E862587C20053353E/$File/000+ORG+ESQUEMATICO_PRINCIPAL_2018-2021_FOTOS+DIC+2021.pdf</t>
  </si>
  <si>
    <t>https://www.gob.mx/cms/uploads/attachment/file/29804/San_Luis_Potosi.pdf</t>
  </si>
  <si>
    <t>https://slp.gob.mx/sedeco/Documentos compartidos/SLP DATOS/Panorama de Comercio Exterior 2020.pdf</t>
  </si>
  <si>
    <t>http://cefimslp.gob.mx/monografias_municipales/2012/rioverde/files/rioverde.12.pdf</t>
  </si>
  <si>
    <t>https://diagnosticoslp.colsan.edu.mx/files/avgm/DOCUMENTO_FEMINICIDIO.pdf?v=001</t>
  </si>
  <si>
    <t>https://slp.gob.mx/sedesore/Documentos compartidos/marco_normativo/Ley_de_Desarrollo_Social_para_el_Estado_y_Municipios2020.pdf</t>
  </si>
  <si>
    <t>http://ceepacslp.org.mx/ceepac/uploads2/files/Libro Cultura Politica en SLP-1.pdf</t>
  </si>
  <si>
    <t>https://ru.iiec.unam.mx/4760/1/181-Mejía-Solleiro-nueva.pdf</t>
  </si>
  <si>
    <t>https://epikeia.leon.uia.mx/old/numeros/08/epikeia08-constituciones_historicas.pdf</t>
  </si>
  <si>
    <t>https://www.aseslp.gob.mx/PaginaWebDocs/Conocenos/MarcoNormativo/Leyes/Estatales/Ley_de_Hacienda_para_el_Estado_de_San_Luis_Potosi_19_Dic_2020.pdf</t>
  </si>
  <si>
    <t>https://congresosanluis.gob.mx/sites/default/files/unpload/legislacion/leyes/2021/10/Ley_de_la_Defensoria_Publica_del_Estado_de_San_Luis_Potosi_17_Mar_2020.pdf</t>
  </si>
  <si>
    <t>https://linguisticamexicana-amla.colmex.mx/index.php/Linguistica_mexicana/article/download/449/431/</t>
  </si>
  <si>
    <t>https://slp.gob.mx/segam/Documentos compartidos/LEGISLACIÓN/Legislacion 2023/Ley de Ordenamiento Territorial del Estado de San Luis Potosí.pdf</t>
  </si>
  <si>
    <t>https://slp.gob.mx/finanzas/Documentos compartidos/PROGRAMA REGIONAL DE LA ZONA CENTRO POTOSINA 2022 - 2027 SEDESORE (08-AGO-2022).pdf</t>
  </si>
  <si>
    <t>https://slp.gob.mx/cepc/pdf/Marco Juridico 2022/5 Ley_Ambiental_del_Estado_de_san_Luis_Potosi_06_Mar_2021.pdf</t>
  </si>
  <si>
    <t>https://www.diputados.gob.mx/sedia/sia/se/SAE-ASS-01-22/SAE-ASS-01.24-22.pdf</t>
  </si>
  <si>
    <t>https://slp.gob.mx/sedesore/Documentos compartidos/Documentos para plataforma 2023/Ley de Transparencia y Acceso a la Informacion 01 Jul 2022 Parte II.pdf</t>
  </si>
  <si>
    <t>https://www.aseslp.gob.mx/PaginaWebDocs/Conocenos/MarcoNormativo/Leyes/Estatales/Ley_de_Hacienda_para_el_Estado_de_San_Luis_Potosi_25_Febrero_2022.pdf</t>
  </si>
  <si>
    <t>https://www.sna.org.mx/wp-content/uploads/2021/03/SLP_2020_LEY-DEL-SISTEMA-ESTATAL-ANTICORRUPCIÓN.pdf</t>
  </si>
  <si>
    <t>http://cefimslp.gob.mx/monografias_municipales/2012/ebano/files/ebano.12.pdf</t>
  </si>
  <si>
    <t>https://www.gob.mx/cms/uploads/attachment/file/168510/atlas_San_Luis_Potosi_2016_1124.pdf</t>
  </si>
  <si>
    <t>https://www.gob.mx/cms/uploads/attachment/file/85641/san_luis_potosi.pdf</t>
  </si>
  <si>
    <t>https://www.sgm.gob.mx/Gobmx/productos/panoramas/SAN_LUIS_POTOSI_jul2006.pdf</t>
  </si>
  <si>
    <t>https://www.inegi.org.mx/contenidos/productos/prod_serv/contenidos/espanol/bvinegi/productos/historicos/2104/702825224240/702825224240_3.pdf</t>
  </si>
  <si>
    <t>https://www.inegi.org.mx/contenidos/saladeprensa/boletines/2021/EstSociodemo/ResultCenso2020_SLP.pdf</t>
  </si>
  <si>
    <t>https://www.cultura.gob.mx/turismocultural/publi/Guias_conaculta_raices/Espanol/san_luis_potosi.pdf</t>
  </si>
  <si>
    <t>https://internet.contenidos.inegi.org.mx/contenidos/productos/prod_serv/contenidos/espanol/bvinegi/productos/historicos/76/702825497934/702825497934_1.pdf</t>
  </si>
  <si>
    <t>http://estadistica.inmujeres.gob.mx/testatales/dsp_tar_e_s_pdf.php?ies=24</t>
  </si>
  <si>
    <t>https://www.gob.mx/cms/uploads/attachment/file/791864/24SLP23.pdf</t>
  </si>
  <si>
    <t>https://sitio.sanluis.gob.mx/pagAyuntamientoCMS/storage/Medios//2021/09/PMOT-abreviada-6-1.pdf</t>
  </si>
  <si>
    <t>http://omextad.salud.gob.mx/contenidos/vigilancia/SanLuisPotosi/HR_SLP.pdf</t>
  </si>
  <si>
    <t>https://www.inegi.org.mx/contenidos/saladeprensa/boletines/2022/itaee/itaee2022_07_SLP.pdf</t>
  </si>
  <si>
    <t>https://slp.gob.mx/SSALUD/Documentos compartidos/Marco Normativo/Leyes/LEY DE PROCEDIMIENTOS ADMINISTRATIVOS DEL ESTADO Y MUNICIPIOS DE SAN LUIS POTOSI.PDF</t>
  </si>
  <si>
    <t>https://www.inegi.org.mx/contenidos/app/mexicocifras/datos_geograficos/24/24028.pdf</t>
  </si>
  <si>
    <t>https://www.gob.mx/cms/uploads/attachment/file/393242/Diagn_stico_San_Luis_Potos__versi_n_ejecutiva.pdf</t>
  </si>
  <si>
    <t>https://congresosanluis.gob.mx/sites/default/files/unpload/legislacion/leyes/2023/08/Ley_del_Registro_Civil_de_ Estado_19_Julio 2023.pdf</t>
  </si>
  <si>
    <t>https://www.aseslp.gob.mx/PaginaWebDocs/Conocenos/MarcoNormativo/Leyes/Estatales/Ley_Organica_del_Municipio_Libre_del_Estado_02_Diciembre_2021ESTATAL.pdf</t>
  </si>
  <si>
    <t>https://www.cefp.gob.mx/edospef/2021/ppef/slp.pdf</t>
  </si>
  <si>
    <t>https://www.aseslp.gob.mx/PaginaWebDocs/Conocenos/MarcoNormativo/Leyes/EstatalesPlaneacionEstadoMpios01102018.pdf</t>
  </si>
  <si>
    <t>https://www.motherson.com/storage/annual-report/MSSL-Annual-Reports-2020-21/subsidiary-companies-20-21/MSSL/MSSL Mexico, S.A. De C.V..pdf</t>
  </si>
  <si>
    <t>https://slp.gob.mx/sedeco/Documentos compartidos/SLP DATOS/Panorama Economico IV Trim 2022.pdf</t>
  </si>
  <si>
    <t>https://ipicyt.repositorioinstitucional.mx/jspui/bitstream/1010/554/3/TMIPICYTB7M62012.pdf</t>
  </si>
  <si>
    <t>https://slp.gob.mx/SECESP/PDF/NORMATECA/CONSTITUCIÓN POLÍTICA DEL ESTADO LIBRE Y SOBERANO DE SAN LUIS POTOSÍ.pdf</t>
  </si>
  <si>
    <t>https://archivos.juridicas.unam.mx/www/bjv/libros/1/8/27.pdf</t>
  </si>
  <si>
    <t>https://www.inegi.org.mx/contenidos/saladeprensa/boletines/2022/itaee/itaee2022_04_SLP.pdf</t>
  </si>
  <si>
    <t>https://www.stjslp.gob.mx/Archivos/codigos/CCESLP-I.pdf</t>
  </si>
  <si>
    <t>https://www.aseslp.gob.mx/PaginaWebDocs/Conocenos/MarcoNormativo/Leyes/Estatales/Ley_de_los_Trabajadores_al_Servicio_de_las_Instituciones_22_Jun_2021.pdf</t>
  </si>
  <si>
    <t>https://normas.cndh.org.mx/Documentos/San Luis Potosí/Ley_HE_SLP.pdf</t>
  </si>
  <si>
    <t>http://sdeslp.gob.mx/Documentos Web/SLPENDATOS/Panorama Economico I Trim 2021.pdf</t>
  </si>
  <si>
    <t>http://www.slpsalud.gob.mx/transparenciaadmon/transparencia/2019/ene/DiagnosticoSalud/DIAGNOSTICO-SALUD.pdf</t>
  </si>
  <si>
    <t>https://docs.mexico.justia.com/estatales/san-luis-potosi/ley-organica-de-la-procuraduria-general-de-justicia-del-estado-de-san-luis-potosi.pdf</t>
  </si>
  <si>
    <t>http://www.cegaipslp.org.mx/HV2022Dos.nsf/nombre_de_la_vista/4788BA37601DF27F8625896A006EB688/$File/REGLAMENTO+DE+CATASTRO++(41).pdf</t>
  </si>
  <si>
    <t>http://www.cegaipslp.org.mx/datospersonales2.nsf/f920abf03c7abbc38625813800548fc0/11D70EB99927181F862581F60069CB86/$file/Reglamento-para-el-ejercicio-de-las-actividades-comerciales.pdf</t>
  </si>
  <si>
    <t>https://slp.gob.mx/finanzas/Documentos compartidos/ley-ingresos/ingresos-2021.pdf</t>
  </si>
  <si>
    <t>https://normas.cndh.org.mx/Documentos/San Luis Potosí/Ley_PSEE_SLP.pdf</t>
  </si>
  <si>
    <t>http://docs.mexico.justia.com.s3.amazonaws.com/estatales/san-luis-potosi/codigo-familiar-para-el-estado-de-san-luis-potosi.pdf</t>
  </si>
  <si>
    <t>https://www.diputados.gob.mx/sedia/sia/spi/spi_voces2_17/SAN LUIS POTOSI 2017.pdf</t>
  </si>
  <si>
    <t>https://normas.cndh.org.mx/Documentos/San Luis Potosí/Ley_EE_SLP.pdf</t>
  </si>
  <si>
    <t>https://www.inegi.org.mx/contenidos/saladeprensa/boletines/2022/enoent/enoe_ie2022_08_SLP.pdf</t>
  </si>
  <si>
    <t>https://www.pnc.org.mx/wp-content/uploads/2020/09/MAXION-WHEELS-min.pdf</t>
  </si>
  <si>
    <t>https://digitalcommons.unl.edu/cgi/viewcontent.cgi?article=1019&amp;context=biodiversidad</t>
  </si>
  <si>
    <t>https://slp.gob.mx/finanzas/SiteAssets/Paginas/planeacion/Promotora del Estado _Programa Institucional 2021.pdf</t>
  </si>
  <si>
    <t>https://iberculturaviva.org/wp-content/uploads/2021/06/Reglamento_Municipal_de_Cultura_y_Derechos_Culturales_de_San_Luis_Potosí-3.pdf</t>
  </si>
  <si>
    <t>https://www.sgm.gob.mx/Gobmx/productos/panoramas/SAN_LUIS_POTOSI_sep2011.pdf</t>
  </si>
  <si>
    <t>https://congresosanluis.gob.mx/sites/default/files/unpload/legislacion/leyes/2021/12/Ley_del_Registro_Publico_de la_Propiedad_09_Diciembre_2021.pdf</t>
  </si>
  <si>
    <t>http://www.cegaipslp.org.mx/webcegaip2023.nsf/C7F4C130E95576E18625894800833EE2/$file/Presupuesto de Egresos del Estado de San Luis Potosí ejercicio fiscal 2023 (26-DIC-2022) comprimido.pdf</t>
  </si>
  <si>
    <t>https://www.redalyc.org/pdf/2831/283121721005.pdf</t>
  </si>
  <si>
    <t>http://www.bibliodigitalibd.senado.gob.mx/bitstream/handle/123456789/5869/24 San Luis Potosí PEF-2023.pdf?sequence=25</t>
  </si>
  <si>
    <t>https://slp.gob.mx/ahistorico/SiteAssets/Paginas/Planos/planos WEB.pdf</t>
  </si>
  <si>
    <t>https://www.agricultura.gob.mx/sites/default/files/sagarpa/document/2018/11/20/1556/20112018-2007-san-ayp.pdf</t>
  </si>
  <si>
    <t>http://ordenjuridico.gob.mx/Documentos/Estatal/San Luis Potosi/wo95895.pdf</t>
  </si>
  <si>
    <t>https://cuentame.inegi.org.mx/mapas/pdf/entidades/div_municipal/slpsd.pdf</t>
  </si>
  <si>
    <t>https://m.usw.org/get-involved/campaigns/asarco/resources/Grupo-Mexico-Investor-Brief-06-20-ENG.pdf</t>
  </si>
  <si>
    <t>https://congresosanluis.gob.mx/sites/default/files/unpload/legislacion/leyes/2022/04/Ley_de_Asistencia_Social_para_el_Estado_y_Municipios_18_Abr_2022.pdf</t>
  </si>
  <si>
    <t>https://www.colef.mx/posgrado/wp-content/uploads/2022/12/TESIS-Sánchez-González-Karen-Estefanía-DCSER.pdf</t>
  </si>
  <si>
    <t>https://www.inegi.org.mx/contenidos/productos/prod_serv/contenidos/espanol/bvinegi/productos/historicos/2104/702825224240/702825224240_11.pdf</t>
  </si>
  <si>
    <t>https://www.telcel.com/content/dam/telcelcom/atencion-a-clientes/puntos-contacto/archivos/san-luis-potosi-febrero-2021.pdf</t>
  </si>
  <si>
    <t>https://turismoslp.com.mx/Principal/Descargas/SanLuisPotosi.pdf</t>
  </si>
  <si>
    <t>https://colsan.repositorioinstitucional.mx/jspui/bitstream/1013/847/1/La destemplanza por la plata.pdf</t>
  </si>
  <si>
    <t>https://sitio.sanluis.gob.mx/pagAyuntamientoCMS/storage/Medios/2021/09/PDUCP-1-1.pdf</t>
  </si>
  <si>
    <t>http://internet.contenidos.inegi.org.mx/contenidos/Productos/prod_serv/contenidos/espanol/bvinegi/productos/nueva_estruc/702825081966.pdf</t>
  </si>
  <si>
    <t>https://www.inegi.org.mx/contenidos/programas/endireh/2021/doc/24_san_luis_potosi.pdf</t>
  </si>
  <si>
    <t>http://www.cij.gob.mx/ebco2018-2024/9830/CSD/9830_CS_Cuadros.pdf</t>
  </si>
  <si>
    <t>http://cedoc.inmujeres.gob.mx/documentos_download/IDH_2005_slp.pdf</t>
  </si>
  <si>
    <t>https://slp.gob.mx/cepc/pdf/Marco Juridico/Ley_de_los_Trabajadores_al_servicio_de_las_Instituciones_2020_Dic_04.pdf</t>
  </si>
  <si>
    <t>https://congresosanluis.gob.mx/sites/default/files/unpload/legislacion/leyes/2022/10/Ley_sobre_el_Regimen_de_Propiedad_en_Condominio_14_Octubre_2022.pdf</t>
  </si>
  <si>
    <t>https://us.draexlmaier.com/fileadmin/Microsite/US/2021_Documents/Press_Information_DRÄXLMAIER_Group_EN_2021.pdf</t>
  </si>
  <si>
    <t>https://slp.gob.mx/FINANZAS/Documentos compartidos/marco-normativo/e.- Ley de Presupuesto y Responsabilidad Hacendaria.pdf</t>
  </si>
  <si>
    <t>http://sdeslp.gob.mx/estudios/5o Informe de Gobierno (Desarrollo Economico).pdf</t>
  </si>
  <si>
    <t>https://www.inegi.org.mx/contenidos/programas/envipe/2021/doc/envipe2021_slp.pdf</t>
  </si>
  <si>
    <t>http://siel.stps.gob.mx:304/perfiles/perfiles_resumido/San_Luis_Potosi.pdf</t>
  </si>
  <si>
    <t>http://atlaslatinoamericano.unla.edu.ar/assets/pdf/tomo2/fuentes/cap1/01-plan-de-san-luis-potosi-1910.pdf</t>
  </si>
  <si>
    <t>http://cefimslp.gob.mx/monografias_municipales/2012/cerrodesanpedro/files/cerro de san pedro.12.pdf</t>
  </si>
  <si>
    <t>http://www.ordenjuridico.gob.mx/Documentos/Estatal/San Luis Potosi/wo29940.pdf</t>
  </si>
  <si>
    <t>https://www.inegi.org.mx/contenidos/programas/ca/2022/doc/ca2022_rdSLP.pdf</t>
  </si>
  <si>
    <t>http://cefimslp.gob.mx/monografias_municipales/2012/cedral/files/cedral.12.pdf</t>
  </si>
  <si>
    <t>https://www.culinaryartschool.edu.mx/cocinasdemexico/Biblioteca/unidad-7/bloque14/cocinaslp.pdf</t>
  </si>
  <si>
    <t>https://www.asf.gob.mx/Trans/Informes/IR2020b/Documentos/Auditorias/2020_1247_a.pdf</t>
  </si>
  <si>
    <t>https://cuentame.inegi.org.mx/mapas/pdf/entidades/div_municipal/slpmpioscolor.pdf</t>
  </si>
  <si>
    <t>https://catedraunescodh.unam.mx/catedra/ocpi/pj/ie/docs/slp_ie.pdf</t>
  </si>
  <si>
    <t>https://www.teeslp.gob.mx/wp-content/uploads/2023/10/Codigo_Penal_Estado_de_San_Luis_Potosi_08_Sept_2023.pdf</t>
  </si>
  <si>
    <t>https://normas.cndh.org.mx/Documentos/San Luis Potosí/Ley_SisSPE_SLP.pdf</t>
  </si>
  <si>
    <t>https://help.unhcr.org/mexico/wp-content/uploads/sites/22/2022/08/2021_MapaSLP_WEB.pdf</t>
  </si>
  <si>
    <t>https://www.sgm.gob.mx/Gobmx/productos/panoramas/SAN_LUIS_POTOSI_dic2018.pdf</t>
  </si>
  <si>
    <t>https://www.aseslp.gob.mx/PaginaWebDocs/Conocenos/MarcoNormativo/Leyes/Estatales/Ley_Ordenamiento_Territorial_30_Noviembre_2020_completa.pdf</t>
  </si>
  <si>
    <t>https://slp.gob.mx/PENSIONES/Documentos compartidos/Ley de Pensiones actual.pdf</t>
  </si>
  <si>
    <t>https://slp.gob.mx/finanzas/SiteAssets/Paginas/planeacion/P. I. SCT_2020.pdf</t>
  </si>
  <si>
    <t>https://normas.cndh.org.mx/Documentos/San Luis Potosí/Código_FisE_SLP.pdf</t>
  </si>
  <si>
    <t>https://www.inegi.org.mx/contenidos/saladeprensa/boletines/2022/itaee/itaee2022_10_SLP.pdf</t>
  </si>
  <si>
    <t>https://ipicyt.repositorioinstitucional.mx/jspui/bitstream/1010/613/3/TMIPICYTP5D42005.pdf</t>
  </si>
  <si>
    <t>https://embamex.sre.gob.mx/eua/images/stories/economicos/businessdevelopment/enlaces/San_Luis_Potosi.pdf</t>
  </si>
  <si>
    <t>https://planeacion.sep.gob.mx/Doc/estadistica_e_indicadores/estadistica_e_indicadores_entidad_federativa/estadistica_e_indicadores_educativos_24SLP.pdf</t>
  </si>
  <si>
    <t>https://congresosanluis.gob.mx/sites/default/files/unpload/legislacion/leyes/2021/10/Ley_de_Instituciones_de_Desarrollo_Humano_y_Bienestar_Social_24_Oct_2020.pdf</t>
  </si>
  <si>
    <t>https://slp.gob.mx/sedesore/Documentos compartidos/marco_normativo/Constitucion_Politica_del_Estado2021.pdf</t>
  </si>
  <si>
    <t>https://www.gob.mx/cms/uploads/attachment/file/599128/64_2020_Reporte_SLP.pdf</t>
  </si>
  <si>
    <t>https://www.agricultura.gob.mx/sites/default/files/sagarpa/document/2018/11/20/1556/20112018-2006-edo-slp-fa.pdf</t>
  </si>
  <si>
    <t>https://sanluisimplan.gob.mx/wp-content/uploads/2021/06/manual_de_aplicacion_vf_v2.pdf</t>
  </si>
  <si>
    <t>https://smie.com.mx/smie-2022/archivos/informacion-tecnica/reglamentos-construccion-mexico/san-luis-potosi/san-luis-potosi-rglamento-construcion-municipal-san-luis-potosi.pdf</t>
  </si>
  <si>
    <t>https://www.gob.mx/cms/uploads/attachment/file/610716/Informe_anual_2021_24_SanLuisPotosi.pdf</t>
  </si>
  <si>
    <t>https://docs.mexico.justia.com/estatales/san-luis-potosi/codigo-de-procedimientos-penales-para-el-estado-de-san-luis-potosi.pdf</t>
  </si>
  <si>
    <t>https://sanluisimplan.gob.mx/wp-content/uploads/2019/04/PCPE_SLP-SGS.pdf</t>
  </si>
  <si>
    <t>https://www.biodiversidad.gob.mx/media/1/region/eeb/files/SLP_resumen.pdf</t>
  </si>
  <si>
    <t>https://slp.gob.mx/irc/Documentos compartidos/LEY DE ORDENAMIENTO TERRITORIAL Y DESARROLLO URBANO SLP.pdf</t>
  </si>
  <si>
    <t>http://www.ordenjuridico.gob.mx/Documentos/Estatal/San Luis Potosi/wo29999.pdf</t>
  </si>
  <si>
    <t>https://slp.gob.mx/finanzas/SiteAssets/Paginas/planeacion/segam-2020.pdf</t>
  </si>
  <si>
    <t>https://www.inegi.org.mx/contenidos/saladeprensa/boletines/2023/itaee/itaee2023_01_SLP.pdf</t>
  </si>
  <si>
    <t>https://www.inegi.org.mx/contenidos/productos/prod_serv/contenidos/espanol/bvinegi/productos/historicos/1329/702825147396/702825147396_1.pdf</t>
  </si>
  <si>
    <t>https://www.gob.mx/cms/uploads/attachment/file/455529/San_Luis_Potosi.pdf</t>
  </si>
  <si>
    <t>https://www.inegi.org.mx/contenidos/programas/ce/2014/doc/minimonografias/mslp_ce2014.pdf</t>
  </si>
  <si>
    <t>https://congresosanluis.gob.mx/sites/default/files/unpload/legislacion/lg-iil-marco-juridico/2019/05/Ley_Organica_del_Poder_Legislativo_del_Estado_02_May_2019-II.pdf</t>
  </si>
  <si>
    <t>https://congresosanluis.gob.mx/sites/default/files/unpload/legislacion/leyes/2022/04/Ley_de_Aguas_para_el_Estado_de_San_Luis_Potosi_31_Marzo_2022.pdf</t>
  </si>
  <si>
    <t>https://www.stps.gob.mx/gobmx/estadisticas/pdf/perfiles/perfil san luis potosi.pdf</t>
  </si>
  <si>
    <t>https://slp.gob.mx/IMES/PDF/Concentrado POA IMES 2021 7.pdf</t>
  </si>
  <si>
    <t>http://ceepacslp.org.mx/ceepac/uploads2/files/Cuadernillo 1 .pdf</t>
  </si>
  <si>
    <t>https://slp.gob.mx/SEGAM/Documentos compartidos/EDUCACIÓN AMBIENTAL/Plantas de San Luis Potosí.pdf</t>
  </si>
  <si>
    <t>https://slp.gob.mx/cepc/pdf/Marco Juridico/Ley_Ambiental_del_Estado_de_san_Luis_Potosi_06_Mar_2021.pdf</t>
  </si>
  <si>
    <t>https://slp.gob.mx/SSALUD/Documentos compartidos/Marco Normativo/Reglamentos/Reglamento Interior De Los Servicios Salud de San Luis Potosi (18-ABR-2019).pdf</t>
  </si>
  <si>
    <t>https://www.sna.org.mx/wp-content/uploads/2021/03/SLP_2020_Ley_de_Responsabilidad_Administrativa_del_Estado_y_Municipios.pdf</t>
  </si>
  <si>
    <t>https://www.inegi.org.mx/contenidos/saladeprensa/boletines/2023/enoent/enoent2023_08_SLP.pdf</t>
  </si>
  <si>
    <t>https://www.gob.mx/cms/uploads/attachment/file/77151/San_Luis_Potosi_Automotriz.pdf</t>
  </si>
  <si>
    <t>http://cefimslp.gob.mx/monografias_municipales/2012/villaderamos/files/villa de ramos.12.pdf</t>
  </si>
  <si>
    <t>https://www.kcsouthern.com/pdf/kcsm-intermodal-ramps/kcsm-mexico-intermodal-ramps.pdf</t>
  </si>
  <si>
    <t>https://normas.cndh.org.mx/Documentos/San Luis Potosí/Ley_OFGE_SLP.pdf</t>
  </si>
  <si>
    <t>http://www.cegaipslp.org.mx/HV2020.nsf/47EB040980AFD8F4862584EF007365CD/$file/Áreas protegidas del estado de San Luis Potosí.pdf</t>
  </si>
  <si>
    <t>http://www.ceaslp.gob.mx/transparencia/xxxvi/2021/2021_indicadores.pdf</t>
  </si>
  <si>
    <t>http://www.cefimslp.gob.mx/monografias_municipales/2012/villadearriaga/files/villa de arriaga.12.pdf</t>
  </si>
  <si>
    <t>https://www.teeslp.gob.mx/wp-content/uploads/2021/10/Codigo_Penal_Estado_de_San_Luis_Potosi_13_Sept_2021_PARTE_I.pdf</t>
  </si>
  <si>
    <t>https://congresosanluis.gob.mx/sites/default/files/unpload/pdf/Ley_Organica_del_Poder_Legislativo_23_Jun_2023.pdf</t>
  </si>
  <si>
    <t>https://www.inegi.org.mx/contenido/productos/prod_serv/contenidos/espanol/bvinegi/productos/historicos/2104/702825224240/702825224240_1.pdf</t>
  </si>
  <si>
    <t>https://slp.gob.mx/finanzas/Documentos compartidos/PROGRAMA SECTORIAL DESARROLLO AMBIENTAL Y ENERGIAS ALTERNATIVAS 2022-2027 (20-ABR-2022).pdf</t>
  </si>
  <si>
    <t>https://patrimonioculturalyturismo.cultura.gob.mx/publi/Guias_conaculta_raices/Espanol/san_luis_potosi.pdf</t>
  </si>
  <si>
    <t>https://www.gob.mx/cms/uploads/attachment/file/399488/Informe_UM_SLP_2018__1_.pdf</t>
  </si>
  <si>
    <t>https://slp.gob.mx/sitionuevo/DocumentosPLAN/eje2_2.pdf</t>
  </si>
  <si>
    <t>http://www.rioverdeslp.gob.mx/2018-2021/wp-content/uploads/transparenciaproactiva/Ley_Ordenamiento_Territorial_30_Noviembre_2020_parte_III.pdf</t>
  </si>
  <si>
    <t>https://content.ucpress.edu/chapters/12630.ch01.pdf</t>
  </si>
  <si>
    <t>https://sitio.sanluis.gob.mx/pagAyuntamientoCMS/storage/Medios/2023/09/SLP CAPITAL BANDO DE POLICIA Y GOBIERNO (14-SEP-2023).pdf</t>
  </si>
  <si>
    <t>https://www.inegi.org.mx/contenidos/app/mexicocifras/datos_geograficos/24/24020.pdf</t>
  </si>
  <si>
    <t>https://slp.gob.mx/consejodelpatrimonio/Documentos compartidos/REGLAMENTO DE CONSTRUCCIONES Munic SLP.pdf</t>
  </si>
  <si>
    <t>http://cefimslp.gob.mx/monografias_municipales/2012/coxcatlan/files/coxcatlan.12.pdf</t>
  </si>
  <si>
    <t>https://www.teeslp.gob.mx/wp-content/uploads/2016/07/CPELSSLP.pdf</t>
  </si>
  <si>
    <t>https://multimedia.3m.com/mws/media/1613908O/san-luis-potosi-mexico-quality-certificate.pdf</t>
  </si>
  <si>
    <t>https://www.ine.mx/wp-content/uploads/2019/08/CIJ-18-SLP.pdf</t>
  </si>
  <si>
    <t>https://congresosanluis.gob.mx/sites/default/files/unpload/legislacion/leyes/2021/10/Ley_del_Periodico_Oficial_del_Estado_13_Noviembe_2020_LEY_NUEVA.pdf</t>
  </si>
  <si>
    <t>http://cefimslp.gob.mx/monografias_municipales/2012/tanlajas/files/tanlajas.12.pdf</t>
  </si>
  <si>
    <t>https://slp.gob.mx/cepc/pdf/Marco Juridico/Texto_Oficial_ Ley_de_Archivos_para_el_Estado_de_San_Luis_Potosi_19_Jun_2020.pdf</t>
  </si>
  <si>
    <t>https://www.gob.mx/cms/uploads/attachment/file/700736/ProAire_SLP.pdf</t>
  </si>
  <si>
    <t>https://cuentame.inegi.org.mx/mapas/pdf/entidades/div_municipal/slpmpios.pdf</t>
  </si>
  <si>
    <t>http://www.sdeslp.gob.mx/DocumentosPDF/directorioempresas.pdf</t>
  </si>
  <si>
    <t>https://laii.unm.edu/info/k-12-educators/assets/documents/mexican-revolution/plan-of-san-luis-of-potosi.pdf</t>
  </si>
  <si>
    <t>https://www.cndh.org.mx/sites/all/doc/normatividad/Constitucion_SLP.pdf</t>
  </si>
  <si>
    <t>http://www.inifapcirne.gob.mx/Biblioteca/Publicaciones/905.pdf</t>
  </si>
  <si>
    <t>https://slp.gob.mx/SSALUD/Documentos compartidos/Marco Normativo/Leyes/LEY DE SALUD DEL ESTADO DE SAN LUIS POTOSI.pdf</t>
  </si>
  <si>
    <t>https://congresosanluis.gob.mx/sites/default/files/unpload/legislacion/leyes/2022/10/Ley_de_Adquisiciones_del_Estado_de_San_Luis_Potosi_13_Mayo_2022.pdf</t>
  </si>
  <si>
    <t>https://slp.gob.mx/finanzas/Documentos compartidos/PROGRAMA SECTORIAL DE SALUD 2022-2027 (20-ABR-2022).pdf</t>
  </si>
  <si>
    <t>http://ceepacslp.org.mx/ceepac/uploads2/files/Cuadernillo 2 .pdf</t>
  </si>
  <si>
    <t>https://scielo.org.mx/pdf/rcsl/v8n16/2007-8846-rcsl-16-311.pdf</t>
  </si>
  <si>
    <t>http://sil.gobernacion.gob.mx/Archivos/Documentos/2022/03/asun_4324589_20220308_1646757238.pdf</t>
  </si>
  <si>
    <t>https://docs.mexico.justia.com/estatales/san-luis-potosi/codigo-de-procedimientos-civiles-para-el-estado-de-san-luis-potosi.pdf</t>
  </si>
  <si>
    <t>https://www.aseslp.gob.mx/PaginaWebDocs/Conocenos/MarcoNormativo/Leyes/Estatales/Ley_Organica_del_Poder_Judicial_del_Estado_de_San_Luis_Potosi_22_May_2021.pdf</t>
  </si>
  <si>
    <t>http://www.ordenjuridico.gob.mx/Documentos/Estatal/San Luis Potosi/wo95849.pdf</t>
  </si>
  <si>
    <t>https://www.inegi.org.mx/contenidos/productos/prod_serv/contenidos/espanol/bvinegi/productos/historicos/2104/702825224240/702825224240_4.pdf</t>
  </si>
  <si>
    <t>https://www.aseslp.gob.mx/PaginaWebDocs/Conocenos/MarcoNormativo/Leyes/Estatales/Ley_de_Fiscalizacion_del_Estado_25_Febrero_2022.pdf</t>
  </si>
  <si>
    <t>https://slp.gob.mx/cge/SiteAssets/Paginas/RUSPEF/2a QUINCENA ENERO 2021.pdf</t>
  </si>
  <si>
    <t>https://www.gob.mx/cms/uploads/attachment/file/43823/San_Luis_Potosi.pdf</t>
  </si>
  <si>
    <t>https://slp.gob.mx/seduvop/PDF/ANEXO ANTECEDENTES HISTORICOS.pdf</t>
  </si>
  <si>
    <t>https://www.gob.mx/cms/uploads/attachment/file/738446/Sucursales-Operativas-San-Luis-Potosi-Banco-Bienestar.pdf</t>
  </si>
  <si>
    <t>https://www.inegi.org.mx/contenidos/app/mexicocifras/datos_geograficos/24/24002.pdf</t>
  </si>
  <si>
    <t>https://cefimslp.gob.mx/infografias/2022/09 Cerritos.pdf</t>
  </si>
  <si>
    <t>http://www.sdeslp.gob.mx/Marco Legal/Constitucion Politica del Estado de SLP.pdf</t>
  </si>
  <si>
    <t>https://cefimslp.gob.mx/infografias/2022/08 Cedral.pdf</t>
  </si>
  <si>
    <t>https://archivos.juridicas.unam.mx/www/bjv/libros/6/2884/26.pdf</t>
  </si>
  <si>
    <t>http://www.cegaipslp.org.mx/HV2022Dos.nsf/nombre_de_la_vista/90DEAB3C8402B8E58625896600608FC5/$File/DECRETO+0637+LEY+DE+INGRESOS+SAN+LUIS+POTOSI+2023+(30-DIC-2022).pdf</t>
  </si>
  <si>
    <t>https://historiamexicana.colmex.mx/index.php/RHM/article/download/2565/2077/2383</t>
  </si>
  <si>
    <t>https://www.inegi.org.mx/contenidos/productos/prod_serv/contenidos/espanol/bvinegi/productos/historicos/2104/702825224240/702825224240_5.pdf</t>
  </si>
  <si>
    <t>https://www.gob.mx/cms/uploads/attachment/file/76218/FE_SAN_LUIS_vf.pdf</t>
  </si>
  <si>
    <t>http://cefimslp.gob.mx/monografias_municipales/2012/zaragoza/files/zaragoza.12.pdf</t>
  </si>
  <si>
    <t>https://apps1.semarnat.gob.mx:8443/dgiraDocs/documentos/slp/resolutivos/2021/24SL2021V0022.pdf</t>
  </si>
  <si>
    <t>https://congresosanluis.gob.mx/sites/default/files/unpload/legislacion/leyes/2022/10/Ley_de_Justicia_Electoral_para_el_Estado_28_Septiembre_2022.pdf</t>
  </si>
  <si>
    <t>http://www.sgm.gob.mx/pdfs/SAN_LUIS_POTOSI.pdf</t>
  </si>
  <si>
    <t>https://www.cndh.org.mx/sites/default/files/doc/Programas/Indigenas/OtrasNormas/Estatal/SLP/Ley_JICSLP.pdf</t>
  </si>
  <si>
    <t>https://www.telcel.com/content/dam/telcelcom/atencion-a-clientes/puntos-contacto/archivos/san-luis-potosi-junio-2019.pdf</t>
  </si>
  <si>
    <t>https://www.mejoredu.gob.mx/images/publicaciones/cuadernos-estatales/sanluispotosi.pdf</t>
  </si>
  <si>
    <t>https://slp.gob.mx/cepc/pdf/Marco Juridico/Ley_de_Transparencia_y_Acceso_a_la_Informacion_Publica_15_Dic_2020_compressed.pdf</t>
  </si>
  <si>
    <t>https://slp.gob.mx/sedeco/Documentos compartidos/SLP DATOS/Empresas Exportadoras e Importadoras 2018.pdf</t>
  </si>
  <si>
    <t>http://sdeslp.gob.mx/estudios/perfiles/Municipio de SLP.pdf</t>
  </si>
  <si>
    <t>https://www.coneval.org.mx/coordinacion/entidades/Documents/Informes_de_pobreza_y_evaluacion_2020_Documentos/Informe_SLP_2020.pdf</t>
  </si>
  <si>
    <t>https://www.inegi.org.mx/contenidos/saladeprensa/aproposito/2019/Violencia2019_SLP.pdf</t>
  </si>
  <si>
    <t>https://congresosanluis.gob.mx/sites/default/files/unpload/legislacion/leyes/2021/10/Ley_de_Bienes_del_Estado_y_Municipios_de_San_Luis_Potosi_26_Feb_2021.pdf</t>
  </si>
  <si>
    <t>https://armonizacion.cndh.org.mx/Content/Files/DMVLV/CP/SLP-CP.pdf</t>
  </si>
  <si>
    <t>https://slp.gob.mx/finanzas/Documentos compartidos/coplade/1er-reunion-ordinaria-2021/Lineamientos para el seguimiento de Pp_LEYENDA.pdf</t>
  </si>
  <si>
    <t>http://www.cegaipslp.org.mx/HV2019.nsf/nombre_de_la_vista/0602890B0633212C8625837C00679096/$File/REGLAMENTO-PARA-LA-CONSERVACION-DEL-CENTRO-HISTORICO.pdf</t>
  </si>
  <si>
    <t>https://slp.gob.mx/finanzas/Documentos compartidos/PI_IRC_2022-2027.pdf</t>
  </si>
  <si>
    <t>https://www.biodiversidad.gob.mx/media/1/region/eeb/files/23_SLP_Martinez_EE-Biodiversidad.pdf</t>
  </si>
  <si>
    <t>http://transparencia.uaslp.mx/Lists/Unidad de Enlace Transparencia y Acceso a la Infor/Attachments/632/POA 2021 FINAL.pdf</t>
  </si>
  <si>
    <t>http://www.conafor.gob.mx:8080/documentos/docs/12/189Programa Estratégico Forestal del Estado de San Luis Potosí.pdf</t>
  </si>
  <si>
    <t>https://slp.gob.mx/FINANZAS/Documentos compartidos/marco-normativo/Ley_Organica_de_la_Administracion_Publica_del_Estado_20_Ago_2018.pdf</t>
  </si>
  <si>
    <t>https://slp.gob.mx/sipinna/Documentos compartidos/Estatal/Código Familiar para el Estado de San Luis Potosí..pdf</t>
  </si>
  <si>
    <t>https://slp.gob.mx/sectur/pdf/Estadisticas/CST20.pdf</t>
  </si>
  <si>
    <t>https://slp.gob.mx/sedesore/Documentos compartidos/marco_normativo/Ley_de_Obras_Publicas_y_Servicios_relacionados2021.pdf</t>
  </si>
  <si>
    <t>https://www.gob.mx/cms/uploads/attachment/file/696553/24_SLP.pdf</t>
  </si>
  <si>
    <t>https://epidemiologia.salud.gob.mx/anuario/2021/principales/estatal_grupo/slp.pdf</t>
  </si>
  <si>
    <t>https://normas.cndh.org.mx/Documentos/San Luis Potosí/Código_PE_SLP.pdf</t>
  </si>
  <si>
    <t>https://slp.gob.mx/finanzas/Documentos compartidos/ley-ingresos/DECRETO 0564 LEY DE INGRESOS DEL ESTADO EJERCICIO FISCAL 2023 (26-DIC-2022) (1).pdf</t>
  </si>
  <si>
    <t>https://sitio.sanluis.gob.mx/pagAyuntamientoCMS/storage/Medios/2022/12/103 gaceta municipal.pdf</t>
  </si>
  <si>
    <t>https://normas.cndh.org.mx/Documentos/San Luis Potosí/Ley_TranE_SLP.pdf</t>
  </si>
  <si>
    <t>https://www.aseslp.gob.mx/PaginaWebDocs/Conocenos/MarcoNormativo/Leyes/Estatales/Ley_de_Aguas_para_el_Estado_de_San_Luis_Potosi_25_Febrero_2022.pdf</t>
  </si>
  <si>
    <t>https://slp.gob.mx/sipinna/Documentos compartidos/Estatal/Constitución Política del Estado de San Luis Potosí..pdf</t>
  </si>
  <si>
    <t>http://bibliodigitalibd.senado.gob.mx/bitstream/handle/123456789/5748/24 San Luis Potosí PPEF 2023.pdf?sequence=25</t>
  </si>
  <si>
    <t>https://congresosanluis.gob.mx/sites/default/files/unpload/legislacion/leyes/2023/09/Ley_de_Fiscalizacion_1_sept_ 2023_LEY_NUEVA.pdf</t>
  </si>
  <si>
    <t>http://cefimslp.gob.mx/monografias_municipales/2012/tamasopo/files/tamasopo.12.pdf</t>
  </si>
  <si>
    <t>https://slp.gob.mx/finanzas/Documentos compartidos/PROGRAMA SECTORIAL DE POBLACION 2022 - 2027 (27-JUN-2022).pdf</t>
  </si>
  <si>
    <t>https://sitio.sanluis.gob.mx/IntranetHAyuntamiento/files/descargas/Calendario Oficial 2023.pdf</t>
  </si>
  <si>
    <t>https://www.inegi.org.mx/contenidos/productos/prod_serv/contenidos/espanol/bvinegi/productos/historicos/2104/702825224240/702825224240_15.pdf</t>
  </si>
  <si>
    <t>https://congresosanluis.gob.mx/sites/default/files/unpload/legislacion/leyes/2021/11/ley_proteccion_periodistas_04_Oct_2021.pdf</t>
  </si>
  <si>
    <t>https://cefimslp.gob.mx/infografias/2022/30 San Luis Potosí.pdf</t>
  </si>
  <si>
    <t>http://www.conasami.gob.mx/pdf/estructura municipal/area geografica C/SAN LUIS POTOSI.pdf</t>
  </si>
  <si>
    <t>https://slp.gob.mx/finanzas/Documentos compartidos/programas-institucionales/SEDECO.pdf</t>
  </si>
  <si>
    <t>https://www.gob.mx/cms/uploads/attachment/file/506542/IO-047AYB015-E32-2019.pdf</t>
  </si>
  <si>
    <t>https://slp.gob.mx/SIPINNA/Documentos compartidos/Estatal/Ley de Atención y Apoyo a Migrantes del Estado de San Luis Potosí..pdf</t>
  </si>
  <si>
    <t>https://www.aseslp.gob.mx/PaginaWebDocs/Conocenos/MarcoNormativo/Leyes/FiscRendCuentasSLP20082019.pdf</t>
  </si>
  <si>
    <t>https://sanluisimplan.gob.mx/wp-content/uploads/2019/04/1.-Introduccion.pdf</t>
  </si>
  <si>
    <t>https://sitio.sanluis.gob.mx/IntranetHAyuntamiento/files/descargas/FORMATO-UNICO.pdf</t>
  </si>
  <si>
    <t>http://cefimslp.gob.mx/monografias_municipales/2012/tierranueva/files/tierranueva.12.pdf</t>
  </si>
  <si>
    <t>https://slp.gob.mx/sgg/pdf/ADP SIMPLE REGISTRO CIVIL 2021.pdf</t>
  </si>
  <si>
    <t>https://slp.gob.mx/finanzas/SiteAssets/Paginas/Presupuesto/LINEAMIENTOS PRESUPUESTO DE EGRESOS 2023-1.pdf</t>
  </si>
  <si>
    <t>http://cefimslp.gob.mx/monografias_municipales/2012/sannicolastolentino/files/san nicolas tolentino.12.pdf</t>
  </si>
  <si>
    <t>https://turismoslp.com.mx/Principal/Noticias/Mapa.pdf</t>
  </si>
  <si>
    <t>https://www.gob.mx/cms/uploads/attachment/file/46234/San_Luis_Potosi_028.pdf</t>
  </si>
  <si>
    <t>https://www.aseslp.gob.mx/PaginaWebDocs/Conocenos/MarcoNormativo/Presupuestos/Egresos/Presupuestos2022/CAPITALSLPPRESUPUESTODEEGRESOS202207-ENE-2022.pdf</t>
  </si>
  <si>
    <t>https://slp.gob.mx/SEGAM/Documentos compartidos/LEGISLACIÓN/LEY_DE_PROCEDIMIENTOS ADMV_DEL_ESTADOYMPIOS_ SLP.pdf</t>
  </si>
  <si>
    <t>https://www.scjn.gob.mx/sites/default/files/normativa/electronico/documentos/114679.pdf</t>
  </si>
  <si>
    <t>http://www.ordenjuridico.gob.mx/Estatal/SAN LUIS POTOSI/Municipios/San Luis Potosi/24Regl actividades comerciales,.pdf</t>
  </si>
  <si>
    <t>https://colsan.repositorioinstitucional.mx/jspui/bitstream/1013/1245/1/La Breve historia de San Luis Potosí Valentina.pdf</t>
  </si>
  <si>
    <t>https://congresosanluis.gob.mx/sites/default/files/unpload/legislacion/codigos/2021/10/Codigo_de_Procedimientos_Civiles_para_el_Estado_12_Nov_2019_compressed.pdf</t>
  </si>
  <si>
    <t>https://normas.cndh.org.mx/Documentos/San Luis Potosí/Constitución_PELS_SLP.pdf</t>
  </si>
  <si>
    <t>https://slp.gob.mx/seduvop/PDF/Juridico/Ley de Ingresos 2022.pdf</t>
  </si>
  <si>
    <t>http://sdeslp.gob.mx/estudios/Empresas exportadoras.pdf</t>
  </si>
  <si>
    <t>https://embamex.sre.gob.mx/francia/images/turismo/20220921_Tur_CiudadesGuia_07SLP.pdf</t>
  </si>
  <si>
    <t>https://www.gepsie.com.mx/ArchivosProyecto/IN-Ley-de-Ingresos-2024-SLP.pdf</t>
  </si>
  <si>
    <t>https://slp.gob.mx/irc/Documentos compartidos/Codigo Procesal Administrativo para el Estado de San Luis Potosí.pdf</t>
  </si>
  <si>
    <t>https://www.inegi.org.mx/contenidos/app/mexicocifras/datos_geograficos/24/24050.pdf</t>
  </si>
  <si>
    <t>https://slp.gob.mx/sedesore/Documentos compartidos/marco_normativo/Ley_de_Responsabilidades_Administrativas_07_Mar_2022.pdf</t>
  </si>
  <si>
    <t>https://slp.gob.mx/finanzas/Documentos compartidos/PROGRAMA SECTORIAL DE EDUCACION 2022-2027 (20-ABR-2022).pdf</t>
  </si>
  <si>
    <t>https://cefp.gob.mx/edospef/2023/pef/slp.pdf</t>
  </si>
  <si>
    <t>https://ifseslp.gob.mx/PaginaWebDocs/Conocenos/MarcoNormativo/Presupuestos/Egresos/Presupuestos2022/CAPITALSLPPRESUPUESTODEEGRESOS202207-ENE-2022.pdf</t>
  </si>
  <si>
    <t>https://slp.gob.mx/sedeco/Documentos compartidos/Programa institucional 2021.pdf</t>
  </si>
  <si>
    <t>https://slp.gob.mx/sedeco/Documentos compartidos/PROGRAMA SECTORIAL DESARROLLO ECONOMICO SUSTENTABLE 2020-2027 (21-ABR-2022).pdf</t>
  </si>
  <si>
    <t>https://congresosanluis.gob.mx/sites/default/files/unpload/legislacion/leyes/2020/02/Ley_de_Responsabilidad_Patrimonial_del_Estado_y_Municipios_27_Dic_2019.pdf</t>
  </si>
  <si>
    <t>https://www.diputados.gob.mx/sedia/sia/se/SAE-ASS-11-23/SLP.pdf</t>
  </si>
  <si>
    <t>https://www.asf.gob.mx/Trans/Informes/IR2020b/Documentos/Auditorias/2020_1220_a.pdf</t>
  </si>
  <si>
    <t>https://www.gob.mx/cms/uploads/attachment/file/288967/San_Luis_Potos_.pdf</t>
  </si>
  <si>
    <t>https://congresosanluis.gob.mx/sites/default/files/unpload/legislacion/leyes/2023/03/Ley_de_Hacienda_para_los_Municipios_del_Estado_14_Marzo_2023.pdf</t>
  </si>
  <si>
    <t>http://ceepacslp.org.mx/ceepac/uploads2/files/Los electos 2006 ayuntamientos 2.pdf</t>
  </si>
  <si>
    <t>https://slp.gob.mx/PDF/immes ubicaciones.pdf</t>
  </si>
  <si>
    <t>https://slp.gob.mx/sipinna/Documentos compartidos/Estatal/Ley de los Derechos de Niñas Niños Adolescentes.pdf</t>
  </si>
  <si>
    <t>https://slp.gob.mx/secult/pdf/LPPCESLP.pdf</t>
  </si>
  <si>
    <t>https://sanluisimplan.gob.mx/wp-content/uploads/2019/04/PMDU_SLP.pdf</t>
  </si>
  <si>
    <t>https://armonizacion.cndh.org.mx/Content/Files/DMVLV/CC/SLP-CC.pdf</t>
  </si>
  <si>
    <t>https://www.inegi.org.mx/contenidos/saladeprensa/aproposito/2020/Violencia2020_SLP.pdf</t>
  </si>
  <si>
    <t>https://sitio.sanluis.gob.mx/pagAyuntamientoCMS/storage/Medios/2023/04/27 ACUERDO ADMINISTRATIVO (2).pdf</t>
  </si>
  <si>
    <t>https://slp.gob.mx/sitionuevo/DocumentosPS/E3_1.pdf</t>
  </si>
  <si>
    <t>http://sdeslp.gob.mx/estudios/Las MIPYMES en Mexico y SLP.pdf</t>
  </si>
  <si>
    <t>https://slp.gob.mx/sipinna/Documentos compartidos/Estatal/Código Penal del Estado de San Luis Potosí..pdf</t>
  </si>
  <si>
    <t>https://slp.gob.mx/SEGAM/Documentos compartidos/PADRONES/Padrón Bancos de material autorizados SEGAM feb 2020.pdf</t>
  </si>
  <si>
    <t>https://slp.gob.mx/sitionuevo/DocumentosPS/E2_3.pdf</t>
  </si>
  <si>
    <t>http://cefimslp.gob.mx/monografias_municipales/2012/cardenas/files/assets/downloads/publication.pdf</t>
  </si>
  <si>
    <t>https://www.coneval.org.mx/coordinacion/entidades/SanLuisPotosi/Documents/San_Luis_Potosi_2021.pdf</t>
  </si>
  <si>
    <t>https://congresosanluis.gob.mx/sites/default/files/unpload/legislacion/codigos/2023/04/Codigo_Procesal_Administrativo_para_el_Estado_17_Abril_2022_Parte_II.pdf</t>
  </si>
  <si>
    <t>https://slp.gob.mx/SECULT/pdf/Plan-Estatal-de-Desarrollo-2015-2021-(23-MAR-2016).pdf</t>
  </si>
  <si>
    <t>https://www.asf.gob.mx/Trans/Informes/IR2020c/Documentos/Auditorias/2020_1228_a.pdf</t>
  </si>
  <si>
    <t>http://sdeslp.gob.mx/estudios/perfiles/Estado de SLP.pdf</t>
  </si>
  <si>
    <t>https://congresosanluis.gob.mx/sites/default/files/unpload/iniciativas/LXIII/Iniciativas_LXIII.pdf</t>
  </si>
  <si>
    <t>http://www.contraloriaslp.gob.mx/SEEIPG/documentos/DECRETO_0159_16_DIC_2021.pdf</t>
  </si>
  <si>
    <t>https://slp.gob.mx/cepc/pdf/Atlas-temas.pdf</t>
  </si>
  <si>
    <t>https://slp.gob.mx/sedesore/Documentos compartidos/marco_normativo/Ley_Organica_del_Municipio_Libre_del_Estado_13_Septiembre_2021.pdf</t>
  </si>
  <si>
    <t>https://slp.gob.mx/finanzas/Documentos compartidos/PROGRAMA SECTORIAL PROTECCION CIVIL Y ATENCION A DESASTRES 2020-2027 (20-ABR-2022).pdf</t>
  </si>
  <si>
    <t>http://www.ordenjuridico.gob.mx/Estatal/SAN LUIS POTOSI/Decretos/SLPDEC01.pdf</t>
  </si>
  <si>
    <t>https://sanluisimplan.gob.mx/wp-content/uploads/2019/04/2.-Situacion-Urbana-Actual.pdf</t>
  </si>
  <si>
    <t>https://slp.gob.mx/finanzas/Documentos compartidos/coplade/220330 Programa Integral Indígena.pdf</t>
  </si>
  <si>
    <t>https://fiscaliaslp.gob.mx/vi/wp-content/uploads/2021/09/SLP-REGLAMENTO-INTERNO-FISCALIA-GENERAL-DEL-ESTADO-07-FEB-2020.pdf</t>
  </si>
  <si>
    <t>https://slp.gob.mx/finanzas/Documentos compartidos/PI_FISCALIA_EDO_2022-2027.pdf</t>
  </si>
  <si>
    <t>https://www.aseslp.gob.mx/PaginaWebDocs/Conocenos/MarcoNormativo/Leyes/Estatales/Ley_de_Desarrollo_Social_2020_Nov_30.pdf</t>
  </si>
  <si>
    <t>https://slp.gob.mx/coespo/Documentos compartidos/AaPoblaciónIndígena_COESPO_2021.pdf</t>
  </si>
  <si>
    <t>https://slp.gob.mx/ahistorico/SiteAssets/Paginas/planos8/PLANOS 8 EDICIÓN_10 NOVIEMBRE 2020.pdf</t>
  </si>
  <si>
    <t>https://sanluisimplan.gob.mx/wp-content/uploads/programas_2021/atlas.pdf</t>
  </si>
  <si>
    <t>https://slp.gob.mx/sedesore/Documentos compartidos/Programas_infraestructura/2022/Lineamientos Agua Potable 2022.pdf</t>
  </si>
  <si>
    <t>https://turismoslp.com.mx/Principal/Noticias/GuiaCiudadSLP.pdf</t>
  </si>
  <si>
    <t>https://chesapeakegold.com/wp-content/uploads/CKG-Investor-Presentation-February-2024-vF.pdf</t>
  </si>
  <si>
    <t>https://agenda21culture.net/sites/default/files/files/cities/content/informe_sinaloa-eng.pdf</t>
  </si>
  <si>
    <t>https://embamex.sre.gob.mx/eua/images/stories/turismo/factsheets/Sinaloa.pdf</t>
  </si>
  <si>
    <t>https://ofac.treasury.gov/media/932281/download?inline=</t>
  </si>
  <si>
    <t>https://www.dea.gov/sites/default/files/2023-04/Chapitos Media Slides FINAL.pdf</t>
  </si>
  <si>
    <t>https://jsw.arizona.edu/wp-content/uploads/2021/12/Easter-Ceremonies-1.pdf</t>
  </si>
  <si>
    <t>https://primeminingcorp.ca/wp-content/uploads/2024/01/PRYM-Corporate-Presentation-20240201-vF.pdf</t>
  </si>
  <si>
    <t>https://d1io3yog0oux5.cloudfront.net/_1bb06d965a08df18a68275252624ac5d/fibraprologis/db/815/7855/pdf/Investor+Presentation+3Q2023.pdf</t>
  </si>
  <si>
    <t>https://cgspace.cgiar.org/rest/bitstreams/60170/retrieve</t>
  </si>
  <si>
    <t>https://s29.q4cdn.com/649265093/files/2024Presentations/KNTK-March-2024-Investor-Presentation.pdf</t>
  </si>
  <si>
    <t>https://crsreports.congress.gov/product/pdf/R/R41576/45</t>
  </si>
  <si>
    <t>https://d1io3yog0oux5.cloudfront.net/_5eeba6741cce2844317d3159078a4b6c/fibraprologis/db/815/7855/pdf/Investor+Presentation+3Q2023.pdf</t>
  </si>
  <si>
    <t>https://www.atlantica.com/wp-content/uploads/documents/Atlantica-Sustainable-Infrastructure-plc-6K-Q3-2021.pdf</t>
  </si>
  <si>
    <t>https://detabascosoy.com/wp-content/uploads/2021/02/medios-comunicacion-tabasco.pdf?6bfec1&amp;6bfec1</t>
  </si>
  <si>
    <t>https://www.doingbusiness.org/content/dam/doingBusiness/media/Presentations/Subnational/DB16-SUB-Mexico.pdf</t>
  </si>
  <si>
    <t>https://earthinnovation.org/uploads/2018/09/profiles_led/SJS_Profiles_ENG/Mexico/Profile_TABASCO_Rodriguez-Ward_2018_ENG.pdf</t>
  </si>
  <si>
    <t>https://www.itcportal.com/investor/pdf/corporate-brochure.pdf</t>
  </si>
  <si>
    <t>https://ir.mepco.biz/media/1261/mepco-investor-presentation-q3-2020.pdf</t>
  </si>
  <si>
    <t>https://repositorio.cepal.org/bitstream/handle/11362/26048/1/S2011020_es.pdf</t>
  </si>
  <si>
    <t>https://www.jstor.org/stable/25765308</t>
  </si>
  <si>
    <t>https://ramacoresources.com/wp-content/uploads/2023/06/METC-Investor-Presentation-6.8.23.pdf</t>
  </si>
  <si>
    <t>https://www.witpress.com/Secure/elibrary/papers/FRIAR10/FRIAR10003FU1.pdf</t>
  </si>
  <si>
    <t>https://www.scotiabank.com/content/dam/scotiabank/corporate/quarterly-reports/2023/q2/_Q223_Investor_Marketing_Presentation_.pdf</t>
  </si>
  <si>
    <t>https://files.walmex.mx/upload/files/2022/EN/quarterly/2Q22/Walmex_2Q22_Release.pdf</t>
  </si>
  <si>
    <t>https://investors.bbva.mx/wp-content/uploads/2020/11/BBVA-Mexico-Institutional-Presentation-3Q20.pdf</t>
  </si>
  <si>
    <t>https://www.excocorp.com/wp-content/uploads/2024/01/FINAL-Investor-Presentation-January-2024.pdf</t>
  </si>
  <si>
    <t>http://www.economistastam.org/wp-content/uploads/2021/11/Problematica-economica-social-y-ambiental-en-Tamaulipas.pdf</t>
  </si>
  <si>
    <t>https://phxmin.com/sites/default/files/2024-03/PHX_Investor_Presentation_March 2024 _ Final.pdf</t>
  </si>
  <si>
    <t>https://www.axtelcorp.mx/repositorio/inversionistas/Documentos-Corporativos/Axtel-Investors-Presentation-4Q19.pdf</t>
  </si>
  <si>
    <t>http://ir.alinma.com/media/3pwimxsh/alinma-investor-presentation-1q2023.pdf</t>
  </si>
  <si>
    <t>https://minedocs.com/17/excellonresources_Corporate Presentation - April 4 ,2017.pdf</t>
  </si>
  <si>
    <t>https://mexico.un.org/sites/default/files/2022-02/MGI TAMAULIPAS ES_12Jan2022_v04.pdf</t>
  </si>
  <si>
    <t>https://d1io3yog0oux5.cloudfront.net/_4455a4fc1c043dcf0d93ff4de1d5b9fd/fibraprologis/db/706/7825/pdf/Investor+Presentation+May+2023.pdf</t>
  </si>
  <si>
    <t>https://www.televisair.com/~/media/Files/T/Televisa-IR/documents/latest-document/investor-presentation.pdf</t>
  </si>
  <si>
    <t>https://s27.q4cdn.com/749962998/files/doc_presentations/2023/11/investor-presentation-november-2023_tkr.pdf</t>
  </si>
  <si>
    <t>https://docs.publicnow.com/viewDoc?hash_primary=4180D6BBFBEC1A509B22060694C37078B79397C9</t>
  </si>
  <si>
    <t>https://www.researchgate.net/publication/369407904_Tuberculosis_presentation_and_outcomes_in_elderly_Hispanics_from_Tamaulipas_Mexico/fulltext/641a44f6315dfb4cce9a7b76/369407904_Tuberculosis_presentation_and_outcomes_in_elderly_Hispanics_from_Tamaulipas_Mexico.pdf</t>
  </si>
  <si>
    <t>https://www.redalyc.org/pdf/943/94320213006.pdf</t>
  </si>
  <si>
    <t>http://acacso.org/wp-content/uploads/2017/03/06-Presentation-GBX-Introduction.pdf</t>
  </si>
  <si>
    <t>https://www.oecd.org/skills/centre-for-skills/OECD-Skills-Strategy-Tlaxcala-Mexico-Report-Summary.pdf</t>
  </si>
  <si>
    <t>https://www.jpmorganchase.com/content/dam/jpmc/jpmorgan-chase-and-co/investor-relations/documents/quarterly-earnings/2023/4th-quarter/038c2943-104d-4253-906a-7910c3706763.pdf</t>
  </si>
  <si>
    <t>https://s22.q4cdn.com/144987753/files/doc_presentations/2021/axalta-q2-investor-presentation-8-3-21.pdf</t>
  </si>
  <si>
    <t>https://f.tlcollect.com/fr2/017/62669/Mexico_Retail_Insight_2016_Eng.pdf</t>
  </si>
  <si>
    <t>https://teachdemocracy.org/images/pdf/bria_37_4-tlaxcalan.pdf</t>
  </si>
  <si>
    <t>https://www.motherson.com/storage/investor-presentations/2015_2016/152_1_mssl-investor-presentation-16th-may-2015.pdf</t>
  </si>
  <si>
    <t>https://www.redalyc.org/pdf/939/93915170028.pdf</t>
  </si>
  <si>
    <t>https://journals.calstate.edu/tthr/article/download/2691/2349/</t>
  </si>
  <si>
    <t>https://lazardltd.gcs-web.com/static-files/93ffd110-e242-4d1d-9111-1060f982ced5</t>
  </si>
  <si>
    <t>https://embamex.sre.gob.mx/eua/images/stories/turismo/Factsheets2022/Tlaxcala.pdf</t>
  </si>
  <si>
    <t>https://www.utrgv.edu/hipertexto/_files/documents/articles/hipertexto-13/jeanne-gillespie.pdf</t>
  </si>
  <si>
    <t>https://www.corsacoal.com/_resources/presentations/investor-presentation.pdf</t>
  </si>
  <si>
    <t>https://inps.net/transit/sites/default/files/Locomotive Presentation.pdf</t>
  </si>
  <si>
    <t>https://cpb-us-e1.wpmucdn.com/blogs.uoregon.edu/dist/7/5151/files/2022/01/Kranz.pdf</t>
  </si>
  <si>
    <t>https://www.canadianutilities.com/content/dam/web/canadian-utilities/investors/events/cu-investor-day-presentation-sept-2018.pdf</t>
  </si>
  <si>
    <t>https://www.nestle.com/sites/default/files/2021-02/investors-cagny-2021-nestle-presentation-ams.pdf</t>
  </si>
  <si>
    <t>https://core.ac.uk/download/pdf/81207287.pdf</t>
  </si>
  <si>
    <t>https://portalcip.org/wp-content/uploads/2016/06/GP-OAS-Presentation-Mexico-2016-rev-_compress.compressed.pdf</t>
  </si>
  <si>
    <t>https://presentations.copernicus.org/EGU2014/EGU2014-16569_presentation.pdf</t>
  </si>
  <si>
    <t>https://portalcip.org/wp-content/uploads/2019/07/GP-OAS-Presentation-Mexico-2016-rev-_compress.compressed.pdf</t>
  </si>
  <si>
    <t>https://www.kcsouthern.com/pdf/press-release/Q4-2020-Press-Release.pdf</t>
  </si>
  <si>
    <t>https://www.adib.ae/en/siteassets/investor-relations/adib-q4-2023-investor-presentation.pdf</t>
  </si>
  <si>
    <t>https://www.amigosdesiankaan.org/wp-content/uploads/2021/12/HJ_Yucatan_Review.pdf</t>
  </si>
  <si>
    <t>https://www.nature.org/content/dam/tnc/nature/en/documents/TNC_Natural_Climate_Solutions_MEXICO.pdf</t>
  </si>
  <si>
    <t>https://zacatecassilver.com/wp-content/uploads/2021/10/Zacatecas-2021-10.pdf</t>
  </si>
  <si>
    <t>https://silvervalleymetals.com/wp-content/uploads/2023/03/SVM-MEXICAN-PRESENTATION-2023.03.14.pdf</t>
  </si>
  <si>
    <t>https://www.pwc.com/gx/en/mining/publications/assets/study-english--zacatecas.pdf</t>
  </si>
  <si>
    <t>https://s23.q4cdn.com/323685665/files/doc_presentations/2021/08/TGI-Q1-FY-2022-Investor-Presentation-August-2021.pdf</t>
  </si>
  <si>
    <t>http://www.somosprimos.com/schmal/Fundadores de Mexico Presentation Oct 2017 .pdf</t>
  </si>
  <si>
    <t>https://benditoresources.com/wp-content/uploads/2023/01/Bendito-Resources-Investor-Deck-January-20-2023.pdf</t>
  </si>
  <si>
    <t>https://ir.petco.com/static-files/457ed6ff-4b7f-4d5b-9ef8-5f16ab90d9d7</t>
  </si>
  <si>
    <t>https://www.water-alternatives.org/index.php/alldoc/articles/vol11/v11issue3/454-a11-3-7/file</t>
  </si>
  <si>
    <t>https://publications.iom.int/system/files/pdf/pub2023-061-l-mgi-estado-de-zacatecas-mx-es1.pdf</t>
  </si>
  <si>
    <t>https://www.garuda-indonesia.com/content/dam/garuda/files/pdf/investor-relations/company-presentation/Earnings Call 3Q 2023.pdf</t>
  </si>
  <si>
    <t>http://abm-investama.com/upload/ABM_Presentation_-_HungryStock_Event.pdf</t>
  </si>
  <si>
    <t>https://cdia.asia/wp-content/uploads/2020/11/CDIAtracerstudy-Banda-Aceh-INDONESIA.pdf</t>
  </si>
  <si>
    <t>https://aceh.bpk.go.id/wp-content/uploads/2022/02/Realisasi-Investasi-Aceh-2021-Senilai-Rp-108-T-Lampaui-Target-RPJMA-dan-BKPM.pdf</t>
  </si>
  <si>
    <t>https://principlesforpeace.org/wp-content/uploads/2021/06/P4P-Aceh-Case-Study-A4.pdf</t>
  </si>
  <si>
    <t>https://www.erajaya.com/files/uploads/report/file/2022/Jun/22/62b32a24a2e94/public-expose-23jun22-final-v2.pdf</t>
  </si>
  <si>
    <t>https://aceh.bpk.go.id/wp-content/uploads/2023/01/Aru-catatan-berita-Otsus-aceh-2023-berkurang.pdf</t>
  </si>
  <si>
    <t>https://ijcsrr.org/wp-content/uploads/2023/04/23-15-2023.pdf</t>
  </si>
  <si>
    <t>https://www.unisdr.org/preventionweb/files/2164_VL323114.pdf</t>
  </si>
  <si>
    <t>http://ieomsociety.org/singapore2021/papers/36.pdf</t>
  </si>
  <si>
    <t>https://www.gfdrr.org/sites/default/files/publication/Indonesia mini-diagnostic analysis of the investment climate .pdf</t>
  </si>
  <si>
    <t>https://data.unhcr.org/en/documents/download/105948</t>
  </si>
  <si>
    <t>https://ir.bankbsi.co.id/newsroom/961fe8be26_58c3424133.pdf</t>
  </si>
  <si>
    <t>https://www.amnesty.org/en/wp-content/uploads/2021/06/pre011752013en.pdf</t>
  </si>
  <si>
    <t>https://www.antam.com/en/downloads/public-expose-live-2023</t>
  </si>
  <si>
    <t>https://www.ksei.co.id/files/Statistik_Publik_Agustus_2023_v2.pdf</t>
  </si>
  <si>
    <t>https://www.integragroup-indonesia.com/wp-content/uploads/2021/11/WOOD-Investor-Presentation-3Q21.pdf</t>
  </si>
  <si>
    <t>https://aceh.bpk.go.id/wp-content/uploads/2021/08/Realisasi-Investasi-Aceh-Triwulan-II-Rp-6.pdf</t>
  </si>
  <si>
    <t>https://www.garuda-indonesia.com/content/dam/garuda/files/pdf/investor-relations/company-presentation/Q1 2023_10072023_Final (1).pdf</t>
  </si>
  <si>
    <t>https://www.hrw.org/reports/pdfs/i/indonesa/indonesi90d.pdf</t>
  </si>
  <si>
    <t>https://www.jstor.org/stable/10.7249/j.ctt5hhsjk.47</t>
  </si>
  <si>
    <t>https://www.chandra-asri.com/files/attachments/downloads/Presentasi/2021/Company Overview Presentation - January 2021.pdf</t>
  </si>
  <si>
    <t>https://www.jstor.org/stable/pdf/10.7249/j.ctt5hhsjk.47.pdf</t>
  </si>
  <si>
    <t>https://pdfs.semanticscholar.org/950b/2847b4c4a1c694ad6b19c199f6a24d1bb746.pdf</t>
  </si>
  <si>
    <t>https://www.garuda-indonesia.com/content/dam/garuda/files/pdf/investor-relations/company-presentation/Earnings Call 1H2023-GIAA.pdf</t>
  </si>
  <si>
    <t>https://inocycle.com/download/INOV_Investor-Presentation-9M-2020-website.pdf</t>
  </si>
  <si>
    <t>https://www.fao.org/3/i0942e/i0942e.pdf</t>
  </si>
  <si>
    <t>https://www.medcoenergi.com/download/download_file?id=1194</t>
  </si>
  <si>
    <t>https://www.files.ethz.ch/isn/26058/PS002.pdf</t>
  </si>
  <si>
    <t>https://cdn.who.int/media/docs/default-source/searo/indonesia/polio/05-sitrep_cvdpv-ino_who-unicef.pdf?sfvrsn=c6b3f339_2</t>
  </si>
  <si>
    <t>https://www.maybank.com/iwov-resources/documents/pdf/presentations-and-webcasts/2020/Maybank_9MFY20_Analyst_Presentation.pdf</t>
  </si>
  <si>
    <t>https://www.jstor.org/stable/pdf/resrep02484.6.pdf</t>
  </si>
  <si>
    <t>https://www.ojk.go.id/id/berita-dan-kegiatan/publikasi/Documents/Pages/-Snapshot-Perbankan-Syariah-Indonesia-Desember-2019/Snapshot Perbankan Syariah Indonesia Desember 2019.pdf</t>
  </si>
  <si>
    <t>https://easpublisher.com/get-articles/652</t>
  </si>
  <si>
    <t>https://idnfinancials.s3-ap-southeast-1.amazonaws.com/annual-reports/MEDC/MEDC_Annual+Report_2022.pdf</t>
  </si>
  <si>
    <t>https://www.ir-bri.com/misc/PS/2022/FY-2022-Financial-Update-Presentation.pdf</t>
  </si>
  <si>
    <t>https://www.amnesty.org/en/wp-content/uploads/2021/05/ASA2122672015ENGLISH.pdf</t>
  </si>
  <si>
    <t>https://cpb-us-w2.wpmucdn.com/wp.towson.edu/dist/b/55/files/2018/04/S20.Robbins.pdf</t>
  </si>
  <si>
    <t>https://www.ksei.co.id/files/Statistik_Publik_-_Juni_2023_v4.pdf</t>
  </si>
  <si>
    <t>https://www.chandra-asri.com/files/investor-relation/Earnings Update/2023/Pubex/Public Expose 2023 Presentation.pdf</t>
  </si>
  <si>
    <t>https://www.bi.go.id/id/publikasi/laporan/lpp/Documents/Laporan-Perkekonomian-Provinsi-Aceh-Agustus-2023.pdf</t>
  </si>
  <si>
    <t>https://journal.iainkudus.ac.id/index.php/tawazun/article/download/7725/pdf</t>
  </si>
  <si>
    <t>https://www.researchgate.net/publication/371190392_ANALYSIS_OF_INVESTOR_LOYALTY_ON_STOCK_BROKERAGE_COMPANIES_EMPIRICAL_EVIDENCE_IN_INDIVIDUAL_STOCK_INVESTORS_IN_ACEH_PROVINCE/fulltext/6478d41dd702370600c758e8/ANALYSIS-OF-INVESTOR-LOYALTY-ON-STOCK-BROKERAGE-COMPANIES-EMPIRICAL-EVIDENCE-IN-INDIVIDUAL-STOCK-INVESTORS-IN-ACEH-PROVINCE.pdf</t>
  </si>
  <si>
    <t>https://repository.unri.ac.id/xmlui/bitstream/handle/123456789/7089/013 FACTORS RELATED COMMUNITY PREPAREDNESS ON EARTHQUAKE AND TSUNAMI IN COASTAL AREA OF BANDA ACE.pdf</t>
  </si>
  <si>
    <t>https://www.telkom.co.id/data/lampiran/1691055900907_TLKM 1H23 Corporate Presentation.pdf</t>
  </si>
  <si>
    <t>https://www.integragroup-indonesia.com/wp-content/uploads/2021/05/WOOD-Investor-Presentation-1Q21.pdf</t>
  </si>
  <si>
    <t>http://eprints.unram.ac.id/43137/2/JURNAL_SKRIPSI_RARA MULIA RAHAYU.pdf</t>
  </si>
  <si>
    <t>https://scholarhub.ui.ac.id/cgi/viewcontent.cgi?article=1133&amp;context=dharmasisya</t>
  </si>
  <si>
    <t>https://peacemaker.un.org/sites/peacemaker.un.org/files/ID_050815_Memorandum of Understanding.pdf</t>
  </si>
  <si>
    <t>https://www.garuda-indonesia.com/content/dam/garuda/files/pdf/investor-relations/company-presentation/Presentation Earnings Call 1H 2023.pdf</t>
  </si>
  <si>
    <t>https://www.atlantis-press.com/article/55911049.pdf</t>
  </si>
  <si>
    <t>https://www.emerald.com/insight/content/doi/10.1108/978-1-78756-793-1-00067/full/pdf?title=foreign-direct-investment-inflow-into-aceh-province-of-indonesia-after-peace-agreement</t>
  </si>
  <si>
    <t>https://journal.uinsgd.ac.id/index.php/adliya/article/download/9246/pdf</t>
  </si>
  <si>
    <t>http://jurnal.utu.ac.id/jsource/article/download/1171/966</t>
  </si>
  <si>
    <t>https://integragroup-indonesia.com/wp-content/uploads/2020/10/WOOD-Investor-Presentation-Aug2020.pdf</t>
  </si>
  <si>
    <t>https://www.erajaya.com/files/uploads/report/file/2021/Jul/22/60f92ad9a1333/ir-presentation-1q-2021.pdf</t>
  </si>
  <si>
    <t>https://media.protelindo.net/content/general/TOWR_InvestorPresentation FY2022 vF.pdf</t>
  </si>
  <si>
    <t>https://media.neliti.com/media/publications/157523-EN-aceh-in-history-preserving-traditions-an.pdf</t>
  </si>
  <si>
    <t>https://pangea.stanford.edu/ERE/db/GeoConf/papers/SGW/2023/Habibi.pdf</t>
  </si>
  <si>
    <t>https://www.integragroup-indonesia.com/wp-content/uploads/2023/07/WOOD_Investor_Presentation_1Q23.pdf</t>
  </si>
  <si>
    <t>https://www.ojk.go.id/id/data-dan-statistik/research/working-paper/Documents/WP-18-04r.pdf</t>
  </si>
  <si>
    <t>https://www.justice.gov/sites/default/files/eoir/legacy/2013/06/14/indonesia_0801.pdf</t>
  </si>
  <si>
    <t>https://rd.springer.com/content/pdf/10.1007/978-3-319-27284-9_40.pdf?pdf=inline link</t>
  </si>
  <si>
    <t>https://www.erajaya.com/files/uploads/report/file/2023/Aug/04/64ccd0712965a/company-presentation-1h23-fin.pdf</t>
  </si>
  <si>
    <t>https://s3.amazonaws.com/resources.inktankir.com/swdy2/Elsewedy-Electric-9M23-IRP-Final.pdf</t>
  </si>
  <si>
    <t>https://globalcanopy.org/wp-content/uploads/2021/01/ACEH-Briefing-Note_ENG.pdf</t>
  </si>
  <si>
    <t>https://www.amnesty.org/en/wp-content/uploads/2021/06/asa210472000en.pdf</t>
  </si>
  <si>
    <t>https://www.researchgate.net/publication/365707810_The_Impact_of_Tourism_on_Economic_Growth_Evidence_from_Aceh_Province_Indonesia/fulltext/637fb49a7b0e356feb7cc1b5/The-Impact-of-Tourism-on-Economic-Growth-Evidence-from-Aceh-Province-Indonesia.pdf</t>
  </si>
  <si>
    <t>https://www.garuda-indonesia.com/content/dam/garuda/files/pdf/investor-relations/company-presentation/Analyst Meeting - Q1 2019 - Restated.pdf</t>
  </si>
  <si>
    <t>https://dprexternal3.dpr.go.id/index.php/ekp/article/download/2301/1102</t>
  </si>
  <si>
    <t>https://media.protelindo.net/content/general/2Q2023_Investor Presentation_vF.pdf</t>
  </si>
  <si>
    <t>https://www.cimb.com/content/dam/cimb/group/documents/investor-relations/financial-information/cimb-group/2021/31-dec-2021/4q21-cimb-group-analyst-presentation.pdf</t>
  </si>
  <si>
    <t>https://www.indonesia.travel/content/dam/indtravelrevamp/upload-booklet/Wonderful Indonesia Booklet_Aceh_English Language.pdf</t>
  </si>
  <si>
    <t>https://eudl.eu/pdf/10.4108/eai.14-9-2021.2321420</t>
  </si>
  <si>
    <t>https://easpublisher.com/media/articles/EASJEBM_212_803-809.pdf</t>
  </si>
  <si>
    <t>https://media.neliti.com/media/publications/26305-EN-economic-growth-disparity-among-the-regions-in-aceh-indonesia.pdf</t>
  </si>
  <si>
    <t>https://www.garuda-indonesia.com/content/dam/garuda/files/pdf/investor-relations/company-presentation/Corporate Presentation - 2Q 2019.pdf</t>
  </si>
  <si>
    <t>https://www.amnesty.org/en/wp-content/uploads/2021/06/asa210851998en.pdf</t>
  </si>
  <si>
    <t>https://www.garuda-indonesia.com/content/dam/garuda/files/pdf/investor-relations/corporate-governance/GIAA - KI Peningkatan Modal (English).pdf</t>
  </si>
  <si>
    <t>https://www.unicef.org/indonesia/sites/unicef.org.indonesia/files/2019-05/Aceh_ProvincialBrief.pdf</t>
  </si>
  <si>
    <t>https://merdekacoppergold.com/wp-content/uploads/2022/09/MDKA-Investor-Presentation-Q2-2022-Financials-Update-Sep-2022.pdf</t>
  </si>
  <si>
    <t>https://merdekacoppergold.com/wp-content/uploads/2022/06/MDKA_2020-08_Investor-Presentation.pdf</t>
  </si>
  <si>
    <t>https://www.credit-suisse.com/media/assets/microsite/docs/aic/presentations/2017/coca-cola.pdf</t>
  </si>
  <si>
    <t>http://cathi.uacj.mx/bitstream/handle/20.500.11961/18267/Bintag et al 2021 revista brasil.pdf?sequence=1</t>
  </si>
  <si>
    <t>https://www.atlantis-press.com/article/25902325.pdf</t>
  </si>
  <si>
    <t>https://ojs.unimal.ac.id/AAJ/article/download/6121/pdf</t>
  </si>
  <si>
    <t>https://repository.unri.ac.id/xmlui/bitstream/handle/123456789/7089/013 FACTORS RELATED COMMUNITY PREPAREDNESS ON EARTHQUAKE AND TSUNAMI IN COASTAL AREA OF BANDA ACE.pdf?sequence=1</t>
  </si>
  <si>
    <t>https://www.ksei.co.id/files/Statistik_Publik_-_Januari_2023_v2_(3).pdf</t>
  </si>
  <si>
    <t>https://www.garuda-indonesia.com/content/dam/garuda/files/pdf/investor-relations/company-presentation/Corporate Presentation - Laporan Kinerja Q3 2019.pdf</t>
  </si>
  <si>
    <t>https://www.garuda-indonesia.com/content/dam/garuda/files/pdf/investor-relations/financial-report/Corporate Presentation 2Q2020.pdf</t>
  </si>
  <si>
    <t>https://ir.bankbsi.co.id/misc/Slides/2022/Company-Update-FY-2021.pdf</t>
  </si>
  <si>
    <t>https://www.telkom.co.id/data/lampiran/1594024643023_Telkom Corporate Presentation 1Q20.pdf</t>
  </si>
  <si>
    <t>https://easpublisher.com/media/features_articles/EASJEBM_212_798-804.pdf</t>
  </si>
  <si>
    <t>http://cdn.understandingconflict.org/file/2020/09/Report_67.pdf</t>
  </si>
  <si>
    <t>https://journal.bappenas.go.id/index.php/jpp/article/download/249/134</t>
  </si>
  <si>
    <t>https://lppm.unmer.ac.id/webmin/assets/uploads/lj/LJ202104011617258255592.pdf</t>
  </si>
  <si>
    <t>https://www.imf.org/-/media/Files/Publications/CR/2023/English/1IDNEA2023003.ashx</t>
  </si>
  <si>
    <t>https://filecache.investorroom.com/mr5ir_nexteir/136/download/NEX_Investor Presentation_Fall 2020_10012020_POSTED.pdf</t>
  </si>
  <si>
    <t>https://www.telkom.co.id/data/lampiran/1683017781778_TLKM 1Q23 Corporate Presentation.pdf</t>
  </si>
  <si>
    <t>https://www.bangkokbank.com/-/media/files/investor-relations/presentation/2023/2q23_ir_presentation.pdf?la=en&amp;hash=F2E4E816A666FB8F668A8216A2834D176AEC075F</t>
  </si>
  <si>
    <t>https://documents1.worldbank.org/curated/es/347081468267333853/pdf/421010Aceh0Pov1nt0P010437501PUBLIC1.pdf</t>
  </si>
  <si>
    <t>http://assets.press.princeton.edu/chapters/i11204.pdf</t>
  </si>
  <si>
    <t>https://investors.grab.com/static-files/f54858d4-3242-4323-9206-12b4c14480e6</t>
  </si>
  <si>
    <t>https://www.garuda-indonesia.com/content/dam/garuda/investor-relations/Corporate Presentation 4Q2020 - Shared.pdf</t>
  </si>
  <si>
    <t>https://repository.ar-raniry.ac.id/4696/1/Ummul Dia Lisa.pdf</t>
  </si>
  <si>
    <t>https://dspace.uii.ac.id/bitstream/handle/123456789/2411/05.1 bab 1.pdf?sequence=7</t>
  </si>
  <si>
    <t>https://asiafoundation.org/wp-content/uploads/2013/10/The-Contested-Corners-of-Asia_The-Case-of-Aceh_Executive-Summary.pdf</t>
  </si>
  <si>
    <t>https://www.irena.org/-/media/Files/IRENA/Agency/Publication/2017/Mar/IRENA_REmap_Indonesia_report_2017.pdf</t>
  </si>
  <si>
    <t>https://www.scm.co.id/releases/download/16</t>
  </si>
  <si>
    <t>https://www.researchgate.net/profile/Widyana-Siregar-2/publication/363921331_Households_Carbon_Emissions_in_Aceh_Indonesia_Regulator_Perspective/links/63351af69cb4fe44f3e879e9/Households-Carbon-Emissions-in-Aceh-Indonesia-Regulator-Perspective.pdf</t>
  </si>
  <si>
    <t>https://www.atlantis-press.com/article/125957817.pdf</t>
  </si>
  <si>
    <t>https://www.chandra-asri.com/files/attachments/downloads/Presentasi/2020/CAP Presentation_Citi Pan-Asia Regional Investor Conference (19 May 2020....pdf</t>
  </si>
  <si>
    <t>https://arc-group.com/consulting/ap21/wp-content/uploads/2022/02/investment-outlook-indonesia-2022.pdf?x51193</t>
  </si>
  <si>
    <t>https://eajournals.org/wp-content/uploads/Structural-Change-in-Regional-Economies-Empirical-Evidence-from-Aceh-Indonesia.pdf</t>
  </si>
  <si>
    <t>https://www.files.ethz.ch/isn/26091/PS020.pdf</t>
  </si>
  <si>
    <t>https://www.garuda-indonesia.com/content/dam/garuda/files/pdf/investor-relations/company-presentation/Corporate Presentation 1Q2020.pdf</t>
  </si>
  <si>
    <t>https://www.pwc.com/id/en/energy-utilities-mining/assets/oil-and-gas/oil-gas-guide-2019.pdf</t>
  </si>
  <si>
    <t>https://bmchealthservres.biomedcentral.com/counter/pdf/10.1186/1472-6963-12-S1-O8.pdf</t>
  </si>
  <si>
    <t>https://investor.intiland.com/wp-content/uploads/2020/06/Investor-Presentation-Citi-Conference.pdf</t>
  </si>
  <si>
    <t>https://links.sgx.com/FileOpen/KrisEnergy Corporate Presentation Jan2019.ashx?App=Announcement&amp;FileID=539751</t>
  </si>
  <si>
    <t>https://avpn.asia/wp-content/uploads/2020/06/Public-Private Solutions Sandbox - PT SMI Presentation Download.pdf</t>
  </si>
  <si>
    <t>https://openresearch-repository.anu.edu.au/bitstream/1885/164082/6/Swainson and Mahanty 2018 Green economy meets political economy-preprint.pdf</t>
  </si>
  <si>
    <t>https://media.ptsmn.co.id/content/general/2Q2023_Investor Presentation_vF.pdf</t>
  </si>
  <si>
    <t>https://www.cimb.com/content/dam/cimb/group/documents/investor-relations/financial-information/cimb-group/2023/march-2023/1q23-cimb-group-analyst-presentation-v2.pdf</t>
  </si>
  <si>
    <t>https://link.springer.com/content/pdf/10.1186/1472-6963-12-S1-O8.pdf</t>
  </si>
  <si>
    <t>https://chevroncorp.gcs-web.com/static-files/fb8baec1-e2fb-4879-a78d-f6f3a7624628</t>
  </si>
  <si>
    <t>https://web.pln.co.id/statics/uploads/2020/08/Triwulan-1-2020.pdf</t>
  </si>
  <si>
    <t>https://www.garuda-indonesia.com/content/dam/garuda/pdf/investor-relations/company-presentation/Public_Expose_Insidentil-Penyajian_Kembali_Laporan_Keuangan_FY2018&amp;1Q2019.pdf</t>
  </si>
  <si>
    <t>https://badanbahasa.kemdikbud.go.id/lamanbahasa/sites/default/files/Mahmud dan Sawah Ajaib.pdf</t>
  </si>
  <si>
    <t>https://maybank.listedcompany.com/newsroom/Maybank_AR_2020_Corporate-Part_2.pdf</t>
  </si>
  <si>
    <t>https://bankmandiri.co.id/documents/38265486/0/BMRI+2023+Q1+Presentation+(6).pdf/0b0d6a4b-510e-c7f9-f1db-36c60dd2abbb?t=1683260212860</t>
  </si>
  <si>
    <t>https://www.integragroup-indonesia.com/wp-content/uploads/2022/06/WOOD-Investor-Presentation-2021FY.pdf</t>
  </si>
  <si>
    <t>http://eprints.uny.ac.id/21414/3/3. BAB I.pdf</t>
  </si>
  <si>
    <t>http://acehpeaceprocess.net/pdf/mou_final.pdf</t>
  </si>
  <si>
    <t>https://www.bankbsi.co.id/storage/uploads/documents/yNdNK2wPaVHlvDJQrhcvEkzVZ7JCeqP5om5n896E.pdf</t>
  </si>
  <si>
    <t>https://ir.bankbsi.co.id/misc/Slides/2023/Analyst-Meeting-3Q23.pdf</t>
  </si>
  <si>
    <t>https://www.pwc.com/id/en/publications/assets/eumpublications/utilities/power-guide-2018.pdf</t>
  </si>
  <si>
    <t>https://www.hyundai.com/content/hyundai/ww/data/ir/calendar/2023/0000000373/files/23-02-07-hmc-2022-4q-annual-pt-final.pdf</t>
  </si>
  <si>
    <t>https://investors.danaher.com/image/2021+Danaher+Investor+&amp;+Analyst+Event.pdf</t>
  </si>
  <si>
    <t>https://alfamart.co.id/storage/corporate-presentation/April2023/ExcOMzSNd7N6zBfdQOdc.pdf</t>
  </si>
  <si>
    <t>https://ir.bankbsi.co.id/misc/Slides/2023/Analyst-Meeting-2Q23.pdf</t>
  </si>
  <si>
    <t>https://www.adb.org/sites/default/files/project-document/68529/31153-ino-pa.pdf</t>
  </si>
  <si>
    <t>https://ijcimbi.uui.ac.id/upload/ijcimbi-poster_presentation.pdf</t>
  </si>
  <si>
    <t>https://investor-id.intiland.com/wp-content/uploads/2020/06/Investor-Presentation-Citi-Conference.pdf</t>
  </si>
  <si>
    <t>https://www.bi.go.id/id/publikasi/laporan/lpp/Documents/Laporan-Perekonomian-Provinsi-Aceh-November-2023.pdf</t>
  </si>
  <si>
    <t>https://indonesiadevelopmentforum.com/download/index/1676</t>
  </si>
  <si>
    <t>https://www.ooredoo.com/wp-content/uploads/2021/09/20210917_Investor-presentation_v28.pdf</t>
  </si>
  <si>
    <t>https://www.bi.go.id/en/iru/presentation/Documents/Republic-of-Indonesia-Presentation-Book-September-2020.pdf</t>
  </si>
  <si>
    <t>https://www.bi.go.id/en/iru/presentation/Documents/Republic of Indonesia Presentation Book - January 2021.pdf</t>
  </si>
  <si>
    <t>https://www.bi.go.id/en/iru/presentation/Documents/Republic of Indonesia Presentation Book - December 2022.pdf</t>
  </si>
  <si>
    <t>https://www.oecd.org/environment/cc/cefim/indonesia/RUPTL-2021-30-PLN-steps-up-ambitions-to-accelerate-clean-energy-investments-in-Indonesia.pdf</t>
  </si>
  <si>
    <t>https://lkyspp.nus.edu.sg/docs/default-source/aci/acirp202119.pdf</t>
  </si>
  <si>
    <t>https://eudl.eu/pdf/10.4108/eai.19-8-2019.2293782</t>
  </si>
  <si>
    <t>https://www.ksei.co.id/files/Statistik_Web_-_Desember_20202.pdf</t>
  </si>
  <si>
    <t>https://www.sig.id/storage/downloads/presentasi-corp/id/2021-presentasi-korp/2-3rd-quarter-2021-earnings-call-presentation.pdf</t>
  </si>
  <si>
    <t>https://bankbjb.co.id/files//2023/10/bjbr-corporate-presentation-3q2023.pdf</t>
  </si>
  <si>
    <t>https://www.ksei.co.id/files/Statistik_Publik_-_Oktober_2022_v2.pdf</t>
  </si>
  <si>
    <t>https://repo.undiksha.ac.id/13555/3/1817051157-BAB I PENDAHULUAN.pdf</t>
  </si>
  <si>
    <t>http://journal.pusbindiklatren.bappenas.go.id/lib/jisdep/article/download/266/120</t>
  </si>
  <si>
    <t>https://www.pwc.de/de/internationale-maerkte/assets/doing-business-in-indonesia.pdf</t>
  </si>
  <si>
    <t>https://www.files.ethz.ch/isn/50173/07_Bali.pdf</t>
  </si>
  <si>
    <t>https://www.ojk.go.id/id/kanal/pasar-modal/data-dan-statistik/statistik-pasar-modal/Documents/STATISTIK PASAR MODAL SEMESTER I-2023.pdf</t>
  </si>
  <si>
    <t>https://www.ksei.co.id/files/Statistik_Publik_Desember_2021.pdf</t>
  </si>
  <si>
    <t>https://ciputradevelopment.com/wp-content/uploads/2020/05/CTRA-Citi-Indonesia-Investor-Conference-Upload.pdf</t>
  </si>
  <si>
    <t>https://www.aiib.org/en/projects/approved/2018/_download/indonesia-mandalika/mandalika-project.pdf</t>
  </si>
  <si>
    <t>https://d1be5sn7lppxuh.cloudfront.net/assets/files/files/investor_presentation/FY2022 Tbk Investor Presentation.pdf</t>
  </si>
  <si>
    <t>https://www.ksei.co.id/files/Statistik_Publik_Januari_2021.pdf</t>
  </si>
  <si>
    <t>https://www.globalcoral.org/_oldgcra/Equator Award presentation (4).pdf</t>
  </si>
  <si>
    <t>https://www.tandfonline.com/doi/pdf/10.1080/14631369.2019.1641691</t>
  </si>
  <si>
    <t>https://www.pwc.com/id/en/publications/capital-markets/indonesia-ipo-markets-watch-2023-q3.pdf</t>
  </si>
  <si>
    <t>https://www.b20indonesia2022.org/files/B20 Summit - Public Program.pdf</t>
  </si>
  <si>
    <t>https://bankbjb.co.id/files//2022/10/final-report-3q2022-bjbr-corporate-presentation.pdf</t>
  </si>
  <si>
    <t>https://www.ksei.co.id/files/Statistik_Publik_-_April_2022.pdf</t>
  </si>
  <si>
    <t>https://www.fao.org/fileadmin/templates/agphome/scpi/Document_pdfs_and_images/Presentation_RRI-Indonesia.pdf</t>
  </si>
  <si>
    <t>https://www.pwc.com/id/en/publications/automotive/indonesia-electric-vehicle-consumer-survey-2023.pdf</t>
  </si>
  <si>
    <t>https://iho.int/uploads/user/Inter-Regional Coordination/CBSC/CBSC20/CBSC20-08.2_Presentation_e-Learnig_PT.pdf</t>
  </si>
  <si>
    <t>https://media.ptsmn.co.id/content/general/TOWR 1Q23 Investor Presentation.pdf</t>
  </si>
  <si>
    <t>https://ejournal.baliprov.go.id/index.php/jbmb/article/download/9/5</t>
  </si>
  <si>
    <t>https://www.adaro.com/files/news/berkas_eng/2202/ADRO ADMR May 2023.pdf</t>
  </si>
  <si>
    <t>https://bemfeb-unud.com/wp-content/uploads/2021/08/MEROSOTNYA-PARIWISATA-SEBAGAI-JANTUNG-EKONOMI-BALI.pdf</t>
  </si>
  <si>
    <t>https://reinvestindonesia.com/assets/source/materials/china/Eka Satria - Session III.pdf</t>
  </si>
  <si>
    <t>https://www.terrapinn.com/conference/hospitality-investment-indonesia/data/brochure.PDF</t>
  </si>
  <si>
    <t>https://media.protelindo.net/content/general/79043610_TOWR_FY2019_Investor_Presentation_v2304201.pdf</t>
  </si>
  <si>
    <t>https://ieefa.org/wp-content/uploads/2021/11/Indonesia-Wants-to-Go-Greener-but-PLN-Is-Stuck-With-Excess-Capacity_November-2021.pdf</t>
  </si>
  <si>
    <t>https://www.garuda-indonesia.com/content/dam/garuda/pdf/investor-relations/company-presentation/Public_Expose_Insidentil_-_2019.pdf</t>
  </si>
  <si>
    <t>https://www.oecd.org/daf/ca/corporategovernanceofstate-ownedenterprises/1923660.pdf</t>
  </si>
  <si>
    <t>https://cdn.who.int/media/docs/default-source/searo/indonesia/covid19/external-situation-report-77_19-october-2021.pdf?sfvrsn=d6c2ae48_5</t>
  </si>
  <si>
    <t>https://www.bi.go.id/en/iru/presentation/Documents/Republic of Indonesia Presentation Book - Jan 2024.pdf</t>
  </si>
  <si>
    <t>https://www.ksei.co.id/files/Statistik_Publik_Juni_2021.pdf</t>
  </si>
  <si>
    <t>http://repository.lppm.unila.ac.id/45876/1/#!2022 IMPACT of BEHAVIOR FACTOR AMONG INDONESIA INDIVIDUAL INVESTOR TOWARDS INVESTMENT DEC DURING COCID 10 PANDEMIC.pdf</t>
  </si>
  <si>
    <t>https://www.balivisas.com/wp-content/uploads/2024/01/E28D-Corporate-Investor-that-will-Establish-Branches-or-Subsidiaries-in-Indonesia.pdf</t>
  </si>
  <si>
    <t>https://sustainabledevelopment.un.org/content/documents/4488Nirvandar.pdf</t>
  </si>
  <si>
    <t>https://www.hanafn.com:8002/download/10053460/crossDownload.do</t>
  </si>
  <si>
    <t>https://cdn.twimbit.com/uploads/2023/03/30180847/Winning-financial-services-in-Indonesia.pdf</t>
  </si>
  <si>
    <t>https://www.ksei.co.id/files/Statistik_Publik_-_September_2021.pdf</t>
  </si>
  <si>
    <t>https://disparda.baliprov.go.id/wp-content/uploads/2022/03/Foreign-Travelers-Guidelines.pdf</t>
  </si>
  <si>
    <t>https://www.bi.go.id/en/iru/presentation/Documents/Republic of Indonesia Presentation Book - Aug 2021.pdf</t>
  </si>
  <si>
    <t>https://bri.co.id/documents/20123/56786/Bank_Rakyat_Indonesia_ENG_30_Juni_2021_Released.pdf</t>
  </si>
  <si>
    <t>https://www.ksei.co.id/files/Statistik_Publik_-_Februari_2023_v3.pdf</t>
  </si>
  <si>
    <t>https://www.cbre.com/-/media/project/cbre/shared-site/insights/reports/bali-hotel-market-outlook-and-prospects-2022/bali-hotel-market-outlook-and-prospects-2022-report.pdf</t>
  </si>
  <si>
    <t>https://www.jstor.org/stable/3351220</t>
  </si>
  <si>
    <t>https://asiasociety.org/sites/default/files/inline-files/Day01_Introduction to Indonesia_0.pdf</t>
  </si>
  <si>
    <t>https://www.bangkokbank.com/-/media/files/investor-relations/presentation/3q2018-presentation.pdf?la=en&amp;hash=7B46B3BA2C8FE62BE5C1BA9C196F44D0735D6266</t>
  </si>
  <si>
    <t>https://swisscham.or.id/sites/default/files/2020-08/BKPM.pdf</t>
  </si>
  <si>
    <t>https://www.metrodata.co.id/cfind/source/files/mtdl compro update - 07122020.pdf</t>
  </si>
  <si>
    <t>http://repo.undiksha.ac.id/3093/3/1614091010-BAB 1PENDAHULUAN.pdf</t>
  </si>
  <si>
    <t>https://www.iosrjournals.org/iosr-jef/papers/Vol8-Issue4/Version-4/F0804045459.pdf</t>
  </si>
  <si>
    <t>https://pdfs.semanticscholar.org/40df/a06a7d6e888f1be42772736b815c20235606.pdf</t>
  </si>
  <si>
    <t>https://scholarhub.ui.ac.id/cgi/viewcontent.cgi?article=1082&amp;context=jbb</t>
  </si>
  <si>
    <t>https://www.e3s-conferences.org/articles/e3sconf/pdf/2021/82/e3sconf_icadai21_05008.pdf</t>
  </si>
  <si>
    <t>https://www.ijbel.com/wp-content/uploads/2018/01/ECON-8.pdf</t>
  </si>
  <si>
    <t>https://iopscience.iop.org/article/10.1088/1755-1315/926/1/012041/pdf</t>
  </si>
  <si>
    <t>https://www.unicef.org/indonesia/sites/unicef.org.indonesia/files/2019-05/Bangka_Belitung_Islands_ProvincialBrief.pdf</t>
  </si>
  <si>
    <t>https://www.e3s-conferences.org/articles/e3sconf/pdf/2019/51/e3sconf_icenis2019_09008.pdf</t>
  </si>
  <si>
    <t>https://iopscience.iop.org/article/10.1088/1755-1315/257/1/012022/pdf</t>
  </si>
  <si>
    <t>https://rmc.umt.edu.my/wp-content/uploads/sites/51/2023/09/JSSM-Volume-18-Number-9-Article-9.pdf</t>
  </si>
  <si>
    <t>https://papers.acg.uwa.edu.au/d/1915_104_Syari/104_Syari.pdf</t>
  </si>
  <si>
    <t>https://www.researchgate.net/publication/329817193_Human_activities_and_persistent_coral_reef_degradation_in_Gaspar_Strait_Bangka_Belitung_Islands_Indonesia/fulltext/5c1c4e4792851c22a33aeeec/Human-activities-and-persistent-coral-reef-degradation-in-Gaspar-Strait-Bangka-Belitung-Islands-Indonesia.pdf</t>
  </si>
  <si>
    <t>https://pdfs.semanticscholar.org/3b0d/3e57aa7e8988295fdf893e4566023c9af8a6.pdf</t>
  </si>
  <si>
    <t>https://www.researchgate.net/publication/356639000_THE_IMPACT_OF_POPULATION_FACTORS_ON_ECONOMIC_GROWTH_OF_BANGKA_BELITUNG_ISLANDS_-_INDONESIA/fulltext/61a6201b0cfb7a4faa7459f8/THE-IMPACT-OF-POPULATION-FACTORS-ON-ECONOMIC-GROWTH-OF-BANGKA-BELITUNG-ISLANDS-INDONESIA.pdf</t>
  </si>
  <si>
    <t>https://pdfs.semanticscholar.org/dfbd/5b7842bddd167c26e0492b779e2f2200c550.pdf</t>
  </si>
  <si>
    <t>https://www.researchgate.net/publication/356637190_ANALYSIS_OF_FACTORS_AFFECTING_POVERTY_IN_THE_PROVINCE_OF_THE_BANGKA_BELITUNG_ISLANDS/fulltext/61a63ad085c5ea51abbe795a/ANALYSIS-OF-FACTORS-AFFECTING-POVERTY-IN-THE-PROVINCE-OF-THE-BANGKA-BELITUNG-ISLANDS.pdf</t>
  </si>
  <si>
    <t>https://www.researchgate.net/publication/336852370_Bangka_Belitung_Islands_Great_Potencies_of_Massive_Environmental_Impacts/fulltext/5db701e7299bf111d4d76871/Bangka-Belitung-Islands-Great-Potencies-of-Massive-Environmental-Impacts.pdf</t>
  </si>
  <si>
    <t>https://www.researchgate.net/profile/Sri-Rahayu-5/publication/323410907_Hoya_species_of_Belitung_Island_Indonesia_utilization_and_conservation/links/5f24d4f892851cd302ce9a70/Hoya-species-of-Belitung-Island-Indonesia-utilization-and-conservation.pdf?origin=publication_detail</t>
  </si>
  <si>
    <t>https://aij.batan.go.id/index.php/aij/article/download/260/222</t>
  </si>
  <si>
    <t>http://biodiversitas.mipa.uns.ac.id/D/D2202/D220233.pdf</t>
  </si>
  <si>
    <t>https://jiss.publikasiindonesia.id/index.php/jiss/article/download/859/1584</t>
  </si>
  <si>
    <t>https://pdfs.semanticscholar.org/c9ae/e247fcde59a9734b96b427c9b43f2f13fe75.pdf</t>
  </si>
  <si>
    <t>https://repository.seafdec.or.th/bitstream/handle/20.500.12067/1831/ID_REP2022Q3_42_SBMB_Bangka Belitung.pdf?sequence=1</t>
  </si>
  <si>
    <t>https://www.researchgate.net/publication/288069866_Natural_Radioactivity_in_Some_Food_Crops_from_Bangka-Belitung_Islands_Indonesia/fulltext/567e1ce908ae1e63f1e6104e/Natural-Radioactivity-in-Some-Food-Crops-from-Bangka-Belitung-Islands-Indonesia.pdf</t>
  </si>
  <si>
    <t>https://journal2.um.ac.id/index.php/jsph/article/download/48339/pdf</t>
  </si>
  <si>
    <t>https://www.researchgate.net/profile/Devi-Valeriani/publication/349143062_Journal_of_Critical_Reviews_POTENTIAL_OF_BANGKA_BELITUNG_TOURISM_TOWARDS_THE_WORLD_HALAL_TOURISM_AWARD_THROUGH_TOURIST_PERCEPTION_WITH_SWOT_ANALYSIS/links/6022aa52458515893992e965/Journal-of-Critical-Reviews-POTENTIAL-OF-BANGKA-BELITUNG-TOURISM-TOWARDS-THE-WORLD-HALAL-TOURISM-AWARD-THROUGH-TOURIST-PERCEPTION-WITH-SWOT-ANALYSIS.pdf?origin=publication_detail</t>
  </si>
  <si>
    <t>https://www.researchgate.net/publication/368798268_Species_richness_and_the_dynamics_of_coral_cover_in_Bangka_Belitung_Islands_Indonesia/fulltext/6400cbd20d98a97717d0b01e/Species-richness-and-the-dynamics-of-coral-cover-in-Bangka-Belitung-Islands-Indonesia.pdf</t>
  </si>
  <si>
    <t>https://pdfs.semanticscholar.org/4b2e/44b24862e632262895cfa45cdf7f5f6ad980.pdf</t>
  </si>
  <si>
    <t>https://www.researchgate.net/profile/Sukarman-Kartawisastra/publication/323390912_Lahan_Bekas_Tambang_Timah_di_Pulau_Bangka_dan_Belitung_Indonesia_dan_Kesesuaiannya_untuk_Komoditas_Pertanian/links/5a9409750f7e9ba4296fe279/Lahan-Bekas-Tambang-Timah-di-Pulau-Bangka-dan-Belitung-Indonesia-dan-Kesesuaiannya-untuk-Komoditas-Pertanian.pdf</t>
  </si>
  <si>
    <t>https://www.researchsquare.com/article/rs-1849349/latest.pdf</t>
  </si>
  <si>
    <t>https://www.jstor.org/stable/3351063</t>
  </si>
  <si>
    <t>https://bircu-journal.com/index.php/birci/article/download/4661/pdf</t>
  </si>
  <si>
    <t>https://www.researchgate.net/publication/329835481_Spatial_Temporal_Analysis_of_Coral_Reefs_in_Belitung_Tourism_Destination_Islands/fulltext/5c1ce58c458515a4c7eed4c7/Spatial-Temporal-Analysis-of-Coral-Reefs-in-Belitung-Tourism-Destination-Islands.pdf</t>
  </si>
  <si>
    <t>https://nstproceeding.com/index.php/nuscientech/article/download/747/706</t>
  </si>
  <si>
    <t>https://www.atlantis-press.com/article/125995655.pdf</t>
  </si>
  <si>
    <t>https://pdfs.semanticscholar.org/ca67/ae0c651b45aae7bb71988e6480d6b91b420f.pdf</t>
  </si>
  <si>
    <t>https://www.researchgate.net/profile/Siti-Aisyah-43/publication/354689333_A_Preliminary_Study_Marine_Biogeography_of_Nautilus_in_the_Bangka_Belitung_Seas_Indonesia/links/614ab67ba3df59440ba14916/A-Preliminary-Study-Marine-Biogeography-of-Nautilus-in-the-Bangka-Belitung-Seas-Indonesia.pdf</t>
  </si>
  <si>
    <t>https://www.internationaltin.org/wp-content/uploads/2018/02/Unconventional-Mining-in-Bangka-Belitung-Indonesia.pdf</t>
  </si>
  <si>
    <t>https://www.shs-conferences.org/articles/shsconf/pdf/2020/04/shsconf_icsh2020_01013.pdf</t>
  </si>
  <si>
    <t>https://ijomm-ubb.com/index.php/ijomm/article/download/6/4</t>
  </si>
  <si>
    <t>https://www.researchgate.net/publication/359293869_Tourism_and_poverty_alleviation_in_Bangka_Belitung_Islands/fulltext/63b322f7097c7832ca84d639/Tourism-and-poverty-alleviation-in-Bangka-Belitung-Islands.pdf</t>
  </si>
  <si>
    <t>https://www.researchgate.net/publication/357994239_PERAN_PROVINSI_KEPULAUAN_BANGKA_BELITUNG_DALAM_PENGEMBANGAN_SISTEM_EKONOMI_KERAKYATAN_SAAT_PANDEMI_COVID-19_MENURUT_UNDANG-UNDANG_1945/fulltext/6380ff1dc2cb154d29273df8/PERAN-PROVINSI-KEPULAUAN-BANGKA-BELITUNG-DALAM-PENGEMBANGAN-SISTEM-EKONOMI-KERAKYATAN-SAAT-PANDEMI-COVID-19-MENURUT-UNDANG-UNDANG-1945.pdf</t>
  </si>
  <si>
    <t>https://e-journal.unair.ac.id/JIET/article/download/28689/16407/167870</t>
  </si>
  <si>
    <t>https://ejournal.undip.ac.id/index.php/ijms/article/viewFile/36075/pdf</t>
  </si>
  <si>
    <t>http://biodiversitas.mipa.uns.ac.id/D/D2205/D220563.pdf</t>
  </si>
  <si>
    <t>https://ejournal.unib.ac.id/index.php/jurnalenggano/article/download/15384/pdf</t>
  </si>
  <si>
    <t>https://www.researchgate.net/profile/Hengky-H/publication/318446853_Beholding_Tanjung_Pesona_Coastal-ecotourism_in_Bangka_Islands_Indonesia/links/598997b4aca27266adadd956/Beholding-Tanjung-Pesona-Coastal-ecotourism-in-Bangka-Islands-Indonesia.pdf</t>
  </si>
  <si>
    <t>https://www.researchgate.net/publication/365403117_ENVIRONMENTAL_ISSUES_RELATED_TO_TIN_MINING_IN_BANGKA_BELITUNG_ISLANDS/fulltext/6373fcf754eb5f547cd5ce0a/ENVIRONMENTAL-ISSUES-RELATED-TO-TIN-MINING-IN-BANGKA-BELITUNG-ISLANDS.pdf</t>
  </si>
  <si>
    <t>https://iopscience.iop.org/article/10.1088/1755-1315/212/1/012022/pdf</t>
  </si>
  <si>
    <t>https://pdfs.semanticscholar.org/dd77/0f8e8199333a16e43887e76bfaeca2219c89.pdf</t>
  </si>
  <si>
    <t>https://pdfs.semanticscholar.org/6c52/5496794fbf5915f340b656f793ea1b90a77c.pdf</t>
  </si>
  <si>
    <t>https://www.researchgate.net/publication/275242085_Radon_and_Thoron_Exhalation_Rates_from_Surface_Soil_of_Bangka_-_Belitung_Islands_Indonesia/fulltext/57bd5ac308ae37ee394b9412/Radon-and-Thoron-Exhalation-Rates-from-Surface-Soil-of-Bangka-Belitung-Islands-Indonesia.pdf</t>
  </si>
  <si>
    <t>https://smujo.id/biodiv/article/download/2460/2192/3212</t>
  </si>
  <si>
    <t>https://www.researchgate.net/profile/Indra-Indra-17/publication/370685210_THE_EFFECT_OF_OWNERSHIP_STRUCTURE_ON_FIRM_PERFORMANCE_STUDY_AT_TELECOMUNICATION_COMPANIES_LISTED_ON_ASEAN_REGION_IN_2016-2017/links/645d9e66f43b8a29ba46cd03/THE-EFFECT-OF-OWNERSHIP-STRUCTURE-ON-FIRM-PERFORMANCE-STUDY-AT-TELECOMUNICATION-COMPANIES-LISTED-ON-ASEAN-REGION-IN-2016-2017.pdf</t>
  </si>
  <si>
    <t>https://www.e3s-conferences.org/articles/e3sconf/pdf/2021/17/e3sconf_icepp2021_05001.pdf</t>
  </si>
  <si>
    <t>https://www.researchgate.net/profile/Dian-Irawaty/publication/348446960_Factors_affect_the_vasectomy_uptake_of_married_couples_in_Bangka_Belitung_Islands_Indonesia/links/5ffffaa4a6fdccdcb8517dbc/Factors-affect-the-vasectomy-uptake-of-married-couples-in-Bangka-Belitung-Islands-Indonesia.pdf</t>
  </si>
  <si>
    <t>https://repository.unsri.ac.id/98875/1/TOURISM AND ECONOMIC GROWTH OF BANGKA BELITUNG ISLANDS PROVINCE, INDONESIA.pdf</t>
  </si>
  <si>
    <t>https://www.idhsustainabletrade.com/uploaded/2017/06/Pact-IDH-TWG-Indonesia-OHS-project-FINALWEBSITE.pdf</t>
  </si>
  <si>
    <t>https://media.neliti.com/media/publications/381722-study-of-granitoid-distribution-at-toboa-a517a653.pdf</t>
  </si>
  <si>
    <t>https://online-journal.unja.ac.id/JES/article/download/18385/14185</t>
  </si>
  <si>
    <t>https://ejournal.undip.ac.id/index.php/ijms/article/download/37007/pdf</t>
  </si>
  <si>
    <t>https://eudl.eu/pdf/10.4108/eai.6-5-2023.2333590</t>
  </si>
  <si>
    <t>https://www.ijscl.com/article_706235_1ce43f64f8e10c422b0c45c848e593d6.pdf</t>
  </si>
  <si>
    <t>https://iopscience.iop.org/article/10.1088/1755-1315/926/1/012006/pdf</t>
  </si>
  <si>
    <t>https://www.researchgate.net/publication/375748286_EXPLORING_THE_ROLE_OF_INVESTMENT_IN_DRIVING_ECONOMIC_GROWTH_A_CASE_STUDY_OF_THE_BANGKA_BELITUNG_ISLANDS/fulltext/6559fa92b86a1d521bf70e60/EXPLORING-THE-ROLE-OF-INVESTMENT-IN-DRIVING-ECONOMIC-GROWTH-A-CASE-STUDY-OF-THE-BANGKA-BELITUNG-ISLANDS.pdf</t>
  </si>
  <si>
    <t>https://iopscience.iop.org/article/10.1088/1755-1315/1289/1/012011/pdf</t>
  </si>
  <si>
    <t>https://www.researchgate.net/publication/333721663_Strategi_Promosi_Kreatif_Wisata_oleh_Dinas_Kebudayaan_dan_Pariwisata_Provinsi_Bangka_Belitung/fulltext/5d0109ee92851c874c6202de/Strategi-Promosi-Kreatif-Wisata-oleh-Dinas-Kebudayaan-dan-Pariwisata-Provinsi-Bangka-Belitung.pdf</t>
  </si>
  <si>
    <t>https://www.atlantis-press.com/article/125920778.pdf</t>
  </si>
  <si>
    <t>https://www.atlantis-press.com/article/125981502.pdf</t>
  </si>
  <si>
    <t>https://www.shs-conferences.org/articles/shsconf/pdf/2020/04/shsconf_icsh2020_01014.pdf</t>
  </si>
  <si>
    <t>https://core.ac.uk/download/480549618.pdf</t>
  </si>
  <si>
    <t>https://www.researchgate.net/publication/275242085_Radon_and_Thoron_Exhalation_Rates_from_Surface_Soil_of_Bangka_-_Belitung_Islands_Indonesia/fulltext/57bd5ac308ae37ee394b9412/275242085_Radon_and_Thoron_Exhalation_Rates_from_Surface_Soil_of_Bangka_-_Belitung_Islands_Indonesia.pdf</t>
  </si>
  <si>
    <t>https://www.atlantis-press.com/article/125917203.pdf</t>
  </si>
  <si>
    <t>https://jbmp.umsida.ac.id/index.php/jbmp/article/download/1669/1858</t>
  </si>
  <si>
    <t>https://core.ac.uk/download/pdf/291680675.pdf</t>
  </si>
  <si>
    <t>http://www.bioflux.com.ro/docs/2023.2671-2677.pdf</t>
  </si>
  <si>
    <t>https://jrssem.publikasiindonesia.id/index.php/jrssem/article/download/472/1191</t>
  </si>
  <si>
    <t>https://www.e3s-conferences.org/articles/e3sconf/pdf/2023/105/e3sconf_icstugm2023_06018.pdf</t>
  </si>
  <si>
    <t>https://repository.pertanian.go.id/server/api/core/bitstreams/e94db821-df9a-4b40-87ff-44a3cfb820ec/content</t>
  </si>
  <si>
    <t>https://ojs.ijbe-research.com/index.php/IJBE/article/download/21/PDF</t>
  </si>
  <si>
    <t>https://ijomm-ubb.com/index.php/ijomm/article/download/5/5</t>
  </si>
  <si>
    <t>https://www.researchgate.net/publication/371929548_The_Effect_Of_Investment_Work_Force_And_Education_Level_On_The_Real_Growth_Of_GRDP_In_The_Bangka_Belitung_Islands/fulltext/649c3fa5b9ed6874a5e3cf15/The-Effect-Of-Investment-Work-Force-And-Education-Level-On-The-Real-Growth-Of-GRDP-In-The-Bangka-Belitung-Islands.pdf</t>
  </si>
  <si>
    <t>https://repository.unsri.ac.id/31400/56/RAMA_31201_03021381621100_0022115801_01_front_ref.pdf</t>
  </si>
  <si>
    <t>https://www.matec-conferences.org/articles/matecconf/pdf/2017/15/matecconf_sicest2017_04010.pdf</t>
  </si>
  <si>
    <t>https://jurnal.iicet.org/index.php/jppi/article/download/2114/1321</t>
  </si>
  <si>
    <t>https://eudl.eu/pdf/10.4108/eai.2-11-2020.2305035</t>
  </si>
  <si>
    <t>https://www.atlantis-press.com/article/125995790.pdf</t>
  </si>
  <si>
    <t>https://www.researchgate.net/profile/Devi-Valeriani/publication/349143062_Journal_of_Critical_Reviews_POTENTIAL_OF_BANGKA_BELITUNG_TOURISM_TOWARDS_THE_WORLD_HALAL_TOURISM_AWARD_THROUGH_TOURIST_PERCEPTION_WITH_SWOT_ANALYSIS/links/6022aa52458515893992e965/Journal-of-Critical-Reviews-POTENTIAL-OF-BANGKA-BELITUNG-TOURISM-TOWARDS-THE-WORLD-HALAL-TOURISM-AWARD-THROUGH-TOURIST-PERCEPTION-WITH-SWOT-ANALYSIS.pdf</t>
  </si>
  <si>
    <t>https://www.atlantis-press.com/article/125981516.pdf</t>
  </si>
  <si>
    <t>http://www.transformationsjournal.org/wp-content/uploads/2020/02/Trans33_05_rizaldi.pdf</t>
  </si>
  <si>
    <t>https://jrssem.publikasiindonesia.id/index.php/jrssem/article/download/457/1184</t>
  </si>
  <si>
    <t>https://iopscience.iop.org/article/10.1088/1755-1315/1108/1/012009/pdf</t>
  </si>
  <si>
    <t>https://zenodo.org/records/322548/files/echo journal.pdf</t>
  </si>
  <si>
    <t>https://www.researchgate.net/publication/355930790_The_Priorities_of_Leading_Sub-Sector_in_The_Sector_of_Agriculture_Forestry_and_Fisheries_in_Economic_Development_in_Bangka_Belitung_Province/fulltext/6185272fa767a03c14f8c143/The-Priorities-of-Leading-Sub-Sector-in-The-Sector-of-Agriculture-Forestry-and-Fisheries-in-Economic-Development-in-Bangka-Belitung-Province.pdf</t>
  </si>
  <si>
    <t>https://bircu-journal.com/index.php/birci/article/download/5005/pdf</t>
  </si>
  <si>
    <t>https://www.researchgate.net/profile/Marcus-Mueller-4/publication/311920653_Sustainable_power_supply_options_for_large_islands_-_A_case_study_for_Belitung_Island/links/5a521abaa6fdcc7690025d19/Sustainable-power-supply-options-for-large-islands-A-case-study-for-Belitung-Island.pdf</t>
  </si>
  <si>
    <t>http://biodiversitas.mipa.uns.ac.id/D/D1902/D190203.pdf</t>
  </si>
  <si>
    <t>https://iptek.its.ac.id/index.php/jfa/article/download/16(2)08/pdf_30</t>
  </si>
  <si>
    <t>https://www.atlantis-press.com/article/125953985.pdf</t>
  </si>
  <si>
    <t>https://peraturan.bpk.go.id/Home/Download/30934/UU Nomor 5 Tahun 2003.pdf</t>
  </si>
  <si>
    <t>https://papers.acg.uwa.edu.au/d/2152_31_Nurtjahya/31_Nurtjahya.pdf</t>
  </si>
  <si>
    <t>https://journal.umy.ac.id/index.php/ag/article/download/11615/6820</t>
  </si>
  <si>
    <t>https://jurnal.kemendagri.go.id/index.php/jbp/article/download/1342/562/8784</t>
  </si>
  <si>
    <t>https://repository.pertanian.go.id/bitstreams/e94db821-df9a-4b40-87ff-44a3cfb820ec/download</t>
  </si>
  <si>
    <t>https://ojs.pnb.ac.id/index.php/IJASTE/article/download/1908/1402/</t>
  </si>
  <si>
    <t>http://download.garuda.kemdikbud.go.id/article.php?article=530527&amp;val=10882&amp;title=An Analysis of Socio-Economic Growth of Coastal Society in Belitung Regency Bangka Belitung Islands Province Indonesia</t>
  </si>
  <si>
    <t>https://core.ac.uk/download/pdf/327217462.pdf</t>
  </si>
  <si>
    <t>https://www.researchgate.net/publication/370832179_Tin_Mining_in_Bangka_Belitung_Islands_and_Its_Impact_on_the_Reputation_of_Geographical_Indication_A_Policymakers_Perspective/fulltext/646508729533894cac7720a2/Tin-Mining-in-Bangka-Belitung-Islands-and-Its-Impact-on-the-Reputation-of-Geographical-Indication-A-Policymakers-Perspective.pdf</t>
  </si>
  <si>
    <t>https://japs.ejournal.unri.ac.id/index.php/JAPS/article/download/109/69/</t>
  </si>
  <si>
    <t>http://lib.ibs.ac.id/materi/BI Corner/BI_CORNER_2016/KER_BANGKA BELITUNG/KAJIAN EKONOMI REGIONAL_BANGKA BELITUNG_2005_TW4.pdf</t>
  </si>
  <si>
    <t>http://repository.lppm.unila.ac.id/18815/1/Proceedings ICGA.pdf</t>
  </si>
  <si>
    <t>https://media.neliti.com/media/publications/319984-tourism-sector-development-in-belitung-r-64933d30.pdf</t>
  </si>
  <si>
    <t>https://www.researchgate.net/profile/Djarot-Wisnubroto/publication/356802193_Is_West_Kalimantan_More_Suitable_for_Constructing_the_First_Nuclear_Power_Plant_in_Indonesia_Compared_with_Bangka_Belitung_Analysis_of_Public_Surveys_in_those_Two_Provinces/links/61b9728a4b318a6970e142c1/Is-West-Kalimantan-More-Suitable-for-Constructing-the-First-Nuclear-Power-Plant-in-Indonesia-Compared-with-Bangka-Belitung-Analysis-of-Public-Surveys-in-those-Two-Provinces.pdf</t>
  </si>
  <si>
    <t>https://iopscience.iop.org/article/10.1088/1755-1315/599/1/012015/pdf</t>
  </si>
  <si>
    <t>https://stat.ipb.ac.id/journals/index.php/ijsa/article/download/194/177/1036</t>
  </si>
  <si>
    <t>https://media.neliti.com/media/publications/255741-inter-regional-trade-mapping-in-stock-ma-24edc532.pdf</t>
  </si>
  <si>
    <t>https://www.unicef.org/indonesia/sites/unicef.org.indonesia/files/2019-06/Bahasa Bangka Belitung lowres2.pdf</t>
  </si>
  <si>
    <t>https://itrev.kemenkeu.go.id/index.php/ITRev/article/download/213/134</t>
  </si>
  <si>
    <t>https://sorot.ejournal.unri.ac.id/index.php/JS/article/viewFile/7855/6806</t>
  </si>
  <si>
    <t>https://core.ac.uk/download/pdf/231298141.pdf</t>
  </si>
  <si>
    <t>https://ijebmr.com/uploads/pdf/archivepdf/2020/IJEBMR_528.pdf</t>
  </si>
  <si>
    <t>https://e-journal.unair.ac.id/JIET/article/download/28689/16407/0</t>
  </si>
  <si>
    <t>https://www.researchsquare.com/article/rs-1849349/v1.pdf?c=1657923901000</t>
  </si>
  <si>
    <t>https://journals.ums.ac.id/index.php/jk/article/download/12331/pdf</t>
  </si>
  <si>
    <t>https://ejournal.undip.ac.id/index.php/jscl/article/download/23517/pdf</t>
  </si>
  <si>
    <t>https://www.sgp.undp.org/case-studies-189/892-community-based-coastal-conservation-in-belitung-indonesia/file.html</t>
  </si>
  <si>
    <t>https://www.e3s-conferences.org/articles/e3sconf/pdf/2018/48/e3sconf_icenis18_03024.pdf</t>
  </si>
  <si>
    <t>https://www.belitungraya.org/BRP/index.php/bnj/article/download/12/pdf/48</t>
  </si>
  <si>
    <t>https://eudl.eu/pdf/10.4108/eai.28-10-2023.2341766</t>
  </si>
  <si>
    <t>https://prosiding.stis.ac.id/index.php/semnasoffstat/article/download/1288/421/</t>
  </si>
  <si>
    <t>https://ecommons.cornell.edu/bitstream/handle/1813/53949/INDO_51_0_1106965317_1_20.pdf</t>
  </si>
  <si>
    <t>https://ejournal.undip.ac.id/index.php/bioma/article/download/51045/23281</t>
  </si>
  <si>
    <t>https://smujo.id/biodiv/article/download/4884/3662/</t>
  </si>
  <si>
    <t>https://ejournal.unsri.ac.id/index.php/jp/article/download/15672/pdf</t>
  </si>
  <si>
    <t>https://www.researchgate.net/profile/Jan-Horas-Purba-2/publication/350545983_The_Impact_of_Covid-_19_Pandemic_on_The_Tourism_Sector_in_Indonesia/links/606598f392851c91b194e17e/The-Impact-of-Covid-19-Pandemic-on-The-Tourism-Sector-in-Indonesia.pdf</t>
  </si>
  <si>
    <t>http://www.envirobiotechjournals.com/EEC/27augsuppl2021/EEC-61.pdf</t>
  </si>
  <si>
    <t>https://www.researchgate.net/profile/Eddy-Nurtjahya/publication/282134174_Managing_the_socio-economic_impact_of_tin_mining_on_Bangka_Island_Indonesia_-_preparation_for_closure/links/5698014908ae1c4279053683/Managing-the-socio-economic-impact-of-tin-mining-on-Bangka-Island-Indonesia-preparation-for-closure.pdf</t>
  </si>
  <si>
    <t>https://www.walshmedicalmedia.com/open-access/new-paradigm-of-marine-geopark-concept-and-information-system-based-of-webserver-at-bangka-belitung-islands-indonesia-2473-3350-1000464.pdf</t>
  </si>
  <si>
    <t>https://iopscience.iop.org/article/10.1088/1755-1315/926/1/012067/pdf</t>
  </si>
  <si>
    <t>https://ojs.ijbe-research.com/index.php/IJBE/article/download/21/8</t>
  </si>
  <si>
    <t>https://journal.ugm.ac.id/jkki/article/download/58695/29400</t>
  </si>
  <si>
    <t>https://jdih.babelprov.go.id/sites/default/files/produk-hukum/Pergub SOTK Dinas.pdf</t>
  </si>
  <si>
    <t>https://journal.uii.ac.id/JSTL/article/download/23823/13951/73013</t>
  </si>
  <si>
    <t>https://rjoas.com/issue-2019-02/article_29.pdf</t>
  </si>
  <si>
    <t>https://www.humanitarianresponse.info/sites/www.humanitarianresponse.info/files/documents/files/BANGKA_BELITUNG_ISLANDS_Province_eng.pdf</t>
  </si>
  <si>
    <t>https://www.researchgate.net/profile/Budi-Suharjo-2/publication/328574477_Strategic_Model_of_Tin_Mining_Industry_in_Indonesia_Case_Study_Bangka_Belitung_Province/links/5f511b40a6fdcc9879c9736d/Strategic-Model-of-Tin-Mining-Industry-in-Indonesia-Case-Study-Bangka-Belitung-Province.pdf</t>
  </si>
  <si>
    <t>https://eudl.eu/pdf/10.4108/eai.8-6-2021.2314370</t>
  </si>
  <si>
    <t>http://repo.darmajaya.ac.id/1126/1/Online_Proceedings-ICGA 2018.pdf</t>
  </si>
  <si>
    <t>https://media.neliti.com/media/publications/322198-upaya-pemerintah-daerah-dalam-penanggula-0c69866f.pdf</t>
  </si>
  <si>
    <t>https://ojs.unud.ac.id/index.php/pariwisata/article/download/51380/30443</t>
  </si>
  <si>
    <t>https://jurnal.kemendagri.go.id/index.php/jbp/article/download/1342/562</t>
  </si>
  <si>
    <t>http://download.garuda.kemdikbud.go.id/article.php?article=2510444&amp;val=23933&amp;title=Implementation Model of Integrated Industrial Estate Development Policy for Tukak Sadai Port in South Bangka Regency Bangka Belitung Islands Province Indonesia</t>
  </si>
  <si>
    <t>https://www.researchgate.net/publication/347171616_The_study_of_geoheritage_potential_in_the_Northern_Bangka_Island_as_future_geopark_of_Bangka_Belitung_Islands_Province/fulltext/609db106a6fdcccacb5179e0/The-study-of-geoheritage-potential-in-the-Northern-Bangka-Island-as-future-geopark-of-Bangka-Belitung-Islands-Province.pdf</t>
  </si>
  <si>
    <t>https://ojs.pnb.ac.id/index.php/IJASTE/article/download/2102/1799/</t>
  </si>
  <si>
    <t>http://ejournal-balitbang.kkp.go.id/index.php/jkse/article/download/9305/7084</t>
  </si>
  <si>
    <t>http://repository.upi.edu/29624/4/S_STR_1304871_Chapter1.pdf</t>
  </si>
  <si>
    <t>https://www.researchgate.net/publication/373385396_The_Effect_Of_Policy_Government_Performance_And_Information_Technology_On_The_Quality_Of_Financial_Statements_Of_The_Provincial_Government_Of_Bangka_Belitung_Islands/fulltext/64e8bfd50acf2e2b5215c0a8/The-Effect-Of-Policy-Government-Performance-And-Information-Technology-On-The-Quality-Of-Financial-Statements-Of-The-Provincial-Government-Of-Bangka-Belitung-Islands.pdf</t>
  </si>
  <si>
    <t>http://jurnal.kemendagri.go.id/index.php/jbp/article/download/528/363/</t>
  </si>
  <si>
    <t>https://www.prlog.org/10620507-history-of-bangka-belitung-indonesia.pdf</t>
  </si>
  <si>
    <t>https://eajournals.org/wp-content/uploads/The-Governance-of-Tin-Mining-in-Bangka-Belitung-Archipelago-Province-From-Perspective-of-Good-Governance.pdf</t>
  </si>
  <si>
    <t>http://repository.lppm.unila.ac.id/17577/1/Proceedings ICGA.pdf</t>
  </si>
  <si>
    <t>https://www.bi.go.id/id/publikasi/laporan/lpp/Documents/Laporan Perekonomian Provinsi Kepulauan Bangka Belitung Agustus 2020.pdf</t>
  </si>
  <si>
    <t>https://journals.usm.ac.id/index.php/jdsb/article/download/3445/2430</t>
  </si>
  <si>
    <t>https://jurnal.idu.ac.id/index.php/JPBH/article/download/634/JPBHV9N3A2</t>
  </si>
  <si>
    <t>http://repository.lppm.unila.ac.id/13296/1/Proceedings.pdf</t>
  </si>
  <si>
    <t>https://journal.ipb.ac.id/index.php/jurnalikt/article/view/20614/16340</t>
  </si>
  <si>
    <t>https://prosiding.stis.ac.id/index.php/semnasoffstat/article/download/955/274/</t>
  </si>
  <si>
    <t>https://doshisha.repo.nii.ac.jp/?action=repository_action_common_download&amp;item_id=26329&amp;item_no=1&amp;attribute_id=28&amp;file_no=1</t>
  </si>
  <si>
    <t>https://jurnal.stie-aas.ac.id/index.php/IJEBAR/article/download/3935/1784</t>
  </si>
  <si>
    <t>https://www.bio-conferences.org/articles/bioconf/pdf/2023/19/bioconf_isfmxii2023_03004.pdf</t>
  </si>
  <si>
    <t>https://repository.unsri.ac.id/42816/51/RAMA_84201_07041181621048_0027046505_0011048903_01_front_ref.pdf</t>
  </si>
  <si>
    <t>https://core.ac.uk/download/pdf/234039219.pdf</t>
  </si>
  <si>
    <t>https://jmi.ipsk.lipi.go.id/index.php/jmiipsk/article/download/625/418</t>
  </si>
  <si>
    <t>https://journal.ipb.ac.id/index.php/jpsp/article/view/33762/21931</t>
  </si>
  <si>
    <t>http://eprints.binadarma.ac.id/10594/1/19 - Beholding Tanjung Pesona Coastal-ecotourism in Bangka Island.pdf</t>
  </si>
  <si>
    <t>https://jurnal.idu.ac.id/index.php/JPBH/article/download/642/JPBHV9N3EA2</t>
  </si>
  <si>
    <t>https://gtg.webhost.uoradea.ro/PDF/GTG-2spl-2022/gtg.422spl09-880.pdf</t>
  </si>
  <si>
    <t>http://jurnal.kemendagri.go.id/index.php/jbp/article/download/53/50/</t>
  </si>
  <si>
    <t>http://jurnalmetal.or.id/jmi/article/view/126/70</t>
  </si>
  <si>
    <t>https://www.indekstat.com/wp-content/uploads/2020/06/INDEKS_001_JOURNAL_2020.pdf</t>
  </si>
  <si>
    <t>http://download.garuda.kemdikbud.go.id/article.php?article=1727350&amp;val=12625&amp;title=INFRASTRUCTURE READINESS TO SUPPORT SUSTAINABLE TOURISM DESTINATIONS IN BANGKA BELITUNG ISLANDS</t>
  </si>
  <si>
    <t>https://core.ac.uk/download/pdf/236417994.pdf</t>
  </si>
  <si>
    <t>https://jdih.babelprov.go.id/sites/default/files/produk-hukum/PERDA NO. 3 TAHUN 2020.pdf</t>
  </si>
  <si>
    <t>https://journal.umy.ac.id/index.php/esp/article/download/5005/3818</t>
  </si>
  <si>
    <t>https://sorot.ejournal.unri.ac.id/index.php/JS/article/download/7927/6825</t>
  </si>
  <si>
    <t>https://timah.com/userfiles/post/230406642E30832D215.pdf</t>
  </si>
  <si>
    <t>https://www.jointconvex.or.id/2021/wp-content/uploads/sites/5/2021/11/JCB21-385.pdf</t>
  </si>
  <si>
    <t>https://sorot.ejournal.unri.ac.id/index.php/JS/article/download/7843/6803</t>
  </si>
  <si>
    <t>https://iopscience.iop.org/article/10.1088/1757-899X/694/1/012021/pdf</t>
  </si>
  <si>
    <t>https://ejournal2.undip.ac.id/index.php/jiip/article/download/8514/4620</t>
  </si>
  <si>
    <t>https://ejournal.ipdn.ac.id/konstituen/article/download/57-74/pdf_1</t>
  </si>
  <si>
    <t>https://www.researchgate.net/profile/Firlya-Rosa/publication/347169963_Mini_production_suction_dredge_for_small_scale_tin_mining_in_Bangka_Belitung_Island_Indonesia/links/600653a8a6fdccdcb86442d7/Mini-production-suction-dredge-for-small-scale-tin-mining-in-Bangka-Belitung-Island-Indonesia.pdf</t>
  </si>
  <si>
    <t>https://www.atlantis-press.com/article/125931191.pdf</t>
  </si>
  <si>
    <t>https://www.researchgate.net/profile/Indra-Yustian-2/publication/242290012_Population_Density_and_the_Conservation_Status_of_Belitung's_Tarsier_Tarsius_bancanus_saltator_on_Belitung_Island_Indonesia/links/547854820cf205d1687d2d48/Population-Density-and-the-Conservation-Status-of-Belitungs-Tarsier-Tarsius-bancanus-saltator-on-Belitung-Island-Indonesia.pdf</t>
  </si>
  <si>
    <t>https://ejournal.ipdn.ac.id/konstituen/article/view/57-74/pdf_1</t>
  </si>
  <si>
    <t>https://www.theijbmt.com/archive/0951/1086650779.pdf</t>
  </si>
  <si>
    <t>https://timah.com/userfiles/post/2103056041AA45B44B1.pdf</t>
  </si>
  <si>
    <t>https://worldresearchlibrary.org/up_proc/pdf/713-149129679605-08.pdf</t>
  </si>
  <si>
    <t>https://www.researchgate.net/publication/357540947_TOURISM_VERSUS_MINING_CONTESTED_SPACE_IN_TANJUNG_PUTAT_BEACH_AND_LEPAR_BEACH_BELINYU_DISTRICT_BANGKA_REGENCY/fulltext/6390e075095a6a77740e7f2e/TOURISM-VERSUS-MINING-CONTESTED-SPACE-IN-TANJUNG-PUTAT-BEACH-AND-LEPAR-BEACH-BELINYU-DISTRICT-BANGKA-REGENCY.pdf</t>
  </si>
  <si>
    <t>https://www.macrothink.org/journal/index.php/ber/article/download/11552/9192</t>
  </si>
  <si>
    <t>https://www.researchgate.net/publication/375631143_The_Influence_of_Career_Development_Mutations_and_Information_Technology_on_Employee_Performance_at_the_Center_of_Statistics_Agency_in_Bangka_Belitung_Islands_Province/fulltext/65536f593fa26f66f4004c00/The-Influence-of-Career-Development-Mutations-and-Information-Technology-on-Employee-Performance-at-the-Center-of-Statistics-Agency-in-Bangka-Belitung-Islands-Province.pdf</t>
  </si>
  <si>
    <t>https://jdih.babelprov.go.id/sites/default/files/produk-hukum/PERGUB NO. 72 TAHUN 2021.pdf</t>
  </si>
  <si>
    <t>http://www.buscompress.com/uploads/3/4/9/8/34980536/riber_s15-042__239-249_.pdf</t>
  </si>
  <si>
    <t>https://ppid.belitung.go.id/wp-content/uploads/2021/08/LKPD-Belitung-2020.pdf</t>
  </si>
  <si>
    <t>http://www.isahp.org/uploads/p732708.pdf</t>
  </si>
  <si>
    <t>https://kebijakankesehatanindonesia.net/datakesehatan/file/IHME/Data_IHME_Bangka_Belitung.pdf</t>
  </si>
  <si>
    <t>https://jurnal.dpr.go.id/index.php/politica/article/viewFile/1117/609</t>
  </si>
  <si>
    <t>https://bappeda.bangka.go.id/sites/default/files/dokumen/bank_data/BUPATI FOR INVESTOR MALAYSIA.pdf</t>
  </si>
  <si>
    <t>https://rsj.babelprov.go.id/sites/default/files/dokumen/bank_data/Profil_Provinsi_Kepulauan_Bangka_Belitung_tahun_2020_3.pdf</t>
  </si>
  <si>
    <t>https://www.ww.ijern.com/journal/2019/December-2019/08.pdf</t>
  </si>
  <si>
    <t>https://dkp.babelprov.go.id/sites/default/files/dokumen/bank_data/KELAUTAN DAN PERIKANAN DALAM ANGKA 2018.pdf</t>
  </si>
  <si>
    <t>https://ansn.iaea.org/Common/Topics/OpenTopic.aspx?ID=18367</t>
  </si>
  <si>
    <t>http://repository.polman-babel.ac.id/473/1/SISTEM INFORMASI PARIWISATA BANGKA BELITUNG BERBASIS WEBSITE.pdf</t>
  </si>
  <si>
    <t>https://www.isahp.org/uploads/p732708.pdf</t>
  </si>
  <si>
    <t>https://syariah.banksumselbabel.com/storage/Attachment/Laporan Publikasi Triwulan I Maret 2022.pdf</t>
  </si>
  <si>
    <t>https://peraturan.bpk.go.id/Home/Download/221243/PERGUB PROV.BANGKA BELITUNG NO. 19 TAHUN 2020.pdf</t>
  </si>
  <si>
    <t>https://media.neliti.com/media/publications/178782-ID-kondisi-kritis-lada-putih-bangka-belitun.pdf</t>
  </si>
  <si>
    <t>https://e-journal.unair.ac.id/MKP/article/download/3308/3143</t>
  </si>
  <si>
    <t>https://www.atlantis-press.com/article/125917239.pdf</t>
  </si>
  <si>
    <t>https://www.ksei.co.id/files/Statistik_Publik_Desember_2023_v3.pdf</t>
  </si>
  <si>
    <t>https://pdfs.semanticscholar.org/f539/6ea77d35d60d95bfe2f640e80e1ba7fb1285.pdf</t>
  </si>
  <si>
    <t>http://eprints.uny.ac.id/66205/2/BAB I.pdf</t>
  </si>
  <si>
    <t>https://www.packard.org/wp-content/uploads/2018/08/Indonesia-Marine-Report-Executive-Summary-08.07.2018.pdf</t>
  </si>
  <si>
    <t>http://repository.upi.edu/29703/4/S_STR_1304872_Chapter1.pdf</t>
  </si>
  <si>
    <t>https://media.neliti.com/media/publications/48754-ID-proyeksi-penduduk-kabupatenkota-provinsi-kep-bangka-belitung-2010-2020.pdf</t>
  </si>
  <si>
    <t>https://medcraveonline.com/JAMB/JAMB-07-00228.pdf</t>
  </si>
  <si>
    <t>https://core.ac.uk/download/pdf/268388307.pdf</t>
  </si>
  <si>
    <t>https://serumpun.babelprov.go.id/sites/default/files/dokumen/bank_data/DDA2019 Cetakkan ke 2 DISKOMINFO.pdf</t>
  </si>
  <si>
    <t>https://sorot.ejournal.unri.ac.id/index.php/JS/article/download/7879/6817</t>
  </si>
  <si>
    <t>http://repository.upi.edu/5793/4/S_SDT_0607992_Chapter1.pdf</t>
  </si>
  <si>
    <t>https://bappeda.belitung.go.id/wp-content/uploads/2021/06/buku-saku-rpjmd_reduce-compressed.pdf</t>
  </si>
  <si>
    <t>https://www.dkp.babelprov.go.id/sites/default/files/dokumen/bank_data/Draft Lakip 2020 DKP Babel.pdf</t>
  </si>
  <si>
    <t>http://etheses.uin-malang.ac.id/43759/1/19510225.pdf</t>
  </si>
  <si>
    <t>https://repository.unsri.ac.id/126271/1/RAMA_84201_07041381823158_2119088701_000904103_01_front_ref.pdf</t>
  </si>
  <si>
    <t>https://iopscience.iop.org/article/10.1088/1755-1315/926/1/012011/pdf</t>
  </si>
  <si>
    <t>https://distan.babelprov.go.id/sites/default/files/publikasi/buku statistik 2019.pdf</t>
  </si>
  <si>
    <t>https://www.bakuda.babelprov.go.id/sites/default/files/dokumen/bank_data/Lampiran 1 APBD.pdf</t>
  </si>
  <si>
    <t>https://peraturan.bpk.go.id/Home/Download/148806/Perda Prov Babel 5-2020.pdf</t>
  </si>
  <si>
    <t>http://www.bioflux.com.ro/docs/2023.1277-1283.pdf</t>
  </si>
  <si>
    <t>http://ejournal-balitbang.kkp.go.id/index.php/sosek/article/viewFile/11045/7863</t>
  </si>
  <si>
    <t>https://timah.com/userfiles/post/230510645B550DE10D0.pdf</t>
  </si>
  <si>
    <t>https://journal.ipb.ac.id/index.php/jpsp/article/view/37642/24357</t>
  </si>
  <si>
    <t>https://www.bpkp.go.id/public/upload/unit/babel/files/118-6-LPP-575-Lapkin TW III 2023_Signed(1).pdf</t>
  </si>
  <si>
    <t>https://peraturan.bpk.go.id/Download/60942/Perda_Kab_Bangka Selatan_2014_11.pdf</t>
  </si>
  <si>
    <t>http://bappeda.bangka.go.id/sites/default/files/dokumen/bank_data/BUPATI FOR INVESTOR MALAYSIA.pdf</t>
  </si>
  <si>
    <t>https://www.bakuda.babelprov.go.id/sites/default/files/dokumen/bank_data/laporan keuangan 2020 per 12 januari 2021.pdf</t>
  </si>
  <si>
    <t>https://peraturan.bpk.go.id/Home/Download/13121/Perda_Prov_Babel_2010_01.pdf</t>
  </si>
  <si>
    <t>https://www.atlantis-press.com/article/125917234.pdf</t>
  </si>
  <si>
    <t>https://repository.unja.ac.id/41019/6/BAB V.pdf</t>
  </si>
  <si>
    <t>https://dspace.uii.ac.id/bitstream/handle/123456789/14168/08. Naskah Publikasi.pdf</t>
  </si>
  <si>
    <t>https://jdih.babelprov.go.id/sites/default/files/produk-hukum/PERDA NO. 14 TAHUN 2019 LAMPIRAN.pdf</t>
  </si>
  <si>
    <t>https://proceedings.undip.ac.id/index.php/isiundip2021/article/viewFile/610/351</t>
  </si>
  <si>
    <t>https://core.ac.uk/download/pdf/230525937.pdf</t>
  </si>
  <si>
    <t>http://repository.umy.ac.id/bitstream/handle/123456789/10374/BAB IV.pdf?sequence=8</t>
  </si>
  <si>
    <t>https://etd.umy.ac.id/id/eprint/21023/10/Naskah Publikasi.pdf</t>
  </si>
  <si>
    <t>https://repository.atmaluhur.ac.id/bitstream/handle/123456789/2944/BAB IV.pdf?sequence=5</t>
  </si>
  <si>
    <t>https://journal.stiepertiba.ac.id/index.php/jem/article/download/12/11/</t>
  </si>
  <si>
    <t>https://journal.uii.ac.id/IUSTUM/article/download/6586/5936/11469</t>
  </si>
  <si>
    <t>https://perikanan.usni.ac.id/jurnal/5.pdf</t>
  </si>
  <si>
    <t>http://digilib.ptdisttd.net/29/1/EVALUASI FASILITAS DARATAN PELABUHAN PENYEBERANGAN TANJUNG KALIAN MUNTOK KABUPATEN BANGKA BARAT.pdf</t>
  </si>
  <si>
    <t>https://www.bpi.com.ph/content/dam/bpi/beta-photos/beta-governance/External 1Q 2023 BPI Investor Presentation.pdf</t>
  </si>
  <si>
    <t>https://www.researchgate.net/profile/Suhartati-Natsir-2/publication/267232069_THE_DISTRIBUTION_OF_BENTHIC_FORAMINIFERA_IN_CORAL_REEFS_COMMUNITY_AND_SEAGRASS_BAD_OF_BELITUNG_ISLANDS_BASED_ON_FORAM_INDEX/links/5c0f53b3299bf139c74fc1f8/THE-DISTRIBUTION-OF-BENTHIC-FORAMINIFERA-IN-CORAL-REEFS-COMMUNITY-AND-SEAGRASS-BAD-OF-BELITUNG-ISLANDS-BASED-ON-FORAM-INDEX.pdf</t>
  </si>
  <si>
    <t>https://banksumselbabel.com/storage/Attachment/SR BANK SUMSELBABEL 2018.pdf</t>
  </si>
  <si>
    <t>https://www.researchgate.net/publication/325530946_Pemetaan_Kebutuhan_Bahasa_Inggris_pada_Masyarakat_Daerah_Potensi_Wisata_Kabupaten_Bangka_Provinsi_Kepulauan_Bangka_Belitung/fulltext/5b12b0b44585150a0a62be4a/Pemetaan-Kebutuhan-Bahasa-Inggris-pada-Masyarakat-Daerah-Potensi-Wisata-Kabupaten-Bangka-Provinsi-Kepulauan-Bangka-Belitung.pdf</t>
  </si>
  <si>
    <t>https://journals.upi-yai.ac.id/index.php/IKRAITH-ABDIMAS/article/download/593/442/</t>
  </si>
  <si>
    <t>https://ftsl.itb.ac.id/wp-content/uploads/sites/8/2019/09/4.-Fahrika-Erwana.pdf</t>
  </si>
  <si>
    <t>https://bakuda.babelprov.go.id/sites/default/files/dokumen/bank_data/LK BUMD 2020.pdf</t>
  </si>
  <si>
    <t>https://distan.babelprov.go.id/sites/default/files/publikasi/BUKU STATISTIK 2020 UPLOT_0.pdf</t>
  </si>
  <si>
    <t>http://repository.lppm.unila.ac.id/26957/1/Esai Book Chapter Ekowisata Bangka Belitung - Arif Darmawan.pdf</t>
  </si>
  <si>
    <t>https://www.ijert.org/research/the-concept-of-mangrove-eco-tourism-master-plan-in-belitung-district-indonesia-IJERTV9IS020169.pdf</t>
  </si>
  <si>
    <t>https://repository.unsri.ac.id/67688/1/Kewenangan Pemerintah Daerah.pdf</t>
  </si>
  <si>
    <t>http://repository.unj.ac.id/14257/2/BAB 1.pdf.pdf</t>
  </si>
  <si>
    <t>https://ansn.iaea.org/Common/Topics/OpenTopic.aspx?ID=13470</t>
  </si>
  <si>
    <t>http://scholar.unand.ac.id/60569/2/FATHUL IRSYAD - BAB I PENDAHULUAN.pdf</t>
  </si>
  <si>
    <t>https://fiskal.kemenkeu.go.id/ejournal/index.php/kek/article/download/440/pdf/1432</t>
  </si>
  <si>
    <t>https://www.integragroup-indonesia.com/wp-content/uploads/2020/12/WOOD-Investor-Presentation-3Q20.pdf</t>
  </si>
  <si>
    <t>https://www.bpi.com.ph/content/dam/regulatory-pdfs/investor-relations/presentations/2023/Complete external 1Q23 IR Deck.pdf</t>
  </si>
  <si>
    <t>http://bappeda.bangka.go.id/sites/default/files/dokumen/bank_data/Musrenbang RPJMD Bangka 2 PROV_0.pdf</t>
  </si>
  <si>
    <t>https://www.ripublication.com/ijaes18/ijaesv13n2_07.pdf</t>
  </si>
  <si>
    <t>https://peraturan.bpk.go.id/Home/Download/148789/Perda Prov Babel 14-2019 - Penjelasan.pdf</t>
  </si>
  <si>
    <t>https://www.unpei.org/files/sites/default/files/e_library_documents/final undp - cpeir bangka belitung book.pdf</t>
  </si>
  <si>
    <t>https://media.neliti.com/media/publications/43910-ID-efisiensi-produksi-komoditas-lada-di-propinsi-bangka-belitung.pdf</t>
  </si>
  <si>
    <t>https://www.bi.go.id/id/publikasi/laporan/lpp/Documents/Laporan-Perekonomian-Provinsi-Kepulauan-Bangka-Belitung-Mei-2021.pdf</t>
  </si>
  <si>
    <t>https://anri.go.id/download/naskah-sumber-arsip-citra-daerah-kabupaten-bangka-selatan-dalam-arsip-1586396255</t>
  </si>
  <si>
    <t>https://djpb.kemenkeu.go.id/portal/images/file_artikel/file_pdf/kfr/smst22018/10_kfr_smst22018_babel.pdf</t>
  </si>
  <si>
    <t>http://textroad.com/pdf/JBASR/J. Basic. Appl. Sci. Res., 3(1)1043-1050, 2013.pdf</t>
  </si>
  <si>
    <t>http://repository.umy.ac.id/bitstream/handle/123456789/30954/h. bab iv.pdf?sequence=8</t>
  </si>
  <si>
    <t>https://www.bappeda.babelprov.go.id/sites/default/files/dokumen/perencanaan/RENSTRA DISTAMBEN.pdf</t>
  </si>
  <si>
    <t>https://bankbjb.co.id/files//2023/05/final-bjbr-corporate-presentation-1q2023.pdf</t>
  </si>
  <si>
    <t>https://www.bankbanten.co.id/assets/uploads/2021/04/Laporan-Tahunan-Bank-Banten-2020.pdf</t>
  </si>
  <si>
    <t>https://inocycle.com/download/INOV_Investor_Presentation_FY2020.pdf</t>
  </si>
  <si>
    <t>https://idnfinancials.s3-ap-southeast-1.amazonaws.com/financial-statements/BEKS/2022/FY_2022_BEKS_ Bank Pembangunan Daerah Banten Tbk.pdf</t>
  </si>
  <si>
    <t>https://banten.bpk.go.id/wp-content/uploads/2021/08/Catatan-Berita-Bank-Banten-Rights-Issue-Rp-2.pdf</t>
  </si>
  <si>
    <t>https://banten.bpk.go.id/wp-content/uploads/2019/12/Catatan-Berita-Investor-Saham-di-Banten-Bertambah-11.000.pdf</t>
  </si>
  <si>
    <t>https://www.adb.org/sites/default/files/project-documents/50052/50052-001-pptar.pdf</t>
  </si>
  <si>
    <t>https://www.unicef.org/indonesia/sites/unicef.org.indonesia/files/2019-05/Banten_ProvincialBrief.pdf</t>
  </si>
  <si>
    <t>https://jurnal.untirta.ac.id/index.php/JRA/article/download/4976/3572</t>
  </si>
  <si>
    <t>https://www.chandra-asri.com/files/attachments/downloads/public_expose/Public Expose 2020 Presentation (13 Nov'20).pdf</t>
  </si>
  <si>
    <t>https://jdih.bantenprov.go.id/storage/places/peraturan/Pergub Banten No. 20 Tahun 2021 Satu Data Indonesia_1653448140.pdf</t>
  </si>
  <si>
    <t>https://bankbjb.co.id/files//2022/04/laporan-keuangan-maret-31-full-version.pdf</t>
  </si>
  <si>
    <t>https://www.unicef.org/indonesia/sites/unicef.org.indonesia/files/2019-06/Bahasa Banten lowres2.pdf</t>
  </si>
  <si>
    <t>https://cms.kino.co.id/storage/files/shares/document/Report/4. Company Presentation/1. Company Presentation - Q1 2020 - Web.pdf</t>
  </si>
  <si>
    <t>https://www.ocbc.id/asset/media/Feature/AboutOCBC/Hubungan-Investor/Informasi-Keuangan/Presentasi-Kerja/2022/en/performance-presentation-Q4-2022-audited.pdf</t>
  </si>
  <si>
    <t>https://stptower.com/wp-content/uploads/STP-Investor-Presentation-4Q-2017.pdf</t>
  </si>
  <si>
    <t>https://www.researchgate.net/publication/360912989_PENGENTASAN_ANGKA_KEMISKINAN_DI_INDONESIA_TAHUN_2015-2019/fulltext/637f490e554def619366046a/PENGENTASAN-ANGKA-KEMISKINAN-DI-INDONESIA-TAHUN-2015-2019.pdf</t>
  </si>
  <si>
    <t>https://www.kino.co.id/resources/document/Others/company-presentation-q1-2021.pdf</t>
  </si>
  <si>
    <t>https://aksi.bangda.kemendagri.go.id/emonev/assets/uploads/laporan_pro/laporan_pro_36_periode_5_1691564318.pdf</t>
  </si>
  <si>
    <t>https://www.ini.id/uploads/images/image_750x_5bd725cbcb09f.pdf</t>
  </si>
  <si>
    <t>https://banten.bpk.go.id/wp-content/uploads/2021/07/Catatan-Berita-Jadi-Bank-Sehat-Dirut-Bank-Banten-Optimistis-Cetak-Laba.pdf</t>
  </si>
  <si>
    <t>https://www.e3s-conferences.org/articles/e3sconf/pdf/2022/06/e3sconf_10icmr-2insaef2022_03003.pdf</t>
  </si>
  <si>
    <t>https://docs.publicnow.com/viewDoc?hash_primary=211B8571F553DCD59522D9D7C4B96FB00F6921DE</t>
  </si>
  <si>
    <t>https://www.bayan.com.sg/cfind/source/files/investor/investor-update/bayan group corporate profile _june 2021.pdf</t>
  </si>
  <si>
    <t>https://hal.science/hal-03046764/document</t>
  </si>
  <si>
    <t>https://linguistik.fib.ui.ac.id/wp-content/uploads/sites/46/2018/01/37-42-IAV_Alya-Fauzia-Khansa-Dilla-Erlina-Afriliani-Siti-Rohmatiah.pdf</t>
  </si>
  <si>
    <t>https://bankbjb.co.id/files//2021/12/laporan/hubungan-investor/laporan-tahunan-bank-bjb-2008.pdf</t>
  </si>
  <si>
    <t>https://asiasociety.org/sites/default/files/inline-files/Asia_Taskforce_Discussion_Paper_5_Indonesia_Healthcare_Investment.pdf</t>
  </si>
  <si>
    <t>https://jurnal.untirta.ac.id/index.php/JIEc/article/download/10290/pdf_4</t>
  </si>
  <si>
    <t>https://web.pln.co.id/statics/uploads/2023/10/PLN-Compro-2023_041023.pdf</t>
  </si>
  <si>
    <t>https://repository.ipb.ac.id/bitstream/handle/123456789/81909/ART2016_WDA12.pdf?sequence=1</t>
  </si>
  <si>
    <t>https://cp.co.id/wp-content/uploads/2021/07/CPIN-210727-Keterbukaan-Informasi-English.pdf</t>
  </si>
  <si>
    <t>https://www.chandra-asri.com/files/attachments/announcements/2022/Intam Ringkas PUB Obl Berkelanjutan III CAP Tahap V-2022.pdf</t>
  </si>
  <si>
    <t>https://bankbjb.co.id/files/2023/05/final-bjbr-corporate-presentation-1q2023.pdf</t>
  </si>
  <si>
    <t>https://www.supreme.co.in/images/pdf/investor-presentation-dec-22.pdf</t>
  </si>
  <si>
    <t>http://repository.uinbanten.ac.id/3657/3/BAB I.pdf</t>
  </si>
  <si>
    <t>https://dinkes.bantenprov.go.id/storage/dinkes/files/1109/Profil Kesehatan/Profil Kesehatan Banten Tahun 2021.pdf</t>
  </si>
  <si>
    <t>https://centratamagroup.com/report/presentation/CENT - Company Presentation Q1 2020.pdf</t>
  </si>
  <si>
    <t>https://bankbjb.co.id/files/2023/10/bjbr-corporate-presentation-3q2023.pdf</t>
  </si>
  <si>
    <t>https://www.researchgate.net/publication/340980577_Carbon_uptake_and_stock_potency_in_Tunda_Island_mangrove_ecosystem_Serang_Banten_Indonesia/fulltext/5ea863f3a6fdcc705094c6be/Carbon-uptake-and-stock-potency-in-Tunda-Island-mangrove-ecosystem-Serang-Banten-Indonesia.pdf</t>
  </si>
  <si>
    <t>https://peraturan.bpk.go.id/Home/Download/146460/2020_Pergub_02.pdf</t>
  </si>
  <si>
    <t>https://jurnal.untirta.ac.id/index.php/jap/article/download/2441/1906</t>
  </si>
  <si>
    <t>https://core.ac.uk/download/pdf/196524616.pdf</t>
  </si>
  <si>
    <t>https://www.ksei.co.id/files/Statistik_Publik_Januari_2024_v3.pdf</t>
  </si>
  <si>
    <t>https://www.bankbanten.co.id/assets/uploads/2022/11/Perubahan-dan-atau-Tambahan-Keterbukaan-Informasi-PT-BPD-Banten-Tbk.pdf</t>
  </si>
  <si>
    <t>https://bappeda.bantenprov.go.id/bappeda/lama/upload/2022/LAP SDGS BANTEN 2020.pdf</t>
  </si>
  <si>
    <t>https://links.sgx.com/FileOpen/PTFI_231231.ashx?App=Announcement&amp;FileID=750514</t>
  </si>
  <si>
    <t>https://www.bankbanten.co.id/assets/uploads/2023/05/Laporan-Tahunan-dan-Keberlanjutan-Bank-Banten-2022.pdf</t>
  </si>
  <si>
    <t>https://www.bi.go.id/id/publikasi/laporan/lpp/Documents/Laporan Perekonomian Provinsi Banten Periode Mei 2021.pdf</t>
  </si>
  <si>
    <t>https://link.asiapulppaper.com/wp-content/uploads/AR-IK-2020-Profil-Perusahaan.pdf</t>
  </si>
  <si>
    <t>https://www.ojk.go.id/id/kanal/perbankan/data-dan-statistik/Direktori-Perbankan-Indonesia-Baru/Documents/2 Banten.pdf</t>
  </si>
  <si>
    <t>http://repository.uinbanten.ac.id/1681/5/BAB III.pdf</t>
  </si>
  <si>
    <t>https://www.ojk.go.id/id/kanal/syariah/berita-dan-kegiatan/publikasi/Documents/Pages/Snapshot-Perbankan-Syariah-Indonesia-Maret-2020/Snapshot Perbankan Syariah Indonesia Maret 2020.pdf</t>
  </si>
  <si>
    <t>https://www.ocbc.id/asset/media/Feature/AboutOCBC/Hubungan-Investor/Informasi-Keuangan/Presentasi-Kerja/2023/en/performance-presentation-Q4-2023-audited.pdf</t>
  </si>
  <si>
    <t>https://idnfinancials.s3-ap-southeast-1.amazonaws.com/financial-statements/BDMN/2021/FY_2021_BDMN_+Bank+Danamon+Indonesia+Tbk.pdf</t>
  </si>
  <si>
    <t>https://dinkes.bantenprov.go.id/storage/dinkes/files/1109/LKIP/LKIP Tahun 2019.pdf</t>
  </si>
  <si>
    <t>https://lib.ui.ac.id/file?file=pdf/abstrak-15657.pdf</t>
  </si>
  <si>
    <t>https://media.neliti.com/media/publications/372464-analysis-investor-index-indonesia-with-c-6548475a.pdf</t>
  </si>
  <si>
    <t>https://indocement.co.id/resource/03. Investor/3.8.4 Presentasi Hubungan Investor/2022_Q2_Indocement_EarningsCall_2022H1_final.pdf</t>
  </si>
  <si>
    <t>https://www.sig.id/storage/downloads/presentasi-corp/id/2020-presentasi-korp/3-2020-earnings-call-presentation-1h-20-r4.pdf</t>
  </si>
  <si>
    <t>https://bankbjb.co.id/files/2021/12/laporan/hubungan-investor/laporan-tahunan-bank-bjb-2008.pdf</t>
  </si>
  <si>
    <t>https://www.ir-bri.com/misc/PS/2023/1Q23-FU-Presentation.pdf</t>
  </si>
  <si>
    <t>https://docs.publicnow.com/viewDoc?filename=120218\EXT\1AFF78503B5B51D582CFC50C96DDFA2A22A5CDB4_9E3E448315080909F60EF1DB11827F4659CC4D80.PDF</t>
  </si>
  <si>
    <t>https://www.ir-bri.com/misc/PS/2020/Full-Year-2020-Financial-Update.pdf</t>
  </si>
  <si>
    <t>https://idnfinancials.s3-ap-southeast-1.amazonaws.com/financial-statements/BBNI/2022/3Q_2022_BBNI_Bank Negara Indonesia (Persero) Tbk.pdf</t>
  </si>
  <si>
    <t>https://www.integragroup-indonesia.com/wp-content/uploads/2022/09/WOOD-Investor-Presentation-2Q22.pdf</t>
  </si>
  <si>
    <t>https://alfamart.co.id/storage/corporate-presentation/April2022/AECHItAL8uldLRXeoX2k.pdf</t>
  </si>
  <si>
    <t>https://www.bi.go.id/en/iru/presentation/Documents/Republic of Indonesia Presentation Book - April 2022.pdf</t>
  </si>
  <si>
    <t>https://pdfs.semanticscholar.org/ac57/da6e46fae7c581aea4a494044af377962e63.pdf</t>
  </si>
  <si>
    <t>https://www.danamon.co.id/-/media/ALL-CONTENT-ABOUT-DANAMON/LAPORAN-KEUANGAN/LAPORAN-TAHUNAN/2021/ID-Ver/Laporan-Tahunan-Danamon-2021---ID_Rev.pdf</t>
  </si>
  <si>
    <t>https://reinvest.id/assets/source/materials/china-2022/Bapak_Ifnaldi_Sikumbang.pdf</t>
  </si>
  <si>
    <t>https://hrmars.com/papers_submitted/13117/intention-to-invest-based-on-investors-financial-literacy-and-perceptual-antecedent-evidence-in-indonesia.pdf</t>
  </si>
  <si>
    <t>https://bkdelivery.co.id/media/BK_Indo_Corporate_Presentation_vf2.pdf</t>
  </si>
  <si>
    <t>https://media.protelindo.net/content/general/TOWR 1Q23 Investor Presentation.pdf</t>
  </si>
  <si>
    <t>https://www.iias.asia/sites/default/files/2020-11/IIAS_NL34_23.pdf</t>
  </si>
  <si>
    <t>https://www.bi.go.id/id/publikasi/laporan/lpp/Documents/LPP BENGKULU MEI 2023.pdf</t>
  </si>
  <si>
    <t>https://www.bi.go.id/id/publikasi/laporan/lpp/Documents/Laporan-Perekonomian-Provinsi-Bengkulu-Mei-2021.pdf</t>
  </si>
  <si>
    <t>https://insightplus.bakermckenzie.com/bm/attachment_dw.action?attkey=FRbANEucS95NMLRN47z+eeOgEFCt8EGQJsWJiCH2WAUTleh6+AJHrupJMOqEcbrp&amp;nav=FRbANEucS95NMLRN47z+eeOgEFCt8EGQbuwypnpZjc4=&amp;attdocparam=pB7HEsg/Z312Bk8OIuOIH1c+Y4beLEAeghVfJ1aYVlM=&amp;fromContentView=1</t>
  </si>
  <si>
    <t>https://www.bi.go.id/id/publikasi/laporan/lpp/Documents/LPP Bengkulu Agustus 2023.pdf</t>
  </si>
  <si>
    <t>https://www.tunasbarulampung.com/en/?wpfb_dl=234</t>
  </si>
  <si>
    <t>https://ejournal.unib.ac.id/index.php/korpus/article/download/10195/5098</t>
  </si>
  <si>
    <t>https://www.bi.go.id/id/publikasi/laporan/lpp/Documents/Laporan Perekonomian Provinsi Bengkulu November 2021.pdf</t>
  </si>
  <si>
    <t>https://www.earth.northwestern.edu/people/emile/PDF/EAO205.pdf</t>
  </si>
  <si>
    <t>https://www.researchgate.net/profile/Lindung-Mase/publication/344263386_The_Implementation_of_Ground_Response_Analysis_to_Quantify_Liquefaction_Potential_Index_LPI_in_Bengkulu_City_Indonesia/links/5f61af614585154dbbd56f6d/The-Implementation-of-Ground-Response-Analysis-to-Quantify-Liquefaction-Potential-Index-LPI-in-Bengkulu-City-Indonesia.pdf</t>
  </si>
  <si>
    <t>https://www.researchgate.net/profile/Achmad-Farajallah/publication/304870921_Reproductive_Biology_of_Ovigerous_Female_Emerita_emeritus_Crustacea_Decapoda_in_Bengkulu_Coastal_Waters_Indonesia_Egg_Production_and_Reproductive_Output/links/577c91c808aece6c20fcd8b4/Reproductive-Biology-of-Ovigerous-Female-Emerita-emeritus-Crustacea-Decapoda-in-Bengkulu-Coastal-Waters-Indonesia-Egg-Production-and-Reproductive-Output.pdf?origin=journalDetail</t>
  </si>
  <si>
    <t>https://www.researchgate.net/profile/Agung-Sutriyawan/publication/352064919_Case-Control_Analysis_of_Malaria_Incidence_in_Sukamerindu_Health_Center_Bengkulu_City_Indonesia/links/60b7ed4f92851c209d5e44cf/Case-Control-Analysis-of-Malaria-Incidence-in-Sukamerindu-Health-Center-Bengkulu-City-Indonesia.pdf</t>
  </si>
  <si>
    <t>https://core.ac.uk/download/pdf/287160756.pdf</t>
  </si>
  <si>
    <t>https://www.researchgate.net/profile/Dessy-Triana/publication/348694543_European_Journal_of_Molecular_Clinical_Medicine/links/60113f1345851517ef1a45e1/European-Journal-of-Molecular-Clinical-Medicine.pdf</t>
  </si>
  <si>
    <t>http://www.geothermal-energy.org/pdf/IGAstandard/WGC/2015/11030.pdf</t>
  </si>
  <si>
    <t>https://wri-indonesia.org/sites/default/files/WRI_Perhitungan Emisi dan Polusi_15.10.2020.pdf</t>
  </si>
  <si>
    <t>https://geoenvironmental-disasters.springeropen.com/track/pdf/10.1186/s40677-021-00178-y.pdf</t>
  </si>
  <si>
    <t>https://files.eric.ed.gov/fulltext/EJ1358645.pdf</t>
  </si>
  <si>
    <t>https://www.e3s-conferences.org/articles/e3sconf/pdf/2021/82/e3sconf_icadai21_04025.pdf</t>
  </si>
  <si>
    <t>http://repository.iainbengkulu.ac.id/8268/1/AYU HIDAYATULLAH.pdf</t>
  </si>
  <si>
    <t>https://pdfs.semanticscholar.org/0ca4/d56e51d2e2f8b86075c2d624cc9d6cb91af3.pdf</t>
  </si>
  <si>
    <t>http://repository.iainbengkulu.ac.id/7498/1/SKRIPSI IDA DESI ASTRIANI.pdf</t>
  </si>
  <si>
    <t>https://core.ac.uk/download/327105212.pdf</t>
  </si>
  <si>
    <t>http://repository.iainbengkulu.ac.id/4827/1/Literasi Moderasi Beragama di Indonesia fix book.pdf</t>
  </si>
  <si>
    <t>https://www.sampoerna.com/resources/docs/default-source/sampoerna-market-documents/annual-reports/laporan-tahunan-dan-laporan-keberlanjutan-2021.pdf?sfvrsn=d5be60b6_2</t>
  </si>
  <si>
    <t>https://alfamart.co.id/storage/corporate-presentation/December2022/wWKIrc3smIw6N9RXEmv2.pdf</t>
  </si>
  <si>
    <t>https://www.researchgate.net/publication/346465284_Seismic_Hazard_Microzonation_of_Bengkulu_City_Indonesia/fulltext/5fc38ea6299bf104cf904034/Seismic-Hazard-Microzonation-of-Bengkulu-City-Indonesia.pdf</t>
  </si>
  <si>
    <t>http://ijhssnet.com/journals/Vol_2_No_21_November_2012/8.pdf</t>
  </si>
  <si>
    <t>https://smujo.id/biodiv/article/download/6802/4414</t>
  </si>
  <si>
    <t>https://agupubs.onlinelibrary.wiley.com/doi/pdf/10.1029/2010JB007565</t>
  </si>
  <si>
    <t>https://www.eni.com/assets/documents/eng/investor/presentations/2021/strategy-4q-2020/strategy-2021-2024.pdf</t>
  </si>
  <si>
    <t>https://cms.cemindo.com/storage/378/CEMINDO-Prospektus-Final-Ags-2021-LOW.pdf</t>
  </si>
  <si>
    <t>https://www.maybank.com/iwov-resources/documents/pdf/quarterly-report/2023/Maybank-3Q-FY2023-Analyst-Presentation.pdf</t>
  </si>
  <si>
    <t>https://journal.ipb.ac.id/index.php/jli/article/download/5742/4357</t>
  </si>
  <si>
    <t>https://www.atlantis-press.com/article/125966364.pdf</t>
  </si>
  <si>
    <t>https://ejournal.unib.ac.id/espindonesia/article/download/23637/11703</t>
  </si>
  <si>
    <t>https://www.ifrc.org/docs/appeals/rpts07/ideq130907.pdf</t>
  </si>
  <si>
    <t>https://ejournal.unib.ac.id/index.php/korpus/article/download/5556/2729</t>
  </si>
  <si>
    <t>https://www.ifrc.org/docs/appeals/rpts07/ideq031007-04.pdf</t>
  </si>
  <si>
    <t>https://ejournal.undip.ac.id/index.php/ilmulingkungan/article/download/35705/pdf</t>
  </si>
  <si>
    <t>https://www.nestle.com/sites/default/files/2023-11/investors-CECP-2023-nestle-presentation.pdf</t>
  </si>
  <si>
    <t>http://www.ijat-aatsea.com/pdf/v17_n5_2021_September/25_IJAT_17(5)_Sutrawati, M.(110).pdf</t>
  </si>
  <si>
    <t>https://www.bi.go.id/id/publikasi/laporan/lpp/Documents/Laporan-Perekonomian-Provinsi-Bengkulu-Februari-2022.pdf</t>
  </si>
  <si>
    <t>https://engj.org/index.php/ej/article/download/4435/1218</t>
  </si>
  <si>
    <t>http://repository.iainbengkulu.ac.id/4370/1/SKRIPSI PUTRI.pdf</t>
  </si>
  <si>
    <t>https://www.singtel.com/content/dam/singtel/investorRelations/factsheetsAndPresentation/2022/Singtel Investor Day 2022 - Telkomsel.pdf</t>
  </si>
  <si>
    <t>https://e-journal.unair.ac.id/MGI/article/download/41946/25409/223722</t>
  </si>
  <si>
    <t>https://ejournal.unib.ac.id/index.php/a46/article/download/11643/5855</t>
  </si>
  <si>
    <t>https://smujo.id/biodiv/article/download/2947/2507/</t>
  </si>
  <si>
    <t>https://www.atlantis-press.com/article/125957686.pdf</t>
  </si>
  <si>
    <t>https://scholarhub.ui.ac.id/cgi/viewcontent.cgi?article=1390&amp;context=mjt</t>
  </si>
  <si>
    <t>http://ijhssnet.com/journals/Vol_2_No_20_Special_Issue_October_2012/12.pdf</t>
  </si>
  <si>
    <t>https://engj.org/index.php/ej/article/view/4435/1218</t>
  </si>
  <si>
    <t>https://jurnal.untan.ac.id/index.php/jpdpb/article/download/32318/75676580797</t>
  </si>
  <si>
    <t>https://eudl.eu/pdf/10.4108/eai.5-10-2022.2328294</t>
  </si>
  <si>
    <t>https://ejournal.unp.ac.id/index.php/sendratasik/article/download/114479/105532</t>
  </si>
  <si>
    <t>https://media.neliti.com/media/publications/43101-ID-hubungan-keselamatan-dan-kesehatan-kerja-k3-dengan-kinerja-karyawan-pada-pt-uob.pdf</t>
  </si>
  <si>
    <t>https://wri-indonesia.org/sites/default/files/WRI_Perhitungan Emisi dan Polusi Peralatan Listrik_16.8.2021.pdf</t>
  </si>
  <si>
    <t>http://www.insightsociety.org/ojaseit/index.php/ijaseit/article/download/2659/2437</t>
  </si>
  <si>
    <t>https://www.eeri.org/lfe/pdf/indonesia_sept07_karnawati.pdf</t>
  </si>
  <si>
    <t>http://repository.iainbengkulu.ac.id/3729/1/NURMALINA.pdf</t>
  </si>
  <si>
    <t>https://files.eric.ed.gov/fulltext/EJ1320776.pdf</t>
  </si>
  <si>
    <t>https://ejournal.unib.ac.id/a46/article/download/11643/5855</t>
  </si>
  <si>
    <t>https://links.sgx.com/1.0.0/corporate-announcements/HMUP4S41LAOL779B/762410_First_REIT_Investor_Presentation_June_2023.pdf</t>
  </si>
  <si>
    <t>https://www.mfat.govt.nz/assets/Aid-Prog-docs/Evaluations/2018/STIRRRD-REPORT-FOR-PRESENTATION.pdf</t>
  </si>
  <si>
    <t>https://media.neliti.com/media/publications/347082-assessment-model-impact-of-climate-chang-fd0989ea.pdf</t>
  </si>
  <si>
    <t>https://ejournal.iainbengkulu.ac.id/index.php/Al-Intaj/article/download/9751/4483</t>
  </si>
  <si>
    <t>https://jems.sciview.net/index.php/jems/article/download/85/61</t>
  </si>
  <si>
    <t>https://www.carrefour.com/sites/default/files/2023-02/Carrefour_FY_2022_Presentation_0.pdf</t>
  </si>
  <si>
    <t>https://ejournal.unib.ac.id/index.php/korpus/article/download/12609/7626</t>
  </si>
  <si>
    <t>https://ejournal-polnam.ac.id/index.php/JurnalManeksi/article/download/2002/929</t>
  </si>
  <si>
    <t>https://ejournal.bsi.ac.id/ejurnal/index.php/moneter/article/download/8659/pdf</t>
  </si>
  <si>
    <t>https://geoenvironmental-disasters.springeropen.com/counter/pdf/10.1186/s40677-021-00178-y.pdf</t>
  </si>
  <si>
    <t>http://biodiversitas.mipa.uns.ac.id/D/D1804/D180437.pdf</t>
  </si>
  <si>
    <t>https://jurnal.uns.ac.id/carakatani/article/download/46498/pdf</t>
  </si>
  <si>
    <t>http://www.bioflux.com.ro/docs/2021.2012-2020.pdf</t>
  </si>
  <si>
    <t>http://sigitnugroho.id/e-Skripsi/2016/08/Analisis IHSG dengan VECM.pdf</t>
  </si>
  <si>
    <t>https://ejournal.unib.ac.id/index.php/korpus/article/download/7345/3595</t>
  </si>
  <si>
    <t>https://www.dpri.kyoto-u.ac.jp/hapyo/21/pdf/E207.pdf</t>
  </si>
  <si>
    <t>https://www.eeri.org/images/archived/wp-content/uploads/BC-Recon-Bengkulu-EQs-Rev-1.pdf</t>
  </si>
  <si>
    <t>https://www.garuda-indonesia.com/content/dam/garuda/hubungan-investor/keterbukaan-informasi/Public_Expose_Insidentil-Restatement_Financial_Statement_FY2018_1Q2019.pdf</t>
  </si>
  <si>
    <t>https://ejournal.unib.ac.id/espindonesia/article/download/23637/11703/72630</t>
  </si>
  <si>
    <t>https://www.bi.go.id/en/iru/presentation/Documents/Republic of Indonesia Presentation Book - Jan 2022.pdf</t>
  </si>
  <si>
    <t>https://archives.nseindia.com/corporate/COASTCORP_24122021133535_CCLINVESTORMEET2021.pdf</t>
  </si>
  <si>
    <t>https://andhrapaper.com/wp-content/themes/andhra_paper/uploads/investors/1640847159NewspaperPublication.pdf</t>
  </si>
  <si>
    <t>https://www.aiib.org/en/projects/details/2023/_download/India/AIIB-PIMR_SBF_India_P000079_Andhra-Pradesh-Urban-Water-Supply-and-Septage-Management-Improvement_No.10_February_2023_Public-Version.pdf</t>
  </si>
  <si>
    <t>https://nredcap.in/PDFs/2023/GO_Ms_No_14_Dt_20_06_2023.pdf</t>
  </si>
  <si>
    <t>https://static.investindia.gov.in/Tourism Policy (2015-20)_0.pdf</t>
  </si>
  <si>
    <t>https://ipr.ap.nic.in/images/whitepapers/Finances And Economic Growth-english.pdf</t>
  </si>
  <si>
    <t>https://ijirt.org/master/publishedpaper/IJIRT158209_PAPER.pdf</t>
  </si>
  <si>
    <t>https://thedocs.worldbank.org/en/doc/310791611673118147-0090022021/original/DigitalTransformationinAndhraPradeshIndia.pdf</t>
  </si>
  <si>
    <t>https://www.ijitee.org/wp-content/uploads/papers/v8i7/G6379058719.pdf</t>
  </si>
  <si>
    <t>https://aptourism.gov.in/media-data/documents/6-1170c3b0fe3613982afab1600627a35d60ebba2d.pdf</t>
  </si>
  <si>
    <t>http://energy.prayaspune.org/images/Power_Perspectives_Portal/Andhra_Pradesh/AP_Overview-final_25032021.pdf</t>
  </si>
  <si>
    <t>https://www.isc.hbs.edu/Documents/resources/courses/moc-course-at-harvard/pdf/student-projects/India_Pharmaceuticals_2013.pdf</t>
  </si>
  <si>
    <t>https://cmai.in/wp-content/uploads/2020/11/Short_Pitch_Presentation___Textile_Sector___Andhra_Pradesh.pdf</t>
  </si>
  <si>
    <t>https://icar.gov.in/sites/default/files/inline-files/listofuniversityindiaNS-ICARIF2018-19.pdf</t>
  </si>
  <si>
    <t>https://www.bseindia.com/bseplus/AnnualReport/502330/73774502330.pdf</t>
  </si>
  <si>
    <t>https://www.indiacode.nic.in/bitstream/123456789/19252/1/act_no_7_of_1956.pdf</t>
  </si>
  <si>
    <t>https://ekcenter.fdrindia.org/sites/default/files/Presentations/STATUS REPORT - UNIONS COMMITMENTS TO AP - 7 Jan 2019.pdf</t>
  </si>
  <si>
    <t>https://www.researchgate.net/profile/Anita-Patra/publication/342396711_A_Study_on_Factors_Influencing_Investor's_Investment_Decision/links/5ef24bc7299bf1031f1c03cc/A-Study-on-Factors-Influencing-Investors-Investment-Decision.pdf</t>
  </si>
  <si>
    <t>https://www.fao.org/3/bp225e/bp225e.pdf</t>
  </si>
  <si>
    <t>https://ficci.in/public/storage/events/25397/ISP/Presentation_govtAndhra Pradesh.pdf</t>
  </si>
  <si>
    <t>https://apcca.org/wp-content/uploads/2021/12/Agenda_Item_4_Presentation_-_India_2.pdf</t>
  </si>
  <si>
    <t>https://www.researchgate.net/profile/Anita-Patra/publication/341443996_A_Study_on_Investor's_Attitude_towards_Investment_in_Equity_Stocks_with_Reference_to_A_Study_on_Investor's_Attitude_towards_Investment_in_Equity_Stocks_with_Reference_to_East_Godavari_West_Godavari_Vi/links/5ec11c1da6fdcc90d67a84dc/A-Study-on-Investors-Attitude-towards-Investment-in-Equity-Stocks-with-Reference-to-A-Study-on-Investors-Attitude-towards-Investment-in-Equity-Stocks-with-Reference-to-East-Godavari-West-Godavari-V.pdf?origin=publication_detail</t>
  </si>
  <si>
    <t>http://iguonline.in/journal/igu 20-3 (web)/paper6.pdf</t>
  </si>
  <si>
    <t>https://academicjournals.org/journal/AJAR/article-full-text-pdf/4C81F8F57426</t>
  </si>
  <si>
    <t>https://www.indiacode.nic.in/bitstream/123456789/16257/1/act_no_24_of_1998.pdf</t>
  </si>
  <si>
    <t>https://cdn.cseindia.org/userfiles/APPCB presentation.pdf</t>
  </si>
  <si>
    <t>https://www.cii.in/webcms/Upload/Promoting_Industry_in_Rural_Andhra Pradesh.pdf</t>
  </si>
  <si>
    <t>https://www.primescholars.com/articles/studies-on-present-problems-and-prospects-of-shrimp-farming-in-west-godavari-district-of-andhra-pradesh-india.pdf</t>
  </si>
  <si>
    <t>https://ijcrt.org/papers/IJCRT2109139.pdf</t>
  </si>
  <si>
    <t>https://www.ijert.org/research/mangrove-diversity-of-southern-east-coast-of-andhrapradesh-india-IJERTV7IS070082.pdf</t>
  </si>
  <si>
    <t>https://onlineias.com/wp-content/uploads/2019/02/AP-GEOGRAPHY-EM.pdf</t>
  </si>
  <si>
    <t>https://www.researchgate.net/profile/Kishore-Babu-7/publication/323377920_A_study_on_engineering_faculty_perception_towards_investment_avenues_in_godavari_districts_of_Andhra_Pradesh/links/5a9145b145851535bcd64b1f/A-study-on-engineering-faculty-perception-towards-investment-avenues-in-godavari-districts-of-Andhra-Pradesh.pdf</t>
  </si>
  <si>
    <t>https://www.researchgate.net/profile/Anita-Patra/publication/342396711_A_Study_on_Factors_Influencing_Investor's_Investment_Decision/links/5ef24bc7299bf1031f1c03cc/A-Study-on-Factors-Influencing-Investors-Investment-Decision.pdf?origin=publication_detail</t>
  </si>
  <si>
    <t>https://www.indiacode.nic.in/bitstream/123456789/16337/1/act_no_17_of_1995.pdf</t>
  </si>
  <si>
    <t>https://iwwage.org/wp-content/uploads/2020/05/AP-Factsheet.pdf</t>
  </si>
  <si>
    <t>https://pubs.lib.umn.edu/index.php/reconsidering/article/download/574/568/744</t>
  </si>
  <si>
    <t>https://prsindia.org/files/bills_acts/acts_states/andhra-pradesh/2021/Act No. 11 of 2021 Andhra Pradesh.pdf</t>
  </si>
  <si>
    <t>https://www.andhrauniversity.edu.in/img/jobs/recru18042023.pdf</t>
  </si>
  <si>
    <t>https://dlc.dlib.indiana.edu/dlc/bitstream/handle/10535/1043/Ramachandrula_222401.pdf?sequence=1</t>
  </si>
  <si>
    <t>https://www.cleanenergyministerial.org/sites/default/files/documents/bd_ecbc_in_ap.pdf</t>
  </si>
  <si>
    <t>http://www.ijsred.com/volume5/issue1/IJSRED-V5I1P59.pdf</t>
  </si>
  <si>
    <t>https://www.researchgate.net/profile/Giribabu-Mahasamudram/publication/353178608_AGRICULTURE_GROWTH_IN_ANDHRA_PRADESH_A_STUDY_ON_PERFORMANCE_AND_DETERMINANTS/links/60ec10a01c28af345862651a/AGRICULTURE-GROWTH-IN-ANDHRA-PRADESH-A-STUDY-ON-PERFORMANCE-AND-DETERMINANTS.pdf?origin=publication_detail</t>
  </si>
  <si>
    <t>https://prsindia.org/files/budget/budget_state/andhra-pradesh/2023/State_Budget_Analysis_2023-24_AP.pdf</t>
  </si>
  <si>
    <t>https://www.preventionweb.net/files/554_8040.pdf</t>
  </si>
  <si>
    <t>http://cdn-odi-production.s3-website-eu-west-1.amazonaws.com/media/documents/2692.pdf</t>
  </si>
  <si>
    <t>https://crda.ap.gov.in/crda_norifications/NOT07091749/01~Case Study on Land Pooling Scheme @ Amaravati.pdf</t>
  </si>
  <si>
    <t>https://www.eximbankindia.in/Assets/pdf/research-on-states/Andhra-Pradesh.pdf</t>
  </si>
  <si>
    <t>https://censusindia.gov.in/nada/index.php/catalog/27932/download/31101/PC01_PCA_IND_ST_DH_28.pdf</t>
  </si>
  <si>
    <t>https://www.jstor.org/stable/pdf/1795944.pdf</t>
  </si>
  <si>
    <t>https://www.apindustries.gov.in/APIndus/Data/Industry1/Andhra Pradesh Industries Mission Document.pdf</t>
  </si>
  <si>
    <t>https://www.pramanaresearch.org/gallery/prj-p642.pdf</t>
  </si>
  <si>
    <t>https://ijcrt.org/papers/IJCRT1802605.pdf</t>
  </si>
  <si>
    <t>https://www.multidisciplinaryjournals.org/assets/archives/2018/vol3issue1/3-1-48-471.pdf</t>
  </si>
  <si>
    <t>https://www.jetir.org/papers/JETIR2112014.pdf</t>
  </si>
  <si>
    <t>https://documents1.worldbank.org/curated/en/817721468269137901/pdf/62456-BRI-PUBLIC-PPPStories-India-AndhraPradeshRadiology.pdf</t>
  </si>
  <si>
    <t>https://www.indiacode.nic.in/bitstream/123456789/16269/1/act_no_23_of_1984.pdf</t>
  </si>
  <si>
    <t>http://des.ap.gov.in/jsp/social/AP_Economy_in_brief-2021.pdf</t>
  </si>
  <si>
    <t>https://ieg.worldbankgroup.org/sites/default/files/Data/reports/ppar_indiaandhrapradesh.pdf</t>
  </si>
  <si>
    <t>https://www.ijsr.net/archive/v4i1/SUB15756.pdf</t>
  </si>
  <si>
    <t>https://www.indiacode.nic.in/bitstream/123456789/16177/1/act_no_9_of_1980.pdf</t>
  </si>
  <si>
    <t>https://www.gstcouncil.gov.in/sites/default/files/SGST-Circulars/state-circular-160-16-2021.pdf</t>
  </si>
  <si>
    <t>https://www.indianwindpower.com/pdf/WindPowerProfileofAndhraPradesh.pdf</t>
  </si>
  <si>
    <t>https://nsearchives.nseindia.com/corporate/APEX_11022024112729_investorpresntationq3.pdf</t>
  </si>
  <si>
    <t>https://www.isas.nus.edu.sg/wp-content/uploads/2019/02/ISAS-Insights-no.-535.pdf</t>
  </si>
  <si>
    <t>https://www.indiacode.nic.in/bitstream/123456789/16270/1/act_no_2_of_1994.pdf</t>
  </si>
  <si>
    <t>https://nsearchives.nseindia.com/corporate/GREENLAM_02022024184941_IPSEDec.pdf</t>
  </si>
  <si>
    <t>http://www.reorganisation.ap.gov.in/downloads/EmployeeAllocationGuidelines.pdf</t>
  </si>
  <si>
    <t>https://www.indiacode.nic.in/bitstream/123456789/19483/1/the_andhra_pradesh_(andhra_area)_inams_(abolition_and_conversion_into_ryotwari)_act,_1956.pdf</t>
  </si>
  <si>
    <t>https://main.icmr.nic.in/sites/default/files/reports/Andhra_Pradesh_Disease_Burden_Profile.pdf</t>
  </si>
  <si>
    <t>http://www.aproms.ap.gov.in/SDG/reports/AP_SDG Status Report 2017.pdf</t>
  </si>
  <si>
    <t>https://prsindia.org/files/bills_acts/acts_states/andhra-pradesh/2017/2017AP10.pdf</t>
  </si>
  <si>
    <t>https://www.apindustries.gov.in/APIndus/Data/GO/IDP 2020-23- Operational guidelines.pdf</t>
  </si>
  <si>
    <t>https://www.ispor.org/docs/default-source/regional-chapters/india-andhra-pradesh/conferencesummaryreport.pdf?sfvrsn=8e6f6b19_0</t>
  </si>
  <si>
    <t>https://www.apindustries.gov.in/VCIC/Data/PolicyDocuments/Andhra_Pradesh_Industrial_Development_Policy_2015_20.pdf</t>
  </si>
  <si>
    <t>https://academiccommons.columbia.edu/doi/10.7916/D8X63Z3J/download</t>
  </si>
  <si>
    <t>https://repository.tribal.gov.in/bitstream/123456789/74267/1/APTM_1988_0099_report.pdf</t>
  </si>
  <si>
    <t>https://apenvis.nic.in/All PDF Files/COMMON/Status of Forest Fires of Andhra Pradesh.pdf</t>
  </si>
  <si>
    <t>https://www.startupindia.gov.in/srf-2022/reports/Andhra_Pradesh_Report_26072020.pdf</t>
  </si>
  <si>
    <t>https://www.indiacode.nic.in/bitstream/123456789/10813/1/labour_laws_act_2015_foot_note.pdf</t>
  </si>
  <si>
    <t>https://nitandhra.ac.in/main/Announcements/2021/NITAP_FAC_ADVT_2021_18052021.pdf</t>
  </si>
  <si>
    <t>http://www.apnrts.ap.gov.in/AssetsNew/pdf/investments/AP Electronic Policy 2021-2024.pdf</t>
  </si>
  <si>
    <t>https://www.indiacode.nic.in/bitstream/123456789/2123/1/A2014-6.pdf</t>
  </si>
  <si>
    <t>https://assets.publishing.service.gov.uk/media/57a08be6ed915d622c000faf/PPLPIexecsumm_wp38.pdf</t>
  </si>
  <si>
    <t>https://www.indiacode.nic.in/bitstream/123456789/15650/1/ap_societies_registration_act,_2001.pdf</t>
  </si>
  <si>
    <t>https://censusindia.gov.in/nada/index.php/catalog/27655/download/30812/Data on Housing StockHousehold Amenities and Assets Presentation Andhra Pradesh.pdf</t>
  </si>
  <si>
    <t>https://www.indiacode.nic.in/bitstream/123456789/16284/1/act_no_9_of_1977.pdf</t>
  </si>
  <si>
    <t>https://apfinance.gov.in/downloads/GOMS126_BE_202425_Final.pdf</t>
  </si>
  <si>
    <t>https://ieg.worldbankgroup.org/sites/default/files/Data/reports/India_Andhra_Pradesh_PPAR.pdf</t>
  </si>
  <si>
    <t>https://www.cambridgescholars.com/resources/pdfs/978-1-5275-4815-2-sample.pdf</t>
  </si>
  <si>
    <t>https://monad.edu.in/img/media/uploads/aandhra pradesh cuisine.pdf</t>
  </si>
  <si>
    <t>https://cgwb.gov.in/old_website/Regions/SR/Reports/Andhrapradesh_13.10.22.pdf</t>
  </si>
  <si>
    <t>https://registration.ap.gov.in/igrs/pdfs/StampFees.pdf</t>
  </si>
  <si>
    <t>https://www.ijser.org/researchpaper/Demographic-Profile-of-Coastal-Andhra-Pradesh-India.pdf</t>
  </si>
  <si>
    <t>https://powermin.gov.in/sites/default/files/uploads/joint_initiative_of_govt_of_india_and_andhrapradesh_0.pdf</t>
  </si>
  <si>
    <t>https://pubdocs.worldbank.org/en/310791611673118147/Digital-Transformation-in-Andhra-Pradesh-India.pdf</t>
  </si>
  <si>
    <t>https://www.files.ethz.ch/isn/100516/wp179.pdf</t>
  </si>
  <si>
    <t>https://main.sci.gov.in/supremecourt/2002/8431/8431_2002_31_1501_21807_Judgement_22-Apr-2020.pdf</t>
  </si>
  <si>
    <t>https://pure.mpg.de/rest/items/item_1971501_4/component/file_1976796/content</t>
  </si>
  <si>
    <t>https://www.jstor.org/stable/24908113</t>
  </si>
  <si>
    <t>https://legalaffairs.gov.in/sites/default/files/AsstSGI22022022.pdf</t>
  </si>
  <si>
    <t>https://nitandhra.ac.in/main/Announcements/2021/NEP Conference Brochure Uploadable copy.pdf</t>
  </si>
  <si>
    <t>https://www.paragmilkfoods.com/parag_uploads/images/pdfs/BJM630m1ctp0YhWf0RYI.pdf</t>
  </si>
  <si>
    <t>https://www.ijmra.us/project doc/2019/IJRSS_OCTOBER2019/IJMRA-16167.pdf</t>
  </si>
  <si>
    <t>https://www.ap.gov.in/api/Files/Images/ServiceRules/637731856028451188.pdf</t>
  </si>
  <si>
    <t>https://www.indiacode.nic.in/bitstream/123456789/16744/1/act_no_8_of_1960.pdf</t>
  </si>
  <si>
    <t>http://www.moef.gov.in/wp-content/uploads/2017/08/Andhra-pradesh.pdf</t>
  </si>
  <si>
    <t>https://worldfoodindia.gov.in/public/pdf/1688734066_735655902.pdf</t>
  </si>
  <si>
    <t>https://services.apnrts.ap.gov.in/AssetsNew/pdf/AP Electronic Policy 2021-2024.pdf</t>
  </si>
  <si>
    <t>https://avaclim.org/wp-content/uploads/2021/03/Avaclim_Factsheet_ZBNF_EN-1.pdf</t>
  </si>
  <si>
    <t>https://mpra.ub.uni-muenchen.de/48617/1/MPRA_paper_48617.pdf</t>
  </si>
  <si>
    <t>http://www.commercefactory.in/wp-content/uploads/2021/07/INVESTMENT-BEHAVIOUR-OF-COLLEGE-TEACHERS.pdf</t>
  </si>
  <si>
    <t>https://maritimeindia.org/wp-content/uploads/2021/02/ANDHRA-PRADESH-PORT-POLICY-2015.pdf</t>
  </si>
  <si>
    <t>http://14.139.60.153/bitstream/123456789/9869/1/Sunsire State of Andhra Pradesh- Knowledge Mission Document..pdf</t>
  </si>
  <si>
    <t>https://link.springer.com/content/pdf/10.1007/978-3-031-21644-2_24.pdf?pdf=inline link</t>
  </si>
  <si>
    <t>https://www.apindustries.gov.in/APIndus/Data/APIndustrail_Development_policy2023.pdf</t>
  </si>
  <si>
    <t>https://rera.ap.gov.in/RERA/DOCUMENTS/LEGAL_APRERA_CORPORATE_PRESENTATION.pdf</t>
  </si>
  <si>
    <t>https://documents.worldbank.org/curated/en/948991468258858710/pdf/WPS6841.pdf</t>
  </si>
  <si>
    <t>https://www.nsws.gov.in/s3fs/2021-09/Electronics Policy.pdf</t>
  </si>
  <si>
    <t>http://ksml.in/wp-content/uploads/2016/10/2009-10-Unclaimed-Dividend-Details.pdf</t>
  </si>
  <si>
    <t>https://www.censusindia.gov.in/nada/index.php/catalog/120/download/130/DH_2011_2805_PART_A_DCHB_HYDERABAD.pdf</t>
  </si>
  <si>
    <t>https://nfdb.gov.in/PDF/V3AP-Fisheries - (Best Marine State- WFD 2021.pdf</t>
  </si>
  <si>
    <t>https://catalogue.unccd.int/340_Article_Dharumarajan_opment.pdf</t>
  </si>
  <si>
    <t>https://www.bseindia.com/xml-data/corpfiling/AttachHis/9b2271f4-2b3b-4d25-824b-4a320f4e96ea.pdf</t>
  </si>
  <si>
    <t>https://www.hyderabadpolice.gov.in/PDF/acts/Publicsafetyact.pdf</t>
  </si>
  <si>
    <t>https://www.indiacode.nic.in/bitstream/123456789/16564/1/act_no_34_of_1987.pdf</t>
  </si>
  <si>
    <t>https://static.investindia.gov.in/s3fs-public/2022-01/Incentives_2020INDS_MS87_Mega Industrial Hub Kopparthy Kadapa.pdf</t>
  </si>
  <si>
    <t>https://ml-eu.globenewswire.com/Resource/Download/6018baa0-478d-47c7-acb2-70a870876873</t>
  </si>
  <si>
    <t>https://www.indiacode.nic.in/bitstream/123456789/16343/1/act_no_22_of_1987.pdf</t>
  </si>
  <si>
    <t>https://assets.publishing.service.gov.uk/media/57a08cfded915d622c0016e3/SMART-GOVERNANCE.pdf</t>
  </si>
  <si>
    <t>https://www.researchgate.net/profile/Kotishwar-A/publication/293377194_Investor_Behavior_towards_Investment_in_Mutual_Funds_-_A_Comparative_Study_In_Telangana_region_in_the_State_of_Andhra_Pradesh/links/56b81a9e08ae3c1b79b17966/Investor-Behavior-towards-Investment-in-Mutual-Funds-A-Comparative-Study-In-Telangana-region-in-the-State-of-Andhra-Pradesh.pdf?origin=publication_detail</t>
  </si>
  <si>
    <t>https://districts.ecourts.gov.in/sites/default/files/Andhra_Pradesh_Court_Fees_And_Suits_Valuation_Act__1956_1.pdf</t>
  </si>
  <si>
    <t>https://censusindia.gov.in/nada/index.php/catalog/127/download/158/DH_2011_2818_PART_B_DCHB_PRAKASAM.pdf</t>
  </si>
  <si>
    <t>https://www.ispor.org/docs/default-source/regional-chapters/india-andhra-pradesh/annual-report-2017.pdf?sfvrsn=606e8b73_0</t>
  </si>
  <si>
    <t>http://www.aphmel.com/images/pdf/investor/40th-agm-notice.pdf</t>
  </si>
  <si>
    <t>https://faolex.fao.org/docs/pdf/ind193915.pdf</t>
  </si>
  <si>
    <t>https://www.indiacode.nic.in/bitstream/123456789/10812/1/ap_gst_act_2017_foot_note.pdf</t>
  </si>
  <si>
    <t>https://ciet.ncert.gov.in/storage/app/public/files/17/Presentation PDF/Digital Initiatives by States UTs and Autonomous Organisations- Andhra Pradesh.pdf</t>
  </si>
  <si>
    <t>https://www.ijrte.org/wp-content/uploads/papers/v8i2/B2054078219.pdf</t>
  </si>
  <si>
    <t>https://www.indiacode.nic.in/bitstream/123456789/10814/1/metropolitan_region_act_2016_foot_note.pdf</t>
  </si>
  <si>
    <t>https://www.jstor.org/stable/23279867</t>
  </si>
  <si>
    <t>http://www.craftmark.org/cms/public/uploads/1595673577.pdf</t>
  </si>
  <si>
    <t>https://andhrapaper.com/wp-content/themes/andhra_paper/uploads/investors/1505471829Unclaimed application money in warrants conversion 2010 into equity shares as on 25.07.2017.pdf</t>
  </si>
  <si>
    <t>https://www.indiacode.nic.in/bitstream/123456789/16192/1/act_no_30_of_2020.pdf</t>
  </si>
  <si>
    <t>https://www.jstor.org/stable/4399090</t>
  </si>
  <si>
    <t>https://prsindia.org/files/bills_acts/acts_states/andhra-pradesh/2009/2009AP19.pdf</t>
  </si>
  <si>
    <t>https://ijirt.org/master/publishedpaper/IJIRT154690_PAPER.pdf</t>
  </si>
  <si>
    <t>https://www.niti.gov.in/sites/default/files/2019-01/Andhra Pradesh_0.pdf</t>
  </si>
  <si>
    <t>https://gcwguntur.ac.in/AQAR/6thcriteria/AP Leave Rules 1933.pdf</t>
  </si>
  <si>
    <t>https://pubsonline.informs.org/doi/pdf/10.1287/ited.2017.0173cs</t>
  </si>
  <si>
    <t>https://apsbcl.ap.gov.in/APSBCL/Views/Investors/APSBCL - LRR for the Quarter ended on 30.06.2022.pdf</t>
  </si>
  <si>
    <t>https://www.indiacode.nic.in/bitstream/123456789/16990/1/17_of_1968_ap_excise_act.pdf</t>
  </si>
  <si>
    <t>https://aptransport.org/html/pdf/2008trb_ms334_permit.pdf</t>
  </si>
  <si>
    <t>https://www.apindustries.gov.in/APIndus/Data/Exportpolicy_ap.pdf</t>
  </si>
  <si>
    <t>https://clinicalesttact.ap.gov.in/forms/Andhra_Pradesh_Allopathic_Private_Medical_Care_Establishments_act.pdf</t>
  </si>
  <si>
    <t>https://www.jstor.org/stable/44503896</t>
  </si>
  <si>
    <t>https://ijariie.com/AdminUploadPdf/POULTRY_INDUSTRY_IN_ANDHRA_PRADESH__PROBLEMS_AND_PROSPECTS_ijariie7047.pdf</t>
  </si>
  <si>
    <t>https://imdpune.gov.in/Reports/Statewise annual climate/2021/Climate_Statement_2021_Andhra_Pradesh_Draft.pdf</t>
  </si>
  <si>
    <t>https://centralbankofindia.co.in/sites/default/files/LIST-OF-MSME-CLUSTER.pdf</t>
  </si>
  <si>
    <t>https://nitandhra.ac.in/main/Announcements/2021/Brochure-FDP.pdf</t>
  </si>
  <si>
    <t>https://mines.gov.in/admin/storage/app/uploads/6475fc64ac7731685453924.pdf</t>
  </si>
  <si>
    <t>https://apfinance.gov.in/downloads/SocioEconomicalSurvey2018-19.pdf</t>
  </si>
  <si>
    <t>https://faolex.fao.org/docs/pdf/ind193916.pdf</t>
  </si>
  <si>
    <t>https://nsearchives.nseindia.com/corporate/SUVENPHAR_29022024191233_Suvenpharminvestorpresentation.pdf</t>
  </si>
  <si>
    <t>https://www.bseindia.com/xml-data/corpfiling/AttachLive/16aa2e21-31d0-4fe4-927e-b51a7ec73262.pdf</t>
  </si>
  <si>
    <t>http://des.ap.gov.in/jsp/social/SA2012.pdf</t>
  </si>
  <si>
    <t>https://www.aiib.org/en/projects/details/2018/approved/_download/project-implementation-monitoring-report/November-2021/India_Andhra-Pradesh-Urban-Water-Supply-Septage-Management-Improvement-Project_6_November-2021_Public-Version.pdf</t>
  </si>
  <si>
    <t>https://www.mines.ap.gov.in/miningportal/downloads/NewDocs/GEOLOGY.pdf</t>
  </si>
  <si>
    <t>https://www.indiacode.nic.in/bitstream/123456789/16595/1/act_no_1_of_1973.pdf</t>
  </si>
  <si>
    <t>https://documents1.worldbank.org/curated/en/149391624240914510/pdf/India-Supporting-Andhras-Learning-Transformation-Operation-Program-for-Results-Project.pdf</t>
  </si>
  <si>
    <t>https://www.ijar.org.in/stuff/issues/v4-i5(1)/v4-i5(1)-a012.pdf</t>
  </si>
  <si>
    <t>https://www.indiacode.nic.in/bitstream/123456789/16279/1/act_no_11_of_1988.pdf</t>
  </si>
  <si>
    <t>https://comsyn.com/wp-content/uploads/2022/05/Investor-Presentation-December-2020.pdf</t>
  </si>
  <si>
    <t>https://www.indiacode.nic.in/bitstream/123456789/16283/1/act_no_37_of_2020.pdf</t>
  </si>
  <si>
    <t>http://nirdpr.org.in/nird_docs/sagy/ap.pdf</t>
  </si>
  <si>
    <t>https://cuap.ac.in/assets/docs/AR1819.pdf</t>
  </si>
  <si>
    <t>https://aarf.asia/current/2018/Mar/gMcHgusXTRZ9woc.pdf</t>
  </si>
  <si>
    <t>https://prsindia.org/files/bills_acts/bills_states/andhra-pradesh/2021/Bill No 6 of 2021 AP.pdf</t>
  </si>
  <si>
    <t>https://www.indiacode.nic.in/bitstream/123456789/16400/1/act_no_15_of_2002.pdf</t>
  </si>
  <si>
    <t>https://nsearchives.nseindia.com/corporate/SURYAROSNI_08022024152100_Investor_Presentation_February_2024.pdf</t>
  </si>
  <si>
    <t>https://registration.ap.gov.in/igrs/pdfs/RegistrationRules.pdf</t>
  </si>
  <si>
    <t>https://main.sci.gov.in/supremecourt/2017/9999/9999_2017_31_1504_27750_Judgement_20-Apr-2021.pdf</t>
  </si>
  <si>
    <t>https://www.ofai.org/wp-content/uploads/2011/04/Organic-Farmers-and-Farms-in-Andhra-Pradesh.pdf</t>
  </si>
  <si>
    <t>https://www.nsws.gov.in/s3fs/2021-09/Andhra Pradesh MSMEs ReSTART Package.pdf</t>
  </si>
  <si>
    <t>https://www.investorgain.com/images/ipo/reports/ajcon-global-kims-ipo-note.pdf</t>
  </si>
  <si>
    <t>https://www.indembjuba.gov.in/pdf/AMTZ Investors Brochure.pdf</t>
  </si>
  <si>
    <t>https://andhrapaper.com/wp-content/themes/andhra_paper/uploads/investors/1505471977Unclaimed matured public deposits as on 25.07.2017.pdf</t>
  </si>
  <si>
    <t>https://wwfin.awsassets.panda.org/downloads/wwf_rede_ap_re_policy_paper_sep2019.pdf</t>
  </si>
  <si>
    <t>https://www.datocms-assets.com/40521/1638772336-andhra-pradesh-state-list-of-holidays-2022.pdf</t>
  </si>
  <si>
    <t>https://www.andhrauniversity.edu.in/syllabus/new/bed.pdf</t>
  </si>
  <si>
    <t>https://www.ipr.ap.nic.in/images/whitepapers/FInance-White Paper-English.pdf</t>
  </si>
  <si>
    <t>https://rera.ap.gov.in/rera/books/pdf/Handbook.pdf</t>
  </si>
  <si>
    <t>https://www.mines.ap.gov.in/miningportal/Downloads/NewDocs/BAUXITE.pdf</t>
  </si>
  <si>
    <t>https://www.indiacode.nic.in/bitstream/123456789/16386/1/act_no_39_of_1961.pdf</t>
  </si>
  <si>
    <t>http://www.eagri.org/eagri50/AGRO101/lec17.pdf</t>
  </si>
  <si>
    <t>https://andhrapaper.com/wp-content/themes/andhra_paper/uploads/investors/1505471756Interest on unclaimed public Deposits as on 25.07.2017.pdf</t>
  </si>
  <si>
    <t>https://registration.ap.gov.in/igrs/pdfs/RegistrationFees.pdf</t>
  </si>
  <si>
    <t>https://apenvis.nic.in/All PDF Files/COMMON/POPULATION OF ANDHRA PRADESH.pdf</t>
  </si>
  <si>
    <t>https://www.coconutboard.in/images/Articles/coconut-scenario-AP-vasanth.pdf</t>
  </si>
  <si>
    <t>https://www.indiacode.nic.in/bitstream/123456789/16273/1/act_no_4_of_1988.pdf</t>
  </si>
  <si>
    <t>http://des.ap.gov.in/jsp/social/Statistical Abstract, Andhra Pradesh - 2011.pdf</t>
  </si>
  <si>
    <t>https://www.datocms-assets.com/40521/1635918941-ap-minimum-wages-01-oct-2021.pdf</t>
  </si>
  <si>
    <t>https://www.ripublication.com/gjmbs_spl/gjmbsv3n7_02.pdf</t>
  </si>
  <si>
    <t>https://www.kajariaceramics.com/pdf/analyst-presentation/may-2022.pdf</t>
  </si>
  <si>
    <t>https://www.cpfworldwide.com/storage/public_present/pdf_th_CPF-1Q20_results_1592372131.pdf</t>
  </si>
  <si>
    <t>https://www.researchgate.net/profile/Mahabub-Basha-Shaik/publication/361191228_Licensed_Under_Creative_Commons_Attribution_CC_BY_Investor_Perception_on_Mutual_Fund_with_Special_Reference_to_Ananthapuramu_Andhra_Pradesh/links/62a219456886635d5cccd809/Licensed-Under-Creative-Commons-Attribution-CC-BY-Investor-Perception-on-Mutual-Fund-with-Special-Reference-to-Ananthapuramu-Andhra-Pradesh.pdf</t>
  </si>
  <si>
    <t>https://www.indiacode.nic.in/bitstream/123456789/16405/1/act_no_27_of_1974.pdf</t>
  </si>
  <si>
    <t>https://www.jstor.org/stable/4418232</t>
  </si>
  <si>
    <t>https://ibm.gov.in/writereaddata/files/01072021154458Manganeseore_2019.pdf</t>
  </si>
  <si>
    <t>https://rightsandresources.org/wp-content/uploads/2017/11/Andhra-Pradesh-Promise-and-Performance_CFRLA_2016.pdf</t>
  </si>
  <si>
    <t>https://www.researchgate.net/profile/Anita-Patra/publication/341443996_A_Study_on_Investor's_Attitude_towards_Investment_in_Equity_Stocks_with_Reference_to_A_Study_on_Investor's_Attitude_towards_Investment_in_Equity_Stocks_with_Reference_to_East_Godavari_West_Godavari_Vi/links/5ec11c1da6fdcc90d67a84dc/A-Study-on-Investors-Attitude-towards-Investment-in-Equity-Stocks-with-Reference-to-A-Study-on-Investors-Attitude-towards-Investment-in-Equity-Stocks-with-Reference-to-East-Godavari-West-Godavari-V.pdf</t>
  </si>
  <si>
    <t>http://www.indiaenvironmentportal.org.in/files/Groundwater_management_in_Andhra_Pradesh_IRAP_2011.pdf</t>
  </si>
  <si>
    <t>https://www.cgg.gov.in/core/uploads/2017/07/Rolesresponsibilities-of-ULB-functionaries1.pdf</t>
  </si>
  <si>
    <t>https://pmposhan.education.gov.in/Files/PAB/PAB-2020-21/States/AP/1_Writeup-AWP B 2020-21.pdf</t>
  </si>
  <si>
    <t>https://www.undp.org/sites/g/files/zskgke326/files/migration/in/human_revelop_report_andhra_pradesh_2007_full_report.pdf</t>
  </si>
  <si>
    <t>https://www.mcrhrdi.gov.in/ASO/week-3/Business Rules Presentation.pdf</t>
  </si>
  <si>
    <t>https://www.nddb.coop/sites/default/files/NDDB-AP-04-05.pdf</t>
  </si>
  <si>
    <t>https://www.apindustries.gov.in/APIndus/Data/Compendium_of_MSME_Schemes.pdf</t>
  </si>
  <si>
    <t>https://apsbcl.ap.gov.in/APSBCL/Views/Investors/Listed non Convertible Securities.pdf</t>
  </si>
  <si>
    <t>https://www.jstor.org/stable/23499525</t>
  </si>
  <si>
    <t>https://www.bseindia.com/xml-data/corpfiling/AttachLive/4f7990de-7f1c-4e54-9164-bb5d0cce6371.pdf</t>
  </si>
  <si>
    <t>https://nfsm.gov.in/BriefNote/BN_Cotton.pdf</t>
  </si>
  <si>
    <t>https://apvc.ap.nic.in/files/HandbookforDisA.pdf</t>
  </si>
  <si>
    <t>https://nitandhra.ac.in/main/tap/NITAP Brochure 2019-2020.pdf</t>
  </si>
  <si>
    <t>https://christianminorities.ap.nic.in/pdf2/Churches Application.pdf</t>
  </si>
  <si>
    <t>https://parliamentlibraryindia.nic.in/writereaddata/library/Reference Notes/Girls Education in India.pdf</t>
  </si>
  <si>
    <t>https://www.iiste.org/Journals/index.php/EJBM/article/download/42649/43917</t>
  </si>
  <si>
    <t>https://crda.ap.gov.in/apcrdacommuni/media/apcrdadocs/developmentpromotion/Andhra Pradesh G.O.Ms.No.119,Dt.28-03-2017-AP Building Rules-2017.pdf</t>
  </si>
  <si>
    <t>https://registration.ap.gov.in/igrs/pdfs/RegistrationAct.pdf</t>
  </si>
  <si>
    <t>https://static.investindia.gov.in/s3fs-public/2020-06/Pan India.pdf</t>
  </si>
  <si>
    <t>https://aperc.gov.in/admin/upload/DraftSRTRegulation06062023.pdf</t>
  </si>
  <si>
    <t>https://www.researchgate.net/profile/Mahabub-Basha-Shaik/publication/361659921_Licensed_Under_Creative_Commons_Attribution_CC_BY_Investor_Perception_on_Mutual_Fund_with_Special_Reference_to_Ananthapuramu_Andhra_Pradesh/links/62be8e577d27ac698c2a5176/Licensed-Under-Creative-Commons-Attribution-CC-BY-Investor-Perception-on-Mutual-Fund-with-Special-Reference-to-Ananthapuramu-Andhra-Pradesh.pdf</t>
  </si>
  <si>
    <t>https://www.apindustries.gov.in/APIndus/Data/GO/G.O for Industrial Development Policy 2015-2020.pdf</t>
  </si>
  <si>
    <t>https://core.ac.uk/download/pdf/298001443.pdf</t>
  </si>
  <si>
    <t>https://serialsjournals.com/abstract/29721_150.pdf</t>
  </si>
  <si>
    <t>https://www.younglives.org.uk/sites/www.younglives.org.uk/files/YOL- India- COVID19 survey head teachers.pdf</t>
  </si>
  <si>
    <t>https://www.researchgate.net/profile/Anita-Patra/publication/342396711_A_Study_on_Factors_Influencing_Investor's_Investment_Decision/links/5ef24bc7299bf1031f1c03cc/A-Study-on-Factors-Influencing-Investors-Investment-Decision.pdf?origin=journalDetail</t>
  </si>
  <si>
    <t>https://ancpap.in/naac/SSR-Annamacharya-College-of-Pharmacy-min.pdf</t>
  </si>
  <si>
    <t>http://www.dtcp.ap.gov.in/dtcpweb/act/Panchayathraj Act.pdf</t>
  </si>
  <si>
    <t>http://ksml.in/wp-content/uploads/2016/10/2010-11-Unclaimed-Dividend-Details.pdf</t>
  </si>
  <si>
    <t>https://www.files.ethz.ch/isn/26968/16.pdf</t>
  </si>
  <si>
    <t>https://www.vedantalimited.com/uploads/investor-sec-filings/Cairn-Oil-Gas-secures-ProductionSharing-Contract-extension-for-Ravva-field-in-Andhra-Pradesh-India-6-Nov-19.pdf</t>
  </si>
  <si>
    <t>https://apfinance.gov.in/downloads/Pay_Scales_RPS_2022_Cir.Memo.pdf</t>
  </si>
  <si>
    <t>https://market.ap.nic.in/GOs/AP Markets Act-1966.PDF</t>
  </si>
  <si>
    <t>https://www.jstor.org/stable/pdf/24908113.pdf</t>
  </si>
  <si>
    <t>https://ipr.ap.nic.in/images/whitepapers/Social Empowerment &amp; Welfare-english.pdf</t>
  </si>
  <si>
    <t>https://cms.aptdc.in/fetch?payload=1d5ea735-ea9c-4826-8c2b-eb8497099a9d.pdf</t>
  </si>
  <si>
    <t>https://nredcap.in/PDFs/Pages/AP_Solar_Power_Policy_2018.pdf</t>
  </si>
  <si>
    <t>https://aptribes.ap.gov.in/pdfViewer.jsp?pdf=4656&amp;id=digital</t>
  </si>
  <si>
    <t>https://www.apindustries.gov.in/incentives/Data/APIndustrial_Policy_Brochure.pdf</t>
  </si>
  <si>
    <t>https://www.indiacode.nic.in/bitstream/123456789/16396/1/act_no_20_of_1988.pdf</t>
  </si>
  <si>
    <t>http://www.dtcp.ap.gov.in/dtcpweb/GOS/401,Dt.15-11-2017-building rules amendaments.pdf</t>
  </si>
  <si>
    <t>https://www.emergentresearch.org/uploads/38/13656_pdf.pdf</t>
  </si>
  <si>
    <t>https://ctri.icar.gov.in/files/agronomy.pdf</t>
  </si>
  <si>
    <t>https://www.kaypear.com/files/Learning from Incidents Styrene Vapour Leak at Vizag Slide Deck.pdf</t>
  </si>
  <si>
    <t>https://knowledgecommons.popcouncil.org/cgi/viewcontent.cgi?article=1514&amp;context=departments_sbsr-rh</t>
  </si>
  <si>
    <t>https://www.indiacode.nic.in/bitstream/123456789/2176/1/195330.pdf</t>
  </si>
  <si>
    <t>https://apagrisnet.gov.in/pdf/RBKs a Novel Initiative of AP.pdf</t>
  </si>
  <si>
    <t>https://nitandhra.ac.in/main/Announcements/2022/Int Conf Brochure final.pdf</t>
  </si>
  <si>
    <t>https://www.teriin.org/sites/default/files/2020-05/PTC-Presentation-Levereging-Rooftops-for-C&amp;I.pdf</t>
  </si>
  <si>
    <t>https://www.andhrauniversity.edu.in/img/pdf/research/156.pdf</t>
  </si>
  <si>
    <t>https://des.ap.gov.in/jsp/social/AP_Economy_in_brief2020.pdf</t>
  </si>
  <si>
    <t>https://www.indianspices.com/sites/default/files/majorspicestatewise2021.pdf</t>
  </si>
  <si>
    <t>https://www.jetir.org/papers/JETIR1901B64.pdf</t>
  </si>
  <si>
    <t>https://go-api.ifrc.org/publicfile/download?path=/docs/appeals/rpts00/&amp;name=india01.pdf</t>
  </si>
  <si>
    <t>https://nmeo.dac.gov.in/NMEOUploadDocuments/BriefNMEOOPRoI_05052022_637873535509820380_OilPalm_RoI_Brief.pdf</t>
  </si>
  <si>
    <t>https://main.sci.gov.in/supremecourt/2017/12240/12240_2017_7_103_45644_Judgement_03-Aug-2023.pdf</t>
  </si>
  <si>
    <t>https://des.ap.gov.in/jsp/social/DDP_2020-21.pdf</t>
  </si>
  <si>
    <t>https://www.jetir.org/papers/JETIR1812057.pdf</t>
  </si>
  <si>
    <t>http://www.tourism.gov.in/sites/default/files/2020-04/AP.pdf</t>
  </si>
  <si>
    <t>http://apindustries.gov.in/apindus/Data/GO/G.O for Industrial Development Policy 2015-2020.pdf</t>
  </si>
  <si>
    <t>https://www.cclproducts.com/wp-content/uploads/2022/09/IEPF-Advertisement-200622.pdf</t>
  </si>
  <si>
    <t>https://ijcrt.org/papers/IJCRT2004279.pdf</t>
  </si>
  <si>
    <t>https://www.lawrbit.com/wp-content/uploads/2020/08/andhra-pradesh-shops-and-establishments-acts-and-rules.pdf</t>
  </si>
  <si>
    <t>https://gggi.org/wp-content/uploads/2022/01/Ev-1-compressed-1.pdf</t>
  </si>
  <si>
    <t>http://www.dlnluassam.ndl.iitkgp.ac.in/xmlui/bitstream/handle/123456789/401/Lekh Raj.pdf?sequence=1</t>
  </si>
  <si>
    <t>https://www.nabard.org/demo/auth/writereaddata/tender/1910160438AndhraPradesh-StateFocusPaper-2016-17.pdf</t>
  </si>
  <si>
    <t>https://andhrapaper.com/wp-content/themes/andhra_paper/uploads/investors-othertypes/1657619971InvestorComplaintsforthequarterended30062022 (00000002).pdf</t>
  </si>
  <si>
    <t>https://www.ap.gov.in/api/Files/Images/ServiceRules/637731943383156748.pdf</t>
  </si>
  <si>
    <t>https://www.files.ethz.ch/isn/95715/wp228.pdf</t>
  </si>
  <si>
    <t>https://sdmimd.ac.in/financeconference2022/papers/IFC2213.pdf</t>
  </si>
  <si>
    <t>https://mpra.ub.uni-muenchen.de/48186/1/MPRA_paper_48186.pdf</t>
  </si>
  <si>
    <t>https://tribal.nic.in/downloads/Statistics/LatestListofScheduledtribes.pdf</t>
  </si>
  <si>
    <t>https://wwfin.awsassets.panda.org/downloads/assessment_of_human_wildlife_conflict_around_pas.pdf</t>
  </si>
  <si>
    <t>http://www.acuityconsulting.co.in/wp-content/uploads/2020/09/Indian-Spice-Sector.pdf</t>
  </si>
  <si>
    <t>https://www.files.ethz.ch/isn/95902/EWC_WP_13.pdf</t>
  </si>
  <si>
    <t>https://districts.ecourts.gov.in/sites/default/files/civilrulescircularorders_1.pdf</t>
  </si>
  <si>
    <t>https://www.srikrishnapharma.com/wp-content/uploads/2021/04/Unclaimed-and-Unpaid-Dividend-2014-15.pdf</t>
  </si>
  <si>
    <t>https://jemds.com/data_pdf/1_Ramachandrudu-.pdf</t>
  </si>
  <si>
    <t>https://farmer.gov.in/imagedefault/pestanddiseasescrops/normalmaizeproductiontechnologies.pdf</t>
  </si>
  <si>
    <t>https://cea.nic.in/wp-content/uploads/hepr/2022/01/pump_storage_1.pdf</t>
  </si>
  <si>
    <t>https://ccla.ap.gov.in/CCLA/Uploads/ActsManuals/Rules.pdf</t>
  </si>
  <si>
    <t>https://www.easemytrip.com/investor-pdf/2022/EaseMyTrip-and-State-Government-of-Andhra-Pradesh-signs-a-MoU-for-promotion-of-tourism-in-the-state.pdf</t>
  </si>
  <si>
    <t>https://www.hdfcsec.com/hsl.research.pdf/west.pdf</t>
  </si>
  <si>
    <t>https://www.main.sci.gov.in/supremecourt/2013/12791/12791_2013_7_1501_38221_Judgement_13-Sep-2022.pdf</t>
  </si>
  <si>
    <t>https://www.fisheriesjournal.com/archives/2015/vol2issue5/PartB/2-5-61.pdf</t>
  </si>
  <si>
    <t>https://gad.ap.gov.in/documents/acts-and-rules/the-a-p-payment-of-salaries-and-pension-and-removal-of-disqualifications-act-1953.pdf</t>
  </si>
  <si>
    <t>https://andhrapaper.com/wp-content/uploads/2023/10/3_Investorcomplaintsforthequarterended30092023.pdf</t>
  </si>
  <si>
    <t>https://www.mines.ap.gov.in/MiningPortal/Downloads/APMMC-Rules-1966.pdf</t>
  </si>
  <si>
    <t>https://registration.telangana.gov.in/go222.htm</t>
  </si>
  <si>
    <t>https://faculty.iiit.ac.in/~pkreddy/assets/media/recognitions/BestPaperANGRAU-21Jan2013.pdf</t>
  </si>
  <si>
    <t>https://www.acma.in/uploads/doc/AP Policy_final.pdf</t>
  </si>
  <si>
    <t>https://angrau.ac.in/downloads/AMIC/OutlookReports/2021/7-MAIZE_January to December 2021.pdf</t>
  </si>
  <si>
    <t>https://www.researchgate.net/profile/Anita-Patra/publication/341443996_A_Study_on_Investor's_Attitude_towards_Investment_in_Equity_Stocks_with_Reference_to_A_Study_on_Investor's_Attitude_towards_Investment_in_Equity_Stocks_with_Reference_to_East_Godavari_West_Godavari_Vi/links/5ec11c1da6fdcc90d67a84dc/A-Study-on-Investors-Attitude-towards-Investment-in-Equity-Stocks-with-Reference-to-A-Study-on-Investors-Attitude-towards-Investment-in-Equity-Stocks-with-Reference-to-East-Godavari-West-Godavari-V.pdf?_sg[0]=started_experiment_milestone&amp;origin=journalDetail</t>
  </si>
  <si>
    <t>https://www.vignanlara.org/departments/syllabus/subjectwise/R19/CSE/PROJ.pdf</t>
  </si>
  <si>
    <t>https://www.industowers.com/wp-content/themes/indus/pdf/22-23/AGM-FY-22.pdf</t>
  </si>
  <si>
    <t>https://cse.ap.gov.in/download/Notifications/RTEAdmissionNotification2023.pdf</t>
  </si>
  <si>
    <t>https://www.indiascienceandtechnology.gov.in/sites/all/themes/vigyan/images/state/ANDHRA-PRADESH.pdf</t>
  </si>
  <si>
    <t>https://treasury.telangana.gov.in/docs_old/serviceRule/civil services cca.pdf</t>
  </si>
  <si>
    <t>https://nitandhra.ac.in/main/Recruitment/2023/NIT Andhra_Regular Faculty Notification_2023_11.10.2023.pdf</t>
  </si>
  <si>
    <t>https://www.thk.com/sites/default/files/documents/us_pdf/news/ir/2018/180328_notice_regarding_e.pdf</t>
  </si>
  <si>
    <t>https://jeevandan.gov.in/PDF's/GOMS184.pdf</t>
  </si>
  <si>
    <t>https://apagrisnet.gov.in/GO/2019/2019AGLC_RT282.PDF</t>
  </si>
  <si>
    <t>https://dtf.in/wp-content/files/List_of_Offices_of_Banking_Ombudsman_As_on_RBI_website-20.02.2019.pdf</t>
  </si>
  <si>
    <t>https://www.researchgate.net/profile/Anita-Patra/publication/341443996_A_Study_on_Investor's_Attitude_towards_Investment_in_Equity_Stocks_with_Reference_to_A_Study_on_Investor's_Attitude_towards_Investment_in_Equity_Stocks_with_Reference_to_East_Godavari_West_Godavari_Vi/links/5ec11c1da6fdcc90d67a84dc/A-Study-on-Investors-Attitude-towards-Investment-in-Equity-Stocks-with-Reference-to-A-Study-on-Investors-Attitude-towards-Investment-in-Equity-Stocks-with-Reference-to-East-Godavari-West-Godavari-V.pdf?origin=journalDetail</t>
  </si>
  <si>
    <t>https://crda.ap.gov.in/apcrdaCOMMUNI/media/apcrdadocs/WorkshopPanelPresentations/Global Health _ Wellness Destination/Power/Amaravati Introduction V1.pdf</t>
  </si>
  <si>
    <t>https://www.tatapower.com/pdf/investor-relations/press-release-07-01-21.pdf</t>
  </si>
  <si>
    <t>https://static.investindia.gov.in/s3fs-public/2019-07/2018 05 12 Invest India Odisha Feature.pdf</t>
  </si>
  <si>
    <t>https://investodisha.gov.in/Application/uploadDocuments/Content/Odisha-Investors-Guide_1.pdf</t>
  </si>
  <si>
    <t>https://investodisha.gov.in/Application/uploadDocuments/Content/Investors_Guide.pdf</t>
  </si>
  <si>
    <t>https://rotiodisha.nic.in/files/29102018/Publication And Training Material/Project Reports of Trainees/Land Settlement/Umesh Kumar Pujari_22nd Batch.pdf</t>
  </si>
  <si>
    <t>https://static.nseindia.com/s3fs-public/inline-files/Financial_Highlights_Mar23.pdf</t>
  </si>
  <si>
    <t>https://www.tataconsumer.com/sites/g/files/gfwrlq316/files/2021-05/investor-presentation_q1fy20_final.pdf</t>
  </si>
  <si>
    <t>https://iocl.com/download/IndianOil_Investor-Meet-Presentation-June2017.pdf</t>
  </si>
  <si>
    <t>https://egyankosh.ac.in/bitstream/123456789/91370/1/Unit-1.pdf</t>
  </si>
  <si>
    <t>https://objectiveias.in/wp-content/uploads/2023/11/Physical-and-Human-Geography-of-Odisha-by-M-Brajabandhu-Sample.pdf</t>
  </si>
  <si>
    <t>https://objectiveias.in/wp-content/uploads/2020/12/physiography-of-odisha.pdf</t>
  </si>
  <si>
    <t>https://quingpublications.com/public/uploads/docs/md220211004.pdf</t>
  </si>
  <si>
    <t>https://www.tatapower.com/pdf/investor-relations/TP-Northern-Odisha-Distribution-Limited-FY22-23.pdf</t>
  </si>
  <si>
    <t>https://engineersindia.com/admin/img/UploadedFiles/Reports/2022-2023/Presentations/d5922174785242c7ab6c827ddb221b72.pdf</t>
  </si>
  <si>
    <t>https://www.odishaminerals.gov.in/sites/Download/Compendium_of_Mineral_Resources_in_Odisha.pdf</t>
  </si>
  <si>
    <t>https://www.bseindia.com/xml-data/corpfiling/AttachHis/889f7666-461c-462f-9a44-8509afc823ea.pdf</t>
  </si>
  <si>
    <t>https://investodisha.gov.in/Application/uploadDocuments/Content/Investors-Guide.pdf</t>
  </si>
  <si>
    <t>https://www.dalmiacement.com/wp-content/themes/DalmiaCement/assets/pdf/2023/Investor-Presentation-August-2023.pdf?_t=1691407803</t>
  </si>
  <si>
    <t>https://www.tatapower.com/pdf/investor-relations/q4-analyst-call-presentation-fy23.pdf</t>
  </si>
  <si>
    <t>https://www.investodisha.gov.in/GOSWIFT/images/Odisha-Investors-Guide_1.pdf</t>
  </si>
  <si>
    <t>https://www.researchgate.net/profile/Matuli-Das-2/publication/358461124_A_Study_to_Evaluate_the_Causes_of_Delayed_Presentation_for_Cataract_Surgery_at_a_Tertiary_Eye_Centre_Odisha_India/links/62036d220213d22878065cda/A-Study-to-Evaluate-the-Causes-of-Delayed-Presentation-for-Cataract-Surgery-at-a-Tertiary-Eye-Centre-Odisha-India.pdf?origin=publication_detail</t>
  </si>
  <si>
    <t>https://www.tatapower.com/pdf/investor-relations/TP-Southern-Odisha-Distribution-Limited-FY22-23.pdf</t>
  </si>
  <si>
    <t>https://link.springer.com/content/pdf/10.1007/s12594-022-2169-9.pdf</t>
  </si>
  <si>
    <t>https://annualreview.larsentoubro.com/download/Annual_Review_2021.pdf</t>
  </si>
  <si>
    <t>https://d2lptvt2jijg6f.cloudfront.net/jindalsteelpower/custom/1691474039jspl-annual-report-2022-23.pdf</t>
  </si>
  <si>
    <t>https://www.havells.com/HavellsProductImages/HavellsIndia/pdf/About-Havells/Investor-Relations/Financial/Annual-Reports/2021-2022/Integrated_Report.pdf</t>
  </si>
  <si>
    <t>http://iraj.in/journal/journal_file/journal_pdf/14-393-15084837441-4.pdf</t>
  </si>
  <si>
    <t>https://iigeo.org/wp-content/uploads/2021/06/Transactions-V43-1-Paper-12.pdf</t>
  </si>
  <si>
    <t>https://www.thepharmajournal.com/archives/2022/vol11issue7S/PartAD/S-11-7-208-715.pdf</t>
  </si>
  <si>
    <t>https://www.bseindia.com/xml-data/corpfiling/AttachHis/9cf9a724-382a-4e23-ab62-9de98e84355c.pdf</t>
  </si>
  <si>
    <t>https://www.bseindia.com/xml-data/corpfiling/attachhis/b86c7086-18d7-40b0-aac6-1cccb57428b7.pdf</t>
  </si>
  <si>
    <t>https://www.tatapower.com/pdf/investor-relations/TP Northern Odisha Distribution Limited-FY21-22.pdf</t>
  </si>
  <si>
    <t>https://magazines.odisha.gov.in/Orissareview/2014/Feb-March/engpdf/102-111.pdf</t>
  </si>
  <si>
    <t>https://journals.sagepub.com/doi/pdf/10.1177/0262728019894129</t>
  </si>
  <si>
    <t>http://jcdronline.org/admin/Uploads/Files/62b6f7e4e51248.13417361.pdf</t>
  </si>
  <si>
    <t>https://www.tatapower.com/pdf/investor-relations/TP Southern Odisha Distribution Limited.pdf</t>
  </si>
  <si>
    <t>https://pc.odisha.gov.in/sites/default/files/2020-03/Economic_Survey_2017-18.pdf</t>
  </si>
  <si>
    <t>https://www.bseindia.com/xml-data/corpfiling/corpattachment/2018/7/2d1f1086-83ae-4110-a0a6-ce5e48381fa9.pdf</t>
  </si>
  <si>
    <t>https://pc.odisha.gov.in/sites/default/files/2020-03/eco-5CFA_0.pdf</t>
  </si>
  <si>
    <t>https://www.odishaminerals.gov.in/Download/GEOLOGY_MINERAL_RESOURCES_ORISSA.pdf</t>
  </si>
  <si>
    <t>https://www.globalhand.org/system/assets/4dd841f4a629c65ba3052d2c17440a168f33c73c/original/Sustainable_Livelihood_Enhacement-DJMV final .pdf?1330506409</t>
  </si>
  <si>
    <t>https://csrbox.org/media/CSR-in-India-2021-CSR-Report-by-CSRBOX.pdf</t>
  </si>
  <si>
    <t>https://cprindia.org/wp-content/uploads/2022/02/Odisha-unicef.pdf</t>
  </si>
  <si>
    <t>https://aptusindia.com/wp-content/uploads/2022/05/Aptus-Value-Housing-Finance-Q4-FY22-Transcript-file.pdf</t>
  </si>
  <si>
    <t>https://www.bhp.com/-/media/documents/media/reports-and-presentations/2022/221003_marketingspeeches.pdf</t>
  </si>
  <si>
    <t>https://eicelectricityodisha.nic.in/DownloadForm/Industrial Policy Resolution 2022 Odisha.pdf</t>
  </si>
  <si>
    <t>http://desorissa.nic.in/pdf/odisha-profile-2018.pdf</t>
  </si>
  <si>
    <t>https://unctad.org/system/files/official-document/diaepcb2020d2_en.pdf</t>
  </si>
  <si>
    <t>https://www.startupindia.gov.in/srf-2022/reports/Odisha_Report_26072020.pdf</t>
  </si>
  <si>
    <t>https://ranegroup.com/wp-content/uploads/2023/11/Rane-Group-Investor-Presentation-Q2-FY24.pdf</t>
  </si>
  <si>
    <t>https://www.researchgate.net/profile/Kalaipriya-Gunasekaran-2/publication/361659696_Assessment_of_mental_health_status_among_adolescents_in_Puducherry_India_-_A_mixed_method_study/links/62be8ed83951c0601c6d7ce0/Assessment-of-mental-health-status-among-adolescents-in-Puducherry-India-A-mixed-method-study.pdf?origin=publication_detail</t>
  </si>
  <si>
    <t>https://nsearchives.nseindia.com/corporate/TI_12022024193554_INVESTORPRESENTATIONDEC2023.pdf</t>
  </si>
  <si>
    <t>http://ijemr.in/wp-content/uploads/2018/01/FACTORS_INFLUENCING_THE_RETAIL_INVESTORS_TO_PREFER_INVESTMENT_IN_MUTUAL_FUNDS_IN_PUDUCHERRY_AN_EMPRICAL_STUDY.pdf</t>
  </si>
  <si>
    <t>https://files.eric.ed.gov/fulltext/EJ1057498.pdf</t>
  </si>
  <si>
    <t>https://www.caplinpoint.net/wp-content/uploads/2021/09/Caplin-Point-Lab-Investor-Presentation-Q2FY22_VF-00000002_2021_sept.pdf</t>
  </si>
  <si>
    <t>https://www.bseindia.com/xml-data/corpfiling/Attachhis/beddab2a-c641-42a9-b532-7148ce194dd8.pdf</t>
  </si>
  <si>
    <t>https://files.cholamandalam.com/annual_reports_2019_2020_dd1603e9bb.pdf</t>
  </si>
  <si>
    <t>https://vc.bridgew.edu/cgi/viewcontent.cgi?article=3100&amp;context=jiws</t>
  </si>
  <si>
    <t>https://www.caplinpoint.net/wp-content/uploads/2021/07/financial_investor_presentation_Q3_20_21_Dec.pdf</t>
  </si>
  <si>
    <t>https://www.suryodaybank.com/assets/pdf/Investor_Presentation_on_the_Financials_of_the_Bank_for_the_quarter_ended_June_30_2023.pdf</t>
  </si>
  <si>
    <t>https://www.aptusindia.com/wp-content/uploads/2023/05/Aptus-Investor-Release-Mar-2023.pdf</t>
  </si>
  <si>
    <t>https://www.adaniports.com/-/media/Project/Ports/Investor/Investor-Downloads/Operational-Highlights/Media-Release-and-Investor-Presentation.pdf</t>
  </si>
  <si>
    <t>https://www.hindustanfoodslimited.com/investor-section/investor-presentation/Investor Presentation November 2022.pdf</t>
  </si>
  <si>
    <t>https://www.jiadsr.org/images/book-pdf/2015/JIndianAcadDentSpecRes_2015_2_2_64_177926.pdf</t>
  </si>
  <si>
    <t>https://olectra.com/wp-content/uploads/Olectra-Corporate-Presentation-30.08.2021-1.pdf</t>
  </si>
  <si>
    <t>https://www.tropicalplantresearch.com/archives/2016/vol3issue1/2.pdf</t>
  </si>
  <si>
    <t>https://www.jstor.org/stable/24099352</t>
  </si>
  <si>
    <t>https://tilind.com/wp-content/uploads/investor/230207125846_Tilaknagar Industries - Earnings Presentation - Q3 FY23.pdf</t>
  </si>
  <si>
    <t>https://iaraindia.com/wp-content/uploads/2022/08/3.pdf</t>
  </si>
  <si>
    <t>https://www.careratings.com/upload/CompanyFiles/PR/03092021083451_Fusion_Micro_Finance_Limited.pdf</t>
  </si>
  <si>
    <t>https://indusedu.org/pdfs/IJRMEC/IJRMEC_1765_84386.pdf</t>
  </si>
  <si>
    <t>https://mdpi-res.com/d_attachment/ijerph/ijerph-20-04703/article_deploy/ijerph-20-04703.pdf?version=1678184065</t>
  </si>
  <si>
    <t>https://www.researchgate.net/profile/Kr-Saravanan/publication/261071110_Flora_and_macrofauna_of_Pondicherry_mangroves_south_India/links/545c1f770cf249070a7a8957/Flora-and-macrofauna-of-Pondicherry-mangroves-south-India.pdf</t>
  </si>
  <si>
    <t>https://link.springer.com/content/pdf/10.1007/s12098-010-0343-3.pdf</t>
  </si>
  <si>
    <t>https://academicjournals.org/journal/IJBC/article-full-text-pdf/CE7D25710563.pdf</t>
  </si>
  <si>
    <t>https://www.researchgate.net/profile/Jeby-Olickal/publication/344445644_Emotional_intelligence_and_perceived_stress_among_undergraduate_students_of_arts_and_science_colleges_in_Puducherry_India_A_cross-sectional_study/links/5f76301b458515b7cf6013f1/Emotional-intelligence-and-perceived-stress-among-undergraduate-students-of-arts-and-science-colleges-in-Puducherry-India-A-cross-sectional-study.pdf</t>
  </si>
  <si>
    <t>https://main.icmr.nic.in/sites/default/files/Courses-Trainings/Admission_Notice.pdf</t>
  </si>
  <si>
    <t>https://jipmer.ac.in/sites/default/files/GJ-STRAUS-2017-presentation-schedule1.pdf</t>
  </si>
  <si>
    <t>https://main.icmr.nic.in/sites/default/files/Courses-Trainings/Prospectus.pdf</t>
  </si>
  <si>
    <t>https://www.jaypeedigital.com/doi/AOS/pdf/10.5005/jp-journals-10085-9120</t>
  </si>
  <si>
    <t>https://statistics.py.gov.in/sites/default/files/puducherry-glance-2021.pdf</t>
  </si>
  <si>
    <t>https://academicjournals.org/journal/IJBC/article-full-text-pdf/043F9AE65666</t>
  </si>
  <si>
    <t>https://www.renature.co/wp-content/uploads/2021/07/BR_AmazonBai.pdf</t>
  </si>
  <si>
    <t>https://www.daikin.com/-/media/Project/Daikin/daikin_com/csr/forests/project/pdf/report_brazil_e_201605-pdf.pdf?rev=-1&amp;hash=253038D87DB4D084945742F692F9812D</t>
  </si>
  <si>
    <t>https://earthinnovation.org/uploads/2014/09/Profile_AMAPA_Crisostomo_2020_ENG.pdf</t>
  </si>
  <si>
    <t>https://andeglobal.org/wp-content/uploads/2022/05/Impact-investment-in-Brazil-2020.pdf</t>
  </si>
  <si>
    <t>https://www.daikin.com/-/media/Project/Daikin/daikin_com/csr/forests/project/pdf/report_brazil_e_201505-pdf.pdf?rev=-1&amp;hash=22532EBA8ED3134AA3BC10403A84B6E7</t>
  </si>
  <si>
    <t>https://www.daikin.com/-/media/Project/Daikin/daikin_com/csr/forests/project/pdf/2022_e_AnnualLetter-Brazil-pdf.pdf?rev=-1&amp;hash=12DCA0CECEE958F28F64884F3AC2F1E0</t>
  </si>
  <si>
    <t>https://www.daikin.com/-/media/Project/Daikin/daikin_com/csr/forests/project/pdf/2020_e_AnnualLetter-Brazil-pdf.pdf?rev=-1&amp;hash=07D27F14D65900FDA1971FF8BD278B87</t>
  </si>
  <si>
    <t>https://api.mziq.com/mzfilemanager/v2/d/7055e766-fc6d-42b3-9911-c19f8e89875a/7dbda706-35b7-6d5c-99f4-92ed83a21403?origin=1</t>
  </si>
  <si>
    <t>https://www.daikin.com/-/media/Project/Daikin/daikin_com/csr/forests/project/pdf/report_brazil_e_201508-pdf.pdf?rev=-1&amp;hash=6B482155BA4991DB2DA8C02D7204C868</t>
  </si>
  <si>
    <t>https://www.researchgate.net/profile/Marcus-Fernandes-5/publication/263364352_Structural_Analysis_of_Rhizophora_Avicennia_and_Laguncularia_Forests_on_Maraca_Island_Amapa_Brazil/links/0046353aab76956a7e000000/Structural-Analysis-of-Rhizophora-Avicennia-and-Laguncularia-Forests-on-Maraca-Island-Amapa-Brazil.pdf</t>
  </si>
  <si>
    <t>https://www.researchgate.net/profile/Jean-Remy-Guimaraes/publication/321071465_Mercury_Pollution_in_AmapaAmapa_Brazil_Mercury_Amalgamation_in_Artisanal_and_Small-Scale_Gold_Mining_or_Land-Cover_and_Land-Use_Changes/links/5ab4199faca272171003ca8a/Mercury-Pollution-in-Amapa-Amapa-Brazil-Mercury-Amalgamation-in-Artisanal-and-Small-Scale-Gold-Mining-or-Land-Cover-and-Land-Use-Changes.pdf</t>
  </si>
  <si>
    <t>https://www.researchgate.net/profile/Alexandro-Florentino/publication/344478715_Stock_Assessment_Sustainable_management_in_high_and_medium_Araguari_River_Amapa_Brazil/links/5f7b581f299bf1b53e0f22ee/Stock-Assessment-Sustainable-management-in-high-and-medium-Araguari-River-Amapa-Brazil.pdf</t>
  </si>
  <si>
    <t>https://www.biotaxa.org/hn/article/view/61329/65786</t>
  </si>
  <si>
    <t>https://ainfo.cnptia.embrapa.br/digital/bitstream/item/150235/1/CPAF-AP-2016-The-recruitment-pattern-of-macrobrachium.pdf</t>
  </si>
  <si>
    <t>http://fabioschunck.com.br/site/wp-content/uploads/2016/06/06_Schunck-et-al.-2011.pdf</t>
  </si>
  <si>
    <t>https://www.researchgate.net/profile/Cecile-Gama/publication/348730276_Bioaccumulation_of_mercury_in_predatory_fish_from_Amapa_State_Brazil/links/600d60b992851c13fe32a69c/Bioaccumulation-of-mercury-in-predatory-fish-from-Amapa-State-Brazil.pdf?origin=journalDetail</t>
  </si>
  <si>
    <t>https://www.researchgate.net/publication/341467304_Nonconformities_in_clinical_laboratories_in_Macapa_Amapa_Brazil_based_on_the_RDC_no_3022005Anvisa/fulltext/5f0961d6a6fdcc4ca45e28c1/Nonconformities-in-clinical-laboratories-in-Macapa-Amapa-Brazil-based-on-the-RDC-no-302-2005-Anvisa.pdf</t>
  </si>
  <si>
    <t>https://www.researchgate.net/publication/368407946_Bioaccumulation_of_metals_and_genotoxic_effects_in_females_of_Colomesus_asellus_collected_in_an_Amazon_River_estuary_Amapa_Brazil/fulltext/63e6eacf6425237563a41d56/Bioaccumulation-of-metals-and-genotoxic-effects-in-females-of-Colomesus-asellus-collected-in-an-Amazon-River-estuary-Amapa-Brazil.pdf</t>
  </si>
  <si>
    <t>https://www.biorxiv.org/content/biorxiv/early/2019/05/03/627109.full.pdf</t>
  </si>
  <si>
    <t>https://www.daikin.com/-/media/Project/Daikin/daikin_com/csr/forests/project/pdf/report_brazil_e_201411-pdf.pdf?rev=-1&amp;hash=7FFBE1D159FAAAEC2D81876C5146E7D4</t>
  </si>
  <si>
    <t>https://www.researchgate.net/profile/Harry-Schulz/publication/272353020_DAM_EFFECT_ON_STREAM_REAERATION_EVALUATED_WITH_THE_QUAL2KW_MODEL_CASE_STUDY_OF_THE_ARAGUARI_RIVER_AMAZON_REGION_AMAPA_STATEBRAZIL/links/54e267800cf2966637969a71/DAM-EFFECT-ON-STREAM-REAERATION-EVALUATED-WITH-THE-QUAL2KW-MODEL-CASE-STUDY-OF-THE-ARAGUARI-RIVER-AMAZON-REGION-AMAPA-STATE-BRAZIL.pdf?origin=publication_detail</t>
  </si>
  <si>
    <t>https://www.biotaxa.org/hn/article/view/61759/63491</t>
  </si>
  <si>
    <t>https://www.researchgate.net/profile/Fillipe-Pedroso-Santos/publication/353924417_First_records_of_Scinax_ruberoculatus_Ferrao_Fraga_Moravec_Kaefer_Lima_2018_Anura_Hylidae_in_the_state_of_Amapa_eastern_Amazon_Brazil_with_comments_on_its_vocalization_and_distribution/links/611a40d40c2bfa282a49ee71/First-records-of-Scinax-ruberoculatus-Ferrao-Fraga-Moravec-Kaefer-Lima-2018-Anura-Hylidae-in-the-state-of-Amapa-eastern-Amazon-Brazil-with-comments-on-its-vocalization-and-distribution.pdf</t>
  </si>
  <si>
    <t>https://www.scielo.br/j/asoc/a/H5dZwZpk66x7WSg4GGNkkWv/?format=pdf</t>
  </si>
  <si>
    <t>https://www.scielo.br/j/rsbmt/a/8Wzwj9jqNcqB5FBmMV37yDy/?format=pdf</t>
  </si>
  <si>
    <t>https://www.nucleodoconhecimento.com.br/wp-content/uploads/2021/06/masters-student-2.pdf</t>
  </si>
  <si>
    <t>https://www.daikin.com/-/media/Project/Daikin/daikin_com/csr/forests/project/pdf/report_brazil_e_201501-pdf.pdf?rev=-1&amp;hash=E32869FA0C3BDB142862AD67D170F85B</t>
  </si>
  <si>
    <t>https://www.researchgate.net/profile/Harry-Schulz/publication/272353020_DAM_EFFECT_ON_STREAM_REAERATION_EVALUATED_WITH_THE_QUAL2KW_MODEL_CASE_STUDY_OF_THE_ARAGUARI_RIVER_AMAZON_REGION_AMAPA_STATEBRAZIL/links/54e267800cf2966637969a71/DAM-EFFECT-ON-STREAM-REAERATION-EVALUATED-WITH-THE-QUAL2KW-MODEL-CASE-STUDY-OF-THE-ARAGUARI-RIVER-AMAZON-REGION-AMAPA-STATE-BRAZIL.pdf</t>
  </si>
  <si>
    <t>https://www.conservation.org/docs/default-source/gef-documents/nbs-mangroves/9949-nbs-mangroves-inception-workshop-report.pdf?sfvrsn=9c9b460e_2</t>
  </si>
  <si>
    <t>https://pdfs.semanticscholar.org/930d/31d9c06d719264b3dcd28cbcc9b80b1f7744.pdf</t>
  </si>
  <si>
    <t>https://rsdjournal.org/index.php/rsd/article/download/31951/27745/368180</t>
  </si>
  <si>
    <t>https://www.scielo.br/j/bjb/a/HqXGngBfZDTCYydKVXJgVjL/?format=pdf</t>
  </si>
  <si>
    <t>https://www.scielo.br/j/rbpv/a/mCGrtHvdMsvQPZ54NvRbTqk/?format=pdf</t>
  </si>
  <si>
    <t>https://www.daikin.com/-/media/Project/Daikin/daikin_com/csr/forests/project/pdf/report_Brazil_e_201702-pdf.pdf?rev=-1&amp;hash=1B2D9F6CCCD08072CCD19F8FA377FBE6</t>
  </si>
  <si>
    <t>https://www.researchgate.net/profile/William-Carvalho-6/publication/320190528_Biodiversity_threats_and_conservation_challenges_in_the_Cerrado_of_Amapa_an_Amazonian_savanna/links/59d3c5724585150177f96b50/Biodiversity-threats-and-conservation-challenges-in-the-Cerrado-of-Amapa-an-Amazonian-savanna.pdf</t>
  </si>
  <si>
    <t>https://www.biotaxa.org/hn/article/view/61608/70117</t>
  </si>
  <si>
    <t>https://www.morganstanley.com/about-us-ir/presentations/MS_Investor_Presentation_2.20.20.pdf</t>
  </si>
  <si>
    <t>https://www.carnavaleresources.com/wp-content/uploads/2021/05/Company-Presentation-June-2021.pdf</t>
  </si>
  <si>
    <t>https://carnavaleresources.com/wp-content/uploads/2020/12/2095247-Investor-Presentation.pdf</t>
  </si>
  <si>
    <t>https://boabmetals.com/wp-content/uploads/2023/01/Pacifico_Minerals_20201209_Investor_Presentation_final.pdf</t>
  </si>
  <si>
    <t>https://www.desertmetals.com.au/site/PDF/1a0235d8-323e-4712-b442-579110a29fb8/InvestorPresentation</t>
  </si>
  <si>
    <t>https://www.investi.com.au/api/announcements/rxl/515f0d01-074.pdf</t>
  </si>
  <si>
    <t>https://www.asx.com.au/asxpdf/20200908/pdf/44mfbbskwc6hqq.pdf</t>
  </si>
  <si>
    <t>https://www.watc.wa.gov.au/media/ny5kuklj/watc-investor-april-2023.pdf</t>
  </si>
  <si>
    <t>https://www.stockland.com.au/~/media/corporate/pdf/investor-centre/reports-and-presentations/presentations/investor-day-western-australia-in-focus-presentation.ashx?la=en</t>
  </si>
  <si>
    <t>https://journals.sagepub.com/doi/pdf/10.1177/1032373218759972</t>
  </si>
  <si>
    <t>https://aemo.com.au/-/media/files/gas/national_planning_and_forecasting/wa_gsoo/2022/2022-wa-gas-statement-of-opportunities.pdf?la=en</t>
  </si>
  <si>
    <t>https://www.bhp.com/-/media/documents/media/reports-and-presentations/2022/221003_waiopresentation.pdf</t>
  </si>
  <si>
    <t>https://www.cwb.com/-/media/cwbgroup/documents/IR/Quarterly-results-and-calls/2023-Quarterly-Reports/Q1-2023-Financial-Results/Corporate-Presentation.pdf</t>
  </si>
  <si>
    <t>https://www.wa.gov.au/system/files/2020-11/asian-engagement-strategy-2019-2030.pdf</t>
  </si>
  <si>
    <t>https://www.health.wa.gov.au/~/media/Files/Corporate/general-documents/Epidemiology/CALD-information-papers/ED.pdf</t>
  </si>
  <si>
    <t>https://www.health.wa.gov.au/~/media/Files/Corporate/Policy-Frameworks/Mental-Health/Policy/Alcohol-and-Other-Drug-Withdrawal-Management-Policy/Supporting/Alcohol-and-Other-Drugs-Withdrawal-Management-Practice-and-Pathways.pdf</t>
  </si>
  <si>
    <t>https://western-uranium.com/corporate-presentation/western_investor_presentation_jan_2023.pdf</t>
  </si>
  <si>
    <t>https://www.investi.com.au/api/announcements/has/cec02624-520.pdf</t>
  </si>
  <si>
    <t>https://fcawa.org/wp-content/uploads/2018/07/Court-System-of-WA-Aug-2014.pdf</t>
  </si>
  <si>
    <t>https://www.cwb.com/-/media/cwbgroup/documents/IR/Quarterly-results-and-calls/2022-Quarterly-Reports/Q4-2022-Financial-Results/Corporate-Presentation.pdf</t>
  </si>
  <si>
    <t>https://www.able.uwa.edu.au/__data/assets/pdf_file/0006/2834736/13.-Arseni-Matveev-Investor-State-Dispute-Settlement-The-Evolving-Balance-between-Investor-Protection-and-State-Sovereignty.pdf</t>
  </si>
  <si>
    <t>https://www.woodside.com/docs/default-source/investor-documents/major-reports-(static-pdfs)/2022-annual-report/full-year-2022-results-and-briefing.pdf?sfvrsn=3a9dba69_5</t>
  </si>
  <si>
    <t>https://www.dmirs.wa.gov.au/sites/default/files/atoms/files/overview_wa_whs_act_0_0.pdf</t>
  </si>
  <si>
    <t>https://www.westernforest.com/wp-content/uploads/2022/09/WFP-Investor-Presentation-September-2022-vFINAL.pdf</t>
  </si>
  <si>
    <t>https://brevillegroup.com/wp-content/uploads/2020/09/Annual-Report-2020-1.pdf</t>
  </si>
  <si>
    <t>https://internationalgraphite.mymedia.delivery/wp-content/uploads/2024/02/20240214_IG6_RIU-Presentation_LR_Final.pdf</t>
  </si>
  <si>
    <t>https://www.transurban.com/content/dam/investor-centre/toolkit/transurban-overview-FY21.pdf</t>
  </si>
  <si>
    <t>https://www.dmirs.wa.gov.au/sites/default/files/atoms/files/overview_general_regulations.pdf</t>
  </si>
  <si>
    <t>https://www.westernforest.com/wp-content/uploads/2021/08/WFP-Investor-Presentation-August-2021.pdf</t>
  </si>
  <si>
    <t>https://www1.hkexnews.hk/listedco/listconews/sehk/2022/0228/2022022800755.pdf</t>
  </si>
  <si>
    <t>https://www.watc.wa.gov.au/media/ns0f4bs0/watc-investor-january-2024.pdf</t>
  </si>
  <si>
    <t>https://www.asx.com.au/asxpdf/20200914/pdf/44mlt3zd9nx300.pdf</t>
  </si>
  <si>
    <t>https://www.scgh.health.wa.gov.au/~/media/Corp/Documents/Reports-and-publications/Population-surveys/Health-and-Wellbeing-of-Adults-in-WA-2021.pdf</t>
  </si>
  <si>
    <t>https://www.tandfonline.com/doi/pdf/10.1080/22020586.2019.12073144</t>
  </si>
  <si>
    <t>https://www.orecorp.com.au/upload/documents/investor/asx/220208033531_220208_Eastern_Goldfields_Exploration_Update_Final_Compressed.pdf</t>
  </si>
  <si>
    <t>https://www.beaconlighting.com.au/media/wysiwyg/Corporate/BLX_FY2023_Annual_Report.pdf</t>
  </si>
  <si>
    <t>https://ir.miraqle.com/DownloadFile.axd?file=/Report/ComNews/20231130/02747845.pdf</t>
  </si>
  <si>
    <t>https://www.bhp.com/-/media/documents/media/reports-and-presentations/2022/221003_waiospeeches.pdf</t>
  </si>
  <si>
    <t>https://stbarbara.com.au/wp-content/uploads/2019/08/2019.08.08-asx-presentation-to-analysts-and-investors-at-leonora-operations.pdf</t>
  </si>
  <si>
    <t>https://www.asx.com.au/asxpdf/20211022/pdf/452036rj66r0bv.pdf</t>
  </si>
  <si>
    <t>https://media.cdn.gradconnection.com/uploads/employers/au/thales/thales-australia-corporate-presentation.pdf</t>
  </si>
  <si>
    <t>https://s21.q4cdn.com/920996046/files/doc_presentations/2023/02/WAL_1Q23-Investor-Pres_FINAL.pdf</t>
  </si>
  <si>
    <t>https://www.cwb.com/-/media/cwbgroup/documents/IR/Quarterly-results-and-calls/2023-Quarterly-Reports/Q3-2023-Financial-Results/Corporate-Presentation.pdf</t>
  </si>
  <si>
    <t>https://www.dmp.wa.gov.au/Documents/Safety/MS_IS_ArcFlash.pdf</t>
  </si>
  <si>
    <t>https://www.santos.com/wp-content/uploads/2023/10/2023_Third_Quarter_Report.pdf</t>
  </si>
  <si>
    <t>https://www.westernforest.com/wp-content/uploads/2017/10/WFP-Investor-Presentation-May-2020-vFINAL.pdf</t>
  </si>
  <si>
    <t>https://www.consulateofnepal.org.au/wp-content/uploads/2019/12/Visa-Application-Form.pdf</t>
  </si>
  <si>
    <t>https://www.health.wa.gov.au/-/media/Files/Corporate/general-documents/Infectious-diseases/PDF/HISWA/healthcare-infection-surveillance-manual.pdf</t>
  </si>
  <si>
    <t>https://www.healthywa.wa.gov.au/~/media/Files/Corporate/general documents/Quality/PDF/G_Geelhoed_WA Picture.pdf</t>
  </si>
  <si>
    <t>https://s29.q4cdn.com/576799094/files/doc_presentation/2022/01/January-2022-Deck.pdf</t>
  </si>
  <si>
    <t>https://assets.kpmg.com/content/dam/kpmg/au/pdf/2023/demystifying-chinese-investment-in-australia-report.pdf</t>
  </si>
  <si>
    <t>https://www.greatwesternmining.com/greatwesternmining-com/_img/pdf/210908-IMC-presentation.pdf</t>
  </si>
  <si>
    <t>https://www.bhp.com/-/media/bhp/documents/investors/reports/2006/miningopspresentation.pdf</t>
  </si>
  <si>
    <t>https://www.westernforest.com/wp-content/uploads/2024/01/WFP-Investor-Presentation-November-2023-v2c.pdf</t>
  </si>
  <si>
    <t>https://www.mhc.wa.gov.au/media/3505/wa-suicideprevention-a4-mk40-web-version.pdf</t>
  </si>
  <si>
    <t>https://www.smsn.wa.edu.au/pdf/presentationsisters.pdf</t>
  </si>
  <si>
    <t>https://www.wasteauthority.wa.gov.au/images/resources/files/2023/10/22230563_Waste_and_recycling_report_and_data_2021-22_20231004.pdf</t>
  </si>
  <si>
    <t>https://www.westernforest.com/wp-content/uploads/2017/10/WFP-Investor-Presentation-August-2023-vFINAL.pdf</t>
  </si>
  <si>
    <t>https://www.wa.gov.au/system/files/2020-01/economic-research-papers-migration-in-western-austraia.pdf</t>
  </si>
  <si>
    <t>https://www.aic.gov.au/sites/default/files/2020-05/tandi047.pdf</t>
  </si>
  <si>
    <t>https://content.specsavers.com/about_us/Specsavers+Annual+Review+22.23+FINAL.pdf</t>
  </si>
  <si>
    <t>https://www.bhp.com/~/media/bhp/documents/investors/reports/2006/miningopspresentation.pdf?la=en</t>
  </si>
  <si>
    <t>https://www.anz.com/content/dam/anzcom/shareholder/2022-full-year-results-dividend-announcement-and-appendix-4E.pdf</t>
  </si>
  <si>
    <t>https://www.health.wa.gov.au/~/media/Files/Corporate/general documents/Sexual Health/PDF/Strategy/2019-2023/STI-strategy.pdf</t>
  </si>
  <si>
    <t>https://www.toyota.com.au/-/media/toyota/main-site/page-data/tfa/corporate/investors/files/tfal-investor-relations-presentation_hy2022.pdf</t>
  </si>
  <si>
    <t>https://www.watc.wa.gov.au/media/pxmndsck/watc-investor-february-2024.pdf</t>
  </si>
  <si>
    <t>https://www.energycouncil.com.au/media/12991/western-australia-electricity-networks.pdf</t>
  </si>
  <si>
    <t>https://www.agric.wa.gov.au/sites/gateway/files/DPIRD Business Opportunity Outline - Avocados.pdf</t>
  </si>
  <si>
    <t>https://investors.idp.com/DownloadFile.axd?file=/Report/ComNews/20230223/02634862.pdf</t>
  </si>
  <si>
    <t>https://www.ombudsman.wa.gov.au/Publications/Documents/reports/FDVROs/FDVROs-Part-1-Family-and-Domestic-Violence-in-Western-Australia.pdf</t>
  </si>
  <si>
    <t>https://westernresources.com/fileLibrary/publicFiles/WesternPotashInvestorPPT2023Aug-Web.pdf</t>
  </si>
  <si>
    <t>http://www-au.computershare.com/Content/download.asp?docId={217164F7-95CB-44FA-AD76-D5FB9111B438}&amp;cc=AU&amp;lang=en&amp;bhjs=1&amp;fla=1&amp;issuerid=scauian&amp;theme=scauian</t>
  </si>
  <si>
    <t>https://www.se.com/ww/en/assets/564/document/419038/release-hy-results-2023.pdf</t>
  </si>
  <si>
    <t>https://s21.q4cdn.com/920996046/files/doc_presentations/2021/08/WAL-3Q21_Investor-Presentation_FINAL.pdf</t>
  </si>
  <si>
    <t>https://www.pearson.com/en-au/media/1945978/PearsonPhysicsWA11.pdf</t>
  </si>
  <si>
    <t>https://clients3.weblink.com.au/smallcaps/announcement.aspx?articleID=448481</t>
  </si>
  <si>
    <t>https://wm-kpl-kdcreit-stg.kepcorp.com/en/file/investor-relations/presentations/2022/2022-02-11-feb-investor-presentation.pdf</t>
  </si>
  <si>
    <t>https://www.cwb.com/-/media/cwbgroup/documents/IR/Quarterly-results-and-calls/2023-Quarterly-Reports/Q2-2023-Financial-Results/Corporate-Presentation.pdf</t>
  </si>
  <si>
    <t>https://www3.epa.gov/ttnchie1/conference/ei17/session6/wolf_pres.pdf</t>
  </si>
  <si>
    <t>https://www.epa.gov/system/files/documents/2023-06/b2025-2023-05-23-az-sonora-reg-present-goal-4-er-brief.pdf</t>
  </si>
  <si>
    <t>https://gaftp.epa.gov/air/nei/ei_conference/EI17/session6/wolf_pres.pdf</t>
  </si>
  <si>
    <t>https://www.jstor.org/stable/40170040</t>
  </si>
  <si>
    <t>https://www3.epa.gov/ttn/chief/conference/ei17/session6/wolf_pres.pdf</t>
  </si>
  <si>
    <t>https://www.phytoneuron.net/wp-content/uploads/2021/12/67PhytoN-SonoraVegetation.pdf</t>
  </si>
  <si>
    <t>https://www.datocms-assets.com/53992/1640061880-james-bay-lithium-project-final.pdf</t>
  </si>
  <si>
    <t>https://bacanoralithium.com/_userfiles/pages/files/documents/ni43101reportonsonoralithiumdeposit.pdf</t>
  </si>
  <si>
    <t>https://s2.q4cdn.com/158938184/files/doc_presentations/2023/Nov/07/november-2023-investor-presentation-vf.pdf</t>
  </si>
  <si>
    <t>https://www.cleanenergyministerial.org/sites/default/files/documents/oceanus-slidedeck.spa_.2018.05.07.pdf</t>
  </si>
  <si>
    <t>https://www.epa.gov/system/files/documents/2023-06/b2025-2023-05-23-az-sonora-reg-present-all-task-force-reports.pdf</t>
  </si>
  <si>
    <t>https://ppp.worldbank.org/public-private-partnership/sites/ppp.worldbank.org/files/2022-06/P3Briefs_IndonesiaCentralJavaIPP.pdf</t>
  </si>
  <si>
    <t>https://id.factory.nestle.com/sites/g/files/pydnoa241/files/2021-05/Nestlé Indonesia Batik Groundbreaking - Press Release (ENG).pdf</t>
  </si>
  <si>
    <t>https://jababeka.com/wp-content/uploads/2020/03/KIJA-Presentation-Material-March-2021.pdf</t>
  </si>
  <si>
    <t>https://www.iesr.or.id/wp-content/uploads/2022/10/Presentation-ISFO-2023-Launching.pdf</t>
  </si>
  <si>
    <t>https://www.bca.co.id/-/media/Feature/Report/File/Berita-Investor/2023/07/20230724-1H23-Analyst-Meeting.pdf</t>
  </si>
  <si>
    <t>https://www.marketlinks.org/sites/default/files/resource/files/Reflections_on_the_Central_Java-whole_report.pdf</t>
  </si>
  <si>
    <t>https://www.ksei.co.id/files/uploads/press_releases/press_file/en-us/208_press_release_stock_investors_numbers_break_4_million_dominated_by_millennials_and_gen_z_20220725182206.pdf</t>
  </si>
  <si>
    <t>https://tektonesiana.files.wordpress.com/2021/11/satyana-2007-new-considerations-on-the-tectonic-evolution-and-petroleum.pdf</t>
  </si>
  <si>
    <t>http://www.aensiweb.net/AENSIWEB/anas/anas/2020/May/173-179(23).pdf</t>
  </si>
  <si>
    <t>https://www.ijbel.com/wp-content/uploads/2014/06/Foreign-Direct-Investment-In-Java-Island-Indonesia-Ropingi-Mohammad-Basir-Saud-Mustakim-Melan.pdf</t>
  </si>
  <si>
    <t>https://proceedings.itltrisakti.ac.id/index.php/ATLR/article/download/305/327</t>
  </si>
  <si>
    <t>https://www.fiafnet.org/images/tinyUpload/2024/01/SEAPAVAA28_Call-for-Proposals.pdf</t>
  </si>
  <si>
    <t>https://www.researchgate.net/profile/Erik-Layman/publication/289472019_The_Dieng_Geothermal_Resource_Central_Java_Indonesia/links/588a634fa6fdcc225a328654/The-Dieng-Geothermal-Resource-Central-Java-Indonesia.pdf</t>
  </si>
  <si>
    <t>http://jp.feb.unsoed.ac.id/index.php/eko-regional/article/viewFile/1848/1949</t>
  </si>
  <si>
    <t>https://pdfs.semanticscholar.org/d05d/d0d5d003ebedff8276198ef2be03382fe336.pdf</t>
  </si>
  <si>
    <t>https://jurnal.uns.ac.id/jhers/article/download/43029/27671</t>
  </si>
  <si>
    <t>https://media.neliti.com/media/publications/66646-EN-cinder-cones-of-mount-slamet-central-jav.pdf</t>
  </si>
  <si>
    <t>https://www.ijhssnet.com/journals/Vol_5_No_10_1_October_2015/16.pdf</t>
  </si>
  <si>
    <t>http://www.ccop.or.th/eppm/projects/43/docs/OverviewOfCCS_Pilot_GUNDIH_FIELD_ITB.pdf</t>
  </si>
  <si>
    <t>https://core.ac.uk/download/pdf/16507986.pdf</t>
  </si>
  <si>
    <t>https://www.researchgate.net/publication/371688673_Increasing_Tourist_Visits_In_Central_Java_Tourism_Villages/fulltext/64904595b9ed6874a5c0d362/Increasing-Tourist-Visits-In-Central-Java-Tourism-Villages.pdf</t>
  </si>
  <si>
    <t>https://www.researchgate.net/publication/367976034_Pathways_toward_the_Transformation_of_Sustainable_Rural_Tourism_Management_in_Central_Java_Indonesia/fulltext/63dbd36764fc8606380b221f/Pathways-toward-the-Transformation-of-Sustainable-Rural-Tourism-Management-in-Central-Java-Indonesia.pdf</t>
  </si>
  <si>
    <t>https://www.researchgate.net/profile/Agus-Harsolumakso/publication/308477672_The_Luk_Ulo-Karangsambung_Complex_of_Central_Java_from_Subduction_to_Collisional_Tectonics/links/582a5acb08ae138f1bf34a2d/The-Luk-Ulo-Karangsambung-Complex-of-Central-Java-from-Subduction-to-Collisional-Tectonics.pdf</t>
  </si>
  <si>
    <t>https://repository.unair.ac.id/124117/1/13. Artikel.pdf</t>
  </si>
  <si>
    <t>https://www.jpower.co.jp/english/news_release/pdf/news220907e.pdf</t>
  </si>
  <si>
    <t>https://www.researchgate.net/profile/Ralf-Gertisser/publication/257428333_The_geological_evolution_of_Merapi_volcano_Central_Java_Indonesia/links/557da77508aec87640dc6037/The-geological-evolution-of-Merapi-volcano-Central-Java-Indonesia.pdf</t>
  </si>
  <si>
    <t>http://www.envirobiotechjournals.com/EEC/vol28issue1/EEC-4.pdf</t>
  </si>
  <si>
    <t>https://www.researchgate.net/profile/Jonathan-Isham/publication/266408088_How_Do_Participation_and_Social_Capital_Affect_Community-Based_Water_Projects_Evidence_from_Central_Java_Indonesia/links/54c7f1960cf238bb7d0be003/How-Do-Participation-and-Social-Capital-Affect-Community-Based-Water-Projects-Evidence-from-Central-Java-Indonesia.pdf</t>
  </si>
  <si>
    <t>https://www.lyrichordmedia.com/linernotes/las7310us.pdf</t>
  </si>
  <si>
    <t>https://www.researchgate.net/profile/Roy-Torley-2/publication/248256692_Historical_eruptions_of_Merapi_Volcano_Central_Java_Indonesia_1768-1998/links/5ab2c8e6a6fdcc1bc0c1ea35/Historical-eruptions-of-Merapi-Volcano-Central-Java-Indonesia-1768-1998.pdf</t>
  </si>
  <si>
    <t>https://www.ajhssr.com/wp-content/uploads/2020/05/ZG2045273281.pdf</t>
  </si>
  <si>
    <t>http://jomardpublishing.com/UploadFiles/Files/journals/NDI/V7N2/Darmayanti_et_al.pdf</t>
  </si>
  <si>
    <t>https://documents.worldbank.org/curated/en/319221468038952748/pdf/683880BRI0Box30sStories0CentralJava.pdf</t>
  </si>
  <si>
    <t>https://files.eric.ed.gov/fulltext/EJ1213186.pdf</t>
  </si>
  <si>
    <t>https://www.seadrill.com/application/files/3516/4914/3256/2022-04-03_SDRL_Investor_Presentation_FINAL.pdf</t>
  </si>
  <si>
    <t>https://link.springer.com/content/pdf/10.1007/s00445-012-0591-3.pdf</t>
  </si>
  <si>
    <t>http://eprints.undip.ac.id/61209/3/BAB_2.pdf</t>
  </si>
  <si>
    <t>https://cdn.who.int/media/docs/default-source/searo/indonesia/polio/17_sitrep_cvdpv2_ino_who_unicef_english_8-january-2024_ok-(003).pdf?sfvrsn=3afc2efc_1</t>
  </si>
  <si>
    <t>https://files.eric.ed.gov/fulltext/EJ1070067.pdf</t>
  </si>
  <si>
    <t>https://www.geothermal-energy.org/pdf/IGAstandard/WGC/2010/1116.pdf</t>
  </si>
  <si>
    <t>https://www.bca.co.id/-/media/Feature/Report/File/Berita-Investor/2024/20240125-FY23-Corporate-Presentation.pdf</t>
  </si>
  <si>
    <t>https://www.researchgate.net/profile/Siti-Zulaikhah-3/publication/343290787_Risk_Factors_of_Leptospirosis_In_Semarang_Central_Java_Indonesia_a_Case_Control_Study_Correspondence_to_1/links/5f21979e299bf134048fc794/Risk-Factors-of-Leptospirosis-In-Semarang-Central-Java-Indonesia-a-Case-Control-Study-Correspondence-to-1.pdf</t>
  </si>
  <si>
    <t>https://digitalarchive.worldfishcenter.org/bitstream/handle/20.500.12348/2136/AMF_Chapter-15-FA.pdf?sequence=1</t>
  </si>
  <si>
    <t>https://www.e3s-conferences.org/articles/e3sconf/pdf/2020/60/e3sconf_icst2020_01002.pdf</t>
  </si>
  <si>
    <t>https://www.researchgate.net/profile/Prihatin-Tiyanto-Hutomo/publication/355044413_ANALYSIS_EMPLOYEE_ENGAGEMENT_TO_EMPLOYEE_PERFORMANCE_IN_THE_CITY_OF_SEMARANG_CENTRAL_JAVA_INDONESIA/links/6183b639a767a03c14efd378/ANALYSIS-EMPLOYEE-ENGAGEMENT-TO-EMPLOYEE-PERFORMANCE-IN-THE-CITY-OF-SEMARANG-CENTRAL-JAVA-INDONESIA.pdf</t>
  </si>
  <si>
    <t>https://www.researchgate.net/publication/351200443_Rice_Farming_in_Central_Java_Indonesia-Adoption_of_Sustainable_Farming_Practices_Impacts_and_Implications/fulltext/608b632e299bf1ad8d68ec5c/Rice-Farming-in-Central-Java-Indonesia-Adoption-of-Sustainable-Farming-Practices-Impacts-and-Implications.pdf</t>
  </si>
  <si>
    <t>https://www.questjournals.org/jrees/papers/vol8-issue6/I08065056.pdf</t>
  </si>
  <si>
    <t>https://www.e3s-conferences.org/articles/e3sconf/pdf/2019/51/e3sconf_icenis2019_09001.pdf</t>
  </si>
  <si>
    <t>http://journalarticle.ukm.my/2355/1/1.2011-3-MARFAI_ugm-english-1[1]_-_edited_28.8.pdf</t>
  </si>
  <si>
    <t>https://publikasiilmiah.ums.ac.id/bitstream/handle/11617/265/1. SUTIKNO.pdf?sequence=1</t>
  </si>
  <si>
    <t>https://mdpi-res.com/d_attachment/agronomy/agronomy-11-00881/article_deploy/agronomy-11-00881-v3.pdf?version=1621488930</t>
  </si>
  <si>
    <t>https://e-journal.unair.ac.id/AMNT/article/download/17068/24080</t>
  </si>
  <si>
    <t>https://www.tandfonline.com/doi/pdf/10.1080/10549811.2019.1606720</t>
  </si>
  <si>
    <t>http://www.technicalgeography.org/pdf/si1_2021/10_haris.pdf</t>
  </si>
  <si>
    <t>https://link.springer.com/content/pdf/10.1007/s11629-011-2107-6.pdf</t>
  </si>
  <si>
    <t>https://www.researchgate.net/profile/Agus-Harsolumakso/publication/308477672_The_Luk_Ulo-Karangsambung_Complex_of_Central_Java_from_Subduction_to_Collisional_Tectonics/links/582a5acb08ae138f1bf34a2d/The-Luk-Ulo-Karangsambung-Complex-of-Central-Java-from-Subduction-to-Collisional-Tectonics.pdf?origin=publication_detail</t>
  </si>
  <si>
    <t>https://geoscienceletters.springeropen.com/track/pdf/10.1186/s40562-021-00202-x.pdf</t>
  </si>
  <si>
    <t>https://www.geothermal-energy.org/pdf/IGAstandard/WGC/2010/1275.pdf</t>
  </si>
  <si>
    <t>https://www.asean.or.jp/ja/wp-content/uploads/sites/2/2017/07/sembcorp_indonesia_English.pdf</t>
  </si>
  <si>
    <t>https://www.researchgate.net/profile/Slamet-Isworo/publication/325970890_Establishment_of_Tunas_Harapan_Islamic_Hospitals_at_Salatiga_Central_Java_Indonesia_A_SWOT_Analysis/links/5b631418aca272e3b6ac0165/Establishment-of-Tunas-Harapan-Islamic-Hospitals-at-Salatiga-Central-Java-Indonesia-A-SWOT-Analysis.pdf</t>
  </si>
  <si>
    <t>https://www.fusd.net/cms/lib/CA50000190/Centricity/Domain/2807/198 Borobudur Temple.pdf</t>
  </si>
  <si>
    <t>https://www.researchgate.net/profile/Ujang-Suherman-2/publication/363860321_The_Influence_of_Religion_Psychology_on_Stock_Investment_Testing_the_Effect_of_Student_Investor_Religiosity_on_Stock_Investment_Decisions_in_West_Java_Indonesia_moderated_by_Gender_Age_Education_and_I/links/6332935a165ca22787762ce1/The-Influence-of-Religion-Psychology-on-Stock-Investment-Testing-the-Effect-of-Student-Investor-Religiosity-on-Stock-Investment-Decisions-in-West-Java-Indonesia-moderated-by-Gender-Age-Education.pdf</t>
  </si>
  <si>
    <t>http://www.bioflux.com.ro/docs/2021.2698-2707.pdf</t>
  </si>
  <si>
    <t>http://ieomsociety.org/proceedings/2021monterrey/664.pdf</t>
  </si>
  <si>
    <t>https://adarominerals.id/app/webroot/upload/files/presentasi/AE Presentation May 2022 v5.pdf</t>
  </si>
  <si>
    <t>http://bioflux.com.ro/docs/2018.1055-1068.pdf</t>
  </si>
  <si>
    <t>https://digilib.uns.ac.id/dokumen/download/28166/NTk1MjA=/Pemeliharaan-Sistem-Proteksi-Kebakaran-dan-Regu-Penanggulangan-Kebakaran-di-PT-Coca-Cola-Bottling-Indonesia-Central-Java-Semarang-abstrak.pdf</t>
  </si>
  <si>
    <t>https://www.researchgate.net/profile/Achmad-Farajallah/publication/299511008_Exploration_and_prevalence_of_gastrointestinal_worm_in_buffalo_from/links/56fcd95408ae3c0f264d7a10/Exploration-and-prevalence-of-gastrointestinal-worm-in-buffalo-from.pdf</t>
  </si>
  <si>
    <t>https://ijebmr.com/uploads/pdf/archivepdf/2021/IJEBMR_886.pdf</t>
  </si>
  <si>
    <t>https://smujo.id/biodiv/article/download/11910/6193</t>
  </si>
  <si>
    <t>https://www.ccsenet.org/journal/index.php/gjhs/article/download/0/0/44611/47299</t>
  </si>
  <si>
    <t>https://www.treasury.gov.lk/api/file/3816b192-2bd9-4587-9c69-53e54a3394de</t>
  </si>
  <si>
    <t>https://www.tandfonline.com/doi/pdf/10.1080/00380768.2017.1409600</t>
  </si>
  <si>
    <t>https://ijisrt.com/assets/upload/files/IJISRT22JUL1358.pdf</t>
  </si>
  <si>
    <t>https://www.searchanddiscovery.com/abstracts/pdf/2006/intl_perth/abstracts/ndx_satyana.pdf</t>
  </si>
  <si>
    <t>https://www.unicef.org/indonesia/sites/unicef.org.indonesia/files/2019-05/Central_Java_ProvincialBrief.pdf</t>
  </si>
  <si>
    <t>http://www.bioflux.com.ro/docs/2021.3045-3054.pdf</t>
  </si>
  <si>
    <t>https://swaraowa.org/wp-content/uploads/2019/12/Javan-Blue-banded-Kingfisher.pdf</t>
  </si>
  <si>
    <t>https://journal.upgris.ac.id/index.php/asset/article/download/6020/3145</t>
  </si>
  <si>
    <t>https://jrssem.publikasiindonesia.id/index.php/jrssem/article/download/480/1197</t>
  </si>
  <si>
    <t>https://ir.vincom.com.vn/wp-content/uploads/2022/11/2022.11-VRE-Corporate-Presentation-1.pdf</t>
  </si>
  <si>
    <t>https://repository.uksw.edu/bitstream/123456789/2341/5/T1_362008027_BAB IV.pdf</t>
  </si>
  <si>
    <t>https://webapps.itc.utwente.nl/librarywww/papers_2011/msc/aes/damayanti.pdf</t>
  </si>
  <si>
    <t>https://core.ac.uk/download/pdf/20336275.pdf</t>
  </si>
  <si>
    <t>https://ieomsociety.org/proceedings/2022nigeria/418.pdf</t>
  </si>
  <si>
    <t>https://www.bca.co.id/-/media/Feature/Report/File/Berita-Investor/2023/01/20230126-fy22-am-deck-final-present.pdf</t>
  </si>
  <si>
    <t>https://media.neliti.com/media/publications/429973-effect-rainfall-season-on-coastal-flood-e5d9f741.pdf</t>
  </si>
  <si>
    <t>https://indonesia.unfpa.org/sites/default/files/pub-pdf/Policy_brief_on_The_2010_–_2035_Indonesian_Population_Projection.pdf</t>
  </si>
  <si>
    <t>https://www.emerald.com/insight/content/doi/10.1108/JHR-12-2019-0274/full/pdf?title=barriers-and-support-to-exclusive-breastfeeding-in-sukoharjo-district-central-java-province-indonesia-a-qualitative-study</t>
  </si>
  <si>
    <t>https://digilib.uns.ac.id/dokumen/download/31840/NzE3MTA=/Evaluasi-Sistem-Akuntansi-Pembelian-Spare-Part-Pada-Pt-Coca-Cola-Amatil-Indonesia-bab-3.pdf</t>
  </si>
  <si>
    <t>https://www.researchgate.net/profile/Rico-Ihle/publication/320927427_Agro-clusters_and_Rural_Poverty_A_Spatial_Perspective_for_West_Java/links/5b0442070f7e9be94bdba0af/Agro-clusters-and-Rural-Poverty-A-Spatial-Perspective-for-West-Java.pdf</t>
  </si>
  <si>
    <t>https://www.e3s-conferences.org/articles/e3sconf/pdf/2021/93/e3sconf_icenis2021_04030.pdf</t>
  </si>
  <si>
    <t>https://link.springer.com/content/pdf/10.1007/s10113-009-0089-5.pdf</t>
  </si>
  <si>
    <t>https://pjmhsonline.com/2020/july-sep/942.pdf</t>
  </si>
  <si>
    <t>https://corporates.db.com/files/documents/publications/DB-Salam-Indonesia-2022.pdf?language_id=1</t>
  </si>
  <si>
    <t>https://bircu-journal.com/index.php/birci/article/download/3421/pdf</t>
  </si>
  <si>
    <t>https://www.washinhcf.org/wp-content/uploads/2021/07/Presentation_Indonesia-240317.pdf</t>
  </si>
  <si>
    <t>http://bioflux.com.ro/docs/2021.2287-2294.pdf</t>
  </si>
  <si>
    <t>https://iesr.or.id/wp-content/uploads/2021/03/ESDM-Central-Java.pdf</t>
  </si>
  <si>
    <t>https://vetsci.org/Synapse/Data/PDFData/0118JVS/jvs-5-103.pdf</t>
  </si>
  <si>
    <t>https://www.jstage.jst.go.jp/article/jsos/38/0/38_51/_pdf</t>
  </si>
  <si>
    <t>https://doc-pak.undip.ac.id/13767/5/Songklanakarim J.Sci.Technol.,Vibriosis Crab, Juli - Agusts 2022.pdf</t>
  </si>
  <si>
    <t>https://www.cfainstitute.org/-/media/documents/article/rf-brief/rfbr-apac-capital-markets-indonesia.pdf</t>
  </si>
  <si>
    <t>https://core.ac.uk/download/pdf/293654074.pdf</t>
  </si>
  <si>
    <t>https://core.ac.uk/download/pdf/234627685.pdf</t>
  </si>
  <si>
    <t>https://www.unilever.co.id/files/4f97acf0-e1f5-4ed0-be62-c99a552cc722/unilever-indonesia-investor-deck-ubs-conference-may-2023.pdf</t>
  </si>
  <si>
    <t>https://ipen.org/sites/default/files/documents/ipen-rdf-pef-indonesia-v1_5aw-en.pdf</t>
  </si>
  <si>
    <t>https://core.ac.uk/download/pdf/12349850.pdf</t>
  </si>
  <si>
    <t>https://www.jstor.org/stable/43104208</t>
  </si>
  <si>
    <t>https://digitalcollections.sit.edu/cgi/viewcontent.cgi?article=3952&amp;context=isp_collection</t>
  </si>
  <si>
    <t>https://archives.nseindia.com/corporate/CDSL_01082022114809_InvestorPresentation.pdf</t>
  </si>
  <si>
    <t>https://core.ac.uk/download/pdf/233058283.pdf</t>
  </si>
  <si>
    <t>https://www.researchgate.net/profile/Nurjazuli-Nurjazuli/publication/346803382_Determinants_of_latrine_utilization_in_Munggur_Village_Mojogedang_District_Karanganyar_Regency_Central_Java/links/5ff9ab43a6fdccdcb83f6292/Determinants-of-latrine-utilization-in-Munggur-Village-Mojogedang-District-Karanganyar-Regency-Central-Java.pdf</t>
  </si>
  <si>
    <t>http://download.garuda.kemdikbud.go.id/article.php?article=950036&amp;val=14665&amp;title=Physical and Mechanical Properties of 10-Year Old Superior and Conventional Teak Planted in Randublatung Central Java Indonesia</t>
  </si>
  <si>
    <t>https://media.neliti.com/media/publications/293227-investor-behavior-in-determining-investm-e9af2eb0.pdf</t>
  </si>
  <si>
    <t>https://webapps.itc.utwente.nl/librarywww/papers_2010/msc/aes/wahono.pdf</t>
  </si>
  <si>
    <t>https://hal.science/hal-03131426v1/file/2001JB001709.pdf</t>
  </si>
  <si>
    <t>https://confit.atlas.jp/guide/event-img/jpguagu2017/SMP41-P11/public/pdf</t>
  </si>
  <si>
    <t>https://s27.q4cdn.com/416879924/files/doc_financials/2022/q4/Q4-2022-Investor-Presentation-Final.pdf</t>
  </si>
  <si>
    <t>https://unece.org/fileadmin/DAM/ceci/documents/2016/PPP/Forum_PPP-SDGs/Presentations/Case_16_Indonesia__Energy_Sector__Sinthya_Roesly.pdf</t>
  </si>
  <si>
    <t>https://www.bca.co.id/-/media/Feature/Report/File/Berita-Investor/2022/20221020-9m22-analyst-meeting.pdf</t>
  </si>
  <si>
    <t>https://www.bca.co.id/-/media/Feature/Report/File/S8/Materi-Presentasi/2021/20220127-kinerja-fy2021-per-27-januari-2022-analysts-meeting-hasil-kinerja-tahun-2021.pdf</t>
  </si>
  <si>
    <t>https://publikasi.mercubuana.ac.id/index.php/Jurnal_Mix/article/download/6081/pdf_1</t>
  </si>
  <si>
    <t>https://res.mdpi.com/d_attachment/agronomy/agronomy-11-00881/article_deploy/agronomy-11-00881-v3.pdf</t>
  </si>
  <si>
    <t>https://tektonesiana.files.wordpress.com/2021/11/satyana_om-carbonates-java_ipa_2005.pdf</t>
  </si>
  <si>
    <t>https://www.jpower.co.jp/english/news_release/pdf/news160603.pdf</t>
  </si>
  <si>
    <t>https://actascientific.com/ASAG/pdf/ASAG-05-1054.pdf</t>
  </si>
  <si>
    <t>https://busworldsoutheastasia.org/sites/soasia/files/2022-10/Financing strategies for procurement of zero emission buses - BANK OF INDONESIA.pdf</t>
  </si>
  <si>
    <t>https://www.iisd.org/system/files/publications/case-study-what-true-cost-coal-central-java.pdf</t>
  </si>
  <si>
    <t>https://media.neliti.com/media/publications/94168-ID-none.pdf</t>
  </si>
  <si>
    <t>https://digilib.uns.ac.id/dokumen/download/10333/MjM0Mjg=/Pengendalian-mutu-minuman-karbonasi-di-PT-coca-cola-bottling-indonesia-central-java-abstrak.pdf</t>
  </si>
  <si>
    <t>https://www.tm.mahidol.ac.th/seameo/2018-49-2/04-7190-7-217.pdf</t>
  </si>
  <si>
    <t>https://tektonesiana.files.wordpress.com/2021/11/satyana-and-armandita_deepwater-opportunity-and-risk-of-java_ipa_2004.pdf</t>
  </si>
  <si>
    <t>https://www.researchgate.net/profile/Shaban-Godang/publication/353323510_Tholeiitic_Basalt_in_Banyumas_Basin_Kebasen_Central_Java_The_Evidence_of_Sedimentary_Recycling_Input_and_the_Contribution_of_Oceanic_Slab_on_Fore-arc_Active_Continental_Margin_ACM_Magmatism/links/60f6f9959541032c6d547469/Tholeiitic-Basalt-in-Banyumas-Basin-Kebasen-Central-Java-The-Evidence-of-Sedimentary-Recycling-Input-and-the-Contribution-of-Oceanic-Slab-on-Fore-arc-Active-Continental-Margin-ACM-Magmatism.pdf?origin=publication_detail</t>
  </si>
  <si>
    <t>https://eudl.eu/pdf/10.4108/eai.28-9-2019.2291056</t>
  </si>
  <si>
    <t>https://pdf.usaid.gov/pdf_docs/PA00ZJ2P.pdf?trk=public_post_comment-text</t>
  </si>
  <si>
    <t>https://www.borouge.com/en/industry-solution/Publications/BOROUGE corporate presentation.pdf</t>
  </si>
  <si>
    <t>http://www.jp.feb.unsoed.ac.id/index.php/eko-regional/article/viewFile/1856/1828</t>
  </si>
  <si>
    <t>https://core.ac.uk/download/pdf/12351236.pdf</t>
  </si>
  <si>
    <t>http://ieomsociety.org/singapore2021/papers/775.pdf</t>
  </si>
  <si>
    <t>https://repository.uksw.edu/bitstream/123456789/4132/1/T2_912011040_Judul.pdf</t>
  </si>
  <si>
    <t>https://www.intel.com/content/dam/www/central-libraries/us/en/documents/2022-intel-investor-meeting-graphics-1.pdf</t>
  </si>
  <si>
    <t>https://aseanregionalforum.asean.org/wp-content/uploads/2019/07/Annex-8-National-Agency-Presentation-by-Indonesia-BNPB-11th-ARF-ISM-on-DR.pdf</t>
  </si>
  <si>
    <t>https://pangea.stanford.edu/ERE/pdf/IGAstandard/SGW/2003/Layman.pdf</t>
  </si>
  <si>
    <t>https://www.eastwestcenter.org/sites/default/files/fileadmin/stored/misc/HangingInBalance06IndonesiaCentralJava.pdf</t>
  </si>
  <si>
    <t>https://www.bca.co.id/-/media/Feature/Report/File/Berita-Investor/2021/EN/20210330-Ringkasan--Risalah--RUPST--BCA--ENG-rev1.pdf</t>
  </si>
  <si>
    <t>https://core.ac.uk/download/pdf/234625435.pdf</t>
  </si>
  <si>
    <t>https://www.bankmuscat.com/en/investorrelations/AnnualReports/Investor Presentation Dec 2021.pdf</t>
  </si>
  <si>
    <t>https://www.jstor.org/stable/pdf/1124242.pdf</t>
  </si>
  <si>
    <t>https://journal.iagi.or.id/index.php/FOSI/article/download/324/295</t>
  </si>
  <si>
    <t>https://jurnal.polines.ac.id/index.php/admisi/article/view/905/729</t>
  </si>
  <si>
    <t>https://iopscience.iop.org/article/10.1088/1755-1315/986/1/012076/pdf</t>
  </si>
  <si>
    <t>https://www.adaro.com/files/news/berkas_eng/2132/AE Presentation May 2022.pdf</t>
  </si>
  <si>
    <t>https://www.ksei.co.id/files/uploads/press_releases/press_file/en-us/213_press_release_investment_of_kalimantan_community_in_indonesia_stock_exchange_increased_103_in_2022_20221216121912.pdf</t>
  </si>
  <si>
    <t>https://phi.pertamina.com/pdf/Leaflet Company Profile PHI Tahun 2023 (EN).pdf</t>
  </si>
  <si>
    <t>https://content.knightfrank.com/research/2419/documents/en/indonesia-industrial-property-investment-guide-2021-2021-8890.pdf</t>
  </si>
  <si>
    <t>https://www.unicef.org/indonesia/sites/unicef.org.indonesia/files/2019-05/Central_Kalimantan_ProvincialBrief.pdf</t>
  </si>
  <si>
    <t>https://www.researchgate.net/publication/367675388_Above_Ground_Carbon_Stock_across_Different_Land_Use_Types_in_Central_Kalimantan_Indonesia_-_First_Step_Toward_Redd_Implementation/fulltext/63da7548c465a873a2771010/Above-Ground-Carbon-Stock-across-Different-Land-Use-Types-in-Central-Kalimantan-Indonesia-First-Step-Toward-Redd-Implementation.pdf</t>
  </si>
  <si>
    <t>https://www.researchgate.net/profile/M-Iskandar-2/publication/374168547_Potential_of_carbon_sequestration_enhancement_through_intensive_silvicultural_techniques_using_Shorea_leprosula_plantation_in_Central_Kalimantan_Indonesia/links/651258ce2c6cfe2cc2100b41/Potential-of-carbon-sequestration-enhancement-through-intensive-silvicultural-techniques-using-Shorea-leprosula-plantation-in-Central-Kalimantan-Indonesia.pdf</t>
  </si>
  <si>
    <t>https://www.cifor.org/publications/pdf_files/articles/ARahman1802.pdf</t>
  </si>
  <si>
    <t>http://www.envirobiotechjournals.com/EEC/v26JuneSuppl2020/EEC-3.pdf</t>
  </si>
  <si>
    <t>https://www.jstor.org/stable/44160932</t>
  </si>
  <si>
    <t>https://www.researchgate.net/profile/Adi-Jaya/publication/369059576_Estimation_of_Carbon_pool_in_various_agricultural_crops_in_peatlands_of_West_and_Central_Kalimantan_Indonesia/links/640778600cf1030a567f32cf/Estimation-of-Carbon-pool-in-various-agricultural-crops-in-peatlands-of-West-and-Central-Kalimantan-Indonesia.pdf</t>
  </si>
  <si>
    <t>https://www.researchgate.net/profile/Zuhud-Rozaki/publication/360167402_Farmers'_lives_and_adaptation_strategies_toward_the_forest_and_peatland_fires_in_Indonesia_Evidence_from_Central_and_South_Kalimantan_Indonesia/links/626671cfee24725b3ec55461/Farmers-lives-and-adaptation-strategies-toward-the-forest-and-peatland-fires-in-Indonesia-Evidence-from-Central-and-South-Kalimantan-Indonesia.pdf</t>
  </si>
  <si>
    <t>https://wwfeu.awsassets.panda.org/downloads/sevaindonesia.pdf</t>
  </si>
  <si>
    <t>https://media.neliti.com/media/publications/356389-the-effect-of-infection-prevention-and-c-797c37fe.pdf</t>
  </si>
  <si>
    <t>https://download.atlantis-press.com/article/125987920.pdf</t>
  </si>
  <si>
    <t>https://www.researchgate.net/profile/Nanik-Lestari/publication/331742991_Driving_Factors_Of_Deforestation_In_Indonesia_A_Case_Of_Central_Kalimantan/links/5c8a7c8e45851564fade39b4/Driving-Factors-Of-Deforestation-In-Indonesia-A-Case-Of-Central-Kalimantan.pdf</t>
  </si>
  <si>
    <t>https://link.springer.com/content/pdf/10.1007/s11356-019-06264-x.pdf</t>
  </si>
  <si>
    <t>http://www.jeeng.net/pdf-151072-76644?filename=Above Ground Carbon Stock.pdf</t>
  </si>
  <si>
    <t>https://www.researchgate.net/profile/Udo-Nehren/publication/324795017_Modeling_Land_Use_and_Land_Cover_Changes_and_Their_Effects_on_Biodiversity_in_Central_Kalimantan_Indonesia/links/5ae86cecaca2725dabb40a49/Modeling-Land-Use-and-Land-Cover-Changes-and-Their-Effects-on-Biodiversity-in-Central-Kalimantan-Indonesia.pdf</t>
  </si>
  <si>
    <t>https://smujo.id/biodiv/article/download/11848/6394/1070713</t>
  </si>
  <si>
    <t>https://www.researchgate.net/profile/Hiroshi-Hayasaka/publication/264430009_Peat-fire-related_air_pollution_in_Central_Kalimantan_Indonesia/links/53ed6a200cf26b9b7dc5ecb6/Peat-fire-related-air-pollution-in-Central-Kalimantan-Indonesia.pdf</t>
  </si>
  <si>
    <t>https://www.jaefr.com/articles/lateral-migration-of-fish-in-the-blackwater-flood-runoff-ecosystem-of-the-sebangau-river-central-kalimantan.pdf</t>
  </si>
  <si>
    <t>https://journal.ipb.ac.id/index.php/jmht/article/download/33544/22583/</t>
  </si>
  <si>
    <t>https://www.jstage.jst.go.jp/article/tropics/14/1/14_1_1/_pdf/-char/ja</t>
  </si>
  <si>
    <t>https://pdf.usaid.gov/pdf_docs/PBAAB117.pdf</t>
  </si>
  <si>
    <t>https://www.iosrjournals.org/iosr-jestft/papers/vol8-issue3/Version-1/F08314047.pdf</t>
  </si>
  <si>
    <t>https://www.cifor.org/publications/pdf_files/Books/BNovita2101.pdf</t>
  </si>
  <si>
    <t>https://www.researchgate.net/profile/Sawahiko-Shimada/publication/226274373_The_carbon_content_characteristics_of_tropical_peats_in_Central_Kalimantan_Indonesia_Estimating_their_spatial_variability_in_density/links/551f96180cf29dcabb0880d6/The-carbon-content-characteristics-of-tropical-peats-in-Central-Kalimantan-Indonesia-Estimating-their-spatial-variability-in-density.pdf</t>
  </si>
  <si>
    <t>https://repository.unmul.ac.id/bitstream/handle/123456789/21106/local-and-central-political-conflict-in-the-implementation-of-postmining-policies-in-east-kalimantan-province-indonesia-.pdf?sequence=1</t>
  </si>
  <si>
    <t>https://www.researchgate.net/profile/Rizaldi-Boer-2/publication/236124064_Managing_Peatland_Fire_Risk_in_Central_Kalimantan_Indonesia_World_Resources_Report_Case_Study/links/0c96051635aac1fe79000000/Managing-Peatland-Fire-Risk-in-Central-Kalimantan-Indonesia-World-Resources-Report-Case-Study.pdf</t>
  </si>
  <si>
    <t>https://www.researchgate.net/profile/Awang-Satyana/publication/248352493_Tectonic_controls_on_the_hydrocarbon_habitats_of_the_Barito_Kutei_and_Tarakan_Basins_Eastern_Kalimantan_Indonesia_Major_dissimilarities_in_adjoining_basins/links/5b98ca00299bf14ad4d0cdae/Tectonic-controls-on-the-hydrocarbon-habitats-of-the-Barito-Kutei-and-Tarakan-Basins-Eastern-Kalimantan-Indonesia-Major-dissimilarities-in-adjoining-basins.pdf?origin=publication_detail</t>
  </si>
  <si>
    <t>https://www.cifor.org/publications/pdf_files/articles/AArtati1901.pdf</t>
  </si>
  <si>
    <t>https://miningdataonline.com/reports/BeruangKanan_PEA_05192016.pdf</t>
  </si>
  <si>
    <t>https://www.researchgate.net/publication/366149188_Tidal_Rice_Yield_Assessment_in_Central_Kalimantan_Indonesia_under_Different_Cultural_Practices/fulltext/6393353d484e65005bf87406/Tidal-Rice-Yield-Assessment-in-Central-Kalimantan-Indonesia-under-Different-Cultural-Practices.pdf</t>
  </si>
  <si>
    <t>https://www.cifor.org/publications/pdf_files/articles/AVanNoordwijk1101.pdf</t>
  </si>
  <si>
    <t>https://research.monash.edu/files/230953033/10545685.pdf</t>
  </si>
  <si>
    <t>https://smujo.id/biodiv/article/download/3263/2677/</t>
  </si>
  <si>
    <t>https://mail.phcogj.com/sites/default/files/PJ-12-2-286.pdf</t>
  </si>
  <si>
    <t>http://www.luchmanhakim.lecture.ub.ac.id/files/2013/03/RAhu-Kliwon-Aryadi-HAkim-ISCA.pdf</t>
  </si>
  <si>
    <t>https://article.sciencepublishinggroup.com/pdf/10.11648.j.aff.20140303.14.pdf</t>
  </si>
  <si>
    <t>https://www.researchgate.net/profile/Florian-Siegert/publication/229043966_Land_use_change_and_il-legal_logging_in_Central_Kalimantan_Indonesia/links/00b7d53b443cd39a52000000/Land-use-change-and-il-legal-logging-in-Central-Kalimantan-Indonesia.pdf</t>
  </si>
  <si>
    <t>https://malariajournal.biomedcentral.com/counter/pdf/10.1186/s12936-022-04366-5.pdf</t>
  </si>
  <si>
    <t>https://www.researchgate.net/publication/343283659_The_Linkage_of_El_Nino-induced_Peat_Fires_and_Its_Relation_to_Current_Haze_Condition_in_Central_Kalimantan/fulltext/5f2172cb458515b729f07209/The-Linkage-of-El-Nino-induced-Peat-Fires-and-Its-Relation-to-Current-Haze-Condition-in-Central-Kalimantan.pdf</t>
  </si>
  <si>
    <t>https://downloads.hindawi.com/journals/ijfs/2022/4241531.pdf</t>
  </si>
  <si>
    <t>https://acp.copernicus.org/articles/16/11711/2016/acp-16-11711-2016.pdf</t>
  </si>
  <si>
    <t>https://media.neliti.com/media/publications-test/20117-penemuan-baru-plasmodium-knowlesi-pada-m-75d7d665.pdf</t>
  </si>
  <si>
    <t>http://mires-and-peat.net/media/map25/map_25_08.pdf</t>
  </si>
  <si>
    <t>https://www.researchgate.net/profile/Shofa-Haq-2/publication/320920036_Hydrogeology_of_an_Open-Pit_Coal_Mine_in_Tamiang_Layang_Central_Kalimantan_Indonesia_A_Preliminary_Groundwater_Flow_Modeling/links/5a026eb94585155c96ceb661/Hydrogeology-of-an-Open-Pit-Coal-Mine-in-Tamiang-Layang-Central-Kalimantan-Indonesia-A-Preliminary-Groundwater-Flow-Modeling.pdf</t>
  </si>
  <si>
    <t>https://rjoas.com/issue-2023-08/article_09.pdf</t>
  </si>
  <si>
    <t>https://mdpi-res.com/d_attachment/land/land-07-00057/article_deploy/land-07-00057.pdf?version=1525350464</t>
  </si>
  <si>
    <t>https://www.researchgate.net/profile/L-Bruijnzeel/publication/222223398_Rainfall_interception_in_three_contrasting_lowland_rain_forest_types_in_Central_Kalimantan_Indonesia/links/63233f60873eca0c008d29b7/Rainfall-interception-in-three-contrasting-lowland-rain-forest-types-in-Central-Kalimantan-Indonesia.pdf</t>
  </si>
  <si>
    <t>https://www.researchgate.net/profile/Henk-Ritzema/publication/40792811_Canal_blocking_strategies_to_restore_hydrology_in_degraded_tropical_peatlands_in_the_former_Mega_Rice_Project_in_Central_Kalimantan_Indonesia/links/54e63e530cf277664ff4c981/Canal-blocking-strategies-to-restore-hydrology-in-degraded-tropical-peatlands-in-the-former-Mega-Rice-Project-in-Central-Kalimantan-Indonesia.pdf?origin=publication_detail</t>
  </si>
  <si>
    <t>https://researchmgt.monash.edu/ws/portalfiles/portal/230953033/10545685.pdf</t>
  </si>
  <si>
    <t>https://www.researchgate.net/publication/348476792_Tinjauan_Ekonomi_Politik_dan_Keamanan_Terhadap_Pengembangan_Food_Estate_di_Kalimantan_Tengah_Sebagai_Alternatif_Menjaga_Ketahanan_Pangan_di_Tengah_Pandemi_Covid-19/fulltext/6000c48c92851c13fe1055e2/Tinjauan-Ekonomi-Politik-dan-Keamanan-Terhadap-Pengembangan-Food-Estate-di-Kalimantan-Tengah-Sebagai-Alternatif-Menjaga-Ketahanan-Pangan-di-Tengah-Pandemi-Covid-19.pdf</t>
  </si>
  <si>
    <t>https://agbioforum.org/menuscript/index.php/agb/article/download/145/86/317</t>
  </si>
  <si>
    <t>https://www.researchgate.net/profile/Hastin-Chotimah/publication/274341122_Ethnobotanical_study_and_nutrient_content_of_indigenous_vegetables_consumed_in_Central_Kalimantan_Indonesia/links/5affa8564585154aeb0424bf/Ethnobotanical-study-and-nutrient-content-of-indigenous-vegetables-consumed-in-Central-Kalimantan-Indonesia.pdf?origin=publication_detail</t>
  </si>
  <si>
    <t>https://ieefa.org/sites/default/files/2023-10/IEEFA Report - Indonesia The Coal Cost of Aluminum Oct2023.pdf</t>
  </si>
  <si>
    <t>https://www.forestpeoples.org/sites/fpp/files/publication/2011/10/central-kalimantan-briefing-2.pdf</t>
  </si>
  <si>
    <t>https://www.researchgate.net/profile/Hans-Dieter-Boehm/publication/228810887_Fire_impacts_and_carbon_release_on_tropical_peatlands_in_Central_Kalimantan_Indonesia/links/55637a4408ae86c06b6955fe/Fire-impacts-and-carbon-release-on-tropical-peatlands-in-Central-Kalimantan-Indonesia.pdf</t>
  </si>
  <si>
    <t>https://www.apbi-icma.org/uploads/files/PRESENTASI/Report of Coal Mine Development and Transportation Infrastructure in Indonesia.pdf</t>
  </si>
  <si>
    <t>https://www.researchgate.net/profile/David-Marques-8/publication/235929126_Peat_swamp_forest_birds_of_the_Tuanan_research_station_Central_Kalimantan_Indonesia_with_notes_on_habitat_specialists/links/5458d9030cf26d5090acf45d/Peat-swamp-forest-birds-of-the-Tuanan-research-station-Central-Kalimantan-Indonesia-with-notes-on-habitat-specialists.pdf</t>
  </si>
  <si>
    <t>https://www.bsigroup.com/LocalFiles/en-ID/RSPO Public Summary Reports/2014/RSPO SUMMARY REPORT_PT. AGRO INDOMAS (TERAWAN MILL)_ASA 2-FINAL.pdf</t>
  </si>
  <si>
    <t>https://www.jus.uio.no/smr/english/about/id/docs/indonesia/report-palm-oil-industry-and-human-rights-2015.pdf</t>
  </si>
  <si>
    <t>https://multisite.itb.ac.id/sithdev/wp-content/uploads/sites/386/2018/01/Benefits-and-costs-of-oil-palm-expansion-in-Central-Kalimantan-Indonesia-under-different-policy-scenarios.pdf</t>
  </si>
  <si>
    <t>https://www.jstor.org/stable/26270398</t>
  </si>
  <si>
    <t>https://www.sphinxsai.com/2016/ch_vol9_no5/1/(263-269)V9N5CT.pdf</t>
  </si>
  <si>
    <t>https://www.researchgate.net/profile/Susan-Cheyne/publication/256967961_Home-Range_Use_and_Activity_Patterns_of_the_Red_Langur_Presbytis_rubicunda_in_Sabangau_Tropical_Peat-Swamp_Forest_Central_Kalimantan_Indonesian_Borneo/links/58c12a50aca2720944010a5e/Home-Range-Use-and-Activity-Patterns-of-the-Red-Langur-Presbytis-rubicunda-in-Sabangau-Tropical-Peat-Swamp-Forest-Central-Kalimantan-Indonesian-Borneo.pdf?origin=journalDetail</t>
  </si>
  <si>
    <t>https://www.climatepolicyinitiative.org/wp-content/uploads/2015/11/Central-Kalimantan-Oil-Palm-Value-Chain-Summary-Slides.pdf</t>
  </si>
  <si>
    <t>http://climatepolicyinitiative.org/wp-content/uploads/2015/11/Central-Kalimantan-Oil-Palm-Value-Chain-Full-Working-Paper.pdf</t>
  </si>
  <si>
    <t>http://climatepolicyinitiative.org/wp-content/uploads/2015/04/Opportunities-for-Increasing-Productivity-Profitability-of-Oil-Palm-Smallholder-Farmers-in-Central-Kalimantan-Full-Report.pdf</t>
  </si>
  <si>
    <t>https://www.phcogj.com/sites/default/files/PJ-12-2-286.pdf</t>
  </si>
  <si>
    <t>https://www.bos-schweiz.ch/Downloads/pdf/Sonstiges/2017/Bukit-BatikapVogelarten2016.pdf</t>
  </si>
  <si>
    <t>https://link.springer.com/content/pdf/10.1007/s00267-015-0623-9.pdf</t>
  </si>
  <si>
    <t>https://core.ac.uk/download/pdf/17044851.pdf</t>
  </si>
  <si>
    <t>https://www.researchgate.net/profile/Harto-Widodo/publication/335340448_Aphrodisiac_plants_used_by_Dayak_Ethnic_in_Central_Kalimantan_Province_Indonesia/links/6390932e11e9f00cda271683/Aphrodisiac-plants-used-by-Dayak-Ethnic-in-Central-Kalimantan-Province-Indonesia.pdf</t>
  </si>
  <si>
    <t>https://www.climatepolicyinitiative.org/wp-content/uploads/2016/10/PILAR-Central-Kalimantan-High-Conservation-Value-Provincial-Assessment-low-res.pdf</t>
  </si>
  <si>
    <t>https://www.tandfonline.com/doi/pdf/10.1080/00380768.2011.587203</t>
  </si>
  <si>
    <t>https://www.atlantis-press.com/article/125968316.pdf</t>
  </si>
  <si>
    <t>https://www.researchgate.net/publication/342371974_Machine_learning_approaches_for_burned_area_identification_using_Sentinel-2_in_Central_Kalimantan/fulltext/5ef38ba84585153fb1b1492f/Machine-learning-approaches-for-burned-area-identification-using-Sentinel-2-in-Central-Kalimantan.pdf</t>
  </si>
  <si>
    <t>http://biodiversitas.mipa.uns.ac.id/D/D2001/D200113.pdf</t>
  </si>
  <si>
    <t>https://www.jstage.jst.go.jp/article/tropics/15/4/15_4_397/_pdf</t>
  </si>
  <si>
    <t>https://www.researchgate.net/profile/Nils-Borchard/publication/334588458_Assessing_physical_and_chemical_properties_of_peat_soil_in_Central_Kalimantan_Indonesia/links/5d32fbed92851cd0467598f4/Assessing-physical-and-chemical-properties-of-peat-soil-in-Central-Kalimantan-Indonesia.pdf</t>
  </si>
  <si>
    <t>https://www.researchgate.net/profile/Noor-Mahmudah-3/publication/274137924_MODELING_FREIGHT_TRANSPORTATION_FOR_CRUDE_PALM_OIL_CPO_IN_CENTRAL_KALIMANTAN/links/5516cd7c0cf2d70ee276efff/MODELING-FREIGHT-TRANSPORTATION-FOR-CRUDE-PALM-OIL-CPO-IN-CENTRAL-KALIMANTAN.pdf?origin=publication_detail</t>
  </si>
  <si>
    <t>https://bibliotekanauki.pl/articles/2173275.pdf</t>
  </si>
  <si>
    <t>https://media.neliti.com/media/publications/365871-none-c0a51fa1.pdf</t>
  </si>
  <si>
    <t>https://peatlands.org/assets/uploads/2019/06/ipc2008p262-265-sulistiyanto-nutrient-content-of-rainfall-water-in-canal-and-water-in-different-depths.pdf</t>
  </si>
  <si>
    <t>https://scholarhub.ui.ac.id/cgi/viewcontent.cgi?article=1026&amp;context=jglitrop</t>
  </si>
  <si>
    <t>https://www.ijicc.net/images/vol_13/Iss_2/SC57_Erawati_2020_E_R.pdf</t>
  </si>
  <si>
    <t>https://pdf.dfcfw.com/pdf/H22_AN202303061584072073_1.pdf</t>
  </si>
  <si>
    <t>https://www.cde.unibe.ch/unibe/portal/fak_naturwis/g_dept_kzen/b_cde/content/e65013/e681581/e1040393/e1040401/HungryPalmOilMills_MasterThesis_CJoss_eng.pdf</t>
  </si>
  <si>
    <t>https://www.jstor.org/stable/26393324</t>
  </si>
  <si>
    <t>https://acp.copernicus.org/articles/18/2585/2018/acp-18-2585-2018.pdf</t>
  </si>
  <si>
    <t>https://bircu-journal.com/index.php/birci/article/download/1101/pdf</t>
  </si>
  <si>
    <t>https://link.springer.com/content/pdf/10.1007/978-3-319-67474-2_7.pdf</t>
  </si>
  <si>
    <t>https://www.adaro.com/files/news/berkas_eng/2090/ADRO 20211223 ADRO Green Aluminium English.pdf</t>
  </si>
  <si>
    <t>https://www.researchgate.net/profile/Herman-Hidayat-2/publication/352217863_Deforestation_and_Social_Resilience_A_Case_Study_of_Gunung_Mas_District-Central_Kalimantan/links/60db195d458515d6fbe8d5ed/Deforestation-and-Social-Resilience-A-Case-Study-of-Gunung-Mas-District-Central-Kalimantan.pdf</t>
  </si>
  <si>
    <t>https://www.researchgate.net/profile/Wim-Giesen/publication/40790852_Guidelines_for_the_Rehabilitation_of_degraded_peat_swamp_forests_in_Central_Kalimantan_1st_draft_Project_report_for_Master_Plan_for_the_Conservation_and_Development_of_the_Ex-Mega_Rice_Project_Area_in/links/581723fb08aeb720f688aced/Guidelines-for-the-Rehabilitation-of-degraded-peat-swamp-forests-in-Central-Kalimantan-1st-draft-Project-report-for-Master-Plan-for-the-Conservation-and-Development-of-the-Ex-Mega-Rice-Project-Area-in.pdf</t>
  </si>
  <si>
    <t>http://forestpeoples.org/sites/fpp/files/publication/2011/10/central-kalimantan-briefing-2.pdf</t>
  </si>
  <si>
    <t>https://www.iosrjournals.org/iosr-jef/papers/Vol6-Issue6/Version-4/D06641927.pdf</t>
  </si>
  <si>
    <t>https://www.flandersinvestmentandtrade.com/export/sites/trade/files/attachments/Nusantara-Latest developments of Indonesia’s capital move.pdf</t>
  </si>
  <si>
    <t>https://www.researchgate.net/profile/Andy-Yahya-Al-Hakim/publication/360188413_Geochemical_dispersion_of_metal_and_rare-earth_elements_in_water_and_soil_in_the_tailing_storage_facility_in_Central_Kalimantan_Indonesia/links/6267bba28cb84a40ac8bacfe/Geochemical-dispersion-of-metal-and-rare-earth-elements-in-water-and-soil-in-the-tailing-storage-facility-in-Central-Kalimantan-Indonesia.pdf</t>
  </si>
  <si>
    <t>https://terracomresources.com/wp-content/uploads/2017/04/TerraCom-Investor-Presentation-April-2017-v4.pdf</t>
  </si>
  <si>
    <t>https://smujo.id/biodiv/article/download/3263/2677/4551</t>
  </si>
  <si>
    <t>https://www.publish.csiro.au/WF/acc/WF22067/WF22067_AC.PDF</t>
  </si>
  <si>
    <t>https://www.jstor.org/stable/24310693</t>
  </si>
  <si>
    <t>https://acnf.jp/program/file/presentation/7_Panelist_MEMR-IDN.pdf</t>
  </si>
  <si>
    <t>https://www.nature.com/articles/s41598-023-40106-8.pdf</t>
  </si>
  <si>
    <t>http://www.bioflux.com.ro/docs/2022.1293-1301.pdf</t>
  </si>
  <si>
    <t>https://proceeding.unnes.ac.id/index.php/snh/article/download/710/636/1839</t>
  </si>
  <si>
    <t>https://www.atlantis-press.com/article/55910559.pdf</t>
  </si>
  <si>
    <t>https://fttm.itb.ac.id/wp-content/uploads/sites/56/2018/01/Sumarga-2017.-Tropical-Science.pdf</t>
  </si>
  <si>
    <t>https://journals.utm.my/aej/article/download/15399/6913/47132</t>
  </si>
  <si>
    <t>https://article.sciencepublishinggroup.com/pdf/10.11648.j.earth.20211001.13.pdf</t>
  </si>
  <si>
    <t>https://dspace.library.uvic.ca/bitstream/handle/1828/3711/STAPPER_DANIEL_MSc_2011.pdf</t>
  </si>
  <si>
    <t>https://www.borneonaturefoundation.org/wp-content/uploads/2016/02/Claire-Thompson-2007-Gibbon-locomotion-in-disturbed-peat-swamp-forest-Sebangau-Central-Kalimantan.pdf</t>
  </si>
  <si>
    <t>https://www.researchgate.net/profile/Harri-Vasander/publication/242412251_MINERAL_NUTRIENT_CONTENT_OF_WATER_AT_DIFFERENT_DEPTHS_IN_PEATLAND_IN_CENTRAL_KALIMANTAN_INDONESIA/links/00b4952975263ebb6e000000/MINERAL-NUTRIENT-CONTENT-OF-WATER-AT-DIFFERENT-DEPTHS-IN-PEATLAND-IN-CENTRAL-KALIMANTAN-INDONESIA.pdf</t>
  </si>
  <si>
    <t>https://documents1.worldbank.org/curated/en/230741504864410283/pdf/119618-WP-P095390-PUBLIC-7-9-2017-10-8-38-CentralKalimantanFinalReport.pdf</t>
  </si>
  <si>
    <t>https://media.neliti.com/media/publications/68685-EN-geology-and-characteristics-of-pb-zn-cu.pdf</t>
  </si>
  <si>
    <t>https://www.researchgate.net/publication/367029972_Dayak_Ngaju_Traditional_Marriage_Central_Kalimantan_Concept_and_Juridical_Review/fulltext/63beada93fcb6855ce792cbf/Dayak-Ngaju-Traditional-Marriage-Central-Kalimantan-Concept-and-Juridical-Review.pdf</t>
  </si>
  <si>
    <t>https://tile.loc.gov/storage-services/service/gdc/gdcovop/2012330586/2012330586.pdf</t>
  </si>
  <si>
    <t>https://www.researchgate.net/profile/Flora-Ihlow/publication/261726876_Movement_patterns_of_Tomistoma_schlegelii_in_the_Sekonyer_Kanan_River_Tanjung_Puting_National_Park_Central_Kalimantan_Indonesia_preliminary_range_size_estimates/links/5dc3e48b299bf1a47b1c186f/Movement-patterns-of-Tomistoma-schlegelii-in-the-Sekonyer-Kanan-River-Tanjung-Puting-National-Park-Central-Kalimantan-Indonesia-preliminary-range-size-estimates.pdf</t>
  </si>
  <si>
    <t>https://gggi.org/wp-content/uploads/2020/11/Enabling-Green-Growth-in-Indonesias-Peatlands_October2020.pdf</t>
  </si>
  <si>
    <t>https://www.jstor.org/stable/pdf/resrep16283.8.pdf</t>
  </si>
  <si>
    <t>https://media.neliti.com/media/publications/310048-the-effect-of-referral-and-treatment-of-e5d00101.pdf</t>
  </si>
  <si>
    <t>https://search.informit.org/doi/pdf/10.3316/ielapa.173887018197253</t>
  </si>
  <si>
    <t>https://nanobioletters.com/wp-content/uploads/2019/12/2284680884739742.pdf</t>
  </si>
  <si>
    <t>https://www.e3s-conferences.org/articles/e3sconf/pdf/2019/51/e3sconf_icenis2019_07007.pdf</t>
  </si>
  <si>
    <t>https://www.borneonaturefoundation.org/wp-content/uploads/2016/02/Harry-Hilser-2011-An-Assessment-of-Primate-Health-in-the-Sabangau-Peat-Swamp-Forest-Central-Kalimantan-Indonesian-Borneo-MSc.pdf</t>
  </si>
  <si>
    <t>https://theforestsdialogue.org/sites/default/files/cifor-tfd-landusecentralkalimantan_en.pdf</t>
  </si>
  <si>
    <t>https://www.researchgate.net/profile/Hiroshi-Hayasaka/publication/264430009_Peat-fire-related_air_pollution_in_Central_Kalimantan_Indonesia/links/53ed6a200cf26b9b7dc5ecb6/Peat-fire-related-air-pollution-in-Central-Kalimantan-Indonesia.pdf?origin=publication_detail</t>
  </si>
  <si>
    <t>https://peatlands.org/assets/uploads/2019/06/ipc16p713-717a040harrison.ripoll.etal_.pdf</t>
  </si>
  <si>
    <t>https://peatlands.org/assets/uploads/2019/06/Boehm-158.pdf</t>
  </si>
  <si>
    <t>https://www.researchgate.net/profile/Yetrie-Ludang/publication/352363256_LOCAL_WISDOM_OF_COMMUNITY_OIL_PALM_PLANTATION_IN_SIMPANG_BERAMBAI_VILLAGE_CENTRAL_KALIMANTAN/links/60c5dea4299bf1949f54f93d/LOCAL-WISDOM-OF-COMMUNITY-OIL-PALM-PLANTATION-IN-SIMPANG-BERAMBAI-VILLAGE-CENTRAL-KALIMANTAN.pdf</t>
  </si>
  <si>
    <t>https://sphinxsai.com/2015/ch_vol8_no4/4/(2079-2084)V8N4.pdf</t>
  </si>
  <si>
    <t>https://www.researchgate.net/profile/Hiroshi-Hayasaka/publication/240821552_Combustion_and_thermal_characteristic_of_peat_fire_in_tropical_peatland_in_Central_Kalimantan_Indonesia/links/00b4952d7264f46b2d000000/Combustion-and-thermal-characteristic-of-peat-fire-in-tropical-peatland-in-Central-Kalimantan-Indonesia.pdf?origin=journalDetail&amp;_rtd=e30=</t>
  </si>
  <si>
    <t>https://smujo.id/biodiv/article/download/3527/3285/8743</t>
  </si>
  <si>
    <t>https://press-files.anu.edu.au/downloads/press/p19121/pdf/ch0518.pdf</t>
  </si>
  <si>
    <t>https://peatlands.org/assets/uploads/2019/06/ipc2008p254-256-siegert-estimation-of-carbon-storage-in-indonesian-peatlands.pdf</t>
  </si>
  <si>
    <t>https://www.e3s-conferences.org/articles/e3sconf/pdf/2020/71/e3sconf_jessd2020_01001.pdf</t>
  </si>
  <si>
    <t>https://www.researchgate.net/profile/Yetrie-Ludang/publication/43993007_BIOMASS_AND_CARBON_CONTENT_IN_TROPICAL_FOREST_OF_CENTRAL_KALIMANTAN/links/60d5eca7299bf1ea9ebe2d76/BIOMASS-AND-CARBON-CONTENT-IN-TROPICAL-FOREST-OF-CENTRAL-KALIMANTAN.pdf</t>
  </si>
  <si>
    <t>https://core.ac.uk/download/pdf/291851532.pdf</t>
  </si>
  <si>
    <t>https://www.adaro.com/files/news/berkas_eng/2146/ADRO ADMR Sept 2022 v2.pdf</t>
  </si>
  <si>
    <t>https://kar.kent.ac.uk/51861/1/Law 15 ecosystem services degraded peatland.pdf</t>
  </si>
  <si>
    <t>https://smujo.id/biodiv/article/download/627/649/647</t>
  </si>
  <si>
    <t>https://link.springer.com/content/pdf/10.1007/s10329-012-0331-5.pdf</t>
  </si>
  <si>
    <t>https://www.gbv.de/dms/goettingen/329346229.pdf</t>
  </si>
  <si>
    <t>https://www.researchgate.net/publication/350694194_Disaster_literacy_among_young_peatland_farmers_in_Central_Kalimantan/fulltext/607597faa5c0b34b72ab6117/Disaster-literacy-among-young-peatland-farmers-in-Central-Kalimantan.pdf</t>
  </si>
  <si>
    <t>https://researchportal.helsinki.fi/files/102259747/Anu_Lounela_APV.pdf</t>
  </si>
  <si>
    <t>https://warwick.ac.uk/fac/arts/schoolforcross-facultystudies/gsd/engagement/studentresearch/policiesandbriefings/2020-21/naomi_-_policy_brief.pdf</t>
  </si>
  <si>
    <t>https://ijsshmr.com/v3i1/Doc/20.pdf</t>
  </si>
  <si>
    <t>https://www.researchgate.net/publication/374491628_Monitoring_and_identifying_forest_burnt_area_using_NBR_Landsat_and_Landuse_in_Central_Kalimantan/fulltext/6520029bd717ef1293d08204/Monitoring-and-identifying-forest-burnt-area-using-NBR-Landsat-and-Landuse-in-Central-Kalimantan.pdf</t>
  </si>
  <si>
    <t>https://media.neliti.com/media/publications/310060-relationship-between-environmental-facto-eedc8c6b.pdf</t>
  </si>
  <si>
    <t>https://link.springer.com/content/pdf/10.1007/978-981-10-0672-2_12.pdf</t>
  </si>
  <si>
    <t>https://www.jstor.org/stable/26996201</t>
  </si>
  <si>
    <t>https://scholarship.claremont.edu/cgi/viewcontent.cgi?article=3162&amp;context=cmc_theses</t>
  </si>
  <si>
    <t>https://innspub.net/wp-content/uploads/2022/08/IJB-V20-No6-p269-279.pdf</t>
  </si>
  <si>
    <t>https://www.researchgate.net/publication/330034394_Geology_at_Beruang_Kanan_Central_Kalimantan_Indonesia/fulltext/5c2ad91e92851c22a3525c1e/Geology-at-Beruang-Kanan-Central-Kalimantan-Indonesia.pdf</t>
  </si>
  <si>
    <t>https://www.researchgate.net/publication/365363996_Kinship_of_The_Dayak_Maanyan_and_Dayak_Halong_Languages_in_South_of_Kalimantan/fulltext/63723805431b1f53009af592/Kinship-of-The-Dayak-Maanyan-and-Dayak-Halong-Languages-in-South-of-Kalimantan.pdf</t>
  </si>
  <si>
    <t>https://openknowledge.worldbank.org/bitstream/handle/10986/28514/119618-WP-P095390-PUBLIC-7-9-2017-10-8-38-CentralKalimantanFinalReport.pdf</t>
  </si>
  <si>
    <t>https://info.undp.org/docs/pdc/Documents/IDN/5029 IDN KALFOR IPP.pdf</t>
  </si>
  <si>
    <t>https://smujo.id/biodiv/article/download/2097/1970/2595</t>
  </si>
  <si>
    <t>http://ocean.ait.ac.th/wp-content/uploads/sites/10/2018/07/2.Presentasi_Arif-surahman.pdf</t>
  </si>
  <si>
    <t>https://www.researchgate.net/publication/351852036_Developing_River_Tourism_in_Palangka_Raya_Municipality_Central_Kalimantan_Province/fulltext/60ad32d1458515bfb0a3041b/Developing-River-Tourism-in-Palangka-Raya-Municipality-Central-Kalimantan-Province.pdf?_sg[0]=started_experiment_milestone</t>
  </si>
  <si>
    <t>https://www.researchgate.net/profile/Sukarman-Kartawisastra/publication/342864718_Organic_Carbon_Storage_and_Management_Strategies_for_Reducing_Carbon_Emission_from_Peatlands_A_Case_Study_in_Oil_Palm_Plantations_in_West_and_Central_Kalimantan_Indonesia/links/5f094b09299bf18816128978/Organic-Carbon-Storage-and-Management-Strategies-for-Reducing-Carbon-Emission-from-Peatlands-A-Case-Study-in-Oil-Palm-Plantations-in-West-and-Central-Kalimantan-Indonesia.pdf</t>
  </si>
  <si>
    <t>https://www.ijbmjournal.com/uploads/2/6/8/1/26810285/30082018-ijbm-52-65.pdf</t>
  </si>
  <si>
    <t>https://www.adaro.com/files/news/berkas_eng/2112/AEI Presentation March 2022 v5.pdf</t>
  </si>
  <si>
    <t>https://smujo.id/biodiv/article/download/10652/5729/1051481</t>
  </si>
  <si>
    <t>https://www.cifor.org/publications/pdf_files/WPapers/WP202Myers.pdf</t>
  </si>
  <si>
    <t>https://www.cell.com/heliyon/pdf/S2405-8440(21)02681-5.pdf</t>
  </si>
  <si>
    <t>https://pdfs.semanticscholar.org/de36/e2388f11774f0640f7a0875fe4c0bdba8440.pdf</t>
  </si>
  <si>
    <t>https://www.int-res.com/articles/esr2016/30/n030p133.pdf</t>
  </si>
  <si>
    <t>https://ppjp.ulm.ac.id/journal/index.php/bino/article/download/11090/7612</t>
  </si>
  <si>
    <t>https://www.forestpeoples.org/sites/fpp/files/private/publication/2013/12/conflict-or-consent-chapter-3-pt-mustika-sembuluh-and-dayak-temuan-central-kalimantan.pdf</t>
  </si>
  <si>
    <t>https://openresearch-repository.anu.edu.au/bitstream/1885/144037/1/rmap_wp65.pdf</t>
  </si>
  <si>
    <t>https://eudl.eu/pdf/10.4108/eai.29-6-2019.2290135</t>
  </si>
  <si>
    <t>https://proceedings.stis.ac.id/icdsos/article/download/150/45/2114</t>
  </si>
  <si>
    <t>https://core.ac.uk/download/pdf/159155744.pdf</t>
  </si>
  <si>
    <t>https://www.ikn.go.id/storage/press-release/2019/en/eng-5-siaran-pers-national-dialogue-on-state-capital-relocation-highlights-central-kalimantans-environmental-social-and-cultural-aspects.pdf</t>
  </si>
  <si>
    <t>https://a-a-r-s.org/proceeding/ACRS2001/PapersF/121BOEHM.pdf</t>
  </si>
  <si>
    <t>https://thp.fpik.ub.ac.id/wp-content/uploads/2017/07/Genetic-Variation-Analysis-of-Snakeheads-Channidae-in-Central-Kalimantan-Using-Partial-16s-rRNA-Gene.pdf</t>
  </si>
  <si>
    <t>https://www.globallivingwage.org/wp-content/uploads/2024/02/LI-Central-Sulawesi-final-report.pdf</t>
  </si>
  <si>
    <t>https://www.jstor.org/stable/resrep48855.7</t>
  </si>
  <si>
    <t>https://documents.worldbank.org/curated/en/760181558453545661/pdf/Project-Information-Document-Central-Sulawesi-Rehabilitation-and-Reconstruction-Project-P169403.pdf</t>
  </si>
  <si>
    <t>https://reliefweb.int/sites/reliefweb.int/files/resources/WFP-0000101330.pdf</t>
  </si>
  <si>
    <t>https://koreascience.kr/article/JAKO202209538413783.pdf</t>
  </si>
  <si>
    <t>https://rjoas.com/issue-2019-08/article_28.pdf</t>
  </si>
  <si>
    <t>http://ieomsociety.org/singapore2021/papers/616.pdf</t>
  </si>
  <si>
    <t>https://www.malindofeedmill.com/wp-content/uploads/2023/11/9M-2023-MAIN-Investor-Presentation_07112023.pdf</t>
  </si>
  <si>
    <t>https://merdekacoppergold.com/wp-content/uploads/2022/08/MDKA_2022-03-28_Press-Release_Major-Nickel-Acquisition-1.pdf</t>
  </si>
  <si>
    <t>https://pdfs.semanticscholar.org/c28c/e3d5e036424345c9cbeeb015c328223ddad0.pdf</t>
  </si>
  <si>
    <t>https://www.undrr.org/media/80458/download?startDownload=true</t>
  </si>
  <si>
    <t>https://proceeding.sabajayapublisher.com/index.php/multidisciplinary/article/download/12/19/103</t>
  </si>
  <si>
    <t>https://www.fig.net/resources/proceedings/fig_proceedings/fig2016/papers/ts03b/TS03B_sulastri_sukiyah_et_al_8176.pdf</t>
  </si>
  <si>
    <t>https://www.nparks.gov.sg/sbg/research/publications/gardens-bulletin-singapore/-/media/sbg/gardens-bulletin/gbs_71_s2_y2019/71_s2_16_y2019_v71s2_gbs_pg217.pdf</t>
  </si>
  <si>
    <t>https://www.researchgate.net/publication/326138754_Modeling_Deforestation_and_Green_Houses_Gas_Emissions_in_Morowali_Utara_District_Central_Sulawesi_Province_Indonesia/fulltext/5c818cd692851c69506091e9/Modeling-Deforestation-and-Green-Houses-Gas-Emissions-in-Morowali-Utara-District-Central-Sulawesi-Province-Indonesia.pdf</t>
  </si>
  <si>
    <t>https://www.files.ethz.ch/isn/28389/074_jihad_in_central_sulawesi_mod.pdf</t>
  </si>
  <si>
    <t>https://www.researchgate.net/profile/Mudrik-Daryono/publication/301365357_The_Lawanopo_Fault_central_Sulawesi_East_Indonesia/links/576a35ee08ae2d7145ba8d65/The-Lawanopo-Fault-central-Sulawesi-East-Indonesia.pdf</t>
  </si>
  <si>
    <t>https://www.researchgate.net/profile/Sumio-Miyashita/publication/223330932_Petrology_geochemistry_and_paleogeographic_reconstruction_of_the_East_Sulawesi_Ophiolite_Indonesia/links/5a12abc7a6fdccc2d79b8427/Petrology-geochemistry-and-paleogeographic-reconstruction-of-the-East-Sulawesi-Ophiolite-Indonesia.pdf?origin=publication_detail</t>
  </si>
  <si>
    <t>https://www.researchgate.net/profile/Ding-Li-Yong/publication/260267682_An_undescribed_Ninox_hawk_owl_from_the_highlands_of_Central_Sulawesi_Indonesia/links/0a85e5306c32733257000000/An-undescribed-Ninox-hawk-owl-from-the-highlands-of-Central-Sulawesi-Indonesia.pdf</t>
  </si>
  <si>
    <t>https://vosocc.unocha.org/GetFile.aspx?file=98512_EOR Report_UNDAC Indonesia earthquake.pdf</t>
  </si>
  <si>
    <t>https://www.researchgate.net/profile/Patta-Tope/publication/366287418_EQUITABLE_DEVELOPMENT_AND_POVERTY_RATE_ANALYSIS_IN_CENTRAL_SULAWESI_OF_INDONESIA/links/639a85fae42faa7e75c34a01/EQUITABLE-DEVELOPMENT-AND-POVERTY-RATE-ANALYSIS-IN-CENTRAL-SULAWESI-OF-INDONESIA.pdf</t>
  </si>
  <si>
    <t>https://www.questjournals.org/jrhss/papers/vol5-issue10/C5101016.pdf</t>
  </si>
  <si>
    <t>https://media.neliti.com/media/publications/355690-the-outcome-of-chinas-investment-in-indo-30ebff5f.pdf</t>
  </si>
  <si>
    <t>https://link.springer.com/content/pdf/10.1007/978-3-642-00493-3_7.pdf</t>
  </si>
  <si>
    <t>https://www.abacademies.org/articles/Why-the-elderly-work-a-case-study-of-elderly-widows-in-Central-Sulawesi-Indonesia-1532-5806-25-S1-002.pdf</t>
  </si>
  <si>
    <t>https://link.springer.com/content/pdf/10.1007/978-3-662-08237-9_20.pdf</t>
  </si>
  <si>
    <t>https://journal.iainkudus.ac.id/index.php/QIJIS/article/download/8776/pdf</t>
  </si>
  <si>
    <t>https://www.abacademies.org/articles/The-effects-of-work-experience-ethical-profession-and-auditor-independence-on-auditing-1528-2686-27-4-573.pdf</t>
  </si>
  <si>
    <t>https://www.rsisinternational.org/journals/ijriss/Digital-Library/volume-5-issue-5/236-243.pdf</t>
  </si>
  <si>
    <t>https://www.researchgate.net/profile/Alfend-Rudyawan/publication/279763598_Neogene_Extension_of_the_Central_North_Arm_of_Sulawesi_Indonesia/links/5605526708aeb5718ff1304f/Neogene-Extension-of-the-Central-North-Arm-of-Sulawesi-Indonesia.pdf</t>
  </si>
  <si>
    <t>https://jurnal.teknologiindustriumi.ac.id/index.php/JG/article/download/1244/pdf</t>
  </si>
  <si>
    <t>https://www.abacademies.org/articles/using-location-quotient-to-analyze-postdisaster-economic-potential-in-the-pasigala-region-central-sulawesi-indonesia.pdf</t>
  </si>
  <si>
    <t>https://www.oxis.org/articles-k-z/m-z/wiebke-2012.pdf</t>
  </si>
  <si>
    <t>https://documents.worldbank.org/curated/en/707811469181933626/pdf/107184-WP-SulawesiDevelopmentDiagnoticEnglish-PUBLIC.pdf</t>
  </si>
  <si>
    <t>https://www.unicef.org/indonesia/sites/unicef.org.indonesia/files/2019-05/Central_Sulawesi_ProvincialBrief.pdf</t>
  </si>
  <si>
    <t>https://documents1.worldbank.org/curated/en/760181558453545661/pdf/Project-Information-Document-Central-Sulawesi-Rehabilitation-and-Reconstruction-Project-P169403.pdf</t>
  </si>
  <si>
    <t>https://www.ijicc.net/images/Vol_15/Iss_5/15517_Hassan_2021_E1_R.pdf</t>
  </si>
  <si>
    <t>https://smujo.id/biodiv/article/download/5398/3805/</t>
  </si>
  <si>
    <t>https://www.geologie.ens.fr/~vigny/articles/tera-nova-382.pdf</t>
  </si>
  <si>
    <t>https://www.jstor.org/stable/3659069</t>
  </si>
  <si>
    <t>https://reliefweb.int/sites/reliefweb.int/files/resources/reach_idn_report_msna_central_sulawesi_feb2019_en_v3.pdf</t>
  </si>
  <si>
    <t>https://www.humanitarianresponse.info/sites/www.humanitarianresponse.info/files/documents/files/market_assessment_in_central_sulawesi_report_final_0.pdf</t>
  </si>
  <si>
    <t>https://www.un-redd.org/sites/default/files/2021-10/Indonesia_Opportunity_Costs_Analysis_Final_1.pdf</t>
  </si>
  <si>
    <t>https://www.un-redd.org/sites/default/files/2021-10/Central Sulawesi Governors Decree on REDD+ WG rev AH.pdf</t>
  </si>
  <si>
    <t>http://www.geothermal-energy.org/pdf/IGAstandard/WGC/2010/0602.pdf</t>
  </si>
  <si>
    <t>https://journal.umy.ac.id/index.php/ag/article/download/11525/7388</t>
  </si>
  <si>
    <t>https://journal.ipb.ac.id/index.php/jmht/article/download/30201/20265/</t>
  </si>
  <si>
    <t>https://ahacentre.org/wp-content/uploads/2018/10/AHA-Situation_Update-no14-Sulawesi-EQ-rev2.pdf</t>
  </si>
  <si>
    <t>https://www.ccsenet.org/journal/index.php/eer/article/download/0/0/42666/44558</t>
  </si>
  <si>
    <t>https://www.atlantis-press.com/article/125945229.pdf</t>
  </si>
  <si>
    <t>https://www.e3s-conferences.org/articles/e3sconf/pdf/2021/98/e3sconf_isffs2021_01012.pdf</t>
  </si>
  <si>
    <t>http://jurnal.untad.ac.id/jurnal/index.php/ejurnalfmipa/article/download/6699/5360</t>
  </si>
  <si>
    <t>https://www.jstage.jst.go.jp/article/jer/16/3-4/16_79/_pdf</t>
  </si>
  <si>
    <t>https://link.springer.com/content/pdf/10.1186/s40677-019-0121-0.pdf</t>
  </si>
  <si>
    <t>https://www.adb.org/sites/default/files/project-document/67827/29336-ino-pcr.pdf</t>
  </si>
  <si>
    <t>https://reliefweb.int/sites/reliefweb.int/files/resources/HCT Sitrep_16102018_FINAL.pdf</t>
  </si>
  <si>
    <t>https://www.researchgate.net/profile/Agus-Supriyadi-3/publication/359532200_Are_There_Effects_of_the_Investment_Spillover_in_Central_Sulawesi/links/6245998b21077329f2e48567/Are-There-Effects-of-the-Investment-Spillover-in-Central-Sulawesi.pdf</t>
  </si>
  <si>
    <t>https://gblocalisation.ifrc.org/wp-content/uploads/2019/09/Summary-Note-of-Special-Side-Event-at-Asia-Pacific-Regional-Conference-on-Localisation-of-Aid-27819.pdf</t>
  </si>
  <si>
    <t>https://monitoring.skp-ham.org/wp-content/uploads/2020/03/11.-Project-Information-Document-Central-Sulawesi-Rehabilitation-and-Reconstruction-Project-P169403.pdf</t>
  </si>
  <si>
    <t>https://pdfs.semanticscholar.org/23c0/535b1b77028b7fb720448eb3abb0a31439ba.pdf</t>
  </si>
  <si>
    <t>https://monitoring.skp-ham.org/wp-content/uploads/2020/08/POM-CSRRP-01042020_RevKIP.2.pdf</t>
  </si>
  <si>
    <t>https://repository.untad.ac.id/6416/1/14_IPCOMC_2017_64.pdf</t>
  </si>
  <si>
    <t>https://link.springer.com/content/pdf/10.1007/978-3-540-30290-2_20.pdf</t>
  </si>
  <si>
    <t>https://ethnobiology.ch/wp-content/uploads/2020/06/MasterThesis_IsalineMercerat_2013.pdf</t>
  </si>
  <si>
    <t>https://monitoring.skp-ham.org/wp-content/uploads/2020/03/13.-Indonesia-EAST-ASIA-AND-PACIFIC-P169403-Central-Sulawesi-Rehabilitation-and-Reconstruction-Project-Procurement-Plan.pdf</t>
  </si>
  <si>
    <t>https://www.researchgate.net/profile/Agus-Lanini/publication/342697781_Model_of_dispute_settlement_over_the_natural_resources_in_the_LLN_Park_Region/links/5f240e69299bf1340494db4d/Model-of-dispute-settlement-over-the-natural-resources-in-the-LLN-Park-Region.pdf</t>
  </si>
  <si>
    <t>https://bircu-journal.com/index.php/birci/article/download/3515/pdf</t>
  </si>
  <si>
    <t>https://www.researchgate.net/publication/339588536_Mining_in_Southeast_Sulawesi_and_Central_Sulawesi_Shadow_Economy_and_Environmental_Damage_Regional_Autonomy_Era_in_Indonesia/fulltext/5e5a56cb92851cefa1cdf619/Mining-in-Southeast-Sulawesi-and-Central-Sulawesi-Shadow-Economy-and-Environmental-Damage-Regional-Autonomy-Era-in-Indonesia.pdf</t>
  </si>
  <si>
    <t>https://wrd.unwomen.org/sites/default/files/2021-11/GENDER~2_0.PDF</t>
  </si>
  <si>
    <t>https://www.sil.org/system/files/reapdata/31/70/66/31706652188153629487778122573388658639/silesr2010_020.pdf</t>
  </si>
  <si>
    <t>https://docs.wfp.org/api/documents/WFP-0000101330/download/</t>
  </si>
  <si>
    <t>https://www.researchgate.net/profile/Joko-Purbopuspito/publication/320876202_Joko_Purbopuspito_Autor_Trace_gas_emissions_from_forest_and_land-use_systems_at_the_tropical_forest_margins_in_Central_Sulawesi_Indonesia/links/5a0061fb4585159634b7762a/Joko-Purbopuspito-Autor-Trace-gas-emissions-from-forest-and-land-use-systems-at-the-tropical-forest-margins-in-Central-Sulawesi-Indonesia.pdf</t>
  </si>
  <si>
    <t>https://ijair.org/administrator/components/com_jresearch/files/publications/IJAIR_2521_FINAL.pdf</t>
  </si>
  <si>
    <t>https://www.atlantis-press.com/article/125996490.pdf</t>
  </si>
  <si>
    <t>http://karyailmiah.uho.ac.id/karya_ilmiah/Iskandar2/08.Nickle_Smelter.pdf</t>
  </si>
  <si>
    <t>https://ijbmi.org/papers/Vol(4)11/D04110023030.pdf</t>
  </si>
  <si>
    <t>https://www.insead.edu/sites/default/files/assets/dept/centres/hrg/docs/INSEAD_HRG_-_mini_case_-_The_Sulawesi_Earthquake_and_Tsunami.pdf</t>
  </si>
  <si>
    <t>https://mdpi-res.com/d_attachment/sensors/sensors-19-00542/article_deploy/sensors-19-00542.pdf?version=1548673575</t>
  </si>
  <si>
    <t>https://lobo.apps01.yorku.ca/wp-content/uploads/2018/07/2003_Weber_Kreisel_Faust.pdf</t>
  </si>
  <si>
    <t>https://www.researchgate.net/publication/353227600_Child_Marriage_Acceptability_Index_CMAI_South_and_Central_Sulawesi_Indonesia/fulltext/60ee3d97fb568a7098a9d7e5/Child-Marriage-Acceptability-Index-CMAI-South-and-Central-Sulawesi-Indonesia.pdf</t>
  </si>
  <si>
    <t>https://www.tropentag.de/2019/abstracts/links/Verner_FqqAAp3W.pdf</t>
  </si>
  <si>
    <t>https://cwsglobal.org/wp-content/uploads/2020/10/Rebuilding-Becoming-More-Resilient.pdf</t>
  </si>
  <si>
    <t>https://www.researchgate.net/profile/Agus-Lanini/publication/342697781_Model_of_dispute_settlement_over_the_natural_resources_in_the_LLN_Park_Region/links/5f240e69299bf1340494db4d/Model-of-dispute-settlement-over-the-natural-resources-in-the-LLN-Park-Region.pdf?origin=publication_detail</t>
  </si>
  <si>
    <t>https://www.jstor.org/stable/44127239</t>
  </si>
  <si>
    <t>https://www.naun.org/main/NAUN/economics/2021/a162015-008(2021).pdf</t>
  </si>
  <si>
    <t>https://www.mercycorps.or.id/sites/default/files/dokumen/Sulawesi Earthquake Response - Mercy Corps Final Report - Desember 2019 - Final.pdf</t>
  </si>
  <si>
    <t>https://www.researchgate.net/profile/Femilia-Zahra/publication/354712393_THE_EFFECTS_OF_WORK_EXPERIENCE_ETHICAL_PROFESSION_AND_AUDITOR_INDEPENDENCE_ON_AUDITING_PERFORMANCE_OF_SUPERVISORY_AGENCY_IN_CENTRAL_SULAWESI_INDONESIA/links/61494e19a3df59440b9d513b/THE-EFFECTS-OF-WORK-EXPERIENCE-ETHICAL-PROFESSION-AND-AUDITOR-INDEPENDENCE-ON-AUDITING-PERFORMANCE-OF-SUPERVISORY-AGENCY-IN-CENTRAL-SULAWESI-INDONESIA.pdf</t>
  </si>
  <si>
    <t>https://www.e3s-conferences.org/articles/e3sconf/pdf/2021/08/e3sconf_iconard2020_03013.pdf</t>
  </si>
  <si>
    <t>https://www.acaps.org/fileadmin/Data_Product/Main_media/20181001_acaps_start_briefing_note_earthquake_tsunami_indonesia.pdf</t>
  </si>
  <si>
    <t>https://pdfs.semanticscholar.org/9bfb/5fee02655eb6ae468b2ee81dcaf4afa676cf.pdf</t>
  </si>
  <si>
    <t>https://www.ijert.org/research/sea-transportation-network-order-of-sulawesi-corridor-for-supporting-connectivity-of-region-IJERTV4IS110489.pdf</t>
  </si>
  <si>
    <t>https://core.ac.uk/download/pdf/195281708.pdf</t>
  </si>
  <si>
    <t>https://www.unicef.org/media/81151/file/Indonesia-SitRep-End-Year-2019.pdf</t>
  </si>
  <si>
    <t>https://pangea.stanford.edu/ERE/db/GeoConf/papers/SGW/2022/Syawalina.pdf</t>
  </si>
  <si>
    <t>https://www.uni-goettingen.de/de/104832.htmlde/document/download/d1d3a70addf5b21640ebc1fea535d24f-en.pdf/Income diversification of rural households - Schwarze, Zeller A4.pdf</t>
  </si>
  <si>
    <t>https://documents1.worldbank.org/curated/en/251011561071709525/pdf/Project-Information-Document-Central-Sulawesi-Rehabilitation-and-Reconstruction-Project-P169403.pdf</t>
  </si>
  <si>
    <t>https://www.researchgate.net/profile/Michel-Villeneuve-2/publication/225636349_Geology_of_the_central_Sulawesi_belt_eastern_Indonesia_Constraints_for_geodynamic_models/links/5ea0b080a6fdcc88fc360ce0/Geology-of-the-central-Sulawesi-belt-eastern-Indonesia-Constraints-for-geodynamic-models.pdf?origin=publication_detail</t>
  </si>
  <si>
    <t>https://monitoring.skp-ham.org/wp-content/uploads/2020/07/ESMF-Central-Sulawesi-Rehabilitation-and-Reconstruction-Project-P169403-June-2020-Vol2.pdf</t>
  </si>
  <si>
    <t>https://www.e3s-conferences.org/articles/e3sconf/pdf/2020/60/e3sconf_icst2020_03004.pdf</t>
  </si>
  <si>
    <t>https://eudl.eu/pdf/10.4108/eai.10-10-2023.2342177</t>
  </si>
  <si>
    <t>https://openresearch-repository.anu.edu.au/bitstream/1885/253602/1/PL-A81.137.pdf</t>
  </si>
  <si>
    <t>https://media.neliti.com/media/publications/324582-evaluasi-penerapan-akuntansi-untuk-kontr-464182a6.pdf</t>
  </si>
  <si>
    <t>https://www.adb.org/sites/default/files/project-document/72416/ino-central-sulawesi.pdf</t>
  </si>
  <si>
    <t>http://jurnal.untad.ac.id/jurnal/index.php/AgrolandInternational/article/download/5543/4320</t>
  </si>
  <si>
    <t>https://jurnal.kpk.go.id/index.php/integritas/article/download/987/214/3612</t>
  </si>
  <si>
    <t>http://ieomsociety.org/proceedings/2021indonesia/199.pdf</t>
  </si>
  <si>
    <t>http://www.ifrj.upm.edu.my/21 (03) 2014/20 IFRJ 21 (03) 2014 Minarny 561.pdf</t>
  </si>
  <si>
    <t>https://admin369.seyboldreport.org/file/V18I02A141_FZ8RP-fgPMuVcUsQpR89D.pdf</t>
  </si>
  <si>
    <t>https://www.jstor.org/stable/27865654</t>
  </si>
  <si>
    <t>https://thescipub.com/pdf/ojbsci.2020.221.231.pdf</t>
  </si>
  <si>
    <t>https://www.jica.go.jp/english/our_work/evaluation/oda_loan/economic_cooperation/c8h0vm000001rdjt-att/indonesia_200109_01.pdf</t>
  </si>
  <si>
    <t>https://understandingconflict.sgp1.digitaloceanspaces.com/dashboard/IPAC-Report-90-Ex-Militants-in-the-Nickel-Industry-in-Central-Sulawesi_31-01-2024.pdf.pdf</t>
  </si>
  <si>
    <t>https://ediss.uni-goettingen.de/bitstream/handle/11858/14375/Dissertation Sammy Idrus.pdf?sequence=1</t>
  </si>
  <si>
    <t>https://monitoring.skp-ham.org/wp-content/uploads/2020/03/05.-Project-Information-Document-Central-Sulawesi-Rehabilitation-and-Reconstruction-Project-P169403.pdf</t>
  </si>
  <si>
    <t>https://www.uni-goettingen.de/de/document/download/7712aff2a5e320e608585f434a179ed5.pdf/2003_Weber_Kreisel_Faust.pdf</t>
  </si>
  <si>
    <t>https://documents1.worldbank.org/curated/en/099015008082235237/pdf/P16940309a146e0a708fd00d3b505ea574b.pdf</t>
  </si>
  <si>
    <t>https://www.jica.go.jp/project/indonesia/020/materials/ku57pq00003tc6n8-att/report_03_en.pdf</t>
  </si>
  <si>
    <t>https://www.ocbc.id/asset/media/Feature/AboutOCBC/Hubungan-Investor/Informasi-Keuangan/Presentasi-Kerja/2023/en/performance-presentation-Q2-2023-unaudited.pdf</t>
  </si>
  <si>
    <t>https://www.bi.go.id/en/iru/presentation/Documents/Republic of Indonesia Presentation Book - May 2023.pdf</t>
  </si>
  <si>
    <t>https://ahacentre.org/wp-content/uploads/2018/10/AHA-Situation_Update-no4-Sulawesi-EQ-final2.pdf</t>
  </si>
  <si>
    <t>https://www.jstor.org/stable/27141159</t>
  </si>
  <si>
    <t>https://www.hrpub.org/download/20210730/UJAF1-12222801.pdf</t>
  </si>
  <si>
    <t>https://www.journals.mindamas.com/index.php/tawarikh/article/download/623/619</t>
  </si>
  <si>
    <t>https://pustaka.unpad.ac.id/wp-content/uploads/2013/08/Au-Cu-Resources-and-Recent-Exploration-Trend-in-Indonesia.pdf</t>
  </si>
  <si>
    <t>https://documents1.worldbank.org/curated/en/679001558209551811/pdf/Environmental-and-Social-Commitment-Plan-ESCP-Central-Sulawesi-Rehabilitation-and-Reconstruction-Project-P169403.pdf</t>
  </si>
  <si>
    <t>https://nickelindustries.com/carbon/wp-content/uploads/2023/02/2519444.pdf</t>
  </si>
  <si>
    <t>https://www.jstor.org/stable/pdf/23607469.pdf</t>
  </si>
  <si>
    <t>https://ijmsssr.org/paper/IJMSSSR001000.pdf</t>
  </si>
  <si>
    <t>https://www.researchgate.net/profile/Agus-Lanini/publication/342697781_Model_of_dispute_settlement_over_the_natural_resources_in_the_LLN_Park_Region/links/5f0160b192851c52d619b49b/Model-of-dispute-settlement-over-the-natural-resources-in-the-LLN-Park-Region.pdf</t>
  </si>
  <si>
    <t>https://esriindonesia.co.id/sites/esriindonesia.co.id/files/2019-07/Prof. Dr. Ir. Hasanuddin Z. Abidin - Ka BIG SLF 2018.pdf</t>
  </si>
  <si>
    <t>https://www.researchgate.net/publication/361660192_Corn_Production_Exploration_of_Central_Sulawesi_Using_Multiplicative_Winter_Model/fulltext/637ec3e537878b3e87d82d29/361660192_Corn_Production_Exploration_of_Central_Sulawesi_Using_Multiplicative_Winter_Model.pdf</t>
  </si>
  <si>
    <t>https://bircu-journal.com/index.php/birci/article/download/7085/pdf</t>
  </si>
  <si>
    <t>https://earthjay.com/earthquakes/20170408_phillipines/satyana_etal_2011_TECTONIC_EVOLUTION_OF_SULAWESI_AREA_IMPL.pdf</t>
  </si>
  <si>
    <t>https://media.lonelyplanet.com/shop/pdfs/indonesia-10-sulawesi-prev.pdf</t>
  </si>
  <si>
    <t>https://www.researchgate.net/profile/Nugroho-Setiawan-3/publication/275338159_An_overview_of_metamorphic_geology_from_central_Indonesia_Importance_of_South_Sulawesi_Central_Java_and_South-West_Kalimantan_metamorphic_terranes/links/553894920cf226723ab63196/An-overview-of-metamorphic-geology-from-central-Indonesia-Importance-of-South-Sulawesi-Central-Java-and-South-West-Kalimantan-metamorphic-terranes.pdf</t>
  </si>
  <si>
    <t>https://iopscience.iop.org/article/10.1088/1755-1315/589/1/012005/pdf</t>
  </si>
  <si>
    <t>https://ahacentre.org/wp-content/uploads/2018/10/AHA-Situation_Update-no3-Sulawesi-EQ.pdf</t>
  </si>
  <si>
    <t>https://eudl.eu/pdf/10.4108/eai.4-8-2020.2302543</t>
  </si>
  <si>
    <t>https://www.researchgate.net/publication/277214762_Creating_Central_Sulawesi_Mission_Intervention_Colonialism_and_'Multiculturality'/fulltext/5594c85508ae793d13799f37/Creating-Central-Sulawesi-Mission-Intervention-Colonialism-and-Multiculturality.pdf</t>
  </si>
  <si>
    <t>https://www.researchgate.net/publication/343723574_A_review_of_anoa_conservation_efforts_in_Sulawesi_Indonesia/fulltext/5fa1cc09458515b7cfb65441/A-review-of-anoa-conservation-efforts-in-Sulawesi-Indonesia.pdf</t>
  </si>
  <si>
    <t>https://ojs.unm.ac.id/pakarena/article/download/33132/16101</t>
  </si>
  <si>
    <t>https://journal.iagi.or.id/index.php/FOSI/article/download/391/373</t>
  </si>
  <si>
    <t>https://www.researchgate.net/profile/Hagi-Sugeha-2/publication/278411520_Downstream_migration_of_tropical_anguillid_silver_eels_from_Lake_Poso_Central_Sulawesi_Indonesia/links/5580d10708aea3d7096e5102/Downstream-migration-of-tropical-anguillid-silver-eels-from-Lake-Poso-Central-Sulawesi-Indonesia.pdf</t>
  </si>
  <si>
    <t>https://monitoring.skp-ham.org/wp-content/uploads/2020/03/08.-Indonesia-Central-Sulawesi-Rehabilitation-and-Reconstruction-Project.pdf</t>
  </si>
  <si>
    <t>https://www.researchgate.net/profile/Moh-Eisenring-2/publication/361273407_An_Analysis_of_Teacher_Talk_in_a_Senior_High_School_in_Palu_Central_Sulawesi_through_the_Use_of_Self-Evaluation_of_Teacher_Talk_SETT/links/62a7ffe1c660ab61f87ad8f4/An-Analysis-of-Teacher-Talk-in-a-Senior-High-School-in-Palu-Central-Sulawesi-through-the-Use-of-Self-Evaluation-of-Teacher-Talk-SETT.pdf</t>
  </si>
  <si>
    <t>https://iopscience.iop.org/article/10.1088/1742-6596/1811/1/012123/pdf</t>
  </si>
  <si>
    <t>https://monitoring.skp-ham.org/wp-content/uploads/2020/07/ESMF-Central-Sulawesi-Rehabilitation-and-Reconstruction-Project-P169403-June-2020.pdf</t>
  </si>
  <si>
    <t>https://www.hrw.org/reports/2002/indonesia/indonesia1102.pdf</t>
  </si>
  <si>
    <t>https://www.sig.id/storage/downloads/presentasi-corp/id/2023-presentasi-korp/smgr-presentation-2023-300623-r6.pdf</t>
  </si>
  <si>
    <t>https://iopscience.iop.org/article/10.1088/1755-1315/370/1/012001/pdf</t>
  </si>
  <si>
    <t>https://s26.q4cdn.com/903727923/files/doc_presentations/2022/03/CPF_IR-Deck-March-2022-FINAL.pdf</t>
  </si>
  <si>
    <t>https://www.worldcocoafoundation.org/wp-content/uploads/files_mf/smiley2008.pdf</t>
  </si>
  <si>
    <t>https://peacemaker.un.org/sites/peacemaker.un.org/files/ID_011220_Malino Declaration.pdf</t>
  </si>
  <si>
    <t>https://www.rsisinternational.org/journals/ijriss/Digital-Library/volume-5-issue-11/225-233.pdf</t>
  </si>
  <si>
    <t>https://merdekacoppergold.com/wp-content/uploads/2023/05/MDKA-Q1-23-Activities-Report_2023.05.09_vF.pdf</t>
  </si>
  <si>
    <t>https://www.apec.org/docs/default-source/Publications/2008/4/Case-Study-on-the-Impacts-of-Illegal-Unreported-and-Unregulated-IUU-Fishing-in-the-Sulawesi-Sea/08_fwg_IUU_fishing.pdf</t>
  </si>
  <si>
    <t>https://www.atlantis-press.com/article/125934660.pdf</t>
  </si>
  <si>
    <t>https://www.bi.go.id/id/publikasi/laporan/lpp/Documents/Laporan Perekonomian Provinsi Sulawesi Selatan November 2020.pdf</t>
  </si>
  <si>
    <t>https://documents1.worldbank.org/curated/en/190181583210424707/pdf/Indonesia-EAST-ASIA-AND-PACIFIC-P169403-Central-Sulawesi-Rehabilitation-and-Reconstruction-Project-Procurement-Plan.pdf</t>
  </si>
  <si>
    <t>https://centratamagroup.com/report/presentation/CENT - Company Presentation.pdf</t>
  </si>
  <si>
    <t>https://documents1.worldbank.org/curated/en/878411635741282283/pdf/Indonesia-EAST-ASIA-AND-PACIFIC-P170874-Indonesia-Disaster-Resilience-Initiatives-Project-IDRIP-Procurement-Plan.pdf</t>
  </si>
  <si>
    <t>https://www.unicef.org/indonesia/sites/unicef.org.indonesia/files/2019-05/South_Sulawesi_ProvincialBrief.pdf</t>
  </si>
  <si>
    <t>https://www.idx.co.id/StaticData/NewsAndAnnouncement/ANNOUNCEMENTSTOCK/From_EREP/202306/0c7618b220_8de998f2ce.pdf</t>
  </si>
  <si>
    <t>https://scholarhub.ui.ac.id/cgi/viewcontent.cgi?article=1323&amp;context=jepi</t>
  </si>
  <si>
    <t>https://www.matec-conferences.org/articles/matecconf/pdf/2019/07/matecconf_scescm2019_02022.pdf</t>
  </si>
  <si>
    <t>https://www.centratamagroup.com/report/presentation/CENT - Company Presentation FY 2018.pdf</t>
  </si>
  <si>
    <t>https://lib.ui.ac.id/file?file=pdf/abstrak/id_abstrak-20378513.pdf</t>
  </si>
  <si>
    <t>https://interagencystandingcommittee.org/sites/default/files/migrated/2020-01/Leading the way - Women-led localisation in Central Sulawesi - Towards gender transformative action.pdf</t>
  </si>
  <si>
    <t>https://www.researchgate.net/profile/Theo-Leeuwen/publication/269113891_Mineral_deposits_of_Sulawesi/links/548268a00cf25dbd59ea961d/Mineral-deposits-of-Sulawesi.pdf</t>
  </si>
  <si>
    <t>https://a.storyblok.com/f/186519/x/8d691368b0/illimity-esg-investor-presentation_november-2023.pdf</t>
  </si>
  <si>
    <t>https://media.neliti.com/media/publications/556071-peranan-kantor-perwakilan-bank-indonesia-ee172194.pdf</t>
  </si>
  <si>
    <t>https://rpc.cfainstitute.org/-/media/documents/article/rf-brief/rfbr-apac-capital-markets-indonesia.pdf</t>
  </si>
  <si>
    <t>https://journal.iagi.or.id/index.php/FOSI/article/download/388/369</t>
  </si>
  <si>
    <t>https://www.mitratel.co.id/wp-content/uploads/2022/10/Corporate-Presentation-MTEL-9M22.pdf</t>
  </si>
  <si>
    <t>https://www.sil.org/system/files/reapdata/11/36/34/113634316128114443461434887983927393995/Languages_of_Central_Sulawesi.pdf</t>
  </si>
  <si>
    <t>https://reliefweb.int/sites/reliefweb.int/files/resources/Suara Komunitas Eng Dec Final Online.pdf</t>
  </si>
  <si>
    <t>https://s26.q4cdn.com/903727923/files/doc_presentations/2021/12/CPF_IR-Deck-Dec-2021-FINAL.pdf</t>
  </si>
  <si>
    <t>https://recovery.preventionweb.net/sites/default/files/inline-files/03_Session2_Building Back Central Sulawesi_ESW DA-3.pdf</t>
  </si>
  <si>
    <t>http://pemsea.org/sites/default/files/presentation_t1-4_lim.pdf</t>
  </si>
  <si>
    <t>https://sitaba-dev.pu.go.id/sitabapalu/pdf/1. PROGRES CSRRP SULTENG 06092021.pdf</t>
  </si>
  <si>
    <t>https://www.researchgate.net/publication/348997873_Geospatial_approach_to_determining_potential_of_springs_at_the_Palu_Groundwater_Basin_for_post_disaster_water_supply_in_Central_Sulawesi_Province/fulltext/60612df992851cd8ce7449aa/Geospatial-approach-to-determining-potential-of-springs-at-the-Palu-Groundwater-Basin-for-post-disaster-water-supply-in-Central-Sulawesi-Province.pdf</t>
  </si>
  <si>
    <t>https://www.bi.go.id/id/publikasi/laporan/lpp/Documents/Laporan Perekonomian Provinsi Sulawesi Barat Mei 2021.pdf</t>
  </si>
  <si>
    <t>https://www.bca.co.id/-/media/Feature/Report/File/Berita-Investor/2023/10/20231024-9m23-analyst-meeting.pdf</t>
  </si>
  <si>
    <t>https://monitoring.skp-ham.org/wp-content/uploads/2022/06/Disclosable-Restructuring-Paper-Central-Sulawesi-Rehabilitation-and-Reconstruction-Project-P169403.pdf</t>
  </si>
  <si>
    <t>https://www.cicapital.com/images/2021/05/Investor-Presentation-–-First-Quarter-2021.pdf</t>
  </si>
  <si>
    <t>https://www2.jica.go.jp/en/evaluation/pdf/2019_IP-580_1_f.pdf</t>
  </si>
  <si>
    <t>https://www.museumnasional.or.id/wp-content/uploads/2018/02/Potensi-Peninggalan-Arkeologi-Sulteng.pdf</t>
  </si>
  <si>
    <t>https://afdi.snai.edu/pic/download/f3512.pdf</t>
  </si>
  <si>
    <t>https://satoyama-initiative.org/wp-content/uploads/2018/06/SITR3-CS-Summary-ICRAF-web-min.pdf</t>
  </si>
  <si>
    <t>https://naditirawidya.kemdikbud.go.id/index.php/nw/article/download/419/379/</t>
  </si>
  <si>
    <t>https://wwfeu.awsassets.panda.org/downloads/wwfssme2.pdf</t>
  </si>
  <si>
    <t>https://www.treasury.gov.lk/api/file/10083639-80a1-4856-a72f-30698b30df35</t>
  </si>
  <si>
    <t>https://www.permatabank.com/sites/default/files/documents/pdf/Analyst Presentation Q1-21.pdf</t>
  </si>
  <si>
    <t>https://documents1.worldbank.org/curated/en/380571574338261279/pdf/South-Sulawesi-Public-Expenditure-Analysis-2014.pdf</t>
  </si>
  <si>
    <t>https://www.cbq.qa/EIMG/EML/Docs/Roadshow-Presentation-Half-Year-2020.pdf</t>
  </si>
  <si>
    <t>https://www.pwc.com/id/en/publications/general/indonesia-economic-update-2023-q2.pdf</t>
  </si>
  <si>
    <t>https://www.hanwa.co.jp/ms/data/pdf/news/20210712en_3840.pdf</t>
  </si>
  <si>
    <t>https://www.ksei.co.id/files/Regulation_No._I-E_Regarding_Single_Investor_Identification_(SID).pdf</t>
  </si>
  <si>
    <t>https://cuvillier.de/uploads/preview/public_file/4997/3865376444.pdf</t>
  </si>
  <si>
    <t>https://ediss.uni-goettingen.de/bitstream/handle/11858/00-1735-0000-0006-AFFA-0/kehlenbeck.pdf?sequence=1</t>
  </si>
  <si>
    <t>https://cuvillier.de/get/ebook/2340/3865376444.pdf</t>
  </si>
  <si>
    <t>https://jurnal.iainponorogo.ac.id/index.php/dialogia/article/download/1912/pdf</t>
  </si>
  <si>
    <t>http://resources.inktankir.com/ibnsina/IR-Presentation-January-2018.pdf</t>
  </si>
  <si>
    <t>https://www.merdekacoppergold.com/wp-content/uploads/2023/04/Consolidated-Mineral-Resources-and-Ore-Reserves-Statement-as-of-31-December-2022.pdf</t>
  </si>
  <si>
    <t>https://www.aiib.org/en/projects/details/2021/_download/indonesia/document/P000292-Indonesia-PLN-East-Java-and-Bali-Distribution-Strengthening-APD-Published.pdf</t>
  </si>
  <si>
    <t>https://www.aiib.org/en/projects/details/2022/_download/indonesia/AIIB-PIMR_SBF_Indonesia_P000292_PLN-East-Java-and-Bali-Power-Distribution-Expansion-Project_No-4_January_2023_Public-Version.pdf</t>
  </si>
  <si>
    <t>https://ei-ado.aciar.gov.au/sites/default/files/PriyantiEtAl(2012)SmallScaleBeeCattleProductionEastJava_AARES.pdf</t>
  </si>
  <si>
    <t>https://www.internationaljournalssrg.org/IJEMS/2020/Volume7-Issue3/IJEMS-V7I3P101.pdf</t>
  </si>
  <si>
    <t>https://www.pertamina.com/Media/File/Pertamina Corporate Newsletter Update - March 2021.pdf</t>
  </si>
  <si>
    <t>https://www.researchgate.net/profile/Veronika-Srimulyani/publication/357456176_Impact_of_Entrepreneurial_Self-Efficacy_and_Entrepreneurial_Motivation_on_Micro_and_Small_Business_Success_for_Food_and_Beverage_Sector_in_East_Java_Indonesia/links/626b4c7b6a39cb1180e3b674/Impact-of-Entrepreneurial-Self-Efficacy-and-Entrepreneurial-Motivation-on-Micro-and-Small-Business-Success-for-Food-and-Beverage-Sector-in-East-Java-Indonesia.pdf</t>
  </si>
  <si>
    <t>https://www.searchanddiscovery.com/documents/2019/11213pradono/ndx_pradono.pdf</t>
  </si>
  <si>
    <t>https://www.searchanddiscovery.com/documents/2012/20159simo/ndx_simo.pdf</t>
  </si>
  <si>
    <t>https://eudl.eu/pdf/10.4108/eai.5-8-2020.2301191</t>
  </si>
  <si>
    <t>https://www.researchgate.net/profile/Sulastri-Arsad/publication/360161940_Shoreline_Evolution_and_Mangrove_LandscapeTransition_in_Probolinggo_East_Java_Indonesia/links/626931b3ee24725b3ecb9e72/Shoreline-Evolution-and-Mangrove-LandscapeTransition-in-Probolinggo-East-Java-Indonesia.pdf</t>
  </si>
  <si>
    <t>https://www.searchanddiscovery.com/documents/2018/11147atarita/ndx_atarita.pdf</t>
  </si>
  <si>
    <t>https://ina-access.com/pdf/industrial/Java Integrated Industrial _ Port Estate - East Java.pdf</t>
  </si>
  <si>
    <t>https://www.researchgate.net/profile/Yustinus-Hermanto/publication/349399316_MANAGEMENT_COMPETENCY_AND_ENTREPRENEURIAL_INTENTION_OF_THE_60-YOUNG_VILLAGERS_IN_A_PART_OF_SLOPE_OF_MT_ARJUNA_EAST_JAVA_INDONESIA/links/62751f4c2f9ccf58eb32da41/MANAGEMENT-COMPETENCY-AND-ENTREPRENEURIAL-INTENTION-OF-THE-60-YOUNG-VILLAGERS-IN-A-PART-OF-SLOPE-OF-MT-ARJUNA-EAST-JAVA-INDONESIA.pdf?origin=publication_detail</t>
  </si>
  <si>
    <t>https://www.humanitiesjournals.net/archives/2023/vol5issue2/PartA/5-2-9-802.pdf</t>
  </si>
  <si>
    <t>https://saspublishers.com/media/articles/SJEBM_57_597-604_c.pdf</t>
  </si>
  <si>
    <t>http://repository.uin-malang.ac.id/14940/1/14940.pdf</t>
  </si>
  <si>
    <t>https://www.ijbel.com/wp-content/uploads/2015/05/Acc34_PAID_IJBEL_ready-paper-satia-nur-maharani.pdf</t>
  </si>
  <si>
    <t>https://www.researchgate.net/profile/Wiwik-Handayani/publication/336265867_Improving_Traditional_Market_Sustainability_in_The_Industrial_40_Era_through_Impulsive_Buying_Strategy_A_Case_in_East_Java_Indonesia/links/5d97acf2a6fdccfd0e77c278/Improving-Traditional-Market-Sustainability-in-The-Industrial-40-Era-through-Impulsive-Buying-Strategy-A-Case-in-East-Java-Indonesia.pdf</t>
  </si>
  <si>
    <t>https://www.researchgate.net/profile/Dwi-Santoso-8/publication/357477832_The_Effect_of_Industrial_Agglomeration_on_Economic_Growth_in_East_Java_Indonesia/links/61cff038d4500608167f51b7/The-Effect-of-Industrial-Agglomeration-on-Economic-Growth-in-East-Java-Indonesia.pdf</t>
  </si>
  <si>
    <t>https://www.tandfonline.com/doi/pdf/10.1080/23322039.2021.1992875</t>
  </si>
  <si>
    <t>https://www.researchgate.net/profile/Dietriech-Bengen/publication/346922798_Causes_and_Effects_of_Mangrove_Ecosystem_Damage_on_Carbon_Stocks_and_Absorption_in_East_Java_Indonesia/links/6051fa21458515e8344f8c01/Causes-and-Effects-of-Mangrove-Ecosystem-Damage-on-Carbon-Stocks-and-Absorption-in-East-Java-Indonesia.pdf</t>
  </si>
  <si>
    <t>http://www.jidmr.com/journal/wp-content/uploads/2021/07/66-M21_1468_Lelly_Aprilia_Vidayati_Indonesia-1.pdf</t>
  </si>
  <si>
    <t>https://www.researchgate.net/profile/Lannie-Hadisoewignyo/publication/318776746_Isolation_and_characterization_of_Agung_banana_peel_starch_from_East_Java_Indonesia/links/5b5214f50f7e9b240ff2334b/Isolation-and-characterization-of-Agung-banana-peel-starch-from-East-Java-Indonesia.pdf</t>
  </si>
  <si>
    <t>https://www.researchgate.net/profile/Dietriech-Bengen/publication/346922798_Causes_and_Effects_of_Mangrove_Ecosystem_Damage_on_Carbon_Stocks_and_Absorption_in_East_Java_Indonesia/links/5fd223e3a6fdcc697bf43973/Causes-and-Effects-of-Mangrove-Ecosystem-Damage-on-Carbon-Stocks-and-Absorption-in-East-Java-Indonesia.pdf</t>
  </si>
  <si>
    <t>https://idbgbf.org/assets/2017/9/7/pdf/ea541aa6-a09a-4100-92ca-33794346faa9.pdf</t>
  </si>
  <si>
    <t>https://www.pgs.com/globalassets/technical-library/tech-lib-pdfs/2019_apgce_farouki_etal_indonesia.pdf</t>
  </si>
  <si>
    <t>https://www.researchgate.net/profile/Agoes-Soegianto/publication/335505570_Carbon_storage_of_mangrove_ecosystems_in_Pasuruan_and_Probolinggo_Regency_East_Java_Indonesia/links/5d699df7299bf1808d59bcae/Carbon-storage-of-mangrove-ecosystems-in-Pasuruan-and-Probolinggo-Regency-East-Java-Indonesia.pdf?origin=publication_detail</t>
  </si>
  <si>
    <t>https://jurnal.stie-aas.ac.id/index.php/IJEBAR/article/download/6582/2992</t>
  </si>
  <si>
    <t>http://conferences.uin-malang.ac.id/index.php/iconies/article/download/2246/1024/</t>
  </si>
  <si>
    <t>https://spejavaindonesia.org/wp-content/uploads/2023/11/SPE-Java-Section-2023-2024-Newsletter.pdf</t>
  </si>
  <si>
    <t>https://www.pertamina.com/media/657768/-download-rfi-workshop-presentation.pdf</t>
  </si>
  <si>
    <t>https://www.ecu.edu.au/__data/assets/pdf_file/0007/954403/EJx-2022-Unit-Outline.pdf</t>
  </si>
  <si>
    <t>https://www.ijrrjournal.com/IJRR_Vol.10_Issue.9_Sep2023/IJRR08.pdf</t>
  </si>
  <si>
    <t>https://assets.ey.com/content/dam/ey-sites/ey-com/en_us/topics/technology/ey-asean-semiconductor-publication.pdf?download</t>
  </si>
  <si>
    <t>https://www.e3s-conferences.org/articles/e3sconf/pdf/2021/02/e3sconf_icon-beat2019_00041.pdf</t>
  </si>
  <si>
    <t>http://www.envirobiotechjournals.com/EEC/v27octSupplIssue2021/EEC-16.pdf</t>
  </si>
  <si>
    <t>https://tektonesiana.files.wordpress.com/2021/11/satyana-et-al_east-java-gas_eagec_2003.pdf</t>
  </si>
  <si>
    <t>https://link.springer.com/content/pdf/10.1007/s12076-023-00348-6.pdf?pdf=button</t>
  </si>
  <si>
    <t>https://idbgbf.org/assets/2017/8/29/pdf/75a198a9-2b47-4e1c-b239-3c33396bb96c.pdf</t>
  </si>
  <si>
    <t>https://www.ijbssnet.com/journals/Vol_7_No_7_July_2016/9.pdf</t>
  </si>
  <si>
    <t>https://www.aiib.org/en/projects/details/2021/_download/project-implementation-monitoring-report/July-2022/Indonesia_P000292_PLN-East-Java-Bali-Power-Distribution-Expansion-Project_Public-Version.pdf</t>
  </si>
  <si>
    <t>https://www.researchgate.net/profile/Devanto-Pratomo/publication/374916166_Employment_Mobility_in_East_Java_During_the_COVID-19_Pandemic/links/65370fbb24bbe32d9a657153/Employment-Mobility-in-East-Java-During-the-COVID-19-Pandemic.pdf</t>
  </si>
  <si>
    <t>https://www.abacademies.org/articles/Competitiveness-analysis-of-robusta-coffee-in-east-java-indonesia-1939-6104-17-6-288.pdf</t>
  </si>
  <si>
    <t>https://www.ajhtl.com/uploads/7/1/6/3/7163688/article_8_se_gbcss_2019.pdf</t>
  </si>
  <si>
    <t>http://www.jidmr.com/journal/wp-content/uploads/2021/12/65-M21_1593_Hendy_Hendarto_Indonesia.pdf</t>
  </si>
  <si>
    <t>https://www.researchgate.net/profile/Erni-Puspanantasari-Putri/publication/312249574_Performance_Evaluation_of_Large_and_Medium_Scale_Manufacturing_Industry_Clusters_in_East_Java_Province_Indonesia/links/59ffb7370f7e9b9968c73593/Performance-Evaluation-of-Large-and-Medium-Scale-Manufacturing-Industry-Clusters-in-East-Java-Province-Indonesia.pdf</t>
  </si>
  <si>
    <t>https://www.researchgate.net/profile/Asmuni-Asmuni/publication/320616744_The_Effect_of_Academic_Performance_and_Involvement_in_the_Internship_Program_toward_Life_Skills_and_Work_Readiness_of_University_Graduates_in_East_Java_Indonesia/links/59f0b983a6fdcc1dc7b8eb20/The-Effect-of-Academic-Performance-and-Involvement-in-the-Internship-Program-toward-Life-Skills-and-Work-Readiness-of-University-Graduates-in-East-Java-Indonesia.pdf</t>
  </si>
  <si>
    <t>https://www.eria.org/uploads/media/Research-Project-Report/2022-01-Biomass-Demand-Potential-Indonesia/13_References.pdf</t>
  </si>
  <si>
    <t>https://www.tandfonline.com/doi/pdf/10.1080/22020586.2019.12073012</t>
  </si>
  <si>
    <t>https://www.searchanddiscovery.com/documents/2008/08119gunawan/images/gunawan.pdf</t>
  </si>
  <si>
    <t>https://iopscience.iop.org/article/10.1088/1755-1315/347/1/012116/pdf</t>
  </si>
  <si>
    <t>https://www.researchgate.net/publication/364155322_Indonesian_Language_for_Java_Ethnic_Language_and_Cultural_Problems/fulltext/636d29eb431b1f53008949a9/Indonesian-Language-for-Java-Ethnic-Language-and-Cultural-Problems.pdf</t>
  </si>
  <si>
    <t>https://www.researchgate.net/publication/330960701_Analysis_of_Factors_Influencing_Processed_Cocoa_Industry_in_East_Java_Indonesia/fulltext/5c5d80ce45851582c3d614a7/Analysis-of-Factors-Influencing-Processed-Cocoa-Industry-in-East-Java-Indonesia.pdf</t>
  </si>
  <si>
    <t>https://japfa.com/files/report/PE_Presentation_20220406_-_Unofficial_Translation.pdf</t>
  </si>
  <si>
    <t>https://repository.unair.ac.id/99952/3/06. Prevalence and diversity of gastrointestinal ....pdf</t>
  </si>
  <si>
    <t>https://www.ilo.org/wcmsp5/groups/public/@ed_emp/documents/publication/wcms_155815.pdf</t>
  </si>
  <si>
    <t>https://www.iosrjournals.org/iosr-jef/papers/Vol7-Issue4/Version-3/B0704031422.pdf</t>
  </si>
  <si>
    <t>http://www.envirobiotechjournals.com/EEC/26aprilsuppl/EEC-9.pdf</t>
  </si>
  <si>
    <t>https://ijicc.net/images/Vol11Iss11/111135_Madyan_2020_E_R.pdf</t>
  </si>
  <si>
    <t>https://openresearch-repository.anu.edu.au/bitstream/1885/238603/1/01_Martha_Imaging_of_upper_crustal_2017.pdf</t>
  </si>
  <si>
    <t>https://www.aiib.org/en/projects/details/2021/_download/project-implementation-monitoring-report/February-2022/Indonesia_P000292_PLN-East-Java-Bali-Power-Distribution-Expansion-Project_No.2_February_2022_Public-Version.pdf</t>
  </si>
  <si>
    <t>https://www.researchgate.net/profile/Zulkarnain-Adnan-2/publication/304582777_Probabilistic_Semismic_Hazard_Analysis_of_East_Java_Region_Indonesia/links/577475ca08aeb9427e2423bb/Probabilistic-Semismic-Hazard-Analysis-of-East-Java-Region-Indonesia.pdf</t>
  </si>
  <si>
    <t>https://koreascience.kr/article/JAKO202127335594019.pdf</t>
  </si>
  <si>
    <t>https://journal.ipb.ac.id/index.php/jmagr/article/download/30769/19801/</t>
  </si>
  <si>
    <t>https://journals.plos.org/plosone/article/file?id=10.1371/journal.pone.0247911&amp;type=printable</t>
  </si>
  <si>
    <t>http://repository.uin-malang.ac.id/7226/1/7226.pdf</t>
  </si>
  <si>
    <t>https://www.researchgate.net/profile/Ratko-Pavlovic-2/publication/378658735_Managing_East_Java's_Sports_Facilities_and_Infrastructure_for_Achievement/links/65e2d76cadf2362b63634494/Managing-East-Javas-Sports-Facilities-and-Infrastructure-for-Achievement.pdf</t>
  </si>
  <si>
    <t>https://www.unicef.org/indonesia/sites/unicef.org.indonesia/files/2019-05/East_Java_ProvincialBrief.pdf</t>
  </si>
  <si>
    <t>https://www.searchanddiscovery.com/abstracts/pdf/2006/intl_perth/abstracts/ndx_sapiie.pdf</t>
  </si>
  <si>
    <t>https://e-jlia.com/index.php/jlia/article/download/1199/455/2243</t>
  </si>
  <si>
    <t>https://journal.isi.ac.id/index.php/jags/article/download/8960/pdf</t>
  </si>
  <si>
    <t>https://www.researchgate.net/profile/Luchman-Hakim/publication/341994729_PLANNING_FOR_NATURE-BASED_TOURISM_IN_EAST_JAVA_RECENT_STATUS_OF_BIODIVERSITY_CONSERVATION_AND_ITS_IMPLICATION_FOR_SUSTAINABLE_TOURISM/links/5f29e954299bf13404a2397a/PLANNING-FOR-NATURE-BASED-TOURISM-IN-EAST-JAVA-RECENT-STATUS-OF-BIODIVERSITY-CONSERVATION-AND-ITS-IMPLICATION-FOR-SUSTAINABLE-TOURISM.pdf</t>
  </si>
  <si>
    <t>https://www.tandfonline.com/doi/pdf/10.1080/00074918.2013.850638</t>
  </si>
  <si>
    <t>https://journal.lemigas.esdm.go.id/index.php/SCOG/article/download/1002/793</t>
  </si>
  <si>
    <t>https://openyls.law.yale.edu/bitstream/handle/20.500.13051/6480/07_29YaleJIntlL169_2004_.pdf?sequence=2</t>
  </si>
  <si>
    <t>https://www.nature.com/articles/s41599-022-01289-z.pdf</t>
  </si>
  <si>
    <t>https://www.iosrjournals.org/iosr-javs/papers/vol8-issue3/Version-3/E08332731.pdf</t>
  </si>
  <si>
    <t>https://journals.sagepub.com/doi/pdf/10.1177/2050312121993288</t>
  </si>
  <si>
    <t>https://www.researchgate.net/profile/Thomas-Soseco/publication/321888168_Strategic_efforts_of_east_Java_province_government_to_develop_industrial_area_in_increasing_the_number_of_new_investors_in_the_region/links/5ab32478458515ecebeef078/Strategic-efforts-of-east-Java-province-government-to-develop-industrial-area-in-increasing-the-number-of-new-investors-in-the-region.pdf</t>
  </si>
  <si>
    <t>https://www.researchgate.net/publication/341146714_THE_FARMER_LIVELIHOOD_ASSET_ON_BANANA_FARMING_IN_EAST_JAVA/fulltext/5eb0c9e992851cb267740e36/THE-FARMER-LIVELIHOOD-ASSET-ON-BANANA-FARMING-IN-EAST-JAVA.pdf</t>
  </si>
  <si>
    <t>https://www.tandfonline.com/doi/pdf/10.1080/23311983.2023.2281070</t>
  </si>
  <si>
    <t>https://www.jstor.org/stable/26608330</t>
  </si>
  <si>
    <t>https://www.eecentre.org/wp-content/uploads/2019/06/Mud-Volcano-Indonesia-2006.pdf</t>
  </si>
  <si>
    <t>https://media.neliti.com/media/publications/283497-overview-of-indonesia-fisheries-sector-j-3e3b4264.pdf</t>
  </si>
  <si>
    <t>https://pubs.usgs.gov/of/1999/ofr-99-0050/OF99-50R/OF99-50R.pdf</t>
  </si>
  <si>
    <t>https://www.pertamina.com/media/619316/-download-rfi-workshop-presentation.pdf</t>
  </si>
  <si>
    <t>https://repository.unair.ac.id/113302/1/M Nafik Hadi R_Karil310_.pdf</t>
  </si>
  <si>
    <t>https://transportweek.org/wp-content/uploads/2023/09/Country-Presentation_Indonesia.pdf</t>
  </si>
  <si>
    <t>https://ir.pgn.co.id/AssetFiles/Event/190bc6ca-b868-47bf-8e45-e9222d6c44e7.pdf</t>
  </si>
  <si>
    <t>https://digilib.uns.ac.id/dokumen/download/88643/NTAxNzIy/Sistem-Informasi-Logistik-di-PT-Pertamina-Hulu-Energi-Tuban-East-Java-BAB-III.pdf</t>
  </si>
  <si>
    <t>https://www.iosrjournals.org/iosr-jhss/papers/Vol13-issue1/A01310107.pdf</t>
  </si>
  <si>
    <t>https://www.iiste.org/Journals/index.php/JEDS/article/download/11554/11897</t>
  </si>
  <si>
    <t>http://www.arpnjournals.org/jeas/research_papers/rp_2020/jeas_0320_8167.pdf</t>
  </si>
  <si>
    <t>https://s3.most.co.id/most-assets/storage/filemanager/Obligasi/Protelindo Tahap III 2023/Teaser Protelindo - Nusantara Investor Presentation.pdf</t>
  </si>
  <si>
    <t>https://ijtech.eng.ui.ac.id/download/article/323</t>
  </si>
  <si>
    <t>https://aipdirectory.org/wp-content/uploads/FishSource-profile-for-Shrimp-East-Java.pdf</t>
  </si>
  <si>
    <t>https://en.fehorizon.com/u/cms/hxen/202209/14195850sa80.pdf</t>
  </si>
  <si>
    <t>https://repository.um-surabaya.ac.id/3810/1/IJCIET_10_02_240.pdf</t>
  </si>
  <si>
    <t>https://www.irjet.net/archives/V7/i9/IRJET-V7I9205.pdf</t>
  </si>
  <si>
    <t>https://www.eni.com/assets/documents/press-release/migrated/2023-en/10/PR_Eni_Indonesia_Geng-North.pdf</t>
  </si>
  <si>
    <t>https://ir.pgn.co.id/AssetFiles/Quarterly/PGAS Business Presentation 12M-2018.pdf</t>
  </si>
  <si>
    <t>https://www.eni.com/assets/documents/press-release/migrated/2019/07/PR_Eni_Indonesia.pdf</t>
  </si>
  <si>
    <t>https://www.forestcarbonpartnership.org/system/files/documents/CF19 2a. Indonesia_ERPD_Overview_19th CF Meeting_V.04_formatted.pdf</t>
  </si>
  <si>
    <t>https://www.forestcarbonpartnership.org/system/files/documents/Indonesian_ERPIN_Presentation_Paris_2016_Final.pdf</t>
  </si>
  <si>
    <t>https://www.nature.org/content/dam/tnc/nature/en/documents/TNC_Natural_Climate_Solutions_INDONESIA.pdf</t>
  </si>
  <si>
    <t>https://investinindonesia.uk/wp-content/uploads/2022/04/B.07.2-INFOGRAPHIC-ENG-KIE-BONTANG.pdf</t>
  </si>
  <si>
    <t>https://easpublisher.com/media/features_articles/EASJEBM_45_70-82_gAe8Q1K.pdf</t>
  </si>
  <si>
    <t>https://www.forestcarbonpartnership.org/system/files/documents/indonesia_ermr_1_ekjerp_aug.2022_ghg_accounting_only.pdf</t>
  </si>
  <si>
    <t>https://cdn.cdp.net/cdp-production/comfy/cms/files/files/000/008/890/original/East_Kalimantan.pdf</t>
  </si>
  <si>
    <t>https://essar.com/wp-content/uploads/2020/05/Essar_Corporate_Presentation.pdf</t>
  </si>
  <si>
    <t>https://www.medrxiv.org/content/10.1101/2020.08.01.20166470v1.full.pdf</t>
  </si>
  <si>
    <t>https://documents1.worldbank.org/curated/en/611641576148952432/pdf/Indigenous-Peoples-Planning-Framework.pdf</t>
  </si>
  <si>
    <t>https://www.e3s-conferences.org/articles/e3sconf/pdf/2019/51/e3sconf_icenis2019_04001.pdf</t>
  </si>
  <si>
    <t>https://www.researchgate.net/profile/Agusti-Randi/publication/342359970_Eleven_new_records_three_new_species_and_an_updated_checklist_of_Begonia_from_Kalimantan_Indonesia/links/5ef1b85892851ce9e7fcd456/Eleven-new-records-three-new-species-and-an-updated-checklist-of-Begonia-from-Kalimantan-Indonesia.pdf</t>
  </si>
  <si>
    <t>https://www.iosrjournals.org/iosr-jhss/papers/Vol19-issue6/Version-6/H019664456.pdf</t>
  </si>
  <si>
    <t>https://www.researchgate.net/profile/Theo-Leeuwen/publication/284716501_THE_KELIAN_GOLD_DEPOSIT_EAST_KALIMANTAN_INDONESIA_ITS_EXPLORATION_HISTORY_EVOLVING_GEOLOGICAL_MODEL_AND_INVISIBLE_COARSE_GOLDn/links/5656def508ae4988a7b50bb5/THE-KELIAN-GOLD-DEPOSIT-EAST-KALIMANTAN-INDONESIA-ITS-EXPLORATION-HISTORY-EVOLVING-GEOLOGICAL-MODEL-AND-INVISIBLE-COARSE-GOLDn.pdf</t>
  </si>
  <si>
    <t>http://www.bioflux.com.ro/docs/2018.362-378.pdf</t>
  </si>
  <si>
    <t>https://redd.unfccc.int/uploads/2_123_redd_20081204_winrock.pdf</t>
  </si>
  <si>
    <t>https://www.researchgate.net/publication/323480456_PERAN_HUKUM_ADAT_DALAM_PENGELOLAAN_DAN_PERLINDUNGAN_HUTAN_DI_DESA_SESAOT_NUSA_TENGGARA_BARAT_DAN_DESA_SETULANG_KALIMANTAN_TIMUR/fulltext/5a97fcbaaca27214056bdf0e/PERAN-HUKUM-ADAT-DALAM-PENGELOLAAN-DAN-PERLINDUNGAN-HUTAN-DI-DESA-SESAOT-NUSA-TENGGARA-BARAT-DAN-DESA-SETULANG-KALIMANTAN-TIMUR.pdf</t>
  </si>
  <si>
    <t>https://www.jstor.org/stable/40389805</t>
  </si>
  <si>
    <t>https://www.jstage.jst.go.jp/article/jarq/40/3/40_277/_pdf</t>
  </si>
  <si>
    <t>https://core.ac.uk/download/pdf/234627377.pdf</t>
  </si>
  <si>
    <t>https://energiakalimantan.com/do_download/49/2d3beea352907c95ff9a117cd738036b.pdf</t>
  </si>
  <si>
    <t>https://repository.unmul.ac.id/bitstream/handle/123456789/41030/Seeing Indonesia from East Kalimantan_new.pdf?sequence=1</t>
  </si>
  <si>
    <t>https://www.researchgate.net/profile/Jason-Ali-3/publication/234044233_New_Observations_on_the_Sedimentary_and_Tectonic_Evolution_of_the_Tertiary_Kutai_Basin_East_Kalimantan/links/0912f50e7db1d0b2f9000000/New-Observations-on-the-Sedimentary-and-Tectonic-Evolution-of-the-Tertiary-Kutai-Basin-East-Kalimantan.pdf</t>
  </si>
  <si>
    <t>http://www.pjoes.com/pdf-168107-97824?filename=Assessment of.pdf</t>
  </si>
  <si>
    <t>https://www.jstor.org/stable/3599469</t>
  </si>
  <si>
    <t>https://www.jstor.org/stable/resrep02079.9</t>
  </si>
  <si>
    <t>https://ijair.id/index.php/ijair/article/download/603/pdf</t>
  </si>
  <si>
    <t>https://media.neliti.com/media/publications/112586-ID-peningkatan-jaringan-transportasi-di-pro.pdf</t>
  </si>
  <si>
    <t>https://www.unicef.org/indonesia/sites/unicef.org.indonesia/files/2019-05/East_Kalimantan_ProvincialBrief.pdf</t>
  </si>
  <si>
    <t>https://journal.ipb.ac.id/index.php/jmht/article/download/31954/21293/</t>
  </si>
  <si>
    <t>https://www.researchgate.net/profile/Ferry-Slik/publication/222420985_Macaranga_and_Mallotus_species_Euphorbiaceae_as_indicators_for_disturbance_in_the_mixed_lowland_dipterocarp_forest_of_East_Kalimantan_Indonesia/links/59e00fd1a6fdcca98420ebcc/Macaranga-and-Mallotus-species-Euphorbiaceae-as-indicators-for-disturbance-in-the-mixed-lowland-dipterocarp-forest-of-East-Kalimantan-Indonesia.pdf?origin=publication_detail</t>
  </si>
  <si>
    <t>https://www.adb.org/sites/default/files/publication/156777/adbi-dp24.pdf</t>
  </si>
  <si>
    <t>https://repository.unmul.ac.id/bitstream/handle/123456789/39557/15.06_18.pdf?sequence=1</t>
  </si>
  <si>
    <t>https://www.researchgate.net/profile/Sukarman-Kartawisastra/publication/350278218_Land_Suitabilty_and_Direction_of_Strategic_Agricultural_Commodities_in_East_Kalimantan_to_Support_the_Development_of_the_New_Nation's_Capital_of_Republic_of_Indonesia/links/605878e392851cd8ce5ab92a/Land-Suitabilty-and-Direction-of-Strategic-Agricultural-Commodities-in-East-Kalimantan-to-Support-the-Development-of-the-New-Nations-Capital-of-Republic-of-Indonesia.pdf</t>
  </si>
  <si>
    <t>https://www.profor.info/sites/profor.info/files/Indonesia-Pathways_0.pdf</t>
  </si>
  <si>
    <t>https://www.lpem.org/wp-content/uploads/2020/07/WP-LPEM-052-Unlocking_Renewable_Energy_Potential_in_Indonesia.pdf</t>
  </si>
  <si>
    <t>https://www.jstor.org/stable/43931395</t>
  </si>
  <si>
    <t>https://www.cambridge.org/core/services/aop-cambridge-core/content/view/2F4E6157DE706060EC52DE80E38D61F9/S0022463400001685a.pdf/indonesia_east_kalimantan_the_decline_of_a_commercial_aristocracy_by_burhan_magenda_ithaca_cornell_modern_indonesia_project_1991_pp_viii_113_tables_maps_glossary_of_abbreviations_notes.pdf</t>
  </si>
  <si>
    <t>https://lpa.ubt.ac.id/repository/peer_review/FILE_Publikasi_a1e72275e0a2602b2b216a3b589b62de.pdf</t>
  </si>
  <si>
    <t>https://phi.pertamina.com/pdf/Deeper-Exploration-atEast-Kalimantan-Offshore-Area.pdf</t>
  </si>
  <si>
    <t>https://www.asx.com.au/asxpdf/20120321/pdf/42550w3fdz0cl6.pdf</t>
  </si>
  <si>
    <t>https://repository.unmul.ac.id/bitstream/handle/123456789/15368/1439-4509-1-PB.pdf?sequence=1</t>
  </si>
  <si>
    <t>https://www.jstor.org/stable/44127505</t>
  </si>
  <si>
    <t>https://kyoto-seas.org/pdf/32/3/320304.pdf</t>
  </si>
  <si>
    <t>https://essay.utwente.nl/83721/1/hashem.pdf</t>
  </si>
  <si>
    <t>https://a-a-r-s.org/proceeding/ACRS2012/Proceeding ACRS 2012/Technical Sessions/G6 Envi Sci (6)/G6-1.pdf</t>
  </si>
  <si>
    <t>https://eudl.eu/pdf/10.4108/eai.22-10-2019.2291496</t>
  </si>
  <si>
    <t>http://www.ifrj.upm.edu.my/20 (02) 2013/5 IFRJ 20 (02) 2013 Sulvi (363).pdf</t>
  </si>
  <si>
    <t>https://bircu-journal.com/index.php/birci/article/download/1439/pdf</t>
  </si>
  <si>
    <t>https://pdfs.semanticscholar.org/04e8/e8b4f8fa150c274de24adb345710a5a5bb12.pdf</t>
  </si>
  <si>
    <t>https://www.researchgate.net/profile/Arthur-Saller/publication/249861196_Sequence_stratigraphy_of_a_linked_shelf_to_basin_floor_system_Pleistocene_north_Kutei_Basin_East_Kalimantan_Indonesia/links/5e0bde734585159aa4a8fc9e/Sequence-stratigraphy-of-a-linked-shelf-to-basin-floor-system-Pleistocene-north-Kutei-Basin-East-Kalimantan-Indonesia.pdf</t>
  </si>
  <si>
    <t>https://www.cifor.org/publications/pdf_files/articles/AKomarudin2101.pdf</t>
  </si>
  <si>
    <t>https://papers.acg.uwa.edu.au/d/1915_102_Yunanto/102_Yunanto.pdf</t>
  </si>
  <si>
    <t>https://www.ijsr.net/archive/v3i4/MDIwMTMxNTcy.pdf</t>
  </si>
  <si>
    <t>https://www.forestcarbonpartnership.org/system/files/documents/ERPD_Indonesia FINAL VERSION_MAY_2019.pdf</t>
  </si>
  <si>
    <t>http://awsassets.wwf.or.id/downloads/status_of_greenturtle_nesting_and_foraging_populations_of_berau.pdf</t>
  </si>
  <si>
    <t>https://www.atlantis-press.com/article/125948302.pdf</t>
  </si>
  <si>
    <t>https://pdfs.semanticscholar.org/4f88/7137ceefcd6c93cec635fde6eb69a3996bfc.pdf</t>
  </si>
  <si>
    <t>https://www.jstor.org/stable/43740131</t>
  </si>
  <si>
    <t>https://espace.curtin.edu.au/bitstream/handle/20.500.11937/3013/120537_12021_IPA09-G-001_Double Column.pdf?sequence=2</t>
  </si>
  <si>
    <t>https://bspjisamarinda.kemenperin.go.id/download/proceeding/2022_semnasBSKJI/Layout-III.1-BSPJISamarinda.pdf</t>
  </si>
  <si>
    <t>https://www.zobodat.at/pdf/PHY_45_4_0551-0559.pdf</t>
  </si>
  <si>
    <t>https://www.ukm.my/jsm/pdf_files/SM-PDF-50-8-2021/5.pdf</t>
  </si>
  <si>
    <t>https://www.iss.nl/sites/corporate/files/CMCP_20-_Anderson_et_al.pdf</t>
  </si>
  <si>
    <t>https://apps.worldagroforestry.org/downloads/Publications/PDFS/PO08284.PDF</t>
  </si>
  <si>
    <t>https://www.ykrasi.org/wp-content/uploads/2021/04/Waterbird-Population-Dynamics-Kukila-2014-2-min-2.pdf</t>
  </si>
  <si>
    <t>https://earthinnovation.org/uploads/2018/09/profiles_led/SJS_Profiles_ENG/Indonesia/Profile_EASTKALIMANTAN_Komalasari_2018_ENG.pdf</t>
  </si>
  <si>
    <t>https://adore.ifrc.org/Download.aspx?FileId=309168</t>
  </si>
  <si>
    <t>https://www.forestcarbonpartnership.org/system/files/documents/Lessons on jurisdictional REDD+ from Berau District 1 July _ Lombok.pdf</t>
  </si>
  <si>
    <t>https://pdf.usaid.gov/pdf_docs/PNADX235.pdf</t>
  </si>
  <si>
    <t>https://media.neliti.com/media/publications/274153-the-relationship-between-motivation-sati-ad1ba10a.pdf</t>
  </si>
  <si>
    <t>https://pdfs.semanticscholar.org/f13f/a520aed5680afe8cd2a3dfddb80105dff342.pdf</t>
  </si>
  <si>
    <t>https://www.researchgate.net/publication/357343786_NERACA_KETERSEDIAAN_BERAS_DI_KALIMANTAN_TIMUR_SEBAGAI_CALON_IBUKOTA_BARU_INDONESIA_DENGAN_PENDEKATAN_SISTEM_DINAMIK/fulltext/61c9cfb6e669ee0f5c6a8a9a/NERACA-KETERSEDIAAN-BERAS-DI-KALIMANTAN-TIMUR-SEBAGAI-CALON-IBUKOTA-BARU-INDONESIA-DENGAN-PENDEKATAN-SISTEM-DINAMIK.pdf</t>
  </si>
  <si>
    <t>https://photos.mongabay.com/10/east_kalimantan_report_english_small.pdf</t>
  </si>
  <si>
    <t>https://www.researchgate.net/profile/Alex-Smajgl/publication/252949880_Simulating_impacts_of_energy_prices_on_poverty_in_East_Kalimantan_Indonesia/links/564aa4a108ae127ff986b711/Simulating-impacts-of-energy-prices-on-poverty-in-East-Kalimantan-Indonesia.pdf</t>
  </si>
  <si>
    <t>https://journal.uinjkt.ac.id/index.php/ahkam/article/download/32139/12370</t>
  </si>
  <si>
    <t>https://www.researchgate.net/profile/Karimon-Nesha/publication/341626524_Modeling_and_mapping_aboveground_biomass_of_the_restored_mangroves_using_ALOS-2_PALSAR-2_in_East_Kalimantan_Indonesia/links/5ecc3486a6fdcc90d6998f1e/Modeling-and-mapping-aboveground-biomass-of-the-restored-mangroves-using-ALOS-2-PALSAR-2-in-East-Kalimantan-Indonesia.pdf</t>
  </si>
  <si>
    <t>https://www.jstor.org/stable/23616958</t>
  </si>
  <si>
    <t>https://www.jstor.org/stable/43150974</t>
  </si>
  <si>
    <t>https://www.e3s-conferences.org/articles/e3sconf/pdf/2021/82/e3sconf_icadai21_03009.pdf</t>
  </si>
  <si>
    <t>https://www.unicef.org/indonesia/sites/unicef.org.indonesia/files/2019-05/NTT_ProvincialBrief.pdf</t>
  </si>
  <si>
    <t>https://www.researchgate.net/publication/371151618_Regional_development_disparity_and_mapping_of_economic_potential_in_East_Nusa_Tenggara_province/fulltext/64ada208c41fb852dd6a1765/Regional-development-disparity-and-mapping-of-economic-potential-in-East-Nusa-Tenggara-province.pdf</t>
  </si>
  <si>
    <t>http://www.jidmr.com/journal/wp-content/uploads/2023/06/41-D23_2152_Manginar_Sidabutar_Indonesia.pdf</t>
  </si>
  <si>
    <t>https://www.geothermal-energy.org/pdf/IGAstandard/NZGW/2017/033_Kurniawan-Final_.pdf</t>
  </si>
  <si>
    <t>https://www.researchgate.net/profile/Helen-Andriani-2/publication/374390494_Projecting_the_Impact_of_a_National_Strategy_to_Accelerate_Stunting_Prevention_in_East_Nusa_Tenggara_Indonesia_Using_the_Lives_Saved_Tool/links/651e708bb0df2f20a21231f6/Projecting-the-Impact-of-a-National-Strategy-to-Accelerate-Stunting-Prevention-in-East-Nusa-Tenggara-Indonesia-Using-the-Lives-Saved-Tool.pdf</t>
  </si>
  <si>
    <t>https://www.researchgate.net/publication/341065772_Collaborative_Governance_in_Poverty_Alleviation_in_Ngada_Regency_East_Nusa_Tenggara_Province_Indonesia/fulltext/5eab83f4a6fdcc70509dee8f/Collaborative-Governance-in-Poverty-Alleviation-in-Ngada-Regency-East-Nusa-Tenggara-Province-Indonesia.pdf</t>
  </si>
  <si>
    <t>http://ijaeb.org/uploads2019/AEB_04_346.pdf</t>
  </si>
  <si>
    <t>https://journalissues.org/irjpeh/wp-content/uploads/sites/8/2018/11/Salesman-et-al.pdf</t>
  </si>
  <si>
    <t>https://iopscience.iop.org/article/10.1088/1755-1315/260/1/012023/pdf</t>
  </si>
  <si>
    <t>https://www.zerohumantrafficking.org/wp-content/uploads/2021/03/Publications-The-Impact-Of-The-Moratorium-Of-Indonesian-Migrant-Workers-Placement-On-Society-Attitudes-Towards-Human-Trafficking-In-East-Nusa-Tenggara.pdf</t>
  </si>
  <si>
    <t>https://scholarhub.ui.ac.id/cgi/viewcontent.cgi?article=1016&amp;context=jbb</t>
  </si>
  <si>
    <t>https://www.cambridge.org/core/services/aop-cambridge-core/content/view/BBFD5D69D02777D835C49FCA1EC61F04/S0007114515004092a.pdf/coping-strategies-for-food-insecurity-among-adolescent-girls-during-the-lean-season-in-east-nusa-tenggara-indonesia-a-qualitative-study.pdf</t>
  </si>
  <si>
    <t>https://digilib.esaunggul.ac.id/public/UEU-Journal-17618-B8-lifeways-april2020-elsa-et-al-edam.Image.Marked.pdf</t>
  </si>
  <si>
    <t>https://cdn.wfp.org/wfp.org/publications/NTT factsheet Jan 2013.pdf</t>
  </si>
  <si>
    <t>https://easpublisher.com/media/features_articles/EASJVMS_52_12-19_FT.pdf</t>
  </si>
  <si>
    <t>https://nsuworks.nova.edu/cgi/viewcontent.cgi?article=6073&amp;context=tqr</t>
  </si>
  <si>
    <t>https://www.e3s-conferences.org/articles/e3sconf/pdf/2021/25/e3sconf_css2021_03008.pdf</t>
  </si>
  <si>
    <t>https://eudl.eu/pdf/10.4108/eai.18-10-2019.2289978</t>
  </si>
  <si>
    <t>https://mdpi-res.com/d_attachment/ijerph/ijerph-20-01640/article_deploy/ijerph-20-01640-v2.pdf?version=1673935170</t>
  </si>
  <si>
    <t>https://journalissues.org/wp-content/uploads/2018/11/Salesman-et-al.pdf</t>
  </si>
  <si>
    <t>https://www.researchgate.net/profile/Yustina-Salsinha/publication/346972714_Morphological_and_anatomical_characteristics_of_Indonesian_rice_roots_from_East_Nusa_Tenggara_contribute_to_drought_tolerance/links/5fd6953a299bf140880a5a6b/Morphological-and-anatomical-characteristics-of-Indonesian-rice-roots-from-East-Nusa-Tenggara-contribute-to-drought-tolerance.pdf</t>
  </si>
  <si>
    <t>https://www.geothermal-energy.org/pdf/IGAstandard/WGC/2005/0627.pdf</t>
  </si>
  <si>
    <t>https://ejournal.unisba.ac.id/index.php/gmhc/article/download/9498/pdf</t>
  </si>
  <si>
    <t>http://www.bioflux.com.ro/docs/2023.2488-2494.pdf</t>
  </si>
  <si>
    <t>https://smujo.id/biodiv/article/download/7024/4452/</t>
  </si>
  <si>
    <t>https://www.asianjab.com/wp-content/uploads/2021/01/AJAB-2020-05-304.pdf</t>
  </si>
  <si>
    <t>https://www.researchgate.net/profile/Arif-Rahman-54/publication/343817789_Kemiskinan_multidimensi_dan_moneter_anak_Studi_kasus_di_Provinsi_Nusa_Tenggara_Timur/links/5f41efa4299bf13404e732f0/Kemiskinan-multidimensi-dan-moneter-anak-Studi-kasus-di-Provinsi-Nusa-Tenggara-Timur.pdf</t>
  </si>
  <si>
    <t>https://www.researchgate.net/profile/Herianus-Lalel/publication/347907148_Determinants_of_Growth_of_Preschool_Children_in_Rural_and_Urban_Areas_North_Central_Timor_District_-East_Nusa_Tenggara_Province_-Indonesia/links/642ee0064e83cd0e2f9594ca/Determinants-of-Growth-of-Preschool-Children-in-Rural-and-Urban-Areas-North-Central-Timor-District-East-Nusa-Tenggara-Province-Indonesia.pdf?origin=publication_detail</t>
  </si>
  <si>
    <t>https://www.wjpls.org/download/article/88122022/1672380671.pdf</t>
  </si>
  <si>
    <t>https://www.iosrjournals.org/iosr-jbm/papers/Vol20-issue10/Version-4/J2010046773.pdf</t>
  </si>
  <si>
    <t>https://digitalpress.ugm.ac.id/article/424/download</t>
  </si>
  <si>
    <t>https://www.medcraveonline.com/BIJ/BIJ-02-00102.pdf</t>
  </si>
  <si>
    <t>https://www.researchgate.net/publication/339997150_POVERTY_AND_SOCIETY_HEALTH_STATUS_IN_EAST_NUSA_TENGGARA-INDONESIA/fulltext/6383c0237b0e356feb8d7544/POVERTY-AND-SOCIETY-HEALTH-STATUS-IN-EAST-NUSA-TENGGARA-INDONESIA.pdf?_rtd=e30=</t>
  </si>
  <si>
    <t>https://pdfs.semanticscholar.org/95ee/2bfb7dff87ffb4e889ca7028ee5bc8081749.pdf</t>
  </si>
  <si>
    <t>https://www.researchgate.net/profile/Atriyon-Julzarika/publication/368822691_Diversity_of_aquatic_plants_in_the_Rote_Dead_Sea_area_East_Nusa_Tenggara_Indonesia_based_on_rbcL_marker/links/63fb63ea0cf1030a56520d19/Diversity-of-aquatic-plants-in-the-Rote-Dead-Sea-area-East-Nusa-Tenggara-Indonesia-based-on-rbcL-marker.pdf</t>
  </si>
  <si>
    <t>https://www.researchgate.net/profile/Trias-Sitaresmi/publication/368434878_Bioactive_compound_profile_and_their_biological_activities_of_endogenous_black_rice_from_Java_and_East_Nusa_Tenggara/links/6449ce1a4af78873523bc50d/Bioactive-compound-profile-and-their-biological-activities-of-endogenous-black-rice-from-Java-and-East-Nusa-Tenggara.pdf</t>
  </si>
  <si>
    <t>https://pdfs.semanticscholar.org/df3d/acda2568a261b55c9a14efcb17bbe5535c84.pdf</t>
  </si>
  <si>
    <t>https://rmc.umt.edu.my/wp-content/uploads/sites/51/2018/12/Bab-11-13.2.pdf</t>
  </si>
  <si>
    <t>https://www.researchgate.net/publication/340206475_Sorghum_development_for_staple_food_and_industrial_raw_materials_in_East_Nusa_Tenggara_Indonesia_A_review/fulltext/5e7d3a7e92851caef4a20333/Sorghum-development-for-staple-food-and-industrial-raw-materials-in-East-Nusa-Tenggara-Indonesia-A-review.pdf</t>
  </si>
  <si>
    <t>https://www.atlantis-press.com/article/125971167.pdf</t>
  </si>
  <si>
    <t>http://www.bioflux.com.ro/docs/2019.2130-2136.pdf</t>
  </si>
  <si>
    <t>https://managementjournal.usamv.ro/pdf/vol.21_3/Art59.pdf</t>
  </si>
  <si>
    <t>https://openjicareport.jica.go.jp/pdf/11783792_01.pdf</t>
  </si>
  <si>
    <t>https://www.shs-conferences.org/articles/shsconf/pdf/2020/04/shsconf_icsh2020_01046.pdf</t>
  </si>
  <si>
    <t>https://pdfs.semanticscholar.org/73e4/ff6152f7d0ac8b56fe53502e0bb074bd0797.pdf</t>
  </si>
  <si>
    <t>https://research-repository.griffith.edu.au/bitstream/handle/10072/370982/Lasso, Aldi_Final Thesis_Redacted.pdf</t>
  </si>
  <si>
    <t>https://repository.uksw.edu/bitstream/123456789/5345/2/ART_Irene Ludji_evangelism that empowers_fulltext.pdf</t>
  </si>
  <si>
    <t>https://iopscience.iop.org/article/10.1088/1755-1315/106/1/012084/pdf</t>
  </si>
  <si>
    <t>https://iopscience.iop.org/article/10.1088/1755-1315/414/1/012014/pdf</t>
  </si>
  <si>
    <t>https://www.jstage.jst.go.jp/article/jsta/60/1/60_53/_pdf</t>
  </si>
  <si>
    <t>https://www.e3s-conferences.org/articles/e3sconf/pdf/2021/08/e3sconf_iconard2020_01011.pdf</t>
  </si>
  <si>
    <t>https://berkas.dpr.go.id/ksap/aipa44/document/political-matters/AIPA 44 - POL.1.2 Report of the ASEAN-AIPA Leaders Interface at the 42nd ASEAN Summit.pdf</t>
  </si>
  <si>
    <t>http://www.arpnjournals.org/jeas/research_papers/rp_2018/jeas_0518_7100.pdf</t>
  </si>
  <si>
    <t>https://www.researchgate.net/publication/355657061_The_Online_Learning_Strategies_A_Case_Study_On_English_Teachers_in_East_Nusa_Tenggara_Province-Indonesia/fulltext/63815c5ec2cb154d29296392/The-Online-Learning-Strategies-A-Case-Study-On-English-Teachers-in-East-Nusa-Tenggara-Province-Indonesia.pdf</t>
  </si>
  <si>
    <t>https://www.inovasi.or.id/wp-content/uploads/2022/02/19_02_15-INOVASI-Sumba-2018-Baseline-Report-FINAL.pdf</t>
  </si>
  <si>
    <t>https://www.ccsenet.org/journal/index.php/ass/article/download/0/0/40874/42204</t>
  </si>
  <si>
    <t>https://journal.ipb.ac.id/index.php/jmht/article/download/jtfm.27.2.69/21857/</t>
  </si>
  <si>
    <t>https://media.neliti.com/media/publications/366482-stunting-in-eastern-indonesia-determinan-3967326f.pdf</t>
  </si>
  <si>
    <t>https://www.myfoodresearch.com/uploads/8/4/8/5/84855864/_11__fr-2019-250_tulipa_3.pdf</t>
  </si>
  <si>
    <t>https://www.researchgate.net/profile/Dhian-Safitra-2/publication/335282519_A_Blue_Economy_for_Better_Economic_Development_A_Case_Study_of_East_Nusa_Tenggara_Indonesia/links/5ed1d2ba45851529451bd315/A-Blue-Economy-for-Better-Economic-Development-A-Case-Study-of-East-Nusa-Tenggara-Indonesia.pdf</t>
  </si>
  <si>
    <t>https://media.neliti.com/media/publications/272154-diversifikasi-desain-produk-tenun-ikat-n-3aecb6da.pdf</t>
  </si>
  <si>
    <t>https://www.itto.int/files/itto_project_db_input/2904/Technical/9. ecological distribution of sandalwood at different altitude in TTS.pdf</t>
  </si>
  <si>
    <t>https://www.webology.org/data-cms/articles/20211223060056pmWEB18361.pdf</t>
  </si>
  <si>
    <t>https://www.researchgate.net/profile/Dhian-Safitra-2/publication/335282519_A_Blue_Economy_for_Better_Economic_Development_A_Case_Study_of_East_Nusa_Tenggara_Indonesia/links/5ed1d2ba45851529451bd315/A-Blue-Economy-for-Better-Economic-Development-A-Case-Study-of-East-Nusa-Tenggara-Indonesia.pdf?origin=publication_detail</t>
  </si>
  <si>
    <t>https://www.adb.org/sites/default/files/project-documents/54256/54256-001-ipp-en.pdf</t>
  </si>
  <si>
    <t>https://media.neliti.com/media/publications/361586-the-role-analysis-of-the-agricultural-se-167c1854.pdf</t>
  </si>
  <si>
    <t>https://www.e3s-conferences.org/articles/e3sconf/pdf/2021/08/e3sconf_iconard2020_02007.pdf</t>
  </si>
  <si>
    <t>https://talenta.usu.ac.id/Jsi/article/download/1984/2543/</t>
  </si>
  <si>
    <t>https://www.envirobiotechjournals.com/EEC/EEC-6_1.pdf</t>
  </si>
  <si>
    <t>https://scholarhub.ui.ac.id/cgi/viewcontent.cgi?article=1087&amp;context=efi</t>
  </si>
  <si>
    <t>https://www.researchgate.net/profile/Yenny-Tjoe/publication/303071330_Decentralization_and_poverty_reduction_in_Indonesia_The_case_of_East_Nusa_Tenggara_NTT/links/5736c80a08ae9ace840b03c1/Decentralization-and-poverty-reduction-in-Indonesia-The-case-of-East-Nusa-Tenggara-NTT.pdf</t>
  </si>
  <si>
    <t>https://www.medrxiv.org/content/10.1101/2020.12.04.20243675v2.full.pdf</t>
  </si>
  <si>
    <t>https://repository.unair.ac.id/99052/3/9 Importance of collaborative Intervention of Preconception Nutrition in Suppressing the Stunting case in East Nusa Tenggara, Indonesia-min.pdf</t>
  </si>
  <si>
    <t>https://www.questjournals.org/jrbm/papers/vol9-issue8/Ser-4/L09087991.pdf</t>
  </si>
  <si>
    <t>http://rjoas.com/issue-2018-06/article_44.pdf</t>
  </si>
  <si>
    <t>https://www.atlantis-press.com/article/125955665.pdf</t>
  </si>
  <si>
    <t>https://pdfs.semanticscholar.org/a3e8/fbb02b2452c9943fcd9c6931aa1503b5feab.pdf</t>
  </si>
  <si>
    <t>https://ens.dk/sites/ens.dk/files/Globalcooperation/ntb_energy_masterplan_-_propelling_west_nusa_tenggara_to_lead_indonesias_energy_transition.pdf</t>
  </si>
  <si>
    <t>https://capacity4dev.europa.eu/sites/default/files/ntt_project_booklet_250517_final.compressed.pdf</t>
  </si>
  <si>
    <t>https://ejournal.undip.ac.id/index.php/medianers/article/download/38400/20700</t>
  </si>
  <si>
    <t>http://unramlawreview.unram.ac.id/index.php/ulrev/article/download/157/74/</t>
  </si>
  <si>
    <t>https://journalissues.org/ijeprr/wp-content/uploads/2018/11/Salesman-et-al.pdf</t>
  </si>
  <si>
    <t>https://www.cell.com/heliyon/pdf/S2405-8440(19)36020-7.pdf</t>
  </si>
  <si>
    <t>https://journal.feb.unmul.ac.id/index.php/INOVASI/article/download/11748/2283</t>
  </si>
  <si>
    <t>https://eudl.eu/pdf/10.4108/eai.3-6-2021.2310920</t>
  </si>
  <si>
    <t>https://sandermanpub.com/uploads/20230306/832b5070b95bf586720afee303a1be00.pdf</t>
  </si>
  <si>
    <t>https://base.socioeco.org/docs/asec_sse_online_academy_presentation_from_vinc_repu.pdf</t>
  </si>
  <si>
    <t>https://eudl.eu/pdf/10.4108/eai.11-12-2019.2302091</t>
  </si>
  <si>
    <t>https://www.researchgate.net/profile/Moses-Tokan/publication/297774336_Characteristics_of_the_outermost_small_islands_in_East_Nusa_Tenggara_Province_Indonesia/links/5bc4a733299bf1004c5f9cb2/Characteristics-of-the-outermost-small-islands-in-East-Nusa-Tenggara-Province-Indonesia.pdf</t>
  </si>
  <si>
    <t>https://www.researchgate.net/profile/Brandon-Sideleau-2/publication/279806646_DETAILS_OF_FATAL_SALTWATER_CROCODILE_ATTACK_IN_WEST_MANGGARAI_REGENCY_FLORES_EAST_NUSA_TENGGARA_PROVINCE_INDONESIA_WITH_NOTES_ON_CURRENT_AND_HISTORICAL_DISTRIBUTION/links/559b576e08ae5d8f39380bef/DETAILS-OF-FATAL-SALTWATER-CROCODILE-ATTACK-IN-WEST-MANGGARAI-REGENCY-FLORES-EAST-NUSA-TENGGARA-PROVINCE-INDONESIA-WITH-NOTES-ON-CURRENT-AND-HISTORICAL-DISTRIBUTION.pdf?origin=publication_detail</t>
  </si>
  <si>
    <t>https://iopscience.iop.org/article/10.1088/1755-1315/1107/1/012089/pdf</t>
  </si>
  <si>
    <t>https://eprints.untirta.ac.id/1363/1/08.pdf</t>
  </si>
  <si>
    <t>https://openknowledge.worldbank.org/bitstream/handle/10986/33113/Primary-Education-in-Remote-Indonesia-Survey-Results-from-West-Kalimantan-and-East-Nusa-Tenggara.pdf</t>
  </si>
  <si>
    <t>https://www.researchgate.net/publication/326660561_The_story_of_building_healthful_houses_in_East_Nusa_Tenggara_Indonesia/fulltext/5b5bc2f0aca272a2d6707423/The-story-of-building-healthful-houses-in-East-Nusa-Tenggara-Indonesia.pdf</t>
  </si>
  <si>
    <t>https://media.lonelyplanet.com/shop/pdfs/indonesia-10-nusa-tenggara-prev.pdf</t>
  </si>
  <si>
    <t>https://documents1.worldbank.org/curated/en/488601468044130978/pdf/491860WP0Box331LIC10ntt1pea1english.pdf</t>
  </si>
  <si>
    <t>https://wacana.ub.ac.id/index.php/wacana/article/download/688/542</t>
  </si>
  <si>
    <t>https://media.neliti.com/media/publications/99159-EN-wind-farm-design-for-oelbubuk-in-east-nu.pdf</t>
  </si>
  <si>
    <t>http://journal-biotika.com/current-issues/2022-05/article_04.pdf</t>
  </si>
  <si>
    <t>https://www.atlantis-press.com/article/125940392.pdf</t>
  </si>
  <si>
    <t>https://jwld.pl/files/2022-01-JWLD-23-Karuniasa.pdf</t>
  </si>
  <si>
    <t>https://www.researchgate.net/profile/Yudi-Wahyudin/publication/283044542_Socio_Economic_Baseline_Study_at_East_Nusa_Tenggara_Papua_Indonesia_and_Timor_Leste/links/5627400f08aed3d3f1394081/Socio-Economic-Baseline-Study-at-East-Nusa-Tenggara-Papua-Indonesia-and-Timor-Leste.pdf?origin=publication_detail</t>
  </si>
  <si>
    <t>http://download.garuda.kemdikbud.go.id/article.php?article=713731&amp;val=6146&amp;title=E-Learning Effectiveness Analysis in Developing Countries East Nusa Tenggara Indonesia Perspective</t>
  </si>
  <si>
    <t>https://repository.unair.ac.id/99054/1/10 File The collaboration of Health Workers in Providing Integrated Antenatal care at Oepoi Health center, in East Nusa Tenggara, Indonesia.pdf</t>
  </si>
  <si>
    <t>https://www.acset.co/assets/file/investor/event_and_presentation/ACSET_FY_2020.pdf</t>
  </si>
  <si>
    <t>https://pdfs.semanticscholar.org/ec4f/fd8099529ac0d0d45f5991628da96d3d2572.pdf</t>
  </si>
  <si>
    <t>http://ijecm.co.uk/wp-content/uploads/2018/07/6728.pdf</t>
  </si>
  <si>
    <t>https://rjoas.com/issue-2021-09/article_09.pdf</t>
  </si>
  <si>
    <t>https://www.researchgate.net/profile/Irham-Irham-3/publication/338326344_The_ability_of_dryland_farmer_households_in_achieving_food_security_in_food-insecure_area_of_East_Nusa_Tenggara_Indonesia/links/5f5473c2299bf13a31a4f554/The-ability-of-dryland-farmer-households-in-achieving-food-security-in-food-insecure-area-of-East-Nusa-Tenggara-Indonesia.pdf?_sg[0]=started_experiment_milestone&amp;origin=journalDetail</t>
  </si>
  <si>
    <t>https://documents.worldbank.org/curated/en/383471576785203185/pdf/Primary-Education-in-Remote-Indonesia-Survey-Results-from-West-Kalimantan-and-East-Nusa-Tenggara.pdf</t>
  </si>
  <si>
    <t>https://smujo.id/biodiv/article/download/13352/6577</t>
  </si>
  <si>
    <t>https://www.eria.org/uploads/media/Research-Project-Report/RPR-2020-18/10_Chapter-3-Forecast-of-LNG-Demand-in-Eastern-Indonesia.pdf</t>
  </si>
  <si>
    <t>https://www.researchgate.net/profile/Grace-Saragih-3/publication/345977330_A_preliminary_study_on_the_population_and_habitat_of_saltwater_crocodile_Crocodylus_porosus_in_Timor_Island_East_Nusa_Tenggara/links/5fb399d9299bf10c36862ddb/A-preliminary-study-on-the-population-and-habitat-of-saltwater-crocodile-Crocodylus-porosus-in-Timor-Island-East-Nusa-Tenggara.pdf</t>
  </si>
  <si>
    <t>https://pdfs.semanticscholar.org/f298/49d6ca7e3b7249b0736559d38a865a3c7b51.pdf</t>
  </si>
  <si>
    <t>https://www.atlantis-press.com/article/125998123.pdf</t>
  </si>
  <si>
    <t>https://www.researchgate.net/profile/Annytha-Detha/publication/321211376_Review_The_Important_Zoonoses_in_East_Nusa_Tenggara/links/5bb472b445851574f7f750f0/Review-The-Important-Zoonoses-in-East-Nusa-Tenggara.pdf</t>
  </si>
  <si>
    <t>https://jurnal.untirta.ac.id/index.php/psnp/article/download/5733/4115</t>
  </si>
  <si>
    <t>https://journal-biotika.com/current-issues/2020-06/article_04.pdf</t>
  </si>
  <si>
    <t>https://media.neliti.com/media/publications/367752-none-ee6663c2.pdf</t>
  </si>
  <si>
    <t>http://eprints.unram.ac.id/29964/1/IJECM (Isomorphism) Vol. VI Issue 7, Juli 2018.pdf</t>
  </si>
  <si>
    <t>https://www.atlantis-press.com/article/125983450.pdf</t>
  </si>
  <si>
    <t>https://medic.upm.edu.my/upload/dokumen/2021061711464726_MJMHS_0491.pdf</t>
  </si>
  <si>
    <t>https://www.researchgate.net/profile/Yustina-Salsinha/publication/346972413_Morphological_and_anatomical_characteristics_of_Indonesian_rice_roots_from_East_Nusa_Tenggara_contribute_to_drought_tolerance/links/5fd69498299bf140880a5a5c/Morphological-and-anatomical-characteristics-of-Indonesian-rice-roots-from-East-Nusa-Tenggara-contribute-to-drought-tolerance.pdf</t>
  </si>
  <si>
    <t>http://eprints.ipdn.ac.id/9540/1/29.1303 FANYA FEBRIYANTI PERAN DINAS PARIWISATA DAN EKONOMI KREATIF DALAM MENGOPTIMALKAN PENGELOLAAN DESTINASI WISATA DI PROVINSI NUSA TENGGARA TIMUR.pdf</t>
  </si>
  <si>
    <t>https://www.researchgate.net/profile/Derta-Prabuning/publication/313053442_Shark_and_Ray_Supply_Chain_in_NTB_West_of_Nusa_Tenggara_and_NTT_East_of_Nusa_Tenggara/links/588eea7b92851cef136316e9/Shark-and-Ray-Supply-Chain-in-NTB-West-of-Nusa-Tenggara-and-NTT-East-of-Nusa-Tenggara.pdf</t>
  </si>
  <si>
    <t>https://mdpi-res.com/d_attachment/sustainability/sustainability-14-05439/article_deploy/sustainability-14-05439-v3.pdf?version=1652257190</t>
  </si>
  <si>
    <t>https://www.researchgate.net/profile/Setya-Haksama/publication/348382354_HOW_HEALTH_SERVICE_PERSPECTIVE_OF_MATERNAL_IN_EAST_NUSA_TENGGARA_PROVINCE_INDONESIA/links/6049ea0592851c1bd4df1d8d/HOW-HEALTH-SERVICE-PERSPECTIVE-OF-MATERNAL-IN-EAST-NUSA-TENGGARA-PROVINCE-INDONESIA.pdf?origin=publication_detail</t>
  </si>
  <si>
    <t>https://ejurnal.kependudukan.lipi.go.id/index.php/jki/article/viewFile/504/pdf</t>
  </si>
  <si>
    <t>https://www.worldagroforestry.org/sites/agroforestry/files/2022-06/2167_East Nusa Tenggara Enterprise Development Facilitator_advert.pdf</t>
  </si>
  <si>
    <t>https://www.atlantis-press.com/article/125948527.pdf</t>
  </si>
  <si>
    <t>https://www.atlantis-press.com/article/125983431.pdf</t>
  </si>
  <si>
    <t>https://e-journal.unas.ac.id/index.php/jsps/article/download/110/96/</t>
  </si>
  <si>
    <t>https://www.researchgate.net/publication/332081070_Simple_bookkeeping_model_using_Microsoft_excel_for_culinary_micro-business_in_East_Nusa_Tenggara_Indonesia/fulltext/63a4ab3cc3c99660eb97454e/Simple-bookkeeping-model-using-Microsoft-excel-for-culinary-micro-business-in-East-Nusa-Tenggara-Indonesia.pdf</t>
  </si>
  <si>
    <t>https://ijebmr.com/uploads/pdf/archivepdf/2022/IJEBMR_918.pdf</t>
  </si>
  <si>
    <t>https://www.isvshome.com/pdf/ISVS_8-4/ISVS-8.4.6-Indah.pdf</t>
  </si>
  <si>
    <t>https://sumalariaprogram.org/wp-content/uploads/2022/04/Poster-Robertus-Dole-Guntur-online.pdf</t>
  </si>
  <si>
    <t>https://media.neliti.com/media/publications/464283-city-branding-of-nusa-tenggara-timur-thr-18f03b3c.pdf</t>
  </si>
  <si>
    <t>https://www.jstage.jst.go.jp/article/jnsv/66/Supplement/66_S111/_pdf</t>
  </si>
  <si>
    <t>https://ejournal.unib.ac.id/kinestetik/article/download/25055/11958/75689</t>
  </si>
  <si>
    <t>https://meetingorganizer.copernicus.org/EGU2018/EGU2018-16496.pdf</t>
  </si>
  <si>
    <t>https://www.ea-energianalyse.dk/wp-content/uploads/2023/12/NTB_report_final15Dec.pdf</t>
  </si>
  <si>
    <t>https://www.researchgate.net/profile/Ghefra-Rizkan-Gaffara/publication/373216500_Tourism_Village_Development_Strategy_through_Regional_Economic_Spatial_Analysis_Case_Study_in_Tololela_Traditional_Village_East_Nusa_Tenggara_Indonesia/links/64e0903bcaf5ff5cd0c68ed3/Tourism-Village-Development-Strategy-through-Regional-Economic-Spatial-Analysis-Case-Study-in-Tololela-Traditional-Village-East-Nusa-Tenggara-Indonesia.pdf</t>
  </si>
  <si>
    <t>https://pdf.usaid.gov/pdf_docs/PA00XBB6.pdf</t>
  </si>
  <si>
    <t>https://ejurnal.kependudukan.lipi.go.id/index.php/jki/article/download/504/pdf</t>
  </si>
  <si>
    <t>https://jurnal.ugm.ac.id/populasi/article/download/59618/29139</t>
  </si>
  <si>
    <t>https://ejournal.unsri.ac.id/index.php/jep/article/download/8992/pdf</t>
  </si>
  <si>
    <t>https://asean.org/wp-content/uploads/2023/05/2023_BRIEF_ASEAN-Youth-Recomendation-at-ASEAN-Leaders-Interface-with-Youth-Representatives.pdf</t>
  </si>
  <si>
    <t>https://iopscience.iop.org/article/10.1088/1742-6596/1114/1/012122/pdf</t>
  </si>
  <si>
    <t>https://www.unicef.org/indonesia/sites/unicef.org.indonesia/files/2019-06/Bahasa NTB lowres2.pdf</t>
  </si>
  <si>
    <t>https://www.aciar.gov.au/sites/default/files/2020-09/final-report-LPS-2012-064.pdf</t>
  </si>
  <si>
    <t>https://www.jstage.jst.go.jp/article/jsta/60/1/60_53/_pdf/-char/ja</t>
  </si>
  <si>
    <t>https://medic.upm.edu.my/upload/dokumen/202201260947505_0786.pdf</t>
  </si>
  <si>
    <t>https://aujst.com/vol-5-1/16.pdf</t>
  </si>
  <si>
    <t>https://smeru.or.id/sites/default/files/publication/news20.pdf</t>
  </si>
  <si>
    <t>https://www.aciar.gov.au/sites/default/files/legacy/node/3367/pr126_pdf_78826.pdf</t>
  </si>
  <si>
    <t>https://www.atlantis-press.com/article/125971071.pdf</t>
  </si>
  <si>
    <t>https://media.neliti.com/media/publications/19159-ID-penyelesaian-sengketa-divestasi-saham-pt-newmont-nusa-tenggara-dalam-pengaturan.pdf</t>
  </si>
  <si>
    <t>https://www.researchgate.net/publication/347672389_Analysis_Projection_of_Investment_Need_in_Province_of_East_Nusa_Tenggara_on_2025/fulltext/5feac00945851553a0019ec0/Analysis-Projection-of-Investment-Need-in-Province-of-East-Nusa-Tenggara-on-2025.pdf</t>
  </si>
  <si>
    <t>https://ei-ado.aciar.gov.au/sites/default/files/Johns(2010)SmallholderCommercialPigProductionNTB_ACIAR_SADI.pdf</t>
  </si>
  <si>
    <t>https://media.neliti.com/media/publications/68516-EN-indonesian-landforms-and-plate-tectonics.pdf</t>
  </si>
  <si>
    <t>https://www.publish.csiro.au/an/pdf/AN20545</t>
  </si>
  <si>
    <t>https://media.neliti.com/media/publications/341105-aligning-tourism-area-life-cycle-and-pro-9c93abfd.pdf</t>
  </si>
  <si>
    <t>https://iopscience.iop.org/article/10.1088/1755-1315/162/1/012023/pdf</t>
  </si>
  <si>
    <t>https://www.atlantis-press.com/article/125939591.pdf</t>
  </si>
  <si>
    <t>https://jurnal.iicet.org/index.php/jppi/article/download/2354/1496</t>
  </si>
  <si>
    <t>https://ojs.balitbanghub.dephub.go.id/index.php/warlit/article/download/366/324</t>
  </si>
  <si>
    <t>https://www.program-erat.or.id/wp-content/uploads/2023/09/USAID-ERAT-East-Nusa-Tenggara_LGPSA.pdf</t>
  </si>
  <si>
    <t>https://www.aloki.hu/pdf/1606_78677882.pdf</t>
  </si>
  <si>
    <t>https://www.researchgate.net/publication/357405437_Institutional_Analysis_of_Drinking_Water_Supply_System_in_East_Nusa_Tenggara_Province/fulltext/61ccf931b6b5667157b4ad9c/Institutional-Analysis-of-Drinking-Water-Supply-System-in-East-Nusa-Tenggara-Province.pdf</t>
  </si>
  <si>
    <t>https://core.ac.uk/download/pdf/128670444.pdf</t>
  </si>
  <si>
    <t>https://pangea.stanford.edu/ERE/pdf/IGAstandard/SGW/1996/Sulasdi.pdf</t>
  </si>
  <si>
    <t>https://jurnal.unimor.ac.id/JEP/article/download/163/701/</t>
  </si>
  <si>
    <t>https://media.neliti.com/media/publications/181641-ID-human-trafficking-di-nusa-tenggara-timur.pdf</t>
  </si>
  <si>
    <t>https://papers.ssrn.com/sol3/Delivery.cfm/51bcb71c-15a2-452d-a2d5-23059ee025e5-MECA.pdf?abstractid=4054804&amp;mirid=1&amp;type=2</t>
  </si>
  <si>
    <t>https://www.atlantis-press.com/article/125955905.pdf</t>
  </si>
  <si>
    <t>https://rjoas.com/issue-2020-01/article_06.pdf</t>
  </si>
  <si>
    <t>https://isvshome.com/pdf/ISVS_10-6/ISVSej_10.6.10_Amri.pdf</t>
  </si>
  <si>
    <t>https://link.springer.com/content/pdf/10.1186/1687-9856-2015-S1-P35.pdf</t>
  </si>
  <si>
    <t>https://docsdrive.com/pdfs/ansinet/ajsr/2018/489-497.pdf</t>
  </si>
  <si>
    <t>https://www.bi.go.id/id/publikasi/laporan/lpp/Documents/Laporan Perekonomian Provinsi Nusa Tenggara Timur Mei 2021.pdf</t>
  </si>
  <si>
    <t>https://jitode.ub.ac.id/index.php/jitode/article/download/260/235</t>
  </si>
  <si>
    <t>https://www.mncsekuritas.id/po-content/po-upload/Press-Release/2016/Press Release Peresmian GI Universitas Nusa Cendana Kupang FINAL.pdf</t>
  </si>
  <si>
    <t>https://media.neliti.com/media/publications/164719-EN-risk-factors-for-low-birth-weight-infant.pdf</t>
  </si>
  <si>
    <t>https://desdm.ntbprov.go.id/documents/ntb-energy-masterplan-propelling-west-nusa-tenggara-to-lead-indonesias-energy-transition/getfile</t>
  </si>
  <si>
    <t>https://journal.ipb.ac.id/index.php/jpsl/article/download/29881/20502/</t>
  </si>
  <si>
    <t>https://iopscience.iop.org/article/10.1088/1755-1315/648/1/012030/pdf</t>
  </si>
  <si>
    <t>https://link.springer.com/content/pdf/10.1007/978-981-16-3611-0_2.pdf</t>
  </si>
  <si>
    <t>https://e-lib.iclei.org/publications/Published Initial Status Report of West Nusa Tenggara (1).pdf</t>
  </si>
  <si>
    <t>https://www.researchgate.net/profile/Ayi-Tarya-2/publication/365759061_Characteristics_of_Marine_Heatwaves_2008-2021_in_the_Savu_Sea_East_Nusa_Tenggara/links/63bd5800097c7832caa6aa8c/Characteristics-of-Marine-Heatwaves-2008-2021-in-the-Savu-Sea-East-Nusa-Tenggara.pdf</t>
  </si>
  <si>
    <t>https://www.jstor.org/stable/29791907</t>
  </si>
  <si>
    <t>https://www.iosrjournals.org/iosr-javs/papers/Vol14-issue8/Ser-2/C1408022336.pdf</t>
  </si>
  <si>
    <t>https://sep.ejournal.unri.ac.id/index.php/jsep/article/download/79/67</t>
  </si>
  <si>
    <t>http://download.garuda.kemdikbud.go.id/article.php?article=2914967&amp;val=25598&amp;title=Implementation of One Indonesian Data by the Central Statistics Agency of East Nusa Tenggara Province</t>
  </si>
  <si>
    <t>https://ojs.untika.ac.id/index.php/jimfp/article/download/204/191</t>
  </si>
  <si>
    <t>https://proceedings.undip.ac.id/index.php/isiundip2021/article/download/614/368</t>
  </si>
  <si>
    <t>https://www.ilo.org/wcmsp5/groups/public/---asia/---ro-bangkok/---ilo-jakarta/documents/projectdocumentation/wcms_359283.pdf</t>
  </si>
  <si>
    <t>https://www.atlantis-press.com/article/125910001.pdf</t>
  </si>
  <si>
    <t>https://ijsr.internationaljournallabs.com/index.php/ijsr/article/download/942/766</t>
  </si>
  <si>
    <t>https://www.researchgate.net/publication/355657061_The_Online_Learning_Strategies_A_Case_Study_On_English_Teachers_in_East_Nusa_Tenggara_Province-Indonesia/fulltext/63815c5ec2cb154d29296392/355657061_The_Online_Learning_Strategies_A_Case_Study_On_English_Teachers_in_East_Nusa_Tenggara_Province-Indonesia.pdf</t>
  </si>
  <si>
    <t>https://www.e3s-conferences.org/articles/e3sconf/pdf/2021/08/e3sconf_iconard2020_02003.pdf</t>
  </si>
  <si>
    <t>https://journal.ipb.ac.id/index.php/jgizipangan/article/download/8731/6812/</t>
  </si>
  <si>
    <t>https://www.tni.org/files/download/newmont-indonesia-case-4.pdf</t>
  </si>
  <si>
    <t>https://journal.uinsgd.ac.id/index.php/publica/article/download/14886/pdf</t>
  </si>
  <si>
    <t>https://www.researchgate.net/publication/348746943_Towards_Commercial_Orientation_of_Maize_Farming_In_East_Nusa_Tenggara/fulltext/601025b792851c2d4df655be/Towards-Commercial-Orientation-of-Maize-Farming-In-East-Nusa-Tenggara.pdf</t>
  </si>
  <si>
    <t>https://ijiset.com/vol8/v8s10/IJISET_V8_I10_12.pdf</t>
  </si>
  <si>
    <t>https://www.researchgate.net/profile/Lilis-Badriah/publication/333150035_Determinants_of_Economic_Growth_in_East_Nusa_Tenggara_Province/links/5cdddf93a6fdccc9ddb54f1f/Determinants-of-Economic-Growth-in-East-Nusa-Tenggara-Province.pdf</t>
  </si>
  <si>
    <t>https://www.ilo.org/wcmsp5/groups/public/---asia/---ro-bangkok/---ilo-jakarta/documents/presentation/wcms_221709.pdf</t>
  </si>
  <si>
    <t>http://www.bpdntt.co.id/template/front/archive/LAPORAN_PUBLIKASI_DESEMBER_2021.pdf</t>
  </si>
  <si>
    <t>https://smujo.id/biodiv/article/download/10763/5929</t>
  </si>
  <si>
    <t>https://proceeding.poltekeskupang.ac.id/index.php/ichpk/article/download/74/68/</t>
  </si>
  <si>
    <t>http://repository.uki.ac.id/10859/1/FactorsCausingPovertyintheIndonesiaTimorLesteBordersin.pdf</t>
  </si>
  <si>
    <t>https://repository.pertanian.go.id/bitstreams/3699bd48-26b6-40c4-9bff-9855114b219b/download</t>
  </si>
  <si>
    <t>https://www.researchgate.net/publication/356888748_The_potential_for_developing_local_corn_from_East_Nusa_Tenggara_as_raw_material_for_indigenous_cuisine_and_processed_products_A_mini-review/fulltext/61b162530c4bfb6751781ccf/The-potential-for-developing-local-corn-from-East-Nusa-Tenggara-as-raw-material-for-indigenous-cuisine-and-processed-products-A-mini-review.pdf</t>
  </si>
  <si>
    <t>https://fmnrhub.com.au/wp-content/uploads/2021/10/IRED-Evaluation-Report-FINAL-w-appendices-6_10_2020.pdf</t>
  </si>
  <si>
    <t>http://repository.unida.ac.id/2182/2/Study On Remote Village Communities.pdf</t>
  </si>
  <si>
    <t>https://www.researchgate.net/profile/Fellyanus-Ora/publication/341234709_Analysis_of_Development_of_Cattle_Population_in_Nusa_Tenggara_Timur_Province_of_Indonesia_Case_Study_in_Timor_Island_Forest_Agroecosystem/links/5eb5470992851cd50da19ee4/Analysis-of-Development-of-Cattle-Population-in-Nusa-Tenggara-Timur-Province-of-Indonesia-Case-Study-in-Timor-Island-Forest-Agroecosystem.pdf?origin=publication_detail</t>
  </si>
  <si>
    <t>https://eudl.eu/pdf/10.4108/eai.30-10-2021.2315837</t>
  </si>
  <si>
    <t>http://jurnal.upnyk.ac.id/index.php/komunikasi/article/download/3518/2872</t>
  </si>
  <si>
    <t>https://eudl.eu/pdf/10.4108/eai.25-11-2021.2319353</t>
  </si>
  <si>
    <t>https://wacana.ub.ac.id/index.php/wacana/article/download/649/430</t>
  </si>
  <si>
    <t>https://jitode.ub.ac.id/index.php/jitode/article/download/260/235/480</t>
  </si>
  <si>
    <t>https://mysiloam-api.siloamhospitals.com/public-asset/website-cms/website-cms-16534511162473874.pdf</t>
  </si>
  <si>
    <t>https://www.dfat.gov.au/sites/default/files/agribusiness-east-indonesia-review.pdf</t>
  </si>
  <si>
    <t>https://bpiw.pu.go.id/uploads/Dokumen Ringkasan Rencana Induk dan Profil Pengembangan Wilayah Pulau Kepulauan - Kepulauan Nusa Tenggara.pdf</t>
  </si>
  <si>
    <t>https://www.atlantis-press.com/article/125970783.pdf</t>
  </si>
  <si>
    <t>https://kmc.bappeda.ntbprov.go.id/storage/content_knowledge_attachments/130322 Paparan Regional 2_Isu Strategis NTB_Bappenas 150322 v2.pdf</t>
  </si>
  <si>
    <t>https://iopscience.iop.org/article/10.1088/1755-1315/732/1/012025/pdf</t>
  </si>
  <si>
    <t>http://jp.feb.unsoed.ac.id/index.php/eko-regional/article/download/1246/1380</t>
  </si>
  <si>
    <t>https://eudl.eu/pdf/10.4108/eai.18-11-2020.2311708</t>
  </si>
  <si>
    <t>https://www.adb.org/sites/default/files/publication/177017/ino-paper-04-2015.pdf</t>
  </si>
  <si>
    <t>http://jp.feb.unsoed.ac.id/index.php/eko-regional/article/viewFile/1246/1380</t>
  </si>
  <si>
    <t>https://ijair.org/administrator/components/com_jresearch/files/publications/IJAIR_2562_Final.pdf</t>
  </si>
  <si>
    <t>https://www.researchgate.net/publication/367851194_Performance_of_agro-environmental_monitoring_for_optimum_water_and_crop_management_A_case_study_for_East_Nusa_Tenggara_Indonesia/fulltext/63dadc6064fc86063805aad5/367851194_Performance_of_agro-environmental_monitoring_for_optimum_water_and_crop_management_A_case_study_for_East_Nusa_Tenggara_Indonesia.pdf</t>
  </si>
  <si>
    <t>https://iopscience.iop.org/article/10.1088/1755-1315/648/1/012044/pdf</t>
  </si>
  <si>
    <t>https://www.unicef.org/indonesia/media/11171/file/The Socio-Economic Impact of the COVID-19 Pandemic on Post-Disaster Areas: Rapid Assessment in West Nusa Tenggara and Central Sulawesi.pdf</t>
  </si>
  <si>
    <t>https://www.adb.org/sites/default/files/project-documents/53111/53111-001-tar-en.pdf</t>
  </si>
  <si>
    <t>https://iopscience.iop.org/article/10.1088/1755-1315/686/1/012006/pdf</t>
  </si>
  <si>
    <t>https://www.researchgate.net/publication/326244177_Microplastics_in_Sumba_waters_East_Nusa_Tenggara/fulltext/5b403acb458515f71cad15bd/326244177_Microplastics_in_Sumba_waters_East_Nusa_Tenggara.pdf</t>
  </si>
  <si>
    <t>https://proceeding.umsu.ac.id/index.php/Miceb/article/download/188/212</t>
  </si>
  <si>
    <t>https://www.itmedicalteam.pl/articles/poverty-and-level-society-health-in-east-nusa-tenggara.pdf</t>
  </si>
  <si>
    <t>https://kontras.org/home/WPKONTRAS/wp-content/uploads/2018/09/BAB-III-E-Bali-139-158.pdf</t>
  </si>
  <si>
    <t>https://core.ac.uk/download/pdf/276044444.pdf</t>
  </si>
  <si>
    <t>https://www.atlantis-press.com/article/125940906.pdf</t>
  </si>
  <si>
    <t>https://globaljournals.org/GJMBR_Volume18/6-The-Effect-of-Isomorphism-Pressure.pdf</t>
  </si>
  <si>
    <t>https://d3n8a8pro7vhmx.cloudfront.net/nta/pages/22/attachments/original/1578384636/NTA_2018-19_Annual_Report.pdf?1578384636</t>
  </si>
  <si>
    <t>https://www.aciar.gov.au/sites/default/files/2022-05/Final-Report-for-SMAR-2007-195.pdf</t>
  </si>
  <si>
    <t>http://download.garuda.kemdikbud.go.id/article.php?article=2989034&amp;val=13139&amp;title=Analysis of determinant factors of life expectation age in East Nusa Tenggara Province</t>
  </si>
  <si>
    <t>https://repository.bsi.ac.id/index.php/unduh/item/220881/e-Learning-Effectiveness-Analysis-in-Developing-Countries-East-Nusa-Tenggara,-Indonesia-Perspective.pdf</t>
  </si>
  <si>
    <t>https://www.pendanaan.com/static/media/laporan_tahunan_2021.1ed15b036f6eb6c66649.pdf</t>
  </si>
  <si>
    <t>https://journal.feb.unmul.ac.id/index.php/INOVASI/article/download/8067/1154</t>
  </si>
  <si>
    <t>http://www.unido.or.jp/files/Indonesia-small.pdf</t>
  </si>
  <si>
    <t>https://www.tm.mahidol.ac.th/seameo/2018-49-5/01-7456-6-733.pdf</t>
  </si>
  <si>
    <t>https://www.researchgate.net/profile/Fellyanus-Ora/publication/333843241_THE_LOCAL_COMMUNITY_PERCEPTION_TOWARDS_PIG_FARMING_IN_KUPANG_CITY_EAST_NUSA_TENGGARA_INDONESIA/links/5d0889c9299bf1f539cb9fa5/THE-LOCAL-COMMUNITY-PERCEPTION-TOWARDS-PIG-FARMING-IN-KUPANG-CITY-EAST-NUSA-TENGGARA-INDONESIA.pdf</t>
  </si>
  <si>
    <t>https://www.researchgate.net/profile/Andree-Kurniawan/publication/315689683_Risk_Factors_of_Clostridium_Difficile_Associated_Nosocomial_Diarrhea_in_Admitted_Liver_Cirrhosis_Patients/links/58dbae23458515152b212fe6/Risk-Factors-of-Clostridium-Difficile-Associated-Nosocomial-Diarrhea-in-Admitted-Liver-Cirrhosis-Patients.pdf</t>
  </si>
  <si>
    <t>https://jurnal.ugm.ac.id/jmh/article/download/16121/10667</t>
  </si>
  <si>
    <t>https://ejurnal.undana.ac.id/nukleus/article/download/3097/2360/</t>
  </si>
  <si>
    <t>https://documents1.worldbank.org/curated/ar/952401468752778277/pdf/multi0page.pdf</t>
  </si>
  <si>
    <t>https://assets.nationbuilder.com/nta/pages/22/attachments/original/1704883934/b_NTA_Environmental_Sustainability_Policy_Board_Approved_Oct23.pdf?1704883934</t>
  </si>
  <si>
    <t>https://www.e3s-conferences.org/articles/e3sconf/pdf/2023/63/e3sconf_icobar23_02038.pdf</t>
  </si>
  <si>
    <t>https://desdm.ntbprov.go.id/dokumen_file/LAPORAN TAHUNAN 2019 DESDM NTB.pdf</t>
  </si>
  <si>
    <t>http://www.envirobiotechjournals.com/EEC/EEC-6_1.pdf</t>
  </si>
  <si>
    <t>https://www.atlantis-press.com/article/125935187.pdf</t>
  </si>
  <si>
    <t>https://satudatasektoral.nttprov.go.id/wp-content/uploads/2022/03/Provinsi-Nusa-Tenggara-Timur-Dalam-Angka-2021_compressed.pdf</t>
  </si>
  <si>
    <t>https://www.amman.co.id/wp-content/uploads/2020/12/sample-pdf.pdf</t>
  </si>
  <si>
    <t>https://www.state.gov/wp-content/uploads/2021/05/240282-INDONESIA-2020-INTERNATIONAL-RELIGIOUS-FREEDOM-REPORT.pdf</t>
  </si>
  <si>
    <t>https://media.neliti.com/media/publications/139211-EN-cubes-and-pellets-of-legume-tree-leaves.pdf</t>
  </si>
  <si>
    <t>https://lib.ui.ac.id/file?file=digital/2016-8/20325847-S25113-Khoiriyah Helanita.pdf</t>
  </si>
  <si>
    <t>http://ejournal-balitbang.kkp.go.id/index.php/jkpt/article/download/12067/8217</t>
  </si>
  <si>
    <t>https://core.ac.uk/download/pdf/82743046.pdf</t>
  </si>
  <si>
    <t>https://www.bappenas.go.id/files/e9f94e08-9a86-4bb6-b2bc-ac7aa986a815/download</t>
  </si>
  <si>
    <t>https://mdpi-res.com/d_attachment/sustainability/sustainability-14-06023/article_deploy/sustainability-14-06023-v2.pdf?version=1653468062</t>
  </si>
  <si>
    <t>https://projects.ilo.org/wcmsp5/groups/public/---dgreports/---integration/documents/publication/wcms_228702.pdf</t>
  </si>
  <si>
    <t>https://www.samarinda.lan.go.id/jba/index.php/jba/article/download/102/115/</t>
  </si>
  <si>
    <t>http://sim.ihdn.ac.id/app-assets/repo/repo-dosen-212006012044-66.pdf</t>
  </si>
  <si>
    <t>https://www.atlantis-press.com/article/55911657.pdf</t>
  </si>
  <si>
    <t>https://resmilitaris.net/menu-script/index.php/resmilitaris/article/download/2995/2411/4176</t>
  </si>
  <si>
    <t>https://www.globalwaters.org/sites/default/files/indonesia_country_profile_final.pdf</t>
  </si>
  <si>
    <t>https://ejournal.undip.ac.id/index.php/ilmulingkungan/article/download/33907/pdf</t>
  </si>
  <si>
    <t>https://iopscience.iop.org/article/10.1088/1755-1315/417/1/012009/pdf</t>
  </si>
  <si>
    <t>http://download.garuda.kemdikbud.go.id/article.php?article=3312921&amp;val=29052&amp;title=Implementasi Metode PPP Presentation Practice And Production dalam Pembelajaran TOEFL Bagi Dosen di Universitas Nusa Tenggara Barat</t>
  </si>
  <si>
    <t>https://cms.aip-prisma.or.id/uploaded_file/2018-03-09_06-04-00pm_LocationProfile_NTB.pdf</t>
  </si>
  <si>
    <t>https://kmc.bappeda.ntbprov.go.id/storage/content_knowledge_attachments/LAPORAN TAHUNAN 2021 DINAS PARIWISATA NTB FINAL.pdf</t>
  </si>
  <si>
    <t>https://openjicareport.jica.go.jp/pdf/11737756_01.pdf</t>
  </si>
  <si>
    <t>https://documents1.worldbank.org/curated/en/752291622632903770/pdf/Climate-Smart-Agriculture-in-Indonesia.pdf</t>
  </si>
  <si>
    <t>https://www.nature.org/content/dam/tnc/nature/en/documents/SnapperSupplyLines.pdf</t>
  </si>
  <si>
    <t>https://www.researchgate.net/publication/366690976_RASIONALITAS_KEPUTUSAN_KEUANGAN_INVESTOR_PERSPEKTIF_OTORITAS_PASAR_MODAL_DI_NUSA_TENGGARA_BARAT/fulltext/63aedb18097c7832ca7986e3/366690976_RASIONALITAS_KEPUTUSAN_KEUANGAN_INVESTOR_PERSPEKTIF_OTORITAS_PASAR_MODAL_DI_NUSA_TENGGARA_BARAT.pdf</t>
  </si>
  <si>
    <t>https://journal.ipb.ac.id/index.php/ipthp/article/download/10808/8334/</t>
  </si>
  <si>
    <t>https://www.aciar.gov.au/sites/default/files/2022-05/Final-Report-for-SMAR-2007-219.pdf</t>
  </si>
  <si>
    <t>https://www.atlantis-press.com/article/125924370.pdf</t>
  </si>
  <si>
    <t>https://www.researchgate.net/publication/350914641_Performance_Evaluation_of_Geothermal_Power_Production_Using_EES_Case_Study_Ulumbu_Geothermal_Power_Production_Unit_4_East_Nusa_Tenggara_Indonesia/fulltext/6098c84e92851c490fcb8910/Performance-Evaluation-of-Geothermal-Power-Production-Using-EES-Case-Study-Ulumbu-Geothermal-Power-Production-Unit-4-East-Nusa-Tenggara-Indonesia.pdf</t>
  </si>
  <si>
    <t>https://www.rba.gov.au/publications/bulletin/2011/dec/pdf/bu-1211-4.pdf</t>
  </si>
  <si>
    <t>https://www.globalprivatecapital.org/app/uploads/2017/03/Investing-in-Indonesia.pdf</t>
  </si>
  <si>
    <t>https://jurnal.stis.ac.id/index.php/jurnalasks/article/download/349/106/</t>
  </si>
  <si>
    <t>https://research.aciar.gov.au/cassavavaluechains/wp-content/uploads/2020/07/Progress-towards-completion-AGB.pdf</t>
  </si>
  <si>
    <t>https://cms.aip-prisma.or.id/uploaded_file/08.12.16_20160516_PRISMA_PRIP_2-2015_V2.0.pdf</t>
  </si>
  <si>
    <t>https://uncrd.un.org/sites/uncrd.un.org/files/10th-est_country-presentation_indonesia.pdf</t>
  </si>
  <si>
    <t>https://lib.ui.ac.id/file?file=pdf/metadata-20347834.pdf</t>
  </si>
  <si>
    <t>https://journal.ugm.ac.id/istapproceeding/article/download/30165/18227</t>
  </si>
  <si>
    <t>http://download.garuda.kemdikbud.go.id/article.php?article=1327972&amp;val=243&amp;title=MP-1 Cysticercosis in Goats in the Semi-arid Tropics of Timor Island East Nusa Tenggara Indonesia</t>
  </si>
  <si>
    <t>https://journals.sagepub.com/doi/pdf/10.1177/1868103421989712</t>
  </si>
  <si>
    <t>https://www.asean.or.jp/ja/wp-content/uploads/sites/2/3_BIMP-EAGA-Power-and-Energy-Cluster-1.pdf</t>
  </si>
  <si>
    <t>http://sim.ihdn.ac.id/app-assets/repo/repo-dosen-212006012810-20.pdf</t>
  </si>
  <si>
    <t>https://adhi.co.id/wp-content/uploads/2022/03/2020-12-Management-Presentation_PubEx2020_Upload_36bddcf31273cb420f29748b22cda9ff7d137e31.pdf</t>
  </si>
  <si>
    <t>https://www.researchgate.net/publication/348745041_An_Analysis_of_Economic_Feasibility_on_The_Hybrid_Maize_Farming_of_The_Bima_20_URI_on_Several_Types_of_Land_in_East_Nusa_Tenggara/fulltext/600ec30e92851c13fe35ad8f/An-Analysis-of-Economic-Feasibility-on-The-Hybrid-Maize-Farming-of-The-Bima-20-URI-on-Several-Types-of-Land-in-East-Nusa-Tenggara.pdf</t>
  </si>
  <si>
    <t>https://edepot.wur.nl/578007</t>
  </si>
  <si>
    <t>https://erc.undp.org/evaluation/documents/download/15418</t>
  </si>
  <si>
    <t>https://ecoplan.ulm.ac.id/index.php/iesp/article/download/186/49/</t>
  </si>
  <si>
    <t>https://ekon.go.id/unduh/publikasi/1402/pertemukan-investor-dan-startup-wujudkan-indonesia-digital-paradise</t>
  </si>
  <si>
    <t>https://samuel.co.id/wp-content/uploads/2023/09/BRMS-Presentation-July-2023-.pdf</t>
  </si>
  <si>
    <t>https://nttprov.go.id/doc/050720220149343.RancanganPeraturanDaerahProv.NTTtentangRancanganAPBDTA.2021.pdf</t>
  </si>
  <si>
    <t>https://peraturan.bpk.go.id/Home/Download/66168/Perpres Nomor 48 Tahun 2014 - BAB III lampiran raperpres -KP_8 - file 8.pdf</t>
  </si>
  <si>
    <t>https://www.unicef.org/indonesia/media/11221/file</t>
  </si>
  <si>
    <t>https://www.bi.go.id/id/publikasi/laporan/lpp/Documents/Laporan Perekonomian Provinsi Nusa Tenggara Timur Februari 2021.pdf</t>
  </si>
  <si>
    <t>https://www.cifor.org/publications/pdf_files/brief/8070-Brief_Linking-Nutrition.pdf</t>
  </si>
  <si>
    <t>http://repository.uhamka.ac.id/id/eprint/1466/contents</t>
  </si>
  <si>
    <t>http://repository.umy.ac.id/bitstream/handle/123456789/16069/6BAB II.pdf?sequence=6</t>
  </si>
  <si>
    <t>https://www.dfat.gov.au/sites/default/files/qas07a.pdf</t>
  </si>
  <si>
    <t>https://www.dfat.gov.au/sites/default/files/indonesias-innovation-for-school-children-factsheet.pdf</t>
  </si>
  <si>
    <t>https://www.unescap.org/sites/default/files/Presentation6-Promoting Inclusive Business Opportunity in Indonesia.pdf</t>
  </si>
  <si>
    <t>https://www.researchgate.net/publication/356701995_Forest_Fire_in_East_Nusa_Tenggara_during_2015-2019_Comparison_to_Forest_Fire_in_Kalimantan_and_Sumatera/fulltext/61a837e8ca2d401f27b93fe0/Forest-Fire-in-East-Nusa-Tenggara-during-2015-2019-Comparison-to-Forest-Fire-in-Kalimantan-and-Sumatera.pdf</t>
  </si>
  <si>
    <t>https://download.atlantis-press.com/article/125935187.pdf</t>
  </si>
  <si>
    <t>https://www.mitratel.co.id/wp-content/uploads/2023/05/Corporate-Presentation-1Q23.pdf</t>
  </si>
  <si>
    <t>https://www.unescap.org/sites/default/files/Bambang-MOF-Session3-1_2.pdf</t>
  </si>
  <si>
    <t>https://www.unescap.org/sites/default/d8files/Bambang-MOF-Session3-1_2.pdf</t>
  </si>
  <si>
    <t>https://uncrd.un.org/sites/uncrd.un.org//files/10th-est_country-presentation_indonesia.pdf</t>
  </si>
  <si>
    <t>https://www.mitratel.co.id/wp-content/uploads/2023/08/Corporate-Presentation-1H23-1.pdf</t>
  </si>
  <si>
    <t>https://www.ksei.co.id/files/Statistik_Publik_-_November_2022_v2.pdf</t>
  </si>
  <si>
    <t>https://openlibrary.telkomuniversity.ac.id/pustaka/files/200323/jurnal_eproc/peran-public-relations-dalam-membangun-citra-baik-bagi-perusahaan-pt-fengtay-indonesia.pdf</t>
  </si>
  <si>
    <t>https://gggi.org/wp-content/uploads/2022/10/Indonesia-CPF-2021-2025-1.pdf</t>
  </si>
  <si>
    <t>https://e-renggar.kemkes.go.id/file_performance/1-249007-2tahunan-292.pdf</t>
  </si>
  <si>
    <t>https://investors.networkinternational.ae/media/1334/network-international-investor-presentation-november-2021.pdf</t>
  </si>
  <si>
    <t>https://www.cepf.net/sites/default/files/ecosystemprofile_wallacea.pdf</t>
  </si>
  <si>
    <t>http://repository.warmadewa.ac.id/id/eprint/1061/1/Turnitin_OPPORTUNITIES AND CHALLENGES FOR TOURISM DEVELOPMENT IN THE NUSA TENGGARA TIMUR REGION (NTT).pdf</t>
  </si>
  <si>
    <t>https://merdekacoppergold.com/wp-content/uploads/2024/03/MDKA-Investor-Presentation-March-2024-MIF.pdf</t>
  </si>
  <si>
    <t>https://gorontalo.bpk.go.id/wp-content/uploads/2022/08/Caber-Agustus_Kementerian-Investasi-Susun-Peta-Peluang-Investasi-di-Gorontalo.pdf</t>
  </si>
  <si>
    <t>https://alfamart.co.id/storage/corporate-presentation/May2023/MdrhduRxAUWnfg49gPrb.pdf</t>
  </si>
  <si>
    <t>https://www.agirrecenter.eus/app/uploads/247_697_en-157-176-en-sensemaking-report-gorontalo.pdf</t>
  </si>
  <si>
    <t>https://ijbmi.org/papers/Vol(6)10/Version-1/J0610015155.pdf</t>
  </si>
  <si>
    <t>https://www.researchgate.net/profile/Irawaty-Igirisa/publication/344601220_Implementation_of_Development_Policy_for_Livestock_Farming_Business_in_Gorontalo_Regency_Gorontalo_Indonesia/links/5f838f24a6fdccfd7b5a941c/Implementation-of-Development-Policy-for-Livestock-Farming-Business-in-Gorontalo-Regency-Gorontalo-Indonesia.pdf?origin=publication_detail</t>
  </si>
  <si>
    <t>https://uclg-aspac.org/wp-content/uploads/2020/06/Walikota-Gorontalo__PAPARAN-UCLG-12-JUNI-2020.pdf</t>
  </si>
  <si>
    <t>https://www.researchgate.net/profile/Muhammad-Obie/publication/339019160_CULTURAL_AND_NATURAL_RESOURCES_AS_A_TOURISM_DESTINATION_IN_GORONTALO_REGENCY_-_INDONESIA_ITS_POTENTIALS_PROBLEMS_AND_DEVELOPMENT/links/5e64fbdb4585153fb3ca7a2c/CULTURAL-AND-NATURAL-RESOURCES-AS-A-TOURISM-DESTINATION-IN-GORONTALO-REGENCY-INDONESIA-ITS-POTENTIALS-PROBLEMS-AND-DEVELOPMENT.pdf?origin=publication_detail</t>
  </si>
  <si>
    <t>https://pangea.stanford.edu/ERE/db/GeoConf/papers/SGW/2024/Shalihin.pdf</t>
  </si>
  <si>
    <t>https://journals.ums.ac.id/index.php/JEP/article/download/174/161</t>
  </si>
  <si>
    <t>https://www.unicef.org/indonesia/sites/unicef.org.indonesia/files/2019-06/Bahasa Gorontalo lowres2.pdf</t>
  </si>
  <si>
    <t>https://www.hrpub.org/download/20230530/CEA36-14828167.pdf</t>
  </si>
  <si>
    <t>https://www.researchgate.net/profile/Lis-Yapanto/publication/336442053_The_Efficiency_Handline_Fishing_Gear_in_Gorontalo_Regency_Indonesia/links/5da09e6aa6fdcc8fc348fda6/The-Efficiency-Handline-Fishing-Gear-in-Gorontalo-Regency-Indonesia.pdf</t>
  </si>
  <si>
    <t>https://mdpi-res.com/d_attachment/sustainability/sustainability-12-09598/article_deploy/sustainability-12-09598.pdf?version=1605694484</t>
  </si>
  <si>
    <t>https://www.researchgate.net/publication/359361960_Development_of_Organizational_Culture_in_Improving_the_Performance_of_Village-Owned_Enterprises_in_Gorontalo_Regency_Indonesia/fulltext/63801738554def61936b52af/Development-of-Organizational-Culture-in-Improving-the-Performance-of-Village-Owned-Enterprises-in-Gorontalo-Regency-Indonesia.pdf</t>
  </si>
  <si>
    <t>https://mapactive.id/wp-content/uploads/2022/04/Final-Audited-Report-MAPA-31-Dec-2021.pdf</t>
  </si>
  <si>
    <t>https://www.researchgate.net/profile/Sri-Hamzah/publication/322028618_Phytoplankton_abundance_as_a_preliminary_study_on_pearl_oyster_potential_culture_development_in_the_North_Gorontalo_water_Indonesia/links/5e5b69954585152ce8fc8604/Phytoplankton-abundance-as-a-preliminary-study-on-pearl-oyster-potential-culture-development-in-the-North-Gorontalo-water-Indonesia.pdf</t>
  </si>
  <si>
    <t>http://www.tobabara.com/uploads/downloadablematerials/company-presentation-1h_2018.pdf</t>
  </si>
  <si>
    <t>https://www.undp.org/sites/g/files/zskgke326/files/migration/id/PGSP---SUMMARY_ENG_Gorontalo-Provincial-Development-Report.pdf</t>
  </si>
  <si>
    <t>https://www.researchgate.net/publication/315064632_Geographical_Information_System_Model_for_Potential_Mines_Data_Management_Presentation_in_Kabupaten_Gorontalo/fulltext/58c968d392851c4b5e6c9044/Geographical-Information-System-Model-for-Potential-Mines-Data-Management-Presentation-in-Kabupaten-Gorontalo.pdf</t>
  </si>
  <si>
    <t>https://www.gorontalokab.go.id/wp-content/uploads/2021/07/PROFIL-YURSDIKSI-BERKELANJUTAN-GORONTALO-2021.pdf</t>
  </si>
  <si>
    <t>http://www.tobabara.com/uploads/media/Presentation/Company-Presentation-2019-(Full-Year).pdf</t>
  </si>
  <si>
    <t>https://www.researchgate.net/profile/Nuralim-Pasisingi/publication/341804543_Morphology_and_growth_pattern_of_Nike_fish_amphidromous_goby_larvae_in_Gorontalo_Waters_Indonesia/links/5ed572d0299bf1c67d325fa8/Morphology-and-growth-pattern-of-Nike-fish-amphidromous-goby-larvae-in-Gorontalo-Waters-Indonesia.pdf</t>
  </si>
  <si>
    <t>https://repository.ung.ac.id/get/kms/25656/Farmer-Share-Analysis-of-Tuna-Fishermen-in-Gorontalo-City-Indonesia.pdf</t>
  </si>
  <si>
    <t>https://gorontalo.bpk.go.id/wp-content/uploads/2023/05/06_-IPWR_Nilai-investasi-di-Gorontalo-Rp132-Triliun-Triwulan-Pertama_Rep-Ksb..pdf</t>
  </si>
  <si>
    <t>https://ppid.bps.go.id/upload/doc/Laporan_Kinerja_BPS_Provinsi_Gorontalo_2020_1668914975.pdf</t>
  </si>
  <si>
    <t>https://journal.uii.ac.id/icabe/article/download/14697/9920/0</t>
  </si>
  <si>
    <t>https://core.ac.uk/download/pdf/234681415.pdf</t>
  </si>
  <si>
    <t>https://assets.merdekabattery.com/dist/documents/MBMA-Investor-Presentation-January-2024.pdf</t>
  </si>
  <si>
    <t>https://repository.penerbitwidina.com/media/publications/555329-perkoperasian-54084455.pdf</t>
  </si>
  <si>
    <t>https://investors.itron.com/static-files/9ac8074a-9f40-48bb-8c57-c396a284d208</t>
  </si>
  <si>
    <t>http://www.bioflux.com.ro/docs/2020.2859-2867.pdf</t>
  </si>
  <si>
    <t>https://ejurnal.ung.ac.id/index.php/jacedu/article/download/14509/4414</t>
  </si>
  <si>
    <t>http://eprints.undip.ac.id/68714/5/RISQY_PRAMITHA_S_21020114140138_BAB_III.pdf</t>
  </si>
  <si>
    <t>https://koreascience.kr/article/JAKO202115563408840.pdf</t>
  </si>
  <si>
    <t>https://pushep.or.id/wp-content/uploads/2021/04/Diskusi-Penyelesaian-Sengketa-Pertambangan-di-Peradilan-Dr.-AHmad-01-April-2021.pdf</t>
  </si>
  <si>
    <t>https://worldresearchlibrary.org/up_proc/pdf/264-146319772355-58.pdf</t>
  </si>
  <si>
    <t>https://ejurnal.ung.ac.id/index.php/jjll/article/download/18043/5882</t>
  </si>
  <si>
    <t>https://arrow.tudublin.ie/cgi/viewcontent.cgi?article=1326&amp;context=ijrtp</t>
  </si>
  <si>
    <t>https://s3.amazonaws.com/resources.inktankir.com/isph/Ibn-Sina-IRP-4Q2020.pdf</t>
  </si>
  <si>
    <t>https://www.researchgate.net/profile/Frangky-Tupamahu/publication/349114793_Analisis_Pengembangan_Aplikasi_Trilingual_Bahasa_Indonesia_Gorontalo_dan_Suwawa_Berbasis_Andorid/links/61dbd716d4500608169f2608/Analisis-Pengembangan-Aplikasi-Trilingual-Bahasa-Indonesia-Gorontalo-dan-Suwawa-Berbasis-Andorid.pdf</t>
  </si>
  <si>
    <t>http://www.bioflux.com.ro/docs/2018.833-845.pdf</t>
  </si>
  <si>
    <t>https://www.researchgate.net/profile/Stephan-Hulukati-2/publication/368687733_SIMULATION_OF_ROOFTOP_SOLAR_POWER_PLANT_AT_ICHSAN_UNIVERSITY_BUILDING_GORONTALO/links/63f5851657495059453438e2/SIMULATION-OF-ROOFTOP-SOLAR-POWER-PLANT-AT-ICHSAN-UNIVERSITY-BUILDING-GORONTALO.pdf</t>
  </si>
  <si>
    <t>https://ejurnal.unima.ac.id/index.php/kompetensi/article/download/3585/1695</t>
  </si>
  <si>
    <t>http://www.tobabara.com/uploads/media/Presentation/Company-Presentation-2020-(Full-Year).pdf</t>
  </si>
  <si>
    <t>https://ejurnal.ung.ac.id/index.php/jja/article/download/12921/pdf</t>
  </si>
  <si>
    <t>https://repository.ung.ac.id/get/karyailmiah/4110/ORIGINALITY-REPORT-Molecular-Approach-to-Identify-Gobioid-Fishes-Nike-and-Hundala-Local-Name-from-Gorontalo-Waters-Indonesia.pdf</t>
  </si>
  <si>
    <t>http://eprints.ipdn.ac.id/9988/1/RINGKASAN SKRIPSI ( Imam Muammar Khatam_29.1385_J6 ).pdf</t>
  </si>
  <si>
    <t>https://www.bi.go.id/id/publikasi/laporan/lpp/Documents/Laporan-Perekonomian-Provinsi-Gorontalo-Mei-2023 v6.pdf</t>
  </si>
  <si>
    <t>https://www.iiste.org/Journals/index.php/RHSS/article/download/8363/8493</t>
  </si>
  <si>
    <t>https://repository.ung.ac.id/get/karyailmiah/8277/Soils-in-the-Bulia-micro-watershed-of-Gorontalo-province-Indonesia-and-their-quality-assessment.pdf</t>
  </si>
  <si>
    <t>https://siat.ung.ac.id/files/wisuda/2013-2-57201-531409065-bab1-09012014114038.pdf</t>
  </si>
  <si>
    <t>https://peraturan.bpk.go.id/Home/Download/242283/Pergub No. 23 th 2021 ttg Pengutamaan penggunaan bahasa indonesia.pdf</t>
  </si>
  <si>
    <t>https://www.ijicc.net/images/vol12/iss12/121242_Panigoro_2020_E_R.pdf</t>
  </si>
  <si>
    <t>https://repositori.kemdikbud.go.id/9904/1/Gorontalo.pdf</t>
  </si>
  <si>
    <t>https://repository.ung.ac.id/get/karyailmiah/4229/institutional-and-financial-management-model-of-karawo-crafters-in-gorontalo-indonesia.pdf</t>
  </si>
  <si>
    <t>https://gorontalo.bpk.go.id/wp-content/uploads/2022/09/Caber-September_Bank-Indonesia-Mendorong-Kinerja-Ekonomi-Masyarakat-Bahari-di-Gorontalo.pdf</t>
  </si>
  <si>
    <t>https://peraturan.bpk.go.id/Home/Download/241424/Pergub No. 56 th 2020 ttg Sistem informasi administrasi wilayah di Prov Gto.pdf</t>
  </si>
  <si>
    <t>https://www.gorontalokab.go.id/wp-content/uploads/2023/03/Buku-Profil-Kab-Gorontalo-2021.pdf</t>
  </si>
  <si>
    <t>https://www.sanofi.com/assets/dotcom/content-app/events/investor-presentation/2023/vaccines-investor-event/presentation-vaccines-event-2023.pdf</t>
  </si>
  <si>
    <t>https://documents.worldbank.org/curated/en/202221561776055439/pdf/Indonesia-Geothermal-Clean-Energy-Investment-Project.pdf</t>
  </si>
  <si>
    <t>https://home.barclays/content/dam/home-barclays/documents/investor-relations/IRNewsPresentations/2013Presentations/Barclays-Investment-Bank-Presentation.pdf</t>
  </si>
  <si>
    <t>https://journal.unika.ac.id/index.php/tesa/article/download/1126/1090</t>
  </si>
  <si>
    <t>https://iocl.com/download/Roadshow_Presentation_Aug_15_1.pdf</t>
  </si>
  <si>
    <t>https://www.bi.go.id/id/publikasi/laporan/lpp/Documents/Laporan-Perekonomian-Provinsi-Jambi-Agustus-2023.pdf</t>
  </si>
  <si>
    <t>https://documents1.worldbank.org/curated/en/229341617390017368/pdf/Indonesia-Jambi-Sustainable-Landscape-Management-Project.pdf</t>
  </si>
  <si>
    <t>https://www.imf.org/-/media/Files/Publications/CR/2023/English/1IDNEA2023002.ashx</t>
  </si>
  <si>
    <t>https://djpb.kemenkeu.go.id/portal/images/file_artikel/file_pdf/kfr/tw2_2019/06_kfr_tw2_2019_jambi.pdf</t>
  </si>
  <si>
    <t>https://mysiloam-api.siloamhospitals.com/public-asset/website-cms/website-cms-16825707198264040.pdf</t>
  </si>
  <si>
    <t>https://www.researchgate.net/publication/372644915_Structural_Model_of_Community_Participation_in_Rural_Development_in_Jambi_Province_Indonesia/fulltext/64c1c32bb9ed6874a54703b7/Structural-Model-of-Community-Participation-in-Rural-Development-in-Jambi-Province-Indonesia.pdf</t>
  </si>
  <si>
    <t>https://hutaninstitute.or.id/wp-content/uploads/2020/05/Letter-to-investor-jambi-case-1.pdf</t>
  </si>
  <si>
    <t>https://www.uni-goettingen.de/de/document/download/40b5d0b46a428759affc839f49531038.pdf/B Group ABS Funds Presentation_Sri Sudarmiyati.pdf</t>
  </si>
  <si>
    <t>https://online-journal.unja.ac.id/mankeu/article/download/15775/12380</t>
  </si>
  <si>
    <t>https://peraturan.bpk.go.id/Home/Download/301167/PERDA3TAHUN2023.pdf</t>
  </si>
  <si>
    <t>https://www.bakriesumatera.com/storage/documents/2022/02/Presentasi Public Expose 2020_Final_2312.pdf</t>
  </si>
  <si>
    <t>https://online-journal.unja.ac.id/paradigma/article/download/9222/10141/22889</t>
  </si>
  <si>
    <t>https://online-journal.unja.ac.id/pim/article/download/147-160/11441</t>
  </si>
  <si>
    <t>https://repository.unja.ac.id/3379/1/Menelusuri Jejak Kerajaan Melayu Jambi dan Perkembangannya.pdf</t>
  </si>
  <si>
    <t>https://mdpi-res.com/d_attachment/land/land-12-01059/article_deploy/land-12-01059.pdf</t>
  </si>
  <si>
    <t>https://repository.unja.ac.id/41303/6/BAB V DAN BAB KESIMPULAN.pdf</t>
  </si>
  <si>
    <t>https://www.sohogroup.com/uploads/publication/file_publication/18/SGH_Annual_Report_2019.pdf</t>
  </si>
  <si>
    <t>https://repository.unja.ac.id/44442/1/SKRIPSI LIDYA APRILIA C1A018047.pdf</t>
  </si>
  <si>
    <t>https://repository.unja.ac.id/45868/2/BAB I.pdf</t>
  </si>
  <si>
    <t>http://adobsi.org/wp-content/uploads/2015/07/Andiopenta.pdf</t>
  </si>
  <si>
    <t>https://eiti.esdm.go.id/v2/wp-content/uploads/2019/11/Notulensi-FGD-DBH-Jambi-2-Mei-2019.pdf</t>
  </si>
  <si>
    <t>https://www.researchgate.net/publication/350348152_Covid_19_dan_Harga_Saham_Perbankan_di_Indonesia/fulltext/605b3aef299bf17367670707/Covid-19-dan-Harga-Saham-Perbankan-di-Indonesia.pdf</t>
  </si>
  <si>
    <t>https://link.springer.com/content/pdf/10.1007/s12594-020-1410-7.pdf</t>
  </si>
  <si>
    <t>https://transparency-partnership.net/sites/default/files/2014-04-24_presentation_v-nama_3rdwebinar.pdf</t>
  </si>
  <si>
    <t>https://jdih.jambiprov.go.id/fileperaturan/PERDA3TAHUN2023.pdf</t>
  </si>
  <si>
    <t>https://nature.berkeley.edu/classes/es196/projects/2012final/ChristinaE_2012.pdf</t>
  </si>
  <si>
    <t>https://public.pensoft.net/items/?p=7TVeXpoqfNYT89tyrm3ifrTeG9Wv8P676JSQp/H2pj9hhtoybol4GF7LEbj3fxHT5Fo8esHsuNoAbJZmaBrDZA7EFvIWB4wgAossjC7Ae3LaW29i/ghwK6aArmQ=&amp;n=khV+b/YBU/0TrtxvrHXuQuSdT4DlgOun2MGRp+Lk</t>
  </si>
  <si>
    <t>https://www.pt-ifi.com/document/2022/03/Report-PT-IFI-Tbk-31-Des-2021-2.pdf</t>
  </si>
  <si>
    <t>https://mdpi-res.com/d_attachment/land/land-12-01059/article_deploy/land-12-01059.pdf?version=1683894134</t>
  </si>
  <si>
    <t>https://gfmc.online/se_asia/Stolle-et-al-2002-3.pdf</t>
  </si>
  <si>
    <t>https://jurnal.umj.ac.id/index.php/JMMB/article/download/13533/7294</t>
  </si>
  <si>
    <t>https://www.unicef.org/indonesia/sites/unicef.org.indonesia/files/2019-05/Jambi_ProvincialBrief.pdf</t>
  </si>
  <si>
    <t>https://www.integragroup-indonesia.com/wp-content/uploads/2021/09/WOOD-Investor-Presentation-2Q21.pdf</t>
  </si>
  <si>
    <t>https://www.researchgate.net/profile/Marina-Silalahi/publication/369691635_Diversity_of_medicinal_plants_sold_in_the_traditional_markets_in_Jambi_Indonesia/links/6427d505a1b72772e4410eb8/Diversity-of-medicinal-plants-sold-in-the-traditional-markets-in-Jambi-Indonesia.pdf?origin=publication_detail</t>
  </si>
  <si>
    <t>http://www.davidpublisher.com/Public/uploads/Contribute/576b7cf5aacd9.pdf</t>
  </si>
  <si>
    <t>https://online-journal.unja.ac.id/jseb/article/download/14763/13351</t>
  </si>
  <si>
    <t>http://pmli.co.id/wp-content/uploads/Panel-2c-Budiyono-Doel-Rachman-Konsesi-Pelabuhan-Indonesia.pdf</t>
  </si>
  <si>
    <t>http://www.enecoenergy.com/investor.ramba.com/newsroom/20210201-1.pdf</t>
  </si>
  <si>
    <t>https://online-journal.unja.ac.id/pdpd/article/download/16251/13174/49490</t>
  </si>
  <si>
    <t>https://mysiloam-api.siloamhospitals.com/public-asset/website-cms/website-cms-16801438085687954.pdf</t>
  </si>
  <si>
    <t>https://mysiloam-api.siloamhospitals.com/public-asset/website-cms/website-cms-16528722217226330.pdf</t>
  </si>
  <si>
    <t>https://ejournal.ipdn.ac.id/JTP/article/download/1227/809</t>
  </si>
  <si>
    <t>https://www.aia-financial.co.id/content/dam/id-wise/id/pdf/about-aia/Company Profile AIA_IND24052023.pdf</t>
  </si>
  <si>
    <t>https://www.ijbel.com/wp-content/uploads/2020/07/IJBEL21_018-1.pdf</t>
  </si>
  <si>
    <t>https://www.iaphworldports.org/n-iaph/wp-content/uploads/2020/12/Elvyn_G.Masassya-Bali20171.pdf</t>
  </si>
  <si>
    <t>https://www.unescap.org/sites/default/d8files/event-documents/TS2_Country presentation_Indonesia_0.pdf</t>
  </si>
  <si>
    <t>https://www.pt-ifi.com/document/2021/12/Materi-Public-Expose-IFII-2021_Indonesia.pdf</t>
  </si>
  <si>
    <t>https://peraturan.bpk.go.id/Download/127401/PERDA_NO_7_TAHUN_2019_TENTANG_RENCANA_PEMBANGUNAN_JANGKA_MENENGAH_DAERAH_KOTA_JAMBI_TAHUN_2018-2023.pdf</t>
  </si>
  <si>
    <t>https://journals.sagepub.com/doi/pdf/10.1177/1868103421989720</t>
  </si>
  <si>
    <t>https://energyandcleanair.org/wp/wp-content/uploads/2022/07/Jambi-1_AMDAL-Assessment_English-July-edit.pdf</t>
  </si>
  <si>
    <t>https://www.cbd.int/doc/meetings/ecr/cbwecr-2014-04/other/cbwecr-2014-04-presentation-day1-09-en.pdf</t>
  </si>
  <si>
    <t>https://apps.worldagroforestry.org/sea/Publications/files/journal/JA0193-04.pdf</t>
  </si>
  <si>
    <t>https://repository.seafdec.org.ph/bitstream/handle/10862/1525/iwpccf_p051-053.pdf</t>
  </si>
  <si>
    <t>https://www.cimb.com/content/dam/cimb/group/documents/investor-relations/financial-information/cimb-group/2023/june-2023/2q23-cimb-group-analyst-presentation.pdf</t>
  </si>
  <si>
    <t>https://www.uni-goettingen.de/de/document/download/163fed96703d84d1cd5876bf1adecfe7.pdf/A Group ABS Funding Presentation_Suria Tarigan.pdf</t>
  </si>
  <si>
    <t>https://hutaninstitute.or.id/wp-content/uploads/2020/05/surat-ke-investor-final-bahasa-1.pdf</t>
  </si>
  <si>
    <t>https://www.unicef.org/indonesia/sites/unicef.org.indonesia/files/2019-06/Bahasa Jambi lowres2.pdf</t>
  </si>
  <si>
    <t>http://research.unissula.ac.id/bo/reviewer/210105097/4843Sri_Priyantini_Mulyani_-_Best_FP_Presentation_E-poster.pdf</t>
  </si>
  <si>
    <t>https://media.neliti.com/media/publications/83653-EN-nematode-diversity-in-a-range-of-land-us.pdf</t>
  </si>
  <si>
    <t>https://www.telkom.co.id/data/lampiran/1650349395397_TLKM FY21-Corporate Presentation.pdf</t>
  </si>
  <si>
    <t>https://sdgcenter.unpad.ac.id/wp-content/uploads/2018/12/Wahyuningsih-Darajati-Peran-Dunia-Usaha-Dan-Industri-Dalam-Pencapaian-Tujuan-Pembangunan-Berkelanjutan-1-1.pdf</t>
  </si>
  <si>
    <t>https://www.tunasbarulampung.com/en/?wpfb_dl=170</t>
  </si>
  <si>
    <t>https://www.tunasbarulampung.com/?wpfb_dl=153</t>
  </si>
  <si>
    <t>https://www.tunasbarulampung.com/?wpfb_dl=221</t>
  </si>
  <si>
    <t>https://www.tunasbarulampung.com/?wpfb_dl=185</t>
  </si>
  <si>
    <t>https://www.tunasbarulampung.com/en/?wpfb_dl=206</t>
  </si>
  <si>
    <t>https://ir.pgn.co.id/AssetFiles/Quarterly/PGAS_Business_Presentation_9M_2023.pdf</t>
  </si>
  <si>
    <t>http://www.geothermal-energy.org/pdf/IGAstandard/WGC/2020/06046.pdf</t>
  </si>
  <si>
    <t>https://www.tunasbarulampung.com/?wpfb_dl=188</t>
  </si>
  <si>
    <t>https://www.lpem.org/repec/lpe/efijnl/202101.pdf</t>
  </si>
  <si>
    <t>https://www.unescap.org/sites/default/files/Presentation-Indonesia.pdf</t>
  </si>
  <si>
    <t>http://repository.radenintan.ac.id/14296/2/COVER BAB 1, BAB 5 DAPUS Fahri Dwi Mahardika.pdf</t>
  </si>
  <si>
    <t>https://cp.co.id/wp-content/uploads/2023/04/Sustainability-Report-CPIN-2022.pdf</t>
  </si>
  <si>
    <t>https://www.fig.net/resources/proceedings/fig_proceedings/fig2017/papers/ts07e/TS07E_gentana_sukiyah_et_al_8871.pdf</t>
  </si>
  <si>
    <t>http://www.plantarchives.org/20-2/4455-4461 (6299).pdf</t>
  </si>
  <si>
    <t>https://www.researchgate.net/profile/Zarah-Puspitaningtyas/publication/259392260_PERILAKU_INVESTOR_DALAM_PENGAMBILAN_KEPUTUSAN_INVESTASI_DI_PASAR_MODAL/links/00b7d52b65207d158b000000/PERILAKU-INVESTOR-DALAM-PENGAMBILAN-KEPUTUSAN-INVESTASI-DI-PASAR-MODAL.pdf</t>
  </si>
  <si>
    <t>http://repository.lppm.unila.ac.id/40370/1/IMPACT of BEHAVIOR FACTOR AMONG INDONESIA INDIVIDUAL INVESTOR TOWARDS INVESTMENT DEC DURING COCID 10 PANDEMIC.pdf</t>
  </si>
  <si>
    <t>https://alfamart.co.id/storage/corporate-presentation/June2021/uuURsIPgWKBXuEYeCLa8.pdf</t>
  </si>
  <si>
    <t>http://repository.lppm.unila.ac.id/28056/1/PaperWgc2015.pdf</t>
  </si>
  <si>
    <t>https://eprints.whiterose.ac.uk/171273/1/Accepted Version of Asian Ethnicity_Arizka_Paul.pdf</t>
  </si>
  <si>
    <t>https://journal.eng.unila.ac.id/index.php/jrsdd/article/download/1772/pdf</t>
  </si>
  <si>
    <t>https://www.geothermal-energy.org/pdf/IGAstandard/NZGW/2016/054_Mubarok_Final.pdf</t>
  </si>
  <si>
    <t>https://jurnal.fp.unila.ac.id/index.php/JIA/article/download/5102/pdf</t>
  </si>
  <si>
    <t>https://www.gajah.id/files/Hedges-et-al_2005_Elephants-in-Sumatra.pdf</t>
  </si>
  <si>
    <t>http://repository.unisma.ac.id/bitstream/handle/123456789/4162/S1_FEB_21801081072_KEVIN AWALDZA ARDHIANTO.pdf?sequence=1</t>
  </si>
  <si>
    <t>http://download.garuda.kemdikbud.go.id/article.php?article=966125&amp;val=14859&amp;title=PERILAKU INVESTOR MUSLIMAH DI PASAR MODAL SYARIAH DI LAMPUNG</t>
  </si>
  <si>
    <t>https://jkb.fisip.unila.ac.id/index.php/jkb/article/download/307/144/</t>
  </si>
  <si>
    <t>http://download.garuda.kemdikbud.go.id/article.php?article=2566349&amp;val=15524&amp;title=STRATEGI BURSA EFEK INDONESIA BEI KANTOR PERWAKILAN LAMPUNG DALAM MENUMBUHKAN MINAT MASYARAKAT BERINVESTASI</t>
  </si>
  <si>
    <t>https://www.fig.net/resources/proceedings/fig_proceedings/fig2017/ppt/ts07e/TS07E_gentana_sukiyah_et_al_8871_ppt.pdf</t>
  </si>
  <si>
    <t>https://www.researchgate.net/profile/Lusi-Suryaningrum/publication/362680089_TANTANGAN_DAN_STRATEGI_PEMANFAATAN_AMPAS_TEBU_PRODUK_SAMPING_INDUSTRI_GULA_SEBAGAI_BAHAN_BAKU_PAKAN_IKAN_AIR_TAWAR_Challenges_and_Strategies_for_the_Utilization_of_Sugarcane_Bagasse_By-Products_of_Sug/links/62ff2552aa4b1206fabf9752/TANTANGAN-DAN-STRATEGI-PEMANFAATAN-AMPAS-TEBU-PRODUK-SAMPING-INDUSTRI-GULA-SEBAGAI-BAHAN-BAKU-PAKAN-IKAN-AIR-TAWAR-Challenges-and-Strategies-for-the-Utilization-of-Sugarcane-Bagasse-By-Products-of-S.pdf</t>
  </si>
  <si>
    <t>https://jurnal.darmajaya.ac.id/index.php/JurnalBisnis/article/download/1325/831</t>
  </si>
  <si>
    <t>http://repo.darmajaya.ac.id/560/1/SKRIPSI.pdf</t>
  </si>
  <si>
    <t>https://www.asb.cgiar.org/water/files/Fahmuddin Agus Presentation.pdf</t>
  </si>
  <si>
    <t>https://sariroti.com/storage/app/media/04-investor-relation/annualreport/ROTI-Annual-Report-2021.pdf</t>
  </si>
  <si>
    <t>https://core.ac.uk/download/pdf/295460053.pdf</t>
  </si>
  <si>
    <t>https://e-jurnal.stieprasetiyamandiri.ac.id/index.php/gem/article/download/93/46/</t>
  </si>
  <si>
    <t>https://trendasia.org/wp-content/uploads/2023/05/PRINT-BHS-ENG_Draf-Factsheet-Harita-group-IPO-17042023.pdf</t>
  </si>
  <si>
    <t>https://www.ksei.co.id/files/Statistik_Publik_-_Maret_2023_v3.pdf</t>
  </si>
  <si>
    <t>https://www.wip.ksei.co.id/files/Statistik_Publik_-_Oktober_2022_v2.pdf</t>
  </si>
  <si>
    <t>https://www.ksei.co.id/files/Statistik_Publik_-_Mei_2023.pdf</t>
  </si>
  <si>
    <t>https://www.ksei.co.id/files/Statistik_Publik_-_Agustus_2022_v10_(1).pdf</t>
  </si>
  <si>
    <t>https://links.sgx.com/1.0.0/corporate-announcements/ECAROG995KL21XOM/647183_20210203_Project_Leap_Notes_Investor_Presentation.pdf</t>
  </si>
  <si>
    <t>https://www.ksei.co.id/files/Statistik_Publik_-_Maret_2022.pdf</t>
  </si>
  <si>
    <t>https://www.wip.ksei.co.id/files/Statistik_Publik_-_Juli_2022_v5.pdf</t>
  </si>
  <si>
    <t>https://www.ksei.co.id/files/Statistik_Publik_-_Desember_2022_v1.pdf</t>
  </si>
  <si>
    <t>https://www.ksei.co.id/files/Statistik_Publik_-_April_v3.pdf</t>
  </si>
  <si>
    <t>https://www.ksei.co.id/files/Statistik_Publik_-_Februari_2023_v4.pdf</t>
  </si>
  <si>
    <t>https://www.ksei.co.id/files/Statistik_Publik_-_September_2022_v5.pdf</t>
  </si>
  <si>
    <t>https://www.researchgate.net/profile/Citra-Hennida/publication/337278032_Globalization_and_Indigenous_People_Adaptation_-_Sasi_as_Social_Institution_in_Maluku/links/60c72933299bf1949f587839/Globalization-and-Indigenous-People-Adaptation-Sasi-as-Social-Institution-in-Maluku.pdf</t>
  </si>
  <si>
    <t>https://www.ksei.co.id/files/Statistik_Publik_-_Mei_2022.pdf</t>
  </si>
  <si>
    <t>https://media.ptsmn.co.id/content/general/IP_1Q2022.pdf</t>
  </si>
  <si>
    <t>https://www.unicef.org/indonesia/sites/unicef.org.indonesia/files/2019-05/Maluku_ProvincialBrief.pdf</t>
  </si>
  <si>
    <t>https://www.fisheriesjournal.com/archives/2016/vol4issue5/PartD/4-5-2-906.pdf</t>
  </si>
  <si>
    <t>https://www.ksei.co.id/files/Statistik_Publik_-_Mei_2023_v2_(1).pdf</t>
  </si>
  <si>
    <t>https://www.unicef.org/indonesia/sites/unicef.org.indonesia/files/2019-05/Maluku_Utara_1-ProvincialBrief.pdf</t>
  </si>
  <si>
    <t>https://journal.uinsgd.ac.id/index.php/biodjati/article/download/18713/7796</t>
  </si>
  <si>
    <t>https://www.scitepress.org/Papers/2018/88173/88173.pdf</t>
  </si>
  <si>
    <t>https://www.businessperspectives.org/index.php/journals?controller=pdfview&amp;task=download&amp;item_id=14056</t>
  </si>
  <si>
    <t>https://www.unescap.org/sites/default/files/0.Indonesia.pdf</t>
  </si>
  <si>
    <t>http://www.bioflux.com.ro/docs/2023.2060-2071.pdf</t>
  </si>
  <si>
    <t>https://djpb.kemenkeu.go.id/portal/images/file_artikel/file_pdf/kfr/tw2_2021/27_Maluku_Utara-min.pdf</t>
  </si>
  <si>
    <t>http://repository.unhas.ac.id/id/eprint/3464/2/19_P0400216001(FILEminimizer)..Ok 1-2.pdf</t>
  </si>
  <si>
    <t>https://www.ojk.go.id/id/berita-dan-kegiatan/publikasi/Documents/Pages/Roadmap-Pasar-Modal-Indonesia-2023---2027/Roadmap Pasar Modal Indonesia 2023-2027.pdf</t>
  </si>
  <si>
    <t>https://indonesia.unfpa.org/sites/default/files/pub-pdf/Indonesian_Youth_in_the_21st_Century_(Youth_Mapping).pdf</t>
  </si>
  <si>
    <t>https://berkas.dpr.go.id/puskajianggaran/buletin-apbn/public-file/buletin-apbn-public-129.pdf</t>
  </si>
  <si>
    <t>https://digitalarchive.worldfishcenter.org/bitstream/handle/20.500.12348/2333/WF_558.pdf?sequence=1</t>
  </si>
  <si>
    <t>https://www.malukuprov.go.id/storage/2022/06/renstra_opd_2019_2024/29. Renstra Dinas Pariwisata Tahun 2019-2024.pdf</t>
  </si>
  <si>
    <t>https://www.researchgate.net/profile/Irfandi-Buamonabot/publication/366391099_Effects_of_Covid-19_Pandemic_Economic_Growth_and_Inflation_in_North_Maluku_Province/links/639edb06e42faa7e75d35cc8/Effects-of-Covid-19-Pandemic-Economic-Growth-and-Inflation-in-North-Maluku-Province.pdf?origin=publication_detail</t>
  </si>
  <si>
    <t>https://www.bi.go.id/id/publikasi/laporan/lpp/Documents/Laporan-Perekonomian-Provinsi-Maluku-Utara-Februari-2022.pdf</t>
  </si>
  <si>
    <t>https://www.tandfonline.com/doi/pdf/10.1080/00074918.2021.1932744</t>
  </si>
  <si>
    <t>https://www.whitesscience.com/wp-content/uploads/woocommerce_uploads/2020/01/1047IJIA_20_1-13.pdf</t>
  </si>
  <si>
    <t>https://www.garuda-indonesia.com/content/dam/garuda/files/pdf/investor-relations/corporate-governance/Material of Agenda Annual GMS 30 May 2023 rev 4.0.pdf</t>
  </si>
  <si>
    <t>http://www.bioflux.com.ro/docs/2016.722-732.pdf</t>
  </si>
  <si>
    <t>https://www.garuda-indonesia.com/content/dam/garuda/pdf/investor-relations/monthly-operating-data/INF_AUG2022_Published.pdf</t>
  </si>
  <si>
    <t>https://www.bi.go.id/id/publikasi/laporan/lpp/Documents/Laporan-Perekonomian-Provinsi-Maluku-Utara-Mei-2021.pdf</t>
  </si>
  <si>
    <t>https://www.garuda-indonesia.com/content/dam/garuda/pdf/investor-relations/monthly-operating-data/INF_Sep2022_Published.pdf</t>
  </si>
  <si>
    <t>https://dspace.uii.ac.id/bitstream/handle/123456789/18452/05.2 bab 2.pdf?sequence=7</t>
  </si>
  <si>
    <t>https://www.unicef.org/indonesia/sites/unicef.org.indonesia/files/2019-06/Bahasa North Maluku lowres2.pdf</t>
  </si>
  <si>
    <t>https://pricol.com/wp-content/uploads/2023/07/Investor-Presentation_-Feb-2021.pdf</t>
  </si>
  <si>
    <t>https://www.eria.org/uploads/media/Books/2023-Membangun-UMKM-Indonesia-Timur/9_ch.5-Maluku-Perikanan.pdf</t>
  </si>
  <si>
    <t>http://digilib.unimed.ac.id/17044/2/209142051 BAB I.pdf</t>
  </si>
  <si>
    <t>http://q4live.s22.clientfiles.s3-website-us-east-1.amazonaws.com/787409078/files/doc_presentations/2019/03/Investor-Presentation-2019-Annual-Meeting-of-Stockholders.pdf</t>
  </si>
  <si>
    <t>https://s29.q4cdn.com/132008072/files/doc_presentations/2022/01/1.12.2022-Needham-Conference-Investor-Presentation-_vf.pdf</t>
  </si>
  <si>
    <t>https://www.dugongconservation.org/media/2016/05/Indonesia-Country-Presentation-LK-Oct-2015.pdf</t>
  </si>
  <si>
    <t>https://pdf.usaid.gov/pdf_docs/PA00X9S2.pdf</t>
  </si>
  <si>
    <t>https://www.adaro.com/files/news/berkas_eng/2218/Adaro Group Presentation Aug 2023.pdf</t>
  </si>
  <si>
    <t>https://www.adarominerals.id/app/webroot/upload/files/Press Release/20230215_ADMR_Laporan Informasi dan Fakta Material_31257144_English.pdf</t>
  </si>
  <si>
    <t>https://www.adaro.com/files/news/berkas_eng/2194/ADRO ADMR April 2023.pdf</t>
  </si>
  <si>
    <t>https://www.adaro.com/files/news/berkas_eng/2155/ADRO ADMR November 2022.pdf</t>
  </si>
  <si>
    <t>https://www.adaro.com/files/news/berkas_eng/2212/ADRO QAR 2Q23 Final.pdf</t>
  </si>
  <si>
    <t>https://www.adaro.com/files/news/berkas_eng/2210/Press Release - Groundbreaking PLTA Mentarang Induk - English.pdf</t>
  </si>
  <si>
    <t>https://www.researchgate.net/profile/Edy-Budiman/publication/371110637_Exotics_Diversity_of_Borneo's_Dayak_Tribe_in_East_and_North_Kalimantan_Indonesia/links/64731b0e59d5ad5f9c7f3125/Exotics-Diversity-of-Borneos-Dayak-Tribe-in-East-and-North-Kalimantan-Indonesia.pdf</t>
  </si>
  <si>
    <t>https://rjoas.com/issue-2021-05/article_01.pdf</t>
  </si>
  <si>
    <t>https://lpa.ubt.ac.id/repository/peer_review/FILE_Publikasi_c512110096087060291c3c2d33e493f1.pdf</t>
  </si>
  <si>
    <t>https://eudl.eu/pdf/10.4108/eai.6-10-2022.2325706</t>
  </si>
  <si>
    <t>https://bluenaturalcapital.org/wp2018/wp-content/uploads/2021/10/03-Blue-You-v04-FINAL.pdf</t>
  </si>
  <si>
    <t>https://www.adarominerals.id/app/webroot/upload/files/Press Release - Presiden RI Meninjau Smelter Aluminium Terbesar di Indonesia EN.pdf</t>
  </si>
  <si>
    <t>https://european-science.com/eojnss/article/viewFile/6189/pdf</t>
  </si>
  <si>
    <t>https://lkcnhm.nus.edu.sg/wp-content/uploads/sites/10/app/uploads/2020/01/RBZ-2020-0090.pdf</t>
  </si>
  <si>
    <t>https://smujo.id/biodiv/article/download/2069/1946/2551</t>
  </si>
  <si>
    <t>https://earthinnovation.org/uploads/2018/09/profiles_led/SJS_Profiles_ENG/Indonesia/Profile_NORTHKALIMANTAN_Komalasari_2018_ENG.pdf</t>
  </si>
  <si>
    <t>https://repository.unmul.ac.id/bitstream/handle/123456789/4029/jcoastres-d-18-00145.1.pdf?sequence=1</t>
  </si>
  <si>
    <t>https://www.researchgate.net/profile/Widiatmaka-Widiatmaka/publication/341999643_Analysis_of_water_quality_in_the_river_estuary_as_source_water_for_tiger_shrimp_farming_in_ponds_in_Bulungan_Regency_Province_of_North_Kalimantan_Indonesia_1/links/5edddd7b299bf1c67d506b4c/Analysis-of-water-quality-in-the-river-estuary-as-source-water-for-tiger-shrimp-farming-in-ponds-in-Bulungan-Regency-Province-of-North-Kalimantan-Indonesia-1.pdf</t>
  </si>
  <si>
    <t>https://www.iosrjournals.org/iosr-jef/papers/Vol13-Issue2/Ser-1/F1302015462.pdf</t>
  </si>
  <si>
    <t>https://smujo.id/biodiv/article/download/2110/1983/2621</t>
  </si>
  <si>
    <t>https://www.researchgate.net/profile/Ankardiansyah-Pradana/publication/319182994_Effects_of_pruning_on_growth_and_yield_of_cucumber_Cucumis_sativus_Mercy_variety_in_The_acid_soil_of_North_Kalimantan_Indonesia/links/599930e945851564432cf87f/Effects-of-pruning-on-growth-and-yield-of-cucumber-Cucumis-sativus-Mercy-variety-in-The-acid-soil-of-North-Kalimantan-Indonesia.pdf?origin=publication_detail</t>
  </si>
  <si>
    <t>https://smujo.id/biodiv/article/download/16812/7544/1111439</t>
  </si>
  <si>
    <t>http://www.bioflux.com.ro/docs/2022.3121-3130.pdf</t>
  </si>
  <si>
    <t>https://media.neliti.com/media/publications/395468-none-13ff2b2c.pdf</t>
  </si>
  <si>
    <t>http://www.bioflux.com.ro/docs/2023.1864-1877.pdf</t>
  </si>
  <si>
    <t>https://kasetsartjournal.ku.ac.th/downloadFile.aspx?param=bWVkaWFJRD03MTYz</t>
  </si>
  <si>
    <t>https://www.iseas.edu.sg/wp-content/uploads/2020/09/ISEAS_EWP_2020-08_Tham_Negara.pdf</t>
  </si>
  <si>
    <t>http://biodiversitas.mipa.uns.ac.id/D/D1803/D180339.pdf</t>
  </si>
  <si>
    <t>https://az659834.vo.msecnd.net/eventsairseasiaprod/production-ausimm-public/cb3e6aad832c4b96b0735ab998659d2a</t>
  </si>
  <si>
    <t>https://www.iosrjournals.org/iosr-jbm/papers/Vol21-issue12/Series-3/K2112037378.pdf</t>
  </si>
  <si>
    <t>https://ijcsrr.org/wp-content/uploads/2023/07/128-26-2023.pdf</t>
  </si>
  <si>
    <t>https://www.who.int/docs/default-source/searo/indonesia/covid19/who-situation-report-18.pdf?sfvrsn=9fd5302_2</t>
  </si>
  <si>
    <t>https://smujo.id/cbd/article/download/1785/1704/</t>
  </si>
  <si>
    <t>https://cdn.who.int/media/docs/default-source/searo/indonesia/covid19/external-situation-report-69_25-august-2021.pdf?sfvrsn=c74a9ec7_5</t>
  </si>
  <si>
    <t>https://www.researchgate.net/profile/Muhammad-Firdaus-12/publication/325359116_The_expression_of_the_body_shape_in_fish_species_Harpadon_nehereus_Hamilton_1822_in_the_waters_of_Juata_Laut_Tarakan_city_North_Kalimantan/links/5b2c7180aca2720785d66683/The-expression-of-the-body-shape-in-fish-species-Harpadon-nehereus-Hamilton-1822-in-the-waters-of-Juata-Laut-Tarakan-city-North-Kalimantan.pdf</t>
  </si>
  <si>
    <t>https://www.researchgate.net/profile/Ankardiansyah-Pradana/publication/319182994_Effects_of_pruning_on_growth_and_yield_of_cucumber_Cucumis_sativus_Mercy_variety_in_The_acid_soil_of_North_Kalimantan_Indonesia/links/599930e945851564432cf87f/Effects-of-pruning-on-growth-and-yield-of-cucumber-Cucumis-sativus-Mercy-variety-in-The-acid-soil-of-North-Kalimantan-Indonesia.pdf</t>
  </si>
  <si>
    <t>https://www.greenpeace.org/static/planet4-international-stateless/2023/05/2e894f13-babat_kalimantan_2023.pdf</t>
  </si>
  <si>
    <t>https://rjoas.com/issue-2019-07/article_16.pdf</t>
  </si>
  <si>
    <t>https://gsm.org.my/wp-content/uploads/gsm_file_2/702001-101008-PDF.pdf</t>
  </si>
  <si>
    <t>https://www.researchgate.net/profile/Chaterina-Paulus/publication/333681159_THE_SUSTAINABILITY_OF_WATER_SUPPLY_ON_COASTAL_COMMUNITY_IN_SMALL_ISLAND_OF_TARAKAN_NORTH_KALIMANTAN/links/5cff5c5c299bf13a384c8547/THE-SUSTAINABILITY-OF-WATER-SUPPLY-ON-COASTAL-COMMUNITY-IN-SMALL-ISLAND-OF-TARAKAN-NORTH-KALIMANTAN.pdf</t>
  </si>
  <si>
    <t>https://smujo.id/biodiv/article/download/13561/6633</t>
  </si>
  <si>
    <t>https://www.sariroti.com/storage/app/media/04-investor-relation/financialreport/2022/Nippon Indosari Corpindo Tbk_Bilingual_Consol_30_September_22.pdf</t>
  </si>
  <si>
    <t>https://www.researchgate.net/publication/360020102_The_Resilience_of_Indigenous_Peoples_in_North_Kalimantan_to_Corporate_Investment/fulltext/637fdc2c48124c2bc667262f/The-Resilience-of-Indigenous-Peoples-in-North-Kalimantan-to-Corporate-Investment.pdf</t>
  </si>
  <si>
    <t>https://sfc.jp/english/news/pdf/20201209_02_en.pdf</t>
  </si>
  <si>
    <t>https://apf-bayern.de/wp-content/uploads/sites/2/2023/07/Indonesia_Green-Infrastructure-as-Growth-Driver_APF-Bayern_Nuernberg-260723.pdf</t>
  </si>
  <si>
    <t>https://www.researchgate.net/profile/Walter-Ziza-2/publication/327980316_RE-VISITED_STRUCTURAL_FRAMEWORK_OF_THE_TARAKAN_SUB-BASIN_NORTHEAST_KALIMANTAN-INDONESIA/links/5bb1a162a6fdccd3cb80a2b3/RE-VISITED-STRUCTURAL-FRAMEWORK-OF-THE-TARAKAN-SUB-BASIN-NORTHEAST-KALIMANTAN-INDONESIA.pdf</t>
  </si>
  <si>
    <t>https://www.researchgate.net/profile/Reni-Cahyani/publication/361499970_Chemical_composition_of_bio_calcium_powders_from_pressure-cooked_Indo-Pacific_tarpon_Megalops_cyprinoides_bone_from_Tarakan_North_Kalimantan_Indonesia/links/62b53da289e4f1160c96baaa/Chemical-composition-of-bio-calcium-powders-from-pressure-cooked-Indo-Pacific-tarpon-Megalops-cyprinoides-bone-from-Tarakan-North-Kalimantan-Indonesia.pdf</t>
  </si>
  <si>
    <t>https://www.jstor.org/stable/26928927</t>
  </si>
  <si>
    <t>https://smujo.id/biodiv/article/download/6079/4270/29424</t>
  </si>
  <si>
    <t>https://www.gcftf.org/wp-content/uploads/2023/12/North-Kalimantan-Collaboration-Pitchbook.pdf</t>
  </si>
  <si>
    <t>https://www.researchgate.net/profile/Mohamad-Nur-Utomo/publication/366223612_Potential_development_of_agro-tourism_based_on_local_wisdom_in_North_Kalimantan_villages_Indonesia/links/6399897711e9f00cda42a07b/Potential-development-of-agro-tourism-based-on-local-wisdom-in-North-Kalimantan-villages-Indonesia.pdf</t>
  </si>
  <si>
    <t>https://smujo.id/biodiv/article/download/13561/6633/1077253</t>
  </si>
  <si>
    <t>https://www.insage.com.my/BursaNews/Attachment/202204/20220404/TSH-AN20220404A1-1.pdf</t>
  </si>
  <si>
    <t>http://ejurnal.untag-smd.ac.id/index.php/PD/article/viewFile/6637/pdf</t>
  </si>
  <si>
    <t>https://www.researchgate.net/profile/Murray-Lines/publication/366953130_Heavy_Mineral_Sand_Concentrates/links/63ba84c6c3c99660ebdacd32/Heavy-Mineral-Sand-Concentrates.pdf?origin=publication_detail</t>
  </si>
  <si>
    <t>http://ejurnal.untag-smd.ac.id/index.php/PD/article/download/6637/pdf</t>
  </si>
  <si>
    <t>http://repository.tufs.ac.jp/bitstream/10108/94900/1/06Soriente.pdf</t>
  </si>
  <si>
    <t>http://www.cropj.com/nurhasanah_12_2_2018_326_334.pdf</t>
  </si>
  <si>
    <t>https://www.atlantis-press.com/article/125966846.pdf</t>
  </si>
  <si>
    <t>http://biodiversitas.mipa.uns.ac.id/D/D2206/D220619.pdf</t>
  </si>
  <si>
    <t>https://www.atlantis-press.com/article/125945162.pdf</t>
  </si>
  <si>
    <t>https://www.iosrjournals.org/iosr-jbm/papers/Vol21-issue2/Series-5/E2102053339.pdf</t>
  </si>
  <si>
    <t>https://repository.unair.ac.id/122927/3/2 History education FULLTEXT.pdf</t>
  </si>
  <si>
    <t>https://repository.unmul.ac.id/bitstream/handle/123456789/1788/file_1011900198.pdf?sequence=1</t>
  </si>
  <si>
    <t>https://www.ikn.go.id/storage/press-release/2019/en/eng-6-siaran-pers-minister-bambang-kalimantans-development-will-focus-on-improving-growth-rate-economic-diversification-and-environmental-preservation.pdf</t>
  </si>
  <si>
    <t>https://www.researchgate.net/profile/Adi-Aspian-Nur/publication/343833798_INFLUENCING_FACTORS_REALIZATION_OF_HOTEL_TAX_RECEIVES_IN_NORTH_KALIMANTAN_PROVINCE/links/5f43d45ba6fdcccc43f74819/INFLUENCING-FACTORS-REALIZATION-OF-HOTEL-TAX-RECEIVES-IN-NORTH-KALIMANTAN-PROVINCE.pdf</t>
  </si>
  <si>
    <t>https://sfc.jp/english/news/pdf/20230222_01.pdf</t>
  </si>
  <si>
    <t>https://www.researchgate.net/profile/Ananda-Azaria/publication/357121342_Cooperation_between_North_Kalimantan_and_the_Australian_subsidiary_Fortescue_Metal_Group_in_Development_of_Green_Energy_Kerjasama_antara_Kalimantan_Utara_dan_anak_Perusahaan_Fortescue_Metal_Group_Aust/links/61bc854a1d88475981f78922/Cooperation-between-North-Kalimantan-and-the-Australian-subsidiary-Fortescue-Metal-Group-in-Development-of-Green-Energy-Kerjasama-antara-Kalimantan-Utara-dan-anak-Perusahaan-Fortescue-Metal-Group-Aus.pdf</t>
  </si>
  <si>
    <t>https://www.researchgate.net/profile/Rafiq-Idris/publication/335686894_Economy_of_Kalimantan_a_Snapshot/links/5d7523f24585151ee4a87cf0/Economy-of-Kalimantan-a-Snapshot.pdf</t>
  </si>
  <si>
    <t>https://www.researchgate.net/profile/Said-Basalim/publication/329935901_Consideration_of_International_or_Regional_Freight_Transport_Models_and_Its_Performance_Indicators_In_Kalimantan_Island/links/5c28b0eda6fdccfc70718808/Consideration-of-International-or-Regional-Freight-Transport-Models-and-Its-Performance-Indicators-In-Kalimantan-Island.pdf</t>
  </si>
  <si>
    <t>https://snrd-asia.org/wp-content/uploads/SNRD-Newsletter/issue-11/01_peatland factsheet.pdf</t>
  </si>
  <si>
    <t>https://pdfs.semanticscholar.org/3911/3cc605772a1e4d8b537de55067bcfb8685a1.pdf</t>
  </si>
  <si>
    <t>https://www.adaro.com/files/news/berkas_eng/2146/ADRO ADMR Sept 2022.pdf</t>
  </si>
  <si>
    <t>https://jmi.ipsk.lipi.go.id/index.php/jmiipsk/article/download/716/522</t>
  </si>
  <si>
    <t>https://pdfs.semanticscholar.org/3497/7a1b9e12032b9248359dd7fcf5383c38be70.pdf</t>
  </si>
  <si>
    <t>http://toc.proceedings.com/29998webtoc.pdf</t>
  </si>
  <si>
    <t>https://www.centratamagroup.com/report/presentation/CENT - Company Presentation FY 2019.pdf</t>
  </si>
  <si>
    <t>https://onlinelibrary.wiley.com/doi/pdf/10.1111/j.1746-1049.2005.tb00956.x</t>
  </si>
  <si>
    <t>https://www.atlantis-press.com/article/125989395.pdf</t>
  </si>
  <si>
    <t>https://www.adaro.com/files/news/berkas_eng/2200/ADRO FPR QAR 1Q23 English_Final.pdf</t>
  </si>
  <si>
    <t>https://mpra.ub.uni-muenchen.de/95899/1/MPRA_paper_95899.pdf</t>
  </si>
  <si>
    <t>https://www2.ohchr.org/english/bodies/cerd/docs/ngos/urgent_action.pdf</t>
  </si>
  <si>
    <t>https://www.ikn.go.id/storage/press-release/2023/20231020.siaran-pers-investor-kalimantan-timur-turut-membangun-ibu-kota-nusantara,-nilai-investasi-rp3-trili.pdf</t>
  </si>
  <si>
    <t>https://jmi.ipsk.lipi.go.id/index.php/jmiipsk/article/viewFile/716/522</t>
  </si>
  <si>
    <t>https://www.wrm.org.uy/sites/default/files/bulletin-pdfs/B268_ENG_0.pdf</t>
  </si>
  <si>
    <t>https://www.eni.com/assets/documents/eng/company/brochure/2014/Indonesia_ultima.pdf</t>
  </si>
  <si>
    <t>https://cdn.who.int/media/docs/default-source/searo/indonesia/covid19/external-situation-report-92_13-july-2022.pdf?sfvrsn=c0a1fccb_2</t>
  </si>
  <si>
    <t>https://www.ccsenet.org/journal/index.php/mas/article/download/29946/19200</t>
  </si>
  <si>
    <t>http://ijm-nasp.unhas.ac.id/index.php/ijm/article/download/17/10/81</t>
  </si>
  <si>
    <t>http://download.garuda.kemdikbud.go.id/article.php?article=2972538&amp;val=26555&amp;title=Stunting Risk Factors In Children Under 5 Years Old In Indonesian Border Regions North Kalimantan-Malaysia</t>
  </si>
  <si>
    <t>https://www.ijassjournal.com/2022/V5I2/414659981.pdf</t>
  </si>
  <si>
    <t>https://www.cifor.org/publications/pdf_files/OccPapers/OP-124.pdf</t>
  </si>
  <si>
    <t>https://www.researchgate.net/profile/Cristina-Eghenter/publication/326636286_Indigenous_effective_area-based_conservation_measures_conservation_practices_among_the_Dayak_Kenyah_of_North_Kalimantan/links/5bd2f3dc4585150b2b87de2a/Indigenous-effective-area-based-conservation-measures-conservation-practices-among-the-Dayak-Kenyah-of-North-Kalimantan.pdf</t>
  </si>
  <si>
    <t>http://www.bayan.com.sg/cfind/source/files/investor/investor-update/bayan group march 2019 - 24 april 2019.pdf</t>
  </si>
  <si>
    <t>https://e-journals.unmul.ac.id/index.php/JParadigma/article/download/410/370</t>
  </si>
  <si>
    <t>http://www.bioflux.com.ro/docs/0.intro.15.3.pdf</t>
  </si>
  <si>
    <t>https://www.researchgate.net/publication/353213993_CHARACTERIZATION_OF_ROCK_LAYERS_BASED_ON_REFRACTION_SEISMIC_METHOD_A_CASE_STUDY_OF_MENTARANG'S_HYDRO-POWER_PLANT_MALINAU_REGENCY_NORTH_KALIMANTAN/fulltext/60edacb816f9f313007d5495/353213993_CHARACTERIZATION_OF_ROCK_LAYERS_BASED_ON_REFRACTION_SEISMIC_METHOD_A_CASE_STUDY_OF_MENTARANG'S_HYDRO-POWER_PLANT_MALINAU_REGENCY_NORTH_KALIMANTAN.pdf</t>
  </si>
  <si>
    <t>https://core.ac.uk/download/pdf/296290310.pdf</t>
  </si>
  <si>
    <t>https://report.territoriesoflife.org/wp-content/uploads/2021/05/ICCA-Territories-of-Life-2021-Report-Case-Indonesia-ENG.pdf</t>
  </si>
  <si>
    <t>https://ejournal2.undip.ac.id/index.php/agrisocionomics/article/download/15363/8746</t>
  </si>
  <si>
    <t>https://www.iagi.or.id/web/digital/12/2010_IAGI_Lombok_Kalimantan-Mineral-Resources.pdf</t>
  </si>
  <si>
    <t>https://www.researchgate.net/profile/Farida-Samad/publication/372288190_Maritime_Curriculum_Policy_for_Early_Childhood_in_North_Maluku/links/64ae47278de7ed28ba921365/Maritime-Curriculum-Policy-for-Early-Childhood-in-North-Maluku.pdf</t>
  </si>
  <si>
    <t>https://www.iosrjournals.org/iosr-jbm/papers/Vol22-issue9/Series-1/F2209014854.pdf</t>
  </si>
  <si>
    <t>https://www.atlantis-press.com/article/125909399.pdf</t>
  </si>
  <si>
    <t>https://www.nature.com/articles/nclimate1702.pdf</t>
  </si>
  <si>
    <t>https://peraturan.bpk.go.id/Download/171358/4. PERDA INSENTIF.pdf</t>
  </si>
  <si>
    <t>https://www.greenpeace.org/static/planet4-international-stateless/2023/05/3bdb7844-pulping_borneo_2023.pdf</t>
  </si>
  <si>
    <t>https://www.ecommons.cornell.edu/bitstream/handle/1813/54265/INDO_73_0_1106940148_53_87.pdf?sequence=1</t>
  </si>
  <si>
    <t>https://core.ac.uk/download/pdf/267085134.pdf</t>
  </si>
  <si>
    <t>https://www.wilmar-international.com/docs/default-source/default-document-library/sustainability/supply-chain/traceability-report-fy-2020/indonesia/wina-gresik_210423.pdf?sfvrsn=44af7615_2</t>
  </si>
  <si>
    <t>https://environmentalpaper.org/wp-content/uploads/2023/05/20230523_Pulping_Borneo.pdf</t>
  </si>
  <si>
    <t>https://e-journal.usd.ac.id/index.php/JFSK/article/download/2053/pdf_1</t>
  </si>
  <si>
    <t>https://iopscience.iop.org/article/10.1088/1755-1315/54/1/012062/pdf</t>
  </si>
  <si>
    <t>https://www.ijbel.com/wp-content/uploads/2014/06/Trans-Border-Cooperation-Between-Indonesia-Malaysia-And-Its-Implication-To-The-Border-Development-Saru-Ariffin-SH.pdf</t>
  </si>
  <si>
    <t>https://www.who.int/docs/default-source/searo/indonesia/covid19/who-situation-report-12.pdf?sfvrsn=811c7f19_2</t>
  </si>
  <si>
    <t>http://ejournal-balitbang.kkp.go.id/index.php/psnp/article/download/12007/8119</t>
  </si>
  <si>
    <t>https://www.northmedia.dk/wp-content/uploads/2022/08/North-Media_Investor-Presentation-Q2-2022-v3.pdf</t>
  </si>
  <si>
    <t>https://www.ijsr.net/archive/v6i4/ART20172742.pdf</t>
  </si>
  <si>
    <t>https://www.iucnredlist.org/species/pdf/98842174</t>
  </si>
  <si>
    <t>http://www.rekayasa.com/wp-content/uploads/2019/08/Project-Profile-Petrochemical-Overseas.pdf</t>
  </si>
  <si>
    <t>https://repository.unmul.ac.id/bitstream/handle/123456789/1299/file_1021900028.pdf?sequence=1</t>
  </si>
  <si>
    <t>https://pdf.usaid.gov/pdf_docs/PNABM377.pdf</t>
  </si>
  <si>
    <t>https://iopscience.iop.org/article/10.1088/1755-1315/1025/1/012020/pdf</t>
  </si>
  <si>
    <t>https://www.eria.org/uploads/media/Research-Project-Report/RPR-2020-18/12_Chapter-5-Outlook-of-LNG-Production.pdf</t>
  </si>
  <si>
    <t>https://www.ifrc.org/docs/Appeals/IBIDFL160121.pdf</t>
  </si>
  <si>
    <t>http://www.bioflux.com.ro/docs/2020.1410-1421.pdf</t>
  </si>
  <si>
    <t>https://kaltim.bpk.go.id/wp-content/uploads/2021/03/TH-PSN-KEK-MBTK-MALOY.pdf</t>
  </si>
  <si>
    <t>https://www.researchgate.net/publication/332063176_Distribution_fisheries_resources_of_Small_Island_in_Estuary_Area_An_assessment_in_Bunyu_Island_North_Kalimantan_Indonesia/fulltext/5c9d6d16a6fdccd46040fa97/Distribution-fisheries-resources-of-Small-Island-in-Estuary-Area-An-assessment-in-Bunyu-Island-North-Kalimantan-Indonesia.pdf</t>
  </si>
  <si>
    <t>https://iopscience.iop.org/article/10.1088/1755-1315/824/1/012059/pdf</t>
  </si>
  <si>
    <t>https://jurnal.ugm.ac.id/jae/article/download/26245/19506</t>
  </si>
  <si>
    <t>https://iopscience.iop.org/article/10.1088/1755-1315/147/1/012043/pdf</t>
  </si>
  <si>
    <t>http://www.trustminders.com/article/125989395.pdf</t>
  </si>
  <si>
    <t>https://www.heidrick.com/-/media/heidrickcom/publications-and-reports/2022-alternative-asset-management-compensation-survey.pdf</t>
  </si>
  <si>
    <t>https://www.gsk.com/media/10566/gsk_viiv-mtm_getting-ahead-of-hiv-together_20230928.pdf</t>
  </si>
  <si>
    <t>https://online-journal.unja.ac.id/JES/article/download/12013/13335</t>
  </si>
  <si>
    <t>https://www.adaro.com/files/news/berkas_eng/2117/ADRO 20220405 Laporan Tahunan AEI 21.pdf</t>
  </si>
  <si>
    <t>https://www.atlantis-press.com/article/125911557.pdf</t>
  </si>
  <si>
    <t>https://www.wetlands.or.id/PDF/Atlas Review.pdf</t>
  </si>
  <si>
    <t>https://iopscience.iop.org/article/10.1088/1755-1315/200/1/012015/pdf</t>
  </si>
  <si>
    <t>https://www.ksei.co.id/files/uploads/press_releases/press_file/id-id/213_berita_pers_investasi_masyarakat_kalimantan_di_bursa_efek_indonesia_meningkat_103_selama_2022_20221216121909.pdf</t>
  </si>
  <si>
    <t>https://iopscience.iop.org/article/10.1088/1755-1315/256/1/012050/pdf</t>
  </si>
  <si>
    <t>https://www.researchgate.net/publication/353213993_CHARACTERIZATION_OF_ROCK_LAYERS_BASED_ON_REFRACTION_SEISMIC_METHOD_A_CASE_STUDY_OF_MENTARANG'S_HYDRO-POWER_PLANT_MALINAU_REGENCY_NORTH_KALIMANTAN/fulltext/60edacb816f9f313007d5495/CHARACTERIZATION-OF-ROCK-LAYERS-BASED-ON-REFRACTION-SEISMIC-METHOD-A-CASE-STUDY-OF-MENTARANGS-HYDRO-POWER-PLANT-MALINAU-REGENCY-NORTH-KALIMANTAN.pdf</t>
  </si>
  <si>
    <t>https://tektonesiana.files.wordpress.com/2021/06/maulin-et-al-2019-tarakan-unconf-ipa_r-1.pdf</t>
  </si>
  <si>
    <t>https://repo-dosen.ulm.ac.id/bitstream/handle/123456789/31929/LAPORAN Akhir MONIC.pdf?sequence=1</t>
  </si>
  <si>
    <t>https://tufs.repo.nii.ac.jp/record/1437/files/06Soriente.pdf</t>
  </si>
  <si>
    <t>https://www.adb.org/sites/default/files/project-documents/41074/41074-013-smr-en_38.pdf</t>
  </si>
  <si>
    <t>http://download.garuda.kemdikbud.go.id/article.php?article=942235&amp;val=14628&amp;title=The language attitude of border peoples Insular Riau West Kalimantan East Kalimantan North Sulawesi and the Eastern Sunda Islands</t>
  </si>
  <si>
    <t>https://online-journal.unja.ac.id/JES/article/download/6303/6163/27696</t>
  </si>
  <si>
    <t>https://www.danaher.com/sites/default/files/2023-10/danaher-overview-2022_0.pdf</t>
  </si>
  <si>
    <t>https://scholarhub.ui.ac.id/cgi/viewcontent.cgi?article=1145&amp;context=jepi</t>
  </si>
  <si>
    <t>https://iopscience.iop.org/article/10.1088/1755-1315/930/1/012073/pdf</t>
  </si>
  <si>
    <t>https://www.mida.gov.my/wp-content/uploads/2020/07/20181019150900_4-POIC-Sandakan-Slide-Presentation.pdf</t>
  </si>
  <si>
    <t>https://vangorselslist.com/pdf/BIG_IV_Borneo_7.pdf</t>
  </si>
  <si>
    <t>https://eudl.eu/pdf/10.4108/eai.21-12-2021.2317325</t>
  </si>
  <si>
    <t>https://repository.ubt.ac.id/repository/UBT10-06-2022-092200.pdf</t>
  </si>
  <si>
    <t>https://lpa.ubt.ac.id/repository/peer_review/FILE_Publikasi_de72e37af646b3c3fb696f9de8b28c9a.pdf</t>
  </si>
  <si>
    <t>http://www.trustminders.com/article/125989419.pdf</t>
  </si>
  <si>
    <t>https://core.ac.uk/download/pdf/249335212.pdf</t>
  </si>
  <si>
    <t>https://s24.q4cdn.com/758918714/files/doc_financials/2022/q1/LendingClub-1Q22-Earnings-Presentation.pdf</t>
  </si>
  <si>
    <t>https://www.pttep.com/en/Investorrelations/Eventsandpresentations/download.aspx?File=1350&amp;Event=5142</t>
  </si>
  <si>
    <t>https://mdpi-res.com/d_attachment/energies/energies-14-06901/article_deploy/energies-14-06901.pdf</t>
  </si>
  <si>
    <t>https://mdpi-res.com/d_attachment/energies/energies-14-06643/article_deploy/energies-14-06643.pdf</t>
  </si>
  <si>
    <t>https://pdf.usaid.gov/pdf_docs/PA00X86N.pdf</t>
  </si>
  <si>
    <t>https://article.sciencepublishinggroup.com/pdf/10.11648.j.jppa.20220604.12</t>
  </si>
  <si>
    <t>https://pdf.usaid.gov/pdf_docs/PA00WQ9G.pdf</t>
  </si>
  <si>
    <t>http://www.arpnjournals.org/jeas/research_papers/rp_2021/jeas_0521_8583.pdf</t>
  </si>
  <si>
    <t>http://repository.unkhair.ac.id/336/1/Integration of the North Maluku Copra Market with the Indonesian Copra Market (2023).pdf</t>
  </si>
  <si>
    <t>https://www.researchgate.net/profile/Sri-Utami-15/publication/320019087_Land_Suitability_Evaluation_For_Nutmeg_Myristica_fragrans_Houtt_In_Galela_Region_North_Halmahera_Districts_North_Maluku_Indonesia/links/5a447b7f0f7e9ba868a7a428/Land-Suitability-Evaluation-For-Nutmeg-Myristica-fragrans-Houtt-In-Galela-Region-North-Halmahera-Districts-North-Maluku-Indonesia.pdf?origin=journalDetail</t>
  </si>
  <si>
    <t>https://cri.org/wp-content/uploads/2024/01/North-Maluku-Provincial-Government-letter.pdf</t>
  </si>
  <si>
    <t>https://www.preprints.org/manuscript/202211.0055/v1/download</t>
  </si>
  <si>
    <t>https://ijcs.ro/public/IJCS-22-14_Achmad.pdf</t>
  </si>
  <si>
    <t>https://jpal.ub.ac.id/index.php/jpal/article/download/521/324</t>
  </si>
  <si>
    <t>https://www.ran.org/wp-content/uploads/2018/11/RAN_Perilous_FINAL.pdf</t>
  </si>
  <si>
    <t>https://scholarhub.ui.ac.id/cgi/viewcontent.cgi?article=1353&amp;context=wacana</t>
  </si>
  <si>
    <t>https://www.geothermal-energy.org/pdf/WGC/papers/WGC/2020/16110.pdf</t>
  </si>
  <si>
    <t>http://www.bioflux.com.ro/docs/2016.34-41.pdf</t>
  </si>
  <si>
    <t>https://www.researchgate.net/profile/Irfandi-Buamonabot/publication/366391099_Effects_of_Covid-19_Pandemic_Economic_Growth_and_Inflation_in_North_Maluku_Province/links/639edb06e42faa7e75d35cc8/Effects-of-Covid-19-Pandemic-Economic-Growth-and-Inflation-in-North-Maluku-Province.pdf</t>
  </si>
  <si>
    <t>https://www.preprints.org/manuscript/202305.1624/v1/download</t>
  </si>
  <si>
    <t>http://www.bioflux.com.ro/docs/2023.252-258.pdf</t>
  </si>
  <si>
    <t>http://www.bioflux.com.ro/docs/2024.264-271.pdf</t>
  </si>
  <si>
    <t>https://www.gold.ac.uk/media/documents-by-section/departments/anthropology/garp/garp12.pdf</t>
  </si>
  <si>
    <t>https://www.researchgate.net/profile/Tuti-Widiastuti/publication/342577245_Developing_City_Branding_Strategy_of_Ternate_in_North_Moluccas_-_Indonesia/links/5f176c6fa6fdcc9626a67584/Developing-City-Branding-Strategy-of-Ternate-in-North-Moluccas-Indonesia.pdf</t>
  </si>
  <si>
    <t>https://pdf.usaid.gov/pdf_docs/PA00X889.pdf</t>
  </si>
  <si>
    <t>https://link.springer.com/content/pdf/10.1007/978-3-031-34225-7_13</t>
  </si>
  <si>
    <t>http://repository.unkhair.ac.id/131/1/Community Preparedness.pdf</t>
  </si>
  <si>
    <t>https://mea-maluku.com/wp-content/uploads/2021/12/MEA_Glorya-Gemitri-Lokollo_Kota-Ambon_082198411230.pdf</t>
  </si>
  <si>
    <t>http://journalarticle.ukm.my/19356/1/48_05_09.pdf</t>
  </si>
  <si>
    <t>https://jdmlm.ub.ac.id/index.php/jdmlm/article/download/1412/pdf</t>
  </si>
  <si>
    <t>https://pdf.usaid.gov/pdf_docs/PA00XBR5.pdf</t>
  </si>
  <si>
    <t>https://journal.unnes.ac.id/nju/index.php/paramita/article/download/11157/pdf_1_2_2017</t>
  </si>
  <si>
    <t>https://www.researchgate.net/publication/369428524_Analysis_of_the_Effect_of_Regional_Original_Income_and_Balanced_Funds_on_Regional_Financial_Independence_in_North_Maluku_Province_Local_Governments/fulltext/641b2cc992cfd54f84205f31/Analysis-of-the-Effect-of-Regional-Original-Income-and-Balanced-Funds-on-Regional-Financial-Independence-in-North-Maluku-Province-Local-Governments.pdf</t>
  </si>
  <si>
    <t>http://www.bioflux.com.ro/docs/2020.2779-2787.pdf</t>
  </si>
  <si>
    <t>https://ejournal.brin.go.id/bkr/article/download/738/454/2867</t>
  </si>
  <si>
    <t>http://ijdri.com/me/wp-content/uploads/2021/09/56.pdf</t>
  </si>
  <si>
    <t>https://pdf.usaid.gov/pdf_docs/PA00XBRM.pdf</t>
  </si>
  <si>
    <t>https://agrise.ub.ac.id/index.php/agrise/article/download/264/234/1032</t>
  </si>
  <si>
    <t>https://www.e3s-conferences.org/articles/e3sconf/pdf/2021/101/e3sconf_icst2021_03012.pdf</t>
  </si>
  <si>
    <t>https://bmcpediatr.biomedcentral.com/counter/pdf/10.1186/1471-2431-9-64.pdf</t>
  </si>
  <si>
    <t>https://www.e3s-conferences.org/articles/e3sconf/pdf/2021/104/e3sconf_icstunkhair2021_04019.pdf</t>
  </si>
  <si>
    <t>https://boc-online.org/bulletins/downloads/BBOC1332-Thibault.pdf</t>
  </si>
  <si>
    <t>https://core.ac.uk/download/pdf/234658911.pdf</t>
  </si>
  <si>
    <t>https://journal.ppishk.org/index.php/jcgpp/article/download/101/40</t>
  </si>
  <si>
    <t>https://iopscience.iop.org/article/10.1088/1755-1315/1251/1/012021/pdf</t>
  </si>
  <si>
    <t>http://ajeeet.ft.unand.ac.id/index.php/ajeeet/article/download/21/23</t>
  </si>
  <si>
    <t>https://jurnal.uns.ac.id/jged/article/download/61384/36332</t>
  </si>
  <si>
    <t>https://www.researchgate.net/publication/340945065_An_overview_of_illegal_parrot_trade_in_Maluku_and_North_Maluku_Provinces/fulltext/5ea6d180299bf11256129785/An-overview-of-illegal-parrot-trade-in-Maluku-and-North-Maluku-Provinces.pdf</t>
  </si>
  <si>
    <t>https://www.zobodat.at/pdf/NEVA_38_0191-0201.pdf</t>
  </si>
  <si>
    <t>https://www.researchgate.net/profile/Khadijah-Ikram/publication/323962641_Penentuan_Total_Fenolik_Dan_Aktivitas_Antioksidan_Ekstrak_Etanolik_Daun_Samama_Anthocephalus_Macrophylus_Asal_Ternate_Maluku_Utara/links/640f17df315dfb4cce788e2c/Penentuan-Total-Fenolik-Dan-Aktivitas-Antioksidan-Ekstrak-Etanolik-Daun-Samama-Anthocephalus-Macrophylus-Asal-Ternate-Maluku-Utara.pdf?_sg[0]=started_experiment_milestone&amp;origin=journalDetail&amp;_rtd=e30=</t>
  </si>
  <si>
    <t>https://eirai.org/images/proceedings_pdf/F09194015.pdf</t>
  </si>
  <si>
    <t>https://www.researchgate.net/publication/375180654_An_Overview_of_Microplastics_in_the_Marine_Ecosystem_of_North_Maluku/fulltext/654289a90426ef6369f54a53/An-Overview-of-Microplastics-in-the-Marine-Ecosystem-of-North-Maluku.pdf</t>
  </si>
  <si>
    <t>https://media.neliti.com/media/publications/493082-analysis-of-macroeconomic-indicators-on-1efb0f70.pdf</t>
  </si>
  <si>
    <t>https://ecoevorxiv.org/repository/object/3720/download/7374/</t>
  </si>
  <si>
    <t>https://www.researchgate.net/profile/Dityawarman-El-Aiyubbi/publication/346138147_The_Impact_of_Unemployment_Minimum_Wage_and_Real_Gross_Regional_Domestic_Product_on_Poverty_Reduction_in_Provinces_of_Indonesia/links/5fc4c655299bf104cf951644/The-Impact-of-Unemployment-Minimum-Wage-and-Real-Gross-Regional-Domestic-Product-on-Poverty-Reduction-in-Provinces-of-Indonesia.pdf?origin=publication_detail</t>
  </si>
  <si>
    <t>https://www.researchgate.net/publication/338173246_The_Role_of_Tourism_in_Development_A_Dilemma_Between_Economic_Growth_and_Mangrove_Forest_Degradation_A_Case_Study_of_RegenciesCities_in_North_Maluku_Province/fulltext/5e04c37b4585159aa49b153b/The-Role-of-Tourism-in-Development-A-Dilemma-Between-Economic-Growth-and-Mangrove-Forest-Degradation-A-Case-Study-of-Regencies-Cities-in-North-Maluku-Province.pdf</t>
  </si>
  <si>
    <t>https://www.researchgate.net/publication/354068986_Branding_of_Ternate_City/fulltext/6123d1c9232f955865a5a62a/Branding-of-Ternate-City.pdf</t>
  </si>
  <si>
    <t>http://www.bioflux.com.ro/docs/2022.652-661.pdf</t>
  </si>
  <si>
    <t>https://www.jstor.org/stable/3054024</t>
  </si>
  <si>
    <t>https://iopscience.iop.org/article/10.1088/1755-1315/800/1/012036/pdf</t>
  </si>
  <si>
    <t>https://iopscience.iop.org/article/10.1088/1755-1315/739/1/012073/pdf</t>
  </si>
  <si>
    <t>https://www.jstor.org/stable/20071967</t>
  </si>
  <si>
    <t>https://www.undp.org/sites/g/files/zskgke326/files/migration/id/The-North-Maluku-Recovery-Programme-13076.pdf</t>
  </si>
  <si>
    <t>https://www.researchgate.net/profile/Agung-Laksono-2/publication/342944214_Regional_Disparities_of_Stunted_Toddler_in_Indonesia/links/5f0e716592851c1eff11c3a7/Regional-Disparities-of-Stunted-Toddler-in-Indonesia.pdf</t>
  </si>
  <si>
    <t>http://repository.uin-malang.ac.id/4973/1/2019 TAXONOMICAL STATUS OF LOCAL DURIAN (Durio Spp.) FROM.pdf</t>
  </si>
  <si>
    <t>https://www.researchgate.net/profile/Najmu-Sopian/publication/261994209_Political_Dynasties_and_The_Emergence_of_Local_Oligarchs_In_post-Suharto_Indonesia_and_The_Philippines/links/0f31753629ad316dcb000000/Political-Dynasties-and-The-Emergence-of-Local-Oligarchs-In-post-Suharto-Indonesia-and-The-Philippines.pdf?origin=publication_detail</t>
  </si>
  <si>
    <t>http://biodiversitas.mipa.uns.ac.id/D/D2103/D210342.pdf</t>
  </si>
  <si>
    <t>https://www.researchgate.net/publication/358671508_Suitability_Of_Kappaphycus_alvarezi_Cultivation_In_Obi_Island_North_Maluku/fulltext/638094f97b0e356feb81b5a1/Suitability-Of-Kappaphycus-alvarezi-Cultivation-In-Obi-Island-North-Maluku.pdf?_sg[0]=started_experiment_milestone&amp;_rtd=e30=</t>
  </si>
  <si>
    <t>https://www.dol.gov/sites/dolgov/files/ILAB/child_labor_reports/tda2019/Indonesia.pdf</t>
  </si>
  <si>
    <t>https://www.e3s-conferences.org/articles/e3sconf/pdf/2021/82/e3sconf_icadai21_01019.pdf</t>
  </si>
  <si>
    <t>https://edepot.wur.nl/258135</t>
  </si>
  <si>
    <t>https://www.e3s-conferences.org/articles/e3sconf/pdf/2022/28/e3sconf_iconard2022_02023.pdf</t>
  </si>
  <si>
    <t>https://media.neliti.com/media/publications/13037-EN-the-practice-of-corporate-social-responsibility-of-pt-newmont-minahasa-south-eas.pdf</t>
  </si>
  <si>
    <t>http://www.geothermal-energy.org/pdf/IGAstandard/WGC/2015/12010.pdf</t>
  </si>
  <si>
    <t>https://pdfs.semanticscholar.org/cac4/3549ffe2dcf2f172e3c758c41b3479ca589d.pdf</t>
  </si>
  <si>
    <t>https://www.researchgate.net/profile/Lyndon-Devantier/publication/265540485_Reef-building_corals_of_Bunaken_National_Park_North_Sulawesi_Indonesia_Rapid_ecological_assessment_of_biodiversity_and_status/links/5418afe40cf25ebee9882384/Reef-building-corals-of-Bunaken-National-Park-North-Sulawesi-Indonesia-Rapid-ecological-assessment-of-biodiversity-and-status.pdf</t>
  </si>
  <si>
    <t>https://www.geos.ed.ac.uk/~sallen/kathy/Ross and Wall (1999). Evaluating ecotourism - The case of North Sulawesi.pdf</t>
  </si>
  <si>
    <t>https://www.researchgate.net/profile/Salaki-Joshua/publication/337159902_ICONS_a_Mobile_Application_for_Introduction_Culture_of_North_Sulawesi/links/5dc91b6892851c8180436980/ICONS-a-Mobile-Application-for-Introduction-Culture-of-North-Sulawesi.pdf</t>
  </si>
  <si>
    <t>https://www.researchgate.net/profile/Markus-Lasut-2/publication/29778912_Accumulation_of_mercury_in_marine_biota_of_Buyat_Bay_north_Sulawesi_Indonesia/links/5a55dd270f7e9bf2a5358f5d/Accumulation-of-mercury-in-marine-biota-of-Buyat-Bay-north-Sulawesi-Indonesia.pdf</t>
  </si>
  <si>
    <t>https://www.geothermal-energy.org/pdf/IGAstandard/NZGW/2004/Utami_et_al.pdf</t>
  </si>
  <si>
    <t>https://www.researchgate.net/profile/Anton-Rumengan/publication/328627121_Carbon_stock_assessment_of_mangrove_ecosystem_in_totok_bay_southeast_minahasa_regency_north_sulawesi_indonesia/links/5c5cd96e299bf1d14cb34de8/Carbon-stock-assessment-of-mangrove-ecosystem-in-totok-bay-southeast-minahasa-regency-north-sulawesi-indonesia.pdf</t>
  </si>
  <si>
    <t>http://www.bioflux.com.ro/docs/2023.1390-1400.pdf</t>
  </si>
  <si>
    <t>https://www.researchgate.net/profile/Sun-Kee-Hong/publication/264131824_Challenges_for_conserving_biodiversity_and_developing_sustainable_island_tourism_in_North_Sulawesi_Province_Indonesia/links/54080ec20cf2c48563b89687/Challenges-for-conserving-biodiversity-and-developing-sustainable-island-tourism-in-North-Sulawesi-Province-Indonesia.pdf</t>
  </si>
  <si>
    <t>https://www.researchgate.net/profile/Krisztian-Szentpeteri/publication/282566392_Plate_tectonic_and_stress-field_modelling_of_the_North_Arm_of_Sulawesi_NAoS_Indonesia_to_better_understand_the_distribution_of_mineral_deposit_styles/links/5611f3f108ae6b29b49e3f1f/Plate-tectonic-and-stress-field-modelling-of-the-North-Arm-of-Sulawesi-NAoS-Indonesia-to-better-understand-the-distribution-of-mineral-deposit-styles.pdf</t>
  </si>
  <si>
    <t>https://www.researchgate.net/profile/Muhammad-Kurniawan-Alfadli/publication/317294264_3D_Modeling_From_Induced_Polarization_Method_for_Identification_of_Gold_Deposit_Exploration_in_North_Minahasa_North_Sulawesi_Indonesia/links/5a3a091ea6fdcc34776b08c6/3D-Modeling-From-Induced-Polarization-Method-for-Identification-of-Gold-Deposit-Exploration-in-North-Minahasa-North-Sulawesi-Indonesia.pdf</t>
  </si>
  <si>
    <t>https://www.unicef.org/indonesia/sites/unicef.org.indonesia/files/2019-05/North_Sulawesi_ProvincialBrief.pdf</t>
  </si>
  <si>
    <t>https://www.researchgate.net/profile/Tri-Hadi-2/publication/330229465_Change_in_coral_reef_benthic_communities_in_the_Lembeh_Strait_and_Likupang_North_Sulawesi_Indonesia/links/5c45dde1a6fdccd6b5be1851/Change-in-coral-reef-benthic-communities-in-the-Lembeh-Strait-and-Likupang-North-Sulawesi-Indonesia.pdf</t>
  </si>
  <si>
    <t>http://www.bioflux.com.ro/docs/2019.1388-1403.pdf</t>
  </si>
  <si>
    <t>https://pdf.usaid.gov/pdf_docs/PNACN120.pdf</t>
  </si>
  <si>
    <t>http://www.bioflux.com.ro/docs/2019.2041-2050.pdf</t>
  </si>
  <si>
    <t>https://www.researchgate.net/profile/Rignolda-Djamaluddin/publication/330514545_The_practice_of_hydrological_restoration_to_rehabilitate_abandoned_shrimp_ponds_in_Bunaken_National_Park_North_Sulawesi_Indonesia/links/5c45a48492851c22a384ef5f/The-practice-of-hydrological-restoration-to-rehabilitate-abandoned-shrimp-ponds-in-Bunaken-National-Park-North-Sulawesi-Indonesia.pdf</t>
  </si>
  <si>
    <t>https://www.researchgate.net/profile/Trina-Tallei/publication/316414679_Butterfly_diversity_varies_across_habitat_types_in_Tangkoko_Nature_Reserve_North_Sulawesi_Indonesia/links/58fcb526a6fdccde98981571/Butterfly-diversity-varies-across-habitat-types-in-Tangkoko-Nature-Reserve-North-Sulawesi-Indonesia.pdf</t>
  </si>
  <si>
    <t>https://www.researchgate.net/profile/Navel-Mangelep/publication/368756400_Student's_Mathematical_Literacy_A_Study_from_The_Perspective_of_Ethnomathematics_Context_in_North_Sulawesi_Indonesia/links/63f873a757495059453ced38/Students-Mathematical-Literacy-A-Study-from-The-Perspective-of-Ethnomathematics-Context-in-North-Sulawesi-Indonesia.pdf</t>
  </si>
  <si>
    <t>https://innspub.net/wp-content/uploads/2022/12/JBES-V7-No1-p291-301.pdf</t>
  </si>
  <si>
    <t>https://gsconlinepress.com/journals/gscarr/sites/default/files/GSCARR-2022-0132.pdf</t>
  </si>
  <si>
    <t>https://www.ijser.org/researchpaper/Diversity-of-Spider-Species-in-Some-Agricultural-Crops-in-North.pdf</t>
  </si>
  <si>
    <t>https://bircu-journal.com/index.php/birci/article/download/7769/pdf</t>
  </si>
  <si>
    <t>http://www.scirj.org/papers-0218/scirj-P0218497.pdf</t>
  </si>
  <si>
    <t>https://www.ijrte.org/wp-content/uploads/papers/v8i2S9/B10550982S919.pdf</t>
  </si>
  <si>
    <t>http://biodiversitas.mipa.uns.ac.id/D/D2009/D200905.pdf</t>
  </si>
  <si>
    <t>http://www.bioflux.com.ro/docs/2022.2263-2272.pdf</t>
  </si>
  <si>
    <t>http://www.bioflux.com.ro/docs/2020.1665-1673.pdf</t>
  </si>
  <si>
    <t>https://www.atlantis-press.com/article/125988168.pdf</t>
  </si>
  <si>
    <t>http://repo.unsrat.ac.id/1289/3/2013_Local_Community-based_Initiatives.pdf</t>
  </si>
  <si>
    <t>https://www.entomologyjournals.com/assets/archives/2017/vol2issue2/2-2-16-370.pdf</t>
  </si>
  <si>
    <t>https://smujo.id/biodiv/article/download/3130/2863/</t>
  </si>
  <si>
    <t>https://www.geothermal-energy.org/pdf/IGAstandard/WGC/2015/12037.pdf</t>
  </si>
  <si>
    <t>https://pdfs.semanticscholar.org/e96f/1b075a722269f7606f3d6b5a631fce05db3b.pdf</t>
  </si>
  <si>
    <t>http://www.bioflux.com.ro/docs/2017.1413-1420.pdf</t>
  </si>
  <si>
    <t>https://researchleap.com/wp-content/uploads/2017/12/02.-Human-Resource-Quality-and-Household1.pdf</t>
  </si>
  <si>
    <t>http://www.bioflux.com.ro/docs/2020.1614-1621.pdf</t>
  </si>
  <si>
    <t>http://www.bioflux.com.ro/docs/2020.1779-1794.pdf</t>
  </si>
  <si>
    <t>https://www.jstor.org/stable/27864274</t>
  </si>
  <si>
    <t>https://www.xisdxjxsu.asia/V19I10-61.pdf</t>
  </si>
  <si>
    <t>https://pdf.usaid.gov/pdf_docs/PNACN150.pdf</t>
  </si>
  <si>
    <t>https://www.researchgate.net/publication/369631630_Value_Chain_Implementation_in_Rural-Scale_Integrated_Coconut_Farming_System_in_North_Sulawesi_Province_Indonesia/fulltext/6425a5c066f8522c38e42745/Value-Chain-Implementation-in-Rural-Scale-Integrated-Coconut-Farming-System-in-North-Sulawesi-Province-Indonesia.pdf</t>
  </si>
  <si>
    <t>https://www.faunajournal.com/archives/2017/vol4issue2/PartB/4-1-29-732.pdf</t>
  </si>
  <si>
    <t>http://www.bioflux.com.ro/docs/2020.2639-2646.pdf</t>
  </si>
  <si>
    <t>https://smujo.id/biodiv/article/download/9806/5554</t>
  </si>
  <si>
    <t>https://link.springer.com/content/pdf/10.1007/s13131-018-1290-5.pdf</t>
  </si>
  <si>
    <t>https://investinindonesia.uk/wp-content/uploads/2017/08/4_Development_of_Bitung_International_Hub_Port__Bitung__North_Sulawesi.pdf</t>
  </si>
  <si>
    <t>https://www.atlantis-press.com/article/125927035.pdf</t>
  </si>
  <si>
    <t>https://ijite.jredu.id/index.php/ijite/article/download/109/84</t>
  </si>
  <si>
    <t>https://www.iosrjournals.org/iosr-jbm/papers/Vol13-issue3/E01333540.pdf</t>
  </si>
  <si>
    <t>https://www.researchgate.net/profile/Mangku-Purnomo/publication/326711374_Strategic_development_of_nature_tourism_based_on_plant_species_at_the_mahawu_mountainous_region_North_Sulawesi_Indonesia/links/5bf02363299bf1124fd99096/Strategic-development-of-nature-tourism-based-on-plant-species-at-the-mahawu-mountainous-region-North-Sulawesi-Indonesia.pdf</t>
  </si>
  <si>
    <t>https://eudl.eu/pdf/10.4108/eai.11-12-2019.2302173</t>
  </si>
  <si>
    <t>http://www.bioflux.com.ro/docs/2020.951-957.pdf</t>
  </si>
  <si>
    <t>http://www.bioflux.com.ro/docs/2020.2196-2202.pdf</t>
  </si>
  <si>
    <t>https://ens.dk/sites/ens.dk/files/Globalcooperation/pre_feasibility_studies_-_north_sulawesi.pdf</t>
  </si>
  <si>
    <t>http://repo.unsrat.ac.id/3360/6/Isolation and identification of thermophilic amylolytic bacteria from Likupang Marine Hydrothermal, North Sulawesi, Indonesia.pdf</t>
  </si>
  <si>
    <t>https://dlsuber.com/wp-content/uploads/2020/11/13.pdf</t>
  </si>
  <si>
    <t>https://ultranl.com/wp-content/uploads/Elementary-Nutmeg_Plantations.pdf</t>
  </si>
  <si>
    <t>https://ejournal.unsrat.ac.id/index.php/agrirud/article/download/23620/23271</t>
  </si>
  <si>
    <t>http://www.bioflux.com.ro/docs/2016.1345-1354.pdf</t>
  </si>
  <si>
    <t>https://www.e3s-conferences.org/articles/e3sconf/pdf/2021/92/e3sconf_iconard2021_02029.pdf</t>
  </si>
  <si>
    <t>https://pdf.usaid.gov/pdf_docs/PNACY608.pdf</t>
  </si>
  <si>
    <t>https://files.eric.ed.gov/fulltext/EJ1172815.pdf</t>
  </si>
  <si>
    <t>https://www.researchgate.net/profile/Myron-Shekelle/publication/238446935_Tarsius_tumpara_A_New_Tarsier_Species_from_Siau_Island_North_Sulawesi/links/0deec530bebfc0f260000000/Tarsius-tumpara-A-New-Tarsier-Species-from-Siau-Island-North-Sulawesi.pdf?origin=publication_detail</t>
  </si>
  <si>
    <t>http://repo.unsrat.ac.id/3856/34/3 A-8563-44281-1-5-20210617 (1) review.pdf</t>
  </si>
  <si>
    <t>https://www.iosrjournals.org/iosr-javs/papers/vol5-issue6/A0560107.pdf?id=7269</t>
  </si>
  <si>
    <t>https://www.researchgate.net/publication/338696048_Sleep_Quality_and_Cognitive_Dysfunction_among_Acute_Stroke_Patients_from_Coastal_Areas_of_North_Sulawesi_Indonesia/fulltext/5e5faa594585152ce806c07a/Sleep-Quality-and-Cognitive-Dysfunction-among-Acute-Stroke-Patients-from-Coastal-Areas-of-North-Sulawesi-Indonesia.pdf</t>
  </si>
  <si>
    <t>https://rafhladan.is/bitstream/handle/10802/23891/UNU-GTP-2010-30.pdf?sequence=1</t>
  </si>
  <si>
    <t>https://media.neliti.com/media/publications/116813-distribusi-karbon-di-beberapa-perairan-s-ba4f980d.pdf</t>
  </si>
  <si>
    <t>http://www.bioflux.com.ro/docs/2019.373-377.pdf</t>
  </si>
  <si>
    <t>https://www.ea-energianalyse.dk/wp-content/uploads/2020/05/1938-north_sulawesi_and_gorontalo_reo.pdf</t>
  </si>
  <si>
    <t>https://media.neliti.com/media/publications/399782-analysis-of-income-on-the-partnership-pr-4dc44655.pdf</t>
  </si>
  <si>
    <t>https://www.ijcaonline.org/archives/volume177/number7/kondoj-2017-ijca-915797.pdf</t>
  </si>
  <si>
    <t>http://repo.unsrat.ac.id/1828/3/The_Distribution_and_Diversity_of__Spiders_(Arachnida__Aranae)__In__Sahendaruman_Mountain,_Sangihe_Islands,_North_Sulawesi,_Indonesia.pdf</t>
  </si>
  <si>
    <t>https://ijshr.com/IJSHR_Vol.5_Issue.3_July2020/IJSHR0064.pdf</t>
  </si>
  <si>
    <t>http://www.bioflux.com.ro/docs/2017.1342-1350.pdf</t>
  </si>
  <si>
    <t>https://www.atlantis-press.com/article/125983401.pdf</t>
  </si>
  <si>
    <t>https://www.geothermal-energy.org/pdf/IGAstandard/WGC/2005/0654.pdf</t>
  </si>
  <si>
    <t>https://www.purnomoyusgiantorocenter.org/wp-content/uploads/2021/05/Infografis_Geothermal_PYC_2021.pdf</t>
  </si>
  <si>
    <t>https://www.ijres.org/papers/Volume 4/v4-i9/Version-1/F4913135.pdf</t>
  </si>
  <si>
    <t>https://www.researchgate.net/profile/Yermia-Mokosuli/publication/335222387_Myostatin_mRNA_Expression_and_its_Association_with_Carcass_and_Body_Weight_of_Local_Pigs_from_the_Islands_in_North_Sulawesi_Indonesia/links/5d58001b92851cb74c7416fb/Myostatin-mRNA-Expression-and-its-Association-with-Carcass-and-Body-Weight-of-Local-Pigs-from-the-Islands-in-North-Sulawesi-Indonesia.pdf</t>
  </si>
  <si>
    <t>https://www.researchgate.net/profile/Wartika-Farida/publication/360761740_Habitat_and_Distribution_of_Cuscuses_Phalangeridae/links/62e7498e7782323cf1903a00/Habitat-and-Distribution-of-Cuscuses-Phalangeridae.pdf</t>
  </si>
  <si>
    <t>https://media.neliti.com/media/publications/383748-none-835382a8.pdf</t>
  </si>
  <si>
    <t>http://bioflux.com.ro/docs/2021.120-129.pdf</t>
  </si>
  <si>
    <t>https://www.researchgate.net/profile/Trina-Tallei/publication/354375700_Cytotoxic_activity_of_seaweeds_from_North_Sulawesi_marine_waters_against_cervical_cancer/links/6149a051519a1a381f71c075/Cytotoxic-activity-of-seaweeds-from-North-Sulawesi-marine-waters-against-cervical-cancer.pdf</t>
  </si>
  <si>
    <t>https://www.researchgate.net/publication/368485667_Sustainable_Tourism_and_Socio-Economic_Development_in_Likupang_North_Minahasa_A_Super_Priority_Destination_of_North_Sulawesi_Indonesia/fulltext/63eb8604eab072152f485785/368485667_Sustainable_Tourism_and_Socio-Economic_Development_in_Likupang_North_Minahasa_A_Super_Priority_Destination_of_North_Sulawesi_Indonesia.pdf</t>
  </si>
  <si>
    <t>https://jpal.ub.ac.id/index.php/jpal/article/download/120/117</t>
  </si>
  <si>
    <t>https://aciperspectives.files.wordpress.com/2020/12/north-sulawesi-report.pdf?force_download=true</t>
  </si>
  <si>
    <t>https://www.rsisinternational.org/journals/ijriss/Digital-Library/volume-6-issue-1/241-247.pdf</t>
  </si>
  <si>
    <t>https://iopscience.iop.org/article/10.1088/1742-6596/1277/1/012041/pdf</t>
  </si>
  <si>
    <t>http://digilib.unhas.ac.id/uploaded_files/temporary/DigitalCollection/MmFjOTAzNGI0YWI2Nzk3OTNjMmM4MTEwODk1MzZjZjM4YWRiODZhOA==.pdf</t>
  </si>
  <si>
    <t>https://www.researchgate.net/profile/Brian-Crawford-3/publication/237417882_Community_Based_Coastal_Resources_Management_in_Indonesia_North_Sulawesi_Early_Stage_Experiences/links/0a85e5373509577574000000/Community-Based-Coastal-Resources-Management-in-Indonesia-North-Sulawesi-Early-Stage-Experiences.pdf</t>
  </si>
  <si>
    <t>http://ijsser.org/2020files/ijsser_05__242.pdf</t>
  </si>
  <si>
    <t>https://ijisrt.com/assets/upload/files/IJISRT22MAR302.pdf</t>
  </si>
  <si>
    <t>https://smujo.id/biodiv/article/download/3130/2863/6507</t>
  </si>
  <si>
    <t>https://divejobs.padi.com/wp-content/uploads/2023/09/Resort-Manager-in-North-Sulawesi.pdf</t>
  </si>
  <si>
    <t>http://www.bioflux.com.ro/docs/2020.1723-1734.pdf</t>
  </si>
  <si>
    <t>https://faculty.washington.edu/rkyes/publications/images/KYES- Jan2013- Long-term Population Survey of the Sulawesi Black Macaques-Indonesia (2).pdf</t>
  </si>
  <si>
    <t>https://annalsofrscb.ro/index.php/journal/article/download/5541/4333/10083</t>
  </si>
  <si>
    <t>https://admin369.seyboldreport.org/file/V17I07A01-1g9PSAKyTjl92Ho.pdf</t>
  </si>
  <si>
    <t>https://www.e3s-conferences.org/articles/e3sconf/pdf/2021/92/e3sconf_iconard2021_02007.pdf</t>
  </si>
  <si>
    <t>http://www.arpnjournals.org/jes/research_papers/rp_2016/jes_1216_53.pdf</t>
  </si>
  <si>
    <t>http://www.bioflux.com.ro/docs/2018.1280-1288.pdf</t>
  </si>
  <si>
    <t>https://www.iosrjournals.org/iosr-jbm/papers/Vol18-issue10/Version-5/V181005159174.pdf</t>
  </si>
  <si>
    <t>https://www.globalscientificjournal.com/researchpaper/The_Influence_of_Government_Expenditure_Infrastructure_And_Investment_on_Tourism_Sector_Development_Case_Study_NTB_South_Sulawesi_North_Sulawesi_And_Papua_.pdf</t>
  </si>
  <si>
    <t>http://www.ajcb.in/journals/full_papers_july_2023/AJCB-Vol12-No1-71355_Kalangi et al.pdf</t>
  </si>
  <si>
    <t>https://www.cambridge.org/core/services/aop-cambridge-core/content/view/0FEA9B04DA5BB9550F0B7331BFBDAE71/S0030605300021530a.pdf/div-class-title-changing-populations-of-birds-and-mammals-in-north-sulawesi-div.pdf</t>
  </si>
  <si>
    <t>https://www.geothermal-energy.org/pdf/IGAstandard/WGC/2005/1940.pdf</t>
  </si>
  <si>
    <t>https://www.atlantis-press.com/article/125940370.pdf</t>
  </si>
  <si>
    <t>https://ejournal.unsrat.ac.id/index.php/jbie/article/download/30641/29475</t>
  </si>
  <si>
    <t>https://www.researchgate.net/profile/Julianus-Kinho/publication/260310730_Utilization_of_Natural_Plant_by_The_North_Sulawesi_Community_as_a_Lowering_of_Diabetic/links/0c960530b99e74d5ae000000/Utilization-of-Natural-Plant-by-The-North-Sulawesi-Community-as-a-Lowering-of-Diabetic.pdf</t>
  </si>
  <si>
    <t>https://www.ijern.com/journal/2021/June-2021/02.pdf</t>
  </si>
  <si>
    <t>https://www.researchgate.net/profile/Angga-Dwinovantyo/publication/313623851_Estimation_of_suspended_sediment_concentration_from_Acoustic_Doppler_Current_Profiler_ADCP_instrument_A_case_study_of_Lembeh_Strait_North_Sulawesi/links/58a4320da6fdcc05f166aac9/Estimation-of-suspended-sediment-concentration-from-Acoustic-Doppler-Current-Profiler-ADCP-instrument-A-case-study-of-Lembeh-Strait-North-Sulawesi.pdf</t>
  </si>
  <si>
    <t>https://www.ijcaonline.org/archives/volume152/number7/kapoh-2016-ijca-911894.pdf</t>
  </si>
  <si>
    <t>https://www.researchgate.net/publication/319412348_Geochemistry_of_Ophiolite_Complex_in_North_Konawe_Southeast_Sulawesi/fulltext/59a8c708aca27202ed5f570e/Geochemistry-of-Ophiolite-Complex-in-North-Konawe-Southeast-Sulawesi.pdf</t>
  </si>
  <si>
    <t>https://simposiumjai.ui.ac.id/wp-content/uploads/20/2020/03/1.12.pdf</t>
  </si>
  <si>
    <t>https://oamjms.eu/index.php/mjms/article/download/8897/7471</t>
  </si>
  <si>
    <t>https://ejournal2.undip.ac.id/index.php/jmsni/article/download/7815/4291</t>
  </si>
  <si>
    <t>https://ejournal.unsrat.ac.id/index.php/jbie/article/download/20896/20584</t>
  </si>
  <si>
    <t>https://www.ijeab.com/upload_document/issue_files/10IJEAB-108202110-Reconstruction.pdf</t>
  </si>
  <si>
    <t>https://www.researchgate.net/profile/Muhammad-Sidqi-2/publication/329362178_The_Geology_and_Geothermal_Systems_of_the_Minahasa_District_North_Sulawesi/links/5ce78e38a6fdccc9ddca72af/The-Geology-and-Geothermal-Systems-of-the-Minahasa-District-North-Sulawesi.pdf</t>
  </si>
  <si>
    <t>https://ojs.uph.edu/index.php/IConEnt/article/download/6176/2786</t>
  </si>
  <si>
    <t>https://www.researchgate.net/profile/Yonatan-Parassa/publication/321254752_Analysis_of_Tourist_Information_System_Model_in_North_Sulawesi_Province/links/5b69a7bda6fdcc87df6d7394/Analysis-of-Tourist-Information-System-Model-in-North-Sulawesi-Province.pdf</t>
  </si>
  <si>
    <t>https://tektonesiana.files.wordpress.com/2021/06/satyana-et-al_tectonics-stratigraphy-geochemistry-of-west-sulawesi-offshore_ipa_2012_r.pdf</t>
  </si>
  <si>
    <t>http://theicph.com/wp-content/uploads/2019/12/29.Grace-Debbie-Kandou.pdf</t>
  </si>
  <si>
    <t>https://www.researchgate.net/profile/Aijun-Pan/publication/330227316_North-south_difference_of_water_mass_properties_across_the_Lembeh_Strait_North_Sulawesi_Indonesia/links/5d12de7292851cf4404c2fdb/North-south-difference-of-water-mass-properties-across-the-Lembeh-Strait-North-Sulawesi-Indonesia.pdf</t>
  </si>
  <si>
    <t>https://e-journal.unair.ac.id/JDE/article/download/17924/10762</t>
  </si>
  <si>
    <t>https://www.geothermal-energy.org/pdf/IGAstandard/WGC/2010/1259.pdf</t>
  </si>
  <si>
    <t>https://e-journal.unair.ac.id/JDE/article/download/17924/10762/74178</t>
  </si>
  <si>
    <t>https://www.indonesia.travel/content/dam/microsite/Chart Catalogue.pdf</t>
  </si>
  <si>
    <t>https://ejournal.uksw.edu/ijpna/article/download/3729/1714</t>
  </si>
  <si>
    <t>https://ijebmr.com/uploads/pdf/archivepdf/2021/IJEBMR_855.pdf</t>
  </si>
  <si>
    <t>https://www.isdsnet.com/ijds-v1n2-25.pdf</t>
  </si>
  <si>
    <t>https://www.vliz.be/imisdocs/publications/356699.pdf</t>
  </si>
  <si>
    <t>https://www.ijicc.net/images/vol_13/Iss_10/131013_Lonto_2020_E_R.pdf</t>
  </si>
  <si>
    <t>https://www.questjournals.org/jram/papers/v8-i6/C08061724.pdf</t>
  </si>
  <si>
    <t>https://ejournal.unsrat.ac.id/index.php/informatika/article/download/33888/32625</t>
  </si>
  <si>
    <t>https://pustaka.unpad.ac.id/wp-content/uploads/2013/08/Exploration-Au-Cu-in-Central-and-North-Sulawesi.pdf</t>
  </si>
  <si>
    <t>http://repo.unsrat.ac.id/3175/2/CEK_SIMILARITY.pdf</t>
  </si>
  <si>
    <t>https://ejournal2.undip.ac.id/index.php/jmsni/article/download/6152/4292</t>
  </si>
  <si>
    <t>https://www.forestpeoples.org/sites/fpp/files/publication/2011/10/central-sulawesi-briefing-4.pdf</t>
  </si>
  <si>
    <t>http://www.bioflux.com.ro/docs/2021.2779-2790.pdf</t>
  </si>
  <si>
    <t>https://link.springer.com/content/pdf/10.1023/A:1020804611740.pdf</t>
  </si>
  <si>
    <t>https://jitode.ub.ac.id/index.php/jitode/article/download/186/pdf</t>
  </si>
  <si>
    <t>https://www.dipterajournal.com/pdf/2017/vol4issue3/PartB/4-2-9-980.pdf</t>
  </si>
  <si>
    <t>https://jpal.ub.ac.id/index.php/jpal/article/view/120/117</t>
  </si>
  <si>
    <t>https://www.ecohealthalliance.org/wp-content/uploads/2020/01/Characterizing-and-quantifying-the-wildlife-trade-network-in-Sulawesi-Indonesia.pdf</t>
  </si>
  <si>
    <t>https://jmb.lipi.go.id/jmb/article/download/444/338/1129</t>
  </si>
  <si>
    <t>http://eprints.undip.ac.id/62398/1/15._Ratna_Siahaan_et_al.pdf</t>
  </si>
  <si>
    <t>https://ejournal.unitomo.ac.id/index.php/jsk/article/download/2474/1165</t>
  </si>
  <si>
    <t>https://openresearch-repository.anu.edu.au/bitstream/1885/9263/2/07Chapter6-8_Kavalieris.pdf</t>
  </si>
  <si>
    <t>https://media.neliti.com/media/publications/56173-EN-geochemistry-of-ophiolite-complex-in-nor.pdf</t>
  </si>
  <si>
    <t>http://repo.unsrat.ac.id/3348/6/Identification of Proteolytic Thermophiles from Moinit Coastal Hot Spring North Sulawesi Indonesia.pdf</t>
  </si>
  <si>
    <t>https://www.biocon.com/docs/InvestorPresentationQ4FY23.pdf</t>
  </si>
  <si>
    <t>https://journal.iagi.or.id/index.php/FOSI/article/download/200/170</t>
  </si>
  <si>
    <t>https://media.neliti.com/media/publications/1622-ID-analisis-penyajianlaporan-keuangan-daerah-provinsi-sulawesi-utara.pdf</t>
  </si>
  <si>
    <t>https://www.davidpublisher.com/Public/uploads/Contribute/59b0e68705822.pdf</t>
  </si>
  <si>
    <t>https://ro.uow.edu.au/cgi/viewcontent.cgi?article=4486&amp;context=smhpapers</t>
  </si>
  <si>
    <t>https://core.ac.uk/download/pdf/267833260.pdf</t>
  </si>
  <si>
    <t>https://core.ac.uk/download/pdf/322513674.pdf</t>
  </si>
  <si>
    <t>https://www.researchgate.net/profile/Yonatan-Parassa/publication/327057818_Development_of_Website_Model_of_North_Sulawesi_Province_Tourist_Attraction_in_Multi_User/links/5b75909645851546c90a0b5c/Development-of-Website-Model-of-North-Sulawesi-Province-Tourist-Attraction-in-Multi-User.pdf</t>
  </si>
  <si>
    <t>https://journal.trunojoyo.ac.id/ijcst/article/download/8337/4804</t>
  </si>
  <si>
    <t>https://www.questjournals.org/jrbm/papers/vol9-issue3/2/B09030612.pdf</t>
  </si>
  <si>
    <t>https://www.itto.int/files/itto_project_db_input/2965/Technical/Economic Study and Standar Price of CBPF - Case Study 4 in North Sulawesi Province-Kristian Mairi.pdf</t>
  </si>
  <si>
    <t>https://www.opastpublishers.com/open-access-articles/integration-of-duck-paddy-farming-for-supporting-food-consumption-in-minahasa-regency-north-sulawesi-indonesia.pdf</t>
  </si>
  <si>
    <t>https://archiindonesia.com/wp-content/uploads/2022/08/PT-Archi-Indonesia-Tbk_Investor-Update-1H2022_Results-Performance.pdf</t>
  </si>
  <si>
    <t>https://www.researchgate.net/profile/Ronaldo-Irzon/publication/329743000_Element_Mobilization_During_Weathering_Process_of_Ultramafic_Complex_in_North_Konawe_Regency_Southeast_Sulawesi_Based_on_A_Profile_from_Asera/links/5c52732f458515a4c74c4f0e/Element-Mobilization-During-Weathering-Process-of-Ultramafic-Complex-in-North-Konawe-Regency-Southeast-Sulawesi-Based-on-A-Profile-from-Asera.pdf?origin=publication_detail</t>
  </si>
  <si>
    <t>http://berkalahayati.org/files/journals/1/articles/615/submission/615-1979-1-SM.pdf</t>
  </si>
  <si>
    <t>https://sora.unm.edu/sites/default/files/journals/wilson/v111n04/p0457-p0464.pdf</t>
  </si>
  <si>
    <t>https://sphinxsai.com/2017/ch_vol10_no12/3/(284-290)V10N12CT.pdf</t>
  </si>
  <si>
    <t>http://www.bioflux.com.ro/docs/2018.1525-1536.pdf</t>
  </si>
  <si>
    <t>https://www.bimp-eaga.asia/sites/default/files/publications/bimp-eaga-vision-2025.pdf</t>
  </si>
  <si>
    <t>https://pdf.usaid.gov/pdf_docs/PA00TPKV.pdf</t>
  </si>
  <si>
    <t>https://www.cambridge.org/core/services/aop-cambridge-core/content/view/0FEA9B04DA5BB9550F0B7331BFBDAE71/S0030605300021530a.pdf/changing-populations-of-birds-and-mammals-in-north-sulawesi.pdf</t>
  </si>
  <si>
    <t>https://northsumatrainvest.id/data/pdf/publication/Presentation Book NSI Feb 2020-UPDATED.pdf</t>
  </si>
  <si>
    <t>https://www.sihayogold.com/site/PDF/bcb08944-b64f-445e-a5d8-71cc3d0b7512/InvestorPresentation</t>
  </si>
  <si>
    <t>https://infundedev.com/wp-content/uploads/2021/05/Finalized-Fact-Sheet-ID-Sumatra-13-May-2021.pdf</t>
  </si>
  <si>
    <t>https://northsumatrainvest.id/data/pdf/publication/2019 - North Sumatera Investment Book Q1.pdf</t>
  </si>
  <si>
    <t>https://northsumatrainvest.id/data/pdf/publication/2019 - North Sumatera Investment Book Q3.pdf</t>
  </si>
  <si>
    <t>https://mdpi-res.com/d_attachment/sustainability/sustainability-11-03024/article_deploy/sustainability-11-03024-v2.pdf?version=1559295462</t>
  </si>
  <si>
    <t>https://northsumatrainvest.id/data/pdf/publication/1. Sei Mangkei SEZ (Introduction).pdf</t>
  </si>
  <si>
    <t>https://www.northsumatrainvest.id/data/pdf/publication/1. TOBA CALDERA RESORT.pdf</t>
  </si>
  <si>
    <t>https://media.neliti.com/media/publications/181058-EN-oral-literary-traditions-in-north-sumatr.pdf</t>
  </si>
  <si>
    <t>https://www.northsumatrainvest.id/data/pdf/publication/KEK Sei Mangkei Juni 2020.pdf</t>
  </si>
  <si>
    <t>https://res.mdpi.com/d_attachment/sustainability/sustainability-11-03024/article_deploy/sustainability-11-03024-v2.pdf</t>
  </si>
  <si>
    <t>https://journal.unpak.ac.id/index.php/InJAST/article/download/3079/pdf_1</t>
  </si>
  <si>
    <t>https://northsumatrainvest.id/data/pdf/publication/2019 - North Sumatera Investment Book Q2.pdf</t>
  </si>
  <si>
    <t>https://www.hrpub.org/download/20230330/UJAR3-10430606.pdf</t>
  </si>
  <si>
    <t>https://eajournals.org/wp-content/uploads/North-Sumatra-Local-Culture-Based-Arts-Education-in-Instilling-Charactered-Values-in-High-School-Students-North-Sumatra-Indonesia.pdf</t>
  </si>
  <si>
    <t>https://www.geothermal-energy.org/pdf/WGC/papers/WGC/2020/12106.pdf</t>
  </si>
  <si>
    <t>https://www.searchanddiscovery.com/documents/2020/42532brata/ndx_brata.pdf</t>
  </si>
  <si>
    <t>https://tektonesiana.files.wordpress.com/2021/06/satyana_2017_geoch-petrol-indo_ipa17_r.pdf</t>
  </si>
  <si>
    <t>https://eajournals.org/wp-content/uploads/The-Ethnic-Identity-Usage-Region-District-At-the-Governor-Election-in-North-Sumatra-Indonesia.pdf</t>
  </si>
  <si>
    <t>https://www.ijrrjournal.com/IJRR_Vol.8_Issue.12_Dec2021/IJRR082.pdf</t>
  </si>
  <si>
    <t>https://certmapper.cr.usgs.gov/data/PubArchives/WEcont/regions/reg3/P3/tps/AU/au382211.pdf</t>
  </si>
  <si>
    <t>https://mdpi-res.com/d_attachment/sustainability/sustainability-13-00462/article_deploy/sustainability-13-00462-v3.pdf</t>
  </si>
  <si>
    <t>https://www.aijbm.com/wp-content/uploads/2019/05/F253745.pdf</t>
  </si>
  <si>
    <t>https://pdfs.semanticscholar.org/bf66/a2d7a9dcc0777f1287c95d06c7a05475a1ce.pdf</t>
  </si>
  <si>
    <t>https://pdfs.semanticscholar.org/72c8/915c32ac0c69eac8e61c635488172dacf779.pdf</t>
  </si>
  <si>
    <t>https://journal.iagi.or.id/index.php/FOSI/article/download/95/66</t>
  </si>
  <si>
    <t>https://ijbmi.org/papers/Vol(5)2/Version -2/G05202056059.pdf</t>
  </si>
  <si>
    <t>https://dupakdosen.usu.ac.id/bitstream/handle/123456789/70276/fulltext.pdf?sequence=1</t>
  </si>
  <si>
    <t>https://www.cell.com/heliyon/pdf/S2405-8440(21)01740-0.pdf</t>
  </si>
  <si>
    <t>https://www.researchgate.net/profile/M-Hadi-Saputra/publication/348302517_Evaluation_of_Climate_Change_Impacts_on_the_Potential_Distribution_of_Styrax_sumatrana_in_North_Sumatra_Indonesia/links/5ffb9bf4a6fdccdcb8465d65/Evaluation-of-Climate-Change-Impacts-on-the-Potential-Distribution-of-Styrax-sumatrana-in-North-Sumatra-Indonesia.pdf?origin=publication_detail</t>
  </si>
  <si>
    <t>https://dupakdosen.usu.ac.id/bitstream/handle/123456789/6111/Fulltext.pdf?sequence=1</t>
  </si>
  <si>
    <t>https://www.searchanddiscovery.com/documents/2013/10464meckel/ndx_meckel.pdf</t>
  </si>
  <si>
    <t>https://sipil.ft.uns.ac.id/icrmce04/assets/presentation/41_Evaluation-hub-spoke.pdf</t>
  </si>
  <si>
    <t>https://journal.iatmi.or.id/index.php/ojs/article/download/424/431</t>
  </si>
  <si>
    <t>https://www.searchanddiscovery.com/documents/2010/10230lutz/ndx_lutz.pdf</t>
  </si>
  <si>
    <t>https://journal.iagi.or.id/index.php/FOSI/article/viewFile/95/66</t>
  </si>
  <si>
    <t>http://www.geothermal-energy.org/pdf/IGAstandard/WGC/2000/R0892.PDF</t>
  </si>
  <si>
    <t>https://www.researchgate.net/profile/Jongkers-Tampubolon/publication/322756645_North_Sumatras_Export_Performance/links/5a6e90e3458515d407585594/North-Sumatras-Export-Performance.pdf</t>
  </si>
  <si>
    <t>https://ejournal.unipas.ac.id/index.php/Agro/article/viewFile/943/905</t>
  </si>
  <si>
    <t>http://horizonti.ekfak.kg.ac.rs/sites/default/files/Casopis/2023_1/EH_2023_1_en_7_DS.pdf</t>
  </si>
  <si>
    <t>https://mdpi-res.com/d_attachment/sustainability/sustainability-13-00462/article_deploy/sustainability-13-00462-v3.pdf?version=1610290031</t>
  </si>
  <si>
    <t>https://journal.trunojoyo.ac.id/pamator/article/download/19849/8246</t>
  </si>
  <si>
    <t>https://pangea.stanford.edu/ERE/pdf/IGAstandard/SGW/2001/Atmojo.pdf</t>
  </si>
  <si>
    <t>https://www.aijbm.com/wp-content/uploads/2019/01/C212227.pdf</t>
  </si>
  <si>
    <t>https://northsumatrainvest.id/data/pdf/publication/1. KIM Company Profile - For Potential Investor 2023.pdf</t>
  </si>
  <si>
    <t>https://idnfinancials.s3-ap-southeast-1.amazonaws.com/financial-statements/LSIP/2022/1Q_2022_LSIP_Perusahaan+Perkebunan+London+Sumatra+Indonesia+Tbk.pdf</t>
  </si>
  <si>
    <t>https://imageevent.aapg.org/portals/26/3912019.pdf</t>
  </si>
  <si>
    <t>https://pdfs.semanticscholar.org/8c99/aeb259a967c7c275b7f66c19fb787e863976.pdf</t>
  </si>
  <si>
    <t>https://link.springer.com/content/pdf/10.1007/978-981-19-2149-0_144.pdf</t>
  </si>
  <si>
    <t>https://www.searchanddiscovery.com/abstracts/pdf/2006/intl_perth/abstracts/ndx_avianto.pdf</t>
  </si>
  <si>
    <t>https://onlinelibrary.wiley.com/doi/pdf/10.1111/rge.12093</t>
  </si>
  <si>
    <t>http://ccop.or.th/eppm/projects/1/docs/IN_NorthSumatera_ccop_2009_krabi.pdf</t>
  </si>
  <si>
    <t>https://www.researchgate.net/publication/372124347_The_Nexus_of_Export_FDI_Financial_Development_and_Economic_Growth_in_North_Sumatra_Indonesia/fulltext/64a8aeb0c41fb852dd5b8e2a/The-Nexus-of-Export-FDI-Financial-Development-and-Economic-Growth-in-North-Sumatra-Indonesia.pdf</t>
  </si>
  <si>
    <t>https://www.smu.edu/sitecore-modules/web/-/media/Site/Dedman/Academics/Programs/Geothermal-Lab/Conference/PastPresentations/2016/Grysen_SMUPowerPlays_Poster_2016.ashx?la=en&amp;hash=4093F94EA9762BF96AB19818818DD73470E26D5D</t>
  </si>
  <si>
    <t>https://horizonti.ekfak.kg.ac.rs/sites/default/files/Casopis/2023_1/EH_2023_1_en_7_DS.pdf</t>
  </si>
  <si>
    <t>https://www.jesm.ro/wp-content/uploads/2022/06/10.2478_jesm-2022-0007.pdf</t>
  </si>
  <si>
    <t>https://www.pgs.com/globalassets/mapfiles/flyers/flyer-north-sumatra-3d-geostreamer-a4.pdf</t>
  </si>
  <si>
    <t>https://dupakdosen.usu.ac.id/bitstream/handle/123456789/69226/fulltext.pdf?sequence=1</t>
  </si>
  <si>
    <t>https://agupubs.onlinelibrary.wiley.com/doi/pdf/10.1029/2001TC901048</t>
  </si>
  <si>
    <t>https://www.traffic.org/site/assets/files/5655/bird-trade-medan.pdf</t>
  </si>
  <si>
    <t>https://www.jstage.jst.go.jp/article/agrmet/69/1/69_69.1.2/_pdf</t>
  </si>
  <si>
    <t>https://www.researchgate.net/profile/Chris-Shepherd-2/publication/259802714_The_bird_trade_in_Medan_North_Sumatra_an_overview/links/54efb2910cf2495330e27f33/The-bird-trade-in-Medan-North-Sumatra-an-overview.pdf</t>
  </si>
  <si>
    <t>https://easpublisher.com/media/articles/EASJEBM_31_54-61.pdf</t>
  </si>
  <si>
    <t>https://www.researchgate.net/profile/I-Wayan-Nurjaya/publication/318393120_Sea_Level_Rise_Impact_on_Eastern_Coast_of_North_Sumatra_Indonesia/links/5966fc160f7e9b80918000a6/Sea-Level-Rise-Impact-on-Eastern-Coast-of-North-Sumatra-Indonesia.pdf</t>
  </si>
  <si>
    <t>https://www.hrw.org/sites/default/files/reports/INDONESI93N.PDF</t>
  </si>
  <si>
    <t>https://www.researchgate.net/profile/M-Hadi-Saputra/publication/348302517_Evaluation_of_Climate_Change_Impacts_on_the_Potential_Distribution_of_Styrax_sumatrana_in_North_Sumatra_Indonesia/links/5ffb9bf4a6fdccdcb8465d65/Evaluation-of-Climate-Change-Impacts-on-the-Potential-Distribution-of-Styrax-sumatrana-in-North-Sumatra-Indonesia.pdf</t>
  </si>
  <si>
    <t>https://www.colgatepalmolive.com/content/dam/cp-sites/corporate/corporate/en_us/corp/locale-assets/pdf/colgate-north-sumatra-forest-footprint-disclosure-aug-2021.pdf</t>
  </si>
  <si>
    <t>https://www.un.org/depts/los/clcs_new/submissions_files/idn08/Executive20Summary.pdf</t>
  </si>
  <si>
    <t>https://pubs.usgs.gov/of/1988/0379/report.pdf</t>
  </si>
  <si>
    <t>https://www.ijrrjournal.com/IJRR_Vol.8_Issue.5_May2021/IJRR032.pdf</t>
  </si>
  <si>
    <t>https://www.researchgate.net/publication/362216183_The_Influence_Of_Regional_Expenditures_Investment_Unemployment_And_Poverty_Levels_On_Economic_Growth_In_RegenciesCities_Of_North_Sumatra_Province/fulltext/637eb7a454eb5f547cfbb873/The-Influence-Of-Regional-Expenditures-Investment-Unemployment-And-Poverty-Levels-On-Economic-Growth-In-Regencies-Cities-Of-North-Sumatra-Province.pdf</t>
  </si>
  <si>
    <t>https://journal.iagi.or.id/index.php/FOSI/article/download/320/291</t>
  </si>
  <si>
    <t>https://ppjp.ulm.ac.id/journal/index.php/berkala-kesehatan/article/download/16102/pdf</t>
  </si>
  <si>
    <t>https://gfzpublic.gfz-potsdam.de/rest/items/item_262084_10/component/file_2064896/content?download=true</t>
  </si>
  <si>
    <t>https://www2.jica.go.jp/en/evaluation/pdf/2019_IP-539_4_f.pdf</t>
  </si>
  <si>
    <t>https://www.researchgate.net/profile/Eka-Nurmala-Sari/publication/329800046_THE_SUCCESSFUL_IMPLEMENTATION_OF_ACCOUNTING_INFORMATION_SYSTEMS_AND_THE_QUALITY_OF_GOVERNMENT_FINANCIAL_STATEMENTS_AT_REGENCIES_AND_CITIES_IN_NORTH_SUMATRA_INDONESIA/links/5c1b364092851c22a3383071/THE-SUCCESSFUL-IMPLEMENTATION-OF-ACCOUNTING-INFORMATION-SYSTEMS-AND-THE-QUALITY-OF-GOVERNMENT-FINANCIAL-STATEMENTS-AT-REGENCIES-AND-CITIES-IN-NORTH-SUMATRA-INDONESIA.pdf</t>
  </si>
  <si>
    <t>https://pubs.usgs.gov/fs/2015/3072/fs20153072.pdf</t>
  </si>
  <si>
    <t>https://smujo.id/biodiv/article/download/7778/4674/</t>
  </si>
  <si>
    <t>https://www.tm.mahidol.ac.th/seameo/1986-17-4/1986-17-4-530.pdf</t>
  </si>
  <si>
    <t>https://cdn.indonesia-investments.com/bedrijfsprofiel/231/pp-london-sumatra-indonesia-annual-report-2011.pdf</t>
  </si>
  <si>
    <t>https://www.researchgate.net/profile/Andrew-Crossland-3/publication/267948218_PASSAGE_OF_RED_KNOT_CALIDRIS_CANUTUS_THROUGH_NORTH_SUMATRA_PROVINCE_INDONESIA/links/54d66b7c0cf25013d0331ce9/PASSAGE-OF-RED-KNOT-CALIDRIS-CANUTUS-THROUGH-NORTH-SUMATRA-PROVINCE-INDONESIA.pdf</t>
  </si>
  <si>
    <t>https://www.uvu.edu/global/docs/wim22/sdg3/sdg3-chad.pdf</t>
  </si>
  <si>
    <t>https://bircu-journal.com/index.php/birci/article/download/936/pdf</t>
  </si>
  <si>
    <t>https://www.jstor.org/stable/48694009</t>
  </si>
  <si>
    <t>https://www.iosrjournals.org/iosr-jef/papers/Vol12-Issue5/Ser-5/C1205051929.pdf</t>
  </si>
  <si>
    <t>http://digilib.unimed.ac.id/46187/2/Article.pdf</t>
  </si>
  <si>
    <t>https://lppm.upmi.ac.id/wp-content/uploads/2022/12/20221109_b33f84d5-5e1c-45ef-bccc-966dabd7f3ae.pdf</t>
  </si>
  <si>
    <t>http://repository.uki.ac.id/454/7/An ethnobotanical study of traditional steam-bathing by the Batak people of North Sumatra, Indonesia.pdf</t>
  </si>
  <si>
    <t>https://www.inclusivedevelopment.net/wp-content/uploads/2020/12/Dairi-Prima-Mineral-Media-Brief-Investment-Chain-Report-11July2020-English.pdf</t>
  </si>
  <si>
    <t>https://www.hrw.org/reports/pdfs/i/indonesa/indonesi93n.pdf</t>
  </si>
  <si>
    <t>http://www.bluepenjournals.org/ijaar/pdf/2017/August/Tampubolon_et_al.pdf</t>
  </si>
  <si>
    <t>https://agrojournal.org/26/03-18.pdf</t>
  </si>
  <si>
    <t>https://www.researchgate.net/publication/356708933_Identification_of_land_cover_changes_before_and_after_forest_and_land_fires_in_conservation_areas_of_North_Sumatra_Indonesia/fulltext/61a8560eca2d401f27b944f4/Identification-of-land-cover-changes-before-and-after-forest-and-land-fires-in-conservation-areas-of-North-Sumatra-Indonesia.pdf</t>
  </si>
  <si>
    <t>https://pdfs.semanticscholar.org/1341/0d067407aeffa114e4da4b0cd9dcab35f1f6.pdf</t>
  </si>
  <si>
    <t>https://www.mitratel.co.id/wp-content/uploads/2022/03/Corporate-Presentation-MTEL-FY21-.pdf</t>
  </si>
  <si>
    <t>https://www.traffic.org/site/assets/files/3342/tiger-trade-revisited-sumatra.pdf</t>
  </si>
  <si>
    <t>https://idnfinancials.s3-ap-southeast-1.amazonaws.com/financial-statements/LSIP/2021/3Q_2021_LSIP_+Perusahaan+Perkebunan+London+Sumatra+Indonesia+Tbk.pdf</t>
  </si>
  <si>
    <t>https://www.cidb.gov.my/wp-content/uploads/2022/12/SUMMARY-OF-PRESENTATION_0.pdf</t>
  </si>
  <si>
    <t>https://pdfs.semanticscholar.org/7e1f/47905d863287ee7c9e9bc0250b2ca9f090cf.pdf</t>
  </si>
  <si>
    <t>https://eudl.eu/pdf/10.4108/eai.8-10-2018.2289252</t>
  </si>
  <si>
    <t>https://investinindonesia.uk/wp-content/uploads/2021/05/Sei-Mangkei-SEZ-North-Sumatra.pdf</t>
  </si>
  <si>
    <t>https://idnfinancials.s3-ap-southeast-1.amazonaws.com/financial-statements/LSIP/2022/2Q_2022_LSIP_Perusahaan+Perkebunan+London+Sumatra+Indonesia+Tbk.pdf</t>
  </si>
  <si>
    <t>https://www.tandfonline.com/doi/pdf/10.1080/23311886.2022.2086282</t>
  </si>
  <si>
    <t>https://pubs.usgs.gov/of/1999/ofr-99-0050/OF99-50S/OF99-50S.pdf</t>
  </si>
  <si>
    <t>https://www.researchgate.net/publication/340490326_Structural_style_of_the_North_Sumatra_basin_offshore_Aceh/fulltext/5e957a6492851c2f529f5239/Structural-style-of-the-North-Sumatra-basin-offshore-Aceh.pdf</t>
  </si>
  <si>
    <t>https://bircu-journal.com/index.php/birci/article/download/6257/pdf</t>
  </si>
  <si>
    <t>https://encyclopedia.adventist.org/assets/pdf/article-8ARF.pdf</t>
  </si>
  <si>
    <t>https://www.atlantis-press.com/article/125968807.pdf</t>
  </si>
  <si>
    <t>https://www.e3s-conferences.org/articles/e3sconf/pdf/2022/06/e3sconf_10icmr-2insaef2022_06003.pdf</t>
  </si>
  <si>
    <t>https://www.ijrrjournal.com/IJRR_Vol.8_Issue.4_April2021/IJRR055.pdf</t>
  </si>
  <si>
    <t>https://agrojournal.org/24/02-03.pdf</t>
  </si>
  <si>
    <t>https://www.mightyearth.org/wp-content/uploads/Batang_Toru_Analysis_English-final.pdf</t>
  </si>
  <si>
    <t>https://iopscience.iop.org/article/10.1088/1757-899X/796/1/012038/pdf</t>
  </si>
  <si>
    <t>https://www.isvshome.com/pdf/ISVS_6-2/ISVS-ej-6.2.2-Rumaiti-Final-Published.pdf</t>
  </si>
  <si>
    <t>https://jurnal.umsu.ac.id/index.php/PERSEPSI/article/download/14791/9431</t>
  </si>
  <si>
    <t>https://pangea.stanford.edu/ERE/pdf/IGAstandard/NZGW/1993/Sunaryo.pdf</t>
  </si>
  <si>
    <t>https://www.smu.edu/-/media/Site/Dedman/Academics/Programs/Geothermal-Lab/Conference/PastPresentations/2016/Grysen_SMUPowerPlays_Poster_2016.pdf?la=en</t>
  </si>
  <si>
    <t>https://www.jstor.org/stable/resrep25407.9</t>
  </si>
  <si>
    <t>https://buletingeologi.com/index.php/buletin-geologi/article/download/141/55</t>
  </si>
  <si>
    <t>https://theinvestor.id/wp-content/uploads/2022/03/LSIP-2021.pdf</t>
  </si>
  <si>
    <t>https://www.forestcarbonpartnership.org/system/files/documents/Indonesia SLP presentation - FCPF Workshop - 2 Jun 2014_Draft1.pdf</t>
  </si>
  <si>
    <t>https://web.mst.edu/rogersda/geologic_hazards/North Sumatra-Andaman Islands Tsunami-2004.pdf</t>
  </si>
  <si>
    <t>https://www.ijrrjournal.com/IJRR_Vol.8_Issue.12_Dec2021/IJRR081.pdf</t>
  </si>
  <si>
    <t>https://pubs.usgs.gov/fs/2016/3090/fs20163090.pdf</t>
  </si>
  <si>
    <t>https://www.jointconvex.or.id/2021/wp-content/uploads/sites/5/2021/11/JCB21-362.pdf</t>
  </si>
  <si>
    <t>https://journal.lemigas.esdm.go.id/index.php/SCOG/article/download/946/720</t>
  </si>
  <si>
    <t>https://www.researchgate.net/profile/Sukri-Rahman/publication/254259046_Clinical_Presentation_of_Nasopharyngeal_Carcinoma_in_West_Sumatra_Indonesia/links/54b159500cf220c63ccf9754/Clinical-Presentation-of-Nasopharyngeal-Carcinoma-in-West-Sumatra-Indonesia.pdf</t>
  </si>
  <si>
    <t>https://www.e3s-conferences.org/articles/e3sconf/pdf/2022/26/e3sconf_icenis2022_04002.pdf</t>
  </si>
  <si>
    <t>https://www.researchgate.net/profile/Iskandar-Muda/publication/336715979_Analysis_of_the_Quality_of_Local_Government_Financial_Statements_in_North_Sumatra_with_the_Effectiveness_of_Management_of_Regional_Property_as_a_Mediator/links/5b4dc6e0a6fdcc8dae24d1dc/Analysis-of-the-Quality-of-Local-Government-Financial-Statements-in-North-Sumatra-with-the-Effectiveness-of-Management-of-Regional-Property-as-a-Mediator.pdf</t>
  </si>
  <si>
    <t>http://eprints.upnyk.ac.id/33309/1/411-Article Text-1471-1-10-20220217 P ARIS_compressed_compressed.pdf</t>
  </si>
  <si>
    <t>https://www.ijrrjournal.com/IJRR_Vol.8_Issue.4_April2021/IJRR027.pdf</t>
  </si>
  <si>
    <t>https://www.int-res.com/articles/esr2010/11/n011p201.pdf</t>
  </si>
  <si>
    <t>https://iuwashtangguh.or.id/wp-content/uploads/2023/01/USAID-IUWASH-Tangguh_Fact-Sheet-Regional-NSRO_EN_20230123.pdf</t>
  </si>
  <si>
    <t>https://www.researchgate.net/publication/372897452_Communication_Strategy_of_the_Provincial_Government_of_North_Sumatra_Through_Instagram_Accounts_pemprovsumut_in_Increasing_the_Positive_Image_of_the_Provincial_Government_of_North_Sumatra/fulltext/64ccf8cc40a524707b94fceb/Communication-Strategy-of-the-Provincial-Government-of-North-Sumatra-Through-Instagram-Accounts-pemprovsumut-in-Increasing-the-Positive-Image-of-the-Provincial-Government-of-North-Sumatra.pdf</t>
  </si>
  <si>
    <t>https://www.fao.org/fileadmin/user_upload/agns/pdf/coffee/Annex-E.5.pdf</t>
  </si>
  <si>
    <t>https://journal.lemigas.esdm.go.id/index.php/SCOG/article/viewFile/946/720</t>
  </si>
  <si>
    <t>https://talenta.usu.ac.id/Jsi/article/download/7211/5263</t>
  </si>
  <si>
    <t>https://core.ac.uk/download/pdf/82294018.pdf</t>
  </si>
  <si>
    <t>http://repository.lppm.unila.ac.id/49478/1/5742-16276-1-PB.pdf</t>
  </si>
  <si>
    <t>https://www.ijrrjournal.com/IJRR_Vol.8_Issue.10_Oct2021/IJRR023.pdf</t>
  </si>
  <si>
    <t>https://www.researchgate.net/profile/Ismail-Syarifuddin-2/publication/325033742_Tectono-stratigraphy_of_Block_A_area_North_Sumatra_Basin_The_impact_of_local_tectonics_and_eustasy_to_accomodation_space_of_the_Tertiary_interval/links/5af263f30f7e9ba3664965d4/Tectono-stratigraphy-of-Block-A-area-North-Sumatra-Basin-The-impact-of-local-tectonics-and-eustasy-to-accomodation-space-of-the-Tertiary-interval.pdf?origin=publication_detail</t>
  </si>
  <si>
    <t>https://auriga.or.id/related/previewPDF/en/related/31/batang_toru_hydroelectric_plant_unnecessary_2020new_analysis_en.pdf</t>
  </si>
  <si>
    <t>https://documents1.worldbank.org/curated/en/323581468042917615/pdf/multi-page.pdf</t>
  </si>
  <si>
    <t>https://www.fcx.com/sites/fcx/files/documents/FCX_181221.pdf</t>
  </si>
  <si>
    <t>https://www.bi.go.id/en/iru/presentation/Documents/Republic of Indonesia Presentation Book - September 2022.pdf</t>
  </si>
  <si>
    <t>https://www.blackrock.com/corporate/literature/press-release/vote-bulletin-posco-international-march-2022.pdf</t>
  </si>
  <si>
    <t>https://d.newsweek.com/en/file/467473/country-report-papua-new-guinea-october-2023.pdf</t>
  </si>
  <si>
    <t>https://www.bi.go.id/id/publikasi/laporan/lpp/Documents/Laporan-Perekonomian-Provinsi-Papua-November-2021.pdf</t>
  </si>
  <si>
    <t>https://www.ijpamed.eu/index.php/journal/article/download/81/85/221</t>
  </si>
  <si>
    <t>https://hotcopper.com.au/documentdownload?id=uOMxKKzFkiWRTLKhOROKAxjvSDYL4w++yxDwv/R687FiGug=</t>
  </si>
  <si>
    <t>https://journal.uny.ac.id/index.php/nominal/article/download/30033/14248</t>
  </si>
  <si>
    <t>https://s22.q4cdn.com/529358580/files/doc_presentations/2022/FCX_4Q21_CC.pdf</t>
  </si>
  <si>
    <t>https://aman.or.id/files/publication-documentation/65037Peraturan Daerah Provinsi Papua No 5 Tahun 2022 Tentang Pengakuan dan Perlindungan Masyarakat Hukum Adat.pdf</t>
  </si>
  <si>
    <t>https://dfait.federalrepublicofwestpapua.org/wp-content/uploads/2018/12/West-Papua-Threatened-species-1.pdf</t>
  </si>
  <si>
    <t>https://www.searchanddiscovery.com/documents/2011/50489riadini/ndx_riadini.pdf</t>
  </si>
  <si>
    <t>https://www.jstor.org/stable/2643584</t>
  </si>
  <si>
    <t>https://s22.q4cdn.com/529358580/files/doc_presentations/2022/FCX_1Q22_CC.pdf</t>
  </si>
  <si>
    <t>https://www.jstor.org/stable/40395270</t>
  </si>
  <si>
    <t>https://2017-2021.state.gov/wp-content/uploads/2019/11/LIS-87.pdf</t>
  </si>
  <si>
    <t>https://s22.q4cdn.com/529358580/files/doc_presentations/2021/FCX_3Q21_CC.pdf</t>
  </si>
  <si>
    <t>https://repository.penerbiteureka.com/media/publications/558961-potensi-dan-peluang-investasi-dalam-meni-0decda13.pdf</t>
  </si>
  <si>
    <t>https://bappeda.papua.go.id/file/456181782.pdf</t>
  </si>
  <si>
    <t>https://pubdocs.worldbank.org/en/357131511778676366/Indonesias-Global-Workers-Juggling-Opportunities-Risks.pdf</t>
  </si>
  <si>
    <t>https://www.sil.org/system/files/reapdata/83/78/62/83786233735930740118986141298026966439/JLSR2022_026.pdf</t>
  </si>
  <si>
    <t>https://www.cifor.org/publications/pdf_files/articles/Anurhasan2201.pdf</t>
  </si>
  <si>
    <t>https://repository.uksw.edu/bitstream/123456789/14834/4/T1_372013014_BAB IV.pdf</t>
  </si>
  <si>
    <t>https://www.who.int/docs/default-source/wpro---documents/countries/papua-new-guinea/covid-19/png-covid-19-health-situation-report-46.pdf?sfvrsn=d7c10d3d_2</t>
  </si>
  <si>
    <t>https://www.papua.go.id/view-detail-produkhukum-85/pelaksanaan-hak-dan-kewajiban-majelis-rakyat-papua.html</t>
  </si>
  <si>
    <t>https://www.pwc.com/gr/en/publications/pwc-ifrs-by-country-2015.pdf</t>
  </si>
  <si>
    <t>https://www.researchgate.net/profile/Intan-Rahayu-5/publication/357801062_STUDI_KASUS_ANALISIS_PROSES_NEGOSIASI_PT_FREEPORT_DENGAN_PEMERINTAH_INDONESIA/links/61e01f153a192d2c8afa6ec7/STUDI-KASUS-ANALISIS-PROSES-NEGOSIASI-PT-FREEPORT-DENGAN-PEMERINTAH-INDONESIA.pdf</t>
  </si>
  <si>
    <t>https://repository.ipb.ac.id/bitstream/handle/123456789/108465/Cover.pdf?sequence=3</t>
  </si>
  <si>
    <t>https://unfccc.int/sites/default/files/resource/GCA_COP27_Summary_of_Global_Climate_Action_at_COP_27_1711.pdf</t>
  </si>
  <si>
    <t>https://www.batukarinfo.com/system/files/Papua_InvestInd.pdf</t>
  </si>
  <si>
    <t>https://www.sgs.com/en/-/media/sgscorp/documents/corporate/reports-and-presentations/2020s/2021/sgs-2021-integrated-report.cdn.en.pdf</t>
  </si>
  <si>
    <t>https://core.ac.uk/download/pdf/156629027.pdf</t>
  </si>
  <si>
    <t>https://wri-indonesia.org/sites/default/files/KARAKTERISTIK_ORANG_PAPUA_DALAM_PERSPEKTIF_SOSIO_KULTURAL_JM_0.pdf</t>
  </si>
  <si>
    <t>https://media.anz.com/content/dam/mediacentre/pdfs/mediareleases/2022/November/221103 - ANZ releases 2022 Annual Report Annual Review and ESG Supplement. .pdf</t>
  </si>
  <si>
    <t>https://onlinelibrary.wiley.com/doi/pdf/10.1111/1753-6405.12263</t>
  </si>
  <si>
    <t>https://media.neliti.com/media/publications/43855-ID-studi-kelayakan-proyek-perkebunan-kelapa-sawit-pt-henrison-inti-persada-papua.pdf</t>
  </si>
  <si>
    <t>https://www.adb.org/sites/default/files/page/505251/adb-psod-presentation-jmcti-2019.pdf</t>
  </si>
  <si>
    <t>https://www.unicef.org/indonesia/sites/unicef.org.indonesia/files/2019-05/West_Papua_ProvincialBrief.pdf</t>
  </si>
  <si>
    <t>http://repository.unpas.ac.id/571/2/BAB II FENOMENA LINTAS BATAS INDONESIA-PAPUA NUGINI.pdf</t>
  </si>
  <si>
    <t>https://rr-asia.woah.org/wp-content/uploads/2020/01/papua-new-guinea.pdf</t>
  </si>
  <si>
    <t>https://www.ican-online.org/wp-content/uploads/2014/01/Breech-Presentation-Fact-Sheet.pdf</t>
  </si>
  <si>
    <t>https://www.kinapetroleum.com/pdf/investor-info/kpl-company-presentation-london-2015-06.pdf</t>
  </si>
  <si>
    <t>https://www.genting.com/wp-content/uploads/2023/02/230213_GENT_PressRelease_13Feb2023.pdf</t>
  </si>
  <si>
    <t>http://eprints.undip.ac.id/19242/1/RONALD_AMAHORSEYA.pdf</t>
  </si>
  <si>
    <t>https://www.tandfonline.com/doi/pdf/10.1080/26410397.2019.1686199</t>
  </si>
  <si>
    <t>https://www.garuda-indonesia.com/content/dam/garuda/files/pdf/investor-relations/financial-report/Consolidated Financial Statement as of December 31, 2021.pdf</t>
  </si>
  <si>
    <t>https://dk4fkkwa4o9l0.cloudfront.net/production/uploads/publication/file_en/65/Hermina_Company_Presentation_FY20_Final.pdf</t>
  </si>
  <si>
    <t>https://www.bi.go.id/en/iru/presentation/Documents/Republic of Indonesia Presentation Book - July 2021.pdf</t>
  </si>
  <si>
    <t>https://www.researchgate.net/profile/Stanislaus-Risadi-Apresian/publication/343788582_Palm_Oil_Development_in_Riau_Indonesia_Balancing_Economic_Growth_and_Environmental_Protection/links/5f3f9fb0299bf13404da6f18/Palm-Oil-Development-in-Riau-Indonesia-Balancing-Economic-Growth-and-Environmental-Protection.pdf</t>
  </si>
  <si>
    <t>https://media.neliti.com/media/publications/33497-ID-pengaruh-motivasi-terhadap-minat-berinvestasi-di-pasar-modal-dengan-pemahaman-in.pdf</t>
  </si>
  <si>
    <t>https://repository.unri.ac.id/bitstream/handle/123456789/7736/04 febi manuscript 22-27.pdf?sequence=1</t>
  </si>
  <si>
    <t>https://media.neliti.com/media/publications/31869-ID-strategi-komunikasi-badan-penanaman-modal-dan-promosi-daerah-bpmpd-provinsi-riau.pdf</t>
  </si>
  <si>
    <t>https://riau.bpk.go.id/wp-content/uploads/2023/08/Investasi-Riau-Capai-Rp25-Triliun-Daerah-Ini-Paling-Diminati.pdf</t>
  </si>
  <si>
    <t>https://www.jstor.org/stable/26545302</t>
  </si>
  <si>
    <t>https://cdn.who.int/media/docs/default-source/searo/indonesia/procurement/bidder-queries_rfp-126-2021.pdf?sfvrsn=3205e321_5</t>
  </si>
  <si>
    <t>https://www.ktushipyard.com/assets/uploads/media-uploader/2023-ktu-company-profile-compressed1670828935.pdf</t>
  </si>
  <si>
    <t>https://cdn.who.int/media/docs/default-source/searo/indonesia/procurement/bidder-queries_rfp-126-2021.pdf</t>
  </si>
  <si>
    <t>https://barenlitbang.kepriprov.go.id/wp-content/uploads/2017/04/Paparan_Studi_Kasus_Pengelolaan_Wilayah_Perbatasan_pada_Provinsi_Kepulauan_Riau_di_Balikpapan_acara_Forum_Kelitbangan.pdf</t>
  </si>
  <si>
    <t>http://www.bioflux.com.ro/docs/2023.2039-2047.pdf</t>
  </si>
  <si>
    <t>https://www.monash.edu/__data/assets/pdf_file/0009/1789605/Program.pdf</t>
  </si>
  <si>
    <t>http://digilib.isi.ac.id/4411/2/BAB I.pdf</t>
  </si>
  <si>
    <t>https://www.unicef.org/indonesia/sites/unicef.org.indonesia/files/2019-05/Riau_Islands_ProvincialBrief.pdf</t>
  </si>
  <si>
    <t>https://journal.feb.unmul.ac.id/index.php/INOVASI/article/download/10344/2025</t>
  </si>
  <si>
    <t>https://www.rsis.edu.sg/wp-content/uploads/2014/07/ER070627_Riau_Roundtable_2007.pdf</t>
  </si>
  <si>
    <t>https://www.unicef.org/indonesia/sites/unicef.org.indonesia/files/2019-06/Bahasa Kepulauan Riau lowres2.pdf</t>
  </si>
  <si>
    <t>https://www.researchgate.net/profile/Candy-Candy-3/publication/352812412_Analisis_Pengaruh_Behavioural_Finance_Terhadap_Pengambilan_Keputusan_Investasi_Investor_di_Kepulauan_Riau/links/625a63421c096a380d083f7d/Analisis-Pengaruh-Behavioural-Finance-Terhadap-Pengambilan-Keputusan-Investasi-Investor-di-Kepulauan-Riau.pdf</t>
  </si>
  <si>
    <t>https://dli.ejournal.unri.ac.id/index.php/DL/article/download/7200/6354</t>
  </si>
  <si>
    <t>https://iieta.org/download/file/fid/72131</t>
  </si>
  <si>
    <t>https://jsep.ejournal.unri.ac.id/index.php/JSEP/article/download/4144/4002</t>
  </si>
  <si>
    <t>https://www.wilmar-international.com/sustainability/wp-content/uploads/2018/09/WINA-Dumai-and-WINA-Pelintung-Overarching-Report_-Indonesian.pdf</t>
  </si>
  <si>
    <t>https://www.acset.co/assets/file/investor/event_and_presentation/Quarterly_Result_Presentation_FY_20222.pdf</t>
  </si>
  <si>
    <t>https://www.jstor.org/stable/43124103</t>
  </si>
  <si>
    <t>https://djpb.kemenkeu.go.id/portal/images/file_artikel/file_pdf/kfr/tw1_2021/4_RIAU_TWI_2021.pdf</t>
  </si>
  <si>
    <t>https://www.milbank.com/a/web/127136/Pages-from-PFI-yearbook-2020-DIGITAL.pdf</t>
  </si>
  <si>
    <t>http://repository.uin-suska.ac.id/73387/2/SKRIPSI HIKMAH NUR IMANIAH.pdf</t>
  </si>
  <si>
    <t>https://www.sampoerna.com/resources/docs/default-source/sampoerna-market-documents/2022-hms-org-structure.pdf?sfvrsn=7a3d78c9_2</t>
  </si>
  <si>
    <t>https://c402277.ssl.cf1.rackcdn.com/publications/750/files/original/WWF_Indo_(27Feb08)_Riau_Deforestation_-_English.pdf?1426774206</t>
  </si>
  <si>
    <t>https://media.neliti.com/media/publications/32952-ID-penggunaan-media-online-sebagai-sumber-informasi-akademik-mahasiswa-ilmu-komunik.pdf</t>
  </si>
  <si>
    <t>https://www.wilmar-international.com/sustainability/wp-content/uploads/2018/07/180726_WINA-DMI_L2.pdf</t>
  </si>
  <si>
    <t>https://www.u4.no/publications/corrupt-networks-in-the-indonesian-forestry-sector.pdf</t>
  </si>
  <si>
    <t>http://repository.pkr.ac.id/3278/1/10 1 page-153 Aslis Wirda Hayati-P History of Breastfeeding.pdf</t>
  </si>
  <si>
    <t>https://dpmptsp.riau.go.id/media/file/2771242940buku_statistik_2023_ok.pdf</t>
  </si>
  <si>
    <t>https://www.acset.co/assets/file/investor/agms/Ringkasan_Laporan_Tahunan_Perseroan_2020_PT_Acset_Indonusa_Tbk1.pdf</t>
  </si>
  <si>
    <t>https://www.ojk.go.id/sustainable-finance/id/publikasi/riset-dan-statistik/Documents/Data Base Sektor Perkebunan Kelapa Sawit.pdf</t>
  </si>
  <si>
    <t>https://jele.or.id/index.php/jele/article/download/22/21</t>
  </si>
  <si>
    <t>https://core.ac.uk/download/pdf/11705624.pdf</t>
  </si>
  <si>
    <t>https://repository.unri.ac.id/jspui/bitstream/123456789/7737/1/05 Herlina PHBS Oral 28-35.pdf</t>
  </si>
  <si>
    <t>https://pdfs.semanticscholar.org/f5bd/2f2047854d3ca20b7c4dc67e525abcef0922.pdf</t>
  </si>
  <si>
    <t>https://www.ses.id/storage/investor-updates/2023/November-2023/03-November-2023/1698991165.pdf</t>
  </si>
  <si>
    <t>https://www.oecd.org/tax/forum-on-tax-administration/publications-and-products/Indonesia-Core-tax-system-case-study.pdf</t>
  </si>
  <si>
    <t>https://ejournal.uin-suska.ac.id/index.php/eksekusi/article/download/5694/4281</t>
  </si>
  <si>
    <t>https://www.ojk.go.id/id/kanal/syariah/berita-dan-kegiatan/publikasi/Documents/Pages/Snapshot-Perbankan-Syariah-Indonesia-Juni-2019/Snapshot Perbankan Syariah Juni 2019.pdf</t>
  </si>
  <si>
    <t>https://www.ijsr.net/archive/v3i6/MDIwMTQxMzY=.pdf</t>
  </si>
  <si>
    <t>https://repository.unri.ac.id/bitstream/handle/123456789/7100/024 KUAT AS AN INTERVENTION STRATEGY IN RISK CONTROL OF DRUGS ABUSE AMONG ADOLESCENTS AT DEPOK.pdf?sequence=1</t>
  </si>
  <si>
    <t>https://link.springer.com/content/pdf/10.1007/978-981-10-8471-3_97.pdf?pdf=inline link</t>
  </si>
  <si>
    <t>https://www.medcoenergi.com/download/download_file?id=3553</t>
  </si>
  <si>
    <t>https://repository.unri.ac.id/jspui/bitstream/123456789/7082/1/006 REDUCING HIV STIGMA MODULE FOR INDONESIAN MEDICINE-NURSING- MIDWIFERY STUDENTS’.pdf</t>
  </si>
  <si>
    <t>https://repository.unri.ac.id/bitstream/handle/123456789/7086/010 IDENTIFICATION OF HOME CARE NEEDS OF PATIENTS WITH CHRONIC KIDNEY DISEASE UNDERGOING HEMODIAL2.pdf?sequence=1</t>
  </si>
  <si>
    <t>http://www.aab.bioflux.com.ro/docs/2019.1-20.pdf</t>
  </si>
  <si>
    <t>https://theforestsdialogue.org/sites/default/files/sudirno_english_presentation.pdf</t>
  </si>
  <si>
    <t>https://repository.unri.ac.id/bitstream/handle/123456789/7082/006 REDUCING HIV STIGMA MODULE FOR INDONESIAN MEDICINE-NURSING- MIDWIFERY STUDENTS’.pdf?sequence=1</t>
  </si>
  <si>
    <t>https://repository.uir.ac.id/12148/1/179110249.pdf</t>
  </si>
  <si>
    <t>https://landmatrix.org/media/uploads/182_2_4.pdf</t>
  </si>
  <si>
    <t>https://www.bi.go.id/en/iru/presentation/Documents/Republic of Indonesia Presentation Book - Dec 2020.pdf</t>
  </si>
  <si>
    <t>https://www.iseas.edu.sg/wp-content/uploads/pdfs/ISEAS_Perspective_2018_28@50.pdf</t>
  </si>
  <si>
    <t>https://p2m.polibatam.ac.id/wp-content/uploads/2017/08/Dwi-Kartikasari-Jurnal-Internasional.pdf</t>
  </si>
  <si>
    <t>https://www.rsis.edu.sg/wp-content/uploads/2019/08/CO19167.pdf</t>
  </si>
  <si>
    <t>https://www.arcjournals.org/pdfs/ijmsr/v8-i5/2.pdf</t>
  </si>
  <si>
    <t>https://www.e3s-conferences.org/articles/e3sconf/pdf/2021/100/e3sconf_macific2021_08001.pdf</t>
  </si>
  <si>
    <t>https://www.venaenergy.com/nwp/wp-content/uploads/2023/09/1H-2023-Vena-Energy-Investor-Update.pdf</t>
  </si>
  <si>
    <t>https://www.researchgate.net/publication/334499577_The_SIJORI_Growth_Triangle_Progress_Problems_and_Prospect/fulltext/5d2e752d299bf1547cbd15bf/The-SIJORI-Growth-Triangle-Progress-Problems-and-Prospect.pdf</t>
  </si>
  <si>
    <t>https://www.ijrrjournal.com/IJRR_Vol.8_Issue.10_Oct2021/IJRR064.pdf</t>
  </si>
  <si>
    <t>https://www.iseas.edu.sg/wp-content/uploads/2021/02/ISEAS_Perspective_2021_25.pdf</t>
  </si>
  <si>
    <t>http://www.kwrintl.com/riauislands/presentations/PresentationKepri.pdf</t>
  </si>
  <si>
    <t>https://www.aijbm.com/wp-content/uploads/2020/06/E364955.pdf</t>
  </si>
  <si>
    <t>https://theforestsdialogue.org/sites/default/files/presentation_-_background_paper_tpl_in_indonesia_1.pdf</t>
  </si>
  <si>
    <t>https://www.bpi.com.ph/content/dam/bpi/beta-photos/beta-governance/Website 4Q and FY 2022 IR Deck_clean_5.pdf</t>
  </si>
  <si>
    <t>https://www.e3s-conferences.org/articles/e3sconf/pdf/2021/100/e3sconf_macific2021_06002.pdf</t>
  </si>
  <si>
    <t>http://download.garuda.kemdikbud.go.id/article.php?article=1617670&amp;val=10519&amp;title=INFRINGEMENT OF GENERAL ELECTION ETHICS IN RIAU ISLANDS PROVINCE INDONESIA</t>
  </si>
  <si>
    <t>https://online-journal.unja.ac.id/JES/article/download/4554/6277</t>
  </si>
  <si>
    <t>https://www.jstor.org/stable/resrep02009.7</t>
  </si>
  <si>
    <t>https://sastra.um.ac.id/wp-content/uploads/2010/01/PU-David-Gil-Riau-Indonesian-.-.-..pdf</t>
  </si>
  <si>
    <t>https://www.atlantis-press.com/article/125950111.pdf</t>
  </si>
  <si>
    <t>https://pariwisata.riau.go.id/dok/file/statistik/tourism-statistic-of-riau-provience-2020.pdf</t>
  </si>
  <si>
    <t>https://www.eyesontheforest.or.id/uploads/default/report/Palm_oil_plantations_operating_in_forest_(April_2018).pdf</t>
  </si>
  <si>
    <t>https://iopscience.iop.org/article/10.1088/1755-1315/348/1/012032/pdf</t>
  </si>
  <si>
    <t>https://ink.library.smu.edu.sg/cgi/viewcontent.cgi?article=4868&amp;context=soss_research</t>
  </si>
  <si>
    <t>https://www.oia.ntust.edu.tw/var/file/60/1060/img/1658/123763647.pdf</t>
  </si>
  <si>
    <t>https://lkyspp.nus.edu.sg/docs/default-source/aci/bt_28feb2022_year-of-economic-awakening-for-indonesia's-riau-islands_officials.pdf</t>
  </si>
  <si>
    <t>https://www.jstor.org/stable/pdf/resrep02009.7.pdf</t>
  </si>
  <si>
    <t>https://www.cifor.org/publications/pdf_files/drafts/desentralization/riau1.pdf</t>
  </si>
  <si>
    <t>https://www.unicef.org/indonesia/sites/unicef.org.indonesia/files/2019-05/Riau_Eng_ProvincialBrief.pdf</t>
  </si>
  <si>
    <t>https://um.dk/en/-/media/websites/umen/danida/about-danida/danida-transparency/council-for-development-policy/ssc-indonesia-energy.ashx</t>
  </si>
  <si>
    <t>https://online-journal.unja.ac.id/JES/article/download/4554/6277/27834</t>
  </si>
  <si>
    <t>https://etheses.whiterose.ac.uk/1251/6/mc_ch4-done.pdf</t>
  </si>
  <si>
    <t>https://tourismsolomons.com/wp-content/uploads/2021/11/SI-Tourism_INVESTOR-GUIDE.pdf</t>
  </si>
  <si>
    <t>https://core.ac.uk/download/pdf/212688296.pdf</t>
  </si>
  <si>
    <t>https://bappedalitbang.riau.go.id/portal/assets/files/dok/541-data-dan-informasi-statistik-sektoral-bidang-penanaman-modal-dok.pdf</t>
  </si>
  <si>
    <t>https://nichejungle.com/wp-content/uploads/2023/10/Indonesia-Infastructure-Short-Pres-Oct23.pdf</t>
  </si>
  <si>
    <t>https://ink.library.smu.edu.sg/cgi/viewcontent.cgi?article=1356&amp;context=lkcsb_research</t>
  </si>
  <si>
    <t>https://www.bpi.com.ph/content/dam/regulatory-pdfs/investor-relations/financial-statements/2023/2023 BPI HYR Signed Financial Statements_final copy (2).pdf</t>
  </si>
  <si>
    <t>https://ijssr.ridwaninstitute.co.id/index.php/ijssr/article/download/182/405/2145</t>
  </si>
  <si>
    <t>https://serinusenergy.com/wp-content/uploads/2024/03/2024-03-11-2023-Annual-Results-Investor-Presentation.pdf</t>
  </si>
  <si>
    <t>https://ciip.com.sg/docs/default-source/default-document-library/indonesia-sdg-investor-map.pdf?Status=Master&amp;sfvrsn=3fde99c7_4</t>
  </si>
  <si>
    <t>https://www.spiceislandsapparelslimited.in/images/pdf/Spice-Island-34thAnnual-Report-compressed.pdf</t>
  </si>
  <si>
    <t>https://wri-indonesia.org/sites/default/files/2023-01/wri-indonesia-annual-report-2021-id.pdf</t>
  </si>
  <si>
    <t>https://www.bi.go.id/en/iru/presentation/Documents/Republic of Indonesia Presentation Book - June 2023 (green).pdf</t>
  </si>
  <si>
    <t>https://library.e.abb.com/public/5c0a39d139dcef5dc125783f00518d59/Ref_Story_Riau_Andalan.pdf</t>
  </si>
  <si>
    <t>https://www.bi.go.id/en/iru/presentation/Documents/Republic of Indonesia Presentation Book - February 2021.pdf</t>
  </si>
  <si>
    <t>https://ptt.listedcompany.com/misc/presentations/20220801-ptt-investor-update-202208.pdf</t>
  </si>
  <si>
    <t>https://mfai.gov.ck/sites/default/files/2023-06/Resident Investor Application v5.pdf</t>
  </si>
  <si>
    <t>https://www.ifc.org/content/dam/ifc/doc/mgrt/ifc-si-tourism-investor-guide-online.pdf</t>
  </si>
  <si>
    <t>https://www.idfcfirstbank.com/content/dam/IDFCFirstBank/invester-relation/Financial-Results/2020/IDFC-FIRST-Bank-Investor-Presentation-Q3-FY21-new.pdf</t>
  </si>
  <si>
    <t>https://www.bi.go.id/en/iru/presentation/Documents/Republic_of_Indonesia_Presentation_Book_Nov_2020.pdf</t>
  </si>
  <si>
    <t>https://www.iosrjournals.org/iosr-javs/papers/vol8-issue9/Version-1/H08913944.pdf</t>
  </si>
  <si>
    <t>https://micronesica.org/sites/default/files/04-suppl_7_17-40_saragih.pdf</t>
  </si>
  <si>
    <t>https://www.eurchembull.com/uploads/paper/e9ff234e8f9c540778d9c6a204979b37.pdf</t>
  </si>
  <si>
    <t>https://docsdrive.com/pdfs/medwelljournals/ibm/2019/529-535.pdf</t>
  </si>
  <si>
    <t>https://www.researchgate.net/profile/Haji-Saediman/publication/332329643_Factors_Affecting_The_Efficiency_of_Sago_Marketing_in_Southeast_Sulawesi_Indonesia/links/5e987f6d92851c2f52a872c9/Factors-Affecting-The-Efficiency-of-Sago-Marketing-in-Southeast-Sulawesi-Indonesia.pdf?origin=publication_detail</t>
  </si>
  <si>
    <t>https://www.researchgate.net/profile/Rakhmat-Fakhruddin/publication/347302585_A_New_Age_Interpretation_For_The_Meluhu_Formation_In_Toronipa_Peninsula_The_Southeast_Arm_Of_Sulawesi_Indonesia/links/6293ffb48d19206823e70a52/A-New-Age-Interpretation-For-The-Meluhu-Formation-In-Toronipa-Peninsula-The-Southeast-Arm-Of-Sulawesi-Indonesia.pdf?origin=publication_detail</t>
  </si>
  <si>
    <t>https://www.researchgate.net/profile/Muhammad-Obie/publication/330325854_Violence_Against_Women_in_Muna_Southeast_Sulawesi_Indonesia_A_Perspective_of_Gender_Sociology/links/5c393428458515a4c71f8073/Violence-Against-Women-in-Muna-Southeast-Sulawesi-Indonesia-A-Perspective-of-Gender-Sociology.pdf</t>
  </si>
  <si>
    <t>https://www.researchgate.net/publication/367753081_Regulation_Model_of_Southeast_Sulawesi_Provincial_Government_on_Community_Empowerment_and_Development_Through_Corporate_Social_and_Responsibility_CSR_in_Mining_Sector/fulltext/63da98c3c97bd76a8253cba3/367753081_Regulation_Model_of_Southeast_Sulawesi_Provincial_Government_on_Community_Empowerment_and_Development_Through_Corporate_Social_and_Responsibility_CSR_in_Mining_Sector.pdf</t>
  </si>
  <si>
    <t>http://pasca.unhas.ac.id/ojs/index.php/ijesca/article/download/3272/789</t>
  </si>
  <si>
    <t>https://www.researchgate.net/profile/La-Sara/publication/266609761_STUDY_ON_THE_SIZE_STRUCTURE_AND_POPULATION_PARAMETERS_OF_MUD_CRAB_SCYLLA_SERRATA_IN_LAWELE_BAY_SOUTHEAST_SULAWESI_INDONESIA/links/57c6c21908ae28c01d4eed48/STUDY-ON-THE-SIZE-STRUCTURE-AND-POPULATION-PARAMETERS-OF-MUD-CRAB-SCYLLA-SERRATA-IN-LAWELE-BAY-SOUTHEAST-SULAWESI-INDONESIA.pdf</t>
  </si>
  <si>
    <t>https://www.unicef.org/indonesia/sites/unicef.org.indonesia/files/2019-05/SE_Sulawesi_ProvincialBrief.pdf</t>
  </si>
  <si>
    <t>https://www.nparks.gov.sg/sbg/research/publications/gardens-bulletin-singapore/-/media/sbg/gardens-bulletin/gbs_70_01_y2018_v70_01/70_01_163_y2018_v70p1_gbs_pg163.pdf</t>
  </si>
  <si>
    <t>http://www.bioflux.com.ro/docs/2023.970-978.pdf</t>
  </si>
  <si>
    <t>https://link.springer.com/content/pdf/10.1007/s12134-021-00923-0.pdf</t>
  </si>
  <si>
    <t>https://www.researchgate.net/profile/Hamid-Abdul/publication/352210826_Bycatch_biodiversity_of_blue_swimming_crab_Portunus_pelagicus_fisheries_in_Kolono_Bay_Southeast_Sulawesi_Indonesia/links/60bf028ba6fdcc22eae8c9eb/Bycatch-biodiversity-of-blue-swimming-crab-Portunus-pelagicus-fisheries-in-Kolono-Bay-Southeast-Sulawesi-Indonesia.pdf?origin=publication_detail</t>
  </si>
  <si>
    <t>https://www.researchgate.net/profile/Haji-Saediman/publication/328532272_Development_Potential_Of_Cocoa_Agroindustry_In_Southeast_Sulawesi_Indonesia/links/5bd3044e4585150b2b87e13f/Development-Potential-Of-Cocoa-Agroindustry-In-Southeast-Sulawesi-Indonesia.pdf</t>
  </si>
  <si>
    <t>https://www.atlantis-press.com/article/125972204.pdf</t>
  </si>
  <si>
    <t>https://www.researchgate.net/profile/Adi-Tonggiroh/publication/313587095_Type_of_nickel_laterization_lasolo_fracture_and_mollase_deposits_of_Southeast_sulawesi_Indonesia/links/589f07f2aca272046aabdde6/Type-of-nickel-laterization-lasolo-fracture-and-mollase-deposits-of-Southeast-sulawesi-Indonesia.pdf</t>
  </si>
  <si>
    <t>https://www.iosrjournals.org/iosr-javs/papers/Vol12-issue1/Series-1/J1201017276.pdf</t>
  </si>
  <si>
    <t>https://www.researchgate.net/profile/Salahuddin-Husein/publication/314256232_Understanding_Matano_Fault_Southeast_Arm_of_Sulawesi_Indonesia/links/58be2a16aca27261e52e9d5f/Understanding-Matano-Fault-Southeast-Arm-of-Sulawesi-Indonesia.pdf?origin=publication_detail</t>
  </si>
  <si>
    <t>https://docsdrive.com/?pdf=medwelljournals/ibm/2019/529-535.pdf</t>
  </si>
  <si>
    <t>https://onlinelibrary.wiley.com/doi/epdf/10.1111/mcn.13030</t>
  </si>
  <si>
    <t>http://karyailmiah.uho.ac.id/karya_ilmiah/Rusli_Badaruddin/2.EXTERNAL_GENETIC.pdf</t>
  </si>
  <si>
    <t>https://file.scirp.org/pdf/ACES_2015072815221733.pdf</t>
  </si>
  <si>
    <t>https://www.researchgate.net/profile/La-Sara/publication/325055760_Population_dynamics_of_the_eel_Anguilla_marmorata_in_Southeast_Sulawesi_waters_Indonesia/links/5eaa8a9592851cb267666b80/Population-dynamics-of-the-eel-Anguilla-marmorata-in-Southeast-Sulawesi-waters-Indonesia.pdf?origin=journalDetail</t>
  </si>
  <si>
    <t>https://apps.worldagroforestry.org/sea/Publications/files/poster/PO0299-13.pdf</t>
  </si>
  <si>
    <t>http://sulang.org/sites/default/files/sulangwordlist003-v1.pdf</t>
  </si>
  <si>
    <t>https://oxis.org/resources-3/unpublished/sagori-island.pdf</t>
  </si>
  <si>
    <t>https://www.iosrjournals.org/iosr-javs/papers/Vol12-issue3/Series-3/H1203035558.pdf</t>
  </si>
  <si>
    <t>http://www.bioflux.com.ro/docs/2022.707-715.pdf</t>
  </si>
  <si>
    <t>https://www.researchgate.net/publication/367149030_The_prospects_of_business_development_in_ornamental_fish_in_Southeast_Sulawesi_Indonesia/fulltext/63c2c94d6fe15d6a571bbd32/The-prospects-of-business-development-in-ornamental-fish-in-Southeast-Sulawesi-Indonesia.pdf</t>
  </si>
  <si>
    <t>https://iaeme.com/MasterAdmin/Journal_uploads/IJCIET/VOLUME_9_ISSUE_6/IJCIET_09_06_160.pdf</t>
  </si>
  <si>
    <t>http://openscienceonline.com/author/download?paperId=2614&amp;stateId=8000&amp;fileType=3</t>
  </si>
  <si>
    <t>http://bioflux.com.ro/docs/2018.1445-1455.pdf</t>
  </si>
  <si>
    <t>https://www.researchgate.net/publication/370515808_Role_of_Fisheries_Sector_in_Forming_the_Gross_Regional_Domestic_Product_of_Southeast_Sulawesi_Province/fulltext/6453e3584af788735258cea3/Role-of-Fisheries-Sector-in-Forming-the-Gross-Regional-Domestic-Product-of-Southeast-Sulawesi-Province.pdf</t>
  </si>
  <si>
    <t>https://www.researchgate.net/profile/Isnurdiansyah-Isnurdiansyah-2/publication/366029780_Who_is_planting_or_removing_trees_Livelihood_Diversity_of_Sulawesi's_Farmers/links/638f017a11e9f00cda20d0b7/Who-is-planting-or-removing-trees-Livelihood-Diversity-of-Sulawesis-Farmers.pdf</t>
  </si>
  <si>
    <t>https://www.researchgate.net/profile/Andrew-Mcwilliam-4/publication/347286851_Poverty_and_prosperity_among_Sama_Bajo_fishing_communities_Southeast_Sulawesi_Indonesia/links/6324f8160a70852150fb7bd6/Poverty-and-prosperity-among-Sama-Bajo-fishing-communities-Southeast-Sulawesi-Indonesia.pdf</t>
  </si>
  <si>
    <t>https://www.researchgate.net/profile/Aditya-Rachman-2/publication/283295248_Technical_Economical_and_Environmental_Assessments_of_the_Solar_Photovoltaic_Technology_in_Southeast_Sulawesi_a_Developing_Province_in_Eastern_Indonesia/links/5631131608ae0530378d02ee/Technical-Economical-and-Environmental-Assessments-of-the-Solar-Photovoltaic-Technology-in-Southeast-Sulawesi-a-Developing-Province-in-Eastern-Indonesia.pdf</t>
  </si>
  <si>
    <t>http://karyailmiah.uho.ac.id/karya_ilmiah/Fajar_Purnama/2.THE_SIZE.pdf</t>
  </si>
  <si>
    <t>https://www.iosrjournals.org/iosr-jbm/papers/Vol22-issue7/Series-1/B2207011520.pdf</t>
  </si>
  <si>
    <t>http://gsconlinepress.com/journals/gscarr/sites/default/files/GSCARR-2022-0374.pdf</t>
  </si>
  <si>
    <t>https://ijssei.in/index.php/ijssei/article/download/145/76/</t>
  </si>
  <si>
    <t>https://www.researchgate.net/profile/Aronika-Kaban/publication/324529619_Notes_on_the_distribution_status_and_natural_history_of_ten_species_on_Buton_island_Southeast_Sulawesi_Indonesia/links/5b375f404585150d23e59ed7/Notes-on-the-distribution-status-and-natural-history-of-ten-species-on-Buton-island-Southeast-Sulawesi-Indonesia.pdf</t>
  </si>
  <si>
    <t>http://www.bioflux.com.ro/docs/2019.2252-2260.pdf</t>
  </si>
  <si>
    <t>https://medwinpublishers.com/IZAB/study-of-hepatopancreas-tissue-damage-in-mangrove-areas-to-mud-crab-scylla-sp-bombana-regency-southeast-sulawesi-indonesia.pdf</t>
  </si>
  <si>
    <t>https://www.researchgate.net/publication/361345875_Ecological_index_of_freshwater_gastropods_in_Kolaka_District_Southeast_Sulawesi_Indonesia/fulltext/638fa430484e65005be96963/Ecological-index-of-freshwater-gastropods-in-Kolaka-District-Southeast-Sulawesi-Indonesia.pdf</t>
  </si>
  <si>
    <t>http://www.bioflux.com.ro/docs/2020.3637-3646.pdf</t>
  </si>
  <si>
    <t>http://www.bioflux.com.ro/docs/2019.1718-1725.pdf</t>
  </si>
  <si>
    <t>https://www.ijicc.net/images/Vol_14/Iss_3/14327_Rostin_2020_E_R.pdf</t>
  </si>
  <si>
    <t>https://press-files.anu.edu.au/downloads/press/n3952/pdf/ch14.pdf</t>
  </si>
  <si>
    <t>https://wjarr.com/sites/default/files/WJARR-2022-0155.pdf</t>
  </si>
  <si>
    <t>https://saudijournals.com/media/articles/SIJLCJ_612_603-609.pdf</t>
  </si>
  <si>
    <t>https://www.ijser.org/researchpaper/IMPLEMENTATION-OF-VILLAGE-FUND-POLICY-IN-KONAWE-REGENCY-SOUTHEAST-SULAWESI-PROVINCE.pdf</t>
  </si>
  <si>
    <t>https://www.iosrjournals.org/iosr-jbm/papers/Vol21-issue9/Series-3/G2109034654.pdf</t>
  </si>
  <si>
    <t>https://www.walshmedicalmedia.com/open-access/study-on-the-size-structure-and-population-parameters-of-mud-crab-scylla-serrata-in-lawele-bay-southeast-sulawesi-indonesia-1410-5217-13-286.pdf</t>
  </si>
  <si>
    <t>https://pdfs.semanticscholar.org/1cef/6cbfc67a5022c744c046e787b3f6a53152a2.pdf</t>
  </si>
  <si>
    <t>https://ieomsociety.org/singapore2021/papers/616.pdf</t>
  </si>
  <si>
    <t>https://wjarr.com/sites/default/files/WJARR-2023-2034.pdf</t>
  </si>
  <si>
    <t>http://repository.unhas.ac.id/id/eprint/15642/2/P022191018_tesis_bab 1-1.pdf</t>
  </si>
  <si>
    <t>https://www.internationaljournalssrg.org/IJEMS/2019/Volume6-Issue12/IJEMS-V6I12P104.pdf</t>
  </si>
  <si>
    <t>https://smujo.id/biodiv/article/download/4911/3766/19290</t>
  </si>
  <si>
    <t>https://www.iosrjournals.org/iosr-javs/papers/Vol14-issue10/Ser-1/F1410014146.pdf</t>
  </si>
  <si>
    <t>http://www.bioflux.com.ro/docs/2020.518-528.pdf</t>
  </si>
  <si>
    <t>https://www.atlantis-press.com/article/125918744.pdf</t>
  </si>
  <si>
    <t>http://karyailmiah.uho.ac.id/karya_ilmiah/Hasria/2.TURNITIN_ALTERATION_MINERALLIZATION.pdf</t>
  </si>
  <si>
    <t>https://iopscience.iop.org/article/10.1088/1755-1315/1108/1/012037/pdf</t>
  </si>
  <si>
    <t>http://www.bioflux.com.ro/docs/2021.1548-1560.pdf</t>
  </si>
  <si>
    <t>https://ijbmi.org/papers/Vol(3)3/Version-2/J0332080086.pdf</t>
  </si>
  <si>
    <t>http://karyailmiah.uho.ac.id/karya_ilmiah/Andi_Basru/2.An_empowerment_model.pdf</t>
  </si>
  <si>
    <t>https://smujo.id/biodiv/article/download/11481/6426</t>
  </si>
  <si>
    <t>https://www.ijicc.net/images/vol9iss7/9715_Dali_2019_E_R.pdf</t>
  </si>
  <si>
    <t>https://apps.worldagroforestry.org/sea/Publications/files/workingpaper/WP0165-13.pdf</t>
  </si>
  <si>
    <t>https://rjoas.com/issue-2020-09/article_14.pdf</t>
  </si>
  <si>
    <t>https://www.researchgate.net/profile/Tuti-Dharmawati/publication/335173352_Analyze_The_Effectiveness_of_the_E-Auditing_System_at_the_BPK-_RI_Representative_of_Southeast_Sulawesi_Province/links/5d54a597a6fdcc74dfa81080/Analyze-The-Effectiveness-of-the-E-Auditing-System-at-the-BPK-RI-Representative-of-Southeast-Sulawesi-Province.pdf</t>
  </si>
  <si>
    <t>http://eprints.unm.ac.id/23077/1/13. Jurnal The_effects_of_the_exploitation_of_natural_resources_towards_risk_society_construction_in_Southeast_Sulawesi_Province__Indonesia-compress0.pdf</t>
  </si>
  <si>
    <t>https://www.iosrjournals.org/iosr-jbm/papers/Vol23-issue1/Series-4/F2301043539.pdf</t>
  </si>
  <si>
    <t>https://apps.worldagroforestry.org/downloads/Publications/PDFS/WP13265.pdf</t>
  </si>
  <si>
    <t>https://assets.researchsquare.com/files/rs-39895/v1/cfacbbde-973c-4178-8a8b-149472bada65.pdf?c=1631845205</t>
  </si>
  <si>
    <t>https://www.wseas.org/multimedia/journals/economics/2021/b265107-1319.pdf</t>
  </si>
  <si>
    <t>https://www.researchgate.net/profile/Abdul-Razak-10/publication/337657904_Customer_Income_Role_as_Moderation_Variable_of_Satisfaction_Effect_on_Customer_Loyalty_in_Bank_Negara_Indonesia_Persero_Tbk_In_Southeast_Sulawesi/links/5de3e4514585159aa459f334/Customer-Income-Role-as-Moderation-Variable-of-Satisfaction-Effect-on-Customer-Loyalty-in-Bank-Negara-Indonesia-Persero-Tbk-In-Southeast-Sulawesi.pdf</t>
  </si>
  <si>
    <t>https://www.jstor.org/stable/43281252</t>
  </si>
  <si>
    <t>https://www.ijassjournal.com/2022/V5I5/414665625.pdf</t>
  </si>
  <si>
    <t>https://assets.merdekabattery.com/dist/documents/Q2-2023-Results.pdf</t>
  </si>
  <si>
    <t>https://smujo.id/biodiv/article/download/11405/6122</t>
  </si>
  <si>
    <t>https://smujo.id/biodiv/article/download/11481/6426/1071502</t>
  </si>
  <si>
    <t>https://eudl.eu/pdf/10.4108/eai.15-11-2019.2296419</t>
  </si>
  <si>
    <t>https://www.ijrer.org/ijrer/index.php/ijrer/article/download/5682/pdf</t>
  </si>
  <si>
    <t>https://www.researchgate.net/profile/Dr-Abdi/publication/371310063_Financial_Feasibility_of_Rubber_Plantation_in_Southeast_Sulawesi/links/647e92c3d702370600d6b4d6/Financial-Feasibility-of-Rubber-Plantation-in-Southeast-Sulawesi.pdf</t>
  </si>
  <si>
    <t>http://www.bioflux.com.ro/docs/2017.861-874.pdf</t>
  </si>
  <si>
    <t>https://apps.worldagroforestry.org/downloads/Publications/PDFS/WP12056.pdf</t>
  </si>
  <si>
    <t>https://iopscience.iop.org/article/10.1088/1755-1315/260/1/012142/pdf</t>
  </si>
  <si>
    <t>https://ejournal.unipas.ac.id/index.php/Agro/article/download/1025/813</t>
  </si>
  <si>
    <t>https://smujo.id/biodiv/article/download/10987/5900/1055560</t>
  </si>
  <si>
    <t>https://media.neliti.com/media/publications/397670-development-performance-of-economic-grow-204d654c.pdf</t>
  </si>
  <si>
    <t>https://www.researchgate.net/publication/362101317_Effectiveness_of_NPK_fertilizer_on_the_growth_of_several_new_superior_upland_rice_lines_Oryza_sativa_L_crosses_from_Southeast_Sulawesi/fulltext/636a599454eb5f547cb321ce/Effectiveness-of-NPK-fertilizer-on-the-growth-of-several-new-superior-upland-rice-lines-Oryza-sativa-L-crosses-from-Southeast-Sulawesi.pdf</t>
  </si>
  <si>
    <t>https://www.ijser.org/researchpaper/Effects-of-Financial-Literacy-and-Investment-Experience-on-Access-to-Finance-and-Investment-Decisions-in-Small-Enterprises-in-Southeast-Sulawesi.pdf</t>
  </si>
  <si>
    <t>https://www.researchgate.net/publication/328894035_Shipping_Routes_and_Spice_Trade_in_Southeast_Sulawesi_in_the_17th_and_18th_Century/fulltext/5bea28594585150b2bb2439a/Shipping-Routes-and-Spice-Trade-in-Southeast-Sulawesi-in-the-17th-and-18th-Century.pdf</t>
  </si>
  <si>
    <t>https://www.researchgate.net/profile/Muhidin-Muhidin/publication/312591752_Diversity_and_Agronomic_Features_of_Indigenous_of_Upland_Rice_in_Southeast_Sulawesi_Indonesia/links/5884d4384585150dde485c55/Diversity-and-Agronomic-Features-of-Indigenous-of-Upland-Rice-in-Southeast-Sulawesi-Indonesia.pdf</t>
  </si>
  <si>
    <t>https://www.ijser.org/researchpaper/INFLUENCES-OF-FINANCIAL-LITERACY-ON-INVESTMENT-DECISION-IN-SMALL-BUSINESS-IN-SOUTHEAST-SULAWESI.pdf</t>
  </si>
  <si>
    <t>https://journal.umy.ac.id/index.php/GPP/article/download/16108/8641</t>
  </si>
  <si>
    <t>https://media.neliti.com/media/publications/154993-EN-metamorphic-rock-hosted-orogenic-gold-de.pdf</t>
  </si>
  <si>
    <t>http://gjesr.com/Issues PDF/Archive-2020/August-2020/6.pdf</t>
  </si>
  <si>
    <t>https://smujo.id/biodiv/article/download/4415/3761/19256</t>
  </si>
  <si>
    <t>https://www.researchgate.net/profile/Siti-Jahroh/publication/329518473_SEAWEED_BUSINESS_DEVELOPMENT_STRATEGY_IN_BUTON_REGENCY_SOUTHEAST_SULAWESI_OF_INDONESIA/links/5c2fdfd792851c22a35b2bf3/SEAWEED-BUSINESS-DEVELOPMENT-STRATEGY-IN-BUTON-REGENCY-SOUTHEAST-SULAWESI-OF-INDONESIA.pdf</t>
  </si>
  <si>
    <t>http://karyailmiah.uho.ac.id/karya_ilmiah/Asriyana/1a.Diversity_of_Mullidae.pdf</t>
  </si>
  <si>
    <t>https://eudl.eu/pdf/10.4108/eai.17-12-2022.2333241</t>
  </si>
  <si>
    <t>https://www.fao.org/fishery/static/tenure-user-rights/root/volume8/C8 A managed access approach to sustain small-scale fisheries management in southeast Sulawesi, Indonesia.pdf</t>
  </si>
  <si>
    <t>https://www.researchgate.net/publication/342758202_Impact_of_COVID-19_on_small-scale_coastal_fisheries_of_Southeast_Sulawesi_Indonesia/fulltext/5f053b0f299bf188160a358c/Impact-of-COVID-19-on-small-scale-coastal-fisheries-of-Southeast-Sulawesi-Indonesia.pdf</t>
  </si>
  <si>
    <t>https://www.abacademies.org/articles/The-development-of-islamic-higher-educational-institutions-in-southeast-sulawesi-of-indonesia-increasing-competitiveness-through-swot-analysis-1939-6104-19-3-562.pdf</t>
  </si>
  <si>
    <t>https://jgsm.geologi.esdm.go.id/index.php/jgsm/article/download/119/113</t>
  </si>
  <si>
    <t>http://ejournal-balitbang.kkp.go.id/index.php/sosek/article/download/11448/8201</t>
  </si>
  <si>
    <t>http://ejournal-balitbang.kkp.go.id/index.php/jppi/article/viewFile/7754/6612</t>
  </si>
  <si>
    <t>https://mdpi-res.com/d_attachment/sustainability/sustainability-13-00878/article_deploy/sustainability-13-00878-v3.pdf?version=1614841559</t>
  </si>
  <si>
    <t>http://karyailmiah.uho.ac.id/karya_ilmiah/Surni/24.Analysis_Of_Development.pdf</t>
  </si>
  <si>
    <t>https://www.ijsr.net/archive/v4i12/NOV151917.pdf</t>
  </si>
  <si>
    <t>http://repositori.uin-alauddin.ac.id/16986/1/jurnal SEASSR Vol5_No1_Baso2_19May2020-1.pdf</t>
  </si>
  <si>
    <t>https://iopscience.iop.org/article/10.1088/1755-1315/977/1/012010/pdf</t>
  </si>
  <si>
    <t>https://journal.iagi.or.id/index.php/FOSI/article/download/202/172</t>
  </si>
  <si>
    <t>https://www.haydencapital.com/wp-content/uploads/Hayden-Captal_ValueAsia_Presentation_SE_May-2019.pdf</t>
  </si>
  <si>
    <t>https://www.jstor.org/stable/26799044</t>
  </si>
  <si>
    <t>https://journal.ipb.ac.id/index.php/hayati/article/download/37040/23167/</t>
  </si>
  <si>
    <t>http://ijdri.com/me/wp-content/uploads/2022/04/12.pdf</t>
  </si>
  <si>
    <t>https://www.iosrjournals.org/iosr-jbm/papers/Vol20-issue5/Version-8/O2005088691.pdf</t>
  </si>
  <si>
    <t>https://www.researchgate.net/publication/367753081_Regulation_Model_of_Southeast_Sulawesi_Provincial_Government_on_Community_Empowerment_and_Development_Through_Corporate_Social_and_Responsibility_CSR_in_Mining_Sector/fulltext/63da98c3c97bd76a8253cba3/Regulation-Model-of-Southeast-Sulawesi-Provincial-Government-on-Community-Empowerment-and-Development-Through-Corporate-Social-and-Responsibility-CSR-in-Mining-Sector.pdf</t>
  </si>
  <si>
    <t>https://www.researchgate.net/profile/Haji-Saediman/publication/318963819_Break_Even_Analysis_of_Poultry_Egg_Production_in_Rural_Area_in_Southeast_Sulawesi/links/5bc287a7458515a7a9e72d64/Break-Even-Analysis-of-Poultry-Egg-Production-in-Rural-Area-in-Southeast-Sulawesi.pdf</t>
  </si>
  <si>
    <t>https://journal.ugm.ac.id/index.php/jurnal-humaniora/article/download/981/813</t>
  </si>
  <si>
    <t>http://ojs.uho.ac.id/index.php/P-ISITAPFFS/article/download/1147/792</t>
  </si>
  <si>
    <t>https://www.ijser.org/researchpaper/EFFECTS-OF-ECONOMIC-GROWTH-ON-POVERTY-IN-SOUTHEAST-SULAWESI-PROVINCE.pdf</t>
  </si>
  <si>
    <t>http://www.bioflux.com.ro/docs/2019.2075-2084.pdf</t>
  </si>
  <si>
    <t>https://minedocs.com/22/PTArchi-CP-1H2021.pdf</t>
  </si>
  <si>
    <t>https://www.jstor.org/stable/20072666</t>
  </si>
  <si>
    <t>https://www.ijser.org/researchpaper/The-Effects-Of-Work-Life-Quality-Work-Motivation-And-Organizational-Commitment-On-Employee-Performance-In-Population-And-Cilvil-Registration-Agency-Southeast-Sulawesi-Province.pdf</t>
  </si>
  <si>
    <t>https://ijisrt.com/assets/upload/files/IJISRT21JAN161.pdf</t>
  </si>
  <si>
    <t>https://investor-id.intiland.com/wp-content/uploads/2020/11/Investor-Presentation-9M20.pdf</t>
  </si>
  <si>
    <t>https://jurnal.stie-aas.ac.id/index.php/IJEBAR/article/download/2245/1030</t>
  </si>
  <si>
    <t>https://www.jstor.org/stable/pdf/41231497.pdf</t>
  </si>
  <si>
    <t>https://www.unicef.org/indonesia/sites/unicef.org.indonesia/files/2019-05/South_Kalimantan_ProvincialBrief_0.pdf</t>
  </si>
  <si>
    <t>https://adore.ifrc.org/Download.aspx?FileId=380463</t>
  </si>
  <si>
    <t>https://smujo.id/biodiv/article/download/3408/2704/</t>
  </si>
  <si>
    <t>https://www.adaro.com/files/news/berkas/2227/Adaro Group Presentation Nov 2023.pdf</t>
  </si>
  <si>
    <t>https://www.inbar.int/wp-content/uploads/2020/05/1489481322.pdf</t>
  </si>
  <si>
    <t>https://rjoas.com/issue-2022-04/article_10.pdf</t>
  </si>
  <si>
    <t>https://www.iosrjournals.org/iosr-javs/papers/Vol11-issue9/Version-2/N1109027881.pdf</t>
  </si>
  <si>
    <t>https://www.researchgate.net/publication/370590585_Policy_Implementation_Green_Public_Procurement_In_Sustainable_Development_In_South_Kalimantan_Province/fulltext/6457a56297449a0e1a822c58/Policy-Implementation-Green-Public-Procurement-In-Sustainable-Development-In-South-Kalimantan-Province.pdf</t>
  </si>
  <si>
    <t>https://www.jdmlm.ub.ac.id/index.php/jdmlm/article/download/330/pdf</t>
  </si>
  <si>
    <t>https://www.iosrjournals.org/iosr-javs/papers/Vol11-issue7/Version-2/E1107024348.pdf</t>
  </si>
  <si>
    <t>https://www.iosrjournals.org/iosr-javs/papers/Vol14-issue12/Ser-1/B1412010820 .pdf</t>
  </si>
  <si>
    <t>https://ijicc.net/images/vol5iss5/5517_Sofian_2019_E_R.pdf</t>
  </si>
  <si>
    <t>https://oamjms.eu/index.php/mjms/article/download/7012/6459/62527</t>
  </si>
  <si>
    <t>https://repo-dosen.ulm.ac.id/bitstream/handle/123456789/20912/Indigenous knowledge of banjarese tribe farmers in paddy cultivation at tidal Swamplands in South Kalimantan-Indonesia.pdf?sequence=1</t>
  </si>
  <si>
    <t>https://www.researchgate.net/publication/374480541_Exploring_Investment_Awareness_A_Student_Perspective_in_South_Kalimantan/fulltext/651ff8d7b0df2f20a2161eea/Exploring-Investment-Awareness-A-Student-Perspective-in-South-Kalimantan.pdf</t>
  </si>
  <si>
    <t>http://jurnal.pusbindiklatren.bappenas.go.id/lib/jisdep/article/download/361/141/</t>
  </si>
  <si>
    <t>https://rjoas.com/issue-2021-10/article_30.pdf</t>
  </si>
  <si>
    <t>https://repo-dosen.ulm.ac.id/bitstream/handle/123456789/21031/BBRC_Vol_14_No_05_Special-Issue_30.pdf?sequence=1</t>
  </si>
  <si>
    <t>https://ijisrt.com/assets/upload/files/IJISRT21JUL898.pdf</t>
  </si>
  <si>
    <t>https://ijeab.com/upload_document/issue_files/15IJEAB-103202219-Implementation.pdf</t>
  </si>
  <si>
    <t>https://media.neliti.com/media/publications/435982-none-fa85a07f.pdf</t>
  </si>
  <si>
    <t>https://www.e3s-conferences.org/articles/e3sconf/pdf/2021/93/e3sconf_icenis2021_04007.pdf</t>
  </si>
  <si>
    <t>https://smujo.id/biodiv/article/download/4096/3386/</t>
  </si>
  <si>
    <t>https://ejournal.ukm.my/mjc/article/download/39566/11099</t>
  </si>
  <si>
    <t>https://repo-dosen.ulm.ac.id/bitstream/handle/123456789/20242/7268-Article_Text-34616-1-10-20201226.pdf?sequence=1</t>
  </si>
  <si>
    <t>https://www.researchgate.net/publication/364968828_Mapping_The_Rate_Of_Deforestation_In_South_Kalimantan_Using_Landsat_Imagery/fulltext/636d0f9d37878b3e879c7a9b/Mapping-The-Rate-Of-Deforestation-In-South-Kalimantan-Using-Landsat-Imagery.pdf</t>
  </si>
  <si>
    <t>https://ojs.uniska-bjm.ac.id/index.php/jurnalattadbir/article/download/10864/5415</t>
  </si>
  <si>
    <t>https://www.jstor.org/stable/41231497</t>
  </si>
  <si>
    <t>https://repository.tudelft.nl/islandora/object/uuid:082e8cab-3061-401a-b6c2-cb649d4b18a3/datastream/OBJ/download</t>
  </si>
  <si>
    <t>http://repositori.lapan.go.id/1478/1/Jurnal_Munawir B. Pratama_ITB_2021.pdf</t>
  </si>
  <si>
    <t>https://smujo.id/biodiv/article/download/13534/6670/1078437</t>
  </si>
  <si>
    <t>https://adore.ifrc.org/Download.aspx?FileId=461109</t>
  </si>
  <si>
    <t>https://eartharxiv.org/repository/object/2123/download/4413/</t>
  </si>
  <si>
    <t>https://ijicc.net/images/vol8iss3/8306_Jamalie_2019_E_R1.pdf</t>
  </si>
  <si>
    <t>https://media.neliti.com/media/publications/225070-sengketa-pertanahan-hak-masyarakat-adat-470fb01e.pdf</t>
  </si>
  <si>
    <t>https://tektonesiana.files.wordpress.com/2021/11/satyana-and-silitonga_tectonic-reversal-in-east-barito-basin_ipa_1994_r.pdf</t>
  </si>
  <si>
    <t>https://repository.unair.ac.id/105479/1/6 Full Text.pdf</t>
  </si>
  <si>
    <t>https://www.iseas.edu.sg/wp-content/uploads/2021/01/ISEAS_Perspective_2021_7.pdf</t>
  </si>
  <si>
    <t>https://www.ea-energianalyse.dk/wp-content/uploads/2020/05/1938-south_kalimantan_reo.pdf</t>
  </si>
  <si>
    <t>https://smujo.id/aja/article/download/3285/3275/</t>
  </si>
  <si>
    <t>https://jitode.ub.ac.id/index.php/jitode/article/download/182/pdf/285</t>
  </si>
  <si>
    <t>https://media.neliti.com/media/publications/329587-the-factors-affecting-poverty-in-some-di-cc0a7bf2.pdf</t>
  </si>
  <si>
    <t>https://www.researchgate.net/publication/360493616_Identifying_Environmental_Awareness_of_Indonesian's_Elementary_School_Students_in_South_Kalimantan/fulltext/637f8efb554def619368bef0/360493616_Identifying_Environmental_Awareness_of_Indonesian's_Elementary_School_Students_in_South_Kalimantan.pdf</t>
  </si>
  <si>
    <t>https://smujo.id/biodiv/article/download/798/822/</t>
  </si>
  <si>
    <t>https://www.researchgate.net/profile/Lolita-Marheni/publication/273424151_TERTIARY_TECTONIC_OF_BARITO_BASIN_SOUTH_EAST_KALIMANTAN_AND_IMPLICATION_FOR_PETROLEUM_SYSTEM/links/55005c560cf2aee14b54750b/TERTIARY-TECTONIC-OF-BARITO-BASIN-SOUTH-EAST-KALIMANTAN-AND-IMPLICATION-FOR-PETROLEUM-SYSTEM.pdf</t>
  </si>
  <si>
    <t>https://www.osti.gov/etdeweb/servlets/purl/665688</t>
  </si>
  <si>
    <t>https://iopscience.iop.org/article/10.1088/1755-1315/724/1/012009/pdf</t>
  </si>
  <si>
    <t>https://ijisrt.com/assets/upload/files/IJISRT22SEP738.pdf</t>
  </si>
  <si>
    <t>https://files.eric.ed.gov/fulltext/EJ1173733.pdf</t>
  </si>
  <si>
    <t>https://iopscience.iop.org/article/10.1088/1755-1315/413/1/012001/pdf</t>
  </si>
  <si>
    <t>https://jitode.ub.ac.id/index.php/jitode/article/download/171/177</t>
  </si>
  <si>
    <t>https://repo-dosen.ulm.ac.id/bitstream/handle/123456789/27346/Entrepreneurship Resilience of Urang Banjar.pdf?sequence=1</t>
  </si>
  <si>
    <t>https://rjoas.com/issue-2022-07/article_11.pdf</t>
  </si>
  <si>
    <t>https://www.researchgate.net/publication/362555841_Bilateral_Trade_and_Investment_Relations_Analysis_Indonesia_and_South_Korea/fulltext/637eaf4a54eb5f547cfba47b/Bilateral-Trade-and-Investment-Relations-Analysis-Indonesia-and-South-Korea.pdf</t>
  </si>
  <si>
    <t>https://karya.brin.go.id/9073/1/ncz089_Radon_South_Kalimantan_RPD_Eka_wahyudi_kusdiana_dadong 2019.pdf</t>
  </si>
  <si>
    <t>https://oamjms.eu/index.php/mjms/article/download/6860/6003/51952</t>
  </si>
  <si>
    <t>https://jitode.ub.ac.id/index.php/jitode/article/download/209/pdf</t>
  </si>
  <si>
    <t>https://media.neliti.com/media/publications/133053-EN-development-of-soils-derived-from-weathe.pdf</t>
  </si>
  <si>
    <t>http://repository.ub.ac.id/9396/1/GRIPS_MEL16602_240817_print.pdf</t>
  </si>
  <si>
    <t>https://ppjp.ulm.ac.id/journal/index.php/JS/article/download/12469/pdf</t>
  </si>
  <si>
    <t>https://www.gia.edu/doc/The-Diamond-Deposits-of-Kalimantan-Borneo.pdf</t>
  </si>
  <si>
    <t>https://www.southindianbank.com/userfiles/sib_investor_presentation_-_sept_2011.pdf</t>
  </si>
  <si>
    <t>https://www.iiste.org/Journals/index.php/EJBM/article/download/47441/48982</t>
  </si>
  <si>
    <t>http://icamars.fpik.ubt.ac.id/wp-content/uploads/2023/07/ICAMARS_Oral-Presentation-Guidelines.pdf</t>
  </si>
  <si>
    <t>https://www.iosrjournals.org/iosr-javs/papers/Vol12-issue7/Series-1/L1207018391.pdf</t>
  </si>
  <si>
    <t>https://kkp.go.id/an-component/media/upload-gambar-pendukung/DitJaskel/publikasi-materi-2/menarik-minat/Materi Direktur IIPC Sydney.pdf</t>
  </si>
  <si>
    <t>https://ppjp.ulm.ac.id/journal/index.php/jht/article/download/13088/7958</t>
  </si>
  <si>
    <t>http://www.scirj.org/papers-0715/scirj-P0715270.pdf</t>
  </si>
  <si>
    <t>https://www.atlantis-press.com/article/125985047.pdf</t>
  </si>
  <si>
    <t>https://www.south32.net/docs/default-source/all-financial-results/all-financial-results-reports-and-presentations/investor-presentation---sierra-gorda-acquisition.pdf?sfvrsn=edd86229_2</t>
  </si>
  <si>
    <t>https://www.adarominerals.id/app/webroot/upload/files/Press Release - Presiden RI Meninjau Smelter Aluminium Terbesar di Indonesia ID.pdf</t>
  </si>
  <si>
    <t>http://download.garuda.kemdikbud.go.id/article.php?article=1328115&amp;val=243&amp;title=PCS-13 The Profile and Morphology of Proboscis Monkeys Blood Cells in South Kalimantan</t>
  </si>
  <si>
    <t>https://www.vedantfashions.com/assets/pdf/Investor-Presentation-Q4FY22-And-FY22_.pdf</t>
  </si>
  <si>
    <t>https://mdpi-res.com/d_attachment/resources/resources-13-00036/article_deploy/resources-13-00036.pdf?version=1709695030</t>
  </si>
  <si>
    <t>https://journal.ump.edu.my/ijets/article/download/1131/229/3049</t>
  </si>
  <si>
    <t>https://www.theclimategroup.org/sites/default/files/2020-10/Under2 Coalition North Kalimantan Appendix English.pdf</t>
  </si>
  <si>
    <t>https://journal.ipb.ac.id/index.php/sodality/article/download/28246/19598/</t>
  </si>
  <si>
    <t>http://digilib.iain-palangkaraya.ac.id/3033/1/Tesis Khabib Mustofha - 18015066.pdf</t>
  </si>
  <si>
    <t>https://jitode.ub.ac.id/index.php/jitode/article/download/182/pdf</t>
  </si>
  <si>
    <t>https://www.ksei.co.id/files/Statistik_Publik_-_April_v4.pdf</t>
  </si>
  <si>
    <t>https://nichejungle.com/wp-content/uploads/2023/10/Indonesia-Infrastructure-Small-Caps-Presentation-Oct23.pdf</t>
  </si>
  <si>
    <t>https://geoportal-lautberkah.kalteng.go.id/storage/app/uploads/public/603/4d2/d0b/6034d2d0b3e97758725372.pdf</t>
  </si>
  <si>
    <t>http://repository.uki.ac.id/11433/1/DiplomasiEkonomiIndonesiadalamKerjaSamaSelatanSelatan.pdf</t>
  </si>
  <si>
    <t>https://investor-id.intiland.com/wp-content/uploads/2020/06/Investor-Presentation-9M21_final.pdf</t>
  </si>
  <si>
    <t>https://www.bi.go.id/id/publikasi/laporan/lpp/Documents/Laporan-Perekonomian-Provinsi-Kalimantan-Utara-November-2021.pdf</t>
  </si>
  <si>
    <t>https://jurnal.kemendagri.go.id/index.php/jbp/article/download/21/20</t>
  </si>
  <si>
    <t>https://www.researchgate.net/profile/Tintin-Rostini/publication/275022483_production_and_nutrition_potency_of_swamp_local_forage_in_south_kalimantan_as_ruminant_feed/links/59d0f8a60f7e9b4fd7fa1f93/production-and-nutrition-potency-of-swamp-local-forage-in-south-kalimantan-as-ruminant-feed.pdf</t>
  </si>
  <si>
    <t>https://eudl.eu/pdf/10.4108/eai.4-11-2022.2329815</t>
  </si>
  <si>
    <t>https://www.ksei.co.id/files/Statistik_Publik_Maret_2021-v1.pdf</t>
  </si>
  <si>
    <t>http://ijsas.ulm.ac.id/index.php/IJSAS/article/download/13/9/164</t>
  </si>
  <si>
    <t>https://www.iiste.org/Journals/index.php/EJBM/article/viewFile/26285/26930</t>
  </si>
  <si>
    <t>https://e-journal.unair.ac.id/JDE/article/download/28632/21618/163384</t>
  </si>
  <si>
    <t>https://www.bi.go.id/id/publikasi/laporan/Documents/Laporan Provinsi Kalimantan Selatan November 2020.pdf</t>
  </si>
  <si>
    <t>https://www.pttep-indonesia.co.id/upload/files/publication/IPA17-247-G.pdf</t>
  </si>
  <si>
    <t>https://www.researchgate.net/publication/360493616_Identifying_Environmental_Awareness_of_Indonesian's_Elementary_School_Students_in_South_Kalimantan/fulltext/637f8efb554def619368bef0/Identifying-Environmental-Awareness-of-Indonesians-Elementary-School-Students-in-South-Kalimantan.pdf</t>
  </si>
  <si>
    <t>https://lib.itenas.ac.id/kti/wp-content/uploads/2014/03/The-Study-of-Vegetation-Cover-Changes-of-South-Kalimantan.pdf</t>
  </si>
  <si>
    <t>https://ppjp.ulm.ac.id/journal/index.php/JS/article/download/9087/pdf</t>
  </si>
  <si>
    <t>https://www.researchsquare.com/article/rs-471696/v1.pdf</t>
  </si>
  <si>
    <t>https://iopscience.iop.org/article/10.1088/1755-1315/473/1/012100/pdf</t>
  </si>
  <si>
    <t>https://www.researchgate.net/publication/361621251_Convergence_Analysis_of_Economic_Growth_in_South_Kalimantan/fulltext/637ec4e137878b3e87d82f0d/Convergence-Analysis-of-Economic-Growth-in-South-Kalimantan.pdf</t>
  </si>
  <si>
    <t>https://www.researchgate.net/profile/Rizqi-Sholihah-2/publication/338487157_Classification_of_Vegetation_and_Oil_Palm_Age_Using_SPOT6_The_Case_of_Tana_Laut_South_Kalimantan_Indonesia/links/5e172d6e299bf10bc39e29a1/Classification-of-Vegetation-and-Oil-Palm-Age-Using-SPOT6-The-Case-of-Tana-Laut-South-Kalimantan-Indonesia.pdf</t>
  </si>
  <si>
    <t>https://iopscience.iop.org/article/10.1088/1755-1315/882/1/012084/pdf</t>
  </si>
  <si>
    <t>http://digilib.iain-palangkaraya.ac.id/2436/1/document.pdf</t>
  </si>
  <si>
    <t>https://scholarhub.ui.ac.id/cgi/viewcontent.cgi?article=1129&amp;context=icmr</t>
  </si>
  <si>
    <t>https://www.southindianbank.com/userfiles/file/sib_investor_presentation_q2_fy2021-22.pdf</t>
  </si>
  <si>
    <t>http://eprints.undip.ac.id/76311/2/3._Turnitin_c8.pdf</t>
  </si>
  <si>
    <t>https://documents1.worldbank.org/curated/en/506541564116758675/pdf/Indonesia-Land-National-Account-and-Extent-Account-for-Sumatra-and-Kalimantan.pdf</t>
  </si>
  <si>
    <t>https://bappeda.kaltimprov.go.id/storage/data-centers/October2021/ZuCNMVWkEDvrqOjGHXu7.pdf</t>
  </si>
  <si>
    <t>https://iopscience.iop.org/article/10.1088/1757-899X/980/1/012046/pdf</t>
  </si>
  <si>
    <t>https://e-journal.unair.ac.id/JDE/article/download/28632/21618</t>
  </si>
  <si>
    <t>https://wwfeu.awsassets.panda.org/downloads/press_conference_climate_impacts_281107.pdf</t>
  </si>
  <si>
    <t>https://journal.ugm.ac.id/agroindustrial/article/download/53952/26967</t>
  </si>
  <si>
    <t>https://scholarhub.ui.ac.id/cgi/viewcontent.cgi?article=1025&amp;context=jessd</t>
  </si>
  <si>
    <t>https://www.kiep.go.kr/aif/issueFileDownload.es?brdctsNo=327607&amp;brdctsFileNo=82559</t>
  </si>
  <si>
    <t>https://assets.merdekabattery.com/dist/documents/MBM Investor Presentation (October 2023).pdf</t>
  </si>
  <si>
    <t>https://climatecompatiblegrowth.com/wp-content/uploads/3A-COP26-Policy-Brief.pdf</t>
  </si>
  <si>
    <t>https://www.researchgate.net/profile/Abdul-Malik-51/publication/342861916_Biomass_Carbon_Stocks_Estimation_In_The_Mangrove_Rehabilitated_Area_of_Sinjai_District_South_Sulawesi_Indonesia/links/5f0ddb3ca6fdcc3ed705746d/Biomass-Carbon-Stocks-Estimation-In-The-Mangrove-Rehabilitated-Area-of-Sinjai-District-South-Sulawesi-Indonesia.pdf</t>
  </si>
  <si>
    <t>https://www.atlantis-press.com/article/125994789.pdf</t>
  </si>
  <si>
    <t>http://revistaindustriatextila.ro/images/2022/2/011 SULOLIPU Revista IndustriaTextila No2_2022.pdf</t>
  </si>
  <si>
    <t>https://journals.ub.uni-heidelberg.de/index.php/qu/article/download/80461/74507</t>
  </si>
  <si>
    <t>http://ifrj.upm.edu.my/28 (04) 2021/DONE - 11 - IFRJ20088.R3.pdf</t>
  </si>
  <si>
    <t>https://ojs.unm.ac.id/ijole/article/download/43567/pdf</t>
  </si>
  <si>
    <t>http://www.bioflux.com.ro/docs/2019.908-917.pdf</t>
  </si>
  <si>
    <t>https://www.researchgate.net/profile/Wahyudi-Putera/publication/367318490_Community_Empowerment_Strategy_in_Facing_Global_Recession_on_South_Sulawesi_MSMEs_Innovation/links/64ae0eaf95bbbe0c6e2ccfb7/Community-Empowerment-Strategy-in-Facing-Global-Recession-on-South-Sulawesi-MSMEs-Innovation.pdf</t>
  </si>
  <si>
    <t>https://www.jstor.org/stable/j.ctv1bvnd1j.12</t>
  </si>
  <si>
    <t>https://docsdrive.com/pdfs/ansinet/aje/2017/83-88.pdf</t>
  </si>
  <si>
    <t>https://link.springer.com/content/pdf/10.1007/s11457-022-09332-5.pdf</t>
  </si>
  <si>
    <t>https://unsamakassar.ac.id/wp-content/uploads/2023/07/CJES_Volume-20_Issue-2_Pages-431-435.pdf</t>
  </si>
  <si>
    <t>https://www.researchgate.net/profile/Nur-Anny-Taufieq/publication/317784608_Mangrove_forest_management_on_local_communitiesbased_in_South_Sulawesi_Indonesia/links/5be633e94585150b2bab8385/Mangrove-forest-management-on-local-communitiesbased-in-South-Sulawesi-Indonesia.pdf</t>
  </si>
  <si>
    <t>https://www.researchgate.net/profile/Tegor-Tegor-2/publication/330129390_NATIONAL_SECURITY_OF_INVESTMENT_CLIMATE_A_CASE_STUDY_IN_THE_SOUTH_SULAWESI_REGION_OF_INDONESIA/links/5ed9f0f94585152945370f5c/NATIONAL-SECURITY-OF-INVESTMENT-CLIMATE-A-CASE-STUDY-IN-THE-SOUTH-SULAWESI-REGION-OF-INDONESIA.pdf</t>
  </si>
  <si>
    <t>https://serialsjournals.com/abstract/23544_2.pdf</t>
  </si>
  <si>
    <t>http://www.arpnjournals.org/jeas/research_papers/rp_2020/jeas_0520_8218.pdf</t>
  </si>
  <si>
    <t>https://core.ac.uk/download/pdf/77626777.pdf</t>
  </si>
  <si>
    <t>https://www.hrpub.org/download/20220228/EER6-14525372.pdf</t>
  </si>
  <si>
    <t>https://ejabf.journals.ekb.eg/article_306687_bc4f41e4beccd9eb9e6c11c877fb2c9f.pdf</t>
  </si>
  <si>
    <t>https://etda.libraries.psu.edu/files/final_submissions/19891</t>
  </si>
  <si>
    <t>https://core.ac.uk/download/pdf/25490481.pdf</t>
  </si>
  <si>
    <t>https://www.recoftc.org/sites/default/files/publications/resources/recoftc-0000372-0026-en.pdf</t>
  </si>
  <si>
    <t>https://mdpi-res.com/d_attachment/sustainability/sustainability-14-02952/article_deploy/sustainability-14-02952.pdf?version=1646298590</t>
  </si>
  <si>
    <t>https://media.neliti.com/media/publications/395150-haji-sulawesi-selatan-pada-masa-negara-i-23f06f4d.pdf</t>
  </si>
  <si>
    <t>https://www.jstor.org/stable/42928470</t>
  </si>
  <si>
    <t>https://www.researchgate.net/profile/Abd-Rahim-3/publication/358332459_Determinants_of_Fresh_Marine_Fish_Price_Fluctuations_2000-2019_in_South_Sulawesi_Indonesia_A_Qualitative_Independent_Variable_Estimation_Method/links/61ff490db44cbe422726cca3/Determinants-of-Fresh-Marine-Fish-Price-Fluctuations-2000-2019-in-South-Sulawesi-Indonesia-A-Qualitative-Independent-Variable-Estimation-Method.pdf</t>
  </si>
  <si>
    <t>https://www.atlantis-press.com/article/125976771.pdf</t>
  </si>
  <si>
    <t>https://www.iiste.org/Journals/index.php/JLLL/article/download/31275/32114</t>
  </si>
  <si>
    <t>http://www.bioflux.com.ro/docs/2020.2302-2311.pdf</t>
  </si>
  <si>
    <t>https://www.researchgate.net/profile/Musran-Munizu-2/publication/257977449_The_Impact_of_Total_Quality_Management_Practices_towards_Competitive_Advantage_and_Organizational_Performance_Case_of_Fishery_Industry_in_South_Sulawesi_Province_of_Indonesia/links/02e7e52681b8f80c68000000/The-Impact-of-Total-Quality-Management-Practices-towards-Competitive-Advantage-and-Organizational-Performance-Case-of-Fishery-Industry-in-South-Sulawesi-Province-of-Indonesia.pdf?origin=publication_detail</t>
  </si>
  <si>
    <t>http://repository.poltekparmakassar.ac.id/232/1/JOURNAL - The Impacts of the Covid-19 Pandemic on the Tourism Economy in South Sulawesi, Indonesia.pdf</t>
  </si>
  <si>
    <t>https://pair.australiaindonesiacentre.org/wp-content/uploads/2023/07/Increasing-incomes-in-carrageenan-seaweed-value-chains-in-Takalar-South-Sulawesi.pdf</t>
  </si>
  <si>
    <t>https://www.researchgate.net/profile/Abdul-Karim-30/publication/349832270_The_Rural_Economic_Growth_in_South_Sulawesi_Drives_the_National_Sustainable_Development_Goals/links/60515fdaa6fdccbfeae61c1d/The-Rural-Economic-Growth-in-South-Sulawesi-Drives-the-National-Sustainable-Development-Goals.pdf</t>
  </si>
  <si>
    <t>https://www.researchgate.net/profile/Ariady-Arsal-3/publication/359711171_Agricultural_Competitiveness_Based_On_The_Pillars_Of_Infrastructure_Capital_And_Technology_In_South_Sulawesi_Indonesia/links/624ab3ed57084c718b84e5d1/Agricultural-Competitiveness-Based-On-The-Pillars-Of-Infrastructure-Capital-And-Technology-In-South-Sulawesi-Indonesia.pdf</t>
  </si>
  <si>
    <t>https://www.researchgate.net/publication/369425887_AN_ANALYSIS_OF_THE_LEADING_ECONOMIC_SECTOR_IN_SOUTH_SULAWESI_PROVINCE/fulltext/641b2a6c66f8522c38c757c2/AN-ANALYSIS-OF-THE-LEADING-ECONOMIC-SECTOR-IN-SOUTH-SULAWESI-PROVINCE.pdf</t>
  </si>
  <si>
    <t>https://investinindonesia.uk/wp-content/uploads/2017/08/5_Development_of_Makassar_New_Port__South_Sulawesi.pdf</t>
  </si>
  <si>
    <t>https://pdf.usaid.gov/pdf_docs/PNADL493.pdf</t>
  </si>
  <si>
    <t>https://repository.unair.ac.id/122919/2/1. Education for all FULLTEXT.pdf</t>
  </si>
  <si>
    <t>https://www.atlantis-press.com/article/125996973.pdf</t>
  </si>
  <si>
    <t>https://www.researchgate.net/publication/376372755_The_South_Sulawesi_seaweed_industry/fulltext/657464f16610947889b13302/The-South-Sulawesi-seaweed-industry.pdf</t>
  </si>
  <si>
    <t>https://www.researchgate.net/profile/Muhammad-Hidayat-47/publication/344271712_INVESTIGATING_FACTORS_AFFECTING_EMPLOYEE_CAREER_DEVELOPMENT_THE_EVIDENCE_FROM_FINANCIAL_SERVICES_COMPANY_IN_SOUTH_SULAWESI_INDONESIA_Badaruddin_STIE_Nobel_Indonesia_Giri_Dwinanda_STIE_Nobel_Indonesia_/links/5f624b5f299bf1d43c0ab3c6/INVESTIGATING-FACTORS-AFFECTING-EMPLOYEE-CAREER-DEVELOPMENT-THE-EVIDENCE-FROM-FINANCIAL-SERVICES-COMPANY-IN-SOUTH-SULAWESI-INDONESIA-Badaruddin-STIE-Nobel-Indonesia-Giri-Dwinanda-STIE-Nobel-Indonesi.pdf</t>
  </si>
  <si>
    <t>https://kyoto-seas.org/pdf/20/1/200102.pdf</t>
  </si>
  <si>
    <t>https://www.ijsr.net/archive/v7i1/ART20179169.pdf</t>
  </si>
  <si>
    <t>https://www.ccsenet.org/journal/index.php/mas/article/download/54562/29137</t>
  </si>
  <si>
    <t>http://www.bioflux.com.ro/docs/2024.272-283.pdf</t>
  </si>
  <si>
    <t>https://iopscience.iop.org/article/10.1088/1755-1315/1107/1/012116/pdf</t>
  </si>
  <si>
    <t>https://www.idea.int/sites/default/files/publications/chapters/democratic-accountability-in-service-delivery-case-studies/making-health-care-services-responsive-to-the-poor.pdf</t>
  </si>
  <si>
    <t>https://journal.unnes.ac.id/nju/index.php/FIS/article/download/39406/13845</t>
  </si>
  <si>
    <t>https://www.atlantis-press.com/article/125973536.pdf</t>
  </si>
  <si>
    <t>https://icame.unhas.ac.id/wp-content/uploads/2022/05/icame6-5-Mapping-of-Leading-Export-Commodities_Reviane.pdf</t>
  </si>
  <si>
    <t>https://ijisrt.com/assets/upload/files/IJISRT21MAR437.pdf</t>
  </si>
  <si>
    <t>https://www.iri.org/wp-content/uploads/2012/04/201220April201920South20Sulawesi20Provincial20Survey2C20January2012-February2012C202012.pdf</t>
  </si>
  <si>
    <t>http://pasca.unhas.ac.id/ojs/index.php/ijesca/article/download/1937/521</t>
  </si>
  <si>
    <t>https://www.unescap.org/sites/default/files/4.Improving Orphans Standard of Living by Involving Indonesian Diaspora_April29_Helmina_0.pdf</t>
  </si>
  <si>
    <t>https://apps.worldagroforestry.org/sea/Publications/files/workingpaper/WP0164-13.pdf</t>
  </si>
  <si>
    <t>https://pdfs.semanticscholar.org/8cf8/550fc4deb11df092b39abe83c706ad68746a.pdf</t>
  </si>
  <si>
    <t>https://www.iosrjournals.org/iosr-jbm/papers/Vol20-issue6/Version-3/H2006035065.pdf</t>
  </si>
  <si>
    <t>https://www.atlantis-press.com/article/25894596.pdf</t>
  </si>
  <si>
    <t>https://www.iri.org/wp-content/uploads/legacy/iri.org/2012 April 19 South Sulawesi Provincial Survey, January 12-February 1, 2012.pdf</t>
  </si>
  <si>
    <t>https://www.kencanaenergy.com/assets/img/file/KEEN PUBEX 28 DEC 2021.pdf</t>
  </si>
  <si>
    <t>https://www.jstor.org/stable/3351245</t>
  </si>
  <si>
    <t>https://www2.jica.go.jp/en/evaluation/pdf/2014_0701858_4_f.pdf</t>
  </si>
  <si>
    <t>https://www.researchsquare.com/article/rs-2031474/latest.pdf</t>
  </si>
  <si>
    <t>https://pair.australiaindonesiacentre.org/wp-content/uploads/2020/05/PAIR-overview_SulSel-economy-2.pdf</t>
  </si>
  <si>
    <t>http://www.igttx.com/fishery-presentation.pdf</t>
  </si>
  <si>
    <t>https://iopscience.iop.org/article/10.1088/1755-1315/157/1/012066/pdf</t>
  </si>
  <si>
    <t>https://iopscience.iop.org/article/10.1088/1755-1315/54/1/012040/pdf</t>
  </si>
  <si>
    <t>https://www.aciar.gov.au/sites/default/files/2022-05/Final-Report-for-SMAR-2007-042.pdf</t>
  </si>
  <si>
    <t>https://www.zbw.eu/econis-archiv/bitstream/11159/8412/1/1755432658_0.pdf</t>
  </si>
  <si>
    <t>https://www.oxis.org/articles-k-z/mattulada-1982.pdf</t>
  </si>
  <si>
    <t>https://www.asianjab.com/wp-content/uploads/2020/02/3.-AJAB-2019-05-197_17-23.pdf</t>
  </si>
  <si>
    <t>https://climatecompatiblegrowth.com/wp-content/uploads/2021/08/1B-COP26-Policy-Brief.pdf</t>
  </si>
  <si>
    <t>https://www.questjournals.org/jrbm/papers/vol8-issue9/B08091417.pdf</t>
  </si>
  <si>
    <t>https://pdf.usaid.gov/pdf_docs/PBAAJ074.pdf</t>
  </si>
  <si>
    <t>http://eprints.unm.ac.id/16441/1/5 MODEL LOCAL WISDOM (Scopus 3).pdf</t>
  </si>
  <si>
    <t>https://investinindonesia.uk/wp-content/uploads/2021/05/Teaser-South-Sulawesi-Makassar-WTE.pdf</t>
  </si>
  <si>
    <t>https://iopscience.iop.org/article/10.1088/1755-1315/718/1/012099/pdf</t>
  </si>
  <si>
    <t>https://www.researchgate.net/profile/Mashuri_H_Tahili/publication/337773142_The_Strategy_of_Developing_Taxpayers'_Trust_in_South_Sulawesi_Province/links/5de9a236299bf10bc3436959/The-Strategy-of-Developing-Taxpayers-Trust-in-South-Sulawesi-Province.pdf</t>
  </si>
  <si>
    <t>https://core.ac.uk/download/pdf/77630509.pdf</t>
  </si>
  <si>
    <t>https://dsn.co.id/wp-content/uploads/2024/01/Investor_Newsletter_FY23_Production_Final.pdf</t>
  </si>
  <si>
    <t>http://repository.umi.ac.id/906/2/Factors Affecting The Export of Coffee In South Sulawesi Province.pdf</t>
  </si>
  <si>
    <t>http://repository.unhas.ac.id/id/eprint/16262/3/A011181325_skripsi_27-04-2022 dp.pdf</t>
  </si>
  <si>
    <t>https://pdfs.semanticscholar.org/bae7/d265b33b1d0dd49c101be3291a0457138793.pdf</t>
  </si>
  <si>
    <t>https://www.ijert.org/research/potential-of-geothermal-and-hydro-power-plant-in-south-and-west-sulawesi-in-fulfillment-of-electricity-demand-IJERTV3IS120626.pdf</t>
  </si>
  <si>
    <t>https://thescipub.com/pdf/ajavsp.2020.43.47.pdf</t>
  </si>
  <si>
    <t>https://link.springer.com/content/pdf/10.1007/s40899-023-00819-0.pdf</t>
  </si>
  <si>
    <t>https://core.ac.uk/download/pdf/327111114.pdf</t>
  </si>
  <si>
    <t>https://ijeab.com/upload_document/issue_files/1IJEAB-106202026-Analysisof.pdf</t>
  </si>
  <si>
    <t>https://www.researchgate.net/profile/Zainal-Muchlisin/publication/282930511_Habitat_characteristics_of_Lake_Towuti_South_Sulawesi_Indonesia_-_The_home_of_endemic_fishes/links/56c086f708ae44da37fbf3a0/Habitat-characteristics-of-Lake-Towuti-South-Sulawesi-Indonesia-The-home-of-endemic-fishes.pdf?origin=publication_detail</t>
  </si>
  <si>
    <t>https://www.jica.go.jp/Resource/english/our_work/evaluation/oda_loan/post/2007/pdf/project08_full.pdf</t>
  </si>
  <si>
    <t>https://www.program-erat.or.id/wp-content/uploads/2023/09/USAID-ERAT-South-Sulawesi_LGPSA.pdf</t>
  </si>
  <si>
    <t>https://research-repository.griffith.edu.au/rest/bitstreams/086aa2c0-a916-41ad-838c-dc57f6053a70/retrieve</t>
  </si>
  <si>
    <t>https://pair.org.au/wp-content/uploads/2021/05/YPD-RR-presentation_final.pdf</t>
  </si>
  <si>
    <t>https://www.jica.go.jp/Resource/english/our_work/evaluation/oda_loan/post/2003/pdf/2-12_full.pdf</t>
  </si>
  <si>
    <t>https://www.researchgate.net/profile/Zannie-Langford-2/publication/376372755_The_South_Sulawesi_seaweed_industry/links/6576718cfc4b416622b210a8/The-South-Sulawesi-seaweed-industry.pdf</t>
  </si>
  <si>
    <t>http://www.scirj.org/papers-1017/scirj-P1017452.pdf</t>
  </si>
  <si>
    <t>https://www.ksi-indonesia.org/assets/uploads/original/2021/11/ksi-1636351954.pdf</t>
  </si>
  <si>
    <t>https://research.ui.ac.id/research/wp-content/uploads/2023/08/17.2.4-Collaboration-for-SDG-best-practice-Through-international-collaboration-and-research-review-comparative-approaches-and-develop-international-best-practice-on-tackling-the-SDGs.pdf</t>
  </si>
  <si>
    <t>http://jurnal.pusbindiklatren.bappenas.go.id/lib/jisdep/article/download/213/143</t>
  </si>
  <si>
    <t>https://www.researchgate.net/profile/Azniah-Syam/publication/329363038_Turnitin_Jurnal_Inhibitor/links/5c04ab3645851523d159b2e1/Turnitin-Jurnal-Inhibitor.pdf</t>
  </si>
  <si>
    <t>https://research-repository.griffith.edu.au/bitstream/handle/10072/427776/Ruhon9159059.pdf?sequence=2</t>
  </si>
  <si>
    <t>https://jom.unri.ac.id/index.php/JOMFKIP/article/download/12622/12264</t>
  </si>
  <si>
    <t>https://fiskal.kemenkeu.go.id/files/red/file/1680254658_fpa_red_march_2023.pdf</t>
  </si>
  <si>
    <t>http://mampu.bappenas.go.id/wp-content/uploads/2020/12/MAMPU-PROJECT-BRIEF-South-Sulawesi.pdf</t>
  </si>
  <si>
    <t>https://ejournal2.undip.ac.id/index.php/ihis/article/download/1163/1282</t>
  </si>
  <si>
    <t>https://pair.australiaindonesiacentre.org/wp-content/uploads/2023/11/FINAL-REPORT_ENG_TWP1_V2_Creating-fairer-trade-in-South-Sulawesis-seaweed-supply-chain-ecosystem_prev2.-.pdf</t>
  </si>
  <si>
    <t>https://core.ac.uk/download/pdf/25487224.pdf</t>
  </si>
  <si>
    <t>http://inasafe.org/wp-content/uploads/2016/08/Case-Study-InaSAFE-in-Disaster-Risk-Assessment-in-South-Sulawesi_Final.pdf</t>
  </si>
  <si>
    <t>https://www.rainforest-rescue.org/files/en/2022-11-15-EN-Official Statement of the People and the Sulawesi Alliance.pdf</t>
  </si>
  <si>
    <t>https://ijisrt.com/assets/upload/files/IJISRT20DEC219.pdf</t>
  </si>
  <si>
    <t>https://media.neliti.com/media/publications/291045-la-galigo-identitas-budaya-sulawesi-sela-518b8c1c.pdf</t>
  </si>
  <si>
    <t>https://publikasi.mercubuana.ac.id/index.php/sinergi/article/download/8286/4030</t>
  </si>
  <si>
    <t>https://www.ijicc.net/images/Vol_14/Iss_1/14155_Radjab_2020_E_R.pdf</t>
  </si>
  <si>
    <t>https://ei-ado.aciar.gov.au/sites/default/files/Morey(2008)SeafoodMarketSupplyChainSESulawesi_DPIVictoria.pdf</t>
  </si>
  <si>
    <t>https://neptjournal.com/upload-images/(2)D-1294.pdf</t>
  </si>
  <si>
    <t>https://www.jstor.org/stable/pdf/24490912.pdf</t>
  </si>
  <si>
    <t>https://www.pdc.org/wp-content/uploads/2019/08/PDC_South_Sulawesi_Indonesia_Floods_and_Landslides_25JAN2019.pdf</t>
  </si>
  <si>
    <t>https://www.jstor.org/stable/27868163</t>
  </si>
  <si>
    <t>https://www.researchgate.net/profile/Zannie-Langford-2/publication/351288923_An_Analysis_of_the_South_Sulawesi_Seaweed_Industry/links/60909810458515d315f57ccd/An-Analysis-of-the-South-Sulawesi-Seaweed-Industry.pdf?origin=publication_detail</t>
  </si>
  <si>
    <t>https://sorot.ejournal.unri.ac.id/index.php/JS/article/download/7938/6847</t>
  </si>
  <si>
    <t>https://www.globalscientificjournal.com/researchpaper/The_influence_of_government_spending_on_employment_opportunities_through_investment_and_economic_growth_in_South_Sulawesi_Province.pdf</t>
  </si>
  <si>
    <t>https://www.atlantis-press.com/article/125973576.pdf</t>
  </si>
  <si>
    <t>https://pair.australiaindonesiacentre.org/wp-content/uploads/2022/11/SIP2-EN-ONLINE.pdf</t>
  </si>
  <si>
    <t>http://www.bioflux.com.ro/docs/2020.1925-1933.pdf</t>
  </si>
  <si>
    <t>https://journal.ipb.ac.id/index.php/konservasi/article/download/29356/19140/</t>
  </si>
  <si>
    <t>https://www.jstor.org/stable/pdf/3351245.pdf</t>
  </si>
  <si>
    <t>https://openjicareport.jica.go.jp/pdf/11881372_02.pdf</t>
  </si>
  <si>
    <t>https://www.bi.go.id/id/publikasi/laporan/lpp/Documents/Laporan Perekonomian Provinsi Sulawesi Selatan Mei 2020.pdf</t>
  </si>
  <si>
    <t>https://www2.jica.go.jp/en/evaluation/pdf/2016_0701852_4_f.pdf</t>
  </si>
  <si>
    <t>https://mdpi-res.com/d_attachment/economies/economies-10-00195/article_deploy/economies-10-00195.pdf?version=1660300692</t>
  </si>
  <si>
    <t>http://www.ijfe.org/uploadfile/2019/0618/20190618044620984.pdf</t>
  </si>
  <si>
    <t>https://ipad.fas.usda.gov/highlights/2019/05/Indonesia/index.pdf</t>
  </si>
  <si>
    <t>https://media.neliti.com/media/publications/227654-perdagangan-antarpulau-beras-di-provinsi-81a5ab58.pdf</t>
  </si>
  <si>
    <t>https://indonesia.iom.int/sites/g/files/tmzbdl1491/files/documents/BHC-Makassar-Data Use Assessment.pdf</t>
  </si>
  <si>
    <t>https://jurnal.ugm.ac.id/ijg/article/download/46989/pdf</t>
  </si>
  <si>
    <t>https://www.sil.org/system/files/reapdata/98/13/99/98139924502806944045794314450145986775/Lontara_24_Grimes_w_coversheet.pdf</t>
  </si>
  <si>
    <t>https://scik.org/index.php/cmbn/article/download/7946/3730</t>
  </si>
  <si>
    <t>https://openjicareport.jica.go.jp/pdf/11834090_03.pdf</t>
  </si>
  <si>
    <t>https://pe.org.pl/articles/2022/5/15.pdf</t>
  </si>
  <si>
    <t>https://ejournal.aibpmjournals.com/index.php/JICP/article/download/2302/2048</t>
  </si>
  <si>
    <t>https://test.pdc.org/wp-content/uploads/2019/08/PDC_South_Sulawesi_Indonesia_Floods_and_Landslides_25JAN2019.pdf</t>
  </si>
  <si>
    <t>http://www.pbpgi.org/document/2023_IMAO_SULSEL_Fact_Sheet.pdf</t>
  </si>
  <si>
    <t>https://www2.atmos.umd.edu/~dwi/papers/wirasatriya_sulawesi_2021.pdf</t>
  </si>
  <si>
    <t>http://eprints.unm.ac.id/5808/59/54-Syamsuddin_Maldun.pdf</t>
  </si>
  <si>
    <t>https://www.atlantis-press.com/article/125940894.pdf</t>
  </si>
  <si>
    <t>https://southharzpotash.com/wp-content/uploads/2022/02/20220203-SHP-Investor-Presentation.pdf</t>
  </si>
  <si>
    <t>https://www.revistaespacios.com/a19v40n03/a19v40n03p24.pdf</t>
  </si>
  <si>
    <t>https://koreascience.kr/article/JAKO201015643930635.pdf</t>
  </si>
  <si>
    <t>http://pasca.unhas.ac.id/ojs/index.php/ijas/article/download/2090/574</t>
  </si>
  <si>
    <t>https://aciperspectives.files.wordpress.com/2021/01/south-sulawesi-report.pdf</t>
  </si>
  <si>
    <t>https://journal.ipb.ac.id/index.php/forumpasca/article/download/4949/3372</t>
  </si>
  <si>
    <t>https://academicjournals.org/article/article1393315523_Anwar et al.pdf</t>
  </si>
  <si>
    <t>https://iopscience.iop.org/article/10.1088/1755-1315/535/1/012055/pdf</t>
  </si>
  <si>
    <t>https://www.insead.edu/sites/default/files/assets/dept/centres/gpei/docs/insead-student-financial-inclusion-market-exploration-sea-apr-2018.pdf</t>
  </si>
  <si>
    <t>https://documents.worldbank.org/curated/en/315901506072186354/pdf/119858-ESM-P145273-PUBLIC-IndonesiaSmallHydropowerMappingPotentialReportWBESMAPMarch.pdf</t>
  </si>
  <si>
    <t>https://makassar.consulate.gov.au/files/MKSR/Why_Eastern_Indonesia_is_important_to_Australia_ppt.pdf</t>
  </si>
  <si>
    <t>https://www.ijsr.net/archive/v7i5/ART20182118.pdf</t>
  </si>
  <si>
    <t>https://www.southindianbank.com/userfiles/file/sib_investor_presentation_q4_fy2018-19.pdf</t>
  </si>
  <si>
    <t>https://www.southindianbank.com/userfiles/sib_investor_presentation_june_2012.pdf</t>
  </si>
  <si>
    <t>https://www.uijrt.com/articles/v2/i10/UIJRTV2I100008.pdf</t>
  </si>
  <si>
    <t>https://papers.ssrn.com/sol3/Delivery.cfm/SSRN_ID3261384_code2732908.pdf?abstractid=3261384&amp;mirid=1</t>
  </si>
  <si>
    <t>https://www.abacademies.org/articles/The-Growth-of-Creative-Micro,-Small,-And-Medium-Enterprises-(MSMEs)-Business-in-Special-Region-of-Yogyakarta-Before-And-After-Covid-19-Pandemic.pdf</t>
  </si>
  <si>
    <t>http://gbmrjournal.com/pdf/v14n3s/V14N3s-42.pdf</t>
  </si>
  <si>
    <t>https://eudl.eu/pdf/10.4108/eai.25-10-2019.2295390</t>
  </si>
  <si>
    <t>https://www.researchgate.net/profile/Hendri-Gusaptono/publication/348007626_The_Impact_of_Financial_Literacy_on_Investment_Decisions_Between_Saving_and_Credit_Studies_on_Sharia_Bank_Customers_in_the_Special_Region_of_Yogyakarta/links/606d0cf8299bf13f5d5f949f/The-Impact-of-Financial-Literacy-on-Investment-Decisions-Between-Saving-and-Credit-Studies-on-Sharia-Bank-Customers-in-the-Special-Region-of-Yogyakarta.pdf</t>
  </si>
  <si>
    <t>https://journal.unnes.ac.id/sju/index.php/efficient/article/download/43275/18132</t>
  </si>
  <si>
    <t>http://jp.feb.unsoed.ac.id/index.php/eko-regional/article/viewFile/3310/2305</t>
  </si>
  <si>
    <t>https://ieg.worldbankgroup.org/sites/default/files/Data/reports/ppar_indonesiacsrrp.pdf</t>
  </si>
  <si>
    <t>https://www.atlantis-press.com/article/125989009.pdf</t>
  </si>
  <si>
    <t>https://pdfs.semanticscholar.org/6987/a53ffcf0ba0d07052948f8a85f6eddffd7ed.pdf</t>
  </si>
  <si>
    <t>https://www.iiste.org/Journals/index.php/ADS/article/download/49403/51047</t>
  </si>
  <si>
    <t>https://ijmra.in/v6i6/Doc/44.pdf</t>
  </si>
  <si>
    <t>https://www.e3s-conferences.org/articles/e3sconf/pdf/2021/08/e3sconf_iconard2020_01038.pdf</t>
  </si>
  <si>
    <t>https://www.researchgate.net/profile/Hijrah-Putra/publication/332977979_IDENTIFICATION_OF_FACTORS_AFFECTING_THE_PERFORMANCE_OF_WASTE_BANK_IN_WASTE_MANAGEMENT_SYSTEM_IN_THE_KARTAMANTUL_TERRITORY_YOGYAKARTA_CITY_SLEMAN_AND_BANTUL_DISTRICTS_SPECIAL_REGION_OF_YOGYAKARTA_INDON/links/5cd4eee1299bf14d9586d5f5/IDENTIFICATION-OF-FACTORS-AFFECTING-THE-PERFORMANCE-OF-WASTE-BANK-IN-WASTE-MANAGEMENT-SYSTEM-IN-THE-KARTAMANTUL-TERRITORY-YOGYAKARTA-CITY-SLEMAN-AND-BANTUL-DISTRICTS-SPECIAL-REGION-OF-YOGYAKARTA-IN.pdf</t>
  </si>
  <si>
    <t>https://papers.ssrn.com/sol3/Delivery.cfm/SSRN_ID3063374_code485947.pdf?abstractid=3063374&amp;type=2</t>
  </si>
  <si>
    <t>https://www.researchgate.net/profile/Sajad-Sajad-2/publication/355217171_Method_to_Estimate_above_Ground_Biomass_and_Carbon_Stock_of_Artocarpus_heterophyllus_in_Java_Special_Region_of_Yogyakarta_Indonesia/links/616916083851f95994087fdb/Method-to-Estimate-above-Ground-Biomass-and-Carbon-Stock-of-Artocarpus-heterophyllus-in-Java-Special-Region-of-Yogyakarta-Indonesia.pdf</t>
  </si>
  <si>
    <t>https://www.atlantis-press.com/article/125924453.pdf</t>
  </si>
  <si>
    <t>https://www.researchgate.net/profile/Ahmad-Nasrulloh/publication/370765596_Policy_analysis_of_national_sports_committee_of_Indonesia_in_sleman_district_in_development_of_regional_sports_week_porda_special_region_of_yogyakarta/links/6461eb34f43b8a29ba50847a/Policy-analysis-of-national-sports-committee-of-Indonesia-in-sleman-district-in-development-of-regional-sports-week-porda-special-region-of-yogyakarta.pdf</t>
  </si>
  <si>
    <t>https://www.researchgate.net/profile/Yuhan-Maulida-2/publication/360890147_The_Succession_Patterns_of_Agricultural_Lands_in_the_Special_Region_of_Yogyakarta_Province_Indonesia/links/629090978d19206823df0ae0/The-Succession-Patterns-of-Agricultural-Lands-in-the-Special-Region-of-Yogyakarta-Province-Indonesia.pdf</t>
  </si>
  <si>
    <t>https://files.eric.ed.gov/fulltext/EJ1133092.pdf</t>
  </si>
  <si>
    <t>https://www.researchgate.net/profile/Indra-Salmon/publication/372952528_The_Subjective_Well-being_Policy_Case_Studies_and_Its_Relevance_in_the_Special_Region_of_Yogyakarta_Indonesia/links/64d0b70fd394182ab3b05da3/The-Subjective-Well-being-Policy-Case-Studies-and-Its-Relevance-in-the-Special-Region-of-Yogyakarta-Indonesia.pdf</t>
  </si>
  <si>
    <t>https://www.e3s-conferences.org/articles/e3sconf/pdf/2021/92/e3sconf_iconard2021_02052.pdf</t>
  </si>
  <si>
    <t>https://www.abacademies.org/articles/The-effect-of-financial-and-taxation-literacy-on-sustainable-competitive-advantage-business-growth-study-of-creative-msmes-in-special-region-of-yogyakarta-indonesia-24-3-309.pdf</t>
  </si>
  <si>
    <t>https://www.fig.net/resources/proceedings/fig_proceedings/fig2021/papers/ts08.4/TS08.4_bimasena_ritohardoyo_et_al_10924.pdf</t>
  </si>
  <si>
    <t>https://files.eric.ed.gov/fulltext/EJ1106257.pdf</t>
  </si>
  <si>
    <t>https://www.researchgate.net/publication/326453624_Location_planning_of_urban_distribution_center_under_uncertainty_A_case_study_of_Yogyakarta_Special_Region_Province_Indonesia/fulltext/5b4e9135aca27217ff9ea224/Location-planning-of-urban-distribution-center-under-uncertainty-A-case-study-of-Yogyakarta-Special-Region-Province-Indonesia.pdf</t>
  </si>
  <si>
    <t>https://pdfs.semanticscholar.org/6c69/66a6a273823f0ea87d0b11237684df8009f2.pdf</t>
  </si>
  <si>
    <t>https://jumahi.umy.ac.id/index.php/jumahi/article/download/4/4/86</t>
  </si>
  <si>
    <t>https://ijoear.com/assets/articles_menuscripts/file/IJOEAR-JAN-2016-33.pdf</t>
  </si>
  <si>
    <t>https://journals2.ums.ac.id/index.php/profetika/article/download/1900/826/11313</t>
  </si>
  <si>
    <t>https://downloads.hindawi.com/journals/srt/2019/2642458.pdf</t>
  </si>
  <si>
    <t>https://thejns.org/downloadpdf/view/journals/neurosurg-focus/48/3/article-pE5.pdf</t>
  </si>
  <si>
    <t>https://www.jiem.org/index.php/jiem/article/download/2581/871</t>
  </si>
  <si>
    <t>https://www.ijicc.net/images/vol11iss4/11433_Nugroho_E_R.pdf</t>
  </si>
  <si>
    <t>https://www.iomcworld.org/articles/method-to-estimate-above-ground-biomass-and-carbon-stock-of-artocarpus-heterophyllus-in-java-special-region-of-yogyakart.pdf</t>
  </si>
  <si>
    <t>http://www.pjoes.com/pdf-174400-98049?filename=The Impact of Export on.pdf</t>
  </si>
  <si>
    <t>https://www.researchgate.net/profile/Rahayu-Widaryanti-2/publication/347519246_REDUCE_THE_STUNTING_WITH_THE_INFANT_AND_YOUNG_CHILD_FEEDING_PRACTICE_IYCF_IN_YOGYAKARTA_INDONESIA_REDUCE_THE_STUNTING_WITH_THE_INFANT_AND_YOUNG_CHILD_FEEDING_PRACTICE_IYCF_IN_YOGYAKARTA_INDONESIA/links/5fe067d545851553a0db5674/REDUCE-THE-STUNTING-WITH-THE-INFANT-AND-YOUNG-CHILD-FEEDING-PRACTICE-IYCF-IN-YOGYAKARTA-INDONESIA-REDUCE-THE-STUNTING-WITH-THE-INFANT-AND-YOUNG-CHILD-FEEDING-PRACTICE-IYCF-IN-YOGYAKARTA-INDONESIA.pdf</t>
  </si>
  <si>
    <t>https://www.iosrjournals.org/iosr-jhss/papers/Vol.28-Issue12/Ser-4/A2812040109.pdf</t>
  </si>
  <si>
    <t>https://journals.ums.ac.id/index.php/fg/article/download/15855/7457</t>
  </si>
  <si>
    <t>https://www.researchgate.net/profile/Irwansyah-Sukri/publication/363208171_The_Study_of_Food_Security_in_the_Special_Region_of_Yogyakarta_Indonesia/links/6311698e5eed5e4bd13bf38c/The-Study-of-Food-Security-in-the-Special-Region-of-Yogyakarta-Indonesia.pdf?origin=publication_detail</t>
  </si>
  <si>
    <t>https://staffnew.uny.ac.id/upload/12107940412796/penelitian/JMCS_Volume 5_Issue 6_Pages 1102-1108.pdf</t>
  </si>
  <si>
    <t>https://openjicareport.jica.go.jp/pdf/11878840.pdf</t>
  </si>
  <si>
    <t>https://www.researchgate.net/publication/357383987_Rapid_Land_Assessment_for_Salt_Farming_Development_in_the_Coastal_Area_of_the_Special_Region_of_Yogyakarta_Indonesia/fulltext/61f55b24aad5781d41ba153d/Rapid-Land-Assessment-for-Salt-Farming-Development-in-the-Coastal-Area-of-the-Special-Region-of-Yogyakarta-Indonesia.pdf</t>
  </si>
  <si>
    <t>https://www.researchgate.net/publication/376591489_Factors_Influencing_Intention_and_Behaviour_of_Agricultural_Extension_Staff_Concerting_Post-Covid-19_Digital_Technical_Guidance_A_Study_in_Yogyakarta_Indonesia/fulltext/657ee7c132bc453821f6c257/Factors-Influencing-Intention-and-Behaviour-of-Agricultural-Extension-Staff-Concerting-Post-Covid-19-Digital-Technical-Guidance-A-Study-in-Yogyakarta-Indonesia.pdf</t>
  </si>
  <si>
    <t>https://www.atlantis-press.com/article/125969155.pdf</t>
  </si>
  <si>
    <t>https://kampusalazhar.ac.id/wp-content/uploads/2023/10/ijid-paper-badul-4.edited-1-updated-edit-eko-revisi.pdf</t>
  </si>
  <si>
    <t>https://peraturan.go.id/files2/perda-provinsi-di-yogyakarta-no-1-tahun-2017_terjemah.pdf</t>
  </si>
  <si>
    <t>https://www.bio-conferences.org/articles/bioconf/pdf/2023/25/bioconf_icosia2023_02002.pdf</t>
  </si>
  <si>
    <t>http://repository.umy.ac.id/bitstream/handle/123456789/19114/7. CHAPTER III.pdf</t>
  </si>
  <si>
    <t>https://journal.umy.ac.id/index.php/jerss/article/download/14401/7608</t>
  </si>
  <si>
    <t>https://dspace.uii.ac.id/bitstream/handle/123456789/592/08 naskah publikasi.pdf?sequence=20</t>
  </si>
  <si>
    <t>https://www.researchgate.net/publication/363482970_Circular_Economy_of_Used_Cooking_Oil_in_Indonesia_Current_Practices_and_Development_in_Special_Region_of_Yogyakarta/fulltext/631f297c873eca0c0080b8ba/Circular-Economy-of-Used-Cooking-Oil-in-Indonesia-Current-Practices-and-Development-in-Special-Region-of-Yogyakarta.pdf</t>
  </si>
  <si>
    <t>https://www.ressat.org/index.php/ressat/article/download/717/188/</t>
  </si>
  <si>
    <t>https://media.neliti.com/media/publications/426524-water-pollution-analysis-in-yogyakarta-s-bf2ebd0e.pdf</t>
  </si>
  <si>
    <t>https://www.researchgate.net/profile/Mardiah-Hardianti/publication/357368080_Delays_in_the_presentation_and_diagnosis_of_women_with_breast_cancer_in_Yogyakarta_Indonesia_A_retrospective_observational_study/links/61e26b8770db8b034c95dc17/Delays-in-the-presentation-and-diagnosis-of-women-with-breast-cancer-in-Yogyakarta-Indonesia-A-retrospective-observational-study.pdf?origin=publication_detail</t>
  </si>
  <si>
    <t>https://www.e3s-conferences.org/articles/e3sconf/pdf/2022/28/e3sconf_iconard2022_02025.pdf</t>
  </si>
  <si>
    <t>https://journals.plos.org/globalpublichealth/article/file?id=10.1371/journal.pgph.0000698&amp;type=printable</t>
  </si>
  <si>
    <t>https://jurnalfuf.uinsby.ac.id/index.php/religio/article/view/1846/1313</t>
  </si>
  <si>
    <t>https://journal.uny.ac.id/index.php/medikora/article/download/52615/pdf</t>
  </si>
  <si>
    <t>https://link.springer.com/content/pdf/10.1007/s10706-022-02249-9.pdf</t>
  </si>
  <si>
    <t>https://www.researchgate.net/profile/Sabtanti-Harimurti/publication/347552435_IDENTIFICATION_OF_THE_SPREAD_OF_BORAX_USE_IN_MEATBALL_SKEWERS_IN_BANTUL_DISTRICT_SPECIAL_REGION_OF_YOGYAKARTA/links/601d52f592851c4ed54f7146/IDENTIFICATION-OF-THE-SPREAD-OF-BORAX-USE-IN-MEATBALL-SKEWERS-IN-BANTUL-DISTRICT-SPECIAL-REGION-OF-YOGYAKARTA.pdf</t>
  </si>
  <si>
    <t>https://www.researchgate.net/publication/351860982_Looking_for_Factors_Affecting_Food_Security_in_the_Province_of_Yogyakarta_Special_Region_DIY_in_2019/fulltext/60adb56592851c168e40477d/Looking-for-Factors-Affecting-Food-Security-in-the-Province-of-Yogyakarta-Special-Region-DIY-in-2019.pdf</t>
  </si>
  <si>
    <t>https://www.iaras.org/iaras/filedownloads/ijt/2021/018-0001(2021).pdf</t>
  </si>
  <si>
    <t>http://jp.feb.unsoed.ac.id/index.php/myc/article/download/3705/2428</t>
  </si>
  <si>
    <t>https://www.icomos.org/images/banners/IDMS_2023/IDMS_INDONESIA.pdf</t>
  </si>
  <si>
    <t>https://www.atlantis-press.com/article/125975149.pdf</t>
  </si>
  <si>
    <t>https://www.ijbel.com/wp-content/uploads/2021/04/IJBEL24-546.pdf</t>
  </si>
  <si>
    <t>https://www.unicef.org/indonesia/sites/unicef.org.indonesia/files/2019-05/DI_Yogyakarta_ProvincialBrief_0.pdf</t>
  </si>
  <si>
    <t>https://www.researchgate.net/publication/340437156_Decrease_of_agricultural_land_and_industry_growth_in_Special_Region_of_Yogyakarta/fulltext/5e8fa2d592851c2f52910bc2/Decrease-of-agricultural-land-and-industry-growth-in-Special-Region-of-Yogyakarta.pdf</t>
  </si>
  <si>
    <t>http://eprints.upnyk.ac.id/23071/1/2019_IJCSN_Turnitin.pdf</t>
  </si>
  <si>
    <t>http://www.humangeographies.org.ro/articles/161/a1615.pdf</t>
  </si>
  <si>
    <t>https://link.springer.com/content/pdf/10.1007/s10708-022-10708-2.pdf</t>
  </si>
  <si>
    <t>https://etd.umy.ac.id/id/eprint/25447/13/Naskah Publikasi.pdf</t>
  </si>
  <si>
    <t>https://www.researchgate.net/publication/359251923_Antecedents_customer_decision_to_visit_Yogyakarta_as_special_regions_in_Indonesia/fulltext/6370354e2f4bca7fd056f824/359251923_Antecedents_customer_decision_to_visit_Yogyakarta_as_special_regions_in_Indonesia.pdf</t>
  </si>
  <si>
    <t>https://zenodo.org/records/8333406/files/3.pdf</t>
  </si>
  <si>
    <t>https://documents1.worldbank.org/curated/en/405611581458549055/pdf/Indonesia-Community-based-Settlement-Rehabilitation-and-Reconstruction-Project-for-Central-and-West-Java-and-Yogyakarta-Special-Region.pdf</t>
  </si>
  <si>
    <t>https://www.medrxiv.org/content/medrxiv/early/2022/06/09/2022.06.07.22276128.full.pdf</t>
  </si>
  <si>
    <t>https://www.researchgate.net/publication/357168671_Hegemoni_dan_Ekonomi_Politik_Dana_Keistimewaan_di_Daerah_Istimewa_Yogyakarta_Hegemony_and_Political_Economy_of_Privileged_Fund_in_Special_Region_of_Yogyakarta/fulltext/61bfccb21d88475981010372/Hegemoni-dan-Ekonomi-Politik-Dana-Keistimewaan-di-Daerah-Istimewa-Yogyakarta-Hegemony-and-Political-Economy-of-Privileged-Fund-in-Special-Region-of-Yogyakarta.pdf</t>
  </si>
  <si>
    <t>https://www.pjoes.com/pdf-174400-98279?filename=98279.pdf</t>
  </si>
  <si>
    <t>https://www.ijicc.net/images/vol_13/Iss_6/13688_Rahmawati_2020_E_R.pdf</t>
  </si>
  <si>
    <t>http://www.ijcsn.org/IJCSN-2019/8-5/The-Effect-of-Tax-Knowledge-Tax-Awareness-and-Fiscal-Service-on-Taxpayer-Compliance-A-Study-of-MSMEs-in-the-Special-Region-of-Yogyakarta.pdf</t>
  </si>
  <si>
    <t>https://peraturan.go.id/files2/perda-provinsi-di-yogyakarta-no-3-tahun-2017_terjemah.pdf</t>
  </si>
  <si>
    <t>https://documents.worldbank.org/curated/en/405611581458549055/pdf/Indonesia-Community-based-Settlement-Rehabilitation-and-Reconstruction-Project-for-Central-and-West-Java-and-Yogyakarta-Special-Region.pdf</t>
  </si>
  <si>
    <t>https://ijaps.usm.my/wp-content/uploads/2023/01/IJAPS-191_Art-1.pdf</t>
  </si>
  <si>
    <t>https://openjicareport.jica.go.jp/pdf/11878857_02.pdf</t>
  </si>
  <si>
    <t>https://journal.uny.ac.id/index.php/jsd/article/download/59156/pdf</t>
  </si>
  <si>
    <t>https://pdfs.semanticscholar.org/6383/f57a47bb686e34f83a930dbb2de64a163e64.pdf</t>
  </si>
  <si>
    <t>https://jurnal.ugm.ac.id/jpkm/article/download/61150/33002</t>
  </si>
  <si>
    <t>https://journal.umy.ac.id/index.php/jerss/article/download/11339/6587</t>
  </si>
  <si>
    <t>https://journal.ugm.ac.id/jkap/article/download/22201/18718</t>
  </si>
  <si>
    <t>https://ipops.site.ined.fr/fichier/rte/9/MUTADEMO 22 - 23 SEPTEMBRE 2016/PRESENTATIONS/Session 3/DwiNofianaGP_Presentation.pdf</t>
  </si>
  <si>
    <t>https://smeru.or.id/sites/default/files/events/press_release_forum_pembangunan_daerah_2022_final.pdf</t>
  </si>
  <si>
    <t>https://ejournal.unisba.ac.id/index.php/mimbar/article/download/9686/pdf</t>
  </si>
  <si>
    <t>https://media.neliti.com/media/publications/441160-the-influence-of-jogjakarta-outer-ring-r-2b51d78c.pdf</t>
  </si>
  <si>
    <t>https://www.e3s-conferences.org/articles/e3sconf/pdf/2021/92/e3sconf_iconard2021_02047.pdf</t>
  </si>
  <si>
    <t>https://www.abacademies.org/articles/The-effect-of-financial-and-taxation-literacy-on-sustainable-competitive-advantage-through-business-growth-a-study-of-creative-msmes-in-special-region-of-yogyakarta-indonesia-24-3-309.pdf</t>
  </si>
  <si>
    <t>https://journal.iagi.or.id/index.php/FOSI/article/download/359/328</t>
  </si>
  <si>
    <t>https://pak.uii.ac.id/wp-content/uploads/2020/06/Design-of-School-Furniture-for-First-to-Sixth-Grade-Classrooms-in-Special-Region-of-Yogyakarta-Indonesia.pdf</t>
  </si>
  <si>
    <t>https://www.researchgate.net/profile/Muhammad-Iqbal-259/publication/343961388_LAND_MANAGEMENT_IN_YOGYAKARTA_SPECIAL_REGION/links/5f49f1c392851c6cfdf7d5d0/LAND-MANAGEMENT-IN-YOGYAKARTA-SPECIAL-REGION.pdf?origin=publication_detail</t>
  </si>
  <si>
    <t>https://pdfs.semanticscholar.org/a675/45ebc603fdde75ab31b0cd0dafc4d15960be.pdf</t>
  </si>
  <si>
    <t>https://jmb.lipi.go.id/jmb/article/download/1106/537/4166</t>
  </si>
  <si>
    <t>http://ekonomis.unbari.ac.id/index.php/ojsekonomis/article/download/756/369</t>
  </si>
  <si>
    <t>https://prosiding.umy.ac.id/grace/index.php/pgrace/article/download/394/369/1437</t>
  </si>
  <si>
    <t>https://betterwork.org/wp-content/uploads/UMK-DIY-20191_English.pdf</t>
  </si>
  <si>
    <t>https://www.pjoes.com/pdf-174400-104687?filename=The Impact of Export on.pdf</t>
  </si>
  <si>
    <t>https://www.atlantis-press.com/article/25903172.pdf</t>
  </si>
  <si>
    <t>https://www.researchgate.net/profile/Dwi-Harsono/publication/346528500_Special_Autonomy_and_Poverty_in_Special_Region_of_Yogyakarta/links/5fc84823a6fdcc697bd79c03/Special-Autonomy-and-Poverty-in-Special-Region-of-Yogyakarta.pdf</t>
  </si>
  <si>
    <t>http://research.unissula.ac.id/file/publikasi/210303040/52401._Agrarian_Law_Politic_The_Privilege_Of_Special_Regency_Of_Yogyakarta_In_The_Fulfillment_Of_The_Rights_Of_Land_For_The_Community.pdf</t>
  </si>
  <si>
    <t>https://www.hrpub.org/download/20230630/SAJ7-19931411.pdf</t>
  </si>
  <si>
    <t>https://www.researchgate.net/publication/260030896_Study_on_Wave_Energy_into_Electricity_in_the_South_Coast_of_Yogyakarta_Indonesia/fulltext/53d110ac0cf25dc05cfe8ce3/Study-on-Wave-Energy-into-Electricity-in-the-South-Coast-of-Yogyakarta-Indonesia.pdf</t>
  </si>
  <si>
    <t>http://www.pjoes.com/pdf-174400-98279?filename=The Impact of Export on.pdf</t>
  </si>
  <si>
    <t>https://journal.student.uny.ac.id/index.php/profita/article/viewFile/17732/17096</t>
  </si>
  <si>
    <t>https://openjicareport.jica.go.jp/pdf/11810074_01.pdf</t>
  </si>
  <si>
    <t>https://eudl.eu/pdf/10.4108/eai.27-11-2020.167286</t>
  </si>
  <si>
    <t>https://jws.rivierapublishing.id/index.php/jws/article/download/31/87/441</t>
  </si>
  <si>
    <t>https://betterwork.org/wp-content/uploads/Governor-of-Special-Region-of-Yogyakarta-Decree-No-223-Kep-2017.pdf</t>
  </si>
  <si>
    <t>https://wacana.ub.ac.id/index.php/wacana/article/view/665/424</t>
  </si>
  <si>
    <t>http://ijmra.in/v6i6/Doc/44.pdf</t>
  </si>
  <si>
    <t>https://www.atlantis-press.com/article/125970945.pdf</t>
  </si>
  <si>
    <t>https://media.neliti.com/media/publications/332163-community-based-approach-to-sustain-bati-e9084438.pdf</t>
  </si>
  <si>
    <t>http://learning.upnyk.ac.id/pluginfile.php/17161/mod_resource/content/1/ICEMINE 2019 Sari BK .pdf</t>
  </si>
  <si>
    <t>https://journal.iapa.or.id/pgr/article/download/350/220</t>
  </si>
  <si>
    <t>http://www.bioflux.com.ro/docs/2023.957-969.pdf</t>
  </si>
  <si>
    <t>https://core.ac.uk/download/pdf/234686425.pdf</t>
  </si>
  <si>
    <t>http://eprints.upnyk.ac.id/23677/1/IJM_11_08_125.pdf</t>
  </si>
  <si>
    <t>https://www.researchgate.net/publication/368294445_National_Project_Land_Acquisition_Controversy_New_Yogyakarta_International_Airport_NYIA/fulltext/63e0fb57c465a873a299b72b/National-Project-Land-Acquisition-Controversy-New-Yogyakarta-International-Airport-NYIA.pdf</t>
  </si>
  <si>
    <t>https://www.tandfonline.com/doi/pdf/10.1080/23311975.2022.2050062</t>
  </si>
  <si>
    <t>https://ir.uitm.edu.my/id/eprint/55120/1/55120.pdf</t>
  </si>
  <si>
    <t>https://etd.repository.ugm.ac.id/home/detail_pencarian_downloadfiles/407074</t>
  </si>
  <si>
    <t>https://etd.repository.ugm.ac.id/home/detail_pencarian_downloadfiles/406501</t>
  </si>
  <si>
    <t>https://www.researchsquare.com/article/rs-720987/v1.pdf</t>
  </si>
  <si>
    <t>http://journal.uta45jakarta.ac.id/index.php/gov/article/download/3985/1609</t>
  </si>
  <si>
    <t>https://journal.umy.ac.id/index.php/jerss/article/download/10101/5974</t>
  </si>
  <si>
    <t>https://ojs.unud.ac.id/index.php/soca/article/download/58590/35288</t>
  </si>
  <si>
    <t>https://pdfs.semanticscholar.org/b2c8/acc1aea147af7e4a0c72aa7d0a5ffcb5d481.pdf</t>
  </si>
  <si>
    <t>https://www.hrpub.org/download/20160630/UJER25-19607087.pdf</t>
  </si>
  <si>
    <t>https://www.researchgate.net/profile/Meichio-Lesmana/publication/350802067_THE_DEVELOPMENT_OF_TRADITIONAL_MARKET_BY_THE_GOVERNMENT_OF_SPECIAL_REGION_OF_YOGYAKARTA_IN_ISLAMIC_ECONOMICS_PERSPECTIVE/links/607389bb4585150fe99f3177/THE-DEVELOPMENT-OF-TRADITIONAL-MARKET-BY-THE-GOVERNMENT-OF-SPECIAL-REGION-OF-YOGYAKARTA-IN-ISLAMIC-ECONOMICS-PERSPECTIVE.pdf</t>
  </si>
  <si>
    <t>https://pdfs.semanticscholar.org/74f3/3198b8d6c1f68d41181540c00716156bddd3.pdf</t>
  </si>
  <si>
    <t>https://www.e3s-conferences.org/articles/e3sconf/pdf/2021/92/e3sconf_iconard2021_04019.pdf</t>
  </si>
  <si>
    <t>https://jurnal.ugm.ac.id/jsp/article/view/10961/8202</t>
  </si>
  <si>
    <t>https://pak.uii.ac.id/wp-content/uploads/2023/01/Article-ICBT-Unggul-PriyadiStakeholders-of-Yogyakarta-Special-Region-and-the-Way-They-Manage-Privilege-Fund.pdf</t>
  </si>
  <si>
    <t>https://link.springer.com/content/pdf/10.1007/978-3-031-08084-5_14</t>
  </si>
  <si>
    <t>https://jurnal.ugm.ac.id/jmt/article/download/55820/27600</t>
  </si>
  <si>
    <t>http://journal.uta45jakarta.ac.id/index.php/gov/article/download/3985/1610</t>
  </si>
  <si>
    <t>http://sirisma.unisri.ac.id/berkas/50EJ1106257.pdf</t>
  </si>
  <si>
    <t>https://www.ijebmr.com/uploads/pdf/archivepdf/2023/IJEBMR_1142.pdf</t>
  </si>
  <si>
    <t>https://www.researchsquare.com/article/rs-720987/v1.pdf?c=1631901265000</t>
  </si>
  <si>
    <t>https://ejournal.unitomo.ac.id/index.php/feb/article/download/27/15</t>
  </si>
  <si>
    <t>https://jurnal.kemendagri.go.id/index.php/jbp/article/download/244/211</t>
  </si>
  <si>
    <t>http://jp.feb.unsoed.ac.id/index.php/eko-regional/article/download/1277/1408</t>
  </si>
  <si>
    <t>https://journal.ugm.ac.id/jkap/article/download/9934/11283</t>
  </si>
  <si>
    <t>https://www.atlantis-press.com/article/125969157.pdf</t>
  </si>
  <si>
    <t>https://staffnew.uny.ac.id/upload/131808346/penelitian/2020 Palarch Journal; Translation Technique of Temple`S Texts in Indonesia.pdf</t>
  </si>
  <si>
    <t>https://www.atlantis-press.com/article/125973581.pdf</t>
  </si>
  <si>
    <t>https://core.ac.uk/download/pdf/234626383.pdf</t>
  </si>
  <si>
    <t>https://jurnal.apmd.ac.id/index.php/governabilitas/article/download/292/177/933</t>
  </si>
  <si>
    <t>http://eprints.upnyk.ac.id/23027/1/CEK PLAGIASI MARKETING STRATEGY ON COMMUNITY BASED TOURISM IN SPECIAL REGION OF YOGYAKARTA.pdf</t>
  </si>
  <si>
    <t>https://betterwork.org/wp-content/uploads/EN-YOGYA-Decision-of-the-Governor-of-Yogyakarta-Special-Region-No-235-Kep-2016.pdf</t>
  </si>
  <si>
    <t>https://staffnew.uny.ac.id/upload/132310864/penelitian/Cek Turnitin_Absorption And Job Relevance of Office Administration Vocational School (OAVS) Graduates in Sleman Regency, Special Region of Yogyakarta.pdf</t>
  </si>
  <si>
    <t>http://download.garuda.kemdikbud.go.id/article.php?article=3212146&amp;val=28280&amp;title=LAGU JOGJA ISTIMEWA REPRESENTASI IDENTITAS DAERAH ISTIMEWA YOGYAKARTA</t>
  </si>
  <si>
    <t>https://jurnal.ugm.ac.id/agritech/article/download/54043/33407</t>
  </si>
  <si>
    <t>http://download.garuda.kemdikbud.go.id/article.php?article=3484697&amp;val=30414&amp;title=Socio-demography of Covid-19 Death in the Special Region of Yogyakarta</t>
  </si>
  <si>
    <t>https://pdfs.semanticscholar.org/9627/7d32f82993bec4a5327a96f383d45e32599d.pdf</t>
  </si>
  <si>
    <t>http://e-journalfb.ukdw.ac.id/index.php/jrak/article/download/249/228</t>
  </si>
  <si>
    <t>https://www.atlantis-press.com/article/125961578.pdf</t>
  </si>
  <si>
    <t>https://repository.unej.ac.id/bitstream/handle/123456789/80430/F. KIP_Jurnal_Sukidin Cs_A Strategy of Poverty.pdf?sequence=1</t>
  </si>
  <si>
    <t>https://pdfs.semanticscholar.org/ba90/fa18acf69de5278d54288b9f790f68ca74b7.pdf</t>
  </si>
  <si>
    <t>https://ieg.worldbankgroup.org/reports/indonesia-community-based-settlement-rehabilitation-and-reconstruction-project-central-and</t>
  </si>
  <si>
    <t>https://ejournal.stipram.ac.id/index.php/pringgitan/article/view/123/95</t>
  </si>
  <si>
    <t>https://cyberleninka.org/article/n/310625.pdf</t>
  </si>
  <si>
    <t>https://journal.umy.ac.id/index.php/pt/manager/setup/http:/journal.umy.ac.id/index.php/jerss/article/download/10101/5974</t>
  </si>
  <si>
    <t>https://www.researchgate.net/publication/371513819_A_Case_Study_of_Pig_Diseases_in_the_Special_Region_of_Yogyakarta/fulltext/6488698ed702370600ef6c12/A-Case-Study-of-Pig-Diseases-in-the-Special-Region-of-Yogyakarta.pdf</t>
  </si>
  <si>
    <t>https://www.researchgate.net/publication/260030896_Study_on_Wave_Energy_into_Electricity_in_the_South_Coast_of_Yogyakarta_Indonesia/fulltext/53d110ac0cf25dc05cfe8ce3/260030896_Study_on_Wave_Energy_into_Electricity_in_the_South_Coast_of_Yogyakarta_Indonesia.pdf</t>
  </si>
  <si>
    <t>https://papers.ssrn.com/sol3/Delivery.cfm/SSRN_ID3261384_code2732908.pdf?abstractid=3261384</t>
  </si>
  <si>
    <t>https://www.atlantis-press.com/article/125980009.pdf</t>
  </si>
  <si>
    <t>https://sustainabledevelopment.un.org/content/documents/12038Mumpuni-Kuntoadji.pdf</t>
  </si>
  <si>
    <t>https://www.researchgate.net/publication/318597700_The_Integration_Of_Cultural_Resources_Management_In_Disaster_Management_At_Special_Region_Province_Of_Yogyakarta/fulltext/59723375458515e26dfc2d92/The-Integration-Of-Cultural-Resources-Management-In-Disaster-Management-At-Special-Region-Province-Of-Yogyakarta.pdf</t>
  </si>
  <si>
    <t>https://jogjaprov.go.id/storage/files/shares/Pengumuman/2023/MANAGEMENT PLAN_THE COSMOLOGICAL AXIS OF YOGYAKARTA.pdf</t>
  </si>
  <si>
    <t>http://yogyakartaprinciples.org/wp-content/uploads/2016/08/principles_en.pdf</t>
  </si>
  <si>
    <t>https://www.atlantis-press.com/article/125961847.pdf</t>
  </si>
  <si>
    <t>https://ejournal.aibpmjournals.com/index.php/JICP/article/download/615/609</t>
  </si>
  <si>
    <t>https://documents.worldbank.org/curated/pt/405611581458549055/pdf/Indonesia-Community-based-Settlement-Rehabilitation-and-Reconstruction-Project-for-Central-and-West-Java-and-Yogyakarta-Special-Region.pdf</t>
  </si>
  <si>
    <t>https://uncrd.un.org/sites/uncrd.un.org//files/8th-est_city-rep_indonesia-yogyakarta.pdf</t>
  </si>
  <si>
    <t>http://eprints.upnyk.ac.id/23029/1/CEK PLAGIASI SUPPLY CHAIN PERFORMANCE THE STUDY ON BAMBOO CRAFT SME IN.pdf</t>
  </si>
  <si>
    <t>http://repo.unida.gontor.ac.id/1608/1/Jurnal.pdf</t>
  </si>
  <si>
    <t>https://www.researchgate.net/profile/Edy-Anan/publication/344415965_KINERJA_KEUANGAN_BANK_PERKREDITAN_RAKYAT_DAN_BANK_PEMBIAYAAN_RAKYAT_SYARIAH_STUDI_KASUS_DI_DAERAH_ISTIMEWA_YOGYAKARTA/links/5f734013299bf1b53efda6ce/KINERJA-KEUANGAN-BANK-PERKREDITAN-RAKYAT-DAN-BANK-PEMBIAYAAN-RAKYAT-SYARIAH-STUDI-KASUS-DI-DAERAH-ISTIMEWA-YOGYAKARTA.pdf</t>
  </si>
  <si>
    <t>https://openjicareport.jica.go.jp/pdf/11842143.pdf</t>
  </si>
  <si>
    <t>https://www.researchgate.net/publication/318597700_The_Integration_Of_Cultural_Resources_Management_In_Disaster_Management_At_Special_Region_Province_Of_Yogyakarta/fulltext/59723375458515e26dfc2d92/318597700_The_Integration_Of_Cultural_Resources_Management_In_Disaster_Management_At_Special_Region_Province_Of_Yogyakarta.pdf</t>
  </si>
  <si>
    <t>https://adi-journal.org/index.php/conferenceseries/article/download/698/522/2264</t>
  </si>
  <si>
    <t>https://jurnal.ugm.ac.id/jae/article/viewFile/50002/26557</t>
  </si>
  <si>
    <t>https://www.researchsquare.com/article/rs-720987/v1.pdf?c=1628100227000</t>
  </si>
  <si>
    <t>https://core.ac.uk/download/pdf/353679061.pdf</t>
  </si>
  <si>
    <t>http://eprint.stieww.ac.id/2093/19/Artikel Suhartono, Arinta Kurnia Budiharja.pdf</t>
  </si>
  <si>
    <t>https://www.ripublication.com/ijaer17/ijaerv12n22_23.pdf</t>
  </si>
  <si>
    <t>https://ejournal.aibpmjournals.com/index.php/JICP/article/download/1306/1185</t>
  </si>
  <si>
    <t>http://repository.umy.ac.id/bitstream/handle/123456789/23667/f. chapter two.pdf?sequence=6</t>
  </si>
  <si>
    <t>https://simlitabmas.umy.ac.id/dokument/laporan_akhir_p/2021-5962-17189.pdf</t>
  </si>
  <si>
    <t>https://ip.umy.ac.id/wp-content/uploads/2018/11/Making-the-Strategic-Plan-Work-in-Local-Government-a-Case-Study-of-Strategic-Plan-Implementation-in-Yogyakarta-Special-Province.pdf</t>
  </si>
  <si>
    <t>https://procedia-esem.eu/pdf/issues/2022/no1/19_ Afriani_22.pdf</t>
  </si>
  <si>
    <t>http://ur.aeu.edu.my/579/1/the effect of transformational and trasactional leadership on the commitment of organization, dismissal and performance.pdf</t>
  </si>
  <si>
    <t>https://eudl.eu/pdf/10.4108/eai.30-8-2021.2316388</t>
  </si>
  <si>
    <t>https://www.researchgate.net/profile/Ihda-Faiz-2/publication/344335763_The_Development_of_Accommodation_and_Food_Service_Industry_to_Support_Tourism_in_Yogyakarta_Special_Administrative_Region/links/5f69823492851c14bc8df331/The-Development-of-Accommodation-and-Food-Service-Industry-to-Support-Tourism-in-Yogyakarta-Special-Administrative-Region.pdf</t>
  </si>
  <si>
    <t>https://download.atlantis-press.com/article/25894601.pdf</t>
  </si>
  <si>
    <t>http://repo.komazawa-u.ac.jp/opac/repository/all/35074/kci028-02-rijanta.pdf</t>
  </si>
  <si>
    <t>https://www.peelregion.ca/finance/_media/2019-investor-presentation.pdf</t>
  </si>
  <si>
    <t>https://www.researchgate.net/profile/Edy-Anan/publication/344415965_KINERJA_KEUANGAN_BANK_PERKREDITAN_RAKYAT_DAN_BANK_PEMBIAYAAN_RAKYAT_SYARIAH_STUDI_KASUS_DI_DAERAH_ISTIMEWA_YOGYAKARTA/links/5f734013299bf1b53efda6ce/KINERJA-KEUANGAN-BANK-PERKREDITAN-RAKYAT-DAN-BANK-PEMBIAYAAN-RAKYAT-SYARIAH-STUDI-KASUS-DI-DAERAH-ISTIMEWA-YOGYAKARTA.pdf?origin=journalDetail</t>
  </si>
  <si>
    <t>https://iopscience.iop.org/article/10.1088/1755-1315/1089/1/012047/pdf</t>
  </si>
  <si>
    <t>https://www.proceedings.com/content/052/052605webtoc.pdf</t>
  </si>
  <si>
    <t>https://jurnal.ugm.ac.id/jkap/article/download/22201/18718</t>
  </si>
  <si>
    <t>https://www.iapa.or.id/ejournal/pgr/article/download/350/220/</t>
  </si>
  <si>
    <t>https://www.researchgate.net/publication/368259223_ANALISIS_PERAN_INSPEKTORAT_DAERAH_ISTIMEWA_YOGYAKARTA_SEBAGAI_AUDITOR_INTERNAL_PEMERINTAH_DALAM_MENYELESAIKAN_SALAH_SATU_TEMUAN_PADA_UNIT_PELAKSANA_TEKNIS_DAERAH_ABC_DAERAH_ISTIMEWA_YOGYAKARTA_TAHUN_2/fulltext/63de7052c97bd76a8268790f/ANALISIS-PERAN-INSPEKTORAT-DAERAH-ISTIMEWA-YOGYAKARTA-SEBAGAI-AUDITOR-INTERNAL-PEMERINTAH-DALAM-MENYELESAIKAN-SALAH-SATU-TEMUAN-PADA-UNIT-PELAKSANA-TEKNIS-DAERAH-ABC-DAERAH-ISTIMEWA-YOGYAKARTA-TAHUN-2.pdf</t>
  </si>
  <si>
    <t>http://jp.feb.unsoed.ac.id/index.php/eko-regional/article/download/3310/2305</t>
  </si>
  <si>
    <t>https://link.springer.com/content/pdf/10.1007/978-3-031-08084-5_14.pdf</t>
  </si>
  <si>
    <t>https://mptf.undp.org/sites/default/files/documents/20000/imdff-dr_merapi_final_report_2012-2013-iom.pdf</t>
  </si>
  <si>
    <t>https://www.atlantis-press.com/article/125966342.pdf</t>
  </si>
  <si>
    <t>http://repository.umy.ac.id/bitstream/handle/123456789/31935/12. NASKAH PUBLIKASI.pdf?sequence=12</t>
  </si>
  <si>
    <t>https://staffnew.uny.ac.id/upload/131461628/penelitian/B20+-+Empowernessof+Child+of+Special+Need+in+South+Beach+Yogyakarta.pdf</t>
  </si>
  <si>
    <t>https://www.researchgate.net/profile/Widodo-Pawirodikromo-2/publication/328552678_Comparison_of_10_and_23_of_2_pe_for_50_years_seismic_hazard_at_yogyakarta_special_province_YSP_Indonesia_constructed_from_the_probabilistic_seismic_hazard_analysis/links/5cb42bca299bf12097665de3/Comparison-of-10-and-2-3-of-2-pe-for-50-years-seismic-hazard-at-yogyakarta-special-province-YSP-Indonesia-constructed-from-the-probabilistic-seismic-hazard-analysis.pdf</t>
  </si>
  <si>
    <t>https://ea21journal.world/wp-content/uploads/2023/03/ea-V196-04.pdf</t>
  </si>
  <si>
    <t>https://files.eric.ed.gov/fulltext/EJ1280365.pdf</t>
  </si>
  <si>
    <t>https://www.researchgate.net/publication/370673700_Genealogy_of_Power_in_Sustainable_Tourism_Development_in_Mina_Wisata_Technopark_Sleman/fulltext/645d2a0bf43b8a29ba44ebec/Genealogy-of-Power-in-Sustainable-Tourism-Development-in-Mina-Wisata-Technopark-Sleman.pdf</t>
  </si>
  <si>
    <t>https://www.atlantis-press.com/article/25874294.pdf</t>
  </si>
  <si>
    <t>https://www.peelregion.ca/finance/_media/Investor-Presentation-2019.pdf</t>
  </si>
  <si>
    <t>http://www.scielo.org.za/pdf/jamba/v12n1/07.pdf</t>
  </si>
  <si>
    <t>http://jp.feb.unsoed.ac.id/index.php/eko-regional/article/download/1260/1377</t>
  </si>
  <si>
    <t>https://www.rsisinternational.org/journals/ijriss/Digital-Library/volume-5-issue-8/783-787.pdf</t>
  </si>
  <si>
    <t>https://partners-popdev.org/docs/presentation/Yogyakarta_oct2010_VicePresident.pdf</t>
  </si>
  <si>
    <t>https://iopscience.iop.org/article/10.1088/1755-1315/724/1/012056/pdf</t>
  </si>
  <si>
    <t>https://www.researchsquare.com/article/rs-720987/v1.pdf?c=1627436755000</t>
  </si>
  <si>
    <t>https://staffnew.uny.ac.id/upload/132303695/penelitian/B13. PERFORMANCE EVALUATION OF HISTORY TEACHER IN SPECIAL REGION OF YOGYAKARTA_PROSIDING SEMINAR INTERNASIONAL FIS_2_PLUS.pdf</t>
  </si>
  <si>
    <t>https://www.researchgate.net/profile/Arief-Wicaksono-2/publication/338153682_UAV_mapping_for_Mangrove_ecosystem_management_in_the_coastal_area_of_special_region_Yogyakarta/links/5e0d63d592851c8364ab9372/UAV-mapping-for-Mangrove-ecosystem-management-in-the-coastal-area-of-special-region-Yogyakarta.pdf</t>
  </si>
  <si>
    <t>https://jurnal.unissula.ac.id/index.php/RH/article/download/24289/7408</t>
  </si>
  <si>
    <t>https://journal.unnes.ac.id/sju/edaj/article/view/40054/17310</t>
  </si>
  <si>
    <t>https://journal.umy.ac.id/index.php/jerss/article/download/9114/5415</t>
  </si>
  <si>
    <t>https://www2.gsid.nagoya-u.ac.jp/blog/fieldwork/files/2015/11/1997-OFW.pdf</t>
  </si>
  <si>
    <t>https://iopscience.iop.org/article/10.1088/1755-1315/1018/1/012014/pdf</t>
  </si>
  <si>
    <t>https://core.ac.uk/download/pdf/234652169.pdf</t>
  </si>
  <si>
    <t>https://www.hrpub.org/download/20160630/SA16-19607087.pdf</t>
  </si>
  <si>
    <t>https://link.springer.com/content/pdf/10.1007/s10708-022-10708-2.pdf?pdf=button</t>
  </si>
  <si>
    <t>https://ritsumei.repo.nii.ac.jp/?action=repository_action_common_download&amp;item_id=13251&amp;item_no=1&amp;attribute_id=20&amp;file_no=1</t>
  </si>
  <si>
    <t>https://dspace.uii.ac.id/bitstream/handle/123456789/8386/01.0 Cover.pdf?sequence=1</t>
  </si>
  <si>
    <t>http://staff.uny.ac.id/sites/default/files/penelitian/Dr. Ibnu Syamsi, M.Pd./B20 - Empowernessof Child of Special Need in South Beach Yogyakarta.pdf</t>
  </si>
  <si>
    <t>https://etd.umy.ac.id/id/eprint/3971/4/Bab I.pdf</t>
  </si>
  <si>
    <t>https://link.springer.com/content/pdf/10.1007/978-3-319-97553-5_8.pdf</t>
  </si>
  <si>
    <t>http://repository.umy.ac.id/bitstream/handle/123456789/21212/F. BAB II.pdf</t>
  </si>
  <si>
    <t>https://journal.uny.ac.id/index.php/medikora/article/viewFile/64266/pdf</t>
  </si>
  <si>
    <t>https://koreascience.kr/article/JAKO202109554061569.pdf</t>
  </si>
  <si>
    <t>https://core.ac.uk/download/pdf/294858480.pdf</t>
  </si>
  <si>
    <t>https://ekonomis.unbari.ac.id/index.php/ojsekonomis/article/download/756/369</t>
  </si>
  <si>
    <t>https://www.suzlon.com/pdf/investor/investor_presentation/Investor-Presentation-Q2.pdf</t>
  </si>
  <si>
    <t>https://journal.uii.ac.id/selma/article/download/24055/13900/72162</t>
  </si>
  <si>
    <t>https://doc-pak.undip.ac.id/5243/1/c16_tr_asc18.pdf</t>
  </si>
  <si>
    <t>https://staffnew.uny.ac.id/upload/131571719/penelitian/fullpaper143suhadiindo45.pdf</t>
  </si>
  <si>
    <t>https://simppm.drpm.uny.ac.id/data-publik/download-abstrak/eGFDZDFseGd0QXBnVkFUd1YwNzlZUT09</t>
  </si>
  <si>
    <t>http://download.garuda.kemdikbud.go.id/article.php?article=1615187&amp;val=10037&amp;title=FOSTERING STUDENTS PRESENTATION SKILL USING INFOGRAPHIC THE IMPLEMENTATION OF PROJECT-BASED LEARNING IN ENGLISH FOR SPECIFIC PURPOSES</t>
  </si>
  <si>
    <t>https://dspace.uii.ac.id/bitstream/handle/123456789/44603/15313131.pdf?sequence=1</t>
  </si>
  <si>
    <t>https://www.atlantis-press.com/article/125970935.pdf</t>
  </si>
  <si>
    <t>http://repository.umy.ac.id/bitstream/handle/123456789/19114/6. CHAPTER II.pdf</t>
  </si>
  <si>
    <t>https://journal.unnes.ac.id/sju/index.php/edaj/article/download/40054/17310</t>
  </si>
  <si>
    <t>http://repository.umy.ac.id/bitstream/handle/123456789/3580/Laporan Penelitian Karst Conservation.pdf?sequence=1</t>
  </si>
  <si>
    <t>http://repository.umy.ac.id/bitstream/handle/123456789/31120/084.pdf</t>
  </si>
  <si>
    <t>https://jurnal.kemendagri.go.id/index.php/jbp/article/download/244/211/466</t>
  </si>
  <si>
    <t>https://ejournal.unitomo.ac.id/index.php/feb/article/view/27/15</t>
  </si>
  <si>
    <t>https://journal.umy.ac.id/index.php/jerss/article/viewFile/10101/5974</t>
  </si>
  <si>
    <t>https://www.atlantis-press.com/article/125922593.pdf</t>
  </si>
  <si>
    <t>https://journal.ugm.ac.id/jag/article/download/7203/5642</t>
  </si>
  <si>
    <t>http://repository.umy.ac.id/bitstream/handle/123456789/31630/8. bab 4.pdf?sequence=8</t>
  </si>
  <si>
    <t>https://journal.uny.ac.id/index.php/pri/article/download/21193/11079</t>
  </si>
  <si>
    <t>https://mdpi-res.com/d_attachment/sustainability/sustainability-15-08616/article_deploy/sustainability-15-08616.pdf?version=1685017272</t>
  </si>
  <si>
    <t>https://jtos.polban.ac.id/index.php/jtospolban/article/download/68/53/430</t>
  </si>
  <si>
    <t>http://repository.umy.ac.id/bitstream/handle/123456789/23081/8. CHAPTER FOUR.pdf?sequence=8</t>
  </si>
  <si>
    <t>https://www.iledefrance.fr/sites/default/files/2023-10/IDFregion_investor_presentation_june_2020_EN.pdf</t>
  </si>
  <si>
    <t>http://repository.umy.ac.id/bitstream/handle/123456789/3575/Makalah 2 - ICLAS V.pdf?sequence=1</t>
  </si>
  <si>
    <t>https://flex.flinders.edu.au/file/7e172dec-c40b-4559-aaf1-16f61fbcec9e/1/10b. Thesis (lib.pdf</t>
  </si>
  <si>
    <t>https://journals.ums.ac.id/index.php/fg/article/download/7795/4989</t>
  </si>
  <si>
    <t>http://sirisma.unisri.ac.id/berkas/34Similarity Filling_Position_of_Governor_and_Vice_Governor.pdf.pdf</t>
  </si>
  <si>
    <t>https://www.wwcindonesia2023.id/wp-content/uploads/2020/09/West-Java-Presentation-Book-Q1-2020.pdf</t>
  </si>
  <si>
    <t>https://mdpi-res.com/d_attachment/energies/energies-13-02126/article_deploy/energies-13-02126-v2.pdf?version=1588080066</t>
  </si>
  <si>
    <t>https://www.iges.or.jp/sites/default/files/inline-files/19_PN2-6.pdf</t>
  </si>
  <si>
    <t>https://www.researchgate.net/publication/365574515_Breast_Cancer_in_West_Java_Where_Do_We_Stand_and_Go/fulltext/6382df62c2cb154d29301e6f/Breast-Cancer-in-West-Java-Where-Do-We-Stand-and-Go.pdf</t>
  </si>
  <si>
    <t>https://esdm.jabarprov.go.id/desdm_jabar/books/pdf/WJIS.pdf</t>
  </si>
  <si>
    <t>https://investasi.jabarprov.go.id/public/pub/file/1709892084.pdf</t>
  </si>
  <si>
    <t>https://www.researchgate.net/profile/Muhamad-Khairulbahri/publication/338940042_Analysis_of_the_water_energy_food_and_land_nexus_using_the_system_archetypes_A_case_study_in_the_Jatiluhur_reservoir_West_Java_Indonesia/links/5ec7e09d458515626cc122ca/Analysis-of-the-water-energy-food-and-land-nexus-using-the-system-archetypes-A-case-study-in-the-Jatiluhur-reservoir-West-Java-Indonesia.pdf</t>
  </si>
  <si>
    <t>https://www.e3s-conferences.org/articles/e3sconf/pdf/2021/25/e3sconf_css2021_03007.pdf</t>
  </si>
  <si>
    <t>https://www.searchanddiscovery.com/documents/2020/11288budiana/ndx_budiana.pdf</t>
  </si>
  <si>
    <t>https://www.sibresearch.org/uploads/3/4/0/9/34097180/riber6-2_22k17-054_295-311.pdf</t>
  </si>
  <si>
    <t>http://ieomsociety.org/proceedings/2022istanbul/72.pdf</t>
  </si>
  <si>
    <t>https://www.researchgate.net/profile/Maria-Sugiat/publication/343666017_INNOVATIVE_MARKETING_OF_EMERGING_MOSLEM_FASHION_IN_THE_PROVINCE_OF_WEST_JAVA_INDONESIA/links/6006f63792851c13fe1fb15d/INNOVATIVE-MARKETING-OF-EMERGING-MOSLEM-FASHION-IN-THE-PROVINCE-OF-WEST-JAVA-INDONESIA.pdf</t>
  </si>
  <si>
    <t>https://www.researchgate.net/profile/Ujang-Suherman-2/publication/363860321_The_Influence_of_Religion_Psychology_on_Stock_Investment_Testing_the_Effect_of_Student_Investor_Religiosity_on_Stock_Investment_Decisions_in_West_Java_Indonesia_moderated_by_Gender_Age_Education_and_I/links/6332935a165ca22787762ce1/The-Influence-of-Religion-Psychology-on-Stock-Investment-Testing-the-Effect-of-Student-Investor-Religiosity-on-Stock-Investment-Decisions-in-West-Java-Indonesia-moderated-by-Gender-Age-Education.pdf?origin=publication_detail</t>
  </si>
  <si>
    <t>https://www.researchgate.net/publication/364516973_Developing_a_Blue_Economy_in_Depok_West_Java_Indonesia_Opportunities_and_Challenges_of_Neon_Tetra_Fish_Cultivation/fulltext/635ac5f312cbac6a3e003186/Developing-a-Blue-Economy-in-Depok-West-Java-Indonesia-Opportunities-and-Challenges-of-Neon-Tetra-Fish-Cultivation.pdf</t>
  </si>
  <si>
    <t>https://www.thesandiegoshellclub.com/uploads/1/3/8/1/138179831/festivus_53_2__may_2021_-pages-35-46.pdf</t>
  </si>
  <si>
    <t>https://www.researchgate.net/profile/Mirzam-Abdurrachman/publication/312198072_Petrogenesis_of_Malabar_Volcano_West_Java_Indonesia/links/587601c908ae6eb871ce3542/Petrogenesis-of-Malabar-Volcano-West-Java-Indonesia.pdf</t>
  </si>
  <si>
    <t>http://www.bioflux.com.ro/docs/2021.859-865.pdf</t>
  </si>
  <si>
    <t>https://www.dragonparcel.com/upload/2020-06/29/yinninongchanpintudoupianlongyoutegong.pdf</t>
  </si>
  <si>
    <t>https://onlinelibrary.wiley.com/doi/pdf/10.1002/sres.2983</t>
  </si>
  <si>
    <t>https://s3.amazonaws.com/cdn.irdirect.net/PIR/1322/6366/INDONESIAENERGYInvestorPresentationJan2022.pdf</t>
  </si>
  <si>
    <t>https://www.researchgate.net/profile/Achmad-Rizal/publication/359016882_Analysis_of_Competitiveness_Fisheries_Processing_Industry_in_West_Java_Indonesia/links/623ca1497aff282f2d35e4cd/Analysis-of-Competitiveness-Fisheries-Processing-Industry-in-West-Java-Indonesia.pdf</t>
  </si>
  <si>
    <t>https://www.agirrecenter.eus/app/uploads/268_753_en-158-165-en-sensemaking-report-west-java.pdf</t>
  </si>
  <si>
    <t>http://biodiversitas.mipa.uns.ac.id/D/D2007/D200709.pdf</t>
  </si>
  <si>
    <t>https://www.jstor.org/stable/43083753</t>
  </si>
  <si>
    <t>https://www.adelaide.edu.au/global-food/system/files/media/documents/2019-03/IndoDairy_Value_Chain_Analysis-West_Java.pdf</t>
  </si>
  <si>
    <t>https://ijaer.in/2022files/ijaer_08__48.pdf</t>
  </si>
  <si>
    <t>https://www.arcjournals.org/pdfs/ijhsse/v6-i7/4.pdf</t>
  </si>
  <si>
    <t>https://www.researchgate.net/profile/Yoga-Sendjaja/publication/249479350_Across-arc_geochemical_variation_of_Quaternary_lavas_in_West_Java_Indonesia_Mass-balance_elucidation_using_arc_basalt_simulator_model/links/630035f8ceb9764f720d1bd3/Across-arc-geochemical-variation-of-Quaternary-lavas-in-West-Java-Indonesia-Mass-balance-elucidation-using-arc-basalt-simulator-model.pdf?origin=publication_detail</t>
  </si>
  <si>
    <t>https://www.atlantis-press.com/article/25856837.pdf</t>
  </si>
  <si>
    <t>https://saudijournals.com/media/articles/SJEF_73_184-193.pdf</t>
  </si>
  <si>
    <t>https://ejurnal.stmik-budidarma.ac.id/index.php/ijics/article/download/4696/2915</t>
  </si>
  <si>
    <t>https://www.unicef.org/indonesia/sites/unicef.org.indonesia/files/2019-05/West_Java_ProvincialBrief.pdf</t>
  </si>
  <si>
    <t>https://cdn.who.int/media/docs/default-source/searo/indonesia/polio/10-sitrep_cvdpv-ino_who-unicef_english.pdf?sfvrsn=43c4d9d0_1</t>
  </si>
  <si>
    <t>https://s22.q4cdn.com/464697698/files/doc_presentations/2022/2022-June-Investor-Deck_Final.pdf</t>
  </si>
  <si>
    <t>https://www.ijicc.net/images/vol_13/Iss_3/13373_Mayangsari_2020_E_R.pdf</t>
  </si>
  <si>
    <t>https://www.jstage.jst.go.jp/article/irspsd/11/4/11_8/_pdf/-char/en</t>
  </si>
  <si>
    <t>https://www.jstage.jst.go.jp/article/svc/5/1/5_00038/_pdf/-char/en</t>
  </si>
  <si>
    <t>https://www.abacademies.org/articles/Rebana-investment-strategy-and-industrial-area-development-in-west-java-Indonesia-1939-6104-20-S3-016.pdf</t>
  </si>
  <si>
    <t>https://www.researchgate.net/profile/Erick-Setiyabudi/publication/285482685_ON_VARIATION_OF_EXTINCT_JAVA_HIPPOPOTAMUSES_A_NOTE_FROM_A_NEW_FINDING_OF_HIPPOPOTAMIDAE_FOSSIL_FROM_SUBANG_WEST_JAVA_INDONESIA/links/565e8f4308ae4988a7bd6950/ON-VARIATION-OF-EXTINCT-JAVA-HIPPOPOTAMUSES-A-NOTE-FROM-A-NEW-FINDING-OF-HIPPOPOTAMIDAE-FOSSIL-FROM-SUBANG-WEST-JAVA-INDONESIA.pdf</t>
  </si>
  <si>
    <t>https://pdfs.semanticscholar.org/bbac/c4acda63cfe33424ed3ca2b34e998002b140.pdf</t>
  </si>
  <si>
    <t>https://mdpi-res.com/d_attachment/land/land-11-01827/article_deploy/land-11-01827-v2.pdf?version=1666229214</t>
  </si>
  <si>
    <t>http://www.buscompress.com/uploads/3/4/9/8/34980536/riber_h15-149__251-266_.pdf</t>
  </si>
  <si>
    <t>https://www.e3s-conferences.org/articles/e3sconf/pdf/2022/28/e3sconf_iconard2022_04017.pdf</t>
  </si>
  <si>
    <t>https://daneshyari.com/article/preview/9486102.pdf</t>
  </si>
  <si>
    <t>https://www.researchgate.net/profile/Wina-Gunawan/publication/360475479_Comparison_of_coastal_vulnerability_assessment_for_Subang_Regency_in_North_Coast_West_Java-Indonesia/links/62a9ec7fe1193368ba9f050f/Comparison-of-coastal-vulnerability-assessment-for-Subang-Regency-in-North-Coast-West-Java-Indonesia.pdf?origin=publication_detail</t>
  </si>
  <si>
    <t>http://ieomsociety.org/proceedings/2021indonesia/2.pdf</t>
  </si>
  <si>
    <t>https://www.globalscientificjournal.com/researchpaper/STUDY_OF_MUNICIPAL_SOLID_WASTE_IN_WEST_JAVA_PROVINCE_INDONESIA.pdf</t>
  </si>
  <si>
    <t>https://www.unescap.org/sites/default/files/APPJ-Vol-6-No-1.pdf</t>
  </si>
  <si>
    <t>https://insightsociety.org/ojaseit/index.php/ijaseit/article/download/5907/pdf_910</t>
  </si>
  <si>
    <t>https://www.e3s-conferences.org/articles/e3sconf/pdf/2022/28/e3sconf_iconard2022_03013.pdf</t>
  </si>
  <si>
    <t>https://link.springer.com/content/pdf/10.1007/s11069-022-05696-y.pdf</t>
  </si>
  <si>
    <t>https://www.fao.org/fileadmin/user_upload/GSP/ASP/ASP_8/Presentation-Markus-ASP-8thmeeting-2May23_.pdf</t>
  </si>
  <si>
    <t>https://pangea.stanford.edu/ERE/pdf/IGAstandard/SGW/2018/Rahayudin.pdf</t>
  </si>
  <si>
    <t>https://www.researchgate.net/publication/372863047_Orientation_of_Cultural_Values_in_West_Java_Folklore_Si_Buncir_Cultural_Representation_Study/fulltext/64cb9865d394182ab3a1031f/Orientation-of-Cultural-Values-in-West-Java-Folklore-Si-Buncir-Cultural-Representation-Study.pdf</t>
  </si>
  <si>
    <t>https://mops.twse.com.tw/server-java/FileDownLoad?step=9&amp;filePath=/home/html/nas/STR/&amp;functionName=t100sb02_1&amp;fileName=261220190813E002.pdf</t>
  </si>
  <si>
    <t>https://www.researchgate.net/profile/Trini-Sudiarti/publication/353770944_Nutrition_Intake_and_Stunting_of_Under-Five_Children_in_Bogor_West_Java_Indonesia/links/620fc0b608bee946f38b302d/Nutrition-Intake-and-Stunting-of-Under-Five-Children-in-Bogor-West-Java-Indonesia.pdf</t>
  </si>
  <si>
    <t>https://media.lonelyplanet.com/shop/pdfs/indonesia-10-java-prev.pdf</t>
  </si>
  <si>
    <t>https://investasi.jabarprov.go.id/public/file/book.pdf</t>
  </si>
  <si>
    <t>https://www.researchgate.net/profile/Adam-Robisalmi/publication/367940421_Evaluation_of_growth_performance_of_three_strains_Tilapia_in_brackish_water_pond_in_West_Java_Indonesia/links/640fca14a1b72772e4f72758/Evaluation-of-growth-performance-of-three-strains-Tilapia-in-brackish-water-pond-in-West-Java-Indonesia.pdf</t>
  </si>
  <si>
    <t>https://minedocs.com/21/West_Wits-CP-12162021.pdf</t>
  </si>
  <si>
    <t>https://cdn.who.int/media/docs/default-source/searo/indonesia/polio/gpei_obra_ino_report.pdf?sfvrsn=8f9f9874_1&amp;download=true</t>
  </si>
  <si>
    <t>https://www.atlantis-press.com/article/55912850.pdf</t>
  </si>
  <si>
    <t>http://jurnal.pusbindiklatren.bappenas.go.id/lib/jisdep/article/download/353/142/</t>
  </si>
  <si>
    <t>https://www.adb.org/sites/default/files/publication/154493/citarum-river-downstream-impacts-water-pollution.pdf</t>
  </si>
  <si>
    <t>https://pangea.stanford.edu/ERE/pdf/IGAstandard/SGW/2013/Yanuar.pdf</t>
  </si>
  <si>
    <t>https://www.researchgate.net/profile/Lies-Sulistyowati/publication/312226781_Commercialization_determinant_of_mango_farmers_in_West_Java-_Indonesia/links/5c5a153045851582c3d1729f/Commercialization-determinant-of-mango-farmers-in-West-Java-Indonesia.pdf</t>
  </si>
  <si>
    <t>https://sevenwestmedia.com.au/assets/Uploads/Presentation-of-results-2022-Year-Ended-16Aug.pdf</t>
  </si>
  <si>
    <t>http://issaasphil.org/wp-content/uploads/2022/11/2.-Hadianto-et-al.-2022-impact-of-agricultural-sector-growth.pdf</t>
  </si>
  <si>
    <t>https://ijsret.com/wp-content/uploads/2022/07/IJSRET_V8_issue4_439.pdf</t>
  </si>
  <si>
    <t>https://journals.pan.pl/Content/126467/PDF/AEP_vol49no1pp3_24.pdf</t>
  </si>
  <si>
    <t>https://www.researchgate.net/profile/Dani-Fauzi/publication/367522561_An_Analysis_of_Vocational_School_Goals_Achievement_Case_Study_in_West_Java/links/63e4b3e7e2e1515b6b8258fd/An-Analysis-of-Vocational-School-Goals-Achievement-Case-Study-in-West-Java.pdf?origin=publication_detail</t>
  </si>
  <si>
    <t>https://www.researchgate.net/profile/Achmad-Rizal/publication/355103090_Analysis_of_the_Competitiveness_of_Pond_Cultivation_Fisheries_Production_in_West_Java_Province/links/6166c0eb3851f95994f88dd7/Analysis-of-the-Competitiveness-of-Pond-Cultivation-Fisheries-Production-in-West-Java-Province.pdf</t>
  </si>
  <si>
    <t>https://s21.q4cdn.com/975972157/files/doc_presentations/2017/WRK-Mar-2017-Investor-Presentation_FINAL.pdf</t>
  </si>
  <si>
    <t>https://www.matec-conferences.org/articles/matecconf/pdf/2018/06/matecconf_sibe2018_07003.pdf</t>
  </si>
  <si>
    <t>https://www.southwestwater.co.uk/siteassets/documents/about-us/business-plans/2025-30/investor-summary.pdf</t>
  </si>
  <si>
    <t>https://ei-ado.aciar.gov.au/value-chain-studies/sites/default/files/docs/tomato_presentation_final.pdf</t>
  </si>
  <si>
    <t>https://peraturan.bpk.go.id/Download/251352/44_Pergub 35 th.2017 Salinan.pdf</t>
  </si>
  <si>
    <t>https://jurnal.ugm.ac.id/jcef/article/download/62824/32039</t>
  </si>
  <si>
    <t>https://www.apec.org/docs/default-source/Publications/2017/6/Partnerships-for-the-Sustainable-Development-of-Cities-in-the-APEC-Region/TOC/03-Bandung-Indonesia.pdf</t>
  </si>
  <si>
    <t>https://www.greatwestlifeco.com/content/dam/gwlco/documents/events/2023/great-west-lifeco-investor-presentation-sept-2023.pdf</t>
  </si>
  <si>
    <t>https://escweb.wr.usgs.gov/share/mooney/2007_SRL_Tsunami.pdf</t>
  </si>
  <si>
    <t>https://www.atlantis-press.com/article/125995495.pdf</t>
  </si>
  <si>
    <t>https://www.atlantis-press.com/article/55912848.pdf</t>
  </si>
  <si>
    <t>https://smujo.id/biodiv/article/download/3809/3284/</t>
  </si>
  <si>
    <t>https://www.researchgate.net/publication/319172201_Urban_Agglomeration_and_Extension_in_Northern_Coast_of_West_Java_A_Transformation_into_Mega_Region/fulltext/59a070bb458515fd1fde8652/Urban-Agglomeration-and-Extension-in-Northern-Coast-of-West-Java-A-Transformation-into-Mega-Region.pdf</t>
  </si>
  <si>
    <t>https://www.bmo.com/ir/files/F22 Files/BMO_BOTW_Transcript.pdf</t>
  </si>
  <si>
    <t>http://biodiversitas.mipa.uns.ac.id/D/D1702/D170206.pdf</t>
  </si>
  <si>
    <t>https://19january2017snapshot.epa.gov/sites/production/files/2014-08/documents/indonesia_country_presentation.pdf</t>
  </si>
  <si>
    <t>https://indocement.co.id/resource/03. Investor/3.4 Paparan Publik/2022_Laporan Hasil PE 2022_INTP_300322.pdf</t>
  </si>
  <si>
    <t>https://pustaka.unpad.ac.id/wp-content/uploads/2017/08/Abstrak-West-Java-In-Cultural-Diversity.pdf</t>
  </si>
  <si>
    <t>https://pdfs.semanticscholar.org/4359/20976a969e2969a956bc413332ebe94892bd.pdf</t>
  </si>
  <si>
    <t>http://www.bioflux.com.ro/docs/2022.3258-3270.pdf</t>
  </si>
  <si>
    <t>https://journal.ugm.ac.id/jkap/article/download/37046/24631</t>
  </si>
  <si>
    <t>https://www.jstor.org/stable/20071833</t>
  </si>
  <si>
    <t>https://www.cavernas.org.br/wp-content/uploads/2021/07/tka_v6_n1_057-071.pdf</t>
  </si>
  <si>
    <t>https://edepot.wur.nl/584141</t>
  </si>
  <si>
    <t>http://ieomsociety.org/detroit2020/papers/487.pdf</t>
  </si>
  <si>
    <t>https://www.sevenwestmedia.com.au/assets/pdfs/SWM-Investor-presentation-and-trading-update.pdf</t>
  </si>
  <si>
    <t>https://www.aiib.org/en/projects/details/2023/_download/indonesia/AIIB_PIMR_SBF_Indonesia_P000512_Development_of_Pumped_Storage_Hydropower_in_Java_Bali_System_No1_March_2023_Public_Version.pdf</t>
  </si>
  <si>
    <t>http://www.humanrights.asia/wp-content/uploads/2019/03/PRESENTATION-INDONESIA.pdf</t>
  </si>
  <si>
    <t>https://ijsret.com/wp-content/uploads/2022/07/IJSRET_V8_issue4_446.pdf</t>
  </si>
  <si>
    <t>https://www.jstor.org/stable/20072299</t>
  </si>
  <si>
    <t>https://www.wesfarmers.com.au/docs/default-source/asx-announcements/2023-full-year-results-briefing-presentation.pdf?sfvrsn=cde1bb_0</t>
  </si>
  <si>
    <t>https://media.protelindo.net/content/general/1585911447_2Q19_Investor_Presentation_vf1.pdf</t>
  </si>
  <si>
    <t>http://www.infopesca.org/sites/default/files/complemento/conferencias_eventos/documentos/919/Ocultos//2.4_Tilapia Production in Indonesia, The Regal Springs experience - Magdalena Wallhoff.pdf</t>
  </si>
  <si>
    <t>https://www.geothermal-energy.org/pdf/IGAstandard/WGC/2000/R0902.PDF</t>
  </si>
  <si>
    <t>https://mops.twse.com.tw/server-java/FileDownLoad?step=9&amp;filePath=/home/html/nas/STR/&amp;functionName=t100sb02_1&amp;fileName=261220210927E001.pdf</t>
  </si>
  <si>
    <t>https://www.ijmcer.com/wp-content/uploads/2021/10/IJMCER_C03501018.pdf</t>
  </si>
  <si>
    <t>https://www.searchanddiscovery.com/documents/2010/10236subroto/ndx_subroto.pdf</t>
  </si>
  <si>
    <t>https://www.e3s-conferences.org/articles/e3sconf/pdf/2021/02/e3sconf_icon-beat2019_00022.pdf</t>
  </si>
  <si>
    <t>https://isvshome.com/pdf/ISVS_9-3/ISVS_EJ_9.3.14.pdf</t>
  </si>
  <si>
    <t>https://iopscience.iop.org/article/10.1088/1755-1315/137/1/012100/pdf</t>
  </si>
  <si>
    <t>https://mops.twse.com.tw/server-java/FileDownLoad?step=9&amp;filePath=/home/html/nas/STR/&amp;functionName=t100sb02_1&amp;fileName=261220210629E001.pdf</t>
  </si>
  <si>
    <t>https://investasi.jabarprov.go.id/public/pub/file/1639531532.pdf</t>
  </si>
  <si>
    <t>https://s23.q4cdn.com/205723478/files/doc_financials/2023/q3/EWBC-3Q23-Earnings-Presentation-FINAL.pdf</t>
  </si>
  <si>
    <t>https://www.vetiver.org/INDO-techex.pdf</t>
  </si>
  <si>
    <t>https://files.eric.ed.gov/fulltext/EJ1219794.pdf</t>
  </si>
  <si>
    <t>https://investors.natwestgroup.com/~/media/Files/R/RBS-IR-V2/results-center/28042023/nwg-plc-slides.pdf</t>
  </si>
  <si>
    <t>https://www.researchgate.net/publication/364414537_THE_ROLE_OF_BANK_INDONESIA_REPRESENTATION_OF_WEST_KALIMANTAN_IN_REACHING_TECHNOPRENEURSHIP_POLITICAL_ECONOMIC_PERSPECTIVE/fulltext/6351c3be96e83c26eb3b1174/THE-ROLE-OF-BANK-INDONESIA-REPRESENTATION-OF-WEST-KALIMANTAN-IN-REACHING-TECHNOPRENEURSHIP-POLITICAL-ECONOMIC-PERSPECTIVE.pdf</t>
  </si>
  <si>
    <t>https://apps.worldagroforestry.org/downloads/Publications/PDFS/PP08454.pdf</t>
  </si>
  <si>
    <t>https://www.geothermal-energy.org/pdf/IGAstandard/WGC/2020/01073.pdf</t>
  </si>
  <si>
    <t>https://www.researchgate.net/profile/Evan-Lau-2/publication/24115462_Long_Run_Sustainability_of_Sarawak-_West_Kalimantan_Cross-Border_Trade_Flows/links/5f30d22b458515b72911fc41/Long-Run-Sustainability-of-Sarawak-West-Kalimantan-Cross-Border-Trade-Flows.pdf</t>
  </si>
  <si>
    <t>https://lkcnhm.nus.edu.sg/wp-content/uploads/sites/10/app/uploads/2017/06/47rbz167-183.pdf</t>
  </si>
  <si>
    <t>https://researchonline.jcu.edu.au/74776/1/74776.pdf</t>
  </si>
  <si>
    <t>https://www.jstor.org/stable/pdf/23215429.pdf</t>
  </si>
  <si>
    <t>https://www.unicef.org/indonesia/sites/unicef.org.indonesia/files/2019-05/West_Kalimantan_ProvincialBrief.pdf</t>
  </si>
  <si>
    <t>https://www.iosrjournals.org/iosr-jhss/papers/Vol3-issue2/A0320103.pdf</t>
  </si>
  <si>
    <t>https://mdpi-res.com/d_attachment/forests/forests-12-01587/article_deploy/forests-12-01587-v2.pdf?version=1637286622</t>
  </si>
  <si>
    <t>https://englishkyoto-seas.org/wp-content/uploads/SEAS_0301_BookReview_Guo-Quan.pdf</t>
  </si>
  <si>
    <t>https://brill.com/downloadpdf/display/book/edcoll/9789004260436/B9789004260436-s016.pdf</t>
  </si>
  <si>
    <t>https://www.adb.org/sites/default/files/project-documents/41074/41074-013-smr-en_36.pdf</t>
  </si>
  <si>
    <t>https://dlc.dlib.indiana.edu/dlc/bitstream/handle/10535/1997/Pramono_Albertus_Hadi.pdf?sequence=1</t>
  </si>
  <si>
    <t>https://events.development.asia/system/files/materials/2015/10/west-kalimantan-power-grid-strengthening-project-reducing-indonesia’s-oil-dependency-while-fostering.pdf</t>
  </si>
  <si>
    <t>https://www.andgreen.fund/wp-content/uploads/2021/12/Full-JECA-Report-West-Kalimantan.pdf</t>
  </si>
  <si>
    <t>https://www.degruyter.com/document/doi/10.1515/opag-2022-0198/pdf</t>
  </si>
  <si>
    <t>https://www.future-agricultures.org/wp-content/uploads/pdf-archive/Julia and Ben White.pdf</t>
  </si>
  <si>
    <t>https://www.gcftf.org/wp-content/uploads/2023/12/West-Kalimantan-Collaboration-Pitchbook.pdf</t>
  </si>
  <si>
    <t>https://core.ac.uk/download/pdf/70356324.pdf</t>
  </si>
  <si>
    <t>https://ro.uow.edu.au/cgi/viewcontent.cgi?article=2405&amp;context=theses</t>
  </si>
  <si>
    <t>https://jissh.journal.lipi.go.id/index.php/jissh/article/viewFile/10/74</t>
  </si>
  <si>
    <t>https://dlc.dlib.indiana.edu/dlc/bitstream/handle/10535/1997/ Pramono_Albertus_Hadi.pdf?sequence=1</t>
  </si>
  <si>
    <t>https://www.researchgate.net/profile/Arman-Arman/publication/332444691_The_Role_of_Oil_Palm_and_Rubber_Industry_toward_Regional_Economic_in_West_Kalimantan-Indonesia/links/5d6ac7bda6fdcc547d701efe/The-Role-of-Oil-Palm-and-Rubber-Industry-toward-Regional-Economic-in-West-Kalimantan-Indonesia.pdf?origin=publication_detail</t>
  </si>
  <si>
    <t>http://www.ashwinanokha.com/resources/ijeb v20-3-88. Village Fund-IJEB Final.pdf</t>
  </si>
  <si>
    <t>https://openresearch-repository.anu.edu.au/bitstream/1885/36699/2/01_Potter_Dayak_resistance_to_oil_palm_2008.pdf</t>
  </si>
  <si>
    <t>https://www.cifor.org/publications/pdf_files/WPapers/WP147Chakib.pdf</t>
  </si>
  <si>
    <t>https://www.ijitee.org/wp-content/uploads/papers/v8i6c2/F10330486C219.pdf</t>
  </si>
  <si>
    <t>https://pure.au.dk/portal/files/48768310/APV_Eilenberg_Wadley2009.pdf</t>
  </si>
  <si>
    <t>https://www.jstor.org/stable/42610026</t>
  </si>
  <si>
    <t>https://mdpi-res.com/d_attachment/sustainability/sustainability-12-06283/article_deploy/sustainability-12-06283-v3.pdf?version=1596773517</t>
  </si>
  <si>
    <t>https://www.researchgate.net/profile/Moh-Dede/publication/362439193_TSS_in_West_Kalimantan_based_on_remote_sensing_data_A_preliminary_study_for_siting_nuclear_power_plant/links/63549bb38d4484154a257666/TSS-in-West-Kalimantan-based-on-remote-sensing-data-A-preliminary-study-for-siting-nuclear-power-plant.pdf</t>
  </si>
  <si>
    <t>https://apps.worldagroforestry.org/downloads/Publications/PDFS/RP16385.pdf</t>
  </si>
  <si>
    <t>https://pdxscholar.library.pdx.edu/cgi/viewcontent.cgi?article=1057&amp;context=anth_fac</t>
  </si>
  <si>
    <t>https://repository.seafdec.or.th/bitstream/handle/20.500.12067/1832/ID_REP2022Q3_43_SBMB Meeting in West Kalimantan.pdf?sequence=1</t>
  </si>
  <si>
    <t>https://www.theijbmt.com/archive/0943/1948052830.pdf</t>
  </si>
  <si>
    <t>https://bumitama-agri.com/wp-content/uploads/2023/11/BAL-9M2023-Investor-Circular.pdf</t>
  </si>
  <si>
    <t>https://journal.uinsgd.ac.id/index.php/ks/article/download/17159/6925</t>
  </si>
  <si>
    <t>https://jurnal.bpskalbar.com/index.php/jsa/article/download/5/1</t>
  </si>
  <si>
    <t>https://www.researchgate.net/publication/375102698_Potential_and_Challenges_in_Community_Empowerment_in_the_West_Kalimantan_Border_Area/fulltext/65410518ff8d8f507cdc5466/Potential-and-Challenges-in-Community-Empowerment-in-the-West-Kalimantan-Border-Area.pdf</t>
  </si>
  <si>
    <t>https://via.library.depaul.edu/cgi/viewcontent.cgi?article=2358&amp;context=vincentiana</t>
  </si>
  <si>
    <t>https://pdf.usaid.gov/pdf_docs/PNACT622.pdf</t>
  </si>
  <si>
    <t>http://www.iapad.org/wp-content/uploads/2015/07/forest-dweller-demographics-in-west-kalimantan-indonesia.pdf</t>
  </si>
  <si>
    <t>https://earthinnovation.org/uploads/2018/09/profiles_led/SJS_Profiles_ENG/Indonesia/Profile_WESTKALIMANTAN_Peteru_2019_ENG.pdf</t>
  </si>
  <si>
    <t>https://adore.ifrc.org/Download.aspx?FileId=464505</t>
  </si>
  <si>
    <t>https://www.researchgate.net/publication/371903733_The_Existence_of_Kaharingan_Within_Dayak_Identity_in_West_Kalimantan/fulltext/649b15be95bbbe0c6ef8e694/The-Existence-of-Kaharingan-Within-Dayak-Identity-in-West-Kalimantan.pdf</t>
  </si>
  <si>
    <t>https://www.researchgate.net/publication/364414537_THE_ROLE_OF_BANK_INDONESIA_REPRESENTATION_OF_WEST_KALIMANTAN_IN_REACHING_TECHNOPRENEURSHIP_POLITICAL_ECONOMIC_PERSPECTIVE/fulltext/6351c3be96e83c26eb3b1174/THE-ROLE-OF-BANK-INDONESIA-REPRESENTATION-OF-WEST-KALIMANTAN-IN-REACHING-TECHNOPRENEURSHIP-POLITICAL-ECONOMIC-PERSPECTIVE.pdf?_tp=eyJwYWdlIjoiam91cm5hbERldGFpbCJ9</t>
  </si>
  <si>
    <t>https://www.adb.org/sites/default/files/project-documents/41074/41074-013-smr-en_31.pdf</t>
  </si>
  <si>
    <t>https://globaljournals.org/GJHSS_Volume14/1-The-Dynamics-of-Malay.pdf</t>
  </si>
  <si>
    <t>https://dlc.dlib.indiana.edu/dlc/bitstream/handle/10535/1997/Pramono_Albertus_Hadi.pdf</t>
  </si>
  <si>
    <t>http://download.garuda.kemdikbud.go.id/article.php?article=2977313&amp;val=26653&amp;title=Poverty in the Indonesia-Malaysia border province case study in West Kalimantan Province</t>
  </si>
  <si>
    <t>https://ejournal.balitbangham.go.id/index.php/ham/article/download/1316/pdf</t>
  </si>
  <si>
    <t>http://repository.polnep.ac.id/xmlui/bitstream/handle/123456789/2166/korespondensi pak razak cosmogove.pdf?sequence=1</t>
  </si>
  <si>
    <t>https://eudl.eu/pdf/10.4108/eai.16-4-2022.2319755</t>
  </si>
  <si>
    <t>https://www.pharosjot.com/uploads/7/1/6/3/7163688/article_7_vol_104_5__indonesia.pdf</t>
  </si>
  <si>
    <t>https://www.researchgate.net/profile/Nobukazu-Nakagoshi/publication/273483820_DEVELOPMENT_OF_SUSTAINABLE_CULTURAL_LANDSCAPES_IN_WEST_KALIMANTAN/links/575638d808ae0405a575832d/DEVELOPMENT-OF-SUSTAINABLE-CULTURAL-LANDSCAPES-IN-WEST-KALIMANTAN.pdf</t>
  </si>
  <si>
    <t>https://www.jstor.org/stable/23750095</t>
  </si>
  <si>
    <t>https://ijisrt.com/assets/upload/files/IJISRT22MAR127_(1).pdf</t>
  </si>
  <si>
    <t>https://www.cifor.org/publications/pdf_files/articles/ASunderland1702.pdf</t>
  </si>
  <si>
    <t>https://smujo.id/biodiv/article/download/2061/1938/</t>
  </si>
  <si>
    <t>https://online-journal.unja.ac.id/JES/article/download/12760/12563</t>
  </si>
  <si>
    <t>https://academicjournals.org/journal/IJBC/article-full-text-pdf/7A3A15C21602</t>
  </si>
  <si>
    <t>https://www.researchgate.net/profile/Semiarto-Purwanto-2/publication/343809038_Weaving_for_Development_An_Ethnographic_Study_on_How_the_Ibans_of_West_Kalimantan_Determines_the_Color_of_Pua_Kumbu/links/5f40a11292851cd302148759/Weaving-for-Development-An-Ethnographic-Study-on-How-the-Ibans-of-West-Kalimantan-Determines-the-Color-of-Pua-Kumbu.pdf</t>
  </si>
  <si>
    <t>https://www.rsis.edu.sg/wp-content/uploads/2018/06/CO18107.pdf</t>
  </si>
  <si>
    <t>https://journal.biotrop.org/index.php/biotropia/article/download/792/406</t>
  </si>
  <si>
    <t>https://pdfs.semanticscholar.org/0d51/ffe7bac85171a133ae794128a661d9c49fc5.pdf</t>
  </si>
  <si>
    <t>https://pdfs.semanticscholar.org/5091/287aa3a298aa39c73fd5add19d8f06f5c0f9.pdf</t>
  </si>
  <si>
    <t>https://www.researchgate.net/publication/287545279_The_Dynamics_of_Malay_Culture_in_West_Kalimantan_in_the_20th_Century/fulltext/5677849208ae502c99d2fc12/The-Dynamics-of-Malay-Culture-in-West-Kalimantan-in-the-20th-Century.pdf</t>
  </si>
  <si>
    <t>https://www.pembina.org/reports/c4d-case-study-world-vision.pdf</t>
  </si>
  <si>
    <t>https://www.adb.org/sites/default/files/project-documents/41074/41074-013-pam-en_0.pdf</t>
  </si>
  <si>
    <t>https://www.adb.org/sites/default/files/project-documents/41074/41074-013-emr-en_3.pdf</t>
  </si>
  <si>
    <t>https://ro.uow.edu.au/cgi/viewcontent.cgi?filename=0&amp;article=2405&amp;context=theses&amp;type=additional</t>
  </si>
  <si>
    <t>https://www.jstor.org/stable/43186978</t>
  </si>
  <si>
    <t>https://www.rsisinternational.org/journals/ijriss/Digital-Library/volume-6-issue-1/261-267.pdf</t>
  </si>
  <si>
    <t>http://asean.dla.go.th/download/attachment/20160905/2E8BA6FC-1650-844A-E5A2-BA5DA33E8E4B_West_Kalimantan_-_Sarawak_Power_Interconnection_BIMP_-_EAGA.pdf</t>
  </si>
  <si>
    <t>http://repository.seafdec.or.th/bitstream/handle/20.500.12067/1714/ID_REP2021Q1_19_Consultative meeting report_final.pdf?sequence=1</t>
  </si>
  <si>
    <t>https://rjoas.com/issue-2022-12/article_06.pdf</t>
  </si>
  <si>
    <t>https://www.jstor.org/stable/10.1163/j.ctt1w76x39.20</t>
  </si>
  <si>
    <t>https://www.adb.org/sites/default/files/project-documents/41074/41074-013-smr-en_37.pdf</t>
  </si>
  <si>
    <t>https://journal.ipb.ac.id/index.php/jmht/article/download/3234/2176/</t>
  </si>
  <si>
    <t>https://mdpi-res.com/d_attachment/land/land-06-00012/article_deploy/land-06-00012.pdf?version=1486556032</t>
  </si>
  <si>
    <t>http://journalarticle.ukm.my/5491/1/The_structural_System_of_Tradisional_Malay_Dwellings_in_Sambas_Town,_West_kalimantan_Indonesia.pdf</t>
  </si>
  <si>
    <t>https://journals.uair.arizona.edu/index.php/JPE/article/download/23757/22499</t>
  </si>
  <si>
    <t>https://iopscience.iop.org/article/10.1088/1755-1315/187/1/012037/pdf</t>
  </si>
  <si>
    <t>https://www.researchgate.net/profile/Muhammad-Al-Irsyad-2/publication/370279811_Long-term_electricity_demand_forecasting_2021-2050_on_the_West_Kalimantan_electricity_system/links/6461cd254353ba3b3b6798bc/Long-term-electricity-demand-forecasting-2021-2050-on-the-West-Kalimantan-electricity-system.pdf</t>
  </si>
  <si>
    <t>https://origin.greatwestlifeco.com/content/dam/gwlco/documents/events/2023/great-west-lifeco-investor-presentation-sept-2023.pdf</t>
  </si>
  <si>
    <t>https://pdf.usaid.gov/pdf_docs/PNACT624.pdf</t>
  </si>
  <si>
    <t>https://reinvestindonesia.com/assets/source/materials/china/Chrisnawan - Session II.pdf</t>
  </si>
  <si>
    <t>https://smujo.id/biodiv/article/download/9928/5452/55601</t>
  </si>
  <si>
    <t>https://www.e3s-conferences.org/articles/e3sconf/pdf/2021/101/e3sconf_icst2021_07008.pdf</t>
  </si>
  <si>
    <t>https://www.adb.org/sites/default/files/project-document/61151/41074-013-ino-remdp-draft-02.pdf</t>
  </si>
  <si>
    <t>https://crimsonpublishers.com/boj/pdf/BOJ.000585.pdf</t>
  </si>
  <si>
    <t>https://www.ijsrp.org/research-paper-1120/ijsrp-p107103.pdf</t>
  </si>
  <si>
    <t>https://ieomsociety.org/proceedings/2022orlando/408.pdf</t>
  </si>
  <si>
    <t>https://smujo.id/biodiv/article/download/3938/3308/9084</t>
  </si>
  <si>
    <t>http://ijmrap.com/wp-content/uploads/2020/09/IJMRAP-V3N3P128Y20.pdf</t>
  </si>
  <si>
    <t>https://www.ihmeclientservices.org/uploads/1/2/8/3/128329343/health_measurement_strategy_program.pdf</t>
  </si>
  <si>
    <t>https://asean.org/wp-content/uploads/images/2013/economic/transport/EIJR13069_FR_Main_vol1_02.pdf</t>
  </si>
  <si>
    <t>http://eprints2.ipdn.ac.id/id/eprint/873/1/Jurnal Q3 Asli Conflict Management in West Kalimantan.pdf</t>
  </si>
  <si>
    <t>https://www.westfraser.com/sites/default/files/presentations/pdfs/WFG - Q2 2023 Investor Presentation - vf_0.pdf</t>
  </si>
  <si>
    <t>https://researchonline.jcu.edu.au/50568/1/50568_Langston et al_2017.pdf</t>
  </si>
  <si>
    <t>https://journal.umy.ac.id/index.php/jiwp/article/download/7303/pdf</t>
  </si>
  <si>
    <t>https://www.conservationgateway.org/ConservationPlanning/SettingPriorities/EcoregionalReports/Documents/EcoRegional Assessment Kalimantan Vol I.pdf</t>
  </si>
  <si>
    <t>https://iea.blob.core.windows.net/assets/a4ca843e-5566-4a36-bdd3-186901beaaa9/ADB-PLNElectricalGridStrengtheningProgram-23Feb2021final.pdf</t>
  </si>
  <si>
    <t>https://journal.ump.edu.my/jgi/article/download/5536/975/19338</t>
  </si>
  <si>
    <t>https://mdpi-res.com/d_attachment/land/land-06-00012/article_deploy/land-06-00012.pdf</t>
  </si>
  <si>
    <t>https://www.adb.org/sites/default/files/linked-documents/41074-013-ino-ea.pdf</t>
  </si>
  <si>
    <t>https://core.ac.uk/download/pdf/303784081.pdf</t>
  </si>
  <si>
    <t>https://www.theclimategroup.org/sites/default/files/2021-10/Developing the MRV REDD+ System in West Kalimantan Province.pdf</t>
  </si>
  <si>
    <t>http://awsassets.wwf.or.id/downloads/report_irrawady_dolphin_in_west_kalimantan.pdf</t>
  </si>
  <si>
    <t>https://www.researchgate.net/profile/Pujo-Semedi/publication/363685696_Rubber_Oil_Palm_and_Accumulation_in_Rural_West_Kalimantan_1910s_-_2010s/links/6367c093431b1f530076cdaf/Rubber-Oil-Palm-and-Accumulation-in-Rural-West-Kalimantan-1910s-2010s.pdf</t>
  </si>
  <si>
    <t>http://cdn.understandingconflict.org/file/2018/02/Report43_Kalimantan.pdf</t>
  </si>
  <si>
    <t>https://www.aimspress.com/aimspress-data/aimsagri/2023/1/PDF/agrfood-08-01-009.pdf</t>
  </si>
  <si>
    <t>https://www.tropenbos-indonesia.org/file.php/2185/studi sawit mandiri_eng_20200419-final.pdf</t>
  </si>
  <si>
    <t>https://www.greatwestlifeco.com/content/dam/gwlco/documents/events/2019/2019-09-investor-presentation.pdf</t>
  </si>
  <si>
    <t>https://link.springer.com/content/pdf/10.1007/s12140-020-09353-8.pdf</t>
  </si>
  <si>
    <t>http://repository.seafdec.or.th/bitstream/handle/20.500.12067/1753/ID_REP2021Q4_29_The Diversity of Shrimp in West Kalimantan.pdf?sequence=1</t>
  </si>
  <si>
    <t>https://www.cnvinternationaal.nl/_Resources/Persistent/8/0/a/c/80acaee785f139758d8b4d7a42b361fbdaae9958/CNVI-0299 Palm Oil Research Kalimantan Indonesia.pdf</t>
  </si>
  <si>
    <t>https://www.adb.org/sites/default/files/project-documents/41074/41074-013-pcr-en.pdf</t>
  </si>
  <si>
    <t>https://ejournal2.undip.ac.id/index.php/jadu/article/download/12133/6688</t>
  </si>
  <si>
    <t>https://media.neliti.com/media/publications/322950-study-of-pontianak-port-facilities-as-a-d694f0c6.pdf</t>
  </si>
  <si>
    <t>https://ir.unimas.my/id/eprint/15734/1/LONG RUN SUSTAIN ABILITY OF SARAWAK - WEST KALIMANTAN CROSS-BORDER TRADE FLOWS (abstract).pdf</t>
  </si>
  <si>
    <t>https://journal.ipb.ac.id/index.php/sodality/article/download/42944/25525/</t>
  </si>
  <si>
    <t>https://media.neliti.com/media/publications/133080-ID-none.pdf</t>
  </si>
  <si>
    <t>https://www.researchgate.net/profile/Seno-Panjaitan/publication/357083803_Performance_of_Wind_Power_Plant_in_West_Kalimantan_Indonesia/links/63c51e16e922c50e999c2adf/Performance-of-Wind-Power-Plant-in-West-Kalimantan-Indonesia.pdf</t>
  </si>
  <si>
    <t>https://smartfad.ukdw.ac.id/index.php/smart/article/download/26/14/18</t>
  </si>
  <si>
    <t>https://www.onlinescientificresearch.com/articles/radiation-hazard-index-in-around-npp-candidate-site-in-west-kalimantan-indonesia.pdf</t>
  </si>
  <si>
    <t>https://ejournal.uin-malang.ac.id/index.php/infopub/article/download/11449/pdf</t>
  </si>
  <si>
    <t>https://www.adb.org/node/162590/printable/pdf</t>
  </si>
  <si>
    <t>https://www.cifor.org/publications/pdf_files/WPapers/WP-37Pirard.pdf</t>
  </si>
  <si>
    <t>https://swisscham.or.id/sites/default/files/2020-08/20191127_Final Paparan Swisscham_ Amalia A Widyasanti Bappenas-compressed.pdf</t>
  </si>
  <si>
    <t>https://openjicareport.jica.go.jp/pdf/11691854_06.pdf</t>
  </si>
  <si>
    <t>https://www.kao.com/content/dam/sites/kao/www-kao-com/jp/ja/corporate/sustainability/pdf/progress-2022-001.pdf</t>
  </si>
  <si>
    <t>http://www.sapub.org/global/showpaperpdf.aspx?doi=10.5923/j.re.20180802.02</t>
  </si>
  <si>
    <t>https://res.mdpi.com/d_attachment/land/land-06-00012/article_deploy/land-06-00012.pdf</t>
  </si>
  <si>
    <t>https://petrosea.com/wp-content/uploads/2021/12/Press-Release-Petrosea-Signs-Additional-Contract-Worth-US-100-Million-For-Bauxite-Project.pdf</t>
  </si>
  <si>
    <t>https://www.e3s-conferences.org/articles/e3sconf/pdf/2023/77/e3sconf_icenso2023_01001.pdf</t>
  </si>
  <si>
    <t>https://ijassjournal.com/2021/V4I5/4146597658.pdf</t>
  </si>
  <si>
    <t>https://lkcnhm.nus.edu.sg/wp-content/uploads/sites/10/2021/01/S13_139-173.pdf</t>
  </si>
  <si>
    <t>https://www.researchgate.net/profile/Windi-Draniswari/publication/356974603_Distribution_and_Mineralogical_Characteristic_of_Raya_Volcanics_West_Kalimantan/links/61c53442d450060816624679/Distribution-and-Mineralogical-Characteristic-of-Raya-Volcanics-West-Kalimantan.pdf</t>
  </si>
  <si>
    <t>https://www.researchgate.net/publication/355830063_Multicriteria_potential_mapping_for_Mangrove_ecotourism_in_Batu_Ampar_West_Kalimantan/fulltext/6180a62a3c987366c3165196/Multicriteria-potential-mapping-for-Mangrove-ecotourism-in-Batu-Ampar-West-Kalimantan.pdf</t>
  </si>
  <si>
    <t>http://biodiversitas.mipa.uns.ac.id/D/D1902/D190213.pdf</t>
  </si>
  <si>
    <t>https://www.researchgate.net/profile/Jean-Francois-Bissonnette-2/publication/265959334_Development_through_Large-Scale_Oil_Palm_Agribusiness_Schemes_Representations_of_Possibilities_and_the_Experience_of_Limits_in_West_Kalimantan/links/59679264aca2728ca6730711/Development-through-Large-Scale-Oil-Palm-Agribusiness-Schemes-Representations-of-Possibilities-and-the-Experience-of-Limits-in-West-Kalimantan.pdf?_sg[0]=started_experiment_milestone&amp;origin=journalDetail&amp;_rtd=e30=</t>
  </si>
  <si>
    <t>https://zenodo.org/records/7674138/files/1948052830.pdf</t>
  </si>
  <si>
    <t>https://lkyspp.nus.edu.sg/docs/default-source/aci/acirp202113.pdf</t>
  </si>
  <si>
    <t>https://globallandusechange.org/wp-content/uploads/2017/06/IKI-FGD-KSK-Agropolitan_Eng.pdf</t>
  </si>
  <si>
    <t>https://www.researchgate.net/publication/373857039_ANALYSIS_OF_THE_POTENTIAL_OF_RUBBER_FARMING_AND_PALM_OIL_FARMING_IN_REGIONAL_ORIGINAL_INCOME_IN_WEST_KALIMANTAN_2019-2021_PERIOD/fulltext/6500771768ca5847e3d5879d/ANALYSIS-OF-THE-POTENTIAL-OF-RUBBER-FARMING-AND-PALM-OIL-FARMING-IN-REGIONAL-ORIGINAL-INCOME-IN-WEST-KALIMANTAN-2019-2021-PERIOD.pdf</t>
  </si>
  <si>
    <t>https://www.greatwestlifeco.com/content/dam/gwlco/documents/reports/2021/2021-03-investor-presentation-update.pdf</t>
  </si>
  <si>
    <t>https://inc.skywest.com/assets/Uploads/PressReleases/SKYW-Q2-2022-Earnings-Release-Final.pdf</t>
  </si>
  <si>
    <t>https://blueactionfund.org/wp-content/uploads/2021/11/Factsheet_04_17_21-26_BlueVentures_Indonesia_A4.pdf</t>
  </si>
  <si>
    <t>https://www.researchgate.net/publication/343586332_Fish_community_structure_and_distribution_at_Lake_Siawan_West_Kalimantan_Indonesia/fulltext/5f534adfa6fdcc9879cddb8a/Fish-community-structure-and-distribution-at-Lake-Siawan-West-Kalimantan-Indonesia.pdf</t>
  </si>
  <si>
    <t>https://www.wilmar-international.com/docs/default-source/default-document-library/sustainability/supply-chain/traceability-report-fy-2020/indonesia/wica-pontianak_210423.pdf?sfvrsn=8d39bab8_2</t>
  </si>
  <si>
    <t>https://iopscience.iop.org/article/10.1088/1742-6596/1363/1/012013/pdf</t>
  </si>
  <si>
    <t>https://www.montfortian.info/newsarchive/files/NU-IDO-722-EN--Inauguration-of-the-Parish-of-Saint-Montfort-of-Monterado-in-West-Kalimantan,-Indonesia.pdf</t>
  </si>
  <si>
    <t>https://www.atlantis-press.com/article/125973039.pdf</t>
  </si>
  <si>
    <t>http://www.karyailmiah.trisakti.ac.id/uploads/kilmiah/dosen/Turnitin_Regional_tectonic.pdf</t>
  </si>
  <si>
    <t>https://www.adb.org/sites/default/files/project-documents/41074/41074-013-emr-en_24.pdf</t>
  </si>
  <si>
    <t>https://pubs2.ascee.org/index.php/aet/article/download/665/381</t>
  </si>
  <si>
    <t>https://www.jstor.org/stable/pdf/resrep17683.7.pdf</t>
  </si>
  <si>
    <t>https://www.forestpeoples.org/sites/fpp/files/publication/2013/12/conflict-or-consent-chapter-1-pt-agrowiratama-and-melayu-and-dayak-peoples-sambas-west-kalimantan.pdf</t>
  </si>
  <si>
    <t>https://repo-dosen.ulm.ac.id/bitstream/handle/123456789/19020/LOCAL GOVERMENT COMMUNICATION IN INDONESIA, Jurnal UKM v.pdf</t>
  </si>
  <si>
    <t>https://jurnal.bpskalbar.com/index.php/jsa/article/download/10/5</t>
  </si>
  <si>
    <t>https://www.researchgate.net/publication/370142539_The_Portrait_of_Agronomic_activity_of_Oil_Palm_Independent_Small_Holder_in_West_Kalimantan_Province_Indonesia/fulltext/6441a6fdb8ba5f00242b7c99/370142539_The_Portrait_of_Agronomic_activity_of_Oil_Palm_Independent_Small_Holder_in_West_Kalimantan_Province_Indonesia.pdf</t>
  </si>
  <si>
    <t>https://journal.umpo.ac.id/index.php/ekuilibrium/article/download/6046/2559</t>
  </si>
  <si>
    <t>https://www.adb.org/sites/default/files/project-documents/41074/41074-013-smr-en_15.pdf</t>
  </si>
  <si>
    <t>https://www.umsl.edu/~naumannj/professional geography articles/A political ecology of violence and territory in West Kalimantan.pdf</t>
  </si>
  <si>
    <t>https://www.iss.nl/sites/corporate/files/CMCP_69-Elmhirst_et_al.pdf</t>
  </si>
  <si>
    <t>https://www.wip.ksei.co.id/files/Statistik_Publik_-_Oktober_2021.pdf</t>
  </si>
  <si>
    <t>https://media.neliti.com/media/publications/132270-ID-pengembangan-ekonomi-kawasan-perbatasan.pdf</t>
  </si>
  <si>
    <t>https://origin.greatwestlifeco.com/content/dam/gwlco/documents/events/2021/empower-investor-day-presentation-2021.pdf</t>
  </si>
  <si>
    <t>https://www.adb.org/sites/default/files/project-documents/41074/41074-013-emr-en_2.pdf</t>
  </si>
  <si>
    <t>https://www.atlantis-press.com/article/125951434.pdf</t>
  </si>
  <si>
    <t>https://agrivita.ub.ac.id/index.php/agrivita/article/download/108/568</t>
  </si>
  <si>
    <t>https://simposiumjai.ui.ac.id/wp-content/uploads/20/2020/03/Fariastuti.pdf</t>
  </si>
  <si>
    <t>https://tile.loc.gov/storage-services/service/gdc/gdcovop/2018333479/2018333479.pdf</t>
  </si>
  <si>
    <t>https://journal.ipb.ac.id/index.php/jpsl/article/download/43938/26317/</t>
  </si>
  <si>
    <t>https://habitat.ub.ac.id/index.php/habitat/article/download/303/266</t>
  </si>
  <si>
    <t>https://ejournal.unisba.ac.id/index.php/mimbar/article/download/5061/pdf</t>
  </si>
  <si>
    <t>https://ejurnal.kependudukan.lipi.go.id/index.php/jki/article/download/142/176</t>
  </si>
  <si>
    <t>https://www.cell.com/heliyon/pdf/S2405-8440(21)02618-9.pdf</t>
  </si>
  <si>
    <t>https://media.neliti.com/media/publications/442168-economic-growth-modelling-in-west-nusa-t-92e8e0d9.pdf</t>
  </si>
  <si>
    <t>https://www.unicef.org/indonesia/sites/unicef.org.indonesia/files/2019-05/West_Nusa_Tengarra_ProvincialBrief.pdf</t>
  </si>
  <si>
    <t>https://ijiset.com/vol9/v9s4/IJISET_V9_I04_08.pdf</t>
  </si>
  <si>
    <t>https://smujo.id/biodiv/article/download/4970/3701/17957</t>
  </si>
  <si>
    <t>https://pdfs.semanticscholar.org/11c2/c5e37cea21a6931faa826f6a6d4795c77da9.pdf</t>
  </si>
  <si>
    <t>https://media.neliti.com/media/publications/275356-life-course-factors-associated-with-wast-92276d69.pdf</t>
  </si>
  <si>
    <t>https://journals.plos.org/plosone/article/file?id=10.1371/journal.pone.0280134&amp;type=printable</t>
  </si>
  <si>
    <t>https://www.researchgate.net/profile/Randy-Harsuko/publication/344623822_Analysis_of_HV_Ratio_Curve_to_Estimate_Seismic_Hazard_Vulnerability_in_Lombok_Island_West_Nusa_Tenggara_Indonesia/links/5f854219299bf1b53e22ff59/Analysis-of-H-V-Ratio-Curve-to-Estimate-Seismic-Hazard-Vulnerability-in-Lombok-Island-West-Nusa-Tenggara-Indonesia.pdf</t>
  </si>
  <si>
    <t>https://www.e3s-conferences.org/articles/e3sconf/pdf/2018/48/e3sconf_icenis18_09005.pdf</t>
  </si>
  <si>
    <t>https://www.iosrjournals.org/iosr-jhss/papers/Vol19-issue7/Version-1/C019710915.pdf</t>
  </si>
  <si>
    <t>https://ejournal.undip.ac.id/index.php/jpki/article/download/45618/22556</t>
  </si>
  <si>
    <t>https://intermestic.unpad.ac.id/index.php/intermestic/article/download/73/32/</t>
  </si>
  <si>
    <t>https://www.researchgate.net/profile/Satriya-Pranata/publication/354387326_Exploring_of_Self-management_Experience_among_Health_Professional_Survivors_from_Coronavirus_Disease_2019_in_West_Nusa_Tenggara_Indonesia/links/6137f643637a811d6d582f5c/Exploring-of-Self-management-Experience-among-Health-Professional-Survivors-from-Coronavirus-Disease-2019-in-West-Nusa-Tenggara-Indonesia.pdf</t>
  </si>
  <si>
    <t>https://ijpss.unram.ac.id/index.php/ijpss/article/download/37/17</t>
  </si>
  <si>
    <t>https://pdfs.semanticscholar.org/d9eb/6cb2c6372dff68fe0e21ff4fb18448939a9f.pdf</t>
  </si>
  <si>
    <t>https://www.ukm.my/jsm/pdf_files/SM-PDF-52-11-2023/8.pdf</t>
  </si>
  <si>
    <t>https://eprints.umm.ac.id/4861/1/Dewayani Ginting Azizurrohman Pramuja - Covid-19 Investment NTB.pdf</t>
  </si>
  <si>
    <t>https://www.researchgate.net/profile/Abimanyu-Bondan/publication/351126612_High-resolution_probabilistic_seismic_hazard_analysis_of_West_Nusa_Tenggara_Indonesia/links/60b8579092851c209d5e6733/High-resolution-probabilistic-seismic-hazard-analysis-of-West-Nusa-Tenggara-Indonesia.pdf</t>
  </si>
  <si>
    <t>http://eprints.unram.ac.id/33144/1/THE IMPACT of TRANSFERRING.pdf</t>
  </si>
  <si>
    <t>https://e-journal.unair.ac.id/JNERS/article/download/44580/25424</t>
  </si>
  <si>
    <t>https://jurnal.ugm.ac.id/jtbb/article/download/59702/31291</t>
  </si>
  <si>
    <t>https://thesai.org/Downloads/Volume6No8/Paper_22-Implementation_of_Location_Base_Service_on_Tourism_Places.pdf</t>
  </si>
  <si>
    <t>https://pdfs.semanticscholar.org/238f/f5db5621fae36a3a92091b5c0acb52dac05a.pdf</t>
  </si>
  <si>
    <t>https://www.onehealthjournal.org/Vol.7/No.1/5.pdf</t>
  </si>
  <si>
    <t>https://v2.smujo.id/td/article/download/1645/1581/1809</t>
  </si>
  <si>
    <t>http://irjaes.com/wp-content/uploads/2021/01/IRJAES-V6N1P60Y21.pdf</t>
  </si>
  <si>
    <t>https://link.springer.com/content/pdf/10.1007/s10950-021-10000-9.pdf</t>
  </si>
  <si>
    <t>https://e-journal.unair.ac.id/MGI/article/download/21137/12007</t>
  </si>
  <si>
    <t>http://openoil.net/wp/wp-content/uploads/2016/12/OO_id_batuhijau_narrative_v1.0_161109.pdf</t>
  </si>
  <si>
    <t>https://spcommreports.ohchr.org/TMResultsBase/DownLoadPublicCommunicationFile?gId=26295</t>
  </si>
  <si>
    <t>https://www.ijbel.com/wp-content/uploads/2019/11/IJBEL19_268.pdf</t>
  </si>
  <si>
    <t>https://eudl.eu/pdf/10.4108/eai.11-2-2020.2302038</t>
  </si>
  <si>
    <t>https://iopscience.iop.org/article/10.1088/1755-1315/1114/1/012059/pdf</t>
  </si>
  <si>
    <t>https://www.kisumu.go.ke/wp-content/uploads/2020/12/100-RE-Visioning-Workshop-Report_ICLEI-AS.pdf</t>
  </si>
  <si>
    <t>https://www.researchgate.net/profile/Wishnu-Wiswayana/publication/346759039_The_Implementation_of_Sister_Province_between_the_Government_of_West_Nusa_Tenggara_Province_Indonesia_and_Kujawsko-Promorskie_Poland_in_the_Development_of_Education_Sector/links/61e5a52ec5e31033759f6567/The-Implementation-of-Sister-Province-between-the-Government-of-West-Nusa-Tenggara-Province-Indonesia-and-Kujawsko-Promorskie-Poland-in-the-Development-of-Education-Sector.pdf</t>
  </si>
  <si>
    <t>http://repo.unhi.ac.id/bitstream/123456789/995/1/Hasil cek 2-Kecimol Traditional Music as a Non-Formal and Cultural Education in Lombok, West Nusa Tenggara.pdf</t>
  </si>
  <si>
    <t>https://eudl.eu/pdf/10.4108/eai.30-8-2021.2316256</t>
  </si>
  <si>
    <t>https://e-journal.unair.ac.id/JKL/article/download/17238/10188</t>
  </si>
  <si>
    <t>https://journals.indexcopernicus.com/api/file/viewByFileId/1846516</t>
  </si>
  <si>
    <t>https://jurnal.dpr.go.id/index.php/aspirasi/article/download/1258/pdf</t>
  </si>
  <si>
    <t>https://journal.ipb.ac.id/index.php/jpsl/article/download/39854/24038/</t>
  </si>
  <si>
    <t>https://simdos.unud.ac.id/uploads/file_penelitian_1_dir/7aafc6f4b18f1a8657e2f56df8999f64.pdf</t>
  </si>
  <si>
    <t>https://journal.ipb.ac.id/index.php/jsilvik/article/download/8934/6988</t>
  </si>
  <si>
    <t>https://journal.uinjkt.ac.id/index.php/iqtishad/article/download/15127/pdf</t>
  </si>
  <si>
    <t>https://journal.umy.ac.id/index.php/jiwp/article/download/7796/pdf_26</t>
  </si>
  <si>
    <t>https://www.e3s-conferences.org/articles/e3sconf/pdf/2021/82/e3sconf_icadai21_02029.pdf</t>
  </si>
  <si>
    <t>https://www.researchgate.net/publication/48319713_The_PKI_in_West_Timor_and_Nusa_Tenggara_Timur_1965_and_beyond/fulltext/0f31851b3829de221629631e/48319713_The_PKI_in_West_Timor_and_Nusa_Tenggara_Timur_1965_and_beyond.pdf</t>
  </si>
  <si>
    <t>https://www.zbw.eu/econis-archiv/bitstream/11159/12277/1/1816904139_0.pdf</t>
  </si>
  <si>
    <t>https://www.researchgate.net/publication/367208989_Sustainable_tourism_development_strategy_in_West_Nusa_Tenggara_province_Indonesia/fulltext/63c740d0e922c50e99a210a3/Sustainable-tourism-development-strategy-in-West-Nusa-Tenggara-province-Indonesia.pdf</t>
  </si>
  <si>
    <t>https://ejournal.undip.ac.id/index.php/pwk/article/download/21732/pdf</t>
  </si>
  <si>
    <t>http://eprints.unram.ac.id/14140/1/arabic qualitative.pdf</t>
  </si>
  <si>
    <t>https://www.researchgate.net/profile/Mahacita-Andanalusia-2/publication/359642860_Drug_therapy_for_COVID-19_inpatients_in_West_Nusa_Tenggara_hospital/links/624be2e957084c718b87f035/Drug-therapy-for-COVID-19-inpatients-in-West-Nusa-Tenggara-hospital.pdf</t>
  </si>
  <si>
    <t>https://www.ijastnet.com/journals/Vol_4_No_6_November_2014/2.pdf</t>
  </si>
  <si>
    <t>http://download.garuda.kemdikbud.go.id/article.php?article=1328140&amp;val=243&amp;title=PF-10 Antimicrobial Resistance of Bacterial Strains Isolated from Layer Chicken on Poultry Village in North Lombok West Nusa Tenggara Indonesia</t>
  </si>
  <si>
    <t>https://www.ijicc.net/images/vol12/iss12/121270_Jaelani_2020_E_R.pdf</t>
  </si>
  <si>
    <t>https://www.atlantis-press.com/article/125922542.pdf</t>
  </si>
  <si>
    <t>https://www.devnet.org.nz/wp-content/uploads/2018/07/Setyaningsih, Endah Presentation Attracting and Retaining Midwives_Rev2.pdf</t>
  </si>
  <si>
    <t>https://spcommreports.ohchr.org/TMResultsBase/DownLoadPublicCommunicationFile?gId=26292</t>
  </si>
  <si>
    <t>https://www.atlantis-press.com/article/125972244.pdf</t>
  </si>
  <si>
    <t>https://www.ripublication.com/ijoo18/ijoov12n2_07.pdf</t>
  </si>
  <si>
    <t>https://jurnalbestari.ntbprov.go.id/index.php/bestari1/article/download/7/5/9</t>
  </si>
  <si>
    <t>https://iopscience.iop.org/article/10.1088/1755-1315/589/1/012022/pdf</t>
  </si>
  <si>
    <t>https://ejournal.unib.ac.id/agrisep/article/download/26356/11986</t>
  </si>
  <si>
    <t>https://media.neliti.com/media/publications/30894-ID-percepatan-pengembangan-pertanian-lahan-kering-iklim-kering-di-nusa-tenggara.pdf</t>
  </si>
  <si>
    <t>http://repository.umy.ac.id/bitstream/handle/123456789/18722/title pages.pdf?sequence=2</t>
  </si>
  <si>
    <t>https://adore.ifrc.org/Download.aspx?FileId=728002</t>
  </si>
  <si>
    <t>https://pdfs.semanticscholar.org/86b4/eecd29ceeddf198a02725ee8f9a19e4ba797.pdf</t>
  </si>
  <si>
    <t>https://www.researchgate.net/publication/369748498_Association_between_vascular_access_type_with_profile_hemodialysis_patient_in_west_Nusa_Tenggara_district_hospital/fulltext/642ae70aad9b6d17dc31edd5/Association-between-vascular-access-type-with-profile-hemodialysis-patient-in-west-Nusa-Tenggara-district-hospital.pdf</t>
  </si>
  <si>
    <t>https://www.inovasi.or.id/wp-content/uploads/2022/02/NTB-Baseline-Report-05012018-final.pdf</t>
  </si>
  <si>
    <t>https://iopscience.iop.org/article/10.1088/1755-1315/712/1/012045/pdf</t>
  </si>
  <si>
    <t>https://iopscience.iop.org/article/10.1088/1755-1315/744/1/012046/pdf</t>
  </si>
  <si>
    <t>https://spcommreports.ohchr.org/TMResultsBase/DownLoadFile?gId=36178</t>
  </si>
  <si>
    <t>https://journals.telkomuniversity.ac.id/ijm/article/download/1992/1031/</t>
  </si>
  <si>
    <t>https://www.cell.com/cms/10.1016/j.heliyon.2021.e08515/attachment/1570009e-cc4f-4e09-8715-3600d2cd4fe1/mmc4</t>
  </si>
  <si>
    <t>https://www.researchgate.net/publication/270468024_Cultural_adaptation_among_doctors_findings_from_sister_hospital_programme_in_East_Nusa_Tenggara_Province_Indonesia/fulltext/569bc4b708aea14769544232/Cultural-adaptation-among-doctors-findings-from-sister-hospital-programme-in-East-Nusa-Tenggara-Province-Indonesia.pdf</t>
  </si>
  <si>
    <t>https://dspace.uii.ac.id/bitstream/handle/123456789/9163/JURNAL.pdf?sequence=2</t>
  </si>
  <si>
    <t>https://media.neliti.com/media/publications/325125-model-of-slum-settlement-policy-in-east-f1b861e3.pdf</t>
  </si>
  <si>
    <t>https://jmic.online/issues/v9n2/pdf/Journal of Marine and Island Cultures v9n2-9 - Jupri et al.pdf</t>
  </si>
  <si>
    <t>https://journal.iagi.or.id/index.php/FOSI/article/viewFile/177/147</t>
  </si>
  <si>
    <t>https://iopscience.iop.org/article/10.1088/1742-6596/1402/3/033062/pdf</t>
  </si>
  <si>
    <t>https://core.ac.uk/download/pdf/234646099.pdf</t>
  </si>
  <si>
    <t>https://dislutkan.ntbprov.go.id/wp-content/uploads/2019/11/Kebijakan-Pengelolaan-Perikanan-Berbasis-Ekosistem.pdf</t>
  </si>
  <si>
    <t>https://www.cites-tsp.org/sites/default/files/project_files/2023-01/A_report_on_the_DNA_work_of_Dlatifofia_from_Java_and_West_Nusa_Tenggara.pdf</t>
  </si>
  <si>
    <t>https://www.researchgate.net/publication/366690976_RASIONALITAS_KEPUTUSAN_KEUANGAN_INVESTOR_PERSPEKTIF_OTORITAS_PASAR_MODAL_DI_NUSA_TENGGARA_BARAT/fulltext/63aedb18097c7832ca7986e3/RASIONALITAS-KEPUTUSAN-KEUANGAN-INVESTOR-PERSPEKTIF-OTORITAS-PASAR-MODAL-DI-NUSA-TENGGARA-BARAT.pdf</t>
  </si>
  <si>
    <t>https://ijiset.com/vol8/v8s11/IJISET_V8_I11_16.pdf</t>
  </si>
  <si>
    <t>https://www.researchgate.net/publication/372208759_The_Effect_of_Organizational_Climate_on_Innovative_Work_Behaviour_with_Organizational_Learning_Behaviour_as_an_Intervening_Variable_in_Employees_of_the_West_Nusa_Tenggara_Provincial_Industry_Office/fulltext/64a9680895bbbe0c6e2193b1/The-Effect-of-Organizational-Climate-on-Innovative-Work-Behaviour-with-Organizational-Learning-Behaviour-as-an-Intervening-Variable-in-Employees-of-the-West-Nusa-Tenggara-Provincial-Industry-Office.pdf</t>
  </si>
  <si>
    <t>http://eprints.unram.ac.id/29650/1/EURASIA Vol 7 No 49 Juli 2021.pdf</t>
  </si>
  <si>
    <t>https://spcommreports.ohchr.org/TMResultsBase/DownLoadPublicCommunicationFile?gId=26294</t>
  </si>
  <si>
    <t>https://journal.ipb.ac.id/index.php/jphpi/article/download/19819/13686</t>
  </si>
  <si>
    <t>https://berkas.dpr.go.id/puskajianggaran/kajian/file/kajian-612.pdf</t>
  </si>
  <si>
    <t>https://www.jurnalfkip.unram.ac.id/index.php/JBT/article/download/4597/2813</t>
  </si>
  <si>
    <t>https://ejournal.unsrat.ac.id/index.php/lexprivatum/article/download/3080/2624</t>
  </si>
  <si>
    <t>http://eprints.unram.ac.id/21692/1/Utilisation of Macroalgae from West Nusa.pdf</t>
  </si>
  <si>
    <t>https://www.researchgate.net/profile/Irawinne-Rizky-Wahyu-Kusuma/publication/338728141_STRATEGI_PENGEMBANGAN_OBJEK_WISATA_KAMPUNG_TRADISIONAL_BENA_KABUPATEN_NGADA-FLORES_NUSA_TENGGARA_TIMUR_NTT/links/5e2798bc4585150ee77838f3/STRATEGI-PENGEMBANGAN-OBJEK-WISATA-KAMPUNG-TRADISIONAL-BENA-KABUPATEN-NGADA-FLORES-NUSA-TENGGARA-TIMUR-NTT.pdf</t>
  </si>
  <si>
    <t>https://www.researchgate.net/publication/358505050_THE_IMPACT_OF_THE_TOURISM_SECTOR_ON_ECONOMIC_GROWTH_AND_LABOR_ABSORPTION_IN_THE_PROVINCE_OF_WEST_NUSA_TENGGARA/fulltext/6380b3bd554def61936e34ca/THE-IMPACT-OF-THE-TOURISM-SECTOR-ON-ECONOMIC-GROWTH-AND-LABOR-ABSORPTION-IN-THE-PROVINCE-OF-WEST-NUSA-TENGGARA.pdf</t>
  </si>
  <si>
    <t>https://ejournal.unsrat.ac.id/v3/index.php/lexprivatum/article/download/3080/2624</t>
  </si>
  <si>
    <t>https://www.researchgate.net/publication/342107843_Design_of_Muster_Area_as_Earthquake_Evacuation_Area_in_North_Lombok_Regency_West_Nusa_Tenggara/fulltext/5eef3756458515814a71a794/Design-of-Muster-Area-as-Earthquake-Evacuation-Area-in-North-Lombok-Regency-West-Nusa-Tenggara.pdf</t>
  </si>
  <si>
    <t>https://puskapa.org/assets/uploads/2021/09/CRVS-Services-in-Disaster-Situations.pdf</t>
  </si>
  <si>
    <t>https://biodiversitas.mipa.uns.ac.id/S/gen/pdf/A0506aaALL.pdf</t>
  </si>
  <si>
    <t>https://iopscience.iop.org/article/10.1088/1755-1315/717/1/012038/pdf</t>
  </si>
  <si>
    <t>https://peraturan.go.id/files2/perda-provinsi-nusa-tenggara-barat-no-2-tahun-2016_terjemah.pdf</t>
  </si>
  <si>
    <t>https://jmi.ipsk.lipi.go.id/index.php/jmiipsk/article/download/675/499</t>
  </si>
  <si>
    <t>https://jurnal.stie-aas.ac.id/index.php/IJEBAR/article/download/6347/2657</t>
  </si>
  <si>
    <t>http://download.garuda.kemdikbud.go.id/article.php?article=614059&amp;val=7328&amp;title=ASGM status in West Nusa Tenggara Province Indonesia</t>
  </si>
  <si>
    <t>https://ejournal.aibpmjournals.com/index.php/JICP/article/download/1909/1733</t>
  </si>
  <si>
    <t>https://bibliotekanauki.pl/articles/1076712.pdf</t>
  </si>
  <si>
    <t>https://investinindonesia.uk/wp-content/uploads/2022/08/BINTAN1.pdf</t>
  </si>
  <si>
    <t>https://jimfeb.ub.ac.id/index.php/jimfeb/article/download/5993/5278</t>
  </si>
  <si>
    <t>http://digilib.iain-palangkaraya.ac.id/2652/1/Developing Sharia Tourism-PB.pdf</t>
  </si>
  <si>
    <t>https://journal.ugm.ac.id/jps/article/download/47464/pdf</t>
  </si>
  <si>
    <t>https://documents.worldbank.org/curated/en/415151556017539896/pdf/Land-Acquisition-and-Resettlement-Action-Plan.pdf</t>
  </si>
  <si>
    <t>https://journal.umy.ac.id/index.php/jerss/article/download/13652/8136</t>
  </si>
  <si>
    <t>https://cdn.who.int/media/docs/default-source/searo/indonesia/covid19/external-situation-report-86_19-january-2022.pdf?sfvrsn=7db37ea6_5</t>
  </si>
  <si>
    <t>https://ahacentre.org/wp-content/uploads/2021/12/FlashUpdate_01_08Dec2021-FLLS-WEST-NUSA-TENGGARA-IDN.pdf</t>
  </si>
  <si>
    <t>https://www.globalscientificjournal.com/researchpaper/THE_EFFECT_OF_MARKET_ORIENTATION_AND_ENTREPRENEURIAL_ORIENTATION_ON_SME_S_BUSINESS_PERFORMANCE_STUDY_AT_CREATIVE_INDUSTRY_IN_WEST_NUSA_TENGGARA_.pdf</t>
  </si>
  <si>
    <t>https://www.researchgate.net/publication/270468024_Cultural_adaptation_among_doctors_findings_from_sister_hospital_programme_in_East_Nusa_Tenggara_Province_Indonesia/fulltext/569bc4b708aea14769544232/270468024_Cultural_adaptation_among_doctors_findings_from_sister_hospital_programme_in_East_Nusa_Tenggara_Province_Indonesia.pdf</t>
  </si>
  <si>
    <t>http://download.garuda.kemdikbud.go.id/article.php?article=3583753&amp;val=31083&amp;title=POTENTIAL LEADING SECTOR TO DRIVE ECONOMIC GROWTH IN WEST NUSA TENGGARA PROVINCE</t>
  </si>
  <si>
    <t>http://download.garuda.kemdikbud.go.id/article.php?article=681166&amp;val=8686&amp;title=West Nusa Tenggara NTB Provincial Governments Efforts in Obtaining and Maintaining Unqualified Opinion by the Audit Board of Indonesia</t>
  </si>
  <si>
    <t>https://bappeda.ntbprov.go.id/wp-content/uploads/2013/09/dda2013-13-babv1.pdf</t>
  </si>
  <si>
    <t>https://jimfeb.ub.ac.id/index.php/jimfeb/article/download/6781/5871</t>
  </si>
  <si>
    <t>https://ijop.net/index.php/mlu/article/download/2962/2561/5811</t>
  </si>
  <si>
    <t>https://ojs.unud.ac.id/index.php/ECOTROPHIC/article/download/57356/35352</t>
  </si>
  <si>
    <t>https://journal.ipb.ac.id/index.php/sodality/article/download/23236/15174/</t>
  </si>
  <si>
    <t>https://iopscience.iop.org/article/10.1088/1755-1315/1109/1/012034/pdf</t>
  </si>
  <si>
    <t>http://repository.umy.ac.id/bitstream/handle/123456789/21509/4. BAB I.pdf?sequence=4</t>
  </si>
  <si>
    <t>http://ejournal.kemenparekraf.go.id/index.php/jki/article/download/438/74/2196</t>
  </si>
  <si>
    <t>https://link.springer.com/content/pdf/10.1007/978-981-10-1718-6_24</t>
  </si>
  <si>
    <t>https://journal.um.ac.id/index.php/jesp/article/download/8637/pdf</t>
  </si>
  <si>
    <t>https://dpa.bellschool.anu.edu.au/sites/default/files/publications/attachments/2021-01/dpa_discussion_paper_2021_01_fifty_years_after_the_act_of_free_choice_the_west_papua_issue_in_a_regional_context.pdf</t>
  </si>
  <si>
    <t>https://www.apec.org/docs/default-source/Publications/2008/12/Opportunities-and-Challenges-for-Foreign-Investment-in-the-APEC-Region-Case-Studies-December-2008/TOC/Indonesia-Freeports-GrasbergErtsberg-Mine-in-West-Papua-Indonesia.pdf</t>
  </si>
  <si>
    <t>https://media.neliti.com/media/publications/424953-the-indonesianization-of-west-papua-deve-a4e5b461.pdf</t>
  </si>
  <si>
    <t>https://www.asiapacificmediationforum.org/resources/rumbiak-wainggai.pdf</t>
  </si>
  <si>
    <t>http://www.esisc.org/upload/publications/briefings/west-papua-pro-independence-movements-and-their-impact-on-the-security-situation-in-indonesia/West Papua Pro-independence movements and their impact on the security situation in Indonesia.pdf</t>
  </si>
  <si>
    <t>https://files.eric.ed.gov/fulltext/EJ834158.pdf</t>
  </si>
  <si>
    <t>https://dfait.federalrepublicofwestpapua.org/wp-content/uploads/2020/10/West-Papua-brief-overview-2020.pdf</t>
  </si>
  <si>
    <t>https://www.europarl.europa.eu/meetdocs/2009_2014/documents/droi/dv/132_wpapua_/132_wpapua_en.pdf</t>
  </si>
  <si>
    <t>https://www.ohchr.org/sites/default/files/Documents/Issues/IPeoples/SR/Urban-areas_Submissions/Indigenous_Organisations_Civil_Society/solidarity-for-indigenous-papuans.pdf</t>
  </si>
  <si>
    <t>https://www.eolss.net/Sample-Chapters/C04/E6-120-05.pdf</t>
  </si>
  <si>
    <t>https://imparsial.org/wp-content/uploads/2023/09/UPR_Indonesia-2022-NGO_Joint_Submission_by_Franciscans_International_.pdf</t>
  </si>
  <si>
    <t>https://openaccess.uoc.edu/bitstream/10609/147643/4/ntandamat0FMDP022report.pdf</t>
  </si>
  <si>
    <t>https://wri-indonesia.org/sites/default/files/NDC Forestry sector from West Papua_ Pak Hendri.pdf</t>
  </si>
  <si>
    <t>https://core.ac.uk/download/pdf/326775394.pdf</t>
  </si>
  <si>
    <t>https://westwitsmining.com/wp-content/uploads/2023/11/2023.10.11-West-Wits-Investor-Presentation.pdf</t>
  </si>
  <si>
    <t>https://www.researchgate.net/profile/Tibor-Kovacs-2/publication/299433277_Odonata_from_Batanta_Indonesia_West_Papua_with_description_of_three_new_species/links/56fd33e708aea3275abb9d80/Odonata-from-Batanta-Indonesia-West-Papua-with-description-of-three-new-species.pdf</t>
  </si>
  <si>
    <t>https://link.springer.com/content/pdf/10.1007/978-981-10-5433-4_6.pdf</t>
  </si>
  <si>
    <t>https://www.jstor.org/stable/26937803</t>
  </si>
  <si>
    <t>https://pdf.usaid.gov/pdf_docs/PA00XBSZ.pdf</t>
  </si>
  <si>
    <t>https://www.jstor.org/stable/24675258</t>
  </si>
  <si>
    <t>https://www.amnesty.id/wp-content/uploads/2020/06/ASA2124452020ENGLISH.pdf</t>
  </si>
  <si>
    <t>https://www.researchgate.net/profile/Kadarusman-Phd/publication/233401900_Description_of_Melanotaenia_fasinensis_a_new_species_of_rainbowfishMelanotaeniidae_from_West_Papua_Indonesia_with_comments_on_therediscovery_of_M_ajamaruensis_and_the_endangered_status_of_M_parva/links/0912f50a41ba5096a5000000/Description-of-Melanotaenia-fasinensis-a-new-species-of-rainbowfishMelanotaeniidae-from-West-Papua-Indonesia-with-comments-on-therediscovery-of-M-ajamaruensis-and-the-endangered-status-of-M-parva.pdf</t>
  </si>
  <si>
    <t>https://files.eric.ed.gov/fulltext/EJ1334430.pdf</t>
  </si>
  <si>
    <t>https://repository.usfca.edu/cgi/viewcontent.cgi?article=1142&amp;context=thes</t>
  </si>
  <si>
    <t>https://www.freewestpapua.org/wp-content/uploads/2019/10/budiardjo_1983_obliteration.pdf</t>
  </si>
  <si>
    <t>https://preferredbynature.org/sites/default/files/library/2017-09/NEPCon-PALMOIL-Indonesia-West-Papua-Risk-Assessment-EN-V1.pdf</t>
  </si>
  <si>
    <t>https://www.ohchr.org/sites/default/files/documents/issues/religion/cfi-ga76/submissions/2022-12-19/submission-freedom-thought-ga76-cso-solidarityforindigenouspapuans-3_0.pdf</t>
  </si>
  <si>
    <t>https://www.jstor.org/stable/resrep25091</t>
  </si>
  <si>
    <t>https://www.researchgate.net/profile/Lloyd-White-2/publication/317161370_Extension_in_the_Kumawa_Block_West_Papua_Indonesia/links/5927815d458515e3d4620561/Extension-in-the-Kumawa-Block-West-Papua-Indonesia.pdf</t>
  </si>
  <si>
    <t>https://link.springer.com/content/pdf/10.1007/978-981-4451-18-5_4.pdf</t>
  </si>
  <si>
    <t>https://oceansciencefoundation.org/josf/josf35b.pdf</t>
  </si>
  <si>
    <t>https://uprdoc.ohchr.org/uprweb/downloadfile.aspx?filename=3758&amp;file=EnglishTranslation</t>
  </si>
  <si>
    <t>https://www.bradford.ac.uk/library/library-resources/journal-of-peace-conflict-and-development/etthnicpapua.pdf</t>
  </si>
  <si>
    <t>https://birdsheadseascape.com/download/research/biodiversity/Eviota-gunawanae.pdf</t>
  </si>
  <si>
    <t>https://law.yale.edu/sites/default/files/documents/pdf/Intellectual_Life/West_Papua_final_report.pdf</t>
  </si>
  <si>
    <t>https://scindeks-clanci.ceon.rs/data/pdf/1451-4117/2022/1451-41172204053W.pdf</t>
  </si>
  <si>
    <t>https://apjjf.org/-Camellia-Webb-Gannon--Jim-Elmslie/4225/article.pdf</t>
  </si>
  <si>
    <t>https://troplep.org/TLR-24-1--Tennent-et-al-Epimastidia-Paraduba.pdf</t>
  </si>
  <si>
    <t>http://repository.unipa.ac.id:8080/xmlui/bitstream/handle/123456789/1290/2 c Dendrobium moiorum (Orchidaceae Epidendroideae), a new species of Dendrobium section D1.pdf?sequence=1</t>
  </si>
  <si>
    <t>https://pdfs.semanticscholar.org/75eb/3c33ad10efb427e2b2b3d75b532ff6fdc462.pdf</t>
  </si>
  <si>
    <t>https://msgsec.info/wp-content/uploads/2023LEADERSSUMMIT_PAPERS/SOM/SOM-0223.08-Annex-Summary-on-Leaders-decision-on-the-United-Liberation-Movement-on-West-Papua.pdf</t>
  </si>
  <si>
    <t>https://www.degruyter.com/document/doi/10.1515/9783110659054-009/pdf</t>
  </si>
  <si>
    <t>https://www.marinemammalhabitat.org/wp-content/uploads/imma-factsheets/NorthEastIndianSouthEastAsian/Bintuni-Bay-NorthEastIndianSouthEastAsian.pdf</t>
  </si>
  <si>
    <t>https://www.un.org/esa/socdev/unpfii/documents/Second_ Decade_ Mid_Eva_Answers/PDF version IPO/West Papua Interest Organization_West Papua.pdf</t>
  </si>
  <si>
    <t>https://media.neliti.com/media/publications/272525-none-348cb7d9.pdf</t>
  </si>
  <si>
    <t>https://www.foreststreesagroforestry.org/wp-content/uploads/2020/12/T2-141-Poster-A3-FTA_Forest-food-security-in-West-Papua-05-Hurulean.pdf</t>
  </si>
  <si>
    <t>https://www.justice.gov/sites/default/files/eoir/legacy/2014/02/25/Indonesian-Irian_Jaya.pdf</t>
  </si>
  <si>
    <t>https://smujo.id/biodiv/article/download/2925/2487/3974</t>
  </si>
  <si>
    <t>https://ro.uow.edu.au/cgi/viewcontent.cgi?article=5030&amp;context=sspapers</t>
  </si>
  <si>
    <t>https://journal.ipb.ac.id/index.php/konservasi/article/download/27749/17752/</t>
  </si>
  <si>
    <t>https://www.upr-info.org/sites/default/files/country-document/2022-10/ILWP_UPR41_IDN_E_Main.pdf</t>
  </si>
  <si>
    <t>https://www.dpublication.com/wp-content/uploads/2021/02/27-4077.pdf</t>
  </si>
  <si>
    <t>http://www5.austlii.edu.au/au/journals/AUIntLawJl/2004/15.pdf</t>
  </si>
  <si>
    <t>https://birdsheadseascape.com/download/research/biodiversity/Pomacentrus-bellipictus.pdf</t>
  </si>
  <si>
    <t>https://www.jstor.org/stable/10.1163/j.ctv4cbgb1.13</t>
  </si>
  <si>
    <t>http://rhpetrogas.listedcompany.com/misc/Corporatepresentation23Aug2023.pdf</t>
  </si>
  <si>
    <t>https://www.jstor.org/stable/23048470</t>
  </si>
  <si>
    <t>https://crsreports.congress.gov/product/pdf/RL/RL33260/4</t>
  </si>
  <si>
    <t>https://apps.who.int/iris/bitstream/handle/10665/334194/seajph2020v9n2p111-eng.pdf</t>
  </si>
  <si>
    <t>http://opuscula.elte.hu/PDF/Tomus52_2/Op_Odonata_Batanta.pdf</t>
  </si>
  <si>
    <t>https://wwfint.awsassets.panda.org/downloads/deforestation_fronts_factsheet___new_guinea.pdf</t>
  </si>
  <si>
    <t>https://oceansciencefoundation.org/josf/josf31h.pdf</t>
  </si>
  <si>
    <t>https://www.upr-info.org/sites/default/files/country-document/2022-10/SOWP_UPR41_IDN_E_Main.pdf</t>
  </si>
  <si>
    <t>https://msgsec.info/wp-content/uploads/2023LEADERSSUMMIT_PAPERS/SOM/SOM-0223.08-Assessment-of-the-Application-for-MSG-Membership-by-United-Liberation-Movement-for-West-Papua.pdf</t>
  </si>
  <si>
    <t>http://futureleaders.com.au/book_chapters/pdf/Future_Justice/Jennifer_Robinson.pdf</t>
  </si>
  <si>
    <t>https://e-journal.unair.ac.id/JHI/article/download/8679/5696</t>
  </si>
  <si>
    <t>https://www.unicef.org/indonesia/media/2066/file/Rural and remote education initiative for Papuan Provinces - Programme overview.pdf</t>
  </si>
  <si>
    <t>https://www.jstor.org/stable/27868572</t>
  </si>
  <si>
    <t>https://pdfs.semanticscholar.org/38cc/16e768fef581799dd68ef463a6169382b54b.pdf</t>
  </si>
  <si>
    <t>http://cdn.understandingconflict.org/file/2022/07/IPAC_Report_No_77_Papua_Security_v2.pdf</t>
  </si>
  <si>
    <t>https://journal.binus.ac.id/index.php/jas/article/download/6447/pdf/33567</t>
  </si>
  <si>
    <t>https://www.jstor.org/stable/27749763</t>
  </si>
  <si>
    <t>https://www.jstor.org/stable/3557804</t>
  </si>
  <si>
    <t>https://link.springer.com/content/pdf/10.1007/978-981-16-9384-7_16.pdf</t>
  </si>
  <si>
    <t>https://www.cambridge.org/core/services/aop-cambridge-core/content/view/6DB756FCBC96D81B76B663846A8BDE53/9781107360075c12_p209-228_CBO.pdf/an-analysis-of-the-1969-act-of-free-choice-in-west-papua.pdf</t>
  </si>
  <si>
    <t>https://journal.uny.ac.id/index.php/ethnomath/article/download/41134/17230</t>
  </si>
  <si>
    <t>https://ijaps.usm.my/wp-content/uploads/2023/08/IJAPS-192_Art5.pdf</t>
  </si>
  <si>
    <t>https://www.greatwestlifeco.com/content/dam/gwlco/documents/events/2024/lifeco-investor-presentation-march-2024.pdf</t>
  </si>
  <si>
    <t>https://core.ac.uk/download/pdf/36696183.pdf</t>
  </si>
  <si>
    <t>https://matramuzeum.nhmus.hu/sites/default/files/nhmusfiles/kiadvanyok/folia/vol40/027_038_Kovacs_Batanta_40.pdf</t>
  </si>
  <si>
    <t>https://www.tandfonline.com/doi/pdf/10.1080/14672715.1987.10409792</t>
  </si>
  <si>
    <t>https://www.iseas.edu.sg/wp-content/uploads/2020/03/ISEAS_Perspective_2020_56.pdf</t>
  </si>
  <si>
    <t>https://awasmifee.potager.org/uploads/2012/03/mifee_en.pdf</t>
  </si>
  <si>
    <t>https://www.ohchr.org/sites/default/files/2022-03/Joint-WestPapua.pdf</t>
  </si>
  <si>
    <t>https://www.ulmwp.org/wp-content/uploads/2019/05/Saltford-2005-The-United-Nations-West-Papua-and-the-Act-of-Free-Choice-de-colonisation-in-action.pdf</t>
  </si>
  <si>
    <t>https://www.ushmm.org/m/pdfs/Dont_Abandon_Us_Indonesia_Report_English_Version.pdf</t>
  </si>
  <si>
    <t>https://sangamedu.ac.fj/wp-content/uploads/2021/08/History-Worksheet-7.pdf</t>
  </si>
  <si>
    <t>https://etan.org/etanpdf/Hold_Kissinger_Accountable.pdf</t>
  </si>
  <si>
    <t>https://ccprcentre.org/files/documents/INT_CCPR_ICS_IDN_42310_E.pdf</t>
  </si>
  <si>
    <t>https://www.oceansciencefoundation.org/josf/josf6c.pdf</t>
  </si>
  <si>
    <t>https://www.bappenas.go.id/files/4ff2c945-38d3-4fdc-b074-20239141d9ac/download</t>
  </si>
  <si>
    <t>https://www.ohchr.org/sites/default/files/lib-docs/HRBodies/UPR/Documents/Session1/ID/AWPA_IDN_UPR_S1_2008_AustralianWestPapua_Association_uprsubmission.pdf</t>
  </si>
  <si>
    <t>https://www.researchgate.net/profile/Agustinus-Murdjoko-2/publication/378692984_Mangrove_distribution_to_support_biodiversity_management_in_Teluk_Bintuni_District_West_Papua_Indonesia/links/65e51fc8adc608480af9a8fe/Mangrove-distribution-to-support-biodiversity-management-in-Teluk-Bintuni-District-West-Papua-Indonesia.pdf</t>
  </si>
  <si>
    <t>https://documents.uow.edu.au/content/groups/public/@web/@socs/@has/documents/doc/uow270882.pdf</t>
  </si>
  <si>
    <t>https://www.unilever.com/files/e212b768-98bc-427d-9b23-ea7fa0619df7/ul-suspended-or-no-buy-list-of-palm-oil-suppliers.pdf</t>
  </si>
  <si>
    <t>https://www.govinfo.gov/content/pkg/CHRG-111hhrg58430/pdf/CHRG-111hhrg58430.pdf</t>
  </si>
  <si>
    <t>https://cjpcbrisbane.files.wordpress.com/2015/08/west-papua-struggle-for-freedom-2015-report.pdf</t>
  </si>
  <si>
    <t>https://agupubs.onlinelibrary.wiley.com/doi/pdf/10.1002/2015JD023893</t>
  </si>
  <si>
    <t>https://pascasarjana.umy.ac.id/wp-content/uploads/2016/08/32-wirda.pdf</t>
  </si>
  <si>
    <t>https://smujo.id/biodiv/article/download/16195/7523/1109935</t>
  </si>
  <si>
    <t>https://forclime.org/documents/Briefing Note/English/policy-brief-basic-income.pdf</t>
  </si>
  <si>
    <t>http://johnbraithwaite.com/wp-content/uploads/2016/04/2011_Large-corporations-and-obstacl.pdf</t>
  </si>
  <si>
    <t>https://static.seekingalpha.com/uploads/sa_presentations/713/7713/original.pdf</t>
  </si>
  <si>
    <t>https://ro.uow.edu.au/cgi/viewcontent.cgi?article=2504&amp;context=smhpapers1</t>
  </si>
  <si>
    <t>https://www.law.ox.ac.uk/sites/files/oxlaw/warta-religioninwestpapua-final1.pdf</t>
  </si>
  <si>
    <t>https://horizon.documentation.ird.fr/exl-doc/pleins_textes/divers17-05/010069807.pdf</t>
  </si>
  <si>
    <t>http://repository.uin-malang.ac.id/1059/1/Tense and Aspect in Madurese.pdf</t>
  </si>
  <si>
    <t>https://www.dukeupress.edu/Assets/PubMaterials/978-1-4780-1824-7_601.pdf</t>
  </si>
  <si>
    <t>https://www.ohchr.org/sites/default/files/2022-06/Solidarity for Indigenous Papuans2.pdf</t>
  </si>
  <si>
    <t>https://ijicc.net/images/vol12/iss12/121287_Hakim_2020_E_R.pdf</t>
  </si>
  <si>
    <t>https://www.ohchr.org/sites/default/files/2022-06/Solidarity for Indigenous Papuans1.pdf</t>
  </si>
  <si>
    <t>https://www.traffic.org/site/assets/files/8647/pig-nosed-turtle.pdf</t>
  </si>
  <si>
    <t>https://lib.ui.ac.id/file?file=pdf/abstrak-20375879.pdf</t>
  </si>
  <si>
    <t>https://phys.org/news/2021-10-road-uncertainty-reveals-trans-papua.pdf</t>
  </si>
  <si>
    <t>https://www.jstor.org/stable/3351483</t>
  </si>
  <si>
    <t>https://fatbirder.com/wp-content/uploads/2020/11/West-Papua-Trip-Report-2017.pdf</t>
  </si>
  <si>
    <t>https://ojs.aut.ac.nz/pacific-journalism-review/article/download/164/127</t>
  </si>
  <si>
    <t>https://sar.fld.czu.cz/cache/article-data/SaR/Published_volumes/2023-1/47-52_jakl_1_kor_press.pdf</t>
  </si>
  <si>
    <t>https://www.birdquest-tours.com/wp-content/uploads//2019/11/ultimate_west_papua,_indonesia_tour_report_2019.pdf</t>
  </si>
  <si>
    <t>https://www.who.int/docs/default-source/wpro---documents/countries/papua-new-guinea/covid-19/png-covid-19-health-situation-report-43.pdf</t>
  </si>
  <si>
    <t>https://origin.greatwestlifeco.com/content/dam/gwlco/documents/press-releases/2021/lifeco-q3-2021-earnings-release.pdf</t>
  </si>
  <si>
    <t>https://www.upr-info.org/sites/default/files/country-document/2022-10/WPIA_UPR41_IDN_E_Main.pdf</t>
  </si>
  <si>
    <t>https://www.lowyinstitute.org/sites/default/files/pubfiles/McGibbon,_Pitfalls_of_Papua_1.pdf</t>
  </si>
  <si>
    <t>https://www.jstor.org/stable/2643846</t>
  </si>
  <si>
    <t>https://unstats.un.org/unsd/ungegn/sessions/3rd_session_2023/documents/GEGN.2_2023_50_CRP.50_revised.pdf</t>
  </si>
  <si>
    <t>http://repository.ub.ac.id/163525/1/Rifqy Pradhana.pdf</t>
  </si>
  <si>
    <t>https://www.sugapa.org/wp-content/uploads/2019/10/Olah-J.-P.J.A.-de-Vries-2019.-On-the-Trichoptera-of-the-Cyclops-Mountains-Papua-Indonesia-SUGAPA-121-2b.pdf</t>
  </si>
  <si>
    <t>https://jurnal.bppk.kemenkeu.go.id/snkn/article/download/261/168/</t>
  </si>
  <si>
    <t>https://jmb.lipi.go.id/jmb/article/download/985/479/2535</t>
  </si>
  <si>
    <t>http://www.envirobiotechjournals.com/EEC/vol26i32020/EEC-15.pdf</t>
  </si>
  <si>
    <t>https://www.adaptation-fund.org/wp-content/uploads/2022/08/Kemitraan_Indonesia_West-Sulawesi_CN.pdf</t>
  </si>
  <si>
    <t>https://www.researchgate.net/profile/Haliah-Imran/publication/282380454_Quality_of_report_Is_there_a_management_and_information_technology_role_Empirical_evidence_from_West_Sulawesi_Province_Indonesia/links/56a81fed08ae997e22bc2c3e/Quality-of-report-Is-there-a-management-and-information-technology-role-Empirical-evidence-from-West-Sulawesi-Province-Indonesia.pdf?origin=journalDetail</t>
  </si>
  <si>
    <t>https://www.unicef.org/indonesia/sites/unicef.org.indonesia/files/2019-05/West_Sulawesi_ProvincialBrief.pdf</t>
  </si>
  <si>
    <t>https://media.neliti.com/media/publications/555778-internasionalisasi-potensi-sulawesi-bara-dc2d9dc7.pdf</t>
  </si>
  <si>
    <t>https://www.researchgate.net/profile/Anggraeni-Anggraeni-3/publication/266476636_Neolithic_foundations_in_the_Karama_valley_West_Sulawesi_Indonesia/links/56a1faca08ae24f62703fa19/Neolithic-foundations-in-the-Karama-valley-West-Sulawesi-Indonesia.pdf</t>
  </si>
  <si>
    <t>http://www.bioflux.com.ro/docs/2019.1458-1466.pdf</t>
  </si>
  <si>
    <t>http://ieomsociety.org/brazil2020/papers/848.pdf</t>
  </si>
  <si>
    <t>https://www.researchgate.net/publication/318122106_Poverty_Situation_of_Cocoa_Smallholders_and_Its_Determinant_in_West_Sulawesi_Indonesia/fulltext/595fe1c8458515a357c6250a/Poverty-Situation-of-Cocoa-Smallholders-and-Its-Determinant-in-West-Sulawesi-Indonesia.pdf</t>
  </si>
  <si>
    <t>https://thesis.eur.nl/pub/37310/HAprilia_MA_2015_16_GPPE.pdf</t>
  </si>
  <si>
    <t>https://www.e3s-conferences.org/articles/e3sconf/pdf/2021/107/e3sconf_icdmm2021_07005.pdf</t>
  </si>
  <si>
    <t>https://www.researchgate.net/profile/B-Daryono/publication/338683689_Local_food_diversification_of_foxtail_millet_Setaria_italica_cultivars_in_West_Sulawesi_Indonesia_A_case_study_of_diversity_and_local_culture/links/60a3267e299bf1d21d6d1c48/Local-food-diversification-of-foxtail-millet-Setaria-italica-cultivars-in-West-Sulawesi-Indonesia-A-case-study-of-diversity-and-local-culture.pdf?origin=publication_detail</t>
  </si>
  <si>
    <t>http://eprints.unm.ac.id/18258/1/6.a. Biodiversity assessment of mangrove vegetation for the sustainability of ecotourism in West Sulawesi, Indonesia (2019) - AACL - Bioflux.pdf</t>
  </si>
  <si>
    <t>https://www.researchgate.net/profile/Mahatma-Lanuru/publication/279532956_Bottom_Sediment_Characteristics_Affecting_the_Success_of_Seagrass_Enhalus_acoroides_Transplantation_in_the_Westcoast_of_South_Sulawesi_Indonesia/links/5595bcde08ae21086d207881/Bottom-Sediment-Characteristics-Affecting-the-Success-of-Seagrass-Enhalus-acoroides-Transplantation-in-the-Westcoast-of-South-Sulawesi-Indonesia.pdf</t>
  </si>
  <si>
    <t>http://www.bioflux.com.ro/docs/2020.627-639.pdf</t>
  </si>
  <si>
    <t>https://smujo.id/biodiv/article/download/14305/6860</t>
  </si>
  <si>
    <t>https://www.researchgate.net/publication/282554986_Bureaucracy_and_Governance_in_Indonesia_Study_on_West_Sulawesi_Province/fulltext/5611e61008ae4833751bc511/Bureaucracy-and-Governance-in-Indonesia-Study-on-West-Sulawesi-Province.pdf</t>
  </si>
  <si>
    <t>https://journals.lib.washington.edu/index.php/JIPA/article/view/14786/12489</t>
  </si>
  <si>
    <t>https://www.researchgate.net/profile/Abdul-Malik-51/publication/335924936_Biodiversity_assessment_of_mangrove_vegetation_for_the_sustainability_of_ecotourism_in_West_Sulawesi_Indonesia/links/5d83d327299bf1996f7d5cf6/Biodiversity-assessment-of-mangrove-vegetation-for-the-sustainability-of-ecotourism-in-West-Sulawesi-Indonesia.pdf?origin=publication_detail</t>
  </si>
  <si>
    <t>https://www.researchgate.net/publication/375102860_Risk_Analysis_and_Tsunami_Disaster_Mapping_in_Mamuju_West_Sulawesi_Using_TUNAMI-N2/fulltext/654105260426ef6369edd1d9/Risk-Analysis-and-Tsunami-Disaster-Mapping-in-Mamuju-West-Sulawesi-Using-TUNAMI-N2.pdf</t>
  </si>
  <si>
    <t>https://rswa.org.au/publications/journal/105/RSWA 105 p43-55 Baillie and Decker.pdf</t>
  </si>
  <si>
    <t>https://www.hrpub.org/download/20200930/CEA10-14817539.pdf</t>
  </si>
  <si>
    <t>http://www.bioflux.com.ro/docs/2020.2365-2374.pdf</t>
  </si>
  <si>
    <t>https://www.projecthope.org/wp-content/uploads/2021/01/Indonesia-Earthquake_Project-HOPE-SitRep-3_28-01-21.pdf</t>
  </si>
  <si>
    <t>https://www.e3s-conferences.org/articles/e3sconf/pdf/2021/98/e3sconf_isffs2021_01026.pdf</t>
  </si>
  <si>
    <t>https://papers.ssrn.com/sol3/Delivery.cfm/SSRN_ID2895430_code2635785.pdf?abstractid=2888812&amp;type=2</t>
  </si>
  <si>
    <t>https://www.researchgate.net/profile/Achmad-Baeda/publication/282476307_Tsunami_Mitigation_Plan_for_Manakarra_Beach_of_West_Sulawesi_Province_Indonesia/links/56a87fff08ae0fd8b3ff1c2b/Tsunami-Mitigation-Plan-for-Manakarra-Beach-of-West-Sulawesi-Province-Indonesia.pdf</t>
  </si>
  <si>
    <t>https://www.researchgate.net/profile/Mukh-Syaifudin/publication/358890592_The_Evaluation_of_Frequencies_of_Cytogenetic_Biomarkers_in_Lymphocyte_of_Residents_from_High_Natural_Radiation_Area_in_West_Sulawesi_Indonesia/links/629d5701a3fe3e3df860f05e/The-Evaluation-of-Frequencies-of-Cytogenetic-Biomarkers-in-Lymphocyte-of-Residents-from-High-Natural-Radiation-Area-in-West-Sulawesi-Indonesia.pdf</t>
  </si>
  <si>
    <t>https://adore.ifrc.org/Download.aspx?FileId=391559</t>
  </si>
  <si>
    <t>https://www.researchgate.net/profile/Daniel-Thomas-28/publication/232026993_Nine_new_species_of_Begonia_Begoniaceae_from_South_and_West_Sulawesi_Indonesia/links/0fcfd514894127ece8000000/Nine-new-species-of-Begonia-Begoniaceae-from-South-and-West-Sulawesi-Indonesia.pdf</t>
  </si>
  <si>
    <t>https://www.researchgate.net/profile/Suryatman-Suryatman-2/publication/281225735_EXPLORATION_OF_PREHISTORIC_SITES_IN_THE_KARAMA_WATERSHED_WEST_SULAWESI_INDONESIA_FROM_EARLY_OCCUPATION_UNTIL_THE_METAL_AGE/links/5c2c9d44a6fdccfc7077fb1f/EXPLORATION-OF-PREHISTORIC-SITES-IN-THE-KARAMA-WATERSHED-WEST-SULAWESI-INDONESIA-FROM-EARLY-OCCUPATION-UNTIL-THE-METAL-AGE.pdf</t>
  </si>
  <si>
    <t>https://oamjms.eu/index.php/mjms/article/download/7267/6548/64223</t>
  </si>
  <si>
    <t>https://link.springer.com/content/pdf/10.1186/s40623-021-01436-x.pdf</t>
  </si>
  <si>
    <t>https://cdn.ifla.org/wp-content/uploads/2019/05/assets/alp/BSLA/manila-2016/bsla_indonesia.pdf</t>
  </si>
  <si>
    <t>https://media.neliti.com/media/publications/177543-EN-radiometric-mapping-for-naturally-occurr.pdf</t>
  </si>
  <si>
    <t>https://www.researchgate.net/profile/Jacob_Fettig3/publication/377493315_Ethnobotany_of_local_banana_Musa_spp_variety_Loka_Pere_in_West_Sulawesi_Indonesia/links/65a9dc08ee1e1951fbbe6c9d/Ethnobotany-of-local-banana-Musa-spp-variety-Loka-Pere-in-West-Sulawesi-Indonesia.pdf</t>
  </si>
  <si>
    <t>https://www.researchgate.net/profile/Aldo-Putra/publication/338401783_REGIONAL_OVERVIEW_OF_OROGENIC_BELTS_IN_INDONESIA_EMPHASIS_ON_THE_OCCURRENCES_OF_THRUST_WEDGE_SYSTEMS/links/5e12c09f4585159aa4b47a34/REGIONAL-OVERVIEW-OF-OROGENIC-BELTS-IN-INDONESIA-EMPHASIS-ON-THE-OCCURRENCES-OF-THRUST-WEDGE-SYSTEMS.pdf?origin=publication_detail</t>
  </si>
  <si>
    <t>http://www.pttep-indonesia.co.id/upload/files/publication/IPA17-387-G.pdf</t>
  </si>
  <si>
    <t>https://files.eric.ed.gov/fulltext/EJ1319827.pdf</t>
  </si>
  <si>
    <t>https://www.researchgate.net/profile/Daniel-Thomas-28/publication/342532790_BEGONIA_TJIASMANTOI_A_NEW_SPECIES_FROM_WEST_SULAWESI/links/5efad131299bf18816f36c23/BEGONIA-TJIASMANTOI-A-NEW-SPECIES-FROM-WEST-SULAWESI.pdf</t>
  </si>
  <si>
    <t>http://www.bioflux.com.ro/docs/2022.2125-2131.pdf</t>
  </si>
  <si>
    <t>https://www.researchgate.net/profile/Adhi-Wibowo-2/publication/351636694_Foreshock-mainshock-aftershock_sequence_analysis_of_the_14_January_2021_Mw_62_Mamuju-Majene_West_Sulawesi_Indonesia_earthquake/links/60a3e4ff4585153f87614f0e/Foreshock-mainshock-aftershock-sequence-analysis-of-the-14-January-2021-Mw-62-Mamuju-Majene-West-Sulawesi-Indonesia-earthquake.pdf</t>
  </si>
  <si>
    <t>https://link.springer.com/content/pdf/10.1007/s10967-021-07908-4.pdf</t>
  </si>
  <si>
    <t>http://ieomsociety.org/singapore2021/papers/1276.pdf</t>
  </si>
  <si>
    <t>http://eprints.unm.ac.id/16441/12/Artikel Jurnal Internasional - Model Local.pdf</t>
  </si>
  <si>
    <t>https://journal.iagi.or.id/index.php/FOSI/article/download/197/167</t>
  </si>
  <si>
    <t>https://ieomsociety.org/brazil2020/papers/848.pdf</t>
  </si>
  <si>
    <t>http://pasca.unhas.ac.id/ojs/index.php/ijesca/article/download/3274/790</t>
  </si>
  <si>
    <t>https://www.researchgate.net/publication/339129113_Landslide_susceptibility_mapping_along_road_corridors_in_west_Sulawesi_using_GIS-AHP_models/fulltext/5e3eec2fa6fdccd96592f9b7/Landslide-susceptibility-mapping-along-road-corridors-in-west-Sulawesi-using-GIS-AHP-models.pdf</t>
  </si>
  <si>
    <t>https://pdfs.semanticscholar.org/aff9/a1f92f08adc2d051b3fa2c232f254833ac0d.pdf</t>
  </si>
  <si>
    <t>https://www.e3s-conferences.org/articles/e3sconf/pdf/2022/28/e3sconf_iconard2022_02021.pdf</t>
  </si>
  <si>
    <t>http://eprints.unm.ac.id/31686/1/3. 2019 - AACL Bioflux.pdf</t>
  </si>
  <si>
    <t>http://pakdosen.unhas.ac.id/storage/dokumen/turnitin-1635812688-2021-11-02-07-56-34-01.pdf</t>
  </si>
  <si>
    <t>https://smujo.id/biodiv/article/download/9630/5298</t>
  </si>
  <si>
    <t>https://jurnal.ugm.ac.id/jag/article/download/26962/16603</t>
  </si>
  <si>
    <t>http://pasca.unhas.ac.id/ojs/index.php/ijas/article/download/1764/499</t>
  </si>
  <si>
    <t>https://www.abacademies.org/articles/Shift-share-analysis-of-the-development-of-local-competence-as-a-basis-for-interregional-cooperation-in-west-Sulawesi-province-Indonesia-1544-0044-22-1-299.pdf</t>
  </si>
  <si>
    <t>http://www.bioflux.com.ro/docs/2021.2504-2515.pdf</t>
  </si>
  <si>
    <t>https://smujo.id/biodiv/article/download/6561/4314/30123</t>
  </si>
  <si>
    <t>https://ijisrt.com/assets/upload/files/IJISRT21JAN073.pdf</t>
  </si>
  <si>
    <t>https://www.journals.mindamas.com/index.php/tawarikh/article/download/572/570</t>
  </si>
  <si>
    <t>https://www.researchgate.net/profile/Xiaoran-Zhang-15/publication/340522943_A_Late_Miocene_magmatic_flare-up_in_West_Sulawesi_triggered_by_Banda_slab_rollback/links/5e91574992851c2f5294c345/A-Late-Miocene-magmatic-flare-up-in-West-Sulawesi-triggered-by-Banda-slab-rollback.pdf</t>
  </si>
  <si>
    <t>https://www.researchgate.net/publication/366186008_Marine_Tourism_Sustainability_Strategy_with_Triple_Helix_Support_A_Case_Study_of_West_Sulawesi_Marine_Tourism/fulltext/63960deee42faa7e75b59ca1/Marine-Tourism-Sustainability-Strategy-with-Triple-Helix-Support-A-Case-Study-of-West-Sulawesi-Marine-Tourism.pdf</t>
  </si>
  <si>
    <t>https://discovery.ucl.ac.uk/id/eprint/1540861/1/White_Geological_history_Latimojong_AAM.pdf</t>
  </si>
  <si>
    <t>https://eartharxiv.org/repository/object/1446/download/3230/</t>
  </si>
  <si>
    <t>https://pdfs.semanticscholar.org/96ac/5a2a51a07f6cf3d7321f9cdb6b4ada4529a8.pdf</t>
  </si>
  <si>
    <t>http://www.jidmr.com/journal/wp-content/uploads/2021/10/58-M21_1488_Ella_Nurlaella_Hadi_Indonesia.pdf</t>
  </si>
  <si>
    <t>https://www.researchgate.net/profile/Peter-Baillie/publication/263126204_Deformation_of_Cenozoic_basins_of_Borneo_and_West_Sulawesi/links/00b49539fc6a7c5f3f000000/Deformation-of-Cenozoic-basins-of-Borneo-and-West-Sulawesi.pdf</t>
  </si>
  <si>
    <t>https://smujo.id/biodiv/article/download/6996/4631/37786</t>
  </si>
  <si>
    <t>http://eprints.unm.ac.id/16290/1/1.20. Jurnal Scopus JLERI 2019.pdf</t>
  </si>
  <si>
    <t>https://aij.batan.go.id/index.php/aij/article/download/263/223</t>
  </si>
  <si>
    <t>https://origin-www.ifla.org/files/assets/alp/BSLA/manila-2016/bsla_indonesia.pdf</t>
  </si>
  <si>
    <t>http://eprints.unm.ac.id/16290/2/Turnitin_SHIFT-SHARE ANALYSIS OF THE DEVELOPMENT OF LOCAL COMPETENCE AS A BASIS FOR INTERREGIONAL COOPERATION IN WEST SULAWESI PROVINCE, INDONESIA.pdf</t>
  </si>
  <si>
    <t>https://link.springer.com/content/pdf/10.1007/s005310100228.pdf</t>
  </si>
  <si>
    <t>https://www.researchgate.net/profile/Muhammad-Nur-3/publication/346478016_Growth_performance_of_seaweed_Kappaphycus_alvarezii_in_different_planting_distance_using_long-line_farming_Mandar_Bay_West_Sulawesi_Indonesia/links/6228bd4e3c53d31ba4b48637/Growth-performance-of-seaweed-Kappaphycus-alvarezii-in-different-planting-distance-using-long-line-farming-Mandar-Bay-West-Sulawesi-Indonesia.pdf?origin=publication_detail</t>
  </si>
  <si>
    <t>https://journal.ipb.ac.id/index.php/actavetindones/article/download/28151/18248/</t>
  </si>
  <si>
    <t>https://www.questjournals.org/jrbm/papers/vol2-issue7/B270814.pdf</t>
  </si>
  <si>
    <t>https://www.questjournals.org/jrbm/papers/vol9-issue11/Ser-2/J09117986.pdf</t>
  </si>
  <si>
    <t>https://www.researchgate.net/publication/368351267_The_Study_of_Accounting_Practices_in_The_Uang_Panai_Tradition_Ethnographic_Studies_on_Traditional_Marriages_in_West_Sulawesi/fulltext/63e3b0e4dea612175792fe6f/368351267_The_Study_of_Accounting_Practices_in_The_Uang_Panai_Tradition_Ethnographic_Studies_on_Traditional_Marriages_in_West_Sulawesi.pdf</t>
  </si>
  <si>
    <t>https://www.researchgate.net/publication/335451052_Patient_Satisfaction_Hospital_Image_and_Patient_Loyalty_in_West_Sulawesi_Province/fulltext/5d667c10458515b5b41e1fde/Patient-Satisfaction-Hospital-Image-and-Patient-Loyalty-in-West-Sulawesi-Province.pdf</t>
  </si>
  <si>
    <t>http://eprints.unm.ac.id/18258/3/6.c. Turniting Artikel - Biodiversity Assessment of Mangrove Vegetation for the Sustainability of Ecotourism in West Sulawesi, Indonesia.pdf</t>
  </si>
  <si>
    <t>https://foe.org/wp-content/uploads/2022/09/ZTI-Open-Letter-Astra-Agro-Lestari.pdf</t>
  </si>
  <si>
    <t>https://iopscience.iop.org/article/10.1088/1755-1315/308/1/012035/pdf</t>
  </si>
  <si>
    <t>https://pdfs.semanticscholar.org/ef9c/ff7e992bc41ec7a4979c8ab8207aad17d3e2.pdf</t>
  </si>
  <si>
    <t>https://ijisrt.com/wp-content/uploads/2018/08/The-Influence-of-Product-Standardization-and-Infrastructure-Industry-Development-on-Performance-and-Competitiveness-1.pdf</t>
  </si>
  <si>
    <t>https://www.mammalwatching.com/wp-content/uploads/2024/01/Sulawesi-Papua-Trip.pdf</t>
  </si>
  <si>
    <t>https://www.researchgate.net/publication/365831235_Potential_Utilization_of_Oil_Palm_Plantation_Waste_Supports_Beef_Cattle_Development_in_West_Sulawesi/fulltext/63860756554def619382e728/365831235_Potential_Utilization_of_Oil_Palm_Plantation_Waste_Supports_Beef_Cattle_Development_in_West_Sulawesi.pdf</t>
  </si>
  <si>
    <t>https://iopscience.iop.org/article/10.1088/1755-1315/575/1/012097/pdf</t>
  </si>
  <si>
    <t>https://www.researchgate.net/publication/359192864_THE_EFFECT_OF_FINANCIAL_COMPENSATION_ON_EMPLOYEE_PERFORMANCE_MEDIATED_BY_WORK_SATISFACTION_IN_DGT_REGIONAL_OFFICE_OF_SOUTH_SULAWESI_WEST_SULAWESI_AND_SOUTH-EAST_SULAWESI/fulltext/638039de48124c2bc6695f67/THE-EFFECT-OF-FINANCIAL-COMPENSATION-ON-EMPLOYEE-PERFORMANCE-MEDIATED-BY-WORK-SATISFACTION-IN-DGT-REGIONAL-OFFICE-OF-SOUTH-SULAWESI-WEST-SULAWESI-AND-SOUTH-EAST-SULAWESI.pdf</t>
  </si>
  <si>
    <t>https://iopscience.iop.org/article/10.1088/1755-1315/925/1/012035/pdf</t>
  </si>
  <si>
    <t>https://journal.iagi.or.id/index.php/FOSI/article/download/394/375</t>
  </si>
  <si>
    <t>https://ojs.unm.ac.id/EDUSTUDENT/article/download/48347/23322</t>
  </si>
  <si>
    <t>https://www.researchgate.net/publication/353238829_The_Application_of_Geostatistical_Analysis_on_Radiometric_Mapping_Data_to_Recognized_the_Uranium_and_Thorium_Anomaly_in_West_Sulawesi_Indonesia/fulltext/60eedc249541032c6d3ba26c/The-Application-of-Geostatistical-Analysis-on-Radiometric-Mapping-Data-to-Recognized-the-Uranium-and-Thorium-Anomaly-in-West-Sulawesi-Indonesia.pdf</t>
  </si>
  <si>
    <t>https://2017-2021.state.gov/wp-content/uploads/2019/11/LIS-50.pdf</t>
  </si>
  <si>
    <t>https://esselstyn.github.io/publications/2014/Achmadi-2014.pdf</t>
  </si>
  <si>
    <t>https://cdn-auth-cms.who.int/media/docs/default-source/searo/indonesia/update-on-west-sulawesi-earthquake-2021-01-18.pdf</t>
  </si>
  <si>
    <t>https://www.questjournals.org/jrbm/papers/vol10-issue5/Ser-2/E10053346.pdf</t>
  </si>
  <si>
    <t>http://eprints.ipdn.ac.id/5372/3/turnitin SHIFT-SHARE ANALYSIS OF THE DEVELOPMENT OF LOCAL COMPETENCE AS A BASIS FOR INTERREGIONAL COOPERATION IN WEST SULAWESI PROVINCE, INDONESIA.pdf</t>
  </si>
  <si>
    <t>https://company-announcements.afr.com/asx/wwi/eae80255-afaf-11ec-9922-32a0664dadc9.pdf</t>
  </si>
  <si>
    <t>https://core.ac.uk/download/pdf/230954593.pdf</t>
  </si>
  <si>
    <t>https://www.adb.org/sites/default/files/publication/28024/indigenous-peoples-indonesia.pdf</t>
  </si>
  <si>
    <t>https://iopscience.iop.org/article/10.1088/1755-1315/584/1/012043/pdf</t>
  </si>
  <si>
    <t>https://www.sei.org/wp-content/uploads/2020/07/low-carbon-transitions-in-west-sumatra-indonesia.pdf</t>
  </si>
  <si>
    <t>https://link.springer.com/content/pdf/10.1007/s40722-020-00164-w.pdf</t>
  </si>
  <si>
    <t>https://www.unicef.org/indonesia/sites/unicef.org.indonesia/files/2019-05/West_Sumatra_ProvincialBrief.pdf</t>
  </si>
  <si>
    <t>https://link.springer.com/content/pdf/10.1186/s42779-020-00059-z.pdf</t>
  </si>
  <si>
    <t>https://www.researchgate.net/profile/Ferdinal-Asmin/publication/332738865_Mainstreaming_community-based_forest_management_in_West_Sumatra_Social_forestry_arguments_support_and_implementation/links/5cc7dbc1a6fdcc1d49b9993a/Mainstreaming-community-based-forest-management-in-West-Sumatra-Social-forestry-arguments-support-and-implementation.pdf</t>
  </si>
  <si>
    <t>https://pdfs.semanticscholar.org/5e02/3188280ec0d7cc81428cbaf47ee786e5fae5.pdf</t>
  </si>
  <si>
    <t>https://www.searchanddiscovery.com/documents/2012/10449zaim/ndx_zaim.pdf</t>
  </si>
  <si>
    <t>https://www.researchgate.net/profile/Genevieve-Michon/publication/32986111_Multistoried_agroforestry_garden_system_in_West_Sumatra_Indonesia/links/54c2888d0cf256ed5a8ebc7b/Multistoried-agroforestry-garden-system-in-West-Sumatra-Indonesia.pdf</t>
  </si>
  <si>
    <t>https://www.researchgate.net/publication/372864845_DIVERSITY_ECOLOGY_AND_CONSERVATION_STATUS_OF_NEPENTHES_IN_WEST_SUMATRA_PROVINCE_INDONESIA/fulltext/64cb9a0040a524707b944352/DIVERSITY-ECOLOGY-AND-CONSERVATION-STATUS-OF-NEPENTHES-IN-WEST-SUMATRA-PROVINCE-INDONESIA.pdf</t>
  </si>
  <si>
    <t>https://ijicc.net/images/Vol_14/Iss_8/14844_Purwanto_2020_E_R.pdf</t>
  </si>
  <si>
    <t>https://www.adrc.asia/acdr/2010kobe/documents/S1_02_Indonesia.pdf</t>
  </si>
  <si>
    <t>https://www.isprs.org/proceedings/XXXIII/congress/part7/1459_XXXIII-part7.pdf</t>
  </si>
  <si>
    <t>https://reliefweb.int/sites/reliefweb.int/files/resources/654BEDF28F24C401C125767000506C5F-Full_Report.pdf</t>
  </si>
  <si>
    <t>https://www.researchgate.net/profile/Indah-Widiastuti-2/publication/335126583_Modernization_and_vernacularity_in_the_tradition_of_Minangkabau_architecture_of_the_West_Sumatra_in_Indonesia/links/5d5191b492851cd046b6b443/Modernization-and-vernacularity-in-the-tradition-of-Minangkabau-architecture-of-the-West-Sumatra-in-Indonesia.pdf?origin=publication_detail</t>
  </si>
  <si>
    <t>https://www.researchgate.net/publication/328324145_Tower-Footing_Resistance_and_Lightning_Trip-outs_of_150_kV_Transmission_Lines_in_West_Sumatra_in_Indonesia/fulltext/5bc695a9458515f7d9bf9a5f/Tower-Footing-Resistance-and-Lightning-Trip-outs-of-150-kV-Transmission-Lines-in-West-Sumatra-in-Indonesia.pdf</t>
  </si>
  <si>
    <t>https://link.springer.com/content/pdf/10.1007/s10329-016-0588-1.pdf</t>
  </si>
  <si>
    <t>http://gtg.webhost.uoradea.ro/PDF/GTG-4spl-2020/gtg.334spl16-607.pdf</t>
  </si>
  <si>
    <t>https://www.researchgate.net/profile/Agung-Marsallindo/publication/355486185_Public_Legitimacy_of_Government_and_People's_Political_Participation_The_Case_of_the_2020_West_Sumatra_Regional_Election_Indonesia/links/61751cb93c987366c3da5a75/Public-Legitimacy-of-Government-and-Peoples-Political-Participation-The-Case-of-the-2020-West-Sumatra-Regional-Election-Indonesia.pdf?origin=publication_detail</t>
  </si>
  <si>
    <t>https://www.bio-conferences.org/articles/bioconf/pdf/2023/19/bioconf_isfmxii2023_06002.pdf</t>
  </si>
  <si>
    <t>http://repo.unand.ac.id/41535/14/Turnitin Analysis of Indicators entomology Aedes aegypti in Endemic.pdf</t>
  </si>
  <si>
    <t>https://www.jstage.jst.go.jp/article/jaabe/17/1/17_1/_pdf/-char/en</t>
  </si>
  <si>
    <t>https://www.tandfonline.com/doi/pdf/10.1080/23311886.2022.2045722</t>
  </si>
  <si>
    <t>https://simposiumjai.ui.ac.id/wp-content/uploads/20/2020/03/12.3.2-John-Miksic.pdf</t>
  </si>
  <si>
    <t>https://www.researchgate.net/publication/356338460_Analysis_of_Economic_Inequality_and_Human_Development_A_Case_Study_of_West_Sumatra_Province_in_2015-2019/fulltext/61a9797650e22929cd412cef/Analysis-of-Economic-Inequality-and-Human-Development-A-Case-Study-of-West-Sumatra-Province-in-2015-2019.pdf</t>
  </si>
  <si>
    <t>http://www.pertanika.upm.edu.my/resources/files/Pertanika PAPERS/JSSH Vol. 26 (1) Mar. 2018/05 JSSH-1622-2016-3rdProof.pdf</t>
  </si>
  <si>
    <t>https://www.researchgate.net/profile/Yelfiarita-Yelfiarita/publication/362886153_Daya_Saing_Gambir_Indonesia_di_Pasar_Dunia_Studi_Kasus_di_Sumatra_Barat/links/630587cc61e4553b9533fc33/Daya-Saing-Gambir-Indonesia-di-Pasar-Dunia-Studi-Kasus-di-Sumatra-Barat.pdf</t>
  </si>
  <si>
    <t>https://gtg.webhost.uoradea.ro/PDF/GTG-1-2023/gtg.46132-1026.pdf</t>
  </si>
  <si>
    <t>https://dergipark.org.tr/tr/download/article-file/1300183</t>
  </si>
  <si>
    <t>https://www.istructe.org/IStructE/media/Public/Resources/report-eefit-sumatra-indonesia-20190816.pdf</t>
  </si>
  <si>
    <t>https://gtg.webhost.uoradea.ro/PDF/GTG-2-2023/gtg.47214-1046.pdf</t>
  </si>
  <si>
    <t>https://pdfs.semanticscholar.org/e597/8d7b3c6fcf424d3d49766bc09fb7a0290fa6.pdf</t>
  </si>
  <si>
    <t>https://www.iss.nl/sites/corporate/files/CMCP_46-Tegnan.pdf</t>
  </si>
  <si>
    <t>http://www.bioflux.com.ro/docs/2022.774-787.pdf</t>
  </si>
  <si>
    <t>http://www.pertanika.upm.edu.my/resources/files/Pertanika PAPERS/JSSH Vol. 31 (3) Sep. 2023/12 JSSH-8622-2022.pdf</t>
  </si>
  <si>
    <t>https://pdfs.semanticscholar.org/14d6/ab54d078187323b76b4a676182571ebb7d7a.pdf</t>
  </si>
  <si>
    <t>http://os.pennds.org/archaeobib_filestore/pdf_articles/IndoMalayWorld/2004_32_93_Miksic.pdf</t>
  </si>
  <si>
    <t>https://inocycle.com/download/inov-investor-presentation_11062020_compressed-1.pdf</t>
  </si>
  <si>
    <t>https://www.ifrc.org/docs/appeals/09/MDRID00401.pdf</t>
  </si>
  <si>
    <t>https://ejournal.undip.ac.id/index.php/ijms/article/download/20702/pdf</t>
  </si>
  <si>
    <t>https://www.researchgate.net/publication/369041848_Diversity_distribution_and_conservation_status_of_wild_edible_fruit_species_in_Sumatra_Indonesia_A_case_study_in_western_and_eastern_Bukit_Barisan_Mountains/fulltext/640758450d98a97717e801f8/Diversity-distribution-and-conservation-status-of-wild-edible-fruit-species-in-Sumatra-Indonesia-A-case-study-in-western-and-eastern-Bukit-Barisan-Mountains.pdf</t>
  </si>
  <si>
    <t>https://eudl.eu/pdf/10.4108/eai.30-11-2020.2303691</t>
  </si>
  <si>
    <t>https://agritrop.cirad.fr/571069/1/document_571069.pdf</t>
  </si>
  <si>
    <t>https://iopscience.iop.org/article/10.1088/1755-1315/1160/1/012066/pdf</t>
  </si>
  <si>
    <t>https://dergipark.org.tr/en/download/article-file/1300183</t>
  </si>
  <si>
    <t>https://www.kitlv.nl/wp-content/uploads/2021/01/Sumbar_English_Policy-report-POCAJI-final.pdf</t>
  </si>
  <si>
    <t>https://www.cseashawaii.org/wp-content/uploads/2020/04/Report_62_R.pdf</t>
  </si>
  <si>
    <t>https://www.myfoodresearch.com/uploads/8/4/8/5/84855864/_13__fr-cafei-019_putri.pdf</t>
  </si>
  <si>
    <t>https://www.atlantis-press.com/article/125957715.pdf</t>
  </si>
  <si>
    <t>https://www.jstage.jst.go.jp/article/ijece/6/1/6_30/_pdf/-char/en</t>
  </si>
  <si>
    <t>https://jurnal.stie-aas.ac.id/index.php/IJEBAR/article/download/4549/2106</t>
  </si>
  <si>
    <t>https://www.atlantis-press.com/article/125963968.pdf</t>
  </si>
  <si>
    <t>https://journal.unismuh.ac.id/index.php/jed/article/download/11262/6259</t>
  </si>
  <si>
    <t>https://archive.org/download/bdp-no-12-1977-the-archaeology-and-history-of-west-sumatra/BDP_No_12_1977_The Archaeology and History of West Sumatra_text.pdf</t>
  </si>
  <si>
    <t>https://mdpi-res.com/d_attachment/foods/foods-09-01240/article_deploy/foods-09-01240-v3.pdf?version=1600920808</t>
  </si>
  <si>
    <t>https://media.neliti.com/media/publications/93858-EN-islam-politics-and-identity-in-west-suma.pdf</t>
  </si>
  <si>
    <t>http://repo.unand.ac.id/20298/1/15 JTAS-1228-2017.pdf</t>
  </si>
  <si>
    <t>https://journals.sagepub.com/doi/pdf/10.1177/1868103421989069</t>
  </si>
  <si>
    <t>https://www.eng.buffalo.edu/mceer-reports/10/10-SP01.pdf</t>
  </si>
  <si>
    <t>https://www.ukm.my/jsm/pdf_files/SM-PDF-51-11-2022/4.pdf</t>
  </si>
  <si>
    <t>https://unsworks.unsw.edu.au/server/api/core/bitstreams/593c8f8e-291f-4100-80ea-ac66ed89b635/content</t>
  </si>
  <si>
    <t>https://iieta.org/download/file/fid/78038</t>
  </si>
  <si>
    <t>https://academicjournals.org/article/article1380127174_Tuty et al.pdf</t>
  </si>
  <si>
    <t>https://www.jstor.org/stable/3350695</t>
  </si>
  <si>
    <t>https://iopscience.iop.org/article/10.1088/1742-6596/1625/1/012061/pdf</t>
  </si>
  <si>
    <t>http://www.geothermal-energy.org/pdf/IGAstandard/WGC/2010/1248.pdf</t>
  </si>
  <si>
    <t>https://www.researchgate.net/profile/Theo-Leeuwen/publication/269110814_A_Brief_History_of_Mineral_Exploration_and_Mining_in_Sumatra/links/5481c10a0cf22525dcb63e43/A-Brief-History-of-Mineral-Exploration-and-Mining-in-Sumatra.pdf</t>
  </si>
  <si>
    <t>https://www.sevenwestmedia.com.au/assets/pdfs/3-Presentation-of-Year-End-Results.pdf</t>
  </si>
  <si>
    <t>https://pdf.usaid.gov/pdf_docs/PNABK475.pdf</t>
  </si>
  <si>
    <t>https://www.tandfonline.com/doi/pdf/10.1080/00472336.2020.1765189</t>
  </si>
  <si>
    <t>https://iopscience.iop.org/article/10.1088/1755-1315/583/1/012037/pdf</t>
  </si>
  <si>
    <t>https://www.researchgate.net/publication/287428662_Islam_politics_and_identity_in_west_Sumatra/fulltext/56765d2508aebcdda0e592e2/Islam-politics-and-identity-in-west-Sumatra.pdf</t>
  </si>
  <si>
    <t>https://www.jstor.org/stable/3351390</t>
  </si>
  <si>
    <t>https://www.lyellcollection.org/doi/pdf/10.1144/gsl.mem.2005.031.01.17</t>
  </si>
  <si>
    <t>https://www.atlantis-press.com/article/125959439.pdf</t>
  </si>
  <si>
    <t>https://www.researchgate.net/profile/Sri-Soedewi/publication/363299066_Pop-up_book_design_of_the_West_Sumatra_endemic_primates/links/63287d2f071ea12e36467060/Pop-up-book-design-of-the-West-Sumatra-endemic-primates.pdf</t>
  </si>
  <si>
    <t>https://ecommons.cornell.edu/bitstream/handle/1813/54098/INDO_62_0_1106964888_19_36.pdf?sequence=1</t>
  </si>
  <si>
    <t>https://www.researchgate.net/publication/350700977_The_impact_of_culinary_tourism_on_tourist_satisfaction_and_destination_loyalty_Padang_city_West_Sumatra_context/fulltext/606dd8f6a6fdcc5f778c6d96/The-impact-of-culinary-tourism-on-tourist-satisfaction-and-destination-loyalty-Padang-city-West-Sumatra-context.pdf</t>
  </si>
  <si>
    <t>https://www.ajmrd.com/wp-content/uploads/2023/03/F534451.pdf</t>
  </si>
  <si>
    <t>https://www.researchgate.net/publication/365963255_The_Influence_of_Financial_Knowledge_Financial_Skills_and_Financial_Attitudes_on_the_Financial_Behavior_of_MSME_Entrepreneurs_in_West_Sumatra/fulltext/638a30fb2c563722f2308ab2/The-Influence-of-Financial-Knowledge-Financial-Skills-and-Financial-Attitudes-on-the-Financial-Behavior-of-MSME-Entrepreneurs-in-West-Sumatra.pdf</t>
  </si>
  <si>
    <t>https://www.atlantis-press.com/article/125957802.pdf</t>
  </si>
  <si>
    <t>https://www.researchgate.net/publication/353448677_GEOTHERMAL_POTENTIAL_ON_SUMATRA_FAULT_SYSTEM_TO_SUSTAINABLE_GEOTOURISM_IN_WEST_SUMATRA/fulltext/60fe07f00c2bfa282aff25ed/GEOTHERMAL-POTENTIAL-ON-SUMATRA-FAULT-SYSTEM-TO-SUSTAINABLE-GEOTOURISM-IN-WEST-SUMATRA.pdf</t>
  </si>
  <si>
    <t>https://www.jstor.org/stable/pdf/resrep24210.6.pdf</t>
  </si>
  <si>
    <t>https://www.researchgate.net/publication/370620549_Analysis_of_gambier_monopoly_index_in_West_Sumatra_Province/fulltext/645a6c842edb8e5f094ae296/Analysis-of-gambier-monopoly-index-in-West-Sumatra-Province.pdf</t>
  </si>
  <si>
    <t>https://wwfeu.awsassets.panda.org/downloads/sumatra_forest_cc_final_12nov07.pdf</t>
  </si>
  <si>
    <t>https://investor.egco.com/misc/PRESN/20221107-egco-corporate-presentation2022-oct.pdf</t>
  </si>
  <si>
    <t>https://www.ajhtl.com/uploads/7/1/6/3/7163688/article_19_vol_7_3__draft.pdf</t>
  </si>
  <si>
    <t>https://www.phytojournal.com/archives/2016/vol5issue6/PartE/5-6-47-524.pdf</t>
  </si>
  <si>
    <t>https://iopscience.iop.org/article/10.1088/1755-1315/564/1/012025/pdf</t>
  </si>
  <si>
    <t>https://www.researchgate.net/publication/350570202_Assessment_of_marine_warming_in_Indonesia_a_case_study_off_the_coast_of_West_Sumatra/fulltext/6097d73992851c490fc7de7d/Assessment-of-marine-warming-in-Indonesia-a-case-study-off-the-coast-of-West-Sumatra.pdf</t>
  </si>
  <si>
    <t>https://www.bakriesumatera.com/storage/documents/2022/02/Presentasi_Public_Expose_2017_FINAL.pdf</t>
  </si>
  <si>
    <t>http://repository.unp.ac.id/43535/1/B1_06_FEBY_AMELIA_PUTRI_18043093_3727.pdf</t>
  </si>
  <si>
    <t>https://www.indopremier.com/xdir/news/Press Release/lsip_d4ebfcf19a_53edfb9c29.pdf</t>
  </si>
  <si>
    <t>https://www.atlantis-press.com/article/125935674.pdf</t>
  </si>
  <si>
    <t>https://www.rsisinternational.org/journals/ijriss/Digital-Library/volume-6-issue-11/303-308.pdf</t>
  </si>
  <si>
    <t>https://idnfinancials.s3-ap-southeast-1.amazonaws.com/financial-statements/BBNI/2022/1Q_2022_BBNI_Bank Negara Indonesia (Persero) Tbk.pdf</t>
  </si>
  <si>
    <t>https://origin.greatwestlifeco.com/content/dam/gwlco/documents/events/2021/great-west-lifeco-investor-presentation-sept-2021.pdf</t>
  </si>
  <si>
    <t>https://www.ssoar.info/ssoar/bitstream/handle/document/86603/ssoar-pjdir-2023-1-permata-Uncover_Intermestic_Covid-19_Vaccination_Implementation.pdf?sequence=1&amp;lnkname=ssoar-pjdir-2023-1-permata-Uncover_Intermestic_Covid-19_Vaccination_Implementation.pdf</t>
  </si>
  <si>
    <t>https://iopscience.iop.org/article/10.1088/1755-1315/757/1/012005/pdf</t>
  </si>
  <si>
    <t>https://dinastipub.org/DIJDBM/article/download/2026/1380/</t>
  </si>
  <si>
    <t>https://ejournal.unp.ac.id/index.php/jkmb/article/download/6185/4808</t>
  </si>
  <si>
    <t>https://www.researchgate.net/publication/365432145_Socio-ecological_Risk_Mitigation_in_the_Construction_of_the_Sicincin-Padang_Toll_Road_West_Sumatra/fulltext/6375871b2f4bca7fd06863ef/Socio-ecological-Risk-Mitigation-in-the-Construction-of-the-Sicincin-Padang-Toll-Road-West-Sumatra.pdf</t>
  </si>
  <si>
    <t>http://repo.unand.ac.id/36413/1/Dokumen-NasopharyngealCarcinomainWestSumatra-Clinico-PathologicalPresentation.pdf</t>
  </si>
  <si>
    <t>https://jurnal.unej.ac.id/index.php/ISSRD/article/download/13739/7189/</t>
  </si>
  <si>
    <t>https://www.researchgate.net/publication/348527925_Financial_Feasibility_Study_of_Hydro_Power_Plant_on_A_River_in_West_Sumatra/fulltext/639a2308e42faa7e75c18767/348527925_Financial_Feasibility_Study_of_Hydro_Power_Plant_on_A_River_in_West_Sumatra.pdf</t>
  </si>
  <si>
    <t>https://www.atlantis-press.com/article/55912887.pdf</t>
  </si>
  <si>
    <t>https://www.gbv.de/dms/goettingen/501453016.pdf</t>
  </si>
  <si>
    <t>https://www.gfdrr.org/sites/default/files/documents/GFDRR_Indonesia_DLNA.2009.EN.pdf</t>
  </si>
  <si>
    <t>https://www.researchgate.net/publication/368579848_Source_characteristics_of_the_2022_southwest_of_southern_Sumatra_Indonesia_earthquake_Mw_67_revealed_by_tsunami_waveform_data_and_its_implication_to_tsunami_hazard_assessment/fulltext/63ef780a19130a1a4a893ea0/Source-characteristics-of-the-2022-southwest-of-southern-Sumatra-Indonesia-earthquake-Mw-67-revealed-by-tsunami-waveform-data-and-its-implication-to-tsunami-hazard-assessment.pdf</t>
  </si>
  <si>
    <t>https://wjarr.com/sites/default/files/WJARR-2023-1185.pdf</t>
  </si>
  <si>
    <t>https://understandingconflict.sgp1.digitaloceanspaces.com/dashboard/046e0a7a7e610d650cb46ebd9b95e0a9.pdf</t>
  </si>
  <si>
    <t>https://www.researchgate.net/publication/370619219_Factors_that_affect_the_rice_farmer's_income_in_West_Sumatra_Indonesia/fulltext/645a6be06090c43d0f5bd9d1/Factors-that-affect-the-rice-farmers-income-in-West-Sumatra-Indonesia.pdf</t>
  </si>
  <si>
    <t>https://link.springer.com/content/pdf/10.1007/BF00048106.pdf</t>
  </si>
  <si>
    <t>https://www.researchgate.net/publication/317019086_LOCAL_WISDOM_AND_NATURAL_DISASTER_IN_WEST_SUMATRA/fulltext/59249dca458515e3d422ee4c/LOCAL-WISDOM-AND-NATURAL-DISASTER-IN-WEST-SUMATRA.pdf</t>
  </si>
  <si>
    <t>http://zalamsyah.staff.unja.ac.id/wp-content/uploads/sites/286/2019/11/Livelihood-Effects-of-Oil-Palm-Expansion.pdf</t>
  </si>
  <si>
    <t>https://iopscience.iop.org/article/10.1088/1755-1315/757/1/012010/pdf</t>
  </si>
  <si>
    <t>https://onlinelibrary.wiley.com/doi/epdf/10.1111/j.1440-1738.2005.00476.x</t>
  </si>
  <si>
    <t>https://www.ifrc.org/docs/appeals/09/MDRID00413.pdf</t>
  </si>
  <si>
    <t>https://media.lonelyplanet.com/shop/pdfs/indonesia-11-sumatra-preview.pdf</t>
  </si>
  <si>
    <t>https://journal.iagi.or.id/index.php/FOSI/article/download/59/30</t>
  </si>
  <si>
    <t>https://ojs.badanbahasa.kemdikbud.go.id/jurnal/index.php/jurnal_ranah/article/download/5839/2098</t>
  </si>
  <si>
    <t>http://repo.unand.ac.id/21564/1/1-287-293.pdf?mophlnohlnohdjec</t>
  </si>
  <si>
    <t>https://idnfinancials.s3-ap-southeast-1.amazonaws.com/financial-statements/LSIP/2018/FY_2018_LSIP_Perusahaan Perkebunan London Sumatra Indonesia Tbk.pdf</t>
  </si>
  <si>
    <t>https://www.researchgate.net/publication/340303244_The_Analysis_of_Poverty_and_Unemployment_in_West_Sumatra/fulltext/5e833727a6fdcca789e237e4/The-Analysis-of-Poverty-and-Unemployment-in-West-Sumatra.pdf</t>
  </si>
  <si>
    <t>http://jiis.uinsby.ac.id/index.php/JIIs/article/download/121/120</t>
  </si>
  <si>
    <t>https://iiflsamasta.com/wp-content/uploads/2020/08/samasta.pdf</t>
  </si>
  <si>
    <t>https://www.ppbgroup.com/images/pages/investor-relations/investor_update/2005/ppb-investor-update-2005-2qtr.pdf</t>
  </si>
  <si>
    <t>http://ajssmt.com/Papers/3693102.pdf</t>
  </si>
  <si>
    <t>http://ccouc.org/_asset/file/5westsumatra.pdf</t>
  </si>
  <si>
    <t>https://www.jstage.jst.go.jp/article/jnds/33/2/33_59/_pdf/-char/en</t>
  </si>
  <si>
    <t>https://ejournal.unp.ac.id/index.php/tingkap/article/download/6203/4819</t>
  </si>
  <si>
    <t>https://www.atlantis-press.com/article/55914566.pdf</t>
  </si>
  <si>
    <t>http://home.iitk.ac.in/~vinaykg/Iset459.pdf</t>
  </si>
  <si>
    <t>https://www.e3s-conferences.org/articles/e3sconf/pdf/2021/107/e3sconf_icdmm2021_02020.pdf</t>
  </si>
  <si>
    <t>https://ijeber.com/uploads2023/ijeber_03_72.pdf</t>
  </si>
  <si>
    <t>http://investor.indofoodagri.com/newsroom/20100505_204438_5JS_E94029FAF8AA187C4825771A00417882.2.pdf</t>
  </si>
  <si>
    <t>http://repo.stkip-pgri-sumbar.ac.id/id/eprint/2840/1/16 TOWARDS ECONOMIC LINKAGES AND MARKET INTEGRATION IN FACING ASEAN ECONOMIC COMMUNITY.compressed.pdf</t>
  </si>
  <si>
    <t>https://www.jstor.org/stable/41492845</t>
  </si>
  <si>
    <t>http://www.bioflux.com.ro/docs/2021.462-477.pdf</t>
  </si>
  <si>
    <t>https://www.eeri.org/lfe/pdf/indonesia_south_sumatra_eeri_report.pdf</t>
  </si>
  <si>
    <t>https://www.jstor.org/stable/27867992</t>
  </si>
  <si>
    <t>https://idnfinancials.s3-ap-southeast-1.amazonaws.com/financial-statements/LSIP/2019/3Q_2019_LSIP_Perusahaan+Perkebunan+London+Sumatra+Indonesia+Tbk.pdf</t>
  </si>
  <si>
    <t>https://s22.q4cdn.com/464697698/files/doc_presentations/2021/2021-December-Investor-Deck.pdf</t>
  </si>
  <si>
    <t>https://www.atlantis-press.com/article/125941589.pdf</t>
  </si>
  <si>
    <t>https://journal.iagi.or.id/index.php/FOSI/article/viewFile/59/30</t>
  </si>
  <si>
    <t>https://www.atlantis-press.com/article/125976376.pdf</t>
  </si>
  <si>
    <t>https://wfsinc.com/file_library/files/wpt-ir/Investor-Presentation-August-10-2020.pdf</t>
  </si>
  <si>
    <t>https://idnfinancials.s3-ap-southeast-1.amazonaws.com/financial-statements/LSIP/2016/FY_2016_LSIP_Perusahaan+Perkebunan+London+Sumatra+Indonesia+Tbk.pdf</t>
  </si>
  <si>
    <t>https://www.abacademies.org/articles/Development-of-Small,-Micro-Enterprises-Based-(SMEs)-On-Innovation-and-Environmental-Sustainable-Development-in-West-Sumatera.pdf</t>
  </si>
  <si>
    <t>https://investor.intiland.com/wp-content/uploads/2020/06/Investor-Presentation-9M19.pdf</t>
  </si>
  <si>
    <t>https://iopscience.iop.org/article/10.1088/1755-1315/944/1/012034/pdf</t>
  </si>
  <si>
    <t>https://www.eeri.org/lfe/pdf/indonesia_sumatra_northern_report.pdf</t>
  </si>
  <si>
    <t>https://scholar.uinib.ac.id/id/eprint/436/1/50-West coastal toponyms of Sumatra Island a corpus linguistics study.pdf</t>
  </si>
  <si>
    <t>https://lkcnhm.nus.edu.sg/wp-content/uploads/sites/10/app/uploads/2017/06/53rbz133-142.pdf</t>
  </si>
  <si>
    <t>https://www.atlantis-press.com/article/55913008.pdf</t>
  </si>
  <si>
    <t>https://www.jstor.org/stable/3350964</t>
  </si>
  <si>
    <t>https://www.m-hikari.com/ref/ref2017/ref1-2017/p/nestiREF1-2017.pdf</t>
  </si>
  <si>
    <t>https://investor.intiland.com/wp-content/uploads/2020/06/Investor-Presentation-FY20.pdf</t>
  </si>
  <si>
    <t>https://www.jstage.jst.go.jp/article/tropics/15/2/15_2_153/_pdf</t>
  </si>
  <si>
    <t>https://readersinsight.net/APSS/article/download/265/328/</t>
  </si>
  <si>
    <t>https://www.atlantis-press.com/article/125964000.pdf</t>
  </si>
  <si>
    <t>https://www.greatwestlifeco.com/content/dam/gwlco/documents/events/2022/lifeco-investor-presentation-sept-08-2022.pdf</t>
  </si>
  <si>
    <t>https://www.atlantis-press.com/article/125946699.pdf</t>
  </si>
  <si>
    <t>https://wwfint.awsassets.panda.org/downloads/deforestation_fronts_factsheet___sumatra.pdf</t>
  </si>
  <si>
    <t>https://www.researchgate.net/publication/355724710_Islamic_Sharia_and_New_Normal_Covid-19_in_the_Sense_of_Political_Communication_in_West_Sumatra/fulltext/6394d3c1e42faa7e75b18602/355724710_Islamic_Sharia_and_New_Normal_Covid-19_in_the_Sense_of_Political_Communication_in_West_Sumatra.pdf</t>
  </si>
  <si>
    <t>https://isos.uinmataram.ac.id/index.php/isos/article/download/15/14</t>
  </si>
  <si>
    <t>https://iopscience.iop.org/article/10.1088/1755-1315/383/1/012047/pdf</t>
  </si>
  <si>
    <t>https://www.researchgate.net/publication/351464087_The_effect_of_calcination_temperature_on_the_structure_of_iron_oxide_phase_from_west_Sumatra/fulltext/60a2eb9ea6fdccb8dc6118b4/The-effect-of-calcination-temperature-on-the-structure-of-iron-oxide-phase-from-west-Sumatra.pdf</t>
  </si>
  <si>
    <t>https://ejournal.unp.ac.id/students/index.php/fis/article/download/12553/5206</t>
  </si>
  <si>
    <t>http://www.ccop.or.th/eppm/projects/17/docs/Alit Ascaria_presentation.pdf</t>
  </si>
  <si>
    <t>https://midwestholding.q4cdn.com/816399992/files/doc_presentations/2021/MDWT-Investor-Presentation_Nov-2021.pdf</t>
  </si>
  <si>
    <t>https://jepa.ub.ac.id/index.php/jepa/article/download/1603/632</t>
  </si>
  <si>
    <t>https://invest.jakarta.go.id/upload/files/releases/file_25032021064007.pdf</t>
  </si>
  <si>
    <t>https://www.ijmsssr.org/paper/IJMSSSR001066.pdf</t>
  </si>
  <si>
    <t>https://www.garuda-indonesia.com/content/dam/garuda/files/pdf/investor-relations/monthly-operating-data/200129_Inner Features_December 2019.pdf</t>
  </si>
  <si>
    <t>https://www.britishcouncil.org/sites/default/files/the_state_of_social_enterprise_in_indonesia_british_council_web_final.pdf</t>
  </si>
  <si>
    <t>https://www.garuda-indonesia.com/content/dam/garuda/files/pdf/investor-relations/financial-report/Corporate-Presentation-Performance-Report-Q4-2020.pdf</t>
  </si>
  <si>
    <t>https://www.permatabank.com/sites/default/files/documents/pdf/Analyst Presentation Material Q3-21.pdf</t>
  </si>
  <si>
    <t>https://www.esaunggul.ac.id/wp-content/uploads/2019/09/17907-ID-faktor-faktor-yang-mempengaruhi-investor-individu-dalam-pengambilan-keputusan-in.pdf</t>
  </si>
  <si>
    <t>https://www.bk.mufg.jp/global/globalnetwork/asiapacific/anncts/pdf/apacnews-20220603-01_en.pdf</t>
  </si>
  <si>
    <t>https://www.ojk.go.id/id/berita-dan-kegiatan/siaran-pers/Documents/Pages/Pasar-Modal-Indonesia-Menguat-Dorong-Pemulihan-Ekonomi/SP - PASAR MODAL INDONESIA MENGUAT DORONG PEMULIHAN EKONOMI.pdf</t>
  </si>
  <si>
    <t>https://www.ksei.co.id/files/Statistik_Publik_April_2021.pdf</t>
  </si>
  <si>
    <t>https://mncvisionnetworks.com/files/contents/1697631679_IPTV_Investor_Release_April_2021.02 - 19 April 2021.pdf</t>
  </si>
  <si>
    <t>https://fiabci.org/uploads/FIABCI International Trade Mission Agenda.pdf</t>
  </si>
  <si>
    <t>https://www.garuda-indonesia.com/content/dam/garuda/files/pdf/investor-relations/corporate-governance/Materi RUPSLB Desember 2022 GIAA v1.pdf</t>
  </si>
  <si>
    <t>https://www.ksei.co.id/files/uploads/press_releases/press_file/id-id/205_berita_pers_saham_industri_keuangan_menjadi_incaran_investor_gen_z_20220420142705.pdf</t>
  </si>
  <si>
    <t>https://www.pwc.com/id/en/publications/esg/indonesia-sustainable-transformation.pdf</t>
  </si>
  <si>
    <t>https://www.ksei.co.id/files/uploads/press_releases/press_file/id-id/232_berita_pers_antusiasme_investor_muda_berinvestasi_terus_meningkat_20231031134735.pdf</t>
  </si>
  <si>
    <t>https://www.garuda-indonesia.com/content/dam/garuda/files/pdf/investor-relations/corporate-governance/Material of Agenda Annual GMS 30 May 2023.pdf</t>
  </si>
  <si>
    <t>https://www.garuda-indonesia.com/content/dam/garuda/pdf/investor-relations/company-presentation/FINAL_-_Analyst-Meeting-2Q-2018.pdf</t>
  </si>
  <si>
    <t>https://www.ojk.go.id/id/kanal/syariah/data-dan-statistik/saham-syariah/Documents/Pages/-Statistik-Saham-Syariah---Desember-2020/Statistik Saham-2020 Desember.pdf</t>
  </si>
  <si>
    <t>https://fiabci.org/uploads/Global Calendar/FIABCI International Trade Mission Agenda.pdf</t>
  </si>
  <si>
    <t>https://www.bankmandiri.co.id/documents/38268824/50389617/D.9.1+AR+Hal+689.pdf/8b7d57ec-0b69-e109-ad77-6aba8f257b80?t=1651129758504</t>
  </si>
  <si>
    <t>https://www.eria.org/ERIA-DP-2016-30.pdf</t>
  </si>
  <si>
    <t>https://www.pwc.com/id/en/financial-services/assets/islamicfinancebriefing_presentation.pdf</t>
  </si>
  <si>
    <t>https://www.garuda-indonesia.com/content/dam/garuda/files/pdf/investor-relations/monthly-operating-data/191122_Inner Features_October 2019.pdf</t>
  </si>
  <si>
    <t>https://www.btpn.com/pdf/investor/disclosure-information/2021/s-001---ki-perubahan-susunan-bod-perseroan-inc-akta-.pdf</t>
  </si>
  <si>
    <t>https://www.greeninvestmentgroup.com/assets/gig/what-we-do/climate-finance-advisory/Waste-in-Indonesia_A4.pdf</t>
  </si>
  <si>
    <t>https://www.chandra-asri.com/files/attachments/downloads/Presentasi/2018/Investor Update-UBS Indonesia Conference, 6 Mar 2018..pdf</t>
  </si>
  <si>
    <t>https://www.integragroup-indonesia.com/wp-content/uploads/2022/06/WOOD-Investor-Presentation-1Q22.pdf</t>
  </si>
  <si>
    <t>https://jakartamrt.co.id/sites/default/files/2022-06/SR MRT 2021_english.pdf</t>
  </si>
  <si>
    <t>https://en.jsi.co.id/assets/uploads/media/9 Juni AR JSI_Website_compressed.pdf</t>
  </si>
  <si>
    <t>https://ijebef.esc-id.org/index.php/home/article/download/13/18</t>
  </si>
  <si>
    <t>https://aseanstats.org/wp-content/uploads/2020/11/ASEAN_Key_Figures_2020.pdf</t>
  </si>
  <si>
    <t>https://www.eria.org/uploads/media/Research-Project-Report/2021-15-A-Flexible-LNG-Market/7_ch.1-Fast-growing-LNG-Market.pdf</t>
  </si>
  <si>
    <t>https://www.ojk.go.id/id/berita-dan-kegiatan/siaran-pers/Documents/Pages/OJK-Luncurkan-Roadmap-Pasar-Modal-Indonesia-2023-2027/SP - OJK LUNCURKAN ROADMAP PASAR MODAL INDONESIA 2023-2027.pdf</t>
  </si>
  <si>
    <t>https://www.pwc.com/id/en/publications/assets/assurance/acs/ifrs-and-indonesia-gaap-ifas-2016-r1.pdf</t>
  </si>
  <si>
    <t>https://www.ojk.go.id/id/kanal/syariah/data-dan-statistik/saham-syariah/Documents/pages/statistik-saham-syariah---mei-2023/Statistik Saham Syariah Mei 2023.pdf</t>
  </si>
  <si>
    <t>https://pdf.usaid.gov/pdf_docs/PA00T6PR.pdf</t>
  </si>
  <si>
    <t>https://www.pwc.com/id/en/publications/assurance/psak-pocket-guide-2020.pdf</t>
  </si>
  <si>
    <t>https://www.pertamina.com/media/4f6bce59-35df-4964-94ef-9cf458f8db5c/Investor Presentation for Non-Deal Roadshow Nov2015.pdf</t>
  </si>
  <si>
    <t>https://cdn.who.int/media/docs/default-source/searo/hsd/edm/csa-indonesia-situational-analysis-2011.pdf?sfvrsn=55551f86_2</t>
  </si>
  <si>
    <t>https://www.jefferies.com/wp-content/uploads/files/Conferences/11_08_23_Jefferies_2023_2024_Conference_Summit_Calendar.pdf</t>
  </si>
  <si>
    <t>http://repository.fe.unj.ac.id/10155/1/1. COVER (17).pdf</t>
  </si>
  <si>
    <t>https://www.eria.org/uploads/media/Research-Project-Report/2021-03-Promotion-Electromobility-ASEAN/5_ch.1-Current-Situation-Electric-Vehicle-ASEAN-2611.pdf</t>
  </si>
  <si>
    <t>https://www.ksei.co.id/files/Statistik_Publik_-_Februari_2022.pdf</t>
  </si>
  <si>
    <t>https://www.idx.co.id/StaticData/NewsAndAnnouncement/ANNOUNCEMENTSTOCK/From_EREP/202304/c634fe288c_fc381d4c85.pdf</t>
  </si>
  <si>
    <t>https://www.ksei.co.id/files/Statistik_Publik_Juli_2021.pdf</t>
  </si>
  <si>
    <t>https://www.ojk.go.id/id/kanal/pasar-modal/data-dan-statistik/statistik-pasar-modal/Documents/Statistik Pasar Modal Semester I-2022.pdf</t>
  </si>
  <si>
    <t>https://www.pwc.com/id/en/publications/assurance/psak-vs-ifrs-2022.pdf</t>
  </si>
  <si>
    <t>https://www.ksei.co.id/files/uploads/press_releases/press_file/en-us/205_press_release_gen_z_investors_set_aim_on_financial_industry_stocks_20220420142708.pdf</t>
  </si>
  <si>
    <t>https://www.garuda-indonesia.com/content/dam/garuda/files/pdf/investor-relations/corporate-governance/Publikasi Keterbukaan Informasi - Oktober 2020.pdf</t>
  </si>
  <si>
    <t>https://repository.uinjkt.ac.id/dspace/bitstream/123456789/31185/1/Hilda Hilmiah Dimyati.pdf</t>
  </si>
  <si>
    <t>https://www.ojk.go.id/id/berita-dan-kegiatan/siaran-pers/Documents/Pages/Pasar-Modal-Indonesia-Siap-Berkontribusi-Pada-Pertumbuhan-Ekonomi-Nasional-Tahun-2023/Siaran Pers - Pembukaan Perdagangan Tahun 2023 final.pdf</t>
  </si>
  <si>
    <t>https://www.pwc.com/id/en/publications/assets/ptindonesia-illustrative_2010_financial_statements.pdf</t>
  </si>
  <si>
    <t>https://www.pwc.com/id/en/publications/assets/assurance/acs/practical-guide-ifas-2016.pdf</t>
  </si>
  <si>
    <t>https://www.chandra-asri.com/files/investor-relation/Public Announcements/CAPACIFIC- Summary of Minutes of EGMS 29 DEC 2023 - 03012024.pdf</t>
  </si>
  <si>
    <t>https://www.garuda-indonesia.com/content/dam/garuda/files/pdf/investor-relations/financial-report/FS GA Konsol 31 Desember 2022 Audited.pdf</t>
  </si>
  <si>
    <t>https://staticxl.ext.xlaxiata.co.id/s3fs-public/media/documents/IAR XL_Axiata_2021_ENG_310322_OJK.pdf</t>
  </si>
  <si>
    <t>https://itmg.co.id/files/investor/ITM Analyst Presentation 4Q18.pdf</t>
  </si>
  <si>
    <t>https://www.ksei.co.id/files/Statistik_Publik-Juni_2021.pdf</t>
  </si>
  <si>
    <t>https://assets.tbsenergi.com/media/asset_languages/TBSs_Strong_Financial_Performance_Boosts_Investor_Confidence_in_the_Companys_nIhdVV3_T611m2P.pdf</t>
  </si>
  <si>
    <t>https://jurnaljiebi.org/index.php/jiebi/article/download/20/15</t>
  </si>
  <si>
    <t>https://ejournal.stiesia.ac.id/ekuitas/article/download/160/151</t>
  </si>
  <si>
    <t>https://www.garuda-indonesia.com/content/dam/garuda/files/pdf/investor-relations/corporate-governance/GIAA - KI Informasi Tambahan PMTHMETD - IND.pdf</t>
  </si>
  <si>
    <t>https://www.researchgate.net/publication/369610600_A_Study_on_the_Projection_of_Drinking_Water_2023-2033_in_Dki_Jakarta_Indonesia/fulltext/64249fde92cfd54f843a0376/A-Study-on-the-Projection-of-Drinking-Water-2023-2033-in-Dki-Jakarta-Indonesia.pdf</t>
  </si>
  <si>
    <t>https://www.garuda-indonesia.com/content/dam/garuda/files/pdf/investor-relations/PRESS-RELEASE-KI-GIAA-English.pdf</t>
  </si>
  <si>
    <t>https://sikapiuangmu.ojk.go.id/FrontEnd/images/FileDownload/203_3 Pasar Modal-compressed.pdf</t>
  </si>
  <si>
    <t>https://www.abm-investama.com/upload/Pubex_Presentation_2021_FINAL.pdf</t>
  </si>
  <si>
    <t>https://www.garuda-indonesia.com/content/dam/garuda/files/pdf/investor-relations/corporate-governance/GIAA - KI PMTHMETD - EN.pdf</t>
  </si>
  <si>
    <t>https://jurnal.dpr.go.id/index.php/ekp/article/view/124/79</t>
  </si>
  <si>
    <t>https://www.chandra-asri.com/files/attachments/downloads/Presentasi/2019/Earnings Updates - Q3 2019 Transcript.pdf</t>
  </si>
  <si>
    <t>https://www.idx.co.id/StaticData/NewsAndAnnouncement/ANNOUNCEMENTSTOCK/From_EREP/202301/a769476639_39502cacc1.pdf</t>
  </si>
  <si>
    <t>https://sustainabledevelopment.un.org/content/documents/24417FINAL__PRESENTATION_INDONESIA_2019_14_Juli_2019.pdf</t>
  </si>
  <si>
    <t>https://www.ilo.org/wcmsp5/groups/public/---asia/---ro-bangkok/---ilo-jakarta/documents/presentation/wcms_171874.pdf</t>
  </si>
  <si>
    <t>https://asean.org/wp-content/uploads/2022/10/AIR2022-Web-Online-Final-211022.pdf</t>
  </si>
  <si>
    <t>https://kemenperin.go.id/download/19347</t>
  </si>
  <si>
    <t>https://assets.tokopedia.net/asts/2Q23 Earnings Presentation PT GoTo Gojek Tokopedia Tbk.pdf</t>
  </si>
  <si>
    <t>https://media.kemenkeu.go.id/getmedia/f6e110b7-3f55-459e-a901-9fbd6bd3a966/esign-memorandum-informasi-ori-seri-ori021.pdf</t>
  </si>
  <si>
    <t>https://www.jefferies.com/wp-content/uploads/sites/4/2023/11/11_28_23_Jefferies_2023_2024_Conference_Summit_Calendar.pdf</t>
  </si>
  <si>
    <t>https://www.garuda-indonesia.com/content/dam/garuda/files/pdf/investor-relations/monthly-operating-data/200109_Inner Features_November 2019R2.pdf</t>
  </si>
  <si>
    <t>https://www.telkom.co.id/data/lampiran/1677724693926_Quiet Period of TLKM FY22.pdf</t>
  </si>
  <si>
    <t>https://www.garuda-indonesia.com/content/dam/garuda/pdf/investor-relations/monthly-operating-data/INF_APR2022_Published.pdf</t>
  </si>
  <si>
    <t>https://www.bi.go.id/id/publikasi/laporan/lpp/Documents/Laporan Perkembangan Perekonomian DKI Jakarta Februari 2020.pdf</t>
  </si>
  <si>
    <t>https://jakarta.bpk.go.id/wp-content/uploads/2022/09/Republika.pdf</t>
  </si>
  <si>
    <t>https://godrejcp.com/public/uploads/investor_updates/GCPL_Analyst_Investor_call_transcript_27thSeptember2021.pdf</t>
  </si>
  <si>
    <t>https://www.garuda-indonesia.com/content/dam/garuda/files/pdf/investor-relations/financial-report/LKFS Garuda Indonesia 30 September 2022 Audited.pdf</t>
  </si>
  <si>
    <t>https://www.telkomsel.com/sites/default/files/pdf/annual-reports/TELKOMSEL_AR2019_webversion_Final.pdf</t>
  </si>
  <si>
    <t>https://www.idx.co.id/StaticData/NewsAndAnnouncement/ANNOUNCEMENTSTOCK/From_EREP/202104/f0670a3419_d8e44ec68a.pdf</t>
  </si>
  <si>
    <t>https://kkp.go.id/an-component/media/upload-gambar-pendukung/DitJaskel/publikasi materi/sosialisasi-kepmen-14-2/ASKALSI.pdf</t>
  </si>
  <si>
    <t>https://www.unescap.org/sites/default/files/Country presentation - Indonesia.pdf</t>
  </si>
  <si>
    <t>https://assets.ey.com/content/dam/ey-sites/ey-com/en_gl/topics/assurance/assurance-pdfs/ey-reporting-emerging-markets-indonesia-a-powerhouse-in-the-making.pdf?download</t>
  </si>
  <si>
    <t>https://ejurnal.esaunggul.ac.id/index.php/ABD/article/download/6192/3723</t>
  </si>
  <si>
    <t>https://www.ilo.org/wcmsp5/groups/public/---asia/---ro-bangkok/---ilo-jakarta/documents/presentation/wcms_346597.pdf</t>
  </si>
  <si>
    <t>https://www.telkom.co.id/data/lampiran/1683017808023_TLKM 1Q23 Corporate Presentation.pdf</t>
  </si>
  <si>
    <t>https://asean.org/wp-content/uploads/2023/09/CHAIRMAN-STATEMENT-OF-THE-43RD-ASEAN-SUMMIT-FIN.pdf</t>
  </si>
  <si>
    <t>https://www.bcci.bg/resources/files/Presentation_Indonesian_Economy_2013.pdf</t>
  </si>
  <si>
    <t>https://www.nrel.gov/docs/fy22osti/80220.pdf</t>
  </si>
  <si>
    <t>https://www.ojk.go.id/en/berita-dan-kegiatan/publikasi/Documents/Pages/Indonesia-Capital-Market-Roadmap-2023-2027/Indonesia Capital Market Roadmap 2023-2027.pdf</t>
  </si>
  <si>
    <t>https://www.globalaginginstitute.org/assets/client-assets/common/downloads/presentations/2015-0902-Univ-of-Indonesia-Presentation.pdf</t>
  </si>
  <si>
    <t>https://jurnal.uns.ac.id/privatlaw/article/download/39329/25926</t>
  </si>
  <si>
    <t>https://www.telkom.co.id/data/image_upload/page/1630379552736_2021 C.2.1 Annual Report (back cover).pdf</t>
  </si>
  <si>
    <t>https://www.garuda-indonesia.com/content/dam/garuda/pdf/investor-relations/corporate-governance/Invitation EGMS.pdf</t>
  </si>
  <si>
    <t>https://www.mizuhobank.co.id/pdf/AR2019/5. Company Profile.pdf</t>
  </si>
  <si>
    <t>https://www.garuda-indonesia.com/content/dam/garuda/files/pdf/investor-relations/report/20230502_AR GARUDA 2022_1136-rev.pdf</t>
  </si>
  <si>
    <t>https://www.ksei.co.id/files/uploads/press_releases/press_file/en-us/211_press_release_gen_z_dominates_indonesian_capital_market_20230116201926.pdf</t>
  </si>
  <si>
    <t>https://climateknowledgeportal.worldbank.org/sites/default/files/2021-05/15504-Indonesia Country Profile-WEB_0.pdf</t>
  </si>
  <si>
    <t>https://www.garuda-indonesia.com/content/dam/garuda/files/pdf/investor-relations/corporate-action/Laporan_Pelaksanaan_Paparan_Publik_2018.pdf</t>
  </si>
  <si>
    <t>https://www.irena.org/-/media/Files/IRENA/Agency/Publication/2022/Sep/IRENA_Renewable_energy_outlook_ASEAN_2022.pdf?rev=ef7557c64c3b4750be08f9590601634c</t>
  </si>
  <si>
    <t>https://www.bkpm.go.id/storage/file/pdf/1677226419.pdf</t>
  </si>
  <si>
    <t>https://www.pwc.com/id/en/energy-utilities-mining/assets/mining/mining-guide-2019.pdf</t>
  </si>
  <si>
    <t>https://www.garuda-indonesia.com/content/dam/garuda/pdf/investor-relations/monthly-operating-data/Signed-FS-Garuda-Indonesia -31-Dec-2020.pdf</t>
  </si>
  <si>
    <t>https://www1.investindonesia.go.id/storage/file/pdf/1677226345.pdf</t>
  </si>
  <si>
    <t>https://www.garuda-indonesia.com/content/dam/garuda/files/pdf/investor-relations/corporate-governance/Ringkasan Risalah RUPSLB Lanjutan 14 Oktober 2022.pdf</t>
  </si>
  <si>
    <t>https://www.ojk.go.id/id/kanal/syariah/data-dan-statistik/data-produk-obligasi-syariah/Documents/Pages/Statistik-Sukuk-Syariah---Maret-2020/Statistik Sukuk Maret 2020.pdf</t>
  </si>
  <si>
    <t>https://www.garuda-indonesia.com/content/dam/garuda/hubungan-investor/keterbukaan-informasi/Ringkasan_Tanya_Jawab_Paparan_Publik_2018.pdf</t>
  </si>
  <si>
    <t>https://www.garuda-indonesia.com/content/dam/garuda/files/pdf/investor-relations/monthly-operating-data/200303_Inner Features_Januari 2020.pdf</t>
  </si>
  <si>
    <t>https://www.bi.go.id/id/publikasi/laporan/Documents/SHPR-Triwulan-I-2022.pdf</t>
  </si>
  <si>
    <t>https://www.telkom.co.id/data/lampiran/1579495018094_Perubahan Alamat Unit Investor Relation.pdf</t>
  </si>
  <si>
    <t>http://cdn.understandingconflict.org/file/2021/02/Report_63_Perbaikan_Feb_21.pdf</t>
  </si>
  <si>
    <t>https://bajangjournal.com/index.php/JISOS/article/download/3321/2431</t>
  </si>
  <si>
    <t>https://ijassjournal.com/2022/V5I8/414665914.pdf</t>
  </si>
  <si>
    <t>https://www.effectivecooperation.org/system/files/2021-07/GDI Case Study Indonesia SEZ.pdf</t>
  </si>
  <si>
    <t>https://www.ksei.co.id/files/uploads/press_releases/press_file/en-us/215_press_release_positive_achievements_in_2022_generating_new_enthusiasm_in_2023_20230102182737.pdf</t>
  </si>
  <si>
    <t>https://www.iosrjournals.org/iosr-jhss/papers/Vol. 22 Issue4/Version-4/H2204044552.pdf</t>
  </si>
  <si>
    <t>https://www.files.ethz.ch/isn/190819/CO15110.pdf</t>
  </si>
  <si>
    <t>http://ijses.com/wp-content/uploads/2022/01/142-IJSES-V5N12.pdf</t>
  </si>
  <si>
    <t>https://www.unicef.org/indonesia/sites/unicef.org.indonesia/files/2019-05/Papua_ProvincialBrief.pdf</t>
  </si>
  <si>
    <t>https://www.emerald.com/insight/content/doi/10.1108/IJEG-06-2019-0011/full/pdf</t>
  </si>
  <si>
    <t>https://www.ohchr.org/Documents/Issues/IPeoples/SR/Urban-areas_Submissions/Indigenous_Organisations_Civil_Society/solidarity-for-indigenous-papuans.pdf</t>
  </si>
  <si>
    <t>http://dyahmutiarin.staff.umy.ac.id/files/2012/02/Seminar-Thammasat-The-Implementation-Of-Special-Autonomy-For-Papua-Province-Within-The-Context-Of-Indonesia-Decentralization-Policy.pdf</t>
  </si>
  <si>
    <t>https://www.jstor.org/stable/10.5728/indonesia.102.0057</t>
  </si>
  <si>
    <t>https://ijpsat.org/index.php/ijpsat/article/download/5404/3401</t>
  </si>
  <si>
    <t>https://www.medrxiv.org/content/10.1101/2022.04.18.22273950v1.full.pdf</t>
  </si>
  <si>
    <t>https://jurnalsetjen.kemendagri.go.id/index.php/bjgs/article/download/104/27/642</t>
  </si>
  <si>
    <t>https://minorityrights.org/app/uploads/2024/01/iwgia-statement-west-papua-2021-eng.pdf</t>
  </si>
  <si>
    <t>http://ijses.com/wp-content/uploads/2022/01/87-IJSES-V5N12.pdf</t>
  </si>
  <si>
    <t>https://www.jstor.org/stable/26269394</t>
  </si>
  <si>
    <t>https://pngnri.org/images/Publications_Archive/SP_52.pdf</t>
  </si>
  <si>
    <t>https://www.iseas.edu.sg/wp-content/uploads/2021/09/ISEAS_Perspective_2021_123.pdf</t>
  </si>
  <si>
    <t>https://www.wallonie.be/sites/default/files/2020-05/wallonia_investor_presentation_30_april_2020.pdf</t>
  </si>
  <si>
    <t>https://www.bioaccess.com.au/free-downloads/Mangrove-Estuary-Shrimps-Mimika-Region-Papua-Indonesia.pdf</t>
  </si>
  <si>
    <t>https://www.wallonie.be/sites/default/files/2021-09/wallonia_debt_cell_investor_presentation_september2021_0.pdf</t>
  </si>
  <si>
    <t>https://library.fes.de/pdf-files/bueros/indonesien/06394.pdf</t>
  </si>
  <si>
    <t>http://eprints2.ipdn.ac.id/id/eprint/717/1/Special Autonomy through Antropological Approach in Papua Province.pdf</t>
  </si>
  <si>
    <t>https://pdfs.semanticscholar.org/4f86/e2dc09c7a1c7f9ab499da8c1abbc663d0252.pdf</t>
  </si>
  <si>
    <t>https://smujo.id/biodiv/article/download/7928/5077/47024</t>
  </si>
  <si>
    <t>https://www.researchgate.net/publication/341382917_The_allocation_of_special_autonomy_funds_and_their_impact_on_regional_economic_inequality_in_Papua_Province/fulltext/5ebd7ec7299bf1c09abc05b4/The-allocation-of-special-autonomy-funds-and-their-impact-on-regional-economic-inequality-in-Papua-Province.pdf</t>
  </si>
  <si>
    <t>https://www.atlantis-press.com/article/125965482.pdf</t>
  </si>
  <si>
    <t>https://www.jstor.org/stable/26799061</t>
  </si>
  <si>
    <t>https://ptfi.co.id/site/uploads/images/6327d793b7ac1-mangrove-estuary-crabs-of-the-mimika-papua-compressed.pdf</t>
  </si>
  <si>
    <t>http://gis.nacse.org/tfdd/tfdddocs/362ENG.pdf</t>
  </si>
  <si>
    <t>https://www.researchgate.net/profile/Mathias-Sapuri/publication/11046692_Perinatal_outcome_and_associated_factors_of_persistent_breech_presentation_at_the_Port_Moresby_General_Hospital_Papua_New_Guinea/links/0046353552ea6502c1000000/Perinatal-outcome-and-associated-factors-of-persistent-breech-presentation-at-the-Port-Moresby-General-Hospital-Papua-New-Guinea.pdf</t>
  </si>
  <si>
    <t>https://www.iosrjournals.org/iosr-jbm/papers/Vol13-issue3/B01330617.pdf</t>
  </si>
  <si>
    <t>https://www.researchgate.net/publication/369933832_Effect_Of_Special_Autonomy_Fund_And_Local_Original_Revenue_To_The_Percentage_Of_Poverty_In_Papua_Province_In_Defense_Perspective/fulltext/6435731d20f25554da256b94/Effect-Of-Special-Autonomy-Fund-And-Local-Original-Revenue-To-The-Percentage-Of-Poverty-In-Papua-Province-In-Defense-Perspective.pdf?_tp=eyJwYWdlIjoiam91cm5hbERldGFpbCJ9</t>
  </si>
  <si>
    <t>https://finances.wallonie.be/files/budget/investor-presentation---avril-2022</t>
  </si>
  <si>
    <t>https://researchonline.jcu.edu.au/56150/6/JCU_56150.pdf</t>
  </si>
  <si>
    <t>https://www.researchgate.net/profile/David-Gold-5/publication/338901403_New_insights_into_the_geological_evolution_of_West_Papua_from_recent_field_and_laboratory_studies/links/5e31d75c458515072d6e0cce/New-insights-into-the-geological-evolution-of-West-Papua-from-recent-field-and-laboratory-studies.pdf?origin=publication_detail</t>
  </si>
  <si>
    <t>https://e-journal.unair.ac.id/MKP/article/download/41889/26199</t>
  </si>
  <si>
    <t>http://ijses.com/wp-content/uploads/2022/01/143-IJSES-V5N12.pdf</t>
  </si>
  <si>
    <t>https://www.amnesty.org/en/wp-content/uploads/2022/03/ASA2152572022ENGLISH.pdf</t>
  </si>
  <si>
    <t>https://ksdae.menlhk.go.id/assets/publikasi/Buku_Informasi_521_KK_Region_Maluku_Papua.pdf</t>
  </si>
  <si>
    <t>https://www.atlantis-press.com/article/125939626.pdf</t>
  </si>
  <si>
    <t>https://www.ritsumei.ac.jp/ir/isaru/assets/file/journal/27-1_13_Nino.pdf</t>
  </si>
  <si>
    <t>https://iucn-tftsg.org/wp-content/uploads/file/Articles/McCord_etal_2007b.pdf</t>
  </si>
  <si>
    <t>https://interactives.lowyinstitute.org/archive/png-in-2017/downloads/Hayward-Jones_Geopolitics.pdf</t>
  </si>
  <si>
    <t>https://pdfs.semanticscholar.org/743e/18978e1632e5096b67d94744fc9b1488ef13.pdf</t>
  </si>
  <si>
    <t>https://journals.plos.org/plosone/article/file?id=10.1371/journal.pone.0262468&amp;type=printable</t>
  </si>
  <si>
    <t>https://admin369.seyboldreport.org/file/V18I04A67_Y6MPR-g5oJmZfzxG5y47B.pdf</t>
  </si>
  <si>
    <t>https://www.cifor.org/publications/pdf_files/Books/BTokede0501.pdf</t>
  </si>
  <si>
    <t>https://sikompak.bappenas.go.id/pustaka/download/10/en/2021_Policy Brief_Extension Options For The Special Autonomy Fund 2022–2041.pdf</t>
  </si>
  <si>
    <t>http://eprints.ipdn.ac.id/12045/1/The Suistainability of Papua and West Papua Special autonomy Fund (SAF) In Assummetric Decentralization.pdf</t>
  </si>
  <si>
    <t>https://www.researchgate.net/profile/Ben-Shaw/publication/338116215_Archaeology_of_the_Massim_Island_Region_Papua_New_Guinea/links/5e003916299bf10bc371925c/Archaeology-of-the-Massim-Island-Region-Papua-New-Guinea.pdf</t>
  </si>
  <si>
    <t>https://www.adb.org/sites/default/files/project-documents/40173/40173-044-smr-en_19.pdf</t>
  </si>
  <si>
    <t>https://www.researchgate.net/profile/Margaretha-Pangau-Adam/publication/264374614_Palm_Species_in_the_Diet_of_the_Northern_Cassowary_Casuarius_unappendiculatus_in_Jayapura_Region_Papua_Indonesia/links/54e313f40cf2edaea094a3b3/Palm-Species-in-the-Diet-of-the-Northern-Cassowary-Casuarius-unappendiculatus-in-Jayapura-Region-Papua-Indonesia.pdf</t>
  </si>
  <si>
    <t>https://regiongroup.au/wp-content/uploads/2022/11/SCA-Property-Group-Investor-Presentation.pdf</t>
  </si>
  <si>
    <t>http://www.ifrj.upm.edu.my/25 (08) 2018 supplementary 2/7 - IFRJ18202.R1 edited_1.pdf</t>
  </si>
  <si>
    <t>https://core.ac.uk/download/pdf/234651671.pdf</t>
  </si>
  <si>
    <t>https://www.researchgate.net/publication/342884820_The_Implementation_of_Penta_Helix_Counterinsurgency_COIN_Strategic_Model_in_Reconstructing_Special_Autonomy_for_Papua/fulltext/5f3c2ab2458515b7292c6db4/The-Implementation-of-Penta-Helix-Counterinsurgency-COIN-Strategic-Model-in-Reconstructing-Special-Autonomy-for-Papua.pdf</t>
  </si>
  <si>
    <t>https://www.watchindonesia.de/wp-content/uploads/Tapol.pdf</t>
  </si>
  <si>
    <t>https://eprints2.undip.ac.id/id/eprint/1275/1/The management Of Border (Prizren Science Journal).pdf</t>
  </si>
  <si>
    <t>https://www.researchgate.net/publication/356851674_Papua_Special_Autonomic_Fund_Management_Strategies_in_Sustainable_Development_Perspective_in_Papua/fulltext/638135b97b0e356feb828da9/Papua-Special-Autonomic-Fund-Management-Strategies-in-Sustainable-Development-Perspective-in-Papua.pdf</t>
  </si>
  <si>
    <t>https://www.theglobalfund.org/media/12032/impact_indo-pacific_report_en.pdf</t>
  </si>
  <si>
    <t>https://www.ijicc.net/images/vol_13/Iss_3/13337_Prabowo_2020_E_R.pdf</t>
  </si>
  <si>
    <t>http://www.veterinaryworld.org/Vol.13/April-2020/25.pdf</t>
  </si>
  <si>
    <t>https://link.springer.com/content/pdf/10.1007/s13410-013-0115-5.pdf</t>
  </si>
  <si>
    <t>https://unctad.org/system/files/official-document/suc2015d4_en.pdf</t>
  </si>
  <si>
    <t>https://unstats.un.org/unsd/ungegn/sessions/3rd_session_2023/documents/GEGN.2_2023_50_CRP50.pdf</t>
  </si>
  <si>
    <t>https://hdcentre.org/wp-content/uploads/2016/08/5ConflictManagementinIndonesia-June-2011.pdf</t>
  </si>
  <si>
    <t>https://www.ppatk.go.id/backend/assets/uploads/20220412135927.pdf</t>
  </si>
  <si>
    <t>https://ir.enovix.com/static-files/9d4aa123-3957-4b2c-abb7-0e6eb1ef201a</t>
  </si>
  <si>
    <t>https://www.iosrjournals.org/iosr-jbm/papers/Vol13-issue3/B01330617.pdf?id=7300</t>
  </si>
  <si>
    <t>https://www.asml.com/-/media/asml/files/investors/financial-results/q-results/2021/q2/q2-presentation-hdjyur.pdf</t>
  </si>
  <si>
    <t>http://www.insightsociety.org/ojaseit/index.php/ijaseit/article/download/7923/2749</t>
  </si>
  <si>
    <t>https://thedocs.worldbank.org/en/doc/9ef37aadd64d2804fd42171bedf9e1b2-0070012021/related/IEP-Presentation-Dec-2021-Part-B.pdf</t>
  </si>
  <si>
    <t>https://www.jstor.org/stable/resrep05766.9</t>
  </si>
  <si>
    <t>https://www.scitepress.org/PublishedPapers/2018/100726/100726.pdf</t>
  </si>
  <si>
    <t>https://www.adaniports.com/-/media/Project/Ports/Investor/Investor-Downloads/Annual-Report/AR-2007.pdf</t>
  </si>
  <si>
    <t>https://rcamaraleret.com/onewebmedia/6067-16494-1-PB.pdf</t>
  </si>
  <si>
    <t>https://www.irena.org/-/media/Files/IRENA/Agency/Publication/2017/Mar/IRENA_REmap_Indonesia_summary_2017.October 2020</t>
  </si>
  <si>
    <t>https://cdn.who.int/media/docs/default-source/gho-documents/12-dec-final-final-17220-state-of-health-inequality-in-indonesia-for-web.pdf</t>
  </si>
  <si>
    <t>https://www.tapol.org/sites/default/files/PT_Freeport_Indo_tail_of_violations_in_Papua_Dec20.pdf</t>
  </si>
  <si>
    <t>http://download.garuda.kemdikbud.go.id/article.php?article=694249&amp;val=11086&amp;title=The Land Rights of Indigenous Peoples Revaluation of Papua Special Autonomy</t>
  </si>
  <si>
    <t>https://www.nzasia.org.nz/uploads/1/3/2/1/132180707/smith-ng.pdf</t>
  </si>
  <si>
    <t>https://www.nonviolent-conflict.org/wp-content/uploads/2016/02/West-Papua-1.pdf</t>
  </si>
  <si>
    <t>https://iucn-tftsg.org/wp-content/uploads/file/Articles/McCord_etal_2007a.pdf</t>
  </si>
  <si>
    <t>https://jurnal.ugm.ac.id/gamaijb/article/download/5403/4399</t>
  </si>
  <si>
    <t>http://ijses.com/wp-content/uploads/2022/02/111-IJSES-V6N1.pdf</t>
  </si>
  <si>
    <t>https://scholarhub.ui.ac.id/cgi/viewcontent.cgi?article=1253&amp;context=global</t>
  </si>
  <si>
    <t>http://ijses.com/wp-content/uploads/2022/01/86-IJSES-V5N12.pdf</t>
  </si>
  <si>
    <t>https://www.researchgate.net/profile/Made-Suratri/publication/313694871_Pengetahuan_Sikap_dan_Perilaku_Orang_Tua_tentang_Kesehatan_Gigi_dan_Mulut_pada_Anak_Usia_Taman_Kanak-kanak_di_Provinsi_Daerah_Istimewa_Yogyakarta_dan_Provinsi_Banten_Tahun_2014/links/5ed5287492851c9c5e720d42/Pengetahuan-Sikap-dan-Perilaku-Orang-Tua-tentang-Kesehatan-Gigi-dan-Mulut-pada-Anak-Usia-Taman-Kanak-kanak-di-Provinsi-Daerah-Istimewa-Yogyakarta-dan-Provinsi-Banten-Tahun-2014.pdf</t>
  </si>
  <si>
    <t>https://koreascience.kr/article/JAKO201915658236087.pdf</t>
  </si>
  <si>
    <t>https://www.apec.org/docs/default-source/publications/2010/6/seminarworkshop-on-the-development-and-strengthening-of-food-recall-system-for-apec-member-economies/toc/proceedings-of-seminar-workshop.pdf?sfvrsn=236859da_1</t>
  </si>
  <si>
    <t>https://openresearch-repository.anu.edu.au/bitstream/1885/209921/1/DPA In Brief 2020_24 Farneubun and Korwa Special Autonomy.pdf</t>
  </si>
  <si>
    <t>https://www.adb.org/sites/default/files/publication/42413/state-coral-triangle-papua-new-guinea.pdf</t>
  </si>
  <si>
    <t>https://media.australian.museum/media/dd/Uploads/Documents/20549/Faith+et+al+PacConBio2001b.dc91aba.pdf</t>
  </si>
  <si>
    <t>https://www.researchgate.net/profile/Stephanie-Lawson/publication/352971705_The_West_Papua_issue_in_Pacific_regional_politics_explaining_Indonesia's_foreign_policy_failure/links/60ee33299541032c6d39f100/The-West-Papua-issue-in-Pacific-regional-politics-explaining-Indonesias-foreign-policy-failure.pdf</t>
  </si>
  <si>
    <t>https://www.jstor.org/stable/pdf/resrep25091.pdf?addFooter=false</t>
  </si>
  <si>
    <t>https://www.ccsenet.org/journal/index.php/ass/article/download/0/0/49310/53212</t>
  </si>
  <si>
    <t>https://www.researchgate.net/profile/John-Decker-6/publication/236151107_Constraints_on_the_tectonic_evolution_of_the_Bird's_Head_West_Papua_Indonesia/links/59fdd60c458515d0706a2019/Constraints-on-the-tectonic-evolution-of-the-Birds-Head-West-Papua-Indonesia.pdf?origin=publication_detail</t>
  </si>
  <si>
    <t>https://www.researchgate.net/publication/343991586_The_Internationalization_of_West_Papua_Issue_and_Its_Impact_on_Indonesia's_Policy_to_the_South_Pacific_Region/fulltext/5f4cf293a6fdcc14c5f6141e/The-Internationalization-of-West-Papua-Issue-and-Its-Impact-on-Indonesias-Policy-to-the-South-Pacific-Region.pdf</t>
  </si>
  <si>
    <t>https://www.ohchr.org/sites/default/files/documents/hrbodies/hrcouncil/forums/forum-african-descent/sessions/session1/statements/2023-01-05/Organisasi-Papua-Merdeka.pdf</t>
  </si>
  <si>
    <t>https://uprdoc.ohchr.org/uprweb/downloadfile.aspx?filename=10313&amp;file=EnglishTranslation</t>
  </si>
  <si>
    <t>https://www.researchgate.net/profile/Stephen-Druce/publication/337197126_Political_Impasse_vs_Economic_Development_A_History_and_Analysis_of_the_West_Papua_Conflict_in_Indonesia/links/6296cb0fc660ab61f8568813/Political-Impasse-vs-Economic-Development-A-History-and-Analysis-of-the-West-Papua-Conflict-in-Indonesia.pdf?origin=publication_detail</t>
  </si>
  <si>
    <t>https://www.ohchr.org/sites/default/files/solidarity-for-indigenous-papuans.pdf</t>
  </si>
  <si>
    <t>https://flex.flinders.edu.au/file/fe39909e-68da-47c9-8c44-ae9b65e3050d/1/Thesis - Johni Korwa.pdf</t>
  </si>
  <si>
    <t>https://www.thelancet.com/pdfs/journals/lansea/PIIS2772-3682(22)00067-1.pdf</t>
  </si>
  <si>
    <t>https://seassi.wisc.edu/wp-content/uploads/sites/475/2022/07/Article_Kusumaryati_Papuanlivesmatter-black-consciousness-and-political-movements-in-West-Papua_CAS.pdf</t>
  </si>
  <si>
    <t>https://dfait.federalrepublicofwestpapua.org/wp-content/uploads/2022/12/1-December-1961-short-version.pdf</t>
  </si>
  <si>
    <t>https://www.researchgate.net/profile/George-Mentansan/publication/371349761_Sasi_local_wisdom_as_a_cultural_capital_for_sustainable_tourism_development_in_Raja_Ampat_Regency_West_Papua/links/6480373579a722376515081b/Sasi-local-wisdom-as-a-cultural-capital-for-sustainable-tourism-development-in-Raja-Ampat-Regency-West-Papua.pdf</t>
  </si>
  <si>
    <t>https://d11gbzngntg4t4.cloudfront.net/itineraries/IDN04_itinerary_West_Papua_A_Birds_of_Paradise_Special.pdf</t>
  </si>
  <si>
    <t>http://repository.unipa.ac.id/xmlui/bitstream/handle/123456789/1895/Forest Policy and economic.pdf?sequence=1</t>
  </si>
  <si>
    <t>https://www.researchgate.net/profile/Edwin-Tambunan/publication/343991586_The_Internationalization_of_West_Papua_Issue_and_Its_Impact_on_Indonesia's_Policy_to_the_South_Pacific_Region/links/5f86c025299bf1b53e2639ac/The-Internationalization-of-West-Papua-Issue-and-Its-Impact-on-Indonesias-Policy-to-the-South-Pacific-Region.pdf?origin=publication_detail</t>
  </si>
  <si>
    <t>https://www.forestpeoples.org/sites/fpp/files/publication/2011/10/papua-briefing-6.pdf</t>
  </si>
  <si>
    <t>https://www.freewestpapua.org/wp-content/uploads/2016/04/West_Papua_final_report.pdf</t>
  </si>
  <si>
    <t>https://justiceandpeace.nl/wp-content/uploads/2020/04/Report-Human-rights-and-the-environment-in-West-Papua-Indonesia.pdf</t>
  </si>
  <si>
    <t>https://www.researchgate.net/publication/364179439_Factors_Affecting_the_Effectiveness_of_Implementing_Special_Autonomy_in_West_Papua_Province/fulltext/636d294b54eb5f547cbf0870/Factors-Affecting-the-Effectiveness-of-Implementing-Special-Autonomy-in-West-Papua-Province.pdf</t>
  </si>
  <si>
    <t>https://uprdoc.ohchr.org/uprweb/downloadfile.aspx?filename=3704&amp;file=EnglishTranslation</t>
  </si>
  <si>
    <t>https://ad-aspi.s3.ap-southeast-2.amazonaws.com/2019-11/Investigating_Information_Operations_in_West_Papua.pdf?VersionId=1hmw6WNiyoUhKVhcD.ZZAAgIOlzXPYYn</t>
  </si>
  <si>
    <t>https://www.fundacionmgimenezabad.es/sites/default/files/Publicar/publicaciones/documentos/20190627_ot_libro_indonesia.pdf</t>
  </si>
  <si>
    <t>https://www.jstor.org/stable/24467310</t>
  </si>
  <si>
    <t>https://pubs.usgs.gov/fs/2022/3046/fs20223046.pdf</t>
  </si>
  <si>
    <t>https://www.questjournals.org/jrhss/papers/vol3-issue6/C361319.pdf</t>
  </si>
  <si>
    <t>https://ejurnal.ung.ac.id/index.php/equij/article/download/6930/2188</t>
  </si>
  <si>
    <t>https://www.researchgate.net/profile/Patrick-Matbob/publication/235741590_West_Papua_'independence'_in_the_Papua_New_Guinea_press/links/02bfe513044b009607000000/West-Papua-independence-in-the-Papua-New-Guinea-press.pdf</t>
  </si>
  <si>
    <t>https://www.researchgate.net/profile/Stephanie-Lawson/publication/352971705_The_West_Papua_issue_in_Pacific_regional_politics_explaining_Indonesia's_foreign_policy_failure/links/60ee33299541032c6d39f100/The-West-Papua-issue-in-Pacific-regional-politics-explaining-Indonesias-foreign-policy-failure.pdf?origin=publication_detail</t>
  </si>
  <si>
    <t>https://www.mammalwatching.com/wp-content/uploads/2017/06/SAS-West-Papua-2017.pdf</t>
  </si>
  <si>
    <t>https://humanrightsmonitor.org/wp-content/uploads/2023/08/HRM_Destroy_Them_First_Special_Report_2023.pdf</t>
  </si>
  <si>
    <t>https://www.jstor.org/stable/40331090</t>
  </si>
  <si>
    <t>https://media.lonelyplanet.com/shop/pdfs/indonesia-10-papua-prev.pdf</t>
  </si>
  <si>
    <t>https://link.springer.com/content/pdf/10.1007/978-3-030-04993-5_9.pdf</t>
  </si>
  <si>
    <t>https://core.ac.uk/download/pdf/230420111.pdf</t>
  </si>
  <si>
    <t>https://wri-indonesia.org/sites/default/files/Pengembangan Model Index Pembangunan Manusia Berkelanjutan di Papua Barat.pdf</t>
  </si>
  <si>
    <t>https://www.jstor.org/stable/resrep05766.8</t>
  </si>
  <si>
    <t>https://journals.mindamas.com/index.php/tawarikh/article/download/1439/1225</t>
  </si>
  <si>
    <t>https://earthinnovation.org/wp-content/uploads/2014/09/Profile_WESTPAPUA_Pulungan_2020_ENG.pdf</t>
  </si>
  <si>
    <t>https://www.jstor.org/stable/pdf/3557804.pdf</t>
  </si>
  <si>
    <t>https://hk-publishing.id/ijd-demos/article/download/275/pdf</t>
  </si>
  <si>
    <t>https://www.tandfonline.com/doi/pdf/10.1080/13642987.2022.2036722</t>
  </si>
  <si>
    <t>https://www.vivatinternational.org/wp-content/uploads/2022/11/UPR-West-Papua.pdf</t>
  </si>
  <si>
    <t>https://www.austlii.edu.au/au/journals/MonashULawRw/2005/5.pdf</t>
  </si>
  <si>
    <t>https://www.tapol.org/sites/default/files/sites/default/files/pdfs/West_Papua_2020_Freedom_of_Expression_Assembly_Report.pdf</t>
  </si>
  <si>
    <t>https://admin369.seyboldreport.org/file/V17I11A123-hf077kW0cMEIXNo.pdf</t>
  </si>
  <si>
    <t>https://www.eastwestcenter.org/sites/default/files/private/ps073-1.pdf</t>
  </si>
  <si>
    <t>https://www.ulmwp.org/wp-content/uploads/2019/02/Tracey-Banivanua-Mar-2008-“A-thousand-miles-of-cannibal-lands”-Imagining-Away-Genocide-in-the-re-colonisation-of-West-Papua.pdf</t>
  </si>
  <si>
    <t>https://www.researchgate.net/profile/Iman-Argakoesoemah/publication/325119036_PALAEOGEOGRAPHY_OF_EARLY_CRETACEOUS_WONIWOGI_AND_TORO_SANDSTONES_AND_LATE_JURASSIC_KOPAI_SANDSTONE_IN_PAPUA_REGION_INDONESIA_AND_PAPUA_NEW_GUINEA/links/5af92507aca2720af9eec6c0/PALAEOGEOGRAPHY-OF-EARLY-CRETACEOUS-WONIWOGI-AND-TORO-SANDSTONES-AND-LATE-JURASSIC-KOPAI-SANDSTONE-IN-PAPUA-REGION-INDONESIA-AND-PAPUA-NEW-GUINEA.pdf</t>
  </si>
  <si>
    <t>https://jmb.lipi.go.id/jmb/article/download/671/440</t>
  </si>
  <si>
    <t>https://www.researchgate.net/profile/Bobby-Anderson/publication/322186996_Papua's_Insecurity-_State_Failure_in_the_Indonesian_Periphery/links/5a4a7115aca272d294646013/Papuas-Insecurity-State-Failure-in-the-Indonesian-Periphery.pdf?origin=publication_detail</t>
  </si>
  <si>
    <t>https://www.iosrjournals.org/iosr-jef/papers/Vol7-Issue3/Version-1/K0703016972.pdf</t>
  </si>
  <si>
    <t>https://pdf.usaid.gov/pdf_docs/PA00XBRC.pdf</t>
  </si>
  <si>
    <t>https://www.researchgate.net/profile/Budy-Resosudarmo/publication/323887003_Development_in_Papua_after_special_autonomy/links/5c6e8602299bf1e3a5b9525b/Development-in-Papua-after-special-autonomy.pdf?origin=publication_detail</t>
  </si>
  <si>
    <t>https://uprdoc.ohchr.org/uprweb/downloadfile.aspx?filename=10253&amp;file=EnglishTranslation</t>
  </si>
  <si>
    <t>https://www.ulmwp.org/wp-content/uploads/2020/09/HumanitarianCrisisWestPapua_IDPCovid_July2020.pdf</t>
  </si>
  <si>
    <t>https://jurnal.idu.ac.id/index.php/DefenseJournal/article/download/13009/651</t>
  </si>
  <si>
    <t>https://www.bellingcat.com/app/uploads/2019/10/Investigating_Information_Operations_in_West_Papua.pdf</t>
  </si>
  <si>
    <t>https://journal.umy.ac.id/index.php/esp/article/download/18428/8772</t>
  </si>
  <si>
    <t>https://www.downtoearth-indonesia.org/sites/downtoearth-indonesia.org/files/DTE 89-web.pdf</t>
  </si>
  <si>
    <t>https://www.ilo.org/wcmsp5/groups/public/---asia/---ro-bangkok/---ilo-jakarta/documents/publication/wcms_125574.pdf</t>
  </si>
  <si>
    <t>https://peerj.com/preprints/25.pdf</t>
  </si>
  <si>
    <t>https://www.forest-trends.org/wp-content/uploads/imported/6-quasi-federalism-in-indonesia-pdf.pdf</t>
  </si>
  <si>
    <t>https://www.bradford.ac.uk.hpc.n-helix.com/library/library-resources/journal-of-peace-conflict-and-development/etthnicpapua.pdf</t>
  </si>
  <si>
    <t>https://bircu-journal.com/index.php/birci/article/download/4048/pdf</t>
  </si>
  <si>
    <t>https://www.bennywenda.org/wp-content/uploads/2023/11/Pernyataan-bersama.pdf</t>
  </si>
  <si>
    <t>https://openresearch-repository.anu.edu.au/bitstream/1885/59427/2/01_Resosudarmo_Development_in_Papua_after_2014.pdf</t>
  </si>
  <si>
    <t>https://press-files.anu.edu.au/downloads/press/p77101/pdf/coda.pdf</t>
  </si>
  <si>
    <t>https://cejiss.org/images/issue_articles/2019-volume-13-issue-4/11-process-and-resolution-of-the-papua-problem.pdf</t>
  </si>
  <si>
    <t>https://iif.or.id/wp-content/uploads/2015/01/08-Pamungkas-Paper-for-IIF-conference-20141016.pdf</t>
  </si>
  <si>
    <t>https://dr.ntu.edu.sg/bitstream/10356/104932/1/CO15110.pdf</t>
  </si>
  <si>
    <t>https://www.researchgate.net/publication/370250116_The_Influence_of_Strategy_Policy_and_Strategy_Planning_and_Budgeting_on_the_Effectiveness_of_LNG_Tangguh_Corporate_Social_Responsibility_for_the_Welfare_of_the_People_of_West_Papua_Mediated_by_Good_Co/fulltext/644804818ac1946c7a4d7da6/The-Influence-of-Strategy-Policy-and-Strategy-Planning-and-Budgeting-on-the-Effectiveness-of-LNG-Tangguh-Corporate-Social-Responsibility-for-the-Welfare-of-the-People-of-West-Papua-Mediated-by-Good-Co.pdf</t>
  </si>
  <si>
    <t>https://www.upr-info.org/sites/default/files/documents/2013-09/awpaidnuprs12008australianwestpapuaassociationuprsubmission.pdf</t>
  </si>
  <si>
    <t>https://jurnalsetjen.kemendagri.go.id/index.php/bjgs/article/download/104/27</t>
  </si>
  <si>
    <t>https://www.icmc.net/wp-content/uploads/2023/09/West-Papua-Refugees-_POM_Survey-Report.pdf</t>
  </si>
  <si>
    <t>https://dfait.federalrepublicofwestpapua.org/wp-content/uploads/2023/03/ULMWP-Situation-update-3-March-2023.pdf</t>
  </si>
  <si>
    <t>https://www.eastwestcenter.org/sites/default/files/private/PS014.pdf</t>
  </si>
  <si>
    <t>https://dfait.federalrepublicofwestpapua.org/wp-content/uploads/2014/06/Knowing-and-Understanding-West-Papua.pdf</t>
  </si>
  <si>
    <t>https://link.springer.com/content/pdf/10.1057/9780230601192_4.pdf</t>
  </si>
  <si>
    <t>https://jurnal.untirta.ac.id/index.php/jog/article/download/12824/pdf_54</t>
  </si>
  <si>
    <t>https://jurnal.idu.ac.id/index.php/DefenseJournal/article/download/13009/alfipdf</t>
  </si>
  <si>
    <t>https://ejournal.ipdn.ac.id/IJOK/article/download/590/425/</t>
  </si>
  <si>
    <t>https://www.ipwp.org/wp-content/uploads/2016/04/Reinscription-of-West-Papua-as-a-Colonised-State-and-People.pdf</t>
  </si>
  <si>
    <t>https://journal.umgo.ac.id/index.php/Publik/article/download/1023/892</t>
  </si>
  <si>
    <t>https://journal.ipb.ac.id/index.php/p2wd/article/download/24494/15992/</t>
  </si>
  <si>
    <t>https://www.webology.org/data-cms/articles/20220123050157pmWEB19364.pdf</t>
  </si>
  <si>
    <t>https://www.ulmwp.org/wp-content/uploads/2019/02/Tapol-1983-West-Papua-The-Obliteration-of-a-People.pdf</t>
  </si>
  <si>
    <t>https://www.rsis.edu.sg/wp-content/uploads/2015/05/CO15110.pdf</t>
  </si>
  <si>
    <t>https://www.kpsrl.org/sites/default/files/publications/files/warta_religioninwestpapua_final.pdf</t>
  </si>
  <si>
    <t>http://repository.unipa.ac.id/xmlui/bitstream/handle/123456789/863/EEC-6.pdf?sequence=1</t>
  </si>
  <si>
    <t>https://s21.q4cdn.com/954147562/files/doc_events/2020/200323_Investor-Presentation-Script_VF_website.pdf</t>
  </si>
  <si>
    <t>https://uprdoc.ohchr.org/uprweb/downloadfile.aspx?filename=3704&amp;file=CoverPage</t>
  </si>
  <si>
    <t>https://journal.unnes.ac.id/sju/index.php/jils/article/download/58030/23703/</t>
  </si>
  <si>
    <t>https://www.ulmwp.org/wp-content/uploads/2023/06/Media-Release-7-Region-ULMWP-June-13-2023.pdf</t>
  </si>
  <si>
    <t>https://isdp.eu/content/uploads/2019/12/Separatism-in-the-South-Pacific-20.12.19-Final.pdf</t>
  </si>
  <si>
    <t>https://www.rsc.ox.ac.uk/files/files-1/wp42-dynamics-conflict-displacement-papua-2007.pdf</t>
  </si>
  <si>
    <t>https://www.eastwestcenter.org/sites/default/files/private/PS005.pdf</t>
  </si>
  <si>
    <t>https://www.upr-info.org/sites/default/files/documents/2017-04/icp_upr27_idn_e_main.pdf</t>
  </si>
  <si>
    <t>https://scholarspace.manoa.hawaii.edu/bitstreams/14613b65-5d40-4aa9-bd8d-0b6672d68e96/download</t>
  </si>
  <si>
    <t>http://www.tanahku.west-papua.nl/images/stories/contentimages/papua_road_map_short_eng.pdf</t>
  </si>
  <si>
    <t>https://www.researchgate.net/profile/Iman-Argakoesoemah/publication/325119036_PALAEOGEOGRAPHY_OF_EARLY_CRETACEOUS_WONIWOGI_AND_TORO_SANDSTONES_AND_LATE_JURASSIC_KOPAI_SANDSTONE_IN_PAPUA_REGION_INDONESIA_AND_PAPUA_NEW_GUINEA/links/5af92507aca2720af9eec6c0/PALAEOGEOGRAPHY-OF-EARLY-CRETACEOUS-WONIWOGI-AND-TORO-SANDSTONES-AND-LATE-JURASSIC-KOPAI-SANDSTONE-IN-PAPUA-REGION-INDONESIA-AND-PAPUA-NEW-GUINEA.pdf?origin=publication_detail</t>
  </si>
  <si>
    <t>https://www.tapol.org/sites/default/files/sites/default/files/pdfs/PT_Freeport_Indo_tail_of_violations_in_Papua_Dec20.pdf</t>
  </si>
  <si>
    <t>https://earthinnovation.org/uploads/2014/09/Mongabay-Article_West-Papua.pdf</t>
  </si>
  <si>
    <t>https://dfait.federalrepublicofwestpapua.org/wp-content/uploads/2022/09/Transcript-Debate-Morris-Kaloran-30-October-2022-1.pdf</t>
  </si>
  <si>
    <t>https://westpapuanews.org/wp-content/uploads/2023/09/ULMWP-press-release-04-09-2023.pdf</t>
  </si>
  <si>
    <t>https://jurnalsetjen.kemendagri.go.id/index.php/bjgs/article/download/107/28</t>
  </si>
  <si>
    <t>https://iprights.org/images/articles/news-and-features/from-old-website/IWGIA_Statement_West_Papua_2021_ENG.pdf</t>
  </si>
  <si>
    <t>https://warwick.ac.uk/fac/soc/pais/research/ierg/specialisms/internationaldevelopment/westpapua/papua_assessment_report_final_uk_pdf.pdf</t>
  </si>
  <si>
    <t>https://law.yale.edu/sites/default/files/documents/pdf/news/westpapuahrights.pdf</t>
  </si>
  <si>
    <t>https://www.idpublications.org/wp-content/uploads/2019/08/Full-Paper-ASSET-MANAGEMENT-AFTER-THE-CREATION-OF-NEW-AREA-IN-WEST-PAPUA-PROVINCE.pdf</t>
  </si>
  <si>
    <t>https://people.anu.edu.au/budy.resosudarmo/2011to2015/Chapter_17.pdf</t>
  </si>
  <si>
    <t>https://www.aph.gov.au/parliamentary_business/ committees/house_of_representatives_committees?url=jfadt/asia_pacific_hr/subs/sub 24.pdf</t>
  </si>
  <si>
    <t>https://www.tapol.org/sites/default/files/sites/default/files/pdfs/WESTPAPUA2019_FOA_FOE_REPORT_TAPOL.pdf</t>
  </si>
  <si>
    <t>https://www.ges-gb.org.uk/wp-content/uploads/2018/06/PESGB-SEAPEX-2018-Session-4_4-Dyreng_Abstract.pdf</t>
  </si>
  <si>
    <t>https://www.ipwp.org/wp-content/uploads/2016/04/West_Papua_and_the_right_to_self-determination_under_international.pdf</t>
  </si>
  <si>
    <t>https://warwick.ac.uk/fac/soc/pais/research/ierg/specialisms/internationaldevelopment/westpapua/assessment_report_international_version_final.pdf</t>
  </si>
  <si>
    <t>https://pdfs.semanticscholar.org/26ea/4bfdab84b2ee9c2ab935ca989f3a7f664c4d.pdf</t>
  </si>
  <si>
    <t>https://ojs.aut.ac.nz/pacific-journalism-review/article/download/864/1064/</t>
  </si>
  <si>
    <t>https://journals.sagepub.com/doi/pdf/10.2968/057003005</t>
  </si>
  <si>
    <t>https://journal.binus.ac.id/index.php/jas/article/download/8491/4547/48150</t>
  </si>
  <si>
    <t>https://epress.lib.uts.edu.au/journals/index.php/portal/article/download/6532/7264</t>
  </si>
  <si>
    <t>https://openresearch-repository.anu.edu.au/bitstream/1885/219500/1/DPA DP 2021 1 R May revised FINAL.pdf</t>
  </si>
  <si>
    <t>https://ijoear.com/assets/articles_menuscripts/file/IJOEAR-AUG-2017-9.pdf</t>
  </si>
  <si>
    <t>https://www.undp.org/sites/g/files/zskgke326/files/migration/id/Papua-Final-Report-OK-2.pdf</t>
  </si>
  <si>
    <t>https://futureleaders.com.au/book_chapters/pdf/Future_Justice/Jennifer_Robinson.pdf</t>
  </si>
  <si>
    <t>https://www.researchgate.net/profile/Hendra-Manurung/publication/335676599_PAPUA_IS_INDONESIA/links/5d735681299bf1cb808deba3/PAPUA-IS-INDONESIA.pdf</t>
  </si>
  <si>
    <t>https://www.forumsec.org/wp-content/uploads/2018/05/Issues-in-West-Papua.pdf</t>
  </si>
  <si>
    <t>https://dfait.federalrepublicofwestpapua.org/wp-content/uploads/2023/01/2022-ULMWP-Situation-Update-December-2022.pdf</t>
  </si>
  <si>
    <t>https://iah.ucsd.edu/_files/research/swan.pdf</t>
  </si>
  <si>
    <t>http://www.tapol.org/sites/default/files/West_Papua_2021_Laporan_Kebebasan_Berekspresi_dan_Kebebasan_Berkumpul.pdf</t>
  </si>
  <si>
    <t>https://transformative.ub.ac.id/index.php/jtr/article/download/344/259</t>
  </si>
  <si>
    <t>https://www.bp.com/content/dam/bp/country-sites/en_id/indonesia/home/news/reports/2011_en_tiap_report.pdf</t>
  </si>
  <si>
    <t>https://www.genting.com/wp-content/uploads/2018/05/Press-Release-on-Indonesian-Government-approval-for-Kasuri-Block-in-West-Papua-4-May-18-web.pdf</t>
  </si>
  <si>
    <t>https://assets.publishing.service.gov.uk/government/uploads/system/uploads/attachment_data/file/1185350/Indonesia_Factfile_2023_-_update__002_.pdf</t>
  </si>
  <si>
    <t>https://eprints.lse.ac.uk/103920/1/WPS_2019_08_21_sexualised_violence_and_land_grabbing.pdf</t>
  </si>
  <si>
    <t>https://app.rockjumperbirding.com/sites/rockjumper/attachments/3/Itinerary - RBL Indonesia - (Cruise) West Papuan Islands II 2022_1.pdf</t>
  </si>
  <si>
    <t>https://ro.uow.edu.au/cgi/viewcontent.cgi?article=5071&amp;context=sspapers</t>
  </si>
  <si>
    <t>https://www.jstor.org/stable/resrep25411.5</t>
  </si>
  <si>
    <t>https://ijisrt.com/wp-content/uploads/2019/02/IJISRT19JA315.pdf</t>
  </si>
  <si>
    <t>https://www.files.ethz.ch/isn/28353/039_indonesia_resources_and_conflict_papua.pdf</t>
  </si>
  <si>
    <t>https://ejurnal.dpr.go.id/index.php/jurnalbudget/article/download/76/68/65</t>
  </si>
  <si>
    <t>https://journal.unas.ac.id/politik/article/download/231/132</t>
  </si>
  <si>
    <t>https://pdfs.semanticscholar.org/e7a1/c7a33530198212fe39b215d30a33c213b31f.pdf</t>
  </si>
  <si>
    <t>http://www.g-a-l.info/Yale Report on West Papuah rights.pdf</t>
  </si>
  <si>
    <t>https://www.atlantis-press.com/article/125976099.pdf</t>
  </si>
  <si>
    <t>https://www.forestpeoples.org/sites/default/files/documents/Final Report Indonesia UPR - CSO Papua ENGLISH March 2022 share file.pdf</t>
  </si>
  <si>
    <t>https://uprdoc.ohchr.org/uprweb/downloadfile.aspx?filename=10144&amp;file=EnglishTranslation</t>
  </si>
  <si>
    <t>https://www.amnesty.org/en/wp-content/uploads/2021/05/ASA2124452020ENGLISH.pdf</t>
  </si>
  <si>
    <t>http://www.healthpolicyplus.com/ns/pubs/17405-18776_PapuaLEAPBrief.pdf</t>
  </si>
  <si>
    <t>https://www.birdquest-tours.com/wp-content/uploads/2019/11/west_papua:_biak_to_the_snow_mountains_tour_report_2019.pdf</t>
  </si>
  <si>
    <t>https://scholarhub.ui.ac.id/cgi/viewcontent.cgi?article=1082&amp;context=jts</t>
  </si>
  <si>
    <t>https://www.culturalsurvival.org/sites/default/files/media/uprpapuanewguineafinal.pdf</t>
  </si>
  <si>
    <t>https://www.freewestpapua.org/wp-content/uploads/2019/10/Amnesty-West-Papua-report.pdf</t>
  </si>
  <si>
    <t>https://media.neliti.com/media/publications/279210-special-autonomy-of-papua-a-review-from-7e868423.pdf</t>
  </si>
  <si>
    <t>https://sifisheriessciences.com/journal/index.php/journal/article/download/2245/2298/4347</t>
  </si>
  <si>
    <t>https://www.jstor.org/stable/pdf/40331090.pdf?casa_token=31pvlEkLJK0AAAAA:MIojdh96rPD4dnOy1ukyNeYcNzhLqiIJgD6p5xbGMh2z7IvWAy-o2bgDGFwOQj16omc0L5oJ3Vsjn-Ll_ix672QG95Nq2id5i96JRwdCdUGLm2Qw-38</t>
  </si>
  <si>
    <t>https://birdsheadseascape.com/download/research/conservation/CDIP-locally-driven-development-in-Papua-and-West-Papua-190524-PUBLISHED.pdf</t>
  </si>
  <si>
    <t>https://smujo.id/biodiv/article/download/9609/5324/52929</t>
  </si>
  <si>
    <t>https://apo.org.au/sites/default/files/resource-files/2020-09/apo-nid308357.pdf</t>
  </si>
  <si>
    <t>https://jurnal.kemendagri.go.id/index.php/jbp/article/download/1088/519/7184</t>
  </si>
  <si>
    <t>https://www.wallonie.be/sites/default/files/2020-08/wallonia_investor_presentation_june_2020.pdf</t>
  </si>
  <si>
    <t>https://www.tapol.org/sites/default/files/West_Papua_2020_Freedom_of_Expression_Assembly_Report.pdf</t>
  </si>
  <si>
    <t>https://theforestsdialogue.org/sites/default/files/presentation_2_iwan_wibisono.pdf</t>
  </si>
  <si>
    <t>https://ipus.snu.ac.kr/eng/wp-content/uploads/sites/2/2021/11/06_Preventing-Religious-Conflict-in-Papua-Land.pdf</t>
  </si>
  <si>
    <t>https://www.climatecentre.org/wp-content/uploads/RCCC-Country-profiles-PNG_2022-V2-Final.pdf</t>
  </si>
  <si>
    <t>https://spcommreports.ohchr.org/TMResultsBase/DownLoadPublicCommunicationFile?gId=26871</t>
  </si>
  <si>
    <t>https://imparsial.org/wp-content/uploads/2021/10/Review-NS_Internasionalisasi-Isu-Papua-dan-Reposisi-Implementasi-Otonomi-Khusus-Papua_Johni-Korwa.pdf</t>
  </si>
  <si>
    <t>https://dfait.federalrepublicofwestpapua.org/wp-content/uploads/2023/02/Can-the-UN-rectify-its-mistake-in-transferring-West-Papua-to-Indonesia-compressed.pdf</t>
  </si>
  <si>
    <t>https://www.jstor.org/stable/resrep25411.6</t>
  </si>
  <si>
    <t>https://www.jstor.org/stable/42705025</t>
  </si>
  <si>
    <t>http://west-papua.nl/Publiciteit/Geneva 15 december 2003.pdf</t>
  </si>
  <si>
    <t>https://ojs.aut.ac.nz/pacific-journalism-review/article/download/159/122</t>
  </si>
  <si>
    <t>https://www.lutheranworld.org/sites/default/files/2022-02/Public Statement - The Situation in Tanah Papua (Indonesia).pdf</t>
  </si>
  <si>
    <t>https://sangamedu.ac.fj/wp-content/uploads/2021/07/HSP-History-Week-1-5.pdf</t>
  </si>
  <si>
    <t>https://pdfs.semanticscholar.org/25e5/553d2a9517daabbef565f8a346b112525d79.pdf</t>
  </si>
  <si>
    <t>https://msgsec.info/wp-content/uploads/2023LEADERSSUMMIT_PAPERS/SOM/SOM-0223.07ii-HUMAN-RIGHTS-ISSUES-IN-WEST-PAPUA-AND-THE-PAPUAN-PROVINCES.pdf</t>
  </si>
  <si>
    <t>https://www.jstor.org/stable/resrep06526</t>
  </si>
  <si>
    <t>https://repository.gchumanrights.org/bitstream/handle/20.500.11825/216/Sili_anonymous_reps.pdf?sequence=4</t>
  </si>
  <si>
    <t>http://cdn.understandingconflict.org/file/2021/12/Report_74_Papua_Otsus.pdf</t>
  </si>
  <si>
    <t>https://www.ulmwp.org/wp-content/uploads/2023/12/ULMWP-Government-Structure-2023.pdf</t>
  </si>
  <si>
    <t>https://www.bki.co.id/file_download_rnd/4387471573198497.pdf</t>
  </si>
  <si>
    <t>https://ejournal.undip.ac.id/index.php/ip/article/download/24480/15523</t>
  </si>
  <si>
    <t>https://www.forumsec.org/wp-content/uploads/2018/04/Deteriorating-Human-Rights-Situation-in-West-Papua..pdf</t>
  </si>
  <si>
    <t>https://media.neliti.com/media/publications/276998-stratigrafi-seismik-cekungan-aru-papua-b-4e94f990.pdf</t>
  </si>
  <si>
    <t>https://wri-indonesia.org/sites/default/files/Waste management in West Papua_Ibu Dani.pdf</t>
  </si>
  <si>
    <t>https://www.jstor.org/stable/10.5728/indonesia.95.0009</t>
  </si>
  <si>
    <t>https://www.ulmwp.org/wp-content/uploads/2023/12/The-Constitution-of-the-Provisional-Government-of-West-Papua-ULMWP-2020.pdf</t>
  </si>
  <si>
    <t>https://ojs.aut.ac.nz/pacific-journalism-review/article/download/667/869/</t>
  </si>
  <si>
    <t>https://www.unido.org/sites/default/files/2015-07/UNIDO_in_ASP_Region_0.pdf</t>
  </si>
  <si>
    <t>https://www.goldfields.com/pdf/investors/presentation/2011/analyst-day/transcript-west-africa-region.pdf</t>
  </si>
  <si>
    <t>https://publishing-widyagama.ac.id/ejournal-v2/index.php/jsed/article/download/3247/1936</t>
  </si>
  <si>
    <t>https://apjjf.org/wp-content/uploads/2023/11/article-1385.pdf</t>
  </si>
  <si>
    <t>https://www.jstor.org/stable/pdf/resrep25411.6.pdf</t>
  </si>
  <si>
    <t>https://dfait.federalrepublicofwestpapua.org/wp-content/uploads/2017/06/West-Papua-Decolonization-Boundaries-and-Self-Determination-Annette-Culley.pdf</t>
  </si>
  <si>
    <t>https://www.ohchr.org/Documents/Issues/Racism/WGEAPD/Session28/written-input/solidarity-for-indegenous-papuans.pdf</t>
  </si>
  <si>
    <t>https://nicdc.in/images/Landscape_Dholera_SIR.pdf</t>
  </si>
  <si>
    <t>http://eprints.upnyk.ac.id/7631/1/Abstract.pdf</t>
  </si>
  <si>
    <t>https://www.gsma.com/mobilefordevelopment/wp-content/uploads/2022/10/PAPUA-NEW-GUINEA_DW.pdf</t>
  </si>
  <si>
    <t>https://surface.syr.edu/cgi/viewcontent.cgi?article=1137&amp;context=eli</t>
  </si>
  <si>
    <t>https://www.nbplc.com/storage/2024/02/Investor-Relations-Conference-FY-2023.pdf</t>
  </si>
  <si>
    <t>https://www.uacnplc.com/wp-content/uploads/2021/06/2021-06-UACN-Investor-Presentation-vF.pdf</t>
  </si>
  <si>
    <t>https://lionkingmagazine.ubagroup.com/file/UBA_Investors_Presentation_2019FY_ 2020Q1_Results.pdf</t>
  </si>
  <si>
    <t>http://www.healthpolicyplus.com/ns/pubs/17404-17729_HFLAbiaStateNigeria.pdf</t>
  </si>
  <si>
    <t>https://abiastate.gov.ng/wp-content/uploads/2022/07/Abia-State-2nd-Quarter-Budget-Performance-Report.pdf</t>
  </si>
  <si>
    <t>https://www.stanbicibtccapital.com/static_file/Nigeria/nigeriacapital/Downloads/5. FGN Sukuk IV- Investor Presentation.pdf</t>
  </si>
  <si>
    <t>https://www.uacnplc.com/wp-content/uploads/2021/04/UACN-FY2020-Results-Presentation-April-2021.pdf</t>
  </si>
  <si>
    <t>https://airtel.africa/assets/pdf/FY-2022/Investor-Presentation-FY-2022.pdf</t>
  </si>
  <si>
    <t>https://academicjournals.org/journal/JEIF/article-full-text-pdf/5A365404738</t>
  </si>
  <si>
    <t>https://www.iosrjournals.org/iosr-jbm/papers/Vol23-issue7/Series-2/I2307026067.pdf</t>
  </si>
  <si>
    <t>https://iiardjournals.org/get/IJGEM/VOL. 2 NO. 1 2016/Status of Solid Waste.pdf</t>
  </si>
  <si>
    <t>https://www.seplatenergy.com/media/fzihbxup/seplat-investor-presentation-rencap-10-11-20.pdf</t>
  </si>
  <si>
    <t>https://www.ijser.org/researchpaper/Sonographic_Evaluation_of_Fetal_Presentation_in_Pregnant_Women_in_Umuahia_Abia_State_Nigeria.pdf</t>
  </si>
  <si>
    <t>https://www.fspublishers.org/published_papers/60618_..pdf</t>
  </si>
  <si>
    <t>https://aksujaeerd.com/viewpdf/articles/publications/d/5530.pdf</t>
  </si>
  <si>
    <t>https://www.ijaar.org/articles/ajbed/v1n9/Innovation and Entrepreneurship Performance in Aba, Abia State, Nigeria.pdf</t>
  </si>
  <si>
    <t>https://www.unionbankng.com/wp-content/uploads/2023/04/UBN-2022-FY-Earnings-Release.pdf</t>
  </si>
  <si>
    <t>https://airtel.africa/assets/pdf/fullreport-2021/Airtel-Africa-factsheet.pdf</t>
  </si>
  <si>
    <t>https://netjournals.org/pdf/NJAS/2013/2/13-019.pdf</t>
  </si>
  <si>
    <t>https://www.africanscholarpublications.com/wp-content/uploads/2021/06/AJASD_Vol20_No2_March_2021-15.pdf</t>
  </si>
  <si>
    <t>https://www.ffps.org.ng/journal/2018/vol_11/exploration_fruiting_patterns_of_indigenous_fruits_in_abia_state__nigeria.pdf</t>
  </si>
  <si>
    <t>https://eajournals.org/wp-content/uploads/Human-Activities-and-Heavy-Metal-Concentrations-in-Aba-River-Abia-State-Nigeria.pdf</t>
  </si>
  <si>
    <t>https://abiastate.gov.ng/wp-content/uploads/2022/04/Abia-State-Q1-BPR-Report-2022.pdf</t>
  </si>
  <si>
    <t>https://www.ccsenet.org/journal/index.php/jsd/article/download/61475/34974</t>
  </si>
  <si>
    <t>https://www.researchgate.net/journal/Contraception-and-Reproductive-Medicine-2055-7426/publication/362779298_Determinants_of_male_involvement_in_family_planning_services_in_Abia_State_Southeast_Nigeria/links/62fef474aa4b1206fabf8ab4/Determinants-of-male-involvement-in-family-planning-services-in-Abia-State-Southeast-Nigeria.pdf</t>
  </si>
  <si>
    <t>https://ijoear.com/assets/articles_menuscripts/file/IJOEAR-DEC-2021-3.pdf</t>
  </si>
  <si>
    <t>https://fud.edu.ng/journals/dujopas/2020_June_Vol_6_No_2/71.pdf</t>
  </si>
  <si>
    <t>https://www.fig.net/resources/proceedings/fig_proceedings/fig2015/ppt/TS06D/TS06D_apeh_chigbu_et_al_7869_ppt.pdf</t>
  </si>
  <si>
    <t>https://www.ijaar.org/articles/ajbed/v1n11/ajbed-v1n11-Nov21-p11116.pdf</t>
  </si>
  <si>
    <t>https://abiastate.gov.ng/wp-content/uploads/2021/09/2020-AUDITED-FINANCIAL-REPORTS-OF-THE-SEVENTEEN-LGA.pdf</t>
  </si>
  <si>
    <t>https://abiastate.gov.ng/wp-content/uploads/2019/12/approved-2020-bill.pdf</t>
  </si>
  <si>
    <t>https://www.seplatenergy.com/media/bzgkfm14/seplat-investor-presentation-efg-hermes-30-09-20.pdf</t>
  </si>
  <si>
    <t>https://www.idpublications.org/wp-content/uploads/2016/07/Full-Paper-ENSURING-WOMEN-HOUSEHOLD-FOOD-AVAILABILITY-THROUGH-ACCESS-TO-PRODUCTIVE-RESOURCES-IN-ABIA-STATE-NIGERIA.pdf</t>
  </si>
  <si>
    <t>https://www.questjournals.org/jrbm/papers/vol9-issue5/Ser-2/A09050110.pdf</t>
  </si>
  <si>
    <t>https://www.researchgate.net/profile/Vu-Nkemdirim/publication/338454155_Impact_of_Proliferation_of_Borehole_Development_Projects_on_Groundwater_Quality_in_Abia_State_Nigeria/links/5e15d10f92851c8364baa918/Impact-of-Proliferation-of-Borehole-Development-Projects-on-Groundwater-Quality-in-Abia-State-Nigeria.pdf?origin=publication_detail</t>
  </si>
  <si>
    <t>https://www.researchgate.net/publication/350058531_Profitability_Analysis_of_Ginger_Value_Addition_in_Abia_State_Nigeria/fulltext/604eb44e299bf13c4f08898e/Profitability-Analysis-of-Ginger-Value-Addition-in-Abia-State-Nigeria.pdf</t>
  </si>
  <si>
    <t>https://abiastate.gov.ng/wp-content/uploads/2020/04/ABIA-2020-Approved-Budget-Citizens-Budget-Final-for-Publication.pdf</t>
  </si>
  <si>
    <t>https://www.fbnholdings.com/wp-content/uploads/2021/08/FBN-Holdings-Plc-–-H1-2021-Results-Presentation.pdf</t>
  </si>
  <si>
    <t>https://www.unionbankng.com/wp-content/uploads/2019/07/Union-Bank-Press-Release-June-2022.pdf</t>
  </si>
  <si>
    <t>https://airtel.africa/assets/pdf/H1-2023/Press-Release-H1-2023.pdf</t>
  </si>
  <si>
    <t>https://www.uacnplc.com/wp-content/uploads/2022/02/UACN-Investor-Presentation-at-the-2021-EFG-Hermes-Conference-Mar-2022.pdf</t>
  </si>
  <si>
    <t>https://www.kogiiron.com/sites/default/files/2020-01 Investor Presentation - Nigeria Mining Conference.pdf</t>
  </si>
  <si>
    <t>https://portal.cibng.org/admin/speech/45263873313707.pdf</t>
  </si>
  <si>
    <t>https://www.researchgate.net/profile/Joseph-Onwumere/publication/234993638_Wealth_Allocation_and_Determinants_of_Venture_Capital_among_Poultry_Agribusiness_Entrepreneurs_in_Abia_State_Nigeria/links/02e7e51b63a264193b000000/Wealth-Allocation-and-Determinants-of-Venture-Capital-among-Poultry-Agribusiness-Entrepreneurs-in-Abia-State-Nigeria.pdf</t>
  </si>
  <si>
    <t>https://www.fidelitybank.ng/documents/Fidelity-Bank-Q1-2021-Investor-Presentation.pdf</t>
  </si>
  <si>
    <t>https://www.nipc.gov.ng/wp-content/uploads/2020/02/NIPC-Guide_Web-Jan-2020.pdf</t>
  </si>
  <si>
    <t>https://www.iiste.org/Journals/index.php/JEDS/article/viewFile/344/233</t>
  </si>
  <si>
    <t>https://managementjournal.usamv.ro/pdf/vol.18_1/Art31.pdf</t>
  </si>
  <si>
    <t>https://www.amnesty.org/en/wp-content/uploads/2021/08/afr440192006en.pdf</t>
  </si>
  <si>
    <t>https://www.ajol.info/index.php/naj/article/download/125513/115045</t>
  </si>
  <si>
    <t>https://assets.kpmg.com/content/dam/kpmg/ng/pdf/investment-in-nigeria-guide-8th-edition-may-2021.pdf</t>
  </si>
  <si>
    <t>https://budgetpedia.ng/Download/200/abia-budget-documents/7745/abia-state-of-nigeria-2022-appropriation-law</t>
  </si>
  <si>
    <t>https://pavestoneslegal.com/wp-content/uploads/2021/07/Options-for-Repatriation-of-Capital-for-Foreign-Investors-in-Nigeria-01.pdf</t>
  </si>
  <si>
    <t>https://www.researchgate.net/profile/Daniel-Nmeregini/publication/336708261_Non-farm_Income_Generating_Activities_of_Rural_Households_in_Abia_State_Nigeria/links/60a6206ba6fdcc3f30eff3c8/Non-farm-Income-Generating-Activities-of-Rural-Households-in-Abia-State-Nigeria.pdf</t>
  </si>
  <si>
    <t>https://worldresearchlibrary.org/up_proc/pdf/319-14671836015-9.pdf</t>
  </si>
  <si>
    <t>https://nijest.com/wp-content/uploads/2019/07/142-148_124_Vol-3-No.-1_NIJEST.pdf</t>
  </si>
  <si>
    <t>https://abiastate.gov.ng/wp-content/uploads/2020/12/ABIA-STATE-S-DSA-DEBT-SUSTAINABILITY-TOOLKIT-REPORT.pdf</t>
  </si>
  <si>
    <t>https://www.iiste.org/Journals/index.php/JBAH/article/download/8964/9134</t>
  </si>
  <si>
    <t>https://flourmills.s3.eu-central-1.amazonaws.com/reports/Flour Mills of Nigeria FY'21 Results - Investor Presentation (Final).pdf</t>
  </si>
  <si>
    <t>https://www.ejfood.org/index.php/ejfood/article/download/480/252</t>
  </si>
  <si>
    <t>https://www.sterling.ng/wp-content/uploads/2022/07/Investor-Analyst-Presentation-Q1-2022.pdf</t>
  </si>
  <si>
    <t>https://ijsmartgrid.org/index.php/ijsmartgridnew/article/download/316/pdf</t>
  </si>
  <si>
    <t>https://abiastate.gov.ng/wp-content/uploads/2022/12/DOC-20221207-WA0031.pdf</t>
  </si>
  <si>
    <t>http://www.unido.or.jp/files/20200907-NIPC-Presentation.pdf</t>
  </si>
  <si>
    <t>https://pindfoundation.org/wp-content/uploads/2020/11/Policy-Brief-on-Access-to-Land_Revised-Final-converted.pdf</t>
  </si>
  <si>
    <t>https://www.irejournals.com/formatedpaper/1701665.pdf</t>
  </si>
  <si>
    <t>http://internationalpolicybrief.org/images/2019/JULY/IJSRETH/ARTICLE5.pdf</t>
  </si>
  <si>
    <t>https://www.ijmsssr.org/paper/IJMSSSR00555.pdf</t>
  </si>
  <si>
    <t>https://www.afdb.org/fileadmin/uploads/afdb/Documents/Project-and-Operations/NIGERIA_-_Abia_State_Integrated_Infrastructure_Development_Project__ABSIIDP__Preparation_Studies.pdf</t>
  </si>
  <si>
    <t>https://www.longdom.org/open-access-pdfs/assessment-of-local-government-discretion-and-accountability-in-abia-state-nigeria.pdf</t>
  </si>
  <si>
    <t>https://www.fig.net/resources/proceedings/fig_proceedings/fig2021/papers/ts03.5/TS03.5_chigbu_otia_et_al_11116.pdf</t>
  </si>
  <si>
    <t>https://budgetpedia.ng/Download/200/abia-budget-documents/7748/the-abia-state-oe-nigeria-appropriation-law-2021</t>
  </si>
  <si>
    <t>https://nepc.gov.ng/cms/wp-content/uploads/2020/01/Nigeria-China-investment-forum-presentation.pdf</t>
  </si>
  <si>
    <t>https://acioe.com/wp-content/uploads/2021/01/Impact-Of-The-13-Derivation-Fund.pdf</t>
  </si>
  <si>
    <t>https://www.iiste.org/Journals/index.php/JEDS/article/download/3735/3784</t>
  </si>
  <si>
    <t>https://www.fbnholdings.com/wp-content/uploads/2023/06/FBN-Holdings-Plc_-FY-2022-and-Q1-2023_-Results-Presentation-1.pdf</t>
  </si>
  <si>
    <t>https://www.ace-taf.org/wp-content/uploads/2021/07/Nigeria-Solar-Market-Study_Presentation.pdf</t>
  </si>
  <si>
    <t>https://www.researchgate.net/profile/Kenneth-Okedu-2/publication/376858865_Geo-spatial_Assessment_of_Small_Hydro_Potential_in_Abia_State_South-Eastern_Nigeria/links/658d55d96f6e450f19a8d719/Geo-spatial-Assessment-of-Small-Hydro-Potential-in-Abia-State-South-Eastern-Nigeria.pdf</t>
  </si>
  <si>
    <t>https://academicjournals.org/journal/JGRP/article-full-text-pdf/D5F019158210</t>
  </si>
  <si>
    <t>https://www.mtn-investor.com/mtn-cmd-2023/pdf/presentations/day2/nigerias-macro-economic-policy-environment.pdf</t>
  </si>
  <si>
    <t>https://academicjournals.org/article/article1427795372_Umezuruike.pdf</t>
  </si>
  <si>
    <t>https://budgetpedia.ng/Download/162/abia-implementation-reports/7744/2021-abia-state-q4-bpr</t>
  </si>
  <si>
    <t>https://www.researchgate.net/profile/Nneka-Chidiebere-Mark/publication/328216732_Economics_of_Ginger_Production_in_Ikwuano_Local_Government_Area_of_Abia_State_Nigeria/links/5cd257e992851c4eab898ce9/Economics-of-Ginger-Production-in-Ikwuano-Local-Government-Area-of-Abia-State-Nigeria.pdf</t>
  </si>
  <si>
    <t>https://www.researchgate.net/publication/352013293_Assessment_of_Use_of_Improved_Production_Technologies_among_Goat_Farmers_in_Abia_State_Nigeria/fulltext/60de1776458515d6fbf23f5b/Assessment-of-Use-of-Improved-Production-Technologies-among-Goat-Farmers-in-Abia-State-Nigeria.pdf</t>
  </si>
  <si>
    <t>https://bizwatchnigeria.ng/wp-content/uploads/2024/01/Presentation-January-2024-Mr.-Bismarck-Rewane.pdf</t>
  </si>
  <si>
    <t>https://www.researchgate.net/profile/Ahaiwe-Emmanuel/publication/352991719_THE_EFFECT_OF_PACKAGING_CHARACTERISTICS_ON_BRAND_PREFERENCE_FOR_COSMETICS_PRODUCTS_IN_ABIA_STATE_NIGERIA/links/60e2a1c9a6fdccb74506b74b/THE-EFFECT-OF-PACKAGING-CHARACTERISTICS-ON-BRAND-PREFERENCE-FOR-COSMETICS-PRODUCTS-IN-ABIA-STATE-NIGERIA.pdf</t>
  </si>
  <si>
    <t>https://www.nipc.gov.ng/wp-content/uploads/2021/01/20201007-NBCC-AFGEAN-presentation.pdf</t>
  </si>
  <si>
    <t>https://ijsmartgrid.org/index.php/ijsmartgridnew/article/viewFile/316/pdf</t>
  </si>
  <si>
    <t>http://ijaeb.org/uploads2020/AEB_05_559.pdf</t>
  </si>
  <si>
    <t>http://www.sapub.org/global/showpaperpdf.aspx?doi=10.5923/j.re.20130304.02</t>
  </si>
  <si>
    <t>https://dc.cbn.gov.ng/cgi/viewcontent.cgi?article=1052&amp;context=bullion</t>
  </si>
  <si>
    <t>https://www.afdb.org/fileadmin/uploads/afdb/Documents/Procurement/Project-related-Procurement/EOI_–_Nigeria_-_Engagement_of_a_procurement_consultant_for_Abia_state_integrated_infrastructure_development_project_-_ABSIIDP.pdf</t>
  </si>
  <si>
    <t>https://managementjournal.usamv.ro/pdf/vol.18_3/Art35.pdf</t>
  </si>
  <si>
    <t>https://alexotti.com/wp-content/uploads/2022/11/Manifesto.pdf</t>
  </si>
  <si>
    <t>https://www.afdb.org/sites/default/files/documents/projects-and-operations/nigeria_-_abia_state_integrated_infrastructure_development_project_absiidp_preparation_studies_-_appraisal_report.pdf</t>
  </si>
  <si>
    <t>https://papers.ssrn.com/sol3/Delivery.cfm/SSRN_ID3800391_code2589042.pdf?abstractid=3800391&amp;type=2</t>
  </si>
  <si>
    <t>https://airtel.africa/assets/pdf/H1-2023/af-plc-investor-presentation-2023.pdf</t>
  </si>
  <si>
    <t>https://www.ubagroup.com/wp-content/uploads/2022/03/UBA-Plc-Investor-Presentation-2021-Full-Year-Results-1.pdf</t>
  </si>
  <si>
    <t>https://assets.kpmg.com/content/dam/kpmg/us/pdf/2019/08/tnf-nigeria-sep3-2019.pdf</t>
  </si>
  <si>
    <t>https://www.fao.org/3/i0370e/i0370e13.pdf</t>
  </si>
  <si>
    <t>https://www.afdb.org/sites/default/files/abia_state_integrated_infrastructure_absiidp_-_umuahia_road_esia.pdf</t>
  </si>
  <si>
    <t>https://www.unionbankng.com/wp-content/uploads/2019/07/Union-Bank-Earnings-Release-H1-2022.pdf</t>
  </si>
  <si>
    <t>https://www.ijser.org/researchpaper/ASSESSMENT-OF-THE-ENVIRONMENTAL-QUALITY-OF-ABA-RIVER-ABIA-STATE-NIGERIA.pdf</t>
  </si>
  <si>
    <t>https://www.aprnetworkng.org/Journal/Paper4Vol4.pdf</t>
  </si>
  <si>
    <t>https://www.govst.edu/uploadedFiles/Academics/Colleges_and_Programs/CBPA/gsu/DBI Africa - Nigeria Presentation_3-11-16.pdf</t>
  </si>
  <si>
    <t>https://globalacademicgroup.com/journals/african education indices/V12N1P4_2022_Indices.pdf</t>
  </si>
  <si>
    <t>https://www.ijser.org/researchpaper/THE-IMPACT-OF-HUMIDITY-ON-INDOOR-THERMAL-COMFORT-OF-BUILDINGS-IN-WARM-HUMID-CLIMATE-OF-ABIA-STATE-NIGERIA.pdf</t>
  </si>
  <si>
    <t>https://www.iosrjournals.org/iosr-jbm/papers/Vol17-issue2/Version-4/B017240611.pdf</t>
  </si>
  <si>
    <t>https://www.researchgate.net/profile/Donatus-Onu/publication/348678809_Comparative_Analysis_of_Technical_Efficiency_and_Profitability_of_Broiler_and_Layer_Production_Enterprises_in_Aba_Agricultural_Zone_Abia_State_Nigeria/links/600abf84a6fdccdcb870575e/Comparative-Analysis-of-Technical-Efficiency-and-Profitability-of-Broiler-and-Layer-Production-Enterprises-in-Aba-Agricultural-Zone-Abia-State-Nigeria.pdf</t>
  </si>
  <si>
    <t>https://www.journalwes.com/article_164929_0f135b12c6fa28239b8f6520a16f4795.pdf</t>
  </si>
  <si>
    <t>https://pdf.usaid.gov/pdf_docs/PA00ZNBP.pdf</t>
  </si>
  <si>
    <t>https://www.asianenergy.com/pdf/Investor-Relations/Annual-Reports/IVORENE-OIL-SERVICES-NIGERIA-LTD-2020-FS.pdf</t>
  </si>
  <si>
    <t>https://sarpublication.com/media/articles/SARJBM_54_120-126.pdf</t>
  </si>
  <si>
    <t>https://www.afdb.org/sites/default/files/documents/projects-and-operations/nigeria_-_abia_state_integrated_infrastructure_development_project_absiidp_-_phase_i_roads_-_project_appraisal_report.pdf</t>
  </si>
  <si>
    <t>https://www.fig.net/resources/Proceedings//fig_proceedings/fig2015/ppt/TS06D/TS06D_apeh_chigbu_et_al_7869_ppt.pdf</t>
  </si>
  <si>
    <t>https://www.iiste.org/Journals/index.php/DCS/article/viewFile/10198/10414</t>
  </si>
  <si>
    <t>https://core.ac.uk/download/pdf/298985602.pdf</t>
  </si>
  <si>
    <t>https://www.fig.net/pub/fig2013/ppt/ts04d/TS04D_chigbu_6554_ppt.pdf</t>
  </si>
  <si>
    <t>http://www.sapub.org/global/showpaperpdf.aspx?doi=10.5923/j.jalll.20230601.01</t>
  </si>
  <si>
    <t>https://zenodo.org/records/3374503/files/Agwu et al.pdf</t>
  </si>
  <si>
    <t>https://www.iosrjournals.org/iosr-jbm/papers/Vol17-issue6/Version-1/E017613437.pdf</t>
  </si>
  <si>
    <t>https://core.ac.uk/download/pdf/234645790.pdf</t>
  </si>
  <si>
    <t>http://www.bluepenjournals.org/ijambr/pdf/2013/August/Okwulehie and Ogoke.pdf</t>
  </si>
  <si>
    <t>https://documents1.worldbank.org/curated/en/714591468100484230/pdf/Environmental-and-social-management-plan-for-Abia-State-Amuda-Achara-Gully-erosion-site.pdf</t>
  </si>
  <si>
    <t>https://s3.amazonaws.com/resources.inktankir.com/idh/IDH-IRP-1H2018-FINAL.pdf</t>
  </si>
  <si>
    <t>https://directresearchpublisher.org/drjafs/files/2022/04/Zelda-and-Tamuno-Ina.pdf</t>
  </si>
  <si>
    <t>https://www.fig.net/resources/proceedings/fig_proceedings/fig2024/papers/ts03.1/TS03.1_njike_12778.pdf</t>
  </si>
  <si>
    <t>https://www.unionbankng.com/wp-content/uploads/2019/07/FY-2020-Investors-Analyst-Presentation.pdf</t>
  </si>
  <si>
    <t>https://www.africanscholarpublications.com/wp-content/uploads/2022/11/AJAIAS_Vol26_No2_Sept_2022-2.pdf</t>
  </si>
  <si>
    <t>https://www.phjhds.com/wp-content/uploads/2021/06/9-Waste-Pollution-and-Environmental-Ethics-in-Aba-Abia-State.pdf</t>
  </si>
  <si>
    <t>https://abiastate.gov.ng/wp-content/uploads/2023/12/ABIA-STATE-2024-APPROPRIATION-LAW.pdf</t>
  </si>
  <si>
    <t>https://asksource.info/sites/default/files/Labour Market Assessment - Nigeria - 2021.pdf</t>
  </si>
  <si>
    <t>http://www.singaporeanjbem.com/pdfs/SG_VOL_3_(11)/2.pdf</t>
  </si>
  <si>
    <t>https://nigerianstat.gov.ng/download/1241365</t>
  </si>
  <si>
    <t>https://link.springer.com/content/pdf/10.1007/978-1-349-00666-3_16.pdf</t>
  </si>
  <si>
    <t>https://www.alignplatform.org/sites/default/files/2022-02/wee_abia_state_brief_final.pdf</t>
  </si>
  <si>
    <t>https://www.ajol.info/index.php/naj/article/view/162696/152195</t>
  </si>
  <si>
    <t>https://www.foodandagriculturejournal.com/vol2.no.1.pp157.pdf</t>
  </si>
  <si>
    <t>https://media.neliti.com/media/publications/263115-the-effect-of-financial-literacy-on-the-fd05dd8e.pdf</t>
  </si>
  <si>
    <t>https://kosmospublishers.com/wp-content/uploads/2021/01/Rural-Energy-Needs-of-Smallholder-Women-Farmers-for-Improved-Farm-Productivity-and-Rural-Business-Enterprises-in-Abia-State-Nigeria.pdf</t>
  </si>
  <si>
    <t>https://cdn.who.int/media/docs/default-source/country-profiles/cancer/nga-2020.pdf?sfvrsn=16c2215b_2&amp;download=true</t>
  </si>
  <si>
    <t>https://www.researchgate.net/profile/Nwafor-Valentine/publication/355859780_LAND-BASED_TAXATION_AND_INTERNALLY_GENERATED_REVENUE_AN_EMPIRICAL_INVESTIGATION_OF_ITS_OUTPUTS_IN_ABIA_STATE_NIGERIA/links/6181b132a767a03c14e7e27e/LAND-BASED-TAXATION-AND-INTERNALLY-GENERATED-REVENUE-AN-EMPIRICAL-INVESTIGATION-OF-ITS-OUTPUTS-IN-ABIA-STATE-NIGERIA.pdf</t>
  </si>
  <si>
    <t>https://flourmills.s3.eu-central-1.amazonaws.com/reports/Flour Mills of Nigeria Q1'22 Results - Investor Presentation (Final).pdf</t>
  </si>
  <si>
    <t>https://www.idosi.org/mejsr/mejsr25(12)17/4.pdf</t>
  </si>
  <si>
    <t>https://www.alignplatform.org/sites/default/files/2021-11/wee_abia_state_brief_final.pdf</t>
  </si>
  <si>
    <t>https://www.iiste.org/Journals/index.php/JBAH/article/download/43910/45243</t>
  </si>
  <si>
    <t>https://www.ijrer.org/ijSmartGrid/index.php/ijsmartgridnew/article/download/316/pdf</t>
  </si>
  <si>
    <t>https://encyclopedia.adventist.org/assets/pdf/article-1B83.pdf</t>
  </si>
  <si>
    <t>https://doclib.ngxgroup.com/regulation-site/Dealing Members Rules/Investor Protection Fund Rules.pdf</t>
  </si>
  <si>
    <t>https://www.ejfood.org/index.php/ejfood/article/download/480/252/1553</t>
  </si>
  <si>
    <t>https://enradvisory.com/wp-content/uploads/2019/02/2004.07.12.-THE-LEGAL-AND-REGULATORY-FRAMEWORK-FOR-MINING-IN-NIGERIA.pdf</t>
  </si>
  <si>
    <t>https://flourmills.s3.eu-central-1.amazonaws.com/reports/Flour+Mills+of+Nigeria+FY'22+Results+-+Investor+Presentation.pdf</t>
  </si>
  <si>
    <t>https://www.zenithbank.com/media/3528/zbh1-2022-press-release.pdf</t>
  </si>
  <si>
    <t>https://www.ubagroup.com/nigeria/wp-content/uploads/sites/3/2019/03/UBA_Plc_2018FY_ResultsPresentation__March-2019.pdf</t>
  </si>
  <si>
    <t>https://www.fig.net/pub/fig2013/papers/ts04d/TS04D_chigbu_6554.pdf</t>
  </si>
  <si>
    <t>http://www.cscanada.net/index.php/css/article/download/8177/9206</t>
  </si>
  <si>
    <t>https://www.pwc.com/ng/en/assets/pdf/family-business-and-impact-investing-in-nigeria.pdf</t>
  </si>
  <si>
    <t>https://abjournals.org/ajafr/wp-content/uploads/sites/2/journal/published_paper/volume-5/issue-3/AJAFR_AOB0MO6W.pdf</t>
  </si>
  <si>
    <t>https://www.allresearchjournal.com/archives/2019/vol5issue7/PartB/5-6-61-927.pdf</t>
  </si>
  <si>
    <t>https://worldfishcenter.org/sites/default/files/file-download/2022-11/Master List of Abstracts for Nigeria Workshop.pdf</t>
  </si>
  <si>
    <t>https://eajournals.org/wp-content/uploads/Land-Based-Taxation-and-Internally-Generated-Revenue.pdf</t>
  </si>
  <si>
    <t>https://cdn.asp.events/CLIENT_EnergyNe_9A2AD9E1_052D_C466_21FA5F6F01D93263/sites/AEF-2022/media/libraries/new-pres-library/D2---09.45---CS---NIGERIA_PS-Presentation-at-AEF-2023-SEMI-FINAL.pdf</t>
  </si>
  <si>
    <t>https://tudr.org/id/eprint/1915/1/Economic Recession.pdf</t>
  </si>
  <si>
    <t>https://www.investinplateau.ng/wp-content/uploads/2022/06/Nigerian-Investment-Promotion-Commission.pdf</t>
  </si>
  <si>
    <t>https://media.neliti.com/media/publications/435823-innovation-and-entrepreneurship-performa-4defce44.pdf</t>
  </si>
  <si>
    <t>https://www.fbnholdings.com/wp-content/uploads/2023/07/FBN-Holdings-Plc-Q2-2023-Results-Press-Release.pdf</t>
  </si>
  <si>
    <t>https://nigerianstat.gov.ng/download/201</t>
  </si>
  <si>
    <t>https://abiastate.gov.ng/wp-content/uploads/2021/04/Abia-State-Budget-Process-Manual-Calender.pdf</t>
  </si>
  <si>
    <t>https://www.mtn.com/wp-content/uploads/2022/03/MTN-Group-FY-21-annual-results-presentation.pdf</t>
  </si>
  <si>
    <t>https://jsd-africa.com/Jsda/2020 V22 No1 Spring/PDF/Effects of the Operations of Shell Petroleum Development Company_Ngozi Mohammed.pdf</t>
  </si>
  <si>
    <t>https://www.dmo.gov.ng/debt-profile/sub-national-debts/3854-states-and-fct-domestic-debt-stock-as-at-december-31-2021/file</t>
  </si>
  <si>
    <t>https://www.iginsure.com/media/2230/igi-second-quarter-2022-investor-presentation_final.pdf</t>
  </si>
  <si>
    <t>http://www.ijamt.com.ng/journal/Vol 5 No 1 2021/11. ECOMOMIC ANALYSIS OF SWEET POTATO (IPOMOEA BATATAS) MARKETING IN ABIA STATE, NIGERIA.pdf</t>
  </si>
  <si>
    <t>https://docs.publicnow.com/viewDoc?hash_primary=7279673CBD595E876872165031BB860D4385769D</t>
  </si>
  <si>
    <t>https://www.scirp.org/pdf/etsn_2021071414124282.pdf</t>
  </si>
  <si>
    <t>https://www.mtn.com/wp-content/uploads/2023/04/MTN-Group-Transcript-of-annual-results-on-13-March-2023.pdf</t>
  </si>
  <si>
    <t>https://primeraal.com/wp-content/uploads/2017/08/Investment-Opportunities-in-Nigerias-Energy-Sector.pdf</t>
  </si>
  <si>
    <t>https://doclib.ngxgroup.com/Financial_NewsDocs/38290_CADBURY_NIGERIA_PLC.-_QUARTER_2_-_FINANCIAL_STATEMENT_FOR_2023_FINANCIAL_STATEMENTS_APRIL_2023.pdf</t>
  </si>
  <si>
    <t>https://abiastate.gov.ng/wp-content/uploads/2020/10/Abia_State_September_2020_Covid_19_Budget_Implementation_Report-by-Sector_Admin.pdf</t>
  </si>
  <si>
    <t>https://www.ijssh.net/papers/52-H019.pdf</t>
  </si>
  <si>
    <t>https://www.arabianjbmr.com/pdfs/RPAM_VOL_4_8/11.pdf</t>
  </si>
  <si>
    <t>https://pindfoundation.org/wp-content/uploads/2020/11/Abia-State-Peace-and-Security-Policy-Brief-Final-converted.pdf</t>
  </si>
  <si>
    <t>https://www.lawjournals.org/assets/archives/2021/vol7issue5/7-5-34-892.pdf</t>
  </si>
  <si>
    <t>https://www.zenithbank.com/media/3706/zb-h1-2023-press-release.pdf</t>
  </si>
  <si>
    <t>https://ijsmartgrid.ijrer.org/index.php/ijsmartgridnew/article/download/316/pdf</t>
  </si>
  <si>
    <t>https://nigerianstat.gov.ng/pdfuploads/Federation_Account_Allocation_Committee_(FAAC)_JUNE_2022_Disbursement.pdf</t>
  </si>
  <si>
    <t>https://budgetpedia.ng/Download/162/abia-implementation-reports/7732/2021-abia-state-budget-perfomance-report-q2</t>
  </si>
  <si>
    <t>https://www.fidelitybank.ng/documents/Fidelity_Bank_Plc_2021FY_Results_Press_Release.pdf</t>
  </si>
  <si>
    <t>https://assets.airtel.in/teams/simplycms/web/docs/Bharti_Airtel_Nigeria_B.V_FY_2021-2022.pdf</t>
  </si>
  <si>
    <t>https://www.researchgate.net/profile/Josiah-Riki/publication/359869151_Appraisal_of_Challenges_to_Sustainable_Forest_Management_in_Abia_State_Nigeria/links/62832d2a7a08f263d551f958/Appraisal-of-Challenges-to-Sustainable-Forest-Management-in-Abia-State-Nigeria.pdf</t>
  </si>
  <si>
    <t>https://www.unionbankng.com/wp-content/uploads/2023/06/UBN-MARCH-2023-Q1-FS-SIGNED.pdf</t>
  </si>
  <si>
    <t>http://nigerianlawguru.com/articles/criminal law and procedure/CRIMINAL JUSTICE REFORMS IN NIGERIA.pdf</t>
  </si>
  <si>
    <t>https://ijsmartgrid-org.ijrer.org/index.php/ijsmartgridnew/article/download/316/pdf</t>
  </si>
  <si>
    <t>https://files.eric.ed.gov/fulltext/ED583753.pdf</t>
  </si>
  <si>
    <t>https://www.iicbe.org/upload/8762C414014.pdf</t>
  </si>
  <si>
    <t>https://core.ac.uk/download/pdf/234673396.pdf</t>
  </si>
  <si>
    <t>https://jwld.pl/files/2022-02-JWLD-20.pdf</t>
  </si>
  <si>
    <t>https://www.ubagroup.com/nigeria/wp-content/uploads/sites/3/2019/03/UBA_Plc_2018FY_ResultsPresentation__March-2019.pdf?x71636</t>
  </si>
  <si>
    <t>https://www.iosrjournals.org/iosr-jbm/papers/Vol22-issue9/Series-7/A2209070108.pdf</t>
  </si>
  <si>
    <t>https://www.zenithbank.com/media/3449/zb-2021-fye-press-release.pdf</t>
  </si>
  <si>
    <t>https://static.aviva.io/content/dam/aviva-corporate/documents/investors/pdfs/presentations/2022/Aviva_plc_FY2021_results_presentation.pdf</t>
  </si>
  <si>
    <t>https://physicalsciences.abu.edu.ng/department/geography/public/journal/2021/files/03.pdf</t>
  </si>
  <si>
    <t>https://www.researchgate.net/profile/Nnanna-Agwu/publication/272910216_Socio-Economic_Analysis_of_Wholesale_Rice_Marketers_in_Abia_State_Nigeria/links/5583064c08ae8bf4ba6f873f/Socio-Economic-Analysis-of-Wholesale-Rice-Marketers-in-Abia-State-Nigeria.pdf?origin=publication_detail</t>
  </si>
  <si>
    <t>https://frankadopt.org/wp-content/uploads/2020/10/Nigeria-Eligibility-Requirements.pdf</t>
  </si>
  <si>
    <t>https://www.ubagroup.com/nigeria/wp-content/uploads/sites/3/2019/03/UBA_Plc_2018FY_ResultsPresentation__March-2019.pdf?x13886</t>
  </si>
  <si>
    <t>https://www.inecnigeria.org/wp-content/uploads/2019/02/abia-declaration-of-results.pdf</t>
  </si>
  <si>
    <t>https://www.internationalscholarsjournals.com/articles/a-study-of-the-features-of-the-hydrogeology-of-umuahia-south-local-government-area-abia-state-nigeria.pdf</t>
  </si>
  <si>
    <t>https://www.texilajournal.com/thumbs/article/Public_Health_Vol7_Issue1_Article_17.pdf</t>
  </si>
  <si>
    <t>https://www.unionbankng.com/wp-content/uploads/2019/07/2020-UBN-Annual-Report-Final.pdf</t>
  </si>
  <si>
    <t>https://paulidornigie.org/wp-content/uploads/2020/12/privatization-and-commercialization-of-Public-Enterprises-in-Nigeria.pdf</t>
  </si>
  <si>
    <t>https://assets.airtel.in/teams/simplycms/web/docs/Bharti-Airtel-Nigeria-B-V-09082021.pdf</t>
  </si>
  <si>
    <t>https://www.jopafl.com/uploads/issue13/REASSESSING_EFFECTS_OF_POLITICAL_INSTABILITY_ON_FOREIGN_INVESTMENT_IN_NIGERIA.pdf</t>
  </si>
  <si>
    <t>https://www.ubagroup.com/wp-content/uploads/2023/10/H1-2023-UBA-Investor-Presentation.pdf</t>
  </si>
  <si>
    <t>https://www.researchgate.net/publication/372880303_Bacteriological_Survey_of_Abattoir_Wastewater_in_Aba_Abia_State_Nigeria/fulltext/64cbbf6ad394182ab3a1165c/Bacteriological-Survey-of-Abattoir-Wastewater-in-Aba-Abia-State-Nigeria.pdf</t>
  </si>
  <si>
    <t>https://ewsdata.rightsindevelopment.org/files/documents/11/AFDB-P-NG-D00-011_usZw42P.pdf</t>
  </si>
  <si>
    <t>https://www.accessbankplc.com/AccessBankGroup/media/Investors/Results-2020/FY-2020-Results-Announcement.pdf</t>
  </si>
  <si>
    <t>https://www.jstor.org/stable/27607934</t>
  </si>
  <si>
    <t>https://isca.in/IJSS/Archive/v7/i1/2.ISCA-IRJSS-2017-124.pdf</t>
  </si>
  <si>
    <t>https://www.ijssh.org/papers/52-H019.pdf</t>
  </si>
  <si>
    <t>https://www.fhi360.org/sites/default/files/media/documents/Abia RHFA report.pdf</t>
  </si>
  <si>
    <t>https://www.researchgate.net/profile/Gideon-Ndubuka/publication/335232681_PREVALENCE_AND_HISTOPATHOLOGICAL_PATTERN_OF_BREAST_CANCER_AMONG_PATIENTS_AT_ABIA_STATE_UNIVERSITY_TEACHING_HOSPITAL_ABA_SOUTH_EASTERN_NIGERIA/links/5d59ff0745851545af4dd58a/PREVALENCE-AND-HISTOPATHOLOGICAL-PATTERN-OF-BREAST-CANCER-AMONG-PATIENTS-AT-ABIA-STATE-UNIVERSITY-TEACHING-HOSPITAL-ABA-SOUTH-EASTERN-NIGERIA.pdf</t>
  </si>
  <si>
    <t>https://budgetpedia.ng/Download/162/abia-implementation-reports/7731/2021-abia-state-budget-perfomance-report-q1</t>
  </si>
  <si>
    <t>https://www.hrpub.org/download/20171130/FST1-11010465.pdf</t>
  </si>
  <si>
    <t>https://journals.unizik.edu.ng/jfms/article/download/2572/2079/6189</t>
  </si>
  <si>
    <t>https://directresearchpublisher.org/drjafs/files/2021/06/Osondu-and-Udah.pdf</t>
  </si>
  <si>
    <t>https://www.ijsr.net/archive/v8i7/ART20199295.pdf</t>
  </si>
  <si>
    <t>https://abiastate.gov.ng/wp-content/uploads/2024/01/2023_ABIA-STATE_BUDGET-PERFORMANCE-REPORT-QUARTER-4-2023-Publication_vFinal.pdf</t>
  </si>
  <si>
    <t>https://www.ajol.info/index.php/naj/article/view/172339/161749</t>
  </si>
  <si>
    <t>https://fundforpeace.org/wp-content/uploads/2018/08/nigeria-scenario-abia-15-01.pdf</t>
  </si>
  <si>
    <t>https://www.annualreportsghana.com/wp-content/uploads/2019/07/Bayport-Ghana-Investor-Presentation-August-2023.pdf</t>
  </si>
  <si>
    <t>https://www.fhi360.org/sites/default/files/media/documents/resource-sidhas-success-fy15.pdf</t>
  </si>
  <si>
    <t>http://www.nigeriacommunityradio.org/DIKCSON ACHIMOTA'S PRESENTATION IN ABUJA.pdf</t>
  </si>
  <si>
    <t>https://www.ijmsssr.org/paper/IJMSSSR00195.pdf</t>
  </si>
  <si>
    <t>http://worldscholars.org/index.php/ijcs/article/download/111/66</t>
  </si>
  <si>
    <t>https://www.researchgate.net/publication/299474065_Malaria_and_soil_transmitted_helminthes_co-infection_among_Abia_State_polytechnic_students_Aba_Southeastern_Nigeria/fulltext/570b22ad08aed09e917177e4/Malaria-and-soil-transmitted-helminthes-co-infection-among-Abia-State-polytechnic-students-Aba-Southeastern-Nigeria.pdf</t>
  </si>
  <si>
    <t>https://www.naijabusiness.com.ng/wp-content/uploads/2019/07/Terms-of-Reference-for-Project-Manager-Abia-State.pdf</t>
  </si>
  <si>
    <t>https://www.imf.org/-/media/Files/Countries/ResRep/NGA/nigeria-july-2021-macroeconomic-developments-and-outlook-rmb-investor-conference-call-presentation.ashx</t>
  </si>
  <si>
    <t>https://www.unionbankng.com/wp-content/uploads/2022/10/NSE-Q3-2022-Earnings-Release-Union-Bank-of-Nigeria-Plc.doc.pdf</t>
  </si>
  <si>
    <t>https://www.nbplc.com/storage/2023/04/NB-Plc-2022-Annual-Report-and-Account.pdf</t>
  </si>
  <si>
    <t>https://ngxgroup.com/wp-content/uploads/2020/12/Final-Report-Nigeria-Capital-Markets.pdf</t>
  </si>
  <si>
    <t>https://core.ac.uk/download/pdf/234659491.pdf</t>
  </si>
  <si>
    <t>https://www.energytransition.gov.ng/wp-content/uploads/2022/05/Investing-in-Nigeria-Energy-Transition.pdf</t>
  </si>
  <si>
    <t>https://www.fao.org/3/cc0228en/cc0228en.pdf</t>
  </si>
  <si>
    <t>https://www.fao.org/fileadmin/user_upload/emergencies/docs/FAO Nigeria sit rep December 2020.pdf</t>
  </si>
  <si>
    <t>https://documents1.worldbank.org/curated/en/274271621950356766/pdf/Nigeria-AFRICA-WEST-P162009-States-Fiscal-Transparency-Accountability-and-Sustainability-PforR-Audited-Financial-Statement.pdf</t>
  </si>
  <si>
    <t>https://www.fao.org/3/cb6846en/cb6846en.pdf</t>
  </si>
  <si>
    <t>https://publications.iom.int/system/files/pdf/assessment_report_borno_and_adamawa.pdf</t>
  </si>
  <si>
    <t>https://www.acaps.org/fileadmin/Data_Product/Main_media/170307_adamawa_state_crisis_profile_.pdf</t>
  </si>
  <si>
    <t>https://reliefweb.int/attachments/06cd4fd1-44e1-4fcc-9315-f0312b9f935e/UNICEF Nigeria Humanitarian Situation Report (Adamawa Flood Response) 31 October 2023.pdf</t>
  </si>
  <si>
    <t>https://article.sciencepublishinggroup.com/pdf/avs.20221003.12</t>
  </si>
  <si>
    <t>https://www.researchgate.net/profile/Michael-Amurtiya/publication/351987041_Economic_analysis_of_rice_production_by_small-holder_women_farmers_in_Adamawa_State_Nigeria/links/60b4c7e892851cd0d988f8d1/Economic-analysis-of-rice-production-by-small-holder-women-farmers-in-Adamawa-State-Nigeria.pdf?origin=publication_detail</t>
  </si>
  <si>
    <t>https://www.multiresearchjournal.com/admin/uploads/archives/archive-1677954940.pdf</t>
  </si>
  <si>
    <t>https://wwjmrd.com/upload/groundwater-quality-analysis-of-some-selected-areas-of-hong-municipal-area-adamawa-state-nigeria-focus-on-boreholes-and-hand-dug-wells_1531818163.pdf</t>
  </si>
  <si>
    <t>http://sciencewebpublishing.net/jacr/archive/2013/December/pdf/Girei et al.pdf</t>
  </si>
  <si>
    <t>https://www.researchgate.net/profile/Ejor-N-Etiku/publication/327107638_The_effect_of_climate_change_on_rice_production_in_Adamawa_State_Nigeria/links/5b798203299bf1d5a715a1d9/The-effect-of-climate-change-on-rice-production-in-Adamawa-State-Nigeria.pdf</t>
  </si>
  <si>
    <t>https://ijsser.org/2018files/ijsser_03__410.pdf</t>
  </si>
  <si>
    <t>https://www.nlm.nih.hepb.org/assets/Uploads/Final-CHIPO-Slide-1.pdf</t>
  </si>
  <si>
    <t>https://www2.hepb.org/assets/Uploads/Final-CHIPO-Slide-1.pdf</t>
  </si>
  <si>
    <t>https://www.humanitarianresponse.info/sites/www.humanitarianresponse.info/files/documents/files/nga_adamawa_eiewg_meeting_minutes_24062021.pdf</t>
  </si>
  <si>
    <t>https://ijrpr.com/uploads/V4ISSUE7/IJRPR15407.pdf</t>
  </si>
  <si>
    <t>https://www.seplatenergy.com/media/q1njkvtd/seplat-investor-presentation-june-2021.pdf</t>
  </si>
  <si>
    <t>https://www.ftstjournal.com/uploads/docs/32B Article 17.pdf</t>
  </si>
  <si>
    <t>https://academicjournals.org/article/article1380969105_Sabo et al.pdf</t>
  </si>
  <si>
    <t>https://reliefweb.int/attachments/c1dbaffd-0153-3af9-ae19-016a17228629/ocha_nga_adamawastate_weekly_sitrep_04062021.pdf</t>
  </si>
  <si>
    <t>http://eajournals.org/wp-content/uploads/Effect-of-Remittances.pdf</t>
  </si>
  <si>
    <t>https://www.cenresinjournals.com/wp-content/uploads/2020/03/page-23-26-243.pdf</t>
  </si>
  <si>
    <t>https://www.rsisinternational.org/journals/ijrias/DigitalLibrary/Vol.5&amp;Issue7/79-83.pdf</t>
  </si>
  <si>
    <t>https://eajournals.org/wp-content/uploads/Stochastic-Frontier-Production-Function-on-the-Resource-Use-Efficiency-of-Fadama-II-Crop-Farmers-in-Adamawa-State-Nigeria.pdf</t>
  </si>
  <si>
    <t>https://docsdrive.com/pdfs/medwelljournals/erj/2020/116-123.pdf</t>
  </si>
  <si>
    <t>https://hrmars.com/papers_submitted/19789/exploring-learning-strategies-and-algebra-achievement-a-study-of-senior-secondary-school-students-in-adamawa-state-nigeria.pdf</t>
  </si>
  <si>
    <t>http://icidr.org/jeiadc_vol6no1_ April2014/Migration of Housing from Traditional-Cultural Architecture to the Modern Style and its Significance in the Urban Development of Mubi Town in Adamawa State, Nigeria.pdf</t>
  </si>
  <si>
    <t>https://www.ijarbas.com/wp-content/uploads/2020/01/1.1-2020-3-The-Socio-Economic-Effects-of-Boko-Haram-Insurgency-in-Hong-Local-Government-Area-of-Adamawa-State-Nigeria.pdf</t>
  </si>
  <si>
    <t>https://publications.iom.int/system/files/pdf/tot_borno_and_adamawa.pdf</t>
  </si>
  <si>
    <t>https://www.researchgate.net/profile/Abel-Adebayo/publication/289825832_CLIMATE_CHANGE_IN_ADAMAWA_STATE_NIGERIA_EVIDENCE_FROM_AGRO_CLIMATIC_PARAMETERS/links/5692e08f08aee91f69a72d36/CLIMATE-CHANGE-IN-ADAMAWA-STATE-NIGERIA-EVIDENCE-FROM-AGRO-CLIMATIC-PARAMETERS.pdf?origin=publication_detail</t>
  </si>
  <si>
    <t>https://biblio1.iita.org/bitstream/handle/20.500.12478/7665/U22SerUsaidIitaFeed9NothomNodev.pdf?sequence=1</t>
  </si>
  <si>
    <t>https://www.scihub.org/ABJNA/PDF/2013/3/ABJNA-4-3-199-204.pdf</t>
  </si>
  <si>
    <t>https://dtm.iom.int/sites/g/files/tmzbdl1461/files/reports/DTM Nigeria NE Report Round 43 (February 2023) updated_July7 2023.pdf</t>
  </si>
  <si>
    <t>https://reliefweb.int/attachments/362e3ee7-e29a-3f0a-b549-ad3544c91596/Adamawa State, Humanitarian Situation Overview (January - March 2020).pdf</t>
  </si>
  <si>
    <t>https://apps.who.int/iris/bitstream/handle/10665/372274/9789290234982-eng.pdf?sequence=1</t>
  </si>
  <si>
    <t>https://cgspace.cgiar.org/server/api/core/bitstreams/ab7de2b6-8110-4f4b-88f9-5eabd770fb37/content</t>
  </si>
  <si>
    <t>https://www.researchgate.net/profile/Babagana-Usman/publication/359418042_HCP_in_YOLA/links/623b1eea42cbca4e75c48297/HCP-in-YOLA.pdf</t>
  </si>
  <si>
    <t>https://www.nipc.gov.ng/wp-content/uploads/2021/07/20210717-H1-2021-Investment-Announcements.pdf</t>
  </si>
  <si>
    <t>http://eajournals.org/wp-content/uploads/Assessment-of-Cost-and-Returns-of-Cattle-Marketing-In-Central-Zone-of-Adamawa-State-Nigeria.pdf</t>
  </si>
  <si>
    <t>http://ir.kdu.ac.lk/bitstream/handle/345/1181/FMSH-024.pdf</t>
  </si>
  <si>
    <t>https://fundforpeace.org/wp-content/uploads/2014/01/cungr1402-nigeriaconflictbulletin-adamawa-01a.pdf</t>
  </si>
  <si>
    <t>https://www.humanitarianresponse.info/sites/www.humanitarianresponse.info/files/documents/files/ocha_nga_adamawastate_weekly_sitrep_27082021.pdf</t>
  </si>
  <si>
    <t>http://bluepenjournals.org/ijaar/pdf/2014/January/Girei et al.pdf</t>
  </si>
  <si>
    <t>https://www.researchgate.net/profile/Jemimah-Yidau/publication/353879639_Factors_Influencing_Adoption_of_Agro-Forestry_among_Smallholder_Farmers_in_Toungo_Southeastern_Adamawa_State_Nigeria/links/6116488d0c2bfa282a3f7a77/Factors-Influencing-Adoption-of-Agro-Forestry-among-Smallholder-Farmers-in-Toungo-Southeastern-Adamawa-State-Nigeria.pdf</t>
  </si>
  <si>
    <t>https://reliefweb.int/sites/reliefweb.int/files/resources/FAO NORTHEAST NIGERIA RAPID GENDER ANALYSIS IN LIVESTOCK FISHERIES AND APICULTURE OF AFFECTED POPULATION IN BORNO ADAMAWA AND YOBE STATES _ FINAL VERSION_MARCH 2019.pdf</t>
  </si>
  <si>
    <t>http://www.internationaljournalcorner.com/index.php/ijird_ojs/article/download/153826/107658/383405</t>
  </si>
  <si>
    <t>https://afhea.org/docs/presetationspdfs/garnvwa hyeladzira - pbf in adamawa.pdf</t>
  </si>
  <si>
    <t>https://fud.edu.ng/journals/dujeds/2019_JUNE_Vol_7_No_2/009_DUJEDS_BILYAMINU edited.pdf</t>
  </si>
  <si>
    <t>https://www.cambridgenigeriapub.com/wp-content/uploads/2021/10/CJECM_Vol21_No4_June_2021-18.pdf</t>
  </si>
  <si>
    <t>https://www.unocha.org/attachments/f03b20b5-b24a-34cb-97ba-08171b116676/ocha_nga_adamawastate_weekly_sitrep_20082021.pdf</t>
  </si>
  <si>
    <t>https://ijhssm.org/issue_dcp/UN57865.pdf</t>
  </si>
  <si>
    <t>https://www.researchgate.net/profile/Dorcas-Ettang/publication/354713479_Boko_Haram_Insurgency_and_Internally_Displaced_Persons_A_Case_Study_of_the_Damare_IDP_Camp_in_Adamawa_Nigeria/links/624ed116ef013420665f2622/Boko-Haram-Insurgency-and-Internally-Displaced-Persons-A-Case-Study-of-the-Damare-IDP-Camp-in-Adamawa-Nigeria.pdf?origin=publication_detail</t>
  </si>
  <si>
    <t>https://www.hepb.org/assets/Uploads/Final-CHIPO-Slide-1.pdf</t>
  </si>
  <si>
    <t>http://pearlresearchjournals.org/journals/jmbsr/archive/2016/Aug/PDF/Kunihya et al.pdf</t>
  </si>
  <si>
    <t>https://irjet.com/archives/V2/i8/IRJET-V2I812.pdf</t>
  </si>
  <si>
    <t>http://irjaes.com/wp-content/uploads/2022/03/IRJAES-V7N1P275Y22.pdf</t>
  </si>
  <si>
    <t>https://www.humanitarianresponse.info/sites/www.humanitarianresponse.info/files/assessments/adamawa_interagency_assessment_report_24092019130547.pdf</t>
  </si>
  <si>
    <t>https://www.cdc.hepb.org/assets/Uploads/Final-CHIPO-Slide-1.pdf</t>
  </si>
  <si>
    <t>http://www.icidr.org/jres-vol10no2-august2019/Impact-of-Information-Literacy-on-Students-Academic-Performance-The-Case-of-American-University-of-Nigeria-Yola-Adamawa-State.pdf</t>
  </si>
  <si>
    <t>https://sugar.dangote.com/wp-content/uploads/2024/03/Dangote-Sugar-Presentation-FY-2023-Final.pdf</t>
  </si>
  <si>
    <t>https://www.researchgate.net/publication/370119370_ANALYSIS_OF_PRICE_FACTORS_AMONG_CATTLE_MARKET_PARTICIPANTS_IN_ADAMAWA_STATE_NIGERIA/fulltext/64403e692eca706c8b6d4579/ANALYSIS-OF-PRICE-FACTORS-AMONG-CATTLE-MARKET-PARTICIPANTS-IN-ADAMAWA-STATE-NIGERIA.pdf</t>
  </si>
  <si>
    <t>https://dtm.iom.int/sites/g/files/tmzbdl1461/files/reports/IOM Nigeria DTM Flash Report NE - Lamurde Guyuk and Balanga LGA(Adamawa and Gombe) communal clash 22 June 2022.pdf</t>
  </si>
  <si>
    <t>https://nigeria.unfpa.org/sites/default/files/event-pdf/unfpa_nigeria_northeast_humanitarian_situation_report_sitrep_2_2020.pdf</t>
  </si>
  <si>
    <t>https://www.icrc.org/sites/default/files/document_new/file_list/country_facts_and_figures.pdf</t>
  </si>
  <si>
    <t>https://www.researchgate.net/publication/365881234_Socioeconomic_Challenges_of_Adolescents_in_Karalugwe_Adamawa_State_Nigeria_A_Qualitative_Approach/fulltext/63895f437d9b40514e0822fa/Socioeconomic-Challenges-of-Adolescents-in-Karalugwe-Adamawa-State-Nigeria-A-Qualitative-Approach.pdf</t>
  </si>
  <si>
    <t>https://reliefweb.int/attachments/5850bb9e-0c3a-3660-b1f4-8857dfcada2e/ocha_nga_adamawastate_weekly_sitrep_28052021.pdf</t>
  </si>
  <si>
    <t>https://www.researchgate.net/publication/352435328_The_Proliferation_of_Small_Arms_and_Light_Weapons_and_the_Challenges_of_National_Security_in_Nigeria_A_Case_Study_of_Adamawa_State/fulltext/60c996a5a6fdcc0c5c868c56/The-Proliferation-of-Small-Arms-and-Light-Weapons-and-the-Challenges-of-National-Security-in-Nigeria-A-Case-Study-of-Adamawa-State.pdf</t>
  </si>
  <si>
    <t>http://www.jmest.org/wp-content/uploads/JMESTN42353855.pdf</t>
  </si>
  <si>
    <t>https://medcraveonline.com/HTIJ/HTIJ-04-00102.pdf</t>
  </si>
  <si>
    <t>https://www.researchgate.net/profile/Suleiman-Purokayo-2/publication/321245509_ANALYSIS_OF_THE_IMPACT_OF_BOKO_HARAM_INSURGENCY_ON_EDUCATION_IN_ADAMAWA_STATE_NIGERIA/links/5a16d4480f7e9be37f950097/ANALYSIS-OF-THE-IMPACT-OF-BOKO-HARAM-INSURGENCY-ON-EDUCATION-IN-ADAMAWA-STATE-NIGERIA.pdf</t>
  </si>
  <si>
    <t>https://pdfs.semanticscholar.org/c463/4d3003cb9340912b2bef695bcadd47d4ca8f.pdf</t>
  </si>
  <si>
    <t>https://www.researchgate.net/publication/348440242_Analysis_of_Socio_-_Economic_Characteristics_of_Rice_Consumer's_in_Adamawa_State_Nigeria/fulltext/64f21fce4c70687b8ec610b8/Analysis-of-Socio-Economic-Characteristics-of-Rice-Consumers-in-Adamawa-State-Nigeria.pdf</t>
  </si>
  <si>
    <t>https://pdf.usaid.gov/pdf_docs/PA00ZVJ6.pdf</t>
  </si>
  <si>
    <t>https://www.veterinarypaper.com/pdf/2021/vol6issue6/PartA/6-4-12-375.pdf</t>
  </si>
  <si>
    <t>https://academicjournals.org/journal/AJAR/article-full-text-pdf/E85DDED38501</t>
  </si>
  <si>
    <t>https://www.researchgate.net/profile/Abdullahi-Tukur-2/publication/314831248_Assessment_of_Environmental_Changes_in_the_Fufore_Area_of_Adamawa_State_Nigeria/links/5f1b090d92851cd5fa4294db/Assessment-of-Environmental-Changes-in-the-Fufore-Area-of-Adamawa-State-Nigeria.pdf</t>
  </si>
  <si>
    <t>https://www.researchgate.net/profile/Michael-Amurtiya/publication/359557921_Analysis_of_women_crop_farmers'_access_and_utilisation_of_agricultural_credit_in_Yola_South_Local_Government_Area_of_Adamawa_State_Nigeria/links/6243502a7931cc7ccf034fad/Analysis-of-women-crop-farmers-access-and-utilisation-of-agricultural-credit-in-Yola-South-Local-Government-Area-of-Adamawa-State-Nigeria.pdf?origin=publication_detail</t>
  </si>
  <si>
    <t>https://www.fig.net/resources/proceedings/fig_proceedings/fig2021/ppt/ts08.3/TS08.3_olayinka_11091_ppt.pdf</t>
  </si>
  <si>
    <t>https://www.rsisinternational.org/journals/ijrias/DigitalLibrary/volume-7-issue-1/07-10.pdf</t>
  </si>
  <si>
    <t>https://www.researchgate.net/publication/369523482_Cost_and_Return_Analysis_of_Maize_Zea_Mays_L_Production_in_Adamawa_State_Nigeria/fulltext/641f192166f8522c38d2b0ef/Cost-and-Return-Analysis-of-Maize-Zea-Mays-L-Production-in-Adamawa-State-Nigeria.pdf</t>
  </si>
  <si>
    <t>https://dtm.iom.int/sites/g/files/tmzbdl1461/files/reports/IOM Nigeria DTM Flash Flood Report NE Adamawa State 16th October 2023.pdf_.pdf?iframe=true</t>
  </si>
  <si>
    <t>https://www.researchgate.net/profile/Mohammed-Yusuf-3/publication/342698259_Rural_Farmers'_Perception_of_Climate_Change_and_its_Impact_in_Girei_Local_Government_Area_Adamawa_State_Nigeria/links/5f018c7645851550508d8a92/Rural-Farmers-Perception-of-Climate-Change-and-its-Impact-in-Girei-Local-Government-Area-Adamawa-State-Nigeria.pdf</t>
  </si>
  <si>
    <t>https://eajournals.org/wp-content/uploads/Analysis-of-Impact-of-National-Fadama-Ii-Facility-in-Alleviating-Poverty-on-Food-Crop-Farmers-in-Adamawa-State-Nigeria.pdf</t>
  </si>
  <si>
    <t>https://iiste.org/Journals/index.php/JIEA/article/download/22776/22901</t>
  </si>
  <si>
    <t>https://ijbmi.org/papers/Vol(5)12/version-2/E5120201926.pdf</t>
  </si>
  <si>
    <t>https://www.researchgate.net/profile/Baba-Ahmadu/publication/344273289_Impact_of_political_conflict_on_tuberculosis_notifications_in_North-east_Nigeria_Adamawa_State_a_7-year_retrospective_analysis/links/5f632f6d92851c14bc818db4/Impact-of-political-conflict-on-tuberculosis-notifications-in-North-east-Nigeria-Adamawa-State-a-7-year-retrospective-analysis.pdf</t>
  </si>
  <si>
    <t>https://www.researchgate.net/profile/A-Ademola/publication/264048016_Social_Capital_and_Poverty_Coping_Strategies_of_Rural_Women_in_Song_Local_Government_Area_of_Adamawa_State_Nigeria/links/0f31753cc3e96e144a000000/Social-Capital-and-Poverty-Coping-Strategies-of-Rural-Women-in-Song-Local-Government-Area-of-Adamawa-State-Nigeria.pdf</t>
  </si>
  <si>
    <t>https://www.amnesty.org/en/wp-content/uploads/2021/05/AFR4477952018ENGLISH.pdf</t>
  </si>
  <si>
    <t>https://www.fao.org/3/ca5120en/CA5120EN.pdf</t>
  </si>
  <si>
    <t>https://www.transaid.org/wp-content/uploads/2020/02/Comic-Relief-Adamawa-ETS-tech-brief.pdf</t>
  </si>
  <si>
    <t>https://sponsorships.standardbank.com/static_file/Nigeria/nigeriacapital/Downloads/5. FGN Sukuk IV- Investor Presentation.pdf</t>
  </si>
  <si>
    <t>https://www.researchgate.net/profile/Danjuma-Garandi-2/publication/356844417_Assessment_of_the_Properties_of_Soil_in_Flooded_and_Upland_Forest_Areas_in_Yola_North_Local_Government_Area_of_Adamawa_State_Nigeria/links/61b070da68b5ed4ef5f08f05/Assessment-of-the-Properties-of-Soil-in-Flooded-and-Upland-Forest-Areas-in-Yola-North-Local-Government-Area-of-Adamawa-State-Nigeria.pdf?origin=publication_detail</t>
  </si>
  <si>
    <t>https://theijes.com/papers/v2-i11/Part.1/N02110101130117.pdf</t>
  </si>
  <si>
    <t>https://reliefweb.int/attachments/98503aa8-ff77-3b74-af4c-e9c5a99382b0/IDP SitRep in Adamawa.pdf</t>
  </si>
  <si>
    <t>https://flourmills.s3.eu-central-1.amazonaws.com/reports/2023/Flour+Mills+of+Nigeria+H1'24+Investors+Presentation+-+29-10-2023.pdf</t>
  </si>
  <si>
    <t>http://www.jpds.co.in/wp-content/uploads/2020/09/04.-Offar-Gwandi-1409.pdf</t>
  </si>
  <si>
    <t>http://www.ijsred.com/volume4/issue2/IJSRED-V4I2P153.pdf</t>
  </si>
  <si>
    <t>https://irispublishers.com/wjass/pdf/WJASS.MS.ID.000569.pdf</t>
  </si>
  <si>
    <t>https://www.researchgate.net/publication/340877036_ANALYSIS_OF_TECHNICAL_ALLOCATIVE_AND_ECONOMIC_EFFICIENCIES_OF_YAM_PRODUCERS_IN_GANYE_LOCAL_GOVERNMENT_AREA_OF_ADAMAWA_STATE_NIGERIA/fulltext/6383b5927b0e356feb8d6615/ANALYSIS-OF-TECHNICAL-ALLOCATIVE-AND-ECONOMIC-EFFICIENCIES-OF-YAM-PRODUCERS-IN-GANYE-LOCAL-GOVERNMENT-AREA-OF-ADAMAWA-STATE-NIGERIA.pdf</t>
  </si>
  <si>
    <t>https://pdf.usaid.gov/pdf_docs/PA00ZVK9.pdf</t>
  </si>
  <si>
    <t>http://www.cambridgenigeriapub.com/wp-content/uploads/2021/10/CJECM_Vol21_No4_June_2021-18.pdf</t>
  </si>
  <si>
    <t>https://www.researchgate.net/profile/Abel-Adebayo/publication/235951747_AWARENESS_OF_CLIMATE_CHANGE_IMPACTS_AND_ADAPTATION_IN_ADAMAWA_STATE_NIGERIA/links/56c74c6a08ae96cdd0677bde/AWARENESS-OF-CLIMATE-CHANGE-IMPACTS-AND-ADAPTATION-IN-ADAMAWA-STATE-NIGERIA.pdf?origin=publication_detail</t>
  </si>
  <si>
    <t>https://www.researchgate.net/profile/Jacob-Shehu/publication/265120940_Analysis_of_Micro-finance_Impact_on_Poverty_Reduction_in_Adamawa_state_Nigeria/links/546cbabd0cf2193b94c57373/Analysis-of-Micro-finance-Impact-on-Poverty-Reduction-in-Adamawa-state-Nigeria.pdf</t>
  </si>
  <si>
    <t>https://www.humanitarianresponse.info/sites/www.humanitarianresponse.info/files/documents/files/_november_adamawa_partners_presence_a4.pdf</t>
  </si>
  <si>
    <t>https://nsang.org/_uploads/uploads/2021/6011f929d4850_5.pdf</t>
  </si>
  <si>
    <t>https://medcraveonline.com/BIJ/BIJ-02-00061.pdf</t>
  </si>
  <si>
    <t>http://wp1.inecnigeria.org/wp-content/uploads/2019/02/PU_Directory_Revised_January_2015_Adamawa1.pdf</t>
  </si>
  <si>
    <t>https://www.researchgate.net/profile/Blessed-Dimas/publication/282201419_Determination_of_Some_Heavy_Metals_in_Vital_Organs_of_Cows_and_Bulls_at_Jimeta_Abattoir_Yola_Adamawa_State_Nigeria/links/60edbe329541032c6d386f2c/Determination-of-Some-Heavy-Metals-in-Vital-Organs-of-Cows-and-Bulls-at-Jimeta-Abattoir-Yola-Adamawa-State-Nigeria.pdf</t>
  </si>
  <si>
    <t>https://www.researchgate.net/profile/Oluwaseyi-Sodeinde/publication/361177635_Influence_of_Adventist_World_Radio_Programmes_on_Behavioural_Change_among_Listeners_in_Adamawa_and_Taraba_States_Nigeria/links/62a1322ac660ab61f86de597/Influence-of-Adventist-World-Radio-Programmes-on-Behavioural-Change-among-Listeners-in-Adamawa-and-Taraba-States-Nigeria.pdf</t>
  </si>
  <si>
    <t>https://www.ajol.info/index.php/jagrenv/article/download/235731/222706</t>
  </si>
  <si>
    <t>http://www.jmest.org/wp-content/uploads/JMESTN42350455.pdf</t>
  </si>
  <si>
    <t>https://www.fao.org/fileadmin/user_upload/emergencies/docs/FAONENigeriasitrep_Nov2019.pdf</t>
  </si>
  <si>
    <t>https://seahipaj.org/journals-ci/sept-2020/IJIFNSA/full/IJIFNSA-S-3-2020.pdf</t>
  </si>
  <si>
    <t>https://www.iosrjournals.org/iosr-javs/papers/vol5-issue4/N0546166.pdf?id=8097</t>
  </si>
  <si>
    <t>http://repository.futminna.edu.ng:8080/jspui/bitstream/123456789/14577/1/AJALA, Sherifdeen Ayanniyi Thesis.pdf</t>
  </si>
  <si>
    <t>https://www.iosrjournals.org/iosr-jbm/papers/Vol17-issue11/Version-2/C0171122330.pdf</t>
  </si>
  <si>
    <t>https://digitalcommons.unl.edu/cgi/viewcontent.cgi?article=5959&amp;context=libphilprac</t>
  </si>
  <si>
    <t>https://www.fao.org/3/ca7641en/ca7641en.pdf</t>
  </si>
  <si>
    <t>https://ndpublisher.in/admin/issues/IJAEBV7N3ii.pdf</t>
  </si>
  <si>
    <t>https://www.researchgate.net/profile/Muhammad-R-Jaafar-Furo/publication/348230006_Evaluation_of_livestock's_hide_and_skin_marketing_in_Adamawa_State_Nigeria/links/60d85589458515d6fbe0cc07/Evaluation-of-livestocks-hide-and-skin-marketing-in-Adamawa-State-Nigeria.pdf?origin=publication_detail</t>
  </si>
  <si>
    <t>https://dtm.iom.int/sites/g/files/tmzbdl1461/files/reports/IOM Nigeria DTM Flash Report NE -Borno, Adamawa and Yobe Stae (1 June - 31 August 2022).pdf?iframe=true</t>
  </si>
  <si>
    <t>https://www.ijmsssr.org/paper/IJMSSSR00901.pdf</t>
  </si>
  <si>
    <t>https://fscluster.org/sites/default/files/documents/faonigeriasitrep_october2018_2.pdf</t>
  </si>
  <si>
    <t>https://reliefweb.int/attachments/6ecde008-ab98-3ad4-bae3-84dcd57ac529/adamawa_state_gbv_response_sop_final.pdf</t>
  </si>
  <si>
    <t>https://dtm.iom.int/sites/g/files/tmzbdl1461/files/reports/IOM Nigeria Flash Report Adamawa and Borno State 12 January 2024.pdf?iframe=true</t>
  </si>
  <si>
    <t>https://www.researchgate.net/profile/Abubakar-Sadiq-Abdulqadir/publication/332925499_Assessment_of_Substantive_Causes_Effects_and_Mitigation_Strategies_of_Flood_Scenario_in_Yola_South_LGA_Adamawa_State_Nigeria/links/6325d79b873eca0c0094ed8e/Assessment-of-Substantive-Causes-Effects-and-Mitigation-Strategies-of-Flood-Scenario-in-Yola-South-LGA-Adamawa-State-Nigeria.pdf</t>
  </si>
  <si>
    <t>https://www.ajol.info/index.php/sokjvs/article/download/72774/61888</t>
  </si>
  <si>
    <t>https://www.researchgate.net/profile/Abdurrahman-Ismaila-2/publication/361945248_An_Analysis_of_Urban_Growth_Pattern_in_Yola-North_Local_Government_Area_Adamawa_State_Nigeria/links/62ce0ad1c276426014aaf639/An-Analysis-of-Urban-Growth-Pattern-in-Yola-North-Local-Government-Area-Adamawa-State-Nigeria.pdf?origin=publication_detail</t>
  </si>
  <si>
    <t>https://www.researchgate.net/profile/Dupe-Nihinlola-Olayinka-Dosunmu/publication/336783761_Analysis_of_Impact_of_Exposures_and_Hydrological_Modelling_of_Flood_Peak_Zones_in_Adamawa_Catchment_Nigeria/links/5db742e792851c8180114cff/Analysis-of-Impact-of-Exposures-and-Hydrological-Modelling-of-Flood-Peak-Zones-in-Adamawa-Catchment-Nigeria.pdf</t>
  </si>
  <si>
    <t>http://ijs.oauife.edu.ng/wp-content/uploads/2013/06/Okunlola-et-al-20.pdf</t>
  </si>
  <si>
    <t>https://core.ac.uk/download/pdf/234627004.pdf</t>
  </si>
  <si>
    <t>https://www.researchgate.net/profile/Bala-Taru/publication/237321935_Economic_Efficiency_of_Resource_Use_in_Groundnut_Production_in_Adamawa_State_of_Nigeria/links/59f8323f0f7e9b553ebf081a/Economic-Efficiency-of-Resource-Use-in-Groundnut-Production-in-Adamawa-State-of-Nigeria.pdf</t>
  </si>
  <si>
    <t>https://www.cambridgenigeriapub.com/wp-content/uploads/2021/10/CJERT_Vol21_No5_June_2021-26.pdf</t>
  </si>
  <si>
    <t>https://www.researchgate.net/profile/J-Ayoola/publication/371904257_SOCIO-ECONOMIC_FACTORS_INFLUENCING_SMALL_RUMINANT_PRODUCTION_IN_ADAMAWA_STATE_POLICY_IMPLICATIONS_FOR_LIVESTOCK_TRANSFORMATION_IN_NIGERIA/links/649b3910c41fb852dd36b881/SOCIO-ECONOMIC-FACTORS-INFLUENCING-SMALL-RUMINANT-PRODUCTION-IN-ADAMAWA-STATE-POLICY-IMPLICATIONS-FOR-LIVESTOCK-TRANSFORMATION-IN-NIGERIA.pdf</t>
  </si>
  <si>
    <t>https://www.researchgate.net/profile/Ahmad-Hussaini-Jagaba/publication/332060940_Defluoridation_of_Drinking_Water_by_Activated_Carbon_Prepared_from_Tridax_Procumbens_Plant_A_Case_Study_of_Gashaka_Village_Hong_L_G_A_Adamawa_State_Nigeria/links/5c9d121b45851506d7312fd3/Defluoridation-of-Drinking-Water-by-Activated-Carbon-Prepared-from-Tridax-Procumbens-Plant-A-Case-Study-of-Gashaka-Village-Hong-L-G-A-Adamawa-State-Nigeria.pdf</t>
  </si>
  <si>
    <t>https://etax-adirs.net/downloads/ASRALaws2020.pdf</t>
  </si>
  <si>
    <t>https://www.ajol.info/index.php/fje/article/view/201425/189948</t>
  </si>
  <si>
    <t>https://www.mtn-investor.com/mtn-cmd/pdf/presentations/accelerating-mtn-nigeria.pdf</t>
  </si>
  <si>
    <t>https://www.fao.org/3/ca7642en/ca7642en.pdf</t>
  </si>
  <si>
    <t>https://www.researchgate.net/profile/Abel-Adebayo/publication/289825832_CLIMATE_CHANGE_IN_ADAMAWA_STATE_NIGERIA_EVIDENCE_FROM_AGRO_CLIMATIC_PARAMETERS/links/5692e08f08aee91f69a72d36/CLIMATE-CHANGE-IN-ADAMAWA-STATE-NIGERIA-EVIDENCE-FROM-AGRO-CLIMATIC-PARAMETERS.pdf</t>
  </si>
  <si>
    <t>https://www.rsisinternational.org/journals/ijrias/DigitalLibrary/Vol.4&amp;Issue12/125-130.pdf</t>
  </si>
  <si>
    <t>https://www.ajol.info/index.php/tjas/article/download/187903/177180</t>
  </si>
  <si>
    <t>https://portal.abuad.edu.ng/Assignments/1588789098afe2021.pdf</t>
  </si>
  <si>
    <t>https://nigeria.un.org/en/download/150497/256009</t>
  </si>
  <si>
    <t>https://www.sitemap.hepb.org/assets/Uploads/Final-CHIPO-Slide-1.pdf</t>
  </si>
  <si>
    <t>https://www.researchgate.net/profile/Abel-Adebayo/publication/235951747_AWARENESS_OF_CLIMATE_CHANGE_IMPACTS_AND_ADAPTATION_IN_ADAMAWA_STATE_NIGERIA/links/56c74c6a08ae96cdd0677bde/AWARENESS-OF-CLIMATE-CHANGE-IMPACTS-AND-ADAPTATION-IN-ADAMAWA-STATE-NIGERIA.pdf</t>
  </si>
  <si>
    <t>https://www.globalscientificjournal.com/researchpaper/INTEGRATED_SOLID_WASTE_MANAGEMENT_KEY_TO_REDUCTION_OF_SOLID_WASTE_MANAGEMENT_CARBON_FOOTPRINT_IN_EMERGING_ECONOMIES_A_LOOK_AT_YOLA_ADAMAWA_STATE_NIGERIA.pdf</t>
  </si>
  <si>
    <t>https://www.researchgate.net/profile/Bala-Taru/publication/267564272_Profitability_of_Groundnut_Production_in_Michika_Local_Government_Area_of_Adamawa_State_Nigeria/links/59f83233458515547c24eae0/Profitability-of-Groundnut-Production-in-Michika-Local-Government-Area-of-Adamawa-State-Nigeria.pdf</t>
  </si>
  <si>
    <t>https://adgis.ng/docs/__building-permit.pdf</t>
  </si>
  <si>
    <t>https://www.researchgate.net/profile/Abel-Adebayo/publication/289823043_Farmers'_Awareness_Vulnerability_and_Adaptation_to_Climate_Change_in_Adamawa_State_Nigeria/links/5692de2908aee91f69a72cf9/Farmers-Awareness-Vulnerability-and-Adaptation-to-Climate-Change-in-Adamawa-State-Nigeria.pdf?origin=publication_detail</t>
  </si>
  <si>
    <t>https://www.newsite.hepb.org/assets/Uploads/Final-CHIPO-Slide-1.pdf</t>
  </si>
  <si>
    <t>https://www.researchpublish.com/upload/book/paperpdf-1606734108.pdf</t>
  </si>
  <si>
    <t>https://www.researchgate.net/profile/Michael-Amurtiya/publication/351987041_Economic_analysis_of_rice_production_by_small-holder_women_farmers_in_Adamawa_State_Nigeria/links/60b4c7e892851cd0d988f8d1/Economic-analysis-of-rice-production-by-small-holder-women-farmers-in-Adamawa-State-Nigeria.pdf</t>
  </si>
  <si>
    <t>https://downloads.hindawi.com/journals/jeph/2018/1854892.pdf</t>
  </si>
  <si>
    <t>https://dtm.iom.int/sites/g/files/tmzbdl1461/files/reports/IOM Nigeria DTM Flash Report NE - Numan, Lamurde and Madagali LGA, Adamawa State (30 August 2022).pdf</t>
  </si>
  <si>
    <t>https://www.humanitarianresponse.info/sites/www.humanitarianresponse.info/files/documents/files/nigeria_jena_assessment_report_2019-12-06.pdf</t>
  </si>
  <si>
    <t>https://www.researchgate.net/profile/David-Nzadon/publication/357254679_Design_and_Implementation_of_Web-Based_Certificate_Verification_System_Case_Study_Adamawa_State_University_Mubi/links/61c367fa8bb20101842d8519/Design-and-Implementation-of-Web-Based-Certificate-Verification-System-Case-Study-Adamawa-State-University-Mubi.pdf?origin=publication_detail</t>
  </si>
  <si>
    <t>https://www.netjournals.org/pdf/NJAS/2022/1/21-026.pdf</t>
  </si>
  <si>
    <t>https://ijisrt.com/assets/upload/files/IJISRT21DEC134_(1).pdf</t>
  </si>
  <si>
    <t>https://globaljournals.org/GJHSS_Volume16/1-Analysis-of-Environmental.pdf</t>
  </si>
  <si>
    <t>https://www.rsisinternational.org/journals/ijrias/DigitalLibrary/Vol.4&amp;Issue9/86-89.pdf</t>
  </si>
  <si>
    <t>https://eajournals.org/wp-content/uploads/Assessment-of-Cost-and-Returns-of-Cattle-Marketing-In-Central-Zone-of-Adamawa-State-Nigeria.pdf</t>
  </si>
  <si>
    <t>https://academicjournals.org/journal/AJAR/article-full-text-pdf/E85DDED38501.pdf</t>
  </si>
  <si>
    <t>http://adsujas.adsu.edu.ng/wp-content/uploads/2023/09/4Abraham-et-al-2022.pdf</t>
  </si>
  <si>
    <t>https://core.ac.uk/download/pdf/234664521.pdf</t>
  </si>
  <si>
    <t>https://www.ijser.org/researchpaper/SOCIO-ECONOMIC-FACTORS-INFLUENCING-SMALL-RUMINANT-PRODUCTION-IN-ADAMAWA-STATE-POLICY-IMPLICATIONS-FOR-LIVESTOCK-TRANSFORMATION-IN-NIGERIA.pdf</t>
  </si>
  <si>
    <t>https://www.humanitarianresponse.info/sites/www.humanitarianresponse.info/files/documents/files/20190430_adamawa_partners_presence_a4.pdf</t>
  </si>
  <si>
    <t>https://www.sfcg.org/wp-content/uploads/2023/01/Final-Report-of-Baseline-Findings-on-United-in-Security-Project-in-Adamawa-and-Benue-State.pdf</t>
  </si>
  <si>
    <t>https://ir.library.oregonstate.edu/xmlui/bitstream/handle/1957/55007/Onyia 395 presentation.pdf</t>
  </si>
  <si>
    <t>https://www.ijern.com/journal/2021/May-2021/01.pdf</t>
  </si>
  <si>
    <t>https://ijrpr.com/uploads/V4ISSUE7/IJRPR15364.pdf</t>
  </si>
  <si>
    <t>https://ir-library.ku.ac.ke/bitstream/handle/123456789/26145/Teaching and Learning Resources during the Covid-19 Pandemic in Public Primary Schools in Adamawa State, Nigeria.pdf?sequence=1</t>
  </si>
  <si>
    <t>http://wwjmrd.com/upload/determination-of-macro-and-micro-elements-in-some-selected-anti-diabetic-medicinal-plants-in-adamawa-state-nigeria-using-instrumental-neutron-analysis_1530776411.pdf</t>
  </si>
  <si>
    <t>https://reliefweb.int/attachments/a5c882bf-af05-3868-9b81-d1a52ea937a3/04052017_ocha_nga_adamawa_state_settlements_reference_map.pdf</t>
  </si>
  <si>
    <t>https://www.humanitarianresponse.info/sites/www.humanitarianresponse.info/files/documents/files/31122016_ocha_nga_adawama_ongoing_humanitarian_presence.pdf</t>
  </si>
  <si>
    <t>https://www.fao.org/3/ca7648en/ca7648en.pdf</t>
  </si>
  <si>
    <t>https://www.impactjournals.us/download/archives/2-14-1427709084-13. Applied- Students` Attitude towards-Dr. Sofeme R.Jebson.pdf</t>
  </si>
  <si>
    <t>https://www.fisheriesjournal.com/archives/2019/vol7issue1/PartB/6-5-16-201.pdf</t>
  </si>
  <si>
    <t>https://www.ijhssnet.com/journals/Vol_3_No_21_[Special_Issue_December_2013]/19.pdf</t>
  </si>
  <si>
    <t>https://www.ijsr.net/archive/v4i2/SUB151542.pdf</t>
  </si>
  <si>
    <t>https://www.refworld.org/pdfid/5911adcf4.pdf</t>
  </si>
  <si>
    <t>https://www.humanitarianresponse.info/sites/www.humanitarianresponse.info/files/documents/files/19042017_ocha_nga_adamawa_state_displacement_profile.pdf</t>
  </si>
  <si>
    <t>https://globaljournals.org/GJMBR_Volume11/3-Marketing-and-Distribution-Channel-of-Processed-Fish.pdf</t>
  </si>
  <si>
    <t>https://seahipaj.org/journals-ci/sept-2019/IJISSHR/full/IJISSHR-S-5-2019.pdf</t>
  </si>
  <si>
    <t>http://haed.hr/aec/wp-content/uploads/2017/12/2017-1.pdf</t>
  </si>
  <si>
    <t>http://njestr.com.ng/downloads/research/1523044054NJESTR 073.pdf</t>
  </si>
  <si>
    <t>https://www.humanitarianresponse.info/sites/www.humanitarianresponse.info/files/documents/files/ocha_nga_adamawa_ongoing_planned_humanitarian_presence_31102016.pdf</t>
  </si>
  <si>
    <t>https://eajournals.org/wp-content/uploads/Assessment-of-Solid-Waste-Disposal-System-in-Jimeta-Adamawa-State-Nigeria.pdf</t>
  </si>
  <si>
    <t>https://www.icidr.org/jeiadc_vol3no1/Effect of poverty on food security of Rural households in Adamawa state-Nigeria.pdf</t>
  </si>
  <si>
    <t>https://reliefweb.int/sites/reliefweb.int/files/resources/ocha_nga_humanitarian_dashboard_jan_to_dec2020.pdf</t>
  </si>
  <si>
    <t>https://icidr.org/jres-vol-6no3-dec2015/Academic Staff-Awareness and Use of Library-Resources and-Services in Nigeria-The-Case of Adamawa State-Polytechnic-Yola.pdf</t>
  </si>
  <si>
    <t>https://crisisresponse.iom.int/sites/g/files/tmzbdl1481/files/appeal/pdf/2023_Nigeria_Crisis_Response_Plan_2023.pdf</t>
  </si>
  <si>
    <t>https://www.researchgate.net/profile/Abdulmudallib-Ibrahim/publication/362392678_Forecasting_Malaria_Cases_in_Adamawa_State_in_Nigeria_Using_Autoregressive_Moving_Average_ARMA_Model/links/62e7db644246456b5500b53f/Forecasting-Malaria-Cases-in-Adamawa-State-in-Nigeria-Using-Autoregressive-Moving-Average-ARMA-Model.pdf?origin=publication_detail</t>
  </si>
  <si>
    <t>https://www.fao.org/fileadmin/user_upload/emergencies/docs/FAONigeriasitrep_October2018.pdf</t>
  </si>
  <si>
    <t>https://budgetpedia.ng/Download/201/adamawa-budget-documents/6151/adamawa-2021-budget-speech</t>
  </si>
  <si>
    <t>https://hrcak.srce.hr/file/374688</t>
  </si>
  <si>
    <t>https://www.researchgate.net/profile/Adeniyi-Badekale/publication/336567818_ASSESSMENT_OF_THE_IMPACT_OF_INDUSTRIAL_DISPUTES_ON_TEACHING_EFFECTIVENESS_OF_ACADEMIC_STAFF_IN_ADAMAWA_STATE_POLYTECHNIC_YOLA_NIGERIA/links/5da618e64585159bc3d00711/ASSESSMENT-OF-THE-IMPACT-OF-INDUSTRIAL-DISPUTES-ON-TEACHING-EFFECTIVENESS-OF-ACADEMIC-STAFF-IN-ADAMAWA-STATE-POLYTECHNIC-YOLA-NIGERIA.pdf</t>
  </si>
  <si>
    <t>https://www.unicef.org/media/80201/file/Nigeria-SitRep-February-2019.pdf</t>
  </si>
  <si>
    <t>https://www.idpublications.org/wp-content/uploads/2017/11/Abstract-ANALYSIS-OF-THE-IMPACT-OF-BOKO-HARAM-INSURGENCY-ON-EDUCATION.pdf</t>
  </si>
  <si>
    <t>https://seahipaj.org/journals-ci/sept-2020/IJIFNSA/full/IJIFNSA-S-4-2020.pdf</t>
  </si>
  <si>
    <t>https://eajournals.org/ijeahii/wp-content/uploads/sites/51/2023/12/Sexual-Dysfunction.pdf</t>
  </si>
  <si>
    <t>https://cdn.odi.org/media/documents/7389.pdf</t>
  </si>
  <si>
    <t>https://adspc.ad.gov.ng/wp-content/uploads/2023/09/Final-Draft_Adamawa-State-Social-Protection-Policy_Clean-Revised-1.pdf</t>
  </si>
  <si>
    <t>https://fscluster.org/sites/default/files/documents/final_fiche-nigeria_june_2020.pdf</t>
  </si>
  <si>
    <t>https://reliefweb.int/sites/reliefweb.int/files/resources/170307_adamawa_state_crisis_profile_.pdf</t>
  </si>
  <si>
    <t>https://www.undp.org/sites/g/files/zskgke326/files/publications/UNDP_FamineStudy_Nigeria.PDF</t>
  </si>
  <si>
    <t>https://data.unhcr.org/en/documents/download/70996</t>
  </si>
  <si>
    <t>https://www.iiste.org/Journals/index.php/JEES/article/download/29602/30395</t>
  </si>
  <si>
    <t>http://www.atbuftejoste.net/index.php/joste/article/download/779/pdf_506</t>
  </si>
  <si>
    <t>https://adspc.ad.gov.ng/wp-content/uploads/2021/06/ASAP-OGP-Final.pdf</t>
  </si>
  <si>
    <t>https://www.iosrjournals.org/iosr-javs/papers/vol6-issue2/K0625159.pdf</t>
  </si>
  <si>
    <t>https://www.idosi.org/wjas/wjas4(5)/15.pdf</t>
  </si>
  <si>
    <t>http://www.dyane.net/linked/10.1. Marketing and Distribution Channel of Processed Fish.pdf</t>
  </si>
  <si>
    <t>https://www.rsisinternational.org/journals/ijriss/Digital-Library/volume-3-issue-4/73-80.pdf</t>
  </si>
  <si>
    <t>https://www.llacan.cnrs.fr/AdaGram/talks/WAM_Tone_LITVINOVA_Mainz_2019_audio.pdf</t>
  </si>
  <si>
    <t>https://eajournals.org/wp-content/uploads/Assessment-of-Problems-Affecting-the-Structure-Conduct-And-Performance-Of-Cowpea-Marketing-in-Yola-North-and-Yola-South-Local-Government-Areas-in-Adamawa-State-Nigeria..pdf</t>
  </si>
  <si>
    <t>https://media.neliti.com/media/publications/331408-evaluation-of-livestocks-hide-and-skin-m-9d429cf5.pdf</t>
  </si>
  <si>
    <t>https://pdf.usaid.gov/pdf_docs/PA00ZVK8.pdf</t>
  </si>
  <si>
    <t>https://iaras.org/iaras/filedownloads/ijres/2019/020-0006(2019).pdf</t>
  </si>
  <si>
    <t>https://pdf.usaid.gov/pdf_docs/PA00TDW5.pdf</t>
  </si>
  <si>
    <t>https://www.fig.net/resources/proceedings/fig_proceedings/fig2021/papers/ts08.3/TS08.3_olayinka_11091_abs.pdf</t>
  </si>
  <si>
    <t>https://www.researchgate.net/profile/Sadiq-Amali/publication/321212022_The_Role_of_Microfinance_Banks_in_Rural_Development_in_Adamawa_State_Nigeria/links/5b1138524585150a0a5ec273/The-Role-of-Microfinance-Banks-in-Rural-Development-in-Adamawa-State-Nigeria.pdf?origin=publication_detail</t>
  </si>
  <si>
    <t>https://nigerianstat.gov.ng/pdfuploads/Adamawa_PDF_rev.compressed.pdf</t>
  </si>
  <si>
    <t>https://www.researchgate.net/profile/Muhammad-R-Jaafar-Furo/publication/352817441_Assessing_resource_utilisation_in_beef_cattle_feedlot_system_in_Adamawa_State_Nigeria/links/60db0612458515d6fbe7f641/Assessing-resource-utilisation-in-beef-cattle-feedlot-system-in-Adamawa-State-Nigeria.pdf</t>
  </si>
  <si>
    <t>https://dtm.iom.int/sites/g/files/tmzbdl1461/files/reports/IOM Nigeria Flash Report Adamawa and Borno State 12 January 2024.pdf</t>
  </si>
  <si>
    <t>https://www.researchgate.net/profile/Ejor-N-Etiku/publication/327107638_The_effect_of_climate_change_on_rice_production_in_Adamawa_State_Nigeria/links/5b798203299bf1d5a715a1d9/The-effect-of-climate-change-on-rice-production-in-Adamawa-State-Nigeria.pdf?origin=publication_detail</t>
  </si>
  <si>
    <t>https://www.fao.org/fileadmin/user_upload/emergencies/docs/FAONigeriasitrep_May2019.pdf</t>
  </si>
  <si>
    <t>https://www.researchgate.net/profile/Abdurrahman-Ismaila-2/publication/361945248_An_Analysis_of_Urban_Growth_Pattern_in_Yola-North_Local_Government_Area_Adamawa_State_Nigeria/links/62ce0ad1c276426014aaf639/An-Analysis-of-Urban-Growth-Pattern-in-Yola-North-Local-Government-Area-Adamawa-State-Nigeria.pdf</t>
  </si>
  <si>
    <t>https://globalacademicgroup.com/journals/nard/Nard Volume 29 No.1/AGRICULTURAL ENTREPRENEURSHIP EDUCATION A KEY FOR SUSTAINABLE NATIONAL DEVELOPMENT IN NIGERIA.pdf</t>
  </si>
  <si>
    <t>https://www.humanitarianresponse.info/sites/www.humanitarianresponse.info/files/assessments/SITREP Adamawa - 2014-11-05.pdf</t>
  </si>
  <si>
    <t>https://www.iosrjournals.org/iosr-javs/papers/vol6-issue4/B0640411.pdf?id=7269</t>
  </si>
  <si>
    <t>https://files.eric.ed.gov/fulltext/EJ1158589.pdf</t>
  </si>
  <si>
    <t>https://dtm.iom.int/sites/g/files/tmzbdl1461/files/reports/IOM Nigeria DTM Flash Report NE - Madagali Adamawa State (28 June 2022).pdf</t>
  </si>
  <si>
    <t>https://isdsnet.com/ijds-v3n6-5.pdf</t>
  </si>
  <si>
    <t>https://www.researchgate.net/profile/Muluh-Khan/publication/294893730_Quality_assessment_of_limestone_deposit_found_in_Gemsa_local_government_area_of_Adamawa_state_Nigeria/links/5810b87d08aef2ef97b2cb0c/Quality-assessment-of-limestone-deposit-found-in-Gemsa-local-government-area-of-Adamawa-state-Nigeria.pdf</t>
  </si>
  <si>
    <t>https://www.jstor.org/stable/716627</t>
  </si>
  <si>
    <t>https://www.ajol.info/index.php/jagrenv/article/download/235034/222045</t>
  </si>
  <si>
    <t>https://www.pzcussons.com/wp-content/uploads/2019/08/PZ-Cussons_Year-End-Investor-Presentation-2018-FINAL.pdf</t>
  </si>
  <si>
    <t>https://agriscitech.eu/wp-content/uploads/2019/12/15_AST_4_December_2019.pdf</t>
  </si>
  <si>
    <t>https://digitalcommons.unl.edu/cgi/viewcontent.cgi?article=14473&amp;context=libphilprac</t>
  </si>
  <si>
    <t>https://www.fao.org/fileadmin/user_upload/emergencies/docs/FAO NE Nigeria sit rep_June 2020.pdf</t>
  </si>
  <si>
    <t>https://core.ac.uk/download/pdf/234646151.pdf</t>
  </si>
  <si>
    <t>https://www.researchgate.net/profile/Mansur-Muhammad-Bello/publication/361410423_Historical_assessment_of_the_socio-economic_and_political_activities_of_Fulani_pastoralists_in_Yola_Adamawa-Nigeria/links/62cdfbcd5dc7555897cd8cf2/Historical-assessment-of-the-socio-economic-and-political-activities-of-Fulani-pastoralists-in-Yola-Adamawa-Nigeria.pdf</t>
  </si>
  <si>
    <t>https://adspc.ad.gov.ng/wp-content/uploads/2022/06/2022-2024-Adamawa-State-Approved-MTEF-FSP.pdf</t>
  </si>
  <si>
    <t>https://reliefweb.int/attachments/4d0d2062-a6d6-4290-b298-4b699de22ed5/July - September_Adamawa Partner Presence Map.pdf</t>
  </si>
  <si>
    <t>https://www.ijser.org/researchpaper/THE-IMPACT-OF-INTERNALLY-DISPLACE-PERSONS-IDP-ON-HOST-COMMUNITIES-OF-ADAMAWA-STATE.pdf</t>
  </si>
  <si>
    <t>http://seahipaj.org/journals-ci/sept-2013/IJIABR/full/IJIABR-S-3-2013.pdf</t>
  </si>
  <si>
    <t>https://www.iosrjournals.org/iosr-jbm/papers/Vol22-issue2/Series-1/G2202014758.pdf</t>
  </si>
  <si>
    <t>https://bmjopen.bmj.com/content/bmjopen/10/9/e035263.full.pdf</t>
  </si>
  <si>
    <t>https://archive.org/download/1consumer-preference-analysis-between-local-and-imported-rice-consumption-final/3analysis-of-socio-economic-chracteristics-of-rice-consumers-in-final.pdf</t>
  </si>
  <si>
    <t>https://papers.ssrn.com/sol3/Delivery.cfm/SSRN_ID3040141_code2790466.pdf?abstractid=3040141&amp;mirid=1</t>
  </si>
  <si>
    <t>https://www.ajol.info/index.php/fje/article/view/214769/202551</t>
  </si>
  <si>
    <t>https://data.unhcr.org/ar/documents/download/48108</t>
  </si>
  <si>
    <t>https://oaji.net/articles/2014/653-1397369136.pdf</t>
  </si>
  <si>
    <t>https://dtm.iom.int/sites/g/files/tmzbdl1461/files/reports/IOM Nigeria DTM Flash Report NE - Lamurde Guyuk and Balanga LGA(Adamawa and Gombe) communal clash 22 June 2022.pdf?iframe=true</t>
  </si>
  <si>
    <t>https://www.nigerianregulators.com/admin/upload/report/15386-10. Dangote Cement - Investor Presentation 9M 2021 (Mar 18 2022)-proshare.pdf</t>
  </si>
  <si>
    <t>https://eajournals.org/wp-content/uploads/Mineral-Composition-of-Local-Salt-Licks-Toka-in-Adamawa-State-Nigeria-1.pdf</t>
  </si>
  <si>
    <t>https://budgetpedia.ng/Download/277/adamawa-accountant-generals-report/6668/adamawa-accountant-generals-report-2019</t>
  </si>
  <si>
    <t>https://oar.icrisat.org/11531/1/Handbook on Sorghum production for NE printed version.pdf</t>
  </si>
  <si>
    <t>https://www.ijiras.com/2021/Vol_8-Issue_11/paper_3.pdf</t>
  </si>
  <si>
    <t>https://www.researchgate.net/profile/Dennis-Amadi/publication/331063851_The_Environmental_Studies_Causes_and_Effects_of_Deforestation_on_the_Socio-Economic_Livelihood_of_Michika_People_Adamawa_State_Nigeria/links/5c63ead3a6fdccb608bead2d/The-Environmental-Studies-Causes-and-Effects-of-Deforestation-on-the-Socio-Economic-Livelihood-of-Michika-People-Adamawa-State-Nigeria.pdf?origin=publication_detail</t>
  </si>
  <si>
    <t>https://www.ajol.info/index.php/gjass/article/download/138741/128416</t>
  </si>
  <si>
    <t>https://www.usaid.gov/sites/default/files/2024-01/2023-12-22_USG_Nigeria_Complex_Emergency_Fact_Sheet_1.pdf</t>
  </si>
  <si>
    <t>https://vip.akwaibomstate.gov.ng/wp-content/uploads/2023/07/2022-AKWA-IBOM-STATE-ANNUAL-FINANCIAL-STAEMENTS-FINAL.pdf</t>
  </si>
  <si>
    <t>https://www.iosrjournals.org/iosr-jrme/papers/Vol-4 Issue-2/Version-4/G04244148.pdf</t>
  </si>
  <si>
    <t>https://www.ijesi.org/papers/Vol(10)i9/Ser-2/B1009021317.pdf</t>
  </si>
  <si>
    <t>https://www.jstor.org/stable/10.2979/africonfpeacrevi.1.2.104</t>
  </si>
  <si>
    <t>https://pmworldlibrary.net/wp-content/uploads/2023/08/pmwj132-Aug2023-Ekpo-Akpan-site-attributes-and-captial-value-of-recreational-real-estate.pdf</t>
  </si>
  <si>
    <t>https://www.researchgate.net/profile/James-Henry-17/publication/364058941_Financial_Inclusion_and_Poverty_Alleviation_in_Akwa_Ibom_State_Nigeria_The_Case_Study_of_Small_and_Medium_Enterprises/links/6337d1ac76e39959d68a5606/Financial-Inclusion-and-Poverty-Alleviation-in-Akwa-Ibom-State-Nigeria-The-Case-Study-of-Small-and-Medium-Enterprises.pdf?origin=publication_detail</t>
  </si>
  <si>
    <t>https://media.premiumtimesng.com/wp-content/files/2021/04/Explore-Akwa-Ibom.pdf</t>
  </si>
  <si>
    <t>http://www.icidr.org/ajci-vol2no1-june2020/Development-Regulation-Mechanisms-and-Housing-Development-in-Nigeria-A-Case-Study-of-Ikot-Ekpene-Local-Government-Area-Akwa-Ibom-State.pdf</t>
  </si>
  <si>
    <t>https://akwaibomstateaudit.net/audit/admin/uploads/file/2021_report_of_auditor-general.pdf</t>
  </si>
  <si>
    <t>https://www.researchgate.net/profile/Otobong-Etuk-2/publication/372550508_Marketing_skills_need_and_management_of_medium_scale_enterprises_in_Akwa_Ibom_State_Nigeria/links/64be1ddec41fb852dd973b62/Marketing-skills-need-and-management-of-medium-scale-enterprises-in-Akwa-Ibom-State-Nigeria.pdf</t>
  </si>
  <si>
    <t>https://www.ajol.info/index.php/tzool/article/download/226566/213828</t>
  </si>
  <si>
    <t>https://nigerianstat.gov.ng/pdfuploads/Education Statistics Publication.pdf</t>
  </si>
  <si>
    <t>http://www.journalrepository.org/media/journals/JGEESI_42/2015/Jun/Oluwagbemi312015JGEESI17832.pdf</t>
  </si>
  <si>
    <t>https://journal.nutritionnigeria.org/wp-content/uploads/journal/published_paper/volume-44/issue-1/dV74jhYn.pdf</t>
  </si>
  <si>
    <t>https://www.ajouronline.com/index.php/AJAFS/article/download/5058/2667</t>
  </si>
  <si>
    <t>https://academicjournals.org/article/article1379672941_Ikorok et al.pdf</t>
  </si>
  <si>
    <t>http://eajournals.org/wp-content/uploads/Illicit-Drug-Use-and-Emotional-Behaviour-of-Senior-Secondary-Students-in-Public-Schools-in-Akwa-Ibom-State-Nigeria.pdf</t>
  </si>
  <si>
    <t>https://saerem.com/wp-content/uploads/2020/01/journal-post-023.pdf</t>
  </si>
  <si>
    <t>https://www.researchgate.net/profile/Edward-Okey/publication/271435322_Municipal_solid_waste_characterization_and_management_in_Uyo_Akwa_Ibom_State_Nigeria/links/5f258a7e458515b729f92500/Municipal-solid-waste-characterization-and-management-in-Uyo-Akwa-Ibom-State-Nigeria.pdf</t>
  </si>
  <si>
    <t>https://link.springer.com/content/pdf/10.1007/s10668-014-9580-3.pdf</t>
  </si>
  <si>
    <t>https://www.researchgate.net/profile/Morufu-Raimi/publication/330114860_Obong_Victor_Attah_International_Airport_and_Its_Contributions_to_the_Income_of_the_Host_Communities_in_Akwa_Ibom_State_Nigeria_Article_Info/links/5c2e39b592851c22a3581fb8/Obong-Victor-Attah-International-Airport-and-Its-Contributions-to-the-Income-of-the-Host-Communities-in-Akwa-Ibom-State-Nigeria-Article-Info.pdf</t>
  </si>
  <si>
    <t>https://globaljournals.org/GJHSS_Volume18/4-The-Impact-of-Oil-Exploration.pdf</t>
  </si>
  <si>
    <t>https://journalofbusiness.org/index.php/GJMBR/article/download/1333/1240/8150</t>
  </si>
  <si>
    <t>https://www.researchgate.net/profile/Sunday-Akpan/publication/353417578_Nigerian_Journal_of_Agriculture_Food_and_Environment_7468-74_ANALYSIS_OF_TOTAL_FACTOR_PRODUCTIVITY_AMONG_SMALL-_HOLDER_VEGETABLE_FARMERS_IN_AKWA-IBOM_STATE_NIGERIA/links/60fb1303169a1a0103b1e388/Nigerian-Journal-of-Agriculture-Food-and-Environment-7468-74-ANALYSIS-OF-TOTAL-FACTOR-PRODUCTIVITY-AMONG-SMALL-HOLDER-VEGETABLE-FARMERS-IN-AKWA-IBOM-STATE-NIGERIA.pdf</t>
  </si>
  <si>
    <t>https://www.icidr.org/jres vol 14 no 1 april 2023/Digital-Devices-and-Secondary-School-Students-Achievement-in-Biology-in-Eket-Local-Government-Area-Akwa-Ibom-State-Nigeria.pdf</t>
  </si>
  <si>
    <t>http://www.ebsujmc.com/uploads/57492_1527710218.pdf</t>
  </si>
  <si>
    <t>https://www.iiste.org/Journals/index.php/JEES/article/viewFile/2742/2767</t>
  </si>
  <si>
    <t>https://www.fhi360.org/sites/default/files/media/documents/resource-nigeria-hiv-surge-hiv-response.pdf</t>
  </si>
  <si>
    <t>https://www.iosrjournals.org/iosr-jbm/papers/Vol18-issue10/Version-2/J1810027075.pdf</t>
  </si>
  <si>
    <t>https://core.ac.uk/download/pdf/230624653.pdf</t>
  </si>
  <si>
    <t>http://ijsit.com/admin/ijsit_files/GROUND WATER AQUIFER DELINEATION OF AKWA IBOM STATE, NIGERIA_IJSIT_3.5.7.pdf</t>
  </si>
  <si>
    <t>https://www.researchgate.net/profile/Idongesit-Umoh-2/publication/352492213_Social_Vulnerability_of_Rural_Dwellers_to_Climate_Variability_Akwa_Ibom_State_Nigeria/links/60cbc2fe92851ca3acaa9f69/Social-Vulnerability-of-Rural-Dwellers-to-Climate-Variability-Akwa-Ibom-State-Nigeria.pdf</t>
  </si>
  <si>
    <t>http://wojast.org.ng/wp-content/uploads/Vol2-2/224-231.pdf</t>
  </si>
  <si>
    <t>https://www.researchgate.net/profile/Humphrey-Igbinosa-Aigbe/publication/342689705_Non-Linear_Regression_Models_for_Volume_Estimation_of_Gmelina_arborea_Roxb_in_Uyo_Ravine_Plantation_Akwa_Ibom_State_Nigeria/links/5f00835792851c52d617020d/Non-Linear-Regression-Models-for-Volume-Estimation-of-Gmelina-arborea-Roxb-in-Uyo-Ravine-Plantation-Akwa-Ibom-State-Nigeria.pdf</t>
  </si>
  <si>
    <t>https://www.resjournals.com/wp-content/uploads/2021/07/Ubokudom-et-al.pdf</t>
  </si>
  <si>
    <t>https://www.researchgate.net/publication/353712626_Social_welfare_program_and_poverty_eradication_in_sub-saharan_region_of_Eket_Senatorial_district_Akwa_Ibom_State_Nigeria/fulltext/610bddde0c2bfa282a241000/Social-welfare-program-and-poverty-eradication-in-sub-saharan-region-of-Eket-Senatorial-district-Akwa-Ibom-State-Nigeria.pdf</t>
  </si>
  <si>
    <t>https://www.researchgate.net/profile/Joseph-Erhabor/publication/285310825_Ethnomedicinal_Survey_of_Medicinal_Plants_Used_in_the_Treatment_of_Male_Infertilty_among_the_IFA_Nkari_People_of_Ini_Local_Government_Area_of_AkwaIbom_State_Nigeria/links/581326e808aeb720f68132b0/Ethnomedicinal-Survey-of-Medicinal-Plants-Used-in-the-Treatment-of-Male-Infertilty-among-the-IFA-Nkari-People-of-Ini-Local-Government-Area-of-AkwaIbom-State-Nigeria.pdf</t>
  </si>
  <si>
    <t>https://www.lectitopublishing.nl/download/media-and-the-preservation-of-indigenous-languages-the-case-of-films-made-in-akwa-ibom-state-nigeria-3994.pdf</t>
  </si>
  <si>
    <t>https://academicjournals.org/article/article1381825121_Udeagha et al.pdf</t>
  </si>
  <si>
    <t>https://akwaibomstate.gov.ng/wp-content/uploads/2024/02/AKWA-IBOM-STATE-INVESTMENT-INCENTIVES-INVENTORY.pdf</t>
  </si>
  <si>
    <t>https://www.ijaar.org/articles/v7n11/sms/ijaar-v7n11-Nov21-p71113.pdf</t>
  </si>
  <si>
    <t>https://eajournals.org/wp-content/uploads/Human-Resources-and-Strategic-Management-for-Sustainable-Development-in-Nigeria-Akwa-Ibom-State-Experience.pdf</t>
  </si>
  <si>
    <t>https://globalacademicgroup.com/journals/world educators forum/AGRICULTURAL COOPERATIVES.pdf</t>
  </si>
  <si>
    <t>https://mail.arcjournals.org/pdfs/ijarb/v4-i1/1.pdf</t>
  </si>
  <si>
    <t>https://www.ijsr.net/archive/v4i8/SUB157632.pdf</t>
  </si>
  <si>
    <t>https://www.researchgate.net/profile/Nsisong-Udoh/publication/277400903_Academic_Achievement_Motivation_and_Attitude_of_Senior_Secondary_School_Students_towards_Examination_Malpractice_in_Uyo_Metropolis_Akwa_Ibom_State_Nigeria/links/5569e1f708aefcb861d5f1ff/Academic-Achievement-Motivation-and-Attitude-of-Senior-Secondary-School-Students-towards-Examination-Malpractice-in-Uyo-Metropolis-Akwa-Ibom-State-Nigeria.pdf?_sg[0]=started_experiment_milestone&amp;origin=journalDetail&amp;_rtd=e30=</t>
  </si>
  <si>
    <t>https://www.researchgate.net/publication/373605779_Assessment_of_Stigma_Coping_Mechanisms_and_Vulnerability_to_Violence_Among_HIV_Infected_People_Who_Inject_Drugs_in_Akwa-Ibom_State_Nigeria/fulltext/64f32c99fa851147de0c22c5/Assessment-of-Stigma-Coping-Mechanisms-and-Vulnerability-to-Violence-Among-HIV-Infected-People-Who-Inject-Drugs-in-Akwa-Ibom-State-Nigeria.pdf</t>
  </si>
  <si>
    <t>https://www.fhi360.org/sites/default/files/media/documents/Akwa RHFA report.pdf</t>
  </si>
  <si>
    <t>https://aksujacog.org.ng/articles/23/11/technology-of-electronic-banking-on-financial-inclusion-policy-the-nexus-on-entrepreneurial-growth-in-rural-communities-akwa-ibom-state-nigeria/aksujacog_03_03_04.pdf</t>
  </si>
  <si>
    <t>https://eajournals.org/wp-content/uploads/The-Impact-of-Human-Capital-Development-and-Economic-Empowerment-on-the-Socio-Economic-Development-of-Akwa-Ibom-State-Nigeria.pdf</t>
  </si>
  <si>
    <t>https://www.researchgate.net/profile/Emeka-Okonkwo-2/publication/280532168_Traditional_Crafts_and_Tourism_Development_and_Promotion_Etim_Ekpo_Local_Government_of_Akwa_Ibom_State_Nigeria/links/55b7d30e08ae092e96578d97/Traditional-Crafts-and-Tourism-Development-and-Promotion-Etim-Ekpo-Local-Government-of-Akwa-Ibom-State-Nigeria.pdf</t>
  </si>
  <si>
    <t>https://www.researchgate.net/profile/Emem-Inyang/publication/240539362_Major_constraints_affecting_aquaculture_development_in_Akwa_Ibom_State_Nigeria/links/543fe1150cf2be1758cfede9/Major-constraints-affecting-aquaculture-development-in-Akwa-Ibom-State-Nigeria.pdf</t>
  </si>
  <si>
    <t>https://www.scienpress.com/Upload/GEO/Vol 6_1_8.pdf</t>
  </si>
  <si>
    <t>https://pdf.usaid.gov/pdf_docs/PA00N3HJ.pdf</t>
  </si>
  <si>
    <t>https://oaji.net/articles/2016/509-1462677062.pdf</t>
  </si>
  <si>
    <t>https://www.researchgate.net/publication/356847986_THE_ECONOMIC_ANALYSIS_OF_CRAYFISH_PROCESSING_IN_AKWA_IBOM_STATE_NIGERIA/fulltext/61b08316c2e267424d1094c6/THE-ECONOMIC-ANALYSIS-OF-CRAYFISH-PROCESSING-IN-AKWA-IBOM-STATE-NIGERIA.pdf</t>
  </si>
  <si>
    <t>https://www.icidr.org/ijalsg_vol4no1_april_2013/The Fulfillment of Key Socio-economic and Fundamental Rights in Nigeria- Akwa Ibom State as a Paragon.pdf</t>
  </si>
  <si>
    <t>https://www.researchgate.net/profile/Robert-Ekpenyong/publication/228650304_Mapping_to_Alleviate_Poverty_in_Akwa_Ibom_State_Nigeria/links/572d88b908aee022975989ea/Mapping-to-Alleviate-Poverty-in-Akwa-Ibom-State-Nigeria.pdf</t>
  </si>
  <si>
    <t>https://bmcpublichealth.biomedcentral.com/track/pdf/10.1186/s12889-019-7890-y.pdf</t>
  </si>
  <si>
    <t>https://reliefweb.int/attachments/d1759641-701b-4c3f-8711-b412d067a12a/Akwa_Ibom.pdf</t>
  </si>
  <si>
    <t>http://africajsd.com/wp-content/uploads/2021/04/2-LIVELIHOOD-DIVERSIFICATION-AMONG-RURAL-FOREST-DWELLERS-IN-AKWA-IBOM-new.pdf</t>
  </si>
  <si>
    <t>https://www.icidr.org/ijedri-vol13no1-april2023a/Road-Infrastructure-and-Socio-economic-ransformation -n-Akwa-Ibom-State-Nigeria.pdf</t>
  </si>
  <si>
    <t>https://www.iiste.org/Journals/index.php/JBAH/article/download/10579/10768</t>
  </si>
  <si>
    <t>http://ijsit.com/admin/ijsit_files/QUALITY STATUS OF GROUNDWATER IN AKWA IBOM STATE, NIGERIA_IJSIT_3.5.4.pdf</t>
  </si>
  <si>
    <t>https://www.iiste.org/Journals/index.php/RHSS/article/viewFile/3796/3845</t>
  </si>
  <si>
    <t>https://www.ccsenet.org/journal/index.php/jsd/article/download/69717/37986</t>
  </si>
  <si>
    <t>https://www.researchgate.net/profile/Mfoniso-Aka/publication/359852871_Georesistivity_and_physicochemical_evaluation_of_hydrogeologic_units_in_parts_of_Akwa_Ibom_State_Nigeria/links/62547212d726197cfd4f217b/Georesistivity-and-physicochemical-evaluation-of-hydrogeologic-units-in-parts-of-Akwa-Ibom-State-Nigeria.pdf</t>
  </si>
  <si>
    <t>https://www.researchgate.net/profile/Chukwuemeka-Ihesie-2/publication/283450715_Knowledge_of_breast_cancer_and_practice_of_self-breast_examination_among_female_undergraduates_in_Uyo_Akwa_Ibom_State_Nigeria/links/5664325808ae192bbf907dd8/Knowledge-of-breast-cancer-and-practice-of-self-breast-examination-among-female-undergraduates-in-Uyo-Akwa-Ibom-State-Nigeria.pdf</t>
  </si>
  <si>
    <t>https://pmworldlibrary.net/wp-content/uploads/2022/08/pmwj120-Aug2022-Ekpo-Attai-Isok-inflation-hedging-potentials.pdf</t>
  </si>
  <si>
    <t>https://www.researchgate.net/profile/Akaninyene-Obot/publication/340392682_Mr_ANALYSIS_OF_CATFISH_VALUE_CHAIN_IN_AKWA_IBOM_STATE_NIGERIA/links/5f21e5e0299bf13404925e1a/Mr-ANALYSIS-OF-CATFISH-VALUE-CHAIN-IN-AKWA-IBOM-STATE-NIGERIA.pdf</t>
  </si>
  <si>
    <t>https://icidr.org/ijedri-vol11no1-april2020/National-Housing-Policy-and-Housing-Development-in-Uyo-Capital-City-of-Akwa-Ibom-State-Nigeria.pdf</t>
  </si>
  <si>
    <t>https://www.iiardjournals.org/get/IJEBM/VOL. 7 NO. 3 2021/THE EFFECT OF CORPORATE SOCIAL.pdf</t>
  </si>
  <si>
    <t>https://www.researchgate.net/profile/Unyime-Etuk/publication/365574365_GENDER_ANALYSIS_OF_LIVELIHOOD_DIVERSIFICATION_STRATEGIES_USED_BY_RURAL_FARMERS_IN_AKWA_IBOM_STATE_NIGERIA/links/6378d9d62f4bca7fd0731465/GENDER-ANALYSIS-OF-LIVELIHOOD-DIVERSIFICATION-STRATEGIES-USED-BY-RURAL-FARMERS-IN-AKWA-IBOM-STATE-NIGERIA.pdf?origin=publication_detail</t>
  </si>
  <si>
    <t>https://www.researchgate.net/profile/Alphonsus-Idung/publication/338218028_Knowledge_Attitudes_and_Perceptions_about_Mental_Illness_in_Ekom_Iman_Community_in_Akwa_Ibom_State_South-South_Nigeria/links/5e08f8c4299bf10bc382b8cb/Knowledge-Attitudes-and-Perceptions-about-Mental-Illness-in-Ekom-Iman-Community-in-Akwa-Ibom-State-South-South-Nigeria.pdf</t>
  </si>
  <si>
    <t>https://www.researchgate.net/profile/Anieti-Udofia/publication/355602712_Organizational_Culture_and_Civil_Service_Performance_in_Nigeria_A_Study_of_Akwa_Ibom_State_Ministry_of_Education_2010-2021/links/6250f461ef01342066638cf6/Organizational-Culture-and-Civil-Service-Performance-in-Nigeria-A-Study-of-Akwa-Ibom-State-Ministry-of-Education-2010-2021.pdf?origin=publication_detail</t>
  </si>
  <si>
    <t>https://www.researchgate.net/profile/Ifeoma-Uzoma/publication/342345243_SPATIAL_DISTRIBUTION_OF_FAMILY_PLANNING_SERVICES_AND_ACCEPTORS_IN_AKWA_IBOM_STATE_NIGERIA/links/5eef42ce92851ce9e7f79439/SPATIAL-DISTRIBUTION-OF-FAMILY-PLANNING-SERVICES-AND-ACCEPTORS-IN-AKWA-IBOM-STATE-NIGERIA.pdf</t>
  </si>
  <si>
    <t>https://pubdocs.worldbank.org/en/550011525977805690/Nigeria-Malaria-Akwa-Ibom-Anambra-States-Concept-Note-Cape-Town.pdf</t>
  </si>
  <si>
    <t>https://www.researchgate.net/profile/Robert-Ekpenyong/publication/302025785_An_assessment_of_the_nature_of_urban_growth_and_development_in_Akwa_Ibom_state_Nigeria/links/572d928608aee0229759b0b1/An-assessment-of-the-nature-of-urban-growth-and-development-in-Akwa-Ibom-state-Nigeria.pdf</t>
  </si>
  <si>
    <t>https://www.arcjournals.org/pdfs/ijhsse/v7-i2/2.pdf</t>
  </si>
  <si>
    <t>https://www.researchgate.net/profile/Aniebiet-Ntui/publication/354371335_Toward_Global_Dissemination_of_Indigenous_Knowledge_The_Case_of_Raffia_Artisans_in_Ikot_Ekpene_Local_Government_Area_of_Akwa_Ibom_State_Nigeria/links/613464e10360302a007d815c/Toward-Global-Dissemination-of-Indigenous-Knowledge-The-Case-of-Raffia-Artisans-in-Ikot-Ekpene-Local-Government-Area-of-Akwa-Ibom-State-Nigeria.pdf</t>
  </si>
  <si>
    <t>https://www.ijhssnet.com/journals/Vol_7_No_11_November_2017/20.pdf</t>
  </si>
  <si>
    <t>https://aksujaeerd.com/viewpdf/articles/publications/d/53.pdf</t>
  </si>
  <si>
    <t>https://abjournals.org/ajensr/wp-content/uploads/sites/15/journal/published_paper/volume-3/issue-4/AJENSR_KFTSIWV5.pdf</t>
  </si>
  <si>
    <t>https://globaljournals.org/s3/GJHSS_Volume18/1-Environmental-Noise-Pollution/1-Environmental-Noise-Pollution_LaTeX.pdf</t>
  </si>
  <si>
    <t>https://applications.emro.who.int/imemrf/Int_J_Mycobacteriology/Int_J_Mycobacteriology_2015_4_2_143_150.pdf</t>
  </si>
  <si>
    <t>https://globalacademicgroup.com/journals/resourcefulness/Ubong Esu.pdf</t>
  </si>
  <si>
    <t>https://www.iosrjournals.org/iosr-jhss/papers/Vol19-issue4/Version-5/G019455258.pdf</t>
  </si>
  <si>
    <t>https://www.researchgate.net/profile/Ndifreke-Nyah/publication/330352479_Flood_Hazard_Assessment_and_Decisions_Support_Using_Geographic_Information_System_A_Case_Study_of_Uyo_Capital_City_Akwa_Ibom_State_Nigeria/links/5c7a27a3458515831f7b631d/Flood-Hazard-Assessment-and-Decisions-Support-Using-Geographic-Information-System-A-Case-Study-of-Uyo-Capital-City-Akwa-Ibom-State-Nigeria.pdf</t>
  </si>
  <si>
    <t>https://icidr.org/ijedri_vol1no2n3_dec2010/Micro-credit Programme and Poverty Alleviation in Rural Nigeria A Case Study of Akwa Ibom State.pdf</t>
  </si>
  <si>
    <t>https://papers.ssrn.com/sol3/Delivery.cfm/SSRN_ID3350765_code2891311.pdf?abstractid=3350765</t>
  </si>
  <si>
    <t>https://eajournals.org/wp-content/uploads/Women-Educational-Empowerment-and-Sustainable-Political-Development-of-Nigeria.pdf</t>
  </si>
  <si>
    <t>https://english.fullerton.edu/publications/cln/clncurrentissue/CLN_Josiah_Akpan_Rhythm.pdf</t>
  </si>
  <si>
    <t>https://www.researchgate.net/profile/Edward-Oladele/publication/349524105_Estimating_HIV_incidence_in_the_Akwa_Ibom_AIDS_indicator_survey_AKAIS_Nigeria_using_the_limiting_antigen_avidity_recency_assay/links/60352448a6fdcc37a8494b1f/Estimating-HIV-incidence-in-the-Akwa-Ibom-AIDS-indicator-survey-AKAIS-Nigeria-using-the-limiting-antigen-avidity-recency-assay.pdf</t>
  </si>
  <si>
    <t>https://scholarworks.waldenu.edu/cgi/viewcontent.cgi?article=3813&amp;context=dissertations</t>
  </si>
  <si>
    <t>https://pdf.usaid.gov/pdf_docs/PA00XWJX.pdf</t>
  </si>
  <si>
    <t>https://www.researchgate.net/publication/370119493_SOCIO-ECONOMIC_DETERMINANTS_OF_CASSAVA_FARMERS'_PARTICIPATION_IN_USAIDMARKETS_II_PROGRAMME_IN_AKWA_IBOM_STATE_NIGERIA/fulltext/6440403f39aa471a524caa79/SOCIO-ECONOMIC-DETERMINANTS-OF-CASSAVA-FARMERS-PARTICIPATION-IN-USAID-MARKETS-II-PROGRAMME-IN-AKWA-IBOM-STATE-NIGERIA.pdf</t>
  </si>
  <si>
    <t>https://academicjournals.org/article/article1380042257_Ekanem%20et%20al.pdf</t>
  </si>
  <si>
    <t>https://www.ijser.org/researchpaper/Empirical-Correlation-of-Flow-Characteristics-of-Ikpa-River-Akwa-Ibom-State-Nigeria.pdf</t>
  </si>
  <si>
    <t>https://cenresinjournals.com/wp-content/uploads/2020/02/Page-45-52-699.pdf</t>
  </si>
  <si>
    <t>https://www.researchgate.net/profile/Nse-Ukpong/publication/339465603_UNIVERSAL_BASIC_EDUCATION_PROGRAMME_IN_AKWA_IBOM_STATE_A_REVIEW_OF_IMPLEMENTATION_STRATEGIES_AND_EVALUATION_MODALITIES/links/5e546de74585158f40ec4f77/UNIVERSAL-BASIC-EDUCATION-PROGRAMME-IN-AKWA-IBOM-STATE-A-REVIEW-OF-IMPLEMENTATION-STRATEGIES-AND-EVALUATION-MODALITIES.pdf</t>
  </si>
  <si>
    <t>https://www.ajol.info/index.php/tjpr/article/download/201843/190342</t>
  </si>
  <si>
    <t>https://repository.ruforum.org/system/tdf/Nuga_0.pdf?file=1&amp;type=node&amp;id=36235&amp;force=</t>
  </si>
  <si>
    <t>https://www.researchgate.net/profile/Robert-Ekpenyong/publication/300423724_Ecological_Consequences_of_Urbanization_of_Uyo_Capital_City_Akwa_Ibom_State_Nigeria/links/572d8a3e08ae7441518e7202/Ecological-Consequences-of-Urbanization-of-Uyo-Capital-City-Akwa-Ibom-State-Nigeria.pdf</t>
  </si>
  <si>
    <t>https://www.researchgate.net/profile/Otu-Ibok/publication/265594695_Rice_Market_Structure_Conduct_and_Performance_in_Nigeria_A_Survey_of_Akwa_Ibom_State_Rice_Marketers/links/5413465f0cf2fa878ad3d7d1/Rice-Market-Structure-Conduct-and-Performance-in-Nigeria-A-Survey-of-Akwa-Ibom-State-Rice-Marketers.pdf</t>
  </si>
  <si>
    <t>https://www.researchgate.net/publication/370110318_EVALUATION_OF_HOUSEHOLDS_COOKING_ENERGY_CHOICE_DECISIONS_IN_AKWA_IBOM_STATE_NIGERIA/fulltext/643fefa21b8d044c6335b09d/EVALUATION-OF-HOUSEHOLDS-COOKING-ENERGY-CHOICE-DECISIONS-IN-AKWA-IBOM-STATE-NIGERIA.pdf</t>
  </si>
  <si>
    <t>https://link.springer.com/content/pdf/10.1007/s13201-016-0432-1.pdf</t>
  </si>
  <si>
    <t>https://www.researchgate.net/profile/Aniekan-Akpaeti/publication/369299464_Factors_Influencing_the_Use_of_Digital_Credit_Systems_Among_Farmers_in_Akwa_Ibom_State_Nigeria/links/6413925192cfd54f84067710/Factors-Influencing-the-Use-of-Digital-Credit-Systems-Among-Farmers-in-Akwa-Ibom-State-Nigeria.pdf</t>
  </si>
  <si>
    <t>https://pdf.usaid.gov/pdf_docs/PA00ZR9R.pdf</t>
  </si>
  <si>
    <t>https://onlinelibrary.wiley.com/doi/pdfdirect/10.1002/jia2.25669</t>
  </si>
  <si>
    <t>https://aksbudgetoffice.org.ng/download/2016 Budget speech.pdf</t>
  </si>
  <si>
    <t>https://www.iosrjournals.org/iosr-jap/papers/Vol11-issue5/Series-2/E1105022327.pdf</t>
  </si>
  <si>
    <t>https://www.isdsnet.com/ijds-v8n11-01.pdf</t>
  </si>
  <si>
    <t>http://www.ijsit.com/admin/ijsit_files/PORTABILITY AND HYDROGEOCHEMICAL STUDY OF GROUND WATER IN AKWA IBOM STATE NIGERIA_IJSIT_4.2.7.pdf</t>
  </si>
  <si>
    <t>https://www.researchgate.net/profile/Henry-Ijeomah/publication/228646752_A_survey_of_snail_farming_in_Akwa_Ibom_State_Nigeria/links/09e4150e5b1760e2df000000/A-survey-of-snail-farming-in-Akwa-Ibom-State-Nigeria.pdf</t>
  </si>
  <si>
    <t>https://www.researchgate.net/publication/346851826_Determinants_of_Youth_Farmers'_Participation_in_Agricultural_Activities_in_Akwa_Ibom_State_Nigeria/fulltext/5fd1ae57a6fdcc697bf2ab3f/Determinants-of-Youth-Farmers-Participation-in-Agricultural-Activities-in-Akwa-Ibom-State-Nigeria.pdf</t>
  </si>
  <si>
    <t>https://www.jstor.org/stable/pdf/26886170.pdf</t>
  </si>
  <si>
    <t>https://www.hfgproject.org/wp-content/uploads/delightful-downloads/2018/10/Akwa-Ibom-FSA-report.pdf</t>
  </si>
  <si>
    <t>https://www.iosrjournals.org/iosr-jhss/papers/Vol19-issue7/Version-7/C019771518.pdf</t>
  </si>
  <si>
    <t>https://www.iosrjournals.org/iosr-jnhs/papers/vol5-issue3/Version-6/I0503066675.pdf</t>
  </si>
  <si>
    <t>https://kubanni.abu.edu.ng/bitstreams/a4bd4511-f536-4d07-b195-f3423a03e40a/download</t>
  </si>
  <si>
    <t>https://pdf.usaid.gov/pdf_docs/PA00Z3CJ.pdf</t>
  </si>
  <si>
    <t>https://www.jstor.org/stable/24328663</t>
  </si>
  <si>
    <t>https://www.pathfinder.org/wp-content/uploads/2023/10/Nigeria-Small-Group-Facilitation-for-Young-FTMs.pdf</t>
  </si>
  <si>
    <t>https://www.hsph.harvard.edu/wp-content/uploads/sites/114/2012/10/mip_nigeria_final_poster_joseph.pdf</t>
  </si>
  <si>
    <t>https://www.researchgate.net/profile/Emmanuel-Nnabuihe/publication/369366797_Effect_of_oil_palm_cultivation_on_the_micronutrient_status_of_soils_in_a_coastal_plain_sands_area_of_Akwa_Ibom_State_Nigeria/links/6417654d315dfb4cce92bdab/Effect-of-oil-palm-cultivation-on-the-micronutrient-status-of-soils-in-a-coastal-plain-sands-area-of-Akwa-Ibom-State-Nigeria.pdf</t>
  </si>
  <si>
    <t>https://www.researchgate.net/publication/366498265_Achieving_HIV_epidemic_control_through_integrated_community_and_facility-based_strategies_Lessons_learnt_from_ART-surge_implementation_in_Akwa_Ibom_Nigeria/fulltext/63a6be6dc3c99660eb9d8bae/Achieving-HIV-epidemic-control-through-integrated-community-and-facility-based-strategies-Lessons-learnt-from-ART-surge-implementation-in-Akwa-Ibom-Nigeria.pdf</t>
  </si>
  <si>
    <t>https://www.researchgate.net/profile/Dennis-Edem/publication/232271680_Analysis_of_Rainfall_Trends_in_Akwa_Ibom_State_Nigeria/links/0912f507f10ad83844000000/Analysis-of-Rainfall-Trends-in-Akwa-Ibom-State-Nigeria.pdf</t>
  </si>
  <si>
    <t>https://www.ijern.com/journal/2015/September-2015/15.pdf</t>
  </si>
  <si>
    <t>https://www.researchgate.net/publication/342250458_Akwa_Ibom_AIDS_indicator_survey_Key_findings_and_lessons_learnt/fulltext/5ef0ddb6299bf1faac6cd18e/Akwa-Ibom-AIDS-indicator-survey-Key-findings-and-lessons-learnt.pdf</t>
  </si>
  <si>
    <t>https://www.researchgate.net/profile/Nsisong-Udoh/publication/277396748_Family_Types_and_Juvenile_Delinquency_Issues_among_Secondary_School_Students_in_Akwa_Ibom_State_NigeriaCounseling_Implications/links/5569dd3308aeccd77739fc87/Family-Types-and-Juvenile-Delinquency-Issues-among-Secondary-School-Students-in-Akwa-Ibom-State-NigeriaCounseling-Implications.pdf</t>
  </si>
  <si>
    <t>https://www.researchgate.net/profile/Valerie-Asanwana/publication/358464726_PROMOTION_OF_UNDERUTILISED_CROPS_FOR_HOUSEHOLD_FOOD_SECURITY_IN_AKWA_IBOM_STATE_NIGERIA_A_CASE_STUDY_OF_COCOYAM/links/6203b5616adc0779cd537c81/PROMOTION-OF-UNDERUTILISED-CROPS-FOR-HOUSEHOLD-FOOD-SECURITY-IN-AKWA-IBOM-STATE-NIGERIA-A-CASE-STUDY-OF-COCOYAM.pdf</t>
  </si>
  <si>
    <t>https://pdfs.semanticscholar.org/a959/b5040abdf1dcc1e571ce59c9e6207f3182a8.pdf</t>
  </si>
  <si>
    <t>https://www.researchgate.net/profile/Ifeoma-Uzoma/publication/342345243_SPATIAL_DISTRIBUTION_OF_FAMILY_PLANNING_SERVICES_AND_ACCEPTORS_IN_AKWA_IBOM_STATE_NIGERIA/links/5eef40c3a6fdcc73be909747/SPATIAL-DISTRIBUTION-OF-FAMILY-PLANNING-SERVICES-AND-ACCEPTORS-IN-AKWA-IBOM-STATE-NIGERIA.pdf</t>
  </si>
  <si>
    <t>https://www.iiste.org/Journals/index.php/RHSS/article/viewFile/8948/9192</t>
  </si>
  <si>
    <t>https://www.researchgate.net/profile/B-Ewulo/publication/353971805_Climate_Change_Vulnerability_Assessment_of_Oil_Palm_Yield_in_Akwa_Ibom_State_Nigeria/links/611cf2f2169a1a01030b7aa6/Climate-Change-Vulnerability-Assessment-of-Oil-Palm-Yield-in-Akwa-Ibom-State-Nigeria.pdf</t>
  </si>
  <si>
    <t>https://www.aksujaeerd.com/viewpdf/articles/publications/d/84.pdf</t>
  </si>
  <si>
    <t>https://akwaibomstate.gov.ng/wp-content/uploads/2023/12/2024-BUSINESS-ENABLING-REFORM-ACTION-PLAN-BERAP-Akwa-Ibom-State.pdf</t>
  </si>
  <si>
    <t>https://globaljournals.org/GJHSS_Volume14/4-Shoreline-Change-Detection.pdf</t>
  </si>
  <si>
    <t>https://knowledgehub.unsse.org/wp-content/uploads/2019/08/156_Nkpoyen_Dakkada-Multi-Purpose-Cooperative-Society_En.pdf</t>
  </si>
  <si>
    <t>https://eajournals.org/wp-content/uploads/Politics-of-Educational-Policies-Implementation-Focus-On-Universal-Basic-Education-in-Akwa-Ibom-State.pdf</t>
  </si>
  <si>
    <t>https://www.researchgate.net/publication/351919802_Dynamism_of_Landscape_Transformation_in_Ibiono-Ibom_Akwa-Ibom_State_Nigeria/fulltext/60b0a0b9a6fdcc647ee3752f/Dynamism-of-Landscape-Transformation-in-Ibiono-Ibom-Akwa-Ibom-State-Nigeria.pdf</t>
  </si>
  <si>
    <t>https://www.researchgate.net/profile/Akaninyene-Obot/publication/340392682_Mr_ANALYSIS_OF_CATFISH_VALUE_CHAIN_IN_AKWA_IBOM_STATE_NIGERIA/links/5f21e5e0299bf13404925e1a/Mr-ANALYSIS-OF-CATFISH-VALUE-CHAIN-IN-AKWA-IBOM-STATE-NIGERIA.pdf?origin=publication_detail</t>
  </si>
  <si>
    <t>https://www.researchgate.net/profile/Sunday-Akpan/publication/359849192_COMPARATIVE_SOCIO-ECONOMIC_CHARACTERISTICS_OF_RURAL_FARM_HOUSEHOLDS_THAT_USED_INSECTICIDE_TREATED_NETS_AND_NON-USERS_IN_AKWA_IBOM_STATE_NIGERIA/links/6251d69ab0cee02d695e26b9/COMPARATIVE-SOCIO-ECONOMIC-CHARACTERISTICS-OF-RURAL-FARM-HOUSEHOLDS-THAT-USED-INSECTICIDE-TREATED-NETS-AND-NON-USERS-IN-AKWA-IBOM-STATE-NIGERIA.pdf?origin=publication_detail</t>
  </si>
  <si>
    <t>https://www.idpublications.org/wp-content/uploads/2018/09/Full-Paper-DOMESTIC-VIOLENCE-FACED-BY-WIDOWS-IN-RURAL-AREAS-OF-AKWA-IBOM-STATE-NIGERIA.pdf</t>
  </si>
  <si>
    <t>https://www.researchgate.net/profile/Daniel-Jacob-5/publication/323129937_An_Assessment_of_Forest_Revenue_Generation_in_Akwa_Ibom_State_Nigeria/links/5a822d85aca272d65019aeb3/An-Assessment-of-Forest-Revenue-Generation-in-Akwa-Ibom-State-Nigeria.pdf</t>
  </si>
  <si>
    <t>https://www.researchgate.net/profile/Okon-Udoidiong/publication/333653390_Life_on_Edge_Environmental_Disordering_and_the_Decline_of_Some_Avian_Species_in_Akwa_Ibom_State_Nigeria/links/5cfa6997299bf13a38443a4a/Life-on-Edge-Environmental-Disordering-and-the-Decline-of-Some-Avian-Species-in-Akwa-Ibom-State-Nigeria.pdf</t>
  </si>
  <si>
    <t>https://icidr.org/ijedri-vol13no1-april2023a/Rent-to-Income-Ratio-in-Residential-Property-Market- in-Uyo-Akwa-Ibom-State-Nigeria.pdf</t>
  </si>
  <si>
    <t>https://www.researchgate.net/profile/Henry-Ufomba/publication/341597581_The_Impact_of_Oil_Exploration_and_Environmental_Degradation_in_the_Niger_Delta_Region_of_Nigeria_A_Study_of_Oil_Producing_Communities_in_Akwa_Ibom_State/links/5ec925e7a6fdcc90d68fcc0e/The-Impact-of-Oil-Exploration-and-Environmental-Degradation-in-the-Niger-Delta-Region-of-Nigeria-A-Study-of-Oil-Producing-Communities-in-Akwa-Ibom-State.pdf</t>
  </si>
  <si>
    <t>https://www.researchgate.net/profile/Imaobong-Ekpo/publication/333721211_DEVELOPMENT_PROSPECTS_AND_CHALLENGES_OF_ARTISANAL_FISHERIES_IN_AKWA_IBOM_STATE_NIGERIA/links/5d00efc192851c874c605ca6/DEVELOPMENT-PROSPECTS-AND-CHALLENGES-OF-ARTISANAL-FISHERIES-IN-AKWA-IBOM-STATE-NIGERIA.pdf</t>
  </si>
  <si>
    <t>https://www.researchgate.net/profile/Emmanuel-Michael-2/publication/360204366_Interrogating_the_Impact_of_Microfinance_Banks_on_the_Living_Conditions_of_the_Rural_Poor_in_Akwa_Ibom_State_Nigeria_1999_-_2020/links/626990e3d99ac24cc46e4172/Interrogating-the-Impact-of-Microfinance-Banks-on-the-Living-Conditions-of-the-Rural-Poor-in-Akwa-Ibom-State-Nigeria-1999-2020.pdf</t>
  </si>
  <si>
    <t>https://www.icidr.org/ijedri-vol11no1-april2020/Non-Contributory-Pension-Scheme-and-the-Welfare-of-the-Retirees-in-Akwa-Ibom-State-Civil-Service-Nigeria.pdf</t>
  </si>
  <si>
    <t>https://ijsi.org.ng/index.php/home/article/download/13/12/12</t>
  </si>
  <si>
    <t>https://www.researchgate.net/profile/Agantem-Ekuma/publication/362762418_An_Assessment_of_Infection_Prevention_and_Control_in_Hospitals_in_Akwa_Ibom_State_Nigeria/links/6428593266f8522c38ed364b/An-Assessment-of-Infection-Prevention-and-Control-in-Hospitals-in-Akwa-Ibom-State-Nigeria.pdf?origin=publication_detail</t>
  </si>
  <si>
    <t>https://www.researchgate.net/profile/Babatunde-Adebo/publication/280625628_Hydrochemical_investigation_of_Groundwater_quality_in_selected_locations_in_Uyo_Akwa-Ibom_state_of_Nigeria/links/5def84f292851c8364708be0/Hydrochemical-investigation-of-Groundwater-quality-in-selected-locations-in-Uyo-Akwa-Ibom-state-of-Nigeria.pdf</t>
  </si>
  <si>
    <t>https://eajournals.org/wp-content/uploads/Educational-Costs-and-Demand-for-Private-Secondary-Schools-in-Akwa-Ibom-State-Nigeria.pdf</t>
  </si>
  <si>
    <t>https://journalofbusiness.org/index.php/GJMBR/article/download/3272/3173/</t>
  </si>
  <si>
    <t>http://eajournals.org/wp-content/uploads/Marketing-Strategies-and-the-Performance-of-Small-and-Medium-Enterprises-in-Akwa-Ibom-State-Nigeria.pdf</t>
  </si>
  <si>
    <t>https://nigerianstat.gov.ng/pdfuploads/MANPOWER Statistics Publication.pdf</t>
  </si>
  <si>
    <t>https://www.iosrjournals.org/iosr-jdms/papers/Vol18-issue12/Series-5/H1812053844.pdf</t>
  </si>
  <si>
    <t>https://www.researchgate.net/profile/B-Agbo/publication/331859287_Microbiological_Quality_of_Indoor_and_Outdoor_Air_Within_Biological_Sciences_Laboratories_in_Akwa_Ibom_State_University_Nigeria/links/5c9067b5299bf14e7e84ca1e/Microbiological-Quality-of-Indoor-and-Outdoor-Air-Within-Biological-Sciences-Laboratories-in-Akwa-Ibom-State-University-Nigeria.pdf</t>
  </si>
  <si>
    <t>https://pubs.sciepub.com/ajrd/2/4/2/ajrd-2-4-2.pdf</t>
  </si>
  <si>
    <t>https://www.arfjournals.com/image/catalog/Journals Papers/IJEFI/2022/No 2 (2022)/4_Patience E.pdf</t>
  </si>
  <si>
    <t>https://humantraffickingsearch.org/wp-content/uploads/2017/06/Helen-Okoro__0.pdf</t>
  </si>
  <si>
    <t>https://eajournals.org/wp-content/uploads/Influence-of-Coastal-Challenges-on-the-Operations-of-Small-Scale-Fish-Business-in-Akwa-Ibom-Coastline-Communities-Nigeria.pdf</t>
  </si>
  <si>
    <t>https://www.jstor.org/stable/pdf/24520268.pdf</t>
  </si>
  <si>
    <t>https://eajournals.org/wp-content/uploads/Manpower-Planning-and-Organizational-Effectiveness.pdf</t>
  </si>
  <si>
    <t>https://www.researchgate.net/profile/Jemimah-Ekanem-2/publication/335870817_UNDERSTANDING_THE_CAPABILITIES_OF_Gnetum_Africanum_PRODUCTION_FOR_IMPROVED_LIVELIHOOD_AND_SUSTAINABLE_DEVELOPMENT_AMONG_RURAL_FARMERS_IN_AKWA_IBOM_STATE_NIGERIA/links/5d8147d7458515fca171120b/UNDERSTANDING-THE-CAPABILITIES-OF-Gnetum-Africanum-PRODUCTION-FOR-IMPROVED-LIVELIHOOD-AND-SUSTAINABLE-DEVELOPMENT-AMONG-RURAL-FARMERS-IN-AKWA-IBOM-STATE-NIGERIA.pdf</t>
  </si>
  <si>
    <t>https://www.researchgate.net/profile/Aniefiok-Edet/publication/50211366_Entrepreneurship_Education_and_Career_Intentions_of_Tertiary_Education_Students_in_Akwa_Ibom_and_Cross_River_States_Nigeria/links/5d0770db92851c900442f31e/Entrepreneurship-Education-and-Career-Intentions-of-Tertiary-Education-Students-in-Akwa-Ibom-and-Cross-River-States-Nigeria.pdf</t>
  </si>
  <si>
    <t>https://www.rsisinternational.org/journals/ijrias/DigitalLibrary/Vol.5&amp;Issue9/53-56.pdf</t>
  </si>
  <si>
    <t>https://www.scihub.org/ABJNA/PDF/2010/4/1-4-612-614.pdf</t>
  </si>
  <si>
    <t>https://core.ac.uk/download/pdf/234668897.pdf</t>
  </si>
  <si>
    <t>https://nigerianstat.gov.ng/pdfuploads/Population.pdf</t>
  </si>
  <si>
    <t>http://aapw.org/wp-content/uploads/2021/02/NDD-Policy-Brief-AKWA-IBOM.pdf</t>
  </si>
  <si>
    <t>http://wojast.org.ng/wp-content/uploads/Vol5-1/47-58.pdf</t>
  </si>
  <si>
    <t>https://www.iiste.org/Journals/index.php/FSQM/article/download/30447/31282</t>
  </si>
  <si>
    <t>https://www.researchgate.net/profile/Akaninyene-Akankpo/publication/355376438_Soil_to_Cassava_Transfer_Factors_of_Natural_Radionuclides_in_Farms_in_Ini_Local_Government_Area_Akwa_Ibom_State_Nigeria/links/6390c346484e65005bee9ba3/Soil-to-Cassava-Transfer-Factors-of-Natural-Radionuclides-in-Farms-in-Ini-Local-Government-Area-Akwa-Ibom-State-Nigeria.pdf</t>
  </si>
  <si>
    <t>https://www.ffps.org.ng/docs/conf/enhancing_the_development_of_indigenous_fruit_trees_in_akwa_ibom_state_nigeria_through_biotechnoloty_applications.pdf</t>
  </si>
  <si>
    <t>https://journals.openedition.org/factsreports/438?file=1</t>
  </si>
  <si>
    <t>https://www.researchgate.net/profile/Imelda-Udoh/publication/365993728_The_Languages_of_Akwa_Ibom_State/links/638bd1582c563722f2360394/The-Languages-of-Akwa-Ibom-State.pdf</t>
  </si>
  <si>
    <t>https://globalacademicgroup.com/journals/approaches/OSU12.pdf</t>
  </si>
  <si>
    <t>https://www.researchgate.net/profile/Nwaopara-Uche/publication/306058895_MENTAL_HEALTH_CARE_OF_HOMELESS_MENTALLY_ILL_PATIENTS_IN_AKWA_IBOM_STATE_NIGERIA_REHABILITATION_MODEL_CHALLENGES_AND_STRATEGIES_FOR_IMPROVEMENT/links/57ad189d08ae42ba52b2964c/MENTAL-HEALTH-CARE-OF-HOMELESS-MENTALLY-ILL-PATIENTS-IN-AKWA-IBOM-STATE-NIGERIA-REHABILITATION-MODEL-CHALLENGES-AND-STRATEGIES-FOR-IMPROVEMENT.pdf</t>
  </si>
  <si>
    <t>https://globaljournals.org/GJMBR_Volume14/3-Economics-of-Catfish-Production.pdf</t>
  </si>
  <si>
    <t>https://www.researchgate.net/profile/Uwem-Ituen/publication/373713259_Kwa_Iboe_River_Its_Physical_Characteristics_and_Economic_Potentials_to_Host_Communities_in_Abia_and_Akwa_Ibom_States_Nigeria/links/64f920a44c72a2514e593090/Kwa-Iboe-River-Its-Physical-Characteristics-and-Economic-Potentials-to-Host-Communities-in-Abia-and-Akwa-Ibom-States-Nigeria.pdf?origin=publication_detail</t>
  </si>
  <si>
    <t>https://www.researchgate.net/publication/322670827_Spousal_Communication_and_Contraceptive_Use_among_Married_Couples_in_Rural_Areas_of_Akwa_Ibom_State_Nigeria/fulltext/5a67e7b1aca2720266b5e28b/Spousal-Communication-and-Contraceptive-Use-among-Married-Couples-in-Rural-Areas-of-Akwa-Ibom-State-Nigeria.pdf</t>
  </si>
  <si>
    <t>https://pindfoundation.org/wp-content/uploads/2020/07/Niger-Delta-Weekly-Update-June-28-July-04-2020.pdf</t>
  </si>
  <si>
    <t>https://core.ac.uk/download/pdf/234681688.pdf</t>
  </si>
  <si>
    <t>http://www.icidr.org/doc/ICIDR PDF contents/international journal of eco.dev.res.invt/micro credit programme.pdf</t>
  </si>
  <si>
    <t>https://pdf.usaid.gov/pdf_docs/PA00ZZRJ.pdf</t>
  </si>
  <si>
    <t>https://www.researchgate.net/profile/Joseph-Erhabor/publication/285310825_Ethnomedicinal_Survey_of_Medicinal_Plants_Used_in_the_Treatment_of_Male_Infertilty_among_the_IFA_Nkari_People_of_Ini_Local_Government_Area_of_AkwaIbom_State_Nigeria/links/581326e808aeb720f68132b0/Ethnomedicinal-Survey-of-Medicinal-Plants-Used-in-the-Treatment-of-Male-Infertilty-among-the-IFA-Nkari-People-of-Ini-Local-Government-Area-of-AkwaIbom-State-Nigeria.pdf?origin=publication_detail</t>
  </si>
  <si>
    <t>https://medwinpublishers.com/JENR/assessment-of-ecological-degradation-and-associated-implications-in-southern-akwa-ibom-state-why-actions-need-to-be-taken.pdf</t>
  </si>
  <si>
    <t>https://www.researchgate.net/publication/318789747_Assessment_of_Sustainable_Livelihood_Assets_of_Farming_Households_in_Akwa_Ibom_State_Nigeria/fulltext/597f4660458515687b4a5f54/Assessment-of-Sustainable-Livelihood-Assets-of-Farming-Households-in-Akwa-Ibom-State-Nigeria.pdf</t>
  </si>
  <si>
    <t>https://globaljournals.org/GJHSS_Volume18/1-Environmental-Noise-Pollution.pdf</t>
  </si>
  <si>
    <t>https://www.researchgate.net/profile/Gift-David/publication/338282603_The_Effect_of_Sand_Mining_on_the_Physico-Chemical_Parameters_of_Ikot_Ekpan_River_Akwa_Ibom_State_Nigeria/links/5e0be16692851c8364a921f2/The-Effect-of-Sand-Mining-on-the-Physico-Chemical-Parameters-of-Ikot-Ekpan-River-Akwa-Ibom-State-Nigeria.pdf</t>
  </si>
  <si>
    <t>https://www.researchgate.net/profile/Ofonime-Johnson/publication/283165911_Social_Implications_and_Factors_Associated_With_Street_Hawking_Among_Children_in_Uyo_Akwa_Ibom_State_Nigeria/links/56475af108ae451880ac2dfa/Social-Implications-and-Factors-Associated-With-Street-Hawking-Among-Children-in-Uyo-Akwa-Ibom-State-Nigeria.pdf</t>
  </si>
  <si>
    <t>https://www.iosrjournals.org/iosr-jap/papers/Vol7-issue3/Version-1/B07310813.pdf</t>
  </si>
  <si>
    <t>https://www.researchgate.net/profile/Babasola-Adu/publication/343282469_Abundance_and_Distribution_of_Odonates_Dragonflies_and_Damselflies_In_Akwa_Ibom_State_Nigeria/links/5f21605692851cd302c5bc63/Abundance-and-Distribution-of-Odonates-Dragonflies-and-Damselflies-In-Akwa-Ibom-State-Nigeria.pdf</t>
  </si>
  <si>
    <t>https://www.scirp.org/pdf/nr_2022092814343505.pdf</t>
  </si>
  <si>
    <t>http://www.usa-journals.com/wp-content/uploads/2017/05/Usip.pdf</t>
  </si>
  <si>
    <t>https://www.researchgate.net/profile/Joseph-Udoh/publication/280759230_How_Vulnerable_is_Akwa_Ibom_State_of_Nigeria_to_Climate_Change/links/5638db9a08ae51ccb3cc9f6b/How-Vulnerable-is-Akwa-Ibom-State-of-Nigeria-to-Climate-Change.pdf?origin=publication_detail</t>
  </si>
  <si>
    <t>https://abjournals.org/ajensr/wp-content/uploads/sites/15/journal/published_paper/volume-4/issue-1/AJENSR_OTRQRQIA.pdf</t>
  </si>
  <si>
    <t>https://www.aksuja.com.ng/viewpdf/articles/publications/d/32.pdf</t>
  </si>
  <si>
    <t>http://ijsit.com/admin/ijsit_files/HYDROGEOCHEMICAL CHARACTERIZATION OF GROUNDWATER IN AKWA IBOM STATE, NIGERIA_IJSIT_3.5.3.pdf</t>
  </si>
  <si>
    <t>https://www.iosrjournals.org/iosr-jhss/papers/Vol19-issue9/Version-4/C019940813.pdf</t>
  </si>
  <si>
    <t>https://www.researchgate.net/profile/Kenneth-Okedu-2/publication/237620969_Electrical_Power_Distribution_Upgrade_Case_of_Towns_in_Akwa_Ibom_State_Nigeria/links/55192c460cf2d241f355aa74/Electrical-Power-Distribution-Upgrade-Case-of-Towns-in-Akwa-Ibom-State-Nigeria.pdf</t>
  </si>
  <si>
    <t>http://eajournals.org/wp-content/uploads/Educational-Costs-and-Demand-for-Private-Secondary-Schools-in-Akwa-Ibom-State-Nigeria.pdf</t>
  </si>
  <si>
    <t>https://www.idosr.org/wp-content/uploads/2020/05/IDOSR-JCIAH-6128-42-2020-OKP.pdf</t>
  </si>
  <si>
    <t>https://socialscienceresearch.org/index.php/GJHSS/article/download/435/2212/3115</t>
  </si>
  <si>
    <t>https://pubs.sciepub.com/env/4/2/1/env-4-2-1.pdf</t>
  </si>
  <si>
    <t>https://www.isdsnet.com/ijds-v6n7-11.pdf</t>
  </si>
  <si>
    <t>https://www.researchgate.net/profile/Okafor-Uchenna/publication/359619021_ISSN_Print_2319_-801X_wwwijbmiorg_Volume_8_Issue_12_Ver_IV/links/62458ada7931cc7ccf07f278/ISSN-Print-2319-801X-wwwijbmiorg-Volume-8-Issue-12-Ver-IV.pdf</t>
  </si>
  <si>
    <t>https://www.ccsenet.org/journal/index.php/jas/article/download/0/0/44162/46499</t>
  </si>
  <si>
    <t>https://www.eislco.com/wp-content/uploads/2017/01/Sideline-Event-Presentation1.pdf</t>
  </si>
  <si>
    <t>http://www.ijirmf.com/wp-content/uploads/2016/11/201610110.pdf</t>
  </si>
  <si>
    <t>http://ijrbsm.org/papers/v5-i8/4.pdf</t>
  </si>
  <si>
    <t>https://files.eric.ed.gov/fulltext/EJ1198757.pdf</t>
  </si>
  <si>
    <t>https://ijariie.com/AdminUploadPdf/AGRICULTURE_AND_SUSTAINABLE_RURAL_DEVELOPMENT_IN_INI_LOCAL_GOVERNMENT_AREA_OF_AKWA_IBOM_STATE__NIGERIA_ijariie8567.pdf</t>
  </si>
  <si>
    <t>http://www.akwaibomatlanta.org/documents/akwa-ibom-house-groundbreaking.pdf</t>
  </si>
  <si>
    <t>https://www.iiste.org/Journals/index.php/RHSS/article/download/10653/10946</t>
  </si>
  <si>
    <t>https://core.ac.uk/download/pdf/234673504.pdf</t>
  </si>
  <si>
    <t>https://eajournals.org/wp-content/uploads/Illicit-Drug-Use-and-Emotional-Behaviour-of-Senior-Secondary-Students-in-Public-Schools-in-Akwa-Ibom-State-Nigeria.pdf</t>
  </si>
  <si>
    <t>https://files.eric.ed.gov/fulltext/EJ1105289.pdf</t>
  </si>
  <si>
    <t>https://core.ac.uk/download/pdf/231297173.pdf</t>
  </si>
  <si>
    <t>https://www.ajol.info/index.php/njt/article/download/191732/180888</t>
  </si>
  <si>
    <t>https://www.researchgate.net/profile/Joseph-Okafor/publication/320643520_Environmental_impacts_of_crude_oil_spillages_on_water_in_Ibeno_local_government_area_of_Akwa_Ibom_state_Nigeria/links/5b513503aca27217ffa674e4/Environmental-impacts-of-crude-oil-spillages-on-water-in-Ibeno-local-government-area-of-Akwa-Ibom-state-Nigeria.pdf?origin=publication_detail</t>
  </si>
  <si>
    <t>https://eajournals.org/wp-content/uploads/Training-Needs-of-Rural-Fisherfolks-A-Case-Study-of-Itu-Area-of-Akwa-Ibom-State-Nigeria.pdf</t>
  </si>
  <si>
    <t>https://saerem.com/storage/2020/01/journal-post-023.pdf</t>
  </si>
  <si>
    <t>https://www.researchgate.net/profile/Mfon-Obot/publication/355043457_Industrial_Analysis_of_Iba_Oku_Clay_Deposit_in_Akwa_Ibom_State_Nigeria/links/615aef30a6fae644fbd29aa3/Industrial-Analysis-of-Iba-Oku-Clay-Deposit-in-Akwa-Ibom-State-Nigeria.pdf</t>
  </si>
  <si>
    <t>https://www.researchgate.net/profile/Robert-Ekpenyong/publication/228858092_An_Assessment_of_the_Threats_to_Food_Security_in_Akwa_Ibom_State_Nigeria/links/572d88ba08ae7441518e71ed/An-Assessment-of-the-Threats-to-Food-Security-in-Akwa-Ibom-State-Nigeria.pdf</t>
  </si>
  <si>
    <t>https://icidr.org/ijedri-vol12no3-dec2022/Rent-Default-and-Residential-Properties-Construction-Portfolio-for-Real-Estate-Investors-in-Uyo-Akwa-Ibom-State-Nigeria.pdf</t>
  </si>
  <si>
    <t>https://datafi.thepalladiumgroup.com/wp-content/uploads/2021/07/Data.FI-Nigeria_Harmonizing-data-reporting-OVC-Akwa-Ibom_DUC-20-38-4.pdf</t>
  </si>
  <si>
    <t>https://www.researchgate.net/profile/Akaninyene-Obot/publication/363754463_Rural_Women_Involvement_in_Oil_Palm_Value_Chain_in_Akwa_Ibom_State_Nigeria/links/6337f4b476e39959d68becad/Rural-Women-Involvement-in-Oil-Palm-Value-Chain-in-Akwa-Ibom-State-Nigeria.pdf?origin=publication_detail</t>
  </si>
  <si>
    <t>http://www.usa-journals.com/wp-content/uploads/2016/01/Obinaju_Vol42.pdf</t>
  </si>
  <si>
    <t>https://www.researchgate.net/profile/Ofonime-Johnson/publication/349463039_INITIAL_SYMPTOMS_AND_LATE_PRESENTATION_OF_HIV_INFECTED_PERSONS_SEEN_IN_HIV_CLINICS_UYO_AKWA_IBOM_STATE/links/60311a0592851c4ed5876d11/INITIAL-SYMPTOMS-AND-LATE-PRESENTATION-OF-HIV-INFECTED-PERSONS-SEEN-IN-HIV-CLINICS-UYO-AKWA-IBOM-STATE.pdf</t>
  </si>
  <si>
    <t>https://eajournals.org/wp-content/uploads/Comparative-Analysis-of-Fiscal-Decentralization-and-Economic-Performance.pdf</t>
  </si>
  <si>
    <t>https://skies.education/wp-content/uploads/2020/12/Solid-waste-management-under-COVID-19-a-case-study-of-Uyo-in-Akwa-Ibom-State–Nigeria-SE-J-ARJHSS-2020.0304002.pdf</t>
  </si>
  <si>
    <t>https://files.eric.ed.gov/fulltext/ED616638.pdf</t>
  </si>
  <si>
    <t>https://msh.org/wp-content/uploads/2016/01/akwa-ibom_technical_brief_october_2015.pdf</t>
  </si>
  <si>
    <t>https://www.fortunejournals.com/articles/effects-of-oil-and-gas-exploration-and-production-activities-on-production-and-management-of-seafood-in-akwa-ibom-state-nigeria.pdf</t>
  </si>
  <si>
    <t>https://mujaes.mak.ac.ug/wp-content/uploads/2020/02/Etim.pdf</t>
  </si>
  <si>
    <t>https://pdf.usaid.gov/pdf_docs/PA00TDPM.pdf</t>
  </si>
  <si>
    <t>https://modernscientificpress.com/Journals/downloadFile.aspx?FOpILrGYiCrMSJC618aW49gR4XTwfrmbsG7PkxMyLbYnuhPM2ZzLAadM9hheHxQF</t>
  </si>
  <si>
    <t>https://academicjournals.org/journal/AJAR/article-full-text-pdf/3B70DBB66570</t>
  </si>
  <si>
    <t>https://www.arcjournals.org/pdfs/ijrth/v5-i2/1.pdf</t>
  </si>
  <si>
    <t>https://www.ijert.org/research/water-quality-parameters-and-indices-for-ikpa-river-in-akwa-ibom-state-nigeria-IJERTV2IS90508.pdf</t>
  </si>
  <si>
    <t>https://www.aksuja.com.ng/viewpdf/articles/publications/d/613.pdf</t>
  </si>
  <si>
    <t>https://www.researchgate.net/publication/370614716_Analysis_of_Academic_Staff_Profile_for_the_Assessment_of_Productivity_A_Case_of_Akwa_Ibom_State_University_Nigeria/fulltext/645a4a812edb8e5f094ad39d/Analysis-of-Academic-Staff-Profile-for-the-Assessment-of-Productivity-A-Case-of-Akwa-Ibom-State-University-Nigeria.pdf</t>
  </si>
  <si>
    <t>https://eajournals.org/wp-content/uploads/Electronic-Marketing-and-Marketing-Performance-of-Small-and-Medium-Scale-Enterprises-in-Akwa-Ibom-State-Nigeria.pdf</t>
  </si>
  <si>
    <t>https://link.springer.com/content/pdf/10.1007/s10661-022-10435-8.pdf</t>
  </si>
  <si>
    <t>https://www.scienceandnature.org/IJSN/IJSN_Vol3(1)M2012/IJSN-VOL3(1)-38.pdf</t>
  </si>
  <si>
    <t>https://www.researchgate.net/profile/Daniel-Ezegwu/publication/326316712_Akwa_Ibom_Journalists'_Assessment_of_the_Workability_of_the_Freedom_Information_FOI_Act_in_Nigeria/links/5b4598dba6fdcc661917200c/Akwa-Ibom-Journalists-Assessment-of-the-Workability-of-the-Freedom-Information-FOI-Act-in-Nigeria.pdf</t>
  </si>
  <si>
    <t>https://www.ijcr.eu/articole/371_06 B.I. EKERETE.pdf</t>
  </si>
  <si>
    <t>https://www.researchgate.net/profile/Imaobong-Olsson/publication/373089332_Women's_Empowerment_and_Sustainable_Development_A_Quantitative_Case_Study_of_Ibesikpo_Austan_Community_Akwa_Ibom_State_Nigeria/links/64d86ed4ad846e28828b8b69/Womens-Empowerment-and-Sustainable-Development-A-Quantitative-Case-Study-of-Ibesikpo-Austan-Community-Akwa-Ibom-State-Nigeria.pdf</t>
  </si>
  <si>
    <t>https://eajournals.org/wp-content/uploads/Barriers-to-Contraceptive-Use-among-Rural-Farmers-in-Akwa-Ibom-State-Nigeria.pdf</t>
  </si>
  <si>
    <t>http://pu.edu.pk/images/journal/pols/pdf-files/1-v30_2_2023.pdf</t>
  </si>
  <si>
    <t>https://documents.worldbank.org/curated/en/998761468289552139/pdf/RP7280V20AFR0R00Box385181B00PUBLIC0.pdf</t>
  </si>
  <si>
    <t>https://pdfs.semanticscholar.org/653c/4423e79ba428056b2a6bf457080c10c2b8c9.pdf</t>
  </si>
  <si>
    <t>https://eajournals.org/wp-content/uploads/Parental-Variables-and-Expectations-towards-Public-and-Private-Secondary-Schools-in-Akwa-Ibom-State-Nigeria.pdf</t>
  </si>
  <si>
    <t>https://www.researchgate.net/profile/Unyime-Etuk/publication/365575517_UTILIZATION_OF_ORGANIC_FERTILIZERS_AMONG_CROP_FARMERS_IN_IBESIKPO_ASUTAN_LOCAL_GOVERNMENT_AREA_OF_AKWA_IBOM_STATE_NIGERIA/links/6378dbca54eb5f547ce6e634/UTILIZATION-OF-ORGANIC-FERTILIZERS-AMONG-CROP-FARMERS-IN-IBESIKPO-ASUTAN-LOCAL-GOVERNMENT-AREA-OF-AKWA-IBOM-STATE-NIGERIA.pdf</t>
  </si>
  <si>
    <t>http://www.icidr.org/jres_vol14no2_august2023/Media-Devices-and-Students-Academic-Achievements-in-Biology-among-Co-educational-Secondary-Schools-in-Eket-Local-Government-Area -Akwa-Ibom-State-Nigeria.pdf</t>
  </si>
  <si>
    <t>https://www.researchgate.net/profile/Ekpereonne-Esu/publication/276212468_A_public-private_partnership_to_reduce_tuberculosis_burden_in_Akwa_Ibom_State_Nigeria/links/55cb195a08aea2d9bdcc1aa6/A-public-private-partnership-to-reduce-tuberculosis-burden-in-Akwa-Ibom-State-Nigeria.pdf?origin=publication_detail</t>
  </si>
  <si>
    <t>https://www.researchgate.net/profile/Bassey-Bassey-13/publication/371970680_PATRONAGE_OF_SHOPPING_PRODUCTS_SOCIAL_MEDIA_ADVERTISING_AND_CONSUMERS'_PATRONAGE_OF_SHOPPING_PRODUCTS_IN_AKWA_IBOM_STATE_NIGERIA/links/64a02631b9ed6874a5ed1213/PATRONAGE-OF-SHOPPING-PRODUCTS-SOCIAL-MEDIA-ADVERTISING-AND-CONSUMERS-PATRONAGE-OF-SHOPPING-PRODUCTS-IN-AKWA-IBOM-STATE-NIGERIA.pdf</t>
  </si>
  <si>
    <t>https://www.inecnigeria.org/wp-content/uploads/2019/02/PU_Directory_Revised_January_2015_Akwa_Ibom.pdf</t>
  </si>
  <si>
    <t>https://www.researchgate.net/profile/Imaobong-Nelson/publication/329943123_Non-Parametric_Analysis_of_Forestry_Sector_Performance_in_Akwa_ibom_State_Nigeria/links/5c24c9fd92851c22a3494e81/Non-Parametric-Analysis-of-Forestry-Sector-Performance-in-Akwa-ibom-State-Nigeria.pdf</t>
  </si>
  <si>
    <t>https://www.uacnplc.com/wp-content/uploads/2021/03/UACN-Presentation-at-the-2021-EFG-Hermes-Investor-Conference-Mar-2021.pdf</t>
  </si>
  <si>
    <t>https://pdf.usaid.gov/pdf_docs/PA00X16W.pdf</t>
  </si>
  <si>
    <t>https://www.researchgate.net/publication/363181693_Species_Richness_Morphological_Features_and_Inventory_of_Wild_Macrofungi_found_in_Akwa_Ibom_State_Nigeria/fulltext/636c8e0637878b3e8799bb2a/Species-Richness-Morphological-Features-and-Inventory-of-Wild-Macrofungi-found-in-Akwa-Ibom-State-Nigeria.pdf</t>
  </si>
  <si>
    <t>https://academicjournals.org/article/article1380897939_Eddy and Akpan.pdf</t>
  </si>
  <si>
    <t>https://apps.worldagroforestry.org/projects1/allanblackia/workshop/2007/presentations/Micah Mendie-Ekanem Inyang Paper.pdf</t>
  </si>
  <si>
    <t>http://pubs.sciepub.com/env/5/3/1/env-5-3-1.pdf</t>
  </si>
  <si>
    <t>https://www.iiste.org/Journals/index.php/RHSS/article/download/3796/3845</t>
  </si>
  <si>
    <t>https://www.icontrolpollution.com/articles/bacteriological-and-biochemical-monitoring-of-quaiboeriver-resources-of-eket-community-akwa-ibom-state-nigeria.pdf</t>
  </si>
  <si>
    <t>https://www.ijres.org/papers/Volume-10/Issue-12/1012169172.pdf</t>
  </si>
  <si>
    <t>https://www.ajol.info/index.php/tjog/article/download/189779/178999</t>
  </si>
  <si>
    <t>https://www.foodandagriculturejournal.com/vol2.no3.pp145.pdf</t>
  </si>
  <si>
    <t>https://doclib.ngxgroup.com/Financial_NewsDocs/Champion_Breweries_-_EnjoyCorp_acquires_Champion_Breweries.pdf</t>
  </si>
  <si>
    <t>https://data.unhcr.org/en/documents/download/74329</t>
  </si>
  <si>
    <t>https://www.aijbm.com/wp-content/uploads/2024/01/A710108.pdf</t>
  </si>
  <si>
    <t>https://www.icidr.org/doc/ICIDR PDF contents/journal of research in education and society/JRESSvol2 nos3 december 2011/corporate social responsibility.pdf</t>
  </si>
  <si>
    <t>https://www.researchgate.net/profile/Ime-George-2/publication/355651744_SOCIO-ECONOMIC_DEVELOPMENT_OF_NIGERIA_AND_YOUTH_EMPLOYMENT_IN_21_ST_CENTURY_IMPLICATION_FOR_AKWA_IBOM_STATE/links/617848733c987366c3ec7289/SOCIO-ECONOMIC-DEVELOPMENT-OF-NIGERIA-AND-YOUTH-EMPLOYMENT-IN-21-ST-CENTURY-IMPLICATION-FOR-AKWA-IBOM-STATE.pdf</t>
  </si>
  <si>
    <t>https://scholarworks.waldenu.edu/cgi/viewcontent.cgi?article=3620&amp;context=dissertations</t>
  </si>
  <si>
    <t>https://www.ijaar.org/articles/v9n6/ijaar9624.pdf</t>
  </si>
  <si>
    <t>https://www.iiste.org/Journals/index.php/DCS/article/viewFile/12864/13444</t>
  </si>
  <si>
    <t>https://eajournals.org/wp-content/uploads/Problems-of-Improvising-Instructional-Materials-for-the-Teaching-and-Learning-of-Physics-in-Akwa-Ibom-State-Secondary-Schools-Nigeria1.pdf</t>
  </si>
  <si>
    <t>https://www.researchgate.net/profile/Bolapeju-Mary-Agboola/publication/358088436_Occupational_Incentives_and_Teacher_Retention_in_Private_Sec-_ondary_Schools_in_Akwa_Ibom_State_Nigeria/links/61ef6b615779d35951d164a2/Occupational-Incentives-and-Teacher-Retention-in-Private-Sec-ondary-Schools-in-Akwa-Ibom-State-Nigeria.pdf</t>
  </si>
  <si>
    <t>https://globaljournals.org/GJHSS_Volume15/1-Effect-of-Social-Capital.pdf</t>
  </si>
  <si>
    <t>https://scholarworks.waldenu.edu/cgi/viewcontent.cgi?article=5245&amp;context=dissertations</t>
  </si>
  <si>
    <t>https://www.researchgate.net/profile/Enefiok-Ibok/publication/286173778_Rural_Water_Supply_and_Sustainable_Development_in_Nigeria_A_Case_Analysis_of_Akwa_Ibom_State/links/61e947cadafcdb25fd3c5609/Rural-Water-Supply-and-Sustainable-Development-in-Nigeria-A-Case-Analysis-of-Akwa-Ibom-State.pdf</t>
  </si>
  <si>
    <t>https://www.ajol.info/index.php/naj/article/download/125594/115132</t>
  </si>
  <si>
    <t>https://www.ajol.info/index.php/gjass/article/download/121873/111336</t>
  </si>
  <si>
    <t>https://www.ajol.info/index.php/jasem/article/download/90743/80152</t>
  </si>
  <si>
    <t>https://www.researchgate.net/profile/Uwem-Ituen/publication/373713259_Kwa_Iboe_River_Its_Physical_Characteristics_and_Economic_Potentials_to_Host_Communities_in_Abia_and_Akwa_Ibom_States_Nigeria/links/64f920a44c72a2514e593090/Kwa-Iboe-River-Its-Physical-Characteristics-and-Economic-Potentials-to-Host-Communities-in-Abia-and-Akwa-Ibom-States-Nigeria.pdf</t>
  </si>
  <si>
    <t>https://eajournals.org/wp-content/uploads/Management-of-Agro-Allied-Programmes-and-Economic-Development-in-Akwa-Ibom-State-Nigeria.pdf</t>
  </si>
  <si>
    <t>https://www.arcjournals.org/pdfs/ijrsas/v1-i2/5.pdf</t>
  </si>
  <si>
    <t>http://ijbmer.org/uploads2019/BMER_2_112.pdf</t>
  </si>
  <si>
    <t>https://journals.msvu.ca/index.php/atlantis/article/download/1521/1310</t>
  </si>
  <si>
    <t>https://globalacademicgroup.com/journals/teacher perspective/GULLY EROSION MENACE IN AKWA IBOM STATE IMPLICATIONS.pdf</t>
  </si>
  <si>
    <t>https://www.jstor.org/stable/26293999</t>
  </si>
  <si>
    <t>http://www.icidr.org/ijedri-vol10no2-august2019/Impact-Assessment-of-Internal-Control-System-on-Revenue-Generation-of-Internal-Revenue-Service-IRS-Akwa-Ibom-State-23.pdf</t>
  </si>
  <si>
    <t>https://globalacademicgroup.com/journals/world educators forum/GRACE5.pdf</t>
  </si>
  <si>
    <t>http://article.aascit.org/file/pdf/8970727.pdf</t>
  </si>
  <si>
    <t>https://academicjournals.org/article/article1381920224_Ikurekong et al.pdf</t>
  </si>
  <si>
    <t>https://www.researchgate.net/profile/James-Henry-17/publication/364058941_Financial_Inclusion_and_Poverty_Alleviation_in_Akwa_Ibom_State_Nigeria_The_Case_Study_of_Small_and_Medium_Enterprises/links/6337d1ac76e39959d68a5606/Financial-Inclusion-and-Poverty-Alleviation-in-Akwa-Ibom-State-Nigeria-The-Case-Study-of-Small-and-Medium-Enterprises.pdf</t>
  </si>
  <si>
    <t>https://arfh-ng.org/wp-content/uploads/2020/07/The-economic-strength-of-caregivers-of-orphans-and-vulnerable-children-in-Akwa-Ibom-and-Rivers-States-Nigeria-.pdf</t>
  </si>
  <si>
    <t>https://www.iosrjournals.org/iosr-jhss/papers/Vol20-issue11/Version-5/C0201151420.pdf</t>
  </si>
  <si>
    <t>https://www.aksuja.com.ng/viewpdf/articles/publications/d/311.pdf</t>
  </si>
  <si>
    <t>https://www.researchgate.net/profile/Mfon-Obot/publication/366839660_Mineralogy_of_Clays_from_Ikot_Ebom_Itam_Akwa_Ibom_State_Nigeria/links/63b47606097c7832ca8973b7/Mineralogy-of-Clays-from-Ikot-Ebom-Itam-Akwa-Ibom-State-Nigeria.pdf</t>
  </si>
  <si>
    <t>https://malariajournal.biomedcentral.com/counter/pdf/10.1186/1475-2875-10-227.pdf</t>
  </si>
  <si>
    <t>https://www.calebuniversity.edu.ng/oer/storage/2022/07/no13-8f5a89cb.pdf</t>
  </si>
  <si>
    <t>https://www.researchgate.net/profile/Collins-Uloh/publication/333892880_Awareness_and_Utilization_of_Web_20_Technologies_by_Students_of_Agriculture_in_Tertiary_Institutions_in_Akwa_Ibom_State_Niger_Delta_Nigeria/links/5d0b10fe299bf1f539d184a9/Awareness-and-Utilization-of-Web-20-Technologies-by-Students-of-Agriculture-in-Tertiary-Institutions-in-Akwa-Ibom-State-Niger-Delta-Nigeria.pdf</t>
  </si>
  <si>
    <t>https://www.researchgate.net/profile/Nsedu-Awatt/publication/371289063_Analysis_Of_Risk_Management_In_Poultry_Production_Enterprises_In_Akwa_Ibom_State/links/647ccafc2cad460a1bf2de56/Analysis-Of-Risk-Management-In-Poultry-Production-Enterprises-In-Akwa-Ibom-State.pdf</t>
  </si>
  <si>
    <t>https://aksbudgetoffice.org.ng/download/2015 budget.pdf</t>
  </si>
  <si>
    <t>https://www.researchgate.net/profile/Samuel-Nta/publication/325147448_Impact_of_Gas_Flaring_on_Agricultural_Production_of_Edo_Esit-Eket_Local_Government_Area_Akwa_Ibom_State_Nigeria/links/5afaca45a6fdccacab170191/Impact-of-Gas-Flaring-on-Agricultural-Production-of-Edo-Esit-Eket-Local-Government-Area-Akwa-Ibom-State-Nigeria.pdf</t>
  </si>
  <si>
    <t>https://eajournals.org/wp-content/uploads/Rising-Youth-Unemployment-and-The-Socio-Economic-Realities-in-Nigeria.pdf</t>
  </si>
  <si>
    <t>https://digitalcommons.unl.edu/cgi/viewcontent.cgi?article=5915&amp;context=libphilprac</t>
  </si>
  <si>
    <t>https://www.iiste.org/Journals/index.php/PPAR/article/viewFile/4919/5002</t>
  </si>
  <si>
    <t>https://www.researchgate.net/profile/Ime-Udotong/publication/320450251_Effects_of_oil_and_gas_exploration_and_production_activities_on_production_and_management_of_seafood_in_Akwa_Ibom_State_Nigeria/links/5a06516e0f7e9b6822992e01/Effects-of-oil-and-gas-exploration-and-production-activities-on-production-and-management-of-seafood-in-Akwa-Ibom-State-Nigeria.pdf?origin=publication_detail</t>
  </si>
  <si>
    <t>https://crimsonpublishers.com/eaes/pdf/EAES.000759.pdf</t>
  </si>
  <si>
    <t>https://www.medrxiv.org/content/medrxiv/early/2021/03/08/2021.03.06.21253060.full.pdf</t>
  </si>
  <si>
    <t>https://www.researchgate.net/profile/Daniel-Jacob-5/publication/344807968_TREND_AND_DETERMINANTS_OF_DEFORESTATION_IN_AKWA_IBOM_STATE/links/5f91624e458515b7cf93d217/TREND-AND-DETERMINANTS-OF-DEFORESTATION-IN-AKWA-IBOM-STATE.pdf</t>
  </si>
  <si>
    <t>https://www.interesjournals.org/articles/factors-affecting-insurance-consumption-in-akwa-ibom-state-nigeria.pdf</t>
  </si>
  <si>
    <t>https://www.ajol.info/index.php/ajfand/article/download/244995/231757</t>
  </si>
  <si>
    <t>https://hrmars.com/papers_submitted/2000/Selected_Demographic_Variables_and_Elder_Abuse_in_Akwa_Ibom_State_Nigeria1.pdf</t>
  </si>
  <si>
    <t>https://www.researchgate.net/profile/Nse-Ukpong/publication/339461307_PHYSICAL_WORK_ENVIRONMENT_AND_JOB_SATISFACTION_OF_SECONDARY_SCHOOL_TEACHERS_IN_AKWA_IBOM_STATE_NIGERIA/links/5e546431299bf1bdb83923be/PHYSICAL-WORK-ENVIRONMENT-AND-JOB-SATISFACTION-OF-SECONDARY-SCHOOL-TEACHERS-IN-AKWA-IBOM-STATE-NIGERIA.pdf</t>
  </si>
  <si>
    <t>https://www.researchgate.net/profile/Imaobong-Ekpo/publication/333727333_Physico-chemical_parameters_and_macro-benthos_of_Ediene_Stream_Akwa_Ibom_State_Nigeria_Email_address/links/5d00f331299bf13a384fc1f0/Physico-chemical-parameters-and-macro-benthos-of-Ediene-Stream-Akwa-Ibom-State-Nigeria-Email-address.pdf</t>
  </si>
  <si>
    <t>http://www.icidr.org/jspap-vol8no1-april2017/Community-Based Rehabilitation Services and Livelihood-Enhancement for Persons with Disabilities in-Nigeria-A-Case Study of Akwa Ibom State.pdf</t>
  </si>
  <si>
    <t>https://seahipaj.org/journals-ci/dec-2020/IJISSHR/full/IJISSHR-D-14-2020.pdf</t>
  </si>
  <si>
    <t>https://easpublisher.com/get-articles/1040</t>
  </si>
  <si>
    <t>https://www.researchgate.net/profile/Abasiama-Mfon-2/publication/370422876_Innovative_Marketing_Skills_and_Business_Performance_of_Small_and_Medium_Scale_Enterprises_SMEs_in_Akwa_Ibom_State_Nigeria/links/645a7b676090c43d0f5be36b/Innovative-Marketing-Skills-and-Business-Performance-of-Small-and-Medium-Scale-Enterprises-SMEs-in-Akwa-Ibom-State-Nigeria.pdf?origin=publication_detail</t>
  </si>
  <si>
    <t>https://directresearchpublisher.org/drjafs/files/2020/07/1Peter-and-Umweni.pdf</t>
  </si>
  <si>
    <t>https://meritresearchjournals.org/articles/pdf/961410082023</t>
  </si>
  <si>
    <t>https://akwaibomstateaudit.net/audit/2022_report_of_the_auditor-general.pdf</t>
  </si>
  <si>
    <t>https://www.ripublication.com/ijaes18/ijaesv13n7_02.pdf</t>
  </si>
  <si>
    <t>https://www.researchgate.net/profile/Sunday-Akpan/publication/346931449_Capacity_utilization_of_small_scale_oil_palm_fruit_processing_mills_in_Ikot_Ekpene_agricultural_zone_of_Akwa_Ibom_State_Nigeria/links/5fd29d3ba6fdcc697bf6fd60/Capacity-utilization-of-small-scale-oil-palm-fruit-processing-mills-in-Ikot-Ekpene-agricultural-zone-of-Akwa-Ibom-State-Nigeria.pdf</t>
  </si>
  <si>
    <t>https://www.researchgate.net/profile/Aniefiok-Umoren/publication/261472932_Analysis_of_loan_default_among_agricultural_credit_guarantee_scheme_ACGS_loan_beneficiaries_in_Akwa_Ibom_State_Nigeria/links/5f374a3e458515b729220d46/Analysis-of-loan-default-among-agricultural-credit-guarantee-scheme-ACGS-loan-beneficiaries-in-Akwa-Ibom-State-Nigeria.pdf</t>
  </si>
  <si>
    <t>https://www.researchgate.net/profile/Emem-Inyang/publication/331679335_Dimensions_of_Computer-Based_Internet_Technology_Technophobia_among_Agricultural_Extension_Personnel_in_Akwa_Ibom_State_Nigeria/links/5cd9656d92851c4eab9a486e/Dimensions-of-Computer-Based-Internet-Technology-Technophobia-among-Agricultural-Extension-Personnel-in-Akwa-Ibom-State-Nigeria.pdf?_sg[0]=started_experiment_milestone&amp;origin=journalDetail</t>
  </si>
  <si>
    <t>https://www.globalacademicstar.com/download/article/adoption-of-the-mitigation-strategies-against-anxiety-related-stuttering-during-presentation-an-empirical-survey-of-english-language-and-literature-in-english-students-in-akwa-ibom-state-tertiary-institutions.pdf</t>
  </si>
  <si>
    <t>https://sciendo.com/pdf/10.2478/eko-2022-0031</t>
  </si>
  <si>
    <t>https://www.globalacademicstar.com/download/article/1458838371.pdf</t>
  </si>
  <si>
    <t>https://papers.ssrn.com/sol3/Delivery.cfm/SSRN_ID2851105_code2589042.pdf?abstractid=2834131&amp;type=2</t>
  </si>
  <si>
    <t>https://www.inecnigeria.org/wp-content/uploads/2024/01/UPDATED-LOCATIONS-FOR-BYE-ELECTIONS-AND-RE-RUN-ELECTIONS-2024.pdf</t>
  </si>
  <si>
    <t>https://www.idpublications.org/wp-content/uploads/2015/07/Abstract-CORRELATES-ANALYTICS-OF-POULTRY-ENTREPRENEURIAL-CAPACITY-DEVELOPMENT-AMONG-YOUNG-ADULTS-IN-AKWA-IBOM-STATE-NIGERIA.pdf</t>
  </si>
  <si>
    <t>https://nigerianstat.gov.ng/download/236</t>
  </si>
  <si>
    <t>http://www.usa-journals.com/wp-content/uploads/2016/05/Akpan_Vol45.pdf</t>
  </si>
  <si>
    <t>https://onlinelibrary.wiley.com/doi/pdf/10.1111/j.1741-4520.2008.00204.x</t>
  </si>
  <si>
    <t>https://fundforpeace.org/wp-content/uploads/2018/08/conflictbulletin-akwaibom-1504.pdf.pdf</t>
  </si>
  <si>
    <t>https://journalofbusiness.org/index.php/GJMBR/article/download/1333/1240/</t>
  </si>
  <si>
    <t>https://www.ijser.org/researchpaper/EVALUATION-OF-INDUSTRIAL-POTENTIALS-OF-CLAY-DEPOSIT-IN-AKWA-IBOM-STATE-NIGERIA.pdf</t>
  </si>
  <si>
    <t>https://www.researchgate.net/profile/Sunday-Akpan/publication/260318147_Factors_Influencing_Fertilizer_Use_Intensity_among_Small_Holder_Crop_Farmers_in_Abak_Agricultural_Zone_in_Akwa_Ibom_State_Nigeria/links/543696500cf2643ab9872b03/Factors-Influencing-Fertilizer-Use-Intensity-among-Small-Holder-Crop-Farmers-in-Abak-Agricultural-Zone-in-Akwa-Ibom-State-Nigeria.pdf</t>
  </si>
  <si>
    <t>https://medwinpublishers.com/JENR/JENR16000158.pdf</t>
  </si>
  <si>
    <t>https://core.ac.uk/download/pdf/234658845.pdf</t>
  </si>
  <si>
    <t>https://sryahwapublications.com/research-journal-of-library-and-information-science/pdf/v4-i3/5.pdf</t>
  </si>
  <si>
    <t>http://www.usa-journals.com/wp-content/uploads/2015/11/Asa_Vol312.pdf</t>
  </si>
  <si>
    <t>https://www.ajol.info/index.php/ejesm/article/download/59821/48096/0</t>
  </si>
  <si>
    <t>https://www.researchgate.net/profile/Daniel-Jacob-5/publication/328760090_Determinants_of_Bushmeat_Traders'_Income_in_Itu_Akwa_Ibom_State_Nigeria/links/5be1550892851c6b27aa4a5f/Determinants-of-Bushmeat-Traders-Income-in-Itu-Akwa-Ibom-State-Nigeria.pdf</t>
  </si>
  <si>
    <t>https://www.researchgate.net/profile/Aniefiok-Ite/publication/333472575_Comparison_of_Indoor_Air_Quality_in_Schools_Urban_vs_Industrial_'Oil_Gas'_Zones_in_Akwa_Ibom_State_-_Nigeria/links/5cf12e24a6fdcc8475fa513e/Comparison-of-Indoor-Air-Quality-in-Schools-Urban-vs-Industrial-Oil-Gas-Zones-in-Akwa-Ibom-State-Nigeria.pdf</t>
  </si>
  <si>
    <t>https://www.researchgate.net/profile/Clement-Eke-2/publication/364359470_Social_Media_Driven_Marketing_and_Performance_of_Micro_Small_and_Medium_Scale_Enterprises_in_Akwa_Ibom_State_Nigeria/links/63c703756fe15d6a57294544/Social-Media-Driven-Marketing-and-Performance-of-Micro-Small-and-Medium-Scale-Enterprises-in-Akwa-Ibom-State-Nigeria.pdf</t>
  </si>
  <si>
    <t>https://academicjournals.org/journal/INGOJ/article-full-text-pdf/F3F20DC37342.pdf</t>
  </si>
  <si>
    <t>https://easpublisher.com/media/features_articles/EASJEBM_312_920-940.pdf</t>
  </si>
  <si>
    <t>http://www.ethnopharmacologia.org/prelude2020/pdf/biblio-ha-38-aijbesin.pdf</t>
  </si>
  <si>
    <t>https://www.experts.com/content/articles/gfoxcroft1-Accusations-Witchcraft-Against-Children.pdf</t>
  </si>
  <si>
    <t>https://pdfproc.lib.msu.edu/?file=/DMC/African Journals/pdfs/Institue of African Studies Research Review/1992v8n1-2/asrv008001-2007.pdf</t>
  </si>
  <si>
    <t>https://www.researchgate.net/profile/Idris-Badiru/publication/322372843_Farmers'_Utilization_of_Utom_Inwang_Agricultural_Broadcast_on_Atlantic_FM_1045_Radio_Station_Akwa_Ibom_State_Nigeria/links/5a57d0ceaca2726376b70bb4/Farmers-Utilization-of-Utom-Inwang-Agricultural-Broadcast-on-Atlantic-FM-1045-Radio-Station-Akwa-Ibom-State-Nigeria.pdf</t>
  </si>
  <si>
    <t>https://academicjournals.org/journal/JPHE/article-full-text-pdf/0E0834265947</t>
  </si>
  <si>
    <t>https://files.eric.ed.gov/fulltext/EJ1272702.pdf</t>
  </si>
  <si>
    <t>https://www.researchgate.net/profile/Ntiedo-Ekpo/publication/319102013_Growth_Implications_of_Managerial_Finance_in_Business_Empirical_Evidence_from_Akwa_Ibom_State_Nigeria/links/59915513458515b87b4b37f1/Growth-Implications-of-Managerial-Finance-in-Business-Empirical-Evidence-from-Akwa-Ibom-State-Nigeria.pdf</t>
  </si>
  <si>
    <t>http://icidr.org/ijfmp-vol4no1-june2016/Asset-Structure-and-Profitability-of Microfinance-Banks-Evidence-from Akwa.pdf</t>
  </si>
  <si>
    <t>http://ijhssnet.com/journals/Vol_5_No_9_September_2015/25.pdf</t>
  </si>
  <si>
    <t>https://www.casirmediapublishing.com/wp-content/uploads/2019/10/Pages-112-119.pdf</t>
  </si>
  <si>
    <t>https://nscbconf2018.files.wordpress.com/2018/05/65_58-nscb-2018.pdf</t>
  </si>
  <si>
    <t>https://www.researchgate.net/publication/317200170_GIS_Based_Analysis_of_Shoreline_Change_in_Ibeno_Akwa_Ibom_State_Nigeria/fulltext/592c3009aca27295a8101a87/GIS-Based-Analysis-of-Shoreline-Change-in-Ibeno-Akwa-Ibom-State-Nigeria.pdf</t>
  </si>
  <si>
    <t>https://www.ajol.info/index.php/ejesm/article/download/59821/48096</t>
  </si>
  <si>
    <t>https://ijecm.co.uk/wp-content/uploads/2021/01/919.pdf</t>
  </si>
  <si>
    <t>https://www.researchgate.net/profile/Edidiong-Ikpe/publication/317586436_assessment_of_water_quality_from_boreholes_in_Ikot_Akpaden_and_some_surrounding_villages_of_Mkpat_Enin_local_government_area_of_Akwa_Ibom_state/links/59415eae0f7e9b1d452dd4c5/assessment-of-water-quality-from-boreholes-in-Ikot-Akpaden-and-some-surrounding-villages-of-Mkpat-Enin-local-government-area-of-Akwa-Ibom-state.pdf</t>
  </si>
  <si>
    <t>https://www.researchgate.net/profile/Uduak-Affiah/publication/321247991_Hydrogeochemical_evaluation_of_groundwater_in_coastal_alluvial_aquifer_of_Akwa_Ibom_Southeastern_Nigeria/links/5a16de054585155c26a762a8/Hydrogeochemical-evaluation-of-groundwater-in-coastal-alluvial-aquifer-of-Akwa-Ibom-Southeastern-Nigeria.pdf</t>
  </si>
  <si>
    <t>https://eajournals.org/wp-content/uploads/Analysis-of-the-Performance-of-Commercial-and-Residential-Property-Investments-in-Onitsha-Metropolis-Anambra-State-Nigeria.pdf</t>
  </si>
  <si>
    <t>https://publicadministration.un.org/unpsa/Portals/0/UNPSA_Submitted_Docs/2020/f7eb94d2-69c1-41f7-a76b-f7cd67a86202/Anambra State Investment Promotion and Protection Agency Evaluation Report_30112019_015324_cfc700bc-ca5e-4e67-b5bf-0107299a5f52.pdf?ver=2019-11-30-015324-323</t>
  </si>
  <si>
    <t>https://demo.anambrastate.gov.ng/old/wp-content/uploads/Anambra-State-3rd-Quarter-Report-2020.pdf</t>
  </si>
  <si>
    <t>https://journal.forshenhub.com/index.php/FHIJECS/article/download/54/37/210</t>
  </si>
  <si>
    <t>http://csj-ng.org/wp-content/uploads/2018/06/ANALYSIS-OF-THE-ANAMBRA-STATE-FISCAL-RESPONSIBILITY-BILL.pdf</t>
  </si>
  <si>
    <t>https://demo.anambrastate.gov.ng/wp-content/uploads/Anambra-Export-Strategy_-December-2023.pdf</t>
  </si>
  <si>
    <t>https://www.malariaconsortium.org/media-download-file/202312051019/gdhfpresentationnigeria_final.pdf</t>
  </si>
  <si>
    <t>https://www.fujabf.org/wp-content/uploads/2018/01/A-Comparative-Analysis-of-Palm-Fruit-Processing-and-Palm-Oil-Marketing-in-Anambra-State-Nigeria.pdf</t>
  </si>
  <si>
    <t>https://www.fisheriesjournal.com/archives/2023/vol11issue3/PartA/11-2-27-575.pdf</t>
  </si>
  <si>
    <t>https://www.researchgate.net/profile/Michael-Nmecha/publication/371470037_Assessment_of_Physicochemical_Conditions_and_Phytoplankton_Diversity_of_Anambra_River_in_Anambra_State_Nigeria/links/6484a15579a722376524c665/Assessment-of-Physicochemical-Conditions-and-Phytoplankton-Diversity-of-Anambra-River-in-Anambra-State-Nigeria.pdf</t>
  </si>
  <si>
    <t>https://www.researchgate.net/profile/Ezeano-Ike/publication/327844046_Determinants_of_cocoyam_production_and_profitability_among_small_holder_farmers_in_South_East_Nigeria/links/5debcce74585159aa46b9cb0/Determinants-of-cocoyam-production-and-profitability-among-small-holder-farmers-in-South-East-Nigeria.pdf</t>
  </si>
  <si>
    <t>https://ijrpr.com/uploads/V4ISSUE9/IJRPR17111.pdf</t>
  </si>
  <si>
    <t>http://ijsit.com/admin/ijsit_files/SEDIMENTOLOGICAL ATTRIBUTES AND STRATIGRAPHIC ARCHITECTURE OF EBENEBE FORMATION, ANAMBRA BASIN, NIGERIA_IJSIT_3.4.5.pdf</t>
  </si>
  <si>
    <t>https://eajournals.org/wp-content/uploads/Spatial-Inequality-In-Development-A-Case-Study-Of-Anambah-State-Nigeria.pdf</t>
  </si>
  <si>
    <t>https://www.idpublications.org/wp-content/uploads/2019/01/Full-Paper-JOB-STATISFACTION-AND-EMPLOYEE-PRODUCTIVITY-IN-ANAMBRA-STATE-NIGERIA.pdf</t>
  </si>
  <si>
    <t>https://www.researchgate.net/profile/Philip-Ifejika/publication/298567188_Assessment_of_Aquapreneurs'_Willingness_to_Pay_for_Mobile_Phone_Advisory_Services_in_Anambra_State_Nigeria/links/56e9db2208ae25ede830d4d9/Assessment-of-Aquapreneurs-Willingness-to-Pay-for-Mobile-Phone-Advisory-Services-in-Anambra-State-Nigeria.pdf</t>
  </si>
  <si>
    <t>https://www.iiste.org/Journals/index.php/EJBM/article/viewFile/31002/31834</t>
  </si>
  <si>
    <t>https://scholarworks.waldenu.edu/cgi/viewcontent.cgi?article=7916&amp;context=dissertations</t>
  </si>
  <si>
    <t>https://academicjournals.org/journal/JDAE/article-full-text-pdf/B4F602465323</t>
  </si>
  <si>
    <t>https://www.researchgate.net/profile/Njideka-Onyekwelu-2/publication/355080502_EFFECT_OF_CASHLESS_ECONOMY_ON_PERFORMANCE_OF_MICRO_SMALL_AND_MEDIUM_SCALE_ENTERPRISES_IN_ANAMBRA_STATE_NIGERIA/links/615c8f92fbd5153f47e494c4/EFFECT-OF-CASHLESS-ECONOMY-ON-PERFORMANCE-OF-MICRO-SMALL-AND-MEDIUM-SCALE-ENTERPRISES-IN-ANAMBRA-STATE-NIGERIA.pdf</t>
  </si>
  <si>
    <t>https://statesbudgettransparencysurvey-ng.com/wp-content/uploads/2019/11/Anambra-State-Final.pdf</t>
  </si>
  <si>
    <t>http://ijsit.com/admin/ijsit_files/PROVENANCE STUDIES AND SEDIMENTOLOGY OF OGWASHI-ASABA FORMATION, ANAMBRA BASIN, NIGERIA_IJSIT_3.5.13.pdf</t>
  </si>
  <si>
    <t>https://www.researchgate.net/profile/Ojiagu-Nkechi/publication/282325374_Effects_Of_Membership_Of_Cooperative_Organisations_And_Determinants_On_Farmer-_Members'_Income_In_Rural_Anambra_State_Nigeria/links/560bdfd708ae73e7a6a22d89/Effects-Of-Membership-Of-Cooperative-Organisations-And-Determinants-On-Farmer-Members-Income-In-Rural-Anambra-State-Nigeria.pdf?origin=publication_detail</t>
  </si>
  <si>
    <t>https://www.researchgate.net/profile/Ifeanyi-Okoli/publication/323835990_Succession_Planning_and_Sustainability_of_Selected_Family_Owned_Businesses_in_Anambra_State_Nigeria/links/5aae5be3aca2721710fb6044/Succession-Planning-and-Sustainability-of-Selected-Family-Owned-Businesses-in-Anambra-State-Nigeria.pdf</t>
  </si>
  <si>
    <t>https://ijrpr.com/uploads/V4ISSUE8/IJRPR16047.pdf</t>
  </si>
  <si>
    <t>https://www.researchgate.net/profile/Chukwubueze-Onwuzuligbo/publication/326681862_Enhancing_Food_Security_in_Anambra_State_Nigeria_Using_Remote_Sensing_Data/links/5b5e851b0f7e9bc79a6e548f/Enhancing-Food-Security-in-Anambra-State-Nigeria-Using-Remote-Sensing-Data.pdf?origin=publication_detail</t>
  </si>
  <si>
    <t>https://www.researchgate.net/publication/334179522_Change_Management_and_Organizational_Performance_in_Selected_Manufacturing_Companies_in_Anambra_State_Nigeria/fulltext/5d1c046b92851cf440601bb6/Change-Management-and-Organizational-Performance-in-Selected-Manufacturing-Companies-in-Anambra-State-Nigeria.pdf</t>
  </si>
  <si>
    <t>https://www.researchgate.net/profile/Charles-Aronu/publication/351945390_The_Modelling_of_the_Cost_of_Electricity_Consumption_in_Anambra_State_Nigeria/links/60b13a4792851cd0d980aee8/The-Modelling-of-the-Cost-of-Electricity-Consumption-in-Anambra-State-Nigeria.pdf?origin=publication_detail</t>
  </si>
  <si>
    <t>https://www.researchgate.net/profile/Ezeano-Ike/publication/327670181_EFFECT_OF_CLIMATE_CHANGE_RABBIT_PRODUCTION_AND_CHOICE_OF_ADAPTATION_COPING_STRATEGIES_BY_SMALLHOLDER_FARMERS_IN_ANAMBRA_STATE_NIGERIA/links/5b9d48be92851ca9ed0d5a15/EFFECT-OF-CLIMATE-CHANGE-RABBIT-PRODUCTION-AND-CHOICE-OF-ADAPTATION-COPING-STRATEGIES-BY-SMALLHOLDER-FARMERS-IN-ANAMBRA-STATE-NIGERIA.pdf</t>
  </si>
  <si>
    <t>https://dtm.iom.int/sites/g/files/tmzbdl1461/files/reports/Anambra Flood Assessment Dashboard (9 November 2022)_3.pdf</t>
  </si>
  <si>
    <t>http://eajournals.org/wp-content/uploads/Establishment-of-Strategies-for-Improving-Affordable-and-Habitable-Public-Housing-Provision-in-Anambra-State-Nigeria.pdf</t>
  </si>
  <si>
    <t>https://www.researchgate.net/profile/Zita-Chika-Obi/publication/334443007_MANAGEMENT_AND_MAINTENANCE_OF_SECONDARY_SCHOOL_FACILITIES_IN_ANAMBRA_STATE_NIGERIA_CHALLENGES_AND_WAY_FORWARD/links/5e7de864458515efa0adc579/MANAGEMENT-AND-MAINTENANCE-OF-SECONDARY-SCHOOL-FACILITIES-IN-ANAMBRA-STATE-NIGERIA-CHALLENGES-AND-WAY-FORWARD.pdf</t>
  </si>
  <si>
    <t>https://link.springer.com/content/pdf/10.1007/s12517-013-1198-5.pdf</t>
  </si>
  <si>
    <t>https://www.researchgate.net/profile/Nkiru-Ezeh/publication/340447048_Achieving_Rural_Political_Participation_through_the_Radio_A_Study_of_Idemili_North_and_South_Local_Government_Areas_in_Anambra_State_Nigeria/links/5e89f887a6fdcca789f68003/Achieving-Rural-Political-Participation-through-the-Radio-A-Study-of-Idemili-North-and-South-Local-Government-Areas-in-Anambra-State-Nigeria.pdf?origin=publication_detail</t>
  </si>
  <si>
    <t>https://ijsmsjournal.org/2021/volume-4 issue-6/ijsms-v4i6p101.pdf</t>
  </si>
  <si>
    <t>https://mdpi-res.com/d_attachment/agriculture/agriculture-11-01240/article_deploy/agriculture-11-01240-v2.pdf?version=1639122685</t>
  </si>
  <si>
    <t>https://www.researchgate.net/profile/Nnaemeka-Okonkwo/publication/340314836_Prevalence_of_Vaginal_Candidiasis_among_Pregnant_Women_in_Nnewi_Town_of_Anambra_State_NigeriaA_Recent_Perspective/links/5e838d7b299bf130796db228/Prevalence-of-Vaginal-Candidiasis-among-Pregnant-Women-in-Nnewi-Town-of-Anambra-State-NigeriaA-Recent-Perspective.pdf</t>
  </si>
  <si>
    <t>https://www.aesonnigeria.org/ajm/index.php/jae/article/download/164/161</t>
  </si>
  <si>
    <t>https://article.sciencepublishinggroup.com/pdf/ss.20241301.11</t>
  </si>
  <si>
    <t>https://www.netjournals.org/pdf/IJEE/2016/3/16-021.pdf</t>
  </si>
  <si>
    <t>https://www.researchgate.net/profile/Nonso-Okoye-2/publication/353379104_ORGANIZATIONAL_STRUCTURE_AND_EMPLOYEE_PERFORMANCE_OF_COMMERCIAL_BANKS_IN_ANAMBRA_STATE_NIGERIA/links/60f92f942bf3553b2902f02f/ORGANIZATIONAL-STRUCTURE-AND-EMPLOYEE-PERFORMANCE-OF-COMMERCIAL-BANKS-IN-ANAMBRA-STATE-NIGERIA.pdf</t>
  </si>
  <si>
    <t>https://www.iiste.org/Journals/index.php/JEES/article/download/7326/7584</t>
  </si>
  <si>
    <t>https://www.abacademies.org/articles/Effect-of-channels-for-cashless-economy-entrepreneurship-development-Anambra-state-Nigeria-1939-6104-21-S3-003.pdf</t>
  </si>
  <si>
    <t>https://www.iosrjournals.org/iosr-jef/papers/Vol6-Issue2/Version-2/B06220920.pdf</t>
  </si>
  <si>
    <t>https://www.researchgate.net/profile/Benjamin-Ononye-2/publication/347828416_Malaria_and_Nutritional_Status_of_Children_in_Anambra_State_Nigeria/links/5fff32ff92851c13fe0d62f8/Malaria-and-Nutritional-Status-of-Children-in-Anambra-State-Nigeria.pdf</t>
  </si>
  <si>
    <t>https://seahipaj.org/journals-ci/dec-2022/IJISSHR/full/IJISSHR-D-5-2022.pdf</t>
  </si>
  <si>
    <t>https://wjbphs.com/sites/default/files/WJBPHS-2021-0094.pdf</t>
  </si>
  <si>
    <t>https://www.researchgate.net/profile/Chukwuma-Emmanuel/publication/334576512_An_ASABE_Meeting_Presentation_GROSS_ELECTRICAL_ENERGY_PRODUCTION_POTENTIAL_FROM_AGRICULTURAL_WASTE_A_GIS-BASE_ASSESSMENT_OF_ANAMBRA_STATE_OF_NIGERIA/links/5d321a35299bf1995b3975cb/An-ASABE-Meeting-Presentation-GROSS-ELECTRICAL-ENERGY-PRODUCTION-POTENTIAL-FROM-AGRICULTURAL-WASTE-A-GIS-BASE-ASSESSMENT-OF-ANAMBRA-STATE-OF-NIGERIA.pdf</t>
  </si>
  <si>
    <t>https://www.researchgate.net/publication/333225319_Electronic_Banking_and_Performance_of_Small_and_Medium_Scale_Enterprises_in_Anambra_State_Nigeria/fulltext/5ce35fd7299bf14d95abb210/Electronic-Banking-and-Performance-of-Small-and-Medium-Scale-Enterprises-in-Anambra-State-Nigeria.pdf</t>
  </si>
  <si>
    <t>https://hal.science/hal-03130145/document</t>
  </si>
  <si>
    <t>https://www.ijsr.net/archive/v9i4/SR20327174120.pdf</t>
  </si>
  <si>
    <t>https://www.researchgate.net/publication/348913083_Assessing_the_adequacy_and_sustainability_performance_of_multi-family_residential_buildings_in_Anambra_State_Nigeria/fulltext/60951b88458515d31500658f/Assessing-the-adequacy-and-sustainability-performance-of-multi-family-residential-buildings-in-Anambra-State-Nigeria.pdf</t>
  </si>
  <si>
    <t>https://anambrastan.org/journals/index.php/stemjas/article/download/24/21</t>
  </si>
  <si>
    <t>https://gsconlinepress.com/journals/gscarr/sites/default/files/GSCARR-2022-0325.pdf</t>
  </si>
  <si>
    <t>https://www.researchgate.net/profile/I-Obiadi/publication/281406997_Gully_Erosion_in_Anambra_State_South_East_Nigeria_Issues_and_Solution/links/55e5ac9208aede0b5736bef6/Gully-Erosion-in-Anambra-State-South-East-Nigeria-Issues-and-Solution.pdf</t>
  </si>
  <si>
    <t>https://sbs.anambrastate.gov.ng/wp-content/uploads/2023/06/Anambra-State-GDP-Report-2018-final.pdf</t>
  </si>
  <si>
    <t>https://seahipaj.org/journals-ci/mar-2021/IJIESR/full/IJIESR-M-4-2021.pdf</t>
  </si>
  <si>
    <t>https://www.researchgate.net/profile/Chijioke-Uyo/publication/370419691_Comparative_assessment_of_physico-chemical_conditions_and_zooplankton_diversity_of_Anambra_River_in_Anambra_State_Nigeria/links/644f9d2297449a0e1a6d05ee/Comparative-assessment-of-physico-chemical-conditions-and-zooplankton-diversity-of-Anambra-River-in-Anambra-State-Nigeria.pdf</t>
  </si>
  <si>
    <t>https://www.ijsr.net/archive/v9i2/SR20204155051.pdf</t>
  </si>
  <si>
    <t>https://www.ijser.org/researchpaper/GEOTECHNICAL-ASSESSMENT-OF-NANKA-AND-OGWASHI-ASABA-FORMATIONS-FOR-ROAD-CONSTRUCTION-IN-SOME-PART-OF-ANAMBRA-STATE-SOUTHEASTERN-NIGERIA.pdf</t>
  </si>
  <si>
    <t>https://academicjournals.org/journal/IJNM/article-full-text-pdf/754DB9464190</t>
  </si>
  <si>
    <t>https://www.researchgate.net/profile/Rita-Anekwe/publication/348848423_E-Commerce_and_Performance_of_Small_and_Medium_Scale_Enterprises_in_Awka_Anambra_State_Nigeria/links/601303fc92851c2d4dfec741/E-Commerce-and-Performance-of-Small-and-Medium-Scale-Enterprises-in-Awka-Anambra-State-Nigeria.pdf</t>
  </si>
  <si>
    <t>https://www.amnesty.org/en/wp-content/uploads/2021/06/afr440092002en.pdf</t>
  </si>
  <si>
    <t>https://www.ijrrjournal.com/IJRR_Vol.10_Issue.11_Nov2023/IJRR35.pdf</t>
  </si>
  <si>
    <t>https://www.ijerd.com/paper/vol19-issue6/G19065054.pdf</t>
  </si>
  <si>
    <t>https://seahipaj.org/journals-ci/mar-2020/IJISSHR/full/IJISSHR-M-15-2020.pdf</t>
  </si>
  <si>
    <t>https://demo.anambrastate.gov.ng/old/wp-content/uploads/Anambra-State-2021-Report-of-the-Accountant-General.pdf</t>
  </si>
  <si>
    <t>https://article.sciencepublishinggroup.com/pdf/10.11648.j.ajpb.20180301.11.pdf</t>
  </si>
  <si>
    <t>https://academicjournals.org/journal/AJAR/article-full-text-pdf/C8C8BE646117.pdf</t>
  </si>
  <si>
    <t>https://oapub.org/soc/index.php/EJEFR/article/download/1497/2074</t>
  </si>
  <si>
    <t>https://digitalcommons.unl.edu/cgi/viewcontent.cgi?article=2747&amp;context=libphilprac</t>
  </si>
  <si>
    <t>http://www.sjbas.com.ng/journal/1150033(14-19.pdf</t>
  </si>
  <si>
    <t>https://nigeriaembassygermany.org/mosaic/_M_userfiles/pdf/Opportunities in Nigerian Bio-fuel Industry.pdf</t>
  </si>
  <si>
    <t>https://www.cell.com/heliyon/pdf/S2405-8440(21)02213-1.pdf</t>
  </si>
  <si>
    <t>https://www.fspublishers.org/published_papers/71507_..pdf</t>
  </si>
  <si>
    <t>http://wbgfiles.worldbank.org/documents/hdn/ed/saber/supporting_doc/CountryReports/TCH/SABER_Teachers_Nigeria_Anambra_Final_2012.pdf</t>
  </si>
  <si>
    <t>https://www.coou.edu.ng/journals/cjops/Vol2_Iss8/cjps2819034.pdf</t>
  </si>
  <si>
    <t>https://budgetpedia.ng/Download/165/anambra-implementation-report/8023/2020-q1-budget-implementation-v4</t>
  </si>
  <si>
    <t>https://www.researchgate.net/profile/Joseph-Eyo/publication/362792388_Physicochemical_Changes_and_Abundance_of_Freshwater_Snails_in_Anambra_River_Nigeria_During_the_Rainy_Season/links/6301e508e3c7de4c34718326/Physicochemical-Changes-and-Abundance-of-Freshwater-Snails-in-Anambra-River-Nigeria-During-the-Rainy-Season.pdf</t>
  </si>
  <si>
    <t>https://www.researchgate.net/profile/Amechi-Anoke/publication/363317301_Entrepreneurial_Marketing_And_SMEs_Growth_In_Post_Covid-19_Era_In_Awka_Anambra_State_Nigeria/links/63309c4f86b22d3db4e083da/Entrepreneurial-Marketing-And-SMEs-Growth-In-Post-Covid-19-Era-In-Awka-Anambra-State-Nigeria.pdf</t>
  </si>
  <si>
    <t>https://www.africanbirdclub.org/sites/default/files/2015 - ANAMBRA WAXBILL SURVEY - Nigeria - Ebenezer Olubunmi Coker.pdf</t>
  </si>
  <si>
    <t>https://www.ijern.com/journal/2019/February-2019/11.pdf</t>
  </si>
  <si>
    <t>https://www.researchgate.net/profile/Samuel-Olobaniyi/publication/27796791_Extent_and_Distribution_of_Groundwater_Resources_in_Parts_of_Anambra_State_Southeastern_Nigeria/links/00b49528dcac2baac3000000/Extent-and-Distribution-of-Groundwater-Resources-in-Parts-of-Anambra-State-Southeastern-Nigeria.pdf</t>
  </si>
  <si>
    <t>https://www.researchgate.net/profile/Anyasor-Marcus/publication/332171077_Radio_and_television_advertising_of_commercial_bank_products_in_Anambra_State_Nigeria/links/5ca45ae2299bf1b86d60fe9d/Radio-and-television-advertising-of-commercial-bank-products-in-Anambra-State-Nigeria.pdf</t>
  </si>
  <si>
    <t>https://www.researchgate.net/profile/Stanley-Ugochukwu/publication/307607280_Analysis_of_factors_affecting_the_performance_of_selected_manufacturing_firms_in_Anambra_State_Nigeria/links/57cd4d2308ae3ac722b6719e/Analysis-of-factors-affecting-the-performance-of-selected-manufacturing-firms-in-Anambra-State-Nigeria.pdf</t>
  </si>
  <si>
    <t>http://article.journaloffoodsecurity.com/pdf/jfs-3-6-2.pdf</t>
  </si>
  <si>
    <t>https://academicjournals.org/journal/JAERD/article-full-text-pdf/12CF68C68321</t>
  </si>
  <si>
    <t>https://magnascientiapub.com/journals/msarr/sites/default/files/MSARR-2023-0136.pdf</t>
  </si>
  <si>
    <t>https://dtm.iom.int/sites/g/files/tmzbdl1461/files/reports/Anambra Flood Assessment Dashboard (9 November 2022)_0.pdf</t>
  </si>
  <si>
    <t>https://ijaem.net/issue_dcp/An Evaluation of Registration of Private Land Instruments and Title in Anambra State of Nigeria.pdf</t>
  </si>
  <si>
    <t>https://www.arabianjbmr.com/pdfs/JPDS_VOL_11_3/5.pdf</t>
  </si>
  <si>
    <t>https://www.ajol.info/index.php/cajtms/article/download/139719/129429</t>
  </si>
  <si>
    <t>https://flourmills.s3.eu-central-1.amazonaws.com/reports/2023/FMN+Q3'24+IR+Presentation+-+Final.pdf</t>
  </si>
  <si>
    <t>https://www.researchgate.net/profile/Elizabeth-Anierobi/publication/346572571_The_Relationship_Between_Parental_Attachment_and_Aggressive_Behaviours_Among_In-School_Adolescents_in_Anambra_State_Nigeria/links/5fc7cbfc92851c00f8454e62/The-Relationship-Between-Parental-Attachment-and-Aggressive-Behaviours-Among-In-School-Adolescents-in-Anambra-State-Nigeria.pdf</t>
  </si>
  <si>
    <t>https://www.researchgate.net/publication/369935503_AN_ASSESSMENT_OF_THE_TECHNICAL_SKILLS_OF_STUDENTS_IN_THE_ANAMBRA_STATE_IMPLICATION_FOR_THE_DEVELOPMENT_ENTREPRENEURSHIP_IN_ANAMBRA_STATE_NIGERIA/fulltext/64357e1c4e83cd0e2fa71bc2/AN-ASSESSMENT-OF-THE-TECHNICAL-SKILLS-OF-STUDENTS-IN-THE-ANAMBRA-STATE-IMPLICATION-FOR-THE-DEVELOPMENT-ENTREPRENEURSHIP-IN-ANAMBRA-STATE-NIGERIA.pdf</t>
  </si>
  <si>
    <t>http://idpublications.org/wp-content/uploads/2019/01/Abstract-JOB-STATISFACTION-AND-EMPLOYEE-PRODUCTIVITY-IN-ANAMBRA-STATE-NIGERIA.pdf</t>
  </si>
  <si>
    <t>https://documents1.worldbank.org/curated/en/405161522254792904/pdf/Final-ESMP-for-Federal-High-Court-Ekwueme-Square-Gully-Erosion-Site.pdf</t>
  </si>
  <si>
    <t>https://wjbphs.com/sites/default/files/WJBPHS-2021-0091.pdf</t>
  </si>
  <si>
    <t>https://www.researchgate.net/profile/Ndubuisi-Okolo-Purity-2/publication/341194298_Career_Development_and_Employee_Performance_of_Banks_in_Anambra_State_Nigeria/links/5eb34ee445851523bd497a43/Career-Development-and-Employee-Performance-of-Banks-in-Anambra-State-Nigeria.pdf?origin=publication_detail</t>
  </si>
  <si>
    <t>https://www.ijtsrd.com/papers/ijtsrd29879.pdf</t>
  </si>
  <si>
    <t>https://journalissues.org/ijapr/wp-content/uploads/sites/5/2021/09/Chiekezie-et-al-.pdf</t>
  </si>
  <si>
    <t>https://seahipaj.org/journals-ci/dec-2019/IJIDPS/full/IJIDPS-D-10-2019.pdf</t>
  </si>
  <si>
    <t>https://www.globalscientificjournal.com/researchpaper/Comparative_Study_of_the_Microbiota_of_Fish_Ponds_in_Awka_Anambra_Nigeria.pdf</t>
  </si>
  <si>
    <t>https://www.dipterajournal.com/pdf/2019/vol6issue6/PartB/6-6-2-401.pdf</t>
  </si>
  <si>
    <t>https://www.researchgate.net/profile/Emmanuel-Attah/publication/319341663_Waste_Management_and_Sustainable_Development_in_Nigeria_A_Study_of_Anambra_State_Waste_Management_Agency/links/59a5d822a6fdcc61fcf9876e/Waste-Management-and-Sustainable-Development-in-Nigeria-A-Study-of-Anambra-State-Waste-Management-Agency.pdf</t>
  </si>
  <si>
    <t>https://article.sciencepublishinggroup.com/pdf/10.11648.j.ijfbr.20220803.11.pdf</t>
  </si>
  <si>
    <t>https://dtm.iom.int/sites/g/files/tmzbdl1461/files/reports/Anambra Flood Assessment Dashboard (9 November 2022)_2.pdf</t>
  </si>
  <si>
    <t>https://seahipaj.org/journals-ci/sept-2021/IJBLR/full/IJBLR-S-19-2021.pdf</t>
  </si>
  <si>
    <t>https://mdpi-res.com/d_attachment/sustainability/sustainability-15-04840/article_deploy/sustainability-15-04840.pdf?version=1678334611</t>
  </si>
  <si>
    <t>https://www.unn.edu.ng/wp-content/uploads/2015/12/Odo-and-Nwani-Rev-Bio-Trop.pdf</t>
  </si>
  <si>
    <t>https://www.researchgate.net/profile/Chukwuma-Emmanuel/publication/325093394_SPATIAL_STATISTICS_OF_POULTRY_PRODUCTION_IN_ANAMBRA_STATE_OF_NIGERIA_A_PRELIMINARY_FOR_BIO-ENERGY_PLANT_LOCATION_MODELLING/links/5b6af18292851ca65051519d/SPATIAL-STATISTICS-OF-POULTRY-PRODUCTION-IN-ANAMBRA-STATE-OF-NIGERIA-A-PRELIMINARY-FOR-BIO-ENERGY-PLANT-LOCATION-MODELLING.pdf</t>
  </si>
  <si>
    <t>https://www.naiis.ng/resource/factsheet/ANAMBRA STATE NAIIS FACTSHEET_V2.0_210920.pdf</t>
  </si>
  <si>
    <t>https://www.researchgate.net/profile/Rita-Anekwe/publication/337965447_Effects_of_Downsizing_on_Employee_Performance_of_Selected_Manufacturing_Firms_in_Anambra_State_Nigeria/links/6013292b45851517ef2256de/Effects-of-Downsizing-on-Employee-Performance-of-Selected-Manufacturing-Firms-in-Anambra-State-Nigeria.pdf</t>
  </si>
  <si>
    <t>https://www.seahipaj.org/journals-ci/mar-2021/IJIDPS/full/IJIDPS-M-7-2021.pdf</t>
  </si>
  <si>
    <t>https://www.researchgate.net/profile/Peter-Okoye-3/publication/366763758_Construction_stakeholders'_perception_on_sustainable_housing_development_in_Anambra_State_Nigeria/links/63b90191c3c99660ebd6116b/Construction-stakeholders-perception-on-sustainable-housing-development-in-Anambra-State-Nigeria.pdf</t>
  </si>
  <si>
    <t>https://www.researchgate.net/profile/Chukwubueze-Onwuzuligbo/publication/326681862_Enhancing_Food_Security_in_Anambra_State_Nigeria_Using_Remote_Sensing_Data/links/5b5e851b0f7e9bc79a6e548f/Enhancing-Food-Security-in-Anambra-State-Nigeria-Using-Remote-Sensing-Data.pdf</t>
  </si>
  <si>
    <t>https://www.ajol.info/index.php/naj/article/download/110138/99869</t>
  </si>
  <si>
    <t>https://abjournals.org/bjmms/wp-content/uploads/sites/3/journal/published_paper/volume-3/issue-1/BJMMS_Xc1mai6S.pdf</t>
  </si>
  <si>
    <t>https://seahipaj.org/journals-ci/dec-2022/IJBLR/full/IJBLR-D-1-2022.pdf</t>
  </si>
  <si>
    <t>https://www.researchgate.net/profile/Angela-Abasilim/publication/351730501_Impact_of_State_Government_Development_Scheme_for_Economic_Empowerment_on_Community_Dwellers_of_Anambra_State_Nigeria/links/60a678e4299bf1031fb213fe/Impact-of-State-Government-Development-Scheme-for-Economic-Empowerment-on-Community-Dwellers-of-Anambra-State-Nigeria.pdf</t>
  </si>
  <si>
    <t>https://www.allsubjectjournal.com/assets/archives/2021/vol8issue9/8-8-35-384.pdf</t>
  </si>
  <si>
    <t>https://www.rsisinternational.org/journals/ijriss/Digital-Library/volume-6-issue-10/804-809.pdf</t>
  </si>
  <si>
    <t>https://academicjournals.org/journal/JAT/article-full-text-pdf/17D269564051</t>
  </si>
  <si>
    <t>https://www.researchgate.net/profile/Cosmas-Nwankwo/publication/359013537_Effect_of_channels_for_cashless_economy_on_entrepreneurship_development_in_Anambra_state/links/62222bad97401151d2fbff77/Effect-of-channels-for-cashless-economy-on-entrepreneurship-development-in-Anambra-state.pdf</t>
  </si>
  <si>
    <t>https://www.internationaljournalssrg.org/IJEMS/2020/Volume7-Issue5/IJEMS-V7I5P117.pdf</t>
  </si>
  <si>
    <t>https://www.idosr.org/wp-content/uploads/2021/09/IDOSR-JSR-61-77-84-2021-KA-UPDATED.pdf</t>
  </si>
  <si>
    <t>http://ijeais.org/wp-content/uploads/2021/9/IJAMSR210911.pdf</t>
  </si>
  <si>
    <t>https://dtm.iom.int/sites/g/files/tmzbdl1461/files/reports/Anambra Flood Assessment Dashboard (9 November 2022)_3.pdf?iframe=true</t>
  </si>
  <si>
    <t>https://journal.aesonnigeria.org/index.php/jae/article/download/1483/539</t>
  </si>
  <si>
    <t>https://abjournals.org/ajafs/wp-content/uploads/sites/16/journal/published_paper/volume-3/issue-2/AJAFS_A7TSVXRA.pdf</t>
  </si>
  <si>
    <t>https://www.researchgate.net/profile/Dominic-Ndulue/publication/360069357_A_Geomorphological_Survey_and_Landscape_Analysis_of_Anambra_State_Southeast_Nigeria/links/62600f188cb84a40ac7c7450/A-Geomorphological-Survey-and-Landscape-Analysis-of-Anambra-State-Southeast-Nigeria.pdf</t>
  </si>
  <si>
    <t>https://www.iiste.org/Journals/index.php/JRDM/article/download/26658/27308</t>
  </si>
  <si>
    <t>https://inecnigeria.org/wp-content/uploads/2019/02/Information-Kit-on-Anambra-Polls.pdf</t>
  </si>
  <si>
    <t>https://tbejournal.com/index.php/tbej/article/download/47/57</t>
  </si>
  <si>
    <t>https://www.iiste.org/Journals/index.php/JNSR/article/download/24361/24932</t>
  </si>
  <si>
    <t>https://seahipaj.org/journals-ci/sept-2021/IJISSHR/full/IJISSHR-S-6-2021.pdf</t>
  </si>
  <si>
    <t>https://journalissues.org/ijapr/wp-content/uploads/sites/5/2021/09/Angba-and-Nwaogwugwu-.pdf</t>
  </si>
  <si>
    <t>https://iesrj.com/upload/04-Obinna Nonso.pdf</t>
  </si>
  <si>
    <t>https://www.iiste.org/Journals/index.php/JRDM/article/viewFile/9290/9501</t>
  </si>
  <si>
    <t>https://dtm.iom.int/sites/g/files/tmzbdl1461/files/reports/Anambra Flood Assessment Dashboard (9 November 2022)_1.pdf</t>
  </si>
  <si>
    <t>https://core.ac.uk/download/pdf/234664084.pdf</t>
  </si>
  <si>
    <t>https://www.researchgate.net/profile/Chukwuma-Emmanuel/publication/340398978_Assessment_of_Groundwater_Potential_of_Imo_Formation_Ebenebe_Sandstone_in_Anambra_State_Nigeria_Using_Geo-electrical_Sounding_Data/links/5e8718a8a6fdcca789ed40da/Assessment-of-Groundwater-Potential-of-Imo-Formation-Ebenebe-Sandstone-in-Anambra-State-Nigeria-Using-Geo-electrical-Sounding-Data.pdf</t>
  </si>
  <si>
    <t>https://www.econstor.eu/bitstream/10419/228062/1/1740237935.pdf</t>
  </si>
  <si>
    <t>https://www.ajol.info/index.php/jasem/article/download/55050/43525/0</t>
  </si>
  <si>
    <t>https://www.researchgate.net/profile/Emmanuel-Nwaejije/publication/353287381_4_Sequence_Stratigraphy_Of_Amansiodo-1_Well_Anambra_Basin_South-East_Nigeria/links/60f15b2716f9f3130087922d/4-Sequence-Stratigraphy-Of-Amansiodo-1-Well-Anambra-Basin-South-East-Nigeria.pdf</t>
  </si>
  <si>
    <t>https://www.searchanddiscovery.com/abstracts/pdf/2010/intl/abstracts/ndx_babatunde.pdf</t>
  </si>
  <si>
    <t>https://www.researchgate.net/publication/355780273_Prevalence_of_scabies_among_secondary_school_students_in_Anambra_State_Nigeria/fulltext/635ddf3c12cbac6a3e0b08c1/Prevalence-of-scabies-among-secondary-school-students-in-Anambra-State-Nigeria.pdf</t>
  </si>
  <si>
    <t>https://www.ijrrjournal.com/IJRR_Vol.8_Issue.8_Aug2021/IJRR020.pdf</t>
  </si>
  <si>
    <t>http://article.aascit.org/file/pdf/8990776.pdf</t>
  </si>
  <si>
    <t>https://www.iosrjournals.org/iosr-jbm/papers/Vol7-issue1/D0712432.pdf</t>
  </si>
  <si>
    <t>https://www.researchgate.net/profile/Solomon-Eze-2/publication/363317301_Entrepreneurial_Marketing_And_SMEs_Growth_In_Post_Covid-19_Era_In_Awka_Anambra_State_Nigeria/links/6330cab0694dbe4bf4be7015/Entrepreneurial-Marketing-And-SMEs-Growth-In-Post-Covid-19-Era-In-Awka-Anambra-State-Nigeria.pdf?origin=publication_detail</t>
  </si>
  <si>
    <t>https://www.naca.gov.ng/wp-content/uploads/2021/05/Key-Population-Capture-Recapture-Size-Estimate-Nigeria-2018.pdf</t>
  </si>
  <si>
    <t>https://www.rsisinternational.org/journals/ijriss/Digital-Library/volume-7-issue-5/639-657.pdf</t>
  </si>
  <si>
    <t>https://www.isdsnet.com/ijds-v7n12-08.pdf</t>
  </si>
  <si>
    <t>https://pdfs.semanticscholar.org/5abc/7f0016e727f17d6373352bc1e74f025dd4bd.pdf</t>
  </si>
  <si>
    <t>https://situationroomng.org/wp-content/uploads/2015/02/ANAMBRA.pdf</t>
  </si>
  <si>
    <t>https://documents1.worldbank.org/curated/en/107501525184678598/pdf/2015-AFS-Third-National-FADAMA-Anambra.pdf</t>
  </si>
  <si>
    <t>https://www.crl.edu/sites/default/files/attachments/pages/Guide_Anambra State of Nigeria Government Documents.pdf</t>
  </si>
  <si>
    <t>https://journal-innovations.com/assets/uploads/doc/acd51-76-89.23523.pdf</t>
  </si>
  <si>
    <t>https://nigerianstat.gov.ng/pdfuploads/Anambra_PDF_rev.compressed.pdf</t>
  </si>
  <si>
    <t>https://www.researchgate.net/profile/Eze-Tochukwu/publication/338669824_Disaster_Management_in_Nigeria_A_Study_of_Anambra_State_2011-2019/links/5e2276f292851cafc38c80b6/Disaster-Management-in-Nigeria-A-Study-of-Anambra-State-2011-2019.pdf</t>
  </si>
  <si>
    <t>https://www.jstor.org/stable/43157660</t>
  </si>
  <si>
    <t>https://internationalpolicybrief.org/wp-content/uploads/2023/10/ARTICLE2-190.pdf</t>
  </si>
  <si>
    <t>http://www.crehs.lshtm.ac.uk/downloads/publications/CBHI_brief.pdf</t>
  </si>
  <si>
    <t>https://www.multiresearchjournal.com/download-update/file-archive-1678900670.pdf/id-1022</t>
  </si>
  <si>
    <t>https://www.researchsquare.com/article/rs-3745340/v1.pdf?c=1703120334000</t>
  </si>
  <si>
    <t>https://www.iosrjournals.org/iosr-jap/papers/Vol13-issue4/Ser-1/G1304015056.pdf</t>
  </si>
  <si>
    <t>https://journals.unizik.edu.ng/ujeas/article/download/1664/1335/4528</t>
  </si>
  <si>
    <t>https://www.ajol.info/index.php/afrij/article/download/86202/76043</t>
  </si>
  <si>
    <t>https://www.entomoljournal.com/archives/2021/vol9issue4/PartA/9-3-82-758.pdf</t>
  </si>
  <si>
    <t>https://www.theinterscholar.org/journals/index.php/jierade/article/download/177/106/368</t>
  </si>
  <si>
    <t>https://www.researchgate.net/profile/Rita-Anekwe/publication/348848976_Effect_of_Task_Environment_on_Performance_of_Manufacturing_Firms_in_Anambra_State_Nigeria/links/60131702299bf1b33e30be91/Effect-of-Task-Environment-on-Performance-of-Manufacturing-Firms-in-Anambra-State-Nigeria.pdf</t>
  </si>
  <si>
    <t>https://link.springer.com/content/pdf/10.1007/s13202-018-0589-2.pdf</t>
  </si>
  <si>
    <t>https://www.iosrjournals.org/iosr-jbm/papers/Vol21-issue11/Series-2/J2111026167.pdf</t>
  </si>
  <si>
    <t>https://www.researchgate.net/profile/Vincent-Aghara/publication/326995835_INDUSTRIAL_HARMONY_AND_EMPLOYEE_PERFORMANCE_IN_FOOD_AND_BEVERAGE_FIRMS_IN_ANAMBRA_STATE_OF_NIGERIA/links/5b71a3c945851546c9fd57ba/INDUSTRIAL-HARMONY-AND-EMPLOYEE-PERFORMANCE-IN-FOOD-AND-BEVERAGE-FIRMS-IN-ANAMBRA-STATE-OF-NIGERIA.pdf</t>
  </si>
  <si>
    <t>https://www.mtn.ng/about-us_content/wp-content/uploads/2020/05/MTN-Nigeria-Investor-Presentation-Q1-2020.pdf</t>
  </si>
  <si>
    <t>https://demo.anambrastate.gov.ng/old/wp-content/uploads/Citizen-Budget-FY2022_Anambra-State.pdf</t>
  </si>
  <si>
    <t>https://core.ac.uk/download/pdf/82344567.pdf</t>
  </si>
  <si>
    <t>https://www.iiste.org/Journals/index.php/JEDS/article/viewFile/8839/8987</t>
  </si>
  <si>
    <t>https://www.inecnigeria.org/wp-content/uploads/2019/02/PU_Directory_Revised_January_2015_Anambra.pdf</t>
  </si>
  <si>
    <t>https://academicjournals.org/journal/JSSEM/article-full-text-pdf/34AEC7410317</t>
  </si>
  <si>
    <t>https://www.researchgate.net/profile/Anyasor-Marcus/publication/338555838_MARKETING_PUBLIC_RELATIONS_AND_CONSUMER_PATRONAGE_OF_BANK_PRODUCTS_IN_ANAMBRA_STATE_NIGERIA/links/5e1c8ca0299bf10bc3abd194/MARKETING-PUBLIC-RELATIONS-AND-CONSUMER-PATRONAGE-OF-BANK-PRODUCTS-IN-ANAMBRA-STATE-NIGERIA.pdf?origin=publication_detail</t>
  </si>
  <si>
    <t>https://openknowledge.worldbank.org/bitstream/handle/10986/17674/799570WP0SABER0Box0379797B00PUBLIC0.pdf?sequence=1</t>
  </si>
  <si>
    <t>https://seahipaj.org/journals-ci/june-2019/IJILPS/full/IJILPS-J-1-2019.pdf</t>
  </si>
  <si>
    <t>https://www.ijaar.org/articles/ajsad/v2n1/ajsad-v2n1-feb21-p2125.pdf</t>
  </si>
  <si>
    <t>https://eajournals.org/wp-content/uploads/Influence-of-Automobile-Commercial-Activities-on-Nnewi-Urban-Development-Nnewi-North-L.G.A-Anambra-State..pdf</t>
  </si>
  <si>
    <t>http://ijsit.com/admin/ijsit_files/HYDROCARBON POTENTIAL AND SEDIMENTOLOGY OF OUTCROPPING TERTIARY FACIES OF THE ANAMBRA BASIN_IJSIT_4.6.5.pdf</t>
  </si>
  <si>
    <t>https://www.jetir.org/download1.php?file=JETIR2209311.pdf</t>
  </si>
  <si>
    <t>https://www.anupengg.com/wp-content/uploads/2024/02/Q3-Investor-Presentation-of-31.12.2023.pdf</t>
  </si>
  <si>
    <t>https://www.ajol.info/index.php/jasem/article/download/232971/220055</t>
  </si>
  <si>
    <t>https://www.scirp.org/pdf/nr_2019112516393140.pdf</t>
  </si>
  <si>
    <t>https://ijisrt.com/wp-content/uploads/2017/10/Studies-on-the-Physico-Chemical-Parameters-and-Plankton-Abundance-in-Relation-to-Fish-Productivity-in-Four-Natural-Lakes-in-Anambra-State-Nigeria-Southeastern-Nigeria-2.pdf</t>
  </si>
  <si>
    <t>https://seahipaj.org/journals-ci/mar-2023/IJIFER/full/IJIFER-M-2-2023.pdf</t>
  </si>
  <si>
    <t>https://dtm.iom.int/dtm_download_track/24286?file=1&amp;type=node&amp;id=18066</t>
  </si>
  <si>
    <t>https://ead.gov.ng/wp-content/uploads/2020/06/Final-ESMP-Report-Federal-High-Court-PHASE-2-Jan2020-WB-Cleared-2-1.pdf</t>
  </si>
  <si>
    <t>https://www.ajol.info/index.php/jasem/article/view/232971/220055</t>
  </si>
  <si>
    <t>https://phd-dissertations.unizik.edu.ng/repos/81225089700_116964129168.pdf</t>
  </si>
  <si>
    <t>https://budgetpedia.ng/Download/279/anambra-accountant-generals-report/5973/2020-accountant-general-report-of-anambra-state</t>
  </si>
  <si>
    <t>https://files.journoportfolio.com/users/300770/uploads/f76cb9c3-e06d-4cb9-9607-146d9c4c6dba.pdf</t>
  </si>
  <si>
    <t>https://seahipaj.org/journals-ci/sept-2023/IJBLR/full/IJBLR-S-3-2023.pdf</t>
  </si>
  <si>
    <t>https://www.nigerianstat.gov.ng/download/152</t>
  </si>
  <si>
    <t>https://www.iiste.org/Journals/index.php/EJBM/article/download/40454/41602</t>
  </si>
  <si>
    <t>https://sbs.anambrastate.gov.ng/wp-content/uploads/2023/06/Anambra-State-Gross-Domestic-Product-SGDP-Report-2019-2020.pdf</t>
  </si>
  <si>
    <t>https://journalajeba.com/index.php/AJEBA/article/download/771/1542</t>
  </si>
  <si>
    <t>https://www.ijser.org/researchpaper/GEOTECHNICAL-CHARACTERIZATION-OF-LATERITIC-SOILS-OF-PARTS-OF-ANAMBRA-STATE-SOUTHEAST-NIGERIA-AS-BASE-MATERIALS.pdf</t>
  </si>
  <si>
    <t>https://ijeab.com/upload_document/issue_files/12 IJEAB-JUL-2016-5-Inclusive Financial Services of Microfinance Banks for Inclusive Agricultural Development in Anambra State, Nigeria.pdf</t>
  </si>
  <si>
    <t>https://www.idosi.org/aejaes/jaes8(1)/1.pdf</t>
  </si>
  <si>
    <t>https://www.researchgate.net/profile/Chibuike-Chris/publication/355105281_Public_Infrastructural_and_Informal_Sector_Activities_in_Anambra_State/links/615dbedf5a481543a88ba8e6/Public-Infrastructural-and-Informal-Sector-Activities-in-Anambra-State.pdf</t>
  </si>
  <si>
    <t>https://www.researchgate.net/profile/John-Anetoh/publication/355173795_Performance_Appraisal_Methods_and_Employee_Performance_of_Selected_Firms_in_Anambra_State_of_Nigeria/links/61642b59e7993f536cbf7660/Performance-Appraisal-Methods-and-Employee-Performance-of-Selected-Firms-in-Anambra-State-of-Nigeria.pdf</t>
  </si>
  <si>
    <t>http://www.journalrepository.org/media/journals/IJPSS_24/2018/Jan/Chukwujekwu2122017IJPSS36870.pdf</t>
  </si>
  <si>
    <t>https://www.ijsr.net/archive/v8i11/ART20202290.pdf</t>
  </si>
  <si>
    <t>https://www.allmultidisciplinaryjournal.com/uploads/archives/20230610164345_C-23-90.1.pdf</t>
  </si>
  <si>
    <t>https://www.nigerianjournalsonline.com/index.php/IRLJ/article/download/1978/1934</t>
  </si>
  <si>
    <t>https://www.researchgate.net/publication/299471693_Binomics_of_mosquitos_in_Anambra_State_Nigeria/fulltext/570b42a408ae2eb9422018aa/299471693_Binomics_of_mosquitos_in_Anambra_State_Nigeria.pdf</t>
  </si>
  <si>
    <t>https://assets.kpmg.com/content/dam/kpmg/us/pdf/2024/02/tnf-nigeria-feb5-2024.pdf</t>
  </si>
  <si>
    <t>https://www.iiste.org/Journals/index.php/CER/article/download/5044/5143</t>
  </si>
  <si>
    <t>http://www.davidpublisher.com/Public/uploads/Contribute/55b0567f39cf5.pdf</t>
  </si>
  <si>
    <t>https://www.cbn.gov.ng/OUT/SPEECHES/2006/GOVADD1-6-06.PDF</t>
  </si>
  <si>
    <t>https://www.ajol.info/index.php/jae/article/download/185094/174425</t>
  </si>
  <si>
    <t>https://www.abacademies.org/articles/Effect-of-channels-for-cashless-economy-on-entrepreneurship-development-in-Anambra-state-Nigeria-1939-6104-21-S3-003.pdf</t>
  </si>
  <si>
    <t>https://ccsenet.org/journal/index.php/ijbm/article/download/0/0/39509/40385</t>
  </si>
  <si>
    <t>https://www.ejosdr.com/download/construction-stakeholders-perception-on-sustainable-housing-development-in-anambra-state-nigeria-12537.pdf</t>
  </si>
  <si>
    <t>https://situationroomng.org/wp-content/uploads/2013/11/inec-resident-electoral-commissioners-presentation1.pdf</t>
  </si>
  <si>
    <t>https://pdfs.semanticscholar.org/ddc8/0faf1aa996dd22b9e0b856282201cce91751.pdf</t>
  </si>
  <si>
    <t>https://digitalcommons.unl.edu/cgi/viewcontent.cgi?article=5562&amp;context=libphilprac</t>
  </si>
  <si>
    <t>https://www.ajol.info/index.php/naj/article/view/110138/99869</t>
  </si>
  <si>
    <t>https://www.ajol.info/index.php/njt/article/download/145133/134730</t>
  </si>
  <si>
    <t>https://www.ajol.info/index.php/ari/article/download/135008/124512</t>
  </si>
  <si>
    <t>https://www.researchgate.net/publication/299471666_Common_parasites_prevalent_among_school_children_in_Nnobi_Idemili_South_Local_Government_Area_Anambra_State_Nigeria/fulltext/570b10e308aed09e91717072/299471666_Common_parasites_prevalent_among_school_children_in_Nnobi_Idemili_South_Local_Government_Area_Anambra_State_Nigeria.pdf</t>
  </si>
  <si>
    <t>https://www.fbnholdings.com/wp-content/uploads/2022/07/FBN-Holdings-Plc-H1-2022-Results-Press-Release.pdf</t>
  </si>
  <si>
    <t>https://www.researchgate.net/profile/Njideka-Onyekwelu-2/publication/355080502_EFFECT_OF_CASHLESS_ECONOMY_ON_PERFORMANCE_OF_MICRO_SMALL_AND_MEDIUM_SCALE_ENTERPRISES_IN_ANAMBRA_STATE_NIGERIA/links/61640b13ae47db4e57c1077a/EFFECT-OF-CASHLESS-ECONOMY-ON-PERFORMANCE-OF-MICRO-SMALL-AND-MEDIUM-SCALE-ENTERPRISES-IN-ANAMBRA-STATE-NIGERIA.pdf</t>
  </si>
  <si>
    <t>https://budgetpedia.ng/Download/165/anambra-implementation-report/8021/ansg2021-1st-quarter-report</t>
  </si>
  <si>
    <t>https://airtel.africa/assets/pdf/Press-release-9M-2022.pdf</t>
  </si>
  <si>
    <t>https://www.ijiras.com/2018/Vol_5-Issue_11/paper_3.pdf</t>
  </si>
  <si>
    <t>https://www.researchgate.net/profile/Ogochukwu-Anisiobi/publication/370249628_Effect_of_PowerPoint_Presentation_on_Pupils'_Interest_and_Academic_Achievement_in_Public_Primary_Schools_in_Anambra_State/links/6447d7e3d749e4340e382b59/Effect-of-PowerPoint-Presentation-on-Pupils-Interest-and-Academic-Achievement-in-Public-Primary-Schools-in-Anambra-State.pdf</t>
  </si>
  <si>
    <t>https://www.rsisinternational.org/journals/ijriss/Digital-Library/volume-6-issue-9/519-525.pdf</t>
  </si>
  <si>
    <t>https://journal.anspolyjoid.org.ng/index.php/ajid/article/download/18/18</t>
  </si>
  <si>
    <t>https://www.lafarge.com.ng/sites/nigeria/files/2022-02/lafarge_2020_annual_report_single.pdf</t>
  </si>
  <si>
    <t>https://www.pwc.com/ng/en/assets/pdf/unlocking-investment-opportunities-in-agribusiness.pdf</t>
  </si>
  <si>
    <t>https://mamaye.org/sites/default/files/docs/E4A_Nigeria Health Financing Case Study_27.8.21.pdf</t>
  </si>
  <si>
    <t>https://ngfrepository.org.ng:8443/bitstream/123456789/3760/1/BAUCHI investment corporation limited.pdf</t>
  </si>
  <si>
    <t>https://www.bauchistate.gov.ng/wp-content/uploads/2021/07/2021-2nd-Quarter-BPR-Publication.pdf</t>
  </si>
  <si>
    <t>https://www.nutritionintl.org/wp-content/uploads/2023/04/TOR-Implementing-Partner-Improving-Adherence-Maternal-MMS-Bauchi-Nigeria.pdf</t>
  </si>
  <si>
    <t>https://budgetpedia.ng/Download/280/bauchi-accountant-generals-report/6288/bauchi-tsa-2020</t>
  </si>
  <si>
    <t>http://www.sec.gov.ng/files/BOND APPLICATIONS/Bauchi State Bond Application_web.pdf</t>
  </si>
  <si>
    <t>https://www.researchgate.net/profile/Muhammad-R-Jaafar-Furo/publication/319424116_Economics_of_Acha_Production_in_Bauchi_State_Nigeria/links/59a98f4faca272f8a14ff39c/Economics-of-Acha-Production-in-Bauchi-State-Nigeria.pdf</t>
  </si>
  <si>
    <t>https://anmrp.com/?view-pdf=1&amp;embedded=true&amp;article=60d2b6bef8f9f4b9a9c054741596f8ecievKjXFoDgM=</t>
  </si>
  <si>
    <t>https://www.researchgate.net/profile/Aminu-Umar-19/publication/362629996_Pattern_presentation_and_management_of_intussusception_at_Abubakar_Tafawa_Balewa_University_Teaching_Hospital_Bauchi_Nigeria/links/62ff0fffaa4b1206fabf9424/Pattern-presentation-and-management-of-intussusception-at-Abubakar-Tafawa-Balewa-University-Teaching-Hospital-Bauchi-Nigeria.pdf</t>
  </si>
  <si>
    <t>https://www.researchgate.net/publication/339878168_The_Impact_of_Bank_Loan_on_the_Profitability_of_Small_and_Medium_Enterprises_in_Bauchi_State_Nigeria/fulltext/5e6a2ac7a6fdcc7595039f9d/The-Impact-of-Bank-Loan-on-the-Profitability-of-Small-and-Medium-Enterprises-in-Bauchi-State-Nigeria.pdf</t>
  </si>
  <si>
    <t>https://www.researchgate.net/publication/371104911_EXPLORING_THE_STRATEGIES_FOR_BUILDING_RESILIENCE_TO_POVERTY_IN_BAUCHI_STATE_NIGERIA/fulltext/64bfe940c41fb852dd9b65cc/EXPLORING-THE-STRATEGIES-FOR-BUILDING-RESILIENCE-TO-POVERTY-IN-BAUCHI-STATE-NIGERIA.pdf</t>
  </si>
  <si>
    <t>https://anmrp.com/?view-pdf=1&amp;embedded=true&amp;article=c22ed9e0b9db5782f402817f78004043duPmmSVU55M=</t>
  </si>
  <si>
    <t>https://anmrp.com/?view-pdf=1&amp;embedded=true&amp;article=9dbadce4c4d5be5b74207bcd0559d0f3UJV211WE9HQ=</t>
  </si>
  <si>
    <t>https://anmrp.com/?view-pdf=1&amp;embedded=true&amp;article=97b2cd7fdf67d22bc6725c6f298a6cf4886Sx3b6tEc=</t>
  </si>
  <si>
    <t>https://anmrp.com/?view-pdf=1&amp;embedded=true&amp;article=2d9d120be57478a2b6bfa6f07eb8ea485J7THwMN/cM=</t>
  </si>
  <si>
    <t>https://anmrp.com/?view-pdf=1&amp;embedded=true&amp;article=99aeaa6ee2e4779e98c4fd96cffca9f3dLFgrPTq8Lw=</t>
  </si>
  <si>
    <t>https://anmrp.com/?view-pdf=1&amp;embedded=true&amp;article=bb1d28e8bc3ff3132a8c02f6a0e35538bzR0fUGW/sQ=</t>
  </si>
  <si>
    <t>https://anmrp.com/?view-pdf=1&amp;embedded=true&amp;article=823f4dfb651dded6b0c019b26a93fa1eJHcNzVTKs9Y=</t>
  </si>
  <si>
    <t>https://anmrp.com/?view-pdf=1&amp;embedded=true&amp;article=ad74da9574f5c4c06334ab057c96fb8bW91L2JNp9lE=</t>
  </si>
  <si>
    <t>https://anmrp.com/?view-pdf=1&amp;embedded=true&amp;article=a5a91d105266f61f7b6b222e911fe8b0lFfwsDZzpOU=</t>
  </si>
  <si>
    <t>https://anmrp.com/?view-pdf=1&amp;embedded=true&amp;article=f48befb04254d50e77b11bb0c4c5551eFkKWiwa/s3M=</t>
  </si>
  <si>
    <t>https://anmrp.com/?view-pdf=1&amp;embedded=true&amp;article=b2aecc333e2b7971240846f63f1d1fecdbnZZTrShpU=</t>
  </si>
  <si>
    <t>https://anmrp.com/?view-pdf=1&amp;embedded=true&amp;article=1d973c03a82257b657ca9dcf15a156a8chEY9rutyY4=</t>
  </si>
  <si>
    <t>https://anmrp.com/?view-pdf=1&amp;embedded=true&amp;article=75ba51c18d00b4fb31de1c8805c98df86ucr24URTRY=</t>
  </si>
  <si>
    <t>https://www.researchgate.net/journal/Energy-Sustainability-and-Society-2192-0567/publication/303867071_Urban_household_cooking_energy_choice_an_example_of_Bauchi_metropolis_Nigeria/links/5fc46dae299bf104cf94222d/Urban-household-cooking-energy-choice-an-example-of-Bauchi-metropolis-Nigeria.pdf</t>
  </si>
  <si>
    <t>https://www.ijwhr.net/pdf/pdf_IJWHR_163.pdf</t>
  </si>
  <si>
    <t>https://ir-library.ku.ac.ke/bitstream/handle/123456789/22688/Determinants of Prevention and Treatment....pdf?sequence=1</t>
  </si>
  <si>
    <t>https://www.isca.in/EARTH_SCI/Archive/v4/i6/4.ISCA-IRJES-2016-013.pdf</t>
  </si>
  <si>
    <t>https://anmrp.com/?view-pdf=1&amp;embedded=true&amp;article=7e6adb2a685e4ee869caa7a2ac780072bLfNV58Aauc=</t>
  </si>
  <si>
    <t>https://anmrp.com/?view-pdf=1&amp;embedded=true&amp;article=6a2c2a0cc8c40185920a201cc0e165f1B91kAAqCPkQ=</t>
  </si>
  <si>
    <t>https://anmrp.com/?view-pdf=1&amp;embedded=true&amp;article=85987a7ba12961fea4ef8eed81a19cd5g1qn0K8JooA=</t>
  </si>
  <si>
    <t>https://anmrp.com/?view-pdf=1&amp;embedded=true&amp;article=0d5cd4f8fd070a07df64ec473e40400a7gyyMZydIV4=</t>
  </si>
  <si>
    <t>https://anmrp.com/?view-pdf=1&amp;embedded=true&amp;article=7c3f31ada0f90d454d1152c88dd4df6dDeaA6JurPyo=</t>
  </si>
  <si>
    <t>https://anmrp.com/?view-pdf=1&amp;embedded=true&amp;article=e5a1a556ff7bc2f0f71e12f1e711fe19w36EBXBPnkI=</t>
  </si>
  <si>
    <t>https://anmrp.com/?view-pdf=1&amp;embedded=true&amp;article=ab7ac36776d34dc4d0346c4ae2bf3fe9PfzsmI6SDQ8=</t>
  </si>
  <si>
    <t>https://anmrp.com/?view-pdf=1&amp;embedded=true&amp;article=1f5c1f6bb42cb4fb9661e28f28fdc038WuwUG8kRpAo=</t>
  </si>
  <si>
    <t>https://anmrp.com/?view-pdf=1&amp;embedded=true&amp;article=2abcb5f84aa35973fd3a243ecd93bc74z9XEHEMBM4c=</t>
  </si>
  <si>
    <t>https://anmrp.com/?view-pdf=1&amp;embedded=true&amp;article=67b9b196c73d02408701d7e98712f5f4LQQTezomsi0=</t>
  </si>
  <si>
    <t>https://www.researchgate.net/profile/Abdulkadir-Sani/publication/323458143_Public_private_partnership_housing_projects_implementation_in_Bauchi_state_Nigeria/links/5a972f0f45851535bcdead2d/Public-private-partnership-housing-projects-implementation-in-Bauchi-state-Nigeria.pdf</t>
  </si>
  <si>
    <t>http://www.sapub.org/global/showpaperpdf.aspx?doi=10.5923/j.ajgis.20231201.03</t>
  </si>
  <si>
    <t>https://anmrp.com/?view-pdf=1&amp;embedded=true&amp;article=c03ea5ea2a5503506b5042d9e1f8d93cdoqW44F7uHc=</t>
  </si>
  <si>
    <t>https://www.researchgate.net/profile/Mohammed-Musa-6/publication/355167265_Impacts_of_change_management_practices_on_construction_project_performance_in_Bauchi_State_Nigeria/links/6162ccf2e7993f536cb76a8c/Impacts-of-change-management-practices-on-construction-project-performance-in-Bauchi-State-Nigeria.pdf?origin=publication_detail</t>
  </si>
  <si>
    <t>https://anmrp.com/?view-pdf=1&amp;embedded=true&amp;article=b558f81d0c2e920e7d9bf5b72ad70c0fgGzCqkpaTDk=</t>
  </si>
  <si>
    <t>https://www.iiardjournals.org/get/IJAES/VOL 1/1-5.pdf</t>
  </si>
  <si>
    <t>https://www.researchgate.net/profile/Mohammed-Aliyu-Gadam/publication/299345616_DESIGN_AND_IMPLEMENTATION_OF_A_MESSAGE_CRAWLER_DISPLAY_WITH_PS2_KEYBOARD_INTERFACE/links/56f1635208ae4744a91eec64/DESIGN-AND-IMPLEMENTATION-OF-A-MESSAGE-CRAWLER-DISPLAY-WITH-PS2-KEYBOARD-INTERFACE.pdf</t>
  </si>
  <si>
    <t>https://www.bauchistate.gov.ng/wp-content/uploads/2023/10/Bauchi-State-2022-2024-EFU-FSP-BPS1.pdf</t>
  </si>
  <si>
    <t>https://pathofscience.org/index.php/ps/article/download/682/682</t>
  </si>
  <si>
    <t>https://www.bauchistate.gov.ng/wp-content/uploads/2023/10/Bauchi-State-2023-2025-EFU-FSP-BPS.pdf</t>
  </si>
  <si>
    <t>https://www.researchgate.net/profile/Adamu-Abubakar/publication/361585764_Author_for_Correspondence_A_Abubakar_et_al/links/62bae43f60e77b7db839b373/Author-for-Correspondence-A-Abubakar-et-al.pdf</t>
  </si>
  <si>
    <t>https://documents1.worldbank.org/curated/en/123081498723908215/pdf/URBAN-WATER-Bauchi-State-Proj-Audited-2016-F-S.pdf</t>
  </si>
  <si>
    <t>https://www.aliveandthrive.org/sites/default/files/attachments/Small-Grants-UNC-Nigeria-cell-phones.pdf</t>
  </si>
  <si>
    <t>https://academicjournals.org/article/article1383045453_Bello and Shu’aibu.pdf</t>
  </si>
  <si>
    <t>https://www.researchgate.net/profile/Olabisi-Ogunleye/publication/351293482_Epidemiological_Patterns_of_Head_Injury_in_Bauchi_North-Eastern_Nigeria/links/625075cdb0cee02d695b96ad/Epidemiological-Patterns-of-Head-Injury-in-Bauchi-North-Eastern-Nigeria.pdf</t>
  </si>
  <si>
    <t>https://journalofresearch.asia/wp-content/uploads/2019/01/01-CHALLENGES-OF-INFORMATION-AND-COMMUNICATION-TECHNOLOGY-ICT-IMPLEMENTATION-IN-TERTIARY-INSTITUTIONS-IN-BAUCHI-STATE-NIGERIA..pdf</t>
  </si>
  <si>
    <t>https://journalissues.org/irjpeh/wp-content/uploads/sites/8/2017/06/Sanusi-et-al.pdf</t>
  </si>
  <si>
    <t>https://www.hummingbirdpubng.com/wp-content/uploads/2016/03/EVALUATION-OF-THE-POTENTIALS-OF-SOME-SOILS-FOR-AGRICULTURAL-SUSTAINABILITY-IN-BAUCHI-STATE.pdf</t>
  </si>
  <si>
    <t>https://ciet.org/wp-content/blogs.dir/20/files/2020/11/Nigeria-CCGH-2020-poster-on-gender-dynamics.pdf</t>
  </si>
  <si>
    <t>https://worldresearchlibrary.org/up_proc/pdf/14-142529274878-94.pdf</t>
  </si>
  <si>
    <t>https://www.aliveandthrive.org/sites/default/files/1811_nigeria_bauchi_091022.pdf</t>
  </si>
  <si>
    <t>https://www.africanscholarpublications.com/wp-content/uploads/2021/04/AJASD_VOL19_NO2_DEC2020-25.pdf</t>
  </si>
  <si>
    <t>https://www.researchgate.net/publication/364052785_Geospatial-based_approach_to_siting_suitable_cattle_ranch_in_Bauchi_state_Nigeria/fulltext/635da7496e0d367d91d93bd6/Geospatial-based-approach-to-siting-suitable-cattle-ranch-in-Bauchi-state-Nigeria.pdf</t>
  </si>
  <si>
    <t>https://pathofscience.org/index.php/ps/article/download/455/513</t>
  </si>
  <si>
    <t>http://www.icidr.org/jeiadc_vol3no2/Groundwater Quality and Related Water Borne Diseases in Dass Town, Bauchi State, Nigeria.pdf</t>
  </si>
  <si>
    <t>https://ijisrt.com/assets/upload/files/IJISRT20AUG785.pdf</t>
  </si>
  <si>
    <t>https://www.iosrjournals.org/iosr-jhss/papers/Vol.26-Issue11/Ser-4/E2611042434.pdf</t>
  </si>
  <si>
    <t>https://www.sil.org/system/files/reapdata/53/79/08/5379083888552645522014297146096403551/JLSR2021_062.pdf</t>
  </si>
  <si>
    <t>https://www.ijsr.net/archive/v10i2/ART2020227.pdf</t>
  </si>
  <si>
    <t>https://www.researchgate.net/publication/370118803_GROSS_MARGIN_ANALYSIS_OF_MARKETING_PADDY_RICE_Oryza_sativa_IN_SELECTTED_MARKETS_IN_BAUCHI_STATE_NIGERIA/fulltext/644040ac1b8d044c6335d983/GROSS-MARGIN-ANALYSIS-OF-MARKETING-PADDY-RICE-Oryza-sativa-IN-SELECTTED-MARKETS-IN-BAUCHI-STATE-NIGERIA.pdf</t>
  </si>
  <si>
    <t>https://www.jstor.org/stable/24525607</t>
  </si>
  <si>
    <t>https://www.rsisinternational.org/journals/ijriss/Digital-Library/volume-3-issue-10/553-561.pdf</t>
  </si>
  <si>
    <t>https://www.researchgate.net/publication/370118062_PROFITABILITY_ANALYSIS_OF_RICE_PRODUCTION_IN_WESTERN_ZONE_OF_BAUCHI_STATE_NIGERIA/fulltext/644034de1b8d044c6335d62c/PROFITABILITY-ANALYSIS-OF-RICE-PRODUCTION-IN-WESTERN-ZONE-OF-BAUCHI-STATE-NIGERIA.pdf</t>
  </si>
  <si>
    <t>https://www.irjet.net/archives/V4/i10/IRJET-V4I10133.pdf</t>
  </si>
  <si>
    <t>https://pdfs.semanticscholar.org/0262/f928920aaa2d954191dd9a0b1892cdc7355d.pdf</t>
  </si>
  <si>
    <t>https://knowledgecommons.popcouncil.org/cgi/viewcontent.cgi?article=1531&amp;context=departments_sbsr-rh</t>
  </si>
  <si>
    <t>http://www.hummingbirdpubng.com/wp-content/uploads/2020/10/HUJMSE_VOL20_NO7_JUNE2020_-12.pdf</t>
  </si>
  <si>
    <t>https://armgpublishing.com/wp-content/uploads/2021/07/Yahaya_2_21.pdf</t>
  </si>
  <si>
    <t>https://www.researchgate.net/profile/Mercy-Sosanya/publication/355350666_Characterization_of_Traditional_Foods_and_Diets_in_Rural_Areas_of_Bauchi_State_Nigeria_Analysis_of_Nutrient_Components/links/616b16bbb90c5126624fdead/Characterization-of-Traditional-Foods-and-Diets-in-Rural-Areas-of-Bauchi-State-Nigeria-Analysis-of-Nutrient-Components.pdf</t>
  </si>
  <si>
    <t>https://www.veterinaryworld.org/Vol.12/May-2019/3.pdf</t>
  </si>
  <si>
    <t>https://www.researchgate.net/publication/363045259_Prevalence_of_malaria_infection_and_Associated_Risk_Factors_among_students_of_Bauchi_State_University_Gadau_Bauchi_State_Nigeria/fulltext/636c9800431b1f5300868257/Prevalence-of-malaria-infection-and-Associated-Risk-Factors-among-students-of-Bauchi-State-University-Gadau-Bauchi-State-Nigeria.pdf</t>
  </si>
  <si>
    <t>https://ijrei.com/controller/aviation/Improving the implementation of public private partnership (PPP) housing projects in bauchi metropolis, Nigeria.pdf</t>
  </si>
  <si>
    <t>https://www.africanscholarpublications.com/wp-content/uploads/2022/11/AJBEGR_Vol26_No4_Sept_2022-12.pdf</t>
  </si>
  <si>
    <t>https://www.researchgate.net/profile/Abdullahi-Bose/publication/370760659_Assessment_of_Contribution_of_Bauchi_State_Agricultural_Development_Programme_on_Rice_Production_in_Dass_Local_Government_Area_Bauchi_State_Nigeria/links/6460e65b4353ba3b3b648dbc/Assessment-of-Contribution-of-Bauchi-State-Agricultural-Development-Programme-on-Rice-Production-in-Dass-Local-Government-Area-Bauchi-State-Nigeria.pdf?origin=publication_detail</t>
  </si>
  <si>
    <t>https://www.iosrjournals.org/iosr-jhss/papers/Vol.26-Issue5/Series-10/F2605103647.pdf</t>
  </si>
  <si>
    <t>https://www.scihub.org/ABJNA/PDF/2014/4/ABJNA-5-4-166-174.pdf</t>
  </si>
  <si>
    <t>https://www.nipc.gov.ng/wp-content/uploads/2020/09/Compendium-of-Investment-Incentives-in-Nigeria-final1.pdf</t>
  </si>
  <si>
    <t>https://www.cambridgenigeriapub.com/wp-content/uploads/2021/12/CJHSS_Vol22_No4_September2021-18.pdf</t>
  </si>
  <si>
    <t>https://ir-library.ku.ac.ke/bitstream/handle/123456789/20506/Sustainable Waste Management.....pdf?sequence=1</t>
  </si>
  <si>
    <t>https://www.scholarlinkinstitute.org/jeteas/articles/Current Scenario and Challenges CONF.pdf</t>
  </si>
  <si>
    <t>https://journalcmu.com/index.php/cjmbe/article/download/11/35/87</t>
  </si>
  <si>
    <t>https://www.researchgate.net/publication/346172161_Public_Infrastructure_Provision_in_Bauchi_Metropolis_Nigeria/fulltext/5fbd5bbf299bf104cf7428ea/Public-Infrastructure-Provision-in-Bauchi-Metropolis-Nigeria.pdf</t>
  </si>
  <si>
    <t>https://www.researchgate.net/publication/371860339_Analysis_of_Groundwater_Quality_in_Bauchi_Metropolis_Nigeria_and_interpretation_using_GIS/fulltext/6499836295bbbe0c6ef69151/Analysis-of-Groundwater-Quality-in-Bauchi-Metropolis-Nigeria-and-interpretation-using-GIS.pdf</t>
  </si>
  <si>
    <t>https://www.researchgate.net/profile/Abubakar-Danlami/publication/332540494_Assesment_of_factors_influencing_firewood_consumption_in_Bauchi_state_Nigeria/links/5cfd2d08a6fdccd1308f45d3/Assesment-of-factors-influencing-firewood-consumption-in-Bauchi-state-Nigeria.pdf</t>
  </si>
  <si>
    <t>https://www.researchgate.net/profile/Rose-Daffi/publication/349290943_Evaluation_of_changes_in_some_physico-chemical_properties_of_bottled_water_exposed_to_sunlight_in_Bauchi_State_Nigeria/links/6058f90f92851cd8ce5e4734/Evaluation-of-changes-in-some-physico-chemical-properties-of-bottled-water-exposed-to-sunlight-in-Bauchi-State-Nigeria.pdf</t>
  </si>
  <si>
    <t>http://sharia-in-africa.net/media/publications/sharia-implementation-in-northern-nigeria/vol_2_15_chapter_2_supp_bauchi_post_II.pdf</t>
  </si>
  <si>
    <t>https://www.ajol.info/index.php/fje/article/view/201368/189891</t>
  </si>
  <si>
    <t>https://icomos.ng/Publications/Abubakar Sule WAJA2018.pdf</t>
  </si>
  <si>
    <t>https://ijates.com/images/short_pdf/1602906786_O215.pdf</t>
  </si>
  <si>
    <t>https://www.arcjournals.org/pdfs/ijfh/v4-i3/2.pdf</t>
  </si>
  <si>
    <t>https://www.researchgate.net/publication/331326147_The_Socioeconomic_Impacts_of_Boko_Haram_Activities_on_the_Host_Community_of_Yankari_Game_Reserve_Bauchi_State_Nigeria/fulltext/63e2b5f8e2e1515b6b797848/331326147_The_Socioeconomic_Impacts_of_Boko_Haram_Activities_on_the_Host_Community_of_Yankari_Game_Reserve_Bauchi_State_Nigeria.pdf</t>
  </si>
  <si>
    <t>http://www.cambridgenigeriapub.com/wp-content/uploads/2021/01/CJERT_Vol18_No5_Sept_2020-30.pdf</t>
  </si>
  <si>
    <t>https://www.researchgate.net/profile/Mohammed-I-S/publication/363032336_Notes_on_Seminar_Writing_and_Presentation/links/630a857a5eed5e4bd1231fdf/Notes-on-Seminar-Writing-and-Presentation.pdf?origin=publication_detail</t>
  </si>
  <si>
    <t>https://energsustainsoc.biomedcentral.com/track/pdf/10.1186/s13705-016-0080-1.pdf</t>
  </si>
  <si>
    <t>https://www.researchgate.net/profile/Y-Babanyara/publication/255699432_Evacuation_of_Solid_Waste_in_Residential_Areas_of_Bauchi_Metropolis_Nigeria/links/566c21bd08ae430ab4fd295f/Evacuation-of-Solid-Waste-in-Residential-Areas-of-Bauchi-Metropolis-Nigeria.pdf</t>
  </si>
  <si>
    <t>https://pdf.usaid.gov/pdf_docs/PA00KZKJ.pdf</t>
  </si>
  <si>
    <t>https://www.cambridgenigeriapub.com/wp-content/uploads/2021/01/CJECM_Vol18_No4_Sept_2020-20.pdf</t>
  </si>
  <si>
    <t>https://link.springer.com/content/pdf/10.1186/s12913-021-07000-3.pdf</t>
  </si>
  <si>
    <t>https://sryahwapublications.com/journal-of-religion-and-theology/pdf/v2-i4/6.pdf</t>
  </si>
  <si>
    <t>https://core.ac.uk/download/pdf/231768952.pdf</t>
  </si>
  <si>
    <t>https://nationalplanning.gov.ng/wp-content/uploads/2020/12/A-Case-Study-of-Nigeria-Evidence-Based-Health-System-Initiative-NEHSI-in-Bauchi-State.pdf</t>
  </si>
  <si>
    <t>https://pdf.usaid.gov/pdf_docs/PA00MNXS.pdf</t>
  </si>
  <si>
    <t>https://www.advancingnutrition.org/sites/default/files/2023-02/usaid_an_ng_scfn_bauchi_2022.pdf</t>
  </si>
  <si>
    <t>http://internationalpolicybrief.org/images/journals/Comparative Studies/Comparative studies20.pdf</t>
  </si>
  <si>
    <t>https://www.iiste.org/Journals/index.php/EJBM/article/download/54218/56029</t>
  </si>
  <si>
    <t>http://www.ajhssr.com/wp-content/uploads/2018/10/H182106468.pdf</t>
  </si>
  <si>
    <t>https://sciarena.com/storage/models/article/16dWXkqCAyiLWRCEm0L4enYcjjF7O5AKL8FxTPYUB6fmJBuDXFeA0tQWMVZS/empirical-study-on-factors-responsible-for-housing-project-abandonment-in-nigeria-bauchi-metropoli.pdf</t>
  </si>
  <si>
    <t>https://www.ijsrp.org/research-paper-1221/ijsrp-p12071.pdf</t>
  </si>
  <si>
    <t>https://core.ac.uk/download/pdf/234629275.pdf</t>
  </si>
  <si>
    <t>https://www.ajol.info/index.php/jasem/article/view/123114/113165</t>
  </si>
  <si>
    <t>https://www.texilajournal.com/thumbs/article/Public_Health_Vol7_Issue3_Article_17.pdf</t>
  </si>
  <si>
    <t>https://www.iosrjournals.org/iosr-jestft/papers/vol8-issue6/Version-2/A08620107.pdf</t>
  </si>
  <si>
    <t>https://ijisrt.com/assets/upload/files/IJISRT23DEC417.pdf</t>
  </si>
  <si>
    <t>http://www.cambridgenigeriapub.com/wp-content/uploads/2021/10/CJERT_Vol21_No5_June_2021-16.pdf</t>
  </si>
  <si>
    <t>https://www.researchgate.net/profile/Adamu-Abubakar-Muhammad/publication/358043299_Common_Practices_in_Orphanages_A_Case_Study_of_Bauchi_Nigeria/links/61ed9f1ec5e3103375b62eab/Common-Practices-in-Orphanages-A-Case-Study-of-Bauchi-Nigeria.pdf?origin=publication_detail</t>
  </si>
  <si>
    <t>https://www.ijser.org/researchpaper/SPECIES-OF-FUNGI-PRODUCING-MYCOTOXINS-ISOLATED-FROM-DETERIORATED-VEGETABLE-OILS-GARLIC-OIL-OLIVE-OIL-AND-SOYA-BEAN-OILS-SOLD-IN-BAUCHI-METROPOLIS-OF-BAUCHI-STATE-NIGERIA.pdf</t>
  </si>
  <si>
    <t>http://www.biodicon.com/YayinlananMakaleler/01. 357-0913, Ataguba.pdf</t>
  </si>
  <si>
    <t>https://kubanni-backend.abu.edu.ng/server/api/core/bitstreams/80c67237-87ae-46be-a9ce-e2ae406134df/content</t>
  </si>
  <si>
    <t>https://www.researchgate.net/profile/Mercy-Sosanya/publication/355350666_Characterization_of_Traditional_Foods_and_Diets_in_Rural_Areas_of_Bauchi_State_Nigeria_Analysis_of_Nutrient_Components/links/616b16bbb90c5126624fdead/Characterization-of-Traditional-Foods-and-Diets-in-Rural-Areas-of-Bauchi-State-Nigeria-Analysis-of-Nutrient-Components.pdf?origin=publication_detail</t>
  </si>
  <si>
    <t>https://www.researchgate.net/journal/BMC-Health-Services-Research-1472-6963/publication/326159645_Impact_of_universal_home_visits_on_maternal_and_infant_outcomes_in_Bauchi_state_Nigeria_Protocol_of_a_cluster_randomized_controlled_trial/links/5fc23dd9299bf104cf883a75/Impact-of-universal-home-visits-on-maternal-and-infant-outcomes-in-Bauchi-state-Nigeria-Protocol-of-a-cluster-randomized-controlled-trial.pdf</t>
  </si>
  <si>
    <t>https://www.irejournals.com/formatedpaper/1703896.pdf</t>
  </si>
  <si>
    <t>https://rijhis.com/wp-content/uploads/2020/10/Migration-And-Settlement.pdf</t>
  </si>
  <si>
    <t>https://www.researchgate.net/profile/Olabisi-Ogunleye/publication/372862461_The_pattern_presentation_and_outcomes_of_surgical_management_of_traumatic_acute_subdural_hematoma_I_Bauchi_Nigeria/links/64cb8ecf40a524707b9414c4/The-pattern-presentation-and-outcomes-of-surgical-management-of-traumatic-acute-subdural-hematoma-I-Bauchi-Nigeria.pdf</t>
  </si>
  <si>
    <t>https://www.researchgate.net/profile/Olabisi-Ogunleye/publication/372862461_The_pattern_presentation_and_outcomes_of_surgical_management_of_traumatic_acute_subdural_hematoma_in_Bauchi_Nigeria/links/64cb8ecf40a524707b9414c4/The-pattern-presentation-and-outcomes-of-surgical-management-of-traumatic-acute-subdural-hematoma-in-Bauchi-Nigeria.pdf</t>
  </si>
  <si>
    <t>https://www.oicrf.org/documents/40950/43224/The+Roles+and+the+Challenges+of+Traditional+Rulers+in+Land+Conflicts+and+Management+in+Nigeria+a+Case+Study+of+Bauchi+State+in+Nigeria.pdf/0a509918-9bb6-e558-4eb6-f83d2737362d?t=1510186558213</t>
  </si>
  <si>
    <t>https://www.rsisinternational.org/journals/ijriss/Digital-Library/volume-5-issue-11/136-141.pdf</t>
  </si>
  <si>
    <t>https://www.researchgate.net/profile/Mercy-Sosanya/publication/321773195_Formulation_and_Evaluation_of_Ready-To-Use_Therapeutic_Foods_Using_Locally_Available_Ingredients_in_Bauchi_Nigeria/links/5bf02a6192851c6b27c607cf/Formulation-and-Evaluation-of-Ready-To-Use-Therapeutic-Foods-Using-Locally-Available-Ingredients-in-Bauchi-Nigeria.pdf?origin=publication_detail</t>
  </si>
  <si>
    <t>http://ieomsociety.org/harare2020/papers/649.pdf</t>
  </si>
  <si>
    <t>https://www.ijltemas.in/DigitalLibrary/Vol.10Issue12/01-06.pdf</t>
  </si>
  <si>
    <t>https://www.ubagroup.com/wp-content/uploads/2019/05/uba-plc-quick-facts.pdf</t>
  </si>
  <si>
    <t>http://www.ijstm.com/images/short_pdf/1498649712_IJSTM_175.pdf</t>
  </si>
  <si>
    <t>https://openknowledge.worldbank.org/bitstreams/939aff3a-d913-5413-aa77-0e34cb70f51e/download</t>
  </si>
  <si>
    <t>https://atapoly.edu.ng/wp-content/uploads/2021/09/ATAP-Student-Handbook.pdf</t>
  </si>
  <si>
    <t>https://kubanni.abu.edu.ng/bitstreams/3f12a835-88ef-42db-9d4d-ccf8118c0168/download</t>
  </si>
  <si>
    <t>https://www.wfd.org/sites/default/files/2022-02/Policy Briefs Bauchi_0.pdf</t>
  </si>
  <si>
    <t>https://www.researchgate.net/profile/Sunusi-Amin-2/publication/335320294_Evaluation_of_Rainfall_Erosivity_Models_using_Mean_Annual_Rainfall_of_Urban_Bauchi_Nigeria/links/5d5e46bc299bf1b97cfd08b9/Evaluation-of-Rainfall-Erosivity-Models-using-Mean-Annual-Rainfall-of-Urban-Bauchi-Nigeria.pdf</t>
  </si>
  <si>
    <t>https://www.dipterajournal.com/pdf/2019/vol6issue3/PartA/6-1-17-231.pdf</t>
  </si>
  <si>
    <t>https://etd.uum.edu.my/4127/2/s814479_abstract.pdf</t>
  </si>
  <si>
    <t>https://www.hfgproject.org/wp-content/uploads/delightful-downloads/2018/10/Bauchi-MNCH-SARA-report-Final.pdf</t>
  </si>
  <si>
    <t>https://www.ijser.org/researchpaper/The-Application-of-GIS-Model-as-a-Location-Selector-for-Biomass-Gasification-Plants-in-Bogoro-Local-Government-Area-Bauchi-Nigeria.pdf</t>
  </si>
  <si>
    <t>https://mail.irjet.net/archives/V4/i10/IRJET-V4I10133.pdf</t>
  </si>
  <si>
    <t>https://bauchistate.gov.ng/wp-content/uploads/2020/09/Proposed-Budget-2020.pdf</t>
  </si>
  <si>
    <t>https://ir-library.ku.ac.ke/bitstream/handle/123456789/22620/Politics of Solid Waste Management in....pdf?sequence=1</t>
  </si>
  <si>
    <t>https://www.ijhssi.org/papers/v6(11)/Version-2/I0611025259.pdf</t>
  </si>
  <si>
    <t>http://www.africanscholarpublications.com/wp-content/uploads/2022/05/AJBEGR_Vol24_No4_March_2022-18.pdf</t>
  </si>
  <si>
    <t>https://www.healthynewbornnetwork.org/hnn-content/uploads/intqhc.mzw083.full_.pdf</t>
  </si>
  <si>
    <t>https://www.researchgate.net/profile/Mohammed-I-S/publication/363032336_Notes_on_Seminar_Writing_and_Presentation/links/630a857a5eed5e4bd1231fdf/Notes-on-Seminar-Writing-and-Presentation.pdf</t>
  </si>
  <si>
    <t>https://gh.bmj.com/content/bmjgh/4/1/e001172.full.pdf</t>
  </si>
  <si>
    <t>https://globalacademicgroup.com/journals/teacher perspective/Kefas7.pdf</t>
  </si>
  <si>
    <t>https://www.researchgate.net/profile/Habu-Baba/publication/328803383_Framework_of_Property_Rating_Practice_for_Financing_Neighborhoods_Facilities_Provision_in_Bauchi_Metropolis_Nigeria/links/5be41154a6fdcc3a8dc6baae/Framework-of-Property-Rating-Practice-for-Financing-Neighborhoods-Facilities-Provision-in-Bauchi-Metropolis-Nigeria.pdf</t>
  </si>
  <si>
    <t>https://www.researchgate.net/profile/Rashida-Bala/publication/357640044_Effects_of_Nutrient_Sources_and_Transplanting_Age_on_the_Growth_and_Yield_of_Sorghum_Sorghum_Bicolor_L_Moench_in_Bauchi_State_Nigeria/links/61db4500da5d105e552d5c03/Effects-of-Nutrient-Sources-and-Transplanting-Age-on-the-Growth-and-Yield-of-Sorghum-Sorghum-Bicolor-L-Moench-in-Bauchi-State-Nigeria.pdf</t>
  </si>
  <si>
    <t>https://www.panafrican-med-journal.com/content/article/35/33/pdf/33.pdf</t>
  </si>
  <si>
    <t>https://www.researchgate.net/publication/343645707_CRITICAL_SUCCESS_FACTORS_TO_TAX_ADMINISTRATION_EFFICIENCY_IN_NIGERIA_EVIDENCE_FROM_BAUCHI_STATE_BOARD_OF_INTERNAL_REVENUE/fulltext/60c9a6c1a6fdcc0c5c86941d/CRITICAL-SUCCESS-FACTORS-TO-TAX-ADMINISTRATION-EFFICIENCY-IN-NIGERIA-EVIDENCE-FROM-BAUCHI-STATE-BOARD-OF-INTERNAL-REVENUE.pdf</t>
  </si>
  <si>
    <t>https://ir-library.ku.ac.ke/bitstream/handle/123456789/19953/Determinants of Academic Performance.....pdf?sequence=1</t>
  </si>
  <si>
    <t>https://www.jstor.org/stable/723240</t>
  </si>
  <si>
    <t>https://www.researchgate.net/profile/Ld-Aliyu/publication/269178703_Instrumental_vaginal_delivery_in_bauchi_northeast_Nigeria/links/5f807c20299bf1b53e1b5565/Instrumental-vaginal-delivery-in-bauchi-northeast-Nigeria.pdf</t>
  </si>
  <si>
    <t>http://www.ijstm.com/images/short_pdf/1625982899_3025.pdf</t>
  </si>
  <si>
    <t>https://www.ajol.info/index.php/jrfwe/article/download/190304/179522</t>
  </si>
  <si>
    <t>https://www.ajol.info/index.php/swj/article/download/166103/155536</t>
  </si>
  <si>
    <t>https://dwes.copernicus.org/preprints/dwes-2020-19/dwes-2020-19.pdf</t>
  </si>
  <si>
    <t>https://documents.worldbank.org/curated/en/123081498723908215/pdf/URBAN-WATER-Bauchi-State-Proj-Audited-2016-F-S.pdf</t>
  </si>
  <si>
    <t>https://directresearchpublisher.org/drjafs/files/2016/07/1DRJA17189072.pdf</t>
  </si>
  <si>
    <t>https://www.afdb.org/fileadmin/uploads/afdb/Documents/Evaluation-Reports-_Shared-With-OPEV_/00724657-EN-NIGERIA-BAUCHI-TOWNSHIP-WATER-SUPPLY.PDF</t>
  </si>
  <si>
    <t>https://www.unicef.org/nigeria/media/2426/file/AAI Bauchi.pdf</t>
  </si>
  <si>
    <t>http://www.aextj.com/index.php/aextj/article/download/239/142/</t>
  </si>
  <si>
    <t>https://www.ajol.info/index.php/eamj/article/download/46924/33311</t>
  </si>
  <si>
    <t>http://www.cambridgenigeriapub.com/wp-content/uploads/2021/01/CJECM_Vol18_No4_Sept_2020-11.pdf</t>
  </si>
  <si>
    <t>https://www.researchgate.net/profile/Wasilu-Suleiman-2/publication/272958494_A_Study_of_Causes_of_Poor_Attitude_to_Work_among_workers_of_both_Public_and_Private_Sectors_Organizations_in_Bauchi_State-Nigeria/links/5808472b08ae63c48fec7d4c/A-Study-of-Causes-of-Poor-Attitude-to-Work-among-workers-of-both-Public-and-Private-Sectors-Organizations-in-Bauchi-State-Nigeria.pdf</t>
  </si>
  <si>
    <t>https://www.tropentag.de/2022/abstracts/posters/517.pdf</t>
  </si>
  <si>
    <t>https://www.seahipaj.org/journals-ci/dec-2020/IJIESR/full/IJIESR-D-4-2020.pdf</t>
  </si>
  <si>
    <t>https://www.jstor.org/stable/30075138</t>
  </si>
  <si>
    <t>https://core.ac.uk/download/pdf/234683025.pdf</t>
  </si>
  <si>
    <t>https://www.fig.net/resources/proceedings/fig_proceedings/fig2020/papers/ts07i/TS07I_abdulkadir_babanyara_et_al_10583.pdf</t>
  </si>
  <si>
    <t>http://irjaes.com/wp-content/uploads/2020/10/IRJAES-V5N3P384Y20.pdf</t>
  </si>
  <si>
    <t>https://www.researchgate.net/profile/Opeyemi-Odejimi/publication/329245650_Factors_influencing_utilisation_of_family_planning_services_among_female_of_reproductive_age_15-45_years_in_Bauchi_local_government_area_Bauchi_state/links/5bfea01b299bf1a3c153631d/Factors-influencing-utilisation-of-family-planning-services-among-female-of-reproductive-age-15-45-years-in-Bauchi-local-government-area-Bauchi-state.pdf?origin=publication_detail</t>
  </si>
  <si>
    <t>https://stacks.cdc.gov/view/cdc/86468/cdc_86468_DS1.pdf</t>
  </si>
  <si>
    <t>https://www.researchgate.net/profile/Tata-Saad/publication/284472076_The_Causes_of_Poor_Performance_in_Mathematics_among_Public_Senior_Secondary_School_Students_in_Azare_Metropolis_of_Bauchi_State_Nigeria/links/6299344b55273755ebcd3cee/The-Causes-of-Poor-Performance-in-Mathematics-among-Public-Senior-Secondary-School-Students-in-Azare-Metropolis-of-Bauchi-State-Nigeria.pdf</t>
  </si>
  <si>
    <t>https://pdf.usaid.gov/pdf_docs/PA00KM3Z.pdf</t>
  </si>
  <si>
    <t>https://pdf.usaid.gov/pdf_docs/PA00TMST.pdf</t>
  </si>
  <si>
    <t>https://www.researchgate.net/profile/Lin-Yola-4/publication/353776126_Comparative_Study_of_Thermal_Performance_of_Building_Wall_Materials_in_Bauchi_State_Nigeria/links/63afd7edc3c99660ebb8e241/Comparative-Study-of-Thermal-Performance-of-Building-Wall-Materials-in-Bauchi-State-Nigeria.pdf</t>
  </si>
  <si>
    <t>https://www.iiardjournals.org/get/JAFM/VOL. 6 NO. 3 2020/IPSAS Implementation, Accountability.pdf</t>
  </si>
  <si>
    <t>https://www.seplatenergy.com/media/wwtesqce/investor-presentation-8-november-2023.pdf</t>
  </si>
  <si>
    <t>https://budgetpedia.ng/Download/167/bayelsa-implementation-reports/8106/bayelsa-state-2021-q2-budget-performance-report</t>
  </si>
  <si>
    <t>https://documents1.worldbank.org/curated/ar/119831468333570034/pdf/E27510v20EA0P10edi0Final0100302011.pdf</t>
  </si>
  <si>
    <t>https://jsd-africa.com/Jsda/2021 V23 No 1 Spring/PDF/A Case for Tourism Development_Beks Ballard.pdf</t>
  </si>
  <si>
    <t>https://www.sftas.org.ng/wp-content/uploads/2022/09/BAYELSA-STATE-FINAL-REPORT-2020-APA-DLIs-1-9-final.pdf</t>
  </si>
  <si>
    <t>https://www.iosrjournals.org/iosr-jhss/papers/Vol19-issue8/Version-1/B019811013.pdf</t>
  </si>
  <si>
    <t>https://www.researchgate.net/publication/373153702_Implementation_Assessment_of_Electronic_Records_Management_System_in_Bayelsa_State_Nigeria/fulltext/64dcc97625837316ee140c08/Implementation-Assessment-of-Electronic-Records-Management-System-in-Bayelsa-State-Nigeria.pdf</t>
  </si>
  <si>
    <t>https://indexmedicus.afro.who.int/iah/fulltext/Mental_health_status_of_students_attending_tertiary_institutions_in_Bayelsa_State_Nigeria.pdf</t>
  </si>
  <si>
    <t>https://ijrpr.com/uploads/V2ISSUE7/IJRPR625.pdf</t>
  </si>
  <si>
    <t>http://jrssh.org/index.php/jrssh/article/download/60/pdf</t>
  </si>
  <si>
    <t>https://www.researchgate.net/profile/Wilfred-Tarabinah-2/publication/340466759_Transnational_Oil_Corporations_and_Human_Rights_in_Bayelsa_State_Nigeria/links/5e8bd06f299bf1307983de1f/Transnational-Oil-Corporations-and-Human-Rights-in-Bayelsa-State-Nigeria.pdf?origin=publication_detail</t>
  </si>
  <si>
    <t>https://files.eric.ed.gov/fulltext/EJ1270858.pdf</t>
  </si>
  <si>
    <t>https://eajournals.org/wp-content/uploads/Morphology-Characterisation-and-Classification-of-Nun-River-plain-Soils-in-Bayelsa-State-Nigeria.pdf</t>
  </si>
  <si>
    <t>https://www.researchgate.net/profile/Amawulu-Ebenezer-2/publication/343693056_Effect_of_Physicochemical_Parameters_on_Mosquito_Larva_Population_in_the_Niger_Delta_University_Campuses_Bayelsa_State_Nigeria/links/5fb2adc5299bf10c3685d847/Effect-of-Physicochemical-Parameters-on-Mosquito-Larva-Population-in-the-Niger-Delta-University-Campuses-Bayelsa-State-Nigeria.pdf</t>
  </si>
  <si>
    <t>https://jsd-africa.com/Jsda/spring2004/articlepdf/Arc - Ikein 1.pdf</t>
  </si>
  <si>
    <t>https://www.iosrjournals.org/iosr-jhss/papers/Vol20-issue3/Version-2/C020321731.pdf</t>
  </si>
  <si>
    <t>https://www.researchgate.net/profile/Doreen-Kobani/publication/360313339_Impact_of_Community_Development_Programmes_on_Leadership_Capacity_Building_of_Community_Leaders_in_Bayelsa_State_Nigeria/links/626fc5c6973bbb29cc5c19f1/Impact-of-Community-Development-Programmes-on-Leadership-Capacity-Building-of-Community-Leaders-in-Bayelsa-State-Nigeria.pdf?origin=publication_detail</t>
  </si>
  <si>
    <t>http://arabianjbmr.com/pdfs/KD_VOL_1_7/3.pdf</t>
  </si>
  <si>
    <t>https://www.arabianjbmr.com/pdfs/NGJSD_VOL_11_1_2023/5_ngjsd_2023_1.pdf</t>
  </si>
  <si>
    <t>https://www.iiste.org/Journals/index.php/JPID/article/viewFile/40769/41924</t>
  </si>
  <si>
    <t>https://www.researchgate.net/profile/Peter-Batholomew/publication/321759234_Appraisal_and_Evaluation_of_Government_Projects_in_Rivers_and_Bayelsa_States_Nigeria_Citation/links/5a30be760f7e9b0d50f8eb51/Appraisal-and-Evaluation-of-Government-Projects-in-Rivers-and-Bayelsa-States-Nigeria-Citation.pdf?origin=publication_detail</t>
  </si>
  <si>
    <t>https://gisainitiative.org/wp-content/uploads/2023/08/Presentation_by_Dr._Martin_O._Agwogie_at_the_Bayelsa_State_Symposium_on_Drugs_July_2023.pdf</t>
  </si>
  <si>
    <t>https://www.researchgate.net/profile/Victor-Ajumobi/publication/367092515_Impacts_of_the_2022_Flooding_on_the_Residents_of_Yenagoa_Bayelsa_State_Nigeria/links/63c13da8a0402724714ae13f/Impacts-of-the-2022-Flooding-on-the-Residents-of-Yenagoa-Bayelsa-State-Nigeria.pdf</t>
  </si>
  <si>
    <t>http://eprints.abuad.edu.ng/567/1/13.pdf</t>
  </si>
  <si>
    <t>https://pdfs.semanticscholar.org/2f57/5142b5df7102fe3901a68bfdf36b54cfd305.pdf</t>
  </si>
  <si>
    <t>https://www.researchgate.net/profile/Morufu-Raimi/publication/332288262_The_Sources_of_Water_Supply_Sanitation_Facilities_and_Hygiene_Practices_in_an_Island_Community_Amassoma_Bayelsa_State_Nigeria/links/5cb3851a299bf1209766505b/The-Sources-of-Water-Supply-Sanitation-Facilities-and-Hygiene-Practices-in-an-Island-Community-Amassoma-Bayelsa-State-Nigeria.pdf</t>
  </si>
  <si>
    <t>https://www.researchgate.net/publication/368828215_WORK-LIFE_BALANCE_PRACTICES_AND_EMPLOYEES'_PERFORMANCE_A_CORRELATIONAL_SURVEY_OF_COMMERCIAL_BANKS_IN_DELTA_AND_BAYELSA_STATES_NIGERIA/fulltext/63ff641eb1704f343f91a06c/WORK-LIFE-BALANCE-PRACTICES-AND-EMPLOYEES-PERFORMANCE-A-CORRELATIONAL-SURVEY-OF-COMMERCIAL-BANKS-IN-DELTA-AND-BAYELSA-STATES-NIGERIA.pdf</t>
  </si>
  <si>
    <t>https://medwinpublishers.com/JENR/JENR16000126.pdf</t>
  </si>
  <si>
    <t>https://www.researchgate.net/profile/Enoabasi-Anwana/publication/355126497_The_use_of_traditional_belief_systems_in_the_management_of_the_coastal_lakes_and_their_fisheries_in_Bayelsa_State_Nigeria_1/links/615eff4050be5507289a3e8c/The-use-of-traditional-belief-systems-in-the-management-of-the-coastal-lakes-and-their-fisheries-in-Bayelsa-State-Nigeria-1.pdf</t>
  </si>
  <si>
    <t>https://www.iiste.org/Journals/index.php/JEES/article/download/30025/30849</t>
  </si>
  <si>
    <t>https://www.ajol.info/index.php/ajcem/article/download/205613/193892</t>
  </si>
  <si>
    <t>https://digitalcommons.kennesaw.edu/cgi/viewcontent.cgi?article=1001&amp;context=incmdoc_etd</t>
  </si>
  <si>
    <t>https://iiardjournals.org/get/JAFM/VOL. 7 NO. 5 2021/Effect of Multiple Taxation.pdf</t>
  </si>
  <si>
    <t>http://idpublications.org/wp-content/uploads/2020/05/Full-Paper-ASSESSMENT-OF-THE-EFFECTS-OF-FEMALE-GENITAL-MUTILATION-IN-OGBOIN-CLAN-BAYELSA-STATE-NIGERIA.pdf</t>
  </si>
  <si>
    <t>https://www.researchgate.net/profile/Hycienth-Nwankwoala/publication/320756101_Determination_of_Groundwater_Flow_Direction_in_Yenagoa_Bayelsa_State_Nigeria/links/59f98746a6fdcc075ec9b804/Determination-of-Groundwater-Flow-Direction-in-Yenagoa-Bayelsa-State-Nigeria.pdf?origin=publication_detail</t>
  </si>
  <si>
    <t>https://www.iosrjournals.org/iosr-jdms/papers/Vol12-issue6/E01263440.pdf</t>
  </si>
  <si>
    <t>https://www.ijrcog.org/index.php/ijrcog/article/download/13115/8149/51799</t>
  </si>
  <si>
    <t>https://www.nejm.org/doi/pdf/10.1056/NEJMc2300866</t>
  </si>
  <si>
    <t>https://situationroomng.org/wp-content/uploads/2023/11/Report-Of-Pre-Election-Assessment-Of-The-2023-Bayelsa-State-Governorship-Election-.pdf</t>
  </si>
  <si>
    <t>https://www.researchgate.net/profile/Peter-Oriji/publication/360355951_A_5-year_review_of_incidence_presentation_and_management_of_Bartholin_gland_cysts_and_abscesses_in_a_tertiary_hospital_Yenagoa_South-South_Nigeria/links/62cd7a66b261d22751e9c6bf/A-5-year-review-of-incidence-presentation-and-management-of-Bartholin-gland-cysts-and-abscesses-in-a-tertiary-hospital-Yenagoa-South-South-Nigeria.pdf</t>
  </si>
  <si>
    <t>https://www.researchgate.net/profile/Davies-Rotimi/publication/281293505_Traditional_and_Improved_Fish_Processing_Technologies_in_Bayelsa_State_Nigeria/links/593d97dcaca272c4d9d1483f/Traditional-and-Improved-Fish-Processing-Technologies-in-Bayelsa-State-Nigeria.pdf</t>
  </si>
  <si>
    <t>https://files.eric.ed.gov/fulltext/EJ1258146.pdf</t>
  </si>
  <si>
    <t>https://www.researchgate.net/profile/Eni-Yimini-Agoro/publication/366278122_Translocation_capacity_of_some_heavy_metals_in_aquatic_food_chain_of_crude_oil_impacted_community_of_Imiringi_in_Bayelsa_state_Nigeria/links/639c472ab260ef307fd7eee6/Translocation-capacity-of-some-heavy-metals-in-aquatic-food-chain-of-crude-oil-impacted-community-of-Imiringi-in-Bayelsa-state-Nigeria.pdf</t>
  </si>
  <si>
    <t>https://www.idpublications.org/wp-content/uploads/2017/04/Full-Paper-WOMEN-ENVIRONMENT-DEGRADATION-AND-FOOD-SECURITY.pdf</t>
  </si>
  <si>
    <t>https://www.researchgate.net/profile/Morufu-Raimi/publication/329329730_The_sources_of_water_supply_sanitation_facilities_and_hygiene_practices_in_oil_producing_communities_in_central_senatorial_district_of_Bayelsa_state_Nigeria/links/5c01d398a6fdcc1b8d4d0569/The-sources-of-water-supply-sanitation-facilities-and-hygiene-practices-in-oil-producing-communities-in-central-senatorial-district-of-Bayelsa-state-Nigeria.pdf</t>
  </si>
  <si>
    <t>https://core.ac.uk/download/pdf/328026519.pdf</t>
  </si>
  <si>
    <t>https://pubs.sciepub.com/ajcea/2/4/2/ajcea-2-4-2.pdf</t>
  </si>
  <si>
    <t>http://icidr.org/ijhmi_vol2no1_april2013/Palm Weevil Larva (Rhynchophorus ferrugineus) as Supplement of Animal Protein in the diet of Inhabitants of Bayelsa State, Nigeria.pdf</t>
  </si>
  <si>
    <t>https://eajournals.org/wp-content/uploads/Empirical-Evidences-of-the-Impact-of-Community-Education-and-Social-Development-Projects-on-Rural-Bayelsa-Nigeria.pdf</t>
  </si>
  <si>
    <t>https://www.researchgate.net/publication/348682791_Ecology_and_Species_Composition_of_Fresh_Water_Snails_in_Amassoma_Community_and_Niger_Delta_University_Campuses_Bayelsa_State_Nigeria/fulltext/600acbb9a6fdccdcb8705c0a/348682791_Ecology_and_Species_Composition_of_Fresh_Water_Snails_in_Amassoma_Community_and_Niger_Delta_University_Campuses_Bayelsa_State_Nigeria.pdf</t>
  </si>
  <si>
    <t>https://www.researchgate.net/profile/Richard-Uzakah/publication/373708827_Survey_of_Termites_along_Sagbama-Ekeremor_Axis_of_Bayelsa_State/links/64f89d608ea93c20d221addb/Survey-of-Termites-along-Sagbama-Ekeremor-Axis-of-Bayelsa-State.pdf</t>
  </si>
  <si>
    <t>https://www.aksujaeerd.com/viewpdf/articles/publications/d/774.pdf</t>
  </si>
  <si>
    <t>https://www.researchgate.net/profile/Faith-Ogbole/publication/345142494_Health_Risk_Assessment_of_the_Drinking_Water_from_Sagbama_River_Bayelsa_State_Niger_Delta_Nigeria/links/5f9eea0392851c14bcf8e9eb/Health-Risk-Assessment-of-the-Drinking-Water-from-Sagbama-River-Bayelsa-State-Niger-Delta-Nigeria.pdf</t>
  </si>
  <si>
    <t>https://www.ajpasebsu.org.ng/wp-content/uploads/2021/06/THE-IMPACT-OF-POVERTY-ON-THE-CRIME-RATE-IN-BAYELSA-STATE-NIGERIA.pdf</t>
  </si>
  <si>
    <t>https://www.iosrjournals.org/iosr-jhss/papers/Vol. 22 Issue2/Version-4/F2202044955.pdf</t>
  </si>
  <si>
    <t>https://www.pulsus.com/scholarly-articles/heavy-metals-level-in-water-sediments-and-health-risks-assessment-of-ikolicreek-bayelsa-state-nigeria.pdf</t>
  </si>
  <si>
    <t>https://www.iosrjournals.org/iosr-jhss/papers/Vol. 22 Issue4/Version-1/B2204010712.pdf</t>
  </si>
  <si>
    <t>https://www.researchgate.net/profile/Joy-Telu-Hamilton-Ekeke/publication/276263946_Influence_of_Home_on_Study_Habits_of_Secondary_School_Students_in_Kolo-Creek_Development_Centre_of_Bayelsa_State_Nigeria/links/5f0cb19192851c38a51b2835/Influence-of-Home-on-Study-Habits-of-Secondary-School-Students-in-Kolo-Creek-Development-Centre-of-Bayelsa-State-Nigeria.pdf?_sg[0]=started_experiment_milestone&amp;origin=journalDetail</t>
  </si>
  <si>
    <t>https://cskscientificpress.com/articles_file/319-_article1683782807.pdf</t>
  </si>
  <si>
    <t>http://www.cscanada.net/index.php/sss/article/viewFile/9104/pdf</t>
  </si>
  <si>
    <t>https://www.researchgate.net/profile/Hycienth-Nwankwoala/publication/323570898_Interpretation_of_Groundwater_Quality_Using_Statistical_Techniques_in_Federal_University_Otuoke_and_Environs_Bayelsa_State_Nigeria/links/5aa4d988a6fdccd544babe64/Interpretation-of-Groundwater-Quality-Using-Statistical-Techniques-in-Federal-University-Otuoke-and-Environs-Bayelsa-State-Nigeria.pdf</t>
  </si>
  <si>
    <t>https://ijariie.com/AdminUploadPdf/Foundation_Materials_Bearing_Capacity_of_Tombia_Yenagoa__Bayelsa_State_Nigeria_Using_Multichannel_Analysis_Surface_Waves_Method_ijariie12716.pdf</t>
  </si>
  <si>
    <t>https://media.neliti.com/media/publications/344194-hard-drug-use-among-youths-and-cult-viol-2b2f5d8c.pdf</t>
  </si>
  <si>
    <t>https://www.ajol.info/index.php/ari/article/download/230924/218053</t>
  </si>
  <si>
    <t>https://www.researchgate.net/profile/Edward-Agbai-2/publication/359443722_A_CASE_FOR_TOURISM_DEVELOPMENT_AND_ECONOMIC_EMPOWERMENT_IN_BAYELSA_STATE_NIGERIA/links/623cf03b0f805847d7f1d7ed/A-CASE-FOR-TOURISM-DEVELOPMENT-AND-ECONOMIC-EMPOWERMENT-IN-BAYELSA-STATE-NIGERIA.pdf</t>
  </si>
  <si>
    <t>https://www.researchgate.net/profile/Davies-Rotimi/publication/281293505_Traditional_and_Improved_Fish_Processing_Technologies_in_Bayelsa_State_Nigeria/links/593d97160f7e9b3317b81134/Traditional-and-Improved-Fish-Processing-Technologies-in-Bayelsa-State-Nigeria.pdf</t>
  </si>
  <si>
    <t>https://www.ijsrp.org/research-paper-0816/ijsrp-p5602.pdf</t>
  </si>
  <si>
    <t>https://www.researchgate.net/publication/276342535_Public_Perception_of_Climate_Change_in_Yenagoa_Bayelsa_State_Nigeria/fulltext/563c90d808ae45b5d2894e99/276342535_Public_Perception_of_Climate_Change_in_Yenagoa_Bayelsa_State_Nigeria.pdf</t>
  </si>
  <si>
    <t>https://www.iosrjournals.org/iosr-jac/papers/vol15-issue7/Ser-2/C1507021419.pdf</t>
  </si>
  <si>
    <t>http://irjaes.com/wp-content/uploads/2020/11/IRJAES-V5N4P128Y20.pdf</t>
  </si>
  <si>
    <t>https://www.arcjournals.org/pdfs/ijarb/v5-i2/2.pdf</t>
  </si>
  <si>
    <t>https://www.iiardjournals.org/get/JAFM/VOL. 9 NO. 4 2023/Effect of Multiple Taxation.pdf</t>
  </si>
  <si>
    <t>http://aapw.org/wp-content/uploads/2021/02/Bayelsa-Policy-Brief-Aug-10-1.pdf</t>
  </si>
  <si>
    <t>https://www.gajrc.com/media/articles/GAJHSS_55_236-246.pdf</t>
  </si>
  <si>
    <t>https://www.researchgate.net/publication/370117802_CONTRIBUTION_OF_GROWTH_ENHANCEMENT_SUPPORT_SCHEME_ON_RICE_FARMERS_IN_BAYELSA_STATE_NIGERIA/fulltext/64402cc31b8d044c6335d1de/CONTRIBUTION-OF-GROWTH-ENHANCEMENT-SUPPORT-SCHEME-ON-RICE-FARMERS-IN-BAYELSA-STATE-NIGERIA.pdf</t>
  </si>
  <si>
    <t>https://icanig.org/documents/1. EFFECT OF IPSAS ON ACCOUNTABILITY AND TRANSPARENCY IN SELECTED STATES OF NIGERIA.pdf</t>
  </si>
  <si>
    <t>https://files.eric.ed.gov/fulltext/EJ1133011.pdf</t>
  </si>
  <si>
    <t>https://www.iosrjournals.org/iosr-jnhs/papers/vol9-issue1/Series-5/E0901053644.pdf</t>
  </si>
  <si>
    <t>http://article.scisportsscience.com/pdf/ajssm-7-1-5.pdf</t>
  </si>
  <si>
    <t>https://www.researchgate.net/profile/Aline-Edith-Noutcha/publication/301555659_Relationship_of_annual_entomological_inoculation_rates_to_malaria_transmission_indices_Bayelsa_State_Nigeria/links/57612cac08ae227f4a40f902/Relationship-of-annual-entomological-inoculation-rates-to-malaria-transmission-indices-Bayelsa-State-Nigeria.pdf</t>
  </si>
  <si>
    <t>https://www.iiste.org/Journals/index.php/RHSS/article/download/8355/8552</t>
  </si>
  <si>
    <t>https://www.researchgate.net/profile/Morufu-Raimi/publication/335107489_RESETTLEMENT_AND_READJUSTMENT_PATTERNS_OF_RURAL_DWELLERS_DURING_AND_AFTER_FLOOD_DISASTERS_IN_BAYELSA_STATE_NIGERIA/links/5d5080eaa6fdcc370a8ec3fc/RESETTLEMENT-AND-READJUSTMENT-PATTERNS-OF-RURAL-DWELLERS-DURING-AND-AFTER-FLOOD-DISASTERS-IN-BAYELSA-STATE-NIGERIA.pdf</t>
  </si>
  <si>
    <t>https://www.rsisinternational.org/journals/ijrias/DigitalLibrary/volume-8-issue-5/57-64.pdf</t>
  </si>
  <si>
    <t>https://www.researchgate.net/profile/Endurance-Uzobo/publication/330823686_Health_effects_of_the_National_Health_Insurance_Scheme_NHIS_A_study_among_federal_civil_servants_in_Bayelsa_State_Nigeria/links/5d37df27a6fdcc370a5a3a05/Health-effects-of-the-National-Health-Insurance-Scheme-NHIS-A-study-among-federal-civil-servants-in-Bayelsa-State-Nigeria.pdf</t>
  </si>
  <si>
    <t>https://www.researchgate.net/publication/362003508_European_Journal_of_Public_Health_Studies_SOCIODEMOGRAPHIC_FACTORS_AFFECTING_BIRTH_PREPAREDNESS_AND_COMPLICATION_READINESS_AMONG_PREGNANT_WOMEN_ATTENDING_ANTENATAL_CLINIC_IN_YENAGOA_SOUTH-SOUTH_NIGERI/fulltext/64f9fd3de098013a83dd253b/European-Journal-of-Public-Health-Studies-SOCIODEMOGRAPHIC-FACTORS-AFFECTING-BIRTH-PREPAREDNESS-AND-COMPLICATION-READINESS-AMONG-PREGNANT-WOMEN-ATTENDING-ANTENATAL-CLINIC-IN-YENAGOA-SOUTH-SOUTH-NIGE.pdf</t>
  </si>
  <si>
    <t>http://www.ijlret.com/Papers/Vol-2-issue-1/part-2/19-B2016041.pdf</t>
  </si>
  <si>
    <t>https://www.researchgate.net/profile/Hycienth-Nwankwoala/publication/335971218_Flood_Vulnerability_Assessment_of_Communities_in_the_Flood_Prone_Areas_of_Bayelsa_State_Nigeria/links/5d875130458515cbd1b1916e/Flood-Vulnerability-Assessment-of-Communities-in-the-Flood-Prone-Areas-of-Bayelsa-State-Nigeria.pdf</t>
  </si>
  <si>
    <t>https://www.researchgate.net/profile/Sylvester-Izah/publication/318401923_Bacteriological_Assessment_of_a_Tidal_Creek_Receiving_Slaughterhouse_Wastes_in_Bayelsa_State_Nigeria/links/59799b840f7e9b27772ede33/Bacteriological-Assessment-of-a-Tidal-Creek-Receiving-Slaughterhouse-Wastes-in-Bayelsa-State-Nigeria.pdf</t>
  </si>
  <si>
    <t>https://www.researchgate.net/profile/Endurance-Uzobo/publication/279624780_AGEING_AND_HEALTH_A_COMPARATIVE_STUDY_OF_RURAL_AND_URBAN_AGED_HEALTH_STATUS_IN_BAYELSA_STATE_NIGERIA/links/5597788708ae793d137cc2f3/AGEING-AND-HEALTH-A-COMPARATIVE-STUDY-OF-RURAL-AND-URBAN-AGED-HEALTH-STATUS-IN-BAYELSA-STATE-NIGERIA.pdf?origin=publication_detail</t>
  </si>
  <si>
    <t>https://www.ajol.info/index.php/jasem/article/download/224684/211979</t>
  </si>
  <si>
    <t>https://scholarworks.waldenu.edu/cgi/viewcontent.cgi?article=4261&amp;context=dissertations</t>
  </si>
  <si>
    <t>https://journals.sagepub.com/doi/pdf/10.1177/23978473221146222</t>
  </si>
  <si>
    <t>https://www.researchgate.net/profile/Peter-Oriji/publication/359980957_Predictors_of_abnormal_findings_in_infertile_women_undergoing_hysterosalpingography_in_Bayelsa_State_South-South_Nigeria/links/625b5a8a709c5c2adb82223d/Predictors-of-abnormal-findings-in-infertile-women-undergoing-hysterosalpingography-in-Bayelsa-State-South-South-Nigeria.pdf</t>
  </si>
  <si>
    <t>https://www.iiste.org/Journals/index.php/JEDS/article/viewFile/21480/22236</t>
  </si>
  <si>
    <t>https://seahipaj.org/journals-ci/june-2022/IJILPS/full/IJILPS-J-4-2022.pdf</t>
  </si>
  <si>
    <t>https://www.iosrjournals.org/iosr-jnhs/papers/vol8-issue6/Series-3/I0806037585.pdf</t>
  </si>
  <si>
    <t>https://www.researchgate.net/profile/O-Edori/publication/331175769_Physicochemical_Assessment_of_Surface_Water_Quality_around_the_Sagbama_Creek_Water_Body_Bayelsa_State_Nigeria_Physicochemical_Assessment_of_Surface_Water_Quality_around_the_Sagbama_Creek_Water_Body_Ba/links/5c6ad10d4585156b57069154/Physicochemical-Assessment-of-Surface-Water-Quality-around-the-Sagbama-Creek-Water-Body-Bayelsa-State-Nigeria-Physicochemical-Assessment-of-Surface-Water-Quality-around-the-Sagbama-Creek-Water-Body.pdf</t>
  </si>
  <si>
    <t>https://eajournals.org/wp-content/uploads/Physico-Chemical-Evaluation-of-Groundwater-in-Ogbia-Bayelsa-State-Nigeria.pdf</t>
  </si>
  <si>
    <t>https://www.researchgate.net/profile/Prince-Ngbarabara/publication/366919266_Comparative_Analysis_of_Students'_Perception_of_E-Voting_and_Paper_Ballot_Voting_Systems_During_SUG_Elections_in_Federal_University_Otuoke_Bayelsa_State_Nigeria/links/63b84a2cc3c99660ebd42c0e/Comparative-Analysis-of-Students-Perception-of-E-Voting-and-Paper-Ballot-Voting-Systems-During-SUG-Elections-in-Federal-University-Otuoke-Bayelsa-State-Nigeria.pdf</t>
  </si>
  <si>
    <t>https://ijsra.net/sites/default/files/IJSRA-2023-0561.pdf</t>
  </si>
  <si>
    <t>https://mail.ijhsr.org/IJHSR_Vol.11_Issue.3_March2021/IJHSR020.pdf</t>
  </si>
  <si>
    <t>https://www.njss.org.ng/publications/vol_xx_april_2017/CHAPTER 11.pdf</t>
  </si>
  <si>
    <t>https://www.ajol.info/index.php/atbu/article/download/243789/230565</t>
  </si>
  <si>
    <t>https://fundforpeace.org/wp-content/uploads/2018/08/conflictbulletin-bayelsa-1508.pdf</t>
  </si>
  <si>
    <t>https://irispublishers.com/ahm/pdf/AHM.MS.ID.000513.pdf</t>
  </si>
  <si>
    <t>https://www.ijsrp.org/research-paper-0315/ijsrp-p3934.pdf</t>
  </si>
  <si>
    <t>https://abjournals.org/ajlpra/wp-content/uploads/sites/6/journal/published_paper/volume-5/issue-1/AJLPRA_OPJXGMHK.pdf</t>
  </si>
  <si>
    <t>https://www.iiste.org/Journals/index.php/JEDS/article/download/40704/41860</t>
  </si>
  <si>
    <t>https://files.eric.ed.gov/fulltext/EJ1244450.pdf</t>
  </si>
  <si>
    <t>https://yenagoamedicaljournal.net/wp-content/uploads/2021/04/Morbidity-patterns-among-health-insured-patients-seen-in-a-general-out-patient-clinic-in-Bayelsa-State-Nigeria.pdf</t>
  </si>
  <si>
    <t>https://www.oatext.com/pdf/PMCH-4-159.pdf</t>
  </si>
  <si>
    <t>https://www.iiardjournals.org/get/IJGEM/VOL. 3 NO. 2 2017/RISK AND ENVIRONMENTAL.pdf</t>
  </si>
  <si>
    <t>https://nigerianscholars.com/assets/uploads/2018/10/uat-admission-list.pdf</t>
  </si>
  <si>
    <t>https://ijrpr.com/uploads/V3ISSUE11/IJRPR8079.pdf</t>
  </si>
  <si>
    <t>https://zealjournals.com/wjast/sites/default/files/WJAST-2022-0024.pdf</t>
  </si>
  <si>
    <t>https://seahipaj.org/journals-ci/mar-2021/IJILPS/full/IJILPS-M-1-2021.pdf</t>
  </si>
  <si>
    <t>https://journals.plos.org/plosone/article/file?id=10.1371/journal.pone.0214229&amp;type=printable</t>
  </si>
  <si>
    <t>https://www.researchgate.net/profile/Elliot-Sibiri/publication/321216244_Background_Variables_Social_Responsibility_and_Academic_Achievement_among_Secondary_School_Students_in_Bayelsa_State_of_Nigeria/links/627e849c3a23744a727cf310/Background-Variables-Social-Responsibility-and-Academic-Achievement-among-Secondary-School-Students-in-Bayelsa-State-of-Nigeria.pdf?origin=publication_detail</t>
  </si>
  <si>
    <t>http://www.ijilpm.com.ng/assets/vol.,-2(4)-okoko---ibara-provision.pdf</t>
  </si>
  <si>
    <t>https://www.iiardjournals.org/get/IJGEM/VOL. 2 NO. 1 2016/Artisanal Fishers.pdf</t>
  </si>
  <si>
    <t>https://pdfs.semanticscholar.org/4bf7/875d0cf3fde39cf29069332cd0f04e92bee5.pdf</t>
  </si>
  <si>
    <t>https://core.ac.uk/download/pdf/286784894.pdf</t>
  </si>
  <si>
    <t>https://www.idosi.org/mejsr/mejsr28(1)20/10.pdf</t>
  </si>
  <si>
    <t>https://pdfs.semanticscholar.org/4c2c/ebce57c5322e8fa5ddba2aae8e3809740d8a.pdf</t>
  </si>
  <si>
    <t>https://www.researchgate.net/profile/Oliemen-Peterside-2/publication/272715260_Knowledge_and_Practice_of_Exclusive_Breast_Feeding_Among_Mothers_in_Gbarantoru_Community_Bayelsa_State_Nigeria/links/58babdeaaca27261e5259705/Knowledge-and-Practice-of-Exclusive-Breast-Feeding-Among-Mothers-in-Gbarantoru-Community-Bayelsa-State-Nigeria.pdf</t>
  </si>
  <si>
    <t>https://article.sciencepublishinggroup.com/pdf/10.11648.j.aas.20160103.15.pdf</t>
  </si>
  <si>
    <t>https://www.researchgate.net/profile/Peter-Oriji/publication/358864126_Maternal_hydronephrosis_in_normal_pregnancy_in_Bayelsa_State_South-South_Nigeria/links/621966e7b1bace00839bf2b2/Maternal-hydronephrosis-in-normal-pregnancy-in-Bayelsa-State-South-South-Nigeria.pdf</t>
  </si>
  <si>
    <t>https://www.albertscience.com/asset/images/uploads/14917502773546.pdf</t>
  </si>
  <si>
    <t>https://www.researchgate.net/profile/Emmanuel-Nwakanma/publication/349663013_BENEFIT-SHARING_AND_THE_UTILIZATION_OF_13_PERCENT_DERIVATION_FUND_IN_THE_NIGER_DELTA_REGION_THE_CASE_OF_BAYELSA_STATE/links/603ab343a6fdcc37a8592520/BENEFIT-SHARING-AND-THE-UTILIZATION-OF-13-PERCENT-DERIVATION-FUND-IN-THE-NIGER-DELTA-REGION-THE-CASE-OF-BAYELSA-STATE.pdf</t>
  </si>
  <si>
    <t>https://abjournals.org/african-journal-of-health-nursing-and-midwifery-ajhnm/wp-content/uploads/sites/18/journal/published_paper/volume-3/issue-3/AJHNM_ZIC7CMDC.pdf</t>
  </si>
  <si>
    <t>https://www.ijser.org/researchpaper/Health-Risk-Assessment-of-the-Drinking-Water-from-Sagbama-River-Bayelsa-State-Niger-Delta-Nigeria.pdf</t>
  </si>
  <si>
    <t>https://www.researchgate.net/profile/Peter-Oriji/publication/360180857_Effect_of_paracetamol_as_a_prophylactic_analgesic_in_infertile_women_undergoing_hysterosalpingography_in_Bayelsa_State_South-South_Nigeria_a_randomised_controlled_trial/links/6266dbea8cb84a40ac89dde3/Effect-of-paracetamol-as-a-prophylactic-analgesic-in-infertile-women-undergoing-hysterosalpingography-in-Bayelsa-State-South-South-Nigeria-a-randomised-controlled-trial.pdf</t>
  </si>
  <si>
    <t>https://sryahwapublications.com/annals-of-ecology-and-environmental-science/pdf/v2-i2/1.pdf</t>
  </si>
  <si>
    <t>https://saudijournals.com/media/articles/SIJCMS_56_95-99.pdf</t>
  </si>
  <si>
    <t>https://www.ajol.info/index.php/nhj/article/download/149496/138999</t>
  </si>
  <si>
    <t>https://core.ac.uk/download/555437521.pdf</t>
  </si>
  <si>
    <t>https://core.ac.uk/download/pdf/60544468.pdf</t>
  </si>
  <si>
    <t>https://journalhss.com/wp-content/uploads/jhss42_265-276.pdf</t>
  </si>
  <si>
    <t>https://ijaeb.org/uploads2023/AEB_08_831.pdf</t>
  </si>
  <si>
    <t>https://www.primescholars.com/articles/relationship-between-anxiety-and-academic-performance-of-nursing-studentsniger-delta-university-bayelsa-state-nigeria.pdf</t>
  </si>
  <si>
    <t>https://www.sosan.org.ng/njss/publications/vol_xx_april_2017/CHAPTER 11.pdf</t>
  </si>
  <si>
    <t>https://bmcpublichealth.biomedcentral.com/counter/pdf/10.1186/s12889-020-09070-0.pdf</t>
  </si>
  <si>
    <t>https://etd.auburn.edu/bitstream/handle/10415/7691/Oluchi Otubo Thesis 2021.pdf?sequence=2</t>
  </si>
  <si>
    <t>https://eajournals.org/wp-content/uploads/Resettlement-and-Readjustment-Patterns-of-Rural-Dwellers-during-and-After-Flood-Disasters-in-Bayelsa-State-Nigeria.pdf</t>
  </si>
  <si>
    <t>http://article.sapub.org/pdf/10.5923.j.re.20120202.04.pdf</t>
  </si>
  <si>
    <t>https://seahipaj.org/journals-ci/sept-2021/IJISSER/full/IJISSER-S-5-2021.pdf</t>
  </si>
  <si>
    <t>https://digitalcommons.unl.edu/cgi/viewcontent.cgi?article=3453&amp;context=libphilprac</t>
  </si>
  <si>
    <t>https://juniperpublishers.com/gjpps/pdf/GJPPS.MS.ID.555589.pdf</t>
  </si>
  <si>
    <t>https://medcraveonline.com/MOJAMT/MOJAMT-06-00142.pdf</t>
  </si>
  <si>
    <t>https://www.researchgate.net/profile/Endurance-Uzobo/publication/279626095_The_Roles_of_Indigenous_Scarification_and_Body_Marks_in_Traditional_Medicine_among_the_People_of_Bayelsa_in_the_South-South_Zone_Nigeria/links/55977a5608ae99aa62c8d422/The-Roles-of-Indigenous-Scarification-and-Body-Marks-in-Traditional-Medicine-among-the-People-of-Bayelsa-in-the-South-South-Zone-Nigeria.pdf</t>
  </si>
  <si>
    <t>https://www.iiste.org/Journals/index.php/JEDS/article/viewFile/17705/18086</t>
  </si>
  <si>
    <t>https://www.dpublication.com/wp-content/uploads/2021/08/H3-352.pdf</t>
  </si>
  <si>
    <t>https://www.researchgate.net/profile/Awiya-Henry/publication/347255872_Parasite_and_Microbial_Load_of_Housefly_Collected_from_Selected_Houses_in_Amassoma_Community_Bayelsa_State_Nigeria/links/646254f9434e26474feb1351/Parasite-and-Microbial-Load-of-Housefly-Collected-from-Selected-Houses-in-Amassoma-Community-Bayelsa-State-Nigeria.pdf?origin=journalDetail</t>
  </si>
  <si>
    <t>https://www.iiste.org/Journals/index.php/JEDS/article/download/5214/5376</t>
  </si>
  <si>
    <t>https://wwws.academicjournals.org/journal/JTEHS/article-full-text-pdf/B2AD2624606</t>
  </si>
  <si>
    <t>http://ijaeb.org/uploads2023/AEB_08_831.pdf</t>
  </si>
  <si>
    <t>https://zenodo.org/records/3730415/files/33775.pdf</t>
  </si>
  <si>
    <t>https://coou.edu.ng/journals/cjops/cjps1219008.pdf</t>
  </si>
  <si>
    <t>https://www.researchgate.net/profile/Ejaita-Edeye/publication/359094862_Geoelectric_Investigation_of_Corrosivity_and_Competence_Soils_Using_Geospatial_Technology_A_Case_Study_in_Part_of_Yenagoa_Bayelsa_State_Nigeria/links/6227931c9f7b32463418e1a8/Geoelectric-Investigation-of-Corrosivity-and-Competence-Soils-Using-Geospatial-Technology-A-Case-Study-in-Part-of-Yenagoa-Bayelsa-State-Nigeria.pdf?origin=publication_detail</t>
  </si>
  <si>
    <t>https://www.fhi360.org/sites/default/files/media/documents/Bayelsa State Op Plan.pdf</t>
  </si>
  <si>
    <t>https://www.ajol.info/index.php/nhj/article/download/149496/138999/0</t>
  </si>
  <si>
    <t>https://eajournals.org/wp-content/uploads/Evaluation-of-Some-Nutritional-Properties-of-Water-–-Yam-Dioscorea-Alata-Cultivars-in-Bayelsa-State-Nigeria.pdf</t>
  </si>
  <si>
    <t>https://wjarr.com/sites/default/files/WJARR-2023-0089.pdf</t>
  </si>
  <si>
    <t>https://storage.googleapis.com/journal-uploads/ejpmr/article_issue/1610432877.pdf</t>
  </si>
  <si>
    <t>https://file.scirp.org/pdf/IJCM20120100016_22231601.pdf</t>
  </si>
  <si>
    <t>https://www.amnesty.org/en/wp-content/uploads/2021/08/afr440062005en.pdf</t>
  </si>
  <si>
    <t>https://eajournals.org/wp-content/uploads/Testing-the-weak-form-efficiency-of-the-Nigeria-stock-exchange-market.pdf</t>
  </si>
  <si>
    <t>https://www.researchgate.net/profile/Peter-Oriji/publication/360139899_Relationship_between_maternal_hydronephrosis_and_estimated_foetal_weight_in_Bayelsa_State_South-South_Nigeria/links/627a4c27107cae29199980d5/Relationship-between-maternal-hydronephrosis-and-estimated-foetal-weight-in-Bayelsa-State-South-South-Nigeria.pdf</t>
  </si>
  <si>
    <t>https://www.researchgate.net/profile/Vincent-Weli/publication/299481465_Extreme_Wind_Characteristics_of_Coastal_Communities_in_Bayelsa_State_Implications_for_Community_Planning_and_Development_in_Nigeria/links/58a00f94aca272046aac1d03/Extreme-Wind-Characteristics-of-Coastal-Communities-in-Bayelsa-State-Implications-for-Community-Planning-and-Development-in-Nigeria.pdf</t>
  </si>
  <si>
    <t>https://www.ijser.org/researchpaper/GEOELECTRIC-DELINEATION-OF-AQUIFER-PROTECTIVE-CAPACITY-USING-GIS-TECHNOLOGY-A-CASE-STUDY-IN-OPOLO-YENAGOA-BAYELSA-STATE-NIGERIA.pdf</t>
  </si>
  <si>
    <t>https://parasitesandvectors.biomedcentral.com/counter/pdf/10.1186/1756-3305-7-32.pdf</t>
  </si>
  <si>
    <t>https://globalacademicgroup.com/journals/world educators forum/THE ROLE OF EDUCATION IN ADDRESSING MILITANCY IN BAYELSA STATE OF NIGERIA.pdf</t>
  </si>
  <si>
    <t>https://www.iosrjournals.org/iosr-javs/papers/Vol12-issue12/Series-1/D1212011522.pdf</t>
  </si>
  <si>
    <t>https://ijsra.net/sites/default/files/IJSRA-2022-0047.pdf</t>
  </si>
  <si>
    <t>https://armgpublishing.com/wp-content/uploads/2020/01/6-1.pdf</t>
  </si>
  <si>
    <t>https://academicjournals.org/journal/JECE/article-full-text-pdf/BD1DA1B2488</t>
  </si>
  <si>
    <t>https://academicjournals.org/article/article1379433435_Adika et al.pdf</t>
  </si>
  <si>
    <t>https://arcjournals.org/pdfs/ijrg/v5-i2/2.pdf</t>
  </si>
  <si>
    <t>https://www.researchgate.net/profile/Maureen-Nkamare/publication/313511680_Physico-chemical_and_microbiological_assessment_of_borehole_water_in_Okutukutu_Bayelsa_State_Nigeria/links/589ccd8445851573881bf74d/Physico-chemical-and-microbiological-assessment-of-borehole-water-in-Okutukutu-Bayelsa-State-Nigeria.pdf</t>
  </si>
  <si>
    <t>https://www.thelancet.com/pdfs/journals/lancet/PIIS0140-6736(22)02075-X.pdf</t>
  </si>
  <si>
    <t>https://www.ijmsi.org/Papers/Volume.9.Issue.8/A09080107.pdf</t>
  </si>
  <si>
    <t>https://enact-africa.s3.amazonaws.com/site/uploads/2020-11-26-organised-oil-crime-in-nigeria.pdf</t>
  </si>
  <si>
    <t>https://www.iosrjournals.org/iosr-jpbs/papers/Vol15-issue2/Series-1/B1502010509.pdf</t>
  </si>
  <si>
    <t>https://www.seahipaj.org/journals-ci/dec-2021/IJIER/full/IJIER-D-13-2021.pdf</t>
  </si>
  <si>
    <t>https://juniperpublishers.com/gjpps/pdf/GJPPS.MS.ID.555594.pdf</t>
  </si>
  <si>
    <t>https://www.inecnigeria.org/wp-content/uploads/2022/09/BAYELSA-STATE.pdf</t>
  </si>
  <si>
    <t>https://www.icrc.gov.ng/assets/uploads/2018/07/ABC-ALC-Version-3-18-July-18-ROADSHOW-PRESENTATION.pdf</t>
  </si>
  <si>
    <t>https://www.ijhsr.org/IJHSR_Vol.12_Issue.7_July2022/IJHSR35.pdf</t>
  </si>
  <si>
    <t>http://www.ijhssi.org/papers/v2(12)/Version-1/B021201014023.pdf</t>
  </si>
  <si>
    <t>https://budgetpedia.ng/Download/167/bayelsa-implementation-reports/8099/bayelsa-state-q1-bpr-report-2022</t>
  </si>
  <si>
    <t>https://abjournals.org/ajhnm/wp-content/uploads/sites/18/journal/published_paper/volume-3/issue-3/AJHNM_ZIC7CMDC.pdf</t>
  </si>
  <si>
    <t>https://www.inecnigeria.org/wp-content/uploads/2019/02/PU_Directory_Revised_January_2015_Bayelsa.pdf</t>
  </si>
  <si>
    <t>https://www.ajol.info/index.php/afrrev/article/view/135316/124810</t>
  </si>
  <si>
    <t>https://www.researchgate.net/profile/Zita-Chika-Obi/publication/340226868_TEACHERS_INVOLVEMENT_IN_DECISION-MAKING_IN_THE_MANAGEMENT_OF_SECONDARY_SCHOOLS_AS_PREDICTORS_ON_THEIR_JOB_PERFPRMANCE_IN_BAYELSA_STATE_NIGERIA/links/5e7dec66299bf1a91b7f3537/TEACHERS-INVOLVEMENT-IN-DECISION-MAKING-IN-THE-MANAGEMENT-OF-SECONDARY-SCHOOLS-AS-PREDICTORS-ON-THEIR-JOB-PERFPRMANCE-IN-BAYELSA-STATE-NIGERIA.pdf?origin=publication_detail</t>
  </si>
  <si>
    <t>https://mail.iosrjournals.org/iosr-jdms/papers/Vol14-issue2/Version-5/O014256270.pdf</t>
  </si>
  <si>
    <t>https://journalijtdh.com/index.php/IJTDH/article/download/219/437/441</t>
  </si>
  <si>
    <t>https://www.ircwash.org/sites/default/files/Adika-2011-Perception.pdf</t>
  </si>
  <si>
    <t>https://www.ndu.edu.ng/wp-content/uploads/2020/12/Major-I-Where-there-is-no-Doctor-Determinants-of-Health-Related-Practices-among-Rural-People-in-Bayelsa-State-Nigeria-1.pdf</t>
  </si>
  <si>
    <t>https://www.sci-rep.com/index.php/scirep/article/download/1071/567</t>
  </si>
  <si>
    <t>http://www.mrcindia.org/journal/issues/493164.pdf</t>
  </si>
  <si>
    <t>https://afsafrica.org/wp-content/uploads/2021/10/nigeria-agroecology2.pdf</t>
  </si>
  <si>
    <t>https://www.iiste.org/Journals/index.php/JEDS/article/viewFile/16149/16469</t>
  </si>
  <si>
    <t>https://dangotecement.com/wp-content/uploads/2021/11/DCP-9M-2021-presentation.pdf</t>
  </si>
  <si>
    <t>https://www.iosrjournals.org/iosr-jbm/papers/Vol22-issue5/Series-1/E2205013946.pdf</t>
  </si>
  <si>
    <t>https://www.mofep.be.gov.ng/budget/1640890875_BENUE STATE DSA-DMS REPORT 2021.pdf</t>
  </si>
  <si>
    <t>https://jearecons.com/index.php/jearecons/article/download/185/186/261</t>
  </si>
  <si>
    <t>https://ijebmr.com/uploads/pdf/archivepdf/2020/IJEBMR_02_230.pdf</t>
  </si>
  <si>
    <t>https://link.springer.com/content/pdf/10.1007/978-3-030-33712-4_9.pdf?pdf=inline link</t>
  </si>
  <si>
    <t>https://maxwellsci.com/print/crjss/v3-406-411.pdf</t>
  </si>
  <si>
    <t>https://ijeab.com/upload_document/issue_files/32 IJEAB-MAR-2018-9-Socio-economic-Determinants.pdf</t>
  </si>
  <si>
    <t>https://www.arcjournals.org/pdfs/ijhsse/v3-i6/5.pdf</t>
  </si>
  <si>
    <t>https://www.iiardjournals.org/get/IJEE/VOL. 4 NO. 6 2018/ASSESSMENT OF GENDER.pdf</t>
  </si>
  <si>
    <t>https://www.researchgate.net/profile/Jolly-Adole/publication/341725558_Surveillance_for_Avian_Influenza_Virus_in_Free-range_Domestic_Ducks_in_Benue_State_Nigeria/links/624d72cfef013420665afebf/Surveillance-for-Avian-Influenza-Virus-in-Free-range-Domestic-Ducks-in-Benue-State-Nigeria.pdf</t>
  </si>
  <si>
    <t>https://link.springer.com/content/pdf/10.1007/s40948-021-00276-z.pdf</t>
  </si>
  <si>
    <t>http://idpublications.org/wp-content/uploads/2015/01/ANALYSIS-OF-TRAINING-NEEDS-BY-LIVESTOCK-FARMERS-IN-BENUE-STATE-NIGERIA.pdf</t>
  </si>
  <si>
    <t>https://academicjournals.org/journal/JPHE/article-full-text-pdf/C3A826C63688</t>
  </si>
  <si>
    <t>https://www.ijsr.net/archive/v10i12/MR211031025347.pdf</t>
  </si>
  <si>
    <t>https://www.researchgate.net/profile/Felix-Fatoye/publication/376263224_Lead-Zinc-Barytes_mineralization_in_the_Benue_Trough_Nigeria_Their_geology_occurrences_and_economic_prospective/links/6570a2fe3f5b52004033498c/Lead-Zinc-Barytes-mineralization-in-the-Benue-Trough-Nigeria-Their-geology-occurrences-and-economic-prospective.pdf</t>
  </si>
  <si>
    <t>https://jaees.org/documents/Assessment-of-presidential-initiative-on-cassava-value-addition-among-rural-farmers-in-benue-state-Nigeria.pdf</t>
  </si>
  <si>
    <t>https://pubs.sciepub.com/ajwr/4/6/2/ajwr-4-6-2.pdf</t>
  </si>
  <si>
    <t>https://www.researchgate.net/profile/Ib-Abaje/publication/345948536_Changes_in_the_Temperature_and_Rainfall_Conditions_Over_Benue_State_Nigeria_Implications_on_Rice_Production/links/5fb2b55d45851518fdac89ee/Changes-in-the-Temperature-and-Rainfall-Conditions-Over-Benue-State-Nigeria-Implications-on-Rice-Production.pdf</t>
  </si>
  <si>
    <t>https://www.researchgate.net/profile/Ajagbe-Sunday/publication/363581708_TREND_ANALYSIS_OF_COCOA_PRODUCTION_IN_NIGERIA_FOR_THE_PERIOD_OF_1981_-2020/links/63237a6f071ea12e3636fb1f/TREND-ANALYSIS-OF-COCOA-PRODUCTION-IN-NIGERIA-FOR-THE-PERIOD-OF-1981-2020.pdf</t>
  </si>
  <si>
    <t>https://www.researchgate.net/profile/Emmanuel-Vanger/publication/343140127_Institutional_parameters_that_condition_farmer-herder_conflicts_in_Tivland_of_Benue_State_Nigeria/links/5f1ca4d8299bf1720d65776f/Institutional-parameters-that-condition-farmer-herder-conflicts-in-Tivland-of-Benue-State-Nigeria.pdf</t>
  </si>
  <si>
    <t>https://www.theseus.fi/bitstream/handle/10024/804313/Sanusi_Khadijat.pdf?sequence=2</t>
  </si>
  <si>
    <t>https://www.jstor.org/stable/3172016</t>
  </si>
  <si>
    <t>https://academicjournals.org/article/article1380809331_Okwu et al.pdf</t>
  </si>
  <si>
    <t>https://www.researchgate.net/profile/Eziho-Ogele/publication/366028752_Conflict_Management_Strategies_and_Farmers-Herders'_Conflict_in_Benue_State_Nigeria_2011-2021/links/638ed3cd11e9f00cda1f8777/Conflict-Management-Strategies-and-Farmers-Herders-Conflict-in-Benue-State-Nigeria-2011-2021.pdf</t>
  </si>
  <si>
    <t>https://malariajournal.biomedcentral.com/counter/pdf/10.1186/s12936-022-04367-4.pdf</t>
  </si>
  <si>
    <t>https://www.researchgate.net/profile/Olubukola-Afolabi/publication/334093533_Lead_Isotopic_Variation_and_Sources_of_the_Lead_in_the_Lead-Zinc_Mineralization_of_the_Benue_Trough_Nigeria/links/5d160dc6a6fdcc2462ac8720/Lead-Isotopic-Variation-and-Sources-of-the-Lead-in-the-Lead-Zinc-Mineralization-of-the-Benue-Trough-Nigeria.pdf?origin=publication_detail</t>
  </si>
  <si>
    <t>https://www.ijsrp.org/research-paper-0820/ijsrp-p10442.pdf</t>
  </si>
  <si>
    <t>https://pdfs.semanticscholar.org/a30f/07eaaa15c96b45bf3fbce23dcb19f515463e.pdf</t>
  </si>
  <si>
    <t>https://www.researchgate.net/publication/368523834_HYDRO-GEOCHEMICAL_AND_QUALITY_ASSESSMENT_OF_GROUNDWATER_FROM_SEDIMENTARY_FORMATION_IN_THE_MIDDLE_BENUE_TROUGH_NIGERIA/fulltext/63ecf28a51d7af054028b793/HYDRO-GEOCHEMICAL-AND-QUALITY-ASSESSMENT-OF-GROUNDWATER-FROM-SEDIMENTARY-FORMATION-IN-THE-MIDDLE-BENUE-TROUGH-NIGERIA.pdf</t>
  </si>
  <si>
    <t>https://fowler.ucla.edu/wp-content/uploads/2021/06/BenueRelease.pdf</t>
  </si>
  <si>
    <t>https://www.ijhssnet.com/journals/Vol_3_No_11_June_2013/18.pdf</t>
  </si>
  <si>
    <t>https://link.springer.com/content/pdf/10.1007/s12517-022-10063-z.pdf</t>
  </si>
  <si>
    <t>https://www.researchgate.net/profile/Atta-Barkindo/publication/322759537_Nigeria_Benue_State_under_the_shadow_of_herdsmen_terrorism_2014-2016_Africa_Conflict_and_Security_Analysis_Network_ACSAN_Formerly_NCSAN-Nigeria_Conflict_and_Security_Analysis_Network/links/5a6ef7e1aca2722c947f7bca/Nigeria-Benue-State-under-the-shadow-of-herdsmen-terrorism-2014-2016-Africa-Conflict-and-Security-Analysis-Network-ACSAN-Formerly-NCSAN-Nigeria-Conflict-and-Security-Analysis-Network.pdf</t>
  </si>
  <si>
    <t>https://link.springer.com/content/pdf/10.1186/s40497-018-0092-8.pdf</t>
  </si>
  <si>
    <t>https://link.springer.com/content/pdf/10.1007/s10661-022-10768-4.pdf</t>
  </si>
  <si>
    <t>https://www.rsisinternational.org/journals/ijriss/Digital-Library/volume-6-issue-7/189-197.pdf</t>
  </si>
  <si>
    <t>https://saspublishers.com/media/articles/SJEBM_74_137-146.pdf</t>
  </si>
  <si>
    <t>https://saudijournals.com/media/articles/SJBMS_51_1-9.pdf</t>
  </si>
  <si>
    <t>https://seahipaj.org/journals-ci/june-2016/IJIABR/full/IJIABR-J-4-2016.pdf</t>
  </si>
  <si>
    <t>https://www.ajol.info/index.php/njcp/article/view/197707/186474</t>
  </si>
  <si>
    <t>https://dtm.iom.int/sites/g/files/tmzbdl1461/files/reports/Biometric Registration Report Benue State_01 December 2023_Final.pdf</t>
  </si>
  <si>
    <t>https://www.arcjournals.org/pdfs/ijarps/v9-i4/1.pdf</t>
  </si>
  <si>
    <t>https://zjpd.com.ng/index.php/zjpd/article/download/122/102/216</t>
  </si>
  <si>
    <t>https://springjournals.net/articles/pdf/804126092018</t>
  </si>
  <si>
    <t>https://www.irdionline.org/panafrican/education/article_v1/EFFECT OF LESSON PRESENTATION ORDER AND BEHAVIOURAL.pdf</t>
  </si>
  <si>
    <t>https://www.iiardjournals.org/get/WJFIR/VOL. 2 NO. 1 2017/ACCOUNTING PRACTICES.pdf</t>
  </si>
  <si>
    <t>https://www.researchgate.net/publication/340585729_Effects_of_Climate_Change_on_Poultry_Production_in_Benue_State_Nigeria/fulltext/6398313d095a6a7774273fce/Effects-of-Climate-Change-on-Poultry-Production-in-Benue-State-Nigeria.pdf</t>
  </si>
  <si>
    <t>https://www.primescholars.com/articles/leadzincbarytes-mineralization-in-the-benue-trough-nigeriatheir-geology-occurrences-and-economic-prospective.pdf</t>
  </si>
  <si>
    <t>https://www.researchgate.net/profile/Felix-Fatoye/publication/376262671_Geology_and_mineral_resources_of_the_Lower_Benue_Trough_Nigeria/links/65709cb03f5b52004033484e/Geology-and-mineral-resources-of-the-Lower-Benue-Trough-Nigeria.pdf</t>
  </si>
  <si>
    <t>https://www.iosrjournals.org/iosr-jagg/papers/Vol. 4 Issue 4/Version-2/I0404026677.pdf</t>
  </si>
  <si>
    <t>https://kubanni.abu.edu.ng/bitstreams/583a1496-abd6-443d-9c7d-16cc9b886412/download</t>
  </si>
  <si>
    <t>https://www.researchgate.net/profile/Susan-Agada/publication/272409547_A_serious_flooding_event_in_Nigeria_in_2012_with_specific_focus_on_Benue_State_a_brief_review/links/5604b80108aea25fce31eb0e/A-serious-flooding-event-in-Nigeria-in-2012-with-specific-focus-on-Benue-State-a-brief-review.pdf?origin=publication_detail</t>
  </si>
  <si>
    <t>https://www.questjournals.org/jrbm/papers/vol5-issue7/A05070107.pdf</t>
  </si>
  <si>
    <t>https://www.researchgate.net/profile/Francis-Agbidye-2/publication/301277235_Survey_of_forest_conservation_features_in_Benue_state_Nigeria/links/5be9e6daa6fdcc3a8dd1bfa3/Survey-of-forest-conservation-features-in-Benue-state-Nigeria.pdf</t>
  </si>
  <si>
    <t>https://www.ijser.org/researchpaper/Seed-borne-fungi-of-Bambara-groundnut-in-Benue-state-Nigeria.pdf</t>
  </si>
  <si>
    <t>https://academicjournals.org/journal/JECE/article-full-text-pdf/4F136F255721</t>
  </si>
  <si>
    <t>https://www.researchgate.net/profile/Faith-Ojoh-Agada/publication/371043877_ANALYSIS_OF_LAND_USE_OPTIMIZATION_OF_MAIZE-BASED_CROPPING_SYSTEM_IN_BENUE_STATE_NIGERIA/links/64705c3b59d5ad5f9c750bad/ANALYSIS-OF-LAND-USE-OPTIMIZATION-OF-MAIZE-BASED-CROPPING-SYSTEM-IN-BENUE-STATE-NIGERIA.pdf?origin=publication_detail</t>
  </si>
  <si>
    <t>https://www.ijmra.us/project doc/2020/IJMIE_JANUARY2020/IJMIE10Jan20-16345.pdf</t>
  </si>
  <si>
    <t>https://www.researchgate.net/profile/Ibrahim-Umaru-2/publication/340284093_The_implication_of_agricultural_land-use_change_on_food_security_in_Benue_state_Nigeria/links/5e8f4cc64585150839cc0408/The-implication-of-agricultural-land-use-change-on-food-security-in-Benue-state-Nigeria.pdf</t>
  </si>
  <si>
    <t>https://www.primescholars.com/articles/geology-and-mineral-resources-of-the-lower-benue-trough-nigeria.pdf</t>
  </si>
  <si>
    <t>https://journals.plos.org/plosone/article/file?id=10.1371/journal.pone.0260694&amp;type=printable</t>
  </si>
  <si>
    <t>https://www.researchgate.net/profile/Joy-Chikwendu/publication/356597397_Prevalence_and_Distribution_of_Urogenital_Schistosomiasis_and_Trichomoniasis_in_Oju_LGA_Benue_State_Nigeria/links/61a3e01507be5f31b7bd9774/Prevalence-and-Distribution-of-Urogenital-Schistosomiasis-and-Trichomoniasis-in-Oju-LGA-Benue-State-Nigeria.pdf</t>
  </si>
  <si>
    <t>https://www.arcjournals.org/pdfs/ijrsas/v4-i4/4.pdf</t>
  </si>
  <si>
    <t>https://fscluster.org/sites/default/files/documents/february_2022_enna_fsom_presentation_fss.pdf</t>
  </si>
  <si>
    <t>https://www.foodandagriculturejournal.com/vol4.no1.pp55.pdf</t>
  </si>
  <si>
    <t>https://www.researchgate.net/profile/Akighir-Terfa/publication/358426553_ANCHOR_BORROWERS'_PROGRAMME_AND_POVERTY_LEVEL_AMONG_SMALLHOLDER_FARMERS_IN_BENUE_STATE_NIGERIA_Implications_for_Economic_Recovery_and_Growth_Plan/links/620251cd4d89183b338b4b30/ANCHOR-BORROWERS-PROGRAMME-AND-POVERTY-LEVEL-AMONG-SMALLHOLDER-FARMERS-IN-BENUE-STATE-NIGERIA-Implications-for-Economic-Recovery-and-Growth-Plan.pdf</t>
  </si>
  <si>
    <t>https://www.researchgate.net/profile/Victor-Oboh-3/publication/228465511_Socio-economic_determinants_of_farmers'_loan_size_in_Benue_State_Nigeria/links/54d4c9650cf246475806566e/Socio-economic-determinants-of-farmers-loan-size-in-Benue-State-Nigeria.pdf</t>
  </si>
  <si>
    <t>https://dangotecement.com/wp-content/uploads/2021/03/DangoteCement_FY2020_ResultsStatement.pdf</t>
  </si>
  <si>
    <t>https://kubanni-backend.abu.edu.ng/server/api/core/bitstreams/583a1496-abd6-443d-9c7d-16cc9b886412/content</t>
  </si>
  <si>
    <t>https://www.bsum.edu.ng/njms/pdf/vol6N2/njmsVol6No228.pdf</t>
  </si>
  <si>
    <t>https://jaees.org/documents/Effects-of-loan-utilization-on-rice-farmers-productivity-in-benue-state-Nigeria.pdf</t>
  </si>
  <si>
    <t>http://ijaeb.org/uploads2020/AEB_05_508.pdf</t>
  </si>
  <si>
    <t>https://ifra-nigeria.org/files/54/IFRA-E-papers/41/UGBEM,-Confort-E.-(2013)-The-Social-Relations-of-Identity-Construction-and-Reconstruction-among-Ethnic-Groups-in-Benue-State,-Nigeria.pdf</t>
  </si>
  <si>
    <t>https://www.researchgate.net/profile/Paul-Tanko/publication/348836493_IMPACT_OF_FARMER-HERDERS_CONFLICT_ON_FOOD_SECURITY_IN_BENUE_STATE_NORTH_CENTRAL_NIGERIA_BY_Declaration_iii_Certification_iv_Dedication_v_Acknowledgements_vi/links/6012a5c4a6fdcc071b9a0c03/IMPACT-OF-FARMER-HERDERS-CONFLICT-ON-FOOD-SECURITY-IN-BENUE-STATE-NORTH-CENTRAL-NIGERIA-BY-Declaration-iii-Certification-iv-Dedication-v-Acknowledgements-vi.pdf</t>
  </si>
  <si>
    <t>https://www.iosrjournals.org/iosr-jagg/papers/Vol. 6 Issue 4/Version-2/E0604025661.pdf</t>
  </si>
  <si>
    <t>https://www.woarjournals.org/admin/vol_issue1/upload Image/IJGAES051508.pdf</t>
  </si>
  <si>
    <t>https://www.ajol.info/index.php/jrfwe/article/view/207093/195242</t>
  </si>
  <si>
    <t>https://www.researchgate.net/profile/Victor-Ijirshar-2/publication/331976368_Socio-economic_effects_of_farmers-Fulani_herdsmen's_conflict_on_farmers_output_in_Benue_Nigeria/links/5c97b65d45851506d7294b4e/Socio-economic-effects-of-farmers-Fulani-herdsmens-conflict-on-farmers-output-in-Benue-Nigeria.pdf</t>
  </si>
  <si>
    <t>https://www.tandfonline.com/doi/pdf/10.1080/23311886.2016.1219211</t>
  </si>
  <si>
    <t>https://ijbhtnet.com/journals/Vol_2_No_6_October_2012/12.pdf</t>
  </si>
  <si>
    <t>https://www.medrxiv.org/content/medrxiv/early/2023/05/21/2023.05.15.23290014.full.pdf</t>
  </si>
  <si>
    <t>https://www.inecnigeria.org/wp-content/uploads/2019/02/Conference-Paper-by-Faeran-Agaigbe2.pdf</t>
  </si>
  <si>
    <t>https://www.searchanddiscovery.com/documents/2013/20194onuba/ndx_onuba.pdf</t>
  </si>
  <si>
    <t>https://cement.dangote.com/wp-content/uploads/2023/02/DCP-FY-2022-Result-Statement.pdf</t>
  </si>
  <si>
    <t>https://cap-press.com/pdf/2145.pdf</t>
  </si>
  <si>
    <t>https://pdfs.semanticscholar.org/8de4/6fc9afd23070da8986886f4c23fa7b5c555a.pdf</t>
  </si>
  <si>
    <t>https://www.researchgate.net/profile/Ndifon-Obi/publication/357269407_Peace_and_Conflict_Risk_Assessment_as_a_Mechanism_for_Effective_Peace_Governance_in_Katsina-Ala_Local_Government_Area_Benue_State_Nigeria/links/61c427698bb20101842ee24b/Peace-and-Conflict-Risk-Assessment-as-a-Mechanism-for-Effective-Peace-Governance-in-Katsina-Ala-Local-Government-Area-Benue-State-Nigeria.pdf</t>
  </si>
  <si>
    <t>https://www.scirp.org/pdf/ajcc_2023030915400261.pdf</t>
  </si>
  <si>
    <t>https://www.hortson.org.ng/images/Journals/2021Volume/Ngbede_et_al_2021_compressed.pdf</t>
  </si>
  <si>
    <t>https://www.researchgate.net/profile/Terngu-Akaahan-2/publication/282208532_Evaluation_of_Water_Quality_Suitability_in_River_Benue_at_Makurdi_for_Aquaculture_Production_in_Benue_State_Nigeria/links/56d3217008ae059e376122f2/Evaluation-of-Water-Quality-Suitability-in-River-Benue-at-Makurdi-for-Aquaculture-Production-in-Benue-State-Nigeria.pdf</t>
  </si>
  <si>
    <t>https://core.ac.uk/download/pdf/147842066.pdf</t>
  </si>
  <si>
    <t>https://www.researchgate.net/profile/Timothy-Bata/publication/327668227_Field_Petrographic_and_Geochemical_Studies_of_Basement_Clastic_and_Carbonate_Petroleum_Reservoirs_in_The_Northern_Benue_Trough_Nigeria/links/5b9d1c5f299bf13e60342ccb/Field-Petrographic-and-Geochemical-Studies-of-Basement-Clastic-and-Carbonate-Petroleum-Reservoirs-in-The-Northern-Benue-Trough-Nigeria.pdf</t>
  </si>
  <si>
    <t>https://www.opastpublishers.com/open-access-articles/assessment-of-rice-producers-cooperative-in-ukum-local-government-area-benue-state-nigeria.pdf</t>
  </si>
  <si>
    <t>https://www.ijiras.com/2016/Vol_3-Issue_5/paper_34.pdf</t>
  </si>
  <si>
    <t>https://www.researchgate.net/profile/Fred-Onu-2/publication/320423086_The_Southern_Benue_trough_and_Anambra_Basin_Southeastern_Nigeria_A_Stratigraphic_Review/links/59e8efa7a6fdccfe7fa77cf1/The-Southern-Benue-trough-and-Anambra-Basin-Southeastern-Nigeria-A-Stratigraphic-Review.pdf</t>
  </si>
  <si>
    <t>https://downloads.hindawi.com/journals/ijz/2021/6625332.pdf</t>
  </si>
  <si>
    <t>https://www.researchgate.net/profile/Fanan-Ujoh/publication/267590936_Analysis_of_the_Spatial_Distribution_of_Health_Facilities_in_Benue_State_Nigeria/links/54537b240cf2bccc490b04e6/Analysis-of-the-Spatial-Distribution-of-Health-Facilities-in-Benue-State-Nigeria.pdf</t>
  </si>
  <si>
    <t>https://www.imedpub.com/articles-pdfs/geology-and-mineral-resources-of-the-lower-benue-trough-nigeria.pdf</t>
  </si>
  <si>
    <t>https://www.researchgate.net/profile/Terngu-Nomishan/publication/342052532_Interrogating_the_Tourism_Industry_of_Benue_State_The_Past_and_Present_of_Makurdi_Zoological_Garden_and_Ikyogen_Cattle_Ranch_Benue_State_Nigeria/links/5edfe2ad45851516e6657eac/Interrogating-the-Tourism-Industry-of-Benue-State-The-Past-and-Present-of-Makurdi-Zoological-Garden-and-Ikyogen-Cattle-Ranch-Benue-State-Nigeria.pdf?origin=publication_detail</t>
  </si>
  <si>
    <t>https://pdfs.semanticscholar.org/590f/05a5ec8920515d075b76a49d953a0dd437bb.pdf</t>
  </si>
  <si>
    <t>https://neiti.gov.ng/cms/wp-content/uploads/2023/09/2021-SM-PRESENTATION-1.pdf</t>
  </si>
  <si>
    <t>https://www.searchanddiscovery.com/documents/2019/11269nwaobi/nwaobi_posters.pdf</t>
  </si>
  <si>
    <t>https://www.researchgate.net/publication/354605876_Storage_Mycoflora_in_Sesame_Seed_Production_in_Benue_State_Nigeria/fulltext/61426e1fc3b40761878c1a6d/354605876_Storage_Mycoflora_in_Sesame_Seed_Production_in_Benue_State_Nigeria.pdf</t>
  </si>
  <si>
    <t>https://ijrpr.com/uploads/V2ISSUE7/IJRPR645.pdf</t>
  </si>
  <si>
    <t>https://www.researchgate.net/profile/Anthony-Ike/publication/334104482_Hepatitis_B_Virus_and_Human_Immunodeficiency_Virus_Infections_among_Health_Care_Workers_in_Some_Health_Care_Centers_in_Benue_State_Nigeria/links/5d16b3f6458515c11c008e0e/Hepatitis-B-Virus-and-Human-Immunodeficiency-Virus-Infections-among-Health-Care-Workers-in-Some-Health-Care-Centers-in-Benue-State-Nigeria.pdf?_sg[0]=started_experiment_milestone&amp;origin=journalDetail&amp;_rtd=e30=</t>
  </si>
  <si>
    <t>https://www.rsisinternational.org/journals/ijriss/Digital-Library/volume-3-issue-3/434-441.pdf</t>
  </si>
  <si>
    <t>https://phd-dissertations.unizik.edu.ng/repos/81135650450_84381076468.pdf</t>
  </si>
  <si>
    <t>https://library.seg.org/doi/epdfplus/10.1190/segam2020-3400300.1</t>
  </si>
  <si>
    <t>https://www.researchgate.net/profile/Nucha-Gambo/publication/367664026_Revisiting_the_Historical_Context_and_Drivers_of_Farmer-Herder_Conflict_in_Benue_State_Nigeria/links/63f535beb1704f343f6fedc2/Revisiting-the-Historical-Context-and-Drivers-of-Farmer-Herder-Conflict-in-Benue-State-Nigeria.pdf</t>
  </si>
  <si>
    <t>https://dtm.iom.int/sites/g/files/tmzbdl1461/files/reports/Biometric Registration Report Benue State_01 January 2024_Final.pdf?iframe=true</t>
  </si>
  <si>
    <t>https://documents.sfcg.org/wp-content/uploads/2018/02/Open-Grazing-Prohibition-Law-in-Benue-State-December-2017.pdf</t>
  </si>
  <si>
    <t>http://app.pan.pl/archive/published/app24/app24-452.pdf</t>
  </si>
  <si>
    <t>https://www.researchgate.net/publication/342212775_Devastating_impacts_of_flood_disaster_among_rural_households_in_Benue_State_Nigeria/fulltext/5ee8ffc5458515814a631256/Devastating-impacts-of-flood-disaster-among-rural-households-in-Benue-State-Nigeria.pdf</t>
  </si>
  <si>
    <t>http://ijaer.in/2023files/ijaer_09__30.pdf</t>
  </si>
  <si>
    <t>https://www.researchgate.net/profile/C-Aguoru-2/publication/333149214_Studies_on_the_Range_of_Plankton_in_River_Benue_North_Central_Nigeria_Western_Africa/links/5cdda72692851c4eaba65c57/Studies-on-the-Range-of-Plankton-in-River-Benue-North-Central-Nigeria-Western-Africa.pdf?origin=publication_detail</t>
  </si>
  <si>
    <t>https://www.researchgate.net/profile/Ezeano-Ike/publication/314486785_Analysis_of_Climate_Change_Effects_among_Rice_Farmers_in_Benue_State_Nigeria/links/5a7dd2670f7e9be137c4ca24/Analysis-of-Climate-Change-Effects-among-Rice-Farmers-in-Benue-State-Nigeria.pdf</t>
  </si>
  <si>
    <t>https://article.sciencepublishinggroup.com/pdf/10.11648.j.ijaas.20180405.11.pdf</t>
  </si>
  <si>
    <t>https://core-cms.prod.aop.cambridge.org/core/services/aop-cambridge-core/content/view/675612EE9BEBDF92B3E51DE6E2865F04/S001675680003898Xa.pdf/evolution-of-nigerias-benue-trough-aulacogen-a-tectonic-model.pdf</t>
  </si>
  <si>
    <t>https://www.researchgate.net/profile/Gabriel-Akpen/publication/330495328_Aquifer_characteristics_of_some_local_government_areas_of_Benue_State_Nigeria/links/5ca4d2c192851c8e64b0db6a/Aquifer-characteristics-of-some-local-government-areas-of-Benue-State-Nigeria.pdf</t>
  </si>
  <si>
    <t>https://www.researchgate.net/publication/354223111_Selected_NGOs_and_Poverty_Reduction_in_Makurdi_Local_Government_Area_of_Benue_State_Nigeria/fulltext/63819687c2cb154d2929d0d4/Selected-NGOs-and-Poverty-Reduction-in-Makurdi-Local-Government-Area-of-Benue-State-Nigeria.pdf</t>
  </si>
  <si>
    <t>https://www.ajol.info/index.php/ajfand/article/download/209805/197814</t>
  </si>
  <si>
    <t>https://www.bsum.edu.ng/journals/files/law/vol9/article8.pdf</t>
  </si>
  <si>
    <t>https://www.jstor.org/stable/41854910</t>
  </si>
  <si>
    <t>https://kubanni-backend.abu.edu.ng/server/api/core/bitstreams/87d58538-bcf9-48e9-8ee2-aab6b5f083cf/content</t>
  </si>
  <si>
    <t>https://www.rsisinternational.org/journals/ijrsi/digital-library/volume-10-issue-7/150-154.pdf</t>
  </si>
  <si>
    <t>https://www.iosrjournals.org/iosr-jrme/papers/Vol-1 Issue-6/G0164455.pdf</t>
  </si>
  <si>
    <t>https://www.ijaar.org/articles/Volume5-Number8/Sciences-Technology-Engineering/ijaar-ste-v5n8-aug19-p21.pdf</t>
  </si>
  <si>
    <t>https://www.researchgate.net/profile/Nwachukwu-Ekere/publication/326605336_Assessment_of_Levels_and_Potential_Health_Risk_of_Heavy_Metals_in_Water_and_Selected_Fish_Species_from_the_Benue-Niger_River_Confluence_Lokoja_Nigeria/links/5bea390c4585150b2bb2481a/Assessment-of-Levels-and-Potential-Health-Risk-of-Heavy-Metals-in-Water-and-Selected-Fish-Species-from-the-Benue-Niger-River-Confluence-Lokoja-Nigeria.pdf</t>
  </si>
  <si>
    <t>http://www.ijiras.com/2019/Vol_6-Issue_4/paper_1.pdf</t>
  </si>
  <si>
    <t>https://www.researchgate.net/profile/Eneche-Udama/publication/346552065_Flood_Vulnerability_Assessment_of_Settlements_in_the_Niger-benue_Trough_Central_Nigeria/links/5fcdc72445851568d14697e2/Flood-Vulnerability-Assessment-of-Settlements-in-the-Niger-benue-Trough-Central-Nigeria.pdf</t>
  </si>
  <si>
    <t>https://seahipaj.org/journals-ci/sept-2022/IJIISTR/full/IJIISTR-S-5-2022.pdf</t>
  </si>
  <si>
    <t>https://media.neliti.com/media/publications/239100-socio-economic-determinants-of-cassava-p-b53ac6dd.pdf</t>
  </si>
  <si>
    <t>https://eajournals.org/ijsber/wp-content/uploads/sites/85/2024/02/Impact-of-Social-Capital.pdf</t>
  </si>
  <si>
    <t>https://eajournals.org/wp-content/uploads/Seasonal-Variation-in-Hydro-Chemistry-of-River-Benue-at-Makurdi-Benue-State-Nigeria-1.pdf</t>
  </si>
  <si>
    <t>https://www.iiardjournals.org/get/IJEE/VOL. 4 NO. 6 2018/THE RELATIONSHIP BETWEEN.pdf</t>
  </si>
  <si>
    <t>https://www.fisheriesjournal.com/archives/2018/vol6issue3/PartD/6-3-4-695.pdf</t>
  </si>
  <si>
    <t>https://ijsshr.com/journal/index.php/IJSSHR/article/download/871/737</t>
  </si>
  <si>
    <t>https://globaljournals.org/GJSFR_Volume12/2-Land-Use-Planning-for-Vegetable-Farming.pdf</t>
  </si>
  <si>
    <t>https://ijmhs.biomedcentral.com/counter/pdf/10.1186/s13033-020-00344-z.pdf</t>
  </si>
  <si>
    <t>https://academicjournals.org/article/article1379512159_Maitera et al.pdf</t>
  </si>
  <si>
    <t>https://academicjournals.org/journal/JVMAH/article-full-text-pdf/9BE28B764683</t>
  </si>
  <si>
    <t>https://link.springer.com/content/pdf/10.1007/s40789-022-00500-5.pdf</t>
  </si>
  <si>
    <t>https://www.historyjournal.net/article/262/6-1-16-518.pdf</t>
  </si>
  <si>
    <t>https://academicjournals.org/journal/AJAR/article-full-text-pdf/98787CD37479</t>
  </si>
  <si>
    <t>https://www.ijsr.net/archive/v8i8/ART201910008.pdf</t>
  </si>
  <si>
    <t>http://ijrhss.org/pdf/v1-i2/5.pdf</t>
  </si>
  <si>
    <t>https://www.researchgate.net/profile/Gbatsoron-Anjande/publication/328042566_An_Analysis_of_Health_Sector_Financing_and_Expenditure_in_Benue_State/links/5bb47d5045851574f7f752e3/An-Analysis-of-Health-Sector-Financing-and-Expenditure-in-Benue-State.pdf</t>
  </si>
  <si>
    <t>https://nepc.gov.ng/cms/wp-content/uploads/2023/05/CBI-Presentation.pdf</t>
  </si>
  <si>
    <t>https://link.springer.com/content/pdf/10.1007/s11069-021-05052-6.pdf</t>
  </si>
  <si>
    <t>https://www.ijser.org/researchpaper/MEDICINAL-PLANTS-USED-IN-TREATING-DISEASES-IN-BENUE-STATE-NORTH-CENTRAL-ZONE-NIGERIA.pdf</t>
  </si>
  <si>
    <t>https://isdsnet.com/ijds-v6n12-19.pdf</t>
  </si>
  <si>
    <t>https://pdfs.semanticscholar.org/573d/28587b17b84f2847ea749bb33c935524eca6.pdf</t>
  </si>
  <si>
    <t>https://www.researchgate.net/profile/C-Aguoru-2/publication/333149214_Studies_on_the_Range_of_Plankton_in_River_Benue_North_Central_Nigeria_Western_Africa/links/5cdda72692851c4eaba65c57/Studies-on-the-Range-of-Plankton-in-River-Benue-North-Central-Nigeria-Western-Africa.pdf</t>
  </si>
  <si>
    <t>https://www.canr.msu.edu/fsg/Highlight-13_MSME_Benue_State.pdf</t>
  </si>
  <si>
    <t>https://www.researchgate.net/profile/Chiemezie-Atama/publication/337640687_Belief_System_A_Barrier_to_the_Use_of_Modern_Contraceptives_among_the_Idoma_of_Benue_State_North_Central_Nigeria/links/5e1c69f4a6fdcc28376f00fd/Belief-System-A-Barrier-to-the-Use-of-Modern-Contraceptives-among-the-Idoma-of-Benue-State-North-Central-Nigeria.pdf</t>
  </si>
  <si>
    <t>https://www.ajfand.net/Volume21/No7/Seer-Uke20380.pdf</t>
  </si>
  <si>
    <t>https://www.iosrjournals.org/iosr-jrme/papers/Vol-5 Issue-3/Version-1/L05316772.pdf</t>
  </si>
  <si>
    <t>https://www.iiste.org/Journals/index.php/EJBM/article/viewFile/26013/26491</t>
  </si>
  <si>
    <t>https://statesbudgettransparencysurvey-ng.com/wp-content/uploads/2020/10/Benue-State-Report-CIRDDOC-2020-Check.pdf</t>
  </si>
  <si>
    <t>https://link.springer.com/content/pdf/10.1007/s40789-020-00303-6.pdf</t>
  </si>
  <si>
    <t>https://www.rsisinternational.org/journals/ijriss/Digital-Library/volume-5-issue-11/472-481.pdf</t>
  </si>
  <si>
    <t>https://www.researchgate.net/profile/Muhammed-Ibrahim-8/publication/306254233_Soil_Fertility_Status_of_the_Research_Farm_of_the_University_of_Agriculture_Makurdi_Benue_State_Nigeria/links/57b493a208aede8a665a55fe/Soil-Fertility-Status-of-the-Research-Farm-of-the-University-of-Agriculture-Makurdi-Benue-State-Nigeria.pdf</t>
  </si>
  <si>
    <t>https://www.informingscience.org/Articles/v2p019-035Agbim4291.pdf</t>
  </si>
  <si>
    <t>https://core.ac.uk/download/pdf/234674711.pdf</t>
  </si>
  <si>
    <t>https://www.scirj.org/papers-0717/scirj-P0717418.pdf</t>
  </si>
  <si>
    <t>https://www.fisheriesjournal.com/archives/2021/vol9issue3/PartB/9-3-4-769.pdf</t>
  </si>
  <si>
    <t>https://journals.sagepub.com/doi/pdf/10.1177/1750635217741912</t>
  </si>
  <si>
    <t>https://pdfs.semanticscholar.org/5948/2c8776596e7fc474e8eba410a83855818b91.pdf</t>
  </si>
  <si>
    <t>https://www.bsum.edu.ng/journals/benjopecs/vol1n1/files/14.pdf</t>
  </si>
  <si>
    <t>https://www.mofep.be.gov.ng/budget/1572873874_Third Quarter Budget Performance 2019.pdf</t>
  </si>
  <si>
    <t>https://journals.sagepub.com/doi/pdf/10.1177/1178632918757490</t>
  </si>
  <si>
    <t>https://www.researchgate.net/profile/Adelalu-Gabriel/publication/280131578_Climate_Variability_and_River_Benue_Discharge_in_Jimeta_Yola_Area_Nigeria/links/55afdad208ae11d31039a763/Climate-Variability-and-River-Benue-Discharge-in-Jimeta-Yola-Area-Nigeria.pdf</t>
  </si>
  <si>
    <t>https://www.scienceopen.com/document_file/fbacbc68-d719-4afe-8287-fa55acde218c/ScienceOpenPreprint/PREVALENCE OF DRUG ABUSE AMONG PATIENTS ATTENDING PSYCHIATRIC CLINIC AT FEDERAL MEDICAL CENTRE, MAKURDI.pdf</t>
  </si>
  <si>
    <t>http://ijmgs.nou.edu.ng/wp-content/uploads/2023/11/Bush-Burning.-Implications-for-Crop-Yield-and-Sustainable-Livelihood-of-Farmers-in-Benue-State-Nigeria.pdf</t>
  </si>
  <si>
    <t>https://dangotecement.com/wp-content/uploads/2022/03/Dangote-Cement-FY-2021-Results-Statement.pdf</t>
  </si>
  <si>
    <t>https://pdf.usaid.gov/pdf_docs/PNACU203.pdf</t>
  </si>
  <si>
    <t>https://core.ac.uk/download/pdf/322633956.pdf</t>
  </si>
  <si>
    <t>https://www.researchgate.net/profile/Dorothy-Ani/publication/314027206_Structure_of_soyabeans_markets_in_Benue_and_Enugu_States_Nigeria/links/60bf6359458515218f9ff3d3/Structure-of-soyabeans-markets-in-Benue-and-Enugu-States-Nigeria.pdf?origin=publication_detail</t>
  </si>
  <si>
    <t>https://www.researchgate.net/profile/Doowuese-Yandev/publication/360320835_RESEARCH_ARTICLE_STUDIES_ON_BACTERIAL_CONTAMINANTS_ON_NAILS_OF_FOOD_VENDORS_IN_SELECTED_MARKETS_OF_GBOKO_LOCAL_GOVERNMENT_AREA_BENUE_STATE_NIGERIA/links/62702f143a23744a725db4bb/RESEARCH-ARTICLE-STUDIES-ON-BACTERIAL-CONTAMINANTS-ON-NAILS-OF-FOOD-VENDORS-IN-SELECTED-MARKETS-OF-GBOKO-LOCAL-GOVERNMENT-AREA-BENUE-STATE-NIGERIA.pdf</t>
  </si>
  <si>
    <t>https://www.ajol.info/index.php/gjss/article/download/230966/218124</t>
  </si>
  <si>
    <t>https://themedicon.com/pdf/agricultureenvironmental/MCAES-04-105.pdf</t>
  </si>
  <si>
    <t>https://www.researchgate.net/profile/Benoit-Mbassa/publication/360357606_Bessong_et_al_2022/links/6297e7dd416ec50bdb0356d0/Bessong-et-al-2022.pdf</t>
  </si>
  <si>
    <t>https://www.journalbinet.com/uploads/2/1/0/0/21005390/52.01.09.20_effect_of_market_penetration_on_the_performance_of_small_and_medium_scale_enterprises_in_makurdi_metropolis_benue_state_nigeria.pdf</t>
  </si>
  <si>
    <t>http://www.ftstjournal.com/uploads/docs/71 Article 76a.pdf</t>
  </si>
  <si>
    <t>https://isprs-archives.copernicus.org/articles/XL-1/323/2014/isprsarchives-XL-1-323-2014.pdf</t>
  </si>
  <si>
    <t>https://pdf.usaid.gov/pdf_docs/PDABZ417.pdf</t>
  </si>
  <si>
    <t>https://globalacademicgroup.com/journals/academia/INFLUENCE OF TEACHERS PROFESSIONAL DEVELOPMENT ON STUDENTS ACADEMIC ACHIEVEMENT IN SECONDARY SCHOOLS IN BENUE AND NASARAWA STATE NIGERIA.pdf</t>
  </si>
  <si>
    <t>http://www.isca.in/IJENS/Archive/v3/i7/5.ISCA-IRJEvS-2014-108.pdf</t>
  </si>
  <si>
    <t>https://www.arcjournals.org/pdfs/ijrsas/v2-i5/1.pdf</t>
  </si>
  <si>
    <t>https://article.sciencepublishinggroup.com/pdf/ijaas.20180405.11</t>
  </si>
  <si>
    <t>http://ijeais.org/wp-content/uploads/2022/7/IJAAR220713.pdf</t>
  </si>
  <si>
    <t>https://www.rsisinternational.org/journals/ijrias/DigitalLibrary/volume-8-issue-7/58-65.pdf</t>
  </si>
  <si>
    <t>https://ijaem.net/issue_dcp/Entrepreneurial Orientation and Performance of Small and Medium Scale Enterprises in Benue State, Nigeria.pdf</t>
  </si>
  <si>
    <t>https://www.researchgate.net/profile/Aniekanabasi-Okon/publication/359981000_Housing_Conditions_and_Health_Implications_on_Residents_of_Makurdi_Town_Benue_State_Nigeria/links/62597ad3a279ec5dd7f914ad/Housing-Conditions-and-Health-Implications-on-Residents-of-Makurdi-Town-Benue-State-Nigeria.pdf?origin=publication_detail</t>
  </si>
  <si>
    <t>http://ajfand.net/Volume13/No4/Dorothy10975.pdf</t>
  </si>
  <si>
    <t>https://www.bsum.edu.ng/journals/jem/vol3n2/files/17.pdf</t>
  </si>
  <si>
    <t>https://www.researchgate.net/profile/John-Paul-66/publication/365900532_Anthropological_Survey_of_Dimple_among_the_Idoma_Other_Indigenous_Tribes_of_Benue_State_Nigeria/links/63b81becc3c99660ebd41c8e/Anthropological-Survey-of-Dimple-among-the-Idoma-Other-Indigenous-Tribes-of-Benue-State-Nigeria.pdf</t>
  </si>
  <si>
    <t>https://www.researchgate.net/profile/Aikor-Timothy/publication/358228945_PROSPECTS_AND_CHALLENGES_OF_ENTERPRENEURSHIP_DEVELOPMENT_IN_BENUE_STATE_NIGERIA/links/61f6e2abaad5781d41be171e/PROSPECTS-AND-CHALLENGES-OF-ENTERPRENEURSHIP-DEVELOPMENT-IN-BENUE-STATE-NIGERIA.pdf?origin=publication_detail</t>
  </si>
  <si>
    <t>https://academicjournals.org/journal/AJAR/article-full-text-pdf/98787CD37479.pdf</t>
  </si>
  <si>
    <t>https://pdfs.semanticscholar.org/9a03/542a2400d14cdbca6a021c3b08e35b0ff63d.pdf</t>
  </si>
  <si>
    <t>https://ijecm.co.uk/wp-content/uploads/2019/07/7726.pdf</t>
  </si>
  <si>
    <t>https://www.cenresinjournals.com/wp-content/uploads/2020/01/Page-65-80-1134.pdf</t>
  </si>
  <si>
    <t>https://globaljournals.org/GJMBR_Volume13/1-Effective-Management-of-Life.pdf</t>
  </si>
  <si>
    <t>https://link.springer.com/content/pdf/10.1007/978-3-030-34304-0_14.pdf</t>
  </si>
  <si>
    <t>https://www.iosrjournals.org/iosr-jhss/papers/Vol16-issue4/J01647986.pdf</t>
  </si>
  <si>
    <t>https://www.ijiras.com/2020/Vol_7-Issue_3/paper_20.pdf</t>
  </si>
  <si>
    <t>https://www.researchgate.net/profile/Terwase-Shabu/publication/272510966_RESOURCE_USE_CONFLICT_BETWEEN_FARMERS_AND_FULANI_HERDSMEN_IN_GUMA_LOCAL_GOVERNMENT_AREA_OF_BENUE_STATE_NIGERIA/links/54e86a300cf27a6de10eba7b/RESOURCE-USE-CONFLICT-BETWEEN-FARMERS-AND-FULANI-HERDSMEN-IN-GUMA-LOCAL-GOVERNMENT-AREA-OF-BENUE-STATE-NIGERIA.pdf</t>
  </si>
  <si>
    <t>https://unece.org/sites/default/files/2022-08/Session 3_NATIONAL ABUJA 2022 WATER CONVENTION WORKSHOP.pdf</t>
  </si>
  <si>
    <t>https://pdfs.semanticscholar.org/c787/fa704d48f4e0dc5e06d1b5fb503bf3ad0619.pdf</t>
  </si>
  <si>
    <t>https://www.researchgate.net/profile/Yager-Gabriel-O/publication/326381112_Preliminary_Assessment_of_Fauna_Species_Diversity_in_Ipinu_Igede_Community_Range_Forest_in_Oju_Local_Government_of_Benue_State_Nigeria/links/5b4913a1aca272c6093f6f7c/Preliminary-Assessment-of-Fauna-Species-Diversity-in-Ipinu-Igede-Community-Range-Forest-in-Oju-Local-Government-of-Benue-State-Nigeria.pdf</t>
  </si>
  <si>
    <t>https://www.researchgate.net/journal/Therapeutic-Advances-in-Infectious-Disease-2049-937X/publication/368645095_Accelerating_HIV_epidemic_control_in_Benue_state_Nigeria_2019-2021_the_APIN_program_experience/links/64289ba866f8522c38ed5162/Accelerating-HIV-epidemic-control-in-Benue-state-Nigeria-2019-2021-the-APIN-program-experience.pdf</t>
  </si>
  <si>
    <t>https://www.ajol.info/index.php/ajrh/article/download/238699/225589</t>
  </si>
  <si>
    <t>https://www.icidr.org/jeiadc-vol7no3-dec2015/Downstream Socio-Economic Impact of Dam Failure-A Case Study of 2012 River Flooding in Benue State-Nigeria.pdf</t>
  </si>
  <si>
    <t>https://journals.sagepub.com/doi/pdf/10.1177/2158244015611938</t>
  </si>
  <si>
    <t>https://www.ajfand.net/Volume20/No2/Biam17980.pdf</t>
  </si>
  <si>
    <t>https://core.ac.uk/download/pdf/234655018.pdf</t>
  </si>
  <si>
    <t>http://www.irdionline.org/panafrican/education/article_v1/EFFECT OF LESSON PRESENTATION ORDER AND BEHAVIOURAL.pdf</t>
  </si>
  <si>
    <t>https://eajournals.org/wp-content/uploads/The-Impact-of-Roads-on-Rural-Development-in-Katsina-Ala-Logo-and-Ukum-Local-Government-Areas-of-Benue-State-Nigeria.pdf</t>
  </si>
  <si>
    <t>https://www.scirp.org/pdf/oalibj_2021040116112454.pdf</t>
  </si>
  <si>
    <t>https://eajournals.org/wp-content/uploads/Structure-of-Road-Network-Connectivity-in-the-Benue-Basin-of-Nigeria-1.pdf</t>
  </si>
  <si>
    <t>https://www.ajol.info/index.php/ejesm/article/download/141646/131387</t>
  </si>
  <si>
    <t>https://www.researchgate.net/profile/Michael-Iorlaha/publication/377021312_EFFECT_OF_SPIRITUAL_CAPITAL_ON_PERFORMANCE_OF_SMES_IN_NIGERIA_A_STUDY_OF_SELECTED_SMEs_IN_BENUE_STATE/links/6592abab3c472d2e8ea4b152/EFFECT-OF-SPIRITUAL-CAPITAL-ON-PERFORMANCE-OF-SMES-IN-NIGERIA-A-STUDY-OF-SELECTED-SMEs-IN-BENUE-STATE.pdf</t>
  </si>
  <si>
    <t>https://kubanni.abu.edu.ng/bitstreams/5523c347-76d7-4d4c-b734-b46a6dfd5103/download</t>
  </si>
  <si>
    <t>https://www.iosrjournals.org/iosr-jestft/papers/vol11-issue 9/Version-1/J1109016875.pdf</t>
  </si>
  <si>
    <t>https://www.researchgate.net/profile/Uriah-Lar/publication/365609715_POTENTIAL_PETROLEUM_PROSPECTS_IN_THE_MIDDLE_BENUE_TROUGH_CENTRAL_NIGERIA_INFERENCES_FROM_INTEGRATED_APPLICATIONS_OF_GEOLOGICAL_GEOPHYSICAL_AND_GEOCHEMICAL_STUDIES/links/6392eff1e42faa7e75abaf1f/Potential-petroleum-prospects-in-the-middle-Benue-trough-central-Nigeria-Inferences-from-integrated-applications-of-geological-geophysical-and-geochemical-studies.pdf</t>
  </si>
  <si>
    <t>https://cap-press.com/pdf/2145.pdf?lookinside</t>
  </si>
  <si>
    <t>https://www.researchgate.net/profile/Edward-Akange/publication/328487536_International_Journal_of_Research_Socio-Economic_Analysis_and_Fishing_Practices_of_the_Fisherfolks_of_Abinsi_Settlement_Benue_State_Nigeria/links/5bd07ede299bf14eac81cfa5/International-Journal-of-Research-Socio-Economic-Analysis-and-Fishing-Practices-of-the-Fisherfolks-of-Abinsi-Settlement-Benue-State-Nigeria.pdf?origin=publication_detail</t>
  </si>
  <si>
    <t>https://www.researchgate.net/profile/Onema-Adojoh/publication/275948812_Geomorphic_resources_and_tourism_potentials_of_the_Niger-Benue_confluence_area_central_Nigeria/links/554a11dc0cf29ff75c75ee4e/Geomorphic-resources-and-tourism-potentials-of-the-Niger-Benue-confluence-area-central-Nigeria.pdf</t>
  </si>
  <si>
    <t>https://www.iiste.org/Journals/index.php/EJBM/article/download/45206/46650</t>
  </si>
  <si>
    <t>https://link.springer.com/content/pdf/10.1007/bf01820885.pdf</t>
  </si>
  <si>
    <t>https://article.sciencepublishinggroup.com/pdf/10.11648.j.ijaas.20180406.11.pdf</t>
  </si>
  <si>
    <t>https://www.iosrjournals.org/iosr-jestft/papers/Vol13- Issue 3/Series-2/F1303024253.pdf</t>
  </si>
  <si>
    <t>https://www.nsdcnigeria.org/wp-content/uploads/2016/07/Nigerian-Sugar-Master-Plan.pdf</t>
  </si>
  <si>
    <t>https://seahipaj.org/journals-ci/dec-2017/IJIABR/full/IJIABR-D-2-2017.pdf</t>
  </si>
  <si>
    <t>https://www.mofep.be.gov.ng/budget/1609420187_BENUE STATE DEBT SUSTAINABILITY ANALYSIS (DSA) REPORT 2020.pdf</t>
  </si>
  <si>
    <t>https://www.canr.msu.edu/fsg/projects/NAPA-Publications/NAPA-RP-05-Benue 1.pdf</t>
  </si>
  <si>
    <t>https://academicjournals.org/journal/AJHC/article-full-text-pdf/49A901740963</t>
  </si>
  <si>
    <t>https://www.researchgate.net/profile/Moses-Ilim/publication/360683870_Farmers-Herders_Clashes_in_Agatu_Logo_and_Guma_Local_Government_Areas_of_Benue_State_Analysing_it's_Implications_on_Food_Production_in_International_Journal_of_Innovations_in_Social_Sciences_IJRISSVol/links/62850f6114a92616f0426da2/Farmers-Herders-Clashes-in-Agatu-Logo-and-Guma-Local-Government-Areas-of-Benue-State-Analysing-its-Implications-on-Food-Production-in-International-Journal-of-Innovations-in-Social-Sciences-IJRISSVol.pdf</t>
  </si>
  <si>
    <t>https://www.giz.de/en/downloads/giz2023-en-Nigeria-Factsheet-2021.pdf</t>
  </si>
  <si>
    <t>https://www.bsum.edu.ng/journals/jsoc/vol9n2/files/4.pdf</t>
  </si>
  <si>
    <t>https://alhikmah.edu.ng/AJEMC/index.php/ajemc/article/download/98/88/</t>
  </si>
  <si>
    <t>http://sciencewebpublishing.net/jacr/archive/2020/July/pdf/Ocholi et al.pdf</t>
  </si>
  <si>
    <t>https://www.econstor.eu/bitstream/10419/196940/1/1022184156.pdf</t>
  </si>
  <si>
    <t>https://www.rsisinternational.org/journals/ijrias/DigitalLibrary/volume-6-issue-9/01-09.pdf</t>
  </si>
  <si>
    <t>https://link.springer.com/content/pdf/10.1007/978-3-540-92685-6_5.pdf</t>
  </si>
  <si>
    <t>http://www.scielo.org.co/pdf/esrj/v21n1/1794-6190-esrj-21-01-00007.pdf</t>
  </si>
  <si>
    <t>https://www.jstor.org/stable/30061985</t>
  </si>
  <si>
    <t>https://ijseas.com/volume2/v2i5/ijseas20160528.pdf</t>
  </si>
  <si>
    <t>https://www.icidr.org/jeiadc_vol2no1/Population Dynamics and Vegetation Change in Benue State, Nigeria.pdf</t>
  </si>
  <si>
    <t>https://www.ccsenet.org/journal/index.php/par/article/download/36601/20586</t>
  </si>
  <si>
    <t>https://www.tropentag.de/2021/abstracts/posters/581.pdf</t>
  </si>
  <si>
    <t>http://80.240.30.238/bitstream/123456789/857/1/PHD THESIS.pdf</t>
  </si>
  <si>
    <t>https://www.ajol.info/index.php/ijs/article/view/131276/120868</t>
  </si>
  <si>
    <t>http://atdin.org.ng/wp-content/uploads/2018/04/UNN-FAJH18.pdf</t>
  </si>
  <si>
    <t>https://www.gainhealth.org/sites/default/files/publications/documents/gain-request-for-proposals-rfp-formative-research-staple-crop-value-chains-programme-nigeria.pdf</t>
  </si>
  <si>
    <t>https://www.researchgate.net/profile/Oliver-Iorhemen/publication/278038648_Provision_of_Sustainable_Water_Supply_System_in_Nigeria_A_Case_Study_of_Wannune-Benue_State/links/5644c27108ae451880a86dd0/Provision-of-Sustainable-Water-Supply-System-in-Nigeria-A-Case-Study-of-Wannune-Benue-State.pdf</t>
  </si>
  <si>
    <t>https://core.ac.uk/download/pdf/234695079.pdf</t>
  </si>
  <si>
    <t>https://www.canr.msu.edu/fsg/projects/Benue State Report FINAL.pdf</t>
  </si>
  <si>
    <t>https://academicjournals.org/journal/IJPS/article-full-text-pdf/DCC576631720.pdf</t>
  </si>
  <si>
    <t>https://www.researchgate.net/profile/Gyanden-Kughur-2/publication/281269414_Effects_of_Intensive_Agricultural_Production_on_the_Environment_in_Benue_State_Nigeria/links/55dd8cca08aeb41644aef237/Effects-of-Intensive-Agricultural-Production-on-the-Environment-in-Benue-State-Nigeria.pdf</t>
  </si>
  <si>
    <t>http://sj.wne.sggw.pl/pdf/PRS_2021_T21(36)_n2_s33.pdf</t>
  </si>
  <si>
    <t>https://www.ajol.info/index.php/swj/article/download/170016/159450</t>
  </si>
  <si>
    <t>https://www.researchgate.net/profile/Michael-Iorlaha/publication/377021312_EFFECT_OF_SPIRITUAL_CAPITAL_ON_PERFORMANCE_OF_SMES_IN_NIGERIA_A_STUDY_OF_SELECTED_SMEs_IN_BENUE_STATE/links/6592aaa92468df72d3efb267/EFFECT-OF-SPIRITUAL-CAPITAL-ON-PERFORMANCE-OF-SMES-IN-NIGERIA-A-STUDY-OF-SELECTED-SMEs-IN-BENUE-STATE.pdf</t>
  </si>
  <si>
    <t>https://www.researchsquare.com/article/rs-272269/v1.pdf</t>
  </si>
  <si>
    <t>https://journals.ezenwaohaetorc.org/index.php/ULJ/article/download/1196/1197</t>
  </si>
  <si>
    <t>https://www.rvo.nl/sites/default/files/2020/10/Poultry-Sector-Study-Nigeria.pdf</t>
  </si>
  <si>
    <t>https://academicjournals.org/journal/JASD/article-full-text-pdf/95D01B370769.pdf</t>
  </si>
  <si>
    <t>https://www.iiste.org/Journals/index.php/JBAH/article/download/34978/35979</t>
  </si>
  <si>
    <t>https://www.pfm.bo.gov.ng/wp-content/uploads/2021/07/2020-Annual-Report-of-the-Auditor-General-Borno-State.pdf</t>
  </si>
  <si>
    <t>https://pfm.bo.gov.ng/wp-content/uploads/2020/12/Borno-State-Debt-Sustainability-Analysis-Report_2020.pdf</t>
  </si>
  <si>
    <t>https://budgetpedia.ng/Download/245/borno-auditor-generals-report/6343/borno-aug-annual-report-2018</t>
  </si>
  <si>
    <t>https://www.alignplatform.org/sites/default/files/2022-02/wee_borno_state_brief_final.pdf</t>
  </si>
  <si>
    <t>https://pfm.bo.gov.ng/wp-content/uploads/2022/07/YR-2021-BOSG-Annual-Report-of-the-Auditor-General..pdf</t>
  </si>
  <si>
    <t>https://pfm.bo.gov.ng/wp-content/uploads/2023/12/Borno-State-Export-Strategy.pdf</t>
  </si>
  <si>
    <t>https://www.fao.org/3/cb4586en/cb4586en.pdf</t>
  </si>
  <si>
    <t>https://www.humanitarianresponse.info/sites/www.humanitarianresponse.info/files/documents/files/borno_state_nutrition_sector_coordination_meeting_minutes_13apr2021.pdf</t>
  </si>
  <si>
    <t>https://www.rsisinternational.org/journals/ijriss/Digital-Library/volume-5-issue-3/555-563.pdf</t>
  </si>
  <si>
    <t>https://www.mercycorps.org/sites/default/files/2019-11/PRG_BornoStrategicResilienceAssessmenet_R_lo_0319_WEB_v3.pdf</t>
  </si>
  <si>
    <t>https://www.humanitarianresponse.info/sites/www.humanitarianresponse.info/files/documents/files/ocha_nga_bornostate_weekly_sitrep_12072021.pdf</t>
  </si>
  <si>
    <t>https://buk.edu.ng/cqs/sites/default/files/Dr. Kalli The Role of Kanem Borno Ulama.pdf</t>
  </si>
  <si>
    <t>https://www.premiere-urgence.org/wp-content/uploads/2019/03/20190315_NGA_FSL_TOR_-Endline-Evaluation-FSN-PROJECT-1.pdf</t>
  </si>
  <si>
    <t>https://healthcluster.who.int/docs/librariesprovider16/meeting-reports/borno-health-sector-bulletin-issue27.pdf</t>
  </si>
  <si>
    <t>https://www.ijrcog.org/index.php/ijrcog/article/download/11291/7178</t>
  </si>
  <si>
    <t>https://www.africanscholarpublications.com/wp-content/uploads/2020/07/AJASD_Vol17_No2-16.pdf</t>
  </si>
  <si>
    <t>http://icidr.org/jeiadc_vol2no1/Environmental resources management in Borno State, Nigeria Religious perspective.pdf</t>
  </si>
  <si>
    <t>https://data.unhcr.org/en/documents/download/52556</t>
  </si>
  <si>
    <t>https://files.eric.ed.gov/fulltext/EJ1112778.pdf</t>
  </si>
  <si>
    <t>https://www.researchgate.net/publication/351393649_Impact_of_Boko_Haram_Insurgency_on_the_Socioeconomic_Development_of_Borno_State_Northern_Nigeria/fulltext/60a190a5a6fdcccacb5d1d9e/Impact-of-Boko-Haram-Insurgency-on-the-Socioeconomic-Development-of-Borno-State-Northern-Nigeria.pdf</t>
  </si>
  <si>
    <t>http://aiipub.com/wp-content/uploads/2018/10/JARR-180924-010054_FP.pdf</t>
  </si>
  <si>
    <t>https://www.iosrjournals.org/iosr-jhss/papers/Vol. 23 Issue8/Version-2/A2308020108.pdf</t>
  </si>
  <si>
    <t>https://www.researchgate.net/profile/Yakubu-Mbasua/publication/319545384_IMPLICATIONS_OF_BOKO_HARAM_INSURGENCY_ON_SMALL_AND_MEDIUM_ENTERPRISES_IN_BORNO_STATE_NIGERIA_A_REVIEW/links/59b28d25458515a5b48cf641/IMPLICATIONS-OF-BOKO-HARAM-INSURGENCY-ON-SMALL-AND-MEDIUM-ENTERPRISES-IN-BORNO-STATE-NIGERIA-A-REVIEW.pdf</t>
  </si>
  <si>
    <t>https://reliefweb.int/sites/reliefweb.int/files/resources/ocha_nga_bornostate_weekly_sitrep_12072021.pdf</t>
  </si>
  <si>
    <t>https://data.unhcr.org/en/documents/download/53493</t>
  </si>
  <si>
    <t>https://www.ccsenet.org/journal/index.php/jgg/article/download/35679/20210</t>
  </si>
  <si>
    <t>https://www.researchgate.net/profile/Lawan-Amdan/publication/354423807_Evaluation_of_Socio-Cultural_Factors_Influencing_Consumer_Buying_Behaviour_of_Clothes_in_Borno_State_Nigeria/links/6137d1df9520966a6b03a18c/Evaluation-of-Socio-Cultural-Factors-Influencing-Consumer-Buying-Behaviour-of-Clothes-in-Borno-State-Nigeria.pdf</t>
  </si>
  <si>
    <t>https://dtm.iom.int/sites/g/files/tmzbdl1461/files/reports/IOM Nigeria DTM Flood Report NE - Borno State 21 November 2022 V3.pdf?iframe=true</t>
  </si>
  <si>
    <t>https://www.iiste.org/Journals/index.php/JBAH/article/viewFile/20225/20700</t>
  </si>
  <si>
    <t>https://www.alignplatform.org/sites/default/files/2021-11/wee_borno_state_brief_final.pdf</t>
  </si>
  <si>
    <t>https://www.humanitarianresponse.info/sites/www.humanitarianresponse.info/files/documents/files/ocha_nga_bornostate_weekly_sitrep_19072021.pdf</t>
  </si>
  <si>
    <t>https://reliefweb.int/attachments/296f52bf-2256-45df-87ad-75729d4442d9/Protection Monitoring Snapshot - Bama LGA - May-June - Q2.pdf</t>
  </si>
  <si>
    <t>https://reliefweb.int/attachments/a5aa4d8b-e9dd-37e8-bfb6-9c95ec8a55ca/27.04.2022-Protection-Analysis-Update-April-2022-FV-1.pdf</t>
  </si>
  <si>
    <t>https://reliefweb.int/attachments/09950621-2162-3cfd-8887-059ae885d84e/Nigeria - Borno State - Weekly Situation Report No. 6 (As of 19 July 2021).pdf</t>
  </si>
  <si>
    <t>https://www.iiste.org/Journals/index.php/RHSS/article/download/32702/33593</t>
  </si>
  <si>
    <t>https://academicjournals.org/journal/AJAR/article-full-text-pdf/F55499268615</t>
  </si>
  <si>
    <t>https://reporting.unhcr.org/sites/default/files/North-East Nigeria Situation Update - May 2021.pdf</t>
  </si>
  <si>
    <t>https://healthcluster.who.int/docs/librariesprovider16/meeting-reports/borno-health-sector-bulletin-issue28.pdf?sfvrsn=974200b9_1&amp;download=true</t>
  </si>
  <si>
    <t>https://www.humanitarianlibrary.org/sites/default/files/2021/07/F4.pdf</t>
  </si>
  <si>
    <t>https://reliefweb.int/attachments/916da834-7dc0-3ef7-9d74-aea669711a9d/ocha_nga_pulka_factsheet_01052020.pdf</t>
  </si>
  <si>
    <t>https://www.iiste.org/Journals/index.php/JEDS/article/viewFile/18351/18832</t>
  </si>
  <si>
    <t>https://www.crs.org/sites/default/files/tools-research/crs_nigeria_strategy_external_low_res_may_2019.pdf</t>
  </si>
  <si>
    <t>https://biblio.iita.org/documents/U09ProcAbdoulayeEconomicsNothomNodev.pdf-be9040267bd3a950c051a62411893d0c.pdf</t>
  </si>
  <si>
    <t>https://www.ccsenet.org/journal/index.php/ibr/article/download/0/0/38828/39614</t>
  </si>
  <si>
    <t>https://www.globalprotectioncluster.org/sites/default/files/2022-10/27.04.2022-protection-analysis-update-april-2022-fv-1_1.pdf</t>
  </si>
  <si>
    <t>https://eajournals.org/wp-content/uploads/Assessments-of-Income-Generating-Activities-of-Rural-Women-in-Hawul-Local-Government-Area-of-Borno-State-Nigeria.pdf</t>
  </si>
  <si>
    <t>https://www.pathfinder.org/wp-content/uploads/2023/11/Introducing-Group-Antenatal-Care-in-Nigerias-Borno-State.pdf</t>
  </si>
  <si>
    <t>https://biblio.iita.org/documents/U20BkKamaiRiceNothomNodev.pdf-82380f79ed883f6cdf6aeca6a2738b15.pdf</t>
  </si>
  <si>
    <t>https://www.afro.who.int/sites/default/files/2017-10/borno-health-sector-bulletin-#20_5-march_-2017-draft.pdf</t>
  </si>
  <si>
    <t>https://data.unhcr.org/en/documents/download/66177</t>
  </si>
  <si>
    <t>https://www.humanitarianresponse.info/sites/www.humanitarianresponse.info/files/documents/files/borno_state_nutrition_sector_coordination_meeting_minutes_17aug2021.pdf</t>
  </si>
  <si>
    <t>https://ijrpr.com/uploads/V5ISSUE3/IJRPR23411.pdf</t>
  </si>
  <si>
    <t>https://dtm.iom.int/sites/g/files/tmzbdl1461/files/reports/IOM Nigeria DTM Flash Report NE - Dikwa LGA (Borno State) - 7 June 2021.pdf</t>
  </si>
  <si>
    <t>http://icidr.org/ijedri_vol2no1_april2011/Factors affecting the Patronage of Insurance Services in Borno State, Nigeria.pdf</t>
  </si>
  <si>
    <t>https://healthcluster.who.int/docs/librariesprovider16/meeting-reports/borno-health-sector-bulletin-issue23.pdf</t>
  </si>
  <si>
    <t>http://internationalpolicybrief.org/images/journals/Stat2.1/Stat1.pdf</t>
  </si>
  <si>
    <t>https://www.ccsenet.org/journal/index.php/jgg/article/download/0/0/41487/43172</t>
  </si>
  <si>
    <t>https://www.fao.org/3/ca3732en/CA3732EN.pdf</t>
  </si>
  <si>
    <t>https://budgetpedia.ng/Download/245/borno-auditor-generals-report/6346/borno-aug-annual-report-2019</t>
  </si>
  <si>
    <t>https://www.crisisgroup.org/sites/default/files/2023-01/b184-borno-resettlement-and-return.pdf</t>
  </si>
  <si>
    <t>https://healthcluster.who.int/docs/librariesprovider16/meeting-reports/borno-health-sector-bulletin-issue22.pdf</t>
  </si>
  <si>
    <t>https://pfm.bo.gov.ng/wp-content/uploads/2023/08/AUDIT-REPORT-2022.pdf</t>
  </si>
  <si>
    <t>https://www.womensrefugeecommission.org/wp-content/uploads/2022/08/Village-Health-Worker-Partnership-Borno-State-What-It-Means-Humanitarian-Localization-Nigeria-Snapshot.pdf</t>
  </si>
  <si>
    <t>https://pfm.bo.gov.ng/wp-content/uploads/2023/12/Process of Obtaining ROW Borno State.pdf</t>
  </si>
  <si>
    <t>https://academicjournals.org/journal/AJPP/article-full-text-pdf/5488E1650459</t>
  </si>
  <si>
    <t>https://ijecm.co.uk/wp-content/uploads/2019/12/71218.pdf</t>
  </si>
  <si>
    <t>https://www.fao.org/fileadmin/user_upload/emergencies/docs/FAONigeriasitrep_December2018.pdf</t>
  </si>
  <si>
    <t>https://www.researchgate.net/profile/Adam-Gambo-Saleh/publication/235758533_Information_Needs_and_Information_Seeking_Behavior_of_Rural_Women_in_Borno_State_Nigeria/links/00b495159688c778f1000000/Information-Needs-and-Information-Seeking-Behavior-of-Rural-Women-in-Borno-State-Nigeria.pdf</t>
  </si>
  <si>
    <t>https://pdfs.semanticscholar.org/dd4e/2f94933ab2c5a5fd51846d024cf1976f41f9.pdf</t>
  </si>
  <si>
    <t>https://reliefweb.int/sites/reliefweb.int/files/resources/abadam.pdf</t>
  </si>
  <si>
    <t>https://www.humanitarianresponse.info/sites/www.humanitarianresponse.info/files/documents/files/01042017_ocha_nga_borno_ongoing_humanitarian_presence.pdf</t>
  </si>
  <si>
    <t>https://digitalcommons.unl.edu/cgi/viewcontent.cgi?article=1657&amp;context=libphilprac</t>
  </si>
  <si>
    <t>https://www.humanitarianresponse.info/sites/www.humanitarianresponse.info/files/documents/files/borno_state_health_sector_bulletin_26_31_may2017_final.pdf</t>
  </si>
  <si>
    <t>https://nigeria.unfpa.org/sites/default/files/event-pdf/bn_women_and_girls_safe_spaces_1.pdf</t>
  </si>
  <si>
    <t>https://healthcluster.who.int/docs/librariesprovider16/meeting-reports/borno-health-sector-bulletin-issue22.pdf?sfvrsn=cb2b80c1_1&amp;download=true</t>
  </si>
  <si>
    <t>https://www.jstor.org/stable/27086503</t>
  </si>
  <si>
    <t>https://nigeria.mercycorps.org/sites/default/files/2019-11/PRG_BornoStrategicResilienceAssessmenet_R_lo_0319_WEB_v3.pdf</t>
  </si>
  <si>
    <t>https://cdn.who.int/media/docs/default-source/documents/emergencies/borno-nigeria-herams-report-2019fa3674dc-7926-4f08-b798-4a98e641f321.pdf?sfvrsn=9ff5bbb1_1</t>
  </si>
  <si>
    <t>https://www.iita.org/wp-content/uploads/2020/05/RECIPE-HANDBOOK-N2AFRICA-BORNO.pdf</t>
  </si>
  <si>
    <t>https://dtm.iom.int/sites/g/files/tmzbdl1461/files/reports/IOM Nigeria DTM Flash Report NE - Dikwa LGA (Borno State) - 23 July 2021.pdf</t>
  </si>
  <si>
    <t>http://idps.orodataviz.com/wp-content/uploads/2017/07/borno_state_health_sector_bulletin_27_1-15_july_2017_draft_0.pdf</t>
  </si>
  <si>
    <t>https://www.afro.who.int/sites/default/files/2017-10/borno-health-sector-bulletin-#19,-19-february-2017.pdf</t>
  </si>
  <si>
    <t>https://healthcluster.who.int/docs/librariesprovider16/meeting-reports/borno-health-sector-bulletin-issue37.pdf?sfvrsn=bbd342ed_1&amp;download=true</t>
  </si>
  <si>
    <t>https://reliefweb.int/sites/reliefweb.int/files/resources/askira_uba.pdf</t>
  </si>
  <si>
    <t>https://stacks.cdc.gov/view/cdc/95583/cdc_95583_DS1.pdf</t>
  </si>
  <si>
    <t>https://journal.ijprse.com/index.php/ijprse/article/download/417/395/772</t>
  </si>
  <si>
    <t>https://www.humanitarianresponse.info/sites/www.humanitarianresponse.info/files/documents/files/mafa.pdf</t>
  </si>
  <si>
    <t>https://www.humanitarianresponse.info/sites/www.humanitarianresponse.info/files/documents/files/ocha_nga_bornostate_weekly_sitrep_11062021.pdf</t>
  </si>
  <si>
    <t>https://reliefweb.int/sites/reliefweb.int/files/resources/nigeria_borno_august_2018_sci_final_report.pdf</t>
  </si>
  <si>
    <t>https://www.ijassjournal.com/2022/V5I6/414665754.pdf</t>
  </si>
  <si>
    <t>https://placng.org/i/wp-content/uploads/2023/07/House-of-Reps-order-paper-Tuesday-25-July-2023.pdf</t>
  </si>
  <si>
    <t>https://healthcluster.who.int/docs/librariesprovider16/meeting-reports/health-sector-bulletin-nigeria-august-2020.pdf?sfvrsn=5baa0b60_1&amp;download=true</t>
  </si>
  <si>
    <t>https://www.unicef.org/sites/default/files/2019-12/EdStrategy-2019-2030-CountrySolutions-Nigeria.pdf</t>
  </si>
  <si>
    <t>https://papers.ssrn.com/sol3/Delivery.cfm/SSRN_ID3481068_code2354790.pdf?abstractid=3481068&amp;mirid=1</t>
  </si>
  <si>
    <t>https://www.ajol.info/index.php/jae/article/download/47027/33411</t>
  </si>
  <si>
    <t>https://www.nigeriawatch.org/media/html/NGA-Kwaya_Kusar-EN.pdf</t>
  </si>
  <si>
    <t>https://www.humanitarianresponse.info/sites/www.humanitarianresponse.info/files/documents/files/borno_health_sector_bulletin_22_31_march_2017_final.pdf</t>
  </si>
  <si>
    <t>http://ijsmpcr.com/index.php/ijsmpcr/article/download/41/27</t>
  </si>
  <si>
    <t>https://www.justice-security.ng/sites/default/files/mcn_gender_social_exclusion_in_borno_policy_brief_web.pdf</t>
  </si>
  <si>
    <t>https://reliefweb.int/sites/reliefweb.int/files/resources/nga_ocha_southern_borno_sit_analysis_13062016.pdf</t>
  </si>
  <si>
    <t>https://reliefweb.int/sites/reliefweb.int/files/resources/17052017_ocha_nga_Borno_State_RefMap.pdf</t>
  </si>
  <si>
    <t>https://www.researchgate.net/profile/Fatima-Tahir-10/publication/331716278_Empirical_Investigation_of_the_Factors_Affecting_Micro_Small_and_Medium_Scale_Enterprises_Performance_in_Borno_State_Nigeria/links/5c893660299bf14e7e7ac738/Empirical-Investigation-of-the-Factors-Affecting-Micro-Small-and-Medium-Scale-Enterprises-Performance-in-Borno-State-Nigeria.pdf?origin=publication_detail</t>
  </si>
  <si>
    <t>https://ijrhss.org/papers/v7-i2/3.pdf</t>
  </si>
  <si>
    <t>https://zd1.hea-sahel.org/wp-content/uploads/2020/05/Outcome-Analaysis-Presentation-Nigeria_February-2020.pdf</t>
  </si>
  <si>
    <t>https://healthcluster.who.int/docs/librariesprovider16/meeting-reports/borno-health-sector-bulletin-issue37.pdf</t>
  </si>
  <si>
    <t>https://pdf.usaid.gov/pdf_docs/PA00KXR4.pdf</t>
  </si>
  <si>
    <t>https://reliefweb.int/attachments/6a4ae65c-0530-3097-b4b8-a950ccac0dd8/Hard-to-Reach-H2R-Situation-Overview-Borno-and-Adamawa-states-Nigeria-July-September-2020.pdf</t>
  </si>
  <si>
    <t>https://core.ac.uk/download/pdf/234683396.pdf</t>
  </si>
  <si>
    <t>https://fscluster.org/sites/default/files/documents/borno_stress_presentation_borno_fss_presentation_23_april_19.pdf</t>
  </si>
  <si>
    <t>https://www.unicef.org/nigeria/media/8026/file/The Economic Cost of Conflict in North East Nigeria.pdf</t>
  </si>
  <si>
    <t>https://thementorinitiative.org/wp-content/uploads/2020/06/The-MENTOR-Initiative-Assessment-Report-Borno-State-Nigeria-March-2020.pdf</t>
  </si>
  <si>
    <t>https://demo-fsc.nuvole.org/sites/default/files/documents/borno_stress_presentation_borno_fss_presentation_23_april_19.pdf</t>
  </si>
  <si>
    <t>https://mentor-initiative.org/wp-content/uploads/2020/06/The-MENTOR-Initiative-Assessment-Report-Borno-State-Nigeria-March-2020.pdf</t>
  </si>
  <si>
    <t>https://ccdrn-nigeria.com/wp-content/uploads/2019/06/Research-Full-Report-Study-on-Livelihood-Oppurtumnities-for-Returning-Communities-in-Borno-state-1.pdf</t>
  </si>
  <si>
    <t>https://www.iiste.org/Journals/index.php/JEDS/article/download/18351/18832</t>
  </si>
  <si>
    <t>https://data.unhcr.org/en/documents/download/53472</t>
  </si>
  <si>
    <t>https://budgetpedia.ng/Download/245/borno-auditor-generals-report/6345/borno-aug-annual-report-2016</t>
  </si>
  <si>
    <t>https://plan-international.org/uploads/2022/01/nga-child_protection_and_education_needs_assesment_borno_and_adamawa_sta.pdf</t>
  </si>
  <si>
    <t>https://www.jstor.org/stable/24918141</t>
  </si>
  <si>
    <t>https://etenders.com.ng/fao-invitation-to-bid-for-drilling-of-tube-wells-fadama-areas-of-bama-dikwa-gwoza-jere-and-monguno-lgas-of-borno-state-nigeria/?generate_pdf=114967</t>
  </si>
  <si>
    <t>https://nigerianstat.gov.ng/download/1241121</t>
  </si>
  <si>
    <t>https://reliefweb.int/attachments/e111f5f2-7fd0-395b-bef4-9bc0ebf6ee47/_september_borno_partners_presence_a4.pdf</t>
  </si>
  <si>
    <t>https://scholarworks.waldenu.edu/cgi/viewcontent.cgi?article=10168&amp;context=dissertations</t>
  </si>
  <si>
    <t>https://hea-sahel.org/wp-content/uploads/2019/11/Outcome-Analaysis-Presentation-Nigeria_October-2019-2.pdf</t>
  </si>
  <si>
    <t>https://www.pfm.bo.gov.ng/wp-content/uploads/2022/12/APPLICATION-PROCESSES-AND-GUIDELINES-FOR-OBTAINING-BUILDING-PERMIT-IN-BORNO-STATE-2.pdf</t>
  </si>
  <si>
    <t>https://www.apminebanconvention.org/fileadmin/_APMBC-DOCUMENTS/Meetings/2021/IM21-6-ExtRequest-Nigeria-Presentation</t>
  </si>
  <si>
    <t>https://www.indjst.org/download-article.php?Article_Unique_Id=INDJST3050&amp;Full_Text_Pdf_Download=True</t>
  </si>
  <si>
    <t>https://www.questjournals.org/jrhss/papers/vol9-issue3/5/B09030718.pdf</t>
  </si>
  <si>
    <t>https://healthcluster.who.int/docs/librariesprovider16/meeting-reports/borno-health-sector-bulletin-july-2018.pdf</t>
  </si>
  <si>
    <t>https://journals.pen2print.org/index.php/ijr/article/download/1146/1086</t>
  </si>
  <si>
    <t>https://pfm.bo.gov.ng/wp-content/uploads/2019/10/Budget 2020.pdf</t>
  </si>
  <si>
    <t>https://www.careevaluations.org/wp-content/uploads/Borno-RGA-Brief-October-2020.pdf</t>
  </si>
  <si>
    <t>https://ijebmr.com/uploads/pdf/archivepdf/2020/IJEBMR_539.pdf</t>
  </si>
  <si>
    <t>https://www2.oecd.org/water/regional/Cross_River_profile.pdf</t>
  </si>
  <si>
    <t>https://documents1.worldbank.org/curated/en/881071603896002534/pdf/The-Cost-of-Coastal-Zone-Degradation-in-Nigeria-Cross-River-Delta-and-Lagos-States.pdf</t>
  </si>
  <si>
    <t>https://www.jbs.cam.ac.uk/wp-content/uploads/2022/12/2022-12-csp-impact-investing-nigeria.pdf</t>
  </si>
  <si>
    <t>https://scholarly.org/pdf/display/tax-innovation-administration-and-revenue-generation-in-nigeria-case-of-cross-river-state</t>
  </si>
  <si>
    <t>https://archive.ids.ac.uk/clts/sites/communityledtotalsanitation.org/files/CLTS_Conference_Nigeria.pdf</t>
  </si>
  <si>
    <t>http://www.ftstjournal.com/uploads/docs/12Article 23.pdf</t>
  </si>
  <si>
    <t>https://www.researchgate.net/profile/Nkang-Nkang/publication/43554816_Investment_in_Cocoa_Production_in_Nigeria_A_Cost_and_Return_Analysis_of_Three_Cocoa_Production_Management_Systems_in_the_Cross_River_State_Cocoa_Belt/links/02e7e519e2402eab8f000000/Investment-in-Cocoa-Production-in-Nigeria-A-Cost-and-Return-Analysis-of-Three-Cocoa-Production-Management-Systems-in-the-Cross-River-State-Cocoa-Belt.pdf</t>
  </si>
  <si>
    <t>https://www.researchgate.net/profile/Oten-Bassey/publication/298344926_OVERVIEW_OF_OIL_PALM_PRODUCTION_IN_NIGERIA_COMPARATIVE_SOCIAL_AND_ENVIRONMENTAL_IMPACTS_THE_CASE_OF_EKONG_ANAKU_COMMUNITY_IN_CROSS_RIVER_STATE_NIGERIA/links/56e8207408ae166360e4e8e5/OVERVIEW-OF-OIL-PALM-PRODUCTION-IN-NIGERIA-COMPARATIVE-SOCIAL-AND-ENVIRONMENTAL-IMPACTS-THE-CASE-OF-EKONG-ANAKU-COMMUNITY-IN-CROSS-RIVER-STATE-NIGERIA.pdf</t>
  </si>
  <si>
    <t>https://www.researchgate.net/profile/Isaac-Okeme/publication/326410606_Women's_Participation_in_Agricultural_Cooperative_Activities_and_Rural_Development_in_Cross_River_State_Nigeria/links/5b4bd48baca272c60946f7b2/Womens-Participation-in-Agricultural-Cooperative-Activities-and-Rural-Development-in-Cross-River-State-Nigeria.pdf?origin=publication_detail</t>
  </si>
  <si>
    <t>https://www.researchgate.net/profile/Olabisi-Oduwole/publication/318317761_Molecular_Investigation_of_Simian_Malaria_among_People_in_Frequent_Contact_with_Non-human_Primates_in_Forest_Areas_of_Cross_River_State_Nigeria_A_Cross_Sectional_Study/links/596355c30f7e9b81948b9c27/Molecular-Investigation-of-Simian-Malaria-among-People-in-Frequent-Contact-with-Non-human-Primates-in-Forest-Areas-of-Cross-River-State-Nigeria-A-Cross-Sectional-Study.pdf</t>
  </si>
  <si>
    <t>https://ijcr.eu/articole/616_004 George Bassey Akor 247-259.pdf</t>
  </si>
  <si>
    <t>https://www.pathfinder.org/wp-content/uploads/2019/06/A-Whole-System-Approach-to-Saving-Mothers-in-CRS-Nigeria_Final_July2019.pdf</t>
  </si>
  <si>
    <t>https://reporting.unhcr.org/sites/default/files/UNHCR Nigeria - Cameroonian Refugees Operational Update June 2021.pdf</t>
  </si>
  <si>
    <t>https://www.afdb.org/sites/default/files/documents/environmental-and-social-assessments/esia_summary_sapz_mechanised_cassava_farm_obubra.pdf</t>
  </si>
  <si>
    <t>https://www.researchgate.net/profile/Glory-Etim/publication/333951391_The_Marketing_Mix_Element_as_Determinants_of_Consumer's_Choice_of_Made-In-Nigeria_Shoes_in_Cross_River_State/links/5d0e92d2458515c11cf0e665/The-Marketing-Mix-Element-as-Determinants-of-Consumers-Choice-of-Made-In-Nigeria-Shoes-in-Cross-River-State.pdf</t>
  </si>
  <si>
    <t>https://www.researchgate.net/profile/Bassey-Ekpo/publication/281395832_Distribution_and_sources_of_aliphatic_hydrocarbons_and_ketones_in_surface_sediments_from_Cross_River_estuary_SE_Niger_Delta_Nigeria/links/5a8c1c6daca272017e654662/Distribution-and-sources-of-aliphatic-hydrocarbons-and-ketones-in-surface-sediments-from-Cross-River-estuary-SE-Niger-Delta-Nigeria.pdf</t>
  </si>
  <si>
    <t>https://www.idpublications.org/wp-content/uploads/2018/10/Full-Paper-ASSESSING-GRADUATE-STUDENTS’-ACQUISITION-OF-RESEARCH-SKILLS-IN-UNIVERSITIES-IN-CROSS-RIVER.pdf</t>
  </si>
  <si>
    <t>https://www.researchgate.net/profile/Angioha-Pius/publication/330426299_Microfinance_Credit_Programmes_Implications_on_Poverty_Reduction_in_Southern_Senatorial_District_of_Cross_River_State_Nigeria/links/5c3fbea3458515a4c72bc174/Microfinance-Credit-Programmes-Implications-on-Poverty-Reduction-in-Southern-Senatorial-District-of-Cross-River-State-Nigeria.pdf</t>
  </si>
  <si>
    <t>https://openaccessglobal.com/wp-content/uploads/2021/05/Research_Skills_Acquisition_by_Undergraduates_in_Nigeria.pdf</t>
  </si>
  <si>
    <t>https://eajournals.org/wp-content/uploads/Awaiting-Trial-among-Suspected-Criminal-Persons-and-Lack-of-Legal-Representation-in-Cross-River-State-Nigeria.pdf</t>
  </si>
  <si>
    <t>https://www.opastpublishers.com/open-access-articles/trophic-modelling-of-the-cross-river-estuary-ecosystem-nigeria.pdf</t>
  </si>
  <si>
    <t>https://www.internationalscholarsjournals.com/articles/overview-of-electric-power-development-gaps-in-cross-river-state-nigeria.pdf</t>
  </si>
  <si>
    <t>https://journals.plos.org/plosone/article/file?id=10.1371/journal.pone.0215143&amp;type=printable</t>
  </si>
  <si>
    <t>https://www.researchgate.net/profile/Akabom-Asuquo/publication/333843555_Empirical_Analysis_of_The_Impact_of_Information_Technology_On_Forensic_Accounting_Practice_In_Cross_River_State-Nigeria/links/5d7454d2a6fdcc9961b77c8b/Empirical-Analysis-of-The-Impact-of-Information-Technology-On-Forensic-Accounting-Practice-In-Cross-River-State-Nigeria.pdf</t>
  </si>
  <si>
    <t>https://www.iosrjournals.org/iosr-javs/papers/vol4-issue2/J0424955.pdf</t>
  </si>
  <si>
    <t>https://www.icidr.org/ijwsrr_vol1no1-3_2010/Littoral Microcrustacean in Cross River Estuary, Nigeria-Ecological Assessment.pdf</t>
  </si>
  <si>
    <t>https://www.wacaprogram.org/sites/waca/files/knowdoc/THE COST OF COASTAL ZONE Nigeria.pdf</t>
  </si>
  <si>
    <t>https://www.researchgate.net/publication/284909486_Language_and_Power_in_Cross_River_State_Nigeria/fulltext/58a36dd4458515d15fda4da4/Language-and-Power-in-Cross-River-State-Nigeria.pdf</t>
  </si>
  <si>
    <t>https://earthinnovation.org/uploads/2018/09/profiles_led/SJS_Profiles_ENG/Nigeria/Profile_CROSSRIVER_Solano_2018_ENG.pdf</t>
  </si>
  <si>
    <t>https://www.ajol.info/index.php/gjpas/article/download/226045/213335</t>
  </si>
  <si>
    <t>https://docsdrive.com/?pdf=medwelljournals/sscience/2019/375-383.pdf</t>
  </si>
  <si>
    <t>https://www.globalscientificjournal.com/researchpaper/Assessment_of_forest_cover_change_in_the_Cross_River_National_Park_in_Nigeria_between_1986_and_2020.pdf</t>
  </si>
  <si>
    <t>https://www.iiste.org/Journals/index.php/JEP/article/viewFile/25235/25838</t>
  </si>
  <si>
    <t>https://www.aksuja.com.ng/viewpdf/articles/publications/d/75.pdf</t>
  </si>
  <si>
    <t>https://www.fig.net/resources/proceedings/fig_proceedings/fig2018/ppt/ts09c/TS09C_chigbu_mbah_et_al_9276_ppt.pdf</t>
  </si>
  <si>
    <t>https://www.researchgate.net/profile/Aniekanabasi-Okon/publication/339736443_Open_Defecation_Profile_of_Rural_Communities_in_Cross_River_and_Akwa_Ibom_States_of_the_Niger_Delta_Nigeria/links/622f7009992f0e00a12e33b6/Open-Defecation-Profile-of-Rural-Communities-in-Cross-River-and-Akwa-Ibom-States-of-the-Niger-Delta-Nigeria.pdf</t>
  </si>
  <si>
    <t>https://unicross.edu.ng/research/file/8b23bbe7e75a61ae3aa0feef6d76cc901678195198.pdf</t>
  </si>
  <si>
    <t>https://files.eric.ed.gov/fulltext/EJ1344845.pdf</t>
  </si>
  <si>
    <t>https://www.iiste.org/Journals/index.php/JBAH/article/viewFile/15752/16149</t>
  </si>
  <si>
    <t>https://www.iiardjournals.org/get/IJSSMR/VOL. 7 NO. 3 2021/Waste Management Strategies.pdf</t>
  </si>
  <si>
    <t>http://ijaeb.org/uploads2019/AEB_04_454.pdf</t>
  </si>
  <si>
    <t>https://www.researchgate.net/profile/Laetitia-Anakwue/publication/355261782_Student-Teacher_Relationship_And_Academic_Achievement_In_Cross_River_State_Nigeria/links/621620af791f4437f1586698/Student-Teacher-Relationship-And-Academic-Achievement-In-Cross-River-State-Nigeria.pdf</t>
  </si>
  <si>
    <t>https://redd.unfccc.int/media/nigeria_sub_national_frel_modified_edition._final_submitted.pdf</t>
  </si>
  <si>
    <t>https://www.questjournals.org/jrhss/papers/vol2-issue11/D2113036.pdf</t>
  </si>
  <si>
    <t>https://www.researchgate.net/publication/364281015_Survey_and_Ethnobotanical_Investigations_of_Key_Non-Timber_Forest_Products_in_Home_Gardens_and_Sacred_Forests_in_Cross_River_State_Nigeria/fulltext/6342e80d9cb4fe44f315ee7f/Survey-and-Ethnobotanical-Investigations-of-Key-Non-Timber-Forest-Products-in-Home-Gardens-and-Sacred-Forests-in-Cross-River-State-Nigeria.pdf</t>
  </si>
  <si>
    <t>https://www.ijaar.org/articles/v9n4/ijaar944.pdf</t>
  </si>
  <si>
    <t>https://files.eric.ed.gov/fulltext/EJ1118880.pdf</t>
  </si>
  <si>
    <t>https://www.iosrjournals.org/iosr-jestft/papers/vol1-issue3/F0133744.pdf</t>
  </si>
  <si>
    <t>https://www.iosrjournals.org/iosr-jhss/papers/Vol.28-Issue4/Ser-2/F2804024453.pdf</t>
  </si>
  <si>
    <t>https://www.researchgate.net/profile/Nicholas-Anaekwe-2/publication/318092789_Chemical_Evaluation_of_the_Glass_Making_Potentials_of_Silica_Sand_Deposits_Along_Cross_River_in_Cross_River_State_South-East_of_Nigeria/links/60a8f820a6fdcc6d6266e90c/Chemical-Evaluation-of-the-Glass-Making-Potentials-of-Silica-Sand-Deposits-Along-Cross-River-in-Cross-River-State-South-East-of-Nigeria.pdf</t>
  </si>
  <si>
    <t>https://www.researchgate.net/publication/352756612_Perception_of_farmers_on_the_contribution_of_vegetables_to_livelihoods_in_Yakurr_local_government_area_Cross_River_state_Nigeria/fulltext/60d6c1c692851ca944880ad1/Perception-of-farmers-on-the-contribution-of-vegetables-to-livelihoods-in-Yakurr-local-government-area-Cross-River-state-Nigeria.pdf</t>
  </si>
  <si>
    <t>https://www.researchgate.net/profile/Otu-Ibok/publication/265594199_Economic_Analysis_of_Fish_Farming_in_Calabar_Cross_River_State_Nigeria/links/5413344a0cf2fa878ad3d6a5/Economic-Analysis-of-Fish-Farming-in-Calabar-Cross-River-State-Nigeria.pdf</t>
  </si>
  <si>
    <t>https://journalissues.org/ibme/wp-content/uploads/sites/4/2016/08/Otu.pdf</t>
  </si>
  <si>
    <t>https://www.crirs.ng/wp-content/uploads/2020/12/CROSS-RIVE3R-STATE-LOCAL-GOVERNMENTS-FY-2019-ADJUSTED-AUDITED-FINANCIAL-STATEMENTSRevised.pdf</t>
  </si>
  <si>
    <t>http://repository.ui.edu.ng/bitstream/123456789/4694/1/(4) ui_inbk_edet_importance_2010.pdf</t>
  </si>
  <si>
    <t>https://ir.criver.com/static-files/d873e271-89f5-41df-b80b-037c8378f1d0</t>
  </si>
  <si>
    <t>https://eajournals.org/wp-content/uploads/The-Role-of-Religious-and-Cultural-Diversity-on-SMEs-in-Cross-River-State-Nigeria.pdf</t>
  </si>
  <si>
    <t>https://www.panafrican-med-journal.com/content/article/38/35/pdf/35.pdf</t>
  </si>
  <si>
    <t>https://www.ijmcer.com/wp-content/uploads/2021/11/IJMCER_K036072087.pdf</t>
  </si>
  <si>
    <t>http://www.worldscientificnews.com/wp-content/uploads/2016/11/WSN-65-2017-59-80.pdf</t>
  </si>
  <si>
    <t>https://ebrary.ifpri.org/digital/api/collection/p15738coll2/id/131559/download</t>
  </si>
  <si>
    <t>https://www.ajol.info/index.php/njt/article/download/174991/164378</t>
  </si>
  <si>
    <t>https://www.homesciencejournal.com/archives/2021/vol7issue1/PartD/7-1-39-326.pdf</t>
  </si>
  <si>
    <t>https://journals.plos.org/plosone/article/file?id=10.1371/journal.pone.0248236&amp;type=printable</t>
  </si>
  <si>
    <t>https://academicjournals.org/journal/INGOJ/article-full-text-pdf/A89DDB237327</t>
  </si>
  <si>
    <t>https://www.researchgate.net/profile/Emmanuel-Eremi/publication/331090009_TRENDS_OF_ETHNIC_CONFLICTS_IN_CROSS_RIVER_STATE_NIGERIA/links/5d068726a6fdcc39f122018a/TRENDS-OF-ETHNIC-CONFLICTS-IN-CROSS-RIVER-STATE-NIGERIA.pdf?origin=publication_detail</t>
  </si>
  <si>
    <t>http://www.scirj.org/papers-1118/scirj-P1118586.pdf</t>
  </si>
  <si>
    <t>https://cpcs.ca/wp-content/uploads/2021/02/RfQ-Bakassi-Integrated-Project_Feb-1.2021.pdf</t>
  </si>
  <si>
    <t>https://academicjournals.org/journal/JDAE/article-full-text-pdf/8AAB7B68454</t>
  </si>
  <si>
    <t>https://www.researchgate.net/profile/Angioha-Pius/publication/340720667_Management_Support_for_the_Use_of_Information_Communication_Technology_in_Commercial_Banks_in_Cross_River_State_Nigeria_Examining_Its_Relationship_with_the_Productivity_of_Workers/links/5e9a006f4585150839e3fc90/Management-Support-for-the-Use-of-Information-Communication-Technology-in-Commercial-Banks-in-Cross-River-State-Nigeria-Examining-Its-Relationship-with-the-Productivity-of-Workers.pdf</t>
  </si>
  <si>
    <t>https://www.fig.net/resources/proceedings/fig_proceedings/fig2013/papers/ts01a/TS01A_pichel_ngwu_et_al_6572.pdf</t>
  </si>
  <si>
    <t>https://www.paidafrica.org/paidwa/images/data/A_Review_of_Sub_National_Development_Planning_in_Nigeria.pdf</t>
  </si>
  <si>
    <t>https://www.researchgate.net/profile/James-Henry-17/publication/330933981_Impact_of_Power_Sector_Reforms_on_Small_Scale_Businesses_in_Cross_River_State_Nigeria/links/5c5c3c4d92851c48a9c1697f/Impact-of-Power-Sector-Reforms-on-Small-Scale-Businesses-in-Cross-River-State-Nigeria.pdf</t>
  </si>
  <si>
    <t>https://academicjournals.org/journal/AJMHS/article-full-text-pdf/969698C65829</t>
  </si>
  <si>
    <t>https://eajournals.org/wp-content/uploads/Evaluation-of-Flora-Species-Diversity-in-Urban-Formations-of-Calabar-Cross-River-State-Nigeria.pdf</t>
  </si>
  <si>
    <t>https://eajournals.org/ejafr/wp-content/uploads/sites/17/2023/08/Climate-change.pdf</t>
  </si>
  <si>
    <t>https://www.hydrology.nl/images/docs/dutch/IWRM_in_Nigeria_April_2010.pdf</t>
  </si>
  <si>
    <t>https://ijbssnet.com/journals/Vol_4_No_16_December_2013/20.pdf</t>
  </si>
  <si>
    <t>https://www.iiste.org/Journals/index.php/JNSR/article/viewFile/7666/8092</t>
  </si>
  <si>
    <t>https://www.researchgate.net/publication/353786810_The_Effect_of_Electricity_Supply_on_the_Performance_of_Small_and_Medium-Scale_Enterprises_in_Nigeria_A_Case_Study_of_Calabar_South_and_Calabar_Municipality_of_Cross_River_State/fulltext/63819e6a48124c2bc66f2ce2/The-Effect-of-Electricity-Supply-on-the-Performance-of-Small-and-Medium-Scale-Enterprises-in-Nigeria-A-Case-Study-of-Calabar-South-and-Calabar-Municipality-of-Cross-River-State.pdf</t>
  </si>
  <si>
    <t>http://ijbssnet.com/journals/Vol_3_No_5_March_2012/13.pdf</t>
  </si>
  <si>
    <t>https://research.icanig.org/documents/Facilitation-of-Foreign-Investment-Article.pdf</t>
  </si>
  <si>
    <t>http://www.ijcs.uaic.ro/public/IJCS-14-49-Adetola.pdf</t>
  </si>
  <si>
    <t>https://www.ijser.org/researchpaper/AN-ASSESSMENT-OF-POTENTIALS-FOR-RURAL-TOURISM-DEVELOPMENT-A-CASE-STUDY-OF-LAKES-IN-CROSS-RIVER-STATE-NIGERIA.pdf</t>
  </si>
  <si>
    <t>https://www.researchgate.net/profile/Bassey-Bassey-2/publication/330857024_Assessment_of_Research_Skills_Acquisition_among_Undergraduates_in_Universities_in_Cross_River_State_Nigeria/links/5c588249a6fdccd6b5e264f1/Assessment-of-Research-Skills-Acquisition-among-Undergraduates-in-Universities-in-Cross-River-State-Nigeria.pdf?origin=publication_detail</t>
  </si>
  <si>
    <t>https://irjiet.com/common_src/article_file/1691218355_10c32467db_7_irjiet.pdf</t>
  </si>
  <si>
    <t>https://www.researchgate.net/profile/Oliver-Enuoh/publication/292239351_Parks_and_communities_assessing_the_social_impacts_of_the_creation_of_Cross_River_National_Park_Nigeria_using_the_sustainable_livelihoods_approach/links/5f2391e092851cd302cb3cdc/Parks-and-communities-assessing-the-social-impacts-of-the-creation-of-Cross-River-National-Park-Nigeria-using-the-sustainable-livelihoods-approach.pdf</t>
  </si>
  <si>
    <t>https://www.hrpub.org/download/20151231/SA3-19604296.pdf</t>
  </si>
  <si>
    <t>https://iaajournals.org/wp-content/uploads/2020/07/IAA-6174-77-2020..pdf</t>
  </si>
  <si>
    <t>https://pubdocs.worldbank.org/en/973261524159112783/2015-AFS-CADP-Cross-River.pdf</t>
  </si>
  <si>
    <t>https://www.afdb.org/sites/default/files/documents/environmental-and-social-assessments/esia_summary_sapz_agro_processing_park_ikom.pdf</t>
  </si>
  <si>
    <t>https://www.jstor.org/stable/27288783</t>
  </si>
  <si>
    <t>https://www.researchgate.net/profile/Mfonobong-Effiong/publication/321310449_Technical_Efficiency_of_Cassava_Producers_in_Ikom_Agricultural_Zone_of_Cross_River_State-_Nigeria/links/5c447699299bf12be3d69bfb/Technical-Efficiency-of-Cassava-Producers-in-Ikom-Agricultural-Zone-of-Cross-River-State-Nigeria.pdf</t>
  </si>
  <si>
    <t>http://eajournals.org/wp-content/uploads/Cross-River-Tourism-History-and-Environment-A-Marriage-Contracted-In-the-Womb-of-Time.pdf</t>
  </si>
  <si>
    <t>https://www.rroij.com/open-access/the-distribution-of-maize-stem-borers-in-cross-river-state-nigeria-82-86.pdf</t>
  </si>
  <si>
    <t>https://www.researchgate.net/profile/Yuniyus-Giroh/publication/312153269_Swamp_rice_production_in_Ogoja_Local_Government_Area_of_Cross_River_State_Nigeria_An_imperative_for_rice_value_chain_of_the_agricultural_transformation_agenda/links/58724d8608ae8fce49238471/Swamp-rice-production-in-Ogoja-Local-Government-Area-of-Cross-River-State-Nigeria-An-imperative-for-rice-value-chain-of-the-agricultural-transformation-agenda.pdf</t>
  </si>
  <si>
    <t>https://www.researchgate.net/profile/Alberta-Nsemo/publication/312984052_KNOWLEDGE_OF_OBSTETRIC_DANGER_SIGNS_AMONG_WOMEN_OF_CHILD-BEARING_AGE_IN_THE_RURAL_COMMUNITIES_OF_CROSS_RIVER_STATE_NIGERIA/links/589630c8a6fdcc32dbd9929e/KNOWLEDGE-OF-OBSTETRIC-DANGER-SIGNS-AMONG-WOMEN-OF-CHILD-BEARING-AGE-IN-THE-RURAL-COMMUNITIES-OF-CROSS-RIVER-STATE-NIGERIA.pdf?origin=publication_detail</t>
  </si>
  <si>
    <t>https://www.researchgate.net/profile/Sunny-Ochigbo/publication/333017942_HIV_Sero-Prevalence_among_Infants_Attending_Immunization_Centers_in_Calabar_Metropolis_Cross_River_State_Southern_Nigeria/links/5cd6aafca6fdccc9dd9f788e/HIV-Sero-Prevalence-among-Infants-Attending-Immunization-Centers-in-Calabar-Metropolis-Cross-River-State-Southern-Nigeria.pdf?origin=publication_detail</t>
  </si>
  <si>
    <t>https://academicjournals.org/journal/AJAR/article-full-text-pdf/A37EB5A65805</t>
  </si>
  <si>
    <t>https://www.ajol.info/index.php/gjedr/article/download/230539/217661</t>
  </si>
  <si>
    <t>https://www.ajol.info/index.php/njcp/article/download/158234/147846</t>
  </si>
  <si>
    <t>https://link.springer.com/content/pdf/10.1007/s10708-020-10151-1.pdf</t>
  </si>
  <si>
    <t>https://www.researchgate.net/profile/Jeffrey-Brooks-2/publication/237113726_A_Critical_Needs_Assessment_for_Collaborative_Ecotourism_Development_Linked_to_Protected_Areas_in_Cross_River_State_Nigeria/links/54ee3cdd0cf25238f939ecf1/A-Critical-Needs-Assessment-for-Collaborative-Ecotourism-Development-Linked-to-Protected-Areas-in-Cross-River-State-Nigeria.pdf?origin=publication_detail</t>
  </si>
  <si>
    <t>https://www.researchgate.net/profile/Josiah-Obiefuna/publication/355976970_Geospatial_Modelling_of_Landslide_Susceptibility_in_Cross_River_State_of_Nigeria/links/6196141107be5f31b793be9d/Geospatial-Modelling-of-Landslide-Susceptibility-in-Cross-River-State-of-Nigeria.pdf</t>
  </si>
  <si>
    <t>http://www.jakraya.com/journal/pdf/19-lriArticle_1.pdf</t>
  </si>
  <si>
    <t>https://www.researchgate.net/profile/James-Henry-17/publication/330933981_Impact_of_Power_Sector_Reforms_on_Small_Scale_Businesses_in_Cross_River_State_Nigeria/links/5c5c3c4d92851c48a9c1697f/Impact-of-Power-Sector-Reforms-on-Small-Scale-Businesses-in-Cross-River-State-Nigeria.pdf?origin=publication_detail</t>
  </si>
  <si>
    <t>https://ijbmi.org/papers/Vol(8)3/Series-5/I0803054755.pdf</t>
  </si>
  <si>
    <t>https://www.researchgate.net/profile/Evelyn-Ijeoma-Orji/publication/372410116_Student'-Student_Relationship_and_Academic_Achievement_in_Cross_River_State_Nigeria/links/64d639c1b684851d3d9f7a14/Student-Student-Relationship-and-Academic-Achievement-in-Cross-River-State-Nigeria.pdf</t>
  </si>
  <si>
    <t>https://nijest.com/wp-content/uploads/2019/11/292-297_0154_Vol-3-No.-2_NIJEST.pdf</t>
  </si>
  <si>
    <t>https://www.researchgate.net/profile/Agba-Ogaboh/publication/330704016_INFECTIOUS_DISEASES_AND_THE_ENVIRONMENT_BASELINE_INFORMATION_FROM_STAKEHOLDERS_IN_CROSS_RIVER_STATE_NIGERIA/links/5c503bee299bf12be3eb7b8f/INFECTIOUS-DISEASES-AND-THE-ENVIRONMENT-BASELINE-INFORMATION-FROM-STAKEHOLDERS-IN-CROSS-RIVER-STATE-NIGERIA.pdf</t>
  </si>
  <si>
    <t>https://search.oecd.org/water/regional/Cross_River_profile.pdf</t>
  </si>
  <si>
    <t>https://eajournals.org/wp-content/uploads/Community-Pharmacists-Participation-In-Immunization-Services-in-Cross-River-State-Nigeria..pdf</t>
  </si>
  <si>
    <t>https://files.eric.ed.gov/fulltext/EJ1261918.pdf</t>
  </si>
  <si>
    <t>https://www.ijsr.net/archive/v5i12/ART20162455.pdf</t>
  </si>
  <si>
    <t>https://www.internationaljournalssrg.org/IJGGS/2018/Volume5-Issue3/IJGGS-V5I3P101.pdf</t>
  </si>
  <si>
    <t>https://www.jstor.org/stable/2997661</t>
  </si>
  <si>
    <t>http://aapw.org/wp-content/uploads/2021/02/NDD-Policy-Brief_CROSS-RIVER.pdf</t>
  </si>
  <si>
    <t>https://www.researchgate.net/profile/Christiana-Ihejiamaizu/publication/349662621_Effect_of_Cooperative_Learning_Strategy_on_Senior_Secondary_School_Students'_Academic_Performance_in_Biology_in_Cross_River_State_Nigeria/links/603a8a9b4585158939d582c0/Effect-of-Cooperative-Learning-Strategy-on-Senior-Secondary-School-Students-Academic-Performance-in-Biology-in-Cross-River-State-Nigeria.pdf</t>
  </si>
  <si>
    <t>https://www.ccsenet.org/journal/index.php/jsd/article/download/34484/19647</t>
  </si>
  <si>
    <t>https://www.ajol.info/index.php/tzool/article/download/226567/213829</t>
  </si>
  <si>
    <t>https://www.researchgate.net/profile/Delight-Idika/publication/364662971_ASSESSMENT_OF_SCHOOL_LOCATION_CLASS_SIZE_AND_ACADEMIC_PERFORMANCE_OF_UPPER_BASIC_STUDENTS_IN_CROSS_RIVER_STATE_NIGERIA/links/635683036e0d367d91c09603/ASSESSMENT-OF-SCHOOL-LOCATION-CLASS-SIZE-AND-ACADEMIC-PERFORMANCE-OF-UPPER-BASIC-STUDENTS-IN-CROSS-RIVER-STATE-NIGERIA.pdf</t>
  </si>
  <si>
    <t>https://www.discoveryjournals.org/discovery/current_issue/v55/n286/A1.pdf</t>
  </si>
  <si>
    <t>https://www.iosrjournals.org/iosr-jestft/papers/vol8-issue6/Version-3/L08636471.pdf</t>
  </si>
  <si>
    <t>https://www.un-redd.org/sites/default/files/2021-10/UN-REDD Pvt Sector Engagement Final Joint Report-14112016.pdf</t>
  </si>
  <si>
    <t>https://www.iosrjournals.org/iosr-javs/papers/vol2-issue6/A0260107.pdf</t>
  </si>
  <si>
    <t>https://eajournals.org/wp-content/uploads/Quality-Assurance-Indicators-and-Secondary-School-Effectiveness-in-Cross-River-State-Nigeria.pdf</t>
  </si>
  <si>
    <t>https://academicjournals.org/journal/JDAE/article-full-text-pdf/D37218E53800</t>
  </si>
  <si>
    <t>https://pdfs.semanticscholar.org/533a/039f74374c01857b98b2eb753b4614c042b3.pdf</t>
  </si>
  <si>
    <t>https://www.researchgate.net/profile/Patrick-Akwaji/publication/362155586_Diversity_Of_Epiphytic_ferns_in_the_cross_river_national_park_Akamkpa_Nigeria_as_indicators_of_forest_disturbance_How_to_cite/links/62d9206444f38f6825a04495/Diversity-Of-Epiphytic-ferns-in-the-cross-river-national-park-Akamkpa-Nigeria-as-indicators-of-forest-disturbance-How-to-cite.pdf</t>
  </si>
  <si>
    <t>https://reporting.unhcr.org/sites/default/files/UNHCR Nigeria (Cameroon Situation) Emergency Update - January 2019.pdf</t>
  </si>
  <si>
    <t>https://www.rsisinternational.org/journals/ijriss/Digital-Library/volume-5-issue-9/863-867.pdf</t>
  </si>
  <si>
    <t>https://portals.iucn.org/library/sites/library/files/documents/IUCN-2014-013.pdf</t>
  </si>
  <si>
    <t>https://ngfrepository.org.ng:8443/bitstream/123456789/3243/1/CROSS RIVER STATE GOVERNMENT STRATEGIC HEALTH DEVELOPMENT PLAN (2010-2015) Cross River State Ministry of Health.pdf</t>
  </si>
  <si>
    <t>http://eajournals.org/wp-content/uploads/Analysis-of-Internally-Generated-Revenue-and-Capital-Expenditure-Utilization-in-Cross-River-State-Nigeria-1.pdf</t>
  </si>
  <si>
    <t>https://www.questjournals.org/jraas/papers/vol6-issue1/C06011218.pdf</t>
  </si>
  <si>
    <t>https://www.wilmar-international.com/docs/default-source/default-document-library/sustainability/resource/sustainability-brief-partnering-with-nigeria-to-develop-a-best-in-class-palm-oil-industry.pdf</t>
  </si>
  <si>
    <t>https://www.afdb.org/sites/default/files/documents/projects-and-operations/nigeria_-_study_for_cross_river_state_rural_access_and_mobility_project_phase_2_cr_ramp_2_-_project_appraisal_report.pdf</t>
  </si>
  <si>
    <t>http://krepublishers.com/02-Journals/JHE/JHE-25-0-000-09-Web/JHE-25-1-000-2009-Abst-PDF/JHE-25-1-005-09-1855-Oluyole-K-A/JHE-25-1-005-09-1855-Oluyole-K-A-Tt.pdf</t>
  </si>
  <si>
    <t>https://www.iiste.org/Journals/index.php/JEP/article/viewFile/1853/1808</t>
  </si>
  <si>
    <t>https://www.mcser.org/journal/index.php/mjss/article/download/5530/5333/</t>
  </si>
  <si>
    <t>https://www.researchgate.net/profile/Dachi-Arikpo/publication/319153623_Unemployment_and_Poverty_In_Nigeria_The_Cross_River_State_Situation/links/5b0bff710f7e9b1ed7fa9a3e/Unemployment-and-Poverty-In-Nigeria-The-Cross-River-State-Situation.pdf</t>
  </si>
  <si>
    <t>https://mdpi-res.com/d_attachment/remotesensing/remotesensing-14-05741/article_deploy/remotesensing-14-05741-v2.pdf?version=1668390831</t>
  </si>
  <si>
    <t>https://www.ajol.info/index.php/gjedr/article/download/132871/122497</t>
  </si>
  <si>
    <t>https://www.researchgate.net/profile/Cecilia-Nja/publication/334684213_Effect_of_improvised_instructional_materials_on_academic_achievement_of_SS1_chemistry_students_in_cross_river_State_Nigeria/links/5d3a16c4a6fdcc370a604881/Effect-of-improvised-instructional-materials-on-academic-achievement-of-SS1-chemistry-students-in-cross-river-State-Nigeria.pdf</t>
  </si>
  <si>
    <t>https://www.iiste.org/Journals/index.php/JEP/article/viewFile/4799/4878</t>
  </si>
  <si>
    <t>https://www.idosi.org/mejsr/mejsr29(2)21/1.pdf</t>
  </si>
  <si>
    <t>https://www.rsisinternational.org/journals/ijriss/Digital-Library/volume-5-issue-12/982-988.pdf</t>
  </si>
  <si>
    <t>https://fulokoja.edu.ng/assets/publications/450_temporal-analysis-of-malaria-prevalence-in-cross-river-state-nigeria.pdf</t>
  </si>
  <si>
    <t>https://www.researchgate.net/profile/Chukwudi-Njoku/publication/319665889_Residential_Housing_in_Calabar_Cross_River_State_Nigeria_An_Appraisal_of_Choices_Quality_and_Affordability/links/59b8faec0f7e9bc4ca3b3a43/Residential-Housing-in-Calabar-Cross-River-State-Nigeria-An-Appraisal-of-Choices-Quality-and-Affordability.pdf</t>
  </si>
  <si>
    <t>https://www.iosrjournals.org/iosr-jbm/papers/Vol19-issue10/Version-1/E1910014057.pdf</t>
  </si>
  <si>
    <t>https://ijmir.org/doc/Vol-2-No-4-2022/6_Ene_Social_Science_Revised_IJMIR_25_Copyright_Email_Final.pdf</t>
  </si>
  <si>
    <t>https://eajournals.org/wp-content/uploads/Analysis-of-Internally-Generated-Revenue-and-Capital-Expenditure-Utilization-in-Cross-River-State-Nigeria-1.pdf</t>
  </si>
  <si>
    <t>https://www.aijbm.com/wp-content/uploads/2021/10/D4102530.pdf</t>
  </si>
  <si>
    <t>https://core.ac.uk/download/pdf/234681978.pdf</t>
  </si>
  <si>
    <t>https://seahipaj.org/journals-ci/sept-2019/IJIESR/full/IJIESR-S-2-2019.pdf</t>
  </si>
  <si>
    <t>http://ijbssnet.com/journals/Vol_3_No_18_Special_Issue_September_2012/27.pdf</t>
  </si>
  <si>
    <t>http://apjeas.apjmr.com/wp-content/uploads/2015/07/APJEAS-2015-2.3-12-Environmental-Literacy-Awareness-and-Information-Dissemination-among-Adolescents-in-Calabar-Municipality-Local-Government-Area.pdf</t>
  </si>
  <si>
    <t>http://e-journal.unipma.ac.id/index.php/SHE/article/download/12009/pdf</t>
  </si>
  <si>
    <t>https://papers.ssrn.com/sol3/Delivery.cfm/SSRN_ID3906458_code3743362.pdf?abstractid=3906458&amp;mirid=1</t>
  </si>
  <si>
    <t>https://www.researchgate.net/profile/Andem-Andem/publication/296847538_The_Composition_Distribution_and_Abundance_of_Macro-invertebrates_in_the_Shores_of_the_Great_Kwa_River_Cross_River_State_South-east_Nigeria/links/56db3d9408aebabdb412e37c/The-Composition-Distribution-and-Abundance-of-Macro-invertebrates-in-the-Shores-of-the-Great-Kwa-River-Cross-River-State-South-east-Nigeria.pdf</t>
  </si>
  <si>
    <t>https://www.researchgate.net/profile/Chris-Valentine-Eneji/publication/286259767_Factors_Influencing_Gender_Participation_in_Forest_Resources_Management_in_the_Cross_River_National_Park_Enclave_Communities_Nigeria/links/5667452208aef42b57875ac1/Factors-Influencing-Gender-Participation-in-Forest-Resources-Management-in-the-Cross-River-National-Park-Enclave-Communities-Nigeria.pdf</t>
  </si>
  <si>
    <t>https://www.internationaljournalssrg.org/IJGGS/2020/Volume7-Issue2/IJGGS-V7I2P101.pdf</t>
  </si>
  <si>
    <t>https://www.ajol.info/index.php/ijer/article/view/192609/181715</t>
  </si>
  <si>
    <t>https://www.paidafrica.org/paidwa/images/data/ACTIVE_POOR_PHENOMENON_AND_YOUTH_UNEMPLOYMENT_IN_CROSS_RIVER_STATE.pdf</t>
  </si>
  <si>
    <t>https://european-science.com/eojnss/article/download/6273/2856</t>
  </si>
  <si>
    <t>http://www.ijcar.net/assets/pdf/Vol5-No11-November2018/10.pdf</t>
  </si>
  <si>
    <t>https://www.ijair.com/administrator/components/com_jresearch/files/publications/IJAIR_2723_FINAL.pdf</t>
  </si>
  <si>
    <t>https://academicjournals.org/journal/JHMT/article-full-text-pdf/9553D6D65907</t>
  </si>
  <si>
    <t>https://fundforpeace.org/wp-content/uploads/2018/08/conflictbulletin-crossriver-1508.pdf</t>
  </si>
  <si>
    <t>https://www.iiste.org/Journals/index.php/JEP/article/viewFile/3709/3758</t>
  </si>
  <si>
    <t>https://www.sil.org/system/files/reapdata/79/71/38/79713852532064356395676256856062906336/JLSR2022_023.pdf</t>
  </si>
  <si>
    <t>https://www.ajol.info/index.php/swj/article/download/166068/155503/0</t>
  </si>
  <si>
    <t>https://www.researchgate.net/profile/Olushola-Fadairo/publication/339538125_Corruption_and_the_Imbalance_in_Climate_Finance_Flows_in_Sub_Sahara_Africa_The_Case_of_Cross_River_Nigeria_and_Lessons_for_Social_Science_Researchers/links/5e57f2aaa6fdccbeba077f5a/Corruption-and-the-Imbalance-in-Climate-Finance-Flows-in-Sub-Sahara-Africa-The-Case-of-Cross-River-Nigeria-and-Lessons-for-Social-Science-Researchers.pdf</t>
  </si>
  <si>
    <t>https://ecommons.aku.edu/cgi/viewcontent.cgi?article=1215&amp;context=eastafrica_fhs_sonam</t>
  </si>
  <si>
    <t>https://www.researchgate.net/profile/Edem-Ebong-2/publication/326354041_Incentive_Structure_and_Work_Attitude_among_Junior_Staff_in_Cross_River_State_Civil_Service/links/5b4778510f7e9b4637d1b286/Incentive-Structure-and-Work-Attitude-among-Junior-Staff-in-Cross-River-State-Civil-Service.pdf</t>
  </si>
  <si>
    <t>https://www.iiardjournals.org/get/JAFM/VOL. 5 NO. 1 2019/Fixed Assets Revaluation.pdf</t>
  </si>
  <si>
    <t>https://www.researchgate.net/profile/Odey-Clement-Afo/publication/371005749_Needs_For_Valuable_Instructional_Delivery_Training_And_Learning_Of_Business_Education_Regarding_Employability_Of_Graduate_In_Cross_River_State_Nigeria/links/646e54658bf29018ccbcf5c2/Needs-For-Valuable-Instructional-Delivery-Training-And-Learning-Of-Business-Education-Regarding-Employability-Of-Graduate-In-Cross-River-State-Nigeria.pdf</t>
  </si>
  <si>
    <t>https://www.iosrjournals.org/iosr-javs/papers/vol4-issue2/E0422933.pdf?id=4031</t>
  </si>
  <si>
    <t>https://eajournals.org/wp-content/uploads/Factors-Influencing-Commercialization-of-Farmers-Cooperatives.pdf</t>
  </si>
  <si>
    <t>https://www.iosrjournals.org/iosr-javs/papers/vol4-issue2/J0424955.pdf?id=6478</t>
  </si>
  <si>
    <t>https://docsdrive.com/pdfs/medwelljournals/jeasci/2020/3234-3241.pdf</t>
  </si>
  <si>
    <t>https://networks.h-net.org/system/files/contributed-files/monolith-destruction-nigeria.pdf</t>
  </si>
  <si>
    <t>https://pdfs.semanticscholar.org/6784/e085de111c5c47c2aa109f7639a383f12762.pdf</t>
  </si>
  <si>
    <t>https://pdfs.semanticscholar.org/84eb/b40489cb53756ed84663801106e49ab5bd4d.pdf</t>
  </si>
  <si>
    <t>https://www.integhumanitatis.com/wp-content/uploads/woocommerce_uploads/2020/07/BUREAUCRATIC-CORRUPTION-AND-SOCIO.pdf</t>
  </si>
  <si>
    <t>https://www.iosrjournals.org/iosr-jhss/papers/Vol. 23 Issue7/Version-9/E2307092737.pdf</t>
  </si>
  <si>
    <t>https://www.primescholars.com/articles/evaluation-of-ground-water-resource-in-akamkpa-area-cross-river-statenigeria.pdf</t>
  </si>
  <si>
    <t>https://www.iiste.org/Journals/index.php/JBAH/article/download/3277/3323</t>
  </si>
  <si>
    <t>https://horizon.documentation.ird.fr/exl-doc/pleins_textes/cahiers/hydrob-trop/39901.pdf</t>
  </si>
  <si>
    <t>https://www.iiste.org/Journals/index.php/JRDM/article/download/33304/34213</t>
  </si>
  <si>
    <t>https://www.fig.net/resources/proceedings/fig_proceedings/fig2018/papers/ts09c/TS09C_chigbu_mbah_et_al_9276.pdf</t>
  </si>
  <si>
    <t>https://fundforpeace.org/wp-content/uploads/2018/08/conflictbulletin-crossriver-1407.pdf</t>
  </si>
  <si>
    <t>https://data.unhcr.org/en/documents/download/95984</t>
  </si>
  <si>
    <t>https://www.ijser.org/researchpaper/CLIMATE-VARIABILITY-VERSUS-AGRICULTURAL-PRODUCTIVITY-IN-OGOJA-CROSS-RIVER-STATE-NIGERIA.pdf</t>
  </si>
  <si>
    <t>http://rdmodernresearch.org/wp-content/uploads/2016/01/130.pdf</t>
  </si>
  <si>
    <t>https://www.jstor.org/stable/41147740</t>
  </si>
  <si>
    <t>https://www.iiste.org/Journals/index.php/JEES/article/viewFile/12972/13498</t>
  </si>
  <si>
    <t>https://portal.bazeuniversity.edu.ng/student/assets/thesis/202305011318231025486657.pdf</t>
  </si>
  <si>
    <t>https://www.cambridgenigeriapub.com/wp-content/uploads/2023/10/CJLPHR_VOL.29_NO.6-10.pdf</t>
  </si>
  <si>
    <t>https://eajournals.org/wp-content/uploads/Comparative-Analysis-of-System-of-Rice-Intensification-and-Traditional-System-of-Rice-Production-in-Abi-L.G.A-Cross-River-State-Nigeria.pdf</t>
  </si>
  <si>
    <t>https://link.springer.com/content/pdf/10.1007/s100400050162.pdf</t>
  </si>
  <si>
    <t>https://pdfs.semanticscholar.org/94d1/8967d6a9212d8f5fdf0776af14cf4798ba94.pdf</t>
  </si>
  <si>
    <t>https://www.researchgate.net/profile/Ibiang-Okoi-2/publication/354655285_The_Role_of_the_Cross_in_Community_Development_of_South_-Southern_Nigeria_A_Study_of_Ugep_inYakurr_Local_Government_Area_of_Central_Cross_River_State/links/614491433c6cb310697538c2/The-Role-of-the-Cross-in-Community-Development-of-South-Southern-Nigeria-A-Study-of-Ugep-inYakurr-Local-Government-Area-of-Central-Cross-River-State.pdf</t>
  </si>
  <si>
    <t>https://portals.iucn.org/library/sites/library/files/documents/2007-012.pdf</t>
  </si>
  <si>
    <t>https://wjarr.com/sites/default/files/WJARR-2022-0733.pdf</t>
  </si>
  <si>
    <t>https://www.researchgate.net/profile/Victoria-Ediene/publication/328318824_Characteristics_and_classification_of_soils_derived_from_Awi_sandstone_formation_in_Awi_Akamkpa_local_government_area_of_Cross_River_State_Nigeria/links/5bc625c2299bf17a1c55cb0a/Characteristics-and-classification-of-soils-derived-from-Awi-sandstone-formation-in-Awi-Akamkpa-local-government-area-of-Cross-River-State-Nigeria.pdf</t>
  </si>
  <si>
    <t>https://www.researchgate.net/profile/Akwaowo-Ekpa/publication/371832317_Estimating_Bathymetry_of_Cross_River_in_Nigeria_using_Remote_Sensing_Technique/links/64976c5795bbbe0c6ef03433/Estimating-Bathymetry-of-Cross-River-in-Nigeria-using-Remote-Sensing-Technique.pdf</t>
  </si>
  <si>
    <t>http://eajournals.org/wp-content/uploads/Factors-Influencing-Commercialization-of-Farmers-Cooperatives.pdf</t>
  </si>
  <si>
    <t>https://www.ajol.info/index.php/lwati/article/view/92171/81624</t>
  </si>
  <si>
    <t>https://www.tandfonline.com/doi/pdf/10.1080/23311983.2020.1812182</t>
  </si>
  <si>
    <t>https://core.ac.uk/download/pdf/328026563.pdf</t>
  </si>
  <si>
    <t>https://www.researchgate.net/publication/358177880_Factors_affecting_viral_load_suppression_in_people_living_with_HIV_in_Nigeria_cross-sectional_analysis_from_2001_to_2021/fulltext/637e338f2f4bca7fd084f99e/Factors-affecting-viral-load-suppression-in-people-living-with-HIV-in-Nigeria-cross-sectional-analysis-from-2001-to-2021.pdf</t>
  </si>
  <si>
    <t>https://eajournals.org/wp-content/uploads/Cross-River-Tourism-History-and-Environment-A-Marriage-Contracted-In-the-Womb-of-Time.pdf</t>
  </si>
  <si>
    <t>https://www.ajol.info/index.php/jasem/article/download/17296/62949/0</t>
  </si>
  <si>
    <t>https://www.hfgproject.org/wp-content/uploads/2015/02/A-Review-of-Public-Expenditure-Management-in-Nigeria-Cross-River-State-Report.pdf</t>
  </si>
  <si>
    <t>https://prb.org/wp-content/uploads/2019/09/EEDA-Nigeria-Cross-River-Youth-SRHR-Fact-Sheet.pdf</t>
  </si>
  <si>
    <t>https://www.iosrjournals.org/iosr-jagg/papers/Vol. 7 Issue 1/Version-1/A0701010107.pdf</t>
  </si>
  <si>
    <t>https://documents1.worldbank.org/curated/en/973261524159112783/Nigeria-Commercial-Agriculture-Development-Project-audited-financial-statement-year-ending-December-31-2015.pdf</t>
  </si>
  <si>
    <t>https://files.eric.ed.gov/fulltext/EJ1254758.pdf</t>
  </si>
  <si>
    <t>https://www.integhumanitatis.com/wp-content/uploads/2022/06/COMMUNICATION-STRATEGIES-AND-FAMILY-PLANNING-MESSAGES-IN-CROSS-RIVER-STATE-1.pdf</t>
  </si>
  <si>
    <t>https://www.jstor.org/stable/45184792</t>
  </si>
  <si>
    <t>https://www.tandfonline.com/doi/pdf/10.1080/21513732.2013.813586</t>
  </si>
  <si>
    <t>https://www.ajol.info/index.php/ajbr/article/view/209096/197135</t>
  </si>
  <si>
    <t>https://link.springer.com/content/pdf/10.1007/978-3-031-17972-3_15.pdf?pdf=inline link</t>
  </si>
  <si>
    <t>https://www.ijser.org/researchpaper/PEDOLOGICAL-STUDY-OF-SOILS-DEVELOPED-FROM-CRETACEOUS-SEDIMENTS-OF-EZE-AKU-SHALE-GROUP-IN-YALA-LOCAL-GOVERNMENT-AREA--CROSS-RIVER-STATE--NIGERIA.pdf</t>
  </si>
  <si>
    <t>https://www.iosrjournals.org/iosr-jrme/papers/Vol-13 Issue-3/Ser-1/J1303015258.pdf</t>
  </si>
  <si>
    <t>https://eajournals.org/wp-content/uploads/The-Impact-of-Religion-Culture-and-World-View-of-the-People-of-Cross-River-State-on-the-Slow-Growth-of-Seventh-Day-SDA-Church-Mission-in-the-State.pdf</t>
  </si>
  <si>
    <t>https://data.unhcr.org/en/documents/download/83200</t>
  </si>
  <si>
    <t>https://www.researchgate.net/profile/Femi-Awe-2/publication/355370200_ASSESSMENT_OF_INCOME_GENERATING_ACTIVITIES_AMONG_FOREST_FRINGE_COMMUNITIES_IN_CROSS_RIVER_STATE_OF_NIGERIA/links/616d54de25467d2f00517847/ASSESSMENT-OF-INCOME-GENERATING-ACTIVITIES-AMONG-FOREST-FRINGE-COMMUNITIES-IN-CROSS-RIVER-STATE-OF-NIGERIA.pdf?origin=publication_detail</t>
  </si>
  <si>
    <t>https://www.researchgate.net/profile/Oluyemi-Akintoye/publication/304918440_Forest_Resources_of_Cross_River_State_Their_Potentials_Threats_and_Mitigation_Measures/links/577d11f408aeaa6988aba0a7/Forest-Resources-of-Cross-River-State-Their-Potentials-Threats-and-Mitigation-Measures.pdf</t>
  </si>
  <si>
    <t>https://core.ac.uk/download/pdf/234635829.pdf</t>
  </si>
  <si>
    <t>http://www.bioline.org.br/pdf?nd09019</t>
  </si>
  <si>
    <t>https://www.ejfood.org/index.php/ejfood/article/download/155/90/540</t>
  </si>
  <si>
    <t>http://ijeais.org/wp-content/uploads/2021/9/IJAMR210925.pdf</t>
  </si>
  <si>
    <t>https://advancedscholarsjournals.org/full-articles/an-assessment-of-some-production-and-management-profile-of-indigenous-chickens-of-bekwarra-cross-river-state-nigeria.pdf?view=inline</t>
  </si>
  <si>
    <t>https://documents.worldbank.org/curated/en/854961468291635027/pdf/E17890V100ABAS00Box382149B00PUBLIC0.pdf</t>
  </si>
  <si>
    <t>https://www.paidafrica.org/paidwa/images/data/SELF_HELP_GROUPS_IN_CROSS_RIVER_STATE_NIGERIA.pdf</t>
  </si>
  <si>
    <t>https://www.jstor.org/stable/3059685</t>
  </si>
  <si>
    <t>https://www.ajol.info/index.php/gjedr/article/view/218876/206484</t>
  </si>
  <si>
    <t>https://www.papfor.org/IMG/pdf/fact-sheet-cross-river.pdf</t>
  </si>
  <si>
    <t>https://www.files.ethz.ch/isn/182278/conflictbulletin-crossriver-1407.pdf</t>
  </si>
  <si>
    <t>https://files.eric.ed.gov/fulltext/EJ1237378.pdf</t>
  </si>
  <si>
    <t>https://www.iiste.org/Journals/index.php/RHSS/article/viewFile/31797/32669</t>
  </si>
  <si>
    <t>https://www.sil.org/system/files/reapdata/33/94/60/33946062024663545060052210868320955693/JLSR2023_001.pdf</t>
  </si>
  <si>
    <t>https://bmjopen.bmj.com/content/bmjopen/13/5/e065950.full.pdf</t>
  </si>
  <si>
    <t>https://www.arcjournals.org/pdfs/ijres/v3-i2/2.pdf</t>
  </si>
  <si>
    <t>https://unicross.edu.ng/staff/doc/db7e8fc9836b41f6205757c410277abe1676988033.pdf</t>
  </si>
  <si>
    <t>https://www.jstor.org/stable/10.2979/africonfpeacrevi.1.2.50</t>
  </si>
  <si>
    <t>https://article.scirea.org/pdf/21030.pdf</t>
  </si>
  <si>
    <t>https://www.ijser.org/researchpaper/Analysis-of-Impact-of-Rural-Development-Project-A-Case-Study-of-Renovation-of-Primary-and-Secondary-Schools-in-Riverside-Rural-Communities-in-Cross-River-State-Nigeria.pdf</t>
  </si>
  <si>
    <t>https://www.iiste.org/Journals/index.php/DCS/article/download/16236/16636</t>
  </si>
  <si>
    <t>https://africanelephantfund.org/sites/default/files/gbb-uploads/nigeria-proposal_b.pdf</t>
  </si>
  <si>
    <t>https://www.ijsr.net/archive/v5i11/ART20162150.pdf</t>
  </si>
  <si>
    <t>https://white-river.com/wp-content/uploads/2023/10/WR_INVESTOR_PRES_V3.4.pdf</t>
  </si>
  <si>
    <t>https://www.scholarlinkinstitute.org/jetems/articles/Sarima Modelling.pdf</t>
  </si>
  <si>
    <t>https://link.springer.com/content/pdf/10.1007/s10708-020-10254-9.pdf</t>
  </si>
  <si>
    <t>https://www.ajol.info/index.php/ijer/article/download/213866/201710</t>
  </si>
  <si>
    <t>https://reporting.unhcr.org/sites/default/files/Nigeria-Cameroonian Refugees Operational Update April 2021_0.pdf</t>
  </si>
  <si>
    <t>https://www.jstor.org/stable/41405803</t>
  </si>
  <si>
    <t>https://core.ac.uk/download/pdf/234676451.pdf</t>
  </si>
  <si>
    <t>https://academicjournals.org/article/article1379686729_Tiku et al.pdf</t>
  </si>
  <si>
    <t>https://www.ajol.info/index.php/njps/article/download/152590/142176</t>
  </si>
  <si>
    <t>https://data.unhcr.org/en/documents/download/86271</t>
  </si>
  <si>
    <t>https://pdf.usaid.gov/pdf_docs/pa00mdwb.pdf</t>
  </si>
  <si>
    <t>https://data2.unhcr.org/en/documents/download/83200</t>
  </si>
  <si>
    <t>https://www.cbd.int/doc/meetings/mar/ebsa-sea-01/other/ebsa-sea-01-submission-nigeria-template-en.pdf</t>
  </si>
  <si>
    <t>https://www.researchgate.net/profile/Soter-Ameh/publication/349710423_Article_Assessing_baseline_knowledge_and_practices_of_injection_safety_among_primary_health_care_workers_in_Cross_River_State_Nigeria_a_cross-sectional_urban-_rural_comparative_study_Assessing_baselin/links/603df1b6299bf1e0784d1a28/Article-Assessing-baseline-knowledge-and-practices-of-injection-safety-among-primary-health-care-workers-in-Cross-River-State-Nigeria-a-cross-sectional-urban-rural-comparative-study-Assessing-baseli.pdf</t>
  </si>
  <si>
    <t>https://www.researchgate.net/profile/Emmanuel-Eremi/publication/331090009_TRENDS_OF_ETHNIC_CONFLICTS_IN_CROSS_RIVER_STATE_NIGERIA/links/5d068726a6fdcc39f122018a/TRENDS-OF-ETHNIC-CONFLICTS-IN-CROSS-RIVER-STATE-NIGERIA.pdf</t>
  </si>
  <si>
    <t>https://www.jstor.org/stable/524228</t>
  </si>
  <si>
    <t>https://oapub.org/soc/index.php/EJEFR/article/download/529/1110</t>
  </si>
  <si>
    <t>https://files.eric.ed.gov/fulltext/EJ1091723.pdf</t>
  </si>
  <si>
    <t>https://medcraveonline.com/BIJ/BIJ-04-00163.pdf</t>
  </si>
  <si>
    <t>https://faolex.fao.org/docs/pdf/nig151468.pdf</t>
  </si>
  <si>
    <t>https://pdf.usaid.gov/pdf_docs/PA00XB8Z.pdf</t>
  </si>
  <si>
    <t>https://www.iiste.org/Journals/index.php/JEES/article/download/12972/13498</t>
  </si>
  <si>
    <t>https://data.unhcr.org/en/documents/download/78523</t>
  </si>
  <si>
    <t>https://eajournals.org/wp-content/uploads/Evaluation-of-Agribusiness-Training-Skills-Acquisition-Programme-on-Poverty-Reduction-among-Women-in-Cross-River-State-Nigeria.pdf</t>
  </si>
  <si>
    <t>https://fundforpeace.org/wp-content/uploads/2018/08/conflictbulletin-crossriver-1505.pdf</t>
  </si>
  <si>
    <t>https://phjhds.com/wp-content/uploads/2021/06/7-Cross-Border-Economic-Flows-across-Nigerias-International-Boundaries.pdf</t>
  </si>
  <si>
    <t>https://fida.org.ng/wp-content/uploads/2020/06/ACJA-Cross-River-State.pdf</t>
  </si>
  <si>
    <t>http://garj.org/full-articles/impact-of-power-sector-reforms-on-small-scale-businesses-in-cross-river-state-nigeria.pdf?view=inline</t>
  </si>
  <si>
    <t>https://www.theclimategroup.org/sites/default/files/2020-10/Cross River State Appendix.pdf</t>
  </si>
  <si>
    <t>https://eajournals.org/wp-content/uploads/Challenges-of-Internally-Displased-Persons-IDPS.pdf</t>
  </si>
  <si>
    <t>https://www.iosrjournals.org/iosr-javs/papers/vol4-issue2/J0424955.pdf?id=4031</t>
  </si>
  <si>
    <t>https://www.un-redd.org/sites/default/files/2021-10/CRS REDD+ Strategy FINAL 2 MB (722175).pdf</t>
  </si>
  <si>
    <t>https://wjarr.com/sites/default/files/WJARR-2022-0153.pdf</t>
  </si>
  <si>
    <t>https://ir.crosscountryhealthcare.com/static-files/d3abc816-14fd-4810-947d-b613bac53298</t>
  </si>
  <si>
    <t>https://files.eric.ed.gov/fulltext/EJ1126511.pdf</t>
  </si>
  <si>
    <t>https://saspublishers.com/media/articles/SJEBM_2111115-1127.pdf</t>
  </si>
  <si>
    <t>https://www.ajol.info/index.php/naj/article/download/214065/201885</t>
  </si>
  <si>
    <t>https://www.researchgate.net/profile/Chris-Valentine-Eneji/publication/312369217_Attitude_towards_Waste_Management_and_Disposal_Methods_and_the_Health_Status_of_Cross_River_State_Nigeria/links/58a80035a6fdcc0e078afa3c/Attitude-towards-Waste-Management-and-Disposal-Methods-and-the-Health-Status-of-Cross-River-State-Nigeria.pdf</t>
  </si>
  <si>
    <t>https://www.researchgate.net/profile/Akwaji-Patrick/publication/326546916_Mushroom_Biodiversity_of_Cross_River_National_Park_Oban_Hills_Division_Nigeria/links/5b548f8245851507a7bd5874/Mushroom-Biodiversity-of-Cross-River-National-Park-Oban-Hills-Division-Nigeria.pdf</t>
  </si>
  <si>
    <t>https://pdf.usaid.gov/pdf_docs/PA00N3GW.pdf</t>
  </si>
  <si>
    <t>https://www.researchgate.net/profile/Daniel-Jacob-5/publication/276108874_Wildlife_Poaching_in_Nigeria_National_Parks_A_Case_Study_of_Cross_River_National_Park/links/55d7a59108aeb38e8a85b6a5/Wildlife-Poaching-in-Nigeria-National-Parks-A-Case-Study-of-Cross-River-National-Park.pdf</t>
  </si>
  <si>
    <t>https://ijcs.ro/public/IJCS-21-49_Nchor.pdf</t>
  </si>
  <si>
    <t>https://www.ejfood.org/index.php/ejfood/article/download/155/90/</t>
  </si>
  <si>
    <t>https://www.eeas.europa.eu/sites/default/files/documents/PR_EU_03-10-2022.pdf</t>
  </si>
  <si>
    <t>https://www.researchgate.net/profile/Olushola-Fadairo/publication/339538125_Corruption_and_the_Imbalance_in_Climate_Finance_Flows_in_Sub_Sahara_Africa_The_Case_of_Cross_River_Nigeria_and_Lessons_for_Social_Science_Researchers/links/5e57f2aaa6fdccbeba077f5a/Corruption-and-the-Imbalance-in-Climate-Finance-Flows-in-Sub-Sahara-Africa-The-Case-of-Cross-River-Nigeria-and-Lessons-for-Social-Science-Researchers.pdf?origin=publication_detail</t>
  </si>
  <si>
    <t>https://www.researchgate.net/profile/Uchechukwu-Nnam/publication/343504925_Sustainability_approach_to_Tourism_and_its_Development_within_Cross_River_State_Southern_Nigeria_with_Geospatial_Techniques/links/6004016d92851c13fe18003b/Sustainability-approach-to-Tourism-and-its-Development-within-Cross-River-State-Southern-Nigeria-with-Geospatial-Techniques.pdf</t>
  </si>
  <si>
    <t>https://www.afdb.org/fileadmin/uploads/afdb/Documents/Procurement/Corporate-Procurement/AOINigeriaSTVEP 11-10.pdf</t>
  </si>
  <si>
    <t>https://documents.worldbank.org/curated/en/736541498734869215/pdf/Cross-River-State-Urban-Water-Proj-2016-F-S-AUDIT.pdf</t>
  </si>
  <si>
    <t>https://www.longdom.org/articles-pdfs/management-systems-framework-for-addressing-farmers-constraints-in-cross-river-state-of-nigeria.pdf</t>
  </si>
  <si>
    <t>https://www.ajol.info/index.php/jasem/article/download/180269/169616</t>
  </si>
  <si>
    <t>https://www.fdic.gov/resources/regulations/federal-register-publications/2022/2022-community-reinvestment-act-3064-af81-c-350.pdf</t>
  </si>
  <si>
    <t>https://www.researchgate.net/profile/Okafor-M/publication/321056123_Evaluation_of_soluble_transferrin_receptor_soluble_transferrin_receptorferritin_ratio_and_other_iron-related_parameters_of_pregnant_women_in_Cross_River_State_Nigeria/links/5a0c2280aca2721a23fa6005/Evaluation-of-soluble-transferrin-receptor-soluble-transferrin-receptor-ferritin-ratio-and-other-iron-related-parameters-of-pregnant-women-in-Cross-River-State-Nigeria.pdf?origin=journalDetail</t>
  </si>
  <si>
    <t>https://core.ac.uk/download/pdf/234696942.pdf</t>
  </si>
  <si>
    <t>https://ir.criver.com/node/9481/pdf</t>
  </si>
  <si>
    <t>https://budgetpedia.ng/Download/284/cross-river-accountant-generals-report/7743/crs-lg-2019-adjusted-audited-financial-statements-revised</t>
  </si>
  <si>
    <t>https://ir.criver.com/static-files/071f6cf7-caee-49cf-8292-c91196bf1d03</t>
  </si>
  <si>
    <t>https://www.inecnigeria.org/wp-content/uploads/2019/02/CROSS-RIVER-STATE-LGA.pdf</t>
  </si>
  <si>
    <t>https://publications.achievers.edu.ng/publications/112/EYXC0vMkEDlI.pdf</t>
  </si>
  <si>
    <t>https://www.arcjournals.org/pdfs/ijhcs/v3-i3/4.pdf</t>
  </si>
  <si>
    <t>https://documents.worldbank.org/curated/en/172941468078529455/pdf/E44550V20AFR0E0Box382151B00PUBLIC0.pdf</t>
  </si>
  <si>
    <t>https://prb.org/wp-content/uploads/2019/08/EEDA-Nigeria-Cross-River-Youth-SRHR-Fact-Sheet.pdf</t>
  </si>
  <si>
    <t>https://www.researchgate.net/profile/Patrick-Akwaji/publication/326546916_Mushroom_Biodiversity_of_Cross_River_National_Park_Oban_Hills_Division_Nigeria/links/5b548f8245851507a7bd5874/Mushroom-Biodiversity-of-Cross-River-National-Park-Oban-Hills-Division-Nigeria.pdf</t>
  </si>
  <si>
    <t>https://advancedscholarsjournals.org/full-articles/an-assessment-of-some-production-and-management-profile-of-indigenous-chickens-of-bekwarra-cross-river-state-nigeria.pdf?view=download</t>
  </si>
  <si>
    <t>https://www.un-redd.org/sites/default/files/2021-10/CRS poster_final 170131.pdf</t>
  </si>
  <si>
    <t>https://www.cms.int/gorilla/sites/default/files/document/cms_ga-mop3_inf.2.1_rev1_national-report-nigeria_e.pdf</t>
  </si>
  <si>
    <t>https://www.researchgate.net/profile/Femi-Awe-2/publication/355370200_ASSESSMENT_OF_INCOME_GENERATING_ACTIVITIES_AMONG_FOREST_FRINGE_COMMUNITIES_IN_CROSS_RIVER_STATE_OF_NIGERIA/links/616d54de25467d2f00517847/ASSESSMENT-OF-INCOME-GENERATING-ACTIVITIES-AMONG-FOREST-FRINGE-COMMUNITIES-IN-CROSS-RIVER-STATE-OF-NIGERIA.pdf</t>
  </si>
  <si>
    <t>https://openknowledge.worldbank.org/bitstream/handle/10986/34758/The-Cost-of-Coastal-Zone-Degradation-in-Nigeria-Cross-River-Delta-and-Lagos-States.pdf?sequence=1</t>
  </si>
  <si>
    <t>https://www.jstor.org/stable/3444475</t>
  </si>
  <si>
    <t>https://www.ajol.info/index.php/jrfwe/article/download/82373/72528</t>
  </si>
  <si>
    <t>https://www.researchgate.net/profile/Kenneth-Okedu-2/publication/237244885_Macro_and_Micro-Hydropower_An_Option_for_Socioeconomic_Development_Case_Study_-_Agbokim_Waterfalls_Cross_River_State_Nigeria/links/55192c460cf21b5da3b7b8a7/Macro-and-Micro-Hydropower-An-Option-for-Socioeconomic-Development-Case-Study-Agbokim-Waterfalls-Cross-River-State-Nigeria.pdf</t>
  </si>
  <si>
    <t>https://www.researchgate.net/profile/Ettah-Ivon-2/publication/325646859_Influence_of_Water_Quality_on_the_Abundance_of_Freshwater_Mollusc_in_Biase_Cross_River_State_South-Eastern_Nigeria/links/5b1bf92c45851587f29e4bdf/Influence-of-Water-Quality-on-the-Abundance-of-Freshwater-Mollusc-in-Biase-Cross-River-State-South-Eastern-Nigeria.pdf</t>
  </si>
  <si>
    <t>https://eajournals.org/wp-content/uploads/A-Case-Study-of-the-Effects-of-Oil-Pollution-on-Soil-Properties-and-Growth-of-Tree-Crops-in-Cross-River-State-Nigeria.pdf</t>
  </si>
  <si>
    <t>https://data.unhcr.org/en/documents/download/83896</t>
  </si>
  <si>
    <t>https://documents1.worldbank.org/curated/en/373001468001191988/pdf/96920-BRI-PUBLIC-PPPStories-Nigeria-CrossRiverHospital.pdf</t>
  </si>
  <si>
    <t>https://s201.q4cdn.com/681076340/files/doc_presentation/2018/Charles-River-Acquisition-Presentation.pdf</t>
  </si>
  <si>
    <t>https://www.jstor.org/stable/1788245</t>
  </si>
  <si>
    <t>https://www.internationaljournalssrg.org/IJEMS/2020/Volume7-Issue12/IJEMS-V7I12P122.pdf</t>
  </si>
  <si>
    <t>https://www.iiste.org/Journals/index.php/JTHS/article/download/52104/53840</t>
  </si>
  <si>
    <t>https://www.fig.net/pub/fig2013/papers/ts01a/TS01A_pichel_ngwu_et_al_6572.pdf</t>
  </si>
  <si>
    <t>https://www.ijtsrd.com/papers/ijtsrd18910.pdf</t>
  </si>
  <si>
    <t>https://www.researchgate.net/profile/Beauty-Kenneth/publication/325477446_Cross_River_State_Community_and_Social_Development_Agency's_Activities_and_the_Socio-Economic_Development_of_Bekwarra_Local_Government_Area_of_Cross_River_State_Nigeria/links/5d823e94299bf1996f7531e3/Cross-River-State-Community-and-Social-Development-Agencys-Activities-and-the-Socio-Economic-Development-of-Bekwarra-Local-Government-Area-of-Cross-River-State-Nigeria.pdf</t>
  </si>
  <si>
    <t>https://www.tni.org/files/publication-downloads/web_nigeria_policy_brief.pdf</t>
  </si>
  <si>
    <t>https://data.unhcr.org/fr/documents/download/78523</t>
  </si>
  <si>
    <t>https://www.icidr.org/ijedri_vol3no2_august2012/Infrastructure and Tourism Development in Nigeria-The Case Study of Rivers State.pdf</t>
  </si>
  <si>
    <t>https://www.cms.int/gorilla/sites/default/files/document/cross_river_ggd_AP_e_0.pdf</t>
  </si>
  <si>
    <t>https://saudijournals.com/media/articles/SJM_46_445-454_c.pdf</t>
  </si>
  <si>
    <t>https://globaljournals.org/GJHSS_Volume18/1-Flood-Effects-on-Agricultural.pdf</t>
  </si>
  <si>
    <t>http://naturalresourcespolicy.org/docs/hands-across-borders/TBC Profiles/tbc-profile_cross-river-korup-takamanda_nigeria-cameroon_dunn.pdf</t>
  </si>
  <si>
    <t>https://socialsciencereview.net/uploads/219779_1612211913.pdf</t>
  </si>
  <si>
    <t>https://docsdrive.com/pdfs/medwelljournals/sscience/2019/375-383.pdf</t>
  </si>
  <si>
    <t>https://ir.criver.com/node/22766/pdf</t>
  </si>
  <si>
    <t>https://www.researchgate.net/profile/Ejor-N-Etiku/publication/327107613_THE_ESTIMATION_OF_MARKET_INTEGRATION_OF_YAM_MARKETING_IN_CROSS_RIVER_STATE_NIGERIA/links/5b7989cc4585151fd12081b9/THE-ESTIMATION-OF-MARKET-INTEGRATION-OF-YAM-MARKETING-IN-CROSS-RIVER-STATE-NIGERIA.pdf</t>
  </si>
  <si>
    <t>https://www.emerald.com/insight/content/doi/10.1108/IJCCSM-06-2020-0070/full/pdf?title=climate-change-awareness-environmental-education-and-gender-role-burdens-among-rural-farmers-of-northern-cross-river-state-nigeria</t>
  </si>
  <si>
    <t>https://assets.kpmg.com/content/dam/kpmg/ng/pdf/nigerian-mining-sector-watch-(volume4).pdf</t>
  </si>
  <si>
    <t>https://www.jstor.org/stable/44076429</t>
  </si>
  <si>
    <t>http://web.gnowledge.org/episteme3/pro_pdfs/09-bassy-joshua-asim.pdf</t>
  </si>
  <si>
    <t>https://www.stakeholderdemocracy.org/wp-content/uploads/2021/11/Full-report-Delta-Divestments.pdf</t>
  </si>
  <si>
    <t>https://s2.q4cdn.com/181345880/files/doc_presentations/2022/08/Investor-Presentation-August-2nd-2022.pdf</t>
  </si>
  <si>
    <t>https://s2.q4cdn.com/181345880/files/doc_presentations/2021/07/DAL-2Q-Presentation-Final.pdf</t>
  </si>
  <si>
    <t>https://grit.group/wp-content/uploads/2017/07/mara-delta-investor-presentation-avior-v11-1.pdf</t>
  </si>
  <si>
    <t>https://ijbssnet.com/journals/Vol_4_No_3_March_2013/30.pdf</t>
  </si>
  <si>
    <t>https://s2.q4cdn.com/181345880/files/doc_presentations/2020/06/DAL_IR-Presentation.pdf</t>
  </si>
  <si>
    <t>https://www.researchgate.net/profile/Aniefiok-Ite/publication/256834670_Petroleum_Exploration_and_Production_Past_and_Present_Environmental_Issues_in_the_Nigeria's_Niger_Delta/links/02e7e523cd9b6770a4000000/Petroleum-Exploration-and-Production-Past-and-Present-Environmental-Issues-in-the-Nigerias-Niger-Delta.pdf</t>
  </si>
  <si>
    <t>https://d1io3yog0oux5.cloudfront.net/_0fbef63fad747c0e1ca0076cfcfc4e17/deltaapparelinc/db/297/2610/pdf/DLA+Investor+Presentation+FINAL.pdf</t>
  </si>
  <si>
    <t>https://static1.squarespace.com/static/5ebeb3beb8891c6346025774/t/5fa3e86bf42eb56ee6e5a3d6/1604577401404/2020-11-05+-+spartan+delta+investor+presentation+-+q3+update+-+final.pdf</t>
  </si>
  <si>
    <t>https://d1io3yog0oux5.cloudfront.net/_b93e1915a2e06d3ea1a0c04b231abe43/deltaapparelinc/db/297/2555/pdf/DLA+Investor+Presentation+Oct+2019+(B.RIley).pdf</t>
  </si>
  <si>
    <t>https://d1io3yog0oux5.cloudfront.net/_b93e1915a2e06d3ea1a0c04b231abe43/deltaapparelinc/db/297/2610/pdf/DLA+Investor+Presentation+FINAL.pdf</t>
  </si>
  <si>
    <t>https://static1.squarespace.com/static/5ebeb3beb8891c6346025774/t/6155290f0adc33170feb4b2c/1632971026533/2021-09-29-spartan+delta+investor+presentation.pdf</t>
  </si>
  <si>
    <t>https://d1io3yog0oux5.cloudfront.net/_bf4711dbb75661869e5803aab1b531ed/deltaapparelinc/db/297/2610/pdf/DLA+Investor+Presentation+FINAL.pdf</t>
  </si>
  <si>
    <t>https://d1io3yog0oux5.cloudfront.net/_9c1ead2a06291781788c1f54ab7b8ffe/deltaapparelinc/db/297/2610/pdf/DLA+Investor+Presentation+FINAL.pdf</t>
  </si>
  <si>
    <t>https://d1io3yog0oux5.cloudfront.net/_a182220d0d2673bf790a3ba4d674d260/deltaapparelinc/db/297/2610/pdf/DLA+Investor+Presentation+FINAL.pdf</t>
  </si>
  <si>
    <t>http://i-rep.emu.edu.tr:8080/xmlui/bitstream/handle/11129/2211/yahyaabubaker.pdf?sequence=1</t>
  </si>
  <si>
    <t>https://static1.squarespace.com/static/5ebeb3beb8891c6346025774/t/642326c4034d5d17b51f290d/1680025287243/_2023-03-28_Spartan+Delta+Investor+Presentation_final.pdf</t>
  </si>
  <si>
    <t>https://d1io3yog0oux5.cloudfront.net/_5bd102c29f5c37caf18eb776830856a4/deltaapparelinc/db/297/2610/pdf/DLA+Investor+Presentation+FINAL.pdf</t>
  </si>
  <si>
    <t>http://deltadunia.com/wp-content/uploads/2022/04/Company-Presentation-DOID-FY-2021-1.pdf</t>
  </si>
  <si>
    <t>https://d1io3yog0oux5.cloudfront.net/_2fe8f1099decae79d5e676d7935fea76/deltaapparelinc/db/297/2610/pdf/DLA+Investor+Presentation+FINAL.pdf</t>
  </si>
  <si>
    <t>https://www.amnesty.org/en/wp-content/uploads/2021/08/afr440222005en.pdf/"</t>
  </si>
  <si>
    <t>https://wedocs.unep.org/bitstream/handle/20.500.11822/17255/CAROLINE_OMONIYE_Human Right and Environment_Niger_Delta.pdf?sequence=1&amp;amp;isAllowed=</t>
  </si>
  <si>
    <t>https://d1io3yog0oux5.cloudfront.net/_648a0f9ac7c0860ea2bb4b467b19ae22/deltaapparelinc/db/297/2610/pdf/DLA+Investor+Presentation+FINAL.pdf</t>
  </si>
  <si>
    <t>https://documents1.worldbank.org/curated/en/841951468327356796/pdf/271580English0Findings0no10530.pdf</t>
  </si>
  <si>
    <t>https://d1io3yog0oux5.cloudfront.net/_b93e1915a2e06d3ea1a0c04b231abe43/deltaapparelinc/db/297/2588/pdf/DLA+-+Investor+Presentation+March+2021.pdf</t>
  </si>
  <si>
    <t>https://s2.q4cdn.com/181345880/files/doc_news/2022/12/Delta-Air-Lines_Financial-and-Strategic-Outlook_Press-Release_vF_For-Website.pdf</t>
  </si>
  <si>
    <t>https://grit.group/wp-content/uploads/2017/07/mara-delta-investor-presentation.pdf</t>
  </si>
  <si>
    <t>https://d1io3yog0oux5.cloudfront.net/_a4178514a9f66d75a54a04f0cef85be4/deltaapparelinc/db/297/2555/pdf/DLA+Investor+Presentation+Oct+2019+(B.RIley).pdf</t>
  </si>
  <si>
    <t>https://dataex.nasdotcng.com/big_pics/Ndep_Condensed_FS_Sept_2021-Executed.pdf</t>
  </si>
  <si>
    <t>https://icidr.org/doc/ICIDR PDF contents/journal of research in education and society/JSPAP_vol1no1and2_2009/the niger delta crisis.pdf</t>
  </si>
  <si>
    <t>https://d1io3yog0oux5.cloudfront.net/_0fbef63fad747c0e1ca0076cfcfc4e17/deltaapparelinc/db/297/2588/pdf/DLA+-+Investor+Presentation+March+2021.pdf</t>
  </si>
  <si>
    <t>http://www.ijsit.com/admin/ijsit_files/PRODUCTION PROFILE ANALYSIS CASE STUDY OF WELLEY IN NIGER DELTA NIGERIA_IJSIT_4.2.8.pdf</t>
  </si>
  <si>
    <t>http://deltadunia.com/wp-content/uploads/2022/08/Company-Presentation-DOID-1H-2022-.pdf</t>
  </si>
  <si>
    <t>https://d1io3yog0oux5.cloudfront.net/_bb98c4d25567f82d7ab5153e58c7337d/deltaapparelinc/db/297/2610/pdf/DLA+Investor+Presentation+FINAL.pdf</t>
  </si>
  <si>
    <t>https://news.delta.com/sites/default/files/2023-04/delta-air-lines-announces-march-quarter-2023-results.pdf</t>
  </si>
  <si>
    <t>https://wedocs.unep.org/bitstream/handle/20.500.11822/13478/CAROLINE_OMONIYE_Human Right and Environment_Niger_Delta.pdf?sequence=1&amp;amp;isAllowed=</t>
  </si>
  <si>
    <t>https://www.gbc-law.com/assets/publications/investing_in_Nigeria_OandG-Industry.pdf</t>
  </si>
  <si>
    <t>http://idpublications.org/wp-content/uploads/2016/03/Full-Paper-CULTURE-AND-THE-AMNESTY-PROGRAM-IN-THE-NIGER-DELTA-REGION-OF-NIGERIA.pdf</t>
  </si>
  <si>
    <t>https://d1io3yog0oux5.cloudfront.net/_a4178514a9f66d75a54a04f0cef85be4/deltaapparelinc/db/297/2588/pdf/DLA+-+Investor+Presentation+March+2021.pdf</t>
  </si>
  <si>
    <t>https://www.jstor.org/stable/24429450</t>
  </si>
  <si>
    <t>https://s2.q4cdn.com/181345880/files/doc_downloads/2022/05/Q2-Investor-Update_4pm-5.31.pdf</t>
  </si>
  <si>
    <t>https://deltadunia.com/wp-content/uploads/2022/05/Company-Presentation-DOID-1Q-2022.pdf</t>
  </si>
  <si>
    <t>https://static.seekingalpha.com/uploads/sa_presentations/973/46973/original.pdf</t>
  </si>
  <si>
    <t>https://d1io3yog0oux5.cloudfront.net/_00b5a7653a7db77e50304894c4ea4f0a/deltaapparelinc/db/297/2610/pdf/DLA+Investor+Presentation+FINAL.pdf</t>
  </si>
  <si>
    <t>https://www.cbi.org/assets/files/Corporate and Community Engagement in the Niger Delta_Lessons Learned.pdf</t>
  </si>
  <si>
    <t>https://deltadunia.com/wp-content/uploads/2022/04/Company-Presentation-DOID-FY-2021-1.pdf</t>
  </si>
  <si>
    <t>https://iiardjournals.org/get/IJGEM/VOL. 4 NO. 3 2018/OIL EXPLORATION.pdf</t>
  </si>
  <si>
    <t>https://d1io3yog0oux5.cloudfront.net/_bf4711dbb75661869e5803aab1b531ed/deltaapparelinc/db/297/2588/pdf/DLA+-+Investor+Presentation+March+2021.pdf</t>
  </si>
  <si>
    <t>https://d1io3yog0oux5.cloudfront.net/_a182220d0d2673bf790a3ba4d674d260/deltaapparelinc/db/297/2588/pdf/DLA+-+Investor+Presentation+March+2021.pdf</t>
  </si>
  <si>
    <t>https://d1io3yog0oux5.cloudfront.net/_9c1ead2a06291781788c1f54ab7b8ffe/deltaapparelinc/db/297/2588/pdf/DLA+-+Investor+Presentation+March+2021.pdf</t>
  </si>
  <si>
    <t>https://www.ijhsr.org/IJHSR_Vol.11_Issue.3_March2021/IJHSR020.pdf</t>
  </si>
  <si>
    <t>https://wedocs.unep.org/bitstream/handle/20.500.11822/17255/CAROLINE_OMONIYE_Human Right and Environment_Niger_Delta.pdf?sequence=1</t>
  </si>
  <si>
    <t>https://d1io3yog0oux5.cloudfront.net/_2fe8f1099decae79d5e676d7935fea76/deltaapparelinc/db/297/2588/pdf/DLA+-+Investor+Presentation+March+2021.pdf</t>
  </si>
  <si>
    <t>http://deltadunia.com/wp-content/uploads/2022/06/Company-Presentation-DOID-1Q-2022.pdf</t>
  </si>
  <si>
    <t>https://d1io3yog0oux5.cloudfront.net/_8721affa462751842ccbc7bbe8dbbabb/deltaapparelinc/db/297/2610/pdf/DLA+Investor+Presentation+FINAL.pdf</t>
  </si>
  <si>
    <t>https://oaktrust.library.tamu.edu/bitstream/handle/1969.1/2768/etd-tamu-2004B-GEOL-Owoyemi.pdf?sequence=1</t>
  </si>
  <si>
    <t>https://cem.ca/app/uploads/2020/11/Delta-9-Cannabis-Investor-Presentation-.pdf</t>
  </si>
  <si>
    <t>https://deltadunia.com/wp-content/uploads/2022/08/Company-Presentation-DOID-1H-2022-.pdf</t>
  </si>
  <si>
    <t>https://smf.business.uconn.edu/wp-content/uploads/sites/818/2018/02/DAL.pdf</t>
  </si>
  <si>
    <t>https://d1io3yog0oux5.cloudfront.net/_123a2ca17501e3d7e37b69f078d296e5/deltaapparelinc/db/297/2610/pdf/DLA+Investor+Presentation+FINAL.pdf</t>
  </si>
  <si>
    <t>https://airtel.africa/assets/pdf/FY-2022/Press-release-FY-2022.pdf</t>
  </si>
  <si>
    <t>https://d1io3yog0oux5.cloudfront.net/_5afc1f447a8948a0b55c8c869c43da45/deltaapparelinc/db/297/2610/pdf/DLA+Investor+Presentation+FINAL.pdf</t>
  </si>
  <si>
    <t>https://d1io3yog0oux5.cloudfront.net/_f2520690efa5527dfd08fdeaf2dfa7b4/tcbiopharm/db/856/7518/pdf/Q1+2024+-+TCBP+Investor+Presentation+-+January.24.23+-+FINAL+.pdf</t>
  </si>
  <si>
    <t>https://www.delsu.edu.ng/delsustaff/pps/11.pdf</t>
  </si>
  <si>
    <t>https://s2.q4cdn.com/181345880/files/doc_presentations/2022/04/DAL-JPM-Presentation-Final.pdf</t>
  </si>
  <si>
    <t>https://static1.squarespace.com/static/5ebeb3beb8891c6346025774/t/65dd1a1f818faa486cab268e/1708988961939/2024-02-26-Spartan+Delta+Investor+Presentation_FINAL.pdf</t>
  </si>
  <si>
    <t>https://www.unionbankng.com/wp-content/uploads/2019/07/2021-FY-Financial-Statement.pdf</t>
  </si>
  <si>
    <t>https://www.nature.com/articles/s41598-023-40995-9.pdf</t>
  </si>
  <si>
    <t>https://d1io3yog0oux5.cloudfront.net/_fad22a7c944b14f54a7a00b0f3a44306/deltaapparelinc/db/297/2610/pdf/DLA+Investor+Presentation+FINAL.pdf</t>
  </si>
  <si>
    <t>https://pindfoundation.org/wp-content/uploads/2022/02/Niger-Delta-Annual-Conflict-Report-2021-Draft.pdf</t>
  </si>
  <si>
    <t>https://d1io3yog0oux5.cloudfront.net/_3e9726ea1c461d6328a7d66af6bbd41d/deltaapparelinc/db/297/2610/pdf/DLA+Investor+Presentation+FINAL.pdf</t>
  </si>
  <si>
    <t>https://d1io3yog0oux5.cloudfront.net/_8363353dbc6cb3958a3283ceeb223111/deltaapparelinc/db/297/2610/pdf/DLA+Investor+Presentation+FINAL.pdf</t>
  </si>
  <si>
    <t>https://au.int/sites/default/files/documents/39221-doc-175._the_post-amnesty_programme_in_the_niger_delta._challenges_and_prospects.pdf</t>
  </si>
  <si>
    <t>https://s2.q4cdn.com/181345880/files/doc_downloads/2022/08/08.08.22-Delta-Standing-Presentation-vF.pdf</t>
  </si>
  <si>
    <t>https://eajournals.org/wp-content/uploads/The-Challenge-of-Democracy-and-Development-in-Nigeria-s-Niger-Delta-The-Case-Of-Delta-State-1999-2014.pdf</t>
  </si>
  <si>
    <t>https://news.delta.com/sites/default/files/2022-12/2022_investor_day_press_release.pdf</t>
  </si>
  <si>
    <t>https://d1io3yog0oux5.cloudfront.net/_e9017c4b786a747489fb1e50ac266ac8/deltaapparelinc/db/297/2610/pdf/DLA+Investor+Presentation+FINAL.pdf</t>
  </si>
  <si>
    <t>http://icidr.org/ijalsg_vol2no1_april 2011/Legal Protection of Business Investors in the Nigerian Stock Exchange.pdf</t>
  </si>
  <si>
    <t>https://www.amnesty.org/en/wp-content/uploads/2021/06/pre013842011en.pdf</t>
  </si>
  <si>
    <t>https://iaeng.org/publication/IMECS2012/IMECS2012_pp1274-1279.pdf</t>
  </si>
  <si>
    <t>http://deltadunia.com/wp-content/uploads/2018/06/company-presentation-9m-2013.pdf</t>
  </si>
  <si>
    <t>https://deltacorp.in/pdf/investor-presentation-V2.0.pdf</t>
  </si>
  <si>
    <t>https://www.bradford.ac.uk.hpc.n-helix.com/library/library-resources/journal-of-peace-conflict-and-development/dilemanigerdelta.pdf</t>
  </si>
  <si>
    <t>https://static1.squarespace.com/static/5ebeb3beb8891c6346025774/t/5f0301db8b89c14abf50b52d/1594032619480/2020-07-06+-+Spartan+Delta+Investor+Presentation+-+Operational+Update+-+Final+-+Final.pdf</t>
  </si>
  <si>
    <t>https://www.nigerdeltabudget.org/wp-content/uploads/2021/05/NDEBUMOGS-CEO-ACTIONAID-NOVEMBER-2020-NATIONAL-TAX-SUMMIT-PRESENTATION.pdf</t>
  </si>
  <si>
    <t>https://digitalcommons.law.ggu.edu/cgi/viewcontent.cgi?article=1207&amp;context=annlsurvey</t>
  </si>
  <si>
    <t>https://www.wearedelta.com/delta-corp-presentation-29-sept-2023.pdf</t>
  </si>
  <si>
    <t>https://d1io3yog0oux5.cloudfront.net/_cc63bfe77dfdaf3c07f7db3aa536cf72/tcbiopharm/db/856/7507/pdf/TCBP+-+Q3+Investor+Deck+Presentation+-+9.20.23+-+Final.pdf</t>
  </si>
  <si>
    <t>https://www.fig.net/resources/proceedings/fig_proceedings/fig2006/papers/ts21/ts21_02_etuonovbe_0607.pdf</t>
  </si>
  <si>
    <t>https://globaljournals.org/GJSFR_Volume12/2-Environmental-Impacts-of-Oil-Exploration.pdf</t>
  </si>
  <si>
    <t>https://files.eric.ed.gov/fulltext/EJ1075846.pdf</t>
  </si>
  <si>
    <t>https://www.researchgate.net/publication/353377177_The_problematic_of_budget_implementation_in_Nigeria_A_study_of_Delta_State_Government/fulltext/60f9039a169a1a0103ab3877/353377177_The_problematic_of_budget_implementation_in_Nigeria_A_study_of_Delta_State_Government.pdf</t>
  </si>
  <si>
    <t>https://www.idosr.org/wp-content/uploads/2018/04/3-JHSS-32-ONOVO.pdf</t>
  </si>
  <si>
    <t>https://pubs.sciepub.com/env/1/4/2/env-1-4-2.pdf</t>
  </si>
  <si>
    <t>https://s2.q4cdn.com/181345880/files/doc_financials/2021/q2/Delta-Air-Lines-2Q21-Earnings-Transcript.pdf</t>
  </si>
  <si>
    <t>https://doclib.ngxgroup.com/Financial_NewsDocs/35354_CADBURY_NIGERIA_PLC _AUDITED_FINANCIAL_STATEMENT_FOR_.pdf</t>
  </si>
  <si>
    <t>https://journals.ekb.eg/article_290748_2f1950298613e3b7d5d08ea6a47fcbe7.pdf</t>
  </si>
  <si>
    <t>https://d1io3yog0oux5.cloudfront.net/_8721affa462751842ccbc7bbe8dbbabb/deltaapparelinc/db/297/2588/pdf/DLA+-+Investor+Presentation+March+2021.pdf</t>
  </si>
  <si>
    <t>https://d18rn0p25nwr6d.cloudfront.net/CIK-0000027904/056ad8c3-7d07-4c31-b01b-d31fd89ded07.pdf</t>
  </si>
  <si>
    <t>https://d1io3yog0oux5.cloudfront.net/_1175bc0bdb16a87cea6e6031250ad59c/deltaapparelinc/db/297/2610/pdf/DLA+Investor+Presentation+FINAL.pdf</t>
  </si>
  <si>
    <t>https://www.arabianjbmr.com/pdfs/OM_VOL_3_(8)/5.pdf</t>
  </si>
  <si>
    <t>https://www.pwc.com/ng/en/assets/pdf/review-of-nigeria-oil-and-gas-industry.pdf</t>
  </si>
  <si>
    <t>https://d1io3yog0oux5.cloudfront.net/_2219b86b0a62145412e8e77dcad10d78/deltaapparelinc/db/297/2610/pdf/DLA+Investor+Presentation+FINAL.pdf</t>
  </si>
  <si>
    <t>https://d1io3yog0oux5.cloudfront.net/_5ff12a6613b95a14196237328ce6d590/tcbiopharm/db/856/7518/pdf/Q1+2024+-+TCBP+Investor+Presentation+-+January.24.23+-+FINAL+.pdf</t>
  </si>
  <si>
    <t>https://www.delta.co.zw/wp-content/uploads/2023/07/Delta-Corporation-Limited-Annual-Report-2023.pdf</t>
  </si>
  <si>
    <t>https://www.eia.gov/international/content/analysis/countries_long/Nigeria/NigeriaCAXS_2020.pdf</t>
  </si>
  <si>
    <t>https://cped.org.ng/wp-content/uploads/2017/06/Infrastructure-and-Health-Care-Services-in-the-Niger-Delta-Region-of-Nigeria-A-Case-Study-of-Physical-Amenities-in-the-Primary-Health-Care-System-in-Delta-State-Gideon-E.D.-Omuta-1.pdf</t>
  </si>
  <si>
    <t>https://dc.etsu.edu/cgi/viewcontent.cgi?article=3250&amp;context=etd</t>
  </si>
  <si>
    <t>https://su.diva-portal.org/smash/get/diva2:1693291/FULLTEXT01.pdf</t>
  </si>
  <si>
    <t>https://www.eia.gov/international/content/analysis/countries_long/Nigeria/nigeria.pdf</t>
  </si>
  <si>
    <t>https://www.amnesty.org/en/wp-content/uploads/2021/06/afr440082003en.pdf</t>
  </si>
  <si>
    <t>https://www.researchgate.net/profile/John-Ottuh/publication/370683790_Economic_Injustice_in_Nigeria_Acts_244-45_The_Niger_Delta_Experience/links/645d53b9f43b8a29ba44fe06/Economic-Injustice-in-Nigeria-Acts-244-45-The-Niger-Delta-Experience.pdf</t>
  </si>
  <si>
    <t>https://d1io3yog0oux5.cloudfront.net/_4da94323d82984000326934bdf72b0f8/deltaapparelinc/db/297/2610/pdf/DLA+Investor+Presentation+FINAL.pdf</t>
  </si>
  <si>
    <t>https://s2.q4cdn.com/181345880/files/doc_presentations/2021/06/DAL-Bernstein-2021-Conference.pdf</t>
  </si>
  <si>
    <t>https://www.mtn-investor.com/mtn-cmd/pdf/presentations/business-and-strategy-overview.pdf</t>
  </si>
  <si>
    <t>https://www.firstbanknigeria.com/wp-content/uploads/2021/06/Corporate-Profile.pdf</t>
  </si>
  <si>
    <t>http://universityjournals.org/journal/NJSE/article-full-text-pdf/B32EAEAC19</t>
  </si>
  <si>
    <t>https://journals.sagepub.com/doi/pdf/10.1080/15423166.2016.1189347</t>
  </si>
  <si>
    <t>https://s29.q4cdn.com/481127684/files/doc_financials/2022/q1/Delta-Galil-2022-Q1_Final.pdf</t>
  </si>
  <si>
    <t>https://africanajournal.org/wp-content/uploads/Niger-Delta-Nigeria-A-World-Class-Oil-Region-Africa-2000-2006-AFRICANAVol4-No1.pdf</t>
  </si>
  <si>
    <t>https://deltacorp.in/pdf/investor-presentation/DCL-Q1FY24-Audio-Recording.pdf</t>
  </si>
  <si>
    <t>https://static1.squarespace.com/static/5ebeb3beb8891c6346025774/t/638761fcfea9e744069d169e/1669816836209/2022-11-30-Spartan+Delta+Investor+Presentation__FINAL.pdf</t>
  </si>
  <si>
    <t>http://ijeais.org/wp-content/uploads/2020/10/IJAER201005.pdf</t>
  </si>
  <si>
    <t>https://eajournals.org/wp-content/uploads/National-Security-Challenges-and-Sustainable-Development-in-Nigeria.pdf</t>
  </si>
  <si>
    <t>https://s2.q4cdn.com/181345880/files/doc_financials/2021/q4/Delta-Air-Lines-Announces-December-Quarter-and-Full-Year-2021-Results-Final.pdf</t>
  </si>
  <si>
    <t>https://niesvnational.org.ng/conference2021/Materials/2. Unveiling the Potentials of Real Estate Market in Nigeria - Full Paper.pdf</t>
  </si>
  <si>
    <t>https://filecenter.deltaww.com/ir/download/monthly_revenues/202306_EN.pdf</t>
  </si>
  <si>
    <t>https://www.idpublications.org/wp-content/uploads/2015/01/OIL-LAND-ALIENATION-AND-IMPOVERISHMENT-IN-THE-NIGER-DELTA-NIGERIA.pdf</t>
  </si>
  <si>
    <t>https://d18rn0p25nwr6d.cloudfront.net/CIK-0000027904/43aa6e8b-b9c5-4461-a282-fab0032aeb0d.pdf</t>
  </si>
  <si>
    <t>http://ijhssnet.com/journals/Vol_8_No_6_June_2018/16.pdf</t>
  </si>
  <si>
    <t>https://doclib.ngxgroup.com/Financial_NewsDocs/36456_AIRTEL_AFRICA_PLC RESULTS_FOR_QUARTER_ENDED_30_JUNE_20.pdf</t>
  </si>
  <si>
    <t>https://oaji.net/articles/2016/1710-1465283233.pdf</t>
  </si>
  <si>
    <t>https://www.nigerdeltabudget.org/wp-content/uploads/2021/05/NDEBUMOG-EDs-PRESENTATION-AT-BORI-TOWN-HALL-MEETING-2015-PDF.pdf</t>
  </si>
  <si>
    <t>http://priceofoil.org/content/uploads/2007/06/07.06.11 - Climate_Niger_Delta.pdf</t>
  </si>
  <si>
    <t>https://open.library.ubc.ca/media/stream/pdf/24/1.0402357/4</t>
  </si>
  <si>
    <t>https://d1io3yog0oux5.cloudfront.net/_434e3950ee19d0bff3cc552596016a17/deltaapparelinc/db/297/2588/pdf/DLA+-+Investor+Presentation+March+2021.pdf</t>
  </si>
  <si>
    <t>https://d1io3yog0oux5.cloudfront.net/_bed13672d56104e48f9791bb80dbcd7d/deltaapparelinc/db/290/2535/presentation/DLA+Investor+Presentation+Jan2019+(web).pdf</t>
  </si>
  <si>
    <t>https://www.jpanafrican.org/docs/vol11no5/11.5-7-Nwobueze.pdf</t>
  </si>
  <si>
    <t>https://www.jstor.org/stable/4298288</t>
  </si>
  <si>
    <t>https://investorrelations.accessbankplc.com/ABP_IR/media/Investors/AccessBankMarch2023FSNigeria.pdf</t>
  </si>
  <si>
    <t>https://documents1.worldbank.org/curated/en/099062623065078024/pdf/P17990608d087c05f0868f041fca331108b.pdf?ref=mariblock.com</t>
  </si>
  <si>
    <t>https://content.delta.com/content/dam/delta-www/pdfs/about-financial/Investor-Day-2012-print.pdf</t>
  </si>
  <si>
    <t>https://gazettes.africa/archive/ng/2018/ng-government-gazette-dated-2018-01-12-no-6.pdf</t>
  </si>
  <si>
    <t>https://pwcnigeria.typepad.com/files/the-petroleum-industry-act-insights-series_august-2021.pdf</t>
  </si>
  <si>
    <t>http://www.ijss-ui.com.ng/publication/vol_19/issue_1/Article 3.pdf</t>
  </si>
  <si>
    <t>https://airtel.africa/assets/pdf/H1-2023/Africa-IR-Pack-9M-2023.pdf</t>
  </si>
  <si>
    <t>https://www.isdsnet.com/ijds-v4n9-2.pdf</t>
  </si>
  <si>
    <t>https://deltadunia.com/wp-content/uploads/2022/04/Company-Presentation-DOID-FY-2021.pdf</t>
  </si>
  <si>
    <t>https://www.uacnplc.com/wp-content/uploads/2022/04/UACN-FY-2021-Results-Presentation-6-April-2022.pdf</t>
  </si>
  <si>
    <t>https://doclib.ngxgroup.com/Financial_NewsDocs/29295_UNION_BANK_NIG.PLC._FINANCIAL_STATEMENTS_MARCH_2020.pdf</t>
  </si>
  <si>
    <t>https://s2.q4cdn.com/181345880/files/doc_events/2016-Investor-Day-Transcript.pdf</t>
  </si>
  <si>
    <t>https://s2.q4cdn.com/181345880/files/doc_presentations/2022/DAL-JPM-Presentation-3.15.22-Final.pdf</t>
  </si>
  <si>
    <t>https://arpejournal.com/article/123/galley/118/view/</t>
  </si>
  <si>
    <t>https://www.cbn.gov.ng/fss/wed/SME_Issues, Challenges and Prospects_Oyeyinka Banji.pdf</t>
  </si>
  <si>
    <t>https://s21.q4cdn.com/399680738/files/doc_financials/2022/q2/Q2-2022_Earnings-Presentation.pdf</t>
  </si>
  <si>
    <t>https://eajournals.org/wp-content/uploads/An-Institutionalist-Political-Economy-of-Privatization-in-Nigeria-A-Case-Study-of-Delta-Steel-Company-Aladja-Delta-State-Nigeria.pdf</t>
  </si>
  <si>
    <t>https://www.deltafund.co.za/wp-content/uploads/2022/06/2022-02-28-Delta-YE-Results-Pres-2022_FINAL.pdf</t>
  </si>
  <si>
    <t>https://doclib.ngxgroup.com/Financial_NewsDocs/35512_WEMA_BANK_PLC _AUDITED_FINANCIAL_STATEMENT_FOR_2021_F.pdf</t>
  </si>
  <si>
    <t>https://www.ccsenet.org/journal/index.php/jsd/article/download/10180/7288</t>
  </si>
  <si>
    <t>https://www.ftmig.com/wp-content/uploads/2020/08/Delta-9-Investor-Deck-April-2020-Final-B.pdf</t>
  </si>
  <si>
    <t>https://news.delta.com/sites/default/files/2024-01/delta-air-lines-announces-december-quarter-and-full-year-2023-results-vf.pdf</t>
  </si>
  <si>
    <t>https://www.amnesty.org/en/wp-content/uploads/2021/05/AFR4479702018ENGLISH.pdf</t>
  </si>
  <si>
    <t>https://www.julius-berger.com/fileadmin/julius_berger_nigeria_pictures/6_0_investor_relations/6_0_4_financial_reporting/2022.07.30_consolidated_unaudited_financial_statements_q2.pdf</t>
  </si>
  <si>
    <t>https://www.arabianjbmr.com/pdfs/KD_VOL_2_1/3.pdf</t>
  </si>
  <si>
    <t>https://airtel.africa/assets/pdf/Q1-2023/Press-Release-Q1’23.pdf</t>
  </si>
  <si>
    <t>https://odi.cdn.ngo/media/documents/3383.pdf</t>
  </si>
  <si>
    <t>https://s2.q4cdn.com/181345880/files/doc_events/Delta-Air-Lines-2017-Investor-Day-Transcript.pdf</t>
  </si>
  <si>
    <t>https://www.iiste.org/Journals/index.php/RHSS/article/viewFile/13648/14238</t>
  </si>
  <si>
    <t>https://eajournals.org/wp-content/uploads/Oil-Spills-Injustices-in-the-Niger-Delta-Region.pdf</t>
  </si>
  <si>
    <t>https://www.questjournals.org/jrhss/papers/vol6-issue7/F06071933.pdf</t>
  </si>
  <si>
    <t>https://static1.squarespace.com/static/5ebeb3beb8891c6346025774/t/639af6ca375b47659a502217/1671100117125/2022-12-07-Spartan+Delta+Investor+Presentation__FINAL.pdf</t>
  </si>
  <si>
    <t>https://cem.ca/app/uploads/2020/11/Delta_9_Investor_Deck_April_2021.pdf</t>
  </si>
  <si>
    <t>https://frcnigeria.gov.ng/wp-content/uploads/2022/12/FRC-Guidance-on-Management-Report-on-Internal-Control-over-Financial-Reporting-ICFR-1-1.pdf</t>
  </si>
  <si>
    <t>https://www.researchgate.net/publication/323936276_Derivation_Funds_Management_and_Economic_Development_of_Nigeria_Evidence_From_Niger_Delta_States_of_Nigeria/fulltext/5ab3ae1faca272171002c659/323936276_Derivation_Funds_Management_and_Economic_Development_of_Nigeria_Evidence_From_Niger_Delta_States_of_Nigeria.pdf</t>
  </si>
  <si>
    <t>https://www.world-affairs.org/wp-content/uploads/2018/03/Nigeria-Powerpoint.pdf</t>
  </si>
  <si>
    <t>https://filecenter.deltaww.com/ir/download/calendar/1Q23_Analyst Meeting.pdf</t>
  </si>
  <si>
    <t>https://budgetpedia.ng/Download/172/ebonyi-implementation-reports/9024/ebonyi-state-fy-2023-first-quarterq1-budget-implementation-report</t>
  </si>
  <si>
    <t>http://www.healthpolicyplus.com/ns/pubs/17404-17727_EbonyiHealthFinancingLandscape.pdf</t>
  </si>
  <si>
    <t>https://www.ebonyistate.gov.ng/Laws_and_Financials/resources/202104281340420546EBSG_2021_Q1_Budget_Performance_Report_(Final).pdf</t>
  </si>
  <si>
    <t>https://samuelomogofoundation.org/wp-content/uploads/2022/04/2021-Impact-Assessment-Report.pdf</t>
  </si>
  <si>
    <t>https://eajournals.org/wp-content/uploads/Demographic-Differences-in-the-Knowledge-of-Breast-Cancer-among-Women-in-Ebonyi-State-Nigeria.pdf</t>
  </si>
  <si>
    <t>https://www.iiste.org/Journals/index.php/PPAR/article/viewFile/48649/50255</t>
  </si>
  <si>
    <t>https://www.researchgate.net/profile/Akinfolarin-Victor/publication/319493284_Principals'_Supervisory_Techniques_as_Correlates_of_Teachers'_Job_Performance_in_Secondary_Schools_in_Ebonyi_State_Nigeria/links/59aeed8fa6fdcca6542428d0/Principals-Supervisory-Techniques-as-Correlates-of-Teachers-Job-Performance-in-Secondary-Schools-in-Ebonyi-State-Nigeria.pdf?origin=publication_detail</t>
  </si>
  <si>
    <t>https://www.researchgate.net/profile/Fredrick-Oghenebrorie-Ugbede/publication/329232109_Measurement_of_Background_Ionizing_Radiation_Exposure_Levels_in_Selected_Farms_in_Communities_of_Ishielu_LGA_Ebonyi_State_Nigeria/links/5c26ab5b458515a4c7fed1a1/Measurement-of-Background-Ionizing-Radiation-Exposure-Levels-in-Selected-Farms-in-Communities-of-Ishielu-LGA-Ebonyi-State-Nigeria.pdf</t>
  </si>
  <si>
    <t>http://wi-her.org/wp-content/uploads/2021/03/IHP-Ebonyi-GESI-Desk-Review-Report.pdf</t>
  </si>
  <si>
    <t>https://www.researchgate.net/publication/357398363_Profiling_cervical_ripening_for_induction_of_labour_with_Foley's_balloon_catheter_in_Ebonyi_state_Nigeria_a_randomized_controlled_trial/fulltext/61cc5719da5d105e5505628f/Profiling-cervical-ripening-for-induction-of-labour-with-Foleys-balloon-catheter-in-Ebonyi-state-Nigeria-a-randomized-controlled-trial.pdf</t>
  </si>
  <si>
    <t>https://www.researchgate.net/profile/Fergus-Onu/publication/283555906_e-Governance_Implementation_In_Ebonyi_State_Nigeria_Challenges_and_Prospects/links/5cdaa98d458515712ea9758a/e-Governance-Implementation-In-Ebonyi-State-Nigeria-Challenges-and-Prospects.pdf</t>
  </si>
  <si>
    <t>https://www.researchgate.net/profile/Onoh-Peter-Agu/publication/352285042_Adoption_of_Integrated_Rice-Fish_Farming_Technology_in_Ebonyi_State_Nigeria_Socio-Demographic_Characteristics_and_Availability_of_Technology/links/60c1fc494585157774c35d6d/Adoption-of-Integrated-Rice-Fish-Farming-Technology-in-Ebonyi-State-Nigeria-Socio-Demographic-Characteristics-and-Availability-of-Technology.pdf</t>
  </si>
  <si>
    <t>https://www.iiste.org/Journals/index.php/JBAH/article/viewFile/21405/22509</t>
  </si>
  <si>
    <t>https://www.researchgate.net/profile/Nnamani-V/publication/262725209_Assessment_of_nutritional_values_of_three_underutilized_indigenous_leafy_vegetables_of_Ebonyi_State_Nigeria/links/542e8a500cf277d58e8ebfa5/Assessment-of-nutritional-values-of-three-underutilized-indigenous-leafy-vegetables-of-Ebonyi-State-Nigeria.pdf</t>
  </si>
  <si>
    <t>https://ajpasebsu.org.ng/wp-content/uploads/2019/03/11-Vol-9-FLOODING-AND-SOCIO-ECONOMIC-DEVELOPMENT-IN-EBONYI-STATE-NIGERIA.pdf</t>
  </si>
  <si>
    <t>http://www.ebsujmc.com/uploads/873460_1570193300.pdf</t>
  </si>
  <si>
    <t>https://www.researchgate.net/profile/Constantine-Mbajiorgu-2/publication/330565982_Streamflow_and_Sediment_Yield_Prediction_Using_AnnAGNPS_Model_in_Upper_Ebonyi_River_Watershed_Enugu_State_Nigeria/links/5c4c4189299bf12be3e4d755/Streamflow-and-Sediment-Yield-Prediction-Using-AnnAGNPS-Model-in-Upper-Ebonyi-River-Watershed-Enugu-State-Nigeria.pdf</t>
  </si>
  <si>
    <t>https://www.researchgate.net/publication/364420786_Climate_change_adaptation_strategies_by_rice_processors_in_Ebonyi_State_Nigeria/fulltext/635174a796e83c26eb3ae583/Climate-change-adaptation-strategies-by-rice-processors-in-Ebonyi-State-Nigeria.pdf?_sg[0]=started_experiment_milestone&amp;_rtd=e30=</t>
  </si>
  <si>
    <t>https://www.iosrjournals.org/iosr-jdms/papers/Vol14-issue9/Version-1/F014913034.JDMS [ZSEP012].pdf</t>
  </si>
  <si>
    <t>https://www.researchgate.net/publication/348935655_ANALYSIS_OF_COST_AND_RETURNS_IN_RICE_PRODUCTION_BY_USAID-MARKETS_II_PROJECT_PARTICIPANTS_AND_NON-PARTICIPANTS_IN_EBONYI_STATE_NIGERIA/fulltext/60180115a6fdcc071ba99a7f/ANALYSIS-OF-COST-AND-RETURNS-IN-RICE-PRODUCTION-BY-USAID-MARKETS-II-PROJECT-PARTICIPANTS-AND-NON-PARTICIPANTS-IN-EBONYI-STATE-NIGERIA.pdf</t>
  </si>
  <si>
    <t>https://www.ajol.info/index.php/ajpas/article/download/233047/220128</t>
  </si>
  <si>
    <t>https://www.researchgate.net/profile/Jerome-Nworu/publication/343576689_Determination_of_Potentially_Toxic_Elements_from_Poultry_Feeds_in_Ebonyi_State_Nigeria/links/5f326a76a6fdcccc43bf12c0/Determination-of-Potentially-Toxic-Elements-from-Poultry-Feeds-in-Ebonyi-State-Nigeria.pdf</t>
  </si>
  <si>
    <t>https://www.afdb.org/fileadmin/uploads/afdb/Documents/Project-and-Operations/NIGERIA_-__AR__-_Ebonyi_State_Ring_Road_Project.pdf</t>
  </si>
  <si>
    <t>https://www.researchgate.net/profile/Samuel-Esheya/publication/358480257_20_PROFITABILITY_ANALYSIS_OF_RICE_PRODUCTION_IN_EBONYI_NORTH_AGRICULTURAL_ZONE_OF_EBONYI_STATE_NIGERIA1/links/620443b950d0b450188da071/20-PROFITABILITY-ANALYSIS-OF-RICE-PRODUCTION-IN-EBONYI-NORTH-AGRICULTURAL-ZONE-OF-EBONYI-STATE-NIGERIA1.pdf</t>
  </si>
  <si>
    <t>https://ijeab.com/upload_document/issue_files/26 IJEAB-JUL-2016-31-Water Related Poverty among Farm Households in Ebonyi State, Nigeria.pdf</t>
  </si>
  <si>
    <t>https://www.fujabf.org/wp-content/uploads/2019/01/4.pdf</t>
  </si>
  <si>
    <t>https://idosr.org/wp-content/uploads/2017/01/IDOSR-JSR-21-53-65.pdf</t>
  </si>
  <si>
    <t>https://www.afdb.org/sites/default/files/documents/projects-and-operations/nigeria_-_ar_-_ebonyi_state_ring_road_project.pdf</t>
  </si>
  <si>
    <t>https://coregroup.org/wp-content/uploads/2017/09/Oduenyi_Presentation.pdf</t>
  </si>
  <si>
    <t>https://www.researchgate.net/profile/Ifeoma-Anyiam/publication/365292839_Epidemiological_status_of_dermatophytosis_among_rice_farmers_in_Ebonyi_State_Nigeria/links/636d315b54eb5f547cbf1a92/Epidemiological-status-of-dermatophytosis-among-rice-farmers-in-Ebonyi-State-Nigeria.pdf</t>
  </si>
  <si>
    <t>https://www.researchgate.net/profile/Edmund-Ossai/publication/330278023_Prevalence_and_Predictors_of_Perceived_Stress_A_Study_among_Medical_Students_of_Ebonyi_State/links/5c36c81aa6fdccd6b5a04e3e/Prevalence-and-Predictors-of-Perceived-Stress-A-Study-among-Medical-Students-of-Ebonyi-State.pdf</t>
  </si>
  <si>
    <t>https://www.researchgate.net/profile/Edmund-Ossai/publication/332530525_Ossai_2019_7_1_57-65/links/5cba0f24a6fdcc1d49a10036/Ossai-2019-7-1-57-65.pdf</t>
  </si>
  <si>
    <t>https://www.researchgate.net/profile/Joseph-Eyo/publication/343725412_Malaria_Knowledge_Practices_Prevalence_and_Parasitaemia_among_Pregnant_Women_in_Ebonyi_State_Nigeria/links/5f3c317e299bf13404cecc33/Malaria-Knowledge-Practices-Prevalence-and-Parasitaemia-among-Pregnant-Women-in-Ebonyi-State-Nigeria.pdf</t>
  </si>
  <si>
    <t>https://phd-dissertations.unizik.edu.ng/repos/81188450250_126653982390.pdf</t>
  </si>
  <si>
    <t>https://www.iiste.org/Journals/index.php/JLPG/article/download/56652/58498</t>
  </si>
  <si>
    <t>https://rjoas.com/issue-2013-11/article_01.pdf</t>
  </si>
  <si>
    <t>https://www.researchgate.net/profile/Chimdia-Ogbonnaya-2/publication/368189181_Choice_of_Eye_Care_Giver_in_A_Rural_Community_of_Ebonyi_State_Nigeria/links/646484d77020266316524245/Choice-of-Eye-Care-Giver-in-A-Rural-Community-of-Ebonyi-State-Nigeria.pdf</t>
  </si>
  <si>
    <t>https://www.researchgate.net/publication/346076265_Adoption_of_Integrated_Rice-Fish_Farming_Technology_in_Ebonyi_State_Nigeria_Perceived_Effects_and_Constraints/fulltext/63982fcae42faa7e75bc151c/Adoption-of-Integrated-Rice-Fish-Farming-Technology-in-Ebonyi-State-Nigeria-Perceived-Effects-and-Constraints.pdf</t>
  </si>
  <si>
    <t>https://journals.plos.org/plosone/article/file?id=10.1371/journal.pone.0252024&amp;type=printable</t>
  </si>
  <si>
    <t>https://files.eric.ed.gov/fulltext/EJ1117652.pdf</t>
  </si>
  <si>
    <t>https://www.researchgate.net/profile/Ifeanyi-Offor/publication/269103940_Proximate_Nutritional_Analysis_and_Heavy_Metal_Composition_of_Dried_Moringa_Oleifera_Leaves_from_Oshiri_Onicha_LGA_Ebonyi_State_Nigeria/links/54809c7d0cf22525dcb5faf9/Proximate-Nutritional-Analysis-and-Heavy-Metal-Composition-of-Dried-Moringa-Oleifera-Leaves-from-Oshiri-Onicha-LGA-Ebonyi-State-Nigeria.pdf</t>
  </si>
  <si>
    <t>https://ajpasebsu.org.ng/wp-content/uploads/2019/03/8-Vol-10-CORRUPTION-IN-THE-NIGERIAN-LOCAL-GOVERNMENT-SYSTEM-THE-WAY-FORWARD.pdf</t>
  </si>
  <si>
    <t>https://pdfs.semanticscholar.org/eb9c/c9b79b52930855d1acc83ef3d14bf7e108be.pdf</t>
  </si>
  <si>
    <t>https://www.researchgate.net/profile/Constantine-Mbajiorgu-2/publication/330635104_Streamflow_and_sediment_yield_prediction_using_AnnAGNPS_model_in_upper_ebonyi_river_watershed_south-eastern_Nigeria/links/5c4b2fff458515a4c73ffc3d/Streamflow-and-sediment-yield-prediction-using-AnnAGNPS-model-in-upper-ebonyi-river-watershed-south-eastern-Nigeria.pdf</t>
  </si>
  <si>
    <t>https://www.researchgate.net/publication/366625955_Impact_of_Climate_Information_Services_on_Crop_Yield_in_Ebonyi_State_Nigeria/fulltext/63af52bb03aad5368e512bf0/Impact-of-Climate-Information-Services-on-Crop-Yield-in-Ebonyi-State-Nigeria.pdf</t>
  </si>
  <si>
    <t>https://files.eric.ed.gov/fulltext/EJ1077456.pdf</t>
  </si>
  <si>
    <t>https://nijest.com/wp-content/uploads/2020/07/182-196_0199_Vol.-4-No.-1_NIJEST.pdf</t>
  </si>
  <si>
    <t>https://www.iosrjournals.org/iosr-jhss/papers/Vol. 22 Issue7/Version-4/F2207043545.pdf</t>
  </si>
  <si>
    <t>https://www.iosrjournals.org/iosr-javs/papers/vol8-issue2/Version-1/G08212027.pdf</t>
  </si>
  <si>
    <t>https://www.ajmrd.com/wp-content/uploads/2019/12/A140104.pdf</t>
  </si>
  <si>
    <t>https://www.researchgate.net/profile/Bonaventure-Chinonso-Ugwuanyi/publication/355049652_Characterization_Of_Iboko_And_Nduage-Echara_Clay_Deposits_In_Ebonyi_State_Nigeria_For_Refractory_Applications/links/615b77249911cb6c9dd95cff/Characterization-Of-Iboko-And-Nduage-Echara-Clay-Deposits-In-Ebonyi-State-Nigeria-For-Refractory-Applications.pdf</t>
  </si>
  <si>
    <t>https://www.researchgate.net/profile/Elem-Emmanuel-Obona/publication/336114108_Women_and_Socio-Economic_development_in_rural_communities_in_Ebonyi_State_Nigeria_An_Assessment/links/5d8ec6e9458515202b6f3c06/Women-and-Socio-Economic-development-in-rural-communities-in-Ebonyi-State-Nigeria-An-Assessment.pdf</t>
  </si>
  <si>
    <t>https://ijisrt.com/assets/upload/files/IJISRT23FEB063.pdf</t>
  </si>
  <si>
    <t>https://www.idosr.org/wp-content/uploads/2017/04/IDOSR-JAS-22-35-42-2017.pdf</t>
  </si>
  <si>
    <t>https://www.researchgate.net/profile/Ajah-Leonard/publication/358357090_The_Socio-Cultural_And_Economic_Impact_of_Infertility_In_Ebonyi_State_Nigeria_A_Community_Based_Study_EBSUTETFundIBR201529/links/61fd8505a7d76d0f08bedae2/The-Socio-Cultural-And-Economic-Impact-of-Infertility-In-Ebonyi-State-Nigeria-A-Community-Based-Study-EBSU-TETFund-IBR-2015-29.pdf</t>
  </si>
  <si>
    <t>https://www.researchgate.net/profile/Chika-Ejikeugwu/publication/310591592_Prevalence_and_antibiogram_of_Salmonella_species_isolated_from_poultry_products_in_Ebonyi_State_Nigeria/links/5b63e0a2458515298ce0d3bd/Prevalence-and-antibiogram-of-Salmonella-species-isolated-from-poultry-products-in-Ebonyi-State-Nigeria.pdf</t>
  </si>
  <si>
    <t>https://www.fig.net/resources/proceedings/fig_proceedings/fig2023/papers/cinema01/CINEMA01_pepple_bala_et_al_11979.pdf</t>
  </si>
  <si>
    <t>https://ajoeer.org.ng/otn/ajoeer/qtr-2/2020/09.pdf</t>
  </si>
  <si>
    <t>https://www.gavinpublishers.com/assets/articles_pdf/The-Behavior-and-Acceptance-of-Vaccination-against--Covid-19-among-the-Inhabitants-of-Abakaliki--Metropolis-Ebonyi-State-Southeast-Nigeria-Four-Years-on-of-the-Pandemic.pdf</t>
  </si>
  <si>
    <t>https://www.researchgate.net/profile/Samuel-Esheya/publication/358882661_Journal_of_Global_Agriculture_and_Ecology_FARM_PRODUCTION_RESOURCE_MOBILIZATION_AND_ALLOCATION_EFFICIENCY_AMONG_ARABLE_CROP_FARMERS_IN_EZZA_NORTH_LGA_EBONYI_STATE_NIGERIA/links/621a49f52542ea3cacb2c938/Journal-of-Global-Agriculture-and-Ecology-FARM-PRODUCTION-RESOURCE-MOBILIZATION-AND-ALLOCATION-EFFICIENCY-AMONG-ARABLE-CROP-FARMERS-IN-EZZA-NORTH-LGA-EBONYI-STATE-NIGERIA.pdf</t>
  </si>
  <si>
    <t>https://www.researchgate.net/profile/Ugochukwu-Madubueze/publication/358387341_Are_Primary_and_Secondary_Healthcare_Workers_in_Rural_Parts_of_Ebonyi_State_of_Nigeria_Aware_of_Obstetric_Fistula/links/61ff4e9b702c892cef090d50/Are-Primary-and-Secondary-Healthcare-Workers-in-Rural-Parts-of-Ebonyi-State-of-Nigeria-Aware-of-Obstetric-Fistula.pdf</t>
  </si>
  <si>
    <t>https://eajournals.org/wp-content/uploads/Lead-Pb-Mining-in-Ebonyi-State-Nigeria-Implications-for-Environmental-And-Human-Health-Risk..pdf</t>
  </si>
  <si>
    <t>https://www.researchgate.net/profile/Samuel-Esheya/publication/353757109_Economic_Analysis_of_Rice_Processing_in_Ebonyi_State_Nigeria/links/6204474f075f695e892ea610/Economic-Analysis-of-Rice-Processing-in-Ebonyi-State-Nigeria.pdf</t>
  </si>
  <si>
    <t>https://www.purkh.com/articles/electronic-governance-and-service-delivery-in-selectedministries-in-ebonyi-state.pdf</t>
  </si>
  <si>
    <t>https://www.researchgate.net/profile/Mu-Orji/publication/354895826_Isolation_and_Identification_of_Bacteria_and_Fungi_from_Cassavamill_Effluent_in_Afikpo_Ebonyi_State_Nigeria/links/62535f1cd726197cfd4de11c/Isolation-and-Identification-of-Bacteria-and-Fungi-from-Cassavamill-Effluent-in-Afikpo-Ebonyi-State-Nigeria.pdf</t>
  </si>
  <si>
    <t>https://www.researchgate.net/profile/Paulinus-Okah/publication/372394661_SOCIO-ECONOMIC_IMPACT_OF_MIGRATION_ON_RURAL_COMMUNITIES_OF_EBONYI_STATE_NIGERIA_IMPLICATIONS_FOR_SOCIAL_WORK_PRACTICE/links/64b394f3b9ed6874a523081b/SOCIO-ECONOMIC-IMPACT-OF-MIGRATION-ON-RURAL-COMMUNITIES-OF-EBONYI-STATE-NIGERIA-IMPLICATIONS-FOR-SOCIAL-WORK-PRACTICE.pdf</t>
  </si>
  <si>
    <t>https://www.researchgate.net/profile/Joseph-Eyo/publication/261132876_Prevalence_and_transmission_dynamics_of_Schistosoma_haematobium_infection_in_a_rural_community_of_southwestern_Ebonyi_State_Nigeria/links/00b7d53342b5e72ae5000000/Prevalence-and-transmission-dynamics-of-Schistosoma-haematobium-infection-in-a-rural-community-of-southwestern-Ebonyi-State-Nigeria.pdf</t>
  </si>
  <si>
    <t>https://www.researchgate.net/profile/Ijeoma-Emeka-Nwabunnia/publication/334509466_Preliminary_Investigation_of_Plesiomonas_Shigelloides_and_Aeromonas_Species_as_Emerging_Pathogens_Found_in_Selected_Rivers_in_Abakaliki_Ebonyi_State/links/5d2ef3eea6fdcc2462e679f0/Preliminary-Investigation-of-Plesiomonas-Shigelloides-and-Aeromonas-Species-as-Emerging-Pathogens-Found-in-Selected-Rivers-in-Abakaliki-Ebonyi-State.pdf?origin=publication_detail</t>
  </si>
  <si>
    <t>https://ijbmi.org/papers/Vol(8)12/Series-1/K0812016474.pdf</t>
  </si>
  <si>
    <t>https://www.researchgate.net/profile/Bridget-Diagi-2/publication/331435624_Analysis_of_rainfall_trend_and_variability_in_Ebonyi_state_South_Eastern_Nigeria/links/61682f403851f95994035fd6/Analysis-of-rainfall-trend-and-variability-in-Ebonyi-state-South-Eastern-Nigeria.pdf</t>
  </si>
  <si>
    <t>https://pdf.usaid.gov/pdf_docs/PA00W7GN.pdf</t>
  </si>
  <si>
    <t>https://www.iiste.org/Journals/index.php/RHSS/article/download/22870/23267</t>
  </si>
  <si>
    <t>https://nigeria.un.org/en/download/147121/252011</t>
  </si>
  <si>
    <t>https://eajournals.org/wp-content/uploads/Media-Public-Enlightenment-Programmes-on-Cervical-Cancer.pdf</t>
  </si>
  <si>
    <t>https://www.hsph.harvard.edu/wp-content/uploads/sites/2413/2014/05/Community-Based_EngenderHealth_ResArt_2012.pdf</t>
  </si>
  <si>
    <t>https://eajournals.org/wp-content/uploads/Extent-of-Hand-Washing-Practice-among-Secondary-School-Students-in-Ebonyi-State-Nigeria.pdf</t>
  </si>
  <si>
    <t>https://pdfs.semanticscholar.org/2979/4b5b71ecb759404057ae54264c6baf82ca3a.pdf</t>
  </si>
  <si>
    <t>https://www.iosrjournals.org/iosr-jestft/papers/Vol15-Issue6/Series-1/A1506010104.pdf</t>
  </si>
  <si>
    <t>https://eajournals.org/wp-content/uploads/Evaluation-of-the-Effectiveness-of-Local-Clay-from-Ebonyi-State-Nigeria-as-a-Substitute-for-Bentonite-in-Drilling-Fluids.pdf</t>
  </si>
  <si>
    <t>https://academicjournals.org/journal/AJAR/article-full-text-pdf/B892A1252819</t>
  </si>
  <si>
    <t>https://www.researchgate.net/profile/Paul-Chuks-Okonwko/publication/364344432_Agricultural_Cooperatives_and_Income_Generation_for_Farmers_in_Ebonyi_State/links/634d26f99cb4fe44f32f422a/Agricultural-Cooperatives-and-Income-Generation-for-Farmers-in-Ebonyi-State.pdf</t>
  </si>
  <si>
    <t>https://eajournals.org/wp-content/uploads/Potentials-of-Renewable-Energy-in-Ebonyi-State-Nigeria.pdf</t>
  </si>
  <si>
    <t>https://www.researchgate.net/profile/Chukwuemeka-Kadurumba-2/publication/349669874_agricultura_2020/links/603b9a09299bf1cc26fa4a35/agricultura-2020.pdf</t>
  </si>
  <si>
    <t>http://www.inosr.net/wp-content/uploads/2020/05/INOSR-ES-61-23-27-2020.-NW.pdf</t>
  </si>
  <si>
    <t>https://www.amhsr.org/articles/evaluation-of-malaria-surveillance-system-in-ebonyi-state-nigeria-2014.pdf</t>
  </si>
  <si>
    <t>https://www.wilsoncenter.org/sites/default/files/media/documents/event/dr._chibugo_okoli_dr._boniface_onwe_improving_quality_of_maternal_and_newborn_care_in_ebonyi_and_kogi_states_of_nigeria.pdf</t>
  </si>
  <si>
    <t>https://www.researchgate.net/profile/Stanley-Onuoha/publication/355668433_Microbiological_Quality_of_Natural_Spring_Water_from_Selected_Villages_in_Enugu_and_Ebonyi_State_SouthEast_Nigeria/links/61792b8fa767a03c14bbc8f6/Microbiological-Quality-of-Natural-Spring-Water-from-Selected-Villages-in-Enugu-and-Ebonyi-State-South-East-Nigeria.pdf</t>
  </si>
  <si>
    <t>https://www.researchgate.net/profile/Obasi-Orji/publication/264416564_Protein_energy_malnutrition_among_urban_and_rural_pregnant_women_in_Ebonyi_State_South-eastern_Nigeria/links/5f161287a6fdcc3ed719376b/Protein-energy-malnutrition-among-urban-and-rural-pregnant-women-in-Ebonyi-State-South-eastern-Nigeria.pdf</t>
  </si>
  <si>
    <t>https://www.abacademies.org/articles/Value-for-Money-Auditing-and-Local-Government-Service-Delivery-in-Ebonyi-State-1528-2635-23-5-465.pdf</t>
  </si>
  <si>
    <t>https://www.afdb.org/fileadmin/uploads/afdb/Documents/Environmental-and-Social-Assessments/Nigeria_-_Ebonyi_State_Ring_Road_Project_-_ESIA_Summary.pdf</t>
  </si>
  <si>
    <t>https://www.iosrjournals.org/iosr-javs/papers/Vol11-issue10/Version-1/H1110016872.pdf</t>
  </si>
  <si>
    <t>https://www.idosi.org/wasj/wasj37(3)19/6.pdf</t>
  </si>
  <si>
    <t>https://www.iosrjournals.org/iosr-jhss/papers/Vol. 21 Issue8/Version-3/J2108036671.pdf</t>
  </si>
  <si>
    <t>https://journals.sagepub.com/doi/pdf/10.1177/21582440211006382</t>
  </si>
  <si>
    <t>https://www.iosrjournals.org/iosr-jpbs/papers/Vol11-issue6/Version-1/L1106017180.pdf</t>
  </si>
  <si>
    <t>https://www.iiste.org/Journals/index.php/PPAR/article/download/48649/50255</t>
  </si>
  <si>
    <t>https://www.ijsrp.org/research-paper-0915/ijsrp-p4591.pdf</t>
  </si>
  <si>
    <t>https://www.iiste.org/Journals/index.php/JIEA/article/download/7632/8050</t>
  </si>
  <si>
    <t>https://journals.sagepub.com/doi/pdf/10.1177/21582440221079822</t>
  </si>
  <si>
    <t>https://www.researchgate.net/profile/Queen-Adeoye/publication/363805752_ECONOMICS_OF_GARRI_PROCESSING_IN_IVO_LOCAL_GOVERNMENT_AREA_OF_EBONYI_STATE_NIGERIA/links/632f049786b22d3db4dbdd0f/ECONOMICS-OF-GARRI-PROCESSING-IN-IVO-LOCAL-GOVERNMENT-AREA-OF-EBONYI-STATE-NIGERIA.pdf</t>
  </si>
  <si>
    <t>https://bmcpublichealth.biomedcentral.com/track/pdf/10.1186/s12889-019-8058-5.pdf</t>
  </si>
  <si>
    <t>https://www.researchgate.net/profile/Sanni-Abdulrahman/publication/294576821_Comparative_Analysis_of_Profitability_of_Rice_Production_among_Men_and_Women_Farmers_in_Ebonyi_State_Nigeria/links/58794ef408ae9a860fe2f055/Comparative-Analysis-of-Profitability-of-Rice-Production-among-Men-and-Women-Farmers-in-Ebonyi-State-Nigeria.pdf</t>
  </si>
  <si>
    <t>https://www.ebonyistate.gov.ng/Laws_and_Financials/resources/202009261022062942EBSG_Emergency_Guideline_for_Public_Procurement.pdf</t>
  </si>
  <si>
    <t>https://pdf.usaid.gov/pdf_docs/PA00KZKF.pdf</t>
  </si>
  <si>
    <t>https://www.iiste.org/Journals/index.php/PPAR/article/viewFile/30699/31526</t>
  </si>
  <si>
    <t>https://ijecm.co.uk/wp-content/uploads/2019/11/71110.pdf</t>
  </si>
  <si>
    <t>https://digitalknowledge.cput.ac.za/bitstream/11189/1161/1/schl mgt.pdf</t>
  </si>
  <si>
    <t>https://pdfs.semanticscholar.org/154e/e5028d0628806f885e101941feb60f61dfbd.pdf</t>
  </si>
  <si>
    <t>https://www.healthynewbornnetwork.org/hnn-content/uploads/Ensuring-Better-Care-Nigeria_MCSP.pdf</t>
  </si>
  <si>
    <t>https://www.idosi.org/mejsr/mejsr27(3)19/6.pdf</t>
  </si>
  <si>
    <t>https://www.idosr.org/wp-content/uploads/2021/10/5-IDOSR-JAM-42-105-115-2019-Egwu-P3.pdf</t>
  </si>
  <si>
    <t>https://eujournal.org/index.php/esj/article/download/4876/4653</t>
  </si>
  <si>
    <t>https://www.researchgate.net/publication/365422814_The_knowledge_and_use_of_insecticide_treated_nets_INTs_among_rural_dwellers_in_Ivo_LGA_Ebonyi_State_Nigeria/fulltext/63747cb0431b1f5300a1634b/The-knowledge-and-use-of-insecticide-treated-nets-INTs-among-rural-dwellers-in-Ivo-LGA-Ebonyi-State-Nigeria.pdf</t>
  </si>
  <si>
    <t>https://www.researchgate.net/profile/Esther-Eze-3/publication/364123199_Assessment_of_Organic_Farming_Practices_Among_Crop_Farmers_in_Ebonyi_State_Nigeria/links/633b6977769781354eb69963/Assessment-of-Organic-Farming-Practices-Among-Crop-Farmers-in-Ebonyi-State-Nigeria.pdf</t>
  </si>
  <si>
    <t>https://www.researchgate.net/profile/Kayode-Oyeniran-3/publication/356834966_Assessment_of_Job_stress_and_organizational_constraints_affecting_job_performance_of_librarians_in_public_university_libraries_in_South_West_Nigeria/links/61af660dc11c10383698c030/Assessment-of-Job-stress-and-organizational-constraints-affecting-job-performance-of-librarians-in-public-university-libraries-in-South-West-Nigeria.pdf</t>
  </si>
  <si>
    <t>https://www.ijsr.net/archive/v4i6/SUB155071.pdf</t>
  </si>
  <si>
    <t>https://jpagresearch.org.ng/wp-content/uploads/2022/12/Impact-of-Rural-Urban-evelopment-on-Infrastructure..pdf</t>
  </si>
  <si>
    <t>https://academicjournals.org/article/article1380212579_Duruibe et al.pdf</t>
  </si>
  <si>
    <t>https://www.iosrjournals.org/iosr-jhss/papers/Vol.26-Issue5/Series-5/H2605055867.pdf</t>
  </si>
  <si>
    <t>https://www.malariaconsortium.org/media-download-file/202211020400/221011spresistancepresentation_chinazoujuju.pdf</t>
  </si>
  <si>
    <t>https://www.researchgate.net/publication/365920399_CROP_Rotation_and_Diversity_Practices_among_Rural_Farmers_in_Ebonyi_State_Nigeria/fulltext/638966b92c563722f22d7202/CROP-Rotation-and-Diversity-Practices-among-Rural-Farmers-in-Ebonyi-State-Nigeria.pdf?_rtd=e30=</t>
  </si>
  <si>
    <t>http://ajfand.net/Volume23/No6/Munonye22670.pdf</t>
  </si>
  <si>
    <t>https://www.ajpasebsu.org.ng/wp-content/uploads/2022/01/AJPAS-VOL14_2_-16.pdf</t>
  </si>
  <si>
    <t>https://casirmediapublishing.com/wp-content/uploads/2020/06/Pages-1-10-2019-4226.pdf</t>
  </si>
  <si>
    <t>https://globaljournals.org/GJMBR_Volume15/6-Nigerian-Agricultural-Cooperatives.pdf</t>
  </si>
  <si>
    <t>https://www.scienceandnature.org/GJBB/GJBB_Vol3(3)2014/GJBB-V3(3)2014-15.pdf</t>
  </si>
  <si>
    <t>https://www.fujabf.org/wp-content/uploads/2020/09/Impact-of-Interest-Rate-on-Stock-Market-Capitalization-and-Share-Index-in-Nigeria1.pdf</t>
  </si>
  <si>
    <t>https://eajournals.org/wp-content/uploads/Awareness-of-Artificial-Intelligence.pdf</t>
  </si>
  <si>
    <t>https://ijbmi.org/papers/Vol(9)9/Ser-2/A0909020110.pdf</t>
  </si>
  <si>
    <t>http://eajournals.org/wp-content/uploads/Potentials-of-Renewable-Energy-in-Ebonyi-State-Nigeria.pdf</t>
  </si>
  <si>
    <t>https://www.idosi.org/wasj/wasj33(1)15/15.pdf</t>
  </si>
  <si>
    <t>https://www.idosi.org/mejsr/mejsr25(4)17/5.pdf</t>
  </si>
  <si>
    <t>https://www.researchgate.net/profile/Paul-Eze/publication/301223029_SOCIO-ECONOMIC_CHARACTERISTICS_AND_ENVIRONMENTAL_IMPACTS_OF_INDISCRIMINATE_SOLID_WASTE_DISPOSAL_IN_ABAKALIKI_EBONYI_STATE_NIGERIA/links/570d84da08aed31341cf7ab4/SOCIO-ECONOMIC-CHARACTERISTICS-AND-ENVIRONMENTAL-IMPACTS-OF-INDISCRIMINATE-SOLID-WASTE-DISPOSAL-IN-ABAKALIKI-EBONYI-STATE-NIGERIA.pdf</t>
  </si>
  <si>
    <t>http://www.aujet.adelekeuniversity.edu.ng/index.php/aujet/article/download/112/82/</t>
  </si>
  <si>
    <t>https://www.researchgate.net/profile/Farnaz-Sahebkheir/publication/346826766_Improving_Grammar_Achievement_through_Using_Metatalk_considering_Iranian_EFL_Learners_with_Advanced_Language_Proficiency/links/6071e54d92851c8a7bba8938/Improving-Grammar-Achievement-through-Using-Metatalk-considering-Iranian-EFL-Learners-with-Advanced-Language-Proficiency.pdf</t>
  </si>
  <si>
    <t>http://www.ebonyistate.gov.ng/Laws_and_Financials/resources/202106262254306758Ebonyi_State_ACF_202.pdf</t>
  </si>
  <si>
    <t>https://www.arabianjbmr.com/pdfs/KD_VOL_4_1/46.pdf</t>
  </si>
  <si>
    <t>https://www.ajol.info/index.php/jcmphc/article/download/84665/74654/0</t>
  </si>
  <si>
    <t>https://www.idosi.org/wasj/wasj35(4)17/20.pdf</t>
  </si>
  <si>
    <t>https://www.amhsr.org/articles/investigating-maternal-mortality-in-a-public-teachinghospital-abakaliki-ebonyi-state-nigeria.pdf</t>
  </si>
  <si>
    <t>http://article.sapub.org/pdf/10.5923.j.ijaf.20120202.04.pdf</t>
  </si>
  <si>
    <t>http://article.aascit.org/file/pdf/9401272.pdf</t>
  </si>
  <si>
    <t>https://www.researchgate.net/publication/366313018_COVID-19_vaccination_acceptance_among_community_members_and_health_workers_in_Ebonyi_state_Nigeria_study_protocol_for_a_concurrent-independent_mixed_method_analyses_of_intention_to_receive_timeliness_/fulltext/639d43fd40358f78ebf6d840/366313018_COVID-19_vaccination_acceptance_among_community_members_and_health_workers_in_Ebonyi_state_Nigeria_study_protocol_for_a_concurrent-independent_mixed_method_analyses_of_intention_to_receive_timeliness_.pdf</t>
  </si>
  <si>
    <t>https://ajpasebsu.org.ng/wp-content/uploads/2019/03/3-Vol-11-CURBING-INSECURITY-IN-NIGERIA-THROUGH-YOUTHS-EMPLOYMENT-AND-SKILLS-ACQUISITION-EBONYI-STATE-IN-QUESTION.pdf</t>
  </si>
  <si>
    <t>https://ijose.unn.edu.ng/wp-content/uploads/sites/224/2020/07/PP-176-188-Vol.16-No.-1-1.pdf</t>
  </si>
  <si>
    <t>http://www.ebonyistate.gov.ng/Laws_and_Financials/resources/ebs_2020_Approved_Budget.pdf</t>
  </si>
  <si>
    <t>https://www.ripublication.com/ijaer18/ijaerv13n21_45.pdf</t>
  </si>
  <si>
    <t>https://rjoas.com/issue-2020-10/article_15.pdf</t>
  </si>
  <si>
    <t>https://www.discoveryjournals.org/discovery/current_issue/v54/n265/A1.pdf</t>
  </si>
  <si>
    <t>https://pdfs.semanticscholar.org/299f/8f593fb59fec1cb5bdfbecead2f59f0741eb.pdf</t>
  </si>
  <si>
    <t>https://www.thelancet.com/pdfs/journals/langlo/PIIS2214-109X(20)30508-8.pdf</t>
  </si>
  <si>
    <t>https://link.springer.com/content/pdf/10.1007/s11115-020-00482-5.pdf</t>
  </si>
  <si>
    <t>https://www.fujabf.org/wp-content/uploads/2018/01/Employee-Retention-Strategy-and-Performance-of-Commercial-Banks-in-Ebonyi-State-Nigeria.pdf</t>
  </si>
  <si>
    <t>https://www.openjournalsnigeria.org.ng/pub/OJSSH0301002-316.pdf</t>
  </si>
  <si>
    <t>https://www.ccsenet.org/journal/index.php/esr/article/download/55052/29336</t>
  </si>
  <si>
    <t>https://media.neliti.com/media/publications/238528-water-related-poverty-among-farm-househo-2932dd31.pdf</t>
  </si>
  <si>
    <t>https://www.fujabf.org/wp-content/uploads/2021/09/14-34.pdf</t>
  </si>
  <si>
    <t>https://www.studies.hu/wp-content/uploads/2022/04/2236_Agbanike.pdf</t>
  </si>
  <si>
    <t>https://www.afdb.org/fileadmin/uploads/afdb/Documents/Environmental-and-Social-Assessments/Nigeria_-_Ebonyi_State_Ring_Road_-_RAP_Summary.pdf</t>
  </si>
  <si>
    <t>https://www.idosr.org/wp-content/uploads/2021/09/IDOSR-JAH-61-80-90-2021..pdf</t>
  </si>
  <si>
    <t>https://www.idosr.org/wp-content/uploads/2021/08/IDOSR-JCIAH-71144-154-2021.pdf</t>
  </si>
  <si>
    <t>https://azurapower.com/wp-content/uploads/2021/01/21Jan2015AzuraEdo.pdf</t>
  </si>
  <si>
    <t>https://www.edostate.gov.ng/wp-content/uploads/2022/07/2021-AUDITOR-GENERAL-REPORT.pdf</t>
  </si>
  <si>
    <t>https://www.alignplatform.org/sites/default/files/2021-11/wee_edo_state_brief_final.pdf</t>
  </si>
  <si>
    <t>https://www.gejfoundation.org/wp-content/uploads/2021/09/BARRIERS-TO-CIVIC-PARTICIPATION-IN-NIGERIA_2.pdf</t>
  </si>
  <si>
    <t>https://www.atreview.org/admin/12389900798187/ATR 6(1) March 2022-74-88 original.pdf</t>
  </si>
  <si>
    <t>https://www.okomunigeria.com/wp-content/uploads/2023/07/2022-08-19-Nigerias-Edo-state-goes-back-to-the-future-with-palm-oil-production.pdf</t>
  </si>
  <si>
    <t>https://www.researchgate.net/profile/Emmanuel-Momoh-2/publication/350127342_Evaluation_of_Socio-Economic_Impacts_of_Deforestation_in_Edo_State_Nigeria/links/608fecd1a6fdccaebd03373d/Evaluation-of-Socio-Economic-Impacts-of-Deforestation-in-Edo-State-Nigeria.pdf</t>
  </si>
  <si>
    <t>http://infonomics-society.org/wp-content/uploads/licej/published-papers/special-issue-volume-4-2015/Students-Perception-of-Home-Economics-Classroom-Learning-Environment-in-Edo-State-Nigeria.pdf</t>
  </si>
  <si>
    <t>https://nijest.com/wp-content/uploads/2018/11/118-129_72_Vol-2-No.-1_NIJEST.pdf</t>
  </si>
  <si>
    <t>https://www.ijpte.latticescipub.com/wp-content/uploads/papers/v1i2/B2006041221.pdf</t>
  </si>
  <si>
    <t>http://ijhssnet.com/journals/Vol_3_No_2_Special_Issue_January_2013/19.pdf</t>
  </si>
  <si>
    <t>http://www.bioline.org.br/pdf?rh09003</t>
  </si>
  <si>
    <t>https://www.researchgate.net/profile/Andrew-Obi/publication/356148573_Asian_Journal_of_Research_in_Infectious_Diseases_Positivity_Rate_as_a_Performance_Indicator_for_COVID-19_Response_in_Edo_State_Nigeria/links/618d706561f098772084b9c5/Asian-Journal-of-Research-in-Infectious-Diseases-Positivity-Rate-as-a-Performance-Indicator-for-COVID-19-Response-in-Edo-State-Nigeria.pdf?_sg[0]=started_experiment_milestone&amp;origin=journalDetail</t>
  </si>
  <si>
    <t>https://www.iiste.org/Journals/index.php/JPID/article/download/21742/21889</t>
  </si>
  <si>
    <t>https://www.ijiras.com/2020/Vol_7-Issue_1/paper_13.pdf</t>
  </si>
  <si>
    <t>https://nepc.gov.ng/cms/wp-content/uploads/2022/05/Understanding-Tax-Relief-on-Interest-Income-Mentorship.pdf</t>
  </si>
  <si>
    <t>http://krepublishers.com/02-Journals/S-EM/EM-06-0-000-12-Web/EM-06-2-000-12-Abst-PDF/S-EM-06-2-095-12-216-Oriakhi-H-O/S-EM-06-2-095-12-216-Oriakhi-H-O-Tt.pdf</t>
  </si>
  <si>
    <t>https://globalacademicgroup.com/journals/asproaedu/V7N1P21_2021_Asproaedu.pdf</t>
  </si>
  <si>
    <t>https://www.jopafl.com/uploads/issue18/ETHNICITY_RELIGION_POLITICS_AND_THE_CHALLENGES_OF_NATIONAL_DEVELOPMENT_IN_NIGERIA.pdf</t>
  </si>
  <si>
    <t>http://ijhssnet.com/journals/Vol_8_No_8_August_2018/9.pdf</t>
  </si>
  <si>
    <t>https://pdf.usaid.gov/pdf_docs/pnaea966.pdf</t>
  </si>
  <si>
    <t>https://jsd-africa.com/Jsda/V13No2_Spring2011_B/PDF/Solid Mineral Resource Development in Sustaining Nigerians Economic and Environmental Realities of the 21st Century.pdf</t>
  </si>
  <si>
    <t>http://ijaeb.org/uploads2020/AEB_05_557.pdf</t>
  </si>
  <si>
    <t>https://thedocs.worldbank.org/en/doc/629011518200593880-0100022018/original/BriefsGuaranteesNigeriaAzuraEdo.pdf</t>
  </si>
  <si>
    <t>https://ssjhis.org/wp-content/uploads/2021/07/12-Comparative-Analysis-of-the-Impact-of-Local-Government-Administration-and-Community-Development-in-Nigeria.pdf</t>
  </si>
  <si>
    <t>https://www.iiste.org/Journals/index.php/JPID/article/viewFile/21742/21889</t>
  </si>
  <si>
    <t>https://www.researchgate.net/profile/Peter-Ekunwe/publication/42972865_Economics_of_Poultry_Egg_Marketing_in_Benin_City_Edo_State_Nigeria/links/5a167f04aca272dfc1ed066d/Economics-of-Poultry-Egg-Marketing-in-Benin-City-Edo-State-Nigeria.pdf</t>
  </si>
  <si>
    <t>https://pdf.usaid.gov/pdf_docs/PNADA927.pdf</t>
  </si>
  <si>
    <t>https://www.researchgate.net/profile/Peter-Ekunwe/publication/324216714_Revenue_from_oil_palm_seedlings_production_in_Edo_State_Nigeria/links/5ac5451c458515798c304a14/Revenue-from-oil-palm-seedlings-production-in-Edo-State-Nigeria.pdf</t>
  </si>
  <si>
    <t>https://pindfoundation.org/wp-content/uploads/2019/06/Terms-of-Reference-TOR-for-a-Project-Manager-Edo-State.pdf</t>
  </si>
  <si>
    <t>https://www.cliffordchance.com/content/dam/cliffordchance/briefings/2016/02/boosting-power-generation-in-nigeria-the-azuraedo-independent-power-project.pdf</t>
  </si>
  <si>
    <t>https://documents.worldbank.org/curated/en/849081468292479530/pdf/887860BRI00PUB0enGovernmentEdoState.pdf</t>
  </si>
  <si>
    <t>https://www.researchgate.net/profile/Godwin-Oseghale/publication/343745094_Analysis_Of_Relationship_Between_Preliminary_Estimate_Tender_Sum_And_Final_Accounts_A_Case_Study_Of_Selected_Building_Projects_In_Edo_State_Nigeria/links/5f3d2e7a92851cd30203c868/Analysis-Of-Relationship-Between-Preliminary-Estimate-Tender-Sum-And-Final-Accounts-A-Case-Study-Of-Selected-Building-Projects-In-Edo-State-Nigeria.pdf</t>
  </si>
  <si>
    <t>https://www.researchgate.net/profile/Peter-Egielewa-2/publication/352414472_Media_Role_and_Perception_of_the_Rural_Dwellers_on_COVID-19_A_case_study_of_Selected_communities_in_Edo_State_Nigeria/links/60c91d6392851c8e6399a0f8/Media-Role-and-Perception-of-the-Rural-Dwellers-on-COVID-19-A-case-study-of-Selected-communities-in-Edo-State-Nigeria.pdf?origin=publication_detail</t>
  </si>
  <si>
    <t>https://www.researchgate.net/profile/Samson-Edo/publication/332473493_Internet_Adoption_and_Financial_Development_in_Sub-Saharan_Africa_Evidence_from_Nigeria_and_Kenya/links/5cf045444585153c3da79714/Internet-Adoption-and-Financial-Development-in-Sub-Saharan-Africa-Evidence-from-Nigeria-and-Kenya.pdf</t>
  </si>
  <si>
    <t>https://www.wfd.org/sites/default/files/2022-02/policy_briefs_edo.pdf</t>
  </si>
  <si>
    <t>https://www.researchgate.net/profile/Ifeoma-Ekejindu/publication/319127012_Assessment_of_venous_blood_collection_practices_among_medical_laboratory_workers_in_Edo_State_Nigeria/links/5bacb62445851574f7e9d69e/Assessment-of-venous-blood-collection-practices-among-medical-laboratory-workers-in-Edo-State-Nigeria.pdf</t>
  </si>
  <si>
    <t>https://cudimac.unn.edu.ng/wp-content/uploads/sites/52/2022/07/Onah-et-al-121-132.pdf</t>
  </si>
  <si>
    <t>https://fundforpeace.org/wp-content/uploads/2018/08/conflictbulletin-edo-1508.pdf</t>
  </si>
  <si>
    <t>https://old.edouniversity.edu.ng/oerrepository/articles/history_and_structure_of_the_nigeria_economy_i_-_ln_fs_2182019.pdf</t>
  </si>
  <si>
    <t>https://www.internationaljournalssrg.org/IJEMS/2019/Volume6-Issue3/IJEMS-V6I3P102.pdf</t>
  </si>
  <si>
    <t>https://old.edouniversity.edu.ng/oerrepository/articles/history_and_structure_of_the_nigeria_economy_i.pdf</t>
  </si>
  <si>
    <t>http://www.csq.ro/wp-content/uploads/Samuel-Osagie-ODOBO.pdf</t>
  </si>
  <si>
    <t>https://www.iiste.org/Journals/index.php/JLPG/article/viewFile/42032/43275</t>
  </si>
  <si>
    <t>https://www.e3s-conferences.org/articles/e3sconf/pdf/2021/81/e3sconf_rubis2021_02010.pdf</t>
  </si>
  <si>
    <t>https://www.jstor.org/stable/40465021</t>
  </si>
  <si>
    <t>https://core.ac.uk/download/pdf/234654247.pdf</t>
  </si>
  <si>
    <t>https://www.ajol.info/index.php/as/article/download/51106/39784</t>
  </si>
  <si>
    <t>https://www.ijads.eksu.edu.ng/wp-content/uploads/2020/06/IMONITE-E-IJADS-2-VOLUME-2-NO-2.pdf</t>
  </si>
  <si>
    <t>https://resources.caih.jhu.edu/textbooks//Book?trackid&amp;Yvm:8628=edo_state_of_nigeria.html</t>
  </si>
  <si>
    <t>https://www.angelone.in/wp-content/uploads/pdfs/Investorpresentation-1.pdf</t>
  </si>
  <si>
    <t>https://www.ajol.info/index.php/afrrev/article/download/67348/55437</t>
  </si>
  <si>
    <t>https://alignplatform.org/sites/default/files/2020-12/how_migration_and_trafficking_happens_research_final_report.pdf</t>
  </si>
  <si>
    <t>http://www.africanajournal.org/wp-content/uploads/Local_Government_Administration_in_Nigeria-AFRICANA-Vol6-No2.pdf</t>
  </si>
  <si>
    <t>https://maxwellsci.com/print/ajbm/v5-353-357.pdf</t>
  </si>
  <si>
    <t>http://edogis.org/wp-content/uploads/2018/08/Edo-State-Public-Procurement-Law.pdf</t>
  </si>
  <si>
    <t>https://www.iosrjournals.org/iosr-jhss/papers/Vol. 23 Issue3/Version-6/D2303061719.pdf</t>
  </si>
  <si>
    <t>https://ijisrt.com/assets/upload/files/IJISRT23OCT1689.pdf</t>
  </si>
  <si>
    <t>https://academicjournals.org/journal/AJAR/article-full-text-pdf/A31FEDA37341.pdf</t>
  </si>
  <si>
    <t>https://www.parahostdis.org/upload/pdf/kjp-56-1-93.pdf</t>
  </si>
  <si>
    <t>https://sec.gov.ng/wp-content/uploads/2017/07/June-2017-SEC-Executed-Rules-Regulations.pdf</t>
  </si>
  <si>
    <t>https://nemis.gov.ng/Education_data_Summary_NEMIS.pdf</t>
  </si>
  <si>
    <t>https://www.rsisinternational.org/journals/ijriss/Digital-Library/volume-5-issue-12/577-583.pdf</t>
  </si>
  <si>
    <t>https://pdfs.semanticscholar.org/c53e/78c4f03d2a61ded4942c8e6d350536a50b1d.pdf</t>
  </si>
  <si>
    <t>https://phjhds.com/wp-content/uploads/2021/07/1-EXECUTIVE-LEGISLATIVE-RELATIONS-IN-EDO-STATE-A-CASE-STUDY-OF-ADAMS-OSHIOMOLES-ADMINISTRATION.pdf</t>
  </si>
  <si>
    <t>https://applications.emro.who.int/imemrf/349/Minoufia-Med-J-2020-33-2-415-418-eng.pdf</t>
  </si>
  <si>
    <t>http://www.icidr.org/doc/ICIDR PDF contents/journal of research in education and society/JRESSvol2 nos3 december 2011/the practice of female.pdf</t>
  </si>
  <si>
    <t>https://education.asianart.org/wp-content/uploads/sites/6/2019/12/Arts-of-Edo.pdf</t>
  </si>
  <si>
    <t>https://ifra-nigeria.org/files/93/PACKING/168/DIAGBOYA-Precious-(2019)-Oath-Taking-in-Edo:-Usages-and-Misappropriations-of-the-Native-Justice-System.pdf</t>
  </si>
  <si>
    <t>https://www.ajol.info/index.php/as/article/view/215284/203040</t>
  </si>
  <si>
    <t>https://web.stanford.edu/group/spice/road_to_tokyo/lessons/Edo.pdf</t>
  </si>
  <si>
    <t>https://www.inecnigeria.org/wp-content/uploads/2020/09/PVC-Collection-Edo-2020-2-1.pdf</t>
  </si>
  <si>
    <t>https://link.springer.com/content/pdf/10.1007/s40944-022-00637-w.pdf</t>
  </si>
  <si>
    <t>https://www.eroadglobal.com/assets/Uploads/Global/Investor-documents/EROAD-FY20-InvestorPresentation-1.0.pdf</t>
  </si>
  <si>
    <t>https://www.researchgate.net/publication/336246434_Factors_Influencing_Investment_Decisions_in_Capital_Market_a_Study_of_Individual_Investors_in_Nigeria/fulltext/5d96949ea6fdccfd0e744e1a/Factors-Influencing-Investment-Decisions-in-Capital-Market-a-Study-of-Individual-Investors-in-Nigeria.pdf</t>
  </si>
  <si>
    <t>https://www.edostate.gov.ng/wp-content/uploads/2021/06/EDO-STATE-GENERAL-PURPOSE-FINANCIAL-STATEMENTS-2020-1.pdf</t>
  </si>
  <si>
    <t>http://icidr.org/ijedri_vol4_no3_dec2013/Impact of Effective Internal Audit Functions on Public Sector Management and Accountability in Edo State, Nigeria.pdf</t>
  </si>
  <si>
    <t>https://www.igwebuikeresearchinstitute.org/journal/3.6.7.pdf</t>
  </si>
  <si>
    <t>https://zt.td.com/document/PDF/investor-relations/ir-homepage/2022-Q3_TD_Investor_Presentation_F_EN.pdf</t>
  </si>
  <si>
    <t>https://documents.worldbank.org/curated/en/455101468072532822/pdf/E29240V20P12490Box385304B00PUBLIC0.pdf</t>
  </si>
  <si>
    <t>https://ssjhis.org/wp-content/uploads/2022/06/35.-Sensitization-of-Electorate-towards-Sustainable-and-Violent-Free-Electoral-Process-in-Nigeria.pdf</t>
  </si>
  <si>
    <t>https://www.jstor.org/stable/26806123</t>
  </si>
  <si>
    <t>https://africa-energy-portal.org/sites/default/files/2019-12/AEMP_-_Nigeria_Government_presentation.pdf</t>
  </si>
  <si>
    <t>https://digitalcommons.law.ggu.edu/cgi/viewcontent.cgi?article=1009&amp;context=pubs</t>
  </si>
  <si>
    <t>https://archive.org/download/parental-deception/The Role of Non-Governmental Organisations in Community Development.pdf</t>
  </si>
  <si>
    <t>https://www.ajol.info/index.php/afrrev/article/view/67348/55437</t>
  </si>
  <si>
    <t>https://scholarworks.waldenu.edu/cgi/viewcontent.cgi?article=12354&amp;context=dissertations</t>
  </si>
  <si>
    <t>https://resources.caih.jhu.edu/textbooks//pdf?docid&amp;Rah:5435=Edo-State-Of-Nigeria.html</t>
  </si>
  <si>
    <t>https://www.researchgate.net/profile/Irenonsen-Uddin/publication/314260954_Constraints_of_Pig_Production_in_Nigeria_A_Case_Study_of_Edo_Central_Agricultural_Zone_of_Edo_State/links/58be86dd92851cbe16e11779/Constraints-of-Pig-Production-in-Nigeria-A-Case-Study-of-Edo-Central-Agricultural-Zone-of-Edo-State.pdf?origin=publication_detail</t>
  </si>
  <si>
    <t>https://core.ac.uk/download/pdf/234629544.pdf</t>
  </si>
  <si>
    <t>https://www.nestle-cwa.com/sites/g/files/pydnoa346/files/2023-05/FinancialStatementFull.pdf</t>
  </si>
  <si>
    <t>https://ndic.gov.ng/wp-content/uploads/2023/05/NDIC-Quarterly-Vol-38-No-2-2022-Article-Impact-of-Financial-Liberalization-on-Financial-Deepening-in-Nigeria.pdf</t>
  </si>
  <si>
    <t>https://globalacademicgroup.com/journals/nard/ENTREPRENEURSHIP EDUCATION IN NIGERIA.pdf</t>
  </si>
  <si>
    <t>https://ppp.worldbank.org/public-private-partnership/sites/ppp.worldbank.org/files/2022-02/NigeriaAzuraIPP_WBG.pdf</t>
  </si>
  <si>
    <t>https://airtel.africa/assets/pdf/H1-2023/Press-release-Q1-24.pdf</t>
  </si>
  <si>
    <t>https://www.bis.org/publ/qtrpdf/r_qt1409e.pdf</t>
  </si>
  <si>
    <t>https://documents1.worldbank.org/curated/en/371511605243057061/pdf/Nigeria-Edo-BEST-at-the-rate-Home.pdf</t>
  </si>
  <si>
    <t>https://www.fmo.nl/l/library/download/urn:uuid:b5b9d2bb-ce7b-4a47-94fe-098dab3d74f1/fmo+investor+presentation.pdf?format=save_to_disk&amp;ext=.pdf</t>
  </si>
  <si>
    <t>https://www.ubagroup.com/wp-content/uploads/2022/03/UBA-Plc-2021-F-Annual-Report-and-Accounts.pdf</t>
  </si>
  <si>
    <t>https://blog.gmercyu.edu/textual?racknumber=V66d316&amp;ResearchGate=Edo-State-Of-Nigeria.pdf</t>
  </si>
  <si>
    <t>https://www.researchgate.net/publication/321226711_Mean_Rate_of_Gully_Head_Advancement_in_Edo_State_Nigeria/fulltext/63819cb748124c2bc66f2a30/Mean-Rate-of-Gully-Head-Advancement-in-Edo-State-Nigeria.pdf</t>
  </si>
  <si>
    <t>https://www.pwc.com/ng/en/assets/pdf/evaluating-agric-finance-nigeria.pdf</t>
  </si>
  <si>
    <t>https://www.arjonline.org/papers/arjms/v3-i1/1.pdf</t>
  </si>
  <si>
    <t>https://www.fidelitybank.ng/documents/Fidelity-Bank-Financial-Statement-Q1-2023.pdf</t>
  </si>
  <si>
    <t>https://www.proforest.net/fileadmin/uploads/proforest/Documents/Publications/APOI_EdoState_Newsletter-July_2020.pdf</t>
  </si>
  <si>
    <t>https://ajbam.uniabuja.edu.ng/wp-content/uploads/2019/12/11-29.pdf</t>
  </si>
  <si>
    <t>https://pavestoneslegal.com/wp-content/uploads/2021/11/foreigners-guide-for-business-registration.pdf</t>
  </si>
  <si>
    <t>https://www.ijser.org/researchpaper/MANAGEMENT-PLAN-OF-MAN-MADE-LAKES-RESERVOIRS-IN-EDO-STATE-NIGERIA.pdf</t>
  </si>
  <si>
    <t>https://inecnigeria.org/wp-content/uploads/2020/07/2020-EDO-STATE-GOVERNORSHIP-ELECTION.pdf</t>
  </si>
  <si>
    <t>https://eajournals.org/wp-content/uploads/An-Appraisal-of-Photojournalism-Practices-in-Government-Newspapers-in-Nigeria-Insights-from-the-Observer-and-the-Pointer.pdf</t>
  </si>
  <si>
    <t>https://fida.org.ng/wp-content/uploads/2020/09/FIDA-NIG.-PR-Zoom-presentation-CHIGOZIRI.pdf</t>
  </si>
  <si>
    <t>https://www.researchgate.net/publication/340997756_Effect_of_Emotional_Biases_on_Investor's_Decision_Making_in_Nigeria/fulltext/638f8fcbe42faa7e759db1ea/Effect-of-Emotional-Biases-on-Investors-Decision-Making-in-Nigeria.pdf?_rtd=e30=</t>
  </si>
  <si>
    <t>https://directresearchpublisher.org/drjphet/files/2022/05/Aiminhiefe.pdf</t>
  </si>
  <si>
    <t>https://sec.gov.ng/wp-content/uploads/2017/11/First-registrars-E-Dividend_EDMMS-1.pdf</t>
  </si>
  <si>
    <t>https://www.fbnholdings.com/wp-content/uploads/2022/05/FBN-Holdings-Plc-–-Q1-2022-Unaudited-Financial-Statements.pdf</t>
  </si>
  <si>
    <t>https://www.enel.com/content/dam/enel-com/documenti/investitori/informazioni-finanziarie/2021/investor-presentation_august2021.pdf</t>
  </si>
  <si>
    <t>https://openknowledge.worldbank.org/bitstream/handle/10986/18713/887860BRI00PUB0enGovernmentEdoState.pdf</t>
  </si>
  <si>
    <t>https://ijmir.edu.ng/wp-content/uploads/2021/04/Ilevbare-and-Edegbai-2021.pdf</t>
  </si>
  <si>
    <t>https://doclib.ngxgroup.com/Financial_NewsDocs/39446_ACCESS_HOLDINGS_PLC-_QUARTER_2_-_FINANCIAL_STATEMENT_FOR_2023_FINANCIAL_STATEMENTS_SEPTEMBER_2023.pdf</t>
  </si>
  <si>
    <t>https://sdg.abuad.edu.ng/wp-content/uploads/2022/09/ABUAD-ICCEA-2022-Presentation-on-The-Green-Hydrogen-Pathway-for-Nigeria-1.pdf</t>
  </si>
  <si>
    <t>https://documents1.worldbank.org/curated/en/491301572169890697/pdf/Concept-Stage-Program-Information-Document-PID-Edo-Economic-Transformation-Program-for-Results-P169921.pdf</t>
  </si>
  <si>
    <t>https://www.ekitistate.gov.ng/wp-content/uploads/2021/2021midyearreport.pdf</t>
  </si>
  <si>
    <t>https://documents1.worldbank.org/curated/en/099735002082222290/pdf/EKITI0STATE0TH00FINANCIAL0STATEMENT.pdf</t>
  </si>
  <si>
    <t>https://www.fig.net/resources/proceedings/fig_proceedings/fig2018/papers/ts07c/TS07C_adegboyega_adebayo_9398.pdf</t>
  </si>
  <si>
    <t>https://eajournals.org/wp-content/uploads/Evaluation-of-Ikogosi-Warm-Spring-a-Potential-Geotourist-Site-in-Ekiti-State-Southwest-Nigeria..pdf</t>
  </si>
  <si>
    <t>https://dawncommission.org/wp-content/uploads/2022/01/Structure-and-Development-of-SMEs-in-Southwest-Nigeria.pdf</t>
  </si>
  <si>
    <t>https://www.ekitistate.gov.ng/wp-content/uploads/2020/2020Q2.pdf</t>
  </si>
  <si>
    <t>https://www.researchgate.net/profile/Shadrach-Akindele/publication/283719995_Developement_of_Information_System_for_Forest_Reserves_in_Ekiti_State_Nigeria/links/5644b03308ae9f9c13e5692e/Developement-of-Information-System-for-Forest-Reserves-in-Ekiti-State-Nigeria.pdf?origin=publication_detail</t>
  </si>
  <si>
    <t>https://www.ekitistate.gov.ng/wp-content/uploads/2022/2021_q4.pdf</t>
  </si>
  <si>
    <t>https://www.researchgate.net/profile/Olusola-Aduloju/publication/339440506_Uterine_rupture_in_Ekiti_State_University_Teaching_Hospital_Ado-Ekiti_a_review_of_presentation_and_outcome_of_management/links/5e5599844585152ce8efd246/Uterine-rupture-in-Ekiti-State-University-Teaching-Hospital-Ado-Ekiti-a-review-of-presentation-and-outcome-of-management.pdf</t>
  </si>
  <si>
    <t>http://repository.futminna.edu.ng:8080/jspui/bitstream/123456789/15825/1/Gari Production(7).pdf</t>
  </si>
  <si>
    <t>https://www.researchgate.net/profile/Grace-Ajayi-4/publication/338425966_Analysis_of_Consumers'_Preference_for_Local_Rice_among_Households_in_Ekiti_State_Nigeria/links/61901965d7d1af224be6082c/Analysis-of-Consumers-Preference-for-Local-Rice-among-Households-in-Ekiti-State-Nigeria.pdf</t>
  </si>
  <si>
    <t>https://www.ajol.info/index.php/ahs/article/view/215193/202951</t>
  </si>
  <si>
    <t>https://in.nau.edu/wp-content/uploads/sites/135/2019/01/Abolade_Oyelade.pdf</t>
  </si>
  <si>
    <t>https://www.researchgate.net/profile/Kemisola-Adenegan/publication/311620739_The_Determinants_of_Rice_Farmers'_Productivity_in_Ekiti_State_Nigeria/links/58f63727a6fdcc738a11df48/The-Determinants-of-Rice-Farmers-Productivity-in-Ekiti-State-Nigeria.pdf</t>
  </si>
  <si>
    <t>https://ead.gov.ng/wp-content/uploads/2020/09/final-NEW-ADO-IYIN-ROAD-EIA-report.pdf</t>
  </si>
  <si>
    <t>http://www.usa-journals.com/wp-content/uploads/2013/01/ORIYE_Vol12.pdf</t>
  </si>
  <si>
    <t>https://www.arcjournals.org/pdfs/ijrg/v6-i2/1.pdf</t>
  </si>
  <si>
    <t>https://www.researchgate.net/profile/Folajimi-Adegbie/publication/348330470_Adegbie_Festus_Folajimi_Tax_Incentives_and_the_Growth_in_Sales_Revenue_of_Small_and_Medium_Enterprises_Smes_in_Ondo_and_Ekiti_States/links/62a3928c55273755ebe1eb04/Adegbie-Festus-Folajimi-Tax-Incentives-and-the-Growth-in-Sales-Revenue-of-Small-and-Medium-Enterprises-Smes-in-Ondo-and-Ekiti-States.pdf</t>
  </si>
  <si>
    <t>https://www.researchgate.net/profile/Hammed-Mogaji/publication/343670461_SPATIAL_DISTRIBUTION_AND_BREEDING_HABITAT_CHARACTERISATION_OF_ANOPHELES_MOSQUITOES_IN_ADO-EKITI_EKITI_STATE_NIGERIA/links/5f377380a6fdcccc43c9b779/SPATIAL-DISTRIBUTION-AND-BREEDING-HABITAT-CHARACTERISATION-OF-ANOPHELES-MOSQUITOES-IN-ADO-EKITI-EKITI-STATE-NIGERIA.pdf</t>
  </si>
  <si>
    <t>https://eajournals.org/wp-content/uploads/Geochemistry-Classification-Characteristics-of-Pegmatites-From-Ijero-Ekiti-Ekiti-State-Southwest-Nigeria..pdf</t>
  </si>
  <si>
    <t>https://www.researchgate.net/profile/Oluwadare-Christopher-2/publication/228343857_The_Social_Determinants_of_Routine_Immunisation_in_Ekiti_State_of_Nigeria/links/5b3179e8aca2720785e837d2/The-Social-Determinants-of-Routine-Immunisation-in-Ekiti-State-of-Nigeria.pdf</t>
  </si>
  <si>
    <t>https://www.researchgate.net/publication/335742224_Determination_of_Water_Quality_Index_and_Suitability_of_Three_Major_Dams_in_Ekiti_State_Nigeria/fulltext/5d78e95f4585151ee4aed59f/Determination-of-Water-Quality-Index-and-Suitability-of-Three-Major-Dams-in-Ekiti-State-Nigeria.pdf</t>
  </si>
  <si>
    <t>https://aquadocs.org/bitstream/handle/1834/38064/20_opt.pdf?sequence=1</t>
  </si>
  <si>
    <t>https://www.researchgate.net/profile/Ayomide-Ilori-2/publication/374134637_Nature_and_Patterns_of_Kidnapping_for_Ransom_in_Ekiti_State_Nigeria/links/650f430082f01628f03fc3fa/Nature-and-Patterns-of-Kidnapping-for-Ransom-in-Ekiti-State-Nigeria.pdf</t>
  </si>
  <si>
    <t>https://www.researchgate.net/profile/Gabriel-Olajide/publication/343351134_Prevalence_and_Clinical_Profile_of_Traditional_Uvulectomy_in_Ekiti_South_West_Nigeria/links/5f24a6ed299bf134049776e6/Prevalence-and-Clinical-Profile-of-Traditional-Uvulectomy-in-Ekiti-South-West-Nigeria.pdf</t>
  </si>
  <si>
    <t>https://www.researchgate.net/publication/271309376_Sustenance_of_Tourism_Industry_for_the_Socio-economic_Development_of_Ekiti_State_Nigeria/fulltext/641d9e0d66f8522c38cd3281/Sustenance-of-Tourism-Industry-for-the-Socio-economic-Development-of-Ekiti-State-Nigeria.pdf</t>
  </si>
  <si>
    <t>http://ijhssnet.com/journals/Vol_5_No_7_July_2015/12.pdf</t>
  </si>
  <si>
    <t>https://oasis.col.org/bitstream/handle/11599/2021/2013_Adegun_etal_UsageICTWomen.pdf</t>
  </si>
  <si>
    <t>https://www.ajol.info/index.php/ahs/article/download/215193/202951</t>
  </si>
  <si>
    <t>https://www.ekitistate.gov.ng/wp-content/uploads/Text-of-Budget-2023-Presentation-Address-1-1.pdf</t>
  </si>
  <si>
    <t>https://www.gjmedph.com/Uploads/O4-Vo7No1.pdf</t>
  </si>
  <si>
    <t>https://www.researchgate.net/profile/Babatunde-Rosiji/publication/325650440_Prevalence_and_risk_factors_for_urinary_incontinence_in_pregnancy_in_Ikere-Ekiti_Nigeria/links/5fef909945851553a010eaa2/Prevalence-and-risk-factors-for-urinary-incontinence-in-pregnancy-in-Ikere-Ekiti-Nigeria.pdf</t>
  </si>
  <si>
    <t>https://www.researchgate.net/profile/Turnwait-Michael/publication/315378572_SOCIAL_SUPPORT_AND_WELL-BEING_OF_ELDERLY_PERSONS_IN_EKITI_STATE_NIGERIA/links/58cda381aca272335516215f/SOCIAL-SUPPORT-AND-WELL-BEING-OF-ELDERLY-PERSONS-IN-EKITI-STATE-NIGERIA.pdf</t>
  </si>
  <si>
    <t>https://www.ekitistate.gov.ng/wp-content/uploads/2021/2021Acc_Policies.pdf</t>
  </si>
  <si>
    <t>https://www.researchgate.net/profile/Kehinde-Babalola/publication/332171083_Using_the_New_Continuum_of_Land_Rights_Model_to_Measure_Tenure_Security_A_case_study_of_Itaji-Ekiti_Ekiti_State_Nigeria/links/5caf4b0f92851c8d22e388bf/Using-the-New-Continuum-of-Land-Rights-Model-to-Measure-Tenure-Security-A-case-study-of-Itaji-Ekiti-Ekiti-State-Nigeria.pdf</t>
  </si>
  <si>
    <t>https://pdfs.semanticscholar.org/16eb/ce9d8e590ed45bb48962ef67694b7a93f600.pdf</t>
  </si>
  <si>
    <t>https://www.pep-net.org/sites/pep-net.org/files/typo3doc/pdf/files_events/10th_PEP_General_meeting/papers/Version_Conference_PIERI_12506.pdf</t>
  </si>
  <si>
    <t>http://eprints.abuad.edu.ng/774/1/30136-Article Text-56521-1-10-20200106.pdf</t>
  </si>
  <si>
    <t>https://www.ijsr.net/archive/v10i4/SR21312181936.pdf</t>
  </si>
  <si>
    <t>https://pdfs.semanticscholar.org/99df/8c17c9511ef0743a6ebc1348d580b20e5c50.pdf</t>
  </si>
  <si>
    <t>https://www.iiardjournals.org/get/IJGEM/VOL. 2 NO. 2 2016/TREND ANALYSIS OF RAINFALL.pdf</t>
  </si>
  <si>
    <t>https://www.researchgate.net/profile/Olusola-Aduloju/publication/355008547_Early_Versus_Late_Administraon_of_Intravenous_Oxytocin_Infusion_in_The_Prevenon_of_Blood_Loss_during_Elecve_Cesarean_Secon_-_A_Randomized-Controlled_Trial/links/6157803ce7bb415a5d4c4be3/Early-Versus-Late-Administraon-of-Intravenous-Oxytocin-Infusion-in-The-Prevenon-of-Blood-Loss-during-Elecve-Cesarean-Secon-A-Randomized-Controlled-Trial.pdf</t>
  </si>
  <si>
    <t>https://www.ijsr.net/archive/v12i1/SR23118173304.pdf</t>
  </si>
  <si>
    <t>https://www.researchgate.net/profile/Oluwapelumi-Obisesan/publication/326198264_POLITICAL_CRISES_AND_ITS_IMPACT_ON_SOCIO-ECONOMIC_DEVELOPMENT_THE_EXAMPLE_OF_EKITI_STATE_NIGERIA/links/5b3d89e90f7e9b0df5f3bfea/POLITICAL-CRISES-AND-ITS-IMPACT-ON-SOCIO-ECONOMIC-DEVELOPMENT-THE-EXAMPLE-OF-EKITI-STATE-NIGERIA.pdf</t>
  </si>
  <si>
    <t>https://www.researchgate.net/profile/Owoeye-Sunday/publication/352054860_Assessment_of_Farm_and_Non-Farm_Livelihood_Diversification_among_Youths_in_Ekiti_State_Nigeria/links/60d1b2b992851ca3acbb5d5b/Assessment-of-Farm-and-Non-Farm-Livelihood-Diversification-among-Youths-in-Ekiti-State-Nigeria.pdf</t>
  </si>
  <si>
    <t>http://www.sapub.org/global/showpaperpdf.aspx?doi=10.5923/j.economics.20130301.08</t>
  </si>
  <si>
    <t>https://www.researchgate.net/publication/352684393_Tax_Awareness_Taxpayers'_Perceptions_and_Attitudes_and_Tax_Evasion_in_Informal_Sector_of_Ekiti_State_Nigeria/fulltext/60d35e69458515ae7da74141/Tax-Awareness-Taxpayers-Perceptions-and-Attitudes-and-Tax-Evasion-in-Informal-Sector-of-Ekiti-State-Nigeria.pdf</t>
  </si>
  <si>
    <t>https://www.researchgate.net/profile/Femi-Oluwatusin-2/publication/343749974_Rural_Households_Banking_and_Financial_Behaviours_in_Ekiti_State_Nigeria/links/5f3d96d5458515b7292f4e59/Rural-Households-Banking-and-Financial-Behaviours-in-Ekiti-State-Nigeria.pdf</t>
  </si>
  <si>
    <t>http://idpublications.org/wp-content/uploads/2014/01/COMPREHENSION-OF-TRAFFIC-CONTROL-DEVICES-AMONGST-URBAN-DRIVERS-A-STUDY-OF-ADO-EKITI-EKITI-STATE-NIGERIA.pdf</t>
  </si>
  <si>
    <t>https://pdfs.semanticscholar.org/11cd/f115308c3e2f1c5915eeb84b2a90c1e87dcd.pdf</t>
  </si>
  <si>
    <t>https://eajournals.org/wp-content/uploads/Comparative-Analysis-of-Secondary-School-Students-Performance.pdf</t>
  </si>
  <si>
    <t>https://www.ijirset.com/upload/2015/april/72_Assessment.pdf</t>
  </si>
  <si>
    <t>https://www.researchgate.net/profile/Richard-Akinyeye/publication/306323472_Water_quality_assessment_of_the_Elemi_River_Ado-Ekiti_Ekiti_State_Nigeria/links/57b8257d08ae14f440bb2623/Water-quality-assessment-of-the-Elemi-River-Ado-Ekiti-Ekiti-State-Nigeria.pdf</t>
  </si>
  <si>
    <t>https://abjournals.org/ajafr/wp-content/uploads/sites/2/journal/published_paper/volume-4/issue-1/AJAFR_CSJKMKYZ.pdf</t>
  </si>
  <si>
    <t>https://www.ekitistate.gov.ng/hoa/2020/No18of2019.pdf</t>
  </si>
  <si>
    <t>https://www.researchgate.net/profile/Muyiwa-Dagunduro/publication/372869575_Assessing_the_Effectiveness_of_Internal_Control_Systems_on_Fraud_Prevention_and_Detection_of_Selected_Public_Institutions_of_Ekiti_State_Nigeria/links/64cb9e8a806a9e4e5ce678f8/Assessing-the-Effectiveness-of-Internal-Control-Systems-on-Fraud-Prevention-and-Detection-of-Selected-Public-Institutions-of-Ekiti-State-Nigeria.pdf?origin=publication_detail</t>
  </si>
  <si>
    <t>https://www.ekitistate.gov.ng/wp-content/uploads/Text-of-Budget-2023-Presentation-Address-1.pdf</t>
  </si>
  <si>
    <t>https://www.researchgate.net/profile/Adebola_Osegboun/publication/360484394_A_COMPARATIVE_STUDY_OF_WOMEN'S_POLITICAL_PARTICIPATION_IN_EKITI_AND_ONDO_STATES_OF_NIGERIA_2007-2019/links/627a11952f9ccf58eb3c1924/A-COMPARATIVE-STUDY-OF-WOMENS-POLITICAL-PARTICIPATION-IN-EKITI-AND-ONDO-STATES-OF-NIGERIA-2007-2019.pdf</t>
  </si>
  <si>
    <t>http://www.ijceronline.com/papers/Vol3_issue7/Part-4/D037402027.pdf</t>
  </si>
  <si>
    <t>https://www.researchgate.net/profile/Rm-Balogun-Adeleye/publication/348936257_Assessment_of_Water_Supply_Challenges_in_Ado-Ekiti_Ekiti_State_Nigeria/links/62c44cc6aa8bfe1f73bf0e87/Assessment-of-Water-Supply-Challenges-in-Ado-Ekiti-Ekiti-State-Nigeria.pdf?origin=publication_detail</t>
  </si>
  <si>
    <t>https://pubs.sciepub.com/ajmr/7/2/1/ajmr-7-2-1.pdf</t>
  </si>
  <si>
    <t>https://bpp.gov.ng/wp-content/uploads/2020/11/xFTH-Ido-Ekiti-Molecular.pdf</t>
  </si>
  <si>
    <t>https://dawncommission.org/wp-content/uploads/2021/10/Ekiti-State-Economic-Summit-2021.pdf</t>
  </si>
  <si>
    <t>https://www.ekitistate.gov.ng/wp-content/uploads/2019/Q4.pdf</t>
  </si>
  <si>
    <t>https://www.questjournals.org/jrhss/papers/vol2-issue8/A280110.pdf</t>
  </si>
  <si>
    <t>https://www.donnishjournals.org/djgrp/pdf/2017/november/Popoola_et_al.pdf</t>
  </si>
  <si>
    <t>https://academicjournals.org/journal/AJMR/article-full-text-pdf/4665D0769105</t>
  </si>
  <si>
    <t>http://eprints.abuad.edu.ng/898/1/JMESSP134204111(1).pdf</t>
  </si>
  <si>
    <t>https://www.researchgate.net/profile/Grace-Adebo/publication/301707626_Gender_and_the_Urban_Environment_Analysis_of_Willingness_to_pay_for_Waste_Management_Disposal_in_Ekiti-State_Nigeria/links/57240f9208aee491cb377f84/Gender-and-the-Urban-Environment-Analysis-of-Willingness-to-pay-for-Waste-Management-Disposal-in-Ekiti-State-Nigeria.pdf</t>
  </si>
  <si>
    <t>https://www.ekitistate.gov.ng/wp-content/uploads/2022/2022FinRep.pdf</t>
  </si>
  <si>
    <t>http://www.sapub.org/global/showpaperpdf.aspx?doi=10.5923/j.ijim.20150401.02</t>
  </si>
  <si>
    <t>https://www.researchgate.net/profile/Yusuf-Shuaib-Babata/publication/322063478_Suitability_of_some_Selected_Ado-Ekiti_Nigeria_Natural_Moulding_Sands'_Properties_for_Sand_Casting/links/5a41d4f1a6fdcce19712c10c/Suitability-of-some-Selected-Ado-Ekiti-Nigeria-Natural-Moulding-Sands-Properties-for-Sand-Casting.pdf</t>
  </si>
  <si>
    <t>https://www.researchgate.net/publication/364279590_The_Contribution_of_Yam_Farming_Activities_To_Livelihood_of_Farmers_In_Ekiti_State_Nigeria/fulltext/6342bd4f9cb4fe44f315e2a0/The-Contribution-of-Yam-Farming-Activities-To-Livelihood-of-Farmers-In-Ekiti-State-Nigeria.pdf</t>
  </si>
  <si>
    <t>https://www.researchgate.net/profile/Mensah-Prince-Osiesi/publication/359635593_Impact_of_the_Teachers'_Registration_Council_of_Nigeria_on_Teachers'_Teaching_Effectiveness_in_Ekiti_State_Secondary_Schools_Nigeria/links/62460b2d21077329f2e49c77/Impact-of-the-Teachers-Registration-Council-of-Nigeria-on-Teachers-Teaching-Effectiveness-in-Ekiti-State-Secondary-Schools-Nigeria.pdf</t>
  </si>
  <si>
    <t>https://www.ekitistate.gov.ng/wp-content/uploads/AGRIC-2020-Statisticsa.pdf</t>
  </si>
  <si>
    <t>https://jass.org.ng/vol_2_no_2/perception_ekiti_residents.pdf</t>
  </si>
  <si>
    <t>https://www.icidr.org/doc/ICIDR PDF contents/journal of research in education and society/JSPAP_VOL4_NO3_DEC2012/Socio-political Conflicts and Violence in Nigeria Democracy in the Fourth Republic.pdf</t>
  </si>
  <si>
    <t>https://ajer.org/papers/Vol-7-issue-1/ZS0701353360.pdf</t>
  </si>
  <si>
    <t>https://www.researchgate.net/profile/Jadesola-Babatola/publication/317069646_THE_ROLE_OF_AFRICAN_ELITES_IN_THE_PERPETUATION_OF_NEO-COLONIALISM_IN_AFRICA/links/59244199aca27295a8b3cef9/THE-ROLE-OF-AFRICAN-ELITES-IN-THE-PERPETUATION-OF-NEO-COLONIALISM-IN-AFRICA.pdf</t>
  </si>
  <si>
    <t>http://soscedj.eksu.edu.ng/wp-content/uploads/2020/09/SOSCED-JOURNAL-VOL-4-2-A-24-30.pdf</t>
  </si>
  <si>
    <t>https://idosi.org/aejsr/3(1)08/2.pdf</t>
  </si>
  <si>
    <t>https://eujournal.org/index.php/esj/article/download/11567/11034</t>
  </si>
  <si>
    <t>https://pdfs.semanticscholar.org/77f9/0c81882d462c367076f5c89ba2cf47fd99d5.pdf</t>
  </si>
  <si>
    <t>https://www.researchgate.net/profile/Martins-Ilevbare/publication/350350104_Geochemical_Characterization_and_Economic_Potential_of_Emure_and_Ijero_Ekiti_Pegmatites_in_Southwest_Nigeria/links/61793f4f0be8ec17a9373c42/Geochemical-Characterization-and-Economic-Potential-of-Emure-and-Ijero-Ekiti-Pegmatites-in-Southwest-Nigeria.pdf?origin=publication_detail</t>
  </si>
  <si>
    <t>http://eprints.abuad.edu.ng/265/1/Ppr2017.0306ma.pdf</t>
  </si>
  <si>
    <t>http://eajournals.org/wp-content/uploads/Ethnobotanical-Survey-of-Indigenous-Leafy-Vegetables-Consumed-In-Ekiti-State-Nigeria.pdf</t>
  </si>
  <si>
    <t>https://www.researchgate.net/profile/Yusuf-Shuaib-Babata/publication/322106819_SUITABILITY_OF_ADO-EKITI_NIGERIA_NATURAL_MOULDING_SANDS_FOR_USE_AS_FOUNDRY_SANDS_IN_PRODUCTION_OF_ALUMINUM_ALLOY_CAST/links/5a47c163458515f6b0569887/SUITABILITY-OF-ADO-EKITI-NIGERIA-NATURAL-MOULDING-SANDS-FOR-USE-AS-FOUNDRY-SANDS-IN-PRODUCTION-OF-ALUMINUM-ALLOY-CAST.pdf</t>
  </si>
  <si>
    <t>https://frsc.gov.ng/SERT.pdf</t>
  </si>
  <si>
    <t>http://www.lasujotal.com/index.php/lajotal/article/download/17/13/56</t>
  </si>
  <si>
    <t>https://www.researchgate.net/profile/Agu-Chigozie/publication/343658102_Child_Labour_and_Economic_Growth_in_Nigeria/links/5f36f3d5458515b729208585/Child-Labour-and-Economic-Growth-in-Nigeria.pdf</t>
  </si>
  <si>
    <t>http://africanjournalofeducationalresearch.com.ng/uploads/issues/Volume 23, December 2020/Tertiary Institution Students Competence in Form and Use of more than Two.pdf</t>
  </si>
  <si>
    <t>http://repository.fuoye.edu.ng/bitstream/123456789/1445/1/EFFECT OF DOMESTIC WASTEWATER DISCHARGE ON WELL WATER USE QUALITY IN IKOLE-EKITI, EKITI STATE.pdf</t>
  </si>
  <si>
    <t>https://www.researchgate.net/profile/Olubunmi-Ade-Ojo/publication/343207275_International_Journal_of_All_Research_Writings_91_ASSESSMENT_OF_CONSTRUCTION_PROJECT_MANAGEMENT_IN_THE_PUBLIC_SECTOR_A_CASE_STUDY_OF_EKITI_STATE_HOUSING_CORPORATION_NIGERIA/links/5f1c125aa6fdcc9626b029f5/International-Journal-of-All-Research-Writings-91-ASSESSMENT-OF-CONSTRUCTION-PROJECT-MANAGEMENT-IN-THE-PUBLIC-SECTOR-A-CASE-STUDY-OF-EKITI-STATE-HOUSING-CORPORATION-NIGERIA.pdf</t>
  </si>
  <si>
    <t>https://www.idpublications.org/wp-content/uploads/2022/12/Full-Paper-AN-INVESTIGATION-OF-TECHNOLOGY-TRANSFER-IDEAS-IN-TECHNICAL-COLLEGES-IN-EKITI-STATE-NIGERIA.pdf</t>
  </si>
  <si>
    <t>https://www.scirp.org/pdf/IJCM_2018032314571860.pdf</t>
  </si>
  <si>
    <t>https://www.longdom.org/articles-pdfs/democratic-governance-and-poverty-alleviation-empirical-study-of-ekiti-state-nigeria.pdf</t>
  </si>
  <si>
    <t>https://www.ajol.info/index.php/afrrev/article/download/41049/8473</t>
  </si>
  <si>
    <t>https://www.ekitistate.gov.ng/wp-content/uploads/Text-of-the-Address-at-the-Signing-of-the-2023-Appropriation-Bill-Budget-Of-Strong-Beginning-into-Law.pdf</t>
  </si>
  <si>
    <t>https://www.globalscientificjournal.com/researchpaper/Effect_of_Internal_Audit_on_the_Performance_of_Business_Organization_in_Ekiti_State_Nigeria.pdf</t>
  </si>
  <si>
    <t>https://www.researchgate.net/publication/274456590_Epistaxis_in_Ido_Ekiti_Nigeria_A_5-year_review_of_causes_treatment_and_outcome/fulltext/5ac48ccbaca27218eabc59e6/Epistaxis-in-Ido-Ekiti-Nigeria-A-5-year-review-of-causes-treatment-and-outcome.pdf</t>
  </si>
  <si>
    <t>https://www.researchgate.net/profile/Joshua-Kayode/publication/307990620_THE_ASSESSMENT_OF_THE_INDIGENOUS_KNOWLEDGE_OF_THE_RURAL_FARMERS_OF_EKITI_STATE_NIGERIA_ON_Dioscoreophyllum_cumminsii/links/57d65caa08ae601b39aa77d2/THE-ASSESSMENT-OF-THE-INDIGENOUS-KNOWLEDGE-OF-THE-RURAL-FARMERS-OF-EKITI-STATE-NIGERIA-ON-Dioscoreophyllum-cumminsii.pdf</t>
  </si>
  <si>
    <t>https://www.ekitistate.gov.ng/wp-content/uploads/2020/2020Gazette.pdf</t>
  </si>
  <si>
    <t>https://www.researchgate.net/profile/Akande-Ajayi/publication/277584620_Corelation_between_the_Endoscopic_and_Histologic_Diagnosis_of_Gastritis_at_the_Ekiti_State_University_Teaching_Hospital_Ado_Ekiti_Nigeria/links/556dbb8f08aeab77722566db/Corelation-between-the-Endoscopic-and-Histologic-Diagnosis-of-Gastritis-at-the-Ekiti-State-University-Teaching-Hospital-Ado-Ekiti-Nigeria.pdf</t>
  </si>
  <si>
    <t>https://www.researchgate.net/profile/Oluyomi-Sowemimo/publication/320120089_Prevalence_of_ectoparasites_of_dogs_and_cats_in_Ijero_and_Moba_LGAs_Ekiti_State_Nigeria/links/5b31fc790f7e9b0df5cbabe1/Prevalence-of-ectoparasites-of-dogs-and-cats-in-Ijero-and-Moba-LGAs-Ekiti-State-Nigeria.pdf</t>
  </si>
  <si>
    <t>https://www.iiste.org/Journals/index.php/JEDS/article/download/22622/23292</t>
  </si>
  <si>
    <t>https://core.ac.uk/download/pdf/234646537.pdf</t>
  </si>
  <si>
    <t>https://www.researchgate.net/publication/366473807_GEOPHYSICAL_POST-FOUNDATION_STUDIES_OF_MINISRTY_OF_JUSTICE_BUILDING_EKITI-STATE_SECRETARIAT_ADO-EKITI_EKITI-STATE_NIGERIA/fulltext/63a306b8e9bedc5e47504fe9/366473807_GEOPHYSICAL_POST-FOUNDATION_STUDIES_OF_MINISRTY_OF_JUSTICE_BUILDING_EKITI-STATE_SECRETARIAT_ADO-EKITI_EKITI-STATE_NIGERIA.pdf</t>
  </si>
  <si>
    <t>https://ijecm.co.uk/wp-content/uploads/2015/11/31183.pdf</t>
  </si>
  <si>
    <t>https://www.sagepublisher.com/volume/JASAE/19/01/constraints-to-the-production-of-senecio-biafrae-worowo-in-southwestern-ekiti-state-nigeria-643082c59a28a.pdf</t>
  </si>
  <si>
    <t>http://wbgfiles.worldbank.org/documents/hdn/ed/saber/supporting_doc/CountryReports/TCH/SABER_Teachers_Nigeria_Ekiti_Final_2012.pdf</t>
  </si>
  <si>
    <t>https://www.iiste.org/Journals/index.php/RHSS/article/viewFile/51187/52892</t>
  </si>
  <si>
    <t>https://files.eric.ed.gov/fulltext/EJ1255842.pdf</t>
  </si>
  <si>
    <t>https://academicjournals.org/journal/IJLIS/article-full-text-pdf/4F4C6025393</t>
  </si>
  <si>
    <t>https://www.aquast.org/uploads/pdf_514.pdf</t>
  </si>
  <si>
    <t>https://bpp.ekitistate.gov.ng/wp-content/uploads/2019/10/ekiti_state_public_procurement_law_9.pdf</t>
  </si>
  <si>
    <t>https://journalissues.org/ijapr/wp-content/uploads/sites/5/2019/03/Adegboyega.pdf</t>
  </si>
  <si>
    <t>https://www.researchgate.net/profile/Chris-Odeyemi-3/publication/332442546_Analysing_Impact_of_Sand_Mining_in_Ekiti_State/links/5cb5c04f4585156cd79b2773/Analysing-Impact-of-Sand-Mining-in-Ekiti-State.pdf</t>
  </si>
  <si>
    <t>https://www.ajol.info/index.php/njt/article/download/204896/193216</t>
  </si>
  <si>
    <t>http://www.icidr.org/doc/ICIDR PDF contents/journal of research in education and society/JSPAP_VOL4_NO3_DEC2012/Socio-political Conflicts and Violence in Nigeria Democracy in the Fourth Republic.pdf</t>
  </si>
  <si>
    <t>https://www.researchgate.net/profile/Oyeyemi-Sunday-Dele/publication/353495394_Oyeyemi-2/links/61003f92169a1a0103bf5afb/Oyeyemi-2.pdf</t>
  </si>
  <si>
    <t>https://academicjournals.org/article/article1379786015_Omotosho.pdf</t>
  </si>
  <si>
    <t>https://journals.plos.org/plosone/article/file?id=10.1371/journal.pone.0280981&amp;type=printable</t>
  </si>
  <si>
    <t>https://www.researchgate.net/profile/Okosodo-Francis/publication/342783051_Indices_of_human_disturbances_on_Protected_Areas_a_case_study_of_Idanre_Forest_and_Omo_Biosphere_reserves_Southwest_Nigeria/links/5f05dfad458515505094a1cf/Indices-of-human-disturbances-on-Protected-Areas-a-case-study-of-Idanre-Forest-and-Omo-Biosphere-reserves-Southwest-Nigeria.pdf</t>
  </si>
  <si>
    <t>https://moj.ekitistate.gov.ng/wp-content/uploads/2019/10/ACJL.pdf</t>
  </si>
  <si>
    <t>https://www.ajol.info/index.php/afrrev/article/download/47527/33904</t>
  </si>
  <si>
    <t>https://eujournal.org/index.php/esj/article/download/1252/1261</t>
  </si>
  <si>
    <t>https://www.ajol.info/index.php/afrrev/article/download/58296/46647</t>
  </si>
  <si>
    <t>http://www.usa-journals.com/wp-content/uploads/2020/08/Owolabi_Vol89.pdf</t>
  </si>
  <si>
    <t>https://situationroomng.org/wp-content/uploads/2022/06/Ekiti-State-2022-Governorship-Election.pdf</t>
  </si>
  <si>
    <t>https://www.ccsenet.org/journal/index.php/jedp/article/download/19465/12903</t>
  </si>
  <si>
    <t>https://article.sciencepublishinggroup.com/pdf/10.11648.j.ijae.20200502.11</t>
  </si>
  <si>
    <t>https://www.iiste.org/Journals/index.php/JPCR/article/download/20845/21105</t>
  </si>
  <si>
    <t>https://www.researchgate.net/profile/Ezekiel-Adetoro/publication/354293687_ANALYSIS_OF_ROAD_PAVEMENT_FAILURE_CAUSED_BY_SOIL_PROPERTIES_ALONG_ADOEKITI_-AKURE_ROAD_NIGERIA/links/612fb97b0360302a00734989/ANALYSIS-OF-ROAD-PAVEMENT-FAILURE-CAUSED-BY-SOIL-PROPERTIES-ALONG-ADOEKITI-AKURE-ROAD-NIGERIA.pdf</t>
  </si>
  <si>
    <t>https://digitalcommons.unl.edu/cgi/viewcontent.cgi?article=4298&amp;context=libphilprac</t>
  </si>
  <si>
    <t>https://files.eric.ed.gov/fulltext/EJ1158251.pdf</t>
  </si>
  <si>
    <t>https://sdg.abuad.edu.ng/wp-content/uploads/2022/06/ABUAD-AND-EKITI-STATE-GOVERNMENT-POLICY-DOCUMENT-ON-POVERT-ERADICATION.pdf</t>
  </si>
  <si>
    <t>https://eajournals.org/wp-content/uploads/Burden-Experienced-By-Family-Caregivers-of-Patients-with-Mental-Disorders-at-Selected-Hospitals-in-Ekiti-State-Nigeria..pdf</t>
  </si>
  <si>
    <t>http://www.bioline.org.br/pdf?hs21089</t>
  </si>
  <si>
    <t>https://www.ajol.info/index.php/ahs/article/download/161233/150789</t>
  </si>
  <si>
    <t>https://jafas.org/articles/2021-7-1/4_FULL_TEXT.pdf</t>
  </si>
  <si>
    <t>https://www.ekdipa.com.ng/ekdipa-api/sites/default/files/2020-08/Mortgage and Foreclosure Law - 2020.pdf</t>
  </si>
  <si>
    <t>https://www.researchgate.net/profile/Adeleke-Adekoya-2/publication/348135696_Audit_Quality_and_Financial_Reporting_Quality_of_Deposit_Money_Banks_Listed_on_the_Nigerian_Stock_Exchange/links/60364ddaa6fdcc37a84c0de4/Audit-Quality-and-Financial-Reporting-Quality-of-Deposit-Money-Banks-Listed-on-the-Nigerian-Stock-Exchange.pdf?_sg[0]=started_experiment_milestone&amp;origin=journalDetail</t>
  </si>
  <si>
    <t>https://academicjournals.org/journal/IJBC/article-full-text-pdf/A2BE25367663</t>
  </si>
  <si>
    <t>https://www.ekitistate.gov.ng/wp-content/uploads/2021-ACF-Framework.pdf</t>
  </si>
  <si>
    <t>https://eajournals.org/wp-content/uploads/Effects-of-Tax-Audit-on-Tax-Compliance-in-Ekiti-State-Nigeria.pdf</t>
  </si>
  <si>
    <t>https://publications.achievers.edu.ng/publications/16/LUqvC7Tx4ro6.pdf</t>
  </si>
  <si>
    <t>https://www.ekdipa.com.ng/ekdipa-api/sites/default/files/2022-06/EKDIPA Final-1.pdf</t>
  </si>
  <si>
    <t>https://www.afdb.org/sites/default/files/esia_summary_ekz.pdf</t>
  </si>
  <si>
    <t>https://www.ekitistate.gov.ng/wp-content/uploads/2021/07/LIST-OF-PUBLIC-SEC.-SCHLS.pdf</t>
  </si>
  <si>
    <t>https://www.jstor.org/stable/26694414</t>
  </si>
  <si>
    <t>https://pdfs.semanticscholar.org/4917/d22316879f4cb1ab4c66625c84e74bc55489.pdf</t>
  </si>
  <si>
    <t>https://www.inecnigeria.org/wp-content/uploads/2019/02/Conference-Paper-on-Ekiti-Elections-by-Mike-Opeyemi.pdf</t>
  </si>
  <si>
    <t>https://www.ekitistate.gov.ng/wp-content/uploads/Text-of-address-of-His-Excellency-at-the-IMPACT-Flagoff.pdf</t>
  </si>
  <si>
    <t>https://www.iiste.org/Journals/index.php/JHMN/article/download/53101/54870</t>
  </si>
  <si>
    <t>https://core.ac.uk/download/pdf/234663654.pdf</t>
  </si>
  <si>
    <t>https://www.researchgate.net/publication/367745404_Parents'_Roles_and_the_Creative_Potentials_of_Primary_School_Pupils_in_Ekiti_State_Nigeria/fulltext/63dad77fc465a873a2776268/Parents-Roles-and-the-Creative-Potentials-of-Primary-School-Pupils-in-Ekiti-State-Nigeria.pdf</t>
  </si>
  <si>
    <t>https://pub.abuad.edu.ng/Open_Access_Research_Projects_of_Universities_-_Batch_2/MASS COMMUNICATION/IMPACT_OF_DIGITIZATION_OF_THE_BROADCASTING_MEDIA_IN_NIGERIA. A_STUDY_OF _NIGERIA_TELEVISION_AUTHORITY_(NTA_ENUGU).pdf</t>
  </si>
  <si>
    <t>https://ekitistaterevenue.com/ekirs_law.pdf</t>
  </si>
  <si>
    <t>https://hrmars.com/papers_submitted/9762/principals-leadership-styles-and-student-academic-performance-in-secondary-schools-in-ekiti-state-nigeria.pdf</t>
  </si>
  <si>
    <t>https://www.researchpublish.com/upload/book/Incidence of Rural Poverty-6325.pdf</t>
  </si>
  <si>
    <t>https://www.iiste.org/Journals/index.php/JTHS/article/viewFile/33829/34774</t>
  </si>
  <si>
    <t>https://theijes.com/papers/v3-i8/Version-3/I0383052058.pdf</t>
  </si>
  <si>
    <t>https://eprints.lmu.edu.ng/3604/1/ASSESSMENT OF RICE PROCESSING OPERATIONS IN EKITI STATE, NIGERIA.pdf</t>
  </si>
  <si>
    <t>http://ljes.unilag.edu.ng/article/download/959/765/</t>
  </si>
  <si>
    <t>https://www.jstor.org/stable/3172134</t>
  </si>
  <si>
    <t>https://www.ajol.info/index.php/njt/article/download/155044/144649</t>
  </si>
  <si>
    <t>http://www.ippanigeria.org/articles/RANDOMIZED EVALUATION OF UNCONDITIONAL CASH TRANSFER SCHEME.pdf</t>
  </si>
  <si>
    <t>https://www.iiste.org/Journals/index.php/JHMN/article/download/48719/50338</t>
  </si>
  <si>
    <t>https://www.jetir.org/papers/JETIR1806519.pdf</t>
  </si>
  <si>
    <t>https://pdfs.semanticscholar.org/8cfe/824e20a14e64e3026ec48cc622d9ef107a1a.pdf</t>
  </si>
  <si>
    <t>https://eajournals.org/wp-content/uploads/Ethnobotanical-Survey-of-Indigenous-Leafy-Vegetables-Consumed-In-Ekiti-State-Nigeria.pdf</t>
  </si>
  <si>
    <t>https://www.iiste.org/Journals/index.php/HRL/article/download/15484/15892</t>
  </si>
  <si>
    <t>https://www.isca.in/AGRI_FORESTRY/Archive/v10/i4/2.ISCA-RJAFS-2022-002.pdf</t>
  </si>
  <si>
    <t>https://www.ekitistate.gov.ng/wp-content/uploads/2023/Ekiti State FY 2023 - FY 2025 EFU-FSP-BPS (MTEF).pdf</t>
  </si>
  <si>
    <t>https://www.ekitistate.gov.ng/wp-content/uploads/downloads/2012/02/Secondary-Education-in-Ekiti-State-The-Functional-Perspective-2011-Ekiti-State-Education-Summit.pdf</t>
  </si>
  <si>
    <t>https://www.iiste.org/Journals/index.php/CER/article/download/18749/19239</t>
  </si>
  <si>
    <t>https://www.idosi.org/mejsr/mejsr4(1)/3.pdf</t>
  </si>
  <si>
    <t>https://www.ekitistate.gov.ng/wp-content/uploads/Mr-Governors-Speech-at-2022-Town-Hall-meeting-PPS.pdf</t>
  </si>
  <si>
    <t>https://journals.openedition.org/factsreports/pdf/396</t>
  </si>
  <si>
    <t>https://www.iiste.org/Journals/index.php/JEP/article/download/51240/52939</t>
  </si>
  <si>
    <t>https://pdfs.semanticscholar.org/2539/e9a2162c2f11061f25dcb8e7452a7312f687.pdf</t>
  </si>
  <si>
    <t>https://www.rsisinternational.org/journals/ijrias/DigitalLibrary/Vol.5&amp;Issue7/60-66.pdf</t>
  </si>
  <si>
    <t>https://www.researchgate.net/profile/Olusola-Aduloju/publication/339440506_Uterine_rupture_in_Ekiti_State_University_Teaching_Hospital_Ado-Ekiti_a_review_of_presentation_and_outcome_of_management/links/5e5599844585152ce8efd246/Uterine-rupture-in-Ekiti-State-University-Teaching-Hospital-Ado-Ekiti-a-review-of-presentation-and-outcome-of-management.pdf?origin=journalDetail</t>
  </si>
  <si>
    <t>http://www.stslpress.org/static/upload/JournalArticle/ISSHS-V1N2-p49.pdf?version=1.0.0</t>
  </si>
  <si>
    <t>https://www.iiste.org/Journals/index.php/JEDS/article/viewFile/22622/23292</t>
  </si>
  <si>
    <t>https://www.researchgate.net/profile/Adeyinka-Adeniran/publication/228103149_Pharmacovigilance_amongst_patent_medicine_vendors_PMVs_in_Ekiti_state_Nigeria/links/56e850fd08ae9bcb3e1cbf66/Pharmacovigilance-amongst-Patent-Medicine-Vendors-PMVs-in-Ekiti-state-Nigeria.pdf</t>
  </si>
  <si>
    <t>https://link.springer.com/content/pdf/10.1007/s13201-013-0076-3.pdf</t>
  </si>
  <si>
    <t>https://www.irejournals.com/formatedpaper/1704119.pdf</t>
  </si>
  <si>
    <t>https://eujournal.org/index.php/esj/article/view/11567/11034</t>
  </si>
  <si>
    <t>https://eajournals.org/wp-content/uploads/Analysis-of-Farm-Inputs-Distribution-and-Information-Linkages-among-Farmers-in-Ekiti-State-Nigeria..pdf</t>
  </si>
  <si>
    <t>https://www.afdb.org/sites/default/files/documents/projects-and-operations/nigeria_-_nigeria_urban_water_sector_reform_and_akure_water_supply_sanitation_project_-_project_appraisal_report.pdf</t>
  </si>
  <si>
    <t>https://mac.fuoye.edu.ng/wp-content/uploads/2020/07/Geology.pdf</t>
  </si>
  <si>
    <t>https://www.ccsenet.org/journal/index.php/ass/article/download/10358/7367</t>
  </si>
  <si>
    <t>https://www.researchgate.net/profile/Adedapo-Ayo-Aiyeloja/publication/278848293_ETHNOBOTANICAL_INVENTORY_OF_IKOGOSI_WARM_SPRING_TOURISTS'_CENTRE_EKITI_STATE_NIGERIA/links/5586f3d508ae7bc2f44d28fa/ETHNOBOTANICAL-INVENTORY-OF-IKOGOSI-WARM-SPRING-TOURISTS-CENTRE-EKITI-STATE-NIGERIA.pdf</t>
  </si>
  <si>
    <t>http://jmtcs.unilag.edu.ng/index.php/jer/article/download/1003/795</t>
  </si>
  <si>
    <t>http://idpublications.org/wp-content/uploads/2016/04/Full-Paper-EFFECT-OF-INTERNATIONAL-FINANCIAL-REPORTING-STANDARDS-IFRS-ADOPTION-ON-THE-PERFORMANCE.pdf</t>
  </si>
  <si>
    <t>https://www.jstage.jst.go.jp/article/bita/41/0/41_45/_pdf/-char/en</t>
  </si>
  <si>
    <t>https://www.researchgate.net/profile/Julius-Olujimi/publication/310651340_The_Influence_of_Ikogosi_Warm_Spring_Tourist_Centre_on_the_Economic_Development_of_Ekiti_State_Nigeria/links/5834e2bb08aef19cb81f90cd/The-Influence-of-Ikogosi-Warm-Spring-Tourist-Centre-on-the-Economic-Development-of-Ekiti-State-Nigeria.pdf</t>
  </si>
  <si>
    <t>https://core.ac.uk/download/pdf/234696377.pdf</t>
  </si>
  <si>
    <t>https://bfjournal.eksu.edu.ng/wp-content/uploads/2023/07/risk-control.pdf</t>
  </si>
  <si>
    <t>https://www.iiste.org/Journals/index.php/JTHS/article/download/33829/34774</t>
  </si>
  <si>
    <t>https://irmbrjournal.com/papers/1575429448.pdf</t>
  </si>
  <si>
    <t>https://www.rsisinternational.org/journals/ijriss/Digital-Library/volume-3-issue-10/07-12.pdf</t>
  </si>
  <si>
    <t>https://www.iiste.org/Journals/index.php/JEDS/article/viewFile/11562/11905</t>
  </si>
  <si>
    <t>https://files.eric.ed.gov/fulltext/EJ1249907.pdf</t>
  </si>
  <si>
    <t>https://www.netjournals.org/pdf/NJAS/2015/4/15-037.pdf</t>
  </si>
  <si>
    <t>http://eajournals.org/wp-content/uploads/Evaluation-of-Ikogosi-Warm-Spring-a-Potential-Geotourist-Site-in-Ekiti-State-Southwest-Nigeria..pdf</t>
  </si>
  <si>
    <t>https://files.eric.ed.gov/fulltext/EJ1083795.pdf</t>
  </si>
  <si>
    <t>https://www.researchgate.net/profile/Chris-Odeyemi-2/publication/373420697_Leveraging_on_Innovation_and_Technological_Entrepreneurship_in_achieving_economic_growth_in_Nigeria/links/64ea2b330453074fbdb454b7/Leveraging-on-Innovation-and-Technological-Entrepreneurship-in-achieving-economic-growth-in-Nigeria.pdf</t>
  </si>
  <si>
    <t>https://www.researchgate.net/profile/Charles-Kennedy-2/publication/368646553_EKITI_STATE_UNIVERSITY_ADO-EKITI_NIGERIA_FACULTY_OF_ENGINEEING_PROCEEDINGS_OF_THE_3RD_ENGINEERING_CONFERENCE/links/63f278fe31cb6a6d1d1686f1/EKITI-STATE-UNIVERSITY-ADO-EKITI-NIGERIA-FACULTY-OF-ENGINEEING-PROCEEDINGS-OF-THE-3RD-ENGINEERING-CONFERENCE.pdf</t>
  </si>
  <si>
    <t>https://www.researchgate.net/profile/Owoeye-Sunday/publication/376608767_Assessment_of_Barriers_to_Livelihood_Diversification_among_Commercial_Motor_Drivers_in_Ekiti_State_Nigeria/links/65803d248e2401526de37de1/Assessment-of-Barriers-to-Livelihood-Diversification-among-Commercial-Motor-Drivers-in-Ekiti-State-Nigeria.pdf</t>
  </si>
  <si>
    <t>https://www.ekdipa.com.ng/ekdipa-api/sites/default/files/2020-08/Ekiti State PPP Law (Reenactment) - 2020.pdf</t>
  </si>
  <si>
    <t>https://www.fisheriesjournal.com/archives/2017/vol5issue2/PartE/5-1-56-371.pdf</t>
  </si>
  <si>
    <t>https://www.ekitistate.gov.ng/wp-content/uploads/2021/Framework.pdf</t>
  </si>
  <si>
    <t>https://abjournals.org/international-journal-of-entrepreneurship-and-business-innovation-ijebi/wp-content/uploads/sites/5/journal/published_paper/volume-1/issue-1/IJEBI_mKuHG9FX.pdf</t>
  </si>
  <si>
    <t>https://www.ekitistate.gov.ng/wp-content/uploads/saber/Ekiti State PPP Law (Reenactment) - 2020.pdf</t>
  </si>
  <si>
    <t>https://www.researchgate.net/profile/Olaniyi-Ojo-2/publication/363319940_MARKET_PARTICIPATION_STATUS_OF_SMALLHOLDER_RICE_FARMERS_IN_EKITI_STATE_NIGERIA_IMPLICATION_FOR_SUSTAINABLE_WELFARE/links/6317af365eed5e4bd14f37f5/MARKET-PARTICIPATION-STATUS-OF-SMALLHOLDER-RICE-FARMERS-IN-EKITI-STATE-NIGERIA-IMPLICATION-FOR-SUSTAINABLE-WELFARE.pdf</t>
  </si>
  <si>
    <t>https://article.sciencepublishinggroup.com/pdf/10.11648.j.ijdst.20210701.11.pdf</t>
  </si>
  <si>
    <t>https://core.ac.uk/download/pdf/234656022.pdf</t>
  </si>
  <si>
    <t>https://www.ekitistate.gov.ng/hoa/2020/No12of2019.pdf</t>
  </si>
  <si>
    <t>https://www.ekitistate.gov.ng/wp-content/uploads/2020/2020RevenueLaw.pdf</t>
  </si>
  <si>
    <t>https://academicjournals.org/journal/JGRP/article-full-text-pdf/DF50BAE52623</t>
  </si>
  <si>
    <t>https://www.ijmcer.com/wp-content/uploads/2021/10/IJMCER_Q0350128170.pdf</t>
  </si>
  <si>
    <t>https://www.iiste.org/Journals/index.php/DCS/article/viewFile/14760/15253</t>
  </si>
  <si>
    <t>https://nigerianstat.gov.ng/pdfuploads/Ekiti_PDF_rev.compressed.pdf</t>
  </si>
  <si>
    <t>https://www.idosi.org/aejsr/5(2)10/4.pdf</t>
  </si>
  <si>
    <t>https://eajournals.org/wp-content/uploads/Commercial-Banks-Role-in-Financing-Small-Scale-Industries-in-Nigeria-A-Study-of-First-Bank-Ado-Ekiti-Ekiti-State.pdf</t>
  </si>
  <si>
    <t>https://core.ac.uk/download/pdf/234681903.pdf</t>
  </si>
  <si>
    <t>https://www.cambridge.org/core/services/aop-cambridge-core/content/view/12B190AC33FF20D3C4A04D25E9E566E7/S0361541300002618a.pdf/history-and-historiography-in-precolonial-nigerian-societies-the-case-of-the-ekiti.pdf</t>
  </si>
  <si>
    <t>http://www.ijern.com/journal/July-2014/55.pdf</t>
  </si>
  <si>
    <t>http://ijecm.co.uk/wp-content/uploads/2015/11/31183.pdf</t>
  </si>
  <si>
    <t>https://www.ekitistate.gov.ng/wp-content/uploads/2019/07/Revenue_Law.pdf</t>
  </si>
  <si>
    <t>https://www.iiste.org/Journals/index.php/JMCR/article/download/35590/36615</t>
  </si>
  <si>
    <t>https://www.ekitistate.gov.ng/wp-content/uploads/downloads/2019/BIR BILL 2019.pdf</t>
  </si>
  <si>
    <t>http://eajournals.org/wp-content/uploads/Evaluation-of-Bauxite-from-Orin-Ekiti-Ekiti-State-South-West-Nigeria-Using-Chemical-and-Spectroscopic-Methods-of-Analysis..pdf</t>
  </si>
  <si>
    <t>https://www.ekitistate.gov.ng/wp-content/uploads/Ekiti-State-Disability-Law-2020.pdf</t>
  </si>
  <si>
    <t>https://files.eric.ed.gov/fulltext/EJ1269016.pdf</t>
  </si>
  <si>
    <t>https://www.iiste.org/Journals/index.php/JEDS/article/download/15342/15558</t>
  </si>
  <si>
    <t>https://eajournals.org/wp-content/uploads/A-Comparative-Study-of-the-Prevalence-of-Moonlighting-in-the-Private-and-Public-Sectors-of-Ekiti-State-Nigeria.pdf</t>
  </si>
  <si>
    <t>https://www.researchgate.net/profile/Olaniyan-Niyi-Oladipo-2/publication/361716635_Issue_22022_CAPITAL_STRUCTURE_AND_FIRM_PERFORMANCE_OF_LISTED_MANUFACTURING_FIRMS_IN_NIGERIA_STOCK_EXCHANGE/links/62c1090d894d625717c28abb/Issue-2-2022-CAPITAL-STRUCTURE-AND-FIRM-PERFORMANCE-OF-LISTED-MANUFACTURING-FIRMS-IN-NIGERIA-STOCK-EXCHANGE.pdf?origin=publication_detail</t>
  </si>
  <si>
    <t>https://www.researchgate.net/profile/Oluwatuyi-Shegun-Victor/publication/342658526_Covid-19_In_Ekiti_State_Nigeria_Why_Should_We_Worry/links/5f140655a6fdcc3ed71543c4/Covid-19-In-Ekiti-State-Nigeria-Why-Should-We-Worry.pdf</t>
  </si>
  <si>
    <t>https://article.sciencepublishinggroup.com/pdf/10.11648.j.ijae.20200502.11.pdf</t>
  </si>
  <si>
    <t>https://www.ajol.info/index.php/ijs/article/view/131714/121315</t>
  </si>
  <si>
    <t>https://www.jstor.org/stable/41148452</t>
  </si>
  <si>
    <t>https://dergipark.org.tr/tr/download/article-file/566056</t>
  </si>
  <si>
    <t>https://www.scirp.org/pdf/jbm_2022012914103603.pdf</t>
  </si>
  <si>
    <t>https://www.researchgate.net/profile/Muyiwa-Dagunduro/publication/372869575_Assessing_the_Effectiveness_of_Internal_Control_Systems_on_Fraud_Prevention_and_Detection_of_Selected_Public_Institutions_of_Ekiti_State_Nigeria/links/64cb9e8a806a9e4e5ce678f8/Assessing-the-Effectiveness-of-Internal-Control-Systems-on-Fraud-Prevention-and-Detection-of-Selected-Public-Institutions-of-Ekiti-State-Nigeria.pdf</t>
  </si>
  <si>
    <t>https://www.researchgate.net/profile/Olayiwola-Ojo-2/publication/326812581_Public_Perception_Of_Ekiti_2014_Gubernatorial_Election_In_Nigeria/links/5b6473e50f7e9b00b2a596c7/Public-Perception-Of-Ekiti-2014-Gubernatorial-Election-In-Nigeria.pdf</t>
  </si>
  <si>
    <t>https://www.researchpublish.com/upload/book/Poverty Profile of Rural Household-6328.pdf</t>
  </si>
  <si>
    <t>https://www.informingscience.org/Articles/v3p017-029Akeke4996.pdf</t>
  </si>
  <si>
    <t>https://www.jstor.org/stable/1966777</t>
  </si>
  <si>
    <t>https://eajournals.org/wp-content/uploads/Urban-Development-and-Land-Use-Changes-around-the-Ekiti-State-University-EKSU-Ado-Ekiti-Nigeria.pdf</t>
  </si>
  <si>
    <t>https://www.iosrjournals.org/iosr-jestft/papers/vol11-issue 7/Version-2/I1107025356.pdf</t>
  </si>
  <si>
    <t>https://www.ijsr.net/archive/v7i1/ART20177834.pdf</t>
  </si>
  <si>
    <t>https://www.idosr.org/wp-content/uploads/2021/03/IDOSR-JAH-32-60-69-2018.-1.pdf</t>
  </si>
  <si>
    <t>https://www.agriculturaljournals.com/archives/2022/vol4issue2/PartA/4-2-29-456.pdf</t>
  </si>
  <si>
    <t>https://jearecons.com/index.php/jearecons/article/download/234/235/317</t>
  </si>
  <si>
    <t>https://www.researchpublish.com/upload/book/Revenue Generation in Enugu-4276.pdf</t>
  </si>
  <si>
    <t>https://www.researchgate.net/profile/Emmanuel-Ezeome/publication/46392202_Delays_in_presentation_and_treatment_of_breast_cancer_in_Enugu_Nigeria/links/5ecbabafa6fdcc90d697522e/Delays-in-presentation-and-treatment-of-breast-cancer-in-Enugu-Nigeria.pdf?origin=publication_detail</t>
  </si>
  <si>
    <t>https://www.macrothink.org/journal/index.php/jpag/article/viewFile/13608/pdf</t>
  </si>
  <si>
    <t>https://reports.brickstone.africa/whitepapers/EBOOK-INVP</t>
  </si>
  <si>
    <t>https://www.ajol.info/index.php/ahs/article/download/192291/181415</t>
  </si>
  <si>
    <t>https://pub.abuad.edu.ng/Open_Access_Research_Projects_of_Universities_-_Batch_2/ECONOMICS/THE_IMPACT_OF_CAPITAL_MARKET_ON_THE_ECONOMIC_GROWTH_OF_NIGERIA.pdf</t>
  </si>
  <si>
    <t>https://pdfs.semanticscholar.org/3069/179afa545dbdf00f8c76ff12f5adb2bc5e78.pdf</t>
  </si>
  <si>
    <t>https://journal.nutritionnigeria.org/wp-content/uploads/journal/published_paper/volume-44/issue-2/gflWexje.pdf</t>
  </si>
  <si>
    <t>https://onlinelibrary.wiley.com/doi/epdf/10.1002/ajh.10285</t>
  </si>
  <si>
    <t>https://www.researchgate.net/profile/Christopher-Ohagwu-2/publication/237574621_Pattern_of_Prenatal_Ultrasound_Requests_and_Findings_in_Enugu_South_East_Nigeria/links/540402e00cf23d9765a5db00/Pattern-of-Prenatal-Ultrasound-Requests-and-Findings-in-Enugu-South-East-Nigeria.pdf?origin=publication_detail</t>
  </si>
  <si>
    <t>https://pdfs.semanticscholar.org/ca3b/c9b989ef80bdca7a75595026f1a491eebba1.pdf</t>
  </si>
  <si>
    <t>https://rc.library.uta.edu/uta-ir/bitstream/handle/10106/30175/CHETUYA-DISSERTATION-2020.pdf?sequence=1</t>
  </si>
  <si>
    <t>https://www.journalijar.com/uploads/876_IJAR-2727.pdf</t>
  </si>
  <si>
    <t>http://icidr.org/doc/ICIDR PDF contents/journal of research in education and society/JRESv3no1_April2012/KNOWLEDGE AND ATTITUDE OF PREGNANT.pdf</t>
  </si>
  <si>
    <t>https://www.researchgate.net/profile/Chukwuemeka-Iyoke/publication/228361507_Prevalence_and_Correlates_of_Maternal_Morbidity_in_Enugu_South-East_Nigeria/links/00b7d51f24eabc737a000000/Prevalence-and-Correlates-of-Maternal-Morbidity-in-Enugu-South-East-Nigeria.pdf</t>
  </si>
  <si>
    <t>https://law.unn.edu.ng/wp-content/uploads/sites/12/2016/08/3-Legal-Framework-for-Nigerias-Investors-Protection-Fund-E.O.-Nwosu-C.-Ngozi.pdf</t>
  </si>
  <si>
    <t>https://eajournals.org/wp-content/uploads/Urban-Heat-Island-Research-of-Enugu-Urban-A-Review.pdf</t>
  </si>
  <si>
    <t>https://www.researchgate.net/profile/Kenechi-Madu/publication/353074962_Clinical_presentation_and_management_of_meniscal_injuries_in_Enugu_South-East_Nigeria/links/620a193a7b05f82592ea391e/Clinical-presentation-and-management-of-meniscal-injuries-in-Enugu-South-East-Nigeria.pdf</t>
  </si>
  <si>
    <t>https://eajournals.org/wp-content/uploads/Impact-of-Micro-Credit-on-Poverty-Alleviation-in-Nigeria-–-The-Case-of-Enugu-East-Local-Council.pdf</t>
  </si>
  <si>
    <t>https://wjarr.com/sites/default/files/WJARR-2023-2173.pdf</t>
  </si>
  <si>
    <t>https://www.researchgate.net/profile/Gladys-Chukwurah/publication/359417035_Challenges_and_Opportunities_of_Water_Supply_in_Enugu_Metropolis_Nigeria/links/623b1212b3dbf61927942f19/Challenges-and-Opportunities-of-Water-Supply-in-Enugu-Metropolis-Nigeria.pdf</t>
  </si>
  <si>
    <t>https://mbp.en.gov.ng/wp-content/uploads/2022-Budget-Speech.pdf</t>
  </si>
  <si>
    <t>https://pub.abuad.edu.ng/Open_Access_Research_Projects_of_Universities_-_Batch_2/ACCONTANCY/EFFECTS_OF_INFORMATION_TECHNOLOGY_ON_THE_EFFICIENCY_OF_TAX_ADMINISTRATION_IN_NIGERIA.pdf</t>
  </si>
  <si>
    <t>https://www.researchgate.net/profile/Felix-Chukwuneke/publication/260761893_Concurrent_Presentation_of_Burning_Mouth_Syndrome_and_Globus_Pharyngis_in_Enugu_Nigeria_A_Ten-year_Clinical_Evaluation/links/02e7e53293a1f931dc000000/Concurrent-Presentation-of-Burning-Mouth-Syndrome-and-Globus-Pharyngis-in-Enugu-Nigeria-A-Ten-year-Clinical-Evaluation.pdf</t>
  </si>
  <si>
    <t>https://link.springer.com/content/pdf/10.1007/s10661-021-08912-7.pdf</t>
  </si>
  <si>
    <t>https://www.iosrjournals.org/iosr-jhss/papers/Vol. 21 Issue6/Version-6/B02106061114.pdf</t>
  </si>
  <si>
    <t>https://radionigeria.gov.ng/wp-content/uploads/2022/02/RNIL-WEBPAGE-DOCUMENT.pdf</t>
  </si>
  <si>
    <t>https://spgs.unn.edu.ng/wp-content/uploads/sites/35/2018/07/Medical-Biochemistry.pdf</t>
  </si>
  <si>
    <t>https://www.researchgate.net/profile/Joseph-Enebe/publication/342656150_The_Awareness_and_Uptake_of_Cervical_Cancer_Screening_Among_Female_Nurses_in_Enugu_South-East_Nigeria/links/5f0380fe45851550508dded1/The-Awareness-and-Uptake-of-Cervical-Cancer-Screening-Among-Female-Nurses-in-Enugu-South-East-Nigeria.pdf?origin=publication_detail</t>
  </si>
  <si>
    <t>https://www.researchgate.net/profile/Anthony-Edeh-2/publication/339723410_A_review_of_clinical_presentation_and_physiotherapy_management_of_cerebral_palsy_patients_in_Esut_teaching_hospital_Enugu_Nigeria/links/5e7b7c7e458515efa0a663de/A-review-of-clinical-presentation-and-physiotherapy-management-of-cerebral-palsy-patients-in-Esut-teaching-hospital-Enugu-Nigeria.pdf</t>
  </si>
  <si>
    <t>https://www.netjournals.org/pdf/NJAS/2015/1/15-011.pdf</t>
  </si>
  <si>
    <t>https://eajournals.org/wp-content/uploads/Trend-Analysis-of-Rainfall-Pattern-in-Enugu-State-Nigeria..pdf</t>
  </si>
  <si>
    <t>https://www.iiste.org/Journals/index.php/JIEA/article/viewFile/15509/15917</t>
  </si>
  <si>
    <t>https://www.researchgate.net/profile/Ifeanyi-Onyekpa/publication/373990844_Pattern_of_fibroid_presentation_and_management_in_ESUT_Teaching_Hospital_Enugu_A_5-year_review/links/650775a9ca19e8355c9a7aa2/Pattern-of-fibroid-presentation-and-management-in-ESUT-Teaching-Hospital-Enugu-A-5-year-review.pdf</t>
  </si>
  <si>
    <t>https://www.ajol.info/index.php/gmj/article/view/255275/241211</t>
  </si>
  <si>
    <t>https://www.researchgate.net/profile/Emeodilichi-Mba/publication/337147032_Assessment_of_Environmental_Impact_of_Deforestation_in_Enugu_Nigeria/links/5dc739fb92851c81803e5f8a/Assessment-of-Environmental-Impact-of-Deforestation-in-Enugu-Nigeria.pdf</t>
  </si>
  <si>
    <t>http://www.nationalforum.com/Electronic Journal Volumes/Ononugbo, Victoria Housing Needs for Low-Income People IJMBA V13 N1 2010.pdf</t>
  </si>
  <si>
    <t>https://www.ijsr.net/archive/v4i8/NOV152928.pdf</t>
  </si>
  <si>
    <t>https://www.researchgate.net/profile/Anthony-Agboeze/publication/370254090_Causes_of_Slum_Emergence_from_Decently_Built_Government's_Affordable_Housing_Projects_in_Enugu_Nigeria_The_Experts'_Perspectives/links/64481d75017bc07902db102a/Causes-of-Slum-Emergence-from-Decently-Built-Governments-Affordable-Housing-Projects-in-Enugu-Nigeria-The-Experts-Perspectives.pdf?origin=publication_detail</t>
  </si>
  <si>
    <t>https://pdfs.semanticscholar.org/973b/250ee5f960441d23420fe7dfa4688f4a4f22.pdf</t>
  </si>
  <si>
    <t>https://nijournals.org/wp-content/uploads/2023/11/NIJSES-419-17-2023.pdf</t>
  </si>
  <si>
    <t>https://www.researchgate.net/profile/Christopher-Anierobi/publication/281907235_Urban_Housing_Issues_in_Nigerian_Cities_A_Case_for_Real_Estate_Maintenance_as_a_Sustainable_Option_for_Trans-Ekulu_Housing_Estate_Enugu_Nigeria/links/55fdf7f908aeafc8ac6eeae1/Urban-Housing-Issues-in-Nigerian-Cities-A-Case-for-Real-Estate-Maintenance-as-a-Sustainable-Option-for-Trans-Ekulu-Housing-Estate-Enugu-Nigeria.pdf</t>
  </si>
  <si>
    <t>https://www.iosrjournals.org/iosr-jef/papers/Vol10-Issue3/Series-4/A1003040108.pdf</t>
  </si>
  <si>
    <t>https://pub.abuad.edu.ng/Open_Access_Research_Projects_of_Universities_-_Batch_1/Economics/THE PERFORMANCE OF MONETARY POLICY IN THE NIGERIAN ECONOMY (1980-2010).pdf</t>
  </si>
  <si>
    <t>https://www.researchgate.net/publication/51494152_Atrial_Septal_Defects_Presenting_Initially_in_Adulthood_Patterns_of_Clinical_Presentation_in_Enugu_South-East_Nigeria/fulltext/0f6137a63829848d99d1397d/Atrial-Septal-Defects-Presenting-Initially-in-Adulthood-Patterns-of-Clinical-Presentation-in-Enugu-South-East-Nigeria.pdf</t>
  </si>
  <si>
    <t>https://www.ajol.info/index.php/ahs/article/view/192291/181415</t>
  </si>
  <si>
    <t>https://www.imperiallogistics.com/pdf/investor-relations/presentations/other/2014/eco-health.pdf</t>
  </si>
  <si>
    <t>https://investment.enugustate.gov.ng/docs/serap/ENUGU-STATE-PUBLIC-PRIVATE-PARTNERSHIP.pdf</t>
  </si>
  <si>
    <t>https://academicjournals.org/article/article1379426712_Ozor and Nnaji.pdf</t>
  </si>
  <si>
    <t>https://daneshyari.com/article/preview/7417881.pdf</t>
  </si>
  <si>
    <t>https://www.questjournals.org/jses/papers/vol2-issue5/A250105.pdf</t>
  </si>
  <si>
    <t>https://www.researchgate.net/profile/Nwafor-Valentine/publication/355859878_Evaluation_of_Landbased_Revenue_and_Internally_Generated_Revenue_in_Enugu_State_Nigeria/links/6181b4ad3c987366c31c8058/Evaluation-of-Landbased-Revenue-and-Internally-Generated-Revenue-in-Enugu-State-Nigeria.pdf</t>
  </si>
  <si>
    <t>http://eajournals.org/wp-content/uploads/Trend-Analysis-of-Rainfall-Pattern-in-Enugu-State-Nigeria1.pdf</t>
  </si>
  <si>
    <t>https://jths.org.ng/wp-content/uploads/2023/06/102-117-PROMOTING-THE-IGBO-LANGUAGE-ON-TELEVISION-pdf.pdf</t>
  </si>
  <si>
    <t>https://link.springer.com/content/pdf/10.1057/s41271-020-00273-8.pdf</t>
  </si>
  <si>
    <t>https://riseprogramme.org/sites/default/files/2022-02/Policy_Deliberation_Social_Contracts_Education_Outcomes.pdf</t>
  </si>
  <si>
    <t>https://issr-journals.org/links/papers.php?journal=ijisr&amp;application=pdf&amp;article=IJISR-14-331-01</t>
  </si>
  <si>
    <t>https://www.ajol.info/index.php/njcp/article/view/59774/48056</t>
  </si>
  <si>
    <t>https://spgs.unn.edu.ng/wp-content/uploads/sites/35/2016/02/INSTITUTE-OF-MARITIME-STUDIES.pdf</t>
  </si>
  <si>
    <t>https://www.researchgate.net/profile/Emmanuel-Ejim/publication/51494152_Atrial_Septal_Defects_Presenting_Initially_in_Adulthood_Patterns_of_Clinical_Presentation_in_Enugu_South-East_Nigeria/links/5406d7d90cf23d9765a813cc/Atrial-Septal-Defects-Presenting-Initially-in-Adulthood-Patterns-of-Clinical-Presentation-in-Enugu-South-East-Nigeria.pdf</t>
  </si>
  <si>
    <t>https://www.researchgate.net/profile/John-Okoye/publication/349616367_Constraints_and_prospects_of_turkey_production_in_Enugu_state_south-eastern_Nigeria/links/60e6a14b1c28af345851a638/Constraints-and-prospects-of-turkey-production-in-Enugu-state-south-eastern-Nigeria.pdf?origin=publication_detail</t>
  </si>
  <si>
    <t>https://scholarworks.waldenu.edu/cgi/viewcontent.cgi?article=3883&amp;context=dissertations</t>
  </si>
  <si>
    <t>https://wjarr.com/sites/default/files/WJARR-2021-0304.pdf</t>
  </si>
  <si>
    <t>https://www.researchgate.net/profile/Ani-Ifeanyi-Emmanuel/publication/363566299_ASSESSMENT_OF_PROBLEMS_OF_PROPERTY_RATING_ADMINISTRATION_IN_ENUGU_SOUTH_LOCAL_GOVERNMENT_AREA_OF_ENUGU_STATE_BY_ANI_IFEANYI_EMMANUEL_PGMSc1054789_DEPARTMENT_OF_ESTATE_MANAGEMENT_FACULTY_OF_ENVIRONMENT/links/6322cde60a70852150f54867/ASSESSMENT-OF-PROBLEMS-OF-PROPERTY-RATING-ADMINISTRATION-IN-ENUGU-SOUTH-LOCAL-GOVERNMENT-AREA-OF-ENUGU-STATE-BY-ANI-IFEANYI-EMMANUEL-PG-MSc-10-54789-DEPARTMENT-OF-ESTATE-MANAGEMENT-FACULTY-OF-ENVIRON.pdf</t>
  </si>
  <si>
    <t>https://assets.publishing.service.gov.uk/media/57a08b5fed915d3cfd000cb0/District_health_system_in_Enugu_state.pdf</t>
  </si>
  <si>
    <t>https://actascientific.com/ASMS/pdf/ASMS-04-0498.pdf</t>
  </si>
  <si>
    <t>https://www.researchgate.net/profile/Patricia-Agbawodikeizu/publication/324804402_Gender_Discrimination_and_Domestic_Violence_in_Enugu_State_Nigeria_Implications_for_Sustainable_Development/links/5ae3495aa6fdcc9139a18b2c/Gender-Discrimination-and-Domestic-Violence-in-Enugu-State-Nigeria-Implications-for-Sustainable-Development.pdf</t>
  </si>
  <si>
    <t>https://digitalcommons.unl.edu/cgi/viewcontent.cgi?article=3988&amp;context=libphilprac</t>
  </si>
  <si>
    <t>https://www.researchgate.net/profile/Samuel-Onyekuru/publication/335593297_COMPARATIVE_EVALUATION_OF_HYDROCARBON_POTENTIAL_OF_NKPORO_AND_ENUGU_SHALE_DEPOSITS_IN_OKIGWE-ENUGU_AXIS_ANAMBRA_BASIN_SOUTHEASTERN_NIGERIA/links/5d6f0dd3299bf16522f311f5/COMPARATIVE-EVALUATION-OF-HYDROCARBON-POTENTIAL-OF-NKPORO-AND-ENUGU-SHALE-DEPOSITS-IN-OKIGWE-ENUGU-AXIS-ANAMBRA-BASIN-SOUTHEASTERN-NIGERIA.pdf</t>
  </si>
  <si>
    <t>https://www.arabianjbmr.com/pdfs/RPAM_VOL_4_8/14.pdf</t>
  </si>
  <si>
    <t>https://core.ac.uk/download/pdf/234634123.pdf</t>
  </si>
  <si>
    <t>https://ijaeb.org/uploads2022/AEB_07_698.pdf</t>
  </si>
  <si>
    <t>https://www.ajol.info/index.php/njcp/article/download/182823/172196</t>
  </si>
  <si>
    <t>https://riseprogramme.org/sites/default/files/2021-11/Stakeholder Perspectives_Improving_Educational_Outcomes_Enugu_State.pdf</t>
  </si>
  <si>
    <t>https://www.jstor.org/stable/160810</t>
  </si>
  <si>
    <t>http://eajournals.org/wp-content/uploads/Trend-Analysis-of-Rainfall-Pattern-in-Enugu-State-Nigeria.pdf</t>
  </si>
  <si>
    <t>https://www.tandfonline.com/doi/pdf/10.1080/14615517.2014.941711</t>
  </si>
  <si>
    <t>https://www.internationalscholarsjournals.com/articles/the-professional-image-of-nursing-as-perceived-by-nurses-working-in-tertiary-hospitals-enugu-southeastnigeria.pdf</t>
  </si>
  <si>
    <t>https://www.unn.edu.ng/wp-content/uploads/2021/03/Jurisprudence-Conference-ORIGINAL-1.pdf</t>
  </si>
  <si>
    <t>https://www.ajol.info/index.php/njcp/article/view/215708/203424</t>
  </si>
  <si>
    <t>https://journals.sagepub.com/doi/pdf/10.1177/21582440211040123</t>
  </si>
  <si>
    <t>https://pub.abuad.edu.ng/Open_Access_Research_Projects_of_Universities_-_Batch_1/Economics/THE IMPACT OF FOREIGN DIRECT INVESTMENT ON NIGERIA ECONOMIC GROWTH 1980 - 2010.pdf</t>
  </si>
  <si>
    <t>https://ieomsociety.org/proceedings/2022nigeria/87.pdf</t>
  </si>
  <si>
    <t>https://www.researchgate.net/profile/Innocent-Ujah/publication/350174000_Quality_of_Underground_Well_Water_in_Obiagu_Area_Enugu_State_Nigeria/links/6054532a458515e83456103a/Quality-of-Underground-Well-Water-in-Obiagu-Area-Enugu-State-Nigeria.pdf</t>
  </si>
  <si>
    <t>https://journals.plos.org/plosone/article/file?id=10.1371/journal.pone.0246164&amp;type=printable</t>
  </si>
  <si>
    <t>https://journalservers.com/files/5f9268cd_0310.pdf</t>
  </si>
  <si>
    <t>https://eajournals.org/wp-content/uploads/Role-of-Voter-Education-in-Curbing-Electoral-Violence-in-the-2019-General-Elections-in-Enugu-State-Nigeria.pdf</t>
  </si>
  <si>
    <t>https://www.ajol.info/index.php/as/article/download/195064/184240</t>
  </si>
  <si>
    <t>https://eajournals.org/wp-content/uploads/Trend-Analysis-of-Rainfall-Pattern-in-Enugu-State-Nigeria.pdf</t>
  </si>
  <si>
    <t>https://www.researchgate.net/profile/Lorina-Badger-Emeka/publication/315761002_A_Study_on_the_Knowledge_and_Barriers_Towards_ADRs_Report-ing_among_Community_Pharmacists_in_Enugu_and_Nsukka_are-as_South-Eastern_Nigeria/links/58e2aec092851c1b9d6a04ec/A-Study-on-the-Knowledge-and-Barriers-Towards-ADRs-Report-ing-among-Community-Pharmacists-in-Enugu-and-Nsukka-are-as-South-Eastern-Nigeria.pdf</t>
  </si>
  <si>
    <t>https://www.researchgate.net/profile/Emmanuel-Nwakeze-3/publication/372592501_DEPARTMENT_OF_BANKING_AND_FINANCE_FACULTY_OF_BUSINESS_ADMINISTRATION_UNIVERSITY_OF_NIGERIA_ENUGU_CAMPUS_3_RD_INTERNATIONAL_CONFERENCE_CATALYSING_AFRICA'S_SUSTAINABLE_DEVELOPMENT_INDUSTRY_INNOVATION_IN/links/64bfc0488de7ed28bac27b28/DEPARTMENT-OF-BANKING-AND-FINANCE-FACULTY-OF-BUSINESS-ADMINISTRATION-UNIVERSITY-OF-NIGERIA-ENUGU-CAMPUS-3-RD-INTERNATIONAL-CONFERENCE-CATALYSING-AFRICAS-SUSTAINABLE-DEVELOPMENT-INDUSTRY-INNOVATION.pdf</t>
  </si>
  <si>
    <t>http://www.sapub.org/global/showpaperpdf.aspx?doi=10.5923/j.ijfa.20190802.03</t>
  </si>
  <si>
    <t>https://pub.abuad.edu.ng/Open_Access_Research_Projects_of_Universities_-_Batch_1/Accounting/A COMPARATIVE ANALYSIS OF THE IMPACT OF INVENTORY VALUATION METHODS ON FINANCIAL REPORT STATEMENT IN SOME MANUFACTURING COMPANIES IN ENUGU STATE.pdf</t>
  </si>
  <si>
    <t>https://ja-nigeria.org/wp-content/uploads/2018/12/JAN_Newsletter_September_2017-2.pdf</t>
  </si>
  <si>
    <t>https://www.nigerdeltabudget.org/wp-content/uploads/2021/05/Resource-Mobilization-Non-Oil-Economy-for-Enugu-State.-By-Dr.-Uzochukwu-Amakom.pdf</t>
  </si>
  <si>
    <t>http://www.crdeepjournal.org/wp-content/uploads/2018/03/Vol-7-3-6-IJES.pdf</t>
  </si>
  <si>
    <t>https://academicjournals.org/journal/JAERD/article-full-text-pdf/F7A3AA765525</t>
  </si>
  <si>
    <t>https://seahipaj.org/journals-ci/sept-2021/IJILPS/full/IJILPS-S-12-2021.pdf</t>
  </si>
  <si>
    <t>https://www.ajol.info/index.php/ajrh/article/download/109291/99077</t>
  </si>
  <si>
    <t>https://www.researchgate.net/profile/Leonard-Emezue/publication/344352142_Effect_of_entrepreneurship_orientation_on_the_performance_of_selected_manufacturing_firm_in_Enugu_State_Nigeria/links/5f6b44d392851c14bc8e95fc/Effect-of-entrepreneurship-orientation-on-the-performance-of-selected-manufacturing-firm-in-Enugu-State-Nigeria.pdf</t>
  </si>
  <si>
    <t>https://www.fig.net/pub/fig2014/papers/ts09g/TS09G_nnam_mmaduako_et_al_6908.pdf</t>
  </si>
  <si>
    <t>https://cwar.factory.nestle.com/sites/g/files/pydnoa346/files/2022-03/FinancialStatementFull.pdf</t>
  </si>
  <si>
    <t>https://investment.enugustate.gov.ng/docs/guides/ENUGU-STATE-INVESTMENT-GUIDE.pdf</t>
  </si>
  <si>
    <t>https://www.researchgate.net/profile/Ihudiebube-Splendor-Ndidiamaka/publication/317223905_Mandatory_Continuing_Education_for_Professional_Development_Program_Perceptions_of_Nurses_in_University_of_Nigeria_Teaching_Hospital_ItukuOzalla_Enugu_State_Nigeria/links/592c65eca6fdcc84da8c2451/Mandatory-Continuing-Education-for-Professional-Development-Program-Perceptions-of-Nurses-in-University-of-Nigeria-Teaching-Hospital-ItukuOzalla-Enugu-State-Nigeria.pdf</t>
  </si>
  <si>
    <t>http://www.icidr.org/ijedri-vol10no3-december2019/Effects-of-Land-Tenure-Practices-on-Farmers-Output-in-Igbo-Eze-North-Local-Government-Area-Enugu-State-Nigeria.pdf</t>
  </si>
  <si>
    <t>https://jagroforenviron.com/wp-content/uploads/2023/06/Indigenous-Weaning-foods-Markets-Competition-in-Enugu-State-Nigeria.pdf</t>
  </si>
  <si>
    <t>https://pub.abuad.edu.ng/Open_Access_Research_Projects_of_Universities_-_Batch_1/Accounting/THE EFFECT OF TAX ADMINISTRATION ON REVENUE GENERATION IN ENUGU STATE.pdf</t>
  </si>
  <si>
    <t>https://www.ajol.info/index.php/gjss/article/view/230978/218138</t>
  </si>
  <si>
    <t>https://www.ajol.info/index.php/ijdmr/article/download/197231/186074</t>
  </si>
  <si>
    <t>https://media.neliti.com/media/publications/283549-effect-of-competitive-intelligence-on-co-9f1c62a1.pdf</t>
  </si>
  <si>
    <t>https://www.researchgate.net/publication/320162837_Veterinarians'_Perception_Knowledge_and_Practices_of_Antibiotic_Stewardship_in_Enugu_State_Southeast_Nigeria/fulltext/59d18ccfa6fdcc181ad3b2ed/320162837_Veterinarians'_Perception_Knowledge_and_Practices_of_Antibiotic_Stewardship_in_Enugu_State_Southeast_Nigeria.pdf</t>
  </si>
  <si>
    <t>https://www.ijert.org/research/environmental-factors-and-malaria-prevalence-in-enugu-urban-nigeria-IJERTV3IS041001.pdf</t>
  </si>
  <si>
    <t>https://www.ijsrp.org/research-paper-1017/ijsrp-p7035.pdf</t>
  </si>
  <si>
    <t>https://pdfs.semanticscholar.org/69d3/0d84fd656640c53c9e266c5b459ce2955714.pdf</t>
  </si>
  <si>
    <t>http://www.sapub.org/global/showpaperpdf.aspx?doi=10.5923/j.re.20180804.03</t>
  </si>
  <si>
    <t>https://www.researchgate.net/profile/Toni-Aburime/publication/228282854_Determinants_of_Bank_Profitability_Industry-Level_Evidence_from_Nigeria/links/564e460a08ae1ef9296c79b1/Determinants-of-Bank-Profitability-Industry-Level-Evidence-from-Nigeria.pdf</t>
  </si>
  <si>
    <t>https://www.jstor.org/stable/48561676</t>
  </si>
  <si>
    <t>https://www.nature.com/articles/jhh201549.pdf</t>
  </si>
  <si>
    <t>https://iiardjournals.org/get/IJEFM/VOL. 7 NO. 5 2022/FINANCIAL INDISCIPLINE AND LACK.pdf</t>
  </si>
  <si>
    <t>https://pub.abuad.edu.ng/Open_Access_Research_Projects_of_Universities_-_Batch_1/Accounting/THE IMPACT OF CREDIT MANAGEMENT ON THE PROFITABILITY OF A MANUFACTURING FIRM.pdf</t>
  </si>
  <si>
    <t>https://casirmediapublishing.com/wp-content/uploads/2019/09/Pages-72-82-2018-3055.pdf</t>
  </si>
  <si>
    <t>https://core.ac.uk/download/pdf/234663278.pdf</t>
  </si>
  <si>
    <t>https://www.iosrjournals.org/iosr-jdms/papers/Vol13-issue9/Version-2/H013924144.pdf</t>
  </si>
  <si>
    <t>https://internationalpolicybrief.org/wp-content/uploads/2023/12/PROCEEDINGS-5.pdf</t>
  </si>
  <si>
    <t>https://mbp.en.gov.ng/wp-content/uploads/2022/01/Budget-Performance-Report-4th-Quarter-2021.pdf</t>
  </si>
  <si>
    <t>https://esspin.org/reports/download/398-file-HCE-Signed-Enugu OOSS-MainReport-Apr-2014.pdf</t>
  </si>
  <si>
    <t>https://pub.abuad.edu.ng/Open_Access_Research_Projects_of_Universities_-_Batch_1/Economics/POWER SUPPLY AND THE PERFORMANCE OF SMALL AND MEDIUM SCALE INDUSTRIES IN NIGERIA FROM.pdf</t>
  </si>
  <si>
    <t>https://vc.bridgew.edu/cgi/viewcontent.cgi?article=2834&amp;context=jiws</t>
  </si>
  <si>
    <t>https://irepos.unijos.edu.ng/jspui/bitstream/123456789/206/1/The Political Economy.pdf</t>
  </si>
  <si>
    <t>https://www.ajol.info/index.php/njcp/article/download/215708/203424</t>
  </si>
  <si>
    <t>https://eajournals.org/wp-content/uploads/The-Dynamics-of-Inflations-in-Nigeria-as-They-Impact-on-the-Environmental-Quality-of-Enugu-Nigeria.pdf</t>
  </si>
  <si>
    <t>https://www.researchgate.net/profile/John-Okoye/publication/349616367_Constraints_and_prospects_of_turkey_production_in_Enugu_state_south-eastern_Nigeria/links/60e6a14b1c28af345851a638/Constraints-and-prospects-of-turkey-production-in-Enugu-state-south-eastern-Nigeria.pdf</t>
  </si>
  <si>
    <t>https://www.tandfonline.com/doi/pdf/10.1080/23311886.2021.1891719</t>
  </si>
  <si>
    <t>https://www.kdi.org.ng/wp-content/uploads/2023/01/UN-women-factsheet_converted.pdf</t>
  </si>
  <si>
    <t>https://www.casafrica.es/sites/default/files/old_cms/casafrica/Newsletter/2017/Compendium-Report_PPP_Nigeria.pdf</t>
  </si>
  <si>
    <t>https://pub.abuad.edu.ng/Open_Access_Research_Projects_of_Universities_-_Batch_1/Economics/THE IMPACT OF EXCHANGE RATE ON THE NIGERIA ECONOMIC GROWTH.pdf</t>
  </si>
  <si>
    <t>https://globaljournals.org/GJHSS_Volume18/4-Understanding-Food-Expenditure.pdf</t>
  </si>
  <si>
    <t>https://core.ac.uk/download/pdf/234663296.pdf</t>
  </si>
  <si>
    <t>https://eajournals.org/wp-content/uploads/The-Practice-of-Rural-Development.pdf</t>
  </si>
  <si>
    <t>https://www.rsisinternational.org/journals/ijriss/Digital-Library/volume-3-issue-3/62-67.pdf</t>
  </si>
  <si>
    <t>https://eajournals.org/wp-content/uploads/Challenges-of-Teaching-and-Learning-of-Accounting-Education-in-Tertiary-Institutions-in-Enugu-State-of-Nigeria.pdf</t>
  </si>
  <si>
    <t>https://budgetpedia.ng/Download/415/enugu/8167/2019-approved-budget-enugu-state</t>
  </si>
  <si>
    <t>https://thejournalofheadacheandpain.biomedcentral.com/counter/pdf/10.1186/1129-2377-14-S1-P5.pdf</t>
  </si>
  <si>
    <t>https://www.ajol.info/index.php/njm/article/download/204252/192630</t>
  </si>
  <si>
    <t>https://www.idosi.org/wasj/wasj37(4)19/3.pdf</t>
  </si>
  <si>
    <t>https://www.scirp.org/pdf/jep_2020102011301285.pdf</t>
  </si>
  <si>
    <t>https://www.rsisinternational.org/journals/ijriss/Digital-Library/volume-6-issue-4/108-116.pdf</t>
  </si>
  <si>
    <t>http://ijecm.co.uk/wp-content/uploads/2016/11/41134.pdf</t>
  </si>
  <si>
    <t>http://genida.org/wp-content/uploads/2021/03/Policy-Brief-9-Eyo.pdf</t>
  </si>
  <si>
    <t>https://www.ijsr.net/archive/v5i1/22011603.pdf</t>
  </si>
  <si>
    <t>https://www.mbp.en.gov.ng/wp-content/uploads/Enugu-State-2022-2nd-Quarter-BPR.pdf</t>
  </si>
  <si>
    <t>https://www.researchgate.net/profile/Ifeoma-Ezeonu/publication/350201353_PREVALENCE_OF_TUBERCULOSIS_DRUG-RESISTANT_TUBERCULOSIS_AND_HIVTB_CO-INFECTION_IN_ENUGU_NIGERIA/links/605b3f1d299bf17367671471/PREVALENCE-OF-TUBERCULOSIS-DRUG-RESISTANT-TUBERCULOSIS-AND-HIV-TB-CO-INFECTION-IN-ENUGU-NIGERIA.pdf</t>
  </si>
  <si>
    <t>https://eajournals.org/wp-content/uploads/Reliance-on-Published-Financial-Statements-and-Investment-Decision-Making-in-the-Nigeria-Banking-Sector.pdf</t>
  </si>
  <si>
    <t>https://eajournals.org/wp-content/uploads/Trend-Analysis-of-Rainfall-Pattern-in-Enugu-State-Nigeria1.pdf</t>
  </si>
  <si>
    <t>https://mbp.en.gov.ng/wp-content/uploads/2021/01/4th-Quarter-and-Consolidated-Budget-Implementation-Report-2020.pdf</t>
  </si>
  <si>
    <t>https://www.ajol.info/index.php/ahs/article/view/229161/216340</t>
  </si>
  <si>
    <t>https://academicjournals.org/article/article1380215338_Nwagu and Amadi.pdf</t>
  </si>
  <si>
    <t>https://journals.sagepub.com/doi/pdf/10.1177/21582440211032167</t>
  </si>
  <si>
    <t>https://biomedgrid.com/pdf/AJBSR.MS.ID.001737.pdf</t>
  </si>
  <si>
    <t>https://law.unn.edu.ng/wp-content/uploads/sites/12/2016/08/4-Public-Participation-in-EIA-Ijaiya.pdf</t>
  </si>
  <si>
    <t>https://www.ajol.info/index.php/njm/article/download/103909/94027</t>
  </si>
  <si>
    <t>https://www.cbn.gov.ng/Out/2020/RSD/EFR Vol. 57, No. 1 March 2019 Money Demand in the Conduct of Monetary.pdf</t>
  </si>
  <si>
    <t>https://www.ajol.info/index.php/njm/article/download/61967/50022</t>
  </si>
  <si>
    <t>https://www.cell.com/heliyon/pdf/S2405-8440(20)31205-6.pdf</t>
  </si>
  <si>
    <t>https://digitalcommons.liberty.edu/cgi/viewcontent.cgi?article=4261&amp;context=doctoral</t>
  </si>
  <si>
    <t>https://npmcn.edu.ng/dissertations/FACULTYOFOPHTHALMOLOGY.pdf</t>
  </si>
  <si>
    <t>https://www.researchgate.net/profile/Christopher-Ohagwu-2/publication/266850175_Problems_and_Prospects_of_Entrepreneurship_in_Medical_Radiography_Practice_in_Enugu_Nigeria/links/543cfd5a0cf24ef33b765688/Problems-and-Prospects-of-Entrepreneurship-in-Medical-Radiography-Practice-in-Enugu-Nigeria.pdf</t>
  </si>
  <si>
    <t>https://www.nestle-cwa.com/sites/g/files/pydnoa346/files/2021-02/Annual Report Nestl‚ Nigeria PLC 2018.pdf</t>
  </si>
  <si>
    <t>https://www.scirp.org/pdf/jbm_2021102614224993.pdf</t>
  </si>
  <si>
    <t>https://assets.publishing.service.gov.uk/media/57a08c7e40f0b6497400125e/8350-nar.pdf</t>
  </si>
  <si>
    <t>https://pdfs.semanticscholar.org/4a78/4b91b34475f11f2166534cf5074bea5086c4.pdf</t>
  </si>
  <si>
    <t>http://internationalpolicybrief.org/images/CONFERENCES/EBONYI_JUNE_2023/PROCEEDINGS.pdf</t>
  </si>
  <si>
    <t>https://core.ac.uk/download/pdf/234624241.pdf</t>
  </si>
  <si>
    <t>https://www.rsisinternational.org/journals/ijriss/Digital-Library/volume-5-issue-9/452-459.pdf</t>
  </si>
  <si>
    <t>https://www.researchgate.net/profile/Justus-Eze/publication/301662678_Incidence_Presentation_and_Management_of_Bartholin's_Gland_CystsAbscesses_A_Four_Year_Review_in_Federal_Teaching_Hospital_Abakaliki_South-East_Nigeria/links/573bfe4508aea45ee8406ba8/Incidence-Presentation-and-Management-of-Bartholins-Gland-Cysts-Abscesses-A-Four-Year-Review-in-Federal-Teaching-Hospital-Abakaliki-South-East-Nigeria.pdf?origin=publication_detail</t>
  </si>
  <si>
    <t>https://www.bc.edu/content/dam/bc1/schools/law/academics/profiles/cv/Cosmas-Emeziem-CV.pdf</t>
  </si>
  <si>
    <t>https://nigerianstat.gov.ng/pdfuploads/Electricity Report 2015-2020.pdf</t>
  </si>
  <si>
    <t>https://bmjopen.bmj.com/content/bmjopen/11/6/e047445.full.pdf</t>
  </si>
  <si>
    <t>https://www.unionbankng.com/wp-content/uploads/2019/07/H1-2022-Investor-Analyst-Presentation-Final.pdf</t>
  </si>
  <si>
    <t>https://academicjournals.org/journal/AJEMATES/article-full-text-pdf/765CF8966410</t>
  </si>
  <si>
    <t>https://files.eric.ed.gov/fulltext/EJ1216321.pdf</t>
  </si>
  <si>
    <t>https://ijariie.com/AdminUploadPdf/Impact_of_Forensic_accounting_on_the_financial_performance_of_deposit_money_banks_in_Nigeria__ijariie17335.pdf</t>
  </si>
  <si>
    <t>https://pub.abuad.edu.ng/Open_Access_Research_Projects_of_Universities_-_Batch_1/Accounting/THE ROLE OF ACCOUNTING IN THE CONTROL OF PUBLIC EXPENDITURES IN NIGERIA.pdf</t>
  </si>
  <si>
    <t>https://nou.edu.ng/coursewarecontent/BFN 407_docx.pdf</t>
  </si>
  <si>
    <t>http://wp1.inecnigeria.org/wp-content/uploads/2022/12/ENUGU-STATE.pdf</t>
  </si>
  <si>
    <t>https://filecache.investorroom.com/mr5ir_nexteir/163/NEX_Spring 2021 Investor Deck_Final.pdf</t>
  </si>
  <si>
    <t>https://www.researchgate.net/profile/Ezi-Akaji/publication/259271144_Pattern_of_presentation_of_oral_health_conditions_by_children_at_University_of_Nigeria_Teaching_Hospital_Enugu_A_retrospective_study/links/55c8f7d308aeb9756747728a/Pattern-of-presentation-of-oral-health-conditions-by-children-at-University-of-Nigeria-Teaching-Hospital-Enugu-A-retrospective-study.pdf</t>
  </si>
  <si>
    <t>https://www.jstor.org/stable/resrep18226.6</t>
  </si>
  <si>
    <t>https://www.hilarispublisher.com/open-access/effectiveness-of-the-mass-media-campaigns-against-environmental-degradation-in-nigeria-a-study-of-enugu-state.pdf</t>
  </si>
  <si>
    <t>https://documents.worldbank.org/curated/en/731521555064925144/pdf/Gender-Based-Violence-An-Analysis-of-the-Implications-for-the-Nigeria-for-Women-Project.pdf</t>
  </si>
  <si>
    <t>https://file.scirp.org/pdf/OJN_2013032917062394.pdf</t>
  </si>
  <si>
    <t>https://www.womenfund.org/2023/National-Gender-Report-June-2023.pdf</t>
  </si>
  <si>
    <t>https://nationalplanning.gov.ng/wp-content/uploads/2022/04/Presentation2-at-JPB-Ebonyi-2022-v3.pdf</t>
  </si>
  <si>
    <t>https://pub.abuad.edu.ng/Open_Access_Research_Projects_of_Universities_-_Batch_2/MASS COMMUNICATION/ROLE_OF_ENUGU_STATE_BROADCASTING_SERVICE_IN_CONFLICT_RESOLUTION.pdf</t>
  </si>
  <si>
    <t>http://www.sec.gov.ng/files/Prof Nnaji Presentation.pdf</t>
  </si>
  <si>
    <t>https://link.springer.com/content/pdf/10.1186/1129-2377-14-S1-P5.pdf?pdf=button</t>
  </si>
  <si>
    <t>https://www.europeanjournalofsocialsciences.com/issues/PDF/EJSS_56_3_01.pdf</t>
  </si>
  <si>
    <t>https://www.esspin.org/reports/download/425-file-Enugu CSO S-A Report FINAL2016.pdf</t>
  </si>
  <si>
    <t>https://eajournals.org/wp-content/uploads/Effect-of-Intellectual-Capital-on-Financial-Performance-of-Banks-in-Nigeria.pdf</t>
  </si>
  <si>
    <t>https://eajournals.org/wp-content/uploads/Environmental-Quality-of-Enugu-Nigeria-as-Impacted-by-the-Primary-Air-Pollutants-in-the-Area-1.pdf</t>
  </si>
  <si>
    <t>http://ijeais.org/wp-content/uploads/2019/06/IJAAFMR190606.pdf</t>
  </si>
  <si>
    <t>https://hrmars.com/papers_submitted/5605/The_Role_of_Government_in_Development_of_Small-Scale_Business_in_Enugu_Metropolis.pdf</t>
  </si>
  <si>
    <t>https://mof.gm.gov.ng/download/gombe-state-development-plan/?wpdmdl=1496&amp;refresh=6303f567415251661203815</t>
  </si>
  <si>
    <t>https://ngfrepository.org.ng:8443/bitstream/123456789/3289/2/GOMBE DEVELOPMENT PLAN 2021-2030 (ABRIDGED VERSION).pdf</t>
  </si>
  <si>
    <t>https://documents.bpdpco.gm.gov.ng/php_action/download.php?id=26</t>
  </si>
  <si>
    <t>https://mof.gm.gov.ng/wp-content/uploads/2021/04/Gombe-State-2019-Financial-Statement-min.pdf</t>
  </si>
  <si>
    <t>https://www.researchgate.net/profile/Stephen-Emmanuel-4/publication/328883992_The_Impact_of_Tax_Administration_on_Revenue_Generation_in_Gombe_State_Nigeria/links/5c048eaa92851c63cab628fe/The-Impact-of-Tax-Administration-on-Revenue-Generation-in-Gombe-State-Nigeria.pdf?origin=publication_detail</t>
  </si>
  <si>
    <t>https://nationalplanning.gov.ng/wp-content/uploads/2020/12/Presentation-by-Hon-Commissioner-Economic-Planning-Gombe.pdf</t>
  </si>
  <si>
    <t>https://mof.gm.gov.ng/wp-content/uploads/2023/09/GOMBE-2022-AUG-REPORT.pdf</t>
  </si>
  <si>
    <t>https://arxiv.org/pdf/2105.10995.pdf</t>
  </si>
  <si>
    <t>https://www.uil.unesco.org/sites/default/files/medias/fichiers/2023/10/Meeting Learning Needs of IDPs_ Presentation by Gombe ANFEA, Nigeria at GAL Meeting.pdf</t>
  </si>
  <si>
    <t>https://www.researchgate.net/profile/Christopher-Laima/publication/340259486_Clinico-pathological_analysis_of_cervical_cancer_in_Gombe_North_East_Nigeria_a_ten_year_retrospective_study/links/5ed0eb4a92851c9c5e66120b/Clinico-pathological-analysis-of-cervical-cancer-in-Gombe-North-East-Nigeria-a-ten-year-retrospective-study.pdf</t>
  </si>
  <si>
    <t>https://mof.gm.gov.ng/wp-content/uploads/2022/11/Gombe-State-Q3-BPR-CR.pdf</t>
  </si>
  <si>
    <t>https://www.jstor.org/stable/41329782</t>
  </si>
  <si>
    <t>https://www.researchgate.net/profile/Mela-Danjin/publication/343396343_A_Socio-demographic_Comparison_of_Malnutrition_and_Malaria_Prevalence_among_Primary_School_Children_in_Gombe_State_Nigeria/links/6051f8e4a6fdccbfeae6a941/A-Socio-demographic-Comparison-of-Malnutrition-and-Malaria-Prevalence-among-Primary-School-Children-in-Gombe-State-Nigeria.pdf</t>
  </si>
  <si>
    <t>https://www.researchgate.net/profile/Charles-Nsor-2/publication/354821255_Survey_of_avifauna_of_Gombe_State_University_Gombe/links/614e23c2154b3227a8a8b073/Survey-of-avifauna-of-Gombe-State-University-Gombe.pdf</t>
  </si>
  <si>
    <t>https://eajournals.org/wp-content/uploads/Factors-Influencing-Adoption-of-Gum-Arabic-Production-Technologies-in-Gombe-State-Nigeria.pdf</t>
  </si>
  <si>
    <t>https://www.researchgate.net/publication/366886265_A_Literature_Review_of_Salam_Contract_for_Agricultural_Development_in_Gombe_State_Nigeria/fulltext/63b6cc58a03100368a56433c/A-Literature-Review-of-Salam-Contract-for-Agricultural-Development-in-Gombe-State-Nigeria.pdf</t>
  </si>
  <si>
    <t>https://www.hummingbirdpubng.com/wp-content/uploads/2020/10/HUJMSE_VOL20_NO7_JUNE2020_-11.pdf</t>
  </si>
  <si>
    <t>https://www.gjournals.org/GJBS/Publication/2021/2/PDF/080721073 Umar and Abbati.pdf</t>
  </si>
  <si>
    <t>https://www.researchgate.net/profile/Suleiman-Shehu-4/publication/365353529_TIME_MANAGEMENT_FACTORS_IN_CONSTRUCTION_PROJECT_DELIVERY_IN_GOMBE_STATE_NIGERIA/links/6371082954eb5f547ccc6911/TIME-MANAGEMENT-FACTORS-IN-CONSTRUCTION-PROJECT-DELIVERY-IN-GOMBE-STATE-NIGERIA.pdf?origin=publication_detail</t>
  </si>
  <si>
    <t>https://www.researchgate.net/profile/Daniel-Dabara/publication/303550869_The_Inflation-Hedging_Performance_and_Risk-Return_Characteristics_of_Residential_Property_Investments_in_Gombe_Nigeria/links/5748321308ae14040e2a456f/The-Inflation-Hedging-Performance-and-Risk-Return-Characteristics-of-Residential-Property-Investments-in-Gombe-Nigeria?origin=publication_detail</t>
  </si>
  <si>
    <t>https://www.researchgate.net/publication/267245778_An_Assessment_of_Gully_Erosion_in_Gombe_Town_Gombe_State_Nigeria/fulltext/544a171c0cf244fe9ea62afb/An-Assessment-of-Gully-Erosion-in-Gombe-Town-Gombe-State-Nigeria.pdf</t>
  </si>
  <si>
    <t>https://www.researchgate.net/profile/Richard-Mshelia/publication/347984602_Mitigating_the_impact_of_climate_change_through_conversion_of_municipal_solid_waste_to_energy_case_study_of_Gombe_Gombe_state_Nigeria/links/5feb660a299bf1408859bd04/Mitigating-the-impact-of-climate-change-through-conversion-of-municipal-solid-waste-to-energy-case-study-of-Gombe-Gombe-state-Nigeria.pdf</t>
  </si>
  <si>
    <t>https://www.tandfonline.com/doi/pdf/10.1016/j.ijvsm.2017.01.003</t>
  </si>
  <si>
    <t>https://www.ajol.info/index.php/njm/article/view/128206/117755</t>
  </si>
  <si>
    <t>https://www.researchgate.net/profile/Amina-Mohammed-2/publication/352351289_Barriers_and_Facilitators_of_Health_Care_Workers'_Adherence_to_IPC_Measures_during_Covid-19_Pandemic_in_Gombe_LGA_Gombe_State_Nigeria_A_Qualitative_Assessment/links/60c4a4524585157774cd8bd7/Barriers-and-Facilitators-of-Health-Care-Workers-Adherence-to-IPC-Measures-during-Covid-19-Pandemic-in-Gombe-LGA-Gombe-State-Nigeria-A-Qualitative-Assessment.pdf</t>
  </si>
  <si>
    <t>https://www.researchgate.net/profile/Ezra-Abba/publication/344849137_The_Infestation_of_Cockroach_and_Their_Perceived_Importance_in_Yalanguruza_and_Nassarawo_Communities_Gombe_Nigeria/links/5f9346d4a6fdccfd7b7a07ed/The-Infestation-of-Cockroach-and-Their-Perceived-Importance-in-Yalanguruza-and-Nassarawo-Communities-Gombe-Nigeria.pdf</t>
  </si>
  <si>
    <t>https://www.researchgate.net/publication/328883992_The_Impact_of_Tax_Administration_on_Revenue_Generation_in_Gombe_State_Nigeria/fulltext/5be982f292851c6b27b9342a/The-Impact-of-Tax-Administration-on-Revenue-Generation-in-Gombe-State-Nigeria.pdf</t>
  </si>
  <si>
    <t>https://www.researchgate.net/publication/358986246_Assessment_of_the_Socio-Demographic_and_Economic_Risk_Factors_of_Childhood_Diseases_and_Mortality_in_Yamaltu_Deba_Local_Government_Area_Gombe_State_Nigeria/fulltext/63804964554def61936ba5d6/Assessment-of-the-Socio-Demographic-and-Economic-Risk-Factors-of-Childhood-Diseases-and-Mortality-in-Yamaltu-Deba-Local-Government-Area-Gombe-State-Nigeria.pdf</t>
  </si>
  <si>
    <t>https://www.researchgate.net/profile/Saidu-Idris/publication/301900976_Development_of_built_environment_and_its_implication_on_flood_risk_in_Gombe_Metropolis_Nigeria/links/5b97a06792851c4ba80cf8ac/Development-of-built-environment-and-its-implication-on-flood-risk-in-Gombe-Metropolis-Nigeria.pdf?origin=publication_detail</t>
  </si>
  <si>
    <t>https://www.iosrjournals.org/iosr-jagg/papers/vol3-issue1/Version-1/B03110715.pdf</t>
  </si>
  <si>
    <t>https://www.researchgate.net/profile/Habib-Abdulkarim-2/publication/373976510_ROLE_OF_INFORMATION_AND_COMMUNICATIONS_TECHNOLOGY_IN_MANAGING_SMALL_AND_MEDIUM_ENTERPRISES_IN_GOMBE_STATE_NIGERIA/links/6505d1b4ca19e8355c974432/ROLE-OF-INFORMATION-AND-COMMUNICATIONS-TECHNOLOGY-IN-MANAGING-SMALL-AND-MEDIUM-ENTERPRISES-IN-GOMBE-STATE-NIGERIA.pdf</t>
  </si>
  <si>
    <t>https://www.researchgate.net/profile/Adamu-Abubakar-Muhammad/publication/366892454_THE_ROLE_OF_ZAKAT_AND_WAQF_FOR_THE_DEVELOPMENT_OF_MICRO_AND_SMALL_ENTERPRISES_MSEs_IN_GOMBE_STATE_NIGERIA/links/63b6d552c3c99660ebcf5c36/THE-ROLE-OF-ZAKAT-AND-WAQF-FOR-THE-DEVELOPMENT-OF-MICRO-AND-SMALL-ENTERPRISES-MSEs-IN-GOMBE-STATE-NIGERIA.pdf</t>
  </si>
  <si>
    <t>https://fssunilorinedu.org/ijbss/2018 volume 20 number 1/Ahmed Rufai Usman,Abdullahi Lawal Dangiwa.pdf</t>
  </si>
  <si>
    <t>http://www.ijsred.com/volume4/issue2/IJSRED-V4I2P159.pdf</t>
  </si>
  <si>
    <t>https://reliefweb.int/attachments/9a6ad25c-2048-3d31-9368-02d1d19f3032/ocha_gombe_state_reference_map_18052016.pdf</t>
  </si>
  <si>
    <t>https://www.researchgate.net/publication/356560726_Assessment_of_the_Cost-returns_and_Profitability_Patterns_of_Tomato_Production_in_Yamaltu-Deba_Local_Government_Area_of_Gombe_State_Nigeria/fulltext/61a0f1fcd7d1af224b2678b6/Assessment-of-the-Cost-returns-and-Profitability-Patterns-of-Tomato-Production-in-Yamaltu-Deba-Local-Government-Area-of-Gombe-State-Nigeria.pdf</t>
  </si>
  <si>
    <t>https://pdfs.semanticscholar.org/34a5/77d510695a49338d20c02d9fa48ff7f6fedb.pdf</t>
  </si>
  <si>
    <t>https://www.researchgate.net/profile/Oghenerhoro-Odedede/publication/303756989_Sequence_stratigraphic_analysis_of_the_Gombe_Sandstone_and_lower_Kerri-Kerri_Formation_exposed_around_Fika-Potiskum_Upper_Benue_Trough_Nigeria_A_consideration_for_petroleum_reservoir_indicators/links/5d0baf8f92851cfcc627da2e/Sequence-stratigraphic-analysis-of-the-Gombe-Sandstone-and-lower-Kerri-Kerri-Formation-exposed-around-Fika-Potiskum-Upper-Benue-Trough-Nigeria-A-consideration-for-petroleum-reservoir-indicators.pdf?origin=publication_detail</t>
  </si>
  <si>
    <t>https://www.researchgate.net/profile/Yusuf-Bello/publication/329701913_Perception_of_Climate_Change_by_Smallholder_Maize_Farmers_in_Gombe_State_Nigeria/links/651c7712fc5c2a0c3bb0712a/Perception-of-Climate-Change-by-Smallholder-Maize-Farmers-in-Gombe-State-Nigeria.pdf</t>
  </si>
  <si>
    <t>https://link.springer.com/content/pdf/10.1007/s12594-015-0205-8.pdf</t>
  </si>
  <si>
    <t>https://www.researchgate.net/profile/Sunday-Onwuaroh/publication/351626325_ASSESSING_the_ADOPTION_of_PRACTICES_INTRODUCED_to_MAIZE_FARMERS_by_GOMBE_STATE_AGRICULTURAL_DEVELOPMENT_PROGRAMMES_in_SHONGOM_LOCAL_GOVERNMENT_AREA_of_GOMBE_STATE_NIGERIA-/links/60a24a20299bf15ca390b746/ASSESSING-the-ADOPTION-of-PRACTICES-INTRODUCED-to-MAIZE-FARMERS-by-GOMBE-STATE-AGRICULTURAL-DEVELOPMENT-PROGRAMMES-in-SHONGOM-LOCAL-GOVERNMENT-AREA-of-GOMBE-STATE-NIGERIA.pdf</t>
  </si>
  <si>
    <t>http://ilimijournal.com/upload/IJASS VOL 02 NO 01 02.pdf</t>
  </si>
  <si>
    <t>https://www.iosrjournals.org/iosr-jbm/papers/Vol20-issue2/Version-9/D2002092329.pdf</t>
  </si>
  <si>
    <t>http://www.smrpi.com/images/journals/IJPAS/25.pdf</t>
  </si>
  <si>
    <t>https://www.researchgate.net/profile/Mohammed-Ali-Garba/publication/367157425_Groundwater_Investigation_of_Gadam_town_Gombe_State_Northeastern_Nigeria/links/63c3b48ad7e5841e0bcd6de1/Groundwater-Investigation-of-Gadam-town-Gombe-State-Northeastern-Nigeria.pdf</t>
  </si>
  <si>
    <t>https://www.ccsenet.org/journal/index.php/jgg/article/download/71065/40611</t>
  </si>
  <si>
    <t>https://pdfs.semanticscholar.org/bf0d/0079e5413fccf4f6dbc5fc361f84da73b472.pdf</t>
  </si>
  <si>
    <t>https://www.researchgate.net/profile/Daniel-Dabara/publication/318010771_The_Inflation-Hedging_Performance_and_Risk-Return_Characteristics_of_Residential_Property_Investments_in_Gombe_Nigeria/links/5c483782299bf12be3dcad76/The-Inflation-Hedging-Performance-and-Risk-Return-Characteristics-of-Residential-Property-Investments-in-Gombe-Nigeria.pdf</t>
  </si>
  <si>
    <t>https://ppp.worldbank.org/public-private-partnership/sites/ppp.worldbank.org/files/2022-03/BOOK_CHAPTER_Challenges_and_Opportunities_in_Public-_Private_Partnerships_PPPs.pdf</t>
  </si>
  <si>
    <t>https://www.ajol.info/index.php/njm/article/download/128206/117755</t>
  </si>
  <si>
    <t>https://indexmedicus.afro.who.int/iah/fulltext/Association of intestinal helminthic.pdf</t>
  </si>
  <si>
    <t>https://article.sciencepublishinggroup.com/pdf/10.11648.j.advances.20220301.15</t>
  </si>
  <si>
    <t>https://www.researchgate.net/profile/Maryam-Al-Mujtaba/publication/345981031_Assessing_the_acceptability_of_village_health_workers'_roles_in_improving_maternal_health_care_in_Gombe_State_Nigeria_a_qualitative_exploration_from_women_beneficiaries/links/5fb3cd4992851cf24cd899fc/Assessing-the-acceptability-of-village-health-workers-roles-in-improving-maternal-health-care-in-Gombe-State-Nigeria-a-qualitative-exploration-from-women-beneficiaries.pdf</t>
  </si>
  <si>
    <t>https://afrjcem.org/wp-content/uploads/2022/12/AJCEM_2220_article_Bakari.pdf</t>
  </si>
  <si>
    <t>https://ajssmt.com/Papers/210921.pdf</t>
  </si>
  <si>
    <t>https://www.researchgate.net/publication/372734268_Pattern_and_Trends_in_the_Presentation_of_Salivary_Gland_Tumours_in_a_Tertiary_Centre_in_Gombe_Northeast_Nigeria/fulltext/64c50b63141074110ee4cee1/Pattern-and-Trends-in-the-Presentation-of-Salivary-Gland-Tumours-in-a-Tertiary-Centre-in-Gombe-Northeast-Nigeria.pdf</t>
  </si>
  <si>
    <t>https://www.researchgate.net/profile/Ikusemoran-Mayomi/publication/301609408_Geospatial_Techniques_for_Terrain_Analysis_of_Gombe_State_Nigeria/links/574470b608ae298602f5f224/Geospatial-Techniques-for-Terrain-Analysis-of-Gombe-State-Nigeria.pdf</t>
  </si>
  <si>
    <t>http://academeresearchjournals.org/download.php?id=186633478659371697.pdf&amp;type=application/pdf&amp;file=Survey of avifauna of Gombe State University, Gombe, Nigeria.pdf</t>
  </si>
  <si>
    <t>https://www.researchgate.net/publication/370111781_DETERMINANTS_OF_ADOPTION_OF_SOYBEAN_PRODUCTION_TECHNOLOGIES_AMONG_SMALL_SCALE_FARMERS_IN_THE_CENTRAL_AGRICULTURAL_ZONE_OF_GOMBE_STATE_NIGERIA/fulltext/643ff9752eca706c8b6d2180/DETERMINANTS-OF-ADOPTION-OF-SOYBEAN-PRODUCTION-TECHNOLOGIES-AMONG-SMALL-SCALE-FARMERS-IN-THE-CENTRAL-AGRICULTURAL-ZONE-OF-GOMBE-STATE-NIGERIA.pdf</t>
  </si>
  <si>
    <t>https://mof.gm.gov.ng/wp-content/uploads/2022/11/GOMBE-SABER-INVENTORY-INCENTIVES.pdf</t>
  </si>
  <si>
    <t>http://www.ijedp.com/upload/Vol 04 No. 01 09.pdf</t>
  </si>
  <si>
    <t>http://www.hummingbirdpubng.com/wp-content/uploads/2020/10/HUJMSE_VOL20_NO7_JUNE2020_-11.pdf</t>
  </si>
  <si>
    <t>https://thescholedge.org/index.php/sijmd/article/download/489/502</t>
  </si>
  <si>
    <t>https://www.researchgate.net/profile/Matthew-Ayeni/publication/329165227_An_Assessment_of_the_Irrigation_Scheme_on_Registered_Rice_Farmers_of_the_Upper_Benue_Rice_Basin_Development_in_Dadin_Kowa_Gombe_State_Nigeria/links/6320982e873eca0c0084d4dc/An-Assessment-of-the-Irrigation-Scheme-on-Registered-Rice-Farmers-of-the-Upper-Benue-Rice-Basin-Development-in-Dadin-Kowa-Gombe-State-Nigeria.pdf</t>
  </si>
  <si>
    <t>https://www.iosrjournals.org/iosr-jagg/papers/Vol.11-Issue1/Ser-1/B1101011022.pdf</t>
  </si>
  <si>
    <t>https://www.researchgate.net/profile/Adama-Bappahyaya/publication/361691537_Roles_of_social_media_in_empowering_micro_scale_women_entrepreneurs_in_Gombe_State_Nigeria/links/637d38431766b34c5447c4fd/Roles-of-social-media-in-empowering-micro-scale-women-entrepreneurs-in-Gombe-State-Nigeria.pdf</t>
  </si>
  <si>
    <t>https://www.idosr.org/wp-content/uploads/2023/08/IDOSR-JAM-82-48-62-2023.pdf</t>
  </si>
  <si>
    <t>https://www.researchgate.net/publication/370119723_PROFITABILITY_ANALYSIS_OF_SORGHUM_SMALL-SCALE_FARMERS_IN_SELECTED_LOCAL_GOVERNMENT_AREAS_OF_GOMBE_STATE_NIGERIA/fulltext/64404055e881690c4be5b22f/370119723_PROFITABILITY_ANALYSIS_OF_SORGHUM_SMALL-SCALE_FARMERS_IN_SELECTED_LOCAL_GOVERNMENT_AREAS_OF_GOMBE_STATE_NIGERIA.pdf</t>
  </si>
  <si>
    <t>https://academicjournals.org/journal/JGRP/article-full-text-pdf/803AF2846114</t>
  </si>
  <si>
    <t>https://www.ijrei.com/controller/aviation/Trends analysis of budgetary provision for construction projects in Gombe state, Nigeria.pdf</t>
  </si>
  <si>
    <t>https://www.fisheriesjournal.com/archives/2019/vol7issue3/PartD/7-3-32-480.pdf</t>
  </si>
  <si>
    <t>https://pdfs.semanticscholar.org/4ade/0ec09461a33a1cbed537227b9b28a9b4e162.pdf</t>
  </si>
  <si>
    <t>https://mof.gm.gov.ng/wp-content/uploads/2023/08/GOMBE-STATE-SDDR-2022.pdf</t>
  </si>
  <si>
    <t>https://www.investinimo.com/guideline.pdf</t>
  </si>
  <si>
    <t>https://nigerian-shipping.org/wp-content/uploads/2023/02/Keynote-Presentation-NCS-BFM-Feb-2023-by-Dr.-Chamberlain-Peterside.pdf</t>
  </si>
  <si>
    <t>https://www.huntergroup.no/assets/2018-06 IMO 2020.pdf</t>
  </si>
  <si>
    <t>https://www.iosrjournals.org/iosr-jhss/papers/Vol.25-Issue10/Series-11/D2510113240.pdf</t>
  </si>
  <si>
    <t>https://uploads-ssl.webflow.com/5b06a89af9e39366b4c3e118/5d246d051a00231f5b7ac3ef_20180625 IMO 2020 .pdf</t>
  </si>
  <si>
    <t>http://www.jmhsci.org/wp-content/uploads/2021/07/BJMHS450308.pdf</t>
  </si>
  <si>
    <t>https://wwwcdn.imo.org/localresources/en/OurWork/Safety/Documents/IMO Documents related to/SN.1-Circ.243-Rev.1.pdf</t>
  </si>
  <si>
    <t>https://www.idosr.org/wp-content/uploads/2019/07/IDOSR-JCISS-51-32-45-2019-ELEJE.pdf</t>
  </si>
  <si>
    <t>https://uploads-ssl.webflow.com/5b06a89af9e393ba01c3e0ea/5b3b4a903ad77c46895e5000_20180625 IMO 2020 .pdf</t>
  </si>
  <si>
    <t>https://infinitypress.info/index.php/jsds/article/download/1195/539</t>
  </si>
  <si>
    <t>https://file.scirp.org/pdf/JDM_2015033016225984.pdf</t>
  </si>
  <si>
    <t>https://www.scirj.org/papers-0721/scirj-P0721867.pdf</t>
  </si>
  <si>
    <t>https://www.ijser.org/researchpaper/PHYSICO-CHEMICAL-ANALYSIS-OF-SELECTED-BOREHOLE-WATER-IN-UMUIHI.pdf</t>
  </si>
  <si>
    <t>https://academicjournals.org/journal/AJAR/article-full-text-pdf/81A63F763180</t>
  </si>
  <si>
    <t>https://www.multiresearchjournal.com/admin/uploads/archives/archive-1685016609.pdf</t>
  </si>
  <si>
    <t>https://storage.googleapis.com/journal-uploads/ejpmr/article_issue/1622618615.pdf</t>
  </si>
  <si>
    <t>https://www.jafedelsu.com/wp-content/uploads/2023/12/41-48-JAFE-9-2-Word-Arigor-et-al.-2022.pdf</t>
  </si>
  <si>
    <t>https://eajournals.org/wp-content/uploads/Productivity-of-Enterprises-Owned-By-Women-Loan-Beneficiaries-and-Non-Loan-Beneficiaries-in-Imo-State-Nigeria.pdf</t>
  </si>
  <si>
    <t>https://wwwcdn.imo.org/localresources/en/MediaCentre/HotTopics/Documents/Oceans Projects Portfolio.pdf</t>
  </si>
  <si>
    <t>https://www.researchgate.net/profile/Anthony-Iwu/publication/317169868_Sexual_Behaviour_Contraceptive_Knowledge_and_UseamongFemale_Undergraduates_in_Tertiary_Institutions_in_Imo_State_Nigeria/links/59286dd2458515e3d466a0a8/Sexual-Behaviour-Contraceptive-Knowledge-and-UseamongFemale-Undergraduates-in-Tertiary-Institutions-in-Imo-State-Nigeria.pdf</t>
  </si>
  <si>
    <t>https://www.scirp.org/pdf/JDM_2015033016225984.pdf</t>
  </si>
  <si>
    <t>https://www.jaees.org/documents/Socio-cultural-factors-influencing-perception-og-OSU-caste-system-among-rural-households-in-Imo-State-Nigeria.pdf</t>
  </si>
  <si>
    <t>https://core.ac.uk/download/pdf/234627494.pdf</t>
  </si>
  <si>
    <t>https://www.ijhsr.org/IJHSR_Vol.13_Issue.10_Oct2023/IJHSR03.pdf</t>
  </si>
  <si>
    <t>https://www.ics-shipping.org/wp-content/uploads/2014/09/imo-conventions-effective-implementation-imo-world-maritime-day-2014.pdf</t>
  </si>
  <si>
    <t>https://www.hapag-lloyd.com/content/dam/website/downloads/pdf/Presentation_IMO2020_For_greener_shipping.pdf</t>
  </si>
  <si>
    <t>https://www.arcjournals.org/pdfs/ijres/v9-i1/5.pdf</t>
  </si>
  <si>
    <t>https://abjournals.org/african-journal-of-agriculture-and-food-science-ajafs/wp-content/uploads/sites/16/journal/published_paper/volume-3/issue-2/AJAFS_5DBL2YSM.pdf</t>
  </si>
  <si>
    <t>https://www.researchgate.net/profile/Esiobu-Success/publication/241675658_Challenges_facing_women_entrepreneurs_in_Nigeria/links/54f7804b0cf2ccffe9db4351/Challenges-facing-women-entrepreneurs-in-Nigeria.pdf?_sg[0]=started_experiment_milestone&amp;origin=journalDetail</t>
  </si>
  <si>
    <t>https://www.researchgate.net/profile/Edwin-Nwokorie/publication/340902861_Hospitality_and_Tourism_Entrepreneurship_Administrative_Barriers_in_Imo_State_Nigeria_International_Scientific_Journal_TURIZAM_241_13-32_ISSN_1821-1127/links/5ea348f8299bf112560c2197/Hospitality-and-Tourism-Entrepreneurship-Administrative-Barriers-in-Imo-State-Nigeria-International-Scientific-Journal-TURIZAM-241-13-32-ISSN-1821-1127.pdf</t>
  </si>
  <si>
    <t>https://apps.who.int/iris/rest/bitstreams/1416852/retrieve</t>
  </si>
  <si>
    <t>https://ijaem.net/issue_dcp/Assessment of the Effect of Building Materials Cost On Housing Development in Owerri, Imo State, Nigeria.pdf</t>
  </si>
  <si>
    <t>https://www.researchgate.net/profile/Chinyere-Ohalete/publication/332849521_BACTERIOLOGY_OF_DIFFERENT_WOUND_INFECTION_AND_THEIR_ANTIMICROBIAL_SUSCEPTIBILITY_PATTERNS_IN_IMO_STATE_NIGERIA/links/5ccc98d5458515712e902944/BACTERIOLOGY-OF-DIFFERENT-WOUND-INFECTION-AND-THEIR-ANTIMICROBIAL-SUSCEPTIBILITY-PATTERNS-IN-IMO-STATE-NIGERIA.pdf</t>
  </si>
  <si>
    <t>https://wwwcdn.imo.org/localresources/en/KnowledgeCentre/IndexofIMOResolutions/AssemblyDocuments/A.817(19).pdf</t>
  </si>
  <si>
    <t>https://meddocsonline.org/journal-of-plant-biology-and-crop-research/Determinants-of-the-adoption-of-soil-management-practices-among-male-vegetable-farmers-in-imo-state-nigeria.pdf</t>
  </si>
  <si>
    <t>https://unfccc.int/sites/default/files/resource/Summary_GCA_COP28.pdf</t>
  </si>
  <si>
    <t>https://www.researchgate.net/profile/Obiajuru-Ifeanyi/publication/330425947_Prevalence_of_Maternal_Morbidity_A_Case_Study_of_Owerri_Imo_State_Nigeria/links/5c3f95ef299bf12be3cd95f3/Prevalence-of-Maternal-Morbidity-A-Case-Study-of-Owerri-Imo-State-Nigeria.pdf</t>
  </si>
  <si>
    <t>https://www.questjournals.org/jraas/papers/v10-i2/10022939.pdf</t>
  </si>
  <si>
    <t>https://pdfs.semanticscholar.org/8d27/fdaa207dc3167c1b184f1037d56f33e4dae6.pdf</t>
  </si>
  <si>
    <t>https://medcraveonline.com/JAMB/JAMB-09-00274.pdf</t>
  </si>
  <si>
    <t>https://www.ijaar.org/articles/v9n3/ijaar933.pdf</t>
  </si>
  <si>
    <t>https://www.iosrjournals.org/iosr-jbm/papers/Vol19-issue7/Version-2/B1907021320.pdf</t>
  </si>
  <si>
    <t>https://sryahwapublications.com/journal-of-architecture-and-construction/pdf/v2-i2/5.pdf</t>
  </si>
  <si>
    <t>https://academicjournals.org/journal/IJWREE/article-full-text-pdf/B1F73E54594</t>
  </si>
  <si>
    <t>https://globalacademicgroup.com/journals/approaches/Money Laundering and Organized Financial Crime.pdf</t>
  </si>
  <si>
    <t>https://files.eric.ed.gov/fulltext/EJ1241694.pdf</t>
  </si>
  <si>
    <t>https://axxpoint.imostate.gov.ng/pdf/IMSG_Law_12(2010)-Procurement_Law.pdf</t>
  </si>
  <si>
    <t>https://www.ijhsr.org/IJHSR_Vol.10_Issue.11_Nov2020/32.pdf</t>
  </si>
  <si>
    <t>https://wwwcdn.imo.org/localresources/en/MediaCentre/HotTopics/Documents/EEXI and CII Sheets/Infographic 01_general.pdf</t>
  </si>
  <si>
    <t>https://wjpmr.com/download/article/42122018/1548066940.pdf</t>
  </si>
  <si>
    <t>https://digitalcommons.unl.edu/cgi/viewcontent.cgi?article=3436&amp;context=libphilprac</t>
  </si>
  <si>
    <t>https://www.iosrjournals.org/iosr-jestft/papers/vol8-issue9/Version-4/G08944651.pdf</t>
  </si>
  <si>
    <t>https://www.sciencepub.net/researcher/research0304/03_4905research0304_15_21.pdf</t>
  </si>
  <si>
    <t>https://cirddoc.org/wp-content/uploads/2021/03/imostate-fgm-law-no.6-20171-1.pdf</t>
  </si>
  <si>
    <t>https://www.jstor.org/stable/soutafrijourdemo.15.1.101</t>
  </si>
  <si>
    <t>https://digitalcommons.unl.edu/cgi/viewcontent.cgi?article=5427&amp;context=libphilprac</t>
  </si>
  <si>
    <t>https://fsdhmerchantbank.com/wp-content/uploads/2022/07/FSDH-Merchant-Bank-Financial-Statements-for-the-period-ended-31st-December-2021.pdf</t>
  </si>
  <si>
    <t>https://www.ijraf.org/papers/v5-i6/5.pdf</t>
  </si>
  <si>
    <t>https://www.interesjournals.org/articles/clinical-presentation-of-appendicitis-in-nigeria-adults.pdf</t>
  </si>
  <si>
    <t>https://www.arcjournals.org/pdfs/ijarcs/v7-i8/2.pdf</t>
  </si>
  <si>
    <t>https://www.ajol.info/index.php/ijdmr/article/download/137842/127405</t>
  </si>
  <si>
    <t>https://www.researchgate.net/publication/329406958_Information_and_Communication_Technology_Roles_in_Improving_Women_Farmers_Access_to_AgriculturalAgribusiness_Services_in_Orlu_Agricultural_Zone_of_Imo_State_Nigeria/fulltext/5c0738d992851c6ca1ff1b67/Information-and-Communication-Technology-Roles-in-Improving-Women-Farmers-Access-to-Agricultural-Agribusiness-Services-in-Orlu-Agricultural-Zone-of-Imo-State-Nigeria.pdf</t>
  </si>
  <si>
    <t>https://scholarworks.waldenu.edu/cgi/viewcontent.cgi?article=6155&amp;context=dissertations</t>
  </si>
  <si>
    <t>https://www.scirp.org/pdf/oalibj_2020062213321775.pdf</t>
  </si>
  <si>
    <t>https://core.ac.uk/download/pdf/234696761.pdf</t>
  </si>
  <si>
    <t>https://greenvoyage2050.imo.org/wp-content/uploads/2021/01/Final-EE-Appraisal-Tool-Report.pdf</t>
  </si>
  <si>
    <t>https://privacyinternational.org/sites/default/files/2018-05/UPR_The Right to Privacy_Nigeria.pdf</t>
  </si>
  <si>
    <t>https://core.ac.uk/download/pdf/234678599.pdf</t>
  </si>
  <si>
    <t>https://www.ajol.info/index.php/tjas/article/view/197163/186010</t>
  </si>
  <si>
    <t>https://www.ijnrd.org/papers/IJNRD2403052.pdf</t>
  </si>
  <si>
    <t>https://greenvoyage2050.imo.org/wp-content/uploads/2023/01/Carbon-Intensity-Indicator-A-port-and-terminal-perspective.pdf</t>
  </si>
  <si>
    <t>https://www.icidr.org/ijalsg_vol2no1_april 2011/Right to Freedom of Expression and the Law of Defamation in Nigeria.pdf</t>
  </si>
  <si>
    <t>https://www.researchgate.net/publication/357207144_Maritime_Security_Regimes_and_Impacts_on_Nigerian_Seaports/fulltext/61c1caffc99c4b37eb12b822/Maritime-Security-Regimes-and-Impacts-on-Nigerian-Seaports.pdf</t>
  </si>
  <si>
    <t>https://www.ajol.info/index.php/ijdmr/article/download/79288/69592</t>
  </si>
  <si>
    <t>http://www.ijbts-journal.com/images/main_1366796758/0053-Ognonna.pdf</t>
  </si>
  <si>
    <t>https://wwwcdn.imo.org/localresources/en/MediaCentre/IMOMediaAccreditation/Documents/MSC 100 special session presentations/20181203_Technology_Progression_In_MASS_IMO_Final_For_PDF.pdf</t>
  </si>
  <si>
    <t>https://wwwcdn.imo.org/localresources/en/KnowledgeCentre/IndexofIMOResolutions/MSCResolutions/MSC.530(106).pdf</t>
  </si>
  <si>
    <t>https://www.imperialoil.ca/-/media/Imperial/Files/Investor/Speeches-and-presentations/Imperial_2022-Investor-Day.pdf</t>
  </si>
  <si>
    <t>https://files.eric.ed.gov/fulltext/EJ1084167.pdf</t>
  </si>
  <si>
    <t>https://www.ajol.info/index.php/jafs/article/download/194543/183771</t>
  </si>
  <si>
    <t>https://www.iiste.org/Journals/index.php/JRDM/article/download/35640/36660</t>
  </si>
  <si>
    <t>https://www.ics-shipping.org/wp-content/uploads/2014/09/IMO-Conventions-Effective-Implementation-–-IMO-World-Maritime-Day-2014.pdf</t>
  </si>
  <si>
    <t>https://bmjopen.bmj.com/content/bmjopen/11/3/e043951.full.pdf</t>
  </si>
  <si>
    <t>https://s22.q4cdn.com/245062847/files/doc_financials/2023/q4/TPVG-Q4-2023-Investor-Presentation.pdf</t>
  </si>
  <si>
    <t>https://wwwcdn.imo.org/localresources/en/About/Events/Documents/Regional Conference in Asia and the Pacific/presentation 9 - Sangbae Cha.pdf</t>
  </si>
  <si>
    <t>https://www.researchgate.net/profile/Isaac-Udo/publication/353414220_Clinical_presentation_of_inguinal_hernia_among_adults_in_Uyo_Nigeria/links/612faeed0360302a007345cb/Clinical-presentation-of-inguinal-hernia-among-adults-in-Uyo-Nigeria.pdf</t>
  </si>
  <si>
    <t>https://airtel.africa/assets/pdf/H1-2023/press-release-FY-2023.pdf</t>
  </si>
  <si>
    <t>https://wwwcdn.imo.org/localresources/en/About/Events/Documents/sulphur 2020 and alternative fuels/1-15 - SGMF IMO Oct 2019.pdf</t>
  </si>
  <si>
    <t>https://unece.org/fileadmin/DAM/trans/danger/publi/unrec/rev19/Rev19e_Vol_I.pdf</t>
  </si>
  <si>
    <t>https://documents.worldbank.org/curated/en/371551469499727802/pdf/SFG1692-V10-EA-Box396280B-PUBLIC-disclosed-7-25-16.pdf</t>
  </si>
  <si>
    <t>https://www.sciencepub.net/newyork/ny0311/21_3992ny0311_144_151.pdf</t>
  </si>
  <si>
    <t>https://mpra.ub.uni-muenchen.de/29538/1/MPRA_paper_29538.pdf</t>
  </si>
  <si>
    <t>https://wwwcdn.imo.org/localresources/en/KnowledgeCentre/IndexofIMOResolutions/AssemblyDocuments/A.823(19).pdf</t>
  </si>
  <si>
    <t>https://saudijournals.com/media/articles/SIJCMS_45_54-65.pdf</t>
  </si>
  <si>
    <t>https://wwwcdn.imo.org/localresources/en/MediaCentre/HotTopics/Documents/GHG Projects Portfolio.pdf</t>
  </si>
  <si>
    <t>https://iho.int/uploads/user/Inter-Regional Coordination/RHC/EAHC/SC6/ANNEX 19 Maritime Safety Information_MSI.pdf</t>
  </si>
  <si>
    <t>https://static.seekingalpha.com/uploads/sa_presentations/205/65205/original.pdf</t>
  </si>
  <si>
    <t>https://www.coca-colahellenic.com/content/dam/cch/us/documents/investors-and-financial/results-reports-and-presentations/2021/fy-2020/Coca-Cola HBC_FY20 Presentation_11Feb2021.pdf.downloadasset.pdf</t>
  </si>
  <si>
    <t>https://sahelconsult.com/wp-content/uploads/2021/12/Sahel-Quarterly-_The-Cassava-Value-Chain-Volume-28-1.pdf</t>
  </si>
  <si>
    <t>https://ngxgroup.com/wp-content/uploads/2022/08/NGX-2022-Review-and-2023-Outlook-1.pdf</t>
  </si>
  <si>
    <t>https://static.seekingalpha.com/uploads/sa_presentations/78/78078/original.pdf</t>
  </si>
  <si>
    <t>https://wjarr.com/sites/default/files/WJARR-2021-0517.pdf</t>
  </si>
  <si>
    <t>https://www.investjigawa.gov.ng/wp-content/uploads/2021/03/PRESENTATION-BY-INVESTJIGAWA-DURING-THE-INVESTORS-ROUNDTABLE-ON-18TH-MARCH-2021.pdf</t>
  </si>
  <si>
    <t>https://jigawastate.gov.ng/uploads/INVESTJIGAWA STRATEGIC PLAN.pdf</t>
  </si>
  <si>
    <t>https://jigawastate.gov.ng/projects/INVESTMENTPROMOTION.pdf</t>
  </si>
  <si>
    <t>https://www.sftas.org.ng/wp-content/uploads/2023/02/Jigawa-State-2021-APA-Final-Report-for-DLI-1-9_FINAL.pdf</t>
  </si>
  <si>
    <t>https://jsmof.org/ng/images/jsmf_pics/2022_docs/JIGAWA STATE STATEMENT OF FINANCIAL PERFORMANCE FOR THE YEAR ENDED 31ST DECEMBER, 2022 .pdf</t>
  </si>
  <si>
    <t>https://www.esspin.org/reports/download/458-file-Jigawa-Annual-Education-Sector-Performance-Report-2014.pdf</t>
  </si>
  <si>
    <t>https://www.ijiras.com/2021/Vol_8-Issue_4/paper_13.pdf</t>
  </si>
  <si>
    <t>https://esspin.org/reports/download/422-file-Jigawa CSO S-A Report FINAL 2016.pdf</t>
  </si>
  <si>
    <t>https://clearinghouse.unicef.org/sites/ch/files/ch/sites-PD-WASH-WASH Knowledge unicef-FN2123_Nigeria_Jigawa State ODF Experience_ Final 0208-4.0.pdf</t>
  </si>
  <si>
    <t>https://ijisrt.com/assets/upload/files/IJISRT21NOV171_(2).pdf</t>
  </si>
  <si>
    <t>https://www.researchgate.net/publication/368969759_Maternal_mental_well-being_and_recent_child_illnesses-A_cross-sectional_survey_analysis_from_Jigawa_State_Nigeria/fulltext/640279ed0cf1030a566d26ec/Maternal-mental-well-being-and-recent-child-illnesses-A-cross-sectional-survey-analysis-from-Jigawa-State-Nigeria.pdf</t>
  </si>
  <si>
    <t>https://trialsjournal.biomedcentral.com/counter/pdf/10.1186/s13063-021-05859-5.pdf</t>
  </si>
  <si>
    <t>https://www.researchgate.net/profile/Yau-Nuhu-3/publication/377530391_SOCIO-ECONOMIC_ANALYSIS_OF_SESAME_MARKETING_IN_HADEJIA_LGA_OF_JIGAWA_STATE_NIGERIA/links/65aade45bf5b00662e1e7f2b/SOCIO-ECONOMIC-ANALYSIS-OF-SESAME-MARKETING-IN-HADEJIA-LGA-OF-JIGAWA-STATE-NIGERIA.pdf</t>
  </si>
  <si>
    <t>https://www.researchgate.net/publication/371482231_SOCIO-ECONOMIC_AND_INSTITUTIONAL_CHARACTERISTICS_OF_WHEAT_FARMERS_IN_JIGAWA_STATE_NIGERIA/fulltext/6485bdc879a722376526b6f9/SOCIO-ECONOMIC-AND-INSTITUTIONAL-CHARACTERISTICS-OF-WHEAT-FARMERS-IN-JIGAWA-STATE-NIGERIA.pdf</t>
  </si>
  <si>
    <t>https://www.dueprocess.jg.gov.ng/resources/list-of-registered-contractor-2022.pdf</t>
  </si>
  <si>
    <t>https://fud.edu.ng/journals/dujopas/2019_JUNE_Vol_5_No_1a/135 - 146 021 updated.pdf</t>
  </si>
  <si>
    <t>https://portal.bazeuniversity.edu.ng/staff/assets/uploaded_publications/202111230128061659415761.pdf</t>
  </si>
  <si>
    <t>https://r4d.org/wp-content/uploads/Improving-public-investments-in-family-planning-in-Jigawa-and-Kano-Nigeria-Joshua-Elaigwu-Results-for-Development.pdf</t>
  </si>
  <si>
    <t>https://internationalbudget.org/wp-content/uploads/Investigating-Budget-Credibility-in-Nigeria-Jigawa-States-Health-and-Agriculture-Sectors.pdf</t>
  </si>
  <si>
    <t>https://www.sciencepub.net/newyork/ny0404/08_5003ny0404_45_49.pdf</t>
  </si>
  <si>
    <t>https://papers.ssrn.com/sol3/Delivery.cfm/SSRN_ID3726045_code4377075.pdf?abstractid=3726045</t>
  </si>
  <si>
    <t>https://www.ijser.org/researchpaper/An-Investigation-into-the-Performance-of-Dutse-Nigeria-as-the-Growth-Centre-of-Jigawa-State.pdf</t>
  </si>
  <si>
    <t>https://www.esspin.org/reports/download/404-file-Jigawa-OOS-Report-Dec2014.pdf</t>
  </si>
  <si>
    <t>https://nextjigawa.org/wp-content/uploads/2023/05/Policy-Brief-Agriculture-and-Environment.pdf</t>
  </si>
  <si>
    <t>https://pdfs.semanticscholar.org/d1f7/da5725359b7613e3dbe13acb1658292e30de.pdf</t>
  </si>
  <si>
    <t>https://www.researchgate.net/publication/333826485_Pastoralists_-_Farmers'_Conflicts_in_Jigawa_State_Nigeria_Causes_Repercussions_and_Solutions/fulltext/5d07cc1f92851cfcc61f563b/Pastoralists-Farmers-Conflicts-in-Jigawa-State-Nigeria-Causes-Repercussions-and-Solutions.pdf</t>
  </si>
  <si>
    <t>https://www.iosrjournals.org/iosr-jpbs/papers/Vol11-issue5/Version-4/J1105045357.pdf</t>
  </si>
  <si>
    <t>https://www.esspin.org/reports/download/381-file-CS2-Jigawa-Policy-Brief.pdf</t>
  </si>
  <si>
    <t>https://www.researchgate.net/profile/Ugochukwu-Matthew/publication/367310925_Global_Solar_Radiation_Modelling_using_an_Artificial_Neural_Network_for_Kazaure_Jigawa_State_Nigeria/links/63cbd03ad9fb5967c2f4317d/Global-Solar-Radiation-Modelling-using-an-Artificial-Neural-Network-for-Kazaure-Jigawa-State-Nigeria.pdf</t>
  </si>
  <si>
    <t>https://www.researchgate.net/profile/Franklin-Onukwugha/publication/344442037_School-based_Health_Promotion_Project_in_Jigawa_and_Kano_States_Northern_Nigeria_Workshops_August_2020/links/5f75e20ba6fdcc00864ccaea/School-based-Health-Promotion-Project-in-Jigawa-and-Kano-States-Northern-Nigeria-Workshops-August-2020.pdf?origin=publication_detail</t>
  </si>
  <si>
    <t>https://www.ajol.info/index.php/bajopas/article/download/136587/126079</t>
  </si>
  <si>
    <t>https://physicalsciences.abu.edu.ng/department/geography/public/journal/2014/files/12.pdf</t>
  </si>
  <si>
    <t>https://www.iiste.org/Journals/index.php/JPID/article/download/17734/18118</t>
  </si>
  <si>
    <t>https://www.researchgate.net/profile/Murtala-Mohammed/publication/338439827_Free_Maternal_Healthcare_Programme_under_the_Successful_Delivery_Programme_in_Jigawa_State_Nigeria/links/5e3095fa92851c7f7f08b972/Free-Maternal-Healthcare-Programme-under-the-Successful-Delivery-Programme-in-Jigawa-State-Nigeria.pdf?origin=publication_detail</t>
  </si>
  <si>
    <t>https://www.esspin.org/reports/download/412-file-JIGAWA-ASC-2013-2014.pdf</t>
  </si>
  <si>
    <t>https://www.esspin.org/reports/download/237-file-Jigawa-Annual-Education-Sector-Performance-Report-2010.pdf</t>
  </si>
  <si>
    <t>http://www.ijsred.com/volume2/issue1/IJSRED-V2I1P4.pdf</t>
  </si>
  <si>
    <t>https://cberuk.com/cdn/conference_proceedings/2015iacp47.pdf</t>
  </si>
  <si>
    <t>https://www.researchgate.net/profile/Attia-El-Tantawi/publication/317153795_Benefits_of_Agroforestry_on_Smallholder_Farms_in_Jigawa_State_Nigeria/links/595b0bc745851511773d3650/Benefits-of-Agroforestry-on-Smallholder-Farms-in-Jigawa-State-Nigeria.pdf</t>
  </si>
  <si>
    <t>https://www.researchgate.net/profile/Isa-Baba/publication/332188912_Statistical_Analysis_of_Tuberculosis_in_Jigawa_State_North-_Western_Nigeria/links/5ca5d28892851c8e64b167a3/Statistical-Analysis-of-Tuberculosis-in-Jigawa-State-North-Western-Nigeria.pdf?origin=publication_detail</t>
  </si>
  <si>
    <t>https://kubanni.abu.edu.ng/bitstreams/9f5f8e35-de52-4baa-8217-abd78d4ddf62/download</t>
  </si>
  <si>
    <t>https://www.researchgate.net/profile/Okechukwu-Chukwuma/publication/325763096_Community_Radio_and_Nomadic_Education_in_Northern_Nigeria_The_Jigawa_State_Experience/links/5b226921aca272277faad005/Community-Radio-and-Nomadic-Education-in-Northern-Nigeria-The-Jigawa-State-Experience.pdf?origin=publication_detail</t>
  </si>
  <si>
    <t>https://aquadocs.org/bitstream/handle/1834/39031/039_opt.pdf?sequence=1</t>
  </si>
  <si>
    <t>https://www.researchgate.net/profile/Garba-Ahmed/publication/327744810_MULTIVARIATE_STATISTICAL_ANALYSIS_OF_GROUNDWATER_CHEMISTRY_DATA_FROM_HADEJIA_LOCAL_GOVERNMENT_AREA_OF_JIGAWA_STATE_NIGERIA/links/5ba20e3545851574f7d5cf3f/MULTIVARIATE-STATISTICAL-ANALYSIS-OF-GROUNDWATER-CHEMISTRY-DATA-FROM-HADEJIA-LOCAL-GOVERNMENT-AREA-OF-JIGAWA-STATE-NIGERIA.pdf</t>
  </si>
  <si>
    <t>https://www.researchgate.net/profile/Muhammad-Ibrahim-81/publication/353761342_Assessment_of_Indigenous_Knowledge_in_Managing_Environmental_Challenges_A_Case_Study_of_Ringim_Local_Government_Area_of_Jigawa_State_Nigeria/links/610fb67a1ca20f6f860b6a77/Assessment-of-Indigenous-Knowledge-in-Managing-Environmental-Challenges-A-Case-Study-of-Ringim-Local-Government-Area-of-Jigawa-State-Nigeria.pdf</t>
  </si>
  <si>
    <t>https://cdn.odi.org/media/documents/Annex_1_-_Jigawa_Kaduna_Kano_and_Yobe_case_studies_-_Final_xLJOb5H.pdf</t>
  </si>
  <si>
    <t>https://www.afdb.org/fileadmin/uploads/afdb/Documents/Boards-Documents/NIGERIA_-_Approved_Jigawa_1_GW_IPP_Procurement_Programme__EN_.pdf</t>
  </si>
  <si>
    <t>https://www.researchgate.net/profile/Aminu-Mustapha/publication/361040030_Impact_of_Zakat_on_Food_Security_A_Case_of_Jigawa_State_Nigeria/links/6299163fa3fe3e3df8566d7b/Impact-of-Zakat-on-Food-Security-A-Case-of-Jigawa-State-Nigeria.pdf</t>
  </si>
  <si>
    <t>https://www.ajol.info/index.php/agrosh/article/download/98744/88006/0</t>
  </si>
  <si>
    <t>https://www.researchgate.net/profile/Ayo-Oginni-2/publication/283636729_Evaluating_Health_Workers'_Knowledge_Following_the_Introduction_of_Clinical_Mentoring_in_Jigawa_State_Northern_Nigeria/links/5641cc9508aec448fa61de6d/Evaluating-Health-Workers-Knowledge-Following-the-Introduction-of-Clinical-Mentoring-in-Jigawa-State-Northern-Nigeria.pdf</t>
  </si>
  <si>
    <t>https://www.journalijdr.com/sites/default/files/issue-pdf/22033.pdf</t>
  </si>
  <si>
    <t>https://www.researchgate.net/profile/Garba-Ahmed/publication/364167402_International_Journal_of_Chemistry_Studies_Assessing_the_pollution_indicator_in_groundwater_in_Hadejia_metropolis_Jigawa_state_Nigeria/links/633d734fff870c55ce025bc6/International-Journal-of-Chemistry-Studies-Assessing-the-pollution-indicator-in-groundwater-in-Hadejia-metropolis-Jigawa-state-Nigeria.pdf</t>
  </si>
  <si>
    <t>https://www.researchgate.net/profile/Musa-Dogara/publication/343055334_Prevalence_of_Amoebiasis_Among_Children_Aged_0-12_years_in_Health_Facilities_in_Dutse_Local_Government_Area/links/5f142356299bf1e548c36627/Prevalence-of-Amoebiasis-Among-Children-Aged-0-12-years-in-Health-Facilities-in-Dutse-Local-Government-Area.pdf?origin=publication_detail</t>
  </si>
  <si>
    <t>https://reliefweb.int/attachments/dd05cb2d-1195-4e52-a2ff-acfc4a4e00c0/Jigawa.pdf</t>
  </si>
  <si>
    <t>https://pdfs.semanticscholar.org/cb40/4dff25f8e7af979a16aec8e17d1be7bc916a.pdf</t>
  </si>
  <si>
    <t>https://www.researchgate.net/profile/Mustapha-Hussaini-2/publication/350871679_THE_DYNAMICS_OF_POVERTY_AMONG_RURAL_HOUSEHOLDS_IN_JIGAWA_STATE_NIGERIA/links/60770d5aa020ab5f2175a6bb/THE-DYNAMICS-OF-POVERTY-AMONG-RURAL-HOUSEHOLDS-IN-JIGAWA-STATE-NIGERIA.pdf?origin=publication_detail</t>
  </si>
  <si>
    <t>https://www.researchgate.net/profile/Abdul-Wahab-Ibrahim/publication/324943393_Improving_Assessment_and_Evaluation_Skills_of_Public_School_Teachers_in_Jigawa_State_Nigeria/links/5aec43b20f7e9b01d3e07782/Improving-Assessment-and-Evaluation-Skills-of-Public-School-Teachers-in-Jigawa-State-Nigeria.pdf</t>
  </si>
  <si>
    <t>https://www.jetir.org/papers/JETIR2304B63.pdf</t>
  </si>
  <si>
    <t>https://www.agricultura.mendelu.cz/wcd/w-rek-agriculturaits/fulltexts/orifah_10-2478ats-2021-0013.pdf</t>
  </si>
  <si>
    <t>https://ijsshr.com/journal/index.php/IJSSHR/article/download/738/624</t>
  </si>
  <si>
    <t>https://bmcpregnancychildbirth.biomedcentral.com/track/pdf/10.1186/s12884-017-1341-5.pdf</t>
  </si>
  <si>
    <t>https://www.researchgate.net/profile/Ahungwa-Gabriel/publication/322140112_Assessment_of_Rural_Farmers'_Access_to_Credit_in_Jigawa_State_Nigeria/links/5b10bfb60f7e9b4981007e5f/Assessment-of-Rural-Farmers-Access-to-Credit-in-Jigawa-State-Nigeria.pdf</t>
  </si>
  <si>
    <t>https://www.researchgate.net/publication/358490297_Flood_risks_factors_and_their_prevalence_in_some_selected_local_government_areas_of_Jigawa_State_Nigeria/fulltext/6380b4dd554def61936e36fd/Flood-risks-factors-and-their-prevalence-in-some-selected-local-government-areas-of-Jigawa-State-Nigeria.pdf</t>
  </si>
  <si>
    <t>https://nextzon.com/wp-content/uploads/2019/01/Nigerian-States-Profile-4th-Edition.pdf</t>
  </si>
  <si>
    <t>https://globalacademicgroup.com/journals/resourcefulness/The Role of Education Sector Support.pdf</t>
  </si>
  <si>
    <t>https://s3-eu-west-1.amazonaws.com/s3.sourceafrica.net/documents/120411/PHCUOR-Reflections-PRRINN-MNCH-2013.pdf</t>
  </si>
  <si>
    <t>https://www.iiste.org/Journals/index.php/JEP/article/viewFile/42182/43427</t>
  </si>
  <si>
    <t>https://upcommons.upc.edu/bitstream/handle/2099.1/15704/PFM - support on the REMP of Jigawa State - M. Villavicencio.pdf</t>
  </si>
  <si>
    <t>https://www.ijiras.com/2018/Vol_5-Issue_8/paper_40.pdf</t>
  </si>
  <si>
    <t>https://www.researchgate.net/publication/348238608_Mediating_Influence_of_Islamic_Microfinance_on_agricultural_Antecedents_and_Agribusiness_Performance_in_Jigawa_state_Nigeria/fulltext/5ff53f4345851553a02297d6/Mediating-Influence-of-Islamic-Microfinance-on-agricultural-Antecedents-and-Agribusiness-Performance-in-Jigawa-state-Nigeria.pdf</t>
  </si>
  <si>
    <t>https://www.researchgate.net/publication/370119846_IMPACT_OF_HADEJIA_VALLEY_IRRIGATION_PROJECT_ON_POVERTY_STATUS_OF_BENEFICIARIES_IN_JIGAWA_STATE_NIGERIA/fulltext/64404378e881690c4be5b329/IMPACT-OF-HADEJIA-VALLEY-IRRIGATION-PROJECT-ON-POVERTY-STATUS-OF-BENEFICIARIES-IN-JIGAWA-STATE-NIGERIA.pdf</t>
  </si>
  <si>
    <t>https://fud.edu.ng/journals/dujafs/Vol 4 No 2 Dec 2017/Vol._4_No_2_December_2017.pdf</t>
  </si>
  <si>
    <t>https://www.researchgate.net/publication/370110844_PERFORMANCE_OF_DATE_PALM_FRUIT_MARKETING_IN_JIGAWA_STATE_NIGERIA/fulltext/643ff58c1b8d044c6335b3e1/370110844_PERFORMANCE_OF_DATE_PALM_FRUIT_MARKETING_IN_JIGAWA_STATE_NIGERIA.pdf</t>
  </si>
  <si>
    <t>https://inclusivefriends.org/wp-content/uploads/2021/04/Situational-Analysis-on-the-Inclusion-of-Persons-with-Disability-in-Social-Protection-system-in-Nigeria.pdf</t>
  </si>
  <si>
    <t>https://www.researchgate.net/publication/370064592_Exploring_the_Geological_Formation_and_Sub-Surface_Lithology_Modelling_of_Hadejia_Jigawa_State_Nigeria/fulltext/643d7076e881690c4bdebaed/Exploring-the-Geological-Formation-and-Sub-Surface-Lithology-Modelling-of-Hadejia-Jigawa-State-Nigeria.pdf</t>
  </si>
  <si>
    <t>https://www.ijaar.org/articles/Volume4-Number10/Sciences-Technology-Engineering/ijaar-ste-v4n10-oct18-p20.pdf</t>
  </si>
  <si>
    <t>https://www.researchgate.net/profile/Anas-Abba-2/publication/357057679_Ethnomedicinal_Survey_of_Plants_used_for_Management_of_Inflammatory_Diseases_in_Ringim_Local_Government_Jigawa_State_Nigeria/links/61bd20961d88475981f97186/Ethnomedicinal-Survey-of-Plants-used-for-Management-of-Inflammatory-Diseases-in-Ringim-Local-Government-Jigawa-State-Nigeria.pdf</t>
  </si>
  <si>
    <t>https://fud.edu.ng/journals/dujopas/2021_DEC_Vol_7_Issue_No_4a/38 coorected.pdf</t>
  </si>
  <si>
    <t>https://www.jstor.org/stable/24877838</t>
  </si>
  <si>
    <t>https://pdfs.semanticscholar.org/5ea3/5e4dc34ec74a48027de3a7897a9627d35699.pdf</t>
  </si>
  <si>
    <t>https://scholarworks.waldenu.edu/cgi/viewcontent.cgi?article=6764&amp;context=dissertations</t>
  </si>
  <si>
    <t>https://fud.edu.ng/journals/dujopas/2021_vol7_2b/51.pdf</t>
  </si>
  <si>
    <t>https://www.globalscientificjournal.com/researchpaper/Assessing_challenges_of_Baturiya_Wetlands_and_Game_Reserves_Biodiversity_as_Ecotourism_Resource_in_Hadejia_Jigawa_State_Nigeria_A_viewpoint.pdf</t>
  </si>
  <si>
    <t>https://ir.kiu.ac.ug/bitstream/20.500.12306/7360/1/img08769.pdf</t>
  </si>
  <si>
    <t>https://link.springer.com/content/pdf/10.1186/1472-6963-14-S2-P89.pdf</t>
  </si>
  <si>
    <t>http://ijehss.com/uploads2019/EHS_2_29.pdf</t>
  </si>
  <si>
    <t>https://situationroomng.org/wp-content/uploads/2015/02/JIGAWA.pdf</t>
  </si>
  <si>
    <t>https://fud.edu.ng/journals/dujopas/2017.DEC.Vol3.2/360 - 370 Dogara_MM.pdf</t>
  </si>
  <si>
    <t>https://www.researchgate.net/profile/Baba-Ibrahim/publication/342923550_Potentials_and_Challenges_of_Implementing_Islamic_Wealth_Management_in_Jigawa_State_Nigeria/links/5f0dbb71299bf1e548b439e4/Potentials-and-Challenges-of-Implementing-Islamic-Wealth-Management-in-Jigawa-State-Nigeria.pdf?origin=publication_detail</t>
  </si>
  <si>
    <t>https://washnigeria.com/wp-content/uploads/2023/07/JigawaWASHPolicy14Apr10.pdf</t>
  </si>
  <si>
    <t>https://www.researchgate.net/profile/Baba-Mamman/publication/330338357_SOCIO-ECONOMIC_FACTORS_AND_INCOME_DIVERSIFICATION_AFFECTING_FOOD_SECURITY_STATUS_OF_FARMING_HOUSEHOLDS_IN_JIGAWA_STATE_NIGERIA/links/5c39d4af299bf12be3c28f8e/SOCIO-ECONOMIC-FACTORS-AND-INCOME-DIVERSIFICATION-AFFECTING-FOOD-SECURITY-STATUS-OF-FARMING-HOUSEHOLDS-IN-JIGAWA-STATE-NIGERIA.pdf</t>
  </si>
  <si>
    <t>https://hea-sahel.org/wp-content/uploads/2018/12/Outcome-Analaysis-Presentation-Nigeria_October-2018.pdf</t>
  </si>
  <si>
    <t>https://www.researchgate.net/profile/Franklin-Onukwugha/publication/344442037_School-based_Health_Promotion_Project_in_Jigawa_and_Kano_States_Northern_Nigeria_Workshops_August_2020/links/5f75e20ba6fdcc00864ccaea/School-based-Health-Promotion-Project-in-Jigawa-and-Kano-States-Northern-Nigeria-Workshops-August-2020.pdf</t>
  </si>
  <si>
    <t>https://www.researchgate.net/publication/370117809_AWARENESS_AND_ADOPTION_OF_RICE_PRODUCTION_TECHNOLOGIES_IN_JIGAWA_STATE_NIGERIA/fulltext/644032942eca706c8b6d4029/370117809_AWARENESS_AND_ADOPTION_OF_RICE_PRODUCTION_TECHNOLOGIES_IN_JIGAWA_STATE_NIGERIA.pdf</t>
  </si>
  <si>
    <t>https://pure.port.ac.uk/ws/portalfiles/portal/153304/Microsoft_Word_-_ICT4D_A_case_study_of_Jigawa_State_Government_in_Nigeria_Kanya_and_Good_2012.pdf</t>
  </si>
  <si>
    <t>http://patnsukjournal.net/Vol15No2/P7.pdf</t>
  </si>
  <si>
    <t>https://www.matec-conferences.org/articles/matecconf/pdf/2019/15/matecconf_iconbee2019_03018.pdf</t>
  </si>
  <si>
    <t>https://www.investjigawa.gov.ng/wp-content/uploads/2023/05/INVESTJIGAWA-2022-ANNUAL-REPORT.pdf</t>
  </si>
  <si>
    <t>https://papers.ssrn.com/sol3/Delivery.cfm/SSRN_ID3763184_code4337744.pdf?abstractid=3763184&amp;mirid=1</t>
  </si>
  <si>
    <t>https://link.springer.com/content/pdf/10.1186/1472-6963-14-S2-P89.pdf?pdf=button</t>
  </si>
  <si>
    <t>https://www.researchgate.net/profile/Mohammad-Abubakar/publication/364120108_SEASONAL_VARIATIONS_AS_BIOINDICATORS_IN_PLANKTON_COMPOSITION_IN_WARWADE_-DAM_JIGAWA_STATE_NIGERIA/links/633b0466769781354eb6811e/SEASONAL-VARIATIONS-AS-BIOINDICATORS-IN-PLANKTON-COMPOSITION-IN-WARWADE-DAM-JIGAWA-STATE-NIGERIA.pdf</t>
  </si>
  <si>
    <t>https://www.peertechzpublications.org/articles/JCMBT-6-141.pdf</t>
  </si>
  <si>
    <t>https://www.ajol.info/index.php/bajopas/article/download/152055/141651</t>
  </si>
  <si>
    <t>https://jsbepd.org/downloads/Jigawa State Gender Policy Final Draft.pdf</t>
  </si>
  <si>
    <t>https://www.researchgate.net/publication/370117805_DETERMINANTS_OF_YOUTH_POULTRY_FARMERS'_ADOPTION_OF_SELECTED_BIOSAFETY_PRACTICES_AGAINST_AVIAN-INFLUENZA_OUTBREAKS_IN_JIGAWA_STATE_NIGERIA/fulltext/64402cde2eca706c8b6d3c43/370117805_DETERMINANTS_OF_YOUTH_POULTRY_FARMERS'_ADOPTION_OF_SELECTED_BIOSAFETY_PRACTICES_AGAINST_AVIAN-INFLUENZA_OUTBREAKS_IN_JIGAWA_STATE_NIGERIA.pdf</t>
  </si>
  <si>
    <t>https://www.researchgate.net/profile/Baba-Ibrahim/publication/322553828_Challenges_for_Islamic_Banking_in_Jigawa_State_Nigeria/links/5a5f89b7a6fdcc21f4857bc7/Challenges-for-Islamic-Banking-in-Jigawa-State-Nigeria.pdf</t>
  </si>
  <si>
    <t>https://cdn.who.int/media/docs/default-source/country-profiles/immunization/2023-country-profiles/immunization_nga_2023.pdf</t>
  </si>
  <si>
    <t>https://www.researchgate.net/profile/Ahmad-Abubakar-Suleiman-2/publication/346929107_STATISTICAL_ANALYSIS_OF_WATER_QUALITY_DATA_IN_JIGAWA_STATE_NIGERIA/links/5fd26ecb92851c00f86615d1/STATISTICAL-ANALYSIS-OF-WATER-QUALITY-DATA-IN-JIGAWA-STATE-NIGERIA.pdf</t>
  </si>
  <si>
    <t>https://fud.edu.ng/journals/dujopas/2020_Vol6_3/22 edited(1).pdf</t>
  </si>
  <si>
    <t>https://www.ajol.info/index.php/bajopas/article/download/161584/151141</t>
  </si>
  <si>
    <t>https://www.researchgate.net/profile/Ibrahim-Shitu/publication/340537088_Geo-Electric_Investigation_of_Aquifer_Characteristics_and_Ground_Water_Potential_in_Kafin_Hausa_Jigawa_State_Nigeria/links/5e8f52eaa6fdcca78903f50e/Geo-Electric-Investigation-of-Aquifer-Characteristics-and-Ground-Water-Potential-in-Kafin-Hausa-Jigawa-State-Nigeria.pdf?origin=publication_detail</t>
  </si>
  <si>
    <t>https://ng.boell.org/sites/default/files/jigawa_report_hbs.pdf</t>
  </si>
  <si>
    <t>https://etd.uwc.ac.za/xmlui/bitstream/handle/11394/1773/ADEDAYO, ADEGBENGA OMINIABOHS 2012.pdf?sequence=1</t>
  </si>
  <si>
    <t>https://fud.edu.ng/journals/dujopas/2018_JUNE_Vol_4_issue_2/035 edited-3.pdf</t>
  </si>
  <si>
    <t>https://www.ijaar.org/articles/v7n4/ste/ijaar-ste-v7n2-feb21-p7217.pdf</t>
  </si>
  <si>
    <t>https://www.esspin.org/reports/download/214-file-esspin-213-Jigawa Annual School Census Report, Aug 2010.pdf</t>
  </si>
  <si>
    <t>https://www.icidr.org/jeiadc-vol10-no2-august2018/Trace Elements in Soil of Farming Communities of Jigawa State-Nigeria.pdf</t>
  </si>
  <si>
    <t>https://www.researchgate.net/publication/299471696_Cholera_outbreak_investigation_Gajala_community_Birnin_Kudu_Local_Government_Area_LGA_Jigawa_State_Nigeria_September_2015/fulltext/570b37a708ae2eb9422013e9/Cholera-outbreak-investigation-Gajala-community-Birnin-Kudu-Local-Government-Area-LGA-Jigawa-State-Nigeria-September-2015.pdf</t>
  </si>
  <si>
    <t>https://www.iiste.org/Journals/index.php/JMCR/article/download/56399/58241</t>
  </si>
  <si>
    <t>https://wlv.openrepository.com/bitstream/handle/2436/620538/Journal paper 2016_EC_SS.pdf?sequence=1</t>
  </si>
  <si>
    <t>https://www.africa-energy-portal.org/sites/default/files/WAPP Presentation Master Plan 2019-2033, February 2019.pdf</t>
  </si>
  <si>
    <t>https://clearinghouse.unicef.org/download-ch-media/232cb605-c32e-4dba-8ee9-dc4eb18ba3da</t>
  </si>
  <si>
    <t>https://journalissues.org/irjpeh/wp-content/uploads/sites/8/2016/11/Ocheje-and-dogara.pdf</t>
  </si>
  <si>
    <t>https://www.ajol.info/index.php/dujopas/article/download/220940/208481</t>
  </si>
  <si>
    <t>https://www.researchgate.net/profile/Jalal-Eddeen-Saleh/publication/344446446_Malaria_Surveillance_at_the_Patent_Medicine_Vendors_A_Pilot_Study_in_Jigawa_State_Nigeria/links/5f7657e9a6fdcc0086500bd3/Malaria-Surveillance-at-the-Patent-Medicine-Vendors-A-Pilot-Study-in-Jigawa-State-Nigeria.pdf</t>
  </si>
  <si>
    <t>https://www.researchgate.net/profile/Aliyu-Sanusi/publication/311354159_SOCIALLY_INCLUSIVE_SUSTAINABLE_DEVELOPMENT_IN_A_CLIMATE_STRESSED_NORTHERN_NIGERIA_A_CASE_STUDY_OF_JIGAWA_STATE/links/5842a17d08aeda696815acd3/SOCIALLY-INCLUSIVE-SUSTAINABLE-DEVELOPMENT-IN-A-CLIMATE-STRESSED-NORTHERN-NIGERIA-A-CASE-STUDY-OF-JIGAWA-STATE.pdf</t>
  </si>
  <si>
    <t>https://www.researchgate.net/publication/376394637_Impact_of_Information_and_Communication_Technology_ICT_On_The_Economy_of_Jigawa_State/fulltext/65765a7fea5f7f02055c7fe6/Impact-of-Information-and-Communication-Technology-ICT-On-The-Economy-of-Jigawa-State.pdf</t>
  </si>
  <si>
    <t>https://acta.sapientia.ro/content/docs/awareness-of-the-environmental-implications-of-theunsustainable-use-of-biomass-energy-sources-among-ruralhouseholds-in-jigawa-state-nigeria.pdf</t>
  </si>
  <si>
    <t>https://fud.edu.ng/journals/dujopas/2021_DEC_Vol_7_Issue_No_4b/72.pdf</t>
  </si>
  <si>
    <t>https://hrmars.com/papers_submitted/1279/Prospect_and_Challenges_of_Farming_along_the_Hadejia-Nguru_Wetland_in_Jigawa_State_Nigeria.pdf</t>
  </si>
  <si>
    <t>https://www.researchgate.net/profile/Abdulhadi-Yakubu/publication/329071202_Nutritional_Food_Composition_Analysis_of_Some_Traditional_Foods_in_Jigawa_Nigeria/links/5bf42dc692851c6b27cce0b2/Nutritional-Food-Composition-Analysis-of-Some-Traditional-Foods-in-Jigawa-Nigeria.pdf</t>
  </si>
  <si>
    <t>https://www.esspin.org/esspin-documentation/briefing-notes/Briefing note-2016-Girls education Jigawa.pdf</t>
  </si>
  <si>
    <t>https://www.mnch2.com/wp-content/uploads/2018/02/2019-06-25-Monthly-Flash-Report-Jigawa_May_-2019_Final-.pdf</t>
  </si>
  <si>
    <t>https://nigerianstat.gov.ng/pdfuploads/Jigawa_PDF_rev.compressed.pdf</t>
  </si>
  <si>
    <t>https://www.ajol.info/index.php/dujopas/article/download/227290/214563</t>
  </si>
  <si>
    <t>https://www.jsbepd.org/images/jsbepd_pics/2022_folder/Proposed_2022/2022_Proposed_Budget_Capital_Estimates_Functional_Classification_Listing_Summary.pdf</t>
  </si>
  <si>
    <t>https://nigerianstat.gov.ng/pdfuploads/DEMOGRAPHIC_BULLETIN_2022_FINAL.pdf</t>
  </si>
  <si>
    <t>https://www.researchgate.net/publication/331312306_Awareness_of_the_environmental_implications_of_the_unsustainable_use_of_biomass_energy_sources_among_rural_households_in_Jigawa_State_Nigeria/fulltext/5c72924292851c69503c3035/Awareness-of-the-environmental-implications-of-the-unsustainable-use-of-biomass-energy-sources-among-rural-households-in-Jigawa-State-Nigeria.pdf</t>
  </si>
  <si>
    <t>https://pdfs.semanticscholar.org/17ae/d16e3317c85a0009b2bd446741186f3e8e72.pdf</t>
  </si>
  <si>
    <t>https://www.csogffhub.org/wp-content/uploads/2019/10/Nigeria-Jigawacasestudy-002.pdf</t>
  </si>
  <si>
    <t>https://socialscienceresearch.org/index.php/GJHSS/article/download/1717/1658/</t>
  </si>
  <si>
    <t>https://www.scirp.org/pdf/oalibj_2020092816365875.pdf</t>
  </si>
  <si>
    <t>http://www.jigawadueprocess.com/resources/registered_contractors_july-sept_2018.pdf</t>
  </si>
  <si>
    <t>https://www.ijsr.net/archive/v7i11/ART20192738.pdf</t>
  </si>
  <si>
    <t>https://www.iosrjournals.org/iosr-jrme/papers/Vol-4 Issue-5/Version-6/G04564147.pdf</t>
  </si>
  <si>
    <t>https://www.healthynewbornnetwork.org/hnn-content/uploads/Clean_Delivery_Kit_Use_and_Maternal_Health_Outcome_in_Jigawa_State_Nigeria.pdf</t>
  </si>
  <si>
    <t>http://www.ijstm.com/images/short_pdf/1492327829_C694ijstm.pdf</t>
  </si>
  <si>
    <t>https://www.ijaar.org/articles/v7n9/sms/ijaar-v7n9-Sep21-p7906.pdf</t>
  </si>
  <si>
    <t>https://www.esspin.org/reports/download/149-file-1265988337-jg_402_function.pdf</t>
  </si>
  <si>
    <t>https://clearinghouse.unicef.org/sites/ch/files/ch/sites-PD-WASH-WASH Knowledge unicef-FN2123_Nigeria Jigawa State ODF Experience-4.0.pdf</t>
  </si>
  <si>
    <t>https://www.esspin.org/index.php/reports/download/428-file-Jigawa Final Self Assessment Report Sept2016.pdf</t>
  </si>
  <si>
    <t>https://www.ifrc.org/docs/appeals/rpts01/nifl01a1.pdf</t>
  </si>
  <si>
    <t>http://www.ijtef.org/vol6/464-H306.pdf</t>
  </si>
  <si>
    <t>https://apps.who.int/iris/bitstream/handle/10665/341660/341660-eng.pdf?sequence=1</t>
  </si>
  <si>
    <t>https://www.researchgate.net/profile/Baba-Ibrahim/publication/342923550_Potentials_and_Challenges_of_Implementing_Islamic_Wealth_Management_in_Jigawa_State_Nigeria/links/5f0dbb71299bf1e548b439e4/Potentials-and-Challenges-of-Implementing-Islamic-Wealth-Management-in-Jigawa-State-Nigeria.pdf</t>
  </si>
  <si>
    <t>https://www.researchgate.net/profile/Baba-Ibrahim/publication/322553828_Challenges_for_Islamic_Banking_in_Jigawa_State_Nigeria/links/5a8838f2aca272017e5f0681/Challenges-for-Islamic-Banking-in-Jigawa-State-Nigeria.pdf</t>
  </si>
  <si>
    <t>https://pdfs.semanticscholar.org/2635/186ffd17b52509a5db5fa7e3c880c9595d4e.pdf</t>
  </si>
  <si>
    <t>https://wlv.openrepository.com/bitstream/handle/2436/621027/AMJR Paper.pdf?sequence=6</t>
  </si>
  <si>
    <t>https://umarnamadi.org/wp-content/uploads/2022/09/Blue-Print_final.pdf</t>
  </si>
  <si>
    <t>https://www.investjigawa.gov.ng/wp-content/uploads/2021/03/LAND-ACQUISITION-AND-RESETTLEMENT-FRAMEWORK.pdf</t>
  </si>
  <si>
    <t>https://www.esspin.org/index.php/resources/sbmc/SBMC-guide-Jigawa.pdf</t>
  </si>
  <si>
    <t>https://pdfs.semanticscholar.org/9051/c92748f67c2b8c8f52f6c6c3b3c86816701a.pdf</t>
  </si>
  <si>
    <t>https://www.researchgate.net/publication/370117805_DETERMINANTS_OF_YOUTH_POULTRY_FARMERS'_ADOPTION_OF_SELECTED_BIOSAFETY_PRACTICES_AGAINST_AVIAN-INFLUENZA_OUTBREAKS_IN_JIGAWA_STATE_NIGERIA/fulltext/64402cde2eca706c8b6d3c43/DETERMINANTS-OF-YOUTH-POULTRY-FARMERS-ADOPTION-OF-SELECTED-BIOSAFETY-PRACTICES-AGAINST-AVIAN-INFLUENZA-OUTBREAKS-IN-JIGAWA-STATE-NIGERIA.pdf</t>
  </si>
  <si>
    <t>https://fud.edu.ng/journals/dujopas/2021_vol7_2b/50.pdf</t>
  </si>
  <si>
    <t>https://core.ac.uk/download/pdf/334951065.pdf</t>
  </si>
  <si>
    <t>https://www.fhi360.org/sites/default/files/media/documents/resource-sidhas-success-fy16.pdf</t>
  </si>
  <si>
    <t>https://hea-sahel.org/wp-content/uploads/2020/05/Outcome-Analaysis-Presentation-Nigeria_February-2020.pdf</t>
  </si>
  <si>
    <t>https://bmchealthservres.biomedcentral.com/track/pdf/10.1186/1472-6963-14-S2-P89.pdf</t>
  </si>
  <si>
    <t>https://www.arabianjbmr.com/pdfs/RD_VOL_1_1/1.pdf</t>
  </si>
  <si>
    <t>https://www.healthynewbornnetwork.org/hnn-content/uploads/Thats-a-womans-problem-a-qualitative-analysis-to-understand-male-involvement-in-maternal-and-newborn-health-in-Jigawa-state-northern-Nigeria.pdf</t>
  </si>
  <si>
    <t>https://assets.publishing.service.gov.uk/media/5ad88004ed915d32a3a70e4a/Management-Response-Child-Development-Grants-Programme.pdf</t>
  </si>
  <si>
    <t>https://www.iiste.org/Journals/index.php/JEES/article/download/36977/38017</t>
  </si>
  <si>
    <t>https://jsbepd.org/downloads/2018 Consolidated Summary.xps.pdf</t>
  </si>
  <si>
    <t>https://bmchealthservres.biomedcentral.com/track/pdf/10.1186/1472-6963-14-S2-P89.pdf?site=bmchealthservres.biomedcentral.com</t>
  </si>
  <si>
    <t>https://www.jetir.org/papers/JETIR2403182.pdf</t>
  </si>
  <si>
    <t>https://nigeria.savethechildren.net/sites/nigeria.savethechildren.net/files/library/Nigeria briefing 4th pp(1).pdf</t>
  </si>
  <si>
    <t>https://www.researchgate.net/profile/Ahmed-Hussein-36/publication/277480508_Assessment_of_Expanded_Program_on_Immunisation's_Activities_in_Jigawa_State_Technical_Report/links/556bf2d008aeab7772214bd8/Assessment-of-Expanded-Program-on-Immunisations-Activities-in-Jigawa-State-Technical-Report.pdf</t>
  </si>
  <si>
    <t>https://www.ajol.info/index.php/jae/article/download/126611/116134</t>
  </si>
  <si>
    <t>https://www.researchgate.net/publication/299471696_Cholera_outbreak_investigation_Gajala_community_Birnin_Kudu_Local_Government_Area_LGA_Jigawa_State_Nigeria_September_2015/fulltext/570b37a708ae2eb9422013e9/299471696_Cholera_outbreak_investigation_Gajala_community_Birnin_Kudu_Local_Government_Area_LGA_Jigawa_State_Nigeria_September_2015.pdf?inViewer=0&amp;pdfJsDownload=0</t>
  </si>
  <si>
    <t>https://www.researchgate.net/profile/Musa-Dogara/publication/324069430_Prevalence_of_Cryptosporidium_species_and_Giardia_intestinalis_among_patients_in_a_secondary_health_facility_Dutse_Jigawa_State_Nigeria/links/5abc33a945851584fa6da66c/Prevalence-of-Cryptosporidium-species-and-Giardia-intestinalis-among-patients-in-a-secondary-health-facility-Dutse-Jigawa-State-Nigeria.pdf</t>
  </si>
  <si>
    <t>https://apps.who.int/iris/bitstream/handle/10665/341660/341660-eng.pdf</t>
  </si>
  <si>
    <t>https://www.ajol.info/index.php/dujopas/article/view/227290/214563</t>
  </si>
  <si>
    <t>https://www.researchgate.net/publication/299471696_Cholera_outbreak_investigation_Gajala_community_Birnin_Kudu_Local_Government_Area_LGA_Jigawa_State_Nigeria_September_2015/fulltext/570b37a708ae2eb9422013e9/299471696_Cholera_outbreak_investigation_Gajala_community_Birnin_Kudu_Local_Government_Area_LGA_Jigawa_State_Nigeria_September_2015.pdf</t>
  </si>
  <si>
    <t>https://www.oecd.org/derec/unitedkingdom/Child-Development-Grants-Programme-Nigeria.pdf</t>
  </si>
  <si>
    <t>http://www.jaeess.com.ng/index.php/jaeess/article/download/144/121/</t>
  </si>
  <si>
    <t>https://statesbudgettransparencysurvey-ng.com/wp-content/uploads/2021/04/Jigawa-Completed-updated-.pdf</t>
  </si>
  <si>
    <t>http://www.jigawadueprocess.com/resources/paper_presentation_by_ministry_of_commerce.pdf</t>
  </si>
  <si>
    <t>https://core.ac.uk/download/pdf/41806856.pdf</t>
  </si>
  <si>
    <t>http://rodra.co.za/images/countries/nigeria/legislation/Jigawa State Persons With Disabilities Law.pdf</t>
  </si>
  <si>
    <t>http://ijesmjournal.com/issues PDF file/Archive-2016/April-2016/4.pdf</t>
  </si>
  <si>
    <t>https://www.tandfonline.com/doi/pdf/10.1080/16549716.2022.2120251</t>
  </si>
  <si>
    <t>https://www.researchgate.net/profile/Ashiru-M-Hamza/publication/327579334_DETERMINANTS_OF_IMMUNIZATION_COVERAGE_IN_CHILDREN_12-23_MONTHS_IN_MIGA_LOCAL_GOVERNMENT_AREA_JIGAWA_STATE_NIGERIA/links/5d945805458515202b7a72c7/DETERMINANTS-OF-IMMUNIZATION-COVERAGE-IN-CHILDREN-12-23-MONTHS-IN-MIGA-LOCAL-GOVERNMENT-AREA-JIGAWA-STATE-NIGERIA.pdf</t>
  </si>
  <si>
    <t>https://journal.bazeuniversity.edu.ng/index.php/bujeis/article/download/18/4/80</t>
  </si>
  <si>
    <t>https://wlv.openrepository.com/bitstream/handle/2436/620335/Salisu_PhD_Thesis.pdf?sequence=5</t>
  </si>
  <si>
    <t>https://www.sftas.org.ng/wp-content/uploads/2022/09/JIGAWA-STATE-FINAL-REPORT-2020-APA-DLIs-1-9-final.pdf</t>
  </si>
  <si>
    <t>http://jsmof.org/images/jsmf_pics/2020_docs/JG - Audited Financial Statements - DEC 2019.pdf</t>
  </si>
  <si>
    <t>http://rea.gov.ng/wp-content/uploads/2018/09/Jigawa-EOI-Advert-5.pdf</t>
  </si>
  <si>
    <t>https://discovery.ucl.ac.uk/id/eprint/10091815/7/King_TablesFormatted_R2_clean.pdf</t>
  </si>
  <si>
    <t>https://wlv.openrepository.com/bitstream/handle/2436/621027/AMJR Paper.pdf</t>
  </si>
  <si>
    <t>https://www.researchgate.net/profile/Okwudiri-Ekwe-2/publication/325763174_COMMUNITY_BROADCASTING_AND_RURAL_DEVELOPMENT_THE_JIGAWA_STATE_EXPERIENCE/links/5f1672ac92851c1eff23ce29/COMMUNITY-BROADCASTING-AND-RURAL-DEVELOPMENT-THE-JIGAWA-STATE-EXPERIENCE.pdf</t>
  </si>
  <si>
    <t>https://www.researchgate.net/publication/339338152_Causes_of_Child_Marriage_and_Its_Effects_on_the_Child_in_Jigawa_State_North_West_Nigeria_Implications_for_Counselling/fulltext/5e4c214492851c7f7f455fec/Causes-of-Child-Marriage-and-Its-Effects-on-the-Child-in-Jigawa-State-North-West-Nigeria-Implications-for-Counselling.pdf</t>
  </si>
  <si>
    <t>https://core.ac.uk/download/pdf/233940661.pdf</t>
  </si>
  <si>
    <t>https://www.coverage-monitoring.org/wp-content/uploads/2015/01/04.-Kiyawa-SQUEAC-final_print.pdf</t>
  </si>
  <si>
    <t>https://www.jsbepd.org/images/jsbepd_pics/2022_folder/Proposed_2022/2022_Proposed_Budget_Revenue_Estimates_Details.pdf</t>
  </si>
  <si>
    <t>https://hea-sahel.org/wp-content/uploads/2019/04/Outcome-Analaysis-Presentation-Nigeria_February-2019.pdf</t>
  </si>
  <si>
    <t>http://www.onlineresearchjournals.com/aajoss/art/191.pdf</t>
  </si>
  <si>
    <t>https://www.researchgate.net/profile/Garba-Ahmed/publication/324686315_Evaluation_of_Trends_in_Physico-Chemical_Parameters_of_Groundwater_from_Hadejia_Local_Government_Area_of_Jigawa_State_Nigeria_A_Correlation_Study/links/5adc920caca272fdaf861aae/Evaluation-of-Trends-in-Physico-Chemical-Parameters-of-Groundwater-from-Hadejia-Local-Government-Area-of-Jigawa-State-Nigeria-A-Correlation-Study.pdf</t>
  </si>
  <si>
    <t>https://academicjournals.org/journal/JPHE/article-full-text-pdf/7DB39CD71079</t>
  </si>
  <si>
    <t>https://www.researchgate.net/profile/Bashir-Babura/publication/324908957_Role_of_Smallholder_Farmers_in_Nigeria's_Food_Security/links/5aeaae5ba6fdcc03cd90cbb3/Role-of-Smallholder-Farmers-in-Nigerias-Food-Security.pdf</t>
  </si>
  <si>
    <t>https://www.researchgate.net/profile/Ibrahim-Adamu-4/publication/334263513_FERTILITY_AND_SUITABILITY_EVALUATION_OF_SOME_SELECTED_SITES_WITHIN_THE_GREAT_GREEN_WALL_GGW_CORRIDOR_OF_JIGAWA_STATE_NIGERIA_FOR_SUSTAINABLE_TREE_CROP_PRODUCTION/links/5d1fc46b458515c11c15510e/FERTILITY-AND-SUITABILITY-EVALUATION-OF-SOME-SELECTED-SITES-WITHIN-THE-GREAT-GREEN-WALL-GGW-CORRIDOR-OF-JIGAWA-STATE-NIGERIA-FOR-SUSTAINABLE-TREE-CROP-PRODUCTION.pdf?origin=publication_detail</t>
  </si>
  <si>
    <t>https://www.pwc.com/ng/en/assets/pdf/afcfta-agribusiness-agricultural-products-and-markets.pdf</t>
  </si>
  <si>
    <t>https://ngfrepository.org.ng:8443/jspui/bitstream/123456789/3881/1/JIGAWA profile of jigawa.pdf</t>
  </si>
  <si>
    <t>https://pdf.usaid.gov/pdf_docs/PA00ZJXP.pdf</t>
  </si>
  <si>
    <t>https://www.researchgate.net/publication/370110844_PERFORMANCE_OF_DATE_PALM_FRUIT_MARKETING_IN_JIGAWA_STATE_NIGERIA/fulltext/643ff58c1b8d044c6335b3e1/PERFORMANCE-OF-DATE-PALM-FRUIT-MARKETING-IN-JIGAWA-STATE-NIGERIA.pdf</t>
  </si>
  <si>
    <t>https://journalissues.org/wp-content/uploads/2016/09/Katanga-et-al.pdf</t>
  </si>
  <si>
    <t>http://njaat.atbu.edu.ng/index.php/jasd/article/download/292/279</t>
  </si>
  <si>
    <t>https://jigawastate.gov.ng/uploads/Revised Jigawa State DSA-DMS Report 2023_.pdf</t>
  </si>
  <si>
    <t>http://kadipa.kdsg.gov.ng/pdfs/publication/kaduna-investment-guide-2020.632b16649f1e39.30569020.pdf</t>
  </si>
  <si>
    <t>http://kadipa.kdsg.gov.ng/pdfs/publication/2nd-quarter-2022-investment-report.632b0ad6ce2195.64198935.pdf</t>
  </si>
  <si>
    <t>https://documents.worldbank.org/curated/en/717261529536211753/pdf/Disclosable-Version-of-the-ISR-Nigeria-Kaduna-State-Economic-Transformation-Program-for-Results-P161998-Sequence-No-01.pdf</t>
  </si>
  <si>
    <t>https://documents.worldbank.org/curated/en/717941546886376895/pdf/Disclosable-Version-of-the-ISR-Nigeria-Kaduna-State-Economic-Transformation-Program-for-Results-P161998-Sequence-No-02.pdf</t>
  </si>
  <si>
    <t>https://afres.architexturez.net/system/files/afres2018_108.pdf</t>
  </si>
  <si>
    <t>https://www.opengovpartnership.org/wp-content/uploads/2021/10/KADUNA-SDP-2021-20251-1.pdf</t>
  </si>
  <si>
    <t>http://kadipa.kdsg.gov.ng/pdfs/publication/ginger-investment-policy.65560ca83b84a0.98495337.pdf</t>
  </si>
  <si>
    <t>https://www.researchgate.net/profile/Shola-Ayandeji-2/publication/321489867_ANALYSIS_OF_PROPERTY_RATING_ADMINISTRATION_IN_KADUNA_NIGERIA/links/5a253553aca2727dd87e930b/ANALYSIS-OF-PROPERTY-RATING-ADMINISTRATION-IN-KADUNA-NIGERIA.pdf</t>
  </si>
  <si>
    <t>https://spgs.nda.edu.ng/assets/PG-Fulltime_programmes.pdf</t>
  </si>
  <si>
    <t>https://www.iosrjournals.org/iosr-jef/papers/Vol9-Issue3/Version-2/F0903023744.pdf</t>
  </si>
  <si>
    <t>https://www.rsisinternational.org/journals/ijrsi/digital-library/volume-8-issue-8/190-194.pdf</t>
  </si>
  <si>
    <t>https://www.opengovpartnership.org/wp-content/uploads/2020/11/Kaduna-Nigeria_Design_Report_2018-2020.pdf</t>
  </si>
  <si>
    <t>https://rjoas.com/issue-2021-10/article_09.pdf</t>
  </si>
  <si>
    <t>https://kubanni.abu.edu.ng/bitstreams/deb1edd9-3cef-47fd-b6ba-45da86602826/download</t>
  </si>
  <si>
    <t>https://www.researchgate.net/profile/Michael-Olugbenga-2/publication/340178727_Study_to_Find_Out_Influence_of_School_Amenities_on_the_Academic_Presentation_of_Secondary_School_Students_in_Kaduna_State_Nigeria/links/5ed4314e92851c9c5e71cee6/Study-to-Find-Out-Influence-of-School-Amenities-on-the-Academic-Presentation-of-Secondary-School-Students-in-Kaduna-State-Nigeria.pdf</t>
  </si>
  <si>
    <t>http://ijessr.com/uploads/ijessr_01_30.pdf</t>
  </si>
  <si>
    <t>https://www.esspin.org/reports/download/13-file-1247763071-kaduna_educatio.pdf</t>
  </si>
  <si>
    <t>https://efina.org.ng/wp-content/uploads/2024/01/Access-to-Financial-Services-in-Nigeria-2020-Kaduna-Deep-Dive-presentation.pdf</t>
  </si>
  <si>
    <t>http://www.ijern.com/journal/December-2013/55.pdf</t>
  </si>
  <si>
    <t>https://kubanni-backend.abu.edu.ng/server/api/core/bitstreams/2f2ea5c3-c5f1-4f5d-bf49-58037f32c4db/content</t>
  </si>
  <si>
    <t>https://www.iita.org/wp-content/uploads/2020/05/The-adoption-of-soybean-in-northern-Nigeria_-The-case-of-Kaduna-State.pdf</t>
  </si>
  <si>
    <t>https://www.cadeler.com/assets/uploads/Documents/Company-Presentations/investor_presentation_interimreport_2022_final.pdf</t>
  </si>
  <si>
    <t>https://www.olamgroup.com/content/dam/olamgroup/files/uploads/2016/04/SGX_OLAM_PR_ANIMAL_FEED_8_APR_2016.pdf</t>
  </si>
  <si>
    <t>https://spgs.nda.edu.ng/assets/PG-Professional_programmes.pdf</t>
  </si>
  <si>
    <t>http://kadipa.kdsg.gov.ng/pdfs/publication/kaduna-state-development-plan-2021---2025.632b0d95e35fe1.22805725.pdf</t>
  </si>
  <si>
    <t>https://kubanni.abu.edu.ng/bitstreams/ce10a119-54f0-49ad-916f-05dd970e8c2a/download</t>
  </si>
  <si>
    <t>https://www.rsisinternational.org/journals/ijrsi/digital-library/volume-7-issue-4/228-233.pdf</t>
  </si>
  <si>
    <t>https://kubanni.abu.edu.ng/bitstreams/bb4d26d6-cac7-47a9-ac04-c075b73f71f8/download</t>
  </si>
  <si>
    <t>https://repository.uwc.ac.za/bitstream/handle/10566/8165/Adolescents utilization of reproductive health_Nmadu_A_2020.pdf?sequence=1</t>
  </si>
  <si>
    <t>https://fud.edu.ng/journals/dujopas/2021_vol7_2b/28.pdf</t>
  </si>
  <si>
    <t>https://agra.org/wp-content/uploads/2021/01/Key-Milestones-in-Agriculture-at-Kaduna-Niger-thanks-to-AGRAs-Interventions.pdf</t>
  </si>
  <si>
    <t>http://www.justiceresearchinstitute.org/wp-content/uploads/2019/11/Tackling-Inter-Ethnic-Conflict-in-Southern-Kaduna.pdf</t>
  </si>
  <si>
    <t>https://www.gjournals.org/GJEMPS/Publication/2018/February/PDF/013018015 Ahmed and Onyidoh.pdf</t>
  </si>
  <si>
    <t>https://www.researchgate.net/profile/Adamu-Bala-3/publication/370375488_Second_order_control_extension_in_Millennium_City_Chikun_Local_Government_Area_Kaduna_State_Nigeria/links/644cc36897449a0e1a65f203/Second-order-control-extension-in-Millennium-City-Chikun-Local-Government-Area-Kaduna-State-Nigeria.pdf</t>
  </si>
  <si>
    <t>https://pdfs.semanticscholar.org/67e9/bbd062c2e0814aac4102e65d050136340b10.pdf</t>
  </si>
  <si>
    <t>https://www.worldwatchmonitor.org/wp-content/uploads/2018/01/Nigeria-Southern-Kaduna-Volume-1-FINAL.pdf</t>
  </si>
  <si>
    <t>http://www.sdiarticle2.in/prh/AJEE_58/2017/Revised-ms_AJEE_32960_v5.pdf</t>
  </si>
  <si>
    <t>https://fud.edu.ng/journals/dujopas/2017.DEC.Vol3.2/Bako AR 20-29.pdf</t>
  </si>
  <si>
    <t>https://www.researchgate.net/profile/Olayemi-Sennuga/publication/343224095_Factors_Influencing_Adoption_of_Improved_Agricultural_Technologies_IATs_among_Smallholder_Farmers_in_Kaduna_State_Nigeria_Factors_Influencing_Adoption_of_Improved_Agricultural_Technologies_IATs_among_/links/5f1dd3f292851cd5fa4b0b1f/Factors-Influencing-Adoption-of-Improved-Agricultural-Technologies-IATs-among-Smallholder-Farmers-in-Kaduna-State-Nigeria-Factors-Influencing-Adoption-of-Improved-Agricultural-Technologies-IATs-among.pdf</t>
  </si>
  <si>
    <t>https://www.researchgate.net/profile/Daniel-Abah/publication/339688116_ANALYSIS_OF_GINGER_VALUE_CHAIN_IN_KADUNA_STATE_NIGERIA/links/5e5fc9a8a6fdccbeba1c5d1b/ANALYSIS-OF-GINGER-VALUE-CHAIN-IN-KADUNA-STATE-NIGERIA.pdf</t>
  </si>
  <si>
    <t>https://www.cambridgenigeriapub.com/wp-content/uploads/2023/04/CJERES_VOL27_NO4_MAR-2023-17.pdf</t>
  </si>
  <si>
    <t>https://www.esspin.org/reports/download/418-file-Kaduna 2013 FINAL AESPR.pdf</t>
  </si>
  <si>
    <t>https://www.researchgate.net/publication/348551451_Impacts_of_Urban_Sprawl_on_Livability_in_Kaduna_Metropolis_Nigeria/fulltext/6080b579881fa114b41b6ead/Impacts-of-Urban-Sprawl-on-Livability-in-Kaduna-Metropolis-Nigeria.pdf</t>
  </si>
  <si>
    <t>https://www.cbn.gov.ng/out/Publications/communique/efr/RD/1999/efrVol37-2-2.pdf</t>
  </si>
  <si>
    <t>https://www.iosrjournals.org/iosr-jhss/papers/Vol. 21 Issue10/Version-12/B2110120814.pdf</t>
  </si>
  <si>
    <t>https://physicalsciences.abu.edu.ng/department/geography/public/journal/2017/files/10.pdf</t>
  </si>
  <si>
    <t>https://health.kdsg.gov.ng/wp-content/uploads/2023/09/Kaduna-State-Health-Policy-2021.pdf</t>
  </si>
  <si>
    <t>https://www.ijhssnet.com/journals/Vol_5_No_8_August_2015/22.pdf</t>
  </si>
  <si>
    <t>https://www.ajol.info/index.php/jagrenv/article/view/241829/228648</t>
  </si>
  <si>
    <t>https://cdn.intechopen.com/pdfs/38849/InTech-Documentation_application_and_utilisation_of_clay_minerals_in_kaduna_state_nigeria_.pdf</t>
  </si>
  <si>
    <t>https://www.texilajournal.com/thumbs/article/Public_Health_Vol8_Issue2_Article_7.pdf</t>
  </si>
  <si>
    <t>https://www.iiste.org/Journals/index.php/DCS/article/viewFile/23115/23777</t>
  </si>
  <si>
    <t>https://www.ajol.info/index.php/njt/article/download/83712/73729/0</t>
  </si>
  <si>
    <t>https://www.iosrjournals.org/iosr-javs/papers/vol8-issue2/Version-2/A08220107.pdf</t>
  </si>
  <si>
    <t>https://www.ijser.org/researchpaper/Hydrogeologic-Conditions-of-Crystalline-Basement-Aquifers-in-Kauru-Area-of-Kaduna--Nigeria.pdf</t>
  </si>
  <si>
    <t>https://ir.elekta.com/files/presentations/2022-23/Elekta-Q1-presentation.pdf</t>
  </si>
  <si>
    <t>https://www.iosrjournals.org/iosr-jrme/papers/Vol-12 Issue-1/Ser-4/G1201045363.pdf</t>
  </si>
  <si>
    <t>http://kadipa.kdsg.gov.ng/pdfs/publication/the-report-kaduna-(oxford-business-group).632b1045513d86.01532965.pdf</t>
  </si>
  <si>
    <t>https://e-research.siam.edu/wp-content/uploads/2023/02/MAPD-2022-Thesis-Ethno-Religious-Conflicts-in-Nigeria.pdf</t>
  </si>
  <si>
    <t>https://ijbssnet.com/journals/Vol_4_No_13_October_2013/30.pdf</t>
  </si>
  <si>
    <t>https://www.researchsquare.com/article/rs-30715/v1.pdf?c=1631856001000</t>
  </si>
  <si>
    <t>https://r4d.org/wp-content/uploads/Kaduna-Case-Study_Final_Version3_May24_2018.pdf</t>
  </si>
  <si>
    <t>http://www.sapub.org/global/showpaperpdf.aspx?doi=10.5923/j.phr.20211101.01</t>
  </si>
  <si>
    <t>https://www.cambridgenigeriapub.com/wp-content/uploads/2020/06/CJECM_Vol17_No4-12.pdf</t>
  </si>
  <si>
    <t>https://www.ajol.info/index.php/ujah/article/view/179363/168726</t>
  </si>
  <si>
    <t>https://pdfs.semanticscholar.org/8a85/1cc466af9f509902243d7827e943b8266110.pdf</t>
  </si>
  <si>
    <t>https://www.christianaid.org.uk/sites/default/files/2022-07/christian-aid-nigeria-improving-community-response-against-malaria-icram-final-project-summary-report-.pdf</t>
  </si>
  <si>
    <t>https://icidr.org/ijfmp-vol7no2-dec2019/Climate-Change-Adaptation-Measures-among-Rural-Farmers-in-Igabi-Local-Government-Area-of-Kaduna-State-Nigeria.pdf</t>
  </si>
  <si>
    <t>https://fud.edu.ng/journals/dujopas/2018_JUNE_Vol_4_issue_2/027 edited-1.pdf</t>
  </si>
  <si>
    <t>https://www.iiardjournals.org/get/IJGEM/VOL 1/LAND USE AND LAND COVER CHANGE ANALYSIS.pdf</t>
  </si>
  <si>
    <t>https://idosi.org/wjas/wjas6(1)/1.pdf</t>
  </si>
  <si>
    <t>https://www.sil.org/system/files/reapdata/22/84/57/22845791513551416668223989605159073135/silesr2018_004.pdf</t>
  </si>
  <si>
    <t>https://www.iiste.org/Journals/index.php/JNSR/article/viewFile/10741/10967</t>
  </si>
  <si>
    <t>https://kubanni.abu.edu.ng/bitstreams/c8667777-dd7f-4294-897b-6bcdf6803046/download</t>
  </si>
  <si>
    <t>https://www.unicef.org/nigeria/media/7176/file/Early Action Protocol.pdf</t>
  </si>
  <si>
    <t>https://www.researchgate.net/profile/Zaharaddeen-Isa/publication/319398796_Estimation_of_Biophysical_Properties_in_Lower_River_Kaduna_Catchment_Area_Kaduna_Nigeria/links/59f598c1aca272607e2a988b/Estimation-of-Biophysical-Properties-in-Lower-River-Kaduna-Catchment-Area-Kaduna-Nigeria.pdf</t>
  </si>
  <si>
    <t>https://www.ijert.org/research/determination-of-air-pollution-due-to-traffic-in-kaduna-town-kasuwa-kawo-motor-park-and-sabo-kaduna-state-nigeria-IJERTV7IS070093.pdf</t>
  </si>
  <si>
    <t>http://patnsukjournal.net/Vol16No1/P5.pdf</t>
  </si>
  <si>
    <t>https://www.researchgate.net/profile/Lloyd-Baiyegunhi/publication/207117223_Profitability_in_Sorghum_Production_in_Three_Villages_of_Kaduna_State_Nigeria/links/00b495284756a464ab000000/Profitability-in-Sorghum-Production-in-Three-Villages-of-Kaduna-State-Nigeria.pdf</t>
  </si>
  <si>
    <t>http://onlineresearchjournals.com/aajoss/art/280.pdf</t>
  </si>
  <si>
    <t>https://lgt-unn.unn.edu.ng/wp-content/uploads/sites/219/2021/04/An-Assessment-of-Perception-and-Experiences-on-the-Performance-of-Traffic-Management-Systems-in-Kaduna-Nigeria.pdf</t>
  </si>
  <si>
    <t>http://files.aiscience.org/journal/article/pdf/70210074.pdf</t>
  </si>
  <si>
    <t>https://unhabitat.org/sites/default/files/2022/07/kaduna_fr.pdf</t>
  </si>
  <si>
    <t>https://academicjournals.org/journal/JASD/article-full-text-pdf/CC6709249297</t>
  </si>
  <si>
    <t>https://documents.worldbank.org/curated/en/299661585717386973/pdf/Live-Here-Work-Anywhere-Click-On-Kaduna-A-Digital-Jobs-Workshop-Final-Report.pdf</t>
  </si>
  <si>
    <t>https://www.researchgate.net/profile/Sanni-Abdulrahman/publication/312626275_Analysis_of_Livelihood_Diversification_by_Farming_Households_in_Kaduna_State_Nigeria/links/588711a992851c21ff4d7da4/Analysis-of-Livelihood-Diversification-by-Farming-Households-in-Kaduna-State-Nigeria.pdf</t>
  </si>
  <si>
    <t>https://www.iiste.org/Journals/index.php/JRDM/article/viewFile/24896/25499</t>
  </si>
  <si>
    <t>https://www.irejournals.com/formatedpaper/1703045.pdf</t>
  </si>
  <si>
    <t>https://www.banwo-ighodalo.com/assets/resources/378fdcdef57c4be50d521a2c2c8c4ea5.pdf</t>
  </si>
  <si>
    <t>https://www.oicrf.org/documents/40950/0/01-05-Tukur-447_paper.pdf/809b6920-672c-83cc-3267-a1b1cc6c05a0?t=1649756428945</t>
  </si>
  <si>
    <t>https://www.kadgis.org/wp-content/uploads/2020/05/Right-of-Occupancy-Organisation-ROO-ver3.7.pdf</t>
  </si>
  <si>
    <t>https://documents1.worldbank.org/curated/en/952551571329244335/pdf/Nigeria-Kaduna-and-Katsina-Agricultural-Development-Project.pdf</t>
  </si>
  <si>
    <t>https://budgetpedia.ng/Download/815/2022/7724/hmfbnp-public-presentation-of-approved-2022-fgn-budget-final</t>
  </si>
  <si>
    <t>https://www.iosrjournals.org/iosr-jhss/papers/Vol. 23 Issue9/Version-2/H2309025157.pdf</t>
  </si>
  <si>
    <t>https://pubdocs.worldbank.org/en/340651513801848263/pdf/kaduna-State-SEEDS-2004.pdf</t>
  </si>
  <si>
    <t>https://www.ajol.info/index.php/jrfwe/article/download/228557/215802</t>
  </si>
  <si>
    <t>https://www.pmadata.org/sites/default/files/data_product_results/PMA2020-Nigeria-Kaduna-R2-FP-Brief.pdf</t>
  </si>
  <si>
    <t>https://esspin.org/reports/download/420-file-KD 2012 AESPR.pdf</t>
  </si>
  <si>
    <t>https://www.researchgate.net/profile/Ibrahim-Suleiman/publication/279537172_IAS_2014_SLIDE_PRESENTATION/links/559679c108ae793d137b7626/IAS-2014-SLIDE-PRESENTATION.pdf</t>
  </si>
  <si>
    <t>https://www.jmest.org/wp-content/uploads/JMESTN42351441.pdf</t>
  </si>
  <si>
    <t>https://www.ajol.info/index.php/gjgs/article/download/53808/42361</t>
  </si>
  <si>
    <t>https://article.sciencepublishinggroup.com/pdf/10.11648.j.jhrm.201200802.11.pdf</t>
  </si>
  <si>
    <t>https://esspin.org/index.php/reports/download/216-file-esspin-216-Kaduna-Annual-School-Census-Report Sep 2010.pdf</t>
  </si>
  <si>
    <t>https://www.dhsprogram.com/pubs/pdf/MF33/MF33.pdf</t>
  </si>
  <si>
    <t>https://oicvet.net/imgs/news/2390-Country-Presentation_Nigeria.pdf</t>
  </si>
  <si>
    <t>https://statehouse.gov.ng/wp-content/uploads/2020/07/2020-11-07-PAGMI-Milestone-Full-Content-vFinal.pdf.pdf</t>
  </si>
  <si>
    <t>http://www.savap.org.pk/journals/ARInt./Vol.4(5)/2013(4.5-16).pdf</t>
  </si>
  <si>
    <t>https://www.africanscholarpublications.com/wp-content/uploads/2020/06/AJECM_Vol15_No4-22.pdf</t>
  </si>
  <si>
    <t>https://education.kdsg.gov.ng/wp-content/uploads/2020/02/KDSE-Strategic-Plan.pdf</t>
  </si>
  <si>
    <t>https://www.researchgate.net/profile/Sanni-Abdulrahman/publication/273895511_Profit_Efficiency_of_Cocoyam_Production_in_Kaduna_State_Nigeria/links/5879491e08aed3826ae21e08/Profit-Efficiency-of-Cocoyam-Production-in-Kaduna-State-Nigeria.pdf</t>
  </si>
  <si>
    <t>https://bmjopen.bmj.com/content/bmjopen/12/3/e051626.full.pdf</t>
  </si>
  <si>
    <t>https://planipolis.iiep.unesco.org/sites/default/files/ressources/2013-08-nigeria-kaduna-esp.pdf</t>
  </si>
  <si>
    <t>https://academicjournals.org/article/article1380894598_Baiyegunhi et al.pdf</t>
  </si>
  <si>
    <t>https://www.hrw.org/reports/2003/nigeria0703/nigeria0703.pdf</t>
  </si>
  <si>
    <t>https://ncc.gov.ng/accessible/documents/725-courtesy-visit-to-kaduna-governor/file</t>
  </si>
  <si>
    <t>https://www.dpublication.com/wp-content/uploads/2020/12/19-50713.pdf</t>
  </si>
  <si>
    <t>https://thedocs.worldbank.org/en/doc/e525065c72c3bb310c1a8b4eb5ede400-0350062022/original/GovTech-Case-Studies-Nigeria-Participatory-Governance-to-Strengthen-the-Social-Contract-in-Kaduna-State.pdf</t>
  </si>
  <si>
    <t>https://www.ajol.info/index.php/nhj/article/download/253225/239269</t>
  </si>
  <si>
    <t>https://ijebmr.com/uploads/pdf/archivepdf/2020/ART_01_112.pdf</t>
  </si>
  <si>
    <t>https://www.globalpartnership.org/sites/default/files/2013-08-Nigeria-Kaduna-ESP.pdf</t>
  </si>
  <si>
    <t>https://dtm.iom.int/sites/g/files/tmzbdl1461/files/reports/IOM Nigeria DTM Flash Report NC - Kaduna State 88 (04 February 2022).pdf</t>
  </si>
  <si>
    <t>https://journalissues.org/ijapr/wp-content/uploads/sites/5/2021/05/Sambo-et-al-.pdf</t>
  </si>
  <si>
    <t>https://iicbe.org/upload/5323C714048.pdf</t>
  </si>
  <si>
    <t>https://academiccommons.columbia.edu/doi/10.7916/D8TM7J1D/download</t>
  </si>
  <si>
    <t>https://article.sciencepublishinggroup.com/pdf/10.11648.j.ebm.20180405.11.pdf</t>
  </si>
  <si>
    <t>https://www.irejournals.com/formatedpaper/1700867.pdf</t>
  </si>
  <si>
    <t>https://eajournals.org/wp-content/uploads/Investigation-on-the-Biodegradation-Capacity-of-Kaduna-River-Nigeria.pdf</t>
  </si>
  <si>
    <t>https://www.alignplatform.org/sites/default/files/2021-11/wee_kaduna_state_brief_final.pdf</t>
  </si>
  <si>
    <t>https://reliefweb.int/attachments/258a7437-74cb-3f16-8593-bc16340936b9/africacenter.org-Confronting Nigerias Kaduna Crisis.pdf</t>
  </si>
  <si>
    <t>https://core.ac.uk/download/pdf/234650011.pdf</t>
  </si>
  <si>
    <t>https://journals.sagepub.com/doi/pdf/10.1177/0145561320920510</t>
  </si>
  <si>
    <t>http://jalsnet.com/journals/Vol_6_No_2_December_2019/4.pdf</t>
  </si>
  <si>
    <t>https://www.kadgis.org/wp-content/uploads/2020/05/Update-Form-Individual-UFI-v2.1.pdf</t>
  </si>
  <si>
    <t>https://afsaap.org.au/assets/Suleiman.pdf</t>
  </si>
  <si>
    <t>https://www.researchpublish.com/upload/book/IMPACT OF SCHOOL FACILITIES-7960.pdf</t>
  </si>
  <si>
    <t>https://rjoas.com/issue-2021-09/article_08.pdf</t>
  </si>
  <si>
    <t>https://www.ajol.info/index.php/naujilj/article/download/156757/146364/0</t>
  </si>
  <si>
    <t>https://core.ac.uk/download/pdf/234664415.pdf</t>
  </si>
  <si>
    <t>https://www.questjournals.org/jrees/papers/vol7-issue2/I07026068.pdf</t>
  </si>
  <si>
    <t>https://www.links-nigeria.com/wp-content/uploads/2021/05/LINKS-Disability-Inclusion-Summary-Report-2021-03-23.pdf</t>
  </si>
  <si>
    <t>https://www.ajol.info/index.php/gjg/article/download/191996/181128</t>
  </si>
  <si>
    <t>https://www.kadgis.org/wp-content/uploads/2021/07/KADGIS-1st-Quarterly-Report-2021.pdf</t>
  </si>
  <si>
    <t>http://www.cba.naerls.gov.ng/navs/files/Synopsis AGRA Kaduna Consortium Presentation.pdf</t>
  </si>
  <si>
    <t>https://cdn.intechopen.com/pdfs/66856.pdf</t>
  </si>
  <si>
    <t>https://www.pmadata.org/sites/default/files/data_product_results/PMA2020-Nigeria-Kaduna-R1-FP-Brief.pdf</t>
  </si>
  <si>
    <t>https://academicjournals.org/article/article1379436762_Emaikwu et al.pdf</t>
  </si>
  <si>
    <t>https://academicjournals.org/journal/AJAR/article-full-text-pdf/7215C1466488</t>
  </si>
  <si>
    <t>https://www.ajol.info/index.php/jrfwe/article/view/228557/215802</t>
  </si>
  <si>
    <t>https://www.sbmintel.com/wp-content/uploads/2020/07/202007_Kaduna-violence.pdf</t>
  </si>
  <si>
    <t>https://fud.edu.ng/journals/DIJSER/DIJSER_Vol6_July2021/6_2/Volue 6 No 2_splitPDF_Page1-11.pdf</t>
  </si>
  <si>
    <t>http://internationalpolicybrief.org/images/2020/JUNE/IJARSSEST/ARTICLE17.pdf</t>
  </si>
  <si>
    <t>https://ageconsearch.umn.edu/record/329242/files/NAPA-RP-08-KADUNA+STATE+BUSINESS+ENVIRON.pdf</t>
  </si>
  <si>
    <t>https://www.aiicoplc.com/images/financialreports/Annual/2020_Financial_Statement.pdf</t>
  </si>
  <si>
    <t>https://kubanni.abu.edu.ng/bitstreams/7b12e9d9-3a1b-42a3-b50b-cddad0b7e8c2/download</t>
  </si>
  <si>
    <t>https://pdf.usaid.gov/pdf_docs/PA00ZP2R.pdf</t>
  </si>
  <si>
    <t>https://eajournals.org/wp-content/uploads/Ownership-Concentration.pdf</t>
  </si>
  <si>
    <t>https://www.unido.org/sites/default/files/files/2021-11/IDR 2022 - EBOOK.pdf</t>
  </si>
  <si>
    <t>https://nauecojournals.com/files/articles/fcb134c80faa6ff23c5b22fd43877b01.pdf</t>
  </si>
  <si>
    <t>https://www.researchgate.net/profile/Nura-Yakubu/publication/361326067_Factors_Influencing_Delay_At_Initial_Presentation_With_Breast_Cancer_Among_Women_Attending_Oncology_Clinic_In_Barau_Dikko_Teaching_Hospital_Bdth_Kaduna_Nigeria/links/62aad331e1193368baa02748/Factors-Influencing-Delay-At-Initial-Presentation-With-Breast-Cancer-Among-Women-Attending-Oncology-Clinic-In-Barau-Dikko-Teaching-Hospital-Bdth-Kaduna-Nigeria.pdf</t>
  </si>
  <si>
    <t>https://ijciar.com/index.php/journal/article/download/133/117</t>
  </si>
  <si>
    <t>https://digitalcommons.lib.uconn.edu/cgi/viewcontent.cgi?article=1054&amp;context=gs_theses</t>
  </si>
  <si>
    <t>https://www.adaniwilmar.com/-/media/Project/Wilmar/Investors/Presentation/Earnings PPT - Q4 FY23</t>
  </si>
  <si>
    <t>https://www.bpp.gov.ng/wp-content/uploads/2020/12/xFNPH-Barnawa.pdf</t>
  </si>
  <si>
    <t>https://www.firstbanknigeria.com/wp-content/uploads/2021/11/Nigeria-Intl-Partnership-Forum_-Dr-Adesola-Adeduntans-Presentation.pdf</t>
  </si>
  <si>
    <t>https://www.researchgate.net/profile/Elisha-Renne/publication/276987570_The_Kaduna_Textile_Industry_and_the_Decline_of_Textile_Manufacturing_in_Northern_Nigeria_1955-2010/links/5aa7fb4ea6fdcc1b59c63287/The-Kaduna-Textile-Industry-and-the-Decline-of-Textile-Manufacturing-in-Northern-Nigeria-1955-2010.pdf?origin=publication_detail</t>
  </si>
  <si>
    <t>https://www.openjournalsnigeria.org.ng/pub/ojssh20200105.pdf</t>
  </si>
  <si>
    <t>https://ntaccounts.org/doc/repository/NTA2020 Olaniyan_a.pdf</t>
  </si>
  <si>
    <t>https://documents1.worldbank.org/curated/en/321261561678248702/pdf/Disclosable-Version-of-the-ISR-Nigeria-Kaduna-State-Economic-Transformation-Program-for-Results-P161998-Sequence-No-03.pdf</t>
  </si>
  <si>
    <t>https://www.medrxiv.org/content/10.1101/2021.12.21.21268166v1.full.pdf</t>
  </si>
  <si>
    <t>https://ir.nexon.co.jp/en/library/pdf/20220809_2.pdf</t>
  </si>
  <si>
    <t>https://www.ajol.info/index.php/gjg/article/download/170403/159831</t>
  </si>
  <si>
    <t>https://opencommons.uconn.edu/cgi/viewcontent.cgi?article=1054&amp;context=gs_theses</t>
  </si>
  <si>
    <t>https://www.mnch2.com/wp-content/uploads/2020/01/191129-Kaduna-LE-Learning-brief-1.pdf</t>
  </si>
  <si>
    <t>https://documents1.worldbank.org/curated/en/370981621858378592/pdf/Disclosable-Version-of-the-ISR-Nigeria-Kaduna-State-Economic-Transformation-Program-for-Results-P161998-Sequence-No-06.pdf</t>
  </si>
  <si>
    <t>https://kubanni.abu.edu.ng/bitstreams/e37ce473-4249-44cf-844d-3dd6791f7d8b/download</t>
  </si>
  <si>
    <t>https://www.alignplatform.org/sites/default/files/2022-02/wee_kaduna_state_brief_final.pdf</t>
  </si>
  <si>
    <t>https://www.ajol.info/index.php/mejs/article/view/223940/211258</t>
  </si>
  <si>
    <t>https://gh.bmj.com/content/bmjgh/5/5/e001953.full.pdf</t>
  </si>
  <si>
    <t>https://www.researchgate.net/journal/Therapeutic-Advances-in-Drug-Safety-2042-0994/publication/342147442_Medication_safety_practices_in_healthcare_facilities_in_Kaduna_State_Nigeria_a_study_protocol/links/642af7b54e83cd0e2f8a7bb0/Medication-safety-practices-in-healthcare-facilities-in-Kaduna-State-Nigeria-a-study-protocol.pdf</t>
  </si>
  <si>
    <t>https://www.pmadata.org/sites/default/files/data_product_results/PMA2020-Nigeria-Kaduna-R3-WASH-Brief.pdf</t>
  </si>
  <si>
    <t>https://journals.sagepub.com/doi/pdf/10.1177/2042098620927574?download=true</t>
  </si>
  <si>
    <t>https://dergipark.org.tr/tr/download/article-file/3109521</t>
  </si>
  <si>
    <t>https://reliefweb.int/sites/reliefweb.int/files/resources/Southern-Kaduna.pdf</t>
  </si>
  <si>
    <t>https://article.sciencepublishinggroup.com/pdf/10.11648.j.ijema.20140202.19.pdf</t>
  </si>
  <si>
    <t>https://www.ajol.info/index.php/gjpas/article/download/217485/205101</t>
  </si>
  <si>
    <t>https://www.esmap.org/sites/default/files/Presentations/REA_Damilola-Off-Grid Opportunity_03122017_web.pdf</t>
  </si>
  <si>
    <t>https://www.aliveandthrive.org/sites/default/files/kaduna_state_091022.pdf</t>
  </si>
  <si>
    <t>https://www.ijhssnet.com/journals/Vol_4_No_2_Special_Issue_January_2014/29.pdf</t>
  </si>
  <si>
    <t>https://www.ajol.info/index.php/jasem/article/view/163080/152579</t>
  </si>
  <si>
    <t>https://postgraduatenigeria.com/wp-content/uploads/2022/02/NDA-PG-available-programs.pdf</t>
  </si>
  <si>
    <t>https://indexmedicus.afro.who.int/iah/fulltext/Pattern_and_Presentation_of_tongue_lesions_in_Kaduna,_Nigeriaan_8_year_Review.pdf</t>
  </si>
  <si>
    <t>https://fundforpeace.org/wp-content/uploads/2018/08/303011703-kaduna.pdf</t>
  </si>
  <si>
    <t>https://www.iiste.org/Journals/index.php/RJFA/article/viewFile/53523/55308</t>
  </si>
  <si>
    <t>https://www.ajol.info/index.php/gjg/article/view/170403/159831</t>
  </si>
  <si>
    <t>http://eprints.covenantuniversity.edu.ng/15165/1/HYBRIDIZATION OF BIOMASS - SOLAR PV MICROGRID POWER SYSTEM POTENTIALS FOR KADUNA IN NIGERIA.pdf</t>
  </si>
  <si>
    <t>https://www.ajol.info/index.php/ujah/article/download/179363/168726</t>
  </si>
  <si>
    <t>https://www.s-ge.com/sites/default/files/event/downloads/kama_project_presentation.pdf</t>
  </si>
  <si>
    <t>https://www.finance.kn.gov.ng/wp-content/uploads/2021/12/2021-kano-state-dsa-dms-report.pdf</t>
  </si>
  <si>
    <t>https://www.mota-engil.com/wp-content/uploads/2020/09/Mota-Engil_September.pdf</t>
  </si>
  <si>
    <t>https://www.jstor.org/stable/4186467</t>
  </si>
  <si>
    <t>https://www.pmadata.org/sites/default/files/data_product_indicators/PMA2020_NGP1_Kano_v2.0_30Dec2021.pdf</t>
  </si>
  <si>
    <t>https://buk.edu.ng/sites/default/files/bulletin/2021/July_2nd_Friday_2021_No_37.pdf</t>
  </si>
  <si>
    <t>https://www.noveltyjournals.com/upload/paper/Socio-Economic and Profitability of Fisheries Enterprises in Kano State-155.pdf</t>
  </si>
  <si>
    <t>https://auadamu.com/phocadownload/Conference_Presentations/Education_Presentations/2000 Girl-Child Education in Kano.pdf</t>
  </si>
  <si>
    <t>https://www.researchgate.net/profile/Usman-Ibrahim-7/publication/354089623_Brain_Computed_Tomographic_Pattern_and_Clinical_Presentation_of_Patients_with_Hypertensive_Haemorrhagic_Stroke_at_Aminu_Kano_Teaching_Hospital_Kano_Nigeria/links/612485b4a8348b1a46ff420d/Brain-Computed-Tomographic-Pattern-and-Clinical-Presentation-of-Patients-with-Hypertensive-Haemorrhagic-Stroke-at-Aminu-Kano-Teaching-Hospital-Kano-Nigeria.pdf</t>
  </si>
  <si>
    <t>https://chhs.gatech.edu/conference/2019/sites/default/files/cfp-file/20190705_HHL Presentation 2019_ vF_0.pdf</t>
  </si>
  <si>
    <t>https://tciurbanhealth.org/wp-content/uploads/2020/06/Kano.pdf</t>
  </si>
  <si>
    <t>https://www.ajol.info/index.php/njm/article/download/45062/28553</t>
  </si>
  <si>
    <t>https://kubanni-backend.abu.edu.ng/server/api/core/bitstreams/d53a1454-b8b5-42b8-b761-9a1a7ebd221d/content</t>
  </si>
  <si>
    <t>https://www.researchgate.net/profile/Celestine-Nkanta/publication/344404188_Pattern_of_presentation_of_patella_instability_at_the_national_orthopaedic_hospital_Dala_kano_Nigeria/links/5f71e67d299bf1b53efa82a4/Pattern-of-presentation-of-patella-instability-at-the-national-orthopaedic-hospital-Dala-kano-Nigeria.pdf</t>
  </si>
  <si>
    <t>https://www.iiardjournals.org/get/IJEBM/VOL. 3 NO. 5 2017/ANALYSIS OF MARKET.pdf</t>
  </si>
  <si>
    <t>http://www.bioline.org.br/pdf?am04011</t>
  </si>
  <si>
    <t>https://auadamu.com/phocadownload/Conference_Presentations/Media_and_Cultural_Communication_Presentations/2013 An Ethnographic History of Kanywood The Hausa Video Film Industry.pdf</t>
  </si>
  <si>
    <t>https://kubanni.abu.edu.ng/bitstreams/86771eea-dab3-4073-9975-b9f7fffff428/download</t>
  </si>
  <si>
    <t>https://www.vsointernational.org/sites/default/files/Nigeria_Child_Lead_Survey_Report_WEB.pdf</t>
  </si>
  <si>
    <t>https://kubanni.abu.edu.ng/bitstreams/4c250dbb-4c40-46a6-be6d-6581b90e2d17/download</t>
  </si>
  <si>
    <t>http://ijaeb.org/uploads2020/AEB_05_459.pdf</t>
  </si>
  <si>
    <t>http://www.jabss.org/upload/8902_File_INTEGRATED PERSONNEL AND PAYROLL INFORMATION SYSTEM (IPPIS) AND MANAGEMENT OF PUBLIC SECTOR FUNDS.pdf</t>
  </si>
  <si>
    <t>https://maaun.edu.ng/wp-content/uploads/2023/04/FINAL-2ND-EDITION-HANDBOOK.pdf</t>
  </si>
  <si>
    <t>https://www.researchgate.net/profile/Jibrin-Yahaya-3/publication/340870560_OPEN_ACCESS_Addaiyan_Journal_of_Arts_Humanities_and_Social_Sciences_An_Overview_of_Conflicts_in_Kano_State_and_the_intervention_Strategies_for_Peaceful_Resolution_from_1999-2017/links/5ea1a1b092851c87d1ad9739/OPEN-ACCESS-Addaiyan-Journal-of-Arts-Humanities-and-Social-Sciences-An-Overview-of-Conflicts-in-Kano-State-and-the-intervention-Strategies-for-Peaceful-Resolution-from-1999-2017.pdf</t>
  </si>
  <si>
    <t>https://www.researchgate.net/profile/Michael-Amurtiya/publication/344727173_Analysis_of_Tomato_Production_in_some_Selected_Local_Government_Areas_of_Kano_State_Nigeria/links/5f8c90da458515b7cf8b4805/Analysis-of-Tomato-Production-in-some-Selected-Local-Government-Areas-of-Kano-State-Nigeria.pdf?origin=publication_detail</t>
  </si>
  <si>
    <t>https://www.birmingham.ac.uk/Documents/college-social-sciences/government-society/research/rad/working-papers/wp-69.pdf</t>
  </si>
  <si>
    <t>https://www.fig.net/resources/proceedings/fig_proceedings/fig2023/ppt/ts09j/TS09J_bala_bello_11976_ppt.pdf</t>
  </si>
  <si>
    <t>https://pdf.usaid.gov/pdf_docs/PA00MKKB.pdf</t>
  </si>
  <si>
    <t>https://www.ajol.info/index.php/njbas/article/download/196261/185259</t>
  </si>
  <si>
    <t>http://eajournals.org/wp-content/uploads/Municipal-Solid-Waste-Disposal-and-Environmental-Issues-in-Kano-Metropolis-Nigeria1.pdf</t>
  </si>
  <si>
    <t>https://frsc.gov.ng/wp-content/uploads/2018/08/Presentation-of-key-Road-Safety-Programmes.pdf</t>
  </si>
  <si>
    <t>https://pdfs.semanticscholar.org/55b6/4defa4652257de4a129d6efe3d27b8c94180.pdf</t>
  </si>
  <si>
    <t>https://www.researchgate.net/profile/Ibrahim-Idris-19/publication/370285850_Re-emergence_of_diphtheria_in_Kano_State_Nigeria_Current_effort_and_challenges/links/64493e695762c95ac352c588/Re-emergence-of-diphtheria-in-Kano-State-Nigeria-Current-effort-and-challenges.pdf</t>
  </si>
  <si>
    <t>https://www.fortunejournals.com/articles/bladder-cancer-burden-and-challenges-of-management-in-kano-north-western-nigeria.pdf</t>
  </si>
  <si>
    <t>https://www.ajol.info/index.php/njbas/article/download/73902/64580/0</t>
  </si>
  <si>
    <t>https://www.researchgate.net/publication/338918151_Quantitative_Economic_Evaluation_of_Zakah-Poverty_Nexus_in_Kano_State_Nigeria/fulltext/5e51728ea6fdcc2f8f58c17c/Quantitative-Economic-Evaluation-of-Zakah-Poverty-Nexus-in-Kano-State-Nigeria.pdf</t>
  </si>
  <si>
    <t>https://www.researchgate.net/profile/Murtala-Muhammad-5/publication/319464280_CONSTRAINTS_AND_CHALLENGES_ON_HOUSING_PROVISION_IN_KANO_CITY_NIGERIA/links/59acfa150f7e9bdd1155c3fd/CONSTRAINTS-AND-CHALLENGES-ON-HOUSING-PROVISION-IN-KANO-CITY-NIGERIA.pdf</t>
  </si>
  <si>
    <t>https://ecdcpublishing.com/wp-content/uploads/2018/10/3.-The-Dichotomy-in-the-Economic-Development-of-Hausa-People-in-Kano-Nigeria.pdf</t>
  </si>
  <si>
    <t>https://www.researchgate.net/profile/Daniel-Iweze/publication/354100625_Boko_Haram_Insurgency_in_Kano_the_Igbo_Experience_Vol_11_No_1_2021_Legon_Journal_for_International_Affairs_and_Diplomacy/links/612510b6169a1a0103248f3b/Boko-Haram-Insurgency-in-Kano-the-Igbo-Experience-Vol-11-No-1-2021-Legon-Journal-for-International-Affairs-and-Diplomacy.pdf?origin=publication_detail</t>
  </si>
  <si>
    <t>https://link.springer.com/content/pdf/10.1007/1-4020-4324-4_23.pdf</t>
  </si>
  <si>
    <t>https://www.researchgate.net/profile/Umar-Umar-25/publication/305800897_Pattern_of_presentation_of_Type_1_diabetic_patients_in_Kano_Nigeria/links/630b50661ddd447021162784/Pattern-of-presentation-of-Type-1-diabetic-patients-in-Kano-Nigeria.pdf?origin=publication_detail</t>
  </si>
  <si>
    <t>https://fundforpeace.org/wp-content/uploads/2018/08/303011611-childabuse.pdf</t>
  </si>
  <si>
    <t>https://sryahwapublications.com/annals-of-geographical-studies/pdf/v2-i1/1.pdf</t>
  </si>
  <si>
    <t>https://www.researchgate.net/publication/257884859_P075_Emergence_of_carbapenem-resistant_enterobacteriaceae_in_surgical_and_intensive_care_units_of_a_hospital_with_low_usage_of_carbapenem_in_Kano_North_West_Nigeria/fulltext/0278e88e0cf2c6a3a06fb6d1/P075-Emergence-of-carbapenem-resistant-enterobacteriaceae-in-surgical-and-intensive-care-units-of-a-hospital-with-low-usage-of-carbapenem-in-Kano-North-West-Nigeria.pdf</t>
  </si>
  <si>
    <t>https://www.iiste.org/Journals/index.php/JNSR/article/download/4363/4426</t>
  </si>
  <si>
    <t>https://www.researchgate.net/publication/370109471_ANALYSIS_OF_SMALLHOLDER_FARMERS'_ACCEPTANCE_OF_IMPROVED_TOMATO_SEED_VARIETIES_IN_KANO_RIVER_IRRIGATION_PROJECT_KRIP_KANO_STATE_NIGERIA/fulltext/643febe739aa471a524c991d/370109471_ANALYSIS_OF_SMALLHOLDER_FARMERS'_ACCEPTANCE_OF_IMPROVED_TOMATO_SEED_VARIETIES_IN_KANO_RIVER_IRRIGATION_PROJECT_KRIP_KANO_STATE_NIGERIA.pdf</t>
  </si>
  <si>
    <t>https://www.arcjournals.org/pdfs/ijrth/v4-i3/4.pdf</t>
  </si>
  <si>
    <t>https://books.openedition.org/ifra/pdf/3100</t>
  </si>
  <si>
    <t>http://www.sociologiecraiova.ro/revista/wp-content/uploads/2022/01/RUS-3_2021-10-19.pdf</t>
  </si>
  <si>
    <t>https://biomedres.us/pdfs/BJSTR.MS.ID.006321.pdf</t>
  </si>
  <si>
    <t>https://www.cambridgenigeriapub.com/wp-content/uploads/2021/10/CJMSE_Vol21_No7_June_2021-12.pdf</t>
  </si>
  <si>
    <t>https://washmatters.wateraid.org/sites/g/files/jkxoof256/files/assessment-of-the-health-safety-and-dignity-of-sanitation-workers-in-kano-city-nigeria_0.pdf</t>
  </si>
  <si>
    <t>https://fctemis.org/notes/18634_KANO RIOT OF 1953.pdf</t>
  </si>
  <si>
    <t>https://journals.co.za/doi/pdf/10.10520/AJA05674840_12</t>
  </si>
  <si>
    <t>https://budget.kn.gov.ng/wp-content/uploads/2023/11/FINAL-2024-budget-speech_0307551.pdf</t>
  </si>
  <si>
    <t>https://academicjournals.org/journal/AJAR/article-full-text-pdf/4C63CBC70719</t>
  </si>
  <si>
    <t>https://sryahwapublications.com/annals-of-geographical-studies/pdf/v1-i1/7.pdf</t>
  </si>
  <si>
    <t>https://www.researchgate.net/profile/David-Balogun/publication/341820462_Spatial_Distribution_of_Groundwater_Quality_Using_GIS_in_Kano_Metropolis_Kano_State_Nigeria/links/5ed5e42f45851529452806f7/Spatial-Distribution-of-Groundwater-Quality-Using-GIS-in-Kano-Metropolis-Kano-State-Nigeria.pdf</t>
  </si>
  <si>
    <t>https://fud.edu.ng/journals/dujopas/2020_March_Vol_6_No_1/14.pdf</t>
  </si>
  <si>
    <t>https://indexmedicus.afro.who.int/iah/fulltext/nnn.pdf</t>
  </si>
  <si>
    <t>https://www.mota-engil.com/wp-content/uploads/2023/07/Mota-Engil_July.pdf</t>
  </si>
  <si>
    <t>https://print.ispub.com/api/0/ispub-article/11725</t>
  </si>
  <si>
    <t>https://www.nipc.gov.ng/wp-content/uploads/2019/03/nirp.pdf</t>
  </si>
  <si>
    <t>https://www.researchgate.net/publication/281422196_Delayed_Presentation_of_Patients_with_Gynaecological_Malignancies_in_Kano_North-Western_Nigeria/fulltext/58e5d7f7a6fdcc6800b14ee6/Delayed-Presentation-of-Patients-with-Gynaecological-Malignancies-in-Kano-North-Western-Nigeria.pdf</t>
  </si>
  <si>
    <t>https://www.birmingham.ac.uk/Documents/college-social-sciences/government-society/research/rad/summary-papers/sp-29.pdf</t>
  </si>
  <si>
    <t>https://www.researchgate.net/publication/309295667_Benign_tumors_of_the_breast_in_Kano_Northern_Nigeria_A_10-year_experience_and_review_of_literature/fulltext/5808c96a08aefaf02a2fe912/Benign-tumors-of-the-breast-in-Kano-Northern-Nigeria-A-10-year-experience-and-review-of-literature.pdf</t>
  </si>
  <si>
    <t>https://thedocs.worldbank.org/en/doc/3fcff7a44bd530a0413e23245ace2f03-0350012021/related/2021-IFMIS-CBP-Workshop-Nigeria-Kano.pdf</t>
  </si>
  <si>
    <t>https://www.netjournals.org/pdf/NJAS/2015/1/14-037.pdf</t>
  </si>
  <si>
    <t>https://globaljournals.org/GJSFR_Volume16/2-Profitability-and-Constraints.pdf</t>
  </si>
  <si>
    <t>https://aricjournal.biomedcentral.com/counter/pdf/10.1186/2047-2994-2-S1-P75.pdf</t>
  </si>
  <si>
    <t>https://www.ajol.info/index.php/bajopas/article/download/165667/155122</t>
  </si>
  <si>
    <t>https://www.researchgate.net/profile/Stephen-Okorie/publication/372217519_COLONIALISM_AND_INTER-ETHNIC_RELATIONS_IN_NIGERIA_A_CASE_STUDY_OF_KANO/links/64a9b15495bbbe0c6e21bbbe/COLONIALISM-AND-INTER-ETHNIC-RELATIONS-IN-NIGERIA-A-CASE-STUDY-OF-KANO.pdf</t>
  </si>
  <si>
    <t>https://tspace.library.utoronto.ca/bitstream/1807/44309/1/am07040.pdf</t>
  </si>
  <si>
    <t>https://wwjmrd.com/upload/spatial-distribution-of-groundwater-quality-using-gis-in-kano-metropolis-kano-state-nigeria_1590933167.pdf</t>
  </si>
  <si>
    <t>https://www.researchgate.net/profile/Ahmad-Said-Abubakar/publication/353922792_Overview_of_domestic_water_supply_in_Kano_state/links/6119fc951ca20f6f862583f7/Overview-of-domestic-water-supply-in-Kano-state.pdf?origin=publication_detail</t>
  </si>
  <si>
    <t>https://www.questjournals.org/jrhss/papers/vol10-issue1/Ser-2/H10016271.pdf</t>
  </si>
  <si>
    <t>https://saspublishers.com/media/articles/SJET_512691-697.pdf</t>
  </si>
  <si>
    <t>https://nigerianstat.gov.ng/pdfuploads/SMEDAN REPORT Launch Presentation 2017.pdf</t>
  </si>
  <si>
    <t>https://www.uscirf.gov/sites/default/files/2021-10/2021 Kano Policy Update.pdf</t>
  </si>
  <si>
    <t>https://budget.kn.gov.ng/wp-content/uploads/2023/10/2023-approved-supplementary-print.pdf</t>
  </si>
  <si>
    <t>https://kubanni.abu.edu.ng/bitstreams/4120752d-d60f-4411-b9f0-8992c5aa3791/download</t>
  </si>
  <si>
    <t>https://www.ijser.org/researchpaper/Urbanisation-Effect-on-the-Occurrence-of-Urban-Heat-Island-over-Kano-Metropolis-Nigeria.pdf</t>
  </si>
  <si>
    <t>https://euacademic.org/UploadArticle/4239.pdf</t>
  </si>
  <si>
    <t>https://csit.buk.edu.ng/sites/default/files/softwareeng_handbook.pdf</t>
  </si>
  <si>
    <t>https://www.researchgate.net/profile/Mukhtar-Sabiu/publication/341984763_Drivers_and_Barriers_of_Sustainable_Green_Buildings_in_Kano_State_Nigeria/links/5edc733092851c9c5e8af8b0/Drivers-and-Barriers-of-Sustainable-Green-Buildings-in-Kano-State-Nigeria.pdf</t>
  </si>
  <si>
    <t>https://www.researchgate.net/publication/323554297_Transparency_and_Accountability_in_Public_Financial_Management_A_Stewardship_Account_at_Kano_State_Ministry_of_Finance_Nigeria/fulltext/5a9d40aba6fdcc3cbacdf0e0/Transparency-and-Accountability-in-Public-Financial-Management-A-Stewardship-Account-at-Kano-State-Ministry-of-Finance-Nigeria.pdf</t>
  </si>
  <si>
    <t>https://www.researchgate.net/profile/Shamsudeen-Nassarawa/publication/342039848_Proximate_analysis_and_mineral_compositions_of_different_cereal_grain_varieties_available_in_Kano_state_Nigeria/links/5edf5cf9a6fdcc476890be9a/Proximate-analysis-and-mineral-compositions-of-different-cereal-grain-varieties-available-in-Kano-state-Nigeria.pdf</t>
  </si>
  <si>
    <t>https://scholar.sun.ac.za/server/api/core/bitstreams/01e2e78d-6dd9-4f82-82fe-f0b09dd2c617/content</t>
  </si>
  <si>
    <t>https://esspin.org/reports/download/239-file-Kano-Annual-Education-Sector-Performance-Report-2010.pdf</t>
  </si>
  <si>
    <t>https://www.ippnw.org/wp-content/uploads/2020/07/JohnMohamPintoNkanta-1.pdf</t>
  </si>
  <si>
    <t>https://www.eurchembull.com/uploads/paper/ec2b0db30abaa9a5030529c262a34a60.pdf</t>
  </si>
  <si>
    <t>https://www.iosrjournals.org/iosr-jbm/papers/Vol23-issue11/Ser-1/F2311015058.pdf</t>
  </si>
  <si>
    <t>https://buk.edu.ng/sites/default/files/Announcements/2022-2023 UTME_with Prog.pdf</t>
  </si>
  <si>
    <t>https://mdpi-res.com/d_attachment/hydrology/hydrology-05-00016/article_deploy/hydrology-05-00016-v3.pdf?version=1518404317</t>
  </si>
  <si>
    <t>https://www.researchgate.net/profile/Ibrahim-Madugu/publication/341792578_Statistical_Analyses_of_Solar_Energy_Potential_and_Energy_Yield_in_Kano_Nigeria/links/5f15571792851c1eff21843f/Statistical-Analyses-of-Solar-Energy-Potential-and-Energy-Yield-in-Kano-Nigeria.pdf</t>
  </si>
  <si>
    <t>http://icidr.org/jeiadc_vol3no2/Conservation of Kano Ancient City Wall and Gates Problems and Prospect in Nigeria.pdf</t>
  </si>
  <si>
    <t>https://www.afdb.org/fileadmin/uploads/afdb/Documents/Project-and-Operations/Nigeria_-_Agricultural_Transformation_Agenda_Support_Program_-_Phase_I__ATASP-I__-_Appraisal_Report.pdf</t>
  </si>
  <si>
    <t>https://core.ac.uk/download/pdf/192843389.pdf</t>
  </si>
  <si>
    <t>https://africabusiness.org/wp-content/uploads/2017/10/21_Osifo-DawoduEkuriAlade_Anadach-Submission-Africa-Business-Entrepreneurship-Conference-Paper-2.pdf</t>
  </si>
  <si>
    <t>http://subebkano.org/wp-content/uploads/2021/03/GIRL-CHILD-EDUCATION-IN-KANO-STATE.pdf</t>
  </si>
  <si>
    <t>https://www.jstor.org/stable/421813</t>
  </si>
  <si>
    <t>https://link.springer.com/content/pdf/10.1186/2047-2994-2-S1-P75.pdf?pdf=button</t>
  </si>
  <si>
    <t>https://paulidornigie.org/wp-content/uploads/2021/01/NASS-BUSINESS-ROUNDTABLE.pdf</t>
  </si>
  <si>
    <t>https://www.ciesin.columbia.edu/repository/pern/papers/Barau.pdf</t>
  </si>
  <si>
    <t>https://www.rsisinternational.org/journals/ijriss/Digital-Library/volume-4-issue-7/370-376.pdf</t>
  </si>
  <si>
    <t>https://ecologicalprocesses.springeropen.com/track/pdf/10.1186/s13717-017-0090-8.pdf</t>
  </si>
  <si>
    <t>http://scholarsmepub.com/wp-content/uploads/2017/09/SJHSS-29842-849.pdf</t>
  </si>
  <si>
    <t>https://link.springer.com/content/pdf/10.1186/2047-2994-2-S1-P75.pdf</t>
  </si>
  <si>
    <t>https://www.lafarge.com.ng/sites/nigeria/files/documents/2014_lafarge_africa_plc_annual_report.pdf</t>
  </si>
  <si>
    <t>https://www.iiste.org/Journals/index.php/JPID/article/viewFile/42889/44183</t>
  </si>
  <si>
    <t>https://aricjournal.biomedcentral.com/track/pdf/10.1186/2047-2994-2-S1-P75.pdf?site=aricjournal.biomedcentral.com</t>
  </si>
  <si>
    <t>https://www.researchgate.net/profile/Murtala-Muhammad-5/publication/319464280_CONSTRAINTS_AND_CHALLENGES_ON_HOUSING_PROVISION_IN_KANO_CITY_NIGERIA/links/59acfa150f7e9bdd1155c3fd/CONSTRAINTS-AND-CHALLENGES-ON-HOUSING-PROVISION-IN-KANO-CITY-NIGERIA.pdf?origin=publication_detail</t>
  </si>
  <si>
    <t>https://s24.q4cdn.com/191304019/files/doc_presentations/SUN-Investor-Presentation.pdf</t>
  </si>
  <si>
    <t>http://eprints.utm.my/77309/1/IbrahimZakari2017_ApplicationofIndustrializedBuildingSystem.pdf</t>
  </si>
  <si>
    <t>https://www.researchgate.net/publication/273411788_Effectiveness_of_Transfluthrin-Coated_Inflammable-Fumes_Insecticide-Paper_RamboTM_in_the_prevention_of_malaria_in_Kano_Nigeria/fulltext/55e0a15908ae2fac471c41fb/Effectiveness-of-Transfluthrin-Coated-Inflammable-Fumes-Insecticide-Paper-RamboTM-in-the-prevention-of-malaria-in-Kano-Nigeria.pdf</t>
  </si>
  <si>
    <t>https://www.ajol.info/index.php/csj/article/download/262733/248023</t>
  </si>
  <si>
    <t>https://idpjournal.biomedcentral.com/track/pdf/10.1186/s40249-020-0629-2.pdf</t>
  </si>
  <si>
    <t>http://eprints.utm.my/id/eprint/77309/1/IbrahimZakari2017_ApplicationofIndustrializedBuildingSystem.pdf</t>
  </si>
  <si>
    <t>https://cgspace.cgiar.org/bitstream/handle/10568/73013/U15ArtAkinolaCropNothomDev.pdf</t>
  </si>
  <si>
    <t>https://fud.edu.ng/journals/dujeds/2018_DEC_Vol_6_No_2/DUJEDS 012_Y. N. Katanga.pdf</t>
  </si>
  <si>
    <t>http://seahipaj.org/journals-ci/sept-2015/IJIESR/full/IJIESR-S-2-2015.pdf</t>
  </si>
  <si>
    <t>https://www.iosrjournals.org/iosr-jmce/papers/vol14-issue3/Version-3/G1403035062.pdf</t>
  </si>
  <si>
    <t>https://nigerianstat.gov.ng/pdfuploads/DEMOGRAPHIC BULLETIN 2020.pdf</t>
  </si>
  <si>
    <t>https://dergipark.org.tr/tr/download/article-file/1712761</t>
  </si>
  <si>
    <t>https://www.arabianjbmr.com/pdfs/OM_VOL_5_(4)/1.pdf</t>
  </si>
  <si>
    <t>https://www.researchgate.net/publication/273411788_Effectiveness_of_Transfluthrin-Coated_Inflammable-Fumes_Insecticide-Paper_RamboTM_in_the_prevention_of_malaria_in_Kano_Nigeria/fulltext/55e0a15908ae2fac471c41fb/273411788_Effectiveness_of_Transfluthrin-Coated_Inflammable-Fumes_Insecticide-Paper_RamboTM_in_the_prevention_of_malaria_in_Kano_Nigeria.pdf</t>
  </si>
  <si>
    <t>https://www.ajol.info/index.php/bajopas/article/view/194654/183859</t>
  </si>
  <si>
    <t>https://www.aliveandthrive.org/sites/default/files/kano_state_091022.pdf</t>
  </si>
  <si>
    <t>https://doclib.ngxgroup.com/Financial_NewsDocs/39345_FLOUR_MILLS_OF_NIGERIA_PLC-_QUARTER_5_-_FINANCIAL_STATEMENT_FOR_2023_FINANCIAL_STATEMENTS_AUGUST_2023.pdf</t>
  </si>
  <si>
    <t>https://www.researchgate.net/profile/Muhammad-Abdullahi-7/publication/336240682_PROFITABILITY_ANALYSIS_OF_SMALL-SCALE_MAIZE_MARKETING_IN_KANO_STATE_NIGERIA/links/5d962675299bf1c363f57fb6/PROFITABILITY-ANALYSIS-OF-SMALL-SCALE-MAIZE-MARKETING-IN-KANO-STATE-NIGERIA.pdf?origin=publication_detail</t>
  </si>
  <si>
    <t>https://yorkspace.library.yorku.ca/bitstreams/d9a7e5a8-9d4d-4892-b520-fd05411d113e/download</t>
  </si>
  <si>
    <t>https://ieomsociety.org/proceedings/2022nigeria/90.pdf</t>
  </si>
  <si>
    <t>https://katsinastate.gov.ng/wp-content/uploads/2024/01/2023-Budget-Presentation.pdf</t>
  </si>
  <si>
    <t>https://www.unoosa.org/documents/pdf/psa/activities/2022/UN-Austria/Mahmood_Musa_Mahmood.pdf</t>
  </si>
  <si>
    <t>https://pdfs.semanticscholar.org/0ff1/619e6848a3018ba58291f96304d8070bd239.pdf</t>
  </si>
  <si>
    <t>https://fscluster.org/sites/default/files/documents/october_2021_enna_presentation.pdf</t>
  </si>
  <si>
    <t>https://www.globalpartnership.org/sites/default/files/2010-09-nigeria-katsina-2011-2020.pdf</t>
  </si>
  <si>
    <t>https://www.ijert.org/research/electricity-generation-using-wind-in-katsina-state-nigeria-IJERTV2IS2611.pdf</t>
  </si>
  <si>
    <t>http://www.jmest.org/wp-content/uploads/JMESTN42350104.pdf</t>
  </si>
  <si>
    <t>https://otisengineering.com/wp-content/uploads/2020/12/RENEWABLE-Katsina-Wind-Farm-The-First-Wind-Farm-in-Nigeria.pdf</t>
  </si>
  <si>
    <t>https://www.globalscientificjournal.com/researchpaper/IMPACT_OF_MIND_AND_CONCEPT_MAPPING_TECHNIQUES_ON_PERFORMANCE_AMONG_SENIOR_SECONDARY_GEOGRAPHY_STUDENTS_IN_KATSINA_STATE_NIGERIABy.pdf</t>
  </si>
  <si>
    <t>https://rjvs.scione.com/newfiles/rjvs.scione.com/5/65-71.pdf</t>
  </si>
  <si>
    <t>https://iiardjournals.org/get/IJSSMR/VOL. 4 NO. 5 2018/THE STATE AND THE.pdf</t>
  </si>
  <si>
    <t>https://pubs.sciepub.com/jgg/2/5/1/jgg-2-5-1.pdf</t>
  </si>
  <si>
    <t>https://azjournalbar.com/wp-content/uploads/2022/11/158_163_Profitability-of-Sesame-Production-in-Some-Selected-Local-Government-Areas-of-Katsina-State-Nigeria.pdf</t>
  </si>
  <si>
    <t>https://www.cenresinjournals.com/wp-content/uploads/2020/02/Page-126-134-0291.pdf</t>
  </si>
  <si>
    <t>https://www.un-spider.org/sites/default/files/24. GODSTIME UNSPIDER 2017 PRESENTATION V2-min.pdf</t>
  </si>
  <si>
    <t>https://globaljournals.org/GJSFR_Volume14/1-Achieving-Effective-Vegetation-Cover.pdf</t>
  </si>
  <si>
    <t>https://www.jalsnet.com/journals/Vol_5_No_1_June_2018/5.pdf</t>
  </si>
  <si>
    <t>http://www.ijarp.org/published-research-papers/aug2019/Land-Useland-Change-Dynamics-Of-Katsina-State-Nigeria.pdf</t>
  </si>
  <si>
    <t>https://kubanni.abu.edu.ng/bitstreams/85e7df71-3059-48e2-9f47-ff60829b0c6d/download</t>
  </si>
  <si>
    <t>https://www.scielo.br/j/alb/a/mqrRGcDxLrvLjDJ5cjkPwGd/?format=pdf</t>
  </si>
  <si>
    <t>https://www.jstor.org/stable/41857198</t>
  </si>
  <si>
    <t>https://www.researchgate.net/profile/Nura-Kabuga/publication/350459323_Microeconomic_Analysis_of_the_Determinants_of_Urban_Poverty_in_Katsina_Metropolis_Nigeria/links/6061aa39299bf17367780538/Microeconomic-Analysis-of-the-Determinants-of-Urban-Poverty-in-Katsina-Metropolis-Nigeria.pdf</t>
  </si>
  <si>
    <t>https://www.man-nigeria.org.ng/issues/ABA-EDU-2019-48.pdf</t>
  </si>
  <si>
    <t>https://www.researchgate.net/profile/Bashir-Faruk/publication/363457265_THE_IMPACT_OF_ARMED_BANDITRY_AND_KIDNAPPING_ON_SOCIO-ECONOMIC_ACTIVITIES_CASE_STUDY_OF_SELECTED_LOCAL_GOVERNMENT_AREAS_IN_KATSINA_STATE_NIGERIA/links/631d01c6071ea12e3622b96d/THE-IMPACT-OF-ARMED-BANDITRY-AND-KIDNAPPING-ON-SOCIO-ECONOMIC-ACTIVITIES-CASE-STUDY-OF-SELECTED-LOCAL-GOVERNMENT-AREAS-IN-KATSINA-STATE-NIGERIA.pdf</t>
  </si>
  <si>
    <t>https://www.fig.net/resources/proceedings/fig_proceedings/fig2022/ppt/ts07d/TS07D_bala_pirasteh_et_al_11312_ppt.pdf</t>
  </si>
  <si>
    <t>https://www.unpartnerportal.org/api/public/export/projects/9090/</t>
  </si>
  <si>
    <t>https://www.researchgate.net/profile/Suleiman-Ladan/publication/311708575_Achieving_Effective_Vegetation_Cover_in_Katsina_Urban_Area_Katsina_State_Nigeria_Achieving_Effective_Vegetation_Cover_in_Katsina_Urban_Area_Katsina_State_Nigeria/links/58567f4f08ae81995eb69bcb/Achieving-Effective-Vegetation-Cover-in-Katsina-Urban-Area-Katsina-State-Nigeria-Achieving-Effective-Vegetation-Cover-in-Katsina-Urban-Area-Katsina-State-Nigeria.pdf</t>
  </si>
  <si>
    <t>https://euroasiapub.org/wp-content/uploads/2016/10/4FMApril-3472-1.pdf</t>
  </si>
  <si>
    <t>https://www.researchgate.net/publication/351846552_Negotiating_with_the_Bandits_and_Endless_Security_Challenges_in_Katsina_State_Nigeria_2019-2020/fulltext/60ad08b4299bf13438e60f40/Negotiating-with-the-Bandits-and-Endless-Security-Challenges-in-Katsina-State-Nigeria-2019-2020.pdf</t>
  </si>
  <si>
    <t>https://www.researchgate.net/profile/Salisu-Ahmed/publication/324539550_A_Perspective_On_The_Prevelance_Of_Poverty_In_Katsina_State_Nigeria_Implication_For_Rural_Development/links/5d21eec1a6fdcc2462c81bff/A-Perspective-On-The-Prevelance-Of-Poverty-In-Katsina-State-Nigeria-Implication-For-Rural-Development.pdf</t>
  </si>
  <si>
    <t>https://www.jstor.org/stable/2257689</t>
  </si>
  <si>
    <t>https://www.ijbel.com/wp-content/uploads/2016/06/KLiISC_109.pdf</t>
  </si>
  <si>
    <t>https://www.researchgate.net/publication/366228328_Infrastructural_Facilities_and_Livelihood_Activities_of_Rural_Dwellers_in_Katsina_State_Nigeria/fulltext/63988edb095a6a777428d4e8/Infrastructural-Facilities-and-Livelihood-Activities-of-Rural-Dwellers-in-Katsina-State-Nigeria.pdf</t>
  </si>
  <si>
    <t>https://www.researchgate.net/profile/Mohammed-Ahmed-3/publication/283311085_Spatial_Distribution_of_Solid_Waste_Collection_Points_Using_GIS_Approach_In_Urban_Katsina_Katsina_State_Nigeria/links/5632403e08ae58487808f827/Spatial-Distribution-of-Solid-Waste-Collection-Points-Using-GIS-Approach-In-Urban-Katsina-Katsina-State-Nigeria.pdf</t>
  </si>
  <si>
    <t>https://arfjournals.com/image/catalog/Journals Papers/AJEB/No 2 (2021)/3_Adamu Ahmad_AJEB-new.pdf</t>
  </si>
  <si>
    <t>https://www.researchgate.net/profile/K-Adepoju/publication/49593936_Assessment_of_Revised_Universal_Soil_Loss_Equation_RUSLE_in_Kastina_Area_Kastina_State_of_Nigeria_using_Remote_Sensing_RS_and_Geographic_Information_System_GIS/links/567dc88f08aebccc4e0406d7/Assessment-of-Revised-Universal-Soil-Loss-Equation-RUSLE-in-Kastina-Area-Kastina-State-of-Nigeria-using-Remote-Sensing-RS-and-Geographic-Information-System-GIS.pdf</t>
  </si>
  <si>
    <t>https://www.researchgate.net/publication/343052474_Effect_of_Child_Labour_on_Children's_Education_in_Katsina_State_Nigeria/fulltext/6026fe6492851c4ed56aa1ed/Effect-of-Child-Labour-on-Childrens-Education-in-Katsina-State-Nigeria.pdf</t>
  </si>
  <si>
    <t>https://www.researchgate.net/profile/Suleiman-Ladan/publication/311705901_ROAD_SITUATIONAND_THE_DEVELOPMENT_OF_KATSINA_STATE_NIGERIA/links/585589df08aeff086bf93586/ROAD-SITUATIONAND-THE-DEVELOPMENT-OF-KATSINA-STATE-NIGERIA.pdf</t>
  </si>
  <si>
    <t>https://files.eric.ed.gov/fulltext/EJ1216269.pdf</t>
  </si>
  <si>
    <t>https://ijisrt.com/wp-content/uploads/2019/01/IJISRT18DC239.pdf</t>
  </si>
  <si>
    <t>https://www.hrpub.org/download/20181030/EER4-14011934.pdf</t>
  </si>
  <si>
    <t>https://www.researchgate.net/profile/Timothy-Auta/publication/349251631_Urinary_Schistosomiasis_among_Vulnerable_Children_in_Security_Challenged_District_of_Safana_Katsina_State_-Nigeria/links/602699de92851c4ed56a8496/Urinary-Schistosomiasis-among-Vulnerable-Children-in-Security-Challenged-District-of-Safana-Katsina-State-Nigeria.pdf</t>
  </si>
  <si>
    <t>https://reliefweb.int/attachments/46310478-f89a-3fa9-904d-fa9586226b9f/WFP-0000127399.pdf</t>
  </si>
  <si>
    <t>https://academicjournals.org/article/article1379700383_Yusuf et al.pdf</t>
  </si>
  <si>
    <t>https://directresearchpublisher.org/drjafs/files/2020/12/Ladan-and-Matawalli1.pdf</t>
  </si>
  <si>
    <t>https://www.scirp.org/pdf/OALibJ_2019070316030054.pdf</t>
  </si>
  <si>
    <t>https://www.ajol.info/index.php/gjg/article/download/219091/206724</t>
  </si>
  <si>
    <t>https://www.bsum.edu.ng/journals/jsoc/vol9n2/files/7.pdf</t>
  </si>
  <si>
    <t>https://www.jmaterenvironsci.com/Document/vol12/vol12_N11/JMES-2021-12119-Abdulmajid.pdf</t>
  </si>
  <si>
    <t>https://academicjournals.org/journal/JMPR/article-full-text-pdf/97578D858543</t>
  </si>
  <si>
    <t>https://coverage-monitoring.org/wp-content/uploads/2013/10/Save-Katsina-Nigeria-SQUEAC-Report-Final.pdf</t>
  </si>
  <si>
    <t>https://www.medrxiv.org/content/10.1101/2020.06.11.20127936v2.full.pdf</t>
  </si>
  <si>
    <t>https://www.iosrjournals.org/iosr-jac/papers/vol7-issue1/Version-1/A07110109.pdf</t>
  </si>
  <si>
    <t>https://www.issup.net/files/2023-04/Predictors of substance use disorder symptoms among women in Katsina State Nigeria.pdf</t>
  </si>
  <si>
    <t>https://www.researchgate.net/profile/Aa-Ladele/publication/342480711_Bridging_the_Communication_Gap_between_Scientists_and_Farmers_in_Katsina_State_of_Nigeria_A_review_of_the_activities_of_the_Information_and_Communication_Support_for_Agricultural_Growth_in_Nigeria_ICS/links/5ef66e5992851c52d6005666/Bridging-the-Communication-Gap-between-Scientists-and-Farmers-in-Katsina-State-of-Nigeria-A-review-of-the-activities-of-the-Information-and-Communication-Support-for-Agricultural-Growth-in-Nigeria-ICS.pdf</t>
  </si>
  <si>
    <t>https://link.springer.com/content/pdf/10.1057/9781403914217_2.pdf</t>
  </si>
  <si>
    <t>https://www.jopafl.com/uploads/issue23/BANDITORY_AND_SECURITY_THREATS_AN_ANALYSIS_OF_INSECURITY_IN_NIGERIA.pdf</t>
  </si>
  <si>
    <t>https://www.researchgate.net/profile/Nura-Kabuga/publication/316064362_EMPIRICAL_ANALYSIS_OF_RURAL_POVERTY_IN_KATSINA_STATE_NIGERIA/links/58ee9aa6a6fdcc61cc1266b3/EMPIRICAL-ANALYSIS-OF-RURAL-POVERTY-IN-KATSINA-STATE-NIGERIA.pdf?origin=publication_detail</t>
  </si>
  <si>
    <t>https://planipolis.iiep.unesco.org/sites/default/files/ressources/2010-09-nigeria-katsina-2011-2020.pdf</t>
  </si>
  <si>
    <t>https://academicjournals.org/article/article1380188640_Ruma and Sheikh.pdf</t>
  </si>
  <si>
    <t>https://euroasiapub.org/wp-content/uploads/2016/10/4FMApril-3472.pdf</t>
  </si>
  <si>
    <t>https://ijrpr.com/uploads/V4ISSUE1/IJRPR9519.pdf</t>
  </si>
  <si>
    <t>https://katsinastate.gov.ng/?smd_process_download=1&amp;download_id=1999</t>
  </si>
  <si>
    <t>https://fud.edu.ng/journals/dujopas/2021_vol7_2b/49b.pdf</t>
  </si>
  <si>
    <t>https://www.researchgate.net/profile/Suleiman-Ladan/publication/347576715_Impacts_of_Banditry_on_Food_Security_in_Katsina_State_Nigeria/links/5fe2347092851c13feb17f03/Impacts-of-Banditry-on-Food-Security-in-Katsina-State-Nigeria.pdf</t>
  </si>
  <si>
    <t>https://www.researchgate.net/publication/339206364_Phytoplankton_as_bioindicators_of_water_quality_in_Nasarawa_reservoir_Katsina_State_Nigeria/fulltext/5e441931a6fdccd9659f8480/Phytoplankton-as-bioindicators-of-water-quality-in-Nasarawa-reservoir-Katsina-State-Nigeria.pdf</t>
  </si>
  <si>
    <t>https://www.researchgate.net/publication/350412535_Geology_and_petrography_of_precambrian_rocks_of_Katsina_urban_area_northwestern_Nigeria/fulltext/60a0f739458515c26596609b/Geology-and-petrography-of-precambrian-rocks-of-Katsina-urban-area-northwestern-Nigeria.pdf</t>
  </si>
  <si>
    <t>https://www.researchgate.net/profile/Muhammad-Nuraddeen-Danjuma/publication/294219027_Challenges_and_Prospects_of_Tree_Seedlings_Production_in_Katsina_State_of_Nigeria/links/56bef20b08aeedba056228e5/Challenges-and-Prospects-of-Tree-Seedlings-Production-in-Katsina-State-of-Nigeria.pdf</t>
  </si>
  <si>
    <t>https://www.idosi.org/ijee/1(3)2010/14.pdf</t>
  </si>
  <si>
    <t>https://kampalajournals.ac.ug/ojs/index.php/kiuhums/article/download/102/99/</t>
  </si>
  <si>
    <t>https://ijsra.net/sites/default/files/IJSRA-2023-0529.pdf</t>
  </si>
  <si>
    <t>https://seahipaj.org/journals-ci/mar-2023/IJIHENS/full/IJIHENS-M-4-2023.pdf</t>
  </si>
  <si>
    <t>https://www.unspider.org/sites/default/files/24. GODSTIME UNSPIDER 2017 PRESENTATION V2-min.pdf</t>
  </si>
  <si>
    <t>https://www.ijser.org/researchpaper/Physico-Chemical-and-Bacteriological-Analysis-of-Sachets-and-Bottled-Water-Samples-in-Katsina-Metropolis-Nigeria.pdf</t>
  </si>
  <si>
    <t>https://directresearchpublisher.org/drjsses/files/2019/08/Ladan.pdf</t>
  </si>
  <si>
    <t>https://www.researchgate.net/profile/Murtala-Sale/publication/345897715_instructional_materials/links/5fb12b0e92851cf24cd29e5f/instructional-materials.pdf</t>
  </si>
  <si>
    <t>https://dergipark.org.tr/en/download/article-file/1924007</t>
  </si>
  <si>
    <t>https://commons.un-spider.org/sites/default/files/24. GODSTIME UNSPIDER 2017 PRESENTATION V2-min.pdf</t>
  </si>
  <si>
    <t>https://www.researchgate.net/profile/Jamilu-Sabiu/publication/320233746_Assessment_of_the_Quality_of_Paracetamol_Tablet_Brands_Sold_in_Katsina_Metropolis_Nigeria/links/59d635af458515db19c4f081/Assessment-of-the-Quality-of-Paracetamol-Tablet-Brands-Sold-in-Katsina-Metropolis-Nigeria.pdf</t>
  </si>
  <si>
    <t>http://jeas.agropublishers.com/wp-content/uploads/2020/01/JEAS-20-45-50-352-Egg-marketing-Nigeria.pdf</t>
  </si>
  <si>
    <t>https://www.researchgate.net/profile/Nura-Kabuga/publication/316064362_EMPIRICAL_ANALYSIS_OF_RURAL_POVERTY_IN_KATSINA_STATE_NIGERIA/links/58ee9aa6a6fdcc61cc1266b3/EMPIRICAL-ANALYSIS-OF-RURAL-POVERTY-IN-KATSINA-STATE-NIGERIA.pdf</t>
  </si>
  <si>
    <t>https://www.iiste.org/Journals/index.php/CER/article/download/12147/12499</t>
  </si>
  <si>
    <t>https://www.iosrjournals.org/iosr-javs/papers/vol7-issue1/Version-3/D07131420.pdf</t>
  </si>
  <si>
    <t>https://openaccessglobal.com/wp-content/uploads/2023/10/Appraisal.pdf</t>
  </si>
  <si>
    <t>https://www.oecd.org/countries/nigeria/39416395.pdf</t>
  </si>
  <si>
    <t>https://www.seahipaj.org/journals-ci/sept-2018/IJIHENS/full/IJIHENS-S-3-2018.pdf</t>
  </si>
  <si>
    <t>https://documents1.worldbank.org/curated/en/743441611035351040/pdf/Environmental-Social-Management-Plan-for-Stormwater-Drainage-Rehabilitation-Project-for-Katsina-Town-in-Katsina-State.pdf</t>
  </si>
  <si>
    <t>http://www.ngf.org.ng/phocadownload/External_Publications/Katsina MoFBEP Corporate Plan Implementation Plan August 2013.pdf</t>
  </si>
  <si>
    <t>http://worldscholars.org/index.php/ajhe/article/download/699/pdf</t>
  </si>
  <si>
    <t>https://www.ajol.info/index.php/bajopas/article/download/63797/51617</t>
  </si>
  <si>
    <t>https://www.researchgate.net/profile/Suleiman-Bello/publication/368244999_In_situ_assessment_of_terrestrial_gamma_radiation_dose_and_associated_radiological_hazards_in_Katsina_State_Nigeria/links/63e5660ec002331f7266e5aa/In-situ-assessment-of-terrestrial-gamma-radiation-dose-and-associated-radiological-hazards-in-Katsina-State-Nigeria.pdf</t>
  </si>
  <si>
    <t>https://www.ajol.info/index.php/gjg/article/view/219091/206724</t>
  </si>
  <si>
    <t>https://nigeria.un.org/sites/default/files/2021-05/Report of Joint Protection Monitoring Mission to North-West Nigeria.pdf</t>
  </si>
  <si>
    <t>http://www.openscienceonline.com/author/download?paperId=3524&amp;stateId=8000&amp;fileType=3</t>
  </si>
  <si>
    <t>https://www.arabianjbmr.com/pdfs/Journal of Research and Development_JRnD_VOL_6_2/2_JRnD_06022021.pdf</t>
  </si>
  <si>
    <t>http://www.davidpublisher.com/Public/uploads/Contribute/5743cf16ee468.pdf</t>
  </si>
  <si>
    <t>https://directresearchpublisher.org/drjsses/files/2020/05/1Attahiru-et-al.pdf</t>
  </si>
  <si>
    <t>https://www.tandfonline.com/doi/pdf/10.1080/09286586.2016.1236975</t>
  </si>
  <si>
    <t>https://dtm.iom.int/sites/g/files/tmzbdl1461/files/reports/Nigeria - Katsina, Sokoto and Zamfara Displacements Flash Report (11 June 2019).pdf</t>
  </si>
  <si>
    <t>https://eajournals.org/bje/wp-content/uploads/sites/5/2023/05/SENIOR1.pdf</t>
  </si>
  <si>
    <t>https://www.researchgate.net/profile/Mansur-Salisu/publication/357977886_Bacteriological_Quality_Assessment_of_Water_Sold_in_Plastic_Jerry_cans_within_Katsina_Metropolis_Katsina_State_Nigeria/links/6218b8501ca59b1d50561f93/Bacteriological-Quality-Assessment-of-Water-Sold-in-Plastic-Jerry-cans-within-Katsina-Metropolis-Katsina-State-Nigeria.pdf</t>
  </si>
  <si>
    <t>https://repository.mediu.edu.my/files/32/ECONOMIC IMPACT OF POULTRY PRODUCTION IN KATSINA STATE, NIGERIA.pdf</t>
  </si>
  <si>
    <t>http://academiascholarlyjournal.org/ijhse/publications/dec20/Aondover_et_al.pdf</t>
  </si>
  <si>
    <t>https://azjournalbar.com/wp-content/uploads/2022/11/173_182_Analysis-of-Poverty-Status-among-Sesame-Producers-in-Some-Selected-Local-Government-Areas-of-Katsina-State-Nigeria.pdf</t>
  </si>
  <si>
    <t>https://katsinastate.gov.ng/?smd_process_download=1&amp;download_id=2548</t>
  </si>
  <si>
    <t>https://www.researchgate.net/publication/275531201_Outbreak_investigation_report_of_measles_among_children_under_five_years_in_Katsina_State_Northern_Nigeria_January_2013/fulltext/554b3e0f0cf29752ee7c485d/Outbreak-investigation-report-of-measles-among-children-under-five-years-in-Katsina-State-Northern-Nigeria-January-2013.pdf</t>
  </si>
  <si>
    <t>https://ajbam.uniabuja.edu.ng/wp-content/uploads/2019/12/137-147.pdf</t>
  </si>
  <si>
    <t>https://visualglobe.un-spider.org/sites/default/files/24. GODSTIME UNSPIDER 2017 PRESENTATION V2-min.pdf</t>
  </si>
  <si>
    <t>https://apps.fas.usda.gov/newgainapi/api/report/downloadreportbyfilename?filename=Organic Agriculture in Nigeria_Lagos_Nigeria_6-5-2014.pdf</t>
  </si>
  <si>
    <t>https://www.muwinchester.org.uk/wp-content/uploads/2024/01/Katsina-2024.pdf</t>
  </si>
  <si>
    <t>https://data.unhcr.org/en/documents/download/86426</t>
  </si>
  <si>
    <t>https://www.researchgate.net/profile/Mannir-Salisu-3/publication/372189639_Determinants_of_food_production_in_Nigeria_Empirical_evidence_from_Katsina_state/links/64a85c32c41fb852dd5b69cb/Determinants-of-food-production-in-Nigeria-Empirical-evidence-from-Katsina-state.pdf</t>
  </si>
  <si>
    <t>https://wwjmrd.com/upload/katsina-state-natural-endowment-as-potentials-for-the-initiation-of-students-creativity-and-promotion-of-local-industries_1684308963.pdf</t>
  </si>
  <si>
    <t>https://core.ac.uk/download/pdf/234641381.pdf</t>
  </si>
  <si>
    <t>https://www.seahipublications.org/wp-content/uploads/2023/11/IJIABR-D-7-2023.pdf</t>
  </si>
  <si>
    <t>https://www.jstor.org/stable/pdf/40560421.pdf</t>
  </si>
  <si>
    <t>https://ir-library.ku.ac.ke/bitstream/handle/123456789/24395/Restaurant Social Media Marketing Practices in Katsina Metropolis, Katsina State, Nigeria Dilemma and Way Forward a Comparative Case Study of Facebook and Twitter.pdf?sequence=2</t>
  </si>
  <si>
    <t>https://www.researchgate.net/profile/Charles-Konwea/publication/353752841_Groundwater_Occurrence_and_Development_in_the_Daura_Area_of_Katsina_State_Extreme_Northern_Nigeria/links/61604e420bf51d48175562ef/Groundwater-Occurrence-and-Development-in-the-Daura-Area-of-Katsina-State-Extreme-Northern-Nigeria.pdf?origin=publication_detail</t>
  </si>
  <si>
    <t>https://www.researchgate.net/profile/Suleiman-Ladan/publication/338898987_ASSESSMENT_OF_URBAN_LAND_USE_CONFLICTS_IN_KATSINA_URBAN_AREA_KATSINA_STATE_NIGERIA/links/5f44e255299bf13404f1bfe4/ASSESSMENT-OF-URBAN-LAND-USE-CONFLICTS-IN-KATSINA-URBAN-AREA-KATSINA-STATE-NIGERIA.pdf?origin=publication_detail</t>
  </si>
  <si>
    <t>https://pdfs.semanticscholar.org/0adc/0fef229cf36ea653fb991fa51cef0d934b3b.pdf</t>
  </si>
  <si>
    <t>https://www.researchgate.net/profile/Innocent-Abbas/publication/43655890_Mapping_Land_Use-land_Cover_and_Change_Detection_in_Kafur_Local_Government_Katsina_Nigeria_1995-2008_Using_Remote_Sensing_and_Gis/links/5506f7150cf2d7a2812285b0/Mapping-Land-Use-land-Cover-and-Change-Detection-in-Kafur-Local-Government-Katsina-Nigeria-1995-2008-Using-Remote-Sensing-and-Gis.pdf</t>
  </si>
  <si>
    <t>https://www.researchgate.net/publication/370619516_Towards_Effective_Islamic_Financial_System_in_Northwestern_Nigeria_A_Review_of_Emir_Muhammad_Dikko's_Baitul-Mal_in_Katsina_Nigeria/fulltext/645a6bec39c408339b379b83/Towards-Effective-Islamic-Financial-System-in-Northwestern-Nigeria-A-Review-of-Emir-Muhammad-Dikkos-Baitul-Mal-in-Katsina-Nigeria.pdf</t>
  </si>
  <si>
    <t>https://wanep.org/wanep/files/2020/Feb/POLICY_BRIEF_ON_ARMED_BANDITRY_IN_NIGERIA_-_18022020.pdf</t>
  </si>
  <si>
    <t>https://executiveboard.wfp.org/document_download/WFP-127399</t>
  </si>
  <si>
    <t>https://www.fig.net/resources/proceedings/fig_proceedings/fig2022/papers/ts07d/TS07D_bala_pirasteh_et_al_11312_abs.pdf</t>
  </si>
  <si>
    <t>https://easpublisher.com/get-articles/1321</t>
  </si>
  <si>
    <t>https://engineersforum.com.ng/wp-content/uploads/2021/08/A-Critical-Look-into-the-Steel-Industry-in-Nigeria.pdf</t>
  </si>
  <si>
    <t>https://www.researchgate.net/profile/Charles-Konwea/publication/353752841_Groundwater_Occurrence_and_Development_in_the_Daura_Area_of_Katsina_State_Extreme_Northern_Nigeria/links/61604e420bf51d48175562ef/Groundwater-Occurrence-and-Development-in-the-Daura-Area-of-Katsina-State-Extreme-Northern-Nigeria.pdf</t>
  </si>
  <si>
    <t>https://www.ipcinfo.org/fileadmin/user_upload/ipcinfo/docs/IPC_Nigeria_Acute_Malnutrition_May2023_Apr2024_Report.pdf</t>
  </si>
  <si>
    <t>https://ijsshr.com/journal/index.php/IJSSHR/article/download/826/692</t>
  </si>
  <si>
    <t>https://www.ajol.info/index.php/ajest/article/download/56308/44752</t>
  </si>
  <si>
    <t>https://core.ac.uk/download/pdf/234646441.pdf</t>
  </si>
  <si>
    <t>http://internationalpolicybrief.org/images/2015/EduTechHum22/ARTICLE- (2).pdf</t>
  </si>
  <si>
    <t>https://www.davidpublisher.com/Public/uploads/Contribute/5743cf16ee468.pdf</t>
  </si>
  <si>
    <t>https://www.researchgate.net/profile/Sani-Abdullahi-5/publication/348370524_Land_Capability_Classification_of_Katsina_Central_Nigeria_Using_Remote_Sensing_and_GIS_Techniques/links/5ffb1d0e299bf14088884357/Land-Capability-Classification-of-Katsina-Central-Nigeria-Using-Remote-Sensing-and-GIS-Techniques.pdf?origin=publication_detail</t>
  </si>
  <si>
    <t>https://www.inecnigeria.org/wp-content/uploads/2022/12/KATSINA-STATE.pdf</t>
  </si>
  <si>
    <t>https://kebbistate.gov.ng/sites/default/files/BIRNIN KEBBI LG FINANCIAL STATEMENT 2020.pdf</t>
  </si>
  <si>
    <t>https://pdf.usaid.gov/pdf_docs/PA00ZB4P.pdf</t>
  </si>
  <si>
    <t>http://wwwdev.gainhealth.org/sites/default/files/publications/documents/eatsafe-review-of-citizen-engagement-in-safe-food-markets-in-kebbi-state-nigeria.pdf</t>
  </si>
  <si>
    <t>https://www.cbm.org/fileadmin/user_upload/Call_for_application_Nigeria_TDA_2024.pdf</t>
  </si>
  <si>
    <t>https://www.researchgate.net/profile/Shuaibu-Mukhtar/publication/369385273_IJISRT23FEB396/links/6419a67792cfd54f841a2c50/IJISRT23FEB396.pdf</t>
  </si>
  <si>
    <t>https://www.kebbistate.gov.ng/sites/default/files/Inventory of Investment Incentives in Kebbi State.pdf</t>
  </si>
  <si>
    <t>https://eajournals.org/wp-content/uploads/Structure-Conduct-and-Performance-of-Rice-Marketing-in-Kebbi-State-Nigeria.pdf</t>
  </si>
  <si>
    <t>https://fud.edu.ng/journals/dujopas/2018_JUNE_Vol_4_issue_2/044 edited.pdf</t>
  </si>
  <si>
    <t>https://www.researchgate.net/profile/Aliyu-Danmaigoro-2/publication/375120219_Analysis_of_Fish_Value_Chain_in_Kebbi_State_Nigeria/links/6541f8f53cc79d48c5c501c7/Analysis-of-Fish-Value-Chain-in-Kebbi-State-Nigeria.pdf</t>
  </si>
  <si>
    <t>https://www.researchgate.net/profile/Kehinde-Kanmodi/publication/344591980_Planning_and_advocating_for_cervical_cancer_prevention_in_Kebbi_State_Nigeria_Learning_points_for_the_global_call_to_eliminate_cervical_cancer/links/5f82a228299bf1b53e1def0a/Planning-and-advocating-for-cervical-cancer-prevention-in-Kebbi-State-Nigeria-Learning-points-for-the-global-call-to-eliminate-cervical-cancer.pdf</t>
  </si>
  <si>
    <t>https://www.researchgate.net/profile/Isaiah-Oke/publication/256090738_Trend_analysis_of_precipitation_in_Birnin_Kebbi_Nigeria/links/00463521c924fc0671000000/Trend-analysis-of-precipitation-in-Birnin-Kebbi-Nigeria.pdf</t>
  </si>
  <si>
    <t>https://www.ajol.info/index.php/njcp/article/download/81847/71992</t>
  </si>
  <si>
    <t>https://www.ijaar.org/articles/v6n4/ahe/ijaar-ahe-v6n4-apr20-p21.pdf</t>
  </si>
  <si>
    <t>https://www.researchgate.net/profile/Kehinde-Kanmodi/publication/331486404_Factors_Responsible_for_Delayed_Presentation_at_the_Dental_Clinic_of_the_Federal_Medical_Centre_Birnin_Kebbi_Nigeria/links/5c8c25ab299bf14e7e7f4823/Factors-Responsible-for-Delayed-Presentation-at-the-Dental-Clinic-of-the-Federal-Medical-Centre-Birnin-Kebbi-Nigeria.pdf</t>
  </si>
  <si>
    <t>https://ijvsar.com/Publised/IJVA1I2/IJV25875010.pdf</t>
  </si>
  <si>
    <t>https://www.researchgate.net/profile/Shuaibu-Mukhtar/publication/369385072_An_Empirical_Investigation_into_the_Utilization_of_Information_Resources_by_Academic_Staff_in_Some_Selected_Tertiary_Institutions_in_Kebbi_State_Nigeria/links/6419a26292cfd54f84195367/An-Empirical-Investigation-into-the-Utilization-of-Information-Resources-by-Academic-Staff-in-Some-Selected-Tertiary-Institutions-in-Kebbi-State-Nigeria.pdf</t>
  </si>
  <si>
    <t>https://www.researchgate.net/publication/376205857_Treatment_coverage_of_mass_administration_of_azithromycin_among_children_aged_1-11_months_in_21_districts_of_Kebbi_state_Nigeria/fulltext/656fcd37fd4c91437ba59bb9/Treatment-coverage-of-mass-administration-of-azithromycin-among-children-aged-1-11-months-in-21-districts-of-Kebbi-state-Nigeria.pdf</t>
  </si>
  <si>
    <t>https://fctemis.org/notes/8441_NOTE ON CALABASH.pdf</t>
  </si>
  <si>
    <t>https://www.ijiras.com/2019/Vol_6-Issue_6/paper_8.pdf</t>
  </si>
  <si>
    <t>https://ijisrt.com/assets/upload/files/IJISRT23FEB396.pdf</t>
  </si>
  <si>
    <t>https://www.researchgate.net/profile/Aliyu-Danmaigoro-2/publication/372394272_Evaluation_Of_Profitability_And_Technical_Efficiency_Of_Irrigated_Rice_Production_In_Kebbi_State_Nigeria/links/64b3815bb9ed6874a5224f37/Evaluation-Of-Profitability-And-Technical-Efficiency-Of-Irrigated-Rice-Production-In-Kebbi-State-Nigeria.pdf</t>
  </si>
  <si>
    <t>https://www.researchgate.net/profile/Bashiru-Said/publication/362131312_Secondary_school_dropout_in_Kabawa_community_in_Kebbi_State_Nigeria/links/6376ddf937878b3e87bd376e/Secondary-school-dropout-in-Kabawa-community-in-Kebbi-State-Nigeria.pdf</t>
  </si>
  <si>
    <t>https://journals.sagepub.com/doi/pdf/10.1177/2150132720932698</t>
  </si>
  <si>
    <t>https://www.researchgate.net/profile/Caleb-Obadiah/publication/343116429_THE_POTENTIAL_ROLES_OF_SACRED_NATURAL_SITES_AND_CULTURAL_VALUES_OF_BIODIVERSITY_CONSERVATION_IN_ZURU_COMMUNITY_OF_KEBBI_STATE_NIGERIA/links/5f17882e45851515ef3e2c40/THE-POTENTIAL-ROLES-OF-SACRED-NATURAL-SITES-AND-CULTURAL-VALUES-OF-BIODIVERSITY-CONSERVATION-IN-ZURU-COMMUNITY-OF-KEBBI-STATE-NIGERIA.pdf</t>
  </si>
  <si>
    <t>https://www.ijaar.org/articles/ajsad/v2n3/ajsad-v2n3-Jul21-p2329.pdf</t>
  </si>
  <si>
    <t>https://www.researchgate.net/profile/U-Birnin-Yauri/publication/329399263_This_work_is_licensed_under_a_Creative_Commons_Attribution_30_Unported_License_Science_and_Education_Development_Inst_Nigeria_Determination_of_Pesticide_Residues_in_Different_Fish_Species_from_Dukku_R/links/5c067fb5a6fdcc315f9c063a/This-work-is-licensed-under-a-Creative-Commons-Attribution-30-Unported-License-Science-and-Education-Development-Inst-Nigeria-Determination-of-Pesticide-Residues-in-Different-Fish-Species-from-Dukku.pdf</t>
  </si>
  <si>
    <t>https://www.researchgate.net/profile/Mansur-Aliero-2/publication/316739366_GIS-Based_quantitative_assessment_of_desertification_in_Kebbi_State_Nigeria/links/59103bb50f7e9b2863a665ee/GIS-Based-quantitative-assessment-of-desertification-in-Kebbi-State-Nigeria.pdf</t>
  </si>
  <si>
    <t>https://www.researchgate.net/profile/Nura-Bawa/publication/352935726_Effects_of_Instructional_Materials_computer_in_Promoting_Secondary_Schools_Students'_Academic_Performance_in_Computer_Science_in_Kebbi_State_Nigeria/links/60e0665b458515d6fbf9faba/Effects-of-Instructional-Materials-computer-in-Promoting-Secondary-Schools-Students-Academic-Performance-in-Computer-Science-in-Kebbi-State-Nigeria.pdf</t>
  </si>
  <si>
    <t>http://oer.udusok.edu.ng/xmlui/bitstream/handle/123456789/739/Analysis of Gross Alpha and Gross Beta Radioactivity in Sachet Water Hawked in Birnin Kebbi Kebbi State.pdf?sequence=1</t>
  </si>
  <si>
    <t>https://www.researchgate.net/profile/Bashiru-Said/publication/362141595_Attitude_of_Kabawa_community_towards_girl_child_education_and_sustainable_development_in_Birnin_Kebbi_Kebbi_State_Nigeria/links/636cbd3454eb5f547cbccd01/Attitude-of-Kabawa-community-towards-girl-child-education-and-sustainable-development-in-Birnin-Kebbi-Kebbi-State-Nigeria.pdf?origin=publication_detail</t>
  </si>
  <si>
    <t>https://article.sciencepublishinggroup.com/pdf/10.11648.j.ijaas.20210702.12.pdf</t>
  </si>
  <si>
    <t>https://iarjset.com/wp-content/uploads/2023/11/IARJSET.2023.101108.pdf</t>
  </si>
  <si>
    <t>https://link.springer.com/content/pdf/10.1007/s12518-021-00372-5.pdf</t>
  </si>
  <si>
    <t>https://academicjournals.org/journal/JDAE/article-full-text-pdf/63E2CEB65570</t>
  </si>
  <si>
    <t>https://www.onehealthjournal.org/Vol.1/1.pdf</t>
  </si>
  <si>
    <t>https://link.springer.com/content/pdf/10.1186/s12884-018-2125-2.pdf?pdf=button</t>
  </si>
  <si>
    <t>https://sciresjournals.com/ijstra/sites/default/files/IJSTRA-2022-0127.pdf</t>
  </si>
  <si>
    <t>https://www.allmultidisciplinaryjournal.com/uploads/archives/20230802111244_D-23-78.1.pdf</t>
  </si>
  <si>
    <t>https://www.researchgate.net/profile/Adegbite-Michael-2/publication/360464533_Assessment_of_Tubewell_Water_Quality_used_for_Irrigation_in_Kebbi_State_North-Western_Nigeria/links/6278ef813a23744a726f90ff/Assessment-of-Tubewell-Water-Quality-used-for-Irrigation-in-Kebbi-State-North-Western-Nigeria.pdf</t>
  </si>
  <si>
    <t>https://www.medrxiv.org/content/10.1101/2022.06.30.22276507v1.full.pdf</t>
  </si>
  <si>
    <t>https://www.unicef.org/nigeria/media/2431/file/AAI Kebbi State.pdf</t>
  </si>
  <si>
    <t>https://papers.ssrn.com/sol3/Delivery.cfm/SSRN_ID2784498_code2552322.pdf?abstractid=2784498&amp;type=2</t>
  </si>
  <si>
    <t>https://eujournal.org/index.php/esj/article/download/13321/13458</t>
  </si>
  <si>
    <t>https://www.cambridgenigeriapub.com/wp-content/uploads/2021/06/CJECM_Vol20_No4_March_2021-19.pdf</t>
  </si>
  <si>
    <t>https://www.researchgate.net/publication/376711121_Impact_of_Anchor_Borrowers_Programme_ABP_on_Smallholder_Rice_Farmers_in_Kebbi_State_Nigeria/fulltext/65843dce3c472d2e8e777f82/Impact-of-Anchor-Borrowers-Programme-ABP-on-Smallholder-Rice-Farmers-in-Kebbi-State-Nigeria.pdf</t>
  </si>
  <si>
    <t>https://www.mkscienceset.com/articles_file/703-_article1698314620.pdf</t>
  </si>
  <si>
    <t>https://www.researchgate.net/profile/Bashiru-Said/publication/362141595_Attitude_of_Kabawa_community_towards_girl_child_education_and_sustainable_development_in_Birnin_Kebbi_Kebbi_State_Nigeria/links/636cbd3454eb5f547cbccd01/Attitude-of-Kabawa-community-towards-girl-child-education-and-sustainable-development-in-Birnin-Kebbi-Kebbi-State-Nigeria.pdf</t>
  </si>
  <si>
    <t>https://www.iosrjournals.org/iosr-javs/papers/Vol12-issue5/Series-1/D1205012531.pdf</t>
  </si>
  <si>
    <t>https://www.gainhealth.org/sites/default/files/publications/documents/request_for_proposal/gain-rfp-baseline-assessment-in-kebbi-and-sokoto-markets.pdf</t>
  </si>
  <si>
    <t>https://www.ijser.org/researchpaper/THE-EFFECTIVENESS-OF-DIFFERENTIATED-INSTRUCTION-ON-STUDENTS.pdf</t>
  </si>
  <si>
    <t>https://bmchealthservres.biomedcentral.com/track/pdf/10.1186/s12913-022-08133-9.pdf</t>
  </si>
  <si>
    <t>https://www.researchgate.net/publication/368861230_Incidence_and_Risk_Factors_of_Lower_Respiratory_Tract_Infection_A_Multicenter_Study_from_Kebbi_State_Nigeria/fulltext/64150818a1b72772e406890d/Incidence-and-Risk-Factors-of-Lower-Respiratory-Tract-Infection-A-Multicenter-Study-from-Kebbi-State-Nigeria.pdf</t>
  </si>
  <si>
    <t>https://www.canr.msu.edu/fsg/2022 MANR BB PRESENTATION Final June 2022.pdf</t>
  </si>
  <si>
    <t>https://eujournal.org/index.php/esj/article/download/10831/10367</t>
  </si>
  <si>
    <t>https://www.iosrjournals.org/iosr-jrme/papers/Vol-4 Issue-4/Version-4/A04440105.pdf</t>
  </si>
  <si>
    <t>https://www.ijser.org/researchpaper/Estimation-of-Global-and-Diffuse-Solar-Radiation.pdf</t>
  </si>
  <si>
    <t>https://www.iiste.org/Journals/index.php/JEDS/article/download/30088/30897</t>
  </si>
  <si>
    <t>https://www.researchgate.net/publication/320194745_OUTBREAK_OF_CEREBROSPINAL_MENINGITIS_IN_KEBBI_STATE_NIGERIA/fulltext/5af1ea9f458515c28375c967/OUTBREAK-OF-CEREBROSPINAL-MENINGITIS-IN-KEBBI-STATE-NIGERIA.pdf</t>
  </si>
  <si>
    <t>https://www.tandfonline.com/doi/pdf/10.1080/09286586.2018.1481984</t>
  </si>
  <si>
    <t>https://www.plantsjournal.com/vol2Issue2/Issue_feb_2014/13.1.pdf</t>
  </si>
  <si>
    <t>https://pdf.usaid.gov/pdf_docs/PA00XVSR.pdf</t>
  </si>
  <si>
    <t>https://medcraveonline.com/MOJES/MOJES-07-00249.pdf</t>
  </si>
  <si>
    <t>https://www.researchsquare.com/article/rs-23557/v1.pdf?c=1589227714000</t>
  </si>
  <si>
    <t>https://ijisrt.com/assets/upload/files/IJISRT22AUG390.pdf</t>
  </si>
  <si>
    <t>https://www.gwp.org/globalassets/global/events/iwl-training-2015/sola-ojo-presentation.pdf</t>
  </si>
  <si>
    <t>https://www.ijmrhs.com/medical-research/bacteriological-assessment-of-fresh-beef-sold-in-birnin-kebbi-central-market-kebbi-state-nigeria.pdf</t>
  </si>
  <si>
    <t>https://www.researchgate.net/profile/Aliyu-Danmaigoro-2/publication/375082766_Economic_Analysis_of_Paddy_Rice_Marketing_in_Kebbi_State_Nigeria/links/653faa53ff8d8f507cd9bc87/Economic-Analysis-of-Paddy-Rice-Marketing-in-Kebbi-State-Nigeria.pdf</t>
  </si>
  <si>
    <t>http://www.jmest.org/wp-content/uploads/JMESTN42352986.pdf</t>
  </si>
  <si>
    <t>https://www.researchgate.net/profile/Shuaibu-Mukhtar/publication/369385813_An_Investigation_of_Economic_Implication_of_Road_Traffick_Conjestion_on_the_Economy_of_Kebbi_Nigeria/links/6419c55b315dfb4cce9a2c1c/An-Investigation-of-Economic-Implication-of-Road-Traffick-Conjestion-on-the-Economy-of-Kebbi-Nigeria.pdf</t>
  </si>
  <si>
    <t>https://pdf.usaid.gov/pdf_docs/PA00ZK75.pdf</t>
  </si>
  <si>
    <t>https://www.researchgate.net/profile/Aliyu-Zailani-2/publication/346520883_ANALYSIS_OF_LANDUSELANDCOVER_CHANGES_IN_BIRNIN_KEBBI_KEBBI_STATE_NIGERIA/links/5fc5fb884585152e9be84ad4/ANALYSIS-OF-LANDUSE-LANDCOVER-CHANGES-IN-BIRNIN-KEBBI-KEBBI-STATE-NIGERIA.pdf?origin=publication_detail</t>
  </si>
  <si>
    <t>https://www.ijaar.org/articles/v6n12/ahe/ijaar-ahe-v6n12-dec20-p1221.pdf</t>
  </si>
  <si>
    <t>https://www.researchgate.net/profile/Shehu-Haruna-Muza/publication/348361338_ACADEMIC_STRESS_AND_ACADEMIC_MOTIVATION_AMONG_UNDERGRADUATE_STUDENTS_OF_KEBBI_STATE_UNIVERSITY_OF_SCIENCE_AND_TECHNOLOGY_ALIERO_KEBBI_STATE_NIGERIA/links/62d821d6fdad924dcbf5c724/ACADEMIC-STRESS-AND-ACADEMIC-MOTIVATION-AMONG-UNDERGRADUATE-STUDENTS-OF-KEBBI-STATE-UNIVERSITY-OF-SCIENCE-AND-TECHNOLOGY-ALIERO-KEBBI-STATE-NIGERIA.pdf</t>
  </si>
  <si>
    <t>https://ijaeb.org/uploads2021/AEB_06_616.pdf</t>
  </si>
  <si>
    <t>https://kebbistate.gov.ng/sites/default/files/2021 ANNUAL REPORT2-21LGAs.pdf</t>
  </si>
  <si>
    <t>https://www.researchgate.net/profile/Adamu-Abubakar/publication/343976229_Groundwater_Distribution_Assessment_of_Birnin_Kebbi_Using_Linear_Schlumberger_Configuration_Kebbi_State_Northwestern_Nigeria/links/5f4b6f8d92851c6cfd0127b9/Groundwater-Distribution-Assessment-of-Birnin-Kebbi-Using-Linear-Schlumberger-Configuration-Kebbi-State-Northwestern-Nigeria.pdf</t>
  </si>
  <si>
    <t>https://lajohis.org.ng/storage/uploads/1647506900_LAJOHIS_2022 article 012x.pdf</t>
  </si>
  <si>
    <t>https://www.researchgate.net/profile/Muddassir-Abubakar/publication/371831259_Trend_Analysis_on_the_Production_of_Rice_in_Kebbi_State_Nigeria/links/64972bc295bbbe0c6ef02c97/Trend-Analysis-on-the-Production-of-Rice-in-Kebbi-State-Nigeria.pdf</t>
  </si>
  <si>
    <t>https://www.gainhealth.org/sites/default/files/publications/documents/story-sourcing-in-birnin-kebbi-nigeria.pdf</t>
  </si>
  <si>
    <t>https://www.ajol.info/index.php/njbas/article/download/257746/243438</t>
  </si>
  <si>
    <t>https://www.researchgate.net/profile/Shuaibu-Mukhtar/publication/370116384_The_Effects_of_Class_Size_on_Students_Academic_Performance_in_an_introduction_to_computer_science_CMP_111_Course_at_Kebbi-state_polytechnic_Dakin-Gari_NIGERIA/links/64400ff9e881690c4be5a59d/The-Effects-of-Class-Size-on-Students-Academic-Performance-in-an-introduction-to-computer-science-CMP-111-Course-at-Kebbi-state-polytechnic-Dakin-Gari-NIGERIA.pdf</t>
  </si>
  <si>
    <t>https://core.ac.uk/download/pdf/229455984.pdf</t>
  </si>
  <si>
    <t>https://www.researchgate.net/profile/Jibrin-Naka-Keta/publication/348357369_A_Guide_to_the_Ethno_Medicinal_Uses_of_Some_Plants_Species_in_Kebbi_State_North-Western_Nigeria/links/5ffa037492851c13feffb9e9/A-Guide-to-the-Ethno-Medicinal-Uses-of-Some-Plants-Species-in-Kebbi-State-North-Western-Nigeria.pdf</t>
  </si>
  <si>
    <t>https://www.researchgate.net/profile/Kehinde-Monsudi/publication/322915826_Health_Workers_Awareness_and_Knowledge_of_Glaucoma_in_Tertiary_Hospital_in_Birnin_Kebbi_Nigeria/links/5aa962e2a6fdccd3b9b96f4b/Health-Workers-Awareness-and-Knowledge-of-Glaucoma-in-Tertiary-Hospital-in-Birnin-Kebbi-Nigeria.pdf</t>
  </si>
  <si>
    <t>https://www.researchgate.net/profile/Junaidu-Abubakar/publication/342134586_54_copyright_Assessment_of_Nutritional_Status_of_Children_in_Birnin_Kebbi_Orphanage_Home_Kebbi_State_Nigeria/links/5ee3d3e9299bf1faac52523d/54-copyright-Assessment-of-Nutritional-Status-of-Children-in-Birnin-Kebbi-Orphanage-Home-Kebbi-State-Nigeria.pdf?origin=publication_detail</t>
  </si>
  <si>
    <t>https://www.kebbistate.gov.ng/sites/default/files/Administration and Collection of Revenue Due to the Kebbi State Government and Local Government Council (Amendment) Law, 2023_1.pdf</t>
  </si>
  <si>
    <t>https://files.eric.ed.gov/fulltext/EJ1232295.pdf</t>
  </si>
  <si>
    <t>https://ir.kiu.ac.ug/jspui/bitstream/20.500.12306/1221/1/UMARU DANASABA-CEODL-2018.pdf</t>
  </si>
  <si>
    <t>https://iiardjournals.org/get/IJEE/VOL. 5 NO. 1 2019/The Role of Kebbi State.pdf</t>
  </si>
  <si>
    <t>https://www.kebbistate.gov.ng/sites/default/files/Kebbi Export Strategy vf.pdf</t>
  </si>
  <si>
    <t>https://www.researchgate.net/profile/Bashiru-Said-2/publication/362131312_Secondary_school_dropout_in_Kabawa_community_in_Kebbi_State_Nigeria/links/6376ddf937878b3e87bd376e/Secondary-school-dropout-in-Kabawa-community-in-Kebbi-State-Nigeria.pdf</t>
  </si>
  <si>
    <t>https://www.researchgate.net/profile/Bashiru-Said-2/publication/362131312_Secondary_school_dropout_in_Kabawa_community_in_Kebbi_State_Nigeria/links/6376ddf937878b3e87bd376e/Secondary-school-dropout-in-Kabawa-community-in-Kebbi-State-Nigeria.pdf?origin=publication_detail</t>
  </si>
  <si>
    <t>https://stophpv.org/wp-content/uploads/2023/03/22ADD805-Abubakar-Dan-Kaoje.pdf</t>
  </si>
  <si>
    <t>https://www.pwc.com/ng/en/assets/pdf/afcfta-agribusiness-current-state-nigeria-agriculture-sector.pdf</t>
  </si>
  <si>
    <t>https://opendoorsanalytical.org/wp-content/uploads/2018/04/NIGERIA-Kebbi-State-persecution-2016-11-30.docx.pdf</t>
  </si>
  <si>
    <t>https://www.fisheriesjournal.com/archives/2019/vol7issue4/PartF/7-4-19-660.pdf</t>
  </si>
  <si>
    <t>https://eujournal.org/index.php/esj/article/view/13321/13458</t>
  </si>
  <si>
    <t>https://situationroomng.org/wp-content/uploads/2015/02/KEBBI.pdf</t>
  </si>
  <si>
    <t>https://budgetpedia.ng/Download/745/plans/6621/kebbi-state-development-plan-2020-2025</t>
  </si>
  <si>
    <t>http://article.aascit.org/file/pdf/8920751.pdf</t>
  </si>
  <si>
    <t>https://www.researchgate.net/profile/Pramon-Viwattanakulvanid/publication/349522379_Effect_Of_Interpersonal_Communication_Training_Program_On_Child's_Immunization_Among_Mothers_Living_In_Kebbi_State_Of_Nigeria/links/60351a4f299bf1cc26e7bb34/Effect-Of-Interpersonal-Communication-Training-Program-On-Childs-Immunization-Among-Mothers-Living-In-Kebbi-State-Of-Nigeria.pdf</t>
  </si>
  <si>
    <t>https://www.ijiras.com/2022/Vol_9-Issue_8/paper_14.pdf</t>
  </si>
  <si>
    <t>https://pdf.usaid.gov/pdf_docs/PA00ZX1S.pdf</t>
  </si>
  <si>
    <t>https://spring-nutrition.org/sites/default/files/publications/reports/nigeria_drivers_report_2-18_0.pdf</t>
  </si>
  <si>
    <t>https://www.skillsoutsideschool.com/wp-content/uploads/2021/11/Kebbi-Baseline-Report-2021.pdf</t>
  </si>
  <si>
    <t>http://www.ijhssi.org/papers/v2(5)/version-4/J2508694.pdf</t>
  </si>
  <si>
    <t>https://www.hfgproject.org/wp-content/uploads/delightful-downloads/2018/09/Nigeria-kebbi.pdf</t>
  </si>
  <si>
    <t>https://breakthroughactionandresearch.org/wp-content/uploads/2020/07/BR_Nigeria_Breastfeeding_PPT.pdf</t>
  </si>
  <si>
    <t>https://nationalplanning.gov.ng/wp-content/uploads/2022/10/REVIEWED-NIIMP.pdf</t>
  </si>
  <si>
    <t>https://education.gov.ng/wp-content/uploads/2023/09/KEBBI-REPORT-2016-2020.pdf</t>
  </si>
  <si>
    <t>http://internationalpolicybrief.org/images/2023/FEBRUARY/IJARGPGM/ARTICLE11.pdf</t>
  </si>
  <si>
    <t>https://pdfs.semanticscholar.org/d688/c8bbe972d53f8e12d72461b12c22255d5170.pdf</t>
  </si>
  <si>
    <t>https://www.researchgate.net/publication/304630448_Surface_soil_factors_and_soil_characteristics_in_geo-physical_milieu_of_Kebbi_State_Nigeria/fulltext/577a683b08ae355e74f068bf/304630448_Surface_soil_factors_and_soil_characteristics_in_geo-physical_milieu_of_Kebbi_State_Nigeria.pdf</t>
  </si>
  <si>
    <t>https://directresearchpublisher.org/drjafs/files/2023/08/Analysis-of-Tomato-Solanum-lycopersicum-L-Value-Chain-in-Kebbi-State-Nigeria.pdf</t>
  </si>
  <si>
    <t>https://saudijournals.com/media/articles/SJBR_711_315-321.pdf</t>
  </si>
  <si>
    <t>https://www.researchgate.net/profile/Mubarak-Abdulkadir-2/publication/344787707_Awareness-Level-of-Green-Computing-among-Computer-Users-in-Kebbi-State-Nigeria/links/5f90690692851c14bcd8c7aa/Awareness-Level-of-Green-Computing-among-Computer-Users-in-Kebbi-State-Nigeria.pdf</t>
  </si>
  <si>
    <t>http://www.inosr.net/wp-content/uploads/2020/12/INOSR-AM-61-116-129-2020.-DAN.pdf</t>
  </si>
  <si>
    <t>https://www.cureus.com/articles/67021-prevalence-and-outcome-of-snake-bites-among-children-admitted-in-the-emergency-pediatric-unit-federal-medical-centre-birnin-kebbi-nigeria.pdf</t>
  </si>
  <si>
    <t>http://dierklange.com/pdf/Kebbi-Assyrien_Anthropos 2009_359-382.pdf</t>
  </si>
  <si>
    <t>https://www.preprints.org/manuscript/201709.0090/v1/download</t>
  </si>
  <si>
    <t>https://www.ajol.info/index.php/ejesm/article/download/114113/103826</t>
  </si>
  <si>
    <t>https://www.ijmrhs.com/medical-research/seasonal-meningococcal-meningitis-outbreaks-in-nigeria-a-need-for-an-accelerated-introduction-of-a-conjugated-meningococ.pdf</t>
  </si>
  <si>
    <t>https://www.gainhealth.org/sites/default/files/publications/documents/GAIN-Policy-Brief-Nigeria-on-the-path-to-food-systems-transformation.pdf</t>
  </si>
  <si>
    <t>https://www.iosrjournals.org/iosr-jrme/papers/Vol-4 Issue-4/Version-4/B04440611.pdf</t>
  </si>
  <si>
    <t>https://www.gainhealth.org/sites/default/files/publications/documents/Qualitative Behavioral Research on Traditional Food Markets in Kebbi State, Nigeria.pdf</t>
  </si>
  <si>
    <t>https://saudijournals.com/media/articles/SIJB_56_85-89.pdf</t>
  </si>
  <si>
    <t>https://www.ijiras.com/2019/Vol_6-Issue_8/paper_11.pdf</t>
  </si>
  <si>
    <t>https://www.globalscientificjournal.com/researchpaper/PROFIT_EFFICIENCY_AMONG_SHEEP_FATTENING_ENTERPRISES_IN_KEBBI_STATE_NIGERIA_.pdf</t>
  </si>
  <si>
    <t>https://www.researchgate.net/publication/347413550_Evaluation_of_Acute_Flaccid_Paralysis_AFP_surveillance_system_Kebbi_State_Nigeria_2013-2018/fulltext/5fe3352e45851553a0e3877b/Evaluation-of-Acute-Flaccid-Paralysis-AFP-surveillance-system-Kebbi-State-Nigeria-2013-2018.pdf</t>
  </si>
  <si>
    <t>https://www.ajol.info/index.php/laujoces/article/view/240206/227061</t>
  </si>
  <si>
    <t>https://www.rsisinternational.org/journals/ijrsi/digital-library/volume-10-issue-12/276-285.pdf</t>
  </si>
  <si>
    <t>https://www.researchgate.net/profile/Shuaibu-Mukhtar/publication/369385273_IJISRT23FEB396/links/6419c3a466f8522c38c20ac8/IJISRT23FEB396.pdf?origin=publication_detail</t>
  </si>
  <si>
    <t>https://kebbistate.gov.ng/sites/default/files/KEBBI STATE OF NIGERIA.pdf</t>
  </si>
  <si>
    <t>https://www.iosrjournals.org/iosr-jestft/papers/Vol13-Issue12/Series-3/B1312030611.pdf</t>
  </si>
  <si>
    <t>https://ijrti.org/papers/IJRTI2211036.pdf</t>
  </si>
  <si>
    <t>https://directresearchpublisher.org/drjafs/files/2020/12/Zakari-et-al.pdf</t>
  </si>
  <si>
    <t>https://www.scirp.org/pdf/jss_2021042515041162.pdf</t>
  </si>
  <si>
    <t>https://www.ijsrp.org/research-paper-1119/ijsrp-p9504.pdf</t>
  </si>
  <si>
    <t>https://www.iosrjournals.org/iosr-jbm/papers/Vol24-issue1/Ser-5/B2401051323.pdf</t>
  </si>
  <si>
    <t>https://researchonline.lshtm.ac.uk/4651152/1/Impact-Survey-Results-after-SAFE-Strategy-Implementation-in-15-Local.pdf</t>
  </si>
  <si>
    <t>https://statesbudgettransparencysurvey-ng.com/wp-content/uploads/2020/10/Kebbi-State-2018-SNBTS-report-TEMPLATE.docx.pdf</t>
  </si>
  <si>
    <t>https://www.skillsoutsideschool.com/shared-files/49990/?PUBLISHED-ASSESSMENT-OF-BASIC-LIFE-SKILLS-ACTIVITIES-IN-SELECTED-SECONDARY-SCHOOLS-IN-NORTHERN-NIGERIA._055534.pdf</t>
  </si>
  <si>
    <t>https://assets.publishing.service.gov.uk/media/57a08c1040f0b64974000f8c/conferencepaper7.pdf</t>
  </si>
  <si>
    <t>https://www.africanscholarpublications.com/wp-content/uploads/2021/12/HAJASD_Vol16_No2_September2021-19.pdf</t>
  </si>
  <si>
    <t>https://www.ijhssi.org/papers/v4(10)/Version-2/D04102028034.pdf</t>
  </si>
  <si>
    <t>https://ijrdo.org/index.php/bm/article/download/3632/2818/</t>
  </si>
  <si>
    <t>http://ijses.com/wp-content/uploads/2021/06/111-IJSES-V5N5.pdf</t>
  </si>
  <si>
    <t>https://wwwdev.gainhealth.org/sites/default/files/publications/documents/story-sourcing-in-birnin-kebbi-nigeria.pdf</t>
  </si>
  <si>
    <t>http://ijeais.org/wp-content/uploads/2020/3/IJAMSR200303.pdf</t>
  </si>
  <si>
    <t>https://medialibrary.uantwerpen.be/files/5700/f29efb0f-40ec-480f-98b9-bf283bd9fe86.pdf</t>
  </si>
  <si>
    <t>https://www.researchgate.net/profile/Saadu-Wali/publication/343652435_Reassessing_groundwater_potentials_and_subsurface_water_hydrochemistry_in_a_Tropical_Anambra_Basin_Southeastern_Nigeria/links/5f37adda458515b7292218b9/Reassessing-Groundwater-Potentials-and-Subsurface-water-Hydrochemistry-in-a-Tropical-Anambra-Basin-Southeastern-Nigeria.pdf</t>
  </si>
  <si>
    <t>https://www.internationaljournalcorner.com/index.php/ijird_ojs/article/download/128561/89144/309558</t>
  </si>
  <si>
    <t>https://sarpublication.com/media/articles/SARJAF_43_52-59.pdf</t>
  </si>
  <si>
    <t>https://www.gainhealth.org/sites/default/files/publications/documents/request_for_proposal/EatSafe-in-Nigeria-Interventions-Communication-Assets-and-Radio-Marketing-Contractor-for-Implementation-Activities-in-Kebbi-and-Sokoto-States.pdf</t>
  </si>
  <si>
    <t>https://www.researchgate.net/publication/316868776_Community-_Based_Projects_in_Nigeria/fulltext/5a1464390f7e9b925cd50a95/Community-Based-Projects-in-Nigeria.pdf</t>
  </si>
  <si>
    <t>https://drpcngr.org/wp-content/uploads/2022/08/NIPSS-NPC-Nat-Pop-Policy-Conference-Report.pdf</t>
  </si>
  <si>
    <t>https://www.iosrjournals.org/iosr-jestft/papers/Vol13-Issue12/Series-1/C1312011120.pdf</t>
  </si>
  <si>
    <t>https://connectjournals.com/file_full_text/2033402H_329-333.pdf</t>
  </si>
  <si>
    <t>https://www.inecnigeria.org/wp-content/uploads/2019/02/PU_Directory_Revised_January_2015_Kebbi.pdf</t>
  </si>
  <si>
    <t>https://orionjournals.com/ijmru/sites/default/files/IJMRU-2021-0032.pdf</t>
  </si>
  <si>
    <t>https://www.researchgate.net/profile/Yusuf-Oladimeji-2/publication/343540854_Determinant_and_profitability_of_rice_farmers_investment_in_value_addition_activities_in_kebbi_state_Nigeria/links/5f30296a299bf13404b29ac0/Determinant-and-profitability-of-rice-farmers-investment-in-value-addition-activities-in-kebbi-state-Nigeria.pdf?origin=publication_detail</t>
  </si>
  <si>
    <t>https://www.poliokit.org/sites/default/files/2023-06/Newsletter 17 - EN - NIGERIA KEBBI STATE.pdf</t>
  </si>
  <si>
    <t>http://www.sjbas.com.ng/journal/12202526(154-159).pdf</t>
  </si>
  <si>
    <t>https://fistulacare.org/wp-content/uploads/pdf/accra-meeting/english/wara-presentation.pdf</t>
  </si>
  <si>
    <t>https://www.researchpublish.com/upload/book/Determinants of Consumer’s Preference-7967.pdf</t>
  </si>
  <si>
    <t>https://pdf.usaid.gov/pdf_docs/PA00Z9TT.pdf</t>
  </si>
  <si>
    <t>https://www.researchgate.net/profile/Basiru-Shehu-2/publication/362386604_EVALUATION_OF_DEMOGRAPHIC_DATA_OF_KEBBI_STATE_NORTH-WEST_NIGERIA_USING_THE_NIGERIAN_CENSUS/links/62e760d37782323cf190439c/EVALUATION-OF-DEMOGRAPHIC-DATA-OF-KEBBI-STATE-NORTH-WEST-NIGERIA-USING-THE-NIGERIAN-CENSUS.pdf</t>
  </si>
  <si>
    <t>https://www.cbn.gov.ng/Out/2017/DFD/Anchor Borrowers Programme Guidelines -DEC 2016.pdf</t>
  </si>
  <si>
    <t>https://www.kebbistate.gov.ng/sites/default/files/Report on DSA-DMS FOR KEBBI STATE 2021.pdf</t>
  </si>
  <si>
    <t>https://www.kebbistate.gov.ng/sites/default/files/THE ADMINISTRATION AND COLLECTION OF REVENUE DUE TO STLG.pdf</t>
  </si>
  <si>
    <t>https://www.iosrjournals.org/iosr-jagg/papers/Vol. 5 Issue 5/Version-1/F0505014453.pdf</t>
  </si>
  <si>
    <t>https://www.ajol.info/index.php/ejesm/article/view/114113/103826</t>
  </si>
  <si>
    <t>https://documents.worldbank.org/curated/en/276351467990996530/pdf/104983-WP-P151718-PUBLIC-Fadama-Web.pdf</t>
  </si>
  <si>
    <t>https://kebbistate.gov.ng/sites/default/files/LGAudit Law Now.pdf</t>
  </si>
  <si>
    <t>https://nigeria.actionaid.org/sites/nigeria/files/publications/EOI For 2020 PRRP in Gombe Kaduna Kebbi states.pdf</t>
  </si>
  <si>
    <t>https://dergipark.org.tr/tr/download/article-file/222131</t>
  </si>
  <si>
    <t>https://www.wilsoncenter.org/sites/default/files/media/documents/event/Ogunbiyi Presentation.pdf</t>
  </si>
  <si>
    <t>https://www.researchgate.net/profile/Zulkiflu-Musa-2/publication/338988350_Patients'_Belief_on_the_causes_of_Mental_Illness_among_Adult_in_Kebbi_State_Nigeria/links/5e375f09458515072d7a0b2f/Patients-Belief-on-the-causes-of-Mental-Illness-among-Adult-in-Kebbi-State-Nigeria.pdf</t>
  </si>
  <si>
    <t>https://www.ajol.info/index.php/aipm/article/download/161527/151090</t>
  </si>
  <si>
    <t>https://www.gainhealth.org/sites/default/files/publications/documents/food-safety-stakeholder-mapping-report-for-nigeria-december-2020.pdf</t>
  </si>
  <si>
    <t>https://jobs.sightsavers.org/wp-content/uploads/2019/08/Programme-Officer-Kebbi-NTDs-JD.pdf</t>
  </si>
  <si>
    <t>https://pdf.usaid.gov/pdf_docs/PA00XVQT.pdf</t>
  </si>
  <si>
    <t>http://www.library.procurementmonitor.org/backend/files/Advertisement and Invitation for Bids at Ministry of Works and Transport dec 2013.pdf</t>
  </si>
  <si>
    <t>https://banyanglobal.com/wp-content/uploads/2023/07/HWM-Technical-Brief_HRH-in-Kebbi_June-2023-508-Compliant.pdf</t>
  </si>
  <si>
    <t>https://www.gainhealth.org/sites/default/files/publications/documents/eatsafe-report-on-learnings-from-phase-i-research-in-nigeria-formative-research-to-intervention-design.pdf</t>
  </si>
  <si>
    <t>https://dc.cbn.gov.ng/cgi/viewcontent.cgi?article=1303&amp;context=bullion</t>
  </si>
  <si>
    <t>https://www.opastpublishers.com/open-access-articles/prevalence-of-asymptomatic-bacteriuria-among-pregnant-women-in-kebbi-state-nigeria.pdf</t>
  </si>
  <si>
    <t>https://www.scirp.org/pdf/ijg_2020081916000714.pdf</t>
  </si>
  <si>
    <t>https://www.ajol.info/index.php/njbas/article/view/230427/217549</t>
  </si>
  <si>
    <t>https://journal.uaspolysok.edu.ng/thebeam/view/1921012.pdf</t>
  </si>
  <si>
    <t>http://ijbssnet.com/journals/Vol_7_No_12_December_2016/10.pdf</t>
  </si>
  <si>
    <t>https://www.bluedynamo.msu.edu/fsg/2022 MANR BB PRESENTATION Final June 2022.pdf</t>
  </si>
  <si>
    <t>https://www.guinness-nigeria.com/PR1346/aws/media/7399/diageo_guiness_nigeria_f19_h1-call-transcript.pdf</t>
  </si>
  <si>
    <t>https://www.gainhealth.org/sites/default/files/publications/documents/eatsafe-report-of-municipal-roundtable-on-design-of-safe-markets-for-nutritious-food-in-kebbi-state.pdf</t>
  </si>
  <si>
    <t>https://www.iita.org/wp-content/uploads/2020/07/Guide-to-Rice-Production-in-Northern-Nigeria.pdf</t>
  </si>
  <si>
    <t>https://www.paperpublications.org/upload/book/paperpdf-1608202331.pdf</t>
  </si>
  <si>
    <t>https://www.researchgate.net/profile/Zaharaddin-Muhammad-Kalgo/publication/363025789_Issue_3_125_Int_J_Women's_Health_Care_2022_2022_Prevalence_of_Asymptomatic_Bacteriuria_Among_Pregnant_Women_in_Kebbi_State/links/63396c1a76e39959d68fe72f/Issue-3-125-Int-J-Womens-Health-Care-2022-2022-Prevalence-of-Asymptomatic-Bacteriuria-Among-Pregnant-Women-in-Kebbi-State.pdf</t>
  </si>
  <si>
    <t>https://assets.kpmg.com/content/dam/kpmg/xx/pdf/2017/04/fa17-064.pdf</t>
  </si>
  <si>
    <t>http://eprints.covenantuniversity.edu.ng/15159/1/Impact-of-public-debt-on-economic-growth-Evidence-from-NigeriaMontenegrin-Journal-of-Economics.pdf</t>
  </si>
  <si>
    <t>https://bmcpregnancychildbirth.biomedcentral.com/track/pdf/10.1186/s12884-018-2125-2.pdf</t>
  </si>
  <si>
    <t>https://www.researchgate.net/publication/340997756_Effect_of_Emotional_Biases_on_Investor's_Decision_Making_in_Nigeria/fulltext/638f8fcbe42faa7e759db1ea/340997756_Effect_of_Emotional_Biases_on_Investor's_Decision_Making_in_Nigeria.pdf</t>
  </si>
  <si>
    <t>https://internationalscholarsjournals.org/download.php?id=444341323419844901.pdf&amp;type=application/pdf&amp;file=Incidence+and+antibiotic+susceptibility+profile+of+bacteria+isolated+from+mobile+phones+of+food+handlers+in+Birnin+Kebbi,+Kebbi+State,+Nigeria.pdf</t>
  </si>
  <si>
    <t>https://pdf.usaid.gov/pdf_docs/PA02113Q.pdf</t>
  </si>
  <si>
    <t>https://www.canr.msu.edu/fsp/publications/research-papers/FSP Research Paper 115 fish Kebbi.pdf</t>
  </si>
  <si>
    <t>https://www.researchgate.net/publication/362844167_Patterns_of_Presentation_of_Drug-Resistant_Tuberculosis_in_Nigeria_A_Retrospective_File_Review/fulltext/63038e1faa4b1206facd3a1f/362844167_Patterns_of_Presentation_of_Drug-Resistant_Tuberculosis_in_Nigeria_A_Retrospective_File_Review.pdf</t>
  </si>
  <si>
    <t>https://www.arcjournals.org/pdfs/ijrg/v6-i2/5.pdf</t>
  </si>
  <si>
    <t>https://www.inecnigeria.org/wp-content/uploads/2019/10/AREWA.pdf</t>
  </si>
  <si>
    <t>https://nigerianstat.gov.ng/pdfuploads/Internally_Generated_Revenue_At_State_Level_Q1_-_Q3_2017_.pdf</t>
  </si>
  <si>
    <t>https://core.ac.uk/download/pdf/236412234.pdf</t>
  </si>
  <si>
    <t>https://s3-eu-west-1.amazonaws.com/pfigshare-u-files/1327910/G02124854.pdf</t>
  </si>
  <si>
    <t>https://www.canr.msu.edu/fsg/publications/NAPA_SPN2-CBA_Kebbi.pdf</t>
  </si>
  <si>
    <t>https://abk.eahli.com/abk/pdfs/Q1_2022_Investor_presentation.pdf</t>
  </si>
  <si>
    <t>https://budgetpedia.ng/Download/336/kebbi-laws/6597/kebbi-fiscal-responsibility-law-2021</t>
  </si>
  <si>
    <t>https://globalacademicgroup.com/journals/nigerian journal of research and production /Entrepreneurship Education for Sustainable Development.pdf</t>
  </si>
  <si>
    <t>https://www.ajol.info/index.php/njbas/article/download/125148/114679/0</t>
  </si>
  <si>
    <t>https://iussp.org/sites/default/files/profile_cv/CV-AYAbbani 2023.pdf</t>
  </si>
  <si>
    <t>https://www.kogiiron.com/sites/default/files/2019-01-29 Investor Presentation.pdf</t>
  </si>
  <si>
    <t>https://www.kogiiron.com/sites/default/files/Presentation May 2019.pdf</t>
  </si>
  <si>
    <t>https://www.kogistate.gov.ng/wp-content/uploads/2021-Budget-Speech-New.pdf</t>
  </si>
  <si>
    <t>https://kogistate.gov.ng/wp-content/uploads/2022_Financial_Statement.pdf</t>
  </si>
  <si>
    <t>https://www.kogiiron.com/sites/default/files/Presentation January 2018.pdf</t>
  </si>
  <si>
    <t>https://dangotecement.com/wp-content/uploads/2022/06/new-Dangote-cement-AR2021.pdf</t>
  </si>
  <si>
    <t>https://juniperpublishers.com/jdvs/pdf/JDVS.MS.ID.555918.pdf</t>
  </si>
  <si>
    <t>https://fssunilorinedu.org/ijbss/volume 19 number 1 2017/IJBSS 2017 Vol. 19 No 1 (1)_96-114.pdf</t>
  </si>
  <si>
    <t>https://www.researchgate.net/profile/Michael-Aleyomi/publication/305991827_Election_and_Politics_of_Party_Defection_in_Nigeria_A_Clue_from_Kogi_State/links/57a8952208aed1b22623a267/Election-and-Politics-of-Party-Defection-in-Nigeria-A-Clue-from-Kogi-State.pdf</t>
  </si>
  <si>
    <t>https://www.nature.com/articles/s41598-021-88020-1.pdf</t>
  </si>
  <si>
    <t>https://iiardjournals.org/get/IJEBM/VOL. 4 NO. 6 2018/CONTRIBUTIONS OF CO-OPERATIVE.pdf</t>
  </si>
  <si>
    <t>https://www.researchgate.net/profile/Ilemona-Adofu/publication/324835425_Alleviating_Poverty_through_the_Use_of_Entrepreneurship_Skill_Acquisition_in_Kogi_State_Nigeria/links/5ae6e7360f7e9b9793c7dfab/Alleviating-Poverty-through-the-Use-of-Entrepreneurship-Skill-Acquisition-in-Kogi-State-Nigeria.pdf</t>
  </si>
  <si>
    <t>https://www.researchgate.net/profile/Apeh-Ojochenemi/publication/332984315_Fungal_and_Mycotoxin_Contamination_of_Stored_Maize_in_Kogi_Northcentral_Nigeria_An_Implication_for_Public_Health/links/5d1ef2db92851cf4406621ff/Fungal-and-Mycotoxin-Contamination-of-Stored-Maize-in-Kogi-Northcentral-Nigeria-An-Implication-for-Public-Health.pdf?origin=publication_detail</t>
  </si>
  <si>
    <t>http://ijmas.com/upcomingissue/01.01.2017.pdf</t>
  </si>
  <si>
    <t>http://www.ijraf.org/papers/v5-i1/5.pdf</t>
  </si>
  <si>
    <t>https://www.idosi.org/aeja/6(2)13/2.pdf</t>
  </si>
  <si>
    <t>https://journalajaees.com/index.php/AJAEES/article/download/2021/4019</t>
  </si>
  <si>
    <t>https://www.ijtrd.com/papers/IJTRD3758.pdf</t>
  </si>
  <si>
    <t>https://eujournal.org/index.php/esj/article/download/65/68/0</t>
  </si>
  <si>
    <t>http://file.sdiarticle3.com/wp-content/uploads/2019/06/Ms_AJAEES_49588.pdf</t>
  </si>
  <si>
    <t>https://academicjournals.org/journal/AJAR/article-full-text-pdf/0C8AB8864745.pdf</t>
  </si>
  <si>
    <t>https://www.witpress.com/Secure/elibrary/papers/EID16/EID16004FU1.pdf</t>
  </si>
  <si>
    <t>https://www.researchgate.net/profile/Negedu-Ameji/publication/272330583_Knowledge_of_poultry_diseases_biosecurity_and_husbandry_practices_among_stakeholders_in_poultry_production_in_Kogi_State_Nigeria/links/57adedd308aeb2cf17bd96d5/Knowledge-of-poultry-diseases-biosecurity-and-husbandry-practices-among-stakeholders-in-poultry-production-in-Kogi-State-Nigeria.pdf</t>
  </si>
  <si>
    <t>https://core.ac.uk/download/pdf/328023466.pdf</t>
  </si>
  <si>
    <t>https://www.researchgate.net/profile/Akinola-Fatiregun/publication/279479393_Quality_Of_Life_Of_People_Living_With_HivAids_In_Kogi_State_Nigeria/links/568bb74108ae1975839f916f/Quality-Of-Life-Of-People-Living-With-Hiv-Aids-In-Kogi-State-Nigeria.pdf?origin=publication_detail</t>
  </si>
  <si>
    <t>https://www.researchgate.net/profile/Temidayo-Oluwoyo/publication/332220240_Informal_Financial_Institution_and_Sustainable_Development_Goal_of_Poverty_Reduction_in_Kogi_State_Nigeria/links/63c1b55de922c50e99910f61/Informal-Financial-Institution-and-Sustainable-Development-Goal-of-Poverty-Reduction-in-Kogi-State-Nigeria.pdf</t>
  </si>
  <si>
    <t>https://www.researchgate.net/profile/Emmanuel-Patrick-Adejo/publication/324687182_Post-Harvest_Management_Practices_of_Yam_and_Farmers'_Information_Needs_in_the_North-Central_of_Nigeria/links/5adcdbcda6fdcc29358b53e1/Post-Harvest-Management-Practices-of-Yam-and-Farmers-Information-Needs-in-the-North-Central-of-Nigeria.pdf</t>
  </si>
  <si>
    <t>https://abjournals.org/ajsshr/wp-content/uploads/sites/9/journal/published_paper/volume-2/issue-2/AJSSHR_6nh7UN19.pdf</t>
  </si>
  <si>
    <t>https://academicjournals.org/journal/AJAR/article-full-text-pdf/3FAFA8E63854</t>
  </si>
  <si>
    <t>https://www.researchgate.net/profile/Olorunfemi-Oluwaseyi/publication/341050806_Performance_Assessment_of_Lokoja_Confluence_Beach_as_a_Tourist_Site_in_Kogi_State/links/5eaaea2692851cb26767afb3/Performance-Assessment-of-Lokoja-Confluence-Beach-as-a-Tourist-Site-in-Kogi-State.pdf</t>
  </si>
  <si>
    <t>http://patnsukjournal.net/Vol12No1/P5.pdf</t>
  </si>
  <si>
    <t>https://seahipaj.org/journals-ci/mar-2018/IJISETR/full/IJISETR-M-1-2018.pdf</t>
  </si>
  <si>
    <t>https://www.aensiweb.net/AENSIWEB/rjabs/rjabs/2010/215-219.pdf</t>
  </si>
  <si>
    <t>https://www.researchgate.net/profile/Usman-Salifu/publication/351946315_Original_Research_Article_Assessment_of_Microplastic_Pollutants_in_Idah_Local_Government_Area_Along_River_ARTICLE_INFORMATION_ABSTRACT/links/60b15d1b92851cd0d980b979/Original-Research-Article-Assessment-of-Microplastic-Pollutants-in-Idah-Local-Government-Area-Along-River-ARTICLE-INFORMATION-ABSTRACT.pdf?origin=publication_detail</t>
  </si>
  <si>
    <t>https://www.researchgate.net/profile/Fanisi-Babatunde/publication/368426503_An_Analysis_of_Dangote_Cement_PLC's_Corporate_Social_Responsibility_and_the_Socio-Economic_Development_of_Kogi_State_Nigeria/links/63e773b2e2e1515b6b8b80eb/An-Analysis-of-Dangote-Cement-PLCs-Corporate-Social-Responsibility-and-the-Socio-Economic-Development-of-Kogi-State-Nigeria.pdf</t>
  </si>
  <si>
    <t>https://www.researchgate.net/profile/Henry-Oluwasola/publication/348267001_Geochemical_and_health_risk_assessment_of_heavy_metals_concentration_in_soils_around_Oke-Ere_mining_area_in_Kogi_State_Nigeria/links/60c6a78ba6fdcc2e614041a7/Geochemical-and-health-risk-assessment-of-heavy-metals-concentration-in-soils-around-Oke-Ere-mining-area-in-Kogi-State-Nigeria.pdf</t>
  </si>
  <si>
    <t>https://journals.ug.edu.gh/index.php/gjg/article/download/2441/1358/</t>
  </si>
  <si>
    <t>https://www.researchgate.net/publication/369293975_ASSESSMENT_OF_THE_AGRO-INPUT_SUPPLY_SECTOR_IN_KOGI_STATE_NIGERIA/fulltext/6413360e92cfd54f84062a09/ASSESSMENT-OF-THE-AGRO-INPUT-SUPPLY-SECTOR-IN-KOGI-STATE-NIGERIA.pdf</t>
  </si>
  <si>
    <t>https://dangotecement.com/wp-content/uploads/2022/05/Dangote-Cement-Plc-Annual-Report-2021_Investment-Case.pdf</t>
  </si>
  <si>
    <t>https://www.researchgate.net/profile/Oluwatoyin-Chete/publication/324345219_Food_Security_in_Rural_Farming_Households_of_Kogi_State_Nigeria/links/5b216a1eaca272277fa95d65/Food-Security-in-Rural-Farming-Households-of-Kogi-State-Nigeria.pdf</t>
  </si>
  <si>
    <t>http://www.csq.ro/wp-content/uploads/1-Segun-JOSHUA-Rotimi-AJAYI.pdf</t>
  </si>
  <si>
    <t>https://www.researchgate.net/profile/Ojochenemi-Idoko/publication/322939671_APPLICATION_OF_GEOINFORMATICS_IN_ASSESSING_LANDUSE_CHANGES_RESULTING_FROM_DEFORESTATION_ON_SELECTED_VARIABLES_IN_PARTS_OF_KOGI_EAST_NIGERIA/links/5b5b5b7d0f7e9bc79a680cb8/APPLICATION-OF-GEOINFORMATICS-IN-ASSESSING-LANDUSE-CHANGES-RESULTING-FROM-DEFORESTATION-ON-SELECTED-VARIABLES-IN-PARTS-OF-KOGI-EAST-NIGERIA.pdf</t>
  </si>
  <si>
    <t>https://www.researchgate.net/profile/Peter-Oyedele/publication/363411483_Understanding_Flood_Vulnerability_in_Local_Communities_of_Kogi_State_Nigeria_Using_an_Index-Based_Approach/links/6326c979873eca0c00976d50/Understanding-Flood-Vulnerability-in-Local-Communities-of-Kogi-State-Nigeria-Using-an-Index-Based-Approach.pdf</t>
  </si>
  <si>
    <t>https://academicjournals.org/journal/JAERD/article-full-text-pdf/646A4553058.pdf</t>
  </si>
  <si>
    <t>https://pdfs.semanticscholar.org/9ff3/8ac7b83fe4b4f3dab69eff649eeac95d44c8.pdf</t>
  </si>
  <si>
    <t>https://academicjournals.org/journal/JDAE/article-full-text-pdf/D4750BA41259</t>
  </si>
  <si>
    <t>http://ijbssnet.com/journals/Vol_6_No_10_October_2015/13.pdf</t>
  </si>
  <si>
    <t>https://www.kogipedia.net/wp-content/uploads/2021/06/HOUSE-OF-ASSEMBLY-2018.pdf</t>
  </si>
  <si>
    <t>https://wjarr.com/sites/default/files/WJARR-2023-2319.pdf</t>
  </si>
  <si>
    <t>https://www.researchgate.net/profile/Tokula-Emmanuel/publication/325907363_An_Assessment_of_the_Benefits_and_Externalities_of_Urbanisation_in_Kogi_East_Nigeria/links/5b2c993d4585150d23c1c35a/An-Assessment-of-the-Benefits-and-Externalities-of-Urbanisation-in-Kogi-East-Nigeria.pdf?origin=publication_detail</t>
  </si>
  <si>
    <t>https://file.scirp.org/pdf/JSS_2019072616194288.pdf</t>
  </si>
  <si>
    <t>https://www.kogipedia.net/wp-content/uploads/2021/10/Speech-By-Belloy.pdf</t>
  </si>
  <si>
    <t>https://kosippppa.kogistate.gov.ng/wp-content/uploads/2022-Budget-Speech.pdf</t>
  </si>
  <si>
    <t>https://kogistate.gov.ng/wp-content/uploads/CULTURE-REPORT.PDF.pdf</t>
  </si>
  <si>
    <t>https://www.kogipedia.net/wp-content/uploads/2021/10/WATER-RESOURCE-NEW.pdf</t>
  </si>
  <si>
    <t>https://www.primescholars.com/articles/geochemical-and-petrogenetic-characteristics-of-the-marble-deposit-in-itobearea-kogi-state-central-nigeria.pdf</t>
  </si>
  <si>
    <t>https://www.kogistate.gov.ng/wp-content/uploads/KOGI-STATE-FS-FOR-THE-YEAR-ENDED-31-DECEMBER-2021.pdf</t>
  </si>
  <si>
    <t>https://www.researchgate.net/publication/375309090_Determinants_of_Technology_Adoption_in_Livestock_Production_Empirical_Evidence_from_Sheep_and_Goat_Farming_in_Kogi_State_Nigeria/fulltext/65464c48ce88b87031c30489/Determinants-of-Technology-Adoption-in-Livestock-Production-Empirical-Evidence-from-Sheep-and-Goat-Farming-in-Kogi-State-Nigeria.pdf</t>
  </si>
  <si>
    <t>https://www.researchgate.net/profile/Johnson-Alao/publication/228466308_An_Evaluation_of_Farmers'_Participation_in_Afforestation_Programme_in_Kogi_State_Nigeria/links/55ad025508aea9946727e8e6/An-Evaluation-of-Farmers-Participation-in-Afforestation-Programme-in-Kogi-State-Nigeria.pdf</t>
  </si>
  <si>
    <t>https://www.researchgate.net/profile/Felix-Fatoye/publication/376263250_Geology_and_Mineral_Resources_of_Kogi_State_Nigeria/links/6570a67635e40544592e37d9/Geology-and-Mineral-Resources-of-Kogi-State-Nigeria.pdf</t>
  </si>
  <si>
    <t>https://www.arcjournals.org/pdfs/ijrsas/v6-i5/1.pdf</t>
  </si>
  <si>
    <t>https://www.researchgate.net/profile/Clement-Yaro/publication/322343359_Evaluation_of_Parasitic_Contamination_of_Drinking_Water_Sources_in_the_Rural_Areas_of_Dekina_Local_Government_Area_Kogi_State/links/5a5531e60f7e9bf2a5350a95/Evaluation-of-Parasitic-Contamination-of-Drinking-Water-Sources-in-the-Rural-Areas-of-Dekina-Local-Government-Area-Kogi-State.pdf</t>
  </si>
  <si>
    <t>https://encyclopedia.adventist.org/assets/pdf/article-6C2E.pdf</t>
  </si>
  <si>
    <t>https://pdfs.semanticscholar.org/7712/ffc442dc5afa89cc02c79a5c323973fabe35.pdf</t>
  </si>
  <si>
    <t>https://www.ijser.org/researchpaper/WOMEN-FARMERS-RESPONSIVENESS-TO-CLIMATE-CHANGE-ISSUES-IN-KOGI-STATE-OF-NIGERIA.pdf</t>
  </si>
  <si>
    <t>https://www.researchgate.net/profile/Ola-Rotimi-Ajayi/publication/364440645_NIGERIA_MANAGING_INTER-ETHNIC_CONFLICTS_IN_EBIRALAND_KOGI_STATE/links/638f9135095a6a7774094b3e/NIGERIA-MANAGING-INTER-ETHNIC-CONFLICTS-IN-EBIRALAND-KOGI-STATE.pdf?origin=publication_detail</t>
  </si>
  <si>
    <t>https://www.kogistate.gov.ng/wp-content/uploads/MYBF_2020-2022-Revised-Latest.pdf</t>
  </si>
  <si>
    <t>https://nhess.copernicus.org/preprints/nhess-2016-297/nhess-2016-297-RC1-supplement.pdf</t>
  </si>
  <si>
    <t>https://journalissues.org/ibme/wp-content/uploads/sites/4/2013/11/Abula-and-Agada.pdf</t>
  </si>
  <si>
    <t>https://www.researchgate.net/profile/Salisu-Paul/publication/338645019_DonnishJournals_2041-3144_Emerging_Trends_in_Kogi_State_Civil_Service_System_of_Nigeria/links/5e2164e9299bf1e1fab80a4c/DonnishJournals-2041-3144-Emerging-Trends-in-Kogi-State-Civil-Service-System-of-Nigeria.pdf?origin=publication_detail</t>
  </si>
  <si>
    <t>https://academiccommons.columbia.edu/doi/10.7916/D8154TW5/download</t>
  </si>
  <si>
    <t>https://www.researchgate.net/profile/Ayotunde-Kolawole/publication/351579108_Economic_and_Environmental_Implications_of_Charcoal_Production_in_Kogi_State_Nigeria/links/609e64b2299bf1476997bb7c/Economic-and-Environmental-Implications-of-Charcoal-Production-in-Kogi-State-Nigeria.pdf</t>
  </si>
  <si>
    <t>https://www.researchgate.net/profile/Tokula-Emmanuel/publication/324570303_The_Impact_of_Urban_Expansion_on_Agricultural_Land_and_Crop_Output_in_Ankpa_Kogi_State_Nigeria/links/5ad61018aca272fdaf7ccb40/The-Impact-of-Urban-Expansion-on-Agricultural-Land-and-Crop-Output-in-Ankpa-Kogi-State-Nigeria.pdf?origin=publication_detail</t>
  </si>
  <si>
    <t>http://patnsukjournal.net/Vol10No1/p7.pdf</t>
  </si>
  <si>
    <t>http://www.academeresearchjournals.org/download.php?id=905901929550754745.pdf&amp;type=application/pdf&amp;op=1</t>
  </si>
  <si>
    <t>https://www.researchgate.net/profile/Negedu-Ameji/publication/352831358_Poultry_and_Wild_Bird_Interactions_An_Assessment_of_Risk_Factors_in_Kogi_State_Nigeria/links/60db83cea6fdccb745f40e42/Poultry-and-Wild-Bird-Interactions-An-Assessment-of-Risk-Factors-in-Kogi-State-Nigeria.pdf</t>
  </si>
  <si>
    <t>https://globaljournals.org/s3/GJHSS_Volume17/4-The-Influence-of-Online-Marketing/4-The-Influence-of-Online-Marketing_LaTeX.pdf</t>
  </si>
  <si>
    <t>https://kubanni-backend.abu.edu.ng/server/api/core/bitstreams/2a10f0ff-8df7-4b39-888f-ce9f484cb58b/content</t>
  </si>
  <si>
    <t>https://www.casirmediapublishing.com/wp-content/uploads/2019/10/Pages-1-26.pdf</t>
  </si>
  <si>
    <t>https://www.questjournals.org/jraas/papers/v8-i3/E08032530.pdf</t>
  </si>
  <si>
    <t>https://agrise.ub.ac.id/index.php/agrise/article/download/1041/428</t>
  </si>
  <si>
    <t>https://benthamopen.com/contents/pdf/TOGEOGJ/TOGEOGJ-4-141.pdf</t>
  </si>
  <si>
    <t>https://www.ccsenet.org/journal/index.php/jas/article/download/7295/5660</t>
  </si>
  <si>
    <t>https://www.researchgate.net/profile/Akeem-Nafiu/publication/350048827_ENTREPRENEURIAL_STRATEGIES_AND_COMPETITIVE_ADVANTAGE_OF_SMEs_IN_KOGI_STATE_NIGERIA/links/604dcbab299bf13c4f052f61/ENTREPRENEURIAL-STRATEGIES-AND-COMPETITIVE-ADVANTAGE-OF-SMEs-IN-KOGI-STATE-NIGERIA.pdf?origin=publication_detail</t>
  </si>
  <si>
    <t>https://dlc.dlib.indiana.edu/dlc/bitstream/handle/10535/6770/An Evaluation of Farmers’ Participation in Afforestation Programme in Kogi State, Nigeria.pdf?sequence=1</t>
  </si>
  <si>
    <t>https://www.researchgate.net/profile/Chinweike-Ugwu/publication/352793023_Determinants_of_Coffee_Marketing_among_Smallholder_Coffee_Farmers_in_Kogi_State_Nigeria/links/6139cbefa3a397270a8fb2ab/Determinants-of-Coffee-Marketing-among-Smallholder-Coffee-Farmers-in-Kogi-State-Nigeria.pdf?origin=publication_detail</t>
  </si>
  <si>
    <t>https://www.ijaar.org/articles/v8n11/ijaar81014.pdf</t>
  </si>
  <si>
    <t>https://ijaem.net/issue_dcp/Geospatial Technology for Street Guide Mapping of Idah, Kogi State, Nigeria.pdf</t>
  </si>
  <si>
    <t>https://www.researchgate.net/profile/Ochidi-Ejima/publication/337825635_Fadama_Crop_Farming_Enterprise_and_Poverty_Alleviation_in_Kogi_State_Nigeria/links/62b270c4d49f803365afc625/Fadama-Crop-Farming-Enterprise-and-Poverty-Alleviation-in-Kogi-State-Nigeria.pdf</t>
  </si>
  <si>
    <t>https://journals.library.columbia.edu/index.php/consilience/article/download/3906/1680/6697</t>
  </si>
  <si>
    <t>https://mdpi-res.com/d_attachment/water/water-14-02746/article_deploy/water-14-02746-v3.pdf?version=1662620047</t>
  </si>
  <si>
    <t>https://nijest.com/wp-content/uploads/2021/05/102-109_0240_Vol.-5-No.-1_NIJEST.pdf</t>
  </si>
  <si>
    <t>https://core.ac.uk/download/pdf/234673595.pdf</t>
  </si>
  <si>
    <t>https://ijaer.in/2021files/ijaer_07__69.pdf</t>
  </si>
  <si>
    <t>https://academicjournals.org/article/article1379516546_Onoja and Herbert.pdf</t>
  </si>
  <si>
    <t>https://dtm.iom.int/sites/g/files/tmzbdl1461/files/reports/IOM Nigeria DTM Flood Report - Kogi State (23 November 2022)_0.pdf</t>
  </si>
  <si>
    <t>https://www.researchgate.net/profile/Alfred_Eboh/publication/328395395_PERCEIVED_EFFECTS_OF_STREET_HAWKING_ON_THE_WELL-BEING_OF_CHILDREN_IN_ANYIGBA_DEKINA_LOCAL_GOVERNMENT_AREA_OF_KOGI_STATE_NIGERIA/links/5bfbe73d92851cbcdd735551/PERCEIVED-EFFECTS-OF-STREET-HAWKING-ON-THE-WELL-BEING-OF-CHILDREN-IN-ANYIGBA-DEKINA-LOCAL-GOVERNMENT-AREA-OF-KOGI-STATE-NIGERIA.pdf</t>
  </si>
  <si>
    <t>https://ijbssnet.com/journals/Vol_6_No_10_October_2015/13.pdf</t>
  </si>
  <si>
    <t>https://hotcopper.com.au/data/oldanns/2014/KFE/dade7e1d-0e6e-4349-969d-925fbea2b068-KFE666538.pdf</t>
  </si>
  <si>
    <t>https://www.researchgate.net/profile/Peter-Oyedele/publication/363411483_Understanding_Flood_Vulnerability_in_Local_Communities_of_Kogi_State_Nigeria_Using_an_Index-Based_Approach/links/6326c979873eca0c00976d50/Understanding-Flood-Vulnerability-in-Local-Communities-of-Kogi-State-Nigeria-Using-an-Index-Based-Approach.pdf?origin=publication_detail</t>
  </si>
  <si>
    <t>https://www.kogiiron.com/sites/default/files/20181022_Kogi Equity Presentation Oct 2018 updated for ASX feedback at AGM.pdf</t>
  </si>
  <si>
    <t>https://www.researchgate.net/profile/Muzzammil-Akaba/publication/369182824_A_MICROBIOLOGICAL_REPORT_ON_AN_INDUSTRIAL_TRAINING_AT_KOGI_STATE_SPECIALIST_HOSPITAL_NIGERIA/links/640e4d1f92cfd54f84f273fa/A-MICROBIOLOGICAL-REPORT-ON-AN-INDUSTRIAL-TRAINING-AT-KOGI-STATE-SPECIALIST-HOSPITAL-NIGERIA.pdf</t>
  </si>
  <si>
    <t>https://www.scirp.org/pdf/ojog_2023042615171344.pdf</t>
  </si>
  <si>
    <t>https://www.researchgate.net/profile/Sunday-Ojochenemi-Yusufu-2/publication/358363000_Financial_Management_and_Performance_of_Selected_SMEs_A_Case_of_Kogi_State_-_Nigeria/links/62050b06cf7c2349ca071399/Financial-Management-and-Performance-of-Selected-SMEs-A-Case-of-Kogi-State-Nigeria.pdf?origin=publication_detail</t>
  </si>
  <si>
    <t>http://www.aensiweb.net/AENSIWEB/rjabs/rjabs/2010/215-219.pdf</t>
  </si>
  <si>
    <t>https://www.researchgate.net/profile/Benjamin-Essien/publication/350904542_Aeropalynological_Study_of_Anyigba_Kogi_State_Nigeria/links/60798a5b2fb9097c0ceb035a/Aeropalynological-Study-of-Anyigba-Kogi-State-Nigeria.pdf</t>
  </si>
  <si>
    <t>https://kubanni.abu.edu.ng/bitstreams/6d825c8b-8286-4eff-bcaa-2e67b5772824/download</t>
  </si>
  <si>
    <t>https://www.researchgate.net/profile/Sunday-Ojochenemi-Yusufu-2/publication/358363000_Financial_Management_and_Performance_of_Selected_SMEs_A_Case_of_Kogi_State_-_Nigeria/links/62050b06cf7c2349ca071399/Financial-Management-and-Performance-of-Selected-SMEs-A-Case-of-Kogi-State-Nigeria.pdf</t>
  </si>
  <si>
    <t>https://www.ajol.info/index.php/gjass/article/download/79064/69374</t>
  </si>
  <si>
    <t>https://www.kogiiron.com/sites/default/files/Kogi Iron article.pdf</t>
  </si>
  <si>
    <t>https://www.kogistate.gov.ng/wp-content/uploads/Public-Procurement-Law.pdf</t>
  </si>
  <si>
    <t>https://www.ijser.org/researchpaper/Study-of-Land-Cover-Change-Analysis-around-Obajana-Kogi-State-Nigeria-A-Geoinformatics-Approach.pdf</t>
  </si>
  <si>
    <t>https://mcsprogram.org/wp-content/uploads/dlm_uploads/2018/12/MCSP-Nigeria-Kogi-FTYP-brief-.pdf</t>
  </si>
  <si>
    <t>https://academicjournals.org/journal/JAERD/article-full-text-pdf/646A4553058</t>
  </si>
  <si>
    <t>https://www.researchgate.net/profile/Benjamin-Oyewole/publication/340293110_Flock_ownership_pattern_of_goats_in_Idah_local_government_area_of_Kogi_State_Nigeria/links/5ec65ca4a6fdcc90d68941fe/Flock-ownership-pattern-of-goats-in-Idah-local-government-area-of-Kogi-State-Nigeria.pdf</t>
  </si>
  <si>
    <t>https://www.researchgate.net/publication/340293110_Flock_ownership_pattern_of_goats_in_Idah_local_government_area_of_Kogi_State_Nigeria/fulltext/5e8296f792851caef4affd5b/Flock-ownership-pattern-of-goats-in-Idah-local-government-area-of-Kogi-State-Nigeria.pdf</t>
  </si>
  <si>
    <t>https://www.iiste.org/Journals/index.php/FSQM/article/viewFile/41849/43097</t>
  </si>
  <si>
    <t>https://www.idosi.org/mejsr/mejsr27(4)19/12.pdf</t>
  </si>
  <si>
    <t>https://www.internationalscholarsjournals.com/articles/a-study-of-the-impact-of-radio-agricultural-programmes-on-targeted-audience-in-nigeria.pdf</t>
  </si>
  <si>
    <t>https://media.neliti.com/media/publications/26308-EN-alleviating-poverty-through-the-use-of-entrepreneurship-skill-acquisition-in-kog.pdf</t>
  </si>
  <si>
    <t>https://nigerianstat.gov.ng/download/709</t>
  </si>
  <si>
    <t>https://www.iosrjournals.org/iosr-jestft/papers/Vol15-Issue3/Series-3/B1503030926.pdf</t>
  </si>
  <si>
    <t>https://pdf.usaid.gov/pdf_docs/PA00TGFW.pdf</t>
  </si>
  <si>
    <t>https://www.kogipedia.net/wp-content/uploads/2021/10/HE-2022-Budget-Speech.pdf</t>
  </si>
  <si>
    <t>https://www.questjournals.org/jrhss/papers/vol10-issue10/1010156164.pdf</t>
  </si>
  <si>
    <t>https://www.researchgate.net/publication/271123774_The_Face_of_Disability_in_Nigeria_A_Disability_Survey_in_Kogi_and_Niger_States/fulltext/56972da708ae34f3cf1e0c91/271123774_The_Face_of_Disability_in_Nigeria_A_Disability_Survey_in_Kogi_and_Niger_States.pdf</t>
  </si>
  <si>
    <t>https://www.macrothink.org/journal/index.php/jee/article/download/13301/10543</t>
  </si>
  <si>
    <t>https://www.ajol.info/index.php/jrfwe/article/view/190300/179518</t>
  </si>
  <si>
    <t>https://www.ajol.info/index.php/agrosh/article/download/197777/186534</t>
  </si>
  <si>
    <t>https://www.researchgate.net/profile/Joshua-Okee/publication/356189140_Effect_of_Organic_Manure_on_the_Growth_of_Cucumber_in_Anyigba_Kogi_State_Nigeria/links/618ffa333068c54fa5de73cf/Effect-of-Organic-Manure-on-the-Growth-of-Cucumber-in-Anyigba-Kogi-State-Nigeria.pdf?origin=publication_detail</t>
  </si>
  <si>
    <t>https://www.kogistate.gov.ng/wp-content/uploads/2019-KOGI-LOCAL-GOVERNMENT-FS-FOR-THE-YEAR-ENDED-31-DECEMBER-2019-FOR-PUBLICATION.pdf</t>
  </si>
  <si>
    <t>https://pdfs.semanticscholar.org/8ca6/d5828872b1a8263446543d8ba728c1e0ce09.pdf</t>
  </si>
  <si>
    <t>https://www.researchgate.net/profile/Kizito-Bello/publication/314429360_Antibiotic_Activity_of_Streptomyces_Isolates_Collected_From_Soil_of_Kogi_Central_Nigeria/links/5b07b06aa6fdcc8c252c62be/Antibiotic-Activity-of-Streptomyces-Isolates-Collected-From-Soil-of-Kogi-Central-Nigeria.pdf</t>
  </si>
  <si>
    <t>https://www.fig.net/resources/proceedings/fig_proceedings/fig2017/ppt/iss2b/ISS2B_usman_jibril_9139_ppt.pdf</t>
  </si>
  <si>
    <t>https://www.researchgate.net/profile/Solomon-Oguche-2/publication/362456749_Comparative_Proximate_Analysis_of_Three_Species_of_Tiger_Nut_Cyperus_esculentus_in_Idah_Kogi_State_Nigeria/links/62eaea160b37cc344769c5a9/Comparative-Proximate-Analysis-of-Three-Species-of-Tiger-Nut-Cyperus-esculentus-in-Idah-Kogi-State-Nigeria.pdf</t>
  </si>
  <si>
    <t>https://upg-bulletin-se.ro/wp-content/uploads/2022/01/6.Dada_Alogwuja_Olumoyegun.pdf</t>
  </si>
  <si>
    <t>https://www.jaistonline.org/14vol1/12.pdf</t>
  </si>
  <si>
    <t>https://documents1.worldbank.org/curated/en/386541543226622685/pdf/2018-FINAL-CLEARED-REPORT-OF-ESMP-OGUGU-OLAMABORO-LGA-KOGI-STATE.pdf</t>
  </si>
  <si>
    <t>https://www.dangotecement.com/wp-content/uploads/2023/10/DCP-9M-2023-Result-Statement-.pdf</t>
  </si>
  <si>
    <t>https://jaeess.com.ng/index.php/jaeess/article/download/17/16/</t>
  </si>
  <si>
    <t>http://academiascholarlyjournal.org/ijarsfs/publications/oct19/Adejo_and_Opeyemi.pdf</t>
  </si>
  <si>
    <t>https://pubs.usgs.gov/myb/vol3/2017-18/myb3-2017-18-nigeria.pdf</t>
  </si>
  <si>
    <t>https://www.iiste.org/Journals/index.php/FSQM/article/download/41849/43097</t>
  </si>
  <si>
    <t>https://jsd-africa.com/Jsda/Vol15No1-Spring2013A/PDF/Transforming Agricultural Production in Nigeria.Ajibade David.pdf</t>
  </si>
  <si>
    <t>https://www.researchgate.net/profile/Victor-Abegunde-2/publication/327534572_Agricultural_Intensification_and_Poverty_among_Farmers_in_Kogi_State_Nigeria/links/5b93c6f54585153a53092819/Agricultural-Intensification-and-Poverty-among-Farmers-in-Kogi-State-Nigeria.pdf</t>
  </si>
  <si>
    <t>https://www.irejournals.com/formatedpaper/17049071.pdf</t>
  </si>
  <si>
    <t>https://www.iiste.org/Journals/index.php/JPID/article/download/51156/52861</t>
  </si>
  <si>
    <t>https://situationroomng.org/wp-content/uploads/2023/11/Report-Of-Pre-Election-Assessment-Of-The-2023-Kogi-State-Governorship-Election-.pdf</t>
  </si>
  <si>
    <t>http://ijirses.com/wp-content/uploads/2023/07/IJIRSES-030608.pdf</t>
  </si>
  <si>
    <t>https://irepos.unijos.edu.ng/jspui/bitstream/123456789/3192/1/7813-Article Text-21070-1-10-20210204.pdf</t>
  </si>
  <si>
    <t>https://www.kogistate.gov.ng/wp-content/uploads/Kogi-State-Fiscal-Responsibility-Law-2012.pdf</t>
  </si>
  <si>
    <t>https://documents1.worldbank.org/curated/en/916601543225953805/pdf/Rev-ESMP-FOR-AGASSA-GULLY-EROSION-SITE-LE.pdf</t>
  </si>
  <si>
    <t>https://www.kogiiron.com/sites/default/files/asx-announcements/6666538.pdf</t>
  </si>
  <si>
    <t>https://maxwellsci.com/print/crjss/v2-209-213.pdf</t>
  </si>
  <si>
    <t>https://economics.academicjournal.io/index.php/economics/article/download/34/37/77</t>
  </si>
  <si>
    <t>https://kogistate.gov.ng/wp-content/uploads/HARMONIZED-TAX-LAWSIGNED.pdf</t>
  </si>
  <si>
    <t>https://www.academiascholarlyjournal.org/ijarsfs/publications/oct19/Adejo_and_Opeyemi.pdf</t>
  </si>
  <si>
    <t>https://academicjournals.org/journal/AJB/article-full-text-pdf/7F631126268.pdf</t>
  </si>
  <si>
    <t>https://eujournal.org/index.php/esj/article/download/441/604</t>
  </si>
  <si>
    <t>https://www.researchgate.net/profile/Akeem-Nafiu/publication/350048827_ENTREPRENEURIAL_STRATEGIES_AND_COMPETITIVE_ADVANTAGE_OF_SMEs_IN_KOGI_STATE_NIGERIA/links/604dcbab299bf13c4f052f61/ENTREPRENEURIAL-STRATEGIES-AND-COMPETITIVE-ADVANTAGE-OF-SMEs-IN-KOGI-STATE-NIGERIA.pdf</t>
  </si>
  <si>
    <t>https://www.ajol.info/index.php/bjpm/article/view/48823/35172</t>
  </si>
  <si>
    <t>https://www.ajol.info/index.php/bjpm/article/download/48823/35172</t>
  </si>
  <si>
    <t>https://wjarr.com/sites/default/files/WJARR-2022-1122.pdf</t>
  </si>
  <si>
    <t>https://www.researchgate.net/profile/Cynthia-Alogwuja/publication/358195358_Agro-Allied_Small_and_Medium_Enterprises_and_the_Economy_of_Kogi_State_Nigeria/links/61fcfeb4aad5781d41cd8f39/Agro-Allied-Small-and-Medium-Enterprises-and-the-Economy-of-Kogi-State-Nigeria.pdf?origin=publication_detail</t>
  </si>
  <si>
    <t>https://dtm.iom.int/sites/g/files/tmzbdl1461/files/reports/IOM Nigeria DTM Flood Report - Kogi State (23 November 2022)_0.pdf?iframe=true</t>
  </si>
  <si>
    <t>https://www.irejournals.com/formatedpaper/1703335.pdf</t>
  </si>
  <si>
    <t>https://data-api.marketindex.com.au/api/v1/announcements/XASX:M4M:XX666538/pdf/inline/kogi-iron-company-presentation</t>
  </si>
  <si>
    <t>https://www.un.org/en/ecosoc/newfunct/pdf13/nvp_nigeria_report.pdf</t>
  </si>
  <si>
    <t>https://nigeria.actionaid.org/sites/nigeria/files/publications/Call for Expression of Interest for Budget Analysis of Kogi and Nasarawa State - Final.pdf</t>
  </si>
  <si>
    <t>https://afrigistjournals.com/ajlaem_pdf/read7.php</t>
  </si>
  <si>
    <t>https://www.inecnigeria.org/wp-content/uploads/2019/11/Final-list-of-Candidates-Kogi-Governorship-Election-2019_updated.pdf</t>
  </si>
  <si>
    <t>https://www.researchgate.net/profile/Prince-Nweke/publication/328799584_Contributions_of_Co-Operative_Societies_to_Economic_Development_in_Kogi_State_Nigeria/links/5be397674585150b2ba6cd00/Contributions-of-Co-Operative-Societies-to-Economic-Development-in-Kogi-State-Nigeria.pdf</t>
  </si>
  <si>
    <t>https://journals.uj.ac.za/index.php/DigitalFoodEnergy_WaterSystems/article/download/2480/1584/7305</t>
  </si>
  <si>
    <t>https://acta.fih.upt.ro/pdf/2021-4/ACTA-2021-4-19.pdf</t>
  </si>
  <si>
    <t>https://uwe-repository.worktribe.com/OutputFile/11017448</t>
  </si>
  <si>
    <t>https://kosippppa.kogistate.gov.ng/wp-content/uploads/Speech-By-Belloy.pdf</t>
  </si>
  <si>
    <t>https://oaji.net/articles/2022/450-1672757295.pdf</t>
  </si>
  <si>
    <t>https://daeeksu.com/wp-content/uploads/2019/05/Idachaba-et-al.pdf</t>
  </si>
  <si>
    <t>https://situationroomng.org/wp-content/uploads/2020/07/Report-of-Observation-of-Kogi-State-Governorship-Election-2019.pdf</t>
  </si>
  <si>
    <t>https://wjarr.com/sites/default/files/WJARR-2020-0501.pdf</t>
  </si>
  <si>
    <t>https://www.ajol.info/index.php/agrosh/article/view/197777/186534</t>
  </si>
  <si>
    <t>https://www.kogiiron.com/sites/default/files/asx-announcements/6854490.pdf</t>
  </si>
  <si>
    <t>https://www.researchgate.net/publication/363259340_An_Exploratory_Study_of_Entrepreneurship_Development_in_Kogi_State/fulltext/6313f2995eed5e4bd1457b21/363259340_An_Exploratory_Study_of_Entrepreneurship_Development_in_Kogi_State.pdf</t>
  </si>
  <si>
    <t>https://static.jobgam.com/cv/James65707/James1646894153724-cv.pdf</t>
  </si>
  <si>
    <t>https://www.researchgate.net/profile/Benjamin-Ogwo-2/publication/353212394_Kogi_State_University_Law_Journal_Vol_1no1_April_2007/links/60ed734d16f9f313007c84cb/Kogi-State-University-Law-Journal-Vol-1no1-April-2007.pdf</t>
  </si>
  <si>
    <t>https://www.interesjournals.org/articles/revitalization-of-the-nigerian-coal-mining-industry-to-expand-the-power-generation-needs-of-nigeria.pdf</t>
  </si>
  <si>
    <t>https://infinitypress.info/index.php/jas/article/download/839/398</t>
  </si>
  <si>
    <t>https://www.researchgate.net/profile/Aderonke-Mohammed/publication/373580041_Economic_analysis_of_modern_bee_keeping_in_kogi_state_Nigeria/links/64f1f9c348c07f3da3cd911e/Economic-analysis-of-modern-bee-keeping-in-kogi-state-Nigeria.pdf</t>
  </si>
  <si>
    <t>https://www.kogistate.gov.ng/wp-content/uploads/2019-OLAMABORO-LOCAL-GOVERNMENT-FS-FOR-THE-YEAR-ENDED-31-DECEMBER-2019-FOR-PUBLICATION.pdf</t>
  </si>
  <si>
    <t>https://nounupdate.com/files/PUL303 2023_1png.pdf</t>
  </si>
  <si>
    <t>https://www.researchgate.net/profile/Cynthia-Alogwuja/publication/358195358_Agro-Allied_Small_and_Medium_Enterprises_and_the_Economy_of_Kogi_State_Nigeria/links/61fcfeb4aad5781d41cd8f39/Agro-Allied-Small-and-Medium-Enterprises-and-the-Economy-of-Kogi-State-Nigeria.pdf</t>
  </si>
  <si>
    <t>https://www.ijair.com/administrator/components/com_jresearch/files/publications/IJAIR_195_Final.pdf</t>
  </si>
  <si>
    <t>https://sciresjournals.com/ijlsra/sites/default/files/IJLSRA-2023-0028.pdf</t>
  </si>
  <si>
    <t>https://gujoba.com.ng/index.php/gujoba/article/download/5/5/5</t>
  </si>
  <si>
    <t>http://onlineresearchjournals.com/ijopagg/art/171.pdf</t>
  </si>
  <si>
    <t>https://www.researchgate.net/profile/Cletus-Idoko/publication/350995432_Corruption_and_the_Challenges_of_Good_Governance_in_Kogi_State_Nigeria/links/610fc0c50c2bfa282a2f5f1f/Corruption-and-the-Challenges-of-Good-Governance-in-Kogi-State-Nigeria.pdf</t>
  </si>
  <si>
    <t>https://www.colfinancial.com/ape/Final2/home/presentations/COL Investor Presentation_2Q22.pdf</t>
  </si>
  <si>
    <t>https://www.alliedacademies.org/articles/evaluation-of-efficacy-of-disinfectants-using-standard-methods-in-healthcare-facilities-in-kogi-state-northcentral-nigeria.pdf</t>
  </si>
  <si>
    <t>https://www.kogiiron.com/sites/default/files/asx-announcements/6896262.pdf</t>
  </si>
  <si>
    <t>https://www.iiste.org/Journals/index.php/JEDS/article/viewFile/31986/32856</t>
  </si>
  <si>
    <t>http://jairjp.com/DECEMBER/01 OMOWAYE.pdf</t>
  </si>
  <si>
    <t>https://www.ijltemas.in/DigitalLibrary/Vol.11Issue8/05-10.pdf</t>
  </si>
  <si>
    <t>https://www.inecnigeria.org/wp-content/uploads/2019/02/PU_Directory_Revised_January_2015_Kogi.pdf</t>
  </si>
  <si>
    <t>https://portal.abuad.edu.ng/Assignments/1588547912SIWES_REPORT.pdf</t>
  </si>
  <si>
    <t>https://www.researchgate.net/profile/Cletus-Idoko/publication/350995432_Corruption_and_the_Challenges_of_Good_Governance_in_Kogi_State_Nigeria/links/607ea54e8ea909241e108795/Corruption-and-the-Challenges-of-Good-Governance-in-Kogi-State-Nigeria.pdf</t>
  </si>
  <si>
    <t>https://www.researchgate.net/profile/Prince-Nweke/publication/328799584_Contributions_of_Co-Operative_Societies_to_Economic_Development_in_Kogi_State_Nigeria/links/5be397674585150b2ba6cd00/Contributions-of-Co-Operative-Societies-to-Economic-Development-in-Kogi-State-Nigeria.pdf?origin=publication_detail</t>
  </si>
  <si>
    <t>https://www.inecnigeria.org/wp-content/uploads/2022/09/KOGI-STATE.pdf</t>
  </si>
  <si>
    <t>https://www.smallarmssurvey.org/sites/default/files/resources/SAS-Report-Nigeria-NSALWS.pdf</t>
  </si>
  <si>
    <t>https://www.kogistate.gov.ng/wp-content/uploads/LOCAL-GOVT.pdf</t>
  </si>
  <si>
    <t>https://www.researchgate.net/profile/Emmanuel-Attah/publication/339389755_Impact_of_Agricultural_Cooperative_to_the_Economic_Development_of_Kogi_State/links/5e4ec4b4458515072dabea9c/Impact-of-Agricultural-Cooperative-to-the-Economic-Development-of-Kogi-State.pdf?origin=publication_detail</t>
  </si>
  <si>
    <t>https://www.questjournals.org/jraas/papers/v8-i3/B08030610.pdf</t>
  </si>
  <si>
    <t>https://kogistate.gov.ng/wp-content/uploads/MTSS_Mission__2020-2022.pdf</t>
  </si>
  <si>
    <t>https://core.ac.uk/download/pdf/234647574.pdf</t>
  </si>
  <si>
    <t>https://salemuniversity.edu.ng/wp-content/uploads/2022/01/YUSUF-MSC-THESIS-NOVEMBER-2020.pdf</t>
  </si>
  <si>
    <t>https://www.idpublications.org/wp-content/uploads/2021/11/Full-Paper-INFORMATION-AND-COMMUNICATION-TECHNOLOGY-ICT-IN-RURAL-AREAS-IN-KOGI-STATE.pdf</t>
  </si>
  <si>
    <t>https://www.kogistate.gov.ng/wp-content/uploads/Local-Govt-Audit-Law.pdf</t>
  </si>
  <si>
    <t>https://www.researchgate.net/profile/Ayodeji-Bolade-Ogunkolu/publication/351283725_Assessment_of_the_Tourism_Potential_of_Mount_Patti_Lokoja_Kogi_State_Nigeria/links/608fdca1a6fdccaebd03325c/Assessment-of-the-Tourism-Potential-of-Mount-Patti-Lokoja-Kogi-State-Nigeria.pdf</t>
  </si>
  <si>
    <t>https://irs.kw.gov.ng/wp-content/uploads/2019/02/KW-IRS_2020_Annual-Report.pdf</t>
  </si>
  <si>
    <t>https://irs.kw.gov.ng/wp-content/uploads/2022/09/2021-Financial-Statement-for-web-publication.pdf</t>
  </si>
  <si>
    <t>https://jsd-africa.com/Jsda/2022 V24 No3 Fall/PDF/Adoption of improved yam production practices_Sola Komolafe.pdf</t>
  </si>
  <si>
    <t>https://www.future-agricultures.org/wp-content/uploads/pdf-archive/Joseph A Ariyo and Michael Mortimore - PRESENTATION.pdf</t>
  </si>
  <si>
    <t>https://iarconsortium.org/article/download/672/</t>
  </si>
  <si>
    <t>https://www.esspin.org/reports/download/16-file-1247819568-kwara_education.pdf</t>
  </si>
  <si>
    <t>https://globaljournals.org/GJMBR_Volume11/2-Effectiveness-of-Microfinance-Banks-in-Alleviating.pdf</t>
  </si>
  <si>
    <t>https://journal.citn.org/assets/uploads/3ade8960b8f24c01c4fff68d1e30786774a2939c.pdf</t>
  </si>
  <si>
    <t>https://www.researchgate.net/publication/350728285_Trend_Analysis_of_Temperature_and_Humidity_in_Kwara_State_Nigeria/fulltext/606efbd7a6fdcc5f778e7d7c/Trend-Analysis-of-Temperature-and-Humidity-in-Kwara-State-Nigeria.pdf</t>
  </si>
  <si>
    <t>https://www.researchgate.net/profile/Babatunde-O/publication/266037510_Prevalence_and_Determinants_of_Malnutrition_among_Under-five_Children_of_Farming_Households_in_Kwara_State_Nigeria/links/54ad33260cf24aca1c6db6fa/Prevalence-and-Determinants-of-Malnutrition-among-Under-five-Children-of-Farming-Households-in-Kwara-State-Nigeria.pdf</t>
  </si>
  <si>
    <t>https://journals.plos.org/globalpublichealth/article/file?id=10.1371/journal.pgph.0000835&amp;type=printable</t>
  </si>
  <si>
    <t>https://www.nature.com/articles/s41599-023-02380-9.pdf</t>
  </si>
  <si>
    <t>http://www.apjmr.com/wp-content/uploads/2014/08/APJMR-2014-2-096.pdf</t>
  </si>
  <si>
    <t>https://rujmass.com/Journals/2020/007.pdf</t>
  </si>
  <si>
    <t>https://www.researchgate.net/profile/Babatunde-O/publication/238661319_Productivity_Analysis_of_Cassava-Based_Production_Systems_in_the_Guinea_Savannah_Case_Study_of_Kwara_State_Nigeria/links/02e7e532724ac41bdb000000/Productivity-Analysis-of-Cassava-Based-Production-Systems-in-the-Guinea-Savannah-Case-Study-of-Kwara-State-Nigeria.pdf</t>
  </si>
  <si>
    <t>https://www.researchgate.net/profile/Foluke-Sola-Ojo/publication/340449719_Prevalence_and_Determinants_of_Malnutrition_among_Under-five_Children_of_Farming_Households_in_Kwara_State_Nigeria/links/5e8a62dfa6fdcca789f7da6a/Prevalence-and-Determinants-of-Malnutrition-among-Under-five-Children-of-Farming-Households-in-Kwara-State-Nigeria.pdf</t>
  </si>
  <si>
    <t>https://www.researchgate.net/profile/Muhammad-Bello-2/publication/372317169_EFFECT_OF_THE_ANCHOR_BORROWERS'_PROGRAMME_ON_THE_FOOD_SECURITY_OF_SMALLHOLDER_MAIZE_FARMING_HOUSEHOLDS_IN_KWARA_STATE_NIGERIA/links/64afd31f95bbbe0c6e2fa5b0/EFFECT-OF-THE-ANCHOR-BORROWERS-PROGRAMME-ON-THE-FOOD-SECURITY-OF-SMALLHOLDER-MAIZE-FARMING-HOUSEHOLDS-IN-KWARA-STATE-NIGERIA.pdf?origin=publication_detail</t>
  </si>
  <si>
    <t>https://medicine.unza.zm/index.php/jlt/article/download/696/579/</t>
  </si>
  <si>
    <t>https://www.allmultidisciplinaryjournal.com/uploads/archives/6016F95032FC21612118352.pdf</t>
  </si>
  <si>
    <t>https://files.eric.ed.gov/fulltext/EJ1234494.pdf</t>
  </si>
  <si>
    <t>http://www.scielo.org.za/pdf/sajae/v43n2/05.pdf</t>
  </si>
  <si>
    <t>https://seahipaj.org/journals-ci/mar-2018/IJIFER/full/IJIFER-M-5-2018.pdf</t>
  </si>
  <si>
    <t>https://situationroomng.org/wp-content/uploads/2015/02/KWARA.pdf</t>
  </si>
  <si>
    <t>https://www.researchgate.net/profile/O-Omotesho-2/publication/280254821_An_Assessment_of_the_Economics_of_Cassava_Processing_in_Kwara_State_Nigeria_53-AN_ASSESSMENT_OF_THE_ECONOMICS_OF_CASSAVA_PROCESSING_IN_KWARA_STATE_NIGERIA/links/55afa6d508ae11d31038d23a/An-Assessment-of-the-Economics-of-Cassava-Processing-in-Kwara-State-Nigeria-53-AN-ASSESSMENT-OF-THE-ECONOMICS-OF-CASSAVA-PROCESSING-IN-KWARA-STATE-NIGERIA.pdf</t>
  </si>
  <si>
    <t>https://eujournal.org/index.php/esj/article/download/2726/2578</t>
  </si>
  <si>
    <t>https://1980.academicjournals.org/journal/JDAE/article-full-text-pdf/FB8A9552547</t>
  </si>
  <si>
    <t>http://www.bluepenjournals.org/ijaar/pdf/2017/October/Ayantoye_et_al.pdf</t>
  </si>
  <si>
    <t>https://landmatrix.org/media/uploads/joseph-a-ariyo-and-michael-mortimore1_4F0j8IV.pdf</t>
  </si>
  <si>
    <t>https://www.tandfonline.com/doi/pdf/10.1080/09286586.2018.1437188</t>
  </si>
  <si>
    <t>https://www.researchgate.net/profile/Oladele-Bello/publication/352364949_AWARENESS_OF_POULTRY_FARMERS_ON_QUAIL_PRODUCTION_IN_KWARA_STATE_NIGERIA_IMPLICATION_FOR_PROTEIN_NUTRITIONAL_SUSTAINABILITY_IN_NIGERIA/links/60c6016f299bf1949f551cc8/AWARENESS-OF-POULTRY-FARMERS-ON-QUAIL-PRODUCTION-IN-KWARA-STATE-NIGERIA-IMPLICATION-FOR-PROTEIN-NUTRITIONAL-SUSTAINABILITY-IN-NIGERIA.pdf?origin=publication_detail</t>
  </si>
  <si>
    <t>https://digitalcommons.unl.edu/cgi/viewcontent.cgi?article=1786&amp;context=libphilprac</t>
  </si>
  <si>
    <t>https://nigerianjournalofmanagementsciences.com/wp-content/uploads/2022/09/40.-QUALITATIVE-ANALYSIS-OF-SUCCESSION-PLANNING-AND-SUSTAINABILITY-OF-BLOCK-MAKING-FIRMS-IN-KWARA-STATE-NIGERIA.pdf</t>
  </si>
  <si>
    <t>https://uilspace.unilorin.edu.ng/bitstream/handle/20.500.12484/1369/Patriarchy, religion and women's political participation in Kwara State, Nigeria.pdf?sequence=1</t>
  </si>
  <si>
    <t>https://www.inecnigeria.org/wp-content/uploads/2019/02/Conference-Paper-by-Sakah-Saidu-Mahmud.pdf</t>
  </si>
  <si>
    <t>https://www.researchgate.net/profile/Sulyman-Odore/publication/350487396_A_CASE_PRESENTATION_OF_FIELD_PLACEMENT_AT_THE_KWARA_STATE_COMMUNITY_AND_SOCIAL_DEVELOPMENT_AGENCY_ILORIN_KWARA_STATE_BY_SA_Odore/links/60630239458515e8347dd854/A-CASE-PRESENTATION-OF-FIELD-PLACEMENT-AT-THE-KWARA-STATE-COMMUNITY-AND-SOCIAL-DEVELOPMENT-AGENCY-ILORIN-KWARA-STATE-BY-SA-Odore.pdf</t>
  </si>
  <si>
    <t>http://www.sagepublisher.com/volume/JASAE/18/05/effect-of-risk-and-management-strategies-on-leafy-vegetable-production-in-kwara-state-nigeria-628f0f719296d.pdf</t>
  </si>
  <si>
    <t>https://www.researchgate.net/profile/Mercy-Adeyeye/publication/353316697_Financial_empowerment_and_entrepreneurial_venture_creation_among_NGOs_beneficiaries_in_Kwara_State_Nigeria_An_empirical_investigation/links/60f312f9fb568a7098b93afe/Financial-Empowerment-and-Entrepreneurial-Venture-Creation-among-NGOs-Beneficiaries-in-Kwara-State-Nigeria-An-Empirical-Investigation.pdf</t>
  </si>
  <si>
    <t>http://www.crdeepjournal.org/wp-content/uploads/2013/07/Vol-2-3-5-IJBAS.pdf</t>
  </si>
  <si>
    <t>https://www.ajhtl.com/uploads/7/1/6/3/7163688/article_4_10_3_839-855.pdf</t>
  </si>
  <si>
    <t>https://laujet.com/index.php/laujet/article/download/96/86/</t>
  </si>
  <si>
    <t>https://www.researchgate.net/profile/Miriam-Ukemenam/publication/327678814_Gender_Inequality_in_Schooling_among_Children_and_the_Implications_for_Livelihood_of_Farming_Households_in_Kwara_State_Nigeria/links/5bbf7e0ea6fdcc2c91f6a4d0/Gender-Inequality-in-Schooling-among-Children-and-the-Implications-for-Livelihood-of-Farming-Households-in-Kwara-State-Nigeria.pdf</t>
  </si>
  <si>
    <t>http://jaistonline.org/vol8_no1_Tella_Fasipe_Adenike_Adisa.pdf</t>
  </si>
  <si>
    <t>https://www.researchgate.net/profile/Tanimola-Akande/publication/336687219_Knowledge_Of_glaucoma_and_its_socio-demographic_determinants_a_comparative_study_of_selected_rural_and_urban_communities_in_Kwara_State_North-central_Nigeria/links/5e2ff4c6299bf10a65991ef4/Knowledge-Of-glaucoma-and-its-socio-demographic-determinants-a-comparative-study-of-selected-rural-and-urban-communities-in-Kwara-State-North-central-Nigeria.pdf</t>
  </si>
  <si>
    <t>https://www.internationalscholarsjournals.com/articles/a-study-of-the-economics-of-poultry-production-in-kwara-state-nigeria.pdf</t>
  </si>
  <si>
    <t>https://www.ijres.org/papers/Volume-10/Issue-7/1007612619.pdf</t>
  </si>
  <si>
    <t>https://ansci.osu.edu/sites/ansci/files/documents/resume naija.pdf</t>
  </si>
  <si>
    <t>https://www.iiste.org/Journals/index.php/JEES/article/viewFile/6367/6428</t>
  </si>
  <si>
    <t>https://www.researchgate.net/profile/Ogunniyi-Laudia/publication/299478280_Production_Efficiency_of_Rice_Production_in_Kwara_State_Nigeria/links/56fa8d0208aede4cf4fa52da/Production-Efficiency-of-Rice-Production-in-Kwara-State-Nigeria.pdf</t>
  </si>
  <si>
    <t>https://files.eric.ed.gov/fulltext/EJ1276477.pdf</t>
  </si>
  <si>
    <t>https://www.esspin.org/index.php/reports/download/16-file-1247819568-kwara_education.pdf</t>
  </si>
  <si>
    <t>https://www.idosi.org/aejsr/3(1)08/7.pdf</t>
  </si>
  <si>
    <t>https://www.researchgate.net/profile/Isa-Ishaq-Ojibara/publication/320935174_YOUTH_AND_POLITICAL_PARTICIPATION_IN_KWARA_STATE_NIGERIA/links/5a037df6a6fdcc1c2f55d54f/YOUTH-AND-POLITICAL-PARTICIPATION-IN-KWARA-STATE-NIGERIA.pdf?origin=publication_detail</t>
  </si>
  <si>
    <t>https://www.internationaljournalssrg.org/IJAES/2019/Volume6-Issue5/IJAES-V6I5P103.pdf</t>
  </si>
  <si>
    <t>https://www.econstor.eu/bitstream/10419/193132/1/ees_18_3_04.pdf</t>
  </si>
  <si>
    <t>http://ir.kdu.ac.lk/bitstream/handle/345/3075/KJMS-FGS_p48-p59.pdf</t>
  </si>
  <si>
    <t>https://www.ajol.info/index.php/agrosh/article/download/215839/203553</t>
  </si>
  <si>
    <t>https://casirmediapublishing.com/wp-content/uploads/2020/08/Page-28-41-2020-5012.pdf</t>
  </si>
  <si>
    <t>https://core.ac.uk/download/pdf/234637968.pdf</t>
  </si>
  <si>
    <t>https://www.ajol.info/index.php/ejesm/article/download/114099/103810</t>
  </si>
  <si>
    <t>https://pdfs.semanticscholar.org/0d08/fd84b9e6c23c1fd1fa984ba3c8eca0d30805.pdf</t>
  </si>
  <si>
    <t>https://www.internationalscholarsjournals.com/articles/budgetary-and-profit-index-analysis-of-poultry-production-in-kwara-state-nigeria.pdf</t>
  </si>
  <si>
    <t>https://www.researchgate.net/profile/Nofiu-Nofiu/publication/326543061_ANALYSIS_OF_CASHEW_NUTS_MARKETING_IN_KWARA_STATE_NIGERIA/links/5b53f7c8aca27217ffaf2ce5/ANALYSIS-OF-CASHEW-NUTS-MARKETING-IN-KWARA-STATE-NIGERIA.pdf</t>
  </si>
  <si>
    <t>https://ir-library.ku.ac.ke/bitstream/handle/123456789/18898/Contribution of Cultural Festivals to Event Tourism.pdf</t>
  </si>
  <si>
    <t>https://www.medrxiv.org/content/medrxiv/early/2022/02/15/2022.02.14.22270939.full.pdf</t>
  </si>
  <si>
    <t>https://www.esspin.org/reports/download/215-file-esspin-215-Kwara-Annual-School-Census-Report-Aug2010.pdf</t>
  </si>
  <si>
    <t>https://www.cambridge.org/core/services/aop-cambridge-core/content/view/DE196660DF838402E688263490B22B8F/S0265051711000246a.pdf/some-issues-in-formal-music-education-in-nigeria-a-case-study-of-kwara-state.pdf</t>
  </si>
  <si>
    <t>https://files.eric.ed.gov/fulltext/EJ1270855.pdf</t>
  </si>
  <si>
    <t>https://www.researchgate.net/profile/Mo-Oduwaiye/publication/324943747_AN_ASSESSMENT_OF_KNOWLEDGE_OF_FARMING-RELATED_HAZARDS_AND_PRECAUTIONARY_PRACTICES_OF_FARMERS_IN_KWARA_STATE_NIGERIA/links/5aec4d7caca2727bc0040779/AN-ASSESSMENT-OF-KNOWLEDGE-OF-FARMING-RELATED-HAZARDS-AND-PRECAUTIONARY-PRACTICES-OF-FARMERS-IN-KWARA-STATE-NIGERIA.pdf</t>
  </si>
  <si>
    <t>https://www.researchgate.net/profile/Khadijat-Yahaya/publication/265004731_Accounting_Principles_of_Small_Enterprises_in_Ilorin_Metropolis_of_Kwara_State_Nigeria/links/54bf927c0cf2f6bf4e04fe44/Accounting-Principles-of-Small-Enterprises-in-Ilorin-Metropolis-of-Kwara-State-Nigeria.pdf</t>
  </si>
  <si>
    <t>https://www.researchgate.net/profile/Na-Jatto/publication/332112831_Reasons_for_Delay_in_Repayment_of_Agricultural_Loan_by_Farmers_in_Kwara_State_Nigeria/links/5ca1f720a6fdcc3749bb3b60/Reasons-for-Delay-in-Repayment-of-Agricultural-Loan-by-Farmers-in-Kwara-State-Nigeria.pdf</t>
  </si>
  <si>
    <t>https://pdfs.semanticscholar.org/9347/6283f57206b607ade6d83fe458f032530b23.pdf</t>
  </si>
  <si>
    <t>https://www.researchgate.net/profile/John-Ifabiyi/publication/359617206_PERCEPTION_OF_YOUTH_BENEFICIARIES_TOWARDS_N-AGRO_PROGRAMME_IN_KWARA_STATE_NIGERIA/links/62455db95e2f8c7a034ba45f/PERCEPTION-OF-YOUTH-BENEFICIARIES-TOWARDS-N-AGRO-PROGRAMME-IN-KWARA-STATE-NIGERIA.pdf</t>
  </si>
  <si>
    <t>https://files.eric.ed.gov/fulltext/EJ1280347.pdf</t>
  </si>
  <si>
    <t>https://www.bsum.edu.ng/journals/files/jem/vol2n1/article7.pdf</t>
  </si>
  <si>
    <t>https://journals.library.ualberta.ca/cjfy/index.php/cjfy/article/download/29408/21402</t>
  </si>
  <si>
    <t>http://www.ajournal.co.uk/EFpdfs/EFvolume2(1)/EFVol.2 (1) Article 5.pdf</t>
  </si>
  <si>
    <t>https://www.ajol.info/index.php/jae/article/download/53885/42433</t>
  </si>
  <si>
    <t>http://www.aijcrnet.com/journals/Vol_3_No_10_October_2013/8.pdf</t>
  </si>
  <si>
    <t>https://www.researchgate.net/profile/Abdulkadir-Usman-3/publication/322539665_Impact_of_Rural_road_transport_on_Agricultural_Production_in_Kwara_State/links/5a5f24fb458515c03ee1c86e/Impact-of-Rural-road-transport-on-Agricultural-Production-in-Kwara-State.pdf</t>
  </si>
  <si>
    <t>https://www.scholarlinkinstitute.org/jeteas/articles/Climate and Grain Crops.pdf</t>
  </si>
  <si>
    <t>https://www.scienceandnature.org/IJABR/IJABR_Vol4(1)2014/IJABR_V4(1)14-9.pdf</t>
  </si>
  <si>
    <t>https://www.iom.int/sites/g/files/tmzbdl486/files/jahia/webdav/shared/shared/mainsite/activities/countries/docs/kenya/Livelihood-Support-to-Pastoralists-and-Refugee-Host-Community.pdf</t>
  </si>
  <si>
    <t>https://zenodo.org/records/8402457/files/Report on geological field mapping of Share .pdf</t>
  </si>
  <si>
    <t>https://ijair.org/administrator/components/com_jresearch/files/publications/IJAIR_263_Final.pdf</t>
  </si>
  <si>
    <t>https://www.researchgate.net/profile/Jubril-Animashaun/publication/259885348_AN_ANALYSIS_OF_DETERMINANTS_OF_CONSUMPTION_OF_FERMENTED_TRADITIONAL_DRINKS_IN_KWARA_STATE_NIGERIA/links/0deec52e644ac3f0b2000000/AN-ANALYSIS-OF-DETERMINANTS-OF-CONSUMPTION-OF-FERMENTED-TRADITIONAL-DRINKS-IN-KWARA-STATE-NIGERIA.pdf</t>
  </si>
  <si>
    <t>https://pdfs.semanticscholar.org/b8a2/583e403d990ae72efcaedcca2e64bdc14f7e.pdf</t>
  </si>
  <si>
    <t>https://www.researchgate.net/profile/Omotayo-Awodiji-2/publication/343577769_Internal_Quality_Management_Strategies_of_Universities_in_Kwara_State_Nigeria_A_Comparative_Approach/links/5f328aeb299bf13404b77683/Internal-Quality-Management-Strategies-of-Universities-in-Kwara-State-Nigeria-A-Comparative-Approach.pdf</t>
  </si>
  <si>
    <t>http://krepublishers.com/02-Journals/JHE/JHE-23-0-000-000-2008-Web/JHE-23-3-000-000-2008-Abst-PDF/JHE-23-3-219-08-1714-Yusuf-S-A/JHE-23-3-219-08-1714-Yusuf-S-A-Tt.pdf</t>
  </si>
  <si>
    <t>https://www.researchgate.net/profile/Abdulkadir-Usman-3/publication/322539665_Impact_of_Rural_road_transport_on_Agricultural_Production_in_Kwara_State/links/5a5f24fb458515c03ee1c86e/Impact-of-Rural-road-transport-on-Agricultural-Production-in-Kwara-State.pdf?origin=publication_detail</t>
  </si>
  <si>
    <t>https://www.idosi.org/ajbas/ajbas4(4)12/3.pdf</t>
  </si>
  <si>
    <t>https://www.researchgate.net/profile/Adeoluwa-Adewumi/publication/340635254_Principal_Component_Analysis_of_Production_Constraints_of_Smallholder_Arable_Crop_Farmers_in_Kwara_State_Nigeria/links/5e96500f4585150839de64b7/Principal-Component-Analysis-of-Production-Constraints-of-Smallholder-Arable-Crop-Farmers-in-Kwara-State-Nigeria.pdf</t>
  </si>
  <si>
    <t>https://hrcak.srce.hr/file/365804</t>
  </si>
  <si>
    <t>https://files.eric.ed.gov/fulltext/EJ1203831.pdf</t>
  </si>
  <si>
    <t>https://www.researchgate.net/profile/Obafemi-Olubanjo/publication/336442902_Climate_Variation_Assessment_Based_on_Rainfall_and_Temperature_in_Ilorin_Kwara_State_Nigeria/links/5da0b4c8299bf116fe9ec7d0/Climate-Variation-Assessment-Based-on-Rainfall-and-Temperature-in-Ilorin-Kwara-State-Nigeria.pdf?origin=publication_detail</t>
  </si>
  <si>
    <t>https://www.ajol.info/index.php/jagrenv/article/download/241818/228637</t>
  </si>
  <si>
    <t>https://arfh-ng.org/wp-content/uploads/2021/02/Policy-Brief_Empowering-Women-for-a-Healthie-Future-in-Kwara-State_RASuDiN.pdf</t>
  </si>
  <si>
    <t>https://www.researchgate.net/profile/Babalola-Daniel/publication/333612095_Efficiency_of_garri_marketing_in_Kwara_State_Nigeria_implication_for_economic_empowerment/links/61e08be19a753545e2cbc674/Efficiency-of-garri-marketing-in-Kwara-State-Nigeria-implication-for-economic-empowerment.pdf?origin=journalDetail</t>
  </si>
  <si>
    <t>https://www.amity.edu/abs/abr/pdf/Vol-20-No-2/ABRVol20No2.pdf</t>
  </si>
  <si>
    <t>https://files.eric.ed.gov/fulltext/EJ1264990.pdf</t>
  </si>
  <si>
    <t>https://www.jstor.org/stable/27521058</t>
  </si>
  <si>
    <t>http://ijbssnet.com/journals/Vol_2_No_19_Special_Issue_October_2011/30.pdf</t>
  </si>
  <si>
    <t>https://www.africanscholarpublications.com/wp-content/uploads/2021/12/AJMSE_Vol22_No7_September2021-12.pdf</t>
  </si>
  <si>
    <t>https://eprints.lmu.edu.ng/2096/1/Shonga Farms.pdf</t>
  </si>
  <si>
    <t>https://www.researchgate.net/profile/Babatunde-O/publication/309218681_Willingness-to-pay_for_community_based_health_insurance_by_farming_households_A_case_study_of_hygeia_community_health_plan_in_Kwara_State_Nigeria/links/5817aafe08aeb720f689b0f0/Willingness-to-pay-for-community-based-health-insurance-by-farming-households-A-case-study-of-hygeia-community-health-plan-in-Kwara-State-Nigeria.pdf</t>
  </si>
  <si>
    <t>https://www.researchgate.net/profile/Ola-Fadunsin-Shola-David/publication/365806471_Detection_prevalence_and_risk_factors_associated_with_Cryptosporidium_infection_among_cattle_in_Kwara_State/links/63853efb554def61937ec61f/Detection-prevalence-and-risk-factors-associated-with-Cryptosporidium-infection-among-cattle-in-Kwara-State.pdf</t>
  </si>
  <si>
    <t>https://www.degruyter.com/document/doi/10.1515/opag-2021-0221/pdf</t>
  </si>
  <si>
    <t>https://iom3.tandfonline.com/doi/pdf/10.1080/23311916.2022.2105034</t>
  </si>
  <si>
    <t>http://eprints.covenantuniversity.edu.ng/14046/1/AN ASSESSMENT OF MICRO, SMALL AND MEDIUM ENTERPRISES CONTRIBUTION TOEMPLOYMENT GENERATION IN KWARA STATE, NIGERIA.pdf</t>
  </si>
  <si>
    <t>https://ijvm.ut.ac.ir/article_90578_aa302e97e7e4089d11a8e2a84f84cc69.pdf</t>
  </si>
  <si>
    <t>https://www.peertechzpublications.org/articles/IJASFT-7-208.pdf</t>
  </si>
  <si>
    <t>https://www.iosrjournals.org/iosr-jmce/papers/vol13-issue4/Version-3/H1304034853.pdf</t>
  </si>
  <si>
    <t>https://files.eric.ed.gov/fulltext/EJ1125071.pdf</t>
  </si>
  <si>
    <t>https://www.ajol.info/index.php/agrosh/article/view/215839/203553</t>
  </si>
  <si>
    <t>https://www.ijair.com/administrator/components/com_jresearch/files/publications/IJAIR_263_Final.pdf</t>
  </si>
  <si>
    <t>https://core.ac.uk/download/pdf/236407273.pdf</t>
  </si>
  <si>
    <t>https://www.aijcrnet.com/journals/Vol_3_No_10_October_2013/8.pdf</t>
  </si>
  <si>
    <t>https://www.researchgate.net/profile/B-Sule/publication/268365189_ASSESSMENT_OF_THE_PERFORMANCE_OF_A_REGIONAL_WATER_SUPPLY_SCHEME_IN_KWARA_STATE_NIGERIA/links/55c3627c08aea2d9bdc0b2b2/ASSESSMENT-OF-THE-PERFORMANCE-OF-A-REGIONAL-WATER-SUPPLY-SCHEME-IN-KWARA-STATE-NIGERIA.pdf</t>
  </si>
  <si>
    <t>https://www.ajol.info/index.php/tjags/article/download/182373/171750</t>
  </si>
  <si>
    <t>https://physicalsciences.abu.edu.ng/department/geography/public/journal/2014/files/15.pdf</t>
  </si>
  <si>
    <t>https://www.ajol.info/index.php/as/article/download/187173/176450</t>
  </si>
  <si>
    <t>https://www.ajol.info/index.php/gjg/article/download/219092/206726</t>
  </si>
  <si>
    <t>http://tru.uni-sz.bg/tsj/Vol. 12, N4/A.Fadipe.pdf</t>
  </si>
  <si>
    <t>https://agrojournal.org/27/02-25.pdf</t>
  </si>
  <si>
    <t>https://www.researchgate.net/profile/Ridwan-Mukaila/publication/344221260_ECONOMIC_ANALYSIS_OF_POULTRY_EGG_PRODUCTION_IN_KWARA_STATE_NIGERIA/links/62fc8dc9e3c7de4c3462165e/ECONOMIC-ANALYSIS-OF-POULTRY-EGG-PRODUCTION-IN-KWARA-STATE-NIGERIA.pdf?origin=publication_detail</t>
  </si>
  <si>
    <t>https://www.walshmedicalmedia.com/open-access/microbiological-survey-and-appraisal-of-local-milk-production-in-kwara-and-niger-state-nigeria.pdf</t>
  </si>
  <si>
    <t>https://digitalcommons.unl.edu/cgi/viewcontent.cgi?article=5190&amp;context=libphilprac</t>
  </si>
  <si>
    <t>https://www.questjournals.org/jses/papers/Vol8-issue-9/08093444.pdf</t>
  </si>
  <si>
    <t>https://www.jsd-africa.com/Jsda/Vol16No7-Winter14A/PDF/An Economics Analysis of Dry Season Irrigated Farming in Asa River.Yusuf Dimeji.pdf</t>
  </si>
  <si>
    <t>https://physicalsciences.abu.edu.ng/department/geography/public/journal/2013/files/06.pdf</t>
  </si>
  <si>
    <t>https://ijisrt.com/assets/upload/files/IJISRT22JUN1125_(1).pdf</t>
  </si>
  <si>
    <t>https://unstats.un.org/unsd/demographic-social/meetings/2016/kampala--disability-measurement-and-statistics/Session 7/NIGERIA.pdf</t>
  </si>
  <si>
    <t>https://www.pharmaccess.org/wp-content/uploads/2016/08/A-Short-term-Impact-Evaluation-of-the-Health-Insurance-Fund-Program-in-Central-Kwara-State-Nigeria.compressed.pdf</t>
  </si>
  <si>
    <t>https://www.iosrjournals.org/iosr-javs/papers/vol9-issue2/Version-1/C09210916.pdf</t>
  </si>
  <si>
    <t>https://www.researchgate.net/profile/Abdullahi-Nimota-Jibola-Kadir/publication/337008300_Good_Governance_Issues_in_Education_System_and_Management_of_Secondary_Schools_in_Kwara_State_Nigeria/links/5dc01bcf299bf1a47b11e27d/Good-Governance-Issues-in-Education-System-and-Management-of-Secondary-Schools-in-Kwara-State-Nigeria.pdf</t>
  </si>
  <si>
    <t>https://www.researchgate.net/profile/O-Omotesho-2/publication/228429479_Risk_attitudes_and_management_strategies_of_small-scale_crop_producer_in_Kwara_State_Nigeria_A_ranking_approach/links/0c960532c06c231d9e000000/Risk-attitudes-and-management-strategies-of-small-scale-crop-producer-in-Kwara-State-Nigeria-A-ranking-approach.pdf</t>
  </si>
  <si>
    <t>http://www.kwarashariacourt.gov.ng/reports/Annual_Report_2011_index1.pdf</t>
  </si>
  <si>
    <t>https://kwarastate.gov.ng/wp-content/uploads/2020/05/2019 ACCOUNTANT GENERAL REPORT ON FINANCIAL STATEMENT.pdf</t>
  </si>
  <si>
    <t>http://www.eprints.lmu.edu.ng/494/1/1364-1345-1-PB Credit Utilization.pdf</t>
  </si>
  <si>
    <t>https://ijep.org/issues/volume6issue62019/Yaru 2019.pdf</t>
  </si>
  <si>
    <t>https://www.irejournals.com/formatedpaper/1704404.pdf</t>
  </si>
  <si>
    <t>https://www.ijair.com/administrator/components/com_jresearch/files/publications/IJAIR_690_Final.pdf</t>
  </si>
  <si>
    <t>http://pu.edu.pk/images/journal/JEE/PDF/3_v27_2_17.pdf</t>
  </si>
  <si>
    <t>https://www.researchgate.net/profile/Oladele-Bello/publication/352364949_AWARENESS_OF_POULTRY_FARMERS_ON_QUAIL_PRODUCTION_IN_KWARA_STATE_NIGERIA_IMPLICATION_FOR_PROTEIN_NUTRITIONAL_SUSTAINABILITY_IN_NIGERIA/links/60c6016f299bf1949f551cc8/AWARENESS-OF-POULTRY-FARMERS-ON-QUAIL-PRODUCTION-IN-KWARA-STATE-NIGERIA-IMPLICATION-FOR-PROTEIN-NUTRITIONAL-SUSTAINABILITY-IN-NIGERIA.pdf</t>
  </si>
  <si>
    <t>https://files.eric.ed.gov/fulltext/EJ1172016.pdf</t>
  </si>
  <si>
    <t>https://digitalcommons.unl.edu/cgi/viewcontent.cgi?article=1018&amp;context=jade</t>
  </si>
  <si>
    <t>http://journals.uonbi.ac.ke/damr/article/download/1437/1166</t>
  </si>
  <si>
    <t>https://www.ajol.info/index.php/jae/article/download/159026/148648</t>
  </si>
  <si>
    <t>https://www.researchgate.net/journal/Open-Agriculture-2391-9531/publication/349770964_Integrated_weed_management_practices_and_sustainable_food_production_among_farmers_in_Kwara_State_Nigeria/links/63ecebd52958d64a5cd074cc/Integrated-weed-management-practices-and-sustainable-food-production-among-farmers-in-Kwara-State-Nigeria.pdf</t>
  </si>
  <si>
    <t>https://link.springer.com/content/pdf/10.1007/BF00351839.pdf</t>
  </si>
  <si>
    <t>http://www.veterinaryworld.org/Vol.6/Oct-2013/27.pdf</t>
  </si>
  <si>
    <t>https://files.eric.ed.gov/fulltext/EJ1075125.pdf</t>
  </si>
  <si>
    <t>https://www.researchgate.net/profile/Jimoh-Ajadi-2/publication/336179066_Exploiting_Kwara_State_Mineral_Resources_for_Economic_Sustainability/links/5e557bb94585152ce8efc8b1/Exploiting-Kwara-State-Mineral-Resources-for-Economic-Sustainability.pdf?origin=publication_detail</t>
  </si>
  <si>
    <t>https://www.tropentag.de/2005/abstracts/posters/102.pdf</t>
  </si>
  <si>
    <t>https://core.ac.uk/download/pdf/236171687.pdf</t>
  </si>
  <si>
    <t>https://eajournals.org/wp-content/uploads/Performance-Appraisal-of-Microfinance-Banks-In-Nigeria-A-Case-Study-of-Selected-Microfinance-Banks-In-Kwara-State.pdf</t>
  </si>
  <si>
    <t>https://www.cbd.int/doc/world/ng/ng-nr-01-en.pdf</t>
  </si>
  <si>
    <t>https://jsd-africa.com/Jsda/Vol16No4-Sum14B/PDF/Awareness on Quail of Poultry Farmers.Sogo Olorunfemi.pdf</t>
  </si>
  <si>
    <t>https://www.naiis.ng/resource/NAIIS-Report-2018.pdf</t>
  </si>
  <si>
    <t>https://www.researchgate.net/publication/349770964_Integrated_weed_management_practices_and_sustainable_food_production_among_farmers_in_Kwara_State_Nigeria/fulltext/60a4ff4c45851505a013c03f/Integrated-weed-management-practices-and-sustainable-food-production-among-farmers-in-Kwara-State-Nigeria.pdf</t>
  </si>
  <si>
    <t>https://files.eric.ed.gov/fulltext/EJ1299653.pdf</t>
  </si>
  <si>
    <t>https://journals.iium.edu.my/ijes/index.php/iejs/article/download/122/pdf_39/</t>
  </si>
  <si>
    <t>https://scholarworks.umass.edu/cgi/viewcontent.cgi?article=1195&amp;context=democratic-communique</t>
  </si>
  <si>
    <t>https://nssp.ifpri.info/files/2016/08/NSSP-WP-33-Child-Malnutrition-in-Nigeria_July-2016.pdf</t>
  </si>
  <si>
    <t>https://dergipark.org.tr/en/download/article-file/2566992</t>
  </si>
  <si>
    <t>https://www.ajol.info/index.php/ejesm/article/download/82851/72972/0</t>
  </si>
  <si>
    <t>https://kwasuspace.kwasu.edu.ng/bitstreams/1a55bd0d-2d28-4e0c-af00-058383bfc753/download</t>
  </si>
  <si>
    <t>https://jibm.org/wp-content/uploads/2021/03/article_4.pdf</t>
  </si>
  <si>
    <t>https://www.tandfonline.com/doi/pdf/10.1080/23311886.2024.2319377</t>
  </si>
  <si>
    <t>https://www.researchgate.net/profile/Opeyemi-Ayinde-3/publication/274713624_EMPIRICAL_STUDY_ON_CONSUMER_PREFERENCE_FOR_BEVERAGE_IN_ILORIN_KWARA_STATE_NIGERIA/links/55276fec0cf2520617a710b7/EMPIRICAL-STUDY-ON-CONSUMER-PREFERENCE-FOR-BEVERAGE-IN-ILORIN-KWARA-STATE-NIGERIA.pdf?origin=publication_detail</t>
  </si>
  <si>
    <t>https://academicjournals.org/article/article1380545945_Ayinde et al.pdf</t>
  </si>
  <si>
    <t>https://jagroforenviron.com/wp-content/uploads/2023/01/Value-Chain-and-Profitability-Analysis-of-Shea-Butter-Production-in-Kwara-State-Nigeria.pdf</t>
  </si>
  <si>
    <t>https://docsdrive.com/pdfs/ansinet/ijps/2006/1061-1068.pdf</t>
  </si>
  <si>
    <t>https://www.researchgate.net/profile/Gafar-Ijaiya-2/publication/370838201_PARTICIPATORY_DEVELOPMENTAND_PROJECT_PERFORMANCE_IN_NIGERIA_AN_ASSESSMENT_OF_THE_EXISTING_DFRRI_BOREHOLE_WATER_PROJECTS_IN_OFFA_KWARA_STATE/links/6465453e9533894cac772e52/PARTICIPATORY-DEVELOPMENTAND-PROJECT-PERFORMANCE-IN-NIGERIA-AN-ASSESSMENT-OF-THE-EXISTING-DFRRI-BOREHOLE-WATER-PROJECTS-IN-OFFA-KWARA-STATE.pdf</t>
  </si>
  <si>
    <t>https://www.uav.ro/jour/index.php/jebr/article/download/1420/1479</t>
  </si>
  <si>
    <t>https://www.researchgate.net/publication/350728285_Trend_Analysis_of_Temperature_and_Humidity_in_Kwara_State_Nigeria/fulltext/606efbd7a6fdcc5f778e7d7c/350728285_Trend_Analysis_of_Temperature_and_Humidity_in_Kwara_State_Nigeria.pdf</t>
  </si>
  <si>
    <t>https://www.ajol.info/index.php/jae/article/download/198658/187327</t>
  </si>
  <si>
    <t>https://www.internationalscholarsjournals.com/articles/the-most-favorable-food-plan-for-rural-households-food-security-in-kwara-state-nigeria.pdf</t>
  </si>
  <si>
    <t>http://ijair.org/administrator/components/com_jresearch/files/publications/IJAIR_263_Final.pdf</t>
  </si>
  <si>
    <t>https://www.researchgate.net/profile/Sheu-Usman-Akanbi/publication/301277729_The_analysis_of_technical_and_cost_efficiency_of_cultured_fish_production_in_Kwara_state_Nigeria/links/5bd999704585150b2b938d01/The-analysis-of-technical-and-cost-efficiency-of-cultured-fish-production-in-Kwara-state-Nigeria.pdf</t>
  </si>
  <si>
    <t>https://www.researchgate.net/publication/343550962_BANK_CREDIT_ACCESSIBILITY_AND_PERFORMANCE_OF_SMES_IN_KWARA_STATE_NIGERIA_A_PLS-SEM_ANALYSIS/fulltext/5f314175458515b729123703/BANK-CREDIT-ACCESSIBILITY-AND-PERFORMANCE-OF-SMES-IN-KWARA-STATE-NIGERIA-A-PLS-SEM-ANALYSIS.pdf</t>
  </si>
  <si>
    <t>https://sapz.gov.ng/wp-content/uploads/2023/12/THE-LIVESTOCK-VALUE-CHAIN-IN-KWARA-STATE.pdf</t>
  </si>
  <si>
    <t>https://www.ajol.info/index.php/gjg/article/view/219092/206726</t>
  </si>
  <si>
    <t>https://www.ajol.info/index.php/ejesm/article/view/45921/32329</t>
  </si>
  <si>
    <t>https://multidisciplinaryjournal.com/pdf/125.pdf</t>
  </si>
  <si>
    <t>http://www.ijhssi.org/papers/vol7(3)/Version-3/J0703035963.pdf</t>
  </si>
  <si>
    <t>https://www.medrxiv.org/content/10.1101/2022.02.14.22270939v1.full.pdf</t>
  </si>
  <si>
    <t>https://esspin.org/index.php/reports/download/15-file-1247817692-kwara_education.pdf</t>
  </si>
  <si>
    <t>https://file.scirp.org/pdf/JEP_2013111911243689.pdf</t>
  </si>
  <si>
    <t>http://www.sweetpotatoknowledge.org/wp-content/uploads/2016/02/NIGERIA_SA_.pdf</t>
  </si>
  <si>
    <t>https://digitalcommons.lindenwood.edu/cgi/viewcontent.cgi?article=1010&amp;context=ela</t>
  </si>
  <si>
    <t>https://www.ijsr.net/archive/v11i3/MR21918183329.pdf</t>
  </si>
  <si>
    <t>https://www.ajol.info/index.php/jrfwe/article/download/125056/114589</t>
  </si>
  <si>
    <t>https://www.ajol.info/index.php/njt/article/download/174974/164362</t>
  </si>
  <si>
    <t>https://www.esspin.org/index.php/reports/download/240-file-Kwara-Annual-Education-Sector-Performance-Report-2010.pdf</t>
  </si>
  <si>
    <t>https://actascientific.com/ASNH/pdf/ASNH-06-1062.pdf</t>
  </si>
  <si>
    <t>https://www.researchgate.net/profile/Ogechukwu-Akoma/publication/305806662_Microbiological_Survey_and_Appraisal_of_Local_Milk_Production_in_Kwara_and_Niger_State_Nigeria/links/57a2192008aeef8f311e58f1/Microbiological-Survey-and-Appraisal-of-Local-Milk-Production-in-Kwara-and-Niger-State-Nigeria.pdf</t>
  </si>
  <si>
    <t>https://istgeorelint.uoradea.ro/Reviste/Anale/Art/2021-2/auog.312106-873.pdf</t>
  </si>
  <si>
    <t>https://www.researchgate.net/profile/Grace-Adebo/publication/278328055_Effectiveness_of_E-Wallet_Practice_in_Grassroots_Agricultural_Services_Delivery_in_Nigeria_-A_Case_study_of_Kwara_State_Growth_Enhancement_Support_Scheme/links/557f2e3708aeb61eae261561/Effectiveness-of-E-Wallet-Practice-in-Grassroots-Agricultural-Services-Delivery-in-Nigeria-A-Case-study-of-Kwara-State-Growth-Enhancement-Support-Scheme.pdf</t>
  </si>
  <si>
    <t>https://www.hummingbirdpubng.com/wp-content/uploads/2020/10/HUJMSE_VOL20_NO7_JUNE2020_-8.pdf</t>
  </si>
  <si>
    <t>https://www.journal.nu.ac.th/JCDR/article/download/Vol-15-No-3-2022-71-84/2067/</t>
  </si>
  <si>
    <t>https://esspin.org/reports/download/15-file-1247817692-kwara_education.pdf</t>
  </si>
  <si>
    <t>http://files.aiscience.org/journal/article/pdf/70200131.pdf</t>
  </si>
  <si>
    <t>https://www.jstor.org/stable/44256106</t>
  </si>
  <si>
    <t>http://www.hummingbirdpubng.com/wp-content/uploads/2016/09/GEOTECHNICAL-ANALYSIS-AND-ASSESSMENT-OF-SOIL-PROPERTIES-IN-IREPODUN-LOCAL-GOVERNMENT-AREA-IN-KWARA-STATE.pdf</t>
  </si>
  <si>
    <t>https://ebrary.ifpri.org/digital/api/collection/p15738coll2/id/130499/download</t>
  </si>
  <si>
    <t>https://digitalcommons.unl.edu/cgi/viewcontent.cgi?article=4044&amp;context=libphilprac</t>
  </si>
  <si>
    <t>https://www.researchgate.net/profile/Eniola-Ashaolu/publication/323696477_The_Historical_and_Political_Development_of_Kwara_State/links/5e5ed8f1a6fdccbeba18332f/The-Historical-and-Political-Development-of-Kwara-State.pdf</t>
  </si>
  <si>
    <t>https://www.researchgate.net/profile/Nusirat-Yusuf/publication/346139047_Colleges_of_Education_Students'_Awareness_of_Use_of_Multiple_Representations_in_Explaining_Chemistry_Concepts_in_Kwara_State_Nigeria/links/62d7f2fafdad924dcbf50fe8/Colleges-of-Education-Students-Awareness-of-Use-of-Multiple-Representations-in-Explaining-Chemistry-Concepts-in-Kwara-State-Nigeria.pdf</t>
  </si>
  <si>
    <t>https://www.fbnholdings.com/wp-content/uploads/2023/06/FBN-Holdings-Plc-FY-2022-Results-Press-Release.pdf</t>
  </si>
  <si>
    <t>https://www.unionbankng.com/wp-content/uploads/2023/12/Q3-2023-Earnings-Release.pdf</t>
  </si>
  <si>
    <t>https://content.knightfrank.com/research/1859/documents/en/lagos-market-update-h2-2022-9981.pdf</t>
  </si>
  <si>
    <t>https://clinicalhypertension.biomedcentral.com/track/pdf/10.1186/s40885-019-0112-1.pdf</t>
  </si>
  <si>
    <t>https://www.accessbankplc.com/AccessBankGroup/media/Investors/Results-2021/2021-Q2-Results-Announcement.pdf</t>
  </si>
  <si>
    <t>https://www.ajol.info/index.php/aju/article/download/128440/117989/0</t>
  </si>
  <si>
    <t>https://sec.gov.ng/wp-content/uploads/2021/12/LFZC-programme-1.pdf</t>
  </si>
  <si>
    <t>https://coessing.files.wordpress.com/2018/08/pollution-in-the-lagos-lagoon-nigeria-ppt.pdf</t>
  </si>
  <si>
    <t>https://investorrelations.accessbankplc.com/AccessBankGroup/media/Investors/Quarterly-Reports-2022/2022-H1-Financial-Statement.pdf</t>
  </si>
  <si>
    <t>https://investorrelations.accessbankplc.com/AccessBankGroup/media/Investors/Results-2018/2017-FY-Results-Announcement.pdf</t>
  </si>
  <si>
    <t>https://www.researchgate.net/profile/Oluwarotimi-Akinola/publication/236101867_Delays_in_presentation_and_management_of_ovarian_cancer_in_Lagos_Nigeria/links/564cb4e108ae352ab55a1896/Delays-in-presentation-and-management-of-ovarian-cancer-in-Lagos-Nigeria.pdf</t>
  </si>
  <si>
    <t>http://www.ijiras.com/2016/Vol_3-Issue_8/paper_42.pdf</t>
  </si>
  <si>
    <t>https://downloads.hindawi.com/journals/ijpedi/2021/2185161.pdf</t>
  </si>
  <si>
    <t>https://investorrelations.accessbankplc.com/AccessBankGroup/media/Investors/Results-2020/FY-2020-Results-Announcement.pdf</t>
  </si>
  <si>
    <t>https://proceedings.esri.com/library/userconf/proc04/docs/pap1579.pdf</t>
  </si>
  <si>
    <t>https://www.isric.org/sites/default/files/soilbrief_Nigeria02.pdf</t>
  </si>
  <si>
    <t>https://www.researchgate.net/publication/349217683_Cancer_presentation_patterns_in_Lagos_Nigeria_Experience_from_a_private_cancer_center/fulltext/6037ce68a6fdcc37a8514115/349217683_Cancer_presentation_patterns_in_Lagos_Nigeria_Experience_from_a_private_cancer_center.pdf</t>
  </si>
  <si>
    <t>https://www.fidelitybank.ng/documents/Fidelity-Bank-Plc-Q1-2023-Results-Press-Release.pdf</t>
  </si>
  <si>
    <t>https://investorrelations.accessbankplc.com/AccessBankGroup/media/Investors/Quarterly-Reports-2022/2022-FY-Financial-Statement.pdf</t>
  </si>
  <si>
    <t>https://doclib.ngxgroup.com/Financial_NewsDocs/37545_FLOUR_MILLS_OF_NIGERIA_PLC FMN_Q3_20222023_FINANCIALS_.pdf</t>
  </si>
  <si>
    <t>https://investorrelations.accessbankplc.com/AccessBankGroup/media/Investors/Results-2018/9M-2018-Press-Release.pdf</t>
  </si>
  <si>
    <t>https://www.researchgate.net/publication/360993024_Clinical_presentation_and_short-term_outcomes_of_multisystemic_inflammatory_syndrome_in_children_in_Lagos_Nigeria_during_the_COVID-19_pandemic_A_case_series/fulltext/62b795851010dc02cc5ba0eb/Clinical-presentation-and-short-term-outcomes-of-multisystemic-inflammatory-syndrome-in-children-in-Lagos-Nigeria-during-the-COVID-19-pandemic-A-case-series.pdf</t>
  </si>
  <si>
    <t>https://dc.cbn.gov.ng/cgi/viewcontent.cgi?article=1320&amp;context=bullion</t>
  </si>
  <si>
    <t>https://www.accessbankplc.com/AccessBankGroup/media/Investors/Quarterly-Reports-2021/2021-9M-Financial-Statement.pdf</t>
  </si>
  <si>
    <t>https://resilientcitiesnetwork.org/wp-content/uploads/2023/05/Lagos_UP_Profile.pdf</t>
  </si>
  <si>
    <t>https://www.giz.de/en/downloads/giz2023-en-digital-transformation-center-nigeria.pdf</t>
  </si>
  <si>
    <t>https://www.elri-ng.org/E-Waste Summit Presentation - Overview of Nig Regulatory.pdf</t>
  </si>
  <si>
    <t>https://www.prb.org/resources/presentation-guide-out-of-the-shadows-saving-womens-lives-from-unsafe-abortion-in-lagos-state/</t>
  </si>
  <si>
    <t>https://www.dli.unilag.edu.ng/wp-content/uploads/2021/04/Project-Format-Final-for-2021-2022-Session.pdf</t>
  </si>
  <si>
    <t>https://api.lagosmepb.org/lsdp-resources/LSDP_2052_Quick_Read.pdf</t>
  </si>
  <si>
    <t>https://investorrelations.accessbankplc.com/AccessBankGroup/media/Investors/Quarterly-Reports-2022/Access-Holdings-Plc-Q1-2022-Financial-Statement.pdf</t>
  </si>
  <si>
    <t>https://jpoll.ut.ac.ir/article_88326_c1adf375a9ec265e2f42a0ef515bfa88.pdf</t>
  </si>
  <si>
    <t>https://www.nnfng.org/wp-content/uploads/2020/09/Implementing-an-Ethical-Circular-Economy-in-Lagos-Nigeria.pdf</t>
  </si>
  <si>
    <t>https://eajournals.org/wp-content/uploads/Foreign-Direct-Investment-in-Nigeria.pdf</t>
  </si>
  <si>
    <t>https://www.lapo-nigeria.org/investorRelation/DocumentDownload/FinancialStatement2017</t>
  </si>
  <si>
    <t>https://www.unionbankng.com/wp-content/uploads/2019/07/UBN-Earnings-Release-Q1-2022.pdf</t>
  </si>
  <si>
    <t>https://ipen.org/sites/default/files/documents/4nir_lagos_lagoon_and_pops-en.pdf</t>
  </si>
  <si>
    <t>https://www.pzcussons.com/wp-content/uploads/2019/08/PZ-Cussons-Investor-Presentation-FY2019-LR-FINAL-1.pdf</t>
  </si>
  <si>
    <t>https://doclib.ngxgroup.com/Financial_NewsDocs/34414_NIGERIAN_BREWERIES_PLC DECLARATION_OF_INTERIM_DIVIDEN.pdf</t>
  </si>
  <si>
    <t>https://doclib.ngxgroup.com/Financial_NewsDocs/31078_PORTLAND_PAINTS_AND_PRODUCTS_NIGERIA_PLC-_QUARTER_2_-_.pdf</t>
  </si>
  <si>
    <t>https://citiesfoundation.org/wp-content/uploads/2012/03/CITIES_Inflowence_Case-studies_Lagos1.pdf</t>
  </si>
  <si>
    <t>https://lasu.edu.ng/lasu_consult/home/curriculum/ElectronicComputerEngineering.pdf</t>
  </si>
  <si>
    <t>https://s23.q4cdn.com/836376591/files/doc_financials/2022/q4/JMIA-Q4-22-ER-16.02.23-vF.pdf</t>
  </si>
  <si>
    <t>https://www.sterling.ng/wp-content/uploads/2022/08/H1-2022-Earnings-Release.pdf</t>
  </si>
  <si>
    <t>https://docs.publicnow.com/viewDoc?hash_primary=1A3DE15C802ABBA02F7708E3CFE00BFD053D5A31</t>
  </si>
  <si>
    <t>https://www.sterling.ng/wp-content/uploads/2022/10/Q3-2022-Earnings-Release.pdf</t>
  </si>
  <si>
    <t>https://www.unionbankng.com/wp-content/uploads/2019/07/AnnualReport2020.pdf</t>
  </si>
  <si>
    <t>https://www.britishcouncil.org/sites/default/files/lasg_education_presentation_3.pdf</t>
  </si>
  <si>
    <t>https://nairametrics.com/wp-content/uploads/2013/08/IIW-Congress-Presentation-LAGOS-NIGERIA-2013.pdf</t>
  </si>
  <si>
    <t>https://www.ajol.info/index.php/aju/article/view/128440/117989</t>
  </si>
  <si>
    <t>https://www.elri-ng.org/Dell Presentation - Lagos.pdf</t>
  </si>
  <si>
    <t>https://www.templars-law.com/app/uploads/2018/02/The-Leading-Light-in-Subnational-Power-Regulation-An-Investor-focused-Analysis-of-the-Lagos-State-Electric-Power-Sector-Reform-Law-2018.pdf</t>
  </si>
  <si>
    <t>https://wedocs.unep.org/bitstream/handle/20.500.11822/33699/1/IWMI.pdf</t>
  </si>
  <si>
    <t>https://sradev.org/wp-content/uploads/2022/04/POPs-project-harmonised-report.pdf</t>
  </si>
  <si>
    <t>https://www.researchgate.net/publication/354474324_Clinical_presentation_of_COVID-19-positive_and_-negative_patients_in_Lagos_Nigeria_A_comparative_study/fulltext/6172212c766c4a211c0d6e57/Clinical-presentation-of-COVID-19-positive-and-negative-patients-in-Lagos-Nigeria-A-comparative-study.pdf</t>
  </si>
  <si>
    <t>https://www.fig.net/resources/proceedings/fig_proceedings/fig2022/ppt/ts03e/TS03E_bala_mabakeng_et_al_11648_ppt.pdf</t>
  </si>
  <si>
    <t>https://ng.boell.org/sites/default/files/180920_upp_2nd_digital.pdf</t>
  </si>
  <si>
    <t>https://www.ajol.info/index.php/aju/article/download/128440/117989</t>
  </si>
  <si>
    <t>https://epp.lagosstate.gov.ng/regulations/REVISED_LASPPPA_REGULATION_2019_1.pdf</t>
  </si>
  <si>
    <t>https://www.citigroup.com/rcs/citigpa/akpublic/storage/public/nigeria_2019_annual_report.pdf</t>
  </si>
  <si>
    <t>https://pharmexcil.com/docs/DRProcedures/NIGERIA/Aregprocedure_nigeria.pdf</t>
  </si>
  <si>
    <t>https://content.knightfrank.com/research/1859/documents/en/lagos-market-update-h1-2023-10523.pdf</t>
  </si>
  <si>
    <t>https://www.cbn.gov.ng/out/2015/sd/determinants of economic growth in nigeria.pdf</t>
  </si>
  <si>
    <t>http://www.acanigeria.com/docs/Gen Reis Presentation to ACAN on Habiatat 2011 3Mar09.pdf</t>
  </si>
  <si>
    <t>https://scholarworks.waldenu.edu/cgi/viewcontent.cgi?article=5970&amp;context=dissertations</t>
  </si>
  <si>
    <t>https://www.bomesresourcesconsulting.com/wp-content/uploads/2020/08/Snapshot-of-Land-Use-Charge-2020-Lagos-State.pdf</t>
  </si>
  <si>
    <t>https://documents1.worldbank.org/curated/en/099250201122328790/pdf/P17393802c4b840e50a637038b09da3478e.pdf</t>
  </si>
  <si>
    <t>https://www.rvo.nl/sites/default/files/2021/06/Solar-Report-Nigeria.pdf</t>
  </si>
  <si>
    <t>https://ntaafrica-conference.creg-center.org/wp-content/uploads/2023/12/Presentation-1-Institutionalization-of-the-Demographic-Dividend-1_compressed.pdf</t>
  </si>
  <si>
    <t>https://grande.property/jdrealty/wp-content/uploads/2021/03/Lagos-State-Nigeria-Affordable-Housing-Presentation-1-2-14.pdf</t>
  </si>
  <si>
    <t>https://www.accessbankplc.com/AccessBankGroup/media/Investors/Annual-Reports/2021-Annual-Report-Full.pdf</t>
  </si>
  <si>
    <t>https://bizwatchnigeria.ng/wp-content/uploads/2020/11/Presentation-of-Budget-Of-Rekindled-Hope-Mr-Governor-Speech-Nov-10.pdf</t>
  </si>
  <si>
    <t>https://www.ajol.info/index.php/jasem/article/download/65673/53363</t>
  </si>
  <si>
    <t>https://pwcnigeria.typepad.com/files/2021-budget-presentation-speech_8oct2020.pdf</t>
  </si>
  <si>
    <t>https://doclib.ngxgroup.com/Financial_NewsDocs/38472_STERLING_BANK_PLC.-_QUARTER_5_-_FINANCIAL_STATEMENT_FOR_2022_FINANCIAL_STATEMENTS_MAY_2023.pdf</t>
  </si>
  <si>
    <t>https://sustainabledevelopment.un.org/content/documents/26308VNR_2020_Nigeria_Report.pdf</t>
  </si>
  <si>
    <t>https://www.gs1.org/docs/healthcare/2019.Lagos/Nigeria-Lagos-Company-List.pdf</t>
  </si>
  <si>
    <t>https://ulbs.unilag.edu.ng/wp-content/uploads/2020/09/brochure.pdf</t>
  </si>
  <si>
    <t>https://nairametrics.com/wp-content/uploads/2013/01/NIPC-Framework-for-Setting-up-Business-in-Nig.pdf</t>
  </si>
  <si>
    <t>https://mepb.lagosstate.gov.ng/wp-content/uploads/sites/29/2019/11/FINAL-BUDGET-PRESENTATION-SPEECH-NOV-8-2019.pdf</t>
  </si>
  <si>
    <t>https://cpn.gov.ng/download/NCS_Conference_2012_Papers_and_Presentations/NIBSS-presentation-AT-NIGERIA-COMPUTER-SOCIETY-24TH-NATIONAL-CONFERENCE.pdf</t>
  </si>
  <si>
    <t>https://www.cbn.gov.ng/Out/2014/RSD/Occasional Paper No. 45 Issues and Challenges.pdf</t>
  </si>
  <si>
    <t>https://www.cibng.org/files/publications/1578404567speeches.pdf</t>
  </si>
  <si>
    <t>https://www.sterling.ng/wp-content/uploads/2019/03/44_Sterling_Bank_1H_2015_Audited_Results-1.pdf</t>
  </si>
  <si>
    <t>https://ng.ambafrance.org/IMG/pdf/2023_business_france_nigeria_-_corporate_presentation-2.pdf?3993/935a00c92c463d99c6824c80a7358a129461fdaa</t>
  </si>
  <si>
    <t>https://assets.kpmg.com/content/dam/kpmg/ng/pdf/nigerian-mining-sector-watch.pdf</t>
  </si>
  <si>
    <t>https://www.pwc.com/ng/en/assets/pdf/a-guide-to-doing-business-in-nigeria.pdf</t>
  </si>
  <si>
    <t>https://firstregistrarsnigeria.com/docs/change-of-address.pdf</t>
  </si>
  <si>
    <t>https://www.northcourtrealestate.com/download/2022 Nigeria Real Estate Market Outlook (Compressed).pdf</t>
  </si>
  <si>
    <t>https://www.afdb.org/fileadmin/uploads/afdb/Documents/Environmental-and-Social-Assessments/Nigeria_Eko_Atlantic_ESIA_ESMP_Summary.pdf</t>
  </si>
  <si>
    <t>https://googlegroups.com/group/lagos-state-partnership-on-climate-change/attach/5b7e52573d46c61d/For Printing Vol. 6 DFID at work in the South Wests.pdf?part=0.1</t>
  </si>
  <si>
    <t>https://www.afdb.org/fileadmin/uploads/afdb/Documents/Project-and-Operations/An_Infrastructure_Action_Plan_for_Nigeria_-_Closing_the_Infrastructure_Gap_and_Accelerating_Economic_Transformation.pdf</t>
  </si>
  <si>
    <t>http://www.nigerianlawguru.com/articles/commercial law/CORPORATE GOVERNANCE IN NIGERIA.pdf</t>
  </si>
  <si>
    <t>https://s3.amazonaws.com/rgi-documents/807cb4d6f40af92c55d9a0cd4aed6c942cb08537.pdf</t>
  </si>
  <si>
    <t>https://www.iied.org/sites/default/files/pdfs/migrate/G03512.pdf</t>
  </si>
  <si>
    <t>https://prb.org/wp-content/uploads/2019/05/SAFE-ENGAGE-nigeria-presentation-guide.pdf</t>
  </si>
  <si>
    <t>https://www.fao.org/3/cb1939en/CB1939EN.pdf</t>
  </si>
  <si>
    <t>https://directresearchpublisher.org/drjmss/files/2022/04/PublicationDRJMSS11532572.pdf</t>
  </si>
  <si>
    <t>https://nasarawastate.gov.ng/wp-content/uploads/2022/12/Nasarawa-State-Investment-Incentive-Inventory-4.pdf</t>
  </si>
  <si>
    <t>https://www.africanscholarpublications.com/wp-content/uploads/2021/12/AJMSE_Vol22_No7_September2021-23.pdf</t>
  </si>
  <si>
    <t>https://nsuk.edu.ng/wp-content/uploads/2022/10/NSUK-Inaugural-Lecture-Vol-1-Chapter-4.pdf</t>
  </si>
  <si>
    <t>https://www.nasarawastate.gov.ng/wp-content/uploads/2023/03/Gazette-_Nasarawa-Investment-and-Development-Agency-Law-2021.pdf</t>
  </si>
  <si>
    <t>https://www.africanscholarpublications.com/wp-content/uploads/2020/07/AJASD_Vol17_No2-18.pdf</t>
  </si>
  <si>
    <t>https://researchleap.com/wp-content/uploads/2023/07/02_Parent-Socioeconomic-Status-and-Child-Malnutrition-in-Nasarawa-State-Nigeria.pdf</t>
  </si>
  <si>
    <t>https://www.researchgate.net/publication/352358385_Sustainable_Development_Strategies_for_Rural_Areas_in_Nasarawa_State_Nigeria/fulltext/60c562a04585157774d23958/Sustainable-Development-Strategies-for-Rural-Areas-in-Nasarawa-State-Nigeria.pdf</t>
  </si>
  <si>
    <t>https://wildskyresources.com/site/assets/files/5580/43-101_technical_report_for_wildsky_nigerian_property-jy-20200723-final_version-signature.pdf</t>
  </si>
  <si>
    <t>http://www.aijcrnet.com/journals/Vol_4_No_11_November_2014/13.pdf</t>
  </si>
  <si>
    <t>https://www.ijtrd.com/papers/IJTRD5432.pdf</t>
  </si>
  <si>
    <t>https://www.researchgate.net/profile/Stephen-Ojo-2/publication/371033929_Roles_of_Community_Participation_in_Security_Management_in_Nigeria_A_Study_of_Lafia_LGA_of_Nasarawa_State/links/646f6c2171e5b40b073599ff/Roles-of-Community-Participation-in-Security-Management-in-Nigeria-A-Study-of-Lafia-LGA-of-Nasarawa-State.pdf?origin=publication_detail</t>
  </si>
  <si>
    <t>https://www.cambridgenigeriapub.com/wp-content/uploads/2021/10/CJECM_Vol21_No4_June_2021-16.pdf</t>
  </si>
  <si>
    <t>https://medwinpublishers.com/EIJ/hepatitis-b-virus-infection-prevalence-among-patients-in-a-local-community-hospital-in-nasarawa-state-nigeria.pdf</t>
  </si>
  <si>
    <t>https://www.ijser.org/researchpaper/ANALYSIS-OF-URBAN-SPRAWL-AND-ITS-EFFECT-IN-MARARABA-KARU-LOCAL-GOVERNMENT-AREA-OF-NASARAWA-STATE-NIGERIA.pdf</t>
  </si>
  <si>
    <t>https://www.naturalspublishing.com/files/published/2q52h3312k8zmj.pdf</t>
  </si>
  <si>
    <t>https://www.worldwatchmonitor.org/wp-content/uploads/2016/10/Nigeria-Investigating-common-narratives-of-violent-conflict-in-Nasarawa-State-2016.pdf</t>
  </si>
  <si>
    <t>http://www.ijiras.com/2020/Vol_7-Issue_12/paper_5.pdf</t>
  </si>
  <si>
    <t>https://www.researchgate.net/profile/Rilwan-Usman/publication/360603998_Transfer_of_Natural_Radionuclides_from_Soil_to_Plants_in_Nasarawa_Nasarawa_State_Nigeria/links/628093793a23744a72817d6f/Transfer-of-Natural-Radionuclides-from-Soil-to-Plants-in-Nasarawa-Nasarawa-State-Nigeria.pdf</t>
  </si>
  <si>
    <t>http://eajournals.org/wp-content/uploads/Diversity-Complex-of-Plant-Species-Spread-in-Nasarawa-State-Nigeria..pdf</t>
  </si>
  <si>
    <t>https://www.researchgate.net/profile/Juliet-Akoh/publication/320288451_GEOCHEMICAL_VARIATION_AND_PEGMATITE_EVOLUTION_IN_THE_NASSARAWA-_KEFFI_AND_ISANLU-KABBA_PEGMATITE_FIELDS_CENTRAL_NIGERIA/links/61c9e357b6b5667157ac77f4/GEOCHEMICAL-VARIATION-AND-PEGMATITE-EVOLUTION-IN-THE-NASSARAWA-KEFFI-AND-ISANLU-KABBA-PEGMATITE-FIELDS-CENTRAL-NIGERIA.pdf?origin=publication_detail</t>
  </si>
  <si>
    <t>https://www.journals.chemsociety.org.ng/index.php/jcsn/article/download/498/557/584</t>
  </si>
  <si>
    <t>https://www.ijscia.com/wp-content/uploads/2020/12/Volume1-Issue3-No.27-159-165.pdf</t>
  </si>
  <si>
    <t>https://www.researchgate.net/profile/Victoria_Pam/publication/364651771_Study_Of_Parasites_and_Other_Pathogenic_Isolates_from_NigerianCurrency_Circulating_in_Commercial_Areas_of_Lafia_MetropolisNasarawa_State_Nigeri/links/6355680a12cbac6a3eeb61ec/Study-Of-Parasites-and-Other-Pathogenic-Isolates-from-NigerianCurrency-Circulating-in-Commercial-Areas-of-Lafia-Metropolis-Nasarawa-State-Nigeri.pdf</t>
  </si>
  <si>
    <t>https://maxwellsci.com/print/crjss/v4-261-268.pdf</t>
  </si>
  <si>
    <t>https://files.eric.ed.gov/fulltext/ED607363.pdf</t>
  </si>
  <si>
    <t>https://www.researchgate.net/profile/Adetola-Oduwole/publication/360306587_Impact_of_Intensive_Agricultural_Training_on_Productivity_of_Smallholder_Farmers_A_Case_Study_of_International_Skill_Acquisition_Centre_ISAC_Nasarawa_State_Nigeria/links/62712395973bbb29cc5e71a7/Impact-of-Intensive-Agricultural-Training-on-Productivity-of-Smallholder-Farmers-A-Case-Study-of-International-Skill-Acquisition-Centre-ISAC-Nasarawa-State-Nigeria.pdf</t>
  </si>
  <si>
    <t>https://academicjournals.org/article/article1390562478_Aremu et al.pdf</t>
  </si>
  <si>
    <t>https://www.researchgate.net/profile/Kabir-Durowade/publication/236649983_Kolawole_AS_Kolawole_OM_Kandaki-Olukemi_YT_Babatunde_SK_Durowade_KA_and_Kolawole_CF_Prevalence_of_Urinary_Tract_InfectionsUTI_among_patients_attending_Dalhatu_Araf_Specialist_Hospital_Lafia_Nasarawa_S/links/00463518aa6dd9ffe1000000/Kolawole-AS-Kolawole-OM-Kandaki-Olukemi-YT-Babatunde-SK-Durowade-KA-and-Kolawole-CF-Prevalence-of-Urinary-Tract-InfectionsUTI-among-patients-attending-Dalhatu-Araf-Specialist-Hospital-Lafia-Nasa.pdf</t>
  </si>
  <si>
    <t>https://www.iosrjournals.org/iosr-jhss/papers/Vol19-issue1/Version-7/H019174045.pdf</t>
  </si>
  <si>
    <t>https://nsuk.edu.ng/wp-content/uploads/2022/09/NSUK-Inaugural-Lecture-Vol-1-Chapter-3.pdf</t>
  </si>
  <si>
    <t>https://nsuk.edu.ng/wp-content/uploads/2022/10/NSUK-Inaugural-Lecture-Vol-1-Chapter-2.pdf</t>
  </si>
  <si>
    <t>http://www.scielo.org.co/pdf/esrj/v12n2/v12n2a06.pdf</t>
  </si>
  <si>
    <t>https://www.jmaterialscience.com/articles/a-review-of-exploitation-techniques-of-barite-deposits-of-nasarawa-state-nigeria.pdf</t>
  </si>
  <si>
    <t>https://www.iosrjournals.org/iosr-jac/papers/vol5-issue6/I0565563.pdf</t>
  </si>
  <si>
    <t>https://www.iosrjournals.org/iosr-jestft/papers/vol6-issue6/A0660105.pdf</t>
  </si>
  <si>
    <t>https://www.researchgate.net/profile/Emmy-Okadonye/publication/373983665_An_Assessment_of_the_Transaction_Chain_of_Sesame_Seed_in_Nasarawa_State_Nigeria/links/65136f5cf91aee386e6e77e5/An-Assessment-of-the-Transaction-Chain-of-Sesame-Seed-in-Nasarawa-State-Nigeria.pdf</t>
  </si>
  <si>
    <t>https://www.researchgate.net/publication/262459576_Mineralization_controls_and_petrogenesis_of_the_rare_metal_pegmatites_of_Nasarawa_area_Central_Nigeria/fulltext/0395a5f40cf2005ef799d0e8/Mineralization-controls-and-petrogenesis-of-the-rare-metal-pegmatites-of-Nasarawa-area-Central-Nigeria.pdf</t>
  </si>
  <si>
    <t>https://www.arabianjbmr.com/pdfs/AC_VOL_5_2/1_ijar_05022020.pdf</t>
  </si>
  <si>
    <t>https://www.researchgate.net/profile/Abdulmojeed-Yakubu/publication/286965151_Assessment_of_flock_structure_preference_in_selection_and_traits_of_economic_importance_for_domestic_Turkey_Meleagris_gallopavo_genetic_resources_in_Nasarawa_State_Nigeria/links/5b6eb68d45851546c9faaa9d/Assessment-of-flock-structure-preference-in-selection-and-traits-of-economic-importance-for-domestic-Turkey-Meleagris-gallopavo-genetic-resources-in-Nasarawa-State-Nigeria.pdf</t>
  </si>
  <si>
    <t>https://www.questjournals.org/jrees/papers/vol7-issue12/G07124452.pdf</t>
  </si>
  <si>
    <t>https://www.cibtech.org/J-CHEMICAL-SCIENCES/PUBLICATIONS/2013/Vol 3 No. 1/12-007...AMOS...Geochemical...Areas.pdf</t>
  </si>
  <si>
    <t>https://www.nasarawastate.gov.ng/pdf_documents/CITATION ON THE MINERAL RESOURCES OF NASARAWA STATE.pdf</t>
  </si>
  <si>
    <t>https://www.fig.net/pub/fig2014/papers/ts11d/TS11D_usman_jibril_7309.pdf</t>
  </si>
  <si>
    <t>https://kubanni.abu.edu.ng/bitstreams/975b478d-0f3c-475b-bc66-fa5ebcfb6619/download</t>
  </si>
  <si>
    <t>https://nsuk.edu.ng/wp-content/uploads/2022/09/NSUK-Inaugural-Lecture-Vol-1-Chapter-8.pdf</t>
  </si>
  <si>
    <t>https://cs-sunn.org/wp-content/uploads/2023/06/NASARAWA-STATE-BUDGET-INFORGRAPHICS-2014-2022.pdf</t>
  </si>
  <si>
    <t>https://academicjournals.org/journal/IJBC/article-full-text-pdf/ACDA83761991.pdf</t>
  </si>
  <si>
    <t>https://nasarawastate.gov.ng/wp-content/uploads/2023/12/Nasarawa-State-of-Nigeria.pdf</t>
  </si>
  <si>
    <t>https://link.springer.com/content/pdf/10.1007/s10661-020-08827-9.pdf</t>
  </si>
  <si>
    <t>https://eajournals.org/wp-content/uploads/Diversity-Complex-of-Plant-Species-Spread-in-Nasarawa-State-Nigeria..pdf</t>
  </si>
  <si>
    <t>https://www.rsisinternational.org/journals/ijriss/Digital-Library/volume-5-issue-11/508-517.pdf</t>
  </si>
  <si>
    <t>https://pub.abuad.edu.ng/Open_Access_Research_Projects_of_Universities_-_Batch_2/MASS COMMUNICATION/INFLUENCE_OF_NEWS_CENSORSHIP_ON_THE_PERFORMANCE_OF_MEDIA_HOUSES_IN_NIGERIA.pdf</t>
  </si>
  <si>
    <t>https://www.iiste.org/Journals/index.php/JNSR/article/download/6400/6591</t>
  </si>
  <si>
    <t>https://www.researchgate.net/profile/Victor-Agidi/publication/324648417_STATISTICAL_RELATIONSHIP_OF_INTER-ANNUAL_RAINFALL_VARIABILITY_AND_CROP_YIELDS_IN_NASARAWA_STATE_NIGERIA/links/5b4ef3e4aca27217ff9f1331/STATISTICAL-RELATIONSHIP-OF-INTER-ANNUAL-RAINFALL-VARIABILITY-AND-CROP-YIELDS-IN-NASARAWA-STATE-NIGERIA.pdf</t>
  </si>
  <si>
    <t>https://academic-journals.eu/pl/download?path=/uploads/Zm9sZGVycHVibWVkaWE1/documents/spol.20.2.nlewem.pdf</t>
  </si>
  <si>
    <t>http://eajournals.org/wp-content/uploads/Seroprevalence-Of-Hepatitis-B-And-C-Co-Infection-Among-Cohort-Seropositive-Hiv-Patients-Accessing-Healthcare-In-Nasarawa-State-North-Central-Nigeria.pdf</t>
  </si>
  <si>
    <t>https://kubanni.abu.edu.ng/bitstreams/810303f7-b629-4c2e-8950-f8da9bd5111e/download</t>
  </si>
  <si>
    <t>https://nsuk.edu.ng/wp-content/uploads/2022/09/NSUK-Inaugural-Lecture-Vol-1-Chapter-9.pdf</t>
  </si>
  <si>
    <t>https://www.researchgate.net/publication/364927588_Effects_of_drug_abuse_on_youths'_education_in_Nasarawa_state_Nigeria/fulltext/6360408712cbac6a3e11df35/Effects-of-drug-abuse-on-youths-education-in-Nasarawa-state-Nigeria.pdf</t>
  </si>
  <si>
    <t>https://www.iosrjournals.org/iosr-javs/papers/Vol12-issue3/Series-1/F1203014956.pdf</t>
  </si>
  <si>
    <t>https://www.researchgate.net/profile/Moyinoluwa-Ajayi-3/publication/362850692_ANALOGUE_TO_DIGITAL_BROADCAST_SWITCHOVER_AN_INQUIRY_INTO_THE_PROGRESS_CHALLENGES_AND_BENEFITS_OF_DIGITISING_THE_NIGERIAN_BROADCAST_SECTOR/links/6303d634ceb9764f7216ebbc/ANALOGUE-TO-DIGITAL-BROADCAST-SWITCHOVER-AN-INQUIRY-INTO-THE-PROGRESS-CHALLENGES-AND-BENEFITS-OF-DIGITISING-THE-NIGERIAN-BROADCAST-SECTOR.pdf?origin=publication_detail</t>
  </si>
  <si>
    <t>http://patnsukjournal.net/Vol15No1/P3.pdf</t>
  </si>
  <si>
    <t>https://pdfs.semanticscholar.org/f5e6/5896e0c802a83f55495d701aed551c40baaa.pdf</t>
  </si>
  <si>
    <t>https://www.transaid.org/wp-content/uploads/2020/02/PUMA-Nasarawa-ETS-Technical-Brief.pdf</t>
  </si>
  <si>
    <t>https://unhabitat.org/sites/default/files/download-manager-files/Nigeria Karu Urban Profile.pdf</t>
  </si>
  <si>
    <t>https://eajournals.org/wp-content/uploads/Conflict-transformation-in-nasarawa-state-the-alternative-dispute-resolution-ADR-option.pdf</t>
  </si>
  <si>
    <t>https://www.questjournals.org/jrhss/papers/vol10-issue1/Ser-4/A10010109.pdf</t>
  </si>
  <si>
    <t>https://faolex.fao.org/docs/pdf/nig188383.pdf</t>
  </si>
  <si>
    <t>https://docsdrive.com/pdfs/medwelljournals/pjssci/2020/234-241.pdf</t>
  </si>
  <si>
    <t>https://www.researchgate.net/profile/Matthew-Aremu/publication/316646334_Physico-chemical_characteristics_of_stream_well_and_borehole_water_sources_in_Eggon_Nasarawa_State_Nigeria/links/59972378a6fdcc261575e9d3/Physico-chemical-characteristics-of-stream-well-and-borehole-water-sources-in-Eggon-Nasarawa-State-Nigeria.pdf</t>
  </si>
  <si>
    <t>https://nigeria.mercycorps.org/sites/default/files/2020-07/USAIDDCHACMM14-Nigeria-ECPN-Learning.pdf</t>
  </si>
  <si>
    <t>https://www.irejournals.com/formatedpaper/1703981.pdf</t>
  </si>
  <si>
    <t>https://www.iiste.org/Journals/index.php/JBAH/article/download/6546/6682</t>
  </si>
  <si>
    <t>https://www.ijires.org/administrator/components/com_jresearch/files/publications/IJIRES_1595_FINAL.pdf</t>
  </si>
  <si>
    <t>https://www.researchgate.net/profile/Ifediegwu-Ikenna/publication/357241689_Assessment_of_groundwater_potential_zones_using_GIS_and_AHP_techniques_a_case_study_of_the_Lafia_district_Nasarawa_State_Nigeria/links/61c4c6983a325b4ed6398aec/Assessment-of-groundwater-potential-zones-using-GIS-and-AHP-techniques-a-case-study-of-the-Lafia-district-Nasarawa-State-Nigeria.pdf?origin=publication_detail</t>
  </si>
  <si>
    <t>https://www.iosrjournals.org/iosr-jestft/papers/vol6-issue6/A0660105.pdf?id=7730</t>
  </si>
  <si>
    <t>https://journals.unizik.edu.ng/faic/article/download/1941/1578/4807</t>
  </si>
  <si>
    <t>https://rjoas.com/issue-2020-08/article_08.pdf</t>
  </si>
  <si>
    <t>https://www.ajol.info/index.php/jafs/article/download/75863/66369</t>
  </si>
  <si>
    <t>https://fud.edu.ng/journals/dujopas/2016.JUNE.Vol2.1/195 - 201_OU_Ujih2.pdf</t>
  </si>
  <si>
    <t>https://www.researchgate.net/publication/332081740_Assessment_of_Informal_Settlements_Growth_in_Greater_Karu_Urban_Area_GKUA_Nasarawa_State_Nigeria/fulltext/5c9e5fd7299bf11169500d03/Assessment-of-Informal-Settlements-Growth-in-Greater-Karu-Urban-Area-GKUA-Nasarawa-State-Nigeria.pdf</t>
  </si>
  <si>
    <t>https://www.fspublishers.org/published_papers/71836_..pdf</t>
  </si>
  <si>
    <t>https://ijebmr.com/uploads/pdf/archivepdf/2021/IJEBMR_856.pdf</t>
  </si>
  <si>
    <t>https://www.internationaljournalcorner.com/index.php/ijird_ojs/article/download/136721/95844/327324</t>
  </si>
  <si>
    <t>https://www.iosrjournals.org/iosr-jestft/papers/vol6-issue6/A0660105.pdf?id=7351</t>
  </si>
  <si>
    <t>https://www.iosrjournals.org/iosr-jhss/papers/Vol. 22 Issue11/Version-9/J2211096371.pdf</t>
  </si>
  <si>
    <t>https://www.ijcaonline.org/archives/volume166/number5/girei-2017-ijca-913002.pdf</t>
  </si>
  <si>
    <t>https://www.questjournals.org/jraas/papers/vol4-issue8/A480109.pdf</t>
  </si>
  <si>
    <t>https://www.researchgate.net/profile/Mohammed-Barde-Mahmud-2/publication/306077935_PROBLEMS_OF_GUINEA_CORN_MARKETING_IN_NASARAWA_STATE_NIGERIA/links/57adece308ae0101f172665b/PROBLEMS-OF-GUINEA-CORN-MARKETING-IN-NASARAWA-STATE-NIGERIA.pdf</t>
  </si>
  <si>
    <t>http://www.cambridgenigeriapub.com/wp-content/uploads/2021/10/CJECM_Vol21_No4_June_2021-12.pdf</t>
  </si>
  <si>
    <t>https://files.eric.ed.gov/fulltext/EJ1081647.pdf</t>
  </si>
  <si>
    <t>https://fud.edu.ng/journals/dujeds/2018_DEC_Vol_6_No_2/DUJEDS 009_IBRAHIM.pdf</t>
  </si>
  <si>
    <t>https://pdfs.semanticscholar.org/4c61/78a1a207b37a977594ab5b07f0e96f6fd53b.pdf</t>
  </si>
  <si>
    <t>http://file.sdiarticle3.com/wp-content/uploads/2019/07/Revised-ms_AFSJ_50363_v2.pdf</t>
  </si>
  <si>
    <t>http://patnsukjournal.net/Vol8No1/p2.pdf</t>
  </si>
  <si>
    <t>https://globaljournals.org/GJSFR_Volume22/3-Assessment-of-Soil-Fertility.pdf</t>
  </si>
  <si>
    <t>https://wjarr.com/sites/default/files/WJARR-2022-1058.pdf</t>
  </si>
  <si>
    <t>https://eajournals.org/wp-content/uploads/ENVIRONMENTAL-IMPACTS-OF-ROADSIDE-DISPOSAL-OF-MUNICIPAL-SOLID-WASTES.pdf</t>
  </si>
  <si>
    <t>https://www.researchgate.net/publication/335123390_Profiling_the_Characteristics_of_Karu_Slum_Nasarawa_State_Nigeria/fulltext/5d5163b34585153e594ef40c/Profiling-the-Characteristics-of-Karu-Slum-Nasarawa-State-Nigeria.pdf</t>
  </si>
  <si>
    <t>https://www.scirp.org/pdf/JGIS_2019061716131192.pdf</t>
  </si>
  <si>
    <t>https://www.researchgate.net/profile/Agum-Charles/publication/358271004_HEALTH_POVERTY_REDUCTION_AND_ECONOMIC_GROWTH_IN_NASARAWA_STATE_NIGERIA/links/61f98cf0007fb504472cb6f7/HEALTH-POVERTY-REDUCTION-AND-ECONOMIC-GROWTH-IN-NASARAWA-STATE-NIGERIA.pdf</t>
  </si>
  <si>
    <t>https://www.researchgate.net/profile/Emmanuel-Adaranijo/publication/353581469_ASSESSMENT_OF_KNOWLEDGE_PERCEPTION_AND_PUBLIC_ACCEPTANCE_OF_A_COVID-19_VACCINE_IN_NASARAWA_STATE_NIGERIA/links/61040adb0c2bfa282a0e4d88/ASSESSMENT-OF-KNOWLEDGE-PERCEPTION-AND-PUBLIC-ACCEPTANCE-OF-A-COVID-19-VACCINE-IN-NASARAWA-STATE-NIGERIA.pdf?origin=publication_detail</t>
  </si>
  <si>
    <t>https://journaljgeesi.com/index.php/JGEESI/article/download/510/1020/995</t>
  </si>
  <si>
    <t>https://www.researchgate.net/profile/Henry-Ijeomah/publication/234029837_Assessment_of_Ecotourism_Development_at_Farin_Ruwa_Waterfall_in_Nasarawa_State_Nigeria/links/53e201fb0cf2235f352c0112/Assessment-of-Ecotourism-Development-at-Farin-Ruwa-Waterfall-in-Nasarawa-State-Nigeria.pdf</t>
  </si>
  <si>
    <t>https://journalissues.org/ijapr/wp-content/uploads/sites/5/2022/03/Ajegana-et-al-.pdf</t>
  </si>
  <si>
    <t>http://www.journal.iscest.org/wp-content/uploads/2021/02/KWANZA-OZOEKWE-VINTSEH.pdf</t>
  </si>
  <si>
    <t>https://www.ajol.info/index.php/jasem/article/download/224697/211985</t>
  </si>
  <si>
    <t>https://ijads.eksu.edu.ng/wp-content/uploads/2018/08/EMMANUEL-VOLUME-5-NO-1-PUBLISHED.pdf</t>
  </si>
  <si>
    <t>https://www.cambridgenigeriapub.com/wp-content/uploads/2021/01/CJECM_Vol18_No4_Sept_2020-15.pdf</t>
  </si>
  <si>
    <t>https://www.iosrjournals.org/iosr-jm/papers/Vol10-issue1/Version-3/I010135662.pdf</t>
  </si>
  <si>
    <t>https://fuwjpd.com.ng/download-pdf-article/195</t>
  </si>
  <si>
    <t>https://nasarawastate.gov.ng/wp-content/uploads/2023/03/Gazette_NAGIS-Law-2017.pdf</t>
  </si>
  <si>
    <t>https://www.aijcrnet.com/journals/Vol_4_No_11_November_2014/12.pdf</t>
  </si>
  <si>
    <t>https://www.researchgate.net/profile/Idris-Mohammed-20/publication/356289825_Assessment_and_Analysis_of_the_Presence_of_Heavy_Metals_in_Water_in_Ara_and_Laminga_of_Nasarawa_State_Nigeria_Health_Implication_on_the_Populace/links/61a663df0cfb7a4faa7670d3/Assessment-and-Analysis-of-the-Presence-of-Heavy-Metals-in-Water-in-Ara-and-Laminga-of-Nasarawa-State-Nigeria-Health-Implication-on-the-Populace.pdf</t>
  </si>
  <si>
    <t>https://www.researchgate.net/profile/Iyabo-Adeoye/publication/329246436_Financial_Inclusion_and_Gender_Disparity_among_selected_Smallholder_Horticultural_Farmers_in_Nigeria/links/5bfeb0b8299bf1a3c1536fe2/Financial-Inclusion-and-Gender-Disparity-among-selected-Smallholder-Horticultural-Farmers-in-Nigeria.pdf</t>
  </si>
  <si>
    <t>https://fud.edu.ng/journals/dujopas/2020_June_Vol_6_No_2/73.pdf</t>
  </si>
  <si>
    <t>https://www.researchgate.net/profile/Yunusa-Dangara-Usman/publication/362805959_The_Impact_of_Instructional_Supervision_on_Academic_Performance_of_Secondary_School_Students_in_Nasarawa_State_Nigeria/links/62ffe46eceb9764f720b3748/The-Impact-of-Instructional-Supervision-on-Academic-Performance-of-Secondary-School-Students-in-Nasarawa-State-Nigeria.pdf</t>
  </si>
  <si>
    <t>https://journal.citn.org/assets/uploads/ac042adee85fd8c4752bf3ea4b2cae98c29762b6.pdf</t>
  </si>
  <si>
    <t>https://nsuk.edu.ng/wp-content/uploads/2022/09/NSUK-Inaugural-Lecture-Vol-1-Chapter-4.pdf</t>
  </si>
  <si>
    <t>http://www.cambridgenigeriapub.com/wp-content/uploads/2021/10/CJECM_Vol21_No4_June_2021-16.pdf</t>
  </si>
  <si>
    <t>https://www.ajol.info/index.php/lje/article/download/243615/230404</t>
  </si>
  <si>
    <t>https://www.researchgate.net/profile/Yakubu-Ngwai/publication/343921066_PREVALENCE_OF_SALMONELLA_TYPHIMURIUM_FROM_COMMERCIAL_POULTRY_AND_HANDLERS_IN_NASARAWA_STATE_NIGERIA/links/5f47ff4992851c6cfdeb9e00/PREVALENCE-OF-SALMONELLA-TYPHIMURIUM-FROM-COMMERCIAL-POULTRY-AND-HANDLERS-IN-NASARAWA-STATE-NIGERIA.pdf</t>
  </si>
  <si>
    <t>https://core.ac.uk/download/pdf/234655926.pdf</t>
  </si>
  <si>
    <t>https://nigerianstat.gov.ng/pdfuploads/Federation_Account_Allocation_Committee_(FAAC)_(December_2023_Disbursement).pdf</t>
  </si>
  <si>
    <t>https://www.researchgate.net/profile/John-Magaji/publication/344426200_Comparative_analysis_of_water_quality_from_different_sources_in_Masaka_Nasarawa_State_Nigeria/links/5f742130458515b7cf58b3bc/Comparative-analysis-of-water-quality-from-different-sources-in-Masaka-Nasarawa-State-Nigeria.pdf</t>
  </si>
  <si>
    <t>https://www.researchgate.net/profile/Abdul-Razaq-Itari/publication/328996331_An_Assessment_of_Human_Poverty-Health_Outcomes_Nexus_in_Rural_Communities_of_Nasarawa_State_Nigeria/links/5beec205a6fdcc3a8dda6159/An-Assessment-of-Human-Poverty-Health-Outcomes-Nexus-in-Rural-Communities-of-Nasarawa-State-Nigeria.pdf?origin=publication_detail</t>
  </si>
  <si>
    <t>http://patnsukjournal.net/Vol4No2/p1.pdf</t>
  </si>
  <si>
    <t>https://www.rsisinternational.org/journals/ijrsi/digital-library/volume-7-issue-10/232-234.pdf</t>
  </si>
  <si>
    <t>https://www.researchgate.net/profile/Ibrahim-Umaru/publication/315378097_Commercial_Motorcycle_Activity_Value_Creation_and_the_Environment_in_the_Developing_World_The_Case_of_Nasarawa_State_Nigeria/links/5a212a8a4585158865c54be3/Commercial-Motorcycle-Activity-Value-Creation-and-the-Environment-in-the-Developing-World-The-Case-of-Nasarawa-State-Nigeria.pdf</t>
  </si>
  <si>
    <t>https://www.researchgate.net/profile/B-Sule/publication/322724333_Evaluation_of_the_Reservoir_Yield_and_Hydropower_Potential_of_the_Doma_Dam_Nasarawa_State_North_Central_Nigeria/links/5b519b70a6fdcc8dae2feaca/Evaluation-of-the-Reservoir-Yield-and-Hydropower-Potential-of-the-Doma-Dam-Nasarawa-State-North-Central-Nigeria.pdf?origin=publication_detail</t>
  </si>
  <si>
    <t>https://gsconlinepress.com/journals/gscarr/sites/default/files/GSCARR-2023-0486.pdf</t>
  </si>
  <si>
    <t>https://www.researchgate.net/profile/Umar-Auwal-4/publication/377242050_Financial_Inclusion_and_the_Performance_of_Small_Scale_Cassava_Farmers'_in_Nasarawa_State_Nigeria_Financial_Inclusion_and_the_Performance_of_Small_Scale_Cassava_Farmers'_in_Nasarawa_State_Nigeria/links/659d25442468df72d3056c56/Financial-Inclusion-and-the-Performance-of-Small-Scale-Cassava-Farmers-in-Nasarawa-State-Nigeria-Financial-Inclusion-and-the-Performance-of-Small-Scale-Cassava-Farmers-in-Nasarawa-State-Nigeria.pdf</t>
  </si>
  <si>
    <t>https://csj-ng.org/wp-content/uploads/2021/01/NASARAWA-SWOFON-REPORT.pdf</t>
  </si>
  <si>
    <t>https://www.icirnigeria.org/wp-content/uploads/2022/07/communique.pdf</t>
  </si>
  <si>
    <t>https://www.iiardjournals.org/get/IJGEM/VOL. 2 NO. 3 2016/AN ANALYSIS OF CLIMATIC.pdf</t>
  </si>
  <si>
    <t>https://abjournals.org/african-journal-of-social-sciences-and-humanities-research-ajsshr/wp-content/uploads/sites/9/journal/published_paper/volume-1/issue-1/AJSSHR_f1daibSf.pdf</t>
  </si>
  <si>
    <t>https://jpgim.sljol.info/articles/10.4038/jpgim.8348/galley/6210/download</t>
  </si>
  <si>
    <t>https://seahipaj.org/journals-ci/june-2020/IJIER/full/IJIER-J-4-2020.pdf</t>
  </si>
  <si>
    <t>https://www.ngfrepository.org.ng:8443/bitstream/123456789/3711/1/Nasarawa State Investor's Guide.pdf</t>
  </si>
  <si>
    <t>https://www.ajhssr.com/wp-content/uploads/2021/12/E215124349.pdf</t>
  </si>
  <si>
    <t>https://nasarawastate.gov.ng/wp-content/uploads/2023/06/NASARAWA-STATE-GOVERNMENT-OF-NIGERIA-FINANCIAL-STATEMENTS-FOR-THE-YEAR-ENDED-31ST-DECEMBER-2022-1.pdf</t>
  </si>
  <si>
    <t>https://bettercarenetwork.org/sites/default/files/2020-03/E2410123947.pdf</t>
  </si>
  <si>
    <t>https://eajournals.org/wp-content/uploads/Aspects-of-the-Geology-and-Hydrogeology-around-Awe-Town-Nigeria.pdf</t>
  </si>
  <si>
    <t>https://www.nasarawastate.gov.ng/wp-content/uploads/2023/03/Gazette_Amended-NAGIS-Law-2020.pdf</t>
  </si>
  <si>
    <t>https://fud.edu.ng/journals/dujopas/2018_JUNE_Vol_4_issue_2/076 edited.pdf</t>
  </si>
  <si>
    <t>https://www.ajouronline.com/index.php/AJAFS/article/download/1295/995</t>
  </si>
  <si>
    <t>https://www.researchgate.net/profile/Mohammed-Barde-Mahmud-2/publication/306077932_Appraising_the_Performance_of_Micro_Finance_Banking_On_Rural_Development_in_Nasarawa_State_Nigeria/data/57adecac08ae95f9d8ecd677/Appraising-the-Performance-of-Micro-Finance-Banking-On-Rural-Development-in-Nasarawa-State-Nigeria.pdf</t>
  </si>
  <si>
    <t>https://www.imedpub.com/articles-pdfs/urban-growth-and-housing-problems-in-karu-local-government-area-of-nasarawa-state-nigeria.pdf</t>
  </si>
  <si>
    <t>https://article.sciencepublishinggroup.com/pdf/10.11648.j.ijrse.20200904.11.pdf</t>
  </si>
  <si>
    <t>https://www.researchgate.net/profile/Emeodilichi-Mba/publication/340681189_Assessment_of_Commercial_Charcoal_Production_Effect_on_Savannah_Woodland_of_Nasarawa_State_Nigeria/links/5e98b120a6fdcca7891ff4c9/Assessment-of-Commercial-Charcoal-Production-Effect-on-Savannah-Woodland-of-Nasarawa-State-Nigeria.pdf</t>
  </si>
  <si>
    <t>https://www.nasarawastate.gov.ng/wp-content/uploads/2023/04/Nasarawa-State-2023-Citizens-budget.pdf</t>
  </si>
  <si>
    <t>https://www.researchgate.net/profile/Tsegyu-Santas/publication/352863583_New_Media_and_the_Proliferation_of_Fake_News_in_Nigeria/links/60dcf62a92851ca9449b499e/New-Media-and-the-Proliferation-of-Fake-News-in-Nigeria.pdf</t>
  </si>
  <si>
    <t>https://www.sil.org/system/files/reapdata/15/55/33/155533782784423499983481693068273355702/JLSR2021_048.pdf</t>
  </si>
  <si>
    <t>https://ijbpsa.com/sites/default/files/IJBPSA-2021-0083.pdf</t>
  </si>
  <si>
    <t>https://www.researchgate.net/profile/Abdul-Adamu/publication/342638807_SMALL_AND_MEDIUM_SCALE_ENTERPRISES_SMEs_AND_ECONOMIC_GROWTH_IN_NIGERIA/links/5efdf7d292851c52d610c19f/SMALL-AND-MEDIUM-SCALE-ENTERPRISES-SMEs-AND-ECONOMIC-GROWTH-IN-NIGERIA.pdf</t>
  </si>
  <si>
    <t>https://journals.uj.ac.za/index.php/JCPMI/article/download/24/16/31</t>
  </si>
  <si>
    <t>https://academicjournals.org/article/article1379499304_Etonihu et al.pdf</t>
  </si>
  <si>
    <t>https://www.ajol.info/index.php/ajcr/article/download/232009/219134</t>
  </si>
  <si>
    <t>https://www.researchgate.net/profile/Salihu-Galle/publication/368275381_EFFECT_OF_COMPUTER-ASSISTED_INSTRUCTION_ON_SENIOR_SECONDARY_SCHOOL_ECONOMICS_STUDENTS'ACHIEVEMENT_AND_INTEREST_IN_NASARAWA_STATE_NIGERIA_A_THESIS_SUBMITTED_TO_THE_SCHOOL_OF_POST_GRADUATE_STUDIES_NASAR/links/63dece73c97bd76a82689bda/EFFECT-OF-COMPUTER-ASSISTED-INSTRUCTION-ON-SENIOR-SECONDARY-SCHOOL-ECONOMICS-STUDENTSACHIEVEMENT-AND-INTEREST-IN-NASARAWA-STATE-NIGERIA-A-THESIS-SUBMITTED-TO-THE-SCHOOL-OF-POST-GRADUATE-STUDIES-NASA.pdf</t>
  </si>
  <si>
    <t>https://www.ajol.info/index.php/jae/article/view/138526/128158</t>
  </si>
  <si>
    <t>https://ijaar.org/articles/Volume4-Number11/Arts-Humanities-Education/ijaar-ahe-v4n11-nov18-p72.pdf</t>
  </si>
  <si>
    <t>http://patnsukjournal.net/Vol12No2/P13.pdf</t>
  </si>
  <si>
    <t>https://www.fig.net/resources/proceedings/fig_proceedings/fig2014/papers/ts11d/TS11D_usman_jibril_7309.pdf</t>
  </si>
  <si>
    <t>http://internationalpolicybrief.org/images/2023/JULY/IJEDESR/ARTICLE2.pdf</t>
  </si>
  <si>
    <t>https://nasarawastate.gov.ng/wp-content/uploads/2022/11/TAX-PAYMENT-1.pdf</t>
  </si>
  <si>
    <t>https://nasarawastate.gov.ng/wp-content/uploads/2022/11/Procedure-for-Obtaining-Business-Premises-Permit-in-Nasarawa-State.pdf</t>
  </si>
  <si>
    <t>https://www.iosrjournals.org/iosr-jrme/papers/Vol-10 Issue-4/Series-5/D1004052736.pdf</t>
  </si>
  <si>
    <t>https://www.researchgate.net/publication/371879931_The_Impact_of_Cassava_Production_on_Poverty_Reduction_in_Nasarawa_State_Nigeria/fulltext/649ad76e95bbbe0c6ef78a0f/The-Impact-of-Cassava-Production-on-Poverty-Reduction-in-Nasarawa-State-Nigeria.pdf</t>
  </si>
  <si>
    <t>https://www.fig.net/resources/proceedings/fig_proceedings/fig2014/papers/ts11d/TS11D_usman_jibril_7309_abs.pdf</t>
  </si>
  <si>
    <t>https://iiardjournals.org/get/JPASWR/VOL. 7 NO. 1 2022/Effect of Certificate on Knowledge.pdf</t>
  </si>
  <si>
    <t>https://www.africanscholarpublications.com/wp-content/uploads/2022/03/AJASD_Vol23_No2_Dec2021-7.pdf</t>
  </si>
  <si>
    <t>https://ruj.uj.edu.pl/xmlui/bitstream/handle/item/56141/nlewem_ethnicity_and_the_dilemma_of_ethno-communal_conflicts_2018.pdf?sequence=1</t>
  </si>
  <si>
    <t>https://www.iosrjournals.org/iosr-jestft/papers/vol8-issue9/Version-1/B08910512.pdf</t>
  </si>
  <si>
    <t>https://www.ajol.info/index.php/jasem/article/view/230945/218099</t>
  </si>
  <si>
    <t>https://www.ejbio.org/index.php/ejbio/article/download/202/91/</t>
  </si>
  <si>
    <t>https://ajbam.uniabuja.edu.ng/wp-content/uploads/2019/12/AJBAM-march-2016-127-136.pdf</t>
  </si>
  <si>
    <t>https://academicjournals.org/journal/IJSA/article-full-text-pdf/E4FB68261456</t>
  </si>
  <si>
    <t>https://core.ac.uk/download/pdf/234663239.pdf</t>
  </si>
  <si>
    <t>https://repository.aust.edu.ng/xmlui/bitstream/handle/123456789/5047/Eze Chukwuka Kennedy.pdf?sequence=1</t>
  </si>
  <si>
    <t>https://www.researchgate.net/profile/Surajudeen-Bello-2/publication/352038800_Burden_and_risk_factors_of_preterm_birth_in_Nasarawa_State_North_Central_Nigeria_A_five-year_case_review/links/60b6881e299bf106f6f17349/Burden-and-risk-factors-of-preterm-birth-in-Nasarawa-State-North-Central-Nigeria-A-five-year-case-review.pdf</t>
  </si>
  <si>
    <t>https://sryahwapublications.com/annals-of-ecology-and-environmental-science/pdf/v2-i1/1.pdf</t>
  </si>
  <si>
    <t>http://www.scielo.org.co/pdf/esrj/v12n1/v12n1a03.pdf</t>
  </si>
  <si>
    <t>https://nasarawastate.gov.ng/wp-content/uploads/2020/10/Q3-2020-Budget-Implementation-Report.pdf</t>
  </si>
  <si>
    <t>https://www.irejournals.com/formatedpaper/1704046.pdf</t>
  </si>
  <si>
    <t>https://journals.chemsociety.org.ng/index.php/jcsn/article/download/700/799</t>
  </si>
  <si>
    <t>https://ijisset.org/storage/Volume6/Issue7/IJISSET-060723.pdf</t>
  </si>
  <si>
    <t>http://internationalpolicybrief.org/images/2018/SEPTEMBER/IJARAEBP/ARTICLE2.pdf</t>
  </si>
  <si>
    <t>http://repository.futminna.edu.ng:8080/jspui/bitstream/123456789/15144/1/JOY NZUBE &amp; OTHERS.pdf</t>
  </si>
  <si>
    <t>https://kubanni.abu.edu.ng/bitstreams/d41dc17c-fb3d-480d-9ac7-a819b6d3bdaa/download</t>
  </si>
  <si>
    <t>https://nasarawastate.gov.ng/wp-content/uploads/2023/01/Nasarawa-Q4-2022-BPR.pdf</t>
  </si>
  <si>
    <t>https://ir.nilds.gov.ng/bitstream/handle/123456789/440/Profile of Insecurity in Nigeria, 2020.pdf</t>
  </si>
  <si>
    <t>http://repository.futminna.edu.ng:8080/jspui/bitstream/123456789/14572/1/IBEZIM, Uchenna Chidiebere Thesis.pdf</t>
  </si>
  <si>
    <t>https://www.researchgate.net/profile/Emeodilichi-Mba/publication/340681189_Assessment_of_Commercial_Charcoal_Production_Effect_on_Savannah_Woodland_of_Nasarawa_State_Nigeria/links/5e98b120a6fdcca7891ff4c9/Assessment-of-Commercial-Charcoal-Production-Effect-on-Savannah-Woodland-of-Nasarawa-State-Nigeria.pdf?origin=publication_detail</t>
  </si>
  <si>
    <t>http://eajournals.org/wp-content/uploads/Conflict-transformation-in-nasarawa-state-the-alternative-dispute-resolution-ADR-option.pdf</t>
  </si>
  <si>
    <t>https://www.researchgate.net/profile/Tsegyu-Santas/publication/344476640_Mass_Media_and_the_Mobilisation_of_Women_for_Political_Participation_during_the_2019_Gubernatorial_Election_in_Lafia_Nasarawa_State_Nigeria/links/5f7b22e092851c14bcaeec0f/Mass-Media-and-the-Mobilisation-of-Women-for-Political-Participation-during-the-2019-Gubernatorial-Election-in-Lafia-Nasarawa-State-Nigeria.pdf?origin=publication_detail</t>
  </si>
  <si>
    <t>https://www.researchgate.net/profile/Salihu-Galle/publication/360727131_Effects_of_Formative_Assessment_on_Econometric_Test_Anxiety_and_Students_Academic_Achievement_in_Nasarawa_State_University/links/62877c733303d263c46a102c/Effects-of-Formative-Assessment-on-Econometric-Test-Anxiety-and-Students-Academic-Achievement-in-Nasarawa-State-University.pdf</t>
  </si>
  <si>
    <t>https://pdfs.semanticscholar.org/091b/4f68a7fc0181e8b68074b8a4398c7b9cd498.pdf</t>
  </si>
  <si>
    <t>https://www.hfgproject.org/wp-content/uploads/delightful-downloads/2018/10/Nasarawa-FSA-report_Final.pdf</t>
  </si>
  <si>
    <t>https://globalacademicgroup.com/journals/nigerian journal of research and production /ANALYSIS OF THE QUALITY 0F KURAFE RIVER.pdf</t>
  </si>
  <si>
    <t>https://www.sil.org/system/files/reapdata/14/24/25/142425090360558932398481124813113764357/JLSR2021_059.pdf</t>
  </si>
  <si>
    <t>https://journalissues.org/wp-content/uploads/sites/5/2022/03/Ajegana-et-al-.pdf</t>
  </si>
  <si>
    <t>https://www.ajol.info/index.php/swj/article/download/82254/72414/0</t>
  </si>
  <si>
    <t>https://bbrc.in/wp-content/uploads/2022/11/BBRC_Vol_15_No_04_2022-04.pdf</t>
  </si>
  <si>
    <t>https://www.panafrican-med-journal.com/content/article/34/25/pdf/25.pdf</t>
  </si>
  <si>
    <t>https://www.researchgate.net/profile/Mohammed-Kpakiko/publication/377407676_The_Role_of_Libraries_in_the_Abuse_of_Social_Media_for_National_Security/links/65a545b19aa0ba5bbf8bf8be/The-Role-of-Libraries-in-the-Abuse-of-Social-Media-for-National-Security.pdf</t>
  </si>
  <si>
    <t>http://www.cambridgenigeriapub.com/wp-content/uploads/2021/01/CJPAS_Vol18_No9_Sept_2020-30.pdf</t>
  </si>
  <si>
    <t>https://keffi.nsuk.edu.ng/bitstreams/971fc8cf-2bfb-47ed-a54c-7027b599800c/download</t>
  </si>
  <si>
    <t>https://www.idosi.org/mejsr/mejsr24(4)16/20.pdf</t>
  </si>
  <si>
    <t>https://pdfs.semanticscholar.org/0a39/914a1a52b8d240ec34a81585b698fd0df3aa.pdf</t>
  </si>
  <si>
    <t>https://www.researchgate.net/profile/Zahraddeen-Yusuf/publication/332103857_Primary_production_and_some_limnological_aspects_of_Nasarawa_reservoir_Katsina_Nigeria/links/5ca05b5692851cf0aea2c363/Primary-production-and-some-limnological-aspects-of-Nasarawa-reservoir-Katsina-Nigeria.pdf</t>
  </si>
  <si>
    <t>https://abjournals.org/ajesd/wp-content/uploads/sites/4/journal/published_paper/volume-6/issue-2/AJESD_FJWUW9EK.pdf</t>
  </si>
  <si>
    <t>https://nasarawastate.gov.ng/wp-content/uploads/2021/04/Nasarawa-State-2021-Citizens-budget.pdf</t>
  </si>
  <si>
    <t>https://www.iiste.org/Journals/index.php/JEP/article/download/16193/16517</t>
  </si>
  <si>
    <t>https://staff.futminna.edu.ng/MEE/content/journal/PF0786/7.pdf</t>
  </si>
  <si>
    <t>https://jsd-africa.com/Jsda/V13No3_Summer2011_A/PDF/Analysis of Cost and Return for Sesame Production in Nasarawa StateQ1.pdf</t>
  </si>
  <si>
    <t>https://www.nasarawastate.gov.ng/wp-content/uploads/2020/12/Nasarawa State Harmonization and Administration of Revenue Law 2020.pdf</t>
  </si>
  <si>
    <t>http://eajournals.org/wp-content/uploads/An-Examination-of-the-Efficacy-of-the-Office-of-Auditor-General-of-Nasarawa-State-in-Ensuring-Finanacial-Accountability.pdf</t>
  </si>
  <si>
    <t>https://www.ajol.info/index.php/jae/article/download/198655/187324</t>
  </si>
  <si>
    <t>http://www.fspublishers.org/published_papers/71836_..pdf</t>
  </si>
  <si>
    <t>https://globalacademicgroup.com/journals/asproaedu/Orame.pdf</t>
  </si>
  <si>
    <t>https://www.researchgate.net/profile/Moyinoluwa-Ajayi-3/publication/362850692_ANALOGUE_TO_DIGITAL_BROADCAST_SWITCHOVER_AN_INQUIRY_INTO_THE_PROGRESS_CHALLENGES_AND_BENEFITS_OF_DIGITISING_THE_NIGERIAN_BROADCAST_SECTOR/links/6303d634ceb9764f7216ebbc/ANALOGUE-TO-DIGITAL-BROADCAST-SWITCHOVER-AN-INQUIRY-INTO-THE-PROGRESS-CHALLENGES-AND-BENEFITS-OF-DIGITISING-THE-NIGERIAN-BROADCAST-SECTOR.pdf</t>
  </si>
  <si>
    <t>https://www.internationaljournalcorner.com/index.php/ijird_ojs/article/download/168631/115348/408363</t>
  </si>
  <si>
    <t>https://www.iosrjournals.org/iosr-jhss/papers/Vol12-issue4/K01246467.pdf</t>
  </si>
  <si>
    <t>https://www.researchgate.net/profile/Zaccheaus-Egbewole/publication/343502140_Evaluation_of_the_Effect_of_Agricultural_Crop_on_the_Growth_Performance_of_Gmelina_arborea_under_Agroforestry_System/links/5f2d4951299bf13404abcd9b/Evaluation-of-the-Effect-of-Agricultural-Crop-on-the-Growth-Performance-of-Gmelina-arborea-under-Agroforestry-System.pdf</t>
  </si>
  <si>
    <t>https://www.fig.net/resources/proceedings/fig_proceedings/fig2015/ppt/TS06I/TS06I_jibril_7723_ppt.pdf</t>
  </si>
  <si>
    <t>https://www.researchgate.net/profile/Emmanuel-Adaranijo/publication/353581469_ASSESSMENT_OF_KNOWLEDGE_PERCEPTION_AND_PUBLIC_ACCEPTANCE_OF_A_COVID-19_VACCINE_IN_NASARAWA_STATE_NIGERIA/links/61040adb0c2bfa282a0e4d88/ASSESSMENT-OF-KNOWLEDGE-PERCEPTION-AND-PUBLIC-ACCEPTANCE-OF-A-COVID-19-VACCINE-IN-NASARAWA-STATE-NIGERIA.pdf</t>
  </si>
  <si>
    <t>https://dergipark.org.tr/en/download/article-file/2466740</t>
  </si>
  <si>
    <t>https://www.oasisjournals.org/admin/global/articles/896462443/published/article896462443.pdf</t>
  </si>
  <si>
    <t>https://www.cambridgenigeriapub.com/wp-content/uploads/2021/12/SJASD_Vol21_No2_September2021-16.pdf</t>
  </si>
  <si>
    <t>https://academicjournals.org/journal/JENE/article-full-text-pdf/A94D5FD10875</t>
  </si>
  <si>
    <t>http://nasarawastate.gov.ng/wp-content/uploads/2023/03/Gazette_NAGIS-Law-2017.pdf</t>
  </si>
  <si>
    <t>https://www.pharmacognosyjournals.com/archives/2023/vol5issue1/PartA/5-1-4-782.pdf</t>
  </si>
  <si>
    <t>https://pdf.usaid.gov/pdf_docs/PA00K7ST.pdf</t>
  </si>
  <si>
    <t>https://www.researchgate.net/profile/Kelvin-Inobemhe/publication/357132372_Social_Media_Regulation_in_a_Democratic_Nigeria_Challenges_and_Implication/links/61bcf2bb63bbd932429effdb/Social-Media-Regulation-in-a-Democratic-Nigeria-Challenges-and-Implication.pdf</t>
  </si>
  <si>
    <t>https://ijads.eksu.edu.ng/wp-content/uploads/2018/08/OLATINWO.pdf</t>
  </si>
  <si>
    <t>https://pdf.usaid.gov/pdf_docs/PA00TBNJ.pdf</t>
  </si>
  <si>
    <t>http://35.188.205.12:8080/xmlui/bitstream/handle/123456789/507/31.pdf?sequence=1</t>
  </si>
  <si>
    <t>http://wp1.inecnigeria.org/wp-content/uploads/2019/02/PU_Directory_Revised_January_2015_Nasarawa.pdf</t>
  </si>
  <si>
    <t>https://abjournals.org/ajesd/wp-content/uploads/sites/4/journal/published_paper/volume-4/issue-1/AJESD_YPUFI4NU.pdf</t>
  </si>
  <si>
    <t>https://nasarawastate.gov.ng/pdf_documents/Nasarawa State Harmonization and Administration of Revenue Law 2020.pdf</t>
  </si>
  <si>
    <t>http://nasarawastate.gov.ng/wp-content/uploads/2023/12/Nasarawa-State-of-Nigeria.pdf</t>
  </si>
  <si>
    <t>https://lawteract.com.ng/wp-content/uploads/2020/06/NASSARAWA-HIGH-COURT-CIVIL-PROCEDURE-RULES.pdf</t>
  </si>
  <si>
    <t>https://eajournals.org/wp-content/uploads/Effect-of-Managerial-Ownership.pdf</t>
  </si>
  <si>
    <t>https://casirmediapublishing.com/wp-content/uploads/2019/11/Pages-10-25-2019-4162.pdf</t>
  </si>
  <si>
    <t>https://www.nepad.org/file-download/download/public/135998</t>
  </si>
  <si>
    <t>https://casirmediapublishing.com/wp-content/uploads/2021/06/Pages-19-38-2020-5053.pdf</t>
  </si>
  <si>
    <t>https://www.researchgate.net/profile/Okonkwo-Okechukwu/publication/367965461_MODERATING_EFFECT_OF_AUDIT_QUALITY_ON_THE_RELATIONSHIP_BETWEEN_AUDIT_COMMITTEE_CHARACTERISTICS_AND_FINANCIAL_REPORTING_QUALITY_OF_LISTED_INDUSTRIAL_GOODS_COMPANIES_IN_NIGERIA/links/63db761062d2a24f92e9fd25/MODERATING-EFFECT-OF-AUDIT-QUALITY-ON-THE-RELATIONSHIP-BETWEEN-AUDIT-COMMITTEE-CHARACTERISTICS-AND-FINANCIAL-REPORTING-QUALITY-OF-LISTED-INDUSTRIAL-GOODS-COMPANIES-IN-NIGERIA.pdf?origin=publication_detail</t>
  </si>
  <si>
    <t>https://journalissues.org/ijeprr/wp-content/uploads/sites/5/2022/03/Ajegana-et-al-.pdf</t>
  </si>
  <si>
    <t>https://kubanni.abu.edu.ng/bitstreams/a3231978-77b6-4c6b-9e4c-93edd754b4fd/download</t>
  </si>
  <si>
    <t>https://www.bsum.edu.ng/journals/files/jem/vol2n1/article25.pdf</t>
  </si>
  <si>
    <t>https://www.internationaljournalcorner.com/index.php/ijird_ojs/article/download/145250/102063/354601</t>
  </si>
  <si>
    <t>http://nasarawastate.gov.ng/wp-content/uploads/2022/12/Procedure-for-Obtaining-Waste-Management-Services-Approval-3.pdf</t>
  </si>
  <si>
    <t>https://www.inecnigeria.org/wp-content/uploads/2019/02/Conference-Paper-by-Gani-Yoroms.pdf</t>
  </si>
  <si>
    <t>https://www.naturalspublishing.com/download.asp?ArtcID=25229</t>
  </si>
  <si>
    <t>https://www.fao.org/fileadmin/user_upload/GSP/GSOWA23/GSOWA23_Presentations/DAY_2/Theme1-01-GSOWA23_Jayeoba_James_Presentation.pdf</t>
  </si>
  <si>
    <t>https://core.ac.uk/download/286069372.pdf</t>
  </si>
  <si>
    <t>https://placng.org/i/wp-content/uploads/2019/12/2020-Budget-Speech-by-President-Muhammadu-Buhari-at-the-Joint-Session-of-the-National-Assembly.pdf</t>
  </si>
  <si>
    <t>https://www.ajol.info/index.php/njcp/article/download/133330/122941</t>
  </si>
  <si>
    <t>https://ituc-africa.org/IMG/pdf/situation_syndicale_niger.pdf</t>
  </si>
  <si>
    <t>https://reporting.unhcr.org/sites/default/files/Niger Factsheet Maradi June 2021.pdf</t>
  </si>
  <si>
    <t>https://www.jstor.org/stable/40759619?newaccount=true</t>
  </si>
  <si>
    <t>https://crsreports.congress.gov/product/pdf/RL/RL33964/43</t>
  </si>
  <si>
    <t>https://un-csam.org/sites/default/files/2020-11/PPT_Niger_EN_Mr. Saidi Issa.pdf</t>
  </si>
  <si>
    <t>https://www.state.gov/wp-content/uploads/2022/07/ICS_AF_Niger_Public.pdf</t>
  </si>
  <si>
    <t>https://unfccc.int/sites/default/files/resource/92876103_Niger-BUR1-1-PREMIER RAPPORT BIENNAL ACTUALISE DU NIGER.pdf</t>
  </si>
  <si>
    <t>https://juniperpublishers.com/ecoa/pdf/ECOA.MS.ID.555558.pdf</t>
  </si>
  <si>
    <t>https://ecowap.ecowas.int/media/ecowap/naip/files/Niger_English.pdf</t>
  </si>
  <si>
    <t>https://www.un.org/development/desa/pd/sites/www.un.org.development.desa.pd/files/unpd_ws_201509_presentation_niger.pdf</t>
  </si>
  <si>
    <t>https://s3.eu-central-1.amazonaws.com/afc-assets/afc/AFC-FY22-Results-Presentation_2023-04-26-095136_ffzb.pdf</t>
  </si>
  <si>
    <t>https://www.iosrjournals.org/iosr-jef/papers/Vol8-Issue3/Version-3/D0803032031.pdf</t>
  </si>
  <si>
    <t>https://www.stat-niger.org/wp-content/uploads/demographique_sociale/TBS_2020_VERSION_FINALE.pdf</t>
  </si>
  <si>
    <t>https://assets.airtel.in/teams/simplycms/web/docs/Investor_presentation_February_2021.pdf</t>
  </si>
  <si>
    <t>https://www.stat-niger.org/wp-content/uploads/rapport_enquete/NOTE_DE_PRESENTATION_DES_PRINCIPAUX_RESULTATS_PRELIMINAIRES_DE_L'ENAFEME_2021.pdf</t>
  </si>
  <si>
    <t>https://www.stat-niger.org/wp-content/uploads/2020/05/MIGRATION.pdf</t>
  </si>
  <si>
    <t>https://www.jstor.org/stable/43735213</t>
  </si>
  <si>
    <t>https://airtel.africa/assets/pdf/annual-report/Annual-Report-and-Accounts-2021-22_FULL-REPORT.pdf</t>
  </si>
  <si>
    <t>https://assets.kpmg.com/content/dam/kpmg/ng/pdf/tax/ng-nigeria-immigration-regulations-2017.pdf</t>
  </si>
  <si>
    <t>https://documents.worldbank.org/curated/en/099610005092224882/pdf/P177254056ff830c10ae62097814d378252.pdf</t>
  </si>
  <si>
    <t>https://ijsser.org/2021files/ijsser_06__13.pdf</t>
  </si>
  <si>
    <t>https://www.fao.org/3/ca0205fr/CA0205FR.pdf</t>
  </si>
  <si>
    <t>https://www.ohchr.org/sites/default/files/lib-docs/HRBodies/UPR/Documents/Session10/NE/CONGAFEN_CoordinationONGsAssocFemininesNiger_F.pdf</t>
  </si>
  <si>
    <t>https://www.esi-africa.com/wp-content/uploads/TSG_Wudil.pdf</t>
  </si>
  <si>
    <t>https://climateknowledgeportal.worldbank.org/sites/default/files/2021-07/15918-WB_Nigeria Country Profile-WEB.pdf</t>
  </si>
  <si>
    <t>https://www.unodc.org/documents/treaties/Firearms2021/Presentations/Item_3_-_Nigeria.pdf</t>
  </si>
  <si>
    <t>https://publications.iom.int/system/files/pdf/border_security_en.pdf</t>
  </si>
  <si>
    <t>https://www.ajol.info/index.php/njp/article/download/183225/172596</t>
  </si>
  <si>
    <t>https://documents.worldbank.org/curated/en/148841531204497572/pdf/EEEOA-PAR-Niger-VF-BM-201606.pdf</t>
  </si>
  <si>
    <t>https://wemaprodstorage.blob.core.windows.net/report-upload/638445556768212696_Wema_Bank_Nigeria_PLC_Investor_Relations_Presentation_H1_2023.pdf</t>
  </si>
  <si>
    <t>https://disasterlaw.ifrc.org/sites/default/files/media/disaster_law/2021-10/IDRL_template_Niger_Draft.pdf</t>
  </si>
  <si>
    <t>https://urbanpolicyplatform.org/wp-content/uploads/2023/06/08.-NS-Niger-State-Smart-City-Strategy.pdf</t>
  </si>
  <si>
    <t>https://scholarworks.waldenu.edu/cgi/viewcontent.cgi?article=11720&amp;context=dissertations</t>
  </si>
  <si>
    <t>https://justagriculture.in/files/newsletter/2023/january/101. Niger (Guizotia abyssinica L.)- An Underutilized Oilseed Crop with High Value.pdf</t>
  </si>
  <si>
    <t>https://www.jstor.org/stable/pdf/41970826.pdf</t>
  </si>
  <si>
    <t>https://www.singtel.com/content/dam/singtel/investorRelations/factsheetsAndPresentation/2020/Q1FY21_Factsheet_Final.pdf</t>
  </si>
  <si>
    <t>https://africacenter.org/wp-content/uploads/2019/04/2019-04-NSSD-Session-4-Mahamadou-EN.pdf</t>
  </si>
  <si>
    <t>https://www.justice.gov/eoir/page/file/1294376/download</t>
  </si>
  <si>
    <t>https://nigerianstat.gov.ng/pdfuploads/Niger State Facts &amp; Figures 2012.pdf</t>
  </si>
  <si>
    <t>http://large.stanford.edu/courses/2020/ph240/bolodeoku2/docs/adishi-2017.pdf</t>
  </si>
  <si>
    <t>https://static1.squarespace.com/static/5a44f918f9a61e04cdd5d717/t/5e8c8c26ea72bf0dd0d5af80/1586269223691/Nom_Ambe-Uva.pdf</t>
  </si>
  <si>
    <t>https://www.singtel.com/content/dam/singtel/investorRelations/factsheetsAndPresentation/2018/Q2FY18_Factsheet.pdf</t>
  </si>
  <si>
    <t>https://www.afdb.org/fileadmin/uploads/afdb/Documents/Environmental-and-Social-Assessments/Multinational_-_Projet_d’interconnexion_électrique_Nigeria-Niger-Bénin-Burkina_Faso-Résumé_PCR-08_2017.pdf</t>
  </si>
  <si>
    <t>https://www.issup.net/files/2022-04/Ann Ukachi Madukwe_harm reduction presentation for ISSUP Nigeria use.pdf</t>
  </si>
  <si>
    <t>https://assets.kpmg.com/content/dam/kpmg/ng/pdf/power-sector-watch-edition-2021-q4-for-upload.pdf</t>
  </si>
  <si>
    <t>https://www.americanprogress.org/wp-content/uploads/sites/2/2022/06/climate_migration_nwafrica_execsumm.pdf</t>
  </si>
  <si>
    <t>https://publications.iom.int/system/files/pdf/MGI-Niger-2021-FR.pdf</t>
  </si>
  <si>
    <t>https://www.iosrjournals.org/iosr-jhss/papers/Vol. 23 Issue4/Version-4/I2304046673.pdf</t>
  </si>
  <si>
    <t>https://www.singtel.com/content/dam/singtel/investorRelations/factsheetsAndPresentation/2019/Q3FY20_Factsheet_Final.pdf</t>
  </si>
  <si>
    <t>https://www.diva-portal.org/smash/get/diva2:946690/FULLTEXT01.pdf</t>
  </si>
  <si>
    <t>https://www.bradford.ac.uk/library/library-resources/journal-of-peace-conflict-and-development/dilemanigerdelta.pdf</t>
  </si>
  <si>
    <t>https://www.pnin-niger.org/pnin-doc/web/uploads/documents/96/Doc-20191016-150151.pdf</t>
  </si>
  <si>
    <t>https://secure-media.collegeboard.org/apc/ap05_comp_govpol_nige_42255.pdf</t>
  </si>
  <si>
    <t>https://unece.org/sites/default/files/2023-03/Présentation 5 Enjeux et defis de la gestion des eaux transfrontieres au Niger et presentation du cadre reglementaires nationales existants.pdf</t>
  </si>
  <si>
    <t>https://nesgroup.org/download_policy_drafts/Great Green Wall for the Sahara and Sahel Initiative National Strategic Action Plan_1661859111.pdf</t>
  </si>
  <si>
    <t>http://docs.neu.edu.tr/library/9288721412.pdf</t>
  </si>
  <si>
    <t>https://www.afdb.org/fileadmin/uploads/afdb/Documents/Project-and-Operations/NIGER_-_DSP_2018-2022.pdf</t>
  </si>
  <si>
    <t>https://core.ac.uk/download/pdf/343658459.pdf</t>
  </si>
  <si>
    <t>https://reporting.unhcr.org/sites/default/files/Niger Sahel fact sheet-April2021.pdf</t>
  </si>
  <si>
    <t>https://www.justice.gov/sites/default/files/eoir/legacy/2014/09/29/icg_12052007.pdf</t>
  </si>
  <si>
    <t>https://mdpi-res.com/d_attachment/microorganisms/microorganisms-10-01630/article_deploy/microorganisms-10-01630.pdf?version=1660284201</t>
  </si>
  <si>
    <t>https://www.pwc.com/ng/en/assets/pdf/nigeria-petroleum-industry-act-1.pdf</t>
  </si>
  <si>
    <t>https://www.hki.org/wp-content/uploads/2021/02/Helen-Keller-Job-Announcement-COP-USAID-Advancing-Nutrition-Niger.pdf</t>
  </si>
  <si>
    <t>https://www.cfr.org/sites/default/files/pdf/2009/09/CFR_WorkingPaper_2_NigerDelta.pdf</t>
  </si>
  <si>
    <t>https://www.jstor.org/stable/42003277</t>
  </si>
  <si>
    <t>https://maxwellsci.com/print/ajfst/v2-36-40.pdf</t>
  </si>
  <si>
    <t>https://www.researchgate.net/publication/334144320_Oil_Exploration_and_Exploitation_in_Nigeria_and_the_Challenge_of_Sustainable_Development_An_Assessment_of_the_Niger_Delta/fulltext/5d1a460292851cf4405c7711/Oil-Exploration-and-Exploitation-in-Nigeria-and-the-Challenge-of-Sustainable-Development-An-Assessment-of-the-Niger-Delta.pdf</t>
  </si>
  <si>
    <t>https://pindfoundation.org/wp-content/uploads/2022/06/Illegal-Artisanal-Oil-Refining-in-the-Niger-Delta-May-2022-Final.pdf</t>
  </si>
  <si>
    <t>https://sustainabledevelopment.un.org/content/documents/19322Revue_national_volontaire_ODD_Niger_2.pdf</t>
  </si>
  <si>
    <t>https://ogunstate.gov.ng/archive/CONSOLIDATED REPORT OF THE AUDITOR-GENERAL FOR LOCAL GOVERNMENT YEAR 2021 (1).pdf</t>
  </si>
  <si>
    <t>https://www.ijltemas.in/DigitalLibrary/Vol.11Issue9/47-54.pdf</t>
  </si>
  <si>
    <t>https://www.researchgate.net/profile/Solomon-Oluyinka/publication/330824094_THE_EFFECT_OF_PERSONAL_SELLING_AND_MARKETING_ON_FIRM_SALES_GROWTH_A_STUDY_OF_PZ_AND_DANGOTE_NIGERIA_PLC/links/5c55370e458515a4c75160bb/THE-EFFECT-OF-PERSONAL-SELLING-AND-MARKETING-ON-FIRM-SALES-GROWTH-A-STUDY-OF-PZ-AND-DANGOTE-NIGERIA-PLC.pdf?origin=publication_detail</t>
  </si>
  <si>
    <t>https://ojceu.com/main/attachments/article/92/J. Civil Eng. Urban., 12(4) 61-69, 2022.pdf</t>
  </si>
  <si>
    <t>https://www.researchgate.net/profile/Folajimi-Adegbie/publication/342891888_Financial_Management_Practices_and_Performance_of_Small_and_Medium_Scale_Poultry_Industry_in_Ogun_State_Nigeria/links/5f5b6762299bf1d43cf9ad87/Financial-Management-Practices-and-Performance-of-Small-and-Medium-Scale-Poultry-Industry-in-Ogun-State-Nigeria.pdf?origin=publication_detail</t>
  </si>
  <si>
    <t>https://eajournals.org/wp-content/uploads/Tax-Education-and-Compliance-in-the-Informal-Sector-of-Ogun-State-Nigeria.pdf</t>
  </si>
  <si>
    <t>https://www.rsisinternational.org/journals/ijrias/DigitalLibrary/Vol.5&amp;Issue12/119-126.pdf</t>
  </si>
  <si>
    <t>https://ogunstate.gov.ng/archive/IJEBU NORH EAST LOCAL GOVERNMENT AUDITED ACCOUNT YEAR 2020.pdf</t>
  </si>
  <si>
    <t>https://www.researchgate.net/profile/Awoyomi-J/publication/364079538_Spatial_distribution_and_assessment_of_biosecurity_levels_of_pig_farms_in_selected_local_government_areas_in_Ogun_State_Nigeria/links/633e7b8b2752e45ef697cf4b/Spatial-distribution-and-assessment-of-biosecurity-levels-of-pig-farms-in-selected-local-government-areas-in-Ogun-State-Nigeria.pdf</t>
  </si>
  <si>
    <t>https://www.findevgateway.org/sites/default/files/publications/files/the_role_of_cooperative_societies_on_standard_of_living_in_ogun_state_nigeria.pdf</t>
  </si>
  <si>
    <t>https://www.researchgate.net/profile/Adewale-Dipeolu/publication/265745091_INCOME_GENERATING_POTENTIALS_OF_STREET_FOOD_VENDING_BUSINESSES_IN_OGUN_STATE_NIGERIA/links/564b8e0e08ae3374e5ddbf66/INCOME-GENERATING-POTENTIALS-OF-STREET-FOOD-VENDING-BUSINESSES-IN-OGUN-STATE-NIGERIA.pdf</t>
  </si>
  <si>
    <t>https://ijcrt.org/papers/IJCRT2208367.pdf</t>
  </si>
  <si>
    <t>https://www.actionhealthinc.org/wp-content/uploads/2022/02/ogun-hgsfp-report-full.pdf</t>
  </si>
  <si>
    <t>https://www.rsisinternational.org/journals/ijrsi/digital-library/volume-7-issue-8/107-115.pdf</t>
  </si>
  <si>
    <t>http://ir.mtu.edu.ng/jspui/bitstream/123456789/1073/1/MY PROJECT (2).pdf</t>
  </si>
  <si>
    <t>https://archive.ogunstate.gov.ng/wp-content/uploads/2021/11/TOR_OGBEC.pdf</t>
  </si>
  <si>
    <t>https://actascientific.com/ASMI/pdf/ASMI-05-1128.pdf</t>
  </si>
  <si>
    <t>https://www.findevgateway.org/sites/default/files/publications/files/mfg-en-paper-microcredits-and-agricultural-productivity-in-ogun-state-nigeria-2010.pdf</t>
  </si>
  <si>
    <t>https://www.3ieimpact.org/sites/default/files/2019-03/FE-TW10.1054-Increasing-immunisation-coverage-Nigeria.pdf</t>
  </si>
  <si>
    <t>https://biblio.iita.org/documents/U21ArtOkikeNigeria3NothomDev.pdf-1d5f0b0cdef271e95ac2e8f8d04dea44.pdf</t>
  </si>
  <si>
    <t>https://www.researchgate.net/profile/Gbenga-Oladehinde/publication/318378491_Land_Accessibility_among_Rural_Farmers_in_Border_Settlements_of_Ogun_State_Nigeria/links/5966430ca6fdcc18ea608ffe/Land-Accessibility-among-Rural-Farmers-in-Border-Settlements-of-Ogun-State-Nigeria.pdf</t>
  </si>
  <si>
    <t>https://www.dol.gov/sites/dolgov/files/ILAB/Ogun State Action Plan (Nigeria).pdf</t>
  </si>
  <si>
    <t>https://encyclopedia.adventist.org/assets/pdf/article-EC2I.pdf</t>
  </si>
  <si>
    <t>https://www.tandfonline.com/doi/pdf/10.1080/26395940.2020.1780157</t>
  </si>
  <si>
    <t>https://documents.worldbank.org/curated/en/248781628559889657/pdf/Nigeria-AFRICA-WEST-P164031-Ogun-State-Economic-Transformation-Project-Audited-Financial-Statement.pdf</t>
  </si>
  <si>
    <t>https://www.jetir.org/papers/JETIR2310466.pdf</t>
  </si>
  <si>
    <t>https://www.actionhealthinc.org/wp-content/uploads/2020/11/Updated-Informational-Guide-2020.pdf</t>
  </si>
  <si>
    <t>https://ijbmi.org/papers/Vol(8)10/Series-2/J0810026370.pdf</t>
  </si>
  <si>
    <t>https://www.researchgate.net/profile/Anu-Durokifa-3/publication/350366827_Achieving_Sustainable_Development_Goal_1_in_Ogun_State_Nigeria_Lessons_from_the_Millennium_Development_Goals_Poverty_Reduction_Strategy/links/62dac15aaa5823729ed78276/Achieving-Sustainable-Development-Goal-1-in-Ogun-State-Nigeria-Lessons-from-the-Millennium-Development-Goals-Poverty-Reduction-Strategy.pdf</t>
  </si>
  <si>
    <t>http://eprints.covenantuniversity.edu.ng/7848/1/Ogunde Ayodeji O..pdf</t>
  </si>
  <si>
    <t>https://www.jmaterenvironsci.com/Document/vol13/vol13_N4/JMES-2022-13035-Yahaya.pdf</t>
  </si>
  <si>
    <t>https://www.researchgate.net/publication/320000762_Economic_Analysis_and_the_Determinants_of_Pig_Production_in_Ogun_State_Nigeria/fulltext/59c65a0f0f7e9bd2c00f3ad7/Economic-Analysis-and-the-Determinants-of-Pig-Production-in-Ogun-State-Nigeria.pdf</t>
  </si>
  <si>
    <t>https://pubs.ub.ro/dwnl.php?id=JESR202001V26S01A0001</t>
  </si>
  <si>
    <t>https://www.researchgate.net/profile/Olubukunola-Olusola/publication/323884292_Boosting_Internally_Generated_Revenue_of_Local_Governments_in_Ogun_State_Nigeria_A_study_of_selected_local_governments/links/5ab181d3aca2721710ffbf32/Boosting-Internally-Generated-Revenue-of-Local-Governments-in-Ogun-State-Nigeria-A-study-of-selected-local-governments.pdf</t>
  </si>
  <si>
    <t>https://portal.citn.org/wp-content/uploads/2021/11/Presentation-Prof-Ishola-Rufus-Akintoye.pdf</t>
  </si>
  <si>
    <t>https://www.jstor.org/stable/10.1525/nr.2012.16.1.13</t>
  </si>
  <si>
    <t>https://documents.worldbank.org/curated/en/831541550822900309/pdf/Environmental-and-Social-Management-Framework.pdf</t>
  </si>
  <si>
    <t>https://www.theseus.fi/bitstream/handle/10024/78171/PDF Ogun Thesis.pdf?sequence=1</t>
  </si>
  <si>
    <t>https://ibimapublishing.com/wp-content/uploads/articles/JEURB/2019/685615/685615.pdf</t>
  </si>
  <si>
    <t>https://www.cell.com/heliyon/pdf/S2405-8440(20)32504-4.pdf</t>
  </si>
  <si>
    <t>https://assets.kpmg.com/content/dam/kpmg/xx/pdf/2017/12/tnf-nigeria-dec5-2017.pdf</t>
  </si>
  <si>
    <t>https://www.researchgate.net/profile/Gideon-Ufoegbune-2/publication/280082074_Rainfall_Erosivity_Pattern_of_Ogun_River_Basin_Area_Nigeria_using_Modified_Fournier_Index/links/5831b94d08aef19cb819a8c6/Rainfall-Erosivity-Pattern-of-Ogun-River-Basin-Area-Nigeria-using-Modified-Fournier-Index.pdf</t>
  </si>
  <si>
    <t>https://academicjournals.org/journal/JPHE/article-full-text-pdf/478DD3859184</t>
  </si>
  <si>
    <t>https://unaab.edu.ng/wp-content/uploads/2010/11/Analysis of Profitability of Fish Farming in Ogun State, Nigeria.pdf</t>
  </si>
  <si>
    <t>https://www.internationalscholarsjournals.com/articles/assessment-of-the-profitability-of-poultry-egg-farming-in-ogun-state-nigeria.pdf</t>
  </si>
  <si>
    <t>https://link.springer.com/content/pdf/10.1007/s42108-021-00121-9.pdf</t>
  </si>
  <si>
    <t>https://iosrjen.org/Papers/vol3_issue7 (part-1)/D03712530.pdf</t>
  </si>
  <si>
    <t>https://www.ijaar.org/articles/ijresd/v2n5/ijresd2529.pdf</t>
  </si>
  <si>
    <t>https://www.researchgate.net/publication/359693297_The_Obstacle_Challenging_SMEs_Performance_in_Ogun_State_Nigeria/fulltext/637fecd87b0e356feb7d1665/The-Obstacle-Challenging-SMEs-Performance-in-Ogun-State-Nigeria.pdf</t>
  </si>
  <si>
    <t>https://iart.gov.ng/wp-content/uploads/2017/04/Work-Plan-Refil-2017_slide.pdf</t>
  </si>
  <si>
    <t>https://unctad.org/system/files/official-document/diaepcb20081_en.pdf</t>
  </si>
  <si>
    <t>https://biblio1.iita.org/bitstream/handle/20.500.12478/7401/U21ArtOkikeNigeria3NothomDev.pdf?sequence=1</t>
  </si>
  <si>
    <t>https://media.neliti.com/media/publications/411482-financial-statement-analysis-as-a-tool-f-cc65e374.pdf</t>
  </si>
  <si>
    <t>https://www.canr.msu.edu/fsp/countries/nigeria/Ogun State Policy Note 6.pdf</t>
  </si>
  <si>
    <t>https://www.bsum.edu.ng/njms/journals/vol7no1/files/file33.pdf</t>
  </si>
  <si>
    <t>https://www.cambridgenigeriapub.com/wp-content/uploads/2020/06/CJECM_Vol17_No4-19.pdf</t>
  </si>
  <si>
    <t>https://www.arcjournals.org/pdfs/ijsell/v5-i5/1.pdf</t>
  </si>
  <si>
    <t>https://www.jstor.org/stable/23616892</t>
  </si>
  <si>
    <t>https://www.academicresearchjournals.org/IJPSD/PDF/2019/May/NWAMUO.pdf</t>
  </si>
  <si>
    <t>https://www.researchgate.net/profile/Omoniyi-Ajulor/publication/345367354_Revenue_Generation_and_Infrastructural_Development_in_Ogun_State/links/60b6a5564585154e5ef985b1/Revenue-Generation-and-Infrastructural-Development-in-Ogun-State.pdf</t>
  </si>
  <si>
    <t>https://ijmsspcs.com/index.php/IJMSSPCS/article/download/146/150</t>
  </si>
  <si>
    <t>http://www.ecreee.org/sites/default/files/Proposals/rfp_for_provisionof_cookstoves_nigeria_.pdf</t>
  </si>
  <si>
    <t>http://eprints.covenantuniversity.edu.ng/11931/1/RiceProductionandProcessinginOgunStateNigeria_IGIBookChapter.pdf</t>
  </si>
  <si>
    <t>https://www.walshmedicalmedia.com/open-access/financing-small-business-in-ogun-state-nigeria-the-critical-role-of-the-small-and-medium-enterprises-development-agency-of-nigeria-smedan-IJAR-1-103.pdf</t>
  </si>
  <si>
    <t>https://documents.worldbank.org/curated/en/481741599018830427/pdf/200828-Ogun-OGSTEP-Financial-Statement-pdf.pdf</t>
  </si>
  <si>
    <t>http://livestockscience.in/wp-content/uploads/constrnts-poultry-nigeria.pdf</t>
  </si>
  <si>
    <t>http://eprints.covenantuniversity.edu.ng/14071/1/Adeleye et al (2020) - AAM_Access to Land and Food Security (Book Chapter 13).pdf</t>
  </si>
  <si>
    <t>https://cenresinjournals.com/wp-content/uploads/2020/01/page-1-290813.pdf</t>
  </si>
  <si>
    <t>https://www.rsisinternational.org/journals/ijriss/Digital-Library/volume-6-issue-11/65-71.pdf</t>
  </si>
  <si>
    <t>https://cirddoc.org/wp-content/uploads/2016/06/Ogun_State.pdf</t>
  </si>
  <si>
    <t>https://link.springer.com/content/pdf/10.1007/s10661-006-9602-1.pdf</t>
  </si>
  <si>
    <t>https://www.questjournals.org/jrhss/papers/vol10-issue11/101194103.pdf</t>
  </si>
  <si>
    <t>http://www.mepbondostate.org/wp-content/uploads/2021/05/PRESENTATION-BY-PS-AT-OSJPC-INAUGURATION.pdf</t>
  </si>
  <si>
    <t>https://oag.on.gov.ng/wp-content/uploads/2020/05/ODSG-2019-GPFS.pdf</t>
  </si>
  <si>
    <t>https://oag.on.gov.ng/wp-content/uploads/2020/12/Ondo-S-DSA-Report.pdf</t>
  </si>
  <si>
    <t>http://wordpress.ei.columbia.edu/vcc/files/2014/01/KPMGOndoState-1.pdf</t>
  </si>
  <si>
    <t>https://jabu.edu.ng/wp-content/uploads/2024/02/Entrepreneurial-Orientation-And-Performance-Of-Micro-Small-And-Medium-Enterprises-In-Ondo-State-Nigeria.pdf</t>
  </si>
  <si>
    <t>https://www.corlutso.org.tr/uploads/docs/ondo_investment_guide_30_sayfa.pdf</t>
  </si>
  <si>
    <t>http://mci.ei.columbia.edu/files/2013/01/KPMG_OndoState-copy.pdf</t>
  </si>
  <si>
    <t>https://casirmediapublishing.com/wp-content/uploads/2019/10/Pages-304-314.pdf</t>
  </si>
  <si>
    <t>https://www.afdb.org/sites/default/files/documents/projects-and-operations/nigeria_-_urban_water_sector_reform_and_akure_water_supply_sanitation_project_-_project_appraisal_report.pdf</t>
  </si>
  <si>
    <t>https://unaab.edu.ng/wp-content/uploads/2011/11/A Study of Small- and Medium-Scale Industrial Development in Ondo State, Nigeria.pdf</t>
  </si>
  <si>
    <t>https://academicjournals.org/journal/JABSD/article-full-text-pdf/0B665DB64425</t>
  </si>
  <si>
    <t>http://ijbssnet.com/journals/Vol_10_No_7_July_2019/17.pdf</t>
  </si>
  <si>
    <t>https://globaljournals.org/GJHSS_Volume14/3-Political-Participation-in-Nigerian.pdf</t>
  </si>
  <si>
    <t>https://www.researchgate.net/profile/Gbiri-Adelakun/publication/332883956_Analysis_of_Pattern_and_Extent_of_Deforestation_in_Akure_Forest_Reserve_Ondo_State_Nigeria/links/5ef410e5a6fdcceb7b22cd3c/Analysis-of-Pattern-and-Extent-of-Deforestation-in-Akure-Forest-Reserve-Ondo-State-Nigeria.pdf</t>
  </si>
  <si>
    <t>https://pubs.sciepub.com/ajrd/1/5/5/ajrd-1-5-5.pdf</t>
  </si>
  <si>
    <t>https://www.funaab.edu.ng/wp-content/uploads/2011/11/A Study of Small- and Medium-Scale Industrial Development in Ondo State, Nigeria.pdf</t>
  </si>
  <si>
    <t>https://www.ijaar.org/articles/erj/v3n5/erj354.pdf</t>
  </si>
  <si>
    <t>https://ijrpr.com/uploads/V4ISSUE3/IJRPR10298.pdf</t>
  </si>
  <si>
    <t>https://eajournals.org/wp-content/uploads/Profitability-and-Marketing-Efficiency-of-Smoked-Fish.pdf</t>
  </si>
  <si>
    <t>https://www.longdom.org/open-access-pdfs/assessment-of-youths-involvement-in-plantain-value-chain-activities-in-ondo-state-nigeria.pdf</t>
  </si>
  <si>
    <t>https://files.eric.ed.gov/fulltext/EJ1270852.pdf</t>
  </si>
  <si>
    <t>http://eajournals.org/wp-content/uploads/Resilient-Housing-Provision-for-Coastal-Settlements.pdf</t>
  </si>
  <si>
    <t>https://advancedscholarsjournals.org/full-articles/analysis-of-palm-oil-value-chain-in-ondo-state-nigeria..pdf?view=inline</t>
  </si>
  <si>
    <t>https://www.mepbondostate.org/wp-content/uploads/2023/07/ONDO-OGP.pdf</t>
  </si>
  <si>
    <t>https://www.researchgate.net/profile/Adeolu-Ayeni/publication/352169984_Teachers'_Quality_and_Students'_Academic_Performance_in_Secondary_Schools_in_Ondo_North_Senatorial_District_of_Ondo_State_Nigeria/links/60bcea40a6fdcc22eae3c283/Teachers-Quality-and-Students-Academic-Performance-in-Secondary-Schools-in-Ondo-North-Senatorial-District-of-Ondo-State-Nigeria.pdf</t>
  </si>
  <si>
    <t>https://ccsi.columbia.edu/sites/default/files/content/docs/events/KPMGOndoState-1.pdf</t>
  </si>
  <si>
    <t>http://www.ijrhss.org/pdf/v2-i5/3.pdf</t>
  </si>
  <si>
    <t>https://www.researchgate.net/profile/Owoeye-Sunday/publication/326974929_Effect_of_Climate_Change_on_Cocoa_Production_in_Ondo_State_Nigeria/links/5eba76bd4585152169c855db/Effect-of-Climate-Change-on-Cocoa-Production-in-Ondo-State-Nigeria.pdf</t>
  </si>
  <si>
    <t>https://academicjournals.org/article/article1379590988_Adeyemi.pdf</t>
  </si>
  <si>
    <t>https://journal.aesonnigeria.org/index.php/jae/article/view/1506/485</t>
  </si>
  <si>
    <t>https://www.econstor.eu/bitstream/10419/222258/1/OJO-2020 Economics of cashew nut processing.pdf</t>
  </si>
  <si>
    <t>https://www.researchgate.net/publication/326267448_The_Impact_of_Market_Orientation_on_Performance_of_Selected_Hotels_in_Ondo_State_Nigeria/fulltext/5b435d7f458515f71cb61e16/The-Impact-of-Market-Orientation-on-Performance-of-Selected-Hotels-in-Ondo-State-Nigeria.pdf</t>
  </si>
  <si>
    <t>https://www.aso.org.tr/wp-content/uploads/2020/01/Nijerya-Ondo-Eyaleti-Yatırım-Fırsatı-1.pdf</t>
  </si>
  <si>
    <t>https://www.researchgate.net/profile/Adetomiwa-Kolapo/publication/357516238_Determinants_of_farmers'_access_to_microcredit_from_cooperative_societies_in_Ondo_state_Nigeria/links/61d1c9b9b6b5667157c1894c/Determinants-of-farmers-access-to-microcredit-from-cooperative-societies-in-Ondo-state-Nigeria.pdf</t>
  </si>
  <si>
    <t>https://files.eric.ed.gov/fulltext/EJ1158426.pdf</t>
  </si>
  <si>
    <t>https://indexmedicus.afro.who.int/iah/fulltext/Lassa_fever_awareness_and_knowledge_among_community_residents_in_Ondo_State,_Nigeria.pdf</t>
  </si>
  <si>
    <t>https://saudijournals.com/media/articles/SJEAT-44-155-163-c.pdf</t>
  </si>
  <si>
    <t>https://www.researchgate.net/profile/Ajayi-Olugbenga/publication/281189968_Prevalence_of_Typhoid_Fever_among_Different_Socio-demographic_Groups_in_Ondo_State_Nigeria/links/56976d7c08aec79ee32ad602/Prevalence-of-Typhoid-Fever-among-Different-Socio-demographic-Groups-in-Ondo-State-Nigeria.pdf</t>
  </si>
  <si>
    <t>https://www.idpublications.org/wp-content/uploads/2015/02/SOCIO-ECONOMIC-FACTORS-AFFECTING-ADOPTION-OF-INNOVATIONS.pdf</t>
  </si>
  <si>
    <t>https://academicjournals.org/article/article1393601189_Oyesiku and Egunyomi.pdf</t>
  </si>
  <si>
    <t>https://theijes.com/papers/v2-i9/Part.2/D0292019031.pdf</t>
  </si>
  <si>
    <t>https://ondobudget.org/materials/2019 BUDGET SPEECH BY THE GOVERNOR OF ONDO STATE.pdf</t>
  </si>
  <si>
    <t>https://www.researchgate.net/profile/Ayodeji-Oke/publication/320730757_Effects_of_code_of_ethics_on_quantity_surveying_practices_in_Ondo_state_Nigeria/links/59f8685da6fdcc075ec7f9b6/Effects-of-code-of-ethics-on-quantity-surveying-practices-in-Ondo-state-Nigeria.pdf</t>
  </si>
  <si>
    <t>http://publications.uew.edu.gh/2015/sites/default/files/34-41 Okoji.pdf</t>
  </si>
  <si>
    <t>https://eujournal.org/index.php/esj/article/download/5970/5756/0</t>
  </si>
  <si>
    <t>http://soscedj.eksu.edu.ng/wp-content/uploads/2019/04/21-TEACHERS.pdf</t>
  </si>
  <si>
    <t>https://www.researchgate.net/profile/Bamidele-Alabi/publication/317466630_Rural-Urban_Migration_Remittances_and_Human_Development_in_Nigeria_Case_Study_of_Idoani_Community_Ondo_State_Nigeria/links/601da94d299bf1cc26a6d0b2/Rural-Urban-Migration-Remittances-and-Human-Development-in-Nigeria-Case-Study-of-Idoani-Community-Ondo-State-Nigeria.pdf</t>
  </si>
  <si>
    <t>https://www.researchgate.net/profile/J-Adewumi/publication/309268536_Water_and_sanitation_in_Nigeria_a_case_study_of_Ondo_State/links/5cdcfd1f299bf14d959c5865/Water-and-sanitation-in-Nigeria-a-case-study-of-Ondo-State.pdf</t>
  </si>
  <si>
    <t>https://www.rsisinternational.org/journals/ijriss/Digital-Library/volume-6-issue-4/513-522.pdf</t>
  </si>
  <si>
    <t>https://mdpi-res.com/d_attachment/jmse/jmse-12-00018/article_deploy/jmse-12-00018.pdf?version=1703080780</t>
  </si>
  <si>
    <t>https://ondostate.gov.ng/wp-content/uploads/2023/12/offiwiz_file.pdf</t>
  </si>
  <si>
    <t>https://www.longdom.org/articles-pdfs/analysis-of-internally-generated-revenue-and-infrastructural-development-of-public-universities-in-ondo-state-nigeria.pdf</t>
  </si>
  <si>
    <t>https://www.researchgate.net/publication/338887736_Oyo-Ondo_relations_A_study_in_pristine_inter-group_relations_in_Nigeria/fulltext/5e317d29299bf1cdb9fa6d3f/Oyo-Ondo-relations-A-study-in-pristine-inter-group-relations-in-Nigeria.pdf</t>
  </si>
  <si>
    <t>https://www.researchgate.net/profile/Olayinka-Ajayi-4/publication/366209695_Causes_of_Conflict_in_Construction_Projects_in_Ondo_State_Nigeria/links/6410851166f8522c38a47737/Causes-of-Conflict-in-Construction-Projects-in-Ondo-State-Nigeria.pdf</t>
  </si>
  <si>
    <t>https://www.afdb.org/sites/default/files/documents/environmental-and-social-assessments/akure_water_supply_project_esmp_summary_.pdf</t>
  </si>
  <si>
    <t>https://core.ac.uk/download/pdf/234663958.pdf</t>
  </si>
  <si>
    <t>http://ondipa.org/documents/August-2017-Ondo-Investor-Brief.pdf</t>
  </si>
  <si>
    <t>https://www.ccsenet.org/journal/index.php/jsd/article/download/8161/8249</t>
  </si>
  <si>
    <t>https://www.ijarbas.com/wp-content/uploads/2020/06/2.6-2020-4-Teachers’-Teaching-Experience-and-Secondary-School-Students-Performance-in-Science-Subjects-in-Ondo-State-Nigeria.pdf</t>
  </si>
  <si>
    <t>https://hrmars.com/papers_submitted/7089/Performance_of_Small_and_Medium_Enterprises_in_Ondo_State,_Nigeria_Does_Application_of_Information_and_Communication_Technology_Make_a_Difference.pdf</t>
  </si>
  <si>
    <t>https://ondobudget.org/materials/Health MTSS 2022 - 2024.pdf</t>
  </si>
  <si>
    <t>https://hrmars.com/papers_submitted/8876/addressing-the-challenges-of-sustainable-rural-infrastructure-delivery-in-nigeria-focus-on-ondo-north-senatorial-district.pdf</t>
  </si>
  <si>
    <t>http://archive.sciendo.com/AJIS/ajis.2019.8.issue-2/ajis-2019-0013/ajis-2019-0013.pdf</t>
  </si>
  <si>
    <t>https://fundforpeace.org/wp-content/uploads/2018/08/conflictbulletin-ondo-1508.pdf</t>
  </si>
  <si>
    <t>https://ijair.org/administrator/components/com_jresearch/files/publications/IJAIR_722_Final.pdf</t>
  </si>
  <si>
    <t>https://dpsrd.on.gov.ng/wp-content/uploads/2020/10/ODSIP-NEWSLETTER-SECOND-EDITION.pdf</t>
  </si>
  <si>
    <t>https://www.questjournals.org/jrbm/papers/vol8-issue12/G08124248.pdf</t>
  </si>
  <si>
    <t>https://transition.ondostate.gov.ng/wp-content/uploads/2021/04/SUSTAINABLE-DEVELOPMENT-GOALS-SDGs-ONDO-AGENDA-II.pdf</t>
  </si>
  <si>
    <t>https://pubs.sciepub.com/ajrd/2/1/1/ajrd-2-1-1.pdf</t>
  </si>
  <si>
    <t>https://www.ajol.info/index.php/ndj/article/download/251266/237488</t>
  </si>
  <si>
    <t>https://www.africanscholarpublications.com/wp-content/uploads/2022/03/AJMSE_Vol23_No7_Dec2021-11.pdf</t>
  </si>
  <si>
    <t>https://www.scirp.org/pdf/ajcc_2021112610510703.pdf</t>
  </si>
  <si>
    <t>http://puac.yaraduafoundation.org/uploads/2018AprWed1524046334.pdf</t>
  </si>
  <si>
    <t>https://www.researchgate.net/profile/Oluwasegun-Onibudo-2/publication/376455720_Automatic_Extraction_and_Analysis_of_Lineaments_for_Assessing_Groundwater_Potential_towards_Sustainable_Development_in_the_Owo_Area_of_Ondo_State_Nigeria/links/6579589cea5f7f02056899fc/Automatic-Extraction-and-Analysis-of-Lineaments-for-Assessing-Groundwater-Potential-towards-Sustainable-Development-in-the-Owo-Area-of-Ondo-State-Nigeria.pdf</t>
  </si>
  <si>
    <t>https://www.rsisinternational.org/journals/ijrias/DigitalLibrary/Vol.4&amp;Issue7/27-32.pdf</t>
  </si>
  <si>
    <t>http://soscedj.eksu.edu.ng/wp-content/uploads/2020/09/SOSCED-JOURNAL-VOL-4-2-A-98-105.pdf</t>
  </si>
  <si>
    <t>https://www.ijhsr.org/IJHSR_Vol.7_Issue.6_June2017/12.pdf</t>
  </si>
  <si>
    <t>https://sarpublication.com/media/articles/SARJHSS_13_240-249.pdf</t>
  </si>
  <si>
    <t>http://internationaljournalofcaringsciences.org/docs/36_ogbeye_original_10_1.pdf</t>
  </si>
  <si>
    <t>https://www.arcjournals.org/pdfs/ijres/v5-i4/1.pdf</t>
  </si>
  <si>
    <t>https://www.econstor.eu/bitstream/10419/193134/1/ees_18_3_06.pdf</t>
  </si>
  <si>
    <t>https://www.researchgate.net/publication/323348344_Childhood_Tuberculosis_in_Nigeria_Disease_Presentation_and_Treatment_Outcomes/fulltext/5a8f6b1b0f7e9ba429697f97/Childhood-Tuberculosis-in-Nigeria-Disease-Presentation-and-Treatment-Outcomes.pdf</t>
  </si>
  <si>
    <t>https://ondostate.gov.ng/wp-content/uploads/2022/11/BUIDING-PERMIT-APPROVAL-1.pdf</t>
  </si>
  <si>
    <t>https://www.jstor.org/stable/44368344</t>
  </si>
  <si>
    <t>https://ondobudget.org/year_budget/year_2023/2023 BUDGET SPEECH.pdf</t>
  </si>
  <si>
    <t>https://www.researchgate.net/profile/Folaranmi-Babalola/publication/238747919_Prospects_and_Challenges_of_Production_and_Marketing_of_Non-timber_Forest_Products_NTFPs_by_Rural_Farmers_in_Southwest_Nigeria/links/55c9f72c08aebc967dfb8b0a/Prospects-and-Challenges-of-Production-and-Marketing-of-Non-timber-Forest-Products-NTFPs-by-Rural-Farmers-in-Southwest-Nigeria.pdf</t>
  </si>
  <si>
    <t>https://geografie-uoradea.ro/Reviste/Anale/Art/2017-1/12.AUOG_741_Abiodun.pdf</t>
  </si>
  <si>
    <t>https://academicjournals.org/app/webroot/article/article1384855347_Abimbola and Oluwakemi.pdf</t>
  </si>
  <si>
    <t>http://www.usa-journals.com/wp-content/uploads/2015/01/Samuel_Vol32.pdf</t>
  </si>
  <si>
    <t>https://www.ijert.org/research/environmental-effect-of-quarrying-activities-in-oba-ile-akure-ondo-state-south-west-nigeria-IJERTV3IS10428.pdf</t>
  </si>
  <si>
    <t>https://www.urbanclimate.net/matzarakis/papers/JESE_2011_Omonijoetal.pdf</t>
  </si>
  <si>
    <t>http://www.ftstjournal.com/uploads/docs/62 Article 21.pdf</t>
  </si>
  <si>
    <t>https://www.ijtsrd.com/papers/ijtsrd38663.pdf</t>
  </si>
  <si>
    <t>https://reliefweb.int/attachments/b87fe10a-4bbd-4a60-ad3b-337dfb337488/Ondo.pdf</t>
  </si>
  <si>
    <t>https://core.ac.uk/download/pdf/234641133.pdf</t>
  </si>
  <si>
    <t>https://eujournal.org/index.php/esj/article/download/9818/9321/0</t>
  </si>
  <si>
    <t>https://academicjournals.org/journal/JENE/article-full-text-pdf/FD7228A61405</t>
  </si>
  <si>
    <t>https://www.casirmediapublishing.com/wp-content/uploads/2019/09/pages-1-11-2018-3024.pdf</t>
  </si>
  <si>
    <t>https://academicjournals.org/article/article1379498480_Apata et al 2.pdf</t>
  </si>
  <si>
    <t>https://www.ajbmr.com/articlepdf/aus-29-12i9n2a4.pdf</t>
  </si>
  <si>
    <t>https://www.ijpsr.info/docs/IJPSR14-05-07-025.pdf</t>
  </si>
  <si>
    <t>https://eajournals.org/wp-content/uploads/Financial-Reporting-Quality-and-Its-Effect-on-Investment-Decisions-by-Nigerian-Deposit-Money-Banks.pdf</t>
  </si>
  <si>
    <t>https://core.ac.uk/download/pdf/234681256.pdf</t>
  </si>
  <si>
    <t>https://ijarbs.com/pdfcopy/oct2017/ijarbs12.pdf</t>
  </si>
  <si>
    <t>https://ijehss.com/uploads2021/EHS_4_319.pdf</t>
  </si>
  <si>
    <t>https://files.eric.ed.gov/fulltext/EJ1079481.pdf</t>
  </si>
  <si>
    <t>https://scholarworks.waldenu.edu/cgi/viewcontent.cgi?article=10794&amp;context=dissertations</t>
  </si>
  <si>
    <t>http://ondobudget.org/year_budget/year_2023/2023 BUDGET SPEECH.pdf</t>
  </si>
  <si>
    <t>https://www.fisheriesjournal.com/archives/2014/vol1issue5/PartB/106.pdf</t>
  </si>
  <si>
    <t>https://article.sciencepublishinggroup.com/pdf/10.11648.j.earth.20160506.16.pdf</t>
  </si>
  <si>
    <t>https://scholarworks.waldenu.edu/cgi/viewcontent.cgi?article=5987&amp;context=dissertations</t>
  </si>
  <si>
    <t>https://www.rsisinternational.org/journals/ijrias/DigitalLibrary/Vol.6&amp;Issue3/174-178.pdf</t>
  </si>
  <si>
    <t>https://www.cell.com/heliyon/pdf/S2405-8440(22)03697-0.pdf</t>
  </si>
  <si>
    <t>https://ir.library.oregonstate.edu/downloads/hm50tx239</t>
  </si>
  <si>
    <t>http://bjsep.org/getfile.php?id=112</t>
  </si>
  <si>
    <t>https://files.eric.ed.gov/fulltext/EJ1182800.pdf</t>
  </si>
  <si>
    <t>https://cie.asu.edu/ojs/index.php/cieatasu/article/download/809/407</t>
  </si>
  <si>
    <t>https://www.researchgate.net/publication/350659587_Assessment_of_Organic_Fertilizer_usage_by_vegetable_farmers_in_Ondo_State_South_West_Nigeria/fulltext/606c5eaaa6fdccf289fcaa9e/Assessment-of-Organic-Fertilizer-usage-by-vegetable-farmers-in-Ondo-State-South-West-Nigeria.pdf</t>
  </si>
  <si>
    <t>https://media.neliti.com/media/publications/264759-urban-renewal-strategies-and-economic-gr-73d9f4e6.pdf</t>
  </si>
  <si>
    <t>http://repository.elizadeuniversity.edu.ng/bitstream/20.500.12398/1409/1/529-2089-1-PB.pdf</t>
  </si>
  <si>
    <t>https://www.ijmsssr.org/paper/IJMSSSR0029.pdf</t>
  </si>
  <si>
    <t>https://digitalcommons.osgoode.yorku.ca/cgi/viewcontent.cgi?article=1003&amp;context=thr</t>
  </si>
  <si>
    <t>https://www.globalscientificjournal.com/researchpaper/Assessment_of_Background_Ionization_Radiation_and_Associated_Health_Risk_in_Oil_Producing_Belt_of_Ondo_State_Nigeria.pdf</t>
  </si>
  <si>
    <t>https://www.thaiscience.info/Journals/Article/AUJT/10817508.pdf</t>
  </si>
  <si>
    <t>https://ijasos.ocerintjournals.org/tr/download/article-file/1270390</t>
  </si>
  <si>
    <t>https://www.internationalscholarsjournals.com/articles/a-study-of-the-socioeconomic-indices-of-the-fisher-folks-in-five-fishing-communities-in-ondo-state-nigeria.pdf</t>
  </si>
  <si>
    <t>https://pdfs.semanticscholar.org/cd5c/67bd98c9aabe42535eb44ba71e6d46a2e7a5.pdf</t>
  </si>
  <si>
    <t>https://doclib.ngxgroup.com/Financial_NewsDocs/29040_CADBURY_NIGERIA_PLC._FINANCIAL_STATEMENTS_FEBRUARY_2020.pdf</t>
  </si>
  <si>
    <t>https://www.bdo.com.ph/sites/default/files/pdf/BDO-Investor-Presentation-Website-3Q21.pdf</t>
  </si>
  <si>
    <t>https://www.unimed.edu.ng/unimed_doc/2021_2022_new_schedule_of_fees.pdf</t>
  </si>
  <si>
    <t>https://eajournals.org/wp-content/uploads/Prospects-Issues-and-Challenges-of-Technical-and-Vocational-Education-and-Training-TVET-In-Revamping-Nigeria-Depressed-Economy.pdf</t>
  </si>
  <si>
    <t>https://core.ac.uk/download/pdf/188776196.pdf</t>
  </si>
  <si>
    <t>https://ondostate.gov.ng/wp-content/uploads/2020/12/Invitation-to-Register-or-Renew-Registration-as-Works-Contractor.pdf</t>
  </si>
  <si>
    <t>https://ondostate.gov.ng/wp-content/uploads/2020/12/Invitation-to-Register-or-Renew-Registration-as-Suppliers.pdf</t>
  </si>
  <si>
    <t>https://www.researchgate.net/profile/Sunday-Arowolo/publication/327075333_Politics_of_Nigerian_Newspaper_Coverage_of_Ondo_State_2012_Gubernatorial_Election/links/5b76d44f299bf119f6532920/Politics-of-Nigerian-Newspaper-Coverage-of-Ondo-State-2012-Gubernatorial-Election.pdf</t>
  </si>
  <si>
    <t>https://www.researchgate.net/publication/365931913_Effect_of_Dietary_intake_on_Nutritional_Status_of_under-five_children_in_Ifedore_Local_Government_Area_Ondo_State_Nigeria/fulltext/63896e867d9b40514e085684/Effect-of-Dietary-intake-on-Nutritional-Status-of-under-five-children-in-Ifedore-Local-Government-Area-Ondo-State-Nigeria.pdf</t>
  </si>
  <si>
    <t>https://www.econstor.eu/bitstream/10419/178902/1/ees_16_1_02.pdf</t>
  </si>
  <si>
    <t>https://jespnet.com/journals/Vol_8_No_1_March_2021/10.pdf</t>
  </si>
  <si>
    <t>https://www.researchgate.net/profile/Tobiloba-Omotosho/publication/344158460_THE_PEOPLE_OF_ONDO_KINGDOM_AND_THEIR_CULTURE_A_HISTORICAL_SURVEY_AND_POLITICAL_UNDERPINNING/links/5f56b84b458515e96d38f588/THE-PEOPLE-OF-ONDO-KINGDOM-AND-THEIR-CULTURE-A-HISTORICAL-SURVEY-AND-POLITICAL-UNDERPINNING.pdf?origin=publication_detail</t>
  </si>
  <si>
    <t>https://www.netjournals.org/pdf/NJSS/2023/1/22-005.pdf</t>
  </si>
  <si>
    <t>https://www.ijaar.org/articles/ajsad/v3n3/ajsad33910.pdf</t>
  </si>
  <si>
    <t>https://oag.on.gov.ng/wp-content/uploads/2021/09/Ondo-State-Citizens-Accountability-Report.pdf</t>
  </si>
  <si>
    <t>https://oaji.net/articles/2022/9435-1642513003.pdf</t>
  </si>
  <si>
    <t>https://journals.chemsociety.org.ng/index.php/jcsn/article/download/356/415/439</t>
  </si>
  <si>
    <t>https://koreascience.kr/article/JAKO201506356142972.pdf</t>
  </si>
  <si>
    <t>https://www.eisa.org/wp-content/uploads/2023/05/2007-journal-of-african-elections-v6n2-party-formation-electoral-contest-nigeria-labour-party-2007-election-ondo-state-eisa.pdf</t>
  </si>
  <si>
    <t>https://core.ac.uk/download/pdf/234682357.pdf</t>
  </si>
  <si>
    <t>https://nigerianstat.gov.ng/pdfuploads/FACTS &amp; FIGURES ON ONDO STATE (2010).pdf</t>
  </si>
  <si>
    <t>https://www.researchgate.net/profile/Foluso-Agulanna/publication/362890972_Covid-19_pandemic_awareness_and_coping_strategies_of_cocoa_farmers_in_Ondo_State_of_Nigeria/links/631fc2a4071ea12e362aba0f/Covid-19-pandemic-awareness-and-coping-strategies-of-cocoa-farmers-in-Ondo-State-of-Nigeria.pdf</t>
  </si>
  <si>
    <t>https://www.ondobudget.org/materials/all summaries.pdf</t>
  </si>
  <si>
    <t>http://www.onlineresearchjournals.com/aajoss/art/136.pdf</t>
  </si>
  <si>
    <t>https://eajournals.org/wp-content/uploads/Confronting-The-Challenges-of-Insecurity-in-Ondo-State-CORRECTED.pdf</t>
  </si>
  <si>
    <t>https://www.pencom.gov.ng/wp-content/uploads/2021/03/APPROVED-Q4-2020-REPORT.pdf</t>
  </si>
  <si>
    <t>https://www.ej-geo.org/index.php/ejgeo/article/download/6/3/34</t>
  </si>
  <si>
    <t>https://research.csiro.au/livegaps/wp-content/uploads/sites/37/2021/03/1.-LiveGAPS-factsheet-Poultry-production-in-Nigeria-22-April-2020.pdf</t>
  </si>
  <si>
    <t>https://www.scirp.org/pdf/JEP_2019051615200509.pdf</t>
  </si>
  <si>
    <t>https://www.ajol.info/index.php/afrrev/article/download/88232/77879</t>
  </si>
  <si>
    <t>https://www.ccsenet.org/journal/index.php/sar/article/download/19530/13212</t>
  </si>
  <si>
    <t>http://ondobudget.org/materials/2019 BUDGET SPEECH BY THE GOVERNOR OF ONDO STATE.pdf</t>
  </si>
  <si>
    <t>https://www.ajol.info/index.php/as/article/download/219414/207071</t>
  </si>
  <si>
    <t>https://www.albasmelter.com/uploads/u3vdsegh_jtd.pdf</t>
  </si>
  <si>
    <t>https://uncitral.un.org/sites/uncitral.un.org/files/programme_colloque_apaa_2020_fr.pdf</t>
  </si>
  <si>
    <t>https://dawncommission.org/wp-content/uploads/2020/12/OSUN-Devt.-Association-25th-Anniversary-Colloquium-A.-Ojelabi-Mineral-Resources-of-Osun-State-PRESENTATION.pdf</t>
  </si>
  <si>
    <t>https://www.osunstate.gov.ng/wp-content/uploads/2022/06/OSUN-STATE-FINANCIAL-STATEMENT-2021.pdf</t>
  </si>
  <si>
    <t>https://www.osunstate.gov.ng/wp-content/uploads/2021/06/INFORMATIONCOMMUNICATION-MEDIA-SECTOR-2021-2023-MTSS.pdf</t>
  </si>
  <si>
    <t>https://www.researchgate.net/profile/Idowu-Fasakin-2/publication/333162978_Agriculture_Co-operative_Associations_Livelihood_Income_and_Rural_Households_Welfare_in_Osun_State_Nigeria/links/5cde8092299bf14d959faa9e/Agriculture-Co-operative-Associations-Livelihood-Income-and-Rural-Households-Welfare-in-Osun-State-Nigeria.pdf?origin=publication_detail</t>
  </si>
  <si>
    <t>https://www.researchgate.net/profile/Emeka-Okonkwo-2/publication/330814266_Pilgrimage_Circuit_of_Osun_Osogbo_Sacred_Grove_and_Shrine_Osun_State_Nigeria/links/5f15c4d34585151299aaeeb1/Pilgrimage-Circuit-of-Osun-Osogbo-Sacred-Grove-and-Shrine-Osun-State-Nigeria.pdf?origin=publication_detail</t>
  </si>
  <si>
    <t>https://www.osunstate.gov.ng/wp-content/uploads/2022/07/IFE-SOUTH-LG.pdf</t>
  </si>
  <si>
    <t>https://www.davidpublisher.com/Public/uploads/Contribute/5a1232816acfc.pdf</t>
  </si>
  <si>
    <t>https://www.osunstate.gov.ng/wp-content/uploads/2022/07/STATUTORY-REPORT.pdf</t>
  </si>
  <si>
    <t>https://iipccl.org/wp-content/uploads/2022/01/019.pdf</t>
  </si>
  <si>
    <t>https://www.researchgate.net/profile/Olufemi-Sanyaolu/publication/361023813_Assessment_of_Musculoskeletal_Discomfort_Among_Mini-Bus_Drivers_In_Osun_State_Nigeria/links/629865eaa3fe3e3df8557ab6/Assessment-of-Musculoskeletal-Discomfort-Among-Mini-Bus-Drivers-In-Osun-State-Nigeria.pdf</t>
  </si>
  <si>
    <t>http://www.ijarp.org/published-research-papers/jan2018/Assesment-Of-Principals-Communication-Styles-And-Administrative-Impact-On-Secondary-Schools-In-Osun-State-Nigeria.pdf</t>
  </si>
  <si>
    <t>https://digitalcommons.salve.edu/cgi/viewcontent.cgi?article=1101&amp;context=jift</t>
  </si>
  <si>
    <t>https://www.ajol.info/index.php/ejesm/article/download/41578/8878</t>
  </si>
  <si>
    <t>https://www.researchgate.net/profile/David-Olawade/publication/344518554_Assessment_of_Rural_Water_Supply_in_Selected_Communities_in_Osun_State_Nigeria/links/5f7dd042a6fdccfd7b4dc79d/Assessment-of-Rural-Water-Supply-in-Selected-Communities-in-Osun-State-Nigeria.pdf</t>
  </si>
  <si>
    <t>https://www.researchgate.net/profile/Dele-Ogundahunsi/publication/334304337_AN_ASSESSMENT_OF_PUBLIC_SECONDARY_SCHOOL_INFRASTRUCTURE_IN_OSOGBO_OSUN_STATE_NIGERIA/links/5d234a4aa6fdcc2462caefac/AN-ASSESSMENT-OF-PUBLIC-SECONDARY-SCHOOL-INFRASTRUCTURE-IN-OSOGBO-OSUN-STATE-NIGERIA.pdf</t>
  </si>
  <si>
    <t>http://ijar.org.ng/wp-content/uploads/2019/02/Omitoyin-SA.pdf</t>
  </si>
  <si>
    <t>https://dergipark.org.tr/en/download/article-file/395226</t>
  </si>
  <si>
    <t>https://www.osunstate.gov.ng/wp-content/uploads/2020/01/Osun-State-Anthem.pdf</t>
  </si>
  <si>
    <t>https://article.sciencepublishinggroup.com/pdf/10.11648.j.eeb.20190402.13.pdf</t>
  </si>
  <si>
    <t>https://ecsdev.org/ojs/index.php/ejsd/article/download/558/555</t>
  </si>
  <si>
    <t>https://iiardjournals.org/get/RJMCIT/VOL. 5 NO. 3 2019/RJMCIT.pdf</t>
  </si>
  <si>
    <t>https://www.emerald.com/insight/content/doi/10.1108/JHR-11-2020-0574/full/pdf?title=family-planning-use-among-young-mothers-in-the-peri-urban-area-of-osun-state-nigeria-the-influence-of-spousal-communication-and-attitude</t>
  </si>
  <si>
    <t>https://unhabitat.org/sites/default/files/2020/09/structure_plans_for_ikirun_and_environs_state_of_osun_structure_plans_project.pdf</t>
  </si>
  <si>
    <t>https://www.scielo.sa.cr/pdf/rbt/v55n2/3668.pdf</t>
  </si>
  <si>
    <t>https://www.researchgate.net/profile/Akinola-Akinwumiju/publication/354850285_GIS-BASED_INTEGRATED_GROUNDWATER_ASSESSMENT_OF_OSUN_DRAINAGE_BASIN_SOUTHWESTERN_NIGERIA/links/620bd871634ff774f4cf72a7/GIS-BASED-INTEGRATED-GROUNDWATER-ASSESSMENT-OF-OSUN-DRAINAGE-BASIN-SOUTHWESTERN-NIGERIA.pdf</t>
  </si>
  <si>
    <t>https://www.ajol.info/index.php/ijs/article/download/148348/137852</t>
  </si>
  <si>
    <t>https://hrmars.com/papers_submitted/16309/olumirin-waterfall-tourist-centre-and-socio-cultural-transformation-of-erin-ijesa-rural-community-in-osun-state-nigeria.pdf</t>
  </si>
  <si>
    <t>https://www.ajol.info/index.php/tjfnc/article/download/210928/198869</t>
  </si>
  <si>
    <t>https://www.researchgate.net/profile/Odesola-Isaac/publication/342105898_The_Development_of_Micro-Hydropower_Project_A_Case_Study_of_River_Otin_Osun_State_Nigeria/links/5ee23ba992851ce9e7d94711/The-Development-of-Micro-Hydropower-Project-A-Case-Study-of-River-Otin-Osun-State-Nigeria.pdf</t>
  </si>
  <si>
    <t>https://www.witpress.com/Secure/elibrary/papers/UT16/UT16006FU1.pdf</t>
  </si>
  <si>
    <t>https://link.springer.com/content/pdf/10.1007/s12665-021-09953-4.pdf</t>
  </si>
  <si>
    <t>https://kolaawodeinandco.com/assets/dl/Published Sukuk Article.pdf</t>
  </si>
  <si>
    <t>https://www.preprints.org/manuscript/202111.0496/v1/download</t>
  </si>
  <si>
    <t>https://ija.oauife.edu.ng/index.php/ija/article/download/361/253/708</t>
  </si>
  <si>
    <t>http://capdr.org/wp-content/uploads/2022/02/41.-ALAMU-Oluwaseyi-Isaiah.pdf</t>
  </si>
  <si>
    <t>https://www.thescipub.com/pdf/pisp.2010.1.8.pdf</t>
  </si>
  <si>
    <t>https://www.ijhsr.org/IJHSR_Vol.12_Issue.7_July2022/IJHSR02.pdf</t>
  </si>
  <si>
    <t>https://www.researchgate.net/profile/Yomi-Adetula-2/publication/334710422_Determination_of_Work_Index_for_Iperindo_Lode_Gold_Deposit_at_Ilesha_Goldfield_Osun_State_Nigeria_Using_Modified_Bond_Index/links/5d3b4a3c4585153e59251cf6/Determination-of-Work-Index-for-Iperindo-Lode-Gold-Deposit-at-Ilesha-Goldfield-Osun-State-Nigeria-Using-Modified-Bond-Index.pdf?origin=publication_detail</t>
  </si>
  <si>
    <t>https://admitted.uniosun.edu.ng/index.php/jdownloads.html?catid=9&amp;id=192&amp;m=0&amp;task=download.send</t>
  </si>
  <si>
    <t>https://www.cambridgenigeriapub.com/wp-content/uploads/2021/06/CJCER_Vol20_No8_March_2021-9.pdf</t>
  </si>
  <si>
    <t>https://www.researchgate.net/profile/Akinola-Akinwumiju/publication/301804828_AUTOMATED_LINEAMENT_MAPPING_FROM_REMOTELY_SENSED_DATA_CASE_STUDY_OSUN_DRAINAGE_BASIN_SOUTHWESTERN_NIGERIA/links/572908ca08aef5d48d2c9016/AUTOMATED-LINEAMENT-MAPPING-FROM-REMOTELY-SENSED-DATA-CASE-STUDY-OSUN-DRAINAGE-BASIN-SOUTHWESTERN-NIGERIA.pdf</t>
  </si>
  <si>
    <t>https://sciendo.com/pdf/10.2478/johr-2013-0022</t>
  </si>
  <si>
    <t>https://encyclopedia.adventist.org/assets/pdf/article-DC2K.pdf</t>
  </si>
  <si>
    <t>https://hosteladmin.hostelallocator.uniosun.edu.ng/index.php/jdownloads.html?catid=9&amp;id=192&amp;m=0&amp;task=download.send</t>
  </si>
  <si>
    <t>https://www.globalscienceresearchjournals.org/articles/economic-analysis-of-selected-food-crops-in-ileife-of-osun-state-nigeria.pdf</t>
  </si>
  <si>
    <t>https://arrow.tudublin.ie/cgi/viewcontent.cgi?article=1372&amp;context=ijrtp</t>
  </si>
  <si>
    <t>https://forestist.org/Content/files/sayilar/260/137-148.pdf</t>
  </si>
  <si>
    <t>https://www.researchgate.net/profile/Olaniyan-Solomon-2/publication/343863266_Impact_of_Cashless_Policy_on_Organizational_Performance_in_NCC/links/5f458f8792851cd3022dbe77/Impact-of-Cashless-Policy-on-Organizational-Performance-in-NCC.pdf</t>
  </si>
  <si>
    <t>https://files.eric.ed.gov/fulltext/EJ1158956.pdf</t>
  </si>
  <si>
    <t>https://www.ajol.info/index.php/ajest/article/download/71334/60287</t>
  </si>
  <si>
    <t>http://infonomics-society.org/wp-content/uploads/ijcdse/published-papers/volume-1-2010/Improving-the-Standard-and-Quality-of-Primary-Education-in-Nigeria-A-Case-Study-of-Oyo-and-Osun-States.pdf</t>
  </si>
  <si>
    <t>https://www.jbs.com.ng/index.php/jbs/article/download/74/90</t>
  </si>
  <si>
    <t>https://www.bsum.edu.ng/journals/njaps/v5n1/files/file2.pdf</t>
  </si>
  <si>
    <t>https://admisions.uniosun.edu.ng/index.php/jdownloads.html?catid=9&amp;id=192&amp;m=0&amp;task=download.send</t>
  </si>
  <si>
    <t>https://link.springer.com/content/pdf/10.1007/s10661-010-1617-y</t>
  </si>
  <si>
    <t>http://www.sweetpotatoknowledge.org/wp-content/uploads/2015/12/PRES20_OLAPEJU_SCHOOL_FEEDING_OSUN.pdf</t>
  </si>
  <si>
    <t>https://pdf.usaid.gov/pdf_docs/PA00WJWW.pdf</t>
  </si>
  <si>
    <t>https://www.researchgate.net/publication/342288128_Estimation_of_Design_Flood_Hydrographs_for_Osun_River_at_Iwo_Control_Station_in_Osun_State_Nigeria/fulltext/5eec1389458515814a6aac9e/Estimation-of-Design-Flood-Hydrographs-for-Osun-River-at-Iwo-Control-Station-in-Osun-State-Nigeria.pdf</t>
  </si>
  <si>
    <t>https://eajournals.org/wp-content/uploads/Principals-Communication-Styles-and-Teachers-Job-Commitment-in-Secondary-Schools-in-Osun-State-Nigeria.pdf</t>
  </si>
  <si>
    <t>http://eprints.abuad.edu.ng/369/1/Voting_Behaviour_in_Osun_2014_Governorsh.pdf</t>
  </si>
  <si>
    <t>https://www.iiste.org/Journals/index.php/EJBM/article/viewFile/10393/10591</t>
  </si>
  <si>
    <t>https://www.researchgate.net/profile/Lawal-Bakare-2/publication/348304458_Grassroots'_Participation_and_Democratic_Governance_in_Nigeria_Osun_State_in_Focus/links/5ff7074c92851c13fef55a8e/Grassroots-Participation-and-Democratic-Governance-in-Nigeria-Osun-State-in-Focus.pdf?origin=publication_detail</t>
  </si>
  <si>
    <t>https://sobiad.org/eJOURNALS/journal_IJBM/arhieves/IJBM_2020-2ek/s-adewumi.pdf</t>
  </si>
  <si>
    <t>https://www.polarisbanklimited.com/Polaris Bank Annual Report 2022.pdf</t>
  </si>
  <si>
    <t>https://opensiuc.lib.siu.edu/cgi/viewcontent.cgi?article=1054&amp;context=ebl</t>
  </si>
  <si>
    <t>https://ijostem.com.ng/wp-content/uploads/2022/01/An-Appraisal-of-Development-Control-Activities-of.pdf</t>
  </si>
  <si>
    <t>https://mail.ijstr.org/final-print/jan2020/Performance-Of-Boreholes-And-Hand-dug-Wells-In-The-Crystalline-Rocks-Of-Osun-State-Southwestern-Nigeria.pdf</t>
  </si>
  <si>
    <t>https://whc.unesco.org/document/141546</t>
  </si>
  <si>
    <t>https://rpajournals.com/wp-content/uploads/2022/01/JIBM-2021-12-3284.pdf</t>
  </si>
  <si>
    <t>https://www.researchgate.net/profile/Linus-Nwauwa/publication/224941384_FOOD_GRAIN_MARKETING_IN_OSUN_STATE_NIGERIA_A_STUDY_OF_LONG-RUN_PRICE_INTEGRATION/links/02e7e52c1851273462000000/FOOD-GRAIN-MARKETING-IN-OSUN-STATE-NIGERIA-A-STUDY-OF-LONG-RUN-PRICE-INTEGRATION.pdf</t>
  </si>
  <si>
    <t>https://www.jstor.org/stable/48505061</t>
  </si>
  <si>
    <t>http://www.healthpolicyplus.com/ns/pubs/17404-17728_OsunHFL.pdf</t>
  </si>
  <si>
    <t>https://www.researchgate.net/publication/369127796_SOCIAL_CAPITAL_AND_THE_PERFORMANCE_OF_WOMEN_AGRIPRENEURS_IN_OSUN_STATE_NIGERIA/fulltext/640b3773315dfb4cce6ed007/369127796_SOCIAL_CAPITAL_AND_THE_PERFORMANCE_OF_WOMEN_AGRIPRENEURS_IN_OSUN_STATE_NIGERIA.pdf</t>
  </si>
  <si>
    <t>https://www.irejournals.com/formatedpaper/1704214.pdf</t>
  </si>
  <si>
    <t>https://www.researchgate.net/publication/369127796_SOCIAL_CAPITAL_AND_THE_PERFORMANCE_OF_WOMEN_AGRIPRENEURS_IN_OSUN_STATE_NIGERIA/fulltext/640b3773315dfb4cce6ed007/SOCIAL-CAPITAL-AND-THE-PERFORMANCE-OF-WOMEN-AGRIPRENEURS-IN-OSUN-STATE-NIGERIA.pdf</t>
  </si>
  <si>
    <t>https://fpub.org/journal-admin/uploads/articles/jafce312.pdf</t>
  </si>
  <si>
    <t>https://uniosun.edu.ng/Curriculum/CURRICULUM_Bsc_Biochemistry.pdf</t>
  </si>
  <si>
    <t>https://whc.unesco.org/document/169248</t>
  </si>
  <si>
    <t>https://www.ijsmsjournal.org/2022/volume-5 issue-6/ijsms-v5i6p116.pdf</t>
  </si>
  <si>
    <t>https://www.iiste.org/Journals/index.php/JTHS/article/viewFile/17751/18129</t>
  </si>
  <si>
    <t>https://www.researchgate.net/profile/Kehinde-Ogunleye/publication/237699628_Choice_of_Cocoa_Market_Channels_among_Cocoa_Farmers_in_ILA_Local_Government_Area_of_Osun_State_Nigeria/links/5d076f3092851c900442edef/Choice-of-Cocoa-Market-Channels-among-Cocoa-Farmers-in-ILA-Local-Government-Area-of-Osun-State-Nigeria.pdf</t>
  </si>
  <si>
    <t>https://bettercarenetwork.org/sites/default/files/2020-01/Care and Support Programmes for OVC.pdf</t>
  </si>
  <si>
    <t>https://www.researchgate.net/profile/Eniola-Ashaolu/publication/332876511_Assessing_the_Spatio-Temporal_Pattern_of_Land_Use_and_Land_Cover_Changes_in_Osun_Drainage_Basin_Nigeria/links/5cd01ed2299bf14d957b3469/Assessing-the-Spatio-Temporal-Pattern-of-Land-Use-and-Land-Cover-Changes-in-Osun-Drainage-Basin-Nigeria.pdf</t>
  </si>
  <si>
    <t>https://www.iosrjournals.org/iosr-jhss/papers/Vol. 22 Issue9/Version-14/A2209140117.pdf</t>
  </si>
  <si>
    <t>https://ir.nilds.gov.ng/bitstream/handle/123456789/971/A STUDY OF THE IMPLICATIONS OF THE 2018 INCONCLUSIVE ELECTION IN OSUN STATE ON ELECTORAL PROCESS IN NIGERIA.pdf?sequence=1</t>
  </si>
  <si>
    <t>https://iipccl.org/wp-content/uploads/2022/02/Pages-from-019.pdf</t>
  </si>
  <si>
    <t>https://www.researchgate.net/profile/Eniola-Ashaolu/publication/319490551_The_Osun_Drainage_Basin_in_the_Western_Lithoral_Hydrological_Zone_of_Nigeria_A_morphometric_study/links/5e5ed7104585152ce804e70e/The-Osun-Drainage-Basin-in-the-Western-Lithoral-Hydrological-Zone-of-Nigeria-A-morphometric-study.pdf</t>
  </si>
  <si>
    <t>https://pdfs.semanticscholar.org/cccb/11fd9da4174870518bfcbca1a61d67677772.pdf</t>
  </si>
  <si>
    <t>https://www.ccsenet.org/journal/index.php/jgg/article/download/26669/16296</t>
  </si>
  <si>
    <t>https://bowen.edu.ng/wp-content/uploads/2021/06/A5-STUDENT-HANDBOOK.pdf</t>
  </si>
  <si>
    <t>http://www.aijcrnet.com/journals/Vol_4_No_6_June_2014/20.pdf</t>
  </si>
  <si>
    <t>https://www.ccsenet.org/journal/index.php/jgg/article/download/61557/34922</t>
  </si>
  <si>
    <t>https://files.eric.ed.gov/fulltext/EJ1356574.pdf</t>
  </si>
  <si>
    <t>http://ijs.oauife.edu.ng/wp-content/uploads/2013/06/Akinwumiju-et-al-12.pdf</t>
  </si>
  <si>
    <t>https://eajournals.org/wp-content/uploads/Statistical-Survey-of-Waste-Management-in-Osun-State-Nigeria.pdf</t>
  </si>
  <si>
    <t>https://pdfs.semanticscholar.org/5ddf/b9aa7f7be15f8efb6c527a3b4ec13c650de1.pdf</t>
  </si>
  <si>
    <t>https://www.osunstate.gov.ng/wp-content/uploads/2023/02/AUDITOR-GENERALS-REPORT-FOR-2021.pdf</t>
  </si>
  <si>
    <t>https://www.ijsrp.org/research-paper-0915/ijsrp-p45136.pdf</t>
  </si>
  <si>
    <t>https://www.elixirpublishers.com/articles/1675680395_201710041.pdf</t>
  </si>
  <si>
    <t>https://www.ajol.info/index.php/jasem/article/download/228497/215751</t>
  </si>
  <si>
    <t>https://core.ac.uk/download/pdf/234646236.pdf</t>
  </si>
  <si>
    <t>https://maxwellsci.com/print/ajas/v3-401-407.pdf</t>
  </si>
  <si>
    <t>https://www.internationalscholarsjournals.com/articles/spatial-and-water-quality-classification-of-tributaries-of-osun-river-network-in-nigeria.pdf</t>
  </si>
  <si>
    <t>https://www.osunstate.gov.ng/wp-content/uploads/2022/10/online_processing.pdf</t>
  </si>
  <si>
    <t>https://thescipub.com/pdf/jssp.2016.160.170.pdf</t>
  </si>
  <si>
    <t>https://seahipaj.org/journals-ci/june-2022/IJIFER/full/IJIFER-J-9-2022.pdf</t>
  </si>
  <si>
    <t>https://www.ajol.info/index.php/afrrev/article/download/40988/30069</t>
  </si>
  <si>
    <t>https://managementjournal.usamv.ro/pdf/vol.22_1/Art35.pdf</t>
  </si>
  <si>
    <t>https://www.lafarge.com.ng/sites/nigeria/files/2022-05/q1-2022-financial-statements.pdf</t>
  </si>
  <si>
    <t>https://www.iosrjournals.org/iosr-jef/papers/Vol13-Issue5/Ser-7/D1305073541.pdf</t>
  </si>
  <si>
    <t>https://www.ajol.info/index.php/jrfwe/article/download/190313/179531</t>
  </si>
  <si>
    <t>https://isdsnet.com/ijds-v3n1-4.pdf</t>
  </si>
  <si>
    <t>https://www.researchgate.net/profile/Onyinyechi-Okpala/publication/358928624_THE_IMPACT_OF_COMPUTERISED_ACCOUNTING_INFORMATION_SYSTEM_ON_THE_PERFORMANCE_OF_THE_BANKING_INDUSTRY_IN_NIGERIA_A_CASE_STUDY_OF_UNITED_BANK_FOR_AFRICA_PLC/links/621e231fb1bace0083a5e87d/THE-IMPACT-OF-COMPUTERISED-ACCOUNTING-INFORMATION-SYSTEM-ON-THE-PERFORMANCE-OF-THE-BANKING-INDUSTRY-IN-NIGERIA-A-CASE-STUDY-OF-UNITED-BANK-FOR-AFRICA-PLC.pdf</t>
  </si>
  <si>
    <t>https://www.tandfonline.com/doi/pdf/10.1080/16583655.2019.1567899</t>
  </si>
  <si>
    <t>https://www.internationalscholarsjournals.com/articles/the-alteration-discovery-of-top-dams-in-osun-state-nigeria-using-remote-sensing-rs-and-gis-techniques.pdf</t>
  </si>
  <si>
    <t>https://www.researchgate.net/profile/Aderemi-Adebayo/publication/362260589_Tax_Administration_and_Revenue_Generation_A_Perspective_of_Osun_Internal_Revenue_Service/links/62dfe9517782323cf17a207b/Tax-Administration-and-Revenue-Generation-A-Perspective-of-Osun-Internal-Revenue-Service.pdf</t>
  </si>
  <si>
    <t>https://whc.unesco.org/document/198274</t>
  </si>
  <si>
    <t>http://ijeais.org/wp-content/uploads/2023/1/IJAMSR230121.pdf</t>
  </si>
  <si>
    <t>https://www.researchgate.net/profile/Ayodeji-Kehinde/publication/373171799_Impact_of_compliance_with_European_Union_EU_regulations_on_the_income_of_actors_along_the_cocoa_supply_chain_in_Osun_state_Nigeria/links/64de44841351f5785b7081db/Impact-of-compliance-with-European-Union-EU-regulations-on-the-income-of-actors-along-the-cocoa-supply-chain-in-Osun-state-Nigeria.pdf</t>
  </si>
  <si>
    <t>https://abjournals.org/bjmcmr/wp-content/uploads/sites/23/journal/published_paper/volume-2/issue-1/BJMCMR_XSDC7X3Y.pdf</t>
  </si>
  <si>
    <t>https://www.unh.edu/nigerianstudies/articles/Issue1/1-2Article.pdf</t>
  </si>
  <si>
    <t>https://www.iiardjournals.org/get/IJSSMR/VOL. 4 NO. 8 2018/IMPACT OF JOB.pdf</t>
  </si>
  <si>
    <t>https://docsdrive.com/pdfs/medwelljournals/erj/2020/28-44.pdf</t>
  </si>
  <si>
    <t>https://ijisrt.com/assets/upload/files/IJISRT21MAR027.pdf</t>
  </si>
  <si>
    <t>https://www.osunstate.gov.ng/wp-content/uploads/2021/06/AGRICULTURE-AND-FOOD-SECURITY-SECTOR-2021-2023-MTSS.pdf</t>
  </si>
  <si>
    <t>https://www.ijhssnet.com/journals/Vol_10_No_5_May_2020/7.pdf</t>
  </si>
  <si>
    <t>https://www.jstor.org/stable/48561678</t>
  </si>
  <si>
    <t>https://statesbudgettransparencysurvey-ng.com/wp-content/uploads/2020/10/Osun-State-2018-REPORT-ON-STATE-BUDGET-TRANSPARENCY-SURVEY-FINAL-1.docx.pdf</t>
  </si>
  <si>
    <t>https://www.researchgate.net/publication/364256631_Hydropower_potential_of_municipal_water_supply_schemes_in_Osun_State_Case_study_of_Okinni_Dam_Osogbo_Nigeria/fulltext/63416d489cb4fe44f3119c0e/364256631_Hydropower_potential_of_municipal_water_supply_schemes_in_Osun_State_Case_study_of_Okinni_Dam_Osogbo_Nigeria.pdf</t>
  </si>
  <si>
    <t>https://www.researchgate.net/profile/Ayodeji-Kehinde/publication/351812281_Profitability_of_Investment_in_Oil_Palm_Value_Chain_A_Case_Study_of_Smallholder_Firms_in_Osun_State_Nigeria/links/60ab7724299bf1031fc44ce2/Profitability-of-Investment-in-Oil-Palm-Value-Chain-A-Case-Study-of-Smallholder-Firms-in-Osun-State-Nigeria.pdf?origin=publication_detail</t>
  </si>
  <si>
    <t>https://dergipark.org.tr/tr/download/article-file/395226</t>
  </si>
  <si>
    <t>https://www.ijser.org/researchpaper/EFFECT-OF-LAND-USE-ON-GROUNDWATER-QUALITY-IN-NIGERIA-A-CASE-STUDY-OF-ILESA-WEST-LOCAL-GOVERNMENT-AREA-IN-OSUN-STATE.pdf</t>
  </si>
  <si>
    <t>https://www.iiste.org/Journals/index.php/EJBM/article/download/10393/10591</t>
  </si>
  <si>
    <t>https://www.researchgate.net/profile/Mufutau-Akanmu-Popoola/publication/336319502_THE_IMPACT_OF_ENTREPRENEURSHIP_PRACTICE_ON_POVERTY_REDUCTION_IN_NIGERIA_EVIDENCE_FROM_OSUN_STATE/links/5d9c69dd92851c2f70f43e4a/THE-IMPACT-OF-ENTREPRENEURSHIP-PRACTICE-ON-POVERTY-REDUCTION-IN-NIGERIA-EVIDENCE-FROM-OSUN-STATE.pdf</t>
  </si>
  <si>
    <t>https://osunstate.gov.ng/wp-content/uploads/2016/06/Osun-Elementary-School-Feeding-and-Health-Programme_Governors-Presentation_09_-June-2016.pdf</t>
  </si>
  <si>
    <t>https://www.ajol.info/index.php/jasem/article/view/228497/215751</t>
  </si>
  <si>
    <t>https://sryahwapublications.com/journal-of-travel-tourism-and-recreation/pdf/v1-i4/1.pdf</t>
  </si>
  <si>
    <t>https://www.researchgate.net/profile/Lawal-Bakare-2/publication/346488750_INEC_and_the_Administration_of_Elections_in_OsunState_Nigeria_2015-2019/links/5fc4da79a6fdcc6cc685460e/INEC-and-the-Administration-of-Elections-in-OsunState-Nigeria-2015-2019.pdf</t>
  </si>
  <si>
    <t>https://www.researchgate.net/publication/344856813_Assessment_of_Nutritional_Status_of_Pregnant_Women_Attending_Antenatal_Care_Cen-ters_in_Odo-Otin_Local_Government_Area_of_Osun_State_Nigeria/fulltext/5f94043192851c14bce1b0bb/Assessment-of-Nutritional-Status-of-Pregnant-Women-Attending-Antenatal-Care-Cen-ters-in-Odo-Otin-Local-Government-Area-of-Osun-State-Nigeria.pdf</t>
  </si>
  <si>
    <t>https://www.ajol.info/index.php/ejesm/article/download/59839/48113</t>
  </si>
  <si>
    <t>https://sec.gov.ng/wp-content/uploads/2021/11/Regulatory-Initiatives-for-the-development-of-NICM-Abdulkadir-Abbas-SEC-NG-.pdf</t>
  </si>
  <si>
    <t>https://link.springer.com/content/pdf/10.1007/s42108-022-00180-6.pdf</t>
  </si>
  <si>
    <t>https://seahipaj.org/journals-ci/sept-2020/IJIHENS/full/IJIHENS-S-6-2020.pdf</t>
  </si>
  <si>
    <t>https://www.osunstate.gov.ng/wp-content/uploads/2021/06/Agriculture-and-Food-Security-MTSS-2020-2022-1.pdf</t>
  </si>
  <si>
    <t>https://hs-admin.uniosun.edu.ng/index.php/jdownloads.html?catid=9&amp;id=192&amp;m=0&amp;task=download.send</t>
  </si>
  <si>
    <t>https://vclass.uniosun.edu.ng/index.php/jdownloads.html?catid=9&amp;id=192&amp;m=0&amp;task=download.send</t>
  </si>
  <si>
    <t>https://unhabitat.org/sites/default/files/2020/09/structure_plans_for_ede_and_environs_state_of_osun_structure_plans_project.pdf</t>
  </si>
  <si>
    <t>https://www.ajol.info/index.php/ejesm/article/view/59839/48113</t>
  </si>
  <si>
    <t>https://www.csun.edu/~vcspc00g/603/JLJ-OsunFestival.pdf</t>
  </si>
  <si>
    <t>http://ijmgs.nou.edu.ng/wp-content/uploads/2022/12/Young-Nigerians-Migration-in-the-Era-of-Sustainable-Development-Paradigm-in-Nigeria-Some-Challenge-1-26.pdf</t>
  </si>
  <si>
    <t>https://oceansun.no/wp-content/uploads/2020/11/Ocean-Sun-IP-12-Oct-2020.pdf</t>
  </si>
  <si>
    <t>https://www.researchgate.net/publication/347605064_Forensic_accounting_and_fraud_mitigation_in_the_manufacturing_industry_in_Nigeria/fulltext/638e3b62e42faa7e759b12dd/Forensic-accounting-and-fraud-mitigation-in-the-manufacturing-industry-in-Nigeria.pdf</t>
  </si>
  <si>
    <t>https://www.researchsquare.com/article/rs-78055/v1.pdf</t>
  </si>
  <si>
    <t>https://files.eric.ed.gov/fulltext/EJ1241875.pdf</t>
  </si>
  <si>
    <t>https://vc.bridgew.edu/cgi/viewcontent.cgi?article=2447&amp;context=jiws</t>
  </si>
  <si>
    <t>https://www.ajol.info/index.php/ijs/article/view/148348/137852</t>
  </si>
  <si>
    <t>https://osunindigenes.com/pdfs/The_National_Farmers_Association_of_Nigeria.pdf</t>
  </si>
  <si>
    <t>https://www.osunstate.gov.ng/wp-content/uploads/2022/07/EDE-NORTH-LGovt.pdf</t>
  </si>
  <si>
    <t>https://www.ncs.org.ng/wp-content/uploads/2013/08/BIOLA-FAYEMI-PRESENTATION.pdf</t>
  </si>
  <si>
    <t>https://www.researchgate.net/profile/Akinola-Akinwumiju/publication/311153128_Morphometric_Analyses_of_Osun_Drainage_Basin_Southwestern_Nigeria/links/58f8b2970f7e9b1506df6eab/Morphometric-Analyses-of-Osun-Drainage-Basin-Southwestern-Nigeria.pdf</t>
  </si>
  <si>
    <t>https://ir.library.oregonstate.edu/downloads/vq27zt297</t>
  </si>
  <si>
    <t>https://www.osunstate.gov.ng/wp-content/uploads/2023/01/Osun-State-Quarter-4-Budget-Performance.pdf</t>
  </si>
  <si>
    <t>https://ijfacs.org/index.php/ijfacs/article/download/68/53/55</t>
  </si>
  <si>
    <t>http://horticultureresearch.net/pdf/Economic rationale of commercial organic fertilizer technology in vegetable production.pdf</t>
  </si>
  <si>
    <t>https://files.eric.ed.gov/fulltext/EJ1158290.pdf</t>
  </si>
  <si>
    <t>https://files.eric.ed.gov/fulltext/EJ955458.pdf</t>
  </si>
  <si>
    <t>https://www.iiste.org/Journals/index.php/JEDS/article/download/30071/30880</t>
  </si>
  <si>
    <t>https://www.osunstate.gov.ng/wp-content/uploads/2023/01/Final-OSUN-STATE-ACTION-ON-BUSINESS-ENABLING-REFORMS-SABER-1-1.pdf</t>
  </si>
  <si>
    <t>https://www.jstor.org/stable/24362172</t>
  </si>
  <si>
    <t>https://eajournals.org/wp-content/uploads/Monetary-Policy-and-Inclusive-Growth-in-Nigeria.pdf</t>
  </si>
  <si>
    <t>https://www.repcomseet.org/journal/Alade_A__F__et_al_ECONOMIC_GROWTH_AND_OSUN_STATE_MINERAL_RESOURCES.pdf</t>
  </si>
  <si>
    <t>https://ojs.lib.unideb.hu/landsenv/article/download/2301/2175</t>
  </si>
  <si>
    <t>https://www.afdb.org/fileadmin/uploads/afdb/Documents/Project-and-Operations/Nigeria_-_Rural_Water_Suply_and_Sanitation_Program_-_Appraisal_Report.PDF</t>
  </si>
  <si>
    <t>https://thorexpl.com/site/assets/files/2543/ni_43-101_segilola_may-21.pdf</t>
  </si>
  <si>
    <t>https://www.tandfonline.com/doi/pdf/10.1080/23311916.2023.2220488</t>
  </si>
  <si>
    <t>https://s24.q4cdn.com/191304019/files/doc_presentations/2023/12/Investor-Presentation-Dec-2023-FINAL.pdf</t>
  </si>
  <si>
    <t>https://budgetpedia.ng/Download/190/osun-implementation-reports/9439/osun-state-2023-q2-budget-performance-report</t>
  </si>
  <si>
    <t>https://digitalcommons.unl.edu/cgi/viewcontent.cgi?article=3291&amp;context=libphilprac</t>
  </si>
  <si>
    <t>https://www.inecnigeria.org/wp-content/uploads/2021/06/Timetable-for-Governorship-Election-2021.pdf</t>
  </si>
  <si>
    <t>https://www.researchgate.net/profile/Akinola-Akinwumiju/publication/301804742_GIS-BASED_INTEGRATED_GROUNDWATER_POTENTIAL_ASSESSMENT_OF_OSUN_DRAINAGE_BASIN_SOUTHWESTERN_NIGERIA_1_2_2/links/5729077608ae2efbfdb7ee22/GIS-BASED-INTEGRATED-GROUNDWATER-POTENTIAL-ASSESSMENT-OF-OSUN-DRAINAGE-BASIN-SOUTHWESTERN-NIGERIA-1-2-2.pdf</t>
  </si>
  <si>
    <t>https://bibliotekanauki.pl/articles/2028.pdf</t>
  </si>
  <si>
    <t>https://jopafl.com/uploads/issue24/POLITICAL_PARTY_PARTICIPATION_AND_DEMOCRATIC_GOVERNANCE_IN_NIGERIA.pdf</t>
  </si>
  <si>
    <t>https://admission.uniosun.edu.ng/index.php/jdownloads.html?catid=9&amp;id=192&amp;m=0&amp;task=download.send</t>
  </si>
  <si>
    <t>https://bu.uniosun.edu.ng/index.php/jdownloads.html?catid=9&amp;id=192&amp;m=0&amp;task=download.send</t>
  </si>
  <si>
    <t>https://uniosun.edu.ng/index.php/jdownloads.html?catid=9&amp;id=192&amp;m=0&amp;task=download.send</t>
  </si>
  <si>
    <t>https://gateway.uniosun.edu.ng/index.php/jdownloads.html?catid=9&amp;id=192&amp;m=0&amp;task=download.send</t>
  </si>
  <si>
    <t>https://tombender.org/sustdesignarticles/Osunppt.pdf</t>
  </si>
  <si>
    <t>https://www.researchgate.net/profile/Elisha-Ikpe/publication/331642920_JOURNAL_OF_THE_DEPARTMENT_OF_GEOGRAPHY_OSUN_GEOGRAPHICAL_REVIEW_OSUN_GEOGRAPHICAL_REVIEW_Editor-in-Chief_Prof_Olusegun_Ekanade/links/5c858c3e299bf1268d4f8c30/JOURNAL-OF-THE-DEPARTMENT-OF-GEOGRAPHY-OSUN-GEOGRAPHICAL-REVIEW-OSUN-GEOGRAPHICAL-REVIEW-Editor-in-Chief-Prof-Olusegun-Ekanade.pdf</t>
  </si>
  <si>
    <t>https://worldlibraries.dom.edu/index.php/worldlib/article/download/585/669/</t>
  </si>
  <si>
    <t>https://www.osunstate.gov.ng/wp-content/uploads/2021/06/Education-Sector.pdf</t>
  </si>
  <si>
    <t>https://predegree.uniosun.edu.ng/index.php/jdownloads.html?catid=9&amp;id=192&amp;m=0&amp;task=download.send</t>
  </si>
  <si>
    <t>https://academicjournals.org/journal/JPHE/article-full-text-pdf/632A51E1145</t>
  </si>
  <si>
    <t>https://www.dmissions.uniosun.edu.ng/index.php/jdownloads.html?catid=9&amp;id=192&amp;m=0&amp;task=download.send</t>
  </si>
  <si>
    <t>https://core.ac.uk/download/pdf/228019868.pdf</t>
  </si>
  <si>
    <t>https://www.researchgate.net/profile/Jonathan-Akinwale/publication/362566040_Assessment_of_Factors_that_Affect_Market_Orientation_of_Cassava_Farmers_in_Osun_State_Nigeria/links/62f1dc20505511283ea06639/Assessment-of-Factors-that-Affect-Market-Orientation-of-Cassava-Farmers-in-Osun-State-Nigeria.pdf?origin=publication_detail</t>
  </si>
  <si>
    <t>https://www.nou.edu.ng/coursewarecontent/CIT 801.pdf</t>
  </si>
  <si>
    <t>http://sharia-in-africa.net/media/publications/the-institution-of-sharia-in-oyo-and-osun-states-nigeria/makinde-thesis.pdf</t>
  </si>
  <si>
    <t>https://www.sihayogold.com/site/PDF/51e4eecd-5dc0-40b2-961c-e04103a3590c/InvestorPresentation</t>
  </si>
  <si>
    <t>https://media.neliti.com/media/publications/421546-does-financial-inclusion-reduce-income-i-1b3e0264.pdf</t>
  </si>
  <si>
    <t>http://biodiversitas.mipa.uns.ac.id/D/D2202/D220262.pdf</t>
  </si>
  <si>
    <t>http://biodiversitas.mipa.uns.ac.id/D/D2107/D210711.pdf</t>
  </si>
  <si>
    <t>https://www.jstor.org/stable/43582325</t>
  </si>
  <si>
    <t>https://link.springer.com/content/pdf/10.1007/s12355-019-00749-2.pdf</t>
  </si>
  <si>
    <t>https://www.evidensia.eco/app/uploads/2023/10/1-s2.0-S0264837723002843-main.pdf</t>
  </si>
  <si>
    <t>https://geoconvention.com/wp-content/uploads/abstracts/2020/57672-sub-thrust-exploration-plays-as-upside-potential-i.pdf</t>
  </si>
  <si>
    <t>https://journal.uinsgd.ac.id/index.php/biodjati/article/download/19271/7857</t>
  </si>
  <si>
    <t>https://www.tandfonline.com/doi/pdf/10.1080/00380768.1997.10414785</t>
  </si>
  <si>
    <t>https://www.tandfonline.com/doi/pdf/10.1080/00049158.2017.1331701</t>
  </si>
  <si>
    <t>https://investor.egco.com/misc/PRESN/20230316-egco-corporate-presentation2023-feb.pdf</t>
  </si>
  <si>
    <t>https://journal.ipb.ac.id/index.php/brcs/article/download/47434/25607</t>
  </si>
  <si>
    <t>https://www.unicef.org/indonesia/sites/unicef.org.indonesia/files/2019-05/South_Sumatra_ProvincialBrief.pdf</t>
  </si>
  <si>
    <t>https://www.researchgate.net/profile/Theo-Leeuwen/publication/273137527_Sumatra_an_Emerging_World-Class_Magmatic_Gold_Belt/links/54f980b20cf210398e98c77b/Sumatra-an-Emerging-World-Class-Magmatic-Gold-Belt.pdf</t>
  </si>
  <si>
    <t>https://repository.unsri.ac.id/23702/1/5008-13200-1-PB.pdf</t>
  </si>
  <si>
    <t>https://www.jstage.jst.go.jp/article/jsta/59/1/59_35/_pdf</t>
  </si>
  <si>
    <t>https://pdfs.semanticscholar.org/5db8/473da58cae260e53a2d48e8bf16575e2dd1e.pdf</t>
  </si>
  <si>
    <t>https://topex.ucsd.edu/sandwell/publications/151.pdf</t>
  </si>
  <si>
    <t>https://www.researchgate.net/profile/Ngadi-Ngadi/publication/354850685_Development_of_the_Oil_Palm_PlantationSector_in_South_Sumatra_Province/links/615c16defbd5153f47dc0b5b/Development-of-the-Oil-Palm-PlantationSector-in-South-Sumatra-Province.pdf</t>
  </si>
  <si>
    <t>http://exchange.growasia.org/system/files/Baseline Report - Evaluation of the Early Impacts of Sustainability Standards on Smallholder Coffee Farmers in Lampung and South Sumatra, Indonesia.pdf</t>
  </si>
  <si>
    <t>https://www.tandfonline.com/doi/pdf/10.1080/00380768.2001.10408372</t>
  </si>
  <si>
    <t>https://smujo.id/biodiv/article/download/5823/4000/</t>
  </si>
  <si>
    <t>https://www.researchgate.net/publication/336793988_New_play_discoveries_in_the_South_Sumatra_Basin_Indonesia-Exploration_case_study_in_CNPC_Jabung_Block/fulltext/5db2525d92851c577ebb849b/New-play-discoveries-in-the-South-Sumatra-Basin-Indonesia-Exploration-case-study-in-CNPC-Jabung-Block.pdf</t>
  </si>
  <si>
    <t>https://www.e3s-conferences.org/articles/e3sconf/pdf/2018/43/e3sconf_sricoenv2018_02001.pdf</t>
  </si>
  <si>
    <t>https://journal.iagi.or.id/index.php/FOSI/article/viewFile/60/31</t>
  </si>
  <si>
    <t>http://jurnal.untagsmg.ac.id/index.php/fe/article/download/3523/2156</t>
  </si>
  <si>
    <t>https://jurnal.ugm.ac.id/jag/article/download/58161/32946</t>
  </si>
  <si>
    <t>https://repository.unsri.ac.id/9154/1/Determinant_digital_divide_in_South_Sumatera.pdf</t>
  </si>
  <si>
    <t>https://wjarr.com/sites/default/files/WJARR-2021-0031.pdf</t>
  </si>
  <si>
    <t>https://www.researchgate.net/profile/Ngadi-Ngadi/publication/337904895_Income_Inequality_of_Oil_Palm_Plasma_Farmers_in_South_Sumatra_Indonesia/links/5df1c6caa6fdcc28371a3a47/Income-Inequality-of-Oil-Palm-Plasma-Farmers-in-South-Sumatra-Indonesia.pdf</t>
  </si>
  <si>
    <t>https://raschultzunr.net/wp-content/uploads/2016/04/Schultz14_SubanInSAR_TLE.pdf</t>
  </si>
  <si>
    <t>http://biodiversitas.mipa.uns.ac.id/D/D1804/D180432.pdf</t>
  </si>
  <si>
    <t>https://link.springer.com/content/pdf/10.1186/s41938-022-00605-8.pdf</t>
  </si>
  <si>
    <t>https://rjoas.com/issue-2022-01/article_17.pdf</t>
  </si>
  <si>
    <t>https://wseas.com/journals/systems/2023/a185115-985.pdf</t>
  </si>
  <si>
    <t>https://www.e3s-conferences.org/articles/e3sconf/pdf/2021/08/e3sconf_iconard2020_01019.pdf</t>
  </si>
  <si>
    <t>http://forclime.org/bioclime/bioclime.org/publications/Executive Summary_SSBSAP_FINAL_English_20170508.pdf</t>
  </si>
  <si>
    <t>https://www.iosrjournals.org/iosr-jbm/papers/Vol19-issue5/Version-3/C1905033140.pdf</t>
  </si>
  <si>
    <t>https://www.searchanddiscovery.com/documents/2020/20479simanjuntak/ndx_simanjuntak.pdf</t>
  </si>
  <si>
    <t>https://journal.uny.ac.id/index.php/jitp/article/download/54862/19106</t>
  </si>
  <si>
    <t>https://journal.ugm.ac.id/jag/article/download/58161/32946</t>
  </si>
  <si>
    <t>https://www.iseas.edu.sg/wp-content/uploads/pdfs/ISEAS_Perspective_2020_6.pdf</t>
  </si>
  <si>
    <t>https://www.geothermal-energy.org/pdf/IGAstandard/WGC/2015/16014.pdf</t>
  </si>
  <si>
    <t>https://www.researchgate.net/profile/Dewandra-Bagus/publication/322962579_SANDSTONE_RESERVOIR_CHARACTERISTIC_BASED_ON_SURFICIAL_GEOLOGICAL_DATA_OF_SIHAPAS_FORMATION_IN_BUKIT_SULIGI_AREA_SOUTHWEST_CENTRAL_SUMATRA_BASIN/links/5a79e7e145851541ce5e6833/SANDSTONE-RESERVOIR-CHARACTERISTIC-BASED-ON-SURFICIAL-GEOLOGICAL-DATA-OF-SIHAPAS-FORMATION-IN-BUKIT-SULIGI-AREA-SOUTHWEST-CENTRAL-SUMATRA-BASIN.pdf?origin=publication_detail</t>
  </si>
  <si>
    <t>https://journal.trunojoyo.ac.id/simulacra/article/download/6915/4614</t>
  </si>
  <si>
    <t>https://www.researchgate.net/profile/Oscar-Cacho/publication/23519513_Management_Options_for_the_Inland_Fisheries_Resource_in_South_Sumatra_Indonesia_I_Bioeconomic_Model/links/547373a50cf24bc8ea1b107f/Management-Options-for-the-Inland-Fisheries-Resource-in-South-Sumatra-Indonesia-I-Bioeconomic-Model.pdf</t>
  </si>
  <si>
    <t>https://dergipark.org.tr/en/download/article-file/364564</t>
  </si>
  <si>
    <t>https://journal.iagi.or.id/index.php/FOSI/article/download/60/31</t>
  </si>
  <si>
    <t>https://preferredbynature.org/sites/default/files/library/2017-08/NEPCon-PALMOIL-Indonesia-Sumatra-Risk-Assessment-EN-V1_0.pdf</t>
  </si>
  <si>
    <t>https://media.neliti.com/media/publications/454554-identifying-factors-influencing-the-labo-5ec92a1b.pdf</t>
  </si>
  <si>
    <t>https://www.irbnet.de/daten/iconda/CIB_DC22858.pdf</t>
  </si>
  <si>
    <t>https://iopscience.iop.org/article/10.1088/1755-1315/42/1/012021/pdf</t>
  </si>
  <si>
    <t>https://journal.iagi.or.id/index.php/FOSI/article/viewFile/48/19</t>
  </si>
  <si>
    <t>https://www.jica.go.jp/english/our_work/evaluation/oda_loan/post/2002/pdf/039_full.pdf</t>
  </si>
  <si>
    <t>https://www.eeri.org/lfe/pdf/indonesia_sept07_buildchange.pdf</t>
  </si>
  <si>
    <t>https://criteriumenergy.com/wp-content/uploads/2023/09/2023-09-CEQ-Investor-Deck-MOPL-v4.pdf</t>
  </si>
  <si>
    <t>http://www.mwen.info/docs/imwa_2018/IMWA2018_Gautama_611.pdf</t>
  </si>
  <si>
    <t>https://link.springer.com/content/pdf/10.1007/s11056-014-9418-8.pdf</t>
  </si>
  <si>
    <t>https://gsmpubl.files.wordpress.com/2014/09/bgsm1993011.pdf</t>
  </si>
  <si>
    <t>https://www.researchgate.net/profile/Rita-Martini-4/publication/337314571_Financial_Independence_of_the_South_Sumatra_Regional_Government/links/5e246249299bf1e1fabef261/Financial-Independence-of-the-South-Sumatra-Regional-Government.pdf</t>
  </si>
  <si>
    <t>http://www.agrojournal.org/23/06-02.pdf</t>
  </si>
  <si>
    <t>https://topex.ucsd.edu/sandwell/publications/151_TLE_Sumatra.pdf</t>
  </si>
  <si>
    <t>https://www.cepf.net/sites/default/files/final.sundaland.sumatra.ep__0.pdf</t>
  </si>
  <si>
    <t>https://www.ijsrp.org/research-paper-1220/ijsrp-p10864.pdf</t>
  </si>
  <si>
    <t>https://www.cifor.org/publications/pdf_files/flyer/8611-Flyer-Mangrove-EN.pdf</t>
  </si>
  <si>
    <t>https://repository.unsri.ac.id/45097/1/The Oral Tradition as a Source of Learning.pdf</t>
  </si>
  <si>
    <t>https://agupubs.onlinelibrary.wiley.com/doi/pdf/10.1029/2007GL032661</t>
  </si>
  <si>
    <t>https://www.atlantis-press.com/article/125989517.pdf</t>
  </si>
  <si>
    <t>https://investor.indofoodagri.com/newsroom/20100825_125947_5JS_ED58A3975013BDD44825778A001B1A83.1.pdf</t>
  </si>
  <si>
    <t>https://www.bseindia.com/xml-data/corpfiling/AttachHis/8bfc3d1c-c72b-4936-aea5-6396e1168c8c.pdf</t>
  </si>
  <si>
    <t>https://www.atlantis-press.com/article/125971147.pdf</t>
  </si>
  <si>
    <t>https://ojs.unm.ac.id/eralingua/article/download/35935/17587</t>
  </si>
  <si>
    <t>https://www.iagi.or.id/web/digital/71/PITIAGI-22-P-Abs-103.pdf</t>
  </si>
  <si>
    <t>https://repository.unsri.ac.id/53934/1/125940830 (2).pdf</t>
  </si>
  <si>
    <t>https://www.atlantis-press.com/article/125940851.pdf</t>
  </si>
  <si>
    <t>https://www.e3s-conferences.org/articles/e3sconf/pdf/2021/101/e3sconf_icst2021_04005.pdf</t>
  </si>
  <si>
    <t>https://journal.ipb.ac.id/index.php/agromet/article/download/43468/24559/</t>
  </si>
  <si>
    <t>https://en.unesco.org/silkroad/sites/default/files/knowledge-bank-article/traces_of_buddhism_in_sumatra_an_archaeological_perspective.pdf</t>
  </si>
  <si>
    <t>https://pdf.usaid.gov/pdf_docs/PA00ZF3M.pdf</t>
  </si>
  <si>
    <t>https://southharzpotash.com/wp-content/uploads/2023/08/SHP-Investor-Presentation-04.08.2023.pdf</t>
  </si>
  <si>
    <t>https://www.researchgate.net/publication/370590578_Analysis_of_the_Area_of_South_Sumatra_Industry_Growth_Centers/fulltext/6457a31b5762c95ac37aba3b/Analysis-of-the-Area-of-South-Sumatra-Industry-Growth-Centers.pdf</t>
  </si>
  <si>
    <t>https://studenttheses.uu.nl/bitstream/handle/20.500.12932/33637/Ikbal_Apendi_6204236_-_Master_Thesis_Report.pdf?sequence=1</t>
  </si>
  <si>
    <t>https://repo.itera.ac.id/assets/file_upload/SB2106100047/12117139_9_151504.pdf</t>
  </si>
  <si>
    <t>https://tektonesiana.files.wordpress.com/2021/06/satyana_2019_giant-fields-indo_ipa_r.pdf</t>
  </si>
  <si>
    <t>https://www.atlantis-press.com/article/125967878.pdf</t>
  </si>
  <si>
    <t>https://www.atlantis-press.com/article/125951752.pdf</t>
  </si>
  <si>
    <t>http://jurnal.utu.ac.id/jppolicy/article/download/7463/pdf</t>
  </si>
  <si>
    <t>http://mukhyi.staff.gunadarma.ac.id/Downloads/files/106459/484-Article+Text-3454-1-10-20220620+(1).pdf</t>
  </si>
  <si>
    <t>https://csis-website-prod.s3.amazonaws.com/s3fs-public/legacy_files/files/attachments/130311_indonesia_provincial_commercial_business_opportunities.pdf</t>
  </si>
  <si>
    <t>https://shs.hal.science/halshs-02521657/document</t>
  </si>
  <si>
    <t>https://www.ukm.my/jsm/pdf_files/SM-PDF-51-3-2022/5.pdf</t>
  </si>
  <si>
    <t>http://forclime.org/bioclime/bioclime.org/index.php/en/media-center/documents/category/GIZ Presentationd110.pdf?download=10:giz-presentation</t>
  </si>
  <si>
    <t>https://investor.indofoodagri.com/newsroom/20100505_204438_5JS_E94029FAF8AA187C4825771A00417882.2.pdf</t>
  </si>
  <si>
    <t>https://www.atlantis-press.com/article/125940809.pdf</t>
  </si>
  <si>
    <t>https://www.atlantis-press.com/article/125940849.pdf</t>
  </si>
  <si>
    <t>https://rjoas.com/issue-2021-12/article_16.pdf</t>
  </si>
  <si>
    <t>https://www.southindianbank.com/userfiles/file/11sga_sib investor presentation_q2 fy18.pdf</t>
  </si>
  <si>
    <t>https://announcements.asx.com.au/asxpdf/20130619/pdf/42gk8vhfk9b3gq.pdf</t>
  </si>
  <si>
    <t>https://www.atlantis-press.com/article/125940859.pdf</t>
  </si>
  <si>
    <t>https://iopscience.iop.org/article/10.1088/1755-1315/29/1/012020/pdf</t>
  </si>
  <si>
    <t>https://www.southindianbank.com/userfiles/file/sib investor presentation_q4 fy17.pdf</t>
  </si>
  <si>
    <t>https://www.esdm.go.id/assets/media/content/content-brief-summary-sstc-renewable-energy-1.pdf</t>
  </si>
  <si>
    <t>https://www.e3s-conferences.org/articles/e3sconf/pdf/2021/81/e3sconf_rubis2021_02005.pdf</t>
  </si>
  <si>
    <t>https://www.ciputradevelopment.com/files/presentation_200904.pdf</t>
  </si>
  <si>
    <t>https://www.nzgeothermal.org.nz/downloads/NZGA-Newsletter-March2015-1.pdf</t>
  </si>
  <si>
    <t>https://www.ojk.go.id/id/kanal/pasar-modal/Daftar Perusahaan/DPKR/PPPA/PPA/PP London Sumatra Indonesia Tbk (LSIP).pdf</t>
  </si>
  <si>
    <t>http://investor.indofoodagri.com/newsroom/20090428_213356_5JS_AE066F7844FE18C6482575A600495D97.1.pdf</t>
  </si>
  <si>
    <t>https://www.southindianbank.com/userfiles/file/sga_sib investor presentation_q2 fy17.pdf</t>
  </si>
  <si>
    <t>https://repository.unsri.ac.id/64181/1/BUKU READING TEXTS.pdf</t>
  </si>
  <si>
    <t>https://earthjay.com/earthquakes/20041226_sumatra/schluter_2002_tectonic.pdf</t>
  </si>
  <si>
    <t>https://jrisetgeotam.lipi.go.id/index.php/jrisgeotam/article/download/954/pdf</t>
  </si>
  <si>
    <t>https://www.adb.org/sites/default/files/evaluation-document/749241/files/pvr-3339.pdf</t>
  </si>
  <si>
    <t>https://ir.pgn.co.id/AssetFiles/Monthly/9. PGAS Operational Highlight June 2021.pdf</t>
  </si>
  <si>
    <t>https://repository.pertanian.go.id/bitstreams/55c02f1d-ed51-4cd6-ab5d-ac30d7126286/download</t>
  </si>
  <si>
    <t>https://simposiumjai.ui.ac.id/wp-content/uploads/20/2020/03/1.23.pdf</t>
  </si>
  <si>
    <t>http://forclime.org/bioclime/bioclime.org/publications/SSBIN_Guidelines.pdf</t>
  </si>
  <si>
    <t>https://wjarr.com/sites/default/files/WJARR-2023-1303.pdf</t>
  </si>
  <si>
    <t>https://www.atlantis-press.com/article/125951742.pdf</t>
  </si>
  <si>
    <t>https://repository.unsri.ac.id/77390/2/Determinants Of Regional Economic Performance Efficiency Of South Sumatra Province_.pdf</t>
  </si>
  <si>
    <t>https://rjoas.com/issue-2017-02/article_13.pdf</t>
  </si>
  <si>
    <t>https://nsearchives.nseindia.com/corporate/SOUTHBANK_18012024132936_SIGNED_STT_INVESTORPRESENTATION_DEC2023.pdf</t>
  </si>
  <si>
    <t>https://www.atlantis-press.com/article/125989512.pdf</t>
  </si>
  <si>
    <t>https://www.researchgate.net/profile/Giyanto-Giyanto-3/publication/357527515_Marga_Life_in_South_Sumatra_in_the_Past_Puyang_Concept_Sacrificed_and_Demythosized/links/61d295aab8305f7c4b1c4319/Marga-Life-in-South-Sumatra-in-the-Past-Puyang-Concept-Sacrificed-and-Demythosized.pdf?origin=publication_detail</t>
  </si>
  <si>
    <t>https://lingdy.aa-ken.jp/wp-content/uploads/2012/01/120217_budi_sudarmanto_a.pdf</t>
  </si>
  <si>
    <t>https://www.dfat.gov.au/sites/default/files/growth_triangle.pdf</t>
  </si>
  <si>
    <t>https://www.asiasecuritiesforum.org/wpdata/wp-content/uploads/2021/01/indonesia_presentation.pdf</t>
  </si>
  <si>
    <t>https://repository.unsri.ac.id/53141/1/11 Market Integration of Palm Oil in South Sumatera.pdf</t>
  </si>
  <si>
    <t>http://www.igpphome.ucsd.edu/~shearer/Files/Sumatra_Papers/mccaffrey_sumatran_subduction.pdf</t>
  </si>
  <si>
    <t>https://core.ac.uk/download/pdf/539131693.pdf</t>
  </si>
  <si>
    <t>https://repository.pertanian.go.id/bitstream/handle/123456789/12085/inventory2020.pdf?sequence=1</t>
  </si>
  <si>
    <t>https://www.atlantis-press.com/article/125944588.pdf</t>
  </si>
  <si>
    <t>https://biblio.iita.org/documents/S19RepAtserTransformingNothomNodev.pdf-e15e709c96bbfcc8db15cede4d8499b4.pdf</t>
  </si>
  <si>
    <t>https://www.iosrjournals.org/iosr-jhss/papers/Vol19-issue11/Version-7/M0191176165.pdf</t>
  </si>
  <si>
    <t>https://old.oyostate.gov.ng/wp-content/uploads/2020/10/OYO-STATE-AT-A-GLANCE-NEW.pdf</t>
  </si>
  <si>
    <t>https://www.firstbanknigeria.com/wp-content/uploads/2022/06/FirstBank-Looking-at-the-Fundamentals.pdf</t>
  </si>
  <si>
    <t>https://www.cambridgenigeriapub.com/wp-content/uploads/2021/10/CJECM_Vol21_No4_June_2021-21.pdf</t>
  </si>
  <si>
    <t>https://www.researchgate.net/profile/Sunday-Oladeji/publication/362871511_Nigerian_Journal_of_Wildlife_Management_Contribution_of_Ecotourism_to_Financial_Sustainability_of_Old_Oyo_and_Okomu_National_Parks_Nigeria/links/6304e67961e4553b95322b56/Nigerian-Journal-of-Wildlife-Management-Contribution-of-Ecotourism-to-Financial-Sustainability-of-Old-Oyo-and-Okomu-National-Parks-Nigeria.pdf?origin=publication_detail</t>
  </si>
  <si>
    <t>https://www.firstbanknigeria.com/wp-content/uploads/2022/06/FirstBank-Bounces-Back-to-Its-Leadership-Position-Delivers-A-Fantastic-Performance-In-2021.pdf</t>
  </si>
  <si>
    <t>https://repository.hsrc.ac.za/bitstream/handle/20.500.11910/11043/9838.pdf?sequence=1</t>
  </si>
  <si>
    <t>http://www.journalrepository.org/media/journals/JSRR_22/2014/Aug/Musbau3212014JSRR11569_1.pdf</t>
  </si>
  <si>
    <t>https://nairametrics.com/wp-content/uploads/2013/04/SOCIO-ECONOMIC-ASSESSMENT-OF-WOOD-ARTEFACT-PRODUCT.pdf</t>
  </si>
  <si>
    <t>https://scholarworks.umass.edu/cgi/viewcontent.cgi?article=1459&amp;context=adan</t>
  </si>
  <si>
    <t>https://www.researchgate.net/profile/Olatoye-Olufemi/publication/329687244_Prevalence_and_Antibiotics_Resistance_of_Campylobacter_jejuni_in_Retail_Chickens_in_Oyo_State_Nigeria/links/5dc5c7eb4585151435f7de51/Prevalence-and-Antibiotics-Resistance-of-Campylobacter-jejuni-in-Retail-Chickens-in-Oyo-State-Nigeria.pdf</t>
  </si>
  <si>
    <t>https://www.ajol.info/index.php/jrfwe/article/view/198277/186975</t>
  </si>
  <si>
    <t>https://www.researchgate.net/profile/Adedotun-Timothy/publication/296607808_Assessment_of_Secondary_School_Students'_Knowledge_Attitude_and_Practice_towards_Waste_Management_in_Ibadan_Oyo_State_Nigeria/links/56d6cf3708aee1aa5f75a3e2/Assessment-of-Secondary-School-Students-Knowledge-Attitude-and-Practice-towards-Waste-Management-in-Ibadan-Oyo-State-Nigeria.pdf</t>
  </si>
  <si>
    <t>https://socialscienceresearch.org/index.php/GJHSS/article/download/3269/3158/</t>
  </si>
  <si>
    <t>https://nucleus.iaea.org/sites/orpnet/home/Shared Documents/T1-Aluko-Assessment-of-Mining-Activities-Nigeria.pdf</t>
  </si>
  <si>
    <t>https://www.researchgate.net/profile/Abiodun-Omotayo/publication/321904778_Impact_of_the_Growth_Enhancement_Support_Scheme_GESS'_On_Farmers'_Income_in_Oyo_State_Nigeria/data/5a38b5f1aca272a6ec1f0204/IMPACT-OF-THE-GUESS-ON-FARMERS.pdf</t>
  </si>
  <si>
    <t>https://www.researchgate.net/profile/Sule-Shakiru-Okanlawon/publication/337305090_AQUACULTURE_INSURANCE_IN_SUSTAINABLE_FISH_PRODUCTION_CASE_STUDY_OF_NIGERIA_AGRICULTURAL_INSURANCE_CORPORATION_OYO_STATE_1/links/5dd01c62299bf1b74b489796/AQUACULTURE-INSURANCE-IN-SUSTAINABLE-FISH-PRODUCTION-CASE-STUDY-OF-NIGERIA-AGRICULTURAL-INSURANCE-CORPORATION-OYO-STATE-1.pdf</t>
  </si>
  <si>
    <t>https://www.isric.org/sites/default/files/soilbrief_Nigeria08.pdf</t>
  </si>
  <si>
    <t>https://www.researchgate.net/profile/Jacob-Adewale/publication/267716974_Socio-Economic_Factors_Associated_with_Urban-Rural_Migration_in_Nigeria_A_Case_Study_of_Oyo_State_Nigeria/links/61dffae74e4aff4a643bb5b4/Socio-Economic-Factors-Associated-with-Urban-Rural-Migration-in-Nigeria-A-Case-Study-of-Oyo-State-Nigeria.pdf</t>
  </si>
  <si>
    <t>https://www.ijern.com/journal/June-2014/34.pdf</t>
  </si>
  <si>
    <t>https://www.researchgate.net/profile/Emmanuel-Igonor/publication/304308596_Solid_Minerals_Development_in_Parts_of_Southwest_Nigeria_-_in_the_Light_of_Recent_Reforms/links/576bbd2d08aef2a864d4c56a/Solid-Minerals-Development-in-Parts-of-Southwest-Nigeria-in-the-Light-of-Recent-Reforms.pdf</t>
  </si>
  <si>
    <t>https://www.researchgate.net/profile/Ogunniyi-Laudia/publication/299472044_Profit_Efficiency_among_Maize_Producers_in_Oyo_State_Nigeria/links/56fa7f8608ae98e3efae7dd2/Profit-Efficiency-among-Maize-Producers-in-Oyo-State-Nigeria.pdf</t>
  </si>
  <si>
    <t>https://www.researchgate.net/profile/Sunday-Okeleye/publication/344404473_IMPACT_ASSESSMENT_OF_FLOOD_DISASTER_ON_LIVELIHOODS_OF_FARMERS_IN_SELECTED_FARMING_COMMUNITIES_IN_OKE-_OGUN_REGION_OF_OYO_STATE_NIGERIA/links/5f71e86da6fdcc00864391ce/IMPACT-ASSESSMENT-OF-FLOOD-DISASTER-ON-LIVELIHOODS-OF-FARMERS-IN-SELECTED-FARMING-COMMUNITIES-IN-OKE-OGUN-REGION-OF-OYO-STATE-NIGERIA.pdf</t>
  </si>
  <si>
    <t>https://www.researchgate.net/profile/Idowu-Amusa/publication/341617651_Vulnerability_assessment_of_structures_along_river_channels_in_Oyo_metropolis_Oyo_State_Nigeria/links/5ecbaa0192851c11a8885366/Vulnerability-assessment-of-structures-along-river-channels-in-Oyo-metropolis-Oyo-State-Nigeria.pdf</t>
  </si>
  <si>
    <t>https://digitalcommons.unl.edu/cgi/viewcontent.cgi?article=11320&amp;context=libphilprac</t>
  </si>
  <si>
    <t>https://www.akamai.university/uploads/1/2/7/7/127725089/pjst22_2_137.pdf</t>
  </si>
  <si>
    <t>https://academicjournals.org/journal/JSPPR/article-full-text-pdf/4269F3567286</t>
  </si>
  <si>
    <t>https://proceedings.esri.com/library/userconf/proc14/papers/286_268.pdf</t>
  </si>
  <si>
    <t>https://globaljournals.org/GJSFR_Volume13/2-Challenges-of-Small-Poultry-Farms-in-Layer.pdf</t>
  </si>
  <si>
    <t>https://www.globalscientificjournal.com/researchpaper/Formal_Education_Entrepreneurial_Orientation_and_Small_and_Medium_Enterprises_SMEs_Performance_in_Oyo_State_Nigeria.pdf</t>
  </si>
  <si>
    <t>https://academicjournals.org/journal/IJLP/article-full-text-pdf/0BA638057796</t>
  </si>
  <si>
    <t>https://www.researchgate.net/profile/Joana-Oladejo-3/publication/299436049_Profitability_and_structural_analysis_of_cashew_nut_market_in_Oyo_State_Nigeria/links/56f6a5f308ae81582bf2f85e/Profitability-and-structural-analysis-of-cashew-nut-market-in-Oyo-State-Nigeria.pdf</t>
  </si>
  <si>
    <t>https://www.tandfonline.com/doi/pdf/10.1080/2331205X.2017.1326211</t>
  </si>
  <si>
    <t>https://www.researchgate.net/publication/375093994_Assessment_of_community_pharmacists'_knowledge_and_counselling_practices_on_oral_contraceptives_use/fulltext/6540efabff8d8f507cdc48a1/Assessment-of-community-pharmacists-knowledge-and-counselling-practices-on-oral-contraceptives-use.pdf</t>
  </si>
  <si>
    <t>https://nairametrics.com/wp-content/uploads/2013/04/Cocoa-Value-Chain-In-Nigeria-Past-And-Present.pdf</t>
  </si>
  <si>
    <t>https://www.researchgate.net/profile/Ogunniyi-Laudia/publication/339446953_Impact_of_Agricultural_Extension_Services_on_Crop_Farmers'_Productivity_in_Oyo_State_Nigeria/links/5e539576458515072db7a82e/Impact-of-Agricultural-Extension-Services-on-Crop-Farmers-Productivity-in-Oyo-State-Nigeria.pdf</t>
  </si>
  <si>
    <t>https://article.sciencepublishinggroup.com/pdf/10.11648.j.epes.20221103.12</t>
  </si>
  <si>
    <t>https://files.eric.ed.gov/fulltext/EJ1248303.pdf</t>
  </si>
  <si>
    <t>https://core.ac.uk/download/pdf/234681736.pdf</t>
  </si>
  <si>
    <t>https://eajournals.org/wp-content/uploads/Factors-Influencing-Substance-Abuse-amongst-Selected-Commercial-Motorcyclists-in-Ogbomoso-Metropolis-Oyo-State-Nigeria.pdf</t>
  </si>
  <si>
    <t>https://www.researchgate.net/profile/Yusuf-Oladimeji-2/publication/331788341_RISK_ANALYSIS_IN_FISH_FARMING_SYSTEMS_IN_OYO_AND_KWARA_STATES_NIGERIA_A_PROSPECT_TOWARDS_IMPROVING_FISH_PRODUCTION/links/5c8bc8e145851564fadfdb47/RISK-ANALYSIS-IN-FISH-FARMING-SYSTEMS-IN-OYO-AND-KWARA-STATES-NIGERIA-A-PROSPECT-TOWARDS-IMPROVING-FISH-PRODUCTION.pdf</t>
  </si>
  <si>
    <t>https://www.researchgate.net/profile/Akintayo-Ogunwale/publication/347464583_Knowledge_and_Perceptions_of_Marital_Rape_among_Women_in_Oyo_State_Nigeria/links/5fdce08792851c13fe9c2c10/Knowledge-and-Perceptions-of-Marital-Rape-among-Women-in-Oyo-State-Nigeria.pdf</t>
  </si>
  <si>
    <t>https://globalacademicgroup.com/journals/nigerian journal of research and production /EDUCATIONAL SUPERVISION.pdf</t>
  </si>
  <si>
    <t>https://www.jstor.org/stable/41856706</t>
  </si>
  <si>
    <t>https://hearstmuseum.berkeley.edu/wp-content/uploads/TeachingKit_YorubaArtAndCulture.pdf</t>
  </si>
  <si>
    <t>https://academicjournals.org/app/webroot/article/article1380010407_Usman et al.pdf</t>
  </si>
  <si>
    <t>https://biblio1.iita.org/bitstream/handle/20.500.12478/7121/U20BkIitaInvestorNothomNodev.pdf</t>
  </si>
  <si>
    <t>https://eajournals.org/wp-content/uploads/Legality-of-the-Dissolution-of-Elected-Local-Government-Councils-in-Oyo-State-Nigeria.pdf</t>
  </si>
  <si>
    <t>https://d3dy70zhjs5mi1.cloudfront.net/s3fs-public/2024-01/Q3FY24 Analyst_Presentation_0.pdf</t>
  </si>
  <si>
    <t>https://ijisrt.com/assets/upload/files/IJISRT21MAY828.pdf</t>
  </si>
  <si>
    <t>https://www.arcjournals.org/pdfs/ijrsas/v2-i8/2.pdf</t>
  </si>
  <si>
    <t>https://www.ffps.org.ng/docs/conf/forested_landscape_dynamics_in_saki_east_local_government_area_of_oyo_state_nigeria.pdf</t>
  </si>
  <si>
    <t>https://files.eric.ed.gov/fulltext/EJ1207793.pdf</t>
  </si>
  <si>
    <t>http://www.academeresearchjournals.org/download.php?id=989064928802982621.pdf&amp;type=application/pdf&amp;file=Perception+of+small+scale+fish+farmers+on+agricultural+extension+services+delivery+towards+aquaculture+development+in+Oyo+State,+Nigeria.pdf</t>
  </si>
  <si>
    <t>https://www.scirj.org/papers-0415/scirj-P0415250.pdf</t>
  </si>
  <si>
    <t>https://pdf.usaid.gov/pdf_docs/PA00ZNZT.pdf</t>
  </si>
  <si>
    <t>https://core.ac.uk/download/pdf/84690634.pdf</t>
  </si>
  <si>
    <t>https://ijbssnet.com/journals/Vol_7_No_8_August_2016/18.pdf</t>
  </si>
  <si>
    <t>https://academicjournals.org/article/article1380876917_Ajewole.pdf</t>
  </si>
  <si>
    <t>https://staff.run.edu.ng/oermedia/3696103805403.pdf</t>
  </si>
  <si>
    <t>https://bmcpublichealth.biomedcentral.com/counter/pdf/10.1186/s12889-022-12871-0.pdf</t>
  </si>
  <si>
    <t>https://core.ac.uk/download/pdf/234675548.pdf</t>
  </si>
  <si>
    <t>https://www.ajol.info/index.php/jae/article/view/150974/140552</t>
  </si>
  <si>
    <t>https://www.ajol.info/index.php/ijaaar/article/download/96923/86231</t>
  </si>
  <si>
    <t>http://krepublishers.com/02-Journals/JHE/JHE-21-0-000-000-2007-Web/JHE-21-2-000-000-2007-Abstract-PDF/JHE-21-2-121-124-2007-1537-Olagunju-F-I/JHE-21-2-121-124-2007-1537-Olagunju-F-I-Tt.pdf</t>
  </si>
  <si>
    <t>https://www.researchgate.net/profile/Sunday-Olaogun/publication/334111125_Socio-demographic_Structure_and_Constraints_of_Smallholder_Dairy_Farmers_in_Oyo_State_Nigeria/links/5d47f46992851cd046a26f10/Socio-demographic-Structure-and-Constraints-of-Smallholder-Dairy-Farmers-in-Oyo-State-Nigeria.pdf</t>
  </si>
  <si>
    <t>https://www.emerald.com/insight/content/doi/10.1108/BFJ-06-2021-0663/full/pdf?title=income-inequality-and-distribution-patterns-in-the-cassava-value-chain-in-the-oyo-state-nigeria-a-gender-perspective</t>
  </si>
  <si>
    <t>https://www.arcjournals.org/pdfs/ijmsr/v3-i2/6.pdf</t>
  </si>
  <si>
    <t>https://www.pmadata.org/sites/default/files/data_product_results/PMA2020-Nigeria-Oyo-R1-FP-Brief.pdf</t>
  </si>
  <si>
    <t>https://www.unaids.org/sites/default/files/country/documents/NGA_2020_countryreport.pdf</t>
  </si>
  <si>
    <t>https://www.ajol.info/index.php/ajbr/article/view/202327/190771</t>
  </si>
  <si>
    <t>https://digitalcommons.pepperdine.edu/cgi/viewcontent.cgi?article=2216&amp;context=etd</t>
  </si>
  <si>
    <t>https://www.researchpublish.com/upload/book/ENTREPRENEURIAL INITIATIVES-02122022-5.pdf</t>
  </si>
  <si>
    <t>https://www.jstor.org/stable/1796741</t>
  </si>
  <si>
    <t>https://www.ajol.info/index.php/jae/article/download/150974/140552</t>
  </si>
  <si>
    <t>https://norcaloa.com/journals/ARMS/ARMS-201026.pdf</t>
  </si>
  <si>
    <t>https://www.jstor.org/stable/48602709</t>
  </si>
  <si>
    <t>https://www.acspn.com.ng/wp-content/uploads/2022/02/Chapter-10-New-Media-Business-Reporting-and-the-Challenge-of-Poverty-among-Nigerian-Women-Toyosi-Olugbenga-Samson-Owolabi.pdf</t>
  </si>
  <si>
    <t>https://files.eric.ed.gov/fulltext/EJ1118571.pdf</t>
  </si>
  <si>
    <t>https://old.oyostate.gov.ng/wp-content/uploads/2020/02/Oyo-State-Atlas_FINAL.pdf</t>
  </si>
  <si>
    <t>https://www.ajol.info/index.php/naj/article/download/227574/214818</t>
  </si>
  <si>
    <t>https://www.isric.org/sites/default/files/soilbrief_Nigeria07.pdf</t>
  </si>
  <si>
    <t>https://www.talaatmoustafa.com/(X(1)S(ei5ts33h1w2lb0oyo2szwl5y))/upload/TMG INVESTOR PRESENTATION - DEC 2018.pdf</t>
  </si>
  <si>
    <t>https://digitalcommons.unl.edu/cgi/viewcontent.cgi?article=5211&amp;context=libphilprac</t>
  </si>
  <si>
    <t>https://link.springer.com/content/pdf/10.1007/s11135-021-01178-8.pdf</t>
  </si>
  <si>
    <t>https://old.oyostate.gov.ng/wp-content/uploads/2019/08/OYSPHCBs-ANRiN-APPROVED-WORK-PLAN-FOR-2019.pdf</t>
  </si>
  <si>
    <t>https://investor.enphase.com/static-files/7a95029a-a55b-4f1a-8fe1-5b3c41fef946?v=oct-2022</t>
  </si>
  <si>
    <t>https://www.researchgate.net/profile/Ogboru-Rachel-2/publication/364030019_Biochemical_Parameters_and_Air_Pollution_Tolerance_Index_of_Trees_along_New_Ife_Road_and_Within_Forestry_Research_Institute_of_Nigeria_in_Ibadan_Oyo_State_Nigeria_1_OGBORU_RO_2_AKINTAN_CI_3_OLAREWAJU_/links/6336b1f89cb4fe44f3ed33c1/Biochemical-Parameters-and-Air-Pollution-Tolerance-Index-of-Trees-along-New-Ife-Road-and-Within-Forestry-Research-Institute-of-Nigeria-in-Ibadan-Oyo-State-Nigeria-1-OGBORU-RO-2-AKINTAN-CI-3-OLARE.pdf</t>
  </si>
  <si>
    <t>https://www.researchgate.net/profile/A-Odunsi/publication/335812756_Incidence_of_abnormalities_in_hatched_day-old_chicks_of_a_commercial_hatchery_in_Ogbomoso_Oyo-State_Southwest_Nigeria/links/5d7c867e299bf1d5a97d75dc/Incidence-of-abnormalities-in-hatched-day-old-chicks-of-a-commercial-hatchery-in-Ogbomoso-Oyo-State-Southwest-Nigeria.pdf</t>
  </si>
  <si>
    <t>https://medcraveonline.com/SIJ/SIJ-07-00342.pdf</t>
  </si>
  <si>
    <t>https://pdfs.semanticscholar.org/c7fc/a567b8fca4270a26b036fab5221565e6fa82.pdf</t>
  </si>
  <si>
    <t>http://www.ijesi.org/papers/Vol(4)9/C049010014.pdf</t>
  </si>
  <si>
    <t>https://www.ijhssnet.com/journals/Vol_4_No_9_July_2014/10.pdf</t>
  </si>
  <si>
    <t>https://digitalcommons.unl.edu/cgi/viewcontent.cgi?article=1118&amp;context=libphilprac</t>
  </si>
  <si>
    <t>https://www.geospace.com/wp-content/uploads/investor_ar2002.pdf</t>
  </si>
  <si>
    <t>https://www.ajol.info/index.php/jrfwe/article/view/194318/183556</t>
  </si>
  <si>
    <t>https://www.researchgate.net/publication/305272870_Housing_Habitability_of_the_Elderly_in_Selected_Rural_Communities_of_Ibadan_Oyo_State_Nigeria/fulltext/578652bd08aec5c2e4e2e6cf/Housing-Habitability-of-the-Elderly-in-Selected-Rural-Communities-of-Ibadan-Oyo-State-Nigeria.pdf</t>
  </si>
  <si>
    <t>https://files.eric.ed.gov/fulltext/EJ1143955.pdf</t>
  </si>
  <si>
    <t>https://www.saudiexchange.sa/wps/wcm/connect/8a7e7d2d-6984-45fd-86a4-38a17d066a6e/IR+English.pdf?MOD=AJPERES&amp;CVID=mpSzZvj</t>
  </si>
  <si>
    <t>https://rjoas.com/issue-2021-02/article_12.pdf</t>
  </si>
  <si>
    <t>https://jas.uitm.edu.my/images/2021_DEC/JAS11.pdf</t>
  </si>
  <si>
    <t>https://www.ajol.info/index.php/ajfand/article/download/163672/153148</t>
  </si>
  <si>
    <t>https://fctemis.org/notes/7462_precolonial administration corrected 2.pdf</t>
  </si>
  <si>
    <t>https://www.plateaustate.gov.ng/uploads/Investing-in-Plateau-State-OSS-booklet.pdf</t>
  </si>
  <si>
    <t>http://icidr.org/ijalsg-vol5no2-aug2015/Contemporary Issues of Peace and Security in Plateau State-Nigeria-The Traditional and Political Perspectives.pdf</t>
  </si>
  <si>
    <t>https://www.academicresearchjournals.org/IJALIS/PDF/2019/October/Mamman and Nwokedi.pdf</t>
  </si>
  <si>
    <t>https://www.ijaar.org/articles/v6n12/sms/ijaar-sms-v6n12-dec20-p18.pdf</t>
  </si>
  <si>
    <t>https://www.searchanddiscovery.com/documents/2014/30353erlich/ndx_erlich.pdf</t>
  </si>
  <si>
    <t>https://www.africanscholarpublications.com/wp-content/uploads/2021/12/AJAAT_Vol22_No1_September2021-3.pdf</t>
  </si>
  <si>
    <t>https://ams.confex.com/ams/95Annual/webprogram/Manuscript/Paper264328/postal presentation.pdf</t>
  </si>
  <si>
    <t>https://www.researchgate.net/profile/Kenneth-Inaku/publication/331212201_The_Pattern_of_Severe_Malaria_in_Plateau_State_of_Nigeria_A_Five-Year_Review_of_Severe_Malaria_Case-Based_Surveillance_Data_from_2013_to_2017/links/5c6c71eca6fdcc404ebee731/The-Pattern-of-Severe-Malaria-in-Plateau-State-of-Nigeria-A-Five-Year-Review-of-Severe-Malaria-Case-Based-Surveillance-Data-from-2013-to-2017.pdf?_sg[0]=started_experiment_milestone&amp;origin=journalDetail&amp;_rtd=e30=</t>
  </si>
  <si>
    <t>https://www.jstor.org/stable/3059613</t>
  </si>
  <si>
    <t>https://www.idpublications.org/wp-content/uploads/2016/02/Full-Paper-WOMEN-IN-IRRIGATED-VEGETABLE-PRODUCTION-CHALLENGES-.pdf</t>
  </si>
  <si>
    <t>https://nigerianjournalofmanagementsciences.com/wp-content/uploads/2023/09/13.-DOMESTIC-TOURISM-AND-ECONOMIC-DEVELOPMENT-IN-PLATEAU-STATE-NIGERIA.pdf</t>
  </si>
  <si>
    <t>https://link.springer.com/content/pdf/10.1007/978-3-031-22761-5_24.pdf</t>
  </si>
  <si>
    <t>https://www.ijiras.com/2020/Vol_7-Issue_5/paper_3.pdf</t>
  </si>
  <si>
    <t>https://www.fig.net/resources/proceedings/fig_proceedings/fig2021/ppt/ts08.2/TS08.2_bala_garba_et_al_10891_ppt.pdf</t>
  </si>
  <si>
    <t>http://www.ijesi.org/papers/Vol 2(7)/Version-2/F0272030034.pdf</t>
  </si>
  <si>
    <t>https://www.rsisinternational.org/journals/ijriss/Digital-Library/volume-3-issue-8/374-394.pdf</t>
  </si>
  <si>
    <t>http://www.introtomedicalphysics.com/wp-content/uploads/2019/04/THE-10-MW-JOS-WIND-FARM-Excerpt.pdf</t>
  </si>
  <si>
    <t>https://irepos.unijos.edu.ng/jspui/bitstream/123456789/1083/1/Non-communicable diseases Prevalence and risk factors among adults in a rural community in Plateau State, Nigeria.pdf</t>
  </si>
  <si>
    <t>https://ir.nilds.gov.ng/bitstream/handle/123456789/1007/IMOUOKHOME.pdf?sequence=1</t>
  </si>
  <si>
    <t>https://web.worldbank.org/archive/website00522/WEB/PDF/SDP20.PDF</t>
  </si>
  <si>
    <t>https://www.aijcrnet.com/journals/Vol_4_No_7_July_2014/12.pdf</t>
  </si>
  <si>
    <t>https://www.researchgate.net/profile/Ekeoba-Isikhuemen/publication/342005673_Okomu_plateau_forest_and_associated_wetlands_in_southern_Nigeria_status_threats_and_significance/links/5fecd660a6fdccdcb81ad67b/Okomu-plateau-forest-and-associated-wetlands-in-southern-Nigeria-status-threats-and-significance.pdf?origin=publication_detail</t>
  </si>
  <si>
    <t>https://wanepnigeria.org/wp-content/uploads/2023/12/Armed-Violence-in-PLATEAU-STATE-1.pdf</t>
  </si>
  <si>
    <t>https://academicjournals.org/journal/JSSEM/article-full-text-pdf/F068FA550111</t>
  </si>
  <si>
    <t>https://www.nsdcnigeria.org/wp-content/uploads/2019/02/Survey-Report-2017-1.pdf</t>
  </si>
  <si>
    <t>https://www.plateaustate.gov.ng/uploads/DLI5/PLATEAU-STATE-PROCESS-AND-PROCEDURE-FOR-STARTING-A-BUSINESS.pdf</t>
  </si>
  <si>
    <t>https://www.researchgate.net/profile/Augustine-Ogogo/publication/263240118_Ecotourism_Potentials_of_Plateau_State_Nigeria_A_Monitoring_Survey/links/58a8c2eea6fdcc0e07912430/Ecotourism-Potentials-of-Plateau-State-Nigeria-A-Monitoring-Survey.pdf</t>
  </si>
  <si>
    <t>https://www.researchgate.net/profile/Yohanna-Denkok/publication/352878980_An_Evaluative_Study_on_Metallic_Concentration_in_Different_Ground_and_Industrial_Water_Sources_in_Jos_South_Local_Government_Area_of_Plateau_State_Nigeria/links/60dd99a7a6fdccb745f92972/An-Evaluative-Study-on-Metallic-Concentration-in-Different-Ground-and-Industrial-Water-Sources-in-Jos-South-Local-Government-Area-of-Plateau-State-Nigeria.pdf?origin=publication_detail</t>
  </si>
  <si>
    <t>https://www.researchgate.net/publication/327293860_Lassa_Fever_2016_Outbreak_in_Plateau_State_Nigeria-The_Changing_Epidemiology_and_Clinical_Presentation/fulltext/5b874b424585151fd13ba95b/Lassa-Fever-2016-Outbreak-in-Plateau-State-Nigeria-The-Changing-Epidemiology-and-Clinical-Presentation.pdf</t>
  </si>
  <si>
    <t>https://ijsshr.com/journal/index.php/IJSSHR/article/download/634/537</t>
  </si>
  <si>
    <t>https://core.ac.uk/download/pdf/38033696.pdf</t>
  </si>
  <si>
    <t>https://core.ac.uk/download/pdf/234681698.pdf</t>
  </si>
  <si>
    <t>https://www.iaset.us/download/archives/2-72-1407760450-8. IJHSS - Humaities - THE PRE-COLONIAL MODE OF PRODUCTION - Alahira .H.A - Nigeria.pdf</t>
  </si>
  <si>
    <t>https://applications.emro.who.int/imemrf/Middle_East_Afr_J_Ophthalmol/Middle_East_Afr_J_Ophthalmol_2012_19_3_282_288.pdf</t>
  </si>
  <si>
    <t>https://www.fig.net/resources/proceedings/fig_proceedings/fig2021/papers/ts08.2/TS08.2_bala_garba_et_al_10891.pdf</t>
  </si>
  <si>
    <t>https://www.pwc.com/ng/en/assets/pdf/pwc-power-roundtable-11-edition.pdf</t>
  </si>
  <si>
    <t>https://www.ijssit.com/main/wp-content/uploads/2019/01/Innovation-Role-Of-Entrepreneurs-In-Poverty-Reduction-Among-Micro-And-Small-Enterprises-In-Plateau-State-Nigeria.pdf</t>
  </si>
  <si>
    <t>https://www.ajol.info/index.php/jjm/article/view/184137/173506</t>
  </si>
  <si>
    <t>https://www.iosrjournals.org/iosr-jagg/papers/Vol. 5 Issue 1/Version-1/F0501013745.pdf</t>
  </si>
  <si>
    <t>https://bmcpublichealth.biomedcentral.com/track/pdf/10.1186/s12889-021-12110-y.pdf</t>
  </si>
  <si>
    <t>https://www.researchgate.net/profile/Waheeda-Ibrahim/publication/358878427_AN_APPRAISAL_OF_ECOTOURISM_POTENTIAL_IN_JOS-PLATEAU_PLATEAU_STATE_NIGERIA/links/621a15d9b1bace00839d556c/AN-APPRAISAL-OF-ECOTOURISM-POTENTIAL-IN-JOS-PLATEAU-PLATEAU-STATE-NIGERIA.pdf</t>
  </si>
  <si>
    <t>https://www.jstor.org/stable/pdf/142394.pdf</t>
  </si>
  <si>
    <t>https://www.researchgate.net/profile/Emmamoge-Orewere/publication/344484637_An_Evaluation_of_the_Status_of_Pocket_Parks_and_Their_Impact_in_the_Jos_Metropolis/links/5f7bb916a6fdccfd7b4a7155/An-Evaluation-of-the-Status-of-Pocket-Parks-and-Their-Impact-in-the-Jos-Metropolis.pdf</t>
  </si>
  <si>
    <t>http://www.ijiras.com/2020/Vol_7-Issue_5/paper_3.pdf</t>
  </si>
  <si>
    <t>https://www.ajol.info/index.php/ujah/article/view/193790/183059</t>
  </si>
  <si>
    <t>https://www.iiste.org/Journals/index.php/EJBM/article/download/25056/25660</t>
  </si>
  <si>
    <t>http://patnsukjournal.net/Vol12No2/P3.pdf</t>
  </si>
  <si>
    <t>https://www.presmaltra.com.ng/lit/aca/gen/fcs/state/geopolitical-zones-of-nigeria.pdf</t>
  </si>
  <si>
    <t>https://www.internal-displacement.org/sites/default/files/publications/documents/ 2021.10.21_IDMC_Impacts of Displacement_Nigeria.pdf</t>
  </si>
  <si>
    <t>https://documents1.worldbank.org/curated/en/438551610952226636/pdf/Resettlement-Action-Plan-for-Bingham-University-Gully-Erosion-Project-Plateau-State.pdf</t>
  </si>
  <si>
    <t>https://www.seahipaj.org/journals-ci/sept-2023/IJIABR/full/IJIABR-S-6-2023.pdf</t>
  </si>
  <si>
    <t>https://www.internationaljournalssrg.org/IJGGS/2021/Volume8-Issue3/IJGGS-V8I3P104.pdf</t>
  </si>
  <si>
    <t>https://isdsnet.com/ijds-v6n8-28.pdf</t>
  </si>
  <si>
    <t>https://www.iosrjournals.org/iosr-jbm/papers/Vol19-issue6/Version-1/G1906014754.pdf</t>
  </si>
  <si>
    <t>https://www.internal-displacement.org/sites/default/files/publications/documents/2005-af-nigeria-internal-displacement-in-nigeria-a-hidden-crisis-country-en.pdf</t>
  </si>
  <si>
    <t>https://www.ajol.info/index.php/ijah/article/download/106411/96358</t>
  </si>
  <si>
    <t>https://pdfs.semanticscholar.org/d7b4/9685fe9572f8305cde5ef6c942d902217f5f.pdf</t>
  </si>
  <si>
    <t>https://www.researchgate.net/profile/Obinna-Amaechi/publication/371834467_THE_INTRACTABILITY_OF_VIOLENT_CONFLICT_IN_NIGERIA_A_STUDY_OF_PLATEAU_STATE/links/6497ed97b9ed6874a5d73ad5/THE-INTRACTABILITY-OF-VIOLENT-CONFLICT-IN-NIGERIA-A-STUDY-OF-PLATEAU-STATE.pdf</t>
  </si>
  <si>
    <t>https://www.jstor.org/stable/142394</t>
  </si>
  <si>
    <t>https://reliefweb.int/attachments/d9551123-a5ef-310e-9952-4126ca8413df/303011612-plateau.pdf</t>
  </si>
  <si>
    <t>https://irepos.unijos.edu.ng/jspui/bitstream/123456789/2338/1/15910-18675-1-PB.pdf</t>
  </si>
  <si>
    <t>https://piras.psirs.gov.ng/assets/Plateau State Law.pdf</t>
  </si>
  <si>
    <t>https://cap-press.com/pdf/08476.pdf</t>
  </si>
  <si>
    <t>https://core.ac.uk/download/pdf/234674142.pdf</t>
  </si>
  <si>
    <t>https://www.ijesi.org/papers/Vol 2(7)/Version-2/F0272030034.pdf</t>
  </si>
  <si>
    <t>https://www.nestle-cwa.com/sites/g/files/pydnoa346/files/2020-05/2019 Annual Report of Nestle Nigeria.pdf</t>
  </si>
  <si>
    <t>https://www.elri-ng.org/wp-content/uploads/2021/07/Environmental-Policy-and-its-Enforcement.pdf</t>
  </si>
  <si>
    <t>https://www.afdb.org/sites/default/files/2020/09/15/presentation_of_an_overview_and_rationale_for_the_banks_ppp_framework_-_sept_2020.pdf</t>
  </si>
  <si>
    <t>https://doclib.ngxgroup.com/Financial_NewsDocs/38275_ACCESS_HOLDINGS_PLC-CORPORATE_ACTION_ANNOUNCEMENT_FOR_ACCESS_HOLDINGS_PLC__CORPORATE_ACTIONS_APRIL_2023.pdf</t>
  </si>
  <si>
    <t>https://www.peaceagreements.org/viewmasterdocument/1901</t>
  </si>
  <si>
    <t>https://pnb-website.s3-ap-southeast-1.amazonaws.com/uploads/docs/PNB_Investor_Presentation_Q1_2021.pdf</t>
  </si>
  <si>
    <t>https://a-a-r-s.org/proceeding/ACRS2016/ACRS 2016 Oral Papers/TS52/Ab 0071.pdf</t>
  </si>
  <si>
    <t>https://www.afdb.org/fileadmin/uploads/afdb/Documents/Project-and-Operations/ADB-BD-IF-2005-141-EN-NIGERIA-PLATEAU-STATE-WATER-SUPPLY-PROJECT-PCR.PDF</t>
  </si>
  <si>
    <t>https://milkeninstitute.org/sites/default/files/reports-pdf/FINAL-Capital-Market-Infrastructure-in-East-Africa.pdf</t>
  </si>
  <si>
    <t>https://s24.q4cdn.com/701845650/files/doc_presentations/2021/06/Upland-Investor-Presentation-(June-21).pdf</t>
  </si>
  <si>
    <t>https://poonawallafincorp.com/pfca/assets/pdf/Investor-Presentation-Q3-FY2023.pdf</t>
  </si>
  <si>
    <t>https://documents1.worldbank.org/curated/en/316661513583254475/pdf/122092-WP-PUBLIC-Working-Paper-Survey-Segmentation-of-Smallholders-Nigeria-Oct-2017.pdf</t>
  </si>
  <si>
    <t>https://www.ace-taf.org/wp-content/uploads/2021/07/Nigeria-Stand-Alone-Solar-Market-Study-Private-Sector-and-Investor-Insights.pdf</t>
  </si>
  <si>
    <t>https://library.ifla.org/id/eprint/1247/1/138-fati-en.pdf</t>
  </si>
  <si>
    <t>https://images.samsung.com/is/content/samsung/p5/global/ir/docs/business-introduction/Samsung_Investor_Presentation_DP_2019_v1.pdf</t>
  </si>
  <si>
    <t>https://knowledge.unccd.int/sites/default/files/ldn_targets/Nigeria LDN TSP Country Report.pdf</t>
  </si>
  <si>
    <t>https://ajpasebsu.org.ng/wp-content/uploads/2019/03/6-Vol-8-final-ANALYSIS-OF-ETHNO-RELIGIOUS-CRISIS-IN-NIGERIA.pdf</t>
  </si>
  <si>
    <t>https://www.pwc.com/ng/en/assets/pdf/pwc-highlights-of-nigeria-2023-budget.pdf</t>
  </si>
  <si>
    <t>https://www.mtn.com/wp-content/uploads/2023/03/MTN-Group-FY-22-results-SENS.pdf</t>
  </si>
  <si>
    <t>https://www.nbrri.gov.ng/new/wp-content/uploads/2020/08/NBRRI-Report-1-pages-16-8.pdf</t>
  </si>
  <si>
    <t>https://www.opengovpartnership.org/wp-content/uploads/2021/09/PLATEAU-OGP-ACTION-PLAN-2021-2023.pdf</t>
  </si>
  <si>
    <t>https://www.internal-displacement.org/sites/default/files/2021-05/figure-analysis-nga.pdf</t>
  </si>
  <si>
    <t>https://unfccc.int/sites/default/files/resource/FSVR1_NGA.pdf</t>
  </si>
  <si>
    <t>https://africa.unwomen.org/sites/default/files/Field Office Africa/Attachments/Publications/2021/07/Assessment Plateau Kaduna digital 30 May 002.pdf</t>
  </si>
  <si>
    <t>https://www.turtlenodes.com/sallyportfolio/SRAJosPlateauSprachbundpaper.pdf</t>
  </si>
  <si>
    <t>https://www.ajol.info/index.php/njbot/article/download/225024/212288</t>
  </si>
  <si>
    <t>https://library.fes.de/pdf-files/bueros/nigeria/07812.pdf</t>
  </si>
  <si>
    <t>https://dtm.iom.int/dtm_download_track/26116?file=1&amp;type=node&amp;id=19286</t>
  </si>
  <si>
    <t>https://scholarworks.waldenu.edu/cgi/viewcontent.cgi?article=8416&amp;context=dissertations</t>
  </si>
  <si>
    <t>https://www.researchgate.net/profile/Ibrahim-Mohammed-67/publication/303960552_WOMEN_IN_IRRIGATED_VEGETABLE_PRODUCTION_CHALLENGES_AND_OPPORTUNITIES_CASE_STUDY_OF_FARMERS_IN_PLATEAU_STATE_NIGERIA/links/5760290408ae244d0370a014/WOMEN-IN-IRRIGATED-VEGETABLE-PRODUCTION-CHALLENGES-AND-OPPORTUNITIES-CASE-STUDY-OF-FARMERS-IN-PLATEAU-STATE-NIGERIA.pdf?origin=publication_detail</t>
  </si>
  <si>
    <t>https://www.ajol.info/index.php/afrrev/article/download/47578/33955/0</t>
  </si>
  <si>
    <t>https://diposit.ub.edu/dspace/bitstream/2445/169770/1/TFG_GEI_HINTERSTEIN_ANNA_JUL20.pdf</t>
  </si>
  <si>
    <t>https://www.cbn.gov.ng/Out/2014/CCD/Revised Guidelines for Finance Companies in Nigeria.pdf</t>
  </si>
  <si>
    <t>https://core.ac.uk/download/pdf/234646267.pdf</t>
  </si>
  <si>
    <t>https://www.acaps.org/fileadmin/Data_Product/Main_media/180713_start_nigeria_plateau_displacement_-_update_1.pdf</t>
  </si>
  <si>
    <t>https://armgpublishing.com/wp-content/uploads/2023/12/SEC_4_2023_14.pdf</t>
  </si>
  <si>
    <t>https://ijrpr.com/uploads/V4ISSUE1/IJRPR9566.pdf</t>
  </si>
  <si>
    <t>https://www.iiste.org/Journals/index.php/RJFA/article/download/8282/8644</t>
  </si>
  <si>
    <t>https://pmworldlibrary.net/wp-content/uploads/2022/02/pmwj114-Feb2022-Efekalam-black-soot-menace-and-impact-on-residential-buildings-in-rivers-state.pdf</t>
  </si>
  <si>
    <t>https://rscca.rv.gov.ng/lib/Rivers State of Nigeria Official Gazette.pdf</t>
  </si>
  <si>
    <t>https://www.ijaar.org/articles/ajbed/v1n7/ajbed-v1n7-Jul21-p1714.pdf</t>
  </si>
  <si>
    <t>https://www.researchgate.net/profile/Augustine-Arimoro/publication/327101077_Private-Sector_Funded_Investment_in_Infrastructure_in_Rivers_State_Nigeria_Options_for_Investors/links/5b78325f299bf1d5a7129519/Private-Sector-Funded-Investment-in-Infrastructure-in-Rivers-State-Nigeria-Options-for-Investors.pdf</t>
  </si>
  <si>
    <t>https://academicjournals.org/journal/AJEST/article-full-text-pdf/1AFA5B465681</t>
  </si>
  <si>
    <t>https://www.ijsrp.org/research-paper-0520/ijsrp-p101119.pdf</t>
  </si>
  <si>
    <t>https://www.researchgate.net/profile/Oluwaseun-Lijoka-4/publication/366622586_SIGNIFICANT_EFFECT_OF_FINTECH_ON_THE_GROWTH_OF_SMES_IN_RIVERS_STATE_NIGERIA/links/63ab7a97c3c99660ebad5e2f/SIGNIFICANT-EFFECT-OF-FINTECH-ON-THE-GROWTH-OF-SMES-IN-RIVERS-STATE-NIGERIA.pdf</t>
  </si>
  <si>
    <t>https://files.eric.ed.gov/fulltext/EJ1216936.pdf</t>
  </si>
  <si>
    <t>https://www.devexresources.com.au/sites/default/files/Investor Presentation - 30 September 2021.pdf</t>
  </si>
  <si>
    <t>https://ijisrt.com/assets/upload/files/IJISRT21AUG581.pdf</t>
  </si>
  <si>
    <t>https://brill.com/downloadpdf/view/journals/cjel/4/1/article-p71_4.pdf</t>
  </si>
  <si>
    <t>https://scholarworks.waldenu.edu/cgi/viewcontent.cgi?article=6076&amp;context=dissertations</t>
  </si>
  <si>
    <t>https://eajournals.org/wp-content/uploads/Diversity-and-Inclusion-in-Secondary-School-Educational-Practices-in-Rivers-State-Nigeria.pdf</t>
  </si>
  <si>
    <t>https://arcnjournals.org/images/NRDA-2016--ijehf-12-1-2-Baadom-and-Eebee.pdf</t>
  </si>
  <si>
    <t>https://eprajournals.com/IJHS/article/6177/download</t>
  </si>
  <si>
    <t>https://www.nipc.gov.ng/wp-content/uploads/2022/05/20220411-Q1-2022ria.pdf</t>
  </si>
  <si>
    <t>https://assets.kpmg.com/content/dam/kpmg/us/pdf/2021/09/tnf-nigeria-sep7-2021.pdf</t>
  </si>
  <si>
    <t>https://www.ijiras.com/2018/Vol_5-Issue_7/paper_30.pdf</t>
  </si>
  <si>
    <t>https://www.fao.org/fileadmin/templates/legal/docs/CaseStudy_Nigeria.pdf</t>
  </si>
  <si>
    <t>https://www.researchgate.net/profile/Eziho-Ogele/publication/352761732_Local_Government_Administration_and_Rural_Development_in_Rivers_State_Nigeria_A_study_of_OgbaEgbemaNdoni_Local_Government_Area_2011_-2020/links/60d6d00792851ca944880e12/Local-Government-Administration-and-Rural-Development-in-Rivers-State-Nigeria-A-study-of-Ogba-Egbema-Ndoni-Local-Government-Area-2011-2020.pdf</t>
  </si>
  <si>
    <t>https://www.researchgate.net/profile/Ome-Achi/publication/287104597_Industrial_effluents_and_their_impact_on_water_quality_of_receiving_rivers_in_Nigeria/links/577c2f7908ae213761caba6b/Industrial-effluents-and-their-impact-on-water-quality-of-receiving-rivers-in-Nigeria.pdf</t>
  </si>
  <si>
    <t>https://iiardjournals.org/get/IJSSMR/VOL. 4 NO. 8 2018/SOCIAL CRISES IN RIVERS.pdf</t>
  </si>
  <si>
    <t>http://media.corporate-ir.net/media_files/IROL/21/211775/CXO Acquisition Investor Presentation.pdf</t>
  </si>
  <si>
    <t>https://www.ijaar.org/articles/v8n1/ijaar-v8n1-Jan22-p8181.pdf</t>
  </si>
  <si>
    <t>https://www.rites.com/Public/Theme1/assets/presentation/investors/Investor-presentation-FY20.pdf</t>
  </si>
  <si>
    <t>http://seahipaj.org/journals-ci/dec-2016/IJBLR/full/IJBLR-D-4-2016.pdf</t>
  </si>
  <si>
    <t>https://www.stakeholderdemocracy.org/wp-content/uploads/2019/09/MWIGPolicyBrief-DIGITAL_12.08.19_JB.pdf</t>
  </si>
  <si>
    <t>https://www.internationalrivers.org/wp-content/uploads/sites/86/2022/03/Community-guide-to-river-protection.pdf</t>
  </si>
  <si>
    <t>https://www.iiste.org/Journals/index.php/DCS/article/download/23669/23779</t>
  </si>
  <si>
    <t>https://www.unodc.org/documents/data-and-analysis/statistics/corruption/nigeria/Qualitative_Study_on_Corruption_in_Nigeria_2019.pdf</t>
  </si>
  <si>
    <t>http://www.sapub.org/global/showpaperpdf.aspx?doi=10.5923/j.ijfa.20180702.03</t>
  </si>
  <si>
    <t>https://www.ajol.info/index.php/afrrev/article/download/145238/134829</t>
  </si>
  <si>
    <t>https://s25.q4cdn.com/292140124/files/doc_presentations/2014/03/1/Kite-Realty-Group-Trust-First-Quarter-Investor-Presentation.pdf</t>
  </si>
  <si>
    <t>https://www.rsbppp.org.ng/assets/documents/invest.pdf</t>
  </si>
  <si>
    <t>https://www.riversgold.com.au/wp-content/uploads/2022/03/6995853-1.pdf</t>
  </si>
  <si>
    <t>https://www.accessportsmouthva.com/media/1brnzcep/2021_rush-street-development-agreement-information-deck.pdf</t>
  </si>
  <si>
    <t>https://www.riversgold.com.au/wp-content/uploads/2022/03/6995853.pdf</t>
  </si>
  <si>
    <t>https://eajournals.org/wp-content/uploads/Internet-Banking-Service-Quality-and-Customer-Retention-in-Deposit-Money-Banks-in-Rivers-State-Nigeria.pdf</t>
  </si>
  <si>
    <t>https://www.idosi.org/wjfms/wjfms2(6)10/10.pdf</t>
  </si>
  <si>
    <t>https://stacks.cdc.gov/view/cdc/108995/cdc_108995_DS1.pdf</t>
  </si>
  <si>
    <t>https://eajournals.org/wp-content/uploads/An-Empirical-Evaluation-of-the-Effect-of-Foreign-Investment-Inflows-on-Economic-Growth-in-Nigeria.pdf</t>
  </si>
  <si>
    <t>https://www.researchgate.net/profile/Eziho-Ogele/publication/352761732_Local_Government_Administration_and_Rural_Development_in_Rivers_State_Nigeria_A_study_of_OgbaEgbemaNdoni_Local_Government_Area_2011_-2020/links/60d6d00792851ca944880e12/Local-Government-Administration-and-Rural-Development-in-Rivers-State-Nigeria-A-study-of-Ogba-Egbema-Ndoni-Local-Government-Area-2011-2020.pdf?origin=publication_detail</t>
  </si>
  <si>
    <t>https://www.socialsciencereview.net/uploads/669607_1644342041.pdf</t>
  </si>
  <si>
    <t>https://eajournals.org/wp-content/uploads/Land-use-and-Land-Cover-Change-in-Ikwerre-Local-Government-Area-of-Rivers-State-Nigeria-1987-2020.pdf</t>
  </si>
  <si>
    <t>https://www.researchgate.net/profile/Wilfred-Ukpere/publication/261613355_Rural_Development_Projects_in_Nigeria_The_case_of_Rivers_State/links/00463534d1103ed5ed000000/Rural-Development-Projects-in-Nigeria-The-case-of-Rivers-State.pdf</t>
  </si>
  <si>
    <t>https://www.researchgate.net/profile/Thankgod-C-Agwor/publication/321484595_FINANCIAL_ACCOUNTABILITY_AND_PERFORMANCE_OF_LOCAL_GOVERNMENTS_IN_RIVERS_STATE_NIGERIA/links/5a2431a84585155dd41eaa03/FINANCIAL-ACCOUNTABILITY-AND-PERFORMANCE-OF-LOCAL-GOVERNMENTS-IN-RIVERS-STATE-NIGERIA.pdf</t>
  </si>
  <si>
    <t>https://www.iiardjournals.org/get/IJEMT/VOL. 8 NO. 2 2022/Investigating the Causes.pdf</t>
  </si>
  <si>
    <t>https://fundforpeace.org/wp-content/uploads/2018/08/conflictbulletin-rivers-1508.pdf</t>
  </si>
  <si>
    <t>https://link.springer.com/content/pdf/10.1007/978-3-031-17972-3_12.pdf</t>
  </si>
  <si>
    <t>https://www.irjmets.com/uploadedfiles/paper/issue_1_january_2023/32810/final/fin_irjmets1673079652.pdf</t>
  </si>
  <si>
    <t>https://www.scholarsresearchlibrary.com/articles/a-study-on-some-physical-and-chemical-characteristics-of-ona-river-apataibadan-southwest-oyo-state-nigeria.pdf</t>
  </si>
  <si>
    <t>https://www.firstsource.com/wp-content/uploads/2023/12/InvestorPresentationQ2FY2024.pdf</t>
  </si>
  <si>
    <t>https://www.nbprivateequitypartners.com/handlers/documentpep.ashx?id=11368f9f-23eb-4c60-baab-9af7ac775209&amp;name=NBPE Investor Presentation - June 2021vF.pdf&amp;type=pdf</t>
  </si>
  <si>
    <t>http://www.journal.iscest.org/wp-content/uploads/2016/07/O.-JASON-OSAI.pdf</t>
  </si>
  <si>
    <t>https://www.ijser.org/researchpaper/The-Role-of-Communities-in-Environmental-Management-A-Case-study-of-Khana-L-G-A-Rivers-state-Nigeria.pdf</t>
  </si>
  <si>
    <t>https://www.un-spider.org/sites/default/files/4_Pilot Project Presentation at Nigeria Virtual Expert Meeting_KP.pdf</t>
  </si>
  <si>
    <t>https://www.iosrjournals.org/iosr-jbm/papers/Vol12-issue5/G01254655.pdf?id=6779</t>
  </si>
  <si>
    <t>https://www.questjournals.org/jrees/papers/vol7-issue2/H07025559.pdf</t>
  </si>
  <si>
    <t>https://www.ijser.org/researchpaper/IMPACT-OF-OIL-SPILLAGE-IN-THE-ECOSYSTEM-OF-TWO-COMMUNITIES-IN-RIVERS-STATE-NIGERIA.pdf</t>
  </si>
  <si>
    <t>https://www.riversgold.com.au/wp-content/uploads/2022/03/6990009-1.pdf</t>
  </si>
  <si>
    <t>https://pdfs.semanticscholar.org/240e/f7bf1bb1beef99881012b82b73f196735f97.pdf</t>
  </si>
  <si>
    <t>https://en.unesco.org/sites/default/files/national_report_nigeria_icc-2020.pdf</t>
  </si>
  <si>
    <t>https://www.dwarikesh.com/wp-content/uploads/2023/03/Investor-Presentation-dated-08th-November-2019.pdf</t>
  </si>
  <si>
    <t>http://ithuteng.ub.bw/bitstream/handle/10311/2000/The Languages of Rivers State of Nigeria - An Overview.pdf?sequence=1</t>
  </si>
  <si>
    <t>https://www.sec.gov/files/ib_hedgefunds.pdf</t>
  </si>
  <si>
    <t>http://www.pppra.gov.ng/wp-content/uploads/2014/11/New-Nigeria-gas-master-plan.pdf</t>
  </si>
  <si>
    <t>http://www.sec.gov.ng/files/New rules April 2015/Rules on National Investor Fund.pdf</t>
  </si>
  <si>
    <t>https://www.dentonsacaslaw.com/-/media/pdfs/insights/2021/june/operating-in-a-changing-world_a-note-on-esg-related-compliance-obligations-for-nigerian-companies.pdf</t>
  </si>
  <si>
    <t>http://oer.udusok.edu.ng:8080/xmlui/bitstream/handle/123456789/520/Saudai Project.pdf?sequence=1</t>
  </si>
  <si>
    <t>https://www.sftas.org.ng/wp-content/uploads/2023/02/Sokoto-State-2021-APA-Final-Report-for-DLI-1-9_FINAL.pdf</t>
  </si>
  <si>
    <t>https://biblio.iita.org/documents/U21ArtOkikeNigeria4NothomDev.pdf-aabb7970cd60da5c48123e98634a36a4.pdf</t>
  </si>
  <si>
    <t>https://pdf.usaid.gov/pdf_docs/PA00ZWMZ.pdf</t>
  </si>
  <si>
    <t>https://www.researchgate.net/profile/Bilkisu-Garba/publication/342440826_Socio-Demographic_Factors_Associated_with_Late_Presentation_and_Outcome_of_Febrile_Children_Admitted_in_a_Tertiary_Facility_in_North-Western_Nigeria_A_Comparative_Stud/links/5f343ba0299bf13404be639d/Socio-Demographic-Factors-Associated-with-Late-Presentation-and-Outcome-of-Febrile-Children-Admitted-in-a-Tertiary-Facility-in-North-Western-Nigeria-A-Comparative-Stud.pdf</t>
  </si>
  <si>
    <t>https://pdf.usaid.gov/pdf_docs/PA00N8H8.pdf</t>
  </si>
  <si>
    <t>https://mofsokoto.files.wordpress.com/2021/04/sokoto-state-citizen-budget-2021-final-1.pdf</t>
  </si>
  <si>
    <t>https://www.researchgate.net/publication/328592675_Knowledge_of_prostate_cancer_and_screening_practices_among_men_in_Sokoto_Nigeria/fulltext/5bd7e06ba6fdcc3a8db02463/Knowledge-of-prostate-cancer-and-screening-practices-among-men-in-Sokoto-Nigeria.pdf</t>
  </si>
  <si>
    <t>https://www.researchgate.net/profile/Zakari-Abdullahi-3/publication/316828750_Determination_of_Lead_Concentrations_in_Different_Water_Sources_Collected_From_Sokoto_Metropolis_Nigeria/links/5912dc03a6fdcc963e7e4c8e/Determination-of-Lead-Concentrations-in-Different-Water-Sources-Collected-From-Sokoto-Metropolis-Nigeria.pdf?origin=publication_detail</t>
  </si>
  <si>
    <t>https://ijads.eksu.edu.ng/wp-content/uploads/2018/08/ANGO-2019.pdf</t>
  </si>
  <si>
    <t>https://www.iom.int/sites/g/files/tmzbdl486/files/dtm/nigeria_dtm_20180301-31.pdf</t>
  </si>
  <si>
    <t>https://www.ccsenet.org/journal/index.php/jgg/article/download/17571/11734</t>
  </si>
  <si>
    <t>https://www.iiste.org/Journals/index.php/HRL/article/viewFile/23886/24457</t>
  </si>
  <si>
    <t>https://usaidmomentum.org/app/uploads/2022/08/MCGL_SNET-Report-Sokoto-Nigeria_Final.pdf</t>
  </si>
  <si>
    <t>https://www.researchgate.net/profile/Mohammed-Ibrahim-74/publication/328383169_Video_presentation_technique_and_the_use_of_some_grammatical_structures_among_senior_secondary_students_in_Sokoto_State_Nigeria/links/5bc9c7de92851cae21b24689/Video-presentation-technique-and-the-use-of-some-grammatical-structures-among-senior-secondary-students-in-Sokoto-State-Nigeria.pdf</t>
  </si>
  <si>
    <t>https://www.buacement.com/wp-content/uploads/2021/08/BUA-Cement-H12021-Presentation-to-Investors-and-Analysts.pdf</t>
  </si>
  <si>
    <t>https://www.iosrjournals.org/iosr-jestft/papers/vol11-issue 3/Version-2/A1103020107.pdf</t>
  </si>
  <si>
    <t>https://www.ijlret.com/Papers/Vol-07-issue-09/8.B2021194.pdf</t>
  </si>
  <si>
    <t>https://academicjournals.org/journal/SRE/article-full-text-pdf/972018822385</t>
  </si>
  <si>
    <t>http://www.healthpolicyplus.com/ns/pubs/7149-7285_SokotoRAPIDFactSheet.pdf</t>
  </si>
  <si>
    <t>https://unctad.org/system/files/official-document/iteipc20076_en.pdf</t>
  </si>
  <si>
    <t>https://www.scirp.org/pdf/OALibJ_2017122715180876.pdf</t>
  </si>
  <si>
    <t>https://breakthroughactionandresearch.org/wp-content/uploads/2020/07/BR_Nigeria_Vaccine_PPT.pdf</t>
  </si>
  <si>
    <t>https://data.unhcr.org/en/documents/download/89677</t>
  </si>
  <si>
    <t>https://www.researchgate.net/profile/Muazu-Shamaki/publication/286529811_Sociocultural_practices_in_maternal_health_among_women_in_a_less_developed_economy_An_overview_of_Sokoto_State_Nigeria/links/5db8180e299bf1a47bfabe8c/Sociocultural-practices-in-maternal-health-among-women-in-a-less-developed-economy-An-overview-of-Sokoto-State-Nigeria.pdf?origin=publication_detail</t>
  </si>
  <si>
    <t>https://www.researchgate.net/publication/277940304_Presentation_and_outcome_of_snake_bite_among_children_in_Sokoto_North-Western_Nigeria/fulltext/5ac8fb7a0f7e9bcd51974533/Presentation-and-outcome-of-snake-bite-among-children-in-Sokoto-North-Western-Nigeria.pdf</t>
  </si>
  <si>
    <t>https://rijessu.com/wp-content/uploads/2023/09/RIJE-22.pdf</t>
  </si>
  <si>
    <t>https://www.iiste.org/Journals/index.php/JEP/article/download/7374/7508</t>
  </si>
  <si>
    <t>https://www.researchgate.net/profile/Bilkisu-Garba/publication/366518137_Profile_of_febrile_seizures_in_children_and_association_with_serum_sodium_levels_in_a_Tertiary_Centre_in_Sokoto_Nigeria/links/63a4ba45097c7832ca592b52/Profile-of-febrile-seizures-in-children-and-association-with-serum-sodium-levels-in-a-Tertiary-Centre-in-Sokoto-Nigeria.pdf</t>
  </si>
  <si>
    <t>https://academicjournals.org/journal/IJNAM/article-full-text-pdf/F321BD842236/</t>
  </si>
  <si>
    <t>https://www.ajol.info/index.php/njbas/article/view/91535/81168</t>
  </si>
  <si>
    <t>https://nou.edu.ng/coursewarecontent/ISL372 Islam in Nigeria.pdf</t>
  </si>
  <si>
    <t>https://www.internationalscholarsjournals.com/articles/a-study-of-the-prevalence-and-distribution-of-malaria-in-sokoto-north-western-nigeria.pdf</t>
  </si>
  <si>
    <t>http://www.ijarp.org/published-research-papers/nov2017/Effects-Of-Locational-Infrastructural-Facilities-On-Commercial-Property-Value-In-Sokoto-Nigeria.pdf</t>
  </si>
  <si>
    <t>https://www.researchgate.net/profile/Tahir-Yusuf/publication/350642146_PREVALENCE_AND_PATTERN_OF_ADOLESCENT_MALNUTRITION_IN_A_COMMUNITY_IN_SOKOTO_NORTHWESTERN_NIGERIA/links/60d0e9e892851ca3acbadfcc/PREVALENCE-AND-PATTERN-OF-ADOLESCENT-MALNUTRITION-IN-A-COMMUNITY-IN-SOKOTO-NORTHWESTERN-NIGERIA.pdf</t>
  </si>
  <si>
    <t>https://files.eric.ed.gov/fulltext/EJ1079923.pdf</t>
  </si>
  <si>
    <t>https://d2cax41o7ahm5l.cloudfront.net/cs/speaker-pdfs/erhabor-osaro-usmanu-danfodio-university-nigeria.pdf</t>
  </si>
  <si>
    <t>https://www.unocha.org/attachments/0ed63ffb-8c37-4e02-b0d3-03d7804534b6/Sokoto.pdf</t>
  </si>
  <si>
    <t>https://downloads.hindawi.com/archive/2014/247258.pdf</t>
  </si>
  <si>
    <t>https://www.jstor.org/stable/pdf/4392025.pdf</t>
  </si>
  <si>
    <t>https://hoajonline.com/journals/pdf/2053-3659-1-2.pdf</t>
  </si>
  <si>
    <t>https://www.ajol.info/index.php/njp/article/download/94329/83709</t>
  </si>
  <si>
    <t>https://www.ajol.info/index.php/njbas/article/download/64305/52099/0</t>
  </si>
  <si>
    <t>https://journal.uaspolysok.edu.ng/sospolyjeee/view/2222001.pdf</t>
  </si>
  <si>
    <t>https://link.springer.com/content/pdf/10.1007/978-3-030-68836-3_4.pdf</t>
  </si>
  <si>
    <t>https://www.researchgate.net/profile/Saminu-Olatunji/publication/360237973_ASSESSMENT_OF_GEOTHERMAL_POTENTIAL_OF_SOKOTO_BASIN_NORTHWESTERN_NIGERIA_USING_SPECTRAL_CENTROID_ANALYSIS_OF_HIGH-RESOLUTION_AEROMAGNETIC_HRAM_DATA/links/626a8941bfd24037e9dba9df/ASSESSMENT-OF-GEOTHERMAL-POTENTIAL-OF-SOKOTO-BASIN-NORTHWESTERN-NIGERIA-USING-SPECTRAL-CENTROID-ANALYSIS-OF-HIGH-RESOLUTION-AEROMAGNETIC-HRAM-DATA.pdf</t>
  </si>
  <si>
    <t>https://www.globalpartnership.org/sites/default/files/2010-10-gpe-nigeria-sokoto-esp-2011-2020.pdf</t>
  </si>
  <si>
    <t>https://www.researchgate.net/profile/Dr-Munir/publication/282730945_The_Establishment_of_the_Nigerian_Sokoto_Caliphate_An_inquest_into_the_Background_History_of_the_1804_Jihad_in_Hausa_Land_210_years_After/links/561a31e508ae6d1730896055/The-Establishment-of-the-Nigerian-Sokoto-Caliphate-An-inquest-into-the-Background-History-of-the-1804-Jihad-in-Hausa-Land-210-years-After.pdf</t>
  </si>
  <si>
    <t>https://academicjournals.org/journal/IJPS/article-full-text-pdf/B00067F63907.pdf</t>
  </si>
  <si>
    <t>https://academicjournals.org/article/article1396429485_Ango et al.pdf</t>
  </si>
  <si>
    <t>https://isdsnet.com/ijds-v2n2-87.pdf</t>
  </si>
  <si>
    <t>https://www.researchgate.net/profile/Negedu-Ameji/publication/359669837_Prevalence_of_parasitic_gastrointestinal_diseases_of_poultry_diagnosed_in_the_Veterinary_Teaching_Hospital_University_of_Jos_Nigeria/links/6247694b8068956f3c6017cb/Prevalence-of-parasitic-gastrointestinal-diseases-of-poultry-diagnosed-in-the-Veterinary-Teaching-Hospital-University-of-Jos-Nigeria.pdf</t>
  </si>
  <si>
    <t>https://www.jstor.org/stable/25427025</t>
  </si>
  <si>
    <t>https://www.researchgate.net/profile/Yetunde-Arigbede/publication/369334111_INCIDENCE_OF_TUBERCULOSIS_AMONG_SOCIOECONOMIC_SUBGROUPS_IN_SOKOTO_METROPOLIS_SOKOTO_STATE_NIGERIA/links/6415502da1b72772e408c6d2/INCIDENCE-OF-TUBERCULOSIS-AMONG-SOCIOECONOMIC-SUBGROUPS-IN-SOKOTO-METROPOLIS-SOKOTO-STATE-NIGERIA.pdf?origin=publication_detail</t>
  </si>
  <si>
    <t>https://www.researchgate.net/profile/Nathaniel-Eniolorunda/publication/271123399_Watershed_Characteristics_and_Their_Implication_for_Hydrologic_Response_in_the_Upper_Sokoto_Basin_Nigeria/links/55b0f41f08aec0e5f430e489/Watershed-Characteristics-and-Their-Implication-for-Hydrologic-Response-in-the-Upper-Sokoto-Basin-Nigeria.pdf</t>
  </si>
  <si>
    <t>https://www.researchgate.net/profile/Hamidu-Hassan/publication/365978178_Hydrogeochemical_Characterization_of_the_Sokoto-Rima_Shallow_floodplain_aquifers_around_Sokoto_town_Northwestern_Nigeria/links/638ae416ca2e4b239c83fc8b/Hydrogeochemical-Characterization-of-the-Sokoto-Rima-Shallow-floodplain-aquifers-around-Sokoto-town-Northwestern-Nigeria.pdf</t>
  </si>
  <si>
    <t>https://academicjournals.org/article/article1378995320_Oche et al.pdf</t>
  </si>
  <si>
    <t>https://www.researchgate.net/profile/Bitrus-Inuwa/publication/357622213_Footprints_of_swine_influenza_H1N1_and_H3N2_in_pigs_from_southern_Kaduna_Nigeria/links/61d6cb8ada5d105e552093cb/Footprints-of-swine-influenza-H1N1-and-H3N2-in-pigs-from-southern-Kaduna-Nigeria.pdf</t>
  </si>
  <si>
    <t>https://www.researchgate.net/profile/Habibullah-Adamu/publication/363542388_Prevalence_and_Pattern_of_Aphrodisiac_Use_among_Adult_Population_in_Sokoto_Metropolis_Northwest_Nigeria/links/63224f8b071ea12e3632a66b/Prevalence-and-Pattern-of-Aphrodisiac-Use-among-Adult-Population-in-Sokoto-Metropolis-Northwest-Nigeria.pdf</t>
  </si>
  <si>
    <t>http://www.wi-her.org/wp-content/uploads/2021/03/SOKOTO-Full-Gender-Desk-Review.pdf</t>
  </si>
  <si>
    <t>https://abjournals.org/ajsshr/wp-content/uploads/sites/9/journal/published_paper/volume-5/issue-5/AJSSHR_NFY9QRGP.pdf</t>
  </si>
  <si>
    <t>https://www.ijert.org/research/assessment-of-wind-energy-potential-for-electricity-generation-in-sokotonigeria-IJERTV2IS60189.pdf</t>
  </si>
  <si>
    <t>https://journals.plos.org/plosone/article/file?id=10.1371/journal.pone.0278332&amp;type=printable</t>
  </si>
  <si>
    <t>https://www.buacement.com/wp-content/uploads/2020/08/BUA-CEMENT-H12020-PRESENTATION-TO-INVESTORS-AND-ANALYSTS.pdf</t>
  </si>
  <si>
    <t>https://www.researchgate.net/publication/277940304_Presentation_and_outcome_of_snake_bite_among_children_in_Sokoto_North-Western_Nigeria/fulltext/5ac8fb7a0f7e9bcd51974533/277940304_Presentation_and_outcome_of_snake_bite_among_children_in_Sokoto_North-Western_Nigeria.pdf</t>
  </si>
  <si>
    <t>http://www.journalrepository.org/media/journals/AJMAH_48/2017/Jan/Sani222016AJMAH29433_1.pdf</t>
  </si>
  <si>
    <t>https://reliefweb.int/attachments/13a4184b-18bf-35e2-9f26-af3bdf44afde/Factsheet for Sokoto – North-West Nigeria.pdf</t>
  </si>
  <si>
    <t>https://www.buacement.com/wp-content/uploads/2022/04/BUA-Cement-FY2019-Q12020-Transcript.pdf</t>
  </si>
  <si>
    <t>https://www.ajol.info/index.php/bajopas/article/view/227869/215195</t>
  </si>
  <si>
    <t>https://ijecm.co.uk/wp-content/uploads/2020/06/8626.pdf</t>
  </si>
  <si>
    <t>https://www.iosrjournals.org/iosr-jdms/papers/Vol17-issue6/Version-1/J1706015056.pdf</t>
  </si>
  <si>
    <t>https://inis.iaea.org/collection/NCLCollectionStore/_Public/49/097/49097490.pdf</t>
  </si>
  <si>
    <t>https://file.scirp.org/pdf/OJOG_2016042617575247.pdf</t>
  </si>
  <si>
    <t>https://www.researchgate.net/profile/Mansur-Abdul-Mohammed/publication/310863319_Effects_of_Biochar_and_Rhizobium_Inoculation_on_Nodulation_and_Growth_of_Groundnut_in_Sokoto_State_Nigeria/links/583aaa9908aed5c6148a08f1/Effects-of-Biochar-and-Rhizobium-Inoculation-on-Nodulation-and-Growth-of-Groundnut-in-Sokoto-State-Nigeria.pdf</t>
  </si>
  <si>
    <t>https://www.researchgate.net/publication/356901607_Pattern_of_Blood_Transfusion_Reactions_in_Sokoto_Specialist_Hospital_Sokoto_Nigeria/fulltext/61b212c182a6ef0f35d559e2/Pattern-of-Blood-Transfusion-Reactions-in-Sokoto-Specialist-Hospital-Sokoto-Nigeria.pdf</t>
  </si>
  <si>
    <t>https://www.iiste.org/Journals/index.php/JEP/article/viewFile/7374/7508</t>
  </si>
  <si>
    <t>https://academicjournals.org/journal/JPHE/article-full-text-pdf/462918C661</t>
  </si>
  <si>
    <t>https://db.mwpai.edu/access?docid=E06a709&amp;FilesData=Rice_Value_Chain_Analysis_Sokoto_State_Nigeria_Nig_244.pdf</t>
  </si>
  <si>
    <t>https://abjournals.org/ajhnm/wp-content/uploads/sites/18/journal/published_paper/volume-4/issue-4/AJHNM_ZO5BMYSI.pdf</t>
  </si>
  <si>
    <t>http://ijecm.co.uk/wp-content/uploads/2020/06/8626.pdf</t>
  </si>
  <si>
    <t>https://www.ijmsssr.org/paper/IJMSSSR00566.pdf</t>
  </si>
  <si>
    <t>https://www.researchgate.net/profile/Dr-Munir/publication/282730945_The_Establishment_of_the_Nigerian_Sokoto_Caliphate_An_inquest_into_the_Background_History_of_the_1804_Jihad_in_Hausa_Land_210_years_After/links/561a31e508ae6d1730896055/The-Establishment-of-the-Nigerian-Sokoto-Caliphate-An-inquest-into-the-Background-History-of-the-1804-Jihad-in-Hausa-Land-210-years-After.pdf?origin=publication_detail</t>
  </si>
  <si>
    <t>https://www.researchgate.net/publication/332576124_Determination_of_Hydrocarbon_Potentials_Using_High_Resolution_Aeromagnetic_Data_over_Sokoto_Basin_Northwestern_Nigeria/fulltext/5cbf05cf4585156cd7abaf1c/Determination-of-Hydrocarbon-Potentials-Using-High-Resolution-Aeromagnetic-Data-over-Sokoto-Basin-Northwestern-Nigeria.pdf</t>
  </si>
  <si>
    <t>https://www.ajol.info/index.php/ari/article/download/48100/34464</t>
  </si>
  <si>
    <t>http://www.sharia-in-africa.net/media/publications/sharia-implementation-in-northern-nigeria/vol_4_13_chapter_5_part_III.pdf</t>
  </si>
  <si>
    <t>http://www.ijhssi.org/papers/v5(8)/G050801041047.pdf</t>
  </si>
  <si>
    <t>https://integrityresjournals.org/journal/GJEES/article-full-text-pdf/C7E01AD92</t>
  </si>
  <si>
    <t>http://sharia-in-africa.net/media/publications/sharia-implementation-in-northern-nigeria/vol_2_7_chapter_2_supp_sokoto_pre.pdf</t>
  </si>
  <si>
    <t>https://www.buacement.com/wp-content/uploads/2022/04/Presentation-to-Investors-and-Analysts-Full-Year-2021.pdf</t>
  </si>
  <si>
    <t>https://article.sciencepublishinggroup.com/pdf/10.11648.j.pse.20200401.14</t>
  </si>
  <si>
    <t>http://ijmshr.com/uploads/pdf/archivepdf/2020/IJMSHR_224.pdf</t>
  </si>
  <si>
    <t>https://article.sciencepublishinggroup.com/pdf/pse.20200402.11</t>
  </si>
  <si>
    <t>https://thedocs.worldbank.org/en/doc/98c3baab0ea4fc3da4de0e528a5c0bed-0340012023/original/GSS-Quarterly-Newsletter-Issue-No-2.pdf</t>
  </si>
  <si>
    <t>https://www.researchgate.net/profile/Khadijat-Isezuo/publication/366809371_ASSESSMENT_OF_KNOWLEDGE_AND_PRACTICE_OF_HOUSEHOLD_WATER_PURIFICATION_AND_STORAGE_TECHNIQUES_AMONG_RESIDENTS_OF_GOVERNMENT_AREA_SOKOTO_STATE_NIGERIA/links/63b3040da03100368a496ca5/ASSESSMENT-OF-KNOWLEDGE-AND-PRACTICE-OF-HOUSEHOLD-WATER-PURIFICATION-AND-STORAGE-TECHNIQUES-AMONG-RESIDENTS-OF-GOVERNMENT-AREA-SOKOTO-STATE-NIGERIA.pdf</t>
  </si>
  <si>
    <t>https://www.ijmsssr.org/paper/IJMSSSR00186.pdf</t>
  </si>
  <si>
    <t>https://kubanni-backend.abu.edu.ng/server/api/core/bitstreams/79482e2c-3d07-41e4-9ffe-73ee6840fecd/content</t>
  </si>
  <si>
    <t>https://www.researchgate.net/profile/Joseph-Aisabokhae/publication/331508020_Application_of_remote_sensing_method_for_geological_interpretation_of_Sokoto_Plain_Nigeria/links/5d5b32e3a6fdcc55e8198694/Application-of-remote-sensing-method-for-geological-interpretation-of-Sokoto-Plain-Nigeria.pdf?origin=publication_detail</t>
  </si>
  <si>
    <t>https://www.researchgate.net/profile/Yusuf-Sarkingobir/publication/338775842_Sustainable_Blood_Donation_An_Analysis_of_Motives_Impediments_and_Way_Forward_in_Sokoto_State_Nigeria/links/5e29cdc492851c3aadd50745/Sustainable-Blood-Donation-An-Analysis-of-Motives-Impediments-and-Way-Forward-in-Sokoto-State-Nigeria.pdf</t>
  </si>
  <si>
    <t>https://www.researchgate.net/profile/Bilkisu-Garba/publication/336150481_Socio-Demographic_and_Clinical_Profile_of_Asthmatic_Children_as_Seen_in_a_Tertiary_Health_Facility_in_Sokoto_Metropolis_Nigeria/links/5d9338a2299bf10cff1d0912/Socio-Demographic-and-Clinical-Profile-of-Asthmatic-Children-as-Seen-in-a-Tertiary-Health-Facility-in-Sokoto-Metropolis-Nigeria.pdf</t>
  </si>
  <si>
    <t>https://www.jstor.org/stable/pdf/20837029.pdf</t>
  </si>
  <si>
    <t>https://researchinventy.com/papers/v4i1/D41037045.pdf</t>
  </si>
  <si>
    <t>https://www.ajol.info/index.php/jagrenv/article/download/235067/222080</t>
  </si>
  <si>
    <t>https://eajournals.org/wp-content/uploads/Challenges-on-Development-and-Education-of-Nomadic-Children-in-Sokoto-State.pdf</t>
  </si>
  <si>
    <t>https://www.researchgate.net/profile/Abubakar-Sadiq-Muhammad-2/publication/356617665_Pattern_of_presentation_and_management_of_benign_upper_urinary_tract_obstruction_in_Sokoto_Northwest_Nigeria/links/61a5570bee3e086e3d3bf0f3/Pattern-of-presentation-and-management-of-benign-upper-urinary-tract-obstruction-in-Sokoto-Northwest-Nigeria.pdf</t>
  </si>
  <si>
    <t>https://mpra.ub.uni-muenchen.de/107843/1/MPRA_paper_107843.pdf</t>
  </si>
  <si>
    <t>https://www.jstor.org/stable/4184415</t>
  </si>
  <si>
    <t>https://journal.uaspolysok.edu.ng/thebeam/view/1612024.pdf</t>
  </si>
  <si>
    <t>https://www.researchgate.net/profile/Mahmood-Adeiza/publication/343382619_Adoption_of_IFRSs_by_SMEs_in_Sokoto_State_Nigeria_Issues_Challenges_and_Prospects/links/5f26a842299bf134049ab4a6/Adoption-of-IFRSs-by-SMEs-in-Sokoto-State-Nigeria-Issues-Challenges-and-Prospects.pdf</t>
  </si>
  <si>
    <t>https://www.afdb.org/fileadmin/uploads/afdb/Documents/Environmental-and-Social-Assessments/Nigeria_-_55_Mw_Solar_Photovoltaic__PV__Plant_Sokoto_-_ESMP_Summary.pdf</t>
  </si>
  <si>
    <t>https://academicjournals.org/article/article1423228950_Singh and Muddasiru.pdf</t>
  </si>
  <si>
    <t>https://indexmedicus.afro.who.int/iah/fulltext/Body_mass_index_among_school_adolescents_in_Sokoto_NorthWestern_Nigeria.pdf</t>
  </si>
  <si>
    <t>https://reliefweb.int/sites/reliefweb.int/files/resources/ocha_sokoto_state_portrait_21022016.pdf</t>
  </si>
  <si>
    <t>https://article.sciencepublishinggroup.com/pdf/10.11648.j.pse.20200402.11</t>
  </si>
  <si>
    <t>http://oer.udusok.edu.ng:8080/xmlui/bitstream/handle/123456789/575/BASH THESES edit2a.pdf?sequence=1</t>
  </si>
  <si>
    <t>https://core.ac.uk/download/pdf/33563088.pdf</t>
  </si>
  <si>
    <t>https://academicjournals.org/article/article1380813599_Abdullahi et al.pdf</t>
  </si>
  <si>
    <t>https://physicalsciences.abu.edu.ng/department/geography/public/journal/2018/files/04.pdf</t>
  </si>
  <si>
    <t>https://www.researchgate.net/profile/Julius-Aiyedun/publication/274551712_Identification_and_analysis_of_dog_use_management_practices_and_implications_for_rabies_control_in_Ilorin_Nigeria/links/598ade7445851519f10de3e0/Identification-and-analysis-of-dog-use-management-practices-and-implications-for-rabies-control-in-Ilorin-Nigeria.pdf</t>
  </si>
  <si>
    <t>https://www.aliveandthrive.org/sites/default/files/1811_nigeria_sokoto_091022.pdf</t>
  </si>
  <si>
    <t>https://pubs.sciepub.com/ajwr/5/3/3/ajwr-5-3-3.pdf</t>
  </si>
  <si>
    <t>https://www.researchgate.net/profile/Haruna-Aliero/publication/328233333_What_Determines_Customers'_Choice_of_a_Bank_Evidence_from_Sokoto-Nigeria/links/5c3490d692851c22a363c453/What-Determines-Customers-Choice-of-a-Bank-Evidence-from-Sokoto-Nigeria.pdf?origin=publication_detail</t>
  </si>
  <si>
    <t>https://www.iosrjournals.org/iosr-jpbs/papers/Vol10-issue5/Version-4/G010543440.pdf</t>
  </si>
  <si>
    <t>https://www.rsisinternational.org/journals/ijriss/Digital-Library/volume-2-issue-9/04-08.pdf</t>
  </si>
  <si>
    <t>https://www.researchgate.net/profile/Emmanuel-Ibeneme/publication/365454060_Public_Countertops_as_Sources_of_Microbial_Infections_in_Calabar_Nigeria/links/637629e254eb5f547cde6942/Public-Countertops-as-Sources-of-Microbial-Infections-in-Calabar-Nigeria.pdf</t>
  </si>
  <si>
    <t>https://core.ac.uk/download/pdf/196236813.pdf</t>
  </si>
  <si>
    <t>http://www.bornomedicaljournal.com/pdfs/2 Management Pattern of Epistaxis in Sokoto, Nigeria.pdf</t>
  </si>
  <si>
    <t>https://eajournals.org/wp-content/uploads/Analysis-Of-Impact-Of-Credit-On-The-Performance-Of-Smes-In-Sokoto-Metropolis-Of-Sokoto-State-Of-Nigeria.pdf</t>
  </si>
  <si>
    <t>https://files.eric.ed.gov/fulltext/EJ1112947.pdf</t>
  </si>
  <si>
    <t>https://www.researchgate.net/profile/Ibrahim-Dankani/publication/329423059_ASSESSMENT_OF_URBAN_GROWTH_PATTERN_IN_SOKOTO_METROPLIS_NIGERIA_USING_MULTITEMPORAL_SATEELITE_DATA/links/5c07c7b6a6fdcc315f9e307d/ASSESSMENT-OF-URBAN-GROWTH-PATTERN-IN-SOKOTO-METROPLIS-NIGERIA-USING-MULTITEMPORAL-SATEELITE-DATA.pdf</t>
  </si>
  <si>
    <t>http://rjoas.com/issue-2013-09/article_02.pdf</t>
  </si>
  <si>
    <t>https://www.researchgate.net/publication/332614206_Effect_of_Monetary_and_Non-monetary_Factors_on_Rural_Farmers'_Income_in_Wamakko_Lga_Sokoto-Nigeria/fulltext/5cc06f36a6fdcc1d49acb0b5/Effect-of-Monetary-and-Non-monetary-Factors-on-Rural-Farmers-Income-in-Wamakko-Lga-Sokoto-Nigeria.pdf</t>
  </si>
  <si>
    <t>https://csj-ng.org/wp-content/uploads/2022/11/SOKOTO-2023-PRE-BUDGET-HEALTH-MEMO.1.pdf</t>
  </si>
  <si>
    <t>https://www.jstor.org/stable/24520309</t>
  </si>
  <si>
    <t>https://sokjmls.com.ng/index.php/SJMLS/article/download/378/360/666</t>
  </si>
  <si>
    <t>https://www.globalscientificjournal.com/researchpaper/ASSESSMENT-OF-RAIN-WATER-HARVEST-POTENTIAL-IN-SOKOTO-BASIN-NIGERIA-FOR-IMPROVED-WATER-RESOURCE-MANAGEMENT.pdf</t>
  </si>
  <si>
    <t>https://www.fud.edu.ng/journals/dujopas/2019_DEC_Vol_5_No_2a/187 -194 34.pdf</t>
  </si>
  <si>
    <t>https://fud.edu.ng/journals/dujeds/2019_JUNE_Vol_7_No_2/017_DUJEDS_KWAIRE_PAID edited.pdf</t>
  </si>
  <si>
    <t>https://irs.sk.gov.ng/wp-content/uploads/2023/12/CONSOLIDATED-DEMAND-NOTICE-REVIEW.pdf</t>
  </si>
  <si>
    <t>https://www.researchgate.net/profile/Michael-Adelana/publication/265686958_An_overview_of_the_geology_and_hydrogeology_of_Nigeria/links/547476fa0cf2778985abe149/An-overview-of-the-geology-and-hydrogeology-of-Nigeria.pdf</t>
  </si>
  <si>
    <t>https://ajoeer.org.ng/web/?smd_process_download=1&amp;download_id=1007</t>
  </si>
  <si>
    <t>https://www.researchgate.net/profile/Yusuf-Ishaq/publication/322978396_The_Sokoto_Basin_of_Northwestern_Nigeria_A_Preliminary_Assessment_of_the_Hydrocarbon_Prospectivity/links/5d25db58299bf1547ca7bd70/The-Sokoto-Basin-of-Northwestern-Nigeria-A-Preliminary-Assessment-of-the-Hydrocarbon-Prospectivity.pdf?origin=publication_detail</t>
  </si>
  <si>
    <t>https://www.researchgate.net/profile/Osaro-Erhabor/publication/268223259_Socio-demographic_and_obstetric_factors_associated_with_anaemia_among_pregnant_women_in_Sokoto_North_Western_Nigeria/links/54663d010cf2f5eb18016a4a/Socio-demographic-and-obstetric-factors-associated-with-anaemia-among-pregnant-women-in-Sokoto-North-Western-Nigeria.pdf</t>
  </si>
  <si>
    <t>https://nairametrics.com/wp-content/uploads/2013/01/forestry-assessment-in-Nigeria.pdf</t>
  </si>
  <si>
    <t>https://csj-ng.org/wp-content/uploads/2022/08/SOKOTO-STATE-2023-PRE-HEALTH-BUDGET-MEMO.pdf</t>
  </si>
  <si>
    <t>https://www.iosrjournals.org/iosr-jbm/papers/Vol21-issue9/Series-3/B2109031320.pdf</t>
  </si>
  <si>
    <t>https://academicjournals.org/journal/JPHE/article-full-text-pdf/DE5C39760146</t>
  </si>
  <si>
    <t>https://www.researchgate.net/publication/340125169_Eumycotic_mycetoma_in_a_young_girl_from_Sokoto_Nigeria_A_rare_and_unusual_presentation/fulltext/5e7a0011a6fdcceef973315b/Eumycotic-mycetoma-in-a-young-girl-from-Sokoto-Nigeria-A-rare-and-unusual-presentation.pdf</t>
  </si>
  <si>
    <t>https://www.ajol.info/index.php/rejhs/article/download/143251/132997</t>
  </si>
  <si>
    <t>https://publications.jsi.com/JSIInternet/Inc/Common/_download_pub.cfm?id=16514&amp;lid=3</t>
  </si>
  <si>
    <t>https://medwinpublishers.com/IZAB/research-article-analysis-of-peasant-farmers-in-rabbit-production-in-sokoto-state-nigeria.pdf</t>
  </si>
  <si>
    <t>https://icanig.org/speeches/inventory_images/25.pdf</t>
  </si>
  <si>
    <t>https://www.ajol.info/index.php/sokjvs/article/download/225282/212527</t>
  </si>
  <si>
    <t>https://www.researchgate.net/profile/Likita-Tanko/publication/272457691_Marketing_strategies_and_profitability_analysis_of_restaurants_in_Sokoto_metropolis_Nigeria/links/5fa9566592851cc286a082fc/Marketing-strategies-and-profitability-analysis-of-restaurants-in-Sokoto-metropolis-Nigeria.pdf</t>
  </si>
  <si>
    <t>http://www.sokvetjournal.net/images/PDF/Vol_13_1/Salihu et al.pdf</t>
  </si>
  <si>
    <t>https://www.afdb.org/sites/default/files/documents/environmental-and-social-assessments/nigeria_-_55_mw_solar_photovoltaic_pv_plant_sokoto_-_esmp_summary.pdf</t>
  </si>
  <si>
    <t>https://old.meritresearchjournals.org/mms/content/2020/January/Sarkingobir et al.pdf</t>
  </si>
  <si>
    <t>https://publications.jsi.com/JSIInternet/Inc/Common/_download_pub.cfm?id=15968&amp;lid=3</t>
  </si>
  <si>
    <t>https://www.researchgate.net/profile/Likita-Tanko/publication/283758857_Profit_Efficiency_of_Small_Scale_Layer_Producers_in_Some_Selected_Local_Government_Areas_in_Sokoto_State_Nigeria/links/5f981694299bf1b53e499fa1/Profit-Efficiency-of-Small-Scale-Layer-Producers-in-Some-Selected-Local-Government-Areas-in-Sokoto-State-Nigeria.pdf</t>
  </si>
  <si>
    <t>https://www.iita.org/wp-content/uploads/2020/07/Guide-to-Soybean-Production-in-Northern-Nigeria..pdf</t>
  </si>
  <si>
    <t>https://www.rsisinternational.org/journals/ijriss/Digital-Library/volume-3-issue-4/415-421.pdf</t>
  </si>
  <si>
    <t>https://zenodo.org/records/3629734/files/Sarkingobir et al.pdf</t>
  </si>
  <si>
    <t>https://www.jstor.org/stable/pdf/41857009.pdf</t>
  </si>
  <si>
    <t>https://www.researchgate.net/profile/Osaro-Erhabor/publication/326505254_L-Arginine_and_Nitric_Oxide_Level_among_Pregnant_Women_in_Sokoto_Nigeria/links/5b514ccfa6fdcc8dae2f945e/L-Arginine-and-Nitric-Oxide-Level-among-Pregnant-Women-in-Sokoto-Nigeria.pdf?origin=publication_detail</t>
  </si>
  <si>
    <t>https://www.rsisinternational.org/journals/ijrsi/digital-library/volume-8-issue-9/45-51.pdf</t>
  </si>
  <si>
    <t>https://www.ccsenet.org/journal/index.php/esr/article/download/25735/15963</t>
  </si>
  <si>
    <t>https://file.scirp.org/pdf/OALibJ_2017122715180876.pdf</t>
  </si>
  <si>
    <t>https://www.iosrjournals.org/iosr-jbm/papers/Vol19-issue5/Version-1/J1905016975.pdf</t>
  </si>
  <si>
    <t>https://files.eric.ed.gov/fulltext/EJ1122530.pdf</t>
  </si>
  <si>
    <t>https://easpublisher.com/media/articles/EASJALS_210_476-479_c.pdf</t>
  </si>
  <si>
    <t>http://repository.ui.edu.ng/bitstream/123456789/8371/1/(17)ui_art_araromi_foreign_2017.pdf</t>
  </si>
  <si>
    <t>https://www.cenresinjournals.com/wp-content/uploads/2020/03/page-14-21005.pdf</t>
  </si>
  <si>
    <t>https://journals.iau.ir/article_513716_073c1c3c2299a8b852edd8566c4132da.pdf</t>
  </si>
  <si>
    <t>https://csj-ng.org/wp-content/uploads/2023/08/Sokoto-State-Education-Budget-Review.pdf</t>
  </si>
  <si>
    <t>https://www.researchgate.net/profile/Zubairu-Aminu-Yakubu/publication/334773653_Preliminary_Optimized_Investigation_on_Effect_of_Varying_Fermentation_on_Biogas_Generation_Using_Fresh_and_Dried_Cow_Dung/links/5d40b891a6fdcc370a6ef870/Preliminary-Optimized-Investigation-on-Effect-of-Varying-Fermentation-on-Biogas-Generation-Using-Fresh-and-Dried-Cow-Dung.pdf</t>
  </si>
  <si>
    <t>http://www.ijpab.com/form/2017 Volume 5, issue 2/IJPAB-2017-5-2-9-13.pdf</t>
  </si>
  <si>
    <t>https://breakthroughactionandresearch.org/wp-content/uploads/2021/04/BR_FP_Infographic_Sokoto_Eng.pdf</t>
  </si>
  <si>
    <t>http://oer.udusok.edu.ng/xmlui/bitstream/handle/123456789/647/Murtala Abubakar.pdf</t>
  </si>
  <si>
    <t>https://www.degruyter.com/document/doi/10.1515/openhe-2022-0012/pdf</t>
  </si>
  <si>
    <t>https://www.tarabastate.gov.ng/Finances/28-01-2022-Taraba State 2021 Q4 Budget Performance Report Publication -final.pdf</t>
  </si>
  <si>
    <t>https://www.abacademies.org/articles/The-impact-of-taxation-as-non-oil-revenue-on-the-economic-growth-of-taraba-state-nigeria-1528-2635-26-6-459.pdf</t>
  </si>
  <si>
    <t>https://www.researchgate.net/profile/Udisifan-Tanko/publication/352882439_Revenue_Generation_and_Infrastructural_Development_in_Taraba_State/links/60ddde1b92851ca9449ea555/Revenue-Generation-and-Infrastructural-Development-in-Taraba-State.pdf</t>
  </si>
  <si>
    <t>https://ttd.org.ng/30_september_2020_conference/Isa Mohammed Taraba Discourse Conference Paper.pdf</t>
  </si>
  <si>
    <t>https://ir.nilds.gov.ng/bitstream/handle/123456789/1400/5 CONSTITUENCY REPRESENTATION IN NIGERIA.pdf?sequence=1</t>
  </si>
  <si>
    <t>https://www.tarabastate.gov.ng/Finances/2022 Taraba State Audited Financial Statement.pdf</t>
  </si>
  <si>
    <t>https://www.tarabastate.gov.ng/Finances/2021 TARABA STATE 2021 APPROPRIATION LAW.pdf</t>
  </si>
  <si>
    <t>https://www.tarabastate.gov.ng/Finances/2021-TARABA STATE INTERNAL REVENUE 2020.pdf</t>
  </si>
  <si>
    <t>https://www.researchgate.net/profile/Victor-Ajayi-4/publication/320403987_Farmers'_Participation_in_Agroforestry_Practices_in_Taraba_State_Nigeria_An_Analysis_of_Benefits/links/59e275b7aca2724cbfe01573/Farmers-Participation-in-Agroforestry-Practices-in-Taraba-State-Nigeria-An-Analysis-of-Benefits.pdf</t>
  </si>
  <si>
    <t>https://www.icidr.org/ijhmi-vol3no1-april2014/Management of Bovine Trypanosomiasis with Medicinal Plants in Taraba State, Nigeria.pdf</t>
  </si>
  <si>
    <t>https://www.researchgate.net/publication/370118872_TECHNICAL_EFFICIENCY_OF_RICE_PRODUCTION_IN_SOUTHERN_TARABA_STATE_NIGERIA/fulltext/64403e4839aa471a524caa02/TECHNICAL-EFFICIENCY-OF-RICE-PRODUCTION-IN-SOUTHERN-TARABA-STATE-NIGERIA.pdf</t>
  </si>
  <si>
    <t>https://www.ijaar.org/articles/Volume6-Number2/Arts-Humanities-Education/ijaar-ahe-v6n2-feb20-p18.pdf</t>
  </si>
  <si>
    <t>http://eprints.covenantuniversity.edu.ng/15389/1/SAMBO.pdf</t>
  </si>
  <si>
    <t>https://pdfs.semanticscholar.org/1edc/71f3a436f9e1ff1ecfda7d5666a928269346.pdf</t>
  </si>
  <si>
    <t>https://www.researchgate.net/profile/Oberiri-Apuke/publication/317082910_Western_Television_Programmes_and_Its_Influence_on_the_Cultural_Values_of_Students'_in_Taraba/links/5927665ba6fdcc44435081cc/Western-Television-Programmes-and-Its-Influence-on-the-Cultural-Values-of-Students-in-Taraba.pdf</t>
  </si>
  <si>
    <t>https://isdsnet.com/ijds-v7n2-03.pdf</t>
  </si>
  <si>
    <t>https://www.gajrc.com/media/articles/GAJAB_11_13-16_c.pdf</t>
  </si>
  <si>
    <t>https://journalissues.org/irjpeh/wp-content/uploads/sites/8/2018/01/Oruonye-and-Ahmed.pdf</t>
  </si>
  <si>
    <t>https://cenresinjournals.com/wp-content/uploads/2020/02/Page-95-104_2365_.pdf</t>
  </si>
  <si>
    <t>https://www.researchgate.net/profile/Fomati-Tikon/publication/363278000_ECONOMIC_ANALYSIS_OF_POULTRY_MARKETING_IN_JALINGO_LOCAL_GOVERNMENT_AREA_OF_TARABA_STATE_NIGERIA/links/6315f1e2acd814437f070df1/ECONOMIC-ANALYSIS-OF-POULTRY-MARKETING-IN-JALINGO-LOCAL-GOVERNMENT-AREA-OF-TARABA-STATE-NIGERIA.pdf?origin=publication_detail</t>
  </si>
  <si>
    <t>https://www.internationalscholarsjournals.com/articles/a-study-of-the-challenges-of-small-scale-farmers-in-accessing-credit-in-taraba-state-nigeria.pdf</t>
  </si>
  <si>
    <t>https://www.cenresinjournals.com/wp-content/uploads/2020/02/Page-41-50-0226.pdf</t>
  </si>
  <si>
    <t>https://www.cenresinjournals.com/wp-content/uploads/2020/02/page-32-53-715.pdf</t>
  </si>
  <si>
    <t>https://www.researchgate.net/publication/370117798_ECONOMICS_OF_YAM_PRODUCTION_AND_MARKETING_IN_TARABA_STATE_NIGERIA/fulltext/64402f4c1b8d044c6335d48c/ECONOMICS-OF-YAM-PRODUCTION-AND-MARKETING-IN-TARABA-STATE-NIGERIA.pdf</t>
  </si>
  <si>
    <t>https://www.cambridgenigeriapub.com/wp-content/uploads/2022/11/CJMASR_Vol25_No9_Sept_2022-6.pdf</t>
  </si>
  <si>
    <t>http://ijecm.co.uk/wp-content/uploads/2015/02/3239.pdf</t>
  </si>
  <si>
    <t>https://tarabapoly.edu.ng/oer/journals/esp/NATURAL RESOURCES AND ENVIRONMENTAL CHALLENGES.pdf</t>
  </si>
  <si>
    <t>https://www.researchgate.net/publication/373672077_Economics_of_Rice_Production_in_Ibi_Local_Government_Area_Taraba_State_Nigeria/fulltext/64f72e34d8aead0ff245fc79/Economics-of-Rice-Production-in-Ibi-Local-Government-Area-Taraba-State-Nigeria.pdf</t>
  </si>
  <si>
    <t>https://www.researchgate.net/publication/370116414_ECONOMIC_ANALYSIS_OF_FISH_VALUE_CHAIN_IN_TARABA_STATE_NIGERIA/fulltext/6440270d2eca706c8b6d391c/ECONOMIC-ANALYSIS-OF-FISH-VALUE-CHAIN-IN-TARABA-STATE-NIGERIA.pdf</t>
  </si>
  <si>
    <t>https://www.arfjournals.com/image/catalog/Journals Papers/AJEB/2023/No 1 (2023)/7_Miftahu.pdf</t>
  </si>
  <si>
    <t>https://www.cenresinjournals.com/wp-content/uploads/2020/10/Pages-17-25-2020-12024.pdf</t>
  </si>
  <si>
    <t>https://www.parasite-journal.org/articles/parasite/pdf/1994/02/parasite199401s1p13.pdf</t>
  </si>
  <si>
    <t>https://academicjournals.org/journal/JHF/article-full-text-pdf/C12776B1939.pdf</t>
  </si>
  <si>
    <t>http://beta.garj.org/garjss/pdf/2014/March/Umar et al.pdf</t>
  </si>
  <si>
    <t>https://medwinpublishers.com/JENR/potential-impact-of-climate-variability-on-tea-farming-on-the-mambilla-plateau-taraba-state-nigeria.pdf</t>
  </si>
  <si>
    <t>https://www.researchgate.net/profile/Atando-Agbu/publication/337621433_Politics_and_Violence_in_Nigeria_An_Assessment_of_the_2019_General_Elections_in_Taraba_State/links/5de090d2299bf10bc32ed87e/Politics-and-Violence-in-Nigeria-An-Assessment-of-the-2019-General-Elections-in-Taraba-State.pdf?origin=publication_detail</t>
  </si>
  <si>
    <t>https://www.researchgate.net/publication/370119954_COSTS_AND_RETURNS_OF_YAM_PRODUCTION_IN_SOUTHERN_TARABA_STATE_NIGERIA/fulltext/6440431039aa471a524cab1a/370119954_COSTS_AND_RETURNS_OF_YAM_PRODUCTION_IN_SOUTHERN_TARABA_STATE_NIGERIA.pdf</t>
  </si>
  <si>
    <t>https://eajournals.org/wp-content/uploads/An-investigative-study-into-the-causes-and-effects-of-ethno-religious-conflicts-on-women-and-children.pdf</t>
  </si>
  <si>
    <t>https://www.researchgate.net/profile/Asanarimam-Araen/publication/351082404_ANALYSIS_OF_PUBLIC_PARTICIPATION_IN_SOLID_WASTE_MANAGEMENT_IN_JALINGO_CITY_TARABA_STATE_NIGERIA/links/6083f2a38ea909241e1f4906/ANALYSIS-OF-PUBLIC-PARTICIPATION-IN-SOLID-WASTE-MANAGEMENT-IN-JALINGO-CITY-TARABA-STATE-NIGERIA.pdf</t>
  </si>
  <si>
    <t>https://www.researchgate.net/profile/Elijah-Monday-Iganga/publication/339028508_Fish_Species_Composition_and_Abundance_of_River_Taraba_in_Bali_Town_Taraba_State_Nigeria/links/5e39753f458515072d7e1b62/Fish-Species-Composition-and-Abundance-of-River-Taraba-in-Bali-Town-Taraba-State-Nigeria.pdf</t>
  </si>
  <si>
    <t>https://www.ajhssr.com/wp-content/uploads/2022/01/G226017485.pdf</t>
  </si>
  <si>
    <t>https://zenodo.org/records/10090348/files/Article 1100 Soft-Copy.pdf?download=1</t>
  </si>
  <si>
    <t>http://www.ijtrd.com/papers/IJTRD12174.pdf</t>
  </si>
  <si>
    <t>https://tarabagis.com/Taraba_State_Guide.pdf</t>
  </si>
  <si>
    <t>https://www.researchgate.net/profile/Clifford-Menchak-2/publication/359222365_Family_Background_and_the_Academic_Performance_of_Senior_Secondary_School_Students_in_Jalingo_Education_Zone_Taraba_State_Nigeria_Educational_Implications/links/622fbcfbe32d2203ab3fe785/Family-Background-and-the-Academic-Performance-of-Senior-Secondary-School-Students-in-Jalingo-Education-Zone-Taraba-State-Nigeria-Educational-Implications.pdf</t>
  </si>
  <si>
    <t>https://www.questjournals.org/jrhss/papers/vol7-issue3/H0703012631.pdf</t>
  </si>
  <si>
    <t>https://sciarena.com/storage/models/article/QkqTpqGfngW0U0pIxTmwO9LoLxcdn4VqzepuUn2dJqwlfo5dWuoJr2xlGN9R/relationship-between-promotion-and-classroom-teachers-job-satisfaction-in-senior-secondary-schools.pdf</t>
  </si>
  <si>
    <t>https://www.researchgate.net/profile/Peter-Jacobs/publication/315815707_A_multidimensional_approach_to_measuring_household_food_security_in_Taraba_State_Nigeria_comparing_key_indicators/links/5b03cf7d0f7e9be94bdb1830/A-multidimensional-approach-to-measuring-household-food-security-in-Taraba-State-Nigeria-comparing-key-indicators.pdf</t>
  </si>
  <si>
    <t>https://www.gajrc.com/media/articles/GAJAB_11_28-32.pdf</t>
  </si>
  <si>
    <t>https://www.researchgate.net/profile/Clifford-Menchak-2/publication/359222365_Family_Background_and_the_Academic_Performance_of_Senior_Secondary_School_Students_in_Jalingo_Education_Zone_Taraba_State_Nigeria_Educational_Implications/links/622fbcfbe32d2203ab3fe785/Family-Background-and-the-Academic-Performance-of-Senior-Secondary-School-Students-in-Jalingo-Education-Zone-Taraba-State-Nigeria-Educational-Implications.pdf?origin=publication_detail</t>
  </si>
  <si>
    <t>https://link.springer.com/content/pdf/10.1007/s42690-023-00995-8.pdf</t>
  </si>
  <si>
    <t>https://www.researchgate.net/profile/Miftahu-2/publication/370224975_Effect_of_Economic_Diversification_on_Agricultural_Output_in_Taraba_State_Nigeria/links/6446e5c58ac1946c7a4a0a73/Effect-of-Economic-Diversification-on-Agricultural-Output-in-Taraba-State-Nigeria.pdf</t>
  </si>
  <si>
    <t>https://eajournals.org/wp-content/uploads/A-Historical-Analysis-of-the-Introduction-Spread-and-Impact-of-Western-Education-in-Southern-Taraba-Area-1905-to-2018..pdf</t>
  </si>
  <si>
    <t>http://internationalpolicybrief.org/images/2017/IJED/ARTICLE-14.pdf</t>
  </si>
  <si>
    <t>https://www.multiresearchjournal.com/download-update/file-archive-1682354153.pdf/id-1148</t>
  </si>
  <si>
    <t>https://www.internationalscholarsjournals.com/articles/emerging-gender-issues-as-correlates-to-sustainable-vocational-agriculture-education-in-taraba-state-nigeria.pdf</t>
  </si>
  <si>
    <t>https://www.researchgate.net/profile/Sunday-Ijuo-Ukpata/publication/358149034_The_Academy_of_Management_Nigeria_Effective_Use_of_Time_and_Employee_Productivity_in_Productive_Organization_in_Taraba_State_Nigeria/links/61f2d422dafcdb25fd55e4fa/The-Academy-of-Management-Nigeria-Effective-Use-of-Time-and-Employee-Productivity-in-Productive-Organization-in-Taraba-State-Nigeria.pdf</t>
  </si>
  <si>
    <t>https://www.researchgate.net/profile/Aminu-Umaru/publication/357052674_Causes_of_Farmer-Herders_Conflict_in_Taraba_State_Nigeria/links/61b9e5711d88475981f0466f/Causes-of-Farmer-Herders-Conflict-in-Taraba-State-Nigeria.pdf</t>
  </si>
  <si>
    <t>https://www.researchgate.net/profile/Christina-Audu/publication/325656762_Influence_Of_Teaching_Styles_On_Students'_Achievement_And_Interest_Among_Biology_Students_In_Secondary_Schools_In_Taraba_State_Nigeria/links/6407251a0cf1030a567eefb1/Influence-Of-Teaching-Styles-On-Students-Achievement-And-Interest-Among-Biology-Students-In-Secondary-Schools-In-Taraba-State-Nigeria.pdf?origin=publication_detail</t>
  </si>
  <si>
    <t>https://www.researchgate.net/profile/Bashir-Bawuro/publication/327462398_Assessment_of_Women_Participation_in_Vegetable_Production_Activities_in_ADP_Zone_III_Taraba_State_Nigeria/links/6226669f3c53d31ba4af1fc0/Assessment-of-Women-Participation-in-Vegetable-Production-Activities-in-ADP-Zone-III-Taraba-State-Nigeria.pdf</t>
  </si>
  <si>
    <t>https://eujournal.org/index.php/esj/article/download/4522/4318</t>
  </si>
  <si>
    <t>https://sryahwapublications.com/research-journal-of-library-and-information-science/pdf/v4-i1/1.pdf</t>
  </si>
  <si>
    <t>https://www.ijtrd.com/papers/IJTRD3674.pdf</t>
  </si>
  <si>
    <t>https://www.researchgate.net/profile/Ignatius-Audu-2/publication/354424070_Factors_Influencing_Agricultural_Productivity_of_Smallholder_Farmers_in_Taraba_State_Nigeria/links/6137dcab637a811d6d582a89/Factors-Influencing-Agricultural-Productivity-of-Smallholder-Farmers-in-Taraba-State-Nigeria.pdf</t>
  </si>
  <si>
    <t>https://www.rsisinternational.org/journals/ijriss/Digital-Library/volume-3-issue-6/533-539.pdf</t>
  </si>
  <si>
    <t>https://www.fisheriesjournal.com/archives/2020/vol8issue2/PartA/7-4-73-705.pdf</t>
  </si>
  <si>
    <t>https://journalajaees.com/index.php/AJAEES/article/download/1637/3273</t>
  </si>
  <si>
    <t>https://iarconsortium.org/article/download/195/</t>
  </si>
  <si>
    <t>https://www.bsum.edu.ng/journals/files/jem/vol2n1/article5.pdf</t>
  </si>
  <si>
    <t>https://www.iosrjournals.org/iosr-javs/papers/Vol11-issue3/Version-2/G1103025156.pdf</t>
  </si>
  <si>
    <t>https://www.researchgate.net/publication/337778515_Technical_Efficiency_of_Cassava_Production_in_Ardo-Kola_Local_Government_Area_of_Taraba_State_Nigeria/fulltext/5de9ae154585159aa46599d6/337778515_Technical_Efficiency_of_Cassava_Production_in_Ardo-Kola_Local_Government_Area_of_Taraba_State_Nigeria.pdf</t>
  </si>
  <si>
    <t>https://www.researchgate.net/profile/Bw-Barau/publication/348295583_FISH_BIODIVERSITY_AND_ABUNDANCE_IN_RIVER_TARABA_TARABA_STATE_NIGERIA/links/5ff69ec0299bf14088789928/FISH-BIODIVERSITY-AND-ABUNDANCE-IN-RIVER-TARABA-TARABA-STATE-NIGERIA.pdf</t>
  </si>
  <si>
    <t>https://eujournal.org/index.php/esj/article/download/4522/4318/0</t>
  </si>
  <si>
    <t>https://www.iosrjournals.org/iosr-jpbs/papers/Vol14-issue1/Series -5/J1401055057.pdf</t>
  </si>
  <si>
    <t>https://www.afdb.org/fileadmin/uploads/afdb/Documents/Project-and-Operations/Nigeria_-_Urban_Water_Supply_and_Sanitation_For_Oyo_and_Taraba_States_-_Appraisal_Report.pdf</t>
  </si>
  <si>
    <t>https://ijoear.com/assets/articles_menuscripts/file/IJOEAR-AUG-2021-15.pdf</t>
  </si>
  <si>
    <t>http://www.icidr.org/ijhmi-vol3no1-april2014/Management of Bovine Trypanosomiasis with Medicinal Plants in Taraba State, Nigeria.pdf</t>
  </si>
  <si>
    <t>https://directresearchpublisher.org/drjafs/files/2021/10/Ali-and-Ajabe.pdf</t>
  </si>
  <si>
    <t>https://www.researchgate.net/profile/Samuel-Bileya/publication/354697559_EFFECT_OF_INSTRUCTIONAL_SCAFFOLDING_ON_PHYSICS_STUDENTS'_ACHIEVEMENT_IN_SECONDARY_SCHOOLS_IN_TARABA_STATE_NIGERIA/links/61487fdb3c6cb310697faa22/EFFECT-OF-INSTRUCTIONAL-SCAFFOLDING-ON-PHYSICS-STUDENTS-ACHIEVEMENT-IN-SECONDARY-SCHOOLS-IN-TARABA-STATE-NIGERIA.pdf</t>
  </si>
  <si>
    <t>https://www.researchgate.net/profile/Oberiri-Apuke/publication/317083347_The_Influence_of_Social_Media_on_Academic_Performance_of_Undergraduate_Students_of_Taraba_State_University_Jalingo_Nigeria/links/592492bf458515e3d4213f19/The-Influence-of-Social-Media-on-Academic-Performance-of-Undergraduate-Students-of-Taraba-State-University-Jalingo-Nigeria.pdf?origin=publication_detail</t>
  </si>
  <si>
    <t>https://www.researchgate.net/profile/Moses-Abah-2/publication/369014783_Risk_assessment_of_heavy_metal_content_in_yam_tubers_locally_produced_in_selected_local_government_areas_of_Taraba_State_Nigeria/links/6404870c0cf1030a56734378/Risk-assessment-of-heavy-metal-content-in-yam-tubers-locally-produced-in-selected-local-government-areas-of-Taraba-State-Nigeria.pdf</t>
  </si>
  <si>
    <t>https://www.researchgate.net/profile/Emmanuel-Idowu-4/publication/273742276_ENDEMICITY_OF_ONCHOCERCIASIS_IN_SOME_COMMUNITIES_IN_TARABA_STATE_NIGERIA_FOLLOWING_LONG-TERM_TREATMENT_WITH_IVERMECTIN/links/5509e41b0cf26198a639d1d6/ENDEMICITY-OF-ONCHOCERCIASIS-IN-SOME-COMMUNITIES-IN-TARABA-STATE-NIGERIA-FOLLOWING-LONG-TERM-TREATMENT-WITH-IVERMECTIN.pdf</t>
  </si>
  <si>
    <t>https://www.worldwatchmonitor.org/wp-content/uploads/2016/10/Violent-Conflict-in-Taraba-State-2013-2015.pdf</t>
  </si>
  <si>
    <t>https://www.researchgate.net/profile/Emmanuel-Zubairu/publication/351231635_ECONOMIC_ANALYSIS_OF_SMALL_SCALE_RICE_PRODUCTION_IN_GASSOL_LOCAL_GOVERNMENT_AREA_OF_TARABA_STATE_NIGERIA/links/608c339592851c490fa9d813/ECONOMIC-ANALYSIS-OF-SMALL-SCALE-RICE-PRODUCTION-IN-GASSOL-LOCAL-GOVERNMENT-AREA-OF-TARABA-STATE-NIGERIA.pdf</t>
  </si>
  <si>
    <t>https://www.ajol.info/index.php/ahs/article/download/211783/199711</t>
  </si>
  <si>
    <t>http://wepnigeria.net/wp-content/uploads/2020/01/REPORT-OF-RAPID-ASSESSMENT-INTO-THE-INCESSANT-CRISIS-IN-WUKARI-LGA-TARABA-STATE-NIGERIA.pdf</t>
  </si>
  <si>
    <t>https://nijophasr.net/index.php/nijophasr/article/download/523/307/1112</t>
  </si>
  <si>
    <t>https://www.globalscientificjournal.com/researchpaper/Exploring_the_Genesis_and_Effects_of_Insecurity_in_Northeast_of_Nigeria_A_view_from_Taraba_and_Adamawa_States_.pdf</t>
  </si>
  <si>
    <t>https://www.researchgate.net/profile/Salihu-Musa-3/publication/275567059_Analysis_of_Productivity_and_Technical_Efficiency_of_Cassava_Production_in_Ardo-Kola_and_Gassol_Local_Government_Areas_of_Taraba_State_Nigeria/links/60d5f208a6fdccb745e40212/Analysis-of-Productivity-and-Technical-Efficiency-of-Cassava-Production-in-Ardo-Kola-and-Gassol-Local-Government-Areas-of-Taraba-State-Nigeria.pdf</t>
  </si>
  <si>
    <t>https://orionjournals.com/ijsru/sites/default/files/IJSRU-2021-0033.pdf</t>
  </si>
  <si>
    <t>https://www.internationalscholarsjournals.com/articles/an-assessment-of-the-response-to-the-hivaidspandemic-in-taraba-state-nigeria.pdf</t>
  </si>
  <si>
    <t>https://www.scienceworldjournal.org/article/download/23192/14708</t>
  </si>
  <si>
    <t>https://www.fisheriesjournal.com/archives/2020/vol8issue2/PartB/8-2-7-795.pdf</t>
  </si>
  <si>
    <t>https://www.researchgate.net/profile/Emeka-Daniel-Oruonye/publication/309942691_Dynamics_of_Rosewood_Pterocarpus_erinaceus_exploitation_in_savanna_lands_of_Taraba_State_Nigeria/links/5826ebba08ae950ace6c574f/Dynamics-of-Rosewood-Pterocarpus-erinaceus-exploitation-in-savanna-lands-of-Taraba-State-Nigeria.pdf</t>
  </si>
  <si>
    <t>https://www.researchgate.net/profile/Lawal-Stephen-2/publication/357969834_Climate_Change_and_Security_Nexus_A_Survey_to_Assess_the_Drivers_of_Conflict_between_Farmers_and_Herders_in_Southern_Taraba-Nigeria/links/61e975d7c5e3103375ab0b7d/Climate-Change-and-Security-Nexus-A-Survey-to-Assess-the-Drivers-of-Conflict-between-Farmers-and-Herders-in-Southern-Taraba-Nigeria.pdf</t>
  </si>
  <si>
    <t>https://ijaeb.org/uploads2023/AEB_08_846.pdf</t>
  </si>
  <si>
    <t>https://zenodo.org/records/10090348/files/Article 1100 Soft-Copy.pdf</t>
  </si>
  <si>
    <t>https://gsconlinepress.com/journals/gscarr/sites/default/files/GSCARR-2021-0029.pdf</t>
  </si>
  <si>
    <t>https://core.ac.uk/download/pdf/234696511.pdf</t>
  </si>
  <si>
    <t>https://journals.sagepub.com/doi/pdf/10.1177/15648265120332S104</t>
  </si>
  <si>
    <t>https://globaljournals.org/GJSFR_Volume14/1-An-Assessment-of-the-Trends.pdf</t>
  </si>
  <si>
    <t>https://academicjournals.org/journal/AJEST/article-full-text-pdf/D0CA05C70250.pdf</t>
  </si>
  <si>
    <t>https://www.thelancet.com/pdfs/journals/lanhiv/PIIS2352-3018(19)30153-5.pdf</t>
  </si>
  <si>
    <t>https://gojehms.com/index.php/GOJEHMS/article/download/116/121</t>
  </si>
  <si>
    <t>https://www.iosrjournals.org/iosr-javs/papers/Vol12-issue5/Series-1/G1205014351.pdf</t>
  </si>
  <si>
    <t>https://www.researchgate.net/profile/Rimamnde-Rikwentishe-3/publication/370288509_A_Survey_of_Households'_Perception_Towards_Savings_Investment_and_Entrepreneurship_in_Taraba_State_Nigeria/links/64498261809a5350212ca0ae/A-Survey-of-Households-Perception-Towards-Savings-Investment-and-Entrepreneurship-in-Taraba-State-Nigeria.pdf</t>
  </si>
  <si>
    <t>https://www.arcjournals.org/pdfs/ajphcm/v1-i1/3.pdf</t>
  </si>
  <si>
    <t>https://oarjpublication.com/journals/oarjls/sites/default/files/OARJLS-2021-0145.pdf</t>
  </si>
  <si>
    <t>https://www.researchgate.net/profile/Emmanuel-Zubairu/publication/351231550_ECONOMIC_ANALYSIS_OF_IRISH_POTATO_PRODUCTION_IN_SARDAUNA_LOCAL_GOVERNMENT_AREA_OF_TARABA_STATE_NIGERIA/links/608c3214a6fdccaebdfb88e9/ECONOMIC-ANALYSIS-OF-IRISH-POTATO-PRODUCTION-IN-SARDAUNA-LOCAL-GOVERNMENT-AREA-OF-TARABA-STATE-NIGERIA.pdf</t>
  </si>
  <si>
    <t>https://www.iosrjournals.org/iosr-javs/papers/vol5-issue3/E0531926.pdf?id=7270</t>
  </si>
  <si>
    <t>https://www.researchgate.net/profile/Olaide-Akintunde/publication/354313568_ANALYSIS_OF_TECHNICAL_EFFICIENCY_OF_SMALLHOLDER_MAIZE_FARMERS_IN_TARABA_STATE_NIGERIA/links/6130b8522b40ec7d8bdcf6c0/ANALYSIS-OF-TECHNICAL-EFFICIENCY-OF-SMALLHOLDER-MAIZE-FARMERS-IN-TARABA-STATE-NIGERIA.pdf</t>
  </si>
  <si>
    <t>https://www.researchgate.net/profile/Susan-Teru/publication/316878672_Evaluation_of_the_Impact_of_Entrepreneurship_on_Nigerian_Economic_Development_A_Case_Study_of_Jalingo_Local_Government_Area_of_Taraba_State_Nigeria/links/591582054585152e199e7b4b/Evaluation-of-the-Impact-of-Entrepreneurship-on-Nigerian-Economic-Development-A-Case-Study-of-Jalingo-Local-Government-Area-of-Taraba-State-Nigeria.pdf</t>
  </si>
  <si>
    <t>https://ijiset.com/vol6/v6s8/IJISET_V6_I8_21.pdf</t>
  </si>
  <si>
    <t>https://www.netjournals.org/pdf/NJAS/2017/2/17-033.pdf</t>
  </si>
  <si>
    <t>https://www.iosrjournals.org/iosr-javs/papers/vol8-issue7/Version-2/B08720812.pdf</t>
  </si>
  <si>
    <t>https://ijaeb.org/uploads2018/AEB_03_147.pdf</t>
  </si>
  <si>
    <t>https://www.sciencepub.net/nature/0703/12_0629_ISHAKU_RECENT_ns.pdf</t>
  </si>
  <si>
    <t>https://www.njaat.atbu.edu.ng/index.php/jasd/article/download/145/120/571</t>
  </si>
  <si>
    <t>https://www.researchgate.net/profile/Isaac-Pev-2/publication/317672471_Analysis_of_Entrepreneurship_Development_in_Agriculture_among_Small_Scale_Farmers_in_Taraba_State_Nigeria/links/59486e38a6fdcc70635a2b75/Analysis-of-Entrepreneurship-Development-in-Agriculture-among-Small-Scale-Farmers-in-Taraba-State-Nigeria.pdf?origin=publication_detail</t>
  </si>
  <si>
    <t>https://www.researchgate.net/profile/Mohammed-Yusuf-3/publication/343787316_Impact_of_Land_Use_Changes_on_Agricultural_Land_Use_Evidence_from_Jalingo_Region_of_Taraba_State_Nigeria/links/60f927c00c2bfa282af23b4a/Impact-of-Land-Use-Changes-on-Agricultural-Land-Use-Evidence-from-Jalingo-Region-of-Taraba-State-Nigeria.pdf</t>
  </si>
  <si>
    <t>http://krepublishers.com/02-Journals/JE/JE-02-0-000-11-Web/JE-02-1-000-11-Abst-PDF/JE-02-1-023-11-060-Gani-B-S/JE-02-1-023-11-060-Gani-B-S-Tt.pdf</t>
  </si>
  <si>
    <t>https://www.researchgate.net/profile/Ambrose-Zemba/publication/369141499_International_Journal_of_Environment_and_Climate_Change_Analysis_of_Climate_Variability_in_the_Central_District_of_Taraba_State_North-East_Nigeria/links/640b613f315dfb4cce6ee9b8/International-Journal-of-Environment-and-Climate-Change-Analysis-of-Climate-Variability-in-the-Central-District-of-Taraba-State-North-East-Nigeria.pdf?origin=publication_detail</t>
  </si>
  <si>
    <t>https://ijecm.co.uk/wp-content/uploads/2015/02/3239.pdf</t>
  </si>
  <si>
    <t>https://link.springer.com/content/pdf/10.1007/s10708-020-10339-5.pdf</t>
  </si>
  <si>
    <t>http://njestr.com.ng/downloads/research/1600512832NJESTR 114.pdf</t>
  </si>
  <si>
    <t>https://rowca.humanitarianatlas.org/assets/admin1/NGA/pdf/Taraba.pdf</t>
  </si>
  <si>
    <t>https://ijaer.in/2019files/ijaer_05__13.pdf</t>
  </si>
  <si>
    <t>https://eujournal.org/index.php/esj/article/download/13151/13288</t>
  </si>
  <si>
    <t>https://www.elixirpublishers.com/articles/1673436211_201807002.pdf</t>
  </si>
  <si>
    <t>https://www.researchgate.net/publication/370119671_ANALYSIS_OF_TECHNICAL_EFFICIENCY_AMONG_SMALL-SCALE_IRRIGATED_CROP_FARMERS_IN_TARABA_AND_GOMBE_STATES_NIGERIA/fulltext/6440439d1b8d044c6335da54/ANALYSIS-OF-TECHNICAL-EFFICIENCY-AMONG-SMALL-SCALE-IRRIGATED-CROP-FARMERS-IN-TARABA-AND-GOMBE-STATES-NIGERIA.pdf</t>
  </si>
  <si>
    <t>https://www.globalscientificjournal.com/researchpaper/X_Ray_Diffractometer_Analysis_of_Minerals_in_Rocks_and_Soils_of_Lau_in_Northern_Taraba_State_Nigeria_.pdf</t>
  </si>
  <si>
    <t>https://medcraveonline.com/APAR/APAR-09-00413.pdf</t>
  </si>
  <si>
    <t>https://www.ijaar.org/articles/v6n12/sms/ijaar-sms-v6n12-dec20-p17.pdf</t>
  </si>
  <si>
    <t>https://article.sciencepublishinggroup.com/pdf/10.11648.j.ijidt.20180301.12.pdf</t>
  </si>
  <si>
    <t>https://www.iiste.org/Journals/index.php/JRDM/article/download/38435/39511</t>
  </si>
  <si>
    <t>https://www.tandfonline.com/doi/pdf/10.1080/09286586.2017.1368670</t>
  </si>
  <si>
    <t>https://www.researchgate.net/profile/Saheed-Gidado/publication/266157115_Lassa_fever_outbreak_involving_health_care_workers_in_Taraba_State_Nigeria_March_2012/links/5513dcf90cf2eda0df302f3e/Lassa-fever-outbreak-involving-health-care-workers-in-Taraba-State-Nigeria-March-2012.pdf</t>
  </si>
  <si>
    <t>https://www.researchgate.net/profile/Emmanuel-Zubairu/publication/351231635_ECONOMIC_ANALYSIS_OF_SMALL_SCALE_RICE_PRODUCTION_IN_GASSOL_LOCAL_GOVERNMENT_AREA_OF_TARABA_STATE_NIGERIA/links/608c339592851c490fa9d813/ECONOMIC-ANALYSIS-OF-SMALL-SCALE-RICE-PRODUCTION-IN-GASSOL-LOCAL-GOVERNMENT-AREA-OF-TARABA-STATE-NIGERIA.pdf?origin=publication_detail</t>
  </si>
  <si>
    <t>https://www.iiste.org/Journals/index.php/JBAH/article/viewFile/22006/22476</t>
  </si>
  <si>
    <t>https://www.ijair.com/administrator/components/com_jresearch/files/publications/IJAIR_2395_FINAL.pdf</t>
  </si>
  <si>
    <t>https://www.rsisinternational.org/journals/ijrias/DigitalLibrary/Vol.4&amp;Issue9/44-51.pdf</t>
  </si>
  <si>
    <t>https://www.researchgate.net/publication/370117798_ECONOMICS_OF_YAM_PRODUCTION_AND_MARKETING_IN_TARABA_STATE_NIGERIA/fulltext/64402f4c1b8d044c6335d48c/370117798_ECONOMICS_OF_YAM_PRODUCTION_AND_MARKETING_IN_TARABA_STATE_NIGERIA.pdf</t>
  </si>
  <si>
    <t>https://reporting.unhcr.org/sites/default/files/Nigeria-Cameroonian Refugees Operational Update March 2021_0.pdf</t>
  </si>
  <si>
    <t>https://www.multiresearchjournal.com/admin/uploads/archives/archive-1682354153.pdf</t>
  </si>
  <si>
    <t>https://eajournals.org/wp-content/uploads/Assessment-of-Strategies-for-Rural-Women-Participation.pdf</t>
  </si>
  <si>
    <t>https://www.fisheriesjournal.com/archives/2022/vol10issue2/PartA/10-1-22-580.pdf</t>
  </si>
  <si>
    <t>http://ggfjournals.com/assets/uploads/MIN-148_Nigeria_agbongiarhuoyi_71-75_(Final).pdf</t>
  </si>
  <si>
    <t>https://ijair.org/administrator/components/com_jresearch/files/publications/IJAIR_2395_FINAL.pdf</t>
  </si>
  <si>
    <t>https://www.researchgate.net/profile/Ignatius-Audu-2/publication/354424070_Factors_Influencing_Agricultural_Productivity_of_Smallholder_Farmers_in_Taraba_State_Nigeria/links/6137dcab637a811d6d582a89/Factors-Influencing-Agricultural-Productivity-of-Smallholder-Farmers-in-Taraba-State-Nigeria.pdf?origin=publication_detail</t>
  </si>
  <si>
    <t>https://core.ac.uk/download/pdf/234660941.pdf</t>
  </si>
  <si>
    <t>http://www.tarabawaters.com.ng/attachments/TARABA-STATE-WASH-LAW.pdf</t>
  </si>
  <si>
    <t>https://www.researchgate.net/profile/Mbave-Garba/publication/341655109_Ethnic_Conflicts_and_Development_in_North_Eastern_Nigeria_A_Case_of_Taraba_State/links/5ecd8104299bf1c67d2017de/Ethnic-Conflicts-and-Development-in-North-Eastern-Nigeria-A-Case-of-Taraba-State.pdf?origin=publication_detail</t>
  </si>
  <si>
    <t>https://www.internationaljournalssrg.org/IJHSS/2021/Volume8-Issue1/IJHSS-V8I1P106.pdf</t>
  </si>
  <si>
    <t>https://www.researchgate.net/profile/Vincent-Paul-5/publication/360563090_Effect_of_Financing_Sources_on_Financial_Performance_of_Small_and_Medium_Enterprises_in_Taraba_State_Nigeria_1_2_3journalsinternational-directorate-for-policy-research-idpr-indiaintl-jrnl-of-advanced-/links/627e46e337329433d9adea8b/Effect-of-Financing-Sources-on-Financial-Performance-of-Small-and-Medium-Enterprises-in-Taraba-State-Nigeria-1-2-3journals-international-directorate-for-policy-research-idpr-india-intl-jrnl-of-advanc.pdf?origin=publication_detail</t>
  </si>
  <si>
    <t>https://www.iiste.org/Journals/index.php/PPAR/article/download/26693/27343</t>
  </si>
  <si>
    <t>https://casirmediapublishing.com/wp-content/uploads/2019/10/Pages-90-103-2019-4074.pdf</t>
  </si>
  <si>
    <t>https://medcraveonline.com/JBMOA/JBMOA-06-00177.pdf</t>
  </si>
  <si>
    <t>https://sarpublication.com/media/articles/SARJAF_13_112-117.pdf</t>
  </si>
  <si>
    <t>https://link.springer.com/content/pdf/10.1186/1758-2652-13-s4-p221.pdf</t>
  </si>
  <si>
    <t>https://jiasociety.biomedcentral.com/counter/pdf/10.1186/1758-2652-13-S4-P221.pdf</t>
  </si>
  <si>
    <t>https://www.gia.edu/doc/Nigeria_Mambilla_Sapphire_US.pdf</t>
  </si>
  <si>
    <t>http://krepublishers.com/02-Journals/JE/JE-02-0-000-11-Web/JE-02-1-000-11-Abst-PDF/JE-02-1-023-11-060-Gani-B-S/JE-02-1-023-11-060-Gani-B-S-Ab.pdf</t>
  </si>
  <si>
    <t>https://www.iosrjournals.org/iosr-javs/papers/vol5-issue3/E0531926.pdf?id=8072</t>
  </si>
  <si>
    <t>https://files.eric.ed.gov/fulltext/EJ1203758.pdf</t>
  </si>
  <si>
    <t>https://www.rsisinternational.org/journals/ijriss/Digital-Library/volume-6-issue-7/612-623.pdf</t>
  </si>
  <si>
    <t>https://saudijournals.com/media/articles/JAEP_411_500-515_c.pdf</t>
  </si>
  <si>
    <t>http://www.ijtrd.com/papers/IJTRD3674.pdf</t>
  </si>
  <si>
    <t>https://www.scirp.org/pdf/oalibj_2020102914074583.pdf</t>
  </si>
  <si>
    <t>https://academicjournals.org/article/article1381846093_Oruonye.pdf</t>
  </si>
  <si>
    <t>http://njaat.atbu.edu.ng/index.php/jasd/article/download/361/343</t>
  </si>
  <si>
    <t>https://dtm.iom.int/sites/g/files/tmzbdl1461/files/reports/IOM Nigeria DTM Flash Report NE - Bali LGA (Taraba State) - 09 June 2021_1.pdf</t>
  </si>
  <si>
    <t>https://www.arabbank.com/docs/default-source/ir-presentations/ir2020</t>
  </si>
  <si>
    <t>https://www.iosrjournals.org/iosr-javs/papers/vol5-issue3/E0531926.pdf</t>
  </si>
  <si>
    <t>http://www.africanscholarpublications.com/wp-content/uploads/2022/08/AJBDMR_Vol25_No7_June_2022-6.pdf</t>
  </si>
  <si>
    <t>https://www.ejfood.org/index.php/ejfood/article/download/366/202</t>
  </si>
  <si>
    <t>http://www.ftstjournal.com/uploads/docs/32B Article 32.pdf</t>
  </si>
  <si>
    <t>https://www.researchgate.net/profile/Tseer-Tobias/publication/342153411_Inplications_of_the_Tiv-Jukun_Conflicts_in_Taraba_State/links/5ee50ad1458515814a5c88b9/Inplications-of-the-Tiv-Jukun-Conflicts-in-Taraba-State.pdf</t>
  </si>
  <si>
    <t>https://casirmediapublishing.com/wp-content/uploads/2019/10/Pages-54-69.pdf</t>
  </si>
  <si>
    <t>https://tarabastate.gov.ng/Finances/LG-Accounts/THE REPORT OF THE AUDITOR GENERAL FOR LOCAL GOVERNMENTS FOR THE YEAR ENDED 31ST DECEMBER 2020.pdf</t>
  </si>
  <si>
    <t>https://www.researchgate.net/profile/Isaac-Pev-2/publication/317672471_Analysis_of_Entrepreneurship_Development_in_Agriculture_among_Small_Scale_Farmers_in_Taraba_State_Nigeria/links/59486e38a6fdcc70635a2b75/Analysis-of-Entrepreneurship-Development-in-Agriculture-among-Small-Scale-Farmers-in-Taraba-State-Nigeria.pdf</t>
  </si>
  <si>
    <t>https://www.researchgate.net/publication/266157115_Lassa_fever_outbreak_involving_health_care_workers_in_Taraba_State_Nigeria_March_2012/fulltext/5434fd5e0cf294006f7379f7/Lassa-fever-outbreak-involving-health-care-workers-in-Taraba-State-Nigeria-March-2012.pdf</t>
  </si>
  <si>
    <t>https://aujes.journals.ekb.eg/article_223026_756cf1c4e5d5ebe615fea71e23bcdb8d.pdf</t>
  </si>
  <si>
    <t>https://www.researchgate.net/profile/Elijah-Monday-Iganga/publication/366809083_Planktonic_Composition_of_River_Taraba_in_Bali_Town_Taraba_State_Nigeria/links/63b2f58903aad5368e5c41f1/Planktonic-Composition-of-River-Taraba-in-Bali-Town-Taraba-State-Nigeria.pdf</t>
  </si>
  <si>
    <t>https://www.iiste.org/Journals/index.php/JEDS/article/download/39779/40898</t>
  </si>
  <si>
    <t>https://core.ac.uk/download/pdf/268085242.pdf</t>
  </si>
  <si>
    <t>https://core.ac.uk/download/pdf/81195911.pdf</t>
  </si>
  <si>
    <t>https://www.ej-geo.org/index.php/ejgeo/article/download/206/105/696</t>
  </si>
  <si>
    <t>https://www.researchgate.net/profile/Mbave-Garba/publication/363195986_The_Menace_of_Drug_Abuse_among_Teenagers_a_Ticking_Time_Bomb_in_Taraba_State_Nigeria/links/631116e261e4553b95580e6e/The-Menace-of-Drug-Abuse-among-Teenagers-a-Ticking-Time-Bomb-in-Taraba-State-Nigeria.pdf?origin=publication_detail</t>
  </si>
  <si>
    <t>https://www.researchgate.net/publication/354105878_Integrated_Transmission_Assessment_Surveys_iTAS_of_Lymphatic_Filariasis_and_Onchocerciasis_in_Cross_River_Taraba_and_Yobe_States_Nigeria/fulltext/6125eaa60c2bfa282a6b62dd/Integrated-Transmission-Assessment-Surveys-iTAS-of-Lymphatic-Filariasis-and-Onchocerciasis-in-Cross-River-Taraba-and-Yobe-States-Nigeria.pdf</t>
  </si>
  <si>
    <t>https://www.researchgate.net/profile/Miftahu-2/publication/370224975_Effect_of_Economic_Diversification_on_Agricultural_Output_in_Taraba_State_Nigeria/links/6446e5c58ac1946c7a4a0a73/Effect-of-Economic-Diversification-on-Agricultural-Output-in-Taraba-State-Nigeria.pdf?origin=publication_detail</t>
  </si>
  <si>
    <t>https://www.hfgproject.org/wp-content/uploads/2015/02/Assessment-of-the-Routine-Health-Management-Information-System-in-Taraba-State-Federal-Republic-of-Nigeria.pdf</t>
  </si>
  <si>
    <t>https://www.researchgate.net/publication/354083784_Factors_Militating_Against_Effective_Planning_of_Secondary_School_Education_in_Taraba_State/fulltext/61247c271e95fe241af0f645/Factors-Militating-Against-Effective-Planning-of-Secondary-School-Education-in-Taraba-State.pdf</t>
  </si>
  <si>
    <t>https://www.ajol.info/index.php/swj/article/view/236034/223004</t>
  </si>
  <si>
    <t>https://www.hummingbirdpubng.com/wp-content/uploads/2020/10/MEJPAS_VOL11_NO9_JUNE2020_-14.pdf</t>
  </si>
  <si>
    <t>https://core.ac.uk/download/pdf/234654279.pdf</t>
  </si>
  <si>
    <t>https://www.iosrjournals.org/iosr-jhss/papers/Vol. 25 Issue2/Series-4/F2502044149.pdf</t>
  </si>
  <si>
    <t>https://biblio1.iita.org/bitstream/handle/20.500.12478/7885/NFCMS Report Final_.pdf?sequence=1</t>
  </si>
  <si>
    <t>https://www.africanscholarpublications.com/wp-content/uploads/2021/10/AJCER_Vol21_No8_June_2021-14.pdf</t>
  </si>
  <si>
    <t>https://oer.tsuniversity.edu.ng/index.php/jjsms/article/download/221/210/485</t>
  </si>
  <si>
    <t>https://kubanni.abu.edu.ng/bitstreams/59ecda01-d40b-45d6-8752-f205bfc57434/download</t>
  </si>
  <si>
    <t>https://seahipaj.org/journals-ci/sept-2015/IJIDPS/full/IJIDPS-S-4-2015.pdf</t>
  </si>
  <si>
    <t>https://internationalpolicybrief.org/wp-content/uploads/2023/10/ARTICLE10-71.pdf</t>
  </si>
  <si>
    <t>https://www.researchgate.net/profile/Emeka-Daniel-Oruonye/publication/309944622_An_assessment_of_Fadama_dry_Season_farming_through_small_scale_irrigation_system_in_Jalingo_LGA_Taraba_state/links/5826ee3808aecfd7b8c05cfd/An-assessment-of-Fadama-dry-Season-farming-through-small-scale-irrigation-system-in-Jalingo-LGA-Taraba-state.pdf</t>
  </si>
  <si>
    <t>https://www.faunajournal.com/archives/2023/vol10issue5/PartA/10-4-5-313.pdf</t>
  </si>
  <si>
    <t>https://www.researchgate.net/profile/Vincent-Nduka-Ojeh/publication/324573887_An_Appraisal_of_the_Attainment_of_Goals_and_Objectives_of_Vision_and_Mission_Statements_of_Taraba_State_University_at_10_Year_Anniversary/links/5ad644da0f7e9b2859389c57/An-Appraisal-of-the-Attainment-of-Goals-and-Objectives-of-Vision-and-Mission-Statements-of-Taraba-State-University-at-10-Year-Anniversary.pdf</t>
  </si>
  <si>
    <t>https://nepc.gov.ng/cms/wp-content/uploads/2020/10/Product-Profile-Groundnut.pdf</t>
  </si>
  <si>
    <t>https://www.researchgate.net/profile/Emeka-Daniel-Oruonye/publication/309946334_THE_CHALLENGES_OF_URBAN_FLOOD_DISASTER_MANAGEMENT_IN_NIGERIA_A_CASE_STUDY_OF_JALINGO_LGA_TARABA_STATE_NIGERIA/links/5826f0af08aecfd7b8c05e92/THE-CHALLENGES-OF-URBAN-FLOOD-DISASTER-MANAGEMENT-IN-NIGERIA-A-CASE-STUDY-OF-JALINGO-LGA-TARABA-STATE-NIGERIA.pdf</t>
  </si>
  <si>
    <t>https://infinitypress.info/index.php/jas/article/download/180/181</t>
  </si>
  <si>
    <t>https://www.iosrjournals.org/iosr-javs/papers/Vol13-issue3/Series-1/B1303010811.pdf</t>
  </si>
  <si>
    <t>https://www.inecnigeria.org/wp-content/uploads/2019/02/PU_Directory_Revised_January_2015_Taraba.pdf</t>
  </si>
  <si>
    <t>https://casirmediapublishing.com/wp-content/uploads/2019/10/Pages-25-44.pdf</t>
  </si>
  <si>
    <t>https://eajournals.org/wp-content/uploads/Assessment-of-soil-erosion-in-cultivated-fields.pdf</t>
  </si>
  <si>
    <t>https://www.researchgate.net/profile/Salisu-Baba-3/publication/356597805_Impact_of_Climate_Change_on_Agricultural_Practices_in_Taraba_State_Nigeria_The_Role_of_Agricultural_Extension/links/61a3e1db6a0f6e76c2b72dc1/Impact-of-Climate-Change-on-Agricultural-Practices-in-Taraba-State-Nigeria-The-Role-of-Agricultural-Extension.pdf</t>
  </si>
  <si>
    <t>https://www.researchgate.net/profile/Adelalu-Gabriel/publication/343431733_Morphometric_Analysis_and_Flash_Floods_Assessment_of_River_Taraba_Basin_in_Taraba_State_Nigeria/links/5f29c67b299bf13404a2360b/Morphometric-Analysis-and-Flash-Floods-Assessment-of-River-Taraba-Basin-in-Taraba-State-Nigeria.pdf</t>
  </si>
  <si>
    <t>https://www.researchgate.net/profile/Bolarin-Omonona/publication/237420973_Resource_Use_Efficiency_among_Small_-_Scale_Irrigated_Maize_Producers_in_Northern_Taraba_State_of_Nigeria/links/53e4e6160cf2fb748710fadc/Resource-Use-Efficiency-among-Small-Scale-Irrigated-Maize-Producers-in-Northern-Taraba-State-of-Nigeria.pdf</t>
  </si>
  <si>
    <t>https://dtm.iom.int/system/tdf/reports/IOM Nigeria DTM Flash Report NE - Karim-Lamido LGA (Taraba State) 30 July 2021.pdf?file=1&amp;type=node&amp;id=12063</t>
  </si>
  <si>
    <t>https://www.africanscholarpublications.com/wp-content/uploads/2022/08/AJBDMR_Vol25_No7_June_2022-6.pdf</t>
  </si>
  <si>
    <t>https://www.tarabastate.gov.ng/Finances/Taraba State Board of Internal Revenue Service Law 2020.pdf</t>
  </si>
  <si>
    <t>http://www.icidr.org/jeiadc_vol2no2n3/Adoption of Nerica 1 Rice Variety among Farmers in Jalingo Local Government Area of Taraba State, Nigeria.pdf</t>
  </si>
  <si>
    <t>https://www.researchgate.net/profile/Hammed-Mogaji/publication/359594624_Prevalence_of_Trachoma_following_Implementation_of_the_SAFE_Strategy_in_Three_Local_Government_Areas_of_Taraba_State/links/62448c1e57084c718b771138/Prevalence-of-Trachoma-following-Implementation-of-the-SAFE-Strategy-in-Three-Local-Government-Areas-of-Taraba-State.pdf</t>
  </si>
  <si>
    <t>https://www.researchgate.net/profile/Ibrahim-Mohammed-67/publication/303266830_An_Overview_of_Water_Supply_Infrastructural_Challenges_in_Nigeria_A_Case_Study_of_Taraba_State/links/573a752008ae9ace840dd2cb/An-Overview-of-Water-Supply-Infrastructural-Challenges-in-Nigeria-A-Case-Study-of-Taraba-State.pdf</t>
  </si>
  <si>
    <t>https://budgetpedia.ng/Download/195/taraba-implementation-reports/6333/taraba-budget-performance-report-q3-2019</t>
  </si>
  <si>
    <t>https://www.tnb.com.my/assets/conference_materials/Tenaga_Investor_Presentation_FY20.pdf</t>
  </si>
  <si>
    <t>https://ijaeb.org/uploads2020/AEB_05_527.pdf</t>
  </si>
  <si>
    <t>https://www.researchgate.net/publication/370116414_ECONOMIC_ANALYSIS_OF_FISH_VALUE_CHAIN_IN_TARABA_STATE_NIGERIA/fulltext/6440270d2eca706c8b6d391c/370116414_ECONOMIC_ANALYSIS_OF_FISH_VALUE_CHAIN_IN_TARABA_STATE_NIGERIA.pdf</t>
  </si>
  <si>
    <t>https://www.pedaids.org/wp-content/uploads/2024/01/Result-brief.pdf</t>
  </si>
  <si>
    <t>https://www.tarabapoly.edu.ng/oer/journals/esp/RENEWABLE AND NON.pdf</t>
  </si>
  <si>
    <t>https://scholar.sun.ac.za/bitstream/handle/10019.1/96765/ike_measuring_2015.pdf;sequence=1</t>
  </si>
  <si>
    <t>https://pdfs.semanticscholar.org/8868/2b46e5e4ec0be2507e505b391f017bb6f2b3.pdf</t>
  </si>
  <si>
    <t>https://www.globalscientificjournal.com/researchpaper/Management_A_Critical_Tool_for_Socio_Economic_Development_of_Taraba_State_Nigeria.pdf</t>
  </si>
  <si>
    <t>http://www.cambridgenigeriapub.com/wp-content/uploads/2021/01/CJCER_Vol18_No8_Sept_2020-12.pdf</t>
  </si>
  <si>
    <t>https://www.cambridge.org/core/services/aop-cambridge-core/content/view/BEBE5BDA21DE0FF6BCA106AE05B85783/S0030605304000511a.pdf/an_assessment_of_changes_in_the_montane_forests_of_taraba_state_nigeria_over_the_past_30_years.pdf</t>
  </si>
  <si>
    <t>https://journalissues.org/ijapr/wp-content/uploads/sites/5/2022/09/Audu-.pdf</t>
  </si>
  <si>
    <t>https://reliefweb.int/sites/reliefweb.int/files/resources/Nigeria - Yobe State - Weekly Situation Report No. 7 (As of 19 July 2021).pdf</t>
  </si>
  <si>
    <t>https://www.icidr.org/jeiadc-vol9no1-april2017/Detecting-and-Monitoring-Desertification-Indicators in-Yobe-State-Nigeria.pdf</t>
  </si>
  <si>
    <t>https://www.iosrjournals.org/iosr-jbm/papers/Vol22-issue12/Series-1/C2212011220.pdf</t>
  </si>
  <si>
    <t>https://www.researchgate.net/profile/Kaseem-Salami/publication/344669294_ECONOMIC_ANALYSIS_OF_NEEM_Azadirachta_indica_PRODUCTION_IN_YOBE_STATE_NIGERIA/links/5f8835b292851c14bcc92334/ECONOMIC-ANALYSIS-OF-NEEM-Azadirachta-indica-PRODUCTION-IN-YOBE-STATE-NIGERIA.pdf</t>
  </si>
  <si>
    <t>http://www.ijraf.org/papers/v5-i1/1.pdf</t>
  </si>
  <si>
    <t>https://scholarworks.waldenu.edu/cgi/viewcontent.cgi?article=4741&amp;context=dissertations&amp;httpsredir=1</t>
  </si>
  <si>
    <t>https://www.researchgate.net/publication/365900297_Structure_and_Characteristics_of_Fuelwood_Supply_Chain_in_Yobe_Nigeria/fulltext/6401cf3c57495059455f8b02/Structure-and-Characteristics-of-Fuelwood-Supply-Chain-in-Yobe-Nigeria.pdf</t>
  </si>
  <si>
    <t>https://kaluinstitute.org/wp-content/uploads/2021/03/EN-The-Challenges-of-Girl-Child-Education-Edward-Ishaku-20201211.pdf</t>
  </si>
  <si>
    <t>https://www.osag.yb.gov.ng/YOBE STATE GOVERNMENT2.pdf</t>
  </si>
  <si>
    <t>http://eajournals.org/wp-content/uploads/Challenges-of-the-Implementation-of-the-Universal-Basic-Education-programme-in-Yobe-State-Nigeria-and-the-prospects-for-2015-and-beyond.pdf</t>
  </si>
  <si>
    <t>https://www.iosrjournals.org/iosr-jhss/papers/Vol. 23 Issue2/Version-12/A2302120121.pdf</t>
  </si>
  <si>
    <t>https://reliefweb.int/sites/reliefweb.int/files/resources/ocha_nga_yobestate_weekly_sitrep_11062021.pdf</t>
  </si>
  <si>
    <t>https://www.aliveandthrive.org/sites/default/files/1811_nigeria_yobe_corrected_091022.pdf</t>
  </si>
  <si>
    <t>http://www.osag.yb.gov.ng/Annual Activity Report 2022.pdf</t>
  </si>
  <si>
    <t>https://www.ijmsssr.org/paper/IJMSSSR00419.pdf</t>
  </si>
  <si>
    <t>https://reliefweb.int/sites/reliefweb.int/files/resources/ocha_nga_yobestate_weekly_sitrep_28062021.pdf</t>
  </si>
  <si>
    <t>https://portals.iucn.org/library/efiles/documents/2011-097.pdf</t>
  </si>
  <si>
    <t>https://pdfs.semanticscholar.org/be4e/a7624bdc7ea6bf10a84e03ac342be1108708.pdf</t>
  </si>
  <si>
    <t>https://2017-2020.usaid.gov/sites/default/files/documents/1864/Nigeria-Nutrition-Profile-Mar2018-508.pdf</t>
  </si>
  <si>
    <t>https://www.researchgate.net/profile/Yusuf-Aliyu/publication/349961613_International_Public_Sector_Accounting_StandardandImplementation_Challenges_in_Yobe_State_Nigeria/links/60496463299bf1f5d83d8df5/International-Public-Sector-Accounting-StandardandImplementation-Challenges-in-Yobe-State-Nigeria.pdf</t>
  </si>
  <si>
    <t>https://www.researchgate.net/profile/Ajibola-Arewa-2/publication/370202620_A_bi-annual_publication_of_the_YOBE_JOURNAL_OF_ECONOMICS_YOJE_A_Bi-annual_Publication_of_the_stored_in_a_retrieval_system_nor_transmitted_in_any_form_by_any_means_without_the_prior_permission_of_the_p/links/644460928ac1946c7a43929e/A-bi-annual-publication-of-the-YOBE-JOURNAL-OF-ECONOMICS-YOJE-A-Bi-annual-Publication-of-the-stored-in-a-retrieval-system-nor-transmitted-in-any-form-by-any-means-without-the-prior-permission-of-the-p.pdf</t>
  </si>
  <si>
    <t>https://www.humanitarianresponse.info/sites/www.humanitarianresponse.info/files/documents/files/ocha_nga_yobestate_weekly_sitrep_19072021.pdf</t>
  </si>
  <si>
    <t>https://www.ijhssi.org/papers/vol7(3)/Version-1/G0703014462.pdf</t>
  </si>
  <si>
    <t>https://www.humanitarianresponse.info/sites/www.humanitarianresponse.info/files/documents/files/ne_nigeria_yobe_state_nutrition_sector_coordination_meeting_minutes_october_2021.pdf</t>
  </si>
  <si>
    <t>https://www.iosrjournals.org/iosr-javs/papers/vol7-issue10/Version-1/B071010511.pdf</t>
  </si>
  <si>
    <t>https://www.researchgate.net/profile/Yusuf-Aliyu/publication/349961613_International_Public_Sector_Accounting_StandardandImplementation_Challenges_in_Yobe_State_Nigeria/links/60496463299bf1f5d83d8df5/International-Public-Sector-Accounting-StandardandImplementation-Challenges-in-Yobe-State-Nigeria.pdf?origin=publication_detail</t>
  </si>
  <si>
    <t>https://www.researchgate.net/profile/Hosea-Danladi/publication/327912351_Determinants_of_Profitability_of_Goat_Marketing_in_Yobe_State_Nigeria/links/5e5e0e85a6fdccbeba1482c9/Determinants-of-Profitability-of-Goat-Marketing-in-Yobe-State-Nigeria.pdf</t>
  </si>
  <si>
    <t>https://www.researchgate.net/profile/Kaseem-Salami/publication/360078285_COMPARATIVE_ASSESSMENT_OF_PROFITABILITY_OF_GUM_ARABIC_AND_NEEM_SEED_MARKETING_IN_YOBE_STATE_NIGERIA/links/6260be378e6d637bd1f0e1fd/COMPARATIVE-ASSESSMENT-OF-PROFITABILITY-OF-GUM-ARABIC-AND-NEEM-SEED-MARKETING-IN-YOBE-STATE-NIGERIA.pdf</t>
  </si>
  <si>
    <t>https://www.calpnetwork.org/wp-content/uploads/2021/06/unhcr-presentationfeasibility-assessment.pdf</t>
  </si>
  <si>
    <t>https://www.researchgate.net/publication/354384761_Feasibility_and_Economic_Analysis_of_Bread_Production_in_Gashua_Yobe_State_Nigeria/fulltext/613621162b40ec7d8bed3447/Feasibility-and-Economic-Analysis-of-Bread-Production-in-Gashua-Yobe-State-Nigeria.pdf</t>
  </si>
  <si>
    <t>http://ijcsn.org/IJCSN-2014/3-5/Health-Care-Using-Telemedicine-A-Case-Study-of-Yobe-State-Nigeria.pdf</t>
  </si>
  <si>
    <t>https://www.iosrjournals.org/iosr-javs/papers/vol7-issue9/Version-2/C07921822.pdf</t>
  </si>
  <si>
    <t>https://www.rsisinternational.org/journals/ijriss/Digital-Library/volume-3-issue-9/430-434.pdf</t>
  </si>
  <si>
    <t>https://gnpublication.org/index.php/afs/article/download/326/318/657</t>
  </si>
  <si>
    <t>https://www.iiste.org/Journals/index.php/EJBM/article/download/56983/58847</t>
  </si>
  <si>
    <t>https://www.humanitarianresponse.info/sites/www.humanitarianresponse.info/files/documents/files/ocha_nga_yobestate_weekly_sitrep_03082021.pdf</t>
  </si>
  <si>
    <t>https://kijhus.kiu.ac.ug/assets/articles/1597489981_water-scarcity-measurement-in-the-yobe-region-of-nigeria.pdf</t>
  </si>
  <si>
    <t>https://www.seahipaj.org/journals-ci/june-2017/IJISSER/full/IJISSER-J-1-2017.pdf</t>
  </si>
  <si>
    <t>https://eujournal.org/index.php/esj/article/download/3680/3479/0</t>
  </si>
  <si>
    <t>http://icidr.org/ijedri_vol4_no2_dec2013/Resource-Use Efficiency Irrigated Rice Production in Yobe State, Nigeria.pdf</t>
  </si>
  <si>
    <t>https://www.researchgate.net/profile/Sulaiman-Abdulwahab-Sulaiman/publication/353913822_Components_of_Intellectual_Capital_and_Firms'_Value_of_Listed_Agriculture_Firms_in_Nigeria/links/61187c2e0c2bfa282a46405f/Components-of-Intellectual-Capital-and-Firms-Value-of-Listed-Agriculture-Firms-in-Nigeria.pdf?origin=publication_detail</t>
  </si>
  <si>
    <t>https://www.researchgate.net/profile/Clifford-Gbeyonron/publication/358416268_EDUCATION_IN_POST-CONFLICT_YOBE_STATE_HOW_FAR_CAN_THE_STATE_GO_WITHOUT_ENGLISH_LANGUAGE/links/6201b47c7047cd22c3541206/EDUCATION-IN-POST-CONFLICT-YOBE-STATE-HOW-FAR-CAN-THE-STATE-GO-WITHOUT-ENGLISH-LANGUAGE.pdf</t>
  </si>
  <si>
    <t>https://irispublishers.com/wjass/pdf/WJASS.MS.ID.000570.pdf</t>
  </si>
  <si>
    <t>http://www.ijhssi.org/papers/vol7(3)/Version-1/G0703014462.pdf</t>
  </si>
  <si>
    <t>https://journal.hibiscuspublisher.com/index.php/AJPB/article/download/702/825</t>
  </si>
  <si>
    <t>https://www.ijrrjournal.com/IJRR_Vol.7_Issue.11_Nov2020/IJRR005.pdf</t>
  </si>
  <si>
    <t>https://files.eric.ed.gov/fulltext/EJ1081764.pdf</t>
  </si>
  <si>
    <t>https://nms.ng/files/YOBE ACJL 2019.pdf</t>
  </si>
  <si>
    <t>https://www.researchgate.net/profile/Akhilendra-Nath-Tiwary/publication/362831105_Problems_and_Prospects_in_Development_of_Non_Renewable_Energy_Resources_in_Yobe_State_Nigeria/links/630202d6ceb9764f7212c685/Problems-and-Prospects-in-Development-of-Non-Renewable-Energy-Resources-in-Yobe-State-Nigeria.pdf</t>
  </si>
  <si>
    <t>https://ysu.edu.ng/yoje/assets/files/yoje-vol8-no1-10.pdf</t>
  </si>
  <si>
    <t>https://www.researchgate.net/profile/Ali-Garba-Kolo-2/publication/361148206_Effect_of_Boko_Haram_insurgency_on_secondary_schools'_educational_development_in_Yobe_State_-Nigeria/links/629f7d08c660ab61f869e3ea/Effect-of-Boko-Haram-insurgency-on-secondary-schools-educational-development-in-Yobe-State-Nigeria.pdf</t>
  </si>
  <si>
    <t>https://www.researchgate.net/profile/Hamidu-Hassan/publication/318760418_Preliminary_Ground_and_Surface_Water_Resources_Trace_Elements_Concentration_Toxicity_and_Statistical_Evaluation_in_part_of_Yobe_State_North_eastern_Nigeria/links/597c29c7a6fdcc1a9a8b0cfe/Preliminary-Ground-and-Surface-Water-Resources-Trace-Elements-Concentration-Toxicity-and-Statistical-Evaluation-in-part-of-Yobe-State-North-eastern-Nigeria.pdf</t>
  </si>
  <si>
    <t>https://www.humanitarianresponse.info/sites/www.humanitarianresponse.info/files/documents/files/ocha_nga_yobestate_weekly_sitrep_09082021.pdf</t>
  </si>
  <si>
    <t>https://www.researchgate.net/profile/Abdulkarim-Umar/publication/363406404_Closing_the_IDPs_Camps_in_Yobe_State_North-Eastern_Nigeria_What_Option_for_the_Internally_Displaced_Persons/links/631b24ad071ea12e361eeb84/Closing-the-IDPs-Camps-in-Yobe-State-North-Eastern-Nigeria-What-Option-for-the-Internally-Displaced-Persons.pdf</t>
  </si>
  <si>
    <t>https://www.deezer-investors.com/wp-content/uploads/2022/10/Deezer-2022-Investor-Day-Oct-4.pdf</t>
  </si>
  <si>
    <t>https://pdf.usaid.gov/pdf_docs/PA00M6RH.pdf</t>
  </si>
  <si>
    <t>https://seahipaj.org/journals-ci/mar-2018/IJIESR/full/IJIESR-M-3-2018.pdf</t>
  </si>
  <si>
    <t>https://www.rsisinternational.org/journals/ijriss/Digital-Library/volume-2-issue-12/272-277.pdf</t>
  </si>
  <si>
    <t>https://www.researchgate.net/profile/Haruna-Abubakar-5/publication/363844192_EFFECTIVENESS_OF_PRIOR_PRESENTATION_OF_BEHAVIOURAL_OBJECTIVES_ON_RETENTION_OF_LEARNT_MATERIALS_AMONG_SENIOR_SECONDARY_SCHOOL_STUDENTS_IN_YOBE_STATE_EDUCATIONAL_ZONE/links/63313c48694dbe4bf4c1375c/EFFECTIVENESS-OF-PRIOR-PRESENTATION-OF-BEHAVIOURAL-OBJECTIVES-ON-RETENTION-OF-LEARNT-MATERIALS-AMONG-SENIOR-SECONDARY-SCHOOL-STUDENTS-IN-YOBE-STATE-EDUCATIONAL-ZONE.pdf</t>
  </si>
  <si>
    <t>https://www.ajol.info/index.php/bajopas/article/download/166654/156088/0</t>
  </si>
  <si>
    <t>https://www.ccsenet.org/journal/index.php/gjhs/article/download/23576/15449</t>
  </si>
  <si>
    <t>https://www.iiste.org/Journals/index.php/JBAH/article/download/9839/10040/</t>
  </si>
  <si>
    <t>https://www.researchgate.net/profile/Muhammad-Abdullahi-14/publication/345813845_Impact_of_International_Non-Governmental_Organisations_Ingos_on_Youth_Development_in_Yobe_State_Nigeria/links/5faeb630a6fdcc9ae04d3e1a/Impact-of-International-Non-Governmental-Organisations-Ingos-on-Youth-Development-in-Yobe-State-Nigeria.pdf?origin=publication_detail</t>
  </si>
  <si>
    <t>https://www.fao.org/fileadmin/user_upload/emergencies/docs/1_FAONigeriasitrep_September 2019.pdf</t>
  </si>
  <si>
    <t>https://www.researchgate.net/profile/Yusuf-Aliyu/publication/349961828_International_Public_Sector_Accounting_StandardandImplementation_Challenges_in_Yobe_State_Nigeria/links/6049632492851c1bd4defcff/International-Public-Sector-Accounting-StandardandImplementation-Challenges-in-Yobe-State-Nigeria.pdf</t>
  </si>
  <si>
    <t>https://reliefweb.int/sites/reliefweb.int/files/resources/ocha_nga_yobeastate_weekly_sitrep_28052021.pdf</t>
  </si>
  <si>
    <t>https://www.bgr.bund.de/EN/Themen/Wasser/Projekte/laufend/TZ/Tschad/techn_rep15_en.pdf?__blob=publicationFile&amp;v=3</t>
  </si>
  <si>
    <t>https://www.iiste.org/Journals/index.php/EJBM/article/download/48917/50538</t>
  </si>
  <si>
    <t>http://www.africanscholarpublications.com/wp-content/uploads/2021/01/AJHSS_Vol18_No6_Sept_2020-28.pdf</t>
  </si>
  <si>
    <t>https://pdfs.semanticscholar.org/e8b4/11d4691a315325586aeabac1ef56248c6568.pdf</t>
  </si>
  <si>
    <t>https://www.humanitarianresponse.info/sites/www.humanitarianresponse.info/files/documents/files/ocha_nga_yobestate_weekly_sitrep_28062021.pdf</t>
  </si>
  <si>
    <t>https://horizon.documentation.ird.fr/exl-doc/pleins_textes/divers12-11/010052632.pdf</t>
  </si>
  <si>
    <t>https://www.humanitarianresponse.info/sites/www.humanitarianresponse.info/files/documents/files/yobe_state_nutrition_sector_meeting_minutes_february_2020.pdf</t>
  </si>
  <si>
    <t>https://www.researchgate.net/profile/Ibrahim-Umar-3/publication/312173192_Factors_Influencing_Students'_Career_Choice_in_Accounting_The_Case_of_Yobe_State_University/links/58749dca08ae8fce49271721/Factors-Influencing-Students-Career-Choice-in-Accounting-The-Case-of-Yobe-State-University.pdf</t>
  </si>
  <si>
    <t>https://www.humanitarianresponse.info/sites/www.humanitarianresponse.info/files/documents/files/yobe_state_nutrition_sector_meeting_minutes_january_2021.pdf</t>
  </si>
  <si>
    <t>https://www.internationaljournalssrg.org/IJAES/2018/Volume5-Issue3/IJAES-V5I3P105.pdf</t>
  </si>
  <si>
    <t>https://www.unicef.org/media/145261/file/Nigeria-Humanitarian-SitRep-Diphtheria-outbreak-16-September-2023.pdf</t>
  </si>
  <si>
    <t>https://www.iucn.org/sites/default/files/import/downloads/komadugu_yobe__river_nigeria.pdf</t>
  </si>
  <si>
    <t>https://www.researchgate.net/profile/M-Dawoud/publication/225715688_Groundwater_Exploration_and_Assessment_in_Rural_Communities_of_Yobe_State_Northern_Nigeria/links/5486e52d0cf289302e2db50f/Groundwater-Exploration-and-Assessment-in-Rural-Communities-of-Yobe-State-Northern-Nigeria.pdf</t>
  </si>
  <si>
    <t>https://pdf.usaid.gov/pdf_docs/PA00TF2N.pdf</t>
  </si>
  <si>
    <t>https://fscluster.org/sites/default/files/minutes_of_the_yobe_food_security_sector_meeting_27_july_2021.pdf</t>
  </si>
  <si>
    <t>https://pdf.usaid.gov/pdf_docs/PA00Z7HQ.pdf</t>
  </si>
  <si>
    <t>http://www.ijbts-journal.com/images/main_1366796758/54) 46 Ibrahim Alkali(Paris Dec15).pdf</t>
  </si>
  <si>
    <t>https://www.seahipaj.org/journals-ci/june-2021/IJIFER/full/IJIFER-J-16-2021.pdf</t>
  </si>
  <si>
    <t>https://www.inecnigeria.org/wp-content/uploads/2019/02/PU_Directory_Revised_January_2015_Yobe.pdf</t>
  </si>
  <si>
    <t>https://www.pefa.org/sites/pefa/files/assessments/reports/NG-Yobe-Feb10-PFMPR-SN-Public_0.pdf</t>
  </si>
  <si>
    <t>https://eajournals.org/wp-content/uploads/Examining-the-Boko-Haram-Insurgency-in-Northern-Nigeria-and-the-Quest-for-A-Permanent-Resolution-Of-The-Crisis.pdf</t>
  </si>
  <si>
    <t>https://etenders.com.ng/christian-blind-mission-e-v-expression-of-interest-for-feasibility-study-inclusive-education-in-border-region-of-niger-diffa-and-nigeria-yobe-borno/?generate_pdf=109451</t>
  </si>
  <si>
    <t>https://www.iosrjournals.org/iosr-jap/papers/Vol7-issue1/Version-1/M07117378.pdf</t>
  </si>
  <si>
    <t>https://journal.hibiscuspublisher.com/index.php/AJPB/article/download/702/825/1648</t>
  </si>
  <si>
    <t>https://www.osag.yb.gov.ng/Domestic Report for the year 2022.pdf</t>
  </si>
  <si>
    <t>https://kubanni.abu.edu.ng/bitstreams/f741f800-0511-4865-a557-b09b186dd174/download</t>
  </si>
  <si>
    <t>https://pdfs.semanticscholar.org/0255/1f6838cf068132a11b6c57839a645acf0e41.pdf</t>
  </si>
  <si>
    <t>https://www.iucn.org/sites/default/files/2022-05/central-and-west-africa-improving-land-and-water-resources-management-in-the-komadugu-yobe-river-basin-northern-eastern-nigeria-south-eastern-niger-2007.pdf</t>
  </si>
  <si>
    <t>https://core.ac.uk/download/pdf/234682551.pdf</t>
  </si>
  <si>
    <t>https://www.iosrjournals.org/iosr-jestft/papers/vol5-issue5/C0551216.pdf</t>
  </si>
  <si>
    <t>http://article.aascit.org/file/pdf/8920848.pdf</t>
  </si>
  <si>
    <t>https://www.researchgate.net/profile/Akhilendra-Nath-Tiwary/publication/362831202_URBAN_DEVELOPMENT_OF_NORTHERN_NIGERIA_A_CASE_STUDY_OF_NGURU_IN_YOBE_STATE/links/63020dd2eb7b135a0e4feef4/URBAN-DEVELOPMENT-OF-NORTHERN-NIGERIA-A-CASE-STUDY-OF-NGURU-IN-YOBE-STATE.pdf</t>
  </si>
  <si>
    <t>http://www.osag.yb.gov.ng/Domestic Report for the year 2022.pdf</t>
  </si>
  <si>
    <t>https://pdfs.semanticscholar.org/85b1/902af5eb65c79cf761d90087e91bd799d7bb.pdf</t>
  </si>
  <si>
    <t>https://wlv.openrepository.com/bitstream/handle/2436/621793/Hassan Gana PhD Thesis.pdf;sequence=1</t>
  </si>
  <si>
    <t>https://abc.xyz/assets/investor/static/pdf/2023Q1_alphabet_earnings_release.pdf?cache=0924ccf</t>
  </si>
  <si>
    <t>https://www.ibm.com/annualreport/assets/downloads/IBM_Annual_Report_2019.pdf</t>
  </si>
  <si>
    <t>https://media.diageo.com/diageo-corporate-media/media/3kub2d55/diageo_guiness_nigeria_f19_h1-call-transcript.pdf</t>
  </si>
  <si>
    <t>https://investor.maersk.com/static-files/56df34d8-ca67-4e64-a1c4-a23a3073ea2c</t>
  </si>
  <si>
    <t>https://directresearchpublisher.org/drjsses/files/2020/07/2Akinlolu-and-Maina.pdf</t>
  </si>
  <si>
    <t>https://www.ajol.info/index.php/gjg/article/download/154660/144240</t>
  </si>
  <si>
    <t>https://pdf.usaid.gov/pdf_docs/PA00ZVJ7.pdf</t>
  </si>
  <si>
    <t>https://www.coordinationsud.org/wp-content/uploads/2022_02_-NIGERIA_Project-Coordinator_Yobe.pdf</t>
  </si>
  <si>
    <t>https://dtm.iom.int/sites/g/files/tmzbdl1461/files/reports/IOM Nigeria DTM Flash Report NE - Gujba and Gulani LGA (22 August 2022).pdf</t>
  </si>
  <si>
    <t>https://pdf.usaid.gov/pdf_docs/PA00M6RN.pdf</t>
  </si>
  <si>
    <t>https://publications.iwmi.org/pdf/H037511.pdf</t>
  </si>
  <si>
    <t>https://www.humanitarianresponse.info/sites/www.humanitarianresponse.info/files/documents/files/august_yobe_partners_presence_a4.pdf</t>
  </si>
  <si>
    <t>https://pdf.usaid.gov/pdf_docs/PA00ZVKC.pdf</t>
  </si>
  <si>
    <t>https://www.imf.org/external/pubs/ft/dsa/pdf/2015/dsacr1584.pdf</t>
  </si>
  <si>
    <t>https://cpanel.irs.yb.gov.ng/_documents/d1f60fea-3433-4708-96a2-5a333627f571.pdf</t>
  </si>
  <si>
    <t>https://www.wilsoncenter.org/sites/default/files/media/documents/event/Esiet Presentation.pdf</t>
  </si>
  <si>
    <t>https://easpublisher.com/media/articles/EASJALS_34_126-131.pdf</t>
  </si>
  <si>
    <t>https://www.accountantgeneral.zm.gov.ng/images/documents/zamfarastate2021dsareportfinal.pdf</t>
  </si>
  <si>
    <t>https://budgetpedia.ng/Download/197/zamfara-implementation-reports/6588/2021-q1-zamfara-bpr-bir</t>
  </si>
  <si>
    <t>https://ministryofbudget.zamfara.gov.ng/downloads/Zamfara State FY 2022 Q4 BPR.pdf</t>
  </si>
  <si>
    <t>https://ministryofbudget.zamfara.gov.ng/downloads/Zamfara State 2022 BPR Q2.pdf</t>
  </si>
  <si>
    <t>https://www.iomcworld.org/articles/environmental-effect-of-lead-combination-of-mining-communities-in-zamfara-state-nigeria-a-review.pdf</t>
  </si>
  <si>
    <t>https://accountantgeneral.zm.gov.ng/images/documents/zamfarastatearevisedbudget2022.pdf</t>
  </si>
  <si>
    <t>https://hrmars.com/papers_submitted/11118/the-roles-of-hisbah-commission-and-its-challenges-in-the-zamfara-state-of-nigeria.pdf</t>
  </si>
  <si>
    <t>https://pdfs.semanticscholar.org/d735/3c8c92f679d55f123798c6798e42f13ec1f6.pdf</t>
  </si>
  <si>
    <t>https://www.ijern.com/journal/2015/April-2015/44.pdf</t>
  </si>
  <si>
    <t>https://dtm.iom.int/sites/g/files/tmzbdl1461/files/reports/IOM Nigeria DTM Flash Report NW - Zamfara State 86 (19 January 2022).pdf</t>
  </si>
  <si>
    <t>https://www.researchgate.net/journal/SN-Applied-Sciences-2523-3971/publication/348669661_Ecological_risk_assessment_of_heavy_metal-contaminated_soils_of_selected_villages_in_Zamfara_State_Nigeria/links/600a5eed92851c13fe2a9db5/Ecological-risk-assessment-of-heavy-metal-contaminated-soils-of-selected-villages-in-Zamfara-State-Nigeria.pdf</t>
  </si>
  <si>
    <t>https://www.jaistonline.org/13vol2/5.pdf</t>
  </si>
  <si>
    <t>https://knowledgecommons.popcouncil.org/cgi/viewcontent.cgi?article=1262&amp;context=focus_sexual-health-repro-choice</t>
  </si>
  <si>
    <t>https://www.researchgate.net/publication/290502612_Prevalence_and_Determinants_of_Childhood_Lead_Poisoning_in_Zamfara_State_Nigeria/fulltext/5abbffc6a6fdcccda6560d83/290502612_Prevalence_and_Determinants_of_Childhood_Lead_Poisoning_in_Zamfara_State_Nigeria.pdf</t>
  </si>
  <si>
    <t>https://www.ajol.info/index.php/bajoges/article/download/223852/211175</t>
  </si>
  <si>
    <t>https://www.researchgate.net/profile/Simba-Tirima/publication/320001529_Food_contamination_as_a_pathway_for_lead_exposure_in_children_during_the_2010-2013_lead_poisoning_epidemic_in_Zamfara_Nigeria/links/63ce6809e922c50e99bafae5/Food-contamination-as-a-pathway-for-lead-exposure-in-children-during-the-2010-2013-lead-poisoning-epidemic-in-Zamfara-Nigeria.pdf</t>
  </si>
  <si>
    <t>https://digitalcommons.unl.edu/cgi/viewcontent.cgi?article=5476&amp;context=libphilprac</t>
  </si>
  <si>
    <t>https://www.iosrjournals.org/iosr-jhss/papers/Vol. 23 Issue1/Version-9/F2301092937.pdf</t>
  </si>
  <si>
    <t>https://www.iiste.org/Journals/index.php/JCSD/article/download/24795/25398</t>
  </si>
  <si>
    <t>https://community.apan.org/cfs-file/__key/docpreview-s/00-00-14-66-77/2019_2D00_06_2D00_01-Gold-Mining-Connections-to-Killings-in-Zamfara_2C00_-Nigeria-_2800_Zenn_2900_.pdf</t>
  </si>
  <si>
    <t>https://oaji.net/articles/2017/491-1537442439.pdf</t>
  </si>
  <si>
    <t>http://www.aensiweb.net/AENSIWEB/aeb/aeb/2017/June/11-18.pdf</t>
  </si>
  <si>
    <t>https://accountantgeneral.zm.gov.ng/images/documents/zamfarastate2020dsareportfinal.pdf</t>
  </si>
  <si>
    <t>https://indexmedicus.afro.who.int/iah/fulltext/Assessment_of_Concentrations_and_Ecological_Risk_of_Heavy_Metals_at_Resident_and.pdf</t>
  </si>
  <si>
    <t>https://www.researchgate.net/profile/Olufemi-Ajumobi/publication/343450200_Acute_Lead_poisoning_outbreak_among_young_children_in_Bagega_community_Zamfara_-Nigeria_2010/links/5f2adb38299bf13404a5ad5b/Acute-Lead-poisoning-outbreak-among-young-children-in-Bagega-community-Zamfara-Nigeria-2010.pdf</t>
  </si>
  <si>
    <t>https://zamfara.gov.ng/wp-content/uploads/2023/12/Zamfara-State-2024-Appropriation-Law.pdf</t>
  </si>
  <si>
    <t>https://www.researchgate.net/profile/Yohanna-Alhassan/publication/370156264_Assessment_of_Climate_Smart_Agricultural_Practices_CSAP_Adopted_by_Crop_Farmers_in_Adapting_to_Climate_Change_and_Environmental_Issues_in_Zamfara_State/links/64425a4a64d7bb5ae10e0c3d/Assessment-of-Climate-Smart-Agricultural-Practices-CSAP-Adopted-by-Crop-Farmers-in-Adapting-to-Climate-Change-and-Environmental-Issues-in-Zamfara-State.pdf?origin=publication_detail</t>
  </si>
  <si>
    <t>https://saspublishers.com/media/articles/CCIJHSS_94_55-62.pdf</t>
  </si>
  <si>
    <t>https://globaljournals.org/GJHSS_Volume22/3-An-Overview-of-Armed-Banditry.pdf</t>
  </si>
  <si>
    <t>https://www.researchgate.net/profile/Mohammed-Abdulaziz-3/publication/267097985_High_concentration_of_blood_lead_levels_among_young_children_in_Bagega_community_Zamfara_-_Nigeria_and_the_potential_risk_factor/links/544575d40cf2f14fb80efdfe/High-concentration-of-blood-lead-levels-among-young-children-in-Bagega-community-Zamfara-Nigeria-and-the-potential-risk-factor.pdf</t>
  </si>
  <si>
    <t>https://eajournals.org/wp-content/uploads/Entrepreneurship-Education-for-Self-Reliance-and-Economic-Development-in-Nigeria.pdf</t>
  </si>
  <si>
    <t>http://www.ijpab.com/form/2018 Volume 6, issue 3/IJPAB-2018-6-3-11-18.pdf</t>
  </si>
  <si>
    <t>https://www.ijser.org/researchpaper/ANALYSIS-OF-NORMALIZED-RAINFALL-INDEX-AND-IMPACT-VULNERABILITY-STATUS-OF-SORGHUM-FARMERS-TO-CLIMATE-CHANGE-IN-GUSAU-STATION-ZAMFARA-STATE-NIGERIA.pdf</t>
  </si>
  <si>
    <t>https://www.msf.org/sites/default/files/2018-06/MSF-Nigeria-Lead.pdf</t>
  </si>
  <si>
    <t>https://www.ijaar.org/articles/v8n7/ahe/ijaar8718.pdf</t>
  </si>
  <si>
    <t>https://digitalcommons.unl.edu/cgi/viewcontent.cgi?article=4999&amp;context=libphilprac</t>
  </si>
  <si>
    <t>https://link.springer.com/content/pdf/10.1007/s00024-021-02913-w.pdf</t>
  </si>
  <si>
    <t>https://www.iosrjournals.org/iosr-javs/papers/Vol14-issue9/Ser-1/F1409013441.pdf</t>
  </si>
  <si>
    <t>https://www.tandfonline.com/doi/pdf/10.1080/23311886.2023.2241714</t>
  </si>
  <si>
    <t>https://www.researchgate.net/profile/Bilkisu-Garba/publication/322104654_A_Study_of_Neonatal_Mortality_in_a_Specialist_Hospital_in_Gusau_Zamfara_North-Western_Nigeria/links/5bf018104585150b2bbdc07f/A-Study-of-Neonatal-Mortality-in-a-Specialist-Hospital-in-Gusau-Zamfara-North-Western-Nigeria.pdf?_sg[0]=started_experiment_milestone&amp;origin=journalDetail</t>
  </si>
  <si>
    <t>https://www.researchgate.net/profile/Yahaya-Onumoh/publication/367298524_Effects_of_Management_Accounting_Practices_on_Financial_Performance_of_Small_and_Medium_Enterprises_in_Gusau_Metropolis_of_Zamfara_State_Nigeria/links/6424702666f8522c38e07c16/Effects-of-Management-Accounting-Practices-on-Financial-Performance-of-Small-and-Medium-Enterprises-in-Gusau-Metropolis-of-Zamfara-State-Nigeria.pdf</t>
  </si>
  <si>
    <t>https://www.iiardjournals.org/get/JAFM/VOL. 5 NO. 2 2019/The Place of Auditing.pdf</t>
  </si>
  <si>
    <t>https://www.unicef.org/media/121306/file/Nigeria-Humanitarian-SitRep-January-March-2022.pdf</t>
  </si>
  <si>
    <t>https://www.researchgate.net/profile/Jamalsafri-Saibon/publication/328141554_Relationship_Between_Parental_Economic_Factors_and_Students'_Dropouts_from_Government_Secondary_Schools_of_Zamfara_Nigeria/links/5c73532ba6fdcc47159908e3/Relationship-Between-Parental-Economic-Factors-and-Students-Dropouts-from-Government-Secondary-Schools-of-Zamfara-Nigeria.pdf</t>
  </si>
  <si>
    <t>https://www.questjournals.org/jmdsr/papers/vol7-issue9/D07092529.pdf</t>
  </si>
  <si>
    <t>https://accountantgeneral.zm.gov.ng/images/LG_AuditedFinancialStatements/2020/MARADUN_auditedFinStatement2020.pdf</t>
  </si>
  <si>
    <t>https://thelawbrigade.com/wp-content/uploads/2022/08/Ugochukwu-Yinka-CLRJ-1.pdf</t>
  </si>
  <si>
    <t>https://www.ijsrp.org/research-paper-1113/ijsrp-p2320.pdf</t>
  </si>
  <si>
    <t>https://www.bsum.edu.ng/journals/jsoc/vol9n2/files/3.pdf</t>
  </si>
  <si>
    <t>https://www.researchgate.net/profile/Hassan-Majiya/publication/274665674_Zamfara_lead_poisoning_saga_Comparison_of_lead_contamination_level_of_water_samples_and_lead_poisoning_in_Bagega_Artisanal_gold_mining_district_Nigeria/links/552503170cf2b123c5176821/Zamfara-lead-poisoning-saga-Comparison-of-lead-contamination-level-of-water-samples-and-lead-poisoning-in-Bagega-Artisanal-gold-mining-district-Nigeria.pdf</t>
  </si>
  <si>
    <t>https://www.researchgate.net/profile/Augustine-Arogundade/publication/357252911_Integrated_Aeromagnetic_and_Airborne_Radiometric_Data_for_Mapping_Potential_Areas_of_Mineralisation_Deposits_in_Parts_of_Zamfara_North_West_Nigeria/links/6228b467a39db062db8d6246/Integrated-Aeromagnetic-and-Airborne-Radiometric-Data-for-Mapping-Potential-Areas-of-Mineralisation-Deposits-in-Parts-of-Zamfara-North-West-Nigeria.pdf</t>
  </si>
  <si>
    <t>https://dtm.iom.int/sites/g/files/tmzbdl1461/files/reports/Round 7 North Central and North West Report.pdf</t>
  </si>
  <si>
    <t>https://www.ijser.org/researchpaper/Armed-Banditry-and-Internal-Security-in-Zamfara-State.pdf</t>
  </si>
  <si>
    <t>https://www.researchgate.net/profile/Momoh-Shaibu-2/publication/361620145_Quantitative_Estimations_of_Caffeine_and_Taurine_Concentration_in_Selected_Brand_of_Energy_Drink_Sold_in_Supermarkets_Gusau_Zamfara_Nigeria/links/62c42fdeaa8bfe1f73bf08f2/Quantitative-Estimations-of-Caffeine-and-Taurine-Concentration-in-Selected-Brand-of-Energy-Drink-Sold-in-Supermarkets-Gusau-Zamfara-Nigeria.pdf</t>
  </si>
  <si>
    <t>https://www.researchgate.net/profile/Haruna-Ismail/publication/343400060_Bacteriological_Analysis_of_Drinking_Water_in_Zamfara_North_Senatorial_District_Nigeria_Brief_Overview/links/5f28362ca6fdcccc43a6f40d/Bacteriological-Analysis-of-Drinking-Water-in-Zamfara-North-Senatorial-District-Nigeria-Brief-Overview.pdf</t>
  </si>
  <si>
    <t>https://bmchealthservres.biomedcentral.com/track/pdf/10.1186/s12913-020-05722-4.pdf</t>
  </si>
  <si>
    <t>https://www.bsum.edu.ng/journals/jsoc/vol9n2//files/3.pdf</t>
  </si>
  <si>
    <t>https://www.noveltyjournals.com/upload/paper/TSANGAYA SYSTEM OF EDUCATION-01012022-17.pdf</t>
  </si>
  <si>
    <t>https://www.jstor.org/stable/43123664</t>
  </si>
  <si>
    <t>https://www.researchgate.net/profile/Abraham-Falola/publication/323698488_Determinants_of_commercial_production_of_wheat_in_Nigeria_a_case_study_of_Bakura_LocalGgovernment_Area_Zamfara_State/links/62b231566ec05339cc9784f9/Determinants-of-commercial-production-of-wheat-in-Nigeria-a-case-study-of-Bakura-LocalGgovernment-Area-Zamfara-State.pdf</t>
  </si>
  <si>
    <t>https://bmchealthservres.biomedcentral.com/counter/pdf/10.1186/s12913-020-05722-4.pdf</t>
  </si>
  <si>
    <t>https://kjnisepjournal.com/pdfs/35 Women Education as a Panacea for Poverty Reduction.pdf</t>
  </si>
  <si>
    <t>https://zamfara.gov.ng/wp-content/uploads/2024/01/Zamfara-State-Revised-Revenue-Law-2023.pdf</t>
  </si>
  <si>
    <t>https://zamfara.gov.ng/wp-content/uploads/2023/12/ToR-for-Digital-Arichive-of-CofO.pdf</t>
  </si>
  <si>
    <t>https://academicjournals.org/journal/JTEHS/article-full-text-pdf/2E6F3D355501</t>
  </si>
  <si>
    <t>https://core.ac.uk/download/pdf/188141382.pdf</t>
  </si>
  <si>
    <t>https://ehp.niehs.nih.gov/doi/pdf/10.5696/2156-9614-9.23.190910?download=true</t>
  </si>
  <si>
    <t>https://accountantgeneral.zm.gov.ng/images/documents/zamfarastatefirstquarterbudgetperformance2022.pdf</t>
  </si>
  <si>
    <t>https://directresearchpublisher.org/drjeit/files/2022/05/PublicationDRJEIT0129384756-1.pdf</t>
  </si>
  <si>
    <t>https://www.ajol.info/index.php/bajopas/article/view/139932/129642</t>
  </si>
  <si>
    <t>https://trp.org.in/wp-content/uploads/2021/01/IJISS-Vol.10-No.2-July-December-2020-pp.18-25.pdf</t>
  </si>
  <si>
    <t>https://eprajournals.com/IJSR/article/6288/download</t>
  </si>
  <si>
    <t>http://sharia-in-africa.net/media/publications/sharia-implementation-in-northern-nigeria/vol_4_3_chapter_4_part_II.pdf</t>
  </si>
  <si>
    <t>http://www.sharia-in-africa.net/media/publications/sharia-implementation-in-northern-nigeria/vol_2_4_chapter_2_part_III.pdf</t>
  </si>
  <si>
    <t>https://accountantgeneral.zm.gov.ng/images/documents/dli5proceduresforbusinesspremises.pdf</t>
  </si>
  <si>
    <t>https://www.ajol.info/index.php/dujopas/article/download/227286/214559</t>
  </si>
  <si>
    <t>https://www.researchgate.net/profile/Elisha-Ikpe/publication/347948789_Talata-Mafara_Local_Government_Area_of_Zamfara_State_Nigeria/links/5fe9d5e745851553a0fbb1f9/Talata-Mafara-Local-Government-Area-of-Zamfara-State-Nigeria.pdf</t>
  </si>
  <si>
    <t>https://www.researchgate.net/profile/Elisha-Ikpe/publication/347948776_Talata-Mafara_Local_Government_Area_of_Zamfara_State_Nigeria/links/6413f69066f8522c38aec161/Talata-Mafara-Local-Government-Area-of-Zamfara-State-Nigeria.pdf</t>
  </si>
  <si>
    <t>https://downloads.hindawi.com/journals/jeph/2017/3506949.pdf</t>
  </si>
  <si>
    <t>https://www.researchgate.net/publication/335537673_Soil_Lead_Concentrations_in_Dareta_Village_Zamfara_Nigeria/fulltext/5d6bfe51a6fdcc547d72004f/Soil-Lead-Concentrations-in-Dareta-Village-Zamfara-Nigeria.pdf</t>
  </si>
  <si>
    <t>https://www.researchgate.net/profile/Elisha-Ikpe/publication/347948776_Talata-Mafara_Local_Government_Area_of_Zamfara_State_Nigeria/links/5fe9d39e45851553a0fbb12a/Talata-Mafara-Local-Government-Area-of-Zamfara-State-Nigeria.pdf</t>
  </si>
  <si>
    <t>https://www.iomcworld.org/pdfdownload.php?aid=56745&amp;download=articles/environmental-effect-of-lead-combination-of-mining-communities-in-zamfara-state-nigeria-a-review.pdf</t>
  </si>
  <si>
    <t>https://seahipaj.org/journals-ci/sept-2022/IJISSHR/full/IJISSHR-S-2-2022.pdf</t>
  </si>
  <si>
    <t>https://core.ac.uk/download/pdf/234632842.pdf</t>
  </si>
  <si>
    <t>https://www.hrw.org/sites/default/files/related_material/Nigeria_0212.pdf</t>
  </si>
  <si>
    <t>https://accountantgeneral.zm.gov.ng/images/LG_AuditedFinancialStatements/2020/SHINKAFI_auditedFinStatement2020.pdf</t>
  </si>
  <si>
    <t>https://academicjournals.org/journal/JSSEM/article-full-text-pdf/69BAE6851594</t>
  </si>
  <si>
    <t>https://eprajournals.com/jpanel/upload/826pm_1.EPRA JOURNALS 8882.pdf</t>
  </si>
  <si>
    <t>https://www.researchgate.net/profile/Abdulrashid-Musa-2/publication/364587260_A_Glance_at_the_Impact_of_Banditry_among_Muslims_in_Zamfara_State_Nigeria/links/6352748012cbac6a3edee354/A-Glance-at-the-Impact-of-Banditry-among-Muslims-in-Zamfara-State-Nigeria.pdf</t>
  </si>
  <si>
    <t>https://journals.plos.org/plosone/article/file?id=10.1371/journal.pone.0262073&amp;type=printable</t>
  </si>
  <si>
    <t>https://www.ajol.info/index.php/ajest/article/download/94953/84307</t>
  </si>
  <si>
    <t>https://www.ajol.info/index.php/bajopas/article/download/139932/129642</t>
  </si>
  <si>
    <t>https://www.ajol.info/index.php/jagrenv/article/download/236420/223375</t>
  </si>
  <si>
    <t>http://www.electrochemsci.org/abstracts/vol11/111008280.pdf</t>
  </si>
  <si>
    <t>https://accountantgeneral.zm.gov.ng/images/documents/dli4inventoryofinvestmentincentives.pdf</t>
  </si>
  <si>
    <t>https://archive.uneca.org/sites/default/files/images/monitoring-of-vrs-in-nigeria_durban-presentation.pdf</t>
  </si>
  <si>
    <t>https://fud.edu.ng/journals/dujopas/2021_DEC_Vol_7_Issue_No_4a/26 Corrected.pdf</t>
  </si>
  <si>
    <t>https://www.iosrjournals.org/iosr-jrme/papers/Vol-11 Issue-2/Series-5/E1102052631.pdf</t>
  </si>
  <si>
    <t>https://inecnigeria.org/wp-content/uploads/2019/02/PU_Directory_Revised_January_2015_Zamfara.pdf</t>
  </si>
  <si>
    <t>https://wedocs.unep.org/bitstream/handle/20.500.11822/12744/Overview_of_Lead_Poisoning_Zamfara.pdf</t>
  </si>
  <si>
    <t>https://afenetnigeria.net/malariabulletin/Zamfara State 2017 Q2 Malaria Bulletin_Final.pdf</t>
  </si>
  <si>
    <t>https://core.ac.uk/download/pdf/46169378.pdf</t>
  </si>
  <si>
    <t>https://www.eli.org/sites/default/files/eli-pubs/nigeria-asgm-assessment-executive-summary.pdf</t>
  </si>
  <si>
    <t>https://www.jstor.org/stable/26690944</t>
  </si>
  <si>
    <t>https://eajournals.org/wp-content/uploads/Border-Communities.pdf</t>
  </si>
  <si>
    <t>https://files.eric.ed.gov/fulltext/ED514809.pdf</t>
  </si>
  <si>
    <t>https://core.ac.uk/download/pdf/288023675.pdf</t>
  </si>
  <si>
    <t>https://eajournals.org/wp-content/uploads/Desertification-Severity-in-Sudan-Sahel.pdf</t>
  </si>
  <si>
    <t>https://www.sbmintel.com/wp-content/uploads/2020/05/202005_Nigeria-Kidnap.pdf</t>
  </si>
  <si>
    <t>http://internationalpolicybrief.org/images/2021/APRIL/IJIRETSS/ARTICLE13.pdf</t>
  </si>
  <si>
    <t>https://s27.q4cdn.com/812551136/files/doc_financials/2023/q4/4Q23_DKS_Investor-Deck_vF.pdf</t>
  </si>
  <si>
    <t>https://dtm.iom.int/system/tdf/reports/Nigeria - Katsina, Sokoto and Zamfara Displacements Flash Report (11 June 2019).pdf?file=1&amp;type=node&amp;id=5922</t>
  </si>
  <si>
    <t>https://enact-africa.s3.amazonaws.com/site/uploads/2020-11-19-illegal-mining-policy-brief.pdf</t>
  </si>
  <si>
    <t>http://www.electrochemsci.org/papers/vol11/111008280.pdf</t>
  </si>
  <si>
    <t>https://www.researchgate.net/profile/Udiba-Udiba/publication/335381017_Soil_Lead_Concentrations_in_Dareta_Village_Zamfara_Nigeria/links/5d6139fc299bf1f70b0996f3/Soil-Lead-Concentrations-in-Dareta-Village-Zamfara-Nigeria.pdf?origin=publication_detail</t>
  </si>
  <si>
    <t>https://zamfara.gov.ng/wp-content/uploads/2024/01/Zamfara-State-Approved-2024-Budget-Original.pdf</t>
  </si>
  <si>
    <t>https://zjpd.com.ng/index.php/zjpd/article/download/146/123/258</t>
  </si>
  <si>
    <t>https://www.longdom.org/open-access-pdfs/petrographic-study-and-geochemical-analysis-of-basement-rocks-in-federal-university-gusau-and-its-environs-zamfara-state.pdf</t>
  </si>
  <si>
    <t>https://www.internationaljournalssrg.org/IJHSS/2020/Volume7-Issue2/IJHSS-V7I2P108.pdf</t>
  </si>
  <si>
    <t>https://www.jstor.org/stable/48636356</t>
  </si>
  <si>
    <t>https://www.ajol.info/index.php/dujopas/article/download/220815/208361</t>
  </si>
  <si>
    <t>https://www.scirp.org/pdf/JACEN_2018112815270932.pdf</t>
  </si>
  <si>
    <t>https://demo-fsc.nuvole.org/sites/default/files/documents/october_2021_enna_presentation.pdf</t>
  </si>
  <si>
    <t>https://www.ajol.info/index.php/njt/article/download/181946/171329</t>
  </si>
  <si>
    <t>https://journals.plos.org/plosone/article/file?id=10.1371/journal.pone.0093716&amp;type=printable</t>
  </si>
  <si>
    <t>https://ssa.foodsecurityportal.org/sites/default/files/2020-11/Nigeria_fertilizers.pdf</t>
  </si>
  <si>
    <t>http://report.educationcommission.org/wp-content/uploads/2017/01/Improving-Basic-Education-Outcomes-in-Nigeria.pdf</t>
  </si>
  <si>
    <t>https://www.apamt.org/wp-content/uploads/2017/06/Oral_Presentation_23.pdf</t>
  </si>
  <si>
    <t>https://zamfara.gov.ng/wp-content/uploads/2024/02/Zamfara-Citizens-Guide-on-Budget-2024.pdf</t>
  </si>
  <si>
    <t>http://www.ministryofbudget.zamfara.gov.ng/downloads/Zamfara State 2024 Appropriation Law.pdf</t>
  </si>
  <si>
    <t>https://www.unicef.org/media/104056/file/ UNICEF Nigeria Humanitarian Situation Report - 1 January - 30 June 2021.pdf</t>
  </si>
  <si>
    <t>https://www.researchgate.net/profile/Yinka-Ojeleye/publication/328968083_IMPACT_OF_SOCIAL_MEDIA_ON_ENTREPRENEURSHIP_DEVELOPMENT_AMONG_USERS_IN_ZAMFARA_STATE/links/5bedf049a6fdcc3a8dd9ac44/IMPACT-OF-SOCIAL-MEDIA-ON-ENTREPRENEURSHIP-DEVELOPMENT-AMONG-USERS-IN-ZAMFARA-STATE.pdf</t>
  </si>
  <si>
    <t>https://budgetpedia.ng/Download/161/federal-implementation-reports/8001/bme-2021-q4-bir-merged-reviewed-final-prof_compressed</t>
  </si>
  <si>
    <t>https://ngfrepository.org.ng:8443/jspui/bitstream/123456789/3201/1/Zamfara State Strategic Health Development Plan 2010-2015.doc.pdf</t>
  </si>
  <si>
    <t>https://www.accountantgeneral.zm.gov.ng/images/documents/2024appropriationlaw.pdf</t>
  </si>
  <si>
    <t>https://zd1.hea-sahel.org/wp-content/uploads/2019/04/Outcome-Analaysis-Presentation-Nigeria_February-2019.pdf</t>
  </si>
  <si>
    <t>https://c-jhs.com/?view-pdf=1&amp;embedded=true&amp;article=ec79ee644b6f4e4b13f27487a455488662w4Q6srLgc=</t>
  </si>
  <si>
    <t>https://situationroomng.org/wp-content/uploads/2015/02/ZAMFARA.pdf</t>
  </si>
  <si>
    <t>https://www.iiste.org/Journals/index.php/RJFA/article/download/48548/50148</t>
  </si>
  <si>
    <t>https://www.researchgate.net/profile/Precious-Ezeh/publication/332864731_Journal_of_Business_Management_Accounts_Studies_DETERMINANTS_OF_NIGERIAN_YOUTHS'_CHOICE_OF_CAREER_IN_AGRICULTURE_A_CASE_OF_ZAMFARA_STATE_Key_words/links/5ccde9e2299bf14d95782114/Journal-of-Business-Management-Accounts-Studies-DETERMINANTS-OF-NIGERIAN-YOUTHS-CHOICE-OF-CAREER-IN-AGRICULTURE-A-CASE-OF-ZAMFARA-STATE-Key-words.pdf</t>
  </si>
  <si>
    <t>https://www.sec.gov.ng/cmc/wp-content/uploads/2022/06/FSS2020-2nd-CMC-Meeting-2021.pdf</t>
  </si>
  <si>
    <t>https://archive.gazettes.africa/archive/ng/2021/ng-government-gazette-supplement-dated-2021-01-20-no-12.pdf</t>
  </si>
  <si>
    <t>https://www.sec.gov.ng/cmc/wp-content/uploads/2022/06/Presentation-on-Current-Tax-Uodates-Affecting-the-Capital-Market.pdf</t>
  </si>
  <si>
    <t>https://www.researchgate.net/profile/Uchechukwu-Duru/publication/359258456_Role_of_Entrepreneurial_Orientation_in_the_Performance_of_Small_and_Medium_Enterprises_Evidence_from_Federal_Capital_Territory_Abuja_Nigeria/links/6231d15b4ce552783cc02a80/Role-of-Entrepreneurial-Orientation-in-the-Performance-of-Small-and-Medium-Enterprises-Evidence-from-Federal-Capital-Territory-Abuja-Nigeria.pdf</t>
  </si>
  <si>
    <t>https://www.researchgate.net/profile/Usman-Lay/publication/328637586_The_Dynamic_of_land_Cover_Change_in_Abuja_City_Federal_Capital_territory_Nigeria/links/5bd9ac9a92851c6b279c6e4f/The-Dynamic-of-land-Cover-Change-in-Abuja-City-Federal-Capital-territory-Nigeria.pdf</t>
  </si>
  <si>
    <t>https://fctirs.gov.ng/wp-content/uploads/FCT-IRS-Act-2015.pdf</t>
  </si>
  <si>
    <t>https://downloads.hindawi.com/journals/ijfr/2017/4549756.pdf</t>
  </si>
  <si>
    <t>https://www.researchgate.net/profile/Musa-Chindo/publication/363918185_Monitoring_Urban_Expansion_using_Satellite_Remote_Sensing_A_Case_Study_of_Nigeria's_Federal_Capital_Territory/links/6334d99676e39959d682acb1/Monitoring-Urban-Expansion-using-Satellite-Remote-Sensing-A-Case-Study-of-Nigerias-Federal-Capital-Territory.pdf</t>
  </si>
  <si>
    <t>https://www.researchgate.net/profile/Oluwatosin-Fateye/publication/336114711_Changing_urban_land_use_and_neighbourhood_quality_Evidence_from_Federal_Capital_Territory_FCT_Abuja_Nigeria/links/5d8f0652299bf10cff152f4c/Changing-urban-land-use-and-neighbourhood-quality-Evidence-from-Federal-Capital-Territory-FCT-Abuja-Nigeria.pdf</t>
  </si>
  <si>
    <t>https://www.grocentre.is/static/gro/publication/704/document/Olanrewaju19prf.pdf</t>
  </si>
  <si>
    <t>https://abjournals.org/african-journal-of-social-sciences-and-humanities-research-ajsshr/wp-content/uploads/sites/9/journal/published_paper/volume-2/issue-3/AJSSHR_jzxr2al0.pdf</t>
  </si>
  <si>
    <t>https://www.researchgate.net/profile/Emeka-Daniel-Oruonye/publication/353164973_International_Journal_of_World_Policy_and_Development_Studies_Challenges_of_Emergency_Management_in_Nigeria_A_Case_Study_of_Federal_Capital_Territory_FCT_FEMA/links/60eac7be0fbf460db8fb259f/International-Journal-of-World-Policy-and-Development-Studies-Challenges-of-Emergency-Management-in-Nigeria-A-Case-Study-of-Federal-Capital-Territory-FCT-FEMA.pdf</t>
  </si>
  <si>
    <t>https://www.nispa.org/files/conferences/2021/e-proceedings/system_files/papers/NISPAcee_2021_CONFERENCE_ABSTRACT.pdf</t>
  </si>
  <si>
    <t>https://gazettes.africa/archive/ng/2019/ng-government-gazette-supplement-dated-2019-05-14-no-73.pdf</t>
  </si>
  <si>
    <t>https://www.ijhssnet.com/journals/Vol_4_No_7_1_May_2014/21.pdf</t>
  </si>
  <si>
    <t>https://www.researchgate.net/profile/Hassan-Musa-5/publication/328804116_Rainfall_variability_and_Crop_Zones_classification_for_the_Federal_Capital_Territory_Nigeria/links/5be4178892851c6b27af5653/Rainfall-variability-and-Crop-Zones-classification-for-the-Federal-Capital-Territory-Nigeria.pdf</t>
  </si>
  <si>
    <t>https://www.dmo.gov.ng/debt-profile/sub-nationals-debts/4402-states-and-fct-domestic-debt-stock-as-at-june-30-2023/file</t>
  </si>
  <si>
    <t>https://www.researchgate.net/profile/Murat-Akyuz-2/publication/344724554_Infrastructural_and_Performance_of_Small_and_Medium_Scale_Enterprises_in_Federal_Capital_Territory_FCT_Abuja_Nigeria/links/5f8bce2c299bf1b53e2f1c54/Infrastructural-and-Performance-of-Small-and-Medium-Scale-Enterprises-in-Federal-Capital-Territory-FCT-Abuja-Nigeria.pdf</t>
  </si>
  <si>
    <t>https://www.researchgate.net/profile/Prosper-Adogu/publication/277940362_Assessment_of_the_food_hygiene_practices_of_food_handlers_in_the_Federal_Capital_Territory_of_Nigeria/links/5ed4cbf2299bf1c67d3225e4/Assessment-of-the-food-hygiene-practices-of-food-handlers-in-the-Federal-Capital-Territory-of-Nigeria.pdf</t>
  </si>
  <si>
    <t>https://casirmediapublishing.com/wp-content/uploads/2019/09/Pages-11-17-_2018-3115_.pdf</t>
  </si>
  <si>
    <t>https://www.dmo.gov.ng/publications/other-publications/borrowing-guidelines/3174-revised-external-and-domestic-borrowing-guidelines-for-the-federal-government-state-governments-fct-and-their-agencies-2020/file</t>
  </si>
  <si>
    <t>https://globalacademicgroup.com/journals/nard/Fatal.pdf</t>
  </si>
  <si>
    <t>https://gazettes.africa/archive/ng/2018/ng-government-gazette-dated-2018-06-20-no-10.pdf</t>
  </si>
  <si>
    <t>http://www.iycn.org/files/IYCN-Nigeria-SPA-012711.pdf</t>
  </si>
  <si>
    <t>http://9jalegal.com.ng/downloads/Laws/Federal laws/FEDERAL CAPITAL TERRITORY ACT.pdf</t>
  </si>
  <si>
    <t>https://www.fcthighcourt.gov.ng/wp-content/uploads/2022/01/Nigeria_Constitution_1999_en.pdf</t>
  </si>
  <si>
    <t>https://stacks.cdc.gov/view/cdc/8091/cdc_8091_DS1.pdf</t>
  </si>
  <si>
    <t>https://www.fig.net/resources/proceedings/fig_proceedings/fig2016/papers/ts01i/TS01I_jibril_8032.pdf</t>
  </si>
  <si>
    <t>https://arfh-ng.org/wp-content/uploads/2022/01/FCT-Accountability-Scorecard-ARFH.pdf</t>
  </si>
  <si>
    <t>https://www.unodc.org/conig/uploads/documents/publications/Anti-Corruption-Project-Nigeria/Federal_Capital_Territory_Courts_Sentencing_Guidelines_2016._Final.pdf</t>
  </si>
  <si>
    <t>https://www.researchgate.net/profile/Idris-Abubakar-4/publication/343699664_ANALYSIS_OF_ECONOMIC_BURDEN_OF_HYPERTENSION_IN_NIGERIA_Empirical_Evidence_from_the_Federal_Capital_Territory_Abuja/links/5f3ad558458515b72928da05/ANALYSIS-OF-ECONOMIC-BURDEN-OF-HYPERTENSION-IN-NIGERIA-Empirical-Evidence-from-the-Federal-Capital-Territory-Abuja.pdf</t>
  </si>
  <si>
    <t>https://ijiset.com/vol3/v3s5/IJISET_V3_I5_07.pdf</t>
  </si>
  <si>
    <t>https://nigeriaworld.com/feature/spotlight/Approved Rules for the Sale of FG houses.pdf</t>
  </si>
  <si>
    <t>https://www.dmo.gov.ng/debt-profile/sub-national-debts/3493-states-and-fct-domestic-debt-stock-as-at-december-31-2020/file</t>
  </si>
  <si>
    <t>https://www.researchgate.net/profile/Salisu-Abubakar-5/publication/332524389_The_underutilized_vegetable_plants_of_the_federal_capital_territory_FCT_Abuja_of_Nigeria/links/5cb9b4ad299bf12097703122/The-underutilized-vegetable-plants-of-the-federal-capital-territory-FCT-Abuja-of-Nigeria.pdf</t>
  </si>
  <si>
    <t>https://www.unn.edu.ng/wp-content/uploads/2017/09/Evaluation-of-Groundwater-Quality-in-Some-Rural-Areas-of-the-Federal-Capital-Territory-Abuja-Nigeria.pdf</t>
  </si>
  <si>
    <t>https://www.ngfrepository.org.ng:8443/bitstream/123456789/3281/1/IMPROVING ACCESS TO CLEAN RELIABLE ENERGY FOR PRIMARY HEALTH CARE CENTRES IN NIGERIA-SITUATION ANALYSIS OF PHCS IN THE FEDERAL CAPITAL TERRITORY.pdf</t>
  </si>
  <si>
    <t>https://www.interesjournals.org/articles/an-analysis-of-housing-problems-in-the-federal-capital-territory-nigeria.pdf</t>
  </si>
  <si>
    <t>https://broderickbozimo.com/wp-content/uploads/2023/09/FCT-High-Court-Civil-Procedures-Rules-2018.pdf</t>
  </si>
  <si>
    <t>https://www.researchgate.net/profile/Benjamin-Abur/publication/369356411_Characterization_of_Municipal_Solid_Waste_in_the_Federal_Capital_Abuja_Nigeria_Characterization_of_Municipal_Solid_Waste_in_the_Federal_Capital_Abuja_Nigeria/links/6415de57a1b72772e40b1b0a/Characterization-of-Municipal-Solid-Waste-in-the-Federal-Capital-Abuja-Nigeria-Characterization-of-Municipal-Solid-Waste-in-the-Federal-Capital-Abuja-Nigeria.pdf</t>
  </si>
  <si>
    <t>https://www.ccsenet.org/journal/index.php/jsd/article/download/0/0/47065/50367</t>
  </si>
  <si>
    <t>http://www.healthpolicyplus.com/ns/pubs/17373-17676_NigeriaFCTRMP.pdf</t>
  </si>
  <si>
    <t>https://academicjournals.org/journal/JAERD/article-full-text-pdf/90543935775.pdf</t>
  </si>
  <si>
    <t>https://directresearchpublisher.org/drjafs/files/2021/09/Girei-et-al.pdf</t>
  </si>
  <si>
    <t>https://www.fsinplatform.org/sites/default/files/resources/files/MAP 3.51 NIGERIA.pdf</t>
  </si>
  <si>
    <t>https://nigeriarights.gov.ng/files/constitution.pdf</t>
  </si>
  <si>
    <t>http://eprints.covenantuniversity.edu.ng/12139/1/Changing land use -latest.pdf</t>
  </si>
  <si>
    <t>https://www.researchgate.net/profile/Olayemi-Sennuga/publication/354462619_Awareness_and_Usage_of_Information_and_Communication_Technologies_ICTs_among_Farmers_in_Federal_Capital_Territory_Nigeria/links/6139b9b4eb7d6b0b532944b8/Awareness-and-Usage-of-Information-and-Communication-Technologies-ICTs-among-Farmers-in-Federal-Capital-Territory-Nigeria.pdf</t>
  </si>
  <si>
    <t>https://www.accesstojustice-ng.org/NJC New Guidelines on Judicial Appointments 1.pdf</t>
  </si>
  <si>
    <t>https://fctirs.gov.ng/wp-content/uploads/Personal-Income-Tax-Return-Form-A.pdf</t>
  </si>
  <si>
    <t>https://www.dmo.gov.ng/debt-profile/sub-national-debts/3937-states-and-fct-domestic-debt-stock-as-at-march-31-2022/file</t>
  </si>
  <si>
    <t>http://lawsofnigeria.placng.org/laws/FEDERAL CAPITAL TERRITORY CUSTOMARY COURT.pdf</t>
  </si>
  <si>
    <t>https://ng.boell.org/sites/default/files/solar_for_phcs.pdf</t>
  </si>
  <si>
    <t>https://fcthighcourt.gov.ng/download/main ruling/2021_rulings/2nd_quater/Court-25-HON.-JUSTICE-S.-U.-BATURE/ALHAJI-AMINU-SHAGALI-VS.-ABAJI-AREA-COUNCIL-PRELIMINARY-OBJECTION-STATUTE-OF-LIMITATION.pdf</t>
  </si>
  <si>
    <t>http://www.lawsofnigeria.placng.org/laws/CERTAIN POLITICAL, PUBLIC AND JUDICIAL OFFICE HOLDERS _SALARIES AND ALLOWANCES, ETC.pdf</t>
  </si>
  <si>
    <t>https://www.oecd.org/regional/regional-policy/profile-Nigeria.pdf</t>
  </si>
  <si>
    <t>https://www.fcthighcourt.gov.ng/download/main-judgment/2020_judgments/2nd_quarter/COURT-28-HON.-JUSTICE-M.-OSHO-ADEBIYI/DR.-PAUL-HUSSEINI-OKEKWU-AMODU-VS.-HON.-MINISTER-OF-THE-FCT-3-ORS-TITLE-TO-LAND-.pdf</t>
  </si>
  <si>
    <t>https://files.eric.ed.gov/fulltext/EJ1143649.pdf</t>
  </si>
  <si>
    <t>https://www.ajol.info/index.php/njm/article/view/91673/81147</t>
  </si>
  <si>
    <t>https://gazettes.africa/archive/ng/2009/ng-government-gazette-dated-2009-10-21-no-84.pdf</t>
  </si>
  <si>
    <t>http://internationalpolicybrief.org/images/2020/DECEMBER/IJIRSSSMT/ARTICLE4.pdf</t>
  </si>
  <si>
    <t>https://www.bpp.gov.ng/wp-content/uploads/2019/01/FEC-2014-Approved-Contracts.pdf</t>
  </si>
  <si>
    <t>https://www.pensionnigeria.com/wp-content/uploads/2020/06/Constitution-of-the-Federal-Republic-of-Nigeria.pdf</t>
  </si>
  <si>
    <t>https://portal.dcsl.com.ng/data/resources/_1584364272_Y1WCMW97C5.pdf</t>
  </si>
  <si>
    <t>https://nairametrics.com/wp-content/uploads/2013/10/HIGH-COURT-OF-THE-FEDERAL-CAPITAL-TERRITORY.pdf</t>
  </si>
  <si>
    <t>https://www.researchgate.net/profile/Olarewaju-Oluseyi-Ifatimehin/publication/260981921_Land_Use_Change_and_Spatio_Temporal_Pattern_of_Land_Surface_Temperature_of_Nigeria's_Federal_Capital_Territory/links/557e699d08aeb61eae247f9b/Land-Use-Change-and-Spatio-Temporal-Pattern-of-Land-Surface-Temperature-of-Nigerias-Federal-Capital-Territory.pdf</t>
  </si>
  <si>
    <t>https://www.gavinpublishers.com/assets/articles_pdf/Infection-Prevention-and-Control-Practices-of-Public-and-Private-Health-Facilities-in-Federal-Capital--Territory-Abuja-Experience-during-COVID-19-Pandemic.pdf</t>
  </si>
  <si>
    <t>https://www.citn.org/member_files/tax_content/e0cff10556112d9b022e42afe8aab9ad2dd7f618.pdf</t>
  </si>
  <si>
    <t>https://shopsplusproject.org/sites/default/files/resources/FCT State Profiles NIGERIA 02-18-20 sxf_0.pdf</t>
  </si>
  <si>
    <t>https://www.witpress.com/Secure/elibrary/papers/UT05/UT05007FU.pdf</t>
  </si>
  <si>
    <t>https://portal.bazeuniversity.edu.ng/student/assets/thesis/20210114031215706076795.pdf</t>
  </si>
  <si>
    <t>https://www.jstor.org/stable/pdf/41142944.pdf</t>
  </si>
  <si>
    <t>https://isdsnet.com/ijds-v1n3-2.pdf</t>
  </si>
  <si>
    <t>https://fctirs.gov.ng/wp-content/uploads/2024/01/Non-Individual-Tax-Clearance-Certificate-Application-Form.pdf</t>
  </si>
  <si>
    <t>https://nairametrics.com/wp-content/uploads/2013/03/FCT_abuja_area_courts_act_2010.pdf</t>
  </si>
  <si>
    <t>https://www.lawsofnigeria.placng.org/laws/F6.pdf</t>
  </si>
  <si>
    <t>https://investmentpolicy.unctad.org/international-investment-agreements/treaty-files/5409/download</t>
  </si>
  <si>
    <t>https://zjpd.com.ng/index.php/zjpd/article/download/11/13</t>
  </si>
  <si>
    <t>https://easylawonline.files.wordpress.com/2010/03/kaydee-ventures.pdf</t>
  </si>
  <si>
    <t>http://www.forumfed.org/libdocs/FedCountries/FC-Nigeria.pdf</t>
  </si>
  <si>
    <t>https://ir.nilds.gov.ng/bitstream/handle/123456789/94/Re-Examining Nigeria’s Federalism issue 1 No 1 Dec 2019.pdf</t>
  </si>
  <si>
    <t>https://unctad.org/system/files/official-document/diaepcb20097_en.pdf</t>
  </si>
  <si>
    <t>https://pwcnigeria.typepad.com/files/fct-internal-revenue-service-gazette.pdf</t>
  </si>
  <si>
    <t>https://link.springer.com/content/pdf/10.1007/978-3-030-56092-8_2.pdf</t>
  </si>
  <si>
    <t>https://www.iiste.org/Journals/index.php/EJBM/article/viewFile/14449/14947</t>
  </si>
  <si>
    <t>https://www.fsinplatform.org/sites/default/files/resources/files/MAP 3.51 NIGERIA_0.pdf</t>
  </si>
  <si>
    <t>https://www.jstor.org/stable/41142944</t>
  </si>
  <si>
    <t>https://www.dmo.gov.ng/debt-profile/sub-nationals-debts/3413-states-and-fct-domestic-debt-stock-as-at-september-30-2020-1/file</t>
  </si>
  <si>
    <t>https://www.nascp.gov.ng/resources/get_resource_doc/42</t>
  </si>
  <si>
    <t>https://www.fcthighcourt.gov.ng/download/main-judgment/2021_judments/1st-Quarter/COURT-03-HON.-JUSTICE-H.-B.-YUSUF/CLIFFORD-N.-ENE-2-ORS-V.-INSPECTOR-GENERAL-OF-POLICE-2-ORS-JUDGMENT-FUNDAMENTAL-HUMAN-RIGHTS.pdf</t>
  </si>
  <si>
    <t>https://www.ajol.info/index.php/fje/article/view/50794/39481</t>
  </si>
  <si>
    <t>https://www.policinglaw.info/assets/downloads/1999_Constitution_of_the_Federal_Republic_of_Nigeria.pdf</t>
  </si>
  <si>
    <t>https://jurislawng.com/wp-content/uploads/2021/07/CAPITAL-MARKET-PRESENTATION-A-LEGAL-SUMMARY.pdf</t>
  </si>
  <si>
    <t>https://www.researchgate.net/profile/Dan-Apagu/publication/366695859_COVID-19_Knowledge_and_Vaccine_Acceptability_among_Adults_in_a_Selected_Community_of_the_Federal_Capital_Territory_Abuja_Nigeria/links/63aedde903aad5368e50fd91/COVID-19-Knowledge-and-Vaccine-Acceptability-among-Adults-in-a-Selected-Community-of-the-Federal-Capital-Territory-Abuja-Nigeria.pdf</t>
  </si>
  <si>
    <t>https://www.ajol.info/index.php/fje/article/download/50794/39481</t>
  </si>
  <si>
    <t>https://www.ajol.info/index.php/etsj/article/view/224248/211545</t>
  </si>
  <si>
    <t>https://papers.ssrn.com/sol3/Delivery.cfm/SSRN_ID3841956_code4249549.pdf?abstractid=3639090</t>
  </si>
  <si>
    <t>https://www.jetir.org/papers/JETIR2107017.pdf</t>
  </si>
  <si>
    <t>https://www.researchgate.net/profile/Babagana-Abubakar-2/publication/345166243_Origin_and_Meaning_of_Abuja_the_Capital_city_of_Nigeria/links/5fa94e16458515157bf74090/Origin-and-Meaning-of-Abuja-the-Capital-city-of-Nigeria.pdf</t>
  </si>
  <si>
    <t>https://www.nhrc.gov.ng/files/constitution.pdf</t>
  </si>
  <si>
    <t>https://nigerianstat.gov.ng/pdfuploads/PUBLIC FINANCE.pdf</t>
  </si>
  <si>
    <t>https://www.ipcinfo.org/fileadmin/user_upload/countrystat_fenix/congo/docs/FEPSAN FDD report fertilizer consumption and FUBC in Nigeria 02 2014.pdf</t>
  </si>
  <si>
    <t>https://reliefweb.int/attachments/62b3657f-3665-3028-ab15-1f68d2d3ea87/fiche-nigeria_oct_2021_final.pdf</t>
  </si>
  <si>
    <t>https://www.pwc.com/ng/en/pdf/tax-bites-july-2015-fct-irs-act.pdf</t>
  </si>
  <si>
    <t>https://education.gov.ng/wp-content/uploads/2020/05/FEDERAL-MINISTRY-OF-EDUCATION-HANDBOOK.pdf</t>
  </si>
  <si>
    <t>http://placng.org/lawsofnigeria/laws/FEDERAL CAPITAL TERRITORY CUSTOMARY COURT.pdf</t>
  </si>
  <si>
    <t>https://www.fcthighcourt.gov.ng/download/main ruling/2019_rulings/2nd_quarter/court_15_hon._justice_oji/GREGORY-IYOGUN-V.-F.H.A-P.O-LIMITATION-OF-TIME.pdf</t>
  </si>
  <si>
    <t>https://csj-ng.org/wp-content/uploads/2018/06/1999-CONSTITUTION-OF-THE-FRN.pdf</t>
  </si>
  <si>
    <t>https://www.fcthighcourt.gov.ng/download/main-judgment/2019_judgments/3rd_quarter/court_11_hon._justice_agbaza/HERITAGE-BANK-LIMITED-V.-JOBON-INTL-LTD-UNDEFENDED-LIST.pdf</t>
  </si>
  <si>
    <t>https://www.dmo.gov.ng/debt-profile/sub-national-debts/4402-states-and-fct-domestic-debt-stock-as-at-june-30-2023/file</t>
  </si>
  <si>
    <t>https://fuoye-jmie.com/index.php/jmie/article/download/31/15/15</t>
  </si>
  <si>
    <t>https://faolex.fao.org/docs/pdf/nig67453.pdf</t>
  </si>
  <si>
    <t>https://www.iiste.org/Journals/index.php/DCS/article/viewFile/11102/11403</t>
  </si>
  <si>
    <t>https://www.ijser.org/researchpaper/GEOSPATIAL-MAPPING-AND-ANALYSIS-OF-DEVELOPMENT-TRENDS-IN-THE-FEDERAL-CAPITAL-CITY.pdf</t>
  </si>
  <si>
    <t>https://drpcngr.org/wp-content/uploads/2022/03/A-Review-of-Nigerias-National-Development-Plan-NDP-2021-2025-Implications-for-the-Women-Economic-Empowerment-Formatted-02-1.pdf</t>
  </si>
  <si>
    <t>https://matthewburkaalaw.com/wp-content/uploads/2023/09/GENERAL-OVERVIEW-OF-THE-LAW-OF-TAXATION-IN-NIGERIA.pdf</t>
  </si>
  <si>
    <t>https://cpj.org/wp-content/uploads/2013/06/Penal20Code207BApplication20to20Federal20Capital20Territory2C20Abuja292028Amendment29202005.pdf</t>
  </si>
  <si>
    <t>http://www.icidr.org/ijedri_vol2no1_april2011/The Contributions of Capital Market to Economic Development in Nigeria.pdf</t>
  </si>
  <si>
    <t>https://placng.org/i/wp-content/uploads/2021/10/Appropriation-Bill-2022.pdf</t>
  </si>
  <si>
    <t>https://www.wider.unu.edu/sites/default/files/Publications/Working-paper/PDF/wp2022-113-ethnic-inequality-federal-character-principle-reform-Nigeria-presidential-federalism.pdf</t>
  </si>
  <si>
    <t>https://olumidebabalolalp.com/wp-content/uploads/2021/01/FCT-High-Court-Civil-Procedure-Rules-2018.pdf.pdf</t>
  </si>
  <si>
    <t>https://www.fcthighcourt.gov.ng/download/main ruling/2019_rulings/2nd_quarter/court_12_hon._justice_musa/MR.-ADEWUMI-ADEDAYO-3-ORS-V.-INTEGRATED-GLOBAL-PARTNERS-LTD-5-ORS-PARTIES-TO-SUIT-JOINDER.pdf</t>
  </si>
  <si>
    <t>https://www.journal.ijcunn.com/index.php/IJC/article/download/43/42/</t>
  </si>
  <si>
    <t>https://documents1.worldbank.org/curated/en/346771542864299850/pdf/132316-21-11-2018-17-31-9-NigeriaBEUAMF.pdf</t>
  </si>
  <si>
    <t>https://www.templars-law.com/app/uploads/2020/06/Templars-Thought-Leadership-Repatriation-of-Funds-and-Capital-Importation-in-Nigeria-FAQs.pdf</t>
  </si>
  <si>
    <t>https://www.researchgate.net/profile/Ifeatu-Enedah/publication/368636492_Spatial_Analysis_of_Healthcare_Facilities_in_the_Federal_Capital_Territory_Abuja_Nigeria/links/63f1266e31cb6a6d1d12296b/Spatial-Analysis-of-Healthcare-Facilities-in-the-Federal-Capital-Territory-Abuja-Nigeria.pdf?origin=publication_detail</t>
  </si>
  <si>
    <t>https://sdbindex.com/documents/00000001/00000-53382.pdf</t>
  </si>
  <si>
    <t>http://eajournals.org/wp-content/uploads/Federal-Character-and-Political-Integration-in-Nigeria.pdf</t>
  </si>
  <si>
    <t>https://www.researchgate.net/profile/Olufemi-Oni-2/publication/344942365_EFFECT_OF_DIGITAL_BANKING_ON_CUSTOMER_SATISFACTION_WITHIN_THE_FEDERAL_CAPITAL_TERRITORY_NIGERIA/links/5f99d67fa6fdccfd7b87e6b4/EFFECT-OF-DIGITAL-BANKING-ON-CUSTOMER-SATISFACTION-WITHIN-THE-FEDERAL-CAPITAL-TERRITORY-NIGERIA.pdf</t>
  </si>
  <si>
    <t>https://www.ifes.org/sites/default/files/migrate/2019_ifes_nigeria_general_elections_faqs_final.pdf</t>
  </si>
  <si>
    <t>https://acioe.com/wp-content/uploads/2022/11/An-Overview-Of-The-Proposed-Federal-Government-Of-Nigeria’s-2023-Budget-Estimates-For-The-Manufacturing-Sector-.pdf</t>
  </si>
  <si>
    <t>http://www.parliament.am/library/sahmanadrutyunner/nigeria.pdf</t>
  </si>
  <si>
    <t>https://www.dmo.gov.ng/debt-profile/sub-national-debts/4498-states-and-fct-domestic-debt-stock-as-at-september-30-2023/file</t>
  </si>
  <si>
    <t>https://doclib.ngxgroup.com/investors-site/becoming-an-investor/FAQs/FGN Savings Bond FAQs.pdf</t>
  </si>
  <si>
    <t>https://2009-2017.state.gov/documents/organization/160138.pdf</t>
  </si>
  <si>
    <t>https://www.fao.org/3/ag065e/ag065e00.pdf</t>
  </si>
  <si>
    <t>https://www.ohchr.org/Documents/Issues/Women/WG/Amicus_Brief_1_Nigeria.pdf</t>
  </si>
  <si>
    <t>https://www.oecd.org/swac/publications/Nigeria_e-version_en_light.pdf</t>
  </si>
  <si>
    <t>https://www.cbn.gov.ng/Out/2022/RSD/ECR 2021Q4.pdf</t>
  </si>
  <si>
    <t>https://gazettes.africa/archive/ng/2015/ng-government-gazette-dated-2015-09-09-no-124.pdf</t>
  </si>
  <si>
    <t>https://ijebmr.com/uploads/pdf/archivepdf/2020/IJEBMR_02_222.pdf</t>
  </si>
  <si>
    <t>https://sec.gov.ng/wp-content/uploads/2015/10/Opportunities-in-the-Nigerian-Capital-Market.pdf</t>
  </si>
  <si>
    <t>https://www.researchgate.net/profile/Mazadu-Samaila-Umaru/publication/360437416_Impact_of_Capital_Flight_on_Economic_Growth_Evidence_from_Nigeria/links/6275d1203a23744a726a5d7d/Impact-of-Capital-Flight-on-Economic-Growth-Evidence-from-Nigeria.pdf?origin=publication_detail</t>
  </si>
  <si>
    <t>http://www.ecreee.org/sites/default/files/event-att/nigeria_country_presentation.pdf</t>
  </si>
  <si>
    <t>https://www.theglobalfund.org/media/11864/oig_gf-oig-22-003_report_en.pdf</t>
  </si>
  <si>
    <t>https://www.iosrjournals.org/iosr-jef/papers/Vol7-Issue6/Version-3/B0706030816.pdf</t>
  </si>
  <si>
    <t>https://assets.kpmg.com/content/dam/kpmg/ng/pdf/tax/nigeria-fiscal-guide-2020-final.pdf</t>
  </si>
  <si>
    <t>https://extranet.who.int/countryplanningcycles/sites/default/files/planning_cycle_repository/nigeria/draft_nigeria_national_health_policy_final_december_fmoh_edited.pdf</t>
  </si>
  <si>
    <t>https://www.fcthighcourt.gov.ng/wp-content/uploads/2022/01/FCT-High-Court-Act.pdf</t>
  </si>
  <si>
    <t>https://www.sec.gov.ng/cmc/wp-content/uploads/2022/06/CMC_FMDQ-Group-Presentation-April-2021.pdf</t>
  </si>
  <si>
    <t>http://csj-ng.org/wp-content/uploads/2020/02/Enhancing-the-Powers-of-the-Auditor-General-of-the-Federation.pdf</t>
  </si>
  <si>
    <t>https://www.clgf.org.uk/default/assets/File/Country_profiles/Nigeria.pdf</t>
  </si>
  <si>
    <t>http://edogis.org/wp-content/uploads/2018/08/Nigerian-Constitution-1999.pdf</t>
  </si>
  <si>
    <t>https://assets.kpmg.com/content/dam/kpmg/ng/pdf/nigeria-fiscal-guide-2022.pdf</t>
  </si>
  <si>
    <t>https://www.airjournal.org/ijepp/wp-content/uploads/sites/24/2020/12/48-54.pdf</t>
  </si>
  <si>
    <t>https://www.firs.gov.ng/wp-content/uploads/2021/06/GUIDELINES-ON-THE-COLLECTION-PROCEDURE-FOR-WITHHODING-TAX-W-1-1.pdf</t>
  </si>
  <si>
    <t>https://www.state.gov/wp-content/uploads/2021/10/NIGERIA-2020-HUMAN-RIGHTS-REPORT.pdf</t>
  </si>
  <si>
    <t>https://core.ac.uk/download/pdf/234677723.pdf</t>
  </si>
  <si>
    <t>https://nigerianstat.gov.ng/pdfuploads/Capital Importation Q2 Summary Report revised.pdf</t>
  </si>
  <si>
    <t>https://journal.fi/njs/article/view/2454/2280</t>
  </si>
  <si>
    <t>https://apps.who.int/nha/database/DocumentationCentre/GetFile/51337921/en</t>
  </si>
  <si>
    <t>https://www.pencom.gov.ng/wp-content/uploads/2018/04/FAQ-CPS-reviewed.-17-Apr.-2018.pdf</t>
  </si>
  <si>
    <t>https://www.unicef.org/nigeria/media/2181/file/Nigeria-NNHS-2018</t>
  </si>
  <si>
    <t>https://www.mondaq.com/pdf/1167386.pdf</t>
  </si>
  <si>
    <t>https://www.iaea.org/sites/default/files/17/11/cn-254-ofodile-presentation.pdf</t>
  </si>
  <si>
    <t>https://www.iiste.org/Journals/index.php/JPID/article/viewFile/17731/18115</t>
  </si>
  <si>
    <t>https://www.cbn.gov.ng/Out/2015/CCD/CBN - 2014 Draft IFRS Financial Statements 28 May 2015 (NEW).pdf</t>
  </si>
  <si>
    <t>https://publications.iom.int/system/files/pdf/MGI-Nigeria-2021.pdf</t>
  </si>
  <si>
    <t>https://www.fcthighcourt.gov.ng/download/main-judgment/2021_judments/2nd-Quarter/Court-32-HON.-JUSTICE-S.-U.-BATURE/MR.-JACKSON-UDE-VS.-A.G-OF-THE-FEDERATION-5-ORS-ENFORCEMENT-OF-FUNDAMENTAL-RIGHT.pdf</t>
  </si>
  <si>
    <t>https://customs.gov.ng/wp-content/uploads/2019/07/Import_Guidelines_2013.pdf</t>
  </si>
  <si>
    <t>https://www.nipc.gov.ng/wp-content/uploads/2021/04/Book-of-States-final.pdf</t>
  </si>
  <si>
    <t>https://foundationchambers.com/wp-content/uploads/2020/12/REVIEW-OF-POLICE.pdf</t>
  </si>
  <si>
    <t>https://www.fao.org/3/ag062e/ag062e00.pdf</t>
  </si>
  <si>
    <t>https://9jalegal.com.ng/downloads/Laws/Federal laws/FEDERAL CAPITAL TERRITORY ACT.pdf</t>
  </si>
  <si>
    <t>https://sconmonitor.com/downloads/ConstitutionOftheFederalRepublicofNigeria.pdf</t>
  </si>
  <si>
    <t>https://drpcngr.org/wp-content/uploads/2022/02/FGN-2022-Health-Budget-Analysis.pdf</t>
  </si>
  <si>
    <t>http://www.healthpolicyplus.com/ns/pubs/18562-18988_LegacyImpactBriefNigeria.pdf</t>
  </si>
  <si>
    <t>http://repository.futminna.edu.ng:8080/jspui/bitstream/123456789/10964/1/Mechanism for Building Standards.pdf</t>
  </si>
  <si>
    <t>https://www.researchgate.net/profile/Muhammad-Maimuna-Yakubu/publication/367260246_Capital_market_capitalization_and_economic_growth_in_Nigeria_an_econometrics_analysis/links/6527a7843fa934104b19138c/Capital-market-capitalization-and-economic-growth-in-Nigeria-an-econometrics-analysis.pdf?origin=journalDetail</t>
  </si>
  <si>
    <t>https://www.fcthighcourt.gov.ng/download/COVID-19-PRACTICE-DIRECTION-2020.pdf</t>
  </si>
  <si>
    <t>https://www.iosrjournals.org/iosr-jef/papers/Vol12-Issue4/Ser-6/B1204061116.pdf</t>
  </si>
  <si>
    <t>https://investmentpolicy.unctad.org/international-investment-agreements/treaty-files/5478/download</t>
  </si>
  <si>
    <t>https://icanig.org/documents/18. TAXATION AND NIGERIAN ECONOMY.pdf</t>
  </si>
  <si>
    <t>https://www.firs.gov.ng/wp-content/uploads/2021/07/Personal-Income-Tax-Act.pdf</t>
  </si>
  <si>
    <t>https://www.rsisinternational.org/journals/ijriss/Digital-Library/volume-3-issue-2/435-444.pdf</t>
  </si>
  <si>
    <t>https://sec.gov.ng/wp-content/uploads/2016/02/THE-INVESTMENTS-AND-SECURITIES-ACT-2007_NIGERIA.pdf</t>
  </si>
  <si>
    <t>https://www.childhealthtaskforce.org/sites/default/files/2019-05/Essential Childhood Medicines Scale-Up Plan(Federal Ministry of Health,National Primary Health Care Development Agency, 2012).pdf</t>
  </si>
  <si>
    <t>https://nigerianstat.gov.ng/pdfuploads/Federation Account Allocation Committee (FAAC) (January 2023 Disbursement).pdf</t>
  </si>
  <si>
    <t>http://www.forumfed.org/libdocs/Global_Dialogue/Book_2/BK2-C08-ng-Elaigwu-en.pdf</t>
  </si>
  <si>
    <t>https://www.cbn.gov.ng/Out/2023/CCD/2022 CBN FINANCIAL STATEMENT.pdf</t>
  </si>
  <si>
    <t>https://www.healthynewbornnetwork.org/hnn-content/uploads/Nigeria-Every-Newborn-Action-Plan.pdf</t>
  </si>
  <si>
    <t>https://edisciplinas.usp.br/pluginfile.php/3949853/mod_resource/content/1/Toyin Falola - A History of Nigeria cap7.pdf</t>
  </si>
  <si>
    <t>https://nairametrics.com/wp-content/uploads/2013/06/regulations_SEC.pdf</t>
  </si>
  <si>
    <t>https://core.ac.uk/download/pdf/234624057.pdf</t>
  </si>
  <si>
    <t>https://www.cbn.gov.ng/Out/2015/RSD/OCP_47_Fiscal Incentives in Nigeria_Lessons of Experience.pdf</t>
  </si>
  <si>
    <t>https://www.fbnholdings.com/wp-content/uploads/2020/04/FBN_Holdings_Plc_2019_Annual_Report.pdf</t>
  </si>
  <si>
    <t>https://www.iosrjournals.org/iosr-jbm/papers/Vol22-issue5/Series-8/A2205080106.pdf</t>
  </si>
  <si>
    <t>http://idpublications.org/wp-content/uploads/2016/02/Full-Paper-NIGERIA’S-FEDERALISM-AND-STATE-REORGANIZATION-AND-RESTRUCTURING.pdf</t>
  </si>
  <si>
    <t>https://scholar.smu.edu/cgi/viewcontent.cgi?article=4264&amp;context=til</t>
  </si>
  <si>
    <t>https://www.researchgate.net/publication/328805029_Capital_Market_Development_and_Foreign_Portfolio_Investment_Inflow_in_Nigeria_1985-2016/fulltext/5be43a5692851c6b27afcdf3/Capital-Market-Development-and-Foreign-Portfolio-Investment-Inflow-in-Nigeria-1985-2016.pdf</t>
  </si>
  <si>
    <t>https://ntaafrica-conference.creg-center.org/wp-content/uploads/2021/11/2_Institutionalization-of-DD-Roadmap-in-Nigeria-Dakar-Presentation.pdf</t>
  </si>
  <si>
    <t>https://www.researchgate.net/profile/Ubong-Effiong/publication/361005561_The_Role_of_Capital_Market_on_Industrial_Development_in_Nigeria/links/62977867431d5a71e7737893/The-Role-of-Capital-Market-on-Industrial-Development-in-Nigeria.pdf?origin=publication_detail</t>
  </si>
  <si>
    <t>https://investmentpolicy.unctad.org/international-investment-agreements/treaty-files/3366/download</t>
  </si>
  <si>
    <t>https://www.iiste.org/Journals/index.php/EJBM/article/download/46071/47569</t>
  </si>
  <si>
    <t>https://www1.goramblers.org/textbook-solutions/files?docid=oiU:5276&amp;Academia=Constitution-Of-The-Federal-Republic-Of-Nigeria(1).pdf</t>
  </si>
  <si>
    <t>https://link.springer.com/content/pdf/10.1007/978-3-030-42088-8_19.pdf?pdf=inline link</t>
  </si>
  <si>
    <t>https://www.firs.gov.ng/wp-content/uploads/2022/12/TAXATION-OF-NON-RESIDENTS30007.pdf</t>
  </si>
  <si>
    <t>https://doclib.ngxgroup.com/investors-site/becoming-an-investor/FAQs/FGN Savings Bond Fact Sheet.pdf</t>
  </si>
  <si>
    <t>https://www.cbn.gov.ng/Out/2022/STD/2021 Statistical Bulletin_Explanatory Notes_Final.pdf</t>
  </si>
  <si>
    <t>https://www.unocha.org/attachments/0407986a-8830-43c6-b14a-e28f55ef9477/Federal_Capital_Territory.pdf</t>
  </si>
  <si>
    <t>http://admin.theiguides.org/Media/Documents/National Health Act 2014.pdf</t>
  </si>
  <si>
    <t>https://www.fcthighcourt.gov.ng/?wpfb_dl=4</t>
  </si>
  <si>
    <t>https://www.olaniwunajayi.net/wp-content/uploads/2020/04/COVID-19-Implications-Challenges-and-Opportunities-for-Private-Equity-in-Nigeria.pdf</t>
  </si>
  <si>
    <t>https://s2.q4cdn.com/455099226/files/doc_presentations/2021/12/Ladder-Capital-Investor-Presentation-(2021-12-01).pdf</t>
  </si>
  <si>
    <t>https://www.iaajournals.org/wp-content/uploads/2021/11/IAA-JSS-7162-70-2021..pdf</t>
  </si>
  <si>
    <t>https://www.cbn.gov.ng/Out/2021/STD/2020 Statistical Bulletin_Explanatory Notes_Final_Modified.pdf</t>
  </si>
  <si>
    <t>https://yourbudgit.com/wp-content/uploads/2019/02/FEDERAL-GOVERNMENT-2018-BUDGET-Final.pdf</t>
  </si>
  <si>
    <t>https://nesgroup.org/download_policy_drafts/National Policy on Solid Waste Management (2020)_1661861162.pdf</t>
  </si>
  <si>
    <t>https://fmard.gov.ng/wp-content/uploads/2022/07/National-Agricultural-Technology-and-Innovation-Policy-2022-2027-e-copy.pdf</t>
  </si>
  <si>
    <t>https://www.rsisinternational.org/journals/ijriss/Digital-Library/volume-6-issue-8/761-770.pdf</t>
  </si>
  <si>
    <t>http://www.icidr.org/ijedri-vol7no3-dec2016/The Provision-of-Housing in Abuja-The-Institutional Framework-and-Emerging-Issues.pdf</t>
  </si>
  <si>
    <t>https://www.researchgate.net/profile/Benedict-Ozurumba/publication/334653607_Capital_Formation_and_Economic_Growth_in_Nigeria_Capital_Formation_and_Economic_Growth_in_Nigeria/links/5d3850ea299bf1995b469c08/Capital-Formation-and-Economic-Growth-in-Nigeria-Capital-Formation-and-Economic-Growth-in-Nigeria.pdf?origin=publication_detail</t>
  </si>
  <si>
    <t>https://journals.unizik.edu.ng/index.php/jcpl/article/download/812/724/2033</t>
  </si>
  <si>
    <t>https://www.icpc.gov.ng/wp-content/uploads/downloads/2015/10/Charge-and-Information-Under-ACJA-2015.pdf</t>
  </si>
  <si>
    <t>https://www.iccp-portal.org/system/files/plans/NCCP_Final [1].pdf</t>
  </si>
  <si>
    <t>https://drpcngr.org/wp-content/uploads/2021/04/15-BENCHMARK-TO-HEALTH-SECTOR-IN-NIGERIA-MODIFIED-03.pdf</t>
  </si>
  <si>
    <t>http://arabianjbmr.com/pdfs/OM_VOL_6_(3)/2.pdf</t>
  </si>
  <si>
    <t>https://www.researchgate.net/profile/Nonso-Okoye-2/publication/366158534_Fraud_and_Corruption_on_Nigeria_Capital_Market_Performance_Conceptual_Review/links/6395f67a11e9f00cda39a953/Fraud-and-Corruption-on-Nigeria-Capital-Market-Performance-Conceptual-Review.pdf</t>
  </si>
  <si>
    <t>http://sec.gov.ng/wp-content/uploads/2018/01/Jan-2018-Exposure-of-new-rules.pdf</t>
  </si>
  <si>
    <t>https://www.iiardjournals.org/get/IJEFM/VOL. 5 NO. 2 2020/GOVERNMENT CAPITAL EXPENDITURE.pdf</t>
  </si>
  <si>
    <t>https://www.cbn.gov.ng/Out/2019/BSD/Guidance Notes on Regulatory Capital for NIFIs.pdf</t>
  </si>
  <si>
    <t>https://www.cbn.gov.ng/Out/2017/CCD/CENTRAL BANKING AT A GLANCE.pdf</t>
  </si>
  <si>
    <t>https://climatechange.gov.ng/wp-content/uploads/2020/09/final-nigeria-ndc-sector-action-plans.pdf</t>
  </si>
  <si>
    <t>https://www.rsisinternational.org/journals/ijriss/Digital-Library/volume-6-issue-6/13-19.pdf</t>
  </si>
  <si>
    <t>https://www.cbn.gov.ng/Out/2021/BSD/1. GUIDELINES ON REGULATORY CAPITAL.pdf</t>
  </si>
  <si>
    <t>https://placbillstrack.org/8th/upload/SB93.pdf</t>
  </si>
  <si>
    <t>https://www.ssatp.org/sites/ssatp/files/pdfs/Events/2014/Presentation Nigeria.pdf</t>
  </si>
  <si>
    <t>https://successfulsocieties.princeton.edu/sites/g/files/toruqf5601/files/Nigeria_COVID_Final_1.pdf</t>
  </si>
  <si>
    <t>https://www.researchgate.net/publication/359927747_Capital_Structure_and_Financial_Performance_of_Listed_Pharmaceutical_Companies_in_Nigeria/fulltext/63805cd348124c2bc669915e/Capital-Structure-and-Financial-Performance-of-Listed-Pharmaceutical-Companies-in-Nigeria.pdf</t>
  </si>
  <si>
    <t>https://www.naijabusiness.com.ng/wp-content/uploads/2020/10/2021-Appropriation-Bill-Final.pdf</t>
  </si>
  <si>
    <t>https://www.iiste.org/Journals/index.php/IKM/article/viewFile/11517/11861</t>
  </si>
  <si>
    <t>https://oer.funai.edu.ng/wp-content/uploads/2016/11/AMERICAN-JOURNAL-AJSIH.pdf</t>
  </si>
  <si>
    <t>http://www.aijssnet.com/journals/Vol_3_No_4_July_2014/17.pdf</t>
  </si>
  <si>
    <t>https://pavestoneslegal.com/wp-content/uploads/2023/12/Pavestones-Newsletter-Share-Capital-Requirements-For-Companies-With-Foreign-Participation-In-Nigeria-1.pdf</t>
  </si>
  <si>
    <t>https://www.globalfinancingfacility.org/sites/gff_new/files/documents/Nigeria-Investment-Case.pdf</t>
  </si>
  <si>
    <t>https://fccpc.gov.ng/wp-content/uploads/2022/07/FCCPA-2018.pdf</t>
  </si>
  <si>
    <t>https://placng.org/lawsofnigeria/laws/F10.pdf</t>
  </si>
  <si>
    <t>https://core.ac.uk/download/pdf/234646971.pdf</t>
  </si>
  <si>
    <t>https://www.fujabf.org/wp-content/uploads/2018/01/Capital-Structure-and-the-Profitability-of-Agro-Allied-Companies-in-Nigeria..pdf</t>
  </si>
  <si>
    <t>https://www.researchgate.net/profile/Baba-Yaaba/publication/321529141_Capital_Structure_and_Profitability_of_Deposit_Money_Banks_Empirical_Evidence_from_Nigeria/links/5e009db3299bf10bc371e66c/Capital-Structure-and-Profitability-of-Deposit-Money-Banks-Empirical-Evidence-from-Nigeria.pdf</t>
  </si>
  <si>
    <t>https://www.jstor.org/stable/160334</t>
  </si>
  <si>
    <t>https://documents.worldbank.org/curated/en/387871574812599817/pdf/Nigeria-Digital-Economy-Diagnostic-Report.pdf</t>
  </si>
  <si>
    <t>http://demo.ndic.gov.ng/wp-content/uploads/2020/08/NDIC-Quarterly-Vol-33-No-34-2018-Article-Capital-Structure-And-Performance-Of-Deposit-Money-Banks-In-Nigeria-2.pdf</t>
  </si>
  <si>
    <t>https://www.icidr.org/ijedri_vol2no1_april2011/The Contributions of Capital Market to Economic Development in Nigeria.pdf</t>
  </si>
  <si>
    <t>https://www.state.gov/wp-content/uploads/2021/09/Nigeria_SDS_Final-Public_Aug-11-2021.pdf</t>
  </si>
  <si>
    <t>https://www.sec.gov.ng/wp-content/uploads/2021/05/SEC-Guidelines-on-Sustainable-Financial-Principles-for-the-Capital-Market_Final.pdf</t>
  </si>
  <si>
    <t>https://ir.unilag.edu.ng/bitstream/handle/123456789/10063/Human Capital Development in Nigeria.pdf</t>
  </si>
  <si>
    <t>https://www.researchgate.net/publication/365339345_Effect_of_federal_government_expenditure_on_economic_growth_in_Nigeria/fulltext/636fcfe337878b3e87a606f0/Effect-of-federal-government-expenditure-on-economic-growth-in-Nigeria.pdf</t>
  </si>
  <si>
    <t>https://budgetpedia.ng/Download/485/mtef/3908/2021-2023-mtef-fsp-final</t>
  </si>
  <si>
    <t>https://www.bseindia.com/xml-data/corpfiling/AttachLive/b3261804-48d7-4650-889d-f144ca43d2d1.pdf</t>
  </si>
  <si>
    <t>https://www.rsisinternational.org/journals/ijrsi/digital-library/volume-6-issue-2/75-81.pdf</t>
  </si>
  <si>
    <t>http://www.nigerianlawguru.com/articles/constitutional law/NIGERIAN FEDERALISM LOCAL GOVERNMENT AND ITS RELATIONSHIP WITH THE OTHER TIERS OF GOVERNMENT.pdf</t>
  </si>
  <si>
    <t>https://nairametrics.com/wp-content/uploads/2013/03/History-of-the-Federal-High-Court.pdf</t>
  </si>
  <si>
    <t>https://aceproject.org/ero-en/regions/africa/NG/nigeria-finale-report-state-and-federal-elections</t>
  </si>
  <si>
    <t>https://www.jstor.org/stable/24590672</t>
  </si>
  <si>
    <t>https://ead.gov.ng/wp-content/uploads/2022/08/Stakeholder-Engagement-Plan.pdf</t>
  </si>
  <si>
    <t>https://www.cbn.gov.ng/Out/2012/publications/reports/rsd/arp-2011/Appendix A &amp; B - CBN Financial Statements &amp; Report of the Independent Joint Auditors.pdf</t>
  </si>
  <si>
    <t>https://fedcivilservice.gov.ng/hq/includes/download.php?f=hq/pages/generalitem/resourcesfiles/15.pdf&amp;fc=civil-service-handbook.pdf</t>
  </si>
  <si>
    <t>https://oagf.gov.ng/wp-content/uploads/2023/12/Finance-Circular-2023.pdf</t>
  </si>
  <si>
    <t>https://www.pwc.com/ng/en/assets/pdf/nigerian-capital-markets-update-2023.pdf</t>
  </si>
  <si>
    <t>https://documents1.worldbank.org/curated/en/902631605934344526/pdf/FY2018-AFS-GEM-PROJECT-FEDERAL-MINISTRY-OF-INDUSTRY-TRADE-AND-INVESTMENT-pdf.pdf</t>
  </si>
  <si>
    <t>https://sskohn.com/wp-content/uploads/2023/01/TAX-LIABILITIES-ON-CAPITAL-GAINS-IN-NIGERIA-AND-OUTLOOK-FOR-2023.pdf</t>
  </si>
  <si>
    <t>https://nigerianstat.gov.ng/pdfuploads/Capital Importation Q2 2023.pdf</t>
  </si>
  <si>
    <t>https://documents.worldbank.org/curated/en/142421468291634393/pdf/638010BRI0Impa00Box0361527B0PUBLIC0.pdf</t>
  </si>
  <si>
    <t>https://www.cbn.gov.ng/Out/2013/CCD/Chapter Four.pdf</t>
  </si>
  <si>
    <t>https://www.fao.org/3/k7480b/k7480b05.pdf</t>
  </si>
  <si>
    <t>https://ebrary.ifpri.org/digital/api/collection/p15738coll2/id/132891/download</t>
  </si>
  <si>
    <t>https://fcthighcourt.gov.ng/download/main-judgment/2021_judments/2nd-Quarter/COURT-26-HON.-JUSTICE-A.-AKANBI-YUSUF/SAJUMAH-NIG.-LTD-VS-PERSONS-UNKNOWN-DEFAULT-JUDGMENT-.pdf</t>
  </si>
  <si>
    <t>http://www.library.cbn.gov.ng:8092/jspui/bitstream/123456789/719/1/The nigerian financial markets growth, performance, appraisal and prospects.pdf</t>
  </si>
  <si>
    <t>http://www.ijhssi.org/papers/v2(12)/Version-1/A021201013.pdf</t>
  </si>
  <si>
    <t>https://sustainabledevelopment.un.org/content/documents/16029Nigeria.pdf</t>
  </si>
  <si>
    <t>https://sec.gov.ng/wp-content/uploads/2023/01/NCMI-2023-TRAINING-CALENDAR.pdf</t>
  </si>
  <si>
    <t>https://eajournals.org/wp-content/uploads/Empirical-Analysis-of-Tax-Revenue-Collection-by-the-Federal-Government-in-Nigeria.pdf</t>
  </si>
  <si>
    <t>https://www.researchgate.net/profile/Chukwuemeka-Anyamaobi/publication/377224645_CAPITAL_MARKET_DEVELOPMENT_AND_CAPITAL_FORMATION_IN_NIGERIA/links/659bda492468df72d3037116/CAPITAL-MARKET-DEVELOPMENT-AND-CAPITAL-FORMATION-IN-NIGERIA.pdf</t>
  </si>
  <si>
    <t>https://ir.unilag.edu.ng/bitstream/123456789/8362/1/ESTABLISHING A TAX SYSTEM FOR THE FEDERAL CAPITAL TERRITORY.pdf</t>
  </si>
  <si>
    <t>https://assets.kpmg.com/content/dam/kpmg/ng/pdf/clarifications-on-the-provisions-of-capital-gains-tax-act.pdf</t>
  </si>
  <si>
    <t>https://www.cbn.gov.ng/Out/2015/OFISD/Regulatory And Supervisory Guidelines For Development Finance Institutions In Nigeria 2015.pdf</t>
  </si>
  <si>
    <t>https://sec.gov.ng/wp-content/uploads/2022/12/SEC_NIGERIA_Capital_market_masterplan_2021_2025-Final.pdf</t>
  </si>
  <si>
    <t>https://www.cicapital.com/wp-content/uploads/2021/02/Investor-Presentation-–-Full-Year-2020.pdf</t>
  </si>
  <si>
    <t>https://nigerianjournalofmanagementsciences.com/wp-content/uploads/2022/09/13.-CAPITAL-MARKET-DEVELOPMENT-AND-CAPITAL-FORMATION-IN-NIGERIA.pdf</t>
  </si>
  <si>
    <t>https://www.nate.org.ng/downloads/miscellaneous/NATE Memorandum And Articles Of Association.pdf</t>
  </si>
  <si>
    <t>https://www.finanzverwaltung.nrw.de/system/files/media/document/file/NRW Investor Presentation_2.pdf</t>
  </si>
  <si>
    <t>https://kijhus.kiu.ac.ug/assets/articles/1635761926_the-effect-of-capital-structure-on-manufacturing-firms-performance-in-nigeria.pdf</t>
  </si>
  <si>
    <t>https://www.researchgate.net/profile/Olanrewaju-Sadibo/publication/366246627_CAPITAL_MARKET_DEVELOPMENT_AND_ECONOMIC_GROWTH_IN_NIGERIA_AN_EMPIRICAL_ANALYSIS/links/6399314211e9f00cda42894f/CAPITAL-MARKET-DEVELOPMENT-AND-ECONOMIC-GROWTH-IN-NIGERIA-AN-EMPIRICAL-ANALYSIS.pdf</t>
  </si>
  <si>
    <t>http://www.canaansolicitors.com/resource-file/Trade and Investment in Nigeria.pdf</t>
  </si>
  <si>
    <t>https://nesgroup.org/download_resource_documents/IN-DEPTH ANALYSIS OF FG'S 2024 PROPOSED BUDGET (2)_1701326097.pdf</t>
  </si>
  <si>
    <t>https://www.jstor.org/stable/721662</t>
  </si>
  <si>
    <t>https://www.ijiras.com/2021/Vol_8-Issue_7/paper_9.pdf</t>
  </si>
  <si>
    <t>https://www.pwc.com/ng/en/assets/pdf/2023-nigerian-capital-market-update .pdf</t>
  </si>
  <si>
    <t>https://sec.gov.ng/wp-content/uploads/2022/10/Sustainable-Finance-in-Nigeria-Performance-and-Outlook-Femi-Shobanjo_Oct-2022.pdf</t>
  </si>
  <si>
    <t>https://www.efina.org.ng/wp-content/uploads/2018/12/Increasing-Access-to-Finance-through-Non-interest-BankingLotus-CapitalH-Adeola-Presen.pdf</t>
  </si>
  <si>
    <t>https://www.cbn.gov.ng/Out/2020/CCD/NYIF implementation Framework final Sept_30_2020.pdf</t>
  </si>
  <si>
    <t>https://www.cbn.gov.ng/Out/2020/FPRD/MFB REGULATION DRAFT MERGED.pdf</t>
  </si>
  <si>
    <t>https://www.citn.org/member_files/tax_content/41014b4c2ada690b7a9dd4eb5ae0a20f9a666ddd.pdf</t>
  </si>
  <si>
    <t>http://www.forumfed.org/libdocs/SpainWater2008/Joe Goldface_en.pdf</t>
  </si>
  <si>
    <t>https://thinkwell.global/wp-content/uploads/2022/04/Nigeria-Case-Study-April-2022_updated.pdf</t>
  </si>
  <si>
    <t>https://core.ac.uk/download/pdf/234669929.pdf</t>
  </si>
  <si>
    <t>https://www.researchgate.net/profile/Jibril-Mohammed-8/publication/358413415_Effect_of_Financial_Instruments_on_Capital_Market_Growth_in_Nigeria/links/638700968e63c56dae468061/Effect-of-Financial-Instruments-on-Capital-Market-Growth-in-Nigeria.pdf?origin=publication_detail</t>
  </si>
  <si>
    <t>https://www.cbn.gov.ng/Out/2012/publications/reports/rsd/efr-2010/Economic and Financial Review Vol 48 No 1, March 2010/Capital Flows and Financial Crises.pdf</t>
  </si>
  <si>
    <t>https://www.researchgate.net/profile/Efeeloo-Nangih-2/publication/343627011_CAPITAL_INTENSITY_AND_FIRM_PROFITABILITY_INTERCONNECTEDNESS_IN_NIGERIA/links/5f34c977458515b7291beedf/CAPITAL-INTENSITY-AND-FIRM-PROFITABILITY-INTERCONNECTEDNESS-IN-NIGERIA.pdf</t>
  </si>
  <si>
    <t>https://www.stanbicibtcstockbrokers.com/static_file/Nigeria/nigeriastockbroking/PDFs/Notices/Capital Gains Tax Update from the Nigerian Finance Act.pdf</t>
  </si>
  <si>
    <t>https://www.pwc.com/ng/en/pdf/nigeria-property-tax-in-federal-capital-territory.pdf</t>
  </si>
  <si>
    <t>https://www.cbn.gov.ng/Out/2023/FMD/Financial Markets Department - 2022 Annual Activity Report (1).pdf</t>
  </si>
  <si>
    <t>http://www.clgf.org.uk/default/assets/File/Country_profiles/Nigeria.pdf</t>
  </si>
  <si>
    <t>https://www.cicapital.com/images/2020/05/Investor-Presentation-–-First-Quarter-2020.pdf</t>
  </si>
  <si>
    <t>https://www.iosrjournals.org/iosr-jef/papers/Vol11-Issue2/Series-7/A1102070115.pdf</t>
  </si>
  <si>
    <t>https://www.cbn.gov.ng/Out/2023/RSD/FIRST QUARTER 2023 ECONOMIC REPORT.pdf</t>
  </si>
  <si>
    <t>https://cgspace.cgiar.org/bitstream/handle/10947/4076/Final list of Participants Nigeria National Consultation Workshop for Site Integration 16-17 Nov 2015.pdf?sequence=1</t>
  </si>
  <si>
    <t>https://frcnigeria.gov.ng/wp-content/uploads/2022/12/FRC-GUIDANCE-ON-ASSURANCE-ENGAGEMENT-REPORT-ON-INTERNAL-CONTROL-FINANCIAL-REPORTING-2-3.pdf</t>
  </si>
  <si>
    <t>https://nigerianstat.gov.ng/pdfuploads/National Literacy Survey, 2010.pdf</t>
  </si>
  <si>
    <t>https://www.nigerdeltabudget.org/wp-content/uploads/2021/05/THE-NIGERIAN-TAX-SYSTEM.pdf</t>
  </si>
  <si>
    <t>https://piu.punjab.gov.pk/system/files/presentation_investment_perception_study_final_report_8th_december_0.pdf</t>
  </si>
  <si>
    <t>https://punjab.gov.pk/system/files/PGS_2023.pdf</t>
  </si>
  <si>
    <t>https://pnd.punjab.gov.pk/system/files/PunjabBudgetBookPressQuality12-06-2022.pdf</t>
  </si>
  <si>
    <t>https://www.unescap.org/sites/default/files/pakistan_country_presentation_muhammed_javed_anwar_19nov2014.pdf</t>
  </si>
  <si>
    <t>https://pbit.punjab.gov.pk/system/files/PPP-Handbook_0.pdf</t>
  </si>
  <si>
    <t>https://www.prmp.punjab.gov.pk/system/files/pitb_investment_promotion_strategy_draft_for_comment.pdf</t>
  </si>
  <si>
    <t>https://www.punjabchemicals.com/wp-content/uploads/2022/05/RevisedInvestorPresentation.pdf</t>
  </si>
  <si>
    <t>https://data.unicef.org/wp-content/uploads/2022/12/2022Pakistan_Factsheet_2022p11.28.22-1.pdf</t>
  </si>
  <si>
    <t>http://pu.edu.pk/images/journal/studies/PDF-FILES/Article_1_2018_07_12.pdf</t>
  </si>
  <si>
    <t>https://assets.kpmg.com/content/dam/kpmg/pk/pdf/2020/01/Investment in Pakistan.pdf</t>
  </si>
  <si>
    <t>https://documents1.worldbank.org/curated/en/616921535752428733/pdf/Disclosable-Version-of-the-ISR-Pakistan-Punjab-Jobs-and-Competitiveness-Program-for-Results-P155963-Sequence-No-05.pdf</t>
  </si>
  <si>
    <t>https://journals.sagepub.com/doi/pdf/10.1177/2158244020929310</t>
  </si>
  <si>
    <t>https://food.punjab.gov.pk/system/files/16. Punjab Pure Food Regulations, 2018 (PPFR, 2018).pdf</t>
  </si>
  <si>
    <t>https://archives.nseindia.com/corporate/PUNJABCHEM_13082021102653_InvestorPresentationQ12022.PDF</t>
  </si>
  <si>
    <t>https://schools.punjab.gov.pk/system/files/Punjab Education Sector Plan (2019-20 to 2023-24).pdf</t>
  </si>
  <si>
    <t>https://climateknowledgeportal.worldbank.org/sites/default/files/2019-06/CSA-in-Pakistan.pdf</t>
  </si>
  <si>
    <t>https://peri.punjab.gov.pk/system/files/Policy Paper-Special Education.pdf</t>
  </si>
  <si>
    <t>https://www.saarcenergy.org/wp-content/uploads/2019/05/WtE-presentation-by-Amir-Shahzad-Butt.pdf</t>
  </si>
  <si>
    <t>https://bos.punjab.gov.pk/system/files/FinalPASS2021.pdf</t>
  </si>
  <si>
    <t>https://punjabandsindbank.co.in/system/uploads/document/2150_2023012118153248851.pdf</t>
  </si>
  <si>
    <t>https://epod.cid.harvard.edu/sites/default/files/2018-02/local_government_reforms_in_pakistan-_context_content_and_causes.pdf</t>
  </si>
  <si>
    <t>https://muzaffargarh.punjab.gov.pk/system/files/Presentation of PPRA for NAB Workshops (pdf).pdf</t>
  </si>
  <si>
    <t>https://www.jpathology.com/index.php/OJS/article/download/847/474/</t>
  </si>
  <si>
    <t>https://sed.punjab.gov.pk/system/files/Special Education Policy 2020.pdf</t>
  </si>
  <si>
    <t>https://prmsc.punjab.gov.pk/system/files/Punjab Rural Sustainable Water Supply and Sanitation Project.pdf</t>
  </si>
  <si>
    <t>https://www.cpdi-pakistan.org/wp-content/uploads/2022/01/Analysis-of-the-Punjab-LG-Ordinance-2021.pdf</t>
  </si>
  <si>
    <t>https://bos.punjab.gov.pk/system/files/PunjabEducationStatistics 2019-20.pdf</t>
  </si>
  <si>
    <t>https://www.policy.pitb.gov.pk/system/files/PunjabDigitalPolicy2021-25_DraftVersion.pdf</t>
  </si>
  <si>
    <t>https://pssr.org.pk/issues/v4/2/consumer-protection-in-punjab-public-understanding-and-awareness.pdf</t>
  </si>
  <si>
    <t>https://documents.worldbank.org/curated/en/906921547616572396/pdf/133553-WP-P162446-PUBLIC-Punjab-Crop-Insurance-Web.pdf</t>
  </si>
  <si>
    <t>https://lgcd.punjab.gov.pk/system/files/Punjab Local Government Act 2013 final.doc_.pdf</t>
  </si>
  <si>
    <t>https://prmsc.punjab.gov.pk/system/files?file=TOR Impact Evaluation PRMSC 06.06.2023[1].pdf</t>
  </si>
  <si>
    <t>https://www.right-to-education.org/sites/right-to-education.org/files/resource-attachments/Punjab_case_study_IIEP_2018_Eng.pdf</t>
  </si>
  <si>
    <t>https://pnd.punjab.gov.pk/system/files/school education 2019-20.pdf</t>
  </si>
  <si>
    <t>https://applications.emro.who.int/imemrf/J_Coll_Physicians_Surg_Pak/J_Coll_Physicians_Surg_Pak_2013_23_7_522_524.pdf</t>
  </si>
  <si>
    <t>https://bos.punjab.gov.pk/system/files/2020-21.pdf</t>
  </si>
  <si>
    <t>https://ptcl.com.pk/uploads/PTCL Investor Call - Q1 2023.pdf</t>
  </si>
  <si>
    <t>https://www.pearson.com/content/dam/corporate/global/pearson-dot-com/files/michael-barber/The-Punjab-Education-Roadmap.pdf</t>
  </si>
  <si>
    <t>https://repository.cimmyt.org/bitstream/handle/10883/20857/61841.pdf?sequence=1</t>
  </si>
  <si>
    <t>https://www.ke.com.pk/download/financial-data/KE-Investor-Presentation-2019.pdf</t>
  </si>
  <si>
    <t>https://ptcl.com.pk/uploads/PTCL Investor Call - Q2 2021.pdf</t>
  </si>
  <si>
    <t>https://www.theigc.org/sites/default/files/2020/11/Wani-et-al-2020-Policy-Brief.pdf</t>
  </si>
  <si>
    <t>https://www.researchgate.net/profile/M-Sadiq-Malkani/publication/315829431_Mineral_Resources_of_North_and_South_Punjab_Pakistan/links/5a92613845851535bcd7d54d/Mineral-Resources-of-North-and-South-Punjab-Pakistan.pdf</t>
  </si>
  <si>
    <t>https://mis.pctb.punjab.gov.pk/uploads/curriculums/pdfs/Pakistan_Studies_IX-XII.pdf</t>
  </si>
  <si>
    <t>https://pbit.punjab.gov.pk/system/files/5. Agriculture Development .pdf</t>
  </si>
  <si>
    <t>https://tdap.gov.pk/wp-content/uploads/2022/04/Updated_Research-Report-on-Tourism-converted.pdf</t>
  </si>
  <si>
    <t>https://pecongress.org.pk/images/upload/books/12-Mazhar Hussain.pdf</t>
  </si>
  <si>
    <t>https://tourism.punjab.gov.pk/system/files/Tourism Policy Approved_0.pdf</t>
  </si>
  <si>
    <t>https://cdpr.org.pk/wp-content/uploads/2018/04/urban-development-challenges-punjab-pakistan.pdf</t>
  </si>
  <si>
    <t>https://pakonehealth.org/wp-content/uploads/2018/08/Hospital-Sector-Profile-Final-Nov-2020.pdf</t>
  </si>
  <si>
    <t>https://pshealthpunjab.gov.pk/Upload/Notifications/Punjab Health Survey-II (Progress on Key Health Indicators, 2017) 29-3-18.pdf</t>
  </si>
  <si>
    <t>https://mnfsr.gov.pk/siteimage/misc/files/fruit,vegetables update.pdf</t>
  </si>
  <si>
    <t>https://qurtuba.edu.pk/thedialogue/The Dialogue/14_2/21-Kashif Jalil.pdf</t>
  </si>
  <si>
    <t>https://ppp.worldbank.org/public-private-partnership/sites/ppp.worldbank.org/files/2022-03/cps-pak-2015-2019-sd-06.pdf</t>
  </si>
  <si>
    <t>https://pssr.org.pk/issues/v5/2/climate-change-impacts-on-pakistan-and-proposed-solutions.pdf</t>
  </si>
  <si>
    <t>https://www.pnd.punjab.gov.pk/system/files/Approved ADP Guidelines 2020-21.pdf</t>
  </si>
  <si>
    <t>https://invest.gov.pk/sites/default/files/inline-files/Profile - Textile Sector_new.pdf</t>
  </si>
  <si>
    <t>https://punjabandsindbank.co.in/system/uploads/document/7803_2022112218270453713.pdf</t>
  </si>
  <si>
    <t>https://pbit.punjab.gov.pk/system/files/Intro PBIT.pdf</t>
  </si>
  <si>
    <t>https://www.unescap.org/sites/default/d8files/knowledge-products/pakistan_country_presentation_muhammed_javed_anwar_19nov2014.pdf</t>
  </si>
  <si>
    <t>https://agro.tdap.gov.pk/wp-content/uploads/2023/07/Rice-brochure.pdf</t>
  </si>
  <si>
    <t>https://www.adb.org/sites/default/files/publication/784421/solid-waste-management-pakistan-road-map.pdf</t>
  </si>
  <si>
    <t>https://pnd.punjab.gov.pk/system/files/IPS Punjab Dec 16 REV CLEAN- updated 02082016.pdf</t>
  </si>
  <si>
    <t>https://www.adb.org/sites/default/files/linked-documents/49128-002-ssa.pdf</t>
  </si>
  <si>
    <t>https://documents1.worldbank.org/curated/ar/945811563484370724/pdf/Pakistan-Punjab-Health-Sector-Reform-Project.pdf</t>
  </si>
  <si>
    <t>https://documents1.worldbank.org/curated/en/223501624327374392/pdf/Pakistan-Punjab-Rural-Sustainable-Water-Supply-and-Sanitation-Project.pdf</t>
  </si>
  <si>
    <t>https://onlinelibrary.wiley.com/doi/epdf/10.1111/anti.12816</t>
  </si>
  <si>
    <t>https://pakistancode.gov.pk/pdffiles/administrator07bf5c69a91f18474d286f256c2b7ff3.pdf</t>
  </si>
  <si>
    <t>https://www.invest.gov.pk/sites/default/files/faqs-files/Investors_Handbook_FAQs.pdf</t>
  </si>
  <si>
    <t>https://www.pnd.punjab.gov.pk/system/files/ADP 2017-18 Irrigation_0.pdf</t>
  </si>
  <si>
    <t>https://planipolis.iiep.unesco.org/sites/default/files/ressources/pakistan-punjab-esp.pdf</t>
  </si>
  <si>
    <t>https://finance.punjab.gov.pk/system/files/BCC 2024-25.pdf</t>
  </si>
  <si>
    <t>https://www.punjabchemicals.com/wp-content/uploads/2023/05/Investorpresentation.pdf</t>
  </si>
  <si>
    <t>https://pnd.punjab.gov.pk/system/files/Punjab_Urban_Development_Sector_Plan_2015_2.pdf</t>
  </si>
  <si>
    <t>https://bos.punjab.gov.pk/system/files/PHS 2022.pdf</t>
  </si>
  <si>
    <t>https://www.pakpips.com/web/wp-content/uploads/2017/11/134.pdf</t>
  </si>
  <si>
    <t>https://www.atlashonda.com.pk/wp-content/uploads/2020/10/Presentation-AHL-2020-CBS-Website.pdf</t>
  </si>
  <si>
    <t>https://documents1.worldbank.org/curated/en/377341538557978297/pdf/Concept-Project-Information-Document-Integrated-Safeguards-Data-Sheet-Punjab-Rural-Sustainable-Water-Supply-and-Sanitation-Project-P169071.pdf</t>
  </si>
  <si>
    <t>https://core.ac.uk/download/pdf/234647309.pdf</t>
  </si>
  <si>
    <t>https://pathwayscommission.bsg.ox.ac.uk/sites/default/files/2020-01/punjab_pakistan_a_case_study.pdf</t>
  </si>
  <si>
    <t>http://pu.edu.pk/images/journal/history/PDF-FILES/18 Paper_v53_1_16.pdf</t>
  </si>
  <si>
    <t>https://fwf.punjab.gov.pk/system/files/Punjab Forest Policy, 2019 .pdf</t>
  </si>
  <si>
    <t>https://www.commerce.gov.pk/wp-content/uploads/2021/01/How-to-do-business-in-Pakistan.pdf</t>
  </si>
  <si>
    <t>https://punjab.global.ucsb.edu/sites/default/files/sitefiles/journals/volume11/no1/2_grewal.pdf</t>
  </si>
  <si>
    <t>https://regulationswing.punjab.gov.pk/system/files/CompleteMOSI_EBook_1_1_2017.pdf</t>
  </si>
  <si>
    <t>http://pu.edu.pk/images/journal/IAS/PDF/1-v7_1_22.pdf</t>
  </si>
  <si>
    <t>https://openknowledge.worldbank.org/bitstream/handle/10986/33910/Pakistan-Assessment-of-Civil-Service-Pensions.pdf</t>
  </si>
  <si>
    <t>https://www.pacra.com/sector_research/Cement - PACRA Research - Mar'21_1617107644.pdf</t>
  </si>
  <si>
    <t>https://www.diva-portal.org/smash/get/diva2:16896/FULLTEXT01.pdf</t>
  </si>
  <si>
    <t>http://pu.edu.pk/images/journal/studies/PDF-FILES/Artical-4_v17-1-16.pdf</t>
  </si>
  <si>
    <t>https://pwwf.punjab.gov.pk/system/files/The_Companies_Profits_Workers_Participation_Act_1968_Amended_2020.pdf</t>
  </si>
  <si>
    <t>https://www.adb.org/sites/default/files/linked-documents/54193-001-sd-04.pdf</t>
  </si>
  <si>
    <t>https://pnd.punjab.gov.pk/system/files/Punjab_Delegation_Financial_Powers_Rules_new.pdf</t>
  </si>
  <si>
    <t>https://finance.punjab.gov.pk/system/files/Revised Pension 2023 (1).pdf</t>
  </si>
  <si>
    <t>https://crs-agripunjab.punjab.gov.pk/system/files/11.Potato Final Crop 2021-22.pdf</t>
  </si>
  <si>
    <t>https://documents1.worldbank.org/curated/en/835361563296464232/pdf/Pakistan-Punjab-Cities-Governance-Improvement-Project.pdf</t>
  </si>
  <si>
    <t>https://pcrwr.gov.pk/wp-content/uploads/2021/06/Challenges-to-Irrigated-Crop-Zones-Punjab-and-Sindh.pdf</t>
  </si>
  <si>
    <t>https://www.cbdpunjab.gov.pk/investorcatalogues/lahoreprime.pdf</t>
  </si>
  <si>
    <t>https://www.researchgate.net/profile/Nadeem-Butt/publication/282295123_Investor's_Bhhavior_in_Pakistan_Mercantile_ExchangePMEX/links/560bf9d808aed543358d171c/Investors-Bhhavior-in-Pakistan-Mercantile-ExchangePMEX.pdf</t>
  </si>
  <si>
    <t>https://lgcd.punjab.gov.pk/system/files/PLGO, 2001 Amended upto 10-11-2014.pdf</t>
  </si>
  <si>
    <t>https://pcrwr.gov.pk/wp-content/uploads/2023/08/National-Water-Conservation-Strategy-for-Pakistan.pdf</t>
  </si>
  <si>
    <t>https://punjabpolice.gov.pk/system/files/Annual-administration-Report2014-15.pdf</t>
  </si>
  <si>
    <t>https://www.cranbourne-ps.vic.edu.au/uploaded_files/media/powerpoint_presentation_pakistan_yay.pdf</t>
  </si>
  <si>
    <t>https://we-fi.org/wp-content/uploads/2021/05/i2i-Pakistan-Startup-Ecosystem-Report-2019-1.pdf</t>
  </si>
  <si>
    <t>https://www.prmp.punjab.gov.pk/system/files/Land_Acquisition_nd_Resettlement_Guidelines_By_PRMP.pdf</t>
  </si>
  <si>
    <t>https://www.atlashonda.com.pk/wp-content/uploads/2022/07/CBS-Presentation.pdf</t>
  </si>
  <si>
    <t>https://www.advancelrf.org/wp-content/uploads/2023/09/Vol-5-No.-3-13.pdf</t>
  </si>
  <si>
    <t>https://www.pnbint.com/PNBIL/pdf/Financial_Reports/PILLAR 3 Disclosures- 31.03.18.pdf</t>
  </si>
  <si>
    <t>http://pu.edu.pk/images/journal/geography/pdf/1_V74_No2_2019.pdf</t>
  </si>
  <si>
    <t>https://iota.punjab.gov.pk/system/files/Pension Calculation.pdf</t>
  </si>
  <si>
    <t>https://punjabandsindbank.co.in/system/uploads/document/2150_2022051915061531555.pdf</t>
  </si>
  <si>
    <t>https://aqli.epic.uchicago.edu/wp-content/uploads/2019/02/Pakistan-Report.pdf</t>
  </si>
  <si>
    <t>https://nacta.gov.pk/wp-content/uploads/2021/09/From-Counter-Terrorism-to-Counter-Violent-Extremism-1.pdf</t>
  </si>
  <si>
    <t>http://pu.edu.pk/images/journal/csas/PDF/3_38_1_23.pdf</t>
  </si>
  <si>
    <t>https://pssr.org.pk/issues/v3/1/punjab-muslim-league-and-its-victory-of-elections-1945-46-an-analysis-of-internal-party-organization.pdf</t>
  </si>
  <si>
    <t>https://www.citigroup.com/rcs/citigpa/storage/public/2Q23-supp-web.pdf</t>
  </si>
  <si>
    <t>http://pu.edu.pk/images/journal/studies/PDF-FILES/13_v21_2_20.pdf</t>
  </si>
  <si>
    <t>https://eodb.dpiit.gov.in/PublicDoc/Download/26</t>
  </si>
  <si>
    <t>https://www.pbs.gov.pk/sites/default/files/social_statistics/publications/Social_Indicators_of_Pakistan_2021.pdf</t>
  </si>
  <si>
    <t>https://aari.punjab.gov.pk/system/files/ANNUAL REPORT 2021-22.pdf</t>
  </si>
  <si>
    <t>https://www.researchgate.net/profile/Muzaffar_Asad/publication/331547753_Do_Predictive_Power_of_Fibonacci_Retracements_Help_the_Investor_to_Predict_Future_A_Study_of_Pakistan_Stock_Exchange_Muzaffar_Asad/links/5c7fb2eb458515831f891544/Do-Predictive-Power-of-Fibonacci-Retracements-Help-the-Investor-to-Predict-Future-A-Study-of-Pakistan-Stock-Exchange-Muzaffar-Asad.pdf</t>
  </si>
  <si>
    <t>https://ppra.punjab.gov.pk/system/files/Minutes of 1st Meeting.pdf</t>
  </si>
  <si>
    <t>https://finance.punjab.gov.pk/system/files/BCC2023-2024.pdf</t>
  </si>
  <si>
    <t>https://www.ppl.com.pk/sites/default/files/2021-11/PPL Presentation - CBS 2021 (22-11-2021).pdf</t>
  </si>
  <si>
    <t>https://www.finance.punjab.gov.pk/system/files/Mid Year Budget Execution Report 2020-21.pdf</t>
  </si>
  <si>
    <t>https://ikddata.ilmkidunya.com/images/books/10th-pak-studies-chapter-1.pdf</t>
  </si>
  <si>
    <t>https://pbit.punjab.gov.pk/system/files/Situation Analysis of the Poultry and Allied-Recommendations-13-04-2020.pdf</t>
  </si>
  <si>
    <t>https://documents.worldbank.org/curated/en/420401468287140313/pdf/E29420v10EA0P100Box365787B07070110.pdf</t>
  </si>
  <si>
    <t>https://ijisrt.com/wp-content/uploads/2018/02/Population-Growth-Distribution-Pattern-in-Punjab-Pakistan-3.pdf</t>
  </si>
  <si>
    <t>https://www.cbdpunjab.gov.pk/investorcatalogues/echelon.pdf</t>
  </si>
  <si>
    <t>https://file.pide.org.pk/pdf/Climate_Change_9.pdf</t>
  </si>
  <si>
    <t>https://livestock.punjab.gov.pk/system/files/ADP2019-20_0.pdf</t>
  </si>
  <si>
    <t>https://un-csam.org/sites/default/files/2020-12/PK.pdf</t>
  </si>
  <si>
    <t>https://www.pbs.gov.pk/sites/default/files/population/publications/pds2020/pakistan_demographic_survey_2020.pdf</t>
  </si>
  <si>
    <t>https://pibt.com.pk/wp-content/uploads/2022/04/Quarterly-Report-March-2022.pdf</t>
  </si>
  <si>
    <t>https://documents.worldbank.org/curated/en/897001552661768639/pdf/135335-PN-P163618-PUBLIC-15-3-2019-16-1-53-PakEnvironmentalSustainabilityFinal.pdf</t>
  </si>
  <si>
    <t>https://pakistancode.gov.pk/pdffiles/administrator739c7aa745c5afab5decf2e100caf1c5.pdf</t>
  </si>
  <si>
    <t>https://documents1.worldbank.org/curated/en/868741552632296526/pdf/135319-WP-P163618-14-3-2019-20-44-35-PakPNFromPovertytoEquityFinal.pdf</t>
  </si>
  <si>
    <t>http://pu.edu.pk/images/publication/35006_pub.pdf</t>
  </si>
  <si>
    <t>https://projects.iq.harvard.edu/files/epod/files/improving_public_health_delivery_in_punjab_pakistan.pdf</t>
  </si>
  <si>
    <t>https://ppra.punjab.gov.pk/system/files/Punjab Procurement Rules 2014 amended upto 17-08-2020 (final).pdf</t>
  </si>
  <si>
    <t>https://pcsw.punjab.gov.pk/system/files/Demographics.pdf</t>
  </si>
  <si>
    <t>http://pu.edu.pk/downloads/IER/Thesis-Format-Guidelines-MERA.pdf</t>
  </si>
  <si>
    <t>https://finance.punjab.gov.pk/system/files/ABS22-23.pdf</t>
  </si>
  <si>
    <t>https://documents.worldbank.org/curated/en/245341468145475540/pdf/766630JRN0WBRO00Box374385B00PUBLIC0.pdf</t>
  </si>
  <si>
    <t>https://ppaf.org.pk/doc/PolicyBriefs/25.Widening Disparities in Punjab.pdf</t>
  </si>
  <si>
    <t>http://www.unido.or.jp/files/975501c5b99e9b7676a448f4e970411d.pdf</t>
  </si>
  <si>
    <t>https://pac.com.pk/wp-content/uploads/2023/03/20230312-The-State-of-Pakistans-Agriculture-2023.pdf</t>
  </si>
  <si>
    <t>https://finance.punjab.gov.pk/system/files/Year End BER112.pdf</t>
  </si>
  <si>
    <t>https://icid.punjab.gov.pk/system/files/Industrial Growth &amp; Competitiveness_0.pdf</t>
  </si>
  <si>
    <t>https://ptcl.com.pk/uploads/PTCL Investor Call - Q1 2021.pdf</t>
  </si>
  <si>
    <t>https://pnd.punjab.gov.pk/system/files/macroeconomic report-09.08.2023.pdf</t>
  </si>
  <si>
    <t>https://www.fao.org/fileadmin/templates/rap/files/meetings/2014/140318-cr.pakistan.pdf</t>
  </si>
  <si>
    <t>https://www.bop.com.pk/Documents/Financials/Quarterly Accounts/Quarter 3 September 2021.pdf</t>
  </si>
  <si>
    <t>https://etender.pnbnet.in/ntExportToExcell?param_briefcaseToken=17592</t>
  </si>
  <si>
    <t>https://pbit.punjab.gov.pk/system/files/Punjab Industries Sector Plan 2018.pdf</t>
  </si>
  <si>
    <t>https://tisegroup.com/umbraco/surface/proxyapi/newspdf?id=264904&amp;name=Punjab National Bank (International) Ltd</t>
  </si>
  <si>
    <t>https://sari-energy.org/wp-content/uploads/2017/07/Presentation-by-Syed-Safeer-Hussain-NEPRA.pdf</t>
  </si>
  <si>
    <t>https://assets.publishing.service.gov.uk/media/650bf4cb27d43b0014375a60/Pakistan_Toponymic_Factfile.pdf</t>
  </si>
  <si>
    <t>https://www.jstor.org/stable/26616737</t>
  </si>
  <si>
    <t>https://www.atlashonda.com.pk/wp-content/uploads/2019/05/AHL-Annual-Report-2019-1.pdf</t>
  </si>
  <si>
    <t>https://punjabpolice.gov.pk/system/files/Annual Statutory Report 2019-20.pdf</t>
  </si>
  <si>
    <t>https://www.pacra.com/sector_research/Spinning_SectorStudy_FY21_V.1.3_1601121019.pdf</t>
  </si>
  <si>
    <t>https://onlinelibrary.wiley.com/doi/pdf/10.1111/anti.12816</t>
  </si>
  <si>
    <t>https://railways.gov.pk/SiteImage/Policy/PPP Handbook Final.pdf</t>
  </si>
  <si>
    <t>https://agupubs.onlinelibrary.wiley.com/doi/pdf/10.1002/2017WR021486</t>
  </si>
  <si>
    <t>https://ogdcl.com/sites/default/files/OGDCL Overview 25 November 2020 - Final.pdf</t>
  </si>
  <si>
    <t>https://www.hec.gov.pk/english/services/universities/HEDP/Documents/annual-report-HEDR-V2f.pdf</t>
  </si>
  <si>
    <t>https://punjabtourism.punjab.gov.in/policies/adventure-tourism-policy-2023.pdf</t>
  </si>
  <si>
    <t>https://documents1.worldbank.org/curated/en/131531468057345734/pdf/591220PJPR0P101OFFICIAL0USE0ONLY191.pdf</t>
  </si>
  <si>
    <t>https://www.pbbarcouncil.com/wp-content/uploads/2021/09/Constitution-Slides.pdf</t>
  </si>
  <si>
    <t>https://prmp.punjab.gov.pk/system/files/Professional_Tax_Legal_Review.pdf</t>
  </si>
  <si>
    <t>https://www.anantrajlimited.com/assets/pdf/Anantraj_InvestorPresentation_18052022.pdf</t>
  </si>
  <si>
    <t>https://pssr.org.pk/issues/v4/4/legal-framework-of-foreign-investment-in-pakistan-an-appraisal-of-protectionist-approach.pdf</t>
  </si>
  <si>
    <t>https://www.adb.org/sites/default/files/publication/546006/khyber-pakhtunkhwa-health-review-hospital-care.pdf</t>
  </si>
  <si>
    <t>https://hudphed.punjab.gov.pk/system/files/List of Approved Contractor 2021-22.pdf</t>
  </si>
  <si>
    <t>https://tdap.gov.pk/wp-content/uploads/2022/03/Final-Sub_Trade-and-Investment-Guide.pdf</t>
  </si>
  <si>
    <t>https://www.cpdi-pakistan.org/wp-content/uploads/2022/06/Punjab-Budget-Bulletin-2022-23.pdf</t>
  </si>
  <si>
    <t>https://finance.punjab.gov.pk/system/files/StrategyReport.pdf</t>
  </si>
  <si>
    <t>https://pbit.punjab.gov.pk/system/files/Detail Writeup-EODB-26 April 2021.pdf</t>
  </si>
  <si>
    <t>https://bos.punjab.gov.pk/system/files/PAS 2019.pdf</t>
  </si>
  <si>
    <t>https://www.adb.org/sites/default/files/project-documents/53070/53070-001-cp-en.pdf</t>
  </si>
  <si>
    <t>https://www.indusind.com/content/dam/indusind-corporate/investors/investor-presentation/FY2022-2023/Corporate_Banking_IndusInd_Bank_Analyst_Day.pdf</t>
  </si>
  <si>
    <t>https://www.iiste.org/Journals/index.php/RJFA/article/viewFile/22162/23361</t>
  </si>
  <si>
    <t>https://sustainabledevelopment.un.org/content/documents/233812019_06_15_VNR_2019_Pakistan_latest_version.pdf</t>
  </si>
  <si>
    <t>https://www.pc.gov.pk/uploads/vision2025/Pakistan-Vision-2025.pdf</t>
  </si>
  <si>
    <t>https://phkh.nhsrc.pk/sites/default/files/2019-06/PAKISTAN Presentation 7th IHR Meeting Dec 2018.pdf</t>
  </si>
  <si>
    <t>https://pctb.punjab.gov.pk/system/files/final PTB Pakistan studies 10 EM prepress 08-02-2020_0.pdf</t>
  </si>
  <si>
    <t>https://www.meezanbank.com/wp-content/themes/mbl/downloads/Investor-Presentation-Oct2022.pdf</t>
  </si>
  <si>
    <t>https://www.pk.abbott/content/dam/corp/abbott/en-pk/investor-relations/Annual-Report-2022.pdf</t>
  </si>
  <si>
    <t>https://2017-isbop.punjab.gov.pk/system/files/SEZs-Designed .pdf</t>
  </si>
  <si>
    <t>https://iota.punjab.gov.pk/system/files/DEPARTMENTAL FINANCIAL RULE.pdf</t>
  </si>
  <si>
    <t>https://www.finance.punjab.gov.pk/system/files/Budget Highlights (English).pdf</t>
  </si>
  <si>
    <t>https://pakistancode.gov.pk/pdffiles/administrator306e16e98dc7d50afe4d3cc18892888b.pdf</t>
  </si>
  <si>
    <t>https://images.moneycontrol.com/static-mcnews/2023/05/Punjab-National-Bank-20-05-2023-moti.pdf</t>
  </si>
  <si>
    <t>https://www.supremecourt.gov.pk/downloads_judgements/const.p._48_2019.pdf</t>
  </si>
  <si>
    <t>https://etender.pnbnet.in/ntExportToExcell?param_briefcaseToken=16441</t>
  </si>
  <si>
    <t>https://www.dhsprogram.com/pubs/pdf/FR29/01Chapter1.pdf</t>
  </si>
  <si>
    <t>https://pakistan.unfpa.org/sites/default/files/resource-pdf/punjab_fact_sheet_2021.pdf</t>
  </si>
  <si>
    <t>http://pu.edu.pk/images/image/press/Jan-17/Presentation-VC-PU.pdf</t>
  </si>
  <si>
    <t>http://pu.edu.pk/images/file/BS-4years/Semester-Rules-Regulations-Affiliated-Colleges.pdf</t>
  </si>
  <si>
    <t>https://documents1.worldbank.org/curated/en/422121565181941577/pdf/Pakistan-Third-Punjab-Education-Sector-Project-Mid-Term-Review-Mission-April-23-to-30-2019.pdf</t>
  </si>
  <si>
    <t>https://www.aari.punjab.gov.pk/system/files/Annual Report 2019-20 Pulses .pdf</t>
  </si>
  <si>
    <t>https://agripunjab.gov.pk/system/files/Punjab Fertiliser Act 2018 (Proposed).pdf</t>
  </si>
  <si>
    <t>https://finance.punjab.gov.pk/system/files/SR3-63.pdf</t>
  </si>
  <si>
    <t>http://www.pbit.gop.pk/system/files/retail_sector_report.pdf</t>
  </si>
  <si>
    <t>http://www.surveyofpakistan.gov.pk/SiteImage/Downloads/road_map_punjab.pdf</t>
  </si>
  <si>
    <t>https://pacadengg.org/pdf/Symposia_Proceedings/27th Symposium Proceedings for Publication.pdf</t>
  </si>
  <si>
    <t>https://finance.punjab.gov.pk/system/files/ABs19202.pdf</t>
  </si>
  <si>
    <t>https://ipripak.org/wp-content/uploads/2016/01/sfecpii.pdf</t>
  </si>
  <si>
    <t>https://assets.globalpartnership.org/s3fs-public/document/file/2019-04-Pakistan-Sindh-education-sector-analysis.pdf?VersionId=NGAuSpEl7oleS1SfRX0nAcB3HWe5xI8_</t>
  </si>
  <si>
    <t>https://www.careratings.com/upload/CompanyFiles/PR/202309130957_Punjab_and_Sind_Bank.pdf</t>
  </si>
  <si>
    <t>https://pdf.usaid.gov/pdf_docs/PA00TVQJ.pdf</t>
  </si>
  <si>
    <t>https://www.arcjournals.org/pdfs/ijisabf/v3-i2/5.pdf</t>
  </si>
  <si>
    <t>http://www.sindhlaws.gov.pk/setup/Publications_SindhCode/PUB-15-000258.pdf</t>
  </si>
  <si>
    <t>https://research.aciar.gov.au/aik-saath/sites/_co-lab.aciar.gov.au.aik-saath/files/2020-04/Pakistan goat scoping study - report.pdf</t>
  </si>
  <si>
    <t>https://invest.gov.pk/sites/default/files/2020-08/PR_IPS_27082020.pdf</t>
  </si>
  <si>
    <t>https://documents1.worldbank.org/curated/en/099235111112217415/pdf/P18000802dc8900d0b0eb027443b72ed47.pdf</t>
  </si>
  <si>
    <t>https://www.sahe.org.pk/publications/Teaching and Learning English in Sindh Schools (2014).pdf</t>
  </si>
  <si>
    <t>https://rtw.sindh.gov.pk/storage/resourcePage/4kTBHoR5iJCSkiNJP4mKj2RP4rDWF002mMJhE38S.pdf</t>
  </si>
  <si>
    <t>http://www.nihcr.edu.pk/Latest_English_Journal/6. Sind Muslim League, Riaz Hussain Final and Revised.pdf</t>
  </si>
  <si>
    <t>https://statelife.com.pk/doc/2021/PUBLISHED-ACCOUNTS-Mar-2021.pdf</t>
  </si>
  <si>
    <t>https://rtw.sindh.gov.pk/storage/tenders/luR50TfnNOwWl4qcwLRjg9ky9A0m9rlTek1Occbp.pdf</t>
  </si>
  <si>
    <t>https://assets.globalpartnership.org/s3fs-public/document/file/2021-09-program-document-sindh.pdf?VersionId=j01YKNW9yszo0oxF9QtkEHBNnAcMM9df</t>
  </si>
  <si>
    <t>https://faolex.fao.org/docs/pdf/pak191432.pdf</t>
  </si>
  <si>
    <t>https://finance.gos.pk/Home/Download?path=Budget\BudgetStrategy\2021-24.pdf</t>
  </si>
  <si>
    <t>http://sindhlaws.gov.pk/setup/publications_SindhCode/PUB-NEW-18-000104.pdf</t>
  </si>
  <si>
    <t>https://documents1.worldbank.org/curated/en/099230112032128501/pdf/P1705710d26b8f0ca08f0f0a71ebaa1c87b.pdf</t>
  </si>
  <si>
    <t>https://documents.worldbank.org/curated/en/394881579262886294/pdf/Concept-Project-Information-Document-PID-Sindh-Early-Learning-Enhancement-through-Classroom-Transformation-P172834.pdf</t>
  </si>
  <si>
    <t>https://oig.usaid.gov/sites/default/files/2018-06/g-391-14-003-p.pdf</t>
  </si>
  <si>
    <t>http://surveyofpakistan.gov.pk/SiteImage/Downloads/province_map_sindh.pdf</t>
  </si>
  <si>
    <t>https://wwf.org.pk/eoffice/consultancy/consultupload/168-44616-BMZ ToRs Evaluation_Draft1_17Jan22_SP_UJ.pdf</t>
  </si>
  <si>
    <t>https://pakistan.unwomen.org/sites/default/files/Field Office ESEAsia/Docs/Publications/2020/12/pk-Sindh-EVAW-Gap-Analysis.pdf</t>
  </si>
  <si>
    <t>https://ictagrisindh.gov.pk/assets/front/assets/files/policy.pdf</t>
  </si>
  <si>
    <t>https://documents1.worldbank.org/curated/en/099435110262212337/pdf/P17853203df4d20a0984e039a963f22e1b.pdf</t>
  </si>
  <si>
    <t>https://pakistan.unfpa.org/sites/default/files/pub-pdf/unfpa_child_marriage_pea_report_sindh.pdf</t>
  </si>
  <si>
    <t>https://docc.sindh.gov.pk/files/DoCC/Documents/NAP Final Draft-edited.pdf</t>
  </si>
  <si>
    <t>https://www.unicef.org/pakistan/media/3056/file/Adolescent Girls Information Needs regarding Menstrual Hygiene Management: The Sindh Experience.pdf</t>
  </si>
  <si>
    <t>https://page.org.pk/wp-content/uploads/2021/11/Sindh-Report.pdf</t>
  </si>
  <si>
    <t>https://documents1.worldbank.org/curated/en/099405010272237464/pdf/P1785300e770dc0808dcb0bcf00c8a2598.pdf</t>
  </si>
  <si>
    <t>https://sbos.sindh.gov.pk/files/SBOS/Agriculture/Sindh Agricultural Statistical Report.pdf</t>
  </si>
  <si>
    <t>https://events.development.asia/system/files/materials/2021/04/202104-country-example-sindh-pakistan.pdf</t>
  </si>
  <si>
    <t>https://www.adb.org/node/886051/printable/pdf</t>
  </si>
  <si>
    <t>https://www.pmd.gov.pk/report_rnd.pdf</t>
  </si>
  <si>
    <t>https://documents1.worldbank.org/curated/en/952301516261218826/pdf/122851-WP-P153398-PUBLIC-Sindh-Public-Expenditure-Review-2017.pdf</t>
  </si>
  <si>
    <t>https://www.engrofertilizers.com/themes/engro/documents/160504_EFERT_Company-Presentation_vF.pdf</t>
  </si>
  <si>
    <t>http://www.sindhsdgs.gov.pk/wp-content/uploads/2020/09/7-Laws-and-Policies-Supporting-Agenda-2030-in-Sindh-14Jan20-PDF.pdf</t>
  </si>
  <si>
    <t>http://www.sindhsdgs.gov.pk/wp-content/uploads/2020/09/6-Sindh-SDGs-Framework-V5.pdf</t>
  </si>
  <si>
    <t>https://rtw.sindh.gov.pk/storage/resourcePage/vRftYB3MKGwr7ElO0eRMqTuv7W4U4LLZcKHU2oJJ.pdf</t>
  </si>
  <si>
    <t>https://tdap.gov.pk/wp-content/uploads/2022/03/Fisheries-Potential-of-Pakistan-Salma-Nusrat.pdf</t>
  </si>
  <si>
    <t>https://karachitaxbar.com/wp-content/uploads/pdp/2016/Lecture-7-2016-withholding-st-&amp;-service-tax.pdf</t>
  </si>
  <si>
    <t>https://www.adb.org/sites/default/files/linked-documents/51126-002-earfab.pdf</t>
  </si>
  <si>
    <t>https://www.nutritionintl.org/wp-content/uploads/2019/11/Pakistan-Country-Brief-2023-A4-v5-DIGITAL.pdf</t>
  </si>
  <si>
    <t>https://documents1.worldbank.org/curated/en/625131647294330754/pdf/Pakistan-Sindh-Agricultural-Growth-Project.pdf</t>
  </si>
  <si>
    <t>https://documents.worldbank.org/curated/en/965611468090587321/pdf/E42960v20SINDH000PUBLIC00Box379832B.pdf</t>
  </si>
  <si>
    <t>https://documents.worldbank.org/curated/en/952301516261218826/pdf/122851-WP-P153398-PUBLIC-Sindh-Public-Expenditure-Review-2017.pdf</t>
  </si>
  <si>
    <t>https://assets.globalpartnership.org/s3fs-public/document/file/2019-07-Pakistan-sindh-appraisal-report.pdf?VersionId=mu7mO0Bgax2kaQXDy9WP6zcjXl.YOMRs</t>
  </si>
  <si>
    <t>http://sindhlaws.gov.pk/setup/Publications_SindhCode/PUB-15-000261.pdf</t>
  </si>
  <si>
    <t>https://www.pefa.org/sites/pefa/files/2022-02/PK-Sindh Province-Apr20-PFMPR-Public with PEFA Check.pdf</t>
  </si>
  <si>
    <t>http://sindhlaws.gov.pk/setup/publications_SindhCode/PUB-NEW-22-000006.pdf</t>
  </si>
  <si>
    <t>https://docc.sindh.gov.pk/files/DoCC/Documents/Sindh Climate Change Policy 2022 (Final).pdf</t>
  </si>
  <si>
    <t>http://www.pas.gov.pk/uploads/downloads/Rules of Procedure of the Provincial Assembly of Sindh.pdf</t>
  </si>
  <si>
    <t>https://documents1.worldbank.org/curated/en/576391623950571619/pdf/Concept-Project-Information-Document-Integrated-Safeguards-Data-Sheet-Sindh-Water-and-Agriculture-Transformation-Project-SWAT-P167596.pdf</t>
  </si>
  <si>
    <t>https://finance.gos.pk/Home/Download?path=Budget\BudgetSpeech\2022-23-ENGLISH.pdf</t>
  </si>
  <si>
    <t>https://www.jstor.org/stable/10.1525/as.2002.42.2.213</t>
  </si>
  <si>
    <t>https://www.ubldigital.com/portals/0/Pdf/UBL-Investor-Relations-Presentation-Jun-23.pdf</t>
  </si>
  <si>
    <t>https://sindh.gov.pk/storage/usefulLinks/jPsvTpkDi4MY97HCh9HkkGOzhRDOBULkoQrZ3udx.pdf</t>
  </si>
  <si>
    <t>http://sindheducation.gov.pk/Contents/Menu/The Sindh School Education Standards and Curriculum ACT 2014.pdf</t>
  </si>
  <si>
    <t>https://sindhinvestment.gos.pk/system/files/Red-Chilli-De-Hydration-Plant.pdf</t>
  </si>
  <si>
    <t>https://sbos.sindh.gov.pk/files/SBOS/MICS/MICS 2018-19/Snapshots/F16.MICS-Statistical-Snapshot-Child-marriage_022021.pdf</t>
  </si>
  <si>
    <t>http://www.sindheducation.gov.pk/Contents/Menu/Final_PPP Guide Toolkit 141117.pdf</t>
  </si>
  <si>
    <t>https://www.sindhhighcourt.gov.pk/downloads/source_files/Sindh Industrial Relation Act, 2013.pdf</t>
  </si>
  <si>
    <t>https://www.sindhhighcourt.gov.pk/laws/SHC_RULES_Draft.pdf</t>
  </si>
  <si>
    <t>https://www.ma-law.org.pk/pdflaw/FACTORIES ACT 1934.pdf</t>
  </si>
  <si>
    <t>https://assets.ey.com/content/dam/ey-sites/ey-com/en_gl/topics/tax/tax-alerts-pdf/ey-pakistan-indirect-sales-tax-notifications.pdf?download</t>
  </si>
  <si>
    <t>http://www.sindhsdgs.gov.pk/wp-content/uploads/2020/09/Draft-WHO-SDG-3-Localization-Plan-for-Sindh.pdf</t>
  </si>
  <si>
    <t>http://www.sindhlaws.gov.pk/setup/Publications_SindhCode/PUB-16-000114.pdf</t>
  </si>
  <si>
    <t>https://www.adb.org/sites/default/files/linked-documents/51126-002-fa.pdf</t>
  </si>
  <si>
    <t>http://sindhlaws.gov.pk/setup/publications_SindhCode/PUB-NEW-23-000064.pdf</t>
  </si>
  <si>
    <t>https://rtw.sindh.gov.pk/storage/resourcePage/Zzt4fUux6Tt3s9gsgV0pPo4LZcSZvLfwVC2CqjAt.pdf</t>
  </si>
  <si>
    <t>http://www.pas.gov.pk/uploads/acts/Sindh Act No.XXV of 2018.pdf</t>
  </si>
  <si>
    <t>https://www.ipcinfo.org/fileadmin/user_upload/ipcinfo/docs/IPC_Pakistan_Acute_Food_Insecurity_2021Oct2022Jun_Report_Sindh.pdf</t>
  </si>
  <si>
    <t>https://sbos.sindh.gov.pk/files/SBOS/MICS/MICS 2018-19/Snapshots/F11.MICS-Statistical-Snapshot-Education_022021.pdf</t>
  </si>
  <si>
    <t>http://sindhlaws.gov.pk/setup/publications_SindhCode/PUB-NEW-18-000109.pdf</t>
  </si>
  <si>
    <t>https://downloads.unido.org/ot/31/62/31628145/Fact_sheet_project launch_May 2022.pdf</t>
  </si>
  <si>
    <t>https://www.su.edu.pk/upload/downloads/MA_Economics_Annual_System.pdf</t>
  </si>
  <si>
    <t>https://assets.kpmg.com/content/dam/kpmg/pk/pdf/2022/06/Pakistan-Economic-Brief-2022.pdf</t>
  </si>
  <si>
    <t>http://pas.gov.pk/uploads/acts/Sindh Act No.XII of 2021.pdf</t>
  </si>
  <si>
    <t>https://sbos.sindh.gov.pk/files/SBOS/MICS/MICS 2018-19/Snapshots/F04.MICS-Statistical-Snapshot-Fertility-family-planning_022021.pdf</t>
  </si>
  <si>
    <t>https://cga.gov.pk/SiteImage/Misc/files/FS/2021-22/AG Sindh FS 2021-22.pdf</t>
  </si>
  <si>
    <t>http://pas.gov.pk/uploads/acts/Sindh Act No.L of 2013.pdf</t>
  </si>
  <si>
    <t>https://sindhinvestment.gos.pk/system/files/Poultry-Feasibility-Report.pdf</t>
  </si>
  <si>
    <t>https://business.gov.pk/wp-content/uploads/2021/05/Sindh-Working-Group_Presentation_05-05-21.pdf</t>
  </si>
  <si>
    <t>https://www.ilo.org/wcmsp5/groups/public/---ed_emp/---emp_policy/documents/presentation/wcms_344208.pdf</t>
  </si>
  <si>
    <t>https://agp.gov.pk/SiteImage/Policy/Audit Report Sindh Audit Year 2021-22.pdf</t>
  </si>
  <si>
    <t>https://www.gfdrr.org/sites/default/files/publication/2_Pakistan Country Presentation_20190504.pdf</t>
  </si>
  <si>
    <t>https://apps.fas.usda.gov/newgainapi/api/Report/DownloadReportByFileName?fileName=Cotton and Products Annual_Islamabad_Pakistan_04-01-2021</t>
  </si>
  <si>
    <t>https://psipakistan.org/wp-content/uploads/2021/09/Male-Engagememt-Strategy-UNFPA.pdf</t>
  </si>
  <si>
    <t>https://openknowledge.worldbank.org/server/api/core/bitstreams/79503d46-371f-5359-8ca6-95ed1ab4d79a/content</t>
  </si>
  <si>
    <t>http://pas.gov.pk/uploads/acts/Sindh Act No.XIV of 2011.pdf</t>
  </si>
  <si>
    <t>https://sdpi.org/assets/lib/uploads/Quarterly-Investment-Bulletin-Q2FY2021.pdf</t>
  </si>
  <si>
    <t>http://sindhmodarabaltd.com/uploads/files/Complaint.pdf</t>
  </si>
  <si>
    <t>https://www.itu.int/en/ITU-T/webinars/20210531/Documents/Mohsin Rehman_Presentation.pdf?csf=1&amp;e=9ipNkm</t>
  </si>
  <si>
    <t>https://scsw.sindh.gov.pk/storage/resourcePage/KHFE5Vm1hslJ09gwa5FOCaF8aS8fKSiNHaP7vOSm.pdf</t>
  </si>
  <si>
    <t>https://reports.brickstone.africa/whitepapers/EBOOK-FEAS</t>
  </si>
  <si>
    <t>http://sindhlaws.gov.pk/setup/publications_SindhCode/PUB-NEW-18-000110.pdf</t>
  </si>
  <si>
    <t>https://business.gov.pk/wp-content/uploads/2021/04/Sindh-Presentation-for-5th-SC-on-PRMI-meeting-07-04-21.pdf</t>
  </si>
  <si>
    <t>http://www.pas.gov.pk/uploads/acts/Sindh Act No.XXIX of 2013.pdf</t>
  </si>
  <si>
    <t>https://wwfasia.awsassets.panda.org/downloads/sfep_ph2_annual_report_2019_vf___1__1.pdf</t>
  </si>
  <si>
    <t>https://www.commerce.gov.pk/wp-content/uploads/2020/02/PAK-TURKEY-BIF-14-FEB-2020.pdf</t>
  </si>
  <si>
    <t>http://pas.gov.pk/uploads/acts/Sindh Act No.XX of 2021.pdf</t>
  </si>
  <si>
    <t>http://sindhlaws.gov.pk/setup/Publications_SindhCode/PUB-16-000331.pdf</t>
  </si>
  <si>
    <t>https://www.fsinplatform.org/sites/default/files/resources/files/GRFC2023-country-pakistan.pdf</t>
  </si>
  <si>
    <t>https://pakistan.iom.int/sites/g/files/tmzbdl1121/files/documents/2023-04/HLP Report-20 Feb 2023-v5.pdf</t>
  </si>
  <si>
    <t>https://karachitaxbar.com/wp-content/uploads/pdp/2021/9_10Session-Presentation_Federal_Provincial_ST_Laws_Ghazanfar_sahib.pdf</t>
  </si>
  <si>
    <t>https://rtw.sindh.gov.pk/files/Research Highlights 2022-23.pdf</t>
  </si>
  <si>
    <t>https://info.undp.org/docs/pdc/Documents/PAK/DRR Strategy UNDP final (Sindh).pdf</t>
  </si>
  <si>
    <t>http://sindhlaws.gov.pk/Setup/Publications_SindhCode/PUB-NEW-23-000061.pdf</t>
  </si>
  <si>
    <t>https://openjicareport.jica.go.jp/pdf/12368841.pdf</t>
  </si>
  <si>
    <t>https://www.cbd.int/doc/meetings/city/subws-2014-01/other/subws-2014-01-presentation-pakistan-en.pdf</t>
  </si>
  <si>
    <t>http://www.sphf.gos.pk/wp-content/uploads/2023/04/Stakeholder-Engagement-Plan-SEP-After-ROC-CV.pdf</t>
  </si>
  <si>
    <t>https://www.climate-chance.org/wp-content/uploads/2022/04/bs2021_cas-detude_utcatf_sindh_eng.pdf</t>
  </si>
  <si>
    <t>https://dash.harvard.edu/bitstream/handle/1/37375027/Fizza, Kaneez, How Sociocultural Norms Influence Women's Empowerment in Pakistan.pdf?sequence=1</t>
  </si>
  <si>
    <t>https://open.unicef.org/sites/transparency/files/documents/2017 PCO PSN WASH TOC.pdf</t>
  </si>
  <si>
    <t>https://cci.gov.pk/SiteImage/Misc/files/Annual Reports/Annual Report 2019-20.pdf</t>
  </si>
  <si>
    <t>https://www.pppunitsindh.gov.pk/downloads/other_downloads/PPP_Policy_2018.pdf</t>
  </si>
  <si>
    <t>https://sindhmfb.com/media/Annual-Financial-Statement-ended-December-2022.pdf</t>
  </si>
  <si>
    <t>https://invest.gov.pk/sites/default/files/inline-files/BOI as an organization.pdf</t>
  </si>
  <si>
    <t>http://pas.gov.pk/uploads/acts/Sindh Act No.X of 2021.pdf?gmpluojzfriqnayn</t>
  </si>
  <si>
    <t>http://pas.gov.pk/uploads/acts/Sindh Act No.X of 2021.pdf?esriotmfiqeiahfi</t>
  </si>
  <si>
    <t>https://www.sindhbank.com.pk/wp-content/uploads/Financials/SB_Half_Yearly_2022_Final.pdf</t>
  </si>
  <si>
    <t>https://www.un.org/womenwatch/daw/csw/csw56/panels/panel1-presentation-Shanaz-Wazir-Ali.pdf</t>
  </si>
  <si>
    <t>https://prjah.org/Articles_pdf/VOL-3-NO-1-2021-2.pdf</t>
  </si>
  <si>
    <t>https://sindhinvestment.gos.pk/system/files/04.Bilal Ahmed, Final - Policy Framework and Institutions - Conference.pdf</t>
  </si>
  <si>
    <t>https://documents1.worldbank.org/curated/en/415541607742080569/pdf/Pakistan-Sindh-Resilience-Project-Additional-Financing.pdf</t>
  </si>
  <si>
    <t>https://documents.worldbank.org/curated/en/290501563299133095/pdf/Pakistan-Second-Sindh-Education-Sector-Project.pdf</t>
  </si>
  <si>
    <t>https://www.unilever.pk/files/92ui5egz/production/b77eb91b2fd7fdf4ac5d42de398ad1a5602a9bf6.pdf</t>
  </si>
  <si>
    <t>https://tmrwing.sindh.gov.pk/storage/resourcePage/15U3YVkuABhDsSI9LJpppBXe3uvGfr04yrQbEEUq.pdf</t>
  </si>
  <si>
    <t>https://skaa.sindh.gov.pk/storage/rulesRegulations/7urxvcZLJJpS5eFjFHwhGDRLbEd5zHPKq5pQXzfS.pdf</t>
  </si>
  <si>
    <t>http://www.sindhlaws.gov.pk/setup/publications_SindhCode/PUB-16-000221.pdf</t>
  </si>
  <si>
    <t>https://core.ac.uk/download/pdf/234694106.pdf</t>
  </si>
  <si>
    <t>https://efp.org.pk/wp-content/uploads/2023/11/Sindh-Notification-of-Minimum-Wages-Rs.-32000.pdf</t>
  </si>
  <si>
    <t>https://agri.sindh.gov.pk/storage/notification/AX43K3s5o4O9Hp4ePb4QsfonfhYKSOxxgqXO6YTH.pdf</t>
  </si>
  <si>
    <t>https://biomedres.us/pdfs/BJSTR.MS.ID.007182.pdf</t>
  </si>
  <si>
    <t>https://openknowledge.worldbank.org/bitstream/handle/10986/29264/122851-WP-P153398-PUBLIC-Sindh-Public-Expenditure-Review-2017.pdf?sequence=1</t>
  </si>
  <si>
    <t>http://www.pas.gov.pk/uploads/acts/Sindh Act No.XXIX of 2020.pdf</t>
  </si>
  <si>
    <t>https://docc.sindh.gov.pk/files/DoCC/Documents/Planning Manual Government of Sindh 2023.pdf</t>
  </si>
  <si>
    <t>https://pnd.sindh.gov.pk/storage/resourcePage/OBUd19R7l0vYvmDujn6pnoBpwYk6GSJOn6fr31fO.pdf</t>
  </si>
  <si>
    <t>https://karachitaxbar.com/wp-content/uploads/pdp/2017/presentation-adnan-khan.pdf</t>
  </si>
  <si>
    <t>https://www.ifrs.org/content/dam/ifrs/meetings/2018/march/gpf/ap3b-pfs-presentation-of-share-of-profit-or-loss-of-associates.pdf</t>
  </si>
  <si>
    <t>https://www.unicef.org/media/78381/file/Pakistan-SitRep-Dec-2019.pdf</t>
  </si>
  <si>
    <t>https://documents1.worldbank.org/curated/en/827721586188806116/pdf/Project-Information-Document-Sindh-Early-Learning-Enhancement-through-Classroom-Transformation-P172834.pdf</t>
  </si>
  <si>
    <t>https://www.arifhabibdolmenreit.com/wp-content/uploads/2019/11/Corporate-Briefing-DCR-June-30-2019.pdf</t>
  </si>
  <si>
    <t>https://www.sphf.gos.pk/wp-content/uploads/2023/04/Environmental-Social-Committment-Plan.pdf</t>
  </si>
  <si>
    <t>https://moschip.com/wp-content/uploads/2023/06/Investor-Presentation-to-BSE.pdf</t>
  </si>
  <si>
    <t>https://openknowledge.worldbank.org/bitstream/handle/10986/32005/For-Better-Quality-and-More-Integrated-PHC-Services-through-Harnessing-the-Private-Sector-in-Sindh-Province-Options-Paper.pdf</t>
  </si>
  <si>
    <t>https://pbr.iobm.edu.pk/wp-content/uploads/2023/02/Paper-5-Sep-2022.pdf</t>
  </si>
  <si>
    <t>https://establishment.gov.pk/userfiles1/file/Appoint 13-02-2019.pdf</t>
  </si>
  <si>
    <t>https://sindhinvestment.gos.pk/system/files/Registering Property.pdf</t>
  </si>
  <si>
    <t>https://s3.amazonaws.com/resources.inktankir.com/isph/Ibn-Sina-IRP-4Q2019-Final.pdf</t>
  </si>
  <si>
    <t>https://pubdocs.worldbank.org/en/602971526378816049/PAD-Annex-P159712-Detailed-Design.pdf</t>
  </si>
  <si>
    <t>https://intracen.org/file/policybriefonruralsmecompetitivenessandsustainabilitystrategyforsindhcopypdf-0</t>
  </si>
  <si>
    <t>https://ewsdata.rightsindevelopment.org/files/documents/02/ADB-46377-002_zaLv35w.pdf</t>
  </si>
  <si>
    <t>https://ijisrt.com/wp-content/uploads/2018/02/Population-Distribution-in-Sindh-According-to-Census-2017-7.pdf</t>
  </si>
  <si>
    <t>https://rsu-sindh.gov.pk/contents/profiles/Profiling 2019 13-01-2020.pdf</t>
  </si>
  <si>
    <t>https://habibfidaali.com/portfolio/institutional/sindh/SindhUniversity.pdf</t>
  </si>
  <si>
    <t>https://admission.usindh.edu.pk/admission/assets/advertisement_2024.pdf</t>
  </si>
  <si>
    <t>https://www.brookings.edu/wp-content/uploads/2016/06/01_pakistan_cohen.pdf</t>
  </si>
  <si>
    <t>http://sindhlaws.gov.pk/setup/publications_SindhCode/PUB-NEW-22-000012.pdf</t>
  </si>
  <si>
    <t>https://www.sindhpolice.gov.pk/annoucements/Crime_statistics/2022/Crime Figure Sindh For The Year 2022 (1-01-2022 to 31-07-2022).pdf</t>
  </si>
  <si>
    <t>https://agp.gov.pk/SiteImage/Downloads/revision-of-TADA-allowance.pdf</t>
  </si>
  <si>
    <t>http://www.pas.gov.pk/uploads/acts/Sindh Act No.XXII of 2013.pdf</t>
  </si>
  <si>
    <t>https://documents1.worldbank.org/curated/pt/136231529206242617/pdf/Pakistan-Sindh-Solar-PAD2623-05252018.pdf</t>
  </si>
  <si>
    <t>https://www.boell.de/sites/default/files/2019-12/Thar_Coal_Project.pdf</t>
  </si>
  <si>
    <t>https://www.usaid.gov/sites/default/files/2022-05/2019-USAID-GIW-Pakistan-Sindh.pdf</t>
  </si>
  <si>
    <t>https://documents1.worldbank.org/curated/en/709641550479272948/pdf/Concept-Project-Information-Document-Integrated-Safeguards-Data-Sheet-Transformation-and-Revitalization-of-the-Fisheries-Sector-in-Sindh-TRIFISH-P166887.pdf</t>
  </si>
  <si>
    <t>http://sindhlaws.gov.pk/Setup/Publications_SindhCode/PUB-NEW-23-000070.pdf</t>
  </si>
  <si>
    <t>https://reliefweb.int/attachments/84880917-8ee1-309c-94bb-2cbd47120f61/IPC_Pakistan_Acute_Food_Insecurity_2021Oct2022Jun_Report_Sindh.pdf</t>
  </si>
  <si>
    <t>https://www.tandfonline.com/doi/pdf/10.1080/23322039.2019.1698089</t>
  </si>
  <si>
    <t>https://sindhmfb.com/media/Annual-Financial-Statements-Ended-December-2021.pdf</t>
  </si>
  <si>
    <t>http://pu.edu.pk/images/journal/pols/pdf-files/4-v28_1_2021.pdf</t>
  </si>
  <si>
    <t>https://evidenceproject.popcouncil.org/wp-content/uploads/2015/11/Prospects-for-Economic-Growth-in-Sindh_Policy-Brief.pdf</t>
  </si>
  <si>
    <t>http://sindhlaws.gov.pk/setup/Publications/PUB-23-000070.pdf</t>
  </si>
  <si>
    <t>https://assets.publishing.service.gov.uk/media/57a0898940f0b64974000122/Sindh-Province-Report-Nutrition-Political-Economy-Pakistan.pdf</t>
  </si>
  <si>
    <t>https://www.ijser.org/researchpaper/PrevailingPakistans-Education-System-Federal-Sindh-Agha-khan-and-Cambridge-and-its-Impact-on-Students-learning.pdf</t>
  </si>
  <si>
    <t>https://sindhinvestment.gos.pk/system/files/General Presentation Investment Department.pdf</t>
  </si>
  <si>
    <t>http://www.dmis-pdma.gos.pk/Reports PDF/DRR Strategy UNDP final (Sindh).pdf</t>
  </si>
  <si>
    <t>http://sindhlaws.gov.pk/setup/publications_SindhCode/PUB-NEW-23-000068.pdf</t>
  </si>
  <si>
    <t>http://pas.gov.pk/uploads/downloads/The Sindh Assembly Members (Salaries and Allowances) Act, 1974.pdf</t>
  </si>
  <si>
    <t>https://openknowledge.worldbank.org/bitstream/handle/10986/32005/For-Better-Quality-and-More-Integrated-PHC-Services-through-Harnessing-the-Private-Sector-in-Sindh-Province-Options-Paper.pdf?sequence=1</t>
  </si>
  <si>
    <t>http://www.sindhlaws.gov.pk/Setup/Publications_SindhCode/PUB-NEW-23-000063.pdf</t>
  </si>
  <si>
    <t>https://documents1.worldbank.org/curated/en/573841557810662963/pdf/Social-Impact-Assessment-and-Social-Management-Plan.pdf</t>
  </si>
  <si>
    <t>http://sja.gos.pk/assets/caselaw/PLD-2020-Sindh-284.pdf</t>
  </si>
  <si>
    <t>https://www.pacra.com/summary_report/RR_1632_8915_09-Apr-21.pdf</t>
  </si>
  <si>
    <t>https://plhr.org.pk/issues/v5/2/child-marriages-in-pakistan-causes-consequences-and-a-way-forward.pdf</t>
  </si>
  <si>
    <t>https://pnd.sindh.gov.pk/storage/resourcePage/5ID3gPTZ6k17UcjKwYMvFP2YL0FUBbXFxc3qkHz0.pdf</t>
  </si>
  <si>
    <t>https://documents1.worldbank.org/curated/en/858081615313678719/pdf/Pakistan-Integrating-Early-Learning-and-Stimulation-with-Maternal-Child-Health-Nutrition-Service-Delivery-Platform-In-Sindh-Province-Pakistan-Summary-Report.pdf</t>
  </si>
  <si>
    <t>https://pakistan.unwomen.org/sites/default/files/Field Office ESEAsia/Docs/Publications/2021/01/FINAL GEWE Policy Sindh Feb 2020.pdf</t>
  </si>
  <si>
    <t>http://neas.gov.pk/SiteImage/Downloads/PES 2020-21.pdf</t>
  </si>
  <si>
    <t>http://pas.gov.pk/uploads/acts/Sindh Act No.XXXIV of 2021.pdf</t>
  </si>
  <si>
    <t>https://uncitral.un.org/sites/uncitral.un.org/files/media-documents/uncitral/en/flyer_side_event_pakistan_final.pdf</t>
  </si>
  <si>
    <t>https://cdpr.org.pk/wp-content/uploads/2022/08/Recent-Development-in-Climate-Finance.pdf</t>
  </si>
  <si>
    <t>http://www.sindhhighcourt.gov.pk/laws/SHC_RULES_Draft.pdf</t>
  </si>
  <si>
    <t>https://assets.kpmg.com/content/dam/kpmg/pk/pdf/2022/06/Pakistan-Banking-Perspective2022.pdf</t>
  </si>
  <si>
    <t>https://finance.gos.pk/Latest/downloadNotification?path=Notifications/Update/4ac36de2-0107-4059-9f2d-adca54e3265e-GRANT OF ADHOC RELIEF ALLOWANCE 2023 TO ALL CIVIL SERVANTS OF SINDH GOVT. .pdf</t>
  </si>
  <si>
    <t>http://www.sanipanhwar.com/Historical Geography of Sindh-1.pdf</t>
  </si>
  <si>
    <t>https://www.cpdi-pakistan.org/wp-content/uploads/2022/04/Social-Sector-Budget-Allocations-in-Sindh-2016-17-to-2020-21.pdf</t>
  </si>
  <si>
    <t>https://tdap.gov.pk/wp-content/uploads/2022/02/investment_book_revD.pdf</t>
  </si>
  <si>
    <t>https://www.sindhpolice.gov.pk/annoucements/Crime_statistics/2021/Crime figures of Sindh Province for the Year-2021.pdf</t>
  </si>
  <si>
    <t>https://www.sphf.gos.pk/wp-content/uploads/2023/03/REoI-Engg-SS-FINAL-17-March-2023-merged.pdf</t>
  </si>
  <si>
    <t>https://jhs.bzu.edu.pk/upload/Vol-I-21_Article-15-vol-7-JHS.pdf_35.pdf</t>
  </si>
  <si>
    <t>https://www.srb.gos.pk/contents/Publications/Presentation_SRB Tax Forum 2015 Chairman SRB.pdf</t>
  </si>
  <si>
    <t>https://assets.kpmg.com/content/dam/kpmg/pk/pdf/2019/06/A Brief on Sindh Finance Bill 2019.pdf</t>
  </si>
  <si>
    <t>https://www.adb.org/sites/default/files/project-document/74863/37220-033-pak-iee-0.pdf</t>
  </si>
  <si>
    <t>https://documents1.worldbank.org/curated/en/305041471424963340/pdf/Pakistan-Sindh-Agricultural-Growth-Project-restructuring-paper.pdf</t>
  </si>
  <si>
    <t>https://openknowledge.worldbank.org/server/api/core/bitstreams/9b0ff61e-b1d7-54a7-9b67-076e4ae7be95/content</t>
  </si>
  <si>
    <t>https://www.ssa.gov/policy/docs/progdesc/ssptw/2018-2019/asia/pakistan.pdf</t>
  </si>
  <si>
    <t>https://documents1.worldbank.org/curated/en/965611468090587321/pdf/E42960v20SINDH000PUBLIC00Box379832B.pdf</t>
  </si>
  <si>
    <t>https://cdcpakistan.com/wp-content/uploads/2016/09/ITMindsBrochure.pdf</t>
  </si>
  <si>
    <t>https://pprasindh.gov.pk/downloads/files/FINALSPPRARULES08022010.pdf</t>
  </si>
  <si>
    <t>https://www.pacra.com/sector_research/Rice Sector PACRA_1604759631.pdf</t>
  </si>
  <si>
    <t>https://www.pbc.org.pk/wp-content/uploads/Presentation-Engineering-Industry-of-Pakistan.pdf</t>
  </si>
  <si>
    <t>https://procurement-notices.undp.org/view_file.cfm?doc_id=277185</t>
  </si>
  <si>
    <t>https://karachitaxbar.com/wp-content/uploads/pdp/2021/Presentation_1st_Class_Basic_PDP_2021_Salman_Haq.pdf</t>
  </si>
  <si>
    <t>https://suzukipakistan.com/media/corporate/investor relations/company profile.pdf</t>
  </si>
  <si>
    <t>https://www.bsg.ox.ac.uk/sites/default/files/inline-files/South-South Programme - Discursive Pakistan.pdf</t>
  </si>
  <si>
    <t>http://sindhlaws.gov.pk/setup/publications_SindhCode/PUB-NEW-23-000005.pdf</t>
  </si>
  <si>
    <t>https://rtw.sindh.gov.pk/storage/resourcePage/BmdR7iIDzr9KwY08GXJ3073qKheRjAEUtbxHRxsq.pdf</t>
  </si>
  <si>
    <t>https://cber.iba.edu.pk/pdf/book-series/state-of-pakistan-economy-2023-24.pdf</t>
  </si>
  <si>
    <t>https://www.calpnetwork.org/wp-content/uploads/2020/01/markets-in-crises-the-2010-floods-in-sindh-pakistan.pdf</t>
  </si>
  <si>
    <t>https://www.ifad.org/documents/38714170/40224860/pakistan_ctn.pdf/e61c7750-b616-423d-a7b3-cf2f886b47ae</t>
  </si>
  <si>
    <t>https://sbos.sindh.gov.pk/files/SBOS/MIPE/2023/MIPE Report Jan-2023.pdf</t>
  </si>
  <si>
    <t>https://dps.psx.com.pk/download/document/191941.pdf</t>
  </si>
  <si>
    <t>https://hudphed.punjab.gov.pk/system/files/8(a)-Pakistan Urban-Vol I 12-6-13 print.pdf</t>
  </si>
  <si>
    <t>https://sbos.sindh.gov.pk/files/SBOS/MIPE/2023/MIPE Report Mar-2023.pdf</t>
  </si>
  <si>
    <t>https://dps.psx.com.pk/download/document/212321.pdf</t>
  </si>
  <si>
    <t>https://euacademic.org/UploadArticle/2735.pdf</t>
  </si>
  <si>
    <t>https://www.bok.com.pk/sites/default/files/2021-07/BOK-Corporate Brief- 2019.pdf</t>
  </si>
  <si>
    <t>https://www.bok.com.pk/sites/default/files/2022-05/Corporate brief September 2021 V1 - Descriptive_0.pdf</t>
  </si>
  <si>
    <t>https://documents1.worldbank.org/curated/en/547301578920734355/pdf/Disclosable-Version-of-the-ISR-Governance-and-Policy-Program-for-Khyber-Pakhtunkhwa-KP-P156410-Sequence-No-05.pdf</t>
  </si>
  <si>
    <t>http://kpogcl.com.pk/wp-content/uploads/2019/02/KPOGCL-Marketing-Plan-China-V-5-0.pdf</t>
  </si>
  <si>
    <t>http://kpminerals.gov.pk/uploads/geological_reports/attachment/1655712609_Follow-up Exploration Targets (Metals and Gemstones) Chitral.pdf</t>
  </si>
  <si>
    <t>https://planipolis.iiep.unesco.org/sites/default/files/ressources/pakistan-khyber-pakhtunkhwa-esp.pdf</t>
  </si>
  <si>
    <t>https://www.researchgate.net/profile/Sadia-Sulaiman/publication/366398247_SECURITY_SECTOR_REFORM_IN_PAKISTAN'S_KHYBER_PAKHTUNKHWA_TRIBAL_DISTRICTS/links/639fdf40095a6a77743fcac1/SECURITY-SECTOR-REFORM-IN-PAKISTANS-KHYBER-PAKHTUNKHWA-TRIBAL-DISTRICTS.pdf</t>
  </si>
  <si>
    <t>http://www.iaees.org/publications/journals/piaees/articles/2020-10(4)/ichthyofaunal-diversity-and-conservation-status-in-rivers.pdf</t>
  </si>
  <si>
    <t>https://epakp.gov.pk/wp-content/uploads/2022/09/Khyber-Pakhtunkhwa-Climate-Change-Policy-2022.pdf</t>
  </si>
  <si>
    <t>https://www.researchgate.net/profile/M-Sadiq-Malkani/publication/315834561_Mineral_Resources_of_Khyber_Pakhtunkhwa_and_FATA_Pakistan/links/5a927066a6fdccecff046818/Mineral-Resources-of-Khyber-Pakhtunkhwa-and-FATA-Pakistan.pdf</t>
  </si>
  <si>
    <t>http://kpcode.kp.gov.pk/uploads/1967_17_THE_WEST_PAKISTAN_LAND_REVENUE_ACT_1967.pdf</t>
  </si>
  <si>
    <t>https://mdpi-res.com/d_attachment/plants/plants-09-01001/article_deploy/plants-09-01001-v2.pdf</t>
  </si>
  <si>
    <t>https://kpcode.kp.gov.pk/uploads/THE_KHYBER_PAKHTUNKHWA_MINES_AND_MINERALS_ACT_2017.pdf</t>
  </si>
  <si>
    <t>https://www.researchgate.net/publication/362748447_Entrepreneurial-Specific_Characteristics_and_Access_to_Finance_of_SMEs_in_Khyber_Pakhtunkhwa_Pakistan/fulltext/62fd3952ceb9764f72044d17/Entrepreneurial-Specific-Characteristics-and-Access-to-Finance-of-SMEs-in-Khyber-Pakhtunkhwa-Pakistan.pdf</t>
  </si>
  <si>
    <t>https://asiapacific.unwomen.org/sites/default/files/Field Office ESEAsia/Docs/Publications/2020/07/Gap Analysis of Legislation Related to Ending Violence Against Women EVAW Khyber Pakhtunkhwa.pdf</t>
  </si>
  <si>
    <t>https://kpcode.kp.gov.pk/uploads/THE_KHYBER_PAKHTUNKHWA_CODE_OF_CIVIL_PROCEDURE_AMENDMENT_ACT_2020.pdf</t>
  </si>
  <si>
    <t>https://rajibshaw.org/wpRS/wp-content/uploads/2020/03/Shah-et-al-IJDRR.pdf</t>
  </si>
  <si>
    <t>https://jmedsci.com/index.php/Jmedsci/article/download/408/367/</t>
  </si>
  <si>
    <t>https://prr.hec.gov.pk/jspui/bitstream/123456789/20964/1/Sumera Farid social work 2022 uop peshawar.pdf 16.9.22.pdf</t>
  </si>
  <si>
    <t>https://www.pakbs.org/pjbot/papers/1681977763.pdf</t>
  </si>
  <si>
    <t>https://www.researchgate.net/profile/Bashir-Kakar/publication/333680424_Polyhedron_analysis_of_traditional_games_of_Khyber_Pakhtunkhwa_Pakistan/links/5cff46214585157d15a20728/Polyhedron-analysis-of-traditional-games-of-Khyber-Pakhtunkhwa-Pakistan.pdf?origin=publication_detail</t>
  </si>
  <si>
    <t>https://www.researchgate.net/profile/Habib-Ahmad-8/publication/263199707_Gasteroid_Mycota_of_District_Mansehra_Khyber_Pakhtunkhwa_Pakistan/links/00b7d53a24b63324be000000/Gasteroid-Mycota-of-District-Mansehra-Khyber-Pakhtunkhwa-Pakistan.pdf</t>
  </si>
  <si>
    <t>https://epakp.gov.pk/wp-content/uploads/2021/09/Khyber-Pakhtunkhwa-Environmental-Assessment-Rules-2021.pdf</t>
  </si>
  <si>
    <t>https://www.qurtuba.edu.pk/thedialogue/The Dialogue/11_2/Dialogue_April_June2016_158-176.pdf</t>
  </si>
  <si>
    <t>https://www.researchgate.net/profile/M-Sadiq-Malkani/publication/323029656_Mineral_Deposits_of_Khyber_Pakhtunkhwa_and_FATA_Pakistan/links/5a7d8c560f7e9b9da8d8cb58/Mineral-Deposits-of-Khyber-Pakhtunkhwa-and-FATA-Pakistan.pdf?origin=publication_detail</t>
  </si>
  <si>
    <t>https://pdfs.semanticscholar.org/84bf/47b26b39aa36b74fbedd8223a9ea95b0f051.pdf</t>
  </si>
  <si>
    <t>https://www.adb.org/sites/default/files/project-documents/51036/51036-002-smr-en_0.pdf</t>
  </si>
  <si>
    <t>https://pakistan.unfpa.org/sites/default/files/resource-pdf/kpk_fact_sheet_2021.pdf</t>
  </si>
  <si>
    <t>https://pjsr.com.pk/wp-content/uploads/2022/06/75.-Vol-4.-Issue-2-Apr-Jun-2022-Marwat-Kousar-Latif-Awami-National-Partys-Government-in-Khyber-Pakhtunkhwa.pdf</t>
  </si>
  <si>
    <t>https://www.researchgate.net/profile/Allahnoor-Khan-2/publication/352149839_IMPACT_OF_THE_PAKISTAN_READING_PROJECT_PRP_ON_PROMOTING_READING_SKILLS_OF_STUDENTS_AT_ELEMENTARY_LEVEL_OF_KHYBER_PAKHTUNKHWA_IMPACT_OF_THE_PAKISTAN_READING_PROJECT_PRP_ON_PROMOTING_READING_SKILLS_OF_S/links/60baf9e9a6fdcc22ead95607/IMPACT-OF-THE-PAKISTAN-READING-PROJECT-PRP-ON-PROMOTING-READING-SKILLS-OF-STUDENTS-AT-ELEMENTARY-LEVEL-OF-KHYBER-PAKHTUNKHWA-IMPACT-OF-THE-PAKISTAN-READING-PROJECT-PRP-ON-PROMOTING-READING-SKILLS-OF-S.pdf</t>
  </si>
  <si>
    <t>https://www.theigc.org/sites/default/files/2016/04/Kamal-Woodbury-2016-Working-paper.pdf</t>
  </si>
  <si>
    <t>https://www.researchgate.net/profile/Syed-Shah-64/publication/344709941_Economic_Analysis_of_Maize_Production_in_Central_Khyber_Pakhtunkhwa_Pakistan/links/5fa0488ba6fdccfd7b958420/Economic-Analysis-of-Maize-Production-in-Central-Khyber-Pakhtunkhwa-Pakistan.pdf</t>
  </si>
  <si>
    <t>https://oig.usaid.gov/sites/default/files/2019-09/G-391-15-003-P-revised.pdf</t>
  </si>
  <si>
    <t>https://www.webology.org/data-cms/articles/20221126020004pmwebology 18 (3) - 73.pdf</t>
  </si>
  <si>
    <t>https://puf.urbanunit.gov.pk/Presentations/Marquee 1/Day 2/03KP Zubair - PUF WATSAN presentation (2).pdf</t>
  </si>
  <si>
    <t>https://www.researchgate.net/profile/Manzoor-Memon/publication/352168144_Economic_Viability_of_Poultry_Farmers_in_Pakistan_A_Case_Study_of_District_Mardan_Khyber_Pakhtunkhwa/links/60d44bb7458515ae7da9410b/Economic-Viability-of-Poultry-Farmers-in-Pakistan-A-Case-Study-of-District-Mardan-Khyber-Pakhtunkhwa.pdf</t>
  </si>
  <si>
    <t>https://mdpi-res.com/d_attachment/economies/economies-10-00059/article_deploy/economies-10-00059-v3.pdf?version=1647482995</t>
  </si>
  <si>
    <t>https://events.development.asia/system/files/materials/2021/04/202104-experience-pakistan-khyber-pakhtunkhwa-cities-improvement-project-kpcip.pdf</t>
  </si>
  <si>
    <t>http://www.lgkp.gov.pk/wp-content/uploads/2017/03/WASH-Status-For-LG-Website.pdf</t>
  </si>
  <si>
    <t>https://www.deswater.com/DWT_articles/vol_171_papers/171_2019_105.pdf</t>
  </si>
  <si>
    <t>https://pedo.pk/uploads/policies/KP_Hydropower_Policy_2016.pdf</t>
  </si>
  <si>
    <t>https://digitalcommons.unl.edu/cgi/viewcontent.cgi?article=1028&amp;context=jade</t>
  </si>
  <si>
    <t>https://www.researchgate.net/profile/Amir-Abdullah-Khan/publication/281274259_Ethnobotanical_Study_of_the_Medicinal_Plants_of_Tehsil_Charbagh_District_Swat_Khyber_Pakhtunkhwa_Pakistan/links/5c4e88af458515a4c745832e/Ethnobotanical-Study-of-the-Medicinal-Plants-of-Tehsil-Charbagh-District-Swat-Khyber-Pakhtunkhwa-Pakistan.pdf</t>
  </si>
  <si>
    <t>https://www.asianjab.com/wp-content/uploads/2018/10/3-69.-Food-insecurity-and-its-determinants-in-Rural-Khyber-Pakhtunkhwa-Pakistan.pdf</t>
  </si>
  <si>
    <t>https://www.ifes.org/sites/default/files/migrate/local_government_khyber-pakhtunkhwa.pdf</t>
  </si>
  <si>
    <t>https://seed-pk.com/wp-content/uploads/2023/02/KP-ESR-2021-.pdf</t>
  </si>
  <si>
    <t>https://www.textroad.com/pdf/JBASR/J. Basic. Appl. Sci. Res., 7(4)1-17, 2017.pdf</t>
  </si>
  <si>
    <t>https://www.adb.org/sites/default/files/project-documents/47360/47360-002-emr-en_2.pdf</t>
  </si>
  <si>
    <t>https://www.researchgate.net/profile/Nadar-Khan-2/publication/376168302_Trends_and_growth_in_the_livestock_sector_of_Khyber_Pakhtunkhwa_Pakistan/links/656b53cace88b870312ad06e/Trends-and-growth-in-the-livestock-sector-of-Khyber-Pakhtunkhwa-Pakistan.pdf</t>
  </si>
  <si>
    <t>https://kpcode.kp.gov.pk/uploads/2013_27_THE_KHYBER_PAKHTUNKHWA_RIGHT_TO_INFORMATION_ACT_2013.pdf</t>
  </si>
  <si>
    <t>http://www.kppra.gov.pk/kppra/upload/929290KPPRA Rules updated.pdf</t>
  </si>
  <si>
    <t>https://www.aiib.org/en/projects/details/2021/_download/Pakistan/AIIB-PD000214-Pakistan-Khyber-Pakhtunkhwa-Intermediate-Cities-Improvement.pdf</t>
  </si>
  <si>
    <t>https://epakp.gov.pk/wp-content/uploads/2021/06/Khyber-Pakhtunkhwa-Environmental_Protection-Act-2014.pdf</t>
  </si>
  <si>
    <t>https://pakistan.unwomen.org/sites/default/files/Field Office ESEAsia/Docs/Publications/2020/07/Gap Analysis of Legislation Related to Ending Violence Against Women EVAW Khyber Pakhtunkhwa.pdf</t>
  </si>
  <si>
    <t>https://www.unicef.org/pakistan/media/2956/file/Profiling of Slums and Underserved Areas of Peshawar City of Khyber Pakhtunkhwa Province of Pakistan.pdf</t>
  </si>
  <si>
    <t>https://kpese.gov.pk/vtwkaf/uploads/2020/01/blue-print-five-year-plan.pdf</t>
  </si>
  <si>
    <t>https://dol.kp.gov.pk/wp-content/uploads/2022/12/KP-Labour-Policy-2018.pdf</t>
  </si>
  <si>
    <t>https://link.springer.com/content/pdf/10.1007/s10661-022-10072-1.pdf</t>
  </si>
  <si>
    <t>https://www.adb.org/sites/default/files/project-documents/47360/47360-003-rrp-en.pdf</t>
  </si>
  <si>
    <t>https://www.researchgate.net/profile/Samina-Rooh/publication/362174269_BEHAVIOURAL_FACTORS_AND_INDIVIDUAL_INVESTOR'S_TRADING_PERFORMANCE_IN_KHYBER_PAKHTUNKHWA_THE_MEDIATING_ROLE_OF_ENVIRONMENTAL_SOCIAL_AND_GOVERNANCE_ESG_PERFORMANCE/links/62da5fbd82bb4729929754fa/BEHAVIOURAL-FACTORS-AND-INDIVIDUAL-INVESTORS-TRADING-PERFORMANCE-IN-KHYBER-PAKHTUNKHWA-THE-MEDIATING-ROLE-OF-ENVIRONMENTAL-SOCIAL-AND-GOVERNANCE-ESG-PERFORMANCE.pdf</t>
  </si>
  <si>
    <t>https://documents1.worldbank.org/curated/pt/654401558073637185/pdf/Final-Technical-Assessment-Khyber-Pakhtunkhwa-Revenue-Mobilization-and-Public-Resource-Management-P162302.pdf</t>
  </si>
  <si>
    <t>https://sdpi.org/assets/lib/uploads/uploads/2020/11/Socio-economic-inclusion-of-Afghan-Refugees-final.pdf</t>
  </si>
  <si>
    <t>https://link.springer.com/content/pdf/10.1007/978-3-030-55494-1_15.pdf</t>
  </si>
  <si>
    <t>http://kpcode.kp.gov.pk/uploads/THE_[KHYBER_PAKHTUNKHWA]_FOREST_ORDINANCE,_20021.pdf</t>
  </si>
  <si>
    <t>https://kpcode.kp.gov.pk/uploads/Khyber_Pakhtunkhwa_Government_Rules_of_Business_1985.pdf</t>
  </si>
  <si>
    <t>https://www.dhiskp.gov.pk/Health Facilities/Catagory wise Health Facilities/Summary Catagorization of Hospitals.pdf</t>
  </si>
  <si>
    <t>https://csccc.org.pk/attachments/news-bulletin/KP Water Dialogue.pdf</t>
  </si>
  <si>
    <t>https://thejaps.org.pk/docs/v-27-06/12.pdf</t>
  </si>
  <si>
    <t>https://www.textroad.com/pdf/JAEBS/J. Appl. Environ. Biol. Sci., 7(12)323-330 2017.pdf</t>
  </si>
  <si>
    <t>https://www.pc.gov.pk/uploads/report/Gypsum Minning.pdf</t>
  </si>
  <si>
    <t>https://prr.hec.gov.pk/jspui/bitstream/123456789/1732/1/2173S.pdf</t>
  </si>
  <si>
    <t>https://kpcode.kp.gov.pk/uploads/THE_KHYBER_PAKHTUNKHWA_ALTERNATE_DISPUTE_RESOLUTION_ACT_2020.pdf</t>
  </si>
  <si>
    <t>https://kpcode.kp.gov.pk/uploads/THE_KHYBER_PAKHTUNKHWA_OCCUPATIONAL_SAFETY_AND_HEALTH_ACT_2022.pdf</t>
  </si>
  <si>
    <t>https://www.undp.org/sites/g/files/zskgke326/files/migration/pk/KP-Budget-Review-03.pdf</t>
  </si>
  <si>
    <t>https://pssr.org.pk/issues/v4/3/the-impact-of-farmland-conversion-on-agricultural-production-of-tehsil-takht-bhai-khyber-pakhtunkhwa-pakistan-1985-2015.pdf</t>
  </si>
  <si>
    <t>https://www.researchgate.net/publication/369179694_Role_of_Microfinance_in_poverty_alleviation_in_Khyber_Pakhtunkhwa_Pakistan_Case_Study_of_District_Karak/fulltext/640dc7f092cfd54f84f25c1e/369179694_Role_of_Microfinance_in_poverty_alleviation_in_Khyber_Pakhtunkhwa_Pakistan_Case_Study_of_District_Karak.pdf</t>
  </si>
  <si>
    <t>http://healthkp.gov.pk/public/uploads/downloads-42.pdf</t>
  </si>
  <si>
    <t>https://www.ifad.org/documents/38711624/40089498/Pakistan+2000002333+KP-RETP+Supervision+Report+January+2024.pdf/7cbdfe56-0183-4786-29dc-dabf4903505e</t>
  </si>
  <si>
    <t>https://kpcode.kp.gov.pk/uploads/2014_10_THE_KHYBER_PAKHTUNKHWA_FOOD_SAFETY_AUTHORITY_ACT_2014.pdf</t>
  </si>
  <si>
    <t>https://www.irrigation.gkp.pk/images/Tors/2021/sep/chashma akorr khel TORs.pdf</t>
  </si>
  <si>
    <t>https://www.phedkp.gov.pk/files/uploads/TORs of KP-RIISP Consultancy Services.pdf</t>
  </si>
  <si>
    <t>https://www.adb.org/sites/default/files/linked-documents/54297-001-ld-05.pdf</t>
  </si>
  <si>
    <t>https://www.adb.org/sites/default/files/project-documents/54297/54297-001-ipsa-en.pdf</t>
  </si>
  <si>
    <t>https://kpcode.kp.gov.pk/uploads/2013_2_THE_KHYBER_PAKHTUNKHWA_ELIMINATION_OF_CUSTOM_OF_GHAG_ACT_2013.pdf</t>
  </si>
  <si>
    <t>https://www.researchgate.net/profile/Sheraz-Khan-19/publication/329153636_Progress_Of_Khyber_Pakhtunkhwa_Pakistan_Towards_Universal_Health_Coverage/links/60c24cdb299bf1949f495fc8/Progress-Of-Khyber-Pakhtunkhwa-Pakistan-Towards-Universal-Health-Coverage.pdf</t>
  </si>
  <si>
    <t>https://www.researchgate.net/profile/Muhammad-Shuaib-4/publication/313403646_ETHNOBOTANICAL_STUDIES_OF_SPRING_FLORA_OF_DISTRICT_DIR_LOWER_KHYBER_PAKHTUNKHWA_PAKISTAN/links/5899b28ca6fdcc32dbde9bdd/ETHNOBOTANICAL-STUDIES-OF-SPRING-FLORA-OF-DISTRICT-DIR-LOWER-KHYBER-PAKHTUNKHWA-PAKISTAN.pdf</t>
  </si>
  <si>
    <t>https://ebrary.ifpri.org/digital/api/collection/p15738coll2/id/135955/download</t>
  </si>
  <si>
    <t>https://agkhyberpakhtunkhwa.gov.pk/wp-content/uploads/2023/08/KP-2019-20.pdf</t>
  </si>
  <si>
    <t>https://ecommons.aku.edu/cgi/viewcontent.cgi?article=1187&amp;context=pakistan_fhs_mc_chs_chs</t>
  </si>
  <si>
    <t>https://www.pbs.gov.pk/sites/default/files/population/2017/kp_tehsil.pdf</t>
  </si>
  <si>
    <t>http://kpcode.kp.gov.pk/uploads/1999_02_THE_KHYBER_PAKHTUNKHWA_GENERAL_PROVIDENT_INVESTMENT_FUND_ACT_1999.pdf</t>
  </si>
  <si>
    <t>http://www.nihcr.edu.pk/Downloads/Dr Altaf sb/26. The Merger of FATA.pdf</t>
  </si>
  <si>
    <t>https://www.theigc.org/sites/default/files/2015/04/Presentation-of-IGC---s-Khyber-Pakhtunkhwa-Pakistan-Growth-Strategy-to-the-Political-Leadership.pdf</t>
  </si>
  <si>
    <t>https://www.preprints.org/manuscript/201805.0383/v1/download</t>
  </si>
  <si>
    <t>https://reliefweb.int/sites/reliefweb.int/files/resources/1.-The-role-of-local-institutions-in-conflict-affected-Khyber-Pakhtunkhwa-Pakistan.pdf</t>
  </si>
  <si>
    <t>https://www.brookings.edu/wp-content/uploads/2018/11/Sumbal-Naveed-FOR-WEBSITE.pdf</t>
  </si>
  <si>
    <t>https://www.scielo.br/j/bjb/a/YW5jX5mtzbNtCn3PdLzXvmB/?format=pdf</t>
  </si>
  <si>
    <t>https://kpcode.kp.gov.pk/uploads/THE_KHYBER_PAKHTUNLHWA_PUBLIC_PROPERTY_REMOVAL_OF_ENCROACHMENT_ACT_1977_.pdf</t>
  </si>
  <si>
    <t>https://www.finance.gkp.pk/attachments/c3bf38c079fb11edacf3d968d94bcbf3/download</t>
  </si>
  <si>
    <t>https://www.finance.gkp.pk/attachments/62c79f0019ac11ebbc859391592cf816/download</t>
  </si>
  <si>
    <t>https://pafaid.org/wp-content/uploads/2020/05/Initial-assessment-BaloKPK-FINAL1.pdf</t>
  </si>
  <si>
    <t>https://mdpi-res.com/d_attachment/land/land-11-00071/article_deploy/land-11-00071.pdf?version=1641280805</t>
  </si>
  <si>
    <t>https://lgkp.gov.pk/wp-content/uploads/2016/05/ACR-Format-Assisstant-and-Clerk.pdf</t>
  </si>
  <si>
    <t>https://academicjournals.org/journal/IJPS/article-full-text-pdf/47A5E6422549</t>
  </si>
  <si>
    <t>https://oig.usaid.gov/sites/default/files/2021-07/5-391-21-033-R.pdf</t>
  </si>
  <si>
    <t>https://www.webology.org/data-cms/articles/20220528014419pmwebology 19 (2) - 669 pdf.pdf</t>
  </si>
  <si>
    <t>https://www.adb.org/sites/default/files/project-documents/47360/47360-002-emr-en_8.pdf</t>
  </si>
  <si>
    <t>https://kpcode.kp.gov.pk/uploads/THE_KHYBER_PAKHTUNKHWA_KHASADAR_FORCE_ACT_2019.pdf</t>
  </si>
  <si>
    <t>https://kpboit.gov.pk/wp-content/uploads/2019/09/TORs_Metallic.pdf</t>
  </si>
  <si>
    <t>https://www.adb.org/sites/default/files/linked-documents/51036-002-rfab.pdf</t>
  </si>
  <si>
    <t>https://www.deswater.com/DWT_articles/vol_244_papers/244_2021_41.pdf</t>
  </si>
  <si>
    <t>https://www.adb.org/sites/default/files/project-documents/54297/54297-001-rrp-en.pdf</t>
  </si>
  <si>
    <t>https://www.researchgate.net/profile/Syed-Shah-64/publication/328574467_Impact_of_Temperature_and_Precipitation_on_Net_Revenue_of_Maize_Growers_in_Khyber_Pakhtunkhwa_Pakistan/links/5c07fd2fa6fdcc494fdc93d6/Impact-of-Temperature-and-Precipitation-on-Net-Revenue-of-Maize-Growers-in-Khyber-Pakhtunkhwa-Pakistan.pdf</t>
  </si>
  <si>
    <t>https://applications.emro.who.int/emhj/v26/04/10203397-2020-2604-453-460.pdf</t>
  </si>
  <si>
    <t>https://www.researchgate.net/profile/Wahid-Hussain/publication/358265793_Evaluation_of_mineral_proximate_compositions_and_antioxidant_activities_of_some_wild_edible_vegetables_of_District_Kurram_Khyber_Pakhtunkhwa_Pakistan/links/61f94a241e98d168d7e4a437/Evaluation-of-mineral-proximate-compositions-and-antioxidant-activities-of-some-wild-edible-vegetables-of-District-Kurram-Khyber-Pakhtunkhwa-Pakistan.pdf</t>
  </si>
  <si>
    <t>https://reliefweb.int/sites/reliefweb.int/files/resources/map_2446.pdf</t>
  </si>
  <si>
    <t>https://www.lgkp.gov.pk/wp-content/uploads/2021/07/THE_KHYBER_PAKHTUNKHWA_LOCAL_GOVERNMENT_ACT_2013.pdf</t>
  </si>
  <si>
    <t>https://asiapacific.unwomen.org/sites/default/files/Field Office ESEAsia/Docs/Publications/2020/11/pk-Status-of-Women-and-Girls-in-North-Waziristan-District.pdf</t>
  </si>
  <si>
    <t>https://kpcode.kp.gov.pk/uploads/THE_KHYBER_PAKHTUNKHWA_FACTORIES_ACT_20131.pdf</t>
  </si>
  <si>
    <t>https://www.pjms.org.pk/index.php/pjms/article/download/2824/727</t>
  </si>
  <si>
    <t>https://kpcode.kp.gov.pk/uploads/THE_KHYBER_PAKHTUNKHWA_ANTIQUITES_ACT_2016.pdf</t>
  </si>
  <si>
    <t>https://kpcode.kp.gov.pk/uploads/The_Khyber_Pakhtunkhwa_Civil_Administration_Public_Service_Delivery_and_Good_Governance_Act_2020.pdf</t>
  </si>
  <si>
    <t>https://kpcode.kp.gov.pk/uploads/THE_KHYBER_PAKHTUNKHWA_MEDICAL_TEACHING_INSTITUTIONS_REFORMS_ACT,_2015.pdf</t>
  </si>
  <si>
    <t>https://www.jstor.org/stable/48710305</t>
  </si>
  <si>
    <t>https://www.pmd.gov.pk/rnd/rndweb/rnd_new/journal/vol13_issue25_files/2_Climate_Change_Implications_for_Wheat_Crop_in_Dera_Ismail_Khan_District_of_Khyber_Pakhtunkhwa.pdf</t>
  </si>
  <si>
    <t>https://www.ijert.org/research/prospects-and-viability-of-solar-energy-in-khyber-pakhtunkhwa-pakistan-IJERTV3IS080008.pdf</t>
  </si>
  <si>
    <t>https://jmedsci.com/index.php/Jmedsci/article/download/402/361/</t>
  </si>
  <si>
    <t>https://sdpi.org/assets/lib/uploads/Potential-of-Renewable-Energy-and-Hydropower-development-in-Khyber-Pakhtunkhwa-Opportunities-and-Challenges.pdf</t>
  </si>
  <si>
    <t>https://www.civicus.org/documents/reports-and-publications/SOCS/2016/From silence to TransAction in Khyber Pakhtunkhwa .pdf</t>
  </si>
  <si>
    <t>https://www.adb.org/sites/default/files/project-documents/51036/51036-003-prfr-en.pdf</t>
  </si>
  <si>
    <t>http://kpcode.kp.gov.pk/uploads/2013_11_THE_KHYBER_PAKHTUNKHWA_INDUSTRIAL_AND_COMMERCIAL_EMPLOYMENT_STANDING_ORDERS_ACT_2013.pdf</t>
  </si>
  <si>
    <t>https://www.webology.org/data-cms/articles/20220713122606pmwebology 19 (3) - 211.pdf</t>
  </si>
  <si>
    <t>https://documents1.worldbank.org/curated/en/099041823174531759/pdf/P176780010dc1b0c0b44a0427a993ee6a9.pdf</t>
  </si>
  <si>
    <t>https://reliefweb.int/attachments/e7c5dda4-7969-3255-a9f6-a25fbe3707bb/IPC_Pakistan_Acute_Food_Insecurity_2021Oct2022Jun_Report_KP.pdf</t>
  </si>
  <si>
    <t>https://www.numl.edu.pk/journals/subjects/156636723212.2)))))NUML Journal of Critical Inquiry Vol 12.pdf</t>
  </si>
  <si>
    <t>https://www.aerc.edu.pk/wp-content/uploads/2017/04/AERCPresentation2016-IftikharHussain.pdf</t>
  </si>
  <si>
    <t>https://www.researchgate.net/profile/Ashfaq-Shah/publication/324484339_Flood_hazards_household_vulnerability_and_resilience_in_disaster-prone_districts_of_Khyber_Pakhtunkhwa_province_Pakistan/links/5d45e76d299bf1995b63d55d/Flood-hazards-household-vulnerability-and-resilience-in-disaster-prone-districts-of-Khyber-Pakhtunkhwa-province-Pakistan.pdf</t>
  </si>
  <si>
    <t>http://pu.edu.pk/images/journal/history/PDF-FILES/7_57_1_20.pdf</t>
  </si>
  <si>
    <t>https://www.theigc.org/sites/default/files/2014/09/Ikram-et-al-2015-Working-paper-summary.pdf</t>
  </si>
  <si>
    <t>https://eprints.hec.gov.pk/jspui/bitstream/123456789/14851/1/Naheed Anjum education 2020 uni of peshwar prr.pdf</t>
  </si>
  <si>
    <t>https://snrd-asia.org/download/conservation_and_management_of_biodiversity_in_kyber_pakhtunkhwa_pakistan/Factsheet.pdf</t>
  </si>
  <si>
    <t>https://www.scielo.br/j/bjb/a/kknD76YM9c8NshVpVVGf4jS/?format=pdf</t>
  </si>
  <si>
    <t>http://www.kpcode.kp.gov.pk/uploads/1990_04_THE_KHYBER_PAKHTUNKHWA_FINANCE_ACT_1990.pdf</t>
  </si>
  <si>
    <t>https://files.eric.ed.gov/fulltext/EJ1217856.pdf</t>
  </si>
  <si>
    <t>https://www.pakistanstudies-aips.org/sites/default/files/Conference Report.pdf</t>
  </si>
  <si>
    <t>https://urbanpolicyunit.gkp.pk/wp-content/uploads/2022/10/Draft-KP-Urban-Policy-Clean-version.pdf</t>
  </si>
  <si>
    <t>http://ijdri.com/me/wp-content/uploads/2021/10/6.pdf</t>
  </si>
  <si>
    <t>https://kptourism.com/uploads/images/downloads/1611130864117KP Hospitality Regulation (Final with R-a-C) (Final).pdf</t>
  </si>
  <si>
    <t>https://bmcpsychology.biomedcentral.com/counter/pdf/10.1186/s40359-022-00869-7.pdf</t>
  </si>
  <si>
    <t>https://pedokp.gov.pk/uploads/policies/KP_Hydropower_Policy_2016.pdf</t>
  </si>
  <si>
    <t>https://asiapacific.unwomen.org/sites/default/files/Field Office ESEAsia/Docs/Publications/2020/11/pk-Gender-Profiles-of-Merged-Districts-of-Khyber-Pakhtunkhwa.pdf</t>
  </si>
  <si>
    <t>http://developyst.jellyfish.com.pk/app/webroot/files/article/105/Policy_Analysis_Report_of_KP.pdf</t>
  </si>
  <si>
    <t>https://www.cpdi-pakistan.org/wp-content/uploads/2022/06/Analysis-of-KP-Local-Government-Act-2013-as-Amended-in-2019.pdf</t>
  </si>
  <si>
    <t>https://www.researchgate.net/profile/Engr-Salah-Ud-Din/publication/359730248_T_rends_Analysis_of_Hydrometeorological_data_for_BunerBasin_Khyber_Pakhtunkhwa_Pakistan/links/624bd7ae8068956f3c6b4196/T-rends-Analysis-of-Hydrometeorological-data-for-BunerBasin-Khyber-Pakhtunkhwa-Pakistan.pdf?_sg[0]=started_experiment_milestone&amp;origin=journalDetail</t>
  </si>
  <si>
    <t>https://mdpi-res.com/d_attachment/sustainability/sustainability-14-10189/article_deploy/sustainability-14-10189.pdf?version=1660703632</t>
  </si>
  <si>
    <t>https://www.adb.org/sites/default/files/linked-documents/51036-002-sprss.pdf</t>
  </si>
  <si>
    <t>https://www.ijew.io/pdfdownload/renewable-energy-potential-in-khyber-pakhtunkhwa</t>
  </si>
  <si>
    <t>https://www.idosi.org/wjms/12(3)15/17.pdf</t>
  </si>
  <si>
    <t>https://pfi.gov.pk/control_panel/pdf/056612016._Scientific_Forest_Management_in_KP_(364).pdf</t>
  </si>
  <si>
    <t>https://pdf.usaid.gov/pdf_docs/PA00Z7X6.pdf</t>
  </si>
  <si>
    <t>https://thedocs.worldbank.org/en/doc/d083abe54d002f63413c1de2e4a1ad09-0380022021/original/CKEx-May-24-SPJ-and-FCV-Pakistan.pdf</t>
  </si>
  <si>
    <t>https://link.springer.com/content/pdf/10.1007/s10661-022-10627-2.pdf</t>
  </si>
  <si>
    <t>https://www.idosi.org/wjfms/wjfms6(2)14/10.pdf</t>
  </si>
  <si>
    <t>https://www.ufrgs.br/actavet/43/PUB 1277.pdf</t>
  </si>
  <si>
    <t>https://ewsdata.rightsindevelopment.org/files/documents/02/ADB-51036-002.pdf</t>
  </si>
  <si>
    <t>https://documents1.worldbank.org/curated/en/496291624443241916/pdf/Concept-Project-Information-Document-PID-Khyber-Pakhtunkhwa-Rural-Investment-and-Institutional-Support-Project-P176780.pdf</t>
  </si>
  <si>
    <t>https://estab-admin.gkp.pk/uploads/1677144257-Appointment,_Promotion_and_Transfer)_Rules_1989.pdf</t>
  </si>
  <si>
    <t>https://www.adb.org/sites/default/files/project-documents/55107/55107-001-pam-en.pdf</t>
  </si>
  <si>
    <t>https://www.researchgate.net/profile/M-Sadiq-Malkani/publication/283425092_Natural_Resources_of_Khyber_Pakhtunkhwa_Gilgit-Baltistan_and_Azad_Kashmir_Pakistan/links/5a93dac545851535bcd97f1d/Natural-Resources-of-Khyber-Pakhtunkhwa-Gilgit-Baltistan-and-Azad-Kashmir-Pakistan.pdf</t>
  </si>
  <si>
    <t>https://www.researchgate.net/profile/Sameer-Jan/publication/353548198_An_Analysis_of_Risk_Factors_Associated_with_MethamphetamineICE_use_in_Khyber_Pakhtunkhwa_Pakistan_Global_sociological_Review_VII/links/610264810c2bfa282a0a4a43/An-Analysis-of-Risk-Factors-Associated-with-Methamphetamine-ICE-use-in-Khyber-Pakhtunkhwa-Pakistan-Global-sociological-Review-VII.pdf</t>
  </si>
  <si>
    <t>https://ojs.jssr.org.pk/index.php/jssr/article/download/290/235</t>
  </si>
  <si>
    <t>https://pakistan.unwomen.org/sites/default/files/Field Office ESEAsia/Docs/Publications/2020/11/pk-Status-of-Women-and-Girls-in-Khyber-District.pdf</t>
  </si>
  <si>
    <t>https://www.undp.org/sites/g/files/zskgke326/files/2023-11/dap_-_volume_10_issue_3_-_a_resilient_economy.pdf</t>
  </si>
  <si>
    <t>https://www.adb.org/sites/default/files/project-documents/51036/51036-002-eia-en_4.pdf</t>
  </si>
  <si>
    <t>https://www.researchgate.net/profile/Najeeb-Khan-10/publication/364277417_Evaluation_of_Incidence_Genotypes_and_Risk_Factors_Associated_with_Newly_Diagnosed_Hepatitis_C_Cases_in_Khyber_Pakhtunkhwa_KPK_Pakistan/links/634279919cb4fe44f314110f/Evaluation-of-Incidence-Genotypes-and-Risk-Factors-Associated-with-Newly-Diagnosed-Hepatitis-C-Cases-in-Khyber-Pakhtunkhwa-KPK-Pakistan.pdf</t>
  </si>
  <si>
    <t>https://healthkp.gov.pk/public/uploads/downloads-42.pdf</t>
  </si>
  <si>
    <t>https://sdpi.org/assets/lib/uploads/KP-Economy.pdf</t>
  </si>
  <si>
    <t>https://jrmi.pk/article/download/299/236/683</t>
  </si>
  <si>
    <t>https://www.pefa.org/sites/pefa/files/assessments/reports/PK-Khyber-Pakhtunkhwa-Oct17-PFMPR-Public-with-PEFA-Check_0.pdf</t>
  </si>
  <si>
    <t>https://kpcode.kp.gov.pk/uploads/THE_KHYBER_PAKHTUNKHWA_APPOINTMENT_OF_LAW_OFFICERS_ACT_2014.pdf</t>
  </si>
  <si>
    <t>https://www.dol.gov/sites/dolgov/files/ILAB/child_labor_reports/tda2022/Pakistan.pdf</t>
  </si>
  <si>
    <t>https://pdf.usaid.gov/pdf_docs/PA00T9FB.pdf</t>
  </si>
  <si>
    <t>http://www.sbbwu.edu.pk/journal/Journal June 2015/11. Climate Change Region and Season Specific-1.pdf</t>
  </si>
  <si>
    <t>https://phkh.nhsrc.pk/sites/default/files/2019-06/Healthcare Commission Final Regulations Khyber Pakhtukhwa 2016.pdf</t>
  </si>
  <si>
    <t>https://www.supremecourt.gov.pk/downloads_judgements/c.p._84_p_2020.pdf</t>
  </si>
  <si>
    <t>https://openjicareport.jica.go.jp/pdf/12364402.pdf</t>
  </si>
  <si>
    <t>https://pdfs.semanticscholar.org/e362/887d8b9e2565ce2668adbb447ce570d57b16.pdf</t>
  </si>
  <si>
    <t>https://www.aup.edu.pk/sj_pdf/21-14-65-2012_(1)[1].pdf</t>
  </si>
  <si>
    <t>http://frc.org.pk/wp-content/uploads/2021/01/Final-Draft-of-Security-Report-2020-PFD.pdf</t>
  </si>
  <si>
    <t>https://jpmi.org.pk/index.php/jpmi/article/download/2154/1905</t>
  </si>
  <si>
    <t>https://www.unicef.org/pakistan/media/5256/file/Evaluability Assessment of Khyber Pakhtunkhwa EIP.pdf</t>
  </si>
  <si>
    <t>https://www.finance.gkp.pk/attachments/0c6e3450b44f11e9bd5ee1ddee14da51/download</t>
  </si>
  <si>
    <t>http://www.kpcode.kp.gov.pk/uploads/THE_KHYBER_PAKHTUNKHWA_UNIVERSITIES_ACT.pdf</t>
  </si>
  <si>
    <t>https://pdfs.semanticscholar.org/cc00/097df1e88ba56fd9a29ed9f9ab1e2859b95c.pdf</t>
  </si>
  <si>
    <t>https://www.researchgate.net/profile/Arshad-Ali-12/publication/328191511_Analysis_of_Climate_Data_of_Khyber_Pakhtunkhwa_Pakistan/links/5bbdcc6992851c4efd534376/Analysis-of-Climate-Data-of-Khyber-Pakhtunkhwa-Pakistan.pdf</t>
  </si>
  <si>
    <t>https://az659834.vo.msecnd.net/eventsairseasiaprod/production-adb-public/ca14b6e17e12431e9b123fdd5fd61ecb</t>
  </si>
  <si>
    <t>http://kpcode.kp.gov.pk/uploads/2015_20_THE_KHYBER_PAKHTUNKHWA_SHOPS_AND_ESTABLISHMENT_ACT_2015.pdf</t>
  </si>
  <si>
    <t>http://www.uop.edu.pk/resources/Annual Report 2014-15.pdf</t>
  </si>
  <si>
    <t>https://ojs.sjesr.org.pk/index.php/ojs/article/download/485/176/</t>
  </si>
  <si>
    <t>http://kpcode.kp.gov.pk/uploads/THE_KHYBER_PAKHTUNKHWA_CONTROL_OF_NARCOTIC_SUBSTANCES_ACT_2019.pdf</t>
  </si>
  <si>
    <t>https://pcrwr.gov.pk/wp-content/uploads/2021/07/IWRM-Strategy_Brief_English.pdf</t>
  </si>
  <si>
    <t>https://kpcode.kp.gov.pk/uploads/The_Khyber_Pakhtunkhwa_Finance_Act_2019.pdf</t>
  </si>
  <si>
    <t>https://openknowledge.worldbank.org/bitstream/handle/10986/16034/773370PK0ESW0P000PUBLIC00Box377382B.pdf?sequence=1</t>
  </si>
  <si>
    <t>http://www.kpcode.kp.gov.pk/uploads/KPPPRA_Procurement_Rules_2014.pdf</t>
  </si>
  <si>
    <t>https://agp.gov.pk/SiteImage/Policy/Complete KP Audit Report 2022-23.pdf</t>
  </si>
  <si>
    <t>https://kpcode.kp.gov.pk/uploads/2013_21_THE_KHYBER_PAKHTUNKHWA_FINANCE_ACT_2013.pdf</t>
  </si>
  <si>
    <t>https://www.researchgate.net/profile/Akash-Kumar-58/publication/356161427_Diabetic_Foot_its_grades_and_mode_of_presentation_at_a_tertiary_care_hospital_of_Peshawar_Khyber_Pakhtunkhwa_Pakistan/links/618e1bf607be5f31b76f103f/Diabetic-Foot-its-grades-and-mode-of-presentation-at-a-tertiary-care-hospital-of-Peshawar-Khyber-Pakhtunkhwa-Pakistan.pdf</t>
  </si>
  <si>
    <t>https://www.entomoljournal.com/archives/2017/vol5issue1/PartC/4-6-142-217.pdf</t>
  </si>
  <si>
    <t>https://kpcode.kp.gov.pk/uploads/Khyber_Pakhtunkhwa_Mines_Safety_Inspection_and_regulation_Act_2019.pdf</t>
  </si>
  <si>
    <t>https://www.medtextpublications.com/open-access/clinical-findings-of-104-hospitalized-covid-19-patients-from-khyber-pakhtunkhwa-province-839.pdf</t>
  </si>
  <si>
    <t>http://www.kpcode.kp.gov.pk/uploads/THE_KHYBER_PAKHTUNKHWA_LOCAL_GOVERNMENT_ACT.pdf</t>
  </si>
  <si>
    <t>http://www.kpcode.kp.gov.pk/uploads/THE_KHYBER_PAKHTUNKHWA_EXPLOSIVES_SUBSTANCES_ACT.pdf</t>
  </si>
  <si>
    <t>https://files.eric.ed.gov/fulltext/EJ1267252.pdf</t>
  </si>
  <si>
    <t>https://cga.gov.pk/SiteImage/Misc/files/KP-2020-21.pdf</t>
  </si>
  <si>
    <t>https://journal.psc.edu.pk/index.php/pp/article/download/63/64/</t>
  </si>
  <si>
    <t>https://www.adb.org/sites/default/files/linked-documents/47360-003-ssa.pdf</t>
  </si>
  <si>
    <t>https://pakistan.un.org/en/download/65820/124792</t>
  </si>
  <si>
    <t>https://www.kpcode.kp.gov.pk/uploads/THE_KHYBER_PAKHTUNKHWA_LOCAL_GOVERNMENT_ACT_2013.pdf</t>
  </si>
  <si>
    <t>https://pdf.usaid.gov/pdf_docs/PA00T9GD.pdf</t>
  </si>
  <si>
    <t>https://www.uetmardan.edu.pk/uetm/assets/files/downloads/010819_Model_Statues_2016.pdf</t>
  </si>
  <si>
    <t>https://documents1.worldbank.org/curated/en/397771623189748774/pdf/Concept-Environmental-and-Social-Review-Summary-ESRS-Khyber-Pakhtunkhwa-Rural-Investment-and-Institutional-Support-Project-P176780.pdf</t>
  </si>
  <si>
    <t>https://www.hilarispublisher.com/open-access/causes-and-effects-of-ruralurban-migration-in-rural-areas-of-khyberpakhtunkhwapakistan-2151-6200-1000144.pdf</t>
  </si>
  <si>
    <t>https://cusitjournals.com/index.php/CURJ/article/download/746/412</t>
  </si>
  <si>
    <t>https://swkpk.gov.pk/wp-content/uploads/2018/01/The-KP-Zakat-Ushr-Act-2011.pdf</t>
  </si>
  <si>
    <t>https://www.adb.org/node/200146/printable/pdf</t>
  </si>
  <si>
    <t>https://www.webology.org/data-cms/articles/20230119075802pmWEBOLOGY 18 (6) - 678.pdf</t>
  </si>
  <si>
    <t>https://sdpi.org/sdpiweb/publications/files/Preliminary-Environmental-Impact-Assessment-Study-of-CPEC-NRRC-Activities-in-KPK-Pakistan(PB-59).pdf</t>
  </si>
  <si>
    <t>https://www.pakp.gov.pk/wp-content/uploads/Citizen-Budget-2020-21.pdf</t>
  </si>
  <si>
    <t>https://www.revenue.kp.gov.pk/wp-content/uploads/2021/11/The-KP-Finance-Act-2010.pdf</t>
  </si>
  <si>
    <t>https://crcp.org.pk/wp-content/uploads/2020/12/The-Khyber-Pakhtunkhwa-Consunmers-Protection-Act-1997.pdf</t>
  </si>
  <si>
    <t>https://imsciences.edu.pk/files/journals/vol11_2019/New 4 M.pdf</t>
  </si>
  <si>
    <t>https://swkpk.gov.pk/wp-content/uploads/2021/02/A-report-on-Women-Empowerment-Activities.pdf</t>
  </si>
  <si>
    <t>https://digitalcommons.unl.edu/cgi/viewcontent.cgi?article=11846&amp;context=libphilprac</t>
  </si>
  <si>
    <t>https://documents1.worldbank.org/curated/en/970371634193980457/pdf/Concept-Project-Information-Document-PID-Khyber-Pakhtunkhwa-Rural-Accessibility-Project-KPRAP-P177069.pdf</t>
  </si>
  <si>
    <t>https://www.researchgate.net/profile/S-R-Ghazi/publication/275515512_Types_and_Causes_of_Students'_Disruptive_Behavior_in_Classroom_at_Secondary_Level_in_Khyber_Pakhtunkhwa_Pakistan/links/589203b9a6fdcc1b4146bc41/Types-and-Causes-of-Students-Disruptive-Behavior-in-Classroom-at-Secondary-Level-in-Khyber-Pakhtunkhwa-Pakistan.pdf</t>
  </si>
  <si>
    <t>https://cdpr.org.pk/wp-content/uploads/2020/04/Khyber-Pakhtunkhwa-Revenue-Mobilization.pdf</t>
  </si>
  <si>
    <t>https://pfi.gov.pk/control_panel/pdf/Title_Vol.71(1)20211.pdf</t>
  </si>
  <si>
    <t>https://www.adb.org/sites/default/files/linked-documents/51036-002-ssa.pdf</t>
  </si>
  <si>
    <t>https://kpcode.kp.gov.pk/uploads/THE_KHYBER_PAKHTUNKHWA_AMENDMENT_OF_CERTAIN_FISCAL_LAWS_ACT_2021.pdf</t>
  </si>
  <si>
    <t>https://documents1.worldbank.org/curated/en/563211608225532856/pdf/Disclosable-Version-of-the-ISR-Khyber-Pakhtunkhwa-Irrigated-Agriculture-Improvement-Project-P163474-Sequence-No-03.pdf</t>
  </si>
  <si>
    <t>https://lgkp.gov.pk/wp-content/uploads/2016/05/ACR-FORM-BPS-16.pdf</t>
  </si>
  <si>
    <t>https://kptourism.com/uploads/images/downloads/1576392956943Final ToRs (Dimps) PDF.pdf</t>
  </si>
  <si>
    <t>https://kpcode.kp.gov.pk/uploads/2013_9_THE_KHYBER_PAKHTUNKHWA_PAYMENT_OF_WAGES_ACT_20131.pdf</t>
  </si>
  <si>
    <t>https://documents1.worldbank.org/curated/en/099220104272210454/pdf/P17706907eaf66050a8d50812532202f97.pdf</t>
  </si>
  <si>
    <t>https://plantpathologyquarantine.org/pdf/PPQ_9_1_8.pdf</t>
  </si>
  <si>
    <t>https://www.lgkp.gov.pk/wp-content/uploads/2021/11/CRVS-RULES-FINAL.pdf</t>
  </si>
  <si>
    <t>https://www.researchgate.net/profile/Abid-Hussain-12/publication/364328197_Socioeconomic_and_environmental_impacts_of_tobacco_farming_in_Khyber_Pakhtunkhwa_Pakistan/links/63819bcfc2cb154d2929dce5/Socioeconomic-and-environmental-impacts-of-tobacco-farming-in-Khyber-Pakhtunkhwa-Pakistan.pdf</t>
  </si>
  <si>
    <t>https://kpcode.kp.gov.pk/uploads/THE_KHYBER_PAKHTUNKHWA_TRUST_ACT_2020.pdf</t>
  </si>
  <si>
    <t>https://www.kpboit.gov.pk/wp-content/uploads/2020/02/KP-Industrial-Policy-2020.pdf</t>
  </si>
  <si>
    <t>https://kpcode.kp.gov.pk/uploads/THE_KHYBER_PAKHTUNKHWA_POLICE_ACT_2017.pdf</t>
  </si>
  <si>
    <t>https://www.icrc.org/en/download/file/158839/legal_analysis_protecting_healthcare_in_khyber_pakhtunkhwa.pdf</t>
  </si>
  <si>
    <t>https://finance.gkp.pk/attachments/f3abbe708a9011eda6b1493fa676c0f3/download</t>
  </si>
  <si>
    <t>https://bookstore.teri.res.in/docs/journals/IJGGD_Vol 1 Issue 2_Article_4.pdf</t>
  </si>
  <si>
    <t>https://www.researchgate.net/profile/M-Sadiq-Malkani/publication/282402611_Coal_and_petroleum_resources_of_Khyber_Pakhtunkhwa_and_FATA_Pakistan-_An_overview/links/560f657d08ae6b29b49a3147/Coal-and-petroleum-resources-of-Khyber-Pakhtunkhwa-and-FATA-Pakistan-An-overview.pdf</t>
  </si>
  <si>
    <t>https://kpcode.kp.gov.pk/uploads/2011_04_THE_KHYBER_PAKHTUNKHWA_LAWS_AMENDMENT_ACT_2011.pdf</t>
  </si>
  <si>
    <t>https://ijbea.com/ojs/index.php/ijbea/article/download/301/243/</t>
  </si>
  <si>
    <t>http://kpcode.kp.gov.pk/uploads/2015_19_THE_KHYBER_PAKHTUNKHWA_PROHIBITION_OF_EMPLOYMENT_OF_CHILDREN_ACT_2015.pdf</t>
  </si>
  <si>
    <t>https://dcte.kpese.gov.pk/wp-content/uploads/2023/03/Scheme-of-Studies-2022-for-Grade-ECE-XII.pdf</t>
  </si>
  <si>
    <t>https://kpcode.kp.gov.pk/uploads/THE_KHYBER_PAKHTUNKHWA_PROVINCIAL_OMBUDSMAN_ACT_2010.pdf</t>
  </si>
  <si>
    <t>https://acpa.botany.pl/pdf-118477-47373?filename=Vegetation and climate.pdf</t>
  </si>
  <si>
    <t>https://documents1.worldbank.org/curated/en/951361581493490077/pdf/Pakistan-SOUTH-ASIA-P156410-Governance-and-Policy-Program-for-Khyber-Pakhtunkhwa-KP-Procurement-Plan.pdf</t>
  </si>
  <si>
    <t>https://idpjournal.biomedcentral.com/counter/pdf/10.1186/s40249-018-0499-z.pdf</t>
  </si>
  <si>
    <t>https://idpjournal.biomedcentral.com/track/pdf/10.1186/s40249-018-0499-z.pdf</t>
  </si>
  <si>
    <t>http://lgkp.gov.pk/wp-content/uploads/2014/01/Post-Crisis-Needs-Assessment-PCNA-2010.pdf</t>
  </si>
  <si>
    <t>https://www.adb.org/sites/default/files/linked-documents/54297-001-ld-09.pdf</t>
  </si>
  <si>
    <t>https://www.undp.org/sites/g/files/zskgke326/files/migration/pk/c0b3e44aeb58623033d0040a8cd506b280d7ccaab6796bf33d7b44fae4d785be.pdf</t>
  </si>
  <si>
    <t>https://phkh.nhsrc.pk/sites/default/files/2021-04/Strategy for Public Health Forecasting and Supply Chain KP 2017-22.pdf</t>
  </si>
  <si>
    <t>https://ideapublishers.org/index.php/lassij/article/download/34/31/143</t>
  </si>
  <si>
    <t>https://kpcode.kp.gov.pk/uploads/THE_KHYBER_PAKHTUNKHWA_PUBLIC_PROCUREMENT_REGULATORY_AUTHORITY_ACT_2012.pdf</t>
  </si>
  <si>
    <t>https://www.adb.org/sites/default/files/project-documents/51036/51036-002-ecar-en_1.pdf</t>
  </si>
  <si>
    <t>https://kpcode.kp.gov.pk/uploads/The_Khyber_Pakhtunkhwa_Centre_of_Excellence_on_Countering_Violent_Extremism_Act_2021.pdf</t>
  </si>
  <si>
    <t>https://pjsr.com.pk/wp-content/uploads/2021/10/17.-Vol.3-Issue2.-Shaukat-Alam-Sanaullah.pdf</t>
  </si>
  <si>
    <t>https://www.researchgate.net/profile/Pakistan-Council-Of-Research-In-Water-Resources-Islamabad/publication/360256080_Water_Quality_Assessment_Report_Along_the_Banks_of_River_Kabul_Khyber_Pakhtunkhwa/links/626b8967d99ac24cc472be1b/Water-Quality-Assessment-Report-Along-the-Banks-of-River-Kabul-Khyber-Pakhtunkhwa.pdf</t>
  </si>
  <si>
    <t>https://www.swkpk.gov.pk/wp-content/uploads/2018/07/2010_13_THE_KHYBER_PAKHTUNKHWA_CHILD_PROTECTION_AND_WELFARE_ACT_2010.pdf</t>
  </si>
  <si>
    <t>https://oig.usaid.gov/sites/default/files/2021-02/5-391-21-011-R.pdf</t>
  </si>
  <si>
    <t>https://www.researchgate.net/profile/Nadar-Khan-2/publication/369538005_International_Journal_of_Research_and_Advances_in_Agricultural_Science_Trends_and_growth_in_the_livestock_sector/links/64207587a1b72772e42c235b/International-Journal-of-Research-and-Advances-in-Agricultural-Science-Trends-and-growth-in-the-livestock-sector.pdf</t>
  </si>
  <si>
    <t>https://www.eeas.europa.eu/sites/default/files/2020_provincial_development_kpk_portfolio_2.pdf</t>
  </si>
  <si>
    <t>https://kpcode.kp.gov.pk/uploads/2000_04_THE_KHYBER_PAKHTUNKHWA_LAND_TAX_AND_AGRICULTURE_INCOME_TAX_ORDINANCE_2000.pdf</t>
  </si>
  <si>
    <t>https://www.communitypolicing.eu/media/pdfs/12.-civil-security-in-cp.pdf</t>
  </si>
  <si>
    <t>https://pdf.usaid.gov/pdf_docs/PA00T9GJ.pdf</t>
  </si>
  <si>
    <t>https://www.lgkp.gov.pk/wp-content/uploads/2014/03/The-Khyber-Pakhtunkhwa-Local-Government-Act-2012.pdf</t>
  </si>
  <si>
    <t>https://jibm.org/wp-content/uploads/2019/02/s1.pdf</t>
  </si>
  <si>
    <t>https://knowledgecommons.popcouncil.org/cgi/viewcontent.cgi?article=1871&amp;context=departments_sbsr-rh</t>
  </si>
  <si>
    <t>http://pscpesh.org/PDFs/PJ/Volume_52/7_Muhammad Sohail Khan.pdf</t>
  </si>
  <si>
    <t>https://documents1.worldbank.org/curated/en/203151604427645545/pdf/Disclosable-Version-of-the-ISR-Khyber-Pakhtunkhwa-Revenue-Mobilization-and-Public-Resource-Management-P162302-Sequence-No-03.pdf</t>
  </si>
  <si>
    <t>https://ewsdata.rightsindevelopment.org/projects/WB-P176780/pdf/</t>
  </si>
  <si>
    <t>https://documents1.worldbank.org/curated/pt/447071570034247698/pdf/Disclosable-Version-of-the-ISR-Khyber-Pakhtunkhwa-Irrigated-Agriculture-Improvement-Project-P163474-Sequence-No-01.pdf</t>
  </si>
  <si>
    <t>https://icepp.gsu.edu/files/2019/04/paper1906.pdf</t>
  </si>
  <si>
    <t>http://kpcode.kp.gov.pk/uploads/2013_12_THE_KHYBER_PAKHTUNKHWA_MINIMUM_WAGES_ACT_2013.pdf</t>
  </si>
  <si>
    <t>https://documents1.worldbank.org/curated/en/935681561946547674/pdf/Pakistan-Khyber-Pakhtunkhwa-Integrated-Tourism-Development-Project.pdf</t>
  </si>
  <si>
    <t>https://www.undp.org/sites/g/files/zskgke326/files/2023-04/MAGP_ Project Brief_Dec 2022.pdf</t>
  </si>
  <si>
    <t>https://documents.worldbank.org/curated/en/554961558686501811/pdf/Project-Information-Document-Integrated-Safeguards-Data-Sheet-Khyber-Pakhtunkhwa-Integrated-Tourism-Development-Project-P163562.pdf</t>
  </si>
  <si>
    <t>https://documents1.worldbank.org/curated/en/099455006092217111/pdf/P1635620395f0c0c509af306d5c22dcfdd0.pdf</t>
  </si>
  <si>
    <t>http://kpcode.kp.gov.pk/uploads/Khyber_Pakhtunkhwa_Government_Rules_of_Business_1985.pdf</t>
  </si>
  <si>
    <t>https://epakp.gov.pk/wp-content/uploads/2022/03/KP-Climate-Change-Policy-Approved-2017.pdf</t>
  </si>
  <si>
    <t>https://www.brookings.edu/wp-content/uploads/2019/02/FP_20190226_pakistan_afzal.pdf</t>
  </si>
  <si>
    <t>https://www.kptourism.com/uploads/images/downloads/1586272079279KITE E&amp;S Management Framework, updated with COVID-19 checklists.pdf</t>
  </si>
  <si>
    <t>https://kptourism.com/uploads/images/downloads/1602333913669Advertisement-for-KPCTA.pdf</t>
  </si>
  <si>
    <t>https://www.adb.org/sites/default/files/project-documents/47360/47360-002-sddr-en_1.pdf</t>
  </si>
  <si>
    <t>https://kpcode.kp.gov.pk/uploads/Efficiency_and_Discipline)_Rules,_2011.pdf</t>
  </si>
  <si>
    <t>https://kpcode.kp.gov.pk/uploads/The_Khyber_Pakhtunkhwa_Vagrancy_Restraint_Act_2020.pdf</t>
  </si>
  <si>
    <t>https://business.gov.pk/wp-content/uploads/2021/04/Record-Note-Meeting-with-FPs-of-KP.pdf</t>
  </si>
  <si>
    <t>https://lgkp.gov.pk/wp-content/uploads/2015/11/The-Khyber-Pakhtunkhwa-Tehsil-and-Town-Municipal-Administration-Rules-of-Business-20151.pdf</t>
  </si>
  <si>
    <t>https://www.undp.org/sites/g/files/zskgke326/files/migration/pk/UNDP-Project-Completion-Report-Devolving-Rights-in-KP.pdf</t>
  </si>
  <si>
    <t>https://www.researchgate.net/profile/Javed-Khan-21/publication/324727654_Installation_of_Solar_Power_System_used_for_Street_Lights_and_Schools_in_Khyber_Pakhtunkhwa_Pakistan/links/5adf31c7458515c60f61f0f6/Installation-of-Solar-Power-System-used-for-Street-Lights-and-Schools-in-Khyber-Pakhtunkhwa-Pakistan.pdf</t>
  </si>
  <si>
    <t>http://pcrwr.gov.pk/wp-content/uploads/2021/07/IWRM-Strategy_Brief_English.pdf</t>
  </si>
  <si>
    <t>https://kpcode.kp.gov.pk/uploads/The_Khyber_Pakhtunkhwa_Public_Private_Partnership_Act_2020.pdf</t>
  </si>
  <si>
    <t>http://kpcode.kp.gov.pk/uploads/THE_[KHYBER_PAKHTUNKHWA]_FINANCE_ORDINANCE,_2002.pdf</t>
  </si>
  <si>
    <t>https://healthkp.gov.pk/public/uploads/downloads-197.pdf</t>
  </si>
  <si>
    <t>https://documents1.worldbank.org/curated/en/430351600792101172/pdf/Pakistan-SOUTH-ASIA-P156410-Governance-and-Policy-Program-for-Khyber-Pakhtunkhwa-KP-Procurement-Plan.pdf</t>
  </si>
  <si>
    <t>https://pwdkp.gov.pk/assets/files/ProvincialNarrative23-1-2020.pdf</t>
  </si>
  <si>
    <t>https://www.cwd.gkp.pk/images/auditPolicy.pdf</t>
  </si>
  <si>
    <t>https://researcherslinks.com/base/downloads.php?jid=24&amp;aid=1387&amp;acid=5&amp;path=pdf&amp;file=152259207611_V30_N1.pdf</t>
  </si>
  <si>
    <t>https://www.adb.org/sites/default/files/project-documents/47360/47360-003-emr-en.pdf</t>
  </si>
  <si>
    <t>https://www.adb.org/sites/default/files/project-documents/54297/54297-001-pssa-en.pdf</t>
  </si>
  <si>
    <t>https://rasta.pide.org.pk/wp-content/uploads/Shaqhufta-Aman-Conference-Paper.pdf</t>
  </si>
  <si>
    <t>https://www.abacademies.org/articles/Urbanization-and-literacy-rate-in-khyber-pakhtunkhwa-relationship-and-projections-1528-2643-21-1-101.pdf</t>
  </si>
  <si>
    <t>https://phkh.nhsrc.pk/sites/default/files/2019-06/Health Facility Assessment Khyber Pakhtunkhwa 2012.pdf</t>
  </si>
  <si>
    <t>https://rtepakistan.org/wp-content/uploads/2018/06/Rules-Under-The-Khyber-Pakhtunkhwa-Free-Compulsory-Primary-and-Secondary-Education-Act-2017.pdf</t>
  </si>
  <si>
    <t>https://documents1.worldbank.org/curated/en/895161654610033556/pdf/Pakistan-Khyber-Pakhtunkhwa-Rural-Accessibility-Project-KPRAP.pdf</t>
  </si>
  <si>
    <t>https://pdf.usaid.gov/pdf_docs/PA00T9G5.pdf</t>
  </si>
  <si>
    <t>https://www.kpptchangu.gov.pk/items/2017_02_THE_KHYBER_PAKHTUNKHWA_POLICE_ACT_2017.pdf</t>
  </si>
  <si>
    <t>https://assets.kpmg.com/content/dam/kpmg/pk/pdf/2020/06/A Brief on KPK Finance Bill 2020 and Punjab Finance Bill 2020.pdf</t>
  </si>
  <si>
    <t>https://documents1.worldbank.org/curated/en/169101615135048074/pdf/Pakistan-SOUTH-ASIA-P163461-Khyber-Pakhtunkhwa-Hydropower-and-Renewable-Energy-Development-Procurement-Plan.pdf</t>
  </si>
  <si>
    <t>https://documents.worldbank.org/curated/en/396721562605157446/pdf/Pakistan-SOUTH-ASIA-P162302-Khyber-Pakhtunkhwa-Revenue-Mobilization-and-Public-Resource-Management-Procurement-Plan.pdf</t>
  </si>
  <si>
    <t>https://www.adb.org/sites/default/files/project-documents/47360/47360-002-pam-en.pdf</t>
  </si>
  <si>
    <t>http://www.kppra.gov.pk/kppra/staff/force_download.php?file=dept/upload/1672678154NoticeforPreIdentificationofSSCforHEIS_DEC22_KPIAIP.pdf</t>
  </si>
  <si>
    <t>https://cdpr.org.pk/wp-content/uploads/2020/04/Khyber-Pakhtunkhwa’s-Economic-Strategy.pdf</t>
  </si>
  <si>
    <t>https://lgkp.gov.pk/wp-content/uploads/2014/03/11.-Report-on-Khyber-Pakhtunkhwa-Comprehensive-Development-Strategy-2010-2017.pdf</t>
  </si>
  <si>
    <t>https://imsciences.edu.pk/files/journals/Vol13_2021/New 5 BER-1075-MA.pdf</t>
  </si>
  <si>
    <t>https://finance.gkp.pk/attachments/d7c74a40b81211e98b03330d378ff771/download</t>
  </si>
  <si>
    <t>https://www.upr-info.org/sites/default/files/documents/2017-10/js1_upr28_pak_e_main.pdf</t>
  </si>
  <si>
    <t>http://financeandsociety.ed.ac.uk/ojs-images/financeandsociety/JCGS_3_6.pdf</t>
  </si>
  <si>
    <t>https://oig.usaid.gov/sites/default/files/2024-02/5-391-24-021-R_0.pdf</t>
  </si>
  <si>
    <t>https://pdf.usaid.gov/pdf_docs/PA00K7WM.pdf</t>
  </si>
  <si>
    <t>https://kpcode.kp.gov.pk/uploads/THE_KHYBER_PAKHTUNKHWA_ESTABLISHMENT_OF_INFORMATION_TECHNOLOGY_BOARD_ACT_2011.pdf</t>
  </si>
  <si>
    <t>https://prr.hec.gov.pk/jspui/bitstream/123456789/7005/1/Ph.d Research Final.pdf</t>
  </si>
  <si>
    <t>https://documents1.worldbank.org/curated/en/730431593223315167/pdf/Pakistan-Khyber-Pakhtunkhwa-Human-Capital-Investment-Project.pdf</t>
  </si>
  <si>
    <t>https://documents.worldbank.org/curated/en/272811568372839742/pdf/Pakistan-SOUTH-ASIA-P156410-Governance-and-Policy-Program-for-Khyber-Pakhtunkhwa-KP-Procurement-Plan.pdf</t>
  </si>
  <si>
    <t>https://kpboit.gov.pk/wp-content/uploads/2021/05/KP-BOIT-Investment-Promotion-Strategy-2021-2025.pdf</t>
  </si>
  <si>
    <t>http://jrmi.pk/article/download/299/236</t>
  </si>
  <si>
    <t>https://pakistan.unwomen.org/sites/default/files/Field Office ESEAsia/Docs/Publications/2020/11/pk-Status-of-Women-and-Girls-in-Kurram-District.pdf</t>
  </si>
  <si>
    <t>http://journals.uop.edu.pk/papers/July 2016 ---- 1.pdf</t>
  </si>
  <si>
    <t>http://www.frc.org.pk/wp-content/uploads/2019/01/1-Revied-Draft-of-Security-Report-2018-converted-final.pdf</t>
  </si>
  <si>
    <t>https://pdf.usaid.gov/pdf_docs/PA00XW2G.pdf</t>
  </si>
  <si>
    <t>https://www.researchgate.net/publication/367788187_Identity_Crises_and_Politics_of_Ethnicity_A_Case_Study_of_Hazara_Nationalist_Movement_in_Khyber_Pakhtunkhwa/fulltext/63daead462d2a24f92e7e185/367788187_Identity_Crises_and_Politics_of_Ethnicity_A_Case_Study_of_Hazara_Nationalist_Movement_in_Khyber_Pakhtunkhwa.pdf</t>
  </si>
  <si>
    <t>http://www.kpcode.kp.gov.pk/uploads/District_Government_Rules_of_Business_2015.pdf</t>
  </si>
  <si>
    <t>https://www.finance.gkp.pk/attachments/8268f8e0b42911e9a98bffa231408825/download</t>
  </si>
  <si>
    <t>https://pdf.usaid.gov/pdf_docs/PA00T9GM.pdf</t>
  </si>
  <si>
    <t>https://www.pc.gov.pk/uploads/report/Cultural_Pakhtunkhwa.pdf</t>
  </si>
  <si>
    <t>https://www.unodc.org/documents/pakistan/Survey_Report_Final_2013.pdf</t>
  </si>
  <si>
    <t>https://kpcip.gov.pk/wp-content/uploads/2022/09/KPCIP-Staff-Re-Advertisement-for-PMU-and-CIUs.pdf</t>
  </si>
  <si>
    <t>https://kpcode.kp.gov.pk/uploads/THE_KHYBER_PAKHTUNKHWA_LISSAAIL_E_WAL_MAHROOM_FOUNDATION_ACT_2015.pdf</t>
  </si>
  <si>
    <t>https://kpcode.kp.gov.pk/uploads/The_Khyber_Pakhtunkhwa_Government_Rest_Houses_and_Tourism_Properties_Act_2020.pdf</t>
  </si>
  <si>
    <t>https://www.pbs.gov.pk/sites/default/files/tables/agriculture_statistics/table_10_province_wise_consumption_of_fertilizer.pdf</t>
  </si>
  <si>
    <t>https://www.adb.org/sites/default/files/linked-documents/51249-004-ld-02.pdf</t>
  </si>
  <si>
    <t>http://nceg.uop.edu.pk/GeologicalBulletin/Vol-Special-2013/Abstract23.pdf</t>
  </si>
  <si>
    <t>https://kpcode.kp.gov.pk/uploads/2013_23_THE_KHYBER_PAKHTUNKHWA_ARMS_ACT_2013.pdf</t>
  </si>
  <si>
    <t>https://documents1.worldbank.org/curated/en/523241518607579152/pdf/P130835-KP-SADP-FY17-FS.pdf</t>
  </si>
  <si>
    <t>https://hmdj.org/files/HMDJ-JUNE-2022/Assessment of various epidemiological elements contributing towards the late presentation of breast cancer in women of Khyber Pakhtunkhwa.pdf</t>
  </si>
  <si>
    <t>http://www.aerc.edu.pk/wp-content/uploads/2017/04/AERCPresentation2016-IftikharHussain.pdf</t>
  </si>
  <si>
    <t>https://app.adpc.net/?jet_download=16940</t>
  </si>
  <si>
    <t>https://core.ac.uk/download/pdf/234647632.pdf</t>
  </si>
  <si>
    <t>http://kpcode.kp.gov.pk/uploads/2001_19_THE_KHYBER_PAKHTUNKHWA_HIGHWAYS_AUTHORITY_ORDINANCE_2001.pdf</t>
  </si>
  <si>
    <t>https://conference2016.pascalobservatory.org/sites/default/files/kyber-presentation.pdf</t>
  </si>
  <si>
    <t>https://documents1.worldbank.org/curated/en/652451599577161114/pdf/Pakistan-SOUTH-ASIA-P162302-Khyber-Pakhtunkhwa-Revenue-Mobilization-and-Public-Resource-Management-Procurement-Plan.pdf</t>
  </si>
  <si>
    <t>https://qurtuba.edu.pk/thedialogue/The Dialogue/11_4/Dialogue_October_December2016_388-400.pdf</t>
  </si>
  <si>
    <t>https://www.pcrwr.gov.pk/wp-content/uploads/2020/Water-Quality-Reports/Water-Quality-Report-Charsadda.pdf</t>
  </si>
  <si>
    <t>https://conference2016.pascalobservatory.org/sites/default/files/kyber-presentation_1.pdf</t>
  </si>
  <si>
    <t>http://healthkp.gov.pk/public/uploads/news-TORs and JDs of M&amp;E Specialist Final (1).pdf</t>
  </si>
  <si>
    <t>https://www.adb.org/sites/default/files/linked-documents/47360-003-dc.pdf</t>
  </si>
  <si>
    <t>https://www.ilo.org/dyn/natlex/docs/ELECTRONIC/96224/113660/F-1125317131/PAK96224.pdf</t>
  </si>
  <si>
    <t>http://rfpasia.org/wp-content/uploads/2020/05/Microsoft-PowerPoint-Religion-for-Peace-Presentation-COVID-19-Awareness-and-Livelihood.pdf</t>
  </si>
  <si>
    <t>https://www.jcpsp.pk/archive/2016/May2016/24.pdf</t>
  </si>
  <si>
    <t>https://documents.worldbank.org/curated/en/185171540558248991/pdf/KP-PEFA-Assessment-October-2017.pdf</t>
  </si>
  <si>
    <t>https://psde.pide.org.pk/wp-content/uploads/growth-without-inclusion-evidence-from-khyber-pakhtunkhwa-pakistan.pdf</t>
  </si>
  <si>
    <t>https://kpcsw.gov.pk/wp-content/uploads/2017/11/Review-of-Labour-Laws.pdf</t>
  </si>
  <si>
    <t>https://kptourism.com/uploads/images/downloads/1661490701612-event-calendar-23.08.2022.pdf</t>
  </si>
  <si>
    <t>https://kptourism.com/uploads/images/downloads/1594033654502Tourism Fact Sheet 2020.pdf</t>
  </si>
  <si>
    <t>https://documents1.worldbank.org/curated/en/206751558351858472/pdf/Project-Information-Document-Integrated-Safeguards-Data-Sheet-Khyber-Pakhtunkhwa-Irrigated-Agriculture-Improvement-Project-P163474.pdf</t>
  </si>
  <si>
    <t>https://kpcode.kp.gov.pk/uploads/2015_14_THE_KHYBER_PAKHTUNKHWA_BONDED_LABOUR_SYSTEM_ABOLITION_ACT_2015.pdf</t>
  </si>
  <si>
    <t>https://pdf.usaid.gov/pdf_docs/PA00ZDXG.pdf</t>
  </si>
  <si>
    <t>https://s25.q4cdn.com/322814910/files/doc_presentations/2022/07/Reko_Diq_Copper_Gold_Project.pdf</t>
  </si>
  <si>
    <t>https://psba.pk/wp-content/uploads/2021/12/BBoIT-Presentation_compressed-compressed.pdf</t>
  </si>
  <si>
    <t>https://assets.globalpartnership.org/s3fs-public/document/file/2021-09-balochistan-program-document.pdf?VersionId=dXoJCVNG.AeA4PbxRhzq65PQIhTs_V4S</t>
  </si>
  <si>
    <t>https://ipripak.org/wp-content/uploads/2022/09/Policy-Brief-Balochistan-Blend-of-Unique-Culture-and-Unity-in-Diversity.pdf</t>
  </si>
  <si>
    <t>https://documents1.worldbank.org/curated/en/519111593223468766/pdf/Pakistan-Balochistan-Human-Capital-Investment-Project.pdf</t>
  </si>
  <si>
    <t>https://documents1.worldbank.org/curated/en/099041223155510520/pdf/P1803230742d49080afe80be8374b345fd.pdf</t>
  </si>
  <si>
    <t>https://cdpr.org.pk/wp-content/uploads/2021/05/A-Framework-for-Development-of-Balochistan-Spatial-Strategy.pdf</t>
  </si>
  <si>
    <t>https://issi.org.pk/wp-content/uploads/2014/06/1379480833_35618585.pdf</t>
  </si>
  <si>
    <t>https://asiapacific.unwomen.org/sites/default/files/Field Office ESEAsia/Docs/Publications/2021/01/FINAL GEWE Policy Balochistan Nov 2020.pdf</t>
  </si>
  <si>
    <t>https://journals.sagepub.com/doi/pdf/10.1177/1879366520901920</t>
  </si>
  <si>
    <t>https://www.fao.org/3/I9196EN/i9196en.pdf</t>
  </si>
  <si>
    <t>https://www.amnesty.org/en/wp-content/uploads/2021/05/ASA3333342020ENGLISH.pdf</t>
  </si>
  <si>
    <t>https://nips.org.pk/images/16424989006a01eb5c-d488-479a-b24a-d696cc6334dd.pdf</t>
  </si>
  <si>
    <t>https://pssr.org.pk/issues/v4/3/federalism-and-provincial-autonomy-in-pakistan-a-case-of-balochistan.pdf</t>
  </si>
  <si>
    <t>https://www.pefa.org/sites/pefa/files/assessments/reports/PK-Balochistan-Nov18-PFMPR-SN-Public-with-PEFA-Check.pdf</t>
  </si>
  <si>
    <t>http://pu.edu.pk/images/journal/pols/pdf-files/16 - Ismail_2014_winter.pdf</t>
  </si>
  <si>
    <t>https://innspub.net/wp-content/uploads/2022/04/IJB-V14-No2-p153-160.pdf</t>
  </si>
  <si>
    <t>https://www.amnesty.org/en/wp-content/uploads/2021/06/pre010792011en.pdf</t>
  </si>
  <si>
    <t>https://www.pcrwr.gov.pk/wp-content/uploads/2021/06/Impact-Evaluation-of-Karez-Irrigation-Scheme-in-Balochistan-2016.pdf</t>
  </si>
  <si>
    <t>http://www.thepab.org/files/2017/September-2017/PAB-MS-1701017.pdf</t>
  </si>
  <si>
    <t>https://floodbased.org/wp-content/uploads/2021/05/OP_01_1_potential_spate_irrigation_spate_notes_LQ.pdf</t>
  </si>
  <si>
    <t>https://planipolis.iiep.unesco.org/sites/default/files/ressources/pakistan_balochistan_besp2020-25.pdf</t>
  </si>
  <si>
    <t>https://mdpi-res.com/d_attachment/energies/energies-11-01777/article_deploy/energies-11-01777-v2.pdf</t>
  </si>
  <si>
    <t>https://www.jstor.org/stable/10.1525/as.2009.49.6.1071?read-now=1</t>
  </si>
  <si>
    <t>http://pu.edu.pk/images/journal/pols/pdf-files/10 - GULSHAN_22_2015.pdf</t>
  </si>
  <si>
    <t>http://web.uob.edu.pk/uob/Journals/Balochistan-Review/data/BR 02 2018/280-286 The Geostrategic Significance of Pakistan and its Relevance in 21st Century A Case study of China Pakistan Economic Corridor, Ghulam Dastagir.pdf</t>
  </si>
  <si>
    <t>https://www.cga.gov.pk/SiteImage/Misc/files/FS/2020/Balochistan-2019-20.pdf</t>
  </si>
  <si>
    <t>https://www.researchgate.net/profile/Islam-Muhammad/publication/267324801_Rangeland_degradation_and_management_approaches_in_Balochistan_Pakistan/links/544a4c400cf2f6388084ff57/Rangeland-degradation-and-management-approaches-in-Balochistan-Pakistan.pdf</t>
  </si>
  <si>
    <t>https://ecommons.aku.edu/cgi/viewcontent.cgi?article=1188&amp;context=pakistan_fhs_mc_chs_chs</t>
  </si>
  <si>
    <t>https://floodbased.org/wp-content/uploads/2021/05/2.-Common-Presentation-I-II.pdf</t>
  </si>
  <si>
    <t>https://invest.gov.pk/sites/default/files/inline-files/Investment Guide .pdf</t>
  </si>
  <si>
    <t>https://s25.q4cdn.com/322814910/files/doc_news/2022/03/Barrick_Pakistan_and_Balochistan_Agree_in_Principle_to_Restart_Reko_Diq_Project.pdf</t>
  </si>
  <si>
    <t>https://www.researchgate.net/profile/Manzoor-Ahmed-19/publication/330875039_POLITICAL_ECONOMY_OF_BALOCHISTAN_PAKISTAN_A_CRITICAL_REVIEW/links/5c596d45a6fdccb608a8630c/POLITICAL-ECONOMY-OF-BALOCHISTAN-PAKISTAN-A-CRITICAL-REVIEW.pdf</t>
  </si>
  <si>
    <t>https://www.claws.in/static/Sakshi-Verman-Pakistan-The-Balochistan-Conundrum-Book-Review.pdf</t>
  </si>
  <si>
    <t>https://www.researchgate.net/profile/M-Sadiq-Malkani/publication/315834485_Mineral_Resources_of_Balochistan_Province_Pakistan/links/5a926430a6fdccecff044ac0/Mineral-Resources-of-Balochistan-Province-Pakistan.pdf</t>
  </si>
  <si>
    <t>http://mohsengul.weebly.com/uploads/5/6/2/4/5624916/fisheries-_balochistan.pdf</t>
  </si>
  <si>
    <t>https://www.jstor.org/stable/48527633</t>
  </si>
  <si>
    <t>http://pu.edu.pk/images/journal/history/PDF-FILES/56_57_1_20.pdf</t>
  </si>
  <si>
    <t>https://agp.gov.pk/SiteImage/Policy/Balochistan 2020-21.pdf</t>
  </si>
  <si>
    <t>https://www.researchgate.net/profile/Tasawar-Baig-2/publication/340738208_Analysis_of_the_Impact_of_China-Pakistan_Economic_Corridor_CPEC_on_the_Insurgency_in_Balochistan_and_Options_for_Conflict_Resolution/links/5e9afcf392851c2f52ab1f74/Analysis-of-the-Impact-of-China-Pakistan-Economic-Corridor-CPEC-on-the-Insurgency-in-Balochistan-and-Options-for-Conflict-Resolution.pdf?origin=publication_detail</t>
  </si>
  <si>
    <t>http://pu.edu.pk/images/journal/history/PDF-FILES/20_58_2_21.pdf</t>
  </si>
  <si>
    <t>https://www.medrxiv.org/content/medrxiv/early/2020/05/26/2020.05.22.20110064.full.pdf</t>
  </si>
  <si>
    <t>https://ipripak.org/wp-content/uploads/2023/10/Research-Paper-on-PGDP_IPRI.pdf</t>
  </si>
  <si>
    <t>https://www.researchgate.net/profile/Ghulam-Mustafa-83/publication/340386120_Issues_of_National_Integration_in_Pakistan_with_Reference_to_Balochistan/links/5e860a3b299bf1307972f7b6/Issues-of-National-Integration-in-Pakistan-with-Reference-to-Balochistan.pdf</t>
  </si>
  <si>
    <t>http://pu.edu.pk/images/journal/csas/PDF/Musarrat Jabeen.pdf</t>
  </si>
  <si>
    <t>https://www.researchgate.net/profile/Noor-Jehan-2/publication/335684428_Global_Regional_Review_GRR_Distribution_of_Resource_Revenues_in_Balochistan_A_Gap_in_Pakistan's_Policy_Making/links/5d747b3e92851cacdb2940c2/Global-Regional-Review-GRR-Distribution-of-Resource-Revenues-in-Balochistan-A-Gap-in-Pakistans-Policy-Making.pdf</t>
  </si>
  <si>
    <t>https://page.org.pk/wp-content/uploads/2021/11/Balochistan-Report.pdf</t>
  </si>
  <si>
    <t>https://www.aidsdatahub.org/sites/default/files/resource/dhs-pakistan-2017-18-2019-presentation.pdf</t>
  </si>
  <si>
    <t>https://www.researchgate.net/profile/Muhammad-Mohsin-7/publication/327540967_An_economic_analysis_of_fisheries_sector_of_Balochistan_Pakistan_Current_status_and_future_potential/links/5c0e4ebaa6fdcc494fe90b5f/An-economic-analysis-of-fisheries-sector-of-Balochistan-Pakistan-Current-status-and-future-potential.pdf</t>
  </si>
  <si>
    <t>https://www.adb.org/sites/default/files/project-documents/48098/48098-002-rp-en_2.pdf</t>
  </si>
  <si>
    <t>https://sdpi.org/assets/lib/uploads/uploads/2020/09/Pakistan-fails-to-attract-efficiency-seeking-Foreign-Direct-Investment.pdf</t>
  </si>
  <si>
    <t>http://pu.edu.pk/images/journal/HistoryPStudies/PDF-FILES/5 Naumana Kiran_v26No2Dec2013.pdf</t>
  </si>
  <si>
    <t>https://cga.gov.pk/SiteImage/Misc/files/FS/2021-22/AG Balohistan FS 2021-22.pdf</t>
  </si>
  <si>
    <t>https://www.researchgate.net/profile/Manzoor-Ahmed-19/publication/348943783_Real_Unemployment_in_Balochistan_Pakistan_Context_Issues_and_Way_Forward/links/60183d49299bf1b33e403b04/Real-Unemployment-in-Balochistan-Pakistan-Context-Issues-and-Way-Forward.pdf</t>
  </si>
  <si>
    <t>https://ebrary.ifpri.org/digital/api/collection/p15738coll2/id/134394/download</t>
  </si>
  <si>
    <t>https://www.researchgate.net/profile/M-Sadiq-Malkani/publication/343284097_Revised_Stratigraphy_and_Mineral_Resources_of_Balochistan_Basin_Pakistan_An_Update/links/5f34bf7792851cd302f1518d/Revised-Stratigraphy-and-Mineral-Resources-of-Balochistan-Basin-Pakistan-An-Update.pdf</t>
  </si>
  <si>
    <t>https://www.scirp.org/pdf/ojg_2020072916150062.pdf</t>
  </si>
  <si>
    <t>https://pssr.org.pk/issues/v4/1/issues-of-national-integration-in-pakistan-with-reference-to-balochistan.pdf</t>
  </si>
  <si>
    <t>https://www.jstor.org/stable/resrep26616</t>
  </si>
  <si>
    <t>https://link.springer.com/content/pdf/10.1007/s12517-022-09514-4.pdf</t>
  </si>
  <si>
    <t>https://bboit.gob.pk/wp-content/uploads/2021/02/RENEWABLE-ENERGY-PROJECT.pdf</t>
  </si>
  <si>
    <t>https://www.pakbs.org/pjbot/PDFs/44(SI2)/18.pdf</t>
  </si>
  <si>
    <t>https://link.springer.com/content/pdf/10.1007/s12517-021-06502-y.pdf</t>
  </si>
  <si>
    <t>https://media.defense.gov/2020/Aug/31/2002488092/-1/-1/1/MENDEZ.PDF</t>
  </si>
  <si>
    <t>https://ztbl.com.pk/wp-content/uploads/Documents/Publications/Research-Studies/PromotionofAgriBalochistan.pdf</t>
  </si>
  <si>
    <t>https://nacta.gov.pk/wp-content/uploads/2021/09/Terrorism-in-Balochistan.pdf</t>
  </si>
  <si>
    <t>https://www.cgap.org/sites/default/files/CGAP-Brief-Branchless-Banking-in-Pakistan-A-Laboratory-for-Innovation-Oct-2011.pdf</t>
  </si>
  <si>
    <t>https://pabalochistan.gov.pk/pab/pab/tables/alldocuments/actdocx/2018-10-23 12:09:48act042016.pdf</t>
  </si>
  <si>
    <t>https://www.adb.org/sites/default/files/project-documents/48098/48098-002-emr-en.pdf</t>
  </si>
  <si>
    <t>http://surveyofpakistan.gov.pk/SiteImage/Downloads/province_map_balochistan.pdf</t>
  </si>
  <si>
    <t>https://data.unicef.org/wp-content/uploads/country_profiles/Pakistan/country profile_PAK.pdf</t>
  </si>
  <si>
    <t>https://pssr.org.pk/issues/v5/1/a-historical-account-of-sectarianism-in-pakistan-and-persecution-of-shia-hazara-community-of-quetta-in-balochistan.pdf</t>
  </si>
  <si>
    <t>https://www.ijser.org/researchpaper/Assessment-and-Comparative-Investigation-of-Wind-Power-Density-for-Ormara-and-Jiwani-Coast-Of-Balochistan-Pakistan.pdf</t>
  </si>
  <si>
    <t>https://www.imf.org/-/media/Files/Publications/CR/2017/cr17213.ashx</t>
  </si>
  <si>
    <t>http://pu.edu.pk/images/journal/history/PDF-FILES/4- PC Dr. Rehana Saeed Hashmi_52-1-15.pdf</t>
  </si>
  <si>
    <t>https://khilji.net.pk/wp-content/uploads/2019/03/Balochistan_ST_Special_Procedure_WH_Rules_2018.pdf</t>
  </si>
  <si>
    <t>https://www.finance.gob.pk/wp-content/uploads/2023/07/White-Paper-2023-24-FINAL.pdf</t>
  </si>
  <si>
    <t>http://pu.edu.pk/images/journal/pols/Currentissue-pdf/umbreen7.pdf</t>
  </si>
  <si>
    <t>https://file-thesis.pide.org.pk/pdf/mphil-business-economics-2016-muhammad-nouman--physical-infrastructure-and-agriculture-production-in-balochistan-a-district-level-analysis.pdf</t>
  </si>
  <si>
    <t>http://nceg.uop.edu.pk/GeologicalBulletin/Vol-42-2009/Vol-42-2009-Paper1.pdf</t>
  </si>
  <si>
    <t>http://www.aerc.edu.pk/wp-content/uploads/2017/11/Manzoor-presentation-for-AERC-conference2017.pdf</t>
  </si>
  <si>
    <t>https://prr.hec.gov.pk/jspui/bitstream/123456789/2467/1/2977S.pdf</t>
  </si>
  <si>
    <t>https://papers.gceguide.com/O Levels/Pakistan Studies (2059)/2008/2059_s08_qp_2.pdf</t>
  </si>
  <si>
    <t>https://www.sdgpakistan.pk/uploads/pub/SDG_4_Policy_Gap_Analysis_Balochistan.pdf</t>
  </si>
  <si>
    <t>http://www.ruf.rice.edu/~ecforum/presentations/Roundtables/2008/RT 080307 MAzam.pdf</t>
  </si>
  <si>
    <t>https://pcrwr.gov.pk/wp-content/uploads/2021/06/Groundwater-Management-in-Balochistan-Pakistan-2016.pdf</t>
  </si>
  <si>
    <t>https://cga.gov.pk/SiteImage/Misc/files/FS/2021/GOB-2020-21.pdf</t>
  </si>
  <si>
    <t>http://emis.gob.pk/Uploads/Balochistan Strategic Plan for WinS-Final-16-01-2018.pdf</t>
  </si>
  <si>
    <t>https://pabalochistan.gov.pk/pab/pab/tables/alldocuments/actdocx/2019-09-19_14:51:46_ca72a.pdf</t>
  </si>
  <si>
    <t>https://pakistan.unfpa.org/sites/default/files/resource-pdf/balochistan_factsheet_2022_1.pdf</t>
  </si>
  <si>
    <t>https://cdn.who.int/media/docs/default-source/documents/emergencies/herams/herams_balochistan_baseline_report_2021_operational_status.pdf?sfvrsn=5247f196_1&amp;download=true</t>
  </si>
  <si>
    <t>https://www.finance.gob.pk/wp-content/uploads/2021/12/Balochistan-Budget-Call-Circular-2022-23-FINAL.pdf</t>
  </si>
  <si>
    <t>https://www.finance.gob.pk/wp-content/uploads/2021/06/PFM-ACT-2020-OFFICIAL.pdf</t>
  </si>
  <si>
    <t>https://thesvi.org/wp-content/uploads/2021/07/dr-nawaz-khan.pdf</t>
  </si>
  <si>
    <t>https://documents.worldbank.org/curated/en/513471632459718976/pdf/Pakistan-SOUTH-ASIA-P166308-Balochistan-Human-Capital-Investment-Project-Procurement-Plan.pdf</t>
  </si>
  <si>
    <t>https://www.issi.org.pk/wp-content/uploads/2017/10/7-SS_Mir_sherbaz_Khetran_No-3_2017.pdf</t>
  </si>
  <si>
    <t>https://www.files.ethz.ch/isn/180927/31c68a20991b5a98b0dece4fd929c9c8.pdf</t>
  </si>
  <si>
    <t>http://wwf.org.pk/pwp/reports/Baseline Survey of Fish Diversity at Miani Hor.pdf</t>
  </si>
  <si>
    <t>https://ipripak.org/wp-content/uploads/2020/12/Article-3-IPRI-Journal-XX-II.pdf</t>
  </si>
  <si>
    <t>https://www.researchgate.net/publication/373031532_Political_and_Democratic_Role_of_The_National_Party_in_Restoring_Peace_and_Democracy_in_Balochistan_During_the_Insurgency/fulltext/64d4dde51290c33cce866871/Political-and-Democratic-Role-of-The-National-Party-in-Restoring-Peace-and-Democracy-in-Balochistan-During-the-Insurgency.pdf</t>
  </si>
  <si>
    <t>https://media.neliti.com/media/publications/327310-pakistan-the-balochistan-conundrum-by-ti-d76cb1c6.pdf</t>
  </si>
  <si>
    <t>http://web.uob.edu.pk/uob/Journals/Balochistan-Review/data/BR 01 2015/135-144 The Tribal System in Balochistan Its Administrative Organization and Modern Democracy, Dr. Abdul Qadir Khan.pdf</t>
  </si>
  <si>
    <t>https://www.iucn.org/sites/default/files/import/downloads/pk_bpsd_pakistan_province_maps_1.pdf</t>
  </si>
  <si>
    <t>https://www.amnesty.org/en/wp-content/uploads/2022/07/ASA3358282022ENGLISH.pdf</t>
  </si>
  <si>
    <t>https://hrcp-web.org/hrcpweb/wp-content/uploads/2020/09/2006-Conflict-in-Balochistan.pdf</t>
  </si>
  <si>
    <t>https://saudijournals.com/media/articles/SJLS_511_260-264.pdf</t>
  </si>
  <si>
    <t>http://web.uob.edu.pk/uob/Journals/Balochistan-Review/data/BR 02 2014/59-70 Balishtan or Balochistan, Ancient name and history, Ghulam Farooq .pdf</t>
  </si>
  <si>
    <t>https://www.supremecourt.gov.pk/downloads_judgements/c.a._507_2020.pdf</t>
  </si>
  <si>
    <t>https://www.usip.org/sites/default/files/2017-10/pw135-the-china-pakistan-economic-corridor.pdf</t>
  </si>
  <si>
    <t>https://www.jstor.org/stable/41639031</t>
  </si>
  <si>
    <t>https://www.supremecourt.gov.pk/downloads_judgements/CPLA_796_2007_ETC_SHORT_ORDER_REKO_DIQ_CASE.pdf</t>
  </si>
  <si>
    <t>https://www.jstor.org/stable/41394092</t>
  </si>
  <si>
    <t>https://www.adb.org/sites/default/files/linked-documents/48098-002-ssa.pdf</t>
  </si>
  <si>
    <t>https://www.bef.org.pk/wp-content/uploads/2022/09/Affected-Report.pdf</t>
  </si>
  <si>
    <t>http://www.mangrovesforthefuture.org/assets/Repository/Documents/A-Handbook-on-Pakistan-Coastal-and-Marine-Resources.pdf</t>
  </si>
  <si>
    <t>https://www.jstor.org/stable/48537560</t>
  </si>
  <si>
    <t>https://www.pakbs.org/pjbot/papers/1684867215.pdf</t>
  </si>
  <si>
    <t>https://evidenceproject.popcouncil.org/wp-content/uploads/2015/11/Reducing-Maternal-and-Child-Mortality-in-Balochistan_Policy-Brief.pdf</t>
  </si>
  <si>
    <t>https://www.adb.org/sites/default/files/project-documents/48098/48098-002-esia-en.pdf</t>
  </si>
  <si>
    <t>https://www.researchgate.net/profile/Illahi-Marghazani/publication/329604814_The_Camels_in_Balochistan_Status_farming_practices_and_camel_centered_measures/links/5f926965a6fdccfd7b776739/The-Camels-in-Balochistan-Status-farming-practices-and-camel-centered-measures.pdf</t>
  </si>
  <si>
    <t>https://www.stimson.org/wp-content/files/file-attachments/The China-Pakistan Economic Corridor - Final.pdf</t>
  </si>
  <si>
    <t>https://mpra.ub.uni-muenchen.de/80754/1/</t>
  </si>
  <si>
    <t>https://core.ac.uk/download/pdf/11492148.pdf</t>
  </si>
  <si>
    <t>https://documents1.worldbank.org/curated/en/453921468096562160/pdf/BIWRMD-Executive-Summary-Rev1.pdf</t>
  </si>
  <si>
    <t>https://collections.unu.edu/eserv/UNU:7353/a27-arfeen.pdf</t>
  </si>
  <si>
    <t>https://www.attockcement.com/wp-content/uploads/2022/11/ACPL-AR-2022.pdf</t>
  </si>
  <si>
    <t>http://ps.gcu.edu.pk/wp-content/uploads/2021/03/4.-PAKISTAN-AFGHANISTAN-RELATIONS-IMPLICATIONS-OF-TRANSIT-TRADE-ISSUES-FOR-THE-REGION-OF-SOUTH-ASIA.pdf</t>
  </si>
  <si>
    <t>http://bpsc.gob.pk/downloads/Advertisement_Press_Release/2023/09/Advertisement_30.pdf</t>
  </si>
  <si>
    <t>https://jcs.ndu.edu.pk/site/article/download/86/53/51</t>
  </si>
  <si>
    <t>http://pu.edu.pk/images/journal/history/PDF-FILES/30_57_2_20.pdf</t>
  </si>
  <si>
    <t>https://storage.luawms.edu.pk/faculty-profiles/DVM/Proff-I-B-Marghzani-v1.pdf</t>
  </si>
  <si>
    <t>https://fscluster.org/sites/default/files/documents/ipc_pakistan_acute_food_insecurity_2021oct2022jun_report_balochistan-final.pdf</t>
  </si>
  <si>
    <t>https://documents1.worldbank.org/curated/en/209491468286219503/pdf/PIDBSSIPNOV.pdf</t>
  </si>
  <si>
    <t>https://digitalcommons.library.umaine.edu/cgi/viewcontent.cgi?article=1541&amp;context=honors</t>
  </si>
  <si>
    <t>http://www.sparcpk.org/Publications/Coal-Mines-in-Balochistan.pdf</t>
  </si>
  <si>
    <t>https://www.jstor.org/stable/41394091</t>
  </si>
  <si>
    <t>https://www.undp.org/sites/g/files/zskgke326/files/migration/pk/Drought-Risk-Asst-Balochistan-Nov-2015-lowres.pdf</t>
  </si>
  <si>
    <t>https://ijrar.org/papers/IJRAR19J2727.pdf</t>
  </si>
  <si>
    <t>https://pabalochistan.gov.pk/pab/pab/tables/alldocuments/actdocx/2018-10-23 11:09:05act-no-5-women-status.pdf</t>
  </si>
  <si>
    <t>https://www.thepab.org/files/2020/March-2020/PAB-MS-190110421.pdf</t>
  </si>
  <si>
    <t>https://hasp.ub.uni-heidelberg.de/journals/iqas/article/download/11267/11053</t>
  </si>
  <si>
    <t>http://pu.edu.pk/images/journal/HistoryPStudies/PDF_Files/10Paper-Vol-29-No-1-June-2016.pdf</t>
  </si>
  <si>
    <t>http://web.uob.edu.pk/uob/Journals/Balochistan-Review/data/BR 01 2016/163-172 Social and Cultural Barrier to female Education in Balochistan; an Assessment study with focus on district Pishin, Dr. Bashir Kakar.pdf</t>
  </si>
  <si>
    <t>https://iopscience.iop.org/article/10.1088/1757-899X/414/1/012023/pdf</t>
  </si>
  <si>
    <t>http://web.uob.edu.pk/uob/Journals/Balochistan-Review/data/BR 02 2020/240-251 Gender inequality, a barrier to female education in Balochistan, Sadia Barrech.pdf</t>
  </si>
  <si>
    <t>https://www.jstor.org/stable/4603157</t>
  </si>
  <si>
    <t>https://faolex.fao.org/docs/pdf/pak166910.pdf</t>
  </si>
  <si>
    <t>https://lawreview.lse.ac.uk/articles/515/galley/127/download</t>
  </si>
  <si>
    <t>http://pu.edu.pk/images/journal/csas/PDF/24 Ghulshan Majeed_29_1.pdf</t>
  </si>
  <si>
    <t>https://blepgob.org.pk/wp-content/uploads/2022/08/ToRs-Value-Chain-Study-Industries.pdf</t>
  </si>
  <si>
    <t>https://www.usip.org/sites/default/files/PB207-Balochistan-Caught-in-the-Fragility-Trap.pdf</t>
  </si>
  <si>
    <t>https://pabalochistan.gov.pk/pab/pab/tables/alldocuments/actdocx/2018-10-23 15:37:57act-10-20110001.pdf</t>
  </si>
  <si>
    <t>https://pakistan.unwomen.org/sites/default/files/2023-07/summary_-nrsw-inl_final.pdf</t>
  </si>
  <si>
    <t>https://www.idosi.org/mejsr/mejsr20(9)14/33.pdf</t>
  </si>
  <si>
    <t>http://web.uob.edu.pk/uob/Journals/Balochistan-Review/data/BR 01 2019/328-338 Portrayal of Women in Pakistani Drama, An analysis of selected dramas, Hasrat Babul .pdf</t>
  </si>
  <si>
    <t>https://pabalochistan.gov.pk/pab/pab/tables/alldocuments/actdocx/2019-12-13_15:03:22_3da89.pdf</t>
  </si>
  <si>
    <t>https://www.undp.org/sites/g/files/zskgke326/files/migration/pk/40d3af6416a2a1ea7bcece17d4ed16ad9f07405ed28725f8fdf45eb77d8b8b26.pdf</t>
  </si>
  <si>
    <t>https://orbi.uliege.be/bitstream/2268/229334/1/2018 Renewable energy technologies in Balochistan Practices^LLJ prospects and challenges_v2.pdf</t>
  </si>
  <si>
    <t>https://pabalochistan.gov.pk/pab/pab/tables/alldocuments/actdocx/2021-04-13_06:55:17_075f0.pdf</t>
  </si>
  <si>
    <t>http://www.aserpakistan.org/document/learning_resources/2014/State_of_School_Education.pdf</t>
  </si>
  <si>
    <t>https://www.finance.gob.pk/wp-content/uploads/2021/06/ABS-2021-22-18.06.2021-Final.pdf</t>
  </si>
  <si>
    <t>http://emis.gob.pk/Uploads/BESP2020-25.pdf</t>
  </si>
  <si>
    <t>https://www.researchgate.net/profile/Bashir-Kakar/publication/328451172_Social_and_Cultural_Barrier_to_female_Education_in_Balochistan_an_Assessment_study_with_focus_on_district_Pishin/links/5cff469d299bf13a384c7ce2/Social-and-Cultural-Barrier-to-female-Education-in-Balochistan-an-Assessment-study-with-focus-on-district-Pishin.pdf</t>
  </si>
  <si>
    <t>https://pabalochistan.gov.pk/pab/pab/tables/alldocuments/actdocx/2022-06-25_06:19:31_a5225.pdf</t>
  </si>
  <si>
    <t>https://gcwus.edu.pk/wp-content/uploads/8.-Balochistan-Insurgency.pdf</t>
  </si>
  <si>
    <t>https://www.refworld.org/pdfid/4517d1c54.pdf</t>
  </si>
  <si>
    <t>https://www.theioi.org/downloads/bfdr7/Pakistan_OM Balochistan_Legal Foundation.pdf</t>
  </si>
  <si>
    <t>https://pakistancode.gov.pk/pdffiles/administratorf21c97fb85cfdc593f840a4c008caa45.pdf</t>
  </si>
  <si>
    <t>https://www.ilo.org/wcmsp5/groups/public/@ed_emp/@emp_ent/documents/publication/wcms_094011.pdf</t>
  </si>
  <si>
    <t>https://www.cbd.int/doc/meetings/mar/ebsaws-2015-02/other/ebsaws-2015-02-template-pakistan-05-en.pdf</t>
  </si>
  <si>
    <t>https://pabalochistan.gov.pk/pab/pab/tables/alldocuments/actdocx/2018-10-23 11:12:48act-2-2017-disability.pdf</t>
  </si>
  <si>
    <t>http://pu.edu.pk/images/journal/history/PDF-FILES/5_56_2_19.pdf</t>
  </si>
  <si>
    <t>https://documents.worldbank.org/curated/en/872171540557541709/pdf/Balochistan-Strengthening-Budget-Management-to-Improve-Education-Service-Delivery.pdf</t>
  </si>
  <si>
    <t>https://idsa.in/system/files/strategicanalysis_abansal_0306.pdf</t>
  </si>
  <si>
    <t>https://portals.iucn.org/library/sites/library/files/documents/WCS-PK-013.pdf</t>
  </si>
  <si>
    <t>https://www.iucn.org/sites/default/files/import/downloads/kharan_brochure.pdf</t>
  </si>
  <si>
    <t>http://web.uob.edu.pk/uob/Journals/Balochistan-Review/data/BR 02 2019/80-91 Violence against women in Balochistan, A case study of Quetta, Sadia Barrech.pdf</t>
  </si>
  <si>
    <t>https://www.researchgate.net/profile/Shakir-Naseer/publication/344309218_Recent_Archaeological_Exploration_in_Ishani_District_Barkhan_Balochistan_An_Assessment/links/5f65c6d1458515b7cf3ee6d1/Recent-Archaeological-Exploration-in-Ishani-District-Barkhan-Balochistan-An-Assessment.pdf</t>
  </si>
  <si>
    <t>http://pu.edu.pk/images/journal/csas/PDF/3_v32_1_17.pdf</t>
  </si>
  <si>
    <t>https://pabalochistan.gov.pk/pab/pab/tables/alldocuments/actdocx/2018-10-23 12:01:31act32017.pdf</t>
  </si>
  <si>
    <t>https://www.pbs.gov.pk/sites/default/files/population/2017/balochistan_district_wise.pdf</t>
  </si>
  <si>
    <t>https://tdap.gov.pk/wp-content/uploads/2023/07/Business-Opportunities-in-Mineral-Sector-of-Pakistan-A-Case-Study-of-Fluorite.pdf</t>
  </si>
  <si>
    <t>https://pabalochistan.gov.pk/pab/pab/tables/alldocuments/actdocx/2022-06-25_06:27:20_a9fc3.pdf</t>
  </si>
  <si>
    <t>https://asiafoundation.org/wp-content/uploads/2017/10/Pakistan-StateofConflictandViolence.pdf</t>
  </si>
  <si>
    <t>https://www.ips.org.pk/wp-content/uploads/2022/02/02-Foreign-policy-Brief-4-Pakistan-China-Relations.pdf</t>
  </si>
  <si>
    <t>https://www.bboit.gob.pk/wp-content/uploads/2021/02/FISH-PROCESSING-PLANT.pdf</t>
  </si>
  <si>
    <t>https://pabalochistan.gov.pk/pab/pab/tables/alldocuments/actdocx/2019-12-13_14:49:46_61d7b.pdf</t>
  </si>
  <si>
    <t>https://elibrary.law.psu.edu/cgi/viewcontent.cgi?article=1065&amp;context=arbitrationlawreview</t>
  </si>
  <si>
    <t>https://link.springer.com/content/pdf/10.1007/s12665-016-5916-7.pdf</t>
  </si>
  <si>
    <t>http://web.uob.edu.pk/uob/Journals/Balochistan-Review/data/BR 01 2019/242-254 Factors Causing Water Scarcity in Washuk District Balochistan, Sarfraz Ahmed.pdf</t>
  </si>
  <si>
    <t>https://www.researchgate.net/profile/Muhammad-Sharjeel-4/publication/344366626_Balochistan_Review_Recognized_by_Higher_Education_Commission_of_Pakistan_GuidelinesParameters_for_Contributors_Paper_4/links/5f6cd48292851c14bc9373b4/Balochistan-Review-Recognized-by-Higher-Education-Commission-of-Pakistan-Guidelines-Parameters-for-Contributors-Paper-4.pdf</t>
  </si>
  <si>
    <t>https://www.researchgate.net/profile/Said-Qasim/publication/309804362_The_need_and_Importance_of_Natural_Resources_Management_education_in_the_schools_colleges_and_Universities_curriculum_in_Balochistan/links/584e405008aeb98925265a37/The-need-and-Importance-of-Natural-Resources-Management-education-in-the-schools-colleges-and-Universities-curriculum-in-Balochistan.pdf</t>
  </si>
  <si>
    <t>https://documents.worldbank.org/curated/en/842221583550098164/pdf/Pakistan-Balochistan-Livelihoods-and-Entrepreneurship-Project.pdf</t>
  </si>
  <si>
    <t>https://www.pbs.gov.pk/sites/default/files/industry_mining_and_energy/publications/cmq200506/Mining Report Final.pdf</t>
  </si>
  <si>
    <t>https://www.scielo.br/j/rpp/a/BkmLkrT85JkyTyFGZmXkHmP/?format=pdf</t>
  </si>
  <si>
    <t>https://pabalochistan.gov.pk/pab/pab/tables/alldocuments/actdocx/2018-10-23 12:48:35balochistan-sales-tax-act-2015.pdf</t>
  </si>
  <si>
    <t>https://knowledgecommons.popcouncil.org/cgi/viewcontent.cgi?article=1872&amp;context=departments_sbsr-rh</t>
  </si>
  <si>
    <t>https://pabalochistan.gov.pk/pab/pab/tables/alldocuments/actdocx/2022-06-25_06:15:51_c7b67.pdf</t>
  </si>
  <si>
    <t>https://senate.gov.pk/uploads/documents/1597832115_261.pdf</t>
  </si>
  <si>
    <t>https://pakistancode.gov.pk/pdffiles/administratord12a69cea642a4d03d7204b4280b0ff2.pdf</t>
  </si>
  <si>
    <t>https://pakistanlawyer.com/wp-content/uploads/2022/05/Islamabad-Capital-Territory-Local-Government-Ordinance-2021.pdf</t>
  </si>
  <si>
    <t>https://pakistancode.gov.pk/pdffiles/administrator49c0b0e614783d4f394920b6baf22f6f.pdf</t>
  </si>
  <si>
    <t>https://www.pakistancode.gov.pk/pdffiles/administratorf9cecc147b6d35459aee8789651f5582.pdf</t>
  </si>
  <si>
    <t>https://ecommons.aku.edu/cgi/viewcontent.cgi?article=1086&amp;context=pjns</t>
  </si>
  <si>
    <t>https://pakistancode.gov.pk/pdffiles/administratoref4a924e29a6e17e71c18569618ddf82.pdf</t>
  </si>
  <si>
    <t>https://senate.gov.pk/uploads/documents/1624201446_904.pdf</t>
  </si>
  <si>
    <t>https://download1.fbr.gov.pk/Docs/201594149032652ICTOrdinance2001(TaxonServices)updatedupto30.06.2015.pdf</t>
  </si>
  <si>
    <t>https://download1.fbr.gov.pk/Docs/2023741475729233ICTO30.06.2023.pdf</t>
  </si>
  <si>
    <t>https://senate.gov.pk/uploads/documents/1629803538_581.pdf</t>
  </si>
  <si>
    <t>https://senate.gov.pk/uploads/documents/1623999240_382.pdf</t>
  </si>
  <si>
    <t>https://senate.gov.pk/uploads/documents/1619166697_477.pdf</t>
  </si>
  <si>
    <t>https://habnet.unhabitat.org/sites/default/files/documents/Islamabad,_Pakistan_-_Climate_Change_Vulnerability_Assessment.pdf</t>
  </si>
  <si>
    <t>https://www.cureus.com/articles/105450-assessment-of-effective-coverage-of-antenatal-care-and-associated-factors-in-squatter-settlements-of-islamabad-capital-territory-pakistan-an-analytical-cross-sectional-study.pdf</t>
  </si>
  <si>
    <t>https://www.ssoar.info/ssoar/bitstream/handle/document/54471/ssoar-par-2017-2-hussain_et_al-Socio-Economic_Determinants_of_Working_Children.pdf?sequence=1</t>
  </si>
  <si>
    <t>http://www.aserpakistan.org/document/aser/map/islamabad.pdf</t>
  </si>
  <si>
    <t>https://www.senate.gov.pk/uploads/documents/1428491077_893.pdf</t>
  </si>
  <si>
    <t>https://www.cpdi-pakistan.org/wp-content/uploads/2013/04/report-ictp2.pdf</t>
  </si>
  <si>
    <t>https://download1.fbr.gov.pk/Docs/2016101814105521210ICTOrdinance2001(TaxonServices)updatedupto30.06.2015.pdf</t>
  </si>
  <si>
    <t>https://download1.fbr.gov.pk/Docs/20201091510533551IslamabdCapitalTerritory(TaxonServices)updatedupto30.06.2020.pdf</t>
  </si>
  <si>
    <t>https://na.gov.pk/uploads/documents/1598354469_547.pdf</t>
  </si>
  <si>
    <t>https://mis.ihc.gov.pk/attachments/news/IHC_Act_2010637901981143330296.pdf</t>
  </si>
  <si>
    <t>https://www.researchgate.net/profile/Toqeer-Ahmed-6/publication/266686482_Bacteriological_Quality_of_Drinking_Water_of_Islamabad_Capital_Territory_Pakistan/links/55bef25e08aec0e5f445e5c0/Bacteriological-Quality-of-Drinking-Water-of-Islamabad-Capital-Territory-Pakistan.pdf</t>
  </si>
  <si>
    <t>https://www.khilji.net.pk/wp-content/uploads/2020/09/The-Islamabad-Capital-Territory-Trust-Act-2020_compressed.pdf</t>
  </si>
  <si>
    <t>https://pdfs.semanticscholar.org/3fbe/3db48409ff8fe8fabe6361d8d5d65b98911f.pdf</t>
  </si>
  <si>
    <t>https://crcp.org.pk/wp-content/uploads/2020/12/The-Islamabad-Consumers-Protection-Act-1995.pdf</t>
  </si>
  <si>
    <t>https://senate.gov.pk/uploads/documents/1622627216_485.pdf</t>
  </si>
  <si>
    <t>https://na.gov.pk/uploads/documents/1386597046_326.pdf</t>
  </si>
  <si>
    <t>https://clr.org.pk/Proposed-Labour-Law-Reforms-for-the-ICT.pdf</t>
  </si>
  <si>
    <t>https://islamabadpolice.gov.pk/attachments/tender/166487192432162-solar panel final merged compressed.pdf</t>
  </si>
  <si>
    <t>https://pakistancode.gov.pk/pdffiles/administrator7f7247104220a760288453f2aeaf8c2e.pdf</t>
  </si>
  <si>
    <t>https://senate.gov.pk/uploads/documents/1653633683_839.pdf</t>
  </si>
  <si>
    <t>https://pakistancode.gov.pk/pdffiles/administrator9747c97d369ef5dabaeefa0c98fe9ac4.pdf</t>
  </si>
  <si>
    <t>https://download1.fbr.gov.pk/Docs/2020351335317332IslamabdCapitalTerritory(TaxonServices)updated01.07.2019.pdf</t>
  </si>
  <si>
    <t>https://download1.fbr.gov.pk/Docs/202311159114457292JurisdictionOrderZone-IVLTOIslamabad.pdf</t>
  </si>
  <si>
    <t>https://www.doxiadis.org/Downloads/islamabad_the_capital_of_pakistan.pdf</t>
  </si>
  <si>
    <t>https://file.pide.org.pk/pdf/Working Paper/WorkingPaper-173.pdf</t>
  </si>
  <si>
    <t>https://aicasia.org/wp-content/uploads/2020/10/Letter-to-PM-Imran-Khan_Pakistan-Citizens-Protection-Against-Online-Harm-Rules-2020_06102020-2.pdf</t>
  </si>
  <si>
    <t>https://data.unhcr.org/en/documents/download/84925</t>
  </si>
  <si>
    <t>https://download1.fbr.gov.pk/SROs/20204271542631325SRO326OF2020DATED27.04.2020--AMENDMENTINICTORDINANCE,2001.pdf</t>
  </si>
  <si>
    <t>https://download1.fbr.gov.pk/Docs/20204271543723649SRO326OF2020DATED27.04.2020--AMENDMENTINICTORDINANCE,2001.pdf</t>
  </si>
  <si>
    <t>https://www.jstor.org/stable/43619514</t>
  </si>
  <si>
    <t>https://opendata.com.pk/dataset/78bb8dce-e22e-4590-933a-0ce0c7630e4d/resource/71350459-b00a-47eb-aa96-2f6aca1acf2f/download/osac-2019-csr-pakistan-islamabad.pdf</t>
  </si>
  <si>
    <t>https://link.springer.com/content/pdf/10.1007/s10163-022-01429-2.pdf</t>
  </si>
  <si>
    <t>https://ihra.gov.pk/wp-content/uploads/2023/05/TORs-HR-Admin.pdf</t>
  </si>
  <si>
    <t>https://pakistancode.gov.pk/pdffiles/administratora4dc224b51847e8d5bad3bce54eca604.pdf</t>
  </si>
  <si>
    <t>https://www.gdpakistan.org/wp-content/uploads/2021/03/ICT-Child-Protection-Rules-2021.pdf</t>
  </si>
  <si>
    <t>http://nceg.uop.edu.pk/GeologicalBulletin/Vol-48(2)-2015/Vol-48(2)-2015-Paper10.pdf</t>
  </si>
  <si>
    <t>https://khilji.net.pk/wp-content/uploads/2020/04/20204271542631325SRO326OF2020DATED27.04.2020-AMENDMENTINICTORDINANCE2001.pdf</t>
  </si>
  <si>
    <t>https://pakistancode.gov.pk/pdffiles/administratorf63f3db7619a6f6f55daf8546c190f52.pdf</t>
  </si>
  <si>
    <t>https://www.supremecourt.gov.pk/downloads_judgements/c.p._3760_2019.pdf</t>
  </si>
  <si>
    <t>https://opendata.com.pk/dataset/01bb6832-63eb-46fd-8198-e6360039d716/resource/028c16a9-2337-4d81-b84f-3be624a7dc2a/download/osac-2020-csr-pakistan-islamabad.pdf</t>
  </si>
  <si>
    <t>https://senate.gov.pk/uploads/documents/1642488918_481.pdf</t>
  </si>
  <si>
    <t>https://download1.fbr.gov.pk/SROs/20211211614132324SRO77(I).pdf</t>
  </si>
  <si>
    <t>https://pakistanlawyer.com/wp-content/uploads/2021/12/Islamabad-Capital-Territory-Trust-Amendment-Ordinance-2021.pdf</t>
  </si>
  <si>
    <t>https://senate.gov.pk/uploads/documents/1494837221_739.PDF</t>
  </si>
  <si>
    <t>https://www.cpdi-pakistan.org/wp-content/uploads/2014/12/Community-Policing-in-Pakistan-An-Assessment.pdf</t>
  </si>
  <si>
    <t>https://pakistanlawyer.com/wp-content/uploads/2022/01/Islamabad-Capital-Territory-Tax-on-Services-Ordinance-2001.pdf</t>
  </si>
  <si>
    <t>https://senate.gov.pk/uploads/documents/1624557962_924.pdf</t>
  </si>
  <si>
    <t>https://senate.gov.pk/uploads/documents/1597817537_658.pdf</t>
  </si>
  <si>
    <t>https://download1.fbr.gov.pk/SROs/20234191442152934SRO494(I)2023.pdf</t>
  </si>
  <si>
    <t>https://www.researchgate.net/profile/Aitezaz-Ahsan/publication/359225012_Antibiotic_resistance_pattern_and_molecular_detection_of_ESBL-associated_genes_in_E_coli_from_surface_and_wastewater_of_Islamabad_capital_territory_Pakistan/links/624f1b4cd726197cfd43b59c/Antibiotic-resistance-pattern-and-molecular-detection-of-ESBL-associated-genes-in-E-coli-from-surface-and-wastewater-of-Islamabad-capital-territory-Pakistan.pdf?origin=journalDetail&amp;_rtd=e30=</t>
  </si>
  <si>
    <t>https://www.pakbs.org/pjbot/PDFs/42(3)/PJB42(3)1529.pdf</t>
  </si>
  <si>
    <t>https://democracyreporting.s3.eu-central-1.amazonaws.com/images/4129DRI Handbook_English Version.pdf</t>
  </si>
  <si>
    <t>https://www.fakhriassociates.com/Projects/Financebill2019-20/The Schedule-Islamabad Capital Territory (Tax on Services) Ordinance 2001.pdf</t>
  </si>
  <si>
    <t>https://environment.gov.pk/SiteImage/Misc/files/Regulations/Single use Plastics Prohibition 2023.pdf</t>
  </si>
  <si>
    <t>https://www.cgs.gov.cn/upload/201510/20151019/20151019161814639.pdf</t>
  </si>
  <si>
    <t>http://mis.ihc.gov.pk/attachments/judgements/43136/1/WP-4245-2014____________________637933036873167435.pdf</t>
  </si>
  <si>
    <t>https://senate.gov.pk/uploads/documents/1632988137_628.pdf</t>
  </si>
  <si>
    <t>https://mohr.gov.pk/SiteImage/Misc/files/ICT Act,2018 .pdf</t>
  </si>
  <si>
    <t>https://link.springer.com/content/pdf/10.1007/s12126-021-09420-2.pdf</t>
  </si>
  <si>
    <t>https://download1.fbr.gov.pk/Docs/202110131110409364IslamabdCapitalTerritory(TaxonServices)updatedupto30.06.2021.pdf</t>
  </si>
  <si>
    <t>https://www.jstor.org/stable/40102449</t>
  </si>
  <si>
    <t>https://clr.org.pk/Islamabad-Capital-Territory-Platform-Workers-Protection-Bill-2022.pdf</t>
  </si>
  <si>
    <t>https://www.jstor.org/stable/40566044</t>
  </si>
  <si>
    <t>https://senate.gov.pk/uploads/documents/1578920632_772.pdf</t>
  </si>
  <si>
    <t>https://agp.gov.pk/SiteImage/Policy/2. Spl Study Environmental.pdf</t>
  </si>
  <si>
    <t>https://manzoorlawbook.com/wp-content/uploads/woocommerce_uploads/2020/10/ISLAMABAD-LAWS-Contents-koggsp.pdf</t>
  </si>
  <si>
    <t>https://pakistanlawyer.com/wp-content/uploads/2022/06/The-Islamabad-Capital-Territory-Rights-of-Persons-with-Disability-Act-2020.pdf</t>
  </si>
  <si>
    <t>https://download1.fbr.gov.pk/Docs/2021841585524553IslamabdCapitalTerritory(TaxonServices)updatedupto30.06.2021.pdf</t>
  </si>
  <si>
    <t>https://senate.gov.pk/uploads/documents/1640859749_878.pdf</t>
  </si>
  <si>
    <t>https://www.dol.gov/sites/dolgov/files/ILAB/child_labor_reports/tda2019/Pakistan.pdf</t>
  </si>
  <si>
    <t>https://ecp.gov.pk/storage/uploads/43521.pdf</t>
  </si>
  <si>
    <t>https://na.gov.pk/uploads/documents/1399370084_544.pdf</t>
  </si>
  <si>
    <t>http://www.fakhriassociates.com/Projects/Financebill2015-16/Amendment of Islamabad Capital Territory _Tax on Services_ Ordinance 2001.pdf</t>
  </si>
  <si>
    <t>https://download1.fbr.gov.pk/Docs/2023551553821901IslamabdCapitalTerritory(TaxonServices).pdf</t>
  </si>
  <si>
    <t>https://senate.gov.pk/uploads/documents/1640859427_989.pdf</t>
  </si>
  <si>
    <t>http://pu.edu.pk/images/journal/HistoryPStudies/PDF_Files/19_V-31-No1-Jan18.pdf</t>
  </si>
  <si>
    <t>https://golubcapitalbdc.com/wp-content/uploads/2022/02/GBDC-FY2022-Q1-Investor-Presentation-Final.pdf</t>
  </si>
  <si>
    <t>https://tmrc.com.pk/wp-content/uploads/2022/11/TMRAC-Budget-Commentary-2022-23-after-finance-act-final1-1.pdf</t>
  </si>
  <si>
    <t>https://download1.fbr.gov.pk/Docs/20221281214650338IslamabdCapitalTerritory(TaxonServices)updatedupto15.01.2022.pdf</t>
  </si>
  <si>
    <t>https://kuscholarworks.ku.edu/bitstream/handle/1808/13123/Siddiqui_jur12.pdf?sequence=1</t>
  </si>
  <si>
    <t>https://pakistancode.gov.pk/pdffiles/administrator999043d9ce6f33fcbb5ecd8a58f5c79d.pdf</t>
  </si>
  <si>
    <t>https://na.gov.pk/uploads/documents/61aa353a214e2_459.pdf</t>
  </si>
  <si>
    <t>http://www.civiceducation.org/wp-content/uploads/2011/02/Roundtable-Conference-on-Governance-of-the-Federal-Capital-Islamabad.pdf</t>
  </si>
  <si>
    <t>https://www.riaabarkergillette.com/pk/wp-content/uploads/2020/07/Tax-on-corporate-transactions-in-Pakistan-overview.pdf</t>
  </si>
  <si>
    <t>https://download1.fbr.gov.pk/Docs/2021841585524553IslamabdCapitalTerritory(TaxonServices)updatedupto30.06.2021.pdf?gtranslate=en</t>
  </si>
  <si>
    <t>https://download1.fbr.gov.pk/Docs/20191081410059391JurisdictionOrderRTOIslamabad.pdf</t>
  </si>
  <si>
    <t>https://senate.gov.pk/uploads/documents/1679455851_758.pdf</t>
  </si>
  <si>
    <t>https://www.senate.gov.pk/uploads/documents/1552453155_515.pdf</t>
  </si>
  <si>
    <t>https://www.icmap.com.pk/downloads/TechnicalSupport/Islamabad_Capital_Territory_(Tax_on_Services)_Ordinance_2001_(Amended_upto_1st_July_2016).pdf</t>
  </si>
  <si>
    <t>https://www.dra.gov.pk/wp-content/uploads/2023/05/Pakistan-National-Regulatory-System-Version-5-Q1-2023-5.pdf</t>
  </si>
  <si>
    <t>https://khilji.net.pk/wp-content/uploads/2021/07/FBR-INFORMATION-PF-3072022-1.pdf</t>
  </si>
  <si>
    <t>https://download1.fbr.gov.pk/Docs/20237211773220909CircularNo.02of2023-24.pdf</t>
  </si>
  <si>
    <t>https://lms.su.edu.pk/download?filename=1588551908-isb-lg-report-2.pdf&amp;lesson=24276</t>
  </si>
  <si>
    <t>https://download1.fbr.gov.pk/Docs/202171187114552Circular01of2022.pdf</t>
  </si>
  <si>
    <t>https://www.jstor.org/stable/pdf/40102449.pdf</t>
  </si>
  <si>
    <t>https://senate.gov.pk/uploads/documents/1363148367_361.pdf</t>
  </si>
  <si>
    <t>https://pssr.org.pk/issues/v4/3/a-single-piece-of-legislation-on-consumer-protection-in-pakistan-is-a-matter-of-urgency-a-lesson-from-india.pdf</t>
  </si>
  <si>
    <t>https://www.supremecourt.gov.pk/downloads_judgements/c.a._1729_2019.pdf</t>
  </si>
  <si>
    <t>https://senate.gov.pk/uploads/documents/1594714672_695.pdf</t>
  </si>
  <si>
    <t>https://assets.publishing.service.gov.uk/government/uploads/system/uploads/attachment_data/file/1186433/Pakistan_Toponymic_Factfile.pdf</t>
  </si>
  <si>
    <t>https://assets.kpmg.com/content/dam/kpmg/pk/pdf/2019/07/Amendments in Provincial Tax Laws - 2019.pdf</t>
  </si>
  <si>
    <t>https://na.gov.pk/uploads/documents/61aa3636854d5_819.pdf</t>
  </si>
  <si>
    <t>https://library.lhc.gov.pk/pdf/WhatsNew/TheIslamabadCapitalTerritoryProhibitionofInterestofPrivateLoansAct,2023(ActNo.IIIof2023)_compressed_9a67.pdf</t>
  </si>
  <si>
    <t>https://www.pakistancode.gov.pk/pdffiles/administratorf55c8364472e13dc098d52c71def1f58.pdf</t>
  </si>
  <si>
    <t>https://na.gov.pk/uploads/documents/1560260118_713.pdf</t>
  </si>
  <si>
    <t>https://download1.fbr.gov.pk/Docs/2023122414123818963MEDIABRIEFONBROADENINGOFTAXBASE.pdf</t>
  </si>
  <si>
    <t>https://pakistan.un.org/sites/default/files/2021-04/UN_ResultsReport_2020_Pakistan.pdf</t>
  </si>
  <si>
    <t>https://pakistancode.gov.pk/pdffiles/administratorb3773d0bd821991632eb6c517251e76c.pdf</t>
  </si>
  <si>
    <t>https://en.unesco.org/sites/default/files/ucsd.pdf</t>
  </si>
  <si>
    <t>https://senate.gov.pk/uploads/documents/1359557516_245.pdf</t>
  </si>
  <si>
    <t>https://mpra.ub.uni-muenchen.de/108735/1/MPRA_paper_108735.pdf</t>
  </si>
  <si>
    <t>https://clr.org.pk/docs/Islamabad-Capital-Territory-Platform-Workers-Protection-Bill-2023.pdf</t>
  </si>
  <si>
    <t>https://senate.gov.pk/uploads/documents/1603944188_211.pdf</t>
  </si>
  <si>
    <t>https://ecp.gov.pk/storage/uploads/67707.pdf</t>
  </si>
  <si>
    <t>https://senate.gov.pk/uploads/documents/1503929283_222.pdf</t>
  </si>
  <si>
    <t>https://senate.gov.pk/uploads/documents/1693197637_548.pdf</t>
  </si>
  <si>
    <t>http://www.racopk.com/FINANCE-ACT-2023.pdf</t>
  </si>
  <si>
    <t>https://cdia.asia/wp-content/uploads/2020/11/CDIAtracerstudy-Islamabad-PAKISTAN.pdf</t>
  </si>
  <si>
    <t>https://na.gov.pk/uploads/documents/1329725797_452.pdf</t>
  </si>
  <si>
    <t>https://download1.fbr.gov.pk/Docs/20227211675217333FinanceAct,2022-ExplanationofImportantAmendmentsinSalesTaxAct,1990,FederalExciseAct,2005andICT(TaxonServices),Ordinance,2001.pdf</t>
  </si>
  <si>
    <t>https://cdia.asia/wp-content/uploads/2021/11/Islamabad-v3.pdf</t>
  </si>
  <si>
    <t>https://assets.cambridge.org/97811070/57173/frontmatter/9781107057173_frontmatter.pdf</t>
  </si>
  <si>
    <t>https://pcgv.org/wp-content/uploads/2021/12/Police-Character-Certificate.pdf</t>
  </si>
  <si>
    <t>https://senate.gov.pk/uploads/documents/1570697159_692.pdf</t>
  </si>
  <si>
    <t>https://www.finance.gov.pk/survey/chapters_19/6-Captial Markets.pdf</t>
  </si>
  <si>
    <t>https://senate.gov.pk/uploads/documents/1597241855_560.pdf</t>
  </si>
  <si>
    <t>https://www.supremecourt.gov.pk/downloads_judgements/c.p._4570_2019.pdf</t>
  </si>
  <si>
    <t>https://www.psx.com.pk/psx/themes/psx/uploads/Notice_and_Prospectus_for_Website.pdf</t>
  </si>
  <si>
    <t>https://link.springer.com/content/pdf/10.1007/s42087-022-00312-8.pdf</t>
  </si>
  <si>
    <t>https://www.environment.gov.pk/SiteImage/Misc/files/EIA Reports/Imarat Residences I/IR-1 Updated-25-02-2022 (1).pdf</t>
  </si>
  <si>
    <t>https://khilji.net.pk/wp-content/uploads/2019/07/201972615718450CIRCULARNO.01OF2019.pdf</t>
  </si>
  <si>
    <t>https://file.pide.org.pk/pdfpdr/2022/501-509.pdf</t>
  </si>
  <si>
    <t>https://www.finance.gov.pk/budget/Explanatory_Memorandum_2019_20.pdf</t>
  </si>
  <si>
    <t>https://senate.gov.pk/uploads/documents/1664941817_291.pdf</t>
  </si>
  <si>
    <t>https://download1.fbr.gov.pk/Docs/202086148135549EXPLANATORYNOTESCIRCULARNO.1OF2020DATED06.08.2020.pdf</t>
  </si>
  <si>
    <t>https://www.jstor.org/stable/41371443</t>
  </si>
  <si>
    <t>https://caapakistan.com.pk/Upload/Isb Airport - Project Overview Document.pdf</t>
  </si>
  <si>
    <t>https://na.gov.pk/uploads/documents/1448345650_900.pdf</t>
  </si>
  <si>
    <t>https://pakistancode.gov.pk/pdffiles/administrator17094efb999f9a865461eb1498175947.pdf</t>
  </si>
  <si>
    <t>https://www.upr-info.org/sites/default/files/country-document/2023-03/JS6_UPR42_PAK_E_Main.pdf</t>
  </si>
  <si>
    <t>https://pdf.usaid.gov/pdf_docs/PA00TN96.pdf</t>
  </si>
  <si>
    <t>https://na.gov.pk/uploads/documents/1599551711_332.pdf</t>
  </si>
  <si>
    <t>https://mpdd.punjab.gov.pk/system/files/CIRP---2.pdf</t>
  </si>
  <si>
    <t>https://establishment.gov.pk/SiteImage/Misc/files/Timing08032024.pdf</t>
  </si>
  <si>
    <t>https://cust.edu.pk/static/uploads/2020/12/cust_edu_pk_factfile_2020_full.pdf</t>
  </si>
  <si>
    <t>https://www.ubldigital.com/Portals/0/pdf/UBL-Investor-Relations-Presentation-Mar-23.pdf</t>
  </si>
  <si>
    <t>https://na.gov.pk/uploads/documents/1583771862_542.pdf</t>
  </si>
  <si>
    <t>https://www.supremecourt.gov.pk/downloads_judgements/c.a._1476_2018.pdf</t>
  </si>
  <si>
    <t>https://download1.fbr.gov.pk/Docs/2012831384639949CircularNo.3.pdf</t>
  </si>
  <si>
    <t>https://download1.fbr.gov.pk/Docs/2019731173630487FinanceAct,2019.pdf</t>
  </si>
  <si>
    <t>https://assets.kpmg.com/content/dam/kpmg/pdf/2016/07/tnf-pakistan-jul20-2016.pdf</t>
  </si>
  <si>
    <t>https://www.cdcpakistan.com/wp-content/uploads/2017/02/Guidelines-for-Payment-of-CDC-Dues-Regarding-Maintenance-of-Investor-Account.pdf</t>
  </si>
  <si>
    <t>https://na.gov.pk/uploads/documents/1494943633_323.pdf</t>
  </si>
  <si>
    <t>https://uncrd.un.org/sites/uncrd.un.org/files/10th-est_country-presentation_pakistan.pdf</t>
  </si>
  <si>
    <t>https://pcrwr.gov.pk/wp-content/uploads/2023/08/Rainwater-Harvesting-for-Groundwater-Recharge-in-Islamabad-1.pdf</t>
  </si>
  <si>
    <t>https://www.supremecourt.gov.pk/downloads_judgements/S.M.C._7_2017_06022019.pdf</t>
  </si>
  <si>
    <t>https://senate.gov.pk/uploads/documents/1637142957_347.pdf</t>
  </si>
  <si>
    <t>https://finance.gov.pk/survey/chapters_16/highlights_2015_16.pdf</t>
  </si>
  <si>
    <t>https://www.bankmuscat.com/en/investorrelations/FinancialPresentation/Investor Presentation Sep 2021.pdf</t>
  </si>
  <si>
    <t>https://www.researchgate.net/profile/Faid-Gul/publication/335016840_An_Empirical_Study_of_Investor_Attitudinal_Factors_Influencing_Herd_Behavior_Evidence_from_Pakistan_Stock_Exchange/links/5e90ac5592851c2f5291f701/An-Empirical-Study-of-Investor-Attitudinal-Factors-Influencing-Herd-Behavior-Evidence-from-Pakistan-Stock-Exchange.pdf</t>
  </si>
  <si>
    <t>https://www.secp.gov.pk/wp-content/uploads/2017/07/Press-Release-July-10-SECP-establishes-Investor-Education-and-Awareness-Fund.pdf</t>
  </si>
  <si>
    <t>https://library.lhc.gov.pk/pdf/WhatsNew/IslamabadCapitalTerritoryLocalGovernment(Amendment)Act,202318-Mar-202314-58-08_compressed_9251.pdf</t>
  </si>
  <si>
    <t>https://uncrd.un.org/sites/uncrd.un.org/files/5th-est_b1g2_pakistan.pdf</t>
  </si>
  <si>
    <t>https://pcatp.org.pk/document/IHC Court_WP1987.pdf</t>
  </si>
  <si>
    <t>https://senate.gov.pk/uploads/documents/1672025689_117.pdf</t>
  </si>
  <si>
    <t>https://download1.fbr.gov.pk/Docs/20237212173819448ICTOConsolidated2024.pdf</t>
  </si>
  <si>
    <t>https://senate.gov.pk/uploads/documents/1644392300_432.pdf</t>
  </si>
  <si>
    <t>https://assets.kpmg.com/content/dam/kpmg/pk/pdf/2021/03/A-Brief-on-Tax-Laws(Second-Amendment)-Ordinance-2021.pdf</t>
  </si>
  <si>
    <t>https://www.researchgate.net/profile/Madiha-Latif/publication/261177863_IMPACT_OF_CAPITAL_STRUCTURE_ON_INVESTOR_BEHAVIOR_AND_PERFORMANCE_OF_FIRMS_IN_PAKISTAN/links/02e7e5337b0a47ccb0000000/IMPACT-OF-CAPITAL-STRUCTURE-ON-INVESTOR-BEHAVIOR-AND-PERFORMANCE-OF-FIRMS-IN-PAKISTAN.pdf</t>
  </si>
  <si>
    <t>https://senate.gov.pk/uploads/documents/1545280877_365.pdf</t>
  </si>
  <si>
    <t>https://www.psx.com.pk/psx/themes/psx/documents/listings/Listing-Presentations/SME-Board-Presentation.pdf</t>
  </si>
  <si>
    <t>https://www.pec.org.pk/wp-content/uploads/2021/05/Pakistan-Electric-Telecommunication-Safety-Code-PETSAC-2014.pdf</t>
  </si>
  <si>
    <t>https://secp.gov.pk/wp-content/uploads/2016/05/feb_28_02.pdf</t>
  </si>
  <si>
    <t>https://www.researchgate.net/profile/Muhammad-Sadil-Ali/publication/361725640_Financial_Literacy_and_Demographic_Factors_effect_on_Investor_Preferences_for_Cash_Dividend_A_Comprehensive_Study_of_Islamabad_based_Stock_Exchange_Investors/links/62c19d6d894d625717c3fadc/Financial-Literacy-and-Demographic-Factors-effect-on-Investor-Preferences-for-Cash-Dividend-A-Comprehensive-Study-of-Islamabad-based-Stock-Exchange-Investors.pdf</t>
  </si>
  <si>
    <t>https://www.sprc.org.pk/wp-content/uploads/2022/03/SPRC-POLICY-BRIEF-updated.pdf</t>
  </si>
  <si>
    <t>https://na.gov.pk/uploads/documents/63eb553aef610_837.pdf</t>
  </si>
  <si>
    <t>https://www.sdpi.org/sdconference/Panel-write-ups/ACCA_SDPI Plenary - Pakistan's ESG Dimensions -1 Dec 2021-EDS.pdf</t>
  </si>
  <si>
    <t>https://uncrd.un.org/sites/uncrd.un.org//files/11th-est_pakistan_country-presentation.pdf</t>
  </si>
  <si>
    <t>https://www.psx.com.pk/psx/themes/psx/uploads/SME-Board-Presentation.pdf</t>
  </si>
  <si>
    <t>https://uncrd.un.org/sites/uncrd.un.org/files/11th-est_pakistan_country-presentation.pdf</t>
  </si>
  <si>
    <t>https://environment.gov.pk/SiteImage/Misc/files/Downloads/interventions/environmentalissues/BriefSWMPak.pdf</t>
  </si>
  <si>
    <t>https://senate.gov.pk/uploads/documents/1640862587_975.pdf</t>
  </si>
  <si>
    <t>https://uncrd.un.org/sites/uncrd.un.org//files/5th-est_b1g2_pakistan.pdf</t>
  </si>
  <si>
    <t>https://www.fakhriassociates.com/Projects/Financebill2022-23/Amendment of Islamabad Capital Territory (Tax on Services) Ordinance 2001 Finance bill 2022.pdf</t>
  </si>
  <si>
    <t>https://file.pide.org.pk/uploads/concept-note-for-gbinvest.pdf</t>
  </si>
  <si>
    <t>http://portal.pnd.gog.pk/Content/Files/Reports/Gilgit Baltistan at a Glance New Design 2020 Final_210554160.pdf</t>
  </si>
  <si>
    <t>https://www.cga.gov.pk/SiteImage/Misc/files/FS/2021-22/AG GB FS 2021-22.pdf</t>
  </si>
  <si>
    <t>https://hal.science/hal-03601086/file/Holden-LawandGovernanceinGB-final.pdf</t>
  </si>
  <si>
    <t>https://www.orfonline.org/wp-content/uploads/2021/10/ORF_OccasionalPaper_334_Gilgit-Baltistan.pdf</t>
  </si>
  <si>
    <t>http://pu.edu.pk/images/journal/studies/PDF-FILES/8_v22_1_21.pdf</t>
  </si>
  <si>
    <t>https://link.springer.com/content/pdf/10.1007/s12371-021-00617-0.pdf</t>
  </si>
  <si>
    <t>https://www.iba.edu.pk/ishrathusain/papers_articles/economic-prospects-gilgit-baltistan-part-i.pdf</t>
  </si>
  <si>
    <t>http://pu.edu.pk/images/journal/studies/PDF-FILES/2_v21_1_20.pdf</t>
  </si>
  <si>
    <t>https://issi.org.pk/wp-content/uploads/2015/04/Doc-104.pdf</t>
  </si>
  <si>
    <t>https://www.researchgate.net/profile/Sarah-Halvorson/publication/356732778_Inventory_and_Quantitative_Valuation_of_Geological_and_Geomorphological_Sites_from_Gilgit-Baltistan_Northern_Pakistan/links/6292566688c32b037b58d8a3/Inventory-and-Quantitative-Valuation-of-Geological-and-Geomorphological-Sites-from-Gilgit-Baltistan-Northern-Pakistan.pdf</t>
  </si>
  <si>
    <t>https://nips.nust.edu.pk/wp-content/uploads/2020/07/NIPS-Lecture-on-Past-Present-Future-Perspectives-on-Gilgit-Baltistan.pdf</t>
  </si>
  <si>
    <t>https://www.researchgate.net/profile/Zubair-Torwali/publication/348169903_Preserving_and_Promoting_Endangered_Languages_of_Northern_Pakistan_in_a_Digital_Age/links/5ff232b192851c13fee75bb7/Preserving-and-Promoting-Endangered-Languages-of-Northern-Pakistan-in-a-Digital-Age.pdf?origin=publication_detail</t>
  </si>
  <si>
    <t>https://pdfs.semanticscholar.org/4710/5e6d6ac71704c54c6da1a341e81f5b274a6c.pdf</t>
  </si>
  <si>
    <t>https://www.researchgate.net/profile/Javaid-Hayat/publication/342343638_Pakistan's_Relations_with_Azad_Kashmir_and_Gilgit-Baltistan_Recognising_Internal_Self-Determination-A_Way_Forward_J/links/5eeed59ca6fdcc73be908ad0/Pakistans-Relations-with-Azad-Kashmir-and-Gilgit-Baltistan-Recognising-Internal-Self-Determination-A-Way-Forward-J.pdf</t>
  </si>
  <si>
    <t>https://blogs.agu.org/landslideblog/files/2011/05/11_05-EU-Gilgit-Petley.pdf</t>
  </si>
  <si>
    <t>http://nceg.uop.edu.pk/GeologicalBulletin/Vol-47(2)-2014/Vol-47(2)-2014-Paper2.pdf</t>
  </si>
  <si>
    <t>https://www.usip.org/sites/default/files/resources/SR321.pdf</t>
  </si>
  <si>
    <t>https://pdfs.semanticscholar.org/7e48/0fbcc2caf18c4ad52f45cdab15d4b8ed29d0.pdf</t>
  </si>
  <si>
    <t>http://pu.edu.pk/images/journal/geography/pdf/1_V77_No2_2022.pdf</t>
  </si>
  <si>
    <t>https://www.jstor.org/stable/48535989</t>
  </si>
  <si>
    <t>https://www.cga.gov.pk/SiteImage/Misc/files/FS/GB/GBCOUNCIL-2017-18.pdf</t>
  </si>
  <si>
    <t>https://link.springer.com/content/pdf/10.1007/s13132-021-00885-9.pdf</t>
  </si>
  <si>
    <t>https://www.webology.org/data-cms/articles/20220713112616amwebology 18 (4) - 155 pdf.pdf</t>
  </si>
  <si>
    <t>https://www.tephinet.org/sites/default/files/content/resource/files/444_maken_typhoid_eis_presentation_final_25_april_2012_2_0.pdf</t>
  </si>
  <si>
    <t>https://journals.sagepub.com/doi/pdf/10.1177/0973598418789993</t>
  </si>
  <si>
    <t>https://academicjournals.org/journal/AJAR/article-full-text-pdf/068D94243115</t>
  </si>
  <si>
    <t>https://jcs.ndu.edu.pk/site/article/download/233/175/202</t>
  </si>
  <si>
    <t>https://www.researchgate.net/profile/Sheeba-Afsar/publication/311226124_ENVIRONMENTAL_DISASTER_ASSESSMENT_USING_GEOSPATIAL_TECHNIQUES_FOR_HUNZA-NAGAR_DISTRICT_GILGIT-BALTISTAN_PAKISTAN/links/583fa8b708ae8e63e6183571/ENVIRONMENTAL-DISASTER-ASSESSMENT-USING-GEOSPATIAL-TECHNIQUES-FOR-HUNZA-NAGAR-DISTRICT-GILGIT-BALTISTAN-PAKISTAN.pdf</t>
  </si>
  <si>
    <t>https://www.researchgate.net/profile/Laeiq-Ahmad/publication/287041206_Investigation_for_gold_and_base_metals_mineralization_and_petrochemical_characteristics_of_the_rocks_of_upper_parts_of_bagrot_valley_Gilgit-Baltistan_Pakistan/links/571f279e08aead26e71a969f/Investigation-for-gold-and-base-metals-mineralization-and-petrochemical-characteristics-of-the-rocks-of-upper-parts-of-bagrot-valley-Gilgit-Baltistan-Pakistan.pdf</t>
  </si>
  <si>
    <t>https://www.researchgate.net/profile/A-Ali-12/publication/347524978_Residents'_attitude_and_perception_toward_impact_of_mountain_tourism_in_Gilgit-Baltistan_Pakistan/links/60897169a6fdccaebdf3f208/Residents-attitude-and-perception-toward-impact-of-mountain-tourism-in-Gilgit-Baltistan-Pakistan.pdf</t>
  </si>
  <si>
    <t>https://www.researchgate.net/profile/Atta-Ur-Rahman-6/publication/367334707_SPATIO-TEMPORAL_ANALYSIS_OF_TOURISM_DEVELOPMENT_AND_HOSPITALITY_MANAGEMENT_IN_GILGIT_BALTISTAN_PAKISTAN/links/63cd437fd7e5841e0beb93ab/SPATIO-TEMPORAL-ANALYSIS-OF-TOURISM-DEVELOPMENT-AND-HOSPITALITY-MANAGEMENT-IN-GILGIT-BALTISTAN-PAKISTAN.pdf</t>
  </si>
  <si>
    <t>https://cer.salu.edu.pk/wp-content/uploads/2022/3/asif choudhry paper 8-converted pp 1 to 18.pdf</t>
  </si>
  <si>
    <t>https://file.pide.org.pk/uploads/wp-0233-the-impact-of-tourism-on-the-environment-socio-culture-and-local-communities-of-gilgit-baltistan-pakistan.pdf</t>
  </si>
  <si>
    <t>http://nceg.uop.edu.pk/GeologicalBulletin/Vol-50(1A)-2017/Vol-50-(1A)-2017-Paper7.pdf</t>
  </si>
  <si>
    <t>https://www.cabi.org/gara/FullTextPDF/2020/20203530763.pdf</t>
  </si>
  <si>
    <t>https://www.researchgate.net/publication/372488263_WATER_QUALITY_ASSESSMENT_USING_WATER_QUALITY_INDEX_A_CASE_STUDY_OF_HIGH_ALTITUDE_AREA_GILGIT_CITY_GILGIT_BALTISTAN_PAKISTAN/fulltext/64bc03fa8de7ed28bab841ba/WATER-QUALITY-ASSESSMENT-USING-WATER-QUALITY-INDEX-A-CASE-STUDY-OF-HIGH-ALTITUDE-AREA-GILGIT-CITY-GILGIT-BALTISTAN-PAKISTAN.pdf</t>
  </si>
  <si>
    <t>https://www.researchgate.net/profile/Amjad-Ali-13/publication/262735340_Baseline_Study_of_Vegetation_in_Doyan_Valley_District_Astore_Gilgit-Baltistan_Pakistan/links/0a85e538c461d8c200000000/Baseline-Study-of-Vegetation-in-Doyan-Valley-District-Astore-Gilgit-Baltistan-Pakistan.pdf</t>
  </si>
  <si>
    <t>https://www.researchgate.net/profile/Andreas-Benz-2/publication/272872886_Education_and_development_in_the_Karakorum_educationalexpansion_and_its_impacts_in_Gilgit-Baltistan_Pakistan/links/5890424145851573233f7d38/Education-and-development-in-the-Karakorum-educationalexpansion-and-its-impacts-in-Gilgit-Baltistan-Pakistan.pdf</t>
  </si>
  <si>
    <t>https://www.researchgate.net/profile/M-Sadiq-Malkani/publication/315834573_Mineral_Resources_of_Azad_Kashmir_and_Gilgit_Baltistan_Pakistan/links/5a926e640f7e9ba4296e190a/Mineral-Resources-of-Azad-Kashmir-and-Gilgit-Baltistan-Pakistan.pdf?origin=publication_detail</t>
  </si>
  <si>
    <t>https://www.researchgate.net/profile/Rahmatullah-Qureshi/publication/269819378_Floristic_biodiversity_and_traditional_uses_of_medicinal_plants_of_Haramosh_Valley_Central_Karakoram_National_Park_of_Gilgit_district_Gilgit-Baltistan_Pakistan/links/5497b18d0cf20f487d316a6b/Floristic-biodiversity-and-traditional-uses-of-medicinal-plants-of-Haramosh-Valley-Central-Karakoram-National-Park-of-Gilgit-district-Gilgit-Baltistan-Pakistan.pdf</t>
  </si>
  <si>
    <t>https://www.geo.fu-berlin.de/geog/fachrichtungen/anthrogeog/zelf/Medien/download/Kreutzmann_PDFs/HK_Boundaries_and_space_Gilgit-Baltistan_CSA_2015.pdf</t>
  </si>
  <si>
    <t>https://www.researchgate.net/profile/Faheem-Ullah-6/publication/362804326_Landslide_stability_investigation_and_subsurface_deformation_mapping_by_optimizing_low-frequency_GPR_A_mega_rainfall_susceptible_landslide_case_study_Gilgit_Baltistan_Pakistan/links/633be1df769781354ebb15fc/Landslide-stability-investigation-and-subsurface-deformation-mapping-by-optimizing-low-frequency-GPR-A-mega-rainfall-susceptible-landslide-case-study-Gilgit-Baltistan-Pakistan.pdf?origin=publication_detail</t>
  </si>
  <si>
    <t>https://cpec-centre.pk/wp-content/uploads/2018/06/Merged-Document-0606004904.pdf</t>
  </si>
  <si>
    <t>https://file-thesis.pide.org.pk/pdf/mphil-public-policy-2019-noushad-ali--gilgitbaltistan-reforms-2009-a-discourse-analysis.pdf</t>
  </si>
  <si>
    <t>https://www.jstor.org/stable/23595393</t>
  </si>
  <si>
    <t>https://www.researchgate.net/profile/M-Sadiq-Malkani/publication/315834573_Mineral_Resources_of_Azad_Kashmir_and_Gilgit_Baltistan_Pakistan/links/5a926e640f7e9ba4296e190a/Mineral-Resources-of-Azad-Kashmir-and-Gilgit-Baltistan-Pakistan.pdf</t>
  </si>
  <si>
    <t>https://issi.org.pk/wp-content/uploads/2017/04/6-Arhama_SS_Vol_37_No.1_2017.pdf</t>
  </si>
  <si>
    <t>http://www.esisc.org/upload/publications/briefings/gilgit-baltistan-essential-link-of-the-pakistan-china-strategic-axis/Gilgit-Baltistan.pdf</t>
  </si>
  <si>
    <t>https://www.researchgate.net/profile/Azfar-Hussain/publication/362559036_Combined_Responses_of_Stakeholders_on_Deforestation_and_its_Causes_in_Gilgit_Baltistan_Pakistan/links/62f16fc7505511283e9ebada/Combined-Responses-of-Stakeholders-on-Deforestation-and-its-Causes-in-Gilgit-Baltistan-Pakistan.pdf</t>
  </si>
  <si>
    <t>https://pssr.org.pk/issues/v5/1/examining-islamic-religiosity-and-youth-perception-towards-socio-economic-and-cultural-impact-of-tourism-development-in-gilgit-baltistan-pakistan.pdf</t>
  </si>
  <si>
    <t>https://planipolis.iiep.unesco.org/sites/default/files/ressources/pakistan_gilgit-baltistan-education-strategy-2015-30.pdf</t>
  </si>
  <si>
    <t>https://www.cga.gov.pk/SiteImage/Misc/files/FS/GB/GBG2017-18.pdf</t>
  </si>
  <si>
    <t>https://lib.icimod.org/record/34361/files/icimodPolicyRoundtableReport_Gilgit Pakistan.pdf</t>
  </si>
  <si>
    <t>https://www.fao.org/fileadmin/templates/mountain_partnership/doc/IPROMO/IPROMO2014/PPP/17_JULY-Group/GROUP_5_-_Traditional_Yak_Herding_in_High_Altitudes_of_Gilgit-Baltistan.pdf</t>
  </si>
  <si>
    <t>http://zsp.com.pk/pdf44/1059-1063 _24_ PJZ-915-12 REVISED COPY Referee Review Porforma 2011 _2_110412nnk[1].pdf</t>
  </si>
  <si>
    <t>https://www.researchgate.net/profile/Bulbul-Jan-2/publication/358648176_GIS_based_model_for_the_Landslides_risk_assessment_A_case_study_in_Hunza-Nagar_settlements_Gilgit-Baltistan_Pakistan/links/62b52bec6ec05339cc9e6702/GIS-based-model-for-the-Landslides-risk-assessment-A-case-study-in-Hunza-Nagar-settlements-Gilgit-Baltistan-Pakistan.pdf</t>
  </si>
  <si>
    <t>http://ijzi.net/Issue/0626052426IssueMS9.pdf</t>
  </si>
  <si>
    <t>https://www.researchgate.net/profile/Tehzeeb-Bano-2/publication/336967668_Livelihood_Expansion_and_Local_People's_Expectations_in_the_Realm_of_China-Pakistan_Economic_Corridor_in_Hunza/links/5dbc7ad7a6fdcc2128f8d2e8/Livelihood-Expansion-and-Local-Peoples-Expectations-in-the-Realm-of-China-Pakistan-Economic-Corridor-in-Hunza.pdf</t>
  </si>
  <si>
    <t>https://mdpi-res.com/d_attachment/buildings/buildings-08-00006/article_deploy/buildings-08-00006.pdf?version=1514991541</t>
  </si>
  <si>
    <t>https://www.satp.org/satporgtp/publication/faultlines/volume20/Article 4.pdf</t>
  </si>
  <si>
    <t>https://dr.library.brocku.ca/bitstream/handle/10464/13981/Brock_Farrukh_Khuraam_2019.pdf</t>
  </si>
  <si>
    <t>https://www.researchgate.net/profile/Tika-Khan-Noor/publication/279867574_Investigations_into_chemical_composition_and_in-sacco_degradability_of_sea-buckthorn_leaves_for_ruminant_livestock_in_Gilgit-Baltistan_Pakistan/links/559ce32408ae70ed9689da1b/Investigations-into-chemical-composition-and-in-sacco-degradability-of-sea-buckthorn-leaves-for-ruminant-livestock-in-Gilgit-Baltistan-Pakistan.pdf</t>
  </si>
  <si>
    <t>http://akrsp.org.pk/wp-content/uploads/2018/09/_CPEC Conference report.pdf</t>
  </si>
  <si>
    <t>https://lib.icimod.org/record/32542/files/icimodHimalicaPP-Pakistan.pdf</t>
  </si>
  <si>
    <t>https://article.sciencepublishinggroup.com/pdf/10.11648.j.ijema.20150305.16.pdf</t>
  </si>
  <si>
    <t>https://secp.gov.pk/wp-content/uploads/2017/03/SECP-plays-its-role-to-enable-the-entrepreneurial-ecosystem-in-Gilgit-Baltistan-and-Chitral.pdf</t>
  </si>
  <si>
    <t>https://juniperpublishers.com/artoaj/pdf/ARTOAJ.MS.ID.556066.pdf</t>
  </si>
  <si>
    <t>https://pdfs.semanticscholar.org/8097/60558bd774776c1fecaeca7924e6fa5741f7.pdf</t>
  </si>
  <si>
    <t>https://dr.library.brocku.ca/bitstream/handle/10464/13981/Brock_Farrukh_Khuraam_2019.pdf?sequence=1</t>
  </si>
  <si>
    <t>https://issi.org.pk/wp-content/uploads/2017/02/Final_IB_Neelum_13-2-2017.pdf</t>
  </si>
  <si>
    <t>https://www.researchgate.net/profile/Nusrat-Azeema/publication/355427206_Gilgit-Baltistan's_Public_view_on_China_Pakistan_Economic_Corridor_CPEC/links/616ffa76435dab3b7582c1b8/Gilgit-Baltistans-Public-view-on-China-Pakistan-Economic-Corridor-CPEC.pdf</t>
  </si>
  <si>
    <t>http://gbepa.gog.pk/files/GBEPA_CCS_and_AP_2018-07-31.pdf</t>
  </si>
  <si>
    <t>https://ecommons.aku.edu/cgi/viewcontent.cgi?article=1321&amp;context=pakistan_ied_pdck</t>
  </si>
  <si>
    <t>https://www.pakbs.org/pjbot/papers/1496528755.pdf</t>
  </si>
  <si>
    <t>https://www.iiste.org/Journals/index.php/DCS/article/download/12183/12536</t>
  </si>
  <si>
    <t>https://ecommons.aku.edu/cgi/viewcontent.cgi?article=1047&amp;context=pakistan_ied_pdcn</t>
  </si>
  <si>
    <t>https://www.gba.gov.pk/gba/gba/tables/alldocuments/actdocx/2019-02-26 14:34:12gb-envirment-protection-act-2016.pdf</t>
  </si>
  <si>
    <t>https://www.jstor.org/stable/45341958</t>
  </si>
  <si>
    <t>https://www.researchgate.net/profile/M-Sadiq-Malkani/publication/342411493_Mineral_Resources_of_Gilgit_Baltistan_and_Azad_Kashmir_Pakistan_An_Update/links/5f3ff457458515b7293a350d/Mineral-Resources-of-Gilgit-Baltistan-and-Azad-Kashmir-Pakistan-An-Update.pdf</t>
  </si>
  <si>
    <t>https://www.researchgate.net/profile/Sajid-Ali-162/publication/361705089_Gilgit_Baltistan_identity_crisis_and_a_constitutional_limbo/links/64e69ffd0453074fbda95e85/Gilgit-Baltistan-identity-crisis-and-a-constitutional-limbo.pdf</t>
  </si>
  <si>
    <t>http://www.sci-int.com/pdf/636416059389552984.pdf</t>
  </si>
  <si>
    <t>https://core.ac.uk/download/pdf/228227472.pdf</t>
  </si>
  <si>
    <t>https://www.drishtiias.com/pdf/1627901715-provincial-status-to-gilgit-baltistan-pakistan.pdf</t>
  </si>
  <si>
    <t>https://www.pafec.org/wp-content/uploads/2023/12/GB-ECD-Framework-Updated-on-December-15th-2020.pdf</t>
  </si>
  <si>
    <t>https://www.cabi.org/gara/FullTextPDF/2017/20173377100.pdf</t>
  </si>
  <si>
    <t>https://ztbl.com.pk/wp-content/uploads/Documents/Publications/Research-Studies/AgriPromotionGilgit.pdf</t>
  </si>
  <si>
    <t>https://www.researchgate.net/profile/Normah-Abdul-Latip/publication/350833531_Impact_of_Supply_Components-4As_on_Tourism_Development_Case_of_Central_Karakoram_National_Park_Gilgit-Baltistan_Pakistan/links/6074f8b6a6fdccb819597283/Impact-of-Supply-Components-4As-on-Tourism-Development-Case-of-Central-Karakoram-National-Park-Gilgit-Baltistan-Pakistan.pdf</t>
  </si>
  <si>
    <t>http://pu.edu.pk/images/journal/geography/pdf/5_V75_No1_2020.pdf</t>
  </si>
  <si>
    <t>https://www.efsas.org/EFSAS-November 2020-The Sectarianization of Society, Culture and Religion in Gilgit-Baltistan.pdf</t>
  </si>
  <si>
    <t>https://www.researchgate.net/profile/Muhammad-Azhar-Khan/publication/325441927_ETHNO-BOTANICAL_STUDIES_OF_ECONOMICALLY_IMPORTANT_PLANTS_FROM_MOUNTAINOUS_REGION_OF_GILGIT-BALTISTAN_PAKISTAN/links/5b0e59414585157f8722a06d/ETHNO-BOTANICAL-STUDIES-OF-ECONOMICALLY-IMPORTANT-PLANTS-FROM-MOUNTAINOUS-REGION-OF-GILGIT-BALTISTAN-PAKISTAN.pdf</t>
  </si>
  <si>
    <t>https://www.jstor.org/stable/pdf/48539385.pdf?addFooter=false</t>
  </si>
  <si>
    <t>https://lms.noacss.pk/uploads/brochure/PMS_Gilgit Baltistan.pdf</t>
  </si>
  <si>
    <t>https://www.pbs.gov.pk/sites/default/files//other/cls2018-19/CLS_GB_Final_Report.pdf</t>
  </si>
  <si>
    <t>https://www.ijbbku.com/assets/custom/journals/2009/4/NEW SPECIES AND NEW RECORDS FOR THE FLORA OF GILGIT- BALTISTAN, PAKISTAN.pdf</t>
  </si>
  <si>
    <t>https://www.researchgate.net/profile/Shahid-Hussain-34/publication/338455558_Species_Diversity_Feeding_Habits_and_Conservation_Status_of_Birds_in/links/5e15ddfda6fdcc2837625527/Species-Diversity-Feeding-Habits-and-Conservation-Status-of-Birds-in.pdf</t>
  </si>
  <si>
    <t>https://www.researchgate.net/profile/Asfandyar-Shahab/publication/370017153_Ecological_impact_assessment_of_dam_construction_A_case_study_of_Diamer_Basha_Dam_Gilgit-Baltistan_Pakistan/links/643c18c7a08d9a67a4a0fb13/Ecological-impact-assessment-of-dam-construction-A-case-study-of-Diamer-Basha-Dam-Gilgit-Baltistan-Pakistan.pdf?origin=publication_detail</t>
  </si>
  <si>
    <t>https://ijlc.wum.edu.pk/index.php/ojs/article/download/140/74/546</t>
  </si>
  <si>
    <t>https://d1zah1nkiby91r.cloudfront.net/s3fs-public/2020_1006_akah_-_akah_and_govt_of_gbao_partner_to_combat_climate_change_eng.pdf</t>
  </si>
  <si>
    <t>https://www.researchgate.net/profile/Shahid-Aziz-2/publication/336832006_Mitochondrial_DNA_Part_B_The_genetic_composition_of_Shina_population_from_Gilgit-Baltistan_Pakistan_based_on_mtDNA_analyses_The_genetic_composition_of_Shina_population_from_Gilgit-Baltistan_Pakistan_b/links/5db4a1ab4585155e27074db2/Mitochondrial-DNA-Part-B-The-genetic-composition-of-Shina-population-from-Gilgit-Baltistan-Pakistan-based-on-mtDNA-analyses-The-genetic-composition-of-Shina-population-from-Gilgit-Baltistan-Pakistan.pdf</t>
  </si>
  <si>
    <t>https://link.springer.com/content/pdf/10.1007/s10653-021-00943-w.pdf</t>
  </si>
  <si>
    <t>https://link.springer.com/content/pdf/10.1007/s12517-022-11088-0.pdf?pdf=button</t>
  </si>
  <si>
    <t>https://www.researchgate.net/profile/Yasir-Jehan/publication/357792893_Socio-Economic_and_Environmental_Impacts_of_Tourism_on_Local_Community_in_Gilgit_Baltistan_Pakistan_a_Local_Community_Prospective/links/6579b074cbd2c535ea21acbb/Socio-Economic-and-Environmental-Impacts-of-Tourism-on-Local-Community-in-Gilgit-Baltistan-Pakistan-a-Local-Community-Prospective.pdf</t>
  </si>
  <si>
    <t>https://ecommons.aku.edu/cgi/viewcontent.cgi?article=1008&amp;context=pakistan_ied_pdcn</t>
  </si>
  <si>
    <t>https://www.researchgate.net/profile/Saleem-Shahzad/publication/320283008_ADDITIONS_TO_THE_DIVERSITY_OF_MUSHROOMS_IN_GILGIT-BALTISTAN_PAKISTAN/links/59db64c2a6fdcc0ffd1a9b99/ADDITIONS-TO-THE-DIVERSITY-OF-MUSHROOMS-IN-GILGIT-BALTISTAN-PAKISTAN.pdf</t>
  </si>
  <si>
    <t>https://www.researchgate.net/publication/336827452_The_genetic_composition_of_Shina_population_from_Gilgit-Baltistan_Pakistan_based_on_mtDNA_analyses/fulltext/5db45f5292851c577ec9fe28/The-genetic-composition-of-Shina-population-from-Gilgit-Baltistan-Pakistan-based-on-mtDNA-analyses.pdf</t>
  </si>
  <si>
    <t>https://www.ecoi.net/en/file/local/1028814/90_1337596756_accord-pakistan-20120507-kashmir.pdf</t>
  </si>
  <si>
    <t>https://ipripak.org/wp-content/uploads/2023/02/GB-Policy-Brief-Final-FEB-2023-1.pdf</t>
  </si>
  <si>
    <t>https://www.researchgate.net/publication/363805874_Constraints_and_prospects_of_utilising_mountain_pastures_in_Gilgit-Baltistan_Pakistan/fulltext/632f25d0694dbe4bf4b9dbb7/Constraints-and-prospects-of-utilising-mountain-pastures-in-Gilgit-Baltistan-Pakistan.pdf</t>
  </si>
  <si>
    <t>https://scholarworks.calstate.edu/downloads/3197xr20r</t>
  </si>
  <si>
    <t>https://www.researchgate.net/profile/Sabit-Rahim/publication/313543040_School_level_ICT_policy_plan_for_rural_areas_of_developing_countries_Case_study_is_Gilgit_Baltistan_Pakistan/links/5e1e935c45851536bfe64868/School-level-ICT-policy-plan-for-rural-areas-of-developing-countries-Case-study-is-Gilgit-Baltistan-Pakistan.pdf</t>
  </si>
  <si>
    <t>https://www.fwegb.gov.pk/wp-content/uploads/2022/01/INVENTORY-REPORT-GILGIT-BALTISTAN-FINAL.pdf</t>
  </si>
  <si>
    <t>https://statelife.com.pk/doc/2021/DIRECTORS-REPORT-Mar-2021.pdf</t>
  </si>
  <si>
    <t>https://fuuastjb.org/index.php/fuuastjb/article/download/373/350</t>
  </si>
  <si>
    <t>https://link.springer.com/content/pdf/10.1186/s13002-018-0281-0.pdf</t>
  </si>
  <si>
    <t>https://academicjournals.org/journal/JMPR/article-full-text-pdf/B6D0F2327522</t>
  </si>
  <si>
    <t>https://fwegb.gov.pk/wp-content/uploads/2022/03/GB-FWP-Markhor-Urial-Survey-2022-03-10.pdf</t>
  </si>
  <si>
    <t>https://pdfs.semanticscholar.org/d92a/459ca3122c703d855692ad05f0a6352ce613.pdf</t>
  </si>
  <si>
    <t>https://lib.icimod.org/record/28847/files/7HAR.pdf</t>
  </si>
  <si>
    <t>https://www.researchgate.net/profile/Yawar-Abbas-4/publication/283310172_Municipal_Solid_Waste_Quantity_Composition_and_Current_Management_Practices_in_Gilgit_City_Gilgit-Baltistan_Pakistan/links/5979a9a50f7e9b3bce412544/Municipal-Solid-Waste-Quantity-Composition-and-Current-Management-Practices-in-Gilgit-City-Gilgit-Baltistan-Pakistan.pdf</t>
  </si>
  <si>
    <t>https://fwegb.gov.pk/wp-content/uploads/2021/12/GBEPA_CCS_and_AP_2018-07-31.pdf</t>
  </si>
  <si>
    <t>https://www.ppaf.org.pk/doc/Provincial/GB Fact File June 2021.pdf</t>
  </si>
  <si>
    <t>https://visitgilgitbaltistan.gov.pk/downloads/1680604054.pdf</t>
  </si>
  <si>
    <t>https://www.emerald.com/insight/content/doi/10.1108/IJCCSM-05-2017-0100/full/pdf?title=forest-inventory-and-analysis-in-gilgit-baltistan-a-contribution-towards-developing-a-forest-inventory-for-all-pakistan</t>
  </si>
  <si>
    <t>https://www.researchgate.net/profile/Amjad_Khan57/publication/329442186_INTEGRATED_APPRAISAL_FOR_SUSTAINABLE_TOURISM_MANAGEMENT_AND_SOCIO-ECONOMIC_GROWTH_IMPLICATIONS_FOR_LOCAL_COMMUNITY_DEVELOPMENT_MECHANISM_GILGIT-BALTISTAN_PAKISTAN/links/5ef5a15492851c52d6fdd5ee/INTEGRATED-APPRAISAL-FOR-SUSTAINABLE-TOURISM-MANAGEMENT-AND-SOCIO-ECONOMIC-GROWTH-IMPLICATIONS-FOR-LOCAL-COMMUNITY-DEVELOPMENT-MECHANISM-GILGIT-BALTISTAN-PAKISTAN.pdf</t>
  </si>
  <si>
    <t>https://www.researchgate.net/profile/Dhrubajyoti-Bhattacharjee/publication/314480609_Gilgit_Baltistan_China_and_Pakistan/links/5b42e5d6aca2728a0d654428/Gilgit-Baltistan-China-and-Pakistan.pdf</t>
  </si>
  <si>
    <t>https://www.claws.in/static/MP37_Gilgit-Baltistan-An-Appraisal.pdf</t>
  </si>
  <si>
    <t>https://academicjournals.org/article/article1408628325_Shedayi et al.pdf</t>
  </si>
  <si>
    <t>https://www.ssoar.info/ssoar/bitstream/handle/document/77311/ssoar-claws-2021-2-singh-The_Gilgit-Baltistan_Factor_in_India-Pakistan.pdf?sequence=1&amp;lnkname=ssoar-claws-2021-2-singh-The_Gilgit-Baltistan_Factor_in_India-Pakistan.pdf</t>
  </si>
  <si>
    <t>https://humanrightscommission.house.gov/sites/humanrightscommission.house.gov/files/documents/Senge_Sering_Natives_of_Asia_Rayburn_July_26_2011.pdf</t>
  </si>
  <si>
    <t>http://pu.edu.pk/images/journal/indianStudies/PDF/10_v4_2_18.pdf</t>
  </si>
  <si>
    <t>https://ecommons.aku.edu/cgi/viewcontent.cgi?article=1027&amp;context=pakistan_ied_pdcn</t>
  </si>
  <si>
    <t>https://www.researchgate.net/profile/Azhar-Hussain-7/publication/368574465_International_Journal_of_Phytopathology_GEOSTATISTICAL_ANALYSIS_OF_APRICOT_SHOT_HOLE_DISEASE_AND_INFLUENCE_FACTORS_IN_DISTRICT_NAGAR_GILGIT/links/63ef4a6151d7af054031a69f/International-Journal-of-Phytopathology-GEOSTATISTICAL-ANALYSIS-OF-APRICOT-SHOT-HOLE-DISEASE-AND-INFLUENCE-FACTORS-IN-DISTRICT-NAGAR-GILGIT.pdf?origin=journalDetail&amp;_rtd=e30=</t>
  </si>
  <si>
    <t>https://pdf.usaid.gov/pdf_docs/PA00STV1.pdf</t>
  </si>
  <si>
    <t>https://papers.ssrn.com/sol3/Delivery.cfm/SSRN_ID2619157_code1156884.pdf?abstractid=2619157&amp;mirid=1</t>
  </si>
  <si>
    <t>https://www.ifes.org/sites/default/files/migrate/the_gilgit-baltistan_elections.pdf</t>
  </si>
  <si>
    <t>https://claws.in/static/IB-275_India-and-Gilgit-Baltistan-Insight-into-Journey-from-Historical-Past-to-Evolving-Present.pdf</t>
  </si>
  <si>
    <t>https://fwegb.gov.pk/wp-content/uploads/2022/03/GB-FWP-Ibex-Blue-Sheep-Survey-2022-03-03.pdf</t>
  </si>
  <si>
    <t>https://media.neliti.com/media/publications/370087-the-gilgit-baltistan-factor-in-india-pak-eb427dc0.pdf</t>
  </si>
  <si>
    <t>https://webapps.ifad.org/members/eb/114/docs/EB-2015-114-R-14-Rev-1.pdf</t>
  </si>
  <si>
    <t>https://ora.ox.ac.uk/objects/uuid:b978406b-d2f2-484e-8d5a-e092eaa709cd/download_file?file_format=pdf&amp;safe_filename=Introduction.pdf&amp;type_of_work=Journal+article</t>
  </si>
  <si>
    <t>https://documents1.worldbank.org/curated/en/971671468057878511/pdf/559980ESW0Gray1OFFICIAL0USE0ONLY191.pdf</t>
  </si>
  <si>
    <t>http://ps.gcu.edu.pk/wp-content/uploads/2018/04/2CPECP_Perspectives-from-GB.pdf</t>
  </si>
  <si>
    <t>https://www.researchgate.net/profile/Sonum-Bashir-2/publication/371160304_Plant_Diseases_and_Pests_Growing_Threats_to_Food_Security_of_Gilgit-Baltistan_Pakistan/links/6476927da25e543829dfdd15/Plant-Diseases-and-Pests-Growing-Threats-to-Food-Security-of-Gilgit-Baltistan-Pakistan.pdf</t>
  </si>
  <si>
    <t>https://ecommons.aku.edu/cgi/viewcontent.cgi?article=1004&amp;context=pakistan_ied_pdcn</t>
  </si>
  <si>
    <t>https://ijeab.com/upload_document/issue_files/39 IJEAB-DEC-2016-16-Climate Change and Agricultural Transformation in Shigar Valley, Gilgit-Baltistan, Pakistan A Commune-Scientific Perception.pdf</t>
  </si>
  <si>
    <t>https://www.researchgate.net/publication/369405272_Challenges_to_Constitutional_Identity_of_Gilgit-Baltistan/fulltext/641a3fd0315dfb4cce9a79be/Challenges-to-Constitutional-Identity-of-Gilgit-Baltistan.pdf</t>
  </si>
  <si>
    <t>https://mdpi-res.com/d_attachment/sustainability/sustainability-11-05840/article_deploy/sustainability-11-05840.pdf?version=1571656408</t>
  </si>
  <si>
    <t>https://www.researchgate.net/profile/Muhammad-Zafar-Khan/publication/267855920_Avian_Diversity_in_Central_Karakoram_National_Park_Gilgit-Baltistan/links/545b48100cf2c16efbbc14bf/Avian-Diversity-in-Central-Karakoram-National-Park-Gilgit-Baltistan.pdf</t>
  </si>
  <si>
    <t>http://norr.numl.edu.pk/repository/filedownload/892</t>
  </si>
  <si>
    <t>https://www.researchgate.net/profile/Shafique-Ahmed-15/publication/373946824_LACK_AND_INSUFFICIENT_POLITICAL_PARTICIPATION_OF_WOMEN_IN_GILGIT-BALTISTAN/links/65046e78ca19e8355c941f16/LACK-AND-INSUFFICIENT-POLITICAL-PARTICIPATION-OF-WOMEN-IN-GILGIT-BALTISTAN.pdf</t>
  </si>
  <si>
    <t>https://drupal.alliance.edu.in/drupal/sites/default/files/2021-06/Women-Led Businesses- An Ethnographic Study of Gendered Entrepreneurship in Gilgit-Baltistan Pakistan.pdf</t>
  </si>
  <si>
    <t>https://www.researchgate.net/profile/Muhammad-Raza-48/publication/363762736_Spatial_and_Temporal_Analysis_of_Temperature_Time_Series_over_Gilgit-Baltistan_GB_Pakistan/links/63301dca694dbe4bf4be5cc1/Spatial-and-Temporal-Analysis-of-Temperature-Time-Series-over-Gilgit-Baltistan-GB-Pakistan.pdf</t>
  </si>
  <si>
    <t>https://www.researchgate.net/profile/Sadiq-Hussain-4/publication/341053901_Prevalence_and_risk_factors_of_domestic_violence_and_its_impacts_on_women's_mental_health_in_Gilgit-Baltistan_Pakistan/links/5ec64dba92851c11a87b001d/Prevalence-and-risk-factors-of-domestic-violence-and-its-impacts-on-womens-mental-health-in-Gilgit-Baltistan-Pakistan.pdf?origin=publication_detail</t>
  </si>
  <si>
    <t>http://akrsp.org.pk/wp-content/uploads/2018/09/Horizons-of-CPEC-in-Gilgit-Baltistan.pdf</t>
  </si>
  <si>
    <t>https://www.satp.org/satporgtp/publication/faultlines/volume18/Article 5.pdf</t>
  </si>
  <si>
    <t>http://pu.edu.pk/images/journal/pols/pdf-files/20_25_2_18.pdf</t>
  </si>
  <si>
    <t>https://www.redd-pakistan.org/wp-content/uploads/2022/11/Gilgit-Baltistan-Gender-Action-Plan.pdf</t>
  </si>
  <si>
    <t>https://www.researchgate.net/profile/Muhammad-Feyyaz/publication/279977687_Sectarian_conflict_in_Gilgit-Baltistan/links/55a13e7b08aea815dffbfe3b/Sectarian-conflict-in-Gilgit-Baltistan.pdf</t>
  </si>
  <si>
    <t>https://jhs.bzu.edu.pk/upload/vol II-17_2. Cepec Article.pdf_17.pdf</t>
  </si>
  <si>
    <t>http://www.umb.no/statisk/noragric/publications/master/2007_ingvar_tveiten.pdf</t>
  </si>
  <si>
    <t>https://ethnobiomed.biomedcentral.com/counter/pdf/10.1186/s13002-018-0281-0.pdf</t>
  </si>
  <si>
    <t>https://www.nestle.pk/sites/g/files/pydnoa361/files/2023-03/N4HK-sustainability-education-English.pdf</t>
  </si>
  <si>
    <t>https://www.researchgate.net/publication/322236678_Critical_Delaying_Factors_Public_Sector_Building_Projects_in_Gilgit-Baltistan_Pakistan/fulltext/5a4d78f2458515a6bc6ddc2e/Critical-Delaying-Factors-Public-Sector-Building-Projects-in-Gilgit-Baltistan-Pakistan.pdf</t>
  </si>
  <si>
    <t>https://cenjows.in/wp-content/uploads/2022/02/Gilgit-Baltinstan-Political-Control-by-Shri-R-Chandrashekhar.pdf</t>
  </si>
  <si>
    <t>https://core.ac.uk/download/pdf/47264462.pdf</t>
  </si>
  <si>
    <t>http://www.associationdiplomats.org/Publications/ifaj/Vol11/11.3/11.3-ARTICLE 1.pdf</t>
  </si>
  <si>
    <t>https://academicjournals.org/journal/JMPR/article-full-text-pdf/B2A4EA046850.pdf</t>
  </si>
  <si>
    <t>https://www.researchgate.net/profile/Saranjam-Baig/publication/341411027_China-Pakistan_economic_corridor_governance_and_tourism_nexus_evidence_from_Gilgit-Baltistan_Pakistan/links/614f5e6fd2ebba7be74b15d0/China-Pakistan-economic-corridor-governance-and-tourism-nexus-evidence-from-Gilgit-Baltistan-Pakistan.pdf</t>
  </si>
  <si>
    <t>https://www.researchgate.net/profile/Dr-Zubair-Hussain/publication/321071611_Huda_et_al_Antioxidant_potentials_of_dry_fruits_from_district_Astore_Gilgit_Baltistan/links/5a0c02c0a6fdccc69eda9477/Huda-et-al-Antioxidant-potentials-of-dry-fruits-from-district-Astore-Gilgit-Baltistan.pdf?origin=publication_detail</t>
  </si>
  <si>
    <t>https://corescholar.libraries.wright.edu/cgi/viewcontent.cgi?article=1047&amp;context=jbm</t>
  </si>
  <si>
    <t>https://link.springer.com/content/pdf/10.1007/978-981-99-1763-1_14</t>
  </si>
  <si>
    <t>https://www.jstor.org/stable/resrep12204</t>
  </si>
  <si>
    <t>https://article.sciencepublishinggroup.com/pdf/10.11648.j.ajbes.20170304.15.pdf</t>
  </si>
  <si>
    <t>https://www.researchgate.net/profile/Yawar-Abbas-4/publication/286330872_Ecotourism_Potential_in_Gilgit-Baltistan_A_Case_Study_of_Khunjerab_National_Park/links/5667df9408ae34c89a026487/Ecotourism-Potential-in-Gilgit-Baltistan-A-Case-Study-of-Khunjerab-National-Park.pdf?origin=publication_detail</t>
  </si>
  <si>
    <t>https://www.e3s-conferences.org/articles/e3sconf/pdf/2018/27/e3sconf_nrm2018_00019.pdf</t>
  </si>
  <si>
    <t>https://pdfs.semanticscholar.org/c2f7/c6ac8edcfc8dd23532fe8268800169940647.pdf</t>
  </si>
  <si>
    <t>https://academicjournals.org/journal/JMPR/article-full-text-pdf/B2A4EA046850</t>
  </si>
  <si>
    <t>http://nceg.uop.edu.pk/GeologicalBulletin/Vol-47(2)-2014/Vol-47(2)-2014-Paper3.pdf</t>
  </si>
  <si>
    <t>https://www.supremecourt.gov.pk/downloads_judgements/Const.P._72_2015.pdf</t>
  </si>
  <si>
    <t>https://apply.jar.punjab.gov.pk/upload/1456204265_119_13._Paper_No._286.pdf</t>
  </si>
  <si>
    <t>http://zsp.com.pk/pdf44/427-432 _19_ PJZ-685-11 Water Paper Final.pdf</t>
  </si>
  <si>
    <t>https://www.pshsciences.org/wp-content/uploads/2019/05/JHST2019-027.pdf</t>
  </si>
  <si>
    <t>https://ecommons.aku.edu/cgi/viewcontent.cgi?article=1021&amp;context=jam</t>
  </si>
  <si>
    <t>https://lib.icimod.org/record/35428/files/HimalDoc2021_Article_FactorsShapingEconomicsOfLandUse.pdf?type=primary</t>
  </si>
  <si>
    <t>https://parksjournal.com/wp-content/uploads/2023/06/PARKS-29.1_10.2305-IUCN.CH_.2023.PARKS-29-1AA.en_.pdf</t>
  </si>
  <si>
    <t>https://www.researchgate.net/profile/Qaiser-Shakeel/publication/371160304_Plant_Diseases_and_Pests_Growing_Threats_to_Food_Security_of_Gilgit-Baltistan_Pakistan/links/64edb6394cc1634db4fcaebe/Plant-Diseases-and-Pests-Growing-Threats-to-Food-Security-of-Gilgit-Baltistan-Pakistan.pdf</t>
  </si>
  <si>
    <t>http://www.arpnjournals.org/jabs/research_papers/rp_2016/jabs_0716_809.pdf</t>
  </si>
  <si>
    <t>https://www.etigb.com.pk/wp-content/uploads/2018/01/PIM-30.11.17.pdf</t>
  </si>
  <si>
    <t>https://www.unicef.org/pakistan/media/3131/file/MICS 201617 GB Full Report.pdf</t>
  </si>
  <si>
    <t>http://journals.uop.edu.pk/papers/25-36.pdf</t>
  </si>
  <si>
    <t>https://pdf.usaid.gov/pdf_docs/PA00KDFQ.pdf</t>
  </si>
  <si>
    <t>https://www.files.ethz.ch/isn/143360/IB_GilgitBaltistan.pdf</t>
  </si>
  <si>
    <t>https://www.researchgate.net/profile/Saadia-Beg/publication/332142271_Impact_of_China-Pakistan_Economic_Corridor_CPEC_on_Human_Security_and_the_Role_of_Gilgit-Baltistan_GB/links/5ca304c392851cf0aea7b68b/Impact-of-China-Pakistan-Economic-Corridor-CPEC-on-Human-Security-and-the-Role-of-Gilgit-Baltistan-GB.pdf</t>
  </si>
  <si>
    <t>https://www.researchgate.net/publication/340802442_Development_of_Eia_Guidelines_of_Significant_Factors_For_Diamer_Basha_Dam_Gilgit_Baltistan/fulltext/5e9e5b6fa6fdcca7892bd830/Development-of-Eia-Guidelines-of-Significant-Factors-For-Diamer-Basha-Dam-Gilgit-Baltistan.pdf</t>
  </si>
  <si>
    <t>https://www.researchgate.net/profile/Rahmatullah-Qureshi-2/publication/236676967_Floristic_inventory_and_ethnobotanical_study_of_the_Naltar_valley_Karakoram_range_Gilgit_Pakistan/links/57d1090108ae5f03b48919fe/Floristic-inventory-and-ethnobotanical-study-of-the-Naltar-valley-Karakoram-range-Gilgit-Pakistan.pdf</t>
  </si>
  <si>
    <t>https://www.researchgate.net/profile/Dhrubajyoti-Bhattacharjee/publication/314480609_Gilgit_Baltistan_China_and_Pakistan/links/5b42e5d6aca2728a0d654428/Gilgit-Baltistan-China-and-Pakistan.pdf?origin=publication_detail</t>
  </si>
  <si>
    <t>https://wwf.org.pk/eoffice/consultancy/consultupload/214-11478-ToRs for-GHG-KfW-.pdf</t>
  </si>
  <si>
    <t>https://www.rsisinternational.org/journals/ijriss/Digital-Library/volume-4-issue-4/288-293.pdf</t>
  </si>
  <si>
    <t>https://link.springer.com/content/pdf/10.1007/978-981-16-4880-9_15.pdf</t>
  </si>
  <si>
    <t>https://ecommons.aku.edu/cgi/viewcontent.cgi?article=1007&amp;context=pakistan_ied_pdcn</t>
  </si>
  <si>
    <t>https://ecommons.aku.edu/cgi/viewcontent.cgi?article=1285&amp;context=pakistan_ied_pdck</t>
  </si>
  <si>
    <t>https://ecommons.aku.edu/cgi/viewcontent.cgi?article=1132&amp;context=pakistan_fhs_son</t>
  </si>
  <si>
    <t>https://www.pref.ibaraki.jp/soshiki/seikatsukankyo/kasumigauraesc/04_kenkyu/kaigi/docments/kosyou/14/2011wlc_Khalidakhan.pdf</t>
  </si>
  <si>
    <t>https://kobra.uni-kassel.de/bitstream/handle/123456789/14373/s13570_022_00253_5_1.pdf?sequence=1</t>
  </si>
  <si>
    <t>https://ztbl.com.pk/wp-content/uploads/Documents/Publications/Agri-Business-Supplement/2019/ABS-Volume-VII-Issue-8-2019.pdf</t>
  </si>
  <si>
    <t>https://www.researchgate.net/profile/Nawab-Khan-3/publication/361764740_IMPACT_OF_TOURISM_ON_THE_HOTEL_INDUSTRY_EMPIRICAL_EVIDENCE_FROM_GILGIT_BALTISTAN_PAKISTAN/links/62c41da3a306865ac9218532/IMPACT-OF-TOURISM-ON-THE-HOTEL-INDUSTRY-EMPIRICAL-EVIDENCE-FROM-GILGIT-BALTISTAN-PAKISTAN.pdf</t>
  </si>
  <si>
    <t>https://pdf.usaid.gov/pdf_docs/PA00K7W5.pdf</t>
  </si>
  <si>
    <t>https://esciencepress.net/journals/index.php/phytopath/article/download/4241/2352</t>
  </si>
  <si>
    <t>https://lib.icimod.org/record/34667/files/icimod2229 _CBEFWS.pdf</t>
  </si>
  <si>
    <t>https://phkh.nhsrc.pk/sites/default/files/2019-06/GB RMNCAH&amp;N Strategy 2016-2020.pdf</t>
  </si>
  <si>
    <t>https://transparencylab.org/Documentation/Additional resources/Literature/Lahiri-Dutt et al_Governing the ungovernable Reflections on informal gemstone mining in high altitude borderlands of Gilgit Baltistan Pakistan_2017.pdf</t>
  </si>
  <si>
    <t>https://nips.nust.edu.pk/storage/2020/07/NIPS-Lecture-on-Past-Present-Future-Perspectives-on-Gilgit-Baltistan.pdf</t>
  </si>
  <si>
    <t>https://www.researchgate.net/profile/Garee-Khan/publication/338514640_Seasonal_variation_in_population_structure_of_Himalayan_ibex_Capra_sibirica_in_Central_Karakoram_National_Park/links/5e197004299bf10bc3a353c7/Seasonal-variation-in-population-structure-of-Himalayan-ibex-Capra-sibirica-in-Central-Karakoram-National-Park.pdf</t>
  </si>
  <si>
    <t>http://pu.edu.pk/images/journal/history/PDF-FILES/2_57_1_20.pdf</t>
  </si>
  <si>
    <t>https://www.researchgate.net/profile/Akshat-Pushpam/publication/363611069_Strategic_Importance_of_Gilgit_-_Baltistan_In_India's_Neighborhood_Foreign_Policy/links/6324ce83071ea12e363a8a9c/Strategic-Importance-of-Gilgit-Baltistan-In-Indias-Neighborhood-Foreign-Policy.pdf?origin=publication_detail</t>
  </si>
  <si>
    <t>https://www.researchgate.net/profile/Javaid-Hayat/publication/342343638_Pakistan's_Relations_with_Azad_Kashmir_and_Gilgit-Baltistan_Recognising_Internal_Self-Determination-A_Way_Forward_J/links/5eeed59ca6fdcc73be908ad0/Pakistans-Relations-with-Azad-Kashmir-and-Gilgit-Baltistan-Recognising-Internal-Self-Determination-A-Way-Forward-J.pdf?origin=publication_detail</t>
  </si>
  <si>
    <t>https://idsa.in/system/files/jds/13-4-2019-zainab-akhtar.pdf</t>
  </si>
  <si>
    <t>https://www.researchgate.net/profile/Perveiz-Khalid/publication/353308879_Assessment_of_seismic_hazard_of_roller_compacted_concrete_dam_site_in_Gilgit-Baltistan_of_northern_Pakistan/links/6125e32e1e95fe241af5c007/Assessment-of-seismic-hazard-of-roller-compacted-concrete-dam-site-in-Gilgit-Baltistan-of-northern-Pakistan.pdf</t>
  </si>
  <si>
    <t>https://www.researchgate.net/profile/Shahid-Khan-46/publication/371179012_A_Preliminary_Study_and_Characterization_of_Nasir_Abad_Hunza_Marble_Deposit_Gilgit_Baltistan/links/6478643f79a7223765035d20/A-Preliminary-Study-and-Characterization-of-Nasir-Abad-Hunza-Marble-Deposit-Gilgit-Baltistan.pdf</t>
  </si>
  <si>
    <t>https://www.researchgate.net/profile/Kifayat-Ullah-20/publication/373071925_Geo-Politico_Economic_Significance_of_Gilgit_Baltistan_From_Antiquity_to_CPEC/links/64d6765a78e40b48bd3e78f2/Geo-Politico-Economic-Significance-of-Gilgit-Baltistan-From-Antiquity-to-CPEC.pdf</t>
  </si>
  <si>
    <t>http://www.ijhssi.org/papers/v2(5)/version-3/I254856.pdf</t>
  </si>
  <si>
    <t>https://link.springer.com/content/pdf/10.1007/s10653-021-00936-9.pdf</t>
  </si>
  <si>
    <t>https://www.fwegb.gov.pk/wp-content/uploads/2022/01/BIOMASS-TABLES-OF-CONIFEROUS-SPECIES-OF-GILGIT-BALTISTAN-Revised-1.pdf</t>
  </si>
  <si>
    <t>https://www.researchgate.net/profile/Aftab-Khan-30/publication/343099154_China-Pakistan_Economic_Corridor_ICTs_and_Digital_Economy_A_Cross-District_Analysis_of_Baseline_Data_for_Gilgit-Baltistan/links/5f16bce6299bf1720d56a7f4/China-Pakistan-Economic-Corridor-ICTs-and-Digital-Economy-A-Cross-District-Analysis-of-Baseline-Data-for-Gilgit-Baltistan.pdf</t>
  </si>
  <si>
    <t>http://www.diva-portal.org/smash/get/diva2:1155268/FULLTEXT01.pdf</t>
  </si>
  <si>
    <t>http://pu.edu.pk/images/journal/pols/pdf-files/Sectarianism-winter2012.pdf</t>
  </si>
  <si>
    <t>https://www.kmuj.kmu.edu.pk/article/download/17641/pdf/</t>
  </si>
  <si>
    <t>https://www.researchgate.net/profile/M-Sadiq-Malkani/publication/342411493_Mineral_Resources_of_Gilgit_Baltistan_and_Azad_Kashmir_Pakistan_An_Update/links/5ef315b2458515ceb2080f9c/Mineral-Resources-of-Gilgit-Baltistan-and-Azad-Kashmir-Pakistan-An-Update.pdf</t>
  </si>
  <si>
    <t>https://www.researchgate.net/profile/Anders-Avdic/publication/283460585_A_Knowledge_Management_Framework_for_Sustainable_Rural_Development_The_case_of_Gilgit-Baltistan_Pakistan/links/5638d64c08ae4bde5021df85/A-Knowledge-Management-Framework-for-Sustainable-Rural-Development-The-case-of-Gilgit-Baltistan-Pakistan.pdf</t>
  </si>
  <si>
    <t>https://www.scirp.org/pdf/ojg_2020062415373729.pdf</t>
  </si>
  <si>
    <t>http://pu.edu.pk/images/journal/doap/PDF-FILES/1_V32-2-2022.pdf</t>
  </si>
  <si>
    <t>https://download1.fbr.gov.pk/Docs/20161048103015142016Circular13.pdf</t>
  </si>
  <si>
    <t>https://download1.fbr.gov.pk/Docs/2021524165380551SalesTaxgeneralOrder6.pdf</t>
  </si>
  <si>
    <t>https://www.researchgate.net/profile/Yawar-Abbas-4/publication/303519036_Hazard_Vulnerability_Risk_Assessment_of_District_Gilgit/links/5745e75108ae9ace8424339f/Hazard-Vulnerability-Risk-Assessment-of-District-Gilgit.pdf</t>
  </si>
  <si>
    <t>https://journal.psc.edu.pk/index.php/pp/article/download/113/111/</t>
  </si>
  <si>
    <t>https://pjph.org/index.php/pjph/article/download/47/35/</t>
  </si>
  <si>
    <t>http://journals.uop.edu.pk/papers/Aritcle-08_Qasim _ CPEC.pdf</t>
  </si>
  <si>
    <t>https://link.springer.com/content/pdf/10.1007/s10708-021-10478-3.pdf</t>
  </si>
  <si>
    <t>https://www.researchgate.net/publication/235773512_Experience_of_nurses_with_using_eHealth_in_Gilgit-Baltistan_Pakistan_A_qualitative_study_in_primary_and_secondary_healthcare/fulltext/027771870cf227078fe02040/Experience-of-nurses-with-using-eHealth-in-Gilgit-Baltistan-Pakistan-A-qualitative-study-in-primary-and-secondary-healthcare.pdf</t>
  </si>
  <si>
    <t>https://www.gba.gov.pk/gba/gba/tables/alldocuments/actdocx/2019-02-26 16:41:38gb-excise-act-2018.pdf</t>
  </si>
  <si>
    <t>https://www.jstor.org/stable/45073214</t>
  </si>
  <si>
    <t>https://business.gov.pk/wp-content/uploads/2021/05/gb_wg_presentation.pdf</t>
  </si>
  <si>
    <t>https://www.researchgate.net/profile/Iqtidar-Hussain-4/publication/350978457_Geopolitical_Significance_of_GILGIT-BALTISTAN_for_CPEC/links/607dc6952fb9097c0cf73436/Geopolitical-Significance-of-GILGIT-BALTISTAN-for-CPEC.pdf</t>
  </si>
  <si>
    <t>https://www.emerald.com/insight/content/doi/10.1108/IJCCSM-05-2017-0100/full/pdf</t>
  </si>
  <si>
    <t>https://www.researchgate.net/profile/Kafait-Ullah/publication/332372423_The_Long-term_Forecast_Of_Gilgit_BaltistanGB's_Electricity_Demand/links/5d1b43aea6fdcc2462b79699/The-Long-term-Forecast-Of-Gilgit-BaltistanGBs-Electricity-Demand.pdf</t>
  </si>
  <si>
    <t>https://www.paknavy.gov.pk/PRGOVERNERGILGIT .pdf</t>
  </si>
  <si>
    <t>http://www.gcisc.org.pk/UnivCon/Prospects of Crop Production in Mountainous Agroecosystem of Gilgit-Baltistan Under Changing Climate-KIU.pdf</t>
  </si>
  <si>
    <t>https://www.researchgate.net/profile/Muhammad-Qasim-94/publication/366375318_Trends_and_Patterns_of_Temporal_Tourism_Growth_in_Gilgit_Baltistan_Region_Pakistan/links/64d350b1d3e680065aa1ff47/Trends-and-Patterns-of-Temporal-Tourism-Growth-in-Gilgit-Baltistan-Region-Pakistan.pdf?origin=journalDetail</t>
  </si>
  <si>
    <t>https://sjbipp.org/publications/PR/projectreport/PR-37-19.pdf</t>
  </si>
  <si>
    <t>http://aserpakistan.org/document/aser/2021/reports/GB.pdf</t>
  </si>
  <si>
    <t>https://core.ac.uk/download/pdf/216466273.pdf</t>
  </si>
  <si>
    <t>https://www.jstor.org/stable/pdf/48539385.pdf</t>
  </si>
  <si>
    <t>https://core.ac.uk/download/pdf/84855015.pdf</t>
  </si>
  <si>
    <t>https://pjsr.com.pk/wp-content/uploads/2023/05/61.-Vol.-5-No.-2-June-2023-Bangash-Owais-Problems-in-streamlining-the-gemstone-sector-of-Gilgit-Baltistan.pdf</t>
  </si>
  <si>
    <t>https://www.vifindia.org/sites/default/files/national-security-vol-2-issue-1-essay-pjoshi.pdf</t>
  </si>
  <si>
    <t>https://www.researchgate.net/profile/Muhammad-Qasim-94/publication/372992095_China_Pakistan_Economic_Corridor_and_the_Significance_of_Gilgit-_Baltistan_Constitutional_Status/links/64d35110b684851d3d92ef3e/China-Pakistan-Economic-Corridor-and-the-Significance-of-Gilgit-Baltistan-Constitutional-Status.pdf</t>
  </si>
  <si>
    <t>https://www.zef.de/fileadmin/webfiles/downloads/projects/crossroads/publications/xroads_wp22_Hussain.pdf</t>
  </si>
  <si>
    <t>https://ora.ox.ac.uk/objects/uuid:b978406b-d2f2-484e-8d5a-e092eaa709cd/download_file?file_format=application/pdf&amp;safe_filename=Introduction.pdf&amp;type_of_work=Journal+article</t>
  </si>
  <si>
    <t>https://lib.icimod.org/record/35969/files/HimalDoc2022_RR_AssessmentOfOrganicPotentialInGBC.pdf</t>
  </si>
  <si>
    <t>https://www.drishtiias.com/pdf/1604315079-pakistan-s-provincial-status-to-gilgit-baltistan.pdf</t>
  </si>
  <si>
    <t>https://article.sciencepublishinggroup.com/pdf/10.11648.j.ijema.20150305.16</t>
  </si>
  <si>
    <t>https://hrmars.com/papers_submitted/11103/the-nature-and-impact-of-teacher-stress-in-the-private-schools-of-gilgit-baltistan-pakistan.pdf</t>
  </si>
  <si>
    <t>https://www.researchgate.net/profile/Amjad-Ali-13/publication/339770132_NATURAL_OCCURRENCE_OF_AFLATOXIN_B1_IN_DRY_FRUITS_OF_GILGIT-BALTISTAN_PAKISTAN/links/5e6333c9299bf1744f65df50/NATURAL-OCCURRENCE-OF-AFLATOXIN-B1-IN-DRY-FRUITS-OF-GILGIT-BALTISTAN-PAKISTAN.pdf</t>
  </si>
  <si>
    <t>https://www.ppaf.org.pk/doc/GB Fact File Data as of December 2021.pdf</t>
  </si>
  <si>
    <t>https://www.ppra.org.pk/doc/4-10/gb410-2410.pdf</t>
  </si>
  <si>
    <t>https://www.researchgate.net/profile/Dr-Zahir-Ali/publication/305407659_Land_Tenure_and_Title_System_in_Gilgit-Baltistan/links/578e141a08ae35e97c3f5f6c/Land-Tenure-and-Title-System-in-Gilgit-Baltistan.pdf</t>
  </si>
  <si>
    <t>https://indianstrategicknowledgeonline.com/web/Pakistan-Occupied Kashmir.pdf</t>
  </si>
  <si>
    <t>https://issi.org.pk/wp-content/uploads/2018/10/5-SS_Neelum_Nigar_No-3_2018.pdf</t>
  </si>
  <si>
    <t>https://archive.claws.in/images/journals_doc/SW J.86-89.pdf</t>
  </si>
  <si>
    <t>https://old.rhimrj.co.in/wp-content/uploads/2024/01/RHIMRJ20180502034.pdf</t>
  </si>
  <si>
    <t>https://journals.sagepub.com/doi/pdf/10.1177/2158244012447299</t>
  </si>
  <si>
    <t>https://www.researchgate.net/profile/Muhammad-Asif-80/publication/330774441_China_Pakistan_Economic_Corridor_CPEC_International_Media_Reporting_and_Legal_Validity_of_Gilgit-Baltistan/links/5c544792458515a4c74fe9ff/China-Pakistan-Economic-Corridor-CPEC-International-Media-Reporting-and-Legal-Validity-of-Gilgit-Baltistan.pdf</t>
  </si>
  <si>
    <t>https://www.adb.org/sites/default/files/project-document/73716/34339-043-pak-rp-01.pdf</t>
  </si>
  <si>
    <t>https://pjph.org/index.php/pjph/article/download/47/35/73</t>
  </si>
  <si>
    <t>https://www.worldbank.org/content/dam/Worldbank/document/SAR/pakistan/pakistan-gallup-client-satisfaction-survey-2013-presentation.pdf</t>
  </si>
  <si>
    <t>https://www.kfw-entwicklungsbank.de/PDF/Evaluierung/Ergebnisse-und-Publikationen/PDF-Dokumente-L-P_EN/Pakistan_Gesundheit_2021_E.pdf</t>
  </si>
  <si>
    <t>https://sdpi.org/assets/lib/uploads/Shahzad2021_Article_StatusAndDeterminantsOfOtherGa.pdf</t>
  </si>
  <si>
    <t>http://pakbs.org/pjbot/papers/1550950460.pdf</t>
  </si>
  <si>
    <t>https://www.researchgate.net/profile/Yawar-Abbas-4/publication/303519036_Hazard_Vulnerability_Risk_Assessment_of_District_Gilgit/links/5745e75108ae9ace8424339f/Hazard-Vulnerability-Risk-Assessment-of-District-Gilgit.pdf?origin=publication_detail</t>
  </si>
  <si>
    <t>https://lib.icimod.org/record/35428/files/HimalDoc2021_Article_FactorsShapingEconomicsOfLandUse.pdf</t>
  </si>
  <si>
    <t>https://www.researchgate.net/profile/Muhammad-Zafar-Khan/publication/238722793_Agrobiodiversity_in_Gilgit-Baltistan_on_the_Verge_of_Extinction/links/545b4cd00cf2c46f66440276/Agrobiodiversity-in-Gilgit-Baltistan-on-the-Verge-of-Extinction.pdf</t>
  </si>
  <si>
    <t>https://doecgb.gov.pk/downloads/GENERAL LIST MBBSBDS 2023-24.pdf</t>
  </si>
  <si>
    <t>https://www.ifad.org/documents/38711624/40089498/Pakistan+2000000836+ETIGB+-+PK+Supervision+Report+August+2023.pdf/b166a0d9-8f61-3a66-82f7-950c2ec95ab9</t>
  </si>
  <si>
    <t>https://www.drishtiias.com/pdf/1683013668.pdf</t>
  </si>
  <si>
    <t>https://ijcrt.org/papers/IJCRT2109020.pdf</t>
  </si>
  <si>
    <t>https://gba.gov.pk/gba/gba/tables/alldocuments/actdocx/2019-02-26 16:26:21gb-anti-curription-act-2017.pdf</t>
  </si>
  <si>
    <t>https://www.researchgate.net/journal/GeoJournal-1572-9893/publication/353482440_Factors_shaping_economics_of_land_use_change_in_Gilgit_Baltistan_Pakistan/links/6100e6fc2bf3553b291732df/Factors-shaping-economics-of-land-use-change-in-Gilgit-Baltistan-Pakistan.pdf</t>
  </si>
  <si>
    <t>https://grace.org.pk/wp-content/uploads/2020/06/BASHO-Flood-Protection-Wall_COMPLETION-REPORT-Jun11.pdf</t>
  </si>
  <si>
    <t>https://link.springer.com/content/pdf/10.1007/s10661-022-09845-5.pdf</t>
  </si>
  <si>
    <t>http://pu.edu.pk/images/journal/HistoryPStudies/PDF_Files/08-v34_1_2021.pdf</t>
  </si>
  <si>
    <t>https://ecommons.aku.edu/cgi/viewcontent.cgi?article=1049&amp;context=pakistan_ied_pdcn</t>
  </si>
  <si>
    <t>https://pakhumanitarianforum.org/wp-content/uploads/2023/07/PHF-Annual-Report-2022-Fact-sheet.pdf</t>
  </si>
  <si>
    <t>https://link.springer.com/content/pdf/10.1007/s11629-021-6673-y.pdf</t>
  </si>
  <si>
    <t>https://www.researchgate.net/profile/Sher-Ahmed-4/publication/339353212_Soil_Fertility_Management_for_Sustained_Crop_Production_in_Gilgit-Baltistan_the_Northern_Mountainous_Region_of_Pakistan/links/5e4d0f97458515072da8ba4c/Soil-Fertility-Management-for-Sustained-Crop-Production-in-Gilgit-Baltistan-the-Northern-Mountainous-Region-of-Pakistan.pdf</t>
  </si>
  <si>
    <t>https://ecsdev.org/ojs/index.php/ejsd/article/download/961/956/1912</t>
  </si>
  <si>
    <t>https://pdf.usaid.gov/pdf_docs/PA00K7VJ.pdf</t>
  </si>
  <si>
    <t>https://www.researchgate.net/profile/Intikhab-Ahmad/publication/322356443_Causes_of_Suicide_in_Gilgit-Baltistan_Region_Causes_of_Suicide_in_Gilgit-Baltistan_Region/links/5a55c1c7aca272bb6962b273/Causes-of-Suicide-in-Gilgit-Baltistan-Region-Causes-of-Suicide-in-Gilgit-Baltistan-Region.pdf</t>
  </si>
  <si>
    <t>https://iclgb.gov.pk/wp-content/uploads/2022/01/GB-Bonded-and-forced-labour-2020.pdf</t>
  </si>
  <si>
    <t>http://gbepa.gog.pk/files/Report_on_CC_Consultative_workshop_amended.pdf</t>
  </si>
  <si>
    <t>https://sacgb.gov.pk/Judgments/Zaria Taraqiati Bank versus Sher Ali Baig.pdf</t>
  </si>
  <si>
    <t>https://establishment.gov.pk/SiteImage/Misc/files/26-03-2021N_021.pdf</t>
  </si>
  <si>
    <t>https://sacgb.gov.pk/Judgments/SMC._16-2009_2016_04_22_07_58_12_393.PDF</t>
  </si>
  <si>
    <t>https://www.geotreks.de/pakistan-himalaya/gilgit_baltistan_brochure.pdf</t>
  </si>
  <si>
    <t>https://www.jstor.org/stable/45340697</t>
  </si>
  <si>
    <t>https://www.gba.gov.pk/gba/gba/tables/alldocuments/actdocx/2019-02-26 16:42:33gb-medical-officers-regularization-act-2018.pdf</t>
  </si>
  <si>
    <t>https://www.hec.gov.pk/english/services/students/etc/Documents/Approved Content Weightages for Election Commission Secretariat Gilgit- Baltistan..pdf</t>
  </si>
  <si>
    <t>https://www.researchgate.net/profile/Ebtehal-Ahmed-Shaban/publication/365747007_Citation_Hussain_A_Shaban_EA_and_Tariq_M_Water_Quality_Assessment_of_Fresh_Water_Resources_in_Gilgit_Water_Quality_Assessment_of_Fresh_Water_Resources_in_Gilgit_Baltistan/links/63810bc648124c2bc66c86db/Citation-Hussain-A-Shaban-EA-and-Tariq-M-Water-Quality-Assessment-of-Fresh-Water-Resources-in-Gilgit-Water-Quality-Assessment-of-Fresh-Water-Resources-in-Gilgit-Baltistan.pdf</t>
  </si>
  <si>
    <t>https://ojs.jdss.org.pk/journal/article/download/342/235/410</t>
  </si>
  <si>
    <t>https://www.iasparliament.com/blogs/pdf/gilgit-baltistan-dispute-india-and-pakistan</t>
  </si>
  <si>
    <t>https://cpmi.lums.edu.pk/sites/default/files/user376/a_postcolonial_perspective_on_cultural_i.pdf</t>
  </si>
  <si>
    <t>https://www.efsas.org/An introduction to the disputed territory of Gilgit Baltistan - The Himalayan flashpoint.pdf</t>
  </si>
  <si>
    <t>https://lib.icimod.org/record/35850/files/HimalDoc2022_IB_WaterResourceManagement.pdf</t>
  </si>
  <si>
    <t>https://csccc.org.pk/attachments/news-bulletin/GB Water Dialogue.pdf</t>
  </si>
  <si>
    <t>http://journals.uop.edu.pk/papers/13MRizwan.pdf</t>
  </si>
  <si>
    <t>http://wwf.org.pk/sgp/pdf/species/1_redlist_plants_ofpakistan.pdf</t>
  </si>
  <si>
    <t>https://www.researchgate.net/profile/A-Ali-12/publication/358047784_Residents'_Perception_of_Impact_of_Mass_Tourism_on_Mountain_Environment_in/links/61ee9355c5e3103375b9f424/Residents-Perception-of-Impact-of-Mass-Tourism-on-Mountain-Environment-in.pdf</t>
  </si>
  <si>
    <t>https://vifdatabase.com/wp-content/uploads/2018/07/Commentary_-Understanding-the-Recent-Protests-in-Gilgit-Baltistan-_-Vivekananda-International-Foundation.pdf</t>
  </si>
  <si>
    <t>https://euacademic.org/UploadArticle/3343.pdf</t>
  </si>
  <si>
    <t>https://localgovt.org/wp-content/uploads/2023/01/gb.pdf</t>
  </si>
  <si>
    <t>https://papers.gceguide.com/Cambridge IGCSE/Pakistan Studies (0448)/2022/0448_s22_qp_02.pdf</t>
  </si>
  <si>
    <t>https://www.researchgate.net/profile/Hammad-Gilani/publication/323022422_Forest_inventory_and_analysis_in_Gilgit-Baltistan_A_contribution_towards_developing_a_forest_inventory_for_all_Pakistan/links/5a7ec4efaca272a737666bc0/Forest-inventory-and-analysis-in-Gilgit-Baltistan-A-contribution-towards-developing-a-forest-inventory-for-all-Pakistan.pdf?origin=publication_detail</t>
  </si>
  <si>
    <t>https://pjss.bzu.edu.pk/index.php/pjss/article/download/65/55/91</t>
  </si>
  <si>
    <t>https://www.jstor.org/stable/40465358</t>
  </si>
  <si>
    <t>https://ir.iba.edu.pk/cgi/viewcontent.cgi?article=1011&amp;context=research-projects-msj</t>
  </si>
  <si>
    <t>https://doecgb.gov.pk/downloads/Bidding Document for Hiring of Edu-Tech - 7.0.pdf</t>
  </si>
  <si>
    <t>https://establishment.gov.pk/SiteImage/Misc/files/2023-09-28 (1) 11.pdf</t>
  </si>
  <si>
    <t>https://openknowledge.worldbank.org/bitstream/handle/10986/2984/559980ESW0Gray1OFFICIAL0USE0ONLY191.pdf</t>
  </si>
  <si>
    <t>https://lup.lub.lu.se/luur/download?func=downloadFile&amp;recordOId=2191119&amp;fileOId=2191123</t>
  </si>
  <si>
    <t>https://applications.emro.who.int/dsaf/EMRPUB_2012_EN_858.pdf</t>
  </si>
  <si>
    <t>http://nceg.uop.edu.pk/GeologicalBulletin/Vol-53(2)-2020/Vol-53(2)-2020-Paper1.pdf</t>
  </si>
  <si>
    <t>https://secp.gov.pk/wp-content/uploads/2017/02/SECP-to-prepare-plan-to-promote-investment-in-Gilgit-Baltistan.pdf</t>
  </si>
  <si>
    <t>https://www.drishtiias.com/pdf/1682859059.pdf</t>
  </si>
  <si>
    <t>https://www.drishtiias.com/pdf/1683659190.pdf</t>
  </si>
  <si>
    <t>https://www.tuengr.com/V12/12A6F.pdf</t>
  </si>
  <si>
    <t>https://www.icwa.in/showfile.php?lang=1&amp;level=1&amp;ls_id=2762&amp;lid=1871</t>
  </si>
  <si>
    <t>https://link.springer.com/content/pdf/10.1007/s11356-022-23445-3.pdf</t>
  </si>
  <si>
    <t>http://ps.gcu.edu.pk/wp-content/uploads/2015/02/2014-Butt-Zaighan.pdf</t>
  </si>
  <si>
    <t>https://www.erdkunde.uni-bonn.de/article/download/2724/2713/2727</t>
  </si>
  <si>
    <t>https://www.researchgate.net/profile/Abid-Hussain-12/publication/359712454_Developing_Evidence_Based_Policy_and_Programmes_in_Mountainous_Specific_Agriculture_in_Gilgit-Baltistan_and_Chitral_Regions_of_Pakistan/links/624af1997931cc7ccf157e9d/Developing-Evidence-Based-Policy-and-Programmes-in-Mountainous-Specific-Agriculture-in-Gilgit-Baltistan-and-Chitral-Regions-of-Pakistan.pdf?_sg[0]=started_experiment_milestone&amp;origin=journalDetail</t>
  </si>
  <si>
    <t>http://nceg.uop.edu.pk/GeologicalBulletin/ESP-2014AbstractVolume/abstracts92.pdf</t>
  </si>
  <si>
    <t>https://www.gba.gov.pk/gba/gba/tables/alldocuments/actdocx/2019-02-26 16:38:42gb-benevolent-fund-act-2018.pdf</t>
  </si>
  <si>
    <t>https://pcrwr.gov.pk/wp-content/uploads/2023/07/Assessment-of-Water-Quality-Status-in-Gilgit-Baltistan.pdf</t>
  </si>
  <si>
    <t>https://www.fondation-merieux.org/wp-content/uploads/2017/01/5th-initiative-against-diarrheal-and-enteric-diseases-in-asia-idea-2017-ashraf-sultan.pdf</t>
  </si>
  <si>
    <t>https://dl.tufts.edu/downloads/7s75dr16r</t>
  </si>
  <si>
    <t>https://www.researchgate.net/profile/Aqleem-Abbas-2/publication/325045479_First_Report_of_Gummosis_Disease_of_Major_Fruits_in_Gilgit-Baltistan_GB_Pakistan/links/5af2f291a6fdcc0c03054d18/First-Report-of-Gummosis-Disease-of-Major-Fruits-in-Gilgit-Baltistan-GB-Pakistan.pdf</t>
  </si>
  <si>
    <t>https://reliefweb.int/attachments/ce2c9d1f-5b27-3906-8e36-ce1788fcd9cf/Comparative Analysis of Education in Gilgit Baltistan.pdf</t>
  </si>
  <si>
    <t>https://fwegb.gov.pk/wp-content/uploads/2022/01/Gilgit-Baltistan-Forest-Act-2019-Gazzette.pdf</t>
  </si>
  <si>
    <t>https://www.cabidigitallibrary.org/doi/pdf/10.5555/20220489627</t>
  </si>
  <si>
    <t>https://pamirtimes.net/wp-content/uploads/2016/05/Iram-S-Khan_research-paper.-2.pdf</t>
  </si>
  <si>
    <t>https://documents1.worldbank.org/curated/ar/971671468057878511/pdf/559980ESW0Gray1OFFICIAL0USE0ONLY191.pdf</t>
  </si>
  <si>
    <t>https://www.scirp.org/pdf/health_2022051915304514.pdf</t>
  </si>
  <si>
    <t>http://gbepa.gog.pk/files/Brief_on_CC_Awareness .pdf</t>
  </si>
  <si>
    <t>https://www.tuengr.com/V12/12A4D.pdf</t>
  </si>
  <si>
    <t>https://mics-surveys-prod.s3.amazonaws.com/MICS5/South Asia/Pakistan (Gilgit-Baltistan)/2016-2017/Final/Pakistan 2016-17 MICS (Gilgit-Baltistan)_English.pdf</t>
  </si>
  <si>
    <t>https://www.researchgate.net/profile/Azhar-Hussain-7/publication/319122337_Potato_black_scurf_production_practices_and_fungitoxic_efficacy_of_Rhizoctonia_solani_isolates_in_hilly_areas_of_Gilgit-Baltistan_Pakistan/links/59927b850f7e9b433f4158a8/Potato-black-scurf-production-practices-and-fungitoxic-efficacy-of-Rhizoctonia-solani-isolates-in-hilly-areas-of-Gilgit-Baltistan-Pakistan.pdf</t>
  </si>
  <si>
    <t>https://old.satp.org/satporgtp/publication/faultlines/volume18/Article 5.pdf</t>
  </si>
  <si>
    <t>http://gbepa.gog.pk/files/Water_Quality_Report_2012-12-02.pdf</t>
  </si>
  <si>
    <t>https://www.sadf.eu/wp-content/uploads/2016/11/25-FOCUS.N.25.China-Pakistan-Economic-Corridor-and-its-Impact-on-Gilgit-Baltistan.pdf</t>
  </si>
  <si>
    <t>https://cenjows.in/wp-content/uploads/2022/06/Gilgit-Baltistan-by-Shri-R-Chandrashekhar-on-21-May-2020.pdf</t>
  </si>
  <si>
    <t>https://www.e-ir.info/pdf/89042</t>
  </si>
  <si>
    <t>https://www.researchgate.net/profile/Arshad-Shedayi/publication/265133549_Traditional_medicinal_uses_of_plants_in_Gilgit-Baltistan_Pakistan/links/54003ddf0cf2194bc29ab273/Traditional-medicinal-uses-of-plants-in-Gilgit-Baltistan-Pakistan.pdf?origin=publication_detail</t>
  </si>
  <si>
    <t>https://pakistancode.gov.pk/pdffiles/administratore956b9ad074cee717ea65f2b73462cb2.pdf</t>
  </si>
  <si>
    <t>https://nts.org.pk/Test&amp;Products/Announced/11_23/ECGB_Nov_2023_Online/GB_Content.pdf</t>
  </si>
  <si>
    <t>https://sacgb.gov.pk/Judgments/KA versus Saeed Gul and others.pdf</t>
  </si>
  <si>
    <t>https://www.researchgate.net/profile/Muhammad-Raza-48/publication/271701503_Variations_of_surface_temperature_and_precipitation_in_Gilgit-Baltistan_GB_Pakistan_from_1955_to_2010/links/54f92c560cf210398e979636/Variations-of-surface-temperature-and-precipitation-in-Gilgit-Baltistan-GB-Pakistan-from-1955-to-2010.pdf</t>
  </si>
  <si>
    <t>https://pakistancode.gov.pk/pdffiles/administrator1b97868717364d9c657075538007cf60.pdf</t>
  </si>
  <si>
    <t>https://www.researchgate.net/publication/373343639_An_integrated_newborn_care_kit_iNCK_to_save_newborn_lives_and_improve_health_outcomes_in_Gilgit_Baltistan_GB_Pakistan_study_protocol_for_a_cluster_randomized_controlled_trial/fulltext/64e74f5040289f7a0faf16d6/An-integrated-newborn-care-kit-iNCK-to-save-newborn-lives-and-improve-health-outcomes-in-Gilgit-Baltistan-GB-Pakistan-study-protocol-for-a-cluster-randomized-controlled-trial.pdf</t>
  </si>
  <si>
    <t>https://jnasp.kinnaird.edu.pk/wp-content/uploads/2022/07/3.-Azfar-Husain-JNASP-860-875.pdf</t>
  </si>
  <si>
    <t>https://www.jstor.org/stable/26869934</t>
  </si>
  <si>
    <t>http://www.gbepa.gog.pk/wp-content/uploads/2022/10/GB-CC-Adaptation-Action-Plan-12-Nov-2021.pdf</t>
  </si>
  <si>
    <t>https://www.gba.gov.pk/gba/gba/tables/alldocuments/actdocx/2019-02-26 14:36:30gb-prohibition-of-corporal-punishment-2015.pdf</t>
  </si>
  <si>
    <t>https://www.usip.org/sites/default/files/SR321.pdf</t>
  </si>
  <si>
    <t>https://documents.worldbank.org/curated/en/971671468057878511/pdf/559980ESW0Gray1OFFICIAL0USE0ONLY191.pdf</t>
  </si>
  <si>
    <t>https://gba.gov.pk/gba/gba/tables/alldocuments/actdocx/2023-06-15 08:56:08gilgit-baltistan-public-service-commission-act-no.pdf</t>
  </si>
  <si>
    <t>https://www.researchgate.net/profile/Gomal-Amin/publication/346564159_Debris_Flow_Pilot_Risk_Management_-a_case_from_Sherqilla_in_Hindukush_Region_of_Gilgit-Baltistan/links/5fc76d7a299bf188d4e90231/Debris-Flow-Pilot-Risk-Management-a-case-from-Sherqilla-in-Hindukush-Region-of-Gilgit-Baltistan.pdf</t>
  </si>
  <si>
    <t>https://irss.academyirmbr.com/papers/1615619227.pdf</t>
  </si>
  <si>
    <t>https://www.piac.com.pk/images/Advisories/PCAA-GB.pdf</t>
  </si>
  <si>
    <t>https://ajkassembly.gok.pk/wp-content/uploads/2022/04/Act-1974.pdf</t>
  </si>
  <si>
    <t>http://admin.umt.edu.pk/Media/Site/UMT/SubSites/SGS/FileManager/Research/Pakistan-AJKPoliticoLegalConflictSep2011.pdf</t>
  </si>
  <si>
    <t>https://www.sbp.org.pk/sbp_bsc/FieldOff/Mfb/mfb-intro.pdf</t>
  </si>
  <si>
    <t>https://www.pndajk.gov.pk/uploadfiles/downloads/Statistical Year Book 2020.pdf</t>
  </si>
  <si>
    <t>http://www.ajkbarcouncil.com/wp-content/uploads/2022/02/THE-AZAD-JAMMU-AND-KASHMIR-INTERIM-CONSTITUTION-ACT-1974.pdf</t>
  </si>
  <si>
    <t>https://www.emerald.com/insight/content/doi/10.1108/REPS-12-2019-0164/full/pdf?title=womens-political-representation-in-the-local-governance-of-azad-jammu-and-kashmir-pakistan</t>
  </si>
  <si>
    <t>https://pdfs.semanticscholar.org/25a9/a8f3d665fd1ad8fa2edbc48dcee8270ba32d.pdf</t>
  </si>
  <si>
    <t>https://zenodo.org/records/6026496/files/IJFS-21-112.pdf</t>
  </si>
  <si>
    <t>http://nceg.uop.edu.pk/GeologicalBulletin/Vol-54(2)-2021/Vol-54(2)-2021-Paper2.pdf</t>
  </si>
  <si>
    <t>https://www.researchgate.net/profile/Rizwan-Azim-2/publication/367402190_Surveillance_of_Berberis_Species_across_Poonch_Division_of_Azad_Jammu_and_Kashmir_Diversity_of_Berberis_Species/links/63d8b26ac97bd76a824c0d2a/Surveillance-of-Berberis-Species-across-Poonch-Division-of-Azad-Jammu-and-Kashmir-Diversity-of-Berberis-Species.pdf</t>
  </si>
  <si>
    <t>https://www.cia.gov/library/abbottabad-compound/37/374CB8CF12C9742A9133BE7CEED44E13_كشمير.doc.pdf</t>
  </si>
  <si>
    <t>https://www.researchgate.net/profile/Luqman-Ahmed/publication/362544686_Kinematic_and_Geotechnical_Evaluation_of_Panjgaran_Landslide_Neelum_Valley_Road_Azad_Jammu_and_Kashmir_Pakistan/links/62f08d7488b83e7320b931b8/Kinematic-and-Geotechnical-Evaluation-of-Panjgaran-Landslide-Neelum-Valley-Road-Azad-Jammu-and-Kashmir-Pakistan.pdf</t>
  </si>
  <si>
    <t>https://www.researchgate.net/profile/Abrar-Niaz/publication/321516586_The_study_of_aquifer_potential_and_contamination_based_on_geoelectric_technique_and_chemical_analysis_in_Mirpur_Azad_Jammu_and_Kashmir_Pakistan/links/5aa490abaca272d448b8ef56/The-study-of-aquifer-potential-and-contamination-based-on-geoelectric-technique-and-chemical-analysis-in-Mirpur-Azad-Jammu-and-Kashmir-Pakistan.pdf</t>
  </si>
  <si>
    <t>https://documents.worldbank.org/curated/en/576391490881393712/pdf/113884-WP-PUBLIC-ADD-SERIES-Water-and-sanitation-program.pdf</t>
  </si>
  <si>
    <t>https://www.researchgate.net/profile/Muhammad-Nadeem-Abbas/publication/260285144_HUMAN-LEOPARD_CONFLICT_IN_MACHIARA_NATIONAL_PARK_MNP_AZAD_JAMU_AND_KASHMIR_AJ_and_K_PAKISTAN/links/593a5f4945851532063b274b/HUMAN-LEOPARD-CONFLICT-IN-MACHIARA-NATIONAL-PARK-MNP-AZAD-JAMU-AND-KASHMIR-AJ-and-K-PAKISTAN.pdf</t>
  </si>
  <si>
    <t>https://pndajk.gov.pk/AJKGLANCE/1985-2015/AJK at a Glance 2013.pdf</t>
  </si>
  <si>
    <t>https://ethnobiomed.biomedcentral.com/counter/pdf/10.1186/s13002-020-00417-w.pdf</t>
  </si>
  <si>
    <t>https://pndajk.gov.pk/uploadfiles/downloads/AJK SDGs Framework 2022.pdf</t>
  </si>
  <si>
    <t>https://www.researchgate.net/publication/341763057_Occupancy_habitat_suitability_and_habitat_preference_of_endangered_Indian_pangolin_Manis_crassicaudata_in_Potohar_Plateau_and_Azad_Jammu_and_Kashmir_Pakistan/fulltext/5ed26947299bf1c67d2778c4/Occupancy-habitat-suitability-and-habitat-preference-of-endangered-Indian-pangolin-Manis-crassicaudata-in-Potohar-Plateau-and-Azad-Jammu-and-Kashmir-Pakistan.pdf</t>
  </si>
  <si>
    <t>https://www.usip.org/sites/default/files/PW131-Ceasefire-Violations-in-Jammu-and-Kashmir-A-Line-on-Fire.pdf</t>
  </si>
  <si>
    <t>https://pndajk.gov.pk/AJKGLANCE/1985-2015/AJK at a Glance 2014.pdf</t>
  </si>
  <si>
    <t>http://nceg.uop.edu.pk/GeologicalBulletin/Vol-50(2)-2017/Vol-50-(2)-2017-Paper5.pdf</t>
  </si>
  <si>
    <t>https://www.researchgate.net/profile/Muhammad-Ajaib/publication/309476092_Ethnobotanical_studies_of_useful_trees_of_District_Kotli_Azad_Jammu_and_Kashmir/links/58883e2a92851c21ff52f145/Ethnobotanical-studies-of-useful-trees-of-District-Kotli-Azad-Jammu-and-Kashmir.pdf</t>
  </si>
  <si>
    <t>https://www.wildlife-biodiversity.com/index.php/jwb/article/download/458/483/1774</t>
  </si>
  <si>
    <t>https://opendata.com.pk/dataset/3bd42404-2478-4c0f-9b7f-bd4d3def70ce/resource/a3bcc7b5-ef91-4583-9ef6-20e6cb7751e0/download/ajk-at-a-glance-2015.pdf</t>
  </si>
  <si>
    <t>http://zsp.com.pk/223-227 (2) PJZ-229-09.pdf</t>
  </si>
  <si>
    <t>https://www.pakbs.org/pjbot/PDFs/44(SI2)/27.pdf</t>
  </si>
  <si>
    <t>https://www.hrpub.org/download/20131215/UJPS1-10301179.pdf</t>
  </si>
  <si>
    <t>https://www.pakbs.org/pjbot/papers/1507286076.pdf</t>
  </si>
  <si>
    <t>https://lg.gok.pk/wp-content/uploads/2022/08/AJK-Local-Government-Act-1990-Amended-up-to-2022-BY-LG.pdf</t>
  </si>
  <si>
    <t>https://www.researchgate.net/profile/Khawaja-Rafique-Mir/publication/257941799_Effect_of_geology_and_altitude_on_ambient_outdoor_gamma_dose_rates_in_district_poonch_Azad_Kashmir/links/573aca8f08ae9ace840ddfc4/Effect-of-geology-and-altitude-on-ambient-outdoor-gamma-dose-rates-in-district-poonch-Azad-Kashmir.pdf</t>
  </si>
  <si>
    <t>https://www.researchgate.net/profile/Sheeraz-Iqbal/publication/357641560_Feasibility_Study_and_Deployment_of_Solar_Photovoltaic_System_to_Enhance_Energy_Economics_of_King_Abdullah_Campus_University_of_Azad_Jammu_and_Kashmir_Muzaffarabad_AJK_Pakistan/links/61df0b1a5c0a257a6fe3493a/Feasibility-Study-and-Deployment-of-Solar-Photovoltaic-System-to-Enhance-Energy-Economics-of-King-Abdullah-Campus-University-of-Azad-Jammu-and-Kashmir-Muzaffarabad-AJK-Pakistan.pdf?origin=publication_detail</t>
  </si>
  <si>
    <t>http://www.thejaps.org.pk/docs/v-23-3/29.pdf</t>
  </si>
  <si>
    <t>https://www.researchgate.net/profile/Muhammad-Akram-39/publication/341274116_Assessment_of_diversity_of_Butterflies_in_Dhirkot_Azad_Jammu_and_Kashmir_Pakistan/links/5ebb1cd1299bf1c09ab9238e/Assessment-of-diversity-of-Butterflies-in-Dhirkot-Azad-Jammu-and-Kashmir-Pakistan.pdf</t>
  </si>
  <si>
    <t>https://www.researchgate.net/profile/Farooq-Abdullah-4/publication/344041628_CPEC_and_Its_Potential_Benefits_to_the_Economy_of_Azad_Jammu_and_Kashmir_Pakistan/links/5fa9362f299bf10f73302086/CPEC-and-Its-Potential-Benefits-to-the-Economy-of-Azad-Jammu-and-Kashmir-Pakistan.pdf</t>
  </si>
  <si>
    <t>https://archive.org/download/20220215_20220215_0224/Azad Jammu Kashmir Interim Constitution Act 1974.pdf</t>
  </si>
  <si>
    <t>https://www.researchgate.net/profile/Abrar-Niaz/publication/287815380_Determination_of_aquifer_properties_and_vulnerability_mapping_by_using_geo-electrical_investigation_parts_of_Sub-Himalayas_Bhimber_Azad_Jammu_and_Kashmir_Pakistan/links/5e6dcd89299bf12e23c75194/Determination-of-aquifer-properties-and-vulnerability-mapping-by-using-geo-electrical-investigation-parts-of-Sub-Himalayas-Bhimber-Azad-Jammu-and-Kashmir-Pakistan.pdf</t>
  </si>
  <si>
    <t>https://peacemaker.un.org/sites/peacemaker.un.org/files/IN PK_490729_ Karachi Agreement.pdf</t>
  </si>
  <si>
    <t>https://www.ajol.info/index.php/ajb/article/download/128422/117972</t>
  </si>
  <si>
    <t>https://link.springer.com/content/pdf/10.1016/j.bjp.2019.06.008.pdf</t>
  </si>
  <si>
    <t>https://www.deswater.com/DWT_articles/vol_249_papers/249_2022_147.pdf</t>
  </si>
  <si>
    <t>http://ajkhighcourt.gok.pk/judgment_files/Insha_Manzoor_etc_v__The_State_and_others.pdf</t>
  </si>
  <si>
    <t>https://www.eia.nl/documenten/00000507.pdf</t>
  </si>
  <si>
    <t>https://www.researchgate.net/profile/Raja-Ahmed-5/publication/371235366_Azad_Jammu_and_Kashmir_and_Gilgit-Baltistan_Politics_of_Power_Sharing_and_Status_Quo/links/64e9eec440289f7a0fb9e0bc/Azad-Jammu-and-Kashmir-and-Gilgit-Baltistan-Politics-of-Power-Sharing-and-Status-Quo.pdf?origin=publication_detail</t>
  </si>
  <si>
    <t>https://www.researchgate.net/profile/Abu-Ul-Faiz-Dr/publication/340337353_Insect_Diversity_and_Association_with_Plants_A_Case_Study_in_Rural_Areas_of_Dhirkot/links/5e8449904585150839b2d897/Insect-Diversity-and-Association-with-Plants-A-Case-Study-in-Rural-Areas-of-Dhirkot.pdf</t>
  </si>
  <si>
    <t>https://www.researchgate.net/profile/Muhammad-Sohaib-Asghar/publication/363177847_Disseminated_hydatid_cyst_disease_a_rare_presentation_in_a_tertiary_care_hospital_of_Azad_Jammu_Kashmir/links/6323c115873eca0c008ec070/Disseminated-hydatid-cyst-disease-a-rare-presentation-in-a-tertiary-care-hospital-of-Azad-Jammu-Kashmir.pdf</t>
  </si>
  <si>
    <t>https://www.researchgate.net/publication/323352881_An_analysis_of_Community_Based_Flood_Early_Warning_System_in_the_State_of_Azad_Jammu_Kashmir/fulltext/5e56e3cf299bf1bdb83e4de0/An-analysis-of-Community-Based-Flood-Early-Warning-System-in-the-State-of-Azad-Jammu-Kashmir.pdf</t>
  </si>
  <si>
    <t>http://lg.gok.pk/wp-content/uploads/2022/08/AJK-Local-Government-Act-1990-Amended-up-to-2022-BY-LG.pdf</t>
  </si>
  <si>
    <t>http://pu.edu.pk/images/journal/zology/PDF-FILES/14_V32_1_2017.PDF</t>
  </si>
  <si>
    <t>https://faolex.fao.org/docs/pdf/pak190192.pdf</t>
  </si>
  <si>
    <t>http://ajksupremecourt.gok.pk/wp-content/uploads/2019/01/Yasir_Bashir_vrs._Saba_yasir.pdf</t>
  </si>
  <si>
    <t>https://corescholar.libraries.wright.edu/cgi/viewcontent.cgi?article=1236&amp;context=jbm</t>
  </si>
  <si>
    <t>https://tvetreform.org.pk/wp-content/uploads/downloads/pse/Study of Potential Economic Sectors-AJK.pdf</t>
  </si>
  <si>
    <t>https://www.pakbs.org/pjbot/papers/1524568432.pdf</t>
  </si>
  <si>
    <t>https://www.oic-oci.org/docdown/?docID=8657&amp;refID=4261</t>
  </si>
  <si>
    <t>https://www.researchgate.net/profile/Tasveer-Bokhari/publication/281244294_Medicinal_importance_of_few_plants_from_Azad_Jammu_and_Kashmir_Pakistan/links/55dce9a608ae591b309abc3e/Medicinal-importance-of-few-plants-from-Azad-Jammu-and-Kashmir-Pakistan.pdf</t>
  </si>
  <si>
    <t>https://www.researchgate.net/publication/353176673_Water_Quality_Assessment_of_district_BaghTehsil_Dhirkot_Azad_Jammu_and_Kashmir_using_multivariate_statistical_methods/fulltext/6381a8e97b0e356feb852906/Water-Quality-Assessment-of-district-BaghTehsil-Dhirkot-Azad-Jammu-and-Kashmir-using-multivariate-statistical-methods.pdf</t>
  </si>
  <si>
    <t>https://pdfs.semanticscholar.org/de84/d751d575f42db5fb743e886e07b97251a369.pdf</t>
  </si>
  <si>
    <t>https://www.emerald.com/insight/content/doi/10.1108/REPS-12-2019-0164/full/pdf</t>
  </si>
  <si>
    <t>https://www.researchgate.net/publication/343578492_CO1-Based_DNA_barcoding_for_assessing_diversity_of_Pteropus_giganteus_from_the_state_of_Azad_Jammu_Kashmir_Pakistan/fulltext/5f52fd71458515e96d2ed6ec/CO1-Based-DNA-barcoding-for-assessing-diversity-of-Pteropus-giganteus-from-the-state-of-Azad-Jammu-Kashmir-Pakistan.pdf</t>
  </si>
  <si>
    <t>https://www.researchgate.net/journal/Journal-of-Ethnobiology-and-Ethnomedicine-1746-4269/publication/335513060_Ethnomedicinal_knowledge_of_the_rural_communities_of_Dhirkot_Azad_Jammu_and_Kashmir_Pakistan/links/5fc4d000299bf104cf95311d/Ethnomedicinal-knowledge-of-the-rural-communities-of-Dhirkot-Azad-Jammu-and-Kashmir-Pakistan.pdf</t>
  </si>
  <si>
    <t>https://www.researchgate.net/profile/Muhammad-Iqbal-40/publication/268749524_Spatiotemporal_Land_Use_Land_Cover_change_analysis_and_erosion_risk_mapping_of_Azad_Jammu_and_Kashmir_Pakistan/links/5486c4c90cf2ef34478c262c/Spatiotemporal-Land-Use-Land-Cover-change-analysis-and-erosion-risk-mapping-of-Azad-Jammu-and-Kashmir-Pakistan.pdf</t>
  </si>
  <si>
    <t>https://www.law.gok.pk/wp-content/uploads/2020/08/AJK-Complete-Book-Vol-VIII1.pdf</t>
  </si>
  <si>
    <t>https://www.aloki.hu/pdf/1705_1202312055.pdf</t>
  </si>
  <si>
    <t>https://pdfs.semanticscholar.org/6063/df734a9131d78e2975bb74c0d0b84635b461.pdf</t>
  </si>
  <si>
    <t>http://ajksupremecourt.gok.pk/wp-content/uploads/2014/04/2019-02-14-5c647c6b9bfcd1550089323.pdf</t>
  </si>
  <si>
    <t>https://law.gok.pk/wp-content/uploads/2023/05/The-Azad-Jammu-And-Kashmir-Minimum-Wages-Act-1976-ACT-I-OF-1976.pdf</t>
  </si>
  <si>
    <t>https://cdn.intechopen.com/pdfs/75373.pdf</t>
  </si>
  <si>
    <t>https://www.bankajk.com/downloads/career/Adv 2024-2-2.pdf</t>
  </si>
  <si>
    <t>http://ajksupremecourt.gok.pk/wp-content/uploads/2021/06/Ahmed-Saad-Khan-vs.-Azad-Govt.-others.pdf</t>
  </si>
  <si>
    <t>https://innspub.net/wp-content/uploads/2022/05/JBES-V12-No5-p32-39.pdf</t>
  </si>
  <si>
    <t>https://pndajk.gov.pk/uploadfiles/downloads/AJK Education Policy - 2021.pdf</t>
  </si>
  <si>
    <t>https://advocatetanmoy.com/wp-content/uploads/2018/08/azad-jammu-kashmir-interim-constitution-act-1974.pdf</t>
  </si>
  <si>
    <t>https://www.researchgate.net/profile/Khawaja-Ahmad-2/publication/299397264_Floral_diversity_of_District_Bagh_Azad_Jammu_and_Kashmir_Pakistan/links/56f3ef2808ae95e8b6d05dda/Floral-diversity-of-District-Bagh-Azad-Jammu-and-Kashmir-Pakistan.pdf?origin=publication_detail</t>
  </si>
  <si>
    <t>https://medcraveonline.com/HTIJ/HTIJ-08-00230.pdf</t>
  </si>
  <si>
    <t>https://aserpakistan.org/document/aser/2021/reports/AJK.pdf</t>
  </si>
  <si>
    <t>https://opendata.com.pk/dataset/3bd42404-2478-4c0f-9b7f-bd4d3def70ce/resource/9d98f5be-fe52-40d3-9896-4eeb3f312002/download/ajk-at-a-glance-2013.pdf</t>
  </si>
  <si>
    <t>https://www.researchgate.net/publication/322312119_THE_USE_OF_STRATIGRAPHIC_SECTION_IN_RECORDING_QUAGMIRE_OF_INFORMATION_FOR_THE_FLUVIAL_DEPOSITIONAL_ENVIRONMENT_-_A_WORKED_EXAMPLE_IN_DISTRICT_POONCH_AZAD_JAMMU_AND_KASHMIR_PAKISTAN/fulltext/5a536aa8a6fdccf3e2df29de/THE-USE-OF-STRATIGRAPHIC-SECTION-IN-RECORDING-QUAGMIRE-OF-INFORMATION-FOR-THE-FLUVIAL-DEPOSITIONAL-ENVIRONMENT-A-WORKED-EXAMPLE-IN-DISTRICT-POONCH-AZAD-JAMMU-AND-KASHMIR-PAKISTAN.pdf</t>
  </si>
  <si>
    <t>https://www.pakbs.org/pjbot/PDFs/43(2)/PJB43(2)1373.pdf</t>
  </si>
  <si>
    <t>https://www.researchgate.net/profile/Usman-Basharat/publication/360010007_Desalination_and_Water_Treatment_Integrated_approach_for_delineating_groundwater_potential_and_quality_in/links/625ca7d4709c5c2adb836960/Desalination-and-Water-Treatment-Integrated-approach-for-delineating-groundwater-potential-and-quality-in.pdf?origin=publication_detail</t>
  </si>
  <si>
    <t>https://www.researchgate.net/profile/Shahid-Awan-5/publication/341988930_Genetic_diversity_among_wild_pomegranate_Punica_granatum_in_Azad_Jammu_and_Kashmir_region_of_Pakistan/links/5f10a02245851512999ee783/Genetic-diversity-among-wild-pomegranate-Punica-granatum-in-Azad-Jammu-and-Kashmir-region-of-Pakistan.pdf</t>
  </si>
  <si>
    <t>https://law.gok.pk/wp-content/uploads/2023/05/The-Azad-Jammu-and-Kashmir-Sales-Tax-Tax-on-Services-Act-2001-ACT-XXIV-OF-2001.pdf</t>
  </si>
  <si>
    <t>https://ethnobiomed.biomedcentral.com/track/pdf/10.1186/s13002-019-0323-2.pdf</t>
  </si>
  <si>
    <t>https://www.jstor.org/stable/42909151</t>
  </si>
  <si>
    <t>https://www.tojned.net/journals/tojned/articles/v07i03/v07i03-05.pdf</t>
  </si>
  <si>
    <t>http://www.law.gok.pk/wp-content/uploads/2021/06/XXIII-Employees-Benevolent-Fund-and-Group-Insurance-Amendment-Act-2021.pdf</t>
  </si>
  <si>
    <t>https://zsp.com.pk/42nd Tentative Programme 2024.pdf</t>
  </si>
  <si>
    <t>https://download1.fbr.gov.pk/sros/SalesTaxSROS/2008/2008SRO1295.pdf</t>
  </si>
  <si>
    <t>https://files.eric.ed.gov/fulltext/EJ1243617.pdf</t>
  </si>
  <si>
    <t>https://www.chathamhouse.org/sites/default/files/public/Research/Asia/0510pp_kashmir.pdf</t>
  </si>
  <si>
    <t>https://www.researchgate.net/profile/Muhammad-Altaf-18/publication/345237545_First_record_of_Small_Indian_Civet_Viverricula_indica_from_Azad_Jammu_and_Kashmir_Himalaya_Pakistan/links/5fa110ad299bf1b53e5cf218/First-record-of-Small-Indian-Civet-Viverricula-indica-from-Azad-Jammu-and-Kashmir-Himalaya-Pakistan.pdf</t>
  </si>
  <si>
    <t>https://ajkhighcourt.gok.pk/press_uploads/High_Court_Bulletin_Dec-2021(Ver-II).pdf</t>
  </si>
  <si>
    <t>https://www.florajournal.com/archives/2019/vol7issue6/PartA/7-4-37-633.pdf</t>
  </si>
  <si>
    <t>https://www.researchgate.net/profile/Zabta-Shinwari/publication/240614686_Ethnobotanical_Survey_of_Plants_from_Neelum_Azad_Jammu_Kashmir_Pakistan/links/00b4952d2a5d937732000000/Ethnobotanical-Survey-of-Plants-from-Neelum-Azad-Jammu-Kashmir-Pakistan.pdf</t>
  </si>
  <si>
    <t>https://margallapapers.ndu.edu.pk/site/article/download/48/29/82</t>
  </si>
  <si>
    <t>https://www.researchgate.net/profile/Rizwan-Azim-2/publication/326316513_Assessment_of_morphological_and_biochemical_diversity_of_Berberis_lycium_in_three_districts_of_Azad_Jammu_and_Kashmir/links/5b4589710f7e9b1c72235885/Assessment-of-morphological-and-biochemical-diversity-of-Berberis-lycium-in-three-districts-of-Azad-Jammu-and-Kashmir.pdf</t>
  </si>
  <si>
    <t>https://pndajk.gov.pk/uploadfiles/downloads/AJ&amp;K Tourism Policy .pdf</t>
  </si>
  <si>
    <t>https://www.macrothink.org/journal/index.php/ijhrs/article/viewFile/6163/5431/</t>
  </si>
  <si>
    <t>https://www.researchgate.net/profile/Mubashar-Hussain/publication/343241502_Avian_Community_Composition_and_Spatio-Temporal_Patterns_at_Deva_Vatala_National_Park_Azad_Jammu_and_Kashmir_Pakistan/links/606c0e87299bf1252e2ff0ca/Avian-Community-Composition-and-Spatio-Temporal-Patterns-at-Deva-Vatala-National-Park-Azad-Jammu-and-Kashmir-Pakistan.pdf</t>
  </si>
  <si>
    <t>https://www.ohchr.org/sites/default/files/Documents/Countries/PK/KashmirUpdateReport_8July2019.pdf</t>
  </si>
  <si>
    <t>https://www.researchgate.net/profile/Muhammad-Luqman-6/publication/344870254_Weighted_Overlay_Based_Land_Suitability_Analysis_of_Agriculture_Land_in_Azad_Jammu_and_Kashmir_Using_GIS_and_AHP/links/5f95475b458515b7cf9c9ad1/Weighted-Overlay-Based-Land-Suitability-Analysis-of-Agriculture-Land-in-Azad-Jammu-and-Kashmir-Using-GIS-and-AHP.pdf</t>
  </si>
  <si>
    <t>https://corescholar.libraries.wright.edu/cgi/viewcontent.cgi?httpsredir=1&amp;article=1127&amp;context=jbm</t>
  </si>
  <si>
    <t>https://law.gok.pk/wp-content/uploads/2021/06/XXIXTransfer-of-Property-Amendment-Act-2021-1.pdf</t>
  </si>
  <si>
    <t>https://www.humanitiesjournals.net/archives/2023/vol5issue1/PartA/5-1-6-325.pdf</t>
  </si>
  <si>
    <t>https://ajkassembly.gok.pk/ruleseng.pdf</t>
  </si>
  <si>
    <t>https://www.jstor.org/stable/23000656</t>
  </si>
  <si>
    <t>https://zenodo.org/record/6026554/files/IJFS-21-121.pdf</t>
  </si>
  <si>
    <t>https://pndajk.gov.pk/uploadfiles/downloads/At a Glance 2017.pdf</t>
  </si>
  <si>
    <t>https://www.researchgate.net/profile/Raja-Ahmed-5/publication/355451867_Politics_of_Power-Sharing_in_Disputed_Territories_A_Case_Study_of_the_13_th_Amendment_in_the_Constitution_of_Azad_Jammu_and_Kashmir/links/63d0ff8de922c50e99c27959/Politics-of-Power-Sharing-in-Disputed-Territories-A-Case-Study-of-the-13-th-Amendment-in-the-Constitution-of-Azad-Jammu-and-Kashmir.pdf</t>
  </si>
  <si>
    <t>https://www.findevgateway.org/sites/default/files/publications/files/mfg-en-case-study-utilization-of-micro-credit-by-the-female-community-a-case-study-of-azad-jammu-and-kashmir-pakistan-2006_0.pdf</t>
  </si>
  <si>
    <t>https://pakentomol.com/cms/pages/tables/upload/file/5d3438dfc9680Hamad Ahsan.pdf</t>
  </si>
  <si>
    <t>https://www.researchgate.net/profile/Gulnaz-Hameed/publication/342127684_Correlates_of_Poverty_in_Azad_Jammu_and_Kashmir_A_Logit_Analysis/links/5f0e56cca6fdcc3ed7080b32/Correlates-of-Poverty-in-Azad-Jammu-and-Kashmir-A-Logit-Analysis.pdf</t>
  </si>
  <si>
    <t>https://www.researchgate.net/profile/Muhammad-Altaf-18/publication/345237545_First_record_of_Small_Indian_Civet_Viverricula_indica_from_Azad_Jammu_and_Kashmir_Himalaya_Pakistan/links/5fa110ad299bf1b53e5cf218/First-record-of-Small-Indian-Civet-Viverricula-indica-from-Azad-Jammu-and-Kashmir-Himalaya-Pakistan.pdf?origin=publication_detail</t>
  </si>
  <si>
    <t>http://www.ejbiotechnology.info/index.php/ejbiotechnology/article/viewFile/2020.06.002/2566</t>
  </si>
  <si>
    <t>https://www.pakbs.org/pjbot/PDFs/45(6)/03.pdf</t>
  </si>
  <si>
    <t>https://law.gok.pk/wp-content/uploads/2023/10/The-Azad-Jammu-and-Kashmir-Anti-Corruption-Establishment-Ordinance-1993-Ordinance-XVIII-of-1993.pdf</t>
  </si>
  <si>
    <t>https://documents1.worldbank.org/curated/en/576391490881393712/pdf/113884-WP-PUBLIC-ADD-SERIES-Water-and-sanitation-program.pdf</t>
  </si>
  <si>
    <t>https://media.lonelyplanet.com/shop/pdfs/434-Pakistan_-_Azad_Jammu___Kashmir__Chapter_.pdf</t>
  </si>
  <si>
    <t>http://aserpakistan.org/document/report_cards/2013/provincial_summaries_2013/AJK.pdf</t>
  </si>
  <si>
    <t>https://www.eeri.org/lfe/pdf/kashmir_eeri_2nd_report.pdf</t>
  </si>
  <si>
    <t>https://corescholar.libraries.wright.edu/cgi/viewcontent.cgi?article=1175&amp;context=jbm</t>
  </si>
  <si>
    <t>https://www.ohchr.org/Documents/Countries/PK/DevelopmentsInKashmirJune2016ToApril2018.pdf</t>
  </si>
  <si>
    <t>https://www.researchgate.net/publication/360535533_Phytotoxicological_study_of_selected_poisonous_plants_from_Azad_Jammu_Kashmir/fulltext/627e6d88973bbb29cc7b62cb/Phytotoxicological-study-of-selected-poisonous-plants-from-Azad-Jammu-Kashmir.pdf</t>
  </si>
  <si>
    <t>https://www.aup.edu.pk/sj_pdf/IMPACT OF REMITANCES ON THE SOCIO-ECONOMIC CONDITIONS OF RURAL.PDF</t>
  </si>
  <si>
    <t>https://epaajk.gok.pk/uploadfiles/downloads/wildlife and fisheries Act 2015 .pdf</t>
  </si>
  <si>
    <t>https://www.paknavy.gov.pk/PAKISTAN.PDF</t>
  </si>
  <si>
    <t>https://ajkppra.gov.pk/uploadfiles/downloads/15494815084RK94 - AJK-PPRA-Act.pdf</t>
  </si>
  <si>
    <t>http://zsp.com.pk/pdf47/1067-1076 (21) PJZ-1803-14 4-6-15 PJZ Paper Final.pdf</t>
  </si>
  <si>
    <t>https://eujournal.org/index.php/esj/article/download/8190/7849</t>
  </si>
  <si>
    <t>https://www.researchgate.net/publication/339535048_Avian_Biodiversity_of_Newly_Established_Bunjosa_Game_Reserve_District_Poonch_Azad_Jammu_and_Kashmir_Pakistan_Implications_for_Conservation/fulltext/5e57c38892851cefa1c85f7c/Avian-Biodiversity-of-Newly-Established-Bunjosa-Game-Reserve-District-Poonch-Azad-Jammu-and-Kashmir-Pakistan-Implications-for-Conservation.pdf</t>
  </si>
  <si>
    <t>https://www.idosi.org/mejsr/mejsr22(6)14/21.pdf</t>
  </si>
  <si>
    <t>http://epaajk.gok.pk/uploadfiles/downloads/AJK-EPA.pdf</t>
  </si>
  <si>
    <t>https://prr.hec.gov.pk/jspui/bitstream/123456789/8013/1/Complete PhD Thesis (Shoaib Botany).pdf</t>
  </si>
  <si>
    <t>https://www.ohchr.org/sites/default/files/Documents/Countries/IN/DevelopmentsInKashmirJune2016ToApril2018.pdf</t>
  </si>
  <si>
    <t>http://www.ijsred.com/volume4/issue5/IJSRED-V4I5P24.pdf</t>
  </si>
  <si>
    <t>https://pssr.org.pk/issues/v5/3/analysis-of-academic-performances-of-boarding-and-non-boarding-students-at-university-level-in-azad-jammu-and-kashmir.pdf</t>
  </si>
  <si>
    <t>https://www.deswater.com/DWT_abstracts/vol_249/249_2022_147.pdf</t>
  </si>
  <si>
    <t>https://pjsr.com.pk/wp-content/uploads/2021/09/4.-Vol.3.Issue2_.-Jahanzaib_Water-Issues.pdf</t>
  </si>
  <si>
    <t>http://pndajk.gov.pk/uploadfiles/downloads/AJK at A Glance 2015.pdf</t>
  </si>
  <si>
    <t>https://ajkhighcourt.gok.pk/judgment_files/Fazim_Khan_and_others_vs__Azad_Govt__and_other.pdf</t>
  </si>
  <si>
    <t>https://www.tandfonline.com/doi/pdf/10.1080/03068374.2022.2041288</t>
  </si>
  <si>
    <t>https://link.springer.com/content/pdf/10.1007/s10163-021-01265-w.pdf</t>
  </si>
  <si>
    <t>https://www.ndu.edu.pk/issra/images/issra/PAKISTANS-KASHMIR-STRATEGY-THE-WAY-FORWARD.pdf</t>
  </si>
  <si>
    <t>http://pu.edu.pk/images/journal/history/PDF-FILES/7_58_3_21.pdf</t>
  </si>
  <si>
    <t>https://www.sagepublisher.com/volume/JASAE/19/03/an-empirical-investigation-of-food-demand-in-district-kotli-azad-kashmir-pakistan-64293756982ec.pdf</t>
  </si>
  <si>
    <t>https://www.iiste.org/Journals/index.php/JEDS/article/download/34664/35646</t>
  </si>
  <si>
    <t>https://www.researchgate.net/publication/312468896_Distribution_pattern_population_estimation_and_threats_to_Indian_Pangolin_Manis_crassicaudata_in_and_around_Pir_Lasura_National_Park_Azad_Jammu_and_Kashmir_Pakistan/fulltext/58d9127baca2727e5e095a60/Distribution-pattern-population-estimation-and-threats-to-Indian-Pangolin-Manis-crassicaudata-in-and-around-Pir-Lasura-National-Park-Azad-Jammu-and-Kashmir-Pakistan.pdf</t>
  </si>
  <si>
    <t>https://law.gok.pk/wp-content/uploads/2021/06/Volume-X.pdf</t>
  </si>
  <si>
    <t>https://law.gok.pk/wp-content/uploads/2023/05/The-Jammu-and-Kashmir-Forest-Regulation-Amendment-Act-2017-Act-XXI-Of-2017.pdf</t>
  </si>
  <si>
    <t>https://www.researchgate.net/profile/Muhammad-Khalique/publication/339828936_Intellectual_capital_in_tourism_SMEs_in_Azad_Jammu_and_Kashmir_Pakistan/links/5f1fcfa1299bf1720d6abea0/Intellectual-capital-in-tourism-SMEs-in-Azad-Jammu-and-Kashmir-Pakistan.pdf</t>
  </si>
  <si>
    <t>https://www.fspublishers.org/published_papers/41935_..pdf</t>
  </si>
  <si>
    <t>https://law.gok.pk/wp-content/uploads/2023/05/The-Azad-Jammu-and-Kashmir-Ehtesab-Bureau-Act-2001-ACT-I-of-2001.pdf</t>
  </si>
  <si>
    <t>https://pndajk.gov.pk/uploadfiles/downloads/Institutional and Policy Environments for SDGs.pdf</t>
  </si>
  <si>
    <t>https://www.researchgate.net/profile/Danish-Gulzar/publication/351941284_Inclusive_Policies_and_their_impact_on_Tribals_of_Jammu_and_Kashmir_A_Case_of_Gujjar_Tribals/links/60b9ab2192851cb13d743021/Inclusive-Policies-and-their-impact-on-Tribals-of-Jammu-and-Kashmir-A-Case-of-Gujjar-Tribals.pdf</t>
  </si>
  <si>
    <t>https://academicjournals.org/article/article1380709876_Mahmood et al.pdf</t>
  </si>
  <si>
    <t>https://academicjournals.org/article/article1381394571_Ahmad and Shahzad.pdf</t>
  </si>
  <si>
    <t>https://www.pakbs.org/pjbot/PDFs/42(3)/PJB42(3)1407.pdf</t>
  </si>
  <si>
    <t>https://www.commissiemer.nl/docs/mer/diversen/pos722-sea-hydropower-development.pdf</t>
  </si>
  <si>
    <t>https://law.gok.pk/wp-content/uploads/2023/05/The-Azad-Jammu-And-Kashmir-Civil-Servant-Act-1976-ACT-VI-OF-1976.pdf</t>
  </si>
  <si>
    <t>https://ajkhighcourt.gok.pk/judgment_files/Raja_Zulqarnain_Abid_Khan_vs__President_of_the_State_of_AJK_and_others.pdf</t>
  </si>
  <si>
    <t>https://ethnobotanyjournal.org/index.php/era/article/download/3455/1463/34277</t>
  </si>
  <si>
    <t>https://www.researchgate.net/profile/Gulnaz-Hameed/publication/342127684_Correlates_of_Poverty_in_Azad_Jammu_and_Kashmir_A_Logit_Analysis/links/5f0e56cca6fdcc3ed7080b32/Correlates-of-Poverty-in-Azad-Jammu-and-Kashmir-A-Logit-Analysis.pdf?origin=publication_detail</t>
  </si>
  <si>
    <t>https://jan.ucc.nau.edu/~sj6/Kashmir POWERPOINT notes.pdf</t>
  </si>
  <si>
    <t>https://opensiuc.lib.siu.edu/cgi/viewcontent.cgi?article=1050&amp;context=ebl</t>
  </si>
  <si>
    <t>https://law.gok.pk/wp-content/uploads/2023/05/The-Azad-Jammu-and-Kashmir-Stamp-Amendment-Act-2017-Act-XXVIII-Of-2017.pdf</t>
  </si>
  <si>
    <t>https://www.nutritionintl.org/wp-content/uploads/2019/07/PAK-08-Rules-of-Business-FAA-AJK-Balochistan-ToR-2019-06-27.pdf</t>
  </si>
  <si>
    <t>https://www.aup.edu.pk/sj_pdf/7 149-2013.pdf</t>
  </si>
  <si>
    <t>https://www.researchgate.net/profile/Noor-Saba/publication/343834158_Implementation_of_blood_safety_legislation_in_Azad_Jammu_and_Kashmir_Pakistan/links/5f43dc68a6fdcccc43f8435e/Implementation-of-blood-safety-legislation-in-Azad-Jammu-and-Kashmir-Pakistan.pdf</t>
  </si>
  <si>
    <t>https://ajked.gok.pk/wp-content/uploads/2022/04/Delegation-of-Financial-Powers-Rules-2011-PDF.pdf</t>
  </si>
  <si>
    <t>https://phkh.nhsrc.pk/sites/default/files/2019-06/Health Sector Strategy AJK 2013-18.pdf</t>
  </si>
  <si>
    <t>https://pndajk.gov.pk/uploadfiles/downloads/General Specification (Building) 30-01-21.pdf</t>
  </si>
  <si>
    <t>http://www.ijat-aatsea.com/pdf/v16_n6_2020_November/16_IJAT_16(6)_2020_Shehzad, M..pdf</t>
  </si>
  <si>
    <t>https://www.bankajk.com/downloads/career-opportunities-oct-2021 .pdf</t>
  </si>
  <si>
    <t>https://www.jkbank.com/pdfs/investor/announcements/Investor_Meet_22032022.pdf</t>
  </si>
  <si>
    <t>http://ajksupremecourt.gok.pk/wp-content/uploads/2021/10/Azad-Govt.-others-vs.-Muhammad-Ishaq-others-appeal.pdf</t>
  </si>
  <si>
    <t>https://www.researchgate.net/profile/G-Murtaza-2/publication/312095624_Floristic_studies_of_angiosperms_of_Rawalakot_Azad_Jammu_and_Kashmir_Pakistan/links/5f05ef76458515505094a5db/Floristic-studies-of-angiosperms-of-Rawalakot-Azad-Jammu-and-Kashmir-Pakistan.pdf</t>
  </si>
  <si>
    <t>https://cwd.ajk.gov.pk/media/887/tender-notice-ssse-e-bidding-mail.pdf</t>
  </si>
  <si>
    <t>https://law.gok.pk/wp-content/uploads/2023/05/The-Azad-Jammu-and-Kashmir-Minimum-Wages-for-Unskilled-workers-Amendment-Act-2003-ACT-XI-OF-2003.pdf</t>
  </si>
  <si>
    <t>https://www.aup.edu.pk/sj_pdf/PREVALENCE OF DIABETES MELLITUS IN MIRPUR AND.pdf</t>
  </si>
  <si>
    <t>https://prr.hec.gov.pk/jspui/bitstream/123456789/7928/1/Ghazal Javed Full.pdf</t>
  </si>
  <si>
    <t>https://pndajk.gov.pk/uploadfiles/downloads/STATISTICAL YEAR BOOK 2018.pdf</t>
  </si>
  <si>
    <t>http://law.gok.pk/wp-content/uploads/2020/08/0902020155-Azad-Jammu-KAshmir-Elections-Act2020.pdf</t>
  </si>
  <si>
    <t>http://law.gok.pk/wp-content/uploads/2020/08/0502016.pdf</t>
  </si>
  <si>
    <t>https://pafmj.org/index.php/PAFMJ/article/download/1307/1124/</t>
  </si>
  <si>
    <t>https://hrcp-web.org/hrcpweb/wp-content/uploads/2020/09/2023-State-of-human-rights-in-2022-Azad-Jammu-and-Kashmir.pdf</t>
  </si>
  <si>
    <t>https://digitallibrary.un.org/record/4037433/files/S_2024_133-EN.pdf</t>
  </si>
  <si>
    <t>https://embassyofpakistanusa.org/wp-content/uploads/2019/08/Brief-on-Indian-occupation-of-Kashmir..pdf</t>
  </si>
  <si>
    <t>https://idsa.in/system/files/issuebrief/elections-so-called-azad-jammu-and-kashmir.pdf</t>
  </si>
  <si>
    <t>https://link.springer.com/content/pdf/10.1186/s40497-018-0120-8.pdf</t>
  </si>
  <si>
    <t>https://core.ac.uk/download/pdf/234647739.pdf</t>
  </si>
  <si>
    <t>http://pu.edu.pk/images/journal/indianStudies/PDF/6_v8_2_22.pdf</t>
  </si>
  <si>
    <t>https://jjh.cz/upload/34613.pdf</t>
  </si>
  <si>
    <t>https://www.cgss.com.pk/publication/Publications/pdf/Intl-Online-Conference-Report-Role-of-Human-Rights-Watch-in-Thwarting-Indian-Atrocities-in-Indian-Occupied-Jammu-and-Kashmir.pdf</t>
  </si>
  <si>
    <t>https://pndajk.gov.pk/uploadfiles/downloads/PPRA rules Notified.pdf</t>
  </si>
  <si>
    <t>https://pndajk.gov.pk/uploadfiles/downloads/Staff Vacancy.pdf</t>
  </si>
  <si>
    <t>https://pssr.org.pk/issues/v4/1/servant-leadership-and-teachers-empowerment-a-case-study-of-higher-secondary-schools-of-azad-jammu-and-kashmir.pdf</t>
  </si>
  <si>
    <t>https://law.gok.pk/wp-content/uploads/2023/06/The-Azad-Jammu-and-Kashmir-Political-Parties-Ordinance-1979-Ordinance-CXX-of-1979.pdf</t>
  </si>
  <si>
    <t>https://cenjows.in/wp-content/uploads/2022/02/POK-Inside_31-7-18-web.pdf</t>
  </si>
  <si>
    <t>https://thejaps.org.pk/docs/V-29-02/21.pdf</t>
  </si>
  <si>
    <t>https://www.pc.gov.pk/uploads/report/Regional_RMNCAH&amp;N_Strategy.pdf</t>
  </si>
  <si>
    <t>https://www.thepab.org/files/2018/December-2018/PAB-MS-18070209.pdf</t>
  </si>
  <si>
    <t>https://www.researchgate.net/profile/Zafar-Iqbal-53/publication/330208517_Knowledge_management_a_roadmap_for_innovation_in_SMEs'_sector_of_Azad_Jammu_Kashmir/links/60091e9d92851c13fe26c696/Knowledge-management-a-roadmap-for-innovation-in-SMEs-sector-of-Azad-Jammu-Kashmir.pdf</t>
  </si>
  <si>
    <t>https://www.researchgate.net/profile/Omer-Iqbal/publication/325147098_Structure_and_Stratigraphy_of_Azad_Pattan_Panjar_Karat_Chanas_Dangali_Dadyal_and_Malikpur_areas_of_Districts_Mirpur_Sudhnoti_Azad_Kashmir_and_district_Rawalpindi_Pakistan/links/5afac07ba6fdccacab16ff2e/Structure-and-Stratigraphy-of-Azad-Pattan-Panjar-Karat-Chanas-Dangali-Dadyal-and-Malikpur-areas-of-Districts-Mirpur-Sudhnoti-Azad-Kashmir-and-district-Rawalpindi-Pakistan.pdf</t>
  </si>
  <si>
    <t>https://law.gok.pk/wp-content/uploads/2023/07/The-West-Pakistan-Highways-Ordinance-Adaptation-Ordinance-1984-Ordinance-CCLXXIV-Of-1984.pdf</t>
  </si>
  <si>
    <t>https://ajkppra.gov.pk/uploadfiles/tenderdocuments/15556550528MJSK - Transport Authority1.pdf</t>
  </si>
  <si>
    <t>https://archive.claws.in/images/journals_doc/Spring 2011- Final Issue.78-85.pdf</t>
  </si>
  <si>
    <t>https://ajkhighcourt.gok.pk/judgment_files/Aman_Pazir_Qureshi_and_another_Vs_Chairman_Joint_Admission_Committee_and_others.pdf</t>
  </si>
  <si>
    <t>https://ajkppra.gov.pk/uploadfiles/tenderdocuments/1581403836ICR9V - PPRA Material Ad.pdf</t>
  </si>
  <si>
    <t>http://ajksupremecourt.gok.pk/wp-content/uploads/2015/08/Muhammad-Ilyas-Abbasi-vs.-AJK-Governmtnet-and-others-2.pdf</t>
  </si>
  <si>
    <t>http://ajksupremecourt.gok.pk/wp-content/uploads/2022/07/Kh.-Muhammad-Maqbool-War-vs.-Azad-Govt.-others.pdf</t>
  </si>
  <si>
    <t>https://www.researchgate.net/publication/367739848_DRINKING_WATER_QUALITY_ASSESSMENT_OF_UNION_COUNCIL_DHAMNI_POONCH_AZAD_JAMMU_AND_KASHMIR_PAKISTAN_USING_WATER_QUALITY_INDEX_AND_MULTIVARIATE_STATISTICAL_ANALYSIS/fulltext/63daa9c464fc8606380576c7/DRINKING-WATER-QUALITY-ASSESSMENT-OF-UNION-COUNCIL-DHAMNI-POONCH-AZAD-JAMMU-AND-KASHMIR-PAKISTAN-USING-WATER-QUALITY-INDEX-AND-MULTIVARIATE-STATISTICAL-ANALYSIS.pdf</t>
  </si>
  <si>
    <t>https://www.researchgate.net/profile/Usman-Basharat/publication/360010007_Desalination_and_Water_Treatment_Integrated_approach_for_delineating_groundwater_potential_and_quality_in/links/625ca7d4709c5c2adb836960/Desalination-and-Water-Treatment-Integrated-approach-for-delineating-groundwater-potential-and-quality-in.pdf</t>
  </si>
  <si>
    <t>https://cga.gov.pk/SiteImage/Misc/files/FS/2021-22/AG AJK FS 2021-22.pdf</t>
  </si>
  <si>
    <t>https://koreascience.kr/article/JAKO201706163144552.pdf</t>
  </si>
  <si>
    <t>https://www.researchgate.net/profile/Mansoor-Hameed/publication/266419484_Floristic_diversity_and_ethnobotany_of_senhsa_district_kotli_azad_Jammu_Kashmir_Pakistan/links/55140cf70cf283ee0834a1f3/Floristic-diversity-and-ethnobotany-of-senhsa-district-kotli-azad-Jammu-Kashmir-Pakistan.pdf</t>
  </si>
  <si>
    <t>https://www.ijmra.us/project doc/2021/IJRSS_OCTOBER2021/IJRSS1Oct21.pdf</t>
  </si>
  <si>
    <t>https://www.paspk.org/wp-content/uploads/2023/03/LS-740.pdf</t>
  </si>
  <si>
    <t>https://law.gok.pk/wp-content/uploads/2020/10/1202014.pdf</t>
  </si>
  <si>
    <t>https://www.entomoljournal.com/archives/2017/vol5issue6/PartV/5-6-41-942.pdf</t>
  </si>
  <si>
    <t>https://law.gok.pk/wp-content/uploads/2023/05/The-Azad-Jammu-and-Kashmir-Minimum-Wages-for-Unskilled-Workers-Amendment-Act-2008-ACT-V-OF-2008.pdf</t>
  </si>
  <si>
    <t>http://lg.gok.pk/download_docs/Local Govt. Act 1990 with Ammendments Upto 1995.pdf</t>
  </si>
  <si>
    <t>http://pakbs.org/pjbot/PDFs/43(2)/PJB43(2)1373.pdf</t>
  </si>
  <si>
    <t>https://faolex.fao.org/docs/pdf/pak190178.pdf</t>
  </si>
  <si>
    <t>https://www.efsas.org/Draft 14th Amendment - EFSAS.pdf</t>
  </si>
  <si>
    <t>https://www.researchgate.net/profile/Lalit-Sharma-38/publication/265186675_First_record_of_Small_Indian_Civet_Viverricula_indica_in_the_Kashmir_Himalaya_India/links/540980cc0cf2718acd3d2313/First-record-of-Small-Indian-Civet-Viverricula-indica-in-the-Kashmir-Himalaya-India.pdf</t>
  </si>
  <si>
    <t>https://www.adrc.asia/countryreport/PAK/2017/Pakistan_CR2017B.pdf</t>
  </si>
  <si>
    <t>https://www.researchgate.net/profile/Abu-Ul-Faiz-Dr/publication/344047369_Biodiversity_of_Invertebrates_in_some_Selected_Areas_of_District/links/5f4fd897299bf13a3198e3a5/Biodiversity-of-Invertebrates-in-some-Selected-Areas-of-District.pdf?origin=publication_detail</t>
  </si>
  <si>
    <t>https://pmdc.pk/Documents/Others/2481-23 ABRAR Validity of MDCAT 2022 JUDGMENT-22-01-2024.pdf</t>
  </si>
  <si>
    <t>https://www.federallawhouse.com/wp-content/uploads/2017/04/The-Kashmir-laws.pdf</t>
  </si>
  <si>
    <t>https://lg.gok.pk/wp-content/uploads/2022/08/THE-AZAD-JAMMU-AND-KASHMIR-ELECTION-RULES-2020-1.pdf</t>
  </si>
  <si>
    <t>http://nceg.uop.edu.pk/GeologicalBulletin/Vol-39-2006/Vol-39-2006-Paper3.pdf</t>
  </si>
  <si>
    <t>https://law.gok.pk/wp-content/uploads/2023/06/The-Azad-Jammu-and-Kashmir-Urban-Immovable-Property-Tax-Ordinance-1973-Ordinance-I-Of-1973.pdf</t>
  </si>
  <si>
    <t>https://ijbmi.org/papers/Vol(2)2/Version-1/E223238.pdf</t>
  </si>
  <si>
    <t>https://www.researchgate.net/profile/Muhammad-Khalique/publication/339828936_Intellectual_capital_in_tourism_SMEs_in_Azad_Jammu_and_Kashmir_Pakistan/links/5f1fcfa1299bf1720d6abea0/Intellectual-capital-in-tourism-SMEs-in-Azad-Jammu-and-Kashmir-Pakistan.pdf?origin=publication_detail</t>
  </si>
  <si>
    <t>https://www.jstor.org/stable/41393978</t>
  </si>
  <si>
    <t>https://info.undp.org/docs/pdc/Documents/PAK/Final Project Terminal Report 2021.pdf</t>
  </si>
  <si>
    <t>https://www.researchgate.net/profile/Muhammad-Khan-1182/publication/312196277_Job_Stress_and_Employees'_Productivity_Case_of_Azad_Kashmir_Public_Health_Sector/links/5875bd9b08ae6eb871c9bb07/Job-Stress-and-Employees-Productivity-Case-of-Azad-Kashmir-Public-Health-Sector.pdf</t>
  </si>
  <si>
    <t>https://ajkppra.gov.pk/uploadfiles/downloads/1549481600O5I8U - AJK-PPRA-Rules.pdf</t>
  </si>
  <si>
    <t>https://www.wssp.org.pk/weed/papers/1545800031.pdf</t>
  </si>
  <si>
    <t>https://uhs.edu.pk/mcat/UHS-MDCAT-2019-Advertisement-ajk.Pdf</t>
  </si>
  <si>
    <t>https://www.law.gok.pk/wp-content/uploads/2020/07/Law-Department-Manual-2016-final19.05.2016.pdf</t>
  </si>
  <si>
    <t>https://law.gok.pk/wp-content/uploads/2023/06/The-Azad-Jammu-and-Kashmir-Forest-Regulation-Amend-Ordinace-2023-GAZETTE.pdf</t>
  </si>
  <si>
    <t>https://www.sil.org/system/files/reapdata/10/55/83/10558360034839761273787716304857102032/silewp2005_008.pdf</t>
  </si>
  <si>
    <t>https://popups.uliege.be/1780-4507/index.php?id=19755&amp;file=1</t>
  </si>
  <si>
    <t>https://mdpi-res.com/d_attachment/blsf/blsf-02-00030/article_deploy/blsf-02-00030.pdf?version=1646293420</t>
  </si>
  <si>
    <t>http://law.gok.pk/wp-content/uploads/2021/06/XXIRegularization-of-Nautor-and-Grant-of-Khalsa-Land-Amendment-Act-2021-1.pdf</t>
  </si>
  <si>
    <t>https://www.iiste.org/Journals/index.php/JEP/article/viewFile/11879/12393</t>
  </si>
  <si>
    <t>https://pcrwr.gov.pk/wp-content/uploads/2023/08/Drinking-Water-Quality-in-Pakistan-Current-Status-and-Challenges.pdf</t>
  </si>
  <si>
    <t>https://thesvi.org/wp-content/uploads/2021/02/SVI-Webinar-9th-February-2021.pdf</t>
  </si>
  <si>
    <t>https://pndajk.gov.pk/uploadfiles/downloads/AJK Statistical Year Book 2022 .pdf</t>
  </si>
  <si>
    <t>https://nbr.nust.edu.pk/wp-content/uploads/2022/08/NBR22051002-AnsarKhan-et-al-2022.pdf</t>
  </si>
  <si>
    <t>https://ajkhighcourt.gok.pk/judgment_files/Iffat_Bibi_v__Zaheer_Ahmad_Gillani.pdf</t>
  </si>
  <si>
    <t>https://www.researchgate.net/profile/Ansar-Mehmood/publication/316168609_Conservation_of_indigenous_knowledge_of_medicinal_plants_of_Western_Himalayan_region_Rawalakot_Azad_Kashmir_Pakistan/links/58f4c735a6fdcc11e569f939/Conservation-of-indigenous-knowledge-of-medicinal-plants-of-Western-Himalayan-region-Rawalakot-Azad-Kashmir-Pakistan.pdf</t>
  </si>
  <si>
    <t>https://link.springer.com/content/pdf/10.1007/978-3-030-56481-0.pdf</t>
  </si>
  <si>
    <t>https://ajkhighcourt.gok.pk/judgment_files/Muhammad_Aasim_v__The_State_and_another.pdf</t>
  </si>
  <si>
    <t>http://law.gok.pk/wp-content/uploads/2021/06/XXVVoluntary-Social-Welfare-Agencies-Registration-and-Control-Act-2021.pdf</t>
  </si>
  <si>
    <t>https://ajkppra.gov.pk/uploadfiles/tenderdocuments/1612172935YHY2X - AG.pdf</t>
  </si>
  <si>
    <t>https://hrmars.com/papers_submitted/14405/jammu-kashmir-territorial-dispute-china-pakistan-axis-to-deter-indias-sovereignty.pdf</t>
  </si>
  <si>
    <t>https://law.gok.pk/wp-content/uploads/2023/06/The-AJK-Finance-Act-2023-GAZETTE.pdf</t>
  </si>
  <si>
    <t>https://www.vifindia.org/sites/default/files/national-security-vol-4-issue-4-article-Abhinav-Pandya.pdf</t>
  </si>
  <si>
    <t>https://opendata.com.pk/dataset/3bd42404-2478-4c0f-9b7f-bd4d3def70ce/resource/110741cb-8e52-4692-b677-830d540166f1/download/ajk-at-a-glance-2014.pdf</t>
  </si>
  <si>
    <t>https://law.gok.pk/wp-content/uploads/2023/05/The-Azad-Jammu-And-Kashmir-Service-Tribunals-Act-1975-ACT-XXII-OF-1975.pdf</t>
  </si>
  <si>
    <t>https://journal.kiu.edu.pk/index.php/JMAR/article/download/24/19/</t>
  </si>
  <si>
    <t>https://www.portmir.org.uk/wp-content/uploads/2021/03/AJK-GB-Pakistan-administered-Kashmir-Accord.pdf</t>
  </si>
  <si>
    <t>https://pdfs.semanticscholar.org/749d/a51e64e14450fa2d21df6cfe34b22831a9eb.pdf</t>
  </si>
  <si>
    <t>https://uhs.edu.pk/mcat/ajkadmission2020.pdf</t>
  </si>
  <si>
    <t>http://ajkbarcouncil.com/wp-content/uploads/2022/02/MEMORANDUM-OF-ASSOCIATIONS-RULES-2001.pdf</t>
  </si>
  <si>
    <t>https://pndajk.gov.pk/ADP/2014-2015/Environment.pdf</t>
  </si>
  <si>
    <t>https://link.springer.com/content/pdf/10.1007/s12583-016-0681-9.pdf</t>
  </si>
  <si>
    <t>http://www.ajkbarcouncil.com/wp-content/uploads/2022/02/Azad-Jammu-and-Kashmir-Legal-Practitioners-and-Bar-Council-Rules-1998.pdf</t>
  </si>
  <si>
    <t>https://law.gok.pk/wp-content/uploads/2023/06/The-Azad-Jammu-And-Kashmir-Minimum-Wages-For-Unskilled-Workers-Ordinance-1974ORDINANCE-XXIX-OF-1974.pdf</t>
  </si>
  <si>
    <t>https://exporthubs.gov.in/resources/docs/DEPC-1a2b014b-09a7-4b6b-983a-5019c83136ca-JAMMU-DISTRICT-EXPORT-PROMOTION-PLAN-.pdf</t>
  </si>
  <si>
    <t>https://law.gok.pk/wp-content/uploads/2023/05/The-Azad-Jammu-And-Kashmir-Interim-Constitution-Fifth-Amendment-Act-1977-ACT-VII-OF-1977.pdf</t>
  </si>
  <si>
    <t>https://www.ijsdr.org/papers/IJSDR1708023.pdf</t>
  </si>
  <si>
    <t>http://www.jklc.org/wp-content/uploads/2021/07/Report-on-10th-July.pdf</t>
  </si>
  <si>
    <t>http://ajkbarcouncil.com/wp-content/uploads/2022/02/Azad-Jammu-and-Kashmir-Legal-Practitioners-and-Bar-Council-Act-1995.pdf</t>
  </si>
  <si>
    <t>https://law.gok.pk/wp-content/uploads/2023/05/The-Azad-Jammu-And-Kashmir-Minimum-Wages-For-Unskilled-Workers-Act-1975-ACT-XIV-OF-1975.pdf</t>
  </si>
  <si>
    <t>https://www.usip.org/sites/default/files/2020-08/sr_473-indias_kashmir_conundrum_before_and_after_the_abrogation_of_article_370-sr.pdf</t>
  </si>
  <si>
    <t>https://law.gok.pk/wp-content/uploads/2023/05/The-Azad-Jammu-and-Kashmir-Grant-of-Khalsa-Waste-Land-as-Shamilat-e-Deh-Amendment-Act-2006-ACT-XII-OF-2007.pdf</t>
  </si>
  <si>
    <t>https://faolex.fao.org/docs/pdf/pak190321.pdf</t>
  </si>
  <si>
    <t>https://law.gok.pk/wp-content/uploads/2023/05/The-Azad-Jammu-And-Kashmir-Interim-Constitution-Fourth-Amendment-Act-1977-ACT-I-OF-1977.pdf</t>
  </si>
  <si>
    <t>http://www.cpdr.org.pk/images/publications/The_Local_Government_System_in_AJ&amp;K.pdf</t>
  </si>
  <si>
    <t>http://ps.gcu.edu.pk/wp-content/uploads/2021/03/17.-GEO-ECONOMIC-SIGNIFICANCE-OF-JAMMU-KASHMIR.pdf</t>
  </si>
  <si>
    <t>https://www.scielo.br/j/bjb/a/RwhbWsVKrggrQZhDrTfw4FL/?format=pdf</t>
  </si>
  <si>
    <t>https://www.epaajk.gok.pk/uploadfiles/downloads/EPA Act Rules &amp; Regulations Final 2016.pdf</t>
  </si>
  <si>
    <t>https://documents1.worldbank.org/curated/en/263241468290442846/pdf/476279C847F0055A85256F03000D66E6.pdf</t>
  </si>
  <si>
    <t>https://www.scielo.br/j/bjb/a/Mb55cQtNrb4btqYJg3P9Sfn/?format=pdf</t>
  </si>
  <si>
    <t>https://www.researchgate.net/profile/Afshan-Majeed/publication/250058958_Application_of_Bradyrhizobium_japonicum_and_Phosphorus_Fertilization_Improved_Growth_Yield_and_Nodulation_of_Soybean_in_the_Subhumid_Hilly_Region_of_Azad_Jammu_and_Kashmir_Pakistan/links/5e9817474585150839e03640/Application-of-Bradyrhizobium-japonicum-and-Phosphorus-Fertilization-Improved-Growth-Yield-and-Nodulation-of-Soybean-in-the-Subhumid-Hilly-Region-of-Azad-Jammu-and-Kashmir-Pakistan.pdf</t>
  </si>
  <si>
    <t>https://www.agp.gov.pk/SiteImage/Policy/Audit Report 2017-2018 - Eng.pdf</t>
  </si>
  <si>
    <t>https://rsilpak.org/wp-content/uploads/2019/08/Legal-Memo-Kashmir.pdf</t>
  </si>
  <si>
    <t>https://journal.psc.edu.pk/index.php/pp/article/download/114/112/117</t>
  </si>
  <si>
    <t>https://jwepak.com/wp-content/uploads/2022/03/JWE-21-532.pdf</t>
  </si>
  <si>
    <t>https://pdfs.semanticscholar.org/777d/48687ba325268d0c55a854e140fc585e282d.pdf</t>
  </si>
  <si>
    <t>https://faolex.fao.org/docs/pdf/pak190380.pdf</t>
  </si>
  <si>
    <t>https://prr.hec.gov.pk/jspui/bitstream/123456789/16447/1/Rashida Fiaz 2020 chemistry UAJK Muzaffarabad.pdf</t>
  </si>
  <si>
    <t>https://www.muslim-institute.org/images/articles/newsletter-seminar-kashmir-crises5837.pdf</t>
  </si>
  <si>
    <t>https://docsdrive.com/pdfs/ansinet/pjbs/2000/1914-1916.pdf</t>
  </si>
  <si>
    <t>http://www.ajkpsc.gov.pk/home/admin/downloads/CV Chairman AJKPSC..pdf</t>
  </si>
  <si>
    <t>https://ipripak.org/wp-content/uploads/2022/02/PB-UN-Final-for-IPRI-Website.pdf</t>
  </si>
  <si>
    <t>https://www.jstor.org/stable/pdf/41403844.pdf</t>
  </si>
  <si>
    <t>http://ajksupremecourt.gok.pk/wp-content/uploads/2021/12/Azad-Govt.-others-vs.-Inhabitants-of-Municipal-Committee-Hajira-others.pdf</t>
  </si>
  <si>
    <t>http://mohtasib.ajk.gov.pk/wp-content/uploads/2023/03/ActAJKMohtasibSecretariat.pdf</t>
  </si>
  <si>
    <t>https://www.adb.org/sites/default/files/project-document/78345/multisector-rehabilitation.pdf</t>
  </si>
  <si>
    <t>https://thejaps.org.pk/docs/v-23-3/29.pdf</t>
  </si>
  <si>
    <t>https://law.gok.pk/wp-content/uploads/2023/05/The-Azad-Jammu-and-Kashmir-Government-Servants-Conduct-Rules-1972.pdf</t>
  </si>
  <si>
    <t>https://issi.org.pk/wp-content/uploads/2021/10/5_SS_Samina_Sabir_No-3_2021.pdf</t>
  </si>
  <si>
    <t>https://journals.lnh.edu.pk/lnjpc/pdf/654b1595-bd81-437e-831f-b286a501ab71.pdf</t>
  </si>
  <si>
    <t>https://www.jica.go.jp/Resource/information/seminar/2020/ku57pq00002nba4m-att/20210202_01_01.pdf</t>
  </si>
  <si>
    <t>https://www.bb.org.bd/pub/annual/fsr/financial_stability_report_2022_en.pdf</t>
  </si>
  <si>
    <t>https://www.livelihoodscentre.org/documents/114097690/499156425/Annexes_HES+Assessment+Report+Barishal+2021_FINAL.pdf/33d79849-3dcf-1461-6911-96a4275a667d?t=1661868737635</t>
  </si>
  <si>
    <t>https://brri.portal.gov.bd/sites/default/files/files/brri.portal.gov.bd/page/9f8ef38c_8bd5_4bd3_a786_c064aed9bb76/Article_2_21_2.pdf</t>
  </si>
  <si>
    <t>https://singerbd.com/pub/media/wysiwyg/investor_presentation_dec_2018.pdf</t>
  </si>
  <si>
    <t>https://btri.portal.gov.bd/sites/default/files/files/btri.portal.gov.bd/page/a556434c_e9c9_4269_9f4e_df75d712604d/Agricultural Research Vision-2030.pdf</t>
  </si>
  <si>
    <t>http://csf-global.org/wp-content/uploads/2015/10/RAAB_Barisal-District.pdf</t>
  </si>
  <si>
    <t>https://singerbd.com/pub/media/wysiwyg/investor_presentation_march_2018.pdf</t>
  </si>
  <si>
    <t>https://railway.portal.gov.bd/sites/default/files/files/railway.portal.gov.bd/tenders/b986d465_2f0e_48e5_bdc1_7023a2c63a34/SIG 12.pdf</t>
  </si>
  <si>
    <t>https://cpd.org.bd/wp-content/uploads/2018/11/Implementation-Challenges-of-SDGs-Bangladesh.pdf</t>
  </si>
  <si>
    <t>https://www.swissre.com/dam/jcr:d066b88a-c614-4a19-9c74-9c18eeb14ba9/Barisal+City_ECA+study.pdf</t>
  </si>
  <si>
    <t>https://www.researchsquare.com/article/rs-564948/latest.pdf</t>
  </si>
  <si>
    <t>https://bmjopen.bmj.com/content/bmjopen/9/4/e026459.full.pdf</t>
  </si>
  <si>
    <t>https://www.researchgate.net/profile/Md-Jubair-Pantho/publication/358574002_NDVI_DETECTION_OF_VEGETATION_CHANGE_USING_REMOTE_SENSING_AND_GIS-A_STUDY_ON_BARISHAL_CITY_CORPORATION_BANGLADESH/links/62091baf7b05f82592e7ee78/NDVI-DETECTION-OF-VEGETATION-CHANGE-USING-REMOTE-SENSING-AND-GIS-A-STUDY-ON-BARISHAL-CITY-CORPORATION-BANGLADESH.pdf</t>
  </si>
  <si>
    <t>https://www.brac.net/sites/default/files/factsheet/2017/Barisal-2017.pdf</t>
  </si>
  <si>
    <t>https://bu.ac.bd/uploads/BUJ1V4I1/13. Hashinoor.pdf</t>
  </si>
  <si>
    <t>https://southasiaoffice.iclei.org/wp-content/uploads/2021/09/Barisal_4_pager.pdf</t>
  </si>
  <si>
    <t>https://sec.gov.bd/slaws/Bangladesh_Securities_and_Exchange_Commission_(Qualified_Investor_Offer_by_Small_Capital_Companies)_Rules,_2018.pdf</t>
  </si>
  <si>
    <t>https://bcsadminacademy.portal.gov.bd/sites/default/files/files/bcsadminacademy.portal.gov.bd/page/6a28f1e5_7ded_44a1_a531_bd13881c8e0c/DPP-Manual-Part-1.pdf</t>
  </si>
  <si>
    <t>https://sec.gov.bd/crequest/Draft_of_the_BSEC_(Qualified_Investor_Offer_by_Small_Capital_Companies)_Rules,_2016.pdf</t>
  </si>
  <si>
    <t>https://www.swissre.com/dam/jcr:fae0937a-04cc-49f4-a864-67ecdb1df4bf/eca-barisal-bangladesh.pdf</t>
  </si>
  <si>
    <t>https://www.iosrjournals.org/iosr-jhss/papers/Vol. 22 Issue1/Version-4/B2201041117.pdf</t>
  </si>
  <si>
    <t>https://www.researchgate.net/profile/Tahidul-Islam-2/publication/355966430_Assessment_of_Physico-chemical_Properties_of_Different_Water_Reservoirs_of_Barishal_City_Bangladesh/links/61869391d7d1af224bbc643b/Assessment-of-Physico-chemical-Properties-of-Different-Water-Reservoirs-of-Barishal-City-Bangladesh.pdf</t>
  </si>
  <si>
    <t>https://www.krishibank.org.bd/wp-content/uploads/2017/08/Annual-Report-2017-18.pdf</t>
  </si>
  <si>
    <t>https://www.washplus.org/sites/default/files/washplus-bangladesh_presentation2013.pdf</t>
  </si>
  <si>
    <t>https://www.researchgate.net/profile/Mohammad-Rakibul-Islam-2/publication/326622304_Analysis_of_Preparation_and_Presentation_of_Governmental_Financial_Statements_of_Bangladesh_A_Comparison_with_International_Standards/links/5c65b3f745851582c3e962fa/Analysis-of-Preparation-and-Presentation-of-Governmental-Financial-Statements-of-Bangladesh-A-Comparison-with-International-Standards.pdf</t>
  </si>
  <si>
    <t>https://bida.gov.bd/storage/app/uploads/public/63b/695/769/63b6957697f14678356175.pdf</t>
  </si>
  <si>
    <t>http://file-barisal.portal.gov.bd/uploads/8124b059-405b-4ea7-88e4-b9ee11a34587//63f/5ba/63d/63f5ba63db08e665159901.pdf</t>
  </si>
  <si>
    <t>https://www.brac.net/sites/default/files/factsheet/2020/Barishal.pdf</t>
  </si>
  <si>
    <t>https://bicm.portal.gov.bd/sites/default/files/files/bicm.portal.gov.bd/publications/a2f98a7f_6e23_4fb0_8540_7449a50c289b/2020-08-21-20-19-23b55f11b6d49803c09edec6001e7911.pdf</t>
  </si>
  <si>
    <t>https://www.researchgate.net/profile/Md-Rahman-500/publication/361580698_IMPACT_OF_FIXED_ASSET_REVALUATION_PRACTICE_ON_INVESTOR_PERCEPTION_IN_BANGLADESH_STOCK_MARKET/links/62ba9b425e258e67e10b02bf/IMPACT-OF-FIXED-ASSET-REVALUATION-PRACTICE-ON-INVESTOR-PERCEPTION-IN-BANGLADESH-STOCK-MARKET.pdf</t>
  </si>
  <si>
    <t>https://www.saarcenergy.org/wp-content/uploads/2019/11/Country-Presentation-Bangladesh.pdf</t>
  </si>
  <si>
    <t>https://pdfs.semanticscholar.org/72c2/5395214a0089337da550ae832910e919604c.pdf</t>
  </si>
  <si>
    <t>https://www.researchgate.net/profile/Shib-Shankar-Saha/publication/304174192_Prevalence_of_gastrointestinal_helminthes_in_buffaloes_in_Barisal_district_of_Bangladesh/links/57690d0208ae8ec97a442e77/Prevalence-of-gastrointestinal-helminthes-in-buffaloes-in-Barisal-district-of-Bangladesh.pdf</t>
  </si>
  <si>
    <t>https://www.startupbangladesh.vc/wp-content/uploads/2023/08/Bangladesh-Startup-Investment-Report-2023-Short-Version.pdf</t>
  </si>
  <si>
    <t>https://admin.bdpho.org/assets/uploads/file-manager/706_1706549632_.pdf</t>
  </si>
  <si>
    <t>https://www.researchgate.net/profile/Robiul-Hasan-3/publication/336604532_Environmental_Impact_Assessment_of_Dutta_Residential_Area_Project_at_Kornokathi_Barisal_Bangladesh/links/5da82a334585159bc3d4f95c/Environmental-Impact-Assessment-of-Dutta-Residential-Area-Project-at-Kornokathi-Barisal-Bangladesh.pdf</t>
  </si>
  <si>
    <t>https://bida.portal.gov.bd/storage/app/uploads/public/63a/172/cb9/63a172cb96424611554847.pdf</t>
  </si>
  <si>
    <t>https://www.bracbank.com/download/BGTB-Manual.pdf</t>
  </si>
  <si>
    <t>https://sec.gov.bd/slaws/Bangladesh_Securities_and_Exchange_Commission_(Qualified_Investor_Offer_by_Small_Capital_Company)_Rules,_2022_20_10_2022.pdf</t>
  </si>
  <si>
    <t>http://pstu.ac.bd/files/publications/1538977711.pdf</t>
  </si>
  <si>
    <t>https://www.un.org/development/desa/dpad/wp-content/uploads/sites/45/Bangladesh-2021-EGM.pdf</t>
  </si>
  <si>
    <t>https://journals.plos.org/plosntds/article/file?id=10.1371/journal.pntd.0009953&amp;type=printable</t>
  </si>
  <si>
    <t>https://www.pwc.com/bd/en/research-insights/2023/What-next-for-the-RMG-sector-in-Bangladesh.html</t>
  </si>
  <si>
    <t>https://investorrelations.digispice.com/files/Accounts-Subsidaries/2018/Spice Digital Bangladesh Limited.pdf</t>
  </si>
  <si>
    <t>https://www.livelihoodscentre.org/documents/114097690/499156425/HES+Assessment+Report+Barishal+2021_FINAL.pdf/c877a866-6e55-2c58-edac-8543c71c5e36?t=1661868739314</t>
  </si>
  <si>
    <t>https://bari.portal.gov.bd/sites/default/files/files/bari.portal.gov.bd/annual_reports/7b83aa0d_211e_4c4b_8500_4e39d46e2315/2023-01-16-05-14-ce27c294df1042bb7c4e85fb05f6c9b8.pdf</t>
  </si>
  <si>
    <t>https://www.researchgate.net/profile/Mokarram-Khan/publication/355843789_Globalization_and_Bangladesh/links/6195dd9e61f0987720ab8b6e/Globalization-and-Bangladesh.pdf</t>
  </si>
  <si>
    <t>https://assetcdn.buhlergroup.com/asset/874601345621/b298aa58b7b945be806684a90213edc9</t>
  </si>
  <si>
    <t>https://ventures.jhu.edu/wp-content/uploads/2021/10/Investment-Presentation-Guide-Oct-2021.pdf</t>
  </si>
  <si>
    <t>http://wcmsq3.ilo.org/wcmsp5/groups/public/---dgreports/---integration/documents/meetingdocument/wcms_144767.pdf</t>
  </si>
  <si>
    <t>https://link.springer.com/content/pdf/10.1007/978-981-16-7310-8_11.pdf</t>
  </si>
  <si>
    <t>https://unctad.org/system/files/official-document/poiteiitm29.en.pdf</t>
  </si>
  <si>
    <t>https://www.bip.org.bd/admin/uploads/bip-publication/publication-15/paper/20170119111321.pdf</t>
  </si>
  <si>
    <t>https://usea.org/sites/default/files/event-file/493/overviewofbpdb.pdf</t>
  </si>
  <si>
    <t>http://warpo.portal.gov.bd/sites/default/files/files/warpo.portal.gov.bd/page/aa04373f_0ca3_49a5_b77e_5108186638dc/living2.pdf</t>
  </si>
  <si>
    <t>https://www.goldmansachsbdc.com/content/dam/bdc/pdfs/us/en/Presentations/GSBD Investor Presentation_Q321_vf.pdf?sa=n&amp;rd=n</t>
  </si>
  <si>
    <t>https://cdn.brigadegroup.com/assets/docs/investor/quarterly-results/2021-22/investor-presentation-02082022.pdf</t>
  </si>
  <si>
    <t>https://cpd.org.bd/wp-content/uploads/2021/06/Presentation-on-Power-Sector-in-the-National-Budget-for-FY2022.pdf</t>
  </si>
  <si>
    <t>https://presentations.copernicus.org/EGU2020/EGU2020-7721_presentation.pdf</t>
  </si>
  <si>
    <t>https://www.bb.org.bd/mediaroom/circulars/brpd/mar312014brpd07e.pdf</t>
  </si>
  <si>
    <t>https://www.bb.org.bd/pub/monthly/capital_market/report_feb2020.pdf</t>
  </si>
  <si>
    <t>https://pdf.usaid.gov/pdf_docs/PA00WRBB.pdf</t>
  </si>
  <si>
    <t>https://citynet-ap.org/wp-content/uploads/old/2013/11/Barisal-City-Cluster-Presentation-MDG.pdf</t>
  </si>
  <si>
    <t>https://www.upr-info.org/sites/default/files/country-document/2023-08/CPRD_Presentation.pdf</t>
  </si>
  <si>
    <t>https://uncrd.un.org/sites/uncrd.un.org/files/2rd-3r_rt2_01_bangladesh.pdf</t>
  </si>
  <si>
    <t>https://ijariie.com/AdminUploadPdf/A_Study_on_Road_Traffic_Accident_Scenario_of_Bangladesh_ijariie17761.pdf</t>
  </si>
  <si>
    <t>https://www.unescap.org/sites/default/files/Mohammad Hossain - Bangladesh Presentation.pdf</t>
  </si>
  <si>
    <t>https://ansn.iaea.org/Common/Topics/OpenTopic.aspx?ID=19046</t>
  </si>
  <si>
    <t>https://bdplatform4sdgs.net/wp-content/uploads/2022/10/Presentation-on-Sustainability-Reporting-by-the-Private-Sector.pdf</t>
  </si>
  <si>
    <t>https://core.ac.uk/download/pdf/82842507.pdf</t>
  </si>
  <si>
    <t>https://cpd.org.bd/wp-content/uploads/2021/12/Presentation-on-State-of-the-Bangladesh-Economy-FY22-First-Reading.pdf</t>
  </si>
  <si>
    <t>https://a4nh.cgiar.org/files/2020/01/Food-Systems-for-Healthier-Diets-in-Bangladesh.pdf</t>
  </si>
  <si>
    <t>https://www.firstsource.com/wp-content/uploads/2023/11/FSLInvestorPresentation_Q2FY2024.pdf</t>
  </si>
  <si>
    <t>https://www.icab.org.bd/icabadmin/uploads/ckeditor/727312. Final Presentation _Maria Howlader.pdf</t>
  </si>
  <si>
    <t>https://sec.gov.bd/spreport/Masterplan_30.10.2018.pdf</t>
  </si>
  <si>
    <t>https://www.irjet.net/archives/V8/i12/IRJET-V8I12277.pdf</t>
  </si>
  <si>
    <t>http://203.112.218.65:8008/WebTestApplication/userfiles/Image/District Statistics/Barisal.pdf</t>
  </si>
  <si>
    <t>https://journals.iium.edu.my/enmjournal/index.php/enmj/article/download/891/409/5134</t>
  </si>
  <si>
    <t>https://www.unescap.org/sites/default/files/2.6.Bangladesh.pdf</t>
  </si>
  <si>
    <t>https://www.blast.org.bd/content/panel-lawyer/barisal-panel-lawyer-2012.pdf</t>
  </si>
  <si>
    <t>https://www.researchgate.net/profile/Md-islam-361/publication/282571463_Assessing_the_Environmental_Effects_of_Solid_Waste_in_Barisal_City_of_Bangladesh/links/56124a9008ae6b29b49e59bd/Assessing-the-Environmental-Effects-of-Solid-Waste-in-Barisal-City-of-Bangladesh.pdf</t>
  </si>
  <si>
    <t>https://www.cambridge.org/core/services/aop-cambridge-core/content/view/D118AAC97F779EB26F97DE207A5803CE/S1068280517000144a.pdf/climate-change-salinization-and-high-yield-rice-production-in-coastal-bangladesh.pdf</t>
  </si>
  <si>
    <t>https://bu.ac.bd/uploads/BUJ1V4I1/16. Hafiz Ashraful.pdf</t>
  </si>
  <si>
    <t>https://www.arfjournals.com/image/catalog/Journals Papers/SAAN/2020/No 2 (2020)/1-Manuscript_1._Golam.pdf</t>
  </si>
  <si>
    <t>http://oit.org/wcmsp5/groups/public/---dgreports/---integration/documents/meetingdocument/wcms_144767.pdf</t>
  </si>
  <si>
    <t>https://britam.com/images/assets/full-year-2021-investor-presentation.pdf</t>
  </si>
  <si>
    <t>https://app.sunnydale.edu.bd/worksheets/Class VI B.S (Geography) Handout-5.pdf</t>
  </si>
  <si>
    <t>https://ddm.portal.gov.bd/sites/default/files/files/ddm.portal.gov.bd/notification_circular/f8d45c66_c3ee_4cf9_9584_e784aed88924/geocodeweb.pdf</t>
  </si>
  <si>
    <t>https://www.borusanboru.com/media/2611/bmb-investor-presentation-1.pdf</t>
  </si>
  <si>
    <t>https://cpd.org.bd/wp-content/uploads/2017/11/Presentation-on-Implications-of-the-Rohingya-Crisis-for-Bangladesh.pdf</t>
  </si>
  <si>
    <t>https://issr-journals.org/links/papers.php?journal=ijias&amp;application=pdf&amp;article=IJIAS-14-169-03</t>
  </si>
  <si>
    <t>https://events.development.asia/system/files/materials/2019/05/201905-bangladesh-railway.pdf</t>
  </si>
  <si>
    <t>https://bbs.portal.gov.bd/sites/default/files/files/bbs.portal.gov.bd/page/0aa12667_6743_4c41_9382_da586a5f7714/barisal.pdf</t>
  </si>
  <si>
    <t>https://borosilrenewables.com/Links/Investor/Analyst Meet/Analyst Meet Presentation - May 06, 2022.pdf</t>
  </si>
  <si>
    <t>http://finlitbd.com/course_material/Souvenir-2.pdf</t>
  </si>
  <si>
    <t>https://link.springer.com/content/pdf/10.1007/s40847-021-00173-x.pdf</t>
  </si>
  <si>
    <t>https://s2.q4cdn.com/447711729/files/doc_downloads/2021/investorday/Prem-Shah-Omnichannel-Pharmacy-Presentation.pdf</t>
  </si>
  <si>
    <t>https://www.ificbank.com.bd/public/assets/investor/financial/1635420121_IFIC FS 30 September 2021_Website.pdf</t>
  </si>
  <si>
    <t>http://www.pri-bd.org/wp-content/uploads/2021/08/PRI-Working-Paper-Series-12-The-Imperative-for-Banking-Reforms-in-Bangladesh.pdf</t>
  </si>
  <si>
    <t>https://bdplatform4sdgs.net/wp-content/uploads/2020/03/Presentation-on-gender-equality-and-empowering-girls-and-young-women-by-Plan-International-Bangladesh.pdf</t>
  </si>
  <si>
    <t>https://www.ificbank.com.bd/public/assets/investor/financial/1619409363_2. IFIC FS 31 December 2020.pdf</t>
  </si>
  <si>
    <t>https://uncrd.un.org/sites/uncrd.un.org//files/9th-est_cr_bangladesh_ppt.pdf</t>
  </si>
  <si>
    <t>https://images.samsung.com/is/content/samsung/assets/global/ir/docs/Samsung_Investor_Presentation_DP_2023_v1.pdf</t>
  </si>
  <si>
    <t>http://www2.ilo.org/wcmsp5/groups/public/---dgreports/---integration/documents/meetingdocument/wcms_144767.pdf</t>
  </si>
  <si>
    <t>https://rpajournals.com/wp-content/uploads/2021/09/ITHJ-2021-08-1187.pdf</t>
  </si>
  <si>
    <t>http://sm.ilo.org/wcmsp5/groups/public/---dgreports/---integration/documents/meetingdocument/wcms_144767.pdf</t>
  </si>
  <si>
    <t>https://www.citigroup.com/rcs/citigpa/akpublic/storage/public/ID22-CEO-Presentation.pdf</t>
  </si>
  <si>
    <t>https://cpd.org.bd/wp-content/uploads/2020/06/Presentation-on-the-Power-Sector-in-the-National-Budget-for-FY2021.pdf</t>
  </si>
  <si>
    <t>https://www.unescap.org/sites/default/files/ESCAP Country Paper Nov 2017-Bangladesh.pdf</t>
  </si>
  <si>
    <t>https://bicm.portal.gov.bd/sites/default/files/files/bicm.portal.gov.bd/publications/347b86df_249c_4d16_bfe6_ea2879fb001e/2020-08-21-19-27-b0b883de109a65d8fc983c484ea23435.pdf</t>
  </si>
  <si>
    <t>https://bigd.bracu.ac.bd/wp-content/uploads/2021/04/PPT-Slides_Launching-of-the-Strategy-Primer_Future-of-Digital-in-Bangladesh.pdf</t>
  </si>
  <si>
    <t>https://www.wipo.int/edocs/mdocs/aspac/en/wipo_reg_ip_sin_14/wipo_reg_ip_sin_14_t8_a.pdf</t>
  </si>
  <si>
    <t>https://investorrelations.digispice.com/documents/1462720123_Spice-Digital-Bangladesh-Limited.pdf</t>
  </si>
  <si>
    <t>https://www.ttionline.org/system/wp-content/uploads/2018/03/Barisal-Bangladesh-UPG-2018.pdf</t>
  </si>
  <si>
    <t>https://pdf.usaid.gov/pdf_docs/Pdach519.pdf</t>
  </si>
  <si>
    <t>https://unctad.org/system/files/non-official-document/ccpb_IGECOM2022_presentation_Bangladesh_PR_speech_en.pdf</t>
  </si>
  <si>
    <t>https://sec.gov.bd/download/Checklist for Qualified Investor Offer.pdf</t>
  </si>
  <si>
    <t>https://balchem.com/wp-content/uploads/2024/02/Investor-Presentation-Q4-2023-vFinal.pdf</t>
  </si>
  <si>
    <t>https://www.airfranceklm.com/sites/default/files/2022-09/Air France-KLM Investor presentation 2022.pdf</t>
  </si>
  <si>
    <t>https://www.10xebitda.com/wp-content/uploads/2022/11/Pershing-Square-Multiple-General-Pershing-Square-Annual-Investor-Presentation-Feb-2022.pdf</t>
  </si>
  <si>
    <t>https://zantworldpress.com/wp-content/uploads/2018/10/6.-Sakib.pdf</t>
  </si>
  <si>
    <t>https://beza.gov.bd/wp-content/uploads/2021/09/Information-for-investors.pdf</t>
  </si>
  <si>
    <t>https://www.bankdhofar.com/media/42rpmnel/investor-presentation-q1-2023-final.pdf</t>
  </si>
  <si>
    <t>https://un-csam.org/sites/default/files/2020-12/BD.pdf</t>
  </si>
  <si>
    <t>https://www.researchgate.net/profile/Soumitra-Das-4/publication/331354089_SOLID_WASTE_SEPARATION_AND_MANAGEMENT_SYSTEM_FOR_URBAN_AREA_OF_BANGLADESH/links/5c7549da458515831f7281de/SOLID-WASTE-SEPARATION-AND-MANAGEMENT-SYSTEM-FOR-URBAN-AREA-OF-BANGLADESH.pdf</t>
  </si>
  <si>
    <t>https://cif.org/sites/default/files/meeting-documents/srep_bangladesh_ip_presentation.pdf</t>
  </si>
  <si>
    <t>https://www.emerald.com/insight/content/doi/10.1108/LBSJMR-04-2023-0015/full/pdf?title=a-search-of-investors-trading-practices-in-the-bangladesh-capital-market</t>
  </si>
  <si>
    <t>http://nha.portal.gov.bd/sites/default/files/files/nha.portal.gov.bd/publications/d123e89c_73f7_4256_a432_c9b41f916238/organization_bushier.pdf</t>
  </si>
  <si>
    <t>https://www.about.hsbc.com.bd/-/media/bangladesh/en/news-and-media/220511-bangladesh-a-great-investment-destination-for-us-investors.pdf</t>
  </si>
  <si>
    <t>https://www.kaec.net/wp-content/uploads/2019/07/EEC-Investor-Report-Q1-2019.pdf</t>
  </si>
  <si>
    <t>http://bu.ac.bd/uploads/JOURNAL/Barishal University Journal (Part 3)_Volume 6 Issue 2.pdf</t>
  </si>
  <si>
    <t>https://documents1.worldbank.org/curated/en/270301537422462536/pdf/Enhancing-FDI-through-Investment-Policy-Reform.pdf</t>
  </si>
  <si>
    <t>https://www.finastra.com/sites/default/files/2020-11/ific-bank-redefines-retail-banking.pdf</t>
  </si>
  <si>
    <t>https://www.beautifulbangladesh.gov.bd/frontend/assets/pdf/Barishal.pdf</t>
  </si>
  <si>
    <t>https://documents1.worldbank.org/curated/en/310711628851844317/pdf/Concept-Project-Information-Document-PID-Chattogram-Water-Supply-Improvement-and-Sanitation-Project-II-P176429.pdf</t>
  </si>
  <si>
    <t>https://ypsa.org/ypsa/wp-content/uploads/2022/04/Cost-Benefit-Analysis-of-Fish-Farming-at-Northern.pdf</t>
  </si>
  <si>
    <t>https://bb.org.bd/pub/monthly/capital_market/jan_2021.pdf</t>
  </si>
  <si>
    <t>https://assets.kpmg.com/content/dam/kpmg/bd/pdf/KPMG_Bangladesh_Investment_Guide_General(February_2023).pdf</t>
  </si>
  <si>
    <t>https://www.researchgate.net/profile/Pinaki-Chowdhury-2/publication/350640253_Status_and_productivity_of_tea_estates_of_the_Chattogram_tea-_valley_Bangladesh/links/606b6437a6fdccad3f753860/Status-and-productivity-of-tea-estates-of-the-Chattogram-tea-valley-Bangladesh.pdf?origin=publication_detail</t>
  </si>
  <si>
    <t>https://dtm.iom.int/sites/g/files/tmzbdl1461/files/reports/BGD_SDM_District_Chattogram_Final.pdf</t>
  </si>
  <si>
    <t>https://cuts-citee.org/pdf/field-diary-chattogram.pdf</t>
  </si>
  <si>
    <t>https://evercaregroup.com/wp-content/uploads/2021/06/press-release-evercare-group-launches-470-bed-hospital-in-bangladesh.pdf</t>
  </si>
  <si>
    <t>https://bdplatform4sdgs.net/wp-content/uploads/2022/06/Background-Note-Chattogram.pdf</t>
  </si>
  <si>
    <t>https://www.bseindia.com/xml-data/corpfiling/AttachLive/44892a14-06b8-4c1d-a689-b1724b6f42d5.pdf</t>
  </si>
  <si>
    <t>http://www.fisheries.gov.bd/sites/default/files/files/fisheries.portal.gov.bd/notices/bae1b362_bfb8_4301_b044_d0e3353bf16e/2021-09-09-11-25-caec13fe29c43bb8c68c16c5bce60b2b.pdf</t>
  </si>
  <si>
    <t>https://www.researchgate.net/publication/339896765_Causes_and_Effects_of_Child_Marriage_in_Bangladesh_A_Case_Study_at_Halishahar_Chattogram_Bangladesh/fulltext/604a749492851c1bd4e2711b/Causes-and-Effects-of-Child-Marriage-in-Bangladesh-A-Case-Study-at-Halishahar-Chattogram-Bangladesh.pdf</t>
  </si>
  <si>
    <t>https://cpa.portal.gov.bd/sites/default/files/files/cpa.portal.gov.bd/page/5e24d946_081e_4b4c_a9c1_cf9c50600c69/2022-01-02-06-41-0255b732177f66c14246a6ea621f10ff.pdf</t>
  </si>
  <si>
    <t>https://www.researchgate.net/profile/Md-Hossain-1059/publication/360812647_Installation_of_a_Waste_to_Energy-Based_Power_Plant_Incorporating_Wind_Power_for_Producing_Electricity_in_Chattogram_Bangladesh_A_Planning_Process/links/632086b570cc936cd305ffa5/Installation-of-a-Waste-to-Energy-Based-Power-Plant-Incorporating-Wind-Power-for-Producing-Electricity-in-Chattogram-Bangladesh-A-Planning-Process.pdf</t>
  </si>
  <si>
    <t>https://www.researchgate.net/profile/Selima-Sultana-2/publication/360417959_Examining_the_Use_of_Urban_Growth_Boundary_for_Future_Urban_Expansion_of_Chattogram_Bangladesh/links/627974943a23744a72704c84/Examining-the-Use-of-Urban-Growth-Boundary-for-Future-Urban-Expansion-of-Chattogram-Bangladesh.pdf</t>
  </si>
  <si>
    <t>https://www.researchgate.net/profile/Anik-Agun-2/publication/338220681_Improvement_of_Urban_Tourism_Analyzing_the_Factors_of_Transportation_Network_for_Visitors_in_Chattogram_Bangladesh/links/5e5ab2b34585152ce8fc69cd/Improvement-of-Urban-Tourism-Analyzing-the-Factors-of-Transportation-Network-for-Visitors-in-Chattogram-Bangladesh.pdf</t>
  </si>
  <si>
    <t>https://www.researchgate.net/publication/352321773_An_Assessment_of_Aquifer_Potential_in_and_around_a_Proposed_Well_Field_Area_near_Madunaghat_Chattogram_Using_Isotopic_Techniques/fulltext/60c383e8299bf1949f4e48db/An-Assessment-of-Aquifer-Potential-in-and-around-a-Proposed-Well-Field-Area-near-Madunaghat-Chattogram-Using-Isotopic-Techniques.pdf</t>
  </si>
  <si>
    <t>https://www.researchgate.net/profile/Md-Islam-676/publication/340606963_An_approach_to_open_a_new_arena_for_blue_growth_of_Bangladesh_by_mud_crab_Scylla_serrata_fishery_from_the_Karnafuli_River_estuary_Chattogram_Bangladesh/links/5e9472f892851c2f529d4681/An-approach-to-open-a-new-arena-for-blue-growth-of-Bangladesh-by-mud-crab-Scylla-serrata-fishery-from-the-Karnafuli-River-estuary-Chattogram-Bangladesh.pdf</t>
  </si>
  <si>
    <t>https://www.brac.net/sites/default/files/factsheet/2021/Chattogram.pdf</t>
  </si>
  <si>
    <t>https://www.researchgate.net/profile/Qazi-Mowla/publication/344336391_Informal_sector_housing_Scenario_Analysis_for_Chattogram_Bangladesh_A_Way_Forward/links/5f699e79a6fdcc00863433ee/Informal-sector-housing-Scenario-Analysis-for-Chattogram-Bangladesh-A-Way-Forward.pdf</t>
  </si>
  <si>
    <t>https://www.researchgate.net/profile/Abdullah-Mamun-50/publication/340279719_LSTM-Based_Electrical_Load_Forecasting_for_Chattogram_City_of_Bangladesh/links/5e820259458515efa0ba4606/LSTM-Based-Electrical-Load-Forecasting-for-Chattogram-City-of-Bangladesh.pdf</t>
  </si>
  <si>
    <t>https://www.researchgate.net/profile/Tahsina-Alam-2/publication/351365808_PRESENTATION_ON_Estimating_Particulate_Matter_Using_Statistical_Modeling_Methods_Case_Study-Chattogram_Bangladesh/links/60943d1f92851c490fbf932f/PRESENTATION-ON-Estimating-Particulate-Matter-Using-Statistical-Modeling-Methods-Case-Study-Chattogram-Bangladesh.pdf</t>
  </si>
  <si>
    <t>https://www.opastpublishers.com/open-access-articles/physiochemical-assessment-of-industrial-effluents-in-chattogram-bangladesh.pdf</t>
  </si>
  <si>
    <t>http://dspace.cvasu.ac.bd/bitstream/123456789/1435/1/Clinical report_sir (2).pdf</t>
  </si>
  <si>
    <t>https://cwasa.portal.gov.bd/sites/default/files/files/cwasa.portal.gov.bd/page/455ec366_f6c3_4d24_bfc3_b446fc53f4db/2021-10-18-06-27-797d3b51a8938afc817d4c5316bc34f6.pdf</t>
  </si>
  <si>
    <t>http://www.scirj.org/papers-0620/scirj-P0620781.pdf</t>
  </si>
  <si>
    <t>https://microdata.worldbank.org/index.php/catalog/3704/pdf-documentation</t>
  </si>
  <si>
    <t>https://www.arcjournals.org/pdfs/ijres/v10-i1/1.pdf</t>
  </si>
  <si>
    <t>https://www.adb.org/sites/default/files/linked-documents/46452-004-efa.pdf</t>
  </si>
  <si>
    <t>https://www.cell.com/heliyon/pdf/S2405-8440(22)03535-6.pdf</t>
  </si>
  <si>
    <t>https://www.unicef.org/media/146081/file/Bangladesh-Floods-and-Landslides-SitRep-05-October-2023.pdf</t>
  </si>
  <si>
    <t>https://beza.gov.bd/wp-content/uploads/2021/05/Prospectus-Bangabandhu-Sheikh-Mujib-Shilpa-Nagar-Mirsarai-Feni-EZA.pdf</t>
  </si>
  <si>
    <t>https://respuestavenezolanos.iom.int/sites/g/files/tmzbdl526/files/documents/BGD_SDM_District_Chattogram_Final.pdf</t>
  </si>
  <si>
    <t>https://www.icab.org.bd/icabadmin/uploads/ckeditor/36655. TAX PLANNING &amp; COMPLIANCE_ND-2021_Question.pdf</t>
  </si>
  <si>
    <t>https://www.researchgate.net/profile/Md-Anwar-Hossain/publication/332470663_A_COMPOSITE_APPROACH_TO_IDENTIFY_KEY_MANUFACTURING_INDUSTRY_SECTORS_A_CASE_OF_CHATTOGRAM_METRO_REGION_BANGLADESH/links/5cb758cd92851c8d22f2cd38/A-COMPOSITE-APPROACH-TO-IDENTIFY-KEY-MANUFACTURING-INDUSTRY-SECTORS-A-CASE-OF-CHATTOGRAM-METRO-REGION-BANGLADESH.pdf</t>
  </si>
  <si>
    <t>https://ijarbs.com/pdfcopy/2021/feb2021/ijarbs9.pdf</t>
  </si>
  <si>
    <t>https://www.journalbinet.com/uploads/2/1/0/0/21005390/59.02.10.2021_improvement_of_ecotourism_industry_a_study_on_mirsharai_and_sitakunda_in_chattogram_bangladesh.pdf</t>
  </si>
  <si>
    <t>https://www.bb.org.bd/pub/monthly/capital_market/june2021.pdf</t>
  </si>
  <si>
    <t>https://www.researchgate.net/profile/S-Nahid/publication/352873879_Present_status_and_future_prospects_of_ornamental_fishes_at_Chattogram_region_in_Bangladesh/links/60dd5c9e92851ca9449b70d0/Present-status-and-future-prospects-of-ornamental-fishes-at-Chattogram-region-in-Bangladesh.pdf</t>
  </si>
  <si>
    <t>http://dos.gov.bd/sites/default/files/files/dos.portal.gov.bd/notices/b9698f91_084a_46d3_bc53_de2521a2a147/2022-01-06-07-25-8c7daa886839580767c4d66cc9c49fa8.pdf</t>
  </si>
  <si>
    <t>https://www.researchgate.net/profile/Md-Azijul-Islam/publication/353828246_A_Geotechnical_Investigation_of_2017_Chattogram_Landslides/links/6113f514169a1a0103f50638/A-Geotechnical-Investigation-of-2017-Chattogram-Landslides.pdf</t>
  </si>
  <si>
    <t>https://www.ejbio.org/index.php/ejbio/article/download/376/168/1187</t>
  </si>
  <si>
    <t>https://www.researchgate.net/profile/Naveel-Islam/publication/364284674_Geotechnical_characterization_of_exposed_Bhuban_shale_linked_to_landslides_in_Chattogram_Hill_tracts_in_Bangladesh/links/63433107ff870c55ce12a9d7/Geotechnical-characterization-of-exposed-Bhuban-shale-linked-to-landslides-in-Chattogram-Hill-tracts-in-Bangladesh.pdf</t>
  </si>
  <si>
    <t>https://reliefweb.int/attachments/528380b1-bc22-40ef-ab96-806f24c65fc5/Final_Sit Rep 01 HCTT_RCO_ 13 Aug 2023.pdf</t>
  </si>
  <si>
    <t>https://www.adb.org/node/753431/printable/pdf</t>
  </si>
  <si>
    <t>https://evercaregroup.com/wp-content/uploads/2021/04/1st-evercare-group-chattogram-pr-e-abm-09032021.pdf</t>
  </si>
  <si>
    <t>https://www.researchgate.net/profile/Delower-Hossain-2/publication/341273060_Epidemiological_Investigation_of_Subclinical_Mastitis_in_Chattogram_Bangladesh/links/5eb709eaa6fdcc1f1dcb1a25/Epidemiological-Investigation-of-Subclinical-Mastitis-in-Chattogram-Bangladesh.pdf</t>
  </si>
  <si>
    <t>https://www.itu.int/itu-d/meetings/wtis23/wp-content/uploads/sites/17/IPS/documents/9/6_WTIS-23ppt_SyedaMarufaShaki.pdf</t>
  </si>
  <si>
    <t>https://www.researchgate.net/profile/P-Bhowmik/publication/350610436_Food_nutrition_and_health_status_of_the_pet_animals_in_Dhaka_and_Chattogram_city_of_Bangladesh/links/6068a60b92851c91b19fe22b/Food-nutrition-and-health-status-of-the-pet-animals-in-Dhaka-and-Chattogram-city-of-Bangladesh.pdf</t>
  </si>
  <si>
    <t>https://www.unicef.org/media/144076/file/Bangladesh-Floods-and-Landslides-SitRep-17-August-2023.pdf</t>
  </si>
  <si>
    <t>https://www.researchgate.net/profile/M-Azadi/publication/350886110_Ichthyodiversity_of_the_five_linked_rivers_of_Chattogram_Bangladesh/links/60783de72fb9097c0ce5df88/Ichthyodiversity-of-the-five-linked-rivers-of-Chattogram-Bangladesh.pdf</t>
  </si>
  <si>
    <t>https://cda.gov.bd/sites/default/files/files/cda.portal.gov.bd/page/a43cb9f9_02a3_4676_9f32_7266ba782518/2023-02-08-09-23-efb2f47c0c9058dbf6f323ccbd28fb09.pdf</t>
  </si>
  <si>
    <t>https://ejbio.org/index.php/ejbio/article/download/376/168</t>
  </si>
  <si>
    <t>https://corescholar.libraries.wright.edu/cgi/viewcontent.cgi?article=1397&amp;context=jbm</t>
  </si>
  <si>
    <t>https://www.researchgate.net/profile/Tabia-Shan/publication/353605951_Environmental_Income_and_Income_Inequality_among_Tribal_Communities_in_Chattogram_Hill_Tracts_CHT_Bangladesh/links/610565c3169a1a0103cc7795/Environmental-Income-and-Income-Inequality-among-Tribal-Communities-in-Chattogram-Hill-Tracts-CHT-Bangladesh.pdf</t>
  </si>
  <si>
    <t>https://chattogramlabs.bcsir.gov.bd/sites/default/files/files/chattogramlabs.bcsir.gov.bd/officer_list/a6f1c1be_0f3a_48e8_b990_382b186d4c34/2022-08-24-04-57-dad838b4ea51003af4582102bdf6adb8.pdf</t>
  </si>
  <si>
    <t>https://www.wvj.science-line.com/attachments/article/63/WVJ 10(4) 508-513, Dec 25, 2020.pdf</t>
  </si>
  <si>
    <t>https://www.adb.org/sites/default/files/project-documents/45203/45203-006-smr-en_12.pdf</t>
  </si>
  <si>
    <t>https://documents1.worldbank.org/curated/en/717601624712152188/pdf/Bangladesh-Chittagong-Water-Supply-Improvement-and-Sanitation-Project.pdf</t>
  </si>
  <si>
    <t>https://ctgcollege.gov.bd/resource/uploads/2023/01/m104532212-মানবিক-2022-2023.pdf</t>
  </si>
  <si>
    <t>https://bbs.portal.gov.bd/sites/default/files/files/bbs.portal.gov.bd/page/a1d32f13_8553_44f1_92e6_8ff80a4ff82e/2021-06-30-09-23-c9a2750523d19681aecfd3072922fa2c.pdf</t>
  </si>
  <si>
    <t>https://disasterscharter.org/documents/10180/20606840/Preliminary-Satellite-derived-Damage-Assessment-Cox-s-Bazar-and-Chattogram-Districts-Chattogram-Division-Bangladesh</t>
  </si>
  <si>
    <t>https://ieomsociety.org/ieom2020/papers/174.pdf</t>
  </si>
  <si>
    <t>https://www.researchgate.net/profile/Sohel-Rana-27/publication/372220750_Constraints_and_economic_impacts_of_COVID-19_on_dairy_farming_in_Chattogram_Bangladesh/links/64aa2da98de7ed28ba86301d/Constraints-and-economic-impacts-of-COVID-19-on-dairy-farming-in-Chattogram-Bangladesh.pdf</t>
  </si>
  <si>
    <t>https://sitc.co.jp/wp-content/uploads/2020/08/DEM-DEN-TARIFF_200825-SITC-Bangladesh.pdf</t>
  </si>
  <si>
    <t>https://wwwnc.cdc.gov/eid/article/28/2/pdfs/21-1689.pdf</t>
  </si>
  <si>
    <t>https://ctgitfairbd.org/wp-content/uploads/2024/01/ctgitf-2024-brochure.pdf</t>
  </si>
  <si>
    <t>https://www.researchgate.net/publication/354510706_Fire_Hazard_in_Chattogram_City_Corporation_Area_A_Critical_Analysis_of_Its_Causes_and_Mitigation_Measures/fulltext/613b9b444e1df271062acba0/Fire-Hazard-in-Chattogram-City-Corporation-Area-A-Critical-Analysis-of-Its-Causes-and-Mitigation-Measures.pdf</t>
  </si>
  <si>
    <t>https://www.researchgate.net/profile/Nazifa-Rafa-2/publication/349306389_Environmental_citizenship_and_solid_waste_management_in_Chattogram_Bangladesh/links/604a1757299bf1f5d83dbbf3/Environmental-citizenship-and-solid-waste-management-in-Chattogram-Bangladesh.pdf</t>
  </si>
  <si>
    <t>https://sitc.vn/docs/freetime/BANGLADESH.pdf</t>
  </si>
  <si>
    <t>http://bicm.portal.gov.bd/sites/default/files/files/bicm.portal.gov.bd/publications/e9adecba_8678_41d6_a1ff_a69c855c3fe4/2020-08-21-20-17-c60b58ff2bbc02e63cc5c9e98cd9555a.pdf</t>
  </si>
  <si>
    <t>https://bfri.portal.gov.bd/sites/default/files/files/bfri.portal.gov.bd/page/145fcf41_ef67_4402_a4a0_83e3fba112e9/2021-04-12-05-55-3b840b2ddbba55c1a7cfd76ee8037d00.pdf</t>
  </si>
  <si>
    <t>http://dspace.cvasu.ac.bd/bitstream/123456789/2379/1/Rakibul Alam Prachurja_18.41 (Production Report).pdf</t>
  </si>
  <si>
    <t>https://washmatters.wateraid.org/sites/g/files/jkxoof256/files/female-friendly-public-toilets-in-bangladesh.pdf</t>
  </si>
  <si>
    <t>https://mail.arcjournals.org/pdfs/ijres/v10-i1/1.pdf</t>
  </si>
  <si>
    <t>https://mdpi-res.com/d_attachment/geosciences/geosciences-11-00337/article_deploy/geosciences-11-00337-v2.pdf</t>
  </si>
  <si>
    <t>https://dphe.portal.gov.bd/sites/default/files/files/dphe.portal.gov.bd/notices/092fa60b_06dd_4ef5_be88_53399c828e34/2022-07-05-11-07-98e01686d88872b586849db546dbf531.pdf</t>
  </si>
  <si>
    <t>http://biman-airlines.portal.gov.bd/sites/default/files/files/biman-airlines.portal.gov.bd/page/4584caed_aa3b_4c61_94be_d6a9fe254e9e/2022-09-18-03-44-5472bbf552c5160562a8bc087bf2cf14.pdf</t>
  </si>
  <si>
    <t>https://www.medrxiv.org/content/10.1101/2021.06.03.21257996v1.full.pdf</t>
  </si>
  <si>
    <t>https://ccc.portal.gov.bd/sites/default/files/files/ccc.portal.gov.bd/page/46ba17e8_e409_4c41_a4da_41914ea1e16a/2021-06-15-04-27-fb278abb2545b5b77d521633ac121fa8.pdf</t>
  </si>
  <si>
    <t>https://cwasa.portal.gov.bd/sites/default/files/files/cwasa.portal.gov.bd/tenders/7c11038c_1909_47b9_b507_5eef63a568ec/2023-05-03-09-11-dd61f0a55cd5b0d6a8541674e73113f4.pdf</t>
  </si>
  <si>
    <t>https://www.researchgate.net/profile/Afm-Irfan-Uddin-Zim/publication/344584634_Assessment_of_Pb_Cr_Ni_contamination_in_water_from_different_selected_sites_of_the_Karnaphuli_river_Chattogram_Bangladesh/links/5f81c387458515b7cf75166d/Assessment-of-Pb-Cr-Ni-contamination-in-water-from-different-selected-sites-of-the-Karnaphuli-river-Chattogram-Bangladesh.pdf</t>
  </si>
  <si>
    <t>https://www.nimc.gov.bd/sites/default/files/files/nimc.portal.gov.bd/publications/932a1ae9_83da_4e7e_b4f5_d1675ac96829/2022-06-28-10-58-aa0c32177402bf818ad482a328e1a451.pdf</t>
  </si>
  <si>
    <t>http://bangladeshembassy.nl/wp-content/uploads/2019/05/Information-on-Investment-in-Bangladesh-Hi-Tech-Park.pdf</t>
  </si>
  <si>
    <t>https://www.researchgate.net/profile/Jamal-Uddin-11/publication/351083904_Rooftop_Gardening_in_Chattogram_City_Areas_of_Bangladesh-An_Empirical_Study/links/60843ded881fa114b427604a/Rooftop-Gardening-in-Chattogram-City-Areas-of-Bangladesh-An-Empirical-Study.pdf</t>
  </si>
  <si>
    <t>https://zenodo.org/record/4613812/files/JASEI-2-1-1.pdf</t>
  </si>
  <si>
    <t>https://bsc.portal.gov.bd/sites/default/files/files/bsc.portal.gov.bd/tenders/96eb9e31_9e48_4ed9_9726_e36753881308/2020-01-29-16-14-55aeb1f35c47a81053ab4d46eb091736.pdf</t>
  </si>
  <si>
    <t>https://bsmrmu.edu.bd/public/files/econtents/5f805f8930cb8BMJ_V4_Issue_article_6_fakir.pdf</t>
  </si>
  <si>
    <t>http://dspace.cvasu.ac.bd/bitstream/123456789/273/1/Final Thesis Print.pdf</t>
  </si>
  <si>
    <t>https://juniv.edu/journal/11219/file</t>
  </si>
  <si>
    <t>https://www.researchgate.net/profile/Pinaki-Chowdhury-2/publication/350640253_Status_and_productivity_of_tea_estates_of_the_Chattogram_tea-_valley_Bangladesh/links/606b6437a6fdccad3f753860/Status-and-productivity-of-tea-estates-of-the-Chattogram-tea-valley-Bangladesh.pdf</t>
  </si>
  <si>
    <t>https://fisheries.portal.gov.bd/sites/default/files/files/fisheries.portal.gov.bd/download/fa8a7744_bb11_4472_8afe_425083d221c8/2021-09-15-09-10-577655ff2458bff8c7377e82e7ed4c43.pdf</t>
  </si>
  <si>
    <t>https://genexinfosys.com/Annual-Report-2019-2020-of-Genex-Infosys-Ltd.pdf</t>
  </si>
  <si>
    <t>https://bitac.portal.gov.bd/sites/default/files/files/bitac.portal.gov.bd/page/595453e6_d3f2_4344_abf1_61399abd80f8/2021-08-11-04-17-05c7886e3da6df7044708674fc833545.pdf</t>
  </si>
  <si>
    <t>https://www.unicef.org/media/144751/file/Bangladesh Humanitarian Situation Report No.2 (Floods and Landslides in Chittagong and Cox’s Bazar ) 5 September 2023 .pdf</t>
  </si>
  <si>
    <t>https://files.digitalfrontiersdai.com/media/documents/Digital_Insights_on_Agriculture_in_Bangladesh_-_FINAL.pdf</t>
  </si>
  <si>
    <t>https://cuts-citee.org/pdf/presentation-national-advocacy-meeting-bangladesh.pdf</t>
  </si>
  <si>
    <t>https://www.britishcouncil.org.bd/sites/default/files/pearson_edexcel_venue_instruction_chattogram.pdf</t>
  </si>
  <si>
    <t>https://www.medrxiv.org/content/10.1101/2022.02.09.22270717v1.full.pdf</t>
  </si>
  <si>
    <t>https://admin.concern.net/sites/default/files/documents/2020-12/Improving the Lives of the Urban Extreme Poor (ILUEP) Bangladesh Round 1 Research Brief 2020.pdf</t>
  </si>
  <si>
    <t>https://bd.statebank/documents/796677/797153/RFP_BR_Chittagong-Site_06022024.pdf/b156189f-6c54-45a3-e0bd-3fd3d7529129?t=1707651999092</t>
  </si>
  <si>
    <t>https://www.researchgate.net/profile/Md-Abdul-Alim-3/publication/359892594_Prevalence_of_anaplasmosis_in_cattle_from_Chattogram_Division_of_Bangladesh/links/62550d2fcf60536e23565b09/Prevalence-of-anaplasmosis-in-cattle-from-Chattogram-Division-of-Bangladesh.pdf</t>
  </si>
  <si>
    <t>https://reliefweb.int/sites/reliefweb.int/files/resources/BGD_SDM_District_Chattogram_Final.pdf</t>
  </si>
  <si>
    <t>http://dspace.cvasu.ac.bd/bitstream/123456789/1004/1/Front (Maitri).pdf</t>
  </si>
  <si>
    <t>https://beza.gov.bd/wp-content/uploads/2020/06/Pre-feasibility-Report-Mirsarai-2.pdf</t>
  </si>
  <si>
    <t>http://baures.bau.edu.bd/wp-content/uploads/2021/03/A18.pdf</t>
  </si>
  <si>
    <t>https://bjbas.springeropen.com/track/pdf/10.1186/s43088-021-00122-x.pdf</t>
  </si>
  <si>
    <t>https://ftp.arcjournals.org/pdfs/ijres/v10-i1/1.pdf</t>
  </si>
  <si>
    <t>http://nimc.portal.gov.bd/sites/default/files/files/nimc.portal.gov.bd/publications/932a1ae9_83da_4e7e_b4f5_d1675ac96829/2022-06-28-10-58-aa0c32177402bf818ad482a328e1a451.pdf</t>
  </si>
  <si>
    <t>https://www.bepza.gov.bd/files/DirectoryFile/file_1609991393.pdf</t>
  </si>
  <si>
    <t>https://onlinelibrary.wiley.com/doi/epdf/10.1002/vms3.524</t>
  </si>
  <si>
    <t>https://www.jrespharm.com/uploads/pdf/pdf_MPJ_950.pdf</t>
  </si>
  <si>
    <t>https://www.researchgate.net/profile/Fakir-Islam/publication/342000346_Drivers_of_Revenue_Generation_in_the_Blue_Economy_of_Bangladesh_A_Case_Study_on_the_Chattogram_Sea_Port/links/5f9132e8299bf1b53e3a3070/Drivers-of-Revenue-Generation-in-the-Blue-Economy-of-Bangladesh-A-Case-Study-on-the-Chattogram-Sea-Port.pdf?origin=publication_detail</t>
  </si>
  <si>
    <t>https://www.researchgate.net/profile/S-Nahid/publication/352873879_Present_status_and_future_prospects_of_ornamental_fishes_at_Chattogram_region_in_Bangladesh/links/60dd5c9e92851ca9449b70d0/Present-status-and-future-prospects-of-ornamental-fishes-at-Chattogram-region-in-Bangladesh.pdf?origin=publication_detail</t>
  </si>
  <si>
    <t>https://bbs.portal.gov.bd/sites/default/files/files/bbs.portal.gov.bd/page/57def76a_aa3c_46e3_9f80_53732eb94a83/2023-03-23-09-59-6b43ab13fe2a201e9dcf21d20f4fa127.pdf</t>
  </si>
  <si>
    <t>https://cpd.org.bd/wp-content/uploads/2019/09/Presentation-on-Belt-and-Road-Initiative-BRI-Dr-Fahmida-Khatun-1.pdf</t>
  </si>
  <si>
    <t>https://tourismboard.portal.gov.bd/sites/default/files/files/tourismboard.portal.gov.bd/page/a3c70b40_263e_4d8c_9c9a_1cc0f551b041/2020-09-30-17-45-11d5ee5c24c08ce2006a240099c930b9.pdf</t>
  </si>
  <si>
    <t>https://openjicareport.jica.go.jp/pdf/1000048520.pdf</t>
  </si>
  <si>
    <t>https://evercaregroup.com/wp-content/uploads/2022/10/ehc-press-release-amc-vclean.pdf</t>
  </si>
  <si>
    <t>https://ird.gov.bd/sites/default/files/files/ird.portal.gov.bd/notices/cc9bc232_c25f_4105_b8ad_53ae76decc34/go saifuddin.pdf</t>
  </si>
  <si>
    <t>https://dergipark.org.tr/en/download/article-file/2643889</t>
  </si>
  <si>
    <t>https://www.biliabd.org/wp-content/uploads/2022/02/Mohammed-Moniruzzaman-Bhuiyan-and-Dr.-M.-Moin-Uddin.pdf</t>
  </si>
  <si>
    <t>https://bpdb.portal.gov.bd/sites/default/files/files/bpdb.portal.gov.bd/page/d0000bfb_a330_4673_8652_e9e572c8dc6a/2022-06-23-08-19-fcd618d3efc653e9de44940e61ac369a.pdf</t>
  </si>
  <si>
    <t>https://sec.gov.bd/lbook/F-11_2015.pdf</t>
  </si>
  <si>
    <t>https://www.emerald.com/insight/content/doi/10.1108/EFCC-01-2021-0002/full/pdf?title=floral-diversity-in-the-central-part-of-chattogram-city-bangladesh</t>
  </si>
  <si>
    <t>https://cag.org.bd/storage/app/media/mpdf.pdf</t>
  </si>
  <si>
    <t>https://dergipark.org.tr/tr/download/article-file/2643889</t>
  </si>
  <si>
    <t>https://reliefweb.int/attachments/d7cbad15-376d-45e2-90ac-1d59e9d77373/BAN-Bangladesh-NAWG-Chattogram Division Flash Flood and Monsoon Rain 2023-Rapid Assessment-23-08-2023.pdf</t>
  </si>
  <si>
    <t>https://bpc.portal.gov.bd/sites/default/files/files/bpc.portal.gov.bd/notices/531ef622_4ee1_4f91_8bde_6d38692d4ce6/2022-07-04-06-50-36965205081711001bdc8f09835c9141.pdf</t>
  </si>
  <si>
    <t>https://www.unicef.org/media/151381/file/Bangladesh-Humanitarian-SitRep-(End-Year),-1-January-to-31-December-2023.pdf</t>
  </si>
  <si>
    <t>https://www2.jica.go.jp/en/evaluation/pdf/2020_1300286_4_f.pdf</t>
  </si>
  <si>
    <t>https://static.jazeeraairways.com/jazeera/media/english/mediapressrelease/chattogram-launch-(en).pdf?ext=.pdf</t>
  </si>
  <si>
    <t>http://dspace.cvasu.ac.bd/bitstream/123456789/2062/1/Cover page.pdf</t>
  </si>
  <si>
    <t>http://dos.gov.bd/sites/default/files/files/dos.portal.gov.bd/notices/6a38ff47_9ccb_455a_9253_c911205a0d48/2021-11-30-14-07-ad5d356d2b64437f22613a86e582a7d3.pdf</t>
  </si>
  <si>
    <t>https://energyandcleanair.org/wp/wp-content/uploads/2020/09/Chattogram-coal-power-cluster.pdf</t>
  </si>
  <si>
    <t>https://www.aiib.org/en/opportunities/business/project-procurement/_download/Bangladesh/IFT-Final-P000308-Package-2-280823.pdf</t>
  </si>
  <si>
    <t>https://www.amchambd.org/wp-content/uploads/2022/07/Amcham-Keynote-Presentation-Logistics-Sector-of-Bangladesh-Opportunities-Concerns-July-27-2022.pdf</t>
  </si>
  <si>
    <t>https://www.jica.go.jp/english/news/press/2020/c8h0vm0000fahwk1-att/5.ChattogramCoxsBazarHighwayImprovementProjectES.pdf</t>
  </si>
  <si>
    <t>https://www.researchgate.net/profile/Mahbubur-Rahman-5/publication/349181644_Impact_of_crop_diversification_on_livelihood_improvement_and_sustainable_land_management_in_Chattogram_Hill_Tracts_of_Bangladesh/links/60695680458515614d32f69d/Impact-of-crop-diversification-on-livelihood-improvement-and-sustainable-land-management-in-Chattogram-Hill-Tracts-of-Bangladesh.pdf?origin=publication_detail</t>
  </si>
  <si>
    <t>http://irjpms.com/wp-content/uploads/2020/06/IRJPMS-V3N4P88Y20.pdf</t>
  </si>
  <si>
    <t>https://bdplatform4sdgs.net/wp-content/uploads/2020/03/Presentation-on-violence-against-children-by-Save-the-Children-in-Bangladesh.pdf</t>
  </si>
  <si>
    <t>https://biomedres.us/pdfs/BJSTR.MS.ID.004552.pdf</t>
  </si>
  <si>
    <t>https://mdpi-res.com/d_attachment/geosciences/geosciences-11-00337/article_deploy/geosciences-11-00337-v2.pdf?version=1628758345</t>
  </si>
  <si>
    <t>https://dergipark.org.tr/en/download/article-file/3437956</t>
  </si>
  <si>
    <t>https://dergipark.org.tr/tr/download/article-file/3437956</t>
  </si>
  <si>
    <t>https://www.researchgate.net/profile/Md-Sazzadul-Islam/publication/351233907_A_Presentation_on_-_Overview_of_Industrial_Attachment_Roads_and_Highway_Department_RHD_Chattogram_Office_Bangladesh/links/608c4d5292851c490fa9de5b/A-Presentation-on-Overview-of-Industrial-Attachment-Roads-and-Highway-Department-RHD-Chattogram-Office-Bangladesh.pdf?origin=publication_detail</t>
  </si>
  <si>
    <t>https://researchoutput.csu.edu.au/ws/portalfiles/portal/141958331/141956423_Published_article.pdf</t>
  </si>
  <si>
    <t>https://www.britishcouncil.org.bd/sites/default/files/cambridge_international_venue_instruction_guide_chattogram.pdf</t>
  </si>
  <si>
    <t>https://bsc.portal.gov.bd/sites/default/files/files/bsc.portal.gov.bd/tenders/e57b8149_6e90_43a5_b861_e354d31a9739/2022-03-22-10-01-7c4006c636d70dfe9dad7b051ad02728.pdf</t>
  </si>
  <si>
    <t>https://gtbdhaka.com/wp-content/uploads/2022/11/Garmentech2023_ExhibitorManual.pdf</t>
  </si>
  <si>
    <t>http://dspace.cvasu.ac.bd/bitstream/123456789/1287/1/Cervical thesis title pages print.pdf</t>
  </si>
  <si>
    <t>https://step-dte.portal.gov.bd/sites/default/files/files/step-dte.portal.gov.bd/page/8478b442_89ac_415f_a8f4_3e79d9057474/Short Course.pdf</t>
  </si>
  <si>
    <t>https://nrpbd.net/wp-content/uploads/2022/08/Research-Summery-Economic-Impact-of-Waterlogging-in-Ctg.pdf</t>
  </si>
  <si>
    <t>https://media.radissonhotels.net/image/radisson-blu-hotel-chattogram-bay-view/meeting-room/16256-116439-m20103515.pdf</t>
  </si>
  <si>
    <t>https://mysanmar.com/wp-content/uploads/2021/09/Sanmar-Tower-One-E-Brochure.pdf</t>
  </si>
  <si>
    <t>https://beza.gov.bd/wp-content/uploads/2021/01/Construction-of-1-No.-50-MLD-Water-Treatment-Plant-in-Bangabandhu-Sheikh-Mujib-Shilpa-Nagar-at-Mirsarai-Chattogram-Bangladesh.pdf</t>
  </si>
  <si>
    <t>https://bbs.portal.gov.bd/sites/default/files/files/bbs.portal.gov.bd/page/c645bd51_3cb5_4f53_86f9_7d29244caa4e/2023-03-19-08-20-63ef8b21bed6e8e8e7ca904b7534c62a.pdf</t>
  </si>
  <si>
    <t>https://www.unicef.org/media/145541/file/Bangladesh-Humanitarian-SitRep-Floods-21-Sep-2023.pdf</t>
  </si>
  <si>
    <t>http://cpd.org.bd/wp-content/uploads/2019/09/Presentation-on-Belt-and-Road-Initiative-BRI-Dr-Fahmida-Khatun-1.pdf</t>
  </si>
  <si>
    <t>https://sec.gov.bd/spreport/Rahman,_2020,_The_Role_of_Capital_Market_for_Bangladeshs_Development.pdf</t>
  </si>
  <si>
    <t>https://www.iosrjournals.org/iosr-jbm/papers/Vol19-issue8/Version-4/A1908040107.pdf</t>
  </si>
  <si>
    <t>http://www.icmab.org.bd/wp-content/uploads/2020/03/1.Do-Mutual.pdf</t>
  </si>
  <si>
    <t>https://www.jetir.org/papers/JETIR2109455.pdf</t>
  </si>
  <si>
    <t>https://bb.org.bd/pub/halfyearly/fdisurvey/fdisurveyjanjun2019.pdf</t>
  </si>
  <si>
    <t>https://www.jstor.org/stable/25830595</t>
  </si>
  <si>
    <t>http://www.bilsbd.org/wp-content/uploads/2016/03/BILS-ILO-Study_OSH-Profile_Final-Report_29-June-2015.pdf</t>
  </si>
  <si>
    <t>https://faolex.fao.org/docs/pdf/bgd169471.pdf</t>
  </si>
  <si>
    <t>https://www.researchgate.net/publication/369536333_The_Effects_of_ESG_issues_on_investment_decision_through_corporate_reputation_Individual_investors'_perspective/fulltext/64203f18a1b72772e42c1c22/The-Effects-of-ESG-issues-on-investment-decision-through-corporate-reputation-Individual-investors-perspective.pdf</t>
  </si>
  <si>
    <t>https://www.deathpenaltyproject.org/wp-content/uploads/2021/06/DPP-Bangladesh-Report-Web-single.pdf</t>
  </si>
  <si>
    <t>https://ist.edu.bd/wp-content/uploads/2021/09/Real-Time-Traffic-Congestion-Analyzer-of-Dhaka-City.pdf</t>
  </si>
  <si>
    <t>https://www.researchgate.net/profile/Saptarshi-Dhar/publication/329590486_FACTORS_AFFECTING_INDIVIDUAL_INVESTOR_BEHAVIOR_EMPIRICAL_EVIDENCE_FROM_MUTUAL_FUND_INVESTORS_IN_DHAKA_CITY/links/5c113f4f4585157ac1be0187/FACTORS-AFFECTING-INDIVIDUAL-INVESTOR-BEHAVIOR-EMPIRICAL-EVIDENCE-FROM-MUTUAL-FUND-INVESTORS-IN-DHAKA-CITY.pdf?origin=publication_detail</t>
  </si>
  <si>
    <t>http://beximco-pharma.com/cdn/bpl/images/stories/investor/pdf/audited_financial_statements_june_2018.pdf</t>
  </si>
  <si>
    <t>https://www.adb.org/sites/default/files/project-documents/53382/53382-001-ipsa-en.pdf</t>
  </si>
  <si>
    <t>https://www.theseus.fi/bitstream/handle/10024/267101/Bachelor Thesis Reshma Yeasmin.pdf?sequence=2</t>
  </si>
  <si>
    <t>https://sec.gov.bd/crequest/Draft_on_the_Bangladesh_Securities_and_Exchange_Commission_(Qualified_Investor_Offer_by_Small_Capital_Companies)_Rules,_2022_26.05.20221.pdf</t>
  </si>
  <si>
    <t>https://www.emerald.com/insight/content/doi/10.1108/PRR-10-2021-0054/full/pdf?title=exploring-the-influence-of-behavioral-aspects-on-stock-investment-decision-making-a-study-on-bangladeshi-individual-investors</t>
  </si>
  <si>
    <t>https://ben-global.net/wp-content/uploads/2016/08/Noise-Pollution-In-Dhaka-Current-Situation-And-Suggestions-For-Action-2002.pdf</t>
  </si>
  <si>
    <t>https://www.iisd.org/system/files/publications/energy_sector_bangladesh.pdf</t>
  </si>
  <si>
    <t>https://www.researchgate.net/profile/Laila-Ferdousy/publication/344388707_Analysis_of_Bangladesh_Tyre_Market_for_Possible_Market_Entry_An_Investor's_Perspective/links/5f6f5cc392851c14bc977ca9/Analysis-of-Bangladesh-Tyre-Market-for-Possible-Market-Entry-An-Investors-Perspective.pdf?origin=publication_detail</t>
  </si>
  <si>
    <t>https://ijrp.org/filePermission/fileDownlaod/4/4b1e6ccec3a0d405daf94e7ce62da60a/1</t>
  </si>
  <si>
    <t>https://zantworldpress.com/wp-content/uploads/2018/09/1.-Sarbabidya-Trina.pdf</t>
  </si>
  <si>
    <t>https://bpmi.portal.gov.bd/sites/default/files/files/bpmi.portal.gov.bd/page/bc0f0c3c_c487_463b_8873_6effb42cc584/2020-09-19-00-52-98d2dced0c3c503f21ab71f5ac50a716.pdf</t>
  </si>
  <si>
    <t>https://gtbdhaka.com/wp-content/uploads/2023/07/GTB-2024-Dhaka-brochure.pdf</t>
  </si>
  <si>
    <t>https://www.dsebd.org/assets/pdf/DSE_GRI_Guidance_Document_Final.pdf</t>
  </si>
  <si>
    <t>https://www.ipcc.ch/apps/njlite/srex/njlite_download.php?id=5923</t>
  </si>
  <si>
    <t>https://www.ijsr.net/archive/v1i3/IJSR12120313.pdf</t>
  </si>
  <si>
    <t>http://bicm.ac.bd/wp-content/uploads/2021/05/BookletBICM-May-18-FInal-copy.pdf</t>
  </si>
  <si>
    <t>https://uncrd.un.org/sites/uncrd.un.org//files/4th-est_ci-bangladesh.pdf</t>
  </si>
  <si>
    <t>https://www.preventionweb.net/files/section/230_DhakaDRRpresentation.pdf</t>
  </si>
  <si>
    <t>https://cpd.org.bd/wp-content/uploads/2019/05/Presentation-on-Delivering-SDGs-in-Bangladesh-through-Urban-Local-Government.pdf</t>
  </si>
  <si>
    <t>https://cee.iutoic-dhaka.edu/uploads/circular/publication/attachments/Poster Presentation Certificate .pdf_1620715994_1383.pdf</t>
  </si>
  <si>
    <t>https://bba.portal.gov.bd/sites/default/files/files/bba.portal.gov.bd/page/335dcb45_bd8b_4b65_b4b7_5e4d7da6c378/2020-08-18-14-58-82e1822cace4314184101475fc45b50e.pdf</t>
  </si>
  <si>
    <t>http://www.bfti.org.bd/pdf/The_Shipbuilding_industry_in_Bangladesh.pdf</t>
  </si>
  <si>
    <t>https://sec.gov.bd/slaws/Qualified_Investors_at_Small_Capital_Platform_17.02.2022.pdf</t>
  </si>
  <si>
    <t>https://assets.kpmg.com/content/dam/kpmg/xx/pdf/2018/12/bangladesh-2018.pdf</t>
  </si>
  <si>
    <t>https://research.uits.edu.bd/wp-content/uploads/2020/03/Business-14-30.pdf</t>
  </si>
  <si>
    <t>https://bsmrmu.edu.bd/public/files/econtents/5f8060cd7fcb4BMJ_V4_Issue_article_5_pmk.pdf</t>
  </si>
  <si>
    <t>https://papers.ssrn.com/sol3/Delivery.cfm/SSRN_ID3015985_code2636098.pdf?abstractid=3015985&amp;mirid=1</t>
  </si>
  <si>
    <t>https://marico.com/investorspdf/PSI_Q2_FY24_MBL.pdf</t>
  </si>
  <si>
    <t>https://mccibd.org/wp-content/uploads/2021/09/Presentation-on-BD-Economy-MCCI_final.pdf</t>
  </si>
  <si>
    <t>https://www.researchgate.net/profile/Qazi-Mowla/publication/313107885_DSP_Presentation_3/data/58907352aca272bc14be3b06/DSP-Presentation-3.pdf</t>
  </si>
  <si>
    <t>https://www.bsmrau.edu.bd/seminar/wp-content/uploads/sites/318/2018/08/Seminar-Paper-Eva-Armin.pdf</t>
  </si>
  <si>
    <t>https://www.adb.org/sites/default/files/project-documents/54451/54451-001-tar-en.pdf</t>
  </si>
  <si>
    <t>https://bbs.portal.gov.bd/sites/default/files/files/bbs.portal.gov.bd/page/b2db8758_8497_412c_a9ec_6bb299f8b3ab/2021-08-11-04-54-154c14988ce53f65700592b03e05a0f8.pdf</t>
  </si>
  <si>
    <t>https://cpd.org.bd/wp-content/uploads/2021/09/Bangladesh-Economy-in-FY2020-21-Interim-Review-of-Macroeconomic-Performance.pdf</t>
  </si>
  <si>
    <t>https://core.ac.uk/download/pdf/234626425.pdf</t>
  </si>
  <si>
    <t>https://cpd.org.bd/resources/2022/08/Presentation-on-Fuel-price-hike_10-Aug-22-1.pdf</t>
  </si>
  <si>
    <t>https://www.pppo.gov.bd/download/ppp_office/tender-advisors/eoi_multi-modal-hub-kamalapur-24122020/TOR_TA_KMmTH_24-12-2020.pdf</t>
  </si>
  <si>
    <t>https://www.dsebd.org/assets/pdf/User_GuideDSE_Investorv1.0.pdf</t>
  </si>
  <si>
    <t>https://pharmexcil.com/uploads/countryreports/Bangladesh_Market_Regulatory_report2020.pdf</t>
  </si>
  <si>
    <t>https://uncrd.un.org/sites/uncrd.un.org//files/11th-est_bangladesh_country-presentation.pdf</t>
  </si>
  <si>
    <t>https://cpd.org.bd/wp-content/uploads/2022/06/Presentation-IRBD-FY22-3rd-Reading.pdf</t>
  </si>
  <si>
    <t>https://www.adb.org/sites/default/files/project-documents/42378/42378-016-emr-en_26.pdf</t>
  </si>
  <si>
    <t>https://webapi.robi.com.bd/uploads/files/shares/share-file/26th-AGM-Meeting-Minutes.pdf</t>
  </si>
  <si>
    <t>http://bdsecurities.com.bd/file/User_Guide DSE_Investor v1.0.pdf</t>
  </si>
  <si>
    <t>https://www.rangpurfoundry.com/files/Company Address.pdf</t>
  </si>
  <si>
    <t>https://documents1.worldbank.org/curated/en/382111568359904697/pdf/Bangladesh-Dhaka-City-Neighborhood-Upgrading-Project-A-More-Liveable-Dhaka-City.pdf</t>
  </si>
  <si>
    <t>https://www.rakceramics.com/media-2/investor-relation/document/attachments/Annual_Report_2010_588483.pdf</t>
  </si>
  <si>
    <t>https://un-csam.org/sites/default/files/2020-11/PPT_Bangladesh_Mr. Mohammed Ayub Hossain.pdf</t>
  </si>
  <si>
    <t>https://journal.bcsadminacademy.gov.bd/index.php/bjam/article/download/50/50</t>
  </si>
  <si>
    <t>https://www.cfainstitute.org/-/media/documents/article/rf-brief/rfbr-apac-capital-markets-bangladesh.pdf</t>
  </si>
  <si>
    <t>https://www.researchgate.net/profile/Amrita-Halder/publication/360501961_Prevalence_and_clinical_presentation_of_adenoid_hypertrophy_among_children_attending_at_pediatric_outpatient_department_of_a_tertiary_care_general_hospital_of_Dhaka/links/63009478e3c7de4c346da35e/Prevalence-and-clinical-presentation-of-adenoid-hypertrophy-among-children-attending-at-pediatric-outpatient-department-of-a-tertiary-care-general-hospital-of-Dhaka.pdf?origin=publication_detail</t>
  </si>
  <si>
    <t>https://www.cse.com.bd/upload_qio/b821e58f204d248e5a607edb2b7fac43.pdf</t>
  </si>
  <si>
    <t>https://cpd.org.bd/wp-content/uploads/2022/02/Presentation-on-Fiscal-data-in-Bangladesh.pdf</t>
  </si>
  <si>
    <t>https://www.hsbc.com/-/files/hsbc/investors/investing-in-hsbc/investor-events-and-presentations/2017/20170405-hsbc-global-trade-receivables-finance-web-cast-presentation.pdf</t>
  </si>
  <si>
    <t>https://www.researchgate.net/profile/Qazi-Mowla/publication/313107885_DSP_Presentation_3/data/58907352aca272bc14be3b06/DSP-Presentation-3.pdf?origin=publication_list</t>
  </si>
  <si>
    <t>https://un-csam.org/sites/default/files/2020-12/BD-2.pdf</t>
  </si>
  <si>
    <t>https://uncrd.un.org/sites/uncrd.un.org/files/9th-est_cr_bangladesh_ppt.pdf</t>
  </si>
  <si>
    <t>https://uncrd.un.org/sites/uncrd.un.org//files/2rd-3r_rt2_01_bangladesh.pdf</t>
  </si>
  <si>
    <t>https://eias.org/wp-content/uploads/2016/03/EIAS_Presentation_BEZA_20.04.2018.pdf</t>
  </si>
  <si>
    <t>http://doe.portal.gov.bd/sites/default/files/files/doe.portal.gov.bd/page/cdbe516f_1756_426f_af6b_3ae9f35a78a4/2020-06-10-11-02-5a7ea9f58497800ec9f0cea00ce7387f.pdf</t>
  </si>
  <si>
    <t>https://www.icmab.org.bd/wp-content/uploads/2019/12/A_presentation_on_Accopunting_BPO.pdf</t>
  </si>
  <si>
    <t>https://www.rakceramics.com/media-2/investor-relation/document/attachments/Annual_Report_2012_584119.pdf</t>
  </si>
  <si>
    <t>https://bitac.portal.gov.bd/sites/default/files/files/bitac.portal.gov.bd/page/4971926d_2a84_4bea_be2a_9c1b6b37cda7/Training Calander.pdf</t>
  </si>
  <si>
    <t>https://sec.gov.bd/qreport/QR_OCT-DEC_2019_(English)_21.03.2021.pdf</t>
  </si>
  <si>
    <t>https://www.worldfuturecouncil.org/wp-content/uploads/2019/09/Bangladesh-RE-strategy_Presentation.pdf</t>
  </si>
  <si>
    <t>https://thedocs.worldbank.org/en/doc/cf07cf58f2c345063c972a47209b8c11-0310012023/original/Bangladesh-Development-Update-October-2023.pdf</t>
  </si>
  <si>
    <t>http://www.icmab.org.bd/wp-content/uploads/2019/12/03.Behavioral-Factors-.pdf</t>
  </si>
  <si>
    <t>https://emergingrating.com/wp-content/uploads/2017/09/Plastic-Industry-of-Bangladesh-Vol-I.pdf</t>
  </si>
  <si>
    <t>https://mowca.portal.gov.bd/sites/default/files/files/mowca.portal.gov.bd/download/6d60bd22_2a32_4508_93a2_16db41bc7d5e/Presentation for SDG Coordinator.pdf</t>
  </si>
  <si>
    <t>https://bcsir.portal.gov.bd/sites/default/files/files/bcsir.portal.gov.bd/page/92a664ec_b253_44e2_a46c_bfe85bf2f146/Dhaka Lab-10-04-18.pdf</t>
  </si>
  <si>
    <t>https://www.icmab.gov.bd/wp-content/uploads/2019/12/A_presentation_on_Accopunting_BPO.pdf</t>
  </si>
  <si>
    <t>https://www.bdplatform4sdgs.net/wp-content/uploads/2020/12/Deb.Bhattacharya_Eighth-Five-Year-Plan_091220.pdf</t>
  </si>
  <si>
    <t>https://bida.gov.bd/storage/app/uploads/public/63c/e29/f7d/63ce29f7d97ce419648374.pdf</t>
  </si>
  <si>
    <t>https://www.giz.de/en/downloads/giz2023-en-bangladesh-country-brochure.pdf</t>
  </si>
  <si>
    <t>https://apps.who.int/iris/bitstream/handle/10665/340388/Influenza-BAN-eng.pdf</t>
  </si>
  <si>
    <t>https://barc.portal.gov.bd/sites/default/files/files/barc.portal.gov.bd/page/35f14c97_f85d_4641_8a5f_cee2ac2bbc25/2022-01-02-09-25-92daf7e7a0d81cc39228f71417bee4c0.pdf</t>
  </si>
  <si>
    <t>https://www.globallivingwage.org/wp-content/uploads/2018/06/Updatereport_-Bangladesh-and-Satellite-Cities_-2022_30042022.pdf</t>
  </si>
  <si>
    <t>https://www.cse.com.bd/upload_ipo/6e2a1df07add623f0874652098d9d85a.pdf</t>
  </si>
  <si>
    <t>http://www.clgf.org.uk/default/assets/File/Country_profiles/Bangladesh.pdf</t>
  </si>
  <si>
    <t>https://sec.gov.bd/apec/Information_Note.pdf</t>
  </si>
  <si>
    <t>https://www.who.int/docs/default-source/searo/bangladesh/pdf-reports/year-2014-2015/health-care-seeking-behavior-of-slum-dwellers-in-dhaka-city---results-of-a-household-survey.pdf?sfvrsn=80237a60_2</t>
  </si>
  <si>
    <t>https://www.iiste.org/Journals/index.php/RJFA/article/viewFile/18509/19053/</t>
  </si>
  <si>
    <t>https://cpd.org.bd/resources/2023/12/IRBD-FY24-1st-Reading_Presentation.pdf</t>
  </si>
  <si>
    <t>https://www.ndc.gov.bd/publications/b60acbb3-507e-4554-a3eb-689be5e59799.pdf</t>
  </si>
  <si>
    <t>https://dwasa.portal.gov.bd/sites/default/files/files/dwasa.portal.gov.bd/annual_reports/743e1a3c_035c_4f66_a5a7_6827f39f4c68/2020-11-08-13-12-fe46dfae2ee91e0cb90b9ec2fa149f5b.pdf</t>
  </si>
  <si>
    <t>https://uncrd.un.org/sites/uncrd.un.org/files/11th-est_bangladesh_country-presentation.pdf</t>
  </si>
  <si>
    <t>https://sec.gov.bd/slaws/Directive_21.06.2021.pdf</t>
  </si>
  <si>
    <t>https://www.unescap.org/sites/default/files/Session2-1-Regional Workshop Presentation_GUL.pdf</t>
  </si>
  <si>
    <t>https://sec.gov.bd/qreport/QR_OCT-DEC_2018(English).pdf</t>
  </si>
  <si>
    <t>https://corporate.rakceramics.com/wp-content/uploads/2023/11/Q2-Financial-Results-2017.pdf</t>
  </si>
  <si>
    <t>https://jst.hstu.ac.bd/assets_vcc/files/vol_19/JST_19_21_12.pdf</t>
  </si>
  <si>
    <t>http://www.rangpurfoundry.com/files/Company Address.pdf</t>
  </si>
  <si>
    <t>https://www.icmab.org.bd/wp-content/uploads/2019/12/5.Growth-and-Contribution.pdf</t>
  </si>
  <si>
    <t>https://www.bb.org.bd/pub/quaterly/islamic_banking/ibq2 june-docx_final_pdf.pdf</t>
  </si>
  <si>
    <t>https://data.unicef.org/wp-content/uploads/2021/05/Bangladesh-Education-Fact-Sheets_V7.pdf</t>
  </si>
  <si>
    <t>http://hcu.portal.gov.bd/sites/default/files/files/hcu.portal.gov.bd/publications/f9ff0786_1a98_45ac_a10b_d4d1507721c9/2022-03-27-10-06-00d1ea45054fe69bfea0c34197a08ce6.pdf</t>
  </si>
  <si>
    <t>https://www.syngenta.com/sites/syngenta/files/presentation-and-publication/updated/annual reports/2017/2017-Financial-Statements-of-Syngenta-AG.pdf</t>
  </si>
  <si>
    <t>https://agribusinessedu.com/wp-content/uploads/2020/12/financial-risk-in-supply-chain-management-a-case-study-on-ready-made-garments-industry-in-bangladesh-2020-12-07-862180.pdf</t>
  </si>
  <si>
    <t>https://uncrd.un.org/sites/uncrd.un.org/files/4th-est_ci-bangladesh.pdf</t>
  </si>
  <si>
    <t>https://ti-bangladesh.org/images/2023/report/uncac/UNCAC-presentation.pdf</t>
  </si>
  <si>
    <t>https://dghs.gov.bd/sites/default/files/files/dghs.portal.gov.bd/notices/a8e060dd_9be8_4a56_ae81_8dd148583c86/2023-05-25-04-32-7a03848c72b1451e6d94e0c04edf483d.pdf</t>
  </si>
  <si>
    <t>http://www.fisheries.gov.bd/sites/default/files/files/fisheries.portal.gov.bd/annual_reports/aca05177_c9cd_4c3b_9b98_88d36bb6d26d/2023-10-03-08-04-3135f50a843082dae350782760628981.pdf</t>
  </si>
  <si>
    <t>https://www.bb.org.bd/pub/monthly/capital_market/may2021.pdf</t>
  </si>
  <si>
    <t>https://www.rakceramics.com/media-2/investor-relation/document/attachments/Draft_Principles_of_Disclosure_of_Material_Inform_A2458i0.pdf</t>
  </si>
  <si>
    <t>https://bidaquickserv.org/uploads/pdf/BIDA reg.pdf</t>
  </si>
  <si>
    <t>https://d2zpvmybpipqvy.cloudfront.net/media/investor-relation/document/attachments/Annual_Report_2010_588483.pdf</t>
  </si>
  <si>
    <t>https://mofa.portal.gov.bd/sites/default/files/files/mofa.portal.gov.bd/publications/0a2c911d_e1d4_4a36_932f_0247b97bbf9d/Recognising the 1971 Bangladesh Genocide.pdf</t>
  </si>
  <si>
    <t>https://www.enstargroup.com/wp-content/uploads/2021/08/2021-Mid-Year-Update-final.pdf</t>
  </si>
  <si>
    <t>https://cpd.org.bd/wp-content/uploads/2019/07/Four-Years-of-SDGs-in-Bangladesh.pdf</t>
  </si>
  <si>
    <t>https://www.cse.com.bd/upload_bsec/Notification.pdf</t>
  </si>
  <si>
    <t>https://www.hsbc.com/-/files/hsbc/investors/investing-in-hsbc/investor-events-and-presentations/2020/200928-hsbc-global-trade-and-receivables-finance.pdf</t>
  </si>
  <si>
    <t>https://pubs.naruc.org/pub/CAFEB7AF-F14A-A5FC-AD26-E20F8DFF01F8</t>
  </si>
  <si>
    <t>https://dpdt.portal.gov.bd/sites/default/files/files/dpdt.portal.gov.bd/policies/0b84dc51_4a40_4333_ab01_66b4be436e26/IP Policy.KS.pdf</t>
  </si>
  <si>
    <t>https://www.rakceramics.com/media-2/investor-relation/document/attachments/Final_version_Principles_of_Disclosure_of_MI__PSI.pdf</t>
  </si>
  <si>
    <t>https://www.adb.org/sites/default/files/publication/202051/sawp-048.pdf</t>
  </si>
  <si>
    <t>http://bicm.ac.bd/wp-content/uploads/2020/02/PGDCM-Brochure.pdf</t>
  </si>
  <si>
    <t>https://investmentpolicy.unctad.org/international-investment-agreements/treaty-files/265/download</t>
  </si>
  <si>
    <t>http://repository.library.du.ac.bd:8080/xmlui/bitstream/handle/123456789/1885/Samina Haque.pdf?sequence=1</t>
  </si>
  <si>
    <t>https://digital.library.adelaide.edu.au/dspace/bitstream/2440/100199/2/02whole.pdf</t>
  </si>
  <si>
    <t>https://pubs.usgs.gov/myb/vol3/2019/myb3-2019-bangladesh.pdf</t>
  </si>
  <si>
    <t>https://www.fishinnovationlab.msstate.edu/sites/www.fishinnovationlab.msstate.edu/files/inline-files/Keynote Presenation PPT slides for BFRF Seminar. Dr. M. Gulam Hussain.pdf</t>
  </si>
  <si>
    <t>https://www.dhsprogram.com/pubs/pdf/PR104/PR104.pdf</t>
  </si>
  <si>
    <t>https://www.sdg.gov.bd/public/img/upload/resources/6285b4af32172_doc_file.pdf</t>
  </si>
  <si>
    <t>https://sec.gov.bd/slaws/Notification_05.07.2021.pdf</t>
  </si>
  <si>
    <t>https://rhd.portal.gov.bd/sites/default/files/files/rhd.portal.gov.bd/notices/b713db61_062b_4685_b99a_8188e3f7bb14/2021-12-29-10-26-646e261c134c238a786243a05f69a686.pdf</t>
  </si>
  <si>
    <t>https://bb.org.bd/pub/annual/anreport/ar2021/chap7.pdf</t>
  </si>
  <si>
    <t>https://documents1.worldbank.org/curated/en/484061554170701900/pdf/Bangladesh-Dhaka-City-Neighborhood-Upgrading-Project.pdf</t>
  </si>
  <si>
    <t>https://bbs.portal.gov.bd/sites/default/files/files/bbs.portal.gov.bd/page/57def76a_aa3c_46e3_9f80_53732eb94a83/2023-04-13-09-35-ee41d2a35dcc47a94a595c88328458f4.pdf</t>
  </si>
  <si>
    <t>https://ccbl.com.bd/wp-content/uploads/2021/05/2021-05-20-CCBL-Shareholding.pdf</t>
  </si>
  <si>
    <t>https://www.researchgate.net/profile/S-M-Solaiman/publication/38447850_Investor_protection_in_a_disclosure_regime_an_international_and_comparative_perspective_on_initial_public_offerings_in_the_Bangladesh_securities_market/links/0deec53c9ba927c6de000000/Investor-protection-in-a-disclosure-regime-an-international-and-comparative-perspective-on-initial-public-offerings-in-the-Bangladesh-securities-market.pdf</t>
  </si>
  <si>
    <t>https://sec.gov.bd/slaws/Directive_01.02.2021.pdf</t>
  </si>
  <si>
    <t>https://bbs.portal.gov.bd/sites/default/files/files/bbs.portal.gov.bd/page/a1d32f13_8553_44f1_92e6_8ff80a4ff82e/2020-05-15-09-25-dccb5193f34eb8e9ed1780511e55c2cf.pdf</t>
  </si>
  <si>
    <t>https://www.unescap.org/sites/default/files/Country presentation - Bangladesh.pdf</t>
  </si>
  <si>
    <t>https://www.ilo.org/wcmsp5/groups/public/---asia/---ro-bangkok/---ilo-dhaka/documents/publication/wcms_204089.pdf</t>
  </si>
  <si>
    <t>http://sanemnet.org/wp-content/uploads/2023/07/19th-SAESM_Call_Bangladesh.pdf</t>
  </si>
  <si>
    <t>https://cdn.who.int/media/docs/default-source/wash-documents/bangladesh-sanitation-policy-and-planning-framework-case-study-for-discussion.pdf?sfvrsn=40b18f26_6</t>
  </si>
  <si>
    <t>https://www.unido.or.jp/files/Investor-B2B-Japan-2021_0510-1.pdf</t>
  </si>
  <si>
    <t>https://bdplatform4sdgs.net/wp-content/uploads/2020/03/Presentation-on-youth-and-climate-actions-by-ActionAid-Bangladesh.pdf</t>
  </si>
  <si>
    <t>https://www.ge.com/in/sites/www.ge.com.in/files/Investor Presentation_10 DEC 2020.pdf</t>
  </si>
  <si>
    <t>https://www.unescap.org/sites/default/files/Bangladesh_13.pdf</t>
  </si>
  <si>
    <t>https://core.ac.uk/download/pdf/234630371.pdf</t>
  </si>
  <si>
    <t>https://mccibd.org/wp-content/uploads/2021/08/Summary-of-Taxation-Rules-in-Bangladesh-2021-2022-up.pdf</t>
  </si>
  <si>
    <t>https://www.doulah.net/pdf/doing_busines_in_bangladesh.pdf</t>
  </si>
  <si>
    <t>https://www.theigc.org/sites/default/files/2014/08/bangladesh-gw2011-allpresentations.pdf</t>
  </si>
  <si>
    <t>https://emergingrating.com/wp-content/uploads/2022/10/RMG-Industry-of-Bangladesh_An-Overview-of-Export-V3.pdf</t>
  </si>
  <si>
    <t>https://asa.org.bd/AnnualReport/2e13b074-2cdb-4e02-87b6-a720ded2700c~Annual-Report-2020-21.pdf</t>
  </si>
  <si>
    <t>http://file-dhaka.portal.gov.bd/uploads/f78cfd77-b301-4ec6-8559-22283fd6c250//632/6d7/a5c/6326d7a5cc573544785090.pdf</t>
  </si>
  <si>
    <t>https://journals.sagepub.com/doi/pdf/10.1177/0379572115609195</t>
  </si>
  <si>
    <t>https://core.ac.uk/download/pdf/234631998.pdf</t>
  </si>
  <si>
    <t>https://www.jica.go.jp/english/our_work/thematic_issues/management/jcci/dbil86000000oo4i-att/220119_01_08.pdf</t>
  </si>
  <si>
    <t>https://documents1.worldbank.org/curated/en/368001468206351962/pdf/463400WSP0Box311Mgmt1of1Khulna1City.pdf</t>
  </si>
  <si>
    <t>https://summitpowerinternational.com/sites/default/files/pdf/KPCL-Annual-Report-2018-2019.pdf</t>
  </si>
  <si>
    <t>https://pdfs.semanticscholar.org/c4a5/c189a4b85abf6a872a7ee7e9639772b87fae.pdf</t>
  </si>
  <si>
    <t>http://www.centreforsustainablecities.ac.uk/wp-content/uploads/2020/04/Urban-Sprawl-in-Khulna-Challenges-for-a-City-in-a-Disaster-Affected-Coastal-Belt.pdf</t>
  </si>
  <si>
    <t>https://cdia.asia/wp-content/uploads/2021/11/Khulna-v3.pdf</t>
  </si>
  <si>
    <t>https://nwpgcl.portal.gov.bd/sites/default/files/files/nwpgcl.portal.gov.bd/page/295dc212_6e4a_498b_b3de_899433bebe35/Final EIA Report- Khulna.pdf</t>
  </si>
  <si>
    <t>https://issr-journals.org/links/papers.php?journal=ijias&amp;application=pdf&amp;article=IJIAS-14-250-16</t>
  </si>
  <si>
    <t>https://bma.org.bd/notice-board/Voter List (LM) Final.pdf</t>
  </si>
  <si>
    <t>https://www.bip.org.bd/admin/uploads/member-publication/2021/MP--fcdc643418.pdf</t>
  </si>
  <si>
    <t>https://www.researchgate.net/profile/Istiaque-Ahmed-3/publication/293817819_A_Study_on_Historical_Transformation_of_the_Urban_Integration_Core_of_Khulna_City_Bangladesh/links/56bbca0608ae47fa3956c557/A-Study-on-Historical-Transformation-of-the-Urban-Integration-Core-of-Khulna-City-Bangladesh.pdf?origin=publication_detail</t>
  </si>
  <si>
    <t>https://www.bcsl.gov.bd/sites/default/files/files/bcsl.portal.gov.bd/tenders/1ce0daa3_5443_46c3_890b_ea3edf60c885/2022-09-18-16-45-2a1b73688da02c17ee7dab08a1531e45.pdf</t>
  </si>
  <si>
    <t>https://www.entomoljournal.com/archives/2019/vol7issue1/PartC/6-6-172-367.pdf</t>
  </si>
  <si>
    <t>https://bma.org.bd/notice-board/Voter List (GM) Final Invalid.pdf</t>
  </si>
  <si>
    <t>https://issr-journals.org/xplore/ijias/0008/004/IJIAS-14-250-16.pdf</t>
  </si>
  <si>
    <t>https://ku.ac.bd/discipline/uploads/noticeboardfiles/Final Circular -1st International Conference on Environment-KU-Bangladesh.pdf</t>
  </si>
  <si>
    <t>https://doe.portal.gov.bd/sites/default/files/files/doe.portal.gov.bd/page/cdbe516f_1756_426f_af6b_3ae9f35a78a4/2020-06-10-11-28-bf433e80366e3d201fe638074d69acd4.pdf</t>
  </si>
  <si>
    <t>https://www.researchgate.net/profile/Md-Moshiur-Rahman-7/publication/350529610_Importance_of_the_Khulna_region_of_Bangladesh_for_shrimp_aquaculture_prospects_and_problems/links/6064bbb0458515614d271c0f/Importance-of-the-Khulna-region-of-Bangladesh-for-shrimp-aquaculture-prospects-and-problems.pdf?origin=publication_detail</t>
  </si>
  <si>
    <t>https://kda.portal.gov.bd/sites/default/files/files/kda.portal.gov.bd/page/1acfd89a_a2a6_4843_aebb_6b4bd65b877f/Schudle (Talika Vaukti 19-20).pdf</t>
  </si>
  <si>
    <t>https://jag.journalagent.com/z4/download_fulltext.asp?pdir=megaron&amp;plng=tur&amp;un=MEGARON-55632</t>
  </si>
  <si>
    <t>https://ku.ac.bd/discipline/uploads/courses/Ordinance for Undergraduate Examination_01_01_2023.pdf</t>
  </si>
  <si>
    <t>https://icpaceruet.org/wp-content/uploads/2021/11/URP-037-2017.pdf</t>
  </si>
  <si>
    <t>https://ku.ac.bd/discipline/uploads/form/KU UG Examination Ordinance_01_01_2023.pdf</t>
  </si>
  <si>
    <t>https://bcsl.portal.gov.bd/sites/default/files/files/bcsl.portal.gov.bd/page/852213dd_93c5_4931_8515_18137f6fbbe6/2023-07-13-08-14-c82dc455a52ae89fd0d47e1955ecf267.pdf</t>
  </si>
  <si>
    <t>https://bpdb.portal.gov.bd/sites/default/files/files/bpdb.portal.gov.bd/page/f210487c_f490_4664_9e72_4dd79d42bc76/2022-06-01-10-40-daa896b245882dc7282b29034ec21086.pdf</t>
  </si>
  <si>
    <t>https://eajournals.org/wp-content/uploads/Causes-and-Consequences-of-Labor-Unrest-in-Jute-Mills-of-Khulna-Division-in-Bangladesh.pdf</t>
  </si>
  <si>
    <t>http://www.saciwaters.org/periurban/pdfs/internship-reports/bangladesh/Assessing the Water Sediment and Soil Quality of Mayur river Khulna Bangladesh.pdf</t>
  </si>
  <si>
    <t>https://link.springer.com/content/pdf/10.1007/s13201-017-0533-5.pdf</t>
  </si>
  <si>
    <t>https://www.iosrjournals.org/iosr-jef/papers/Vol6-Issue3/Version-2/D06323542.pdf</t>
  </si>
  <si>
    <t>https://www.researchgate.net/profile/S-M-Moniruzzaman/publication/360215558_RECYCLING_PRACTICES_OF_SOLID_WASTE_IN_KHULNA_CITY_BANGLADESH_1_RECYCLING_PRACTICES_OF_SOLID_WASTE_IN_KHULNA_CITY_BANGLADESH/links/6268b69dbca601538b6bf58a/RECYCLING-PRACTICES-OF-SOLID-WASTE-IN-KHULNA-CITY-BANGLADESH-1-RECYCLING-PRACTICES-OF-SOLID-WASTE-IN-KHULNA-CITY-BANGLADESH.pdf</t>
  </si>
  <si>
    <t>https://www.emerald.com/insight/content/doi/10.1108/PAP-04-2020-0023/full/pdf?title=public-private-partnership-for-achieving-sustainable-development-goals-a-case-study-of-khulna-bangladesh</t>
  </si>
  <si>
    <t>https://www.researchgate.net/profile/Md-Moynul-Ahsan/publication/350726431_Children's_Understanding_and_Aspirations_on_Built_Environment_A_Case_Study_on_Khulna_City_of_Bangladesh/links/606daa88a6fdccf289fdc590/Childrens-Understanding-and-Aspirations-on-Built-Environment-A-Case-Study-on-Khulna-City-of-Bangladesh.pdf</t>
  </si>
  <si>
    <t>https://core.ac.uk/download/pdf/288023438.pdf</t>
  </si>
  <si>
    <t>https://www.scirp.org/pdf/gep_2023092511054548.pdf</t>
  </si>
  <si>
    <t>https://iu-cg.org/paper/2020/IU-CG.2020.08.037-045.pdf</t>
  </si>
  <si>
    <t>https://www.adb.org/sites/default/files/evaluation-document/725421/files/pvr-2756_6.pdf</t>
  </si>
  <si>
    <t>https://www.jstor.org/stable/48700062</t>
  </si>
  <si>
    <t>https://www.researchgate.net/profile/Bushra-Shamsad/publication/228506206_Improving_the_Living_Environment_of_Khulna_City_Slum_Areas_Bangladesh_Impact_of_Basic_Services/links/00b7d533e3b790b639000000/Improving-the-Living-Environment-of-Khulna-City-Slum-Areas-Bangladesh-Impact-of-Basic-Services.pdf</t>
  </si>
  <si>
    <t>https://isprs-archives.copernicus.org/articles/XLII-5/757/2018/isprs-archives-XLII-5-757-2018.pdf</t>
  </si>
  <si>
    <t>https://www.researchgate.net/profile/Sheikh-Rahman-7/publication/303683446_AQUARIUM_BUSINESS_A_CASE_STUDY_IN_KHULNA_DISTRICT_BANGLADESH/links/574d2afd08ae061b3301eddb/AQUARIUM-BUSINESS-A-CASE-STUDY-IN-KHULNA-DISTRICT-BANGLADESH.pdf</t>
  </si>
  <si>
    <t>http://suwaskhulna.com/uploads/research/10_URBAN GEOLOGY A CASE STUDY OF KHULNA CITY CORPORATION BANGLADESH.pdf</t>
  </si>
  <si>
    <t>https://www.researchgate.net/profile/Tarun-Bose/publication/314509168_Factors_Affect_the_Success_of_SME_in_Bangladesh_Evidence_from_Khulna_City/links/5f7df648458515b7cf6f2756/Factors-Affect-the-Success-of-SME-in-Bangladesh-Evidence-from-Khulna-City.pdf</t>
  </si>
  <si>
    <t>https://www.researchgate.net/profile/S-M-Moniruzzaman/publication/360215558_RECYCLING_PRACTICES_OF_SOLID_WASTE_IN_KHULNA_CITY_BANGLADESH_1_RECYCLING_PRACTICES_OF_SOLID_WASTE_IN_KHULNA_CITY_BANGLADESH/links/6268b69dbca601538b6bf58a/RECYCLING-PRACTICES-OF-SOLID-WASTE-IN-KHULNA-CITY-BANGLADESH-1-RECYCLING-PRACTICES-OF-SOLID-WASTE-IN-KHULNA-CITY-BANGLADESH.pdf?origin=publication_detail</t>
  </si>
  <si>
    <t>https://www.researchgate.net/profile/Kajol-Karmoker-2/publication/327444354_Female_Consumer_Behavior_towards_Jewellery_Products_in_Bangladesh_Evidence_from_Khulna_City/links/5b96167fa6fdccfd5437e43f/Female-Consumer-Behavior-towards-Jewellery-Products-in-Bangladesh-Evidence-from-Khulna-City.pdf</t>
  </si>
  <si>
    <t>https://unnayan.org/wp-content/uploads/2021/05/Cyclone_AILA-Initial-Assessment-Report-With-focus-on-Khulna-District.pdf</t>
  </si>
  <si>
    <t>https://www.hnb.net/images/ir/presentations/q2-investor-presentation-2021.pdf</t>
  </si>
  <si>
    <t>https://bsmrmu.edu.bd/public/files/econtents/61909bb50be2aMS - 1 A.pdf</t>
  </si>
  <si>
    <t>https://www.adb.org/sites/default/files/publication/807266/ground-khulna-city-water-supply.pdf</t>
  </si>
  <si>
    <t>http://www.centreforsustainablecities.ac.uk/wp-content/uploads/2018/06/Executive-Summary-Bangladesh-National-Urban-Policies-and-City-Profiles-for-Dhaka-and-Khulna.pdf</t>
  </si>
  <si>
    <t>https://invest.bnpparibas/en/document/green-bond-presentation-june-2021</t>
  </si>
  <si>
    <t>https://www.researchgate.net/profile/Dilip-Datta-3/publication/326550528_ENVIRONMENTAL_AND_CLIMATE_CHANGE_ISSUES_OF_SW_BANGLADESH_THEIR_PLIGHTS_IN_CONSANGUINEOUS_POLICY_DOCUMENTS/links/5b5553a80f7e9b240ffd717d/ENVIRONMENTAL-AND-CLIMATE-CHANGE-ISSUES-OF-SW-BANGLADESH-THEIR-PLIGHTS-IN-CONSANGUINEOUS-POLICY-DOCUMENTS.pdf?origin=publication_detail</t>
  </si>
  <si>
    <t>http://dl.lib.uom.lk/bitstream/handle/123/21923/1. MEGA-LED URBANIZATION AND THE TRANSFORMATION.pdf?sequence=1</t>
  </si>
  <si>
    <t>https://biwta.portal.gov.bd/sites/default/files/files/biwta.portal.gov.bd/page/22f23b6d_fd16_4d45_a30d_0f46d7f8a776/2020-02-13-16-39-84f248bd6cce4925e967b24d0282bb95.pdf</t>
  </si>
  <si>
    <t>https://www.bcsl.gov.bd/sites/default/files/files/bcsl.portal.gov.bd/tenders/9124c816_931e_4175_bb07_1986fb63ee26/2022-03-31-03-48-ebbfb33d7cc93d3d4ae3b7f8f8e14a7e.pdf</t>
  </si>
  <si>
    <t>https://www.rsisinternational.org/journals/ijriss/Digital-Library/volume-7-issue-5/753-762.pdf</t>
  </si>
  <si>
    <t>https://bcsl.portal.gov.bd/sites/default/files/files/bcsl.portal.gov.bd/tenders/307771fe_9e09_4650_854e_f28ad778ccec/2019-12-26-11-24-ab247307baed9cae2eef3a8b955a3086.pdf</t>
  </si>
  <si>
    <t>https://kubusinessreview.com/download/v11/KUBR.2016.11.12.6.pdf?x85538</t>
  </si>
  <si>
    <t>https://www.hrpub.org/download/20151130/IJRH1-19203949.pdf</t>
  </si>
  <si>
    <t>https://www.researchgate.net/publication/359892232_GENERATION_AND_CHARACTERISTICS_OF_HOUSEHOLD_SOLID_WASTE_IN_KHULNA_CITY_BANGLADESH/fulltext/637edaa037878b3e87d84719/GENERATION-AND-CHARACTERISTICS-OF-HOUSEHOLD-SOLID-WASTE-IN-KHULNA-CITY-BANGLADESH.pdf</t>
  </si>
  <si>
    <t>https://www.adb.org/sites/default/files/linked-documents/42171-013-ban-oth-03.pdf</t>
  </si>
  <si>
    <t>https://www.kuet.ac.bd/webportal/ppmv2/uploads/1527306014Vol.7_No.4_2.pdf</t>
  </si>
  <si>
    <t>https://www.bip.org.bd/admin/uploads/bip-publication/publication-15/paper/20170119112427.pdf</t>
  </si>
  <si>
    <t>https://www.researchgate.net/profile/Tarun-Bose/publication/264823888_Push_and_pull_factors_of_entrepreneurs_in_Khulna_City_Bangladesh/links/60992eb2458515d3150de343/Push-and-pull-factors-of-entrepreneurs-in-Khulna-City-Bangladesh.pdf</t>
  </si>
  <si>
    <t>https://www.unescap.org/sites/default/d8files/knowledge-products/Khulna_ Bangladesh.pdf</t>
  </si>
  <si>
    <t>https://assets.publishing.service.gov.uk/media/57a08a81e5274a27b2000623/60723_bwpi-wp-16312.pdf</t>
  </si>
  <si>
    <t>https://bcsl.portal.gov.bd/sites/default/files/files/bcsl.portal.gov.bd/tenders/f86c26ea_4994_4b95_906b_9b0c3ea27cdb/2023-01-29-09-39-9d7b19cc9a4db939ff14f362bb012b85.pdf</t>
  </si>
  <si>
    <t>https://www2.kuet.ac.bd/icmiee2018/files/ICMIEE18-305.pdf</t>
  </si>
  <si>
    <t>https://www.khulnashipyard.com/wp-content/uploads/2019/10/Tender_CNC.pdf</t>
  </si>
  <si>
    <t>https://www.climatelinks.org/sites/default/files/asset/document/2020_USAID-ATLAS-Project_CVA_Bangladesh_Final.pdf</t>
  </si>
  <si>
    <t>https://www.researchgate.net/profile/Md-Hossain-143/publication/338253144_Effects_of_Climate_Change_on_Rice_Production_at_Khulna_district_Bangladesh/links/5e0ae23592851c8364a6f0bd/Effects-of-Climate-Change-on-Rice-Production-at-Khulna-district-Bangladesh.pdf</t>
  </si>
  <si>
    <t>https://unnayan.org/wp-content/uploads/2021/02/ailareport_final.pdf</t>
  </si>
  <si>
    <t>https://www.adb.org/sites/default/files/project-document/61480/42171-013-ban-pam.pdf</t>
  </si>
  <si>
    <t>https://www.bip.org.bd/admin/uploads/bip-publication/publication-23/paper/20201002104321.pdf</t>
  </si>
  <si>
    <t>https://hummedia.manchester.ac.uk/institutes/gdi/publications/workingpapers/bwpi/bwpi-climurb-case-study-3-012.pdf</t>
  </si>
  <si>
    <t>https://ku.ac.bd/journal/kustudies/article/download/47/59/93</t>
  </si>
  <si>
    <t>http://www.ggfjournals.com/assets/uploads/27-31.pdf</t>
  </si>
  <si>
    <t>https://www.ijser.org/researchpaper/Scenario-of-paper-waste-recycling-and-reuse-practices.pdf</t>
  </si>
  <si>
    <t>https://www.kuet.ac.bd/webportal/ppmv2/uploads/1574429002J5-Adhikary et al-2012-GWQ-1-3-2012-JASER.pdf</t>
  </si>
  <si>
    <t>https://pdfs.semanticscholar.org/36d2/690d17f3a2b46dc091272aada9168b050e13.pdf</t>
  </si>
  <si>
    <t>https://www.kuet.ac.bd/webportal/ppmv2/uploads/160602334910-1108_PAP-04-2020-0023.pdf</t>
  </si>
  <si>
    <t>https://www.tandfonline.com/doi/pdf/10.1080/19463138.2020.1828891</t>
  </si>
  <si>
    <t>https://www.researchgate.net/profile/Muhammad-Sami-13/publication/351528599_COMMERCIAL_EVOLUTION_OF_WATERFRONT_A_HISTORICAL_ANALYSIS_OF_LAND_USE_PATTERN_TREND_OF_COMMERCIAL_CENTERS_IN_KHULNA_RESPECTING_BAROBAZAR_KHULNA-_Presentation/links/609d615692851cfdf32f21d5/COMMERCIAL-EVOLUTION-OF-WATERFRONT-A-HISTORICAL-ANALYSIS-OF-LAND-USE-PATTERN-TREND-OF-COMMERCIAL-CENTERS-IN-KHULNA-RESPECTING-BAROBAZAR-KHULNA-Presentation.pdf</t>
  </si>
  <si>
    <t>https://www.researchgate.net/publication/365214500_GROWTH_AND_DEVELOPMENT_OF_KHULNA_CITY_AN_ANALYTICAL_REVIEW/fulltext/636d2acd2f4bca7fd04bd4a0/GROWTH-AND-DEVELOPMENT-OF-KHULNA-CITY-AN-ANALYTICAL-REVIEW.pdf</t>
  </si>
  <si>
    <t>https://sustainenvironres.biomedcentral.com/track/pdf/10.1186/s42834-019-0013-8.pdf</t>
  </si>
  <si>
    <t>https://www.researchgate.net/profile/Rifat-Hasan-Ador/publication/374808164_The_Barriers_of_Women_Entrepreneurs_in_accessing_Marketplace_and_Financial_Supports_A_Study_at_Rajshahi_City_in_Bangladesh/links/65301cec5d51a8012b53b391/The-Barriers-of-Women-Entrepreneurs-in-accessing-Marketplace-and-Financial-Supports-A-Study-at-Rajshahi-City-in-Bangladesh.pdf</t>
  </si>
  <si>
    <t>https://rhd.gov.bd/Documents/RoadDesignAndSafety/Road Safety Reports/Bangladesh Accident Data/Traffic Accident Reptorting System Oct98.pdf</t>
  </si>
  <si>
    <t>https://ijisrt.com/assets/upload/files/IJISRT23JUN742.pdf</t>
  </si>
  <si>
    <t>https://www.ijser.org/researchpaper/Influences-of-Transportation-System-on-Land-Use-and-Predicting-the-Changes-in-Khulna-Metropolitan-Area-Bangladesh.pdf</t>
  </si>
  <si>
    <t>https://kwasa.portal.gov.bd/sites/default/files/files/kwasa.portal.gov.bd/project/9574b260_15e9_49e5_8892_65efe5206878/2022-04-28-06-12-7823a1f8529326d6d35bf17337de696d.pdf</t>
  </si>
  <si>
    <t>https://brri.portal.gov.bd/sites/default/files/files/brri.portal.gov.bd/page/9f8ef38c_8bd5_4bd3_a786_c064aed9bb76/Article_11_21_2.pdf</t>
  </si>
  <si>
    <t>https://www.hilarispublisher.com/open-access/presentation-of-social-issues-in-community-radios-in-bangladesh.pdf</t>
  </si>
  <si>
    <t>https://research.uits.edu.bd/wp-content/uploads/2020/03/02-Assessment-of-Gaseous-19-42.pdf</t>
  </si>
  <si>
    <t>http://saciwaters.org/periurban/pdfs/internship-reports/bangladesh/ANALYSIS OF IMPACT OF DEVELOPMENT PROJECTS.pdf</t>
  </si>
  <si>
    <t>https://kda.portal.gov.bd/sites/default/files/files/kda.portal.gov.bd/page/49a5043d_e47c_4b6c_bf29_c44e1c3ccb1b/2020-01-06-09-56-38c3d9b48c1075977c2530477a5a4db5.pdf</t>
  </si>
  <si>
    <t>https://www.researchgate.net/profile/Shaila-Islam/publication/331864337_Proposals_for_Image_Reconstruction_and_Urban_Regeneration_The_Case_of_Khulna_City_Bangladesh/links/5c90ade2a6fdcc38175cde56/Proposals-for-Image-Reconstruction-and-Urban-Regeneration-The-Case-of-Khulna-City-Bangladesh.pdf?origin=publication_detail</t>
  </si>
  <si>
    <t>https://www.wateraid.org/bd/sites/g/files/jkxoof236/files/report-on-assessment-of-water-sources-for-pipe-water-supply-system-at-paikgacha-municipality-khulna_0.pdf</t>
  </si>
  <si>
    <t>http://dspace.kuet.ac.bd/bitstream/handle/20.500.12228/92/Full Thesis.pdf?sequence=1</t>
  </si>
  <si>
    <t>https://ku.ac.bd/discipline/uploads/noticeboardfiles/Complete Thesis BSc.pdf</t>
  </si>
  <si>
    <t>https://www.researchgate.net/profile/Karno-Mondal/publication/328117688_Study_on_Rainfall_and_Temperature_Trend_of_Khulna_Division_in_Bangladesh/links/5bb8f5f04585159e8d87a128/Study-on-Rainfall-and-Temperature-Trend-of-Khulna-Division-in-Bangladesh.pdf</t>
  </si>
  <si>
    <t>https://reliefweb.int/sites/reliefweb.int/files/resources/B0-35 Waterlogging_BN_200920.pdf</t>
  </si>
  <si>
    <t>https://dspace.bracu.ac.bd/xmlui/bitstream/handle/10361/15040/18372002_BIGD.pdf?sequence=1</t>
  </si>
  <si>
    <t>https://www.adb.org/sites/default/files/project-documents/49329/49329-006-rrp-en.pdf</t>
  </si>
  <si>
    <t>https://www.researchgate.net/profile/Shaila-Islam/publication/331864337_Proposals_for_Image_Reconstruction_and_Urban_Regeneration_The_Case_of_Khulna_City_Bangladesh/links/5c90ade2a6fdcc38175cde56/Proposals-for-Image-Reconstruction-and-Urban-Regeneration-The-Case-of-Khulna-City-Bangladesh.pdf</t>
  </si>
  <si>
    <t>https://www.researchgate.net/profile/Sourav-Bhadra/publication/308205659_An_Objective_Assessment_of_Walkability_in_Khulna_City_A_GIS_Based_Approach/links/57de094408ae4e6f1849ace2/An-Objective-Assessment-of-Walkability-in-Khulna-City-A-GIS-Based-Approach.pdf?origin=publication_detail</t>
  </si>
  <si>
    <t>https://www.researchgate.net/profile/Tusar-Das/publication/351341673_Groundwater_Chemistry_at_Deep_Aquifer_in_Koyra_Khulna_Bangladesh/links/613631eec69a4e4879842866/Groundwater-Chemistry-at-Deep-Aquifer-in-Koyra-Khulna-Bangladesh.pdf</t>
  </si>
  <si>
    <t>https://www.bip.org.bd/admin/uploads/member-publication/2018/p3rWNqdn20181125063928.pdf</t>
  </si>
  <si>
    <t>https://www.researchgate.net/profile/Md-Fattah-2/publication/346057225_Public-Private_Partnership_for_achieving_sustainable_development_goals_a_case_study_of_Khulna_Bangladesh/links/5fb9139692851c933f49cb7f/Public-Private-Partnership-for-achieving-sustainable-development-goals-a-case-study-of-Khulna-Bangladesh.pdf?origin=publication_detail</t>
  </si>
  <si>
    <t>https://www.fisheriesjournal.com/archives/2017/vol5issue2/PartH/5-1-84-271.pdf</t>
  </si>
  <si>
    <t>https://www.brac.net/sites/default/files/factsheet/2021/Khulna.pdf</t>
  </si>
  <si>
    <t>https://www.adb.org/sites/default/files/linked-documents/49329-007-cca.pdf</t>
  </si>
  <si>
    <t>https://www.ircon.org/images/file/Activetenders/2021/KhulMongla/TechnicalBid21092021_1.pdf</t>
  </si>
  <si>
    <t>https://pdfs.semanticscholar.org/6df3/11a3aeadf1cd03b2b8e465195c883666008e.pdf</t>
  </si>
  <si>
    <t>http://203.112.218.65:8008/WebTestApplication/userfiles/Image/District Statistics/Khulna.pdf</t>
  </si>
  <si>
    <t>https://pdfs.semanticscholar.org/e381/bc9747b4a97a080a42875be25790b0f261db.pdf</t>
  </si>
  <si>
    <t>http://beautifulbangladesh.gov.bd/frontend/assets/pdf/Khulna.pdf</t>
  </si>
  <si>
    <t>https://www.adb.org/sites/default/files/project-documents/42378/42378-015-emr-en_5.pdf</t>
  </si>
  <si>
    <t>https://imed.portal.gov.bd/sites/default/files/files/imed.portal.gov.bd/page/a32b7292_af23_4447_8441_cffde5f5ed03/9fd0.pdf</t>
  </si>
  <si>
    <t>https://documents.worldbank.org/curated/en/636921468034445019/pdf/multi0page.pdf</t>
  </si>
  <si>
    <t>https://nsdkhulna.navy.mil.bd/front-notice-pdf/0/0/NDMxOA==</t>
  </si>
  <si>
    <t>https://cap.ksu.edu.sa/sites/cap.ksu.edu.sa/files/attach/tsbe_3_e_09.pdf</t>
  </si>
  <si>
    <t>http://repository.library.du.ac.bd:8080/bitstream/handle/123456789/705/Rowshan Ara.pdf?sequence=1</t>
  </si>
  <si>
    <t>https://bmjopen.bmj.com/content/bmjopen/12/11/e066376.full.pdf</t>
  </si>
  <si>
    <t>https://www.researchgate.net/publication/365216807_TOURISM_IN_BANGLADESH_-_A_CASE_STUDY_ON_KHULNA_CITY/fulltext/636d303554eb5f547cbf1823/TOURISM-IN-BANGLADESH-A-CASE-STUDY-ON-KHULNA-CITY.pdf</t>
  </si>
  <si>
    <t>https://www.aiib.org/en/projects/details/2021/_download/bangladesh/summary/20220513-AIIB-PSI-P000163-Bangladesh-Mymensingh-Kewatkhali-Bridge-After-approval.pdf</t>
  </si>
  <si>
    <t>https://brri.portal.gov.bd/sites/default/files/files/brri.portal.gov.bd/page/9f8ef38c_8bd5_4bd3_a786_c064aed9bb76/Article_12_21_2.pdf</t>
  </si>
  <si>
    <t>https://www.brac.net/sites/default/files/factsheet/2021/Mymensingh.pdf</t>
  </si>
  <si>
    <t>https://www.researchgate.net/profile/Md-Nur-Alom-Mithun/publication/348844401_Socioeconomic_characteristics_and_constraints_of_participatory_pond_fish_farmers_in_Mymensingh_district_Bangladesh/links/6012ccb245851517ef208b4e/Socioeconomic-characteristics-and-constraints-of-participatory-pond-fish-farmers-in-Mymensingh-district-Bangladesh.pdf?origin=journalDetail</t>
  </si>
  <si>
    <t>http://www.ahsaniamission.org.bd/strategy/Regional strategy document of Mymenshingh Region.pdf</t>
  </si>
  <si>
    <t>https://www.researchgate.net/publication/365883490_Assessment_of_Municipal_Solid_Waste_Management_in_Mymensingh_City_towards_Sustainable_and_Profitable_Waste_Management/fulltext/63895f667d9b40514e082375/Assessment-of-Municipal-Solid-Waste-Management-in-Mymensingh-City-towards-Sustainable-and-Profitable-Waste-Management.pdf</t>
  </si>
  <si>
    <t>https://link.springer.com/content/pdf/10.1007/s12665-009-0204-4.pdf</t>
  </si>
  <si>
    <t>https://www.researchgate.net/profile/Asm_Saifullah2/publication/275939816_Solid_Waste_Management_Practice_in_Mymensingh_Municipal_Area_Bangladesh/links/5b7686fe45851546c90a5f8d/Solid-Waste-Management-Practice-in-Mymensingh-Municipal-Area-Bangladesh.pdf?origin=publication_detail</t>
  </si>
  <si>
    <t>https://www.arcjournals.org/pdfs/ijres/v6-i2/3.pdf</t>
  </si>
  <si>
    <t>https://pdfs.semanticscholar.org/ff58/35bdf208e306c8c8122cab3d7060a13182d9.pdf</t>
  </si>
  <si>
    <t>https://www.researchgate.net/profile/Mohammad-Bapary/publication/314985200_Water_quality_parameters_of_some_Pangasius_ponds_at_Trishal_Upazila_Mymensingh_Bangladesh/links/59880cc0aca27266ada22d3a/Water-quality-parameters-of-some-Pangasius-ponds-at-Trishal-Upazila-Mymensingh-Bangladesh.pdf</t>
  </si>
  <si>
    <t>https://www.researchgate.net/profile/Md-Nazmul-Hassan-3/publication/350768717_COVID_19_in_Children_Gastrointestinal_Hepatobiliary_and_Pancreatic_Manifestation/links/60ae4f7292851c168e4258b2/COVID-19-in-Children-Gastrointestinal-Hepatobiliary-and-Pancreatic-Manifestation.pdf</t>
  </si>
  <si>
    <t>https://www.researchgate.net/profile/Abdullah-Al-Mamun-18/publication/342961856_Household_satisfaction_on_solid_waste_collection_services_conducted_by_NGOs_in_Mymensingh_Municipality_Bangladesh/links/5f0f6ad992851c1eff125703/Household-satisfaction-on-solid-waste-collection-services-conducted-by-NGOs-in-Mymensingh-Municipality-Bangladesh.pdf</t>
  </si>
  <si>
    <t>https://www.researchgate.net/profile/Babul-Roy-2/publication/320951191_Molecular_identification_of_tick-borne_pathogens_infecting_cattle_in_Mymensingh_district_of_Bangladesh_reveals_emerging_species_of_Anaplasma_and_Babesia/links/5c444c34458515a4c7336ee6/Molecular-identification-of-tick-borne-pathogens-infecting-cattle-in-Mymensingh-district-of-Bangladesh-reveals-emerging-species-of-Anaplasma-and-Babesia.pdf</t>
  </si>
  <si>
    <t>https://baures.bau.edu.bd/wp-content/uploads/2023/12/501-508_JBAU-2023-11-095_CropScienceFinal.pdf</t>
  </si>
  <si>
    <t>https://www.researchgate.net/profile/Saifur-Rahman-2/publication/330863682_Isolation_and_molecular_detection_of_Avipox_virus_from_field_outbreaks_in_Mymensingh_Bangladesh/links/5c66ebf54585156b57ffe27a/Isolation-and-molecular-detection-of-Avipox-virus-from-field-outbreaks-in-Mymensingh-Bangladesh.pdf?origin=publication_detail</t>
  </si>
  <si>
    <t>https://www.universepg.com/public/storage/journal-pdf/Jony MT_2019.pdf</t>
  </si>
  <si>
    <t>https://www.researchgate.net/profile/Nesar-Ahmed/publication/261527966_The_farming_of_white_gold_in_Mymensingh_Bangladesh_Mission_impossible/links/00b495347fad08505a000000/The-farming-of-white-gold-in-Mymensingh-Bangladesh-Mission-impossible.pdf</t>
  </si>
  <si>
    <t>https://www.researchgate.net/profile/Mdrased-Sojib/publication/354701742_The_Status_of_Noise_Pollution_of_Mymensingh_City_Bangladesh_A_GIS-Based_Noise_Mapping/links/6148adcfa595d06017dd2558/The-Status-of-Noise-Pollution-of-Mymensingh-City-Bangladesh-A-GIS-Based-Noise-Mapping.pdf</t>
  </si>
  <si>
    <t>https://www.researchgate.net/profile/Abdulla-Al-Kafy/publication/346656362_Analyzing_the_Pattern_of_Land_Use_Land_Cover_Change_and_its_Impact_on_Land_Surface_Temperature_A_Remote_Sensing_Approach_in_Mymensingh_Bangladesh/links/5fccaac1a6fdcc697be4bc08/Analyzing-the-Pattern-of-Land-Use-Land-Cover-Change-and-its-Impact-on-Land-Surface-Temperature-A-Remote-Sensing-Approach-in-Mymensingh-Bangladesh.pdf</t>
  </si>
  <si>
    <t>https://www.researchgate.net/profile/Md-Islam-793/publication/349716723_Impact_of_air_pollution_in_Mymensingh_city_of_Bangladesh_focusing_peoples'_perception/links/6041b8caa6fdcc9c7812301f/Impact-of-air-pollution-in-Mymensingh-city-of-Bangladesh-focusing-peoples-perception.pdf</t>
  </si>
  <si>
    <t>https://www.researchgate.net/publication/372171452_Identification_of_pathogenic_bacteria_isolated_from_diseased_stinging_catfish_Shing_Heteropneustes_fossilis_cultured_in_greater_Mymensingh_Bangladesh/fulltext/64a8b0a6c41fb852dd5b90f3/Identification-of-pathogenic-bacteria-isolated-from-diseased-stinging-catfish-Shing-Heteropneustes-fossilis-cultured-in-greater-Mymensingh-Bangladesh.pdf</t>
  </si>
  <si>
    <t>https://www.iosrjournals.org/iosr-jagg/papers/Vol. 8 Issue 1/Series-3/B0801031118.pdf</t>
  </si>
  <si>
    <t>https://www.researchgate.net/profile/Md-Rahman-101/publication/279866075_Sarker_M_A_S_Rahman_M_S_Barman_B_C_Alam_M_E_Rahman_M_F_Sarker_R_R_2015_Prevalence_and_risk_factors_of_human_and_bovine_tuberculosis_at_Mymensingh_district_in_Bangladesh_Global_Journal_of_Medical_Resea/links/5c64c3a3299bf1d14cc4c260/Sarker-M-A-S-Rahman-M-S-Barman-B-C-Alam-M-E-Rahman-M-F-Sarker-R-R-2015-Prevalence-and-risk-factors-of-human-and-bovine-tuberculosis-at-Mymensingh-district-in-Bangladesh-Global-Journal-of-Me.pdf</t>
  </si>
  <si>
    <t>https://lddp.portal.gov.bd/sites/default/files/files/lddp.portal.gov.bd/notices/23dba516_283a_49e6_9ee7_067c25e93298/2020-10-21-12-18-03acde9a949449b41ec70796ae209cf9.pdf</t>
  </si>
  <si>
    <t>https://onlinelibrary.wiley.com/doi/epdf/10.1111/j.1749-7345.2007.00136.x</t>
  </si>
  <si>
    <t>https://www.researchgate.net/profile/Arifa-Jannat/publication/305846549_Farmers'_Perception_about_'One_House_One_Farm'_Project_and_Its_Impact_on_Enterprise_Profitability_in_Selected_Areas_of_Mymensingh_District/links/587b9ee108aed3826ae8d416/Farmers-Perception-about-One-House-One-Farm-Project-and-Its-Impact-on-Enterprise-Profitability-in-Selected-Areas-of-Mymensingh-District.pdf</t>
  </si>
  <si>
    <t>https://ijisrt.com/assets/upload/files/IJISRT23JAN1304_(1).pdf</t>
  </si>
  <si>
    <t>https://nhess.copernicus.org/preprints/nhess-2019-237/nhess-2019-237.pdf</t>
  </si>
  <si>
    <t>https://pdfs.semanticscholar.org/b9a4/ab2a02163be37b7fa7e2fdf264414da8fd1a.pdf</t>
  </si>
  <si>
    <t>https://www.researchgate.net/publication/242566707_Pteridophytes_of_greater_Mymensingh_district_of_Bangladesh_used_as_vegetables_and_medicines/fulltext/02cfffa90cf2efce87b6ac7f/Pteridophytes-of-greater-Mymensingh-district-of-Bangladesh-used-as-vegetables-and-medicines.pdf</t>
  </si>
  <si>
    <t>http://www.veterinaryworld.org/Vol.10/January-2017/6.pdf</t>
  </si>
  <si>
    <t>https://research.uits.edu.bd/wp-content/uploads/2020/03/Business-61-71.pdf</t>
  </si>
  <si>
    <t>https://www.researchgate.net/profile/Ahasan-Khan/publication/348338227_Status_of_Mango_Fruit_Infestation_at_Home_Garden_in_Mymensingh_Bangladesh/links/5ff894bb45851553a02e6736/Status-of-Mango-Fruit-Infestation-at-Home-Garden-in-Mymensingh-Bangladesh.pdf?origin=publication_detail</t>
  </si>
  <si>
    <t>https://journal.safebd.org/index.php/jafe/article/download/66/67/133</t>
  </si>
  <si>
    <t>https://www.fisheriesjournal.com/archives/2022/vol10issue5/PartA/10-4-45-171.pdf</t>
  </si>
  <si>
    <t>https://bina.portal.gov.bd/sites/default/files/files/bina.portal.gov.bd/page/3afe7257_bc10_495d_82b3_2617a9533cce/about_bina_english.pdf</t>
  </si>
  <si>
    <t>https://www.cbmcb.org/download/journal/Non-_steroidal.pdf</t>
  </si>
  <si>
    <t>https://bea-bd.org/site/download_file?file_path=assets/articlesPhoto/page_20230206131453.pdf</t>
  </si>
  <si>
    <t>https://www.researchgate.net/profile/Asm_Saifullah2/publication/275939816_Solid_Waste_Management_Practice_in_Mymensingh_Municipal_Area_Bangladesh/links/5b7686fe45851546c90a5f8d/Solid-Waste-Management-Practice-in-Mymensingh-Municipal-Area-Bangladesh.pdf</t>
  </si>
  <si>
    <t>https://www.entomoljournal.com/archives/2022/vol10issue5/PartA/10-5-14-620.pdf</t>
  </si>
  <si>
    <t>https://www.unescap.org/sites/default/files/BANGLADESH_presentation.pdf</t>
  </si>
  <si>
    <t>https://www.iosrjournals.org/iosr-javs/papers/vol8-issue12/Version-2/G081223540.pdf</t>
  </si>
  <si>
    <t>https://link.springer.com/content/pdf/10.1007/s10499-021-00818-y.pdf</t>
  </si>
  <si>
    <t>http://shsholdings.listedcompany.com/newsroom/20161019_192608_566_WFO3COC9L0NW8QGO.1.pdf</t>
  </si>
  <si>
    <t>https://bau.edu.bd/public/images/tender_event/194f81b367f2c849c1957ba6b40ae826.pdf</t>
  </si>
  <si>
    <t>https://www.researchgate.net/profile/Mst-Sonia-Parvin/publication/363251451_Epidemiology_and_economic_impact_of_lumpy_skin_disease_of_cattle_in_Mymensingh_and_Gaibandha_districts_of_Bangladesh/links/640972dcb1704f343fb68aca/Epidemiology-and-economic-impact-of-lumpy-skin-disease-of-cattle-in-Mymensingh-and-Gaibandha-districts-of-Bangladesh.pdf</t>
  </si>
  <si>
    <t>http://baures.bau.edu.bd/wp-content/uploads/2017/07/6.-13-2-2015.pdf</t>
  </si>
  <si>
    <t>https://www.researchgate.net/profile/Muckta-Khan/publication/325716798_Microbial_assessment_of_beef_in_selected_areas_of_Mymensingh_district_in_Bangladesh/links/5bfa60ad299bf1a0203144f8/Microbial-assessment-of-beef-in-selected-areas-of-Mymensingh-district-in-Bangladesh.pdf</t>
  </si>
  <si>
    <t>http://gsb.portal.gov.bd/sites/default/files/files/gsb.portal.gov.bd/page/ea05a5c7_b67e_42ea_b044_70e6b5046982/2021-12-19-04-50-50ef3932c80c85530204d25676db0e7b.pdf</t>
  </si>
  <si>
    <t>http://203.112.218.65:8008/WebTestApplication/userfiles/Image/District Statistics/Mymensingh.pdf</t>
  </si>
  <si>
    <t>https://www.researchgate.net/profile/Mehedi-Ansary/publication/225649431_Seismic_hazard_assessment_for_Mymensingh_Bangladesh/links/583ebd0208ae8e63e617c7c1/Seismic-hazard-assessment-for-Mymensingh-Bangladesh.pdf</t>
  </si>
  <si>
    <t>https://www.aiib.org/en/projects/details/2022/_download/bangladesh/AIIB-PIMR_SBF_Bangladesh_P000163_Mymensingh-Kewatkhali-Bridge-Project_No-1_December_2022_Public-Version.pdf</t>
  </si>
  <si>
    <t>https://resultbangladesh.com/sites/default/files//2022/ssc_board_challenge_result_2023_mymensingh_board.pdf</t>
  </si>
  <si>
    <t>https://downloads.hindawi.com/journals/bmri/2021/9229485.pdf</t>
  </si>
  <si>
    <t>https://bbs.portal.gov.bd/sites/default/files/files/bbs.portal.gov.bd/page/0aa12667_6743_4c41_9382_da586a5f7714/mymen.pdf</t>
  </si>
  <si>
    <t>https://bau.edu.bd/public/images/go_bau/go_798672fe408a19820f734332b6233f41.pdf</t>
  </si>
  <si>
    <t>https://www.aiib.org/en/projects/proposed/2018/_download/Bangladesh/mymensingh-kewatkhali-bridge.pdf</t>
  </si>
  <si>
    <t>https://thescipub.com/pdf/ajabssp.2020.51.59.pdf</t>
  </si>
  <si>
    <t>http://www.msdp.gov.bd/document/inception_report/Socio-EconomicSurvey_Report.pdf</t>
  </si>
  <si>
    <t>https://journal.safebd.org/index.php/jafe/article/download/162/131/291</t>
  </si>
  <si>
    <t>https://www.researchgate.net/profile/Fardous-Happy/publication/348975309_THE_SMALL-SCALE_DAIRY_VALUE_CHAIN_ANALYSIS_CHALLENGES_AND_OPPORTUNITIES_FOR_DAIRY_DEVELOPMENT_IN_MYMENSINGH_DISTRICT_OF_BANGLADESH/links/601994e0299bf1cc269cb353/THE-SMALL-SCALE-DAIRY-VALUE-CHAIN-ANALYSIS-CHALLENGES-AND-OPPORTUNITIES-FOR-DAIRY-DEVELOPMENT-IN-MYMENSINGH-DISTRICT-OF-BANGLADESH.pdf?origin=publication_detail</t>
  </si>
  <si>
    <t>https://www.scirp.org/pdf/GEP_2018022811170776.pdf</t>
  </si>
  <si>
    <t>https://www.researchgate.net/profile/Nowrin-Toma/publication/365614643_An_economic_study_of_small-scale_tilapia_fish_farming_in_Mymensingh_district_of_Bangladesh/links/637b1e2e54eb5f547cee0ed2/An-economic-study-of-small-scale-tilapia-fish-farming-in-Mymensingh-district-of-Bangladesh.pdf</t>
  </si>
  <si>
    <t>https://www.beautifulbangladesh.gov.bd/frontend/assets/pdf/Mymensignh.pdf</t>
  </si>
  <si>
    <t>https://pdfs.semanticscholar.org/966a/a4ee668a05482b79a775e2b56e1752270410.pdf</t>
  </si>
  <si>
    <t>http://archive.saulibrary.edu.bd:8080/xmlui/bitstream/handle/123456789/3249/12-05175.pdf?sequence=1</t>
  </si>
  <si>
    <t>https://www.veterinaryworld.org/Vol.17/February-2024/2.pdf</t>
  </si>
  <si>
    <t>https://www.humanresourcejournal.com/article/view/79/3-2-19</t>
  </si>
  <si>
    <t>https://fri.portal.gov.bd/sites/default/files/files/fri.portal.gov.bd/page/17898368_3692_48f2_89d6_256fb2d2e0ae/BFRI at a glance.pdf</t>
  </si>
  <si>
    <t>https://www.researchgate.net/profile/Mdarif-Moinuddin/publication/267710520_Prevalence_of_lice_infestation_in_humans_in_different_socio-economic_status_at_Mymensingh_in_Bangladesh/links/56e299b108aebc9edb1b8ffa/Prevalence-of-lice-infestation-in-humans-in-different-socio-economic-status-at-Mymensingh-in-Bangladesh.pdf</t>
  </si>
  <si>
    <t>https://www.researchgate.net/profile/Md-Uddin-207/publication/342347940_Land_tenure_system_and_agricultural_productivity_in_a_selected_area_of_Bangladesh/links/60950b52a6fdccaebd1258d7/Land-tenure-system-and-agricultural-productivity-in-a-selected-area-of-Bangladesh.pdf</t>
  </si>
  <si>
    <t>http://beautifulbangladesh.gov.bd/frontend/assets/pdf/Mymensignh.pdf</t>
  </si>
  <si>
    <t>https://www.researchgate.net/profile/Mohammad-Hasan-42/publication/279193067_Performance_of_bitter_gourd_in_association_with_Karanja_Pongamia_pinnata_L_tree/links/558da85d08ae1e1f9bab225b/Performance-of-bitter-gourd-in-association-with-Karanja-Pongamia-pinnata-L-tree.pdf</t>
  </si>
  <si>
    <t>https://bau.edu.bd/public/file_manager/dept/Update_MS_Curiculla_of_Agroforestry_Dept_.pdf</t>
  </si>
  <si>
    <t>https://bdvets.org/JAVAR/V4I4/d234_pp356-362.pdf</t>
  </si>
  <si>
    <t>https://www.researchgate.net/publication/322257706_Epidemiology_of_gastrointestinal_parasites_of_small_ruminants_in_Mymensingh_Bangladesh/fulltext/5a4ecb01a6fdcc7b3cda8025/322257706_Epidemiology_of_gastrointestinal_parasites_of_small_ruminants_in_Mymensingh_Bangladesh.pdf</t>
  </si>
  <si>
    <t>https://www.imf.org/~/media/Files/Countries/ResRep/BGD/2019/bangladesh-economic-and-financial-indicators-february-2019.ashx</t>
  </si>
  <si>
    <t>https://www.researchgate.net/publication/322257706_Epidemiology_of_gastrointestinal_parasites_of_small_ruminants_in_Mymensingh_Bangladesh/fulltext/5a4ecb01a6fdcc7b3cda8025/Epidemiology-of-gastrointestinal-parasites-of-small-ruminants-in-Mymensingh-Bangladesh.pdf</t>
  </si>
  <si>
    <t>https://www.researchgate.net/profile/Mohammad-Khan-176/publication/357736570_Tracking_Side_Effects_of_the_COVID-19_Vaccine_in_Mymensingh_District_of_Bangladesh/links/61dd48b14e4aff4a6434449f/Tracking-Side-Effects-of-the-COVID-19-Vaccine-in-Mymensingh-District-of-Bangladesh.pdf</t>
  </si>
  <si>
    <t>https://lged.portal.gov.bd/sites/default/files/files/lged.portal.gov.bd/tenders/35179d7a_4da1_4bbe_b320_834a23b473b7/6a63b3d00caf0a710403a026fd5e3888.pdf</t>
  </si>
  <si>
    <t>https://www.adb.org/sites/default/files/project-documents/39295/39295-038-iee-en_5.pdf</t>
  </si>
  <si>
    <t>https://www.researchgate.net/profile/A-K-M-Anisur-Rahman/publication/286791789_Prevalence_and_Risk_Factors_of_Bovine_Tuberculosis_in_Cattle_in_Mymensingh_Sadar/links/59a3cf210f7e9b0fb8b5663f/Prevalence-and-Risk-Factors-of-Bovine-Tuberculosis-in-Cattle-in-Mymensingh-Sadar.pdf</t>
  </si>
  <si>
    <t>https://urban-leds.org/wp-content/uploads/2022/02/Case-Study-1_Rajshahi-1.pdf</t>
  </si>
  <si>
    <t>https://www.apn-gcr.org/wp-content/uploads/2023/06/Factsheet-Rajshahi-City-in-Bangladesh.pdf</t>
  </si>
  <si>
    <t>https://southasia.iclei.org/wp-content/uploads/2022/04/Final_Rajshahi_GHG_Inventory_Report_ver-2.0.pdf</t>
  </si>
  <si>
    <t>https://www.researchgate.net/profile/Md-Hossain-242/publication/268602299_Agro_Based_Industries_Loan_Operation_and_Contribution_in_GDP_of_Bangladesh_A_Case_Study_on_Rajshahi_Krishi_Unnayan_Bank_RAKUB/links/54719c160cf24af340c3c038/Agro-Based-Industries-Loan-Operation-and-Contribution-in-GDP-of-Bangladesh-A-Case-Study-on-Rajshahi-Krishi-Unnayan-Bank-RAKUB.pdf</t>
  </si>
  <si>
    <t>https://www.iwmi.cgiar.org/WASPA/PDF/Publication/Rajshahi summary background final.pdf</t>
  </si>
  <si>
    <t>https://brri.portal.gov.bd/sites/default/files/files/brri.portal.gov.bd/page/9f8ef38c_8bd5_4bd3_a786_c064aed9bb76/Article_13_21_2.pdf</t>
  </si>
  <si>
    <t>https://www.researchgate.net/profile/Abdulla-Al-Kafy/publication/338435336_Impact_of_LULC_Changes_on_LST_in_Rajshahi_District_of_Bangladesh_A_Remote_Sensing_Approach/links/5e14e4724585159aa4bcdb80/Impact-of-LULC-Changes-on-LST-in-Rajshahi-District-of-Bangladesh-A-Remote-Sensing-Approach.pdf</t>
  </si>
  <si>
    <t>https://www.researchgate.net/profile/Abdulla-Al-Kafy/publication/332411896_Identifying_Most_Influential_Land_Use_Parameters_Contributing_Reduction_of_Surface_Water_Bodies_in_Rajshahi_City_Bangladesh_A_Remote_Sensing_Approach/links/5cb3fab54585156cd7992800/Identifying-Most-Influential-Land-Use-Parameters-Contributing-Reduction-of-Surface-Water-Bodies-in-Rajshahi-City-Bangladesh-A-Remote-Sensing-Approach.pdf</t>
  </si>
  <si>
    <t>https://icpaceruet.org/wp-content/uploads/2021/11/C-017-2017.pdf</t>
  </si>
  <si>
    <t>https://www.iwmi.cgiar.org/WASPA/PDF/Publication/PRs/Report 11.pdf</t>
  </si>
  <si>
    <t>https://www.researchgate.net/profile/Z-H-M-Monjur-Murshed/publication/358954238_An_Inquiry_and_Documentation_of_Architectural_Styles_of_Residential_Building_Facades_in_Old_Rajshahi_Bangladesh/links/6223f30697401151d20084b6/An-Inquiry-and-Documentation-of-Architectural-Styles-of-Residential-Building-Facades-in-Old-Rajshahi-Bangladesh.pdf?origin=publication_detail</t>
  </si>
  <si>
    <t>https://saudijournals.com/media/articles/SIJOG_412_515-525.pdf</t>
  </si>
  <si>
    <t>https://icpaceruet.org/wp-content/uploads/2023/10/URP-0140.pdf</t>
  </si>
  <si>
    <t>https://southasia.iclei.org/wp-content/uploads/2022/02/Case-Study-1_Rajshahi-1.pdf</t>
  </si>
  <si>
    <t>http://ijmfe.com/wp-content/uploads/2018/10/20181103.pdf</t>
  </si>
  <si>
    <t>https://res.mdpi.com/d_attachment/applsci/applsci-11-03744/article_deploy/applsci-11-03744.pdf</t>
  </si>
  <si>
    <t>https://www.iiste.org/Journals/index.php/RHSS/article/viewFile/1796/1749</t>
  </si>
  <si>
    <t>https://icpaceruet.org/wp-content/uploads/2023/10/CE-0108.pdf</t>
  </si>
  <si>
    <t>https://www.openacessjournal.com/article-file/2023100951267821813ijcrt2.pdf</t>
  </si>
  <si>
    <t>http://docs.ndltd.org/collection/etd2016/etd16-hal-01432943-1.pdf</t>
  </si>
  <si>
    <t>https://www.anticipation-hub.org/Documents/Reports/RCCC_Heat_treshold_Rajshani_V5.pdf</t>
  </si>
  <si>
    <t>https://info.undp.org/docs/pdc/Documents/BGD/SDGs-Bangladesh_Progress_Report 2020.pdf</t>
  </si>
  <si>
    <t>https://www.researchgate.net/profile/Sajal-Adhikary/publication/374696458_Assessment_of_Annual_and_Seasonal_Climate_Change_Impact_in_Rajshahi_District_of_Bangladesh_using_SDSM/links/652974511a05311a23fbe1ff/Assessment-of-Annual-and-Seasonal-Climate-Change-Impact-in-Rajshahi-District-of-Bangladesh-using-SDSM.pdf</t>
  </si>
  <si>
    <t>https://www.iwmi.cgiar.org/WASPA/PDF/Publication/PRs/Report 2.pdf</t>
  </si>
  <si>
    <t>https://journals.plos.org/plosone/article/file?id=10.1371/journal.pone.0232027&amp;type=printable</t>
  </si>
  <si>
    <t>https://www.researchgate.net/profile/Showaib-Chowdhury/publication/349694868_Assessment_of_Drinking_Water_Quality_A_Case_Study_in_Rajshahi_District_Bangladesh/links/603d0ed292851c077f0e7017/Assessment-of-Drinking-Water-Quality-A-Case-Study-in-Rajshahi-District-Bangladesh.pdf?origin=publication_detail</t>
  </si>
  <si>
    <t>https://www.ijser.org/researchpaper/OPTIMUM-TILT-FOR-SOLAR-COLLECTORS-IN-RAJSHAHI-BANGLADESH.pdf</t>
  </si>
  <si>
    <t>https://www.researchgate.net/profile/Naznin-Sultana-8/publication/330358179_Tithy_Dev_Naznin_Sultana_Md_Elias_Hossain_Analysis_of_the_Impact_of_Income_Diversification_Strategies_on_Food_Security_Status_of_Rural_Households_in_Bangladesh_A_Case_Study_of_Rajshahi_District/links/5c3c200192851c22a373621a/Tithy-Dev-Naznin-Sultana-Md-Elias-Hossain-Analysis-of-the-Impact-of-Income-Diversification-Strategies-on-Food-Security-Status-of-Rural-Households-in-Bangladesh-A-Case-Study-of-Rajshahi-District.pdf</t>
  </si>
  <si>
    <t>https://www.researchgate.net/profile/Md-Rahman-500/publication/350785341_Timing_Recurrence_and_Effects_of_Fixed_Assets_Revaluation_Evidence_from_Bangladesh/links/60d6a03992851ca94487fe43/Timing-Recurrence-and-Effects-of-Fixed-Assets-Revaluation-Evidence-from-Bangladesh.pdf</t>
  </si>
  <si>
    <t>https://www.researchgate.net/profile/Abdulla-Al-Kafy/publication/336306021_Assessing_Satisfaction_Level_of_Urban_Residential_Area_A_Comparative_Study_Based_on_Resident's_Perception_in_Rajshahi_City_Bangladesh/links/5e05b490a6fdcc283741697d/Assessing-Satisfaction-Level-of-Urban-Residential-Area-A-Comparative-Study-Based-on-Residents-Perception-in-Rajshahi-City-Bangladesh.pdf?origin=publication_detail</t>
  </si>
  <si>
    <t>https://www.researchgate.net/profile/Showaib-Chowdhury/publication/349694868_Assessment_of_Drinking_Water_Quality_A_Case_Study_in_Rajshahi_District_Bangladesh/links/603d0ed292851c077f0e7017/Assessment-of-Drinking-Water-Quality-A-Case-Study-in-Rajshahi-District-Bangladesh.pdf</t>
  </si>
  <si>
    <t>https://www.ru.ac.bd/politicalsc/wp-content/uploads/sites/37/2022/07/Syllabus-for-BSS-_Honors_-Program.pdf</t>
  </si>
  <si>
    <t>https://www.abacademies.org/articles/Business-students-attitude-towards-internet-usage-a-strategic-analysis-on-the-students-of-university-of-rajshahi-Bangladesh--1939-6104-19-1-508.pdf</t>
  </si>
  <si>
    <t>https://link.springer.com/content/pdf/10.1007/s40098-022-00671-7.pdf?pdf=button</t>
  </si>
  <si>
    <t>https://www.researchgate.net/profile/Mehedi-Hasan-67/publication/350142753_Present_Circumstances_of_Traffic_Management_Systems_A_Study_of_Rajshahi_Metropolitan_City_Rajshahi_Bangladesh/links/6078744a2fb9097c0ce97a7f/Present-Circumstances-of-Traffic-Management-Systems-A-Study-of-Rajshahi-Metropolitan-City-Rajshahi-Bangladesh.pdf</t>
  </si>
  <si>
    <t>https://www.fisheriesjournal.com/archives/2022/vol10issue4/PartC/10-4-30-107.pdf</t>
  </si>
  <si>
    <t>https://bmchealthservres.biomedcentral.com/track/pdf/10.1186/s12913-017-2072-z.pdf</t>
  </si>
  <si>
    <t>https://www.iwmi.cgiar.org/WASPA/PDF/Publication/PRs/Report 7.pdf</t>
  </si>
  <si>
    <t>https://www.iwmi.cgiar.org/WASPA/PDF/Rajshahi baseline report final.pdf</t>
  </si>
  <si>
    <t>https://www.researchgate.net/profile/Md-Islam-693/publication/356105174_Assessment_of_efficacy_of_drainage_system_in_Rajshahi_City_Corporation_Bangladesh/links/618be3a007be5f31b762c30c/Assessment-of-efficacy-of-drainage-system-in-Rajshahi-City-Corporation-Bangladesh.pdf</t>
  </si>
  <si>
    <t>https://www.researchgate.net/profile/Mehedi-Hasan-67/publication/350142753_Present_Circumstances_of_Traffic_Management_Systems_A_Study_of_Rajshahi_Metropolitan_City_Rajshahi_Bangladesh/links/6078744a2fb9097c0ce97a7f/Present-Circumstances-of-Traffic-Management-Systems-A-Study-of-Rajshahi-Metropolitan-City-Rajshahi-Bangladesh.pdf?origin=publication_detail</t>
  </si>
  <si>
    <t>https://www.researchgate.net/profile/Mohammed-Rahmatullah-2/publication/286110190_An_ethnobotanical_survey_of_Rajshahi_district_in_Rajshahi_division_Bangladesh/links/58f6e2f40f7e9b67a34ba24e/An-ethnobotanical-survey-of-Rajshahi-district-in-Rajshahi-division-Bangladesh.pdf</t>
  </si>
  <si>
    <t>http://waspa.iwmi.org/wp-content/uploads/sites/30/2018/11/rajshahi-summary-background-final.pdf</t>
  </si>
  <si>
    <t>http://www.worldscientificnews.com/wp-content/uploads/2019/02/WSN-126-2019-209-221.pdf</t>
  </si>
  <si>
    <t>https://globaljournals.org/GJHSS_Volume14/4-Globalization-and-Poverty-A-Divisional.pdf</t>
  </si>
  <si>
    <t>https://article.sciencepublishinggroup.com/pdf/10.11648.j.ajls.20130103.15.pdf</t>
  </si>
  <si>
    <t>https://www.iosrjournals.org/iosr-jhss/papers/Vol. 25 Issue1/Series-4/F2501044255.pdf</t>
  </si>
  <si>
    <t>https://www.jstor.org/stable/2584749</t>
  </si>
  <si>
    <t>http://waspa.iwmi.org/wp-content/uploads/sites/30/2018/11/report-2.pdf</t>
  </si>
  <si>
    <t>https://bb.org.bd/pub/annual/anreport/ar2021/chap9.pdf</t>
  </si>
  <si>
    <t>https://asrjetsjournal.org/index.php/American_Scientific_Journal/article/download/7059/2444/21350</t>
  </si>
  <si>
    <t>https://www.opastpublishers.com/open-access-articles/environmental-hazards-of-petroleum-refinery-in-bangladesh-a-review.pdf</t>
  </si>
  <si>
    <t>https://www.researchgate.net/publication/372147117_E-birth_Registration_in_Raj_Shahi_City_Corporation_Bangladesh_Problematics_and_Inferential_Solutions/fulltext/64a6b7ecb9ed6874a5fefb5d/E-birth-Registration-in-Raj-Shahi-City-Corporation-Bangladesh-Problematics-and-Inferential-Solutions.pdf</t>
  </si>
  <si>
    <t>https://unijourn.com/upload/doc/articleDoc-1593012947436-main.pdf</t>
  </si>
  <si>
    <t>https://icpaceruet.org/wp-content/uploads/2021/11/C-124-2017.pdf</t>
  </si>
  <si>
    <t>https://ijisrt.com/assets/upload/files/IJISRT19DEC316.pdf</t>
  </si>
  <si>
    <t>https://bsmrau.edu.bd/seminar/wp-content/uploads/sites/318/2018/05/Seminar-Foysul.pdf</t>
  </si>
  <si>
    <t>https://journals.iium.edu.my/enmjournal/index.php/enmj/article/download/891/409</t>
  </si>
  <si>
    <t>https://maxwellsci.com/print/ajms/82-87.pdf</t>
  </si>
  <si>
    <t>https://www.researchgate.net/profile/Mdmintu-Miah-Phd/publication/297910607_Study_of_Parking_Accumulation_in_Major_On-Street_Parking_Spots_in_Rajshahi_City_Bangladesh/links/56e4306008ae98445c1ef12d/Study-of-Parking-Accumulation-in-Major-On-Street-Parking-Spots-in-Rajshahi-City-Bangladesh.pdf</t>
  </si>
  <si>
    <t>https://www.alrajhibank.com.sa/-/media/Project/AlrajhiPWS/shared/PDFS/investor-relation/IR_Presentation/Q1/ARB-Earnings-Presentation-1Q2021.pdf</t>
  </si>
  <si>
    <t>https://www.plantsjournal.com/archives/2022/vol10issue3/PartA/10-3-7-796.pdf</t>
  </si>
  <si>
    <t>https://ieomsociety.org/proceedings/2022dhaka/49.pdf</t>
  </si>
  <si>
    <t>https://www.idosi.org/wjfms/wjfms5(6)13/18.pdf</t>
  </si>
  <si>
    <t>https://ijrpr.com/uploads/V4ISSUE10/IJRPR18261.pdf</t>
  </si>
  <si>
    <t>https://southasia.iclei.org/wp-content/uploads/2022/03/RCCC-Policy-Brief-Rajshahi-Bangadesh.pdf</t>
  </si>
  <si>
    <t>https://southasia.iclei.org/wp-content/uploads/2022/01/Case-Study-1_Rajshahi.pdf</t>
  </si>
  <si>
    <t>https://assets.cambridge.org/97805218/61748/frontmatter/9780521861748_frontmatter.pdf</t>
  </si>
  <si>
    <t>https://www.researchgate.net/profile/Md-Avi/publication/335684501_Can_Rural_Tourism_Promote_Sustainable_Development_Goals_Scoping_Rural_Tourism_Prospects_in_Rustic_Bangladesh/links/5f1ab58da6fdcc9626ad3fd6/Can-Rural-Tourism-Promote-Sustainable-Development-Goals-Scoping-Rural-Tourism-Prospects-in-Rustic-Bangladesh.pdf</t>
  </si>
  <si>
    <t>https://link.springer.com/content/pdf/10.1007/s40098-022-00671-7.pdf</t>
  </si>
  <si>
    <t>https://waspa.iwmi.org/wp-content/uploads/sites/30/2018/11/rajshahi-summary-institutional-analysis-final.pdf</t>
  </si>
  <si>
    <t>https://www.ru.ac.bd/politicalsc/wp-content/uploads/sites/37/2022/07/M.S.S-Printed-Syllabus-2020-2021_Final_13.4.22_Uttaran-Press.doc.pdf</t>
  </si>
  <si>
    <t>https://www.kuet.ac.bd/icmiee2020/Technical_and_Keynote_papers/All_Paper/ICMIEE20-162.pdf</t>
  </si>
  <si>
    <t>https://www.researchgate.net/publication/320579767_Assessment_of_hydro-geochemistry_and_groundwater_quality_of_Rajshahi_City_in_Bangladesh/fulltext/5a170f8ba6fdcc50ade60792/Assessment-of-hydro-geochemistry-and-groundwater-quality-of-Rajshahi-City-in-Bangladesh.pdf</t>
  </si>
  <si>
    <t>https://www.ru.ac.bd/zoology/wp-content/uploads/sites/48/2023/06/01.-A-List-of-Birds-of-Prey-from-Rajshahi-District-of-Bangladesh-1.pdf</t>
  </si>
  <si>
    <t>http://ijsmed.smef.gov.bd/upload/issues/issues_02/notes/05_Tarek_Aziz_150617.pdf</t>
  </si>
  <si>
    <t>https://rajshahieducationboard.gov.bd/sites/default/files/files/rajshahieducationboard.portal.gov.bd/notices/902412bf_b509_4e73_b136_6bb7fe75748f/SSC_2021_statistics.pdf</t>
  </si>
  <si>
    <t>https://article.sciencepublishinggroup.com/pdf/10.11648.j.ajep.20130202.15.pdf</t>
  </si>
  <si>
    <t>https://www.questjournals.org/jrhss/papers/vol8-issue12/2/C0812021123.pdf</t>
  </si>
  <si>
    <t>https://www.bip.org.bd/admin/uploads/bip-publication/publication-23/paper/20201002104046.pdf</t>
  </si>
  <si>
    <t>https://admission.ru.ac.bd/public/rZn7etGUarLBKAdWCROkHYERR68JNbD1U6GTfq8Y.pdf</t>
  </si>
  <si>
    <t>https://www.researchgate.net/profile/Ratan-Majumder/publication/333014808_Assessment_of_drinking_water_quality_characteristics_and_quality_index_of_Rajshahi_city_Bangladesh/links/5cd651f092851c4eab936168/Assessment-of-drinking-water-quality-characteristics-and-quality-index-of-Rajshahi-city-Bangladesh.pdf</t>
  </si>
  <si>
    <t>http://rajshahiboard.gov.bd/wp-content/uploads/2022/04/CENTRE-LIST-FOR-SSC-EXAMINATION-2022.pdf.pdf</t>
  </si>
  <si>
    <t>https://www.researchgate.net/profile/Mdmintu-Miah-Phd/publication/303390148_Present_Condition_of_Road_Traffic_Accident_A_Case_Study_of_Rajshahi_City_Bangladesh/links/57404c1e08ae298602e9afe4/Present-Condition-of-Road-Traffic-Accident-A-Case-Study-of-Rajshahi-City-Bangladesh.pdf?origin=publication_detail</t>
  </si>
  <si>
    <t>http://ijmrap.com/wp-content/uploads/2022/11/IJMRAP-V5N5P103Y22.pdf</t>
  </si>
  <si>
    <t>https://publications.iwmi.org/pdf/H041018.pdf</t>
  </si>
  <si>
    <t>https://brri.portal.gov.bd/sites/default/files/files/brri.portal.gov.bd/page/ea9c4002_59f2_4df1_b0e2_f77738a7c24f/JOURNALvul_21(2)_ 2017.pdf</t>
  </si>
  <si>
    <t>https://rajshahiboard.gov.bd/wp-content/uploads/2023/01/SSC_2022-Stipend.pdf</t>
  </si>
  <si>
    <t>https://ngdc.ac.bd/wp-content/uploads/2022/02/m127038212-1.pdf</t>
  </si>
  <si>
    <t>https://www.researchgate.net/profile/Faridul-Islam-5/publication/372986161_Feasibility_Analysis_of_a_100MW_Photovoltaic_Solar_Power_Plant_at_Rajshahi_Bangladesh_Using_RETScreen_Software/links/64d2e0a7c80b930269f98110/Feasibility-Analysis-of-a-100MW-Photovoltaic-Solar-Power-Plant-at-Rajshahi-Bangladesh-Using-RETScreen-Software.pdf</t>
  </si>
  <si>
    <t>https://www.ijasrjournal.org/wp-content/uploads/2020/07/SEP1-20X11.pdf</t>
  </si>
  <si>
    <t>https://www.researchgate.net/profile/Sajal-Adhikary/publication/340447734_A_Demand-Driven_Water_Management_Framework_for_Rajshahi_City_Corporation_in_Bangladesh/links/5e8a0ac5a6fdcca789f7cb8a/A-Demand-Driven-Water-Management-Framework-for-Rajshahi-City-Corporation-in-Bangladesh.pdf</t>
  </si>
  <si>
    <t>http://apmmn.org/sites/default/files/2019-11/13_Bangladesh_country_presentation_for_the_July_Asia_Pacific_Mercury_Monitoring_Network_workshop.pdf</t>
  </si>
  <si>
    <t>https://core.ac.uk/download/pdf/33721003.pdf</t>
  </si>
  <si>
    <t>https://www.bip.org.bd/admin/uploads/bip-publication/publication-19/paper/20181204075044.pdf</t>
  </si>
  <si>
    <t>https://www.ru.ac.bd/wp-content/uploads/2023/03/information_for_international_students.pdf</t>
  </si>
  <si>
    <t>http://dept.ru.ac.bd/bjals/sites/default/files/abstract_pdf/khanom.pdf</t>
  </si>
  <si>
    <t>http://icmime-ruet.ac.bd/2015/DIR/Contents/Technical Papers/Energy Technology/ET-26.pdf</t>
  </si>
  <si>
    <t>https://icpaceruet.org/wp-content/uploads/2021/11/C-097-2017.pdf</t>
  </si>
  <si>
    <t>http://krepublishers.com/02-Journals/JHE/JHE-26-0-000-09-Web/JHE-26-1-000-09-Abst-PDF/JHE-26-1-031-09-1821-Mondal-Md-N-I/JHE-26-1-031-09-1821-Mondal-Md-N-I-Tt.pdf</t>
  </si>
  <si>
    <t>https://bea-bd.org/site/download_file?file_path=assets/articlesPhoto/VolNo_20230329121049.pdf</t>
  </si>
  <si>
    <t>https://www.ilo.org/wcmsp5/groups/public/---dgreports/---integration/documents/meetingdocument/wcms_144767.pdf</t>
  </si>
  <si>
    <t>http://203.112.218.65:8008/WebTestApplication/userfiles/Image/District Statistics/Rajshahi.pdf</t>
  </si>
  <si>
    <t>https://www.researchgate.net/profile/A-Z-A-Saifullah/publication/307930768_Electrical_Energy_Potential_from_Municipal_Solid_Waste_in_Rajshahi_City_Corporation_Bangladesh/links/57d23f0208ae5f03b48ac4be/Electrical-Energy-Potential-from-Municipal-Solid-Waste-in-Rajshahi-City-Corporation-Bangladesh.pdf</t>
  </si>
  <si>
    <t>https://www.researchgate.net/profile/Md-Sarkar-6/publication/308810258_Electricity_demand_forecasting_of_Rajshahi_city_in_Bangladesh_using_fuzzy_linear_regression_model/links/5c41d029a6fdccd6b5b6cb3b/Electricity-demand-forecasting-of-Rajshahi-city-in-Bangladesh-using-fuzzy-linear-regression-model.pdf</t>
  </si>
  <si>
    <t>https://ir.rblbank.com/pdfs/financial-highlights/Investor_Presentation_Q4_FY19_Final_1.pdf</t>
  </si>
  <si>
    <t>https://article.sciencepublishinggroup.com/pdf/10.11648.j.jfa.20160402.17.pdf</t>
  </si>
  <si>
    <t>https://www.unescap.org/sites/default/d8files/event-documents/1.3 Bangladesh.pdf</t>
  </si>
  <si>
    <t>https://cpd.org.bd/wp-content/uploads/2021/10/Presentation-on-Blended-Finance-Mechanism-Involving-Climate-Funds.pdf</t>
  </si>
  <si>
    <t>https://www.researchgate.net/profile/Younus-Khan-2/publication/266286736_SEASONAL_POTENTIAL_SEEPAGE_ANALYSIS_OF_RAJSHAHI_CITY_PROTECTION_EMBANKMENT_RAJSHAHI_BANGLADESH/links/54bca6a80cf253b50e2d4739/SEASONAL-POTENTIAL-SEEPAGE-ANALYSIS-OF-RAJSHAHI-CITY-PROTECTION-EMBANKMENT-RAJSHAHI-BANGLADESH.pdf</t>
  </si>
  <si>
    <t>https://www.kuet.ac.bd/webportal/ppmv2/uploads/1582308597WRE-5055.pdf</t>
  </si>
  <si>
    <t>http://rulrepository.ru.ac.bd/bitstream/handle/123456789/75/D4365.pdf?sequence=1</t>
  </si>
  <si>
    <t>https://www.researchgate.net/profile/Md-Hossin/publication/343503876_Banking_Sector's_Corporate_Governance_Practices_Study_on_Rangpur_Region_in_Bangladesh/links/5f3385b9458515b729184ab7/Banking-Sectors-Corporate-Governance-Practices-Study-on-Rangpur-Region-in-Bangladesh.pdf</t>
  </si>
  <si>
    <t>http://dspace.daffodilvarsity.edu.bd:8080/bitstream/handle/123456789/7097/163-43-249, 15%.pdf?sequence=1</t>
  </si>
  <si>
    <t>https://media.neliti.com/media/publications/396443-retracted-urban-expansion-analysis-and-l-dc71c8ec.pdf</t>
  </si>
  <si>
    <t>https://solar.iwmi.org/wp-content/uploads/sites/43/2021/08/Webinar-Report-III.pdf</t>
  </si>
  <si>
    <t>https://www.brac.net/sites/default/files/factsheet/2021/Rangpur.pdf</t>
  </si>
  <si>
    <t>https://www.ijsr.net/archive/v4i1/30121401.pdf</t>
  </si>
  <si>
    <t>https://www.researchgate.net/profile/Syed-Rahman-18/publication/362279893_Drought_and_Rainwater_Deficit_in_Rangpur_Division_Bangladesh/links/62e10eea7782323cf17f0ea9/Drought-and-Rainwater-Deficit-in-Rangpur-Division-Bangladesh.pdf</t>
  </si>
  <si>
    <t>http://journal.send2sub.com/2082/1/Zaman23202023AJEBA105993.pdf</t>
  </si>
  <si>
    <t>https://apps.who.int/iris/bitstream/handle/10665/349279/Bangladesh 2021_EPI Sheet-eng.pdf?sequence=1</t>
  </si>
  <si>
    <t>https://link.springer.com/content/pdf/10.1007/s13201-021-01495-1.pdf</t>
  </si>
  <si>
    <t>https://www.cell.com/heliyon/pdf/S2405-8440(20)32706-7.pdf</t>
  </si>
  <si>
    <t>https://www.researchgate.net/profile/Md-Hossain-215/publication/331328339_Role_of_NGOs_for_Poverty_Alleviation_in_Rural_Bangladesh_A_Study_on_Ramnathpur_Village_Rangpur/links/5c741c42299bf1268d259772/Role-of-NGOs-for-Poverty-Alleviation-in-Rural-Bangladesh-A-Study-on-Ramnathpur-Village-Rangpur.pdf</t>
  </si>
  <si>
    <t>https://www.researchgate.net/profile/Mohammad-Hassan-5/publication/274075851_Farmer's_Profitability_of_Tobacco_Cultivation_at_Rangpur_District_in_the_Socio-Economic_Context_of_Bangladesh_An_Empirical_Analysis/links/5514f4370cf2eda0df34c42b/Farmers-Profitability-of-Tobacco-Cultivation-at-Rangpur-District-in-the-Socio-Economic-Context-of-Bangladesh-An-Empirical-Analysis.pdf</t>
  </si>
  <si>
    <t>http://www.unesco-hist.org/index.php?r=article/download&amp;id=1732</t>
  </si>
  <si>
    <t>https://www.researchgate.net/profile/Sheikh-Huq-3/publication/348742016_Customer_Satisfaction_and_Loyalty_on_Beauty_Parlor_in_Bangladesh_An_Evidence_from_Rangpur_City/links/600e9c67a6fdccdcb87ae9f9/Customer-Satisfaction-and-Loyalty-on-Beauty-Parlor-in-Bangladesh-An-Evidence-from-Rangpur-City.pdf</t>
  </si>
  <si>
    <t>https://www.aquaya.org/wp-content/uploads/2019_Research-Brief_SanCost_Rangpur.pdf</t>
  </si>
  <si>
    <t>https://www.imf.org/-/media/Files/Countries/ResRep/BGD/2020/bangladesh-economic-and-financial-indicators-june-2020.ashx</t>
  </si>
  <si>
    <t>https://article.sciencepublishinggroup.com/pdf/10.11648.j.ijefm.20130103.12</t>
  </si>
  <si>
    <t>https://www.bamis.gov.bd/res/pages/2019/05/25/739.pdf</t>
  </si>
  <si>
    <t>https://www.researchgate.net/profile/Bk-Chakravorti/publication/330316392_Thunderstorm_and_Lightning_the_Temperature_Effect_on_Climate_Change_of_Rangpur_Region_in_Bangladesh/links/5e390819a6fdccd965847f5e/Thunderstorm-and-Lightning-the-Temperature-Effect-on-Climate-Change-of-Rangpur-Region-in-Bangladesh.pdf</t>
  </si>
  <si>
    <t>https://www.iosrjournals.org/iosr-jef/papers/Vol7-Issue4/Version-3/G0704035156.pdf</t>
  </si>
  <si>
    <t>https://www.researchgate.net/profile/Mohammed-Masum-2/publication/352707441_Geology_and_Precambrian_Banded_Iron_Formation_formed_at_Rangpur_Platform_in_Bangladesh/links/60d45e89a6fdcc75a2501a9c/Geology-and-Precambrian-Banded-Iron-Formation-formed-at-Rangpur-Platform-in-Bangladesh.pdf</t>
  </si>
  <si>
    <t>https://www.beautifulbangladesh.gov.bd/frontend/assets/pdf/Rangpur.pdf</t>
  </si>
  <si>
    <t>https://www.researchgate.net/profile/Shah-Rayhan/publication/273332104_Farmer's_profitability_of_potato_cultivation_at_Rangpur_district_the_socio-economic_context_of_Bangladesh/links/54fed3000cf2672e224074cb/Farmers-profitability-of-potato-cultivation-at-Rangpur-district-the-socio-economic-context-of-Bangladesh.pdf</t>
  </si>
  <si>
    <t>https://www.researchgate.net/profile/Shakibul-Islam/publication/316420000_Assessment_of_the_Impact_and_Management_of_Flood_Drought_and_River_Bank_Erosion_A_Case_Study_of_Char_Land_Peoples_of_Gangachara_Upazila_Rangpur_District_Bangladesh/links/58fcde784585152eded464e1/Assessment-of-the-Impact-and-Management-of-Flood-Drought-and-River-Bank-Erosion-A-Case-Study-of-Char-Land-Peoples-of-Gangachara-Upazila-Rangpur-District-Bangladesh.pdf</t>
  </si>
  <si>
    <t>https://www.researchgate.net/profile/Sharmin-Sultana-39/publication/354542245_A_STUDY_ON_THE_POTENTIALITIES_OF_TOURIST_DESTINATIONS_IN_RANGPUR_BANGLADESH/links/613eba6101846e45ef44fd04/A-STUDY-ON-THE-POTENTIALITIES-OF-TOURIST-DESTINATIONS-IN-RANGPUR-BANGLADESH.pdf</t>
  </si>
  <si>
    <t>https://onlinelibrary.wiley.com/doi/epdf/10.1111/1467-8489.12537</t>
  </si>
  <si>
    <t>https://www.bip.org.bd/admin/uploads/bip-publication/publication-29/paper/NTECQW85SBOKD4FVUI01LJGRA.pdf</t>
  </si>
  <si>
    <t>http://labos.ulg.ac.be/hugo/wp-content/uploads/sites/38/2017/11/The-State-of-Environmental-Migration-2015-51-64.pdf</t>
  </si>
  <si>
    <t>https://www.rdmilk.com/themes/rd_milk/assets/psi-pdf/Annual-Report-2020-2021.pdf</t>
  </si>
  <si>
    <t>https://www.iosrjournals.org/iosr-jhss/papers/Vol. 21 Issue5/Version-6/E0215064956.pdf</t>
  </si>
  <si>
    <t>https://bdplatform4sdgs.net/wp-content/uploads/2020/03/Presentation-on-youth-and-SRHR-by-VSO-Bangladesh.pdf</t>
  </si>
  <si>
    <t>https://www.unicef.org/rosa/media/16481/file/Bangladesh Case Study.pdf</t>
  </si>
  <si>
    <t>https://www.researchgate.net/profile/Tasneem-Tariq/publication/338197895_INTEGRATING_THE_RECREATIONAL_SPACES_OF_RANGPUR_CITY_CORPORATION_BANGLADESH_A_PERSPECTIVE_FROM_SPACE_SYNTAX/links/5e067a324585159aa49f7fea/INTEGRATING-THE-RECREATIONAL-SPACES-OF-RANGPUR-CITY-CORPORATION-BANGLADESH-A-PERSPECTIVE-FROM-SPACE-SYNTAX.pdf</t>
  </si>
  <si>
    <t>https://www.iiste.org/Journals/index.php/JMCR/article/download/35589/36607</t>
  </si>
  <si>
    <t>https://www.susana.org/_resources/documents/default/3-3674-147-1565812578.pdf</t>
  </si>
  <si>
    <t>https://www.iosrjournals.org/iosr-jestft/papers/vol10-issue10/Version-1/M101001105114.pdf</t>
  </si>
  <si>
    <t>https://documents.worldbank.org/curated/en/160611468014459434/pdf/904870v20Bangl0LIC000Sept004020140.pdf</t>
  </si>
  <si>
    <t>https://mof.portal.gov.bd/sites/default/files/files/mof.portal.gov.bd/page/f2d8fabb_29c1_423a_9d37_cdb500260002/19_BER_22_En_Chap10.pdf</t>
  </si>
  <si>
    <t>https://article.sciencepublishinggroup.com/pdf/10.11648.j.ijefm.20130103.12.pdf</t>
  </si>
  <si>
    <t>https://data.unicef.org/wp-content/uploads/2020/10/Bangladesh-Child-Marriage-Final-LR-spreads-10_1.pdf</t>
  </si>
  <si>
    <t>https://pdfs.semanticscholar.org/db4b/ef75f3eb72ba3a492e5cd8ed0824d4e9c81b.pdf</t>
  </si>
  <si>
    <t>https://www.clinicsinoncology.com/open-access/socio-demographic-and-clinical-characteristics-of-cancernbsppatients-of-rangpur-6278.pdf</t>
  </si>
  <si>
    <t>https://rjoas.com/issue-2013-07/article_03.pdf</t>
  </si>
  <si>
    <t>https://rpcc.portal.gov.bd/sites/default/files/files/rpcc.portal.gov.bd/page/074f933a_9980_440a_a24f_a38b6fd45b5a/2023-03-20-18-11-f67dd72b0f876e5e14aaa8d4eac61fef.pdf</t>
  </si>
  <si>
    <t>https://www.researchgate.net/profile/Muhammad-Rahaman-5/publication/352780942_Climate-Induced_Displacement_and_Human_Migration_Landscape_in_Bangladesh/links/60d8a67a299bf1ea9ec70160/Climate-Induced-Displacement-and-Human-Migration-Landscape-in-Bangladesh.pdf</t>
  </si>
  <si>
    <t>https://brri.portal.gov.bd/sites/default/files/files/brri.portal.gov.bd/page/9f8ef38c_8bd5_4bd3_a786_c064aed9bb76/Article_14_21_2.pdf</t>
  </si>
  <si>
    <t>https://www.jstor.org/stable/27031110</t>
  </si>
  <si>
    <t>https://www.ijasrw.com/pdf/Oct19/ij42.pdf</t>
  </si>
  <si>
    <t>https://www.un.org/ldc5/sites/www.un.org.ldc5/files/revised_climate_change_in_bangladesh_a_sustainable_development_perspective-22_september_2021.pdf</t>
  </si>
  <si>
    <t>https://www.bip.org.bd/admin/uploads/bip-publication/publication-17/paper/20180607093325.pdf</t>
  </si>
  <si>
    <t>https://www.bb.org.bd/aboutus/bankregulations/bbankorder.pdf</t>
  </si>
  <si>
    <t>https://article.sciencepublishinggroup.com/pdf/10.11648.j.ijtet.20170304.15.pdf</t>
  </si>
  <si>
    <t>https://journal.kyau.edu.bd/uploads/manuscriptPublisher/KYAUJournal_December2017_76-86_1673852844.pdf</t>
  </si>
  <si>
    <t>https://apps.who.int/iris/bitstream/handle/10665/136959/ccsbrief_bgd_en.pdf?sequence=1</t>
  </si>
  <si>
    <t>https://mowca.portal.gov.bd/sites/default/files/files/mowca.portal.gov.bd/publications/f00eba86_84ff_4843_b5ce_d9bab0cd956a/Gender-Mainstreaming-in-Education.pdf</t>
  </si>
  <si>
    <t>https://ist.edu.bd/wp-content/uploads/2021/09/Bangladesh-India-Relations-The-Problems-and-Prospects-in-Regional-Arena.pdf</t>
  </si>
  <si>
    <t>https://essay.utwente.nl/85174/1/rahman.pdf</t>
  </si>
  <si>
    <t>https://asef.org/wp-content/uploads/2021/11/ASEFSU23-Background-Paper_Sustainable-Urbanisation-in-Bangladesh-Dhaka.pdf</t>
  </si>
  <si>
    <t>https://www.rpcc.gov.bd/sites/default/files/files/rpcc.portal.gov.bd/page/220af21d_2694_455f_be90_fefd5b31cae6/Contingency Plan Rangpur.pdf</t>
  </si>
  <si>
    <t>https://www.bb.org.bd/pub/research/workingpaper/wp1603.pdf</t>
  </si>
  <si>
    <t>https://bangladesh.savethechildren.net/sites/bangladesh.savethechildren.net/files/library/Monitoring Child Rights situation in Bangladesh.pdf</t>
  </si>
  <si>
    <t>https://rangpurfoundry.com/annual_report/annual_report_2010.pdf</t>
  </si>
  <si>
    <t>https://www.researchgate.net/publication/333502568_Economics_of_Boro_Rice_Production_in_Rangpur_District_of_Bangladesh_Comparative_Assessment_of_Urea_Super_Granule_and_Traditional_Urea_Application/fulltext/5cf09dac92851c4dd01cb39b/Economics-of-Boro-Rice-Production-in-Rangpur-District-of-Bangladesh-Comparative-Assessment-of-Urea-Super-Granule-and-Traditional-Urea-Application.pdf</t>
  </si>
  <si>
    <t>https://www.simple.kotak.com/content/dam/Kotak/investor-relation/Financial-Result/QuarterlyReport/FY-2024/q1/Investor-Presentation/Q1FY2024-Investor-Presentation.pdf</t>
  </si>
  <si>
    <t>https://www.brac.net/sites/default/files/factsheet/2017/Rangpur-2017.pdf</t>
  </si>
  <si>
    <t>https://www.unescap.org/sites/default/files/2.1.Bangladesh.pdf</t>
  </si>
  <si>
    <t>https://www.iosrjournals.org/iosr-jbm/papers/Vol20-issue10/version-5/E2010052326.pdf</t>
  </si>
  <si>
    <t>https://www.iosrjournals.org/iosr-jrme/papers/Vol-5 Issue-5/Version-3/E05532332.pdf</t>
  </si>
  <si>
    <t>https://www.jstor.org/stable/4414346</t>
  </si>
  <si>
    <t>https://link.springer.com/content/pdf/10.1007/s10708-022-10690-9.pdf</t>
  </si>
  <si>
    <t>https://dtm.iom.int/sites/g/files/tmzbdl1461/files/reports/BGD_SDM_District_Sylhet_Final.pdf</t>
  </si>
  <si>
    <t>https://www.adb.org/sites/default/files/project-documents/53382/53382-001-ippf-en.pdf</t>
  </si>
  <si>
    <t>https://brri.portal.gov.bd/sites/default/files/files/brri.portal.gov.bd/page/9f8ef38c_8bd5_4bd3_a786_c064aed9bb76/Article_15_21_2.pdf</t>
  </si>
  <si>
    <t>https://link.springer.com/content/pdf/10.1007/s11869-020-00823-9.pdf</t>
  </si>
  <si>
    <t>https://www.sas.upenn.edu/~dludden/JASB-Boundary.pdf</t>
  </si>
  <si>
    <t>http://www.publishingindia.com/GetBrochure.aspx?query=UERGQnJvY2h1cmVzfC8xNjE5LnBkZnwvMTYxOS5wZGY=</t>
  </si>
  <si>
    <t>https://www.gage.odi.org/wp-content/uploads/2021/05/WB-Bangladesh-baseline-report.pdf</t>
  </si>
  <si>
    <t>https://www.researchgate.net/profile/Bijit-Banik-2/publication/269916957_Road_accident_and_safety_study_in_sylhet_region_of_Bangladesh/links/54993fec0cf22a831394bfd5/Road-accident-and-safety-study-in-sylhet-region-of-Bangladesh.pdf</t>
  </si>
  <si>
    <t>https://www.researchgate.net/profile/Shahidul-Islam-13/publication/312130246_A_Study_on_the_Settlement_Morphology_of_Indigenous_Khasi_Community_in_Sylhet_Bangladesh/links/634d2cdeff870c55ce2bb9e2/A-Study-on-the-Settlement-Morphology-of-Indigenous-Khasi-Community-in-Sylhet-Bangladesh.pdf?origin=publication_detail</t>
  </si>
  <si>
    <t>https://www.adaniwilmar.com/-/media/Project/Wilmar/Investors/Presentation/September 2022</t>
  </si>
  <si>
    <t>https://www.fbs-du.com/news_event/146648588811.pdf</t>
  </si>
  <si>
    <t>http://acdonline.org/wp-content/uploads/2017/03/Presentation-on-Sylhet-City-Corporation-Solid-Waste-.pdf</t>
  </si>
  <si>
    <t>https://www.researchgate.net/publication/357686703_Impact_of_industry_on_agricultural_development_in_Sylhet_region_of_Bangladesh_Farmer's_perception/fulltext/61dad5edb6b5667157d874cf/Impact-of-industry-on-agricultural-development-in-Sylhet-region-of-Bangladesh-Farmers-perception.pdf</t>
  </si>
  <si>
    <t>https://www.researchgate.net/profile/Md-Nur-Mozahid-2/publication/321033128_Reproductive_Dimensions_of_Ethnicity_The_Present_Situation_of_Prominent_Ethnic_Communities_of_Sylhet_District_Bangladesh/links/5b1038830f7e9b498100662a/Reproductive-Dimensions-of-Ethnicity-The-Present-Situation-of-Prominent-Ethnic-Communities-of-Sylhet-District-Bangladesh.pdf</t>
  </si>
  <si>
    <t>https://www.researchgate.net/profile/Md-Haque-305/publication/324831207_Problems_and_Prospects_of_Tourism_Industry_at_Sylhet_Region_in_Bangladesh/links/5ae5fde6a6fdcc3bea96cad6/Problems-and-Prospects-of-Tourism-Industry-at-Sylhet-Region-in-Bangladesh.pdf</t>
  </si>
  <si>
    <t>https://dergipark.org.tr/en/download/article-file/1037525</t>
  </si>
  <si>
    <t>https://uncrd.un.org/sites/uncrd.un.org//files/8th-est_city-rep_bangladesh-sylhet.pdf</t>
  </si>
  <si>
    <t>https://www.iosrjournals.org/iosr-jbm/papers/Vol23-issue6/Series-7/A2306070110.pdf</t>
  </si>
  <si>
    <t>https://www.researchgate.net/profile/Md-Haque-305/publication/324831207_Problems_and_Prospects_of_Tourism_Industry_at_Sylhet_Region_in_Bangladesh/links/5ae5fde6a6fdcc3bea96cad6/Problems-and-Prospects-of-Tourism-Industry-at-Sylhet-Region-in-Bangladesh.pdf?origin=publication_detail</t>
  </si>
  <si>
    <t>https://www.researchgate.net/profile/Kawshik-Saha/publication/352819634_Vernacular_Architecture_as_Cultural_Heritage_An_Interpretation_of_Urban_Vernacular_'Bangla_Baton'_Houses_of_Sylhet_City_Bangladesh/links/60e0042792851ca944a333df/Vernacular-Architecture-as-Cultural-Heritage-An-Interpretation-of-Urban-Vernacular-Bangla-Baton-Houses-of-Sylhet-City-Bangladesh.pdf?origin=publication_detail</t>
  </si>
  <si>
    <t>https://www.unicef.org/media/120741/file/Bangladesh-Floods-SitRep-23-May-2022.pdf</t>
  </si>
  <si>
    <t>http://mail.iosrjournals.org/iosr-jbm/papers/Vol20-issue10/version-5/E2010052326.pdf</t>
  </si>
  <si>
    <t>https://www.jica.go.jp/english/our_work/evaluation/oda_loan/post/2002/pdf/101_full.pdf</t>
  </si>
  <si>
    <t>https://www.researchgate.net/profile/Shahidul-Islam-13/publication/312130246_A_Study_on_the_Settlement_Morphology_of_Indigenous_Khasi_Community_in_Sylhet_Bangladesh/links/587cecb308aed3826aefff01/A-Study-on-the-Settlement-Morphology-of-Indigenous-Khasi-Community-in-Sylhet-Bangladesh.pdf</t>
  </si>
  <si>
    <t>https://journals.sagepub.com/doi/pdf/10.1177/0049085715618561</t>
  </si>
  <si>
    <t>https://www.fisheriesjournal.com/archives/2019/vol7issue4/PartC/7-3-73-743.pdf</t>
  </si>
  <si>
    <t>https://rhd.portal.gov.bd/sites/default/files/files/rhd.portal.gov.bd/notices/3066635c_1959_4feb_8a61_decda92c0fd4/2022-05-31-10-52-2e0e80b8ab0792f83e4744d557246900.pdf</t>
  </si>
  <si>
    <t>http://ijsmed.smef.gov.bd/upload/issues/issues_05/articles/4_prospects_and_barriers_in_entrepreneurship_development_in_greater_sylhet_of_bangladesh_a_framework.pdf</t>
  </si>
  <si>
    <t>https://cpd.org.bd/wp-content/uploads/2019/08/CPD-Presentation-on-Youth-Employment-and-Effecitveness-of-Public-Service-Delivery.pdf</t>
  </si>
  <si>
    <t>https://www.researchgate.net/profile/Md-Hossain-1404/publication/314082664_Municipal_Solid_Waste_Management_in_Sylhet_City_Bangladesh/links/58b4134592851cf7ae927a40/Municipal-Solid-Waste-Management-in-Sylhet-City-Bangladesh.pdf</t>
  </si>
  <si>
    <t>https://www.sasec.asia/uploads/newsletter/enewsletter_nov-dec_2021_issue94.pdf</t>
  </si>
  <si>
    <t>https://tourismboard.portal.gov.bd/sites/default/files/files/tourismboard.portal.gov.bd/page/a3c70b40_263e_4d8c_9c9a_1cc0f551b041/2020-09-30-17-47-1282e0e87d271d38453f4903d51b7c06.pdf</t>
  </si>
  <si>
    <t>https://pdfs.semanticscholar.org/609f/4325289e4d23a44de8aa63b2a430b51d94e3.pdf</t>
  </si>
  <si>
    <t>https://pubs.usgs.gov/of/1992/0191/report.pdf</t>
  </si>
  <si>
    <t>https://www.researchgate.net/profile/Nirmal-Roy-10/publication/313342166_INDUCED_BREEDING_AND_SEED_PRODUCTION_PRACTICES_OF_THE_FISH_HATCHERIES_IN_GREATER_SYLHET_BANGLADESH/links/58960e0f4585158bf6f348b3/INDUCED-BREEDING-AND-SEED-PRODUCTION-PRACTICES-OF-THE-FISH-HATCHERIES-IN-GREATER-SYLHET-BANGLADESH.pdf?origin=publication_detail</t>
  </si>
  <si>
    <t>https://www.arcjournals.org/pdfs/ijsell/v2-i8/14.pdf</t>
  </si>
  <si>
    <t>https://www.ijeast.com/papers/20-28,Tesma510,IJEAST.pdf</t>
  </si>
  <si>
    <t>https://cyberleninka.org/article/n/638021.pdf</t>
  </si>
  <si>
    <t>https://www.neub.edu.bd/files/syllabus/MA (Pre and Final) in English.pdf</t>
  </si>
  <si>
    <t>http://www.jmest.org/wp-content/uploads/JMESTN42351992.pdf</t>
  </si>
  <si>
    <t>http://tourismboard.portal.gov.bd/sites/default/files/files/tourismboard.portal.gov.bd/page/a3c70b40_263e_4d8c_9c9a_1cc0f551b041/2020-09-30-17-47-1282e0e87d271d38453f4903d51b7c06.pdf</t>
  </si>
  <si>
    <t>https://link.springer.com/content/pdf/10.1007/s10708-020-10361-7.pdf</t>
  </si>
  <si>
    <t>https://www.irjet.net/archives/V8/i3/IRJET-V8I3185.pdf</t>
  </si>
  <si>
    <t>https://www.aiib.org/en/projects/details/2020/_download/_pimr_June-2023/AIIB-PIMR_SBF_Bangladesh_P000153_Sylhet-to-Tamabil-Road-Upgrade-Project_No.5_June_2023_Public-Version.pdf</t>
  </si>
  <si>
    <t>https://uncrd.un.org/sites/uncrd.un.org/files/8th-est_city-rep_bangladesh-sylhet.pdf</t>
  </si>
  <si>
    <t>https://www.fisheriesjournal.com/archives/2020/vol8issue4/PartC/8-4-33-317.pdf</t>
  </si>
  <si>
    <t>https://www.aiib.org/en/projects/details/2020/approved/_download/project-implementation-monitoring-report/July-2022/Bangladesh_P000153_Sylhet-to-Tamabil-Road-Upgrade-Project.pdf</t>
  </si>
  <si>
    <t>https://cpd.org.bd/resources/2019/08/CPD-Presentation-on-Youth-Employment-and-Effecitveness-of-Public-Service-Delivery.pdf</t>
  </si>
  <si>
    <t>https://reliefweb.int/attachments/5bf29d19-dc99-4787-b4e0-4b8d745be7fb/Briefing Note B041 - Flash Flood in Sylhet Sunamganj and Netrokona v4.pdf</t>
  </si>
  <si>
    <t>https://www.adb.org/sites/default/files/project-documents/42180/42180-018-emr-en_7.pdf</t>
  </si>
  <si>
    <t>https://www.researchgate.net/profile/Md-Ahmed-68/publication/338165549_Household_expenditure_pattern_of_foreign_remittances_An_empirical_study_in_Sylhet_region_of_Bangladesh/links/5e03ad4d92851c83649b3b0c/Household-expenditure-pattern-of-foreign-remittances-An-empirical-study-in-Sylhet-region-of-Bangladesh.pdf?origin=publication_detail</t>
  </si>
  <si>
    <t>https://www.researchgate.net/profile/Md-Hossain-276/publication/342365521_TOURISM_PROSPECTS_AND_CHALLENGES_AT_SYLHET_REGION_IN_BANGLADESH_A_CRITICAL_CONCEPTUAL_REVIEW/links/5ef10fa6458515814a772f14/TOURISM-PROSPECTS-AND-CHALLENGES-AT-SYLHET-REGION-IN-BANGLADESH-A-CRITICAL-CONCEPTUAL-REVIEW.pdf?origin=publication_detail</t>
  </si>
  <si>
    <t>https://www.researchgate.net/profile/Ashiqur-Rahman-6/publication/303369997_Industries_in_Sylhet_waste_management_scenario_and_feasibility_of_new_industrial_establishment/links/5753914608ae17e65ec6d0dc/Industries-in-Sylhet-waste-management-scenario-and-feasibility-of-new-industrial-establishment.pdf</t>
  </si>
  <si>
    <t>https://nbr.gov.bd/uploads/publications/107.pdf</t>
  </si>
  <si>
    <t>https://www.researchgate.net/profile/Md-Sayeed-13/publication/330425312_Traditional_methods_of_fish_drying_An_explorative_study_in_Sylhet_Bangladesh/links/5c3f842ba6fdccd6b5b18f26/Traditional-methods-of-fish-drying-An-explorative-study-in-Sylhet-Bangladesh.pdf</t>
  </si>
  <si>
    <t>https://pubs.usgs.gov/of/1990/0313/report.pdf</t>
  </si>
  <si>
    <t>https://www.jcreview.com/admin/Uploads/Files/61a895f492ccf1.07006769.pdf</t>
  </si>
  <si>
    <t>https://www.iosrjournals.org/iosr-jhss/papers/Vol. 22 Issue6/Version-2/M2206028491.pdf</t>
  </si>
  <si>
    <t>https://www.aiib.org/en/projects/details/2020/approved/_download/Bangladesh/20200402-P000153-Sylhet-Tamabil-Road-Upgrade-Published-Document.pdf</t>
  </si>
  <si>
    <t>https://www.adb.org/sites/default/files/linked-documents/53382-001-earfab.pdf</t>
  </si>
  <si>
    <t>https://www.sciedupress.com/journal/index.php/mos/article/download/14094/8771</t>
  </si>
  <si>
    <t>https://www.jstor.org/stable/42003817</t>
  </si>
  <si>
    <t>https://www.adb.org/sites/default/files/linked-documents/53382-001-tor.pdf</t>
  </si>
  <si>
    <t>https://rri.portal.gov.bd/sites/default/files/files/rri.portal.gov.bd/page/fd26904f_63cb_4ebf_be8a_df6d26338f47/3 Flood Hazard Map_SUST.pdf</t>
  </si>
  <si>
    <t>http://www.udd.gov.bd/sites/default/files/files/udd.portal.gov.bd/publications/7dc16e30_eab5_4d9c_92e0_8b2f06c4293c/Sylhet Research.pdf</t>
  </si>
  <si>
    <t>https://core.ac.uk/download/pdf/61804353.pdf</t>
  </si>
  <si>
    <t>https://ist.edu.bd/wp-content/uploads/2021/12/07_Urban-Land-Use-Planning-Using-Geographical-Information.pdf</t>
  </si>
  <si>
    <t>https://www.researchgate.net/profile/Soumitra-Das-4/publication/331354089_SOLID_WASTE_SEPARATION_AND_MANAGEMENT_SYSTEM_FOR_URBAN_AREA_OF_BANGLADESH/links/5c7549da458515831f7281de/SOLID-WASTE-SEPARATION-AND-MANAGEMENT-SYSTEM-FOR-URBAN-AREA-OF-BANGLADESH.pdf?origin=publication_detail</t>
  </si>
  <si>
    <t>https://www.adb.org/sites/default/files/linked-documents/53382-001-cei.pdf</t>
  </si>
  <si>
    <t>https://bigd.bracu.ac.bd/wp-content/uploads/2021/05/Adolescent-experiences-in-Chittagong-and-Sylhet-divisions-Bangladesh_Baseline-report.pdf</t>
  </si>
  <si>
    <t>https://sgfl.portal.gov.bd/sites/default/files/files/sgfl.portal.gov.bd/annual_reports/8864d892_2e22_41f0_881c_9d337dd77ff4/fc190aff9b40175fdc81480c3e835043.pdf</t>
  </si>
  <si>
    <t>https://www.jstor.org/stable/23359785</t>
  </si>
  <si>
    <t>https://www.researchgate.net/profile/Abdus-Samad-26/publication/359229104_Study_on_Land_use_and_land_cover_change_detection_at_Sylhet_Division_using_Remote_Sensing_Presentation/links/62303137c2d665734f1234b0/Study-on-Land-use-and-land-cover-change-detection-at-Sylhet-Division-using-Remote-Sensing-Presentation.pdf</t>
  </si>
  <si>
    <t>https://core.ac.uk/download/pdf/234624159.pdf</t>
  </si>
  <si>
    <t>https://www.gage.odi.org/wp-content/uploads/2021/04/Adolescents’-experiences-of-covid-19-in-Chittagong-and-Sylhet-divisions-Bangladesh.pdf</t>
  </si>
  <si>
    <t>https://www.researchgate.net/profile/Tanjima-Siddika/publication/367189452_Rethinking_Urban_Waterfront_A_Case_Study_of_Sylhet_City_Bangladesh/links/63c6323c6fe15d6a5726af47/Rethinking-Urban-Waterfront-A-Case-Study-of-Sylhet-City-Bangladesh.pdf</t>
  </si>
  <si>
    <t>https://www.researchgate.net/profile/Md-Rahman-821/publication/309713961_A_Redevelopment_Approach_to_a_Historical_Market_in_Sylhet_City_of_Bangladesh/links/615db7d15a481543a88ba765/A-Redevelopment-Approach-to-a-Historical-Market-in-Sylhet-City-of-Bangladesh.pdf</t>
  </si>
  <si>
    <t>http://rthd.portal.gov.bd/sites/default/files/files/rthd.portal.gov.bd/tenders/004ca66e_59e4_43fd_ba09_dc0db06089ac/2021-11-14-04-59-42eeea61704da187851b86a6cada36e6.pdf</t>
  </si>
  <si>
    <t>https://www.petrobangla.org.bd/sites/default/files/files/petrobangla.portal.gov.bd/tenders/5838f173_ddd7_4555_8a59_994a549a4193/2024-01-03-09-54-3ed246ab7efb23d29ab0ec94e17d83f0.pdf</t>
  </si>
  <si>
    <t>https://www.researchgate.net/profile/Arafat-Rahman-15/publication/354379979_ESTIMATION_OF_CARBON_STOCK_IN_THE_SYLHET_BASIN_SOILS_OF_BANGLADESH/links/6135afa62b40ec7d8bea7d33/ESTIMATION-OF-CARBON-STOCK-IN-THE-SYLHET-BASIN-SOILS-OF-BANGLADESH.pdf?origin=publication_detail</t>
  </si>
  <si>
    <t>https://fsb.bau.edu.bd/bjf/index.php/home/article/download/169/193/572</t>
  </si>
  <si>
    <t>https://www.iosrjournals.org/iosr-jef/papers/Vol8-Issue3/Version-3/A0803030109.pdf</t>
  </si>
  <si>
    <t>https://www.questjournals.org/jrbm/papers/vol11-issue6/11067582.pdf</t>
  </si>
  <si>
    <t>https://bigd.bracu.ac.bd/wp-content/uploads/2021/05/Adolescent-experiences-in-Chittagong-and-Sylhet-divisions-Bangladesh_Baseline-report.pdf?deliveryName=FCP_7_DM198704</t>
  </si>
  <si>
    <t>http://www.ijeast.com/papers/20-28,Tesma510,IJEAST.pdf</t>
  </si>
  <si>
    <t>https://www.adrc.asia/countryreport/BGD/2021/Bangladesh_CR_FY2021.pdf</t>
  </si>
  <si>
    <t>https://www.unescap.org/sites/default/d8files/Bangladesh_14.pdf</t>
  </si>
  <si>
    <t>https://sylhetboard.gov.bd/public/attachment/2023/8/S23_RESC.pdf</t>
  </si>
  <si>
    <t>https://www.unicef.org/bangladesh/media/5161/file/LUL report.pdf .pdf</t>
  </si>
  <si>
    <t>https://about.sixt.com/wp-content/uploads/2023/05/Sixt-SE-Q1-2023-Investor-Presentation.pdf</t>
  </si>
  <si>
    <t>https://www.researchgate.net/profile/Md-Rahman-500/publication/317507790_Real_Estate_Financing_in_Bangladesh_A_Study_on_Sylhet_Metropolitan_City/links/5ac674c0a6fdcc8bfc7f76d5/Real-Estate-Financing-in-Bangladesh-A-Study-on-Sylhet-Metropolitan-City.pdf</t>
  </si>
  <si>
    <t>https://www.japangold.com/images/presentation/2022/JG-Corporate_Presentation_28_02_2022_V3.pdf</t>
  </si>
  <si>
    <t>https://www.ichigo-hotel.co.jp/pdf/ir/library/2022/IchigoHotel_20220317_Corporate_Presentation_ENG.pdf</t>
  </si>
  <si>
    <t>https://www.smfg.co.jp/english/investor/financial/small/pdf/e2021may_pre_fg.pdf</t>
  </si>
  <si>
    <t>https://en.ccbj-holdings.com/ir/pdf/en/annual/2022/1.pdf</t>
  </si>
  <si>
    <t>https://ssp.listedcompany.com/misc/presentation/20220613-ssp-oppday-1q2022.pdf</t>
  </si>
  <si>
    <t>https://www.woodside.com/docs/default-source/asx-announcements/2022/third-quarter-2022-report.pdf</t>
  </si>
  <si>
    <t>https://www.iveypublishing.ca/cms/delivery/media/MCAOZXFEV2LVELLJQQ7T3BFQV7RA</t>
  </si>
  <si>
    <t>https://pdf.savills.asia/asia-pacific-research/japan-research/japan-industrial/jp-logistics-03-2023.pdf</t>
  </si>
  <si>
    <t>https://nickelasia.com/assets/documents/NAC-IR-Deck-May-2023.pdf</t>
  </si>
  <si>
    <t>https://firstreit.listedcompany.com/newsroom/20211208_075636_AW9U_IT2DTH6ZCC47TB4X.3.pdf</t>
  </si>
  <si>
    <t>https://www.7andi.com/en/ir/file/library/ks/pdf/2023_0713kse.pdf</t>
  </si>
  <si>
    <t>https://www.investor.nexteraenergy.com/~/media/Files/N/NEE-IR/news-and-events/events-and-presentations/2016/02122016/japan-investor-presentation-201602-final.pdf</t>
  </si>
  <si>
    <t>https://www.jreast.co.jp/e///investor/pdf/2016_q_and_a.pdf</t>
  </si>
  <si>
    <t>https://www.ohchr.org/sites/default/files/Documents/Issues/IPeoples/EMRIP/Reportrepatriation/seminar-presentations/Panel2-Yoshida2.pdf</t>
  </si>
  <si>
    <t>https://www.jreast.co.jp/e/investor/pdf/2016_q_and_a.pdf</t>
  </si>
  <si>
    <t>https://hokkaido-asean.org/wp-content/uploads/2023/03/gaidobook.eigo_4.pdf</t>
  </si>
  <si>
    <t>https://www.japangold.com/images/presentation/2021/JG-Corporate_Presentation_25_10_2021_V1.pdf</t>
  </si>
  <si>
    <t>https://www2.gov.bc.ca/assets/gov/driving-and-transportation/transportation-infrastructure/engineering-standards-and-guidelines/environment/road-runner-articles/rr_2005_fall_wildlife_accident_mitigation_hokkaido-japan.pdf</t>
  </si>
  <si>
    <t>https://news.uaf.edu/wp-content/uploads/vfb/2017/03/Presentation-on-Ainu-in-Japan-by-K.-Yoshida-and-J.-Gayman.pdf</t>
  </si>
  <si>
    <t>https://japangold.com/images/presentation/2021/JG-CorporatePresentation_20_07_2021_V1_compressed-2.pdf</t>
  </si>
  <si>
    <t>https://static1.squarespace.com/static/5bd052c7c46f6d0e23b11afb/t/5ca6b19824a694953039b9b2/1554428345726/1917620.pdf</t>
  </si>
  <si>
    <t>https://www.umicore.com/storage/group/investor-presentation-october.pdf</t>
  </si>
  <si>
    <t>https://www.jreast.co.jp/e/investor/pdf/2017_02q_q_and_a.pdf</t>
  </si>
  <si>
    <t>https://www.japangold.com/images/presentation/2023/JG.CORPORATEPRESENTATION.08SEP2023.pdf</t>
  </si>
  <si>
    <t>https://www.jetro.go.jp/ext_images/en/invest/rbc/Sapporocity_RBCpresentation.pdf</t>
  </si>
  <si>
    <t>https://www.smfg.co.jp/english/investor/financial/small/pdf/e2022june_pre_fg.pdf</t>
  </si>
  <si>
    <t>https://www.city.wakkanai.hokkaido.jp/files/00008500/00008587/en_all.pdf</t>
  </si>
  <si>
    <t>https://www.net-presentations.com/8967/20200311e/image/QT6ZPqsB.pdf</t>
  </si>
  <si>
    <t>https://www.japangold.com/images/presentation/2024/JG.CORPORATEPRESENTATION.FEBRUARY2024.pdf</t>
  </si>
  <si>
    <t>https://www.pref.hokkaido.lg.jp/fs/2/3/7/6/7/7/5/_/genjyou_english_0206.pdf</t>
  </si>
  <si>
    <t>https://www.eu-japan.eu/sites/default/files/imce/1.bei_hai_dao_jing_ji_bu_eng.pdf</t>
  </si>
  <si>
    <t>https://www.jreast.co.jp/e/////investor/pdf/2016_q_and_a.pdf</t>
  </si>
  <si>
    <t>https://mktgdocs.cbre.com/2299/0496444c-1138-4c8e-9b6c-98c56099813b-1836333245/Japan_20Investment_20Major_20R.pdf</t>
  </si>
  <si>
    <t>https://rr-asia.woah.org/wp-content/uploads/2023/09/9-presentation_hong-kong.pdf</t>
  </si>
  <si>
    <t>https://www.irjapan.jp/en/ir_info/library/pdf/presentation_210510_e.pdf</t>
  </si>
  <si>
    <t>https://www.irvresources.com/assets/docs/ppt/IRV 20230831 long presentation FINAL.pdf</t>
  </si>
  <si>
    <t>https://assets.asics.com/system/libraries/896/Summary of Consolidated Financial Statements For the Second Quarter Ended June 30, 2022.pdf</t>
  </si>
  <si>
    <t>https://presentations.copernicus.org/EGU2020/EGU2020-2123_presentation.pdf</t>
  </si>
  <si>
    <t>https://www.jreast.co.jp/e//investor/pdf/2016_q_and_a.pdf</t>
  </si>
  <si>
    <t>https://www.mizuhogroup.com/binaries/content/assets/pdf/mizuhoglobal/investors/financial-information/ir-information/briefing/202205_1.pdf</t>
  </si>
  <si>
    <t>https://www.japangold.com/images/presentation/2022/JG-Corporate_Presentation_03_08_2022_FINAL.pdf</t>
  </si>
  <si>
    <t>https://www.hokkaido-hemp.net/HIHApresentationKikuchi.pdf</t>
  </si>
  <si>
    <t>https://scholarworks.boisestate.edu/cgi/viewcontent.cgi?article=1288&amp;context=td</t>
  </si>
  <si>
    <t>https://www.uf.a.u-tokyo.ac.jp/hokuen/iufro2010/presentation/11_Toshiaki_Owari.pdf</t>
  </si>
  <si>
    <t>https://www.nomuraholdings.com/investor/presentation/data/2021_1005_03_prem.pdf</t>
  </si>
  <si>
    <t>https://ir.alti-global.com/static-files/837a64fe-a778-4209-9239-313d77a3aa0f</t>
  </si>
  <si>
    <t>http://marineagronomy.org/sites/default/files/Oyster Culture in Hokkaido, Japan.pdf</t>
  </si>
  <si>
    <t>https://www.peievents.com/en/wp-content/uploads/2021/11/Infrastructure-Investor-Japan-Korea-Week-full-agenda-26.4.22-2.pdf</t>
  </si>
  <si>
    <t>https://hishawaii.net/wp-content/uploads/2023/11/UltJpnHokkaidoSakura2024-flyer.pdf</t>
  </si>
  <si>
    <t>https://am.jpmorgan.com/content/dam/jpm-am-aem/asiapacific/sg/en/literature/product-presentation/highlights-jpmorgan-japan-equity-fund.pdf</t>
  </si>
  <si>
    <t>https://www.jreast.co.jp/e/////////investor/pdf/2017_02q_q_and_a.pdf</t>
  </si>
  <si>
    <t>https://www.jstor.org/stable/207854</t>
  </si>
  <si>
    <t>https://www.mitsuifudosan.co.jp/english/corporate/ir/presentation/pdf/investorpresentation1311e.pdf</t>
  </si>
  <si>
    <t>https://8967.jp/file/en-top_topics-007b5754fb6f4ee954c5f2dc54b36af83efd04a1.pdf</t>
  </si>
  <si>
    <t>https://investor.ojiholdings.co.jp/en/ir/news/news4440628118044943646/main/0/link/Sgwppwh.pdf</t>
  </si>
  <si>
    <t>https://www.fsa.go.jp/en/announce/state/20220526_EN_01.pdf</t>
  </si>
  <si>
    <t>https://investor.capitaland.com/newsroom/20060929_CLnewsrelease29Sep.pdf</t>
  </si>
  <si>
    <t>https://www.jreast.co.jp/e///////////investor/pdf/2016_q_and_a.pdf</t>
  </si>
  <si>
    <t>https://www.jreast.co.jp/e///////investor/pdf/2017_02q_q_and_a.pdf</t>
  </si>
  <si>
    <t>https://www.jreast.co.jp/e//////////investor/pdf/2016_q_and_a.pdf</t>
  </si>
  <si>
    <t>https://www.hkv.nl/wp-content/uploads/2022/01/Flood-Risk-and-Climate-Change-Hokkaido-End-Report.pdf</t>
  </si>
  <si>
    <t>https://www.jreast.co.jp/e///////////////////investor/pdf/2016_q_and_a.pdf</t>
  </si>
  <si>
    <t>https://www.jreast.co.jp/e////////////////investor/pdf/2017_02q_q_and_a.pdf</t>
  </si>
  <si>
    <t>https://www.jreast.co.jp/e////////investor/pdf/2016_q_and_a.pdf</t>
  </si>
  <si>
    <t>https://www.jreast.co.jp/e//////////////investor/pdf/2016_q_and_a.pdf</t>
  </si>
  <si>
    <t>https://philipseaton.net/wp-content/uploads/2020/10/Japanese-Empire-in-Hokkaido.pdf</t>
  </si>
  <si>
    <t>https://www.jreast.co.jp/e/////////investor/pdf/2016_q_and_a.pdf</t>
  </si>
  <si>
    <t>https://www.jreast.co.jp/e/////////////investor/pdf/2016_q_and_a.pdf</t>
  </si>
  <si>
    <t>https://www.jreast.co.jp/e/////////////////investor/pdf/2016_q_and_a.pdf</t>
  </si>
  <si>
    <t>https://www.jreast.co.jp/e////////////investor/pdf/2016_q_and_a.pdf</t>
  </si>
  <si>
    <t>https://www.jreast.co.jp/e///////investor/pdf/2016_q_and_a.pdf</t>
  </si>
  <si>
    <t>https://www.investor.nexteraenergypartners.com/~/media/Files/N/NEP-IR/news-and-events/events-and-presentations/2018/05-04-2018a/japan-investor-presentation-2018.pdf</t>
  </si>
  <si>
    <t>https://www.jreast.co.jp/e////investor/pdf/2016_q_and_a.pdf</t>
  </si>
  <si>
    <t>https://www.jreast.co.jp/E/////////////investor/pdf/2017_02q_q_and_a.pdf</t>
  </si>
  <si>
    <t>https://www.jreast.co.jp/e////////investor/pdf/2017_02q_q_and_a.pdf</t>
  </si>
  <si>
    <t>https://www.nec.com/en/global/ir/library/annual/2021/pdf/companyprofile.pdf</t>
  </si>
  <si>
    <t>https://www.irvresources.com/assets/docs/ppt/2020Jan-Long presentation-min.pdf</t>
  </si>
  <si>
    <t>https://onlinepubs.trb.org/onlinepubs/Conferences/2016/wintermaintenance/presentation/matsuzawa.pdf</t>
  </si>
  <si>
    <t>https://www.jreast.co.jp/e//////////investor/pdf/2017_02q_q_and_a.pdf</t>
  </si>
  <si>
    <t>https://www.jreast.co.jp/e/////////////////investor/pdf/2017_02q_q_and_a.pdf</t>
  </si>
  <si>
    <t>https://www.jreast.co.jp/e//////////////investor/pdf/2017_02q_q_and_a.pdf</t>
  </si>
  <si>
    <t>https://www.jreast.co.jp/E///////////////investor/pdf/2017_02q_q_and_a.pdf</t>
  </si>
  <si>
    <t>https://www.jreast.co.jp/e//////investor/pdf/2017_02q_q_and_a.pdf</t>
  </si>
  <si>
    <t>https://www.ifrc.org/docs/appeals/rpts03/japaneq1.pdf</t>
  </si>
  <si>
    <t>https://www.cat.hokudai.ac.jp/asakura/files/PRESENTATION.pdf</t>
  </si>
  <si>
    <t>https://s22.q4cdn.com/133460125/files/doc_financials/quarterly_results/2020/q3/2020-09-Q3-Investor-Presentation_vF.pdf</t>
  </si>
  <si>
    <t>https://www.jp-bank.japanpost.jp/en/ir/financial/pdf/en_pr220602_1.pdf</t>
  </si>
  <si>
    <t>https://web-japan.org/factsheet/en/pdf/e01_geography.pdf</t>
  </si>
  <si>
    <t>https://www.jreast.co.jp/e///////////////////investor/pdf/2017_02q_q_and_a.pdf</t>
  </si>
  <si>
    <t>https://russia-platform.oia.hokudai.ac.jp/wp-content/uploads/2021/12/4_Okada-M.-Presentation-slides_EN.pdf</t>
  </si>
  <si>
    <t>https://investors.abbvie.com/static-files/6eaf137c-4bee-4a5d-8047-33b9f299382d</t>
  </si>
  <si>
    <t>https://investor.qantas.com/FormBuilder/_Resource/_module/doLLG5ufYkCyEPjF1tpgyw/file/presentations/jetstar-in-asia.pdf</t>
  </si>
  <si>
    <t>https://www.ainu-assn.or.jp/president/files/0edc64cd1296a05b58c52798ee1e8771d1f0cef2.pdf</t>
  </si>
  <si>
    <t>https://www.kokuhoken.jp/jsoh67/file/en_presentaters.pdf</t>
  </si>
  <si>
    <t>https://www.oia.hokudai.ac.jp/mjsp/wp-content/uploads/2023/10/MJSP-Application-Guidelines-for-2025-Enrollment.pdf</t>
  </si>
  <si>
    <t>https://www.dai-ichi-life.co.jp/english/investor/ir/presentation/pdf/20140327channel.pdf</t>
  </si>
  <si>
    <t>https://www.a-bank.jp/contents/guide/annualreport/pdf/2021/all.pdf</t>
  </si>
  <si>
    <t>https://www.cbre.com/-/media/project/cbre/shared-site/apac/japan-investment-viewpoint---2023-investor-intensions-survey-japan_mar-2023.pdf</t>
  </si>
  <si>
    <t>https://www.nomuraholdings.com/investor/presentation/data/2021_0108_prem.pdf</t>
  </si>
  <si>
    <t>https://www.a-bank.jp/contents/guide/annualreport/pdf/2020/all.pdf</t>
  </si>
  <si>
    <t>https://www.mizuhogroup.com/binaries/content/assets/pdf/americas/share/（e）〔jr-east〕presentation-material_09172021.pdf</t>
  </si>
  <si>
    <t>https://anysilicon.com/wp-content/uploads/2013/09/AMKR-IR-Presentation-May-2013.pdf</t>
  </si>
  <si>
    <t>https://s24.q4cdn.com/367535798/files/doc_presentations/2020/06/Investor-Update-June-2020.pdf</t>
  </si>
  <si>
    <t>https://www.croaziere.net/uploads/files/2015/9/13/aomori-hqef.pdf</t>
  </si>
  <si>
    <t>https://anthro-age.pitt.edu/ojs/anthro-age/article/download/408/478</t>
  </si>
  <si>
    <t>https://ir.atomera.com/download/companies/270138a/Presentations/Atomera-Investor-Presentation-June 2022.pdf</t>
  </si>
  <si>
    <t>https://www.ttc2022aomori.org/event/2/contributions/89/attachments/78/153/TTC2022_tajima_presentation_OCT2022_r3.pdf</t>
  </si>
  <si>
    <t>https://www.police.pref.aomori.jp/foreignlanguage/images/english/e10.pdf</t>
  </si>
  <si>
    <t>https://www.aomoricgu.ac.jp/application/files/8116/8783/0965/ACGU_Brochure.pdf</t>
  </si>
  <si>
    <t>https://www.ttc2022aomori.org/event/2/contributions/65/attachments/18/55/[Kako]_Introduction talk in TTC2022-Aomori meeting, 2022 Oct. 11th.pdf</t>
  </si>
  <si>
    <t>https://d1io3yog0oux5.cloudfront.net/_b466bf67f8c51e956bca6defefabdfd4/burgerfi/db/1086/9809/pdf/BurgerFi+Investor+Presentation+-+ICR.pdf</t>
  </si>
  <si>
    <t>https://www.orion.fi/globalassets/investors/reports-and-presentations/2023/orion-investor-presentation-handout-q4-2023.pdf</t>
  </si>
  <si>
    <t>https://global.toyota/pages/global_toyota/ir/financial-results/2022_4q_presentation_en.pdf</t>
  </si>
  <si>
    <t>https://gpsc.listedcompany.com/misc/presentation/20160705-gpsc-presentation-km-investment-japan.pdf</t>
  </si>
  <si>
    <t>https://www.iij.ad.jp/en/ir/library/financial/pdf/IIJ4Q21E_presentation.pdf</t>
  </si>
  <si>
    <t>https://www.iij.ad.jp/en/ir/library/presentation/pdf/202106CompanyPresentation_web.pdf</t>
  </si>
  <si>
    <t>https://www.keyence.co.jp/pdf/annualreport_2023.pdf</t>
  </si>
  <si>
    <t>https://www.iij.ad.jp/en/ir/library/presentation/pdf/202209_CompanyPresentation.pdf</t>
  </si>
  <si>
    <t>https://www.reconstruction.go.jp/english/topics/Iwate_presentation_2012.3.26.pdf</t>
  </si>
  <si>
    <t>https://www.iwate-u.ac.jp/iuic/english/202304outline_of_iusep_en_tentative_1.pdf</t>
  </si>
  <si>
    <t>https://www.city.tono.iwate.jp/index.cfm/48,28671,c,html/28671/Kanedori_INQUA.pdf</t>
  </si>
  <si>
    <t>https://pdf.irpocket.com/C4385/OMfg/V0VO/wZvW.pdf</t>
  </si>
  <si>
    <t>https://www.investor.nexteraenergypartners.com/~/media/Files/N/NEP-IR/news-and-events/events-and-presentations/2016/02-12-2016/japan-investor-presentation-201602-final.pdf</t>
  </si>
  <si>
    <t>https://www.eu-japan.eu/sites/eu-japan.eu/files/Okazaki.pdf</t>
  </si>
  <si>
    <t>https://www.city.kamaishi.iwate.jp/docs/2017122500064/file_contents/2017122500064_www_city_kamaishi_iwate_jp_shisei_joho_keikaku_torikumi_detail___icsFiles_afieldfile_2017_12_26_hashino_E.pdf</t>
  </si>
  <si>
    <t>https://www.iwate-u.ac.jp/iuic/english/JapaneseStudiesStudentsE.pdf</t>
  </si>
  <si>
    <t>https://www.mapletree.com.sg/~/media/MIT/Newsroom/Announcements/2023/Nov/202311_Investor Presentation.pdf</t>
  </si>
  <si>
    <t>https://www.iwate-ilc.jp/eng/wp-content/uploads/2016/01/ktimes04.pdf</t>
  </si>
  <si>
    <t>https://link.springer.com/content/pdf/10.1007/s10722-004-1802-3.pdf?pdf=button</t>
  </si>
  <si>
    <t>https://www.uaa.alaska.edu/academics/office-of-academic-affairs/study-abroad/_documents/One Page Flyer - Iwate 8.14.2020.pdf</t>
  </si>
  <si>
    <t>https://www.pref.iwate.jp/_res/projects/default_project/_page_/001/002/319/vol140_en.pdf</t>
  </si>
  <si>
    <t>https://www.mofa.go.jp/files/100540364.pdf</t>
  </si>
  <si>
    <t>https://www.pref.iwate.jp/_res/projects/default_project/_page_/001/007/200/gensen-iwateshokuzai-2017-en.pdf</t>
  </si>
  <si>
    <t>https://www.iwate-u.ac.jp/iuic/outline_of_iusep_en.pdf</t>
  </si>
  <si>
    <t>https://s29.q4cdn.com/117128878/files/doc_presentation/2022/05/WTS_Investor-Presentation-5.5.22.pdf</t>
  </si>
  <si>
    <t>https://www.sompo-hd.com/-/media/hd/en/files/news/2016/e_20160204_1.pdf?la=ja-JP</t>
  </si>
  <si>
    <t>https://www.pref.iwate.jp/_res/projects/default_project/_page_/001/002/588/kihonkeikaku_english.pdf</t>
  </si>
  <si>
    <t>https://www.iwate-u.ac.jp/iuic/about IUSEP.pdf</t>
  </si>
  <si>
    <t>https://jiam.tokyo/wp-content/themes/JIAM/images/pdf/HOW TO START AN INVESTMENT ADVISORY BUSINESS IN JAPAN.pdf</t>
  </si>
  <si>
    <t>https://www.tandfonline.com/doi/pdf/10.1071/ASEG2016ab142</t>
  </si>
  <si>
    <t>https://www.nier.go.jp/06_jigyou/kyouiku_sympo_h23/14_siryou.pdf</t>
  </si>
  <si>
    <t>https://www.jt.com/media/news/2023/pdf/20230508_02.pdf</t>
  </si>
  <si>
    <t>https://s21.q4cdn.com/513962416/files/doc_presentations/2023/02/new-investor-deck-3q23_final.pdf</t>
  </si>
  <si>
    <t>https://www.smfg.co.jp/english/investor/financial/small/pdf/e2022december_pre_fg.pdf</t>
  </si>
  <si>
    <t>https://www.iwate-u.ac.jp/iuic/korean/international-students/files/mext-programs/japanese-studeis-students.pdf</t>
  </si>
  <si>
    <t>https://www.pref.iwate.jp/_res/projects/default_project/_page_/001/012/175/00_fulltext.pdf</t>
  </si>
  <si>
    <t>https://www.jstage.jst.go.jp/article/jmps/109/1/109_131020a/_pdf/-char/en</t>
  </si>
  <si>
    <t>https://www.envivabiomass.com/wp-content/uploads/EVA-Investor-Presentation-May-10-2021-Final.pdf</t>
  </si>
  <si>
    <t>https://www.jubl.com/pdf/JLL-Investor-Presentation-Feb-2020.pdf</t>
  </si>
  <si>
    <t>https://www.nissay.co.jp/global/report/pdf/h1_fy2023_investor_presentation.pdf</t>
  </si>
  <si>
    <t>https://www.jp-bank.japanpost.jp/en/aboutus/company/pdf/en_investor_briefing_session.pdf</t>
  </si>
  <si>
    <t>https://www.pref.iwate.jp/area/dbps_data/_material_/_files/000/000/011/857/20071105.pdf</t>
  </si>
  <si>
    <t>https://www.jpx.co.jp/english/corporate/investor-relations/ir-library/ir-event/tvdivq0000009f1z-att/InvestorDay2023_cash_E.pdf</t>
  </si>
  <si>
    <t>https://www.keells.com/resource/reports/investor-presentations/investor-presentation-Q2-2024.pdf</t>
  </si>
  <si>
    <t>https://www.icade.fr/en/finance/publications-slideshows/investor-presentation-june-2022.pdf</t>
  </si>
  <si>
    <t>https://apps.fas.usda.gov/newgainapi/api/report/downloadreportbyfilename?filename=Japanese Sake GI to Protect Brand Japan in Overseas Markets_Tokyo_Japan_9-6-2016.pdf</t>
  </si>
  <si>
    <t>https://investor.daiwahouse-logisticstrust.com/newsroom/20240131_172329_DHLU_IKK2AD0L74I7H9R1.2.pdf</t>
  </si>
  <si>
    <t>https://www.researchgate.net/publication/358678257_How_Iwate_Prefecture_in_Japan_maintained_a_low_COVID-19_infection_rate/fulltext/6236018d72d413197a33d1e7/How-Iwate-Prefecture-in-Japan-maintained-a-low-COVID-19-infection-rate.pdf</t>
  </si>
  <si>
    <t>https://iwate-heart.jp/iwh/wp-content/uploads/2021/07/iwate-heart_conference_presentation_2019.4-2020.4.pdf</t>
  </si>
  <si>
    <t>https://filecache.investorroom.com/mr5ir_medtronic/529/Earnings Presentation-FY23Q3-FINAL.pdf</t>
  </si>
  <si>
    <t>http://www.sumitomo.or.jp/pdf/jare/08_jare_seika/jare08-60.pdf</t>
  </si>
  <si>
    <t>https://investors.bostonscientific.com/~/media/Files/B/Boston-Scientific-IR-V3/Q4 2022 Financial Operational HighlightsFINAL2123.pdf</t>
  </si>
  <si>
    <t>https://www.peievents.com/en/wp-content/uploads/2021/11/Infrastructure-Investor-Japan-Korea-Week-full-agenda-6.6.22.pdf</t>
  </si>
  <si>
    <t>https://www.gdev.inc/docs/investors-materials/GDEV-Investor-Presentation-2023.pdf</t>
  </si>
  <si>
    <t>https://www.jt.com/investors/results/forecast/pdf/2021/Full_Year/20220214_10.pdf</t>
  </si>
  <si>
    <t>http://www.invest-japan.go.jp/committee/archive/symposium/introduction_to_investment_opportunities_in_miyagi.pdf</t>
  </si>
  <si>
    <t>https://www.mitsubishicorp.com/jp/en/ir/library/meetings/pdf/231102/20231102e.pdf</t>
  </si>
  <si>
    <t>https://afam-org.com/wp-content/uploads/2022/08/TU-AFRICAN-ALUMNI-WEBINAR-REPORT-.pdf</t>
  </si>
  <si>
    <t>https://www.investor.nexteraenergy.com/~/media/Files/N/NEE-IR/news-and-events/events-and-presentations/2017/04072017/japan-investor-presentation-2017-final.pdf</t>
  </si>
  <si>
    <t>https://investors.bostonscientific.com/~/media/Files/B/Boston-Scientific-IR-V3/reports-and-presentations/2021-jpm-slides-vfinal.pdf</t>
  </si>
  <si>
    <t>https://www.daikin.com/-/media/Project/Daikin/daikin_com/investor/data/kessan/20230509/script2-pdf.pdf?rev=-1</t>
  </si>
  <si>
    <t>https://www.environmentandsociety.org/printpdf/8971</t>
  </si>
  <si>
    <t>https://sites.tufts.edu/gis/files/2013/02/Kennedy_Andrew.pdf</t>
  </si>
  <si>
    <t>https://www.env.go.jp/content/900453104.pdf</t>
  </si>
  <si>
    <t>https://mktgdocs.cbre.com/2299/ce9c9a29-43bb-4017-af2e-63a7979e14af-189449587/Japan_20Investment_20Major_20R.pdf</t>
  </si>
  <si>
    <t>https://ir.towersemi.com/static-files/9a10d85e-eded-4ef0-b555-0a70c3927384</t>
  </si>
  <si>
    <t>https://www.mei.edu/sites/default/files/publications/Yukiko Miyagi.pdf</t>
  </si>
  <si>
    <t>https://s24.q4cdn.com/627994544/files/Funko-Investor-Presentation-2022.05.10.pdf</t>
  </si>
  <si>
    <t>https://soseiheptares.com/uploads/Presentation and Webcast/2024/2024.01.10 JPM Healthcare Conference_EN vF.pdf</t>
  </si>
  <si>
    <t>https://mdpi-res.com/d_attachment/sustainability/sustainability-14-01042/article_deploy/sustainability-14-01042-v2.pdf?version=1642562043</t>
  </si>
  <si>
    <t>https://ir.moodys.com/files/doc_presentation/2022/03/4Q-FY-2021-Investor-Presentation-vFINAL.pdf</t>
  </si>
  <si>
    <t>https://www.japanpost.jp/en/ir/library/presentation/pdf/20230807_01.pdf</t>
  </si>
  <si>
    <t>https://www.wacoalholdings.jp/en/ir/library/presentation/files/wacoalpresentation20210730script_en_1.pdf</t>
  </si>
  <si>
    <t>https://www.jreast.co.jp/e/investor/pdf/2022_presentation_q_and_a.pdf</t>
  </si>
  <si>
    <t>https://www.bms.com/assets/bms/us/en-us/pdf/investor-info/doc_presentations/2024/BMS-JPM-2024-presentation.pdf</t>
  </si>
  <si>
    <t>https://www.peievents.com/en/wp-content/uploads/2022/09/Infrastructure-Investor-Japan-Korea-Week-2023-Agenda-23.02-1.pdf</t>
  </si>
  <si>
    <t>https://pdf.irpocket.com/C3659/OMfg/a9hj/TIBx.pdf</t>
  </si>
  <si>
    <t>https://valueact.com/wp-content/uploads/2022/02/Seven-i-Holdings-Public-Presentation-vF.3.pdf</t>
  </si>
  <si>
    <t>https://www.irjapan.jp/en/ir_info/library/pdf/presentation_191003_e.pdf</t>
  </si>
  <si>
    <t>https://medialib.csl.com/-/media/shared/documents/7/rd-investor-briefing-2021_.pdf</t>
  </si>
  <si>
    <t>https://marutistoragenew.blob.core.windows.net/msilintiwebpdf/Investor_Presentation_by_SMC_in_Japan.pdf</t>
  </si>
  <si>
    <t>https://s201.q4cdn.com/943623151/files/doc_financials/2023/q3/Q3-2023-Investor-Presentation-FINAL.pdf</t>
  </si>
  <si>
    <t>https://collaboration.worldbank.org/content/usergenerated/asi/cloud/attachments/sites/collaboration-for-development/en/groups/tod-cop/documents/jcr:content/content/primary/blog/wb_tdlc_presentation-Rab8/MURAKAMI-MLIT-on-TOD-LVC-30-June-WB.pdf</t>
  </si>
  <si>
    <t>https://mediaassets.cbre.com/-/media/project/cbre/shared-site/apac/japan/insights-reports/japan-investment-major-report---2023_investor_intentions_survey_japan_mar-2023.pdf?rev=66949e27a3fe429eb268e4e9a71093de</t>
  </si>
  <si>
    <t>https://www.morganstanley.com/content/dam/msdotcom/en/about-us-ir/pdf/Morgan_Stanley_4Q22_Fixed_Income_Investor_Presentation.pdf</t>
  </si>
  <si>
    <t>https://static1.squarespace.com/static/60423a4d6ca21e49c1ef10d2/t/60633177efc2782f438f60fa/1617113465067/Mr+Miyagi+Presentation_compressed_compressed_compressed.pdf</t>
  </si>
  <si>
    <t>https://mdpi-res.com/d_attachment/sustainability/sustainability-14-01042/article_deploy/sustainability-14-01042-v2.pdf</t>
  </si>
  <si>
    <t>https://www.akita-drilling.com/wp-content/uploads/2023/09/Corporate-Presentation-2023.pdf</t>
  </si>
  <si>
    <t>https://www.akita-bank.co.jp/aboutus/investor/ir/annual/pdf/2023_annual_report.pdf</t>
  </si>
  <si>
    <t>https://www.akita-bank.co.jp/aboutus/investor/ir/annual/pdf/2022_annual_report.pdf</t>
  </si>
  <si>
    <t>https://www.akita-bank.co.jp/aboutus/investor/ir/annual/pdf/2020_annual_report.pdf</t>
  </si>
  <si>
    <t>https://www.akita-bank.co.jp/aboutus/investor/ir/annual/pdf/2019_annual_report.pdf</t>
  </si>
  <si>
    <t>https://www.nipponexpress.com/pdf/ir/event/plan/IR-Presentation-Summary-session2-1.pdf</t>
  </si>
  <si>
    <t>https://ifa.ngo/wp-content/uploads/2013/03/akita-afc-AYUK.pdf</t>
  </si>
  <si>
    <t>https://www.mhi.com/finance/library/annual/pdf/report_2021.pdf</t>
  </si>
  <si>
    <t>https://www.akita-drilling.com/wp-content/uploads/2022/02/AKITA-Drilling-Ltd.-Corporate-Presentation-January-2019.pdf</t>
  </si>
  <si>
    <t>https://www.nipponexpress.com/pdf/ir/event/plan/IR-Presentation-Materials-susumuakita.pdf</t>
  </si>
  <si>
    <t>https://www.segweb.org/pdf/students/student-chapters/akita-university/Annual-Report.pdf</t>
  </si>
  <si>
    <t>https://wpcms.kepcorp.com/wm/cms-site/kcl/file/media/media-releases-sgx/2023/Oct/23-oct-kreit/keppel-reit-investor-presentation-october-2023.pdf</t>
  </si>
  <si>
    <t>https://www.akita-drilling.com/wp-content/uploads/2022/02/AKITA-and-Extreme-Transaction-Presentation.pdf</t>
  </si>
  <si>
    <t>https://static.seekingalpha.com/uploads/sa_presentations/180/36180/original.pdf</t>
  </si>
  <si>
    <t>https://hu-ace.hiroshima-u.ac.jp/wp/wp-content/uploads/2023/10/ACBS2023-E.pdf</t>
  </si>
  <si>
    <t>https://www.akita-drilling.com/wp-content/uploads/2023/05/2023-AGM-Presentation.pdf</t>
  </si>
  <si>
    <t>https://maryourhelp.org/e-books/marian-apparitions/Our-lady-of-Akita.pdf</t>
  </si>
  <si>
    <t>https://ebara.com/en/ir/library/earnings/briefings-documents/__icsFiles/afieldfile/2023/03/24/presentation_20230214_e.pdf</t>
  </si>
  <si>
    <t>https://www.morganlewis.com/-/media/files/news/2018/iflr_demystifying-article-63_oct2018.pdf</t>
  </si>
  <si>
    <t>https://www.gipc.akita-u.ac.jp/~smerj/icmr/ICMR2021/Call for Paper.pdf</t>
  </si>
  <si>
    <t>https://ifa.ngo/wp-content/uploads/2017/09/Efforts-of-Akita-Age-Friendly-City.pdf</t>
  </si>
  <si>
    <t>https://www.morganlewis.com/-/media/files/publication/presentation/webinar/2018/public-company-2018/gpca_reits-and-listed-funds-in-asia-japan-singapore_20june18.ashx?la=en&amp;hash=34F7C7174FE283370B28D6FD2DAAE7091E85DA52</t>
  </si>
  <si>
    <t>https://www.akita-bank.co.jp/aboutus/investor/ir/annual/pdf/2021_annual_report.pdf</t>
  </si>
  <si>
    <t>https://www.mufg.jp/dam/ir/presentation/2023/pdf/slides230714_en.pdf</t>
  </si>
  <si>
    <t>https://www.servicenow.com/content/dam/servicenow/other-documents/investor-relations/investor-presentations/servicenow-q4-2019-investor-presentation.pdf</t>
  </si>
  <si>
    <t>https://www.akita-tourism.com/pages/member-en-barifuri-center</t>
  </si>
  <si>
    <t>https://www.kubota.com/ir/financial/presentation/data/rsm133q4e.pdf</t>
  </si>
  <si>
    <t>https://www.7andi.com/en/ir/file/library/ks/pdf/2021_0708kse.pdf</t>
  </si>
  <si>
    <t>https://group.ntt/en/ir/library/presentation/2022/pdf/220929_1.pdf</t>
  </si>
  <si>
    <t>https://bam.brookfield.com/sites/brookfield-ir/files/bam/oaktree-investor-presentation.pdf</t>
  </si>
  <si>
    <t>https://www.peievents.com/en/wp-content/uploads/2021/11/Infrastructure-Investor-Japan-Korea-Week-full-agenda.pdf</t>
  </si>
  <si>
    <t>https://cdn.amada.eu/fileadmin/fromServer/CentralData/AMADA-AnnualReport/AMADA_AnnualReport2020.pdf</t>
  </si>
  <si>
    <t>https://www.jti.co.jp/investors/library/presentation/2023_online/pdf/20230508_07.pdf</t>
  </si>
  <si>
    <t>https://www.jira.or.jp/download/2020en_awards.pdf</t>
  </si>
  <si>
    <t>https://www.bailliegifford.com/en/uk/individual-investors/literature-library/funds/investment-trusts/japan-trust/japan-trust-investor-disclosure-document/</t>
  </si>
  <si>
    <t>https://www.varta-ag.com/fileadmin/varta_ag/publications/investor_presentation/VARTA_Investoren_Praesentation_V1_mp.pdf</t>
  </si>
  <si>
    <t>https://investor.roivant.com/static-files/2e97c0f3-458d-4aa0-a71d-37eef502370d</t>
  </si>
  <si>
    <t>https://www1.yamagatabank.co.jp/investor/library/presentation/img/ir2022_1.pdf</t>
  </si>
  <si>
    <t>https://www.yamagatabank.co.jp/investor/library/presentation/img/ir2023_2.pdf</t>
  </si>
  <si>
    <t>https://www.yamagatabank.co.jp/investor/library/presentation/img/ir2020_2.pdf</t>
  </si>
  <si>
    <t>https://www1.yamagatabank.co.jp/investor/library/presentation/img/ir2020_1.pdf</t>
  </si>
  <si>
    <t>https://www.yamagatabank.co.jp/investor/library/presentation/img/ir2021_1_2.pdf</t>
  </si>
  <si>
    <t>https://www.yamagatabank.co.jp/investor/img/annual.pdf</t>
  </si>
  <si>
    <t>https://www1.yamagatabank.co.jp/investor/library/presentation/img/ir2022_2.pdf</t>
  </si>
  <si>
    <t>https://annualreport.boehringer-ingelheim.com/2021/downloads/2020/bi_fb_konzernlagebericht_2020_en.pdf</t>
  </si>
  <si>
    <t>https://www.apamt.org/wp-content/uploads/2018/02/11th_Poster_Presentation_05.pdf</t>
  </si>
  <si>
    <t>https://www.researchgate.net/profile/Shinji-Yamagata/publication/356612217_High_Self-Deceivers_Internalize_Self-Presentation_of_Extraversion_Through_Biased_Evaluation_of_Their_Performance/links/63e5b466c002331f726894bb/High-Self-Deceivers-Internalize-Self-Presentation-of-Extraversion-Through-Biased-Evaluation-of-Their-Performance.pdf?origin=journalDetail</t>
  </si>
  <si>
    <t>https://www.jstor.org/stable/j.ctt5hgxtt.29</t>
  </si>
  <si>
    <t>https://www.yamagatabank.co.jp/investor/library/presentation/img/ir2023_1.pdf</t>
  </si>
  <si>
    <t>https://www.geothermal-energy.org/pdf/IGAstandard/WGC/2010/1235.pdf</t>
  </si>
  <si>
    <t>https://www.yamagata-u.ac.jp/en/files/5815/4328/0056/2018nikkenEnglish.pdf</t>
  </si>
  <si>
    <t>https://ir.yamagata-u.ac.jp/application/files/9716/5145/4849/20200220_FYE_fujiwara.pdf</t>
  </si>
  <si>
    <t>https://ir.dominos.com/static-files/2eda8119-0580-44d7-bd09-079df709586b</t>
  </si>
  <si>
    <t>https://apamt.org/demo/wp-content/uploads/2016/11/12th_Oral_Presentation_38.pdf</t>
  </si>
  <si>
    <t>https://bdms.listedcompany.com/misc/PRESN/20220301-bdms-analyst-presentation-4q2021.pdf</t>
  </si>
  <si>
    <t>https://www.jstor.org/stable/2384226</t>
  </si>
  <si>
    <t>https://iomform.yz.yamagata-u.ac.jp/uploads/1/JSAP_Poster_Award20230510_ohshita.pdf</t>
  </si>
  <si>
    <t>https://www.gemdiamonds.com/downloads/2014/presentation/Investor_Presentation_Feb_2014_Final.pdf</t>
  </si>
  <si>
    <t>https://static1.squarespace.com/static/5f24290fd0d0910ecab2b02e/t/63bb93588fc9ab56a3d80f72/1673237346436/MH_Forte+Hotel+Group_Yamagata+Kaku’s+Yamagata+Online+Matsuri.pdf</t>
  </si>
  <si>
    <t>https://www.cdc.gov/vaccines/acip/meetings/downloads/slides-2023-10-25-26/07-influenza-kondor-508.pdf</t>
  </si>
  <si>
    <t>https://www.toyotafinancial.com/content/dam/tmcc-webcommons/toyotafinancial/documents/company-presentation/TMCC_Q1_FY2022_quarterly_Fixed_Income_update.pdf</t>
  </si>
  <si>
    <t>https://link.springer.com/content/pdf/10.1007/s42943-022-00049-9.pdf</t>
  </si>
  <si>
    <t>https://www.jica.go.jp/english/about/investor/financial/__icsFiles/afieldfile/2023/10/30/investorpresentation.pdf</t>
  </si>
  <si>
    <t>https://global.toyota/pages/global_toyota/ir/presentation/20041603_en.pdf</t>
  </si>
  <si>
    <t>https://www.resona-gr.co.jp/holdings/english/investors/ir/presentation/pdf/20230518_2a.pdf</t>
  </si>
  <si>
    <t>https://www.unescap.org/sites/default/d8files/2015-S2-2 Presentation Summary_Yamagata.pdf</t>
  </si>
  <si>
    <t>https://www.japanpost.jp/en/ir/library/presentation/pdf/20231113_01.pdf</t>
  </si>
  <si>
    <t>https://prd-ibm-smarter-cities-challenge.s3.amazonaws.com/applications/yamagata-city-japan-full-report-en.pdf</t>
  </si>
  <si>
    <t>https://www.yz.yamagata-u.ac.jp/pdf/panf-english.pdf</t>
  </si>
  <si>
    <t>https://s22.q4cdn.com/805855654/files/doc_financials/2023/q2/Assurant-Investor-Presentation_Q2-23.pdf</t>
  </si>
  <si>
    <t>https://www.sumitomo-pharma.com/news/assets/pdf/eir20230515.pdf</t>
  </si>
  <si>
    <t>https://www.oecd-nea.org/upload/docs/application/pdf/2021-03/fukushima_10_years_on.pdf</t>
  </si>
  <si>
    <t>https://www.aesj.net/en/announcement/Business Report for FY2021.pdf</t>
  </si>
  <si>
    <t>https://www.nrc.gov/docs/ML2321/ML23210A000.pdf</t>
  </si>
  <si>
    <t>https://www.spf.org/en/global-image/units/upfiles/155195-1-20211108172003_b6188ddb3ee779.pdf</t>
  </si>
  <si>
    <t>https://conferences.iaea.org/event/51/contributions/9469/attachments/4575/5593/Keynote_PresentationHirano_NRA_Japanfinal.pdf</t>
  </si>
  <si>
    <t>https://www.energy.gov/sites/prod/files/Presentation - DOE Response to Fukushima Dai-ichi Accident.pdf</t>
  </si>
  <si>
    <t>https://fukushima-dialogue.jp/bk/202111_dialogue_agenda_e.pdf</t>
  </si>
  <si>
    <t>https://ansn.iaea.org/Common/Topics/OpenTopic.aspx?ID=13483</t>
  </si>
  <si>
    <t>https://www.fdr2022.org/documents/Plenary_2_KYumoto.pdf</t>
  </si>
  <si>
    <t>https://www.japan.go.jp/kizuna/_userdata/pdf/2022/spring2022/the_flavor_of_fukushima.pdf</t>
  </si>
  <si>
    <t>https://gnssn.iaea.org/meetings/tsoconf2014/Shared Documents/Opening Session/0-6 Hirano.pdf</t>
  </si>
  <si>
    <t>https://www.eu-japan.eu/sites/eu-japan.eu/files/presentation_28112011.pdf</t>
  </si>
  <si>
    <t>https://www-pub.iaea.org/MTCD/Meetings/PDFplus/2011/cn200/documentation/cn200_Final-Fukushima-Mission_Report.pdf?bcsi_scan_91A11D8BC4473BF3=0&amp;bcsi_scan_filename=cn200_Final-Fukushima-Mission_Report.pdf</t>
  </si>
  <si>
    <t>https://www.chathamhouse.org/sites/default/files/field/field_document/20141106Summary.pdf</t>
  </si>
  <si>
    <t>https://www3.nd.edu/~kshrader/pubs/ksf-ej-2012-fukushima.pdf</t>
  </si>
  <si>
    <t>https://presentations.copernicus.org/EGU21/EGU21-14511_presentation.pdf</t>
  </si>
  <si>
    <t>https://www.unscear.org/unscear/uploads/documents/fact-sheets/2020-2021-report/2313286-FukushimaBrochure_English.pdf</t>
  </si>
  <si>
    <t>https://ansn.iaea.org/Common/Topics/OpenTopic.aspx?ID=14440</t>
  </si>
  <si>
    <t>https://www.unscear.org/unscear/uploads/documents/publications/UNSCEAR_2020_21_Annex-B_Attach_A-5.pdf</t>
  </si>
  <si>
    <t>https://www.nist.gov/document/session2presentation1arahatadeployment-robotics-stabilize-accident-fukushima-daiichi-nps</t>
  </si>
  <si>
    <t>https://www.oecd.org/cfe/OECD Fukushima Policy Dialogue_project flyer_EN_as of 7 April.pdf</t>
  </si>
  <si>
    <t>https://www.nrc.gov/docs/ML1218/ML12181A087.pdf</t>
  </si>
  <si>
    <t>https://www.oecd-nea.org/upload/docs/application/pdf/2020-07/food_safety_symposium_programme_2019.pdf</t>
  </si>
  <si>
    <t>https://www.nrc.gov/docs/ML1119/ML111950136.pdf</t>
  </si>
  <si>
    <t>https://gnssn.iaea.org/NSNI/SC/WSSystemicApproach/Presentations/DAY 1/Module 02 - Presentation of Lessons Learned Related to the IAEA Fukushima Daiichi Accident Report.pdf</t>
  </si>
  <si>
    <t>https://www.lixil.com/en/investor/ir_event/pdf/E_20220729_Earnings_trasncript.pdf</t>
  </si>
  <si>
    <t>https://www.epa.gov/system/files/documents/2022-08/Fukushima-A-View-from-the-Ocean.pdf</t>
  </si>
  <si>
    <t>https://www.spf.org/en/_jpus_media/img/investigation/book_fukushima.pdf</t>
  </si>
  <si>
    <t>https://www.nirs.org/wp-content/uploads/fukushima/naiic_report.pdf</t>
  </si>
  <si>
    <t>https://www.nrc.gov/docs/ML1117/ML11178A378.pdf</t>
  </si>
  <si>
    <t>https://www.upr-info.org/sites/default/files/country-document/2022-11/GreenpeaceInternational_Presentation_Presession42_Japan.pdf</t>
  </si>
  <si>
    <t>https://www.energy.gov/sites/default/files/Presentation - DOE Response to Fukushima Dai-ichi Accident.pdf</t>
  </si>
  <si>
    <t>https://iaee2021online.org/download/contribution/presentation/1217/1217_presentation_20210607_092311.pdf</t>
  </si>
  <si>
    <t>https://content.csbs.utah.edu/~mli/Economies 5430-6430/Vovoda and Graetz-Nuclear Policy and Regulation in Japan.pdf</t>
  </si>
  <si>
    <t>https://irp-cdn.multiscreensite.com/6815427d/files/uploaded/2021.1.22_Presentation(EAF.MrHattori).pdf</t>
  </si>
  <si>
    <t>https://asef.org/wp-content/uploads/2020/10/Presentation-6_Fukushima-Nuclear-Power-Plant-Accident-Imperial-College-London_Sae-Ochi.pdf</t>
  </si>
  <si>
    <t>https://www.icao.int/about-icao/Council/CouncilStates/Documents/2019-2022/Japan/JAPAN_Fukushima_EN.pdf</t>
  </si>
  <si>
    <t>https://uraniuminvestor.com/p/products/pdf/UxC-Japan Post-Fukushima Update 2012-07 TOC.pdf</t>
  </si>
  <si>
    <t>https://ethz.ch/content/dam/ethz/special-interest/dual/istp-dam/documents/Events/Colloquium/2018/HS 2018/Presentations by Prof. Hiroaki Matsuura/Slides of the talk by Prof. Hiroaki Matsuura.pdf</t>
  </si>
  <si>
    <t>https://presentations.copernicus.org/EGU2020/EGU2020-12301_presentation-0.pdf</t>
  </si>
  <si>
    <t>https://www.phys.sinica.edu.tw/~tywufund/download/camp/2019/cv/cv_camp2019_MasanoriFukushima.pdf</t>
  </si>
  <si>
    <t>https://www.iaea.org/sites/default/files/iaea_comprehensive_alps_report.pdf</t>
  </si>
  <si>
    <t>https://www.ch.vanguard/content/dam/intl/europe/documents/en/esg-a-primer-for-decision-making-eu-en-pro.pdf</t>
  </si>
  <si>
    <t>https://www.tandfonline.com/doi/pdf/10.1080/02646811.2020.1741990</t>
  </si>
  <si>
    <t>https://www.ceias.nau.edu/capstone/projects/ME/2014/MechanicallyIsolatedTray/MIET Icebreaker Presentation.pdf</t>
  </si>
  <si>
    <t>https://www.jef.or.jp/journal/pdf/225th_JVFE_02.pdf</t>
  </si>
  <si>
    <t>https://bg.copernicus.org/articles/10/4973/2013/bg-10-4973-2013.pdf</t>
  </si>
  <si>
    <t>https://investor.ncr.com/node/10586/pdf</t>
  </si>
  <si>
    <t>https://www.nks.org/download/NKSseminar2016pdf/01_iaea_presentation_stockhlom_january_2016_rev_2.pdf</t>
  </si>
  <si>
    <t>https://www.mofa.go.jp/policy/energy/fukushima_2012/pdfs/fukushima_iaea_en_07.pdf</t>
  </si>
  <si>
    <t>https://www.iaea.org/sites/default/files/23/08/summary-report-140823.pdf</t>
  </si>
  <si>
    <t>https://publicinterestnetwork.org/wp-content/uploads/2022/07/Fukushima-one-year-later.pdf</t>
  </si>
  <si>
    <t>https://www.japan.go.jp/kizuna/_userdata/pdf/2023/winter2023/fukushimas_hope_tourism.pdf</t>
  </si>
  <si>
    <t>https://www.agc.com/en/ir/library/outline/pdf/c_overview.pdf</t>
  </si>
  <si>
    <t>https://www.researchgate.net/profile/Joni-Jupesta/publication/265184710_Sustainable_Energy_Policy_in_Japan_Post_Fukushima/links/55399e140cf226723aba314f/Sustainable-Energy-Policy-in-Japan-Post-Fukushima.pdf</t>
  </si>
  <si>
    <t>https://fsi-live.s3.us-west-1.amazonaws.com/s3fs-public/Toyama_Presentation.pdf</t>
  </si>
  <si>
    <t>https://www.thelancet.com/pdfs/journals/lanonc/PIIS1470-2045(23)00340-6.pdf</t>
  </si>
  <si>
    <t>https://www.capitaland.com/content/dam/capitaland-newsroom/International/2023/july/clas-1h2023-results/4_CLAS_1H2023_ResultsPresentation.pdf</t>
  </si>
  <si>
    <t>https://www.jstor.org/stable/26330311</t>
  </si>
  <si>
    <t>https://www.iwatani.co.jp/eng/news/files/2023/20230427_news_e.pdf</t>
  </si>
  <si>
    <t>https://apps.who.int/iris/bitstream/handle/10665/207516/9789290615682_eng.pdf</t>
  </si>
  <si>
    <t>https://www.nature.com/articles/d42473-021-00069-8.pdf</t>
  </si>
  <si>
    <t>https://carnegieendowment.org/files/fukushima.pdf</t>
  </si>
  <si>
    <t>https://www.nber.org/system/files/working_papers/w26395/w26395.pdf</t>
  </si>
  <si>
    <t>https://hps.org/documents/areva_japan_accident_20110324.pdf</t>
  </si>
  <si>
    <t>https://www.jstor.org/stable/j.ctv103xdt4.6</t>
  </si>
  <si>
    <t>https://www.nirs.org/wp-content/uploads//fukushima/naiic_report.pdf</t>
  </si>
  <si>
    <t>https://css.ethz.ch/content/dam/ethz/special-interest/gess/cis/center-for-securities-studies/pdfs/CSS-Analysis-104-EN.pdf</t>
  </si>
  <si>
    <t>https://www.nrc.gov/docs/ML1118/ML111861807.pdf</t>
  </si>
  <si>
    <t>https://arrow.tudublin.ie/cgi/viewcontent.cgi?article=1202&amp;context=dgs</t>
  </si>
  <si>
    <t>https://www.americanhumane.org/app/uploads/2016/08/animals-of-fukushima.pdf</t>
  </si>
  <si>
    <t>https://www.nrc.gov/docs/ML1134/ML11347A454.pdf</t>
  </si>
  <si>
    <t>https://phys.org/news/2023-08-japan-discharge-radioactive-fukushima-risky.pdf</t>
  </si>
  <si>
    <t>https://www.greenpeace.org/static/planet4-japan-stateless/2020/10/5e303093-greenpeace_stemmingthetide2020_fukushima_radioactive_water_crisis_en_final.pdf</t>
  </si>
  <si>
    <t>https://rociorioseportfolio.weebly.com/uploads/1/2/2/0/122076409/japanese_presentation.pdf</t>
  </si>
  <si>
    <t>https://ceas.uchicago.edu/sites/ceas.uchicago.edu/files/uploads/sti2013_lesson-plans_teachingfukushimaresourceguide.pdf</t>
  </si>
  <si>
    <t>https://www.peievents.com/en/wp-content/uploads/2021/06/IIJK-agenda-2021-03.12-1.pdf</t>
  </si>
  <si>
    <t>https://bg.copernicus.org/preprints/bg-2021-10/bg-2021-10.pdf</t>
  </si>
  <si>
    <t>http://www.fukushima-forward.jp/pdf/pamphlet4en.pdf</t>
  </si>
  <si>
    <t>https://hss.sas.upenn.edu/sites/default/files/Lindee Survivors and Scientists.pdf</t>
  </si>
  <si>
    <t>https://www.hitachi.com/rev/pdf/2013/r2013_01_112.pdf</t>
  </si>
  <si>
    <t>https://s201.q4cdn.com/758408164/files/doc_presentation/2023/09/Dexcom-Investor-Presentation_August-2023.pdf</t>
  </si>
  <si>
    <t>https://www.npcil.nic.in/WriteReadData/userfiles/file/Safety_presentation.pdf</t>
  </si>
  <si>
    <t>https://cdn.who.int/media/docs/default-source/radiation/fukushima-webinar-flyer---final.pdf?sfvrsn=8cb80d20_5</t>
  </si>
  <si>
    <t>https://www.jstor.org/stable/41408640</t>
  </si>
  <si>
    <t>https://static.nsta.org/case_study_docs/case_studies/fukushima.pdf</t>
  </si>
  <si>
    <t>https://www.oecd.org/cfe/cities/From_Recovery_to_Resilience_Fukushima.pdf</t>
  </si>
  <si>
    <t>https://www.tepco.co.jp/en/nu/fukushima-np/handouts/2013/images/handouts_130329_01-e.pdf</t>
  </si>
  <si>
    <t>https://www.nature.com/articles/s41560-021-00818-5.pdf</t>
  </si>
  <si>
    <t>https://pmicrb.org/images/downloads/Kurion_Mobile/presentation_kmps_at_fukushima_project_final.pdf</t>
  </si>
  <si>
    <t>https://www.nature.com/articles/srep01742.pdf</t>
  </si>
  <si>
    <t>https://www.nature.com/articles/s43017-020-0099-x.pdf</t>
  </si>
  <si>
    <t>https://inis.iaea.org/collection/NCLCollectionStore/_Public/46/001/46001475.pdf?r=1&amp;r=1</t>
  </si>
  <si>
    <t>https://cigs.canon/event/report/uploads/pdf/121019_kurihara_presentation.pdf</t>
  </si>
  <si>
    <t>https://www.upr-info.org/sites/default/files/documents/2018-04/greenpeace_international_oral_statement_japan_2018.pdf</t>
  </si>
  <si>
    <t>https://phys.org/news/2023-08-japan-fukushima-pacific.pdf</t>
  </si>
  <si>
    <t>https://www.ied.tsukuba.ac.jp/ernc/wp-content/uploads/2022/12/ERAN2023-Guideline.pdf</t>
  </si>
  <si>
    <t>https://presentations.copernicus.org/EGU2020/EGU2020-12301_presentation.pdf</t>
  </si>
  <si>
    <t>https://www-ns.iaea.org/downloads/ni/ministerial_conference/cn200_Final-Fukushima-Mission_Report.pdf</t>
  </si>
  <si>
    <t>https://nucleus.iaea.org/sites/htgr-kb/HTR2014/Plenary/12. Frederik Reitsma.pdf</t>
  </si>
  <si>
    <t>https://www.kemira.com/app/uploads/2021/05/kemira-investor-presentation-q1-2021-1.pdf</t>
  </si>
  <si>
    <t>https://ir.lawnet.fordham.edu/cgi/viewcontent.cgi?article=2829&amp;context=ilj</t>
  </si>
  <si>
    <t>https://www.energy.gov/nnsa/articles/microsoft-powerpoint-7laurengibsonnmmss-presentation-gibson-no-talking-points</t>
  </si>
  <si>
    <t>https://www.iaea.org/sites/default/files/first_review_mission_report_after_start_of_alps_treated_water_discharge_oct_23.pdf</t>
  </si>
  <si>
    <t>https://www.law.cam.ac.uk/sites/www.law.cam.ac.uk/files/images/www.law.cam.ac.uk/documents/cambridge_fukushima_schedule.pdf</t>
  </si>
  <si>
    <t>https://pugwashconferences.files.wordpress.com/2013/11/20131103_istanbul_suzuki-presentation.pdf</t>
  </si>
  <si>
    <t>https://www.icrp.org/docs/workshop2017/8Presentation.pdf</t>
  </si>
  <si>
    <t>https://www.nrc.gov/docs/ML2214/ML22140A355.pdf</t>
  </si>
  <si>
    <t>https://pugwashconferences.files.wordpress.com/2013/11/20131105_istanbul_shirabe-presentation.pdf</t>
  </si>
  <si>
    <t>https://web.mit.edu/mission/www/m2018/pdfs/japan/Fukushima.pdf</t>
  </si>
  <si>
    <t>https://breakingnewsenglish.com/2308/230824-fukushima-radioactive-water.pdf</t>
  </si>
  <si>
    <t>https://factsheets.inl.gov/FactSheets/Just the facts_Fukushima.pdf</t>
  </si>
  <si>
    <t>https://link.springer.com/content/pdf/10.1007/978-3-658-25987-7_16.pdf</t>
  </si>
  <si>
    <t>https://aeon1p.or.jp/1p/en/wp-content/uploads/2021/04/210309R_en.pdf</t>
  </si>
  <si>
    <t>https://www.ilo.org/wcmsp5/groups/public/---ed_protect/---protrav/---safework/documents/presentation/wcms_166054.pdf</t>
  </si>
  <si>
    <t>https://gnssn.iaea.org/NSNI/SC/WS SC SM/Presentations/10 IAEA Fukushima HOF Analysis.pdf</t>
  </si>
  <si>
    <t>https://www.upr-info.org/sites/default/files/country-document/2022-11/GreenpeaceInternational_Statement_Presession42_Japan.pdf</t>
  </si>
  <si>
    <t>https://www.ilo.org/wcmsp5/groups/public/---ed_protect/---protrav/---safework/documents/presentation/wcms_166047.pdf</t>
  </si>
  <si>
    <t>https://www-pub.iaea.org/iaeameetings/IEM4/31Jan/Adhemar.pdf</t>
  </si>
  <si>
    <t>https://www.toyota-tsusho.com/english/ir/library/briefs/upload_files/gaiyotanshinEng_102_4Q_1.pdf</t>
  </si>
  <si>
    <t>https://ir.nexon.co.jp/en/library/pdf/20200513_2.pdf</t>
  </si>
  <si>
    <t>https://www.nrc.gov/docs/ML1435/ML14353A089.pdf</t>
  </si>
  <si>
    <t>https://www.oecd-nea.org/upload/docs/application/pdf/2019-12/7284-five-years-fukushima.pdf</t>
  </si>
  <si>
    <t>https://www.nature.com/articles/d41586-023-02057-y.pdf</t>
  </si>
  <si>
    <t>https://s23.q4cdn.com/897494466/files/doc_presentations/2023/05/FOX-Investor-Presentation-2023-Q1-vFinal.pdf</t>
  </si>
  <si>
    <t>https://www.tokyo-gas.co.jp/en/IR/library/pdf/anual/22e11.pdf</t>
  </si>
  <si>
    <t>https://www.abalance.jp/wp-content/uploads/2022/12/AbalanceFinancial-Results-Presentation.pdf</t>
  </si>
  <si>
    <t>https://pdf.savills.asia/asia-pacific-research/japan-research/japan-industrial/savills-jp-logistics-09-2020.pdf</t>
  </si>
  <si>
    <t>https://irp.cdn-website.com/6815427d/files/uploaded/【茨城県】2021.05.17_EU-Japan Regional Cooperation Annual Conferenceプレゼン資料.pdf</t>
  </si>
  <si>
    <t>https://investor.daiwahouse-logisticstrust.com/newsroom/Press_Release_-_Acquisition_of_a_Freehold_Logistics_Property_Located_in_Japan_.pdf</t>
  </si>
  <si>
    <t>https://www.invest.indus.pref.ibaraki.jp/cms/wp-content/uploads/2018/08/dfc3650d55e2d4f49557f3425341be5d.pdf</t>
  </si>
  <si>
    <t>https://www.ilec.or.jp/wp-content/uploads/Newsletter_no66_e.pdf</t>
  </si>
  <si>
    <t>https://www.jstage.jst.go.jp/article/jat/28/3/28_54148/_pdf</t>
  </si>
  <si>
    <t>http://tsuzuki.ise.ibaraki.ac.jp/TS_lab/PDF/CCS2021-17.pdf</t>
  </si>
  <si>
    <t>https://www.agr.ibaraki.ac.jp/assets/images/guidance/pdf/R2_master1_oct_eng.pdf</t>
  </si>
  <si>
    <t>https://www.agr.ibaraki.ac.jp/assets/images/summary/pdf/course/Grschoolofagr_2022guidance_EN.pdf</t>
  </si>
  <si>
    <t>https://www.invest.indus.pref.ibaraki.jp/cms/wp-content/uploads/2020/05/startup_visa_EN.pdf</t>
  </si>
  <si>
    <t>https://www.hitachi.com/New/cnews/month/2021/11/211105.pdf</t>
  </si>
  <si>
    <t>https://www.nra.go.jp/data/000418897.pdf</t>
  </si>
  <si>
    <t>https://www.sg.emb-japan.go.jp/kizuna_group-B-presentation.pdf</t>
  </si>
  <si>
    <t>http://cge.lae.ibaraki.ac.jp/pdf/2021/ISCI_call_paticipation_eng_2021.pdf</t>
  </si>
  <si>
    <t>https://www.tochigibank.co.jp/investment/library/pdf/presentations_en_202303_1688516644467.pdf</t>
  </si>
  <si>
    <t>https://www.tochigibank.co.jp/investment/library/pdf/presentations_en_202203.pdf</t>
  </si>
  <si>
    <t>https://www.pref.tochigi.lg.jp/f04/documents/20210628080421.pdf</t>
  </si>
  <si>
    <t>https://www.hitachi.com/New/cnews/month/2021/01/210118pre.pdf</t>
  </si>
  <si>
    <t>https://www.bosch.co.jp/publications/bosch-today/2022-bosch-today-en-01.pdf</t>
  </si>
  <si>
    <t>http://cnt.canon.com/wp-content/uploads/2020/05/2020-04_Nanoimprint-system-alignment-and-overlay-improvements.pdf</t>
  </si>
  <si>
    <t>https://www.pref.tochigi.lg.jp/b07/life/zeikin/zeikin/documents/01english.pdf</t>
  </si>
  <si>
    <t>https://www.jstage.jst.go.jp/article/prpsj/10/1/10_1_37/_pdf/-char/en</t>
  </si>
  <si>
    <t>https://assets-finance.hermes.com/s3fs-public/node/pdf_file/2023-02/1676618361/slides-fy-2022-va-vdef.pdf</t>
  </si>
  <si>
    <t>https://ir.aridispharma.com/wp-content/uploads/2023/07/Aridis-Investor-Presentation-3Q2023.pdf</t>
  </si>
  <si>
    <t>https://www.researchgate.net/profile/Liliana-Morais/publication/361187481_Craft_Rural_Revitalization_and_Transnationalism_Preliminary_Findings_Concerning_Three_Case_Studies_in_Shimane_Shizuoka_and_Tochigi_Japan/links/62a6a0c5c660ab61f877f0fd/Craft-Rural-Revitalization-and-Transnationalism-Preliminary-Findings-Concerning-Three-Case-Studies-in-Shimane-Shizuoka-and-Tochigi-Japan.pdf</t>
  </si>
  <si>
    <t>https://heatpumpingtechnologies.org/wp-content/uploads/2023/03/mcr-iea-hpt-presentation-japan-20230314.pdf</t>
  </si>
  <si>
    <t>https://corp.shiseido.com/en/ir/pdf/ir20171019_419.pdf</t>
  </si>
  <si>
    <t>https://www.gunmabank.co.jp/ir/library/en/pdf/integrated/2023/all.pdf</t>
  </si>
  <si>
    <t>https://www.gunmabank.co.jp/ir/library/en/pdf/integrated/2022/all.pdf</t>
  </si>
  <si>
    <t>https://www.gunmabank.co.jp/ir/library/en/pdf/20230614.pdf</t>
  </si>
  <si>
    <t>https://www.fukuoka-fg.com/en/investor/presentations/ffg_2015.pdf</t>
  </si>
  <si>
    <t>https://www.gunmabank.co.jp/ir/library/en/pdf/integrated/2021/02.pdf</t>
  </si>
  <si>
    <t>https://www.gunmabank.co.jp/ir/library/en/pdf/integrated/2019/02.pdf</t>
  </si>
  <si>
    <t>https://www.gunmabank.co.jp/ir/library/en/pdf/integrated/2019/12.pdf</t>
  </si>
  <si>
    <t>https://www.nomuraholdings.com/investor/summary/financial/data/2022_full_usgaap.pdf</t>
  </si>
  <si>
    <t>https://www.subaru.co.jp/en/csr/report/pdf/2014/_SUBARU_CSR2014_siteReport_gunma_en.pdf</t>
  </si>
  <si>
    <t>https://www.guic.gunma-u.ac.jp/wp/wp-content/uploads/2024/02/2024-Gunma-University-Summer-Programme.pdf</t>
  </si>
  <si>
    <t>https://www.guic.gunma-u.ac.jp/wp/wp-content/uploads/2021/04/Application-information-of-online-summer-programme-of-Gunma-University.pdf</t>
  </si>
  <si>
    <t>https://centurypacific.com.ph/wp-content/uploads/2021/01/Investor-Presentation-as-of-9M-2016.pdf</t>
  </si>
  <si>
    <t>https://www.guic.gunma-u.ac.jp/wp/wp-content/uploads/2021/12/2022Application-information-of-online-summer-programme-of-Gunma-UniversityEnglish.pdf</t>
  </si>
  <si>
    <t>https://apps.who.int/iris/bitstream/handle/10665/170699/db2008v32p222.pdf</t>
  </si>
  <si>
    <t>https://www.minebeamitsumi.com/english/corp/investors/disclosure/others/__icsFiles/afieldfile/2021/07/07/presentation_20210707_en.pdf</t>
  </si>
  <si>
    <t>https://www.iaea.org/sites/default/files/19/09/shirabe-cv-2019.pdf</t>
  </si>
  <si>
    <t>https://www.marelli-corporation.com/en/about-us/uploads/GunmaPlant-e.pdf</t>
  </si>
  <si>
    <t>https://link.springer.com/content/pdf/10.1007/s11270-006-9144-8.pdf</t>
  </si>
  <si>
    <t>https://en.ccbj-holdings.com/pdf/irinfo/180_1.pdf</t>
  </si>
  <si>
    <t>https://esr-logosreit.listedcompany.com/newsroom/20230815_180405_J91U_8XSF78Q54G9JF8N2.1.pdf</t>
  </si>
  <si>
    <t>https://www.saizeriya.co.jp/PDF/irpdf001122.pdf</t>
  </si>
  <si>
    <t>https://www.sumitomolife.co.jp/english/about/irlibrary/pdf/ire20200206.pdf</t>
  </si>
  <si>
    <t>https://www.motherson.com/storage/Corporate Announcements/FY2023-24/Motherson-Honda-Motor-Global-Partnership.pdf</t>
  </si>
  <si>
    <t>https://www.city.saitama.lg.jp/003/002/008/101/005/p094776_d/fil/Teach_in_Saitama_City.pdf</t>
  </si>
  <si>
    <t>http://www.saitamajalt.com/uploads/2/5/5/0/25509167/sjlt-7.pdf</t>
  </si>
  <si>
    <t>https://icapcarbonaction.com/system/files/ets_pdfs/icap-etsmap-factsheet-84.pdf</t>
  </si>
  <si>
    <t>https://www.jst.go.jp/inter/sicp/download/canada/ws2013/ab/03_asami.pdf</t>
  </si>
  <si>
    <t>https://www.ieta.org/wp-content/uploads/2023/10/2023_IETA_BizBrief_Saitama_V2.pdf</t>
  </si>
  <si>
    <t>https://133.144.75.72/inter/sicp/download/canada/ws2013/ab/03_asami.pdf</t>
  </si>
  <si>
    <t>https://irp.cdn-website.com/6815427d/files/uploaded/1207 Saitama City presentation materials 07122021.pdf</t>
  </si>
  <si>
    <t>https://www.nomuraholdings.com/investor/presentation/data/2018_1204_prem.pdf</t>
  </si>
  <si>
    <t>https://s27.q4cdn.com/765243554/files/doc_financials/2021/q4/2021-Q4-Earnings-Presentation_F.pdf</t>
  </si>
  <si>
    <t>https://www-iam.nies.go.jp/aim/aim_workshop/aimws_25/presentation/5-09_Honjo.pdf</t>
  </si>
  <si>
    <t>http://www.easm.net/download/2014/177-Accept-oral-presentation-Oshimi-RESIDENTS-PERCEPTIONS-OF-THE-SOCIAL-IMPACT-OF-INT.pdf</t>
  </si>
  <si>
    <t>https://www.starboardvalue.com/wp-content/uploads/2023_Active-Passive_Investor_Summit_-_News_Corporation.pdf</t>
  </si>
  <si>
    <t>https://www.clair.or.jp/j/library/docs/2020_saitamaken_e_s.pdf</t>
  </si>
  <si>
    <t>https://www.city.saitama.lg.jp/005/002/004/p046841_d/fil/202guideEnglish.pdf</t>
  </si>
  <si>
    <t>https://japan.iom.int/sites/g/files/tmzbdl2136/files/NON-GOVERNMENT ORGANIZATIONS JOINT STATEMENT NATIONAL CONFERENCE, SAITAMA, JAPAN .pdf</t>
  </si>
  <si>
    <t>https://www.chibabank.co.jp/english/ir/library/annual_report/pdf/2021/an_21_001.pdf</t>
  </si>
  <si>
    <t>https://www.chibabank.co.jp/english/ir/library/presentation/pdf/scripts_2024_01.pdf</t>
  </si>
  <si>
    <t>https://s21.q4cdn.com/513962416/files/doc_presentations/2021/2020-02-09.pdf</t>
  </si>
  <si>
    <t>https://www.chibabank.co.jp/english/ir/library/integrated_report/pdf/2022/an_22_007.pdf</t>
  </si>
  <si>
    <t>https://investor.cabot-corp.com/node/24271/pdf</t>
  </si>
  <si>
    <t>https://csmantech.org/wp-content/acfrcwduploads/field_5e8cddf5ddd10/post_4592/010.2.pdf</t>
  </si>
  <si>
    <t>https://vpr.hkma.gov.hk/statics/assets/doc/100183/ar_21/ar_21_pt01_eng.pdf</t>
  </si>
  <si>
    <t>https://www.northlandpower.com/en/about-northland/resources/Northland Power Investor Presentation November.pdf</t>
  </si>
  <si>
    <t>https://www.sumitomolife.co.jp/english/annual/pdf/ar2022.pdf</t>
  </si>
  <si>
    <t>https://www.oracle.com/jp/a/ocom/docs/jp-investor-relations/q223-earnings-call-transcript-eng.pdf</t>
  </si>
  <si>
    <t>https://www.tireichiba.jp/Investor_Relations/InvestorPresentationEnglish070523.pdf</t>
  </si>
  <si>
    <t>https://www.chibabank.co.jp/english/ir/library/annual_report/pdf/2020/an_20_whole.pdf</t>
  </si>
  <si>
    <t>https://www.chibabank.co.jp/english/ir/library/integrated_report/pdf/2022/an_22_whole.pdf</t>
  </si>
  <si>
    <t>https://www.tireichiba.jp/Investor_Relations/Investor_Presentation Results_FY_2007.pdf</t>
  </si>
  <si>
    <t>https://cdn1.shipserv.com/ShipServ/pages/profiles/60570/documents/COMPANY-PROFILE.pdf</t>
  </si>
  <si>
    <t>https://www.jfe-holdings.co.jp/en/investor/business-report/2006/pdf/p19-24.pdf</t>
  </si>
  <si>
    <t>https://s1.q4cdn.com/677769242/files/doc_presentations/2018/Chubb-Investor-Presentation-December-2018.pdf</t>
  </si>
  <si>
    <t>https://www.chibabank.co.jp/english/ir/library/presentation/pdf/scripts_2024_02.pdf</t>
  </si>
  <si>
    <t>https://isaga.com/wp-content/uploads/2021/04/ISAGA-Newsletter-2003.pdf</t>
  </si>
  <si>
    <t>https://www.tireichiba.jp/Investor_Relations/DelticomH108InvestorPresentation.pdf</t>
  </si>
  <si>
    <t>https://www.tireichiba.jp/Investor_Relations/Investor_Analyst_Presentation_AnnualReport_2010.pdf</t>
  </si>
  <si>
    <t>https://www.pref.chiba.lg.jp/kkbunka/olypara-c/documents/englishguide1.pdf</t>
  </si>
  <si>
    <t>https://investor.capitaland.com/newsroom/20201201_062902_C31_4GGO08RPFYL9ZPUS.1.pdf</t>
  </si>
  <si>
    <t>https://www.chiba-u.ac.jp/e/course-program/short-program/files/Short Program 2020-2021.pdf</t>
  </si>
  <si>
    <t>https://www.donki.com/ir/pdf/7532_01ar.pdf</t>
  </si>
  <si>
    <t>https://www.tireichiba.jp/Investor_Relations/H107_Investor_Presentation_English.pdf</t>
  </si>
  <si>
    <t>https://www.chibabank.co.jp/english/pdf/fy_2021fy.pdf</t>
  </si>
  <si>
    <t>https://investor.capitaland.com/newsroom/20051031_CLnewsrelease.31Oct2005.pdf</t>
  </si>
  <si>
    <t>https://ir.kurausa.com/static-files/225398c0-5ff6-4dad-823a-b99e76cb2564</t>
  </si>
  <si>
    <t>https://www.chiba-u.ac.jp/e/others/topics/2020/2021_ChibaU_JobDetails_Fuhen.pdf</t>
  </si>
  <si>
    <t>https://www.japanmeetings.org/assets/docs/exhibitor_brochure/2018_IMEXamerica/Chiba Convention Bureau_2018.pdf</t>
  </si>
  <si>
    <t>https://www.ebara.co.jp/en/ir/library/business-briefing/__icsFiles/afieldfile/2022/08/01/SCRIPTS_ENG.pdf</t>
  </si>
  <si>
    <t>https://www.tokyo-gas.co.jp/en/IR/library/pdf/anual/23english.pdf</t>
  </si>
  <si>
    <t>https://s22.q4cdn.com/600663696/files/doc_presentations/2018/09/508_2018-09-26-PRU-TID-Presentation.pdf</t>
  </si>
  <si>
    <t>https://www.peievents.com/jp/wp-content/uploads/2020/03/PERE-Tokyo-2020-agenda-20.8.pdf</t>
  </si>
  <si>
    <t>https://philipmorrisinternational.gcs-web.com/static-files/654c3de9-5caf-4877-8d29-3abdb8b37a81</t>
  </si>
  <si>
    <t>https://www.daiichisankyo.com/files/news/pressrelease/pdf/202311/20231117_E.pdf</t>
  </si>
  <si>
    <t>https://www.cliffordchance.com/content/dam/cliffordchance/briefings/2015/06/tokyo-probond-market.pdf</t>
  </si>
  <si>
    <t>https://s22.q4cdn.com/600663696/files/doc_presentations/2016-Tokyo-Investor-Day-Presentation1Final.pdf</t>
  </si>
  <si>
    <t>https://www.sony.com/en/SonyInfo/IR/library/presen/irday/pdf/2019/GNS_E.pdf</t>
  </si>
  <si>
    <t>https://www.tokyo-gas.co.jp/en/IR/library/pdf/anual/22e02.pdf</t>
  </si>
  <si>
    <t>https://r.lvmh-static.com/uploads/2023/05/lvmh_group-presentation_en_may_16th_2023.pdf</t>
  </si>
  <si>
    <t>https://www.peievents.com/en/wp-content/uploads/2021/12/PERE-Japan-2022-preliminary-agenda-19.1.pdf</t>
  </si>
  <si>
    <t>https://www.peievents.com/en/wp-content/uploads/2019/05/PERE-Tokyo-2019-16.4-2.pdf</t>
  </si>
  <si>
    <t>https://www.peievents.com/en/wp-content/uploads/2022/05/0726-Agri-Investor-Tokyo-agenda.pdf</t>
  </si>
  <si>
    <t>https://www.keyence.co.jp/pdf/Annual Report2021.pdf</t>
  </si>
  <si>
    <t>https://www.peievents.com/jp/wp-content/uploads/2019/05/PERE-Tokyo-2019-17.5-2-2.pdf</t>
  </si>
  <si>
    <t>https://www.peievents.com/en/wp-content/uploads/2021/12/Infrastructure-Investor-Japan-Korea-Week-Tokyo-agenda-25.1.22-1.pdf</t>
  </si>
  <si>
    <t>https://www.jp-bank.japanpost.jp/en/ir/press/2021/pdf/pr211112_02.pdf</t>
  </si>
  <si>
    <t>https://www.morganlewis.com/-/media/files/publication/presentation/webinar/going-global-tokyo-march-2016.pdf</t>
  </si>
  <si>
    <t>https://investor.ouereit.com/newsroom/20150912_124537_TS0U_D1NXHGCC154HTCK2.1.pdf</t>
  </si>
  <si>
    <t>https://www.peievents.com/en/wp-content/uploads/2022/09/Infrastructure-Investor-Japan-Korea-Week-2023-13.4.pdf</t>
  </si>
  <si>
    <t>https://www.jpx.co.jp/english/corporate/investor-relations/ir-library/financial-info/E_ER_Q4FY2021.pdf</t>
  </si>
  <si>
    <t>https://www.jreast.co.jp/e/investor/financial/2022/pdf/2022_financialresults.pdf</t>
  </si>
  <si>
    <t>https://www.jpx.co.jp/english/news/1020/u5j7e50000001bqd-att/240201en.pdf</t>
  </si>
  <si>
    <t>https://scholar.harvard.edu/sites/scholar.harvard.edu/files/christopherbaxter/files/01.10.2024_-keep_it_simple-add_japan_and_avoid_china.pdf</t>
  </si>
  <si>
    <t>https://d1io3yog0oux5.cloudfront.net/_c2ccd39493a968f632ebbb75a415d156/poxelpharma/news/2022-10-13_Poxel_Announces_Upcoming_Presentation_at_the_H_C_227.pdf</t>
  </si>
  <si>
    <t>https://www.peievents.com/en/wp-content/uploads/2019/05/PERE-Tokyo-2020-agenda-22.7.pdf</t>
  </si>
  <si>
    <t>https://d18rn0p25nwr6d.cloudfront.net/CIK-0001065280/73bf5172-b70c-43fd-865e-4f58bef2eb5d.pdf</t>
  </si>
  <si>
    <t>https://assets.cwp.roche.com/f/126832/x/32d69fd141/ar21e.pdf</t>
  </si>
  <si>
    <t>https://www.jal.com/en/investor/library/finance/pdf/fy2012q4_en0430.pdf</t>
  </si>
  <si>
    <t>https://www.jal.com/en/investor/library/finance/pdf/fy2017q4_en0331.pdf</t>
  </si>
  <si>
    <t>https://www.peievents.com/en/wp-content/uploads/2022/09/Infrastructure-Investor-Japan-Korea-Week-2023-25.4.pdf</t>
  </si>
  <si>
    <t>https://www.tokyo-airport-bldg.co.jp/files/en/ir/180604_en.pdf</t>
  </si>
  <si>
    <t>https://www.peievents.com/en/wp-content/uploads/2019/05/PERE-Tokyo-2019-July-8.pdf</t>
  </si>
  <si>
    <t>https://www.nidec.com/-/media/www-nidec-com/corporate/news/2023/0713-01/230713-01e.pdf?rev=d59bb093618946d7b526f291c8da053d&amp;sc_lang=en-US</t>
  </si>
  <si>
    <t>https://www.jal.com/en/investor/library/finance/pdf/fy2019q4_en0331.pdf</t>
  </si>
  <si>
    <t>https://30percentclub.org/wp-content/uploads/2022/11/Anna-Dingley様とのインタビュー_E-final.pdf</t>
  </si>
  <si>
    <t>https://www.peievents.com/en/wp-content/uploads/2019/05/PERE-Tokyo-2020-agenda-8-Jul.pdf</t>
  </si>
  <si>
    <t>https://www.jal.com/en/investor/library/finance/pdf/fy2018q4_en0331.pdf</t>
  </si>
  <si>
    <t>https://www.peievents.com/en/wp-content/uploads/2022/09/Infrastructure-Investor-Japan-Korea-Week-2023-10.5.pdf</t>
  </si>
  <si>
    <t>http://q4live.s22.clientfiles.s3-website-us-east-1.amazonaws.com/600663696/files/2018-Tokyo-Investor-Day-Presentations.pdf</t>
  </si>
  <si>
    <t>https://www.mapletreelogisticstrust.com/~/media/MIT/Newsroom/Announcements/2024/Mar/202403_Investor Presentation.pdf</t>
  </si>
  <si>
    <t>https://www.jal.com/en/investor/library/information/pdf/fy2020q1_en0731.pdf</t>
  </si>
  <si>
    <t>https://www.jal.com/en/investor/library/information/pdf/fy2015q4_en0428.pdf</t>
  </si>
  <si>
    <t>https://www.jreast.co.jp/e/investor/financial/2020/pdf/2020_financialresults.pdf</t>
  </si>
  <si>
    <t>https://www.jal.com/en/investor/library/information/pdf/fy2019q4_en0331.pdf</t>
  </si>
  <si>
    <t>https://www.peievents.com/en/wp-content/uploads/2022/09/Infrastructure-Investor-Japan-Korea-Week-2023-Agenda-14.3.pdf</t>
  </si>
  <si>
    <t>https://www.morganlewis.com/-/media/files/publication/presentation/webinar/going-global-tokyo-march-2016.pdf?rev=-1&amp;hash=66D1D3914A71B32A2871420EE523A0EA</t>
  </si>
  <si>
    <t>https://www.peievents.com/en/wp-content/uploads/2022/05/Agri-Investor-Tokyo-agenda_final.pdf</t>
  </si>
  <si>
    <t>https://am.jpmorgan.com/content/dam/jpm-am-aem/emea/gb/en/regulatory/semi-annual-report/jp-hyr-jpmorgan-japanese-investment-trust-2023.pdf</t>
  </si>
  <si>
    <t>https://www.tel.com/ir/library/report/ta7l33000000009p-att/fy24q1presentations-e.pdf</t>
  </si>
  <si>
    <t>https://press.jal.co.jp/en/items/uploads/FY2019Q2_ConsolidatedFinancialResults_Japan Airlines FNL.pdf</t>
  </si>
  <si>
    <t>https://am.jpmorgan.com/content/dam/jpm-am-aem/emea/gb/en/regulatory/annual-report/japanese-annual-report-2022.pdf</t>
  </si>
  <si>
    <t>https://mktgdocs.cbre.com/2299/2fe4f504-d8e8-46b7-9713-74effe3a88c1-188526066/Japan_20Investment_20Major_20R.pdf</t>
  </si>
  <si>
    <t>https://www.tokyo-airport-bldg.co.jp/files/en/ir/000012140.pdf</t>
  </si>
  <si>
    <t>https://www.minebeamitsumi.com/news/press/2023/__icsFiles/afieldfile/2023/04/03/pressrelease20230403.pdf</t>
  </si>
  <si>
    <t>https://www.jal.com/en/investor/library/information/pdf/fy2016q3_en0131.pdf</t>
  </si>
  <si>
    <t>https://www.jal.com/en/investor/library/information/pdf/fy2017q4_en0331.pdf</t>
  </si>
  <si>
    <t>https://www.jpx.co.jp/english/corporate/investor-relations/ir-library/financial-info/E_ER_JPX_Q1FY2022.pdf</t>
  </si>
  <si>
    <t>https://www.peievents.com/jp/wp-content/uploads/2022/06/0829-Agri-Investor-Tokyo-Forum-agenda.pdf</t>
  </si>
  <si>
    <t>https://collaboration.worldbank.org/content/usergenerated/asi/cloud/attachments/sites/collaboration-for-development/en/groups/tdlc-technical-deep-dive/documents/_jcr_content/content/primary/blog/news_reading_materi-EBLS/D1_3 Framing Japan 2017-05-29TOD TDD - SS.pdf</t>
  </si>
  <si>
    <t>https://www.morganlewis.com/-/media/files/document/2022/regulation-of-foreign-investment-in-japan.pdf</t>
  </si>
  <si>
    <t>https://www.peievents.com/jp/wp-content/uploads/2022/05/Agri-Investor-Tokyo-agenda-0824.pdf</t>
  </si>
  <si>
    <t>https://www.jal.com/en/investor/library/information/pdf/fy2016q4_en0331.pdf</t>
  </si>
  <si>
    <t>http://q4live.s22.clientfiles.s3-website-us-east-1.amazonaws.com/600663696/files/doc_presentations/2016-Tokyo-Investor-Day-Presentation1Final.pdf</t>
  </si>
  <si>
    <t>http://www.diva-portal.org/smash/get/diva2:1256621/FULLTEXT01.pdf</t>
  </si>
  <si>
    <t>https://www.jal.com/en/investor/library/information/pdf/fy2014q4_en0430.pdf</t>
  </si>
  <si>
    <t>https://www.peievents.com/en/wp-content/uploads/2022/09/Infrastructure-Investor-Tokyo-Forum-2023-Agenda-10.5.pdf</t>
  </si>
  <si>
    <t>https://www.jal.com/en/investor/library/information/pdf/fy2018q4_en0331.pdf</t>
  </si>
  <si>
    <t>https://collaboration.worldbank.org/content/usergenerated/asi/cloud/attachments/sites/collaboration-for-development/en/groups/tdlc-technical-deep-dive/documents/_jcr_content/content/primary/blog/news_reading_materi-EBLS/D2_2_MLIT_TOD_170530_WBTODTDD.pdf</t>
  </si>
  <si>
    <t>https://global.toyota/pages/global_toyota/ir/financial-results/2023_4q_summary_en.pdf</t>
  </si>
  <si>
    <t>https://www.tokiomarinehd.com/en/ir/event/presentation/2019/h10q7e000000r1i6-att/191003_e_presentation_final.pdf</t>
  </si>
  <si>
    <t>https://www.jcci.or.jp/Programme for Roadshow Session on 14th December, 2022 at The Westin Hotel, Tokyo.pdf</t>
  </si>
  <si>
    <t>https://www.peievents.com/jp/wp-content/uploads/2022/08/0804-Agri-Investor-Tokyo-agenda.pdf</t>
  </si>
  <si>
    <t>https://www.iij.ad.jp/en/ir/library/presentation/pdf/202111_CompanyPresentation_Web.pdf</t>
  </si>
  <si>
    <t>https://www.abrdn.com/docs?editionId=7d976087-bce4-431f-883f-896e771644a2</t>
  </si>
  <si>
    <t>https://assets-finance.hermes.com/s3fs-public/node/pdf_file/2022-10/1666196970/hermes_20221020_ca3t_en.pdf</t>
  </si>
  <si>
    <t>https://grow.glasslewis.com/hubfs/Webinars/GL_2023_Preview_Japan_Presentation_ENG.pdf</t>
  </si>
  <si>
    <t>https://www.pilkington.com/-/media/nsgcom/downloads/en/2022/23may2022amendmentstoannualresults_e01.pdf</t>
  </si>
  <si>
    <t>https://www.tokyo-airport-bldg.co.jp/files/en/ir/000011582.pdf</t>
  </si>
  <si>
    <t>https://s22.q4cdn.com/600663696/files/doc_presentations/2018/2018-Tokyo-Investor-Day-Presentations.pdf</t>
  </si>
  <si>
    <t>https://www.hitachi.com/New/cnews/month/2023/06/230613/20230613_03_digital_en.pdf</t>
  </si>
  <si>
    <t>https://mktgdocs.cbre.com/2299/d3fdca50-bac1-4115-85f8-4e8323ddef01-1090594461.pdf</t>
  </si>
  <si>
    <t>https://group.ntt/en/ir/library/presentation/2022/pdf/220929_2.pdf</t>
  </si>
  <si>
    <t>https://s22.q4cdn.com/600663696/files/2018-Tokyo_Investor-Day-Schedule-FINAL.pdf</t>
  </si>
  <si>
    <t>https://www.jpx.co.jp/english/equities/products/reits/guidebook/b5b4pj000003984r-att/REIT.pdf</t>
  </si>
  <si>
    <t>https://www.toyota-industries.com/investors/items/TICOReport2021_E_p76_investor_information.pdf</t>
  </si>
  <si>
    <t>https://www.nsg.com/-/media/nsgcom/downloads/en/2022/23may2022amendmentstoannualresults_e01.pdf</t>
  </si>
  <si>
    <t>https://www.jal.com/en/investor/library/information/pdf/fy2012q4_en0430.pdf</t>
  </si>
  <si>
    <t>https://investor.ouect.com/newsroom/20170925_185613_TS0U_LIJTFQDUAYXB8UEU.1.pdf</t>
  </si>
  <si>
    <t>https://www.jpx.co.jp/english/corporate/investor-relations/ir-library/ir-event/tvdivq0000009f1z-att/InvestorDay2023_transcript_E.pdf</t>
  </si>
  <si>
    <t>https://www.jira.or.jp/download/2019en_awards.pdf</t>
  </si>
  <si>
    <t>https://global.toyota/pages/global_toyota/ir/financial-results/2022_4q_summary_en.pdf</t>
  </si>
  <si>
    <t>https://links.sgx.com/1.0.0/corporate-announcements/29O9ENKBX5774MXO/778571_KIT Investor Presentation_SGX-JPM Singapore Corporate Day Nov 2023.pdf</t>
  </si>
  <si>
    <t>https://links.sgx.com/1.0.0/corporate-announcements/TTG9TS4D74KRYE62/341917_TokyoNDR_DebtInvestor_9April2015.pdf</t>
  </si>
  <si>
    <t>https://www.peievents.com/en/wp-content/uploads/2021/06/IIJK-agenda-2021-31.08-2.pdf</t>
  </si>
  <si>
    <t>https://www.peievents.com/en/wp-content/uploads/2022/09/Infrastructure-Investor-Japan-Korea-Week-2023-Agenda-7.12.pdf</t>
  </si>
  <si>
    <t>https://pdf.savills.asia/asia-pacific-research/japan-research/japan-investment/jp-2022-review-2023-prospect.pdf</t>
  </si>
  <si>
    <t>http://www.crepe.e.u-tokyo.ac.jp/results/2020/CREPEDP70.pdf</t>
  </si>
  <si>
    <t>https://www.peievents.com/en/wp-content/uploads/2020/02/PERE-Tokyo-2019-psr-2.pdf</t>
  </si>
  <si>
    <t>https://www.peievents.com/en/wp-content/uploads/2022/05/0617-Agri-Investor-Tokyo-Forum-Agenda.pdf</t>
  </si>
  <si>
    <t>https://www.daiichisankyo.com/files/news/pressrelease/pdf/202310/20231020_E.pdf</t>
  </si>
  <si>
    <t>https://www.peievents.com/en/wp-content/uploads/2022/05/0824-Agri-Investor-Tokyo-agenda.pdf</t>
  </si>
  <si>
    <t>https://www.peievents.com/en/wp-content/uploads/2022/09/Infrastructure-Investor-Japan-Korea-Week-2023-Agenda-6.2.23.pdf</t>
  </si>
  <si>
    <t>https://www.tel.com/ir/library/report/a4fd9v000000004h-att/fy23q4presentations-e.pdf</t>
  </si>
  <si>
    <t>https://en.ccbj-holdings.com/pdf/irinfo/8_1.pdf</t>
  </si>
  <si>
    <t>https://www.peievents.com/en/wp-content/uploads/2022/05/0708-Agri-Investor-Tokyo-agenda.pdf</t>
  </si>
  <si>
    <t>https://www.peievents.com/en/wp-content/uploads/2019/05/PERE-Tokyo-2019-July-30.pdf</t>
  </si>
  <si>
    <t>https://www.jef.or.jp/images/pdf/20131002_JapanPanel-SotaKato.pdf</t>
  </si>
  <si>
    <t>https://d1io3yog0oux5.cloudfront.net/_c2ccd39493a968f632ebbb75a415d156/poxelpharma/news/2021-05-19_Poxel_Announces_Participation_at_Upcoming_Virtual__184.pdf</t>
  </si>
  <si>
    <t>https://www.jal.com/en/investor/library/results_briefing/pdf/mmprp2022en_detail.pdf</t>
  </si>
  <si>
    <t>https://www.peievents.com/en/wp-content/uploads/2022/10/Infrastructure-Investor-Tokyo-Forum-2023-Agenda-13.4.pdf</t>
  </si>
  <si>
    <t>https://arxiv.org/pdf/2206.00640.pdf</t>
  </si>
  <si>
    <t>https://d1io3yog0oux5.cloudfront.net/_eba9df6df5d503380441e03fa75ce3a0/yoshiharuramen/db/2223/20844/pdf/Yoshiharu+Investor+Presentation+-+September+2023.pdf</t>
  </si>
  <si>
    <t>https://www.jlgc.org.uk/en/wp-content/uploads/2023/06/Outline-of-the-Japan-Study-Tour-2024.pdf</t>
  </si>
  <si>
    <t>https://www.7andi.com/en/ir/file/library/ks/pdf/2021_0408kse_01.pdf</t>
  </si>
  <si>
    <t>https://www.peievents.com/jp/wp-content/uploads/2022/06/0824-Agri-Investor-Tokyo-agenda.pdf</t>
  </si>
  <si>
    <t>https://www.oracle.com/jp/a/ocom/docs/jp-investor-relations/fy22q4-tanshin-eng.pdf</t>
  </si>
  <si>
    <t>https://links.sgx.com/FileOpen/OUE C-REIT Tokyo NDR Investor Presentation.ashx?App=Announcement&amp;FileID=471811</t>
  </si>
  <si>
    <t>http://150.31.252.139/content/dam/pdf/jvckenwood_2022eweb_A3low+_compressed.pdf</t>
  </si>
  <si>
    <t>https://global.kawasaki.com/en/corp/ir/library/pdf/sta_210518-1e.pdf</t>
  </si>
  <si>
    <t>https://www.jvckenwood.com/en/press/2021/info-pdf-211014-01.html</t>
  </si>
  <si>
    <t>https://s3-ap-northeast-1.amazonaws.com/enjapanhp/wp-content/uploads/sites/2/20230920171833/h_e_2024.3_1Q_presentation1.pdf</t>
  </si>
  <si>
    <t>https://www.novonordisk.com/content/dam/nncorp/global/en/investors/irmaterial/investor_presentations/2018/20180201_Q4_2017_Roadshow presentation.pdf</t>
  </si>
  <si>
    <t>https://www.scohia.com/wp/wp-content/uploads/2023/06/230612_SCO-240_EN.pdf</t>
  </si>
  <si>
    <t>https://www.motherson.com/storage/Corporate Announcements/FY2022-23/Motherson-announces-its-1st-acquisition-in-Japan.pdf</t>
  </si>
  <si>
    <t>http://61.155.106.66:8084/AVEC2020_Presentation.pdf</t>
  </si>
  <si>
    <t>https://www.ieice-sisa.org/wp-content/uploads/2018/07/sisa2018-short-presentation-sample.pdf</t>
  </si>
  <si>
    <t>https://www.ajinomoto.com/cms_wp_ajnmt_global/wp-content/uploads/pdf/2021_05_10_01E.pdf</t>
  </si>
  <si>
    <t>https://amolytpharma.com/wp-content/uploads/2023/06/ECE-23-Ravel-et-al.-AZP-3813-in-Dogs-Rapid-2-min-Presentation-Final-5-8-23.pdf</t>
  </si>
  <si>
    <t>https://loveman.sdsu.edu/docs/1854treatyJapanUS.pdf</t>
  </si>
  <si>
    <t>https://dl.cdn-anritsu.com/en-en/about-anritsu/ir/annual-report/2021/ar2021e-01.pdf</t>
  </si>
  <si>
    <t>https://www.scohia.com/wp/wp-content/uploads/2021/06/SCO-094release-Strategic-Collaboration.pdf</t>
  </si>
  <si>
    <t>https://investor.regeneron.com/static-files/8509d69f-5f66-401f-828a-933e581b76b2</t>
  </si>
  <si>
    <t>https://150.31.252.139/content/dam/pdf/IR2022_e_introduction.pdf</t>
  </si>
  <si>
    <t>https://repository.shareinvestor.com/rpt_view.pl/id/515514643.2/type/sgxnet/original_filename/1</t>
  </si>
  <si>
    <t>https://www.inpex.co.jp/english/ir/library/pdf/presentation/e-Presentation20230210-a.pdf</t>
  </si>
  <si>
    <t>https://www.inpex.co.jp/english/ir/library/pdf/presentation/e-Presentation20220809-a.pdf</t>
  </si>
  <si>
    <t>https://investor.onsemi.com/node/19876/pdf</t>
  </si>
  <si>
    <t>https://gondwanainst.org/symposium/2023/IAGR2023/IAGR 2023 First Circular.pdf</t>
  </si>
  <si>
    <t>http://airseatvl.com/wp-content/uploads/2020/01/2020.09.10-Explore-the-Northern-Cultural-of-Japan-Niigata-Sado-Nikko-200117-1-D-S.pdf</t>
  </si>
  <si>
    <t>https://www.inpex.co.jp/english/news/assets/pdf/20221115.pdf</t>
  </si>
  <si>
    <t>https://onlinelibrary.wiley.com/doi/pdf/10.1111/j.1440-1819.2008.01842.x</t>
  </si>
  <si>
    <t>https://www.sumitomolife.co.jp/english/newsrelease/pdf/nr20210826.pdf</t>
  </si>
  <si>
    <t>https://link.springer.com/content/pdf/10.1186/1687-9856-2013-S1-O55.pdf</t>
  </si>
  <si>
    <t>https://investors.nxp.com/static-files/62bb0eea-0a51-4ebb-bdd3-eac3dc5effa7</t>
  </si>
  <si>
    <t>https://www.mof.go.jp/english/policy/international_policy/convention/g7/g7_20230513_1.pdf</t>
  </si>
  <si>
    <t>https://asset.japan.travel/image/upload/v1701324161/pdf/Niigata_20231128.pdf</t>
  </si>
  <si>
    <t>https://asset.japan.travel/image/upload/v1702440851/pdf/Niigata_20231212.pdf</t>
  </si>
  <si>
    <t>https://www.gondwanainst.org/symposium/2023/IAGR2023/IAGR-2023Announcement-1-20221112.pdf</t>
  </si>
  <si>
    <t>https://www.niigata-u.ac.jp/en/wp-content/uploads/2023/09/Quick-Guide-2023_en.pdf</t>
  </si>
  <si>
    <t>https://www.consilium.europa.eu/en/press/press-releases/2023/05/13/g7-finance-ministers-and-central-bank-governors-meeting-communique-niigata-japan-13-may-2023/pdf</t>
  </si>
  <si>
    <t>https://russia-platform.oia.hokudai.ac.jp/wp-content/uploads/2021/03/Arai-H.-Presentation-slides.pdf</t>
  </si>
  <si>
    <t>https://enjoyniigata.com/image/resource/Document/document/131</t>
  </si>
  <si>
    <t>https://ajetniigata.com/wp-content/uploads/2017/09/Niigata-AJET-Presentation-2017.pdf</t>
  </si>
  <si>
    <t>https://www.researchgate.net/profile/Ellen-Rathje/publication/249872910_Landslides_Triggered_by_the_2004_Niigata_Ken_Chuetsu_Japan_Earthquake/links/5593db5a08aed7453d476fc6/Landslides-Triggered-by-the-2004-Niigata-Ken-Chuetsu-Japan-Earthquake.pdf</t>
  </si>
  <si>
    <t>https://proceedings-paris2007.piarc.org/ressources/files/1/Presentation-SP14-5-TAMURA.pdf</t>
  </si>
  <si>
    <t>https://www.icwe2023.com/wordpress/wp-content/uploads/2023/03/Yoshihide-Tominaga-BIO.pdf</t>
  </si>
  <si>
    <t>https://link.springer.com/content/pdf/10.1007/s00774-015-0648-4.pdf</t>
  </si>
  <si>
    <t>https://s2.q4cdn.com/462548525/files/doc_presentations/2018/DVN-Dec-2018-Investor-Presentation.pdf</t>
  </si>
  <si>
    <t>https://www.eeri.org/lfe/pdf/japan_niigata_eeri_preliminary_report.pdf</t>
  </si>
  <si>
    <t>https://www.jpmorganchase.com/content/dam/jpmc/jpmorgan-chase-and-co/investor-relations/documents/quarterly-earnings/2022/4th-quarter/3c8a3483-49bf-40df-bf72-60ed5f2f0037.pdf</t>
  </si>
  <si>
    <t>https://www.bailliegifford.com/en/uk/individual-investors/literature-library/funds/investment-trusts/japan-trust/annual-reports/japan-trust-annual-report-including-the-notice-of-agm-august-2020/</t>
  </si>
  <si>
    <t>https://onlinelibrary.wiley.com/doi/pdf/10.1002/lio2.735</t>
  </si>
  <si>
    <t>https://foster.uw.edu/wp-content/uploads/2014/12/IUJ-Info-Sheet-2017.pdf</t>
  </si>
  <si>
    <t>https://www.powertraininternationalweb.com/wp-content/uploads/2020/08/040_041_Niigata.pdf</t>
  </si>
  <si>
    <t>https://www.novonordisk.com/content/dam/nncorp/global/en/investors/irmaterial/investor_presentations/2018/20180502_Q1_2018_Roadshow presentation.pdf</t>
  </si>
  <si>
    <t>https://ir.fujifilm.com/en/investors/ir-materials/earnings-presentations/main/01110/teaserItems3/0/linkList/00/link/ff_20233q2_001_note.pdf</t>
  </si>
  <si>
    <t>https://www.tokuyama.co.jp/eng/ir/pdf/AR2022_full_e.pdf</t>
  </si>
  <si>
    <t>https://ir.fujifilm.com/en/investors/ir-materials/earnings-presentations/main/01110/teaserItems3/0/linkList/0/link/ff_20233q2_001.pdf</t>
  </si>
  <si>
    <t>https://www.nomuraholdings.com/investor/presentation/data/2022_0107_prem.pdf</t>
  </si>
  <si>
    <t>https://www.nec.com/en/global/delight/casestudies/retail-case/Toyamacity.pdf</t>
  </si>
  <si>
    <t>https://www.biorxiv.org/content/10.1101/2023.02.27.530346v1.full.pdf</t>
  </si>
  <si>
    <t>https://uncrd.un.org/sites/uncrd.un.org//files/7th-3r_cbg2_japan.pdf</t>
  </si>
  <si>
    <t>https://icaa18.org/uploads/2nd0405.pdf</t>
  </si>
  <si>
    <t>https://4.peeringasia.com/wp-content/uploads/2022/11/Peering_Chronicles_in_Japan-the_book-_Toyama-JP.pdf</t>
  </si>
  <si>
    <t>https://www.researchgate.net/profile/Kazumasu-Aoki/publication/339153907_The_Use_of_Backcasting_to_Promote_Urban_Transformation_to_Sustainability_The_Case_of_Toyama_City_Japan/links/5e4f538f299bf1cdb9392726/The-Use-of-Backcasting-to-Promote-Urban-Transformation-to-Sustainability-The-Case-of-Toyama-City-Japan.pdf</t>
  </si>
  <si>
    <t>https://www.annaly.com/~/media/Files/A/Annaly-V3/documents/Earnings Docs/2022/q2/q2-2022-presentation.pdf</t>
  </si>
  <si>
    <t>https://visit-toyama-japan.com/downloads/media/22146</t>
  </si>
  <si>
    <t>https://www.gsk.com/media/7983/20211105-prsn-asn-2021-website-slides-only.pdf</t>
  </si>
  <si>
    <t>https://www.japanmeetings.org/assets/docs/plan-your-event/city-search/06_Sustainable Japan_Toyama_english.pdf</t>
  </si>
  <si>
    <t>https://icaa18.org/uploads/0621_2ndCIRCULAR.pdf</t>
  </si>
  <si>
    <t>https://uncrd.un.org/sites/uncrd.un.org/files/files/documents/2022/Jun/2091209_cop25-se_estseminar-2_presentation4_toyama-city.pdf</t>
  </si>
  <si>
    <t>https://collaboration.worldbank.org/content/usergenerated/asi/cloud/attachments/sites/collaboration-for-development/en/groups/tdlc-technical-deep-dive/groups/aging-cities-tdd/documents/_jcr_content/content/primary/blog/presentations_day3-BbA2/D3_01_Mr.Joseph Runzo.pdf</t>
  </si>
  <si>
    <t>https://visit-toyama-japan.com/downloads/media/22054</t>
  </si>
  <si>
    <t>https://www.piramal.com/wp-content/uploads/2022/04/PPL-Investor-presentation_Mar22_vF.pdf</t>
  </si>
  <si>
    <t>https://collaboration.worldbank.org/content/usergenerated/asi/cloud/attachments/sites/collaboration-for-development/en/groups/tdlc-technical-deep-dive/groups/aging-cities-tdd/documents/jcr:content/content/primary/blog/presentations_day3-BbA2/D3_01_Mr.Joseph Runzo.pdf</t>
  </si>
  <si>
    <t>https://events.development.asia/system/files/materials/2018/11/201811-transit-oriented-development-and-station-area-development-asian-cities.pdf</t>
  </si>
  <si>
    <t>https://www.pu-toyama.ac.jp/EM-NANO2021/second_announcement.pdf</t>
  </si>
  <si>
    <t>https://ir.teamviewer.com/download/companies/teamviewer/Presentations/20210209TeamViewer_Q4_FY_2020_Investor_Presentation.pdf</t>
  </si>
  <si>
    <t>https://www.tvsmotor.com/api/InvestorDownloadData?ItemId=17ddc02e-066c-4419-9844-d1651f9809ee</t>
  </si>
  <si>
    <t>https://bmcgeriatr.biomedcentral.com/track/pdf/10.1186/s12877-021-02540-z.pdf</t>
  </si>
  <si>
    <t>https://sdgs.un.org/sites/default/files/2020-09/english-vlr-toyama-city-japan-2018.pdf</t>
  </si>
  <si>
    <t>https://openknowledge.worldbank.org/bitstream/handle/10986/34816/Toyama-City-Compact-City-Development.pdf?sequence=7</t>
  </si>
  <si>
    <t>https://ncm-society.org/wp-content/uploads/2019/04/NCM-2019-program-109-A4-web.pdf</t>
  </si>
  <si>
    <t>https://tad-toyama.jp/en/wp-content/uploads/2023/11/IPT2024_Entry_rules_and_guideline_update.Nov_.30.pdf</t>
  </si>
  <si>
    <t>https://collections.unu.edu/eserv/UNU:5624/OUIK_Newsletter_ENG_vol2_no4.pdf</t>
  </si>
  <si>
    <t>https://www.saa.or.jp/english/professional/pdf/2020_ishikawa_hasegawa.pdf</t>
  </si>
  <si>
    <t>https://phys.org/news/2024-01-powerful-earthquakes-dead-destroy-japan.pdf</t>
  </si>
  <si>
    <t>https://www.txhd.co.jp/en/ir/finance/briefing/pdf/SA000645_2022May20_a_02_product_eng_corporate.pdf</t>
  </si>
  <si>
    <t>https://www.absinv.com/wp-content/uploads/2021/07/2020-11-ABS-White-Paper-Investing-in-Japan.pdf</t>
  </si>
  <si>
    <t>https://pdf.irpocket.com/C6707/gtYS/pPC2/nZZG.pdf</t>
  </si>
  <si>
    <t>https://investors.osi-systems.com/static-files/55ab50c2-8dcb-40d6-ba20-06c95a29248d</t>
  </si>
  <si>
    <t>https://www.jica.go.jp/jica-ri/publication/booksandreports/uc7fig00000026xa-att/policy_Chapter07.pdf</t>
  </si>
  <si>
    <t>https://ecp.cen.kagoshima-u.ac.jp/images/20231206_matsumoto.pdf</t>
  </si>
  <si>
    <t>https://www.jil.go.jp/english/jli/documents/2022/036-05.pdf</t>
  </si>
  <si>
    <t>https://www.pwc.com/gx/en/hr-management-services/newsletters/global-watch/assets/pwc-new-japanese-assets-liabilities-reporting-requirement.pdf</t>
  </si>
  <si>
    <t>https://www.juse.jp/ishikawa/e/man/Ch08_Ver2b_160531.pdf</t>
  </si>
  <si>
    <t>https://pubdocs.worldbank.org/en/630821534268295584/ida-investor-presentation.pdf</t>
  </si>
  <si>
    <t>https://www.bmwgroup.com/content/dam/grpw/websites/bmwgroup_com/ir/downloads/en/2023/hv/5.2.E2.pdf</t>
  </si>
  <si>
    <t>https://global.jr-central.co.jp/en/company/ir/investor-meeting/2021/_pdf/im_2021_11.pdf</t>
  </si>
  <si>
    <t>https://invest.up.gov.in/wp-content/uploads/2024/01/ENGLISH_PR_160124.pdf</t>
  </si>
  <si>
    <t>https://www.jpx.co.jp/english/corporate/investor-relations/ir-library/ir-event/transcript_Q4_FY2022_en.pdf</t>
  </si>
  <si>
    <t>https://www.yamanashibank.co.jp/en/investor/assets/files/NOTICE OF CONVOCATION OF THE 118TH ANNUAL GENERAL MEETING OF SHAREHOLDERS.pdf</t>
  </si>
  <si>
    <t>https://www.yamanashibank.co.jp/ir/library/assets/files/annual2021.pdf</t>
  </si>
  <si>
    <t>https://www.yamanashibank.co.jp/en/investor/assets/files/NOTICE_OF_CONVOCATION_OF_THE_119TH_ANNUAL_GENERAL_MEETING_OF_SHAREHOLDERS.pdf</t>
  </si>
  <si>
    <t>https://www.mea.gov.in/Portal/ForeignRelation/India-Japan_Bilateral_Brief_feb_2020.pdf</t>
  </si>
  <si>
    <t>https://www.eng.yamanashi.ac.jp/wp-content/uploads/2017/01/20170116115829-0001.pdf</t>
  </si>
  <si>
    <t>https://pubs.lib.uiowa.edu/ihi/article/1443/galley/110451/view/</t>
  </si>
  <si>
    <t>https://mrm2023.jmru.org/files/abstract/S-2 Supplementary Information on the Presentation at the S-2 Symposium.pdf</t>
  </si>
  <si>
    <t>https://fc-nano.yamanashi.ac.jp/ifcss2011/program/files/Presentation.pdf</t>
  </si>
  <si>
    <t>https://www.yamanashibank.co.jp/en/investor/assets/files/NOTICE_OF_CONVOCATION_OF_THE_120TH_ANNUAL_GENERAL_MEETING_OF_SHAREHOLDERS.pdf</t>
  </si>
  <si>
    <t>http://www.icre.yamanashi.ac.jp/graduate_school/file/Interview2021/ICRE_Grad20.pdf</t>
  </si>
  <si>
    <t>https://paytm.com/document/ir/financial-results/presentation/Paytm_Investor_Presentation_May_2023_USD.pdf</t>
  </si>
  <si>
    <t>https://www.umicore.com/storage/group/investor-presentation-february-2023-website.pdf</t>
  </si>
  <si>
    <t>https://history.iowa.gov/sites/default/files/history-education-pss-corn-hoglift-transcription.pdf</t>
  </si>
  <si>
    <t>https://d25qbug6mu3tt7.cloudfront.net/IR_presentation_Boralex_January_2024.pdf</t>
  </si>
  <si>
    <t>http://fc-nano.yamanashi.ac.jp/ifcss2011e/program/files/Presentation.pdf</t>
  </si>
  <si>
    <t>https://www.tadano.com/news/upload/docs/231214.pdf</t>
  </si>
  <si>
    <t>https://investor.daiwahouse-logisticstrust.com/newsroom/20240304_190303_DHLU_0VD65GZZPEGMVGGS.1.pdf</t>
  </si>
  <si>
    <t>https://www.iurc.eu/wp-content/uploads/2022/06/01B_20220621Webinar_Nagano-City-Presentation_Rev.2.pdf</t>
  </si>
  <si>
    <t>https://www.naganokeiki.co.jp/userfiles/files/IR/annual_select/Annual Select 2021.pdf.pdf</t>
  </si>
  <si>
    <t>https://www.shinko.co.jp/english/news/docs/20211004_01_e.pdf</t>
  </si>
  <si>
    <t>https://fringe2023.esa.int/iframe-agenda/files/presentation-544.pdf</t>
  </si>
  <si>
    <t>https://s21.q4cdn.com/174552385/files/doc_earnings/2023/q4/presentation/SD-2024-IR-Materials.pdf</t>
  </si>
  <si>
    <t>https://esd-nagano.org/esd_wp/wp-content/uploads/2024/02/実践記録1-2_和田小第5学年.pdf</t>
  </si>
  <si>
    <t>https://www.daiwa-grp.jp/english/activities/assets/pdf/502ce7421319cf9c61e1da0403b1b161.pdf</t>
  </si>
  <si>
    <t>https://static.horiba.com/fileadmin/Horiba/Company/Investor_Relations/IR_Library/Presentation_Materials/20211015_PR_en_8bC.pdf</t>
  </si>
  <si>
    <t>https://asset.japan.travel/image/upload/v1646987207/pdf/Gifu_20220302.pdf</t>
  </si>
  <si>
    <t>https://www.amano-enzyme.co.jp/enzyme-wave/pdf/en/23 Information2.pdf</t>
  </si>
  <si>
    <t>https://assets.asics.com/system/libraries/1516/Summary of Consolidated Financial Statements For the First Quarter Ended March 31, 2023.pdf</t>
  </si>
  <si>
    <t>https://bgrim.listedcompany.com/misc/presentation/20231114-bgrim-am-3q2023.pdf</t>
  </si>
  <si>
    <t>https://www1.gifu-u.ac.jp/~wanglab/7th-ISPF/7th_ISPF_Presentation_Guideline.pdf</t>
  </si>
  <si>
    <t>https://mb.cision.com/Public/16930/3429162/9e3551773d571b47.pdf</t>
  </si>
  <si>
    <t>https://www.kyb.co.jp/english/company/media/KYB_2023_envi_01en.pdf</t>
  </si>
  <si>
    <t>https://corporate.epson/en/investors/publications/pdf/ar2007.pdf</t>
  </si>
  <si>
    <t>https://cdn.visitgifu.com/wp/2023/08/abfc7245-gifu-prefecture-tourist-destination-map.pdf</t>
  </si>
  <si>
    <t>https://nagodede.github.io/aip/japan/documents/RJNG_full.pdf</t>
  </si>
  <si>
    <t>https://www.nichiiko.co.jp/english/press/detail/4911/1126/4541_20200730_01_Presentation_E.pdf</t>
  </si>
  <si>
    <t>https://discovery.ucl.ac.uk/id/eprint/13143/1/13143.pdf</t>
  </si>
  <si>
    <t>https://investor.gmrpui.com/pdf/GPUIL_Investor Presentation.pdf</t>
  </si>
  <si>
    <t>https://www.gtcoplc.com/uploads/financial-information/GTCO-Plc-December-2022-Full-Year-Investor-Presentation.pdf</t>
  </si>
  <si>
    <t>http://www.hoken.gifu-u.ac.jp/pdf/201206301422E.pdf</t>
  </si>
  <si>
    <t>https://www.nissan-global.com/EN/IR/LIBRARY/ASSETS/DATA/2021/20212nd_presentation_script_471_e.pdf</t>
  </si>
  <si>
    <t>https://www.ugsas.gifu-u.ac.jp/eng/news/file/Proc_JointPosterPresentation2023.pdf</t>
  </si>
  <si>
    <t>https://cdn.visitgifu.com/wp/2020/03/d9335e6e-gifu-sdgs.pdf</t>
  </si>
  <si>
    <t>https://www.pref.gifu.lg.jp/uploaded/attachment/364071.pdf</t>
  </si>
  <si>
    <t>https://www.chihousai.or.jp/english/07/pdf/2010_03_shizuoka_ir.pdf</t>
  </si>
  <si>
    <t>https://www.shizuoka-fg.co.jp/english/pdf/ir/2022_kessan_en.pdf</t>
  </si>
  <si>
    <t>https://www.jlgc.org.uk/en/pdfs/Shizuoka LGB.pdf</t>
  </si>
  <si>
    <t>https://www.yushiro.co.jp/hubfs/pdf/investor/ANNUAL REVIEW/2021/ir_view.pdf</t>
  </si>
  <si>
    <t>https://www.merckgroup.com/press-releases/2021/apr/en/Electronics-Shizuoka-investment-Press-Release-EN.pdf</t>
  </si>
  <si>
    <t>https://chihousai.or.jp/english/07/pdf/2019_shizuoka.pdf</t>
  </si>
  <si>
    <t>https://iase-web.org/islp/documents/posters2021/3_Japan_Poster.pdf</t>
  </si>
  <si>
    <t>https://www.chihousai.or.jp/english/07/pdf/2016_07_shizuoka.pdf</t>
  </si>
  <si>
    <t>https://www.pola-rm.co.jp/pdf/pola chemical industries,inc..pdf</t>
  </si>
  <si>
    <t>http://www.jsia.net/3_activity/sympo/aicinshizuokacallforpaperenglish.pdf</t>
  </si>
  <si>
    <t>https://www.suoic.shizuoka.ac.jp/wp-content/uploads/2023/11/Factsheet-Spring2024.pdf</t>
  </si>
  <si>
    <t>https://www.pref.shizuoka.jp/governor/ir2002/documents/ir_20221108_en.pdf</t>
  </si>
  <si>
    <t>https://www.suoic.shizuoka.ac.jp/wp-content/themes/suoic/english/international/pdf/JapanstudyandexchangeprogramEnglishver.pdf</t>
  </si>
  <si>
    <t>https://www.nature.com/articles/nj0323.pdf</t>
  </si>
  <si>
    <t>https://www.aichi-steel.co.jp/_assets/dl/ir/library/integrate_report/2023/en/05-06.pdf</t>
  </si>
  <si>
    <t>https://www.pref.aichi.jp/ricchitsusho/gaikoku/investinAICHIe2020.pdf</t>
  </si>
  <si>
    <t>https://www.mitsuifudosan.co.jp/english/corporate/ir/presentation/pdf/investorpresentation2105e.pdf</t>
  </si>
  <si>
    <t>https://www.aichi-steel.co.jp/_assets/dl/ir/library/integrate_report/2022@en/2022_05@en.pdf</t>
  </si>
  <si>
    <t>https://www.pref.aichi.jp/ricchitsusho/gaikoku/invest_in_aichi2019_english.pdf</t>
  </si>
  <si>
    <t>https://www.pref.aichi.jp/ricchitsusho/e/invest_in_aichi2018_english.pdf</t>
  </si>
  <si>
    <t>https://www.aichi-steel.co.jp/_assets/dl/ir/library/integrate_report/2022@en/2022_61@en.pdf</t>
  </si>
  <si>
    <t>https://www.aichibank.co.jp/ar/ar2021/pdf/aichibank_report2021.pdf</t>
  </si>
  <si>
    <t>https://www.aichibank.co.jp/ar/ar2020/pdf/aichibank_report2020.pdf</t>
  </si>
  <si>
    <t>https://www.nri.com/-/media/Corporate/jp/Files/PDF/knowledge/report/cc/industry_trends/japanreport2018_en.pdf?la=ja-JP&amp;hash=AA6BC8E0BCFEF2B34812BE9E951E8B65B6F83C22</t>
  </si>
  <si>
    <t>https://www.daiichisankyo.com/files/investors/library/quarterly_result/2023/FY2023_Q1_Financial_Results_Presentation_E.pdf</t>
  </si>
  <si>
    <t>https://www.aichibank.co.jp/ar/ar2022/pdf/aichibank_report2022.pdf</t>
  </si>
  <si>
    <t>https://www.jpx.co.jp/english/listing/stocks/new/b5b4pj00000537gu-att/10AichiFinancialGroup-OutlineEN.pdf</t>
  </si>
  <si>
    <t>https://www.aichibank.co.jp/shareholder/disclosure/closing/files/pdf/20220511_05_02_kessan.pdf</t>
  </si>
  <si>
    <t>https://www.usjapancouncil.org/wp-content/uploads/2019/10/Ohmura__Hideaki_presentation_file_for_web.pdf</t>
  </si>
  <si>
    <t>https://global.toyota/pages/global_toyota/ir/stock/2021_shareholders_meeting_convocation_en.pdf</t>
  </si>
  <si>
    <t>https://www.cbd.int/doc/strategic-plan/2011-2020/Aichi-Targets-EN.pdf</t>
  </si>
  <si>
    <t>http://www.expo2005.or.jp/en/results/pdf/r_e_2.pdf</t>
  </si>
  <si>
    <t>https://global.toyota/pages/global_toyota/ir/stock/2023_shareholder_proposal_en.pdf</t>
  </si>
  <si>
    <t>https://www.energypartnership.jp/fileadmin/user_upload/japan/media_elements/adelphi_-_International_Overview_-_Certification_of_Clean_and_Green_Hydrogen.pdf</t>
  </si>
  <si>
    <t>https://sdgs.un.org/sites/default/files/2021-12/UNCRD_14th EST_Session2_Presentation2_Yoshitsugu Hayashi.pdf</t>
  </si>
  <si>
    <t>https://www.cmec.ca/Publications/Lists/Publications/Attachments/345/UNESCO_ESD Conference Report_Nov 2014_EN_Final.pdf</t>
  </si>
  <si>
    <t>https://sdgs.un.org/sites/default/files/2021-12/UNCRD_14th EST_Session1_Presentation6_Aichi Pref Gov_Isao Takezawa.pdf</t>
  </si>
  <si>
    <t>https://wedocs.unep.org/bitstream/handle/20.500.11822/11106/swio_wg1_pre (5).pdf?sequence=1&amp;isAllowed=y</t>
  </si>
  <si>
    <t>https://japan.iom.int/sites/g/files/tmzbdl2136/files/presentation_summary_aichishukutokuuniv_matsumoto.pdf</t>
  </si>
  <si>
    <t>http://www.expo2005.or.jp/en/newstopics/press2003/pdf/030703_01.pdf</t>
  </si>
  <si>
    <t>https://policies.env.go.jp/nature/biodiversity/30by30alliance/documents/3030emap.pdf</t>
  </si>
  <si>
    <t>https://www.uk.emb-japan.go.jp/en/embassy/ambassador/speech/150706AMBHInvestinJapanMie.pdf</t>
  </si>
  <si>
    <t>http://www.mienergy.com.cn/upload/201812/13/201812131327289903.pdf</t>
  </si>
  <si>
    <t>https://www.mienergy.com.cn/upload/201812/07/201812071450586845.pdf</t>
  </si>
  <si>
    <t>https://www.mienergy.com.cn/upload/201812/13/201812131327289903.pdf</t>
  </si>
  <si>
    <t>http://www.mienergy.com.cn/upload/201812/13/201812131335188815.pdf</t>
  </si>
  <si>
    <t>https://www.talaatmoustafa.com/(X(1)S(g0mie1da1wrfda4jgoynrocc))/Upload/TMG INVESTOR PRESENTATION (ENGLISH).pdf</t>
  </si>
  <si>
    <t>https://www.jmf-reit.com/english/ir/library/ljr/i36ilc0000001ube-att/setsumei_20080708.pdf</t>
  </si>
  <si>
    <t>https://www.ir-cloud.com/hongkong/01555/boardresolutions/11/CH/MIE Investor Presentation (FY2016) vFinal_Mj5LUFiU9fRD.pdf</t>
  </si>
  <si>
    <t>https://www.ir-cloud.com/hongkong/01555/boardresolutions/12/EN/MIE Investor Presentation (FY2016) vFinal_inabY6nrMr3E.pdf</t>
  </si>
  <si>
    <t>https://www.ca-assurances.com/en/previewPDF/27045/CAA_slides investisseurs_version finale.pdf</t>
  </si>
  <si>
    <t>https://www.ifswf.org/sites/default/files/annual-reports/KIC_2019AR_Eng(Final).pdf</t>
  </si>
  <si>
    <t>https://fpcj.jp/wp/wp-content/uploads/2022/03/Presentation_Oba_FPC.pdf</t>
  </si>
  <si>
    <t>https://archive.biocon.com/docs/Biocon-Biologics-Investor-Presentation-June-2020.pdf</t>
  </si>
  <si>
    <t>https://www.shigagin.com/pdf/investor_anuual_ar2020_09-19.pdf</t>
  </si>
  <si>
    <t>https://www.logisnext.com/en/investor/library/integrated_report.pdf</t>
  </si>
  <si>
    <t>https://www.shigagin.com/pdf/investor_anuual_ar2020_02-08.pdf</t>
  </si>
  <si>
    <t>https://www.nidec.com/en/ir/library/reports/-/media/www-nidec-com/ir/library/reports/FY21Q4_en.pdf</t>
  </si>
  <si>
    <t>https://www.shigagin.com/pdf/investor_anuual_ar2022_all.pdf</t>
  </si>
  <si>
    <t>https://www.shigagin.com/pdf/investor_anuual_ar2015_54.pdf</t>
  </si>
  <si>
    <t>https://www.shigagin.com/pdf/investor_anuual_ar2019_100.pdf</t>
  </si>
  <si>
    <t>https://www.shigagin.com/pdf/investor_anuual_ar2021_109-112.pdf</t>
  </si>
  <si>
    <t>https://www.shigagin.com/pdf/investor_anuual_ar2021_80.pdf</t>
  </si>
  <si>
    <t>https://www.shigagin.com/pdf/investor_anuual_ar2021_14-22.pdf</t>
  </si>
  <si>
    <t>https://www.shigagin.com/pdf/investor_anuual_ar2018_90.pdf</t>
  </si>
  <si>
    <t>https://www.shigagin.com/pdf/investor_anuual_ar2022_10-17.pdf</t>
  </si>
  <si>
    <t>https://www.shigagin.com/pdf/investor_anuual_ar2017_87.pdf</t>
  </si>
  <si>
    <t>https://www.shigagin.com/pdf/investor_anuual_ar2019_all.pdf</t>
  </si>
  <si>
    <t>https://www.shigagin.com/pdf/investor_anuual_ar2019_36-37.pdf</t>
  </si>
  <si>
    <t>https://www.shigagin.com/pdf/investor_anuual_ar2007_27-42.pdf</t>
  </si>
  <si>
    <t>https://www.myskimaps.com/Ski-Maps/Japan/Shiga-Kogen-Ski-Trail-Map-2022.pdf</t>
  </si>
  <si>
    <t>https://j-stroke.org/upload/pdf/jos-2020-00325.pdf</t>
  </si>
  <si>
    <t>https://www.med.or.jp/english/activities/pdf/2012_05/422_425.pdf</t>
  </si>
  <si>
    <t>https://www.shigagin.com/pdf/investor_anuual_ar2021_03-11.pdf</t>
  </si>
  <si>
    <t>https://www.shigagin.com/pdf/investor_anuual_ar2015_all.pdf</t>
  </si>
  <si>
    <t>https://www.shigagin.com/pdf/investor_anuual_ar2021_87-108.pdf</t>
  </si>
  <si>
    <t>https://www.aidic.it/cet/21/83/054.pdf</t>
  </si>
  <si>
    <t>https://www.shigagin.com/pdf/investor_anuual_ar2015_58.pdf</t>
  </si>
  <si>
    <t>https://www.shigagin.com/pdf/investor_anuual_ar2019_06-07.pdf</t>
  </si>
  <si>
    <t>https://www.shigagin.com/pdf/investor_anuual_ar2022_92.pdf</t>
  </si>
  <si>
    <t>https://www.shigagin.com/pdf/investor_anuual_ar2021_43-62.pdf</t>
  </si>
  <si>
    <t>https://www.shigagin.com/pdf/investor_anuual_ar2016_87.pdf</t>
  </si>
  <si>
    <t>https://www.shigagin.com/pdf/investor_meeting_2020_01_en.pdf</t>
  </si>
  <si>
    <t>https://www.kyotobank.co.jp/en/ir_library/pdf/annual_report_2020.pdf</t>
  </si>
  <si>
    <t>https://live.euronext.com/sites/default/files/company_press_releases/attachments_oslo/2023/01/10/579940_Kyoto_Group_Investor_Presentation_10012023.pdf</t>
  </si>
  <si>
    <t>https://www.kyotobank.co.jp/investor/annual/pdf_annual/ar2021_02.pdf</t>
  </si>
  <si>
    <t>https://www.kyotobank.co.jp/investor/annual/pdf_annual/ar2021_05.pdf</t>
  </si>
  <si>
    <t>https://www.kyotobank.co.jp/investor/annual/pdf_annual/ar2020_15.pdf</t>
  </si>
  <si>
    <t>https://link.springer.com/content/pdf/10.1007/s10346-021-01679-5.pdf</t>
  </si>
  <si>
    <t>https://www.apasl2024kyoto.org/docs/info/All_Free_Papers_APASL_2024_Kyoto_240126-1500.pdf</t>
  </si>
  <si>
    <t>https://mb.cision.com/Main/20557/3695485/1771612.pdf</t>
  </si>
  <si>
    <t>https://unfccc.int/resource/docs/convkp/kpeng.pdf</t>
  </si>
  <si>
    <t>https://www.jstor.org/stable/23606761</t>
  </si>
  <si>
    <t>https://s201.q4cdn.com/962817004/files/doc_downloads/governance/Kyoto-Group-AS-IR-Policy_24_05_22.pdf</t>
  </si>
  <si>
    <t>https://link.springer.com/content/pdf/10.1007/s10346-021-01679-5.pdf?pdf=button</t>
  </si>
  <si>
    <t>https://www.sek.se/app/uploads/2024/02/Investor-presentation-Q4-2023.pdf</t>
  </si>
  <si>
    <t>https://global.kyocera.com/ir/library/pdf/20-f/FY22_4Q_ar.pdf</t>
  </si>
  <si>
    <t>https://www.hitachi.com/New/cnews/month/2022/06/220613/20220613_01_2_innovation_en.pdf</t>
  </si>
  <si>
    <t>https://s21.q4cdn.com/399680738/files/doc_financials/2023/q2/Meta-06-30-2023-Exhibit-99-1-FINAL.pdf</t>
  </si>
  <si>
    <t>https://unfccc.int/sites/default/files/resource/14_Japan_MA4_Presentationn.pdf</t>
  </si>
  <si>
    <t>https://www.kyotobank.co.jp/investor/annual/pdf_annual/ar2021_13.pdf</t>
  </si>
  <si>
    <t>https://sitecore-cd.shangri-la.com/-/media/Project/Shangri-La-Group/Investor/Files/Public-Disclosures/Corporate-Presentation/2019-Final-Results-Announcement.pdf</t>
  </si>
  <si>
    <t>https://www.kyotobank.co.jp/investor/annual/pdf_annual/ar2019_17.pdf</t>
  </si>
  <si>
    <t>https://www.kyotobank.co.jp/investor/annual/pdf_annual/ar2019_all.pdf</t>
  </si>
  <si>
    <t>https://s201.q4cdn.com/962817004/files/doc_financials/2022/ar/Annual-report-2022.pdf</t>
  </si>
  <si>
    <t>https://www.kyotobank.co.jp/investor/annual/pdf_annual/ar2020_02.pdf</t>
  </si>
  <si>
    <t>https://www.jimc-kyoto-jpn.jp/archives/img/60d27645646a14116272b321.pdf</t>
  </si>
  <si>
    <t>https://unfccc.int/files/press/backgrounders/application/pdf/fact_sheet_the_kyoto_protocol.pdf</t>
  </si>
  <si>
    <t>https://www.kyototourism.org/wp/wp-content/uploads/2022/08/TRAVEL-GUIDE-KYOTO_EN.pdf</t>
  </si>
  <si>
    <t>https://www.kyotobank.co.jp/investor/annual/pdf_annual/ar2022_03.pdf</t>
  </si>
  <si>
    <t>https://www.nintendo.co.jp/ir/pdf/2022/220510e.pdf</t>
  </si>
  <si>
    <t>https://unstats.un.org/unsd/trade/ESCWA0608/1stWS Amman 2007/for website/ITEM 8 - Revised Kyoto Convention (UNSD).pdf</t>
  </si>
  <si>
    <t>https://s201.q4cdn.com/962817004/files/doc_financials/2022/q1/H1-report_2022_final.pdf</t>
  </si>
  <si>
    <t>https://assets-finance.hermes.com/s3fs-public/node/pdf_file/2023-02/1676575550/hermes_20230217_pr_2022fullyearresults_va.pdf</t>
  </si>
  <si>
    <t>https://www.kyotobank.co.jp/investor/annual/pdf_annual/ar2021_14.pdf</t>
  </si>
  <si>
    <t>https://www.mapletreeindustrialtrust.com/~/media/MIT/Investor Relations/Presentations/2023/20230525_Slides_Proposed Acquisition of a Data Centre in Osaka.pdf</t>
  </si>
  <si>
    <t>https://pdf.savills.asia/asia-pacific-research/japan-research/japan-investment/jp-osaka-spotlight-05-2019.pdf</t>
  </si>
  <si>
    <t>https://assets.kpmg.com/content/dam/kpmg/sg/pdf/2023/03/Japanese-residential-real-estate-investment-structures-overview.pdf</t>
  </si>
  <si>
    <t>https://www.otsuka.com/en/ir/library/pdf/annual/2021_all_a4.pdf</t>
  </si>
  <si>
    <t>https://www.keyence.co.jp/pdf/AnnualReport2022.pdf</t>
  </si>
  <si>
    <t>https://www.cdp.net/en/reports/downloads/6691</t>
  </si>
  <si>
    <t>https://www.expo2025.or.jp/wp-content/uploads/sites/2/2021/08/Guidelines-on-Application-to-Host-a-Pavilion-at-Expo-2025-Osaka-Kansai-Japan.pdf</t>
  </si>
  <si>
    <t>https://www.capitaland.com/content/dam/capitaland-newsroom/International/2023/april/pegasus/CLI_to_acquire_six_multifamily_assets_in_Osaka_Japan_for_regional_coreplus_private_fund.pdf</t>
  </si>
  <si>
    <t>https://www.oecd.org/trade/events/documents/oecd-gft-2019-presentation-meti.pdf</t>
  </si>
  <si>
    <t>https://www.cambridge.org/core/services/aop-cambridge-core/content/view/47F8EEFA5E9A32F58D2A01EC0FA31910/S1049023X00033987a.pdf/div-class-title-critical-incident-stress-debriefing-cisd-for-emergency-personnel-div.pdf</t>
  </si>
  <si>
    <t>https://www.lit.osaka-cu.ac.jp/user/tsuchiya/gyoseki/presentation/IAB8.pdf</t>
  </si>
  <si>
    <t>https://www.dbj.jp/en/pdf/ir/financial/material.pdf</t>
  </si>
  <si>
    <t>https://www.accenture.com/content/dam/accenture/final/markets/growth-markets/document/accenture-kansai-office-map-en.pdf</t>
  </si>
  <si>
    <t>http://www.chem.eng.osaka-u.ac.jp/~uyamaken/202212Jia.pdf</t>
  </si>
  <si>
    <t>https://www.keyence.co.jp/company/outline/pdf/AnnualReport2019.pdf</t>
  </si>
  <si>
    <t>https://www.daikin.com/-/media/Project/Daikin/daikin_com/investor/data/report/daikin2022_viewing-pdf.pdf?rev=7de7df53c85e4e34aa3361edd5b08bdf</t>
  </si>
  <si>
    <t>http://www.chem.eng.osaka-u.ac.jp/~shiroken/202212Jia.pdf</t>
  </si>
  <si>
    <t>https://www.cambridge.org/core/services/aop-cambridge-core/content/view/47F8EEFA5E9A32F58D2A01EC0FA31910/S1049023X00033987a.pdf/critical_incident_stress_debriefing_cisd_for_emergency_personnel.pdf</t>
  </si>
  <si>
    <t>https://www.cambridge.org/core/services/aop-cambridge-core/content/view/F377093EA81DCC1C20A5B174BB4D4468/S1049023X00033999a.pdf/planing-and-pursuance-of-disaster-mental-health-activities.pdf</t>
  </si>
  <si>
    <t>https://holdings.panasonic/global/corporate/investors/pdf/en201113-1.pdf</t>
  </si>
  <si>
    <t>https://www.daikin.com/-/media/Project/Daikin/daikin_com/investor/financial/images/Financial-Data/Financial-Date-2023-pdf.pdf?rev=-1&amp;hash=F47CDEB12C0ECC8948405606CEFBA9D9</t>
  </si>
  <si>
    <t>https://www.omron.com/global/en/assets/file/ir/irlib/ar22e/OMRON_Integrated_Report_2022_en_31.pdf</t>
  </si>
  <si>
    <t>https://www.daiichisankyo.com/files/investors/library/quarterly_result/2022/FY2022_Q4_Financial_Results_Presentation_E4.pdf</t>
  </si>
  <si>
    <t>https://www.nishimura.com/sites/default/files/images/an_introduction_to_japanese_tmk_201010.pdf</t>
  </si>
  <si>
    <t>https://www.indconosaka.gov.in/pdf/FICCI_presentation_21 Sep.pdf</t>
  </si>
  <si>
    <t>https://osaka.hiltonjapan.co.jp/pdf/info/fact_sheet_EN.pdf</t>
  </si>
  <si>
    <t>https://oneasia.legal/en/wp-content/themes/standard_black_cmspro/img/200302-Investment-to-Japanese-Real-Estate-en-1.pdf</t>
  </si>
  <si>
    <t>https://links.sgx.com/1.0.0/corporate-announcements/KV8T079FH7EBLGUP/790969_Digital Core REIT - Investor Presentation_March 2024.pdf</t>
  </si>
  <si>
    <t>https://www.jal.com/en/investor/library/results_briefing/pdf/mtbp_070206.pdf</t>
  </si>
  <si>
    <t>https://s1.q4cdn.com/806093406/files/doc_financials/2021/q3/NIKE-Inc.-Q3FY21-OFFICIAL-Transcript-with-Q-A.pdf</t>
  </si>
  <si>
    <t>https://investor.onconova.com/static-files/bd7dc800-15ae-46ab-b62e-eab33e2b473b</t>
  </si>
  <si>
    <t>https://www.isom.jp/PDF/Final_Presentation_List_in_ISOM23.pdf</t>
  </si>
  <si>
    <t>https://r.lvmh-static.com/uploads/2021/01/lvmh-fy-2020-va.pdf</t>
  </si>
  <si>
    <t>https://publications.iadb.org/publications/english/document/Commitment-to-the-Environmental-Issues-at-the-Port-of-Osaka.pdf</t>
  </si>
  <si>
    <t>https://www.iij.ad.jp/en/ir/library/presentation/pdf/202109_CompanyPresentation_web.pdf</t>
  </si>
  <si>
    <t>https://esci-ksp.org/wp/wp-content/uploads/2012/02/Takahashi-Presentation.pdf</t>
  </si>
  <si>
    <t>https://www.daiichisankyo.com/files/investors/library/quarterly_result/2022/FY2022_Q3_Financial_Results_Presentation_E.pdf</t>
  </si>
  <si>
    <t>https://web.pref.hyogo.lg.jp/kk53/documents/englishpresentation.pdf</t>
  </si>
  <si>
    <t>https://www.yamatokogyo.co.jp/yamato/pdf/ir_about_en.pdf</t>
  </si>
  <si>
    <t>https://www.uk.am.mufg.jp/assets/FACTSHEET-MUFG-JAPAN-EQ-FOCUS-GROWTH.pdf</t>
  </si>
  <si>
    <t>https://www.u-hyogo.ac.jp/em/en/topics/pdf/GBC Quarterly Report (Spring 2022).pdf</t>
  </si>
  <si>
    <t>https://wrd.unwomen.org/sites/default/files/2021-11/32916_implementationofthehyogoframeworkfo.pdf</t>
  </si>
  <si>
    <t>https://www.unisdr.org/files/2259_IndicatorsofProgressHFA.pdf</t>
  </si>
  <si>
    <t>https://www.parliament.wa.gov.au/publications/tabledpapers.nsf/displaypaper/3914911cc2936439cc402ace4825807400138d60/$file/tp-4911.pdf</t>
  </si>
  <si>
    <t>https://www.researchgate.net/profile/Susan-Jacobson-4/publication/263190270_Public_Perceptions_of_Significant_Wildlife_in_Hyogo_Japan/links/5bc4bd9f458515f7d9bf08e1/Public-Perceptions-of-Significant-Wildlife-in-Hyogo-Japan.pdf</t>
  </si>
  <si>
    <t>https://www.adrc.asia/aboutus/vrdata/finalreport/2014A_LKA_fr.pdf</t>
  </si>
  <si>
    <t>https://www.preventionweb.net/files/33045_LGSAT_5HFA-Hyogo-Prefecture(2013-2014).pdf</t>
  </si>
  <si>
    <t>https://www.preventionweb.net/files/33045_LGSAT_10Ess-Hyogo-Prefecture(2013-2014).pdf</t>
  </si>
  <si>
    <t>https://files.lexisjapan.com/Lexis_Japan_Student_Accommodation_Flyer.pdf</t>
  </si>
  <si>
    <t>https://www.unisdr.org/2005/wcdr/intergover/official-doc/L-docs/Hyogo-declaration-english.pdf</t>
  </si>
  <si>
    <t>https://www.unisdr.org/files/18197_midterm.pdf</t>
  </si>
  <si>
    <t>https://global.kawasaki.com/en/corp/ir/library/pdf/pre_210511-1e.pdf</t>
  </si>
  <si>
    <t>https://recovery.preventionweb.net/sites/default/files/inline-files/Disaster Recovery Planning-Japan-the Hyogo Phoenix Plan-Mr. Mitsutoshi Kimura.pdf</t>
  </si>
  <si>
    <t>https://www.nantobank.co.jp/investor/english/pdf/2023_contents05.pdf</t>
  </si>
  <si>
    <t>https://www.nantobank.co.jp/investor/english/pdf/2022_contents05.pdf</t>
  </si>
  <si>
    <t>https://whc.unesco.org/document/154487</t>
  </si>
  <si>
    <t>https://jomsa52068490.files.wordpress.com/2021/12/pom-nara-2022-cfp-october-2021-update.pdf</t>
  </si>
  <si>
    <t>https://iannuccihistory.weebly.com/uploads/2/3/5/8/23584874/5_nara_japan_with_warning_1.pdf</t>
  </si>
  <si>
    <t>https://digitalgovernment.com/wp-content/uploads/2020/12/2020-12-10-NARA-RM-in-2021.pdf</t>
  </si>
  <si>
    <t>https://www.nass.org/sites/default/files/Winter 2024/presentation-nara-winter24.pdf</t>
  </si>
  <si>
    <t>https://www.ieabioenergy.com/wp-content/uploads/2013/10/ExCo65-P0-Introductory-Presentation-Dr-J.-Spitzer.pdf</t>
  </si>
  <si>
    <t>https://www.jsim.gr.jp/COF.pdf</t>
  </si>
  <si>
    <t>https://iannuccihistory.weebly.com/uploads/2/3/5/8/23584874/5_nara_japan_with_warning.pdf</t>
  </si>
  <si>
    <t>https://jomsa52068490.files.wordpress.com/2022/04/pom-nara-2020-cfp-marchl-2022-update220331.pdf</t>
  </si>
  <si>
    <t>https://www.iccrom.org/sites/default/files/publications/2020-05/convern8_06_thenaradocu_ing.pdf</t>
  </si>
  <si>
    <t>https://www.higherbrain.or.jp/wp/wp-content/uploads/2023/11/WFN-ADCD-Nara.pdf</t>
  </si>
  <si>
    <t>https://www.gia.edu/doc/WN06A4.pdf</t>
  </si>
  <si>
    <t>https://www.nara.accu.or.jp/el/textpdf/Design_for_the_Reconstruction_of_Ancient_Buildings_at_the_Nara_Palace_Site_(2003).pdf</t>
  </si>
  <si>
    <t>https://scholar.utc.edu/cgi/viewcontent.cgi?article=1008&amp;context=global-contemporary-artists</t>
  </si>
  <si>
    <t>https://partners-pamph.jnto.go.jp/simg/pamph/604.pdf</t>
  </si>
  <si>
    <t>https://jsma.uoregon.edu/sites/jsma2.uoregon.edu/files/PDF/JSMA Research Guide-NARA Yoshitomo.pdf</t>
  </si>
  <si>
    <t>https://www.philips.com/c-dam/corporate/en_AA/about/about-us/equity/Philips-investor-presentation-oct-23-2023.pdf</t>
  </si>
  <si>
    <t>https://www.nara-wu.ac.jp/iec/int/en/study/abroad/pdf/2020nihongo_guide_e.pdf</t>
  </si>
  <si>
    <t>https://www.jstor.org/stable/40102657</t>
  </si>
  <si>
    <t>https://www.annaly.com/~/media/Files/A/Annaly-V3/documents/Earnings Docs/2020/q4/q4-2020-investor-presentation.pdf</t>
  </si>
  <si>
    <t>https://www.eneos.co.jp/english/newsrelease/2022/pdf/20221124_01.pdf</t>
  </si>
  <si>
    <t>https://www.daiwa-grp.jp/english/pdf/ar2019/ar2019e_19.pdf</t>
  </si>
  <si>
    <t>https://japan-nrg.com/acms/wp-content/uploads/2022/07/Kaoru-Yamamoto-Pacifico-Energy.pdf</t>
  </si>
  <si>
    <t>https://investor.caesars.com/node/31311/pdf</t>
  </si>
  <si>
    <t>https://irday.marriottinternational.com/static-files/8c27d021-9c23-4e2a-a22d-f26e8f903267</t>
  </si>
  <si>
    <t>https://www.researchgate.net/publication/365432406_The_Wakayama_earthquake_swarm_in_Japan/fulltext/6374eb5f431b1f5300a38d63/The-Wakayama-earthquake-swarm-in-Japan.pdf</t>
  </si>
  <si>
    <t>https://cdn.akamai.steamstatic.com/steam/apps/376961/manuals/Wakayama_and_Sakurai_Line_User_Manual.pdf?t=1469194344</t>
  </si>
  <si>
    <t>https://www.tottoribank.co.jp/ir/financial/disc/annual/pdf/AnnualReport2023.pdf</t>
  </si>
  <si>
    <t>https://www.j-display.com/news/news_file/file/20230802_e_00.pdf</t>
  </si>
  <si>
    <t>https://www.amjmedsci.org/article/S0002-9629(23)01327-7/pdf</t>
  </si>
  <si>
    <t>https://www.pref.tottori.lg.jp/secure/1343389/sakepresentation_hp.pdf</t>
  </si>
  <si>
    <t>https://agupubs.onlinelibrary.wiley.com/doi/pdf/10.1029/2003GL019058</t>
  </si>
  <si>
    <t>https://www.researchgate.net/publication/346051762_Recent_trends_in_the_incidence_of_hip_fracture_in_Tottori_Prefecture_Japan_changes_over_32_years/fulltext/601a116492851c4ed545e2b6/Recent-trends-in-the-incidence-of-hip-fracture-in-Tottori-Prefecture-Japan-changes-over-32-years.pdf</t>
  </si>
  <si>
    <t>https://agupubs.onlinelibrary.wiley.com/doi/pdf/10.1029/2004JB003194</t>
  </si>
  <si>
    <t>https://link.springer.com/content/pdf/10.1007/s11657-020-00823-3.pdf</t>
  </si>
  <si>
    <t>https://agupubs.onlinelibrary.wiley.com/doi/epdf/10.1002/2017JB015077</t>
  </si>
  <si>
    <t>https://www.researchgate.net/profile/Saeko-Fujiwara-2/publication/51408207_Recent_trends_in_the_incidence_and_lifetime_risk_of_hip_fracture_in_Tottori_Japan/links/00b49528aa064c3c9d000000/Recent-trends-in-the-incidence-and-lifetime-risk-of-hip-fracture-in-Tottori-Japan.pdf</t>
  </si>
  <si>
    <t>https://sustainable.japantimes.com/wp-content/uploads/2023/11/紙面_20231120.pdf</t>
  </si>
  <si>
    <t>https://link.springer.com/content/pdf/10.1007/s00198-005-1974-5.pdf</t>
  </si>
  <si>
    <t>https://www.jwrs.org/wood2020/common/doc/4thCircular2020_E.pdf</t>
  </si>
  <si>
    <t>https://www.ciatu.tottori-u.ac.jp/page_assets/attachments/2673/Graduate_school_of_Agriculture.pdf</t>
  </si>
  <si>
    <t>https://www.jsfee.jp/images/2023tottori/JSFEE_34th_Meeting_2nd_English.pdf</t>
  </si>
  <si>
    <t>https://www.oecd-nea.org/ndd/workshops/pmnnb/presentations/docs/3.2.pdf</t>
  </si>
  <si>
    <t>https://www.shimadzu.com/sites/shimadzu.com/files/ir/11oy/nczjz1705whrfu58.pdf</t>
  </si>
  <si>
    <t>http://www.paulsjusticepage.com/library/Private-Prisons-Incomplete-Survey2015.pdf</t>
  </si>
  <si>
    <t>https://astrotourism.jp/wp-content/uploads/2023/06/Astrotourism_and_Sustainability_A_case_s-1.pdf</t>
  </si>
  <si>
    <t>https://www-s3-live.kent.edu/s3fs-root/s3fs-public/file/[ShimaneUniv]GuideBook_Summer School2020_0.pdf</t>
  </si>
  <si>
    <t>https://agupubs.onlinelibrary.wiley.com/doi/pdf/10.1002/2013JB010681</t>
  </si>
  <si>
    <t>https://www.pref.shimane.lg.jp/industry/enterprise/shien/kaigai/products/english/index.data/Intoduction_to_Industrial_Products_English.pdf</t>
  </si>
  <si>
    <t>https://core.ac.uk/download/pdf/39305807.pdf</t>
  </si>
  <si>
    <t>https://www.piramal.com/wp-content/uploads/2020/06/PEL-Investor-Presentation-May-2020.pdf</t>
  </si>
  <si>
    <t>https://www.kent.edu/globaleducation/shimane-university-summer-school-guidebook</t>
  </si>
  <si>
    <t>https://visit-okiislands.e-oki.net/wp/wp-content/uploads/2024/01/Oki-Islands.-Explore-the-Hidden-Isles-vertical-small-size.pdf</t>
  </si>
  <si>
    <t>https://ir.lib.shimane-u.ac.jp/files/public/5/54455/20220629141009496527/k758_publisher.pdf</t>
  </si>
  <si>
    <t>https://www.jstage.jst.go.jp/article/yoken/64/1/64_64.85/_pdf/-char/ja</t>
  </si>
  <si>
    <t>https://www.researchgate.net/profile/Eiji-Nakatani/publication/281515477_Clinical_Features_and_Treatment_Modes_of_Mandibular_Fracture_at_the_Department_of_Oral_and_Maxillofacial_Surgery_Shimane_University_Hospital_Japan/links/55f2beca08ae336d49887954/Clinical-Features-and-Treatment-Modes-of-Mandibular-Fracture-at-the-Department-of-Oral-and-Maxillofacial-Surgery-Shimane-University-Hospital-Japan.pdf?origin=publication_detail</t>
  </si>
  <si>
    <t>https://www.visit-matsue.com/_assets/page_files/files/000/004/010/44903cdbab0d595af1927b92849179114ffc2721/Matsue_City_Guide_Book_1_.pdf</t>
  </si>
  <si>
    <t>https://link.springer.com/content/pdf/10.1007/s40264-019-00818-1.pdf</t>
  </si>
  <si>
    <t>https://www.jstor.org/stable/20046093</t>
  </si>
  <si>
    <t>https://www.nomuraholdings.com/investor/presentation/data/2019_0404_01_prem.pdf</t>
  </si>
  <si>
    <t>https://www.city.okayama.jp/kurashi/cmsfiles/contents/0000021/21666/1.pdf</t>
  </si>
  <si>
    <t>https://www.towainternational.com/wp-content/uploads/2023/01/en2022tan.pdf</t>
  </si>
  <si>
    <t>https://www.city.okayama.jp/kurashi/cmsfiles/contents/0000036/36349/E_ApplicationGuide.pdf</t>
  </si>
  <si>
    <t>https://www.makita.biz/ir/upload_file/m004-m004_01/202303pre.pdf</t>
  </si>
  <si>
    <t>https://ousar.lib.okayama-u.ac.jp/files/static/eprints/AMO/editorial_board.pdf</t>
  </si>
  <si>
    <t>https://www.okayama-japan.jp/cms/wp-content/uploads/2019/05/OkayamaMap_201903_EN.pdf</t>
  </si>
  <si>
    <t>https://sustainable.japantimes.com/wp-content/uploads/2023/12/紙面_20231225.pdf</t>
  </si>
  <si>
    <t>https://ousar.lib.okayama-u.ac.jp/files/public/6/63175/2022020710121179227/srfa_111_Supplement.pdf</t>
  </si>
  <si>
    <t>https://www.city.okayama.jp/kurashi/cmsfiles/contents/0000049/49561/E_2023ApplicationGuide.pdf</t>
  </si>
  <si>
    <t>https://www.hirogin.co.jp/eng/pdf/FY2019.pdf</t>
  </si>
  <si>
    <t>https://onlineprinceton.princeton.edu/gallerytool/ghl2020/wp-content/uploads/sites/7/2020/11/Final-presentation_-Hiroshima-and-Nagasaki.pdf</t>
  </si>
  <si>
    <t>https://hiroshimaforpeace.com/en/wp-content/uploads/sites/2/2022/04/Action-Plan-FY2022-FY2024.pdf</t>
  </si>
  <si>
    <t>https://www.tandfonline.com/doi/pdf/10.1080/25751654.2019.1681226</t>
  </si>
  <si>
    <t>https://www.hirogin.co.jp/eng/pdf/FY2008.pdf</t>
  </si>
  <si>
    <t>https://www.whitehouse.gov/wp-content/uploads/2023/06/Factsheet-on-the-G7-Partnership-for-Global-Infrastructure-and-Investment.pdf</t>
  </si>
  <si>
    <t>https://carolinaasiacenter.unc.edu/wp-content/uploads/sites/8684/2016/11/Hiroshima-and-Nagasaki-Lesson-Plan.pdf</t>
  </si>
  <si>
    <t>https://www.icrc.org/en/doc/assets/files/2013/4132-1-nuclear-weapons-human-health-2013.pdf</t>
  </si>
  <si>
    <t>https://www.jstage.jst.go.jp/article/esjkyoiku/7/0/7_KJ00008611952/_pdf</t>
  </si>
  <si>
    <t>https://www2.mazda.com/en/investors/resource/pdf/ir2022e_all.pdf</t>
  </si>
  <si>
    <t>https://www.welcia.co.jp/en/latest/guide/main/01/teaserItems1/00/file/welcia_ig_2022_0610.pdf</t>
  </si>
  <si>
    <t>http://www.hisof.jp/03database/010201.pdf</t>
  </si>
  <si>
    <t>https://www.dtra.mil/Portals/61/Documents/NTPR/1-Fact_Sheets/6-DTRA-NTPR FS_H-N-2021.pdf?ver=w7OuNIbb63mFUtCrvDrTow==</t>
  </si>
  <si>
    <t>https://repository.library.georgetown.edu/bitstream/handle/10822/553364/navarroMontaniel.pdf;sequence=1</t>
  </si>
  <si>
    <t>https://web-japan.org/factsheet/en/pdf/e02_regions.pdf</t>
  </si>
  <si>
    <t>https://www.mofa.go.jp/files/100506842.pdf</t>
  </si>
  <si>
    <t>https://www.iges.or.jp/en/publication_documents/pub/presentation/en/6656/SCOPEACE+2018_Fritz_IGES.pdf</t>
  </si>
  <si>
    <t>https://www.jstor.org/stable/20047025</t>
  </si>
  <si>
    <t>https://digitalcommons.georgiasouthern.edu/cgi/viewcontent.cgi?article=1066&amp;context=aujh</t>
  </si>
  <si>
    <t>https://digitalcommons.bard.edu/cgi/viewcontent.cgi?article=1404&amp;context=senproj_s2018</t>
  </si>
  <si>
    <t>http://www.theamericanpresident.us/images/truman_bomb.pdf</t>
  </si>
  <si>
    <t>https://www.jstor.org/stable/26652981</t>
  </si>
  <si>
    <t>https://hiroshimaforpeace.com/wp-content/uploads/2020/03/復興資料-英語版.pdf</t>
  </si>
  <si>
    <t>https://www.jstor.org/stable/24628776</t>
  </si>
  <si>
    <t>https://mma.prnewswire.com/media/1166665/Hiroshima_Bank___May_12_Press_Release_and_Presentation.pdf?p=pdf</t>
  </si>
  <si>
    <t>https://www.ymfg.co.jp/finance/pdf/annual/2022/ymfg_01.pdf</t>
  </si>
  <si>
    <t>https://www.nomuraholdings.com/investor/presentation/data/2017_0526_02_prem.pdf</t>
  </si>
  <si>
    <t>https://www.ymfg.co.jp/finance/pdf/annual/2021/ymfg_01.pdf</t>
  </si>
  <si>
    <t>https://global.kyocera.com/ir/library/pdf/presentation/sp150129_e.pdf</t>
  </si>
  <si>
    <t>https://www.bis.org/review/r101221e.pdf</t>
  </si>
  <si>
    <t>https://www.ymfg.co.jp/finance/pdf/balance/2022_03/ymfg_4_02.pdf</t>
  </si>
  <si>
    <t>https://www.ymfg.co.jp/finance/pdf/annual/2021/ymfg_all.pdf</t>
  </si>
  <si>
    <t>https://www.immutep.com/files/content/investor/press-release/2015/11_12_2015_announcement.pdf</t>
  </si>
  <si>
    <t>https://www.imf.org/-/media/Files/Publications/Fandd/Article/2019/March/gender-equality-in-japan-yamaguchi.ashx</t>
  </si>
  <si>
    <t>http://ds.cc.yamaguchi-u.ac.jp/~jsps/Abstracts.pdf</t>
  </si>
  <si>
    <t>https://www.rieb.kobe-u.ac.jp/academic/ra/dp/English/DP2012-13.pdf</t>
  </si>
  <si>
    <t>https://conf.slac.stanford.edu/photocathode-physics-photoinjectors-2021/sites/ppp2021.conf.slac.stanford.edu/files/SessionA_Yamaguchi_Presentation.pdf</t>
  </si>
  <si>
    <t>https://www.jstor.org/stable/pdf/10.15767/feministstudies.40.3.541.pdf?addFooter=false</t>
  </si>
  <si>
    <t>https://www.tosoh.com/File Library/Annual Report/Fiscal 2021/Tosoh-Corporation-Annual-Report-2021.pdf</t>
  </si>
  <si>
    <t>https://link.springer.com/content/pdf/10.1007/978-981-13-7681-8.pdf</t>
  </si>
  <si>
    <t>https://www.gremz.co.jp/en/pdf/2021_12.pdf</t>
  </si>
  <si>
    <t>https://www.nttdata.com/global/en/-/media/nttdataglobal/1_files/investors/ir-events/2017/fy2017_pm-s_info04.pdf</t>
  </si>
  <si>
    <t>https://www.jstage.jst.go.jp/article/jwet/18/3/18_19-127/_pdf/-char/en</t>
  </si>
  <si>
    <t>https://www.prague-rhythm.cz/library_files/Ablation of low voltage areas in persistent AF by Takanori Yamaguchi.pdf</t>
  </si>
  <si>
    <t>https://www.immutep.com/files/content/investor/press-release/2015/11_05_15_announcement.pdf</t>
  </si>
  <si>
    <t>https://meetings.imf.org/-/media/Files/Publications/Fandd/Article/2019/March/gender-equality-in-japan-yamaguchi.ashx</t>
  </si>
  <si>
    <t>http://triz-japan.org/PRESENTATION/sympo2010/Pres-Japan/JI05jS-Yamaguchi(MOST)100714.pdf</t>
  </si>
  <si>
    <t>https://proceedings.med.ucla.edu/wp-content/uploads/2018/12/Hu-A181120RH-BLM-edited.pdf</t>
  </si>
  <si>
    <t>https://www.ema.europa.eu/en/documents/presentation/regulatory-requirements-prevent-viral-shedding-during-gene-therapy-japan-teruyo-arato-daisuke-maeda-teruhide-yamaguchi_en.pdf</t>
  </si>
  <si>
    <t>https://www.yamaguchi-pu.ac.jp/en/contents/202303161512/English flyer .pdf</t>
  </si>
  <si>
    <t>https://content.u-blox.com/sites/default/files/documents/ubxn-investor-presentation-may-2023_0.pdf</t>
  </si>
  <si>
    <t>https://www.jst.go.jp/sicp/ws2009_argentina/presentation/day1_08.pdf</t>
  </si>
  <si>
    <t>https://mot.yamaguchi-u.ac.jp/＊Application Guide and Form for October 2022 Admission (General Applicants) .pdf</t>
  </si>
  <si>
    <t>https://www.jstor.org/stable/10.15767/feministstudies.40.3.541</t>
  </si>
  <si>
    <t>http://triz-japan.org/PRESENTATION/sympo2012/Pres-Japan/JI11eS-Kasuya(Yamaguchi_U).pdf</t>
  </si>
  <si>
    <t>https://lucian.uchicago.edu/blogs/atomicage/files/2012/06/popculture2011ver2.pdf</t>
  </si>
  <si>
    <t>https://www.apta.com/wp-content/uploads/2-Yamaguchi-Presentation-Tokyu.pdf</t>
  </si>
  <si>
    <t>https://www.arx.cfa/~/media/FDF6868BE6EC42E19F8B3AEA983A3CC2.ashx</t>
  </si>
  <si>
    <t>https://conference-lab.org/IWHT2023/IWHT2023_Tokushima_Japan-Summary.pdf</t>
  </si>
  <si>
    <t>https://www.caa.go.jp/en/about_us/topics/g20/presentation/pdf/presentation_1_6.pdf</t>
  </si>
  <si>
    <t>https://www.pref.tokushima.lg.jp/file/html/863225.pdf</t>
  </si>
  <si>
    <t>https://jaso.org/wp-content/uploads/2021/11/Lesson-2-Teachers-Guide.pdf</t>
  </si>
  <si>
    <t>https://media.geolsoc.org.uk/iaeg2006/PAPERS/IAEG_167.PDF</t>
  </si>
  <si>
    <t>https://s29.q4cdn.com/252595921/files/doc_presentations/2019/08/26/Investor-Presentation-Aug-Sept-2019.pdf</t>
  </si>
  <si>
    <t>https://www-me.ait231.tokushima-u.ac.jp/labs/lplab/image/AMACEE2020 _ award-Qiming Wang.pdf</t>
  </si>
  <si>
    <t>https://www.city.tokushima.tokushima.jp/multilingual/english_portal/tourism_culture/tourism_pamphlets/tourismpamphlets.files/TCTouristGuide.pdf</t>
  </si>
  <si>
    <t>https://s2.q4cdn.com/278771905/files/doc_presentations/ZEN-Investor-Presentation-Q3-Earnings.pdf</t>
  </si>
  <si>
    <t>https://www.city.tokushima.tokushima.jp/kankou/pamph_map/gaikokugo.files/en_omote.pdf</t>
  </si>
  <si>
    <t>https://www-me.ait231.tokushima-u.ac.jp/labs/lplab/image/AMACEE2020 _ award-Daichi Takahara.pdf</t>
  </si>
  <si>
    <t>https://www.tohohd.co.jp/en/assets/data/2103_E.pdf</t>
  </si>
  <si>
    <t>https://kagawa-u.repo.nii.ac.jp/record/9672/files/AA12724987_014_L083.pdf</t>
  </si>
  <si>
    <t>https://www.colfinancial.com/ape/Final2/home/presentations/COL Investor Presentation_1Q22.pdf</t>
  </si>
  <si>
    <t>https://www.pref.kagawa.lg.jp/documents/35738/docomomo_eng.pdf</t>
  </si>
  <si>
    <t>https://library.columbia.edu/content/dam/libraryweb/locations/burke/fa/mrl/ldpd_4492626.pdf</t>
  </si>
  <si>
    <t>https://static1.squarespace.com/static/5fefa14fd354ae233b8fa223/t/62ae589306db7b7ca272d85e/1655593238061/KAGAWAslides.pdf</t>
  </si>
  <si>
    <t>https://fincity.tokyo/wp-content/uploads/2021/01/1609815803-088cdd774b484119ee17708b90e9fcb3.pdf</t>
  </si>
  <si>
    <t>https://www.ecgi.global/sites/default/files/working_papers/documents/ssrn-id1573422.pdf</t>
  </si>
  <si>
    <t>https://www.jstor.org/stable/42579115</t>
  </si>
  <si>
    <t>https://www.ehime-u.ac.jp/wp-content/uploads/2022/08/rikou_M_202304-09E_tokubetsu_yoko.pdf</t>
  </si>
  <si>
    <t>https://cdn.website-editor.net/305b2f7f080e4e148b8c84e8608b7b58/files/uploaded/JPLicenseConversionChecklist2021.pdf</t>
  </si>
  <si>
    <t>http://www.japansif.com/2017whitepaper.pdf</t>
  </si>
  <si>
    <t>https://s22.q4cdn.com/974069006/files/doc_financials/2022/q2/EverQuote-Investor-Presentation-2Q22-Investor-Presentation-8.1-Final.pdf</t>
  </si>
  <si>
    <t>https://www.tandfonline.com/doi/pdf/10.1080/00380768.2020.1806004</t>
  </si>
  <si>
    <t>http://web.iec.ehime-u.ac.jp/reinelt/raineruto2/7 Douglas Rapley.pdf</t>
  </si>
  <si>
    <t>https://www.jstage.jst.go.jp/article/jsia/17/1/17_68/_pdf/-char/ja</t>
  </si>
  <si>
    <t>https://ryupro.isc.ehime-u.ac.jp/wp-content/uploads/Welcome-Eng.pdf</t>
  </si>
  <si>
    <t>https://media.neliti.com/media/publications/503036-a-new-departure-on-remote-island-a-case-3d88ef95.pdf</t>
  </si>
  <si>
    <t>https://web.isc.ehime-u.ac.jp/file/current/c_jpclass/risyusyomeibosyuyoko.pdf</t>
  </si>
  <si>
    <t>https://www.police.pref.ehime.jp/menkyokanri/new/pdf/8_shiken/shiken12.pdf</t>
  </si>
  <si>
    <t>https://wroj-ehime.org/wp-content/uploads/2021/07/2021ex_moushikomi-1.pdf</t>
  </si>
  <si>
    <t>https://www.prestigeconstructions.com/admin/uploads/investors/financial-performance/2023/q2/q2-investor-presentation.pdf?ver=982850606</t>
  </si>
  <si>
    <t>https://www.press-in.org/_upload/files/publication/Contents_ICPE2021 Proceedings.pdf</t>
  </si>
  <si>
    <t>https://www.press-in.org/_upload/files/Newsletter/topics/case-history/in Kochi Coast, Japan.pdf</t>
  </si>
  <si>
    <t>https://www.giken.com/en/wp-content/uploads/GikenCorporateProfile_ver019en02.pdf</t>
  </si>
  <si>
    <t>https://www.bharatpetroleum.in/images/files/InvestorpresentationQ3FY1713thFebruary2017.pdf</t>
  </si>
  <si>
    <t>https://www.prestigeconstructions.com/admin/uploads/investors/financial-performance/2019/q4/ip-fy1920-q4.pdf?_target=kochi</t>
  </si>
  <si>
    <t>https://www.prestigeconstructions.com/admin/uploads/investors/financial-performance/2019/q3/IP-Q3FY20.pdf?_target=kochi</t>
  </si>
  <si>
    <t>https://www.bharatpetroleum.in/images/files/BPCL Investor Presentation December 2019.pdf</t>
  </si>
  <si>
    <t>https://www.c-hed.org/wp-content/uploads/2020/10/Kochi-City-Biodiversity-Index.pdf</t>
  </si>
  <si>
    <t>https://www.prestigeconstructions.com/admin/uploads/investors/financial-performance/2019/q3/IP-Q3FY20.pdf?loc=kochi&amp;project=hillside-gateway&amp;type=contact</t>
  </si>
  <si>
    <t>https://ryoma-marathon.jp/wp-content/uploads/2023/09/ryoma_marathon2024_event_informationENG.pdf</t>
  </si>
  <si>
    <t>https://www.adb.org/sites/default/files/publication/27768/ind-2021.pdf</t>
  </si>
  <si>
    <t>https://urban-leds.org/wp-content/uploads/2019/resources/case_studies/ICLEI_cs_206_Kochi_EcoMobility.pdf</t>
  </si>
  <si>
    <t>https://www.prestigeconstructions.com/admin/uploads/investors/financial-performance/2021/q1/q1-investorpresentation.pdf?_target=kochi</t>
  </si>
  <si>
    <t>https://www.iosrjournals.org/iosr-jef/papers/Vol10-Issue4/Series-3/F1004033842.pdf</t>
  </si>
  <si>
    <t>https://www.prestigeconstructions.com/admin/uploads/investors/financial-performance/2021/q1/q1-investorpresentation.pdf?loc=kochi&amp;project=hillside-gateway&amp;type=contact</t>
  </si>
  <si>
    <t>https://kochiicai.org/uploads/events/materials/material-45.pdf</t>
  </si>
  <si>
    <t>https://www.prestigeconstructions.com/admin/uploads/investors/financial-performance/2014/q4/q4-fy-2015-investor-presentation.pdf?_target=kochi</t>
  </si>
  <si>
    <t>https://www.prestigeconstructions.com/admin/uploads/investors/financial-performance/2015/q1/q1-fy-2016-investor-presentation.pdf?_target=kochi</t>
  </si>
  <si>
    <t>https://www.transformative-mobility.org/wp-content/uploads/2023/03/2020_08_BuildingAResilientKochi_WRIIndia-rUFdqF.pdf</t>
  </si>
  <si>
    <t>https://yinlei.org/x-plane10/doc/AIP-J/RJOK_Kochi.pdf</t>
  </si>
  <si>
    <t>https://corpora.tika.apache.org/base/docs/govdocs1/165/165456.pdf</t>
  </si>
  <si>
    <t>https://www.tcs.com/content/dam/tcs/investor-relations/financial-statements/2021-22/ar/annual-report-2021-2022.pdf</t>
  </si>
  <si>
    <t>https://cmrlindia.com/FY202021/AnnualReport.pdf</t>
  </si>
  <si>
    <t>https://www.fukuoka-fg.com/en/investorimg/pdf/202206investor_meeting.pdf</t>
  </si>
  <si>
    <t>https://www.uacj.co.jp/english/ir/library/pdf/2021/fy2020_faq.pdf</t>
  </si>
  <si>
    <t>https://www.jetro.go.jp/ext_images/en/invest/img/rbc2021/factory/fukuokapref_presentation.pdf</t>
  </si>
  <si>
    <t>https://www.kokoro-manzoku.com/en/common/pdf/academinc-presentation.pdf</t>
  </si>
  <si>
    <t>https://www.fukuoka-fg.com/en/investorimg/pdf/202305_investormeeting.pdf</t>
  </si>
  <si>
    <t>https://www.jetro.go.jp/ext_images/en/invest/img/rbc2021/factory/fukuokacity_presentation.pdf</t>
  </si>
  <si>
    <t>https://www.theinsidecabin.com/wp-content/uploads/2021/04/Fukuoka-Presentation.pdf</t>
  </si>
  <si>
    <t>https://www.fukuoka-fg.com/investor/data_presentation/201606_ibank.pdf</t>
  </si>
  <si>
    <t>https://resources.fina.org/fina/document/2023/02/15/8bb33297-ee3d-4be5-a030-3870ea513d11/2023-02-15_SUMMONS_FUKUOKA-2023_V1.pdf</t>
  </si>
  <si>
    <t>https://www.fukuoka-fg.com/en/files/items/11798/File/ffg_201610.pdf</t>
  </si>
  <si>
    <t>https://www.fukuoka-fg.com/en/files/items/11798/File/ffg_201905_ir_final(1).pdf</t>
  </si>
  <si>
    <t>https://www.fukuoka-fg.com/en/investor/annual_report/ffs2004.pdf</t>
  </si>
  <si>
    <t>https://www.fukuoka-fg.com/en/investorimg/pdf/2021_02_annualreport.pdf</t>
  </si>
  <si>
    <t>https://www.unescap.org/sites/default/files/Session4_Mr.OgawaTakeo_Japan.pdf</t>
  </si>
  <si>
    <t>https://www.city.fukuoka.lg.jp/data/open/cnt/3/117543/1/UNIDO.pdf?20231222140838</t>
  </si>
  <si>
    <t>https://unhabitat.org/sites/default/files/2022/08/Session(3)-1_EN_1.pdf</t>
  </si>
  <si>
    <t>https://www.nature.com/articles/nj0397.pdf</t>
  </si>
  <si>
    <t>https://airasiax-assistive.listedcompany.com/newsroom/AAX_-_Annual_Report_2018_(Part_1).pdf</t>
  </si>
  <si>
    <t>https://www.fukuoka-international-marathon.jp/wp-content/uploads/2022/08/FIM_RACE_INFORMATION.pdf</t>
  </si>
  <si>
    <t>https://www.pda.org/docs/default-source/website-document-library/chapters/presentations/west-coast/ich-quality-guideline-q11.pdf?sfvrsn=6</t>
  </si>
  <si>
    <t>https://www.gic.com.sg/wp-content/uploads/2021/04/press_120407.pdf</t>
  </si>
  <si>
    <t>https://s28.q4cdn.com/141746709/files/doc_financials/2023/q3/TOST-Investor-Presentation-Q3FY23.pdf</t>
  </si>
  <si>
    <t>https://urc.or.jp/wp-content/uploads/2020/05/English.pdf</t>
  </si>
  <si>
    <t>https://nagodede.github.io/aip/japan/documents/RJFF_full.pdf</t>
  </si>
  <si>
    <t>https://corporate.saga.co.uk/media/1516/saga-plc-2021-22-preliminary-results-statement-vf.pdf</t>
  </si>
  <si>
    <t>https://corporate.saga.co.uk/media/1558/saga-plc-2022-annual-report-accounts-bookmarked.pdf</t>
  </si>
  <si>
    <t>https://corporate.saga.co.uk/media/1590/saga-plc-2022-23-interim-results-statement-vf.pdf</t>
  </si>
  <si>
    <t>https://www.norwegianproperty.no/wp-content/uploads/2017/03/NPRO-Investor-Presentation-Rights-Issue-2008-1.pdf</t>
  </si>
  <si>
    <t>https://www.societegenerale.com/sites/default/files/documents/2023-05/q1-2023-financial-results-presentation.pdf</t>
  </si>
  <si>
    <t>https://s2.q4cdn.com/309998371/files/docs_presentations/2021/Investor-Presentation-final-(9-9-21).pdf</t>
  </si>
  <si>
    <t>https://www.ioes.saga-u.ac.jp/~nagata/download/2023-Japan_IEC_TC114_presentation.pdf</t>
  </si>
  <si>
    <t>https://corporate.saga.co.uk/media/1591/saga-plc-2023-interims-results-presentation-vf.pdf</t>
  </si>
  <si>
    <t>https://www.toda.co.jp/english/investor_relations/pdf/20221007_Goto Floating Wind Farm LLC.pdf</t>
  </si>
  <si>
    <t>https://www.mitsubishielectric.com/en/investors/library/presentations/pdf/fy2022/2111g.pdf</t>
  </si>
  <si>
    <t>https://link.springer.com/content/pdf/10.1007/978-1-137-08365-4_9.pdf</t>
  </si>
  <si>
    <t>http://www.env.nagasaki-u.ac.jp/english/wp/wp-content/uploads/2020/09/SummerSchool.pdf</t>
  </si>
  <si>
    <t>https://umlongoveraonojapao.files.wordpress.com/2019/04/worndertrunk-_-tour-presentation-content_-for-foreigners_-in-english-1.pdf</t>
  </si>
  <si>
    <t>https://s28.q4cdn.com/125951340/files/doc_downloads/2023/QIAGEN_INVESTOR-INTRODUCTION-Q2-2023_20230512.pdf</t>
  </si>
  <si>
    <t>https://investors.nxp.com/static-files/74d6e7b3-c342-4b3f-9db6-b45c21aad055</t>
  </si>
  <si>
    <t>https://pr.tsmc.com/system/files/newspdf/attachment/ac3b5d816b3f1f5f4aa815fbbe1445ab756039ea/JASM P2 Press Release_(E)_Final_final_wmn.pdf</t>
  </si>
  <si>
    <t>https://apwf.org/apwf_wp/wp-content/uploads/2022/04/Kumamoto-Declaration.pdf</t>
  </si>
  <si>
    <t>https://icid-ciid.org/icid_data_web/presentation_kumamoto_april2022.pdf</t>
  </si>
  <si>
    <t>https://investor.tsmc.com/sites/ir/financial-report/2022/TSMC 2022Q4 Consolidated Financial Statements_E.pdf</t>
  </si>
  <si>
    <t>https://www.pref.kumamoto.jp/uploaded/life/168486_400886_misc.pdf</t>
  </si>
  <si>
    <t>https://www.adrc.asia/publications/201604_KumamotoEQ/ADRC_2016KumamotoEQ_Report_1.pdf</t>
  </si>
  <si>
    <t>https://www.adrc.asia/acdr/2016/documents/Kumamoto_2_Earthquake Damage.pdf</t>
  </si>
  <si>
    <t>https://nagodede.github.io/aip/japan/documents/RJFT_full.pdf</t>
  </si>
  <si>
    <t>https://ewww.kumamoto-u.ac.jp/media/medialibrary/2021/04/Report_TZ.pdf</t>
  </si>
  <si>
    <t>https://www.jstor.org/stable/25040827</t>
  </si>
  <si>
    <t>https://www.japan.go.jp/tomodachi/_userdata/pdf/2017/autumn-winter2017/26_27.pdf</t>
  </si>
  <si>
    <t>https://www.jseg.or.jp/r_new/jsege_2017/img/kumamotoreport.pdf</t>
  </si>
  <si>
    <t>https://www.fast.kumamoto-u.ac.jp/gsst_common/icast2019/files/ICAST_program_20191121_final.pdf</t>
  </si>
  <si>
    <t>https://www.matec-conferences.org/articles/matecconf/pdf/2020/27/matecconf_icudr2019_01002.pdf</t>
  </si>
  <si>
    <t>https://programme.worldwaterweek.org/Content/ProposalResources/PDF/2017/pdf-2017-7137-3-Japan Project Brief_KumamotoWater.pdf</t>
  </si>
  <si>
    <t>https://www.isaamyloidosis.org/assets/docs/isa2018 programme (2).pdf</t>
  </si>
  <si>
    <t>https://link.springer.com/content/pdf/10.1007/s10040-022-02547-9.pdf?pdf=button</t>
  </si>
  <si>
    <t>https://ewww.kumamoto-u.ac.jp/media/medialibrary/2019/11/2020Japanese_Studies_Program_Course_Guide_e.pdf</t>
  </si>
  <si>
    <t>https://www.env.go.jp/chemi/tmms/pr-m/mat01/en_full.pdf</t>
  </si>
  <si>
    <t>https://www.altus.com.hk/wp-content/uploads/News/financial/EN/e101_AR FY2022.pdf</t>
  </si>
  <si>
    <t>https://www.sompo-japan.co.jp/-/media/SJNK/files/english/news/sjnk/2018/e_20190325_1.pdf?la=ja-JP</t>
  </si>
  <si>
    <t>https://www.eng.kumamoto-u.ac.jp/wp/wp-content/uploads/2023/03/ICAST2022_Presentation-Award_Sumi.pdf</t>
  </si>
  <si>
    <t>https://www.oitabank.co.jp/kabunushi/kaiji/annualreport/pdf/2021.pdf</t>
  </si>
  <si>
    <t>https://www.japan.go.jp/tomodachi/_userdata/pdf/2020/winter2020/P24-25.pdf</t>
  </si>
  <si>
    <t>https://business.columbia.edu/sites/default/files-efs/imce-uploads/CJEB/Documents/Oita Bank.Final_.10-16-19.pdf</t>
  </si>
  <si>
    <t>https://mdpi-res.com/d_attachment/sustainability/sustainability-10-04485/article_deploy/sustainability-10-04485-v2.pdf?version=1544698459</t>
  </si>
  <si>
    <t>https://www.gov.wales/sites/default/files/pdf-versions/2022/9/3/1664358688/initiative-encourage-economic-co-operation-oita-japan.pdf</t>
  </si>
  <si>
    <t>https://office.icu.ac.jp/jds/docs/2022.12.1-12.5 Oita Trip - Asia Pacific Conference (APC) 2022.pdf</t>
  </si>
  <si>
    <t>https://www.otsuka-shokai.co.jp/english/corporate/about/media/20220427-otsuka-corporation.pdf</t>
  </si>
  <si>
    <t>https://kou.oita-ed.jp/oitauenogaoka/H26_6E.pdf</t>
  </si>
  <si>
    <t>https://office.icu.ac.jp/jds/docs/1f17fd723d5eb6b2d7ff0dc41dadcc91d03658cf.pdf</t>
  </si>
  <si>
    <t>https://www.hitachi.com/rev/pdf/2014/r2014_07_101.pdf</t>
  </si>
  <si>
    <t>https://www.global.toshiba/content/dam/toshiba/migration/corp/irAssets/about/ir/en/news/20151028_2.pdf</t>
  </si>
  <si>
    <t>https://m.listedcompany.com/misc/presentations/20221110-m-presentation-results-3q2022.pdf</t>
  </si>
  <si>
    <t>https://escholarship.org/content/qt25x1h62f/qt25x1h62f_noSplash_65f63bd306b5bd67b77789b574d5ac29.pdf?t=p0lott</t>
  </si>
  <si>
    <t>https://www.researchgate.net/profile/Vivek-Bakshi-2/publication/267974359_EUV_Source_Workshop_Summary_and_EUV_Source_Technology_Status_EUV_Source_Workshop_Summary_and_EUV_Source_Technology_Status/links/54c6639e0cf2911c7a58c728/EUV-Source-Workshop-Summary-and-EUV-Source-Technology-Status-EUV-Source-Workshop-Summary-and-EUV-Source-Technology-Status.pdf</t>
  </si>
  <si>
    <t>https://www.iias.asia/sites/default/files/nwl_article/2020-10/IIAS_NL87_25.pdf</t>
  </si>
  <si>
    <t>https://ndl.ethernet.edu.et/bitstream/123456789/88543/1/2018_Book_ConferencingAndPresentationEng.pdf</t>
  </si>
  <si>
    <t>https://www.ippc.int/static/media/files/publications/en/2014/11/13/12_ecbd_2014_dec_miyazaki_presentation.pdf</t>
  </si>
  <si>
    <t>https://justagriculture.in/files/newsletter/2021/july/003. Miyazaki - The Costliest Mango in the World Being Grown in the State of Madhya Pradesh, India.pdf</t>
  </si>
  <si>
    <t>https://m.listedcompany.com/misc/presentations/20210224-m-presentation-results-4q2020.pdf</t>
  </si>
  <si>
    <t>https://urban-forests.com/wp-content/uploads/2020/05/Urban-Forests-report-The-Miyawaki-method-–-Data-concepts.pdf</t>
  </si>
  <si>
    <t>https://mdpi-res.com/d_attachment/ijerph/ijerph-19-02271/article_deploy/ijerph-19-02271.pdf?version=1645087190</t>
  </si>
  <si>
    <t>https://s137229db66868294.jimcontent.com/download/version/1405185942/module/9862073824/name/Fiche-pedagogique_Mon_voisin_Totoro.pdf</t>
  </si>
  <si>
    <t>https://arxiv.org/pdf/2009.13773.pdf</t>
  </si>
  <si>
    <t>https://www.novartis.com/sites/novartis_com/files/novartis-may-2021-cardiovascular-update.pdf</t>
  </si>
  <si>
    <t>https://kagoshima-kigyouricchi-guide.jp/wp-content/uploads/2023/03/2022_english.pdf</t>
  </si>
  <si>
    <t>https://www.kagoshima-u.ac.jp/en/CourseGuide_JapaneseStudiesProgram2017_Eng.pdf</t>
  </si>
  <si>
    <t>https://www.kagoshima-u.ac.jp/en/CourseGuide_JapaneseStudiesProgram2019_Eng.pdf</t>
  </si>
  <si>
    <t>https://www.city.kagoshima.lg.jp/kanko/sekaiisan/bunkazai-sekaiisan/documents/syuseikan-e-syouroku-hp.pdf</t>
  </si>
  <si>
    <t>https://www.kagoshima-u.ac.jp/en/university_outline_2020_eng.pdf</t>
  </si>
  <si>
    <t>https://www.gov-online.go.jp/pdf/hlj/20230301/hlj202303_18-19_A_World-leading_Gold_Mine_in_Modern_Japan.pdf</t>
  </si>
  <si>
    <t>https://www.city.kagoshima.lg.jp/kanko/sekaiisan/bunkazai-sekaiisan/documents/terayama-e-syouroku-hp.pdf</t>
  </si>
  <si>
    <t>https://nagodede.github.io/aip/japan/documents/RJFK_full.pdf</t>
  </si>
  <si>
    <t>https://www.kagoshima-u.ac.jp/kokusai/kuepgaiyoinfosheeteng.pdf</t>
  </si>
  <si>
    <t>https://www.museum.kagoshima-u.ac.jp/staff/motomura/Motomura_et_al.pdf</t>
  </si>
  <si>
    <t>https://www.kagoshima-u.ac.jp/en/university_outline2015-16_eng.pdf</t>
  </si>
  <si>
    <t>https://weatherfax.com/wp-content/uploads/2023/04/JFX-Kagoshima-Marine-Radiofax-Broadcast-Schedule.pdf</t>
  </si>
  <si>
    <t>https://www.city.kagoshima.lg.jp/kanko/sekaiisan/bunkazai-sekaiisan/documents/sekiyoshi-e-syouroku-hp.pdf</t>
  </si>
  <si>
    <t>https://www.informa.com/globalassets/documents/investor-relations/2023/informa-2022-full-year-results-presentation.pdf</t>
  </si>
  <si>
    <t>https://s2.q4cdn.com/170666959/files/doc_downloads/2023/11/FINAL-Investor-Presentation-11-02-2023.pdf</t>
  </si>
  <si>
    <t>http://cpi.kagoshima-u.ac.jp/The Islands of Kagoshima PDF/13-The_Island_of_Kagoshima.pdf</t>
  </si>
  <si>
    <t>https://www.greenmobility.com/wp-content/uploads/2020/06/Investorpresentation-2019.pdf</t>
  </si>
  <si>
    <t>https://www.nestle.com/sites/default/files/asset-library/documents/library/presentations/investors_events/investor-seminar-2019/petcare.pdf</t>
  </si>
  <si>
    <t>https://corporate.exxonmobil.com/-/media/Global/Files/annual-report/2021-Financial-and-Operating-Data.PDF?la=en&amp;hash=4328C93417BC8C583684F81F4E9D8B38F44B3729</t>
  </si>
  <si>
    <t>https://www3.weforum.org/docs/WEF_Roshan_Telecommunications_in_Afghanistan.pdf</t>
  </si>
  <si>
    <t>https://d1io3yog0oux5.cloudfront.net/_c3af0482d6f839f2f20be72d549fb727/blade/db/1335/12002/investor_presentation/2023.11+BLADE+-+Investor+Deck+vF.pdf</t>
  </si>
  <si>
    <t>https://www.imf.org/-/media/Files/Publications/CR/2022/English/1ALBEA2022005.ashx</t>
  </si>
  <si>
    <t>https://invest-in-albania.org/wp-content/uploads/ALBANIA-Foreign-Investments.pdf</t>
  </si>
  <si>
    <t>https://servier.com/wp-content/uploads/2022/09/servier-annual-report-2020-21.pdf</t>
  </si>
  <si>
    <t>https://abk.eahli.com/abk/pdfs/Q4_2023_Investor_presentation.pdf</t>
  </si>
  <si>
    <t>https://www.veon.com/fileadmin/user_upload/investors/reports/2014/investor-presentation-algeria-resolution-april-18-final.pdf</t>
  </si>
  <si>
    <t>https://algeriainvest.com/storage/uploads/discover_algeria/documents/1633433074Presentation of Algeria.pdf</t>
  </si>
  <si>
    <t>https://fertiglobe.com/wp-content/uploads/2022/03/Fertiglobe-2021-Annual-Report-Press-Release-vF.pdf</t>
  </si>
  <si>
    <t>https://assets.kpmg.com/content/dam/kpmg/dz/pdf/2017/06/guidetoinvestinginalgeria2017.pdf</t>
  </si>
  <si>
    <t>https://s3.amazonaws.com/resources.inktankir.com/qh/QH-IRP-3Q22-E-Final.pdf</t>
  </si>
  <si>
    <t>https://www.qnb.com/sites/qnb/qnbqatar/document/en/enInvestorPresentationDec20</t>
  </si>
  <si>
    <t>https://s3.amazonaws.com/resources.inktankir.com/qh/QH-IRP-4Q20-E-FINAL.pdf</t>
  </si>
  <si>
    <t>https://s3.amazonaws.com/resources.inktankir.com/swdy/SWDY-IRP-3Q-2021-v2.pdf</t>
  </si>
  <si>
    <t>https://files.investis.com/gk/investors/reports/2009/gk_investor/GKPProactiveInvestorFebruary2009Ver2.pdf</t>
  </si>
  <si>
    <t>https://s3.amazonaws.com/resources.inktankir.com/swdy/SWDY-IRP-2Q-2019-FINAL.pdf</t>
  </si>
  <si>
    <t>https://s3.amazonaws.com/resources.inktankir.com/qh/QH-IRP-FY21-E-FINAL.pdf</t>
  </si>
  <si>
    <t>https://www.algeriainvest.com/AlgeriaIC/public/storage/uploads/discover_algeria/documents/1633433074Presentation of Algeria.pdf</t>
  </si>
  <si>
    <t>https://corporate-media.arcelormittal.com/media/w0epovkr/2020-arcelormittal-annual-report.pdf</t>
  </si>
  <si>
    <t>https://documents1.worldbank.org/curated/en/328771626885466026/pdf/Algeria-Economic-Monitor-Accelerating-Reforms-to-Protect-the-Algerian-Economy.pdf</t>
  </si>
  <si>
    <t>https://www.veon.com/fileadmin/user_upload/investors/reports/2015/vip-gth-algeria-closing-presentation-final.pdf</t>
  </si>
  <si>
    <t>https://insightplus.bakermckenzie.com/bm/attachment_dw.action?attkey=FRbANEucS95NMLRN47z+eeOgEFCt8EGQJsWJiCH2WAUuQVQjpl3o+aXUHex7yKau&amp;nav=FRbANEucS95NMLRN47z+eeOgEFCt8EGQbuwypnpZjc4=&amp;attdocparam=pB7HEsg/Z312Bk8OIuOIH1c+Y4beLEAe52vV7ExjsUE=&amp;fromContentView=1</t>
  </si>
  <si>
    <t>https://www.bayernlb.com/internet/media/en/ir/downloads_1/investor_relations_3/ir_praesentation/aktuell_5/ir_praesentation.pdf</t>
  </si>
  <si>
    <t>https://www.ooredoo.com/uploads/pdf/Ooredoo_capital_markets_day_2015_Algeria.pdf</t>
  </si>
  <si>
    <t>https://www.ooredoo.com/uploads/pdf/Ooredoo_capital_markets_day_2015_full_presentation1.pdf</t>
  </si>
  <si>
    <t>https://corporate.goodyear.com/content/dam/goodyear-corp/documents/annualreports/2021-annual-report.pdf</t>
  </si>
  <si>
    <t>https://www.andbank.com/wp-content/uploads/2018/02/Andbank-Investor-Presentation-2020.pdf</t>
  </si>
  <si>
    <t>https://www.andbank.com/wp-content/uploads/2018/02/Andbank-Investor-Presentation-Jun-2019-PDF.pdf</t>
  </si>
  <si>
    <t>https://immigrantinvest.com/wp-content/uploads/dlm_uploads/2023/10/IMIN-Presentation-Andorra-en.pdf</t>
  </si>
  <si>
    <t>https://www.imf.org/-/media/Files/Publications/CR/2021/English/1ANDEA2021002.ashx</t>
  </si>
  <si>
    <t>https://www.andbank.com/wp-content/uploads/2021/12/Investor-Report-Andbank-20211220.pdf</t>
  </si>
  <si>
    <t>https://www.andbank.com/wp-content/uploads/2021/06/ANDBANK-Memoria-2020-ANG.pdf</t>
  </si>
  <si>
    <t>https://anterix.com/wp-content/uploads/2020/11/Anterix_IR_Presentation_1Q_June-20202.pdf</t>
  </si>
  <si>
    <t>https://immigrantinvest.com/wp-content/uploads/dlm_uploads/2023/08/IMIN-Presentation-Andorra-en-2.pdf</t>
  </si>
  <si>
    <t>https://immigrantinvest.com/wp-content/uploads/dlm_uploads/2023/08/IMIN-Presentation-Andorra-en.pdf</t>
  </si>
  <si>
    <t>https://immigrantinvest.com/wp-content/uploads/dlm_uploads/2022/05/IMIN-Presentation-Andorra-enpdf.pdf</t>
  </si>
  <si>
    <t>https://www.nexpointassetmgmt.com/wp-content/uploads/2023/11/HFRO-Q3-2023-Update.pdf</t>
  </si>
  <si>
    <t>https://aurora-acquisition.com/wp-content/uploads/2021/05/better-roadshow-deck.pdf</t>
  </si>
  <si>
    <t>https://immigrantinvest.com/wp-content/uploads/dlm_uploads/2023/08/IMIN-Presentation-Andorra-en-1.pdf</t>
  </si>
  <si>
    <t>https://www.repsol.com/content/dam/repsol-corporate/es/accionistas-e-inversores/pdf/investor-update-march-2022.pdf</t>
  </si>
  <si>
    <t>https://investor.drhorton.com/~/media/Files/D/D-R-Horton-IR/reports-and-presentations/presentations/q3-2023-investor-presentation.pdf</t>
  </si>
  <si>
    <t>https://www.caseslacambra.com/wp-content/uploads/2023/12/MiFid-Transposition-Andorra-Diciembre-2023.pdf</t>
  </si>
  <si>
    <t>https://investor.drhorton.com/~/media/Files/D/D-R-Horton-IR/reports-and-presentations/presentations/q4-2023-investor-presentation.pdf</t>
  </si>
  <si>
    <t>https://www.andbank.com/wp-content/uploads/2017/06/CCAA-Andbank-Annual-Report2017_ENG.pdf</t>
  </si>
  <si>
    <t>https://www.nordlb.com/fileadmin/redaktion/Investor_Relations/Praesentationen/NORDLB_Group_Presentation.pdf</t>
  </si>
  <si>
    <t>https://s3.amazonaws.com/resources.inktankir.com/efid/Investor-Presentation-Edita-Food-Industries-S.A.E-Final-1-.pdf</t>
  </si>
  <si>
    <t>https://d1io3yog0oux5.cloudfront.net/_050deb9a608108c0f321db39e1d8edf1/chimerareit/db/885/7952/presentation/Q3+2023+Investor+Presentation_Final.pdf</t>
  </si>
  <si>
    <t>https://www.enpro.com/files/doc_events/2023/11/NOV-presentation-NOV-9.pdf</t>
  </si>
  <si>
    <t>https://www.galp.com/corp/Portals/0/Recursos/Investidores/SharedResources/Apresentacoes/EN/2022/05_2022_Galp_InvestorPresentation.pdf</t>
  </si>
  <si>
    <t>https://www.mota-engil.com/wp-content/uploads/2019/10/Mota-Engil_Oct.19_v4.2.pdf</t>
  </si>
  <si>
    <t>https://www.bir.ao/resources/pdf/informacao-financeira/APRESENTAÇÃO INSTITUCIONAL_FULL_ENG_v15_06_2023_FINAL.pdf?language_id=3</t>
  </si>
  <si>
    <t>https://d.newsweek.com/en/file/462526/angola-feb2022.pdf</t>
  </si>
  <si>
    <t>https://company-announcements.afr.com/asx/mnb/9dd20555-bff4-11ee-b348-664b4ac7a861.pdf</t>
  </si>
  <si>
    <t>https://www.dpworld.com/angola/-/media/project/dpwg/dpwg-tenant/corporate/global/media-files/investor-relations/financials-and-presentation/financial-reports/annual-results/2022---annual-report-2022_eng-web.pdf?rev=1d37d3413c50402ea81a67c75db38dee&amp;hash=4AD09DEF2D20E1F31E5EFC7B6007204D</t>
  </si>
  <si>
    <t>https://kig.pl/wp-content/uploads/2022/07/PRESENTATION-INVEST-IN-ANGOLA_2022.pdf</t>
  </si>
  <si>
    <t>https://www.imf.org/-/media/Files/Publications/CR/2022/English/1AGOEA2022001.ashx</t>
  </si>
  <si>
    <t>https://www.imf.org/-/media/Files/Publications/CR/2022/English/1AGOEA2022002.ashx</t>
  </si>
  <si>
    <t>https://www.alcadvogados.com/xms/files/Guias/2020_Guide_to_Doing_Business_in_Angola.pdf</t>
  </si>
  <si>
    <t>https://www.unicef.org/media/115801/file/Angola-2021-COAR.pdf</t>
  </si>
  <si>
    <t>https://chevroncorp.gcs-web.com/static-files/ef6e4d6b-7748-4bfe-a464-760cc7c11462</t>
  </si>
  <si>
    <t>https://archives.nseindia.com/corporate/BALAXI_29052023164512_Intimation_IP.pdf</t>
  </si>
  <si>
    <t>https://investorcenter.slb.com/static-files/d8eed2fd-eee7-4491-ac47-e199d5055bb8</t>
  </si>
  <si>
    <t>https://www.embassyofangolainkenya.org/en/component/phocadownload/category/5-how-to-do-business-in-angola?download=2:brochure</t>
  </si>
  <si>
    <t>https://www.investec.com/content/dam/investor-relations/financial-information/year-end-results/2023/Investec-year-end-results-presentation-May-2023-FINAL.pdf</t>
  </si>
  <si>
    <t>https://embassyofangolainkenya.org/en/media-center/downloads/category/5-how-to-do-business-in-angola?download=2:brochure</t>
  </si>
  <si>
    <t>https://www.investi.com.au/api/announcements/mnb/7dd07aeb-162.pdf</t>
  </si>
  <si>
    <t>https://www.cmi.no/publications/file/5637-angolas-financial-sector-a-roundtable-report.pdf</t>
  </si>
  <si>
    <t>https://icsid.worldbank.org/sites/default/files/Events/Flyer Angola E 11.05.2020.pdf</t>
  </si>
  <si>
    <t>https://www.worldinvestorweek.org/resources/participants/2022/Angola WIW 2022 - Kick off event.pdf</t>
  </si>
  <si>
    <t>https://investor.accenture.com/~/media/Files/A/Accenture-IR-V3/quarterly-earnings/2021/q4fy21/fy21-infographics.pdf</t>
  </si>
  <si>
    <t>https://investor.maersk.com/static-files/9a253c7a-91ec-4f12-9d71-aab8f374ffde</t>
  </si>
  <si>
    <t>https://totalenergies.com/system/files/documents/2022-02/4T21-Resultats.pdf</t>
  </si>
  <si>
    <t>https://ml-eu.globenewswire.com/Resource/Download/9f58a9fc-529f-404e-ae30-ea167eacf2bd</t>
  </si>
  <si>
    <t>https://www.undp.org/sites/g/files/zskgke326/files/migration/ao/afd5872b802f8e28b342bbb118c3f402d302aea3d71924f54b5a4ce6d4a3e714.pdf</t>
  </si>
  <si>
    <t>https://www.bfa.ao/media/3245/20210811_bfa-annual-results-presentation-2020.pdf</t>
  </si>
  <si>
    <t>https://immigrantinvest.com/wp-content/uploads/dlm_uploads/2023/08/IMIN-Presentation-Antigua-and-Barbuda-en-1.pdf</t>
  </si>
  <si>
    <t>https://ab.gov.ag/pdf/budget/2024_Budget_Statement.pdf</t>
  </si>
  <si>
    <t>https://www.citizenshipinvest.com/wp-content/uploads/2020/11/CI_CountriesBrochures_AntiguaBarbuda_v2.pdf</t>
  </si>
  <si>
    <t>http://laws.gov.ag/wp-content/uploads/2020/02/No.-29-of-2019-INVESTMENT-AUTHORITY-AMENDMENT-NO.-2-ACT-2019..pdf</t>
  </si>
  <si>
    <t>https://laws.gov.ag/wp-content/uploads/2019/04/Antigua-and-Barbuda-Citizenship-By-Investment-Act-2013.pdf</t>
  </si>
  <si>
    <t>https://laws.gov.ag/wp-content/uploads/2020/02/No.-15-of-2019-Investment-Authority-Amendment-Act-of-2019..pdf</t>
  </si>
  <si>
    <t>https://unfccc.int/sites/default/files/resource/Presentation_AntiguaBarbuda.pdf</t>
  </si>
  <si>
    <t>http://laws.gov.ag/wp-content/uploads/2020/07/No.-9-of-2020-Investment-Funds-Act-2020.pdf</t>
  </si>
  <si>
    <t>https://laws.gov.ag/wp-content/uploads/2020/07/No.-7-of-2020-Securities-Act-2020.pdf</t>
  </si>
  <si>
    <t>https://statistics.gov.ag/wp-content/uploads/2017/11/2011-Antigua-and-Barbuda-Population-and-Housing-Census-A-Demographic-Profile-1.pdf</t>
  </si>
  <si>
    <t>https://www.undp.org/sites/g/files/zskgke326/files/publications/fr/Antigua and Barubuda_MDGReport_2004.pdf</t>
  </si>
  <si>
    <t>https://www.fao.org/fishery/docs/DOCUMENT/IPOAS/national/AntiguaAndBarbuda/NPOA_IUU.pdf</t>
  </si>
  <si>
    <t>https://www.fao.org/3/cb9622en/cb9622en.pdf</t>
  </si>
  <si>
    <t>https://ab.gov.ag/pdf/budget/2023_Budget_Statement.pdf</t>
  </si>
  <si>
    <t>https://d.newsweek.com/en/file/469632/country-report-antiguabarbuda-march-2024.pdf</t>
  </si>
  <si>
    <t>https://laws.gov.ag/wp-content/uploads/2019/02/a2016-2.pdf</t>
  </si>
  <si>
    <t>http://parkscaribbean.net/wp-content/uploads/2014/09/Protected-Areas-Analysis-for-Antigua-and-Barbuda-2010.pdf</t>
  </si>
  <si>
    <t>https://www.visitantiguabarbuda.com/wp-content/uploads/Updated-Travel-Advisory-15-March-2022.pdf</t>
  </si>
  <si>
    <t>https://sponsored.foreignpolicy.com/wp-content/uploads/sites/3/2021/07/Antigua-Barbuda-PDF.pdf</t>
  </si>
  <si>
    <t>https://laws.gov.ag/wp-content/uploads/2019/02/a2008-2.pdf</t>
  </si>
  <si>
    <t>http://admin.theiguides.org/Media/Documents/AMENDED CONCESSIONS GUIDE 2019.pdf</t>
  </si>
  <si>
    <t>https://www.onecaribbean.org/wp-content/uploads/Antigua.pdf</t>
  </si>
  <si>
    <t>https://antigua-barbuda.com/wp-content/uploads/2019/01/BUDGET-STATEMENT-PRINT-VERSION-V1-Media-.pdf</t>
  </si>
  <si>
    <t>https://laws.gov.ag/wp-content/uploads/2020/02/No.-8-of-2006-The-Electronic-Transactions-Act-1.pdf</t>
  </si>
  <si>
    <t>https://laws.gov.ag/wp-content/uploads/2020/02/No.-21-of-2019-Trafficking-in-Psersons-Prevention-Amendment-Act-2019.pdf</t>
  </si>
  <si>
    <t>https://cip.gov.ag/wp-content/uploads/2022/02/AB4-Investment-Confirmation-Form-May-2021-SAMPLE.pdf</t>
  </si>
  <si>
    <t>https://res.cloudinary.com/dnsq0clgs/image/upload/v1615813241/kz9jbfb7xea26flrypte.pdf</t>
  </si>
  <si>
    <t>https://laws.gov.ag/wp-content/uploads/2021/02/No.-14-of-2020-The-Money-Laundering-Prevention-Amendment-ACT-2020.pdf</t>
  </si>
  <si>
    <t>https://cdn.eccb-centralbank.org/documents/2022-04-08-04-22-01-EFR-2021-Antigua-and-Barbuda.pdf</t>
  </si>
  <si>
    <t>https://www.social-protection.org/gimi/gess/RessourceDownload.action?ressource.ressourceId=8286</t>
  </si>
  <si>
    <t>https://www.fao.org/fileadmin/templates/ess/documents/meetings_and_workshops/IICA_2013/Linkages_TT_10-12June2013/Presentations/Antigua_and_Barbuda.pdf</t>
  </si>
  <si>
    <t>https://www.thegef.org/sites/default/files/events/cop25_pavilion_20191203_1315_gender_presentation_4.pdf</t>
  </si>
  <si>
    <t>https://laws.gov.ag/wp-content/uploads/2019/02/a2007-19.pdf</t>
  </si>
  <si>
    <t>https://laws.gov.ag/wp-content/uploads/2019/02/a2013-11.pdf</t>
  </si>
  <si>
    <t>https://laws.gov.ag/wp-content/uploads/2020/02/No.-16-of-2016-Statutory-Corporations-General-Provisions-Act-2016-GG.pdf</t>
  </si>
  <si>
    <t>https://health.gov.ag/wp-content/uploads/2020/10/FINAL_2012_Antigua_and_Barbuda_Food_and_Nutrition_Security_Policy_10_15_12.pdf</t>
  </si>
  <si>
    <t>https://michelerobinson.net/assets/docs/5_-_Institutional_Reforms_-_Country_presentation_ANTIGUA.17881900.pdf</t>
  </si>
  <si>
    <t>https://laws.gov.ag/wp-content/uploads/2019/02/a2015-11.pdf</t>
  </si>
  <si>
    <t>https://www.nrel.gov/docs/fy15osti/64115.pdf</t>
  </si>
  <si>
    <t>https://laws.gov.ag/wp-content/uploads/2020/02/No.-11-of-2019-Stem-Cell-Research-And-Therapy-No-11-of-2019.docx.pdf</t>
  </si>
  <si>
    <t>https://laws.gov.ag/wp-content/uploads/2020/02/No.-15-of-2006-The-Investment-Authority-Act-2006.pdf</t>
  </si>
  <si>
    <t>https://laws.gov.ag/wp-content/uploads/2018/08/cap-330.pdf</t>
  </si>
  <si>
    <t>https://investantiguabarbuda.org/wp-content/uploads/2023/02/How-to-Register-a-Business-Name-1.pdf</t>
  </si>
  <si>
    <t>https://laws.gov.ag/wp-content/uploads/2018/08/a2004-21.pdf</t>
  </si>
  <si>
    <t>https://laws.gov.ag/wp-content/uploads/2021/02/No.-22-of-2020-Social-Protection-Act-2020.pdf</t>
  </si>
  <si>
    <t>https://www.ecseonline.com/wp-content/uploads/2023/01/ECCBLIB-1192811-v1-Approved_Government_of_Antigua_and_Barbuda_Prospectus_2023_.pdf</t>
  </si>
  <si>
    <t>https://laws.gov.ag/wp-content/uploads/2022/01/No.-16-of-2021-Representation-of-the-People-Amendment-Act-2021.pdf</t>
  </si>
  <si>
    <t>https://immigrantinvest.com/wp-content/uploads/dlm_uploads/2022/07/IMIN-Antigua-and-Barbuda-Presentation-en.pdf</t>
  </si>
  <si>
    <t>https://laws.gov.ag/wp-content/uploads/2019/02/a2013-10.pdf</t>
  </si>
  <si>
    <t>https://www.antigua-barbuda.com/wp-content/uploads/2022/02/2022-BUDGET-SPEECH-FINAL-1.pdf</t>
  </si>
  <si>
    <t>https://laws.gov.ag/wp-content/uploads/2018/08/cap-27.pdf</t>
  </si>
  <si>
    <t>https://laws.gov.ag/wp-content/uploads/2019/02/No.-20-of-2018-Enginearig-Professions-Act-2017.pdf</t>
  </si>
  <si>
    <t>https://legalaffairs.gov.ag/pdf/bills/TOBACCO_CONTROL_ACT_2017_Update.pdf</t>
  </si>
  <si>
    <t>https://investantiguabarbuda.org/wp-content/uploads/2023/02/Construct-Antigua-Barbuda-Info-Sheet-HOMEOWNER-Updated.pdf</t>
  </si>
  <si>
    <t>https://laws.gov.ag/wp-content/uploads/2019/05/No.-3-of-2019-LITTER-CONTROL-AND-PREVENTION-ACT-2019-No.-3-of-2019.pdf</t>
  </si>
  <si>
    <t>https://laws.gov.ag/wp-content/uploads/2018/08/cap-224.pdf</t>
  </si>
  <si>
    <t>https://laws.gov.ag/wp-content/uploads/2019/02/a2015-24.pdf</t>
  </si>
  <si>
    <t>https://www.antigua-barbuda.com/wp-content/uploads/2021/01/PM-BUDGET-SPEECH-2021-VF-1.pdf</t>
  </si>
  <si>
    <t>https://laws.gov.ag/wp-content/uploads/2018/08/a1995-18.pdf</t>
  </si>
  <si>
    <t>https://laws.gov.ag/wp-content/uploads/2018/08/a2006-6.pdf</t>
  </si>
  <si>
    <t>https://laws.gov.ag/wp-content/uploads/2019/08/No.-10-of-2019-Environmental-Protection-and-Management-Bill-2019.pdf</t>
  </si>
  <si>
    <t>https://www.cepal.org/sites/default/files/events/files/informeantiguaybarbuda_0.pdf</t>
  </si>
  <si>
    <t>https://laws.gov.ag/wp-content/uploads/2019/02/a2015-27.pdf</t>
  </si>
  <si>
    <t>https://laws.gov.ag/wp-content/uploads/2018/08/a2002-22.pdf</t>
  </si>
  <si>
    <t>https://www.ecseonline.com/wp-content/uploads/2022/02/Government-of-Antigua-and-Barbuda_2022_ADDENDUM1.pdf</t>
  </si>
  <si>
    <t>https://cip.gov.ag/wp-content/uploads/Antigua-Barbuda-Passport-M-Form.pdf</t>
  </si>
  <si>
    <t>https://ab.gov.ag/pdf/budget/Budget_Speech_2020.pdf</t>
  </si>
  <si>
    <t>https://laws.gov.ag/wp-content/uploads/2020/06/Antigua-and-Barbuda-Citizenship-By-Investment-Amendment-Regulations-2020.pdf</t>
  </si>
  <si>
    <t>https://aceproject.org/ero-en/regions/americas/AG/antigua-and-barbuda-final-report-general-elections</t>
  </si>
  <si>
    <t>https://laws.gov.ag/wp-content/uploads/2020/02/Food-Ssfety-Bill-2020.pdf</t>
  </si>
  <si>
    <t>https://forms.gov.ag/passport/Passport_for_Applicants_16_Years_and_Older.pdf</t>
  </si>
  <si>
    <t>https://laws.gov.ag/wp-content/uploads/2019/02/a2015-10.pdf</t>
  </si>
  <si>
    <t>https://www.visitantiguabarbuda.com/wp-content/uploads/Updated-Travel-Advisory-31-December-2021.pdf</t>
  </si>
  <si>
    <t>https://estatements.unmeetings.org/estatements/10.0010/20210925/dJqXDXV2hTWs/anIFMBN8BL2z_en.pdf</t>
  </si>
  <si>
    <t>https://ecnl.org/sites/default/files/files/2021/Antigua and BarbudaConstitution.pdf</t>
  </si>
  <si>
    <t>https://laws.gov.ag/wp-content/uploads/2019/04/No.-21-of-2016-Antigua-and-Barbuda-Citizenship-by-Investment-Amendment-No.-2-Act-2016.pdf</t>
  </si>
  <si>
    <t>http://www.antigua-barbuda.org/Import Requirements for importing pets.pdf</t>
  </si>
  <si>
    <t>https://legalaffairs.gov.ag/pdf/gazette/February_04th_Gazette_2016.pdf</t>
  </si>
  <si>
    <t>https://laws.gov.ag/wp-content/uploads/2019/02/a2008-3.pdf</t>
  </si>
  <si>
    <t>https://ab.gov.ag/services/energy/pdf/IRENA_RRA_Antigua_and_Barbuda_2016.pdf</t>
  </si>
  <si>
    <t>https://cdn.who.int/media/docs/default-source/country-profiles/cancer/atg_2020.pdf?sfvrsn=e474f9b0_5&amp;download=true</t>
  </si>
  <si>
    <t>https://laws.gov.ag/wp-content/uploads/2019/02/No.-18-of-2018-THE-VEHICLES-AND-ROAD-TRAFFIC-AMENDMENT-ACT-2018-1.pdf</t>
  </si>
  <si>
    <t>https://laws.gov.ag/wp-content/uploads/2018/08/a1995-11.pdf</t>
  </si>
  <si>
    <t>https://cdn.who.int/media/docs/default-source/documents/child-maltreatment/global-status-report-on-violence-against-children-2020/country-profiles/antigua-and-barbuda.pdf</t>
  </si>
  <si>
    <t>https://laws.gov.ag/wp-content/uploads/2018/08/cap-322.pdf</t>
  </si>
  <si>
    <t>https://laws.gov.ag/wp-content/uploads/2019/05/No.-2-of-2019-The-Misuse-of-Drugs-Amendment-Act-2019-No.-2.pdf</t>
  </si>
  <si>
    <t>https://laws.gov.ag/wp-content/uploads/2018/08/cap-378.pdf</t>
  </si>
  <si>
    <t>https://laws.gov.ag/wp-content/uploads/2021/02/No.-12-Electronic-Crimes-Amendment-Act-2020.pdf</t>
  </si>
  <si>
    <t>https://www.eccourts.org/wp-content/uploads/2021/11/ANU-SI-69-of-2017-Eastern-Caribbean-Supreme-Court-Non-Contentious-Probate-and-Administration-of-Estates-Rules-2017.-final-.pdf</t>
  </si>
  <si>
    <t>https://laws.gov.ag/wp-content/uploads/2021/07/No.-33-of-2014-The-Barbuda-Fisheries-Regulations-2014.pdf</t>
  </si>
  <si>
    <t>https://laws.gov.ag/wp-content/uploads/2018/08/cap-255.pdf</t>
  </si>
  <si>
    <t>https://content.praxischool.com/content/6851/tClassResources/1822.pdf</t>
  </si>
  <si>
    <t>https://documents1.worldbank.org/curated/en/741881468009313302/pdf/70998020080Ant0Box0371934B00PUBLIC0.pdf</t>
  </si>
  <si>
    <t>https://www.cibcfcib.com/binaries/content/assets/annual-reports/2020/eci-financial-statements/antigua---2020-consolidated-financial-statements.pdf</t>
  </si>
  <si>
    <t>https://www.fao.org/3/aq006e/aq006e.pdf</t>
  </si>
  <si>
    <t>https://laws.gov.ag/wp-content/uploads/2023/01/No.-6-of-2022-Limitation-Amendment-Act-2022.pdf</t>
  </si>
  <si>
    <t>https://unfccc.int/sites/default/files/ACR/2022-07/ATG - UNFCCC Adaptation Communication - 2022-06-29 - Final.pdf</t>
  </si>
  <si>
    <t>https://laws.gov.ag/wp-content/uploads/2019/03/Antigua-and-Barbuda-Merchant-Shipping-Amendment-Act-2014.pdf</t>
  </si>
  <si>
    <t>https://www.pointville.ag/wp-content/uploads/2020/03/The-Farmers-Forum-2020-Presentation-to-CabinetAB.pdf.pdf</t>
  </si>
  <si>
    <t>https://laws.gov.ag/wp-content/uploads/2019/03/The-Cannabis-Act-2018-No.-28-Final.pdf</t>
  </si>
  <si>
    <t>https://forms.gov.ag/finance/nationals_returning_home.pdf</t>
  </si>
  <si>
    <t>https://cdn.who.int/media/docs/default-source/country-profiles/tobacco/who_rgte_2021_antigua_and_barbuda.pdf</t>
  </si>
  <si>
    <t>https://www.cia.gov/the-world-factbook/about/archives/2021/static/872f929eb2ad6811d59bf4f4ded8c252/AC-summary.pdf</t>
  </si>
  <si>
    <t>https://laws.gov.ag/wp-content/uploads/2019/02/No.-12-of-2017-ANIMAL-HEALTH-ACT-2017.pdf</t>
  </si>
  <si>
    <t>https://forms.gov.ag/passport/visa_application_form.pdf</t>
  </si>
  <si>
    <t>https://laws.gov.ag/wp-content/uploads/2021/02/No.-32-Non-Citizens-Land-Holding-Regulations-Amendment-Act-2020.pdf</t>
  </si>
  <si>
    <t>https://immigrantinvest.com/wp-content/uploads/dlm_uploads/2023/05/IMIN-Presentation-Antigua-and-Barbuda-en.pdf</t>
  </si>
  <si>
    <t>https://www.cbd.int/doc/meetings/fin/rmws-2014-02/other/rmws-2014-02-presentation-antigua-barbuda-en.pdf</t>
  </si>
  <si>
    <t>https://apps.who.int/iris/bitstream/handle/10665/272539/ccsbrief-atg-eng.pdf</t>
  </si>
  <si>
    <t>https://laws.gov.ag/wp-content/uploads/2019/02/No.-9-of-2017-THE-OFFICE-OF-NATIONAL-DRUG-AND-MONEY-LAUNDERING-CONTROL-POLICY-AMENDMENT-ACT-2017-1.pdf</t>
  </si>
  <si>
    <t>https://laws.gov.ag/wp-content/uploads/2020/06/Standards-Technical-Regulations-Labelling-of-Pre-Packaged-Goods-Regulations-2019.pdf</t>
  </si>
  <si>
    <t>https://laws.gov.ag/wp-content/uploads/2019/02/a2007-20.pdf</t>
  </si>
  <si>
    <t>https://laws.gov.ag/wp-content/uploads/2018/08/cap-250.pdf</t>
  </si>
  <si>
    <t>https://chm.cbd.int/api/v2013/documents/281423EA-20B3-97E7-6966-5B37894CDDDA/attachments/Fisheries.Regulations 2013.pdf</t>
  </si>
  <si>
    <t>https://forms.gov.ag/ird/pit/F15_UBT_Annual.pdf</t>
  </si>
  <si>
    <t>https://cdn.who.int/media/docs/default-source/mental-health/who-aims-country-reports/who_aims_report_antigua_barbuda.pdf?sfvrsn=4ec99a4_3&amp;download=true</t>
  </si>
  <si>
    <t>https://laws.gov.ag/wp-content/uploads/2020/02/No.-26-of-2019-THE-ANTIGUA-AND-BARBUDA-LABOUR-CODE-AMENDMENT-NO.-2-ACT-2019.docx.pdf</t>
  </si>
  <si>
    <t>https://antigua.news/wp-content/uploads/2022/02/2022-BUDGET-SPEECH-FINAL-.pdf</t>
  </si>
  <si>
    <t>https://laws.gov.ag/wp-content/uploads/2018/08/cap-460.pdf</t>
  </si>
  <si>
    <t>https://forms.gov.ag/passport/passport_notes_adult.pdf</t>
  </si>
  <si>
    <t>https://laws.gov.ag/wp-content/uploads/2023/07/Cnsumer-Protection-Bill-2023.pdf</t>
  </si>
  <si>
    <t>https://www.bahamasmission.ch/wp-content/uploads/2021/11/Bahamas-Statement-on-the-UPR-of-Antigua-and-Barbuda.pdf</t>
  </si>
  <si>
    <t>https://cekh.ccreee.org/wp-content/uploads/2023/08/ERC_Antigua_final_002.pdf</t>
  </si>
  <si>
    <t>https://ondcp.gov.ag/wp-content/uploads/2014/05/MLPA-Consol-only-23Jun09.pdf</t>
  </si>
  <si>
    <t>https://laws.gov.ag/wp-content/uploads/2019/02/a2015-25.pdf</t>
  </si>
  <si>
    <t>https://www.cip.gov.ag/wp-content/uploads/2020/05/AB1-Citizenship-by-Investment-Application-Form-May-2020-Sample.pdf</t>
  </si>
  <si>
    <t>https://www.ccreee.org/wp-content/uploads/2020/06/NEP_AntiguaBarbuda.pdf</t>
  </si>
  <si>
    <t>https://legalaffairs.gov.ag/pdf/bills/International_Banking_Act_2016.pdf</t>
  </si>
  <si>
    <t>https://www.abregistry.ag/wp-content/uploads/2021/10/Miscellaneous-Circular-2014-004-Rev-3-Port-Sate-Control-Inspection-Reporting-and-Flag-State-follow-up.pdf</t>
  </si>
  <si>
    <t>https://www.visitantiguabarbuda.com/wp-content/uploads/June-1-2021-Travel-Advisory.pdf</t>
  </si>
  <si>
    <t>https://www.abef-anu.org/wp-content/uploads/2020/12/ABEF_70th_-AGM_Report.pdf</t>
  </si>
  <si>
    <t>https://www.wipo.int/edocs/mdocs/sct/en/wipo_webinar_atg_2023_1/wipo_webinar_atg_2023_presentation.pdf</t>
  </si>
  <si>
    <t>https://unfccc.int/sites/default/files/resource/Antigua and Barbuda .pdf</t>
  </si>
  <si>
    <t>https://laws.gov.ag/wp-content/uploads/2019/04/No.-15-of-2016-Constitutional-Referendum-Act-2016-FOR-ASSENT.pdf</t>
  </si>
  <si>
    <t>https://audit.gov.ag/assets/uploads/docs/resources/b4835-finance-administration-act-antigua-and-barbuda.pdf</t>
  </si>
  <si>
    <t>https://antigua-barbuda.com/wp-content/uploads/2019/01/ABHC-Passport-Form-L-V2.pdf</t>
  </si>
  <si>
    <t>https://laws.gov.ag/wp-content/uploads/2019/02/No.-17-of-2018-Tobacco-Control-Act-2018.pdf</t>
  </si>
  <si>
    <t>https://laws.gov.ag/wp-content/uploads/2019/02/a2007-18.pdf</t>
  </si>
  <si>
    <t>https://laws.gov.ag/wp-content/uploads/2018/08/cap-374.pdf</t>
  </si>
  <si>
    <t>http://ird.gov.ag/wp-content/uploads/2021/07/How-do-I-obtain-a-TIN-for-Personal-Income-Tax.pdf</t>
  </si>
  <si>
    <t>https://laws.gov.ag/wp-content/uploads/2020/07/Social-Protection-Bill-2020.pdf</t>
  </si>
  <si>
    <t>https://planipolis.iiep.unesco.org/sites/default/files/ressources/antigua-draft-ed-sector-plan_2013-2018.pdf</t>
  </si>
  <si>
    <t>https://laws.gov.ag/wp-content/uploads/2020/07/No.-8-of-2011-Vehicles-and-Road-Traffic-Amendment-Regulations-2011.pdf</t>
  </si>
  <si>
    <t>https://laws.gov.ag/wp-content/uploads/2019/02/No.-21-of-2018-ARCHITECTS-PROFESSIONS-ACT-2018.pdf</t>
  </si>
  <si>
    <t>https://laws.gov.ag/wp-content/uploads/2018/08/cap-97.pdf</t>
  </si>
  <si>
    <t>https://health.gov.ag/wp-content/uploads/2020/12/Antigua-and-barbuda-global-aids-_2018_countryreport-1.pdf</t>
  </si>
  <si>
    <t>https://laws.gov.ag/wp-content/uploads/2019/02/a2015-23.pdf</t>
  </si>
  <si>
    <t>https://laws.gov.ag/wp-content/uploads/2019/03/No.-41-of-2017-BARBUDA-LAND-AMENDMENT-ACT2c-2017-For-Assent-1.pdf</t>
  </si>
  <si>
    <t>https://www.visitantiguabarbuda.com/wp-content/uploads/REVISED-Travel-Advisory-17-March-2022.pdf</t>
  </si>
  <si>
    <t>https://audit.gov.ag/assets/uploads/docs/resources/78ee5-the-antigua-and-barbuda-constitution-1981.pdf</t>
  </si>
  <si>
    <t>https://www.unaids.org/sites/default/files/country/documents/ATG_2019_countryreport.pdf</t>
  </si>
  <si>
    <t>https://bartiguastudies.org/wp-content/uploads/2021/04/ABRB-2020-Book.pdf</t>
  </si>
  <si>
    <t>https://laws.gov.ag/wp-content/uploads/2022/12/No.-23-of-2022-Barbuda-Amendment-Act-2022.pdf</t>
  </si>
  <si>
    <t>https://antigua.news/wp-content/uploads/2023/10/CS_fixed-income-investor-update-2023_03_2.pdf</t>
  </si>
  <si>
    <t>http://caribbeanhomeeconomist.org/wp-content/uploads/2017/11/ANTIGUA-AND-BARBUDA-2011.pdf</t>
  </si>
  <si>
    <t>https://www.wto.org/english/tratop_e/tariffs_e/tariff_profiles_e/atg_e.pdf</t>
  </si>
  <si>
    <t>https://statistics.gov.ag/wp-content/uploads/2020/07/Monthly-CPI-January-2020.pdf</t>
  </si>
  <si>
    <t>http://ird.gov.ag/wp-content/uploads/2019/09/ABST_Registration_Guide.pdf</t>
  </si>
  <si>
    <t>https://laws.gov.ag/wp-content/uploads/2019/02/a2008-9.pdf</t>
  </si>
  <si>
    <t>http://www.cip.gov.ag/wp-content/uploads/2013/10/Antigua-and-Barbuda-Citizenship-by-Investment-Act-2013.pdf</t>
  </si>
  <si>
    <t>https://laws.gov.ag/wp-content/uploads/2022/10/REGISTERED-LAND-AMENDMENT-BILL-2022-12-06-Further-revised.....pdf</t>
  </si>
  <si>
    <t>https://www.tt.emb-japan.go.jp/files/000514544.pdf</t>
  </si>
  <si>
    <t>https://antigua-barbuda.com/wp-content/uploads/2022/03/Updated-Travel-Advisory-15-March-2022.pdf</t>
  </si>
  <si>
    <t>https://www.imf.org/-/media/Files/Publications/CR/2023/English/1ATGEA2023001.ashx</t>
  </si>
  <si>
    <t>https://www.abregistry.ag/wp-content/uploads/2021/05/ILO-Circular-2018-003-rev-1-MLC-SEA.pdf</t>
  </si>
  <si>
    <t>https://laws.gov.ag/wp-content/uploads/2021/03/Antigua-and-Barbuda-Citizenship-Amendment-BILL-2021.pdf</t>
  </si>
  <si>
    <t>https://info.undp.org/docs/pdc/Documents/ATG/Antigua Barbuda Final Signed Project Document_14MAY2018.pdf</t>
  </si>
  <si>
    <t>https://laws.gov.ag/wp-content/uploads/2018/08/a1997-9.pdf</t>
  </si>
  <si>
    <t>https://laws.gov.ag/wp-content/uploads/2018/08/cap-241.pdf</t>
  </si>
  <si>
    <t>https://immigrantinvest.com/wp-content/uploads/dlm_uploads/2023/08/IMIN-Presentation-Antigua-and-Barbuda-en.pdf</t>
  </si>
  <si>
    <t>https://laws.gov.ag/wp-content/uploads/2019/02/a2013-14.pdf</t>
  </si>
  <si>
    <t>https://www.fao.org/3/ca0429en/CA0429EN.pdf</t>
  </si>
  <si>
    <t>https://laws.gov.ag/wp-content/uploads/2019/02/a2011-6.pdf</t>
  </si>
  <si>
    <t>https://clubrunner.blob.core.windows.net/00000006556/en-ca/files/homepage/adele-school-antigua-barbuda/Presentation-by-Adele-School---Antigua---Barbuda-9-14-23.pdf</t>
  </si>
  <si>
    <t>https://cip.gov.ag/wp-content/uploads/2022/02/AB11-Citizenship-by-Investment-Oath-of-Allegiance-Application-form-J....pdf</t>
  </si>
  <si>
    <t>http://admin.theiguides.org/Media/Documents/Companies-Amendment-Act-2020.pdf</t>
  </si>
  <si>
    <t>https://legalaffairs.gov.ag/pdf/bills/SENTENCING_REFORM_ACT_2017.pdf</t>
  </si>
  <si>
    <t>https://laws.gov.ag/wp-content/uploads/2019/02/No.-22-of-2018-The-Patent-Act-2018.pdf</t>
  </si>
  <si>
    <t>https://www.energy.gov/sites/prod/files/2020/09/f79/ETI-Energy-Snapshot-Antigua-Barbuda_FY20.pdf</t>
  </si>
  <si>
    <t>https://www.antigua-barbuda.com/wp-content/uploads/2017/12/ABTA-unveils-UB40-island-map_.pdf</t>
  </si>
  <si>
    <t>https://antigua-barbuda.org/Import Requirements for importing pets.pdf</t>
  </si>
  <si>
    <t>https://unctadstat.unctad.org/CountryProfile/MaritimeProfile/en-GB/028/MaritimeProfile028.pdf</t>
  </si>
  <si>
    <t>https://www.ijrcenter.org/wp-content/uploads/2018/04/Antigua-Barbuda-Factsheet.pdf</t>
  </si>
  <si>
    <t>https://laws.gov.ag/wp-content/uploads/2021/05/Money-Laundering-Prevention-Amendment-Bill-2021.pdf</t>
  </si>
  <si>
    <t>https://laws.gov.ag/wp-content/uploads/2020/07/No.-16-of-2020-Digital-Assets-Business-Act-2020.pdf</t>
  </si>
  <si>
    <t>https://laws.gov.ag/wp-content/uploads/2018/08/a2003-6.pdf</t>
  </si>
  <si>
    <t>https://customs.gov.ag/resources/pdf/external_trade_(Import_Prohibition)_order_2001.pdf</t>
  </si>
  <si>
    <t>https://laws.gov.ag/wp-content/uploads/2019/02/No.-3-of-2018-Misuse-of-Drugs-Amendment-Act-2018.pdf</t>
  </si>
  <si>
    <t>https://laws.gov.ag/wp-content/uploads/2018/08/Statutory_Instruments_No_20_2013.pdf</t>
  </si>
  <si>
    <t>https://country-reports.net/reports/2021/Antigua-barbuda-report.pdf</t>
  </si>
  <si>
    <t>https://laws.gov.ag/wp-content/uploads/2019/02/a2007-6.pdf</t>
  </si>
  <si>
    <t>https://laws.gov.ag/wp-content/uploads/2018/08/Statutory_Instruments_No_16_2013.pdf</t>
  </si>
  <si>
    <t>https://laws.gov.ag/wp-content/uploads/2019/02/a2015-21.pdf</t>
  </si>
  <si>
    <t>https://ird.gov.ag/wp-content/uploads/2019/09/ABST_Remittance_form.pdf</t>
  </si>
  <si>
    <t>https://www4.unfccc.int/sites/SubmissionsStaging/Documents/202204051350---Antigua and Barbuda National Gender Submissions.pdf</t>
  </si>
  <si>
    <t>https://laws.gov.ag/wp-content/uploads/2020/06/No.-35-of-2019-STAMP-AMENDMENT-ACT-2019.pdf</t>
  </si>
  <si>
    <t>https://www.fsrc.gov.ag/images/pdf/news/Competent_Authority_-_Inland_Revenue_Department_-_Guidance_Notes_on_Complying_with_Beneficial_Ownership_-_November_2022.pdf</t>
  </si>
  <si>
    <t>https://laws.gov.ag/wp-content/uploads/2019/02/a2008-22.pdf</t>
  </si>
  <si>
    <t>https://www.cepal.org/sites/default/files/presentations/national-policies-plans-antigua-and-barbuda.pdf</t>
  </si>
  <si>
    <t>https://www.wipo.int/edocs/mdocs/govbody/en/a_63/a_63_stmt_antiguaandbarbuda.pdf</t>
  </si>
  <si>
    <t>https://laws.gov.ag/wp-content/uploads/2019/02/a2008-10.pdf</t>
  </si>
  <si>
    <t>https://cip.gov.ag/wp-content/uploads/2022/02/AB1-Citizenship-by-Investment-Application-Form-January-2022-SAMPLE.....pdf</t>
  </si>
  <si>
    <t>https://www.cardi.org/wp-content/uploads/downloads/2012/12/5-National-Presentation-Antigua.pdf</t>
  </si>
  <si>
    <t>https://www.fao.org/3/au739e/AU739E.pdf</t>
  </si>
  <si>
    <t>https://scm.oas.org/pdfs/2022/CP46235ECAAP.pdf</t>
  </si>
  <si>
    <t>https://www.visitantiguabarbuda.com/wp-content/uploads/Wedding-Planners-FAQ.pdf</t>
  </si>
  <si>
    <t>https://www.tt.emb-japan.go.jp/Presentation Ceremony of Credentials to Antigua and Barbuda.pdf</t>
  </si>
  <si>
    <t>https://laws.gov.ag/wp-content/uploads/2018/08/cap-310.pdf</t>
  </si>
  <si>
    <t>https://www.interarts.net/wp-content/uploads/2022/04/Research-Report-on-Issues-Related-to-Stigma-Discriminations-and-Human-Rights-of-LGBTI-People-in-AB.pdf</t>
  </si>
  <si>
    <t>https://legal.un.org/ilc/sessions/75/pdfs/english/slr_antiguabarbuda.pdf</t>
  </si>
  <si>
    <t>https://laws.gov.ag/wp-content/uploads/2020/02/No.-19-of-2019-Bail-Act-2019.pdf</t>
  </si>
  <si>
    <t>https://laws.gov.ag/wp-content/uploads/2021/02/No.-23-of-2020-Mutual-Assistance-in-Criminal-Matters-Amendment-ACT-2020.pdf</t>
  </si>
  <si>
    <t>https://laws.gov.ag/wp-content/uploads/2020/06/Industrial-Court-Amendment-Act-2020.pdf</t>
  </si>
  <si>
    <t>https://www.irena.org/-/media/Files/IRENA/Agency/Publication/2021/March/IRENA_Antigua_Barbuda_RE_Roadmap_2021.pdf</t>
  </si>
  <si>
    <t>https://www.environment.gov.ag/assets/uploads/attachments/5c6dd-logios-antigua-barbuda-ev-transition-deliverable-1.pdf</t>
  </si>
  <si>
    <t>https://laws.gov.ag/wp-content/uploads/2019/02/a2013-19.pdf</t>
  </si>
  <si>
    <t>https://laws.gov.ag/wp-content/uploads/2018/08/a2004-23.pdf</t>
  </si>
  <si>
    <t>https://laws.gov.ag/wp-content/uploads/2019/02/a2007-7.pdf</t>
  </si>
  <si>
    <t>https://www.oas.org/fpdb/press/OAS-EOM-Antigua-and-Barbuda-Preliminary-Report-2023.pdf</t>
  </si>
  <si>
    <t>http://laws.gov.ag/wp-content/uploads/2018/08/Statutory_Instruments_No_24_2009.pdf</t>
  </si>
  <si>
    <t>https://laws.gov.ag/wp-content/uploads/2020/03/ANTIGUA-AND-BARBUDA-LABOUR-CODE-AMENDMENT-BILL-2020-PV-S3S3.pdf</t>
  </si>
  <si>
    <t>https://laws.gov.ag/wp-content/uploads/2019/03/Immigration-and-Passport-Act-no.-6-2014.pdf</t>
  </si>
  <si>
    <t>https://health.gov.ag/wp-content/uploads/2020/10/Food-Ssfety-Bill-2020.pdf</t>
  </si>
  <si>
    <t>https://laws.gov.ag/wp-content/uploads/2018/08/cap-12.pdf</t>
  </si>
  <si>
    <t>https://apps.who.int/iris/rest/bitstreams/1137313/retrieve</t>
  </si>
  <si>
    <t>https://laws.gov.ag/wp-content/uploads/2023/05/No.-22-of-2022-Companies-Amendment-Act-2022.pdf</t>
  </si>
  <si>
    <t>https://immigrantinvest.com/wp-content/uploads/dlm_uploads/2023/10/IMIN-Presentation-Antigua-and-Barbuda-en.pdf</t>
  </si>
  <si>
    <t>https://ameriabank.am/IR/docs/default-source/ab-investor-presentation/ir_presentation_2020_q2.pdf?sfvrsn=6</t>
  </si>
  <si>
    <t>https://amcham.am/wp-content/uploads/2021/04/Basic-info-For-investors_-Invest_in_Armenia-2021_March.pdf</t>
  </si>
  <si>
    <t>https://assets-global.website-files.com/60977df6f87f4b07722320d6/621f8bb25b7e6e2b3fd49f23_20220301_Alhokair Investor Presentation (Full)_March_2022.pdf</t>
  </si>
  <si>
    <t>https://docs.publicnow.com/viewDoc?hash_primary=91CBA795B832806455857E66970AF7ABC7D21CF7</t>
  </si>
  <si>
    <t>https://www.imf.org/-/media/Files/Countries/MCD/ARM/june-2023-aea-presentation-english.ashx</t>
  </si>
  <si>
    <t>https://www.imf.org/-/media/Files/Publications/CR/2021/English/1ARMEA2021002.ashx</t>
  </si>
  <si>
    <t>https://greenfinancearmenia.am/media/uploads/files/armenia_cba_presentation_19-10-22._.pdf</t>
  </si>
  <si>
    <t>https://www.ameriaadvisory.am/wp-content/uploads/2020/08/SME-conference-presentation-ENG-1.pdf</t>
  </si>
  <si>
    <t>https://chambers.com/downloads/gpg/727/003_armenia.pdf</t>
  </si>
  <si>
    <t>https://collaboration.worldbank.org/content/usergenerated/asi/cloud/attachments/sites/collaboration-for-development/en/groups/e-procurement/documents/_jcr_content/content/primary/blog/_armenia_russian-6m3q/-ARMENIA-RUSSIAN-Presentation-E-procurement-Forum-in-Vienna..pdf</t>
  </si>
  <si>
    <t>https://www.oecd.org/global-relations/43361027.pdf</t>
  </si>
  <si>
    <t>https://group.softbank/system/files/pdf/ir/presentations/2019/arm-roadshow-slides_q2fy2019_01_en.pdf</t>
  </si>
  <si>
    <t>https://www.iri.org/wp-content/uploads/2023/05/Armenia_Final-Presentation_01.05.2023_Eng.pdf</t>
  </si>
  <si>
    <t>https://docs.publicnow.com/viewDoc?hash_primary=88E440FB6E76AA1FD77825F3CC75AB3CD46CCE7A</t>
  </si>
  <si>
    <t>https://www.rns-pdf.londonstockexchange.com/rns/5544C_2-2022-2-23.pdf</t>
  </si>
  <si>
    <t>https://investors.micron.com/static-files/25b84c7c-7959-49ef-abb4-e81dea252f32</t>
  </si>
  <si>
    <t>https://nvidianews.nvidia.com/_gallery/download_pdf/63f68ec2ed6ae572b3034309/</t>
  </si>
  <si>
    <t>https://www.miningscout.de/wp-content/uploads/2013/11/lydian-investor-presentation-march-2014.pdf</t>
  </si>
  <si>
    <t>http://www.globalgoldcorp.com/docs/InvestorPresentationFeb2011.pdf</t>
  </si>
  <si>
    <t>https://assets.kpmg.com/content/dam/kpmg/am/pdf/2016/Investment guide Armenia.pdf</t>
  </si>
  <si>
    <t>https://ir.structuretx.com/static-files/c9847b6e-a8d8-42fb-8e9b-13a3ed976d01</t>
  </si>
  <si>
    <t>https://s201.q4cdn.com/589201576/files/doc_downloads/2023/03/Q1-2023-Mid-Quarter-Update-vFINAL3-030823.pdf</t>
  </si>
  <si>
    <t>https://www.westpac.com.au/content/dam/public/wbc/documents/pdf/aw/ic/WBC-Debt-Investor-Presentation-Asia-March-2024.pdf</t>
  </si>
  <si>
    <t>https://www.asx.com.au/asxpdf/20170503/pdf/43hzvm934djcgs.pdf</t>
  </si>
  <si>
    <t>https://bwxltd.com/wp-content/uploads/2022/02/BWX-1H22-Results-Presentation-Final-25.02.pdf</t>
  </si>
  <si>
    <t>https://www.anz.com/content/dam/anzcom/shareholder/2023-half-year-results-presentation-and-investor-discussion-pack.pdf</t>
  </si>
  <si>
    <t>https://www.commbank.com.au/content/dam/commbank/about-us/shareholders/pdfs/results/fy20/cba-fy20-results-presentation-and-investor-discussion-pack.pdf</t>
  </si>
  <si>
    <t>https://www.orica.com/ArticleDocuments/303/2022 Full Year Results Investor Presentation.pdf.aspx</t>
  </si>
  <si>
    <t>https://static1.squarespace.com/static/5bd052c7c46f6d0e23b11afb/t/63f53db20d7ceb7355d0dd4b/1677016512779/DMP+Half+Year+2023+Market+Presentation.pdf</t>
  </si>
  <si>
    <t>https://www.microfocus.com/media/investors-presentation/full-year-results-2021-presentation.pdf</t>
  </si>
  <si>
    <t>http://nzx-prod-s7fsd7f98s.s3-website-ap-southeast-2.amazonaws.com/attachments/ANZ/426185/412542.pdf</t>
  </si>
  <si>
    <t>https://s201.q4cdn.com/231198771/files/doc_financials/2023/q1/PYPL-Q1-23-Investor-Update.pdf</t>
  </si>
  <si>
    <t>https://investors.baesystems.com/~/media/Files/B/BAE-Systems-Investor/documents/2023-half-year-results-announcement.pdf</t>
  </si>
  <si>
    <t>https://s23.q4cdn.com/407969754/files/doc_financials/2022/ar/2021-Annual-Report.pdf</t>
  </si>
  <si>
    <t>https://www.sanofi.com/assets/dotcom/content-app/publications/integrated-report/SANOFI-Integrated-Annual-Report-2022-EN.pdf</t>
  </si>
  <si>
    <t>https://hotcopper.com.au/data/announcements/ASX/3A639000_FG1.pdf</t>
  </si>
  <si>
    <t>https://www.anixter.com/content/dam/anixter/resources/financial/anixter-annual-report-2019.pdf</t>
  </si>
  <si>
    <t>https://www.legislation.gov.au/Details/F2009C00140/40051f7a-f954-485e-82a1-a8b80ccffba3</t>
  </si>
  <si>
    <t>https://www.singtel.com/content/dam/singtel/investorRelations/factsheetsAndPresentation/2019/Q4FY20_Factsheet_Final.pdf</t>
  </si>
  <si>
    <t>https://www.telstra.com.au/content/dam/tcom/about-us/investors/pdf-g/1121-Telstra-Investor-Day-II-Presentations.pdf</t>
  </si>
  <si>
    <t>https://www.asx.com.au/asxpdf/20210226/pdf/44t5vltnvsygkw.pdf</t>
  </si>
  <si>
    <t>https://investor.frasersproperty.com/newsroom/FPLFY2023FullYearResultsPresentationDeck.pdf</t>
  </si>
  <si>
    <t>https://www.tcs.com/content/dam/tcs/pdf/discover-tcs/investor-relations/management-commentary/TCS_Investor_Relations_Presentation_2Q21.pdf</t>
  </si>
  <si>
    <t>https://www.woolworthsgroup.com.au/content/dam/wwg/investors/reports/f23/full-year/Woolworths Group F23 Analyst Presentation.pdf</t>
  </si>
  <si>
    <t>https://s29.q4cdn.com/310188824/files/doc_financials/2022/q2/Q2-2022-Investor-Factbook-vFinal.pdf</t>
  </si>
  <si>
    <t>https://company-announcements.afr.com/asx/vnt/b9388796-a6a6-11ed-8c64-2ed00a0d38ab.pdf</t>
  </si>
  <si>
    <t>https://www.goldmansachs.com/investor-relations/presentations/2018-credit-suisse-deck.pdf</t>
  </si>
  <si>
    <t>https://draftkings.gcs-web.com/static-files/c7ab1873-7f2a-4945-9020-939e545e75cb</t>
  </si>
  <si>
    <t>https://www.nestle.com/sites/default/files/asset-library/documents/library/presentations/investors_events/investor-seminar-2019/infant-nutrition.pdf</t>
  </si>
  <si>
    <t>https://www.steakholderfoods.com/wp-content/uploads/2022/12/STKH-InvestorPres-slides-updated_final.pdf</t>
  </si>
  <si>
    <t>https://www.originenergy.com.au/wp-content/uploads/Origin_2022_IBD_final.pdf</t>
  </si>
  <si>
    <t>https://www.novonordisk.com/content/dam/nncorp/global/en/investors/pdfs/capital-markets-day-2022/P10-nash-and-alzheimers-disease-break-out.pdf</t>
  </si>
  <si>
    <t>https://assets.post.at/-/media/Dokumente/En/Investor-Relations/Quartalsergebnisse/2022/Q1-2022/Q1-2022-Austrian-Post-Investor-Presentation.pdf</t>
  </si>
  <si>
    <t>https://assets.post.at/-/media/Dokumente/En/Investor-Relations/Quartalsergebnisse/2021/FY-2021/FY-2021-Austrian-Post-Investor-Presentation.pdf</t>
  </si>
  <si>
    <t>https://assets.post.at/-/media/Dokumente/En/Investor-Relations/Quartalsergebnisse/2022/Q1-3-2022/Q1-3-2022-Austrian-Post-Investor-Presentation.pdf</t>
  </si>
  <si>
    <t>https://austrian-post-ir.production.investis.com/~/media/Files/A/Austrian-Post-IR/documents/all-documents-reports/en/2018/q4/investor-presentation.pdf</t>
  </si>
  <si>
    <t>https://assets.post.at/-/media/Dokumente/En/Ueber-Uns/Investor-Relations/Quartalsergebnisse/2022/H1-2022/H1-2022-Austrian-Post-Investor-Presentation.pdf</t>
  </si>
  <si>
    <t>https://www.austriacard.com/wp-content/uploads/2023/09/AustriaCard_Investor-Presentation_PPT_H1-2023_FINAL.pdf</t>
  </si>
  <si>
    <t>https://assets.post.at/-/media/Dokumente/En/Investor-Relations/Reporting-Downloadcenter/Austrian-Post-Investor-Presentation_RS-Standard_March-2024.pdf</t>
  </si>
  <si>
    <t>https://assets.post.at/-/media/Dokumente/En/Investor-Relations/Quartalsergebnisse/2023/Q1-3-2023/Q1-3-2023-Austrian-Post-Investor-Presentation.pdf</t>
  </si>
  <si>
    <t>https://assets.post.at/-/media/Dokumente/En/Investor-Relations/Reporting-Downloadcenter/Austrian-Post-Investor-Presentation_RS-Standard_November-2023.pdf</t>
  </si>
  <si>
    <t>https://www.oebfa.at/dam/jcr:9bef959c-4a8a-4454-b6bd-35124f6fe222/Republic of Austria Investor Information_Jan23.pdf</t>
  </si>
  <si>
    <t>https://www.raiffeisen.at/ooe/rlb/de/meine-bank/en-investor-relations/_jcr_content/root/responsivegrid/tabaccordioncontaine/tabAccordionElements/tabaccordionelement_697233620/items/downloadlist_copy_co.download.html/0/Investor presentation - 4_12_2022.pdf</t>
  </si>
  <si>
    <t>https://www.raiffeisen.at/ooe/rlb/de/meine-bank/en-investor-relations/_jcr_content/root/responsivegrid/tabaccordioncontaine/tabAccordionElements/tabaccordionelement_697233620/items/downloadlist_copy_co.download.html/0/Investor presentation - 10_01_2021.pdf</t>
  </si>
  <si>
    <t>https://www.oebfa.at/dam/jcr:9bef959c-4a8a-4454-b6bd-35124f6fe222/Republic of Austria Investor Information_June23.pdf</t>
  </si>
  <si>
    <t>https://www.oebfa.at/dam/jcr:9bef959c-4a8a-4454-b6bd-35124f6fe222/Republic of Austria Investor Information_Apr22.pdf</t>
  </si>
  <si>
    <t>https://www.bic2023.de/handouts/telekom-austria_handout.pdf</t>
  </si>
  <si>
    <t>https://www.bankaustria.at/files/Bank_Austria_Investor_Presentation_4Q18_2_EN.pdf</t>
  </si>
  <si>
    <t>https://www.amag-al4u.com/fileadmin/user_upload/amag/Investor_Relations/Publikationen/2023/AMAG_Q1-2023_Präsentation_en.pdf</t>
  </si>
  <si>
    <t>https://assets.post.at/-/media/Dokumente/En/Ueber-Uns/Investor-Relations/Quartalsergebnisse/2012/Q1-3-2012/Q1-3-2012-Austrian-Post-Investor-Presentation.pdf</t>
  </si>
  <si>
    <t>https://www.austriacard.com/wp-content/uploads/2023/09/AustriaCard_Investor-Presentation_PPT_H1-2023_FINAL-1.pdf</t>
  </si>
  <si>
    <t>https://www.bankaustria.at/files/investor_presentation_2q21_en.pdf</t>
  </si>
  <si>
    <t>https://cdn1.a1.group/final/en/media/pdf/TKA Results Presentation Q4 2021.pdf</t>
  </si>
  <si>
    <t>https://www.bankaustria.at/files/Bank_Austria_Investor_Presentation_3Q19_EN.pdf</t>
  </si>
  <si>
    <t>https://www.bankaustria.at/files/bank_austria_investor_presentation_4Q20_en.pdf</t>
  </si>
  <si>
    <t>https://files-crowdcube-com.s3.amazonaws.com/files/pitch_files/202402/vestiaire_collective_investor_pitch_v07_hnwi_1_150e2ca8bb006a59f406577cda77bd9a.pdf</t>
  </si>
  <si>
    <t>https://www.bankaustria.at/files/Bank_Austria_Investor_Presentation_3Q18_EN.pdf</t>
  </si>
  <si>
    <t>https://www.bankaustria.at/files/Bank_Austria_Investor_Presentation_1Q18_EN.pdf</t>
  </si>
  <si>
    <t>https://www.bankaustria.at/files/Bank_Austria_Investor_Presentation_3Q18_2_EN.pdf</t>
  </si>
  <si>
    <t>https://a1.group/wp-content/uploads/sites/6/2023/10/bond_roadshow_july_2003.pdf</t>
  </si>
  <si>
    <t>https://a1.group/wp-content/uploads/sites/6/2023/10/pr_bond_2005-1.pdf</t>
  </si>
  <si>
    <t>https://www.bankaustria.at/files/Bank_Austria_Investor_Presentation_December_2016_EN.pdf</t>
  </si>
  <si>
    <t>https://www.oebfa.at/dam/jcr:9bef959c-4a8a-4454-b6bd-35124f6fe222/Republic of Austria Investor Information_July23.pdf</t>
  </si>
  <si>
    <t>https://www.bankaustria.at/files/Bank_Austria_Investor_Presentation_2Q19_EN.pdf</t>
  </si>
  <si>
    <t>https://www.bankaustria.at/files/Bank_Austria_Investor_Presentation_1Q20_EN.pdf</t>
  </si>
  <si>
    <t>https://www.bankaustria.at/files/Bank_Austria_Investor_Presentation_November_2016_EN.pdf</t>
  </si>
  <si>
    <t>https://www.bankaustria.at/files/Bank_Austria_Investor_Presentation_August_1Q18_EN.pdf</t>
  </si>
  <si>
    <t>https://www.bankaustria.at/files/Bank_Austria_Investor_Presentation_June_2016_EN.pdf</t>
  </si>
  <si>
    <t>https://investorcloud.s3.amazonaws.com/nemak/Presentaciones/NEMAK_Investor_Presentation_Jul16_ENG.pdf</t>
  </si>
  <si>
    <t>https://www.bankaustria.at/files/Bank_Austria_Investor_Presentation_September_2016_EN.pdf</t>
  </si>
  <si>
    <t>https://cdn1.a1.group/final/en/media/pdf/consolidated-financial-statements-qu4-2020.pdf</t>
  </si>
  <si>
    <t>https://www.oebfa.at/dam/jcr:9bef959c-4a8a-4454-b6bd-35124f6fe222/Republic of Austria Investor Information_Dezember22 - Update.pdf</t>
  </si>
  <si>
    <t>https://inv.issworld.com/static-files/c1d27dda-ebfc-4837-ac5c-bd2693c52194</t>
  </si>
  <si>
    <t>https://www.oebfa.at/dam/jcr:9bef959c-4a8a-4454-b6bd-35124f6fe222/Republic of Austria Investor Information_September22.pdf</t>
  </si>
  <si>
    <t>https://www.bankaustria.at/files/bank_austria_investor_presentation_3Q20_en.pdf</t>
  </si>
  <si>
    <t>https://www.bankaustria.at/files/Bank_Austria_Investor_Presentation_September_2017_HY17_EN.pdf</t>
  </si>
  <si>
    <t>https://www.bankaustria.at/files/Bank_Austria_Investor_Presentation_May_2016_EN.pdf</t>
  </si>
  <si>
    <t>https://www.bankaustria.at/files/Bank_Austria_Investor_Presentation_October_2016_EN.pdf</t>
  </si>
  <si>
    <t>https://www.bankaustria.at/files/Bank_Austria_Investor_Presentation_4Q18_EN.pdf</t>
  </si>
  <si>
    <t>https://a1.group/wp-content/uploads/sites/6/2023/10/pr_bond_2005.pdf</t>
  </si>
  <si>
    <t>https://a1.group/wp-content/uploads/sites/6/2023/10/Presentation_bond_032012.pdf</t>
  </si>
  <si>
    <t>https://www.unicreditgroup.eu/content/dam/unicreditgroup-eu/documents/en/investors/group-results/2022/3Q22/3Q22_Results.pdf</t>
  </si>
  <si>
    <t>https://www.oebfa.at/dam/jcr:9bef959c-4a8a-4454-b6bd-35124f6fe222/Republic of Austria Investor Information_Mar23.pdf</t>
  </si>
  <si>
    <t>https://www.adecco-jobs.com/-/media/project/adeccogroup/investor-pdfs/2011/germany__austria_investor_presentation_sept_5_2011.pdf/?h=475&amp;w=1385&amp;modified=20210621195047</t>
  </si>
  <si>
    <t>https://www.bankaustria.at/files/Bank_Austria_Investor_Presentation_1Q19_EN.pdf</t>
  </si>
  <si>
    <t>https://www.bankaustria.at/files/Bank_Austria_Investor_Presentation_1H18_EN.pdf</t>
  </si>
  <si>
    <t>https://www.bankaustria.at/files/Bank_Austria_Investor_Presentation_April_2016_EN.pdf</t>
  </si>
  <si>
    <t>https://www.bankaustria.at/files/Bank_Austria_-_Investor_Presentation_9M16_EN.pdf</t>
  </si>
  <si>
    <t>https://www.bankaustria.at/files/bank_austria_investor_presentation_2Q20_en.pdf</t>
  </si>
  <si>
    <t>https://assets.post.at/-/media/Dokumente/En/Investor-Relations/Reporting-Downloadcenter/Austrian-Post-Investor-Presentation_RS-Standard_March-2024.pdf?rev=a2f2b92c-25fa-4b51-abc0-83977cb8aa93</t>
  </si>
  <si>
    <t>https://www.bankaustria.at/files/Bank_Austria_Investor_Presentation_March_2016_EN.pdf</t>
  </si>
  <si>
    <t>https://www.bankaustria.at/files/investor_presentation_3q21_en.pdf</t>
  </si>
  <si>
    <t>http://cdn1.telekomaustria.com/final/en/media/pdf/pr_bond_2005.pdf</t>
  </si>
  <si>
    <t>https://www.bankaustria.at/files/Bank_Austria_Investor_Presentation_October_2015_EN.pdf</t>
  </si>
  <si>
    <t>https://cdn1.a1.group/final/en/media/pdf/TKA 2022 Half Year report.pdf</t>
  </si>
  <si>
    <t>https://www.bankaustria.at/files/bank_austria_investor_presentation_1q21_en.pdf</t>
  </si>
  <si>
    <t>https://www.bankaustria.at/files/Bank_Austria_Investor_Presentation_March_2018_EN.pdf</t>
  </si>
  <si>
    <t>https://www.bankaustria.at/files/Bank_Austria_Investor_Presentation_February_2016_EN.pdf</t>
  </si>
  <si>
    <t>https://www.bankaustria.at/files/Bank_Austria_Investor_Presentation_August_2016_EN.pdf</t>
  </si>
  <si>
    <t>https://www.bankaustria.at/files/Bank_Austria_Investor_Presentation_May_2017_FY16_EN.pdf</t>
  </si>
  <si>
    <t>https://www.strabag.com/databases/internet/_public/files.nsf/SearchView/33D904F713C626ABC125893300334A9B/$File/STRABAG SE Investor Presentation January 2023.pdf</t>
  </si>
  <si>
    <t>https://www.bankaustria.at/files/bank_austria_investor_presentation_3Q19_incl_uc_4Q19_en.pdf</t>
  </si>
  <si>
    <t>https://www.bankaustria.at/files/Bank_Austria_Investor_Presentation_December_2017_HY17_EN.pdf</t>
  </si>
  <si>
    <t>https://www.bankaustria.at/files/Bank_Austria_Investor_Presentation_November_2015_EN.pdf</t>
  </si>
  <si>
    <t>https://www.bankaustria.at/files/Bank_Austria_Investor_Presentation_March_2017_FY16_EN.pdf</t>
  </si>
  <si>
    <t>https://storage.mfn.se/1f4b54d5-5b54-4c10-b71f-7eaca4b0626a/invitation-to-investor-presentation-year-end-report-2022.pdf</t>
  </si>
  <si>
    <t>https://www.bankaustria.at/files/Bank_Austria_Investor_Presentation_June_2017_FY16_EN.pdf</t>
  </si>
  <si>
    <t>https://schaeffler-engineering.com/remotemedien/media/_shared_media_rwd/08_investor_relations/presentations/20220921_schaeffler_baader_investment_conference_presentation.pdf</t>
  </si>
  <si>
    <t>https://ctp.eu/files/2021/02/Global-Investor-Presentation.pdf</t>
  </si>
  <si>
    <t>http://cdn1.telekomaustria.com/final/de/media/pdf/Presentation_bond_032012.pdf</t>
  </si>
  <si>
    <t>https://www.bankaustria.at/files/investor_presentation_2q23_en.pdf</t>
  </si>
  <si>
    <t>https://www.bankaustria.at/files/investor_presentation_4q21_en.pdf</t>
  </si>
  <si>
    <t>https://cdn1.a1.group/final/de/media/pdf/bond_roadshow_july_2003.pdf</t>
  </si>
  <si>
    <t>https://cdn1.a1.group/final/en/media/pdf/pr_bond_2005.pdf</t>
  </si>
  <si>
    <t>https://www.bankaustria.at/files/investor_presentation_1q23_en.pdf</t>
  </si>
  <si>
    <t>https://cdn1.a1.group/final/de/media/pdf/pr_bond_2005.pdf</t>
  </si>
  <si>
    <t>https://www.ckhutchisontelecom.com/en/ir/pdf/f230316a.pdf</t>
  </si>
  <si>
    <t>https://s29.q4cdn.com/310188824/files/doc_financials/2022/q2/Q2-2022-Earnings-Release-vFinal.pdf</t>
  </si>
  <si>
    <t>https://cdn1.a1.group/final/en/media/pdf/bond_roadshow_july_2003.pdf</t>
  </si>
  <si>
    <t>https://molgroup.info/storage/documents/publications/investor_presentations/2024/investor-presentation-202403.pdf</t>
  </si>
  <si>
    <t>https://www.yapikrediinvestorrelations.com/en/images/pdf/investor-presentation/2024/yapi-kredi-investor-presentation-march-2024.pdf?v2</t>
  </si>
  <si>
    <t>https://assets.ey.com/content/dam/ey-sites/ey-com/en_az/home/banners/ey-doing-business-in-azerbaijan-2022.pdf</t>
  </si>
  <si>
    <t>http://invest.gov.az/storage/684/rdWZYPvPTq-Country-presentation-last-(1).pdf</t>
  </si>
  <si>
    <t>https://aic.az/storage/535/dJ2dF7bDrn-PRESENTATION-AIC-OCTOBER-2022.pdf</t>
  </si>
  <si>
    <t>https://www.wko.at/bgld/aussenwirtschaft/country-presentation-may-2023-az.pdf</t>
  </si>
  <si>
    <t>https://www.unescap.org/sites/default/files/fdildc-azer.pdf</t>
  </si>
  <si>
    <t>https://www.wko.at/bgld/aussenwirtschaft/presentation-azpromo.pdf</t>
  </si>
  <si>
    <t>https://www.wko.at/vlbg/aussenwirtschaft/country-presentation-2022-nov.pdf</t>
  </si>
  <si>
    <t>https://www.ebrd.com/publications/transition-report-202122-azerbaijan</t>
  </si>
  <si>
    <t>https://www.eeas.europa.eu/sites/default/files/eap_factsheet_azerbaijan_eng_web.pdf</t>
  </si>
  <si>
    <t>https://www.carlsberggroup.com/media/50208/carlsberg-ir-corporate-presentation.pdf</t>
  </si>
  <si>
    <t>https://assets.kpmg.com/content/dam/kpmg/az/pdf/doing-business-in-azerbaijan-2019/Doing_Business_2019.pdf</t>
  </si>
  <si>
    <t>https://ankara.mfa.gov.az/files/Azpromo investments catalogue.pdf</t>
  </si>
  <si>
    <t>https://www.unescap.org/sites/default/d8files/knowledge-products/fdi2-azer.pdf</t>
  </si>
  <si>
    <t>https://www.unicef.org/media/116191/file/Azerbaijan-2021-COAR.pdf</t>
  </si>
  <si>
    <t>https://www.workday.com/content/dam/web/en-us/documents/investor/workday-fiscal-2022-fourth-quarter-non-gaap-reconciliations.pdf</t>
  </si>
  <si>
    <t>https://tabriz.mfa.gov.az/files/Presentation_Azerbaijan_Pharmaceuticals_Market_eng_28.04.2016__2_.pdf</t>
  </si>
  <si>
    <t>https://www.deik.org.tr/uploads/ek12ndbakuforumonsustainabledevelopmentconceptnoteanddraftagenda.pdf</t>
  </si>
  <si>
    <t>https://www.unescap.org/sites/default/d8files/knowledge-products/fdildc-azer.pdf</t>
  </si>
  <si>
    <t>https://kase.kz/files/emitters/KSPI/kspi_reliz_240723_en.pdf</t>
  </si>
  <si>
    <t>https://www.jubilantfoodworks.com/Uploads/Files/750foodfile-EarningsPresentation.pdf</t>
  </si>
  <si>
    <t>https://post.tokyoipo.com/tdnet_2g/20060927/391b06d0.pdf</t>
  </si>
  <si>
    <t>https://ti-defence.org/gdi/wp-content/uploads/sites/3/2021/11/Azerbaijan_GDI-2020-Brief.pdf</t>
  </si>
  <si>
    <t>https://d1ssu070pg2v9i.cloudfront.net/pex/bahamas/2019/03/07132917/BPC-March-2019-Presentation-for-website.small_.pdf</t>
  </si>
  <si>
    <t>https://d1ssu070pg2v9i.cloudfront.net/pex/bahamas/2017/07/07132757/investor_presentation_-_june_2011___5mb.pdf</t>
  </si>
  <si>
    <t>https://grahamthompson.com/wp-content/uploads/2019/07/GT-News-Insights-RPinder-Investments-Funds-in-The-Bahamas-Vol-1-Issue-4.pdf</t>
  </si>
  <si>
    <t>https://d1ssu070pg2v9i.cloudfront.net/pex/bahamas/2017/07/07132804/bpc-investor-presentation-march-2011.pdf</t>
  </si>
  <si>
    <t>https://d1ssu070pg2v9i.cloudfront.net/pex/bahamas/2021/03/25213812/bpc-update-presentation-march-21.pdf</t>
  </si>
  <si>
    <t>https://d1ssu070pg2v9i.cloudfront.net/pex/bahamas/2017/07/07132803/bpc-investor-presentation-april-2011.pdf</t>
  </si>
  <si>
    <t>https://www.bat.com/group/sites/UK__9D9KCY.nsf/vwPagesWebLive/DOCBHNFN/$file/FY_2021_Presentation_Slides.pdf</t>
  </si>
  <si>
    <t>https://s22.q4cdn.com/869488222/files/doc_financials/2022/q1/Q1-FY22-Earnings-Release_2-1-22_Final.pdf</t>
  </si>
  <si>
    <t>https://d1ssu070pg2v9i.cloudfront.net/pex/bahamas/2017/07/07132803/investor_presentation_-_february_2012___2mb.pdf</t>
  </si>
  <si>
    <t>https://d1ssu070pg2v9i.cloudfront.net/pex/bahamas/2021/05/25084513/Challenger-Energy-Presentation-to-UK-Investor-Magazine-25-May-20211.pdf</t>
  </si>
  <si>
    <t>https://cdn-ceo-ca.s3.amazonaws.com/1h48fn5-Aduro Investor Presentation March 2022 - Bahamas.pdf</t>
  </si>
  <si>
    <t>https://d1ssu070pg2v9i.cloudfront.net/pex/bahamas/2017/07/07132754/investor_presentation_-_november_2011___2mb.pdf</t>
  </si>
  <si>
    <t>https://d1ssu070pg2v9i.cloudfront.net/pex/bahamas/2020/02/07133017/BPC-Proactive-Presentation-website-20-February-2020-FINAL.pdf</t>
  </si>
  <si>
    <t>https://www.scotiabank.com/content/dam/scotiabank/corporate/quarterly-reports/2022/q4/Q422_Scotiabank_Investor_Factsheet.pdf</t>
  </si>
  <si>
    <t>https://www.thebahamasinvestor.com/wordpress/wp-content/uploads/2018/04/FINAL_SPEECH-Financial_Inclusion-AML-CFT_Conference_April-19.pdf</t>
  </si>
  <si>
    <t>http://oryc.com/uploads/ORYC-919 brochure idea Deb.pdf</t>
  </si>
  <si>
    <t>https://www.scb.gov.bs/wp-content/uploads/2019/02/Investment-Funds-Regulations-2018-Presentation.pdf</t>
  </si>
  <si>
    <t>https://d1ssu070pg2v9i.cloudfront.net/pex/bahamas/2017/07/07132812/investor_presentation___septem_2009.pdf</t>
  </si>
  <si>
    <t>https://s29.q4cdn.com/560491837/files/doc_presentation/2022/05/Liberty-Latin-America-Overview-Q1-2022.pdf</t>
  </si>
  <si>
    <t>https://s1.q4cdn.com/823038994/files/doc_financials/2021/q4/Press-Release-2.22.2022_FINAL.pdf</t>
  </si>
  <si>
    <t>https://www.datamatics.com/hubfs/Investors/Investors-Presentation/Datamatics - Investor-Presentation-Q3FY24 PDF.pdf</t>
  </si>
  <si>
    <t>https://www.huntsman.com/investors/financials/sec-filings/content/0000921895-22-000804/ex1dfan14a06297302_030822.pdf</t>
  </si>
  <si>
    <t>https://bahrainbourse.com/File Attachments/11052023114025/11052023114025_File1.pdf</t>
  </si>
  <si>
    <t>https://bahrainbourse.com/File Attachments/12112023100714/12112023100714_File1.pdf</t>
  </si>
  <si>
    <t>https://dfrng2enak67a.cloudfront.net/s3fs-public/2023-11/Investors call presentation November 2023.pdf?VersionId=60QFFK8_Kj2PuFgOFnBIF84Dx.2f7cDz</t>
  </si>
  <si>
    <t>https://content.batelco.com/wp-content/uploads/2022/05/10125522/Batelco_ِAnnual_Report_2021.pdf</t>
  </si>
  <si>
    <t>https://bahrainbourse.com/sysimages/companyannouncement/documents/Q3 2021 IR Presentation.pdf_55587.pdf?637811739602851673</t>
  </si>
  <si>
    <t>https://bahrainbourse.com/sysimages/companyannouncement/documents/Q4 2021 IR Presentation.pdf_57505.pdf?637859358478142190</t>
  </si>
  <si>
    <t>https://www.hsbc.com/-/files/hsbc/investors/hsbc-results/2021/annual/pdfs/hsbc-bank-middle-east-limited/220222-annual-report-and-accounts-2021.pdf</t>
  </si>
  <si>
    <t>https://bahrainbourse.com/sysimages/companyannouncement/documents/Q3 2021 IR Presentation.pdf_55587.pdf?637775134391023313</t>
  </si>
  <si>
    <t>https://dfrng2enak67a.cloudfront.net/s3fs-public/2023-11/NBB Investors Call Presentation - Nov 2023.pdf?VersionId=hi7DfD3PgXvpIK0ObFSJ2fJ9H3tAEUKg</t>
  </si>
  <si>
    <t>https://www.albasmelter.com/uploads/Q1_2022_IR_Presentation.pdf</t>
  </si>
  <si>
    <t>https://dfrng2enak67a.cloudfront.net/s3fs-public/2024-03/NBB Investors Call Presentation Q4 2023_0.pdf?VersionId=WFqDQNWRD08OSfmDtfFOo8kThUZVwaT5</t>
  </si>
  <si>
    <t>https://www.alahli.com/en-us/Investor_Relation/Documents/SNB-1Q-2021-Investor-Presentation.pdf</t>
  </si>
  <si>
    <t>https://bahrainbourse.com/sysimages/companyannouncement/documents/2511 NBB Announcement Disclosure - Third Quarter of 2021 Investor Meeting Presentation.pdf_56403.pdf?637871193360034916</t>
  </si>
  <si>
    <t>https://content.batelco.com/wp-content/uploads/2022/02/24142713/Batelco-Financial-Pack-2021-English-240222_.pdf</t>
  </si>
  <si>
    <t>https://bahrainbourse.com/File Attachments/15082023134324/15082023134324_File1.pdf</t>
  </si>
  <si>
    <t>http://ir.alinma.com/media/nsjmdmq1/alinma-bank-investor-presentation-3q-2021.pdf</t>
  </si>
  <si>
    <t>https://dfrng2enak67a.cloudfront.net/s3fs-public/2024-03/NBB Investors Call Presentation Q4 2023.pdf?VersionId=b.w9Z1N3qz8FNcksGZVbYM5P.Myb7Vj9</t>
  </si>
  <si>
    <t>https://www.nbk.com/dam/jcr:48a46f0a-ecf4-4b77-bc57-a467cb840b88/NBK Investor presentation - October 2021.pdf</t>
  </si>
  <si>
    <t>https://bahrainbourse.com/sysimages/companyannouncement/documents/Q4 2021 IR Presentation.pdf_57505.pdf?638133027955348799&amp;tick=1677696185369</t>
  </si>
  <si>
    <t>https://bahrainbourse.com/File Attachments/09112023081307/09112023081307_File1.pdf</t>
  </si>
  <si>
    <t>https://www.alfransi.com.sa/library/assets/Gallery/Documents/Investor_Presentations/BSFInvestor_PresentationQ12019.pdf</t>
  </si>
  <si>
    <t>https://alinma-bank.eurolandir.com/media/iojccune/alinma-investor-presentation-3q2022-final.pdf</t>
  </si>
  <si>
    <t>https://www.nbk.com/dam/jcr:148736af-0af2-4219-b8ee-123d097add91/NBK Investor Presentation - May 2022.pdf</t>
  </si>
  <si>
    <t>https://bahrainbourse.com/sysimages/companyannouncement/documents/Investors Presentation - Dec 20.pdf_50880.pdf?637652351244790532</t>
  </si>
  <si>
    <t>https://www.albasmelter.com/uploads/e3sk4yay_1as.pdf</t>
  </si>
  <si>
    <t>https://global-uploads.webflow.com/60977df6f87f4b07722320d6/621f8bb25b7e6e2b3fd49f23_20220301_Alhokair Investor Presentation (Full)_March_2022.pdf</t>
  </si>
  <si>
    <t>https://content.batelco.com/wp-content/uploads/2022/10/31165200/Batelco-Group-FS-Q3-2022-English.pdf</t>
  </si>
  <si>
    <t>https://www.alfransi.com.sa/library/assets/Gallery/Documents/Investor_Presentations/Investor Presentation 2019 Q2.pdf</t>
  </si>
  <si>
    <t>https://dfrng2enak67a.cloudfront.net/s3fs-public/2021-11/Investors-Meeting-Presentation-Q3.pdf?VersionId=qCJ5S2tTqLaE2mtWEK4P9olah_xcmLNR</t>
  </si>
  <si>
    <t>https://www.sulb.com.bh/files/SULB_product_catalogue.pdf</t>
  </si>
  <si>
    <t>https://www.bindawoodholding.com/wp-content/uploads/2023/08/BDH-Investor-Presentation-H1-2023.pdf</t>
  </si>
  <si>
    <t>https://www.stc.com.sa/content/dam/groupsites/en/pdf/presentationQ3-2022-new.pdf</t>
  </si>
  <si>
    <t>https://www.albasmelter.com/uploads/2023_IR_Presentation.pdf</t>
  </si>
  <si>
    <t>https://bahrainbourse.com/sysimages/companyannouncement/documents/Q4 2021 IR Presentation.pdf_57510.pdf?637836998970433622</t>
  </si>
  <si>
    <t>https://bahrainbourse.com/sysimages/companyannouncement/documents/Q4 2021 IR Presentation.pdf_57510.pdf?637849461109640009</t>
  </si>
  <si>
    <t>https://www.axisbank.com/docs/default-source/investor-presentations/session1-gps-strategy-execution-nov-24.pdf</t>
  </si>
  <si>
    <t>https://bahrainbourse.com/sysimages/companyannouncement/documents/Q3 2022 IR Presentation.pdf_64393.pdf?638146409735113132&amp;tick=1679034349494</t>
  </si>
  <si>
    <t>https://bahrainbourse.com/sysimages/companyannouncement/documents/Q4 2021 IR Presentation.pdf_57505.pdf?638130219959011199&amp;tick=1677414398236</t>
  </si>
  <si>
    <t>https://bahrainbourse.com/sysimages/companyannouncement/documents/Q4 2021 IR Presentation.pdf_57505.pdf?638146961810557309&amp;tick=1679088584553</t>
  </si>
  <si>
    <t>https://bahrainbourse.com/sysimages/companyannouncement/documents/Q4 2021 IR Presentation.pdf_57505.pdf?637820820393314094</t>
  </si>
  <si>
    <t>https://www.nbk.com/dam/jcr:a672d0fb-f84b-490f-a437-19fcaf52f484/NBK Investor Presentation - September 2022.pdf</t>
  </si>
  <si>
    <t>https://bahrainbourse.com/File Attachments/05022023091547/05022023091547_File1.pdf</t>
  </si>
  <si>
    <t>https://content.batelco.com/wp-content/uploads/2020/10/28124802/Batelco-FS-Q3-2020-English-for-Investor-Page.pdf</t>
  </si>
  <si>
    <t>https://www.alfransi.com.sa/library/assets/Gallery/Documents/Investor_Presentations/Investor presentation 2019 Q4.pdf</t>
  </si>
  <si>
    <t>https://www.arabbank.com/docs/default-source/ir-presentations/arab-bank-investor-relations-presentation-december-2016</t>
  </si>
  <si>
    <t>https://argaamplus.s3.amazonaws.com/2ec02d40-8752-4e37-b7a6-f571aea67bae.pdf</t>
  </si>
  <si>
    <t>https://www.stc.com.sa/content/dam/groupsites/en/pdf/stc-presentation-Q1-2022-NEW.pdf</t>
  </si>
  <si>
    <t>https://bahrainbourse.com/sysimages/companyannouncement/documents/Q4 2021 IR Presentation.pdf_57505.pdf?637868464650496098</t>
  </si>
  <si>
    <t>https://bahrainbourse.com/sysimages/companyannouncement/documents/Q4 2021 IR Presentation.pdf_57505.pdf?637953826363752377</t>
  </si>
  <si>
    <t>http://www.punjlloydgroup.com/investors/sites/default/files/pdf/- Investor-18-09-15.ppt [Compatibility M.pdf</t>
  </si>
  <si>
    <t>https://d22x99z9pyemfq.cloudfront.net/mumtalakat-annual_report-2021.pdf</t>
  </si>
  <si>
    <t>https://www.hdfcbankbahrain.com/content/bbp/repositories/723fb80a-2dde-42a3-9793-7ae1be57c87f/?path=/Footer/About Us/Other stakeholders' Information/pdf scheme statements/Investor_Presentation.pdf</t>
  </si>
  <si>
    <t>https://argaamplus.s3.amazonaws.com/82b1f2f8-bb5e-40f4-8ef5-4ca37efa7703.pdf</t>
  </si>
  <si>
    <t>https://content.batelco.com/wp-content/uploads/2021/03/09063321/Annual-Report-2020-FINAL-English-09032021.pdf</t>
  </si>
  <si>
    <t>https://www.emiratesnbd.com/-/media/enbd/files/investor-relations/financial-information/presentations/emiratesnbd_investor_presentation_october_q3_2021_aed.pdf</t>
  </si>
  <si>
    <t>https://grit.group/wp-content/uploads/2020/07/21-may-2018-roadshow-investor-presentation.pdf</t>
  </si>
  <si>
    <t>https://www.abl.com/wp-content/uploads/2023/06/Investor-Presentation-Q12020.pdf</t>
  </si>
  <si>
    <t>https://www.hannover-re.com/1663744/hannover-rueck-se-branch-afs-bahrain-2020.pdf</t>
  </si>
  <si>
    <t>https://www.moic.gov.bh/sites/default/files/2024-01/Satisfied customer’s report for Bahrain investor center August - 2023.pdf</t>
  </si>
  <si>
    <t>https://static.mubasher.info/File.Mix_Announcement_File/1D359F1F-9426-463D-9428-7FFDCAEF7C3A.pdf</t>
  </si>
  <si>
    <t>https://www.moic.gov.bh/sites/default/files/2024-01/Satisfied customer’s report for Bahrain investor center November - 2023.pdf</t>
  </si>
  <si>
    <t>https://argaamplus.s3.amazonaws.com/d315cc87-3898-4a5b-a3aa-b15483d66167.pdf</t>
  </si>
  <si>
    <t>https://www.arabbank.com/docs/default-source/ir-presentations/arab-bank-investor-relations-presentation-march-2016</t>
  </si>
  <si>
    <t>https://www.nbk.com/dam/jcr:7f3666a2-d3a4-4958-bec1-dffe023a2cac/NBK Investor Presentation - July 2022.pdf</t>
  </si>
  <si>
    <t>https://argaamplus.s3.amazonaws.com/e542ca02-cec8-4a0d-9e8b-23f68664d143.pdf</t>
  </si>
  <si>
    <t>https://bahrainbourse.com/sysimages/companyannouncement/documents/Q3 2022 IR Presentation.pdf_64393.pdf?638129335157831536&amp;tick=1677325918025</t>
  </si>
  <si>
    <t>https://www.abl.com/wp-content/uploads/2023/06/Investor-Presentation-For-The-Year-Ended-December-31-2020.pdf</t>
  </si>
  <si>
    <t>https://bahrainbourse.com/resources/files/bbk - annual audit fs 2020.pdf</t>
  </si>
  <si>
    <t>https://bahrainbourse.com/resources/files/Investor Satisfaction Survey/inv. satisfaction survey results.pdf</t>
  </si>
  <si>
    <t>https://argaamplus.s3.amazonaws.com/0e8a5ba4-ac94-4edd-b54e-dd621cbd12ec.pdf</t>
  </si>
  <si>
    <t>https://bahrain.cineco.net/wp-content/uploads/2022/08/Transcript-Investor-Presentation.pdf</t>
  </si>
  <si>
    <t>https://bahrainbourse.com/en/Investors/InvestorsCorner/Documents/inv. satisfaction survey results.pdf</t>
  </si>
  <si>
    <t>https://bahrainbourse.com/sysimages/companyannouncement/documents/Bank ABC 1H 2022 - Investor Relations Presentation.pdf_62849.pdf?637994717736262360</t>
  </si>
  <si>
    <t>https://www.investcorp.com/wp-content/uploads/2021/09/Investcorp-2021-Annual-Report.pdf</t>
  </si>
  <si>
    <t>https://bahrainbourse.com/sysimages/companyannouncement/documents/Bank ABC 1H 2022 - Investor Relations Presentation.pdf_62849.pdf?637958812307033788</t>
  </si>
  <si>
    <t>https://bahrainbourse.com/sysimages/companyannouncement/documents/Bank ABC 1H 2022 - Investor Relations Presentation.pdf_62849.pdf?637958101610855823</t>
  </si>
  <si>
    <t>https://content.batelco.com/wp-content/uploads/2021/03/04180202/2020-Annual-Report-ENG.pdf</t>
  </si>
  <si>
    <t>https://www.kfh.com/home/Investor-Relations/Recommended-All-share-Combination-of-Kuwait-Finance-House-and-Ahli-United-Bank.html</t>
  </si>
  <si>
    <t>https://www.tabreed.ae/wp-content/uploads/2021/05/Tabreed-Investor-Presentation-May-2021.pdf</t>
  </si>
  <si>
    <t>https://beta.bahrainbourse.com/en/Investors/InvestorsCorner/Documents/inv. satisfaction survey results.pdf</t>
  </si>
  <si>
    <t>https://annualreport.almarai.com/assets/pdf/Financial-Performance-for-2022-121.pdf</t>
  </si>
  <si>
    <t>https://www.moic.gov.bh/sites/default/files/2024-01/Customer Satisfied Report for Bahrain investor july - 2022.pdf</t>
  </si>
  <si>
    <t>https://cdn.properties.emaar.com/wp-content/themes/emaar/inc/assets/pdf/financial-information/presentation/q1/Emaar-Properties-Q1-2021-investor-presentation.pdf</t>
  </si>
  <si>
    <t>https://bahrainbourse.com/sysimages/companyannouncement/documents/BankABC-Q1-22-Investor-Relations-Presentation.pdf_61092.pdf?637907978866113602</t>
  </si>
  <si>
    <t>https://d364xagvl9owmk.cloudfront.net/media-10-4-18/media/filer_public/60/c4/60c40f37-f9fd-4953-af5d-ad25b2ab06de/zain_group_financial_results_q4_2020.pdf</t>
  </si>
  <si>
    <t>https://www.alfransi.com.sa/library/assets/Gallery/Documents/Investor_Presentations/BSF-Investor-Presentation_2020-Q1.pdf</t>
  </si>
  <si>
    <t>https://www.alahli.com/en-us/Investor_Relation/Documents/SNB_4Q_2023_Investor_Presentation.pdf</t>
  </si>
  <si>
    <t>https://ir.directfn.com/filecontent//2B4833DF-41B1-4370-B7EE-EB8BCB574ED6.pdf</t>
  </si>
  <si>
    <t>https://www.bank-abc.com/en/ShareholderRelations/Financial Reports/Bank_ABC_FS_Q1_2021_English.pdf</t>
  </si>
  <si>
    <t>https://www.cityscapebahrain.com/content/dam/markets/emea/cityscape-bahrain-v2/en/2023/report/AEC23BCS-DAM-BAHRAIN-REAL-ESTATE-THE-ULTIMATE-INVESTOR'S-GUIDE.pdf</t>
  </si>
  <si>
    <t>https://www.bbkonline.com/wp-content/uploads/2022/12/Financial-Report-11.pdf</t>
  </si>
  <si>
    <t>https://bursa.listedcompany.com/newsroom/Media_Release_24May2010.pdf</t>
  </si>
  <si>
    <t>https://thedocs.worldbank.org/en/doc/0a12c7e48cf9e11539e45ecaabaf7ede-0280012022/original/mpo-sm22-qatar-qat-kcm4.pdf</t>
  </si>
  <si>
    <t>https://www.rns-pdf.londonstockexchange.com/rns/1750Q_1-2021-2-24.pdf</t>
  </si>
  <si>
    <t>https://www.apmterminals.com/bahrain/-/media/mainsite/africa-and-middle-east/Bahrain/investor-relations/apmt-english-fs-q3-2022.pdf?rev=8e1e250246d944b0b337023d61391577&amp;hash=0C77DE4142A4BB1B5470AD989DA140EE</t>
  </si>
  <si>
    <t>https://www.ifrs.org/content/dam/ifrs/project/disclosure-initative/better-communication-making-disclosures-more-meaningful.pdf</t>
  </si>
  <si>
    <t>https://www.moic.gov.bh/sites/default/files/2024-01/Satisfied customer’s report for Bahrain investor center January-2022.pdf</t>
  </si>
  <si>
    <t>https://www.kfh.com/en/reports/kuwait/Annual-Reports/Annual-Report-2022/document_en_en/KFH Annual Report En 2022-21Feb23.pdf.pdf</t>
  </si>
  <si>
    <t>https://www.bayer.com/sites/default/files/2023-05/Q1_2023_ConferenceCall_2023-05-11_Presentation_charts.pdf</t>
  </si>
  <si>
    <t>https://www.bangkokbank.com/-/media/files/investor-relations/presentation/2022/2q22-presentation.pdf?la=en&amp;hash=29B462F5469345CBFD60B315B7723E8407FAF730</t>
  </si>
  <si>
    <t>https://cpd.org.bd/resources/2023/05/Presentation-IRBD-FY23-3rd-Reading.pdf</t>
  </si>
  <si>
    <t>https://www.jica.go.jp/information/seminar/2020/ku57pq00002nba4m-att/20210202_01_01.pdf</t>
  </si>
  <si>
    <t>https://www.startupbangladesh.vc/wp-content/uploads/2022/07/Bangladesh-Startup-Ecosystem-2021-22.pdf</t>
  </si>
  <si>
    <t>https://www.agthia.com/wp-content/uploads/2024/03/Agthia-FY23-results-presentation.pdf</t>
  </si>
  <si>
    <t>https://d1be5sn7lppxuh.cloudfront.net/assets/files/files/investor_presentation/2023-oct/9m2023-tbk-investor-presentation.pdf</t>
  </si>
  <si>
    <t>https://www.icab.org.bd/icabadmin/uploads/ckeditor/9824Income_tax_policy_paper.pdf</t>
  </si>
  <si>
    <t>https://images.samsung.com/is/content/samsung/assets/global/ir/docs/2022-4q-Business-Report.pdf</t>
  </si>
  <si>
    <t>https://www.se.com/ww/en/assets/564/document/419632/presentation-hy-results-2023.pdf</t>
  </si>
  <si>
    <t>http://doe.portal.gov.bd/sites/default/files/files/doe.portal.gov.bd/npfblock//2022-11-02-08-08-ade27c3a48eeeedbf1394e5fa527edd2.pdf</t>
  </si>
  <si>
    <t>https://www.arla.com/4939f7/globalassets/arla-global/company---overview/investor/annual-reports/2020/update/uk_arla_consolidated_annual_report_2020.pdf</t>
  </si>
  <si>
    <t>https://www.annualreports.com/HostedData/AnnualReportArchive/a/LSE_AGK_2016.pdf</t>
  </si>
  <si>
    <t>https://d1io3yog0oux5.cloudfront.net/_352edf65bfd4a133e1c2fbaf4e758ff1/augmedix/db/1161/10631/pdf/Augmedix+Investor+Presentation+-+March+2024.pdf</t>
  </si>
  <si>
    <t>https://bankasia-bd.com/assets/investors/statements/Financial_Statements-2021.pdf</t>
  </si>
  <si>
    <t>https://www.bb.org.bd/pub/monthly/capital_market/report_aug2020.pdf</t>
  </si>
  <si>
    <t>https://repository.unescap.org/bitstream/handle/20.500.12870/5014/ESCA-2022-TIID-RP-Bangladesh-StartUp-Ecosystem-Assessment.pdf?sequence=1</t>
  </si>
  <si>
    <t>https://www.nrel.gov/docs/fy23osti/84498.pdf</t>
  </si>
  <si>
    <t>https://www.ificbank.com.bd/public/assets/investor/financial/1648642935_Website_IFIC Bank_Audited Financial Statements Y2021.pdf</t>
  </si>
  <si>
    <t>https://www.adb.org/sites/default/files/publication/190595/employment-labor-market-ban.pdf</t>
  </si>
  <si>
    <t>https://www.arla.com/493351/globalassets/pdf-files/annual-report-2021/arla_consolidated_annual_report_2021_en.pdf</t>
  </si>
  <si>
    <t>https://globaljournals.org/GJMBR_Volume16/1-Evaluation-of-Mutual-Funds.pdf</t>
  </si>
  <si>
    <t>https://d1io3yog0oux5.cloudfront.net/_1fed057762a255ae26c9e3bbb41e6e8d/augmedix/db/1161/10622/pdf/Augmedix+Investor+Presentation+-+December+2023.pdf</t>
  </si>
  <si>
    <t>https://ird.gov.bd/sites/default/files/files/ird.portal.gov.bd/miscellaneous_info/46fc550e_bdbb_4ec4_b2ca_1da23e8ccab0/National Strategy for Artificial Intellgence - Bangladesh .pdf</t>
  </si>
  <si>
    <t>https://gaia.bb/ppp/docs/GAIA Investor Presentation Barbados_IFC.pdf</t>
  </si>
  <si>
    <t>https://bse.com.bb/wp-content/uploads/2017/12/BSE-Guide-For-Investors.pdf</t>
  </si>
  <si>
    <t>https://downloads.unido.org/ot/30/42/30427977/Barbados Clean Tech Industry Report Summary Presentation in English.pdf</t>
  </si>
  <si>
    <t>https://www.centralbank.org.bb/viewPDF/documents/2021-12-16-03-04-44-Central-Bank-of-Barbados-Quarterly-Economic-Review-January-March2020-updated.pdf</t>
  </si>
  <si>
    <t>https://www.pwc.com/bb/en/publications/assets/barbados-2023-2024-budget.pdf</t>
  </si>
  <si>
    <t>https://assets.kpmg.com/content/dam/kpmg/bb/pdf/2022/03/KPMG Barbados Budget Commentary 2022 -2.pdf</t>
  </si>
  <si>
    <t>https://www.centralbank.org.bb/viewPDF/documents/2022-02-23-08-42-50-WP1984-07.PDF</t>
  </si>
  <si>
    <t>https://www.sagicor.com/-/media/PDFs/SFC/Investor-Relations/SFC-Investor-Presentation-Q4-2020-revised.pdf?la=en&amp;hash=1D49D8946492154EEE710B38DF3902D1059097DD</t>
  </si>
  <si>
    <t>https://s2.q4cdn.com/117307772/files/doc_presentations/2021/11/HELE_Osprey-Acquisition-Investor-Presentation-Final-11.29.21.pdf</t>
  </si>
  <si>
    <t>https://investors.dinebrands.com/static-files/8a717384-95ef-46ac-a2a0-2f6d7ce90e4b</t>
  </si>
  <si>
    <t>https://s25.q4cdn.com/688049100/files/doc_financials/2023/Q3/Q3-2023-Investor-Presentation.pdf</t>
  </si>
  <si>
    <t>https://barbadosemployers.com/wp-content/uploads/2020/07/ERA_Presentation.pdf</t>
  </si>
  <si>
    <t>https://www.rns-pdf.londonstockexchange.com/rns/2837U_1-2021-12-1.pdf</t>
  </si>
  <si>
    <t>https://investinbelarus.by/upload/medialibrary/dea/r9n4wasp4dx0kb2w21ba2lw0m6vfahjr/farma-2023-ENG.pdf</t>
  </si>
  <si>
    <t>https://investinbelarus.by/upload/Guidebook_2022_en (4).pdf</t>
  </si>
  <si>
    <t>https://assets.ey.com/content/dam/ey-sites/ey-com/fi_fi/pdf/ey-doing-business-in-belarus-report-eng-20201.pdf</t>
  </si>
  <si>
    <t>https://investinbelarus.by/upload/medialibrary/4dc/Presentation by Mr. Aleksandr Chervyakov, Minister of Economy, the Republic of Belarus.pdf</t>
  </si>
  <si>
    <t>https://www.voestalpine.com/group/static/sites/group/.downloads/en/share/grouppresentation/2021-22-financial-year-presentation.pdf</t>
  </si>
  <si>
    <t>https://www.minfin.gov.by/upload/gosdolg/vneshniy/Belarus_Macroeconomic_Snapshot_2021.pdf</t>
  </si>
  <si>
    <t>https://uk.mfa.gov.by/docs/2018_02_republic_of_belarus_presentation.pdf</t>
  </si>
  <si>
    <t>https://www.imf.org/-/media/Files/Publications/CR/2019/cr1910.ashx</t>
  </si>
  <si>
    <t>https://www.etf.europa.eu/sites/default/files/document/Presentation BY_EN.pdf</t>
  </si>
  <si>
    <t>https://minszk.mfa.gov.hu/asset/view/124685/Presentation _Invest_In_Belarus.pdf</t>
  </si>
  <si>
    <t>https://upwork.gcs-web.com/static-files/f9770045-d71e-48c5-a793-20ccde8be73f</t>
  </si>
  <si>
    <t>https://www.tieto.com/globalassets/files/investor-relations/2019/tietoevry-presentation.pdf</t>
  </si>
  <si>
    <t>https://www.brp.com/content/dam/corpo/Global/Documents/Code-of-Ethics/En_CodeOfEthics_Large_Aug2020.pdf</t>
  </si>
  <si>
    <t>https://www.centralbank.org.bz/docs/default-source/7.0-news-advisories/belize-investor-presentation_march19-2021_final.pdf?sfvrsn=10</t>
  </si>
  <si>
    <t>https://www.centralbank.org.bz/docs/default-source/7.0-news-advisories/belize-investor-presentation---29-nov16.pdf?sfvrsn=2</t>
  </si>
  <si>
    <t>https://www.undp.org/sites/g/files/zskgke326/files/migration/bz/09916fe331aa1c172e358f69ca41b55f874253ff6b115e95ce73075e68005c99.pdf</t>
  </si>
  <si>
    <t>https://www.undp.org/sites/g/files/zskgke326/files/migration/bz/3bff3f39861a933793d7690b2abfedea98f7cf65b61cc2b9667d9700b6cd37da.pdf</t>
  </si>
  <si>
    <t>https://www.pressoffice.gov.bz/wp-content/uploads/2023/03/Mar-10-Prime-Ministers-Budget-Presentation.pdf</t>
  </si>
  <si>
    <t>https://www.belizeassetmanagement.com/wp-content/uploads/2022/09/MB-Belize-Fund-I-Investor-Update-July-30-2022-Property-Listing-Update.pdf</t>
  </si>
  <si>
    <t>https://www.belize.org/wp-content/uploads/SI-No-52-of-2020-Belize-Constitution.pdf</t>
  </si>
  <si>
    <t>https://www.ub.edu.bz/wp-content/uploads/2021/03/Presentation-Economic-Policies-for-Prosperity.pdf</t>
  </si>
  <si>
    <t>https://www.livedigi.com/uploaded/Digi/About/Investor Relations/PPT/CEO AGM Presentation September 2022 (20220928) FINAL.pdf</t>
  </si>
  <si>
    <t>https://www.centralbank.org.bz/docs/default-source/7.0-news-advisories/belize-investor-presentation---29-nov16.pdf?sfvrsn=8d7f8e35_2</t>
  </si>
  <si>
    <t>https://www.pressoffice.gov.bz/wp-content/uploads/2019/12/SI-No-100-of-2020-Belize-Constitution.pdf</t>
  </si>
  <si>
    <t>https://remtp.com/wp-content/uploads/2022/11/Presentation-on-Sustainable-Bond-Markets-at-the-6th-edition-of-the-WAMU-Government-Securities-Market-Meetings-Cotonou-Benin.pdf</t>
  </si>
  <si>
    <t>https://bank-of-africa.net/wp-content/uploads/2022/11/EF-BN_2021-VA-web.pdf</t>
  </si>
  <si>
    <t>https://bti-project.org/fileadmin/api/content/en/downloads/reports/country_report_2022_BEN.pdf</t>
  </si>
  <si>
    <t>https://investor.rexih.com/newsroom/20240115_173042_5WH_4XAV9XCPB9NZAXFW.1.pdf</t>
  </si>
  <si>
    <t>https://www.africancashewalliance.com/sites/default/files/welcome_to_benin_by_abepec.pdf</t>
  </si>
  <si>
    <t>https://www.undp.org/sites/g/files/zskgke326/files/2023-08/57256_-_annual_report_2022_-_vf.pdf</t>
  </si>
  <si>
    <t>https://remtp.com/wp-content/uploads/2022/11/Presentation-FSD-Africa.pdf</t>
  </si>
  <si>
    <t>https://www.hi.org/sn_uploads/federation/country/pdf/2022-12-Fiche-Pays-Externe-Long-BENIN-FR.pdf</t>
  </si>
  <si>
    <t>https://hd.fukuicompu.co.jp/ir/investor-relations/pdf/cp_2020.pdf</t>
  </si>
  <si>
    <t>https://hd.fukuicompu.co.jp/ir/investor-relations/pdf/cfr_2023c.pdf</t>
  </si>
  <si>
    <t>https://hd.fukuicompu.co.jp/ir/investor-relations/pdf/cfr_2023a.pdf</t>
  </si>
  <si>
    <t>https://hd.fukuicompu.co.jp/ir/investor-relations/pdf/mmp_2021.pdf</t>
  </si>
  <si>
    <t>https://www.kisacoresearch.com/sites/default/files/agendas/animal_health_nutrition_technology_innovation_asia_brochure.pdf</t>
  </si>
  <si>
    <t>https://www.fluencecorp.com/wp-content/uploads/2023/10/Investor-Presentation-Sep-19-2023-vF2.pdf</t>
  </si>
  <si>
    <t>https://www.kisacoresearch.com/sites/default/files/documents/19.5_zenoaq_content_piece_fa.pdf</t>
  </si>
  <si>
    <t>https://www.pref.fukui.lg.jp/doc/013710/toukyougorin_d/fil/guide_eng.pdf</t>
  </si>
  <si>
    <t>https://www.jetro.go.jp/ext_images/canada/pdf/fukuifoodinfo2017.pdf</t>
  </si>
  <si>
    <t>https://documents.worldbank.org/curated/en/256221468752350809/pdf/multi-page.pdf</t>
  </si>
  <si>
    <t>https://www.fuchs.com/fileadmin/Home/Investor_Relations/Finanzpraesentationen/2021/20210813_FUCHS_Investor_Presentation.pdf</t>
  </si>
  <si>
    <t>https://snf.ieeecsc.org/files/ieeecsc/slides/Fukui presentation AP2-2.pdf</t>
  </si>
  <si>
    <t>https://www.kns.org/files/int_paper/paper/RPHA_2015_7/RPHA15RooijenW1.pdf</t>
  </si>
  <si>
    <t>https://s202.q4cdn.com/465187856/files/doc_financials/2023/q2/Presentation.pdf</t>
  </si>
  <si>
    <t>https://www.pref.fukui.lg.jp/muse/Cul-Hist/info/multi_lang/english.pdf</t>
  </si>
  <si>
    <t>https://www.jpmorganchase.com/content/dam/jpmc/jpmorgan-chase-and-co/investor-relations/documents/events/2023/jpmc-investor-day-2023/corporate-investment-bank.pdf</t>
  </si>
  <si>
    <t>https://www.courts.go.jp/english/vc-files/courts-en/Material/Outline_of_Criminal_Justice_in_JAPAN_2023.pdf</t>
  </si>
  <si>
    <t>https://hd.fukuicompu.co.jp/assets/pdf/corporateguidance.pdf</t>
  </si>
  <si>
    <t>https://www.7andi.com/en/ir/file/library/ks/pdf/2021_0112kse.pdf</t>
  </si>
  <si>
    <t>https://www.niph.go.jp/soshiki/suido/pdf/h19JPUS/abstract/r27.pdf</t>
  </si>
  <si>
    <t>https://www.roryvantuyl.com/PDFs/Arakawa.pdf</t>
  </si>
  <si>
    <t>https://www.mcipac.marines.mil/Portals/28/Phone Directory/2023 US Forces Okinawa Telephone Directory Book.pdf?ver=bN_PNGGo9bIhMVG7oExd_g==</t>
  </si>
  <si>
    <t>https://www.7andi.com/en/ir/file/library/ks/pdf/2021_1007kse.pdf</t>
  </si>
  <si>
    <t>https://archive.unu.edu/gs/files/2006/okinawa/gsOK06_8-3_Nakasone_Presentation.pdf</t>
  </si>
  <si>
    <t>https://www2.gwu.edu/~sigur/assets/docs/publications/asiareports/asiareport12.pdf</t>
  </si>
  <si>
    <t>https://www.7andi.com/library/en/corporateprofile_2022/assets/pdf/CorporateProfile_2022-2023.pdf</t>
  </si>
  <si>
    <t>https://amchamokinawa.org/wp-content/uploads/2019/04/2018.03-ACCO-GMM-Presentation-Commanders-Panel-US-Navy-CFAO.pdf</t>
  </si>
  <si>
    <t>https://www.jonmitchellinjapan.com/uploads/4/0/4/0/4040871/okinawa_culture_awareness_training.pdf</t>
  </si>
  <si>
    <t>https://crsreports.congress.gov/product/pdf/IF/IF10672/3</t>
  </si>
  <si>
    <t>https://www.amchamokinawa.org/wp-content/uploads/2019/04/2018.08-ACCO-GMM-Presentation-Okinawa-Tourism-Marketing-Strategy-OCVB.pdf</t>
  </si>
  <si>
    <t>https://www.navyfederal.org/content/dam/nfculibs/pdfs/financial-reports/annual_report2019.pdf</t>
  </si>
  <si>
    <t>https://www.anandgroupindia.com/wp-content/uploads/2022/08/Investor-presentation-Q1-FY-22-23.pdf</t>
  </si>
  <si>
    <t>https://www.jstor.org/stable/3054378</t>
  </si>
  <si>
    <t>http://okinawa.bciaerospace.com/images/Conferences/Presentations/MRO_Japan_presentation-Takashi_Takahashi.pdf</t>
  </si>
  <si>
    <t>http://www.columbia.edu/cu/weai/exeas//resources/pdf/okinawa.pdf</t>
  </si>
  <si>
    <t>https://crsreports.congress.gov/product/pdf/R/R42645</t>
  </si>
  <si>
    <t>https://c3teachers.org/wp-content/uploads/2023/07/C3-Presentation.pdf</t>
  </si>
  <si>
    <t>https://www.wpunj.edu/announcements/files/october-2020/voyage to okanawa.pdf</t>
  </si>
  <si>
    <t>https://www.jstor.org/stable/30209475</t>
  </si>
  <si>
    <t>https://www.okiden.co.jp/shared/pdf/ir/ar/ar2020/oepc_ar20_00.pdf</t>
  </si>
  <si>
    <t>https://www.jstor.org/stable/26723175</t>
  </si>
  <si>
    <t>https://www.enagic.com/media/pdfviewer/?f=efriends_202306.pdf</t>
  </si>
  <si>
    <t>https://ir.library.oregonstate.edu/downloads/5138jh47d</t>
  </si>
  <si>
    <t>https://www.hawaiitourismauthority.org/media/11565/handout-agenda-16-2023-hawaii-united-okinawa-association-presentation.pdf</t>
  </si>
  <si>
    <t>https://www.mhi.com/news/story/pdf/150601en.pdf</t>
  </si>
  <si>
    <t>https://spfusa.org/wp-content/uploads/2016/04/US-Bases-in-Okinawa.pdf</t>
  </si>
  <si>
    <t>https://crsreports.congress.gov/product/pdf/if/if10672/2</t>
  </si>
  <si>
    <t>https://www.kadena.af.mil/Portals/40/documents/About_Us/AFD-120507-057.pdf</t>
  </si>
  <si>
    <t>https://edicion.ypf.com/inversoresaccionistas/Lists/Presentaciones/YPF Investor-Presentation - 1Q22.pdf</t>
  </si>
  <si>
    <t>https://www.tgs.com.ar/files/files/Kit_Inversores/2023/TGS_Presentación_nov23.pdf</t>
  </si>
  <si>
    <t>https://www.argentina.gob.ar/sites/default/files/investor_presentation_jan_7_2019_publicada.pdf</t>
  </si>
  <si>
    <t>https://www.argentina.gob.ar/sites/default/files/investor_presentation_april_5_2019.pdf</t>
  </si>
  <si>
    <t>https://www.bbva.com.ar/content/dam/public-web/argentina/documents/AES_Argentina_1Q-2023_Corporate_Presentation.pdf</t>
  </si>
  <si>
    <t>https://www.irsa.com.ar/uploads/files/6378180IRSA_Institutional_Presentation_IQ23.pdf</t>
  </si>
  <si>
    <t>https://www.argentina.gob.ar/sites/default/files/investorsrelations_april2022.pdf</t>
  </si>
  <si>
    <t>https://assets.kpmg.com/content/dam/kpmg/ar/pdf/KPMG-investment-argentina-2019-ENG.pdf</t>
  </si>
  <si>
    <t>https://assets.kpmg.com/content/dam/kpmg/ar/pdf/2021/investment-in-argentina-2021.pdf</t>
  </si>
  <si>
    <t>https://www.zurich.com/-/media/project/zurich/dotcom/investor-relations/docs/investors/2018-0225-01-investor-presentation.pdf?rev=13e020fae47643bab160f115d794a184</t>
  </si>
  <si>
    <t>https://www.argentina.gob.ar/sites/default/files/investor_presentation_jul_17_2019_0.pdf</t>
  </si>
  <si>
    <t>https://investors.amdocs.com/static-files/49f6cdf3-0c9c-46ef-a854-fc5e5e8bb33b</t>
  </si>
  <si>
    <t>https://www.zurich.com/-/media/project/zurich/dotcom/investor-relations/docs/investors/2018-0225-01-investor-presentation.pdf?rev=13e020fae47643bab160f115d794a184&amp;hash=78AA8CCD9DFB0CB182AEE053E04E2BFA</t>
  </si>
  <si>
    <t>https://wcsecure.weblink.com.au/pdf/LEL/02733094.pdf</t>
  </si>
  <si>
    <t>https://www.zurich.com/-/media/project/zurich/dotcom/investor-relations/docs/investors/2018-0225-01-investor-presentation.pdf?la=en&amp;hash=BE82DF0751CB38A976CF14564A934F65</t>
  </si>
  <si>
    <t>https://d2rwhogv2mrkk6.cloudfront.net/s3fs-public/eventos-2024/3Q22 Investor Presentation - VF_0.pdf?VersionId=mxkjyhQMkGC19SZcqC49tAxjuvzPmE08</t>
  </si>
  <si>
    <t>https://www.jpmorganchase.com/content/dam/jpmc/jpmorgan-chase-and-co/investor-relations/documents/events/2022/jpmc-Investor-Day-2022/2022-investor-day-agenda.pdf</t>
  </si>
  <si>
    <t>https://investor.kimberly-clark.com/static-files/3d54bc83-998b-4a26-8bb1-8a2018a469aa</t>
  </si>
  <si>
    <t>https://nai500.com/wp-content/uploads/2022/02/Blue-Sky-Uranium-Investor-Presentation-February-2022-ENCH.pdf</t>
  </si>
  <si>
    <t>https://www.asx.com.au/asxpdf/20140508/pdf/42pjc94vsdwywt.pdf</t>
  </si>
  <si>
    <t>https://www.zurich.com/-/media/project/zurich/dotcom/investor-relations/docs/investors/2018-0225-01-investor-presentation.pdf?rev=724337c827d34f5c900b5f06b34abd1a</t>
  </si>
  <si>
    <t>https://d1io3yog0oux5.cloudfront.net/_0c78b5da9269737c6280d0c2db4bce1b/bitfarms/db/885/8353/results_presentation/BTIF.03.21.23Preso.V1.4.pdf</t>
  </si>
  <si>
    <t>https://www.argentina.gob.ar/sites/default/files/investor_presentation_jul_17_2019.pdf</t>
  </si>
  <si>
    <t>https://d1io3yog0oux5.cloudfront.net/_0c78b5da9269737c6280d0c2db4bce1b/bitfarms/db/885/8129/results_presentation/BTIF.14.11.22Preso.V1.3.pdf</t>
  </si>
  <si>
    <t>https://www.investi.com.au/api/announcements/lel/04044b63-c14.pdf</t>
  </si>
  <si>
    <t>https://www.molecularenergiesplc.com/wp-content/uploads/2020/02/2020-FEB-Presentation.pdf</t>
  </si>
  <si>
    <t>https://d2rwhogv2mrkk6.cloudfront.net/s3fs-public/eventos-2024/1Q23 Investor Presentation_VF_0.pdf?VersionId=zRPsIyHfiluOqmxLvFCQHP0.1BXTO2G_</t>
  </si>
  <si>
    <t>https://www.bms.com/assets/bms/us/en-us/pdf/r-and-d-day/2023/bmy-r-and-day-presentation.pdf</t>
  </si>
  <si>
    <t>https://www.argentina.gob.ar/sites/default/files/investor_presentation.pdf</t>
  </si>
  <si>
    <t>https://www.santander.com/content/dam/santander-com/es/documentos/resultados-trimestrales/2022/2t/rt-2t-2022-argentina-es.pdf</t>
  </si>
  <si>
    <t>https://d1io3yog0oux5.cloudfront.net/_0c78b5da9269737c6280d0c2db4bce1b/bitfarms/db/886/7617/file/Bitfarms_Q3_2021_Investor_Presentation.11.15.pdf</t>
  </si>
  <si>
    <t>https://www.belararox.com.au/site/pdf/ea27945f-d878-4b1f-bc01-298a210dcb8d/Toro-Investor-Presentation-18-May-2023.pdf</t>
  </si>
  <si>
    <t>https://assets.kpmg.com/content/dam/kpmg/ar/pdf/2022/kpmg-investment-in-argentina-2022.pdf</t>
  </si>
  <si>
    <t>https://www.aa2000.com.ar/pdf/2021-05-14-AA2000-Investor-Presentation-1Q21.pdf</t>
  </si>
  <si>
    <t>https://d2rwhogv2mrkk6.cloudfront.net/s3fs-public/eventos-2024/4Q22 Investor Presentation_VF.pdf?VersionId=CIgkFn7F53WHcs37rDWiMTnxATJZQnzJ</t>
  </si>
  <si>
    <t>https://s21.q4cdn.com/390685383/files/doc_presentations/mcewen_presentation.pdf</t>
  </si>
  <si>
    <t>https://d1io3yog0oux5.cloudfront.net/_0c78b5da9269737c6280d0c2db4bce1b/bitfarms/db/886/8086/file/22-08-15-Bitfarms_Q2-2022_-Result-v8.pdf</t>
  </si>
  <si>
    <t>https://webservices.weblink.com.au/article.aspx?articleID=V0OI14oP7f1pS3kecLujGx/ak6fFzVL/syntlTlxurQ=</t>
  </si>
  <si>
    <t>https://www.jpmorganchase.com/content/dam/jpmc/jpmorgan-chase-and-co/investor-relations/documents/events/2022/jpmc-Investor-Day-2022/2022-jpm-investor-day-transcript.pdf</t>
  </si>
  <si>
    <t>https://s26.q4cdn.com/697131027/files/doc_financials/2021/ar/AES-2021-AR-10-K.pdf</t>
  </si>
  <si>
    <t>https://weatherford.gcs-web.com/static-files/00077b87-b29b-49ce-b214-af1d1d149727</t>
  </si>
  <si>
    <t>https://www.ubs.com/global/en/investor-relations/events/presentations/_jcr_content/mainpar/toplevelgrid_1768768_876325667/col2/table_copy_copy_copy.1190612626.file/dGFibGVUZXh0PS9jb250ZW50L2RhbS9hc3NldHMvY2MvaW52ZXN0b3ItcmVsYXRpb25zL3F1YXJ0ZXJsaWVzLzIwMjMvMnEyMy8ycTIzLWZpeGVkLWluY29tZS1wcmVzZW50YXRpb24ucGRm/2q23-fixed-income-presentation.pdf</t>
  </si>
  <si>
    <t>https://lithium-argentina.com/files/doc_presentation/2023/11/Corporate-Presentation-3Q2023.pdf</t>
  </si>
  <si>
    <t>https://corporate.orange.be/sites/default/files/2021 Investor Presentation Q4 FV-517894261.pdf</t>
  </si>
  <si>
    <t>https://corporate.orange.be/sites/default/files/documents/2021.12.24_VOO acquisition_Investor presentation_VFF.pdf</t>
  </si>
  <si>
    <t>https://www.debtagency.be/sites/default/files/content/download/files/investor_presentation.pdf</t>
  </si>
  <si>
    <t>https://budget-finances.cfwb.be/fileadmin/sites/dgbf/uploads/documents/financement/presentation_investisseurs/LCFB_Investor_Presentation_20240117.pdf</t>
  </si>
  <si>
    <t>https://corporate.homeinvest.be/media/ikibslst/home-invest-belgium-company-presentation-financial-results-1h-2021.pdf</t>
  </si>
  <si>
    <t>https://www.pwc.be/en/fy22/documents/Setting up an investment vehicle in Belgium - Presentation.pdf</t>
  </si>
  <si>
    <t>https://www.orange.com/sites/orangecom/files/2022-04/Q1 2022 Presentation - EN -vDEF.pdf</t>
  </si>
  <si>
    <t>https://live.euronext.com/sites/default/files/company_press_releases/attachments/2022/03/10/cpr01_hugin_PR 2021 Annual Report - FINAL 20220310.pdf</t>
  </si>
  <si>
    <t>https://s28.q4cdn.com/781576035/files/doc_downloads/2023/12/2024-Financial-Guidance-Presentation_Dec-13-2023_vF.pdf</t>
  </si>
  <si>
    <t>https://www.citigroup.com/rcs/citigpa/storage/public/2Q23-earnings-presentation.pdf</t>
  </si>
  <si>
    <t>https://www.randstad.com/s3fs-media/rscom/public/2022-02/randstad-annual-report-2021.pdf</t>
  </si>
  <si>
    <t>https://newsroom.orange.com/wp-content/uploads/2022/01/b170a978da8dca126d4e7c319ab737da.pdf</t>
  </si>
  <si>
    <t>https://investor.qantas.com/FormBuilder/_Resource/_module/doLLG5ufYkCyEPjF1tpgyw/file/2021FY/FY21-Presentation.pdf</t>
  </si>
  <si>
    <t>https://www.orange.com/sites/orangecom/files/2021-12/PR_OrangeBelgium_Voo_Signing_EN_241221.pdf</t>
  </si>
  <si>
    <t>https://investor.eliagroup.eu/-/media/project/elia/shared/documents/investor-relations/offering/202206_investorpresentation_capitalincrease2022.pdf</t>
  </si>
  <si>
    <t>https://www.cofinimmo.com/media/1970/presentation_caesar_final.pdf</t>
  </si>
  <si>
    <t>https://www.nomadfoods.com/wp-content/uploads/2020/11/2.-who-we-are-where-we-are-going.pdf</t>
  </si>
  <si>
    <t>https://www.fsma.be/sites/default/files/legacy/content/EN/Circ/2019/fsma_2019_06_en.pdf</t>
  </si>
  <si>
    <t>https://www.baloise.com/dam/jcr:32f1295f-4a82-47d8-b01a-3a99e7e4ce86/baloise-investor-day-2020-presentation.pdf</t>
  </si>
  <si>
    <t>https://www.belfius.be/about-us/dam/corporate/investors/ratios-en-rapporten/belfius-reports/en/2021 Annual Report.pdf</t>
  </si>
  <si>
    <t>https://www.deutsche-startups.de/app/uploads/2021/04/Lilium_Investor_Presentation_-_March_30_2021-komprimiert.pdf</t>
  </si>
  <si>
    <t>https://www.ing.com/Investor-relations/Presentations/Quarterly-Results-and-conference-presentations/2023/ING-Results-Presentation-2Q2023.htm</t>
  </si>
  <si>
    <t>https://s22.q4cdn.com/244830719/files/doc_financials/2023/q4/MMYT-Earnings-Release-Q4FY23.pdf</t>
  </si>
  <si>
    <t>https://www.pwc.com/gx/en/asset-management/assets/pdf/worldwide-reit-regimes-nov-2019.pdf</t>
  </si>
  <si>
    <t>https://cdn.uc.assets.prezly.com/393b10e7-6fc8-4743-b819-e58197ff3978/-/inline/no/sgis20220927-presentation-belgium-t1t2.pdf</t>
  </si>
  <si>
    <t>https://filecache.investorroom.com/mr5ir_genuineparts/319/GPC Q2 2021 Earnings Release.pdf</t>
  </si>
  <si>
    <t>https://s23.q4cdn.com/545595037/files/doc_presentation/2021/02/February-2021-Investor-Presentation-FINAL.pdf</t>
  </si>
  <si>
    <t>https://about.sixt.com/wp-content/uploads/2023/01/Sixt-SE-Investor-Presentation-January-2023_Conferences_web.pdf</t>
  </si>
  <si>
    <t>https://www.endesa.com/content/dam/enel-es/endesa-en/home/investors/investorsandanalysts/presentations/documents/2014/Endesa Investor Day Presentation.pdf</t>
  </si>
  <si>
    <t>https://assets-global.website-files.com/61f15d4f86ff2ccc443656d4/6203aa3a12d5825bb7904a49_LAD_Q421_InvestorPresentation_Feb2022_Final.pdf</t>
  </si>
  <si>
    <t>https://www.unescap.org/sites/default/d8files/event-documents/Notes on the digital finance transformation in Bhutan_09 Dec 2020_FINAL.pdf</t>
  </si>
  <si>
    <t>https://www.theiguides.org/guides/bhutan.pdf</t>
  </si>
  <si>
    <t>https://www.adb.org/sites/default/files/project-documents/51252/51252-004-tacr-en_0.pdf</t>
  </si>
  <si>
    <t>https://openknowledge.worldbank.org/bitstream/handle/10986/32292/Bhutan-Attracting-Foreign-Direct-Investment-Policy-Notes.pdf</t>
  </si>
  <si>
    <t>https://www.unescap.org/sites/default/files/chap-4-DilBahadurRahut.pdf</t>
  </si>
  <si>
    <t>https://documents1.worldbank.org/curated/en/145751564642307833/pdf/Bhutans-Integration-with-the-Global-Economy-International-Investment-Treaties-and-Conventions.pdf</t>
  </si>
  <si>
    <t>http://bhutan.eregulations.org/media/FDI-Regulations-2019-Amended-on-1st-July-2020.pdf</t>
  </si>
  <si>
    <t>https://www.moice.gov.bt/wp-content/uploads/2023/03/FDI-RULES-REGULATIONS-2012-Amended-on-December-30-2014.pdf</t>
  </si>
  <si>
    <t>https://crsreports.congress.gov/product/pdf/IF/IF10660</t>
  </si>
  <si>
    <t>http://drukjournal.bt/wp-content/uploads/2021/06/Bhutanese-Women-in-Politics.pdf</t>
  </si>
  <si>
    <t>https://faolex.fao.org/docs/pdf/bhu207783.pdf</t>
  </si>
  <si>
    <t>http://bhutan.eregulations.org/media/FDI-Policy-2019.pdf</t>
  </si>
  <si>
    <t>https://www.researchgate.net/profile/Tashi-Dendup-3/publication/370612034_Bhutan_Agro_Industries_Limited_in_the_Service_of_Bhutanese_Farmers_An_Impact_Study/links/645a3b45f3512f1cc5859465/Bhutan-Agro-Industries-Limited-in-the-Service-of-Bhutanese-Farmers-An-Impact-Study.pdf?origin=publication_detail</t>
  </si>
  <si>
    <t>https://events.development.asia/system/files/materials/2021/12/202112-professional-development-program-bhutan.pdf</t>
  </si>
  <si>
    <t>https://www.rma.org.bt/RMA Publication/papers/2021/The current state of financial inclusion in Bhutan.pdf</t>
  </si>
  <si>
    <t>https://www.saarcenergy.org/wp-content/uploads/2019/11/Country-Presentation-Bhutan.pdf</t>
  </si>
  <si>
    <t>http://drukjournal.bt/wp-content/uploads/2021/08/Leadership-of-the-Wise.pdf</t>
  </si>
  <si>
    <t>https://rsebl.org.bt/agm/storage/Reports/Annual Report_2022.pdf</t>
  </si>
  <si>
    <t>https://cdn.who.int/media/docs/default-source/searo/ivd/itag-2021/day1/07-bhutan---actions-taken_improve-ri-coverage-and-vpd-surveillance-following-the-covid-19-pandemic.pdf?sfvrsn=61d41045_5</t>
  </si>
  <si>
    <t>https://www.unescap.org/sites/default/files/Bhutan Presentation.pdf</t>
  </si>
  <si>
    <t>https://www.maithanalloys.com/wp-content/uploads/2020/08/QE-Jun2020-Investor-Presentation.pdf</t>
  </si>
  <si>
    <t>https://hotcopper.com.au/documentdownload?id=tuE7JrfFgm/OGe3lZW6KBW/1GE8N61/omg31g9RfkqtzG7jSEN0XWwo0OhrwyAJI2zwsatpMb4mnp9rOCI8/yeEjZA==</t>
  </si>
  <si>
    <t>https://www.orica.com/ArticleDocuments/303/2021 Full year Results Investor Presentation.pdf.aspx</t>
  </si>
  <si>
    <t>https://cdn.who.int/media/docs/default-source/health-economics/hbp-country-profiles-2020-21/hbp-country_area-profile_bolivia-(plurinational-state-of).pdf</t>
  </si>
  <si>
    <t>https://s21.q4cdn.com/399680738/files/doc_financials/2022/q4/META-Q4-2022-Prepared-Remarks.pdf</t>
  </si>
  <si>
    <t>https://ir.moodys.com/files/doc_financials/2019/q3/3Q-2019-Investor-Presentation-vFINAL.pdf</t>
  </si>
  <si>
    <t>https://www.sika.com/content/dam/dms/corporate/media/glo-en-investor-presentation-november-2022.pdf</t>
  </si>
  <si>
    <t>https://www.sika.com/content/dam/dms/corporate/z/glo-en-investor-presentation-september-2022.pdf</t>
  </si>
  <si>
    <t>https://www.pbflogistics.com/~/media/Files/P/PBF-Logistics-IR-V2/reports-and-presentations/20190514-pbfx-may.pdf</t>
  </si>
  <si>
    <t>https://investors.bostonscientific.com/~/media/Files/B/Boston-Scientific-IR-V3/Investor Presentation dated January 8 2024.pdf</t>
  </si>
  <si>
    <t>https://www2.deloitte.com/content/dam/Deloitte/ba/Documents/about-deloitte/ba_sbf-investing-guide.pdf</t>
  </si>
  <si>
    <t>https://restart.ba/wp-content/uploads/2021/07/InvestorsGuideInBiH_2020_21.pdf</t>
  </si>
  <si>
    <t>https://assets.mintos.com/A1E477EF-0FE7-0D79-20E0-C6618F78F89C.pdf</t>
  </si>
  <si>
    <t>http://fipa.gov.ba/informacije/statistike/investicije/FDI Position and Performance_October 2021_E.pdf</t>
  </si>
  <si>
    <t>https://www.worldenergy.org/assets/downloads/Issues_Monitor_2022_Bosnia_and_Herzegovina_commentary.pdf</t>
  </si>
  <si>
    <t>https://ec.europa.eu/commission/presscorner/api/files/document/print/en/country_20_1793/COUNTRY_20_1793_EN.pdf</t>
  </si>
  <si>
    <t>https://europa.eu/newsroom/ecpc-failover/pdf/qanda-23-5613_en.pdf</t>
  </si>
  <si>
    <t>https://gem-report-2020.unesco.org/wp-content/uploads/2021/02/Bosnia_Herzegovina.pdf</t>
  </si>
  <si>
    <t>http://www.mvteo.gov.ba/data/Home/Dokumenti/Energetika/23092021_NREAP_2016_BH_ENG.pdf</t>
  </si>
  <si>
    <t>https://unctadstat.unctad.org/CountryProfile/MaritimeProfile/en-GB/070/MaritimeProfile070.pdf</t>
  </si>
  <si>
    <t>https://documents1.worldbank.org/curated/en/870321468006248677/pdf/907090BRI0IFC00snia0and0Herzegovina.pdf</t>
  </si>
  <si>
    <t>https://www.article19.org/wp-content/uploads/2022/06/bosnia-herzegovina-country-report-content-moderation.pdf</t>
  </si>
  <si>
    <t>https://sa-sara.ba/documents/Presentation_water.pdf</t>
  </si>
  <si>
    <t>http://env-net.org/wp-content/uploads/2021/03/Circular-Economy-Status-Report_LIR_BiH.pdf</t>
  </si>
  <si>
    <t>https://www.oecd.org/south-east-europe/programme/Presentation_Bosnia_roundtable.pdf</t>
  </si>
  <si>
    <t>https://www.brookings.edu/wp-content/uploads/2016/06/200612_rcw_TESEVpresentation.pdf</t>
  </si>
  <si>
    <t>http://www.mod.gov.ba/files/file/oglasi/21.04. web presentation.pdf</t>
  </si>
  <si>
    <t>https://ti-bih.org/wp-content/uploads/2023/07/ispunjavanje-prioriteta-2023-prelom-WQ-ENG.pdf</t>
  </si>
  <si>
    <t>https://www.ebrd.com/documents/ogc/broadband-sector-bosnia-and-herzegovina.pdf?blobnocache=true</t>
  </si>
  <si>
    <t>https://www.irena.org/-/media/Files/IRENA/Agency/Statistics/Statistical_Profiles/Europe/Bosnia and Herzegovina_Europe_RE_SP.pdf</t>
  </si>
  <si>
    <t>https://www.sogde.org/site/assets/files/22405/publikation3.pdf</t>
  </si>
  <si>
    <t>https://civilnodrustvo.ba/wp-content/uploads/2021/11/63-5-BiH-Country-Report-2020_FINAL_compressed-1.pdf</t>
  </si>
  <si>
    <t>https://rm.coe.int/agenda-lgbt-action-plan-bih/1680a85874</t>
  </si>
  <si>
    <t>https://pdf.usaid.gov/pdf_docs/PA00ZZCP.pdf</t>
  </si>
  <si>
    <t>https://unece.org/sites/default/files/2021-04/3.9_Bosnia_Herzegovina_4th UNDA webinar on Water_april21.pdf</t>
  </si>
  <si>
    <t>https://thedocs.worldbank.org/en/doc/652381530056529725-0160022017/original/Mar141230pmManizaNBIHPostConflictandDemobilizationPresentationv2.pdf</t>
  </si>
  <si>
    <t>http://mvteo.gov.ba/data/Home/Dokumenti/Energetika/22072019_Summarizing_Presentation.pdf</t>
  </si>
  <si>
    <t>https://www.oecd.org/south-east-europe/programme/Bosnia-Sarajevo-factfinding-meeting-presentation.pdf</t>
  </si>
  <si>
    <t>https://thedocs.worldbank.org/en/doc/652381530056529725-0160022017/render/Mar141230pmManizaNBIHPostConflictandDemobilizationPresentationv2.pdf</t>
  </si>
  <si>
    <t>https://www.cigre.org/userfiles/files/Community/National Power System/Présentation PowerPoint - 2020_National_power_system_BiH.pdf</t>
  </si>
  <si>
    <t>http://fipa.gov.ba/doc/brosure/HOW TO ESTABLISH A BUSINESS IN BH.pdf</t>
  </si>
  <si>
    <t>https://www.etf.europa.eu/sites/default/files/2021-06/migration_bosnia_and_herzegovina.pdf</t>
  </si>
  <si>
    <t>http://www.mvteo.gov.ba/data/Home/Dokumenti/Vanjskotrgovinski dokumenti/23072021_Free_Trade_Agreement_BIH-Turkey_(engl).pdf</t>
  </si>
  <si>
    <t>http://www.fipa.gov.ba/publikacije_materijali/brosure/TAX_BROSURA.05.01.2015.pdf</t>
  </si>
  <si>
    <t>https://unece.org/fileadmin/DAM/stats/documents/ece/ces/ge.15/2018/mtg1/Presentation_D._Bosnia_and_H.pdf</t>
  </si>
  <si>
    <t>https://www.wto.org/english/res_e/statis_e/daily_update_e/trade_profiles/BA_e.pdf</t>
  </si>
  <si>
    <t>https://pdf.usaid.gov/pdf_docs/PA00ZZD4.pdf</t>
  </si>
  <si>
    <t>http://www.fipa.gov.ba/publikacije_materijali/brosure/Metal sector.13.05.2015.pdf</t>
  </si>
  <si>
    <t>https://www.coca-colahellenic.com/content/dam/cch/us/documents/investors-and-financial/investor-day_25may2023/coca-cola-hbc-investor_day_25may_2023.pdf.downloadasset.pdf</t>
  </si>
  <si>
    <t>http://fipa.gov.ba/informacije/statistike/investicije/FDI Position and Performance_February 2021_E.pdf</t>
  </si>
  <si>
    <t>http://fipa.gov.ba/doc/brosure/Metal sector.pdf</t>
  </si>
  <si>
    <t>https://www.ebrd.com/documents/oce/transition-report-202223-bosnia-and-herzegovina-pdf.pdf</t>
  </si>
  <si>
    <t>https://www.giz.org/en/downloads_els/ORF Legal Reform - Mauritius Convention - Pilot student research project.pdf</t>
  </si>
  <si>
    <t>https://apps.who.int/iris/bitstream/handle/10665/362330/9789289059114-eng.pdf?sequence=1</t>
  </si>
  <si>
    <t>https://unece.org/fileadmin/DAM/stats/documents/ece/ces/ge.15/2017/Expert-meeting-Montenegro-2017/Informations/PPT_s/Bosnia_and_Herzegovina_Presentation.pdf</t>
  </si>
  <si>
    <t>https://www.imf.org/external/pubs/ft/scr/2015/cr15299.pdf</t>
  </si>
  <si>
    <t>https://www.apminebanconvention.org/fileadmin/_APMBC-DOCUMENTS/Meetings/2020/18MSP-Individualised-Approach-BiH-Presentation.pdf</t>
  </si>
  <si>
    <t>https://www.ema.europa.eu/en/documents/presentation/bosnia-herzegovina-agency-medicinal-products-and-medical-devices-b-tubic_en.pdf</t>
  </si>
  <si>
    <t>https://www.mft.gov.ba/Content/OpenAttachment?id=c56e4f18-9189-42d4-b0d0-4e9e9a72b67e&amp;lang=en</t>
  </si>
  <si>
    <t>https://www.iadclaw.org/assets/1/7/SILP_BosniaHerzgovina.pdf</t>
  </si>
  <si>
    <t>http://fipa.gov.ba/publikacije_materijali/brosure/Automotive Industry.03.06.pdf</t>
  </si>
  <si>
    <t>https://bosniaherzegovina.un.org/sites/default/files/2022-09/Report - Safety of journalists and access to information in Bosnia and Herzegovina - ENG.pdf</t>
  </si>
  <si>
    <t>https://advetresearch.com/index.php/AVR/article/download/1485/965/14696</t>
  </si>
  <si>
    <t>https://unfccc.int/sites/default/files/resource/2_Bosnia and Herzegovina_FSV_Presentation.pdf</t>
  </si>
  <si>
    <t>https://www.balcanicaucaso.org/eng/content/download/134088/1244588/version/1/file/Paper_Bonifati_The+judicial+system+of+BiH.pdf</t>
  </si>
  <si>
    <t>https://ec.europa.eu/economy_finance/forecasts/2023/autumn/autumn_forecast-2023_ba_en.pdf</t>
  </si>
  <si>
    <t>https://www.undp.org/sites/g/files/zskgke326/files/migration/ba/UNDP_COVID-19_Economic_Impact_Assessment_BiH_Presentation_2020-05-28_final.pdf</t>
  </si>
  <si>
    <t>https://apps.who.int/iris/bitstream/handle/10665/331455/9789289054867-eng.pdf</t>
  </si>
  <si>
    <t>https://www.itu.int/en/ITU-D/Regional-Presence/Europe/Documents/Events/2021/ITU-UNICEF Connectivity in education/summary report per country/BiH 2 Pager_final.pdf</t>
  </si>
  <si>
    <t>https://s21.q4cdn.com/399680738/files/doc_financials/2021/Q1/FB-Q1-2021-Earnings-Call-Transcript.pdf</t>
  </si>
  <si>
    <t>https://www.oecd.org/south-east-europe/COVID-19-Crisis-in-Bosnia-and-Herzegovina.pdf</t>
  </si>
  <si>
    <t>https://unfccc.int/sites/default/files/NDC/2022-06/NDC BiH_November 2020 FINAL DRAFT 05 Nov ENG LR.pdf</t>
  </si>
  <si>
    <t>https://cdn.who.int/media/docs/default-source/country-profiles/cancer/bih_2020.pdf</t>
  </si>
  <si>
    <t>https://crsreports.congress.gov/product/pdf/R/R45691</t>
  </si>
  <si>
    <t>https://cadmus.eui.eu/bitstream/handle/1814/69915/WP2 Mapping_BiH report_Tzvetkova and Mancheva.pdf</t>
  </si>
  <si>
    <t>https://www.iaea.org/sites/default/files/bosnia-y-herzegovina_nr-7th-rm.pdf</t>
  </si>
  <si>
    <t>https://ec.europa.eu/commission/presscorner/api/files/document/print/en/qanda_21_5277/QANDA_21_5277_EN.pdf</t>
  </si>
  <si>
    <t>https://www.venice.coe.int/webforms/documents/default.aspx?pdffile=CDL-REF(2021)041-e</t>
  </si>
  <si>
    <t>https://sustainabledevelopment.un.org/content/documents/24453BiH_Delegation_VNR_Presentation.pdf</t>
  </si>
  <si>
    <t>https://ef.unze.ba/OJS/index.php/BHF/article/download/274/172/</t>
  </si>
  <si>
    <t>https://www.tandfonline.com/doi/pdf/10.1080/14623528.2023.2205687</t>
  </si>
  <si>
    <t>https://unfccc.int/sites/default/files/resource/FNC BiH_ENG fin.pdf</t>
  </si>
  <si>
    <t>https://cdn.who.int/media/docs/default-source/country-profiles/tobacco/who_rgte_2021_bosnia_and_herzegovina.pdf?sfvrsn=36d49de7_5&amp;download=true</t>
  </si>
  <si>
    <t>https://pdf.usaid.gov/pdf_docs/PA00ZZC1.pdf</t>
  </si>
  <si>
    <t>https://restart.ba/wp-content/uploads/2020/09/CountryProfile_Brochure_07092020.pdf</t>
  </si>
  <si>
    <t>https://www.ebrd.com/documents/operational-strategy-and-planning/bosnia-and-herzegovina-strategy.pdf</t>
  </si>
  <si>
    <t>https://www.ebrd.com/documents/ogc/broadband-sector-bosnia-and-herzegovina.pdf</t>
  </si>
  <si>
    <t>https://www.iene.eu/articlefiles/inline/sabanovic 14th seeed.pdf</t>
  </si>
  <si>
    <t>https://www.apminebanconvention.org/fileadmin/_APMBC-DOCUMENTS/Meetings/2022/20MSP-10b-Art5-Bosnia-and-Herzegovina-Presentation.pdf</t>
  </si>
  <si>
    <t>https://www.imf.org/-/media/Files/Publications/CR/2019/1BIHEA2019003.ashx</t>
  </si>
  <si>
    <t>https://eca.state.gov/files/bureau/bosnia-and-herzegovina.pdf</t>
  </si>
  <si>
    <t>https://www.ebrd.com/publications/transition-report-202122-bosnia-and-herzegovina</t>
  </si>
  <si>
    <t>https://www.etf.europa.eu/sites/default/files/document/CFI_Bosnia and Herzegovina_2021.pdf</t>
  </si>
  <si>
    <t>https://rai-see.org/wp-content/uploads/2015/08/BiH_Strategy_for_Prevention_anf_Fight_against_Terrorism_1_en.pdf</t>
  </si>
  <si>
    <t>https://www.rcc.int/download/docs/Framework for RI Roadmap BIH digital.pdf/41b22ea46441bd82bdeac746849563f7.pdf</t>
  </si>
  <si>
    <t>https://pdf.usaid.gov/pdf_docs/PA00ZZKH.pdf</t>
  </si>
  <si>
    <t>https://www.oecd.org/employment/emp/Bosnia-Herzegovina.pdf</t>
  </si>
  <si>
    <t>https://www.oecd.org/south-east-europe/programme/Bosnia-BanjaLuka-CompetitivnessOutlook2024-Fact-finding-meeting-Presentation.pdf</t>
  </si>
  <si>
    <t>https://www.ndi.org/sites/default/files/BiHpoll_DC Presentation.pdf</t>
  </si>
  <si>
    <t>https://epale.ec.europa.eu/system/files/2022-12/NSS Bosni and Herzegovina_Network actions to combat early school leaving and educational poverty.pdf</t>
  </si>
  <si>
    <t>https://www.iri.org/wp-content/uploads/legacy/iri.org/wysiwyg/pdf_beacon_w_balkans.pdf</t>
  </si>
  <si>
    <t>https://advokat-prnjavorac.com/legislation/Accounting-and-auditing-law-in-Federation-Bosnia-and-Herzegovina.pdf</t>
  </si>
  <si>
    <t>https://www.jstor.org/stable/42889152</t>
  </si>
  <si>
    <t>https://www.researchgate.net/profile/Alma-Toromanovic/publication/5796025_Ketoacidosis_at_Onset_of_Type_1_Diabetes_Mellitus_in_Children_in_Bosnia_and_Herzegovina_Frequency_and_Clinical_Presentation/links/58da7a0745851578dfbaa5ed/Ketoacidosis-at-Onset-of-Type-1-Diabetes-Mellitus-in-Children-in-Bosnia-and-Herzegovina-Frequency-and-Clinical-Presentation.pdf</t>
  </si>
  <si>
    <t>https://www.energy-community.org/dam/jcr:816a7cad-e70a-4808-9e6a-9ffb1afbcfaa/BiH_5thEED_AR_11202.pdf</t>
  </si>
  <si>
    <t>https://rm.coe.int/bosnia-herzegovina-national-policy-report-5-access-and-interpretation/16808d5a6a</t>
  </si>
  <si>
    <t>https://bhas.gov.ba/data/Publikacije/Bilteni/2021/NUM_00_2020_TB_1_EN.pdf</t>
  </si>
  <si>
    <t>https://www.jstor.org/stable/20837210</t>
  </si>
  <si>
    <t>http://sam.gov.tr/pdf/perceptions/Volume-XIX/Summer-2014/01-32-aydin-babuna.pdf</t>
  </si>
  <si>
    <t>https://www.ecac-ceac.org/images/activities/environment/Bosnia_and_Herzegovina_Action_Plan_on_CO2_Emission_Reduction_2021.pdf</t>
  </si>
  <si>
    <t>https://www.investorstatelawguide.com/documents/documents/BIT-0723 - Bosnia and Herzegovina-Portugal (2002) (citation and source).pdf</t>
  </si>
  <si>
    <t>https://sgp.fas.org/crs/row/R40479.pdf</t>
  </si>
  <si>
    <t>https://www.investorstatelawguide.com/documents/documents/BIT-0633 - Bosnia and Herzegovina-Spain BIT (2002) (citation and source).pdf</t>
  </si>
  <si>
    <t>https://www.eea.europa.eu/themes/waste/waste-prevention/countries/2023-waste-prevention-country-fact-sheets/bosnia_herzegovina_waste_prevention_2023</t>
  </si>
  <si>
    <t>https://mft.gov.ba/Content/OpenAttachment?id=566c7654-b4c1-496f-bcbf-cee70918bacd&amp;lang=en</t>
  </si>
  <si>
    <t>https://www.etf.europa.eu/sites/default/files/document/Country Fiche 2020 Bosnia and Herzegovina Education Training and Employment Developments_0.pdf</t>
  </si>
  <si>
    <t>https://bosniaherzegovina.un.org/sites/default/files/2023-05/Digital Development Country Profile Bosnia and Herzegovina [final- March 2023].pdf</t>
  </si>
  <si>
    <t>https://care-balkan.org/wp-content/uploads/2021/08/TOR-for-Final-project-presentation-.pdf</t>
  </si>
  <si>
    <t>https://rm.coe.int/agenda-hate-speech-mapping-bih/1680a85877</t>
  </si>
  <si>
    <t>https://bhas.gov.ba/data/Publikacije/Bilteni/2022/FAM_00_2021_TB_1_EN.pdf</t>
  </si>
  <si>
    <t>https://climateknowledgeportal.worldbank.org/sites/default/files/2021-07/15914-WB_Bosnia Country Profile-WEB (1).pdf</t>
  </si>
  <si>
    <t>https://www.armyupress.army.mil/Portals/7/combat-studies-institute/csi-books/OperationJointEndeavor.pdf</t>
  </si>
  <si>
    <t>https://rm.coe.int/43stc-6-1-bih-ngo-ppt-presentation-open-file-2020-09-b-h-center-for-en/1680adc904</t>
  </si>
  <si>
    <t>https://www.fes.de/cgi-bin/gbv.cgi?id=16504&amp;ty=pdf</t>
  </si>
  <si>
    <t>https://old.kfbih.com/udoc/Presentation_of_textil_sector_FBiH.pdf</t>
  </si>
  <si>
    <t>https://www.elibrary.imf.org/downloadpdf/journals/002/2022/167/002.2022.issue-167-en.pdf</t>
  </si>
  <si>
    <t>https://www.hea.gov.ba/Content/Open/101468?n=Presentation_on_HE_system_in_BiH_Adnan_Husic_.pdf</t>
  </si>
  <si>
    <t>https://www.amnesty.org/en/wp-content/uploads/2021/08/eur630032006en.pdf</t>
  </si>
  <si>
    <t>https://documents1.worldbank.org/curated/en/145651468198561890/pdf/916150BRI0Box300also05195300Public0.pdf</t>
  </si>
  <si>
    <t>https://bih.iom.int/sites/g/files/tmzbdl1076/files/2023/iom-ssst-labor-study-presentation.pdf</t>
  </si>
  <si>
    <t>https://www.geneseo.edu/~iompress/Archive/Outputs/Presentation Arnautovic.pdf</t>
  </si>
  <si>
    <t>https://www.ifes.org/sites/default/files/migrate/ifes_faqs_elections_in_bosnia_and_herzegovina_2020_local_elections_november_2020.pdf</t>
  </si>
  <si>
    <t>https://agriculture.ec.europa.eu/document/download/b50c8a33-fb5a-40c8-b19a-ddd7c10b6485_en?filename=agrifood-bosnia-herzegovina_en.pdf</t>
  </si>
  <si>
    <t>https://unece.org/sites/default/files/2021-12/Bosnia and Hezegovina.pdf</t>
  </si>
  <si>
    <t>https://www.iaea.org/sites/default/files/21/07/national_report_of_bosnia_and_herzegovina_for_the_8th_review_meeting.pdf</t>
  </si>
  <si>
    <t>https://www.triglav.eu/wps/wcm/connect/5d41f7fb-6c42-43e9-bf5f-312f9dec864e/Triglav+Group+Investor+Presentation_general_March2024.pdf?MOD=AJPERES</t>
  </si>
  <si>
    <t>http://images.mofcom.gov.cn/ba/201903/20190305185534649.pdf</t>
  </si>
  <si>
    <t>https://www2.oecd.org/south-east-europe/programme/Presentation_Bosnia_roundtable.pdf</t>
  </si>
  <si>
    <t>https://unece.org/fileadmin/DAM/energy/se/pp/adhoc/EE21_12_AHGE_Dec08/8_Chabchoub.pdf</t>
  </si>
  <si>
    <t>https://www.investorstatelawguide.com/documents/documents/BIT-1066 - Bosnia and Herzegovina - Kuwait BIT (2001) (citation and source).pdf</t>
  </si>
  <si>
    <t>https://www.mhrr.gov.ba/PDF/LjudskaPrava/Annex 1 of the 10. Report - Tabular presentation of Statistic Data.pdf</t>
  </si>
  <si>
    <t>https://seerural.org/wp-content/uploads/2023/06/8_-Presentation-Federation-Bosnia-and-Herzegovina.pdf</t>
  </si>
  <si>
    <t>https://www.investorstatelawguide.com/documents/documents/BIT-1061 - Bosnia and Herzegovina - Netherlands BIT (1998) (citation and source).pdf</t>
  </si>
  <si>
    <t>https://www.courthousenews.com/wp-content/uploads/2023/08/Case-of-Kovacevic-V.-Bosnia-and-Herzegovina.pdf</t>
  </si>
  <si>
    <t>http://d22dvihj4pfop3.cloudfront.net/wp-content/uploads/sites/28/2016/12/20163615/BIH-presentation-hosting-2013.pdf</t>
  </si>
  <si>
    <t>https://pdfs.semanticscholar.org/b56d/7820a37eecf289bf040883b0264950e206c0.pdf</t>
  </si>
  <si>
    <t>https://www.jstor.org/stable/26502144</t>
  </si>
  <si>
    <t>https://www.rcc.int/download/docs/BiH-report-Post-2020-Strategy.pdf/9162326626436839b9796ba573476fcb.pdf</t>
  </si>
  <si>
    <t>https://eurogender.eige.europa.eu/system/files/events-files/BA - presentation on GE developments.pdf</t>
  </si>
  <si>
    <t>https://www.jstor.org/stable/24589642</t>
  </si>
  <si>
    <t>https://www.socialcohesion.info/fileadmin/user_upload/Library/PDF/Guest_et_al._2020_Resilient_Citizenship_Report_in_BiH.pdf</t>
  </si>
  <si>
    <t>https://pdf.usaid.gov/pdf_docs/PA00WMFC.pdf</t>
  </si>
  <si>
    <t>https://bih.iom.int/sites/g/files/tmzbdl1076/files/documents/2023-12/01_iom-bih-external-sitrep-27-november-10-december-2023-1.pdf</t>
  </si>
  <si>
    <t>https://www.etf.europa.eu/sites/default/files/2023-03/Country Fiche _Bosnia and Herzegovina_2022_EN_web_0.pdf</t>
  </si>
  <si>
    <t>https://china-cee.eu/wp-content/uploads/2021/03/2021e03_Bosnia-Herzegovina.pdf</t>
  </si>
  <si>
    <t>https://www.researchgate.net/profile/Nebojsa-Savanovic/publication/362326898_Fiscal_Policy_in_Bosnia_and_Herzegovina_-_an_Instrument_for_Faster_Growth_or_Economic_Stagnation/links/61d84c1ab6b5667157d148a4/Fiscal-Policy-in-Bosnia-and-Herzegovina-an-Instrument-for-Faster-Growth-or-Economic-Stagnation.pdf</t>
  </si>
  <si>
    <t>http://www.investorstatelawguide.com/documents/documents/BIT-0633 - Bosnia and Herzegovina-Spain BIT (2002) (citation and source).pdf</t>
  </si>
  <si>
    <t>https://www.gtz.eu/en/downloads_els/ORF Legal Reform - Mauritius Convention - Pilot student research project.pdf</t>
  </si>
  <si>
    <t>http://www.fipa.gov.ba/publikacije_materijali/zakoni/04.02.2017 Law_on_foreigners_of_BiH.pdf</t>
  </si>
  <si>
    <t>http://fipa.gov.ba/publikacije_materijali/brosure/Automotive Industry.13.05.2015.pdf</t>
  </si>
  <si>
    <t>https://www.state.gov/wp-content/uploads/2022/07/ICS_EUR_Bosnia-and-Herzegovina_Public.pdf</t>
  </si>
  <si>
    <t>https://www.durham.ac.uk/media/durham-university/research-/research-centres/ibru-centre-for-borders-research/maps-and-databases/publications-database/boundary-amp-security-bulletins/bsb8-4_klemencic.pdf</t>
  </si>
  <si>
    <t>https://www.ais.unwater.org/ais/pluginfile.php/548/mod_page/content/75/Bosnia-Herzegovina_Presentation.pdf</t>
  </si>
  <si>
    <t>https://www.un.org/securitycouncil/sites/www.un.org.securitycouncil/files/part_i_2021_bosnia_and_herzegovina.pdf</t>
  </si>
  <si>
    <t>http://www.investorstatelawguide.com/documents/documents/BIT-0723 - Bosnia and Herzegovina-Portugal (2002) (citation and source).pdf</t>
  </si>
  <si>
    <t>https://www.investorstatelawguide.com/documents/documents/BIT-0357 - Bosnia and Herzegovina-United Kingdom BIT (2002) (citation and source).pdf</t>
  </si>
  <si>
    <t>https://rm.coe.int/local-and-regional-democracy-in-bosnia-and-herzegovina-monitoring-comm/168098072a</t>
  </si>
  <si>
    <t>https://www.giz.eu/en/downloads_els/ORF Legal Reform - Mauritius Convention - Pilot student research project.pdf</t>
  </si>
  <si>
    <t>https://www.droughtmanagement.info/wp-content/uploads/2015/12/Bosnia-Herzegovina_Presentation.pdf</t>
  </si>
  <si>
    <t>https://www2.deloitte.com/content/dam/Deloitte/global/Documents/Legal/dttl-legal-doing-business-bosnia-and-herzegovina.pdf</t>
  </si>
  <si>
    <t>http://www.fipa.gov.ba/doc/brosure/Energy sector.pdf</t>
  </si>
  <si>
    <t>https://mft.gov.ba/Content/OpenAttachment?id=7d51a7aa-d071-4fe6-8984-94da53c8823d&amp;lang=bs</t>
  </si>
  <si>
    <t>https://www.investorstatelawguide.com/documents/documents/BIT-0783 - Belgium-Luxemburg-Bosnia and Herzegovina BIT (2004) (citation and source).pdf</t>
  </si>
  <si>
    <t>http://www.fipa.gov.ba/publikacije_materijali/zakoni/05.08.2016.Law on VAT.pdf</t>
  </si>
  <si>
    <t>https://www.giz.info/en/downloads_els/ORF Legal Reform - Mauritius Convention - Pilot student research project.pdf</t>
  </si>
  <si>
    <t>https://atlanticinitiative.org/wp-content/uploads/2021/07/Exploring-ethno-nationalist-extremism-in-Bosnia-and-Herzegovina.pdf</t>
  </si>
  <si>
    <t>https://www.msci.com/documents/10199/8cc8b4db-280e-4d11-9dde-c3aef41cc231</t>
  </si>
  <si>
    <t>https://hudoc.echr.coe.int/app/conversion/pdf/?library=ECHR&amp;id=001-163437&amp;filename=001-163437.pdf&amp;logEvent=False</t>
  </si>
  <si>
    <t>https://www.cambridgescholars.com/resources/pdfs/978-1-4438-4966-1-sample.pdf</t>
  </si>
  <si>
    <t>https://www.gtz.net/en/downloads_els/ORF Legal Reform - Mauritius Convention - Pilot student research project.pdf</t>
  </si>
  <si>
    <t>https://www.investorstatelawguide.com/documents/documents/BIT-1064 - Bosnia and Herzegovina - Italy BIT (2000) (citation and source).pdf</t>
  </si>
  <si>
    <t>https://agristudents.ez-wikis.de/en/downloads_els/ORF Legal Reform - Mauritius Convention - Pilot student research project.pdf</t>
  </si>
  <si>
    <t>https://unece.org/DAM/env/epr/epr_studies/Leaflet/Booklet_3rdEPRBosnia_and_Herzegovina.pdf</t>
  </si>
  <si>
    <t>https://search.oecd.org/south-east-europe/programme/Bosnia-BanjaLuka-CompetitivnessOutlook2024-Fact-finding-meeting-Presentation.pdf</t>
  </si>
  <si>
    <t>https://rs.boell.org/sites/default/files/uploads/2014/04/serbia-bih_relations_roundtable_report.pdf</t>
  </si>
  <si>
    <t>https://hudoc.echr.coe.int/app/conversion/pdf/?library=ECHR&amp;id=001-96491&amp;filename=001-96491.pdf&amp;TID=igauxmghdq</t>
  </si>
  <si>
    <t>https://www.rcc.int/files/user/docs/2. Challenges in business environment in South East Europe.pdf</t>
  </si>
  <si>
    <t>https://www.un.org/Depts/los/LEGISLATIONANDTREATIES/PDFFILES/TREATIES/HRV-BIH1999SB.PDF</t>
  </si>
  <si>
    <t>https://www.ded.de/en/downloads_els/ORF Legal Reform - Mauritius Convention - Pilot student research project.pdf</t>
  </si>
  <si>
    <t>https://presentations.copernicus.org/EGU21/EGU21-5912_presentation.pdf</t>
  </si>
  <si>
    <t>https://ti-defence.org/wp-content/uploads/sites/3/2021/11/BosniaHerzegovina_GDI-2020-Brief.pdf</t>
  </si>
  <si>
    <t>https://www.jstor.org/stable/27808737</t>
  </si>
  <si>
    <t>https://serbia-energy.eu/bosnia-and-herzegovina-solar-projects-to-get-investments-from-turkish-investor/?pdf=50614</t>
  </si>
  <si>
    <t>https://www.fao.org/3/az170e/az170e.pdf</t>
  </si>
  <si>
    <t>http://seldi.net/fileadmin/public/Events/2014.11.13_SELDI_Tirana/Seldi_Presentation_Tirana_CIN.pdf</t>
  </si>
  <si>
    <t>https://www.researchgate.net/profile/Ismar-Lutvikadic/publication/374256788_Self-presentation_of_the_Veterinarian_Does_it_Affect_Clients'_Perception_in_Bosnia_and_Herzegovina/links/652be2540e4a1710e50d14e7/Self-presentation-of-the-Veterinarian-Does-it-Affect-Clients-Perception-in-Bosnia-and-Herzegovina.pdf</t>
  </si>
  <si>
    <t>http://expo-italia.com/resources/131023a.pdf</t>
  </si>
  <si>
    <t>https://aim.afry.com/download/18.4fa6f584172a25f5dcf63892/1594029136396/AIMRFlyer_BandH20_v100.pdf</t>
  </si>
  <si>
    <t>https://www.constituteproject.org/constitution/Bosnia_Herzegovina_2009.pdf?lang=en</t>
  </si>
  <si>
    <t>http://www.mhrr.gov.ba/PDF/LjudskaPrava/Annex 1 of the 10. Report - Tabular presentation of Statistic Data.pdf</t>
  </si>
  <si>
    <t>https://www.jstor.org/stable/j.ctt1d8hb37.11</t>
  </si>
  <si>
    <t>https://unfccc.int/sites/default/files/resource/NAP-Bosnia-and-Herzegovina .pdf</t>
  </si>
  <si>
    <t>https://rm.coe.int/final-ap-bih-evaluationreport-2021-04-27-pdf/1680a2cbb3</t>
  </si>
  <si>
    <t>https://www.azus.gov.rs/en/wp-content/uploads/2014/09/AZUS_UNICEF_Country-Presentation_BiH.pdf</t>
  </si>
  <si>
    <t>https://ec.europa.eu/commission/presscorner/api/files/document/print/en/ip_22_5343/IP_22_5343_EN.pdf</t>
  </si>
  <si>
    <t>http://fipa.gov.ba/publikacije_materijali/brosure/MILITARY INDUSTRY.15.05.2015.pdf</t>
  </si>
  <si>
    <t>https://www.energy-community.org/dam/jcr:90f246f0-0e7e-469e-8895-d2bc4538ec58/IR2023_Bosnia_Herzegovina.pdf</t>
  </si>
  <si>
    <t>https://timssandpirls.bc.edu/timss2019/encyclopedia/pdf/Bosnia and Herzegovina.pdf</t>
  </si>
  <si>
    <t>https://www.azus.gov.rs/wp-content/uploads/2014/09/AZUS_UNICEF_Country-Presentation_BiH.pdf</t>
  </si>
  <si>
    <t>https://drina-tara.seerural.org/wp-content/uploads/2016/03/2014-11-26_Brcko-Trade-Fair_Report-and-photo-documentary.pdf</t>
  </si>
  <si>
    <t>https://unece.org/fileadmin/DAM/stats/documents/ece/ces/ge.33/2015/mtg1/Bosnia_Herzegovina_EN.pdf</t>
  </si>
  <si>
    <t>https://www.bis.org/publ/bppdf/bispap17e.pdf</t>
  </si>
  <si>
    <t>https://www.etf.europa.eu/sites/default/files/document/Bosnia and Herzegovina.pdf</t>
  </si>
  <si>
    <t>http://msb.gov.ba/PDF/120620204.pdf</t>
  </si>
  <si>
    <t>https://bosniaherzegovina.un.org/sites/default/files/2020-10/UNICEF_UNESCO RNA 2 Phase 2_final.pdf</t>
  </si>
  <si>
    <t>https://unece.org/DAM/trans/main/tem/temdocs/2014/Floods_-_presentation_BH.pdf</t>
  </si>
  <si>
    <t>https://fzzpr.gov.ba/files/Strategic documents of FBiH/Development Strategy of the FBiH 2021-2027-summary_ENG.pdf</t>
  </si>
  <si>
    <t>https://eba.europa.eu/sites/default/files/document_library/Publications/Opinions/2021/1024370/Annex Bosnia Herzegovina Equivalence.pdf</t>
  </si>
  <si>
    <t>https://www.oecd.org/tax/treaties/beps-mli-position-bosnia-and-herzegovina-instrument-deposit.pdf</t>
  </si>
  <si>
    <t>https://unfccc.int/sites/default/files/resource/BOSNIA_AND_HERZEGOVINA_cop26cmp16cma3_HLS_EN.pdf</t>
  </si>
  <si>
    <t>https://bosniaherzegovina.un.org/sites/default/files/2023-04/2022 UN BiH Annual Results Report_0.pdf</t>
  </si>
  <si>
    <t>https://www.nato.int/acad/fellow/99-01/bjarnason.pdf</t>
  </si>
  <si>
    <t>https://www.research-collection.ethz.ch/bitstream/handle/20.500.11850/387313/FactbookEducationSystemBosniaHerzegovina.pdf?sequence=1</t>
  </si>
  <si>
    <t>https://www.dep.gov.ba/naslovna/?id=2723</t>
  </si>
  <si>
    <t>https://www.jstor.org/stable/pdf/resrep12133.8.pdf</t>
  </si>
  <si>
    <t>https://t4.oecd.org/south-east-europe/programme/Presentation_Bosnia_roundtable.pdf</t>
  </si>
  <si>
    <t>https://www.ebrd.com/documents/oce/the-impacts-of-microcredit-evidence-from-bosnia-and-herzegovina.pdf</t>
  </si>
  <si>
    <t>https://www.oecd.org/tax/treaties/beps-mli-position-bosnia-and-herzegovina.pdf</t>
  </si>
  <si>
    <t>https://www.state.gov/wp-content/uploads/2020/06/BOSNIA-AND-HERZEGOVINA-2019-INTERNATIONAL-RELIGIOUS-FREEDOM-REPORT.pdf</t>
  </si>
  <si>
    <t>https://archive.europa.ba/wp-content/uploads/2017/05/SMEs-Factsheet-Eng.pdf</t>
  </si>
  <si>
    <t>https://ef.unibl.org/browser/Online-prezentacija-za-BiH.pdf</t>
  </si>
  <si>
    <t>https://www.amnesty.org/en/wp-content/uploads/2021/06/eur630101997en.pdf</t>
  </si>
  <si>
    <t>https://www.ohr.int/remarks-by-high-representative-valentin-inzko-at-the-presentation-of-awards-for-the-best-managers-in-bosnia-and-herzegovina-and-southeast-and-central-europe/?print=pdf</t>
  </si>
  <si>
    <t>https://www.clusterconvention.org/wp-content/uploads/2017/06/05.-Bosnia-Herzegovina.pdf</t>
  </si>
  <si>
    <t>https://www.irex.org/sites/default/files/pdf/media-sustainability-index-europe-eurasia-2017-bosnia-and-herzegovina.pdf</t>
  </si>
  <si>
    <t>https://conservancy.umn.edu/bitstream/handle/11299/167305/13_02_Morrison.pdf?sequence=1</t>
  </si>
  <si>
    <t>https://pdf.usaid.gov/pdf_docs/PA00W52X.pdf</t>
  </si>
  <si>
    <t>https://use.scoreforpeace.org/files/publication/pub_file//PUB_Bosnia19_Launch Presentation Key Findings.pdf</t>
  </si>
  <si>
    <t>http://mrmillerworldstudies.weebly.com/uploads/1/4/1/1/14110026/presentation_(11)_bosnia.pdf</t>
  </si>
  <si>
    <t>https://unece.org/fileadmin/DAM/env/epr/meetings/28thMeeting/SDG_presentation_-_Mr_Oprasic_kraca_varijanta.pdf</t>
  </si>
  <si>
    <t>https://www.europarl.europa.eu/resources/library/media/20220124RES21626/20220124RES21626.pdf</t>
  </si>
  <si>
    <t>https://www.cbd.int/doc/world/ba/ba-nr-04-en.pdf</t>
  </si>
  <si>
    <t>https://www.eeas.europa.eu/sites/default/files/documents/Factograph - Bosnia and Herzegovina on its European path.pdf</t>
  </si>
  <si>
    <t>https://www.vig.com/fileadmin/web/Investor_Relations/News/IR_News/2017/englisch/30.10.2017_-_IR_News_VIG_in_Bosnia-Herzegovina__IR_.pdf</t>
  </si>
  <si>
    <t>https://www.unicef.org/bih/media/4971/file/Situation Analysis of Children in Bosnia and Herzegovina.pdf</t>
  </si>
  <si>
    <t>https://neighbourhood-enlargement.ec.europa.eu/system/files/2019-05/20190529-bosnia-and-herzegovina-opinion.pdf</t>
  </si>
  <si>
    <t>https://pdf.usaid.gov/pdf_docs/PNADG525.pdf</t>
  </si>
  <si>
    <t>https://pufbih.ba/v1/public/upload/files/BiH - Improving Performance in the FBiH - English TA Report.pdf</t>
  </si>
  <si>
    <t>https://assets.publishing.service.gov.uk/government/uploads/system/uploads/attachment_data/file/1187211/Bosnia_and_Herzegovina_Toponymic_factfile.pdf</t>
  </si>
  <si>
    <t>http://www.rjgeo.ro/issues/revue_roumaine_67_2/zunic et al.pdf</t>
  </si>
  <si>
    <t>https://www.ebrd.com/bosnia-and-herzegovina-strategy.pdf</t>
  </si>
  <si>
    <t>https://www.europarl.europa.eu/RegData/etudes/ATAG/2019/633178/EPRS_ATA(2019)633178_EN.pdf</t>
  </si>
  <si>
    <t>https://core.ac.uk/download/pdf/212486460.pdf</t>
  </si>
  <si>
    <t>http://env-net.org/wp-content/uploads/2019/10/CE_Report_2018_BosniaHerzegovina.pdf</t>
  </si>
  <si>
    <t>https://neighbourhood-enlargement.ec.europa.eu/system/files/2020-10/bosnia_and_herzegovina_report_2020.pdf</t>
  </si>
  <si>
    <t>https://wits.worldbank.org/GPTAD/PDF/archive/Romania-Bosnia-Herzogovina.pdf</t>
  </si>
  <si>
    <t>https://www.venice.coe.int/webforms/documents/?pdf=CDL(2000)054-e</t>
  </si>
  <si>
    <t>https://data.consilium.europa.eu/doc/document/ST-8428-2023-INIT/en/pdf</t>
  </si>
  <si>
    <t>https://www.jstor.org/stable/43293416</t>
  </si>
  <si>
    <t>https://advokat-prnjavorac.com/legislation/Law-on-Public-Procurement-for-Bosnia-and-Herzegovina.pdf</t>
  </si>
  <si>
    <t>https://energetskisamit.ba/wp-content/uploads/2022/04/Decarbonization-of-Energy-Sector-H.Mujezin-G.Krstovic-I.Karamehmedovic-ES-2022-3-23-22-ENG.pdf</t>
  </si>
  <si>
    <t>http://www.azus.gov.rs/en/wp-content/uploads/2014/09/AZUS_UNICEF_Country-Presentation_BiH.pdf</t>
  </si>
  <si>
    <t>https://www.cia.gov/the-world-factbook/about/archives/2021/static/9464ccb751f9316d7ea10e8bd52210ef/BK-summary.pdf</t>
  </si>
  <si>
    <t>http://www.azus.gov.rs/wp-content/uploads/2014/09/AZUS_UNICEF_Country-Presentation_BiH.pdf</t>
  </si>
  <si>
    <t>http://www.fipa.gov.ba/publikacije_materijali/zakoni/05.08.2016.FBIH_Company_Law.pdf</t>
  </si>
  <si>
    <t>https://mod.gov.ba/files/file/oglasi/21.04. web presentation.pdf</t>
  </si>
  <si>
    <t>https://www.mod.gov.ba/files/file/dokumenti/defense/engwhitebook.pdf</t>
  </si>
  <si>
    <t>https://serbia-energy.eu/bosnia-and-herzegovina-southern-gas-interconnection-project-presentation/?pdf=47441</t>
  </si>
  <si>
    <t>https://parco.gov.ba/wp-content/uploads/2014/02/strategy-for-public-administration-reform.pdf</t>
  </si>
  <si>
    <t>https://pdf.usaid.gov/pdf_docs/PA00XV6Q.pdf</t>
  </si>
  <si>
    <t>https://www.europarl.europa.eu/RegData/etudes/ATAG/2015/559501/EPRS_ATA(2015)559501_EN.pdf</t>
  </si>
  <si>
    <t>https://www.efta.int/sites/default/files/documents/legal-texts/free-trade-relations/bosnia-and-herzegovina/EFTA_BiH_FTA_Main_Agreement.pdf</t>
  </si>
  <si>
    <t>https://www.mea.gov.in/Portal/ForeignRelation/India_Bosnianw.pdf</t>
  </si>
  <si>
    <t>https://rm.coe.int/moneyval-2020-22-bih-3rdfollowuprep-final/1680a00efa</t>
  </si>
  <si>
    <t>https://www.eib.org/attachments/efs/assessment_of_financing_needs_of_smes_bosnia_herzegovina_en.pdf</t>
  </si>
  <si>
    <t>https://unstats.un.org/unsd/dnss/docViewer.aspx?docID=1582</t>
  </si>
  <si>
    <t>https://documents1.worldbank.org/curated/en/292981593571282850/pdf/Bosnia-and-Herzegovina-Pension-Policy-Challenges-in-2020.pdf</t>
  </si>
  <si>
    <t>https://www.fzzpr.gov.ba/files/Strategic documents of BiH/The_SDG_Framework_in_Bosnia_and_Herzegovina.pdf</t>
  </si>
  <si>
    <t>https://www.jstor.org/stable/26326305</t>
  </si>
  <si>
    <t>https://eur-lex.europa.eu/legal-content/EN/TXT/PDF/?uri=CELEX:22022A0323(06)</t>
  </si>
  <si>
    <t>https://www.etf.europa.eu/sites/default/files/document/Country Strategy Paper 2017-20 Actions 2020_Bosnia and Herzegovina .pdf</t>
  </si>
  <si>
    <t>https://www.triglav.eu/wps/wcm/connect/2416dc2b-4517-46c7-9a7c-fa8382d3f97a/Triglav+Group+Investor+Presentation+Unaudited+2023_final.pdf?MOD=AJPERES</t>
  </si>
  <si>
    <t>https://www.osce.org/files/f/documents/1/a/438383.pdf</t>
  </si>
  <si>
    <t>https://unece.org/sites/default/files/2022-04/2.Session6_Presentation_Igor Palandzic_WB.pdf</t>
  </si>
  <si>
    <t>https://ez-blogs.de/en/downloads_els/ORF Legal Reform - Mauritius Convention - Pilot student research project.pdf</t>
  </si>
  <si>
    <t>https://bhas.gov.ba/data/Publikacije/Bilteni/2022/DEM_00_2021_TB_1_BS.pdf</t>
  </si>
  <si>
    <t>https://gate.unwomen.org/EvaluationDocument/Download?evaluationDocumentID=9580</t>
  </si>
  <si>
    <t>https://www.etf.europa.eu/sites/default/files/2020-06/digital_factsheet_bosnia_and_herzegovina_0.pdf</t>
  </si>
  <si>
    <t>https://www.usip.org/sites/default/files/resources/bosnia_herzegovina_options.pdf</t>
  </si>
  <si>
    <t>https://documents.worldbank.org/curated/en/148931468201253246/pdf/205620PUB0REPL0a0ISBN00082130468104.pdf</t>
  </si>
  <si>
    <t>https://unece.org/fileadmin/DAM/stats/documents/ece/ces/ge.15/2018/mtg1/Presentation_EmergingII._Bosnia_and_H.pdf</t>
  </si>
  <si>
    <t>https://researchbriefings.files.parliament.uk/documents/LLN-2021-0037/LLN-2021-0037.pdf</t>
  </si>
  <si>
    <t>https://openknowledge.worldbank.org/bitstream/handle/10986/33870/Bosnia-and-Herzegovina-Systematic-Country-Diagnostic.pdf</t>
  </si>
  <si>
    <t>https://unfccc-cop24.streamworld.de/sites/default/files/2020-06/6cd5f9df-5bfd-4877-bfd3-c61723d883a0.pdf</t>
  </si>
  <si>
    <t>https://eca.state.gov/files/bureau/bosnia-guidebook.pdf</t>
  </si>
  <si>
    <t>https://archive.rai-see.org/wp-content/uploads/2016/09/Agenda_Workshop-Sarajevo-26-09-2016_EN.pdf</t>
  </si>
  <si>
    <t>https://drmkc.jrc.ec.europa.eu/Inform-Index/Portals/0/InfoRM/CountryProfiles/BIH.pdf</t>
  </si>
  <si>
    <t>https://geospatialworldforum.org/2023/presentation/land/may-5/session-5/New-Spatial-Data-Infrastructure-Strategy-for-the-Federation-of-Bosnia-and-Herzegovina-Jasmin_Catic.pdf</t>
  </si>
  <si>
    <t>https://www.energy-community.org/dam/jcr:90f246f0-0e7e-469e-8895-d2bc4538ec58/EnC_IR2020_BiH.pdf</t>
  </si>
  <si>
    <t>https://www.mineactionreview.org/assets/downloads/BiH_Clearing_the_Mines_2021.pdf</t>
  </si>
  <si>
    <t>https://www.jstor.org/stable/45182216</t>
  </si>
  <si>
    <t>http://www.koncesijebih.ba/home/images/PPP_Presentation_Geneva_UN_Amovic.pdf</t>
  </si>
  <si>
    <t>https://openknowledge.worldbank.org/bitstream/handle/10986/38141/BIH_summary-final_ENG.pdf?sequence=7</t>
  </si>
  <si>
    <t>https://rm.coe.int/greta-evaluation-report-bosnia-and-herzegovina-3rd-evaluation-round/1680a70b3b</t>
  </si>
  <si>
    <t>https://www.ebrd.com/documents/oce/transition-report-201920-bosnia-and-herzegovina.pdf</t>
  </si>
  <si>
    <t>https://wrd.unwomen.org/sites/default/files/2021-11/bih-esap-db-gesep-and-climate-change-final-eng.pdf</t>
  </si>
  <si>
    <t>https://www.eea.europa.eu/themes/waste/waste-prevention/countries/2021-waste-prevention-country-profiles/bosnia-herzegovina-waste-prevention-country</t>
  </si>
  <si>
    <t>https://ec.europa.eu/commission/presscorner/api/files/document/print/de/country_19_2778/COUNTRY_19_2778_EN.pdf</t>
  </si>
  <si>
    <t>https://www.stat.si/StatisticniDnevi/Docs/Radenci2011/Sabanovic-Presentation-ppt.pdf</t>
  </si>
  <si>
    <t>https://www.dol.gov/sites/dolgov/files/ILAB/child_labor_reports/tda2021/Bosnia-and-Herzegovina.pdf</t>
  </si>
  <si>
    <t>https://www.ohchr.org/sites/default/files/udhr/publishingimages/75udhr/Bosnia and Herzegovina_EN.pdf</t>
  </si>
  <si>
    <t>https://www.vr-elibrary.de/doi/pdf/10.7767/9783205207153.166</t>
  </si>
  <si>
    <t>http://www.umb.no/statisk/noragric/HERD/mostardanijela_presentation_providing_genetic_diversity_and_healthy_2013_herd.pdf</t>
  </si>
  <si>
    <t>https://www.legislation.gov.uk/uksi/2020/608/pdfs/uksiod_20200608_en.pdf</t>
  </si>
  <si>
    <t>https://gate.unwomen.org/EvaluationDocument/Download?evaluationDocumentID=9581</t>
  </si>
  <si>
    <t>https://www.jstor.org/stable/27800359</t>
  </si>
  <si>
    <t>https://investor.ferroglobe.com/node/8566/pdf</t>
  </si>
  <si>
    <t>https://www3.weforum.org/docs/WEF_GCI4_2019_Profile_Bosnia_and_Herzegovina.pdf</t>
  </si>
  <si>
    <t>https://pubs.usgs.gov/myb/vol3/2019/myb3-2019-bosnia-herzegovina.pdf</t>
  </si>
  <si>
    <t>https://unfccc-cop24.streamworld.de/sites/default/files/2020-06/7c2ed563-62a0-4e10-867e-df8689c80e5d.pdf</t>
  </si>
  <si>
    <t>https://bih.iom.int/sites/g/files/tmzbdl1076/files/2022/IOM Mission general documents/ENG_IOM Strategy in Bosnia and Herzegovina (2022-2025) - Summary.pdf</t>
  </si>
  <si>
    <t>https://s22.q4cdn.com/220269410/files/doc_financials/2021/q4/Endava-Q4-FY21-FY21FINAL.pdf</t>
  </si>
  <si>
    <t>https://www.unileoben.ac.at/fileadmin/shares/esee/docs/3rd_ESEE/PRESENTATION_RUDARSKI_INSTITUT_TUZLA.pdf</t>
  </si>
  <si>
    <t>https://digitalcommons.georgefox.edu/cgi/viewcontent.cgi?article=1083&amp;context=ree</t>
  </si>
  <si>
    <t>https://sdgs.un.org/sites/default/files/documents/24453BiH_Delegation_VNR_Presentation.pdf</t>
  </si>
  <si>
    <t>https://www.unicef.org/bih/sites/unicef.org.bih/files/2020-02/AQ in BiH Factsheet 1.pdf</t>
  </si>
  <si>
    <t>https://dppi.info/sites/default/files/2022-11/4_Presentation%20of%20Bosna%20and%20Herzegovina.pdf</t>
  </si>
  <si>
    <t>https://www.ebrd.com/publications/country-diagnostics/bosnia-and-herzegovina</t>
  </si>
  <si>
    <t>https://unece.org/sites/default/files/2022-07/Presentation MSMEs - BIH - July 5 2020.pdf</t>
  </si>
  <si>
    <t>https://articles.unesco.org/sites/default/files/medias/fichiers/2023/04/Public call_Education sector Action Plan FINAL rev 2.pdf</t>
  </si>
  <si>
    <t>https://assets.publishing.service.gov.uk/media/6512a00cb23dad0012e70609/Bosnia_and_Herzegovina_Toponymic_factfile.pdf</t>
  </si>
  <si>
    <t>https://ae.ef.unibl.org/index.php/ae/article/download/265/265/532</t>
  </si>
  <si>
    <t>https://www.state.gov/wp-content/uploads/2021/05/240282-BOSNIA-AND-HERZEGOVINA-2020-INTERNATIONAL-RELIGIOUS-FREEDOM-REPORT.pdf</t>
  </si>
  <si>
    <t>https://ec.europa.eu/assets/eac/erasmus-plus/factsheets/neighbourhood/bosnia_erasmusplus_2019.pdf</t>
  </si>
  <si>
    <t>https://www.esiweb.org/pdf/bridges/bosnia/Jokay_LocGovernment.pdf</t>
  </si>
  <si>
    <t>https://www2.jiia.or.jp/en/pdf/kouenkai/2010/101026e-inzko.pdf</t>
  </si>
  <si>
    <t>https://www.icrc.org/en/doc/assets/files/other/bosnia.pdf</t>
  </si>
  <si>
    <t>http://msb.gov.ba/PDF/120620205.pdf</t>
  </si>
  <si>
    <t>https://www.undp.org/sites/g/files/zskgke326/files/migration/ba/SEIABiHpresentationENG.pdf</t>
  </si>
  <si>
    <t>https://core.ac.uk/download/212486460.pdf</t>
  </si>
  <si>
    <t>https://www.efgs.info/wp-content/uploads/conferences/efgs/2018/presentations/SABANOVIC_1_PRESENTATION_EFGS2018.pdf</t>
  </si>
  <si>
    <t>http://www.investorstatelawguide.com/documents/documents/BIT-0357 - Bosnia and Herzegovina-United Kingdom BIT (2002) (citation and source).pdf</t>
  </si>
  <si>
    <t>https://www.osce.org/files/f/documents/f/d/521533.pdf</t>
  </si>
  <si>
    <t>https://www.osce.org/files/f/documents/a/6/24483.pdf</t>
  </si>
  <si>
    <t>https://www.amnesty.org/en/wp-content/uploads/2021/06/eur630011993en.pdf</t>
  </si>
  <si>
    <t>https://www.fao.org/3/k9589e/k9589e06.pdf</t>
  </si>
  <si>
    <t>https://neighbourhood-enlargement.ec.europa.eu/document/download/c9f70a09-5a77-42b6-88fb-e82d798f0c9e_en</t>
  </si>
  <si>
    <t>https://ec.europa.eu/commission/presscorner/api/files/document/print/en/country_22_6093/COUNTRY_22_6093_EN.pdf</t>
  </si>
  <si>
    <t>https://www.rbinternational.com/content/dam/rbi/ho/home/rbi-group/about-us/our-network/international-network/documents/Country Sheet Bosnia and Herzegovina.pdf</t>
  </si>
  <si>
    <t>https://search.oecd.org/south-east-europe/programme/Bosnia-Sarajevo-factfinding-meeting-presentation.pdf</t>
  </si>
  <si>
    <t>https://www.democracyinternational.com/media/Bosnia Herzegovina Democracy and Governance Assessment Final Report.pdf</t>
  </si>
  <si>
    <t>https://bih.iom.int/sites/g/files/tmzbdl1076/files/documents/2023-03/01_IOM BiH External Sitrep 20 FEBRUARY-5 MARCH 2023.pdf</t>
  </si>
  <si>
    <t>https://unece.org/sites/default/files/2022-07/mipaa20-report-bosnia and herzegovina.pdf</t>
  </si>
  <si>
    <t>https://assets.kpmg.com/content/dam/kpmg/xx/pdf/2020/10/bosnia-and-herzegovina-country-profile-2020.pdf</t>
  </si>
  <si>
    <t>https://ghsindex.org/wp-content/uploads/2021/12/Bosnia-and-Hercegovina.pdf</t>
  </si>
  <si>
    <t>https://pdf.usaid.gov/pdf_docs/PA00ZCC8.pdf</t>
  </si>
  <si>
    <t>https://www.ina.hr/app/uploads/2021/11/Investor-presentation-bond.pdf</t>
  </si>
  <si>
    <t>https://library.fes.de/pdf-files/bueros/sarajevo/14874.pdf</t>
  </si>
  <si>
    <t>https://www.icrc.org/sites/default/files/wysiwyg/Worldwide/Eastern-Europe-and-Central-Asia/Bosnia/icrc_in_bih_2021_eng_web.pdf</t>
  </si>
  <si>
    <t>https://data.unicef.org/wp-content/uploads/cp/progress/BIH.pdf</t>
  </si>
  <si>
    <t>http://www.fipa.gov.ba/publikacije_materijali/brosure/Energy sector.10.06.2015.pdf</t>
  </si>
  <si>
    <t>https://china-cee.eu/wp-content/uploads/2022/08/2021er12_BosniaHerzegovina.pdf</t>
  </si>
  <si>
    <t>https://www.socialwatch.org/sites/default/files/Eu_SW2010_bosniaherzegovina_eng.pdf</t>
  </si>
  <si>
    <t>https://www.undp.org/sites/g/files/zskgke326/files/migration/ba/NHDR_2020_ENG.pdf</t>
  </si>
  <si>
    <t>https://www.mft.gov.ba/Content/OpenAttachment?id=200c0970-b4db-4521-ae9c-8f550c013c91&amp;lang=en</t>
  </si>
  <si>
    <t>https://europe.jhu.edu/FULLEVENTCAL/UPLOADFILE2/Woelk paper.pdf</t>
  </si>
  <si>
    <t>https://www.undp.org/sites/g/files/zskgke326/files/migration/eurasia/UNDP-NGO-Factsheet-BiH_web_V2.pdf</t>
  </si>
  <si>
    <t>https://unece.org/fileadmin/DAM/stats/documents/ece/ces/ge.44/2018/T2_BosniaHerzegovina_SABANOVIC_Presentation.pdf</t>
  </si>
  <si>
    <t>https://www.vr-elibrary.de/doi/pdfplus/10.7767/9783205207153.166</t>
  </si>
  <si>
    <t>https://www.etf.europa.eu/sites/default/files/m/C12578310056925BC12572CF0059128E_NOTE72TLZT.pdf</t>
  </si>
  <si>
    <t>https://unece.org/sites/default/files/2021-01/BiH AQM 16dec2020 ARG (1)_0.pdf</t>
  </si>
  <si>
    <t>http://www.derk.ba/DocumentsPDFs/BIH-SERC-Annual-Report-2021.pdf</t>
  </si>
  <si>
    <t>https://www.europarl.europa.eu/RegData/etudes/BRIE/2022/729361/EPRS_BRI(2022)729361_EN.pdf</t>
  </si>
  <si>
    <t>https://apps.fas.usda.gov/newgainapi/api/Report/DownloadReportByFileName?fileName=Food and Agricultural Import Regulations and Standards Country Report_Sarajevo_Bosnia and Herzegovina_06-30-2021.pdf</t>
  </si>
  <si>
    <t>https://pdf.usaid.gov/pdf_docs/PA02112M.pdf</t>
  </si>
  <si>
    <t>https://www.giz.de/en/downloads/giz2023-en-CAET-BiH-Factsheet.pdf</t>
  </si>
  <si>
    <t>https://bih.iom.int/sites/g/files/tmzbdl1076/files/documents/2023-06/01_iom-bih-external-sitrep-29-may-11-june-2023.pdf</t>
  </si>
  <si>
    <t>https://cdn.sida.se/publications/files/sida37554en-bosnia-and-herzegovina.pdf</t>
  </si>
  <si>
    <t>http://www.sipa.gov.ba/assets/files/laws/en/vm30-03.pdf</t>
  </si>
  <si>
    <t>https://www.undp.org/sites/g/files/zskgke326/files/migration/eurasia/19419ac2cd1e24c4213195961507c68ab5abf39a0758f3db1b6ba58f394d19c1.pdf</t>
  </si>
  <si>
    <t>https://www.ebrd.com/documents/oce/transition-report-202021-bosnia-and-herzegovina.pdf</t>
  </si>
  <si>
    <t>http://censorba.org/wp-content/uploads/2021/01/HOUSING-MARKET_1stversion.pdf</t>
  </si>
  <si>
    <t>https://link.springer.com/content/pdf/10.1057/978-1-137-51787-6_2.pdf</t>
  </si>
  <si>
    <t>https://ec.europa.eu/eurostat/documents/45004/9826231/SR-Business-Statistics-BiH_final_2015.pdf/e2a8290f-df18-42ef-b599-c4e3150c70fc</t>
  </si>
  <si>
    <t>https://orgprints.org/id/eprint/46066/1/Country-Report-Organic-BOSNIA-AND-HERZEGOVINA-EkoConnect-2022.pdf</t>
  </si>
  <si>
    <t>https://www.un.org/securitycouncil/sites/www.un.org.securitycouncil/files/part_i_2020_bosnia_and_herzegovina.pdf</t>
  </si>
  <si>
    <t>https://www.e3analytics.eu/wp-content/uploads/2020/11/E3A_Country-Report_BIH.pdf</t>
  </si>
  <si>
    <t>https://group.intesasanpaolo.com/content/dam/portalgroup/repository-documenti/investor-relations/Contenuti/RISORSE/Documenti PDF/en_gruppo/CNT-04-000000004139C.pdf</t>
  </si>
  <si>
    <t>https://international-review.icrc.org/sites/default/files/reviews-pdf/2019-12/irrc_101_910_14.pdf</t>
  </si>
  <si>
    <t>https://wbl.worldbank.org/content/dam/documents/wbl/2022/snapshots/Bosnia-and-herzegovina.pdf</t>
  </si>
  <si>
    <t>https://fmeri.gov.ba/media/1618/law-on-public-companies.pdf</t>
  </si>
  <si>
    <t>http://populari.org/wp-content/uploads/2018/05/im_evropska_bosna_esiweb_clanak.pdf</t>
  </si>
  <si>
    <t>https://uncitral.un.org/sites/uncitral.un.org/files/draft_report_for_website.pdf</t>
  </si>
  <si>
    <t>https://wits.worldbank.org/GPTAD/PDF/archive/BosniaHerzegovina-Slovenia.pdf</t>
  </si>
  <si>
    <t>https://unece.org/sites/default/files/2021-02/7_Bosnia_Herzegovina_2nd UNDA_country experience.pdf</t>
  </si>
  <si>
    <t>https://www.ohr.int/ohr-dept/legal/laws-of-bih/pdf/New2015/BH Law on the Fiscal Council in Bosnia and Herzegovina 63-08.pdf</t>
  </si>
  <si>
    <t>http://www.sipa.gov.ba/assets/files/laws/en/jn49-04.pdf</t>
  </si>
  <si>
    <t>https://webgate.ec.europa.eu/isdb_results/factsheets/country/details_bosnia-herzegovina_en.pdf</t>
  </si>
  <si>
    <t>https://wits.worldbank.org/GPTAD/PDF/archive/Moldova-BosniaHerzegovina.pdf</t>
  </si>
  <si>
    <t>https://www.vig.com/fileadmin/web/Investor_Relations/News/IR_News/2011/englisch/20.10.2011_IR_News_VIG_in_Bosnia-Herzegovina_-_Acquisition_of_Jahorina_closed.pdf</t>
  </si>
  <si>
    <t>https://archive.europa.ba/wp-content/uploads/2020/10/factograph_bosnia_and_herzegovina.pdf</t>
  </si>
  <si>
    <t>https://www.jstor.org/stable/43189517</t>
  </si>
  <si>
    <t>https://www.mineactionreview.org/assets/downloads/BiH_Clearing_the_Mines_2022.pdf</t>
  </si>
  <si>
    <t>https://www.mmg.com/wp-content/uploads/2023/11/2023.11.21-Khoemac-Investor-Presentation-EN-final-version_MMG.pdf</t>
  </si>
  <si>
    <t>https://brandbotswana.co.bw/wp-content/uploads/2020/09/Botswana-BITC-Investor-Handbook.pdf</t>
  </si>
  <si>
    <t>http://www.unido.or.jp/files/sites/2/SEZA-presentation-UNIDO_English_1-Mar.pdf</t>
  </si>
  <si>
    <t>https://botswanadiamonds.co.uk/wp-content/uploads/2021/09/BOD-Presentation-September-2021-Final-10.09.21.pdf</t>
  </si>
  <si>
    <t>https://www.bihl.co.bw/sites/default/files/documents/BIHL_integrated_annual_report_2020.pdf</t>
  </si>
  <si>
    <t>https://www.bankofbotswana.bw/sites/default/files/publications/BES Report - September 2022.pdf</t>
  </si>
  <si>
    <t>https://apis.bse.co.bw/storage/disclosures/11/2020/476.pdf</t>
  </si>
  <si>
    <t>https://dev.rcci.co.za/wp-content/uploads/2020/09/seda-webinar-presentation-final-version.pdf</t>
  </si>
  <si>
    <t>https://choppiesgroup.com/pdf/annual-financial-statements/annual-financial-statements-2021.pdf</t>
  </si>
  <si>
    <t>https://www.fnbbotswana.co.bw/downloads/fnbBotswana/annual/FNBBIntegratedReport2020.pdf</t>
  </si>
  <si>
    <t>https://www.imf.org/-/media/Files/Publications/CR/2021/English/1BWAEA2021001.ashx</t>
  </si>
  <si>
    <t>https://www.fnbbotswana.co.bw/downloads/fnbBotswana/annual/FNBBIntegratedReport2022.pdf</t>
  </si>
  <si>
    <t>https://www.bse.co.bw/wp-content/uploads/2021/11/BSEL-INVESTOR-COMPENSATION-FUND-RULES-V1-FOR-PUBLIC-COMMENT-23112021.pdf</t>
  </si>
  <si>
    <t>https://documents1.worldbank.org/curated/en/304221468001788072/930107812_201408253094647/additional/634310PUB0Yes0061512B09780821387450.pdf</t>
  </si>
  <si>
    <t>https://southstoneminerals.com/wp-content/uploads/2016/04/TGV-Presentation-4.2016.pdf</t>
  </si>
  <si>
    <t>https://www.grantthornton.co.bw/globalassets/1.-member-firms/botswana/insights_pdfs/cs_alerts/2021-07-15-trends-in-mergers-and-acquisitions-in-botswana---thought-leadership---gt-botswana.pdf</t>
  </si>
  <si>
    <t>https://www.fnbbotswana.co.bw/downloads/fnbBotswana/annual/FNBBIntegratedReport2021.pdf?v=2</t>
  </si>
  <si>
    <t>https://www.asx.com.au/asxpdf/20121120/pdf/42b9nc54sjbn6q.pdf</t>
  </si>
  <si>
    <t>https://www.bse.co.bw/wp-content/uploads/2020/02/BSE-INVESTOR-HANDBOOK.pdf</t>
  </si>
  <si>
    <t>https://hotcopper.com.au/documentdownload?id=uOMxKKzFkiWRTLKhOROKAxjvFDZpiwzhz0aOpuh78tNNT7rJGIwcXRJkP1HhlFA=</t>
  </si>
  <si>
    <t>http://www.unido.or.jp/files/sites/2/SEZA-presentation-UNIDO_English_1-Mar-1.pdf</t>
  </si>
  <si>
    <t>https://www.sandfiremotheo.co.bw/site/PDF/548e8618-964b-462a-8255-24cf9a04bfaa/DefinitiveFeasibilityStudyfortheT3MotheoCopperSilverProject</t>
  </si>
  <si>
    <t>https://africa-energy-portal.org/sites/default/files/2019-07/Botswana AEMP Presentation.pdf</t>
  </si>
  <si>
    <t>https://botalaenergy.com/site/pdf/988bacee-a678-4ae0-808f-cecc551d215f/Botswana-Mining-Energy-Conference-Presentation.pdf</t>
  </si>
  <si>
    <t>https://www.ab-inbev.com/content/dam/universaltemplate/ab-inbev/investors/sabmiller/presentation/merger-to-create-coca-cola-beverages-africa/coca-cola-beverages-africa-investor-presentation-november-2014.pdf</t>
  </si>
  <si>
    <t>https://www.angloamerican.com/~/media/Files/A/Anglo-American-Group-v5/PLC/investors/reports/2023-investor-update-presentation.pdf</t>
  </si>
  <si>
    <t>https://hotcopper.com.au/documentdownload?id=uOMxKKzFkiWRTLKhOROKAxjvQ0cD6gm1pnSJtZlJ2/k=</t>
  </si>
  <si>
    <t>https://hotcopper.com.au/documentdownload?id=uOMxKKzFkiWRTLKhOROKAxjvFDZpiwf8qEuU1uht8MpNT7rJH48dWRJkPlHhlFA=</t>
  </si>
  <si>
    <t>https://data-api.marketindex.com.au/api/v1/announcements/XASX:TOU:2A909979/pdf/inline/new-corporate-presentation</t>
  </si>
  <si>
    <t>https://unstats.un.org/unsd/trade/WS AddisAbaba07/pdf presentations from CD/Item 8 b ii Botswana.pdf</t>
  </si>
  <si>
    <t>https://www.botash.bw/wp-content/uploads/2022/12/IAR-2020.pdf</t>
  </si>
  <si>
    <t>https://www.bse.co.bw/wp-content/uploads/2022/06/2021-BSE-ANNUAL-REPORT.pdf</t>
  </si>
  <si>
    <t>http://www.aspecthuntley.com.au/asxdata/20160301/pdf/01718143.pdf</t>
  </si>
  <si>
    <t>https://docs.boursakuwait.com.kw/NewsPDF/109_NEWS_2024_A_52202414817736.pdf</t>
  </si>
  <si>
    <t>http://botswanadiamonds.co.uk/wp-content/uploads/2020/07/BOD-Presentation-July-2020.pdf</t>
  </si>
  <si>
    <t>https://www.botalaenergy.com/site/PDF/d727844b-d9d0-4ae0-a7d5-8f7015497d39/AfricanMiningSummitPresentationBotswana</t>
  </si>
  <si>
    <t>https://www.orange.com/sites/orangecom/files/2023-02/Q4 2022 Presentation - EN - vdef.pdf</t>
  </si>
  <si>
    <t>https://rai2022.orange.com/wp-content/uploads/sites/53/2023/05/orange_integratedannualreport_2022_en.pdf</t>
  </si>
  <si>
    <t>https://www.bse.co.bw/wp-content/uploads/2021/02/BSE_Guidance-for-Listed-Companies-on-Reporting-ESG-Information-to-Invest....pdf</t>
  </si>
  <si>
    <t>http://gobotswana.com/sites/default/files/bitc_newsletter_2018_quarter_1_0.pdf</t>
  </si>
  <si>
    <t>https://repository.up.ac.za/bitstream/handle/2263/70925/Oluyeju_Imperatives_2018.pdf?sequence=1</t>
  </si>
  <si>
    <t>https://www.asx.com.au/asxpdf/20160607/pdf/437r2l1pb9662v.pdf</t>
  </si>
  <si>
    <t>https://www.akzonobel.com/content/dam/akzonobel-corporate/global/en/investor-relations-images/result-center/reports---presentation/2022---reports---presentations/q3-2022/report-q3-2022-akzonobel.pdf</t>
  </si>
  <si>
    <t>https://s201.q4cdn.com/264815268/files/doc_presentations/2022/04/12/Investor-Day-Full-Run-of-Show-4.11.22-vFinal-(FOR-POSTING)-(002).pdf</t>
  </si>
  <si>
    <t>https://www.dsm.com/content/dam/dsm/corporate/en_US/documents/2020-06-12-presentation-to-investors-erber-group-acquisition.pdf</t>
  </si>
  <si>
    <t>https://cdn.sea.com/webmain/static/resource/seagroup/website/investornews/2Q2022/uXxGiCr8oTGxOFTPhBUB/2022.08.16 Sea Second Quarter 2022 Results.pdf</t>
  </si>
  <si>
    <t>https://www.pepsico.com/docs/default-source/investors/2021_webdeck_final_cagny_fm2lu4dkaztxswti.pdf</t>
  </si>
  <si>
    <t>https://image.roku.com/c3VwcG9ydC1B/4Q22-Roku-Shareholder-Letter-FINAL.pdf</t>
  </si>
  <si>
    <t>https://www.karoonenergy.com.au/wp-content/uploads/230823-FY23-Results-Announcement-and-Presentation.pdf</t>
  </si>
  <si>
    <t>https://d1io3yog0oux5.cloudfront.net/_b297387e147d9728600d522a4de6b83e/equifax/db/1987/19399/pdf/October+2023+Investor+Relations+Presentation.pdf</t>
  </si>
  <si>
    <t>https://www2.deloitte.com/content/dam/Deloitte/global/Documents/Tax/dttl-tax-brazilhighlights-2022.pdf</t>
  </si>
  <si>
    <t>https://s3.amazonaws.com/mz-filemanager/d3be5d49-62e7-4def-a3e1-ab25ff09f153/4f07ec47-fe38-466b-b6f3-4fec44a07a29_institutional presentation.pdf</t>
  </si>
  <si>
    <t>https://www.chubb.com/content/dam/chubb-sites/chubb-com/investors-information/global/documents/pdf/financial-statements-2022.pdf</t>
  </si>
  <si>
    <t>https://s22.q4cdn.com/600663696/files/doc_presentations/2022/508_2Q22-Prudential-Investor-Update.pdf</t>
  </si>
  <si>
    <t>https://horizonteminerals.com/news/20150513_investor_presentation.pdf</t>
  </si>
  <si>
    <t>https://www.world-exchanges.org/storage/app/media/WFE-Retail-Investment Sep 20 2022.pdf</t>
  </si>
  <si>
    <t>https://s21.q4cdn.com/938716807/files/doc_presentations/2019/12/Brink's-December-2019-Investor-Presentation-vfinal-11262019.pdf</t>
  </si>
  <si>
    <t>https://assets-global.website-files.com/629f1b36bee3b058907852a0/654dd4695110725394c92a78_DOF Group ASA Financial Report Q3 2023 V1.01.pdf</t>
  </si>
  <si>
    <t>https://investor.enphase.com/static-files/75a649b4-abf3-43b0-a9cd-a365cd5fca57</t>
  </si>
  <si>
    <t>https://www.politesi.polimi.it/bitstream/10589/164622/1/Master Thesis- Politecnico di milano.pdf</t>
  </si>
  <si>
    <t>https://investor.accenture.com/~/media/Files/A/Accenture-IR-V3/quarterly-earnings/2023/q4fy23/supporting-materials-q4fy23-final.pdf</t>
  </si>
  <si>
    <t>https://www.goldmansachs.com/media-relations/press-releases/current/pdfs/2021-q4-earnings-results-presentation.pdf</t>
  </si>
  <si>
    <t>https://cdn.tesouro.gov.br/sistemas-internos/apex/producao/sistemas/thot/arquivos/publicacoes/28532_897809/brazil_investor_presentation_06_20_2023.pdf?v=171:inline</t>
  </si>
  <si>
    <t>https://www.imf.org/-/media/Files/Publications/CR/2022/English/1BRNEA2022001.ashx</t>
  </si>
  <si>
    <t>https://www.adb.org/sites/default/files/publication/863591/bru-ado-april-2023.pdf</t>
  </si>
  <si>
    <t>https://amro-asia.org/wp-content/uploads/2023/05/AMRO-ACR-on-Brunei-Darussalam-2022.pdf</t>
  </si>
  <si>
    <t>http://www.invest.gov.bn/Shared Documents/faqs/FAQ - IBD Investors' Guide Book (as of 27Jan22)-LoRes.pdf</t>
  </si>
  <si>
    <t>https://www.imf.org/-/media/Files/Publications/CR/2021/English/1BRNEA2021001.ashx</t>
  </si>
  <si>
    <t>https://www.imf.org/-/media/Files/Publications/CR/2022/English/1BRNEA2022002.ashx</t>
  </si>
  <si>
    <t>https://www.bursamalaysia.com/sites/5bb54be15f36ca0af339077a/content_entry617bfd1b39fba20f54a06555/61808b975b711a598fde2c51/files/IHH_Q2_2021_-_Investor_Slides_-_Maybank-Bursa_131021.pdf?1636335639</t>
  </si>
  <si>
    <t>https://isef.co.id/wp-content/uploads/2019/11/8.-Ms.Nurhuaida-Presentation-for-ADFIMI-Seminar.pdf</t>
  </si>
  <si>
    <t>https://www.bluescope.com/content/dam/bluescope/corporate/bluescope-com/investor/documents/2015_BlueScope_Presentation_ASEAN_Investor_Briefing_Pack_Four_Malaysia.pdf</t>
  </si>
  <si>
    <t>https://links.sgx.com/FileOpen/StarHub Investor Day 2023 - Cybersecurity Deep-Dive.ashx?App=Announcement&amp;FileID=779334</t>
  </si>
  <si>
    <t>https://www.dksh.com/sites/dksh_my/downloads/1578383723947/download_analystpresentationq12023_25_05_2023_pdf_en_my.pdf</t>
  </si>
  <si>
    <t>https://deps.mofe.gov.bn/DEPD Documents Library/NDP/Planning/Q2_2021.pdf</t>
  </si>
  <si>
    <t>https://deps.mofe.gov.bn/DEPD Documents Library/NDP/Planning/Q3 2021.pdf</t>
  </si>
  <si>
    <t>https://www.mpil.de/files/pdf6/brunei-2023--presentation-slides.pdf</t>
  </si>
  <si>
    <t>https://www.maybank.com/iwov-resources/documents/pdf/quarterly-report/2022/Maybank-2Q-FY2022-Analyst-Presentation.pdf</t>
  </si>
  <si>
    <t>https://www.kbc.com/content/dam/kbccom/doc/investor-relations/4-Presentations/20211115-iro-presentation-acquisition-RBI.pdf</t>
  </si>
  <si>
    <t>https://sis.bg/wp-content/uploads/2022/02/Presentation-IPO-Telematik.pdf</t>
  </si>
  <si>
    <t>https://download.bse-sofia.bg/presentation/3.2. BREF Investor Presentation 2017 short.pdf</t>
  </si>
  <si>
    <t>https://reklama.investor.bg/uploads/File/BULGARIA-ON-AIR-EN-2022-PRESENTATION.pdf</t>
  </si>
  <si>
    <t>https://investbg.government.bg/wp-content/uploads/2023/06/General-IBA-presentation_Life-Science.pdf</t>
  </si>
  <si>
    <t>https://www.bulgariaholding.com/sites/default/files/2021-06/Materials p. 11.pdf</t>
  </si>
  <si>
    <t>https://ec.europa.eu/economy_finance/forecasts/2021/autumn/ecfin_forecast_autumn_2021_bg_en.pdf</t>
  </si>
  <si>
    <t>https://economy-finance.ec.europa.eu/system/files/2023-06/ip226_en.pdf</t>
  </si>
  <si>
    <t>https://ec.europa.eu/economy_finance/forecasts/2020/autumn/ecfin_forecast_autumn_2020_bg_en.pdf</t>
  </si>
  <si>
    <t>https://reklama.investor.bg/uploads/File/BULGARIA-ON-AIR-BG-2022-PRESENTATION.pdf</t>
  </si>
  <si>
    <t>https://unece.org/fileadmin/DAM/ie/se/pdfs/wpgas/session/17_countr/overgas_bulgaria.pdf</t>
  </si>
  <si>
    <t>https://www.gzs.si/Portals/SN-cemp/Bulgaria Invest Presentation-brez filma.pdf</t>
  </si>
  <si>
    <t>https://reklama.investor.bg/uploads/File/BULGARIA-ON-AIR-2024-PRESENTATION_EN.pdf</t>
  </si>
  <si>
    <t>https://www.minfin.bg/upload/56479/Investor+Presentation+from+November+2023.pdf</t>
  </si>
  <si>
    <t>https://www.oecd.org/daf/inv/FDI-statistics-explanatory-notes.pdf</t>
  </si>
  <si>
    <t>https://www.minfin.bg/upload/56479/Investor Presentation from November 2023.pdf</t>
  </si>
  <si>
    <t>http://www.kbc.com/content/dam/kbccom/doc/investor-relations/4-Presentations/20211115-iro-presentation-acquisition-RBI.pdf</t>
  </si>
  <si>
    <t>https://reklama.investor.bg/uploads/File/BULGARIA-ON-AIR-2022-PRESENTATION-EN.pdf</t>
  </si>
  <si>
    <t>https://www.ses.com/sites/default/files/2019-05/1905_Investor Presentation.pdf</t>
  </si>
  <si>
    <t>https://static.seekingalpha.com/uploads/sa_presentations/413/49413/original.pdf</t>
  </si>
  <si>
    <t>https://assets.ey.com/content/dam/ey-sites/ey-com/en_gl/topics/ifrs/ey-ifrs-eu-adoption-30-june-2021.pdf?download</t>
  </si>
  <si>
    <t>https://www.kbc.com/content/dam/kbccom/doc/Media-gallery/20161230_Media_presentation_UBB_Interlease.pdf</t>
  </si>
  <si>
    <t>https://unece.org/sites/default/files/2023-10/Session 4 Presentation Bulgaria .pdf</t>
  </si>
  <si>
    <t>https://iib.int/attachments/prezentaciya_dlya_investorov.pdf</t>
  </si>
  <si>
    <t>https://static.seekingalpha.com/uploads/sa_presentations/832/67832/original.pdf</t>
  </si>
  <si>
    <t>https://www.nokia.com/system/files/2020-04/nokia_slides_2020_q1.pdf</t>
  </si>
  <si>
    <t>https://burkina.coris.bank/wp-content/uploads/2022/06/Rapport-Annuel-CBI-2021-VE.pdf</t>
  </si>
  <si>
    <t>https://www.imf.org/-/media/Files/Publications/CR/2023/English/1BFAEA2023002.ashx</t>
  </si>
  <si>
    <t>https://bank-of-africa.net/wp-content/uploads/2021/10/BF-Etats-financiers-2020.pdf</t>
  </si>
  <si>
    <t>https://www.unido.or.jp/files/sites/2/Invest-in-Burkina-Faso_English_version_Re3.pdf</t>
  </si>
  <si>
    <t>https://unctad.org/system/files/non-official-document/wir_fs_bf_en.pdf</t>
  </si>
  <si>
    <t>https://www.unicef.org/media/115841/file/Burkina-Faso-2021-COAR.pdf</t>
  </si>
  <si>
    <t>https://www.unicef.org/media/100531/file/Burkina-Faso-2020-COAR.pdf</t>
  </si>
  <si>
    <t>https://eba.worldbank.org/content/dam/documents/eba/BFA.pdf</t>
  </si>
  <si>
    <t>https://www.amminvest.com/wp-content/uploads/2020/11/AMT-American-Tower-Investor-Presentations-08.06.20.pdf</t>
  </si>
  <si>
    <t>https://documents1.worldbank.org/curated/en/785971468003873162/pdf/E11900v10AELP0Burkina0PMP0final.pdf</t>
  </si>
  <si>
    <t>https://www.acted.org/wp-content/uploads/2020/03/acted-burkina-faso-rapport-odd-2021.pdf</t>
  </si>
  <si>
    <t>https://aec.afdb.org/sites/default/files/2019/12/04/presentation_-_aec_-2016.pdf</t>
  </si>
  <si>
    <t>https://www.un.org/en/development/desa/population/migration/events/other/workshop/2015/docs/Workshop2015_Presentation_Burkina_Faso.pdf</t>
  </si>
  <si>
    <t>https://www.fao.org/3/cb3811fr/cb3811fr.pdf</t>
  </si>
  <si>
    <t>https://documents1.worldbank.org/curated/en/099220005172224503/pdf/P17725409f2fd50250878e000ea2a36f8cf.pdf</t>
  </si>
  <si>
    <t>https://www.social-protection.org/gimi/RessourcePDF.action?id=55737</t>
  </si>
  <si>
    <t>https://www.societegenerale.com/sites/default/files/documents/2023-02/q4-2022-financial-results-presentation.pdf</t>
  </si>
  <si>
    <t>https://iarconsortium.org/article/download/829/</t>
  </si>
  <si>
    <t>https://www.pmadata.org/sites/default/files/data_product_results/PMA2020-Burkina-R1-Nutrition-Brief-FR.pdf</t>
  </si>
  <si>
    <t>https://www-cdn.oxfam.org/s3fs-public/file_attachments/rr-climate-change-women-farmers-burkina-130711-en_4.pdf</t>
  </si>
  <si>
    <t>https://www.ensafrica.com/doing-business/download?termId=15</t>
  </si>
  <si>
    <t>https://www.social-protection.org/gimi/gess/RessourcePDF.action?id=18223</t>
  </si>
  <si>
    <t>https://poverty-action.org/sites/default/files/Session 2 - Politique sectorielle, Travail, emploi et protection sociale - Burkina Faso.pdf</t>
  </si>
  <si>
    <t>https://unctad.org/system/files/official-document/aldc2012_BurkinaFaso.pdf</t>
  </si>
  <si>
    <t>https://www.forestcarbonpartnership.org/system/files/documents/5b Burkina Faso Country Presentation.pdf</t>
  </si>
  <si>
    <t>https://www.fao.org/fileadmin/templates/mafap/documents/Burkina_Faso/BURKINA_FASO_Country_Report_FR_July2013.pdf</t>
  </si>
  <si>
    <t>https://faolex.fao.org/docs/pdf/bkf198261.pdf</t>
  </si>
  <si>
    <t>https://unhabitat.org/sites/default/files/2022/07/burkinafaso_fr.pdf</t>
  </si>
  <si>
    <t>https://www.ashokleyland.com/backend/in/wp-content/uploads/sites/2/2021/07/MD-Presentation_Investor-Meet_July-2021_Final-version.pdf</t>
  </si>
  <si>
    <t>https://www.noveltyjournals.com/upload/paper/Role of Agriculture in Economic Development-843.pdf</t>
  </si>
  <si>
    <t>https://riceforafrica.net/wp-content/uploads/2021/10/6.-gm8_burkina.pdf</t>
  </si>
  <si>
    <t>https://parallelmining.com/wp-content/uploads/2017/08/2017-28-08-Parallel-Mining-Investor-Presentation-V10.pdf</t>
  </si>
  <si>
    <t>https://theforestsdialogue.org/sites/default/files/tfd_ilcf_burkina_faso_sylvestre_ouedraogo.pdf</t>
  </si>
  <si>
    <t>https://www.se4all-africa.org/fileadmin/uploads/se4all/Documents/Country_PANER/Burkina_Faso_Plan_d_Actions_National_pour_les_Energies_Renouvelables.pdf</t>
  </si>
  <si>
    <t>https://www.ilo.org/wcmsp5/groups/public/---ed_norm/---relconf/documents/meetingdocument/wcms_089942.pdf</t>
  </si>
  <si>
    <t>https://www.undp.org/sites/g/files/zskgke326/files/migration/bf/UNDP_bf_Socio_Eco_Covid_2021.pdf</t>
  </si>
  <si>
    <t>http://parallelmining.com/wp-content/uploads/2017/03/2017-20-03-Parallel-Mining-Investor-Presentation-V9.pdf</t>
  </si>
  <si>
    <t>https://www.watermuseums.net/assets/Uploads/Webinars/when-waters-speak/Musee-de-leau-Burkina-Faso-When-Waters-Speak-1-Nov.-20-2023.pdf</t>
  </si>
  <si>
    <t>https://www.fao.org/3/k0819f/k0819f00.pdf</t>
  </si>
  <si>
    <t>https://www.rrrplc.com/wp-content/uploads/2024/02/2024.02.29_RRR_Burkina_Faso_Alluvial_Project_Presentation-1.pdf</t>
  </si>
  <si>
    <t>https://www.rrrplc.com/wp-content/uploads/2024/02/2024.02.29_RRR_Burkina_Faso_Alluvial_Project_Presentation.pdf</t>
  </si>
  <si>
    <t>https://burkinafaso.un.org/sites/default/files/2021-12/Rapport de situation - Burkina Faso - 30 nov. 2021.pdf</t>
  </si>
  <si>
    <t>https://aricjournal.biomedcentral.com/counter/pdf/10.1186/s13756-022-01098-8.pdf</t>
  </si>
  <si>
    <t>https://www.elibrary.imf.org/downloadpdf/journals/002/2023/149/002.2023.issue-149-en.pdf</t>
  </si>
  <si>
    <t>https://fews.net/sites/default/files/documents/reports/bf_profile_fr.pdf</t>
  </si>
  <si>
    <t>https://www.fao.org/3/ca4898fr/CA4898FR.pdf</t>
  </si>
  <si>
    <t>https://www.fao.org/3/I8492EN/i8492en.pdf</t>
  </si>
  <si>
    <t>https://executiveboard.wfp.org/document_download/WFP-0000099475</t>
  </si>
  <si>
    <t>https://www.fao.org/3/CA2681FR/ca2681fr.pdf</t>
  </si>
  <si>
    <t>https://www.unpei.org/files/sites/default/files/e_library_documents/fact sheets - economic evaluation - mining sector study.pdf</t>
  </si>
  <si>
    <t>https://www.fao.org/fileadmin/templates/agphome/documents/PGR/SoW1/africa/BURKINAF.PDF</t>
  </si>
  <si>
    <t>https://www.ubaburkinafaso.com/wp-content/uploads/sites/7/2019/10/APPEL-A-MANIFESTATION-DINTERET-2021-UBA-BURKINA.pdf</t>
  </si>
  <si>
    <t>https://data-api.marketindex.com.au/api/v1/announcements/XASX:GMR:6A699734/pdf/inline/agm-investor-presentation</t>
  </si>
  <si>
    <t>https://reporting.unhcr.org/sites/default/files/UNHCR Burkina Faso operational update January-February 2021_0.pdf</t>
  </si>
  <si>
    <t>https://www.fao.org/3/ca4952fr/ca4952fr.pdf</t>
  </si>
  <si>
    <t>https://www.fao.org/3/bl707e/bl707e.pdf</t>
  </si>
  <si>
    <t>https://www.opengovpartnership.org/wp-content/uploads/2021/12/Burkina-Faso_Action-Plan_2021-2023_FR.pdf</t>
  </si>
  <si>
    <t>https://washmatters.wateraid.org/publications/water-resource-management-in-burkina-faso</t>
  </si>
  <si>
    <t>https://www.pefa.org/sites/pefa/files/assessments/reports/BF-Jun14-PFMPR-Public.pdf</t>
  </si>
  <si>
    <t>https://thedocs.worldbank.org/en/doc/401171599122991335-0050022020/original/BFAHFPSCovid19Round1PPTEngl.pdf</t>
  </si>
  <si>
    <t>https://www.humanitarianresponse.info/sites/www.humanitarianresponse.info/files/documents/files/presentation_de_la_reunion_cluster_sante.pdf</t>
  </si>
  <si>
    <t>https://documents.worldbank.org/curated/en/099215005172234233/pdf/P17725409e482f08108e0d082f60e93b442.pdf</t>
  </si>
  <si>
    <t>https://www.m.elewa.org/Journals/wp-content/uploads/2022/01/3.Kaboret-Abstract-JAPS-Vol.51.1.pdf</t>
  </si>
  <si>
    <t>https://www.ibcr.org/wp-content/uploads/2016/07/Brochure-Burkina-Faso_WEB2.pdf</t>
  </si>
  <si>
    <t>https://wedocs.unep.org/xmlui/bitstream/handle/20.500.11822/11600/Burkina_Faso_Inventory.pdf?sequence=1</t>
  </si>
  <si>
    <t>https://unfccc.int/sites/default/files/resource/Rapport BUR1 -Burkina.pdf</t>
  </si>
  <si>
    <t>https://www.un.org/development/desa/pd/sites/www.un.org.development.desa.pd/files/unpd_ws_201509_presentation_burkina_faso.pdf</t>
  </si>
  <si>
    <t>https://procurement-notices.undp.org/view_file.cfm?doc_id=229529</t>
  </si>
  <si>
    <t>https://ifdc.org/wp-content/uploads/2018/12/Brochure1_PAMEFA_aliment-betail.pdf</t>
  </si>
  <si>
    <t>https://unfccc.int/sites/default/files/resource/Burkina Faso INC_French.pdf</t>
  </si>
  <si>
    <t>https://data-api.marketindex.com.au/api/v1/announcements/XASX:GMR:6A886366/pdf/inline/investor-presentation-building-on-1m-oz-in-burkina-faso</t>
  </si>
  <si>
    <t>https://www.m.elewa.org/Journals/wp-content/uploads/2020/11/6.Pinde_.pdf</t>
  </si>
  <si>
    <t>https://hub.unido.org/sites/default/files/publications/Feuille de route BPF du Burkina.pdf</t>
  </si>
  <si>
    <t>https://open.unicef.org/sites/transparency/files/2020-06/Burkina-Faso-TP4-2018.pdf</t>
  </si>
  <si>
    <t>https://documents1.worldbank.org/curated/fr/525381468017408188/pdf/708270ESW0P0960so0RSF0005-01-0800FR.pdf</t>
  </si>
  <si>
    <t>https://documents1.worldbank.org/curated/pt/151801468008986267/pdf/518150v20P11130on000Volume020final.pdf</t>
  </si>
  <si>
    <t>https://pdf.usaid.gov/pdf_docs/PA00XCVB.pdf</t>
  </si>
  <si>
    <t>https://data-api.marketindex.com.au/api/v1/announcements/XASX:GMR:6A798501/pdf/inline/investor-presentation-november-2016</t>
  </si>
  <si>
    <t>https://publications.iom.int/system/files/pdf/frontieres_au_burkina_faso_fr.pdf</t>
  </si>
  <si>
    <t>https://www.un.org/esa/forests/wp-content/uploads/2014/12/AHEG2_WG1_BurkinaFaso.pdf</t>
  </si>
  <si>
    <t>https://unfccc.int/sites/default/files/NDC/2022-06/Rapport CDN_BKFA.pdf</t>
  </si>
  <si>
    <t>https://data-api.marketindex.com.au/api/v1/announcements/XASX:GMR:XX643630/pdf/inline/investor-presentation</t>
  </si>
  <si>
    <t>https://www.undp.org/sites/g/files/zskgke326/files/2023-05/UNDP-bf-strat-genre-2023-2025.pdf</t>
  </si>
  <si>
    <t>https://www.fao.org/fileadmin/templates/mafap/documents/technical_notes/PE/Preliminary_analysis_of_public_expenditures_in_Burkina_Faso_EN_Jan2013.pdf</t>
  </si>
  <si>
    <t>https://achpr.au.int/sites/default/files/files/2023-03/burkinafaso-statereportfre.pdf</t>
  </si>
  <si>
    <t>https://crsreports.congress.gov/product/pdf/IF/IF10434/5</t>
  </si>
  <si>
    <t>https://www.afdb.org/fileadmin/uploads/afdb/Documents/Procurement/Project-related-Procurement/EOI_–_Burkina_Faso_-_Études_de_préparation_du_projet_d’insertion_socio-économique_des_jeunes_-_PIJEF.pdf</t>
  </si>
  <si>
    <t>https://www.afdb.org/fileadmin/uploads/afdb/Documents/Project-and-Operations/Burkina_Faso_-_Projet_d_appui_à_l_éducation_de_base_et_au_renforcement_des_capacités-Rapport_d’évaluation.pdf</t>
  </si>
  <si>
    <t>https://www.afdb.org/fileadmin/uploads/afdb/Documents/Project-and-Operations/BF-2001-133-FR-ADF-BD-WP-COMPLET-BURKINA-FASO-PROGRAMME-ROUTIER.PDF</t>
  </si>
  <si>
    <t>https://saramaresources.com/wp-content/uploads/2018/11/sarama_investor-fact-sheet-english_sep-18-web.pdf</t>
  </si>
  <si>
    <t>https://www.forestcarbonpartnership.org/system/files/documents/PC25 2.b. Government Presentation Burkina Faso Mid Term Report_0_1.pdf</t>
  </si>
  <si>
    <t>https://ebrary.ifpri.org/digital/api/collection/p15738coll2/id/133595/download</t>
  </si>
  <si>
    <t>https://www.state.gov/wp-content/uploads/2023/05/441219-BURKINA-FASO-2022-INTERNATIONAL-RELIGIOUS-FREEDOM-REPORT.pdf</t>
  </si>
  <si>
    <t>https://d2qx68gt0006nn.cloudfront.net/sites/cif_enc/files/meeting-documents/2_bf_presentation_du_cn_final1.pdf</t>
  </si>
  <si>
    <t>https://documents1.worldbank.org/curated/en/445991522099361916/pdf/Rapport-de-Synthese.pdf</t>
  </si>
  <si>
    <t>https://faolex.fao.org/docs/pdf/bkf148393.pdf</t>
  </si>
  <si>
    <t>https://s169abc7dfcc4d23e.jimcontent.com/download/version/1682527553/module/9012491269/name/Bloomberg Guide fiscale BF.pdf</t>
  </si>
  <si>
    <t>https://thedocs.worldbank.org/en/doc/867071599122988570-0050022020/original/BFAHFPSCovid19Round1PPTFrancais.pdf</t>
  </si>
  <si>
    <t>https://data-api.marketindex.com.au/api/v1/announcements/XASX:CAY:XX515390/pdf/inline/investor-presentation</t>
  </si>
  <si>
    <t>https://livestocklab.ifas.ufl.edu/media/livestocklabifasufledu/pdf-/BRIEF-HICD-Gap-analysis_Burkina-Faso_French_2021_05_17.pdf</t>
  </si>
  <si>
    <t>https://www.state.gov/wp-content/uploads/2022/04/BURKINA-FASO-2021-INTERNATIONAL-RELIGIOUS-FREEDOM-REPORT.pdf</t>
  </si>
  <si>
    <t>https://www.pik-potsdam.de/en/institute/departments/climate-resilience/projects/project-pages/agrica/giz_climate-risk-profile_burkina-faso_en</t>
  </si>
  <si>
    <t>https://ledsgp.org/app/uploads/2016/08/PProf-Bonkoungou-Presentation.pdf</t>
  </si>
  <si>
    <t>https://www.un.org/waterforlifedecade/green_economy_2011/pdf/watergreenconf_chap_4_conference_summary_water_in_ge.pdf</t>
  </si>
  <si>
    <t>https://data-api.marketindex.com.au/api/v1/announcements/XASX:GMR:6A940961/pdf/inline/investor-presentation</t>
  </si>
  <si>
    <t>http://afriquejeunesse.com/IMG/article_PDF/Prsentation-du-Burkina-Faso_a20.pdf</t>
  </si>
  <si>
    <t>https://www4.unfccc.int/sites/NAPC/Country Documents/Parties/aconf191cp1bkf.fr.pdf</t>
  </si>
  <si>
    <t>https://wbl.worldbank.org/content/dam/documents/wbl/2023/snapshots/Burkina-faso.pdf</t>
  </si>
  <si>
    <t>https://redd.unfccc.int/media/4928_1_sn-redd_2b_version_finale_05-10-22_revue.pdf</t>
  </si>
  <si>
    <t>https://www.researchgate.net/publication/357413573_Use_of_WATCH_antibiotics_prior_to_presentation_to_the_hospital_in_rural_Burkina_Faso/fulltext/61cd05e5d4500608167806c4/Use-of-WATCH-antibiotics-prior-to-presentation-to-the-hospital-in-rural-Burkina-Faso.pdf</t>
  </si>
  <si>
    <t>https://nec.undp.org/sites/default/files/2021-07/1-NEC2019_presentation_Burkina Faso_lambert session 20.pdf</t>
  </si>
  <si>
    <t>https://faolex.fao.org/docs/pdf/bkf167569.pdf</t>
  </si>
  <si>
    <t>https://cif.org/sites/cif_enc/files/meeting-documents/fip_new_countries_presentation_0_0.pdf</t>
  </si>
  <si>
    <t>https://thinkwell.global/wp-content/uploads/2021/05/Health-Purchasing-Factsheet_Burkina-Faso_FINAL.pdf</t>
  </si>
  <si>
    <t>https://cif.org/sites/cif_enc/files/FIP_presentation_1_Burkina_Faso.pdf</t>
  </si>
  <si>
    <t>https://uncitral.un.org/sites/uncitral.un.org/files/media-documents/uncitral/en/isdsthirdintersessionalprogramme_4.pdf</t>
  </si>
  <si>
    <t>https://cif.org/sites/default/files/FIP_presentation_1_Burkina_Faso.pdf</t>
  </si>
  <si>
    <t>https://www.imf.org/~/media/Websites/IMF/imported-events/external/french/np/seminars/2014/waemu/pdf/_dabre5pdf.ashx</t>
  </si>
  <si>
    <t>https://hotcopper.com.au/data/oldanns/2010/MET/11d27bbd-8933-468b-a09c-2f35bb44ff50-MET226854.pdf</t>
  </si>
  <si>
    <t>https://admin.concern.net/sites/default/files/documents/2022-10/IGHN Burkina Faso Final Oral Presentation 2022.pdf</t>
  </si>
  <si>
    <t>https://ww1.odu.edu/content/dam/odu/offices/mun/2018/ib-crisis-burkina-faso.pdf</t>
  </si>
  <si>
    <t>https://burkina.coris.bank/wp-content/uploads/2021/07/Rapport-Annuel-CBI-2020.pdf</t>
  </si>
  <si>
    <t>https://www.ubaburkinafaso.com/wp-content/uploads/sites/7/2021/08/Notre-reseau-dagences-et-de-GAB-1.pdf</t>
  </si>
  <si>
    <t>https://totalenergies.com/sites/g/files/nytnzq121/files/documents/2023-02/TotalEnergies_2022_Results_and_2023_Objectives_transcript.pdf</t>
  </si>
  <si>
    <t>https://www.ghsupplychain.org/sites/default/files/2023-11/GHSC-PSM Burkina Faso_GHSC Summit 2023 PDF.pdf</t>
  </si>
  <si>
    <t>https://cdn.who.int/media/docs/default-source/nutritionlibrary/landscape-analysis/events/burkina_faso_presentation_la.pdf</t>
  </si>
  <si>
    <t>https://www.fao.org/fileadmin/templates/organicexports/docs/Enquete_impact_Burkina_Karité.pdf</t>
  </si>
  <si>
    <t>https://www.qualityofcarenetwork.org/sites/default/files/2020-06/Dr Paul Ouedraogo presentation_1.pdf</t>
  </si>
  <si>
    <t>https://mptf.undp.org/sites/default/files/documents/40000/pbf_bfa_b1_raport_final_evaluation_projet_confiance_vf.pdf</t>
  </si>
  <si>
    <t>https://s28.q4cdn.com/583965976/files/doc_multimedia/portfolios/presentation-for-analysts-taparko-site-visit.pdf</t>
  </si>
  <si>
    <t>https://www.unicef.org/media/121291/file/Burkina-Faso-Humanitarian-SitRep-31-March-2022.pdf</t>
  </si>
  <si>
    <t>https://apps.who.int/iris/bitstream/handle/10665/276700/WHO-UHC-HGF-HEF-CaseStudy-18.11-fre.pdf?ua=1</t>
  </si>
  <si>
    <t>https://www.imf.org/external/np/loi/2020/bfa/fre/102820.pdf</t>
  </si>
  <si>
    <t>https://crsreports.congress.gov/product/pdf/IF/IF12464</t>
  </si>
  <si>
    <t>https://assets.mcc.gov/content/uploads/MCC-Advisory-Council-Burkina-Faso-Presentation-FINAL.pdf</t>
  </si>
  <si>
    <t>https://www.afdb.org/fileadmin/uploads/afdb/Documents/Generic-Documents/country_notes/Burkina_Faso_note_pays.pdf</t>
  </si>
  <si>
    <t>https://www.wvi.org/sites/default/files/2022-08/Rapport Annuel - Burkina Faso_0.pdf</t>
  </si>
  <si>
    <t>https://crsreports.congress.gov/product/pdf/IF/IF10434</t>
  </si>
  <si>
    <t>https://faolex.fao.org/docs/pdf/Bkf172660.pdf</t>
  </si>
  <si>
    <t>https://www.fao.org/3/i3760e/i3760e.pdf</t>
  </si>
  <si>
    <t>https://www.researchgate.net/profile/Jeanne-Chauffour/publication/350849451_L'evolution_de_la_strategie_de_surveillance_Une_seule_sante_au_Burkina_Faso/links/6075d75c92851cb4a9dc07a5/Levolution-de-la-strategie-de-surveillance-Une-seule-sante-au-Burkina-Faso.pdf</t>
  </si>
  <si>
    <t>https://www.cabri-sbo.org/uploads/files/Documents/Séance-2.pdf</t>
  </si>
  <si>
    <t>https://hotcopper.com.au/documentdownload?id=tuE7JrfFgm/OGe3lZXGOBG/xSxMI5FzunQ3+2YQKkqskRuzSSYkcDAplakykklRKjm8pPdhMcI2mptzJCYozyeEjZA==</t>
  </si>
  <si>
    <t>https://documents.worldbank.org/curated/en/726921478064411418/pdf/TDRS-NIES-PAMOSET-Oct-2016.pdf</t>
  </si>
  <si>
    <t>https://assets.researchsquare.com/files/rs-1082462/v1/88e871e1-b198-4161-93eb-25f11b6256c8.pdf?c=1649956227</t>
  </si>
  <si>
    <t>https://healthcluster.who.int/docs/librariesprovider16/meeting-reports/burkina-faso-health-sector-bulletin-march-2022.pdf?sfvrsn=3d3ba4_9&amp;download=true</t>
  </si>
  <si>
    <t>https://www.usaid.gov/sites/default/files/2023-04/USAID-BHA_Burkina_Faso_Assistance_Overview-April_2023.pdf</t>
  </si>
  <si>
    <t>https://www.uscirf.gov/sites/default/files/2020 Legislation Factsheet - Burkina Faso.pdf</t>
  </si>
  <si>
    <t>https://knowledgehub.transparency.org/assets/uploads/helpdesk/Country-profile-Burkina-Faso-2019_PR.pdf</t>
  </si>
  <si>
    <t>https://www.forestcarbonpartnership.org/system/files/documents/PC25 2.b. Government Presentation Burkina Faso Mid Term Report.pdf</t>
  </si>
  <si>
    <t>https://www.accesstoseeds.org/app/uploads/2019/04/NAFASO.pdf</t>
  </si>
  <si>
    <t>https://tajirigold.com/wp-content/uploads/2020/07/Tajiri-Corporate-Presentation_wide-format_v5-2.pdf</t>
  </si>
  <si>
    <t>https://microdata.worldbank.org/index.php/catalog/3565/download/47725</t>
  </si>
  <si>
    <t>https://www.ubagroup.com/wp-content/uploads/2018/08/2013-full-year-result-presenta_GNPNR_20140402122238s85qrcruzt.pdf</t>
  </si>
  <si>
    <t>http://afriquejeunesse.com/IMG/article_PDF/Pr-sentation-du-Burkina-Faso_a20.pdf</t>
  </si>
  <si>
    <t>https://www.societegenerale.com/sites/default/files/documents/2022-08/q2-2022-financial-results-presentation.pdf</t>
  </si>
  <si>
    <t>https://www.amnesty.org/en/wp-content/uploads/2023/04/AFR6064572023ENGLISH.pdf</t>
  </si>
  <si>
    <t>https://sesricdiag.blob.core.windows.net/sesric-site-blob/imgs/news/Image/837-pre-4a.pdf</t>
  </si>
  <si>
    <t>https://www.un.org/development/desa/pd/sites/www.un.org.development.desa.pd/files/unpd_ws_201509_burkinafaso_migration_fact_sheet.pdf</t>
  </si>
  <si>
    <t>https://www.ucm.minfin.gov.ao/cs/groups/public/documents/document/zmlu/otqz/~edisp/minfin943008.pdf</t>
  </si>
  <si>
    <t>https://atos.net/wp-content/uploads/2023/03/atos-fy-2022-results-presentation-1.pdf</t>
  </si>
  <si>
    <t>https://www.undp.org/sites/g/files/zskgke326/files/migration/bf/UNDP_bf_rapannuel2019_2021.pdf</t>
  </si>
  <si>
    <t>https://www.imf.org/~/media/Files/Publications/CR/2019/cr1916-Burkina-Faso-SI.ashx</t>
  </si>
  <si>
    <t>https://d2qx68gt0006nn.cloudfront.net/sites/cif_enc/files/meeting-documents/fip_presentation_1_burkina_faso_0.pdf</t>
  </si>
  <si>
    <t>https://www.unine.ch/files/live/sites/socio/files/shared/documents/Africa-Asia/Mohammad_presentation.pdf</t>
  </si>
  <si>
    <t>https://www.cabri-sbo.org/uploads/files/Documents/seminar_presentation_2014_cabri_value_for_money_agriculture_3rd_dialogue_english_2.2_burkina_faso_case-study_engl.pdf</t>
  </si>
  <si>
    <t>https://www.afdb.org/fileadmin/uploads/afdb/Documents/Project-and-Operations/Burkina_Faso_-_Health_Services_Strengthening_Project__FR_.pdf</t>
  </si>
  <si>
    <t>https://scalingupnutrition.org/sites/default/files/2022-06/national-nutrition-plan-burkina-faso.pdf</t>
  </si>
  <si>
    <t>http://www.cpcnetwork.org/wp-content/uploads/2016/07/Presentation_Coordinateur_GAP.pdf</t>
  </si>
  <si>
    <t>https://foodaidquality.org/sites/default/files/publications/FAQR_Burkina_Faso_Study_Results_Presentation_1_31_.pdf</t>
  </si>
  <si>
    <t>https://www.gafspfund.org/sites/default/files/inline-files/7b. Burkina Faso_Investment Plan - Roadmap.pdf</t>
  </si>
  <si>
    <t>https://www.state.gov/wp-content/uploads/2022/07/ICS_AF_Burkina-Faso_Public.pdf</t>
  </si>
  <si>
    <t>https://internationalbudget.org/wp-content/uploads/A-Guide-to-Tax-Work-for-NGOs.pdf</t>
  </si>
  <si>
    <t>https://www.imf.org/-/media/Files/Publications/CR/2019/French/1BFAFA2019002.ashx</t>
  </si>
  <si>
    <t>https://www.improves-re.com/upload/FI356.pdf</t>
  </si>
  <si>
    <t>https://pdf.usaid.gov/pdf_docs/PA00TS1Z.pdf</t>
  </si>
  <si>
    <t>https://documents1.worldbank.org/curated/en/623571562830873682/pdf/Burkina-Faso-Relever-le-Defi-de-la-Mobilisation-Fiscale.pdf</t>
  </si>
  <si>
    <t>https://www.oecd.org/regional/regional-policy/profile-Burkina-Faso.pdf</t>
  </si>
  <si>
    <t>https://smartenergysystems.eu/wp-content/uploads/2021/02/0055.pdf</t>
  </si>
  <si>
    <t>https://www.oecd.org/aidfortrade/47822424.pdf</t>
  </si>
  <si>
    <t>https://faolex.fao.org/docs/pdf/bkf139639.pdf</t>
  </si>
  <si>
    <t>https://www.africancashewalliance.com/sites/default/files/210915_mk_sustianable_cashew_processing_and_supply_linkages_version_fr_1.pdf</t>
  </si>
  <si>
    <t>https://www.fao.org/3/i8492fr/I8492FR.pdf</t>
  </si>
  <si>
    <t>https://www.ilo.org/public//english/standards/relm/gb/docs/gb298/pdf/esp-burkinafaso.pdf</t>
  </si>
  <si>
    <t>https://documents.worldbank.org/curated/en/792291468014967876/pdf/590800ESW0P0771Burkina0Faso120011fr.pdf</t>
  </si>
  <si>
    <t>https://www.afristat.org/wp-content/uploads/2023/07/07_Stateco-117.pdf</t>
  </si>
  <si>
    <t>https://oxfamilibrary.openrepository.com/bitstream/handle/10546/620988/bp-survivantes-heroines-femmes-crises-burkina-faso-250520-fr.pdf?sequence=8</t>
  </si>
  <si>
    <t>http://www.araa.org/sites/default/files/project-documents/presentation_burkina.pdf</t>
  </si>
  <si>
    <t>https://sarf.org.za/wp-content/uploads/2022/11/Presentation-by-Souleman-Oussiman.pdf</t>
  </si>
  <si>
    <t>https://uncitral.un.org/sites/uncitral.un.org/files/media-documents/uncitral/en/final_report_108655_pdf.pdf</t>
  </si>
  <si>
    <t>https://www.giz.de/en/downloads/GIZ_SVAAA_Policy-Brief_Burkina-Faso-Milk_EN.pdf</t>
  </si>
  <si>
    <t>https://reliefweb.int/sites/reliefweb.int/files/resources/sahel_6.pdf</t>
  </si>
  <si>
    <t>https://ggim.un.org/ggim_20171012/docs/meetings/2ndHighLevelForum/H.E. Jean-Bertin Ouedraogo_Burkina Faso.pdf</t>
  </si>
  <si>
    <t>https://documents.worldbank.org/curated/en/120971576492235825/pdf/Enhancing-Burkina-Faso-Regional-Connectivity-An-Economic-Corridor-Approach.pdf</t>
  </si>
  <si>
    <t>https://cif.org/sites/default/files/meeting-documents/2_bf_presentation_du_cn_final1.pdf</t>
  </si>
  <si>
    <t>https://sustainabledevelopment.un.org/content/documents/10958BIOENERGY POLICY DEVELOPMENT IN GHANA.pdf</t>
  </si>
  <si>
    <t>https://www.unwomen.org/sites/default/files/Headquarters/Attachments/Sections/Library/Publications/2019/A-74-279-Submission-Burkina-Faso-fr.pdf</t>
  </si>
  <si>
    <t>https://www.doingbusiness.org/content/dam/doingBusiness/country/b/burkina-faso/BFA.pdf</t>
  </si>
  <si>
    <t>https://www.acaps.org/fileadmin/Data_Product/Main_media/20221019_acaps_briefing_note_burkina_faso_humanitarian_overview_of_djibo_town_surrounded_by_armed_groups.pdf</t>
  </si>
  <si>
    <t>https://www.imf.org/external/np/seminars/eng/2013/burkina/pdf/ifc.pdf</t>
  </si>
  <si>
    <t>https://wedocs.unep.org/bitstream/handle/20.500.11822/20481/Energy_profile_Burkina.pdf?sequence=1</t>
  </si>
  <si>
    <t>https://d2qx68gt0006nn.cloudfront.net/sites/cif_enc/files/FIP_presentation_1_Burkina_Faso.pdf</t>
  </si>
  <si>
    <t>https://hdr.undp.org/sites/all/themes/hdr_theme/country-notes/fr/BFA.pdf</t>
  </si>
  <si>
    <t>https://data.unhcr.org/en/documents/download/93799</t>
  </si>
  <si>
    <t>https://faolex.fao.org/docs/pdf/bkf196765.pdf</t>
  </si>
  <si>
    <t>https://data-api.marketindex.com.au/api/v1/announcements/XASX:CAY:XX565083/pdf/inline/investor-presentation</t>
  </si>
  <si>
    <t>https://lefaso.net/IMG/pdf/Extrait_Code_des_impots_2013.pdf</t>
  </si>
  <si>
    <t>https://s169abc7dfcc4d23e.jimcontent.com/download/version/1516648126/module/9186469269/name/Extrait Imprimés Fiscaux et Sociaux du BF regroupés.pdf</t>
  </si>
  <si>
    <t>https://link.springer.com/content/pdf/10.1186/s13756-022-01098-8.pdf</t>
  </si>
  <si>
    <t>https://documents1.worldbank.org/curated/fr/388401468236983935/pdf/431340SR0FRENC1lete0Report1fr1rev00.pdf</t>
  </si>
  <si>
    <t>https://www.sesric.org/imgs/news/Image/837-pre-4a.pdf</t>
  </si>
  <si>
    <t>https://www.hsd-fmsb.org/index.php/hsd/article/download/4141/3346</t>
  </si>
  <si>
    <t>http://oit.org/public/english/standards/relm/gb/docs/gb298/pdf/esp-burkinafaso.pdf</t>
  </si>
  <si>
    <t>https://cif.org/sites/default/files/FIP_New Countries_Presentation_0.pdf</t>
  </si>
  <si>
    <t>https://documents.worldbank.org/curated/en/231191468236065618/pdf/WPS5818.pdf</t>
  </si>
  <si>
    <t>https://d1n7iqsz6ob2ad.cloudfront.net/document/pdf/562b520a5a5d8.pdf</t>
  </si>
  <si>
    <t>https://documents1.worldbank.org/curated/en/392811495031260225/pdf/Burkina-Faso-poverty-and-vulnerability-analysis.pdf</t>
  </si>
  <si>
    <t>https://www.medrxiv.org/content/10.1101/2021.02.24.21252387v1.full.pdf</t>
  </si>
  <si>
    <t>https://faolex.fao.org/docs/pdf/bkf95496.pdf</t>
  </si>
  <si>
    <t>https://pdf.usaid.gov/pdf_docs/Pnadu686.pdf</t>
  </si>
  <si>
    <t>https://www.ifc.org/content/dam/ifc/doc/mgrt/cpsd-burundi-en.pdf</t>
  </si>
  <si>
    <t>https://www.imf.org/-/media/Files/Publications/CR/2022/English/1BDIEA2022001.ashx</t>
  </si>
  <si>
    <t>https://webapps.ifad.org/members/eb-seminars/2021-12-07-EB-Consultation/docs/PPT3.pdf?attach=1</t>
  </si>
  <si>
    <t>https://www.unicef.org/burundi/media/1366/file/Burundi-2020-COAR.pdf</t>
  </si>
  <si>
    <t>https://www.iom.int/sites/g/files/tmzbdl486/files/country/Burundi/OIM Burundi Apercu de la mission - Jan 2023.pdf</t>
  </si>
  <si>
    <t>https://api.mziq.com/mzfilemanager/v2/d/4d1ebe73-b068-4443-992a-3d72d573238c/2ab02600-9e5a-e327-8e75-8e8e73d3c43c?origin=1</t>
  </si>
  <si>
    <t>https://unfccc.int/sites/default/files/resource/Burundi_presentation pptx_FSV15.pdf</t>
  </si>
  <si>
    <t>https://dtbk.dtbafrica.com/sites/dtbk.dtbafrica.com/files/2022-03/DTB Investor Presentation FY 2021.pdf</t>
  </si>
  <si>
    <t>https://www.unicef.org/burundi/media/1691/file/SitAnClimatBurundi-2021-FR-low.pdf</t>
  </si>
  <si>
    <t>https://crsreports.congress.gov/product/pdf/download/R/R44018/R44018.pdf/</t>
  </si>
  <si>
    <t>https://www.cia.gov/the-world-factbook/static/a21a09da0fd1011f853d7157ddec76c8/BY_Burundi_atlas.pdf</t>
  </si>
  <si>
    <t>https://kcbgroup.com/wp-content/uploads/2021/05/KCB-Group-Plc-2020-Integrated-Report-and-Annual-Financial-Statements_compressed.pdf</t>
  </si>
  <si>
    <t>https://www.csb.co.in/pdf/Investor-Presentation-CSBBank-Q3FY21.pdf</t>
  </si>
  <si>
    <t>https://www.sef-bonn.org/fileadmin/SEF-Dateiliste/03_Veranstaltungen/BSD/2018/2018_bsd_presentation_kibinakanwa_en.pdf</t>
  </si>
  <si>
    <t>https://investorintel.com/markets/technology-metals/technology-metals-intel/one-of-the-worlds-richest-rare-earth-deposits-continues-towards-resolution-of-issues-with-burundi-partner/?print=pdf</t>
  </si>
  <si>
    <t>https://bi.chm-cbd.net/sites/bi/files/2020-10/piscic-famil-intégr-nouv-bi.pdf</t>
  </si>
  <si>
    <t>https://www.iom.int/sites/g/files/tmzbdl486/files/situation_reports/file/iom_burundi_mission_overview_june_2021.pdf</t>
  </si>
  <si>
    <t>https://images.samsung.com/is/content/samsung/p5/sec/ir/business-introduction/Samsung_Investor_Presentation_SLSI.pdf</t>
  </si>
  <si>
    <t>https://unsdg.un.org/sites/default/files/2023-10/Burundi_Cooperation_Framework_2023_2027.pdf</t>
  </si>
  <si>
    <t>https://www.fortisinc.com/docs/default-source/investor-presentations/fts---october-marketing---final.pdf?sfvrsn=30b97498_2</t>
  </si>
  <si>
    <t>https://unfccc.int/files/land_use_and_climate_change/redd/submissions/application/pdf/20130902_subm_burundi_agriculture_sbsta39.pdf</t>
  </si>
  <si>
    <t>https://s28.q4cdn.com/193705676/files/doc_presentation/2022/03/2022-Investor-Day-Slides-vf.pdf</t>
  </si>
  <si>
    <t>https://www.undp.org/sites/g/files/zskgke326/files/migration/bi/UNDP-bi-vision-burundi-2025-summary-FR.pdf</t>
  </si>
  <si>
    <t>https://static.seekingalpha.com/uploads/sa_presentations/370/80370/original.pdf</t>
  </si>
  <si>
    <t>https://www.robinsonsland.com/sites/default/files/2021-12/CY18 RLC full pres FINAL Slides.pdf</t>
  </si>
  <si>
    <t>https://recherche-afriquedesgrandslacs.pantheonsorbonne.fr/sites/default/files/2022-07/20220705 — History_of_Burundi English.pdf</t>
  </si>
  <si>
    <t>https://s23.q4cdn.com/496309205/files/doc_financials/2021/q2/Investor-Presentation-2Q21.pdf</t>
  </si>
  <si>
    <t>https://www.tresor.gouv.ci/tres/wp-content/uploads/2022/01/RCI-Investor-Presentation-_-Site-web.pdf</t>
  </si>
  <si>
    <t>https://www.makogold.com.au/uploads/7/9/1/8/79181888/mako_gold-_investor_presentation_-__july_2021-cr.pdf</t>
  </si>
  <si>
    <t>https://groupe.orange.ci/site-institutionnel/resources/other/summary-of-information-memorandum OPV digit 2022 signed.pdf</t>
  </si>
  <si>
    <t>https://cotedivoire.un.org/sites/default/files/2022-06/Rapport Annuel 2021_SNUD CI.pdf</t>
  </si>
  <si>
    <t>https://boacoteivoire.com/wp-content/uploads/2021/05/CI-Etats-Financiers-2020.pdf</t>
  </si>
  <si>
    <t>https://www.cdc.gov/globalhealth/countries/cote-d-ivoire/pdf/countryfs_cotedivoire.pdf</t>
  </si>
  <si>
    <t>https://documents1.worldbank.org/curated/en/545121635255843212/pdf/Policy-Overview.pdf</t>
  </si>
  <si>
    <t>https://www.afdb.org/fileadmin/uploads/afdb/Documents/Financial-Information/Cote d'Ivoire - PPTE Document de décision.pdf</t>
  </si>
  <si>
    <t>https://kodalminerals.com/wp-content/uploads/2020/08/KOD-Company-Update-26-May-2020-SBP-d2-1.pdf</t>
  </si>
  <si>
    <t>https://undg.org/sites/default/files/2020-11/Cote-d'Ivoire-UNSDCF-2021- 2025-draft.pdf</t>
  </si>
  <si>
    <t>https://cadmus.eui.eu/bitstream/handle/1814/70656/RSCAS_GLOBALCIT_CR_2021_9.pdf?sequence=3</t>
  </si>
  <si>
    <t>https://media-files.abidjan.net/document/docs/NESTLE-CI.pdf</t>
  </si>
  <si>
    <t>https://www.makogold.com.au/uploads/7/9/1/8/79181888/2021.07.15_investor_presentation_noosa_mining_and_exploration_conference.pdf</t>
  </si>
  <si>
    <t>https://media-files.abidjan.net/document/docs/Rapport-Commissaires-Comptes-2019-TOTAL-CI.pdf</t>
  </si>
  <si>
    <t>https://riceforafrica.net/joomla/images/stories/PDF/gp_ci_fre2018.pdf</t>
  </si>
  <si>
    <t>https://amcham-ci.org/toophegr/2022/01/LIVRE-BLANC_INDUSTRIALISATION_CIV.pdf</t>
  </si>
  <si>
    <t>https://cotedivoire.un.org/sites/default/files/2023-05/RAPPORT ANNUEL 2022_NATIONS UNIES CI.pdf</t>
  </si>
  <si>
    <t>https://www.indexinsuranceforum.org/sites/default/files/54467_CotedIvoire_FR_May13 1.pdf</t>
  </si>
  <si>
    <t>https://www.imf.org/-/media/Files/Publications/CR/2021/French/1CIVFA2021002.ashx</t>
  </si>
  <si>
    <t>https://iho.int/mtg_docs/rhc/EAtHC/EAtHC15/EAtHC15-04J-National_Report-Cote_Ivoire.pdf</t>
  </si>
  <si>
    <t>https://hdr.undp.org/sites/default/files/Country-Profiles/fr/CIV.pdf</t>
  </si>
  <si>
    <t>https://www.fao.org/fileadmin/user_upload/faoweb/001_OCB-presentations/Priorites-CIV_EricAssamoi.pdf</t>
  </si>
  <si>
    <t>https://constitutionnet.org/sites/default/files/Cote D'Ivoire Constitution.pdf</t>
  </si>
  <si>
    <t>https://boacoteivoire.com/wp-content/uploads/2021/11/RA-30092021.pdf</t>
  </si>
  <si>
    <t>https://www.afdb.org/fileadmin/uploads/afdb/Documents/Project-and-Operations/Profil_Genre_Côte_dIvoire_final_version_Sept_2015.pdf</t>
  </si>
  <si>
    <t>http://www.traore-gouvernance.org/revue/4/6.pdf</t>
  </si>
  <si>
    <t>https://www.rescue.org/sites/default/files/document/1797/rfp-tablettes-projeunespourircencotedivoire.pdf</t>
  </si>
  <si>
    <t>https://www.richbourse.com/common/actualite/details/2022-12-04-orange-ci-note-dinformation-offre-publique-de-vente-opv</t>
  </si>
  <si>
    <t>https://worldjusticeproject.org/sites/default/files/documents/Cote d_Ivoire_2021 WJP Rule of Law Index Country Press Release FR.pdf</t>
  </si>
  <si>
    <t>https://www.un-redd.org/sites/default/files/2021-09/INFO BRIEF ONUREDD_VERSION FINALE_Web.pdf</t>
  </si>
  <si>
    <t>https://uis.unesco.org/sites/default/files/rapport-national-cne-rci.pdf</t>
  </si>
  <si>
    <t>https://ufhb-igt.net/uplfile/ArticleFileUploaded/gy-morpho-CI-2017-nouveau.pdf</t>
  </si>
  <si>
    <t>https://documents1.worldbank.org/curated/en/626711504854558772/pdf/119642-WP-P095390-FRENCH-PUBLIC-Ivory-Coast-Final-Report.pdf</t>
  </si>
  <si>
    <t>https://boacoteivoire.com/wp-content/uploads/2019/12/ci_-_etats_financiers_2018.pdf</t>
  </si>
  <si>
    <t>https://redd.unfccc.int/media/rci_nrf_ccnucc_2017.10.15.pdf</t>
  </si>
  <si>
    <t>https://www.se4all-africa.org/fileadmin/uploads/se4all/Documents/Country_PANER/CÔTE_D’IVOIRE_Plan_d_Actions_National_pour_les_Energies_Renouvelables.pdf</t>
  </si>
  <si>
    <t>https://www.tresor.gouv.ci/tres/wp-content/uploads/2021/11/Côte-dIvoire-Sustainable-Framework-July-2021-vF.pdf</t>
  </si>
  <si>
    <t>https://altf.afdb.org/sites/default/files/2020-02/CIV_LTF_CountryReport_EN_20200211_WEB.pdf</t>
  </si>
  <si>
    <t>https://unhabitat.org/sites/default/files/download-manager-files/Cote d Ivoire - Abidjan.pdf</t>
  </si>
  <si>
    <t>https://www.imf.org/-/media/Files/Publications/CR/2021/French/1CIVFA2021001.ashx</t>
  </si>
  <si>
    <t>https://boacoteivoire.com/wp-content/uploads/2019/12/ci_-_etats_financiers_2017.pdf</t>
  </si>
  <si>
    <t>https://www.makogold.com.au/uploads/7/9/1/8/79181888/2021.09.02_mako_gold-_investor_presentation_-__africa_downunder_-sep_2021_.pdf</t>
  </si>
  <si>
    <t>https://www.investorstatelawguide.com/documents/documents/BIT-0821 - Canada - Ivory Coast (Cote d Ivoire) BIT (2014) (citation and source).pdf</t>
  </si>
  <si>
    <t>http://www.ufhb-igt.net/uplfile/ArticleFileUploaded/Cours-AQUACULTURE-M1-2016-2017-impression.pdf</t>
  </si>
  <si>
    <t>https://boacoteivoire.com/wp-content/uploads/2020/10/Etats_financiers_2019.pdf</t>
  </si>
  <si>
    <t>https://documents1.worldbank.org/curated/en/226481468235730428/pdf/660680ESW0whit0ote0d0Ivoire0high-ps.pdf</t>
  </si>
  <si>
    <t>https://www.icac.org/Content/EventDocuments/PdfFiles5bbf7388_4b77_447d_8055_0b9aec731f0b/Côte d'Ivoire_Country report 2021.pdf</t>
  </si>
  <si>
    <t>https://unhabitat.org/sites/default/files/2023/07/presentation_programme_cote_d_ivoire_fr.pdf</t>
  </si>
  <si>
    <t>http://datazone.birdlife.org/userfiles/file/IBAs/AfricaCntryPDFs/Cotedivoire.pdf</t>
  </si>
  <si>
    <t>https://documents1.worldbank.org/curated/pt/305961468028835363/pdf/704780v20ESW0P0ntry0dialogue0French.pdf</t>
  </si>
  <si>
    <t>https://africa-energy-portal.org/sites/default/files/2019-07/Africa Energy Portal_Cote d'Ivoire Country Profile_final.pdf</t>
  </si>
  <si>
    <t>https://www.fao.org/fishery/docs/DOCUMENT/fcp/fr/FI_CP_CI.pdf</t>
  </si>
  <si>
    <t>https://www.climate-chance.org/wp-content/uploads/2019/11/projet-de-feuille-de-route-de-la-mobilite-en-cote-divoire.pdf</t>
  </si>
  <si>
    <t>https://www.fao.org/3/k7480b/k7480b08.pdf</t>
  </si>
  <si>
    <t>https://www.oecd-ilibrary.org/paysage-de-la-migration-en-cote-d-ivoire_5jfrzp0tjrf1.pdf</t>
  </si>
  <si>
    <t>https://www.un-redd.org/sites/default/files/2021-10/UNREDD_PB11_Presentation 5b Côte d'Ivoire.pdf</t>
  </si>
  <si>
    <t>https://publications.iom.int/system/files/pdf/mp-cote_divoire-2016-fr_0.pdf</t>
  </si>
  <si>
    <t>https://assets-global.website-files.com/603ce43d5074b84572323408/624b220ec83a9c1694b0f655_PR_Gaussin_Bolloré Ports Maersk CIT_English.pdf</t>
  </si>
  <si>
    <t>https://wedocs.unep.org/bitstream/handle/20.500.11822/25466/Evaluation_CI_FR.pdf?sequence=1</t>
  </si>
  <si>
    <t>https://altiorpartners.com/wp-content/uploads/2019/05/LA-TRANSACTION-EN-FISCALITE-IVOIRIENNE.pdf</t>
  </si>
  <si>
    <t>https://www.wipo.int/edocs/pubdocs/en/wipo_pub_2000_2022/ci.pdf</t>
  </si>
  <si>
    <t>https://documents1.worldbank.org/curated/fr/207091468247811920/pdf/707520ESW0P1070Note0on0Energy0Final.pdf</t>
  </si>
  <si>
    <t>https://faolex.fao.org/docs/pdf/IVC176030.pdf</t>
  </si>
  <si>
    <t>https://www.gouv.ci/doc/168803453729062023presentationci.pdf</t>
  </si>
  <si>
    <t>https://www.ifc.org/content/dam/ifc/doc/mgrt/cpsd-cote-d-ivoire-executive-summary.pdf</t>
  </si>
  <si>
    <t>https://www.climate-chance.org/wp-content/uploads/2019/03/fp17-utcatf-cote-divoire_def.pdf</t>
  </si>
  <si>
    <t>https://www.wascal-ci.org/doc/Transparence Financière et Comptable DLI 3&amp;4/2020/rapport/Rapport1_Comité d'Audit_CEA-CCBAD2020.pdf</t>
  </si>
  <si>
    <t>https://investorintel.com/category/sectors/gold-silver-base-metals/?print=pdf-search</t>
  </si>
  <si>
    <t>https://knowledgehub.transparency.org/assets/uploads/helpdesk/Country_profile_Cote_divoire_2016_FR.pdf</t>
  </si>
  <si>
    <t>https://investorintel.com/gold-silver-base-metals/kobo-resources-strikes-gold-in-cote-divoire/?print=pdf</t>
  </si>
  <si>
    <t>https://www.makogold.com.au/uploads/7/9/1/8/79181888/2021.10.08_mako_gold_investor_presentation.pdf</t>
  </si>
  <si>
    <t>https://www.triodos-im.com/binaries/content/assets/tim/shared/press-releases/press-release-bridge-bank-cote-divoire.pdf</t>
  </si>
  <si>
    <t>https://nec.undp.org/sites/default/files/2021-07/Côte d’Ivoire 2017.pdf</t>
  </si>
  <si>
    <t>https://www.imf.org/-/media/Files/Publications/CR/2023/English/1CIVEA2023001.ashx</t>
  </si>
  <si>
    <t>https://documents.worldbank.org/curated/en/305961468028835363/pdf/704780v20ESW0P0ntry0dialogue0French.pdf</t>
  </si>
  <si>
    <t>https://www.makogold.com.au/uploads/7/9/1/8/79181888/2021.10_mako_gold_investor_presentation.pdf</t>
  </si>
  <si>
    <t>https://riceforafrica.net/joomla/images/tsukuba2016/pre_cotedi.pdf</t>
  </si>
  <si>
    <t>https://archive.uneca.org/sites/default/files/uploaded-documents/ACPC/2020/rapport_final_provisoire_-_revu_14.09.2020.pdf</t>
  </si>
  <si>
    <t>https://investornews.com/gold-silver-base-metals/kobo-resources-strikes-gold-in-cote-divoire/?print=pdf</t>
  </si>
  <si>
    <t>https://finances.gouv.ci/images/cote_d_ivoire_investors_meeting_jan_23_en_v10.pdf</t>
  </si>
  <si>
    <t>http://www.unido.or.jp/files/2-Dr.-Angela-Lusigi-Overview-Presentation-SDG-Investor-Maps-ENG.pdf</t>
  </si>
  <si>
    <t>https://unfccc.int/sites/default/files/NDC/2022-06/CDN_CIV_2022.pdf</t>
  </si>
  <si>
    <t>https://www.oecd-ilibrary.org/cote-d-ivoire_5jfvqgfgd9hf.pdf</t>
  </si>
  <si>
    <t>https://s25.q4cdn.com/322814910/files/doc_presentations/2023/Barrick_Q2_2023_Results_Presentation.pdf</t>
  </si>
  <si>
    <t>https://cdn.trombino.org/uploads/files/Petro Ivoire_Infos-Business.pdf</t>
  </si>
  <si>
    <t>https://faolex.fao.org/docs/pdf/ivc146471.pdf</t>
  </si>
  <si>
    <t>https://fenosci.org/wp-content/uploads/2020/09/Doc1RAPPORT-IPV-2019.pdf</t>
  </si>
  <si>
    <t>https://cotedivoire.groupebgfibank.com/wp-content/uploads/2022/12/Rapport-Annuel-BGFIBank_Cote_d-Ivoire_2021_FR-L.pdf</t>
  </si>
  <si>
    <t>https://www.fao.org/3/al484F/al484F.pdf</t>
  </si>
  <si>
    <t>https://evalsdgs.org/wp-content/uploads/2017/12/presentation-on-sdgs_cote-divoire.pdf</t>
  </si>
  <si>
    <t>https://cdn.odi.org/media/documents/Cote_dIvoire_macroeconomic_and_trade_profile_2023_final.pdf</t>
  </si>
  <si>
    <t>https://ocpv-ci.com/doc/presentation_du_cp.pdf</t>
  </si>
  <si>
    <t>https://www.orange.com/sites/orangecom/files/2020-11/201113 - ISR - Orange.pdf</t>
  </si>
  <si>
    <t>https://legiglobe.rf2d.org/cote-divoire/?print=pdf</t>
  </si>
  <si>
    <t>https://rf-efh.org/carte/fiche/ci.pdf</t>
  </si>
  <si>
    <t>https://www.sanitationandwaterforall.org/sites/default/files/2022-04/SWA_Profile_Cote d'Ivoire_fr.pdf</t>
  </si>
  <si>
    <t>https://s25.q4cdn.com/322814910/files/presentation/2019/Tongon-Q4-2018.pdf</t>
  </si>
  <si>
    <t>https://africa-energy-portal.org/sites/default/files/2019-07/Africa Investment Forum 2018 - Presentation of Cote d’Ivoire deals by th....pdf</t>
  </si>
  <si>
    <t>https://www.undp.org/sites/g/files/zskgke326/files/migration/africa/undp-ci-RAPPORT-DE-BASE-IGI-COTE-D-IVOIRE.pdf</t>
  </si>
  <si>
    <t>https://www.afristat.org/wp-content/uploads/2023/03/P07_OEMF_Cote-dIvoire.pdf</t>
  </si>
  <si>
    <t>https://d1io3yog0oux5.cloudfront.net/_0334bd390bbd2b0e54655e4b4bf2a600/vaalco/news/2024-02-29_VAALCO_Energy_Inc_Announces_Accretive_All_Cash_387.pdf</t>
  </si>
  <si>
    <t>https://llinova.org/wp-content/uploads/2021/03/Presentation1-Ivory-Coast.pdf</t>
  </si>
  <si>
    <t>https://www.africancashewalliance.com/sites/default/files/3a_parallel_session_for_fis_model_cashew_processing_aca_ernest_mintah_fr.pdf</t>
  </si>
  <si>
    <t>https://sustainabledevelopment.un.org/content/documents/801cotediovre.pdf</t>
  </si>
  <si>
    <t>https://id4africa.com/2016/presentations/2-4-3_CNAM_Andre_DEBLEZA.pdf</t>
  </si>
  <si>
    <t>http://www.revue-sociologique.org/sites/default/files/Article_Mutuelle_RS.pdf</t>
  </si>
  <si>
    <t>https://www.unwomen.org/sites/default/files/Headquarters/Attachments/Sections/CSW/64/National-reviews/Cote_dIvoire.pdf</t>
  </si>
  <si>
    <t>https://altiorpartners.com/wp-content/uploads/2022/11/DOSSIER-Réforme-ITS-1.pdf</t>
  </si>
  <si>
    <t>https://www.makogold.com.au/uploads/7/9/1/8/79181888/2021.09.02_mako_gold-_investor_presentation_-__africa_downunder_-sep_2021__1.pdf</t>
  </si>
  <si>
    <t>https://bti-project.org/fileadmin/api/content/en/downloads/reports/country_report_2022_CIV.pdf</t>
  </si>
  <si>
    <t>https://www.afdb.org/sites/default/files/documents/publications/afdb_cote_divoire_final_2018_french.pdf</t>
  </si>
  <si>
    <t>https://www.nestle.com/sites/default/files/2022-03/fireside-chat-bank-of-america-esg-sustainable-livelihoods-28march-2022.pdf</t>
  </si>
  <si>
    <t>https://www.dgbf.ci/wp-content/uploads/2023/12/ANNEXE-1-ANNEXE-FISCALE.pdf</t>
  </si>
  <si>
    <t>https://actuaries.org/FUND/Abidjan/S1.pdf</t>
  </si>
  <si>
    <t>https://www.barry-callebaut.com/system/files/2023-07/Barry Callebaut Roadshow presentation_9M 2022_23.pdf</t>
  </si>
  <si>
    <t>https://www.tresor.gouv.ci/tres/wp-content/uploads/2021/11/ci-sustainable-bond-framework-second-party-opinion-1.pdf</t>
  </si>
  <si>
    <t>https://rai2021.orange.com/wp-content/uploads/sites/47/2022/05/orange_integratedannualreport_2021_en.pdf</t>
  </si>
  <si>
    <t>https://unhabitat.org/sites/default/files/2022/07/abidjan_fr.pdf</t>
  </si>
  <si>
    <t>https://d1n7iqsz6ob2ad.cloudfront.net/document/pdf/5385a441e9557.pdf</t>
  </si>
  <si>
    <t>https://www.imf.org/external/np/loi/2013/civ/fra/112013f.pdf</t>
  </si>
  <si>
    <t>https://publications.iom.int/system/files/pdf/cote_profile_2009.pdf</t>
  </si>
  <si>
    <t>https://www.dbsa.org/sites/default/files/media/documents/2021-05/Chapter 7b Cote d'Ivoire English.pdf</t>
  </si>
  <si>
    <t>https://gold.uclg.org/sites/default/files/cote_divoire_2022.pdf</t>
  </si>
  <si>
    <t>https://www.flandersinvestmentandtrade.com/export/sites/trade/files/market_studies/Studie_Energiesector_Ivoorkust_2018.pdf</t>
  </si>
  <si>
    <t>https://unsdg.un.org/sites/default/files/2020-11/Cote-d'Ivoire-UNSDCF-2021- 2025-draft.pdf</t>
  </si>
  <si>
    <t>https://www.adaptation-undp.org/sites/default/files/uploaded-images/douglas_presentation_cote_divoire.pdf</t>
  </si>
  <si>
    <t>https://cotedivoire.un.org/sites/default/files/2021-12/WFP Annual Country Report 2020.pdf</t>
  </si>
  <si>
    <t>https://prod.cdn-medias.jeuneafrique.com/medias/2022/09/28/ministre-de-lagri.pdf</t>
  </si>
  <si>
    <t>https://stgt.listedcompany.com/misc/presentation/20230221-stgt-am-4q2022.pdf</t>
  </si>
  <si>
    <t>https://www.forestcarbonpartnership.org/system/files/documents/Cote d'Ivoire ER-PIN Presentation_0.pdf</t>
  </si>
  <si>
    <t>https://hdr.undp.org/sites/default/files/Country-Profiles/MPI/CIV.pdf</t>
  </si>
  <si>
    <t>https://sustainabledevelopment.un.org/content/documents/23327COTE_dIVOIRE_Draft_Rapport_VNR_CIV.pdf</t>
  </si>
  <si>
    <t>https://www.imf.org/-/media/Files/Publications/CR/2022/English/1CIVEA2022002.ashx</t>
  </si>
  <si>
    <t>https://bti-project.org/fileadmin/api/content/en/downloads/reports/country_report_2020_CIV.pdf</t>
  </si>
  <si>
    <t>https://www.worldbank.org/content/dam/documents/cpia/WB_CPIA_FRN_cote-divoire.pdf</t>
  </si>
  <si>
    <t>https://www.jica.go.jp/priv_partner/case/field/ku57pq00002azzsv-att/20210514_JICA_compendium_Final_Agriculture_vF.pdf</t>
  </si>
  <si>
    <t>http://www.unido.or.jp/files/2022.07.06-Cote-dIvoire-Seminar-Closing-Remarks-Tidian-BOYE-UNIDO-CIV-Presentation_Business-WEBINAR_06072022.pdf</t>
  </si>
  <si>
    <t>https://www.afdb.org/fileadmin/uploads/afdb/Documents/Generic-Documents/country_notes/Cote_d_27Ivoire_note_pays.pdf</t>
  </si>
  <si>
    <t>https://www.oecd.org/tax/tax-policy/revenue-statistics-africa-cote-d-ivoire.pdf</t>
  </si>
  <si>
    <t>https://www.undp.org/sites/g/files/zskgke326/files/2022-07/igi-cote-d-ivoire-baseline-report.pdf</t>
  </si>
  <si>
    <t>https://www.ico.org/documents/cy2016-17/ed-2245f-credentials-cote-d'ivoire.pdf</t>
  </si>
  <si>
    <t>https://www.rns-pdf.londonstockexchange.com/rns/2801U_1-2021-4-1.pdf</t>
  </si>
  <si>
    <t>https://erc.undp.org/evaluation/managementresponses/keyaction/documents/download/6339</t>
  </si>
  <si>
    <t>https://www.usaid.gov/sites/default/files/2022-05/HIV-SFI_Cote-dIvoire_F.pdf</t>
  </si>
  <si>
    <t>https://www.olamgroup.com/content/dam/olamgroup/investor-relations/ir-library/annual-reports/annual-reports-pdfs/2021/olam_strategy_report_2021.pdf</t>
  </si>
  <si>
    <t>https://www.plan.gouv.ci/assets/fichier/RGPH2021-RESULTATS-GLOBAUX-VF.pdf</t>
  </si>
  <si>
    <t>https://www.opengovpartnership.org/wp-content/uploads/2021/01/Cote-dIvoire_Action-Plan_2020-2022_FR.pdf</t>
  </si>
  <si>
    <t>https://www.adaptation-undp.org/sites/default/files/uploaded-images/douglas_presentation_cote_divoire_0.pdf</t>
  </si>
  <si>
    <t>https://africanclimateactionpartnership.org/wp-content/uploads/2019/02/PRESENTATION-COTE-DIVOIRE-ang2.pdf</t>
  </si>
  <si>
    <t>https://www.unicef.org/media/135841/file/Cote-d-Ivoire-2022-COAR.pdf</t>
  </si>
  <si>
    <t>https://www.forestcarbonpartnership.org/system/files/documents/Cote d'Ivoire ER-PIN Presentation.pdf</t>
  </si>
  <si>
    <t>https://www.ensafrica.com/doing-business/download?termId=31</t>
  </si>
  <si>
    <t>https://www.infrastructureafrica.org/system/files/library/2011/07/CR Cote d_Ivoire Country Report FRENCH.pdf</t>
  </si>
  <si>
    <t>https://wedocs.unep.org/bitstream/handle/20.500.11822/20493/Energy_profile_CotedIvoire.pdf?sequence=1</t>
  </si>
  <si>
    <t>https://www.financialafrik.com/wp-content/uploads/2021/08/The-Africa-Fintech-Forum-2021_-Paving-the-global-fintech-industry-Abidjan-November2021.pdf</t>
  </si>
  <si>
    <t>https://unctad.org/system/files/official-document/wir2022_chMethodNote_en.pdf</t>
  </si>
  <si>
    <t>https://d1io3yog0oux5.cloudfront.net/_eec264771c297f44af0afce3457eb178/vaalco/news/2024-02-29_VAALCO_Energy_Inc_Announces_Accretive_All_Cash_387.pdf</t>
  </si>
  <si>
    <t>https://www.imf.org/-/media/Files/Publications/CR/2021/English/1CIVEA2021001.ashx</t>
  </si>
  <si>
    <t>https://www.unido.org/sites/default/files/files/2021-02/PCP Cote D'Ivoire_Presentation_English_long version.pdf</t>
  </si>
  <si>
    <t>https://fsdafrica.org/wp-content/uploads/2020/02/CIV-LTF-Country-Report_FR_20200211_v1_WEB.pdf</t>
  </si>
  <si>
    <t>https://www.undp.org/sites/g/files/zskgke326/files/2022-12/undp-ci-rapport-odd-genre-2022.pdf</t>
  </si>
  <si>
    <t>https://documents1.worldbank.org/curated/en/574211468025496771/pdf/625400WP0P115200ivoire0Box00PUBLIC0.pdf</t>
  </si>
  <si>
    <t>https://www.globalfinancingfacility.org/sites/gff_new/files/documents/Cote-dIvoire-Investment-Case_fr.pdf</t>
  </si>
  <si>
    <t>http://cogentnetwork.org/oldsite/images/2014_scmeeting/COGENT_SC 2014_presentation_Cote_dIvoire.pdf</t>
  </si>
  <si>
    <t>https://www.imf.org/-/media/Files/Publications/CR/2022/French/1CIVFA2022002.ashx</t>
  </si>
  <si>
    <t>https://documents1.worldbank.org/curated/zh/226481468235730428/pdf/660680ESW0whit0ote0d0Ivoire0high-ps.pdf</t>
  </si>
  <si>
    <t>https://cms.forbesafrica.com/wp-content/uploads/2021/11/FORBES-COTEDEIVORY_2021_32pags_vok_ONLINE.pdf</t>
  </si>
  <si>
    <t>https://riceforafrica.net/joomla/images/tsukuba2016/ir_cotedi.pdf</t>
  </si>
  <si>
    <t>https://www.undp.org/sites/g/files/zskgke326/files/migration/africa/f6206b55007c0a215693a48a83d80b1c27c19e9e083f7faa60be7353f8def540.pdf</t>
  </si>
  <si>
    <t>https://www.tresor.gouv.ci/tres/wp-content/uploads/2021/07/RatingsDirect_ResearchUpdateCôted’IvoireAssignedBBBSovereignRatingsOutlookStable_48641439_Jul-06-2021.pdf</t>
  </si>
  <si>
    <t>https://www.montagegoldcorp.com/_resources/presentations/corporate-presentation.pdf?v=0318?v=0.713?v=0.253?v=0.474?v=0.110?v=0.455</t>
  </si>
  <si>
    <t>https://www.unicef.org/esa/media/7061/file/UNICEF-The-Climate-Crisis-2020.pdf</t>
  </si>
  <si>
    <t>https://www.cevalogistics.com/documents/2021-03/CEVA Logistics AG - Q4 2020 FS.pdf</t>
  </si>
  <si>
    <t>https://www.state.gov/wp-content/uploads/2022/05/ICS_AF_Cote-dIvoire_Public.pdf</t>
  </si>
  <si>
    <t>https://ledsgp.org/wp-content/uploads/2018/07/PRESENTATION-COTE-DIVOIRE-ang2.pdf</t>
  </si>
  <si>
    <t>https://stgt.listedcompany.com/misc/fs/20210217-stgt-fs-fy2020-en.pdf</t>
  </si>
  <si>
    <t>https://d1io3yog0oux5.cloudfront.net/_546924a102d584eadd910c08cd6fce8c/equinix/db/2183/20730/earnings_release/Equinix+Q4+2022+Press+Release+and+Financials.pdf</t>
  </si>
  <si>
    <t>https://ledsgp.org/app/uploads/2018/07/PRESENTATION-COTE-DIVOIRE-ang2.pdf</t>
  </si>
  <si>
    <t>https://www.unicef.org/media/118106/file/Cote-d-Ivoire-2021-COAR.pdf</t>
  </si>
  <si>
    <t>https://wedocs.unep.org/bitstream/handle/20.500.11822/21475/Improving African Fuel Standards for Sustained Econonomic Growth, Alpha Welbeck, National Petroleum Authority Ghana.pdf</t>
  </si>
  <si>
    <t>https://ustr.gov/sites/default/files/files/reports/2022/2022AGOAImplementationReport.pdf</t>
  </si>
  <si>
    <t>https://iho.int/uploads/user/Inter-Regional Coordination/RHC/EAtHC/EAtHC15/EAtHC15-04J-National_Report-Cote_Ivoire.pdf</t>
  </si>
  <si>
    <t>https://www.ocpv-ci.com/doc/bulletin/INFORMATIONS_MARCHES.pdf</t>
  </si>
  <si>
    <t>https://www.icao.int/MID/Documents/2019/SAR Wksp/PPT 2.3.2.pdf</t>
  </si>
  <si>
    <t>https://www.afdb.org/fileadmin/uploads/afdb/Documents/Procurement/Project-related-Procurement/EOI_-_Consulting_services_-_Training_in_Investor_Facilitation_for_USA-based_African_commercial_attachés_–_ONRI_–_02_2015.pdf</t>
  </si>
  <si>
    <t>https://www.wipo.int/edocs/statistics-country-profile/en/ci.pdf</t>
  </si>
  <si>
    <t>https://www.cartercenter.org/resources/pdfs/news/peace_publications/election_reports/cote-divoire-prelim-110220.pdf</t>
  </si>
  <si>
    <t>https://touton.com/images/resources/Reports/Touton_CFI_Rapport_detat_davancement_Cote_dIvoire_2020.pdf</t>
  </si>
  <si>
    <t>https://www.afdb.org/fileadmin/uploads/afdb/Documents/Financial-Information/Investor_presentation_June_2017.pdf</t>
  </si>
  <si>
    <t>https://www.centamin.com/media/2539/cey-2021-sustainability-report.pdf</t>
  </si>
  <si>
    <t>https://www.montagegoldcorp.com/_resources/reports/DFS_Supplemental_Pres_Sep-2022.pdf?v=0319?v=0.947</t>
  </si>
  <si>
    <t>https://ipen.org/sites/default/files/documents/JVE report Be conscious of mercury effects FR.pdf</t>
  </si>
  <si>
    <t>https://www.pwc.com/gh/en/pdf/doing-business-and-investing-gh.pdf</t>
  </si>
  <si>
    <t>https://collaboration.worldbank.org/content/usergenerated/asi/cloud/attachments/sites/collaboration-for-development/en/groups/agrifin/products/_jcr_content/content/primary/blog/financing_agribusine-zZdA/Financing Agribusiness in Sub-Saharan Africa.pdf</t>
  </si>
  <si>
    <t>https://www.orange.com/sites/orangecom/files/2022-02/Q4 2021 Presentation - EN - vdef.pdf</t>
  </si>
  <si>
    <t>https://professionnallink.com/document/pmub/986879f1b8c5384b2fa684cf20568afb693ed2d2.pdf</t>
  </si>
  <si>
    <t>https://www.richbourse.com/common/actualite/afficher-fichier/2022-12-04-nas-ivoire-holding-note-dinformation-offre-publique-de-vente-opv</t>
  </si>
  <si>
    <t>https://www.kiabi.com/kiabi-data/fr_FR/landing-pages/kiabi-human/20210525-DPEF-2020-VDEF.pdf</t>
  </si>
  <si>
    <t>https://media-files.abidjan.net/document/docs/document_o2e2qkczojo.pdf</t>
  </si>
  <si>
    <t>https://d1io3yog0oux5.cloudfront.net/_f96db08bac4b351906d1185e88006fca/equinix/news/2022-02-16_Equinix_Reports_Fourth_Quarter_And_Full_Year_2021__11.pdf</t>
  </si>
  <si>
    <t>https://d1n7iqsz6ob2ad.cloudfront.net/document/pdf/5385bbfc60359.pdf</t>
  </si>
  <si>
    <t>https://dgi.gouv.ci/assets/documents/IMPOTS_ET_TAXES_EN_COTE_DIVOIRE.pdf</t>
  </si>
  <si>
    <t>https://www.tralac.org/documents/resources/faqs/4293-updated-tralac-afcfta-faqs-march-2021/file.html</t>
  </si>
  <si>
    <t>https://www.afdb.org/sites/default/files/documents/updates_on_the_africa_investment_forum.pdf</t>
  </si>
  <si>
    <t>https://www.wipo.int/edocs/pubdocs/en/wipo_pub_gii_2021/ci.pdf</t>
  </si>
  <si>
    <t>https://www.afdb.org/fileadmin/uploads/afdb/Documents/Publications/Rapport sur le développement en Afrique 2011 - Chapitre 6-Développement de l’entrepreneuriat.pdf</t>
  </si>
  <si>
    <t>https://cdm.unfccc.int/DNA/comm/flyers/2011DNAwinners-Cote-Ivoire.pdf</t>
  </si>
  <si>
    <t>https://archive.doingbusiness.org/content/dam/doingBusiness/country/c/cote-divoire/CIV.pdf</t>
  </si>
  <si>
    <t>https://www.cargill.com/doc/1432215917376/2022-cargill-annual-report.pdf</t>
  </si>
  <si>
    <t>https://www.ge.com/sites/default/files/GE_AR19_AnnualReport.pdf</t>
  </si>
  <si>
    <t>https://www.jstor.org/stable/40970653</t>
  </si>
  <si>
    <t>https://unctad.org/system/files/official-document/diaepcb2021d3_en.pdf</t>
  </si>
  <si>
    <t>https://documents1.worldbank.org/curated/en/450031491098454445/pdf/COTE-DIVOIRE-PAD-03132017.pdf</t>
  </si>
  <si>
    <t>https://www.afdb.org/fileadmin/uploads/afdb/Documents/Project-and-Operations/COTE_D_IVOIRE_-_CSP_2018-2022_and_CPPR_2018.pdf</t>
  </si>
  <si>
    <t>https://assets.publishing.service.gov.uk/media/6051c4c6e90e0752897ab0f6/Query-55-WEE-in-Cote-D_Ivoire.pdf</t>
  </si>
  <si>
    <t>https://assets.ey.com/content/dam/ey-sites/ey-com/fi_fi/pdf/ey-doing-business-in-uzbekistan-2022.pdf</t>
  </si>
  <si>
    <t>https://www.undp.org/sites/g/files/zskgke326/files/2022-11/undp-ci-prodoc-modèle-de-document-de-projet-2022.pdf</t>
  </si>
  <si>
    <t>https://unctad.org/system/files/official-document/aldcafrica2023-overview_en.pdf</t>
  </si>
  <si>
    <t>https://tatainternational.com/wp-content/uploads/pdf/investor/TIL_Annual_Report_2021-22.pdf</t>
  </si>
  <si>
    <t>https://static.un.org/en/ga/contributions/Presentation May 2022.pdf</t>
  </si>
  <si>
    <t>https://www.ifc.org/content/dam/ifc/doc/mgrt/cpsd-cote-d-ivoire-fr.pdf</t>
  </si>
  <si>
    <t>https://www.eni.com/content/dam/enicom/documents/eng/investor/presentations/2024/2024-capital-markets-update/2024-capital-markets-update.pdf</t>
  </si>
  <si>
    <t>https://catalogue.unccd.int/764_Agricultural_value_chains_SSA_DB.pdf</t>
  </si>
  <si>
    <t>http://www.cn-itie.ci/wp-content/uploads/2022/09/RAPPORT-RESULTATS_IMPACTS_2022.pdf</t>
  </si>
  <si>
    <t>https://uncitral.un.org/sites/uncitral.un.org/files/media-documents/uncitral/en/acn9-1043-e.pdf</t>
  </si>
  <si>
    <t>https://www.brvm.org/sites/default/files/20210201_-_notation_financiere_-_palmci_2020.pdf</t>
  </si>
  <si>
    <t>https://www.presidence.ci/wp-content/uploads/2022/12/Discours-du-PR-Cérémonie-de-présentation-des-Lettres-de-créance-de-cinq-nouveaux-Ambassadeurs-21-12-2022.pdf</t>
  </si>
  <si>
    <t>https://s3.eu-central-1.amazonaws.com/afc-assets/afc/AFC-FY2021-Results-Presentation.pdf</t>
  </si>
  <si>
    <t>https://event.businessfrance.fr/frenchtechtour-africa/wp-content/uploads/sites/743/COTE-DIVOIRE-Distribution_e-commerce_et_franchise-relu-AC-AD.pdf</t>
  </si>
  <si>
    <t>https://tourismecotedivoire.ci/wp-content/uploads/2023/04/Bulletin-des-statistiques_2020_27-mars-1.pdf</t>
  </si>
  <si>
    <t>https://plan.gouv.ci/assets/fichier/RAPPORT-SYNTHESE-ENP-CI-2040-version-finale-du-10-mars-2017-1-5-.pdf</t>
  </si>
  <si>
    <t>https://www.icao.int/WACAF/Documents/Meetings/2023/Workshop-SAP-CORSIA/3. ICAO - SAF activities.pdf</t>
  </si>
  <si>
    <t>https://www.financialafrik.com/wp-content/uploads/2023/05/Programme-final-CRP-2023-ok.pdf</t>
  </si>
  <si>
    <t>https://college-ci.online/pluginfile.php/39923/mod_resource/content/4/undefined/3éme G1-Les atouts naturels et humains du développement économique de la côte divoire.pdf</t>
  </si>
  <si>
    <t>https://www.brvm.org/sites/default/files/20211006_-_rapport_dactivite_du_1er_semestre_-_nestle_ci.pdf</t>
  </si>
  <si>
    <t>https://www.oecd.org/dac/financing-sustainable-development/development-finance-standards/DAC-List-of-ODA-Recipients-for-reporting-2022-23-flows.pdf</t>
  </si>
  <si>
    <t>https://budget.gouv.ci/doc/loi/An2022.pdf</t>
  </si>
  <si>
    <t>https://www.societegenerale.com/sites/default/files/documents/Investor-day/mise-en-ligne-fr.pdf</t>
  </si>
  <si>
    <t>https://horizon.documentation.ird.fr/exl-doc/pleins_textes/pleins_textes_4/sci_hum/04159.pdf</t>
  </si>
  <si>
    <t>https://www.cnrl.com/content/uploads/2023/03/12.31.2022-Q4-FS.pdf</t>
  </si>
  <si>
    <t>https://directiongeneraleemploi.ci/storage/medias/hsxfRBAVNXeiK3zZaOKbLCmqQXNp0ncY5A8IudXa.pdf</t>
  </si>
  <si>
    <t>https://core.ac.uk/download/pdf/39890628.pdf</t>
  </si>
  <si>
    <t>https://www.tullowoil.com/application/files/7916/7825/6683/Tullow_Oil_PLC_-_2022_Full_Year_Results_vF.pdf</t>
  </si>
  <si>
    <t>https://budget.gouv.ci/doc/loi/RAPPORT_ETUDE IMPACT POLITIQUE FISCALE_MBPE_version finale_Oct2021(1).pdf</t>
  </si>
  <si>
    <t>https://hal.science/hal-03615895/document</t>
  </si>
  <si>
    <t>https://www.afdb.org/fileadmin/uploads/afdb/Documents/Boards-Documents/RCI-_AR-_Support_to_Industrial_Competitiveness__Enhancement_Project_-PAR....pdf</t>
  </si>
  <si>
    <t>https://pubdocs.worldbank.org/en/424911600887428587/Infrastructure-financing-in-times-of-COVID-19-A-driver-of-recovery.pdf</t>
  </si>
  <si>
    <t>https://www.eni.com/content/dam/enicom/documents/eng/investor/presentations/2024/2024-capital-markets-update/CMD-2024-Breakout-sessions.pdf</t>
  </si>
  <si>
    <t>https://revues-ufhb-ci.org/fichiers/FICHIR_ARTICLE_2013.pdf</t>
  </si>
  <si>
    <t>http://sib.ci/wp-content/uploads/2022/07/RAPPORT-DACTIVITES-2021-OK.pdf</t>
  </si>
  <si>
    <t>https://institutionnel.societegenerale.ci/fileadmin/user_upload/cote_ivoire/PDF/RAPPORT_DACTIVITES_2021.pdf</t>
  </si>
  <si>
    <t>http://climatdeveloppement.org/wp-content/uploads/2014/11/16-Octobre-2014-Note-de-Position-de-JVE-COTE-DIVOIRE.pdf</t>
  </si>
  <si>
    <t>https://www.geoecotrop.be/uploads/publications/pub_404_08.pdf</t>
  </si>
  <si>
    <t>http://inspection.justice.ci/docs/CONSTITUTION DE LA COTE D'IVOIRE.pdf</t>
  </si>
  <si>
    <t>https://unstats.un.org/unsd/dnss/docViewer.aspx?docID=2234</t>
  </si>
  <si>
    <t>https://tourismecotedivoire.ci/wp-content/uploads/2023/06/Plan-Srategique-2022-2027.pdf</t>
  </si>
  <si>
    <t>https://apprendre.auf.org/wp-content/uploads/2023/04/STRATEGIE-NATIONALE-DE-FORMATION-CONTINUE.pdf</t>
  </si>
  <si>
    <t>https://legacy.iho.int/mtg_docs/rhc/EAtHC/EAtHC13/EAtHC13-04J_RAPPORT NATIONAL_CI.pdf</t>
  </si>
  <si>
    <t>http://www.wallonia.ci/sites/default/files/Fiche_Secteur_CIV_Energie_1.pdf</t>
  </si>
  <si>
    <t>https://www.tresor.gouv.ci/tres/wp-content/uploads/2022/12/A_S_M_MARS_2022.pdf</t>
  </si>
  <si>
    <t>https://www.ifri.org/sites/default/files/atoms/files/fiche_pays_cote_divoire_pol.pdf</t>
  </si>
  <si>
    <t>https://cie.ci/ebook/rapportannuel_2015/docs/rapportannuel_2015.pdf</t>
  </si>
  <si>
    <t>https://totalenergies.ci/system/files/atoms/files/rapport_annuel_2020_agm_total_ci_21_06_21-compresse.pdf</t>
  </si>
  <si>
    <t>https://www.franceagrimer.fr/Mediatheque/INSTITUTIONNEL/DOCUMENTATION/International/2020/Etude-sur-les-segments-amont-et-aval-du-marche-agricole-de-la-COTE-D-IVOIRE</t>
  </si>
  <si>
    <t>https://college-ci.online/mod/resource/view.php?id=12404</t>
  </si>
  <si>
    <t>https://www.lindt-spruengli.com/amfile/file/download/id/6775/file/Lindt-Spruengli-Sustainability-Report-2021.pdf</t>
  </si>
  <si>
    <t>https://www.pwc.co.za/en/assets/pdf/strategyand-what-foreign-investors-want.pdf</t>
  </si>
  <si>
    <t>https://landadmin.trimble.com/wp-content/uploads/2018/02/13-Côte-d’Ivoire-Landfolio-Presentation-Brahima-Coulibaly.pdf</t>
  </si>
  <si>
    <t>https://www.gouv.ci/doc/presentation_niale_PND2016-2020.pdf</t>
  </si>
  <si>
    <t>http://www.bk-conseil.com/espaceinformation/documentation/btp/Profil_Sectoriel_CI.pdf</t>
  </si>
  <si>
    <t>https://igt.tresor.gouv.ci/t/wp-content/uploads/2019/10/Rapport-activités-de-IGT-1er-trimestre-2019.pdf</t>
  </si>
  <si>
    <t>https://www.impots.gouv.fr/sites/default/files/media/10_conventions/cote_d_ivoire/cote-d-ivoire_convention-avec-la-cote-d-ivoire_fd_1853.pdf</t>
  </si>
  <si>
    <t>https://www.banqueatlantique.net/wp-content/uploads/2023/04/RA-ABI-2021.pdf</t>
  </si>
  <si>
    <t>http://www.hubrural.org/IMG/pdf/cote_ivoire_agriculture_21e_siecle.pdf</t>
  </si>
  <si>
    <t>https://www.agriculture.gouv.ci/uploads/BROCHURE_JAAD_2019_V6PT.pdf</t>
  </si>
  <si>
    <t>https://agritrop.cirad.fr/444262/1/document_444262.pdf</t>
  </si>
  <si>
    <t>https://www.gouv.ci/doc/1666811713Communique-du-Conseil-des-Ministres-du-mercredi-26-octobre-2022.pdf</t>
  </si>
  <si>
    <t>https://base.afrique-gouvernance.net/docs/revue_de_la_litterature_sur_le_foncier_en_rci.pdf</t>
  </si>
  <si>
    <t>https://lycee-ci.online/pluginfile.php/51694/mod_resource/content/3/Tle G2_Les secteurs dactivités économiques de la Côte dIvoire.pdf</t>
  </si>
  <si>
    <t>https://finances.gouv.ci/lois-des-finances/category/165-1990?download=19</t>
  </si>
  <si>
    <t>https://www.sante.gouv.ci/assets/fichiers/panb-2021-2025-co-te-d-ivoire.pdf</t>
  </si>
  <si>
    <t>https://college-ci.online/mod/resource/view.php?id=12464</t>
  </si>
  <si>
    <t>https://www.brvm.org/sites/default/files/20191205_-_notation_financiere_-_alios_finance_ci-2019.pdf</t>
  </si>
  <si>
    <t>https://www.bollore.com/bollo-content/uploads/2022/05/0504_2202206_boll_ra_2021_gb_mel.pdf</t>
  </si>
  <si>
    <t>https://revues-ufhb-ci.org/fichiers/FICHIR_ARTICLE_2437.pdf</t>
  </si>
  <si>
    <t>https://www.orange.ci/media-room/resources/other/cp_presentation_bilan_rse_2020.pdf</t>
  </si>
  <si>
    <t>https://budget.gouv.ci/doc/loi/RAPPORT FINAL FMI - JANVIER 2020.PDF</t>
  </si>
  <si>
    <t>https://www.nitidae.org/files/dd1b6f0f/diagnostic_de_la_filiere_manioc_en_cote_d_ivoire_15_12_2015_final.pdf</t>
  </si>
  <si>
    <t>https://finances.gouv.ci/economie/statistiques-economiques?download=572:situation-economique-2019-et-perspectives-2020-2021</t>
  </si>
  <si>
    <t>https://treaties.un.org/doc/Publication/UNTS/Volume 1890/volume-1890-I-32192-English.pdf</t>
  </si>
  <si>
    <t>https://bloomfield-investment.com/wp-content/uploads/2020/11/Risque-Pays-Cote-dIvoire-2020-Final.pdf?x70288</t>
  </si>
  <si>
    <t>https://www.gouv.ci/doc/Presentation_Politique agricole.pdf</t>
  </si>
  <si>
    <t>https://au.int/sites/default/files/documents/31520-doc-participation_sociale_et_promotion_de_la_femme_en_cote_divoire_une_lecture_des_organisations_feminines_pacome_cyrille_guiraud.pdf</t>
  </si>
  <si>
    <t>https://unstats.un.org/unsd/environment/coteivoire.pdf</t>
  </si>
  <si>
    <t>https://apif.finances.gouv.ci/images/app/publications/130/apif-ci-banque-mondiale-rapport-fintech-cote-divoire-decembre-2020.pdf</t>
  </si>
  <si>
    <t>https://www.giz.de/en/downloads/Factsheet_FR_ Pro2GRN_version mars 2021.pdf</t>
  </si>
  <si>
    <t>https://web.oie.int/downld/SG/2019/Liste_des_participants_FINALEapprouvee_le_28_06_2019.pdf</t>
  </si>
  <si>
    <t>https://www.commerce.gouv.ci/wp-content/uploads/2022/12/MCI_Rapport_Annuel_Activites_2021_MCI_Consolide_08032022_VFinale-1.pdf</t>
  </si>
  <si>
    <t>https://www.boaniger.com/wp-content/uploads/2020/05/ETAT-FINANCIER-BOA-NG-2007.pdf</t>
  </si>
  <si>
    <t>https://files.stlouisfed.org/files/htdocs/publications/review/03/07/Bekaert.pdf</t>
  </si>
  <si>
    <t>https://unfccc.int/sites/default/files/resource/COP 25_Provisional List of Participants.pdf</t>
  </si>
  <si>
    <t>https://www.ifri.org/sites/default/files/atoms/files/soriat_cmu_cote_ivoire_2021.pdf</t>
  </si>
  <si>
    <t>https://pme.gouv.ci/static/docs/rapportstatistiques/la revue des données statisriques des pme en ci.pdf</t>
  </si>
  <si>
    <t>https://revues-ufhb-ci.org/fichiers/FICHIR_ARTICLE_1200.pdf</t>
  </si>
  <si>
    <t>https://www.imf.org/-/media/Files/Publications/REO/AFR/2020/April/English/ch2.ashx</t>
  </si>
  <si>
    <t>https://www.ilo.org/wcmsp5/groups/public/---ed_emp/---emp_ent/---coop/documents/presentation/wcms_648264.pdf</t>
  </si>
  <si>
    <t>https://valconstruction.ci/wp-content/uploads/PRESENTATION-VAL.pdf</t>
  </si>
  <si>
    <t>https://gouv.ci/doc/1686764385La-Cote-d-Ivoire-a-VIVATECH.pdf</t>
  </si>
  <si>
    <t>https://www.environnement.gouv.ci/wp-content/uploads/2022/06/TDR_Expert-Politiques-Strategies_JL-Revu-ETIEN-SMU_DNP.pdf</t>
  </si>
  <si>
    <t>https://e-impots.gouv.ci/guide/guide-utilisateur-connecte.pdf</t>
  </si>
  <si>
    <t>https://agriculture.gouv.ci/uploads/Presentation_Reforme-WCC.pdf</t>
  </si>
  <si>
    <t>https://sie.environnement.gouv.ci/sieapp2/generalite/uploaded_doc/document_guide_COP26_Parties_Prenantes.pdf</t>
  </si>
  <si>
    <t>https://societegenerale.ci/fileadmin/user_upload/cote_ivoire/PDF/Document_de_reference_2019_interactif.pdf</t>
  </si>
  <si>
    <t>https://remtp.com/wp-content/uploads/2022/11/REMPT_-Presentation-Cote-dIvoire_Cotonou-2024.pdf</t>
  </si>
  <si>
    <t>https://www.imf.org/-/media/Files/Publications/Fandd/Article/2022/September/fd090122.ashx</t>
  </si>
  <si>
    <t>https://d1n7iqsz6ob2ad.cloudfront.net/document/pdf/5328148abc5f0.pdf</t>
  </si>
  <si>
    <t>https://www.nitidae.org/files/172c4a44/synthese_filiere_anacarde_rongead_inades.pdf</t>
  </si>
  <si>
    <t>http://documentation.2ie-edu.org/cdi2ie/opac_css/doc_num.php?explnum_id=2751</t>
  </si>
  <si>
    <t>https://www.brvm.org/sites/default/files/20230206_-_notation_financiere_-_etat_de_cote_divoire.pdf</t>
  </si>
  <si>
    <t>https://cnra.ci/wp-content/uploads/2021/12/16-Progr-PEL-2020-2023-VF.pdf</t>
  </si>
  <si>
    <t>http://www.cn-itie.ci/wp-content/uploads/2022/09/Formulaire-sur-limpact_CN-ITIE_Version-finale_Validation.pdf</t>
  </si>
  <si>
    <t>https://www.brvm.org/sites/default/files/bernabe_-_etats_financiers_annuels_ifrs_2019.pdf</t>
  </si>
  <si>
    <t>https://www.brvm.org/sites/default/files/fiche_de_notation_-_palmci_sa_2019.pdf</t>
  </si>
  <si>
    <t>https://www.geoecotrop.be/uploads/publications/pub_381_12.pdf</t>
  </si>
  <si>
    <t>https://rr-africa.woah.org/wp-content/uploads/2022/09/08-cote-divoire-french.pdf</t>
  </si>
  <si>
    <t>https://caidp.ci/uploads/b586ad2b735af993fe2ec418daa82236.pdf</t>
  </si>
  <si>
    <t>https://agritrop.cirad.fr/591043/1/ID591043.pdf</t>
  </si>
  <si>
    <t>https://environnement.gouv.ci/wp-content/uploads/2015/08/Profil-Environnemental-de-la-Cote-dIvoire-Juillet-2021.pdf</t>
  </si>
  <si>
    <t>https://remed.org/wp-content/uploads/2017/02/Etude_Industrie_Pharmaceutique2014.pdf</t>
  </si>
  <si>
    <t>https://www.communication.gouv.ci/wp-content/uploads/2022/07/Strategie-Nationale-dInnovation-CI-2025.pdf</t>
  </si>
  <si>
    <t>https://cief.tresor.gouv.ci/storage/documents/2021/09/23/5f17b5f0aeb54b543bd8f08ef1bdb826.pdf</t>
  </si>
  <si>
    <t>https://www.brvm.org/sites/default/files/20230214_-_communique_de_presse_-_orange_ci.pdf</t>
  </si>
  <si>
    <t>https://tresor.gouv.ci/tres/wp-content/uploads/2018/10/rapport_annuel_2017_tresor_public.pdf</t>
  </si>
  <si>
    <t>https://environnement.gouv.ci/wp-content/uploads/2022/01/NOUVEAU-CODE-ENVIRONNEMENT-revis-u00AEdefinitif-20-11-2014-final-1.pdf</t>
  </si>
  <si>
    <t>https://www.ajol.info/index.php/aga/article/view/164967/154463</t>
  </si>
  <si>
    <t>https://cepici.gouv.ci/web/docs/presentation-du-code-des-investissements.pdf</t>
  </si>
  <si>
    <t>https://firca.ci/wp-content/uploads/2022/07/rapport-annuel-2016.pdf</t>
  </si>
  <si>
    <t>https://horizon.documentation.ird.fr/exl-doc/pleins_textes/pleins_textes_4/sci_hum/04153.pdf</t>
  </si>
  <si>
    <t>https://www.caidp.ci/uploads/09ee21b419638173abf14715d97a509a.pdf</t>
  </si>
  <si>
    <t>https://www.accaglobal.com/content/dam/acca/global/PDF-students/acca/p2/exampapers/irl/P2IRL_jun_2013_Ans.pdf</t>
  </si>
  <si>
    <t>https://www.tresor.gouv.ci/tres/wp-content/uploads/2021/04/rapport_collectivite_epn_mars2021.pdf</t>
  </si>
  <si>
    <t>http://wakeupafrica-ci.org/publications/pdf/23.pdf</t>
  </si>
  <si>
    <t>https://edition.uqam.ca/atps/article/download/597/204/2087</t>
  </si>
  <si>
    <t>https://www.nestle.com/sites/default/files/2021-01/sustainable-journey-ten-years-nescafe-plan-2021-en.pdf</t>
  </si>
  <si>
    <t>https://remtp.com/wp-content/uploads/2017/10/Présentation-focus-pays-Côte-d_Ivoire.pdf</t>
  </si>
  <si>
    <t>https://horizon.documentation.ird.fr/exl-doc/pleins_textes/2021-08/010010149.pdf</t>
  </si>
  <si>
    <t>https://www.mhconsultingafrica.com/media/attachments/2021/02/07/presentation-loi-finance-ci-2021.pdf</t>
  </si>
  <si>
    <t>https://www.brvm.org/sites/default/files/20191024_-_notation_financiere_-_ecobank_ci.pdf</t>
  </si>
  <si>
    <t>https://paris21.org/sites/default/files/inline-files/Cote d'Ivoire_PRÉSENTATION 9ÈME CONFÉRENCE.pdf</t>
  </si>
  <si>
    <t>https://www.brvm.org/sites/default/files/20210324_-_etats_financiers_exercice_2020_-_ecobank_ci.pdf</t>
  </si>
  <si>
    <t>https://pme.gouv.ci/static/docs/rapports annuels/RAPPORT ANNUEL DE PERFORMANCE 2020.pdf</t>
  </si>
  <si>
    <t>https://www.unesco.org/sites/default/files/medias/files/2021/12/1st_report_cote_ivoire_fr.pdf</t>
  </si>
  <si>
    <t>https://www.transports.gouv.ci/sites/default/files/cahier_des_charges_de_la_visite_technique_en_cote_divoire_10012018-1.pdf</t>
  </si>
  <si>
    <t>https://www.gouv.ci/doc/presentation_CNDD_Pedia_16062011.pdf</t>
  </si>
  <si>
    <t>https://www.ins.ci/documents/cnt/CNT_4T_2020.pdf</t>
  </si>
  <si>
    <t>https://www.sippec.ci/images/pages/catalogue/sippec-presentation-fr.pdf</t>
  </si>
  <si>
    <t>https://www.tourisme.gouv.ci/uploads/revue/installation-d-un-conseil-national-du-tourisme-en-cote-d-ivoire.pdf</t>
  </si>
  <si>
    <t>https://www.bpifrance.fr/download/media-file/74485</t>
  </si>
  <si>
    <t>https://www.sciencespo.fr/ceri/sites/sciencespo.fr.ceri/files/art_rb.pdf</t>
  </si>
  <si>
    <t>https://www.ajol.info/index.php/aga/article/download/164967/154463</t>
  </si>
  <si>
    <t>https://horizon.documentation.ird.fr/exl-doc/pleins_textes/pleins_textes_5/pt5/travaux_d/00799.pdf</t>
  </si>
  <si>
    <t>https://finances.gouv.ci/lois-des-finances/category/165-1990?download=18</t>
  </si>
  <si>
    <t>https://tourisme.gouv.ci/uploads/revue/cte-d-ivoire-les-09-rformes-phares-du-secteur-du-tourisme-d-ici-2025.pdf</t>
  </si>
  <si>
    <t>https://www.oecd.org/fr/dev/emoa/2674837.pdf</t>
  </si>
  <si>
    <t>https://www.nestle.com/sites/default/files/asset-library/documents/library/events/2009-inauguration-rnd-abidjan/abidjan-background-information.pdf</t>
  </si>
  <si>
    <t>https://unctad.org/system/files/official-document/iteipcmisc3_en.pdf</t>
  </si>
  <si>
    <t>https://aidc.org.za/wp-content/uploads/2024/03/AIDC-Policy-Brief-on-the-Legally-Binding-Instrument-to-Regulate-the-Activities-of-Transnational-Corporations.pdf</t>
  </si>
  <si>
    <t>https://www.bceao.int/sites/default/files/2023-02/Balance des paiements et position extérieure globale 2021 - Côte d'Ivoire.pdf</t>
  </si>
  <si>
    <t>https://lycee-ci.online/pluginfile.php/70591/mod_resource/content/4/Tle G1_Les fondements du developpement économique de la Côte dIvoire.pdf</t>
  </si>
  <si>
    <t>https://environnement.gouv.ci/wp-content/uploads/2022/08/Politique-Nationale-de-lEnvironnement-et-du-Developpement-Durable-2018.pdf</t>
  </si>
  <si>
    <t>https://portal.pep-net.org/document/download/6122</t>
  </si>
  <si>
    <t>https://www.fonctionpublique.gouv.ci/assets/docs/CoursAdministrationdeBase/SUPPORT_DE_COURS_PROTOCOLE_ET_REGLES_DE_SAVOIR_VIVRE.pdf</t>
  </si>
  <si>
    <t>https://microfinance.tresor.gouv.ci/micro/wp-content/uploads/2019/03/monographie_2017.pdf</t>
  </si>
  <si>
    <t>https://www.droit-afrique.com/uploads/RCI-Code-minier-2014.pdf</t>
  </si>
  <si>
    <t>https://centif.ci/images/publications/fichiers/rapportannuel2019.pdf</t>
  </si>
  <si>
    <t>https://lycee-ci.online/mod/resource/view.php?id=33019</t>
  </si>
  <si>
    <t>https://budget.gouv.ci/doc/loi/3_ANNEXE 03 - PROJET DPBEP 2022-2024.pdf</t>
  </si>
  <si>
    <t>https://habitat3.org/wp-content/uploads/Habitat-II-NR-1996-COTE-DIVOIRE.pdf</t>
  </si>
  <si>
    <t>https://www.brvm.org/sites/default/files/fiche_de_notation_-_total_cote_divoire_-_2020.pdf</t>
  </si>
  <si>
    <t>https://faolex.fao.org/docs/pdf/IVC190561.pdf</t>
  </si>
  <si>
    <t>https://previous.rspo.org/view-acop-pdf/palm-oil-processors-andor-traders/GREEN_OLEO_S_R_L_-ACOP2018.pdf</t>
  </si>
  <si>
    <t>https://cief.tresor.gouv.ci/storage/documents/2021/09/23/7914b96616b3cae552144c90439976f5.pdf</t>
  </si>
  <si>
    <t>https://www.brvm.org/sites/default/files/20220117_-_notation_financiere_-_alios_finance_ci_-_2021.pdf</t>
  </si>
  <si>
    <t>https://apif.finances.gouv.ci/images/app/publications/219/cote-divoire-rapport-annuel-2021-sur-linclusion-financiere.pdf</t>
  </si>
  <si>
    <t>https://www.brvm.org/sites/default/files/20220429_-_rapport_dactivite_-_1er_trimestre_2022_-_smb_ci.pdf</t>
  </si>
  <si>
    <t>https://www.brvm.org/sites/default/files/20211111_-_notation_financiere_-_ecobank_ci.pdf</t>
  </si>
  <si>
    <t>https://sante.gouv.ci/fichiers/1495798843AMELIORATION DE LA QUALITE.pdf</t>
  </si>
  <si>
    <t>https://www.finance-fair.org/sites/default/files/2022-05/FAIR-Cartographie-des-acteurs-de-linvestissement-à-impact-Sénégal-et-Côte-dIvoire.pdf</t>
  </si>
  <si>
    <t>https://www.mckinsey.com/~/media/mckinsey/industries/financial services/our insights/fintech in africa the end of the beginning/fintech-in-africa-the-end-of-the-beginning.pdf</t>
  </si>
  <si>
    <t>https://www.presidence.ci/wp-content/uploads/2016/06/La-Constitution-De-1960.pdf</t>
  </si>
  <si>
    <t>https://www.brvm.org/sites/default/files/20200713_-_fiche_de_notation_-_total_cote_divoire_-_2019.pdf</t>
  </si>
  <si>
    <t>https://www.cairn.info/load_pdf.php?ID_ARTICLE=AFCO_263_0230&amp;download=1</t>
  </si>
  <si>
    <t>https://horizon.documentation.ird.fr/exl-doc/pleins_textes/divers14-08/25334.pdf</t>
  </si>
  <si>
    <t>https://www.bceao.int/sites/default/files/inline-files/3 Liste Côte d_Ivoire_2023.pdf</t>
  </si>
  <si>
    <t>http://www.caboverdeinvestmentforum.cv/assets/files/TVA-Presentation-Apr2022-Final-NEW-FORMAT-pdf2.pdf</t>
  </si>
  <si>
    <t>https://openknowledge.worldbank.org/bitstream/handle/10986/36255/Cabo-Verde-Economic-Update-Rebounding-from-the-Crisis-Restoring-Fiscal-Sustainability-and-Leveraging-the-Private-Sector-for-a-more-Resilient-and-Sustainable-Recovery.pdf</t>
  </si>
  <si>
    <t>https://unctad.org/meetings/en/Presentation/IEDC10_04122018_item4_ABarber_CVTI_pres_port.pdf</t>
  </si>
  <si>
    <t>https://unctad.org/meetings/en/Presentation/11TDC_item4_stat_CaboVerde_eng.pdf</t>
  </si>
  <si>
    <t>https://www.imf.org/-/media/Files/Publications/CR/2021/English/1CPVEA2021002.ashx</t>
  </si>
  <si>
    <t>https://caboverde.un.org/sites/default/files/2021-07/MGI-Cabo-Verde-2021.pdf</t>
  </si>
  <si>
    <t>https://caboverdeinvestmentforum.cv/assets/files/1234-MCAM-Presentation-CVInvestorForum2022_compressed.pdf</t>
  </si>
  <si>
    <t>https://www.captivaverdecorp.com/wp-content/uploads/2020/05/CAPTIVA-VERDE-Investor-Deck..pdf</t>
  </si>
  <si>
    <t>https://s25.q4cdn.com/936561952/files/doc_presentations/Investor-Presentation-January-2022.pdf</t>
  </si>
  <si>
    <t>https://www.icao.int/environmental-protection/Documents/ICAO_EU_II/9. Session 5 SAF Presentation Cabo Verde v.1.pdf</t>
  </si>
  <si>
    <t>https://verdecleanfuels.com/assets/downloads/Verde-Clean-Fuels-Corporate-Presentation-2024.pdf</t>
  </si>
  <si>
    <t>https://www.icao.int/environmental-protection/Documents/ICAO_EU_II/ZimbabweSeminar/Cabo Verde Presentation.pdf</t>
  </si>
  <si>
    <t>https://faolex.fao.org/docs/pdf/cvi205499.pdf</t>
  </si>
  <si>
    <t>https://www.afdb.org/fileadmin/uploads/afdb/Documents/Generic-Documents/Cape Verde_General Presentation_eng.pdf</t>
  </si>
  <si>
    <t>https://www.idea.int/sites/default/files/2021-10-27-case-study-parliamentary-elections-under-covid-19-the-case-of-cabo-verde-en.pdf</t>
  </si>
  <si>
    <t>https://presentations.copernicus.org/EGU23/EGU23-3398_presentation.pdf</t>
  </si>
  <si>
    <t>https://www.oecd.org/dac/sustainable-ocean-country-diagnostics-cabo-verde.pdf</t>
  </si>
  <si>
    <t>https://www.imf.org/-/media/Files/Publications/CR/2021/Portuguese/1CPVPA2021004.ashx</t>
  </si>
  <si>
    <t>https://www.icao.int/environmental-protection/Documents/ICAO_EU_II/Session06/3. Cabo Verde Presentation.pdf</t>
  </si>
  <si>
    <t>https://www.state.gov/wp-content/uploads/2022/07/ICS_AF_Cabo-Verde_Public.pdf</t>
  </si>
  <si>
    <t>https://www.oecd.org/countries/caboverde/49257914.pdf</t>
  </si>
  <si>
    <t>https://www.cia.gov/the-world-factbook/static/e934cc53387d5a3821b1c2d95de24948/CV_Cabo_Verde_atlas.pdf</t>
  </si>
  <si>
    <t>https://investor.verde.ag/wp-content/uploads/2021/11/Q3-2021-Results-Presentation.pdf</t>
  </si>
  <si>
    <t>https://www.wacaprogram.org/sites/waca/files/knowdoc/Cabo Verde Blue Bond Note_July 2020 English.pdf</t>
  </si>
  <si>
    <t>https://www.imf.org/external/pubs/ft/dsa/pdf/2018/dsacr18104.pdf</t>
  </si>
  <si>
    <t>https://cv.usembassy.gov/wp-content/uploads/sites/265/CABO-VERDE-HRR-2020-FINAL.pdf</t>
  </si>
  <si>
    <t>https://www.aler-renovaveis.org/contents/lerpublication/dgecv_2014_oct_relatorio_-base_cabo_verde.pdf</t>
  </si>
  <si>
    <t>https://fctc.who.int/docs/librariesprovider12/meeting-reports/fctc-sdg-brief_cabo-verde_v10_021121.pdf?sfvrsn=52584e12_9&amp;download=true</t>
  </si>
  <si>
    <t>https://unsdg.un.org/sites/default/files/2021-04/UN Cabo Verde Country Results Report 2020_FINAL.pdf</t>
  </si>
  <si>
    <t>https://dev-chm.cbd.int/doc/world/cv/cv-nr-05-pt.pdf</t>
  </si>
  <si>
    <t>https://www.fao.org/3/ax956e/ax956e.pdf</t>
  </si>
  <si>
    <t>https://www.afdb.org/sites/default/files/documents/projects-and-operations/cape_verde_-_a_success_story.pdf</t>
  </si>
  <si>
    <t>https://investor.verde.ag/wp-content/uploads/2021/05/Q1-2021-Results-Presentation-1.pdf</t>
  </si>
  <si>
    <t>https://www.imf.org/-/media/Files/Publications/CR/2023/English/1CPVEA2023002.ashx</t>
  </si>
  <si>
    <t>https://www.fatf-gafi.org/content/dam/fatf-gafi/fsrb-fur/GIABA-FUR-Portuguese-Cabo-Verde-2021.pdf</t>
  </si>
  <si>
    <t>https://investor.verde.ag/wp-content/uploads/2023/11/Q3-2023-Results-Presentation-Verde-AgriTech-3.pdf</t>
  </si>
  <si>
    <t>https://unfccc.int/sites/default/files/NDC/2022-06/Cabo_Verde_INDC_.pdf</t>
  </si>
  <si>
    <t>https://investor.verde.ag/wp-content/uploads/2022/05/Q1-2022-Results-Presentation-Verde-AgriTech.pdf</t>
  </si>
  <si>
    <t>https://unfccc.int/sites/default/files/resource/NAP_Cabo Verde_EN.pdf</t>
  </si>
  <si>
    <t>http://www.caboverdeinvestmentforum.cv/assets/files/Apresentao-Ingls2-ZEEMSVfina1l1.pdf</t>
  </si>
  <si>
    <t>https://www.unicef.org/media/90846/file/Cabo-Verde-2019-COAR.pdf</t>
  </si>
  <si>
    <t>https://caboverde.un.org/pt/download/6323/31263</t>
  </si>
  <si>
    <t>https://unctad.org/system/files/official-document/webditcted2014d1_en.pdf</t>
  </si>
  <si>
    <t>https://static.seekingalpha.com/uploads/sa_presentations/723/62723/original.pdf</t>
  </si>
  <si>
    <t>https://cdn.who.int/media/docs/default-source/country-profiles/tobacco/who_rgte_2021_cabo_verde.pdf?sfvrsn=92ba1816_5&amp;download=true</t>
  </si>
  <si>
    <t>https://www.oecd.org/tax/tax-policy/revenue-statistics-africa-cabo-verde.pdf</t>
  </si>
  <si>
    <t>https://www.vpqadvogados.com/xms/files/RECURSOS/Guias/Guide_to_Investing_in_Cabo_Verde.pdf</t>
  </si>
  <si>
    <t>https://downloads.unido.org/ot/26/90/26908417/Cabo Verde CP 2022-2026 Document_unsigned.pdf</t>
  </si>
  <si>
    <t>https://diasporafordevelopment.eu/wp-content/uploads/2020/07/CF_Cabo-Verde-v.3.pdf</t>
  </si>
  <si>
    <t>https://www.europarl.europa.eu/RegData/docs_autres_institutions/commission_europeenne/com/2020/0709/COM_COM(2020)0709_EN.pdf</t>
  </si>
  <si>
    <t>https://hub.unido.org/sites/default/files/publications/Brochure Cabo Verde_ENG_2021.pdf</t>
  </si>
  <si>
    <t>https://caboverde.un.org/sites/default/files/2021-12/FCTC SDG brief_CABO VERDE_V10_021121.pdf</t>
  </si>
  <si>
    <t>https://www.verdebioresins.com/wp-content/uploads/2023/10/Investor-Presentation-October-2023.pdf</t>
  </si>
  <si>
    <t>https://www.wacaprogram.org/sites/waca/files/knowdoc/ENG-Cabo Verde Blue Bond v9 FINAL.pdf</t>
  </si>
  <si>
    <t>https://www.cplp.org/Admin/Public/Download.aspx?file=Files/Filer/PortalTurismo/Docs+Estratégia/Plano-Estrategico-de-Desenvolvimento-do-Turismo-Verso-Final-DGT-Mar10-verso-para-publicao-no-BO.pdf</t>
  </si>
  <si>
    <t>https://www.rfflawyers.com/xms/files/archive-2022-03/KNOW_HOW/Guias/Cabo-Verde/guia_fiscal_de_cabo_verde_vf.pdf</t>
  </si>
  <si>
    <t>https://meetingorganizer.copernicus.org/EGU2013/EGU2013-13387-1.pdf</t>
  </si>
  <si>
    <t>https://s29.q4cdn.com/809882261/files/doc_presentations/2023/10/Presentation-Verde-Investor-Short-20231011.pdf</t>
  </si>
  <si>
    <t>https://assets.kpmg.com/content/dam/kpmg/kh/pdf/publication/2022/kpmg-investing-in-cambodia-2022-and-beyond.pdf</t>
  </si>
  <si>
    <t>https://btg.listedcompany.com/misc/presentation/20230301-btg-am-fy2022.pdf</t>
  </si>
  <si>
    <t>https://www.maybank.com/iwov-resources/documents/pdf/presentations-and-webcasts/2021/Maybank-FY21-Analyst-Presentation.pdf</t>
  </si>
  <si>
    <t>https://www.emeraldresources.com.au/sites/default/files/presentations/0028 - Presentation - January 2020 - Final Final - Released to ASX 6 Jan 19 Reduced.pdf</t>
  </si>
  <si>
    <t>https://www.bangkokbank.com/-/media/files/investor-relations/presentation/2021/4q2021-presentation_v3.pdf</t>
  </si>
  <si>
    <t>https://unctad.org/system/files/official-document/iteiia20036_en.pdf</t>
  </si>
  <si>
    <t>https://elf-fae.eu/wp-content/uploads/2023/10/Rady-and-Javier-min.pdf</t>
  </si>
  <si>
    <t>https://www.adb.org/sites/default/files/institutional-document/479941/cambodia-energy-assessment-road-map.pdf</t>
  </si>
  <si>
    <t>https://assets.kpmg.com/content/dam/kpmg/kh/pdf/publication/2020/investing-in-cambodia-2020-and-beyond.pdf</t>
  </si>
  <si>
    <t>https://assets.kpmg.com/content/dam/kpmg/kh/pdf/publication/2023/kpmg-investing-in-cambodia-2023-and-beyond.pdf</t>
  </si>
  <si>
    <t>https://www.cimb.com/content/dam/cimb/group/documents/investor-relations/financial-information/cimb-group/2021/30-sept-2021/3q21-cimb-group-analyst-presentation.pdf</t>
  </si>
  <si>
    <t>https://www.greatermekong.org/g/sites/default/files/shared/03_Session 3 Presentation_ Cambodia Tourism Investment Opportunities_17 Oct 2023.pdf</t>
  </si>
  <si>
    <t>https://www.rhbgroup.com/~/media/files/malaysia/investor-relations/financial-reports/quarterly-financial-statements/2022/rhb-bank-analysts-briefing-presentation-fy-2022.ashx?la=en</t>
  </si>
  <si>
    <t>https://assets.ey.com/content/dam/ey-sites/ey-com/en_gl/topics/insurance/insurance-pdfs/ey-market-updates-on-impact-of-ifrs-17-and-ifrs-9-march-2023.pdf?download</t>
  </si>
  <si>
    <t>https://www.adb.org/sites/default/files/institutional-document/529231/cambodia-transport-assessment-strategy-road-map.pdf</t>
  </si>
  <si>
    <t>https://www.annualreports.com/HostedData/AnnualReports/PDF/NYSE_F_2022.pdf</t>
  </si>
  <si>
    <t>https://www.weare121.com/121mininginvestment-hk/wp-content/uploads/sites/2/2020/10/0034-October-2020-121-Hong-Kong-Presentation-final-mh_compressed.pdf</t>
  </si>
  <si>
    <t>https://assets.kpmg.com/content/dam/kpmg/kh/pdf/publication/2020/investing-in-cambodia-2020-and-beyond-kpmg-kh.pdf</t>
  </si>
  <si>
    <t>https://opendevelopmentcambodia.net/wp-content/uploads/sites/2/2019/10/Chinese-Investment-in-Cambodia.pdf</t>
  </si>
  <si>
    <t>https://www.coca-colahellenic.com/content/dam/cch/us/documents/investors-and-financial/results-reports-and-presentations/2022/FY2021/Coca-Cola-HBC-FY2021-presentation-22Feb2022.pdf.downloadasset.pdf</t>
  </si>
  <si>
    <t>https://www.prudentialplc.com/~/media/Files/P/Prudential-V3/presentations/2020/pulse-by-prudential-investor-presentation-nov-2020.pdf</t>
  </si>
  <si>
    <t>https://www.cif.org/sites/cif_enc/files/knowledge-documents/summary_cif_gdi_case_study_cambodia_national_solar_park.pdf</t>
  </si>
  <si>
    <t>https://investors.grab.com/node/8311/pdf</t>
  </si>
  <si>
    <t>https://www.nbc.gov.kh/download_files/others/2_FinTech-in-Cambodia-Presentation-V.1.pdf</t>
  </si>
  <si>
    <t>https://www.acledabank.com.kh/as/assets/listed_company/gti/82GTI-Audit Report Q1-2022-EN.pdf</t>
  </si>
  <si>
    <t>https://cdc.gov.kh/wp-content/uploads/2022/04/LOI_English-Updated-13Dec21.pdf</t>
  </si>
  <si>
    <t>https://www.brimonitor.org/wp-content/uploads/2022/06/Cambodia_Country-Report.pdf</t>
  </si>
  <si>
    <t>https://www.unescap.org/sites/default/files/Country presentation - Cambodia_0.pdf</t>
  </si>
  <si>
    <t>https://www.rhbgroup.com/~/media/files/malaysia/investor-relations/financial-reports/quarterly-financial-statements/2022/rhb-bank-analysts-briefing-presentation-q3-2022.ashx?la=en</t>
  </si>
  <si>
    <t>https://investor.ais.co.th/misc/presentation/2018/20180913-advanc-investor-presentation.pdf</t>
  </si>
  <si>
    <t>https://ad.mef.gov.kh/file-upload/ad-b-027-162115425980710.pdf</t>
  </si>
  <si>
    <t>https://www.eria.org/Chapter 7-Cambodia's Electricity Sector in the Context of Regional Electricity Market Integration.pdf</t>
  </si>
  <si>
    <t>https://www.carlsberggroup.com/media/59762/h1-2023-presentation_final.pdf</t>
  </si>
  <si>
    <t>https://cdn.aseanstats.org/public/docs/metadata/fdis/2021/FDIS_Metadata_KH.pdf</t>
  </si>
  <si>
    <t>https://www.maybank.com/iwov-resources/documents/pdf/presentations-and-webcasts/2023/Maybank-Investor-Day-GGB-Jul-2023.pdf</t>
  </si>
  <si>
    <t>https://asean.org/wp-content/uploads/2021/09/AIR-2020-2021.pdf</t>
  </si>
  <si>
    <t>https://www.hlb.com.my/content/dam/hlb/my/docs/pdf/About-Us/Investor-Relations/annual-quaterly-reports/2020/annual-report/hlb-annual-report-2020.pdf</t>
  </si>
  <si>
    <t>https://assets.kpmg.com/content/dam/kpmg/xx/pdf/2020/11/towards-net-zero.pdf</t>
  </si>
  <si>
    <t>https://masangroup-cms-production.s3-ap-southeast-1.amazonaws.com/iblock/8fa/8facf14030b832eae48d19a294b1e634/8f80c23e495cec121a2eb5f597e92b33.pdf</t>
  </si>
  <si>
    <t>https://www.nbc.gov.kh/download_files/publication/annual_rep_eng/Annual Report 2022 Eng.pdf</t>
  </si>
  <si>
    <t>https://senate.gov.kh/wp-content/plugins/senatedoc/uploads/Presentation the Cambodian Senate English.pdf</t>
  </si>
  <si>
    <t>https://assets.kpmg.com/content/dam/kpmg/kh/pdf/technical-update/2021/TU - Law on Investment.pdf</t>
  </si>
  <si>
    <t>https://www.acledabank.com.kh/as/assets/listed_company/gti/FS-024-Decrease in Revenue (Unofficial Translation).pdf</t>
  </si>
  <si>
    <t>https://www.manulife.com/content/dam/corporate/en/documents/investors/MFC_QPR_2022_Q2_EN.pdf</t>
  </si>
  <si>
    <t>https://www.rhtlawcambodia.com/wp-content/uploads/2023/06/Cambodia’s-Law-on-Taxation-2023.pdf</t>
  </si>
  <si>
    <t>https://www.weare121.com/121mininginvestment-hk/wp-content/uploads/sites/2/2020/09/October-2020-121-Mining-Investment-Presentation-draft-mh-003-compressed.pdf</t>
  </si>
  <si>
    <t>https://cbre.com.kh/wp-content/uploads/2021/04/Investing-in-Cambodia.pdf</t>
  </si>
  <si>
    <t>https://digitaleconomy.gov.kh/public/images/fintech/pdf/Digital-Economy-and-Society-Framework-EN (7).pdf</t>
  </si>
  <si>
    <t>https://s23.q4cdn.com/286598533/files/doc_presentations/2019/06/Wingstop-Investor-Presentation_June-2019.pdf</t>
  </si>
  <si>
    <t>https://www.rhbgroup.com.kh/website-assets/files/securities/ipo-pestech/PESTECH__Roadshow_Presentation_FINAL.pdf</t>
  </si>
  <si>
    <t>https://www.bwagroupplc.com/presentations/BWA-Presentation-FundRaise-Q1-2024(Final).pdf</t>
  </si>
  <si>
    <t>https://www.legendmining.com.au/reports/corporate-presentations/InvestorpresentationApril2012.pdf</t>
  </si>
  <si>
    <t>https://bti-project.org/fileadmin/api/content/en/downloads/reports/country_report_2020_CMR.pdf</t>
  </si>
  <si>
    <t>https://www.imf.org/-/media/Files/Publications/CR/2021/English/1CMREA2021001.ashx</t>
  </si>
  <si>
    <t>https://assets.kpmg.com/content/dam/kpmg/za/pdf/2021/2020-africa-fiscal-guide-cameroon.pdf</t>
  </si>
  <si>
    <t>https://nkafu.org/wp-content/uploads/2021/05/The-Declaration-and-Payment-of-Taxes-in-Cameroon-A-Critical-Appraisal-DBI-4-May-2021_2.pdf</t>
  </si>
  <si>
    <t>https://www.legendmining.com.au/reports/ASX20111115_InvestorPresentation.pdf</t>
  </si>
  <si>
    <t>https://www.minader.cm/wp-content/uploads/2021/01/MinaderInfos_002E-2.pdf</t>
  </si>
  <si>
    <t>https://s25.q4cdn.com/923634175/files/doc_presentations/2022/TDW-SPO-Deck-Feb2022vF.pdf</t>
  </si>
  <si>
    <t>https://thelawbrigade.com/wp-content/uploads/2020/03/MANGA-BINELI-Timothée_International-law-and-the-regulation-of-foreign-private-investment-in-Cameroon.pdf</t>
  </si>
  <si>
    <t>https://s23.q4cdn.com/682767368/files/doc_presentations/2022/Valmont-Industries-Inc.-Fourth-Quarter-and-Full-Year-2021-Earnings-Presentation.pdf</t>
  </si>
  <si>
    <t>https://www.cisco.com/c/dam/en_us/about/annual-report/cisco-annual-report-summary-2022.pdf</t>
  </si>
  <si>
    <t>https://www.orange.com/sites/orangecom/files/documents/2021-04/Q1 21 Presentation - EN - vdef.pdf</t>
  </si>
  <si>
    <t>https://data-api.marketindex.com.au/api/v1/announcements/XASX:LEG:XX566802/pdf/inline/investor-presentation</t>
  </si>
  <si>
    <t>https://s23.q4cdn.com/682767368/files/doc_financials/2022/q4/Valmont-Reports-Fourth-Quarter-and-Full-Year-2022-Results.pdf</t>
  </si>
  <si>
    <t>https://www.ia-rse.com/media/com_acymailing/upload/rse_cameroon_pr__sentation.pdf</t>
  </si>
  <si>
    <t>https://pro.drc.ngo/media/lvhbc1i0/2023-drc-in-cameroon-fr-version.pdf</t>
  </si>
  <si>
    <t>https://www.legendmining.com.au/reports/corporate-presentations/PresentationAugust2012.pdf</t>
  </si>
  <si>
    <t>https://pro.drc.ngo/media/srradycd/2023-drc-in-cameroon-eng-version.pdf</t>
  </si>
  <si>
    <t>https://www.sciepub.com/portal/downloads?doi=10.12691/ajidm-11-2-3&amp;filename=ajidm-11-2-3.pdf</t>
  </si>
  <si>
    <t>https://corpo.couche-tard.com/wp-content/uploads/2022/06/ACT-Investor-Presentation_Master-06.29.22_v3.pdf</t>
  </si>
  <si>
    <t>https://perf.cdpq.com/sites/default/files/medias/pdf/en/CDPQ_Global_Investor_Presentation_USD_Feb2024.pdf</t>
  </si>
  <si>
    <t>https://www.rbc.com/investor-relations/_assets-custom/pdf/2022q3slides.pdf</t>
  </si>
  <si>
    <t>https://ir.tilray.com/static-files/64ad31b3-bc52-49dd-89f3-9007d4ac7ddb</t>
  </si>
  <si>
    <t>https://www.aircanada.com/content/dam/aircanada/portal/documents/PDF/en/investor/2021_AIF.pdf</t>
  </si>
  <si>
    <t>https://investisseurs.rogers.com/wp-content/uploads/2021/05/Rogers-Communications-Inc.-Investors-Presentation-1.pdf</t>
  </si>
  <si>
    <t>https://www.venture-life.com/wp-content/uploads/2019/01/VLG-2015-Final-results-presentation-May-2016-final.pdf</t>
  </si>
  <si>
    <t>https://s24.q4cdn.com/216390268/files/doc_financials/2022/q2/iHMedia-Investor-Deck-2022-Q2_vff.pdf</t>
  </si>
  <si>
    <t>https://www.aircanada.com/content/dam/aircanada/portal/documents/PDF/en/annual-report/2020_ar.pdf</t>
  </si>
  <si>
    <t>http://www.rbc.com/investorrelations/pdf/irdeckq410.pdf</t>
  </si>
  <si>
    <t>https://perf.cdpq.com/sites/default/files/medias/pdf/en/CDPQ_GreenBond_Investors_USD_Feb2024.pdf</t>
  </si>
  <si>
    <t>https://www.sunlife.com/content/dam/sunlife/regional/global-marketing/documents/com/sun-life-may-31-ifrs-17-education-final.pdf</t>
  </si>
  <si>
    <t>http://www.rbc.com/investorrelations/pdf/irdeckq32014.pdf</t>
  </si>
  <si>
    <t>https://www.greatwestlifeco.com/content/dam/gwlco/documents/events/2023/lifeco-presentation-april-3-2023.pdf</t>
  </si>
  <si>
    <t>https://s21.q4cdn.com/399680738/files/doc_financials/2021/FB-Earnings-Presentation-Q1-2021.pdf</t>
  </si>
  <si>
    <t>https://www.libertymutualgroup.com/about-lm/investor-relations/documents/q4-2021-earnings-presentation.pdf</t>
  </si>
  <si>
    <t>https://www.aircanada.com/content/dam/aircanada/portal/documents/PDF/speeches-presentations/en/AltaCorp-Capital-7th-Annual-Conference.pdf</t>
  </si>
  <si>
    <t>https://www.lithiumonemetals.com/_resources/presentations/corporate-presentation.pdf?v=0316</t>
  </si>
  <si>
    <t>https://www.powercorporation.com/media/uploads/reports/quarter/bb2023-11-14-pcc-q3-2023-investor-presentation-web-final_bvfefto.pdf</t>
  </si>
  <si>
    <t>https://canadanickel.com/wp-content/uploads/2021/12/Canada-Nickel-Investor-Presentation-Dec-15-2021-FINAL.pdf</t>
  </si>
  <si>
    <t>https://www.bce.ca/investors/AR-2020/2020-bce-annual-report.pdf</t>
  </si>
  <si>
    <t>https://www.eaton.com/content/dam/eaton/company/investor-relations/quarterly-earnings/filings/2023/q2/2Q-2023-analyst-presentation.pdf</t>
  </si>
  <si>
    <t>https://www.inmarsat.com/content/dam/inmarsat/corporate/documents/corporate/sustainability/how-we-do-business/annualreport/Inmarsat_Q4_2021_Results_Presentation.pdf.coredownload.pdf</t>
  </si>
  <si>
    <t>https://bam.brookfield.com/sites/brookfield-ir/files/2021-09/bam-2021-investor-day-presentation-f-web-version-1_0.pdf</t>
  </si>
  <si>
    <t>https://investors.hrblock.com/static-files/a1f83456-64ce-48b6-b10b-5662bf0cb942</t>
  </si>
  <si>
    <t>https://www.rbc.com/investor-relations/_assets-custom/pdf/2023q1release.pdf</t>
  </si>
  <si>
    <t>https://www.imf.org/-/media/Files/Publications/CR/2023/English/1CAEEA2023002.ashx</t>
  </si>
  <si>
    <t>https://archive.uneca.org/sites/default/files/uploaded-documents/CountryProfiles/2017/central_africa_rep_cp_eng.pdf</t>
  </si>
  <si>
    <t>https://www.afdb.org/fileadmin/uploads/afdb/Documents/Publications/2019AEO/REO_2019-Central_Africa.pdf</t>
  </si>
  <si>
    <t>https://assets.publishing.service.gov.uk/media/65d4a68b38fef9001ab5b081/central-african-republic-trade-and-investment-factsheet-2024-02-22.pdf</t>
  </si>
  <si>
    <t>https://icglr.org/images/PressReleases/ENG_Final_Communiqu_3rd_Mini-Summit_ICGLR_-_16SET2021.pdf</t>
  </si>
  <si>
    <t>https://www.imf.org/-/media/Files/Publications/CR/2023/English/1CAFEA2023002.ashx</t>
  </si>
  <si>
    <t>https://executiveboard.wfp.org/document_download/WFP-0000145843</t>
  </si>
  <si>
    <t>https://www.ensafrica.com/doing-business/download?termId=19</t>
  </si>
  <si>
    <t>https://archive.uneca.org/sites/default/files/images/ORIA/CP/central_african_republic.pdf</t>
  </si>
  <si>
    <t>https://www.un.org/securitycouncil/sites/www.un.org.securitycouncil/files/part_i_2022_car.pdf</t>
  </si>
  <si>
    <t>https://www.erd.gov.lk/images/Publications/Cerculer/2022_10_19_-_Sri_Lanka_-_Investor_Presentation-.pdf</t>
  </si>
  <si>
    <t>https://open.unaids.org/sites/default/files/documents/WCA_Regional report_2020.pdf</t>
  </si>
  <si>
    <t>http://www.axmininc.com/images/AXMIN Inc. Announces Board and Management Update and Update on Recent Developments in the Central African Republic.pdf</t>
  </si>
  <si>
    <t>https://www.icc-cpi.int/sites/default/files/CourtRecords/0902ebd1806f4b0a.pdf</t>
  </si>
  <si>
    <t>https://www.usaid.gov/sites/default/files/2023-11/2023-09-30_USG_Central_African_Republic_Complex_Emergency_Fact_Sheet_4.pdf</t>
  </si>
  <si>
    <t>https://www.state.gov/wp-content/uploads/2021/10/CENTRAL-AFRICAN-REPUBLIC-2020-HUMAN-RIGHTS-REPORT.pdf</t>
  </si>
  <si>
    <t>https://www.imf.org/external/pubs/ft/dsa/pdf/2020/dsacr20137.pdf</t>
  </si>
  <si>
    <t>https://www.peaceagreements.org/viewmasterdocument/2234</t>
  </si>
  <si>
    <t>https://cdn.who.int/media/docs/default-source/emergency-preparedness/jmo_who_ghea-2022_central-african-republic.pdf</t>
  </si>
  <si>
    <t>https://www.un.org/securitycouncil/sites/www.un.org.securitycouncil/files/part_i_2020_car.pdf</t>
  </si>
  <si>
    <t>https://cdn.who.int/media/docs/default-source/wash-documents/glaas/glaas-2018-19/2019-country-highlights/central-african-republic-glaas-2018-19-country-highlights-en68865f80610e44fbb18f1e2eff5a6a69.pdf?sfvrsn=18a9f491_17</t>
  </si>
  <si>
    <t>https://www.icc-cpi.int/sites/default/files/iccdocs/otp/Art_53_1_Report_CAR_II_24Sep14.pdf</t>
  </si>
  <si>
    <t>https://www.undp.org/sites/g/files/zskgke326/files/migration/africa/Undp-rba-COVID-response-recovery-CAR.pdf</t>
  </si>
  <si>
    <t>https://www.unicef.org/car/media/816/file/Central-African-Republic-2018-COAR.pdf</t>
  </si>
  <si>
    <t>https://www.un.org/securitycouncil/sites/www.un.org.securitycouncil/files/part_i_2012-2013_car.pdf</t>
  </si>
  <si>
    <t>https://crsreports.congress.gov/product/pdf/R/R43377/18</t>
  </si>
  <si>
    <t>https://ipisresearch.be/wp-content/uploads/2014/11/IPIS-CAR-Conflict-Mapping-November-2014.pdf</t>
  </si>
  <si>
    <t>https://wbl.worldbank.org/content/dam/documents/wbl/2021/snapshots/Central-african-republic.pdf</t>
  </si>
  <si>
    <t>https://www.icc-cpi.int/sites/default/files/CaseInformationSheets/yekatom-ngaïssonaEn.pdf</t>
  </si>
  <si>
    <t>https://ophi.org.uk/wp-content/uploads/CB_CAF_2023.pdf</t>
  </si>
  <si>
    <t>https://www.imf.org/external/pubs/ft/scr/2009/cr09241.pdf</t>
  </si>
  <si>
    <t>https://scholarsbank.uoregon.edu/xmlui/bitstream/handle/1794/19095/Thesis Final-Weil.pdf</t>
  </si>
  <si>
    <t>https://data.unhcr.org/en/documents/download/84763</t>
  </si>
  <si>
    <t>https://www.afro.who.int/sites/default/files/2023-05/033_WHO-AFRO_Era-of-Transformation_HIV_A5_P_12pp_Pages.pdf</t>
  </si>
  <si>
    <t>https://www.sipri.org/sites/default/files/2021-02/bp_2102_eutm_rca_final.pdf</t>
  </si>
  <si>
    <t>https://minusca.unmissions.org/sites/default/files/s_2022_491_en.pdf</t>
  </si>
  <si>
    <t>https://www.un.org/sexualviolenceinconflict/wp-content/uploads/2017/02/report/prosecution-of-sexual-and-gender-based-violence-in-central-african-republic/Prosecuting-U.N.-Peacekeepers-for-Sexual-and-Gender-Based-Violenc.pdf</t>
  </si>
  <si>
    <t>https://investor.treasury.gov.za/RoadshowPresentations/2023 Republic of South Africa Sukuk Roadshow_.pdf</t>
  </si>
  <si>
    <t>https://www.panafricanresources.com/wp-content/uploads/Pan_African_Resources_Investor_Presentation_BMO_Capital_Markets_February_2024.pdf</t>
  </si>
  <si>
    <t>https://www.irena.org/-/media/Files/IRENA/Agency/Statistics/Statistical_Profiles/Africa/Central African Republic_Africa_RE_SP.pdf</t>
  </si>
  <si>
    <t>https://www.thelancet.com/pdfs/journals/lancet/PIIS0140-6736(23)01790-7.pdf</t>
  </si>
  <si>
    <t>https://www.ahb.co.ke/wp-content/uploads/2022/03/Central-African-Republic-Health-Sector-Profile.pdf</t>
  </si>
  <si>
    <t>https://www.state.gov/wp-content/uploads/2022/04/CENTRAL-AFRICAN-REPUBLIC-2021-INTERNATIONAL-RELIGIOUS-FREEDOM-REPORT.pdf</t>
  </si>
  <si>
    <t>https://www.interpol.int/content/download/16493/file/2021 07 27 ENGLISH PUBLIC VERSION_FINAL_Illegal gold mining in Central Africa.pdf</t>
  </si>
  <si>
    <t>https://www.climatecentre.org/wp-content/uploads/RCCC-Country-profiles-Central_African_Republic-2022-Final-1.pdf</t>
  </si>
  <si>
    <t>https://pubs.usgs.gov/myb/vol3/2019/myb3-2019-central-african-republic.pdf</t>
  </si>
  <si>
    <t>https://www.uneca.org/eca-events/sites/default/files/resources/documents/aec/2023/rev_4aec_english_concept_note_with_correct_banner_31_oct.pdf</t>
  </si>
  <si>
    <t>https://www.un.org/en/sc/repertoire/96-99/Chapter 8/Africa/12 - Central African Republic.pdf</t>
  </si>
  <si>
    <t>https://www.state.gov/wp-content/uploads/2021/03/CENTRAL-AFRICAN-REPUBLIC-2020-HUMAN-RIGHTS-REPORT.pdf</t>
  </si>
  <si>
    <t>https://www.unicef.org/media/94226/file/Central-African-Republic-COVID19-SitRep-December-2020.pdf</t>
  </si>
  <si>
    <t>https://www.gwp.org/globalassets/global/about-gwp/publications/car-snapshot-gwlp---web.pdf</t>
  </si>
  <si>
    <t>https://www.unicef.org/media/115101/file/CAR-Humanitarian-SitRep-December-2021.pdf</t>
  </si>
  <si>
    <t>https://www.elibrary.imf.org/downloadpdf/book/9781589062528/ch07.pdf</t>
  </si>
  <si>
    <t>https://www.unwomen.org/sites/default/files/Headquarters/Attachments/Sections/Library/Publications/2021/UN-Women-impact-story-Central-African-Republic-Ensuring-womens-participation-electoral-processes-en.pdf</t>
  </si>
  <si>
    <t>https://www.epdc.org/sites/default/files/documents/EPDC_NEP_2018_CentralAfricanRepublic.pdf</t>
  </si>
  <si>
    <t>https://assets.publishing.service.gov.uk/government/uploads/system/uploads/attachment_data/file/1140969/Notice_Central_African_Republic_080323.pdf</t>
  </si>
  <si>
    <t>https://www.cma-cgm.com/static/eCommerce/Attachments/CAR 111115.pdf</t>
  </si>
  <si>
    <t>https://www.fao.org/3/cb0183en/CB0183EN.pdf</t>
  </si>
  <si>
    <t>https://www.unicef.org/media/90856/file/Central-African-Republic-2019-COAR.pdf</t>
  </si>
  <si>
    <t>https://www.icc-cpi.int/sites/default/files/iccdocs/otp/SAS-CARII-Art53-1-Executive-Summary-24Sept2014-Eng.pdf</t>
  </si>
  <si>
    <t>https://www.footprintnetwork.org/content/images/trends/2012/pdf/2012_centralafricanrepublic.pdf</t>
  </si>
  <si>
    <t>https://www.tralac.org/documents/publications/trade-data-analysis/2309-central-african-republic-intra-africa-trade-and-tariff-profile-september-2018/file.html</t>
  </si>
  <si>
    <t>https://www.imf.org/-/media/Files/Publications/CR/2023/English/1CAFEA2023001.ashx</t>
  </si>
  <si>
    <t>https://assets.publishing.service.gov.uk/government/uploads/system/uploads/attachment_data/file/1043338/Notice_Central_African_Republic_221221.pdf</t>
  </si>
  <si>
    <t>https://www.icafrica.org/fileadmin/documents/Knowledge/ICA_publications/Overview_AICD_Africas_Infrastructure_ENGLISH.pdf</t>
  </si>
  <si>
    <t>https://www.un.org/securitycouncil/sites/www.un.org.securitycouncil/files/part_i_2020_central_african_region.pdf</t>
  </si>
  <si>
    <t>https://www.ohchr.org/sites/default/files/Documents/Countries/CF/report_abuses_violations_HR_InternationalHumanitarianLaw_Elections_CAR_EN.pdf</t>
  </si>
  <si>
    <t>https://www.un.org/en/sc/repertoire/2012-2013/Part I/Africa/2012-2013_Central African Republic.pdf</t>
  </si>
  <si>
    <t>https://www.state.gov/wp-content/uploads/2020/06/CENTRAL-AFRICAN-REPUBLIC-2019-INTERNATIONAL-RELIGIOUS-FREEDOM-REPORT.pdf</t>
  </si>
  <si>
    <t>https://www.imf.org/-/media/Files/Publications/CR/2021/English/1CAFEA2021001.ashx</t>
  </si>
  <si>
    <t>https://documents.worldbank.org/curated/en/817461516999933538/pdf/122994-WP-PUBLIC-CAR-RPBA.pdf</t>
  </si>
  <si>
    <t>https://www.uscirf.gov/sites/default/files/Central African Republic.pdf</t>
  </si>
  <si>
    <t>https://documents1.worldbank.org/curated/en/553731605123053992/pdf/Central-African-Republic-Economic-Update-The-Central-African-Republic-in-Times-of-COVID-19-Diversifying-the-Economy-to-Build-Resilience-and-Foster-Growth.pdf</t>
  </si>
  <si>
    <t>https://worldfoodprize.org/documents/filelibrary/images/youth_programs/research_papers/2007_papers/Des_Moines_Central_Campus_Westberg_2C98133C0E4E5.pdf</t>
  </si>
  <si>
    <t>https://idev.afdb.org/sites/default/files/documents/files/FINAL Annual Report 2021-2022.pdf</t>
  </si>
  <si>
    <t>https://unctadstat.unctad.org/CountryProfile/GeneralProfile/en-GB/140/GeneralProfile140.pdf</t>
  </si>
  <si>
    <t>https://gold.uclg.org/sites/default/files/2022-07/central_african_republic_2019.pdf</t>
  </si>
  <si>
    <t>https://www.moneylaundering.com/wp-content/uploads/2021/02/HMT.Notice.CentralAfricanRepublic.022521.pdf</t>
  </si>
  <si>
    <t>https://assets.kpmg.com/content/dam/kpmg/ng/pdf/tax/ng-incentives-in-africa.pdf</t>
  </si>
  <si>
    <t>https://www.merit.unu.edu/publications/uploads/1518183851.pdf</t>
  </si>
  <si>
    <t>https://assets.publishing.service.gov.uk/government/uploads/system/uploads/attachment_data/file/1175073/Notice_Central_African_Republic_280723.pdf</t>
  </si>
  <si>
    <t>https://unfpa.org/sites/default/files/resource-pdf/FINAL_Central_African_Republic.pdf</t>
  </si>
  <si>
    <t>https://ipisresearch.be/wp-content/uploads/2018/09/1809-CAR-conflict-mapping_web.pdf</t>
  </si>
  <si>
    <t>https://www.afdb.org/fileadmin/uploads/afdb/Documents/Generic-Documents/Revised-Income inequality in Africa_LTS-rev.pdf</t>
  </si>
  <si>
    <t>https://assets.publishing.service.gov.uk/government/uploads/system/uploads/attachment_data/file/976133/Notice_Central_African_Republic_060421.pdf</t>
  </si>
  <si>
    <t>https://www.undp.org/sites/g/files/zskgke326/files/migration/africa/UNDP_RBA_Central-Africa-Strategy_mar-2017_EN.pdf</t>
  </si>
  <si>
    <t>https://s3.eu-central-1.amazonaws.com/afc-assets/afc/AFC-FY2019-results-Presentation-Apr-2020_FINAL.pdf</t>
  </si>
  <si>
    <t>https://apps.who.int/iris/bitstream/handle/10665/250223/ccsbrief_caf_en.pdf?sequence=1</t>
  </si>
  <si>
    <t>https://documents.worldbank.org/curated/en/380841574268248141/pdf/Central-African-Republic-Economic-Update-Strengthening-Domestic-Revenue-Mobilization-to-Sustain-Growth-in-a-Fragile-State.pdf</t>
  </si>
  <si>
    <t>https://www.state.gov/wp-content/uploads/2019/05/CENTRAL-AFRICAN-REPUBLIC-2018-INTERNATIONAL-RELIGIOUS-FREEDOM-REPORT.pdf</t>
  </si>
  <si>
    <t>https://wedocs.unep.org/bitstream/handle/20.500.11822/20497/Energy_profile_CentralAfricanRep.pdf?sequence=1</t>
  </si>
  <si>
    <t>https://unctad.org/system/files/non-official-document/WIR2022-Regional_trends_Africa_en.pdf</t>
  </si>
  <si>
    <t>https://www.ifrs.org/content/dam/ifrs/publications/jurisdictions/pdf-profiles/central-african-republic-ifrs-profile.pdf</t>
  </si>
  <si>
    <t>https://www.dol.gov/sites/dolgov/files/ILAB/child_labor_reports/tda2020/Central-African-Republic.pdf</t>
  </si>
  <si>
    <t>https://documents.worldbank.org/curated/en/445671468228231660/pdf/WPS5697.pdf</t>
  </si>
  <si>
    <t>https://bti-project.org/fileadmin/api/content/en/downloads/reports/country_report_2020_CAF.pdf</t>
  </si>
  <si>
    <t>https://www.gwp.org/contentassets/536c7e6e652f410195dfe6c98c419464/car-snapshot-gwlp---web.pdf</t>
  </si>
  <si>
    <t>https://www.wto.org/english/tratop_e/tpr_e/s445-05_e.pdf</t>
  </si>
  <si>
    <t>https://www.files.ethz.ch/isn/177458/f184b5f674ff9a5d613313e29788eae2.pdf</t>
  </si>
  <si>
    <t>https://www.unicef.org/media/134316/file/Central-African-Republic-Humanitarian-SitRep-Jan-Dec-2022.pdf</t>
  </si>
  <si>
    <t>https://unidir.org/files/2020-11/Central African Republic - WAM Country Insights.pdf</t>
  </si>
  <si>
    <t>https://www.imf.org/external/pubs/ft/scr/2007/cr0758.pdf</t>
  </si>
  <si>
    <t>https://interagencystandingcommittee.org/sites/default/files/migrated/2021-09/Country Brief on the Humanitarian-Development- Peace Nexus (Central African Republic).pdf</t>
  </si>
  <si>
    <t>https://www.unicef.org/car/media/821/file/Central-African-Republic-2017-COAR.pdf</t>
  </si>
  <si>
    <t>https://allafrica.com/download/resource/main/main/idatcs/00090453:6f42a406bacd63f048b8ec743af64963.pdf</t>
  </si>
  <si>
    <t>https://www.hacienda.cl/english/investor-relations-office/presentations/presentation-republic-of-chile-november-2020</t>
  </si>
  <si>
    <t>https://www.sanitationandwaterforall.org/sites/default/files/2021-10/CB_Profile_Central African Republic.pdf</t>
  </si>
  <si>
    <t>https://www.ghsindex.org/wp-content/uploads/2021/12/Central-African-Republic.pdf</t>
  </si>
  <si>
    <t>https://www.sanitationandwaterforall.org/sites/default/files/2020-12/2020 Country Overview_CAR_EN.pdf</t>
  </si>
  <si>
    <t>https://openknowledge.worldbank.org/bitstream/handle/10986/32112/Central-African-Republic-Systematic-Country-Diagnostic-Priorities-for-Ending-Poverty-and-Boosting-Shared-Prosperity.pdf?sequence=1</t>
  </si>
  <si>
    <t>https://ipisresearch.be/wp-content/uploads/2018/09/1809-CAR-conflict-mapping_web-1.pdf</t>
  </si>
  <si>
    <t>https://www.usaid.gov/sites/default/files/2023-12/2023-12-08_USG_Central_African_Republic_Complex_Emergency_Fact_Sheet_1.pdf</t>
  </si>
  <si>
    <t>https://www.un.org/securitycouncil/sites/www.un.org.securitycouncil/files/part_i_2022_central_african_region_0.pdf</t>
  </si>
  <si>
    <t>https://assets.publishing.service.gov.uk/media/61c326318fa8f54c19620f5b/Notice_Central_African_Republic_221221.pdf</t>
  </si>
  <si>
    <t>https://www.fao.org/fileadmin/user_upload/emergencies/docs/FAOCARsitrep_July2019.pdf</t>
  </si>
  <si>
    <t>https://www.africancleancities.org/sites/default/files/2022/07/centralafrica_en.pdf</t>
  </si>
  <si>
    <t>https://www.uscirf.gov/sites/default/files/2022-05/2022 Central African Republic.pdf</t>
  </si>
  <si>
    <t>https://ophi.org.uk/wp-content/uploads/CB_CAF_2020.pdf</t>
  </si>
  <si>
    <t>https://www.state.gov/wp-content/uploads/2021/05/240282-CENTRAL-AFRICAN-REPUBLIC-2020-INTERNATIONAL-RELIGIOUS-FREEDOM-REPORT.pdf</t>
  </si>
  <si>
    <t>https://www.unicef.org/media/93251/file/Central African Republic Humanitarian Situation Report Nov - Dec 2020.pdf</t>
  </si>
  <si>
    <t>https://crisisresponse.iom.int/sites/g/files/tmzbdl1481/files/appeal/pdf/2022_Central_African_Republic_Crisis_Response_Plan_2022.pdf</t>
  </si>
  <si>
    <t>https://www.eabl.com/sites/default/files/documents/EABL_Investor_Relations_Policy.pdf</t>
  </si>
  <si>
    <t>https://data.unhcr.org/en/documents/download/86262</t>
  </si>
  <si>
    <t>https://cdn.who.int/media/docs/default-source/country-profiles/substances-abuse/caf.pdf</t>
  </si>
  <si>
    <t>https://assets.publishing.service.gov.uk/media/57a9c988ed915d0971000032/CAR_Jan2016.pdf</t>
  </si>
  <si>
    <t>https://www.imf.org/external/pubs/ft/scr/2009/cr09154.pdf</t>
  </si>
  <si>
    <t>https://executiveboard.wfp.org/document_download/WFP-0000145833</t>
  </si>
  <si>
    <t>https://www.icc-cpi.int/sites/default/files/CourtRecords/CR2016_05611.PDF</t>
  </si>
  <si>
    <t>https://www.unicef.org/media/124511/file/Central-African-Republic-Humanitarian-SitRep-June-2022.pdf</t>
  </si>
  <si>
    <t>https://paradigmhq.org/wp-content/uploads/2021/10/Internet-Freedom-in-Central-African-Republic-CAR.pdf</t>
  </si>
  <si>
    <t>https://openknowledge.worldbank.org/server/api/core/bitstreams/6690bc3c-458d-54b0-a0c0-c95fa53f642e/content</t>
  </si>
  <si>
    <t>https://constitutionnet.org/sites/default/files/constitution_of_the_central_african_republic_2013-present.pdf</t>
  </si>
  <si>
    <t>https://unevoc.unesco.org/countryprofiles/docs/UNESCO_Funding-of-Training_Central-African-Republic.pdf</t>
  </si>
  <si>
    <t>https://wbl.worldbank.org/content/dam/documents/wbl/2023/snapshots/Central-african-republic.pdf</t>
  </si>
  <si>
    <t>https://www.miningcongo.cd/pdf_divers/guide_of_mining_investor.pdf</t>
  </si>
  <si>
    <t>https://www.imf.org/external/pubs/ft/scr/2016/cr16269.pdf</t>
  </si>
  <si>
    <t>https://media.lonelyplanet.com/shop/pdfs/africa-14-central-afr-republic-preview.pdf</t>
  </si>
  <si>
    <t>https://erc.undp.org/evaluation/documents/download/20020</t>
  </si>
  <si>
    <t>https://www.unicef.org/media/78861/file/Central-African-Republic-SitRep-December-2018.pdf</t>
  </si>
  <si>
    <t>https://www.imf.org/-/media/Files/Publications/CR/2023/English/1CAFEA2023003.ashx</t>
  </si>
  <si>
    <t>https://www.state.gov/wp-content/uploads/2022/07/ICS_AF_Central-African-Republic_Public.pdf</t>
  </si>
  <si>
    <t>https://minusca.unmissions.org/sites/default/files/hrd_quarterly_report_april-june_2023.pdf</t>
  </si>
  <si>
    <t>https://cf.usembassy.gov/wp-content/uploads/sites/255/CENTRAL-AFRICAN-REPUBLIC-2020-HUMAN-RIGHTS-REPORT.pdf</t>
  </si>
  <si>
    <t>https://www.gsma.com/mobilefordevelopment/wp-content/uploads/2012/06/Telecel_CAR_Feasibility-Study.pdf</t>
  </si>
  <si>
    <t>https://unctad.org/system/files/official-document/webditc2016d4_en.pdf</t>
  </si>
  <si>
    <t>https://www.un.org/peacebuilding/sites/www.un.org.peacebuilding/files/documents/car_briefing_paper_090327.pdf</t>
  </si>
  <si>
    <t>https://data.unicef.org/wp-content/uploads/cp/progress/CAF.pdf</t>
  </si>
  <si>
    <t>https://www.capricornenergy.com/media/3337/investor_presentation_vfinal.pdf</t>
  </si>
  <si>
    <t>https://www.imf.org/-/media/Files/Publications/CR/2022/English/1CAFEA2022002.ashx</t>
  </si>
  <si>
    <t>https://www.itu.int/en/ITU-D/Cybersecurity/Documents/Country_Profiles/Central_African_Rep.pdf</t>
  </si>
  <si>
    <t>https://faolex.fao.org/docs/pdf/Caf183136.pdf</t>
  </si>
  <si>
    <t>https://digitalcommons.unl.edu/cgi/viewcontent.cgi?article=1004&amp;context=jade</t>
  </si>
  <si>
    <t>https://giraffeconservation.org/wp-content/uploads/2020/08/Central-African-Republic-Country-Profile-2020-1.pdf</t>
  </si>
  <si>
    <t>https://www.idea.int/sites/default/files/publications/deepening-the-transition-to-democratic-governance-in-central-africa.pdf</t>
  </si>
  <si>
    <t>https://openknowledge.worldbank.org/bitstream/handle/10986/34550/Central-African-Republic-Country-Partnership-Framework-for-the-Period-FY21-FY25.pdf?sequence=1</t>
  </si>
  <si>
    <t>https://www.state.gov/wp-content/uploads/2019/01/Central-African-Republic-2.pdf</t>
  </si>
  <si>
    <t>https://www.un.org/peacebuilding/sites/www.un.org.peacebuilding/files/documents/car_two-pager_v2.pdf</t>
  </si>
  <si>
    <t>https://www.socialwatch.org/sites/default/files/centralAfricanRepublic2012_eng.pdf</t>
  </si>
  <si>
    <t>https://www.acerislaw.com/wp-content/uploads/2020/07/Central-African-Republic-Investment-Law-French.pdf</t>
  </si>
  <si>
    <t>https://documents.worldbank.org/curated/en/774011527677889261/pdf/CAR-RPBA.pdf</t>
  </si>
  <si>
    <t>https://www.usaid.gov/sites/default/files/2023-04/2023-03-31_USG_Central_African_Republic_Complex_Emergency_Fact_Sheet_2.pdf</t>
  </si>
  <si>
    <t>https://www.state.gov/wp-content/uploads/2023/05/441219-CENTRAL-AFRICAN-REPUBLIC-2022-INTERNATIONAL-RELIGIOUS-FREEDOM-REPORT.pdf</t>
  </si>
  <si>
    <t>https://www.itu.int/en/ITU-D/Regional-Presence/Africa/Documents/Multi-Stakeholder Workshop/Practical Information.pdf</t>
  </si>
  <si>
    <t>https://media.afreximbank.com/afrexim/Afreximbank-Full-Year-2021-Results-Presentation.pdf</t>
  </si>
  <si>
    <t>https://www.unicef.org/media/78826/file/Central-African-Republic-SitRep-July-2019.pdf</t>
  </si>
  <si>
    <t>https://www.investec.com/content/dam/investor-relations/presentations-and-announcements/investor-briefing/march-2023/Investec-FY2023-Pre-close-trading-update.pdf</t>
  </si>
  <si>
    <t>https://www.unicef.org/media/96366/file/Central-African-Republic-SitRep-February-2021.pdf</t>
  </si>
  <si>
    <t>https://crsreports.congress.gov/product/pdf/IF/IF11171</t>
  </si>
  <si>
    <t>https://data.unicef.org/wp-content/uploads/country_profiles/Central African Republic/FGM_Country_Profiles_March2020/FGM_CAF.pdf</t>
  </si>
  <si>
    <t>https://core.ac.uk/download/pdf/228860549.pdf</t>
  </si>
  <si>
    <t>https://www.crs.org/sites/default/files/tools-research/conflict-analysis-central-african-republic.pdf</t>
  </si>
  <si>
    <t>https://www.nrc.no/globalassets/pdf/reports/displacement-and-housing-land-and-property-rights-in-the-central-african-republic.pdf</t>
  </si>
  <si>
    <t>https://www.climatecentre.org/wp-content/uploads/RCCC-ICRC-Country-profiles-Central_African_Republic.pdf</t>
  </si>
  <si>
    <t>https://www.ssa.gov/policy/docs/progdesc/ssptw/2016-2017/africa/central-african-republic.pdf</t>
  </si>
  <si>
    <t>https://www.un.org/womenwatch/daw/Review/responses/CENTRAL-AFRICAN-REPUBLIC-English.pdf</t>
  </si>
  <si>
    <t>https://www.rescue.org/sites/default/files/document/5667/centralafricanrepublic-watchlist2021.pdf</t>
  </si>
  <si>
    <t>https://www.dcaf.ch/sites/default/files/imce/UN SSR History/07_Ebo_Central African Republic.pdf</t>
  </si>
  <si>
    <t>https://www.unicef.org/auditandinvestigation/media/431/file/2018-OIAI-Audit-Report-CAR-Country-Office-audit-report.pdf</t>
  </si>
  <si>
    <t>https://www.unicef.org/media/78871/file/Central-African-Republic-SitRep-October-2018.pdf</t>
  </si>
  <si>
    <t>https://openknowledge.worldbank.org/server/api/core/bitstreams/92997a1e-077e-4cf5-8ace-1aa3d291808b/content</t>
  </si>
  <si>
    <t>https://abghq.com/downloads/DRC.pdf</t>
  </si>
  <si>
    <t>https://www.ohchr.org/sites/default/files/documents/countries/central-african-republic/statements/20230217-eom-stm-ie-car-en.pdf</t>
  </si>
  <si>
    <t>https://www.imf.org/external/pubs/ft/wp/2004/wp0480.pdf</t>
  </si>
  <si>
    <t>https://espen.afro.who.int/system/files/content/maps/pdfs/MAP-Central_African_Republic-wash-iu-sanitation-sewer_septic_tank-2017_portrait.pdf</t>
  </si>
  <si>
    <t>https://westwaterresources.net/wp-content/uploads/2022/04/Westwater-Resources-Investor-Presentation-April-2022-Final-release.pdf</t>
  </si>
  <si>
    <t>https://www.atco.com/content/dam/web/about-us/investors/ATCO-BMO-Conference-Presentation-Feb-6-2014.pdf</t>
  </si>
  <si>
    <t>https://documents1.worldbank.org/curated/en/898361634761728026/pdf/Chad-2021-Economic-Update-Recovering-from-Shocks-Improving-Macro-Fiscal-Sustainability-to-Rebuild-Better.pdf</t>
  </si>
  <si>
    <t>https://documents.worldbank.org/curated/pt/312191563347474579/pdf/Executive-Summary.pdf</t>
  </si>
  <si>
    <t>https://thedocs.worldbank.org/en/doc/bae48ff2fefc5a869546775b3f010735-0500062021/related/mpo-tcd.pdf</t>
  </si>
  <si>
    <t>https://www.imf.org/~/media/Files/Publications/CR/2020/English/1TCDEA2020001.ashx</t>
  </si>
  <si>
    <t>https://s201.q4cdn.com/960220556/files/doc_financials/2023/q2/ETWO-2q2023-Transcript-10112022.pdf</t>
  </si>
  <si>
    <t>https://publish-p24724-e86055.adobeaemcloud.com/content/dam/web/about-us/investors/ATCO-BMO-Conference-Presentation-Feb-6-2014.pdf</t>
  </si>
  <si>
    <t>https://s21.q4cdn.com/399680738/files/doc_financials/2023/q4/META-Q4-2023-Follow-Up-Call-Transcript.pdf</t>
  </si>
  <si>
    <t>https://www.sec.gov/files/litigation/complaints/2023/comp25806.pdf</t>
  </si>
  <si>
    <t>https://dev.atco.com/content/dam/web/about-us/investors/ATCO-BMO-Conference-Presentation-Feb-6-2014.pdf</t>
  </si>
  <si>
    <t>https://ir.sealedair.com/static-files/352e156c-061b-42c6-8cdb-d42c97e61e98</t>
  </si>
  <si>
    <t>https://s21.q4cdn.com/399680738/files/doc_financials/2022/q4/META-Q4-2022-Follow-Up-Call-Transcript.pdf</t>
  </si>
  <si>
    <t>https://filecache.investorroom.com/mr5ir_qualitytech/400/download/QTS_Q3_2018_103018_Transcript.pdf</t>
  </si>
  <si>
    <t>https://www.shelfdrilling.com/wp-content/uploads/2020/01/Shelf-Drilling-Investor-Presentation-Jan-2020_vF.pdf</t>
  </si>
  <si>
    <t>https://s21.q4cdn.com/399680738/files/doc_financials/2023/q2/META-Q2-2023-Follow-Up-Call-Transcript.pdf</t>
  </si>
  <si>
    <t>https://www.basf.com/global/documents/en/investor-relations/calendar-and-publications/presentations/2021/BASF_Investor-Update_Speech_Battery-Materials.pdf</t>
  </si>
  <si>
    <t>https://ir.liveperson.com/static-files/0507d003-e84c-4d08-aba1-1e51da207971</t>
  </si>
  <si>
    <t>https://www.shardacropchem.com/images/pdf/Investor-Presentation/Q1_FY_23_Presentation.pdf</t>
  </si>
  <si>
    <t>https://www.inkorporated.net/templates/Investor_Presentation.pdf</t>
  </si>
  <si>
    <t>https://engie-energia.cl/wp-content/uploads/2021/12/3Q20-Presentation-to-Investors-vf-1.pdf</t>
  </si>
  <si>
    <t>https://docs.publicnow.com/viewDoc?hash_primary=B7E3837A36D049A22F0A133421C303E4324D8C07</t>
  </si>
  <si>
    <t>https://portales.bancochile.cl/uploads/000/020/437/08eab002-61b6-4638-ade6-134b14e3988f/original/Investor_presentation_oct-21_version_web.pdf</t>
  </si>
  <si>
    <t>https://portales.bancochile.cl/uploads/000/035/597/929de1a2-1054-4ae8-b024-558067b539e3/original/Corporativa_1Q22.pdf</t>
  </si>
  <si>
    <t>https://portales.bancochile.cl/uploads/000/016/931/dc211ab9-4196-455d-8a43-1892aac8302b/original/corporate-presentation-July21.pdf</t>
  </si>
  <si>
    <t>https://engie-energia.cl/wp-content/uploads/2021/12/Investor-Presentation-3Q23-vf-1.pdf</t>
  </si>
  <si>
    <t>https://engie-energia.cl/wp-content/uploads/2021/12/1H20-Presentation-to-Investors-fv.pdf</t>
  </si>
  <si>
    <t>https://engie-energia.cl/wp-content/uploads/2021/12/1Q22-Investor-Presentation-20220426-1.pdf</t>
  </si>
  <si>
    <t>https://engie-energia.cl/wp-content/uploads/2021/12/Press-Release-EECL-1Q23-English-vf.pdf</t>
  </si>
  <si>
    <t>https://portales.bancochile.cl/uploads/000/040/946/ed607639-6d7e-4fd8-9f89-831accf9abd5/original/Corporate_Presentation_3Q22.pdf</t>
  </si>
  <si>
    <t>https://engie-energia.cl/wp-content/uploads/2021/12/Investor-Presentation-1H23-vF-1.pdf</t>
  </si>
  <si>
    <t>https://theinvestorscoliseum.com/wp-content/uploads/2021/11/202111-Nobel-Investor-Presentation_compressed.pdf</t>
  </si>
  <si>
    <t>https://ccuinvestor.com/ccu_contenido/uploads/Corporate Presentation CCU_4Q20.pdf</t>
  </si>
  <si>
    <t>https://www.enelamericas.com/content/dam/enel-americas/en/investor/events_and_presentations/corporate_presentations/2022/Enel Américas - Corporate Presentation - August 2022.pdf</t>
  </si>
  <si>
    <t>https://engie-energia.cl/wp-content/uploads/2021/12/Investor-Presentation-4Q23-vf.pdf</t>
  </si>
  <si>
    <t>https://engie-energia.cl/wp-content/uploads/2021/12/3Q19-EECL-Investor-Presentation-vf.pdf</t>
  </si>
  <si>
    <t>https://portales.bancochile.cl/uploads/000/010/083/c858b651-8eeb-48dc-8d8f-fb9835e910b0/original/corporate-presentation-1Q20-230620.pdf</t>
  </si>
  <si>
    <t>https://cms.hacienda.cl/hacienda/assets/documento/descargar/e80ddb3724bf5/1605642891</t>
  </si>
  <si>
    <t>https://www.hacienda.cl/areas-de-trabajo/finanzas-internacionales/oficina-de-la-deuda-publica/presentaciones/presentacion-noviembre-2020</t>
  </si>
  <si>
    <t>https://engie-energia.cl/wp-content/uploads/2021/12/1H19-EECL-Investor-Presentation-20190729.pdf</t>
  </si>
  <si>
    <t>https://cms.hacienda.cl/hacienda/assets/documento/descargar/bff09e3624bf5/1605646541</t>
  </si>
  <si>
    <t>https://portales.bancochile.cl/uploads/000/014/228/d6085ddd-9655-4e8e-9165-a0fdca961609/original/corporate-presentation-4Q20_vf.pdf</t>
  </si>
  <si>
    <t>https://portales.bancochile.cl/uploads/000/032/651/4d615ef8-7e84-466e-b073-a42f48028116/original/Corporativa_4Q21.pdf</t>
  </si>
  <si>
    <t>https://www.hacienda.cl/index.php/english/work-areas/international-finance/public-debt-office/presentations/presentation-republic-of-chile-november-2020</t>
  </si>
  <si>
    <t>https://www.engie.cl/wp-content/uploads/2018/07/201803-Results-Presentation-1Q18.pdf</t>
  </si>
  <si>
    <t>https://www.enelamericas.com/content/dam/enel-americas/en/investor/events_and_presentations/corporate_presentations/2021/Enel Américas - Corporate Presentation December 2021.pdf</t>
  </si>
  <si>
    <t>https://portales.bancochile.cl/uploads/000/020/882/40c1d2d5-dc31-4e8a-8f55-563a6644ff77/original/Corporate_presentation_3Q21.pdf</t>
  </si>
  <si>
    <t>https://cms.hacienda.cl/hacienda/assets/documento/descargar/e80ddb3724bf5/1605646491</t>
  </si>
  <si>
    <t>https://cms.hacienda.cl/hacienda/assets/documento/descargar/96b4c0a624bf5/1605642914</t>
  </si>
  <si>
    <t>https://www.engie.cl/wp-content/uploads/2018/07/201806-Results-Presentation-1H18.pdf</t>
  </si>
  <si>
    <t>https://cms.hacienda.cl/hacienda/assets/documento/descargar/bff09e3624bf5/1605642941</t>
  </si>
  <si>
    <t>https://santandercl.gcs-web.com/static-files/525aac19-42fd-4373-8e51-5c62d1107317</t>
  </si>
  <si>
    <t>https://www.hacienda.cl/index.php/areas-de-trabajo/finanzas-internacionales/oficina-de-la-deuda-publica/presentaciones/presentacion-noviembre-2020</t>
  </si>
  <si>
    <t>https://portales.bancochile.cl/uploads/000/038/054/d19e503d-f73d-4e86-bc27-2cc87a54b472/original/Corporativa_2Q22_vf.pdf</t>
  </si>
  <si>
    <t>https://www.engie.cl/wp-content/uploads/2018/07/201709-Results-Presentation-3Q17.pdf</t>
  </si>
  <si>
    <t>https://investor.hortifrut.com/wp-content/uploads/2021/04/20210401-Hortifrut-Corporate-Presentation.pdf</t>
  </si>
  <si>
    <t>https://arauco.cl/wp-content/uploads/2022/05/2021.12-Corporate-Presentation-v1.pdf</t>
  </si>
  <si>
    <t>https://www.hacienda.cl/index.php/english/investor-relations-office/presentations/presentation-republic-of-chile-november-2020</t>
  </si>
  <si>
    <t>https://www.enel.cl/content/dam/enel-cl/inversionistas/enel-generacion-chile/informacion-para-el-accionista/presentaciones/2015/Endesa-Chile-Investor-Presentation-9M15.pdf</t>
  </si>
  <si>
    <t>https://portales.bancochile.cl/uploads/000/010/082/05524a6e-61eb-4cd6-b6a7-5fd1b871e81c/original/Corporate_Presentation_BCH_03_07_20.pdf</t>
  </si>
  <si>
    <t>https://ir.paramount.com/static-files/e08ef4c3-afc9-4047-995f-9272e45a48fe</t>
  </si>
  <si>
    <t>https://s29.q4cdn.com/560491837/files/doc_financials/2022/q2/LLA-Liberty-Latin-America-Q2-H1-2022-Investor-Call-Presentation.pdf</t>
  </si>
  <si>
    <t>https://www.enel.cl/content/dam/enel-cl/en/investors/enel-chile/information-for-the-shareholder/quarterly-results/presentations/2022/ENEL-CHILE-Q1-2022-CONSOLIDATED-RESULTS.pdf</t>
  </si>
  <si>
    <t>https://portales.bancochile.cl/uploads/000/010/072/487de5e3-ade0-409c-bb86-25ba40278dcb/original/corporate-presentation-3Q20_3_1_.pdf</t>
  </si>
  <si>
    <t>https://engie-energia.pe/wp-content/uploads/2021/09/ENGIE-Energia-Peru-Investor-Presentation-final.pdf</t>
  </si>
  <si>
    <t>https://s22.q4cdn.com/351912490/files/doc_financials/quarter_english/2022/1Q-2022/V1-Presentación-Resultados-1Q22.pdf</t>
  </si>
  <si>
    <t>https://lithiumpowerinternational.com/wp-content/uploads/2021/10/LPI-investor-presentation_October-2021.pdf</t>
  </si>
  <si>
    <t>https://portales.bancochile.cl/uploads/000/019/951/47328c75-7351-4aa1-83e7-9dd688a0c34e/original/corporate-presentation-Oct-21.pdf</t>
  </si>
  <si>
    <t>https://portales.bancochile.cl/uploads/000/018/462/9a076468-7b87-4454-9667-565992cae3f1/original/corporate-presentation-2Q21.pdf</t>
  </si>
  <si>
    <t>https://portales.bancochile.cl/uploads/000/010/260/f8635be5-e83c-4a86-b3a1-73e3527b9066/original/Corporate_Presentation_BCH_03_07_20.pdf</t>
  </si>
  <si>
    <t>https://cms.hacienda.cl/hacienda/assets/documento/descargar/96b4c0a624bf5/1605646514</t>
  </si>
  <si>
    <t>https://engie-energia.cl/wp-content/uploads/2021/12/1H19-EECL-Investor-Presentation-20190729-1.pdf</t>
  </si>
  <si>
    <t>https://s2.q4cdn.com/476556808/files/doc_financials/2022/q1/ITCB_22-04_PR_1Q-2022-MD-A-Report-(04.29.2022)_(VF_ENG).pdf</t>
  </si>
  <si>
    <t>https://s25.q4cdn.com/757756353/files/doc_financials/2023/q1/PR_1Q23_eng_final.pdf</t>
  </si>
  <si>
    <t>https://s2.q4cdn.com/476556808/files/doc_presentations/2022/05/1Q22-Itau-Corpbanca-Call-with-Investors.pdf</t>
  </si>
  <si>
    <t>https://web.gruposaesa.cl/documents/20121/47757/STA+-+IR+March+2022.pdf/2730bae8-a2f7-472f-088b-812b87b4467f?t=1657542155931</t>
  </si>
  <si>
    <t>https://www.enel.cl/content/dam/enel-cl/en/investors/enel-chile/information-for-the-shareholder/presentations/2021/Virtual-Investor-Day-Strategic-Plan-2022-24.pdf</t>
  </si>
  <si>
    <t>https://www.engie.com/sites/default/files/assets/documents/2022-05/ENGIE Q1 2022 Presentation VDEF.pdf</t>
  </si>
  <si>
    <t>https://lla.com/sites/default/files/2021-03/VTR-Finance-N.V.-2020-Annual-Report.pdf</t>
  </si>
  <si>
    <t>https://www.investchile.gob.cl/wp-content/uploads/2023/05/informe-preliminar-ied-eng-pdf-2023.pdf</t>
  </si>
  <si>
    <t>https://image.roku.com/c3VwcG9ydC1B/3Q23-Shareholder-Letter-Final.pdf</t>
  </si>
  <si>
    <t>https://parquearauco.modyocdn.com/uploads/94207c7f-324c-4bef-9903-d9b70cb11b62/original/Investor_Presentation_-_4Q23.pdf</t>
  </si>
  <si>
    <t>https://www.metro.cl/files/Metro_Investor_Presentation_2014_cambio_de_rating_Chile.pdf</t>
  </si>
  <si>
    <t>https://s27.q4cdn.com/708721433/files/doc_financials/2022/q3/Earnings-Release-Q3-2022-vF.pdf</t>
  </si>
  <si>
    <t>https://www.santander.com/content/dam/santander-com/en/documentos/resultados-trimestrales/2022/2q/rt-2q-2022-informe-financiero-en.pdf</t>
  </si>
  <si>
    <t>https://www.codelco.com/sites/site/docs/20221206/20221206204955/2021_12_31_codelco_english_version.pdf</t>
  </si>
  <si>
    <t>https://portales.bancochile.cl/uploads/000/032/454/d0c61a57-466a-4c87-861f-848f05f8f410/original/Earnings_Webcast_4Q21vf2.pdf</t>
  </si>
  <si>
    <t>https://www8.garmin.com/aboutGarmin/invRelations/reports/2021_Annual_Report.pdf</t>
  </si>
  <si>
    <t>https://s25.q4cdn.com/757756353/files/doc_financials/2022/q1/1Q2022_short-presentation_final.pdf</t>
  </si>
  <si>
    <t>https://latampower.com/web/?mdocs-file=1550</t>
  </si>
  <si>
    <t>https://www.novonordisk.com/content/dam/nncorp/global/en/investors/pdfs/financial-results/2023/q4-2023-presentation.pdf</t>
  </si>
  <si>
    <t>https://ml-eu.globenewswire.com/Resource/Download/f4f5fa1a-4ea2-4858-b1dd-75af860de6b4</t>
  </si>
  <si>
    <t>https://s22.q4cdn.com/133460125/files/doc_financials/2022/q1/2022-Q1-Earnings-Presentation-vFinal.pdf</t>
  </si>
  <si>
    <t>https://assets.cwp.roche.com/f/126832/x/8aa199f10b/irp230426.pdf</t>
  </si>
  <si>
    <t>https://assets.cwp.roche.com/f/126832/x/469b6bc1c5/irp230426-a.pdf</t>
  </si>
  <si>
    <t>https://investor.immunogen.com/static-files/590a2ec5-4d6f-44fc-98fc-64d1512e8112</t>
  </si>
  <si>
    <t>https://gsrapi.guidek12.com/s/pdf/data?KN=choice_hotels_international_investor_presentation.pdf</t>
  </si>
  <si>
    <t>https://data.alibabagroup.com/ecms-files/886024452/923a24a2-d9c4-400a-8867-29fa8c9f9d30.pdf</t>
  </si>
  <si>
    <t>https://www.goldmansachs.com/investor-relations/investor-day-2020/presentations/international-strategy.pdf</t>
  </si>
  <si>
    <t>https://www.apple.com/newsroom/pdfs/FY21_Q4_Consolidated_Financial_Statements.pdf</t>
  </si>
  <si>
    <t>https://www.chinamobileltd.com/en/ir/webcasts/pre220811.pdf</t>
  </si>
  <si>
    <t>https://s26.q4cdn.com/943649897/files/doc_presentations/2021/09/Fisker-Company-Overview-(Sept-2021)-v2.pdf</t>
  </si>
  <si>
    <t>https://www.hsbc.com/-/files/hsbc/investors/hsbc-results/2021/annual/pdfs/hsbc-holdings-plc/220222-annual-results-2021-presentation-to-investors-and-analysts.pdf</t>
  </si>
  <si>
    <t>https://www.nestle.com/sites/default/files/2022-02/investors-cagny-2022-presentation-transcript.pdf</t>
  </si>
  <si>
    <t>https://laisun.com/lai-fung-holdings/f/upload/4907/Lai-Sun-Group-Presentation.pdf</t>
  </si>
  <si>
    <t>https://s201.q4cdn.com/501048722/files/doc_presentations/FedEx-Investors-Meeting-Presentation.pdf</t>
  </si>
  <si>
    <t>https://investor.lenovo.com/en/financial/results/presentation_2324_q1.pdf</t>
  </si>
  <si>
    <t>https://www.mckinsey.com/~/media/McKinsey/Industries/Private Equity and Principal Investors/Our Insights/McKinsey on Investing Issue 6/McK_Investing-6_FINAL.pdf</t>
  </si>
  <si>
    <t>https://www.emerson.com/documents/corporate/emerson-reports-third-quarter-2022-results-updates-2022-outlook-en-us-8476018.pdf</t>
  </si>
  <si>
    <t>https://www.microport.com.cn/investor/yanshicailiao/166.html</t>
  </si>
  <si>
    <t>https://www.psbc.com/en/investor_relations/announcement/202012/P020201208618656930533.pdf</t>
  </si>
  <si>
    <t>https://www.vindapaper.com/Upload/ppt/IR2019_Investor_Presentation_EN_FINAL_1027.pdf</t>
  </si>
  <si>
    <t>https://www.pernod-ricard.com/sites/default/files/2022-03/Pernod Ricard - Investor Governance Presentation March 2022.pdf</t>
  </si>
  <si>
    <t>https://www.edpr.com/sites/edpr/files/2024-03/EDPR_InvestorPresentationMar24.pdf</t>
  </si>
  <si>
    <t>https://www.nb.com/documents/public/global/asia/presentation_update_call_china_pb.pdf</t>
  </si>
  <si>
    <t>https://d1io3yog0oux5.cloudfront.net/_70d42fcabea6159c2d94dd6fbc469037/3m/db/3222/30718/presentation/Q3+2023+Earnings+Presentation.pdf</t>
  </si>
  <si>
    <t>https://www.kasikornbank.com/th/IR/PresentationJournal/webcast/KBank_Investor_Presentation_1Q23.pdf</t>
  </si>
  <si>
    <t>https://investor.sandschina.com/static-files/ec3137af-dddb-4ed8-adf8-9377ec72da5d</t>
  </si>
  <si>
    <t>https://www.gsk.com/media/9855/fy-2022-results-slides.pdf</t>
  </si>
  <si>
    <t>https://www.chinatelecom-h.com/en/ir/presentations/intpre230808.pdf</t>
  </si>
  <si>
    <t>https://www.airchina.com.cn/en/images/investor_relations/2022/03/31/A7574041382A23C51E70C2F8C4123FB6.pdf</t>
  </si>
  <si>
    <t>https://www.linamar.com/wp-content/uploads/2024/03/Q4_2023_Investor_Presentation_vFinal.pdf</t>
  </si>
  <si>
    <t>https://www.ecopetrol.com.co/wps/wcm/connect/65afa686-dc97-4d9c-a2ba-448d30397b19/Investor Presentation - Colombia Inside Out 2020 vf.pdf?MOD=AJPERES&amp;attachment=false&amp;id=1593018422693</t>
  </si>
  <si>
    <t>https://www.grupoaval.com/wps/wcm/connect/grupo-aval/4f1c12f6-05e8-4e63-a1fa-f8ba2d5c4f88/colombia-inside+-out.pdf?MOD=AJPERES</t>
  </si>
  <si>
    <t>https://cem.ca/app/uploads/2023/10/QIM-Investor-Presentation-October-2023.pdf</t>
  </si>
  <si>
    <t>https://www.bbva.com.co/content/dam/public-web/colombia/documents/home/prefooter/investor-relations/agenda/2019/BBVA-Colombia-2Q19-Results-Presentation-Transcription.pdf</t>
  </si>
  <si>
    <t>http://cdn.investorcloud.net/VivaAerobus/InformacionFinanciera/ReportesTrimestrales/2021-4T21-en.pdf</t>
  </si>
  <si>
    <t>https://www.enel.com.co/content/dam/enel-co/inglés/shareholders_and_investors/distribution/financial_information/results_presentations/2021/presentacion-corporativa-2021-in.pdf</t>
  </si>
  <si>
    <t>https://www.ecopetrol.com.co/wps/wcm/connect/625e6827-ce65-4b4f-bf19-de070d9fbdb7/Ecopetrol_Investor+Presentation_Jan+2024.pdf?MOD=AJPERES&amp;CVID=oPMyzu1</t>
  </si>
  <si>
    <t>https://www.enelamericas.com/content/dam/enel-americas/en/investor/events_and_presentations/corporate_presentations/2021/Enel Américas - Corporate Presentation September 20211.pdf</t>
  </si>
  <si>
    <t>https://www.enel.com.co/content/dam/enel-co/inglés/shareholders_and_investors/generation/financial_statements/companys_presentations/2021/presentacion-corporativa-2021-in.pdf</t>
  </si>
  <si>
    <t>https://www.irc.gov.co/webcenter/ShowProperty?nodeId=/ConexionContent/WCC_CLUSTER-170719</t>
  </si>
  <si>
    <t>https://s28.q4cdn.com/389315916/files/doc_presentations/2022/03/21-March-2022-Aris-Gold-investor-presentation.pdf</t>
  </si>
  <si>
    <t>https://parexresources.com/wp-content/uploads/2022/05/PXT-Corporate-Presentation-May-2022-Q1-2022-FINAL.pdf</t>
  </si>
  <si>
    <t>https://crsreports.congress.gov/product/pdf/R/R43813</t>
  </si>
  <si>
    <t>https://www.ecopetrol.com.co/wps/wcm/connect/65afa686-dc97-4d9c-a2ba-448d30397b19/Investor+Presentation+-+Colombia+Inside+Out+2020+vf.pdf?MOD=AJPERES&amp;attachment=false&amp;id=1593018422693</t>
  </si>
  <si>
    <t>https://www.larrainvial.com/Content/descargas/productos/seminario_larrain/colombia/2012/abril/17_abril/07-Ecopetrol - David Garzon .pdf</t>
  </si>
  <si>
    <t>https://ngenergyintl.com/wp-content/uploads/2023/05/NGE-Investor-Presentation-May-2023.pdf</t>
  </si>
  <si>
    <t>https://www.cma-cgm.com/static/CO/attachments/CMA CGM PRESENTATION.pdf</t>
  </si>
  <si>
    <t>https://www.cbd.ae/docs/librariesprovider2/default-document-library/cbd-investor-presentation-q2-2022.pdf</t>
  </si>
  <si>
    <t>https://s28.q4cdn.com/389315916/files/doc_presentations/2022/03/23-March-2022-Aris-Gold-investor-presentation.pdf</t>
  </si>
  <si>
    <t>https://investmentpolicy.unctad.org/international-investment-agreements/treaty-files/6082/download</t>
  </si>
  <si>
    <t>https://www.promigas.com/DocumentosInversionistas/Quaterly Results Presentation 4Q2021.pdf?csf=1&amp;e=OozE5q</t>
  </si>
  <si>
    <t>https://s22.q4cdn.com/604986553/files/doc_financials/2020/q4/4Q20.pdf</t>
  </si>
  <si>
    <t>https://www.govst.edu/uploadedFiles/Academics/Colleges_and_Programs/CBPA/gsu/2 Colombia Presentation.pdf</t>
  </si>
  <si>
    <t>https://www.bbva.com.co/content/dam/public-web/colombia/documents/home/prefooter/investor-relations/agenda/DO-33-BBVA-4Q2018-Results-Presentation-transcription.pdf</t>
  </si>
  <si>
    <t>https://www.sika.com/content/dam/dms/corporate/media/glo-sika-investor-presentation-may-2023.pdf</t>
  </si>
  <si>
    <t>https://www.debevoise.com/-/media/files/insights/publications/2022/11/23_the-impact-of-colombias-tax-reform.pdf</t>
  </si>
  <si>
    <t>https://www.promigas.com/Documents/Corporate Overview.pdf</t>
  </si>
  <si>
    <t>https://www.readerpants.net/wp-content/uploads/2020/04/Preview-PDF-Colombia.pdf</t>
  </si>
  <si>
    <t>https://d1io3yog0oux5.cloudfront.net/_0935c261c80e3abdd5d67f7d63336c45/bristowgroup/news/2020-06-15_Bristow_Group_to_Present_at_the_2020_J_P_Morgan_9.pdf</t>
  </si>
  <si>
    <t>https://investors.spscommerce.com/static-files/17647043-3b5b-43f4-b6e3-3997469f1a9c</t>
  </si>
  <si>
    <t>https://www.bbva.com.co/content/dam/public-web/colombia/documents/home/body/inversionista/english/financials/Quarterly-report-1Q23.pdf</t>
  </si>
  <si>
    <t>https://www.bbva.com.co/content/dam/public-web/colombia/documents/home/prefooter/investor-relations/agenda/DO-22-Trascription_First_Quarter_Results_Conference_1Q2016_tcm1304-604568.pdf</t>
  </si>
  <si>
    <t>https://www.promigas.com/Documents/Inversionistas/ENG/Calendario IR ENG.pdf</t>
  </si>
  <si>
    <t>https://s1.q4cdn.com/806093406/files/doc_financials/2023/q2/FY23-Q2-Combined-NIKE-Press-Release-Schedules-FINAL.pdf</t>
  </si>
  <si>
    <t>https://www.unicef.org/media/135826/file/Comoros-2022-COAR.pdf</t>
  </si>
  <si>
    <t>https://s26.q4cdn.com/781468262/files/doc_presentations/2022/08/Investor-Update-2Q2022.pdf</t>
  </si>
  <si>
    <t>https://ir.myomo.com/~/media/Files/M/Myomo-IR/reports-and-presentations/myomo-jan-2024-investor-presentation.pdf</t>
  </si>
  <si>
    <t>https://s22.q4cdn.com/133460125/files/doc_presentations/2020/2020-06-02-Crocs-Investor-Presentation-(1).pdf</t>
  </si>
  <si>
    <t>https://www.eni.com/assets/documents/eng/investor/presentations/2023/third-quarter-2023/third-quarter-2023-results.pdf</t>
  </si>
  <si>
    <t>https://landmatrix.org/media/uploads/elementalmineralscomuploaddocumentsinvestor20presentation20720feb202011pdf.pdf</t>
  </si>
  <si>
    <t>https://varunbeverages.com/wp-content/uploads/2023/05/2-3.-InvestorPresentation.pdf</t>
  </si>
  <si>
    <t>https://thedocs.worldbank.org/en/doc/bae48ff2fefc5a869546775b3f010735-0500062021/related/mpo-cog.pdf</t>
  </si>
  <si>
    <t>https://www.imf.org/-/media/Files/Publications/CR/2021/French/1COGFA2021002.ashx</t>
  </si>
  <si>
    <t>https://kcbgroup.com/wp-content/uploads/2023/11/kcb-group-plc-q3-2023-financial-results-investor-presentation.pdf</t>
  </si>
  <si>
    <t>https://dangotecement.com/wp-content/uploads/2022/06/new-DCP-Annual-Report-2021_Investment-Case.pdf</t>
  </si>
  <si>
    <t>https://www.eia.gov/international/content/analysis/countries_long/Congo-Brazzaville/CongoCAXS_2021.pdf</t>
  </si>
  <si>
    <t>https://www.mtn-investor.com/reporting/interims-2023/pdf/mtn-results-data-sheets-june-2023.pdf</t>
  </si>
  <si>
    <t>https://ipss-addis.org/wp-content/uploads/2021/08/Congo-Conflict-Insights-vol-1_02092021.pdf</t>
  </si>
  <si>
    <t>https://unhabitat.org/sites/default/files/2022/07/brazzaville_fr.pdf</t>
  </si>
  <si>
    <t>https://www.singtel.com/content/dam/singtel/investorRelations/financialResults/2023/h2fy23/FY23_Factsheet_vFF.pdf</t>
  </si>
  <si>
    <t>https://petronorep.com/media/cdzbyjh5/pnor_invitation-to-q3-2023-presentation.pdf</t>
  </si>
  <si>
    <t>https://unctad.org/meetings/en/Presentation/CNUCED_BRAZZAVILLE_MPDCongo_mai2017.pdf</t>
  </si>
  <si>
    <t>https://www.ubacongobrazzaville.com/wp-content/uploads/sites/10/2023/04/UBA-Red-Note-Mars-2023.pdf</t>
  </si>
  <si>
    <t>https://documents.worldbank.org/curated/en/771451538593927070/pdf/128717-REPL-SITUATION-ECONOMIQUE-EN-REPUBLIQUE-DU-CONGO-FINAL-08-01-2019.pdf</t>
  </si>
  <si>
    <t>https://www.mtn-investor.com/reporting/interims-2022/pdf/data-sheets.pdf</t>
  </si>
  <si>
    <t>https://www.singtel.com/content/dam/singtel/investorRelations/factsheetsAndPresentation/2022/H1FY23_Factsheet_final.pdf</t>
  </si>
  <si>
    <t>https://loggingoff.info/wp-content/uploads/2017/03/EXECUTIVE-SUMMARY-EN-web.pdf</t>
  </si>
  <si>
    <t>https://www.singtel.com/content/dam/singtel/investorRelations/factsheetsAndPresentation/2022/H1FY22_Factsheet_Final_v2.pdf</t>
  </si>
  <si>
    <t>https://www.researchgate.net/profile/Dt-Sinomono/publication/348096556_Insuffisance_Renale_Chronique_au_CHU_de_Brazzaville_Epidemiologie_Presentation_Clinique_et_Evolution/links/5feed03e92851c13fedb719a/Insuffisance-Renale-Chronique-au-CHU-de-Brazzaville-Epidemiologie-Presentation-Clinique-et-Evolution.pdf</t>
  </si>
  <si>
    <t>https://www.mtn.com/wp-content/uploads/2022/08/MTN-Group-data-sheets.pdf</t>
  </si>
  <si>
    <t>https://www.singtel.com/content/dam/singtel/investorRelations/factsheetsAndPresentation/2022/FY22_Factsheet_v3.pdf</t>
  </si>
  <si>
    <t>https://www.singtel.com/content/dam/singtel/investorRelations/factsheetsAndPresentation/2021/H2FY21-Factsheet.pdf</t>
  </si>
  <si>
    <t>https://www.ubacongobrazzaville.com/wp-content/uploads/sites/10/2023/03/UBA-Red-Note-Fevrier-2023.pdf</t>
  </si>
  <si>
    <t>https://wri-sites.s3.amazonaws.com/forest-atlas.org/assets.forest-atlas.org/cog/resources/amenagementterritoire/Agriculture/Plan_de_Developpement_du_Secteur_Agricole-PDSA_POOL_version_definitive.pdf</t>
  </si>
  <si>
    <t>https://centurionlg.com/wp-content/uploads/2020/04/Spotlight_CONGO-BRAZZAVILLE.pdf</t>
  </si>
  <si>
    <t>https://crsreports.congress.gov/product/pdf/IF/IF11301</t>
  </si>
  <si>
    <t>https://live.euronext.com/sites/default/files/company_press_releases/attachments_oslo/2023/11/28/605085_PNOR_Q3-23 Results.pdf</t>
  </si>
  <si>
    <t>https://www.mtn-investor.com/reporting/interims-2020/pdf/data-sheets.pdf</t>
  </si>
  <si>
    <t>https://www.afdb.org/fileadmin/uploads/afdb/Documents/Project-and-Operations/RDC_–_Projet_de_Réhabilitation_de_la_route_nationale_n_1_section_Kinshasa_Ndjili_–_Batshamba_-_Rapport_d’évaluation.pdf</t>
  </si>
  <si>
    <t>https://www.bdeac.org/upload/docs/application/pdf/2020-11/bdeac_-_document_de_strategie_dintervention_au_congo_-_version_finale.pdf</t>
  </si>
  <si>
    <t>https://www.pnls-rdc.org/wp-content/uploads/2022/06/Rapport-Final-IBBS-RDC-2018-2019_Août-2020.pdf</t>
  </si>
  <si>
    <t>https://congovirtuel.com/parlement.pdf</t>
  </si>
  <si>
    <t>https://www.aksainvestorrelations.com/media/7729/announcement-21012021-about-congo-concession-agreement.pdf</t>
  </si>
  <si>
    <t>https://www.heliostowers.com/media/1wudf4de/ht-q3-23-presentation-vf.pdf</t>
  </si>
  <si>
    <t>https://assets.kpmg.com/content/dam/kpmg/xx/pdf/2021/10/green-telco.pdf</t>
  </si>
  <si>
    <t>https://www.hsd-fmsb.org/index.php/hsd/article/download/2478/pdf_1134</t>
  </si>
  <si>
    <t>https://www.icnl.org/wp-content/uploads/Republic-of-the-Congo_Brazzaville.pdf</t>
  </si>
  <si>
    <t>https://www.cfmr-roches.org/sites/default/files/jngg/196.pdf</t>
  </si>
  <si>
    <t>https://documents1.worldbank.org/curated/en/771451538593927070/pdf/128717-REPL-SITUATION-ECONOMIQUE-EN-REPUBLIQUE-DU-CONGO-FINAL-08-01-2019.pdf</t>
  </si>
  <si>
    <t>https://www.ipcinfo.org/fileadmin/user_upload/countrystat_fenix/congo/docs/Etat_des_lieux_Congo_Brazzaville.pdf</t>
  </si>
  <si>
    <t>https://www.theglobalfund.org/media/11894/crg_2021-midtermassessmentdrc_report_fr.pdf</t>
  </si>
  <si>
    <t>https://assets.kpmg.com/content/dam/kpmg/pdf/2014/09/democratic-republic-congo-mining-guide.pdf</t>
  </si>
  <si>
    <t>https://congovirtuel.com/memoire sarah.pdf</t>
  </si>
  <si>
    <t>https://www.ir-bankofafrica.ma/sites/default/files/2021-05/BOA Presentation_25052021.pdf</t>
  </si>
  <si>
    <t>https://unctad.org/meetings/en/Presentation/CNUCED_BRAZZAVILLE_Doing_Business_mai2017.pdf</t>
  </si>
  <si>
    <t>https://unctad.org/meetings/en/Presentation/Congo_270916_N5_Urbain_Fiacre_Opo.pdf</t>
  </si>
  <si>
    <t>https://sustainabledevelopment.un.org/content/documents/24510Presentation_de_la_Rep_du_Congo_VNR2019.pdf</t>
  </si>
  <si>
    <t>https://www.icafrica.org/fileadmin/documents/Transport_Meeting/S4-congo_river_FR.pdf</t>
  </si>
  <si>
    <t>https://scalingupnutrition.org/wp-content/uploads/2015/12/Congo-Brazzaville-Presentation-January-2016-Teleconference.pdf</t>
  </si>
  <si>
    <t>https://www.mtn.com/wp-content/uploads/2022/08/MTN-Group-FY-21-Annual-Financial-Statements.pdf</t>
  </si>
  <si>
    <t>https://www.afdb.org/sites/default/files/documents/projects-and-operations/republique_democratique_du_congo_-_environnement_de_linvestissement_prive.pdf</t>
  </si>
  <si>
    <t>https://www.ir-bankofafrica.ma/sites/default/files/2022-06/BOA Presentation_June 2022_en.pdf</t>
  </si>
  <si>
    <t>https://documents1.worldbank.org/curated/ar/342261468019210417/pdf/AW70ESW0French0Box46655B0PUBLIC.pdf</t>
  </si>
  <si>
    <t>https://www.gtuganda.co.ug/globalassets/1.-member-firms/bronze/uganda/doing-business-in-uganda---2016---revised.pdf</t>
  </si>
  <si>
    <t>https://www.mtn-investor.com/reporting/prelims-2019/pdf/booklet.pdf</t>
  </si>
  <si>
    <t>https://sustainabledevelopment.un.org/content/documents/23339CONGO_Contribution_Nationale_Volontaire_2019.pdf</t>
  </si>
  <si>
    <t>https://centurionlg.com/wp-content/uploads/2018/05/Centurion_AEF_Congo_Brazzaville_Final.Web_.pdf</t>
  </si>
  <si>
    <t>https://www.afdb.org/fileadmin/uploads/afdb/Documents/Publications/République du Congo Note de pays.pdf</t>
  </si>
  <si>
    <t>https://www.ir-bankofafrica.ma/sites/default/files/2021-07/BOA Presentation_01072021 (1).pdf</t>
  </si>
  <si>
    <t>https://www.icafrica.org/fileadmin/documents/Transport_Meeting/S4-Congo-River-Road-Rail-EN.pdf</t>
  </si>
  <si>
    <t>https://www.issuelab.org/resources/35014/35014.pdf</t>
  </si>
  <si>
    <t>https://www.ubacongobrazzaville.com/wp-content/uploads/sites/10/2023/05/UBA-Red-Note-Avril-2023-1.pdf</t>
  </si>
  <si>
    <t>https://openknowledge.worldbank.org/bitstream/handle/10986/27904/115780-WP-P156800-PUBLIC-Congo-Economic-Update-3rd-Edition-English-final-email-version.pdf?sequence=1</t>
  </si>
  <si>
    <t>https://pdf.usaid.gov/pdf_docs/pnadm302.pdf</t>
  </si>
  <si>
    <t>https://unctad.org/meetings/en/Presentation/CNUCED_BRAZZAVILLE_FIGA_Mai2017.pdf</t>
  </si>
  <si>
    <t>https://scalingupnutrition.org/sites/default/files/2021-12/Congo-Brazzaville-Presentation-January-2016-Teleconference.pdf</t>
  </si>
  <si>
    <t>https://digitalfrontiersinstitute.org/wp-content/uploads/2020/01/MTN-case-study-Final.pdf</t>
  </si>
  <si>
    <t>https://www.eni.com/assets/documents/documents-en/eni_sost_congo_2015_fra_22.pdf</t>
  </si>
  <si>
    <t>https://www.mtn.com/wp-content/uploads/2022/08/MTN-Group-H1-22-interim-results-SENS-1.pdf</t>
  </si>
  <si>
    <t>https://www.ituc-csi.org/IMG/pdf/hlpf2018-countryprofile-congo_en.pdf</t>
  </si>
  <si>
    <t>https://www.imf.org/-/media/Files/Publications/TNM/2021/English/TNMEA2021010.ashx</t>
  </si>
  <si>
    <t>https://core.ac.uk/download/pdf/159406334.pdf</t>
  </si>
  <si>
    <t>https://www.ir-bankofafrica.ma/sites/default/files/2020-12/VA Présentation Bank of Africa_010620 (1)_0.pdf</t>
  </si>
  <si>
    <t>https://iwa-network.org/wp-content/uploads/2015/12/Congo-Basin-Story.pdf</t>
  </si>
  <si>
    <t>https://www.africamobilityservices.com/wp-content/uploads/2021/04/Country-Information-Congo-Brazzaville.pdf</t>
  </si>
  <si>
    <t>https://www.eia.gov/international/content/analysis/countries_long/Congo-Brazzaville/congo-brazzaville_bkgd.pdf</t>
  </si>
  <si>
    <t>https://www.imf.org/-/media/Files/Publications/CR/2022/French/1COGFA2022001.ashx</t>
  </si>
  <si>
    <t>https://www.heliostowers.com/media/press-releases/2021/omantel-tower-portfolio-acquisition/</t>
  </si>
  <si>
    <t>https://www.fao.org/forestry/39883-04f1d8e8ac778122ace3d4072d47cf88.pdf</t>
  </si>
  <si>
    <t>https://www.afdb.org/fileadmin/uploads/afdb/Documents/Project-and-Operations/Congo_-_Projet_d’assainissement_des_villes_de_Brazzaville_et_Pointe_Noire_-_Rapport_d’évaluation.pdf</t>
  </si>
  <si>
    <t>https://www.mtn.com/wp-content/uploads/2022/02/MTN-Group-2019-annual-results-1.pdf</t>
  </si>
  <si>
    <t>https://docsonline.wto.org/dol2fe/Pages/SS/directdoc.aspx?filename=R:/WT/TPR/S169R1-04.pdf</t>
  </si>
  <si>
    <t>https://unctad.org/system/files/non-official-document/cii_12th_statement_item 5_James Zhan.pdf</t>
  </si>
  <si>
    <t>https://api.eiti.org/sites/default/files/2022-12/FR EITI Congo 2022 R4D Presentation.pdf</t>
  </si>
  <si>
    <t>https://documents.worldbank.org/curated/en/677871468244179240/pdf/687020ESW0P1220cover0PO1223950Congo.pdf</t>
  </si>
  <si>
    <t>https://www.heliostowers.com/media/wvtalvlx/ht-fy-23-presentation-vf2.pdf</t>
  </si>
  <si>
    <t>https://gouvernement.cg/wp-content/uploads/2022/07/CSD-PND-2022-2026.pdf</t>
  </si>
  <si>
    <t>https://pubs.usgs.gov/myb/vol3/2019/myb3-2019-congo-brazzaville.pdf</t>
  </si>
  <si>
    <t>https://migrants-refugees.va/it/wp-content/uploads/sites/3/2022/04/2022-CP-Congo-Brazzaville.pdf</t>
  </si>
  <si>
    <t>https://www.mtn-investor.com/mtn_ar2015/pdf/iar.pdf</t>
  </si>
  <si>
    <t>https://www.scirp.org/pdf/tel_2022042111134488.pdf</t>
  </si>
  <si>
    <t>https://www.heliostowers.com/media/2050/ht-annual-report-2021.pdf</t>
  </si>
  <si>
    <t>https://roadmaps.usaid.gov/docs/roadmaps/USAID_FY_2022_Congo_Brazzaville_Country_Roadmap_fr_FR.pdf</t>
  </si>
  <si>
    <t>https://esa.afdb.org/sites/default/files/RDC-PROJET D’AMENAGEMENT DES ACCES ROUTIERS AU PONT ROUTE-RAIL SUR LE FLEUVE CONGO_P-Z1-DB0-218_PCR.pdf</t>
  </si>
  <si>
    <t>https://liziba.cg/wp-content/uploads/2020/11/Decret-n°95-245-relatif-aux-Chambres-consulaires-1.pdf</t>
  </si>
  <si>
    <t>https://assets.kpmg.com/content/dam/kpmg/za/pdf/pdf2020/congo-fiscal-guide-2019.pdf</t>
  </si>
  <si>
    <t>https://papers.ssrn.com/sol3/Delivery.cfm/SSRN_ID3175960_code546503.pdf?abstractid=3175960&amp;mirid=1</t>
  </si>
  <si>
    <t>https://www.afritaccentre.org/sfc/servlet.shepherd/document/download/0695G00000fMo6MQAS</t>
  </si>
  <si>
    <t>http://www.gmec-ee.com/wp-content/uploads/2013/08/The-ABCs-of-Petroleum-Contracts....pdf</t>
  </si>
  <si>
    <t>https://www.hsd-fmsb.org/index.php/hsd/article/download/2478/pdf_1134/6712</t>
  </si>
  <si>
    <t>https://unctad.org/system/files/official-document/aldcinfd8_fr.pdf</t>
  </si>
  <si>
    <t>https://esa.afdb.org/sites/default/files/Congo_Projet de Développement Intégré des Chaines de Valeur Agricoles (PRODIVAC)-CGES_P-CG-AAG.pdf</t>
  </si>
  <si>
    <t>https://www.imf.org/external/np/seminars/eng/2015/brazzaville/pdf/MialouENG.pdf</t>
  </si>
  <si>
    <t>https://sgp.fas.org/crs/row/IF11301.pdf</t>
  </si>
  <si>
    <t>https://www.mtn.co.za/SiteCollectionDocuments/Foundation/reports/MTNSAFoundation2020.pdf</t>
  </si>
  <si>
    <t>https://assets.airtel.in/teams/simplycms/web/docs/30Airtel_Congo_SA_Audited_Financial_Statement_for_FY_ended31December2019.pdf</t>
  </si>
  <si>
    <t>https://www.imf.org/-/media/Files/Publications/CR/2020/French/1COGFA2020002.ashx</t>
  </si>
  <si>
    <t>https://www.mtn.com/wp-content/uploads/2022/02/integrated-report-2016-mtn.pdf</t>
  </si>
  <si>
    <t>https://live.euronext.com/sites/default/files/company_press_releases/attachments_oslo/2024/02/21/611408_PNOR_Release Q4-23.pdf</t>
  </si>
  <si>
    <t>https://ghsindex.org/wp-content/uploads/2021/12/Congo-Brazzaville.pdf</t>
  </si>
  <si>
    <t>https://www.sgg.cg/codes/congo-code-1986-securite-sociale.pdf</t>
  </si>
  <si>
    <t>https://www.afdb.org/fileadmin/uploads/afdb/Documents/Boards-Documents/Congo_-CSP__2018-2022.pdf</t>
  </si>
  <si>
    <t>https://housingfinanceafrica.org/app/uploads/2021/12/Rep-of-Congo.pdf</t>
  </si>
  <si>
    <t>https://dgifn.cg/wp-content/uploads/2023/04/Rapport-Annuel-du-Systeme-Bancaire-Congolais-2020-Simplifier-1.pdf?ver</t>
  </si>
  <si>
    <t>https://oaji.net/articles/2020/8708-1595045858.pdf</t>
  </si>
  <si>
    <t>https://issafrica.s3.amazonaws.com/site/uploads/paper41.pdf</t>
  </si>
  <si>
    <t>http://hsd-fmsb.org/index.php/hsd/article/download/2478/pdf_1134/6712</t>
  </si>
  <si>
    <t>https://www.imf.org/-/media/Files/Publications/CR/2022/French/1COGFA2022002.ashx</t>
  </si>
  <si>
    <t>https://www.doingbusiness.org/content/dam/doingBusiness/country/c/congo-rep/COG.pdf</t>
  </si>
  <si>
    <t>https://excerpts.numilog.com/books/9782868782113.pdf</t>
  </si>
  <si>
    <t>https://assets.kpmg.com/content/dam/kpmg/za/pdf/pdf2020/drc-fiscal-guide-2019.pdf</t>
  </si>
  <si>
    <t>https://www.unicef.org/congo/media/2096/file/Facts sheet en anglais.pdf</t>
  </si>
  <si>
    <t>https://www.inter-reseaux.org/wp-content/uploads/9_dossier_microfinance_congo_gds32_.pdf</t>
  </si>
  <si>
    <t>https://assets.kpmg.com/content/dam/kpmg/za/pdf/2021/2020-africa-fiscal-guide-congo.pdf</t>
  </si>
  <si>
    <t>https://www.refworld.org/pdfid/402cffb92.pdf</t>
  </si>
  <si>
    <t>https://exco-cacoges.com/wp-content/uploads/2022/01/Flash-info_La-declaration-annuelle-des-salaires-et-autres-declarations.pdf</t>
  </si>
  <si>
    <t>https://www.refworld.org/pdfid/40a887857.pdf</t>
  </si>
  <si>
    <t>https://documents1.worldbank.org/curated/en/763151576206076142/pdf/Congo-Republic-of-Country-Partnership-Framework-for-the-Period-FY20-FY24.pdf</t>
  </si>
  <si>
    <t>https://www.sgg.cg/codes/congo-code-1975-travail.pdf</t>
  </si>
  <si>
    <t>https://www.afdb.org/fileadmin/uploads/afdb/Documents/Generic-Documents/country_notes/Congo_note_pays.pdf</t>
  </si>
  <si>
    <t>https://intecus.de/wp-content/uploads/2023/01/ISO-Kongo.pdf</t>
  </si>
  <si>
    <t>https://www.mea.gov.in/Uploads/PublicationDocs/31719_MEA_AR18_19.pdf</t>
  </si>
  <si>
    <t>https://unfccc.int/sites/default/files/resource/DRC-NAP_EN.pdf</t>
  </si>
  <si>
    <t>https://liziba.cg/wp-content/uploads/2021/05/ASN-CH6-Statistiques-Demographiques.pdf</t>
  </si>
  <si>
    <t>https://www.mtn.com/wp-content/uploads/2022/02/Integrated-business-report-2010.pdf</t>
  </si>
  <si>
    <t>https://www.heliostowers.com/investors/investor-news/2021/omantel-tower-portfolio-acquisition/</t>
  </si>
  <si>
    <t>https://www.imf.org/-/media/Files/Publications/CR/2023/English/1COGEA2023003.ashx</t>
  </si>
  <si>
    <t>https://www.sgg.cg/JO/2022/congo-jo-2022-28.pdf</t>
  </si>
  <si>
    <t>https://unctad.org/meetings/en/Presentation/Congo_28092016_R1_Samuel_Safo_Tchofo.pdf</t>
  </si>
  <si>
    <t>https://assets.publishing.service.gov.uk/media/57a08cca40f0b6497400144a/drc02_egypt.pdf</t>
  </si>
  <si>
    <t>https://www.unicef.org/media/135831/file/Congo-2022-COAR.pdf</t>
  </si>
  <si>
    <t>https://theses.hal.science/tel-00305675/document</t>
  </si>
  <si>
    <t>https://societegenerale.africa/fileadmin/AFRIQUE/Fiches_pays/FR/plaquette_Congo_FR.pdf</t>
  </si>
  <si>
    <t>https://www.fsmtoolbox.com/assets/pdf/Monographie_de_la_ville_de_Kinshasa.pdf</t>
  </si>
  <si>
    <t>https://documents1.worldbank.org/curated/fr/182491468247868647/pdf/AW260ESW0French0Box2631B0PUBLIC.pdf</t>
  </si>
  <si>
    <t>https://www.fao.org/3/ah823f/ah823f.pdf</t>
  </si>
  <si>
    <t>https://unfccc.int/sites/default/files/resource/PLOP_COP26.pdf</t>
  </si>
  <si>
    <t>https://unctad.org/system/files/non-official-document/CNUCED_BRAZZAVILLE_MPDCongo_mai2017.pdf</t>
  </si>
  <si>
    <t>https://www.justice.gov/eoir/page/file/1388336/download</t>
  </si>
  <si>
    <t>https://unctad.org/meetings/en/Presentation/CNUCED_BRAZZAVILLE_API_mai2017.pdf</t>
  </si>
  <si>
    <t>https://www.assemblee-nationale.cg/wp-content/uploads/2023/11/PRESENTATION-DU-BUDGET-2024.pdf</t>
  </si>
  <si>
    <t>https://documents1.worldbank.org/curated/en/996871468008466349/pdf/600590PUB0ID181onomic09780821386385.pdf</t>
  </si>
  <si>
    <t>https://gouvernement.cg/wp-content/uploads/2022/07/Présntation-du-Programme-daction-du-gouvervenement-par-le-Premier-Ministre..pdf</t>
  </si>
  <si>
    <t>https://id-ong.org/wp-content/uploads/2022/10/fiche-pays-congo.pdf</t>
  </si>
  <si>
    <t>https://www.wto.org/english/res_e/statis_e/daily_update_e/trade_profiles/CD_e.pdf</t>
  </si>
  <si>
    <t>https://horizon.documentation.ird.fr/exl-doc/pleins_textes/2021-09/34353.pdf</t>
  </si>
  <si>
    <t>https://fonction-publique.gouv.cg/sites/default/files/2021-07/Les_obligations_sociales_des_entreprises.pdf</t>
  </si>
  <si>
    <t>http://vmedulnx01.uqo.ca/crdc/00_fichiers/publications/cahiers/CI24.pdf</t>
  </si>
  <si>
    <t>https://totalenergies.cg/system/files/atoms/files/cp_congo_change_deno.pdf</t>
  </si>
  <si>
    <t>https://www.finances.gouv.cg/sites/default/files/documents/SNPC RGRS SOCIAUX 2018.pdf</t>
  </si>
  <si>
    <t>https://www.sgg.cg/JO/2020/congo-jo-2020-49.pdf</t>
  </si>
  <si>
    <t>https://gazettes.africa/archive/cg/2022/cg-journal-officiel-dated-2022-02-03-no-5.pdf</t>
  </si>
  <si>
    <t>https://intracen.org/file/guideohada-congo-24march2011-tdmokwithcoverpdf</t>
  </si>
  <si>
    <t>https://congo.un.org/fr/download/75233/139712</t>
  </si>
  <si>
    <t>http://pripode.cicred.org/IMG/pdf_CG1_SR_May2006.pdf</t>
  </si>
  <si>
    <t>https://www.cfcim.org/wp-content/uploads/2017/06/Fiche-pays-CFCIM-Congo-Brazzaville.pdf</t>
  </si>
  <si>
    <t>https://dial.ird.fr/wp-content/uploads/2021/10/2011-11-Education-et-marches-du-travail-a-Brazzaville-et-Pointe-Noire-Congo-Brazzaville.pdf</t>
  </si>
  <si>
    <t>https://www.afro.who.int/sites/default/files/2021-12/SITREP_N_204-COVID-19-CONGO_DU_17_DECEMBRE 2021-VF DU 18 12 2021.pdf</t>
  </si>
  <si>
    <t>https://www.sgg.cg/JO/2021/congo-jo-2021-51.pdf</t>
  </si>
  <si>
    <t>https://www.primature.gouv.cd/wp-content/uploads/2022/10/Projet-discours-PM-Presentation-Loi-de-Finances-2023-final.pdf</t>
  </si>
  <si>
    <t>https://horizon.documentation.ird.fr/exl-doc/pleins_textes/divers11-11/01471.pdf</t>
  </si>
  <si>
    <t>https://www.primature.gouv.cg/wp-content/uploads/2023/09/DISCOURS-DU-PMCG-10-JUIN-2022-1.pdf</t>
  </si>
  <si>
    <t>https://portals.iucn.org/library/sites/library/files/documents/2012-089.pdf</t>
  </si>
  <si>
    <t>https://dette-developpement.org/IMG/pdf/rapport-dette-v2.pdf</t>
  </si>
  <si>
    <t>https://unctad.org/meetings/en/Presentation/CNUCED_BRAZZAVILLE_LITHO_mai2017.pdf</t>
  </si>
  <si>
    <t>https://www.sgg.cg/JO/2022/congo-jo-2022-25.pdf</t>
  </si>
  <si>
    <t>https://www.dhsprogram.com/pubs/pdf/FR182/01Chapitre01.pdf</t>
  </si>
  <si>
    <t>https://www.finances.gouv.cg/sites/default/files/documents/CGI Tome I.pdf</t>
  </si>
  <si>
    <t>https://www.ohchr.org/Documents/HRBodies/CRC/StudyViolenceChildren/Responses/Congo.pdf</t>
  </si>
  <si>
    <t>https://rainforestfoundationuk.org/media.ashx/protected-areas-in-the-congo-basin-failing-both-people-and-diversity-french.pdf</t>
  </si>
  <si>
    <t>https://www.congobrazzaville.campusfrance.org/system/files/medias/documents/2019-10/Réu d'info 2019.6.pdf</t>
  </si>
  <si>
    <t>http://fondationsounga.org/wp-content/uploads/2017/07/STATUTS__REGLEMENT_INTERIEUR_Fondation_SOUNGA_version_Officielle.pdf</t>
  </si>
  <si>
    <t>http://www.e2c.cg/wp-content/uploads/2021/04/statut-e2c.pdf</t>
  </si>
  <si>
    <t>https://www.vivafrik.com/wp-content/uploads/2018/01/SASSOUFIT-RAPPORT-2018-FR.pdf</t>
  </si>
  <si>
    <t>https://www.grands-travaux.gouv.cg/sites/default/files/2021-07/CD 13_Rapport_Final-EIES_Port_Impfondo_TB_2021.pdf</t>
  </si>
  <si>
    <t>https://economie.gouv.cg/sites/default/files/Documentation/Presentation_de_leconomie_congolaise.pdf</t>
  </si>
  <si>
    <t>http://droit-afrique.com/upload/doc/congo/Congo-Loi-2000-17-propriete-fonciere-MAJ-2015.pdf</t>
  </si>
  <si>
    <t>https://www.sgg.cg/JO/2011/congo-jo-2011-02.pdf</t>
  </si>
  <si>
    <t>https://www.primature.gouv.cg/wp-content/uploads/2023/09/DISCOURS-PMCG-ANEC-2022-corrige.pdf</t>
  </si>
  <si>
    <t>https://unctad.org/meetings/en/Presentation/CNUCED_BRAZZAVILLE_METPFQE_mai2017.pdf</t>
  </si>
  <si>
    <t>https://liziba.cg/wp-content/uploads/2021/11/Brochure-de-la-Liste-des-impots-desTres-Petites-et-Petites-Entreprises-au-Congo.pdf</t>
  </si>
  <si>
    <t>https://s29.q4cdn.com/560491837/files/doc_financials/2021/q4/LLA-FY-2021-Investor-Call-Presentation.pdf</t>
  </si>
  <si>
    <t>https://s29.q4cdn.com/560491837/files/doc_financials/2023/q1/LLA-Q1-2023-Investor-Call_vFF.pdf</t>
  </si>
  <si>
    <t>https://www.bicsa.com/wp-content/uploads/2022/05/Consolidated-Financial-Statements-2021.pdf</t>
  </si>
  <si>
    <t>https://lla.com/sites/default/files/2023-02/Liberty Latin America FY 2022 INVESTOR CALL.pdf</t>
  </si>
  <si>
    <t>https://www.lla.com/sites/default/files/2021-08/LLA Q2 2021 Investor Call Presentation.pdf</t>
  </si>
  <si>
    <t>https://www.bls.gov/voorburg-dc-2021/agenda-documents/an-overview-of-national-accounts-in-costa-rica-presentation.pdf</t>
  </si>
  <si>
    <t>https://www.researchgate.net/publication/345347865_David_R_Aven_v_Costa_Rica1_The_Confluence_of_Corporations_Public_International_Law_and_International_Investment_Law/fulltext/5fe9c39e299bf1408850bc8d/David-R-Aven-v-Costa-Rica1-The-Confluence-of-Corporations-Public-International-Law-and-International-Investment-Law.pdf</t>
  </si>
  <si>
    <t>https://www.mea.gov.in/Portal/ForeignRelation/Website_Costa_Rica_Brief_2023Oct.pdf</t>
  </si>
  <si>
    <t>https://sustainabledevelopment.un.org/content/documents/26894second_voluntary_national_review_sdg_costa_rica.pdf</t>
  </si>
  <si>
    <t>https://sites.tufts.edu/gdae/files/2020/03/DP13Paus_CorderoApr08.pdf</t>
  </si>
  <si>
    <t>https://investors.costagroup.com.au/DownloadFile.axd?file=/Report/ComNews/20220329/02503744.pdf</t>
  </si>
  <si>
    <t>https://www.clearygottlieb.com/-/media/files/emrj-materials/issue-6-spring-2018/costa-rican-bankruptcy-ruleswhat-every-investor-needs-to-know-pdf.pdf</t>
  </si>
  <si>
    <t>https://www.bncr.fi.cr/_cache_a4a0/content/1609240000024981.pdf</t>
  </si>
  <si>
    <t>https://pubdocs.worldbank.org/en/696891510160516978/forum-sdmf-presentation-workshop3-CostaRica-2010.pdf</t>
  </si>
  <si>
    <t>https://repositorio.una.ac.cr/bitstream/handle/11056/23947/English language teaching in Costa Rica Facing Challenges.pdf?sequence=5</t>
  </si>
  <si>
    <t>https://assets.kpmg.com/content/dam/kpmg/cr/pdf/shareservice-cr2020.pdf</t>
  </si>
  <si>
    <t>https://www.jmmb.com/sites/default/files/Jamaica/Attachments/Research/2019/JMMB_CostaRica_InvestorUpdate_MAR_2019.pdf</t>
  </si>
  <si>
    <t>https://digitalcommons.conncoll.edu/cgi/viewcontent.cgi?article=1015&amp;context=sip</t>
  </si>
  <si>
    <t>https://t4.oecd.org/els/health-systems/Costa-Rica-2017-OECD-Reviews-Health-Systems-Presentation.pdf</t>
  </si>
  <si>
    <t>https://www.adapthealth.com/wp-content/uploads/2021/01/JPM-Presentation_01142021.pdf</t>
  </si>
  <si>
    <t>https://www.investorstatelawguide.com/documents/documents/BIT-0198 - Canada-Costa Rica BIT (1998).pdf</t>
  </si>
  <si>
    <t>https://www.readerpants.net/wp-content/uploads/2023/04/Preview-PDF-1.pdf</t>
  </si>
  <si>
    <t>https://uncitral.un.org/sites/uncitral.un.org/files/media-documents/uncitral/en/tabet_treatyinterpretationwebinar_en.pdf</t>
  </si>
  <si>
    <t>https://exportt.co.tt/wp-content/uploads/2018/11/MTI-Presentation-for-exporTTs-Doing-Business-in-Costa-Rica-Seminar.pdf</t>
  </si>
  <si>
    <t>https://www.fao.org/forestry/12491-01f3fb939ff210aa02c2cd0e08b837cd0.pdf</t>
  </si>
  <si>
    <t>https://www.costaricanbiodental.com/wp-content/uploads/edd/2020/09/COSTA-RICAN-BIODENTAL-INVESTOR-MEETING-AGENDA-3.pdf</t>
  </si>
  <si>
    <t>https://www.intel.com/content/dam/www/public/us/en/newsroom/includes/fact-sheet-global-construction-investments.pdf</t>
  </si>
  <si>
    <t>https://investors.costagroup.com.au/FormBuilder/_Resource/_module/YfnrttzbYEyUJyNrb86SEg/file/presentations/CGC-2015-Results-Investor-Presentation.pdf</t>
  </si>
  <si>
    <t>https://www.ilo.org/wcmsp5/groups/public/---americas/---ro-lima/documents/publication/wcms_584208.pdf</t>
  </si>
  <si>
    <t>https://investors.costagroup.com.au/DownloadFile.axd?file=/Report/ComNews/20220222/02489375.pdf</t>
  </si>
  <si>
    <t>https://2009-2017.state.gov/documents/organization/193175.pdf</t>
  </si>
  <si>
    <t>https://nativaresort.com/wp-content/uploads/2021/07/Nativa-Horizontal-Presentation-English-compressed.pdf</t>
  </si>
  <si>
    <t>http://www.fonafifo.go.cr/media/2537/living-forest-2019.pdf</t>
  </si>
  <si>
    <t>https://cod.edu/academics/academic_opportunities/field/studyabroad/costarica/pdf/presentation_costa_rica.pdf</t>
  </si>
  <si>
    <t>https://www.oecd.org/costarica/health-at-a-glance-Costa-Rica-EN.pdf</t>
  </si>
  <si>
    <t>https://www.oecd.org/els/health-systems/OECD-Reviews-of-Health-Systems-Costa-Rica-Assessment-and-recommendations.pdf</t>
  </si>
  <si>
    <t>https://www.cepal.org/sites/default/files/events/files/presentation_francisco_monge_costa_rica.pdf</t>
  </si>
  <si>
    <t>https://www.oecd.org/els/public-pensions/PAG2021-country-profile-Costa-Rica.pdf</t>
  </si>
  <si>
    <t>https://investors.costagroup.com.au/DownloadFile.axd?file=~/Report/ComNews/20210623/02387084.pdf</t>
  </si>
  <si>
    <t>https://www.costamare.com/images/results/CMRE_presentation_June_2022.pdf</t>
  </si>
  <si>
    <t>https://d2rwhogv2mrkk6.cloudfront.net/s3fs-public/eventos-2024/3Q23 Investor Presentation.pdf?VersionId=h4F4llmf8ISzUCwX7q3xKoiQIM5DrnwX</t>
  </si>
  <si>
    <t>https://s29.q4cdn.com/560491837/files/doc_financials/2022/q4/Liberty-Latin-America-Reports-Q4-FY-2022-Results.pdf</t>
  </si>
  <si>
    <t>https://www.cepal.org/sites/default/files/publication/files/37004/RVI111FernadezdelValle_en.pdf</t>
  </si>
  <si>
    <t>https://s1.q4cdn.com/806093406/files/doc_downloads/2022/399556(1)_27_Nike-Inc._NPS_Combo_CEO-Letter_WR.pdf</t>
  </si>
  <si>
    <t>https://www.cepal.org/sites/default/files/presentations/crpd_costa_rica.pdf</t>
  </si>
  <si>
    <t>https://t4.oecd.org/economy/surveys/costa-rica-2020-OECD-economic-survey-overview.pdf</t>
  </si>
  <si>
    <t>https://www.jmmb.com/sites/default/files/Jamaica/Costa_Rica2017_InvestorUpdate_May2017.pdf</t>
  </si>
  <si>
    <t>https://app.investorstatelawguide.com/Documents/PDFFiles/IC-0209-22 - Infinito Gold v. Costa Rica - Claimant Application for Partial Annulment.pdf</t>
  </si>
  <si>
    <t>https://www.fao.org/3/i3746e/i3746e.pdf</t>
  </si>
  <si>
    <t>https://www.oecd.org/education/school/Education-in-Costa-Rica-Highlights.pdf</t>
  </si>
  <si>
    <t>https://app.investorstatelawguide.com/Documents/PDFFiles/AF-0020-01 - Anderson v. Costa Rica Award - English.pdf</t>
  </si>
  <si>
    <t>https://www.cbd.int/doc/nbsap/tourism/CostaRica(Tourism).pdf</t>
  </si>
  <si>
    <t>https://www.oitcinterfor.org/sites/default/files/INA_ERenovables.pdf</t>
  </si>
  <si>
    <t>https://www.iata.org/contentassets/0b6d1c34ebb24fa390b6030be3327751/230919_-costarica_media_presentation.pdf</t>
  </si>
  <si>
    <t>https://s29.q4cdn.com/560491837/files/doc_downloads/2022/12/LCR_Sustainability-Linked-Financing-Framework.pdf</t>
  </si>
  <si>
    <t>https://www.worldfuturecouncil.org/wp-content/uploads/2020/06/wfc_costarica-100-re-summary_FINAl1.pdf</t>
  </si>
  <si>
    <t>https://www-int.iata.org/contentassets/0b6d1c34ebb24fa390b6030be3327751/230919_-costarica_media_presentation.pdf</t>
  </si>
  <si>
    <t>https://www.adaptation-fund.org/wp-content/uploads/2023/05/Flowchart-Fundecooperacion-AF-003.pdf</t>
  </si>
  <si>
    <t>https://www.bccr.fi.cr/publicaciones/DocPolticaMonetariaInflacin/BCCR-Presentacion-PM2019-2020_English_version.pdf</t>
  </si>
  <si>
    <t>https://openspaces.unk.edu/cgi/viewcontent.cgi?article=1051&amp;context=undergraduate-research-journal</t>
  </si>
  <si>
    <t>https://gomezytristan.com/wp-content/uploads/2022/01/Residency-as-an-Investor-Jan-2022.pdf</t>
  </si>
  <si>
    <t>https://app.investorstatelawguide.com/Documents/PDFFiles/IC-0209-13 - Infinito Gold v. Costa Rica - PO6.pdf</t>
  </si>
  <si>
    <t>https://www.un.org/esa/sustdev/marrakech/costaricaitinerary.pdf</t>
  </si>
  <si>
    <t>https://www.ctc-n.org/sites/www.ctc-n.org/files/Supporting a circular economy transition at the local level in Costa Rica.pdf</t>
  </si>
  <si>
    <t>https://lla.com/sites/default/files/2021-11/LLA Q3 2021 Earnings Release.pdf</t>
  </si>
  <si>
    <t>https://www.ibm.com/impact/files/reports-policies/2021/IBM_2021_ESG_Report.pdf</t>
  </si>
  <si>
    <t>https://documents.worldbank.org/curated/en/447111468195552292/pdf/WPS7600.pdf</t>
  </si>
  <si>
    <t>https://crsreports.congress.gov/product/pdf/IF/IF10908/8</t>
  </si>
  <si>
    <t>https://app.investorstatelawguide.com/Documents/PDFFiles/IC-0209-01 - Infinito Gold v. Costa Rica - Notice of Intent.pdf</t>
  </si>
  <si>
    <t>https://mneguidelines.oecd.org/oecd-responsible-business-conduct-policy-reviews-costa-rica.pdf</t>
  </si>
  <si>
    <t>https://www.italaw.com/sites/default/files/case-documents/italaw9955_0.pdf</t>
  </si>
  <si>
    <t>https://crsreports.congress.gov/product/pdf/IF/IF10908</t>
  </si>
  <si>
    <t>https://www.forestcarbonpartnership.org/system/files/documents/ERPD Costa Rica-Country presentation.pdf</t>
  </si>
  <si>
    <t>http://beta.theplanetd.com/costa-rica-presentation-mrs-condonopoulos-course-pages_YjozODoyMw.pdf</t>
  </si>
  <si>
    <t>https://www.oecd.org/finance/Costa-Rica-Review-of-Financial-System-2020.pdf</t>
  </si>
  <si>
    <t>https://uncitral.un.org/sites/uncitral.un.org/files/wp166_add1.pdf</t>
  </si>
  <si>
    <t>https://www.brookings.edu/wp-content/uploads/2016/06/cuba-economy-feinberg-9.pdf</t>
  </si>
  <si>
    <t>https://scholarworks.wmich.edu/cgi/viewcontent.cgi?filename=2&amp;article=3418&amp;context=honors_theses&amp;type=additional</t>
  </si>
  <si>
    <t>https://www.2050pathways.org/wp-content/uploads/2019/02/Decarbonization-Plan-Costa-Rica.pdf</t>
  </si>
  <si>
    <t>http://icsidfiles.worldbank.org/icsid/ICSIDBLOBS/OnlineAwards/C152/DC539_En.pdf</t>
  </si>
  <si>
    <t>http://investors.costagroup.com.au/FormBuilder/_Resource/_module/YfnrttzbYEyUJyNrb86SEg/file/presentations/CGC-2015-Results-Investor-Presentation.pdf</t>
  </si>
  <si>
    <t>https://www.blackrock.com/corporate/literature/publication/blk-esg-investment-statement-web.pdf</t>
  </si>
  <si>
    <t>https://wedocs.unep.org/bitstream/handle/20.500.11822/41013/Interventions by the of the Republic of Costa Rica during the 9th Annual Subcommittee of the CPR.pdf?sequence=1</t>
  </si>
  <si>
    <t>https://unctad.org/meetings/en/Presentation/tdb59_item 9_Costa Rica.en.pdf</t>
  </si>
  <si>
    <t>https://s29.q4cdn.com/168520777/files/doc_presentation/2022/08/TheTradeDesk_Q222_Investor_Presentation.pdf</t>
  </si>
  <si>
    <t>https://app.investorstatelawguide.com/Documents/PDFFiles/IC-0266-02 - Supervision v. Costa Rica Dissenting Opinion of Joseph P. Klock Jr. - English.pdf</t>
  </si>
  <si>
    <t>https://www.energy.gov/sites/default/files/2019/10/f68/fcto-h2-at-ports-workshop-2019-vi3-ferchau.pdf</t>
  </si>
  <si>
    <t>https://www.oecd.org/economy/surveys/Nota_OCDE_nuevo_plan_fiscal_en_Costa_Rica_2021.pdf</t>
  </si>
  <si>
    <t>https://wedocs.unep.org/bitstream/handle/20.500.11822/36090/Agenda 6 Costa Rica.pdf?sequence=10</t>
  </si>
  <si>
    <t>https://agfstorage.blob.core.windows.net/misc/FP_com/2021/08/26/Cos.pdf</t>
  </si>
  <si>
    <t>https://www.thepmr.org/system/files/documents/3_PA4_COSTA RICA MRP Presentation Sydney.pdf</t>
  </si>
  <si>
    <t>https://www.prlog.org/10310969-legendary-investor-bets-on-costa-rica.pdf</t>
  </si>
  <si>
    <t>https://repositorio.cepal.org/bitstream/handle/11362/37642/1/Ageing_Future_CostaRica_en.pdf</t>
  </si>
  <si>
    <t>https://investors.costagroup.com.au/DownloadFile.axd?file=/Report/ComNews/20230221/02633518.pdf</t>
  </si>
  <si>
    <t>https://s23.q4cdn.com/980953510/files/doc_downloads/Jefferies-conference-presentation-FINAL.pdf</t>
  </si>
  <si>
    <t>https://www.openbriefing.com/AsxDownload.aspx?pdfUrl=Report/ComNews/20210222/02343915.pdf</t>
  </si>
  <si>
    <t>https://repositorio.cepal.org/bitstream/handle/11362/47192/66/EE2021_CostaRica_es.pdf</t>
  </si>
  <si>
    <t>https://draftkings.gcs-web.com/static-files/40fd2544-7edf-4beb-91c7-c7e8b67665b0</t>
  </si>
  <si>
    <t>https://www.jstor.org/stable/3317304</t>
  </si>
  <si>
    <t>https://mfin.gov.hr/UserDocsImages//dokumenti/javni-dug//Euro bond 2023 Investor presentation.pdf</t>
  </si>
  <si>
    <t>https://www.erstebank.hr/content/dam/hr/ebc/www_erstebank_hr/eng/Press/press-releases-2018/Investor presentation.pdf</t>
  </si>
  <si>
    <t>https://www.croatiaairlines.com/resources/dokumenti/korporativno-upravljanje/godisnja-izvjesca/ctn-annual-report-2022-en.pdf</t>
  </si>
  <si>
    <t>https://www.imf.org/-/media/Files/Publications/CR/2023/English/1HRVEA2023002.ashx</t>
  </si>
  <si>
    <t>https://investcroatia.gov.hr/wp-content/uploads/2022/07/Croatia-for-Investors_web.pdf</t>
  </si>
  <si>
    <t>https://www.croatiaairlines.com/resources/documents/annual-report-croatia-airlines-2019.pdf.pdf</t>
  </si>
  <si>
    <t>https://static.hrvatskitelekom.hr/webresources/tht/pdf/investitori/rezultati/en/2022/q2/HT_Group_Q2_2022_Results_ENG.pdf</t>
  </si>
  <si>
    <t>https://www.mirova.com/sites/default/files/2022-01/Dalmatia_Press Release_EN.pdf</t>
  </si>
  <si>
    <t>https://ionity.eu/_Resources/Persistent/1/8/5/a/185a48001e5cf52a7e7c0d67732f9f806d067734/20211124 PressRelease_IONITY_Strat_E.pdf</t>
  </si>
  <si>
    <t>https://nutris.hr/wp-content/uploads/2023/11/NUTRIS_Making-food-better-together.pdf</t>
  </si>
  <si>
    <t>https://www.oecd.org/investment/internationalinvestmentagreements/1894794.pdf</t>
  </si>
  <si>
    <t>https://investors.rapalavmc.com/files/documents/2020 FY Investor Presentation_0.pdf</t>
  </si>
  <si>
    <t>https://skift.com/wp-content/uploads/2022/01/inspirato-pitch-deck-january-2022.pdf</t>
  </si>
  <si>
    <t>https://alphacapitalis.com/wp-content/uploads/2019/09/Tax-overview-in-Croatia_2019_09_03.pdf</t>
  </si>
  <si>
    <t>https://www.investi.com.au/api/announcements/aau/bbd9cd79-af4.pdf</t>
  </si>
  <si>
    <t>https://www.bkt-tires.com/downloads/8401/5436/BKT_Investor_Presentation_February_2022.pdf</t>
  </si>
  <si>
    <t>https://iib.int/attachments/presentation_for_investors_2.pdf</t>
  </si>
  <si>
    <t>https://company-announcements.afr.com/asx/aau/a4ffc842-5df5-11ec-a10a-d2b929074954.pdf</t>
  </si>
  <si>
    <t>https://www.otcmarkets.com/otcapi/company/dns/news/document/55721/content</t>
  </si>
  <si>
    <t>https://antillesgold.net/wp-content/uploads/2023/09/Investor-Presentation-for-Webinar-21-August-2023.pdf</t>
  </si>
  <si>
    <t>https://www.openbriefing.com/AsxDownload.aspx?pdfUrl=Report/ComNews/20211216/02467541.pdf</t>
  </si>
  <si>
    <t>https://antillesgold.net/wp-content/uploads/2023/08/AAU-ASX-Announcement-21-August-2023-Webinar-Presentation.pdf</t>
  </si>
  <si>
    <t>https://www.melbana.com/site/PDF/be1b6512-f19b-48ef-b87c-fd14ad6bbdd0/2017CubaOilandGasConferencePresentation</t>
  </si>
  <si>
    <t>https://s29.q4cdn.com/296929481/files/doc_presentation/2023/09/Investor-Presentation-September-2023-Final.pdf</t>
  </si>
  <si>
    <t>https://s2.q4cdn.com/447711729/files/doc_downloads/2023/investor-day/CVS_Health_Investor_Day_2023_Presentation.pdf</t>
  </si>
  <si>
    <t>https://bankofcyprus.com/globalassets/group/investor-relations/presentations/eng/20230809-1h2023-financial-results-presentation_final.pdf</t>
  </si>
  <si>
    <t>https://www.bankofcyprus.com/globalassets/group/investor-relations/presentations/gr/20240219-fy2023-financial-results-presentation_final-2.pdf</t>
  </si>
  <si>
    <t>https://www.bankofcyprus.com/globalassets/group/investor-relations/presentations/eng/20230608_investor-update-presentation_en_final.pdf</t>
  </si>
  <si>
    <t>https://www.bankofcyprus.com/globalassets/group/investor-relations/press-releases/eng/20240219-prelim-fy2023-boch-group-presentation-announcement_en.pdf</t>
  </si>
  <si>
    <t>https://www.bankofcyprus.com/globalassets/group/investor-relations/press-releases/eng/20230608-investor-update-presentation-announcement_en-final.pdf</t>
  </si>
  <si>
    <t>https://www.bankofcyprus.com/globalassets/group/investor-relations/presentations/eng/20211130-9m2021-financial-results-presentation_final1.pdf</t>
  </si>
  <si>
    <t>https://www.bankofcyprus.com/globalassets/group/investor-relations/press-releases/eng/20231113-9m2023-fr-presentation-announcement_eng_final.pdf</t>
  </si>
  <si>
    <t>https://docs.publicnow.com/viewDoc?hash_primary=87FDC9E02C9EE1FA964CB03A8A32F6A3D5A2E7D5</t>
  </si>
  <si>
    <t>https://www.stockwatch.com.cy/sites/default/files/nov18_2022_boch1eng.pdf</t>
  </si>
  <si>
    <t>https://www.brief.com.cy/sites/default/files/2022-02/20220221 FY2021 Financial Results Presentation_FINAL.pdf</t>
  </si>
  <si>
    <t>https://www.brief.com.cy/sites/default/files/2021-09/1H2021_Highlights slides.pdf</t>
  </si>
  <si>
    <t>https://www.mof.gov.cy/mof/pdmo/pdmo.nsf/8AF7376A3B6909ABC2258442002958DD/$file/Investors presentation Cyprus 2023.pdf</t>
  </si>
  <si>
    <t>https://www.ucy.ac.cy/afn/wp-content/uploads/sites/34/2021/05/CIFA-Presentation-2014-1.pdf</t>
  </si>
  <si>
    <t>https://immigrantinvest.com/wp-content/uploads/dlm_uploads/2023/08/IMIN-Presentation-Cyprus-en-1.pdf</t>
  </si>
  <si>
    <t>https://foreleaf.com/quovadis/wp-content/uploads/2023/04/PRES-12.pdf</t>
  </si>
  <si>
    <t>https://immigrantinvest.com/wp-content/uploads/dlm_uploads/2023/05/IMIN-Presentation-Cyprus-en.pdf</t>
  </si>
  <si>
    <t>https://www.bankofcyprus.com/globalassets/group/investor-relations/presentations/gr/20220831-1h2022-financial-results-presentation_final.pdf</t>
  </si>
  <si>
    <t>https://www.bankofcyprus.com/globalassets/group/investor-relations/presentations/gr/20230809-1h2023-financial-results-presentation_final.pdf</t>
  </si>
  <si>
    <t>https://www.bankofcyprus.com/globalassets/group/investor-relations/presentations/gr/20220221-fy2021-financial-results-presentation_final1.pdf</t>
  </si>
  <si>
    <t>https://www.bankofcyprus.com/globalassets/group/investor-relations/presentations/gr/20201019-boch-credit-update-presentation_eng_final.pdf</t>
  </si>
  <si>
    <t>https://www.bankofcyprus.com/globalassets/group/investor-relations/presentations/eng/20201127-9m2020-presentation-financial-results-final3.pdf</t>
  </si>
  <si>
    <t>https://www.bankofcyprus.com/globalassets/group/investor-relations/presentations/eng/20210330-fy2020-audited-financial-results-presentation-2.pdf</t>
  </si>
  <si>
    <t>https://www.bankofcyprus.com/globalassets/group/investor-relations/presentations/eng/20220519-1q2022-financial-results-presentation_final.pdf</t>
  </si>
  <si>
    <t>https://www.brief.com.cy/sites/default/files/2022-05/20220519 1Q2022 Financial Results Presentation_FINAL.pdf</t>
  </si>
  <si>
    <t>https://www.bankofcyprus.com/globalassets/group/investor-relations/press-releases/eng/20221118-9m2022-boch-group-presentation-announcement_en_final.pdf</t>
  </si>
  <si>
    <t>https://www.bankofcyprus.com/globalassets/group/investor-relations/presentations/gr/20220330-fy2021-financial-results-presentation_final.pdf</t>
  </si>
  <si>
    <t>https://emc-cyprus.com/?jet_download=2f4a8945536186528dc33ba4cd1481ea25b514d2</t>
  </si>
  <si>
    <t>https://www.bankofcyprus.com/globalassets/group/investor-relations/presentations/gr/20210224-fy2020-presentation-financial-results_final3.pdf</t>
  </si>
  <si>
    <t>https://www.bankofcyprus.com/globalassets/group/investor-relations/presentations/gr/20220519-1q2022-financial-results-presentation_final.pdf</t>
  </si>
  <si>
    <t>https://www.bankofcyprus.com/globalassets/group/investor-relations/presentations/eng/20210525-1q2021-financial-results-presentation_-final2.pdf</t>
  </si>
  <si>
    <t>https://www.bankofcyprus.com/globalassets/group/investor-relations/press-releases/eng/20220330_fy2021-boch-group-presentation-announcement_en_final.pdf</t>
  </si>
  <si>
    <t>https://www.bankofcyprus.com/globalassets/old-investor-relations/presentations/greek/20210525-1q2021-financial-results-presentation_-final22.pdf</t>
  </si>
  <si>
    <t>https://www.bankofcyprus.com/globalassets/group/investor-relations/presentations/eng/20220221-fy2021-financial-results-presentation_final1.pdf</t>
  </si>
  <si>
    <t>https://www.bankofcyprus.com/globalassets/group/investor-relations/presentations/eng/20201019-boch-credit-update-presentation_eng_final.pdf</t>
  </si>
  <si>
    <t>https://www.bankofcyprus.com/globalassets/group/investor-relations/presentations/gr/20211130-9m2021-financial-results-presentation_final1-1.pdf</t>
  </si>
  <si>
    <t>https://www.bankofcyprus.com/globalassets/group/investor-relations/presentations/gr/20210225-credit-presentation-final-2.pdf</t>
  </si>
  <si>
    <t>https://www.bankofcyprus.com/globalassets/group/investor-relations/press-releases/eng/20230331_fy2022-boch-group-presentation-announcement_en_final.pdf</t>
  </si>
  <si>
    <t>https://www.bankofcyprus.com/globalassets/group/investor-relations/presentations/gr/20210901-1h2021-financial-results-presentation_final2.pdf</t>
  </si>
  <si>
    <t>https://www.bankofcyprus.com/globalassets/group/investor-relations/emtn/emtn-gr/20210611-prospectus-supplement-2nd_2021-06-11.pdf</t>
  </si>
  <si>
    <t>https://www.bankofcyprus.com/globalassets/group/investor-relations/presentations/eng/20230320-group-corporate-presentation.pdf</t>
  </si>
  <si>
    <t>https://www.bankofcyprus.com/globalassets/group/investor-relations/presentations/eng/20200828-1h2020-fr-presentation-final3.pdf</t>
  </si>
  <si>
    <t>https://www.bankofcyprus.com/globalassets/old-investor-relations/presentations/english/20211130-9m2021-financial-results-presentation_final1.pdf</t>
  </si>
  <si>
    <t>https://www.bankofcyprus.com/globalassets/group/investor-relations/presentations/gr/20201127-9m2020-presentation-financial-results-final3.pdf</t>
  </si>
  <si>
    <t>https://www.bankofcyprus.com/globalassets/group/investor-relations/presentations/gr/20210525-1q2021-financial-results-presentation_-final2.pdf</t>
  </si>
  <si>
    <t>https://www.bankofcyprus.com/globalassets/old-investor-relations/presentations/english/20210525-1q2021-financial-results-presentation_-final22.pdf</t>
  </si>
  <si>
    <t>https://www.bankofcyprus.com/globalassets/old-investor-relations/presentations/english/20210901-1h2021-financial-results-presentation_final22.pdf</t>
  </si>
  <si>
    <t>https://www.bankofcyprus.com/globalassets/group/investor-relations/press-releases/eng/20220831-1h2022-boch-group-presentation-announcement_en_final.pdf</t>
  </si>
  <si>
    <t>https://www.mof.gov.cy/mof/pdmo/pdmo.nsf/6B8C5026F3AE168BC2258345003BAFEF/$file/Investors presentation Cyprus 2023.pdf</t>
  </si>
  <si>
    <t>https://www.bankofcyprus.com/globalassets/group/investor-relations/press-releases/gr/20231113-9m2023-fr-presentation-announcement_gr_final.pdf</t>
  </si>
  <si>
    <t>https://www.bankofcyprus.com/globalassets/old-investor-relations/presentations/english/20220221-fy2021-financial-results-presentation_final1.pdf</t>
  </si>
  <si>
    <t>https://www.bankofcyprus.com/globalassets/old-investor-relations/presentations/greek/20220221-fy2021-financial-results-presentation_final1.pdf</t>
  </si>
  <si>
    <t>https://www.bankofcyprus.com/globalassets/group/investor-relations/press-releases/eng/20220519-1q2022-boch-group-presentation-announcement_en_final.pdf</t>
  </si>
  <si>
    <t>https://www.bankofcyprus.com/globalassets/old-investor-relations/press-releases/eng/20211130-9m2021-boch-group-presentation-announcement_en_final.pdf</t>
  </si>
  <si>
    <t>https://www.bankofcyprus.com/globalassets/old-investor-relations/presentations/greek/20211130-9m2021-financial-results-presentation_final1.pdf</t>
  </si>
  <si>
    <t>https://www.bankofcyprus.com/globalassets/group/investor-relations/press-releases/eng/20211130-9m2021-boch-group-presentation-announcement_en_final.pdf</t>
  </si>
  <si>
    <t>https://www.bankofcyprus.com/globalassets/group/investor-relations/press-releases/eng/20230608-announcement-for-investor-update_en_final.pdf</t>
  </si>
  <si>
    <t>https://www.bankofcyprus.com/globalassets/group/investor-relations/press-releases/gr/20230608-investor-update-presentation-announcement_gr-final.pdf</t>
  </si>
  <si>
    <t>https://www.mof.gov.cy/mof/pdmo/pdmo.nsf/All/81A1E7ECC68177E5C225897F004A14B4/$file/270322_Investors presentation Cyprus 2023 final.pdf?OpenElement</t>
  </si>
  <si>
    <t>https://s21.q4cdn.com/336464384/files/doc_presentations/2021/Q4-2020-Street-Road-Show-Presentation.pdf</t>
  </si>
  <si>
    <t>https://www.bankofcyprus.com/globalassets/group/investor-relations/possible-offer/en/20220831-1h2022-boch-group-presentation-announcement_en_final.pdf</t>
  </si>
  <si>
    <t>https://www.offsite.com.cy/sites/default/files/2021-11/9M2021 FR slides sent to CAD_v2.pdf</t>
  </si>
  <si>
    <t>https://www.bankofcyprus.com/globalassets/old-investor-relations/press-releases/eng/20210901-1h2021-boch-group-presentation-announcement_en_final2.pdf</t>
  </si>
  <si>
    <t>https://www.ethnikiinsurance.com/wp-content/uploads/Ethniki-Group-SFCR-Executive-Summary-2020-EN_FINAL.pdf</t>
  </si>
  <si>
    <t>https://www.bankofcyprus.com/globalassets/old-investor-relations/press-releases/eng/20210525-1q2021-boch-group-presentation-announcement_en_final.pdf</t>
  </si>
  <si>
    <t>https://www.mof.gov.cy/mof/pdmo/pdmo.nsf/All/97962CC45F2489C4C2258442002556D2/$file/Investors presentation Cyprus 2019-07.pdf</t>
  </si>
  <si>
    <t>https://www.mof.gov.cy/mof/pdmo/pdmo.nsf/All/A7A9AF900DC77EE7C2258495002C856F/$file/Investors presentation Cyprus 2019-10.pdf?OpenElement</t>
  </si>
  <si>
    <t>https://www.bankofcyprus.com/globalassets/group/investor-relations/press-releases/eng/20220330-boc-2021-annual-financial-report-announcement-_eng_final.pdf</t>
  </si>
  <si>
    <t>https://www.bankofcyprus.com/globalassets/group/investor-relations/presentations/gr/20200828-1h2020-fr-presentation-final3.pdf</t>
  </si>
  <si>
    <t>https://www.eurobank.com.cy/Eurobank/media/docs/Eurobank-Cyprus_Audited_FS-2020.pdf</t>
  </si>
  <si>
    <t>https://investor.turkishairlines.com/documents/presentations/4q22-earnings-presentation_vms2.pdf</t>
  </si>
  <si>
    <t>https://www.pwc.com.cy/en/publications/assets/permanent-residence-in-cyprus-immigration-permit.pdf</t>
  </si>
  <si>
    <t>https://cyprus.sanlorenzoyacht.com/uploads/filepub/3951-2023.04.04 - Sanlorenzo Corporate Presentation - Investor Access Event 2023.pdf</t>
  </si>
  <si>
    <t>https://www.bankofcyprus.com/globalassets/old-investor-relations/presentations/english/fy2014resultspresentation_-audited_final3.pdf</t>
  </si>
  <si>
    <t>https://www.bankofcyprus.com/globalassets/old-investor-relations/presentations/english/presentation-of-the-1h2016-financial-results_final-new3.pdf</t>
  </si>
  <si>
    <t>https://www.bankofcyprus.com/globalassets/old-investor-relations/presentations/english/1q2016_resultspresentation_final3.pdf</t>
  </si>
  <si>
    <t>https://emc-cyprus.com/?jet_download=a95b8d3402682edf86ec08101bac47a50774e1a1</t>
  </si>
  <si>
    <t>https://www.bankofcyprus.com/globalassets/group/investor-relations/press-releases/gr/20230809-1h2023-fr-presentation-announcement_gr.pdf</t>
  </si>
  <si>
    <t>https://www.bankofcyprus.com/globalassets/group/investor-relations/press-releases/eng/20220330-audited-fy2021-group-press-release_eng_final.pdf</t>
  </si>
  <si>
    <t>https://www.bankofcyprus.com/globalassets/old-investor-relations/presentations/english/9m2015_presentation-_final3.pdf</t>
  </si>
  <si>
    <t>https://www.hellenicbank.com/-/media/hbc/announcements/2023/april/annual-financial-results-2022/fy22-financial-results-presentation-final.pdf</t>
  </si>
  <si>
    <t>https://www.bankofcyprus.com/globalassets/old-investor-relations/presentations/english/fy2015_presentation_new-final2.pdf</t>
  </si>
  <si>
    <t>https://www.zyduslife.com/public/pdf/investorpresentation/Q4-FY22-Investor-Presentation.pdf</t>
  </si>
  <si>
    <t>https://www.bankofcyprus.com/globalassets/old-investor-relations/presentations/english/1q2015_presentation_final-v33.pdf</t>
  </si>
  <si>
    <t>https://bankofcyprus.com/globalassets/group/investor-relations/emtn/emtn-eng/20210412-prospectus-supplement-1st_2021-04-12.pdf</t>
  </si>
  <si>
    <t>https://www.bankofcyprus.com/globalassets/group/investor-relations/annual-reports/english/20210330-boc-group-afr-2020_en_fully-signed.pdf</t>
  </si>
  <si>
    <t>https://bcscyprus.com/f/pnd/investor-compensation-fund-for-clients-of-investment-firms.pdf</t>
  </si>
  <si>
    <t>https://www.bankofcyprus.com/globalassets/group/investor-relations/agm/2013/presentation-for-agm-20130910-_eng_final.pdf</t>
  </si>
  <si>
    <t>https://ir.pros.com/files/doc_financials/2023/q4/2023-Q4-PROS-Investor-Presentation-02-08-2024-FINAL.pdf</t>
  </si>
  <si>
    <t>https://www.bankofcyprus.com/globalassets/old-investor-relations/presentations/english/fy2015_auditedpresentation_final3.pdf</t>
  </si>
  <si>
    <t>https://www.ethniki-asfalistiki.gr/files/Documents/Financials/FinancialReport31.12.20_EN.pdf</t>
  </si>
  <si>
    <t>https://www.investcyprus.org.cy/wp-content/uploads/2021/11/tourinvest-cyprus-a-place-to-invest.-a-way-to-thrive-2021-2.pdf</t>
  </si>
  <si>
    <t>https://emc-cyprus.com/?jet_download=9a0637570bb4a95510c414217f6707d469ca341a</t>
  </si>
  <si>
    <t>https://emc-cyprus.com/?jet_download=538aecfb4c4ddbac08ea4458fb454264bc1165c9</t>
  </si>
  <si>
    <t>https://www.cez.cz/webpublic/file/edee/ospol/fileexport/investors/investment-stories/2023-12-investment-story-published-en.pdf</t>
  </si>
  <si>
    <t>https://download.pilulka.cz/Nove stranky pro investory/SPO/Pilulka _Presentation for investors_EN.pdf</t>
  </si>
  <si>
    <t>https://www.cez.cz/webpublic/file/edee/ospol/fileexport/investors/investment-stories/2022-05-investment-story-published-en.pdf</t>
  </si>
  <si>
    <t>https://ccsi.columbia.edu/sites/default/files/content/docs/EMGP Czechia 2020 - final.pdf</t>
  </si>
  <si>
    <t>https://www.cez.cz/edee/content/file-s/pro-investory/informacni-povinnost-emitenta/2019-10/cez-031-2019_en_coal_energy_in_czechia.pdf</t>
  </si>
  <si>
    <t>https://www.cnb.cz/export/sites/cnb/en/statistics/bop_stat/bop_publications/pzi_books/PZI_2021_EN.pdf</t>
  </si>
  <si>
    <t>https://www.cnb.cz/export/sites/cnb/en/statistics/bop_stat/bop_publications/pzi_books/PZI_2019_EN.pdf</t>
  </si>
  <si>
    <t>https://economy-finance.ec.europa.eu/system/files/2023-06/ip227_en.pdf</t>
  </si>
  <si>
    <t>https://www.imf.org/-/media/Files/Publications/CR/2023/English/1CZEEA2023002.ashx</t>
  </si>
  <si>
    <t>https://www.experianplc.com/content/dam/marketing/global/plc/en/assets/documents/debt-information/debt-investors-presentations/experian-debt-investor-presentation-feb-2022-v181.pdf</t>
  </si>
  <si>
    <t>https://www.cielgroup.com/media/vkelc1bv/ciel-investor-presentation-at-30-june-2023_rupee.pdf</t>
  </si>
  <si>
    <t>https://about.allegro.eu/static-files/dd4aa256-e511-4dad-9407-99a354f90788</t>
  </si>
  <si>
    <t>https://www.cgni.eu/-/media/Cgni/Files/Financial-Informations/Investor-Presentation-June-20222021-CGNI-Consolidated-Financial-Statements--Gas-Market-Update-inc-Re.pdf</t>
  </si>
  <si>
    <t>https://www.o2.cz/en/company/prezentace/prezentace_pro_investory_unor_2017/O2_Czech_Republic_Investor_presentation_February_2017.pdf?_linka=a452451</t>
  </si>
  <si>
    <t>https://www.o2.cz/en/company/prezentace/obecna_prezentace_pro_investory_leden_brezen_2019/O2_Czech_Republic_Investor_presentation_May_2019.pdf?_linka=a452431</t>
  </si>
  <si>
    <t>https://www.unicreditbank.cz/content/dam/cee2020-pws-cz/cz-dokumenty/o-bance/international-covered-bond-programme/UCBCS_Investor presentation_update_Sep_2016.pdf</t>
  </si>
  <si>
    <t>https://www.rb.cz/attachments/pi/rbi/rbcz-investor-report-1q-2020.pdf</t>
  </si>
  <si>
    <t>https://www.unicreditbank.sk/content/dam/cee2020-pws-sk/en-documents/others/debt-investor-relations/UCBCS_Investor presentation_update_March 2016_final.pdf</t>
  </si>
  <si>
    <t>https://www.unicreditbank.sk/content/dam/cee2020-pws-sk/cz-dokumenty/o-bance/international-covered-bond-programme/UCBCS_Investor presentation_update_Sep 2015_final.pdf</t>
  </si>
  <si>
    <t>https://www.unicreditbank.cz/content/dam/cee2020-pws-cz/cz-dokumenty/o-bance/international-covered-bond-programme/Green-Covered-Bond-Presentation-12062023.pdf</t>
  </si>
  <si>
    <t>https://www.o2.cz/en/company/annual-halfyear-reports/annual-reports/annual_report_2019/VZ_2019_EN_2.pdf?_linka=a452385</t>
  </si>
  <si>
    <t>https://ccsi.columbia.edu/sites/default/files/content/docs/events/Eliška-Nemecká-PPT-Presentation.pdf</t>
  </si>
  <si>
    <t>https://www.o2.cz/en/company/prezentace/prezentace_pro_investory_zari_2015/O2_Czech_Republic.pdf?_linka=a452465</t>
  </si>
  <si>
    <t>https://www.mhipoteczny.pl/download/relacje-inwestorskie/mbank-hipoteczny-covered-bonds-investor-presentation-2022h1.pdf</t>
  </si>
  <si>
    <t>https://www.gml.cz/prof/ferlayd/Maturita students/Maturita cards/Czech Republic.pdf</t>
  </si>
  <si>
    <t>https://www.ardal.sk/_img/Documents/O nás/Prezentacie/Investor_Presentation_EN_(maj_2009).pdf</t>
  </si>
  <si>
    <t>https://investor.pandora.net/static-files/874fca0b-69d5-4368-a00f-4a98e8f0bde0</t>
  </si>
  <si>
    <t>https://mzv.gov.cz/file/23684/concept_unified_presentation_czech_republic.pdf</t>
  </si>
  <si>
    <t>https://assets.new.siemens.com/siemens/assets/api/uuid:c164c7ee-aafb-4db9-afa4-d6d5b12e03fa/SAG-presentation-Mar-2022_original.pdf</t>
  </si>
  <si>
    <t>https://www.cgni.eu/-/media/Cgni/Files/Financial-Informations/CGNI_IP_NDRS_June2023_Final.pdf</t>
  </si>
  <si>
    <t>https://assets.kpmg.com/content/dam/kpmg/cz/pdf/2022/Investment-in-the-Czech-Republic-2022.pdf</t>
  </si>
  <si>
    <t>https://www.o2.cz/spolecnost/prezentace/obecna_prezentace_pro_investory_leden_brezen_2019/O2_Czech_Republic_Investor_presentation_May_2019.pdf?_linka=a451856</t>
  </si>
  <si>
    <t>https://www.volvotrucks.cz/content/dam/volvo-trucks/markets/czech-republic/news/images/Volvo_Group_Company_Presentation_210913.pdf</t>
  </si>
  <si>
    <t>https://www.ardal.sk/_img/Documents/O nás/Prezentacie/Slovak_Republic_Macroeconomic_Update_(maj_2007).pdf</t>
  </si>
  <si>
    <t>https://mpo.cz/assets/en/energy/electricity/nuclear-energy/2017/10/National-Action-Plan-for-the-Development-of-the-Nuclear-_2015_.pdf</t>
  </si>
  <si>
    <t>https://www.bakermckenzie.com/en/insight/publications/guides/-/media/files/insight/publications/2019/09/2019_doing_business_in_the_czech_republic_pdf_updated_154809.pdf</t>
  </si>
  <si>
    <t>https://investors.vodafone.com/sites/vodafone-ir/files/2022-06/vodafone-2022-summary.pdf</t>
  </si>
  <si>
    <t>https://www.hytep.cz/images/dokumenty-ke-stazeni/Czech_Hydrogen_Strategy_2021.pdf</t>
  </si>
  <si>
    <t>https://about.allegro.eu/static-files/581a12cc-5d42-438f-9fa0-b42a81018562</t>
  </si>
  <si>
    <t>https://www.ceramtec-group.com/fileadmin/user_upload/Corporate/06_About_Us/01_Investor_Relations/IR_Portal/Annual_Reports/CeramTec_Annual_Review_2021.pdf</t>
  </si>
  <si>
    <t>https://www.bog.gov.gh/wp-content/uploads/2023/01/Ghana-DDE-2022-Investors-Presentation.pdf</t>
  </si>
  <si>
    <t>https://www.o2.cz/en/company/prezentace/obecna_prezentace_pro_investory_leden_zari_2018/O2_Czech_Republic_Investor_presentation_November_2018.pdf?_linka=a452434</t>
  </si>
  <si>
    <t>https://mfcr.cz/assets/en/media/Presentation-Strategy-2018.pdf</t>
  </si>
  <si>
    <t>https://www.cgni.eu/-/media/Cgni/Files/Financial-Informations/Condensed-Consolidated-Interim-Financial-Statements-of-Czech-Gas-Networks-Investments-S-rl-30-June-2.pdf</t>
  </si>
  <si>
    <t>https://investor.onsemi.com/node/19751/pdf</t>
  </si>
  <si>
    <t>https://investors.vodafone.com/sites/vodafone-ir/files/2023-05/Vodafone-FY23-Results-Presentation.pdf</t>
  </si>
  <si>
    <t>https://www.o2.cz/en/company/prezentace/o2_czech_republic_investor_presentation/O2_Czech_Republic_Investor_presentation_November_2017.pdf?_linka=a452442</t>
  </si>
  <si>
    <t>https://www.daimlertruck.com/fileadmin/user_upload/documents/investors/capital-market-releases/financial-news/20230921_Investor_Relations_Release_DTFS_starts_project_to_setup_business_in_Poland__Czech_Republic_and_Slovakia.pdf</t>
  </si>
  <si>
    <t>https://www.agriculturejournals.cz/pdfs/pse/2011/12/06.pdf</t>
  </si>
  <si>
    <t>https://www.pmi.com/resources/docs/default-source/czech-market/investor-relations-en/annual-meeting-2022/application-for-the-payment-of-dividend-for-the-year-2021-by-wireless-transfer-for-individuals-with-their-permanent-residence-addresses-in-the-czech-republic.pdf?sfvrsn=80017bb6_4</t>
  </si>
  <si>
    <t>https://www.mpsv.cz/documents/625317/625839/information_family_policy.pdf/fd2be9f9-7f98-6b74-7d7e-4e97eefab980</t>
  </si>
  <si>
    <t>https://finmin.lrv.lt/uploads/finmin/documents/files/Lithuania IP_June_2023.pdf</t>
  </si>
  <si>
    <t>https://www.unicreditbank.sk/content/dam/cee2020-pws-sk/en-documents/others/debt-investor-relations/annual-reports/Pololetní_zpráva_2022_06_ENG.pdf</t>
  </si>
  <si>
    <t>https://www.spszengrova.cz/wp-content/uploads/2020/04/education_ANA_anj.pdf</t>
  </si>
  <si>
    <t>https://wcfia.harvard.edu/sites/projects.iq.harvard.edu/files/wcfia/files/928_ssrn_id585843_code57621.pdf</t>
  </si>
  <si>
    <t>https://dashboard.lira.bc.edu/downloads/b6b489bd-9c37-4035-84e6-52f0c8df54ff</t>
  </si>
  <si>
    <t>https://mzv.gov.cz/file/2227751/Investment_Climate_in_the_Czech_Republic.pdf</t>
  </si>
  <si>
    <t>https://unctad.org/system/files/official-document/webdiaepcb2013d9_en.pdf</t>
  </si>
  <si>
    <t>https://www.firstrepublic.com/-/media/frb/documents/pdfs/press-releases/earnings/frb-earnings-release-q4-2020.pdf</t>
  </si>
  <si>
    <t>https://iib.int/attachments/presentation_for_investors_1.pdf</t>
  </si>
  <si>
    <t>https://ir.mondelezinternational.com/static-files/e6dc02e4-63d1-4eb5-99ef-8ba229bc11b3</t>
  </si>
  <si>
    <t>https://www.cgni.eu/-/media/Cgni/Files/Financial-Informations/CGNIConsolidated-Financial-Statement31122021Signed-27062022.pdf</t>
  </si>
  <si>
    <t>https://www.mfcr.cz/assets/attachments/2018-10-30_Presentation-CR-BA-Launch-Oct-30.pdf</t>
  </si>
  <si>
    <t>https://culture.ec.europa.eu/sites/default/files/2022-11/ecoc-2028-czech-republic-preselection-report.pdf</t>
  </si>
  <si>
    <t>https://vlada.gov.cz/assets/evropske-zalezitosti/aktualne/AI-Summary-Report.pdf</t>
  </si>
  <si>
    <t>https://mzv.gov.cz/public/c9/ca/11/4752518_2909902_Czech_Hydrogen_strategy_EN_Sep_2022.pdf</t>
  </si>
  <si>
    <t>https://www.mpo.cz/assets/cz/prumysl/strategicke-projekty/2021/9/Hydrogen-Strategy_CZ_2021-09-09.pdf</t>
  </si>
  <si>
    <t>https://www.britishchamber.cz/wp-content/uploads/2020/05/Investor-profile_Zdar-nad-Sazavou_Czech-Republic.pdf</t>
  </si>
  <si>
    <t>https://www.business.us.hsbc.com/-/media/library/markets/czech-republic/pdf/czechrepublic-final.pdf</t>
  </si>
  <si>
    <t>https://www.unicreditgroup.eu/content/dam/unicreditgroup-eu/documents/en/Strategy-day/UniCredit_2021_Strategy-Day_Presentation.pdf</t>
  </si>
  <si>
    <t>https://www.gov.si/assets/ministrstva/MF/Zakladnistvo/Dolg-RS/Slovenia-Investor-Presentation-January-2024.pdf</t>
  </si>
  <si>
    <t>https://assets.kpmg.com/content/dam/kpmg/pdf/2016/05/investment-in-the-czech-republic-2016.pdf</t>
  </si>
  <si>
    <t>https://www.investors.rbs.com/~/media/Files/R/RBS-IR-V2/results-center/19022021/rbs-plc-annual-report-fy2020-v1.pdf</t>
  </si>
  <si>
    <t>https://www.sampoerna.com/resources/docs/default-source/czech-market/investor-relations-en/2017/2018-agm-of-shareholders.pdf?sfvrsn=aaac98b5_0</t>
  </si>
  <si>
    <t>https://ipss-addis.org/wp-content/uploads/2021/04/DRC-Conflict-Insights-23042021.pdf</t>
  </si>
  <si>
    <t>https://ambardcstockholm.com/wp-content/uploads/2022/02/dr-congo-investora-s-guide.pdf</t>
  </si>
  <si>
    <t>https://documents1.worldbank.org/curated/en/668051468244800662/pdf/434020Revised010Box327409B01PUBLIC1.pdf</t>
  </si>
  <si>
    <t>https://www.oecd.org/countries/congo/48887723.pdf</t>
  </si>
  <si>
    <t>https://www.unicef.org/media/100616/file/Democratic-Republic-of-the-Congo-2020-COAR.pdf</t>
  </si>
  <si>
    <t>https://www.un.org/securitycouncil/sites/www.un.org.securitycouncil/files/part_i_2021_drc.pdf</t>
  </si>
  <si>
    <t>https://sgp.fas.org/crs/row/R40108.pdf</t>
  </si>
  <si>
    <t>https://publications.iom.int/system/files/pdf/PUB2023-067-EL MGI DR Congo.pdf</t>
  </si>
  <si>
    <t>https://www.unicef.org/media/115961/file/Democratic-Republic-of-the-Congo-2021-COAR.pdf</t>
  </si>
  <si>
    <t>https://documents1.worldbank.org/curated/en/857041647271462384/pdf/Reforms-to-Enhance-Gender-Equality-in-the-Democratic-Republic-of-Congo-From-Advocacy-to-Implementation.pdf</t>
  </si>
  <si>
    <t>https://www.pnas.org/doi/pdf/10.1073/pnas.1005769107</t>
  </si>
  <si>
    <t>https://www.iucnael.org/en/documents/1225-congo-2/file</t>
  </si>
  <si>
    <t>https://www.ifc.org/content/dam/ifc/doc/mgrt/cpsd-democratic-republic-of-congo-summary-en.pdf</t>
  </si>
  <si>
    <t>https://reliefweb.int/attachments/60fd1393-911e-4e54-9024-76aa41848c13/DRC-Ituri_Nord-Kivu_Sud-Kivu_dashboard_narr_novembre_2023_en.pdf</t>
  </si>
  <si>
    <t>https://www.cia.gov/the-world-factbook/static/59d5da3084428f1375c4e0bffe9d54e2/CG-travel-facts.pdf</t>
  </si>
  <si>
    <t>https://housingfinanceafrica.org/app/uploads/2021/12/DRC.pdf</t>
  </si>
  <si>
    <t>https://www.africamuseum.be/publication_docs/IGC35 abstract Fernandez.pdf</t>
  </si>
  <si>
    <t>https://www.cia.gov/the-world-factbook/static/43aa41bf04938ff12937967cec526ba0/CG-summary.pdf</t>
  </si>
  <si>
    <t>https://www.fao.org/3/aq170e/aq170e.pdf</t>
  </si>
  <si>
    <t>https://www.amnesty.org/en/wp-content/uploads/2021/07/afr620012007en.pdf</t>
  </si>
  <si>
    <t>https://www.jstor.org/stable/20753410</t>
  </si>
  <si>
    <t>https://cenfri.org/wp-content/uploads/2017/05/MAP-DRC_Presentation_Cenfri-FinMark-Trust-UNCDF_May-2017_English.pdf</t>
  </si>
  <si>
    <t>https://s3-eu-west-1.amazonaws.com/s3.sourceafrica.net/documents/119550/LAND-GRABBING-AGRICULTURAL-INVESTMENT-and-LAND.pdf</t>
  </si>
  <si>
    <t>https://www.globalscientificjournal.com/researchpaper/SOCIAL_RESPONSIBILITY_IN_MINING_VERSUS_INVESTOR_PROTECTION_IN_THE_DEMOCRATIC_REPUBLIC_OF_CONGO.pdf</t>
  </si>
  <si>
    <t>https://investmentpolicy.unctad.org/international-investment-agreements/treaty-files/828/download</t>
  </si>
  <si>
    <t>https://www.theargeo.org/fullpapers/fullpaper/DRC Presentation Full Paper (ARGeo- C5).pdf</t>
  </si>
  <si>
    <t>https://www.ahb.co.ke/wp-content/uploads/2021/10/Country-Snapshot_DRC.pdf</t>
  </si>
  <si>
    <t>https://via.library.depaul.edu/cgi/viewcontent.cgi?article=1276&amp;context=etd</t>
  </si>
  <si>
    <t>https://www.policycenter.ma/sites/default/files/2022-04/PB_02-22_Tayebi EN.pdf</t>
  </si>
  <si>
    <t>https://files.eric.ed.gov/fulltext/EJ1362554.pdf</t>
  </si>
  <si>
    <t>https://clinregs.niaid.nih.gov/sites/default/files/documents/DRC/G-EthicalEval-GoogleTranslation.pdf</t>
  </si>
  <si>
    <t>https://www.cambridge.org/core/services/aop-cambridge-core/content/view/D26D062379736BA9CC2ED59C8A8CBA0C/S0002020600006715a.pdf/introduction_decolonization_in_the_congo_drcfifty_years_later.pdf</t>
  </si>
  <si>
    <t>https://us.dk/media/10550/notat-drc-kinshasa.pdf</t>
  </si>
  <si>
    <t>https://www.icc-cpi.int/sites/default/files/CaseInformationSheets/NtagandaEng.pdf</t>
  </si>
  <si>
    <t>https://bti-project.org/fileadmin/api/content/en/downloads/reports/country_report_2003_COD.pdf</t>
  </si>
  <si>
    <t>http://tierra.rediris.es/coltan/coltanreport.pdf</t>
  </si>
  <si>
    <t>https://impact.economist.com/perspectives/sites/default/files/download/ei_report-country_profile-drc.pdf</t>
  </si>
  <si>
    <t>https://www.mea.gov.in/Portal/ForeignRelation/Dilateral_brief-Democratic_Republic_of_Congo_sep_2019.pdf</t>
  </si>
  <si>
    <t>https://adamsmithinternational.com/app/uploads/2021/08/The-Gender-Funding-Gap-in-Venture-Capital-A-Focus-on-the-Democratic-Republic-of-the-Congo-Kenya-and-Nigeria-.pdf</t>
  </si>
  <si>
    <t>https://www.cliffordchance.com/content/dam/cliffordchance/briefings/2013/06/doing_business_in_the_democratic_republic_of_congo.pdf</t>
  </si>
  <si>
    <t>https://www.ensafrica.com/doing-business/download?termId=23</t>
  </si>
  <si>
    <t>https://www.securitycouncilreport.org/atf/cf/{65BFCF9B-6D27-4E9C-8CD3-CF6E4FF96FF9}/s_2022_276.pdf</t>
  </si>
  <si>
    <t>https://childprotectionpractitioners.org/wp-content/uploads/2021/12/English_DRC-Child-Protection-Factsheet_FINAL-1.pdf</t>
  </si>
  <si>
    <t>https://www.jstor.org/stable/41804130</t>
  </si>
  <si>
    <t>https://app.investorstatelawguide.com/Documents/PDFFiles/IN-0179-01 - AVZ v. Congo - Claimant Press Release.pdf</t>
  </si>
  <si>
    <t>http://www.abghq.com/downloads/DRC.pdf</t>
  </si>
  <si>
    <t>https://faolex.fao.org/docs/pdf/cng152214.pdf</t>
  </si>
  <si>
    <t>https://www.ohchr.org/Documents/Issues/Disability/COVID-19/ISL105-21-ER-Executive-summary-DRC.pdf</t>
  </si>
  <si>
    <t>https://journals.co.za/doi/pdf/10.10520/ejc-adminpub-v23-n1-a8</t>
  </si>
  <si>
    <t>https://apps.who.int/iris/rest/bitstreams/836261/retrieve</t>
  </si>
  <si>
    <t>https://dash.harvard.edu/bitstream/handle/1/8579754/3271036.pdf?sequence=1</t>
  </si>
  <si>
    <t>https://www.saimm.co.za/Conferences/BM2011/025-Auchterlonie.pdf</t>
  </si>
  <si>
    <t>https://migrants-refugees.va/wp-content/uploads/2023/08/2023-CP-Democratic-Republic-of-Congo.pdf</t>
  </si>
  <si>
    <t>https://odi.cdn.ngo/media/documents/DRC_macroeconomic_and_trade_profile_2023_final.pdf</t>
  </si>
  <si>
    <t>https://www.un.org/securitycouncil/sites/www.un.org.securitycouncil/files/part_i_2020_drc.pdf</t>
  </si>
  <si>
    <t>https://pdf.usaid.gov/pdf_docs/PA00Z9QM.pdf</t>
  </si>
  <si>
    <t>https://www.orfonline.org/wp-content/uploads/2016/05/ORF_IssueBrief_139_Venugopalan_Final.pdf</t>
  </si>
  <si>
    <t>https://www.jstor.org/stable/10.7249/j.ctt3fgzrv.16</t>
  </si>
  <si>
    <t>https://data.unhcr.org/en/documents/download/92944</t>
  </si>
  <si>
    <t>https://unhabitat.org/sites/default/files/download-manager-files/Sustainable_Housing_Reconstruction_in_the_Eastern_Democratic_Republic_of_Congo.pdf</t>
  </si>
  <si>
    <t>https://www.treasury.gov.lk/api/file/f7ed1f5a-a2ee-4f4a-a4de-edd5ae7623a0</t>
  </si>
  <si>
    <t>https://www.dol.gov/sites/dolgov/files/ILAB/child_labor_reports/tda2020/Congo-Democratic-Republic-of-the.pdf</t>
  </si>
  <si>
    <t>https://reliefweb.int/attachments/80f8256a-390d-4096-b4b4-3cef171e1028/20240301_Crisis analyse M23_EN_FINAL.pdf</t>
  </si>
  <si>
    <t>https://congomines.org/system/attachments/assets/000/000/043/original/GOVRDC-2003-GuideMiningInvestor-EN.pdf?1430927683</t>
  </si>
  <si>
    <t>https://verite.org/wp-content/uploads/2020/10/DRC-pdf.pdf</t>
  </si>
  <si>
    <t>https://www.eisa.org/pdf/drc2006background.pdf</t>
  </si>
  <si>
    <t>https://ophi.org.uk/wp-content/uploads/CB_COD_2022.pdf</t>
  </si>
  <si>
    <t>https://www.fao.org/forestry/10896-0fe6729a7fa4528ed447da6fab7e1fbe0.pdf</t>
  </si>
  <si>
    <t>https://giwps.georgetown.edu/wp-content/uploads/2021/05/MONUSCO-Case-Study.pdf</t>
  </si>
  <si>
    <t>https://archive.uneca.org/sites/default/files/PublicationFiles/conflits_in_drc_eng_25sept_rev1.pdf</t>
  </si>
  <si>
    <t>https://peacemaker.un.org/sites/peacemaker.un.org/files/CD_090323_Peace Agreement between the Government and the CNDP.pdf</t>
  </si>
  <si>
    <t>https://www.state.gov/wp-content/uploads/2022/06/ICS_AF_DRC_Public.pdf</t>
  </si>
  <si>
    <t>https://documents1.worldbank.org/curated/en/875971596177465224/pdf/Nutrition-Smart-Agriculture-in-the-Democratic-Republic-of-Congo.pdf</t>
  </si>
  <si>
    <t>https://assets.kpmg.com/content/dam/kpmg/za/pdf/2017/12/Republic of Congo Fiscal Guide 2017_18.pdf</t>
  </si>
  <si>
    <t>https://link.springer.com/content/pdf/10.1007/s10393-019-01459-7.pdf</t>
  </si>
  <si>
    <t>https://ungreatlakes.unmissions.org/sites/default/files/first_progress_report_on_the_peace_security_and_cooperation_framework_agreement.pdf</t>
  </si>
  <si>
    <t>https://www.nejm.org/doi/pdf/10.1056/NEJMsr1904253</t>
  </si>
  <si>
    <t>https://reporting.unhcr.org/sites/default/files/Factsheet_DR Congo_September 2021.pdf</t>
  </si>
  <si>
    <t>https://bti-project.org/fileadmin/api/content/en/downloads/reports/country_report_2014_COD.pdf</t>
  </si>
  <si>
    <t>https://www.jstor.org/stable/resrep21375</t>
  </si>
  <si>
    <t>https://cadmus.eui.eu/bitstream/handle/1814/74188/RSC_GLOBALCIT_CR_2022_1.pdf?sequence=1</t>
  </si>
  <si>
    <t>https://www.imf.org/-/media/Files/Publications/CR/2023/English/1CODEA2023002.ashx</t>
  </si>
  <si>
    <t>https://www.forest-trends.org/wp-content/uploads/2022/01/Democratic-Republic-of-the-Congo-Timber-Legality-Risk-Dashboard-IDAT-Risk.pdf</t>
  </si>
  <si>
    <t>https://www.gsma.com/mobilefordevelopment/wp-content/uploads/2013/07/Mobile-Money-in-the-DRC_July-2013.pdf</t>
  </si>
  <si>
    <t>https://www.dhsprogram.com/pubs/pdf/SR218/SR218.e.pdf</t>
  </si>
  <si>
    <t>https://documents.worldbank.org/curated/en/461971468170956129/pdf/623780ESW0Gray0e0only0900BOX361532B.pdf</t>
  </si>
  <si>
    <t>https://monusco.unmissions.org/sites/default/files/unjhro_-_analysis_of_the_human_rights_situation_in_the_drc_-_2020.pdf</t>
  </si>
  <si>
    <t>https://documents1.worldbank.org/curated/en/743721586836810203/pdf/Increasing-Access-to-Electricity-in-the-Democratic-Republic-of-Congo-Opportunities-and-Challenges.pdf</t>
  </si>
  <si>
    <t>https://cdn.odi.org/media/documents/GIZ_DRC.pdf</t>
  </si>
  <si>
    <t>https://digitalcommons.morris.umn.edu/cgi/viewcontent.cgi?article=1062&amp;context=horizons</t>
  </si>
  <si>
    <t>https://apps.who.int/iris/bitstream/handle/10665/186673/WHO_HIS_HGF_CaseStudy_15.4_eng.pdf?sequence=1</t>
  </si>
  <si>
    <t>https://cdn.who.int/media/docs/default-source/documents/emergencies/2024-appeals/democratic-republic-of-the-congo---who-2024-health-emergency-appeal.pdf?sfvrsn=aa4997f6_1&amp;download=true</t>
  </si>
  <si>
    <t>https://www.kaowarsom.be/documents/Conferences/NGONGO.pdf</t>
  </si>
  <si>
    <t>https://pdf.usaid.gov/pdf_docs/Pnado929.pdf</t>
  </si>
  <si>
    <t>https://www.cma-cgm.com/static/eCommerce/Attachments/DRC 111115.pdf</t>
  </si>
  <si>
    <t>https://studenttheses.uu.nl/bitstream/handle/20.500.12932/25729/Lotte Geboers 4148401 - Honours thesis.pdf?sequence=2</t>
  </si>
  <si>
    <t>https://www.fao.org/fileadmin/user_upload/foodcoalition/docs/DRC_CB0181EN.pdf</t>
  </si>
  <si>
    <t>https://www.nokut.no/contentassets/26cc0bd975124127912bf5a6cd7a2d14/presentation_drc.pdf</t>
  </si>
  <si>
    <t>https://www.mea.gov.in/Portal/ForeignRelation/RepublicOfCongo2020.pdf</t>
  </si>
  <si>
    <t>https://ww1.odu.edu/content/dam/odu/offices/mun/docs/4th-drc.pdf</t>
  </si>
  <si>
    <t>https://www.stoptb.org/sites/default/files/DR%20Congo.pdf</t>
  </si>
  <si>
    <t>https://www.usaid.gov/sites/default/files/2024-01/2023-12-28_USG_Democratic_Republic_of_the_Congo_Complex_Emergency_Fact_Sheet_2.pdf</t>
  </si>
  <si>
    <t>https://www.imf.org/-/media/Files/Publications/CR/2020/English/1CODEA2020001.ashx</t>
  </si>
  <si>
    <t>https://data.unhcr.org/en/documents/download/98918</t>
  </si>
  <si>
    <t>https://www.undp.org/sites/g/files/zskgke326/files/2022-10/undp-cd-_cpd_2020-2024_revised_version_for_pre_hq_pac.pdf</t>
  </si>
  <si>
    <t>https://www.imf.org/~/media/Files/Publications/CR/2019/1CODEA2019001.ashx</t>
  </si>
  <si>
    <t>https://www.imf.org/~/media/Files/Publications/CR/2019/1CODEA2019002.ashx</t>
  </si>
  <si>
    <t>https://www.jstor.org/stable/26228580</t>
  </si>
  <si>
    <t>https://www.un.org/ohrlls/sites/www.un.org.ohrlls/files/2._development_of_bankable_transport_projects_case_studies.pdf</t>
  </si>
  <si>
    <t>https://crsreports.congress.gov/product/pdf/R/R43166</t>
  </si>
  <si>
    <t>https://documents.worldbank.org/curated/en/135731468184171732/pdf/103695-WP-P145907-PUBLIC-Transport-Economic-Growth-and-Deforestation-in-the-Democratic-Republic-of-Congo-1-13-16.pdf</t>
  </si>
  <si>
    <t>https://asylumresearchcentre.org/wp-content/uploads/2021/07/DRC-COI-report_July-2021_ARC.pdf</t>
  </si>
  <si>
    <t>https://www.gsma.com/mobilefordevelopment/wp-content/uploads/2016/01/gsma-digital-inclusion-and-mobile-sector-taxation-in-the-democratic-republic-of-the-congo-report.pdf</t>
  </si>
  <si>
    <t>https://appear.at/fileadmin/Dokumente/appear.at/projects/project129/Position_Paper_on_Social_Work_in_the_DRC_final.pdf</t>
  </si>
  <si>
    <t>https://reliefweb.int/attachments/40b28d64-ffdf-4063-b9f2-437690fec40c/Democratic Republic of the Congo - Complex Emergency Fact Sheet #1 Fiscal Year (FY) 2024.pdf</t>
  </si>
  <si>
    <t>https://unfpa.org/sites/default/files/resource-pdf/FINAL_Democratic_Republic_of_the_Congo.pdf</t>
  </si>
  <si>
    <t>https://www.usip.org/sites/default/files/Tubene_PashiPresentation.pdf</t>
  </si>
  <si>
    <t>https://documents1.worldbank.org/curated/en/432571580844092347/pdf/Democratic-Republic-of-Congo-Joint-World-Bank-IMF-Debt-Sustainability-Analysis.pdf</t>
  </si>
  <si>
    <t>https://www.emia.org/sites/default/files/d/WGCalls/NRGI_EV-DRC.pdf</t>
  </si>
  <si>
    <t>https://reporting.unhcr.org/sites/default/files/Factsheet_Republic of Congo_September 2021.pdf</t>
  </si>
  <si>
    <t>https://www.imf.org/external/pubs/ft/scr/2007/cr07330.pdf</t>
  </si>
  <si>
    <t>https://www.cartercenter.org/resources/pdfs/news/peace_publications/election_reports/drc-112811-elections-final-rpt.pdf</t>
  </si>
  <si>
    <t>https://dtm.iom.int/sites/g/files/tmzbdl1461/files/reports/Crisis_analysis_14Feb2024_EN_FINAL.pdf?iframe=true</t>
  </si>
  <si>
    <t>https://www.icc-cpi.int/sites/default/files/CourtRecords/CR2023_01314.PDF</t>
  </si>
  <si>
    <t>https://www.imf.org/external/pubs/ft/dsa/pdf/2015/dsacr15280.pdf</t>
  </si>
  <si>
    <t>https://ustr.gov/sites/default/files/uploads/reports/2010/NTE/2010_NTE_Democratic_Republic_of_the_Congo_final.pdf</t>
  </si>
  <si>
    <t>https://www.cifor.org/publications/pdf_files/OccPapers/OP-119.pdf</t>
  </si>
  <si>
    <t>https://data.unicef.org/wp-content/uploads/cp/immunisation/cod.pdf</t>
  </si>
  <si>
    <t>https://www.consilium.europa.eu/en/press/press-releases/2023/07/07/democratic-republic-of-the-congo-drc-statement-by-the-high-representative-on-behalf-of-the-european-union/pdf</t>
  </si>
  <si>
    <t>https://www.numerique.gouv.cd/documents/MINISTRY-OF-DIGITAL-AFFAIRS-CONCEPTUAL-NOTE.pdf</t>
  </si>
  <si>
    <t>https://www.sinagl.cz/images/dokumenty_2020/Conflict_Diamonds_in_the_Democratic_Republic_of_the_Congo.pdf</t>
  </si>
  <si>
    <t>https://www.usaid.gov/sites/default/files/2023-11/2023-11-24_USG_Democratic_Republic_of_the_Congo_Complex_Emergency_Fact_Sheet_1.pdf</t>
  </si>
  <si>
    <t>https://www.climatelinks.org/sites/default/files/asset/document/2023-02/BHA_Climate Risk Profile_DRC_2023_FINAL_508.pdf</t>
  </si>
  <si>
    <t>https://unctad.org/system/files/non-official-document/wir_fs_cd_en.pdf</t>
  </si>
  <si>
    <t>https://presentations.copernicus.org/EGU2018/EGU2018-45_presentation.pdf</t>
  </si>
  <si>
    <t>https://www.etd.ceu.edu/2020/zavagyak_krisztina.pdf</t>
  </si>
  <si>
    <t>https://www.jstor.org/stable/41708187</t>
  </si>
  <si>
    <t>https://cdn.who.int/media/docs/default-source/inaugural-who-partners-forum/drc-case-study_en_v616bc4502-92c6-421f-ad03-27bae50318c2.pdf?sfvrsn=37d2e730_1&amp;download=true</t>
  </si>
  <si>
    <t>https://www.rienner.com/uploads/5ce6b11a1c661.pdf</t>
  </si>
  <si>
    <t>http://wbgfiles.worldbank.org/documents/hdn/ed/saber/supporting_doc/CountryReports/ECD/SABER_ECD_Democratic_Republic_of_Congo_CR_Final_2014.pdf</t>
  </si>
  <si>
    <t>https://www.imf.org/external/pubs/ft/scr/2015/cr15280.pdf</t>
  </si>
  <si>
    <t>https://www.usaid.gov/sites/default/files/2022-11/2022-11-22_USG_Democratic_Republic_of_the_Congo_Complex_Emergency_Fact_Sheet_1.pdf</t>
  </si>
  <si>
    <t>https://documents1.worldbank.org/curated/en/099130111302128277/pdf/P17518604b63b809d09a9e0ae31320c85e7.pdf</t>
  </si>
  <si>
    <t>https://www.imf.org/-/media/Files/Publications/CR/2022/English/1CODEA2022004.ashx</t>
  </si>
  <si>
    <t>https://www.imf.org/~/media/Files/Publications/CR/2020/English/1CODEA2020001.ashx</t>
  </si>
  <si>
    <t>https://wwfint.awsassets.panda.org/downloads/deforestation_fronts_factsheet___drc_and_car.pdf</t>
  </si>
  <si>
    <t>https://www.vda.pt/xms/files/05_Publicacoes/2021/Democratic_Republic_of_Congo_-_Data_Protection_Overview___Guidance_Note___DataGuidance.pdf</t>
  </si>
  <si>
    <t>https://www.fao.org/fileadmin/user_upload/emergencies/docs/FAO DRC sit update_April 2020.pdf</t>
  </si>
  <si>
    <t>https://www.undp.org/sites/g/files/zskgke326/files/migration/africa/undp-rba-covid-drc-apr2020.pdf</t>
  </si>
  <si>
    <t>https://www.dol.gov/sites/dolgov/files/ILAB/child_labor_reports/tda2019/Congo-Democratic-Republic-of-the.pdf</t>
  </si>
  <si>
    <t>https://hdr.undp.org/sites/default/files/Country-Profiles/MPI/COD.pdf</t>
  </si>
  <si>
    <t>https://www.dol.gov/sites/dolgov/files/ILAB/child_labor_reports/tda2018/Congo, Democratic Republic of the.pdf</t>
  </si>
  <si>
    <t>https://www.jct.ie/perch/resources/steam/amber-case-study-materials-pdf.pdf</t>
  </si>
  <si>
    <t>https://www.chathamhouse.org/sites/default/files/home/chatham/public_html/sites/default/files/20140400LoggingDRCLawson.pdf</t>
  </si>
  <si>
    <t>https://www.cartercenter.org/resources/pdfs/news/peace_publications/election_reports/drc-2018-election-report-final-en.pdf</t>
  </si>
  <si>
    <t>https://www.imf.org/-/media/Files/Publications/CR/2019/1CODEA2019001.ashx</t>
  </si>
  <si>
    <t>http://web.undp.org/evaluation/evaluations/documents/thematic/conflict/DRC.pdf</t>
  </si>
  <si>
    <t>https://assets.publishing.service.gov.uk/media/65017d6b572780000d251a67/COD+CPIN+Unsuccessful+asylum+seekers.pdf</t>
  </si>
  <si>
    <t>https://www.unicef.org/media/103616/file/DRC Humanitarian Situation Response, May 2021.pdf</t>
  </si>
  <si>
    <t>https://www.uneca.org/sites/default/files/com/2021/20200301_OXFORD-VIVID _ Green-Economic-Growth-for-DRC_vf (002).pdf</t>
  </si>
  <si>
    <t>https://rightsandresources.org/wp-content/uploads/Summary-of-2020-DRC-RRI-analyses_Final-EN-Formatted.pdf</t>
  </si>
  <si>
    <t>https://asq.africa.ufl.edu/wp-content/uploads/sites/168/v16a6.Kabemba.HD_.pdf</t>
  </si>
  <si>
    <t>https://cdn.who.int/media/docs/default-source/emergency-preparedness/jmo_who_ghea-2022_drc.pdf</t>
  </si>
  <si>
    <t>https://www.usaid.gov/sites/default/files/2024-02/2024-02-23_USG_Democratic_Republic_of_the_Congo_Complex_Emergency_Fact_Sheet_4.pdf</t>
  </si>
  <si>
    <t>https://www.lse.ac.uk/GranthamInstitute/wp-content/uploads/2015/05/DRC.pdf</t>
  </si>
  <si>
    <t>https://friendsofthecongo.org/wp-content/uploads/2020/05/DRC_Elements.pdf</t>
  </si>
  <si>
    <t>https://pdf.usaid.gov/pdf_docs/pa00mbrj.pdf</t>
  </si>
  <si>
    <t>https://archive.asyousow.org/ays_pressrelease/release-investor-statement-regarding-conflict-minerals-from-the-democratic-republic-of-the-congo/</t>
  </si>
  <si>
    <t>https://docs.wfp.org/api/documents/WFP-0000120023/download/</t>
  </si>
  <si>
    <t>https://translatorswithoutborders.org/wp-content/uploads/2020/10/COM_CR_DRC_Country_Brief-FINAL.pdf</t>
  </si>
  <si>
    <t>https://www.state.gov/wp-content/uploads/2023/05/441219-CONGO-DEM-REP-2022-INTERNATIONAL-RELIGIOUS-FREEDOM-REPORT.pdf</t>
  </si>
  <si>
    <t>https://www.cifor.org/publications/pdf_files/OccPapers/OP-207.pdf</t>
  </si>
  <si>
    <t>https://www.sanitationandwaterforall.org/sites/default/files/2022-04/SWA_Profile_Democratic Republic of the Congo_en.pdf</t>
  </si>
  <si>
    <t>https://www.womenforwomen.org/sites/default/files/2020-10/DRC_RCT_ResultsBrief_Oct2020_FINAL.pdf</t>
  </si>
  <si>
    <t>https://www.afdb.org/sites/default/files/documents/publications/wps_no_359_comparative_advantage_and_growth_potential_of_the_democratic_republic_of_congo_a.pdf</t>
  </si>
  <si>
    <t>https://www.jica.go.jp/english/our_work/thematic_issues/gender/background/c8h0vm0000anjqj6-att/drc_2017.pdf</t>
  </si>
  <si>
    <t>https://www2.oecd.org/tax/tax-policy/revenue-statistics-africa-congo-dem-rep.pdf</t>
  </si>
  <si>
    <t>https://www.itu.int/en/ITU-D/Cybersecurity/Documents/Country_Profiles/Congo(DRC).pdf</t>
  </si>
  <si>
    <t>https://www.amnesty.org/en/wp-content/uploads/2021/06/afr620172002en.pdf</t>
  </si>
  <si>
    <t>https://thedocs.worldbank.org/en/doc/7c9b64c34a8833378194a026ebe4e247-0140022022/related/HCI-AM22-COD.pdf</t>
  </si>
  <si>
    <t>https://www.globalwaters.org/sites/default/files/wfw_drc_country-plan.pdf</t>
  </si>
  <si>
    <t>https://www.researchgate.net/publication/360942671_Exchange_Rate_Volatility_and_Economic_Growth_in_the_Democratic_Republic_of_Congo_DRC/fulltext/637f3d2a54eb5f547cfca26a/Exchange-Rate-Volatility-and-Economic-Growth-in-the-Democratic-Republic-of-Congo-DRC.pdf</t>
  </si>
  <si>
    <t>https://www.researchgate.net/publication/293762235_The_electricity_supply_industry_in_the_Democratic_Republic_of_the_Congo/fulltext/5cf7c5514585153c3db58a8c/The-electricity-supply-industry-in-the-Democratic-Republic-of-the-Congo.pdf</t>
  </si>
  <si>
    <t>https://www.unicef.org/media/118821/file/DR Congo Humanitarian Situation Report No.1, Feb 2022.pdf</t>
  </si>
  <si>
    <t>https://resourcegovernance.org/sites/default/files/documents/2021_resource_governance_index_drc_mining.pdf</t>
  </si>
  <si>
    <t>https://www.usaid.gov/sites/default/files/2023-08/2023-08-04_USG_Democratic_Republic_of_the_Congo_Complex_Emergency_Fact_Sheet_5_0.pdf</t>
  </si>
  <si>
    <t>https://www.ecoi.net/en/file/local/1327259/1226_1478677167_cpin-drc-po-lopps-v1-november-2016.pdf</t>
  </si>
  <si>
    <t>https://unctad.org/system/files/non-official-document/wir20_fs_cd_en.pdf</t>
  </si>
  <si>
    <t>https://www.fao.org/3/cb7902en/cb7902en.pdf</t>
  </si>
  <si>
    <t>https://assets.publishing.service.gov.uk/media/5c190ffde5274a466da21704/DRC_case_study.pdf</t>
  </si>
  <si>
    <t>https://www.unicef.org/media/79291/file/DRC-SitRep-Oct-2018.pdf</t>
  </si>
  <si>
    <t>https://diasporafordevelopment.eu/wp-content/uploads/2020/07/CF_DRC-v.7.pdf</t>
  </si>
  <si>
    <t>https://open.unicef.org/sites/transparency/files/2023-05/DRC CER 2022.pdf</t>
  </si>
  <si>
    <t>https://www.moneylaundering.com/wp-content/uploads/2023/10/HMT.Notice_Democratic_Republic_of_the_Congo_261023.pdf</t>
  </si>
  <si>
    <t>https://www.jstor.org/stable/resrep18293</t>
  </si>
  <si>
    <t>https://www.wilsoncenter.org/sites/default/files/media/documents/publication/Katunga12.pdf</t>
  </si>
  <si>
    <t>https://www.elibrary.imf.org/downloadpdf/book/9781589062528/9781589062528.pdf</t>
  </si>
  <si>
    <t>https://cdn.odi.org/media/documents/DRC_macroeconomic_and_trade_profile_2023_final.pdf</t>
  </si>
  <si>
    <t>https://www.dbsa.org/sites/default/files/media/documents/2021-05/Chapter 8b DRC English.pdf</t>
  </si>
  <si>
    <t>https://data.unicef.org/wp-content/uploads/country_profiles/Congo, the Democratic Republic of the/WMD-Covid_2020_DataSnapshot_COD.pdf</t>
  </si>
  <si>
    <t>https://www.cia.gov/the-world-factbook/about/archives/2021/static/835bf5fa7084347a0b4ffbb07d16a40b/CG-summary.pdf</t>
  </si>
  <si>
    <t>https://openknowledge.worldbank.org/bitstream/handle/10986/36570/Republic-of-Congo-Economic-Update-8th-Editon-Living-in-Times-of-COVID-19.pdf</t>
  </si>
  <si>
    <t>https://www.ituc-csi.org/IMG/pdf/ituc_violence_rdc_eng_lr.pdf.pdf</t>
  </si>
  <si>
    <t>https://eprints.lse.ac.uk/100161/1/Vlassenroot_Competing_networks_Published.pdf</t>
  </si>
  <si>
    <t>http://hrlibrary.umn.edu/africa/comcases/Comm227-99.pdf</t>
  </si>
  <si>
    <t>https://unctadstat.unctad.org/CountryProfile/MaritimeProfile/en-GB/180/MaritimeProfile180.pdf</t>
  </si>
  <si>
    <t>https://www.jstor.org/stable/27867932</t>
  </si>
  <si>
    <t>https://scripties.uba.uva.nl/download?fid=c2908055</t>
  </si>
  <si>
    <t>https://www.world-visa.com/wpinstall/wp-content/uploads/2013/03/Democratic-Republic-of-Congo-VIsa-Application-Form.pdf</t>
  </si>
  <si>
    <t>https://pdf.wri.org/drc_eng.pdf</t>
  </si>
  <si>
    <t>https://wbl.worldbank.org/content/dam/documents/wbl/2020/sep/Congo-dem-rep.pdf</t>
  </si>
  <si>
    <t>https://repository.uneca.org/bitstream/handle/10855/22687/b11546694.pdf</t>
  </si>
  <si>
    <t>https://www.fao.org/3/ax523e/ax523e.pdf</t>
  </si>
  <si>
    <t>https://www.un.org/peacebuilding/sites/www.un.org.peacebuilding/files/documents/country_brief_drc_20210825.pdf</t>
  </si>
  <si>
    <t>https://webapps.ifad.org/members/eb/127/docs/EB-2019-127-R-21-Rev-1.pdf</t>
  </si>
  <si>
    <t>https://www.usaid.gov/sites/default/files/2022-11/2022-05-13_USG_Democratic_Republic_of_the_Congo_Complex_Emergency_Fact_Sheet_3.pdf</t>
  </si>
  <si>
    <t>https://www.ifc.org/content/dam/ifc/doc/mgrt/cpsd-democratic-republic-of-congo-en.pdf</t>
  </si>
  <si>
    <t>https://www.unicef.org/media/90871/file/Democratic-Republic-of-the-Congo-2019-COAR.pdf</t>
  </si>
  <si>
    <t>https://congomines.org/system/attachments/assets/000/002/182/original/Mining-Local-Procurement-in-the-DRC.pdf?1632399499</t>
  </si>
  <si>
    <t>https://shcas.shnu.edu.cn/_upload/article/files/dc/3d/863da74f4f1dbe922dc9702d9de9/a6f95c07-9183-4c78-a7c4-ec5ea565507a.pdf</t>
  </si>
  <si>
    <t>https://www.state.gov/wp-content/uploads/2019/03/Democratic-Republic-of-the-Congo-2018.pdf</t>
  </si>
  <si>
    <t>https://ofac.treasury.gov/media/8316/download?inline</t>
  </si>
  <si>
    <t>https://documents1.worldbank.org/curated/en/901171468191948305/pdf/623860WP0P12420ort0final0Image0Bank.pdf</t>
  </si>
  <si>
    <t>https://www.unicef.org/auditandinvestigation/media/291/file/2019-Internal-Audit-Report-DRC-audit-report.pdf</t>
  </si>
  <si>
    <t>https://mpra.ub.uni-muenchen.de/101459/1/MPRA_paper_101459.pdf</t>
  </si>
  <si>
    <t>https://afri-res.uneca.org/sites/default/files/2023-07/15883-wb_congo_democratic_republic_country_profile-web.pdf</t>
  </si>
  <si>
    <t>https://www.icao.int/Meetings/aircargoafrica2017/Country Profiles/Democratic Republic of Congo.pdf</t>
  </si>
  <si>
    <t>https://www.wvi.org/sites/default/files/2023-02/SHR Summary Annual Report 2022.pdf</t>
  </si>
  <si>
    <t>https://www.state.gov/wp-content/uploads/2021/05/240282-CONGO-DEM-REP-2020-INTERNATIONAL-RELIGIOUS-FREEDOM-REPORT.pdf</t>
  </si>
  <si>
    <t>https://www.ipcinfo.org/fileadmin/user_upload/ipcinfo/docs/IPC_DRC_FoodSecurity_Nutrition_2021Sept2022Aug_Snapshot_English.pdf</t>
  </si>
  <si>
    <t>https://www.state.gov/wp-content/uploads/2022/06/ICS_AF_Rep-of-Congo_Public.pdf</t>
  </si>
  <si>
    <t>https://www.rescue.org/sites/default/files/document/5670/drc-watchlist2021.pdf</t>
  </si>
  <si>
    <t>http://uwstartcenter.org/wp-content/uploads/2017/05/DRC-Survey-Final-Presentation.pdf</t>
  </si>
  <si>
    <t>https://redd.unfccc.int/uploads/2_183_eng_final_report_exploring_redd_potential_071209.pdf</t>
  </si>
  <si>
    <t>https://documents.worldbank.org/curated/en/743721586836810203/pdf/Increasing-Access-to-Electricity-in-the-Democratic-Republic-of-Congo-Opportunities-and-Challenges.pdf</t>
  </si>
  <si>
    <t>https://kvinnatillkvinna.org/wp-content/uploads/2018/10/13-Equal-power-lasting-peace-DRC_ENG.pdf</t>
  </si>
  <si>
    <t>https://cd.usembassy.gov/wp-content/uploads/sites/160/2016/07/congo-democraticrepublicofeng.pdf</t>
  </si>
  <si>
    <t>https://www.imf.org/external/pubs/ft/scr/2010/cr1088.pdf</t>
  </si>
  <si>
    <t>https://assets.publishing.service.gov.uk/media/57a08966e5274a31e0000070/HDQ1252.pdf</t>
  </si>
  <si>
    <t>https://assets.publishing.service.gov.uk/media/5e80b8f4e90e0706f5454fbb/FCO_355_-_Democratic_Republic_of_Congo_Travel_Advice_Ed11.pdf</t>
  </si>
  <si>
    <t>https://www.state.gov/wp-content/uploads/2023/03/415610_CONGO-REP-2022-HUMAN-RIGHTS-REPORT.pdf</t>
  </si>
  <si>
    <t>https://www.usip.org/sites/default/files/SR_289.pdf</t>
  </si>
  <si>
    <t>https://www.unicef.org/media/136736/file/Democratic-Republic-of-the-Congo-2022-COAR.pdf</t>
  </si>
  <si>
    <t>https://pdfs.semanticscholar.org/b3f5/18db4cf98a3adc891cec19d1d850acbcd6b6.pdf</t>
  </si>
  <si>
    <t>https://www.forestcarbonpartnership.org/sites/fcp/files/2014/october/DRC presentation at Climate Summit.pdf</t>
  </si>
  <si>
    <t>https://www.iisd.org/system/files/2021-12/impact-new-mining-technologies-democratic-republic-congo-en.pdf</t>
  </si>
  <si>
    <t>https://journals.plos.org/plosone/article/file?id=10.1371/journal.pone.0265538&amp;type=printable</t>
  </si>
  <si>
    <t>https://www.un.org/securitycouncil/sites/www.un.org.securitycouncil/files/part_i_2020_drc_fr.pdf</t>
  </si>
  <si>
    <t>https://assets.publishing.service.gov.uk/media/65a66847867cd8000d5ae933/Democratic_Republic_of_Congo_Toponymic_Factfile.pdf</t>
  </si>
  <si>
    <t>https://www.ecoi.net/en/file/local/2023159/DRC_-_CPIN_-_UAS_-_v4_-_final.pdf</t>
  </si>
  <si>
    <t>https://usea.org/sites/default/files/event-/Democratic Republic of Congo Power Sector.pdf</t>
  </si>
  <si>
    <t>https://www.usaid.gov/sites/default/files/2023-08/2023-08-04_USG_Democratic_Republic_of_the_Congo_Complex_Emergency_Fact_Sheet_5.pdf</t>
  </si>
  <si>
    <t>https://data.undp.org/sites/g/files/zskgke476/files/2023-11/undp_-_sdg_drc.pdf</t>
  </si>
  <si>
    <t>https://documents1.worldbank.org/curated/en/135731468184171732/pdf/103695-WP-P145907-PUBLIC-Transport-Economic-Growth-and-Deforestation-in-the-Democratic-Republic-of-Congo-1-13-16.pdf</t>
  </si>
  <si>
    <t>https://cdn1.internationalmedicalcorps.org/wp-content/uploads/2017/07/CS2020_DRC_v09.30.2020.pdf</t>
  </si>
  <si>
    <t>https://pubdocs.worldbank.org/en/184961554848358330/mpo-cod.pdf</t>
  </si>
  <si>
    <t>https://reporting.unhcr.org/files/2023-06/SA - Republic of Congo.pdf</t>
  </si>
  <si>
    <t>https://www.dol.gov/sites/dolgov/files/ILAB/child_labor_reports/tda2021/Congo-Republic-of-the.pdf</t>
  </si>
  <si>
    <t>https://dgap.org/system/files/article_pdfs/dgap-report-2023-EN-03-DRC.pdf</t>
  </si>
  <si>
    <t>http://www.diva-portal.org/smash/get/diva2:1520007/FULLTEXT02.pdf</t>
  </si>
  <si>
    <t>https://gold.uclg.org/sites/default/files/2022-07/democratic_republic_of_the_congo_2020.pdf</t>
  </si>
  <si>
    <t>https://www.irena.org/-/media/Files/IRENA/Agency/Statistics/Statistical_Profiles/Africa/Democratic Republic of the Congo_Africa_RE_SP.pdf</t>
  </si>
  <si>
    <t>https://www.oecd.org/china/WP-2006_1.pdf</t>
  </si>
  <si>
    <t>https://www.usaid.gov/sites/default/files/2023-05/2023-05-19_USG_Democratic_Republic_of_the_Congo_Complex_Emergency_Fact_Sheet_4.pdf</t>
  </si>
  <si>
    <t>https://www.wto.org/english/res_e/statis_e/daily_update_e/tariff_profiles/CD_E.pdf</t>
  </si>
  <si>
    <t>https://www.imf.org/external/pubs/ft/scr/2013/cr13226.pdf</t>
  </si>
  <si>
    <t>https://eisa.org/storage/2023/05/2009-journal-of-african-elections-v8n1-elections-democratisation-democratic-republic-congo-eisa.pdf</t>
  </si>
  <si>
    <t>https://tuljournals.temple.edu/index.php/perceptions/article/download/110/117</t>
  </si>
  <si>
    <t>https://esa.un.org/MigGMGProfiles/indicators/files/DRC.pdf</t>
  </si>
  <si>
    <t>https://www.irena.org/-/media/Files/IRENA/Agency/Statistics/Statistical_Profiles/Africa/Congo_Africa_RE_SP.pdf</t>
  </si>
  <si>
    <t>https://www.oecd.org/countries/democraticrepublicofthecongo/40692153.pdf</t>
  </si>
  <si>
    <t>https://www.state.gov/wp-content/uploads/2022/02/313615_CONGO-REP-2021-HUMAN-RIGHTS-REPORT.pdf</t>
  </si>
  <si>
    <t>https://www.sipri.org/sites/default/files/2023-11/2023_sipri-nupi_fact_sheet_drc_nov.pdf</t>
  </si>
  <si>
    <t>https://www.ilo.org/wcmsp5/groups/public/---ed_emp/---ifp_skills/documents/genericdocument/wcms_742204.pdf</t>
  </si>
  <si>
    <t>https://www.usaid.gov/sites/default/files/2023-01/2023-01-23_USG_Democratic_Republic_of_the_Congo_Complex_Emergency_Fact_Sheet_2.pdf</t>
  </si>
  <si>
    <t>https://refugees.org/wp-content/uploads/2020/12/USCRI-Backgrounder_DRC.pdf</t>
  </si>
  <si>
    <t>https://www.usaid.gov/sites/default/files/2023-11/2023-09-30_USG_Democratic_Republic_of_the_Congo_Complex_Emergency_Fact_Sheet_6-French.pdf</t>
  </si>
  <si>
    <t>https://ustr.gov/sites/default/files/Democratic Republic of the Congo_0.pdf</t>
  </si>
  <si>
    <t>https://www.justice.gov/eoir/page/file/1382571/download</t>
  </si>
  <si>
    <t>https://www.icc-cpi.int/sites/default/files/CaseInformationSheets/LubangaEng.pdf</t>
  </si>
  <si>
    <t>https://documents.worldbank.org/curated/en/244781468026664848/pdf/328140DRC0Systeme0educatif0AFHDno68.pdf</t>
  </si>
  <si>
    <t>https://documents.worldbank.org/curated/en/368281468247842993/pdf/687010ESW0P1220f0Dem-0Rep-0of0Congo.pdf</t>
  </si>
  <si>
    <t>https://www.afdb.org/fileadmin/uploads/afdb/Documents/Publications/Congo Democratic Republic Full PDF Country Note.pdf</t>
  </si>
  <si>
    <t>https://enoughproject.org/files/pdf/crisis_roots_congo.pdf</t>
  </si>
  <si>
    <t>https://www.ilo.org/ilostat-files/SSM/SSM9/DRC.pdf</t>
  </si>
  <si>
    <t>https://www.usaid.gov/sites/default/files/2022-12/DRC_Narrative_TBRM22_Version_Final.pdf</t>
  </si>
  <si>
    <t>https://api.eiti.org/sites/default/files/2022-04/DRC Energy Transition Factsheet EN.pdf</t>
  </si>
  <si>
    <t>https://documents.worldbank.org/curated/en/469851468186549157/pdf/ACS14542-WP-P147553-Box394836B-PUBLIC-ENGLISH-DRC-Education-PER-FRE.pdf</t>
  </si>
  <si>
    <t>https://cdn.sida.se/app/uploads/2021/08/24151345/MDPA-report-DR-Congo-2018.pdf</t>
  </si>
  <si>
    <t>https://www.imf.org/-/media/Files/Publications/CR/2022/English/1CODEA2022002.ashx</t>
  </si>
  <si>
    <t>https://pdf.usaid.gov/pdf_docs/PA00XHZQ.pdf</t>
  </si>
  <si>
    <t>http://datazone.birdlife.org/userfiles/file/IBAs/AfricaCntryPDFs/Congo,_The_Democratic_Republic_of_the.pdf</t>
  </si>
  <si>
    <t>https://www.state.gov/wp-content/uploads/2022/04/CONGO-DEM-REP-2021-INTERNATIONAL-RELIGIOUS-FREEDOM-REPORT.pdf</t>
  </si>
  <si>
    <t>https://prod-cd.irena.org/-/media/Files/IRENA/Agency/Statistics/Statistical_Profiles/Africa/Democratic-Republic-of-the-Congo_Africa_RE_SP.pdf?rev=ffeda4c2c4a14c4ebb452787099d43ba</t>
  </si>
  <si>
    <t>https://landmatrix.org/documents/147/LMI_Africa_Report_on_investor_practices_2022_Country_pages_DRC.pdf</t>
  </si>
  <si>
    <t>https://www.iisd.org/system/files/2021-12/impact-new-mining-technologies-democratic-republic-congo-fr.pdf</t>
  </si>
  <si>
    <t>https://verigates.bureauveritas.com/sites/verigates/files/2021-10/CONGO (Rep Democratic of) EN Datasheet Rev 23.pdf</t>
  </si>
  <si>
    <t>https://files.eric.ed.gov/fulltext/ED501345.pdf</t>
  </si>
  <si>
    <t>https://www.ituc-csi.org/IMG/pdf/final_DR_Congo.pdf</t>
  </si>
  <si>
    <t>https://www.unicef.org/auditandinvestigation/media/526/file/2015-OIAI-Democratic-Republic-Of-Congo-country-office-audit-report.pdf</t>
  </si>
  <si>
    <t>https://www.globallivingwage.org/wp-content/uploads/2021/09/Rural-DRC-LI-Reference-Value-FINAL-Sept-13-2021.pdf</t>
  </si>
  <si>
    <t>https://www.fhi360.org/sites/default/files/media/documents/epic-ddd-drc-report-english.pdf</t>
  </si>
  <si>
    <t>https://labourrightsindex.org/lri-2022-documents/democratic-republic-of-the-congo.pdf</t>
  </si>
  <si>
    <t>https://wedocs.unep.org/bitstream/handle/20.500.11822/20494/Energy_profile_congo.pdf?sequence=1</t>
  </si>
  <si>
    <t>https://www.state.gov/wp-content/uploads/2022/09/DRC-COP22-SDS.pdf</t>
  </si>
  <si>
    <t>https://constitutionnet.org/sites/default/files/DRC - Congo Constitution.pdf</t>
  </si>
  <si>
    <t>https://unctad.org/system/files/non-official-document/webdiaeia2014d3_COD.pdf</t>
  </si>
  <si>
    <t>https://www.wilsoncenter.org/sites/default/files/media/uploads/documents/Research Paper - Building Peace in the Democratic Republic of the Congo Beyond the United Nations Toolkit_0.pdf</t>
  </si>
  <si>
    <t>https://www.profor.info/sites/profor.info/files/PROFOR_CongoTimber_web_0.pdf</t>
  </si>
  <si>
    <t>https://www.imf.org/-/media/Files/Publications/CR/2022/English/1CODEA2022003.ashx</t>
  </si>
  <si>
    <t>https://www.ifrc.org/sites/default/files/2021-08/DRC_Plan_2021.pdf</t>
  </si>
  <si>
    <t>https://www.industriall-union.org/sites/default/files/uploads/documents/2018/DRC/industriall_global_unions_report_of_fact-finding_mission_to_drc_14-03-2018.pdf</t>
  </si>
  <si>
    <t>https://www.globalwaters.org/sites/default/files/DRC Country Plan final.pdf</t>
  </si>
  <si>
    <t>https://www.presbyterianmission.org/wp-content/uploads/Fact-Sheets-Democratic-Republic-of-the-Congo.pdf</t>
  </si>
  <si>
    <t>https://euaa.europa.eu/sites/default/files/publications/2020_DRC_MedCOI_report.pdf</t>
  </si>
  <si>
    <t>https://asylumresearchcentre.org/wp-content/uploads/2019/08/DRC-Country-Report_Kivus-Ituri_August-2019_Final.pdf</t>
  </si>
  <si>
    <t>https://cdn.who.int/media/docs/default-source/ac-2023/soa-january-2023/cod_en_2023.pdf?sfvrsn=1de28d86_1&amp;download=true</t>
  </si>
  <si>
    <t>https://www.werksmans.com/wp-content/uploads/2013/04/LA-DRC.pdf</t>
  </si>
  <si>
    <t>https://www.imf.org/external/pubs/ft/wp/2013/wp13226.pdf</t>
  </si>
  <si>
    <t>https://inis.iaea.org/collection/NCLCollectionStore/_Public/41/061/41061867.pdf</t>
  </si>
  <si>
    <t>https://thesentry.org/wp-content/uploads/2015/07/19103553/Country-Brief_DRC.pdf</t>
  </si>
  <si>
    <t>https://verigates-rdc.bureauveritas.com/sites/verigates/files/2021-10/CONGO (Rep Democratic of) EN Datasheet Rev 23.pdf</t>
  </si>
  <si>
    <t>http://verite.org/wp-content/uploads/2020/10/DRC-pdf.pdf</t>
  </si>
  <si>
    <t>https://pure.iiasa.ac.at/id/eprint/13775/19/DRC-E .pdf</t>
  </si>
  <si>
    <t>https://www.imf.org/external/pubs/ft/scr/2014/cr14273.pdf</t>
  </si>
  <si>
    <t>https://www.itu.int/dms_pub/itu-t/oth/02/02/T02020000370001PDFE.pdf</t>
  </si>
  <si>
    <t>https://www.cia.gov/the-world-factbook/static/7fb0019a52a9b0e61b3f8120bb895225/CF_Rep_of_the_Congo_atlas.pdf</t>
  </si>
  <si>
    <t>https://unfccc.int/sites/default/files/NDC/2022-06/CDN Revisée de la RDC.pdf</t>
  </si>
  <si>
    <t>https://assets.publishing.service.gov.uk/media/5707d224ed915d117d00004b/160407_Congo__DRC__pdf.pdf</t>
  </si>
  <si>
    <t>https://docs.rwu.edu/cgi/viewcontent.cgi?article=1005&amp;context=foreign_languages_theses</t>
  </si>
  <si>
    <t>https://www.sampo.com/globalassets/investors/quarterly-reporting/2021/q3/sampo_q3_2021_investor_presentation.pdf</t>
  </si>
  <si>
    <t>https://www.novonordisk.com/content/dam/nncorp/global/en/investors/irmaterial/investor_presentations/2019/20190201_Q4 2018 roadshow presentation.pdf</t>
  </si>
  <si>
    <t>https://www.novonordisk.com/content/dam/nncorp/global/en/annual-report/pdfs/2019/Novo-Nordisk-Annual-Report-2019.pdf</t>
  </si>
  <si>
    <t>https://tdcnet.dk/media/ycwcm3ig/tdc-net-investor-presentation-h1-2022.pdf</t>
  </si>
  <si>
    <t>https://europeanenergy.com/wp-content/uploads/2022/02/investor-presentation-june-2019.pdf</t>
  </si>
  <si>
    <t>https://jyskebank.com/wps/wcm/connect/jbc/80060abe-89e4-4e2b-836e-abbb4ec0f003/Acquisition+of+Handelsbanken+Denmark.pdf?MOD=AJPERES&amp;CVID=o5.L6tk</t>
  </si>
  <si>
    <t>https://investor.maersk.com/static-files/97a03c29-46a2-4e84-9b7e-12d4ee451361</t>
  </si>
  <si>
    <t>https://danskebank.com/-/media/danske-bank-com/file-cloud/2023/4/investor-presentation---q1-2023.pdf?rev=677744ee23fa4abc8b55c9977f8d3972</t>
  </si>
  <si>
    <t>https://www.nationalbanken.dk/media/ifljhhyg/kingdom-of-denmark-investor-presentation-dgb-225-per-cent-2033-g.pdf</t>
  </si>
  <si>
    <t>https://investor.littlegreenpharma.com/site/pdf/c74c3056-2ca7-4b2f-8d41-566f6e248e1b/Investor-Presentation-Denmark-acquisition-capital-raise.pdf</t>
  </si>
  <si>
    <t>https://investor.maersk.com/static-files/7d243e2d-4a1d-4b96-8202-8b2326359055</t>
  </si>
  <si>
    <t>https://www.novonordisk.com/content/dam/nncorp/global/en/investors/irmaterial/annual_report/2022/novo-nordisk-annual-report-2021.pdf</t>
  </si>
  <si>
    <t>https://s201.q4cdn.com/891122012/files/doc_news/2024/Feb/28/hafnia-q4-2023-financial-results-presentation-dial-in-details-5-march-2024.pdf</t>
  </si>
  <si>
    <t>https://www.novonordisk.com/content/dam/nncorp/global/en/investors/irmaterial/annual_report/2024/novo-nordisk-annual-report-2023.pdf</t>
  </si>
  <si>
    <t>https://investor.maersk.com/static-files/b4df47ef-3977-412b-8e3c-bc2f02bb4a5f</t>
  </si>
  <si>
    <t>https://investor.coloplast.com/contentassets/36dcd20f394b49efb56e29afb113d79a/h1-22-23-cc-presentation.pdf</t>
  </si>
  <si>
    <t>https://ml-eu.globenewswire.com/Resource/Download/0577abf0-38ba-4dba-855d-8153de8c93f0</t>
  </si>
  <si>
    <t>https://www.ge.com/sites/default/files/2023-ge-investor-conference-presentation.pdf</t>
  </si>
  <si>
    <t>https://www.nordea.com/en/doc/nordea-mortgage-bank-debt-investor-presentation-q1-2021.pdf</t>
  </si>
  <si>
    <t>https://assets.ctfassets.net/m5l1618b51g3/rpa8HomclwbK5HQ6NucDz/9959d3d6be99e93d6e6f3960f84627d1/Nuuday_Annual_Report_2022.pdf</t>
  </si>
  <si>
    <t>https://investor.bang-olufsen.com/static-files/db987f57-b137-4097-b41b-96565b2d352f</t>
  </si>
  <si>
    <t>https://www.michelin.com/documents/deutsche-bank-germany-denmark-investor-presentation/</t>
  </si>
  <si>
    <t>https://www.rolls-royce.com/~/media/Files/R/Rolls-Royce/documents/investors/rr-plc-holdings-2023-hy-results-presentation.pdf</t>
  </si>
  <si>
    <t>https://ml-eu.globenewswire.com/Resource/Download/45fa8d52-86a0-406b-979d-5fea553b821a</t>
  </si>
  <si>
    <t>https://www.imf.org/-/media/Files/Publications/CR/2021/English/1DJIEA2021001.ashx</t>
  </si>
  <si>
    <t>https://bti-project.org/fileadmin/api/content/en/downloads/reports/country_report_2022_DJI.pdf</t>
  </si>
  <si>
    <t>https://bank-of-africa.net/wp-content/uploads/2021/10/DJI-Etats-Financiers-2020.pdf</t>
  </si>
  <si>
    <t>https://www.wto.org/english/tratop_e/tpr_e/s430_sum_e.pdf</t>
  </si>
  <si>
    <t>https://documents1.worldbank.org/curated/en/237751646144451455/pdf/Djibouti-Economic-Monitor-Navigating-through-the-Pandemic-and-Regional-Tensions.pdf</t>
  </si>
  <si>
    <t>https://www.imf.org/external/pubs/ft/scr/2016/cr16249.pdf</t>
  </si>
  <si>
    <t>https://www.ema-germany.org/media/publ/lp/dj/Invest_in_Djibouti.pdf</t>
  </si>
  <si>
    <t>https://climatefundmanagers.com/wp-content/uploads/2019/09/CFM-Disclosure-Project-Ghoubet-Wind-Djibouti-English.pdf</t>
  </si>
  <si>
    <t>https://documents1.worldbank.org/curated/en/709781468026649427/pdf/751450ENGLISH00t0Logistics0P127403.pdf</t>
  </si>
  <si>
    <t>https://www.bseindia.com/xml-data/corpfiling/Attachhis/e2910950-d2fa-4fb8-b8a7-9853f2a26b2d.pdf</t>
  </si>
  <si>
    <t>https://unfccc.int/sites/default/files/NDC/2022-06/INDC-Djibouti_ENG.pdf</t>
  </si>
  <si>
    <t>https://banquecentraledj.com/wp-content/uploads/2023/10/Rapport-annuel-2021-BCD.pdf</t>
  </si>
  <si>
    <t>https://inff.org/assets/2_presentation-1_ilyas-moussa-dawaleh_djibouti.pptx.pdf</t>
  </si>
  <si>
    <t>https://immigrantinvest.com/wp-content/uploads/dlm_uploads/2023/12/IMIN-Presentation-Dominica-en.pdf</t>
  </si>
  <si>
    <t>https://immigrantinvest.com/wp-content/uploads/dlm_uploads/2023/08/IMIN-Presentation-Dominica-en-1.pdf</t>
  </si>
  <si>
    <t>https://immigrantinvest.com/wp-content/uploads/dlm_uploads/2022/09/IMIN-Presentation-Dominica-en.pdf</t>
  </si>
  <si>
    <t>https://www.diversifiedroyaltycorp.com/wp-content/themes/diversified/press_release/2020/Investor Presentation - Sep 14 2020 Final.pdf</t>
  </si>
  <si>
    <t>https://immigrantinvest.com/wp-content/uploads/dlm_uploads/2023/08/IMIN-Presentation-Dominica-en.pdf</t>
  </si>
  <si>
    <t>https://immigrantinvest.com/wp-content/uploads/dlm_uploads/2023/05/IMIN-Presentation-Dominica-en.pdf</t>
  </si>
  <si>
    <t>https://researchcdn.nomuranow.com/m/sales/AEJ/BPI_3Q2020.pdf</t>
  </si>
  <si>
    <t>https://investmentmigration.org/wp-content/uploads/2020/07/PwC-Report_-Dominica-CBI_19-August.pdf</t>
  </si>
  <si>
    <t>https://s201.q4cdn.com/538915302/files/doc_financials/2022/q3/CHH-Earnings-Results-Presentation_Q3-2022_vF.pdf</t>
  </si>
  <si>
    <t>https://assets.kpmg.com/content/dam/kpmg/pa/investment-in-central-america/EN-RepDominicana-Investment.pdf</t>
  </si>
  <si>
    <t>https://www.creditopublico.gob.do/Content/english/investors/presentations/2020/01Net Roadshow Presentation.pdf</t>
  </si>
  <si>
    <t>https://www.creditopublico.gob.do/Content/english/investors/presentations/2020/10Net Roadshow Presentation.pdf</t>
  </si>
  <si>
    <t>https://uncitral.un.org/sites/uncitral.un.org/files/commercial_profile_dominican_republic.pdf</t>
  </si>
  <si>
    <t>https://www.wipo.int/edocs/pubdocs/en/wipo_pub_gii_2021/do.pdf</t>
  </si>
  <si>
    <t>https://filecache.investorroom.com/mr5ir_playaresorts/670/Playa Investor Overview May 2023.pdf</t>
  </si>
  <si>
    <t>https://unctad.org/system/files/official-document/iteipc20079_en.pdf</t>
  </si>
  <si>
    <t>https://pubdocs.worldbank.org/en/532781510160902203/forum-sdmf-presentation-workshop4-DominicanRepublic-2010.pdf</t>
  </si>
  <si>
    <t>https://s24.q4cdn.com/382246808/files/doc_presentations/2022/06/Newmont-Investor-Presentation-June-2022_Final.pdf</t>
  </si>
  <si>
    <t>https://app.investorstatelawguide.com/Documents/PDFFiles/AF-0073-02- Sargeant Petroleum v. Dominican Republic - PO2-1.pdf</t>
  </si>
  <si>
    <t>https://digitalcommons.ric.edu/cgi/viewcontent.cgi?article=1131&amp;context=honors_projects</t>
  </si>
  <si>
    <t>https://s25.q4cdn.com/322814910/files/doc_presentations/2021/10/Dominican_Republic_Q3_2021_Media_Day.pdf</t>
  </si>
  <si>
    <t>https://viajerodigital.mitur.gob.do/wp-content/uploads/2022/08/Manual-E-ticket.pdf</t>
  </si>
  <si>
    <t>https://app.investorstatelawguide.com/Documents/PDFFiles/AF-0073-09- Sargeant Petroleum v. Dominican Republic - PO3 -1.pdf</t>
  </si>
  <si>
    <t>https://www.nrel.gov/docs/fy15osti/64125.pdf</t>
  </si>
  <si>
    <t>https://uncitral.un.org/sites/uncitral.un.org/files/draft_programme_18_january_.pdf</t>
  </si>
  <si>
    <t>https://www.jmmb.com/sites/default/files/Jamaica/Attachments/Research/2021/Regional/Dominican Republic-Economic Update &amp; Outlook-Q2-2021.pdf</t>
  </si>
  <si>
    <t>https://uncitral.un.org/sites/uncitral.un.org/files/template_registration_002.pdf</t>
  </si>
  <si>
    <t>https://www.oebfa.at/dam/jcr:9bef959c-4a8a-4454-b6bd-35124f6fe222/Republic of Austria Investor Information.pdf</t>
  </si>
  <si>
    <t>https://www.undp.org/sites/g/files/zskgke326/files/2022-10/PNUDLAC-working-paper-31-R-Dominicana-EN.pdf</t>
  </si>
  <si>
    <t>https://digitalcommons.du.edu/cgi/viewcontent.cgi?article=3810&amp;context=dlr</t>
  </si>
  <si>
    <t>https://www.researchgate.net/publication/357787390_Deteccion_Inicial_de_Cancer_de_Prostata_en_Varios_Centros_de_Santo_Domingo_Republica_Dominicana/fulltext/63811e14c2cb154d29275ccb/Deteccion-Inicial-de-Cancer-de-Prostata-en-Varios-Centros-de-Santo-Domingo-Republica-Dominicana.pdf</t>
  </si>
  <si>
    <t>https://www.martindale.com/matter/asr-1544664.pdf</t>
  </si>
  <si>
    <t>https://www.ab-inbev.com/content/dam/universaltemplate/ab-inbev/investors/presentations-pdf-archive/AB Inbev – Creating the Global Leader in Beer, July 14, 2008.pdf</t>
  </si>
  <si>
    <t>https://www.international-arbitration-attorney.com/wp-content/uploads/2019/03/The-second-inter-sessional-Regional-meeting-on-Investor-State-dispute-settlement-reform.pdf</t>
  </si>
  <si>
    <t>https://app.investorstatelawguide.com/Documents/PDFFiles/IC-0128-09.pdf</t>
  </si>
  <si>
    <t>https://www.investorstatelawguide.com/documents/documents/IC-0128-13 - Pac Rim v. El Salvador - Decision on Jurisdiction.pdf</t>
  </si>
  <si>
    <t>https://app.investorstatelawguide.com/Documents/PDFFiles/IC-0128-19 - Pac Rim v. El Salvador - Statement Shrake.pdf</t>
  </si>
  <si>
    <t>https://www.doingbusiness.org/content/dam/doingBusiness/country/d/dominican-republic/DOM.pdf</t>
  </si>
  <si>
    <t>https://publications.iadb.org/publications/english/document/Inter-American-Development-Bank-Annual-Report-2021-The-Year-in-Review.pdf</t>
  </si>
  <si>
    <t>https://www.dt.mef.gov.it/export/sites/sitodt/modules/documenti_en/debito_pubblico/presentazioni_studi_relazioni/Green_Bond_GCI_Presentation_x01.03.2021x.pdf</t>
  </si>
  <si>
    <t>https://www.banreservas.com/SiteAssets/Institucional/Documentos institucionales/Informes Financieros/Investor Relations/Consolidated Financial Statements March 31, 2022.pdf</t>
  </si>
  <si>
    <t>https://www.firstrepublic.com/-/media/frb/documents/pdfs/press-releases/earnings/frb-earnings-release-q3-2020.pdf</t>
  </si>
  <si>
    <t>https://firstrepublic.gcs-web.com/static-files/ef9ee8a3-ad4e-4328-a798-81327dc9d455</t>
  </si>
  <si>
    <t>https://www.rvo.nl/sites/default/files/2021/08/DR-Water-Sector-Report-2021.pdf</t>
  </si>
  <si>
    <t>https://www.wto.org/english/tratop_e/tpr_e/s435_sum_e.pdf</t>
  </si>
  <si>
    <t>https://app.investorstatelawguide.com/Documents/PDFFiles/AF-0073-04 - Sargeant Petroleum v. Dominican Republic - Claimant Memorial.pdf</t>
  </si>
  <si>
    <t>https://app.investorstatelawguide.com/Documents/PDFFiles/AF-0073-06 - Sargeant Petroleum v. Dominican Republic - Procedural Calendar (Revision No. 1).pdf</t>
  </si>
  <si>
    <t>https://www.bsp.gov.ph/Pages/IRG/irg-files/ROP 2023_Investor Presentation_FINAL.pdf</t>
  </si>
  <si>
    <t>https://www.acerislaw.com/wp-content/uploads/2019/03/The-second-inter-sessional-Regional-meeting-on-Investor-State-dispute-settlement-reform.pdf</t>
  </si>
  <si>
    <t>https://www.bedfordps.org/district/school-committee/files/february-2025-dominican-republic-ef-tours-information</t>
  </si>
  <si>
    <t>https://www.irena.org/-/media/Files/IRENA/Agency/Publication/2016/IRENA_REmap_Dominican_Republic_launch_presentation_July_2016.pdf?la=en&amp;hash=FC9619A86C53CBF996873586DC88D1C6052B6D4F</t>
  </si>
  <si>
    <t>https://www.imf.org/-/media/Files/Publications/CR/2023/English/1DOMEA2023001.ashx</t>
  </si>
  <si>
    <t>https://www.banreservas.com/SiteAssets/Institucional/Documentos institucionales/Calificación de Riesgo/Calificación Riesgo Fitch Ratings (Jul 2020).pdf</t>
  </si>
  <si>
    <t>https://www.dlr.de/di/de/Portaldata/93/Resources/0-aktuelles_(update)/Green_Bond_Investor_Presentation_2021_II.pdf</t>
  </si>
  <si>
    <t>https://www.finanzas.gob.ec/wp-content/plugins/download-monitor/download.php?id=9673</t>
  </si>
  <si>
    <t>https://www.ab-inbev.com/assets/presentations/3_TRANSCRIPT_DIGITIZE &amp; MONETIZE OUR ECOSYSTEM_06DEC21.pdf</t>
  </si>
  <si>
    <t>https://documents.worldbank.org/curated/en/708841468771724909/pdf/multi0page.pdf</t>
  </si>
  <si>
    <t>https://www.fin.ee/sites/default/files/documents/2024-01/Republic of Estonia - Investor Presentation - January 2024_0.pdf</t>
  </si>
  <si>
    <t>https://filecache.investorroom.com/mr5ir_playaresorts/327/download/Playa Hotels &amp; Resorts Closes on the Acquisition of the Site for New Hyatt Zilara and Hyatt Ziva Hotels in Cap Cana, Dominican R</t>
  </si>
  <si>
    <t>https://investors.sysco.com/~/media/Files/S/Sysco-IR/documents/events-and-presentations/3q22-earnings-slides.pdf</t>
  </si>
  <si>
    <t>https://s3-eu-west-1.amazonaws.com/orserogroup/wp-content/uploads/2021/11/19120830/Orsero-S.p.A.-Investor-Presentation-9M-2021-Results_v2.pdf</t>
  </si>
  <si>
    <t>https://documents.worldbank.org/curated/en/275691468204537118/pdf/644300NEWS0Eco000PUBLIC00BOX361537B.pdf</t>
  </si>
  <si>
    <t>https://www.pgaction.org/pdf/2021/2021-09-28-claudio-peguero.pdf</t>
  </si>
  <si>
    <t>https://investor.maersk.com/static-files/3b172343-b7fe-48e6-a654-294563707ddd</t>
  </si>
  <si>
    <t>https://wtccentralpa.org/wp-content/uploads/2013/01/Cultural-Report-Dominican-Republic1.pdf</t>
  </si>
  <si>
    <t>https://nsearchives.nseindia.com/corporate/CAMLINFINE_09022024162710_BSENSE_Presentation.pdf</t>
  </si>
  <si>
    <t>https://www.jstor.org/stable/25548279</t>
  </si>
  <si>
    <t>https://ora.ox.ac.uk/objects/uuid:e7cc675f-cd66-4827-a52f-9cd1765f3777/files/m6890d3e86d82a5be5922e93daaaf117e</t>
  </si>
  <si>
    <t>https://app.investorstatelawguide.com/Documents/PDFFiles/AF-0073-13 - Sargeant Petroleum v. Dominican Republic - Submission of the United States of America.pdf</t>
  </si>
  <si>
    <t>https://uprdoc.ohchr.org/uprweb/downloadfile.aspx?filename=408&amp;file=EnglishTranslation</t>
  </si>
  <si>
    <t>https://www.jmmb.com/sites/default/files/Jamaica/Financial Statements/2022-2023/JMMBGL-Unaudited-Financial-Statements-September-30-2022.pdf</t>
  </si>
  <si>
    <t>https://senspdf.jse.co.za/documents/SENS_20231124_S482812.pdf</t>
  </si>
  <si>
    <t>https://www.imdrf.org/sites/default/files/docs/imdrf/final/meetings/imdrf-meet-150324-tokyo-presentation-paho.pdf</t>
  </si>
  <si>
    <t>https://unfccc.int/files/focus/mitigation/application/pdf/presentationdomincanrepublic.pdf</t>
  </si>
  <si>
    <t>https://www.irena.org/-/media/Files/IRENA/Agency/Events/2021/Feb/ENGLISH-Agenda.pdf?la=en&amp;hash=604147DFD900EAA2F3FC9FA4C15FA8BF9623D32B</t>
  </si>
  <si>
    <t>https://app.investorstatelawguide.com/Documents/PDFFiles/IC-0122-02.pdf</t>
  </si>
  <si>
    <t>https://app.investorstatelawguide.com/Documents/PDFFiles/AF-0073-12 - Sargeant Petroleum v. Dominican Republic - Procedural Calendar (Revision No. 2).pdf</t>
  </si>
  <si>
    <t>https://www.investorstatelawguide.com/documents/documents/BIT-0461 - Dominican Republic-United Kingdom BIT (2002) (citation).pdf</t>
  </si>
  <si>
    <t>https://commodityinsights.spglobal.com/rs/325-KYL-599/images/CI.2023 Global Conference Prospectus_Events- Final.pdf</t>
  </si>
  <si>
    <t>https://filecache.investorroom.com/mr5ir_playaresorts/260/download/Playa Hotels &amp; Resorts Commemorates New All-Inclusive Resorts With Ribbon Cutting Ceremony in the Dominican Republic.pdf</t>
  </si>
  <si>
    <t>https://unstats.un.org/unsd/nationalaccount/aeg/papers/m3Views15.PDF</t>
  </si>
  <si>
    <t>https://www.investorstatelawguide.com/documents/documents/FTA-0002 - Dominican Republic-Central America-United States Free Trade Agreement (CAFTA-DR) (excerpts).pdf</t>
  </si>
  <si>
    <t>https://s201.q4cdn.com/538915302/files/doc_events/2022/11/CHH-Earnings-Results-Presentation_Q3-2022_vF.pdf</t>
  </si>
  <si>
    <t>https://app.investorstatelawguide.com/Documents/PDFFiles/IC-0128-53 - Pac Rim v. El Salvador - Supplementary Decision -C.pdf</t>
  </si>
  <si>
    <t>https://ciee.typepad.com/files/carnaval-origins_w-photos-1.pdf</t>
  </si>
  <si>
    <t>https://revistaguatemaltecadeurologia.com/index.php/revista/article/download/37/188/343</t>
  </si>
  <si>
    <t>https://www.bog.gov.gh/wp-content/uploads/2022/12/Ghana-DDE-2022-Investors-Presentation.pdf</t>
  </si>
  <si>
    <t>https://globalracialjustice.rutgers.edu/sites/default/files/2023-11/CamilaBelliardCV__November_2023.pdf</t>
  </si>
  <si>
    <t>https://cldv100.commons.gc.cuny.edu/wp-content/blogs.dir/16021/files/2018/10/Dominican-Rep-and-Ecuador-by-Madeline-V.pdf</t>
  </si>
  <si>
    <t>https://enthalpy.com/wp-content/uploads/2017/09/2018_TSRC99a_Hartley.pdf</t>
  </si>
  <si>
    <t>https://www.ardal.sk/_img/Documents/O nás/Prezentacie/Investors presentation of the Slovak Republic_February2023.pdf</t>
  </si>
  <si>
    <t>https://s25.q4cdn.com/322814910/files/doc_presentations/2023/Barrick_Q1_2023_Results_Presentation.pdf</t>
  </si>
  <si>
    <t>https://prod-cd.irena.org/Events/2021/Feb/-/media/Files/IRENA/Agency/Events/2021/Feb/ENGLISH-Agenda.pdf?la=en&amp;hash=604147DFD900EAA2F3FC9FA4C15FA8BF9623D32B</t>
  </si>
  <si>
    <t>https://s2.q4cdn.com/382431122/files/doc_financials/2022/q2/IR-Presentation-(2Q22)-Revised-09-21-22.pdf</t>
  </si>
  <si>
    <t>https://www.irena.org/events/2021/Feb/-/media/Files/IRENA/Agency/Events/2021/Feb/ENGLISH-Agenda.pdf?la=en&amp;hash=604147DFD900EAA2F3FC9FA4C15FA8BF9623D32B</t>
  </si>
  <si>
    <t>http://www.uineu.eu/wp-content/uploads/2017/04/MaltaIIPS.L.188.03.pdf</t>
  </si>
  <si>
    <t>https://www.televisair.com/~/media/Files/T/Televisa-IR/press-releases/2022/press-release-gtv-eng-12-13-2022.pdf</t>
  </si>
  <si>
    <t>https://www.gov.vc/images/pdf_documents/Press-Release---Presentation-of-Credentials-for-Ambassadors-of-Spain-Phillipines-and-Dominican-Republic-1.pdf</t>
  </si>
  <si>
    <t>https://investor.republicservices.com/node/24971/pdf</t>
  </si>
  <si>
    <t>http://www.diva-portal.org/smash/get/diva2:232910/FULLTEXT01</t>
  </si>
  <si>
    <t>https://www.pricesmart.com/site/binaries/content/assets/documents/investor-relations/news-releases/2018/050418.pdf</t>
  </si>
  <si>
    <t>https://s24.q4cdn.com/382246808/files/doc_downloads/2021/12/SPO-ISS-ESG-Newmont.pdf</t>
  </si>
  <si>
    <t>https://www.imf.org/external/pubs/ft/wp/2007/wp0763.pdf</t>
  </si>
  <si>
    <t>https://aniprivateresorts.com/wp-content/uploads/2023/05/2023-04-ANI-Dominican-Republic-Sales-Presentation.pdf</t>
  </si>
  <si>
    <t>https://cdn.who.int/media/docs/default-source/climate-change/country-profile-2021-dominican-republic-eng.pdf</t>
  </si>
  <si>
    <t>https://app.investorstatelawguide.com/Documents/PDFFiles/UN-0019-07.pdf</t>
  </si>
  <si>
    <t>https://d2kbkoa27fdvtw.cloudfront.net/cityftmyers/b0370d3bb912a8b87eae6c4dd91bb11b0.pdf</t>
  </si>
  <si>
    <t>https://d2yk9kjajbiedi.cloudfront.net/damfiles/default/tuigroup-15/en/investors/2_News/2022/ir-news/EN_FY22-YE-IR-Announcement_vfinal.pdf-55e98c31896a7c6f95113651cf3af513.pdf</t>
  </si>
  <si>
    <t>http://www.friarly.com/uploads/1/2/7/2/127250680/the_dominican_method_of_praying_the_rosary__1_.pdf</t>
  </si>
  <si>
    <t>https://www.ingrammicro.com/corporate/improfile.pdf</t>
  </si>
  <si>
    <t>http://drpagents.com/wp-content/uploads/2023/06/DR-Properties-Investment-Guide.pdf</t>
  </si>
  <si>
    <t>https://www.investorstatelawguide.com/documents/documents/AF-0032-01 - Stanford v. US - NoI.pdf</t>
  </si>
  <si>
    <t>https://iho.int/uploads/user/Inter-Regional Coordination/RHC/MACHC/MACHC20/MACHC20_2019_10.1D_EN_MSI_Course_Timetable_v1.pdf</t>
  </si>
  <si>
    <t>https://www.iisd.org/system/files/2021-02/panama-mining-policy-framework-assessment-en.pdf</t>
  </si>
  <si>
    <t>https://iho.int/uploads/user/Inter-Regional Coordination/RHC/MACHC/MACHC24/MACHC24-06.5_National Report Presentation_Dominican Republic.pdf</t>
  </si>
  <si>
    <t>https://www.unicefusa.org/sites/default/files/UNICEF DR MBGC - Final NextGen Proposal_0.pdf</t>
  </si>
  <si>
    <t>https://firstrepublic.gcs-web.com/static-files/9a9d772d-2c30-4180-96f9-a9be8bb9c388</t>
  </si>
  <si>
    <t>https://www.jstor.org/stable/3299726</t>
  </si>
  <si>
    <t>https://prod-cd.irena.org/-/media/Files/IRENA/Agency/Events/2021/Feb/ENGLISH-Agenda.pdf?la=en&amp;hash=604147DFD900EAA2F3FC9FA4C15FA8BF9623D32B</t>
  </si>
  <si>
    <t>https://www.italaw.com/sites/default/files/case-documents/ita0206.pdf</t>
  </si>
  <si>
    <t>https://www.filminserbia.com/wp-content/uploads/2015/06/Regulation-Incentives-SERBIA-2021.pdf</t>
  </si>
  <si>
    <t>https://www.unicef.org/media/115966/file/Dominican-Republic-2021-COAR.pdf</t>
  </si>
  <si>
    <t>https://www.finanzas.gob.ec/wp-content/uploads/downloads/2020/06/20200603_Ecuador_IP_II_vf.pdf</t>
  </si>
  <si>
    <t>https://www.finanzas.gob.ec/wp-content/uploads/downloads/2020/04/Ecuador-Spanish-Investor-Presentation-.pdf</t>
  </si>
  <si>
    <t>https://www.pwc.ec/es/publicaciones/assets/pdf/doing-business-ecuador-06-com-protecao.pdf</t>
  </si>
  <si>
    <t>https://redecuador.com/wp-content/uploads/2023/11/3Q23-Cinemark-Investor-Presentation.pdf</t>
  </si>
  <si>
    <t>https://en.sev.org.gr/wp-content/uploads/2021/09/Investors_Guide_Ecuador.pdf</t>
  </si>
  <si>
    <t>https://www.investi.com.au/api/announcements/ttm/1516995e-bb4.pdf</t>
  </si>
  <si>
    <t>https://unctad.org/system/files/official-document/diaepcb2021d2_en.pdf</t>
  </si>
  <si>
    <t>https://theinvestorscoliseum.com/wp-content/uploads/2023/05/Lucky-Minerals-Corporate-Presentation-May-2023.pdf</t>
  </si>
  <si>
    <t>https://s28.q4cdn.com/781576035/files/doc_financials/2022/q1/Q1-2022-Earnings-Charts-FINAL-(1).pdf</t>
  </si>
  <si>
    <t>https://d1io3yog0oux5.cloudfront.net/_723f97e5460d70a426b03ecd50e64d9b/cleverleaves/db/858/7586/pdf/CLVR+Investor+Presentation+-+November+2023+-+FINAL.pdf</t>
  </si>
  <si>
    <t>https://www.sunstonemetals.com.au/site/pdf/073c9c52-306b-4e70-8c78-17fc5db3cc7e/Investor-Webinar-Invitation.pdf</t>
  </si>
  <si>
    <t>https://investor.kelloggs.com/files/doc_financials/2023/q2/Q2-2023-Earnings-Press-Release-FINAL-1.pdf</t>
  </si>
  <si>
    <t>https://www.globenewswire.com/en/Attachment/DownloadAttachment?articleid=1006100&amp;fileId=455970&amp;filename=2017-06-02 Investor Presenation Ecuador.pdf&amp;filetype=3&amp;islogo=0</t>
  </si>
  <si>
    <t>https://philipmorrisinternational.gcs-web.com/static-files/d2370996-825f-47b8-9203-ceebbcf3a29d</t>
  </si>
  <si>
    <t>https://www.cantor.com/wp-content/uploads/2020/11/View-Investor-Presentation.pdf</t>
  </si>
  <si>
    <t>https://vodacom.com/pdf/investor/other-presentations/2021/ma-investor-presentation.pdf</t>
  </si>
  <si>
    <t>https://s3.amazonaws.com/resources.inktankir.com/gb/GB-IRP-2Q22-FINAL.pdf</t>
  </si>
  <si>
    <t>https://elsewedyelectric.com/media/4253/swdy-irp-4q-2020-final.pdf</t>
  </si>
  <si>
    <t>https://www.cibeg.com/-/media/project/downloads/investor-relations/ir-library/ir-and-esg-presentations/2023/ir-ppt-4q23.pdf</t>
  </si>
  <si>
    <t>https://www.arafaholding.com/wp-content/uploads/Arafa-Holding-IR-Presentation-H1-2021.pdf</t>
  </si>
  <si>
    <t>https://www.arafaholding.com/wp-content/uploads/Arafa-Holding-FY-2021-IR-Presentation.pdf</t>
  </si>
  <si>
    <t>https://www.erc-egypt.com/pdf/cef81166-f86c-4070-c94f-c115bdc4245e.pdf</t>
  </si>
  <si>
    <t>https://www.erc-egypt.com/pdf/ERC Full Year 2018 IRP - E - May2019.pdf</t>
  </si>
  <si>
    <t>https://qnb.com/sites/qnb/qnbqatar/document/en/enInvestorPresentationDec21</t>
  </si>
  <si>
    <t>https://juhayna2.code95.info/app/uploads/2019/12/1575810850_685_3381865_jufo_4qfullyear2013investorpresentation21.pdf</t>
  </si>
  <si>
    <t>https://eand.com/en/system/com/assets/docs/financial-quarterly-presentations/2022/etisalat-group-results-presentations-q3-2022.pdf</t>
  </si>
  <si>
    <t>http://resources.inktankir.com/ibnsina/ISP-4Q17-IRP-March-2018.pdf</t>
  </si>
  <si>
    <t>https://www.arafaholding.com/wp-content/uploads/Arafa-Holding-IR-Presentation-Q1-2021-Draft1.pdf</t>
  </si>
  <si>
    <t>https://www.erc-egypt.com/pdf/ERC 2017-Full Year IRP.pdf</t>
  </si>
  <si>
    <t>https://cleopatrahospitals.com/media/adpc5qar/cleopatra-irp-3q17-final.pdf</t>
  </si>
  <si>
    <t>https://www.erc-egypt.com/pdf/ERC Investor Presentation 4Q 2016.pdf</t>
  </si>
  <si>
    <t>https://s3.amazonaws.com/resources.inktankir.com/ekh/20231127-9M-2023-IRP.pdf</t>
  </si>
  <si>
    <t>https://enterprise.press/wp-content/uploads/2022/08/GB-Auto-ER-2Q22-E-FINAL.pdf</t>
  </si>
  <si>
    <t>https://s3.amazonaws.com/resources.inktankir.com/swdy2/Elsewedy-Electric-1H23-IRP-Final.pdf</t>
  </si>
  <si>
    <t>https://www.erc-egypt.com/pdf/909720d0-03f7-49e5-8e4f-5b62b4b1c871.pdf</t>
  </si>
  <si>
    <t>https://www.erc-egypt.com/pdf/ERC Investor Presentation 2Q-2016.pdf</t>
  </si>
  <si>
    <t>https://rayacorp.com/wp-content/uploads/IR/raya-investor-presentation-1q2022.pdf</t>
  </si>
  <si>
    <t>https://www.erc-egypt.com/pdf/ERC Investor Presentation - 3Q2015 v3.pdf</t>
  </si>
  <si>
    <t>https://www.adib.com/en/siteassets/investor-relations/adib_q3_2022_investor-presentation.pdf</t>
  </si>
  <si>
    <t>https://cdn.emiratesnbd.com/en/assets/File/ir/quarterly/2023/emirates_nbd_results_presentation_q3_2023_english.pdf</t>
  </si>
  <si>
    <t>https://s3.amazonaws.com/resources.inktankir.com/isph/Ibn-Sina-IRP-3Q2020-Final.pdf</t>
  </si>
  <si>
    <t>https://www.erc-egypt.com/pdf/ERC Investor Presentation 3Q2016 - FINAL.pdf</t>
  </si>
  <si>
    <t>https://vodacom.com/pdf/investor/interim-results/2021/presentations.pdf</t>
  </si>
  <si>
    <t>https://s3.amazonaws.com/resources.inktankir.com/ekh/EKH-IRP-3Q9M20-.pdf</t>
  </si>
  <si>
    <t>http://resources.ghabbourauto.com/2f556dd9d7daab7ea552163616be5f3b.pdf</t>
  </si>
  <si>
    <t>https://eand.com/en/system/com/assets/docs/financial-quarterly-presentations/2022/etisalat-group-results-presentations-q2-2022.pdf</t>
  </si>
  <si>
    <t>https://s3.amazonaws.com/resources.inktankir.com/isph/ISP-4Q17-IRP-March-2018.pdf</t>
  </si>
  <si>
    <t>https://www.erc-egypt.com/pdf/8f4993a3d6a909b17428d24418d03c8b.pdf</t>
  </si>
  <si>
    <t>https://www.cibeg.com/-/media/project/downloads/investor-relations/ir-library/ir-and-esg-presentations/2019/cib-ir-ppt-1q19-final.pdf</t>
  </si>
  <si>
    <t>https://www.cibeg.com/-/media/project/downloads/investor-relations/ir-library/ir-and-esg-presentations/2022/ir-ppt-q4-2022-final-2.pdf</t>
  </si>
  <si>
    <t>https://www.adib.ae/en/siteassets/investor-relations/adib_q2_2022_investor-presentation.pdf</t>
  </si>
  <si>
    <t>https://investors.vodafone.com/sites/vodafone-ir/files/2024-02/Vodafone-Q3-FY24-Trading-Update-Announcement.pdf</t>
  </si>
  <si>
    <t>https://s3.amazonaws.com/resources.inktankir.com/isph/ISP-1Q18-IRP.pdf</t>
  </si>
  <si>
    <t>https://s3.amazonaws.com/resources.inktankir.com/swdy/SWDY-IRP-4Q-2019-Final.pdf</t>
  </si>
  <si>
    <t>https://www.eand.com/content/dam/eand/en/system/docs/financial-quarterly-presentations/2022/etisalat-group-results-presentations-q1-2023.pdf</t>
  </si>
  <si>
    <t>https://beta.emiratesnbd.com/-/media/enbd/files/investor-relations/common-pdf/emiratesnbd__investorrelations_factsheet.pdf</t>
  </si>
  <si>
    <t>https://www.cibeg.com/-/media/project/downloads/investor-relations/ir-library/ir-and-esg-presentations/2018/cib-ir-ppt-q1-2018-final.pdf</t>
  </si>
  <si>
    <t>https://www.qnbalahli.com/sites/qnb/qnbqatar/document/en/enInvestorPresentationJun23</t>
  </si>
  <si>
    <t>https://s3.amazonaws.com/resources.inktankir.com/cib/IRPPT2Q2022.pdf</t>
  </si>
  <si>
    <t>http://www.erc-egypt.com/pdf/ERC Investor Presentation 2Q-2016.pdf</t>
  </si>
  <si>
    <t>https://www.cibeg.com/-/media/project/downloads/investor-relations/ir-library/ir-and-esg-presentations/2018/cib-ir-ppt-year-end-2018-final.pdf</t>
  </si>
  <si>
    <t>https://amoceg.com/reports/investor/irPresentation/2-IR presentaion final eddition1-2023 - Copy.pdf</t>
  </si>
  <si>
    <t>https://www.ca-egypt.com/wp-content/uploads/2016/06/DocGrab.pdf</t>
  </si>
  <si>
    <t>https://s3.amazonaws.com/resources.inktankir.com/isph/ISP-2Q18-IRP-1.pdf</t>
  </si>
  <si>
    <t>https://s3.amazonaws.com/resources.inktankir.com/gb/GB-IRP-1Q20-FINAL.pdf</t>
  </si>
  <si>
    <t>https://www.cibeg.com/-/media/project/downloads/investor-relations/ir-library/ir-and-esg-presentations/2023/ir-ppt-1q23-pptx.pdf</t>
  </si>
  <si>
    <t>https://www.ca-egypt.com/wp-content/uploads/2016/06/DocGrab-1.pdf</t>
  </si>
  <si>
    <t>https://s3.amazonaws.com/resources.inktankir.com/isph/IR-Presentation-FY-2022.pdf</t>
  </si>
  <si>
    <t>https://enterprise.press/wp-content/uploads/2021/09/ACC_1H_2021_Investors_presentation.pdf</t>
  </si>
  <si>
    <t>https://www.nestle.com/sites/default/files/2023-07/2023-half-year-results-investor-confcall.pdf</t>
  </si>
  <si>
    <t>https://orientalweavers.com/wp-content/uploads/2022/03/Investor-Presentation-FY-2021.pdf</t>
  </si>
  <si>
    <t>https://www.qnbalahli.com/sites/qnb/qnbegypt/document/en/enannualreport21</t>
  </si>
  <si>
    <t>https://www.nbk.com/dam/jcr:8a1447fd-57d5-4f33-9917-641253025662/NBK Investor presentation - July 2023.pdf</t>
  </si>
  <si>
    <t>https://s3.amazonaws.com/resources.inktankir.com/isph/IR-Presentation-January-2018.pdf</t>
  </si>
  <si>
    <t>https://cdn.emiratesnbd.com/en/assets/File/ir/quarterly/2023/emirates_nbd_results_presentation_q1_2023_english.pdf</t>
  </si>
  <si>
    <t>https://www.orange.com/sites/orangecom/files/documents/2021-02/FY 20 Presentation - EN - vdef.pdf</t>
  </si>
  <si>
    <t>https://www.nbe.com.eg/AssetsManager/1ccd580d-013b-47dc-8804-cff048824acf.pdf</t>
  </si>
  <si>
    <t>https://www.nbe.com.eg/AssetsManager/5c225afb-45cf-4a8c-9c79-b45a353e65c7.pdf</t>
  </si>
  <si>
    <t>https://assets.new.siemens.com/siemens/assets/api/uuid:e89d577a-4e05-473d-9c40-a331e60d503c/siemens-company-presentation2021.pdf</t>
  </si>
  <si>
    <t>https://www.cbe.org.eg/-/media/project/cbe/page-content/rich-text/investor-relations/egypt-macroeconomic-update---march-2023.pdf</t>
  </si>
  <si>
    <t>https://www.alexbank.com/document/en/publications/ALEX/2022/Financial-statements-in-31-3-2022/Financial Statements for the period ended 31 March 2022 in English.pdf</t>
  </si>
  <si>
    <t>https://www.hsbc.com/-/files/hsbc/investors/hsbc-results/2020/annual/pdfs/hsbc-holdings-plc/210223-presentation-to-investors-and-analysts.pdf</t>
  </si>
  <si>
    <t>https://investors.vodafone.com/sites/vodafone-ir/files/2022-11/vodafone-h1-fy23-results-presentation.pdf</t>
  </si>
  <si>
    <t>https://www.efginternational.com/doc/jcr:75307676-3b40-4349-9af2-b98ea77ad079/EFG_ Investor_Update_2022.pdf/lang:en/EFG_ Investor_Update_2022.pdf</t>
  </si>
  <si>
    <t>https://enterprise.press/wp-content/uploads/2023/02/E-Finance-Earnings-21-2-2023-EN.pdf</t>
  </si>
  <si>
    <t>https://orascom.com/wp-content/uploads/FY-2021-Results-Presentation.pdf</t>
  </si>
  <si>
    <t>https://www.energean.com/media/5527/energean-half-year-2023-results-presentation-final.pdf</t>
  </si>
  <si>
    <t>https://immigrantinvest.com/wp-content/uploads/dlm_uploads/2023/09/IMIN-Presentation-Egypt-en.pdf</t>
  </si>
  <si>
    <t>https://www.about.hsbc.com.eg/-/media/egypt/en/financial-information/2021-hsbc-annual-report-and-accounts-english.pdf</t>
  </si>
  <si>
    <t>https://vodacom.com/pdf/investor/interim-results/2023/presentation.pdf</t>
  </si>
  <si>
    <t>https://thevault.exchange/?get_group_doc=4017/1464695182-2014TelecomEgyptFullYearInvestorPresentation.pdf</t>
  </si>
  <si>
    <t>https://vodacom.com/pdf/investor/annual-results/2023/presentation.pdf</t>
  </si>
  <si>
    <t>https://about.sixt.com/en/download/sixt-se-fy-2022-investor-presentation/</t>
  </si>
  <si>
    <t>https://www.faurecia.com/sites/groupe/files/documents/FORVIA CMD 2022 Press release ENGLISH def.pdf</t>
  </si>
  <si>
    <t>https://www.rns-pdf.londonstockexchange.com/rns/4375Q_1-2022-6-28.pdf</t>
  </si>
  <si>
    <t>https://argaamplus.s3.amazonaws.com/246d320e-1a35-4988-88d1-9c4ee83add6f.pdf</t>
  </si>
  <si>
    <t>https://pdf.usaid.gov/pdf_docs/PNADJ743.pdf</t>
  </si>
  <si>
    <t>https://andp.unescwa.org/sites/default/files/2020-09/Strat_EGY - Egypt's Five Year Macroeconomic Framework and Strategy (2014-2019).pdf</t>
  </si>
  <si>
    <t>https://investelsalvador.com/wp-content/uploads/2023/06/El-Salvador-Oferta-Exportable-2023.pdf</t>
  </si>
  <si>
    <t>https://www.usaid.gov/sites/default/files/2022-05/CDCS_Executive_Summary_June.pdf</t>
  </si>
  <si>
    <t>https://crsreports.congress.gov/product/pdf/R/R47083</t>
  </si>
  <si>
    <t>https://investinelsalvador.gob.sv/wp-content/uploads/2020/02/Sect.-Presentation-ENG-Light-manufacturing-2021.pdf</t>
  </si>
  <si>
    <t>https://scholarship.law.upenn.edu/cgi/viewcontent.cgi?article=1898&amp;context=jil</t>
  </si>
  <si>
    <t>https://www.unoosa.org/documents/pdf/psa/activities/2019/UNRomania2019/UNRomania_Presentations/8._Romania_Presentation_v.1.pdf</t>
  </si>
  <si>
    <t>https://www.american.edu/centers/latin-american-latino-studies/upload/china-el-salvador-english-final.pdf</t>
  </si>
  <si>
    <t>https://www.readerpants.net/wp-content/uploads/2020/05/Preview-El-Salvador.pdf</t>
  </si>
  <si>
    <t>https://pubs.naruc.org/pub/537C0E3A-2354-D714-510B-7126913E45DF</t>
  </si>
  <si>
    <t>https://www.dollarama.com/en-CA/corp/wp-content/uploads/2019/10/Dollarama-Investor-Presentation-Q3-FY2020.pdf</t>
  </si>
  <si>
    <t>https://d1io3yog0oux5.cloudfront.net/_450ffaaf29d300752933085beeb7cbbf/deltaapparelinc/news/2013-05-20_Delta_Apparel_to_Present_at_the_14th_Annual_B_40.pdf</t>
  </si>
  <si>
    <t>https://app.investorstatelawguide.com/Documents/PDFFiles/IC-0122-06 - Commerce Group v. El Salvador - El Salvadors Reply.pdf</t>
  </si>
  <si>
    <t>https://www.oecd-ilibrary.org/el-salvador_039d7881-en.pdf?itemId=/content/component/039d7881-en</t>
  </si>
  <si>
    <t>http://greenbluered.com/wp-content/uploads/2017/10/Why-consider-SAL-a-tourism-destination.pdf</t>
  </si>
  <si>
    <t>https://climateknowledgeportal.worldbank.org/sites/default/files/2019-06/CSA-in-El-Salvador.pdf</t>
  </si>
  <si>
    <t>https://www.state.gov/wp-content/uploads/2023/02/415610_EL-SALVADOR-2022-HUMAN-RIGHTS-REPORT.pdf</t>
  </si>
  <si>
    <t>https://investelsalvador.com/wp-content/uploads/2020/02/Investor_s-Guide-2021-3.pdf</t>
  </si>
  <si>
    <t>https://www.wola.org/sites/default/files/downloadable/Citizen Security/2012/Jeannette Aguilar presentation.pdf</t>
  </si>
  <si>
    <t>https://www.citizen.org/wp-content/uploads/commerce-group-press-release-march-2011.pdf</t>
  </si>
  <si>
    <t>https://papers.ssrn.com/sol3/Delivery.cfm/SSRN_ID3140050_code2521306.pdf?abstractid=3140050&amp;mirid=1</t>
  </si>
  <si>
    <t>https://d1io3yog0oux5.cloudfront.net/_1acc5c6b1ad41cd493187346b21730b2/cocacolacompany/db/701/7766/presentation/ESG+Investor+Presentation+FINAL_for+website.pdf</t>
  </si>
  <si>
    <t>https://investinelsalvador.gob.sv/wp-content/uploads/2023/11/InvestorGuide14112023-V02.pdf</t>
  </si>
  <si>
    <t>https://www.enelamericas.com/content/dam/enel-americas/investor/presentaciones-de-resultados/presentacion_de_resultados/2022/Enel Américas Q1 2022 Results Presentation.pdf</t>
  </si>
  <si>
    <t>https://investinelsalvador.gob.sv/wp-content/uploads/2020/02/Investors-Guide-El-Salvador-2023.pdf</t>
  </si>
  <si>
    <t>https://www.vanderbilt.edu/lapop/es/AB2018-19_El_Salvador_RRR_Presentation_W_09.25.19.pdf</t>
  </si>
  <si>
    <t>https://www.citizen.org/wp-content/uploads/cafta-investor-rights-undermining-democracy.pdf</t>
  </si>
  <si>
    <t>https://as.vanderbilt.edu/clacx/wp-content/uploads/sites/27/2021/08/El-Salvador-Culture-Box-English.pdf</t>
  </si>
  <si>
    <t>https://www.italaw.com/sites/default/files/case-documents/italaw7638.pdf</t>
  </si>
  <si>
    <t>https://www.doingbusiness.org/content/dam/doingBusiness/country/e/el-salvador/SLV.pdf</t>
  </si>
  <si>
    <t>https://iris.paho.org/bitstream/handle/10665.2/49474/v42e1302018_eng.pdf?sequence=5</t>
  </si>
  <si>
    <t>https://app.investorstatelawguide.com/Documents/PDFFiles/IC-0122-10 - Commerce Group v. El Salvador Decision on El Salvador's Application for Security for Costs - English.pdf</t>
  </si>
  <si>
    <t>https://usea.org/sites/default/files/event-/El Salvador Country Presentation_0.pdf</t>
  </si>
  <si>
    <t>https://journals.umcs.pl/al/article/download/13332/9762</t>
  </si>
  <si>
    <t>https://elsewedyelectric.com/media/4093/swdy-irp-q3-2019.pdf</t>
  </si>
  <si>
    <t>https://investinelsalvador.gob.sv/wp-content/uploads/2020/02/Investor_s-Guide-2021-3.pdf</t>
  </si>
  <si>
    <t>https://www.jstor.org/stable/25675122</t>
  </si>
  <si>
    <t>https://www.imf.org/external/pubs/ft/scr/2014/cr1444.pdf</t>
  </si>
  <si>
    <t>https://unctad.org/system/files/non-official-document/ccpb_IGECOM2022_presentation_El_Salvador_en.pdf</t>
  </si>
  <si>
    <t>https://pdf.usaid.gov/pdf_docs/PDACF225.pdf</t>
  </si>
  <si>
    <t>https://fusades.org/publicaciones/serie_de_investigacion_3-2001__la_pequena_y_mediana_empresa_en_el_salvador__un_potencial_para_el_desarrollo.pdf</t>
  </si>
  <si>
    <t>https://media.elcompanies.com/files/e/estee-lauder-companies/universal/investors/investor-resources/toolkit/investor-factsheet-2022.pdf</t>
  </si>
  <si>
    <t>https://www.justice.gov/eoir/page/file/1198786/download</t>
  </si>
  <si>
    <t>https://repositorio.cepal.org/bitstream/handle/11362/46070/EE2020_ElSalvador_es.pdf</t>
  </si>
  <si>
    <t>https://assets.ey.com/content/dam/ey-sites/ey-com/es_cr/topics/analytics/doing-business/ey-el-salvador-doing-business-2022-2023.pdf</t>
  </si>
  <si>
    <t>https://media.elcompanies.com/files/e/estee-lauder-companies/universal/investors/events-and-presentations/2019/elc-investor-day-march-2019-agenda.pdf</t>
  </si>
  <si>
    <t>https://www.enelamericas.com/content/dam/enel-americas/en/investor/events_and_presentations/corporate_presentations/2023/Enel Américas - Corporate Presentation (March 2023).pdf</t>
  </si>
  <si>
    <t>https://s21.q4cdn.com/507168367/files/doc_financials/2021/Q3/Clorox-Investor-Presentation-Q3FY21.pdf</t>
  </si>
  <si>
    <t>https://media.elcompanies.com/files/e/estee-lauder-companies/universal/investors/events-and-presentations/2019/elc-invday2019-winning-in-emerging-markets.pdf</t>
  </si>
  <si>
    <t>https://app.investorstatelawguide.com/Documents/PDFFiles/IC-0122-28 - Commerce Group v. El Salvador - Order of Discontinuance.pdf</t>
  </si>
  <si>
    <t>https://www.pepsico.com/docs/default-source/investors/cagny-2022_webdeck_final_cagny_5c2agmbd6r98t98w.pdf</t>
  </si>
  <si>
    <t>https://www.enelamericas.com/content/dam/enel-americas/en/investor/events_and_presentations/corporate_presentations/2022/Enel Américas - Corporate Presentation March 2022.pdf</t>
  </si>
  <si>
    <t>http://greenbluered.com/wp-content/uploads/2017/09/Why-consider-SAL-a-tourism-destination.pdf</t>
  </si>
  <si>
    <t>https://unctad.org/system/files/official-document/diaepcb200920_en.pdf</t>
  </si>
  <si>
    <t>https://www.uc.edu/content/dam/uc/ce/images/OLLI/Page Content/Central-America-Presentation.pdf</t>
  </si>
  <si>
    <t>https://documents1.worldbank.org/curated/en/099140009032221023/pdf/P17873400e4e1b050b47f0bf3a1991d457.pdf</t>
  </si>
  <si>
    <t>https://sgp.fas.org/crs/row/R43616.pdf</t>
  </si>
  <si>
    <t>https://www.unicef.org/media/90511/file/El-Salvador-2019-COAR.pdf</t>
  </si>
  <si>
    <t>https://www.enelamericas.com/content/dam/enel-americas/investor/eventos-y-presentaciones/presentacion_corporativa/2022/Enel Américas - Corporate Presentation - December 2022.pdf</t>
  </si>
  <si>
    <t>https://www.undp.org/sites/g/files/zskgke326/files/migration/gq/Investment-Climate-Report-EG-English.-Version-Final..pdf</t>
  </si>
  <si>
    <t>https://centurionlg.com/wp-content/uploads/2021/05/CLG_Africa_Investment_EG_FINAL.pdf</t>
  </si>
  <si>
    <t>https://www.kosmosenergy.com/pdfs/KosmosEnergyInvestorPresentationMarch2018.pdf</t>
  </si>
  <si>
    <t>https://www.imf.org/external/pubs/ft/scr/2016/cr16358.pdf</t>
  </si>
  <si>
    <t>https://www.unicef.org/media/116266/file/Equatorial-Guinea-2021-COAR.pdf</t>
  </si>
  <si>
    <t>https://www.unicef.org/media/152766/file/Equatorial-Guinea-2023-COAR.pdf</t>
  </si>
  <si>
    <t>https://www.unicef.org/media/135896/file/Equatorial-Guinea-2022-COAR.pdf</t>
  </si>
  <si>
    <t>https://uncitral.un.org/sites/uncitral.un.org/files/media-documents/uncitral/en/isdsthirdintersessionalprogramme_8.pdf</t>
  </si>
  <si>
    <t>https://www.hubspot.com/hubfs/Quarterly Investor Presentation Q123 (1).pdf?filterTags=equatorial-guinea&amp;language=turkish</t>
  </si>
  <si>
    <t>http://www.gojamss.net/journal/index.php/gojamss/article/viewFile/608/588</t>
  </si>
  <si>
    <t>https://www.imf.org/-/media/Files/Publications/CR/2019/1GNQEA2019001.ashx</t>
  </si>
  <si>
    <t>https://gitge.com/wp-content/uploads/2020/07/PRESENTACION-7.pdf</t>
  </si>
  <si>
    <t>https://unctadstat.unctad.org/CountryProfile/MaritimeProfile/en-GB/226/MaritimeProfile226.pdf</t>
  </si>
  <si>
    <t>https://apps.who.int/iris/rest/bitstreams/610438/retrieve</t>
  </si>
  <si>
    <t>https://uncitral.un.org/sites/uncitral.un.org/files/media-documents/uncitral/en/isdsthirdintersessionalprogramme_6.pdf</t>
  </si>
  <si>
    <t>https://www.jstor.org/stable/4100384</t>
  </si>
  <si>
    <t>https://pubdocs.worldbank.org/en/564761492188160801/mpo-gnq.pdf</t>
  </si>
  <si>
    <t>https://www.fao.org/3/cb1014en/CB1014EN.pdf</t>
  </si>
  <si>
    <t>https://www.state.gov/wp-content/uploads/2023/05/441219-EQUATORIAL-GUINEA-2022-INTERNATIONAL-RELIGIOUS-FREEDOM-REPORT.pdf</t>
  </si>
  <si>
    <t>https://documents.worldbank.org/curated/en/356311499340208347/pdf/P164099-06-28-2017-1498686312752.pdf</t>
  </si>
  <si>
    <t>https://www.ifrs.org/content/dam/ifrs/publications/jurisdictions/pdf-profiles/equatorial-guinea-ifrs-profile.pdf</t>
  </si>
  <si>
    <t>https://www.files.ethz.ch/isn/145519/ARI19-2010_Campos_EquatorialGuinea_Resource_Curse_Historical_Political_Extraversion.pdf</t>
  </si>
  <si>
    <t>https://filecache.investorroom.com/mr5ir_marathonoil/284/download/2Q23 Earnings Deck_Final.pdf</t>
  </si>
  <si>
    <t>https://africaoilcorp.com/site/assets/files/1820/corporate-presentation-march-2023.pdf</t>
  </si>
  <si>
    <t>https://www.mea.gov.in/Portal/ForeignRelation/Equatorial_Guinea_23_02_2016.pdf</t>
  </si>
  <si>
    <t>https://www.state.gov/wp-content/uploads/2021/03/EQUATORIAL-GUINEA-2020-HUMAN-RIGHTS-REPORT.pdf</t>
  </si>
  <si>
    <t>http://www.askariinsure.com/wp-content/uploads/2021/04/EQ-GUINEA-INVESTMENT-LAW-ENGLISH.pdf</t>
  </si>
  <si>
    <t>https://www.droit-afrique.com/upload/doc/guinee-equatoriale/GE-Code-minier-2006-EN.pdf</t>
  </si>
  <si>
    <t>https://www.guineasalud.org/archivos/Entomological inoculation rates in 2009 on Bioko Island, Equatorial Guinea. Malaria Journal, 11(Suppl 1), p.P88..pdf</t>
  </si>
  <si>
    <t>https://s3.amazonaws.com/rgi-documents/9b97e6ad52a9a624d83688e4f51790b0e7c5c116.pdf</t>
  </si>
  <si>
    <t>https://devpolicy.org/2019-PNG-Update/Presentations/Parallel-1a-the-electrification-of-PNG-Cassian-Drew.pdf</t>
  </si>
  <si>
    <t>https://preferredbynature.org/sites/default/files/SourcingHubDownload/RA Eq. Guinea docs/Eq. Guinea Document Guide_Sept21.pdf</t>
  </si>
  <si>
    <t>https://www.jstor.org/stable/23358110</t>
  </si>
  <si>
    <t>https://www.cia.gov/the-world-factbook/static/48d8b46e527dc3bab948b348d7532e40/EK_Equatorial_Guinea_atlas.pdf</t>
  </si>
  <si>
    <t>https://ecnl.org/sites/default/files/files/2021/EquatorialGuineaConstitution.pdf</t>
  </si>
  <si>
    <t>https://filecache.investorroom.com/mr5ir_marathonoil/296/download/EX 99.1 MRO-2023.12.31-ER_Final.pdf</t>
  </si>
  <si>
    <t>https://egronda.com/oilandgas/docs/petroleum_regulations_egronda_eng.pdf</t>
  </si>
  <si>
    <t>https://siguirigold.com/wp-content/uploads/2024/02/Siguiri-Gold-Corp-Investor-Presentation-January-2024-vF.pdf</t>
  </si>
  <si>
    <t>https://stampalbums.com/pages/equatorial_guinea2002.pdf</t>
  </si>
  <si>
    <t>https://www.state.gov/wp-content/uploads/2021/05/240282-EQUATORIAL-GUINEA-2020-INTERNATIONAL-RELIGIOUS-FREEDOM-REPORT.pdf</t>
  </si>
  <si>
    <t>https://www.jstor.org/stable/24525717</t>
  </si>
  <si>
    <t>https://www.cms.int/sites/default/files/document/presentation_eqguinea_0.pdf</t>
  </si>
  <si>
    <t>https://www.fao.org/figis/pdf/fishery/facp/61/</t>
  </si>
  <si>
    <t>https://asq.africa.ufl.edu/wp-content/uploads/sites/168/McSherry-Vol8Issue3.pdf</t>
  </si>
  <si>
    <t>https://www.state.gov/wp-content/uploads/2022/04/EQUATORIAL-GUINEA-2021-INTERNATIONAL-RELIGIOUS-FREEDOM-REPORT.pdf</t>
  </si>
  <si>
    <t>https://www.erudit.org/en/journals/anthro/2021-v63-n1-anthro06140/1078617ar.pdf</t>
  </si>
  <si>
    <t>https://aquadocs.org/bitstream/handle/1834/661/ek99.pdf</t>
  </si>
  <si>
    <t>http://droit-afrique.com/upload/doc/guinee-equatoriale/GE-Code-minier-2006-EN.pdf</t>
  </si>
  <si>
    <t>https://unctadstat.unctad.org/CountryProfile/GeneralProfile/en-GB/226/GeneralProfile226.pdf</t>
  </si>
  <si>
    <t>https://filecache.investorroom.com/mr5ir_marathonoil/290/download/3Q23 Earnings Deck_Draft_Final.pdf</t>
  </si>
  <si>
    <t>https://www.oecd.org/tax/tax-policy/revenue-statistics-africa-equatorial-guinea.pdf</t>
  </si>
  <si>
    <t>https://www.state.gov/wp-content/uploads/2020/06/EQUATORIAL-GUINEA-2019-INTERNATIONAL-RELIGIOUS-FREEDOM-REPORT.pdf</t>
  </si>
  <si>
    <t>https://www.keyfactsenergy.com/media/country_review/Equatorial_Guinea.pdf</t>
  </si>
  <si>
    <t>https://repository.uneca.org/bitstream/handle/10855/23676/b11826630.pdf?sequence=1</t>
  </si>
  <si>
    <t>https://d1io3yog0oux5.cloudfront.net/_28a3176287f58deee848be5482725dad/vaalco/db/776/7829/pdf/November+update+draft+Final.pdf</t>
  </si>
  <si>
    <t>https://systemicpeace.org/polity/EquatorialGuinea2010.pdf</t>
  </si>
  <si>
    <t>https://www.droit-afrique.com/upload/doc/guinee-equatoriale/GE-Code-hydrocarbures-2006-EN.pdf</t>
  </si>
  <si>
    <t>https://www.mitsui.com/jp/en/ir/meeting/investorday/2019/pdf/LNG_en.pdf</t>
  </si>
  <si>
    <t>https://www.hofstra.edu/pdf/community/culctr/culctr_guinea040209_vbayekaba.pdf</t>
  </si>
  <si>
    <t>https://openknowledge.worldbank.org/bitstream/handle/10986/10653/456090BRI01ICT1a010ICT0ed0Survey111.pdf?sequence=1</t>
  </si>
  <si>
    <t>https://askariinsure.com/wp-content/uploads/2021/04/EQ-GUINEA-ABOUR-LAW-ENGLISH-.pdf</t>
  </si>
  <si>
    <t>https://www.childrightsfacts.org/wp-content/uploads/2022/03/Education-guinea.pdf</t>
  </si>
  <si>
    <t>https://www.un.org/Depts/los/LEGISLATIONANDTREATIES/PDFFILES/TREATIES/GNQ-STP1999MB.PDF</t>
  </si>
  <si>
    <t>https://egronda.com/oilandgas/docs/application_guidelines_egronda.pdf</t>
  </si>
  <si>
    <t>https://www.ensafrica.com/doing-business/download?termId=25</t>
  </si>
  <si>
    <t>https://faolex.fao.org/docs/pdf/eqg128022E.pdf</t>
  </si>
  <si>
    <t>https://www.njas.fi/njas/article/download/168/159/320</t>
  </si>
  <si>
    <t>http://verite.org/wp-content/uploads/2021/08/Equatorial-Guinea-Country-Report-2021.pdf</t>
  </si>
  <si>
    <t>https://info.undp.org/docs/pdc/Documents/GNQ/PIMS 5143 EqGuinea SE4ALL - PRODOC Final 09032016_doc final.pdf</t>
  </si>
  <si>
    <t>https://wbl.worldbank.org/content/dam/documents/wbl/2020/sep/Equatorial-guinea.pdf</t>
  </si>
  <si>
    <t>https://d1io3yog0oux5.cloudfront.net/_b5ef0565edc31884953e6c3e2871c2aa/vaalco/news/2024-03-12_VAALCO_Announces_Participation_in_36th_Annual_389.pdf</t>
  </si>
  <si>
    <t>https://www.cia.gov/the-world-factbook/about/archives/2021/static/ab4a6d63c8216b2deb24ccc7e1dd37b0/EK-summary.pdf</t>
  </si>
  <si>
    <t>https://uncitral.un.org/sites/uncitral.un.org/files/media-documents/uncitral/en/isdsthirdintersessionalprogramme_2.pdf</t>
  </si>
  <si>
    <t>https://encyclopedia.adventist.org/assets/pdf/article-ee0p.pdf</t>
  </si>
  <si>
    <t>https://migrants-refugees.va/wp-content/uploads/2022/12/2022-CP-Equatorial-Guinea.pdf</t>
  </si>
  <si>
    <t>https://www.researchgate.net/publication/345094748_Political_History_of_Equatorial_Guinea_The_Rise_and_Entrenchment_of_Nguemism_Geoffrey_Wood_2004_p_548/fulltext/5f9fadbe92851c14bcfc528e/Political-History-of-Equatorial-Guinea-The-Rise-and-Entrenchment-of-Nguemism-Geoffrey-Wood-2004-p-548.pdf</t>
  </si>
  <si>
    <t>https://www.asx.com.au/asxpdf/20151014/pdf/4321r62hzv6zpj.pdf</t>
  </si>
  <si>
    <t>https://gco.iarc.who.int/media/globocan/factsheets/populations/226-equatorial-guinea-fact-sheet.pdf</t>
  </si>
  <si>
    <t>https://www.undrr.org/media/46953/download?startDownload=true</t>
  </si>
  <si>
    <t>https://pubs.usgs.gov/myb/vol3/2019/myb3-2019-equatorial-guinea.pdf</t>
  </si>
  <si>
    <t>https://sustainabledevelopment.un.org/content/documents/29327VNR_2022_Equatorial_Guinea_letter.pdf</t>
  </si>
  <si>
    <t>https://www.oecd.org/ctp/tax-policy/revenue-statistics-africa-equatorial-guinea.pdf</t>
  </si>
  <si>
    <t>https://egronda.com/oilandgas/docs/local_content_regulation_egronda_eng.pdf</t>
  </si>
  <si>
    <t>https://www.ctc-n.org/system/files/dossier/3b/Deliverable 1.2_EQ_Stakeholder Mapping EQ (ENGLISH).pdf</t>
  </si>
  <si>
    <t>https://www.state.gov/wp-content/uploads/2023/02/415610_EQUATORIAL-GUINEA-2022-HUMAN-RIGHTS-REPORT.pdf</t>
  </si>
  <si>
    <t>https://adore.ifrc.org/Download.aspx?FileId=632987</t>
  </si>
  <si>
    <t>https://www.state.gov/wp-content/uploads/2022/02/313615_EQUATORIAL-GUINEA-2021-HUMAN-RIGHTS-REPORT.pdf</t>
  </si>
  <si>
    <t>https://diasporafordevelopment.eu/wp-content/uploads/2020/05/CF_Equatorial-Guinea-v.1.pdf</t>
  </si>
  <si>
    <t>https://www.ahb.co.ke/wp-content/uploads/2021/11/Country-Snapshot_Equatorial-Guinea.pdf</t>
  </si>
  <si>
    <t>https://www.irex.org/sites/default/files/pdf/media-sustainability-index-africa-2009-equatorial-guinea.pdf</t>
  </si>
  <si>
    <t>https://www.jstor.org/stable/41349272</t>
  </si>
  <si>
    <t>https://www.ijser.org/researchpaper/Coastal-Erosion-in-Equatorial-Guinea.pdf</t>
  </si>
  <si>
    <t>https://www.cervantes.es/imagenes/file/biblioteca/situacion_espanol/guinea_ecuatorial_humanities.pdf</t>
  </si>
  <si>
    <t>https://data.unicef.org/wp-content/uploads/country_profiles/Equatorial Guinea/Maternal_GNQ.pdf</t>
  </si>
  <si>
    <t>https://www.fhi360.org/sites/default/files/media/documents/CIES2013_SRamirez_PaperPresentation_3.16.2013 final.pdf</t>
  </si>
  <si>
    <t>https://wedocs.unep.org/bitstream/handle/20.500.11822/20489/Energy_profile_EquatorialGuinea.pdf</t>
  </si>
  <si>
    <t>https://unstats.un.org/unsd/energystats/events/2019-Dakar/documents/Session 4.Equatorial Guinea.pdf</t>
  </si>
  <si>
    <t>https://www.jstor.org/stable/40395170</t>
  </si>
  <si>
    <t>https://www.itu.int/ITU-D/treg/Events/Seminars/GSR/GSR09/consultation_contributions/Equatorial_Guinea_E.pdf</t>
  </si>
  <si>
    <t>https://www.afro.who.int/sites/default/files/2017-06/equatguinea.pdf</t>
  </si>
  <si>
    <t>https://documents1.worldbank.org/curated/en/259311613547124114/pdf/Main-Report.pdf</t>
  </si>
  <si>
    <t>https://www.researchgate.net/publication/257875456_Entomological_inoculation_rates_in_2009_on_Bioko_Island_Equatorial_Guinea/fulltext/0278c1ce0cf2c6a3a06f2943/Entomological-inoculation-rates-in-2009-on-Bioko-Island-Equatorial-Guinea.pdf</t>
  </si>
  <si>
    <t>https://andiamoexploration.co.uk/wp-content/uploads/Andiamo-Exploration-Ltd-Presentation-August-2020-new.pdf</t>
  </si>
  <si>
    <t>https://0201.nccdn.net/4_2/000/000/038/2d3/Andiamo_Exploration_Presentation_-_Feb_2015.pdf</t>
  </si>
  <si>
    <t>https://thedocs.worldbank.org/en/doc/bae48ff2fefc5a869546775b3f010735-0500062021/related/mpo-eri.pdf</t>
  </si>
  <si>
    <t>https://www.unicef.org/media/116271/file/Eritrea-2021-COAR.pdf</t>
  </si>
  <si>
    <t>https://pubdocs.worldbank.org/en/439631571257015909/mpo-eri.pdf</t>
  </si>
  <si>
    <t>https://alpha-exploration.com/wp-content/uploads/2020/09/Alpha-Summary-Presentation-September-2020.pdf</t>
  </si>
  <si>
    <t>https://www.chathamhouse.org/sites/default/files/public/Research/Africa/171207eritrea.pdf</t>
  </si>
  <si>
    <t>https://alpha-exploration.com/wp-content/uploads/2021/03/Alpha-Summary-Presentation-Mar-2021-Version-4.pdf</t>
  </si>
  <si>
    <t>https://alpha-exploration.com/wp-content/uploads/2021/04/Alpha-Summary-Presentation-6-Apr-2021.pdf</t>
  </si>
  <si>
    <t>https://alpha-exploration.com/wp-content/uploads/2021/03/Alpha-Summary-Presentation-Mar-31-2021.pdf</t>
  </si>
  <si>
    <t>https://alpha-exploration.com/wp-content/uploads/2021/10/Alpha-Website-Presentation-13-October-2021-1.pdf</t>
  </si>
  <si>
    <t>https://andiamoexploration.co.uk/wp-content/uploads/Andiamo-Capital-Raise-Presentation-October-21.pdf</t>
  </si>
  <si>
    <t>https://s2.q4cdn.com/280189305/files/doc_downloads/2022/04/TH-Investor-Presentation-April-2022-vF_re.pdf</t>
  </si>
  <si>
    <t>https://www.undp.org/sites/g/files/zskgke326/files/migration/er/UN-Eritrea-Final.pdf</t>
  </si>
  <si>
    <t>https://investinestonia.com/wp-content/uploads/estonian-startup-and-vc-ecosystem-2022-overview-1.pdf</t>
  </si>
  <si>
    <t>https://www.eib.org/attachments/publications/eibis_2021_estonia_en.pdf</t>
  </si>
  <si>
    <t>https://www.pwc.com/ee/et/publications/DoingBusinessinEstonia/Doing Business 2017.pdf</t>
  </si>
  <si>
    <t>https://webapp.sebgroup.com/mb/mblib.nsf/alldocsbyunid/1798E95DE6210849C125889F004DB230/$FILE/investor_presentation_2022_q3.pdf</t>
  </si>
  <si>
    <t>https://investinestonia.com/wp-content/uploads/investment-guide.pdf</t>
  </si>
  <si>
    <t>https://sev.ee/wp-content/uploads/2022/09/Private-investor-readiness-to-invest-in-impact-organisations-in-Estonia-1.pdf</t>
  </si>
  <si>
    <t>https://economy-finance.ec.europa.eu/system/files/2023-06/ip230_en.pdf</t>
  </si>
  <si>
    <t>https://webapp.sebgroup.com/mb/mblib.nsf/alldocsbyunid/9B01C93E0BBBFD31C1258751003F8BA3/$FILE/investor_presentation_2021_q3.pdf</t>
  </si>
  <si>
    <t>https://assets.mintos.com/9467A418-D901-F6FE-00CC-E3D397394A6D.pdf</t>
  </si>
  <si>
    <t>https://www.imf.org/-/media/Files/Publications/CR/2023/English/1ESTEA2023001.ashx</t>
  </si>
  <si>
    <t>https://webapp.sebgroup.com/mb/mblib.nsf/alldocsbyunid/D4F1867D67E7F274C125886E003CCC3E/$FILE/investor_presentation_2022_q2.pdf</t>
  </si>
  <si>
    <t>https://ml-eu.globenewswire.com/Resource/Download/fdbf6643-5dbe-4188-91f6-a0b6ddc88937</t>
  </si>
  <si>
    <t>https://d1io3yog0oux5.cloudfront.net/_5222844ae26a683c356af712b7a11b24/quantaservices/db/791/8042/pdf/PWR+Investor+Deck+Nov+23+vF.pdf</t>
  </si>
  <si>
    <t>https://investinestonia.com/wp-content/uploads/vice-minister-viljar-lubi-presentation-e-estonia.pdf</t>
  </si>
  <si>
    <t>https://mb.cision.com/Main/67/3669071/1679520.pdf</t>
  </si>
  <si>
    <t>https://altice.net/sites/default/files/pdf/Altice International Q4 &amp; FY 2020 Press Release.pdf</t>
  </si>
  <si>
    <t>https://assets.mintos.com/A784CF9C-08B5-931A-BD24-3EB99148B6D0.pdf</t>
  </si>
  <si>
    <t>https://www.ifc.org/content/dam/ifc/doc/mgrt/cpsd-eswatini.pdf</t>
  </si>
  <si>
    <t>https://www.cabri-sbo.org/uploads/bia/Swaziland_2019_Planning_External_NationalPlan_NatGov_COMESASADC_English.pdf</t>
  </si>
  <si>
    <t>https://www.imf.org/-/media/Files/Publications/CR/2023/English/1SWZEA2023001.ashx</t>
  </si>
  <si>
    <t>https://www.centralbank.org.sz/wp-content/uploads/2021/04/Eswatini-Fintech-Landscape-Report-1.pdf</t>
  </si>
  <si>
    <t>https://www.sacu.int/docs/presentations/2022/Session-4-8-Key-Investment-Projects-Eswatini.pdf</t>
  </si>
  <si>
    <t>https://www.imf.org/-/media/Files/Publications/CR/2022/English/1SWZEA2022001.ashx</t>
  </si>
  <si>
    <t>https://www.afdb.org/sites/default/files/documents/projects-and-operations/eswatini_-_country_strategy_paper_csp_2020-2024_0.pdf</t>
  </si>
  <si>
    <t>https://www.fnbswaziland.co.sz/downloads/fnbswaziland/AnnualFinancialStatements/FNBFinancialStatements2021.pdf</t>
  </si>
  <si>
    <t>https://archive.uneca.org/sites/default/files/uploaded-documents/STEPS/2018/eswatini-country-profile.pdf</t>
  </si>
  <si>
    <t>https://africandchub.org/sites/default/files/2022-03/Eswatini_NDC_private_sector_UPDF.pdf</t>
  </si>
  <si>
    <t>https://www.fnbswaziland.co.sz/downloads/fnbswaziland/AnnualFinancialStatements/FNBFinancialStatements2022.pdf</t>
  </si>
  <si>
    <t>https://www.business-eswatini.co.sz/wp-content/uploads/2023/03/2023-24-Budget-Speech-Comprehensive-Reaction-By-BE_Final.pdf</t>
  </si>
  <si>
    <t>https://allpi.int/presentations/2018/allpi_consultative_forum/eSwatini.pdf</t>
  </si>
  <si>
    <t>https://www.hcimbabane.gov.in/docs/Booklet from Business Eswatini.pdf</t>
  </si>
  <si>
    <t>https://kig.pl/wp-content/uploads/2019/10/Practical-Guide-to-doing-business-in-Eswatini_10_09_2018.pdf</t>
  </si>
  <si>
    <t>https://www.uneca.org/sites/default/files/SROs/Southern-Africa/afcfta-forum-for-kingdom-eswatini/AfCFTA National Forum Presentation .pdf</t>
  </si>
  <si>
    <t>https://faolex.fao.org/docs/pdf/swa198134.pdf</t>
  </si>
  <si>
    <t>https://www.fsra.co.sz/consumers/publications/articles/Capital_markets_Investing_in_the_Swaziland_Stock_Exchange.pdf</t>
  </si>
  <si>
    <t>https://aacb.org/sites/default/files/PRESENTATION ESWATINI - Mr KHOMO_0.pdf</t>
  </si>
  <si>
    <t>https://www.thomsonreuters.com/2021annualreport</t>
  </si>
  <si>
    <t>https://www.saflii.org/za/journals/ADRY/2021/8.pdf</t>
  </si>
  <si>
    <t>https://pdf.usaid.gov/pdf_docs/PNADW949.pdf</t>
  </si>
  <si>
    <t>https://climateactiontransparency.org/wp-content/uploads/2022/05/Eswatini_Output-R.pdf</t>
  </si>
  <si>
    <t>https://eswatini.un.org/sites/default/files/2023-05/One UN Report 2022 - Eswatini - digital_1.pdf</t>
  </si>
  <si>
    <t>https://link.springer.com/content/pdf/10.1007/978-3-031-22434-8_26.pdf?pdf=inline link</t>
  </si>
  <si>
    <t>https://www.mtn.com/wp-content/uploads/2022/03/MTN-Group-Limited-consolidated-and-separate-financial-statements.pdf</t>
  </si>
  <si>
    <t>https://www.res.co.sz/admin/documents/Integrated report 2021.pdf</t>
  </si>
  <si>
    <t>https://apps.who.int/iris/bitstream/handle/10665/273027/WHO-CDS-GMP-2018.11-Eswatini-eng.pdf?sequence=1</t>
  </si>
  <si>
    <t>https://business.gov.sz/assets/files/Eswatini_FactSheet.pdf</t>
  </si>
  <si>
    <t>https://bti-project.org/fileadmin/api/content/en/downloads/reports/country_report_2022_SWZ.pdf</t>
  </si>
  <si>
    <t>https://www.ensafrica.com/doing-business/download?termId=57</t>
  </si>
  <si>
    <t>https://www.centralbank.org.sz/wp-content/uploads/2021/04/The-Impact-of-Financial-Inclusion-on-Monetary-Policy-Effectiveness-in-Eswatini-.pdf</t>
  </si>
  <si>
    <t>https://www.ese.co.sz/media/news/docs/ESE INVESTOR HANDBOOK.pdf</t>
  </si>
  <si>
    <t>https://uis.unesco.org/sites/default/files/documents/eng-swaziland_presentation.pdf</t>
  </si>
  <si>
    <t>http://www.fnbswaziland.co.sz/downloads/fnbswaziland/AnnualFinancialStatements/FNBFinancialStatements2019.pdf</t>
  </si>
  <si>
    <t>https://www.nber.org/system/files/working_papers/w14569/w14569.pdf</t>
  </si>
  <si>
    <t>https://unfccc.int/sites/default/files/resource/Eswatini – Climate Finance Experinces.pdf</t>
  </si>
  <si>
    <t>https://www.ccacoalition.org/sites/default/files/resources/1 Overview of the livestock sector in Eswatini (trends, systems, development, and socio-economy).pdf</t>
  </si>
  <si>
    <t>https://reliefweb.int/attachments/d388bda6-a2d0-4677-abcd-f8586605622f/WFP-Eswatini ACR Highlights FINAL.pdf</t>
  </si>
  <si>
    <t>https://www.state.gov/wp-content/uploads/2019/09/Eswatini_COP19-Strategic-Directional-Summary_public.pdf</t>
  </si>
  <si>
    <t>https://phia.icap.columbia.edu/wp-content/uploads/2022/12/53059_14_SHIMS3_Summary-sheet-Web.pdf</t>
  </si>
  <si>
    <t>https://www.undp.org/sites/g/files/zskgke326/files/2022-07/SDG Investor Map_Eng_Final.pdf</t>
  </si>
  <si>
    <t>https://uprdoc.ohchr.org/uprweb/downloadfile.aspx?filename=9089&amp;file=EnglishTranslation</t>
  </si>
  <si>
    <t>https://investeswatini.org.sz/wp-content/uploads/2019/05/THE-SWAZILAND-INVESTMENT-PROMOTION-ACT-1998-1.pdf</t>
  </si>
  <si>
    <t>https://www.sppra.co.sz/sppra/documents/tenders/Micro Projects/1633091285.pdf</t>
  </si>
  <si>
    <t>https://www.ab-inbev.com/assets/pressreleases/2023/FY Financial Report 2022.pdf</t>
  </si>
  <si>
    <t>https://www.nedbank.co.sz/content/dam/africa/Swaziland/Site_Assets/documents/Nedbank-ANNUAL-FINANCIAL-STATEMENTS-2021.pdf</t>
  </si>
  <si>
    <t>https://www.uneca.org/sites/default/files/SROs/Southern-Africa/afcfta-forum-for-kingdom-eswatini/3 November 2022- Presentation on the Status of Eswatini under AfCFTA.pdf</t>
  </si>
  <si>
    <t>https://www.ifc.org/content/dam/ifc/doc/mgrt/cpsd-eswatini-executive-summary.pdf</t>
  </si>
  <si>
    <t>https://investeswatini.org.sz/wp-content/uploads/2019/12/chapt-6.pdf</t>
  </si>
  <si>
    <t>https://www.cliffordchance.com/content/dam/cliffordchance/briefings/2021/01/ethiopias-new-investment-framework-the-regulation.pdf</t>
  </si>
  <si>
    <t>https://unctad.org/system/files/official-document/diaeia2022d2a5_en.pdf</t>
  </si>
  <si>
    <t>https://corporate.ethiopianairlines.com/docs/default-source/annual-performance-reports/et-annual-report-2021-22.pdf?sfvrsn=4c9d7852_2</t>
  </si>
  <si>
    <t>https://www.unido.org/sites/default/files/files/2018-05/1. AN INVESTMENT GUIDE TO ETHIOPIA.pdf</t>
  </si>
  <si>
    <t>https://financialmarketstoolkit.cliffordchance.com/content/dam/cliffordchance/briefings/2020/04/ethiopia's-new-investment-law–what-does-it-mean-for-foreign-investors.pdf</t>
  </si>
  <si>
    <t>http://www.unido.or.jp/files/Ethiopia-Investment-Policies-and-Incentives-and-Opportunities.pdf</t>
  </si>
  <si>
    <t>https://investmentguide.africa/sites/default/files/2020-08/GETFIN_Ethiopia.pdf</t>
  </si>
  <si>
    <t>https://chilot.files.wordpress.com/2023/02/7635c-regulation-no.-474_2012.pdf</t>
  </si>
  <si>
    <t>https://www.flandersinvestmentandtrade.com/export/sites/trade/files/attachments/Agenda_Invest Ethiopia_DRAFT_v3.pdf</t>
  </si>
  <si>
    <t>https://unctad.org/system/files/official-document/poiteipcm4.en.pdf</t>
  </si>
  <si>
    <t>https://www.safaricom.co.ke/images/Downloads/Safaricom-Ethiopia-Quarterly-Update-Q1-FY24.pdf</t>
  </si>
  <si>
    <t>https://www.lawethiopia.com/images/draft laws/investment law/Draft Investment proclamation Ethiopia (english).pdf</t>
  </si>
  <si>
    <t>https://www.safaricom.co.ke/images/Downloads/FY22_Investor_Presentation_12_May_2022__.pdf</t>
  </si>
  <si>
    <t>https://investmentpolicy.unctad.org/investment-laws/laws/318/print/3</t>
  </si>
  <si>
    <t>https://jel.aau.edu.et/wp-content/uploads/2022/12/2-JETU-EDOSA-CHEWAKA-Land-Acquisition-for-Investment-in-Ethiopia-Economic-Analysis-of-Legal-Options.pdf</t>
  </si>
  <si>
    <t>https://cdn.who.int/media/docs/default-source/medicines/local-production/ethiopia-strategy-local-poduction.pdf?sfvrsn=cfe74880_2&amp;download=true</t>
  </si>
  <si>
    <t>https://www.prime-ethiopia.org/wp-content/uploads/2015/03/TVET1.pdf</t>
  </si>
  <si>
    <t>https://chilot.files.wordpress.com/2023/02/da81b-amendment-external-loan-and-suppliers-credit-directives.pdf</t>
  </si>
  <si>
    <t>https://www.fekaduandpartners.com/download/major-changes-introduced-on-arbitration-conciliation-and-work-procedure-proclamation.pdf</t>
  </si>
  <si>
    <t>https://academicjournals.org/journal/JAERD/article-full-text-pdf/A7FD43047616</t>
  </si>
  <si>
    <t>http://admin.theiguides.org/Media/Documents/Ethiopia_Customs_Guide.pdf</t>
  </si>
  <si>
    <t>https://morrellagro.com/wp-content/uploads/2012/05/MAI-Corporate-Presentation.pdf</t>
  </si>
  <si>
    <t>http://www.tadessekiros.com/wp-content/uploads/ethiopias-new-investment-law–what-does-it-mean-for-foreign-investors.pdf</t>
  </si>
  <si>
    <t>https://openknowledge.worldbank.org/bitstream/handle/10986/34065/Ethiopia-Financial-Sector-Development-The-Path-to-an-Efficient-Stable-and-Inclusive-Financial-Sector.pdf?sequence=4</t>
  </si>
  <si>
    <t>https://nsearchives.nseindia.com/corporate/ALLETEC_31012024140250_ALLETEC_Investor_Presentation_Q3_FY_24_January_31_2024.pdf</t>
  </si>
  <si>
    <t>https://www.iiste.org/Journals/index.php/RHSS/article/download/55079/56891</t>
  </si>
  <si>
    <t>https://www.kefi-goldandcopper.com/files/presentations/kefi-investor-presentation-4april22a.pdf</t>
  </si>
  <si>
    <t>https://www.safaricom.co.ke/images/Downloads/H1-FY24-Results-Booklet.pdf</t>
  </si>
  <si>
    <t>https://www.delvedatabase.org/uploads/resources/2020-SoS_ECO-3_Ethiopia-Ministry.pdf</t>
  </si>
  <si>
    <t>https://landgovernance.org/assets/2014/07/Ethiopia_Rahmato_FSS_0.pdf</t>
  </si>
  <si>
    <t>https://www.cliffordchance.com/content/dam/cliffordchance/briefings/2020/04/ethiopia's-new-investment-law–what-does-it-mean-for-foreign-investors.pdf</t>
  </si>
  <si>
    <t>https://unfccc.int/sites/default/files/resource/ETHIOPIA_ LONG TERM LOW EMISSION AND CLIMATE RESILIENT DEVELOPMENT STRATEGY.pdf</t>
  </si>
  <si>
    <t>https://uploads-ssl.webflow.com/601b3fe900f2a66ff84d23e2/61c39ae13fdd44e08c81c849_ethiopia-investment-law-k4v1v640.pdf</t>
  </si>
  <si>
    <t>https://documents.worldbank.org/curated/en/633101468273934866/pdf/multi-page.pdf</t>
  </si>
  <si>
    <t>https://opendocs.ids.ac.uk/opendocs/bitstream/handle/20.500.12413/8791/Martha Belete.pdf?sequence=1</t>
  </si>
  <si>
    <t>https://www.bseindia.com/xml-data/corpfiling/AttachHis/8f9c8791-eb61-48c1-962e-3a40aa25291d.pdf</t>
  </si>
  <si>
    <t>https://file.scirp.org/pdf/BLR_2019020115171811.pdf</t>
  </si>
  <si>
    <t>https://www.biicl.org/files/1276_sophienappert2.pdf</t>
  </si>
  <si>
    <t>https://openknowledge.worldbank.org/bitstream/handle/10986/26772/NonAsciiFileName0.pdf</t>
  </si>
  <si>
    <t>https://ijcrt.org/papers/IJCRT2103714.pdf</t>
  </si>
  <si>
    <t>https://melaresearch.org/wp-content/uploads/2021/05/RH Maternal Health Ethiopia_Mela Research_Dec 2021.pdf</t>
  </si>
  <si>
    <t>https://www.investinfiji.today/wp-content/uploads/2021/03/Investment-Guide-2020.pdf</t>
  </si>
  <si>
    <t>https://www.jmpmarkets.com/wp-content/uploads/2024/03/2023-03-15-CCP-FY23-Investor-Pack.pdf</t>
  </si>
  <si>
    <t>https://www.parliament.gov.fj/wp-content/uploads/2022/04/Consolidated-Review-Report-of-the-Energy-Fiji-Limited-2019-and-2020-Annual-Reports.pdf</t>
  </si>
  <si>
    <t>https://unctad.org/system/files/non-official-document/DITC_TAB_Green_Trade_Fiji_Fiji's_trade_and_investment_Presentation_en.pdf</t>
  </si>
  <si>
    <t>https://www.rbf.gov.fj/wp-content/uploads/2020/03/Investing-in-shares-booklet.pdf</t>
  </si>
  <si>
    <t>https://www.theprif.org/sites/default/files/2023-06/Presentation_NIIP - Community of Practice Event 9.pdf</t>
  </si>
  <si>
    <t>https://www.investinfiji.today/wp-content/uploads/2018/01/Fiji-Investment-Guide.pdf</t>
  </si>
  <si>
    <t>https://www.rbf.gov.fj/wp-content/uploads/2021/10/Annex-3-f-Investing-in-Bonds.pdf</t>
  </si>
  <si>
    <t>https://www.investinfiji.today/wp-content/uploads/2021/03/FIRC-APPLICATION-FORM.pdf</t>
  </si>
  <si>
    <t>https://www.investinfiji.today/wp-content/uploads/2021/12/Investor-Checklist-2021.pdf</t>
  </si>
  <si>
    <t>https://www.pngx.com.pg/wp-content/uploads/2024/03/2023-03-15-CCP-FY23-Investor-Pack.pdf</t>
  </si>
  <si>
    <t>https://www.parliament.gov.fj/wp-content/uploads/2022/02/Bill-No.-5-Investment-Fiji-Bill-2022.pdf</t>
  </si>
  <si>
    <t>https://www.fijianholdings.com.fj/wp-content/uploads/2021/03/Fijian-Holdings-Full-Page-Advert-2.pdf</t>
  </si>
  <si>
    <t>https://hotcopper.com.au/documentdownload?id=uOMxKKzFkiWRTLKhOROKAxjvTDYD5Aa+yhKZpv5zke92GA==</t>
  </si>
  <si>
    <t>https://www.qbe.com/-/media/group/document listing/2023/02/16/21/55/qbe_fy22 annual report_signed.pdf?download=1</t>
  </si>
  <si>
    <t>https://fijitradecommission.com/wp-content/uploads/2016/01/guide-to-investing-in-fiji.pdf</t>
  </si>
  <si>
    <t>https://www.imf.org/-/media/Files/Publications/CR/2020/English/1FJIEA2020001.ashx</t>
  </si>
  <si>
    <t>http://www.fia.org.fj/getattachment/Library-Resources/Ernst-Young/IF-Investor-Guide.pdf.aspx?lang=en-US</t>
  </si>
  <si>
    <t>https://data-api.marketindex.com.au/api/v1/announcements/XASX:CCO:6A978232/pdf/inline/fiji-kava-investor-presentation</t>
  </si>
  <si>
    <t>https://www.police.gov.fj/assets/reports/CSAR/Crime Stats ANNUAL REPORT2020FINAL15.11.22.pdf</t>
  </si>
  <si>
    <t>https://www.parliament.gov.fj/wp-content/uploads/2022/04/Act-25-Investment-Fiji.pdf</t>
  </si>
  <si>
    <t>https://hotcopper.com.au/data/announcements/ASX/6A978232_FIJ.pdf</t>
  </si>
  <si>
    <t>https://www.parliament.gov.fj/wp-content/uploads/2020/12/Bill-No.-49-Investment-Bill-2020.pdf</t>
  </si>
  <si>
    <t>https://www.washinhcf.org/wp-content/uploads/2021/07/WASH-in-Health-Care-Facilities-presentation-Fiji.pdf</t>
  </si>
  <si>
    <t>https://s24.q4cdn.com/931757497/files/doc_presentations/2021/10/First-Foundation-Investor-Presentation-Q3-2021.pdf</t>
  </si>
  <si>
    <t>https://www.imf.org/-/media/Files/Publications/CR/2023/English/1FJIEA2023001.ashx</t>
  </si>
  <si>
    <t>https://www.nestle.com/sites/default/files/2020-02/2019-financial-statements-en.pdf</t>
  </si>
  <si>
    <t>https://www.finnvera.fi/eng/file-download/download/public/6867</t>
  </si>
  <si>
    <t>https://www.finnvera.fi/eng/file-download/download/public/6817</t>
  </si>
  <si>
    <t>https://www.finnvera.fi/eng/file-download/download/public/6031</t>
  </si>
  <si>
    <t>https://www.kuntarahoitus.fi/app/uploads/sites/2/2021/04/MuniFin-presentation-April-2021.pdf</t>
  </si>
  <si>
    <t>https://www.kuntarahoitus.fi/app/uploads/sites/2/2021/05/MuniFin-presentation-May-2021-9.pdf</t>
  </si>
  <si>
    <t>https://www.fingrid.fi/globalassets/dokumentit/fi/sijoittajat/rahoitus/fingrid-debt-investor-presentation-2016-june-id-11596.pdf</t>
  </si>
  <si>
    <t>https://www.fingrid.fi/globalassets/dokumentit/en/investors/presentations/fingrid-debt-investor-presentation-2017-november-id-123774.pdf</t>
  </si>
  <si>
    <t>https://www.finnvera.fi/eng/file-download/download/public/5555</t>
  </si>
  <si>
    <t>https://www.fingrid.fi/globalassets/dokumentit/fi/sijoittajat/rahoitus/fingrid-debt-investor-presentation-2018-march-id-141146.pdf</t>
  </si>
  <si>
    <t>https://www.kemira.com/app/uploads/2023/04/kemira-q1-2023-investor-presentation.pdf</t>
  </si>
  <si>
    <t>https://www.pkcgroup.com/media/english/investors/presentation/pkc-investor-presentation-aees-acquisition-20110809.pdf</t>
  </si>
  <si>
    <t>https://www.finnvera.fi/eng/file-download/download/public/5731</t>
  </si>
  <si>
    <t>https://www.kuntarahoitus.fi/app/uploads/sites/2/2022/05/MuniFin-presentation-May-2022-2.pdf</t>
  </si>
  <si>
    <t>https://www.finnvera.fi/eng/file-download/download/public/5835</t>
  </si>
  <si>
    <t>https://www.dna.fi/documents/94506/753827/DNA+Investor+presentation+February+2019+(1).pdf/6566d978-dd90-a44c-ae0d-b5fb413a75a3</t>
  </si>
  <si>
    <t>https://www.fingrid.fi/globalassets/dokumentit/fi/sijoittajat/taloudelliset-julkaisut/2018/fingrid-debt-investor-presentation-2018-september.pdf</t>
  </si>
  <si>
    <t>https://www.businessfinland.fi/491375/contentassets/7b10f37bd0654202a8f58d75d55cc302/final-fdi-statistics-2022-finland.pdf</t>
  </si>
  <si>
    <t>https://www.nordea.com/en/doc/nordea-bank-finland-debt-investor-presentation-q2-2016.pdf</t>
  </si>
  <si>
    <t>https://bcgruppe.at/wp-content/uploads/2021/05/21_BC_SF_Pressetext_eng_FIN.pdf</t>
  </si>
  <si>
    <t>https://www.finnvera.fi/eng/file-download/download/public/6855</t>
  </si>
  <si>
    <t>https://www.finnvera.fi/eng/file-download/download/public/5978</t>
  </si>
  <si>
    <t>https://www.nordea.com/en/doc/2016-09-30-nordea-bank-finland-debt-investor-presentation-q3-2016-en.pdf</t>
  </si>
  <si>
    <t>https://www.kone.com/en/Images/KONE_Annual Review 2022_tcm17-120787.pdf</t>
  </si>
  <si>
    <t>https://www.hypo.fi/wp-content/uploads/2016/04/Hypo_CB_InvestorPresentation_April2016s.pdf</t>
  </si>
  <si>
    <t>https://www.finnvera.fi/eng/file-download/download/public/5655</t>
  </si>
  <si>
    <t>https://investors.finnair.com/~/media/Files/F/Finnair-IR/documents/en/reports-and-presentation/2022/annual-report-2021.pdf</t>
  </si>
  <si>
    <t>https://ir.tokmanni.fi/~/media/Files/T/Tokmanni-V2/reports-and-presentations/Tokmanni IR presentation September 2020.pdf</t>
  </si>
  <si>
    <t>https://www.finnvera.fi/swe/file-download/download/public/6855</t>
  </si>
  <si>
    <t>https://www.finnvera.fi/eng/file-download/download/public/6120</t>
  </si>
  <si>
    <t>https://www.kone.com/en/Images/KONE_Annual Review 2021_tcm17-112892.pdf</t>
  </si>
  <si>
    <t>https://www.tietoevry.com/siteassets/files/investor-relations/2022/investor-presentationmarch-2022.pdf</t>
  </si>
  <si>
    <t>https://www.finnvera.fi/eng/file-download/download/public/6578</t>
  </si>
  <si>
    <t>https://www.finnvera.fi/eng/file-download/download/public/6770</t>
  </si>
  <si>
    <t>https://www.fingrid.fi/globalassets/dokumentit/en/investors/presentations/fingrid-debt-investor-presentation-2021.pdf</t>
  </si>
  <si>
    <t>https://toolbox.finland.fi/wp-content/uploads/sites/2/2021/02/finland_basic-presentation_2023-pm-orpo-paivitetty.pdf</t>
  </si>
  <si>
    <t>https://sijoittajat.talenom.fi/files/documents/20240314 Talenom investor presentation Danske Bank.pdf</t>
  </si>
  <si>
    <t>https://s29.q4cdn.com/600973483/files/doc_presentations/2023/06/analyst-day-full-set-of-decks-final.pdf</t>
  </si>
  <si>
    <t>https://tfprod.businessfinland.fi/4ab6aa/globalassets/julkaisut/invest-in-finland/invest_in_finland_business_guide_2021.pdf</t>
  </si>
  <si>
    <t>https://www.moodys.com/sites/products/ProductAttachments/Sustainability/2021-stakeholder-sustainability.pdf</t>
  </si>
  <si>
    <t>https://www.finnvera.fi/file-download/download/public/5996</t>
  </si>
  <si>
    <t>https://www.fingrid.fi/globalassets/dokumentit/fi/sijoittajat/taloudelliset-julkaisut/2022/fingrid-debt-investor-presentation-2022.pdf</t>
  </si>
  <si>
    <t>https://www.banque-stellantis-france.com/sites/psabf/files/psa-files/Investisseurs/Investor Presentation - Stellantis Banque France Group - June 2023.pdf</t>
  </si>
  <si>
    <t>https://www.iledefrance.fr/sites/default/files/2024-01/2024.01_IDF_Investor_presentation_UK.pdf</t>
  </si>
  <si>
    <t>https://www.iledefrance-mobilites.fr/medias/portail-idfm/8db07e5a-2337-414f-b7d8-d758509c7a5e_Presentation+investisseur+dec2022.pdf</t>
  </si>
  <si>
    <t>https://www.iledefrance.fr/sites/default/files/2024-01/2024_01_UK_IDF_Investor_presentation.pdf</t>
  </si>
  <si>
    <t>https://www.airfranceklm.com/sites/default/files/2022-09/air_france-klm_investor_presentation_2022_1.pdf</t>
  </si>
  <si>
    <t>https://alticefrance.com/sites/default/files/pdf/SFR Q4 &amp; FY 2021 Presentation.pdf</t>
  </si>
  <si>
    <t>https://www.cellnex.com/app/uploads/2023/03/20230227_Cellnex-Results-Presentation-FY2022-web-ENG_DEF.pdf</t>
  </si>
  <si>
    <t>https://www.hsbc.com/-/files/hsbc/investors/investing-in-hsbc/investor-events-and-presentations/2018/180911-hsbc-sfh-france-investor-presentation.pdf</t>
  </si>
  <si>
    <t>https://www.hsbc.com/-/files/hsbc/investors/investing-in-hsbc/investor-events-and-presentations/2008/080312-hsbc-france-investor-roadshow.pdf</t>
  </si>
  <si>
    <t>https://www.europcar-mobility-group.com/financial/documents/62d84e38d1866335238895.pdf</t>
  </si>
  <si>
    <t>https://www.boralex.com/uploads/IR_presentation_June_2022.pdf</t>
  </si>
  <si>
    <t>https://www.banque-stellantis-france.com/en/document/download/file/152</t>
  </si>
  <si>
    <t>https://www.cnp.fr/cnp/content/download/10928/file/CNP-Assurances-Investor-Presentation-march-2023-based-on-FY-2022.pdf</t>
  </si>
  <si>
    <t>https://www.agence-france-locale.fr/app/uploads/2023/02/investor-presentation-avril-2023.pdf</t>
  </si>
  <si>
    <t>https://www.thomgroup.com/wp-content/uploads/2024/03/1Q24_GOLDSTORY_Investors-Presentation_FINAL-15-03-24.pdf</t>
  </si>
  <si>
    <t>https://www.iledefrance.fr/sites/default/files/2023-10/2022_IDF_Presentation_investisseursCT_EN.pdf</t>
  </si>
  <si>
    <t>https://www.bpifrance.fr/content/download/134693/1035789/version/1/file/Investor Presentation_october 2020.pdf</t>
  </si>
  <si>
    <t>https://www.icade.fr/en/content/download/3553/file/presentation-to-esg-sri-investors-march-2021.pdf</t>
  </si>
  <si>
    <t>https://www.st.com/resource/en/company_presentation/company_presentation.pdf</t>
  </si>
  <si>
    <t>https://www.dedalus.com/global/wp-content/uploads/sites/9/2021/03/PRESS-KIT-3.0_Corp.pdf</t>
  </si>
  <si>
    <t>https://www.airfranceklm.com/sites/default/files/2023-02/AFKLM_FY_2022_Results_Presentation_1.pdf</t>
  </si>
  <si>
    <t>https://www.iledefrance.fr/sites/default/files/2023-10/2021.12.17_IDF_Investor_presentation.pdf</t>
  </si>
  <si>
    <t>https://www.iledefrance.fr/sites/default/files/2023-10/Investor_presentation_Region_IledeFrance_avril2021.pdf</t>
  </si>
  <si>
    <t>https://www.iledefrance.fr/sites/default/files/2023-10/2023.06_UK_IDF_Investor_presentation.pdf</t>
  </si>
  <si>
    <t>https://www.labanquepostale.com/content/dam/lbp/documents/investisseurs/présentations-investisseurs/2023/LaBanquePostale-InvestorPresentation-September2023.pdf</t>
  </si>
  <si>
    <t>https://www.unedic.org/storage/uploads//2024/02/01/2024-02---Undic-Investor-Presentation_uid_65bbc8489e580.pdf</t>
  </si>
  <si>
    <t>https://www.climatebonds.net/files/files/Societe_du_Grand_Paris_investor_presentation.pdf</t>
  </si>
  <si>
    <t>https://www.airfranceklm.com/sites/default/files/2023-12/PR - Air France-KLM Investor day.pdf</t>
  </si>
  <si>
    <t>https://www.unedic.org/storage/uploads//2023/11/02/2023-10-31---Investor-Presentation-Undic---V3_uid_6543921986c19.pdf</t>
  </si>
  <si>
    <t>https://www.agence-france-locale.fr/app/uploads/2023/02/investor-presentation-fev-2023-0.pdf</t>
  </si>
  <si>
    <t>https://documents.publicisgroupe.com/resultat2021/FY-2021-Full-deck-version-mise-en-ligne.pdf</t>
  </si>
  <si>
    <t>https://alticefrance.com/sites/default/files/pdf/SFR Q4 FY 2021 Press Release.pdf</t>
  </si>
  <si>
    <t>https://www.kering.com/api/download-file/?path=CMD_Gucci_Presentation_09062022_557b4633b0.pdf</t>
  </si>
  <si>
    <t>https://www.unedic.org/storage/uploads//2024/01/05/2024-01---Undic---Investor-Presentation_uid_659844766bd42.pdf</t>
  </si>
  <si>
    <t>https://alticefrance.com/sites/default/files/pdf/Altice France Holding Restricted Group - Q3 2021 Results.pdf</t>
  </si>
  <si>
    <t>https://www.renaultgroup.com/wp-content/uploads/2021/02/groupe-renault-2020-financial-results-analysts-presentation-190221.pdf</t>
  </si>
  <si>
    <t>https://www.se.com/ww/en/Images/presentation-fy-results-2021_tcm564-309999.pdf</t>
  </si>
  <si>
    <t>https://www-axa-com.cdn.axa-contento-118412.eu/www-axa-com/39db67a6-5294-4ff5-b723-d371ec69aa8d_AXA_PR_20201201.pdf</t>
  </si>
  <si>
    <t>https://r.lvmh-static.com/uploads/2022/01/lvmh_resultats-2021-va.pdf</t>
  </si>
  <si>
    <t>https://www.hubspot.com/hubfs/Quarterly Investor Presentation Q422.pdf?region=france</t>
  </si>
  <si>
    <t>https://www.about.hsbc.fr/-/media/france/en/investors-relations/bondholders-consent-solicitation/211125-investor-presentation.pdf</t>
  </si>
  <si>
    <t>https://invest.bnpparibas/en/document/3q22-slides</t>
  </si>
  <si>
    <t>https://alticefrance.com/sites/default/files/pdf/Altice France Q1 2021 Press Release.pdf</t>
  </si>
  <si>
    <t>https://invest.bnpparibas/document/slides-of-the-presentation-109</t>
  </si>
  <si>
    <t>https://investors.delltechnologies.com/static-files/639f43ed-69c9-421a-a97f-26623d5d598a</t>
  </si>
  <si>
    <t>https://www.nrwbank.de/.galleries/downloads/investor-relations/English_Presentation.pdf</t>
  </si>
  <si>
    <t>https://www.orange.com/sites/orangecom/files/2022-10/Q3 2022 Presentation - EN -vDEF.pdf</t>
  </si>
  <si>
    <t>https://www.iledefrance.fr/sites/default/files/2023-10/2022_IDF_Region_Investor_Presentation.pdf</t>
  </si>
  <si>
    <t>https://www.loreal.com/-/media/project/loreal/brand-sites/corp/master/lcorp/2-group/resultat-2022/lorealannualresults2021en.pdf</t>
  </si>
  <si>
    <t>https://alticefrance.com/sites/default/files/pdf/Altice France Holding Restricted Group Q3 2022 FS.pdf</t>
  </si>
  <si>
    <t>https://www.banque-stellantis-france.com/sites/psabf/files/2019-10/Investors Presentation - PSA Banque France Group - October 2019_6.pdf</t>
  </si>
  <si>
    <t>https://media-bpfweb.mpsa.com/file/53/8/investors-presentation-psa-banque-france-group-april-2017.11538.pdf</t>
  </si>
  <si>
    <t>https://investor.ryanair.com/wp-content/uploads/2022/07/Ryanair-2022-Annual-Report.pdf</t>
  </si>
  <si>
    <t>https://alticefrance.com/sites/default/files/pdf/Altice France (SFR) Q2 2023 Press Release.pdf</t>
  </si>
  <si>
    <t>https://www-axa-com.cdn.axa-contento-118412.eu/www-axa-com/bc4fd9b9-0ec7-48fb-9f8f-ebd35c2623a6_AXA_IFRS17_IFRS9_Presentation.pdf</t>
  </si>
  <si>
    <t>https://group.softbank/system/files/pdf/ir/presentations/2020/investor-presentation_q4fy2020_01_en.pdf</t>
  </si>
  <si>
    <t>https://www.banque-stellantis-france.com/sites/psabf/files/2018-07/investors-presentation-psa-banque-france-group-june-2018.13082.pdf</t>
  </si>
  <si>
    <t>https://www.ca-assurances.com/previewPDF/27045/CAA_slides investisseurs_version finale.pdf</t>
  </si>
  <si>
    <t>https://live.euronext.com/sites/default/files/cpr03_lesechos_16165_999777_20210730_Release_HY2021_EN_vF.pdf</t>
  </si>
  <si>
    <t>https://www-axa-com.cdn.axa-contento-118412.eu/www-axa-com/dd0bf08e-9f6a-41cf-b992-24ba19778db5_AXA_PR_IFRS17_IFRS9_20221102.pdf</t>
  </si>
  <si>
    <t>https://s1.q4cdn.com/275823140/files/doc_financials/2022/q1/updated/1Q'22-Earnings-Presentation_FINAL.pdf</t>
  </si>
  <si>
    <t>https://d1io3yog0oux5.cloudfront.net/_b1f9914e3223a8376d327f98f7d1db60/prologis/db/2219/21509/presentation/PLD+September+2023+Investor+Presentation+vF.pdf</t>
  </si>
  <si>
    <t>https://boprod.airfranceklm.com/sites/default/files/2022-09/Air France-KLM Investor presentation 2022.pdf</t>
  </si>
  <si>
    <t>https://s27.q4cdn.com/997547422/files/doc_financials/2022/q2/Q2-FY22-IRPresentation.pdf</t>
  </si>
  <si>
    <t>https://neoen.com/app/uploads/2021/12/investor-presentation-gbf-may-2020-vdef.pdf</t>
  </si>
  <si>
    <t>https://media.nexity.fr/upload/ged/pdf/20190228_Investors-presentation-March-2019.pdf</t>
  </si>
  <si>
    <t>https://www.airfranceklm.com/sites/default/files/2022-10/2022.09 - Financial statements and notes Air France-KLM as of 30 September 2022.pdf</t>
  </si>
  <si>
    <t>https://alticefrance.com/sites/default/files/pdf/Altice France Q1 2021 Presentation.pdf</t>
  </si>
  <si>
    <t>https://www.airfranceklm.com/sites/default/files/2022-09/afklm_results_q3_2019_en_8855736.pdf</t>
  </si>
  <si>
    <t>https://www.caissedesdepots.fr/sites/default/files/2022-04/CDC_Investor_presentation_(English)_April_2022.pdf</t>
  </si>
  <si>
    <t>https://investor.lenovo.com/en/financial/results/presentation_2122_q4.pdf</t>
  </si>
  <si>
    <t>https://www.ses.com/sites/default/files/2018-11/181118_IR-presentation_nov-18.pdf</t>
  </si>
  <si>
    <t>https://sfil.fr/en/wp-content/uploads/2022/03/202203-SFIL-Group-Investor-Presentation-1.pdf</t>
  </si>
  <si>
    <t>https://www.kimberly-clark.com/-/media/kimberly/pdf/kimberly-clark-2022-annual-report.pdf</t>
  </si>
  <si>
    <t>https://alticefrance.com/sites/default/files/pdf/Altice France (SFR) Q2 2023 Presentation_EXT.pdf</t>
  </si>
  <si>
    <t>https://corporate.mcdonalds.com/content/dam/sites/corp/nfl/pdf/Exhibit 99.1 - Q4-23.pdf</t>
  </si>
  <si>
    <t>https://investors.rapalavmc.com/files/documents/2018H1 Investor Presentation_0.pdf</t>
  </si>
  <si>
    <t>https://corporate.mcdonalds.com/content/dam/sites/corp/nfl/pdf/Exhibit 99.1 - 9.30.2023.pdf</t>
  </si>
  <si>
    <t>https://www.cmacgm-group.com/api/sites/default/files/2022-03/2021 - Consolidated Accounts.pdf</t>
  </si>
  <si>
    <t>https://www.ubagroup.com/wp-content/uploads/2021/09/UBA-Investor-Presentation_H1-2021_final.pdf</t>
  </si>
  <si>
    <t>https://investir-aco.org/sites/default/files/gabon_roadshow_investor_presentation_2015.pdf</t>
  </si>
  <si>
    <t>https://www.imf.org/-/media/Files/Publications/CR/2022/English/1GABEA2022001.ashx</t>
  </si>
  <si>
    <t>https://leave-it-in-the-ground.org/wp-content/uploads/2018/11/Exemplary-Cases-of-Good-Chinese-Investor-Responsibility_Case-5-Belinga.pdf</t>
  </si>
  <si>
    <t>https://www.ensafrica.com/doing-business/download?termId=28</t>
  </si>
  <si>
    <t>https://www.unicef.org/media/135916/file/Gabon-2022-COAR.pdf</t>
  </si>
  <si>
    <t>https://gabonmining.com/wp-content/uploads/2023/06/PAAS-Investor-Presentation_May_2023.pdf</t>
  </si>
  <si>
    <t>https://ww1.prweb.com/prfiles/2010/07/08/236773/AOWBrochure.pdf</t>
  </si>
  <si>
    <t>https://www.pason.com/images/Investors/Presentations/2022/Q1_2022_Investor_Presentation.pdf</t>
  </si>
  <si>
    <t>https://s22.q4cdn.com/599610907/files/doc_presentations/2023/October-2023-General-Investor-Presentation.pdf</t>
  </si>
  <si>
    <t>https://s22.q4cdn.com/805855654/files/doc_financials/2023/q3/Assurant-Investor-Presentation_Q3-23.pdf</t>
  </si>
  <si>
    <t>https://www.assalaenergy.com/wp-content/uploads/2022/12/Assala-Brochure-2021-EN-Web.pdf</t>
  </si>
  <si>
    <t>https://www.far.com.au/wp-content/uploads/2018/06/20171120-FAR-Investor-presentation-Gambia.pdf</t>
  </si>
  <si>
    <t>https://www.assembly.gm/wp-content/uploads/2023/06/National-Budget-Execution.pdf</t>
  </si>
  <si>
    <t>https://www.giepa.gm/media/userfiles/subsite_199/files/resource-library/march-2022/The-Gambia-Investment-Guide.pdf</t>
  </si>
  <si>
    <t>https://www.far.com.au/wp-content/uploads/2018/09/20180914-InvestorPresentationRIUGoodOilConference.pdf</t>
  </si>
  <si>
    <t>https://unpan.un.org/sites/default/files/11. The Gambia.pdf</t>
  </si>
  <si>
    <t>https://unfccc.int/sites/default/files/resource/The_Gambia_Presentation.pdf</t>
  </si>
  <si>
    <t>https://www.comcec.org/wp-content/uploads/2021/07/Gambia-1.pdf</t>
  </si>
  <si>
    <t>https://www.fao.org/fileadmin/user_upload/GSP/docs/West_africa_partner/Gambia_Jatta.pdf</t>
  </si>
  <si>
    <t>https://www.giepa.gm/media/userfiles/subsite_199/files/resource-library/community-culture-and-heritage-activies.pdf</t>
  </si>
  <si>
    <t>https://bankofgeorgiagroup.com/storage/earnings/Bank of Georgia Group PLC 1Q22 Results Presentation.pdf</t>
  </si>
  <si>
    <t>https://bankofgeorgiagroup.com/storage/earnings/Bank of Georgia Group PLC 4Q23 &amp; FY23 Results Presentation.pdf</t>
  </si>
  <si>
    <t>https://georgiacapital.ge/sites/default/files/2024-03/Georgia Capital PLC 4Q23 and FY23 Investor Presentation_1.pdf</t>
  </si>
  <si>
    <t>https://georgiacapital.ge/sites/default/files/2023-11/Georgia Capital PLC 3Q23 and 9M23 Investor Presentation - BoG Updated_1.pdf</t>
  </si>
  <si>
    <t>https://bankofgeorgiagroup.com/storage/earnings/Bank of Georgia Group PLC 3Q23 and 9M23 Results Call Presentation.pdf</t>
  </si>
  <si>
    <t>https://s27.q4cdn.com/214071222/files/doc_financials/2023/q3/2023-Q3-PII-Earnings-Presentation-10-24-23-F.pdf</t>
  </si>
  <si>
    <t>https://bankofgeorgiagroup.com/storage/earnings/Bank of Georgia Group PLC 2Q20 and 1H20 Results Presentation.pdf</t>
  </si>
  <si>
    <t>https://bankofgeorgiagroup.com/storage/earnings/Bank of Georgia Group PLC 4Q20 and FY20 Results Presentation.pdf</t>
  </si>
  <si>
    <t>https://georgiacapital.ge/sites/default/files/2023-10/Georgia Capital PLC 3Q23 and 9M23 Investor Presentation_0.pdf</t>
  </si>
  <si>
    <t>https://georgiacapital.ge/sites/default/files/2023-05/Georgia Capital PLC 1Q23 Investor Presentation.pdf</t>
  </si>
  <si>
    <t>https://georgiacapital.ge/sites/default/files/2023-10/Georgia Capital PLC 3Q23 and 9M23 Investor Presentation - 31.10.23.pdf</t>
  </si>
  <si>
    <t>https://bankofgeorgiagroup.com/storage/investors/Bank of Georgia Holdings PLC Investor Day 2014 - Georgia Healthcare Group.pdf</t>
  </si>
  <si>
    <t>https://georgiacapital.ge/sites/default/files/2020-02/Georgia Capital Investor Presentation.pdf</t>
  </si>
  <si>
    <t>https://bankofgeorgiagroup.com/storage/news/Bank of Georgia Group PLC 3Q20 and 9M20 Results Presentation.pdf</t>
  </si>
  <si>
    <t>https://georgiacapital.ge/sites/default/files/2023-10/Georgia Capital PLC 3Q23 and 9M23 Investor Presentation.pdf</t>
  </si>
  <si>
    <t>https://s27.q4cdn.com/273397814/files/doc_financials/2021/q4/SO-2021-Q4-Earnings-Call-FINAL.pdf</t>
  </si>
  <si>
    <t>https://bankofgeorgiagroup.com/storage/earnings/Bank of Georgia Group PLC 3Q20 and 9M20 Results Presentation.pdf</t>
  </si>
  <si>
    <t>https://georgiacapital.ge/sites/default/files/2023-11/Georgia Capital PLC 3Q23 and 9M23 Investor Presentation - BoG Updated.pdf</t>
  </si>
  <si>
    <t>https://bankofgeorgiagroup.com/storage/earnings/BGEO Group PLC 3Q15 Results Presentation.pdf</t>
  </si>
  <si>
    <t>https://bankofgeorgiagroup.com/storage/earnings/Bank of Georgia Holdings PLC Investor Presentation July 2012.pdf</t>
  </si>
  <si>
    <t>https://georgiacapital.ge/sites/default/files/2019-10/Georgia Capital 1H19 Results presentation_0.pdf</t>
  </si>
  <si>
    <t>https://bankofgeorgiagroup.com/storage/presentations/bank-of-georgia-investor-presentation-67.pdf</t>
  </si>
  <si>
    <t>https://bankofgeorgiagroup.com/storage/earnings/Bank of Georgia Group PLC 4Q21 and FY21 Results Call Presentation.pdf</t>
  </si>
  <si>
    <t>https://bankofgeorgiagroup.com/storage/earnings/ResultsBank of Georgia Investor Presentation 2011.pdf</t>
  </si>
  <si>
    <t>https://georgiacapital.ge/sites/default/files/2020-02/Georgia Capital Investor Presentation_0.pdf</t>
  </si>
  <si>
    <t>https://static.seekingalpha.com/uploads/sa_presentations/988/66988/original.pdf</t>
  </si>
  <si>
    <t>https://bankofgeorgiagroup.com/storage/presentations/bank-of-georgia-investor-presentation-63.pdf</t>
  </si>
  <si>
    <t>https://georgiacapital.ge/sites/default/files/2021-11/Georgia Capital PLC - 3Q21 &amp; 9M21 Investor Presentation.pdf</t>
  </si>
  <si>
    <t>https://bankofgeorgiagroup.com/storage/toolkit/Bank of Georgia Group PLC 2Q23 &amp; 1H23 Results Presentation.pdf</t>
  </si>
  <si>
    <t>https://georgiacapital.ge/sites/default/files/1098.pdf</t>
  </si>
  <si>
    <t>https://bankofgeorgiagroup.com/storage/earnings/Bank of Georgia Group PLC 1Q20 Results Presentation.pdf</t>
  </si>
  <si>
    <t>https://bankofgeorgiagroup.com/storage/presentations/ggu-utility-and-energy-business-presentation-october-2017-77.pdf</t>
  </si>
  <si>
    <t>https://georgiacapital.ge/sites/default/files/2020-11/Georgia Capital PLC - 3Q20 &amp; 9M20 Investor Presentation.pdf</t>
  </si>
  <si>
    <t>https://georgiacapital.ge/sites/default/files/2021-05/Georgia Capital PLC - 1Q21 Investor Presentation_0.pdf</t>
  </si>
  <si>
    <t>https://www.investingeorgia.org/uploads/other/0/744.pdf</t>
  </si>
  <si>
    <t>https://s29.q4cdn.com/600973483/files/doc_presentations/2023/Aug/23/georgia-analyst-day-final2-8-22-2023-11-25pm.pdf</t>
  </si>
  <si>
    <t>https://bankofgeorgiagroup.com/storage/investors/Bank of Georgia Holdings PLC Investor Day 2013 - Aldagi (Insurance and Healthcare).pdf</t>
  </si>
  <si>
    <t>https://georgiacapital.ge/sites/default/files/2021-03/Georgia Capital PLC - 4Q20 &amp; FY20 Investor Presentation- update.pdf</t>
  </si>
  <si>
    <t>https://bankofgeorgiagroup.com/storage/earnings/Bank of Georgia Group PLC 2Q22 and 1H22 Results Presentation.pdf</t>
  </si>
  <si>
    <t>https://bankofgeorgiagroup.com/storage/presentations/1096.pdf</t>
  </si>
  <si>
    <t>https://bankofgeorgiagroup.com/storage/presentations/1095.pdf</t>
  </si>
  <si>
    <t>https://bankofgeorgiagroup.com/storage/presentations/1097.pdf</t>
  </si>
  <si>
    <t>https://bankofgeorgiagroup.com/storage/investors/BOGG Investor Day 2020 - Overview and Strategy.pdf</t>
  </si>
  <si>
    <t>https://assets.rivian.com/2md5qhoeajym/7MVaHLcGevcUKE0QZZjzEZ/e3ac410e5f9676c894389c6bc844f1e7/Rivian-Q4-2021-Shareholder-Letter.pdf</t>
  </si>
  <si>
    <t>https://bankofgeorgiagroup.com/storage/presentations/1098.pdf</t>
  </si>
  <si>
    <t>https://s24.q4cdn.com/305549747/files/doc_earnings/2023/q3/presentation/Q3-2023-Results-Presentation_Final.pdf</t>
  </si>
  <si>
    <t>https://static.seekingalpha.com/uploads/sa_presentations/664/85664/original.pdf</t>
  </si>
  <si>
    <t>https://interfor.com/wp-content/uploads/2021/11/Interfor-Investor-Presentation-November-2021.pdf</t>
  </si>
  <si>
    <t>https://bankofgeorgiagroup.com/storage/earnings/Bank of Georgia Group PLC 1Q18 Results Presentation.pdf</t>
  </si>
  <si>
    <t>https://georgiacapital.ge/sites/default/files/2021-03/Georgia Capital PLC - 4Q20 &amp; FY20 Investor Presentation- BOG update.pdf</t>
  </si>
  <si>
    <t>https://www.bankofgeorgiagroup.com/storage/toolkit/Bank of Georgia Group PLC 1Q19 Results Presentation.pdf</t>
  </si>
  <si>
    <t>https://georgiacapital.ge/sites/default/files/2021-02/Georgia Capital PLC - 4Q20 &amp; FY20 Investor Presentation.pdf</t>
  </si>
  <si>
    <t>https://ramad.bog.ge/s3/cms/static/files/bb0d4827-a4c9-43fe-8fde-2e7536ea6574.pdf</t>
  </si>
  <si>
    <t>http://www.bankofgeorgiagroup.com/storage/presentations/bank-of-georgia-investor-presentation-63.pdf</t>
  </si>
  <si>
    <t>https://s23.q4cdn.com/855317798/files/doc_presentations/2018_Ingevity_Investor_Day_Presentation.pdf</t>
  </si>
  <si>
    <t>https://georgiacapital.ge/sites/default/files/2021-08/Georgia Capital PLC - 2Q21 &amp; 1H21 Investor Presentation_0.pdf</t>
  </si>
  <si>
    <t>https://edisciplinas.usp.br/pluginfile.php/5935406/mod_resource/content/2/Preparing your investor presentation (1) (1).pdf</t>
  </si>
  <si>
    <t>https://s26.q4cdn.com/108344063/files/doc_presentations/2022/01/CBAN-4Q21-Presentation-final.pdf</t>
  </si>
  <si>
    <t>https://bankofgeorgiagroup.com/storage/earnings/Bank of Georgia Group PLC 4Q19 and FY19 Results Presentation.pdf</t>
  </si>
  <si>
    <t>https://s23.q4cdn.com/855317798/files/doc_presentations/Ingevitys_Acquisition_of_Georgia-Pacifics_Pine_Chemicals_Business.pdf</t>
  </si>
  <si>
    <t>https://georgiacapital.ge/sites/default/files/2021-03/Georgia Capital PLC - 4Q20 &amp; FY20 Investor Presentation- BOG update_0.pdf</t>
  </si>
  <si>
    <t>https://bankofgeorgiagroup.com/storage/news/Bank of Georgia Group PLC 2Q21 and 1H21 Results Presentation.pdf</t>
  </si>
  <si>
    <t>https://bankofgeorgiagroup.com/storage/earnings/Georgia Capital 1Q18 Results Presentation.pdf</t>
  </si>
  <si>
    <t>https://georgiacapital.ge/sites/default/files/bank-of-georgia-investor-presentation-67.pdf</t>
  </si>
  <si>
    <t>https://georgiacapital.ge/sites/default/files/1095.pdf</t>
  </si>
  <si>
    <t>https://bankofgeorgiagroup.com/storage/earnings/Bank of Georgia Group PLC 4Q21 and FY21 Results Presentation.pdf</t>
  </si>
  <si>
    <t>http://ghg.com.ge/uploads/files/GHG businesses - 1Q23 Results_repaired.pdf</t>
  </si>
  <si>
    <t>https://georgiacapital.ge/sites/default/files/2022-05/Georgia Capital Investor Day 2022 - Wrap up.pdf</t>
  </si>
  <si>
    <t>https://georgiacapital.ge/sites/default/files/1094.pdf</t>
  </si>
  <si>
    <t>https://georgiacapital.ge/sites/default/files/bank-of-georgia-investor-presentation-63.pdf</t>
  </si>
  <si>
    <t>https://s22.q4cdn.com/479231927/files/doc_presentations/2022/08/OPI_Investor-Presentation_Q2-2022.pdf</t>
  </si>
  <si>
    <t>https://bankofgeorgiagroup.com/storage/earnings/Bank of Georgia Group PLC 4Q18 &amp; FY18 Results Presentation.pdf</t>
  </si>
  <si>
    <t>https://georgiacapital.ge/sites/default/files/Bank_of_Georgia_Investor_Presentation_July_2012.pdf</t>
  </si>
  <si>
    <t>https://bankofgeorgiagroup.com/storage/toolkit/Bank of Georgia Group PLC Annual Report 2020.pdf</t>
  </si>
  <si>
    <t>https://georgiacapital.ge/sites/default/files/2019-02/Georgia investor day presentation.pdf</t>
  </si>
  <si>
    <t>https://georgiacapital.ge/sites/default/files/1096.pdf</t>
  </si>
  <si>
    <t>https://georgiacapital.ge/sites/default/files/Bank of Georgia Investor Presentation 2011.pdf</t>
  </si>
  <si>
    <t>https://georgiacapital.ge/sites/default/files/Bank of Georgia Investor Presentation_ May 2012.pdf</t>
  </si>
  <si>
    <t>https://www.georgiacitiesfoundation.org/GCFSite/media/Images/GCRF-Power-Point-NMTC-Summary-Presentation.pdf</t>
  </si>
  <si>
    <t>https://s23.q4cdn.com/897494466/files/doc_presentations/2021/08/FOXF-IR-Presentation-Q2-21_vF.pdf</t>
  </si>
  <si>
    <t>https://georgiacapital.ge/sites/default/files/2020-11/Investor Day 2020 presentation_0.pdf</t>
  </si>
  <si>
    <t>https://www.house.ga.gov/Documents/CommitteeDocuments/2023/Tax_Credit_Review/June_14/DOR_Presentation.pdf</t>
  </si>
  <si>
    <t>https://s25.q4cdn.com/273060112/files/doc_presentations/2019/12/1/Investor-Presentation-Acquisition-of-Southwest-Georgia-Financial-Corporatio.pdf</t>
  </si>
  <si>
    <t>https://images.kw.com/docs/1/8/0/180805/1227534957527_Listing_Presentation_Power_Point.pdf</t>
  </si>
  <si>
    <t>https://bankofgeorgiagroup.com/storage/earnings/Bank of Georgia Group PLC 2Q21 and 1H21 Results Presentation.pdf</t>
  </si>
  <si>
    <t>https://bankofgeorgiagroup.com/storage/earnings/Bank of Georgia Group PLC 1Q21 Results Presentation.pdf</t>
  </si>
  <si>
    <t>http://ghg.com.ge/uploads/files/2Q22 and 1H22 Results Presentation.pdf</t>
  </si>
  <si>
    <t>https://bankofgeorgiagroup.com/storage/news/Bank of Georgia Group PLC 1Q21 Results Presentation.pdf</t>
  </si>
  <si>
    <t>https://bankofgeorgiagroup.com/storage/earnings/Bank of Georgia Group PLC 3Q21 and 9M21 Results Presentation.pdf</t>
  </si>
  <si>
    <t>https://s23.q4cdn.com/247028398/files/doc_presentations/2022/09/FY23-Q2-General-Investor-Presentation-9.1.22.pdf</t>
  </si>
  <si>
    <t>https://www.pfandbrief.market/wp-content/uploads/2021/06/dkb-ir-prasentation_eng-per-12_2020.pdf</t>
  </si>
  <si>
    <t>https://www.multitudebank.com/~/media/Files/M/Multitude-Bank-V2/investor-page-pdfs/files-bondDocuments-FerratumCapitalGermany2019-roadshow-presentation-2019.pdf</t>
  </si>
  <si>
    <t>https://group.dhl.com/content/dam/deutschepostdhl/en/media-center/investors/documents/presentations/2020/DPDHL-Roadshow-Presentation-November-2020.pdf</t>
  </si>
  <si>
    <t>https://www.grammer.com/media/01_content/05_investor_relations/financial_publications/presentations/2020_und_aelter/2018/2018_11_grammer_ag_investorenpraesentation.pdf</t>
  </si>
  <si>
    <t>https://www.multitude.com/~/media/Files/F/Ferratumgroup-v2/presentations/investor-presentation-presound-april-2019.pdf</t>
  </si>
  <si>
    <t>https://www.deutsche-boerse.com/resource/blob/1456996/e928f45dcae55dfaa8e55dcd3f2e91fb/data/current-investor-presentation_en.pdf</t>
  </si>
  <si>
    <t>https://www.berlin.de/sen/finanzen/vermoegen/geld-und-kreditgeschaeft/2022-07-state-of-berlin-investor-presentation-2022.pdf</t>
  </si>
  <si>
    <t>https://www.basf.com/global/documents/en/investor-relations/calendar-and-publications/presentations/2023/231207_BASF-Investor-Update_Presentation.pdf.assetdownload.pdf</t>
  </si>
  <si>
    <t>https://d2zo35mdb530wx.cloudfront.net/_binary/UCPthyssenkruppAG/4130b663-b2fd-4f93-b9aa-1f629b2b670a/240108_Charts-Q1_FY_23_24_Facts-and-Figures.pdf</t>
  </si>
  <si>
    <t>https://image.roku.com/c3VwcG9ydC1B/1Q23-Shareholder-Letter-Final.pdf</t>
  </si>
  <si>
    <t>https://www.gacgmbh.de/pdf/Short-Presentation.pdf</t>
  </si>
  <si>
    <t>https://www.hochtief.de/mmdbdownload?id=224024</t>
  </si>
  <si>
    <t>https://presspage-production-content.s3.amazonaws.com/uploads/2519/h12021investorpresentation.pdf?10000</t>
  </si>
  <si>
    <t>https://investors.oatly.com/static-files/af76858e-ea58-45f5-9479-be6cfce312e1</t>
  </si>
  <si>
    <t>https://www.hindalco.com/upload/pdf/investor-presentation-mosl-annual-global-investors-conference-06-sept-2021.pdf</t>
  </si>
  <si>
    <t>https://www.wallstreet-online.ag/download/companies/wallstreetonline/Presentations/WSO_Investor_Presentation_July2022_web_vFinal.pdf</t>
  </si>
  <si>
    <t>https://assets.bosch.com/media/global/bosch_group/our_figures/pdf/bosch-today-2023.pdf</t>
  </si>
  <si>
    <t>https://asterwebsite.blob.core.windows.net/asterwebsite/about_us/investor_relations/Aster-Investor-Presentation-July-2022.pdf</t>
  </si>
  <si>
    <t>https://www.bundesfinanzministerium.de/Content/DE/Standardartikel/Themen/Schlaglichter/Klimaschutz/Gruene-Bundeswertpapiere-eingeschraenkt/2020-11-18-investor-presentation.pdf?__blob=publicationFile&amp;v=1</t>
  </si>
  <si>
    <t>https://www.bayer.com/sites/default/files/2020-11/200113_Commerzbank_German_Investment_Seminar.pdf</t>
  </si>
  <si>
    <t>https://www.berlin.de/sen/finanzen/vermoegen/geld-und-kreditgeschaeft/2020-12-09-state-of-berlin-investor-presentation-2020.pdf</t>
  </si>
  <si>
    <t>https://assets.siemens-energy.com/siemens/assets/api/uuid:8b78a8ba-fa24-4302-b8f5-323944115303/siemens-energy-company-presentation-en-2022.pdf</t>
  </si>
  <si>
    <t>https://www.telefonica.com/en/wp-content/uploads/sites/5/2021/10/presentation_eplus_ago2013.pdf</t>
  </si>
  <si>
    <t>https://www.porsche-se.com/fileadmin/downloads/investorrelations/mandatorypublications/annualreport-22/PSE2022_Financial_Statements_en.pdf</t>
  </si>
  <si>
    <t>https://www.merckgroup.com/investors/reports-and-financials/earnings-materials/2023-q1/en/2023-Q1-Financial-Statement-EN.pdf</t>
  </si>
  <si>
    <t>https://www.merckgroup.com/investors/reports-and-financials/earnings-materials/2022-q4/en/2022-Q4-Financial-Statement-EN.pdf</t>
  </si>
  <si>
    <t>https://www.allgeier.com/de/wp-content/uploads/sites/3/2023/08/Allgeier-SE_Investor-Presentation_May-2023_EN_German-Spring-Conference.pdf</t>
  </si>
  <si>
    <t>https://s2.q4cdn.com/231003812/files/doc_presentations/2022/06/RMD_MedifoxDan-Acquisition_Investor-Presentation_vFINAL_14JUN2022.pdf</t>
  </si>
  <si>
    <t>https://cdnmedia.eurofins.com/corporate-eurofins/media/12160326/eurofins-scientific-2022-annual-report_final.pdf</t>
  </si>
  <si>
    <t>https://www.goldmansachs.com/investor-relations/investor-day-2020/presentations/asset-management.pdf</t>
  </si>
  <si>
    <t>https://www.peievents.com/en/wp-content/uploads/2021/11/Private-Debt-Investor-Germany-Forum_-Agenda-13.05.2022.pdf</t>
  </si>
  <si>
    <t>https://imagepool.1und1.ag/v2/download/berichte/1und1-AG_GB-2021_eng.pdf</t>
  </si>
  <si>
    <t>https://www.rwe.com/-/media/RWE/documents/05-investor-relations/finanzkalendar-und-veroeffentlichungen/veroeffentlichungen-und-praesentationen/2023-rwe-credit-investor-presentation.pdf</t>
  </si>
  <si>
    <t>https://www.grandcityproperties.com/fileadmin/user_upload/03_investor_relations/Downloads/CompanyPresentation.pdf</t>
  </si>
  <si>
    <t>https://assets.new.siemens.com/siemens/assets/api/uuid:de22d620-33f3-4454-bba4-e21c68297a41/shareholder-letter-4-quarter-2021.pdf</t>
  </si>
  <si>
    <t>https://investor-relations.db.com/files/documents/quarterly-results/2023/FDS-3Q-2023.pdf</t>
  </si>
  <si>
    <t>https://www.covestro.com/-/media/covestro/corporate/investors/financial-documents-and-presentations/presentations-and-documents/2016/covestroexanebnpparibaschemicalsgermantoursep2016.pdf</t>
  </si>
  <si>
    <t>https://www.emdgroup.com/investors/events-and-presentations/conferences-and-roadshows/2024/us/2023-Q3-Roadshow-Presentation-NA-JPM.pdf</t>
  </si>
  <si>
    <t>https://www.kepinfratrust.com/file/investor-presentation-proposed-investment-in-a-solar-portfolio-in-germany.pdf</t>
  </si>
  <si>
    <t>https://www.nordlb.com/fileadmin/redaktion/Investor_Relations/Praesentationen/FY2023_NORDLB_Investor_ENG_final.pdf</t>
  </si>
  <si>
    <t>https://files.simmons-simmons.com/api/get-asset/Distribution_of_Investment_Funds_in_Germany.pdf?id=blt838515972ffd082d</t>
  </si>
  <si>
    <t>https://www.merckgroup.com/investors/events-and-presentations/conferences-and-roadshows/2024/en/2024_JPM_Presentation_CEO - FINAL EN.pdf</t>
  </si>
  <si>
    <t>https://irpages2.eqs.com/download/companies/suess/Presentations/InvestorPresentationMarch2013.pdf</t>
  </si>
  <si>
    <t>https://d2zo35mdb530wx.cloudfront.net/_binary/UCPthyssenkruppAG/b025cfe1-7b86-4513-b8d3-dd52d940e1a5/Factsheet-Materials-Services-21_22.pdf</t>
  </si>
  <si>
    <t>https://www.annualreportsghana.com/wp-content/uploads/2020/04/GCB-FY2020-Investor-Presentation_May-2021.pdf</t>
  </si>
  <si>
    <t>https://giif.gov.gh/wp-content/uploads/2022/09/GIIF-Investor-Presentation-Feb-2022ED-compressed.pdf</t>
  </si>
  <si>
    <t>https://www.mtn-investor.com/mtn-cmd-2023/pdf/presentations/day2/ghana-macro-fiscal-developments-and-outlook.pdf</t>
  </si>
  <si>
    <t>https://www.annualreportsghana.com/wp-content/uploads/2019/07/Bayport-Savings-and-Loans-Ghana-Investor-Presentation-HY-2020-September-2020.pdf</t>
  </si>
  <si>
    <t>https://www.mofep.gov.gh/sites/default/files/reports/economic/Ghana Investor Presentation- on the 'State of the Economy'.pdf</t>
  </si>
  <si>
    <t>https://www.annualreportsghana.com/wp-content/uploads/2019/07/Bayport-Ghana-Investor-Presentation_April-2021.pdf</t>
  </si>
  <si>
    <t>https://www.gipc.gov.gh/wp-content/uploads/2023/04/GIPC-EXTERNAL-NEWSLETTER_2022_Q3.pdf</t>
  </si>
  <si>
    <t>https://www.annualreportsghana.com/wp-content/uploads/2019/07/Bayport-Savings-and-Loans-Investor-Presentation_v3_20200326-Final-1.pdf</t>
  </si>
  <si>
    <t>https://s24.q4cdn.com/382246808/files/doc_presentations/2021/11/Newmont-Investor-Presentation-November-2021_Final.pdf</t>
  </si>
  <si>
    <t>https://www.cardinalresources.com.au/wp-content/uploads/2017/02/25_Nov_2016_November_Investor_Presentation.pdf</t>
  </si>
  <si>
    <t>http://mci.ei.columbia.edu/files/2013/10/GIPC-presentation.pdf</t>
  </si>
  <si>
    <t>https://www.annualreportsghana.com/wp-content/uploads/2019/08/MTNGH-H1-2023-Results-Presentation.pdf</t>
  </si>
  <si>
    <t>https://ukgcc.com.gh/bfd_download/dit-ukgcc-webinar-series-investing-in-ghana-infrastructure-giif-presentation/</t>
  </si>
  <si>
    <t>https://www.tullowoil.com/application/files/8516/4691/9861/Tullow_Oil_-_2021_Full_Year_Results_Presentation.pdf</t>
  </si>
  <si>
    <t>https://www.annualreportsghana.com/wp-content/uploads/2019/06/E-S-L-A-Plc_-Investor-Presentation.pdf</t>
  </si>
  <si>
    <t>http://www.kosmosenergy.com/pdfs/kosmos-energy-presentation-2012-11-v2.pdf</t>
  </si>
  <si>
    <t>https://www.afdb.org/sites/default/files/documents/projects-and-operations/ghana_-_the_ghana_infrastructure_investment_fund_-_project_summary_note.pdf</t>
  </si>
  <si>
    <t>https://www.annualreportsghana.com/wp-content/uploads/2020/03/CAL-FY-2016-Results-Investor-Presentation.pdf</t>
  </si>
  <si>
    <t>https://www.annualreportsghana.com/wp-content/uploads/2019/06/ESLA-Investor-Update-Presentation_22042021_final.pdf</t>
  </si>
  <si>
    <t>https://www.mofep.gov.gh/sites/default/files/basic-page/Investor-Call-Presentation_December_2018.pdf</t>
  </si>
  <si>
    <t>https://www.annualreportsghana.com/wp-content/uploads/2020/05/GGBL-F16-H1-Investor-Call-Presentation.pdf</t>
  </si>
  <si>
    <t>https://www.cardinalresources.com.au/wp-content/uploads/2017/02/30_Nov_2016_November_Investor_Presentation.pdf</t>
  </si>
  <si>
    <t>https://ghana.un.org/sites/default/files/2021-04/210412_Ghana_Infrastructure_Financing_for_the_SDGs_Draft_5_Presentation_V1.pdf</t>
  </si>
  <si>
    <t>https://www.tullowoil.com/application/files/8915/7960/2278/2013-tullow-ghana-investor-forum.pdf</t>
  </si>
  <si>
    <t>https://www.mofep.gov.gh/sites/default/files/news/Suspension-of-Payments-on-Selected-External-Debts-of-The-GoG.pdf</t>
  </si>
  <si>
    <t>https://www.minedocs.com/17/CardinalResources-Oct2018-Namdini-PFS-Investor-Presentation.pdf</t>
  </si>
  <si>
    <t>https://www.cardinalresources.com.au/wp-content/uploads/2019/05/7-May-2019-May-Investor-Presentation-Only-3.pdf</t>
  </si>
  <si>
    <t>https://www.annualreportsghana.com/wp-content/uploads/2019/07/Bayport-Financial-Services-Ghana-Elmina-III-Investor-Presentation-Roadshow.pdf</t>
  </si>
  <si>
    <t>https://www.cardinalresources.com.au/wp-content/uploads/2019/03/March-2019-Investor-Presentation-PFS-v.1.pdf</t>
  </si>
  <si>
    <t>https://mofep.gov.gh/sites/default/files/basic-page/Investor-Call-Presentation-August-2019.pdf</t>
  </si>
  <si>
    <t>https://thevault.exchange/?get_group_doc=992/1408014611-CALBankGhanaHY2014InvestorPresentation.pdf</t>
  </si>
  <si>
    <t>https://invescomutualfund.com/docs/default-source/default-document-library/understanding_mutualfunds.pdf?sfvrsn=2</t>
  </si>
  <si>
    <t>https://gse.com.gh/wp-content/uploads/2019/11/PRESENTATION-BY-AG.-MD-GSE-GFIM.pdf</t>
  </si>
  <si>
    <t>https://assets.kpmg.com/content/dam/kpmg/pdf/2014/04/ghana-mining-guide.pdf</t>
  </si>
  <si>
    <t>https://www.jstor.org/stable/resrep02694.9</t>
  </si>
  <si>
    <t>https://www.ghana.accessbankplc.com/getattachment/pages/Investor-Relations/Events-and-Presentation/Annual-General-Meeting/AGM-14th-Annual-General-Meeting/AGM-Notice/AGM-2021-_Notice.pdf.aspx?lang=en-US</t>
  </si>
  <si>
    <t>https://www.tullowoil.com/application/files/1915/7960/2892/tullow-oil-plc_overview-presentation_Jan-2020.pdf</t>
  </si>
  <si>
    <t>https://citinewsroom.com/wp-content/uploads/2023/01/Final-Report-GOG-IBF-Technical-Committee.pdf</t>
  </si>
  <si>
    <t>https://www.annualreportsghana.com/wp-content/uploads/2019/06/2021-Annual-Report-Stanbic-Income-Fund-Trust.pdf</t>
  </si>
  <si>
    <t>https://www.annualreportsghana.com/wp-content/uploads/2019/06/2021-Annual-Report-Stanbic-Cash-Trust.pdf</t>
  </si>
  <si>
    <t>https://gse.com.gh/gse.com.gh/wp-content/uploads/2019/11/PRESENTATION-BY-AG.-MD-GSE-GFIM.pdf</t>
  </si>
  <si>
    <t>https://www.un.org/development/desa/financing/sites/www.un.org.development.desa.financing/files/2021-04/SDGI Fair Concept Note Ghana and Pakistan_3.pdf</t>
  </si>
  <si>
    <t>https://www.cardinalresources.com.au/wp-content/uploads/2019/02/February-2019-Investor-Presentation-PFS-v.1.pdf</t>
  </si>
  <si>
    <t>https://www.goldfields.com/pdf/investors/presentation/2023/gfl-aga-jv-presentation-to-ghana-government.pdf</t>
  </si>
  <si>
    <t>https://www.stanbicbank.com.gh/static_file/ghana/Downloadable Files/Financials/2020/2020 Annual Financial Statement.pdf</t>
  </si>
  <si>
    <t>https://llinova.org/wp-content/uploads/2021/02/Fireside-Presentation-Ghana.pdf</t>
  </si>
  <si>
    <t>https://www.railwaysafrica.com/assets/news/investor-presentation-revitalising-the-economy-for-growth-and-jobs/Ghana_-Investor-Presentation.pdf</t>
  </si>
  <si>
    <t>https://mittlerer-niederrhein.ihk.de/de/media/pdf/international/doing-business/ghana-investment-business-opportunities-in-ghana-2009.pdf</t>
  </si>
  <si>
    <t>https://www.morganstanley.com/content/dam/msdotcom/en/about-us-ir/shareholder/4q2022-strategic-update.pdf</t>
  </si>
  <si>
    <t>https://www.cardinalresources.com.au/wp-content/uploads/2019/06/3-Jun-2019-Investor-Presentation.pdf</t>
  </si>
  <si>
    <t>https://www.cbg.com.gh/assets/final-2021-cbg-summary-fs-2021-signed.pdf</t>
  </si>
  <si>
    <t>https://www.cardinalresources.com.au/wp-content/uploads/2017/02/02-Feb-2018-Investor-Presentation-February-2018-V4.pdf</t>
  </si>
  <si>
    <t>https://ukgcc.com.gh/wp-content/uploads/2021/02/ESTATE-PLANNING-IN-GHANA-TT-WTS-Nobisfields-10.2.2021-Final.pdf</t>
  </si>
  <si>
    <t>https://www.mofep.gov.gh/sites/default/files/adverts/ToR-for-Survey.pdf</t>
  </si>
  <si>
    <t>https://www.mofep.gov.gh/sites/default/files/basic-page/Investor-Call-Presentation-2018-Q1_.pdf</t>
  </si>
  <si>
    <t>https://www.annualreportsghana.com/wp-content/uploads/2019/08/PR-292-MTNGH-Annual-Report-and-Financial-Statements-for-the-Full-Year-12-Months-Ended-December-2019.pdf</t>
  </si>
  <si>
    <t>https://www.oecd.org/countries/ghana/2674846.pdf</t>
  </si>
  <si>
    <t>https://www.gipc.gov.gh/wp-content/uploads/2023/03/new-registration-form-r1_24012023-1.pdf</t>
  </si>
  <si>
    <t>https://investorrelations.digispice.com/documents/580100383_DigiSpice Ghana FS Mar 2021.PDF</t>
  </si>
  <si>
    <t>https://www.goldfields.com/pdf/investors/presentation/2021/alfred-baku-presentation-on-sustainability-at-ghana-mine-expo1.7.21.pdf</t>
  </si>
  <si>
    <t>https://cdn2.assets-servd.host/gtbank-plc/production/annual-reports/2022-annual-report/2022-Annual-Report_2023-05-05-162402_qjdt.pdf</t>
  </si>
  <si>
    <t>https://www.ghanamissionun.org/wp-content/uploads/2022/07/GHANAS-2022-VNR-PPT-Presentation_30.6.22.pdf</t>
  </si>
  <si>
    <t>https://www.oicrf.org/documents/40950/43224/Recommendations+for+Large+Scale+Land+Based+Investments+in+Ghana+Background+for+the+Model+Lease+and+Community+Investor+Guidelines+of+the+Ghana+Commercial+Agricultural+Project.pdf/38f06130-6eb1-4f06-e054-3b6a0f6c509e?t=1510184942224</t>
  </si>
  <si>
    <t>https://investors.vodafone.com/sites/vodafone-ir/files/2022-11/vodafone-h1-fy23-results-announcement.pdf</t>
  </si>
  <si>
    <t>https://investors.vodafone.com/sites/vodafone-ir/files/2023-11/Vodafone-H1 FY24-Results-Presentation.pdf</t>
  </si>
  <si>
    <t>https://www.cardinalresources.com.au/wp-content/uploads/2020/06/JUNE-2020-CDV-Presentation.pdf</t>
  </si>
  <si>
    <t>https://www.ghana.accessbankplc.com/getattachment/pages/Investor-Relations/Events-and-Presentation/Annual-General-Meeting/AGM-13th-Annual-General-Meeting/Proxy-Form/PROXY-2021.pdf.aspx?lang=en-US</t>
  </si>
  <si>
    <t>https://www.gcbcapital.com.gh/wp-content/uploads/2023/04/GCL-RESEARCH-The-Fixed-Income-Wrap-17-April-2023.pdf</t>
  </si>
  <si>
    <t>https://www.gipc.gov.gh/wp-content/uploads/2023/04/GIPC-EXTERNAL-NEWSLETTER_2022_Q4.pdf</t>
  </si>
  <si>
    <t>https://www.annualreportsghana.com/wp-content/uploads/2019/06/2020-Annual-Report-Stanbic-Cash-Trust.pdf</t>
  </si>
  <si>
    <t>https://scholarworks.waldenu.edu/cgi/viewcontent.cgi?article=8638&amp;context=dissertations</t>
  </si>
  <si>
    <t>https://www.mtn.com/wp-content/uploads/2023/09/MTN-Group-Transcript-of-interim-results-on-14-August-2023.pdf</t>
  </si>
  <si>
    <t>https://thevault.exchange/?get_group_doc=992/1683542084-CalBankFY2022FBFManagementPresentation002.pdf</t>
  </si>
  <si>
    <t>https://thedocs.worldbank.org/en/doc/383461528843151155-0160022018/original/12pmMay01PensionsWaterbergMicroPensionsGhana.pdf</t>
  </si>
  <si>
    <t>https://cif.org/sites/cif_enc/files/meeting-documents/srep_ip_presentation_ghana_may13_2015_0.pdf</t>
  </si>
  <si>
    <t>https://www.cliffordchance.com/content/dam/cliffordchance/briefings/2022/09/ghana-implications-of-current-economic-conditions.pdf</t>
  </si>
  <si>
    <t>https://www.annualreportsghana.com/wp-content/uploads/2019/07/Edendale-Investor-Deck.pdf</t>
  </si>
  <si>
    <t>https://newsite.fcghana.org/wp-content/uploads/2021/08/Final-BSP_Ghana_-March-20201.pdf</t>
  </si>
  <si>
    <t>https://www.tullowoil.com/application/files/9815/7960/2170/2012-ghana-investor-forum.pdf</t>
  </si>
  <si>
    <t>https://www.stanbicbank.com.gh/static_file/ghana/Downloadable Files/Financials/2022/2022 Annual Report.pdf</t>
  </si>
  <si>
    <t>https://www.oicrf.org/documents/40950/43224/Recommendations+for+Large+Scale+Land+Based+Investments+in+Ghana+Background+for+the+Model+Lease+and+Community+Investor+Guidelines+of+the+Ghana+Commercial+Agricultural+Project(1).pdf/b989653d-43f3-6b5a-7273-45277fe5aaf4?t=1510184946158</t>
  </si>
  <si>
    <t>https://taindistricthospital.com/wp-content/uploads/2023/05/GHS-PATIENTS-CHARTER.pdf</t>
  </si>
  <si>
    <t>https://grit.group/wp-content/uploads/2020/07/26-march-2018-investor-and-analyst-site-visit-to-accra-ghana.pdf</t>
  </si>
  <si>
    <t>https://www.annualreportsghana.com/wp-content/uploads/2020/03/CalBank-FY-2022-FBF-Management-Presentation_.pdf</t>
  </si>
  <si>
    <t>https://www.unilever.com/files/6e7c3e28-0eb0-4b59-b958-ed7f3cff1a62/ir-q3-2023-full-announcement.pdf</t>
  </si>
  <si>
    <t>https://thedocs.worldbank.org/en/doc/383461528843151155-0160022018/render/12pmMay01PensionsWaterbergMicroPensionsGhana.pdf</t>
  </si>
  <si>
    <t>https://unfccc.int/sites/default/files/resource/gh_nir4_rev_0.pdf</t>
  </si>
  <si>
    <t>https://ghs.gov.gh/wp-content/uploads/2022/10/IPC-Policy-and-Guidelines-FINAL-15517-1.pdf</t>
  </si>
  <si>
    <t>https://s1.q4cdn.com/789791377/files/doc_downloads/Wassa/2017/Site-Visit-2017-photos.pdf</t>
  </si>
  <si>
    <t>https://www.annualreportsghana.com/wp-content/uploads/2020/06/2022-Annual-Report-Republic-Bank-Ghana.pdf</t>
  </si>
  <si>
    <t>https://newsghana.com.gh/wp-content/uploads/2023/02/MoF-Update-on-the-Economy-DDEP-6-Feb-2023.pdf</t>
  </si>
  <si>
    <t>https://statsghana.gov.gh/gssmain/fileUpload/Price Indices/CPI December_2023.pdf</t>
  </si>
  <si>
    <t>https://cocobod.gh/resource_files/49th-annual-report-and-financial-statements-2017-2018.pdf</t>
  </si>
  <si>
    <t>https://conference.umat.edu.gh/wp-content/uploads/2020/08/Sustaining-the-Minerals-Industry-of-Ghana-–-A-Challenge-to-Stakeholders.pdf</t>
  </si>
  <si>
    <t>https://www.researchgate.net/profile/Siaw-Frimpong/publication/325286366_Investment_readiness_and_access_to_external_finance_among_Ghanaian_small_and_medium-size_enterprises/links/5f4fa070a6fdcc9879c0c810/Investment-readiness-and-access-to-external-finance-among-Ghanaian-small-and-medium-size-enterprises.pdf</t>
  </si>
  <si>
    <t>https://ccafrica.ca/wp-content/uploads/2018/07/Ghana-Investment-Promotions-Centre-presentation-by-Carl-Aruna-Nelson-at-the-2018-Annual-Forum-Creative-Disruption.pdf</t>
  </si>
  <si>
    <t>https://assets.kpmg.com/content/dam/kpmg/za/pdf/2017/12/Ghana Fiscal Guide 2017 - 2018.pdf</t>
  </si>
  <si>
    <t>https://www.pwc.com/gh/en/assets/pdf/ghana-banking-survey-report-2023.pdf</t>
  </si>
  <si>
    <t>https://investmentpolicy.unctad.org/international-investment-agreements/treaty-files/1074/download</t>
  </si>
  <si>
    <t>https://unfccc.int/files/adaptation/napas/application/pdf/ghana_presentation.pdf</t>
  </si>
  <si>
    <t>https://bastionstudio.co.za/websites/2023/mtn-capital-markets-day-2023/pdf/presentations/day2/ghana-macro-fiscal-developments-and-outlook.pdf</t>
  </si>
  <si>
    <t>https://www.undp.org/sites/g/files/zskgke326/files/migration/gh/6877e1c9e5c41b37c16032122938ddcbc61b2ddd8e5d120be7e277fda5e4cb56.pdf</t>
  </si>
  <si>
    <t>https://www.firstnationalbank.com.gh/downloads/Ghana/financial-reports/2020/FNBGhanaAnnualFinancialStatements202003.pdf</t>
  </si>
  <si>
    <t>https://www.tandfonline.com/doi/pdf/10.1080/15228916.2021.1962157</t>
  </si>
  <si>
    <t>https://www.researchgate.net/profile/Marian-Kutsoati/publication/362834171_A_COMPARATIVE_ANALYSIS_OF_THE_INSTITUTIONAL_DESIGN_OF_THE_GHANA_STOCK_EXCHANGE_AND_LONDON_STOCK_EXCHANGE-AN_INVESTOR_PERSPECTIVE_PARTIAL_FULFILMENT_OF_THE_REQUIREMENTS_FOR_THE_AWARD_OF_A_MASTER_OF_SCI/links/630274b3ceb9764f7213133e/A-COMPARATIVE-ANALYSIS-OF-THE-INSTITUTIONAL-DESIGN-OF-THE-GHANA-STOCK-EXCHANGE-AND-LONDON-STOCK-EXCHANGE-AN-INVESTOR-PERSPECTIVE-PARTIAL-FULFILMENT-OF-THE-REQUIREMENTS-FOR-THE-AWARD-OF-A-MASTER-OF-SCI.pdf</t>
  </si>
  <si>
    <t>https://faolex.fao.org/docs/pdf/gha174398.pdf</t>
  </si>
  <si>
    <t>https://redd.unfccc.int/media/gcfrp_final_implementation_plan.pdf</t>
  </si>
  <si>
    <t>https://sec.gov.gh/wp-content/uploads/SEC-Quarterly-Newsletters/Fourth-Quarter-2013.pdf</t>
  </si>
  <si>
    <t>https://pdf.usaid.gov/pdf_docs/PNABN312.pdf</t>
  </si>
  <si>
    <t>https://www.annualreportsghana.com/wp-content/uploads/2020/05/2019-Annual-Report-Guinness-Ghana-Breweries.pdf</t>
  </si>
  <si>
    <t>https://www.annualreportsghana.com/wp-content/uploads/2020/06/PR-092-RBGH-AUDITED-FINANCIAL-STATEMENTS-FOR-THE-FULL-YEAR-12-MONTHS-ENDED-DECEMBER-2020.pdf</t>
  </si>
  <si>
    <t>https://www.alphaholdings.gr/-/media/alphaholdings/files/apotelesmata/q22023/202300809-presentation.pdf</t>
  </si>
  <si>
    <t>https://www.alpha.gr/-/media/alphaholdings/files/apotelesmata/q32023/20231103-presentation.pdf</t>
  </si>
  <si>
    <t>https://www.alphaholdings.gr/-/media/alphaholdings/files/apotelesmata/fy2021/20220314-presentation.pdf</t>
  </si>
  <si>
    <t>https://www.terna-energy.com/wp-content/uploads/2021/05/Terna-Energy-Investor-Presentation_May-2021.pdf</t>
  </si>
  <si>
    <t>https://www.athexgroup.gr/documents/10180/6860341/278_9024_2022_Greek_2.pdf/422efab4-d84c-4a7b-9d4a-6963009f8502</t>
  </si>
  <si>
    <t>https://www.alphaholdings.gr/-/media/alphaholdings/files/apotelesmata/20210323-presentation.pdf</t>
  </si>
  <si>
    <t>https://www.alpha.gr/-/media/alphaholdings/files/apotelesmata/h12021/20210826-presentation.pdf</t>
  </si>
  <si>
    <t>https://www.nbg.gr/-/jssmedia/Files/Group/enhmerwsh-ependutwn/Presentations/NBG-2Q22-Results-Presentation-vF.pdf?rev=495a96e9294c4c83a7f03c3caf49441c</t>
  </si>
  <si>
    <t>https://www.terna-energy.com/wp-content/uploads/2022/05/TERNA-ENERGY-2022-Investor-Day-Presentation-4.pdf</t>
  </si>
  <si>
    <t>https://www.piraeusbank.gr/~/media/Com/Downloads/Investors/Results_Presentation_EquityInvestors_210314.pdf</t>
  </si>
  <si>
    <t>https://www.pdma.gr/el/component/phocadownload/category/1-αρχεία-παρουσίασης?download=384:2021-07-07-greece-pdma-investor-presentation-fv</t>
  </si>
  <si>
    <t>https://www.enterprisegreece.gov.gr/images/public/pdf-files/imerologio/ridemind.pdf</t>
  </si>
  <si>
    <t>https://www.athexgroup.gr/documents/10180/7078693/1189_4238_2023_Greek_+English_1.pdf/5929073b-c49b-4d7f-9f72-99f6503b7c24</t>
  </si>
  <si>
    <t>https://immigrantinvest.com/wp-content/uploads/dlm_uploads/2023/08/IMIN-Presentation-Greece-en.pdf</t>
  </si>
  <si>
    <t>https://www.spigroups.com/wp-content/uploads/SPI-Investor-Deck_04_2023.pdf</t>
  </si>
  <si>
    <t>https://www.nbg.gr/-/jssmedia/Files/Group/enhmerwsh-ependutwn/NBG_4Q21_Results_Presentation.pdf?rev=305081698a004045a1dc9ff5db7ab382</t>
  </si>
  <si>
    <t>https://www.pdma.gr/en/component/phocadownload/category/1-αρχεία-παρουσίασης?download=384:2021-07-07-greece-pdma-investor-presentation-fv</t>
  </si>
  <si>
    <t>https://ml-eu.globenewswire.com/Resource/Download/493a9bd5-9471-4217-b60c-73ba63b846eb</t>
  </si>
  <si>
    <t>https://investors.vodafone.com/sites/vodafone-ir/files/vodafone/vodafone-business-investor-briefing/vodafone_business_investor_briefing.pdf</t>
  </si>
  <si>
    <t>https://www.piraeusholdings.gr/~/media/Com/2021/Files/investor-relations/Financials/Financial-Results/H1/H1_2021_Corporate_Presentation_24Sept21.pdf</t>
  </si>
  <si>
    <t>https://www.pdma.gr/en/component/phocadownload/category/1-αρχεία-παρουσίασης?download=384:2021-07-07-greece-pdma-investor-presentation-fv&amp;Itemid=197</t>
  </si>
  <si>
    <t>https://assets.cwp.roche.com/f/126832/x/8df367bf68/fb21e.pdf</t>
  </si>
  <si>
    <t>https://ir.hilton.com/~/media/Files/H/Hilton-Worldwide-IR-V3/presentations/hlt-investor-presentation-may-2022.pdf</t>
  </si>
  <si>
    <t>https://s27.q4cdn.com/892858739/files/doc_presentations/Ventas-Investor-Presentation-April-2022.pdf</t>
  </si>
  <si>
    <t>https://www.se.com/ww/en/assets/564/document/189255/release-2020-full-year-financial-results.pdf</t>
  </si>
  <si>
    <t>https://group.mercedes-benz.com/documents/investors/reports/annual-report/mercedes-benz/mercedes-benz-group-ag-annual-financial-statements-entity-ag-2022.pdf</t>
  </si>
  <si>
    <t>https://ir.equitasbank.com/wp-content/uploads/2021/04/ESFBQ4FY21InvestorPresentation.pdf</t>
  </si>
  <si>
    <t>https://immigrantinvest.com/wp-content/uploads/dlm_uploads/2023/09/IMIN-Presentation-Grenada-en.pdf</t>
  </si>
  <si>
    <t>https://investingrenada.gd/wp-content/uploads/sites/2/2021/07/Investment-Incentives-Guide-Print-Version-1.pdf</t>
  </si>
  <si>
    <t>https://nowgrenada.com/wp-content/uploads/2023/12/Budget-Statement-2024.pdf</t>
  </si>
  <si>
    <t>https://www.finance.gd/docs/2022/MTFF-2022-2024 Final Update 14.02.22.pdf</t>
  </si>
  <si>
    <t>https://www.finance.gd/docs/2022/2023_Budget_Speech.pdf</t>
  </si>
  <si>
    <t>https://www.ecseonline.com/wp-content/uploads/2022/01/Approved_Government_of_Grenada_Prospectus_2022.pdf</t>
  </si>
  <si>
    <t>https://grenadaparliament.gd/storage/2022/12/2023-2025-Medium-Term-Fiscal-Framework-MTFF.pdf</t>
  </si>
  <si>
    <t>https://grenadaparliament.gd/storage/2022/12/Fiscal-Risk-Statement-Budget-2023-FINAL-24-Nov.pdf</t>
  </si>
  <si>
    <t>https://www.finance.gd/docs/2023/Budget Speech 2024.pdf</t>
  </si>
  <si>
    <t>https://nowgrenada.com/wp-content/uploads/2020/12/2021-Budget-Speech-December-2-2020Final.pdf</t>
  </si>
  <si>
    <t>https://immigrantinvest.com/wp-content/uploads/dlm_uploads/2023/08/IMIN-Presentation-Grenada-en.pdf</t>
  </si>
  <si>
    <t>https://www.finance.gd/docs/BudgetStatement2021.pdf</t>
  </si>
  <si>
    <t>https://www.finance.gd/docs/Budgetstatement2019.pdf</t>
  </si>
  <si>
    <t>https://www.treasury.gov.lk/api/file/125879b7-87df-4d3f-961f-06e9dc0cf984</t>
  </si>
  <si>
    <t>https://nowgrenada.com/wp-content/uploads/2021/11/2022-Budget-Statement-Presented-by-Finance-Minister-Hon.-Gregory-Bowen-November-26-2021.pdf</t>
  </si>
  <si>
    <t>https://immigrantinvest.com/wp-content/uploads/dlm_uploads/2022/11/IMIN-Presentation-Grenada-en.pdf</t>
  </si>
  <si>
    <t>https://grenadaparliament.gd/storage/2021/08/Cap131B-GRENADA-INVESTMENT-PROMOTION-ACT.pdf</t>
  </si>
  <si>
    <t>https://www.finance.gd/FinalMTAP2022-2024.pdf</t>
  </si>
  <si>
    <t>https://immigrantinvest.com/wp-content/uploads/dlm_uploads/2024/01/IMIN-Presentation-Grenada.pdf</t>
  </si>
  <si>
    <t>https://www.millicom.com/media/4745/millicom-to-acquire-full-control-of-tigo-guatemala-investor-presentation-vf.pdf</t>
  </si>
  <si>
    <t>https://s1.q4cdn.com/231465352/files/doc_financials/2023/q4/Ormat-Corporate-Presentation-YE-2023-FINAL-March-1.pdf</t>
  </si>
  <si>
    <t>https://www.millicom.com/media/4748/project-olympic-investor-presentation-vf.pdf</t>
  </si>
  <si>
    <t>https://corporate.walmart.com/content/dam/corporate/documents/newsroom/2023/08/17/walmart-releases-q2-fy24-earnings/Earnings Presentation FY24 Q2.pdf</t>
  </si>
  <si>
    <t>https://cdn2.assets-servd.host/gtbank-plc/production/financial-information/December-2014-Investor-Presentation.pdf</t>
  </si>
  <si>
    <t>https://d2rwhogv2mrkk6.cloudfront.net/s3fs-public/eventos-2023/Bimbo_InvestorPPT_July_0.pdf?VersionId=au5QSMrVSh3pr2Ht3M25GVmOx1BP.e5x</t>
  </si>
  <si>
    <t>https://www.cemexguatemala.com/documents/20143/57856176/cemex-investor-presentation-4q22-20230303.pdf/589870cb-f8aa-2b38-7ffa-eee385de634a?t=1677879980848</t>
  </si>
  <si>
    <t>https://www.cemexguatemala.com/documents/20143/57856176/cemex-investor-presentation-3q22-20230103.pdf/c18ff651-d59f-fa2d-2d57-9ad2e208635b?t=1672781917909</t>
  </si>
  <si>
    <t>https://www.chevron.com/-/media/chevron/stories/documents/1Q23-earnings-press-release.pdf</t>
  </si>
  <si>
    <t>https://www.cemexguatemala.com/documents/20143/57856176/cemex-investor-presentation-20220601.pdf/da75d24d-7dac-0d48-9372-c7da31a1ffc3?t=1654034378612</t>
  </si>
  <si>
    <t>https://www.cemexguatemala.com/documents/20143/57856176/cemex-investor-presentation-20220523.pdf/6bb5632e-1b8c-ed6e-d371-23c0fa652b01?t=1653348691155</t>
  </si>
  <si>
    <t>https://app.investorstatelawguide.com/Documents/PDFFiles/IC-0079-63 - Railroad v. Guatemala - Statement of Valenzuela.pdf</t>
  </si>
  <si>
    <t>https://s201.q4cdn.com/120229500/files/doc_presentation/2024/01/04/GPRE-Investor-Presentation-Final-JAN-2024.pdf</t>
  </si>
  <si>
    <t>https://d1io3yog0oux5.cloudfront.net/_7944785c5f5ee5cf10c4185283a90079/xponential/db/856/7654/pdf/Xponential+Fitness+Investor+Presentation+-+January+2024+vF.pdf</t>
  </si>
  <si>
    <t>https://www.cemexguatemala.com/documents/20143/57856176/cemex-investor-presentation-2q22-20220912.pdf/fa37dbbb-0521-ba9b-9d2d-1bebbdaa66c1?t=1662991280424</t>
  </si>
  <si>
    <t>https://www.cemexguatemala.com/documents/20143/57856173/cemex-investor-presentation-4q22-20230303-esp.pdf/23ddc35f-6ab8-719b-425f-c6b8429709cf?t=1677880009387</t>
  </si>
  <si>
    <t>https://static1.squarespace.com/static/58a516a859cc689ad6303dc4/t/5d43c1688b2f38000105e818/1564721540647/investor-project-presentation.pdf</t>
  </si>
  <si>
    <t>https://static1.squarespace.com/static/58a516a859cc689ad6303dc4/t/60fe7c37642d463749563731/1627291022326/Q3+2021+Investor+Presentation+-+English.pdf</t>
  </si>
  <si>
    <t>https://www.imf.org/-/media/Files/Publications/CR/2021/English/1GINEA2021002.ashx</t>
  </si>
  <si>
    <t>https://cdn.proactiveinvestors.com/upload/SponsorFile/File/2023_02/InvestorPresentationCapitalRaising.pdf</t>
  </si>
  <si>
    <t>https://uncitral.un.org/sites/uncitral.un.org/files/media-documents/uncitral/en/isdsthirdintersessionalprogramme_5.pdf</t>
  </si>
  <si>
    <t>https://uncitral.un.org/sites/uncitral.un.org/files/media-documents/uncitral/en/isdsthirdintersessionalprogramme_1.pdf</t>
  </si>
  <si>
    <t>https://uncitral.un.org/sites/uncitral.un.org/files/media-documents/uncitral/en/isdsthirdintersessionalprogramme.pdf</t>
  </si>
  <si>
    <t>https://uncitral.un.org/sites/uncitral.un.org/files/media-documents/uncitral/en/isdsthirdintersessionalprogramme_3.pdf</t>
  </si>
  <si>
    <t>https://uncitral.un.org/sites/uncitral.un.org/files/media-documents/uncitral/en/isdsintersessional3programme.pdf</t>
  </si>
  <si>
    <t>https://www.eaglewoodenergy.ca/investors/documents/EaglewoodEnergy_CorporatePresentation.pdf</t>
  </si>
  <si>
    <t>https://niuminco.com.au/docs/Investor Presentation 2016.pdf</t>
  </si>
  <si>
    <t>https://uncitral.un.org/sites/uncitral.un.org/files/media-documents/uncitral/en/isdsthirdintersessionalprogramme_0.pdf</t>
  </si>
  <si>
    <t>https://almagoldinc.com/wp-content/uploads/2022/02/Alma-Gold-Investor-Presentation-v5.pdf</t>
  </si>
  <si>
    <t>https://s24.q4cdn.com/382246808/files/doc_presentations/2023/Aug/27/newmont-investor-presentation-august-2023_final.pdf</t>
  </si>
  <si>
    <t>https://www.santos.com/wp-content/uploads/2022/02/2021-Annual-Report.pdf</t>
  </si>
  <si>
    <t>https://www.imf.org/-/media/Files/Publications/CR/2020/English/1GINEA2020001.ashx</t>
  </si>
  <si>
    <t>https://almagoldinc.com/wp-content/uploads/2023/12/Alma-Gold-Investor-Presentation-Dec-2023.pdf</t>
  </si>
  <si>
    <t>https://www.hubspot.com/hubfs/Quarterly Investor Presentation Q323.pdf?filterTags=guinea%252Fnorth-dakota&amp;language=german</t>
  </si>
  <si>
    <t>https://hibiscus-endive-r69y.squarespace.com/s/FRI-Freeport-Investor-Presentation-V31-March-14-2024.pdf</t>
  </si>
  <si>
    <t>https://unitcorp.com/wp-content/uploads/2023/03/Investor-Presentation-March-2023.pdf</t>
  </si>
  <si>
    <t>https://s23.q4cdn.com/479936946/files/doc_presentations/INOVIO-Investor-Presentation-September-2020.pdf</t>
  </si>
  <si>
    <t>https://www.unicef.org/media/135951/file/Guinea-Bissau-2022-COAR.pdf</t>
  </si>
  <si>
    <t>https://openknowledge.worldbank.org/bitstream/handle/10986/31225/133866-PER-P164582-GuineaBissauPERJuneRevisedCleanforPPT.pdf</t>
  </si>
  <si>
    <t>https://www.unicef.org/media/117031/file/Guinea-Bissau-2021-COAR.pdf</t>
  </si>
  <si>
    <t>https://www.unicef.org/media/100266/file/Guinea-Bissau-2020-COAR.pdf</t>
  </si>
  <si>
    <t>https://documents1.worldbank.org/curated/en/603551614958568883/pdf/Guinea-Bissau-Power-Sector-Policy-Note.pdf</t>
  </si>
  <si>
    <t>https://documents1.worldbank.org/curated/en/099022502172340925/pdf/P1774230ee6e310310831203c4dceb10109.pdf</t>
  </si>
  <si>
    <t>https://www.alsf.int/countries/pdf/Wt9D9C9P.pdf</t>
  </si>
  <si>
    <t>https://africa-laws.org/Guinea-bissau/Comercial law/Guinea-Bissau - Investment Code (English).pdf</t>
  </si>
  <si>
    <t>https://constitutionnet.org/sites/default/files/Guinea-Bissau Constitution.pdf</t>
  </si>
  <si>
    <t>https://gco.iarc.who.int/media/globocan/factsheets/populations/624-guinea-bissau-fact-sheet.pdf</t>
  </si>
  <si>
    <t>https://www.apminebanconvention.org/fileadmin/_APMBC-DOCUMENTS/Meetings/2021/IM21-Guinea-Bissau-ExtReq-Comments-z-org-MAR.pdf</t>
  </si>
  <si>
    <t>https://www.mineactionreview.org/assets/downloads/Guinea-Bissau_Clearing_the_Mines_2022.pdf</t>
  </si>
  <si>
    <t>https://pubdocs.worldbank.org/en/480721619024140764/6319-Guinea-Bissau-inception-report.pdf</t>
  </si>
  <si>
    <t>https://www.apminebanconvention.org/fileadmin/_APMBC-DOCUMENTS/Meetings/2022/IM22-Individualised-Approach-Guinea-Bissau-Report.pdf</t>
  </si>
  <si>
    <t>https://documents1.worldbank.org/curated/en/341991563831364596/pdf/Guinea-Bissau-ASA-Agriculture-sector-Report.pdf</t>
  </si>
  <si>
    <t>https://hdr.undp.org/sites/default/files/Country-Profiles/MPI/GNB.pdf</t>
  </si>
  <si>
    <t>https://www.un.org/securitycouncil/sites/www.un.org.securitycouncil/files/part_i_2020_guinea-bissau_fr.pdf</t>
  </si>
  <si>
    <t>https://www.jstor.org/stable/4185367</t>
  </si>
  <si>
    <t>https://procurement-notices.undp.org/view_file.cfm?doc_id=118144</t>
  </si>
  <si>
    <t>https://www.comcec.org/wp-content/uploads/2021/07/Assessment-of-the-Institutional-and-Governance-Structures-in-OIC-Ports.pdf</t>
  </si>
  <si>
    <t>https://facultyweb.kennesaw.edu/blundy/Rachel Langkau SAS Presentation.pdf</t>
  </si>
  <si>
    <t>https://hdr.undp.org/sites/all/themes/hdr_theme/country-notes/fr/GNB.pdf</t>
  </si>
  <si>
    <t>https://unsdg.un.org/sites/default/files/2021-11/GuineaBissau_Cooperation_Framework_2022to2026pdf.pdf</t>
  </si>
  <si>
    <t>https://faolex.fao.org/docs/pdf/gbs202020.pdf</t>
  </si>
  <si>
    <t>https://www.ifrs.org/content/dam/ifrs/publications/jurisdictions/pdf-profiles/guinea-bissau-ifrs-profile.pdf</t>
  </si>
  <si>
    <t>https://www.fgmcri.org/media/uploads/Law Reports/guinea_bissau_law_report_v3_(april_2021).pdf</t>
  </si>
  <si>
    <t>https://thedocs.worldbank.org/en/doc/bae48ff2fefc5a869546775b3f010735-0500062021/related/mpo-gnb.pdf</t>
  </si>
  <si>
    <t>https://www.aler-renovaveis.org/contents/lerpublication/snv_2011_portrait-of-renewable-energy-in-guinea-bissau.pdf</t>
  </si>
  <si>
    <t>https://www.cia.gov/the-world-factbook/static/9d3847818dece3f35ffb999ced5a4272/PU_Guinea_Bissau_atlas.pdf</t>
  </si>
  <si>
    <t>https://www.treasury.gov.za/publications/other/AfricanFiscalForum/2013/english version/Session2/gb_presentation_SA.pdf</t>
  </si>
  <si>
    <t>https://new.apminebanconvention.org/fileadmin/_APMBC-DOCUMENTS/Meetings/2021/IM21-Guinea-Bissau-ExtReq-Comments-z-org-MAR.pdf</t>
  </si>
  <si>
    <t>https://idev.afdb.org/sites/default/files/Evaluations/2020-03/Guinea Bissau report FR.pdf</t>
  </si>
  <si>
    <t>https://www.fao.org/fishery/docs/DOCUMENT/fcp/en/FI_CP_GW.pdf</t>
  </si>
  <si>
    <t>https://www.imf.org/-/media/Files/Publications/CR/2022/English/1GNBEA2022001.ashx</t>
  </si>
  <si>
    <t>https://documents1.worldbank.org/curated/en/147331592281712226/pdf/Guinea-Bissau-Citizen-Engagement-Policy-Note-on-Inclusive-on-Inclusive-Service-Delivery.pdf</t>
  </si>
  <si>
    <t>http://riskprofilesundrr.org/documents/1087/download</t>
  </si>
  <si>
    <t>https://www.ohchr.org/sites/default/files/lib-docs/HRBodies/UPR/Documents/Session8/GW/IRPP_UPR_GNB_S08_2010_InstituteonReligionandPublicPolicy.pdf</t>
  </si>
  <si>
    <t>https://documents.worldbank.org/curated/en/341991563831364596/pdf/Guinea-Bissau-ASA-Agriculture-sector-Report.pdf</t>
  </si>
  <si>
    <t>https://www.imf.org/external/np/loi/2018/gnb/051618.pdf</t>
  </si>
  <si>
    <t>https://www.jstor.org/stable/4185658</t>
  </si>
  <si>
    <t>https://thedocs.worldbank.org/en/doc/902041614031444090-0290021999/original/SelectionandEmploymentofConsultants1999.pdf</t>
  </si>
  <si>
    <t>https://wbl.worldbank.org/content/dam/documents/wbl/2023/snapshots/Guinea-bissau.pdf</t>
  </si>
  <si>
    <t>https://wedocs.unep.org/bitstream/handle/20.500.11822/20507/Energy_profile_GuineaBissau.pdf?sequence=1</t>
  </si>
  <si>
    <t>https://documents1.worldbank.org/curated/en/671671468770666730/pdf/Guinea-Bissau-Issues-and-options-in-the-energy-sector.pdf</t>
  </si>
  <si>
    <t>https://www.imf.org/~/media/Files/Publications/CR/2020/English/1GNBEA2020001.ashx</t>
  </si>
  <si>
    <t>https://www.unicef.org/media/82431/file/Guinea-Bissau-COVID-SitRep-10-July-2020.pdf</t>
  </si>
  <si>
    <t>https://aricjournal.biomedcentral.com/counter/pdf/10.1186/2047-2994-2-S1-P288.pdf</t>
  </si>
  <si>
    <t>https://international-partnerships.ec.europa.eu/system/files/2022-01/mip-2021-c2021-9363-guinea-bissau-annex_en.pdf</t>
  </si>
  <si>
    <t>https://www.flandersinvestmentandtrade.com/export/sites/trade/files/attachments/BROCHURE_GUIF_EN.pdf</t>
  </si>
  <si>
    <t>https://www.aler-renovaveis.org/contents/lerpublication/IRENA_2010_Guinea_Bissau_Renewable_Energy_Country_Profile.pdf</t>
  </si>
  <si>
    <t>https://www.jstor.org/stable/23267205</t>
  </si>
  <si>
    <t>https://cadmus.eui.eu/bitstream/handle/1814/72703/RSCAS_GLOBALCIT_CR_2021_17.pdf?sequence=1</t>
  </si>
  <si>
    <t>https://2017-2021.state.gov/wp-content/uploads/2020/03/ICS_AF_Guinea-Bissau_Public-Release.pdf</t>
  </si>
  <si>
    <t>https://wbl.worldbank.org/content/dam/documents/wbl/2022/snapshots/Guinea-bissau.pdf</t>
  </si>
  <si>
    <t>http://publications.dyson.cornell.edu/research/researchpdf/wp/2015/Cornell-Dyson-wp1501.pdf</t>
  </si>
  <si>
    <t>https://unfpa.org/sites/default/files/resource-pdf/FINAL_Guinea-Bissau.pdf</t>
  </si>
  <si>
    <t>https://documents.worldbank.org/curated/en/328311468038071140/pdf/71103020080Gui0Box0371934B00PUBLIC0.pdf</t>
  </si>
  <si>
    <t>https://www.ahb.co.ke/wp-content/uploads/2021/10/Country-Snapshot_Guinea-Bissau.pdf</t>
  </si>
  <si>
    <t>https://www.un.org/peacebuilding/sites/www.un.org.peacebuilding/files/documents/final_evaluation_report_pbf_political_dialogue_and_reconcilliation_guinea-bissau_24_march_2020r_langan_team_leader.pdf</t>
  </si>
  <si>
    <t>https://www.imf.org/-/media/Files/Publications/CR/2021/English/1GINEA2021001.ashx</t>
  </si>
  <si>
    <t>http://www.ecreee.org/sites/default/files/event-att/recipes_country_info_guinea-bissau.pdf</t>
  </si>
  <si>
    <t>https://www.afdb.org/fileadmin/uploads/afdb/Documents/Project-and-Operations/Guinea_Bissau_-_Fishing_Sector_Support_Project_-_Appraisal_Report.pdf</t>
  </si>
  <si>
    <t>https://www.state.gov/wp-content/uploads/2020/02/GUINEA-BISSAU-2019-HUMAN-RIGHTS-REPORT.pdf</t>
  </si>
  <si>
    <t>https://documents1.worldbank.org/curated/pt/214021577680568163/pdf/Guinea-Bissau-Strengthening-Capacity-of-Country-System-for-Environmental-and-Social-Management.pdf</t>
  </si>
  <si>
    <t>https://www.jstor.org/stable/20638907</t>
  </si>
  <si>
    <t>https://sdgs.un.org/sites/default/files/2021-08/StakeholderEngagement_Guinea-Bissau.pdf</t>
  </si>
  <si>
    <t>https://www.state.gov/wp-content/uploads/2022/06/ICS_AF_Guinea-Bissau_Public.pdf</t>
  </si>
  <si>
    <t>https://www.imf.org/-/media/Files/Publications/CR/2017/cr17380.ashx</t>
  </si>
  <si>
    <t>https://www.imf.org/-/media/Files/Publications/CR/2023/English/1GNBEA2023003.ashx</t>
  </si>
  <si>
    <t>https://cdn.odi.org/media/documents/12949.pdf</t>
  </si>
  <si>
    <t>https://www.aler-renovaveis.org/contents/activitieseventsspeakersdocuments/isabel-abreu_aler_3165.pdf</t>
  </si>
  <si>
    <t>https://ghsindex.org/wp-content/uploads/2021/12/Guinea-Bissau.pdf</t>
  </si>
  <si>
    <t>https://documents.worldbank.org/curated/en/397461468256764643/pdf/582960CEM0v10G0C0disclosed020250150.pdf</t>
  </si>
  <si>
    <t>https://www.afro.who.int/sites/default/files/2023-08/Guinea Bissau.pdf</t>
  </si>
  <si>
    <t>https://procurement-notices.undp.org/view_file.cfm?doc_id=176573</t>
  </si>
  <si>
    <t>https://www.un.org/depts/los/nippon/unnff_programme_home/fellows_pages/fellows_papers/akohou_0708_benin_PPT.pdf</t>
  </si>
  <si>
    <t>https://data.unicef.org/wp-content/uploads/country_profiles/Guinea-Bissau/Immunization-coverage-estimates-2020_gnb.pdf</t>
  </si>
  <si>
    <t>https://www.fao.org/3/i4337e/i4337e14.pdf</t>
  </si>
  <si>
    <t>https://www.unido.org/sites/default/files/files/2020-11/GFGBS-130012_RE_TE-2019.pdf</t>
  </si>
  <si>
    <t>https://info.undp.org/docs/pdc/Documents/GNB/FINAL Joint PRODOC Local governance and local development_Guinea Bissau_EN_final.pdf</t>
  </si>
  <si>
    <t>https://unctad.org/system/files/non-official-document/wir_fs_gw_en.pdf</t>
  </si>
  <si>
    <t>https://www.legislation.gov.uk/uksi/2019/554/pdfs/uksiem_20190554_en.pdf</t>
  </si>
  <si>
    <t>https://documents.worldbank.org/curated/en/443831467999735473/102933-REVISED-PUBLIC-MFM-Practice-Note-11.pdf</t>
  </si>
  <si>
    <t>https://www.un.org/peacebuilding/sites/www.un.org.peacebuilding/files/documents/29112022_chairs_summary_pbc_meeting_on_guinea-bissau_final.pdf</t>
  </si>
  <si>
    <t>https://unfccc.int/sites/default/files/resource/Guinea Bissau INC French.pdf</t>
  </si>
  <si>
    <t>https://www.imf.org/external/pubs/ft/scr/2011/cr11353.pdf</t>
  </si>
  <si>
    <t>https://www.irena.org/-/media/Files/IRENA/Agency/Statistics/Statistical_Profiles/Africa/Guinea-Bissau_Africa_RE_SP.pdf</t>
  </si>
  <si>
    <t>https://www.unicef.org/media/128191/file/FGM-Guinea-Bissau-2021.pdf</t>
  </si>
  <si>
    <t>https://www.wacaprogram.org/sites/waca/files/knowdoc/Guinea-Bissau plastic country brief.pdf</t>
  </si>
  <si>
    <t>https://www.ifad.org/documents/38714170/41195870/guineabissau_e.pdf/983d5988-f82c-b18a-51d8-5ca4fdafa6a8?t=1560935061000</t>
  </si>
  <si>
    <t>https://www.un.org/peacebuilding/sites/www.un.org.peacebuilding/files/documents/guinea-bissau_two-pager.pdf</t>
  </si>
  <si>
    <t>https://www.fgmcri.org/media/uploads/Country Research and Resources/Guinea Bissau/guinea_bissau_short_report_v2_(april_2021).pdf</t>
  </si>
  <si>
    <t>https://www.un.org/peacebuilding/sites/www.un.org.peacebuilding/files/documents/pbc-guinea-bissau-summary.pdf</t>
  </si>
  <si>
    <t>https://planipolis.iiep.unesco.org/sites/default/files/ressources/guineabissaueducationdevelopmentplan20112013.pdf</t>
  </si>
  <si>
    <t>https://openknowledge.worldbank.org/bitstream/handle/10986/33966/Guinea-Bissau-Citizen-Engagement-Mapping-and-NGOs-Capacity-Assessment-Report.pdf</t>
  </si>
  <si>
    <t>https://documents.worldbank.org/curated/en/294721561652896187/pdf/Guinea-Bissau-Service-Delivery-Indicators-Report-Health.pdf</t>
  </si>
  <si>
    <t>https://data.unicef.org/wp-content/uploads/country_profiles/Guinea-Bissau/Maternal_GNB.pdf</t>
  </si>
  <si>
    <t>https://www.pefa.org/sites/pefa/files/assessments/reports/GW-Feb14-PFMPR-Public.pdf</t>
  </si>
  <si>
    <t>https://www.unicef.org/auditandinvestigation/media/551/file/2015-OIAI-Guinea-Bissau-country-office-audit-report.pdf</t>
  </si>
  <si>
    <t>https://documents.worldbank.org/curated/en/603551614958568883/pdf/Guinea-Bissau-Power-Sector-Policy-Note.pdf</t>
  </si>
  <si>
    <t>https://www.unicef.org/guineabissau/media/1481/file/Sociodemographic Profiles For MICS.pdf</t>
  </si>
  <si>
    <t>https://idev.afdb.org/sites/default/files/Evaluations/2020-03/Guinea Bissau- Executive Summary-EN.pdf</t>
  </si>
  <si>
    <t>http://www.education2030-africa.org/images/5._Guinee_Bissau_-_EN_Carla.pdf</t>
  </si>
  <si>
    <t>https://www.unicef.org/media/83796/file/Guinea-Bissau-COVID-19-SitRep-September-2020.pdf</t>
  </si>
  <si>
    <t>https://www.afdb.org/fileadmin/uploads/afdb/Documents/Publications/Guinea-Bissau Full PDF Country Note.pdf</t>
  </si>
  <si>
    <t>https://pdf.usaid.gov/pdf_docs/Pnadu696.pdf</t>
  </si>
  <si>
    <t>https://www.unicef.org/media/90911/file/Guinea-Bissau-2019-COAR.pdf</t>
  </si>
  <si>
    <t>https://www.imf.org/external/pubs/ft/scr/2015/cr15195.pdf</t>
  </si>
  <si>
    <t>https://novafrica.org/wp-content/uploads/2019/05/TeresaMolina_presentation.pdf</t>
  </si>
  <si>
    <t>https://www.imf.org/external/pubs/ft/DSA/pdf/dsacr07370.pdf</t>
  </si>
  <si>
    <t>https://www.alsf.int/countries/pdf/wrfiLb8e.pdf</t>
  </si>
  <si>
    <t>https://bti-project.org/fileadmin/api/content/en/downloads/reports/country_report_2020_GNB.pdf</t>
  </si>
  <si>
    <t>https://data.unicef.org/wp-content/uploads/cp/progress/GNB.pdf</t>
  </si>
  <si>
    <t>https://www.wacaprogram.org/sites/waca/files/knowdoc/10. Guinea-Bissau.pdf</t>
  </si>
  <si>
    <t>https://cdn.who.int/media/docs/default-source/country-profiles/tobacco/who_rgte_2021_guinea_bissau.pdf?sfvrsn=91094548_5&amp;download=true</t>
  </si>
  <si>
    <t>https://documents1.worldbank.org/curated/en/391751620939466672/pdf/Guinea-Bissau-COVID-19-Vaccine-Project.pdf</t>
  </si>
  <si>
    <t>https://www.up.ac.za/media/shared/Legacy/sitefiles/file/47/15338/guinea_bissau_country_report.pdf</t>
  </si>
  <si>
    <t>https://www.state.gov/wp-content/uploads/2021/10/GUINEA-BISSAU-2020-HUMAN-RIGHTS-REPORT.pdf</t>
  </si>
  <si>
    <t>https://www.securitycouncilreport.org/atf/cf/{65BFCF9B-6D27-4E9C-8CD3-CF6E4FF96FF9}/guinea-bissau-sanctions-fact-sheet.pdf</t>
  </si>
  <si>
    <t>https://www.oecd.org/regional/regional-policy/profile-Guinea-Bissau.pdf</t>
  </si>
  <si>
    <t>https://www.adaptation-undp.org/sites/default/files/resources/brief_3977_gbissau.pdf</t>
  </si>
  <si>
    <t>https://www.un.org/peacebuilding/sites/www.un.org.peacebuilding/files/documents/country_brief_gb_20200603.pdf</t>
  </si>
  <si>
    <t>https://www.fatf-gafi.org/content/dam/fatf-gafi/fsrb-fur/GIABA-Guinea-Bissau-Mutual-Evaluation-Report.pdf.coredownload.inline.pdf</t>
  </si>
  <si>
    <t>https://www.imf.org/external/pubs/ft/dsa/pdf/2018/dsacr18147.pdf</t>
  </si>
  <si>
    <t>https://files.eric.ed.gov/fulltext/EJ1199153.pdf</t>
  </si>
  <si>
    <t>https://documents1.worldbank.org/curated/en/954011627351249878/pdf/Guinea-Bissau-Performance-and-Learning-Review-of-the-Country-Partnership-Framework-for-the-Period-FY18-FY21.pdf</t>
  </si>
  <si>
    <t>https://www.fao.org/3/cb9738en/cb9738en.pdf</t>
  </si>
  <si>
    <t>https://www.afdb.org/sites/default/files/documents/projects-and-operations/guinea_bissau_-_update_and_extension_of_the_country_strategy_paper_2015-2019_to_december_2021.pdf</t>
  </si>
  <si>
    <t>https://www.afdb.org/fileadmin/uploads/afdb/Documents/Generic-Documents/WAFCEF_-_West_Africa_Forum_for_Clean_Energy_Financing_-2_Competition_Guideline_English.pdf</t>
  </si>
  <si>
    <t>https://www.healthynewbornnetwork.org/hnn-content/uploads/2021-Countdown2030_GuineaBissau.pdf</t>
  </si>
  <si>
    <t>https://documents1.worldbank.org/curated/en/943711582753331097/pdf/Optimizing-Guinea-Bissau-s-natural-wealth.pdf</t>
  </si>
  <si>
    <t>https://www.un.org/sites/un2.un.org/files/imrf-guinea_bissau.pdf</t>
  </si>
  <si>
    <t>https://etradeforall.org/wp-content/uploads/countryprofiles/2021/GUINEA-BISSAU.pdf</t>
  </si>
  <si>
    <t>https://www.un.org/peacebuilding/sites/www.un.org.peacebuilding/files/documents/chairs_summary._gb_meeting._27_oct_2020.final_.pdf</t>
  </si>
  <si>
    <t>https://www.amnesty.org/en/wp-content/uploads/2021/06/afr300051999en.pdf</t>
  </si>
  <si>
    <t>https://unfccc.int/sites/default/files/resource/Complete_NC2.pdf</t>
  </si>
  <si>
    <t>https://growup.ethz.ch/atlas/pdf/Guinea-Bissau.pdf</t>
  </si>
  <si>
    <t>https://www.adb.org/sites/default/files/institutional-document/31484/public-private-partnership.pdf</t>
  </si>
  <si>
    <t>https://data.unicef.org/wp-content/uploads/2021/12/Guinea-Bissau-Education-Fact-Sheet-2018.pdf</t>
  </si>
  <si>
    <t>https://executiveboard.wfp.org/document_download/WFP-0000142930</t>
  </si>
  <si>
    <t>https://set.odi.org/wp-content/uploads/2020/04/Economic-impacts-of-and-policy-responses-to-the-coronavirus-pandemic-early-evidence-from-Guinea-Bissau-2.pdf</t>
  </si>
  <si>
    <t>https://www.worldbank.org/content/dam/documents/cpia/WB_CPIA_FRN_guinea-bissau.pdf</t>
  </si>
  <si>
    <t>https://www.bioguinea.org/wp-content/uploads/2022/07/Two-pager-technical-CBAD_Nov.2019_RSeT.pdf</t>
  </si>
  <si>
    <t>https://www.icao.int/Meetings/aircargoafrica2017/Country Profiles/Guinea-Bissau.pdf</t>
  </si>
  <si>
    <t>https://www.undp.org/sites/g/files/zskgke326/files/2022-07/300722 Annual Report 2021 (1).pdf</t>
  </si>
  <si>
    <t>https://www.refworld.org/cgi-bin/texis/vtx/rwmain/opendocpdf.pdf?reldoc=y&amp;docid=5ce3eea04</t>
  </si>
  <si>
    <t>https://assets.kpmg.com/content/dam/kpmg/pdf/2014/07/guinea-mining-guide.pdf</t>
  </si>
  <si>
    <t>https://faolex.fao.org/docs/pdf/gbs176530.pdf</t>
  </si>
  <si>
    <t>https://unctadstat.unctad.org/CountryProfile/GeneralProfile/en-GB/624/GeneralProfile624.pdf</t>
  </si>
  <si>
    <t>https://planipolis.iiep.unesco.org/upload/Guinea-Bissau/GuineaBissauEducationDevelopmentPlan20112013.pdf</t>
  </si>
  <si>
    <t>https://www.oecd.org/swac/data-and-dialogue/gender-west-africa/Guinea-Bissau-NAP-2010-2011-EN.pdf</t>
  </si>
  <si>
    <t>https://publications.jrc.ec.europa.eu/repository/bitstream/JRC115075/mp_guinea-bissau_2019_online.pdf</t>
  </si>
  <si>
    <t>https://www.genevaenvironmentnetwork.org/wp-content/uploads/2021/09/Guinea-Bissua_Aarhus-secretariat-presentation.pdf</t>
  </si>
  <si>
    <t>https://globalinitiative.net/wp-content/uploads/2021/04/bissau_un_infographic.pdf</t>
  </si>
  <si>
    <t>https://invest.gov.gn/communication/mines/7.pdf</t>
  </si>
  <si>
    <t>http://www.imfconnect.org/content/dam/Compact with Africa/Countries/guinea/Guinea-Article-4-January-2023.pdf</t>
  </si>
  <si>
    <t>https://oceans-and-fisheries.ec.europa.eu/system/files/2021-01/guinea-bissau-fishing-opportunities_en.pdf</t>
  </si>
  <si>
    <t>https://www.undp.org/sites/g/files/zskgke326/files/migration/gw/55662_Guinea_Bissau_English.pdf</t>
  </si>
  <si>
    <t>https://www.cbd.int/doc/world/gw/gw-nr-05-en.pdf</t>
  </si>
  <si>
    <t>http://www.ecowrex.org/system/files/repository/2009_re_west_africa_guinea_bissau_-_gtz.pdf</t>
  </si>
  <si>
    <t>https://www.worldbank.org/content/dam/doingBusiness/country/g/guinea-bissau/GNB.pdf</t>
  </si>
  <si>
    <t>https://unfccc.int/sites/default/files/resource/UNFCCC_Annual_Report_2021.pdf</t>
  </si>
  <si>
    <t>https://assets.publishing.service.gov.uk/media/65d4a07438fef90011b5b062/guinea-bissau-trade-and-investment-factsheet-2024-02-22.pdf</t>
  </si>
  <si>
    <t>https://www.imf.org/external/pubs/ft/scr/2015/cr15194.pdf</t>
  </si>
  <si>
    <t>https://unfccc.int/sites/default/files/resource/TCN_Guinea_Bissau.pdf</t>
  </si>
  <si>
    <t>https://documents1.worldbank.org/curated/en/443831467999735473/102933-REVISED-PUBLIC-MFM-Practice-Note-11.pdf</t>
  </si>
  <si>
    <t>https://pdf.usaid.gov/pdf_docs/PNABQ087.pdf</t>
  </si>
  <si>
    <t>https://www.orabank.net/sites/default/files/2021-05/Etats Financiers consolidés Oragroup avec affectation résultat 2020_0.pdf</t>
  </si>
  <si>
    <t>https://minio.dev.devqube.io/uninfo-production-main/6a71e449-ab2f-4348-a456-7bc702ffec53_Guinea-Bissau_UN_Common_Country_Analysis_(CCA)_.pdf</t>
  </si>
  <si>
    <t>https://www.imf.org/-/media/Files/Publications/CR/2023/English/1GNBEA2023002.ashx</t>
  </si>
  <si>
    <t>https://bipdashboard.natureserve.org/CountrySummaries/GNB_Summary.pdf</t>
  </si>
  <si>
    <t>https://www4.unfccc.int/sites/submissions/INDC/Published Documents/Guinea Bissau/1/GUINEA-BISSAU_INDC_Version to the UNFCCC (eng).pdf</t>
  </si>
  <si>
    <t>https://www.jstor.org/stable/159818</t>
  </si>
  <si>
    <t>https://international-partnerships.ec.europa.eu/document/download/ba4fefb7-15da-411a-933c-5f7fcc52208e_en?filename=mip-2021-c2021-9363-guinea-bissau-annex_en.pdf</t>
  </si>
  <si>
    <t>https://documents1.worldbank.org/curated/en/758731636575274218/pdf/Guinea-Bissau-Joint-World-Bank-IMF-Debt-Sustainability-Analysis.pdf</t>
  </si>
  <si>
    <t>https://www.afdb.org/sites/default/files/documents/projects-and-operations/cdn_guineabissau_revised_final.pdf</t>
  </si>
  <si>
    <t>https://www.imf.org/-/media/Files/Publications/CR/2020/English/1GNBEA2020002.ashx</t>
  </si>
  <si>
    <t>https://www.afdb.org/fileadmin/uploads/afdb/Documents/Knowledge/West_Africa_Policy_Note_-_Note_04__Dec_2015-Guinée-Bissau.pdf</t>
  </si>
  <si>
    <t>https://www.wto.org/english/tratop_e/tpr_e/s362-04_e.pdf</t>
  </si>
  <si>
    <t>https://www.apminebanconvention.org/fileadmin/_APMBC-DOCUMENTS/Meetings/2022/20MSP-9-Guinea-Bissau-Art5-ExtReq-Informal-Presentation.pdf</t>
  </si>
  <si>
    <t>https://www.jstor.org/stable/4185452</t>
  </si>
  <si>
    <t>https://www.afdb.org/fileadmin/uploads/afdb/Documents/Publications/24108386-FR-GUINEA-BISSAU.PDF</t>
  </si>
  <si>
    <t>https://www.afdb.org/fileadmin/uploads/afdb/Documents/Project-and-Operations/Guinea Bissau_PAURB_EN.pdf</t>
  </si>
  <si>
    <t>http://indepth-network.org/workshop/2016/presentations/optimunise/05-BCG presentation final.pdf</t>
  </si>
  <si>
    <t>https://www.unicef.org/executiveboard/media/9371/file/2022-PL14-Guinea-Bissau_CPD-ES-ODS.pdf</t>
  </si>
  <si>
    <t>https://www.nber.org/system/files/working_papers/w27799/w27799.pdf</t>
  </si>
  <si>
    <t>https://webgate.ec.europa.eu/isdb_results/factsheets/country/details_guinea-bissau_en.pdf</t>
  </si>
  <si>
    <t>https://www.acerwc.africa/sites/default/files/2022-06/ENGLISH-GUINEA-BISSAU-REPORT.pdf</t>
  </si>
  <si>
    <t>https://blog-pfmconnect.com/wp-content/uploads/2016/04/Guinea-Bissau-Relative-performance-PIs-Presentation.pdf</t>
  </si>
  <si>
    <t>https://knowledgehub.transparency.org/assets/uploads/helpdesk/Country_profile_Guinea_Bissau_2014.pdf</t>
  </si>
  <si>
    <t>https://www.imf.org/pt/Publications/CR/Issues/2022/02/14/Guinea-Bissau-Second-Review-Under-the-Staff-Monitored-Program-Press-Release-and-Staff-Report-513142</t>
  </si>
  <si>
    <t>https://executiveboard.wfp.org/document_download/WFP-0000143122</t>
  </si>
  <si>
    <t>https://www.thelancet.com/pdfs/journals/langlo/PIIS2214-109X(14)70274-8.pdf</t>
  </si>
  <si>
    <t>https://iho.int/uploads/user/Capacity Building/Reports Assessments/2003/6-Guinea_Bissau.pdf</t>
  </si>
  <si>
    <t>https://2009-2017.state.gov/documents/organization/186416.pdf</t>
  </si>
  <si>
    <t>https://aricjournal.biomedcentral.com/track/pdf/10.1186/2047-2994-2-S1-P288.pdf?site=aricjournal.biomedcentral.com</t>
  </si>
  <si>
    <t>http://www.ecowrex.org/system/files/200617_baseline_study_on_bioelectricity_in_guinea_bissau.pdf</t>
  </si>
  <si>
    <t>https://new.apminebanconvention.org/fileadmin/_APMBC-DOCUMENTS/Meetings/2022/IM22-Individualised-Approach-Guinea-Bissau-presentation.pdf</t>
  </si>
  <si>
    <t>https://www.fatf-gafi.org/content/dam/fatf-gafi/fsrb-fur/GIABA-Guinea-Bissau-Mutual-Evaluation-Report.pdf</t>
  </si>
  <si>
    <t>https://repositorio.iscte-iul.pt/bitstream/10071/26328/1/bookPart_80946.pdf</t>
  </si>
  <si>
    <t>https://openknowledge.worldbank.org/bitstream/handle/10986/25551/WP-DB17-PUBLIC-Guinea-Bissau.pdf?sequence=1</t>
  </si>
  <si>
    <t>https://documents1.worldbank.org/curated/en/629941622730511131/pdf/Concept-Project-Information-Document-PID-Guinea-Bissau-Solar-Energy-Scale-up-and-Access-Project-P174576.pdf</t>
  </si>
  <si>
    <t>https://sustainabledevelopment.un.org/content/documents/977guineabissau.pdf</t>
  </si>
  <si>
    <t>https://www.imf.org/-/media/Files/Publications/CR/2022/English/1GNBEA2022002.ashx</t>
  </si>
  <si>
    <t>https://data.unicef.org/wp-content/uploads/country_profiles/Guinea-Bissau/FGM_GNB.pdf</t>
  </si>
  <si>
    <t>https://www.unicef.org/executiveboard/media/8841/file/2022-PL14-Guinea-Bissau_CPD-EN-ODS.pdf</t>
  </si>
  <si>
    <t>https://chambers.com/downloads/rankings/564/guinea-bissau.pdf</t>
  </si>
  <si>
    <t>https://www.icricinternational.org/wp-content/uploads/countries/guine-bissau/tax laws.pdf</t>
  </si>
  <si>
    <t>https://housingfinanceafrica.org/app/uploads/V13-Guinea_Bissau3-FINAL.pdf</t>
  </si>
  <si>
    <t>https://documents1.worldbank.org/curated/en/752911533267062349/pdf/GUINEA-BISSAU-PAD-07122018.pdf</t>
  </si>
  <si>
    <t>https://www.eeas.europa.eu/sites/default/files/documents/C(2021)_9363_Commission Decision_MIP Guinea-Bissau_Annex_1.pdf</t>
  </si>
  <si>
    <t>http://deptfinweb01.onsite.hosting.co.za/publications/other/AfricanFiscalForum/2013/english version/Session2/gb_presentation_SA.pdf</t>
  </si>
  <si>
    <t>https://documents1.worldbank.org/curated/en/580051468773971068/pdf/30523.pdf</t>
  </si>
  <si>
    <t>https://www.aler-renovaveis.org/contents/files/07052018_press-release.pdf</t>
  </si>
  <si>
    <t>http://www.bk-conseil.com/espaceinformation/documentation/btp/Sector_Profile_Guinea_Bissau.pdf</t>
  </si>
  <si>
    <t>http://beerandco.com.au/wp-content/uploads/2021/04/Polymetals-Resources-Ltd-Corporate-Presentation_May-2021.pdf</t>
  </si>
  <si>
    <t>https://www.afdb.org/sites/default/files/2020/10/26/guinea_bissau_-_update_and_extension_of_the_country_strategy_paper_2015-2019_to_december_2021_rev.1-approved.pdf</t>
  </si>
  <si>
    <t>https://pubdocs.worldbank.org/en/602961492188160226/mpo-gnb.pdf</t>
  </si>
  <si>
    <t>https://documents.worldbank.org/curated/en/477251541098091955/pdf/131679-WP-DB2019-PUBLIC-Guinea-Bissau.pdf</t>
  </si>
  <si>
    <t>https://documents.worldbank.org/curated/en/629941622730511131/pdf/Concept-Project-Information-Document-PID-Guinea-Bissau-Solar-Energy-Scale-up-and-Access-Project-P174576.pdf</t>
  </si>
  <si>
    <t>https://www.afdb.org/sites/default/files/documents/projects-and-operations/guinee_bissau_-_document_strategie_pays_2022-2026.pdf</t>
  </si>
  <si>
    <t>https://documents1.worldbank.org/curated/zh/372241560788765587/pdf/Guinea-Bissau-Rural-Transport-Project.pdf</t>
  </si>
  <si>
    <t>https://unctad.org/system/files/official-document/iteiia20071_en.pdf</t>
  </si>
  <si>
    <t>https://bti-project.org/fileadmin/api/content/en/downloads/reports/country_report_2022_GNB.pdf</t>
  </si>
  <si>
    <t>https://documents.worldbank.org/curated/en/934031547818643963/pdf/133866-PER-P164582-GuineaBissauPERJuneRevisedCleanforPPT.pdf</t>
  </si>
  <si>
    <t>https://thedocs.worldbank.org/en/doc/b3502c65235d8c72aef5f34d87ed6298-0500062021/related/data-gnb.pdf</t>
  </si>
  <si>
    <t>https://assets.publishing.service.gov.uk/government/uploads/system/uploads/attachment_data/file/962592/Notice_Guinea-Bissau_180221.pdf</t>
  </si>
  <si>
    <t>https://intellectual-property-helpdesk.ec.europa.eu/system/files/2022-09/IP-Country-Fiche_Guinea_Bissau.pdf</t>
  </si>
  <si>
    <t>https://www.forumchinaplp.org.mo/wp-content/uploads/2020/08/GB-More-information_EN.pdf</t>
  </si>
  <si>
    <t>https://sustainabledevelopment.un.org/content/documents/20469guinea-bissau.pdf</t>
  </si>
  <si>
    <t>https://documents1.worldbank.org/curated/en/762861494852192647/pdf/GB-PP-05112017.pdf</t>
  </si>
  <si>
    <t>https://webgate.ec.europa.eu/isdb_results/factsheets/country/overview_guinea-bissau_en.pdf</t>
  </si>
  <si>
    <t>https://icdt-cidc.org/wp-content/uploads/Biz_Guide_GW.pdf</t>
  </si>
  <si>
    <t>https://info.undp.org/docs/pdc/Documents/GNB/4978_LDCF_Guinea Bissau_PRODOC_April 2019.pdf</t>
  </si>
  <si>
    <t>https://www.wipo.int/edocs/statistics-country-profile/en/gw.pdf</t>
  </si>
  <si>
    <t>https://www.zvei.org/fileadmin/user_upload/Themen/Maerkte_Recht/Aussenwirtschaft/Afrika/Guinea-Bissau/Guinea-Bissau-EZ-Elektro-Energie-Rohstoffe/Energy_Profile_Guinea_Bissau.pdf</t>
  </si>
  <si>
    <t>https://www.whitehouse.gov/wp-content/uploads/2021/10/National-Strategy-on-Gender-Equity-and-Equality.pdf</t>
  </si>
  <si>
    <t>https://repositorio.ual.pt/bitstream/11144/5693/1/20-PT-vol13-n2-art15.pdf</t>
  </si>
  <si>
    <t>https://www.un-igrac.org/sites/default/files/resources/files/Monitoring overview - Guinea-Bissau.pdf</t>
  </si>
  <si>
    <t>https://www.elibrary.imf.org/downloadpdf/journals/002/2023/087/002.2023.issue-087-en.pdf</t>
  </si>
  <si>
    <t>https://remtp.com/wp-content/uploads/2022/11/Focus-Pays-2-_-Presentation-Guinee-Bissau.pdf</t>
  </si>
  <si>
    <t>https://www.ecoi.net/en/file/local/1007431/1002_1264714545_guinea-bissau.PDF</t>
  </si>
  <si>
    <t>https://esa.un.org/MigGMGProfiles/indicators/files/Guinea-Bissau.pdf</t>
  </si>
  <si>
    <t>https://legal.un.org/avl/pdf/ha/sicj/sicj_e.pdf</t>
  </si>
  <si>
    <t>https://enhancedif.org/system/files/uploads/guinea-bissau_dtis20main20report_final.pdf</t>
  </si>
  <si>
    <t>https://ec.europa.eu/info/funding-tenders/opportunities/docs/2021-2027/common/guidance/list-3rd-country-participation_horizon-euratom_en.pdf</t>
  </si>
  <si>
    <t>https://executiveboard.wfp.org/document_download/WFP-0000143664</t>
  </si>
  <si>
    <t>https://www.wto.org/english/tratop_e/tpr_e/s266_sum_e.pdf</t>
  </si>
  <si>
    <t>https://www.mef.gw/publicacoes/inspecao-geral-de-financas/90-relatorio-de-empresas-estatais-ano-2022-1-1/file</t>
  </si>
  <si>
    <t>https://planipolis.iiep.unesco.org/sites/default/files/ressources/guinea_bissau_plan_strategique2025_rapport_final.pdf</t>
  </si>
  <si>
    <t>https://extranet.who.int/countryplanningcycles/sites/default/files/public_file_rep/GNB_Guinea-Bissau_Política Nacional de Saúde.pdf</t>
  </si>
  <si>
    <t>https://publications.banque-france.fr/sites/default/files/media/2020/03/20/monographie_de_la_guinee-bissau.pdf</t>
  </si>
  <si>
    <t>http://www.ecreee.org/sites/default/files/documents/news/guinea_bissau_country_presentation.pdf</t>
  </si>
  <si>
    <t>https://executiveboard.wfp.org/document_download/WFP-0000140987</t>
  </si>
  <si>
    <t>http://www.ecreee.org/sites/default/files/presentation_of_action_agendas_and_ip_advancements_by_national_directors_for_energy_-_guinea_bisssau.pdf</t>
  </si>
  <si>
    <t>https://www.destatis.de/DE/Themen/Laender-Regionen/Internationales/Laenderprofile/guinea-bissau.pdf?__blob=publicationFile</t>
  </si>
  <si>
    <t>https://unpan.un.org/sites/default/files/11. Guinea_Bissau_Presentation_MAEP-DESA_2023151703.pdf</t>
  </si>
  <si>
    <t>https://kontaktu.mef.gw/api/public_files/9u7uTngBTtIyVO-szZDf.pdf</t>
  </si>
  <si>
    <t>https://www.imf.org/-/media/Files/Publications/CR/2021/Portuguese/1GNBPR2021001.ashx</t>
  </si>
  <si>
    <t>https://kontaktu.mef.gw/api/public_files/BAo5g30BVxKCKoELsx7W.pdf</t>
  </si>
  <si>
    <t>https://new.apminebanconvention.org/fileadmin/_APMBC-DOCUMENTS/Meetings/2021/19MSP-9-Guinea-Bissau-Art5-ExtReq-Presentation.pdf</t>
  </si>
  <si>
    <t>https://executiveboard.wfp.org/document_download/WFP-0000104816</t>
  </si>
  <si>
    <t>https://www.mef.gw/publicacoes/plano-nacional-de-desenvolvimento-pnd/24-pnd2020-1/file</t>
  </si>
  <si>
    <t>https://www.dhsprogram.com/pubs/pdf/FR109/01Chapitre01.pdf</t>
  </si>
  <si>
    <t>https://www.treasury.gov.za/publications/other/AfricanFiscalForum/2013/french version/Seance2/gb_presentation_SA.pdf</t>
  </si>
  <si>
    <t>https://prais.unccd.int/sites/default/files/2018-09/Plan Strategique GB 2025 - Rapport Final - 14-03-2015.pdf</t>
  </si>
  <si>
    <t>http://cne.gw/images/PDF/Supl.-B.-O.-n.-322018.pdf</t>
  </si>
  <si>
    <t>https://www.exteriores.gob.es/Documents/FichasPais/GUINEA-BISSAU_FICHA PAIS.pdf</t>
  </si>
  <si>
    <t>https://planipolis.iiep.unesco.org/sites/default/files/ressources/guinea_bissau_plan_strategique2025_resume.pdf</t>
  </si>
  <si>
    <t>https://executiveboard.wfp.org/document_download/WFP-0000143164</t>
  </si>
  <si>
    <t>https://oceans-and-fisheries.ec.europa.eu/system/files/2022-08/report-jsc-guinea-bissau-2022_pt.pdf</t>
  </si>
  <si>
    <t>https://www.umoatitres.org/wp-content/uploads/2021/03/REMTP-2020-Présentation-Guinée-Bissau.pdf</t>
  </si>
  <si>
    <t>https://www.repositorio.unilab.edu.br/jspui/bitstream/123456789/1657/3/2019_arti_nivaldoie.pdf</t>
  </si>
  <si>
    <t>https://www.undrr.org/media/48037/download?startDownload=true</t>
  </si>
  <si>
    <t>https://www.apminebanconvention.org/fileadmin/_APMBC-DOCUMENTS/Meetings/2021/19MSP-9-Guinea-Bissau-Art5-ExtReq-Presentation.pdf</t>
  </si>
  <si>
    <t>https://www.un.org/fr/conf/ldc/pdf/guinea bissau.pdf</t>
  </si>
  <si>
    <t>https://kontaktu.mef.gw/api/public_files/NQyYToEBVxKCKoELilpl.pdf</t>
  </si>
  <si>
    <t>https://www.wko.at/statistik/laenderprofile/lp-guinea_bissau.pdf</t>
  </si>
  <si>
    <t>https://www.apminebanconvention.org/fileadmin/_APMBC-DOCUMENTS/Meetings/2022/20MSP-10a-VA-Guinea-Bissau-Informal-Presentation.pdf</t>
  </si>
  <si>
    <t>http://deptfinweb01.onsite.hosting.co.za/publications/other/AfricanFiscalForum/2013/french version/Seance2/gb_presentation_SA.pdf</t>
  </si>
  <si>
    <t>https://planipolis.iiep.unesco.org/sites/default/files/ressources/guinea_bissau_plan_strategique2025_resume_projets.pdf</t>
  </si>
  <si>
    <t>https://www.africalandpolicy.org/eu-programme/sites/default/files/04_02_CU_GuineaBissau_GW. Presentation pptx (002).pdf</t>
  </si>
  <si>
    <t>https://www.africalandpolicy.org/eu-programme/sites/default/files/04_02_CU_GuineaBissau_GW. Presentation pptx (002)_0.pdf</t>
  </si>
  <si>
    <t>https://cgxenergy.com/wp-content/uploads/2022/08/CGX-Energy-Inc_Corporate-Presentation-Final-28Aug2022-1.pdf</t>
  </si>
  <si>
    <t>https://chevroncorp.gcs-web.com/static-files/f31dacc7-e92e-480c-89ca-69500f80e01c</t>
  </si>
  <si>
    <t>https://cdn-ceo-ca.s3.amazonaws.com/1iqlev4-GSRI_Q1_2024_Investor_Deck.pdf</t>
  </si>
  <si>
    <t>https://investors.hess.com/static-files/cd1529dc-ddd7-41b4-8c08-07f973fe8ceb</t>
  </si>
  <si>
    <t>https://metalsinvestorforum.com/site/assets/files/6026/golden_shield_corporate_presentation_-_march_2022.pdf</t>
  </si>
  <si>
    <t>https://www.ecooilandgas.com/wp-content/uploads/2019/09/EOG_Corporate-Presentation_September-2019_for-web-1.pdf</t>
  </si>
  <si>
    <t>https://assets.kpmg.com/content/dam/kpmg/tt/pdf/KPMG's Guyana Budget Commentary 2023.pdf</t>
  </si>
  <si>
    <t>https://cgxenergy.com/wp-content/uploads/2023/04/CGX-Energy-Inc_Corporate-Presentation-March-31-2023.pdf</t>
  </si>
  <si>
    <t>https://d1io3yog0oux5.cloudfront.net/_30dba8fc0f4adf0182ed49635062e4e4/exxonmobil/db/2260/21540/presentation/2019-bank-of-america-merrill-lynch-guyana-investor-meeting.pdf</t>
  </si>
  <si>
    <t>https://www.undp.org/sites/g/files/zskgke326/files/2022-08/undp-rblac-guy-cpd-2022-2026-en.pdf</t>
  </si>
  <si>
    <t>https://www.ecooilandgas.com/wp-content/uploads/2019/04/Corporate-PresentationApril-2019.pdf</t>
  </si>
  <si>
    <t>https://www.caribank.org/sites/default/files/publication-resources/Guyana CER 2020.pdf</t>
  </si>
  <si>
    <t>https://www.pwc.com/gy/en/library/pdf/guyana-national-budget-2024.pdf</t>
  </si>
  <si>
    <t>https://cgxenergy.com/wp-content/uploads/2023/12/Guyana-Technical-Webinar-Dec-2023.pdf</t>
  </si>
  <si>
    <t>https://investors.pxd.com/files/doc_presentations/2023/Oct/11/merger_of_xom_and_pxd_10-11-23.pdf</t>
  </si>
  <si>
    <t>https://www.researchgate.net/profile/Linda-Heesterman/publication/332800738_Stratigraphy_of_Guyana_Greenstone_Belts/links/5cca8e3e92851c8d22140868/Stratigraphy-of-Guyana-Greenstone-Belts.pdf</t>
  </si>
  <si>
    <t>https://d1io3yog0oux5.cloudfront.net/_064a37fdaa68fd2d52a093204ef9aad3/exxonmobil/db/2260/21540/presentation/2019-bank-of-america-merrill-lynch-guyana-investor-meeting.pdf</t>
  </si>
  <si>
    <t>https://d1io3yog0oux5.cloudfront.net/_7104242dbfb6f5f4a7abfe5792441dea/exxonmobil/db/2260/21540/presentation/2019-bank-of-america-merrill-lynch-guyana-investor-meeting.pdf</t>
  </si>
  <si>
    <t>https://d1io3yog0oux5.cloudfront.net/_ec635708d08f731582e869e1fb5ca485/exxonmobil/db/2260/21540/presentation/2019-bank-of-america-merrill-lynch-guyana-investor-meeting.pdf</t>
  </si>
  <si>
    <t>https://d1io3yog0oux5.cloudfront.net/_73524a360d866a8a16f85d1690d52dd5/exxonmobil/db/2260/21540/presentation/2019-bank-of-america-merrill-lynch-guyana-investor-meeting.pdf</t>
  </si>
  <si>
    <t>https://d1io3yog0oux5.cloudfront.net/_0de0c595198a281e238814de1062ede7/exxonmobil/db/2260/21540/presentation/2019-bank-of-america-merrill-lynch-guyana-investor-meeting.pdf</t>
  </si>
  <si>
    <t>https://d1io3yog0oux5.cloudfront.net/_44ad8dcabf83887c3c4eaf0c3bf3cec5/exxonmobil/db/2260/21540/presentation/2019-bank-of-america-merrill-lynch-guyana-investor-meeting.pdf</t>
  </si>
  <si>
    <t>https://d1io3yog0oux5.cloudfront.net/_deb593f796cfc417a73a12cd6da0d4d3/exxonmobil/db/2260/21540/presentation/2019-bank-of-america-merrill-lynch-guyana-investor-meeting.pdf</t>
  </si>
  <si>
    <t>https://d1io3yog0oux5.cloudfront.net/_43b46a35224c154eccf667af84efb6bc/exxonmobil/db/2260/21540/presentation/2019-bank-of-america-merrill-lynch-guyana-investor-meeting.pdf</t>
  </si>
  <si>
    <t>https://d1io3yog0oux5.cloudfront.net/_298269cb538eea3ca58497d377f8c57e/exxonmobil/db/2260/21540/presentation/2019-bank-of-america-merrill-lynch-guyana-investor-meeting.pdf</t>
  </si>
  <si>
    <t>https://d1io3yog0oux5.cloudfront.net/_a496d4aa5fedcb2b0b376adf90b46913/exxonmobil/db/2260/21540/presentation/2019-bank-of-america-merrill-lynch-guyana-investor-meeting.pdf</t>
  </si>
  <si>
    <t>https://investors.hess.com/static-files/da4a78c5-f594-474f-954a-a587a5f24189</t>
  </si>
  <si>
    <t>https://d1io3yog0oux5.cloudfront.net/_321f6f87735e1d2de84433678027f894/exxonmobil/db/2260/21540/presentation/2019-bank-of-america-merrill-lynch-guyana-investor-meeting.pdf</t>
  </si>
  <si>
    <t>https://cgxenergy.com/wp-content/uploads/2020/11/CGX-Energy-Inc_Corporate-Presentation-04-November-2020.pdf</t>
  </si>
  <si>
    <t>https://d1io3yog0oux5.cloudfront.net/_f2042a8da353049c06f3e7bb8795b3bb/exxonmobil/db/2260/21540/presentation/2019-bank-of-america-merrill-lynch-guyana-investor-meeting.pdf</t>
  </si>
  <si>
    <t>http://climatepolicyinitiative.org/wp-content/uploads/2011/12/Hogan_Making-low-carbon-growth-a-positive-development-choice.pdf</t>
  </si>
  <si>
    <t>https://d1io3yog0oux5.cloudfront.net/_62c93c7c66e5c264f30087c4452cca92/exxonmobil/db/2260/21540/presentation/2019-bank-of-america-merrill-lynch-guyana-investor-meeting.pdf</t>
  </si>
  <si>
    <t>https://d1io3yog0oux5.cloudfront.net/_b08ba80f6ada20b10fb53c4e74109fd6/exxonmobil/db/2260/21540/presentation/2019-bank-of-america-merrill-lynch-guyana-investor-meeting.pdf</t>
  </si>
  <si>
    <t>https://d1io3yog0oux5.cloudfront.net/_2411b449513b88cacd240a75046e1201/exxonmobil/db/2260/21540/presentation/2019-bank-of-america-merrill-lynch-guyana-investor-meeting.pdf</t>
  </si>
  <si>
    <t>https://d1io3yog0oux5.cloudfront.net/_82d69f110ef109b9854194a1fbd4387b/exxonmobil/db/2260/21540/presentation/2019-bank-of-america-merrill-lynch-guyana-investor-meeting.pdf</t>
  </si>
  <si>
    <t>https://guyanainvest.gov.gy/wp-content/uploads/2020/11/Go-Invest-Booklet-1-1.pdf</t>
  </si>
  <si>
    <t>https://d1io3yog0oux5.cloudfront.net/_2657667219a45f386bc23da81c5875f7/exxonmobil/db/2260/21540/presentation/2019-bank-of-america-merrill-lynch-guyana-investor-meeting.pdf</t>
  </si>
  <si>
    <t>https://d1io3yog0oux5.cloudfront.net/_19fd6dc2f41a4fa9e789449a264fe108/exxonmobil/db/2260/21540/presentation/2019-bank-of-america-merrill-lynch-guyana-investor-meeting.pdf</t>
  </si>
  <si>
    <t>https://d1io3yog0oux5.cloudfront.net/_fecc66f040d81cb78b6b4adea3c4616a/exxonmobil/db/2260/21540/presentation/2019-bank-of-america-merrill-lynch-guyana-investor-meeting.pdf</t>
  </si>
  <si>
    <t>https://d1io3yog0oux5.cloudfront.net/_365f8a5cb0d2ae61ce4a118767f7fa9f/exxonmobil/db/2260/21540/presentation/2019-bank-of-america-merrill-lynch-guyana-investor-meeting.pdf</t>
  </si>
  <si>
    <t>https://d1io3yog0oux5.cloudfront.net/_74d009918ead0ec6acdd6bbaf27a8316/exxonmobil/db/2260/21540/presentation/2019-bank-of-america-merrill-lynch-guyana-investor-meeting.pdf</t>
  </si>
  <si>
    <t>http://www.puc.org.gy/pucdocs/presentation/3_GPL GUYANA 2008.pdf</t>
  </si>
  <si>
    <t>https://d1io3yog0oux5.cloudfront.net/_b9acea33a24384e99c4317ed0b8ebc68/exxonmobil/db/2260/21540/presentation/2019-bank-of-america-merrill-lynch-guyana-investor-meeting.pdf</t>
  </si>
  <si>
    <t>https://d1io3yog0oux5.cloudfront.net/_0e685870db9ead163e8ea2f5418015a6/exxonmobil/db/2260/21540/presentation/2019-bank-of-america-merrill-lynch-guyana-investor-meeting.pdf</t>
  </si>
  <si>
    <t>https://d1io3yog0oux5.cloudfront.net/_39a9411356ea9600f63acb70f08adacb/exxonmobil/db/2260/21540/presentation/2019-bank-of-america-merrill-lynch-guyana-investor-meeting.pdf</t>
  </si>
  <si>
    <t>https://d1io3yog0oux5.cloudfront.net/_8234f483db517c8b8e366a42f748dda3/exxonmobil/db/2260/21540/presentation/2019-bank-of-america-merrill-lynch-guyana-investor-meeting.pdf</t>
  </si>
  <si>
    <t>https://d1io3yog0oux5.cloudfront.net/_727df026e45725efe14041e096df9e8b/exxonmobil/db/2260/21540/presentation/2019-bank-of-america-merrill-lynch-guyana-investor-meeting.pdf</t>
  </si>
  <si>
    <t>https://d1io3yog0oux5.cloudfront.net/_3d94dcb5e1b04892fe04e3c2600b3ef3/exxonmobil/db/2260/21540/presentation/2019-bank-of-america-merrill-lynch-guyana-investor-meeting.pdf</t>
  </si>
  <si>
    <t>https://d1io3yog0oux5.cloudfront.net/_161f0ad0ee737b82a3ec771e72c07da2/exxonmobil/db/2260/21540/presentation/2019-bank-of-america-merrill-lynch-guyana-investor-meeting.pdf</t>
  </si>
  <si>
    <t>https://d1io3yog0oux5.cloudfront.net/_7127b400fb78e05736f323f5511bd2ae/exxonmobil/db/2260/21540/presentation/2019-bank-of-america-merrill-lynch-guyana-investor-meeting.pdf</t>
  </si>
  <si>
    <t>https://d1io3yog0oux5.cloudfront.net/_8a0d400a83104fb6fde281c7dc4da1a1/exxonmobil/db/2260/21540/presentation/2019-bank-of-america-merrill-lynch-guyana-investor-meeting.pdf</t>
  </si>
  <si>
    <t>https://d1io3yog0oux5.cloudfront.net/_5d255052d39f132c5d86a4ffcf04d740/exxonmobil/db/2260/21540/presentation/2019-bank-of-america-merrill-lynch-guyana-investor-meeting.pdf</t>
  </si>
  <si>
    <t>https://investors.hess.com/static-files/8fb92508-80d3-4dd9-af00-0b8121ca5de6</t>
  </si>
  <si>
    <t>https://cgxenergy.com/wp-content/uploads/2023/04/CGX-Energy-Inc_Corporate-Presentation-31Mar2023.pdf</t>
  </si>
  <si>
    <t>https://d1io3yog0oux5.cloudfront.net/_3863b1bf7f8f581c0e73efded9c373bc/exxonmobil/db/2260/21540/presentation/2019-bank-of-america-merrill-lynch-guyana-investor-meeting.pdf</t>
  </si>
  <si>
    <t>http://guyanareddfund.org/images/stories/pdffiles/Blackstone and Sithe Global Presentation - Final 30-07-13.pdf</t>
  </si>
  <si>
    <t>https://d1io3yog0oux5.cloudfront.net/_71a0c82e59d8153e175085bf4ebe0396/navidea/db/299/2395/pdf/NAVB+Investor+Public+May+2022.pdf</t>
  </si>
  <si>
    <t>https://data-api.marketindex.com.au/api/v1/announcements/XASX:AQI:6A846100/pdf/inline/investor-presentation-august-2017</t>
  </si>
  <si>
    <t>https://investors.hess.com/static-files/1f258485-c809-4fc1-91dd-4ca63fde8bb5</t>
  </si>
  <si>
    <t>https://ir.halliburton.com/static-files/dc5c25fc-4549-46ae-9855-b9827521c48a</t>
  </si>
  <si>
    <t>https://d1io3yog0oux5.cloudfront.net/_ff99020d563b1c72d677411b93e350f1/exxonmobil/db/2260/21540/presentation/2019-bank-of-america-merrill-lynch-guyana-investor-meeting.pdf</t>
  </si>
  <si>
    <t>https://investors.hess.com/static-files/b7d0105d-c261-4cc3-8e8e-7557ef1c3ff6</t>
  </si>
  <si>
    <t>https://cfihaiti.com/images/pdf/Pack/INVESTOR_PACK_ENGLISH.pdf</t>
  </si>
  <si>
    <t>https://firstforum.org/wp-content/uploads/2021/05/Report_01496.pdf</t>
  </si>
  <si>
    <t>https://www.jamstockex.com/wp-content/uploads/2019/02/‘Expanding-Regionally-Doing-Business-in-the-Caribbean’-_-Mr.-Guy-Balan-CEO-Mr.-Charles-Clermont-Director-Caribbean-Investor-Capital.pdf</t>
  </si>
  <si>
    <t>https://www.cfihaiti.com/images/pdf/Pack/INVESTOR_PACK_FRENCH.pdf</t>
  </si>
  <si>
    <t>https://www.haiti-now.org/wp-content/uploads/2021/02/INVESTOR_PACK_ENGLISH.pdf</t>
  </si>
  <si>
    <t>https://lescientifique.org/wp-content/uploads/2022/02/wp-1644035145431.pdf</t>
  </si>
  <si>
    <t>https://s26.q4cdn.com/317237604/files/doc_downloads/legacy_docs/burgerking/2010/d1f6e1ce-e2e5-5ece-26d9-bd368f0216de.pdf</t>
  </si>
  <si>
    <t>https://www.cepal.org/sites/default/files/presentations/haiti_ihsi.pdf</t>
  </si>
  <si>
    <t>https://elischolar.library.yale.edu/cgi/viewcontent.cgi?article=2879&amp;context=ymtdl</t>
  </si>
  <si>
    <t>https://webgate.ec.europa.eu/isdb_results/factsheets/country/overview_holy-see_en.pdf</t>
  </si>
  <si>
    <t>https://unctadstat.unctad.org/CountryProfile/GeneralProfile/en-GB/336/GeneralProfile336.pdf</t>
  </si>
  <si>
    <t>https://s21.q4cdn.com/399680738/files/doc_financials/2021/q3/FB-Q3-2021-Earnings-Call-Transcript.pdf</t>
  </si>
  <si>
    <t>http://hollysys.investorroom.com/download/HOLI-Investor+Presentation.pdf</t>
  </si>
  <si>
    <t>https://s24.q4cdn.com/216390268/files/doc_presentations/2022/05/iHMedia-Investor-Deck-2022-Q1.pdf</t>
  </si>
  <si>
    <t>https://d1io3yog0oux5.cloudfront.net/_d91c0dd616ae1231dc522b7c93cfa9b5/cinemark/db/910/8479/pdf/3Q23+Cinemark+Investor+Presentation.pdf</t>
  </si>
  <si>
    <t>https://www.morganstanley.com/content/dam/msdotcom/en/about-us-ir/pdf/Morgan_Stanley_4Q23_Fixed_Income_Investor_Presentation.pdf</t>
  </si>
  <si>
    <t>https://www.vatican.va/content/francesco/en/angelus/2023/documents/20231231-angelus.pdf</t>
  </si>
  <si>
    <t>https://welltower.com/wp-content/uploads/2022/11/NAREIT-presentation-November-2022_vFF.pdf</t>
  </si>
  <si>
    <t>https://investorsforhumanrights.org/sites/default/files/attachments/2020-04/The Investor Case for mHRDD - FINAL_3.pdf</t>
  </si>
  <si>
    <t>https://images.philips.com/is/content/PhilipsConsumer/PDFDownloads/Global/Signify-Investor-presentation-2018.pdf</t>
  </si>
  <si>
    <t>https://www.jstor.org/stable/23905611</t>
  </si>
  <si>
    <t>https://s23.q4cdn.com/407969754/files/doc_presentations/2022/Uber-Investor-Day-Transcript_February-10-2022-(2).pdf</t>
  </si>
  <si>
    <t>https://s23.q4cdn.com/523605151/files/doc_downloads/asset_backed_securities/2022/01/ABS-Investor-Presentation_January-31-2022_Final.pdf</t>
  </si>
  <si>
    <t>https://s2.q4cdn.com/357237921/files/doc_presenations/12_11_2019_Investor_Presentation.pdf</t>
  </si>
  <si>
    <t>https://press.vatican.va/content/salastampa/en/bollettino/pubblico/2018/03/20/180320a.pdf</t>
  </si>
  <si>
    <t>https://www.jstor.org/stable/43815240</t>
  </si>
  <si>
    <t>https://www.vatican.va/content/leo-xiii/en/encyclicals/documents/hf_l-xiii_enc_10021880_arcanum.pdf</t>
  </si>
  <si>
    <t>https://s27.q4cdn.com/984711554/files/doc_financials/2022/q1/FINAL-Q1-2022-KBH-IR-Presentation-revised-3-22-2022.pdf</t>
  </si>
  <si>
    <t>https://www.leoholdings.com/wp-content/uploads/2021/11/Local-Bounti-Investor-Presentation.pdf</t>
  </si>
  <si>
    <t>https://www.usccb.org/resources/newsletter-2019-11.pdf</t>
  </si>
  <si>
    <t>https://www.vatican.va/content/francesco/en/speeches/2023/december/documents/20231207-credenziali-ambasciatori.pdf</t>
  </si>
  <si>
    <t>https://www.obolodisanpietro.va/content/dam/obolodisanpietro/banner-2021/2021-mission-budget-presentation-holy-see/2021MissionBudgetPresentationHolySee.pdf</t>
  </si>
  <si>
    <t>https://s201.q4cdn.com/762092546/files/doc_financials/2023/q4/16/HL-Investor-Presentation-Q4-FY23.pdf</t>
  </si>
  <si>
    <t>https://www.jumpstartinc.org/wp-content/uploads/2016/09/Investor-Pitch-Tool-9616.pdf</t>
  </si>
  <si>
    <t>https://uploads-ssl.webflow.com/5ea8878070f2a3bb67022c7f/61ad498295b5d02764b96346_PIPE - Supplementary Material (2).pdf</t>
  </si>
  <si>
    <t>https://ir.hilton.com/~/media/Files/H/Hilton-Worldwide-IR-V3/presentations/hlt-investor-presentation-august-2023.pdf</t>
  </si>
  <si>
    <t>https://www.vatican.va/content/francesco/en/angelus/2023/documents/20231119-angelus.pdf</t>
  </si>
  <si>
    <t>https://www.holystone.com.tw/downloads/files/Investor Forum/2020 Q4 Investor Conference_EN.pdf</t>
  </si>
  <si>
    <t>https://ii-vi.com/wp-content/uploads/2020/11/IIVI_Investor_Presentation_20201105.pdf</t>
  </si>
  <si>
    <t>https://s21.q4cdn.com/836187199/files/doc_financials/2023/q3/3Q-23-Analyst-Presentation-vfinal.pdf</t>
  </si>
  <si>
    <t>https://assets.ey.com/content/dam/ey-sites/ey-com/es_cr/topics/analytics/doing-business/ey-honduras-doing-business-2022-2023.pdf</t>
  </si>
  <si>
    <t>https://www.readerpants.net/wp-content/uploads/2020/05/Preview-Honduras-2023.pdf</t>
  </si>
  <si>
    <t>https://gildancorp.com/media/uploads/news/2020-02/bgildan1_uDeu2Lq.pdf</t>
  </si>
  <si>
    <t>https://akk.hu/download?path=f14f0fd8-5052-4f1c-a439-ba8b141d695c.pdf</t>
  </si>
  <si>
    <t>https://docs.publicnow.com/viewDoc?hash_primary=6D48F03C03C37DD3E03070FBC4C68D4E303DBF7F</t>
  </si>
  <si>
    <t>https://www.mbhbank.hu/sw/static/file/MKB_Bank_Plc_Investor_Presentation_3Q_2022_2022_11_29.pdf</t>
  </si>
  <si>
    <t>https://akk.hu/download?path=ed186504-7312-47f8-8238-f02fb7963ce4.pdf</t>
  </si>
  <si>
    <t>https://exim.hu/en/for-investors/rating/investor-presentation</t>
  </si>
  <si>
    <t>https://www.gtcgroup.com/~/media/Files/G/Globe-Trade-Centre/documents/reports/2020/2020_11_26_Investors Presentation_GTC bonds issue_FINAL-pl.pdf</t>
  </si>
  <si>
    <t>https://invest.bnpparibas/en/document/4q21-slides</t>
  </si>
  <si>
    <t>https://akk.hu/download?path=2fa0dc77-0b68-4739-9a0a-3276a1744d11.pdf</t>
  </si>
  <si>
    <t>https://investors.sabre.com/static-files/8427bdf4-27d4-4fee-88f2-1420e2adb2fd</t>
  </si>
  <si>
    <t>https://cdn0.erstegroup.com/content/dam/at/eh/www_erstegroup_com/en/Investor_Relations/2020/Presentations/IR_Pres_CC_201102_Q320.pdf</t>
  </si>
  <si>
    <t>https://www.pwc.com/hu/en/kiadvanyok/assets/pdf/Invest-in-Hungary-2022.pdf</t>
  </si>
  <si>
    <t>https://molgroupcareers.info/images/molgroup/pdf/investor_relations/investor_presentations/mol_ir_presentation_may_2019.pdf</t>
  </si>
  <si>
    <t>https://akk.hu/download?path=64709b3f-e69d-4969-b271-9d1db8f469bd.pdf</t>
  </si>
  <si>
    <t>https://www.pwc.com/hu/hu/kiadvanyok/assets/pdf/Investing_in_hungary_2020.pdf</t>
  </si>
  <si>
    <t>http://ir.gtc.com.pl/~/media/Files/G/Gtc-IR/GTC_Hungary/2021/2020_11_26_Investors Presentation_GTC bonds issue_FINAL.pdf</t>
  </si>
  <si>
    <t>https://s27.q4cdn.com/432858399/files/doc_financials/2023/q3/SLIDES-LICY-Q3-2023-Earnings-Investor-Presentation-v-FINAL-for-11-13-23.pdf</t>
  </si>
  <si>
    <t>https://wizzair.com/static/docs/default-source/downloadable-documents/corporate-website-transfer-documents/annual-reports/wizz_air-annual-report-and-accounts-f22_final---pwc-confirmed_061d7bd2.pdf</t>
  </si>
  <si>
    <t>https://mvm.hu/-/media/MVMHu/Documents/Befektetoknek/Jelentesek/2022/2023_english_May_Investor-presentation.ashx</t>
  </si>
  <si>
    <t>https://www.crowe.com/hu/-/media/crowe/firms/europe/hu/crowefst/doing-business/crowe-fst-doing-business-in-hungary-2022.pdf</t>
  </si>
  <si>
    <t>https://estithmarholding.com/shared/assets/pdf/IHG/InvestorPresentation/June 2022.pdf</t>
  </si>
  <si>
    <t>https://s22.q4cdn.com/959853165/files/doc_financials/2022/ar/4e32b45c-a99e-4c7d-b988-4eef8377500c.pdf</t>
  </si>
  <si>
    <t>https://thedocs.worldbank.org/en/doc/433751510166469337-0340022017/original/forumsdmfpresentationbreakoutsession2Hungary2014.pdf</t>
  </si>
  <si>
    <t>https://soharinternational.com/media/4118/investor-presentation-30-may-2023.pdf</t>
  </si>
  <si>
    <t>https://www.icelandseafood.com/content/download/13598/325122/file/Q3 2022 Investor Presentation .pdf</t>
  </si>
  <si>
    <t>https://www.icelandseafood.is/content/download/13423/324049/file/Q2 2022 Investor Presentation (1).pdf</t>
  </si>
  <si>
    <t>https://www.icelandseafood.com/content/download/13005/321419/file/Q3 2021 Investor Presentation (3).pdf</t>
  </si>
  <si>
    <t>https://www.icelandseafood.com/content/download/11913/310802/file/Iceland Seafood - Investor presentation.pdf</t>
  </si>
  <si>
    <t>https://www.icelandseafood.com/content/download/12865/320368/file/Q2 2021 Investor Presentation .pdf</t>
  </si>
  <si>
    <t>https://www.icelandseafood.de/en/content/download/13296/323326/file/Q1 2022 Investor Presentation.pdf</t>
  </si>
  <si>
    <t>https://www.icelandseafood.com/content/download/12745/319569/file/Q1 2020 Investor Presentation.pdf</t>
  </si>
  <si>
    <t>https://www.icelandseafood.de/en/content/download/13916/327864/file/Q2 2023 Investor Presentation.pdf</t>
  </si>
  <si>
    <t>https://www.icelandseafood.de/content/download/13649/325772/file/Q4 2022 Investor Presentation.pdf</t>
  </si>
  <si>
    <t>https://www.icelandseafood.is/content/download/14072/328809/file/Q3 2023 Investor Presentation .pdf</t>
  </si>
  <si>
    <t>https://www.lanamal.is/asset/13185/investor-presentation-january-2022-2.pdf</t>
  </si>
  <si>
    <t>https://assets-global.website-files.com/5b166d1e29d11e18b5b907b4/626816086040f286c0a9d148_Síminn hf. - Investor Presentation Q1 2022.pdf</t>
  </si>
  <si>
    <t>https://cdn.islandsbanki.is/image/upload/v1/documents/2Q_2021_Investor_Presentation.pdf</t>
  </si>
  <si>
    <t>https://www.government.is/library/01-Ministries/Ministry-of-Finance/S-P/SPGlobal_Iceland_FA_14Nov2022.pdf</t>
  </si>
  <si>
    <t>https://bit-digital.com/wp-content/uploads/2024/03/Bit-Digital-IR-Deck-March-2024.pdf</t>
  </si>
  <si>
    <t>https://wwwv2.arionbanki.is/library/skrar/English/About-the-Bank/Investor-Relations/Financial-information/Financial-Statements/2020/Arion Bank Investor Presentation Q1 2020.pdf</t>
  </si>
  <si>
    <t>https://ml-eu.globenewswire.com/Resource/Download/5a4d69ad-346d-45c5-ab39-54e5d496ae7d</t>
  </si>
  <si>
    <t>https://www.icelandseafood.com/content/download/12426/316839/file/Q1 2023 Investor Presentation.pdf</t>
  </si>
  <si>
    <t>http://www.icelandseafood.com/en/content/download/10802/299180/file/Iceland Seafood - Investor presentation.pdf</t>
  </si>
  <si>
    <t>https://www.icelandseafood.com/en/content/download/13848/327333/file/Q4 2022 Investor Presentation.pdf</t>
  </si>
  <si>
    <t>https://www.icelandseafood.is/content/download/13829/327226/file/Q1 2023 Investor Presentation.pdf</t>
  </si>
  <si>
    <t>http://www.icelandseafood.com/content/download/10802/299180/file/Iceland Seafood - Investor presentation.pdf</t>
  </si>
  <si>
    <t>https://www.icelandseafood.com/content/download/13307/323387/file/Q2 2021 Investor Presentation .pdf</t>
  </si>
  <si>
    <t>https://www.icelandseafood.com/en/content/download/13307/323387/file/Q2 2021 Investor Presentation .pdf</t>
  </si>
  <si>
    <t>https://www.icelandseafood.com/content/download/12755/319625/file/Q4 2020 Investor Presentation.pdf</t>
  </si>
  <si>
    <t>https://www.icelandseafood.com/content/download/12752/319608/file/Q3 2020 Investor Presentation.pdf</t>
  </si>
  <si>
    <t>https://www.icelandseafood.com/content/download/14072/328809/file/Q3 2023 Investor Presentation .pdf</t>
  </si>
  <si>
    <t>https://www.icelandseafood.com/content/download/12429/316856/file/Q2 2023 Investor Presentation.pdf</t>
  </si>
  <si>
    <t>https://www.icelandseafood.com/en/content/download/12752/319608/file/Q3 2020 Investor Presentation.pdf</t>
  </si>
  <si>
    <t>https://www.icelandseafood.com/en/content/download/12748/319586/file/Q2 2020 Investor Presentation .pdf</t>
  </si>
  <si>
    <t>http://www.icelandseafood.com/en/content/download/11913/310802/file/Iceland Seafood - Investor presentation.pdf</t>
  </si>
  <si>
    <t>https://www.icelandseafood.de/en/content/download/13649/325772/file/Q4 2022 Investor Presentation.pdf</t>
  </si>
  <si>
    <t>https://kvika.is/asset/2693/iceland-seafood-investor-presentation.pdf</t>
  </si>
  <si>
    <t>https://www.icelandseafood.is/content/download/13418/324023/file/Q2 2022 Investor Presentation.pdf</t>
  </si>
  <si>
    <t>https://www.icelandseafood.com/en/content/download/13598/325122/file/Q3 2022 Investor Presentation .pdf</t>
  </si>
  <si>
    <t>https://www.icelandseafood.is/en/content/download/13423/324049/file/Q2 2022 Investor Presentation (1).pdf</t>
  </si>
  <si>
    <t>https://www.icelandseafood.de/content/download/13598/325122/file/Q3 2022 Investor Presentation .pdf</t>
  </si>
  <si>
    <t>https://marel.com/media/fb0jomd1/marel-agreement-to-acquire-wenger-investor-presentation.pdf</t>
  </si>
  <si>
    <t>https://www.icelandseafood.com/en/content/download/12426/316839/file/Q1 2023 Investor Presentation.pdf</t>
  </si>
  <si>
    <t>https://www.icelandseafood.is/content/download/13649/325772/file/Q4 2022 Investor Presentation.pdf</t>
  </si>
  <si>
    <t>https://www.icelandseafood.com/content/download/12748/319586/file/Q2 2020 Investor Presentation .pdf</t>
  </si>
  <si>
    <t>https://www.icelandseafood.is/en/content/download/14072/328809/file/Q3 2023 Investor Presentation .pdf</t>
  </si>
  <si>
    <t>https://www.icelandseafood.is/content/download/13598/325122/file/Q3 2022 Investor Presentation .pdf</t>
  </si>
  <si>
    <t>https://www.icelandseafood.is/content/download/12614/318732/file/Q4 2020 Investor Presentation.pdf</t>
  </si>
  <si>
    <t>https://www.icelandseafood.com/content/download/13160/322475/file/Investors Presentation.pdf</t>
  </si>
  <si>
    <t>https://www.icelandseafood.com/content/download/13315/323431/file/Investors Presentation.pdf</t>
  </si>
  <si>
    <t>https://www.icelandseafood.com/content/download/12614/318732/file/Q4 2020 Investor Presentation.pdf</t>
  </si>
  <si>
    <t>https://www.icelandseafood.com/content/download/13005/321419/file/Q3 2021 Investor Presentation.pdf</t>
  </si>
  <si>
    <t>https://www.icelandseafood.is/en/content/download/13829/327226/file/Q1 2023 Investor Presentation.pdf</t>
  </si>
  <si>
    <t>https://wwwv2.arionbanki.is/library/skrar/English/About-the-Bank/Investor-Relations/Financial-information/Other-presentations/Arion Bank Investor Presentation March 2024.pdf</t>
  </si>
  <si>
    <t>https://ml-eu.globenewswire.com/Resource/Download/4c0e4dc2-7f59-4eae-ba74-0a4732733638</t>
  </si>
  <si>
    <t>https://www.icelandseafood.com/en/content/download/14072/328809/file/Q3 2023 Investor Presentation .pdf</t>
  </si>
  <si>
    <t>https://www.icelandseafood.com/content/download/13418/324023/file/Q2 2022 Investor Presentation.pdf</t>
  </si>
  <si>
    <t>https://wwwv2.arionbanki.is/library/skrar/English/About-the-Bank/Investor-Relations/Financial-information/Other-presentations/Arion Bank Investor Presentation May 2023.pdf</t>
  </si>
  <si>
    <t>https://www.icelandseafood.com/content/download/13164/322496/file/Q4 2022 Investor Presentation.pdf</t>
  </si>
  <si>
    <t>https://www.icelandseafood.com/en/content/download/12426/316839/file/Q1 2021 Investor Presentation - Final (4).pdf</t>
  </si>
  <si>
    <t>https://www.icelandseafood.is/content/download/12865/320368/file/Q2 2021 Investor Presentation .pdf</t>
  </si>
  <si>
    <t>http://www.icelandseafood.com/content/download/12748/319586/file/Q2 2020 Investor Presentation .pdf</t>
  </si>
  <si>
    <t>https://www.icelandseafood.fr/en/content/download/13829/327226/file/Q1 2023 Investor Presentation.pdf</t>
  </si>
  <si>
    <t>http://www.icelandseafood.com/content/download/12426/316839/file/Q1 2021 Investor Presentation - Final (4).pdf</t>
  </si>
  <si>
    <t>https://ml-eu.globenewswire.com/Resource/Download/fcb224c9-f30e-4c56-ae0d-261f5d5a0dd1</t>
  </si>
  <si>
    <t>https://www.bluestarindia.com/media/292486/investors-presentation-q1fy21.pdf</t>
  </si>
  <si>
    <t>https://nsearchives.nseindia.com/corporate/ERIS_14032024174214_InvestorsPresentationSigned.pdf</t>
  </si>
  <si>
    <t>https://cdn.brigadegroup.com/assets/docs/investor/quarterly-results/2021-22/investor-presentation-12052022.pdf</t>
  </si>
  <si>
    <t>https://www.idfcfirstbank.com/content/dam/idfcfirstbank/pdf/announcements/investor-presentation.pdf</t>
  </si>
  <si>
    <t>https://www.edelweissfin.com/wp-content/uploads/2023/05/Investor-Presentation-Q4FY23.pdf</t>
  </si>
  <si>
    <t>https://investors.corecard.com/download/companies/270117a/Transcript/INS Investor Presentation April 2021_v2.pdf</t>
  </si>
  <si>
    <t>https://archives.nseindia.com/corporate/CDSL_09022022090920_Q3PresentationtoNSE.pdf</t>
  </si>
  <si>
    <t>https://www.bseindia.com/xml-data/corpfiling/AttachLive/6ddd5f33-2a2d-4caf-9990-93c4d46472e5.pdf</t>
  </si>
  <si>
    <t>https://www.cdslindia.com/downloads/InvestorRels/Financial/InvestorPresentation_Q32022.pdf</t>
  </si>
  <si>
    <t>https://www.bseindia.com/bseplus/AnnualReport/543248/69186543248.pdf</t>
  </si>
  <si>
    <t>https://corporate.shoppersstop.com/wp-content/uploads/sp-client-document-manager/1/d2eafc0-3a661.pdf</t>
  </si>
  <si>
    <t>https://nsearchives.nseindia.com/corporate/AARVI_09022024164533_AarviEnconInvestorPresentationQ3FY24.pdf</t>
  </si>
  <si>
    <t>https://www.bseindia.com/bseplus/AnnualReport/533168/69460533168.pdf</t>
  </si>
  <si>
    <t>https://static.nseindia.com/s3fs-public/inline-files/NSE-Earnings-07Nov-2022 v1--.pdf</t>
  </si>
  <si>
    <t>https://s23.q4cdn.com/100276410/files/doc_presentations/2022/September-2022-NDR-Presentation-vF.pdf</t>
  </si>
  <si>
    <t>https://www.jsw.in/sites/default/files/assets/industry/steel/IR/JSW_Steel_Investor_Presentation/JSW_Steel_Corporate Presentation_August23_vF.pdf</t>
  </si>
  <si>
    <t>https://mf.nipponindiaim.com/AboutUs/FinancialReports/FinancialReports/Nippon-Life-India-Asset-Management-Limited-Annual-Report-2020-2021.pdf</t>
  </si>
  <si>
    <t>https://www.havells.com/HavellsProductImages/HavellsIndia/pdf/About-Havells/Investor-Relations/Events/Havells_India_Limited_November_2022.pdf</t>
  </si>
  <si>
    <t>https://www.jubilantfoodworks.com/Uploads/Files/725foodfile-EarningsPresentation.pdf</t>
  </si>
  <si>
    <t>https://www.hitachienergy.com/content/dam/web/home/local-india/investor-relations/documents/financial-documents/2022/analystspresentation.pdf</t>
  </si>
  <si>
    <t>https://filecache.investorroom.com/mr5ir_ppdai/396/FinVolution Q4 2023 Investor Presentation_20240316.pdf</t>
  </si>
  <si>
    <t>https://assets.tokopedia.net/asts/FINAL_2023.03.20_4Q22 Earnings Presentation vSentB.pdf</t>
  </si>
  <si>
    <t>https://cdn.sea.com/webmain/static/resource/seagroup/website/investornews/4Q2022/ul1GKrCrOCOe0FFQKjXq/2023.03.07 Sea Fourth Quarter and Full Year 2022 Results Deck.pdf</t>
  </si>
  <si>
    <t>https://www.harbourenergy.com/media/vhrbieu4/240313-investor-presentation.pdf</t>
  </si>
  <si>
    <t>https://www.bp.com/content/dam/bp/business-sites/en/global/corporate/pdfs/investors/bp-third-quarter-2023-results-presentation-slides-and-script.pdf</t>
  </si>
  <si>
    <t>https://investors.grab.com/static-files/febaafc5-15db-4092-9b0e-a9a6a4294996</t>
  </si>
  <si>
    <t>https://d1be5sn7lppxuh.cloudfront.net/assets/files/files/investor_presentation/2024-03/public-expose-date-announcement-20240319.pdf</t>
  </si>
  <si>
    <t>https://cdn.sea.com/webmain/static/resource/seagroup/website/investornews/1Q2022/jMwu2u17Tp3acr3vcL1m/2022.05.17 Sea First Quarter 2022 Results.pdf</t>
  </si>
  <si>
    <t>https://www.cargill.com/doc/1432194192294/2021-cargill-annual-report.pdf</t>
  </si>
  <si>
    <t>https://invest.bnpparibas/document/4q22-slides</t>
  </si>
  <si>
    <t>https://s21.q4cdn.com/488056881/files/doc_financials/2023/q3/Q3-2023-Merck-Earnings-Deck-Final-Website.pdf</t>
  </si>
  <si>
    <t>https://www.maybank.com/iwov-resources/documents/pdf/subsidiary-reports/2022/Maybank-Indonesia-FY2022-Q4-Financial-Statements-Summary.pdf</t>
  </si>
  <si>
    <t>https://www.btpn.com/pdf/investor/investor-news/2022/BTPN Analyst Briefing 3Q 2022.pdf</t>
  </si>
  <si>
    <t>https://www.bankmandiri.co.id/documents/38265486/38297121/BMRI+2021+Q4+Presentation+(1).pdf/a00e6246-7e7c-a235-58af-3d9c114b34d8?t=1644995678946</t>
  </si>
  <si>
    <t>https://search.abb.com/library/Download.aspx?DocumentID=9AKK108467A7781&amp;DocumentPartId=</t>
  </si>
  <si>
    <t>https://fruitasholdings.com/wp-content/uploads/2020/01/FRUIT-Company-Presentation-January-2020.pdf</t>
  </si>
  <si>
    <t>https://www.nuskin.com/content/dam/AEsoP/Library/onDemand/Truman Hunt Convention Presentation Flip Chart.pdf</t>
  </si>
  <si>
    <t>https://investors.grab.com/static-files/1aa1d216-565d-4595-bccf-effb3265ec51</t>
  </si>
  <si>
    <t>https://www.pwc.com/id/en/publications/capital-markets/ipo-guidelines.pdf</t>
  </si>
  <si>
    <t>https://www.godrejcp.com/public/uploads/meet_presentation/GCPL-Investors-Presentation-Aug-2013.pdf</t>
  </si>
  <si>
    <t>https://ir.appliedmaterials.com/static-files/0acbb763-a67d-4622-976e-b60bb575d628</t>
  </si>
  <si>
    <t>https://www.bayan.com.sg/cfind/source/files/investor/investor-update/investor update 1h-2022 final.pdf</t>
  </si>
  <si>
    <t>https://www.informa.com/globalassets/documents/investor-relations/2024/informa-plc--2023-full-year-trading-update.pdf</t>
  </si>
  <si>
    <t>https://www.unescap.org/sites/default/files/UNESCAP-Iran-Session 8-Investment targeting and lead generation-October 2018.pdf</t>
  </si>
  <si>
    <t>https://www.wfw.com/wp-content/uploads/2019/07/WFW-IranInvestments-Jan2016.pdf</t>
  </si>
  <si>
    <t>https://s2.q4cdn.com/462548525/files/doc_financials/quarterly/2022/q1/Q1-2022-DVN-Earnings-Presentation.pdf</t>
  </si>
  <si>
    <t>https://images.samsung.com/is/content/samsung/assets/global/ir/docs/2021_4Q_conference_eng.pdf</t>
  </si>
  <si>
    <t>https://zainweb-data.s3.amazonaws.com/media/documents/zain_group_financial_results_Q3_2021.pdf</t>
  </si>
  <si>
    <t>https://www.pwc.com/m1/en/tax/documents/doing-business-guides/dbiirq.pdf</t>
  </si>
  <si>
    <t>https://www.oecd.org/mena/competitiveness/Final agenda_Iraq_workshop_Sept2015.pdf</t>
  </si>
  <si>
    <t>https://andp.unescwa.org/sites/default/files/2020-12/Investment Map of Iraq 2019_0.pdf</t>
  </si>
  <si>
    <t>https://investpromo.gov.iq/wp-content/uploads/2021/02/Investor-Guide-2020-2021-En.pdf</t>
  </si>
  <si>
    <t>https://www.capitalbank.jo/-/media/images/about-us/investor-relations/capital-bank-investor-relations-presentation-q4---2020.ashx</t>
  </si>
  <si>
    <t>https://tprstaticfilessa.blob.core.windows.net/assets/uploads/yatirimcisunumlari/Investor Presentation_Feb14 .pdf</t>
  </si>
  <si>
    <t>https://www.capitalbank.jo/-/media/images/about-us/investor-relations/capital-bank-investor-relations-presentation-q1---2021.ashx</t>
  </si>
  <si>
    <t>https://www.eia.gov/international/content/analysis/countries_long/Iraq/iraq_exe.pdf</t>
  </si>
  <si>
    <t>https://investpromo.gov.iq/wp-content/uploads/2019/05/Investor-Guide-2019-En-.pdf</t>
  </si>
  <si>
    <t>https://investpromo.gov.iq/wp-content/uploads/2022/06/Investor_Guide_2022_En.pdf</t>
  </si>
  <si>
    <t>https://www.capitalbank.jo/-/media/pdfs/investor-relations/ar/investor-presentation-2020.ashx</t>
  </si>
  <si>
    <t>https://qib.com.qa/wp-content/uploads/2022/07/QIB-Investor-Presentation-Jun-2022.pdf</t>
  </si>
  <si>
    <t>https://creditbankofiraq.com.iq/dam/jcr:68b89ae6-5791-4a3e-aa3c-0941392992a5/NBK 3Q 2018 Investor Presentation.pdf</t>
  </si>
  <si>
    <t>https://creditbankofiraq.com.iq/dam/jcr:d4f2679e-fdf1-40b5-85fd-c963ba1fae00/NBK-Investor-presentationJanuary-2020.pdf</t>
  </si>
  <si>
    <t>https://www.iraqiembassy.us/sites/default/files/documents/Investor Guide2023.pdf</t>
  </si>
  <si>
    <t>https://investorrelations.bankofireland.com/app/uploads/Bank-of-Ireland-Investor-Presentation-Year-End-2021-March-2022.pdf</t>
  </si>
  <si>
    <t>https://investorrelations.bankofireland.com/app/uploads/Bank-of-Ireland-Full-Year-Results-Presentation.pdf</t>
  </si>
  <si>
    <t>https://investorrelations.bankofireland.com/app/uploads/Bank-of-Ireland-Full-Year-2021-Results-Transcript.pdf</t>
  </si>
  <si>
    <t>https://investorrelations.bankofireland.com/app/uploads/BOI-Debt-Investor-Presentation-Aug-2022-1.pdf</t>
  </si>
  <si>
    <t>https://www.ntma.ie/uploads/general/NTMA-Investor-Presentation-December-23.pdf</t>
  </si>
  <si>
    <t>https://investorrelations.bankofireland.com/app/uploads/BOI-FY23-Debt-Investor-Presentation.pdf</t>
  </si>
  <si>
    <t>https://www.bankofireland.com/app/uploads/assets/Bank-of-Ireland-Annual-Report-2022.pdf</t>
  </si>
  <si>
    <t>https://investorrelations.bankofireland.com/app/uploads/BOI-HY23-Debt-Investor-Presentation.pdf</t>
  </si>
  <si>
    <t>https://www.ntma.ie/uploads/general/NTMA-Investor-Presentation-website-final.pdf</t>
  </si>
  <si>
    <t>https://investorrelations.bankofireland.com/app/uploads/BOI-Key-Messages-FY23.pdf</t>
  </si>
  <si>
    <t>https://investorrelations.bankofireland.com/app/uploads/BOI-Annual-Report-2020.pdf</t>
  </si>
  <si>
    <t>https://investorrelations.bankofireland.com/app/uploads/Bank-of-Ireland-Investor-Presentation-May-2020-2.pdf</t>
  </si>
  <si>
    <t>https://investorrelations.bankofireland.com/app/uploads/Bank-of-Ireland-Full-Year-Results-Presentation-07.03.2023.pdf</t>
  </si>
  <si>
    <t>https://investorrelations.bankofireland.com/app/uploads/Year-End-Results-2020-Announcement-and-QA-Transcript.pdf</t>
  </si>
  <si>
    <t>https://investorrelations.bankofireland.com/app/uploads/Interim-Results-2022-–-announcement-and-QA-transcript.pdf</t>
  </si>
  <si>
    <t>https://investorrelations.bankofireland.com/app/uploads/Bank-of-Ireland-Investor-Presentation-Dec-2020-1.pdf</t>
  </si>
  <si>
    <t>https://investorrelations.bankofireland.com/app/uploads/Bank-of-Ireland-Annual-Report-2022.pdf</t>
  </si>
  <si>
    <t>https://www.ntma.ie/uploads/general/NTMA-Investor-Presentation-October-Website.pdf</t>
  </si>
  <si>
    <t>https://investor.pddholdings.com/static-files/e1464928-c8b7-4d23-8649-b76a9ccf8f39</t>
  </si>
  <si>
    <t>https://www.bocaviation.com/en/-/media/C78FB522DDAC46C5B7C36DF1E5BF9517.ashx</t>
  </si>
  <si>
    <t>https://investorrelations.bankofireland.com/app/uploads/Q1-2022-Interim-Management-Statement.pdf</t>
  </si>
  <si>
    <t>https://corpo.couche-tard.com/wp-content/uploads/2021/04/Couche-Tard-announces-Definitive-Merger-Agreement-with-CST-Brands-Inc..pdf</t>
  </si>
  <si>
    <t>https://www.ntma.ie/uploads/general/NTMA-Investor-Presentation-January.pdf</t>
  </si>
  <si>
    <t>https://investorrelations.bankofireland.com/app/uploads/Bank-of-Ireland-H1-2023-Transcript.pdf</t>
  </si>
  <si>
    <t>https://investor.lilly.com/static-files/4e7b7f6a-de44-49b0-8726-18a416bed95a</t>
  </si>
  <si>
    <t>https://investorrelations.bankofireland.com/app/uploads/fixed_income_06.pdf</t>
  </si>
  <si>
    <t>https://investorrelations.bankofireland.com/app/uploads/Bank-of-Ireland-Investor-Presentation-June-2020-Final-1.pdf</t>
  </si>
  <si>
    <t>https://investorrelations.bankofireland.com/app/uploads/Dec-2020-Credit-Presentation-vf.pdf</t>
  </si>
  <si>
    <t>https://www.ntma.ie/uploads/general/NTMA-Investor-Presentation-August-Website.pdf</t>
  </si>
  <si>
    <t>https://investorrelations.bankofireland.com/app/uploads/BOI-HY-Results-2021-Credit-Pres-WEB-August-2021-UPDATED.pdf</t>
  </si>
  <si>
    <t>https://www.bankofireland.com/app/uploads/assets/Bank-of-Ireland-Investor-Presentation-2019.pdf</t>
  </si>
  <si>
    <t>https://www.irishimmigration.ie/wp-content/uploads/2021/03/immigration-investor-programme-guidelines-for-applicants.pdf</t>
  </si>
  <si>
    <t>https://investorrelations.bankofireland.com/app/uploads/fixed_income_05.pdf</t>
  </si>
  <si>
    <t>https://investorrelations.bankofireland.com/app/uploads/Bank-of-Ireland-Investor-Presentation-June-2020-Final-2.pdf</t>
  </si>
  <si>
    <t>https://aib.ie/content/dam/frontdoor/investorrelations/docs/debt-investors/aib-at1-investor-presentation-2020.pdf</t>
  </si>
  <si>
    <t>https://investorrelations.bankofireland.com/app/uploads/BOI-Credit-Presentation-March-2019-1.pdf</t>
  </si>
  <si>
    <t>https://investorrelations.bankofireland.com/app/uploads/BOI-Credit-Presentation-AUG-2016.pdf</t>
  </si>
  <si>
    <t>https://investorrelations.bankofireland.com/app/uploads/preliminary-results-announcement-presentation-final.pdf</t>
  </si>
  <si>
    <t>https://investorrelations.bankofireland.com/app/uploads/BOI-Credit-Presentation-August-2018-1.pdf</t>
  </si>
  <si>
    <t>https://investorrelations.bankofireland.com/app/uploads/Outcome-of-2023-ECB-SREP-01.12.2023.pdf</t>
  </si>
  <si>
    <t>https://www.ntma.ie/uploads/general/NTMA-Investor-Presentation-April-website.pdf</t>
  </si>
  <si>
    <t>https://esb.ie/docs/default-source/investor-relations-documents/esb-debt-investor-presentation-and-business-update-2019.pdf?sfvrsn=5efa04f0_2</t>
  </si>
  <si>
    <t>https://www.ntma.ie/uploads/general/NTMA-Investor-Presentation-website_2023-06-15-133359_qqud.pdf</t>
  </si>
  <si>
    <t>https://investor.ryanair.com/wp-content/uploads/2021/08/FINAL_Ryanair-Holdings-plc-Annual-Report-FY21.pdf</t>
  </si>
  <si>
    <t>https://www.ntma.ie/uploads/general/NTMA-Investor-Presentation-December-22.pdf</t>
  </si>
  <si>
    <t>https://www.iresreit.ie/sites/ires-ir/files/reports-presentation/reports-and-presentations/epra-conference-presentation-2021.pdf</t>
  </si>
  <si>
    <t>https://wesfarmers-sitefinity-uat.azurewebsites.net/docs/default-source/asx-announcements/bunnings-uk-ireland-investor-tour-presentation.pdf?sfvrsn=108e29bb_0</t>
  </si>
  <si>
    <t>https://investorrelations.bankofireland.com/app/uploads/Bank-of-Ireland-Investor-Presentation-May-2020-1.pdf</t>
  </si>
  <si>
    <t>https://investorrelations.bankofireland.com/app/uploads/Bank-of-Ireland-Investor-Presentation-June-2019-Final.pdf</t>
  </si>
  <si>
    <t>https://www.aercap.com/_assets/_796a22e65e8af15ed82079f03840e932/aercap/db/512/7217/file/Investor_Presentation_March_10,_2021.pdf</t>
  </si>
  <si>
    <t>https://consultingireland.org/wp-content/uploads/2022/05/Zambia-investor-guide.pdf</t>
  </si>
  <si>
    <t>https://investorrelations.bankofireland.com/app/uploads/Bank-of-Ireland-Plc-H1-Transcript.pdf</t>
  </si>
  <si>
    <t>https://investorrelations.bankofireland.com/app/uploads/BOI-Credit-Presentation-August-2020-1.pdf</t>
  </si>
  <si>
    <t>https://investorrelations.bankofireland.com/app/uploads/BOI-Credit-Presentation-August-2018.pdf</t>
  </si>
  <si>
    <t>https://www.ntma.ie/uploads/general/NTMA-Investor-Presentation-website-final-2.pdf</t>
  </si>
  <si>
    <t>https://investorrelations.bankofireland.com/app/uploads/Bank-of-Ireland-Investor-Presentation-Dec-2017.pdf</t>
  </si>
  <si>
    <t>https://www.bankofireland.com/app/uploads/assets/Bank-of-Ireland-Investor-Presentation-December-2021.pdf</t>
  </si>
  <si>
    <t>https://investorrelations.bankofireland.com/app/uploads/annual-2004-presentation.pdf</t>
  </si>
  <si>
    <t>https://www.ntma.ie/uploads/general/NTMA-Investor-Presentation-January-website.pdf</t>
  </si>
  <si>
    <t>https://www.zurich.com/-/media/project/zurich/dotcom/investor-relations/docs/events/investor-day-presentation-2022.pdf</t>
  </si>
  <si>
    <t>https://danskebank.com/-/media/danske-bank-com/file-cloud/2022/7/investor-presentation---q2-2022.pdf?rev=457dbbd8f8e54cc4b9a80eab0ef5e507</t>
  </si>
  <si>
    <t>https://newscorp.com/wp-content/uploads/2021/10/News-Corp-2021-Annual-Report.pdf</t>
  </si>
  <si>
    <t>https://investorrelations.bankofireland.com/app/uploads/BOI-HY-Results-2021-Credit-Pres-WEB-August-2021-1.pdf</t>
  </si>
  <si>
    <t>https://www.ntma.ie/uploads/general/Investor-Presentation-October.pdf</t>
  </si>
  <si>
    <t>https://investorrelations.bankofireland.com/app/assets/Bank-of-Ireland-Investor-Credit-Presentation-Dec-2017-1.pdf</t>
  </si>
  <si>
    <t>https://esb.ie/docs/default-source/investor-relations-documents/investor-presentation-2021-year-end.pdf?sfvrsn=f2a18320_1</t>
  </si>
  <si>
    <t>https://www.ntma.ie/uploads/general/NTMA-Investor-Presentation-October-Website-1.1.pdf</t>
  </si>
  <si>
    <t>https://investorrelations.bankofireland.com/app/uploads/BOI-Credit-Presentation-FEB-2017-FINAL.pdf</t>
  </si>
  <si>
    <t>https://www.swissre.com/dam/jcr:1c841380-b8d3-4c71-975a-5138f89941d9/fy-2022-slides-presentation-doc.pdf</t>
  </si>
  <si>
    <t>https://danskebank.com/-/media/danske-bank-com/file-cloud/2023/2/danske-bank-annual-report-2022.pdf?rev=a9438da13b994c459e75e85e26162607</t>
  </si>
  <si>
    <t>https://www.tincinvest.com/media/1599/tinc_investor-presentation_2022-2023.pdf</t>
  </si>
  <si>
    <t>https://www.dilloneustace.com/uploads/files/A-Guide-to-Hedge-Funds-in-Ireland.pdf</t>
  </si>
  <si>
    <t>https://investorrelations.bankofireland.com/app/uploads/Bank-of-Ireland-Investor-Day-2018-presentation-13.06.2018.pdf</t>
  </si>
  <si>
    <t>https://www.blackstone.com/wp-content/uploads/sites/2/2022/07/Blackstone2Q22EarningsPressRelease.pdf</t>
  </si>
  <si>
    <t>https://investorrelations.bankofireland.com/app/uploads/1999.pdf</t>
  </si>
  <si>
    <t>https://www.wesfarmers.com.au/docs/default-source/asx-announcements/bunnings-uk-ireland-investor-tour-presentation.pdf?sfvrsn=0</t>
  </si>
  <si>
    <t>https://investorrelations.bankofireland.com/app/uploads/Bank-of-Ireland-Investor-Presentation-June-2019.pdf</t>
  </si>
  <si>
    <t>https://s21.q4cdn.com/963721274/files/doc_financials/2021/q4/Q4'21-Earnings-Presentation.pdf</t>
  </si>
  <si>
    <t>https://links.sgx.com/1.0.0/corporate-announcements/8ZEY8SU3GTC4CEWF/790811_20240301_PresentationSlides_CitiConference.pdf</t>
  </si>
  <si>
    <t>https://www.cooley.com/~/media/cooley/pdf/pg-guide-handbook/reg-fd-guide-june-2016.ashx?la=en</t>
  </si>
  <si>
    <t>https://www.ntma.ie/uploads/general/NTMA-Investor-Presentation-December-Website.pdf</t>
  </si>
  <si>
    <t>https://investor.lilly.com/static-files/96bcc922-5fa9-48b3-9237-d7e73171d984</t>
  </si>
  <si>
    <t>https://investorrelations.bankofireland.com/app/uploads/2000.pdf</t>
  </si>
  <si>
    <t>https://investorrelations.bankofireland.com/app/uploads/Bank-of-Ireland-Investor-Presentation-Dec-2018-1.pdf</t>
  </si>
  <si>
    <t>https://investorrelations.bankofireland.com/app/uploads/Bank-of-Ireland-proposed-capital-raising-and-investment-June-2011.pdf</t>
  </si>
  <si>
    <t>https://s3.eu-central-1.amazonaws.com/takeaway-corporatewebsite-dev/03-08-2022-Press-Release-Just-Eat-Takeaway.com-Half-Year-2022-Results.pdf</t>
  </si>
  <si>
    <t>https://www.dilloneustace.com/uploads/files/A-Guide-to-Qualifying-Investor-Funds-in-Ireland.pdf</t>
  </si>
  <si>
    <t>https://investorrelations.bankofireland.com/app/uploads/d6297-boi-credit-presentation-jan-2016.pdf</t>
  </si>
  <si>
    <t>https://www.cairnhomes.com/media/4t1osq0z/cairn-homes-plc-2022-interim-results-investor-presentation-release-version-08092022.pdf</t>
  </si>
  <si>
    <t>https://www.ntma.ie/uploads/general/NTMA-Investor-Presentation-June-website.pdf</t>
  </si>
  <si>
    <t>https://investors.vodafone.com/sites/vodafone-ir/files/2023-05/Vodafone-FY23-Results-Presentation-v1.pdf</t>
  </si>
  <si>
    <t>https://investorrelations.bankofireland.com/app/uploads/Q3_IMS_30.10.2019.pdf</t>
  </si>
  <si>
    <t>https://investorrelations.bankofireland.com/app/uploads/releases-20021.pdf</t>
  </si>
  <si>
    <t>https://investorrelations.bankofireland.com/app/uploads/D10126-BOI-Credit-Presentation-Sep-2019.pdf</t>
  </si>
  <si>
    <t>https://www.bankofireland.com/app/uploads/assets/Bank-of-Ireland-Investor-Presentation-June-2020-Final.pdf</t>
  </si>
  <si>
    <t>https://links.sgx.com/FileOpen/20240301_PresentationSlides_CitiConference.ashx?App=Announcement&amp;FileID=790811</t>
  </si>
  <si>
    <t>https://investorrelations.bankofireland.com/app/uploads/interim-results-june-12-speeches-10082012.pdf</t>
  </si>
  <si>
    <t>https://investorrelations.bankofireland.com/app/uploads/Bank-of-Ireland-Presentation-30-June-2016.pdf</t>
  </si>
  <si>
    <t>https://wm-kpl-kdcreit-stg.kepcorp.com/en/file/investor-relations/presentations/2019/keppel-dc-reit-investor-presentation-6-mar-2019-2-.pdf</t>
  </si>
  <si>
    <t>https://www.ntma.ie/uploads/general/Investor-Presentation-May-website-1.pdf</t>
  </si>
  <si>
    <t>https://investor.accenture.com/~/media/Files/A/Accenture-IR-V3/quarterly-earnings/2023/q2fy23/q2-fy2023-infographic.pdf</t>
  </si>
  <si>
    <t>https://investorrelations.bankofireland.com/app/uploads/HY22-Interim-Results-Presentation-1.pdf</t>
  </si>
  <si>
    <t>https://www.iosco.org/library/pubdocs/pdf/IOSCOPD739.pdf</t>
  </si>
  <si>
    <t>https://www.pwc.com/gx/en/financial-services/assets/pwc-kyc-anti-money-laundering-guide-2013.pdf</t>
  </si>
  <si>
    <t>https://www.ntma.ie/wp-content/uploads/2017/06/InvestorPresentationJune2017.pdf</t>
  </si>
  <si>
    <t>https://ir.hilton.com/~/media/Files/H/Hilton-Worldwide-IR-V3/quarterly-results/2023/q4-2022-earnings-release.pdf</t>
  </si>
  <si>
    <t>https://investorrelations.bankofireland.com/app/uploads/BOI-Credit-Presentation-August-2020.pdf</t>
  </si>
  <si>
    <t>https://assets.kpmg.com/content/dam/kpmg/ie/pdf/2020/06/ie-immigrant-investor-programme.pdf</t>
  </si>
  <si>
    <t>https://s21.q4cdn.com/975972157/files/doc_presentations/2023/09/Smurfit-WestRock-Creating-a-Global-Leader-in-Sustainable-Packaging-vF.pdf</t>
  </si>
  <si>
    <t>https://investorrelations.bankofireland.com/app/assets/FY15-Results-Presentation-CEO-CFO-Speeches.pdf</t>
  </si>
  <si>
    <t>https://www.corporatejetinvestor.com/wp-content/uploads/2022/03/15.50-Panel-Ireland-next-business-aviation-hub-speaker-slide.pdf</t>
  </si>
  <si>
    <t>https://www.stonedisease.org/wp-content/uploads/2021/08/K513R1118_ABC-Booklet-Patient-Version-ENGLISH_FNL-1.pdf</t>
  </si>
  <si>
    <t>https://english.leumi.co.il/static-files/10/LeumiHebrew/financial_statements/investor_presentation_Q2_2021.pdf</t>
  </si>
  <si>
    <t>https://ieccontent.iec.co.il/media/1zbfeefq/iec-investor-presentation-06-2022-final.pdf</t>
  </si>
  <si>
    <t>https://ieccontent.iec.co.il/media/ohvhad2q/iec-investor-presentation-03-2022-final.pdf</t>
  </si>
  <si>
    <t>https://smartagrofund.com/wp-content/uploads/2021/08/Investor-Presentation-August-2021.pdf</t>
  </si>
  <si>
    <t>https://ieccontent.iec.co.il/media/gwgbvodi/iec-investor-presentation-12-2020-final-english.pdf</t>
  </si>
  <si>
    <t>https://ieccontent.iec.co.il/media/fgrf52ls/iec-investor-presentation-09-2022-final.pdf</t>
  </si>
  <si>
    <t>https://ieccontent.iec.co.il/media/nvxjfg4i/iec-investor-presentation-09-2023-updated-final.pdf</t>
  </si>
  <si>
    <t>https://s1.q4cdn.com/243145854/files/doc_downloads/2023/08/2023-Day-K_Kellanova-Final-with-Appendix-PRINT-SLIDES.pdf</t>
  </si>
  <si>
    <t>http://www.biondbio.com/wp-content/uploads/2021/06/Biond_CorporateDeck.pdf</t>
  </si>
  <si>
    <t>https://ieccontent.iec.co.il/media/plvb3uek/iec-investor-presentation-09-2023-final.pdf</t>
  </si>
  <si>
    <t>https://ir.bezeq.co.il/static-files/26f8dc2b-b971-4735-b40a-9a0a872fd4e5</t>
  </si>
  <si>
    <t>https://www.camtek.com/wp-content/uploads/Q42021.pdf</t>
  </si>
  <si>
    <t>https://www.camtek.com/wp-content/uploads/Q12022.pdf</t>
  </si>
  <si>
    <t>https://www.intel.com/content/dam/www/central-libraries/us/en/documents/2022-intel-investor-meeting-mobileye.pdf</t>
  </si>
  <si>
    <t>http://sophic-cyber.com/media/attachments/2024/01/14/iec-investor-presentation-09-2023-final1.pdf</t>
  </si>
  <si>
    <t>https://english.leumi.co.il/static-files/10/LeumiEnglish/Financial_Statements/Investor_Presentation_Q1_2021_acc.pdf</t>
  </si>
  <si>
    <t>https://s25.q4cdn.com/158866601/files/doc_news/2023/May/ICL-Group-Investor-Presentation-Q1-2023.pdf</t>
  </si>
  <si>
    <t>https://investors.palantir.com/files/Palantir Q3 2023 Business Update.pdf</t>
  </si>
  <si>
    <t>https://mayafiles.tase.co.il/rpdf/1301001-1302000/P1301545-00.pdf</t>
  </si>
  <si>
    <t>https://www.tadiran-group.co.il/wp-content/uploads/2023/06/Tadiran-Group-Ltd-Company-presentation-FY2022.pdf</t>
  </si>
  <si>
    <t>https://www.cineworldplc.com/sites/cineworld-plc/files/reports-presentation/2014/investor-day-warsaw-final-v4-190514-final.pdf</t>
  </si>
  <si>
    <t>http://riacevents.org/ACE/docu/germany-israel/presentations/Israel/NICE-Presentation.pdf</t>
  </si>
  <si>
    <t>https://origin-webapp.adaniports.com/-/media/Project/Ports/Investor/Investor-Downloads/Investors-Presentation/Investor-Meet-29-7-2022.pdf</t>
  </si>
  <si>
    <t>https://s22.q4cdn.com/437978920/files/doc_financials/2023/q4/nycb-4q23-earnings-presentation_final-january-31-2024.pdf</t>
  </si>
  <si>
    <t>https://www.sophic-cyber.com/media/attachments/2024/01/14/iec-investor-presentation-09-2023-final1.pdf</t>
  </si>
  <si>
    <t>https://ieccontent.iec.co.il/media/4lfnnmuw/iec-investor-presentation-06-2023-final.pdf</t>
  </si>
  <si>
    <t>https://s27.q4cdn.com/416879924/files/doc_financials/2022/q3/Q3-2022-Investor-Presentation-Final-16-11-2022.pdf</t>
  </si>
  <si>
    <t>http://s25.q4cdn.com/158866601/files/doc_financials/2021/ar/Israel-Corp-Q4-2021-Investors-presentation.pdf</t>
  </si>
  <si>
    <t>https://www.elal.com/en/About-ELAL/About-ELAL/Investor-Relations/PublishingImages/Financial_Information/2018/Presentations/PresentationQ12018EN.pdf</t>
  </si>
  <si>
    <t>https://assets.pershingsquareholdings.com/2023/02/09104816/2023-Annual-Investor-Presentation.pdf</t>
  </si>
  <si>
    <t>https://static.seekingalpha.com/uploads/sa_presentations/347/64347/original.pdf</t>
  </si>
  <si>
    <t>https://s25.q4cdn.com/158866601/files/doc_financials/2021/ar/Israel-Corp-Q4-2021-Investors-presentation.pdf</t>
  </si>
  <si>
    <t>https://israel-keizai.org/wp/wp-content/uploads/2020/05/Vorpal-Introductory-Presentation-technical-basic.pdf</t>
  </si>
  <si>
    <t>https://investors.discountbank.co.il/media/4yabhgh1/investor_presentation_2022ver261-_accessible.pdf</t>
  </si>
  <si>
    <t>http://s25.q4cdn.com/158866601/files/doc_financials/2021/q2/Israel-Corp-Q2-2021-Results-Highlights.pdf</t>
  </si>
  <si>
    <t>https://isracann.com/wp-content/uploads/2020/03/Isracann-Presentation-Jan-2021-V18.pdf</t>
  </si>
  <si>
    <t>https://www.elal.com/en/About-ELAL/About-ELAL/Investor-Relations/PublishingImages/Financial_Information/2018/Financial_Reports/FinancialStatementsQ12018EN.pdf</t>
  </si>
  <si>
    <t>https://bcommunications.co.il/wp-content/uploads/2024/03/מצגת-לשוק-ההון-מרץ-2024-.pdf</t>
  </si>
  <si>
    <t>https://innoviz.tech/wp-content/uploads/Analyst-Day-Feb-2021.pdf</t>
  </si>
  <si>
    <t>https://tat-technologies.com/wp-content/uploads/2024/03/Investor-presentation-march-2024.pdf</t>
  </si>
  <si>
    <t>https://s25.q4cdn.com/158866601/files/doc_financials/2020/ar/Israel-Corp-Q4-and-Annual-2020-Results-Highlights.pdf</t>
  </si>
  <si>
    <t>https://s25.q4cdn.com/158866601/files/doc_news/2023/March/Israel-Corp-Reports-its-Fourth-Quarter-and-Annual-Results-of-2022.pdf</t>
  </si>
  <si>
    <t>https://d1io3yog0oux5.cloudfront.net/_15e9d105f92a64f53fac2d42133279f3/vitesseoil/db/2416/22481/presentation/Investor+Presentation+-+November+2023.pdf</t>
  </si>
  <si>
    <t>https://filecache.investorroom.com/mr5ir_cellcom/698/download/Periodic Report For The Period Ending March 31 2023.pdf</t>
  </si>
  <si>
    <t>https://s22.q4cdn.com/253594569/files/doc_financials/2022/q1/DE-1Q22-News-Release-and-Financials.pdf</t>
  </si>
  <si>
    <t>https://www.fsitaliane.it/content/dam/fsitaliane/Documents/investor-relations/FS_Investor_Presentation_August_2023.pdf</t>
  </si>
  <si>
    <t>https://www.nexi.it/content/dam/nexi/download/investror-relations/presentazioni/Nexi_SIA_Presentation_051020.pdf</t>
  </si>
  <si>
    <t>https://www.mef.gov.it/en/focus/documents/btp_green/Green-Bond-FrameWork_ENG-.pdf</t>
  </si>
  <si>
    <t>https://investors.unidata.it/wp-content/uploads/2023/09/Unidata-S.p.A._Investor-Presentation-Le-Eccellenze-del-Made-in-Italy.pdf</t>
  </si>
  <si>
    <t>https://www.itt.com/itt/Media/itt/ITTSite/Investors/Overview/ITT-Investor-Presentation-September-2021.pdf</t>
  </si>
  <si>
    <t>https://www.cembreinc.com/assets/Files/Presentazione Cembre 062019 ENG.pdf</t>
  </si>
  <si>
    <t>https://www.cembre.com/assets/Files/Presentazione Cembre 062019 ENG.pdf</t>
  </si>
  <si>
    <t>https://www.cembreinc.com/assets/Files/Presentazione Cembre 122019 ENG.pdf</t>
  </si>
  <si>
    <t>https://takeoffoutlet.com/wp-content/uploads/2022/04/TAKE-OFF-Investor-Presentation_v.03_ENG.pdf</t>
  </si>
  <si>
    <t>https://www.cembre.com/assets/Files/Presentazione Cembre 062019 ENG upd.pdf</t>
  </si>
  <si>
    <t>https://www.enel.com/content/dam/enel-com/documenti/investitori/investire-in-enel/programmi-principali/sdg-bond/investor-presentation_october2020.pdf</t>
  </si>
  <si>
    <t>https://www.gpigroup.com/app/uploads/2023/05/Investor-Presentation_EN-9-May-2023-FY22.pdf</t>
  </si>
  <si>
    <t>https://d1io3yog0oux5.cloudfront.net/_8be69345a860cb1ba0137c5205a0649f/cbrands/news/2020-02-28_Constellation_Brands_to_Live_Stream_Investor_62.pdf</t>
  </si>
  <si>
    <t>https://www.nexi.it/content/dam/nexi/download/investror-relations/2020.10.05 - Press Release Nexi-SIA ENG.pdf</t>
  </si>
  <si>
    <t>https://assets.ey.com/content/dam/ey-sites/ey-com/en_jm/ey-jm-budget-report-2022-v1-20220429.pdf?download</t>
  </si>
  <si>
    <t>https://financing.desa.un.org/sites/default/files/2021-04/JamaicaPresentation_SDG_InvestmentFair2021 _FourthDraft_12April2021.pdf</t>
  </si>
  <si>
    <t>https://dobusinessjamaica.com/wp-content/uploads/2021/03/Investing-in-Jamaica_2020.pdf</t>
  </si>
  <si>
    <t>https://www.jamstockex.com/wp-content/uploads/2023/02/2022-JSE-Group-Financial-Statements.pdf</t>
  </si>
  <si>
    <t>https://www.miic.gov.jm/sites/default/files/pdfs/National Investment Policy Statement - Jamaica.pdf</t>
  </si>
  <si>
    <t>https://www.camparigroup.com/sites/default/files/downloads/FY 2021 results Investor Presentation.pdf</t>
  </si>
  <si>
    <t>https://www.jamstockex.com/wp-content/uploads/2022/01/NCBFG_Annual-Report_2021-web.pdf</t>
  </si>
  <si>
    <t>https://www.jamstockex.com/wp-content/uploads/2021/04/NCBFG-Release-NCB-Financial-Group-Limited-Provides-Dividend-Declaration-Update.pdf</t>
  </si>
  <si>
    <t>https://www.un.org/development/desa/financing/sites/www.un.org.development.desa.financing/files/2021-04/SDG Investment Fair Concept Note Kenya and Jamaica_6.pdf</t>
  </si>
  <si>
    <t>https://dobusinessjamaica.com/wp-content/uploads/2022/01/Investing-in-Jamaica.pdf</t>
  </si>
  <si>
    <t>https://www.camparigroup.com/sites/default/files/downloads/05_ANNUAL REPORT CAMPARI_2021_INTERATTIVITA'.pdf</t>
  </si>
  <si>
    <t>https://www.globalinfrafacility.org/sites/gif/files/2021-03/Jamaica Presentation - Investing in a Resilient Future for the Caribbean January 28 2021 (final2) .pdf</t>
  </si>
  <si>
    <t>https://files.klgates.com/files/publication/6c31add1-8cfb-4667-ba2c-0ef7583ca48b/presentation/publicationattachment/e9477896-668a-4e4d-822e-11e6f5c8399f/client_alert_10092013.pdf</t>
  </si>
  <si>
    <t>https://www.nestle.com/sites/default/files/2021-04/nestle-holdings-inc-financial-statements-2020.pdf</t>
  </si>
  <si>
    <t>https://www.un.org/development/desa/financing/sites/www.un.org.development.desa.financing/files/2021-04/SDG Investment Fair Concept Note Kenya and Jamaica_5.pdf</t>
  </si>
  <si>
    <t>https://www.mof.gov.jm/wp-content/uploads/FPP-2024-Final.pdf</t>
  </si>
  <si>
    <t>https://www.jamstockex.com/wp-content/uploads/2021/12/JCSD-INVESTOR-INSTRUCTION-FORM.pdf</t>
  </si>
  <si>
    <t>https://www.miic.gov.jm/sites/default/files/pdfs/MIIC Sectoral Debate 2021.pdf</t>
  </si>
  <si>
    <t>https://jm.scotiabank.com/content/dam/scotiabank/international/jamaica/documents/2020_Annual_Report.pdf</t>
  </si>
  <si>
    <t>https://www.jamstockex.com/wp-content/uploads/2023/01/JCSD-INVESTOR-INSTRUCTION-FORM-revised-November-2022.pdf</t>
  </si>
  <si>
    <t>https://s3.amazonaws.com/resources.inktankir.com/accnew/Cenomi-Centers-AR22-En-FINAL.pdf</t>
  </si>
  <si>
    <t>https://unctad.org/system/files/official-document/webdiaepcb2017d4_en.pdf</t>
  </si>
  <si>
    <t>https://iridex.gcs-web.com/static-files/930a663d-e470-4c57-94ac-50d03ef8194d</t>
  </si>
  <si>
    <t>https://www.ptcil.com/PDF/Investors/investor-presentations/2019-20/InvestorPresentations.pdf</t>
  </si>
  <si>
    <t>https://s21.q4cdn.com/840201055/files/doc_presentations/2019/JP-Morgan-Investor-Presentation-FINAL.pdf</t>
  </si>
  <si>
    <t>https://global.toyota/pages/global_toyota/ir/library/annual/2022_001_integrated_en.pdf</t>
  </si>
  <si>
    <t>https://s23.q4cdn.com/714267708/files/doc_financials/2023/q3/Blackstone3Q23EarningsPressRelease.pdf</t>
  </si>
  <si>
    <t>https://pubdocs.worldbank.org/en/994071534267548359/investor-brief-worldbank-2020.pdf</t>
  </si>
  <si>
    <t>https://www.tcs.com/content/dam/tcs/investor-relations/financial-statements/2021-22/q4/Presentations/Q4 2021-22 Fact Sheet.pdf</t>
  </si>
  <si>
    <t>https://thedocs.worldbank.org/en/doc/204841582823362563-0340022020/original/IDAInvestorPresentationfulldisclaimersUSJapan.pdf</t>
  </si>
  <si>
    <t>https://s22.q4cdn.com/959853165/files/doc_financials/2022/q2/FINAL-Q2-22-Shareholder-Letter.pdf</t>
  </si>
  <si>
    <t>https://nippon-ibr.com/wp-content/uploads/2022/12/Nippon-IBR_JLL-7575-Initiation-16_12_22-EN-release.pdf</t>
  </si>
  <si>
    <t>https://www.capitalbank.jo/-/media/pdfs/investor-relations/ar/capital-bank-investor-relations-presentations-q1---2021.ashx</t>
  </si>
  <si>
    <t>https://www.southwestairlinesinvestorrelations.com/~/media/Files/S/Southwest-IR/20230314_LUV_JPMorgan presentation_vFF.pdf</t>
  </si>
  <si>
    <t>https://pdf.usaid.gov/pdf_docs/PNADM874.pdf</t>
  </si>
  <si>
    <t>http://www.sdgimpactjordan.org/sites/default/files/2021-06/SDG Impact Website Investor Maps Upload.pdf</t>
  </si>
  <si>
    <t>https://pdf.usaid.gov/pdf_docs/PNACU916.pdf</t>
  </si>
  <si>
    <t>https://s201.q4cdn.com/133987637/files/doc_presentation/2022/02/2.14-Call-Slides-Final.pdf</t>
  </si>
  <si>
    <t>https://www.jnj.com/_document/2022-investor-fact-sheet?id=00000187-b497-d4ca-afa7-b5f78dd00000</t>
  </si>
  <si>
    <t>https://s1.q4cdn.com/806093406/files/doc_financials/2022/q4/FY22-Q4-Combined-NIKE-Press-Release-Schedules-FINAL[1].pdf</t>
  </si>
  <si>
    <t>https://www.capitalbank.jo/-/media/pdfs/investor-relations/capital-bank-investor-relations---december-2022.ashx</t>
  </si>
  <si>
    <t>https://www.oecd.org/mena/competitiveness/50300531.pdf</t>
  </si>
  <si>
    <t>https://www.capitalbank.jo/-/media/pdfs/capital-bank-investor-relations-presentation-q1--2023.ashx</t>
  </si>
  <si>
    <t>https://annualreport.stocklight.com/nyse/nke/221097125.pdf</t>
  </si>
  <si>
    <t>https://www.arabbank.com/docs/default-source/ir-presentation-old/ir-q1-2018.pdf?sfvrsn=7a62549f_42</t>
  </si>
  <si>
    <t>https://s1.q4cdn.com/806093406/files/doc_downloads/2021/08/Nike10k2021.pdf</t>
  </si>
  <si>
    <t>https://s1.q4cdn.com/806093406/files/doc_financials/2023/q4/FY23-Q4-Combined-NIKE-Press-Release-Schedules-FINAL.pdf</t>
  </si>
  <si>
    <t>https://s29.q4cdn.com/177147254/files/doc_presentations/2022/May/23/vista-outdoor-investor-presentation_summer-2023_vfinal.pdf</t>
  </si>
  <si>
    <t>https://www.bhp.com/-/media/project/bhp1ip/bhp-com-en/documents/investors/presentations/2022/220803_jfarrell_diggers_dealers_2022.pdf</t>
  </si>
  <si>
    <t>https://investor.lilly.com/static-files/26a75042-ce0c-4181-8663-7b1c69491b54</t>
  </si>
  <si>
    <t>https://assets.ey.com/content/dam/ey-sites/ey-com/ru_kz/topics/homepage-banners/2021/db-kazakhstan-2021-final.pdf</t>
  </si>
  <si>
    <t>https://assets.kpmg.com/content/dam/kpmg/kz/pdf/2019/09/KPMG-Private-Equity-Market-in-Kazakhstan-ENG-2019.pdf</t>
  </si>
  <si>
    <t>https://assets.ey.com/content/dam/ey-sites/ey-com/en_kz/topics/homepage-banners/db-kazakhstan-fin.pdf</t>
  </si>
  <si>
    <t>https://eu-cai.org/wp-content/uploads/2022/05/EN-KAZ-presentation.pdf</t>
  </si>
  <si>
    <t>https://www.undp.org/sites/g/files/zskgke326/files/2022-09/DREI Kazakhstan Key Points (English) (Jun 2018) (FINAL).pdf</t>
  </si>
  <si>
    <t>https://thedocs.worldbank.org/en/doc/0422edb5f0972729406365facd126cce-0080012022/original/KAZAKHSTAN-Snapshot-SM2022-en.pdf</t>
  </si>
  <si>
    <t>https://www.imf.org/-/media/Files/Publications/CR/2022/English/1KAZEA2022007.ashx</t>
  </si>
  <si>
    <t>https://www.imf.org/-/media/Files/Publications/CR/2024/English/1KAZEA2024001.ashx</t>
  </si>
  <si>
    <t>https://www.imf.org/-/media/Files/Publications/CR/2022/English/1KAZEA2022008.ashx</t>
  </si>
  <si>
    <t>https://files.lbr.cloud/public/2021-10/Kazakhstan.pdf?VersionId=nC.M3rJljTjCAxNoMIDWjToclPu0RxTP</t>
  </si>
  <si>
    <t>https://group.loccitane.com/sites/default/files/2021-06/Media Release_FY2021 Annual Results_Eng_Final.pdf</t>
  </si>
  <si>
    <t>https://documents1.worldbank.org/curated/en/155811595364689964/pdf/Kazakhstan-Economic-Update-Navigating-the-Crisis.pdf</t>
  </si>
  <si>
    <t>https://www.pwc.com/kz/en/PwC News/pdf/kaspi-eng.pdf</t>
  </si>
  <si>
    <t>https://www.hzlindia.com/wp-content/uploads/IR-PPT_Q2FY24-vf.pdf</t>
  </si>
  <si>
    <t>https://www.irena.org/-/media/Files/IRENA/Agency/Presentations/Regional-focus/2018/Oct/3-Kazakhstan-country-presentation--Zhenis-Dyussenov.pdf?rev=41d1d4b74b39495bb9cf3cd3a82f9368&amp;hash=AE590F9497BDAA6E4609A4E655E30BEE</t>
  </si>
  <si>
    <t>https://vie.korem.kz/uploads/INVESTOR’S GUIDE TO RENEWABLE ENERGY PROJECTS IN KAZAKHSTAN_2021_USAID 21.09.2021.pdf</t>
  </si>
  <si>
    <t>https://d2rwhogv2mrkk6.cloudfront.net/s3fs-public/eventos-2024/2Q23 Investor Presentation_VF_0.pdf?VersionId=loTOvGdOH0yxla.cRVUeLwIJ3Ok4w9.o</t>
  </si>
  <si>
    <t>https://sprott.com/media/6611/sprott-physical-uranium-trust-investor-presentation-q3-2023.pdf</t>
  </si>
  <si>
    <t>https://s3-us-west-2.amazonaws.com/assets-us-west-2/quarterly/Cameco-Investor-Presentation.pdf</t>
  </si>
  <si>
    <t>https://s1.q4cdn.com/695946674/files/doc_financials/2023/ar/2023_annual_report.pdf</t>
  </si>
  <si>
    <t>https://cdn-ceo-ca.s3.amazonaws.com/1iv9gds-2024.03 - Rush Rare Metals - Investor Deck.pdf</t>
  </si>
  <si>
    <t>https://data-api.marketindex.com.au/api/v1/announcements/XASX:SGA:6A1119918/pdf/inline/imarc-conference-investor-presentation</t>
  </si>
  <si>
    <t>https://kcbgroup.com/wp-content/uploads/2022/03/FY2021-Investor-Presentation_compressed.pdf</t>
  </si>
  <si>
    <t>https://dtbk.dtbafrica.com/sites/dtbk.dtbafrica.com/files/2022-09/DTB-Investor-Presentation-Q2-2022-rv2.pdf</t>
  </si>
  <si>
    <t>https://www.co-opbank.co.ke/wp-content/uploads/2022/03/Coop-Bank-FY2021-Investor-Presentation.-210322.pdf</t>
  </si>
  <si>
    <t>https://www.imbankgroup.com/wp-content/uploads/2022/05/IMG-Plc_Q1-2022-Investor-Briefing-Presentation-1.pdf</t>
  </si>
  <si>
    <t>https://www.stanbicibtcassetmanagement.com/static_file/Kenya/Downloadable files/Results and Reports/Stanbic Holdings Plc Investor presentation June 2020.pdf</t>
  </si>
  <si>
    <t>https://dtbk.dtbafrica.com/sites/dtbk.dtbafrica.com/files/2021-06/DTB Investor Presentation Q1 2021.pdf</t>
  </si>
  <si>
    <t>https://web.co-opbank.co.ke/uploads/Q22021_Investor_Presentation_4cad1a491d.pdf</t>
  </si>
  <si>
    <t>https://www.stanbicbank.co.ke/static_file/Kenya/Downloadable files/Stanbic Holdings PLC/Financials/2023/Stanbic Holdings Plc H1 2023 results presentation.pdf</t>
  </si>
  <si>
    <t>https://www.imbankgroup.com/wp-content/uploads/2022/09/HY2022-Investor-Presentation-1.pdf</t>
  </si>
  <si>
    <t>https://kcbgroup.com/wp-content/uploads/2021/03/KCB-Group-Plc-FY-2020-Investor-Presentation.pdf</t>
  </si>
  <si>
    <t>https://dtbk.dtbafrica.com/sites/dtbk.dtbafrica.com/files/2022-12/DTB Investor Presentation Q3 2022.pdf</t>
  </si>
  <si>
    <t>https://www.stanbicbank.co.ke/static_file/Kenya/Downloadable files/Stanbic Holdings PLC/Financials/2020/Stanbic Holdings Plc Investor Briefing Presentation December 2020.pdf</t>
  </si>
  <si>
    <t>https://equitygroupholdings.com/wp-content/uploads/2021/08/EGH-PLC-Investors-Presentation-H1-2021.pdf</t>
  </si>
  <si>
    <t>https://web.co-opbank.co.ke/uploads/Coop_Bank_Q32021_Investor_Presentation_221121f_c1a2db6944.pdf</t>
  </si>
  <si>
    <t>https://www.stanbicbank.co.ke/static_file/Kenya/Downloadable files/Stanbic Holdings PLC/Financials/2022/H1/StanbicHoldingsPlc2022H1ResultsInvestorPresentation.pdf</t>
  </si>
  <si>
    <t>https://www.co-opbank.co.ke/wp-content/uploads/2023/08/Investor-Briefing-Presentation-Q22023-21082023.pdf</t>
  </si>
  <si>
    <t>https://www.stanbicbank.co.ke/static_file/Kenya/Downloadable files/Results and Reports/Stanbic Holdings Plc Investor presentation June 2020.pdf</t>
  </si>
  <si>
    <t>https://hapakenya.com/wp-content/uploads/2021/11/SCB-Financials-Publication-full-page.pdf</t>
  </si>
  <si>
    <t>https://www.standardbank.com/static_file/Kenya/Downloadable files/Stanbic Holdings PLC/Financials/2023/Stanbic Holdings Plc December 2022 Financial Results Presentation Final.pdf</t>
  </si>
  <si>
    <t>https://www.standardbank.com/static_file/Kenya/Downloadable files/Stanbic Holdings PLC/Financials/2023/Stanbic Holdings Plc H1 2023 results presentation.pdf</t>
  </si>
  <si>
    <t>https://www.stanbicbank.co.ke/static_file/Kenya/Downloadable files/Stanbic Bank Limited/Financials/StanbicHoldingsPlc2019halfyearinvestorpresentation.pdf</t>
  </si>
  <si>
    <t>https://www.absa.africa/wp-content/uploads/2023/03/Full-year-results-investor-presentation.pdf</t>
  </si>
  <si>
    <t>https://www.stanbicbank.co.ke/static_file/Kenya/Downloadable files/Stanbic Holdings PLC/Financials/StanbicHoldingsPlc2019halfyearinvestorpresentation.pdf</t>
  </si>
  <si>
    <t>https://vodacom.com/pdf/investor/annual-results/2017/safaricom-acquisition-presentation.pdf</t>
  </si>
  <si>
    <t>https://www.britam.com/images/assets/annualreports/britam-holdings-plc-2021-annual-report.pdf</t>
  </si>
  <si>
    <t>http://erepository.uonbi.ac.ke/bitstream/handle/11295/13696/Muthama._Effects Of Investor Psychology On Real Estate Market Prices In Nairobi, Kenya.pdf</t>
  </si>
  <si>
    <t>http://erepository.uonbi.ac.ke:8080/bitstream/handle/11295/13696/Muthama._Effects Of Investor Psychology On Real Estate Market Prices In Nairobi, Kenya.pdf</t>
  </si>
  <si>
    <t>https://corporate.kenya-airways.com/globalassets/corporate/investment--shareholders/annual-reports/2023/agm-report-final-2022.pdf</t>
  </si>
  <si>
    <t>https://ncbagroup.com/wp-content/uploads/2020/07/NCBA-Group-PLC-Annual-Report-2019-2-1.pdf</t>
  </si>
  <si>
    <t>https://www.stanbicbank.co.ke/static_file/Kenya/Downloadable files/Stanbic Bank Limited/StanbicBankAFS31December2021-Final.pdf</t>
  </si>
  <si>
    <t>https://www.nse.co.ke/wp-content/uploads/absa-bank-kenya-plc-audited-group-results-for-the-year-ended-31-dec-2020.pdf</t>
  </si>
  <si>
    <t>https://investorrelations.digispice.com/documents/788429072_2066380352_Spice VAS Kenya Limited-2020.pdf</t>
  </si>
  <si>
    <t>https://kcbgroup.com/wp-content/uploads/2020/03/FY-2019-Investor-Presentation-published-min.pdf</t>
  </si>
  <si>
    <t>https://www.standardbank.com/static_file/Kenya/Downloadable files/Stanbic Holdings PLC/Financials/2020/Stanbic Holdings Plc Investor Briefing Presentation December 2020.pdf</t>
  </si>
  <si>
    <t>https://www.safaricom.co.ke/images/Downloads/H1_FY22_Investor_Presentation_9_Nov_2021.pdf</t>
  </si>
  <si>
    <t>https://su-plus.strathmore.edu/server/api/core/bitstreams/63d310db-a842-4548-93b8-b9637f521490/content</t>
  </si>
  <si>
    <t>https://corporate.kenya-airways.com/globalassets/corporate/investment--shareholders/annual-reports/2021/annual-report-2020.pdf</t>
  </si>
  <si>
    <t>https://invest.go.ke/wp-content/uploads/2016/10/KENINVEST-STRATEGIC-PLAN-2018-2022.pdf</t>
  </si>
  <si>
    <t>https://www.nse.co.ke/wp-content/uploads/ABSA-Bank-Kenya-Plc-Audited-Group-Results-for-the-Year-Ended-31-Dec-2021.pdf</t>
  </si>
  <si>
    <t>https://www.imbankgroup.com/wp-content/uploads/2021/06/5f901fc36e563IM-Holdings-Investor-Presentation_Sept-2020_.pdf</t>
  </si>
  <si>
    <t>https://assets.kpmg.com/content/dam/kpmg/pdf/2016/05/tnf-kenya-cap-gains-feb24-2016.pdf</t>
  </si>
  <si>
    <t>https://www.fsdkenya.org/wp-content/uploads/2021/aws/Archive data FSD/08.08.FSD_Financial_Education_Kenya.pdf?_t=1611225322</t>
  </si>
  <si>
    <t>https://www.co-opbank.co.ke/wp-content/uploads/2021/11/Coop-Bank-Q32021-Investor-Presentation-221121f.pdf</t>
  </si>
  <si>
    <t>https://www.stanbicbank.co.ug/static_file/Kenya/Downloadable files/Stanbic Holdings PLC/Financials/2022/H1/StanbicHoldingsPlc2022H1ResultsInvestorPresentation.pdf</t>
  </si>
  <si>
    <t>http://www.kenyalaw.org:8181/exist/rest/db/kenyalex/Kenya/Legislation/English/Acts and Regulations/C/Consumer Protection Act No. 46 of 2012/docs/Consumer Protection Act No. 46 of 2012.pdf</t>
  </si>
  <si>
    <t>https://corporate.kenya-airways.com/globalassets/corporate/investment--shareholders/financial-results/2022/kq-financial-year-2022-invester-briefing-presentation.pdf</t>
  </si>
  <si>
    <t>https://britam.com/images/assets/full-year-2022-results-presentation_march_2023_final.pdf</t>
  </si>
  <si>
    <t>https://www.standardbank.co.za/static_file/Kenya/Downloadable files/Stanbic Holdings PLC/Financials/2022/H1/StanbicHoldingsPlc2022H1ResultsInvestorPresentation.pdf</t>
  </si>
  <si>
    <t>https://bep.brookfield.com/sites/bep-brookfield-ir/files/brookfield/bep/presentation/brookfield-renewable-corpprofile-march-2023-vf.pdf</t>
  </si>
  <si>
    <t>https://www.nse.co.ke/wp-content/uploads/ABSA-Bank-Kenya-Plc-Unaudited-Group-Results-for-the-Period-Ended-31-Mar-2022.pdf</t>
  </si>
  <si>
    <t>https://www.fsa.go.jp/en/glopac/Presentation_16/Kenya.pdf</t>
  </si>
  <si>
    <t>https://www.safaricom.co.ke/images/Investorrelation/2021_Annual_Report_Single_Spread_Final.pdf</t>
  </si>
  <si>
    <t>https://www.stanbicbank.co.ke/static_file/Kenya/Downloadable files/Stanbic Holdings PLC/Financials/2022/Stanbic Holdings Plc December 2021 Investor presentation.pdf</t>
  </si>
  <si>
    <t>https://www.sbmbank.co.ke/images/investorrelations/SBM-Bank-Kenya-2020-Annual-Report-&amp;-Financial-Statements.pdf</t>
  </si>
  <si>
    <t>https://www.stanbicbank.co.ke/static_file/Kenya/Downloadable files/Stanbic Bank Limited/Financials/2023/Stanbic Bank - upload to website.pdf</t>
  </si>
  <si>
    <t>https://link.springer.com/content/pdf/10.1007/s10603-018-9390-3.pdf</t>
  </si>
  <si>
    <t>https://www.imbankgroup.com/wp-content/uploads/2021/06/60c07cb930fb2IM-Holdings_-Investor-Presentation_June2021_Final.pdf</t>
  </si>
  <si>
    <t>https://sponsorships.standardbank.com/static_file/Kenya/Downloadable files/Stanbic Holdings PLC/Financials/2023/Stanbic Holdings Plc December 2022 Financial Results Presentation Final.pdf</t>
  </si>
  <si>
    <t>https://www.cargen.com/wp-content/uploads/2022/02/Investor-Relations-Policy-2022.pdf</t>
  </si>
  <si>
    <t>https://www.stanbicbank.co.ke/static_file/Kenya/Downloadable files/SBG Securities/StanbicHoldingsPlc2019halfyearinvestorpresentation.pdf</t>
  </si>
  <si>
    <t>https://mwangocapital.files.wordpress.com/2021/04/im-holdings_-investor-presentation_15042021.pdf</t>
  </si>
  <si>
    <t>https://www.safaricom.co.ke/images/Downloads/Safaricom-Plc-Investor-Day-Presentation-2023.pdf</t>
  </si>
  <si>
    <t>https://www.standardbank.com/static_file/Kenya/Downloadable files/Results and Reports/Stanbic Holdings Plc Investor presentation June 2020.pdf</t>
  </si>
  <si>
    <t>https://www.stanbicbank.co.ug/static_file/Kenya/Downloadable files/Results and Reports/Stanbic Holdings Plc Investor presentation June 2020.pdf</t>
  </si>
  <si>
    <t>https://www.nse.co.ke/wp-content/uploads/IM-Holdings-Plc-Full-Year-Results.pdf</t>
  </si>
  <si>
    <t>https://pdf.usaid.gov/pdf_docs/PBAAB107.pdf</t>
  </si>
  <si>
    <t>https://equitygroupholdings.com/wp-content/uploads/2019/09/equitygroupholdingsplch12019investorpresentation.pdf</t>
  </si>
  <si>
    <t>https://www.co-opbank.co.ke/wp-content/uploads/2023/11/Investor-Briefing-Presentation-211123.pdf</t>
  </si>
  <si>
    <t>https://eregulations.invest.go.ke/media/InvestmentPromotionAct6of2004.pdf</t>
  </si>
  <si>
    <t>https://sponsorships.standardbank.com/static_file/Kenya/Downloadable files/Stanbic Holdings PLC/Financials/2023/Stanbic Holdings Plc H1 2023 results presentation.pdf</t>
  </si>
  <si>
    <t>https://corporate.kenya-airways.com/globalassets/corporate/investment--shareholders/financial-results/2021/investor-briefing-fy-2021-presentation.pdf</t>
  </si>
  <si>
    <t>https://www.co-opbank.co.ke/wp-content/uploads/2023/05/Investor-Briefing-Presentation-Q1-2023.pdf.pdf</t>
  </si>
  <si>
    <t>https://www.standardbank.co.ao/static_file/Kenya/Downloadable files/Stanbic Holdings PLC/Financials/2020/Stanbic Holdings Plc Investor Briefing Presentation December 2020.pdf</t>
  </si>
  <si>
    <t>https://www.safaricom.co.ke/images/Downloads/Safaricom_Annual_Report_2023.pdf</t>
  </si>
  <si>
    <t>https://www.stanbicibtcassetmanagement.com/static_file/Kenya/Downloadable files/Stanbic Holdings PLC/Financials/2020/Stanbic Holdings Plc Investor Briefing Presentation December 2020.pdf</t>
  </si>
  <si>
    <t>https://equitygroupholdings.com/wp-content/uploads/2023/03/Equity-Group-Holdings-PLC-Financial-Statements-for-the-Year-ended-31st-December-2022.pdf</t>
  </si>
  <si>
    <t>https://www.stanbicbank.co.ug/static_file/Kenya/Downloadable files/Stanbic Holdings PLC/Financials/2020/Stanbic Holdings Plc Investor Briefing Presentation December 2020.pdf</t>
  </si>
  <si>
    <t>https://theaccesscorporation.com/wp-content/uploads/2023/05/Access-Holdings-PLC-FY-2022-Investor-Presentation.pdf</t>
  </si>
  <si>
    <t>https://libertykenya.co.ke/documents/group/Liberty_2022_Integrated_Report.pdf</t>
  </si>
  <si>
    <t>https://www.cytonn.com/uploads/downloads/q32022-kenya-listed-banking-sector-report-presentation.pdf</t>
  </si>
  <si>
    <t>https://corporate.kenya-airways.com/globalassets/corporate/news--press-releases/2023/aug/kq-unveils-new-website---press-release.pdf</t>
  </si>
  <si>
    <t>https://documents.worldbank.org/curated/en/170601468043513782/pdf/SFG2035-EA-P152394-Box396245B-PUBLIC-Disclosed-4-13-2016.pdf</t>
  </si>
  <si>
    <t>https://www.trade.go.ke/sites/default/files/Report on the Annual Status of Consumer Protection in Kenya 2019-2020 (1).pdf</t>
  </si>
  <si>
    <t>https://dtbk.dtbafrica.com/sites/dtbk.dtbafrica.com/files/2020-09/DTB -Investor Briefing Presentation.pdf</t>
  </si>
  <si>
    <t>https://www.icpak.com/wp-content/uploads/2021/03/Kenya-Ltd-2020-Illustrative-Generic-IFRS-Financial-Statements.pdf</t>
  </si>
  <si>
    <t>https://www.manyongewanyama.com/wp-content/uploads/2016/02/UNDERSTANDING-KENYAS-CAPITAL-MARKETS.pdf</t>
  </si>
  <si>
    <t>https://orogenroyalties.com/site/assets/files/9875/investor_factsheet_mar_13_2024.pdf?1ouk65</t>
  </si>
  <si>
    <t>https://www.centralbank.go.ke/wp-content/uploads/2021/08/Foreign-Investment-Survey-2020-Report.pdf</t>
  </si>
  <si>
    <t>https://www.stanbicbank.co.ke/static_file/Kenya/Downloadable files/Stanbic Bank Limited/Financials/2022/H1/StanbicBankH1_2022Results.pdf</t>
  </si>
  <si>
    <t>https://www.nationalbank.co.ke/images/investorrelations/KCB_Q3_2021_Financials_Final.pdf</t>
  </si>
  <si>
    <t>https://corporateandinvestment.standardbank.com/static_file/Kenya/Downloadable files/Stanbic Holdings PLC/Financials/2020/Stanbic Holdings Plc Investor Briefing Presentation December 2020.pdf</t>
  </si>
  <si>
    <t>https://epzakenya.com/wp-content/uploads/2023/04/Job-Descriptions-April-2023.pdf</t>
  </si>
  <si>
    <t>https://energy.go.ke/sites/default/files/KAWI/Other Downloads/Kenya ETIP 2050 - full doc_final 231023.pdf</t>
  </si>
  <si>
    <t>http://www.parliament.go.ke/sites/default/files/2021-04/INVESTMENT PROMOTION AMENDMENT BILL, 2021 .pdf</t>
  </si>
  <si>
    <t>https://unfccc.int/sites/default/files/resource/MRV_Webinar_Presentation_Kenya_Experience.pdf</t>
  </si>
  <si>
    <t>https://enkingint.org/wp-content/uploads/2023/02/Intimation_Investor_Presentation.pdf</t>
  </si>
  <si>
    <t>http://www.cn.invest.go.ke/wp-content/uploads/2019/03/FOREIGN-INVESTMENTS-PROTECTION-ACT_2016-1.pdf</t>
  </si>
  <si>
    <t>https://ir-library.ku.ac.ke/bitstream/handle/123456789/17941/Financial ethics and investor....pdf?sequence=1</t>
  </si>
  <si>
    <t>https://www.citigroup.com/rcs/citigpa/storage/public/2Q23 Earnings Transcript.pdf</t>
  </si>
  <si>
    <t>https://www.standardbank.com/static_file/Kenya/Downloadable files/Stanbic Holdings PLC/Financials/2022/H1/StanbicHoldingsPlc2022H1ResultsInvestorPresentation.pdf</t>
  </si>
  <si>
    <t>https://cic.co.ke/wp-content/uploads/2022/06/CIC-General-Insurance-Annual-Report-Financial-Statements_2021.pdf</t>
  </si>
  <si>
    <t>https://share.ansi.org/Shared Documents/Standards Activities/International Standardization/Regional/Staff/LMM/US-Africa-CESP/CESP Kenya 2018/Presentations/Xago Africa Presentation.pdf</t>
  </si>
  <si>
    <t>https://kcbgroup.com/wp-content/uploads/2023/03/KCB-Group-Plc-Full-Year-2022-Finacials.pdf</t>
  </si>
  <si>
    <t>https://airtel.africa/assets/pdf/annual-report/Airtel-Africa-plc-Annual-Report-and-Accounts-2022-23-FINANCIAL-STATEMENTS.pdf</t>
  </si>
  <si>
    <t>https://www.innovativelawyering.com/attachments/61855.pdf</t>
  </si>
  <si>
    <t>https://www.stanbicibtccapital.com/static_file/Kenya/Downloadable files/Results and Reports/Stanbic Holdings Plc Investor presentation June 2020.pdf</t>
  </si>
  <si>
    <t>https://www.aakenya.co.ke/files/AAKenyaRPOInvestorBriefing2.pdf</t>
  </si>
  <si>
    <t>https://www.nse.co.ke/derivatives/wp-content/uploads/sites/6/2021/11/nse-derivatives-investor-protection-fund-rules.pdf</t>
  </si>
  <si>
    <t>http://www.scholink.org/ojs/index.php/jepf/article/download/4783/5706</t>
  </si>
  <si>
    <t>https://financing.desa.un.org/sites/default/files/2021-04/SDG Investment Fair Concept Note Kenya and Jamaica_6.pdf</t>
  </si>
  <si>
    <t>https://thedocs.worldbank.org/en/doc/271501530116825521-0160022017/render/GroupPresentationKenya.pdf</t>
  </si>
  <si>
    <t>https://www.icsi.edu/media/filer_public/78/8b/788b6cf7-7e67-4131-b883-fe4292b4c475/independent_director_under_companies_act_2013.pdf</t>
  </si>
  <si>
    <t>https://www.dfat.gov.au/sites/default/files/2020-21-kiribati-development-program-progress-report.pdf</t>
  </si>
  <si>
    <t>https://www.imf.org/-/media/Files/Publications/CR/2023/English/1KIREA2023001.ashx</t>
  </si>
  <si>
    <t>https://mfed.gov.ki/sites/default/files/CCK-Presentation.-Webinar2.pdf</t>
  </si>
  <si>
    <t>https://www.mfa.gov.ki/wp-content/uploads/2020/11/Investment-Visa-FINAL.pdf</t>
  </si>
  <si>
    <t>https://www.nbk.com/dam/jcr:023ce187-3821-44d7-9485-3be54e5c7a05/NBK Investor presentation - January 2024.pdf</t>
  </si>
  <si>
    <t>https://www.kib.com.kw/dam/jcr:409494ff-e8c5-494b-8a8a-3caaf80758ee/KIB_Investor_Presentation_3Q2021.pdf</t>
  </si>
  <si>
    <t>https://www.kib.com.kw/dam/jcr:d842bf10-5741-4b0f-8bc8-140b0a625a6d/KIB_Investor_Presentation_3Q2022.pdf</t>
  </si>
  <si>
    <t>https://kipco.com/wp-content/uploads/2022/05/KIPCO-Q1-2022-Equity-PPT_23May2022_compressed-1.pdf</t>
  </si>
  <si>
    <t>https://www.kamcoinvest.com/sites/default/files/reports/pdf/Investor Presentation - 3M 2022.pdf</t>
  </si>
  <si>
    <t>https://kipco.com/wp-content/uploads/2022/04/KIPCO-Analyst-PPT-Q42021_03042022-compressed-1.pdf</t>
  </si>
  <si>
    <t>https://kipco.com/wp-content/uploads/2020/09/KIPCO_Equity-PPT_-Q419_26Aug20_compressed.pdf</t>
  </si>
  <si>
    <t>https://www.nbk.com/dam/jcr:641810c2-f72d-4cad-a9bd-0125651e2f07/NBK Investor Presentation - Earnings Call FY2023.pdf</t>
  </si>
  <si>
    <t>https://kipco.com/wp-content/uploads/2021/04/KIPCO_Equity-PPT_2020_23Apr2021-min.pdf</t>
  </si>
  <si>
    <t>https://www.kib.com.kw/dam/jcr:ecb3d814-7382-4d84-936a-d54e06057ea7/KIB_Investor_Presentation_1H23.pdf</t>
  </si>
  <si>
    <t>https://www.nbk.com/dam/jcr:69aa874e-e0b7-499d-9b62-e171fb16548c/NBK Investor Presentation - FY2021 Earnings Call.pdf</t>
  </si>
  <si>
    <t>https://www.nbk.com/dam/jcr:e3c31fcb-674e-4409-8f7c-c9232d9e080e/NBK-Investor-Presentation-January 2021.pdf</t>
  </si>
  <si>
    <t>https://abk-devweb.mykuwaitnet.net/media/files/Q2_2022_Investor_presentation.pdf</t>
  </si>
  <si>
    <t>https://www.nbk.com/dam/jcr:97dbef4b-c187-42c9-8c25-b98360d112a7/NBK-Investor-Presentation-1Q-2021-Earnings-Call.pdf</t>
  </si>
  <si>
    <t>https://www.nbk.com/dam/jcr:0055a6a3-6490-4075-b5d3-21427b5f0be5/NBK Investor presentation - May 2023.pdf</t>
  </si>
  <si>
    <t>https://www.nbk.com/dam/jcr:fad05e91-d0e2-4eb4-babf-f97f7fe85814/NBK Investor presentation - March 2022.pdf</t>
  </si>
  <si>
    <t>https://abk-devweb.mykuwaitnet.net/media/files/IR_Presentation_FINAL_umqDU6c.pdf</t>
  </si>
  <si>
    <t>https://sa.zain.com/sites/default/files/media/2023-05/Zain KSA Investors Presentation Q1 2020_2.pdf</t>
  </si>
  <si>
    <t>https://www.e-gulfbank.com/media/69d2cdd704047ae1402c8b0f308d1afb.pdf</t>
  </si>
  <si>
    <t>https://cws.stc.com.kw/sites/stc/en-Investor-Presentation-Q3-2022.pdf</t>
  </si>
  <si>
    <t>https://abk-devweb.mykuwaitnet.net/media/files/Q1_2021_Investor_presentation_hFx2fNO.pdf</t>
  </si>
  <si>
    <t>https://docs.boursakuwait.com.kw/NewsPDF/106_NEWS_2022_E_282022172257972.pdf</t>
  </si>
  <si>
    <t>https://www.nbk.com/dam/jcr:ecccc95f-eaa6-4f73-bee1-b2d414fadfc1/NBK-Investor-Presentation-January-2022.pdf</t>
  </si>
  <si>
    <t>https://kipco.com/wp-content/uploads/2021/11/KIPCO_Debt-PPT_22-November2021_compressed-.pdf</t>
  </si>
  <si>
    <t>https://abk-devweb.mykuwaitnet.net/media/files/Q2_2021_Investor_presentation.pdf</t>
  </si>
  <si>
    <t>https://www.glb.weyaybank.com/dam/jcr:8a1447fd-57d5-4f33-9917-641253025662/NBK Investor presentation - July 2023.pdf</t>
  </si>
  <si>
    <t>https://www.nbk.com/dam/jcr:8e667d3c-17a0-400f-ae8a-573e28ec02df/NBK_Investor_Presentation_1H2021_Earnings_Call.pdf</t>
  </si>
  <si>
    <t>https://cws.stc.com.kw/sites/stc/Investor-Presentation-Q1-En.pdf</t>
  </si>
  <si>
    <t>https://docs.boursakuwait.com.kw/NewsPDF/104_NEWS_2023_E_18202382722855.pdf</t>
  </si>
  <si>
    <t>https://abk.eahli.com/abk/pdfs/Q4_2020_Investor_Presentation.pdf</t>
  </si>
  <si>
    <t>https://abk-devweb.mykuwaitnet.net/media/files/Q1_2021_Investor_presentation.pdf</t>
  </si>
  <si>
    <t>https://cws.stc.com.kw/sites/stc/Q1_2019_Investor_Presentation_Ar.pdf</t>
  </si>
  <si>
    <t>https://zainweb-data.s3.amazonaws.com/media/documents/zain_group_financial_results_Q1_2022.pdf</t>
  </si>
  <si>
    <t>https://cws.stc.com.kw/sites/stc/Q2_2018_Investor_Presentation_En.pdf</t>
  </si>
  <si>
    <t>https://www.bankfab.com/-/media/fabgroup/home/about-fab/investor-relations/pdfs/fab-investor-presentation-mar-2022.pdf?view=1</t>
  </si>
  <si>
    <t>https://abk-devweb.mykuwaitnet.net/media/files/IR_Presentation_FINAL.pdf</t>
  </si>
  <si>
    <t>https://docs.boursakuwait.com.kw/NewsPDF/106_NEWS_2022_A_28202217245507.pdf</t>
  </si>
  <si>
    <t>https://kipco.com/wp-content/uploads/2021/03/KIPCO-Analyst-PPT_2020_23Mar21_v2-min.pdf</t>
  </si>
  <si>
    <t>https://cws.stc.com.kw/sites/stc/Q4_2019_Investor_Presentation_En.pdf</t>
  </si>
  <si>
    <t>https://www.jtckw.com/wp-content/uploads/2021/09/Investor-Presentation-Q3-2023-1.pdf</t>
  </si>
  <si>
    <t>https://docs.boursakuwait.com.kw/NewsPDF/109_NEWS_2023_A_1942023144145540.pdf</t>
  </si>
  <si>
    <t>https://zainweb-data.s3.amazonaws.com/media/documents/ZainGroupFinancialResultsQ2_2022.pdf</t>
  </si>
  <si>
    <t>https://docs.boursakuwait.com.kw/NewsPDF/401_NEWS_2022_E_982022134219958.pdf</t>
  </si>
  <si>
    <t>https://www.glb.weyaybank.com/dam/jcr:07d746ce-e0d2-4e37-b009-f1e75ac201cb/NBK Investor Presentation - Earnings Call 1Q2023.pdf</t>
  </si>
  <si>
    <t>https://kipco.com/wp-content/uploads/2020/09/KIPCO_Debt-PPT_-H120_24Sep20-min.pdf</t>
  </si>
  <si>
    <t>https://abk-devweb.mykuwaitnet.net/media/files/IR_Presentation_Q3_2023_FINAL.pdf</t>
  </si>
  <si>
    <t>https://www.nbk.com/dam/jcr:aef95777-2fca-413d-8f09-462a2e9d7e90/NBK_Investor_presentation_July 2021.pdf</t>
  </si>
  <si>
    <t>https://zainweb-data.s3.amazonaws.com/media/documents/ZainGroupFinancialResultsQ1_2023.pdf</t>
  </si>
  <si>
    <t>https://cws.stc.com.kw/sites/stc/Investor-Presentation-Q1-Ar-2021.pdf</t>
  </si>
  <si>
    <t>https://cws.stc.com.kw/sites/stc/Investor-Presentation-Q2-En.pdf</t>
  </si>
  <si>
    <t>https://docs.boursakuwait.com.kw/NewsPDF/401_NEWS_2022_A_2252022134840317.pdf</t>
  </si>
  <si>
    <t>https://kipco.com/wp-content/uploads/2021/04/KIPCO_Debt-PPT_23-Apr-2021-min.pdf</t>
  </si>
  <si>
    <t>https://cws.stc.com.kw/sites/stc/Q3_2019_Investor_Presentation_Ar.pdf</t>
  </si>
  <si>
    <t>https://docs.boursakuwait.com.kw/NewsPDF/506_NEWS_2023_A_1682023161734331.pdf</t>
  </si>
  <si>
    <t>https://www.nbk.com/dam/jcr:9b5751cb-a81a-4a5a-8535-43c31fb111d1/NBK Investor Presentation-9M Q3 2021 Earnings Call.pdf</t>
  </si>
  <si>
    <t>https://www.nbk.com/dam/jcr:4f3f4207-7140-4a15-a4c5-ec1fa4629cdb/Earnings-Call-Presentation-FY2018.pdf</t>
  </si>
  <si>
    <t>https://www.boursakuwait.com.kw/api/documents/boursa/1691921177266.pdf</t>
  </si>
  <si>
    <t>https://abk-devweb.mykuwaitnet.net/media/files/Q4_Investor_Presentation.pdf</t>
  </si>
  <si>
    <t>https://www.human-soft.com/wp-content/uploads/2022/02/Investor-Presentation-FY-2021-7-Feb-2022.pdf</t>
  </si>
  <si>
    <t>https://www.nbk.com/dam/jcr:d8f4e0fd-07f3-4af8-b6e9-c5e21063f91b/NBK Investor presentation - April 2021.pdf</t>
  </si>
  <si>
    <t>https://www.nbk.com/dam/jcr:8c5ea741-81e1-45dc-8a97-4b7857c5f727/NBK Investor presentation - October 2020.pdf</t>
  </si>
  <si>
    <t>https://www.ooredoo.com/wp-content/uploads/2022/02/IR-PPT-FY-2021-Final.pdf</t>
  </si>
  <si>
    <t>https://abk-devweb.mykuwaitnet.net/media/files/Q2Investor_Presentation_Final.pdf</t>
  </si>
  <si>
    <t>https://cws.stc.com.kw/sites/stc/Q2_2019_Investor_Presentation_En.pdf</t>
  </si>
  <si>
    <t>https://www.nbk.com/dam/jcr:cf36de00-05ec-423a-917a-762b45ad2c29/Quarterly Call Presentation - 2Q 2018.pdf</t>
  </si>
  <si>
    <t>https://cws.stc.com.kw/sites/stc/Q1_2019_Investor_Presentation_En.pdf</t>
  </si>
  <si>
    <t>https://abk-devweb.mykuwaitnet.net/media/files/Q3_2020Investorpresentation_oY4gY1j.pdf</t>
  </si>
  <si>
    <t>https://kipco.com/wp-content/uploads/2021/11/KIPCO_Equity-PPT_22-November2021-compressed.pdf</t>
  </si>
  <si>
    <t>https://www.nbk.com/dam/jcr:31abfe5d-f53b-4aa2-b5ee-4890dcd92a27/NBK Investor Presentation-Earnings Call 1Q-2022.pdf</t>
  </si>
  <si>
    <t>https://docs.boursakuwait.com.kw/NewsPDF/109_NEWS_2024_E_52202414942210.pdf</t>
  </si>
  <si>
    <t>https://www.nbk.com/dam/jcr:e4d30c4f-e574-43d3-99ae-dcb2af667bc8/NBK Investor Presentation - Earnings Call 1H2023.pdf</t>
  </si>
  <si>
    <t>https://alrajhibank.com/en/alrajhi-group/investor-relations/financial-overview/-/media/Project/AlrajhiPWS/shared/PDFS/investor-relation/Financials/Q2-Financial-Materials-2021/ARB_Investor_Presentation_2Q2021</t>
  </si>
  <si>
    <t>https://abk-devweb.mykuwaitnet.net/media/files/IR_Presentation_Q3_2023_FINAL_IbuNHhU.pdf</t>
  </si>
  <si>
    <t>https://www.nbk.com/dam/jcr:454ab3f8-9368-4392-b2ec-59d6d3614cd7/NBK 3Q 2018 Earnings Call Presentation.pdf</t>
  </si>
  <si>
    <t>https://www.nbk.com/dam/jcr:148736af-0af2-4219-b8ee-123d097add91/NBK Investor Presentation - April 2022.pdf</t>
  </si>
  <si>
    <t>https://cws.stc.com.kw/sites/stc/Investor-Presentation-Q3-Ar.pdf</t>
  </si>
  <si>
    <t>https://abk-devweb.mykuwaitnet.net/media/files/Q1_2023_Investor_presentation.pdf</t>
  </si>
  <si>
    <t>https://docs.boursakuwait.com.kw/NewsPDF/506_NEWS_2023_A_165202318836855.pdf</t>
  </si>
  <si>
    <t>https://www.kfh.com/en/reports/kuwait/Annual-Reports/Annual-Report-2021/document_en_en/KFH Annual Report 2021 English.pdf.pdf</t>
  </si>
  <si>
    <t>https://docs.boursakuwait.com.kw/NewsPDF/109_NEWS_2023_A_23102023142642931.pdf</t>
  </si>
  <si>
    <t>https://www.glb.weyaybank.com/dam/jcr:a672d0fb-f84b-490f-a437-19fcaf52f484/NBK Investor Presentation - September 2022.pdf</t>
  </si>
  <si>
    <t>https://cws.stc.com.kw/sites/stc/Q2_2019_Investor_Presentation_Ar.pdf</t>
  </si>
  <si>
    <t>https://www.nbk.com/dam/jcr:07d746ce-e0d2-4e37-b009-f1e75ac201cb/NBK Investor Presentation - Earnings Call 1Q2023.pdf</t>
  </si>
  <si>
    <t>https://abk-devweb.mykuwaitnet.net/media/files/Q1_2020_Investor_Presentation_P4wpDXG.pdf</t>
  </si>
  <si>
    <t>https://www.nbk.com/dam/jcr:6330e8f5-391f-41bf-abd1-ffad374fa6b3/NBK-Investor-Presentation-4Q-2020-Earnings-Call.pdf</t>
  </si>
  <si>
    <t>https://www.nbk.com/dam/jcr:79fcfd91-2c09-4db8-9a64-476f124f4765/NBK1Q2018earningscallpresentation.pdf</t>
  </si>
  <si>
    <t>https://cws.stc.com.kw/sites/stc/En-Investor-Presentation-Q1-2022.pdf</t>
  </si>
  <si>
    <t>https://abk-devweb.mykuwaitnet.net/media/files/Q1_2023_Investor_presentation_okFuAaI.pdf</t>
  </si>
  <si>
    <t>https://www.kfh.com/dam/jcr:ae4cc21e-cbca-4a9f-aa72-d6b1af9f2b91/Investor-Relations-1Q2022.pdf</t>
  </si>
  <si>
    <t>https://creditbankofiraq.com.iq/dam/jcr:641810c2-f72d-4cad-a9bd-0125651e2f07/NBK Investor Presentation - Earnings Call FY2023.pdf</t>
  </si>
  <si>
    <t>https://www.glb.weyaybank.com/dam/jcr:aef95777-2fca-413d-8f09-462a2e9d7e90/NBK_Investor_presentation_July 2021.pdf</t>
  </si>
  <si>
    <t>https://www.nbk.com/dam/jcr:301f828d-019d-493a-852d-a2a13c2036d4/NBK Investor Presentation - Earnings Call 2Q 1H2022.pdf</t>
  </si>
  <si>
    <t>https://www.kfh.com/en/reports/kuwait/Financial-Reports/Interim-Financials-Q1-2022/document_en/Interim-Financials-Q1-_en_2022.pdf.pdf</t>
  </si>
  <si>
    <t>https://docs.boursakuwait.com.kw/NewsPDF/109_NEWS_2023_A_247202314018656.pdf</t>
  </si>
  <si>
    <t>https://cws.stc.com.kw/sites/stc/Q1_2016_Investor_Presentation_Ar.pdf</t>
  </si>
  <si>
    <t>https://www.kfh.com/dam/jcr:37348190-aebc-469d-84cc-2501656f9f46/kuwait/KFH-Disclosures/2020/september/2- KFH Disclosure 08 05 2022</t>
  </si>
  <si>
    <t>https://creditbankofiraq.com.iq/dam/jcr:9fc741ca-6b94-432a-ac3e-3f44cd66d304/NBK Investor Presentation-October 2022.pdf</t>
  </si>
  <si>
    <t>https://www.glb.weyaybank.com/dam/jcr:48a46f0a-ecf4-4b77-bc57-a467cb840b88/NBK Investor presentation - October 2021.pdf</t>
  </si>
  <si>
    <t>https://abk-devweb.mykuwaitnet.net/media/files/Investor_Presentation_H1_2022.pdf</t>
  </si>
  <si>
    <t>https://www.glb.weyaybank.com/dam/jcr:fad05e91-d0e2-4eb4-babf-f97f7fe85814/NBK Investor presentation - March 2022.pdf</t>
  </si>
  <si>
    <t>https://www.glb.weyaybank.com/dam/jcr:d8f4e0fd-07f3-4af8-b6e9-c5e21063f91b/NBK Investor presentation - April 2021.pdf</t>
  </si>
  <si>
    <t>https://cws.stc.com.kw/sites/stc/Investor-Presentation-Q1-AR.pdf</t>
  </si>
  <si>
    <t>https://www.nbk.com/dam/jcr:76b9f79a-781a-4ac0-87e3-c9aa4e14a789/NBK Investor Presentation - Earnings Call FY2022.pdf</t>
  </si>
  <si>
    <t>https://www.glb.weyaybank.com/dam/jcr:cf36de00-05ec-423a-917a-762b45ad2c29/Quarterly Call Presentation - 2Q 2018.pdf</t>
  </si>
  <si>
    <t>https://abk-devweb.mykuwaitnet.net/media/files/Q3_2022_Investor_Presentation_jbakxOG.pdf</t>
  </si>
  <si>
    <t>https://www.nbk.com/dam/jcr:748da68d-8191-4ef7-9936-b14f7728bd26/NBK Investor Presentation - May 2022.pdf</t>
  </si>
  <si>
    <t>https://abk-devweb.mykuwaitnet.net/media/files/Q3_2022_Investor_Presentation.pdf</t>
  </si>
  <si>
    <t>https://abk-devweb.mykuwaitnet.net/media/files/Q2_2022_Investor_presentation_dQieOx3.pdf</t>
  </si>
  <si>
    <t>https://docs.boursakuwait.com.kw/NewsPDF/109_NEWS_2023_E_23102023142721234.pdf</t>
  </si>
  <si>
    <t>https://docs.boursakuwait.com.kw/NewsPDF/506_NEWS_2023_E_165202318955756.pdf</t>
  </si>
  <si>
    <t>https://abk-devweb.mykuwaitnet.net/media/files/Q3_2022_Investor_Presentation_CRnrVgu.pdf</t>
  </si>
  <si>
    <t>https://abk-devweb.mykuwaitnet.net/media/files/Q2Investor_Presentation_Final_Nh9wLcM.pdf</t>
  </si>
  <si>
    <t>https://docs.boursakuwait.com.kw/NewsPDF/205_NEWS_2022_A_1652022155036661.pdf</t>
  </si>
  <si>
    <t>https://creditbankofiraq.com.iq/dam/jcr:d8f4e0fd-07f3-4af8-b6e9-c5e21063f91b/NBK Investor presentation - April 2021.pdf</t>
  </si>
  <si>
    <t>https://www.glb.weyaybank.com/dam/jcr:76b9f79a-781a-4ac0-87e3-c9aa4e14a789/NBK Investor Presentation - Earnings Call FY2022.pdf</t>
  </si>
  <si>
    <t>https://abk-devweb.mykuwaitnet.net/media/files/Q4Investor_Presentation_Final.pdf</t>
  </si>
  <si>
    <t>https://www.glb.weyaybank.com/dam/jcr:97fec136-9786-48f8-95d1-cfac9df1f6bf/NBK-Investor-Presentation-January-2023.pdf</t>
  </si>
  <si>
    <t>https://abk-devweb.mykuwaitnet.net/media/files/Q3Investor_Presentation-2019.pdf</t>
  </si>
  <si>
    <t>https://www.nbk.com/dam/jcr:9d3ce1c6-a5ba-4920-93ff-a7b075db1c62/NBK Investor Presentation - Earnings Call 3Q.pdf</t>
  </si>
  <si>
    <t>https://creditbankofiraq.com.iq/dam/jcr:48a46f0a-ecf4-4b77-bc57-a467cb840b88/NBK Investor presentation - October 2021.pdf</t>
  </si>
  <si>
    <t>https://abk-devweb.mykuwaitnet.net/media/files/Q1_2019_Investor_Presentation.pdf</t>
  </si>
  <si>
    <t>https://creditbankofiraq.com.iq/dam/jcr:0055a6a3-6490-4075-b5d3-21427b5f0be5/NBK Investor presentation - May 2023.pdf</t>
  </si>
  <si>
    <t>https://creditbankofiraq.com.iq/dam/jcr:8a1447fd-57d5-4f33-9917-641253025662/NBK Investor presentation - July 2023.pdf</t>
  </si>
  <si>
    <t>https://abk-devweb.mykuwaitnet.net/media/files/Q3_2020Investorpresentation_mSaiBiF.pdf</t>
  </si>
  <si>
    <t>https://creditbankofiraq.com.iq/dam/jcr:023ce187-3821-44d7-9485-3be54e5c7a05/NBK Investor presentation - January 2024.pdf</t>
  </si>
  <si>
    <t>https://cws.stc.com.kw/sites/stc/en-Report-Quarters-Year-2022-Q2-Investor-Presentation-pdf.pdf</t>
  </si>
  <si>
    <t>https://www.kfh.com/en/home/Investor-Relations/The-KFH-s-Analysts-Conference/Presentation-and-transcript-Q1-2022.html</t>
  </si>
  <si>
    <t>https://creditbankofiraq.com.iq/dam/jcr:4f3f4207-7140-4a15-a4c5-ec1fa4629cdb/Earnings-Call-Presentation-FY2018.pdf</t>
  </si>
  <si>
    <t>https://www.glb.weyaybank.com/dam/jcr:79fcfd91-2c09-4db8-9a64-476f124f4765/NBK1Q2018earningscallpresentation.pdf</t>
  </si>
  <si>
    <t>https://www.kfh.com/en/home/Investor-Relations/The-KFH-s-Analysts-Conference/Presentation-and-transcript-Q4-2021.html</t>
  </si>
  <si>
    <t>https://cws.stc.com.kw/sites/stc/Q3_2019_Investor_Presentation_En.pdf</t>
  </si>
  <si>
    <t>https://abk-devweb.mykuwaitnet.net/media/files/Q4_Investor_Presentation_H6j7G76.pdf</t>
  </si>
  <si>
    <t>https://creditbankofiraq.com.iq/dam/jcr:76b9f79a-781a-4ac0-87e3-c9aa4e14a789/NBK Investor Presentation - Earnings Call FY2022.pdf</t>
  </si>
  <si>
    <t>https://kipco.com/wp-content/uploads/2021/11/KIPCO-Analyst-PPT-Q32021_10Nov21_compressed.pdf</t>
  </si>
  <si>
    <t>https://cws.stc.com.kw/sites/stc/Investor-Presentation-Q2-AR.pdf</t>
  </si>
  <si>
    <t>https://cws.stc.com.kw/sites/stc/Investor-Presentation-Q3-En.pdf</t>
  </si>
  <si>
    <t>https://cws.stc.com.kw/sites/stc/Q4_2018_Investor_Presentation_En.pdf</t>
  </si>
  <si>
    <t>https://www.kfh.com/home/Investor-Relations/The-KFH-s-Analysts-Conference/Presentation-and-transcript-Q2-2022.html</t>
  </si>
  <si>
    <t>https://www.glb.weyaybank.com/dam/jcr:454ab3f8-9368-4392-b2ec-59d6d3614cd7/NBK 3Q 2018 Earnings Call Presentation.pdf</t>
  </si>
  <si>
    <t>https://creditbankofiraq.com.iq/dam/jcr:79fcfd91-2c09-4db8-9a64-476f124f4765/NBK1Q2018earningscallpresentation.pdf</t>
  </si>
  <si>
    <t>https://abk-devweb.mykuwaitnet.net/media/files/Q4_2020_Investor_Presentation.pdf</t>
  </si>
  <si>
    <t>https://abk-devweb.mykuwaitnet.net/media/files/Q2_2020_Investor_Presentation_HZsNHjs.pdf</t>
  </si>
  <si>
    <t>https://abk-devweb.mykuwaitnet.net/media/files/Q2_2020_Investor_Presentation.pdf</t>
  </si>
  <si>
    <t>https://www2.deloitte.com/content/dam/Deloitte/kz/Documents/kyrgyzstan/2021/Tax&amp;Investment Guide.pdf</t>
  </si>
  <si>
    <t>https://crsreports.congress.gov/product/pdf/IF/IF10304</t>
  </si>
  <si>
    <t>https://invest.gov.kg/wp-content/uploads/2022/12/1-Law-on-Investments-66-amended-August-9-2022-2.pdf</t>
  </si>
  <si>
    <t>https://unctad.org/system/files/official-document/diaepcb2015d3_en.pdf</t>
  </si>
  <si>
    <t>https://patagoniagold.com/wp-content/uploads/2021/10/Patagonia-Gold-Presentation-November-2021.pdf</t>
  </si>
  <si>
    <t>https://www.oecd.org/daf/inv/FDI-statistics-asset-liability-vs-directional-presentation.pdf</t>
  </si>
  <si>
    <t>https://bgrim.listedcompany.com/misc/presentation/20201020-bgrim-investor-presentation-01.pdf</t>
  </si>
  <si>
    <t>https://www.bol.gov.la/en/fileupload/30-06-2022_1656606603.pdf</t>
  </si>
  <si>
    <t>https://pubdocs.worldbank.org/en/147871629861334356/Lao-PDR-Economic-Monitor-August-2021.pdf</t>
  </si>
  <si>
    <t>https://www.iseas.edu.sg/wp-content/uploads/2023/06/ISEAS_Perspective_2023_55.pdf</t>
  </si>
  <si>
    <t>https://www.fao.org/fileadmin/user_upload/tcsp/docs/LAOS_Country_Profile_Final.pdf</t>
  </si>
  <si>
    <t>https://laolandinfo.org/wp-content/uploads/2019/07/Law-on-Investment-Promotion-2016_ENG.pdf</t>
  </si>
  <si>
    <t>https://scb.listedcompany.com/misc/ar/scbx-annual-report-2021-en.pdf</t>
  </si>
  <si>
    <t>https://www.adb.org/sites/default/files/institutional-document/547396/lao-pdr-energy-assessment-2019.pdf</t>
  </si>
  <si>
    <t>https://asean.org/wp-content/uploads/2020/12/Lao-PDR-2.pdf</t>
  </si>
  <si>
    <t>https://www.bol.gov.la/en/fileupload/29-06-2023_1688003428.pdf</t>
  </si>
  <si>
    <t>http://imformed.com/wp-content/uploads/2021/05/LAO-Oilfield-Minerals-Forum-2021-IMFORMED-web.pdf</t>
  </si>
  <si>
    <t>https://www.chandlermhm.com/content/files/pdf/publications/Thailand Energy Transition Report - Outlook for 2023.pdf</t>
  </si>
  <si>
    <t>https://investinlatvia.org/assets/upload/Latvia_GBS_LIAA_2022_final_compressed.pdf</t>
  </si>
  <si>
    <t>https://delfingroup.lv/storage/files/delfingroup-investor-presentation-q2-2022_1.pdf</t>
  </si>
  <si>
    <t>https://investinlatvia.org/assets/upload/Latvia_ICT__2022_presentation.pdf</t>
  </si>
  <si>
    <t>https://www.bluorbank.lv/api/file/29351</t>
  </si>
  <si>
    <t>https://www.kase.gov.lv/sites/default/files/2022-10/Investor_Presentation_Latvia_September2022.pdf</t>
  </si>
  <si>
    <t>https://www.elg-corporate.com/uploads/2019/09/ELG_investor_day_Liepaja_Sept4_presentation_final.pdf</t>
  </si>
  <si>
    <t>https://webapp.sebgroup.com/mb/mblib.nsf/alldocsbyunid/B151D202811A2F59C1258815002B9AE9/$FILE/Investor_presentation_2022_Q1.pdf</t>
  </si>
  <si>
    <t>https://www.kase.gov.lv/sites/default/files/2019-07/Investor_Presentation_Latvia_July.pdf</t>
  </si>
  <si>
    <t>https://investinlatvia.org/assets/upload/woodworking_2022_LIAA.pdf</t>
  </si>
  <si>
    <t>https://investinlatvia.org/assets/upload/woodworking_2022.pdf</t>
  </si>
  <si>
    <t>https://static1.squarespace.com/static/59e50bd4ace864b7b5cf1aca/t/64484a415c041a735383f86d/1682459204155/Investor_Presentation_Latvia_March_2023.pdf</t>
  </si>
  <si>
    <t>https://www.kase.gov.lv/sites/default/files/2021-06/Investor_Presentation_Latvia_June_2021.pdf</t>
  </si>
  <si>
    <t>https://www.kase.gov.lv/sites/default/files/2019-11/Investor_Presentation_Latvia_November_0.pdf</t>
  </si>
  <si>
    <t>https://www.kase.gov.lv/sites/default/files/2021-09/Investor_Presentation_Latvia_September2021.pdf</t>
  </si>
  <si>
    <t>https://www.kase.gov.lv/sites/default/files/2019-05/Investor_Presentation_Latvia_May.pdf</t>
  </si>
  <si>
    <t>https://investinlatvia.org/assets/upload/Biomedicine_presentation.pdf</t>
  </si>
  <si>
    <t>https://www.kase.gov.lv/sites/default/files/2020-02/Investor_Presentation_Latvia_February.pdf</t>
  </si>
  <si>
    <t>https://www.kase.gov.lv/sites/default/files/2020-01/Investor_Presentation_Latvia_January.pdf</t>
  </si>
  <si>
    <t>https://www.kase.gov.lv/sites/default/files/2021-12/Investor_Presentation_Latvia_November_2021.pdf</t>
  </si>
  <si>
    <t>https://www.kase.gov.lv/sites/default/files/2021-03/Investor_Presentation_Latvia_March_2021.pdf</t>
  </si>
  <si>
    <t>https://www.kase.gov.lv/sites/default/files/2020-05/Investor_Presentation_Latvia_March.pdf</t>
  </si>
  <si>
    <t>https://www.kase.gov.lv/sites/default/files/2020-10/Investor_Presentation_Latvia_October2020.pdf</t>
  </si>
  <si>
    <t>https://www.kase.gov.lv/sites/default/files/2020-07/Investor_Presentation_Latvia_July.pdf</t>
  </si>
  <si>
    <t>https://www.kase.gov.lv/sites/default/files/2021-05/Investor_Presentation_Latvia_April_2021.pdf</t>
  </si>
  <si>
    <t>https://www.kase.gov.lv/sites/default/files/2021-07/Investor_Presentation_Latvia_July_2021.pdf</t>
  </si>
  <si>
    <t>https://www.kase.gov.lv/sites/default/files/2021-11/Investor_Presentation_Latvia_October_2021.pdf</t>
  </si>
  <si>
    <t>https://www.kase.gov.lv/sites/default/files/2019-09/Investor_Presentation_Latvia_September.pdf</t>
  </si>
  <si>
    <t>https://www.elibrary.imf.org/downloadpdf/journals/002/2022/277/002.2022.issue-277-en.xml</t>
  </si>
  <si>
    <t>https://www.kase.gov.lv/sites/default/files/2019-08/Investor_Presentation_Latvia_August.pdf</t>
  </si>
  <si>
    <t>https://investinlatvia.org/assets/upload/Latvia_GBS_LIAA_09.2021_presentation.pdf</t>
  </si>
  <si>
    <t>https://www.opengovpartnership.org/wp-content/uploads/2022/11/Latvia_Action-Plan-Review_2022-2025_EN_For-Public-Comment.pdf</t>
  </si>
  <si>
    <t>https://www.kase.gov.lv/sites/default/files/2019-06/Investor_Presentation_Latvia_June.pdf</t>
  </si>
  <si>
    <t>https://www.kase.gov.lv/sites/default/files/2020-03/Investor_Presentation_Latvia_March.pdf</t>
  </si>
  <si>
    <t>https://www.rolls-royce.com/~/media/Files/R/Rolls-Royce/documents/investors/rolls-royce-investor-presentation-march-2024.pdf</t>
  </si>
  <si>
    <t>https://www.hubspot.com/hubfs/Investor Presentation Q321 (1).pdf</t>
  </si>
  <si>
    <t>https://www.goldmansachs.com/investor-relations/presentations/2019-sanford-bernstein-conference-PDF.pdf</t>
  </si>
  <si>
    <t>https://www.kase.gov.lv/sites/default/files/2019-04/Investor_Presentation_Latvia_April.pdf</t>
  </si>
  <si>
    <t>https://investorrelations.blombank.com/Library/Files/InvestorRelations/Investor Presentations/BLOM IP QI 2020.pdf</t>
  </si>
  <si>
    <t>https://media.kkr.com/news-details/?news_id=6f0b8be1-2767-4e42-ad91-23b9d45f9126&amp;type=1&amp;download=1</t>
  </si>
  <si>
    <t>http://finance.gov.lb/en-us/Finance/PublicDebt/Info for Creditors/Lebanon - Press Release Investor Presentation - 26-03-2020ar.pdf</t>
  </si>
  <si>
    <t>http://finance.gov.lb/en-us/Finance/PublicDebt/Info for Creditors/Investor Presentation_Q&amp;A.pdf</t>
  </si>
  <si>
    <t>https://andp.unescwa.org/sites/default/files/2020-10/Lebanon Industry 2025 - The integrated vision for Lebanese Industrial Sector.pdf</t>
  </si>
  <si>
    <t>https://www.qib.com.qa/wp-content/uploads/2021/04/QIB-Investor-Presentation-Mar-2021.pdf</t>
  </si>
  <si>
    <t>http://finance.gov.lb/en-us/Finance/PublicDebt/Info for Creditors/Lebanon - Press Release Investor Presentation - 26-03-2020.pdf</t>
  </si>
  <si>
    <t>https://investorrelations.blombank.com/Library/Files/InvestorRelations/Investor Presentations/BLOM IP HI 2020.pdf</t>
  </si>
  <si>
    <t>http://www.universalpartners.mu/wp-content/uploads/UniversalPartners-Roadshow-Final.pdf</t>
  </si>
  <si>
    <t>https://www.eni.com/assets/documents/eng/reports/2022/Annual-Report-2022.pdf</t>
  </si>
  <si>
    <t>https://centralbank.org.ls/images/Publications/Research/Reports/Economic Outlook/Lesotho_Economic_Outlook_-_June_2023.pdf</t>
  </si>
  <si>
    <t>https://www.mtn.com/wp-content/uploads/2023/03/MTN-Group-FY-22-Annual-Financial-Statement.pdf</t>
  </si>
  <si>
    <t>http://www.finance.gov.ls/documents/Budget Formulation/budget speeches/Post-Budget Speech_2023 Analysis by NUL.pdf</t>
  </si>
  <si>
    <t>https://www.centralbank.org.ls/images/Publications/Research/Reports/MonthlyEconomicReviews/2011/Economic_Review_December 2011.pdf</t>
  </si>
  <si>
    <t>https://2009-2017.state.gov/documents/organization/227355.pdf</t>
  </si>
  <si>
    <t>http://www.finance.gov.ls/documents/Budget Formulation/budget speeches/BUDGET SPEECH 2022 HIGHLIGHTS.pdf</t>
  </si>
  <si>
    <t>https://unstats.un.org/unsd/dnss/docViewer.aspx?docID=2367</t>
  </si>
  <si>
    <t>https://openknowledge.worldbank.org/bitstream/handle/10986/18895/723650WP0P11280Policy0Note00Lesotho.pdf;sequence=1</t>
  </si>
  <si>
    <t>https://lesothotradeportal.org.ls/kcfinder/upload/files/Final Draft Investment Policy as at January 2016.pdf</t>
  </si>
  <si>
    <t>https://www.unescap.org/sites/default/d8files/event-documents/Session 5-Paper_Chaisse_Bauer_Final.pdf</t>
  </si>
  <si>
    <t>https://procurement-notices.undp.org/view_file.cfm?doc_id=294425</t>
  </si>
  <si>
    <t>https://hamakgold.com/wp-content/uploads/2022/05/190522-Hamak-Gold-Investor-Presentation-May-2022.pdf</t>
  </si>
  <si>
    <t>https://corporate-media.arcelormittal.com/media/0zefdzr1/3q21-earnings-release-final.pdf</t>
  </si>
  <si>
    <t>https://academiccommons.columbia.edu/doi/10.7916/D8PZ5HQD/download</t>
  </si>
  <si>
    <t>https://www.globalfinancingfacility.org/sites/gff_new/files/documents/GFF-IG-3 - Country Focus - Liberia.pdf</t>
  </si>
  <si>
    <t>https://firstforum.org/wp-content/uploads/2021/05/Report_01403.pdf</t>
  </si>
  <si>
    <t>https://revenue.lra.gov.lr/wp-content/uploads/2020/09/LRA-FY-18_19_-Annual-Report.pdf</t>
  </si>
  <si>
    <t>https://assets.kpmg.com/content/dam/kpmg/za/pdf/2017/12/Liberia Fiscal Guide 2017 - 2018.pdf</t>
  </si>
  <si>
    <t>https://group.dhl.com/content/dam/deutschepostdhl/en/media-center/investors/documents/presentations/2022/DPDHL-Presentation-Q4-FY-2022.pdf</t>
  </si>
  <si>
    <t>https://group.dhl.com/content/dam/deutschepostdhl/en/media-center/investors/documents/interim-reports/2023/DHL-Half-year-Report-2023.pdf</t>
  </si>
  <si>
    <t>https://investor.maersk.com/static-files/984a2b93-0035-40d3-9cae-77161c9a36e0</t>
  </si>
  <si>
    <t>https://www.dhl.com/content/dam/dhl/local/global/core/documents/pdf/presentation-q4-financial-year-2021.pdf</t>
  </si>
  <si>
    <t>https://www.investliberia.gov.lr/media/userfiles/subsite_200/files/Investment Act.pdf</t>
  </si>
  <si>
    <t>https://investor.lpl.com/static-files/e61240c9-1dda-4e10-bda9-c8fda49d8531</t>
  </si>
  <si>
    <t>https://www.imf.org/~/media/Files/Publications/CR/2020/English/1LBREA2020001.ashx</t>
  </si>
  <si>
    <t>https://corporate-media.arcelormittal.com/media/b25dbq5x/esg-slides-q2-2021_sept-21-final.pdf</t>
  </si>
  <si>
    <t>https://d1io3yog0oux5.cloudfront.net/_117a3dbb296c2f88c1e9a7d7ad4a233f/lifetime/db/1006/9057/pdf/Life+Time+-+Investor+Presentation+-+updated+8.15.23+v6.pdf</t>
  </si>
  <si>
    <t>https://www.jstor.org/stable/20690087</t>
  </si>
  <si>
    <t>https://s26.q4cdn.com/952577408/files/doc_presentations/8/pasofino-gold-investor-presentation.pdf</t>
  </si>
  <si>
    <t>https://revenue.lra.gov.lr/wp-content/uploads/2022/05/Module-13-Natural-Resource-Taxation-converted-compressed.pdf</t>
  </si>
  <si>
    <t>https://corporate-media.arcelormittal.com/media/yb1hdvlt/4q21-earnings-release-feb-9-final-v3.pdf</t>
  </si>
  <si>
    <t>https://public.cbl.org.lr/doc/CBL Working Paper Series_ No_01_2016.pdf</t>
  </si>
  <si>
    <t>https://s22.q4cdn.com/139673446/files/doc_presentations/2019/06/Investor-Presentation-June-2019.pdf</t>
  </si>
  <si>
    <t>https://www.treasury.gov.lk/api/file/9f8870d3-4840-443d-b552-e5c0890e1613</t>
  </si>
  <si>
    <t>https://bti-project.org/fileadmin/api/content/en/downloads/reports/country_report_2022_LBY.pdf</t>
  </si>
  <si>
    <t>https://www.eia.gov/international/content/analysis/countries_long/Libya/pdf/libya.pdf</t>
  </si>
  <si>
    <t>https://www.imf.org/-/media/Files/Publications/CR/2023/English/1LBYEA2023001.ashx</t>
  </si>
  <si>
    <t>https://www.lilas.com.tn/Fr/FileUpload_FR75</t>
  </si>
  <si>
    <t>https://unsdg.un.org/sites/default/files/2022-11/UNSDCF_Libya_2023-2025.pdf</t>
  </si>
  <si>
    <t>https://www.siemens.com/investor/pool/en/investor_relations/financial_publications/speeches_and_presentations/140922_executing_vision_2020.pdf</t>
  </si>
  <si>
    <t>https://www.lgt.com/resource/blob/152000/1682387d31e82b1d82c076a0d5ac3a07/Annual-Report-2022-LGT-Group_en.pdf</t>
  </si>
  <si>
    <t>https://cdn-assets.wefox.com/website/reports/230418_wefox-insurance_annual-report-2022.pdf</t>
  </si>
  <si>
    <t>https://www.fsp.li/application/files/3415/3711/8959/Pwc_the_funds_business_in_liechtenstein_e-1.pdf</t>
  </si>
  <si>
    <t>https://s2.q4cdn.com/142437514/files/doc_financials/2022/q3/MPC-3Q22-Slides.pdf</t>
  </si>
  <si>
    <t>https://filecache.investorroom.com/mr5ircnw_seaspan/1078/download/Atlas Presentation 2021031_vFinal.pdf</t>
  </si>
  <si>
    <t>https://blog.iese.edu/vcpeindex/files/2021/06/report2021.pdf</t>
  </si>
  <si>
    <t>https://www.eib.org/attachments/publications/eibis_2021_lithuania_en.pdf</t>
  </si>
  <si>
    <t>https://www.lb.lt/uploads/documents/files/events/EIB webinar investments/2021-02-11_Webinar_A_picture_of_investment_in_Lithuania.pdf</t>
  </si>
  <si>
    <t>https://investorsforum.lt/wp-content/uploads/2021/03/FINAL_LIPI_Q1-EN.pdf</t>
  </si>
  <si>
    <t>https://www.state.gov/wp-content/uploads/2022/06/ICS_EUR_Lithuania_Public.pdf</t>
  </si>
  <si>
    <t>https://www.dimecc.com/wp-content/uploads/2018/04/Vilda_presentation.pdf</t>
  </si>
  <si>
    <t>https://www.imf.org/-/media/Files/Publications/CR/2022/English/1LTUEA2022001.ashx</t>
  </si>
  <si>
    <t>https://www.imf.org/-/media/Files/Publications/CR/2023/English/1LTUEA2023002.ashx</t>
  </si>
  <si>
    <t>https://estatements.unmeetings.org/estatements/10.0010/20210921/AT2JoAvm71nq/hUzEddXzlutv_en.pdf</t>
  </si>
  <si>
    <t>https://www.spuerkeess.lu/fileadmin/mediatheque/documents/about_us/Informations_pratiques/Spuerkeess_Investor_Presentation_2022_07.pdf</t>
  </si>
  <si>
    <t>https://www.cnpluxembourg.lu/wp-content/uploads/2020/04/CNP-Investor-Presentation-MARCH-2020.pdf</t>
  </si>
  <si>
    <t>https://www.lloydsbankinggroup.com/assets/pdfs/investors/fixed-income-investors/fixed-income-presentations/2020-lbg-fy-results-fi-presentation.pdf</t>
  </si>
  <si>
    <t>https://nsearchives.nseindia.com/corporate/INDUSINDBK_18012024164041_SEIntimationInvestorPresentation18012024.pdf</t>
  </si>
  <si>
    <t>https://te.public.lu/dam-assets/fr/publications/investor-presentation/LU-Investor-Presentation-March2021.pdf</t>
  </si>
  <si>
    <t>https://nsearchives.nseindia.com/corporate/HINDALCO_13022024140517_Investor_Presentation_130224_Signed.pdf</t>
  </si>
  <si>
    <t>https://cdn.borgwarner.com/docs/default-source/investors/delphi-deal-completion-presentation.pdf?sfvrsn=ac72923c_0</t>
  </si>
  <si>
    <t>https://nsearchives.nseindia.com/corporate/HINDALCO_10112023140126_Final_InvestorPresentation_101123_Signed.pdf</t>
  </si>
  <si>
    <t>https://te.public.lu/dam-assets/fr/publications/emprunts-obligataires/Luxembourg Governemnt Bond - Investor Presentation.pdf</t>
  </si>
  <si>
    <t>http://www.te.public.lu/content/dam/tresorerie/fr/publications/emprunts-obligataires/Luxembourg Governemnt Bond - Investor Presentation.pdf</t>
  </si>
  <si>
    <t>https://www.jabholco.com/documents/2/FY20_JAB_Holding_Company_Sarl_Consolidated_Financial_Statements.pdf</t>
  </si>
  <si>
    <t>https://about.amundi.com/ezjscore/call/ezjscamundibuzz::sfForwardFront::paramsList=service=ProxyGedApi&amp;routeId=_dl_4f07fae2-a3db-48fe-86c1-fc16b2eef211</t>
  </si>
  <si>
    <t>https://www.hindalco.com/upload/pdf/investor-presentation-for-the-investor-day-2022.pdf</t>
  </si>
  <si>
    <t>https://tresorerie.public.lu/dam-assets/fr/publications/investor-presentation/LU-Investor-Presentation-March2021.pdf</t>
  </si>
  <si>
    <t>https://te.public.lu/dam-assets/fr/publications/investor-presentation/lu-investor-presentation-february-2023.pdf</t>
  </si>
  <si>
    <t>https://www.indusind.com/content/dam/indusind-corporate/investors/QuarterFinancialResults/FY2021-2022/Quarter1/SE-Intimation-InvestorPresentation.pdf</t>
  </si>
  <si>
    <t>https://www.elvingerhoss.lu/sites/default/files/documents/legal_topics/investment/Investment_Funds_Luxembourg_2013.pdf</t>
  </si>
  <si>
    <t>https://www.pwc.lu/en/asset-management/docs/pwc-lux-gaap.pdf</t>
  </si>
  <si>
    <t>https://www.ambujacement.com/Upload/PDF/Investors_Presentation_Q2.pdf</t>
  </si>
  <si>
    <t>https://assets.ey.com/content/dam/ey-sites/ey-com/en_lu/topics/financial-services/chinese-business-services/ey-luxembourg-fund-series-1-understanding-luxembourg-fund-10-minutes.pdf</t>
  </si>
  <si>
    <t>https://tresorerie.public.lu/dam-assets/fr/publications/investor-presentation/lu-investor-presentation-february-2023.pdf</t>
  </si>
  <si>
    <t>https://www.abbottinvestor.com/static-files/28e5aeb5-7a6c-48a7-9c4c-2847a4f0bb1a</t>
  </si>
  <si>
    <t>https://www.arkema.com/files/live/sites/shared_arkema/files/downloads/investorrelations/en/finance/ARK2021_ARKEMA_URD_EN_V4BAT_MEL_2022_03_29.pdf</t>
  </si>
  <si>
    <t>https://www.schaeffler.com/remotemedien/media/_shared_media_rwd/08_investor_relations/presentations/20221114_schaeffler_to_acquire_ceraspin_presentation.pdf</t>
  </si>
  <si>
    <t>https://www.michelin.com/en/documents/hsbc-luxembourg-conference-investor-presentation/</t>
  </si>
  <si>
    <t>https://www.remgro.com/wp-content/uploads/2016/02/Remgro_Exchangeable_Investor_Pres_v20160202.pdf</t>
  </si>
  <si>
    <t>https://www.jpmorgan.com/content/dam/jpm/global/disclosures/de/english-version-of-disclosures/2022-annual-report-english.pdf</t>
  </si>
  <si>
    <t>https://www.michelin.com/documents/hsbc-luxembourg-conference-investor-presentation/</t>
  </si>
  <si>
    <t>https://www.ardaghgroup.com/documents/reports/financial/2021-Annual.pdf</t>
  </si>
  <si>
    <t>https://www.bseindia.com/bseplus/AnnualReport/500300/64913500300.pdf</t>
  </si>
  <si>
    <t>https://s29.q4cdn.com/231559957/files/doc_financials/2023/q3/BXSL-3Q23-Investor-Presentation_vF.pdf</t>
  </si>
  <si>
    <t>https://assets.kpmg.com/content/dam/kpmg/sg/pdf/2021/05/Fund-Structuring-beyond-just-theories.pdf</t>
  </si>
  <si>
    <t>https://www.michelin.com/en/publications/hsbc-luxembourg-conference-investor-presentation/</t>
  </si>
  <si>
    <t>https://www.hindalco.com/upload/pdf/intimation-q3fy24-earnings-conference-call-hindalco-2ndfeb24.pdf</t>
  </si>
  <si>
    <t>https://www.pwc.lu/en/alternative-investments/docs/pwc-introduction-to-luxembourg-alternative-investment-vehicles.pdf</t>
  </si>
  <si>
    <t>https://www.suez.com/-/media/suez-global/files/publication-docs/pdf-english/finance/suez-greenbondframework-en-2022.pdf?open=true</t>
  </si>
  <si>
    <t>https://cdn-group.bnpparibas.com/uploads/file/PR_BNPP_Results_1Q-2023_EN.pdf</t>
  </si>
  <si>
    <t>https://www.bseindia.com/xml-data/corpfiling/AttachHis/74216996-b558-4d07-a32f-2057573ed357.pdf</t>
  </si>
  <si>
    <t>https://tresorerie.public.lu/dam-assets/fr/publications/investor-presentation/lu-investor-presentation-2024.pdf</t>
  </si>
  <si>
    <t>https://assets.kpmg.com/content/dam/kpmg/lu/pdf/Luxembourg_Regulated_Investment_Vehicles_2019_v03.pdf</t>
  </si>
  <si>
    <t>https://www.mufg-investorservices.com/wp-content/uploads/ar2019.pdf</t>
  </si>
  <si>
    <t>https://edbm.mg/wp-content/uploads/2021/06/Invest-in-Madagascar.pdf</t>
  </si>
  <si>
    <t>https://www.madagascaroil.com/wp-content/uploads/Madagascar Oil Investor Presentation final GS9 General Disclaimer UK.pdf</t>
  </si>
  <si>
    <t>https://www.madagascaroil.com/wp-content/uploads/MOIL Investor Presentation 5-14-12.pdf</t>
  </si>
  <si>
    <t>https://edbm.mg/wp-content/uploads/2019/02/190211-INVESTORSGUIDE-EDBM.pdf</t>
  </si>
  <si>
    <t>https://documents1.worldbank.org/curated/en/789051532448517077/pdf/128782-REPLACEmENT-Digital-MEU-Fostering-Financial-Inclusion.pdf</t>
  </si>
  <si>
    <t>https://www.madagascaroil.com/wp-content/uploads/MOIL Investor Update - June 2011 Final.pdf</t>
  </si>
  <si>
    <t>https://www.imf.org/-/media/Files/Publications/CR/2022/English/1MDGEA2022001.ashx</t>
  </si>
  <si>
    <t>https://www.imf.org/-/media/Files/Publications/CR/2021/English/1MDGEA2021001.ashx</t>
  </si>
  <si>
    <t>https://www.cgi.com/sites/default/files/2023-01/cgi-q1-2023-presentation-2459977-en.pdf</t>
  </si>
  <si>
    <t>https://www.manappuram.com/sites/default/files/2024-02/MFL IR Presentation Q3FY24.pdf</t>
  </si>
  <si>
    <t>https://edbm.mg/wp-content/uploads/2017/11/Investors-Guide-Madagascar_en.pdf</t>
  </si>
  <si>
    <t>https://airtel.africa/assets/pdf/FY-20-q4-Presentation.pdf</t>
  </si>
  <si>
    <t>https://s2.q4cdn.com/343762060/files/doc_presentations/2017/03/2017-01-IR-presentation-v15.pdf</t>
  </si>
  <si>
    <t>https://boamadagascar.com/wp-content/uploads/2023/09/EF-MD_2022_VF-Web-1.pdf</t>
  </si>
  <si>
    <t>https://africa-energy-portal.org/sites/default/files/2019-07/Madagascar AEMP Presentation.pdf</t>
  </si>
  <si>
    <t>https://atos.net/content/dam/global/documents/investor-presentations/atos-bond-investor-presentation.pdf</t>
  </si>
  <si>
    <t>https://unstats.un.org/unsd/trade/WS AddisAbaba07/presentations/Presentation of Madagascar.pdf</t>
  </si>
  <si>
    <t>https://www.keyera.com/assets/January-2024-Investor-Presentation_Final.pdf</t>
  </si>
  <si>
    <t>https://finmark.org.za/system/documents/files/000/000/191/original/Madagascar_FI_Strategy_English_Nov2018_web.pdf?1601970124</t>
  </si>
  <si>
    <t>https://www.bdo.com.ph/sites/default/files/pdf/BDO Investor Presentation Update_2Q16_Sept 2016.pdf</t>
  </si>
  <si>
    <t>https://documents.worldbank.org/curated/en/857581622027612169/pdf/Stakeholder-Engagement-Plan-SEP-Madagascar-Road-Sector-Sustainability-Project-P176811.pdf</t>
  </si>
  <si>
    <t>https://www.airtel.mw/assets/pdf/investor/pdf/AIRTEL-MALAWI-PLC-Half-year-results-ended-30-June-2022.pdf</t>
  </si>
  <si>
    <t>https://www.airtel.mw/assets/pdf/investor/pdf/Airtel-Malawi-Plc-Half-Year-FY-2023-Financials.pdf</t>
  </si>
  <si>
    <t>https://www.mse.co.mw/announcements/corporate/589</t>
  </si>
  <si>
    <t>https://invest.mitc.mw/images/downloads/Investors-Guide.pdf</t>
  </si>
  <si>
    <t>https://www.airtel.mw/assets/pdf/investor/Airtel-Malawi-Plc-Financials-2021.pdf</t>
  </si>
  <si>
    <t>https://www.finance.gov.mw/index.php/our-documents/budget-perfomance-quartoterly-repoerts?download=206:draft-fin-statement-2023-24&amp;start=20</t>
  </si>
  <si>
    <t>https://www.mse.co.mw/upload/10</t>
  </si>
  <si>
    <t>https://finance.gov.mw/index.php/our-documents/budget-statements?download=216:gom-citizens-budget-2023-24-a4-brochure</t>
  </si>
  <si>
    <t>https://www.prb.org/wp-content/uploads/2020/10/malawi-engage-presentation-guide.pdf</t>
  </si>
  <si>
    <t>https://npc.mw/wp-content/uploads/2021/02/MW2063-VISION-FINAL.pdf</t>
  </si>
  <si>
    <t>https://www.airtel.mw/assets/pdf/investor/Airtel-Malawi-PLC-Integrated-Annual-Report-2020.pdf</t>
  </si>
  <si>
    <t>http://www.finance.gov.mw/index.php/our-documents/budget-perfomance-quartoterly-repoerts?download=190:approved-fin-statement-2022-23</t>
  </si>
  <si>
    <t>https://resourcegovernance.org/sites/default/files/Mines &amp; Minerals Policy of Malawi.pdf</t>
  </si>
  <si>
    <t>https://dotcomaramexprod.blob.core.windows.net/default/docs/default-source/investor-presentations/aramex-fy-2018-investor-presentation.pdf</t>
  </si>
  <si>
    <t>https://assets.airtel.in/teams/simplycms/web/docs/Airtel_Mobile_Commerce_Malawi_BV_21072022.pdf</t>
  </si>
  <si>
    <t>https://faolex.fao.org/docs/pdf/mlw169499.pdf</t>
  </si>
  <si>
    <t>https://www.airtel.mw/assets/pdf/investor/Airtel-Malawi-Plc-H1-2022-Trading-Statement.pdf</t>
  </si>
  <si>
    <t>https://www4.unfccc.int/sites/napparties/Malawi/Shared Documents/aconf191cp7mal.en.pdf</t>
  </si>
  <si>
    <t>https://www.airtel.mw/assets/pdf/investor/pdf/Airtel-Integrated-Report-2021.pdf</t>
  </si>
  <si>
    <t>https://www.mccci.org/general-files/2023/12/2023-24-Mid-Year-Budget-Review-Statement-final.pdf</t>
  </si>
  <si>
    <t>https://www.savethechildren.org/content/dam/usa/reports/health/strength-of-program-implementation-childhood-illness-malawi.pdf</t>
  </si>
  <si>
    <t>https://assets.airtel.in/teams/simplycms/web/docs/Bharti_Airtel_Malawi_Holdings_B.V_FY_2021-2022.pdf</t>
  </si>
  <si>
    <t>https://www.illovosugarafrica.com/media/documents/announcements/Illovo-Sugar-(Malawi)-plc-Annual-Report-31-August-2020.pdf</t>
  </si>
  <si>
    <t>https://www.cfainstitute.org/-/media/documents/article/position-paper/financial-reporting-disclosures-investor-perspectives-on-transparency-trust-volume.ashx</t>
  </si>
  <si>
    <t>https://documents.worldbank.org/curated/en/909391468272372680/pdf/WPS5242.pdf</t>
  </si>
  <si>
    <t>https://www.fao.org/fileadmin/user_upload/nutrition/docs/policies_programmes/CAADP/southern_africa/presentations/DAY4_Capacity_devt_Malawi.pdf</t>
  </si>
  <si>
    <t>https://www.airtel.mw/assets/pdf/investor/Airtel-Malawi-Stakeholder-Events_Presentation_Final.pdf</t>
  </si>
  <si>
    <t>https://www.iisd.org/system/files/publications/assessing_investment_incentives_malawi.pdf</t>
  </si>
  <si>
    <t>https://www.tnb.com.my/assets/conference_materials/Investor_Presentation_-_2QFY20.pdf</t>
  </si>
  <si>
    <t>https://www.maybank.com/iwov-resources/corporate_new/document/my/en/pdf/presentations-and-webcasts/2021/Maybank_Investor_Day-M25_v2.pdf</t>
  </si>
  <si>
    <t>https://www.maybank.com/iwov-resources/documents/pdf/quarterly-report/2022/Maybank-FY2022-Analyst-Presentation.pdf</t>
  </si>
  <si>
    <t>https://www.ambankgroup.com/eng/InvestorRelations/FinancialResultsAndCorporatePresentations/Documents/2023/Q1FY23/AMMB Investor Presentation_Q1FY23 (F).pdf</t>
  </si>
  <si>
    <t>https://www.hsbc.com/-/files/hsbc/investors/fixed-income-investors/green-and-sustainability-bonds/pdfs/180913-hsbc-malaysia-investor-presentation.pdf?download=1</t>
  </si>
  <si>
    <t>https://www.tnb.com.my/assets/conference_materials/TNB_Investor_Presentation_as_at_Sep_2022-1.pdf</t>
  </si>
  <si>
    <t>https://alrajhibank.com/en/Home/alrajhi-group/investor-relations/financial-overview/-/media/Project/AlrajhiPWS/shared/PDFS/investor-relation/Financials/Financial Material-ar/ARB_Investor_Presentation_1Q2021</t>
  </si>
  <si>
    <t>https://www.dksh.com/sites/dksh_my/downloads/1578363952465/download_analystpresentationfy2021_04_03_2022_pdf_en_my.pdf</t>
  </si>
  <si>
    <t>https://www.topglove.com/storage/past-investor-relations-events/August2021/LPc2bP6gF8Slu4QybUS7.pdf</t>
  </si>
  <si>
    <t>https://www.hsbc.com/-/files/hsbc/investors/fixed-income-investors/green-and-sustainability-bonds/pdfs/180913-hsbc-malaysia-investor-presentation.pdf</t>
  </si>
  <si>
    <t>https://www.gentingmalaysia.com/wp-content/uploads/2022/06/GENM-Corporate-Presentation-10-June-2022_Final.pdf</t>
  </si>
  <si>
    <t>https://www.bursamalaysia.com/sites/5bb54be15f36ca0af339077a/content_entry617bfd2839fba20f54a06574/633ba71a39fba23c0e22b03a/files/Swift_Investor_Presentation_-_Bursa_Rise_Day.pdf?1664870967</t>
  </si>
  <si>
    <t>https://www.gentingmalaysia.com/wp-content/uploads/2022/09/GENM-Corporate-Presentation-20-September-2022_vF.pdf</t>
  </si>
  <si>
    <t>https://www.bursamalaysia.com/sites/5bb54be15f36ca0af339077a/assets/5bb55a485f36ca0c341f020d/listed_companies_listing_IR_manual.pdf</t>
  </si>
  <si>
    <t>https://www.bursamalaysia.com/sites/5bb54be15f36ca0af339077a/content_entry617bfd1b39fba20f54a06555/617f8b3339fba210b5e7815a/files/SCGM_Bursa_Presentation.pdf?1636335508</t>
  </si>
  <si>
    <t>https://www.tnb.com.my/assets/conference_materials/TNB_Investor_Presentation_June23_FINAL.pdf</t>
  </si>
  <si>
    <t>https://www.gentingmalaysia.com/wp-content/uploads/2016/10/Investor_Presentation.pdf</t>
  </si>
  <si>
    <t>https://www.maybank.com/iwov-resources/documents/pdf/quarterly-report/2023/Maybank-1Q-FY2023-Analyst-Presentation.pdf</t>
  </si>
  <si>
    <t>https://www.ocbc.com.my/assets/pdf/Financial Results/pdf for financial results/OBMB Financial Statements FY2021.pdf</t>
  </si>
  <si>
    <t>https://cdn1.i3investor.com/my/files/st88k/1155_MAYBANK/annual/2019-12-31/1155_MAYBANK_AnnualReport_2019-12-31_Maybank AR 2019_Corporate-Part 1_27889281.pdf</t>
  </si>
  <si>
    <t>https://www.ocbc.com/iwov-resources/sg/ocbc/gbc/pdf/investors/quarterly-results/ocbc fy20 results presentation.pdf</t>
  </si>
  <si>
    <t>https://www.bursamalaysia.com/sites/5bb54be15f36ca0af339077a/content_entry617bfd1c39fba20f54a0655e/631fde2f5b711a0675c10531/files/Spritzer-Q22022_Presentation_Deck-Final.pdf?1663037623</t>
  </si>
  <si>
    <t>https://www.ioigroup.com/Files/investor-relations/pdf/IOICorp_Presentation_JulyUpdate.pdf</t>
  </si>
  <si>
    <t>http://www.gentingmalaysia.com/wp-content/uploads/2016/10/Investor_Presentation.pdf</t>
  </si>
  <si>
    <t>https://www.tnb.com.my/assets/conference_materials/TNB_Handbook_4Q_FY21_-_31032022.pdf</t>
  </si>
  <si>
    <t>https://www.tnb.com.my/assets/conference_materials/Investor_Presentation_1QFY21.pdf</t>
  </si>
  <si>
    <t>https://www.apple.com/newsroom/pdfs/FY22_Q3_Consolidated_Financial_Statements.pdf</t>
  </si>
  <si>
    <t>https://www.maybank.com/iwov-resources/corporate_new/document/my/en/pdf/presentations-and-webcasts/2019/Maybank_1HFY19_Analyst_Presentation.pdf</t>
  </si>
  <si>
    <t>https://www.hlb.com.my/content/dam/hlb/my/docs/pdf/About-Us/Investor-Relations/annual-quaterly-reports/2023/quarterly-financial-results/4th-q/hlb-q4fy23-results-presentation-public.pdf</t>
  </si>
  <si>
    <t>https://www.rhbgroup.com/~/media/files/malaysia/investor-relations/financial-reports/quarterly-financial-statements/2013/analyst-presentation-1st-quarter-2013.ashx?la=en</t>
  </si>
  <si>
    <t>https://www.bursamalaysia.com/sites/5bb54be15f36ca0af339077a/content_entry617bfd1b39fba20f54a06555/617fa23e39fba21070e7817d/files/Pentamaster_Corporate_Profile.pdf?1636335566</t>
  </si>
  <si>
    <t>https://www.rhbgroup.com/~/media/files/malaysia/investor-relations/financial-reports/quarterly-financial-statements/2023/rhb-bank-analysts-briefing-presentation-q1-2023.ashx?la=en</t>
  </si>
  <si>
    <t>https://www.maybank.com/iwov-resources/documents/pdf/presentations-and-webcasts/2019/Maybank_Investor_Handout-IMKL_2019.pdf</t>
  </si>
  <si>
    <t>https://mahb.listedcompany.com/misc/presentation/2021/4Q21_vF.pdf</t>
  </si>
  <si>
    <t>https://www.mida.gov.my/wp-content/uploads/2021/03/Slide-Presentation-for-MIDA-AMC-2021-REVISED-FINAL-4.3.2021.pdf</t>
  </si>
  <si>
    <t>https://www.rhbgroup.com/~/media/files/malaysia/investor-relations/financial-reports/quarterly-financial-statements/2013/rhb-capital-analyst-presentation-1st-half-2013-financial-results.ashx?la=en</t>
  </si>
  <si>
    <t>https://www.bankislam.com/wp-content/uploads/Bank-Islam-Financial-Statements-2020.pdf</t>
  </si>
  <si>
    <t>https://www.genting.com/wp-content/uploads/2022/06/GB-AGM-2022-CFO-Slides-03062022-FINAL.pdf</t>
  </si>
  <si>
    <t>https://mahb.listedcompany.com/misc/presentation/2023/3Q23_vF.pdf</t>
  </si>
  <si>
    <t>https://www.capitaland.com/content/dam/capitaland-newsroom/International/2023/january/clmt-fy-2022-results/CLMT 4Q 2022 Results Presentation (Bursa).pdf</t>
  </si>
  <si>
    <t>https://www.uob.com.sg/investor-relations/assets/pdfs/investor/annual/Malaysia/MY_Annual_Report_21.pdf</t>
  </si>
  <si>
    <t>https://mrdiy.listedcompany.com/misc/ar/MRDIY_AR2021.pdf</t>
  </si>
  <si>
    <t>https://mahb.listedcompany.com/misc/presentation/2023/1Q23_vF.pdf</t>
  </si>
  <si>
    <t>https://www.allianz.com.my/content/dam/onemarketing/azmb/wwwallianzcommy/pdf/investor-updates/2020/AGMPresentation2020.pdf</t>
  </si>
  <si>
    <t>https://www.nestle.com.my/sites/g/files/pydnoa251/files/2020-05/Q1-2020-Financal-Results-Presentation-on-5May2020.pdf</t>
  </si>
  <si>
    <t>https://www.cimb.com/content/dam/cimb/group/documents/investor-relations/financial-information/cimb-bank-berhad/2021/31-dec-2021/cimb-bank-fs-21-signed.pdf</t>
  </si>
  <si>
    <t>https://publicbankgroup.com/media/cvmnn5mv/presentation-slides-on-pbb-groups-performance-in-2022.pdf</t>
  </si>
  <si>
    <t>https://www.grantthornton.global/globalassets/1.-member-firms/global/insights/article-pdfs/2017/ifrs-10-guide-under-control.pdf</t>
  </si>
  <si>
    <t>https://www.bursamalaysia.com/sites/5bb54be15f36ca0af339077a/assets/5bb54d055f36ca0c341f0027/AGM_Best_Practice_Guide_for_Listed_Issuers.pdf</t>
  </si>
  <si>
    <t>https://www.gentingmalaysia.com/wp-content/uploads/2022/03/GENM_Corp_Presentation_Nomura_v2.pdf</t>
  </si>
  <si>
    <t>https://www.hsbc.com/-/files/hsbc/investors/investing-in-hsbc/investor-events-and-presentations/2023/230517-asia-seminar-day-3-events-and-presentations.pdf</t>
  </si>
  <si>
    <t>https://ir2.chartnexus.com/umw/doc/presentation/UMWH-Corporate-Presentation.pdf</t>
  </si>
  <si>
    <t>https://investors.micron.com/static-files/a62938c1-846b-40e2-b0dc-d5e921c16c7e</t>
  </si>
  <si>
    <t>https://www.heinekenmalaysia.com/wp-content/uploads/2023/05/IR-Factsheet-May-2023-updated.pdf</t>
  </si>
  <si>
    <t>http://www.sersol.com.my/wp-content/uploads/2023/05/Sersol-Berhad-Annual-Report-2022.pdf</t>
  </si>
  <si>
    <t>https://www.bursamalaysia.com/sites/5bb54be15f36ca0af339077a/content_entry617bfd2d39fba20f54a0658a/62fdad3a5b711a123e9c57bd/files/IPO_factsheet__AME_Real_Estate_Investment_Trust__.pdf?1660792122</t>
  </si>
  <si>
    <t>https://mahb.listedcompany.com/misc/InvestorRelationsPolicy.pdf</t>
  </si>
  <si>
    <t>https://www.bursamalaysia.com/sites/5bb54be15f36ca0af339077a/assets/5bb55a485f36ca0c341f0210/Manual_IR.pdf</t>
  </si>
  <si>
    <t>https://www.bnm.gov.my/documents/20124/761688/2017-01-05+Presentation+CIMB+Corporate+Day+by+Fraziali+Ismail.pdf/834081a1-116f-762e-a0bb-c874f546a15d?t=1580874958642</t>
  </si>
  <si>
    <t>https://www.muamalat.com.my/downloads/corporate-overview/annual/2020.pdf</t>
  </si>
  <si>
    <t>https://www.bursamalaysia.com/sites/5bb54be15f36ca0af339077a/content_entry5c11a9db758f8d31544574c6/65a5f2dbcd34aab81b15c732/files/16JAN_2024_MEDIA_RELEASE_BURSA_MALAYSIA_AS_A_MULTI-ASSET_EXCHANGE_WILL_GENERATE_NEW_INVESTORS_FOR_THE_CAPITAL_MARKET.pdf?1705379286</t>
  </si>
  <si>
    <t>https://investor.wdc.com/static-files/7a02a646-b769-442b-885c-c62cf97ced6e</t>
  </si>
  <si>
    <t>https://clmt.listedcompany.com/misc/Presentation_27042022.pdf</t>
  </si>
  <si>
    <t>https://www.allianz.com.my/content/dam/onemarketing/azmb/wwwallianzcommy/pdf/investor-updates/2022/Annexure1_48thAGMPresentation.pdf</t>
  </si>
  <si>
    <t>https://www.bankislam.com/wp-content/uploads/bi_ar19_corp_0.pdf</t>
  </si>
  <si>
    <t>https://acm-cms-assets.eco.astro.com.my/acm/media/corporate/fy23/q4fy23-analyst-presentation.pdf</t>
  </si>
  <si>
    <t>https://www.hlb.com.my/content/dam/hlb/my/docs/pdf/About-Us/Investor-Relations/annual-quaterly-reports/2023/quarterly-financial-results/2nd-q/hlb-q2fy23-results-presentation-public.pdf</t>
  </si>
  <si>
    <t>https://www.ambankgroup.com/eng/InvestorRelations/FinancialResultsAndCorporatePresentations/Documents/2023/Q1FY24/AMMB Investor Presentation_Q1FY24 (F).pdf</t>
  </si>
  <si>
    <t>https://www.dutchlady.com.my/wp-content/uploads/2023/04/DLMI-AR2022_Notice-Booklet.pdf</t>
  </si>
  <si>
    <t>https://www.simedarbyproperty.com/sites/default/files/2023-07/SDP Presentation - Invest Malaysia 2023 (Bursa Version).pdf</t>
  </si>
  <si>
    <t>https://www.phama.org.my/view_file.cfm?fileid=147</t>
  </si>
  <si>
    <t>https://bursa.listedcompany.com/misc/presentation_slide_1H_2023.pdf</t>
  </si>
  <si>
    <t>https://mahb.listedcompany.com/misc/presentation/2021/1Q2021_AnalystBriefing_31032021.pdf</t>
  </si>
  <si>
    <t>https://www.aia.com/content/dam/group-wise/en/docs/investor-relations/2012-aia-ing-analyst-presentation.pdf.coredownload.inline.pdf</t>
  </si>
  <si>
    <t>https://www.hsbc.com/-/files/hsbc/investors/investing-in-hsbc/all-reporting/subsidiaries/2020/1q/200522-hbmb-financial-statements.pdf</t>
  </si>
  <si>
    <t>https://www.bursamalaysia.com/sites/5d809dcf39fba22790cad230/assets/60b9e57a5b711a6e0729747a/SCGM_Bursa_Presentation.pdf</t>
  </si>
  <si>
    <t>https://www.generali.com/doc/jcr:0fccff42-5078-4ead-a14c-1b0cf8f49368/Annual Integrated Report and Consolidated Financial Statements 2022_Generali Group_final.pdf/lang:en/Annual_Integrated_Report_and_Consolidated_Financial_Statements_2022_Generali_Group_final.pdf</t>
  </si>
  <si>
    <t>https://www.alrajhibank.com.sa/-/media/Project/AlrajhiPWS/Shared/Home/about-alrajhi-bank/Investor_Relation/Financial-Materials/2023/Q3/Investor-Presentation/ARB-Investor-Presentation-3Q2023.pdf</t>
  </si>
  <si>
    <t>https://www.capitaland.com/content/dam/capitaland-newsroom/International/2023/october/clmt-3q-2023-financial-results/CLMT 3Q 2023 Results Presentation (Bursa).pdf</t>
  </si>
  <si>
    <t>http://www.jised.com/PDF/JISED-2021-35-03-11.pdf</t>
  </si>
  <si>
    <t>https://www.mbsb.com.my/misc/MBSB-Bank-4Q21.pdf</t>
  </si>
  <si>
    <t>https://www.uobgroup.com/assets/pdfs/investor/presentations/equity-presentation-may-2021.pdf</t>
  </si>
  <si>
    <t>https://exim.com.my/annual-report/2022/pdf/EXIM-BANK_AR22_ceo-review.pdf</t>
  </si>
  <si>
    <t>https://maxis.listedcompany.com/misc/Presentation/Maxis_4Q22_Results_Deck.pdf</t>
  </si>
  <si>
    <t>https://www.bursamalaysia.com/sites/5d809dcf39fba22790cad230/assets/5eb226b739fba20a85ef23dc/Bursa_Malaysia_Product_Brochure_REITS_FA_V2.pdf</t>
  </si>
  <si>
    <t>https://www.hlb.com.my/content/dam/hlb/my/docs/pdf/About-Us/Investor-Relations/annual-quaterly-reports/2022/quarterly-financial-results/4th-q/hlb-q4fy22-results-presentation-public.pdf</t>
  </si>
  <si>
    <t>https://www.bangkokbank.com/-/media/files/investor-relations/investor-presentation/2017/3q2017-presentation_v2.pdf?la=en&amp;hash=F23B240A65A6F11B561D1C3058D543E8B1C45212</t>
  </si>
  <si>
    <t>https://tm.listedcompany.com/misc/TMB_1Q_2023_Results_Presentation.pdf</t>
  </si>
  <si>
    <t>https://cdn1.i3investor.com/my/files/st88k/5908_DKSH/annual/2021-12-31/5908_DKSH_AnnualReport_2021-12-31_DKSHAR2021Part1_-624005554.pdf</t>
  </si>
  <si>
    <t>https://www.bursamalaysia.com/sites/5d809dcf39fba22790cad230/assets/6053093639fba272eeeb47ce/SID_PLCs_2021_Session_1_Presentation_by_Director_of_Securities_Market_17March2021.pdf</t>
  </si>
  <si>
    <t>https://www.mhtc.org.my/wp-content/uploads/2021/11/Malaysia-Healthcare-Factsheet-November-2021.pdf</t>
  </si>
  <si>
    <t>https://hdc.mv/app/files/2021/05/210517_HDC_Investor Presentation.pdf</t>
  </si>
  <si>
    <t>https://s2.q4cdn.com/278413729/files/doc_presentations/2020/DRAFT-2020-Investor-Presentationv7.pdf</t>
  </si>
  <si>
    <t>https://www.bankofmaldives.com.mv/storage/document/371/2955/annual-report-2020-en.pdf</t>
  </si>
  <si>
    <t>https://investmaldives.gov.mv/download/expo2020_brochure.pdf</t>
  </si>
  <si>
    <t>https://www.adb.org/sites/default/files/publication/863591/mld-ado-april-2023.pdf</t>
  </si>
  <si>
    <t>https://s1.q4cdn.com/963204942/files/doc_financials/2021/ar/Alcon-2021-Annual-Report.pdf</t>
  </si>
  <si>
    <t>https://cmda.gov.mv/storage/uploads/07YVR0YV/mavwroml.pdf</t>
  </si>
  <si>
    <t>https://state-owned-enterprises.worldbank.org/sites/soe/files/reports/Corporate Governance in Maldives_ Paper for the Workshop on Developments, Structures, Capacity _ Roadmap for Enhancing Corporate Standards in Commonwealth Countries.pdf</t>
  </si>
  <si>
    <t>https://www.hul.co.in/files/origin/f580e56944256a800bf45cd1efdc38c97a25bff1.pdf/Presentation_GSKCH Merger_01-April.pdf</t>
  </si>
  <si>
    <t>https://www.unescap.org/sites/default/files/Session_2_Country_Presentation_Maldives.pdf</t>
  </si>
  <si>
    <t>https://links.sgx.com/FileOpen/SATS 1HFY24 Investors Presentation.ashx?App=Announcement&amp;FileID=777855</t>
  </si>
  <si>
    <t>https://www.bseindia.com/xml-data/corpfiling/Attachhis/818f2fbe-c448-4f92-8ecb-e5ac596bc145.pdf</t>
  </si>
  <si>
    <t>https://roscan.ca/site/assets/files/4013/20220211_ros_corporate_presentation.pdf</t>
  </si>
  <si>
    <t>https://roscan.ca/site/assets/files/4026/april_2022_ros_corporate_presentation_final.pdf</t>
  </si>
  <si>
    <t>https://s25.q4cdn.com/322814910/files/doc_financial/annual_reports/2020/Barrick-Annual-Report-2020.pdf</t>
  </si>
  <si>
    <t>https://mptf.undp.org/sites/default/files/documents/2022-05/2021_mali_climate_fund_annal_consolidated_report.pdf</t>
  </si>
  <si>
    <t>https://forumecomalicanada.com/wp-content/uploads/2021/06/Presentation-de-l_API-english.pdf</t>
  </si>
  <si>
    <t>https://www.bseindia.com/bseplus/AnnualReport/506395/68749506395.pdf</t>
  </si>
  <si>
    <t>https://documents.worldbank.org/curated/en/099655005172216056/pdf/P17725404bf7c40c808798049fce8d0b427.pdf</t>
  </si>
  <si>
    <t>http://www.healthpolicyplus.com/archive/ns/pubs/hpi/Documents/787_1_Mali_RAPID_Presentation_FINAL_English_acc.pdf</t>
  </si>
  <si>
    <t>https://www.unicef.org/media/136186/file/Mali-2022-COAR.pdf</t>
  </si>
  <si>
    <t>https://roscan.ca/site/assets/files/4008/ros_corporate_presentation_final.pdf</t>
  </si>
  <si>
    <t>https://www.imf.org/-/media/Files/Publications/CR/2023/French/1MLIFA2023001.ashx</t>
  </si>
  <si>
    <t>https://roscan.ca/site/assets/files/4066/20230824_ros_investor_presentation_final.pdf</t>
  </si>
  <si>
    <t>https://immigrantinvest.com/wp-content/uploads/dlm_uploads/2023/03/IMIN-Presentation-Malta-Citizenship-en.pdf</t>
  </si>
  <si>
    <t>https://immigrantinvest.com/wp-content/uploads/dlm_uploads/2023/08/IMIN-Presentation-—-Malta-GRP-en.pdf</t>
  </si>
  <si>
    <t>https://www.theshorelineresidence.com/wp-content/uploads/2018/10/MIIP_Info-Leaflet_DFA_2018.pdf</t>
  </si>
  <si>
    <t>https://maltaproperties.com.mt/wp-content/uploads/2023/03/IR-Presentation-FY2022-Final.pdf</t>
  </si>
  <si>
    <t>https://maltaproperties.com.mt/wp-content/uploads/2021/03/IR-Presentation_Final-2020_01.03.21-web.pdf</t>
  </si>
  <si>
    <t>https://maltaproperties.com.mt/wp-content/uploads/2020/09/IR-Presentation_Swatar-Q3-2020.pdf</t>
  </si>
  <si>
    <t>https://s27.q4cdn.com/397450999/files/doc_financials/2021/q4/8e5e0508-da75-434d-9505-cba99fa00147.pdf</t>
  </si>
  <si>
    <t>https://maltaproperties.com.mt/wp-content/uploads/2020/10/H1-07102020.pdf</t>
  </si>
  <si>
    <t>https://maltaproperties.com.mt/wp-content/uploads/2021/09/IR-Presentation_H1-2021-13.09.21-Final.pdf</t>
  </si>
  <si>
    <t>https://www.munichre.com/content/dam/munichre/mrwebsiteslaunches/investor-day-2022/MunichRe-Investor-Day-IFRS-17-Handout.pdf/_jcr_content/renditions/original./MunichRe-Investor-Day-IFRS-17-Handout.pdf</t>
  </si>
  <si>
    <t>https://ganado.com/wp-content/uploads/2020/08/GA_MIIP_Brochure-Web.pdf</t>
  </si>
  <si>
    <t>https://maltaproperties.com.mt/wp-content/uploads/2022/04/IR-Presentation_FY-2021-06.04.22.pdf</t>
  </si>
  <si>
    <t>https://assets.kpmg.com/content/dam/kpmg/mt/pdf/2019/06/professional-investor-funds-in-malta.pdf</t>
  </si>
  <si>
    <t>https://s27.q4cdn.com/749715820/files/doc_financials/2022/q4/Q4'22-Investor-Presentation.pdf</t>
  </si>
  <si>
    <t>https://scag.ca.gov/sites/main/files/file-attachments/etc-082522agn03-presentation.pdf?1661487042</t>
  </si>
  <si>
    <t>https://www.corporatejetinvestor.com/wp-content/uploads/2012/10/Importing-aircraft-into-Malta-Neville-Gatt-PWC.pdf</t>
  </si>
  <si>
    <t>https://rmigov.com/wp-content/uploads/2022/08/RMI-Economic-Policy-Statement_EPPSO-Website-5.30.22-1.pdf</t>
  </si>
  <si>
    <t>https://www.imf.org/-/media/Files/Publications/CR/2023/English/1MHLEA2023001.ashx</t>
  </si>
  <si>
    <t>https://fundingprofiles.cdc.gov/Report_Docs/PDFDocs/Rpt2021/Marshall-Islands-2021-CDC-Grants-Profile-Report.pdf</t>
  </si>
  <si>
    <t>https://www.ifac.org/system/files/Marshall-Islands-financial-statements.pdf</t>
  </si>
  <si>
    <t>https://sustainabledevelopment.un.org/content/documents/279312021_VNR_Report_Marshall_Islands.pdf</t>
  </si>
  <si>
    <t>https://pitiviti.org/storage/dm/2022/11/rmi-fy22-brief-final-sep2022-digital-remediated-20221107214523802.pdf</t>
  </si>
  <si>
    <t>https://publications.iom.int/system/files/pdf/rmi_country_strategy_20172020.pdf</t>
  </si>
  <si>
    <t>https://www.mfat.govt.nz/assets/Aid/4YPs-2021-24/Republic-of-the-Marshall-Islands-4-year-plan.pdf</t>
  </si>
  <si>
    <t>https://www.marshallcnc.com/wp-content/uploads/2021/07/Marshall-Machines-Ltd-Investor-Presentation-FY21.pdf</t>
  </si>
  <si>
    <t>https://www.rmioag.com/wp-content/uploads/2022/02/MIPSA_fs20-Final-Oct-6-2021.pdf</t>
  </si>
  <si>
    <t>https://forum.valuepickr.com/uploads/short-url/1ajbM43cMSctHdjbh1lHiQ8pLfI.pdf</t>
  </si>
  <si>
    <t>https://www.rmioag.com/wp-content/uploads/2020/09/MISC_fs19-Final-Jul-22-2020-1.pdf</t>
  </si>
  <si>
    <t>https://www.register-iri.com/wp-content/uploads/MI-273I.pdf</t>
  </si>
  <si>
    <t>https://www.rmioag.com/wp-content/uploads/2020/10/MINTA_fsmlc19-Final-Jun-1-2020r.pdf</t>
  </si>
  <si>
    <t>https://opocbluepacific.org/wp-content/uploads/2023/09/MIMRA-presentation-for-MIMA-2023-1.pdf</t>
  </si>
  <si>
    <t>https://www-pub.iaea.org/iaeameetings/cn224p/Session13/Simon.pdf</t>
  </si>
  <si>
    <t>http://rmiparliament.org/cms/images/LEGISLATION/PRINCIPAL/2005/2005-0041/MarshallIslandsShippingCorporationAct2004_1.pdf</t>
  </si>
  <si>
    <t>https://www.stampalbums.com/pages/marshall_islands1995.pdf</t>
  </si>
  <si>
    <t>https://www.imf.org/-/media/Files/Publications/CR/2021/English/1MHLEA2021001.ashx</t>
  </si>
  <si>
    <t>https://napglobalnetwork.org/wp-content/uploads/2022/10/napgn-en-2021-gender-human-rights-analysis-republic-marshall-islands-.pdf</t>
  </si>
  <si>
    <t>https://www.rmioag.com/wp-content/uploads/2021/09/MIMRA_fs20-FINAL-09.16.21.pdf</t>
  </si>
  <si>
    <t>https://www.rmioag.com/wp-content/uploads/2022/02/MISGLB_fs20-Final-Sept-30-2021.pdf</t>
  </si>
  <si>
    <t>https://rmicourts.org/wp-content/uploads/2020/05/FIBL-Regulations-2000-Amended.pdf</t>
  </si>
  <si>
    <t>https://rmiparliament.org/cms/phocadownloadpap/userupload/admin/ConstitutionoftheRepublicoftheMarshallIslands1.pdf</t>
  </si>
  <si>
    <t>https://www.rmioag.com/wp-content/uploads/2020/02/MINTA_fs18-Final-May-2-2019.pdf</t>
  </si>
  <si>
    <t>http://rmiparliament.org/cms/images/LEGISLATION/PRINCIPAL/2013/2013-0023/MarshallIslandsPublicSchoolSystemAct2013_1.pdf</t>
  </si>
  <si>
    <t>https://www.register-iri.com/wp-content/uploads/MN-7-041-6.pdf</t>
  </si>
  <si>
    <t>https://www.unescap.org/sites/default/d8files/event-documents/Presentation4_MaritimeConnectivity_Pacific.pdf</t>
  </si>
  <si>
    <t>https://www.unescap.org/sites/default/files/0.MarshallIs.pdf</t>
  </si>
  <si>
    <t>https://www.rmioag.com/wp-content/uploads/2022/02/RMIPA_fs20-Final-Nov-5-2021.pdf</t>
  </si>
  <si>
    <t>http://www.paclii.org/mh/legis/consol_act/mipssa2013386.pdf</t>
  </si>
  <si>
    <t>https://www.rmioag.com/wp-content/uploads/2021/09/OCIT_fs20-FINAL-05.13.21.pdf</t>
  </si>
  <si>
    <t>https://www.rmioag.com/wp-content/uploads/2020/02/MEC_fs18-Final-Jun-7-2019.pdf</t>
  </si>
  <si>
    <t>https://www.marshallgroup.co.uk/media/pages/investor-relations/annual-reports/b59523c83f-1702471186/annual_report_2020.pdf</t>
  </si>
  <si>
    <t>https://www.fao.org/3/cc3779en/cc3779en.pdf</t>
  </si>
  <si>
    <t>https://www.register-iri.com/wp-content/uploads/MN-7-043-1.pdf</t>
  </si>
  <si>
    <t>https://www.sprep.org/attachments/Publications/EMG/RMI_Env_Law_Guidebook_Eng.pdf</t>
  </si>
  <si>
    <t>https://www.state.gov/wp-content/uploads/2021/03/MARSHALL-ISLANDS-2020-HUMAN-RIGHTS-REPORT.pdf</t>
  </si>
  <si>
    <t>https://www.rmioag.com/wp-content/uploads/2020/02/MISC_fs17-Final-July-9-2018.pdf</t>
  </si>
  <si>
    <t>https://wwwcdn.imo.org/localresources/en/About/Events/Documents/sulphur 2020 and alternative fuels/1-1 - FINAL_Makar_IMO 2020 (2) - Copy.pdf</t>
  </si>
  <si>
    <t>https://www.cia.gov/the-world-factbook/static/307adc8c62307407f407268daf763543/RM-summary.pdf</t>
  </si>
  <si>
    <t>https://opa.hhs.gov/sites/default/files/2020-07/tpp-spotlighting-success-marshall-islands.pdf</t>
  </si>
  <si>
    <t>https://www.fao.org/3/ca5023en/CA5023EN.pdf</t>
  </si>
  <si>
    <t>https://www.bmo.com/bmo/files/event/3/1/Investor Presentation_MI_Dec19.pdf</t>
  </si>
  <si>
    <t>https://www.register-iri.com/wp-content/uploads/Economic-Substance-Regulations-2018-courtesy-copy-published-by-the-Registrar-of-Corporations-through-29-August-2019-amendments.pdf</t>
  </si>
  <si>
    <t>https://www.register-iri.com/wp-content/uploads/MG-7-41-1.pdf</t>
  </si>
  <si>
    <t>https://unfccc.int/sites/default/files/150901_rmi_indc_presentation_adp_2_10.pdf</t>
  </si>
  <si>
    <t>https://www.healthdata.org/sites/default/files/2023-09/Marshall_Islands.pdf</t>
  </si>
  <si>
    <t>https://lpr.adb.org/sites/default/files/resource/695/marshall-islands-joint-national-action-plan-for-climate-change-adaptation-and-disaster-risk.pdf</t>
  </si>
  <si>
    <t>https://pacwasteplus.org/wp-content/uploads/2022/02/RMI-Waste-Audit-Report_FINAL-1.pdf</t>
  </si>
  <si>
    <t>https://www.sprep.org/att/IRC/eCOPIES/Countries/Marshall_Islands/62.pdf</t>
  </si>
  <si>
    <t>https://chambers.com/downloads/rankings/552/marshall-islands.pdf</t>
  </si>
  <si>
    <t>https://www.register-iri.com/wp-content/uploads/RMI-Economic-Substance-Reporting-Portal-User-Guide.pdf</t>
  </si>
  <si>
    <t>https://www.register-iri.com/wp-content/uploads/MN-2-011-36.pdf</t>
  </si>
  <si>
    <t>http://rmiparliament.org/cms/images/LEGISLATION/PRINCIPAL/2005/2005-0028/MarshallIslandsRevisedPartnershipAct_1.pdf</t>
  </si>
  <si>
    <t>https://thecvf.org/wp-content/uploads/2018/11/CVF-Virtual-Summit-Outcome-Presentation-HH-22-Nov-2018.pdf</t>
  </si>
  <si>
    <t>https://fundingprofiles.cdc.gov/Report_Docs/PDFDocs/Rpt2020/Marshall-Islands-2020-CDC-Grants-Profile-Report.pdf</t>
  </si>
  <si>
    <t>https://www.internal-displacement.org/sites/default/files/publications/documents/220224_IDMC_RiskProfile_TheMarshallIslands.pdf</t>
  </si>
  <si>
    <t>https://www.sprep.org/attachments/VirLib/Marshall_Islands/national-invasive-species-strategy-action-plan-2016-2021.pdf</t>
  </si>
  <si>
    <t>https://data-api.ifrc.org/documents/MH/FS_audited_MarshallIslands_2018-2018.pdf</t>
  </si>
  <si>
    <t>https://www.limbachinc.com/wp-content/uploads/2021/12/jake-marshall-aquisition-investor-presentation-december-3rd-2021.pdf</t>
  </si>
  <si>
    <t>https://www.rmiparliament.org/cms/images/LEGISLATION/BILLS/20/2016-16/MinimumWageAmendmentAct2016.pdf</t>
  </si>
  <si>
    <t>https://www.state.gov/wp-content/uploads/2023/03/415610_MARSHALL-ISLANDS-2022-HUMAN-RIGHTS-REPORT.pdf</t>
  </si>
  <si>
    <t>https://unfccc.int/sites/default/files/resource/mhlnc2.pdf</t>
  </si>
  <si>
    <t>http://ccprojects.gsd.spc.int/wp-content/uploads/2020/08/A-Guide-to-Growing-Vegetables-in-the-Republic-of-Marshall-Islands_A5_Final.pdf</t>
  </si>
  <si>
    <t>https://www.rmioag.com/wp-content/uploads/2020/10/MEC_fsml19-Combined-final.pdf</t>
  </si>
  <si>
    <t>https://www.rmioag.com/wp-content/uploads/2022/10/MINTA_fs21-Final-Aug-23-2022.pdf</t>
  </si>
  <si>
    <t>https://opocbluepacific.org/wp-content/uploads/2023/08/MIMRA-presentation-for-MIMA-2023-1.pdf</t>
  </si>
  <si>
    <t>https://rmi-data.sprep.org/system/files/RMI State Fact Sheet 2021.pdf</t>
  </si>
  <si>
    <t>https://files.eric.ed.gov/fulltext/ED611201.pdf</t>
  </si>
  <si>
    <t>https://www.energy.gov/eere/articles/marshall-islands-island-energy-snapshot-2020</t>
  </si>
  <si>
    <t>https://rmimimra.com/media/attachments/2021/02/08/mimra-strategic-plan-2019-2023.pdf</t>
  </si>
  <si>
    <t>https://www.register-iri.com/wp-content/uploads/MG-7-41-5.pdf</t>
  </si>
  <si>
    <t>https://www.register-iri.com/wp-content/uploads/MG-2-13-3.pdf</t>
  </si>
  <si>
    <t>https://asiapacific.unwomen.org/sites/default/files/2022-11/UN_WOMEN_RMI.pdf</t>
  </si>
  <si>
    <t>https://unfccc.int/sites/default/files/cop_gender_marshall_islands_03092013.pdf</t>
  </si>
  <si>
    <t>https://ir.msci.com/static-files/21f115b8-69a1-40b2-ab23-f98a2210bedd</t>
  </si>
  <si>
    <t>http://media.corporate-ir.net/media_files/irol/75/75099/mi investor presentation (merrill version).4.pdf</t>
  </si>
  <si>
    <t>https://estatements.unmeetings.org/estatements/10.0010/20231102150000000/ryoRudcodFlh/gvkjnfzPKMBY_en.pdf</t>
  </si>
  <si>
    <t>https://www.sprep.org/attachments/Publications/EMG/sprep-legislative-review-marshall.pdf</t>
  </si>
  <si>
    <t>https://www.rmioag.com/wp-content/uploads/2020/02/RMIPA_FS-2016-FINAL-06.20.17.pdf</t>
  </si>
  <si>
    <t>https://www.theprif.org/sites/default/files/documents/marshall-islands.pdf</t>
  </si>
  <si>
    <t>https://archives.nseindia.com/corporate/MARSHALL_15082022173039_Q1FY23MarshallInvestorPresentation_.pdf</t>
  </si>
  <si>
    <t>https://www.unfoodsystemshub.org/docs/unfoodsystemslibraries/national-pathways/marshall-islands/2021-09-15-en-rmi-draft-fss-national-pathway-15sep2021.pdf?sfvrsn=97824082_1</t>
  </si>
  <si>
    <t>https://www.pacificclimatechangescience.org/wp-content/uploads/2013/09/Marshall-Islands.pdf</t>
  </si>
  <si>
    <t>https://www.register-iri.com/wp-content/uploads/MN-2-011-32.pdf</t>
  </si>
  <si>
    <t>https://www.rmioag.com/wp-content/uploads/2020/02/AMI_fs16-Final-Apr-24-2017.pdf</t>
  </si>
  <si>
    <t>https://www.nrel.gov/docs/fy20osti/76648.pdf</t>
  </si>
  <si>
    <t>https://www.adb.org/sites/default/files/publication/529846/pacific-finance-sector-marshall-islands.pdf</t>
  </si>
  <si>
    <t>https://ies.ed.gov/ncee/edlabs/regions/pacific/pdf/REL_2021072_brief.pdf</t>
  </si>
  <si>
    <t>https://www.itu.int/en/ITU-D/Cybersecurity/Documents/Country_Profiles/Marshall_Islands.pdf</t>
  </si>
  <si>
    <t>http://rmiparliament.org/cms/images/LEGISLATION/PRINCIPAL/2005/2005-0026/MarshallIslandsLimitedPartnershipAct_1.pdf</t>
  </si>
  <si>
    <t>https://docs.house.gov/meetings/II/II15/20211021/114132/HHRG-117-II15-Wstate-ChengD-20211021.pdf</t>
  </si>
  <si>
    <t>https://microdata.pacificdata.org/index.php/catalog/761/pdf-documentation</t>
  </si>
  <si>
    <t>https://www.register-iri.com/wp-content/uploads/RMI-Shareholder-Meeting-Regulations-2020.pdf</t>
  </si>
  <si>
    <t>https://www.irclass.org/media/2688/mn-2-011-5-0117.pdf</t>
  </si>
  <si>
    <t>https://www.register-iri.com/wp-content/uploads/MN-2-011-19.pdf</t>
  </si>
  <si>
    <t>https://rmicourts.org/wp-content/uploads/2021/08/210812-Rules_of_Admission_and_Practice_clean-final-draft.pdf</t>
  </si>
  <si>
    <t>https://www.theprif.org/sites/default/files/2020-08/Marshall Islands National Environment Managament Strategy (NEMS) 2017-2022.pdf</t>
  </si>
  <si>
    <t>https://rmi-data.sprep.org/system/files/RMI_draft_national_energy_policy.pdf</t>
  </si>
  <si>
    <t>https://www.register-iri.com/wp-content/uploads/MG-2-11-15.pdf</t>
  </si>
  <si>
    <t>https://www.irena.org/-/media/Files/IRENA/Agency/Publication/2015/IRENA_RRA_Marshall-Islands_2015.pdf</t>
  </si>
  <si>
    <t>https://itlos.org/fileadmin/itlos/documents/cases/30/RMI_PromptRelease_09112022_Redacted.pdf</t>
  </si>
  <si>
    <t>https://www.register-iri.com/wp-content/uploads/MN-2-011-25.pdf</t>
  </si>
  <si>
    <t>https://www.register-iri.com/wp-content/uploads/MN-1-006-1.pdf</t>
  </si>
  <si>
    <t>https://unctad.org/system/files/official-document/iteiia20044_en.pdf</t>
  </si>
  <si>
    <t>https://s23.q4cdn.com/956522167/files/doc_financials/2023/q2/2Q23-Results-Press-Release_FINAL.pdf</t>
  </si>
  <si>
    <t>https://s3.amazonaws.com/rgi-documents/d258174c87350dc8cac1901468a4d159dcbc69c4.pdf</t>
  </si>
  <si>
    <t>https://executiveboard.wfp.org/document_download/WFP-0000154699</t>
  </si>
  <si>
    <t>https://ml-eu.globenewswire.com/Resource/Download/613b2842-a857-470a-8d53-edd336bcc7be</t>
  </si>
  <si>
    <t>https://www.emiratessteelarkan.com/wp-content/uploads/2023/11/EMSTEEL-Investor-Presentation-_-11.2023-_-v1.pdf</t>
  </si>
  <si>
    <t>https://www.undp.org/sites/g/files/zskgke326/files/2023-07/sdg_investor_map_mauritius_-_summary_of_findings.pdf</t>
  </si>
  <si>
    <t>https://www.brait.com/wp-content/uploads/2022/02/Brait-PLC-Market-Announcement-Premier-Investor-Presentation-and-update-on-Braits-reporting-requirements-2022-02-17.pdf</t>
  </si>
  <si>
    <t>https://www.stockexchangeofmauritius.com/media/9645/20022024grit.pdf</t>
  </si>
  <si>
    <t>https://archive.org/download/6206576-Conyers-Mauritius-Presentation/6206576-Conyers-Mauritius-Presentation_text.pdf</t>
  </si>
  <si>
    <t>https://intercontinentaltrust.com/wp-content/uploads/2022/12/CO-2022-12-14-ITL-Newsletter-Mauritius-SDG-Investor-Map.pdf</t>
  </si>
  <si>
    <t>https://www.intellectdesign.com/investor/results/Intellect-Mauritius-FY-21-22.pdf</t>
  </si>
  <si>
    <t>https://www.welspunliving.com/uploads/investor_data/investorreport_8704.pdf</t>
  </si>
  <si>
    <t>https://www.stockexchangeofmauritius.com/media/7237/04032022brait2.pdf</t>
  </si>
  <si>
    <t>https://residency.mu/wp-content/uploads/2022/07/Guidelines_Permanent_Residence_Permit-July-2022.pdf</t>
  </si>
  <si>
    <t>https://valoremadvisors.com/assets/admin/presentation_file/1708665219_Abans_Holdings_-_Investor_Presentation.pdf</t>
  </si>
  <si>
    <t>https://www.fscmauritius.org/media/84937/updated-guidance-notes-on-security-token-offerings-and-security-token-trading-systems.pdf</t>
  </si>
  <si>
    <t>https://www.brait.com/wp-content/uploads/2022/03/Brait-PLC-Market-Announcement-Availability-of-Brait-investor-presentation-2022-03-04.pdf</t>
  </si>
  <si>
    <t>https://omidyar.com/wp-content/uploads/2020/09/Omidyar-Networks-First-10-Years-An-Impact-Analysis-1.pdf</t>
  </si>
  <si>
    <t>https://www.fscmauritius.org/media/137664/updated-guidance-notes-on-security-token-offerings-and-security-token-trading-systems-cc-150323.pdf</t>
  </si>
  <si>
    <t>http://www.in.kpmg.com/TaxFlashNews-INT/KPMG-Flash-News-Becton-Dickinson-Mauritius-Ltd.pdf</t>
  </si>
  <si>
    <t>https://www-file.huawei.com/-/media/corp2020/annual-report/2020-pdf/annual_report_2020_en.pdf?la=en</t>
  </si>
  <si>
    <t>http://brait.com/wp-content/uploads/2022/03/Brait-PLC-Market-Announcement-Availability-of-Brait-investor-presentation-2022-03-04.pdf</t>
  </si>
  <si>
    <t>https://www.fscmauritius.org/media/159633/investor-alert-binance.pdf</t>
  </si>
  <si>
    <t>https://brait.investoreports.com/wp-content/uploads/2022/02/Brait-PLC-Market-Announcement-Premier-Investor-Presentation-and-update-on-Braits-reporting-requirements-2022-02-17.pdf</t>
  </si>
  <si>
    <t>https://grit.group/wp-content/uploads/2019/03/mauritius-investor-and-analyst-site-visit-presentation-19.03.19_v2-gm-edit.pdf</t>
  </si>
  <si>
    <t>https://companies.govmu.org/Documents/Guidelines/g_occup.pdf</t>
  </si>
  <si>
    <t>https://www.fscmauritius.org/media/105854/str-presentation.pdf</t>
  </si>
  <si>
    <t>https://brait.investoreports.com/wp-content/uploads/2023/05/Brait-PLC-Market-announcement-Availability-of-Investor-Presentation-2023-05-09.pdf</t>
  </si>
  <si>
    <t>https://ir.kkr.com/app/uploads/2023/08/KKR-Q223-Earnings-Release.pdf</t>
  </si>
  <si>
    <t>https://www.fscmauritius.org/media/131383/securities-collective-investment-schemes-and-closed-end-funds-amendment-regulations-2022.pdf</t>
  </si>
  <si>
    <t>https://www.fscmauritius.org/media/105980/the-securities-amendment-act-2021.pdf</t>
  </si>
  <si>
    <t>https://bti-project.org/fileadmin/api/content/en/downloads/reports/country_report_2022_MUS.pdf</t>
  </si>
  <si>
    <t>https://senspdf.jse.co.za/documents/SENS_20220304_S458131.pdf</t>
  </si>
  <si>
    <t>https://brait.investoreports.com/wp-content/uploads/2022/03/Brait-PLC-Market-Announcement-Availability-of-Brait-investor-presentation-2022-03-04.pdf</t>
  </si>
  <si>
    <t>https://assets.kpmg.com/content/dam/kpmg/mu/pdf/2023/2023 Mauritius Tax Analysis amended.pdf</t>
  </si>
  <si>
    <t>https://argus-p.com/uploads/blog_article/download/1659942963_Tax_treatment_of_Alternative_Investment_Funds_and_their_Investors.pdf</t>
  </si>
  <si>
    <t>http://www.unido.or.jp/files/FINAL_EDB-Presentation_Mauritius_Africa_Investment-Hub251120.pdf</t>
  </si>
  <si>
    <t>https://www.vodafone.com/content/dam/vodcom/images/group-releases/merger-of-vodafone/Vodafone-India-Idea-Press-Release.pdf</t>
  </si>
  <si>
    <t>https://assets.ey.com/content/dam/ey-sites/ey-com/en_in/alerts_pdf/2020/03/foreign-investors-need-to-consider-impact-of-indias-new-dividend-withholding-tax.pdf?download</t>
  </si>
  <si>
    <t>https://www.vedantalimited.com/uploads/investor-overview/subsidiary-financials/Twin-Star-Mauritius-Holdings-Limited-2016- 17.pdf</t>
  </si>
  <si>
    <t>https://www.kotak.com/content/dam/Kotak/investor-relation/Financial-Result/Annual-Reports/FY-2023/subsidiaries/Kotak-Mahindra-InternationalLimited_FY23.pdf</t>
  </si>
  <si>
    <t>https://www.gic.com.sg/wp-content/uploads/2021/04/GIC-affiliate-Greenko-Energy-Holdings-to-acquire-Greenko-Group-PLCs-majority-interest-in-Greenko-Mauritius.pdf</t>
  </si>
  <si>
    <t>https://uncitral.un.org/sites/uncitral.un.org/files/the_mauritius_convention_as_a_model_for_the_miir.pdf</t>
  </si>
  <si>
    <t>https://www.welspuncorp.com/uploads/investor_data/investorreport_Welspun Mauritius Holdings Limited_362.pdf</t>
  </si>
  <si>
    <t>https://www.mcb.mu/en/mediacontent/mcb financial statement 30 june 2021_270921_tcm55-52628.pdf</t>
  </si>
  <si>
    <t>https://documents1.worldbank.org/curated/en/304221468001788072/930107812_2014082530900808/additional/634310PUB0Yes0061512B09780821387450.pdf</t>
  </si>
  <si>
    <t>https://ir.ashmoregroup.com/sites/ir/files/2022-09/Ashmore-Group-plc-2022-Annual-Report-web.pdf</t>
  </si>
  <si>
    <t>https://mu.andersen.com/wp-content/uploads/2023/05/CO-2023-05-31-Newsletter-Angel-Investor-Allowance.pdf</t>
  </si>
  <si>
    <t>https://www.fscmauritius.org/media/167544/investor-alert-qnet-qi-group.pdf</t>
  </si>
  <si>
    <t>https://financialservices.govmu.org/Documents/AnnualReport/ANNUAL REPORT 2020 2021 FINAL.pdf</t>
  </si>
  <si>
    <t>https://edbmauritius.org/wp-content/uploads/2022/10/Guidelines-PDS-2022.pdf</t>
  </si>
  <si>
    <t>https://s201.q4cdn.com/865305287/files/doc_financials/2021/ar/2021-Annual-Report-booking.pdf</t>
  </si>
  <si>
    <t>https://bowmanslaw.com/wp-content/uploads/2021/10/16865_Mauritius-Thought-Leadership_FIN.pdf</t>
  </si>
  <si>
    <t>https://s201.q4cdn.com/865305287/files/doc_financials/2022/q4/5704910b-d65d-4528-a869-e1e1216a1f8b.pdf</t>
  </si>
  <si>
    <t>https://bowmanslaw.com/wp-content/uploads/2021/11/Mauritius-Business-in-Mauritius_08.11.2021.pdf</t>
  </si>
  <si>
    <t>https://www.theheinekencompany.com/sites/theheinekencompany/files/Investors/financial-information/results-reports-presentations/Heineken-NV-Full-Year-press-release-02_15_2023.pdf</t>
  </si>
  <si>
    <t>https://s21.q4cdn.com/399680738/files/doc_financials/2021/q3/FB-Earnings-Presentation-Q3-2021.pdf</t>
  </si>
  <si>
    <t>https://www.vestas.com/content/dam/vestas-com/global/en/investor/reports-and-presentations/financial/2022/2022 Q2 Investor presentation.pdf.coredownload.inline.pdf</t>
  </si>
  <si>
    <t>https://www.gknautomotive.com/globalassets/downloads/results-and-presentations/2021/melrose-industries-plc---gkn-automotive---investor-day-presentation.pdf</t>
  </si>
  <si>
    <t>https://d1io3yog0oux5.cloudfront.net/_6acc28cc59a7f163c10577eef999edf0/wtoffshore/news/2014-08-29_W_T_Offshore_To_Post_An_Updated_Investor_259.pdf</t>
  </si>
  <si>
    <t>https://www.borgwarner.com/docs/default-source/investors/investor-events-presentations/phinia_investor_presentation_06_06_23.pdf</t>
  </si>
  <si>
    <t>https://api.mziq.com/mzfilemanager/v2/d/59a081d2-0d63-4bb5-b786-4c07ae26bc74/94a2f6cc-4460-b284-0573-b9d9b34ad2cd?origin=1</t>
  </si>
  <si>
    <t>https://www.cemexmexico.com/documents/20143/57856173/cemex-investor-presentation-4q22-20230303-esp.pdf/23ddc35f-6ab8-719b-425f-c6b8429709cf?t=1677880009387</t>
  </si>
  <si>
    <t>https://investors.att.com/~/media/Files/A/ATT-IR-V2/financial-reports/quarterly-earnings/2023/1Q23/ATT_1Q23_Earnings.pdf</t>
  </si>
  <si>
    <t>https://storage.googleapis.com/prod-storage-vinfast-us/cms-vinfast-us/Investor/VinFast_Corporate_Presentation.pdf</t>
  </si>
  <si>
    <t>https://investor.capitalone.com/static-files/d7f2aa72-5594-4c2c-bf7f-91a9621b5f82</t>
  </si>
  <si>
    <t>https://s27.q4cdn.com/633053956/files/doc_financials/2024/q1/Q1FY24-Earnings-Presentation-FINAL.pdf</t>
  </si>
  <si>
    <t>https://www.tracintermodal.com/wp-content/uploads/SECFiles/trac-intermodal-q4-and-fy-2015-financial-results.pdf</t>
  </si>
  <si>
    <t>https://pdf.usaid.gov/pdf_docs/Pnadw920.pdf</t>
  </si>
  <si>
    <t>https://investeswatini.org.sz/wp-content/uploads/2019/08/THE-SWAZILAND-INVESTMENT-PROMOTION-ACT-1998.pdf</t>
  </si>
  <si>
    <t>https://www.mtn-investor.com/reporting/presentations/sea_day_2008/swaziland.pdf</t>
  </si>
  <si>
    <t>https://www.elmos.com/fileadmin/elmos-website/about-us/investor_relations/finanzberichte/2024/20240314_investor_presentation.pdf</t>
  </si>
  <si>
    <t>https://sarpn.org/EventPapers/Land/20010604Mndzebele.pdf</t>
  </si>
  <si>
    <t>https://unfccc.int/sites/default/files/5_swaziland_presentation_ias_and_2006_ipcc.pdf</t>
  </si>
  <si>
    <t>https://eba.md/uploaded/publications/MoldovaInvestmentGuidebook.pdf</t>
  </si>
  <si>
    <t>https://www.europeanbusinessservices.com/uploads/1/0/3/1/103128444/moldova_presentation1.pdf</t>
  </si>
  <si>
    <t>https://www.imf.md/press/selissues_1MDAEA2022003.pdf</t>
  </si>
  <si>
    <t>https://investormediamonaco.mc/wp-content/uploads/2024/02/Business-Talks-2024-Presentation-PROMO.pdf</t>
  </si>
  <si>
    <t>https://metalcorpgroup.com/wp-content/uploads/2022/01/Metalcorp-Group-Investor-Prelims-Update-2021.pdf</t>
  </si>
  <si>
    <t>https://monacoresources.com/wp-content/uploads/2022/08/MRG_Half-Year_REPORT_2022_Final.pdf</t>
  </si>
  <si>
    <t>http://www.diyinvestor.net/wp-content/uploads/2018/06/Monaco-Resources-Executive-Summary1.pdf</t>
  </si>
  <si>
    <t>https://www.enbridge.com/-/media/Enb/Documents/Investor-Relations/2021/2021_ENB_Day_CEO_Slides_FINAL.pdf?rev=35bb539e552c43a79b5f4b03d2bf68c7&amp;hash=DBE11FF24E52447D769198FDA1BC3103</t>
  </si>
  <si>
    <t>https://www.enbridge.com/-/media/Enb/Documents/Investor-Relations/2022/2022_Q2_Earnings_Presentation_FINAL.pdf</t>
  </si>
  <si>
    <t>https://d1io3yog0oux5.cloudfront.net/_75e1308066ca22715bf7b1c9871144e8/apollo/db/2224/21555/pdf/Apollo+Investor+Presentation+-+August+2023.pdf</t>
  </si>
  <si>
    <t>https://www.jsafrasarasin.com/content/dam/jsafrasarasin/company/bank-annual-report/bjss_annual_report_2020_en.pdf.coredownload.inline.pdf</t>
  </si>
  <si>
    <t>https://www.enbridge.com/-/media/Enb/Documents/Investor-Relations/2022/2022_Q3_Earnings_Presentation_Final.pdf?rev=384b535c229a42119c3e309865aca08c&amp;hash=BA858A4C3E8DE4960F9E1E76D0FB0632</t>
  </si>
  <si>
    <t>https://investor.honeywell.com/static-files/0f826f8b-fb20-4adc-a1e0-a841597316f1</t>
  </si>
  <si>
    <t>https://www.tatamotors.com/wp-content/uploads/2023/11/Tata-Motors-Investor-presentation-Q2-FY24-1.pdf</t>
  </si>
  <si>
    <t>https://www.cwc.com/live/assets/uploads/files/IR/Transactions/Monaco and Islands Disposal - Investor Presentation.pdf</t>
  </si>
  <si>
    <t>https://investormediamonaco.mc/wp-content/uploads/2023/03/Business-Talks-2023-Presentation-Promo_compressed.pdf</t>
  </si>
  <si>
    <t>https://www.enbridge.com/~/media/Enb/Documents/Investor Relations/2021/2021_Q3_ENB_Earnings_Presentation_Final.pdf</t>
  </si>
  <si>
    <t>https://welltower.com/wp-content/uploads/2022/04/Business-Update-21APR22.vF_.pdf</t>
  </si>
  <si>
    <t>https://resiliencemongolia.com/wp-content/uploads/2021/08/Resilience-Mining-investor-presentation.pdf</t>
  </si>
  <si>
    <t>https://www.investmongolia.gov.mn/wp-content/uploads/2023/11/GUIDEBOOK-2023.pdf</t>
  </si>
  <si>
    <t>https://company-announcements.afr.com/asx/xam/99e8d54a-81ac-11ee-b8ca-9e75096689ac.pdf</t>
  </si>
  <si>
    <t>https://steppegold.com/wp-content/uploads/2022/12/STGO-December-Investor-Presentation.pdf</t>
  </si>
  <si>
    <t>https://www.mmc.mn/public/storage/settings/March2022/vL3KuHOzCbQjcYdHbvi3.pdf</t>
  </si>
  <si>
    <t>https://investmongolia.gov.mn/wp-content/uploads/2021/03/investment-guide-2020.pdf</t>
  </si>
  <si>
    <t>https://assets.kpmg.com/content/dam/kpmg/mn/pdf/2022/investment-in-mongolia-2022.pdf</t>
  </si>
  <si>
    <t>https://mmhi.gov.mn/wp-content/uploads/2022/10/Etssin-Final-2022-A4-IMARC_compressed-1.pdf</t>
  </si>
  <si>
    <t>https://www.adb.org/sites/default/files/event/691506/files/bond-market-guide-mongolia-launch-webinar-presentation.pdf</t>
  </si>
  <si>
    <t>https://www.mongoliagrowthgroup.com/wp-content/uploads/Q2-2014-presentation-final.pdf</t>
  </si>
  <si>
    <t>https://www.gratanet.com/laravel-filemanager/files/3/Doing_business_in_Mongolia_2023_ENG.pdf</t>
  </si>
  <si>
    <t>https://www.terracomresources.com/wp-content/uploads/2014/10/GUF-2014-ASX-405-Guildford-Coal-Investor-Presentation1.pdf</t>
  </si>
  <si>
    <t>https://media.abnnewswire.net/media/en/docs/69007-ATT00050.pdf</t>
  </si>
  <si>
    <t>https://www.mongoliagrowthgroup.com/wp-content/uploads/Q3-2013-Corporate-Presentation.pdf</t>
  </si>
  <si>
    <t>https://un-csam.org/sites/default/files/2020-11/Mongolia.pdf</t>
  </si>
  <si>
    <t>https://mse.mn/uploads/ipo/MSE_IPO_Investor presentation_ENG_2022.pdf</t>
  </si>
  <si>
    <t>https://mmc.mn/public/storage/reports/September2021/DOsF8gnzjXmPyLcTZH2c.pdf</t>
  </si>
  <si>
    <t>https://www.terracomresources.com/wp-content/uploads/2014/10/GUF-2014-ASX-405-Guildford-Coal-Investor-Presentation.pdf</t>
  </si>
  <si>
    <t>https://www.unescap.org/sites/default/files/Mongolia_11.pdf</t>
  </si>
  <si>
    <t>https://www.mongoliagrowthgroup.com/wp-content/uploads/2014-Roadshow-Presentation.pdf</t>
  </si>
  <si>
    <t>https://www.terracomresources.com/wp-content/uploads/2014/05/GUF-2013-ASX-280-Investor-Presentation.pdf</t>
  </si>
  <si>
    <t>https://steppegold.com/wp-content/uploads/2022/03/STGO-Investor-Deck-March-2022.pdf</t>
  </si>
  <si>
    <t>https://investmongolia.gov.mn/law/download/compressed/investment_law_draft_en.pdf</t>
  </si>
  <si>
    <t>https://www.fsa.go.jp/en/glopac/Presentation_14/Mongolia.pdf</t>
  </si>
  <si>
    <t>https://documents.worldbank.org/curated/en/158851537431181525/pdf/130036-19-9-2018-17-34-14-MongoliaInvestmentReformMapfinalJuly.pdf</t>
  </si>
  <si>
    <t>https://mse.mn/uploads/laws/d1c33d9a546a127fdd0a060df5dbe685218c75dc.pdf</t>
  </si>
  <si>
    <t>https://www.unescap.org/sites/default/d8files/Tuvdennyam_Neenee_1.pdf</t>
  </si>
  <si>
    <t>https://uncrd.un.org/sites/uncrd.un.org//files/10th-est_country-presentation_mongolia.pdf</t>
  </si>
  <si>
    <t>https://steppegold.com/wp-content/uploads/2023/09/STGO-Corporate-Presentation-September-2023-Final.pdf</t>
  </si>
  <si>
    <t>https://steppegold.com/wp-content/uploads/2023/05/STGO-Corporate-Presentation-May-updated-FINAL.pdf</t>
  </si>
  <si>
    <t>https://usaktso.org/images/haber/thumbs/Bilgi_Bankasi/Ulke_Rapor/Karadag_yatirim.pdf</t>
  </si>
  <si>
    <t>https://www.ebrd.com/documents/strategy-and-policy-coordination/strategy-in-montenegro.pdf</t>
  </si>
  <si>
    <t>https://thedocs.worldbank.org/en/doc/387221588763270800-0080022020/original/MontenegroSnapshotApr2020.pdf</t>
  </si>
  <si>
    <t>https://www.imf.org/~/media/Files/Publications/CR/2020/English/1MNEEA2020002.ashx</t>
  </si>
  <si>
    <t>https://ec.europa.eu/economy_finance/forecasts/2023/autumn/autumn_forecast-2023_me_en.pdf</t>
  </si>
  <si>
    <t>https://assets.publishing.service.gov.uk/government/uploads/system/uploads/attachment_data/file/1185713/montenegro-trade-and-investment-factsheet-2023-09-21.pdf</t>
  </si>
  <si>
    <t>https://commencement.uconn.edu/wp-content/uploads/sites/2558/2023/07/CommencementProgram2023_FINAL.pdf</t>
  </si>
  <si>
    <t>https://www.groupebcp.com/en/GBP_Finances/Cahier-Financier-au-31-decembre-2021-Version-Anglaise.pdf</t>
  </si>
  <si>
    <t>https://emmersonplc.com/wp-content/uploads/2023/02/EML-Corporate-Presentation-Feb23-02.02.23.pdf</t>
  </si>
  <si>
    <t>https://triangleenergy.com.au/wp-content/uploads/2016/11/Morocco-investor-presentation_HK_FINAL.pdf</t>
  </si>
  <si>
    <t>https://www.emmersonplc.com/wp-content/uploads/2022/05/Indaba-2022-Presentation.pdf</t>
  </si>
  <si>
    <t>https://meys.eu/media/1159/presentation-meys-africa-works-2019.pdf</t>
  </si>
  <si>
    <t>https://www.vivendi.com/wp-content/uploads/2012/04/IR_Presentation_June_Final-3.pdf</t>
  </si>
  <si>
    <t>https://www.ada.gov.ma/sites/default/files/2019-07/Guide_Investisseur UK.pdf</t>
  </si>
  <si>
    <t>https://www.ifc.org/content/dam/ifc/doc/mgrt/201910-cpsd-morocco-en.pdf</t>
  </si>
  <si>
    <t>https://www.auditia.ma/wp-content/uploads/2022/02/Doing-Business-Guide-Morocco.pdf</t>
  </si>
  <si>
    <t>https://abmec.org.uk/wp-content/uploads/2021/02/2021-02-01-Emmerson-Investor-Presentation.pdf</t>
  </si>
  <si>
    <t>https://ocpsiteprodsa.blob.core.windows.net/media/2022-05/CP_OCP Q1 2022_Press release_vUK_2.pdf</t>
  </si>
  <si>
    <t>https://www.gide.com/sites/default/files/mining_in_morocco_overview_w-018-41231.pdf</t>
  </si>
  <si>
    <t>https://www.rvo.nl/sites/default/files/2018/06/Business-opportunities-report-for-moroccos-renewable-energy-sector.pdf</t>
  </si>
  <si>
    <t>https://redmoneyevents.com/main/framework/assets/2017/presentations/morocco/MoroccoIfnPresentation-SYmay2017.pdf</t>
  </si>
  <si>
    <t>https://s23.q4cdn.com/836376591/files/doc_financials/2022/q2/JMIA-Q2-22-ER-10.08.22-vF.pdf</t>
  </si>
  <si>
    <t>https://s23.q4cdn.com/836376591/files/doc_financials/2022/q1/JMIA-Q1-22-ER-17.05.22.pdf</t>
  </si>
  <si>
    <t>https://www.moodysanalytics.com/-/media/presentation/2021/middle-east-economic-outlook.pdf</t>
  </si>
  <si>
    <t>https://www.lockheedmartin.com/content/dam/lockheed-martin/eo/documents/annual-reports/lockheed-martin-annual-report-2019.pdf</t>
  </si>
  <si>
    <t>https://sustainabledevelopment.un.org/content/documents/22101ijtguidanceforinvestors23november1118_541095.pdf</t>
  </si>
  <si>
    <t>https://www.compactwithafrica.org/content/dam/Compact with Africa/Countries/MoroccoSpring Meetings Presentation April 2017.pdf</t>
  </si>
  <si>
    <t>https://ukinvestormagazine.co.uk/wp-content/uploads/2020/12/Emmerson-Presentation-13.11.20_website-compressed.pdf</t>
  </si>
  <si>
    <t>https://www.alahli.com/en-us/about-us/Documents/SNB-2Q-2023-Investor-Presentation.pdf</t>
  </si>
  <si>
    <t>https://assets.kpmg.com/content/dam/kpmg/xx/pdf/2023/07/isg-first-impressions-sustainability-reporting-general-and-climate-related-requirements.pdf</t>
  </si>
  <si>
    <t>https://rabat.mfa.gov.hu/assets/45/78/75/f701123fabb4ea356276537c323fd4f64d0f356d.pdf</t>
  </si>
  <si>
    <t>https://www-file.huawei.com/minisite/media/annual_report/annual_report_2022_en.pdf</t>
  </si>
  <si>
    <t>https://africanliongold.com/wp-content/uploads/2022/06/African-Lion-Gold_Corporate-Presentation_May-2022.pdf</t>
  </si>
  <si>
    <t>http://www.rbrgroup.com.au/wp-content/uploads/200204-Non-deal-Investor-Presentation.pdf</t>
  </si>
  <si>
    <t>https://segm.gr/wp-content/uploads/2023/07/EU-Moz-BF-Presentation-30-06-23-.pdf</t>
  </si>
  <si>
    <t>https://housingfinanceafrica.org/app/uploads/Mozambique-Housing-Investment-Landscapes-Final.pdf</t>
  </si>
  <si>
    <t>https://www.imf.org/-/media/Files/Publications/CR/2023/English/1MOZEA2023023.ashx</t>
  </si>
  <si>
    <t>https://unctad.org/system/files/official-document/poiteiiad4.en.pdf</t>
  </si>
  <si>
    <t>https://www.imperiallogistics.com/pdf/investor-relations/presentations/other/2014/mozambique.pdf</t>
  </si>
  <si>
    <t>https://agritrop.cirad.fr/569314/2/document_569314.pdf</t>
  </si>
  <si>
    <t>https://www.intrafrican.com/assets/docs/IRL-Presentation-Mozambique-Gold-November-2020.pdf</t>
  </si>
  <si>
    <t>https://openknowledge.worldbank.org/bitstream/handle/10986/36750/Mozambique-Assessment-of-the-Legal-and-Regulatory-Framework-for-Foreign-Direct-Investment.pdf</t>
  </si>
  <si>
    <t>http://www.rbrgroup.com.au/wp-content/uploads/210128-RBR-Investor-Presentation.pdf</t>
  </si>
  <si>
    <t>https://www.rbrgroup.com.au/wp-content/uploads/210128-RBR-Investor-Presentation.pdf</t>
  </si>
  <si>
    <t>https://drsprnoe9nnhf.cloudfront.net/southernsun-04222022/cms/pressroom/ss_year_end_investor_presentation_may_2023.pdf</t>
  </si>
  <si>
    <t>https://www.dugongconservation.org/media/2016/05/Mozambique-Country-Presentation-LK-Oct-2015.pdf</t>
  </si>
  <si>
    <t>https://www.aler-renovaveis.org/contents/activitieseventsspeakersdocuments/getinvest-presentation-nov-2022-mozambique--pt--julio-castro-v2.pdf</t>
  </si>
  <si>
    <t>https://www.mitsui.com/jp/en/ir/meeting/investorday/2019/pdf/LNG_kosshi_en.pdf</t>
  </si>
  <si>
    <t>https://assets.cwp.roche.com/f/126832/x/efc62be1d3/irp221018.pdf</t>
  </si>
  <si>
    <t>https://assets.cwp.roche.com/f/126832/x/8971737b76/fb22e.pdf</t>
  </si>
  <si>
    <t>https://www.internationalpavilion.com/Houston2011Presentations/Mozambique_HoustonACE2011.pdf</t>
  </si>
  <si>
    <t>https://www.cargill.com/about/doc/1432242761261/2023-cargill-annual-report.pdf</t>
  </si>
  <si>
    <t>https://www.jica.go.jp/project/english/mozambique/010/materials/c8h0vm0000e4zyeu-att/materials_03.pdf</t>
  </si>
  <si>
    <t>http://www.internationalpavilion.com/Houston2011Presentations/Mozambique_HoustonACE2011.pdf</t>
  </si>
  <si>
    <t>https://www.thenavigatorcompany.com/var/ezdemo_site/storage/original/application/fd3a28d4f39e313ba1916fa74c41e3e6.pdf</t>
  </si>
  <si>
    <t>https://www.dfdl.com/wp-content/uploads/2013/08/DFDL_presentation_-_Myanmar_Legal_and_Tax_Myanmar_Investment_Considerations_190813.pdf</t>
  </si>
  <si>
    <t>https://www.ccifrance-myanmar.org/sites/ccifrance-myanmar.org/files/presentation-pdf-file/audier_partners_-_establishing_a_legal_entity_in_myanmar.pdf</t>
  </si>
  <si>
    <t>https://assets.kpmg.com/content/dam/kpmg/pdf/2015/06/investing-in-myanmar.pdf</t>
  </si>
  <si>
    <t>https://www.myanmar-responsiblebusiness.org/pdf/2018-06-22-MIC-Presentation.pdf</t>
  </si>
  <si>
    <t>https://www.dica.gov.mm/sites/default/files/news-files/mipp_english_version_with_cover_pages.pdf</t>
  </si>
  <si>
    <t>http://www.lincolnmyanmar.com/wp-content/uploads/2017/06/Presentation-New-Myanmar-Investment-Law.pdf</t>
  </si>
  <si>
    <t>https://www.tilleke.com/wp-content/uploads/2021/02/Tilleke-GTDT-Foreign-Investment-Review-2021-Myanmar.pdf</t>
  </si>
  <si>
    <t>https://www.theigc.org/sites/default/files/2023-04/MMR 22019 Final report September 2021.pdf</t>
  </si>
  <si>
    <t>https://www.burmalibrary.org/docs15/Foreign_Investment_Law-21-2012-en.pdf</t>
  </si>
  <si>
    <t>https://ptt.listedcompany.com/misc/presentations/20220401-ptt-investor-update-202204.pdf</t>
  </si>
  <si>
    <t>https://www.dica.gov.mm/sites/default/files/document-files/myanmar_investment_law_official_translation_3-1-2017.pdf</t>
  </si>
  <si>
    <t>https://investorsforhumanrights.org/sites/default/files/attachments/2021-06/Investor Statement on Human Rights in Myanmar 9 June 2021.pdf</t>
  </si>
  <si>
    <t>https://www.limagrain.com/data/medias/6627/style/default/2201_Limagrain_Essentials_DCOMRI_EN.pdf</t>
  </si>
  <si>
    <t>https://www.unescap.org/sites/default/files/Presentation of Myanmar.pdf</t>
  </si>
  <si>
    <t>https://investorsforhumanrights.org/sites/default/files/attachments/2021-07/Investor Statement on Human Rights in Myanmar 16 July 2021.pdf</t>
  </si>
  <si>
    <t>https://investorsforhumanrights.org/sites/default/files/attachments/2021-06/Investor Statement on Human Rights in Myanmar 21 June 2021.pdf</t>
  </si>
  <si>
    <t>https://yomastrategic.com/wp-content/uploads/2021/03/08-Jan-2019Investor-Presentation-for-Thai-Baht-Denominated-Guaranteed-Bond-Offering.pdf</t>
  </si>
  <si>
    <t>https://www.makro.co.th/pdf/10-Investor-Presentaton_May-2023.pdf</t>
  </si>
  <si>
    <t>https://www.bclplaw.com/a/web/150322/BLP-guide-to-Myanmar-Investment-Law.pdf</t>
  </si>
  <si>
    <t>https://media.vdb-loi.com/wp-content/uploads/2020/12/Year-in-Review_Developments-in-Banking-Regulations-of-Central-Bank-of-Myanmar-2020.pdf</t>
  </si>
  <si>
    <t>https://www.adb.org/sites/default/files/page/536801/mya-progress-challenges-info-paper.pdf</t>
  </si>
  <si>
    <t>https://www.iisd.org/system/files/publications/myanmar_investment_treaties_review_legal_issues.pdf</t>
  </si>
  <si>
    <t>https://www.pttep.com/en/Investorrelations/Eventsandpresentations/download.aspx?File=418&amp;Event=3322</t>
  </si>
  <si>
    <t>https://www.dfdl.com/wp-content/uploads/2016/05/6._DFDL_Presentation_Overview_of_Rules_and_Investment_Framework_for_Foreign_Investments_in_Myanmar__William_D._Greenlee_190516.pdf</t>
  </si>
  <si>
    <t>https://www.unescap.org/sites/default/files/UNESCAP-Myanmar-Investment facilitation-Project establishment and aftercare-June 2017.pdf</t>
  </si>
  <si>
    <t>https://www.global.toshiba/content/dam/toshiba/migration/corp/irAssets/about/ir/en/pr/pdf/tpr20220207_1e.pdf</t>
  </si>
  <si>
    <t>https://www.myanmar-responsiblebusiness.org/pdf/SWIA/Mining/04-Mining-in-Myanmar.pdf</t>
  </si>
  <si>
    <t>https://dica.gov.mm/sites/dica.gov.mm/files/document-files/myanmar_investment_law_official_translation_3-1-2017.pdf</t>
  </si>
  <si>
    <t>https://www.dica.gov.mm/sites/default/files/document-files/myanmar_investment_law_official_translation_23-1-2017_1_0.pdf</t>
  </si>
  <si>
    <t>https://investorsforhumanrights.org/sites/default/files/attachments/2021-07/Investor Statement on Human Rights in Myanmar 30 June 2021.pdf</t>
  </si>
  <si>
    <t>https://assets.kpmg.com/content/dam/kpmg/mm/pdf/2018/07/investing-in-myanmar-july-2018.pdf</t>
  </si>
  <si>
    <t>https://yomastrategic.com/wp-content/uploads/2021/03/31-Oct-2014Investor-Presentation-October-2014.pdf</t>
  </si>
  <si>
    <t>https://cdn.who.int/media/docs/default-source/antimicrobial-resistance/amr-spc-sel-glass/glassreport2020-launchwebinarpresentation-25may2020-final.pdf?sfvrsn=454123ab_2</t>
  </si>
  <si>
    <t>https://www.dfdl.com/wp-content/uploads/2014/10/legal-and-tax-myanmar-investment-considerations_india delegation-071014.pdf</t>
  </si>
  <si>
    <t>https://www.theigc.org/sites/default/files/2018/06/Yao-Zhang-2018-Policy-Brief.pdf</t>
  </si>
  <si>
    <t>https://news-investors.mmc.com/static-files/9e689450-7bcd-4ffd-977b-322be8a9a50c</t>
  </si>
  <si>
    <t>https://www.moodysanalytics.com/-/media/article/2019/Belt-and-Road-Initiative.pdf</t>
  </si>
  <si>
    <t>https://www.dica.gov.mm/sites/dica.gov.mm/files/document-files/myanmar_investment_law_draft_as_of_060716_translated_by_kcy_14_july_2016.pdf</t>
  </si>
  <si>
    <t>https://www.unescap.org/sites/default/files/Country presentation - Myanmar Session 1-1.pdf</t>
  </si>
  <si>
    <t>https://assets.kpmg.com/content/dam/kpmg/pdf/2016/06/myanmar-business-outlook-presentation.pdf</t>
  </si>
  <si>
    <t>https://insights.techmahindra.com/investors/investor-ppt-q4-fy22.pdf</t>
  </si>
  <si>
    <t>https://myanmartradeportal.gov.mm/uploads/legals/2018/5/Myanmar Investment Law 2016 (Eng).pdf</t>
  </si>
  <si>
    <t>https://irnews.marshmclennan.com/static-files/31e0c6d0-12ff-496b-a34a-616a0135cd08</t>
  </si>
  <si>
    <t>https://repository.unescap.org/bitstream/handle/20.500.12870/1166/ESCAP-2012-WP-Myanmar-opening-up-to-its-trade-and-foreign-direct-investment-potential.pdf?sequence=2</t>
  </si>
  <si>
    <t>https://www.unescap.org/sites/default/files/Country presentation - Myanmar (8.10.19)-1.pdf</t>
  </si>
  <si>
    <t>https://urbandiscovery.asia/wp-content/uploads/2019/07/2017-YANGON-TOURIST-BURMA-BUILDING-INVESTOR-BROCHURE.pdf</t>
  </si>
  <si>
    <t>http://www1.workerscapital.org/IMG/pdf/2012-10-cwc_burma_investor_brief.pdf</t>
  </si>
  <si>
    <t>https://burgan.com/aboutus/Documents/Investor/Calls Presentations/BurganBankQ123InvestorsPresentation.pdf</t>
  </si>
  <si>
    <t>https://s23.q4cdn.com/897494466/files/doc_presentations/2022/05/FOX-Investor-Presentation-2022.Q1-vF_updated.pdf</t>
  </si>
  <si>
    <t>https://static.seekingalpha.com/uploads/sa_presentations/796/78796/original.pdf</t>
  </si>
  <si>
    <t>https://miningexponamibia.com/wp-content/uploads/2023/07/8.-Osino-Resources-Twin-Hills-Namibias-Next-Gold-mine.pdf</t>
  </si>
  <si>
    <t>https://osinoresources.com/wp-content/uploads/2021/11/Osino-Investor-Presentation-Nov-2021.pdf</t>
  </si>
  <si>
    <t>https://osinoresources.com/wp-content/uploads/2022/09/2022_09_12-Osino-Investor-Presentation.pdf</t>
  </si>
  <si>
    <t>https://www.standardbank.com.na/static_file/Namibia/About/Investor relations/Reports/2022 Reports/SBNH Holdings Results Presentation Dec 22.pdf</t>
  </si>
  <si>
    <t>https://www.standardbank.com.na/static_file/Namibia/About/Investor relations/Reports/2021 Reports/SBN Holdings Limited Annual Report.pdf</t>
  </si>
  <si>
    <t>https://www.pwc.com/na/en/assets/pdf/business-and-investment-guide-for-namibia.pdf</t>
  </si>
  <si>
    <t>https://www.fnbnamibia.com.na/downloads/namibia/finresults2022/FirstRand_Namibia_Integrated_Report_2022.pdf</t>
  </si>
  <si>
    <t>https://osinoresources.com/wp-content/uploads/2021/08/2021_08_11-PEA-Investor-Presentation-1.pdf</t>
  </si>
  <si>
    <t>https://assets.kpmg.com/content/dam/kpmg/na/pdf/Namibia-Investment-Promotion-Act-2016.pdf</t>
  </si>
  <si>
    <t>http://namibiahouse.com/resources/docs/guias/investment_guidefornamibia.pdf</t>
  </si>
  <si>
    <t>https://osinoresources.com/wp-content/uploads/2021/02/2_2020_10-Osino-Investor-Presentation.pdf</t>
  </si>
  <si>
    <t>https://www.pwc.de/de/internationale-maerkte/assets/doing-business-in-namibia.pdf</t>
  </si>
  <si>
    <t>https://osinoresources.com/wp-content/uploads/2022/05/2022_05_04-Osino-Site-Visit-Presentation-long.pdf</t>
  </si>
  <si>
    <t>https://etech-resources.com/wp-content/uploads/2021/11/E-Tech-Resources_Investor-Presentation_20211116.pdf</t>
  </si>
  <si>
    <t>https://www.standardbank.com.na/static_file/Namibia/About/Investor relations/Reports/2022 Reports/SBN Holdings Limited Annual report 2022.pdf</t>
  </si>
  <si>
    <t>https://www.standardbank.com.na/static_file/Namibia/About/Investor relations/Reports/2022 Reports/SBN Holdings Limited Results Annoucement 30 June 2022.pdf</t>
  </si>
  <si>
    <t>https://miningexponamibia.com/wp-content/uploads/2020/09/MME-position-on-Critical-Raw-materials-and-the-sustainable-supply-of-critical-minerals-Presentation.pdf</t>
  </si>
  <si>
    <t>https://osinoresources.com/wp-content/uploads/2022/04/2022_04_25-Osino-Investor-Presentation.pdf</t>
  </si>
  <si>
    <t>https://mit.gov.na/documents/41692/88503/INVESTMENT+PROMOTION+AND+FACILITATION+BILL+27+OCTOBER+2021+CLEANED.pdf/1c5b6a75-57ac-590d-9e74-1938e15733d2?t=1687791830819&amp;download=true</t>
  </si>
  <si>
    <t>https://mit.gov.na/documents/41692/225486/SPEECH+MINISTER+NIPA+BILL+_2021.pdf/59abb9f8-1f26-d972-084a-929b45e516c2?t=1638177105822&amp;download=true</t>
  </si>
  <si>
    <t>http://miningexpo.bi-dynamics.com/wp-content/uploads/2023/06/8.-Osino-Resources-Twin-Hills-Namibias-Next-Gold-mine.pdf</t>
  </si>
  <si>
    <t>https://chamberofmines.org.na/wp-content/uploads/2021/07/2020-Mining-Sector-Review-Final.-15-July-2021.pdf</t>
  </si>
  <si>
    <t>https://www.standardbank.com/static_file/Namibia/About/Investor relations/Reports/2023 Reports/SBN_Holdings_Limited_Interim_results_2023-Spreads.pdf</t>
  </si>
  <si>
    <t>https://miningexponamibia.com/wp-content/uploads/2023/07/NAMPOA_Presentation.pdf</t>
  </si>
  <si>
    <t>https://www.namibiacriticalmetals.com/wp-content/uploads/2021/11/NCMI-Investor-Deck-Nov-1-2021-Swiss-Mining-Institute.pdf</t>
  </si>
  <si>
    <t>https://totalenergies.com/system/files/documents/2022-09/TotalEnergies_2022_Strategy_and_Outlook_presentation.pdf</t>
  </si>
  <si>
    <t>https://www.annualreports.com/HostedData/AnnualReportArchive/n/TSX-V_NMI_2020.pdf</t>
  </si>
  <si>
    <t>https://osinoresources.com/wp-content/uploads/2024/03/2024_03-Osino-PDAC-Presentation-1.pdf</t>
  </si>
  <si>
    <t>https://growthlab.hks.harvard.edu/files/growthlab/files/2022-03-cid-wp-410-namibia-economic-complexity-report.pdf</t>
  </si>
  <si>
    <t>https://www.weare121.com/121mininginvestment-emea/wp-content/uploads/sites/24/2020/11/2020_11-Updated-Investor-Presentation_Osino-Resources_compressed.pdf</t>
  </si>
  <si>
    <t>https://osinoresources.com/wp-content/uploads/2021/02/3_2020_09-Osino-Investor-Presentation-BeaverCreek.pdf</t>
  </si>
  <si>
    <t>https://www.koda.ee/sites/default/files/content-type/content/2018-08/Investing in Namibia.pdf</t>
  </si>
  <si>
    <t>https://www.vedantalimited.com/uploads/investor-overview/subsidiary-financials/THL-Zinc-Namibia-Holdings-Proprietary-Limited-2016-17-9-Sept-22.pdf</t>
  </si>
  <si>
    <t>https://www.annualreports.com/HostedData/AnnualReportArchive/n/TSX-V_NMI_2019.pdf</t>
  </si>
  <si>
    <t>https://www.tgh.na/wp-content/uploads/2019/12/Trustco-Group-Presentation-Virtual-Investor-Conference-Dec-2019-V2.pdf</t>
  </si>
  <si>
    <t>https://www.invest-namibia.de/wp-content/uploads/2016/11/Marketing-Presentation-long-ENG-w-German-contact.pdf</t>
  </si>
  <si>
    <t>https://www.standardbank.com/static_file/Namibia/About/Investor relations/Reports/2020 Reports/Standard Bank Namibia Limited AFS December 2020.pdf</t>
  </si>
  <si>
    <t>https://osinoresources.com/wp-content/uploads/2021/02/1_2021_02_Osino-Investor-Presentation.pdf</t>
  </si>
  <si>
    <t>https://www.standardbank.com/static_file/StandardBankGroup/filedownloads/Annual_Report_Q3_2022.pdf</t>
  </si>
  <si>
    <t>https://journals.co.za/doi/pdf/10.10520/EJC155236</t>
  </si>
  <si>
    <t>https://sdgs.un.org/sites/default/files/2021-05/Ivy Kaunge_Ppt Presentation.pdf</t>
  </si>
  <si>
    <t>https://osinoresources.com/wp-content/uploads/2022/09/2022_09_06-Osino-Investor-Presentation-PFS-FINAL.pdf</t>
  </si>
  <si>
    <t>https://www.parliament.na/wp-content/uploads/2021/04/B10.pdf</t>
  </si>
  <si>
    <t>https://www.adb.org/sites/default/files/project-documents/49450/49450-009-pam-en.pdf</t>
  </si>
  <si>
    <t>https://gcils.org/wp-content/uploads/2020/11/GCILS-WP-2020-Paper-5-Pecoraro-Revised.pdf</t>
  </si>
  <si>
    <t>https://documents1.worldbank.org/curated/zh/741821556736473562/pdf/Enhancing-Nepal-s-Investment-Competitiveness-An-Institutional-and-Regulatory-Analysis.pdf</t>
  </si>
  <si>
    <t>https://www.iosrjournals.org/iosr-jef/papers/Vol10-Issue5/Series-2/G1005025663.pdf</t>
  </si>
  <si>
    <t>https://elibrary.tucl.edu.np/bitstream/123456789/10973/1/Full Thesis.pdf</t>
  </si>
  <si>
    <t>https://www.sebon.gov.np/uploads/uploads/8vjyqESdkGGheki88AA5NS2yremG1FMX8VpMw0ZO.pdf</t>
  </si>
  <si>
    <t>https://elibrary.tucl.edu.np/bitstream/123456789/11775/1/Full Thesis.pdf</t>
  </si>
  <si>
    <t>https://kr.nepalembassy.gov.np/wp-content/uploads/2018/06/Legal_Framework_of_Foreign_Investment_in_Nepal_24.pdf</t>
  </si>
  <si>
    <t>https://www.nrb.org.np/red/a-survey-report-on-foreign-direct-investment-in-nepal-2020-21/</t>
  </si>
  <si>
    <t>https://pkf.trunco.com.np/files/publications/1657092833_Final FITTA ACT 2075 Highlights_Updated_20220526070549.pdf</t>
  </si>
  <si>
    <t>https://www.nrb.org.np/red/survey-report-on-fdi-in-nepal-2021-22/</t>
  </si>
  <si>
    <t>https://www.researchgate.net/publication/347250669_Foreign_Direct_Investment_in_Nepal/fulltext/638501337b0e356feb92f83d/Foreign-Direct-Investment-in-Nepal.pdf</t>
  </si>
  <si>
    <t>https://www.bseindia.com/xml-data/corpfiling/AttachHis/d8fdb202-2b6f-4dcf-8cf4-a1ef1f39cab9.pdf</t>
  </si>
  <si>
    <t>https://www.nrb.org.np/contents/uploads/2021/09/vol16_art1.pdf</t>
  </si>
  <si>
    <t>https://elibrary.tucl.edu.np/bitstream/123456789/11208/1/thesis.pdf</t>
  </si>
  <si>
    <t>https://elibrary.tucl.edu.np/bitstream/123456789/8853/1/new final thesis.pdf</t>
  </si>
  <si>
    <t>https://archives.nseindia.com/corporate/DABUR_14082023131554_Analystmeet.pdf</t>
  </si>
  <si>
    <t>https://www.mea.gov.in/Portal/ForeignRelation/India-Nepal_Bilateral_Brief_Feb_2020.pdf</t>
  </si>
  <si>
    <t>https://www.doind.gov.np/uploads/services/Services-20210411202452316.pdf</t>
  </si>
  <si>
    <t>https://www.nrb.org.np/contents/uploads/2020/04/Study_Reports-A_Survey_Report_on_Foreign_Direct_Investment_in_Nepal.pdf</t>
  </si>
  <si>
    <t>https://ibn.gov.np/wp-content/uploads/2021/09/IBN-Strategic-Plan.pdf</t>
  </si>
  <si>
    <t>https://www.nrb.org.np/contents/uploads/2021/04/FDI-2018-19_April-2021.pdf</t>
  </si>
  <si>
    <t>https://ace.edu.np/wp-content/uploads/Investment-Decision-Behaviour-of-Nepalese-Investors-in-Initial-Public-Offerings.pdf</t>
  </si>
  <si>
    <t>https://necs.org.np/wp-content/uploads/2021/04/4.pdf</t>
  </si>
  <si>
    <t>https://www.pwc.com/jp/en/issues/globalization/country/india/assets/pdf/doing-business-in-nepal2019.pdf</t>
  </si>
  <si>
    <t>https://www.fsa.go.jp/en/glopac/assets/participants/current2/18th_nepal.pdf</t>
  </si>
  <si>
    <t>https://www.unescap.org/sites/default/files/Session 12_Nepal.pdf</t>
  </si>
  <si>
    <t>https://kr.nepalembassy.gov.np/wp-content/uploads/2018/06/Hydropower_Development_and_Foreign_Investment_in_Nepal_19.pdf</t>
  </si>
  <si>
    <t>https://www.unescap.org/sites/default/files/Country presentation - Nepal.pdf</t>
  </si>
  <si>
    <t>https://archives.nseindia.com/corporate/DABUR_23052023175514_Conference.pdf</t>
  </si>
  <si>
    <t>https://ibn.gov.np/uploads/documents/oibn-annualreport-2021-22pdf-6936-019-1691595964.pdf</t>
  </si>
  <si>
    <t>https://elibrary.tucl.edu.np/bitstream/123456789/11775/2/Proposal.pdf</t>
  </si>
  <si>
    <t>https://www.online-journal.unja.ac.id/mankeu/article/download/12191/10913/34658</t>
  </si>
  <si>
    <t>https://ibn.gov.np/wp-content/uploads/2020/04/Investment-Guide-Book-2018.pdf</t>
  </si>
  <si>
    <t>https://www.athora.nl/49c725/siteassets/reports/2022/20230330-athora-netherlands-annual-results-2022-investor-presentation.pdf</t>
  </si>
  <si>
    <t>https://www.athora.nl/496613/siteassets/reports/2021/2021-athora-netherlands-annual-results-investor-presentation.pdf</t>
  </si>
  <si>
    <t>https://s26.q4cdn.com/566705420/files/doc_financials/2022/q3/MYTE-3Q22-Investor-Presentation.pdf</t>
  </si>
  <si>
    <t>https://www.nn-group.com/article-display-on-page-no-index/nn-bank-sb-investor-presentation-2023-05.htm</t>
  </si>
  <si>
    <t>https://www.ihstowers.com/investors/debt-securities/2020/ihs-netherlands-holdco-bv-investor-presentation</t>
  </si>
  <si>
    <t>https://operators.macro-ops.com/wp-content/uploads/2021/12/Equity-Note_-Basic-Fit-BFIT-The-Power-of-Scaled-Economies-Shared.pdf</t>
  </si>
  <si>
    <t>https://www.tatasteel.com/media/14052/tata-steel-investor-day-2021-investor-presentation.pdf</t>
  </si>
  <si>
    <t>https://live.euronext.com/sites/default/files/company_press_releases/attachments/2022/03/18/Connect_oci-nv-publishes-2021-annual-report.pdf</t>
  </si>
  <si>
    <t>https://www.asml.com/-/media/asml/files/investors/financial-results/q-results/2023/q3/presentation-investor-relations-q3-2023-il1kie.pdf?rev=ac1b3cad68c24da6be4397be61f59028</t>
  </si>
  <si>
    <t>https://www.athora.nl/4a815d/siteassets/reports/2023/20230928-athora-netherlands-interim-results-2023-investor-presentation.pdf</t>
  </si>
  <si>
    <t>https://www.hyundai.com/content/hyundai/ww/data/ir/calendar/2023/0000000372/files/23-01-26-hmc-2023-annual-guidance-final.pdf</t>
  </si>
  <si>
    <t>https://www.ihstowers.com/content/dam/ihs/corporate/documents/media/pressreleases/2018/Q3_2018_results-Investor_Presentation_Deck.pdf</t>
  </si>
  <si>
    <t>https://www.fmo.nl/l/en/library/download/urn:uuid:6a37f576-99bd-4700-a5c6-b2a4fdb6165e/fmo+investor+presentation++(1).pdf?format=save_to_disk</t>
  </si>
  <si>
    <t>https://www.results.philips.com/publications/ar21/downloads/pdf/en/PhilipsFullAnnualReport2021-English.pdf?v=20220507104415</t>
  </si>
  <si>
    <t>https://www.signify.com/static/events/signify-latest-investor-presentation.pdf</t>
  </si>
  <si>
    <t>https://www.ihstowers.com/content/dam/ihs/corporate/documents/investors/debt-securities/2018/IHS_Netherlands_Holdco_BV_Unaudited_Q1_2018_Results_Investor_Presentation_F.PDF</t>
  </si>
  <si>
    <t>https://www.asml.com/-/media/asml/files/investors/financial-results/q-results/2023/q2/presentation-investor-relations-q2-2023-t3eel1.pdf?rev=c4819c4172764240ac600de1f3320c0a</t>
  </si>
  <si>
    <t>https://www.ihstowers.com/content/dam/ihs/corporate/documents/investors/debt-securities/2019/IHS_Netherlands_Holdco_B.V._FY_2018_Results_Investor_Presentation.pdf</t>
  </si>
  <si>
    <t>https://wpcms.kepcorp.com/wm/cms-site/kcl/file/media/media-releases-sgx/2021/Nov/11-nov-kdcreit/kdcreit-investor-presentation-nov-2021.pdf</t>
  </si>
  <si>
    <t>https://firstsponsorgroup.listedcompany.com/newsroom/20170726_065800_ADN_V9AJ8UEEVK8F09TP.2.pdf</t>
  </si>
  <si>
    <t>https://www.asml.com/-/media/asml/files/investors/financial-results/q-results/2023/q3/press-release-asml-quarterly-results-q3-2023-ap61le.pdf?rev=748481684d4148559154cc628d7b1fa0</t>
  </si>
  <si>
    <t>https://www.ihstowers.com/content/dam/ihs/corporate/documents/media/pressreleases/2017/Q3_2017_IHS_Netherlands_Holdco_BV_Investor_Presentation_FINAL.PDF</t>
  </si>
  <si>
    <t>https://acquiaaegon.aegon.com/sites/default/files/globalassets/corporate-2018/investors/investor-conference-2016/aegon-netherlands-strategy-presentation.pdf</t>
  </si>
  <si>
    <t>https://wm-kpl-kdcreit-stg.kepcorp.com/en/file/investor-relations/presentations/2022/2022-03-07-kdcreit-mar-investor-presentation.pdf</t>
  </si>
  <si>
    <t>https://www.investor.nexteraenergy.com/~/media/Files/N/NEE-IR/investor-materials/supplemental-resources/supplemental-presentations/tax-equity-partnerships-differential-membership-interests-vf.pdf</t>
  </si>
  <si>
    <t>https://bam.brookfield.com/sites/brookfield-ir/files/2022-09/2022-ir-day-slides-sep12-22-updated-final©2022.pdf</t>
  </si>
  <si>
    <t>https://www.ihstowers.com/content/dam/ihs/corporate/documents/media/pressreleases/2016/IHS_Netherlands_Holdco_BV_-_Q3_2016_Investor_Presentation._PDF.PDF</t>
  </si>
  <si>
    <t>https://investor.pddholdings.com/static-files/b1f9def5-de9d-4d6d-bc12-1ee1a2bef6c8</t>
  </si>
  <si>
    <t>https://www.ihstowers.com/content/dam/ihs/corporate/documents/investors/presentations/2020/IHS_Netherlands_Holdco_B.V._Unaudited_Q2_2020_Financial_Statements.pdf</t>
  </si>
  <si>
    <t>https://www.ihstowers.com/content/dam/ihs/corporate/documents/media/pressreleases/2018/Q2_2018_results-Investor_Presentation_Deck.pdf</t>
  </si>
  <si>
    <t>https://ml-eu.globenewswire.com/Resource/Download/1d981050-1504-4e91-8f0b-e1518c9c200d</t>
  </si>
  <si>
    <t>https://www.ihstowers.com/content/dam/ihs/corporate/documents/media/pressreleases/2018/IHS_Netherlands_Holdco_BV_Unaudited_Q1_2018_Results_Investor_Presentation_F.pdf</t>
  </si>
  <si>
    <t>https://www.ihstowers.com/content/dam/ihs/corporate/documents/media/pressreleases/2017/Q1_2017_IHS_Netherlands_Holdco_BV_Investor_presentation_FINAL.PDF</t>
  </si>
  <si>
    <t>https://www.ihstowers.com/content/dam/ihs/corporate/documents/investors/debt-securities/2020/IHS_Netherlands_Holdco_B.V._Unaudited_Q2_2020_Results_Investor_Presentation.pdf</t>
  </si>
  <si>
    <t>https://www.hyundai.com/wsvc/ww/download.file.do?id=/content/dam/hyundai/ww/en/images/company/investor-relations/financial-Information/presentation/en/23/2023-q1-presentation-en.pdf</t>
  </si>
  <si>
    <t>https://www.ihstowers.com/content/dam/ihs/corporate/documents/investors/debt-securities/2019/IHS_Netherlands_Holdco_B.V._Unaudited_Q3_2019_Results_Investor_Presentation.pdf</t>
  </si>
  <si>
    <t>https://www.ihstowers.com/content/dam/ihs/corporate/documents/media/pressreleases/2020/IHS_Netherlands_Holdco_B.V.Unaudited_Q4_FY_2019_Results_Investor_Presentation_Ee2mHk0.pdf</t>
  </si>
  <si>
    <t>https://www.ihstowers.com/content/dam/ihs/corporate/documents/investors/debt-securities/2019/IHS_Netherlands_Holdco_B.V._Unaudited_Q2_2019_Results_Investor_Presentation.pdf</t>
  </si>
  <si>
    <t>https://www.anz.co.nz/content/dam/anzconz/documents/about-us/Investor-Presentation.pdf</t>
  </si>
  <si>
    <t>https://www.bnz.co.nz/assets/bnz/BNZIF/PPS/Investor-Presentation.pdf?c59bfb2325bd072814e8386f9e1481ce834efc75</t>
  </si>
  <si>
    <t>https://www.asiasecuritiesforum.org/wpdata/wp-content/uploads/2021/01/nz_presentation.pdf</t>
  </si>
  <si>
    <t>https://debtmanagement.treasury.govt.nz/sites/default/files/2024-02/Investor Presentation - February 2024.pdf</t>
  </si>
  <si>
    <t>https://4389989.fs1.hubspotusercontent-na1.net/hubfs/4389989/Serko - Investor Centre/FY23/FY23 Investor Presentation_FINAL.pdf</t>
  </si>
  <si>
    <t>https://company-announcements.afr.com/asx/spk/c069342f-ffa2-11eb-a562-3a3d504cd9f8.pdf</t>
  </si>
  <si>
    <t>https://investors.winton.nz/FormBuilder/_Resource/_module/q4s1RcPeLU2UoZ_xcPzZXQ/Winton 2022 Annual Presentation.pdf</t>
  </si>
  <si>
    <t>https://cdn.comvita.com/new-zealand/investor/investor-presentation.pdf</t>
  </si>
  <si>
    <t>https://p-airnz.com/cms/assets/PDFs/air-nz-2021-interim-results-presentation.pdf</t>
  </si>
  <si>
    <t>https://www.motnets.co.nz/assets/Uploads/NZO-Shareholder-Presentation-April-2022.pdf</t>
  </si>
  <si>
    <t>https://www.anz.com/content/dam/anzcom/shareholder/2021-FY-results-investor-discussion-pack.pdf</t>
  </si>
  <si>
    <t>http://nzx-prod-s7fsd7f98s.s3-website-ap-southeast-2.amazonaws.com/attachments/IFT/371352/345019.pdf</t>
  </si>
  <si>
    <t>https://www.chrislee.co.nz/uploads//currentinvestments/WNZ1T2.pdf</t>
  </si>
  <si>
    <t>https://www.westpac.com.au/content/dam/public/wbc/documents/pdf/aw/ic/WNZL_update_September_2022_Investor_Presentation.pdf</t>
  </si>
  <si>
    <t>https://www.westpac.com.au/content/dam/public/wbc/documents/pdf/aw/ic/WNZL_Investor_Presentation_May_2021_Final.pdf</t>
  </si>
  <si>
    <t>https://investors.vulcan.co/FormBuilder/_Resource/_module/rjKWVvsCPUefPxewGw0yrw/file/VSL_1HFY24_Investor_Presentation.pdf</t>
  </si>
  <si>
    <t>https://cdn.comvita.com/new-zealand/investor/investor-presentation-27-02-20.pdf</t>
  </si>
  <si>
    <t>https://static.seekingalpha.com/uploads/sa_presentations/991/55991/original.pdf</t>
  </si>
  <si>
    <t>https://p-airnz.com/cms/assets/NZ/PDFs/2016-london-roadshow-presentation-oct2016.pdf</t>
  </si>
  <si>
    <t>https://debtmanagement.treasury.govt.nz/system/files/2024-01/Investor Presentation - January 2024.pdf</t>
  </si>
  <si>
    <t>http://www.nzog.com/assets/Uploads/NZO-Shareholder-Presentation-April-2022.pdf</t>
  </si>
  <si>
    <t>https://debtmanagement.treasury.govt.nz/sites/default/files/media/media_attachment/nz-sovereign-green-bond-framework.pdf</t>
  </si>
  <si>
    <t>http://nzx-prod-s7fsd7f98s.s3-website-ap-southeast-2.amazonaws.com/attachments/NZO/390787/369016.pdf</t>
  </si>
  <si>
    <t>https://p-airnz.com/cms/assets/PDFs/airnz-2019-annual-results-presentation.pdf</t>
  </si>
  <si>
    <t>https://fletcherbuilding.com/assets/4-investor-centre/presentations/Fletcher-Building-Investor-Day-2022-Presentation-Ross-Taylor.pdf</t>
  </si>
  <si>
    <t>https://p-airnz.com/cms/assets/PDFs/air-nz-2022-annual-financial-results.pdf</t>
  </si>
  <si>
    <t>https://www.westpac.com.au/content/dam/public/wbc/documents/pdf/aw/ic/WNZL_ECBC_Debt_Investor_Presentation.pdf</t>
  </si>
  <si>
    <t>https://www.qmsmedia.com/wp-content/uploads/2015/12/Investor-Presentation-New-Zealand-acquisition.pdf</t>
  </si>
  <si>
    <t>https://www.anz.com/content/dam/anzcom/shareholder/2020-Full-Year-Results-Dividend-Announcement-Appendix-4D.pdf</t>
  </si>
  <si>
    <t>https://corporate.aucklandairport.co.nz/-/media/Files/Corporate/Investors/FY14-Asia--Europe-Roadshow.ashx</t>
  </si>
  <si>
    <t>https://www.anz.co.nz/content/dam/anzconz/documents/about-us/investor-information-disclosure-statements/ANZ-Bank-NZ-Ltd-DS-300922.pdf</t>
  </si>
  <si>
    <t>https://www.westpac.com.au/content/dam/public/wbc/documents/pdf/aw/ic/WNZL_Investor_Presentation_July_2021_Final.pdf</t>
  </si>
  <si>
    <t>https://www.commbank.com.au/about-us/group-funding/articles/ASB_-_Steve_Carritt.pdf</t>
  </si>
  <si>
    <t>https://investors.sparknz.co.nz/FormBuilder/_Resource/_module/gXbeer80tkeL4nEaF-kwFA/Spark 2023 3-Year Strategy FINAL.pdf</t>
  </si>
  <si>
    <t>https://announcements.asx.com.au/asxpdf/20230329/pdf/45n3yxmj2j12yt.pdf</t>
  </si>
  <si>
    <t>https://www.anz.com/content/dam/anzcom/shareholder/ESG-Investor-Presentation-7Sep2020.pdf</t>
  </si>
  <si>
    <t>https://www.chrislee.co.nz/uploads/currentinvestments/ANB170.pdf</t>
  </si>
  <si>
    <t>https://debtmanagement.treasury.govt.nz/sites/default/files/NZDM-Investor-Presentation-May2019.pdf</t>
  </si>
  <si>
    <t>https://debtmanagement.treasury.govt.nz/sites/default/files/media/media_attachment/Investor Presentation March 2021.pdf</t>
  </si>
  <si>
    <t>https://www.meridianenergy.co.nz/public/Investors/Reports-and-presentations/Investor-presentations/Meridian-Energy-2022-investor-roadshow-presentation-Nov-22.pdf</t>
  </si>
  <si>
    <t>http://nzx-prod-s7fsd7f98s.s3-website-ap-southeast-2.amazonaws.com/attachments/NZL/383290/359881.pdf</t>
  </si>
  <si>
    <t>https://4389989.fs1.hubspotusercontent-na1.net/hubfs/4389989/Serko - Investor Centre/FY23/FY23 Market Release_FINAL.pdf</t>
  </si>
  <si>
    <t>https://www.westpac.com.au/content/dam/public/wbc/documents/pdf/aw/ic/Westpac_NZInvestor_Update_May_2016_Final.pdf</t>
  </si>
  <si>
    <t>https://s3-ap-southeast-2.amazonaws.com/nzx-prod-s7fsd7f98s/attachments/MEL/301933/259246.pdf</t>
  </si>
  <si>
    <t>http://nzx-prod-s7fsd7f98s.s3-website-ap-southeast-2.amazonaws.com/attachments/NZO/423323/409385.pdf</t>
  </si>
  <si>
    <t>https://www.apft.com.hk/assets/Uploads/NZO-Shareholder-Presentation-April-2022.pdf</t>
  </si>
  <si>
    <t>https://p-airnz.com/cms/assets/PDFs/airnz-2022-interim-results-transcript.pdf</t>
  </si>
  <si>
    <t>https://debtmanagement.treasury.govt.nz/sites/default/files/media/media_attachment/NZDMO Investor Presentation - March 2018.pdf</t>
  </si>
  <si>
    <t>https://www.apft.com.hk/dmsdocument/607-nzo-shareholder-presentation-april-2022-pdf</t>
  </si>
  <si>
    <t>https://www.anz.co.nz/content/dam/anzconz/documents/about-us/investor-information-disclosure-statements/ANZ-Bank-NZ-Ltd-DS-30-September-2020.pdf</t>
  </si>
  <si>
    <t>https://infratil.com/for-investors/reports-results-meetings-investor-days/investor-days/2021-february-investor-day/individual-presentations/vodafone-new-zealand/</t>
  </si>
  <si>
    <t>https://www.roblawmaxlabour.co.nz/assets/Uploads/NZO-Shareholder-Presentation-April-2022.pdf</t>
  </si>
  <si>
    <t>https://meridian-production-media.s3.ap-southeast-2.amazonaws.com/public/Investors/Reports-and-presentations/Investor-presentations/Meridian-Energy-2022-investor-roadshow-presentation-Nov-22.pdf</t>
  </si>
  <si>
    <t>https://www.downergroup.com/Content/cms/Documents/FY22_Results/4__FY22_Investor_Presentation_Final.pdf</t>
  </si>
  <si>
    <t>https://investors.sparknz.co.nz/FormBuilder/_Resource/_module/gXbeer80tkeL4nEaF-kwFA/doc/H1-FY15/SPARK-NEW-ZEALAND-H1-FY15-RESULTS-PRESENTATION-FINAL.pdf</t>
  </si>
  <si>
    <t>https://www.roblawmax.com/dmsdocument/607-nzo-shareholder-presentation-april-2022-pdf</t>
  </si>
  <si>
    <t>https://www.motnets.co.nz/dmsdocument/607-nzo-shareholder-presentation-april-2022-pdf</t>
  </si>
  <si>
    <t>https://www.asx.com.au/asxpdf/20161021/pdf/43c53d6pstzhkb.pdf</t>
  </si>
  <si>
    <t>https://debtmanagement.treasury.govt.nz/sites/default/files/media/media_attachment/Investor presentation - June 2016.pdf</t>
  </si>
  <si>
    <t>https://companyresearch.nzx.com/announcements/attachments/364686</t>
  </si>
  <si>
    <t>https://www.kaiteriteriapartments.com/assets/Uploads/NZO-Shareholder-Presentation-April-2022.pdf</t>
  </si>
  <si>
    <t>https://investors.footlocker-inc.com/node/20836/pdf</t>
  </si>
  <si>
    <t>https://bathurst.co.nz/assets/reports/Updated-June-investor-presentation.pdf</t>
  </si>
  <si>
    <t>https://www.meridianenergy.co.nz/assets/Investors/Reports-and-presentations/Investor-presentations/6d222eaee3/Meridian-NZX-Singapore-presentation-October-2018-.pdf</t>
  </si>
  <si>
    <t>https://www.annualreports.co.nz/wp-content/uploads/2022/10/AIR.2022.pdf</t>
  </si>
  <si>
    <t>https://www.kaiteriteribeach.co.nz/assets/Uploads/NZO-Shareholder-Presentation-April-2022.pdf</t>
  </si>
  <si>
    <t>https://company-announcements.afr.com/asx/cnu/5c929136-2453-11ed-ae73-eec16fd57632.pdf</t>
  </si>
  <si>
    <t>https://4389989.fs1.hubspotusercontent-na1.net/hubfs/4389989/Serko - Investor Centre/FY23/1H FY2023 Market Release.pdf</t>
  </si>
  <si>
    <t>https://p-airnz.com/cms/assets/PDFs/air-nz-2023-annual-results-analyst-presentation.pdf</t>
  </si>
  <si>
    <t>https://www.bnz.co.nz/assets/about-us/financials/pdfs/BNZ-Financial-Disclosure-Statement-2020-09-30.pdf?493abad1c1ddeb2ee5bbceb8255303ed7b6a1547</t>
  </si>
  <si>
    <t>https://smartinvestor.sorted.org.nz/assets/disclose-documents/13/09/c8/Investor-Presentation.pdf</t>
  </si>
  <si>
    <t>https://data-api.marketindex.com.au/api/v1/announcements/XASX:JHX:2A979466/pdf/inline/new-zealand-investor-presentation</t>
  </si>
  <si>
    <t>http://nzx-prod-s7fsd7f98s.s3-website-ap-southeast-2.amazonaws.com/attachments/CNU/344625/312332.pdf</t>
  </si>
  <si>
    <t>https://www.fonterra.com/content/dam/fonterra-public-website/fonterra-new-zealand/documents/pdf/financial-results/fy23/FINAL_Fonterra_Investor_Presentation.pdf</t>
  </si>
  <si>
    <t>https://www.fonterra.com/content/dam/fonterra-public-website/fonterra-new-zealand/documents/pdf/financial-results/fy22/2022_Annual_Results_Investor_Pack_Final.pdf</t>
  </si>
  <si>
    <t>https://infratil.com/news/infratil-announces-acquisition-of-vodafone-new-zealand/vodafone-nz-acquisition-infratil-investor-briefing/</t>
  </si>
  <si>
    <t>https://www.mbie.govt.nz/assets/2fd30de252/investors-guide-to-the-new-zealand-beverages-industry-2017.pdf</t>
  </si>
  <si>
    <t>https://infratil.com/news/infratil-2023-investor-day/9-infratil-investor-day-2023-vodafone-update/</t>
  </si>
  <si>
    <t>https://s1.q4cdn.com/113276123/files/doc_news/2016/2016-11-24-NZEC-Press-Release.pdf</t>
  </si>
  <si>
    <t>https://img.scoop.co.nz/media/pdfs/1905/Vodafone_NZ_Acquisition__Infratil_Investor_Briefing_Pack_14_May_2019.pdf</t>
  </si>
  <si>
    <t>https://www.mpi.govt.nz/dmsdocument/14689/direct</t>
  </si>
  <si>
    <t>https://fletcherbuilding.com/assets/4-investor-centre/presentations/Fletcher-Building-Investor-Day-presentation-18-June-15-NZ-Distribution.pdf</t>
  </si>
  <si>
    <t>https://meridian-production-media.s3.ap-southeast-2.amazonaws.com/public/Investors/Reports-and-presentations/Investor-presentations/6d222eaee3/Meridian-NZX-Singapore-presentation-October-2018-.pdf</t>
  </si>
  <si>
    <t>https://cms.nwhreit.com/wp-content/uploads/2024/03/NWH-REIT-Q4-2023-Investor-Update-1.pdf</t>
  </si>
  <si>
    <t>https://channelnz.com/wp-content/uploads/2022/07/Investor-Day-Presentation-Pack_4July2022.pdf</t>
  </si>
  <si>
    <t>https://www.anz.com/content/dam/anzcom/shareholder/2022-anz-climate-change-roundtable-investor-presentation.pdf?mboxid=session#6d61587bad3044c79ca640b2df5b517b#1710881675</t>
  </si>
  <si>
    <t>https://www.rns-pdf.londonstockexchange.com/rns/8912V_1-2020-8-12.pdf</t>
  </si>
  <si>
    <t>https://www.mbie.govt.nz/assets/coriolis-investors-guide-2020.pdf</t>
  </si>
  <si>
    <t>https://p-airnz.com/cms/assets/PDFs/air-nz-2023-annual-results-media-release.pdf</t>
  </si>
  <si>
    <t>http://nzx-prod-s7fsd7f98s.s3-website-ap-southeast-2.amazonaws.com/attachments/AIR/416946/401195.pdf</t>
  </si>
  <si>
    <t>https://www.rns-pdf.londonstockexchange.com/rns/5522X_1-2021-5-5.pdf</t>
  </si>
  <si>
    <t>https://s25.q4cdn.com/220651370/files/doc_financials/2021/q4/ITW-Slide-Presentation-Q4-2021-Earnings-Call.pdf</t>
  </si>
  <si>
    <t>https://www.openbriefing.com/AsxDownload.aspx?pdfUrl=Report/ComNews/20220420/02511620.pdf</t>
  </si>
  <si>
    <t>https://www.mbie.govt.nz/dmsdocument/2236-investors-guide-to-the-new-zealand-beverages-industry-2017-pdf</t>
  </si>
  <si>
    <t>https://cdn.comvita.com/new-zealand/investor/fy23-financial-statements.pdf</t>
  </si>
  <si>
    <t>https://www.asx.com.au/asxpdf/20200817/pdf/44lk6456qvr323.pdf</t>
  </si>
  <si>
    <t>https://www.bnz.co.nz/assets/personal-banking/investments/2021-BNZ-Term-PIE-financial-statements.pdf?5f0e3703fdd96890604f2dd925077d7b6c3ee054</t>
  </si>
  <si>
    <t>https://investor.accenture.com/~/media/Files/A/Accenture-IR-V3/events-and-presentations/accenture-investor-and-analyst-conference-cfo-slides.pdf</t>
  </si>
  <si>
    <t>https://p-airnz.com/cms/assets/PDFs/air-new-zealand-2023-august-investor-update-op-stats.pdf</t>
  </si>
  <si>
    <t>https://www.precinct.co.nz/web/assets/general/Investor-Day-Presentation-Final.pdf</t>
  </si>
  <si>
    <t>https://www.bnz.co.nz/assets/bnz/personal-banking/international/pdfs/Guide-to-Investor-Visa-pathways.pdf?f766ef430d6abcab8a509d0c788068edaa807177</t>
  </si>
  <si>
    <t>https://www.asx.com.au/asxpdf/20220825/pdf/45d9gpqdp1fv30.pdf</t>
  </si>
  <si>
    <t>https://www.gsk.com/media/6662/annual-report-2020.pdf</t>
  </si>
  <si>
    <t>https://www.hcltech.com/sites/default/files/documents/investor-reports/HCL_Tech_Q1_FY23_Investor_Release.pdf</t>
  </si>
  <si>
    <t>https://www.leanz.org.nz/media/resources/Kalderimis_LEANZ_Presentation_280715.pdf</t>
  </si>
  <si>
    <t>https://www.rns-pdf.londonstockexchange.com/rns/2388I_1-2019-8-7.pdf</t>
  </si>
  <si>
    <t>http://nzx-prod-s7fsd7f98s.s3-website-ap-southeast-2.amazonaws.com/attachments/BNZ/412217/395475.pdf</t>
  </si>
  <si>
    <t>https://vocuscommunications.gcs-web.com/static-files/592b461f-7268-45fe-9e58-fbc6bd438f23</t>
  </si>
  <si>
    <t>https://www.zealandpharma.com/investor/corporate-presentation-pdf/</t>
  </si>
  <si>
    <t>https://debtmanagement.treasury.govt.nz/sites/default/files/media/media_attachment/NZDMO Investor Presentation - February 2018_0.pdf</t>
  </si>
  <si>
    <t>https://assets.ctfassets.net/on0b3359khf9/1KQMTq5Zh7eX78NQ1ENKrM/351b8009c9f61f5cf76cf190c80c9efd/A_Prospectus_for_the_Active_Investor_Plus_visa_from_Invest_New_Zealand_-_Feb_2023.pdf</t>
  </si>
  <si>
    <t>https://www.rbnz.govt.nz/-/media/fd9fa649c29340d7b9f466ba41bf8d9e.ashx</t>
  </si>
  <si>
    <t>https://debtmanagement.treasury.govt.nz/sites/default/files/media/media_attachment/NZDM Investor Presentation - Feb 2020.pdf</t>
  </si>
  <si>
    <t>https://www.bidcorpgroup.com/pdf/presentations/2015/investor-new-zealand.pdf</t>
  </si>
  <si>
    <t>https://www.federationmining.com.au/wp-content/uploads/2021/10/Federation-Mining-Investor-Presentation-Deck-September-2021.pdf</t>
  </si>
  <si>
    <t>https://static.seekingalpha.com/uploads/sa_presentations/114/60114/original.pdf</t>
  </si>
  <si>
    <t>https://makominingcorp.com/_resources/presentations/corporate-presentation.pdf</t>
  </si>
  <si>
    <t>https://www.weare121.com/121mininginvestment-london/wp-content/uploads/sites/6/2020/11/2020-11-16-Mako-Corporate-Presentation_compressed.pdf</t>
  </si>
  <si>
    <t>https://www.goldmansachs.com/investor-relations/creditor-information/creditor-website-presentation.pdf</t>
  </si>
  <si>
    <t>https://openknowledge.worldbank.org/bitstream/handle/10986/35901/Niger-Spring-2021-Economic-Update-Maximizing-Public-Expenditure-Efficiency-for-Rebuilding-Better.pdf?sequence=1</t>
  </si>
  <si>
    <t>https://pnin-niger.org/web/wp-content/uploads/2020/12/NiPN-Niger-Presentation-Webinar-on-research-04-decembre-2020.pdf</t>
  </si>
  <si>
    <t>https://s29.q4cdn.com/426815530/files/doc_presentations/2021/07/Global-Atomic-Presentation-July-30-2021.pdf</t>
  </si>
  <si>
    <t>https://www.ebrd.com/documents/strategy-and-policy-coordination/north-macedonia-country-strategy.pdf</t>
  </si>
  <si>
    <t>https://www.oecd.org/south-east-europe/programme/Presentation-CO-North Macedonia.pdf</t>
  </si>
  <si>
    <t>https://www.energy-community.org/dam/jcr:2e3e231b-734f-453b-992f-54cd7aa5cfae/Panel SUPPORT A.Vasylya Financing or just transition - North Macedonia.pdf</t>
  </si>
  <si>
    <t>https://t4.oecd.org/south-east-europe/programme/Circular-economy-North-Macedonia-diagnostic-meeting-presentation.pdf</t>
  </si>
  <si>
    <t>https://www.irena.org/-/media/Files/IRENA/Agency/Publication/2021/Oct/IRENA_UNDP_De-risk_Investments_North-Macedonia_2021.pdf</t>
  </si>
  <si>
    <t>https://idscs.org.mk/wp-content/uploads/2022/10/FDI3-Final-WEb-koregirana.pdf</t>
  </si>
  <si>
    <t>https://ec.europa.eu/commission/presscorner/api/files/document/print/pt/country_22_6092/COUNTRY_22_6092_EN.pdf</t>
  </si>
  <si>
    <t>https://www.imf.org/-/media/Files/Publications/CR/2022/English/1MKDEA2022001.ashx</t>
  </si>
  <si>
    <t>https://ba.boell.org/sites/default/files/2021-03/RESEARCH PAPER_North Macedonia - Energy Transition and Democracy.pdf</t>
  </si>
  <si>
    <t>https://www.itu.int/dms_pub/itu-d/opb/inno/D-INNO-PROFILE.NORTHMACEDONIA-2023-PDF-E.pdf</t>
  </si>
  <si>
    <t>https://apps.who.int/iris/bitstream/handle/10665/358928/WHO-EURO-2020-5576-45341-64886-eng.pdf?sequence=1</t>
  </si>
  <si>
    <t>https://pubdocs.worldbank.org/en/503341492011108200/mpo-mkd.pdf</t>
  </si>
  <si>
    <t>https://metamorphosis.org.mk/wp-content/uploads/2021/07/country-report-and-roadmap-for-digital-agenda-advancement-in-north-macedonia.pdf</t>
  </si>
  <si>
    <t>https://neighbourhood-enlargement.ec.europa.eu/document/download/031b4b4e-1039-4510-a498-91a629c3d44f_en</t>
  </si>
  <si>
    <t>https://www.ebrd.com/documents/strategy-and-policy-coordination/north-macedonia-country-diagnostic.pdf</t>
  </si>
  <si>
    <t>https://joinup.ec.europa.eu/sites/default/files/inline-files/Digital_Government_Factsheets_North_Macedonia_2019.pdf</t>
  </si>
  <si>
    <t>https://investnorthmacedonia.gov.mk/stored/2021/03/REGISTRATION_FORM_Database_Final_ENG1.pdf</t>
  </si>
  <si>
    <t>https://www.etf.europa.eu/sites/default/files/2021-05/migration_north_macedonia.pdf</t>
  </si>
  <si>
    <t>https://neighbourhood-enlargement.ec.europa.eu/system/files/2020-10/near_factograph_north_macedonia_october_2020.pdf</t>
  </si>
  <si>
    <t>https://northmacedonia.un.org/sites/default/files/2020-11/North_Mac_bulletin_2020-10_01.pdf</t>
  </si>
  <si>
    <t>https://app.investorstatelawguide.com/Documents/PDFFiles/IC-0725-01 - Amadeus v. Macedonia - Request for Arbitration.pdf</t>
  </si>
  <si>
    <t>https://data.consilium.europa.eu/doc/document/ST-11440-2022-INIT/en/pdf</t>
  </si>
  <si>
    <t>https://www.nato-pa.int/download-file?filename=/sites/default/files/2019-11/REPORT 142 ESCTD 19 E fin - NORTH MACEDONIA - POLITICAL CHANGE, NATO AND ECONOMIC TRANSITION.pdf</t>
  </si>
  <si>
    <t>https://www.osce.org/files/f/documents/7/6/557391.pdf</t>
  </si>
  <si>
    <t>https://clustercollaboration.eu/sites/default/files/2023-04/ECCPfactsheet_North_Macedonia_2022.pdf</t>
  </si>
  <si>
    <t>https://www.cepweb.org/wp-content/uploads/2021/12/TEs-and-DRM-Panel_2_Presentation-North_Macedonia.pdf</t>
  </si>
  <si>
    <t>https://repository.ukim.mk/bitstream/20.500.12188/14589/1/CEF 2021 - Public Sector Asset Management - NM.pdf</t>
  </si>
  <si>
    <t>https://www.kas.de/documents/281190/13150741/Presentation+Prespa+agreement+KAS+.pdf/8e29f673-c027-3cc6-be38-a11ebd719999?version=1.0&amp;t=1623830364166</t>
  </si>
  <si>
    <t>https://apps.who.int/iris/rest/bitstreams/1393958/retrieve</t>
  </si>
  <si>
    <t>https://ec.europa.eu/commission/presscorner/api/files/document/print/en/country_19_2777/COUNTRY_19_2777_EN.pdf</t>
  </si>
  <si>
    <t>https://kb.mk/content/eng_Prezentacija_KB30092021_za_web.pdf</t>
  </si>
  <si>
    <t>https://migrationnetwork.un.org/system/files/docs/North Macedonia Plenary Statement.pdf</t>
  </si>
  <si>
    <t>https://www.iaea.org/sites/default/files/19/09/ugrinska-presentation-2019.pdf</t>
  </si>
  <si>
    <t>https://northmacedonia.un.org/sites/default/files/2022-11/MK CCA 2022 update.pdf</t>
  </si>
  <si>
    <t>https://www.usaid.gov/sites/default/files/2023-05/CDCS_North_Macedonia_External_2025.pdf</t>
  </si>
  <si>
    <t>https://finance.gov.mk/wp-content/uploads/2021/10/STRATEGY-OF-THE-REPUBLIC-OF-NORTH-MACEDONIA_2022_2026.pdf</t>
  </si>
  <si>
    <t>https://documents1.worldbank.org/curated/en/809991603810854005/pdf/Republic-of-North-Macedonia-Action-Plan-for-Recovery-of-Growth-and-Jobs.pdf</t>
  </si>
  <si>
    <t>http://dpnsee.org/wp-content/uploads/2021/07/2021-2023-Revised-Fiscal-Strategy-of-the-Republic-of-North-Macedonia-with-prospects-until-2025.pdf</t>
  </si>
  <si>
    <t>https://icelis.net/wp-content/uploads/2023/11/O-30A.pdf</t>
  </si>
  <si>
    <t>https://cdn.who.int/media/docs/default-source/country-profiles/cancer/mkd-2020.pdf?sfvrsn=9b898461_2&amp;download=true</t>
  </si>
  <si>
    <t>https://www.ebrd.com/documents/oce/transition-report-202122-north-macedonia.pdf</t>
  </si>
  <si>
    <t>https://ec.europa.eu/commission/presscorner/api/files/document/print/en/country_20_1795/COUNTRY_20_1795_EN.pdf</t>
  </si>
  <si>
    <t>https://neighbourhood-enlargement.ec.europa.eu/system/files/2023-12/factograph_MKD_Dec_2023.pdf</t>
  </si>
  <si>
    <t>https://www.upr-info.org/sites/default/files/country-document/2024-02/Coalition_Margins_presentation.pdf</t>
  </si>
  <si>
    <t>https://investnorthmacedonia.gov.mk/stored/2020/08/REGISTRATION_FORM_Database_Final_ENG1.pdf</t>
  </si>
  <si>
    <t>https://www.itu.int/en/ITU-D/Regional-Presence/Europe/Documents/Events/2021/ITU-UNICEF Connectivity in education/summary report per country/North Macedonia 2 Pager_final.pdf</t>
  </si>
  <si>
    <t>https://www2.oecd.org/south-east-europe/programme/Circular-economy-North-Macedonia-diagnostic-meeting-presentation.pdf</t>
  </si>
  <si>
    <t>https://www.degruyter.com/document/doi/10.1515/soeu-2021-0072/pdf</t>
  </si>
  <si>
    <t>https://www.oecd.org/south-east-europe/programme/Circular-economy-North-Macedonia-kick-off-presentation.pdf</t>
  </si>
  <si>
    <t>https://mba.mk/w/wp-content/uploads/2019/05/Presentation-Macedonian-Banking-Sector-Overview-May-2019-F.pdf</t>
  </si>
  <si>
    <t>https://www.fao.org/fileadmin/user_upload/reu/europe/documents/Events_2022/landnet13presentation/5.1_KG.pdf</t>
  </si>
  <si>
    <t>https://www.state.gov/wp-content/uploads/2021/09/North-Macedonia_FY-2020-Country-Assistance-Fact-Sheet.pdf</t>
  </si>
  <si>
    <t>https://www.eea.europa.eu/themes/sustainability-transitions/state-of-the-environment-reporting/north-macedonia-state-of-the</t>
  </si>
  <si>
    <t>https://www.consilium.europa.eu/en/press/press-releases/2022/07/19/intergovernmental-conference-at-ministerial-level-on-the-accession-of-north-macedonia/pdf</t>
  </si>
  <si>
    <t>https://finance.gov.mk/wp-content/uploads/2021/11/Fitch-Republic-of-North-Macedonia-2021-11-17.pdf</t>
  </si>
  <si>
    <t>https://www.unicef.org/media/116326/file/North-Macedonia-2021-COAR.pdf</t>
  </si>
  <si>
    <t>https://finance.gov.mk/wp-content/uploads/2023/01/RatingsDirect_NorthMacedonia_2942753_Jan-30-2023.pdf</t>
  </si>
  <si>
    <t>https://unece.org/sites/default/files/2022-04/7.4_Presentation_North Macedonia_Nikolovska.pdf</t>
  </si>
  <si>
    <t>https://pubdocs.worldbank.org/en/828941555084923681/North-Macedonia-Snapshot-Apr2019.pdf</t>
  </si>
  <si>
    <t>https://www.sustainability.gov/pdfs/ggi-north-macedonia.pdf</t>
  </si>
  <si>
    <t>https://www.irena.org/-/media/Files/IRENA/Agency/Statistics/Statistical_Profiles/Europe/North Macedonia_Europe_RE_SP.pdf</t>
  </si>
  <si>
    <t>https://cdnmedia.eurofins.com/corporate-eurofins/media/18596404/2023-na-investor-day-for-website-presentation.pdf</t>
  </si>
  <si>
    <t>https://www2.oecd.org/south-east-europe/programme/Presentation_North_Macedonia.pdf</t>
  </si>
  <si>
    <t>https://stip.gov.mk/wp-content/uploads/2021/10/REGISTERING-A-COMPANY-IN-MACEDONIA.pdf</t>
  </si>
  <si>
    <t>https://neighbourhood-enlargement.ec.europa.eu/document/download/031b4b4e-1039-4510-a498-91a629c3d44f_en?filename=factograph_north_macedonia_1.pdf</t>
  </si>
  <si>
    <t>https://unece.org/DAM/env/epr/epr_studies/Synopsis/ECE.CEP.186_North_Macedonia_Synopsis.pdf</t>
  </si>
  <si>
    <t>https://www.ifes.org/sites/default/files/migrate/ifes_faqs_elections_in_north_macedonia_2021_local_elections_october_2021.pdf</t>
  </si>
  <si>
    <t>https://www.ebrd.com/documents/ogc/broadband-sector-north-macedonia.pdf</t>
  </si>
  <si>
    <t>https://s29.q4cdn.com/304856890/files/doc_presentation/2022/02/17/Investor-Primer-2021YE.pdf</t>
  </si>
  <si>
    <t>https://www.pravda.gov.mk/Upload/Documents/Strategy-ICT-2019-2024 .pdf</t>
  </si>
  <si>
    <t>https://www.imf.org/-/media/Files/Publications/CR/2020/English/1MKDEA2020002.ashx</t>
  </si>
  <si>
    <t>https://documents1.worldbank.org/curated/en/099545009212257059/pdf/P17573400d36dc0f40a8b9089ffe772a7a5.pdf</t>
  </si>
  <si>
    <t>https://databankfiles.worldbank.org/public/ddpext_download/hci/HCI_2pager_MKD.pdf</t>
  </si>
  <si>
    <t>https://www.see2020.rcc.int/download/pubs/RI Roadmap NMKD digital.pdf/ead770d94b6db137b6c2d1d7a98ea880.pdf</t>
  </si>
  <si>
    <t>https://documents.worldbank.org/curated/en/540801560754049765/pdf/North-Macedonia-Special-Focus-Note-Agriculture.pdf</t>
  </si>
  <si>
    <t>https://balkan-observatory.net/wp-content/uploads/2011/05/Macedonia.pdf</t>
  </si>
  <si>
    <t>https://wiiw.ac.at/north-macedonia-solving-name-dispute-to-boost-investor-confidence-dlp-4848.pdf</t>
  </si>
  <si>
    <t>https://rai-see.org/php_sets/uploads/2023/10/Presentation-by-Julija-Nikolovska-Head-Integrity-Department-Customs-Administration-Ministry-of-Finance-North-Macedonia.pdf</t>
  </si>
  <si>
    <t>https://aek.mk/wp-content/uploads/2021/06/20210603-Presentation-of-the-AEC.pdf</t>
  </si>
  <si>
    <t>https://mod.gov.mk/inc/uploads/2021/06/Cyber-Defence-Strategy-en.pdf</t>
  </si>
  <si>
    <t>https://idscs.org.mk/wp-content/uploads/2023/02/analiza2_B5ENG.pdf</t>
  </si>
  <si>
    <t>https://www.ebrd.com/publications/transition-report-202223-north-macedonia</t>
  </si>
  <si>
    <t>https://s3.eu-north-1.amazonaws.com/hafslundeco/images/Hafslund-Investor-Presentation-october-2023.pdf</t>
  </si>
  <si>
    <t>https://www.energy-community.org/dam/jcr:890430a5-b03b-43cf-9fe6-e952c5a54202/EPBD implementation Report_North Macedonia.pdf</t>
  </si>
  <si>
    <t>https://ti-defence.org/gdi/wp-content/uploads/sites/3/2021/11/North-Macedonia_GDI-2020-Brief.pdf</t>
  </si>
  <si>
    <t>http://greendevelopment.mk/data/Presentation of project results.pdf</t>
  </si>
  <si>
    <t>https://www.ebrd.com/publications/transition-report-202122-north-macedonia</t>
  </si>
  <si>
    <t>https://www.moneylaundering.com/wp-content/uploads/2021/04/COE.Report.NorthMacedonia.042721.pdf</t>
  </si>
  <si>
    <t>https://www.iri.org/wp-content/uploads/2022/12/Final_North-Macedonia_October-2022_Poll.pdf</t>
  </si>
  <si>
    <t>https://vlada.mk/sites/default/files/dokumenti/draft_general_eu_position.pdf</t>
  </si>
  <si>
    <t>https://microdata.worldbank.org/index.php/catalog/3737/pdf-documentation</t>
  </si>
  <si>
    <t>https://ipi.media/wp-content/uploads/2023/10/EN-Fact-Finding-PFM-Report-251023-web-1.pdf</t>
  </si>
  <si>
    <t>https://search.oecd.org/south-east-europe/programme/Presentation_North_Macedonia.pdf</t>
  </si>
  <si>
    <t>https://liu.diva-portal.org/smash/get/diva2:1623937/FULLTEXT01.pdf</t>
  </si>
  <si>
    <t>https://epi.org.mk/wp-content/uploads/analysis-en.pdf</t>
  </si>
  <si>
    <t>https://unece.org/sites/default/files/2021-06/8.5_Monitoring_North M_0301_Presentation_Nikolovska.pdf</t>
  </si>
  <si>
    <t>https://www.energy-community.org/dam/jcr:f0c98e19-9500-4b08-981e-c41a1d7827fe/IR2022_North_Macedonia.pdf</t>
  </si>
  <si>
    <t>https://www.nbrm.mk/content/Financial_Statements_NBRNM_31.12.2020.pdf</t>
  </si>
  <si>
    <t>https://www.state.gov/wp-content/uploads/2022/07/ICS_EUR_North-Macedonia_Public.pdf</t>
  </si>
  <si>
    <t>https://documents1.worldbank.org/curated/en/702191612175099920/pdf/North-Macedonia-Special-Focus-Note-Primary-Education-Seize-the-Opportunity-to-Build-Back-Better.pdf</t>
  </si>
  <si>
    <t>https://crsreports.congress.gov/product/pdf/R/R45739/2</t>
  </si>
  <si>
    <t>https://s23.q4cdn.com/118425265/files/doc_financials/2023/q4/MC-Investor-Presentation_vF-4Q23.pdf</t>
  </si>
  <si>
    <t>https://ec.europa.eu/economy_finance/forecasts/2021/autumn/ecfin_forecast_autumn_2021_mk_en.pdf</t>
  </si>
  <si>
    <t>https://www.venice.coe.int/webforms/documents/default.aspx?pdffile=CDL-REF(2019)016-e</t>
  </si>
  <si>
    <t>https://www.oecd.org/south-east-europe/programme/Circular-economy-Prioritisation-meeting-North Macedonia.pdf</t>
  </si>
  <si>
    <t>https://ieeer8.org/wp-content/uploads/2017/11/North-Macedonia-Milestone-Experience.pdf</t>
  </si>
  <si>
    <t>https://www.iri.org/wp-content/uploads/2023/07/Position-Paper-NMK_eng.pdf</t>
  </si>
  <si>
    <t>https://www.imf.org/-/media/Files/Publications/CR/2022/English/1MKDEA2022003.ashx</t>
  </si>
  <si>
    <t>https://www.mchamber.mk/upload/Прилог.pdf</t>
  </si>
  <si>
    <t>https://www.coca-colahellenic.com/content/dam/cch/us/documents/investors-and-financial/results-reports-and-presentations/2023/Coca-Cola HBC - Pre-Close Update _7Jul2023.pdf.downloadasset.pdf</t>
  </si>
  <si>
    <t>https://www.energy-community.org/dam/jcr:acc4041f-7b9d-47ab-9859-e7f0ab61db1d/Macedonia_EnC march 2023.pdf</t>
  </si>
  <si>
    <t>https://seerural.org/wp-content/uploads/2023/06/10_Presentation-North-Macedonia.pdf</t>
  </si>
  <si>
    <t>https://www.nbrm.mk/content/Regulativa/FSR_2020_ENG.pdf</t>
  </si>
  <si>
    <t>https://ec.europa.eu/commission/presscorner/api/files/document/print/en/qanda_23_5627/QANDA_23_5627_EN.pdf</t>
  </si>
  <si>
    <t>https://t4.oecd.org/south-east-europe/programme/Presentation_North_Macedonia.pdf</t>
  </si>
  <si>
    <t>https://ega.ee/wp-content/uploads/2019/11/Country-presentation-Makedonia.pdf</t>
  </si>
  <si>
    <t>https://znm.org.mk/wp-content/uploads/2023/03/MK-ENG-2022.pdf</t>
  </si>
  <si>
    <t>https://www.northmedia.dk/wp-content/uploads/2023/05/North-Media_Investor-Presentation-Q1-2023.pdf</t>
  </si>
  <si>
    <t>https://unece.org/sites/default/files/2022-04/7.x_Presentation_North Macedonia_Nikolovska.pdf</t>
  </si>
  <si>
    <t>https://www.giz.de/en/downloads_els/Presentation BLP NMK KOS NRW.pdf</t>
  </si>
  <si>
    <t>https://www.atlanticcouncil.org/wp-content/uploads/2020/12/North-Macedonia-on-the-threshold-of-Europe.pdf</t>
  </si>
  <si>
    <t>https://www.iri.org/wp-content/uploads/legacy/iri.org/iri_n._macedonia_february_2020_poll_presentation.pdf</t>
  </si>
  <si>
    <t>https://wbc-rti.info/object/event/24548/attach/NCP_presentation_final.pdf</t>
  </si>
  <si>
    <t>https://ec.europa.eu/assets/eac/erasmus-plus/factsheets/programme-countries/north-macedonia_erasmusplus_international_2019.pdf</t>
  </si>
  <si>
    <t>https://www.europarl.europa.eu/RegData/etudes/ATAG/2022/729420/EPRS_ATA(2022)729420_EN.pdf</t>
  </si>
  <si>
    <t>https://hmgroup.com/wp-content/uploads/2021/09/The-full-report-PDF.pdf</t>
  </si>
  <si>
    <t>https://www.echr.coe.int/documents/d/echr/CP_Republic_of_North_Macedonia_ENG</t>
  </si>
  <si>
    <t>https://www.state.gov/wp-content/uploads/2021/05/240282-NORTH-MACEDONIA-2020-INTERNATIONAL-RELIGIOUS-FREEDOM-REPORT.pdf</t>
  </si>
  <si>
    <t>https://www.ebrd.com/documents/ogc/broadband-sector-north-macedonia.pdf?blobnocache=true</t>
  </si>
  <si>
    <t>https://www.undp.org/sites/g/files/zskgke326/files/2022-11/undp_cpd_north_macedonia_2021-2025_0.pdf</t>
  </si>
  <si>
    <t>https://www.ipsen.com/websites/Ipsen_Online/wp-content/uploads/2022/02/21103634/Ipsen-investor-roadshow-March-2022.pdf</t>
  </si>
  <si>
    <t>https://d1io3yog0oux5.cloudfront.net/_ceb4cc0024fce771a2269a1c8166e744/patrickind/db/856/7942/pdf/PATK+TTM+3Q'2023+Investor+Presentation.pdf</t>
  </si>
  <si>
    <t>https://s28.q4cdn.com/734554215/files/doc_presentation/2021/11/11.25.21-Element-Nutrition-Deck-Revised-v8.pdf</t>
  </si>
  <si>
    <t>https://voltcarbontech.com/wp-content/uploads/2024/02/2024-investor-presentation.pdf</t>
  </si>
  <si>
    <t>https://s27.q4cdn.com/316069443/files/doc_financials/2023/q1/Enpro-May-2023-Investor-Presentation.pdf</t>
  </si>
  <si>
    <t>https://unece.org/fileadmin/DAM/hlm/sessions/docs2015/day_1_presentations/1_5.02_Macedonia.pdf</t>
  </si>
  <si>
    <t>https://ec.europa.eu/commission/presscorner/api/files/document/print/en/country_22_6092/country_22_6092_en.pdf</t>
  </si>
  <si>
    <t>https://www.norwegian.no/globalassets/ip/documents/about-us/company/investor-relations/reports-and-presentations/quarterly-results/norwegian-q1-2023-presentation.pdf</t>
  </si>
  <si>
    <t>https://www.norwegian.no/globalassets/ip/documents/about-us/company/investor-relations/reports-and-presentations/quarterly-results/norwegian-q1-2022-presentation.pdf</t>
  </si>
  <si>
    <t>https://www.banenor.no/contentassets/fe3a24f4e9b34f7884d0677557876271/2021-rapporter/2021-bane-nor-eiendom-as-investor-presentation.pdf</t>
  </si>
  <si>
    <t>https://w.kongsbergautomotive.com/globalassets/investor-relations/events-and-presentations/investor_presentation_may2021_final_full.pdf</t>
  </si>
  <si>
    <t>https://www.norges-bank.no/contentassets/65ed68bc853049f7bb671568e77a1489/kingdom-of-norway-investor-presentation---october-2023-2.pdf?v=16112023105000</t>
  </si>
  <si>
    <t>https://live.euronext.com/sites/default/files/company_press_releases/attachments_oslo/2023/06/23/594012_Var_Energi_acquires_Neptune_Norway_Investor_Presentation.pdf</t>
  </si>
  <si>
    <t>https://www.kongsberg.com/globalassets/corporate/documents-gm/2023/norsk/kog15_pres_final.pdf</t>
  </si>
  <si>
    <t>https://s23.q4cdn.com/956522167/files/doc_financials/2023/q3/ARO-Drilling-Investor-Presentation_November-2023.pdf</t>
  </si>
  <si>
    <t>https://www.ir.dnb.no/sites/default/files/dnb-presentation-ubs-18-sept-2014.pdf</t>
  </si>
  <si>
    <t>https://www.lantmannen.com/siteassets/documents/01-om-lantmannen/press-och-nyheter/publikationer/finansiering/lantmannen-green-bond-investor-presentation.pdf/</t>
  </si>
  <si>
    <t>https://www.odfjelltechnology.com/wp-content/uploads/2022/03/otl-credit-investor-presentation-january-2022.pdf</t>
  </si>
  <si>
    <t>https://cdn.equinor.com/files/h61q9gi9/global/014d3ce10d508b685735bbede6ce3a6279290e9d.pdf?financial-statements-and-review-q4-2022-equinor.pdf</t>
  </si>
  <si>
    <t>https://corpo.couche-tard.com/wp-content/uploads/2023/11/Q2-2024-Infographic.pdf</t>
  </si>
  <si>
    <t>https://www.rolls-royce.com/~/media/Files/R/Rolls-Royce/documents/annual-report/2021/2021-full-annual-report.pdf</t>
  </si>
  <si>
    <t>https://live.euronext.com/sites/default/files/company_press_releases/attachments_oslo/2022/05/10/561613_Investor presentation.pdf</t>
  </si>
  <si>
    <t>https://www.eikbol.no/-/media/banker/eika-boligkreditt/pdf/presentations/2012/201205InvestorPresentationv10.pdf?la=en&amp;hash=77613E38D16F2754491618368E0B9E213711E09D</t>
  </si>
  <si>
    <t>https://www.norwegian.com/globalassets/ip/documents/about-us/company/investor-relations/reports-and-presentations/quarterly-results/norwegian-q2-2023-presentation.pdf</t>
  </si>
  <si>
    <t>https://georgiacapital.ge/sites/default/files/2024-03/Georgia Capital PLC 4Q23 and FY23 Investor Presentation_5.pdf</t>
  </si>
  <si>
    <t>https://mb.cision.com/Public/MigratedWpy/88856/9090967/9db56bceabd4a1f6.pdf</t>
  </si>
  <si>
    <t>https://www.eikbol.no/-/media/banker/eika-boligkreditt/pdf/presentations/2012/201205InvestorPresentationv10.pdf</t>
  </si>
  <si>
    <t>https://www.norwegian.com/globalassets/ip/documents/about-us/company/investor-relations/reports-and-presentations/annual-reports/annual-report-norwegian-2020.pdf</t>
  </si>
  <si>
    <t>https://aurora.no/media/lgbm0bxq/20220622_aura_investor-presentation.pdf</t>
  </si>
  <si>
    <t>https://mb.cision.com/Public/MigratedWpy/88856/9156084/bac7d2c794df3154.pdf</t>
  </si>
  <si>
    <t>https://www.eikbol.no/-/media/banker/eika-boligkreditt/pdf/presentations/2012/201205InvestorPresentationv10.pdf?la=nb-NO&amp;hash=125CEC6E486CE2E5D5D7A5332D6CE3C222E42985</t>
  </si>
  <si>
    <t>https://www.statkraft.com/globalassets/1-statkraft-public/05-investor-relations/4-reports-and-presentations/2022/q3-2022/presentation-q3-2022.pdf</t>
  </si>
  <si>
    <t>https://www.nordea.com/en/doc/debt-investor-presentation-nordea-bank-abp-q2-2022-0.pdf</t>
  </si>
  <si>
    <t>https://nordicunmanned.com/app/uploads/2022/05/Nordic-Unmanned-Company-Presentation.pdf</t>
  </si>
  <si>
    <t>https://api.greenstat.no/uploads/240129_Greenstat_presentation_to_EGM_final_c32b9c130b.pdf?updated_at=2024-01-30T11:55:00.846Z</t>
  </si>
  <si>
    <t>https://ml-eu.globenewswire.com/Resource/Download/ccea5f71-8153-442b-b061-6e045a7355dd</t>
  </si>
  <si>
    <t>https://live.euronext.com/sites/default/files/company_press_releases/announcements/516940_02.11.2020 Norway Investor Call .pdf</t>
  </si>
  <si>
    <t>https://prep.tietoevry.com/siteassets/files/investor-relations/2022/investor-presentation-may-2022-v3.pdf</t>
  </si>
  <si>
    <t>https://create.tietoevry.com/siteassets/files/investor-relations/2022/investor-presentation-may-2022-v3.pdf</t>
  </si>
  <si>
    <t>https://s25.q4cdn.com/472643608/files/doc_presentations/2017/06/June-2017-Investor-Presentation.pdf</t>
  </si>
  <si>
    <t>https://www.oman-arabbank.com/wp-content/uploads/Investor-Presentation-1H22-Results.pdf</t>
  </si>
  <si>
    <t>https://www.nbo.om/en/Documents/NBO_Investor_Presentation_Q2 2023.pdf</t>
  </si>
  <si>
    <t>https://assets.oq.com/-/media/oq/files/oq-fy2022---investor-presentation.pdf?rev=57d03c983db94ab98c2d65d70699fc46</t>
  </si>
  <si>
    <t>https://www.nbo.om/en/PublishingImages/Pages/Forms/AllItems/Investor presentation FY-2021_NBO.pdf</t>
  </si>
  <si>
    <t>https://www.bankmuscat.com/en/investorrelations/FinancialPresentation/BM Investor Presentation Mar 2023.pdf</t>
  </si>
  <si>
    <t>https://www.nbo.om/en/PublishingImages/Pages/Forms/AllItems/NBO_Investor PresentationQ2_2018.pdf</t>
  </si>
  <si>
    <t>https://www.majidalfuttaim.com/docs/default-source/reports/majid-al-futtaim-investor-presentation---may-2023.pdf?sfvrsn=bb5bd8da_3</t>
  </si>
  <si>
    <t>https://www.bankdhofar.com/media/ktfdv0dl/bd-investor-presentation-december-18-final.pdf</t>
  </si>
  <si>
    <t>https://www.nbo.om/en/PublishingImages/Pages/Forms/AllItems/Investor presentation Q1-2019.pdf</t>
  </si>
  <si>
    <t>https://www.bankmuscat.com/ar/investorrelations/AnnualReports/Investor Presentation Dec 2022.pdf</t>
  </si>
  <si>
    <t>https://www.oman-arabbank.com/wp-content/uploads/OAB-Financial-Highlights-for-Investor-Relations-2021.pdf</t>
  </si>
  <si>
    <t>https://www.omantel.om/wcm/connect/c04ca3cc-e849-4565-b402-33f3b12f9c7f/Omantel+Performance+Q1'23_Conf+Call+Presentation.pdf?MOD=AJPERES</t>
  </si>
  <si>
    <t>https://www.oman-arabbank.com/wp-content/uploads/OAB_Financial_Highlights_for_Investor_Relations_2020-1.pdf</t>
  </si>
  <si>
    <t>https://mzec.nama.om/FinancialInformation/Mazoon Electricity Company Financial Statements.pdf</t>
  </si>
  <si>
    <t>https://www.ooredoo.om/wp-content/uploads/calendar/presentation/Ooredoo-Calendar-IR-Q1-2017.PDF</t>
  </si>
  <si>
    <t>https://www.bankdhofar.com/media/ibyjumcj/bd-investor-presentation-q4-2022-1.pdf</t>
  </si>
  <si>
    <t>https://www.bankmuscat.com/en/investorrelations/FinancialPresentation/BM Investor Presentation Jun 2023.pdf</t>
  </si>
  <si>
    <t>https://www.bankdhofar.com/media/qgsfi2jq/bd-investor-presentation-q2-2022_usd.pdf</t>
  </si>
  <si>
    <t>https://www.ahlibank.com.qa/Library/Assets/Investor-Presentation-H1-2022-093000.pdf</t>
  </si>
  <si>
    <t>https://www.bankmuscat.com/ar/investorrelations/FinancialPresentation/Investor Presentation Sep 2022.pdf</t>
  </si>
  <si>
    <t>https://www.bp.com/content/dam/bp/business-sites/en/global/corporate/pdfs/investors/oman-2018-investor-day-breakout6.pdf</t>
  </si>
  <si>
    <t>https://d3grzk40ejrt1i.cloudfront.net/1610111688/slb-investor-presentation.pdf</t>
  </si>
  <si>
    <t>https://www.bankdhofar.com/media/z4gdgxbn/bd-investor-presentation-q3-2022_v2.pdf</t>
  </si>
  <si>
    <t>https://sgp.fas.org/crs/mideast/RS21534.pdf</t>
  </si>
  <si>
    <t>https://www.ooredoo.om/wp-content/uploads/calendar/presentation/Ooredoo-Q1-2016-Conf-call.pdf</t>
  </si>
  <si>
    <t>https://www.ooredoo.om/wp-content/uploads/calendar/presentation/OoredooconfcallQ32016ew.pdf</t>
  </si>
  <si>
    <t>https://www.ooredoo.om/wp-content/uploads/calendar/presentation/Ooredoo-Q2-2016-Conf-call.pdf</t>
  </si>
  <si>
    <t>https://www.mashreq.com/-/jssmedia/pdfs/aboutus/investors/2023/1Q-2023-Results-Presentation.ashx</t>
  </si>
  <si>
    <t>https://www.shell.com/investors/investor-presentations/_jcr_content/root/main/section_946412049_co/text_copy_copy_94812_1534475529/links/item1.stream/1698884779364/b6300917d650f984ba3789220d013ea270f1c5fa/q3-2023-qra-document.pdf</t>
  </si>
  <si>
    <t>https://www.bankdhofar.com/media/mtao45d2/ir-presentation-september-2023-v2.pdf</t>
  </si>
  <si>
    <t>http://www.kunoozoman.com/wp-content/uploads/2015/12/KOH-Investment-in-Limestone-and-Lime-2-December-2015.pdf</t>
  </si>
  <si>
    <t>https://cma.gov.om/Home/IPOFileDownlad/1084</t>
  </si>
  <si>
    <t>https://www.ooredoo.com/wp-content/uploads/2022/07/Ooredoo-Group-H1-2022-Investor-Call-Transcript_v2-clean-final.pdf</t>
  </si>
  <si>
    <t>https://investors.larsentoubro.com/pdf/AR-2021-22/Hydrocarbon Business - MDA LNT AR20-21 .pdf</t>
  </si>
  <si>
    <t>https://www.pwc.com/m1/en/tax/documents/2020/oman-new-foreign-capital-investment-law-executive-regulations.pdf</t>
  </si>
  <si>
    <t>https://www.takafuloman.om/Takaful-Oman-Rights-Issue-English-Prospectus-22-May-2022.pdf</t>
  </si>
  <si>
    <t>https://www.bankdhofar.com/media/1glbcjgk/investor-presentation-q1-2023.pdf</t>
  </si>
  <si>
    <t>https://ir.halliburton.com/static-files/6267d929-cd0a-4fd5-acc2-1b3536adf526</t>
  </si>
  <si>
    <t>https://e.cma.gov.om/Content/PDF/NewCommercialCompaniesLawEn.pdf</t>
  </si>
  <si>
    <t>https://assets-global.website-files.com/61f25d79060ceb68fa9cc0e7/64105fde7c57c71bb68c196d_Oman Re Presentation on 2022 Results.pdf</t>
  </si>
  <si>
    <t>https://www.bseindia.com/xml-data/corpfiling/CorpAttachment/2016/5/231E490D_10FC_4595_9C7B_6B8B9A44CA3F_181257.pdf</t>
  </si>
  <si>
    <t>https://investor.relations.beazley.com/~/media/Files/B/Beazley-IR-V3/documents/presentations/2023/ifrs-17-analyst-briefing-22-may-2023.pdf</t>
  </si>
  <si>
    <t>https://www.ooredoo.com/wp-content/uploads/2021/02/1.0-FY-2020-Investor-Presentation-final-1.pdf</t>
  </si>
  <si>
    <t>https://www.oman2040.om/uploads/publication/20231105221146-2023-11-05publication221143_.pdf</t>
  </si>
  <si>
    <t>https://www.ooredoo.om/wp-content/uploads/calendar/presentation/Full-year-2015-confernce-call-last.pdf</t>
  </si>
  <si>
    <t>https://www.amjoman.com/wp-content/uploads/2018/06/IFLR-ME-Special-Focus-Project-Finance-in-Oman-2013.pdf</t>
  </si>
  <si>
    <t>https://investoman.om/theme_iio_tw/static/src/Incentive.pdf</t>
  </si>
  <si>
    <t>https://www.bp.com/content/dam/bp/business-sites/en/global/corporate/pdfs/investors/oman-2018-investor-day-bernard-looney-plenary.pdf</t>
  </si>
  <si>
    <t>https://www.hsbc.com/-/files/hsbc/investors/hsbc-results/2023/interim/pdfs/hsbc-holdings-plc/230801-interim-results-2023-presentation-to-investors-and-analysts.pdf</t>
  </si>
  <si>
    <t>https://www.researchgate.net/journal/BMC-Public-Health-1471-2458/publication/355973991_Predictors_of_late_presentation_and_advanced_HIV_disease_among_people_living_with_HIV_in_Oman_2000-2019/links/618760f93068c54fa5b8f931/Predictors-of-late-presentation-and-advanced-HIV-disease-among-people-living-with-HIV-in-Oman-2000-2019.pdf</t>
  </si>
  <si>
    <t>https://s3.amazonaws.com/resources.inktankir.com/accnew/Cenomi-Centers-Earnings-Presentation-Q1-2023-FINAL.pdf</t>
  </si>
  <si>
    <t>https://www.imf.org/-/media/Files/Publications/CR/2024/English/1OMNEA2024001.ashx</t>
  </si>
  <si>
    <t>https://www.bp.com/content/dam/bp/business-sites/en/global/corporate/pdfs/investors/oman-2018-investor-day-breakout1.pdf</t>
  </si>
  <si>
    <t>https://www.spe.org/binaries/content/assets/spe-events/2022/conference/20opes/oman-petroleum--energy-show-2022-successful-in-providing-an-impetus-to-the-energy-sector.pdf</t>
  </si>
  <si>
    <t>https://iosh.com/media/10456/iosh-oman-branch-event-5_2303-2022.pdf</t>
  </si>
  <si>
    <t>https://www.bp.com/content/dam/bp/business-sites/en/global/corporate/pdfs/investors/oman-2018-investor-day-breakout3.pdf</t>
  </si>
  <si>
    <t>https://om.usembassy.gov/wp-content/uploads/sites/155/PAM-Presentation.pdf</t>
  </si>
  <si>
    <t>https://d2v9ipibika81v.cloudfront.net/uploads/sites/155/MDO-presentation-Feb-2020.pdf</t>
  </si>
  <si>
    <t>https://www.oecd.org/mena/competitiveness/44866506.pdf</t>
  </si>
  <si>
    <t>https://www.bp.com/content/dam/bp/business-sites/en/global/corporate/pdfs/investors/oman-2018-investor-day-breakout5.pdf</t>
  </si>
  <si>
    <t>https://www.ooredoo.com/wp-content/uploads/2022/02/1.2-Ooredoo-Group-FY-2021-Investor-Call-Transcript_v2-clean.pdf</t>
  </si>
  <si>
    <t>https://www.takafuloman.om/fy2021.pdf</t>
  </si>
  <si>
    <t>https://www.oxy.com/siteassets/documents/investors/quarterly-earnings/oxy2q23conferencecallslides.pdf</t>
  </si>
  <si>
    <t>https://cma.gov.om/Documents/XBRL/Islamic Insurance (Takaful) Companies.pdf</t>
  </si>
  <si>
    <t>https://www.bp.com/content/dam/bp/business-sites/en/global/corporate/pdfs/investors/oman-2018-investor-day-supplementary-info.pdf</t>
  </si>
  <si>
    <t>https://oabc.org/wp-content/uploads/2023/09/Oman-Labour-Law-Presentation-OABC.pdf</t>
  </si>
  <si>
    <t>https://www.ia.ooo/wp-content/uploads/2023/11/Investor-Presentation.pdf</t>
  </si>
  <si>
    <t>https://assets.dfm.ae/docs/default-source/Presentations/العرض-التعريفي-لسوق-دبي-المالي---الربع-الثالث-2015.pdf?sfvrsn=dbda88e_0</t>
  </si>
  <si>
    <t>https://www.pwc.com/m1/en/tax/documents/doing-business-guides/dbio.pdf</t>
  </si>
  <si>
    <t>https://ptcl.com.pk/uploads/Q2 - 2022 Investor Presentation.pdf</t>
  </si>
  <si>
    <t>https://dam.abbott.com/en-pk/documents/pdfs/investor/CBS-Presentation-2021.pdf</t>
  </si>
  <si>
    <t>https://invest.gov.pk/sites/default/files/inline-files/Final PIP 2023-cs.pdf</t>
  </si>
  <si>
    <t>https://www.cdcpakistan.com/wp-content/uploads/2022/07/Presentation-for-TREC-1.pdf</t>
  </si>
  <si>
    <t>https://www.unilever.pk/files/92ui5egz/production/95bf5bb244dac3b8ae4d44dcb2dcf00255d32391.pdf</t>
  </si>
  <si>
    <t>https://www.gsk.com/media/10425/q2-2023-results-slides.pdf</t>
  </si>
  <si>
    <t>https://molgroupcareers.info/images/molgroup/pdf/investor_relations/investor_presentations/mol_ir_presentation_may_2018.pdf</t>
  </si>
  <si>
    <t>https://www.riaabarkergillette.com/pk/wp-content/uploads/2021/05/MA.pdf</t>
  </si>
  <si>
    <t>https://dam.abbott.com/en-pk/investor-relations/Abbott-Annual-Report-2020.pdf</t>
  </si>
  <si>
    <t>https://www.psx.com.pk/psx/themes/psx/uploads/Main_Board-Presentation.pdf</t>
  </si>
  <si>
    <t>https://www.ifrs.org/content/dam/ifrs/project/primary-financial-statements/exposure-draft/ed-illustrative-examples-general-presentation-disclosures.pdf</t>
  </si>
  <si>
    <t>https://images.samsung.com/is/content/samsung/assets/global/ir/docs/2022_1Q_conference_eng.pdf</t>
  </si>
  <si>
    <t>https://www.ubldigital.com/Portals/0/pdf/UBL-Investor-Presentation-Black-Rock-Investment-Forum.pdf</t>
  </si>
  <si>
    <t>https://www.tajhotels.com/content/dam/thrp/Development/Downloads/Taj_Group_Presentation.pdf</t>
  </si>
  <si>
    <t>https://www.ubldigital.com/Portals/0/InvestorRelation/FinancialStatements/UBL-Annual-Report-2020.pdf</t>
  </si>
  <si>
    <t>https://dam.abbott.com/en-pk/documents/pdf/investors/CBS-Presentation-2020.pdf</t>
  </si>
  <si>
    <t>https://www.unilever.pk/files/89848914-b6a2-4ca9-8b2f-c5774fba8d70/upfl-financial-results-q3-2022.pdf</t>
  </si>
  <si>
    <t>http://yousufdewan.com/DFML/Financial Highlights/dfml/Quarterly reports/3rd quarterly/DFML_Mar31_2023.pdf</t>
  </si>
  <si>
    <t>https://cdcpakistan.com/wp-content/uploads/2015/04/Signature-Card-for-Investor-Account-Individual.pdf</t>
  </si>
  <si>
    <t>https://financials.psx.com.pk/lib/DownloadPDF.php?id=188309</t>
  </si>
  <si>
    <t>https://www.hbl.com/assets/documents/Pakistan_Investor_Conference_Presentation_-_May_2016.pdf</t>
  </si>
  <si>
    <t>https://twentyessex.com/wp-content/uploads/2019/11/OICCI-Law-Book1.pdf</t>
  </si>
  <si>
    <t>https://www.bseindia.com/corporates/download/300365/Dreamfolks Services Limited- DRHP_20220124130618.pdf</t>
  </si>
  <si>
    <t>https://www.secp.gov.pk/wp-content/uploads/2016/05/Agreement_TilesSupply_20150726.pdf</t>
  </si>
  <si>
    <t>https://www.palaugov.pw/wp-content/uploads/2021/12/2021-2030-National-Infrastructure-Investment-Plan.pdf</t>
  </si>
  <si>
    <t>https://www.palaugov.pw/wp-content/uploads/2021/10/Foreign-Investment-Act.pdf</t>
  </si>
  <si>
    <t>https://www.imf.org/-/media/Files/Publications/CR/2021/English/1PLWEA2021001.ashx</t>
  </si>
  <si>
    <t>https://www.ppa.org.fj/wp-content/uploads/2023/10/PPUC-30th-PPA-presentation_v2.pdf</t>
  </si>
  <si>
    <t>https://www.piramal.com/wp-content/uploads/2021/08/PEL_Investor-Deck_Aug-2021_vUpload.pdf</t>
  </si>
  <si>
    <t>http://www.pipa.ps/files/file/publication/Investment Roadmap- English - 3rd version- 01 02 2021.pdf</t>
  </si>
  <si>
    <t>https://www.acaps.org/fileadmin/Data_Product/Main_media/20210928_acaps_thematic_report_palestine_political_economy_of_gaza.pdf</t>
  </si>
  <si>
    <t>https://executiveboard.wfp.org/document_download/WFP-0000145194</t>
  </si>
  <si>
    <t>https://www.state.gov/wp-content/uploads/2022/06/ICS_NEA_OPA_Public.pdf</t>
  </si>
  <si>
    <t>https://unctadstat.unctad.org/CountryProfile/GeneralProfile/en-GB/275/GeneralProfile275.pdf</t>
  </si>
  <si>
    <t>https://tristate.coop/sites/default/files/PDF/2023-sec-filings/2023 Tri-State Investor Presentation.pdf</t>
  </si>
  <si>
    <t>https://faolex.fao.org/docs/pdf/pal204573E.pdf</t>
  </si>
  <si>
    <t>https://www.mystatelimited.com.au/FormBuilder/_Resource/_module/8QvlW881wE6pMl6a2bNh4Q/docs/presentations/MYS_Investor_presentation_2021.pdf</t>
  </si>
  <si>
    <t>https://solidstateplc.com/wp-content/uploads/Investor-Presentation-2022-Final-Results.pdf</t>
  </si>
  <si>
    <t>https://investors.statestreet.com/files/doc_financials/2023/q3/STT-3Q23-Earnings-Presentation.pdf</t>
  </si>
  <si>
    <t>https://www.palestine-australia.com/assets/Publications/Files/Recognition-of-the-State-of-Palestine-Presentation-28032017.pdf</t>
  </si>
  <si>
    <t>https://montessori-mun.org/wp-content/uploads/2020/08/SC2.1_Situation-Palestine.pdf</t>
  </si>
  <si>
    <t>https://investors.statestreet.com/files/doc_financials/2022/q3/STT-3Q22-Earnings-Presentation.pdf</t>
  </si>
  <si>
    <t>https://www.amnesty.org/en/wp-content/uploads/2023/04/POL1056702023ENGLISH.pdf</t>
  </si>
  <si>
    <t>https://company-announcements.afr.com/asx/mts/255feadc-c92a-11ee-be79-0abdb9403284.pdf</t>
  </si>
  <si>
    <t>https://apps.who.int/iris/bitstream/handle/10665/348111/WHOEMHIS040E-eng.pdf</t>
  </si>
  <si>
    <t>https://www.oic-oci.org/subweb/cfm/44/en/docs/final/44cfm_res_pal_en.pdf</t>
  </si>
  <si>
    <t>https://scholarship.law.ufl.edu/cgi/viewcontent.cgi?article=1587&amp;context=facultypub</t>
  </si>
  <si>
    <t>https://stategas.com/wp/wp-content/uploads/2022/07/2022-06-22-Investor-Presentation.pdf</t>
  </si>
  <si>
    <t>https://pcpsr.org/sites/default/files/Japan and Palestine_Timeline of Relations ENGLISH.pdf</t>
  </si>
  <si>
    <t>https://sustainabledevelopment.un.org/content/documents/27697State_of_Palestine_VNR_Presentation.pdf</t>
  </si>
  <si>
    <t>https://palestine.un.org/sites/default/files/2021-11/placemaking_toolkit_eng_27042020.pdf</t>
  </si>
  <si>
    <t>https://2030monitor.annd.org/data/report/arabic/63.pdf</t>
  </si>
  <si>
    <t>https://www.europarl.europa.eu/meetdocs/2014_2019/documents/dpal/dv/palestinianenerg_issues_pal-mission/palestinianenerg_issues_pal-missionen.pdf</t>
  </si>
  <si>
    <t>https://scholar.harvard.edu/files/jfrieden/files/frieden_israelpalestine_dec2015.pdf</t>
  </si>
  <si>
    <t>https://s29.q4cdn.com/884415011/files/doc_presentation/2023/08/QS-IR-Presentation-August-23.pdf</t>
  </si>
  <si>
    <t>https://www.cartercenter.org/resources/pdfs/peace/conflict_resolution/israel-palestine-guiding-principles-january-2024.pdf</t>
  </si>
  <si>
    <t>https://www.oecd.org/daf/inv/investment-policy/WP-2012_3.pdf</t>
  </si>
  <si>
    <t>https://www.un.org/unispal/wp-content/uploads/2019/06/OICRES_310519.pdf</t>
  </si>
  <si>
    <t>https://www.jewishpublicaffairs.org/wp-content/uploads/sites/10/2017/04/6DayWar_PowerpointIntro.pdf</t>
  </si>
  <si>
    <t>http://ejil.org/pdfs/1/1/1137.pdf</t>
  </si>
  <si>
    <t>https://www.tandfonline.com/doi/pdf/10.1080/01419870.2021.1882684</t>
  </si>
  <si>
    <t>https://thedocs.worldbank.org/en/doc/70adc53f214257dcbf3192a0bb2d7887-0340022021/original/Sustainable-Development-Newsletter-December-2021.pdf</t>
  </si>
  <si>
    <t>https://www.un.org/Depts/los/LEGISLATIONANDTREATIES/PDFFILES/PSE_Deposit_09-2019.pdf</t>
  </si>
  <si>
    <t>https://unispal.un.org/pdfs/DPI2499.pdf</t>
  </si>
  <si>
    <t>https://ww1.odu.edu/content/dam/odu/offices/mun/docs/sc-israel-palestine.pdf</t>
  </si>
  <si>
    <t>https://ti-defence.org/gdi/wp-content/uploads/sites/3/2021/11/Palestine_GDI-2020-Brief.pdf</t>
  </si>
  <si>
    <t>https://pidswebs.pids.gov.ph/CDN/PUBLICATIONS/pidspjd2016-2_investor-state.pdf</t>
  </si>
  <si>
    <t>https://www.unicef.org/media/63071/file/EdStrategy-2019-2030-CountrySolution-Palestine.pdf</t>
  </si>
  <si>
    <t>https://executiveboard.wfp.org/document_download/WFP-148001</t>
  </si>
  <si>
    <t>http://www.onepalestine.org/resources/articles/One_State-Two_State.pdf</t>
  </si>
  <si>
    <t>https://www.cambridge.org/core/services/aop-cambridge-core/content/view/05FDEB4C28CA84B34BE7B42C6D952694/9781107360075c13_p229-247_CBO.pdf/recognition_of_the_state_of_palestine.pdf</t>
  </si>
  <si>
    <t>http://ejil.org/pdfs/1/1/1136.pdf</t>
  </si>
  <si>
    <t>https://www.unescwa.org/sites/default/files/pubs/pdf/supply-use-tables-arab-countries-palestine-english_0.pdf</t>
  </si>
  <si>
    <t>https://www.unescwa.org/sites/default/files/pubs/pdf/war-gaza-unprecedented-devastating-impact-english_2.pdf</t>
  </si>
  <si>
    <t>https://arabstates.unwomen.org/sites/default/files/Field Office Arab States/Attachments/Publications/2020/01/Gender Justice Updated reports/PalestineCountryAssessmentEng.pdf</t>
  </si>
  <si>
    <t>https://csrr.rutgers.edu/wp-content/uploads/2021/06/plm-racializing-israeli-settler-colonialism-2020.pdf</t>
  </si>
  <si>
    <t>https://s27.q4cdn.com/593731714/files/doc_presentation/2023/07/KAVL-Investor-Presentation-July.pdf</t>
  </si>
  <si>
    <t>https://s26.q4cdn.com/750150140/files/doc_presentations/2021/May-2021-Investor-Presentation.pdf</t>
  </si>
  <si>
    <t>https://www.nyujilp.org/wp-content/uploads/2021/10/TanviFinal.pdf</t>
  </si>
  <si>
    <t>https://www.unicef.org/media/146861/file/State-of-Palestine-Escalation-Humanitarian-SitRep-No.2,-20-October-2023.pdf</t>
  </si>
  <si>
    <t>https://www.un.org/unispal/wp-content/uploads/2017/12/WHOREP_111217.pdf</t>
  </si>
  <si>
    <t>https://www.oic-oci.org/subweb/cfm/40/fm/en/docs/PAL-40-CFM-RES-FINAL-ENG.pdf</t>
  </si>
  <si>
    <t>https://www.science.org/doi/pdf/10.1126/science.abo4637?download=true</t>
  </si>
  <si>
    <t>https://www.un.org/unispal/wp-content/uploads/2023/11/WFP-Palestine-Emergency-Response-External-Situation-Report-6-31-October-2023-1.pdf</t>
  </si>
  <si>
    <t>https://eur-lex.europa.eu/legal-content/EN/TXT/PDF/?uri=CELEX:52014IP0103</t>
  </si>
  <si>
    <t>https://www.opcw.org/sites/default/files/documents/2023/12/National Statement-English.pdf</t>
  </si>
  <si>
    <t>http://www.rwellhausen.com/uploads/6/9/0/0/6900193/j_int._disp._settlement-2016-wellhausen-jnlids_idv038.pdf</t>
  </si>
  <si>
    <t>https://unhabitat.org/sites/default/files/documents/2019-05/profile_for_the_state_of_palestine.pdf</t>
  </si>
  <si>
    <t>https://www.un.org/unispal/wp-content/uploads/2019/06/ESCWARPT_090119.pdf</t>
  </si>
  <si>
    <t>https://www.drake.edu/media/departmentsoffices/dussj/2006-2003documents/PalestineGiridhar.pdf</t>
  </si>
  <si>
    <t>https://www.mei.edu/sites/default/files/2021-03/15. Palestine &amp; the Israeli-Palestinian Peace Process.pdf</t>
  </si>
  <si>
    <t>https://www.cbd.int/pa/doc/dossiers/state-of-palestine-abt11-country-dossier2021.pdf</t>
  </si>
  <si>
    <t>https://www.un.org/unispal/wp-content/uploads/2021/12/WFPSUMSTRATPLAN_2018-22_191021.pdf</t>
  </si>
  <si>
    <t>https://www.icc-cpi.int/sites/default/files/CourtRecords/CR2020_01213.PDF</t>
  </si>
  <si>
    <t>https://www.unicef.org/media/145646/file/State-of-Palestine-Humanitarian-Situation-Report-No.2-30-June-2023.pdf</t>
  </si>
  <si>
    <t>https://www.icc-cpi.int/sites/default/files/NR/rdonlyres/D3C77FA6-9DEE-45B1-ACC0-B41706BB41E5/281910/BPIsraelPalestineandtheICCMay2011.pdf</t>
  </si>
  <si>
    <t>https://unfccc.int/sites/default/files/NDC/2022-06/NDC_State of Palestine_Implementation Road Map.pdf</t>
  </si>
  <si>
    <t>https://www.un.org/unispal/wp-content/uploads/2018/08/State-of-Palestine-Statement-.pdf</t>
  </si>
  <si>
    <t>https://www.un.org/securitycouncil/sites/www.un.org.securitycouncil/files/part_i_2021_me_palestine.pdf</t>
  </si>
  <si>
    <t>https://www.iisd.org/system/files/publications/iisd_itn_october_2011_en.pdf</t>
  </si>
  <si>
    <t>https://www.italaw.com/sites/default/files/archive/Investment Protection and Investor-to-State Dispute Settlement in EU agreements_0.pdf</t>
  </si>
  <si>
    <t>https://www.mlpassociation.org/wp-content/uploads/2016/06/VLP-June-Update-FINAL-5-25-2016.pdf</t>
  </si>
  <si>
    <t>https://greenstate.ch/wp-content/uploads/2023/09/Investor-Presentation.pdf</t>
  </si>
  <si>
    <t>https://pcbs.gov.ps/Document/pdf/PBS_2020-Palestine-presentation_EN.pdf</t>
  </si>
  <si>
    <t>https://www.un.org/unispal/wp-content/uploads/2022/07/E.ESCWA_.CL6_.GCP_.2021.3_220722.pdf</t>
  </si>
  <si>
    <t>https://archive.unescwa.org/sites/www.unescwa.org/files/events/files/palestine_1.pdf</t>
  </si>
  <si>
    <t>https://sdgs.un.org/sites/default/files/statements/27697State_of_Palestine_VNR_Presentation.pdf</t>
  </si>
  <si>
    <t>https://islamiccurriculuminitiative.com/wp-content/uploads/2024/02/PowerPoint-Presentation-Intro-to-Al-Aqsa-Palestine-V2.pdf</t>
  </si>
  <si>
    <t>https://www.childrightsconnect.org/wp-content/uploads/2020/03/2020_sessionreport_stateofpalestine.pdf</t>
  </si>
  <si>
    <t>https://www.aespanama.com/sites/default/files/2021-07/Panama - Investor Presentation 202105.pdf</t>
  </si>
  <si>
    <t>https://s28.q4cdn.com/964163902/files/doc_financials/2021/q4/Panama-Investor-Presentation-202204.pdf</t>
  </si>
  <si>
    <t>https://s28.q4cdn.com/964163902/files/doc_financials/2022/q4/Panama-Investor-Presentation-202304.pdf</t>
  </si>
  <si>
    <t>https://investors-ihcpanama.com/pdf/investor-presentation.pdf</t>
  </si>
  <si>
    <t>http://panamapetro.com/wp-content/uploads/2022/08/Investor-Presentation-Aug-2022.pdf</t>
  </si>
  <si>
    <t>https://www.govst.edu/uploadedFiles/Academics/Colleges_and_Programs/CBPA/gsu/3 Doing Business.Panama.pdf</t>
  </si>
  <si>
    <t>http://panamapetro.com/wp-content/uploads/2022/06/Investor-Presentation-May2022.pdf</t>
  </si>
  <si>
    <t>https://s28.q4cdn.com/964163902/files/doc_financials/2021/q3/Panama-Investor-Presentation-202111.pdf</t>
  </si>
  <si>
    <t>http://panamapetro.com/wp-content/uploads/2021/08/Presentation24-Aug-2021.pdf</t>
  </si>
  <si>
    <t>https://www.gsk.com/media/10668/q3-2023-results-slides.pdf</t>
  </si>
  <si>
    <t>https://www.aespanama.com/sites/default/files/2021-05/EF AES Panama Generation Holding Marzo 2021.pdf</t>
  </si>
  <si>
    <t>https://www.multibank.com.pa/sites/default/files/mb-inc-sub-estados2/mb-inc-sub-estados2/Multibank Inc and Subsidiaries Dec 2020 Ingles.pdf</t>
  </si>
  <si>
    <t>https://s26.q4cdn.com/656283129/files/doc_financials/2020/q4/Airbnb,-Inc.Q42020EarningsCall-(1).pdf</t>
  </si>
  <si>
    <t>https://www.aespanama.com/sites/default/files/2021-07/ER AES Panama Generation Marzo 2021.pdf</t>
  </si>
  <si>
    <t>https://www.spandanasphoorty.com/assets/images/pdf/Q3FY23-Investor-Presentation_Final.pdf</t>
  </si>
  <si>
    <t>https://www.aespanama.com/sites/default/files/2021-03/AES Panama GH - Offering Memorandum (Final).pdf</t>
  </si>
  <si>
    <t>https://www.ipa.gov.pg/Documentation/PG/PNG Energy Sector Investor Guide_12 AUGUST2022 _508 compliant_FINAL.pdf</t>
  </si>
  <si>
    <t>http://inapng.com/wp-content/uploads/2023/01/PROFILE-2023-16TH-EDITION-INA-Paul-Barker.pdf</t>
  </si>
  <si>
    <t>https://www.santos.com/wp-content/uploads/2023/01/2022_Fourth_Quarter_Report-_FINAL.pdf</t>
  </si>
  <si>
    <t>https://www.bsp.com.pg/media/dqunehkd/shareholder-and-investor-presentation_q3-2019-results.pdf</t>
  </si>
  <si>
    <t>https://totalenergies.com/sites/g/files/nytnzq121/files/documents/2022-07/EN_Papua_New_Guinea_TotalEnergies_Announces_New_Milestone_Papua_LNG_Development.pdf</t>
  </si>
  <si>
    <t>https://pngcore.org/wp-content/uploads/2023/12/1213_0830_PNGRE_C303_9C01_Boio_Arua.pdf</t>
  </si>
  <si>
    <t>https://www.bankpng.gov.pg/wp-content/uploads/2023/08/BPNG-AR-2021-Web.pdf</t>
  </si>
  <si>
    <t>https://www.dentons.com/en/insights/guides-reports-and-whitepapers/2017/february/6/~/media/cdde8edefac54f3c95046de986088d50.ashx</t>
  </si>
  <si>
    <t>https://aric.adb.org/pdf/attn/202309/session3/Presentation_Lemika Nalaukai_Presenter 6_Papua New Guinea Global Trade Potential.pdf</t>
  </si>
  <si>
    <t>https://www.imf.org/-/media/Files/Publications/CR/2022/English/1PNGEA2022001.ashx</t>
  </si>
  <si>
    <t>https://www.unicef.org/media/102541/file/Papua-New-Guinea-2020-COAR.pdf</t>
  </si>
  <si>
    <t>https://www.ipa.gov.pg/Documentation/PG/Investment-Guide-Booklet.pdf</t>
  </si>
  <si>
    <t>https://www.ipa.gov.pg/Documentation/PG/AnnualReports/Annual-Report-2020.pdf</t>
  </si>
  <si>
    <t>https://www.bankpng.gov.pg/wp-content/uploads/2023/10/MPS-SEPT-2023-Final1.pdf</t>
  </si>
  <si>
    <t>https://devpolicy.org/Events/2022/Financial_inclusion_in_PNG_5Aug/Presentation-slides_LNettuno.pdf</t>
  </si>
  <si>
    <t>https://www.who.int/docs/default-source/wpro---documents/countries/papua-new-guinea/covid-19/png-covid-19-health-situation-report-41.pdf</t>
  </si>
  <si>
    <t>https://www.itu.int/en/ITU-D/Regional-Presence/AsiaPacific/Documents/Events/2017/Aug-ISS2017/PPT_S4_PNG.pdf</t>
  </si>
  <si>
    <t>http://inapng.com/pdf_files/0804_decentralisation_png_Axline1.pdf</t>
  </si>
  <si>
    <t>https://moh.gov.vu/healthsymposium/docs/2023/presentation/Dori, Annie.pdf</t>
  </si>
  <si>
    <t>https://archive.crin.org/sites/default/files/png_access_to_justice-updatedoct2015.pdf</t>
  </si>
  <si>
    <t>https://www.who.int/docs/default-source/wpro---documents/countries/papua-new-guinea/covid-19/png-covid-19-health-situation-report-44.pdf</t>
  </si>
  <si>
    <t>https://ica.gov.pg/uploads/media/post_file_6723304-c4---request-for-citizenship-by-naturalisation-investor---v1.1---fillable.pdf</t>
  </si>
  <si>
    <t>https://sustainabledevelopment.un.org/content/documents/1496png.pdf</t>
  </si>
  <si>
    <t>https://openresearch-repository.anu.edu.au/bitstream/1885/54819/2/01_Firth_Security_in_Papua_New_Guinea:_2014.pdf</t>
  </si>
  <si>
    <t>https://unctad.org/system/files/non-official-document/DITC_TAB_MSG_GTP_3_3._Papua_New_Guinea_-_Presentation_of_national_activities.pdf</t>
  </si>
  <si>
    <t>https://documents.worldbank.org/curated/en/500511468082129284/pdf/667460WP00PUBL0ent020040main0report.pdf</t>
  </si>
  <si>
    <t>https://www.adb.org/sites/default/files/linked-documents/47356-002-ssa.pdf</t>
  </si>
  <si>
    <t>https://www.bankpng.gov.pg/wp-content/uploads/2016/02/APEC-Workshop-Combined-Holiday-Inn-Presentation-3-February-2016.pdf</t>
  </si>
  <si>
    <t>https://www.who.int/docs/default-source/wpro---documents/countries/papua-new-guinea/covid-19/png-covid-19-health-situation-report-46.pdf?sfvrsn=d7c10d3d_2&amp;download=true</t>
  </si>
  <si>
    <t>https://www.stoptb.org/sites/default/files/country_profile_papua_new_guinea_0623.pdf</t>
  </si>
  <si>
    <t>https://www.who.int/docs/default-source/wpro---documents/countries/papua-new-guinea/covid-19/png-covid-19-health-situation-report-44-v2.pdf?sfvrsn=b1dd4048_2&amp;download=true</t>
  </si>
  <si>
    <t>https://pngnri.org/images/Publications/DP168.pdf</t>
  </si>
  <si>
    <t>https://www.jstor.org/stable/26467884</t>
  </si>
  <si>
    <t>https://chm.pops.int/Portals/0/download.aspx?d=UNEP-POPS-CB.3-CP-PapuaNewGuinea.English.pdf</t>
  </si>
  <si>
    <t>https://www.who.int/docs/default-source/wpro---documents/countries/papua-new-guinea/covid-19/png-covid-19-health-situation-report-39.pdf?sfvrsn=3e683574_2&amp;download=true</t>
  </si>
  <si>
    <t>https://pdf.usaid.gov/pdf_docs/PA00ZZMD.pdf</t>
  </si>
  <si>
    <t>https://png-data.sprep.org/system/files/Papua New Guinea Cultural Development_0.pdf</t>
  </si>
  <si>
    <t>https://www.who.int/docs/default-source/wpro---documents/countries/papua-new-guinea/covid-19/png-covid-19-health-situation-report-46.pdf</t>
  </si>
  <si>
    <t>https://pngnri.org/images/Publications_Archive/SP_50.pdf</t>
  </si>
  <si>
    <t>https://www.bsp.com.pg/media/mdqakfzs/papua-new-guinea-income-tax-amendment-act-2022.pdf</t>
  </si>
  <si>
    <t>https://www.monash.edu/__data/assets/pdf_file/0012/896286/researchpaper70.pdf</t>
  </si>
  <si>
    <t>https://www.aidsdatahub.org/sites/default/files/resource/png-national-sti-and-hiv-strategy.pdf</t>
  </si>
  <si>
    <t>https://petroleum.gov.pg/wp-content/uploads/2021/08/PNG-Chamber-of-Mines-and-Petroleum-Media-Workshop-Information_Final-04Aug2021.pdf</t>
  </si>
  <si>
    <t>https://pubdocs.worldbank.org/en/371311479450088833/PNG-WaSH-Sustainability.pdf</t>
  </si>
  <si>
    <t>https://www.jstor.org/stable/40395654</t>
  </si>
  <si>
    <t>http://www.nmsa.gov.pg/wp-content/uploads/2017/01/A-GUIDE-TO-SHIP-REGISTRATION-IN-PAPUA-NEW-GUINEA.pdf</t>
  </si>
  <si>
    <t>https://www.adb.org/sites/default/files/publication/42664/solid-waste-management-png.pdf</t>
  </si>
  <si>
    <t>https://www.who.int/docs/default-source/wpro---documents/countries/papua-new-guinea/covid-19/png-covid-19-health-situation-report-41.pdf?sfvrsn=e53c99ea_2&amp;download=true</t>
  </si>
  <si>
    <t>https://presentationsisters.ca/about/austrps.pdf</t>
  </si>
  <si>
    <t>https://rr-asia.woah.org/wp-content/uploads/2023/02/3-png-country-presentation-pvs-information-session.pdf</t>
  </si>
  <si>
    <t>https://www.kinapetroleum.com/pdf/announcements-presentations/kpl-bby-roadshow-presentation-2013-10.pdf</t>
  </si>
  <si>
    <t>https://oxfamilibrary.openrepository.com/bitstream/handle/10546/112543/fp2p-cs-papa-new-guinea-land-rights-140608-en.pdf?sequence=1</t>
  </si>
  <si>
    <t>https://www.who.int/docs/default-source/wpro---documents/countries/papua-new-guinea/covid-19/png-covid-19-health-situation-report-44-v2.pdf</t>
  </si>
  <si>
    <t>https://www.itu.int/en/ITU-T/Workshops-and-Seminars/qos/201908/Documents/Felix_Rupokei_Presentation.pdf</t>
  </si>
  <si>
    <t>https://devpolicy.org/2022-PNG-Update/Chinese-Investment-in-PNG_HLiu_AMulakala.pdf</t>
  </si>
  <si>
    <t>https://devpolicy.org/Events/2021/Decentralisation-in-PNG-a-political-analysis-29Oct/presentation-slides.pdf</t>
  </si>
  <si>
    <t>http://www.bankpng.gov.pg/wp-content/uploads/2014/06/a5-working-paper_21.pdf</t>
  </si>
  <si>
    <t>https://hotcopper.com.au/documentdownload?id=tuE7JrfFgm/OGezsZXGMH2/2TEEL4wzvmA33hI9akqsjT+vSEIAWXgpmOBugxQEdimp/a95McI+9oNvMBI00yeEjZA==</t>
  </si>
  <si>
    <t>https://apps.who.int/iris/bitstream/handle/10665/336855/9789290619246-eng.pdf</t>
  </si>
  <si>
    <t>https://www.searchanddiscovery.com/documents/2012/10456botsford/ndx_botsford.pdf</t>
  </si>
  <si>
    <t>https://apps.who.int/iris/rest/bitstreams/1096334/retrieve</t>
  </si>
  <si>
    <t>https://www.searchanddiscovery.com/documents/2020/11325noku/ndx_noku.pdf</t>
  </si>
  <si>
    <t>https://png-data.sprep.org/system/files/Beech-de-mer in 2018.pdf</t>
  </si>
  <si>
    <t>https://www.jstor.org/stable/20634438</t>
  </si>
  <si>
    <t>https://www.pecc.org/resources/minerals-a-energy/1295-the-exploration-of-potential-mineral-resources-in-papua-new-guinea-paper/file</t>
  </si>
  <si>
    <t>https://www.imf.org/-/media/Files/Publications/CR/2020/English/1PNGEA2020001.ashx</t>
  </si>
  <si>
    <t>https://www.devpolicy.org/2019-Australasian-Aid-Conference/5FSarahO'Dowd.pdf</t>
  </si>
  <si>
    <t>https://openresearch-repository.anu.edu.au/bitstream/1885/157854/1/221_rethinking.pdf</t>
  </si>
  <si>
    <t>http://www.paclii.org/pg/legis/consol_act/cotisopng534.pdf</t>
  </si>
  <si>
    <t>https://health.gov.pg/covid19/PNGSR44PCOVID-19(2020-10-25).pdf</t>
  </si>
  <si>
    <t>https://documents.worldbank.org/curated/en/858061469156695851/pdf/P120707-PNG-SME-Access-to-Finance-Audited-Financial-Statements-2015.pdf</t>
  </si>
  <si>
    <t>https://pdf.usaid.gov/pdf_docs/PA0211KT.pdf</t>
  </si>
  <si>
    <t>https://unhabitat.org/sites/default/files/download-manager-files/Papua New Guinea.pdf</t>
  </si>
  <si>
    <t>http://www.niuminco.com.au/docs/Investor Presentation 2016.pdf</t>
  </si>
  <si>
    <t>https://www.bankpng.gov.pg/wp-content/uploads/2015/07/Presentation-To-the-UK-Investment-Forum.pdf</t>
  </si>
  <si>
    <t>https://pdf.usaid.gov/pdf_docs/PA00X1JJ.pdf</t>
  </si>
  <si>
    <t>https://www.who.int/docs/default-source/wpro---documents/countries/papua-new-guinea/20210301_png-covid-19-health-situation-report-62.pdf?sfvrsn=a07d139f_1&amp;download=true</t>
  </si>
  <si>
    <t>https://www.unafei.or.jp/publications/pdf/RS_No101/No101_16_IP_Papua_New_Guinea.pdf</t>
  </si>
  <si>
    <t>https://devpolicy.org/publications/discussion_papers/DP98-Forceful-evictions-of-informal-settlements-from-state-land-in-PNG's-NCD-Nov-2021.pdf</t>
  </si>
  <si>
    <t>https://pngcore.org/wp-content/uploads/2023/12/1212_1545_PNGRE_GBR_S803_Jimmy_Haumu.pdf</t>
  </si>
  <si>
    <t>https://unhabitat.org/sites/default/files/download-manager-files/Papua New Guinea Port Moresby Urban Profile.pdf</t>
  </si>
  <si>
    <t>https://www.bankpng.gov.pg/wp-content/uploads/2023/01/Final-FEC-Manual-July-2022-Final.pdf</t>
  </si>
  <si>
    <t>https://hotcopper.com.au/documentpdf?id=uOMxKKzFkiWRTLKhOROKAxjvSDYL5g66zBXwv/V/87FiGug=</t>
  </si>
  <si>
    <t>https://press-files.anu.edu.au/downloads/press/n2414/pdf/ch07.pdf</t>
  </si>
  <si>
    <t>https://documents.worldbank.org/curated/en/584121580926099153/pdf/Papua-New-Guinea-Economic-Update-Facing-Economic-Headwinds.pdf</t>
  </si>
  <si>
    <t>http://www.bankpng.gov.pg/wp-content/uploads/2015/09/Presentation-To-the-Business-Advantage-Brisbane-27-August-2015-edited.pdf</t>
  </si>
  <si>
    <t>https://www.unaids.org/sites/default/files/country/documents/PNG_2020_countryreport.pdf</t>
  </si>
  <si>
    <t>https://www.fao.org/3/ap822e/ap822e.pdf</t>
  </si>
  <si>
    <t>https://wibf.ca/wp-content/uploads/2023/10/WIBF-2023-Agenda-Draft-1-Oct.-13-2023-1.pdf</t>
  </si>
  <si>
    <t>https://sdgs.un.org/sites/default/files/statements/presentation_javia.pdf</t>
  </si>
  <si>
    <t>https://washmatters.wateraid.org/publications/papua-new-guinea-country-strategy-2017-2020</t>
  </si>
  <si>
    <t>https://www.researchgate.net/profile/Isabel-Blackett/publication/308910994_The_Sustainability_of_Rural_Water_Sanitation_and_Hygiene_in_Papua_New_Guinea/links/57f7085f08ae8da3ce5781e9/The-Sustainability-of-Rural-Water-Sanitation-and-Hygiene-in-Papua-New-Guinea.pdf</t>
  </si>
  <si>
    <t>https://documents.worldbank.org/curated/en/100341528786032077/pdf/Service-Delivery-by-Health-Facilities-in-Papua-New-Guinea.pdf</t>
  </si>
  <si>
    <t>https://www.businessadvantagepng.com/wp-content/uploads/2018/08/David-Hill-20180805-ADB-Presentation-Brisbane-DH-No-Notes.pdf</t>
  </si>
  <si>
    <t>https://files.eric.ed.gov/fulltext/EJ969515.pdf</t>
  </si>
  <si>
    <t>https://az659834.vo.msecnd.net/eventsairwesteuprod/production-eage-public/b823501f252a40cf8474ecaeace4cca5</t>
  </si>
  <si>
    <t>https://www.jstor.org/stable/25169500</t>
  </si>
  <si>
    <t>https://www.jstor.org/stable/26467883</t>
  </si>
  <si>
    <t>https://www.devpolicy.org/Events/2022/Real-wage-growth-in-PN-over-three-decades_24Jun/MDavies_presentation-slides.pdf</t>
  </si>
  <si>
    <t>https://www.adb.org/sites/default/files/publication/27912/financial-management-governance-issues-png.pdf</t>
  </si>
  <si>
    <t>https://openknowledge.worldbank.org/server/api/core/bitstreams/4efbcf9b-ee54-53f0-918b-0905d9510754/content</t>
  </si>
  <si>
    <t>https://devpolicy.org/2019-PNG-Update/Presentations/Parallel-4A-Male-Advocate-Roles-Joelson-Maodina-Anera.pdf</t>
  </si>
  <si>
    <t>https://www.devpolicy.org/new-tools-for-community-led-development-in-png-20201001/?print=pdf</t>
  </si>
  <si>
    <t>https://www.pngnri.org/images/Publications/Spotlight_Volume_14_Issue_9.pdf</t>
  </si>
  <si>
    <t>https://beta.wmo.int/sites/default/files/2023-11/Papua_New_Guinea_Proposal_Approved_SC_5.pdf</t>
  </si>
  <si>
    <t>https://assets.publishing.service.gov.uk/media/57a089ffe5274a27b2000381/expert-answer-370.pdf</t>
  </si>
  <si>
    <t>https://unfccc.int/sites/default/files/resource/FSV_Climate Dialogues 2020_Papua New Guinea.pdf</t>
  </si>
  <si>
    <t>https://www.unicef.org/media/136321/file/Papua-New-Guinea-2022-COAR.pdf</t>
  </si>
  <si>
    <t>https://unevoc.unesco.org/up/Papua_New_Guinea_Country_Presentation.pdf</t>
  </si>
  <si>
    <t>https://www.fao.org/3/ac080e/ac080e.pdf</t>
  </si>
  <si>
    <t>https://www.devpolicy.org/2020-Australasian-Aid-Conference/Presentation_Slides/KeynotePanel_AustralianAid_PNGandTransparency/KeynotePanel_PNGandTransparency_JonathanPryke.pdf</t>
  </si>
  <si>
    <t>https://hotcopper.com.au/data/oldanns/2009/MGO/666102ca-1d8c-411e-8931-14d157c0c0c6-MGO453523.pdf</t>
  </si>
  <si>
    <t>https://www.devpolicy.org/presentations/2014-PNG-Update/Day-2/S5-Joyce-Rayel-Tourism-in-PNG.pdf</t>
  </si>
  <si>
    <t>https://www.oecd.org/countries/papuanewguinea/35402503.pdf</t>
  </si>
  <si>
    <t>https://www.bankpng.gov.pg/wp-content/uploads/2019/12/General-Sandbox-Briefing-Presentation.pdf</t>
  </si>
  <si>
    <t>https://www.land-links.org/wp-content/uploads/2021/01/PNG-country-profile.pdf</t>
  </si>
  <si>
    <t>https://www.iaea.org/sites/default/files/20/10/tc-papua-new-guinea.pdf</t>
  </si>
  <si>
    <t>https://www.dplga.gov.pg/wp-content/uploads/2022/06/ConstitutionOfPNG.pdf</t>
  </si>
  <si>
    <t>https://www.state.gov/wp-content/uploads/2022/02/313615_PAPUA-NEW-GUINEA-2021-HUMAN-RIGHTS-REPORT.pdf</t>
  </si>
  <si>
    <t>https://www.adb.org/sites/default/files/linked-documents/cps-png-2016-2020-ssa-02.pdf</t>
  </si>
  <si>
    <t>https://extranet.who.int/ncdccs/Data/PNG_D1_guidelines-png-diabetes-final.pdf</t>
  </si>
  <si>
    <t>https://www.theprif.org/sites/default/files/documents/Water Supply and Sanitation in Papua New Guinea, Turning Finance into Services for the Future, 2013_1.pdf</t>
  </si>
  <si>
    <t>https://www.pwc.com/pg/en/publications/PNG Pulse/png-pulse-september-2018.pdf</t>
  </si>
  <si>
    <t>https://www.devpolicy.org/2018-Pacific-Update/Presentations and papers/Panel_5A_Presentation_3_Geejay_Milli.pdf</t>
  </si>
  <si>
    <t>https://www.bankpng.gov.pg/wp-content/uploads/2018/02/T-Bills-T-Bonds-Brochure.pdf</t>
  </si>
  <si>
    <t>http://www.bankpng.gov.pg/wp-content/uploads/2015/07/Presentation-To-the-UK-Investment-Forum.pdf</t>
  </si>
  <si>
    <t>https://www.health.gov.pg/pdf/MELspF_2023.pdf</t>
  </si>
  <si>
    <t>https://pngnri.org/images/Publications/Spotlight_Vololume_14_Issue_3.pdf</t>
  </si>
  <si>
    <t>https://www.un-redd.org/sites/default/files/2021-10/UN-REDD PB2 PNG Presentation.pdf</t>
  </si>
  <si>
    <t>https://ica.gov.pg/uploads/media/post_file_8764877-permanent-residency-application-form.pdf</t>
  </si>
  <si>
    <t>https://png-data.sprep.org/system/files/59[1].pdf</t>
  </si>
  <si>
    <t>https://www.aciar.gov.au/sites/default/files/project-page-docs/fact_sheet_fis_2014_062_a.pdf</t>
  </si>
  <si>
    <t>https://www.covid19.info.gov.pg/files/Situation Report/PNG COVID-19 Health Situation Report 46 (2020-11-08)_FINAL.pdf</t>
  </si>
  <si>
    <t>https://www.bankpng.gov.pg/wp-content/uploads/2018/02/NEW_INVESTOR_ID_FORM.pdf</t>
  </si>
  <si>
    <t>https://www.state.gov/wp-content/uploads/2022/05/PAPUA-NEW-GUINEA-2021-INTERNATIONAL-RELIGIOUS-FREEDOM-REPORT.pdf</t>
  </si>
  <si>
    <t>https://www.devpolicy.org/Events/2017/PNG Update Conference/Presentations/4b_Marai.pdf</t>
  </si>
  <si>
    <t>https://pngnri.org/images/Publications/DPNo192_Papua_New_Guinea_Governance_Update_2021-_Steady_as_she_goes_.pdf</t>
  </si>
  <si>
    <t>https://png-data.sprep.org/system/files/NATIONAL_OCEANS_POLICY_2020-2030 copy.pdf</t>
  </si>
  <si>
    <t>https://openresearch-repository.anu.edu.au/bitstream/1885/157674/1/181_public.pdf</t>
  </si>
  <si>
    <t>https://unfccc.int/sites/default/files/resource/Papua New Guinea_presentation pptx_FSV15.pdf</t>
  </si>
  <si>
    <t>https://pngnri.org/images/Publications/Spotlight_Vol16_Iss07_Prospects_and_challenges_of_informal_money_lending_in_Papua_New_Guinea.pdf</t>
  </si>
  <si>
    <t>https://actnowpng.org/sites/default/files/publications/ILG Paper June 2019.pdf</t>
  </si>
  <si>
    <t>https://archpublichealth.biomedcentral.com/track/pdf/10.1186/s13690-021-00592-6.pdf</t>
  </si>
  <si>
    <t>https://www.who.int/docs/default-source/wpro---documents/countries/papua-new-guinea/covid-19/png-covid-19-health-situation-report-44-v2.pdf?sfvrsn=b1dd4048_2</t>
  </si>
  <si>
    <t>https://www.jstor.org/stable/resrep10191</t>
  </si>
  <si>
    <t>https://www.sprep.org/attachments/Publications/Presentation/cprt-2018/4-kchan-twm-management.pdf</t>
  </si>
  <si>
    <t>http://coastfish.spc.int/News/Fish_News/101/Ben_Ponia_101.pdf</t>
  </si>
  <si>
    <t>https://mra.gov.pg/wp-content/uploads/2022/05/Alluvial-Mining-Policy.pdf</t>
  </si>
  <si>
    <t>https://www.fao.org/3/a1250e/annexes/CountryReports/PapuaNewGuinea.pdf</t>
  </si>
  <si>
    <t>https://presentations.copernicus.org/EGU2020/EGU2020-6415_presentation.pdf</t>
  </si>
  <si>
    <t>https://www.bankpng.gov.pg/wp-content/uploads/2014/06/MPS-Slides-Presentation-Sept2014_PomCCI.pdf</t>
  </si>
  <si>
    <t>http://www.bankpng.gov.pg/wp-content/uploads/2016/02/APEC-Workshop-Combined-Holiday-Inn-Presentation-3-February-2016.pdf</t>
  </si>
  <si>
    <t>https://www.itu.int/en/ITU-D/Regional-Presence/AsiaPacific/SiteAssets/Pages/Events/2017/Submarine Cable/submarine-cables-for-Pacific-Islands-Countries/PNG Undersea Cable Presentation.pdf</t>
  </si>
  <si>
    <t>https://devpolicy.org/Events/2018/PNG aid evaluation forum/David Slattery TSSP ANU presentation 30.05_2018_final.pdf</t>
  </si>
  <si>
    <t>https://www.jstor.org/stable/10.5263/labourhistory.98.1.163</t>
  </si>
  <si>
    <t>https://www.who.int/docs/default-source/wpro---documents/countries/papua-new-guinea/covid-19/png-covid-19-health-situation-report-44.pdf?sfvrsn=a3ed2c7d_2</t>
  </si>
  <si>
    <t>https://www.seapex.org/wp-content/uploads/Abstract/SEC 2019 Abstracts - Session 3 - Onshore Papua.pdf</t>
  </si>
  <si>
    <t>https://www.unescap.org/sites/default/d8files/knowledge-products/Policy Briefs_2021_01_PNG_1.pdf</t>
  </si>
  <si>
    <t>https://www.irena.org/-/media/Files/IRENA/Agency/Statistics/Statistical_Profiles/Oceania/Papua New Guinea_Oceania_RE_SP.pdf</t>
  </si>
  <si>
    <t>http://thecoraltriangle.com/uploads/default/invest/pdf-papua-new-guinea.pdf</t>
  </si>
  <si>
    <t>https://www.covid19.info.gov.pg/files/Situation Report/PNG COVID-19 Health Situation Report 44 (2020-10-25)_FINAL.pdf</t>
  </si>
  <si>
    <t>https://gate.unwomen.org/EvaluationDocument/Download?evaluationDocumentID=9435</t>
  </si>
  <si>
    <t>https://islands.irena.org/-/media/Files/IRENA/Agency/Statistics/Statistical_Profiles/Oceania/Papua-New-Guinea_Oceania_RE_SP.pdf?rev=4e3a054b08364845a5fed60e810ae0ea</t>
  </si>
  <si>
    <t>https://www.aic.gov.au/sites/default/files/2021-04/crime-in-papua-new-guinea.pdf</t>
  </si>
  <si>
    <t>https://interactives.lowyinstitute.org/archive/png-in-2017/downloads/Bal_Kama_Politics.pdf</t>
  </si>
  <si>
    <t>https://www.uts.edu.au/sites/default/files/ISF_PNGWASH.pdf</t>
  </si>
  <si>
    <t>https://rpngc.gov.pg/wp-content/uploads/2022/11/Refined-Corporate-Plan-2021-2030.pdf</t>
  </si>
  <si>
    <t>https://documents1.worldbank.org/curated/en/571201614305676233/pdf/Papua-New-Guinea-Economic-Update-Dealing-with-a-Triple-Crisis.pdf</t>
  </si>
  <si>
    <t>http://inapng.com/wp-content/uploads/2022/08/Financial_Inclusion_in_Papua_New_Guinea-8-1.pdf</t>
  </si>
  <si>
    <t>https://sustainabledevelopment.un.org/content/documents/26452VNR_2020_Papua_New_Guinea_Report.pdf</t>
  </si>
  <si>
    <t>https://presentations.copernicus.org/EGU21/EGU21-15164_presentation.pdf</t>
  </si>
  <si>
    <t>https://dpa.bellschool.anu.edu.au/sites/default/files/publications/attachments/2021-01/papua_new_guineas_primary_health_care_system_views_from_the_frontline_colin_wiltshire_amanda_watson_denise_lokinap_tatia_currie_2021_web.pdf</t>
  </si>
  <si>
    <t>https://www.oecd.org/tax/transfer-pricing/transfer-pricing-country-profile-papua-new-guinea.pdf</t>
  </si>
  <si>
    <t>http://www.bom.gov.au/water/about/waterResearch/document/sepik.pdf</t>
  </si>
  <si>
    <t>https://png-data.sprep.org/system/files/WSP_EAP_SDA_PNG_Report.pdf</t>
  </si>
  <si>
    <t>https://hdr.undp.org/sites/default/files/Country-Profiles/MPI/PNG.pdf</t>
  </si>
  <si>
    <t>https://www.devpolicy.org/Events/2021/8000-seasonal-workers-by-2025-from-PNG_17Nov/presentation-slides.pdf</t>
  </si>
  <si>
    <t>https://www.dfat.gov.au/sites/default/files/country-information-report-papua-new-guinea.pdf</t>
  </si>
  <si>
    <t>https://ica.gov.pg/uploads/media/post_file_5437896-passport-application-form-fillable-savable.pdf</t>
  </si>
  <si>
    <t>https://www.devpolicy.org/Events/2022/Uneven-development-and-its-effects-livelihoods-and-urban-and-rural-spaces-in-PNG_25Mar/presentation-slides.pdf</t>
  </si>
  <si>
    <t>https://dpa.bellschool.anu.edu.au/sites/default/files/publications/attachments/2015-12/SSGM_IB_2015_24_Forsyth_0.pdf</t>
  </si>
  <si>
    <t>https://www.adb.org/sites/default/files/linked-documents/cps-png-2016-2020-ssa-01.pdf</t>
  </si>
  <si>
    <t>https://www.bankpng.gov.pg/wp-content/uploads/2015/09/Presentation-To-the-Business-Advantage-Brisbane-27-August-2015-edited.pdf</t>
  </si>
  <si>
    <t>https://bucketpng.s3.amazonaws.com/files/s3fs-public/2019-02/PNG Jan June 2017 IVS Final for circulation.pdf</t>
  </si>
  <si>
    <t>https://openresearch-repository.anu.edu.au/bitstream/1885/157859/1/221_growth.pdf</t>
  </si>
  <si>
    <t>https://d.newsweek.com/en/file/466130/country-report-papua-may-2023.pdf</t>
  </si>
  <si>
    <t>https://devpolicy.org/2018-Pacific-Update/Presentations and papers/Panel_6A_Presentation_1_Ron_Duncan_and_Chris_Banga.pdf</t>
  </si>
  <si>
    <t>https://bcpng.org.pg/wp-content/uploads/2023/10/Attachment-3-TIPNG-Public-Procurement-Presentation-Oct-2023.pdf</t>
  </si>
  <si>
    <t>https://pngnri.org/images/Publications/Discusssion_Paper_190.pdf</t>
  </si>
  <si>
    <t>https://faolex.fao.org/docs/pdf/png176435.pdf</t>
  </si>
  <si>
    <t>https://unctad.org/system/files/official-document/ditctncd200310_en.pdf</t>
  </si>
  <si>
    <t>https://sustainabledevelopment.un.org/content/documents/presentation_javia.pdf</t>
  </si>
  <si>
    <t>https://interactives.lowyinstitute.org/archive/png-in-2017/downloads/Lawrence_Infrastructure.pdf</t>
  </si>
  <si>
    <t>https://www.sprep.org/att/IRC/eCOPIES/Countries/Papua_New_Guinea/59.pdf</t>
  </si>
  <si>
    <t>https://www.jstor.org/stable/2559420</t>
  </si>
  <si>
    <t>https://wbl.worldbank.org/content/dam/documents/wbl/2021/snapshots/Papua-new-guinea.pdf</t>
  </si>
  <si>
    <t>https://mra.gov.pg/wp-content/uploads/2021/08/2.MINING_ACT-1992.pdf</t>
  </si>
  <si>
    <t>https://hotcopper.com.au/documentdownload?id=tuE7JrfFgm/OGeztZXGMH2/2SRRf5AboyQ2jgoZakqsmT+rSSYlDCgo1b031yQ5G2z95PN5McI+9oN3PBYswyeEjZA==</t>
  </si>
  <si>
    <t>https://events.development.asia/system/files/materials/2022/06/202206-gis-analysis-tool-spur-market-development-png_0.pdf</t>
  </si>
  <si>
    <t>https://unfccc.int/sites/default/files/resource/tasr1_2019_PNG.pdf</t>
  </si>
  <si>
    <t>https://pngnri.org/images/Publications/DP172_Papua_New_Guineas_extractive_resource_sector.pdf</t>
  </si>
  <si>
    <t>https://bucketpng.s3.amazonaws.com/files/s3fs-public/2019-02/PNG Tourism Demand Assessment Final Presentation Final Updated.pdf</t>
  </si>
  <si>
    <t>https://unfccc.int/sites/default/files/NDC/2022-06/PNG Second NDC.pdf</t>
  </si>
  <si>
    <t>https://www.pngnri.org/images/2023/NRI_Energy_Seminar_2023_-_PPT_Presentation_F_Odhuno__R_Sofe.pdf</t>
  </si>
  <si>
    <t>https://library.sprep.org/sites/default/files/2021-04/protected-areas-status-png.pdf</t>
  </si>
  <si>
    <t>https://www.sprep.org/att/publication/000367_PNG_PEC_Report.pdf</t>
  </si>
  <si>
    <t>https://www.jstor.org/stable/3773968</t>
  </si>
  <si>
    <t>https://www.devpolicy.org/2020-Australasian-Aid-Conference/Presentation_Slides/KeynotePanel_AustralianAid_PNGandTransparency/Mr_JohnKali_AUSTRALIAN_AID_TO_PNG.pdf</t>
  </si>
  <si>
    <t>https://www.iisd.org/sites/default/files/publications/case-study-papua-new-guinea-direct-employment.pdf</t>
  </si>
  <si>
    <t>https://www.bankpng.gov.pg/wp-content/uploads/2023/06/Inclusive-Green-Finance-Policy-launch-8-June-2023.pdf</t>
  </si>
  <si>
    <t>https://faolex.fao.org/docs/pdf/png176416.pdf</t>
  </si>
  <si>
    <t>https://www.imf.org/external/pubs/ft/wp/2006/wp06113.pdf</t>
  </si>
  <si>
    <t>https://foodplantsolutions.org/wp-content/uploads/2018/06/5-Food-Crops-introduction.pdf</t>
  </si>
  <si>
    <t>https://png-data.sprep.org/system/files/ESTABLISHING NEW PAs IN PNG 2020.pdf</t>
  </si>
  <si>
    <t>https://www.un.org/peacebuilding/sites/www.un.org.peacebuilding/files/documents/country_brief_png_20210810_comp.pdf</t>
  </si>
  <si>
    <t>https://wibf.ca/wp-content/uploads/2023/10/WIBF-2023-Agenda-FINAL2.pdf</t>
  </si>
  <si>
    <t>https://www.state.gov/wp-content/uploads/2023/10/63374-Papua-New-Guinea-Defense-08.16.2023.pdf</t>
  </si>
  <si>
    <t>https://www.unicef.org/media/116351/file/Papua-New-Guinea-2021-COAR.pdf</t>
  </si>
  <si>
    <t>https://www.econstor.eu/bitstream/10419/103851/1/75740197X.pdf</t>
  </si>
  <si>
    <t>https://www.adb.org/sites/default/files/project-documents/46495/46495-002-esmr-en_3.pdf</t>
  </si>
  <si>
    <t>https://www.anzam.org/wp-content/uploads/pdf-manager/2233_PRIDEAUX_LEADERSHIPPNG.PDF</t>
  </si>
  <si>
    <t>https://www.jstor.org/stable/40331529</t>
  </si>
  <si>
    <t>https://png-data.sprep.org/system/files/Food production consumption and imports.pdf</t>
  </si>
  <si>
    <t>https://www.ndl.go.jp/en/cdnlao/meetings/pdf/AR2014_Papua_New_Guinea.pdf</t>
  </si>
  <si>
    <t>https://www.unescap.org/sites/default/d8files/event-documents/S1_2_DD_PNG.pdf</t>
  </si>
  <si>
    <t>https://pngnri.org/images/Publications/Fisheries_Policy_Book.pdf</t>
  </si>
  <si>
    <t>https://www.afi-global.org/wp-content/uploads/publications/2018-11/Papua New Guinea Financial Inclusion Journey 2018.pdf</t>
  </si>
  <si>
    <t>https://femilipng.org/wp-content/uploads/National-Strategy-to-Prevent-and-Respond-to-GBV.pdf</t>
  </si>
  <si>
    <t>https://www.aciar.gov.au/sites/default/files/2020-09/factsheet-png.pdf</t>
  </si>
  <si>
    <t>https://aric.adb.org/pdf/attn/Presentation_Francis_Odhuno_Session5_Contribution of Lae Port to PNGs participation in RVC.pdf</t>
  </si>
  <si>
    <t>https://www.chevron.com/-/media/chevron/investors/documents/png_factsheet.pdf</t>
  </si>
  <si>
    <t>https://www.stoptb.org/sites/default/files/Papua%20New%20Guinea.pdf</t>
  </si>
  <si>
    <t>https://unsworks.unsw.edu.au/server/api/core/bitstreams/ab2597bf-2d6c-4518-ae49-f4ab2ab2b6ab/content</t>
  </si>
  <si>
    <t>https://interactives.lowyinstitute.org/archive/png-in-2017/downloads/Pryke_Barker_SocietyPNGAssessment.pdf</t>
  </si>
  <si>
    <t>https://openresearch-repository.anu.edu.au/bitstream/1885/80766/2/191_ethnicity.pdf</t>
  </si>
  <si>
    <t>https://www.adb.org/sites/default/files/publication/530256/pacific-finance-sector-papua-new-guinea.pdf</t>
  </si>
  <si>
    <t>https://png-data.sprep.org/system/files/National Agriculture Development Plan (2007-2016).pdf</t>
  </si>
  <si>
    <t>http://www.pngeutra2.org.pg/wp-content/uploads/2017/08/PNG-National-Trade-Policy-2017-2032.pdf</t>
  </si>
  <si>
    <t>https://www.imf.org/external/pubs/ft/scr/2014/cr14325.pdf</t>
  </si>
  <si>
    <t>https://www.pgaction.org/pdf/2015/37thForum-John-Simon-Presentation.pdf</t>
  </si>
  <si>
    <t>https://www.state.gov/wp-content/uploads/2023/03/CSO-2023-SPCPSPlan-PapuaNewGuinea-2023-03-20-Final-Accessible-March-2023.pdf</t>
  </si>
  <si>
    <t>http://www.geothermal-energy.org/pdf/IGAstandard/WGC/2020/01028.pdf</t>
  </si>
  <si>
    <t>http://www.paclii.org/pg/PP/Going to Court Guide.pdf</t>
  </si>
  <si>
    <t>https://dpm.gov.pg/wp-content/uploads/2019/01/General-Order-13-SALARIES-AND-ALLOWANCES-4th-Edition-2012.pdf</t>
  </si>
  <si>
    <t>https://dpm.gov.pg/wp-content/uploads/2023/01/Media-Release-Increment-for-Public-Servants.pdf</t>
  </si>
  <si>
    <t>https://www.bankpng.gov.pg/wp-content/uploads/2018/02/Speech-by-Deputy-Governor-on-the-Presentation-of-BSP-Life-Insurance-Licence.pdf</t>
  </si>
  <si>
    <t>https://openknowledge.worldbank.org/bitstream/handle/10986/32041/Papua-New-Guinea-Economic-Update-Recovery-Amid-Uncertainty.pdf</t>
  </si>
  <si>
    <t>http://inapng.com/pdf_files/Davies - PNG perspective - INA presentation 15 July 2015 (2).pdf</t>
  </si>
  <si>
    <t>https://pngnri.org/images/Publications/IP25-201704-The-informal-economy-in-PNG-Scoping-Study.pdf</t>
  </si>
  <si>
    <t>https://press-files.anu.edu.au/downloads/press/p78541/pdf/ch183.pdf</t>
  </si>
  <si>
    <t>https://assets.kpmg.com/content/dam/kpmg/pdf/2015/10/papua-new-guinea-2015.pdf</t>
  </si>
  <si>
    <t>https://www.washinhcf.org/wp-content/uploads/2021/07/PNG_WASH_in_HCF-Progressive-Report.pdf</t>
  </si>
  <si>
    <t>https://www.bankpng.gov.pg/wp-content/uploads/2021/08/December-Quarter-2020-Press-Release_final.pdf</t>
  </si>
  <si>
    <t>https://www.state.gov/wp-content/uploads/2021/05/240282-PAPUA-NEW-GUINEA-2020-INTERNATIONAL-RELIGIOUS-FREEDOM-REPORT.pdf</t>
  </si>
  <si>
    <t>https://www.dfat.gov.au/sites/default/files/australia-work-law-justice-png-jan-2022.pdf</t>
  </si>
  <si>
    <t>https://www.mofa.go.jp/policy/economy/apec/conference/present0409/png.pdf</t>
  </si>
  <si>
    <t>https://agriculture.ec.europa.eu/system/files/2023-05/agrifood-papua-new-guinea_en.pdf</t>
  </si>
  <si>
    <t>https://international-partnerships.ec.europa.eu/system/files/2022-01/mip-2021-c2021-8989-papua-new-guinea-annex_en.pdf</t>
  </si>
  <si>
    <t>https://gco.iarc.who.int/media/globocan/factsheets/populations/598-papua-new-guinea-fact-sheet.pdf</t>
  </si>
  <si>
    <t>http://inapng.com/pdf_files/WaSH Policy 2015-2030.pdf</t>
  </si>
  <si>
    <t>https://dpm.gov.pg/wp-content/uploads/2019/01/General-Order-22-PUBLIC-SERVICE-COMMISSION-4th-Edition-20.pdf</t>
  </si>
  <si>
    <t>https://www.cdc.gov/globalhealth/countries/papua-new-guinea/pdf/papua-new-guinea.pdf</t>
  </si>
  <si>
    <t>https://journals.publishing.umich.edu/sdi/article/id/2809/download/pdf/</t>
  </si>
  <si>
    <t>https://ieg.worldbankgroup.org/sites/default/files/Data/reports/ppar_pngsmallholder.pdf</t>
  </si>
  <si>
    <t>https://www.bankpng.gov.pg/wp-content/uploads/2018/06/BPNG-TAP-FACILITY-TBILL-TBOND.pdf</t>
  </si>
  <si>
    <t>https://www.pwc.com/pg/en/publications/assets/2006-png-resource-taxation.pdf</t>
  </si>
  <si>
    <t>https://www.jstor.org/stable/10.1525/as.2002.42.6.906</t>
  </si>
  <si>
    <t>https://www.parliament.gov.pg/images/misc/PNG-CONSTITUTION.pdf</t>
  </si>
  <si>
    <t>https://www.un-redd.org/sites/default/files/2021-09/Publications_Brochure COP16 (850769).pdf</t>
  </si>
  <si>
    <t>https://assets.ey.com/content/dam/ey-sites/ey-com/es_py/topics/growth/doing-business/ey-doing-business-2023.pdf</t>
  </si>
  <si>
    <t>https://immigrantinvest.com/wp-content/uploads/dlm_uploads/2023/09/IMIN-Presentation-Paraguay-en.pdf</t>
  </si>
  <si>
    <t>https://assets-global.website-files.com/6567590e5603e42bb5abb15c/65bd56037e908aa64df3f698_Chaco Minerals Investor Presentation - Condensed.pdf</t>
  </si>
  <si>
    <t>https://www.imf.org/-/media/Files/Publications/CR/2021/English/1PRYEA2021001.ashx</t>
  </si>
  <si>
    <t>https://assets-global.website-files.com/6567590e5603e42bb5abb170/65bd578fdb9e34fba465175c_Chaco Minerals Investor Presentation - Condensed.pdf</t>
  </si>
  <si>
    <t>https://documents1.worldbank.org/curated/en/099000103042241955/pdf/P1754520ee49cf00e0a88d020e0a14bf242.pdf</t>
  </si>
  <si>
    <t>https://d1io3yog0oux5.cloudfront.net/_0c78b5da9269737c6280d0c2db4bce1b/bitfarms/db/862/8355/pdf/BTIF.03.21.23Preso.V1.4.pdf</t>
  </si>
  <si>
    <t>https://www.gatewaytosouthamerica.com/archivo/investors_guide_to_paraguay_2017.pdf</t>
  </si>
  <si>
    <t>https://economia.gov.py/application/files/4616/4182/1529/Paraguay_RS_Presentation_v30.pdf</t>
  </si>
  <si>
    <t>https://cdn.regional.com.py/media/uploaded-files/Memorias y Balances - Annual Report/2022/MemoriaRegional2022_Ingles.pdf</t>
  </si>
  <si>
    <t>https://ir.paramount.com/static-files/3ffb8255-797e-47bd-9128-84c2c4761c08</t>
  </si>
  <si>
    <t>https://www.bancontinental.com.py/api/uploads/Banco_Continental_EE_FF_Auditados_202212_ENG_ccba359661.pdf</t>
  </si>
  <si>
    <t>https://www.torrentpower.com/pdf/investors/20190515_investor_presentation_fy1819q4.pdf</t>
  </si>
  <si>
    <t>https://www.hubspot.com/hubfs/Quarterly Investor Presentation Q423.pdf?ref=blog.xoxoday.com</t>
  </si>
  <si>
    <t>https://d1io3yog0oux5.cloudfront.net/_0c78b5da9269737c6280d0c2db4bce1b/bitfarms/db/862/8403/pdf/BITF.10.01.23Preso.Final.pdf</t>
  </si>
  <si>
    <t>https://www.prestigeconstructions.com/admin/uploads/investors/financial-performance/2023/q2/q2-investor-presentation.pdf?ver=1316649861</t>
  </si>
  <si>
    <t>https://cdn.www.gob.pe/uploads/document/file/234496/Peru_-_Investor_presentation.pdf</t>
  </si>
  <si>
    <t>https://www.inchcape.com/wp-content/uploads/2023/05/Inchcape_investor-presentation-May23.pdf</t>
  </si>
  <si>
    <t>https://southerncoppercorp.com/wp-content/uploads/2022/06/pp220518.pdf</t>
  </si>
  <si>
    <t>https://www.bbva.pe/content/dam/public-web/peru/documents/personas/investor-relations/1T2023-Investor-Report-3.pdf</t>
  </si>
  <si>
    <t>https://perulng.com/wp-content/uploads/2022/07/Annual-Report-2021-1.pdf</t>
  </si>
  <si>
    <t>https://www.alicorp.com.pe/media/investor_kit/Alicorp_Corporate_Presentation_-_4Q22_VF_FyDjFGs.pdf</t>
  </si>
  <si>
    <t>https://engie-energia.pe/wp-content/uploads/2020/12/ENGIE-Energia-Peru-Quarterly-Results-1Q-2020-v7.pdf</t>
  </si>
  <si>
    <t>https://www.bbva.pe/content/dam/public-web/peru/documents/prefooter/nuestro-banco/1T2023-Investor-Report.pdf</t>
  </si>
  <si>
    <t>https://www.bbva.pe/content/dam/public-web/peru/documents/prefooter/nuestro-banco/4T2022-Investor-presentation1.pdf</t>
  </si>
  <si>
    <t>https://perulng.com/wp-content/uploads/2021/08/Anual-Report-2020.pdf</t>
  </si>
  <si>
    <t>https://engie-energia.pe/wp-content/uploads/2023/10/ENGIE-Energia-Peru-1H23-EEP-Investor-Presentation-vf.pdf</t>
  </si>
  <si>
    <t>https://www.scotialifefinancial.com/content/dam/scotiabank/corporate/quarterly-reports/2021/q2/Q221_Equity_Investor_Marketing_Presentation.pdf</t>
  </si>
  <si>
    <t>https://link.springer.com/content/pdf/10.1007/978-3-030-58916-5_7.pdf</t>
  </si>
  <si>
    <t>https://engie-energia.pe/wp-content/uploads/2024/02/ENGIE-Energia-Peru-Quarterly-Results-4Q-2023-vf.pdf</t>
  </si>
  <si>
    <t>https://www.bpi.com.ph/content/dam/regulatory-pdfs/investor-relations/presentations/2023/website version 2Q and 1H23 IR Deck.pdf</t>
  </si>
  <si>
    <t>https://www.bdo.com.ph/sites/default/files/pdf/BDO-Investor-Presentation-Website-3Q20.pdf</t>
  </si>
  <si>
    <t>https://www.bdo.com.ph/content/dam/bdounibank/en-ph/about-bdo/investor-relations/investor-presentations/BDO Investor Presentation Website_1Q23_Jul23_b.pdf</t>
  </si>
  <si>
    <t>https://spnec.ph/wp-content/uploads/2022/04/SPNEC-Investor-Presentation.pdf</t>
  </si>
  <si>
    <t>https://www.pnb.com.ph/wp-content/uploads/docs/PNB_Investor Presentation_FY_2019.pdf</t>
  </si>
  <si>
    <t>https://www.urc.com.ph/uploads/downloadables/2023/08/URC 1H CY2023 Investor Briefing Presentation.pdf</t>
  </si>
  <si>
    <t>https://centurypacific.com.ph/wp-content/uploads/2020/12/FINAL-CNPF-9M20-Investor-Presentation.pdf</t>
  </si>
  <si>
    <t>https://static.seekingalpha.com/uploads/sa_presentations/372/32372/original.pdf</t>
  </si>
  <si>
    <t>https://dnl.com.ph/wp-content/uploads/2021/10/DL-Investor-Deck-2021-08-16-Website-1.pdf</t>
  </si>
  <si>
    <t>https://www.bdo.com.ph/sites/default/files/pdf/BDO-Investor-Presentation-Website-1Q22-updated.pdf</t>
  </si>
  <si>
    <t>https://minedocs.com/22/Metals-Exploration-CP-Feb2022.pdf</t>
  </si>
  <si>
    <t>https://www.bdo.com.ph/sites/default/files/pdf/BDO-Investor-Presentation-Website-4Q21.pdf</t>
  </si>
  <si>
    <t>https://www.urc.com.ph/uploads/downloadables/2021/11/URC 9M CY2021 Investor Briefing Presentation 2021.10.29.pdf</t>
  </si>
  <si>
    <t>https://www.shakeyspizza.ph/investor-documents/investor-presentations/PIZZA 2022 Management Report.pdf</t>
  </si>
  <si>
    <t>https://ltg.com.ph/wp-content/uploads/bsk-pdf-manager/2020/06/2019-LT-Group-Inc.-Annual-Report.pdf</t>
  </si>
  <si>
    <t>https://www.bdo.com.ph/sites/default/files/pdf/BDO-Investor-Presentation-Website-2Q21.pdf</t>
  </si>
  <si>
    <t>https://www.bdo.com.ph/content/dam/bdounibank/en-ph/about-bdo/investor-relations/investor-presentations/BDO Investor Presentation Website_9M23_Nov2023_final.pdf</t>
  </si>
  <si>
    <t>https://www.urc.com.ph/uploads/downloadables/2023/05/URC 12M CY2022 Investor Briefing Presentation (Audited).pdf</t>
  </si>
  <si>
    <t>https://cdn.philstocks.ph/promo/SM.pdf</t>
  </si>
  <si>
    <t>https://ircdn.vingroup.net/storage/Uploads/0_Quan he co dong/0_Vingroup_2022/Presentation/2201_Vingroup Corporate Presentation.pdf</t>
  </si>
  <si>
    <t>https://www.bdo.com.ph/sites/default/files/pdf/BDO-Investor-Presentation-Website-4Q19.pdf</t>
  </si>
  <si>
    <t>https://s22.q4cdn.com/959853165/files/doc_financials/2022/q1/FINAL-Q1-22-Shareholder-Letter.pdf</t>
  </si>
  <si>
    <t>https://pnb-website.s3-ap-southeast-1.amazonaws.com/uploads/docs/PNB_Investor_Presentation_FY_2020.pdf</t>
  </si>
  <si>
    <t>https://www.rcbc.com/uploads/media/RCBC-Investor-Presentation-1Q-2022-.pdf</t>
  </si>
  <si>
    <t>https://pnb-website.s3-ap-southeast-1.amazonaws.com/uploads/docs/PNB_Investor_Presentation_9M_2021.pdf</t>
  </si>
  <si>
    <t>https://web-assets.metrobank.com.ph/1677548364-mbt-company-presentation_02-27-2023_vf.pdf</t>
  </si>
  <si>
    <t>https://www.mapfre.com/media/shareholders/2022/financial-report-4q-2021.pdf</t>
  </si>
  <si>
    <t>https://www.robinsonsland.com/sites/default/files/2021-12/RLC 2017 Earnings Call FINAL 04.11.2018 Slides.pdf</t>
  </si>
  <si>
    <t>https://catalogimages.wiley.com/images/db/pdf/9780470080146.excerpt.pdf</t>
  </si>
  <si>
    <t>https://www.dof.gov.ph/wp-content/uploads/2021/09/07-Sept-2021-PEB-Summaries-of-Presentations-Speeches.pdf</t>
  </si>
  <si>
    <t>https://pnb-website.s3-ap-southeast-1.amazonaws.com/uploads/docs/PNB_Investor_Presentation_Q2_Jun_2022.pdf</t>
  </si>
  <si>
    <t>https://pldt.com/docs/default-source/annual-reports/2020/financial_pldt-2020-ar.pdf?sfvrsn=2</t>
  </si>
  <si>
    <t>https://www.cimb.com/content/dam/cimb/group/documents/investor-relations/reports-and-presentation/presentations-acquisition-bank-philippines.pdf</t>
  </si>
  <si>
    <t>https://ircdn.vingroup.net/storage/Uploads/0_Quan he co dong/0_Vingroup_2021/Apr/2021.03_Vingroup Corporate Presentation.pdf</t>
  </si>
  <si>
    <t>https://www.gtcapital.com.ph/storage/uploads/quarterly-reports/Maybank Philippines Corporate Access Day 2023.pdf</t>
  </si>
  <si>
    <t>https://www.lillooetagricultureandfood.org/wp-content/uploads/pdf/Final-Report-LAFS-Cold-Storage-submitted-Jan-13-2020.pdf</t>
  </si>
  <si>
    <t>https://www.vistaland.com.ph/assets/stockinformation/presentations/05e8bc5f69/VLL_9M2020_AnalystBriefing.pdf</t>
  </si>
  <si>
    <t>https://corporate.convergeict.com/wp-content/uploads/2022/03/Converge-4QFY2021-Investor-Briefing-Presentation.pdf</t>
  </si>
  <si>
    <t>https://www.bsp.gov.ph/Pages/iro-macro-pres/ROP 2023 Investor Presentation July 2023.pdf</t>
  </si>
  <si>
    <t>https://cdn.sea.com/webmain/static/resource/seagroup/website/investornews/4Q2021/7xN3dPdXRT0z3Oe5/2022.03.01 Sea Fourth Quarter and Full Year 2021 Results Deck.pdf</t>
  </si>
  <si>
    <t>https://www.bseindia.com/xml-data/corpfiling/AttachHis/1f7a18ea-b854-4719-a611-88c82f5be4f9.pdf</t>
  </si>
  <si>
    <t>https://www.sec.gov.ph/wp-content/uploads/2020/02/Draft2-SRC-IRR.2011.pdf</t>
  </si>
  <si>
    <t>https://papers.ssrn.com/sol3/Delivery.cfm/SSRN_ID2403523_code2209085.pdf?abstractid=2403523&amp;mirid=1&amp;type=2</t>
  </si>
  <si>
    <t>https://pnb-website.s3-ap-southeast-1.amazonaws.com/uploads/docs/PNB_SEC_17Q_DEC_31_2021.pdf</t>
  </si>
  <si>
    <t>https://ir.newfortressenergy.com/static-files/f9ab0729-6774-4ec7-9b7f-db0532bb57e6</t>
  </si>
  <si>
    <t>https://coalition.irena.org/-/media/Files/IRENA/Coalition-for-Action/Coalition-for-Action-_Scaling-up-RE-Investment-Philippines.pdf</t>
  </si>
  <si>
    <t>https://www.ltg.com.ph/wp-content/uploads/bsk-pdf-manager/2019/09/2017-AR-LTG.pdf</t>
  </si>
  <si>
    <t>https://philtrustbank.com/sites/default/files/company-disclosure/103rd Annual Report 2019 v.2.1-2.pdf</t>
  </si>
  <si>
    <t>https://www.sec.gov.ph/wp-content/uploads/2020/11/2020PressRelease_SEC-calls-on-public-to-join-fight-against-scams-in-first-Investor-Protection-Week-11062020.pdf</t>
  </si>
  <si>
    <t>https://megawide.com.ph/wp-content/uploads/2020/11/IR-MWIDE-1H2016-Full-Presentation.pdf</t>
  </si>
  <si>
    <t>https://documents.pse.com.ph/wp-content/uploads/sites/15/2021/05/Stock-Market-Investor-Profile-2020.pdf</t>
  </si>
  <si>
    <t>https://ltg.com.ph/wp-content/uploads/bsk-pdf-manager/2023/05/2022-LTG-ANNUAL-REPORT.pdf</t>
  </si>
  <si>
    <t>https://www.eaton.com/content/dam/eaton/company/investor-relations/quarterly-earnings/filings/2022/q3/3Q-2022-analyst-presentation.pdf</t>
  </si>
  <si>
    <t>https://www-content.gotyme.com.ph/assets/90937ab3-e8ab-4125-b716-05230f58b35d/GTB-2022-Annual-Report.pdf</t>
  </si>
  <si>
    <t>https://investor.accenture.com/~/media/Files/A/Accenture-IR-V3/quarterly-earnings/2022/q2fy22/q2-fy22-supporting-materials.pdf</t>
  </si>
  <si>
    <t>https://cdn.aseanstats.org/public/docs/metadata/fdis/2021/FDIS_Metadata_PH.pdf</t>
  </si>
  <si>
    <t>https://www.shakeyspizza.ph/investor-documents/investor-presentations/[FILED COPY] PIZZA - SEC 17-A_Annual Report 2022.pdf</t>
  </si>
  <si>
    <t>https://www.universiteitleiden.nl/binaries/content/assets/customsites/perspectives-on-terrorism/2021/issue-1/mendoza.pdf</t>
  </si>
  <si>
    <t>https://fruitasholdings.com/wp-content/uploads/2020/09/FRUIT-2019-17-A-ANNUAL-REPORT_compressed.pdf</t>
  </si>
  <si>
    <t>https://www.bsp.gov.ph/Pages/IRG/Philippine Economic Updates Vol 3-2023_August 2023.pdf</t>
  </si>
  <si>
    <t>https://dppoland.com/2015/wp-content/uploads/DPP-Investors-presentation-June-2022.pdf</t>
  </si>
  <si>
    <t>https://grupadino.pl/wp-content/uploads/2022/11/Dino-Polska-SA-Q3-2022-results-presentation.pdf</t>
  </si>
  <si>
    <t>https://www.santander.com/content/dam/santander-com/en/documentos/resultados-trimestrales/2023/1q/rt-1q-2023-poland-en.pdf</t>
  </si>
  <si>
    <t>https://www.state.gov/wp-content/uploads/2022/07/ICS_EUR_Poland_Public.pdf</t>
  </si>
  <si>
    <t>http://www.inpost.eu/sites/default/files/2022-07/Annual Report 2021.pdf</t>
  </si>
  <si>
    <t>https://inwestor.neuca.pl/upload/media/download/0001/02/0e14f5cd50549dd594187bd85c4f48a22b02021f.pdf</t>
  </si>
  <si>
    <t>https://www.cellnex.com/app/uploads/2020/10/20201023-Cellnex-acquires-Plays-site-network-in-Poland_EN-14.pdf</t>
  </si>
  <si>
    <t>https://www.gkpge.pl/en/content/download/c1ed6a04db49234856f3f7379fafd09b/file/pge_2022_investor_presentation_december_1.pdf?inLanguage=eng-GB&amp;version=10&amp;contentId=96600</t>
  </si>
  <si>
    <t>https://dppoland.com/2015/wp-content/uploads/DP-Poland-investor-presentation_13.07.2021.pdf</t>
  </si>
  <si>
    <t>https://www.cellnex.com/app/uploads/2021/03/20210401-Cellnex-closes-the-acquisition-of-Plays-site-network-in-Poland.pdf</t>
  </si>
  <si>
    <t>https://inwestor.asseco.com/files/investor/uploads/Asseco_Poland_presentation__March_2024_.pdf</t>
  </si>
  <si>
    <t>https://www.orange-ir.pl/wp-content/uploads/2022/07/OrangeIR-2021_ENG.pdf</t>
  </si>
  <si>
    <t>https://www.mbank.pl/pdf/msp-korporacje/relacje-inwestorskie/wyniki-finansowe/2021/presentation-q3-eng.pdf</t>
  </si>
  <si>
    <t>https://www.mm.group/fileadmin/user_upload/Media_Library_MMAG/Fuer_Investoren/Company_Presentation/2024/MM-Group-investor-presentation-Mar-2024.pdf</t>
  </si>
  <si>
    <t>https://www.p3parks.com/-a17529---elp5FP38/h1-2022-financial-highlights-investors-presentation</t>
  </si>
  <si>
    <t>https://www.mbank.pl/pdf/msp-korporacje/relacje-inwestorskie/wyniki-finansowe/2021/presentation-q2-eng.pdf</t>
  </si>
  <si>
    <t>https://inwestor.asseco.com/files/investor/uploads/Report_of_Asseco_Poland_S.A._on_non-financial_information_2021.pdf</t>
  </si>
  <si>
    <t>https://dppoland.com/2015/wp-content/uploads/18.06.21-Full-year-results-and-trading-update.pdf</t>
  </si>
  <si>
    <t>https://www.getinge.com/dam/corporate/documents/investors/annual-reports/english/getinge_ar2021_en-en-global.pdf</t>
  </si>
  <si>
    <t>https://assets.ctfassets.net/ost7hseic9hc/7cfv9PJCBejp8hwsTrRqeA/329a5d998b3b40deac3e67d41e468f00/2022-23-half-year-report-final.pdf</t>
  </si>
  <si>
    <t>https://www.budimex.pl/repository/relation/prezentacje/Investor_presentation_FY_20_website.pdf</t>
  </si>
  <si>
    <t>https://edge.sitecorecloud.io/hnhinternational-2bb7370b/media/sites/hplushcorp/documents/presentations/2015/20151008_polish_investor_presentation.pdf</t>
  </si>
  <si>
    <t>https://www.gkpge.pl/en/content/download/54c669327b6da5c27226e99b28097587/file/pge_acquisition-of-pkp-energetyka-investor-presentation.pdf?inLanguage=eng-GB&amp;version=2&amp;contentId=107898</t>
  </si>
  <si>
    <t>https://inwestor.asseco.com/files/investor/uploads/Asseco_Poland_presentation__December_2023_.pdf</t>
  </si>
  <si>
    <t>https://www.tkhgroup.com/en/documents/744/TKH_Investor_Presentation_-_June_2023.pdf</t>
  </si>
  <si>
    <t>https://www.icmagroup.org/assets/documents/Sustainable-finance/ELFA-and-ICMA-Practical-Recommendations-for-High-Yield-Sustainability-Linked-Bonds-May-2023-220523.pdf</t>
  </si>
  <si>
    <t>https://theicct.org/sites/default/files/publications/Poland-ev-market-sept2020.pdf</t>
  </si>
  <si>
    <t>https://www.orange-ir.pl/wp-content/uploads/2021/06/ORANGE_2021_ENG_.pdf</t>
  </si>
  <si>
    <t>https://www.igcp.pt/fotos/editor2/2021/Apresentacao_aos_Investidores/InvestorPresentation_20210517.pdf</t>
  </si>
  <si>
    <t>https://www.novobanco.pt/content/dam/novobancopublicsites/docs/pdfs/apresentacao-investidores/202211_novobanco - Investor Presentation.pdf.coredownload.inline.pdf</t>
  </si>
  <si>
    <t>https://docs.publicnow.com/viewDoc?hash_primary=8FEE241239EB70DE1413DC3181C8D06E232D17B9</t>
  </si>
  <si>
    <t>https://www.novobanco.pt/content/dam/novobancopublicsites/docs/pdfs/apresentacao-investidores/202303_Presentation novobanco.pdf.coredownload.inline.pdf</t>
  </si>
  <si>
    <t>https://www.novobanco.pt/content/dam/novobancopublicsites/docs/pdfs/apresentacao-investidores/202210_novobanco - Investor Presentation.pdf.coredownload.inline.pdf</t>
  </si>
  <si>
    <t>https://www.fidelidade.pt/EN/fidelidade/investor-relations/announcements-and-reports/Documents/Apr-2023 Roadshow Presentation - IR page.pdf</t>
  </si>
  <si>
    <t>https://www.santander.com/content/dam/santander-com/en/documentos/resultados-trimestrales/2023/2q/rt-2q-2023-portugal-en.pdf</t>
  </si>
  <si>
    <t>https://www.igcp.pt/fotos/editor2/2021/Apresentacao_aos_Investidores/InvestorPresentation_20210201.pdf</t>
  </si>
  <si>
    <t>https://getgoldenvisa.com/wp-content/uploads/2022/01/F39_Presentation_GetGV_2022.pdf</t>
  </si>
  <si>
    <t>https://www.santander.pt/pdfs/investor-relations/santander-totta-sgps/apresentacoes/2020/ST_9M20_ENG.pdf</t>
  </si>
  <si>
    <t>https://www.santander.pt/pdfs/investor-relations/santander-totta-sgps/apresentacoes/2023/ST_SGPS_2023.pdf</t>
  </si>
  <si>
    <t>http://www.pmcg.pt/wp-content/uploads/2018/09/Portugal-A-brief-presentation.pdf</t>
  </si>
  <si>
    <t>https://www.santander.pt/pdfs/investor-relations/santander-totta-sgps/apresentacoes/2023/ST_SGPS_9M23.pdf</t>
  </si>
  <si>
    <t>https://altice.net/sites/default/files/pdf/Altice International - Q4 &amp; FY 2021 Press Release.pdf</t>
  </si>
  <si>
    <t>https://www.santander.pt/pdfs/investor-relations/santander-totta-sgps/apresentacoes/2022/ST_9M22.pdf</t>
  </si>
  <si>
    <t>https://getgoldenvisa.com/wp-content/uploads/2024/01/F78_Presentation_GetGV_2024.pdf</t>
  </si>
  <si>
    <t>https://altice.net/sites/default/files/pdf/Altice International Q1 2022 Press Release.pdf</t>
  </si>
  <si>
    <t>http://www.corptax.org/images/publicaties/investment-guide-portugal.pdf</t>
  </si>
  <si>
    <t>https://voltalia.gcs-web.com/static-files/bc7c7694-ef28-4559-ab39-e8ec1293ea1d</t>
  </si>
  <si>
    <t>https://www.santander.pt/pdfs/investor-relations/santander-totta-sgps/apresentacoes/2021/ST_9M_21.pdf</t>
  </si>
  <si>
    <t>https://immigrantinvest.com/wp-content/uploads/dlm_uploads/2024/01/IMIN-Presentation-Portugal-en.pdf</t>
  </si>
  <si>
    <t>https://www.santander.pt/pdfs/investor-relations/santander-totta-sgps/apresentacoes/2021/ST-2021.pdf</t>
  </si>
  <si>
    <t>https://www.santander.com/content/dam/santander-com/en/documentos/resultados-trimestrales/2023/1q/rt-1q-2023-portugal-en.pdf</t>
  </si>
  <si>
    <t>https://immigrantinvest.com/wp-content/uploads/dlm_uploads/2023/01/IMIN-Presentation-Portugal-Visa-D7-en.pdf</t>
  </si>
  <si>
    <t>https://www.santander.pt/pdfs/investor-relations/santander-totta-sgps/apresentacoes/2020/ST_2020_ENG_Mar21.pdf</t>
  </si>
  <si>
    <t>https://www.caixabank.com/deployedfiles/caixabank_com/Estaticos/PDFs/Accionistasinversores/Informacion_economico_financiera/CaixaBank_Corporate_Presentation.pdf</t>
  </si>
  <si>
    <t>https://immigrantinvest.com/wp-content/uploads/dlm_uploads/2023/10/IMIN-Presentation-Portugal-Visa-D7-en.pdf</t>
  </si>
  <si>
    <t>http://www.tapairportugal.com/en/-/media/Institucional/PDFs/Investidores/Comunicados/2023/MAR23/21-marco/230320_FY-22-Investor-presentation---final.pdf?la=en&amp;hash=80A99F7096B0926038267B9FF6BE71D3AD8AF803</t>
  </si>
  <si>
    <t>https://www.igcp.pt/fotos/editor2/2021/Apresentacao_aos_Investidores/InvestorPresentation_20210301.pdf</t>
  </si>
  <si>
    <t>https://www.qatarenergy.qa/en/MediaCenter/Publications/QatarEnergy H1 2022 Investors Presentation.pdf</t>
  </si>
  <si>
    <t>https://www.qgirco.com/wp-content/uploads/2022/09/QGIRCO-Investor-Presentation-Q1-2022.pdf</t>
  </si>
  <si>
    <t>https://www.qatarcement.com/wp-content/uploads/2023/02/Q1-2020-Investor-Presentation.pdf</t>
  </si>
  <si>
    <t>https://www.qib.com.qa/wp-content/uploads/2021/07/QIB-Investor-Presentation-Jun-2021.pdf</t>
  </si>
  <si>
    <t>https://www.qnb.com/sites/qnb/qnbqatar/document/en/enInvestorPresentationDec2011</t>
  </si>
  <si>
    <t>https://www.qamco.com.qa/media/a4fg1dlo/qamco-ir-presentation-q4-2021-eng.pdf</t>
  </si>
  <si>
    <t>https://www.qatarcement.com/wp-content/uploads/2023/02/Investor-relation-presentation-for-the-Year-2019.pdf</t>
  </si>
  <si>
    <t>https://www.qnbalahli.com/sites/qnb/qnbqatar/document/en/enInvestorPresentationMar21</t>
  </si>
  <si>
    <t>https://www.qatarnationalbank.org/sites/qnb/qnbqatar/document/en/enInvestorPresentationMar21</t>
  </si>
  <si>
    <t>https://www.barwa.com.qa/AnnualReports/Barwa Investor Presentation -Q3-2022.pdf</t>
  </si>
  <si>
    <t>https://www.vodafone.qa/en/investor-relations/media/document/1551502026013/vodafone-qatar-q4-fy22-investor-presentation-(26-jan.-23).pdf</t>
  </si>
  <si>
    <t>https://iq.com.qa/media/zn2p3wf2/iq_ir-presentation-q4-20-eng.pdf</t>
  </si>
  <si>
    <t>https://www.qatarnationalbank.org/sites/qnb/qnbqatar/document/en/enInvestorPresentationJune21</t>
  </si>
  <si>
    <t>https://www.vodafone.qa/en/investor-relations/media/document/1551510465704/vodafone-qatar-q4-fy23-investor-presentation.pdf</t>
  </si>
  <si>
    <t>https://www.qamco.com.qa/media/ebcbwkjc/qamco-ir-presentation-q1-2021-eng.pdf</t>
  </si>
  <si>
    <t>https://www.qnb.com/sites/qnb/qnbqatar/document/en/enInvestorPresentationMar21</t>
  </si>
  <si>
    <t>https://www.iq.com.qa/media/kz1pc4ip/q3-19-presentation-eng.pdf</t>
  </si>
  <si>
    <t>https://ahlibank.com.qa/Library/Assets/Investor-Presentation-Q3-2021_2-103155.pdf</t>
  </si>
  <si>
    <t>https://www.qatarcement.com/wp-content/uploads/2023/02/Q3-2020-Investor-Presentation.pdf</t>
  </si>
  <si>
    <t>https://www.dukhanbank.com/sites/default/files/2023/pdf/ir/DukhanBankIRPresentation-YE2022.pdf</t>
  </si>
  <si>
    <t>https://qatarnationalbank.com/sites/qnb/qnbqatar/document/en/enInvestorPresentationDec20</t>
  </si>
  <si>
    <t>https://www.qib.com.qa/wp-content/uploads/2023/07/QIB-Investor-Presentation-Jun-2023-1.pdf</t>
  </si>
  <si>
    <t>https://www.qnbalahli.com/sites/qnb/qnbqatar/document/en/enInvestorPresentationDec22</t>
  </si>
  <si>
    <t>https://www.qnbalahli.com/sites/qnb/qnbqatar/document/en/enInvestorPresentationDec20</t>
  </si>
  <si>
    <t>https://www.qnbfinansbank.com/medium/document-file-3693.vsf</t>
  </si>
  <si>
    <t>https://qatarnationalbank.com/sites/qnb/qnbqatar/document/en/enInvestorPresentationJun22</t>
  </si>
  <si>
    <t>https://www.vodafone.qa/en/investor-relations/media/document/1551496214981/q1-fy22-vq-investor-presentation.pdf</t>
  </si>
  <si>
    <t>https://mazayaqatar.com/wp-content/uploads/2021/12/IRP-Q4-final-E-compressed.pdf</t>
  </si>
  <si>
    <t>https://www.qnb.com/sites/qnb/qnbqatar/document/en/enInvestorPresentationSep2012</t>
  </si>
  <si>
    <t>https://www.qnb.com/sites/qnb/qnbqatar/document/en/enfinancialresultsq42021</t>
  </si>
  <si>
    <t>https://www.qnbalahli.com/sites/qnb/qnbqatar/document/en/enInvestorPresentationSep20</t>
  </si>
  <si>
    <t>https://www.cbq.qa/EIMG/EML/Docs/Investor presentation - Q12022.pdf</t>
  </si>
  <si>
    <t>https://www.qnb.com.qa/sites/qnb/qnbqatar/document/en/enInvestorPresentationDec22</t>
  </si>
  <si>
    <t>https://www.qnb.com/sites/qnb/qnbqatar/document/ar/arInvestorPresentationDec2011</t>
  </si>
  <si>
    <t>https://www.qnbalahli.com/sites/qnb/qnbqatar/document/en/enInvestorPresentationSep2015-</t>
  </si>
  <si>
    <t>https://www.qnbalahli.com/sites/qnb/qnbqatar/document/en/enInvestorPresentationMar22</t>
  </si>
  <si>
    <t>https://www.qnb.com/sites/qnb/qnbqatar/document/en/enInvestorPresentationMarch20</t>
  </si>
  <si>
    <t>https://www.ahlibank.com.qa/Library/Assets/Investor-Presentation-YE-2020-014512.pdf</t>
  </si>
  <si>
    <t>https://www.qnb.com/sites/qnb/qnbqatar/document/en/enInvestorPresentationJune20</t>
  </si>
  <si>
    <t>https://www.qnb.com/sites/qnb/qnbqatar/document/ar/arInvestorPresentationDec2017</t>
  </si>
  <si>
    <t>https://iq.com.qa/media/euvlella/iq_ir-presentation-q3-21-eng.pdf</t>
  </si>
  <si>
    <t>https://mazayaqatar.com/wp-content/uploads/2021/12/IRP-Q1.-2020-print_.pdf</t>
  </si>
  <si>
    <t>https://www.qib-uk.com/wp-content/themes/qib-uk/images/QIB-Investor-Presentation-June-2019-QAR-EN.pdf</t>
  </si>
  <si>
    <t>https://www.qatarnationalbank.cc/sites/qnb/qnbqatar/document/en/enInvestorPresentationDec2018-</t>
  </si>
  <si>
    <t>https://qatarnationalbank.com.qa/sites/qnb/qnbqatar/document/en/enInvestorPresentationDec20</t>
  </si>
  <si>
    <t>https://mazayaqatar.com/wp-content/uploads/2022/06/IRP-Q4-21-EN.pdf</t>
  </si>
  <si>
    <t>https://www.leshabank.com/wp-content/uploads/2022/08/QFB-Investor-Presentation-H1_2022.pdf</t>
  </si>
  <si>
    <t>https://www.qnb.com/sites/qnb/qnbqatar/document/en/enFinancialResultsQ42022</t>
  </si>
  <si>
    <t>https://mob.qnb.com/sites/qnb/qnbqatar/document/en/enInvestorPresentationMar22</t>
  </si>
  <si>
    <t>https://www.qnb.com/sites/qnb/qnbqatar/document/en/enInvestorPresentationJune2019</t>
  </si>
  <si>
    <t>https://www.qnbalahli.com/sites/qnb/qnbqatar/document/en/enInvestorPresentationSep22</t>
  </si>
  <si>
    <t>https://mazayaqatar.com/wp-content/uploads/2021/12/IRP-Q2.-2020-print-compressed_.pdf</t>
  </si>
  <si>
    <t>https://www.qnbalahli.com/sites/qnb/qnbqatar/document/en/enInvestorPresentationJune2017</t>
  </si>
  <si>
    <t>https://www.qnb.com/sites/qnb/qnbqatar/document/ar/arInvestorPresentationDecember2014</t>
  </si>
  <si>
    <t>https://cbq.qa/EN/AboutUs/For-Investors/Financial-highlights/Documents/roadshow_presentation_q2_2019.pdf</t>
  </si>
  <si>
    <t>https://www.qnbalahli.com/sites/qnb/qnbqatar/document/en/enInvestorPresentationDec2014</t>
  </si>
  <si>
    <t>https://www.qnb.com/sites/qnb/qnbqatar/document/en/enInvestorPresentationDec2013</t>
  </si>
  <si>
    <t>https://www.qnb.com/sites/qnb/qnbqatar/document/en/enInvestorPresentationJune2016-</t>
  </si>
  <si>
    <t>https://www.qnb.com/sites/qnb/qnbqatar/document/en/enInvestorPresentationDec2016</t>
  </si>
  <si>
    <t>https://www.qamco.com.qa/media/vk5j3zyp/qamco-ir-presentation-q4-2019_eng.pdf</t>
  </si>
  <si>
    <t>https://www.qnb.com/sites/qnb/qnbqatar/document/ar/arInvestorPresentationDec2016</t>
  </si>
  <si>
    <t>https://www.qnb.com/sites/qnb/qnbqatar/document/en/enInvestorPresentationMar2012</t>
  </si>
  <si>
    <t>https://www.iq.com.qa/media/f3rns54m/iq_ir-presentation-q1-20_eng.pdf</t>
  </si>
  <si>
    <t>https://www.qnb.com/sites/qnb/qnbqatar/document/en/enInvestorPresentationSep2016</t>
  </si>
  <si>
    <t>https://www.qnb.com/sites/qnb/qnbqatar/document/en/enInvestorPresentationDec2018-</t>
  </si>
  <si>
    <t>https://www.qnbalahli.com/sites/qnb/qnbqatar/document/en/enInvestorPresentationMarch2016-</t>
  </si>
  <si>
    <t>https://www.qatarcement.com/wp-content/uploads/2023/02/QNCC-ANNUAL-REPORT-15-EN.pdf</t>
  </si>
  <si>
    <t>https://www.qnbalahli.com/sites/qnb/qnbqatar/document/en/enInvestorPresentationMarch2014</t>
  </si>
  <si>
    <t>https://www.qnb.com/sites/qnb/qnbqatar/document/en/enInvestorPresentationSep2019</t>
  </si>
  <si>
    <t>https://www.qnb.com/sites/qnb/qnbqatar/document/ar/arInvestorPresentationJune2015</t>
  </si>
  <si>
    <t>https://cbq.qa/EN/AboutUs/For-Investors/Financial-highlights/Documents/road_show_q32019_rp_07112019.pdf</t>
  </si>
  <si>
    <t>https://www.qnbalahli.com/sites/qnb/qnbqatar/document/ar/arInvestorPresentationDec2015</t>
  </si>
  <si>
    <t>https://www.qnb.com/sites/qnb/qnbqatar/document/en/enInvestorPresentationDec2015</t>
  </si>
  <si>
    <t>https://mazayaqatar.com/wp-content/uploads/2021/12/IRP-E-Q3.-2020-print_.pdf</t>
  </si>
  <si>
    <t>https://www.qnb.com/sites/qnb/qnbqatar/document/en/enInvestorPresentationdec2012-</t>
  </si>
  <si>
    <t>https://www.qnb.com/sites/qnb/qnbqatar/document/en/enInvestorPresentationDec2014</t>
  </si>
  <si>
    <t>https://www.qnb.com/sites/qnb/qnbqatar/document/ar/arInvestorPresentationMarch2014</t>
  </si>
  <si>
    <t>https://www.qnb.com/sites/qnb/qnbqatar/document/en/enInvestorPresentationDec2017</t>
  </si>
  <si>
    <t>https://www.qnbalahli.com/sites/qnb/qnbqatar/document/en/enInvestorPresentationMarch2017</t>
  </si>
  <si>
    <t>https://www.iq.com.qa/media/gd2nrve1/q4-19-presentation-eng.pdf</t>
  </si>
  <si>
    <t>https://www.qnb.com/sites/qnb/qnbqatar/document/ar/arInvestorPresentationMarch2017</t>
  </si>
  <si>
    <t>https://www.qnb.com.qa/sites/qnb/qnbqatar/document/en/enInvestorPresentationSep2017</t>
  </si>
  <si>
    <t>https://www.qnbalahli.com/sites/qnb/qnbqatar/document/en/enInvestorPresentationJune2015</t>
  </si>
  <si>
    <t>https://www.qnb.com/sites/qnb/qnbqatar/document/en/enInvestorPresentationJune2017</t>
  </si>
  <si>
    <t>https://www.qatarairways.com/content/dam/documents/annual-reports/2022/financial-statement-en.pdf</t>
  </si>
  <si>
    <t>https://www.qnbalahli.com/sites/qnb/qnbqatar/document/en/enInvestorPresentationdec2012-</t>
  </si>
  <si>
    <t>https://www.qnb.com/sites/qnb/qnbqatar/document/en/enInvestorPresentationMarch2017</t>
  </si>
  <si>
    <t>https://www.qnbalahli.com/sites/qnb/qnbqatar/document/ar/arInvestorPresentationJune2017</t>
  </si>
  <si>
    <t>https://www.iq.com.qa/media/p45fwi0p/iq_ir-presentation-1h-21-eng.pdf</t>
  </si>
  <si>
    <t>https://www.qnbalahli.com/sites/qnb/qnbqatar/document/en/enInvestorPresentationDec2019</t>
  </si>
  <si>
    <t>https://www.qnbalahli.com/sites/qnb/qnbqatar/document/ar/arInvestorPresentationdec2013</t>
  </si>
  <si>
    <t>https://www.qnbalahli.com/sites/qnb/qnbqatar/document/ar/arInvestorPresentationSep2017</t>
  </si>
  <si>
    <t>https://www.qnbalahli.com/sites/qnb/qnbqatar/document/en/enInvestorPresentationDec2018-</t>
  </si>
  <si>
    <t>https://www.qnbalahli.com/sites/qnb/qnbqatar/document/en/enInvestorPresentationMar2012</t>
  </si>
  <si>
    <t>https://www.qnbalahli.com/sites/qnb/qnbqatar/document/en/enInvestorPresentationDec2015</t>
  </si>
  <si>
    <t>https://www.qnb.com/sites/qnb/qnbqatar/document/ar/arInvestorPresentationJun2014-</t>
  </si>
  <si>
    <t>https://www.qnb.com/sites/qnb/qnbqatar/document/ar/arInvestorPresentationMarch2015-</t>
  </si>
  <si>
    <t>https://www.iq.com.qa/media/tvupzjk4/iq_ir-presentation-q2-20_eng.pdf</t>
  </si>
  <si>
    <t>https://www.qib.com.qa/wp-content/uploads/2021/10/QIB-Results-Presentation-Q3-2021.pdf</t>
  </si>
  <si>
    <t>https://www.qnb.com/sites/qnb/qnbqatar/document/ar/arInvestorPresentationSep2016</t>
  </si>
  <si>
    <t>https://www.qnb.com.qa/sites/qnb/qnbqatar/document/en/enInvestorPresentationDec21</t>
  </si>
  <si>
    <t>https://www.qnbalahli.com/sites/qnb/qnbqatar/document/en/enInvestorPresentationDec2010</t>
  </si>
  <si>
    <t>https://www.qnb.com/sites/qnb/qnbqatar/document/ar/arInvestorPresentationMarch2016-</t>
  </si>
  <si>
    <t>https://www.qnbalahli.com/sites/qnb/qnbqatar/document/ar/arInvestorPresentationMarch2017</t>
  </si>
  <si>
    <t>https://www.ooredoo.com/wp-content/uploads/2021/05/Ooredoo-Group-Q1-2021-Investor-Call-Transcript-v1-1.pdf</t>
  </si>
  <si>
    <t>https://www.qnbalahli.com/sites/qnb/qnbqatar/document/ar/arInvestorPresentationDec2017</t>
  </si>
  <si>
    <t>https://www.qnb.com/sites/qnb/qnbqatar/document/en/enInvestorPresentationSep2018-</t>
  </si>
  <si>
    <t>https://www.qnb.com/sites/qnb/qnbqatar/document/ar/arInvestorPresentationJune2017</t>
  </si>
  <si>
    <t>https://www.qnb.com/sites/qnb/qnbqatar/document/ar/arInvestorPresentationSep2017</t>
  </si>
  <si>
    <t>https://www.qnb.com/sites/qnb/qnbqatar/document/en/enInvestorPresentationSep2015-</t>
  </si>
  <si>
    <t>https://mazayaqatar.com/wp-content/uploads/2021/12/IRP-E-Q1-2021-print.pdf</t>
  </si>
  <si>
    <t>https://www.qnbalahli.com/sites/qnb/qnbqatar/document/ar/arInvestorPresentationSep2018</t>
  </si>
  <si>
    <t>https://www.qnb.com/sites/qnb/qnbqatar/document/en/enInvestorPresentationSep2014-</t>
  </si>
  <si>
    <t>https://www.qnb.com/sites/qnb/qnbqatar/document/ar/arInvestorPresentationSep2015</t>
  </si>
  <si>
    <t>https://www.qnbalahli.com/sites/qnb/qnbqatar/document/en/enInvestorPresentationJune20</t>
  </si>
  <si>
    <t>https://www.qnb.com/sites/qnb/qnbqatar/document/en/enInvestorPresentationSep2017</t>
  </si>
  <si>
    <t>https://www.qnb.com/sites/qnb/qnbqatar/document/ar/arInvestorPresentationJun2016</t>
  </si>
  <si>
    <t>https://www.vodafone.qa/en/investor-relations/media/document/1551491062509/q2-fy21-vfq-investor-presentation-.pdf</t>
  </si>
  <si>
    <t>https://www.qnbalahli.com/sites/qnb/qnbqatar/document/en/enInvestorPresentationSep2016</t>
  </si>
  <si>
    <t>https://www.qnb.com/sites/qnb/qnbqatar/document/ar/arInvestorPresentationDec2015</t>
  </si>
  <si>
    <t>https://www.qnb.com/sites/qnb/qnbqatar/document/en/enInvestorPresentationJune2015</t>
  </si>
  <si>
    <t>https://www.qnbalahli.com/sites/qnb/qnbqatar/document/ar/arInvestorPresentationSep2015</t>
  </si>
  <si>
    <t>https://www.qnb.com/sites/qnb/qnbqatar/document/en/enInvestorPresentationSep2013</t>
  </si>
  <si>
    <t>https://www.qib.com.qa/wp-content/uploads/2022/04/QIB-Investor-Presentation-Mar-2022-2.pdf</t>
  </si>
  <si>
    <t>https://www.qnb.com/sites/qnb/qnbqatar/document/ar/arInvestorPresentationJune2019</t>
  </si>
  <si>
    <t>https://www.qnb.com/sites/qnb/qnbqatar/document/en/enInvestorPresentationMarch2014</t>
  </si>
  <si>
    <t>https://www.qnb.com/sites/qnb/qnbqatar/document/ar/arInvestorPresentationdec2012-</t>
  </si>
  <si>
    <t>https://www.qnbalahli.com/sites/qnb/qnbqatar/document/ar/arInvestorPresentationDec2011</t>
  </si>
  <si>
    <t>https://mob.qnb.com/sites/qnb/qnbqatar/document/en/enInvestorPresentationSep22</t>
  </si>
  <si>
    <t>https://www.qnb.com/sites/qnb/qnbqatar/document/ar/arInvestorPresentationDec2018</t>
  </si>
  <si>
    <t>https://www.qgirco.com/wp-content/uploads/2022/09/QGIRCO-Fact-Sheet-Q1-2022-English-version.pdf</t>
  </si>
  <si>
    <t>https://www.qnb.com/sites/qnb/qnbqatar/document/ar/arInvestorPresentationSep2018</t>
  </si>
  <si>
    <t>https://www.pwc.com/m1/en/tax/documents/doing-business-guides/dbiq.pdf</t>
  </si>
  <si>
    <t>https://www.qnbalahli.com/sites/qnb/qnbqatar/document/ar/arInvestorPresentationDec2018</t>
  </si>
  <si>
    <t>https://www.qgirco.com/wp-content/uploads/2023/02/Annual-Financial-Statement-2022_-ENGLISH.pdf</t>
  </si>
  <si>
    <t>https://www.qnbalahli.com/sites/qnb/qnbqatar/document/en/enInvestorPresentationDec2011</t>
  </si>
  <si>
    <t>http://www.medicare.com.qa/wp-content/uploads/2021/02/Medicare-Group-Investors-Presentation-Q3-2019.pdf</t>
  </si>
  <si>
    <t>https://www.qnbalahli.com/sites/qnb/qnbqatar/document/en/enInvestorPresentationMarch20</t>
  </si>
  <si>
    <t>https://www.qnbalahli.com/sites/qnb/qnbqatar/document/en/enInvestorPresentationJune2019</t>
  </si>
  <si>
    <t>https://www.ooredoo.com/wp-content/uploads/2015/10/Ooredoo-Group-Q3-2020-Investor-Call-Transcript-v2.pdf</t>
  </si>
  <si>
    <t>https://d21buns5ku92am.cloudfront.net/69647/pdf/campaigns/215412-20220816112806000000000-qatar-airways-group-releases-its-2020-21-.pdf</t>
  </si>
  <si>
    <t>https://www.qnb.com/sites/qnb/qnbqatar/document/ar/arInvestorPresentationSep2014</t>
  </si>
  <si>
    <t>https://www.qnbalahli.com/sites/qnb/qnbqatar/document/en/enInvestorPresentationMarch2015-</t>
  </si>
  <si>
    <t>https://www.iq.com.qa/media/1oriygx4/iq_ir-presentation-1h-22-eng.pdf</t>
  </si>
  <si>
    <t>https://www.qnb.com/sites/qnb/qnbqatar/document/ar/arInvestorPresentationJun2012</t>
  </si>
  <si>
    <t>https://www.qnbalahli.com/sites/qnb/qnbqatar/document/en/enInvestorPresentationMar23</t>
  </si>
  <si>
    <t>https://www.qib.com.qa/wp-content/uploads/2020/08/QIB-Investor-Presentation-Jun-2020-1.pdf</t>
  </si>
  <si>
    <t>https://www.meeza.net/wp-content/uploads/2023/06/MEEZA-IPO-Investor-presentation-English-1.pdf</t>
  </si>
  <si>
    <t>https://www.qnb.com/sites/qnb/qnbqatar/document/ar/arInvestorPresentationMar2012</t>
  </si>
  <si>
    <t>https://www.qnbalahli.com/sites/qnb/qnbqatar/document/en/enInvestorPresentationJune2016-</t>
  </si>
  <si>
    <t>https://www.vodafone.qa/en/investor-relations/media/document/1551508266748/vfqs-q3-fy23-investor-presentation.pdf</t>
  </si>
  <si>
    <t>https://www.qnb.com/sites/qnb/qnbqatar/document/en/enInvestorPresentationMarch2015-</t>
  </si>
  <si>
    <t>https://www.qnbalahli.com/sites/qnb/qnbqatar/document/ar/arInvestorPresentationdec2012-</t>
  </si>
  <si>
    <t>https://www.qnbalahli.com/sites/qnb/qnbqatar/document/ar/arInvestorPresentationSep2016</t>
  </si>
  <si>
    <t>https://www.qib.com.qa/wp-content/uploads/2023/10/QIB-Investor-Presentation-Sep-2023.pdf</t>
  </si>
  <si>
    <t>https://www.qe.com.qa/qdisclosure/api/NonFS/downloadFileAPI?filename=U2FsdGVkX1+k1Au3Jx/ImJ+BUxBtC6PKGnYz1jR5cAkUrYrxuSTtoDAMuPoc7q6nZxKK9M80myrL4USKDJpOJHv0K0p8zsNVONld+QCfcBiAI1WhrWe5hQ8NNkFFSBLrPUmjLf5cmMnnPb4NpCklrA==&amp;insntance=U2FsdGVkX19Z5T3QrRyg45Tp7vmLbH91oU/UPQq7H4nTC1iuEyQuod1GuSlkUWDXVWDRhBNIZpVNlMDoIZBJwA==</t>
  </si>
  <si>
    <t>https://www.qib.com.qa/wp-content/uploads/2022/04/QIB-Investor-Presentation-Mar-2022.pdf</t>
  </si>
  <si>
    <t>https://www.qnb.com/sites/qnb/qnbqatar/document/ar/arInvestorPresentationSep2012</t>
  </si>
  <si>
    <t>https://www.qnbalahli.com/sites/qnb/qnbqatar/document/ar/arInvestorPresentationJun2016</t>
  </si>
  <si>
    <t>https://www.vodafone.qa/en/investor-relations/media/document/1551489762863/q1-fy21-vq-investor-presentation.pdf</t>
  </si>
  <si>
    <t>https://www.qnb.com/sites/qnb/qnbqatar/document/en/enInvestorPresentationJun2014-</t>
  </si>
  <si>
    <t>https://www.qnbalahli.com/sites/qnb/qnbqatar/document/en/enInvestorPresentationSep2013</t>
  </si>
  <si>
    <t>https://www.qnbalahli.com/sites/qnb/qnbqatar/document/ar/arInvestorPresentationJun2013</t>
  </si>
  <si>
    <t>https://www.woqod.com/EN/AboutUs/InvestorRelations/FinancialReporting/Qatar Fuel Company Q.P.S.C (“WOQOD”) - English Conso FS 2022 - Final Issued.pdf</t>
  </si>
  <si>
    <t>https://www.qnb.com/sites/qnb/qnbqatar/document/en/enInvestorPresentationMarch2016-</t>
  </si>
  <si>
    <t>https://www.qnbalahli.com/sites/qnb/qnbqatar/document/ar/arInvestorPresentationDec2016</t>
  </si>
  <si>
    <t>https://www.qnbalahli.com/sites/qnb/qnbqatar/document/en/enInvestorPresentationDec2016</t>
  </si>
  <si>
    <t>https://www.iq.com.qa/media/hrcn4dcb/q3-20-presentation-eng.pdf</t>
  </si>
  <si>
    <t>https://www.dukhanbank.com/sites/default/files/2023/pdf/DukhanBankIRPresentation-H12023.pdf</t>
  </si>
  <si>
    <t>https://www.qib-uk.com/wp-content/uploads/sites/2/2023/08/QIB-Investor-Presentation-Jun-2023-1.pdf</t>
  </si>
  <si>
    <t>https://www.qamco.com.qa/media/iibpjipw/qamco-ir-presentation-mar-23-english.pdf</t>
  </si>
  <si>
    <t>https://s26.q4cdn.com/721160369/files/doc_presentations/2023/qnbc-2022-annual-report.pdf</t>
  </si>
  <si>
    <t>https://www.qnbalahli.com/sites/qnb/qnbqatar/document/en/enInvestorPresentationMar2013</t>
  </si>
  <si>
    <t>https://www.qiib.com.qa/Documents/download/273</t>
  </si>
  <si>
    <t>https://www.qnb.com/sites/qnb/qnbqatar/document/ar/arInvestorPresentationJun2013</t>
  </si>
  <si>
    <t>https://www.vodafone.qa/en/investor-relations/media/document/1551486578393/q2-fy20-vq-investor-presentation-.pdf</t>
  </si>
  <si>
    <t>https://www.qiib.com.qa/Documents/Download/278</t>
  </si>
  <si>
    <t>https://www.vodafone.qa/en/investor-relations/media/document/1551488609721/q4-fy20-vq-investor-presentation.pdf</t>
  </si>
  <si>
    <t>https://www.qnb.com/sites/qnb/qnbqatar/document/en/enInvestorPresentationDec2010</t>
  </si>
  <si>
    <t>https://www.qib.com.qa/wp-content/uploads/2024/01/QIB-Investor-Presentation-Dec-2023.pdf</t>
  </si>
  <si>
    <t>https://www.qnbalahli.com/sites/qnb/qnbqatar/document/ar/arInvestorPresentationSep2013</t>
  </si>
  <si>
    <t>https://www.qnb.com/sites/qnb/qnbqatar/document/en/enInvestorPresentationJun2012</t>
  </si>
  <si>
    <t>https://jobs.qnb.com.qa/sites/qnb/qnbqatar/document/en/enInvestorPresentationJun22</t>
  </si>
  <si>
    <t>https://www.qnb.com/sites/qnb/qnbqatar/document/ar/arInvestorPresentationDec2010</t>
  </si>
  <si>
    <t>https://www.woqod.com/EN/AboutUs/InvestorRelations/FinancialReporting/WOQOD FS 30 June 2022-EN.pdf</t>
  </si>
  <si>
    <t>https://www.qnb.com/sites/qnb/qnbqatar/document/en/enInvestorPresentationSep2011</t>
  </si>
  <si>
    <t>https://www.dukhanbank.com/sites/default/files/2023/pdf/ir/DukhanBankIRPresentationQ12023.pdf</t>
  </si>
  <si>
    <t>https://www.qnbalahli.com/sites/qnb/qnbqatar/document/en/enInvestorPresentationJun2012</t>
  </si>
  <si>
    <t>https://iq.com.qa/media/lftbtp2v/iq_ir-presentation-dec-23-eng-final-v1.pdf</t>
  </si>
  <si>
    <t>https://www.qnb.com/sites/qnb/qnbqatar/document/en/enInvestorPresentationJun2013</t>
  </si>
  <si>
    <t>https://iq.com.qa/media/jtpcku11/iq_ir-presentation-june-23-eng.pdf</t>
  </si>
  <si>
    <t>https://www.qnb.com/sites/qnb/qnbqatar/document/en/enInvestorPresentationJune2011</t>
  </si>
  <si>
    <t>https://www.qamco.com.qa/media/cdinmvsf/qamco-ir-presentation-2q-2022-eng.pdf</t>
  </si>
  <si>
    <t>https://mob.qnb.com/sites/qnb/qnbqatar/document/en/enInvestorPresentationJun23</t>
  </si>
  <si>
    <t>https://www.vf.qa/en/investor-relations/media/document/1551510465704/vodafone-qatar-q4-fy23-investor-presentation.pdf</t>
  </si>
  <si>
    <t>https://www.qiib.com.qa/Documents/Download/297</t>
  </si>
  <si>
    <t>https://www.qnb.com/sites/qnb/qnbqatar/document/ar/arInvestorPresentationdec2013</t>
  </si>
  <si>
    <t>https://argaamplus.s3.amazonaws.com/cf277a0f-1dfd-4dba-9cf8-ab3f162cff7c.pdf</t>
  </si>
  <si>
    <t>https://www.singaporeair.com/saar5/pdf/Investor-Relations/Financial-Results/presentation/slide-q4fy2223.pdf</t>
  </si>
  <si>
    <t>https://www.qnbalahli.com/sites/qnb/qnbqatar/document/ar/arInvestorPresentationDec2010</t>
  </si>
  <si>
    <t>https://www.iq.com.qa/media/1l4drkdm/iq_ir-presentation-mar-23-eng.pdf</t>
  </si>
  <si>
    <t>https://www.qnbalahli.com/sites/qnb/qnbqatar/document/en/enInvestorPresentationJune2011</t>
  </si>
  <si>
    <t>https://www.cbq.qa/EIMG/EML/agm/Investor presentation - Q4 2022 - ENG.pdf</t>
  </si>
  <si>
    <t>https://www.qiib.com.qa/Documents/Download/286</t>
  </si>
  <si>
    <t>https://marblobstorage.blob.core.windows.net/files/marfiles/InvestorPresentation/EN/MAR-IR-presentation-Q2-2023.pdf</t>
  </si>
  <si>
    <t>https://www.qnbalahli.com/sites/qnb/qnbqatar/document/ar/arInvestorPresentationSep2012</t>
  </si>
  <si>
    <t>https://www.milaha.com/sites/default/files/2023-08/[Signed] [En] Qatar Navigation Q.P.S.C. - Financial Statements - 30 June 2023.pdf</t>
  </si>
  <si>
    <t>https://www.qnbalahli.com/sites/qnb/qnbqatar/document/ar/arInvestorPresentationJune2011</t>
  </si>
  <si>
    <t>https://investors.paloaltonetworks.com/static-files/ddae4e1d-7619-49ec-a893-d80c0a63d73a</t>
  </si>
  <si>
    <t>https://s25.q4cdn.com/348445879/files/doc_financials/2022/q1/1Q22-IR-Presentation_English.pdf</t>
  </si>
  <si>
    <t>https://cbq.qa/EN/AboutUs/For-Investors/Financial-highlights/Documents/cb_rp_q42018.pdf</t>
  </si>
  <si>
    <t>https://zad.qa/wp-content/uploads/2021/05/Invester-Presentation.pdf</t>
  </si>
  <si>
    <t>https://www.qiic.com.qa/wp-content/uploads/2023/03/QIIG-Investors-Presentation-FY-2022.pdf</t>
  </si>
  <si>
    <t>https://www.qatarcement.com/wp-content/uploads/2023/02/wordpress-is-awesome-Q1-2020-Investor-Presentation.pdf</t>
  </si>
  <si>
    <t>https://argaamplus.s3.amazonaws.com/4086a86f-d25d-494c-92da-3ed7a3f88224.pdf</t>
  </si>
  <si>
    <t>https://www.vodafone.qa/en/investor-relations/media/document/1551477667386/management+presentation+fy11+q4-website-en.pdf</t>
  </si>
  <si>
    <t>https://vf.qa/en/investor-relations/media/document/1551494770080/q4-fy21-vfqs-investor-presentation.pdf</t>
  </si>
  <si>
    <t>https://www.milaha.com/sites/default/files/2023-10/Milaha FS [EN] - Q3_2023-sgd.pdf</t>
  </si>
  <si>
    <t>https://iq.com.qa/media/lm3pv0ce/iq-financial-statements-dec21-english.pdf</t>
  </si>
  <si>
    <t>https://www.qnbalahli.com/sites/qnb/qnbqatar/document/ar/arInvestorPresentationMar2012</t>
  </si>
  <si>
    <t>https://www.gsk.com/media/7050/gsk-investor-update_23-06-21.pdf</t>
  </si>
  <si>
    <t>https://vf.qa/en/investor-relations/media/document/1551488609721/q4-fy20-vq-investor-presentation.pdf</t>
  </si>
  <si>
    <t>https://www.woqod.com/EN/AboutUs/InvestorRelations/IR Interactions/IR Call Presentation - Oct 2022 V2 (003).pdf</t>
  </si>
  <si>
    <t>https://www.vodafone.qa/en/investor-relations/media/document/1551505582156/vodafone-qatar-q2-fy23-investor-presentation.pdf</t>
  </si>
  <si>
    <t>https://www.vodafone.qa/en/investor-relations/media/document/1551494770080/q4-fy21-vfqs-investor-presentation.pdf</t>
  </si>
  <si>
    <t>https://unfccc.int/files/ghg_data/ghg_data_unfccc/ghg_profiles/application/pdf/qat_ghg_profile.pdf</t>
  </si>
  <si>
    <t>https://www.milaha.com/sites/default/files/2022-11/Milaha-Financial-Statements-Q3-2022-EN.pdf</t>
  </si>
  <si>
    <t>http://www.aldarshares.com/uploads/daily_announcement_files/8503c595c2f25548e76ff392ceaef0d6.pdf</t>
  </si>
  <si>
    <t>https://argaamplus.s3.amazonaws.com/03f20349-cbb3-4042-a6ba-ddd1dedb2d24.pdf</t>
  </si>
  <si>
    <t>https://argaamplus.s3.amazonaws.com/23dff613-9633-498f-adcd-ed0c4b46ab3d.pdf</t>
  </si>
  <si>
    <t>https://www.euroland.com/download/QNB5.pdf</t>
  </si>
  <si>
    <t>https://www.qnb.com/sites/qnb/qnbqatar/document/ar/arInvestorPresentationJune2011</t>
  </si>
  <si>
    <t>https://www.qnb.com.qa/sites/qnb/qnbqatar/document/ar/arInvestorPresentationJun2012</t>
  </si>
  <si>
    <t>https://investors.baesystems.com/~/media/Files/B/Bae-Systems-Investor-Relations-V3/PDFs/results-and-reports/results/2020/bae-corporate-governance-presentation-02-11-2020.pdf</t>
  </si>
  <si>
    <t>https://www.qamco.com.qa/media/5fmgcbzo/qamco-ir-presentation-june23-eng-final.pdf</t>
  </si>
  <si>
    <t>https://www.milaha.com/sites/default/files/2022-03/2021 Q2.pdf</t>
  </si>
  <si>
    <t>https://www.milaha.com/sites/default/files/2022-11/Milaha-Financial-Statements-Q2-2022-EN.pdf</t>
  </si>
  <si>
    <t>https://www.woqod.com/EN/AboutUs/InvestorRelations/IR Interactions/Qatar Fuel (WOQOD) Investor Relation Call Presentation - FY2021.pdf</t>
  </si>
  <si>
    <t>https://www.mfinante.gov.ro/static/10/Mfp/buget/sitebuget/InvestorPresentationJuly2020.pdf</t>
  </si>
  <si>
    <t>https://mfinante.gov.ro/static/10/Mfp/trezorerie/Romania-ESGInvestorPresentation.pdf</t>
  </si>
  <si>
    <t>https://www.raiffeisen.ro/content/dam/rbi/retail/eu/ro/documents/rapoarte/anuale/2022-Annual-Report-Raiffeisen-Bank.pdf.coredownload.inline.pdf</t>
  </si>
  <si>
    <t>https://www.eib.org/attachments/publications/eibis_2021_romania_en.pdf</t>
  </si>
  <si>
    <t>https://www2.deloitte.com/content/dam/Deloitte/ro/Documents/about-deloitte/Investing in Romania.pdf</t>
  </si>
  <si>
    <t>https://www.medlife.ro/sites/default/files/investors-and-analysts-presentation-medlife-group-2018-final.pdf</t>
  </si>
  <si>
    <t>https://www.mfinante.gov.ro/static/10/Mfp/buget/sitebuget/InvestorPresentationMarch2022.pdf</t>
  </si>
  <si>
    <t>https://assets.kpmg.com/content/dam/kpmg/ro/pdf/2021/investment-in-romania-2021.pdf</t>
  </si>
  <si>
    <t>https://www.dpworld.com/romania/-/media/project/dpwg/dpwg-tenant/corporate/global/media-files/investor-relations/financials-and-presentation/investor-presentations/2019/dp-world_investor-presentation_dec-2019.pdf?rev=cb7c3a05079747b2be69153ec5c89d73</t>
  </si>
  <si>
    <t>https://s24.q4cdn.com/931105847/files/doc_presentations/2022/1Q22-Corporate-Overview.pdf</t>
  </si>
  <si>
    <t>https://www.groupolympia.com/wp-content/uploads/2021/01/OLYMPIA-GROUP-CORPORATE-PRESENTATION-FINAL-SHORT-VERSION.pdf</t>
  </si>
  <si>
    <t>https://iib.int/attachments/iib_investor_presentation_roadshow_romania_term_sheet_publication.pdf</t>
  </si>
  <si>
    <t>https://group.intesasanpaolo.com/content/dam/portalgroup/repository-documenti/investor-relations/comunicati-stampa-en/2023/07/20230728_1H23Ris_uk.pdf</t>
  </si>
  <si>
    <t>https://www.alarisequitypartners.com/upload/media_element/attachments/601/Alaris Investor Presentation Mar 2024.pdf</t>
  </si>
  <si>
    <t>https://filecache.investorroom.com/mr5ir_danaher/795/Q2 2023 Danaher Earnings Presentation.pdf</t>
  </si>
  <si>
    <t>https://s2.q4cdn.com/456805372/files/doc_presentations/2022/11/2022-Veeva-Analyst-Day.pdf</t>
  </si>
  <si>
    <t>https://investors.glpropinc.com/static-files/3ba0e5ef-cd7b-4c29-a839-1cb2d89394ef</t>
  </si>
  <si>
    <t>https://investors.autodesk.com/static-files/4ab558ec-a14e-44ad-a85e-9a167260fc7b</t>
  </si>
  <si>
    <t>https://s1.q4cdn.com/050606653/files/doc_financials/2022/q3/Visa-Inc.-Third-Quarter-2022-Financial-Results-Presentation.pdf</t>
  </si>
  <si>
    <t>https://s25.q4cdn.com/442043304/files/doc_financials/2020/q4/Snap-Inc.-Q4-2020-Earnings-Slides.pdf</t>
  </si>
  <si>
    <t>https://glenmarkpharma.com/gpl_pdfs/investors/reports_presentations/Glenmark_Investor Deck_Q1FY24-.pdf</t>
  </si>
  <si>
    <t>https://www.credit-suisse.com/media/assets/corporate/docs/about-us/investor-relations/financial-disclosures/results/csg-4q2022-slides-analysts.pdf</t>
  </si>
  <si>
    <t>https://d1io3yog0oux5.cloudfront.net/_52096c859436e4d491100c9a4db35112/cocacolacompany/db/706/8060/pdf/IROverviewUpdatedfor3Q23_16113184976.pdf</t>
  </si>
  <si>
    <t>https://www.mavicompany.com/i/assets/documents/pdf/2021/Investor Presentation_March 2021.pdf</t>
  </si>
  <si>
    <t>https://d1io3yog0oux5.cloudfront.net/_061b4eb19ca864208ad9ffb6deaefbad/thermon/db/507/4623/pdf/THR_+Investor+Presenationa+(November+2023).pdf</t>
  </si>
  <si>
    <t>https://www.airbus.com/sites/g/files/jlcbta136/files/2022-05/Airbus_Q1 2022 Presentation.pdf</t>
  </si>
  <si>
    <t>https://s1.q4cdn.com/769663331/files/doc_financials/2023/q3/Q3FY23-Earnings-slides-FINAL.pdf</t>
  </si>
  <si>
    <t>https://www.aep.com/Assets/docs/investors/eventspresentationsandwebcasts/2023EEI_Factbook.pdf</t>
  </si>
  <si>
    <t>https://s1.q4cdn.com/050606653/files/doc_financials/2022/q4/Visa-Inc.-Fourth-Quarter-2022-Financial-Results-Presentation.pdf</t>
  </si>
  <si>
    <t>https://www.unicreditgroup.eu/content/dam/unicreditgroup-eu/documents/en/investors/group-results/2022/1Q22/UniCredit_PR_1Q22_ENG.pdf</t>
  </si>
  <si>
    <t>https://investor.fm/download/avi-presentation.pdf</t>
  </si>
  <si>
    <t>https://www.mtn.com/wp-content/uploads/2022/02/MTN-Rwanda-Investor-presentation-2.pdf</t>
  </si>
  <si>
    <t>https://www.imbankgroup.com/rw/wp-content/uploads/sites/4/2021/11/IM-Bank-Rwanda-HY-2021-Investor-Presentation.pdf</t>
  </si>
  <si>
    <t>https://www.imbankgroup.com/rw/wp-content/uploads/sites/4/2022/05/IM-Rwanda-Q1-2022-Investor-Presentation-v31-05-22.pdf</t>
  </si>
  <si>
    <t>https://www.imbankgroup.com/rw/wp-content/uploads/sites/4/2022/03/1-IM-Rwanda-Full-Year-2021-Investor-Presentation.pdf</t>
  </si>
  <si>
    <t>https://mwangocapital.files.wordpress.com/2021/04/im-rwanda-2020-full-year-investor-presentation-v30mar21-summary.pdf</t>
  </si>
  <si>
    <t>https://www.imbankgroup.com/rw/wp-content/uploads/sites/4/2021/12/IM-Bank-Rwanda-Q3-2021-Investor-Presentation.pdf</t>
  </si>
  <si>
    <t>https://thevault.exchange/?get_group_doc=189/1459874962-Rwanda-Site-Visit-Presentation.pdf</t>
  </si>
  <si>
    <t>https://www.imbankgroup.com/rw/wp-content/uploads/sites/4/2021/11/IM-Bank-Rwanda-FYQ4-2019-Investor-Presentation.pdf</t>
  </si>
  <si>
    <t>https://www.imf.org/-/media/Files/Publications/CR/2023/English/1RWAEA2023002.ashx</t>
  </si>
  <si>
    <t>https://www.imbankgroup.com/rw/wp-content/uploads/sites/4/2021/11/IM-Bank-Rwanda-Q3-2020-Investor-Presentation.pdf</t>
  </si>
  <si>
    <t>https://thedocs.worldbank.org/en/doc/743272cfbb73c6a9a1e97ecfcadb2d58-0340012023/original/Case-Study-Rwanda-SLB.pdf</t>
  </si>
  <si>
    <t>https://www.imbankgroup.com/rw/wp-content/uploads/sites/4/2022/09/IM-Bank-Rwanda-HY-2021-Investor-Presentation.pdf</t>
  </si>
  <si>
    <t>https://www.mtn.co.rw/wp-content/uploads/2023/09/MTN-Rwandacell-Plc-Investor-Presentation_Q1-2021.pdf</t>
  </si>
  <si>
    <t>https://www.rra.gov.rw/fileadmin/user_upload/rra_investment_booklet.pdf</t>
  </si>
  <si>
    <t>https://www.imbankgroup.com/rw/wp-content/uploads/sites/4/2021/11/IM-Bank-Rwanda-Q1-2020-Investor-Presentation-final.pdf</t>
  </si>
  <si>
    <t>https://sustainabledevelopment.un.org/content/documents/4931twagirashema.pdf</t>
  </si>
  <si>
    <t>https://thedocs.worldbank.org/en/doc/b38629a142167d3f5b6dcf39646379c5-0040012023/original/IDA-Financial-Statements-June-2023.pdf</t>
  </si>
  <si>
    <t>https://ncbagroup.com/wp-content/uploads/2021/06/NCBA-INTEGRATED-REPORT-2020-.pdf</t>
  </si>
  <si>
    <t>https://researchleap.com/wp-content/uploads/2021/10/02_The-Impact-of-ICT-Investment-and-Diffusion-on-Economic-Growth-Empirical-Evidence-from-Rwanda.pdf</t>
  </si>
  <si>
    <t>https://pdf.usaid.gov/pdf_docs/PA00JZ7H.pdf</t>
  </si>
  <si>
    <t>https://assets.sendacow.org/files/Rwanda-fact-sheet.pdf</t>
  </si>
  <si>
    <t>https://rdb.rw/files/the-rwanda-opportunities.pdf</t>
  </si>
  <si>
    <t>https://www.minagri.gov.rw/fileadmin/user_upload/Minagri/Publications/Policies_and_strategies/PSTA4__Rwanda_Strategic_Plan_for_Agriculture_Transformation_2018.pdf</t>
  </si>
  <si>
    <t>https://naeb.gov.rw/fileadmin/documents/Rwanda_Agribusiness_Investment_Roadmap.pdf</t>
  </si>
  <si>
    <t>https://www.pwc.com/rw/en/assets/pdf/taxguide2015-rwanda.pdf</t>
  </si>
  <si>
    <t>https://www.imbankgroup.com/rw/wp-content/uploads/sites/4/2022/09/1-IM-Rwanda-H1-2022-Investor-Presentation-fnl.pdf</t>
  </si>
  <si>
    <t>https://link.springer.com/content/pdf/10.1057/9780230618435_5.pdf</t>
  </si>
  <si>
    <t>https://ahpsr.who.int/docs/librariesprovider11/primasys/ahpsr-primasys-rwanda-abridged.pdf</t>
  </si>
  <si>
    <t>https://rdb.rw/wp-content/uploads/2021/04/2020-RDB-annual-report.pdf</t>
  </si>
  <si>
    <t>http://www.devpartners.gov.rw/fileadmin/templates/docs/Events/DPR/2009_DPR/Presentations/2009_DPR_GFC impact presentation - MINECOFIN.pdf</t>
  </si>
  <si>
    <t>https://immigrantinvest.com/wp-content/uploads/dlm_uploads/2023/07/IMIN-Presentation-—-Saint-Kitts-And-Nevis-en-1.pdf</t>
  </si>
  <si>
    <t>https://2009-2017.state.gov/documents/organization/241928.pdf</t>
  </si>
  <si>
    <t>https://cmltrust.com/assets/media/Country Profile - NEVIS ST KITTS v12.01.pdf</t>
  </si>
  <si>
    <t>https://oceanwealth.org/wp-content/uploads/2021/08/CROP-Country-Summary-SKN.pdf</t>
  </si>
  <si>
    <t>https://estatements.unmeetings.org/estatements/11.0030/20201008/WuhevD0Pt3EN/pJ7SCvs0xdw2_en.pdf</t>
  </si>
  <si>
    <t>https://immigrantinvest.com/wp-content/uploads/dlm_uploads/2023/05/IMIN-Presentation-—-Saint-Kitts-And-Nevis-en.pdf</t>
  </si>
  <si>
    <t>https://www.mea.gov.in/Portal/ForeignRelation/St._Kitts_and_Nevis_Bilatral_briefs_for_MEA_site..pdf</t>
  </si>
  <si>
    <t>https://immigrantinvest.com/wp-content/uploads/dlm_uploads/2022/09/IMIN-Presentation-—-Saint-Kitts-And-Nevis-en.pdf</t>
  </si>
  <si>
    <t>https://www.sknhcottawa.gov.kn/wp-content/uploads/2019/10/Citizenship-Through-Marriage-Guide.pdf</t>
  </si>
  <si>
    <t>https://cdn.who.int/media/docs/default-source/mental-health/who-aims-country-reports/who_aims_report_st_kitt_nevis_english.pdf?sfvrsn=b1721b7d_3&amp;download=true</t>
  </si>
  <si>
    <t>https://www.fao.org/3/ca0425en/CA0425EN.pdf</t>
  </si>
  <si>
    <t>https://faolex.fao.org/docs/pdf/stk214482.pdf</t>
  </si>
  <si>
    <t>https://www.oecd.org/tax/automatic-exchange/crs-implementation-and-assistance/crs-by-jurisdiction/low-risk-entity-account/St.Kitts-and-Nevis-List-of-low-risk.pdf</t>
  </si>
  <si>
    <t>https://www.unccd.int/sites/default/files/ldn_targets/2019-10/Saint Kitts and Nevis LDN Country Commitments.pdf</t>
  </si>
  <si>
    <t>https://immigrantinvest.com/wp-content/uploads/dlm_uploads/2022/12/IMIN-Presentation-—-Saint-Kitts-And-Nevis-en-2.pdf</t>
  </si>
  <si>
    <t>https://unfccc.int/sites/default/files/resource/St Kitts and Nevis.pdf</t>
  </si>
  <si>
    <t>https://www.wto.org/english/res_e/statis_e/daily_update_e/tariff_profiles/KN_E.pdf</t>
  </si>
  <si>
    <t>https://cdn.who.int/media/docs/default-source/country-profiles/tobacco/who_rgte_2021_saint_kitts_and_nevis.pdf?sfvrsn=de9c754a_5&amp;download=true</t>
  </si>
  <si>
    <t>https://platform.who.int/docs/default-source/mca-documents/policy-documents/operational-guidance/KNA-CC-46-01-OPERATIONAL-GUIDANCE-2007-eng-Child-protection-protocol-SKN.pdf</t>
  </si>
  <si>
    <t>https://unfpa.org/sites/default/files/resource-pdf/FINAL_Saint_Kitts_and_Nevis.pdf</t>
  </si>
  <si>
    <t>https://www.carivisa.com/wp-content/uploads/2016/06/Saint-Christtopher-and-Nevis-Citizenship-by-Investment-2011.pdf</t>
  </si>
  <si>
    <t>https://www.state.gov/wp-content/uploads/2021/03/SAINT-KITTS-AND-NEVIS-2020-HUMAN-RIGHTS-REPORT.pdf</t>
  </si>
  <si>
    <t>https://hlpf.un.org/sites/default/files/vnrs/2023/VNR 2023 Saint Kitts and Nevis Main Message_0.pdf</t>
  </si>
  <si>
    <t>https://www.epdc.org/sites/default/files/documents/Stkittsandnevis_NEP_2013.pdf</t>
  </si>
  <si>
    <t>https://www.wto.org/english/tratop_e/tpr_e/s437-04_e.pdf</t>
  </si>
  <si>
    <t>https://apps.who.int/iris/bitstream/handle/10665/272544/ccsbrief-kna-eng.pdf</t>
  </si>
  <si>
    <t>https://www.irena.org/-/media/Files/IRENA/Agency/Statistics/Statistical_Profiles/Central America and the Caribbean/Saint Kitts and Nevis_Central America and the Caribbean_RE_SP.pdf</t>
  </si>
  <si>
    <t>https://www.oecd.org/aidfortrade/countryprofiles/SAINT KITTS AND NEVIS.pdf</t>
  </si>
  <si>
    <t>https://lawcommission.gov.kn/wp-content/documents/Revised-Acts-of-St-Kitts-and-Nevis/Revised-Acts-of-St-Kitts-and-Nevis-2020/Ch-03_11-Eastern-Caribbean-Supreme-Court-Saint-Christopher-and-Nevis-Act.pdf</t>
  </si>
  <si>
    <t>https://www.oecd.org/tax/automatic-exchange/crs-implementation-and-assistance/tax-identification-numbers/Saint-Kitts-and-Nevis-TIN.pdf</t>
  </si>
  <si>
    <t>https://www.nevisfsrc.com/wp-content/uploads/2019/01/saint-kitts-and-nevis-second-round-global-forum-report-2018.pdf</t>
  </si>
  <si>
    <t>https://hlpf.un.org/sites/default/files/vnrs/2023/VNR 2023 Saint Kitts and Nevis Report_0.pdf</t>
  </si>
  <si>
    <t>https://gem-report-2019.unesco.org/wp-content/uploads/2019/01/Saint-Kitts-and-Nevis-2019_factsheet.pdf</t>
  </si>
  <si>
    <t>https://nia.gov.kn/wp-content/uploads/2020/05/Passport-Application-Form.pdf</t>
  </si>
  <si>
    <t>https://www.unccd.int/sites/default/files/ldn_targets/2019-10/Saint Kitts and Nevis LDN TSP Country Report.pdf</t>
  </si>
  <si>
    <t>https://www.mea.gov.in/Portal/ForeignRelation/sts._kitts_and_nevis.pdf</t>
  </si>
  <si>
    <t>https://www.fao.org/3/av273e/av273e.pdf</t>
  </si>
  <si>
    <t>https://www.parliament.gov.kn/wp-content/uploads/2017/06/constitution-document.pdf</t>
  </si>
  <si>
    <t>http://conservationgateway.org/ConservationByGeography/NorthAmerica/Caribbean/science/management/Documents/StKitts-Nevis-Full-Report.pdf</t>
  </si>
  <si>
    <t>https://www.fao.org/fishery/docs/DOCUMENT/fcp/en/FI_CP_KN.pdf</t>
  </si>
  <si>
    <t>https://www.oecd.org/tax/automatic-exchange/crs-implementation-and-assistance/crs-by-jurisdiction/legislation/skn-primary-legislation.pdf</t>
  </si>
  <si>
    <t>https://2017-2021.state.gov/wp-content/uploads/2019/01/Saint-Kitts-and-Nevis.pdf</t>
  </si>
  <si>
    <t>https://wbl.worldbank.org/content/dam/documents/wbl/2020/sep/St-kitts-and-nevis.pdf</t>
  </si>
  <si>
    <t>https://2009-2017.state.gov/documents/organization/186748.pdf</t>
  </si>
  <si>
    <t>https://www3.paho.org/hq/dmdocuments/2012/2012-hia-saintkittsandnevis.pdf</t>
  </si>
  <si>
    <t>https://www.state.gov/wp-content/uploads/2020/02/SAINT-KITTS-AND-NEVIS-2019-HUMAN-RIGHTS-REPORT.pdf</t>
  </si>
  <si>
    <t>https://www.state.gov/wp-content/uploads/2022/05/SAINT-KITTS-AND-NEVIS-2021-INTERNATIONAL-RELIGIOUS-FREEDOM-REPORT.pdf</t>
  </si>
  <si>
    <t>https://www.sknird.com/wp-content/uploads/2020/10/SKN-Guidance-Tax-Residence-and-Business-Enterprise-Sept2020.pdf</t>
  </si>
  <si>
    <t>https://www.caribank.org/sites/default/files/publication-resources/CER 2019 St Kitts &amp; Nevis.pdf</t>
  </si>
  <si>
    <t>https://www.oecd.org/tax/dispute/St.Kitts-and-Nevis-Dispute-Resolution-Profile.pdf</t>
  </si>
  <si>
    <t>https://www.upu.int/UPU/media/upu/PostalEntitiesFiles/addressingUnit/knaEn.pdf</t>
  </si>
  <si>
    <t>https://www.parliament.gov.kn/wp-content/uploads/2017/06/EducationAct2005.pdf</t>
  </si>
  <si>
    <t>https://www.paho.org/sites/default/files/2020-03/NCDS-PROGRESS-MONITOR-2020-SaintKitts.pdf</t>
  </si>
  <si>
    <t>https://www.state.gov/wp-content/uploads/2021/10/SAINT-KITTS-AND-NEVIS-2020-HUMAN-RIGHTS-REPORT.pdf</t>
  </si>
  <si>
    <t>https://wbl.worldbank.org/content/dam/documents/wbl/2021/snapshots/St-kitts-and-nevis.pdf</t>
  </si>
  <si>
    <t>https://www.mof.gov.kn/wp-content/uploads/2023/03/SKN-Quarterly-Debt-Bulletin-Q4-2021-Q4-2022.pdf</t>
  </si>
  <si>
    <t>https://www.caribank.org/sites/default/files/publication-resources/CDB Economic Brief 2018 - St Kitts and Nevis.pdf</t>
  </si>
  <si>
    <t>https://www.cbd.int/doc/world/kn/kn-nbsap-01-p2-en.pdf</t>
  </si>
  <si>
    <t>https://www.cibcfcib.com/binaries/content/assets/wire-xfers/st.-kitts-and-nevis---wire-transfer-instructions.pdf</t>
  </si>
  <si>
    <t>https://www.sknis.gov.kn/wp-content/uploads/2021/12/Audit-Report-2020-signed.pdf</t>
  </si>
  <si>
    <t>https://energy-analytics-institute.org/wp-content/uploads/2022/02/CCREEE-ERC-ST.-KITTS-AND-NEVIS-2020.pdf</t>
  </si>
  <si>
    <t>https://planipolis.iiep.unesco.org/sites/default/files/ressources/st_kitts_nevis_green_paper_ed_development_and_policy_2007_2017.pdf</t>
  </si>
  <si>
    <t>https://unctad.org/system/files/non-official-document/wir_fs_kn_en.pdf</t>
  </si>
  <si>
    <t>https://www.refworld.org/pdfid/5448a8620.pdf</t>
  </si>
  <si>
    <t>https://www.culture.gov.kn/wp-content/uploads/2016/03/CONSTITUTION-OF-ST-KITTS-AND-NEVIS_kn001en.pdf</t>
  </si>
  <si>
    <t>https://www.state.gov/wp-content/uploads/2019/03/SAINT-KITTS-AND-NEVIS-2018.pdf</t>
  </si>
  <si>
    <t>https://docs.wto.org/dol2fe/Pages/SS/directdoc.aspx?filename=Q:/WT/TPR/G85KNA.pdf&amp;Open=True</t>
  </si>
  <si>
    <t>http://worldoffshorebanks.com/images/St kitts Companies_Act_-_Chap_21.pdf</t>
  </si>
  <si>
    <t>https://www.wto.org/english/res_e/statis_e/daily_update_e/trade_profiles/KN_e.pdf</t>
  </si>
  <si>
    <t>https://www.oas.org/dil/1983_Saint_Kitts_and_Nevis_Constitution.pdf</t>
  </si>
  <si>
    <t>https://veterinary.rossu.edu/media/21666/skn_entry_form_instructions.pdf</t>
  </si>
  <si>
    <t>https://lawcommission.gov.kn/wp-content/documents/Revised-Acts-of-St-Kitts-and-Nevis/Revised-Acts-of-St-Kitts-and-Nevis-2009/Ch-10_19-Title-by-Registration-Act.pdf</t>
  </si>
  <si>
    <t>http://www.globalislands.net/userfiles/nevis_3.pdf</t>
  </si>
  <si>
    <t>http://www.caribint.org/wp-content/uploads/2019/04/St.-Kitts-Nevis-Citizenship-by-Investment.pdf</t>
  </si>
  <si>
    <t>https://www.sknis.gov.kn/wp-content/uploads/2022/12/Audit-Report-2021-Signed.pdf</t>
  </si>
  <si>
    <t>https://www.mons.gov.kn/wp-content/uploads/2019/10/STUDENT-VISA-form.pdf</t>
  </si>
  <si>
    <t>https://nevisisland.com/wp-content/uploads/2022/02/nevis-brochure-November2021-4.pdf</t>
  </si>
  <si>
    <t>https://planipolis.iiep.unesco.org/sites/default/files/ressources/st_kitts_education_sector_plan_2017-2021_0.pdf</t>
  </si>
  <si>
    <t>https://www.sknhcottawa.gov.kn/wp-content/uploads/2018/09/SKN-Passport-Application-Form.pdf</t>
  </si>
  <si>
    <t>https://www.oas.org/sap/docs/DECO/2010/SAINT_KITTS_NEVIS_JAN_25_2010.pdf</t>
  </si>
  <si>
    <t>https://www.skanregistry.com/uploads/download-directory/pdf/274/document.pdf</t>
  </si>
  <si>
    <t>https://www.unwomen.org/sites/default/files/Headquarters/Attachments/Sections/CSW/64/National-reviews/Saint_Kitts_and_Nevis.pdf</t>
  </si>
  <si>
    <t>https://www.unaids.org/sites/default/files/country/documents/KNA_2020_countryreport.pdf</t>
  </si>
  <si>
    <t>https://www.oecd-ilibrary.org/saint-kitts-and-nevis_c74a736d-en.pdf?itemId=/content/component/c74a736d-en</t>
  </si>
  <si>
    <t>https://www.rightofassembly.info/assets/downloads/1983_Constitution_of_Saint_Kitts_and_Nevis.pdf</t>
  </si>
  <si>
    <t>https://planipolis.iiep.unesco.org/sites/default/files/ressources/231113eng.pdf</t>
  </si>
  <si>
    <t>https://www.ecseonline.com/wp-content/uploads/2021/03/CW-SKN-Audited-Financial-Statements-2019.pdf</t>
  </si>
  <si>
    <t>https://www.oas.org/reia/IWCAM/pdf/St. Kitts and Nevis/St. Kitts and Nevis National Report.PDF</t>
  </si>
  <si>
    <t>https://www.stampalbums.com/pages/saint_kitts_nevis1952.pdf</t>
  </si>
  <si>
    <t>https://uprdoc.ohchr.org/uprweb/downloadfile.aspx?filename=2177&amp;file=EnglishTranslation</t>
  </si>
  <si>
    <t>https://lawcommission.gov.kn/wp-content/documents/Revised-Acts-of-St-Kitts-and-Nevis/Revised-Acts-of-St-Kitts-and-Nevis-2020/Ch-20_52-Tax-Administration-and-Procedures-Act-.pdf</t>
  </si>
  <si>
    <t>https://www.doingbusiness.org/content/dam/doingBusiness/country/s/st-kitts-and-nevis/KNA.pdf</t>
  </si>
  <si>
    <t>https://documents.worldbank.org/curated/en/420741541424292816/pdf/131826-WP-DB2019-PUBLIC-St-Kitts-and-Nevis.pdf</t>
  </si>
  <si>
    <t>https://ciu.gov.kn/wp-content/uploads/2023/07/SKN-Press-Release-SKN-CBI-July_2023_Final.pdf</t>
  </si>
  <si>
    <t>https://www.cepal.org/sites/default/files/presentations/caribbean-sids-climate-change-saint-kitts-and-nevis-may2023.pdf</t>
  </si>
  <si>
    <t>https://data.unicef.org/wp-content/uploads/cp/progress/KNA.pdf</t>
  </si>
  <si>
    <t>https://wbl.worldbank.org/content/dam/documents/wbl/2022/snapshots/St-kitts-and-nevis.pdf</t>
  </si>
  <si>
    <t>https://unesco.edu.kn/wp-content/uploads/2021/03/Education-Policy-Review-Publication-2016..pdf</t>
  </si>
  <si>
    <t>https://www.state.gov/wp-content/uploads/2022/02/313615_SAINT-KITTS-AND-NEVIS-2021-HUMAN-RIGHTS-REPORT.pdf</t>
  </si>
  <si>
    <t>https://knowledge.unccd.int/sites/default/files/ldn_targets/2019-10/Saint Kitts and Nevis LDN Country Commitments.pdf</t>
  </si>
  <si>
    <t>https://nia.gov.kn/wp-content/uploads/2012/09/SKN_NMP_Discussion_Draft_05_07_12.pdf</t>
  </si>
  <si>
    <t>https://www.refworld.org/pdfid/5268e5ca5.pdf</t>
  </si>
  <si>
    <t>https://uwispace.sta.uwi.edu/dspace/bitstream/handle/2139/49896/Higher Education St. Kitts.pdf?sequence=1</t>
  </si>
  <si>
    <t>https://www.state.gov/wp-content/uploads/2019/12/87-609-Saint-Kitts-and-Nevis-Defense-SOFA-Notes.pdf</t>
  </si>
  <si>
    <t>https://www.mons.gov.kn/wp-content/uploads/2019/10/Residency-Form.pdf</t>
  </si>
  <si>
    <t>https://extranet.who.int/countryplanningcycles/sites/default/files/planning_cycle_repository/saint_kitts_and_nevis/hiv_plan_saint_kitts.pdf</t>
  </si>
  <si>
    <t>https://islands.irena.org/-/media/Files/IRENA/Agency/Statistics/Statistical_Profiles/Central-America-and-the-Caribbean/Saint-Kitts-and-Nevis_Central-America-and-the-Caribbean_RE_SP.pdf?rev=b52e7af6c3b3483fba777544884a48ab</t>
  </si>
  <si>
    <t>https://www.amnesty.org/en/wp-content/uploads/2021/07/amr590012008en.pdf</t>
  </si>
  <si>
    <t>https://commonwealthofnations.org/yb-pdfs/st_kitts_and_nevis_country_profile.pdf</t>
  </si>
  <si>
    <t>https://www.ccreee.org/wp-content/uploads/2020/06/St.-Kitts-and-Nevis-National-Energy-Policy.pdf</t>
  </si>
  <si>
    <t>https://assets.kpmg.com/content/dam/kpmg/us/pdf/2021/05/tnf-fatca-saint-kitts-may11-2021.pdf</t>
  </si>
  <si>
    <t>https://www.energy.gov/sites/default/files/2020/09/f79/ETI-Energy-Snapshot-St-Kitts-Nevis_FY20.pdf</t>
  </si>
  <si>
    <t>https://www.christopheharbour.com/newsroom/pdf/Release_-_PHSK_FINAL1.pdf</t>
  </si>
  <si>
    <t>https://www.nevisfsrc.com/wp-content/uploads/2019/01/financial-services-regulatory-commission-act-cap-21.10.pdf</t>
  </si>
  <si>
    <t>http://www.embassydc.gov.kn/wp-content/uploads/2021/06/SKN-Passport-Application-Form-4.pdf</t>
  </si>
  <si>
    <t>https://unfccc.int/sites/default/files/resource/SAINT_KITTS_AND_NEVIS__cop26cmp16cma3_HLS_EN.pdf</t>
  </si>
  <si>
    <t>https://www.ilo.org/dyn/normlex/en/f?p=1000:53::::53:P53_FILE_ID:3281932</t>
  </si>
  <si>
    <t>https://www.oas.org/dsd/reia/Documents/St. Kitts - RenewableEnergyProjectsandInter-connectionAssessment.pdf</t>
  </si>
  <si>
    <t>https://www.imf.org/external/pubs/ft/scr/2016/cr16250.pdf</t>
  </si>
  <si>
    <t>https://www.stampalbums.com/pages/saint_kitts1990.pdf</t>
  </si>
  <si>
    <t>https://nia.gov.kn/wp-content/uploads/2017/09/Passport-Application-Form.pdf</t>
  </si>
  <si>
    <t>https://assets.kpmg.com/content/dam/kpmg/us/pdf/2022/03/tnf-fatca-saint-kitts-mar2-2022.pdf</t>
  </si>
  <si>
    <t>https://pdf.usaid.gov/pdf_docs/PA00XTRM.pdf</t>
  </si>
  <si>
    <t>https://www.cepal.org/sites/default/files/events/files/informesaintkittsynevis_0.pdf</t>
  </si>
  <si>
    <t>https://www.eccourts.org/wp-content/uploads/2021/11/SKB-SRO-20-of-2017-Part-2-ECSC-Probate-and-Admin-of-Estates-Rules-2017.pdf</t>
  </si>
  <si>
    <t>https://www.upr-info.org/sites/default/files/documents/2021-04/unhcr_submission_on_saint_kitts_and_nevis_37th_session.pdf</t>
  </si>
  <si>
    <t>https://www.refworld.org/pdfid/56370e8c4.pdf</t>
  </si>
  <si>
    <t>https://www.tt.emb-japan.go.jp/2019.04.02 SKN_Presentation of Credentials_E（REVISED).pdf</t>
  </si>
  <si>
    <t>https://lawcommission.gov.kn/wp-content/documents/Revised-Acts-of-St-Kitts-and-Nevis/Revised-Acts-of-St-Kitts-and-Nevis-2020/Ch-05_19-Trusts-Act.pdf</t>
  </si>
  <si>
    <t>https://www.energy.gov/eere/downloads/st-kitts-nevis-island-energy-snapshot-2020</t>
  </si>
  <si>
    <t>https://cdn.eccb-centralbank.org/documents/2022-04-08-04-48-03-EFR-2021-St-Kitts-and-Nevis.pdf</t>
  </si>
  <si>
    <t>http://www.stats.gov.kn/wp-content/uploads/2017/11/The-Impact-of-COVID-on-CPI-publication-21-April-2021.pdf</t>
  </si>
  <si>
    <t>http://www.forumfed.org/libdocs/FedCountries/FC-StKitts.pdf</t>
  </si>
  <si>
    <t>https://assets.kpmg.com/content/dam/kpmg/us/pdf/2024/03/tnf-fatca-st-kitts-mar6-2024.pdf</t>
  </si>
  <si>
    <t>https://www.sknhcottawa.gov.kn/wp-content/uploads/2019/10/Police-Certificate-Request-Guide.pdf</t>
  </si>
  <si>
    <t>https://lawcommission.gov.kn/wp-content/documents/Revised-Acts-of-St-Kitts-and-Nevis/Revised-Acts-of-St-Kitts-and-Nevis-2009/Ch-12_03-Divorce-Act.pdf</t>
  </si>
  <si>
    <t>https://pdf.usaid.gov/pdf_docs/PA00X3G8.pdf</t>
  </si>
  <si>
    <t>https://www.unicef.org/easterncaribbean/media/2836/file/St. Kitts n Nevis report on child protection systems.pdf</t>
  </si>
  <si>
    <t>https://eur-lex.europa.eu/legal-content/EN/TXT/PDF/?uri=CELEX:22009A0630(06)</t>
  </si>
  <si>
    <t>https://data-api.ifrc.org/documents/KN/SP_SaintKittsandNevis_2020-2024.pdf</t>
  </si>
  <si>
    <t>https://lawcommission.gov.kn/wp-content/documents/Revised-Acts-of-St-Kitts-and-Nevis/Revised-Acts-of-St-Kitts-and-Nevis-2020/Ch-04_06-Criminal-Procedure-Act.pdf</t>
  </si>
  <si>
    <t>https://lawcommission.gov.kn/wp-content/documents/Revised-Acts-of-St-Kitts-and-Nevis/Revised-Acts-of-St-Kitts-and-Nevis-2017/Ch-12_01-Children-Care-and-Adoption-Act.pdf</t>
  </si>
  <si>
    <t>https://etradeforall.org/wp-content/uploads/countryprofiles/2021/SAINT KITTS AND NEVIS.pdf</t>
  </si>
  <si>
    <t>https://aceproject.org/ero-en/regions/americas/KN/saint-kitts-and-nevis-your-national-id-and-you</t>
  </si>
  <si>
    <t>https://drmkc.jrc.ec.europa.eu/Inform-Index/Portals/0/InfoRM/CountryProfiles/KNA.pdf</t>
  </si>
  <si>
    <t>https://www.stats.gov.kn/wp-content/uploads/2019/09/St.-Kitts-Budget-Estimates-2019-Volume-1.pdf</t>
  </si>
  <si>
    <t>http://www.gov.kn/wp-content/uploads/2020/07/constitution-of-st-kitts-and-nevis.pdf</t>
  </si>
  <si>
    <t>https://www.refworld.org/pdfid/506594216.pdf</t>
  </si>
  <si>
    <t>https://lawcommission.gov.kn/wp-content/documents/Revised-Acts-of-St-Kitts-and-Nevis/Revised-Acts-of-St-Kitts-and-Nevis-2020/Ch-19_07-Police-Act.pdf</t>
  </si>
  <si>
    <t>https://search.oecd.org/countries/saintkittsandnevis/MAPS-report-SKN-2022.pdf</t>
  </si>
  <si>
    <t>https://lawcommission.gov.kn/wp-content/documents/Revised-Acts-of-St-Kitts-and-Nevis/Revised-Acts-of-St-Kitts-and-Nevis-2017/Ch-22_18-Integrity-in-Public-Life-Act.pdf</t>
  </si>
  <si>
    <t>https://www.scotiabank.com/content/dam/scotiabank/international/st--kitts-&amp;-nevis/documents/Personal/StKitts-Schedule_of_rates.pdf</t>
  </si>
  <si>
    <t>https://www.elibrary.imf.org/downloadpdf/journals/002/2023/131/002.2023.issue-131-en.pdf</t>
  </si>
  <si>
    <t>https://data.unicef.org/wp-content/uploads/2022/07/kna.pdf</t>
  </si>
  <si>
    <t>https://www.stampalbums.com/pages/saint_kitts_nevis1980.pdf</t>
  </si>
  <si>
    <t>https://www.mons.gov.kn/wp-content/uploads/2019/10/Immigration-Form-fillable-2-3.pdf</t>
  </si>
  <si>
    <t>https://www.education.gov.kn/wp-content/uploads/2021/09/Final-Updated-Ministry-of-Education-Guidelines-for-the-Re-Opening-of-Schools-2021-2022.pdf</t>
  </si>
  <si>
    <t>https://lawcommission.gov.kn/wp-content/documents/Revised-Acts-of-St-Kitts-and-Nevis/Revised-Acts-of-St-Kitts-and-Nevis-2020/Ch-09_21-Public-Health-Act.pdf</t>
  </si>
  <si>
    <t>https://www.foreign.gov.kn/wp-content/uploads/2020/10/Requirements-for-Renunciation-of-Citizenship.pdf</t>
  </si>
  <si>
    <t>https://www.unaids.org/sites/default/files/country/documents/KNA_2019_countryreport.pdf</t>
  </si>
  <si>
    <t>https://www.cepal.org/sites/default/files/presentations/st._kitts_and_nevis_-_brief_oral_report_to_the_60th_meeting_of_the_presiding_officers_of_the_regional_conference_final.pdf</t>
  </si>
  <si>
    <t>http://datazone.birdlife.org/userfiles/file/IBAs/CaribCntryPDFs/st_kitts_and_nevis.pdf</t>
  </si>
  <si>
    <t>https://www.mons.gov.kn/wp-content/uploads/2019/10/Work-Permit-Application-Form.pdf</t>
  </si>
  <si>
    <t>https://assets.kpmg.com/content/dam/kpmg/us/pdf/2022/03/tnf-saintkitts-march14-2022.pdf</t>
  </si>
  <si>
    <t>https://hlpf.un.org/sites/default/files/vnrs/2023/VNR 2023 Saint Kitts and Nevis Report_1.pdf</t>
  </si>
  <si>
    <t>https://www.mons.gov.kn/wp-content/uploads/2019/10/CITIZENSHIP-BY-DESCENT-Form.pdf</t>
  </si>
  <si>
    <t>https://www.mof.gov.kn/wp-content/uploads/2021/09/SKN-Quarterly-Debt-Bulletin-Q2-2019-Q2-2020.pdf</t>
  </si>
  <si>
    <t>https://archive.crin.org/sites/default/files/st_kitts_nevis_access_to_justice.pdf</t>
  </si>
  <si>
    <t>https://onlinelibrary.wiley.com/doi/pdf/10.1111/j.2050-411X.1988.tb00556.x</t>
  </si>
  <si>
    <t>https://www.icao.int/secretariat/legal/Status of individual States/saint_kitts_and_nevis_en.pdf</t>
  </si>
  <si>
    <t>https://lawcommission.gov.kn/wp-content/documents/Revised-Acts-of-St-Kitts-and-Nevis/Revised-Acts-of-St-Kitts-and-Nevis-2017/Ch-22_10-Social-Security-Act.pdf</t>
  </si>
  <si>
    <t>https://www.state.gov/wp-content/uploads/2019/05/SAINT-KITTS-AND-NEVIS-2018-INTERNATIONAL-RELIGIOUS-FREEDOM-REPORT.pdf</t>
  </si>
  <si>
    <t>https://oas.org/dsd/EnvironmentLaw/CaribbeanLegislationProject/Profiles/Saint Kitts and NevisFINAL.pdf</t>
  </si>
  <si>
    <t>https://lawcommission.gov.kn/wp-content/documents/Revised-Ordinances-of-Nevis/Revised-Ordinances-of-Nevis-2020/Ch-07_04-N-Nevis-Limited-Liability-Company-Ordinance.pdf</t>
  </si>
  <si>
    <t>https://lawcommission.gov.kn/wp-content/documents/Revised-Acts-of-St-Kitts-and-Nevis/Revised-Acts-of-St-Kitts-and-Nevis-2017/Ch-04_21-Offences-Against-the-Person-Act.pdf</t>
  </si>
  <si>
    <t>https://lawcommission.gov.kn/wp-content/documents/Revised-Acts-of-St-Kitts-and-Nevis/Revised-Acts-of-St-Kitts-and-Nevis-2020/Ch-06_02-Immigration-Act.pdf</t>
  </si>
  <si>
    <t>https://extranet.who.int/nutrition/gina/sites/default/filesstore/st kitt and nevis nutrition policy_0.pdf</t>
  </si>
  <si>
    <t>https://www.miticca.gov.kn/wp-content/uploads/2021/07/Import-Export-Procedures-Manual.pdf</t>
  </si>
  <si>
    <t>https://lawcommission.gov.kn/wp-content/documents/Act17TOC/Ch-23_25-Registration-and-Records-Act.pdf</t>
  </si>
  <si>
    <t>https://www.mof.gov.kn/wp-content/uploads/2023/01/2023-ESTIMATES-VOLUME-2-WEBSITE-2.pdf</t>
  </si>
  <si>
    <t>https://www.humandignitytrust.org/wp-content/uploads/resources/29.08.2022-Jamal-Jeffers-et-al-v-The-Attorney-General-Of-St.-Christopher-And-Nevis.pdf</t>
  </si>
  <si>
    <t>https://www.clgf.org.uk/default/assets/File/Country_profiles/Saint_Kitts_and_Nevis.pdf</t>
  </si>
  <si>
    <t>https://unfccc.int/sites/default/files/NDC/2022-06/St. Kitts and Nevis INDC.pdf</t>
  </si>
  <si>
    <t>https://lawcommission.gov.kn/wp-content/documents/Revised-Acts-of-St-Kitts-and-Nevis/Revised-Acts-of-St-Kitts-and-Nevis-2017/Ch-23_36-Procurement-and-Contract-Admin-Act.pdf</t>
  </si>
  <si>
    <t>https://www.state.gov/wp-content/uploads/2019/02/12805-Saint-Kitts-and-Nevis-Law-Enforcement-Extradition-9.18.1996.pdf</t>
  </si>
  <si>
    <t>https://lawcommission.gov.kn/wp-content/documents/Revised-Acts-of-St-Kitts-and-Nevis/Revised-Acts-of-St-Kitts-and-Nevis-2017/Ch-22_09-Public-Service-Act.pdf</t>
  </si>
  <si>
    <t>https://www.lexmundi.com/CountryGuides/PDF/Guide_St_Kitts_Nevis.pdf</t>
  </si>
  <si>
    <t>https://www.imf.org/external/np/seminars/eng/2014/caribbean/pdf/S2p2-James.pdf</t>
  </si>
  <si>
    <t>https://www.constituteproject.org/constitution/St_Kitts_and_Nevis_1983.pdf?lang=en</t>
  </si>
  <si>
    <t>https://www.fincen.gov/sites/default/files/advisory/FIN-2014-A004.pdf</t>
  </si>
  <si>
    <t>https://best-citizenships.com/wp-content/uploads/2021/02/St-Kitts-Missions.pdf</t>
  </si>
  <si>
    <t>https://www.un.org/en/conf/migration/assets/pdf/GCM-Statements/stkittsandnevis.pdf</t>
  </si>
  <si>
    <t>http://knowyourcountry.info/files/stkittsamlaug14_1.pdf</t>
  </si>
  <si>
    <t>https://crpd.cepal.org/3/sites/crpd3/files/national_progress_report_-st_kits_and_navis.pdf</t>
  </si>
  <si>
    <t>https://www.oecd.org/aidfortrade/countryprofiles/Saint_Kitts_and_Nevis.pdf</t>
  </si>
  <si>
    <t>https://www.oecd.org/countries/saintkittsandnevis/MAPS-assessment_report-SKN.pdf</t>
  </si>
  <si>
    <t>https://lawcommission.gov.kn/wp-content/documents/Revised-Acts-of-St-Kitts-and-Nevis/Revised-Acts-of-St-Kitts-and-Nevis-2017/Ch-22_06-Pensions-Act.pdf</t>
  </si>
  <si>
    <t>https://www.hfgproject.org/wp-content/uploads/2015/02/St.-Kitts-and-Nevis-Health-Systems-and-Private-Sector-Assessment.pdf</t>
  </si>
  <si>
    <t>https://lawcommission.gov.kn/wp-content/documents/Revised-Acts-of-St-Kitts-and-Nevis/Revised-Acts-of-St-Kitts-and-Nevis-2009/Ch-23_18-National-Housing-Corporation-Act.pdf</t>
  </si>
  <si>
    <t>https://www.nevisstylerealty.com/sites/default/files/file_uploads/residency_application.pdf</t>
  </si>
  <si>
    <t>https://international-partnerships.ec.europa.eu/system/files/2023-07/EU-OECS-partnership_en.pdf</t>
  </si>
  <si>
    <t>https://nia.gov.kn/wp-content/uploads/2018/02/LabourMinimumWageAct_Chap18.19.pdf</t>
  </si>
  <si>
    <t>https://www.christopheharbour.com/salesmaterials/publications/pdfs/DRBProcessGuideline-Addendum.pdf</t>
  </si>
  <si>
    <t>https://www.imf.org/external/pubs/ft/scr/2015/cr15248.pdf</t>
  </si>
  <si>
    <t>https://immigrantinvest.com/wp-content/uploads/dlm_uploads/2022/03/IMIN-Presentation-St-Kitts-and-Nevis-en.pdf</t>
  </si>
  <si>
    <t>https://lawcommission.gov.kn/wp-content/documents/Revised-Acts-of-St-Kitts-and-Nevis/Revised-Acts-of-St-Kitts-and-Nevis-2009/Ch-05_01-Administration-of-Insolvent-Estates-Act.pdf</t>
  </si>
  <si>
    <t>https://www.dixcart.com/wp-content/uploads/2022/05/Nevis-Jurisdiction-note.pdf</t>
  </si>
  <si>
    <t>https://uwispace.sta.uwi.edu/dspace/bitstream/handle/2139/50001/Early Childhood Education St. Kitts Nevis.pdf?sequence=1</t>
  </si>
  <si>
    <t>https://www.sknvibes.com/travel/img/StKittsPassport.pdf</t>
  </si>
  <si>
    <t>https://lawcommission.gov.kn/wp-content/documents/Revised-Acts-of-St-Kitts-and-Nevis/Revised-Acts-of-St-Kitts-and-Nevis-2020/Ch-21_27-Saint-Christopher-and-Nevis-Citizenship-CBI-Escrow-accounts-Act.pdf</t>
  </si>
  <si>
    <t>https://www.republicbankstkitts.com/pdfs/wire-transfer/CAD-ROUTING-INSTR-Nevis.pdf</t>
  </si>
  <si>
    <t>http://www.sice.oas.org/ctyindex/OECS/WTO/TPR_2014/s299-03_s.pdf</t>
  </si>
  <si>
    <t>https://www.cepal.org/sites/default/files/presentations/1_1-saint-kitts-nevis-2022-_ministry-environment-cooperatives.pdf</t>
  </si>
  <si>
    <t>https://www.parliament.gov.kn/wp-content/uploads/2017/06/National-Assembly-Elections-Act-Chap-2.01-R-Camera-Rea.pdf</t>
  </si>
  <si>
    <t>https://lawcommission.gov.kn/wp-content/documents/Revised-Acts-of-St-Kitts-and-Nevis/Revised-Acts-of-St-Kitts-and-Nevis-2009/Ch-18_18-Labour-Act.pdf</t>
  </si>
  <si>
    <t>https://www.countryzipcode.com/public/address_pdf/St-Kitts-Nevis.pdf</t>
  </si>
  <si>
    <t>https://chm.cbd.int/api/v2013/documents/C0A7116F-F642-2089-08C4-81605C16F1BC/attachments/Sustainable Financing Plan for PAs.pdf</t>
  </si>
  <si>
    <t>https://dashattorneys.com/wp-content/uploads/2020/12/Governance-Laws-of-Nevis-Companies.pdf</t>
  </si>
  <si>
    <t>https://newsroom.unfccc.int/sites/default/files/NDC/2022-06/St. Kitts and Nevis Revised NDC_Updated.pdf</t>
  </si>
  <si>
    <t>https://www.ilo.org/dyn/normlex/en/f?p=NORMLEXPUB:53:0::NO::P53_FILE_ID:3281932</t>
  </si>
  <si>
    <t>https://www.imf.org/-/media/Files/Publications/CR/2023/English/1KNAEA2023001.ashx</t>
  </si>
  <si>
    <t>https://www.classnk.or.jp/hp/pdf/activities/statutory/mlc/flag/skn/SKN5113.pdf</t>
  </si>
  <si>
    <t>https://republicbankstkitts.com/pdfs/wire-transfer/XCD-ROUTING-INSTR-SKN-Fort-Street.pdf</t>
  </si>
  <si>
    <t>https://www.sknis.gov.kn/wp-content/uploads/2023/12/2024-Budget-Address-Final.pdf</t>
  </si>
  <si>
    <t>https://energyunit.gov.kn/wp-content/uploads/2022/10/Revised-National-Energy-Policy.pdf</t>
  </si>
  <si>
    <t>https://pdf.usaid.gov/pdf_docs/PA00K9CM.pdf</t>
  </si>
  <si>
    <t>https://lawcommission.gov.kn/wp-content/documents/Revised-Acts-of-St-Kitts-and-Nevis/Revised-Acts-of-St-Kitts-and-Nevis-2017/Ch-09_07-Cemeteries-Act.pdf</t>
  </si>
  <si>
    <t>https://lawcommission.gov.kn/wp-content/documents/Annual-Laws/2021/SROs/SRO-8-of-2021-Saint-Christopher-and-Nevis-Citizenship-by-Investment-Amendment-Regulations-2021.pdf</t>
  </si>
  <si>
    <t>https://www.eccourts.org/wp-content/uploads/2019/04/SKB-Natta-Nelson-v-AG.pdf</t>
  </si>
  <si>
    <t>https://www.ccreee.org/wp-content/uploads/2020/06/Energy-Report-Card-St.-KItts-_-Nevis-Dec-2018.pdf</t>
  </si>
  <si>
    <t>https://fsrc.kn/law-library/anti-money-laundering/91-financial-services-implementation-of-industry-standards-regulations-sro-51-of-2011-3/file</t>
  </si>
  <si>
    <t>https://www.nrel.gov/docs/fy15osti/62706.pdf?gathStatIcon=true</t>
  </si>
  <si>
    <t>https://www.eccourts.org/wp-content/uploads/2019/01/SKB-Wesk-v-ASPA.pdf</t>
  </si>
  <si>
    <t>https://www.eccourts.org/wp-content/uploads/2016/01/Rosalind-Nicholls-et-al-v-Rowe-et-al.pdf</t>
  </si>
  <si>
    <t>https://wipolex-res.wipo.int/edocs/lexdocs/laws/en/kn/kn001en.pdf</t>
  </si>
  <si>
    <t>https://lawcommission.gov.kn/wp-content/documents/Annual-Laws/2021/ACTs/Act-17-of-2021-Children-Care-and-Adoption-Amendment-Act-2021.pdf</t>
  </si>
  <si>
    <t>https://www.eccourts.org/wp-content/files_mf/reginaldanthonyhullvtheagofstkittsetalfinalanddelivered.pdf</t>
  </si>
  <si>
    <t>https://fsrc.kn/law-library/companies/549-companies-amendment-act/file</t>
  </si>
  <si>
    <t>https://best-citizenships.com/wp-content/uploads/2020/04/Ch-01.05-Saint-Christopher-and-Nevis-Citizenship-Act.pdf</t>
  </si>
  <si>
    <t>https://www.oas.org/juridico/pdfs/mesicic4_kna_const_stkitts.pdf</t>
  </si>
  <si>
    <t>https://lawcommission.gov.kn/wp-content/documents/Act02and09TOC/Ch-13_04-Saint-Christopher-Nevis-Accreditation-of-Institutions-Act.pdf</t>
  </si>
  <si>
    <t>https://www.eccourts.org/wp-content/files_mf/1359727592_magicfields_pdf_file_upload_1_1.pdf</t>
  </si>
  <si>
    <t>https://lawcommission.gov.kn/wp-content/documents/Revised-Acts-of-St-Kitts-and-Nevis/Revised-Acts-of-St-Kitts-and-Nevis-2017/Ch-20_63-St-Christopher-Nevis-Guyana-Brazil-Partial-Scope-Agree-Act.pdf</t>
  </si>
  <si>
    <t>https://www.eccourts.org/wp-content/files_mf/joviljudgment.pdf</t>
  </si>
  <si>
    <t>https://lawcommission.gov.kn/wp-content/documents/Annual-Laws/The-Constitution-of-St-Christopher-and-Nevis.pdf</t>
  </si>
  <si>
    <t>https://www.legal.gov.kn/wp-content/uploads/2020/03/Law-Commission-Act.pdf</t>
  </si>
  <si>
    <t>https://adsdatabase.ohchr.org/IssueLibrary/SAINT KITTS AND NEVIS_Constitution.pdf</t>
  </si>
  <si>
    <t>https://lawcommission.gov.kn/wp-content/documents/Revised-Ordinances-of-Nevis/Revised-Ordinances-of-Nevis-2020/Ch-06_11-N-Tax-Administration-Procedures-Ordinance.pdf</t>
  </si>
  <si>
    <t>https://www.eccourts.org/wp-content/files_mf/judgmenteverettedavisnew.pdf</t>
  </si>
  <si>
    <t>https://www.eccourts.org/wp-content/uploads/2017/03/Clarke-v-Liburd.pdf</t>
  </si>
  <si>
    <t>https://www.eccourts.org/wp-content/files_mf/2012.08.06_butler_et_al_v_st_kitts_nevis_anguilla_national_bank_et_al.pdf</t>
  </si>
  <si>
    <t>https://lawcommission.gov.kn/wp-content/documents/Act02and09TOC/Ch-03_11-ECSC-St-Christopher-and-Nevis-Act.pdf</t>
  </si>
  <si>
    <t>https://nia.gov.kn/wp-content/uploads/2018/02/ProtectionOfEmploymentAct_Chap18.27.pdf</t>
  </si>
  <si>
    <t>https://www.oas.org/juridico/PDFs/mesicic4_kna_aud_act_20.01.pdf</t>
  </si>
  <si>
    <t>https://www.legal.gov.kn/wp-content/uploads/2020/08/Re-Wingrove-George-Appeal-Disallowed-1.pdf</t>
  </si>
  <si>
    <t>https://lawcommission.gov.kn/wp-content/documents/Annual-Laws/2018/ACTs/Act-1-of-2018-Vehicles-and-Road-Traffic-Amendment-Act-2018.pdf</t>
  </si>
  <si>
    <t>https://lawcommission.gov.kn/wp-content/documents/Revised-Acts-of-St-Kitts-and-Nevis/Revised-Acts-of-St-Kitts-and-Nevis-2009/Ch-05_09-Limitation-Act.pdf</t>
  </si>
  <si>
    <t>https://www.mons.gov.kn/wp-content/uploads/2019/09/Immigration-Act-Chap-6.02.pdf</t>
  </si>
  <si>
    <t>https://lawcommission.gov.kn/wp-content/documents/Revised-Acts-of-St-Kitts-and-Nevis/Revised-Acts-of-St-Kitts-and-Nevis-2020/Ch-19_08-Prison-Act.pdf</t>
  </si>
  <si>
    <t>https://www.eccourts.org/wp-content/files_mf/judgmentfinal2developmentbankvmitchellgumbs.pdf</t>
  </si>
  <si>
    <t>https://lawcommission.gov.kn/wp-content/documents/Revised-Ordinances-of-Nevis/Revised-Ordinances-of-Nevis-2020/Ch-06_15-N-Nevis-Taxi-and-Tour-Bus-Operations-Ordinance.pdf</t>
  </si>
  <si>
    <t>https://lawcommission.gov.kn/wp-content/documents/Revised-Ordinances-of-Nevis/Revised-Ordinances-of-Nevis-2020/Ch-07_01-N-Nevis-Business-Corporation-Ordinance.pdf</t>
  </si>
  <si>
    <t>https://observatoriop10.cepal.org/sites/default/files/documents/kn_-_constitution.pdf</t>
  </si>
  <si>
    <t>https://fsrc.kn/law-library/anti-money-laundering/692-sro-41-of-2020-financial-services-implementation-of-industry-standards-amendment-regulations-2020/file</t>
  </si>
  <si>
    <t>https://fsrc.kn/law-library/exchange-of-information/722-st-christopher-nevis-mutual-exch-of-info-on-taxation-matters-act-ch-20-60/file</t>
  </si>
  <si>
    <t>https://bpb-us-w2.wpmucdn.com/u.osu.edu/dist/9/1401/files/2014/03/Saint-Kitts-oc21d2.pdf</t>
  </si>
  <si>
    <t>https://lawcommission.gov.kn/wp-content/documents/Revised-Acts-of-St-Kitts-and-Nevis/Revised-Acts-of-St-Kitts-and-Nevis-2009/Ch-20_36-Saint-Christopher-Tourism-Authority-Act.pdf</t>
  </si>
  <si>
    <t>https://lawcommission.gov.kn/wp-content/documents/Revised-Acts-of-St-Kitts-and-Nevis/Revised-Acts-of-St-Kitts-and-Nevis-2020/Ch-03_28-Legal-Profession-Act.pdf</t>
  </si>
  <si>
    <t>https://www.legal.gov.kn/wp-content/uploads/2021/06/SRO-No-24-of-2021-Emergency-Powers-COVID-19-Regulations.pdf</t>
  </si>
  <si>
    <t>https://lawcommission.gov.kn/wp-content/documents/Revised-Acts-of-St-Kitts-and-Nevis/Revised-Acts-of-St-Kitts-and-Nevis-2017/Ch-18_20-Licences-on-Business-and-Occupations-Act.pdf</t>
  </si>
  <si>
    <t>https://www.sknird.com/wp-content/uploads/2020/05/171017091439.PDF</t>
  </si>
  <si>
    <t>https://antiguanewsroom.com/wp-content/uploads/2022/08/29.08.2022-Jamal-Jeffers-et-al-v-The-Attorney-General-Of-St.-Christopher-And-Nevis.pdf</t>
  </si>
  <si>
    <t>https://fsrc.kn/law-library/foundations/724-foundations-act-ch-21-19/file</t>
  </si>
  <si>
    <t>https://efiling.fsrc.kn/law-library/anti-money-laundering/96-sro-46-of-2011-1/file</t>
  </si>
  <si>
    <t>https://www.eccourts.org/wp-content/files_mf/shawnrichards_v_skn_boundariescommissionetalreissue.pdf</t>
  </si>
  <si>
    <t>https://www.mof.gov.kn/wp-content/uploads/2016/02/SKN-Mutual-Exchange-of-Information-on-Taxation-Matters-Act-7-of-2009.pdf</t>
  </si>
  <si>
    <t>https://www.eccourts.org/wp-content/uploads/2015/02/lemongrovecompanyetalvfirstcaribbeaninternationalbanketal.pdf</t>
  </si>
  <si>
    <t>https://www.police.kn/Contents/Documents/SRO_37_of_2021.pdf</t>
  </si>
  <si>
    <t>https://www.legal.gov.kn/wp-content/uploads/2020/08/Re-Wingrove-George-Appeal-Disallowed.pdf</t>
  </si>
  <si>
    <t>https://eservicesskn.sknird.com/ServiceProvider/Documents/Tax Advisory 25-11-2020.pdf</t>
  </si>
  <si>
    <t>https://www.legal.gov.kn/wp-content/uploads/2021/06/SRO-No-23-of-2021-Proclaimation-of-State-of-Emergency.pdf</t>
  </si>
  <si>
    <t>https://www.eccourts.org/wp-content/uploads/2015/11/SKB-Nelson-Spring-Condominium-v-Beach-Front-Condominium-final.pdf</t>
  </si>
  <si>
    <t>https://www.eccourts.org/wp-content/uploads/2016/04/HowardEngineeringIncFINAL.docx.pdf</t>
  </si>
  <si>
    <t>https://dashattorneys.com/wp-content/uploads/2020/12/FSKN-Constitution-1983.pdf</t>
  </si>
  <si>
    <t>https://lawcommission.gov.kn/wp-content/documents/Revised-Acts-of-St-Kitts-and-Nevis/Revised-Acts-of-St-Kitts-and-Nevis-2020/Ch-21_01-Banking-Act.pdf</t>
  </si>
  <si>
    <t>https://lawcommission.gov.kn/wp-content/documents/Revised-Acts-of-St-Kitts-and-Nevis/Revised-Acts-of-St-Kitts-and-Nevis-2020/Ch-04_15-Child-Justice-Act.pdf</t>
  </si>
  <si>
    <t>https://www.eccourts.org/wp-content/files_mf/1358256142_magicfields_pdf_file_upload_1_1.pdf</t>
  </si>
  <si>
    <t>https://lawcommission.gov.kn/wp-content/documents/Revised-Acts-of-St-Kitts-and-Nevis/Revised-Acts-of-St-Kitts-and-Nevis-2009/Ch-13_01-Education-Act.pdf</t>
  </si>
  <si>
    <t>https://cats.carpha.org/portals/1/images/2017/07/st-kitts-brochure.pdf</t>
  </si>
  <si>
    <t>https://lawcommission.gov.kn/wp-content/documents/Revised-Acts-of-St-Kitts-and-Nevis/Revised-Acts-of-St-Kitts-and-Nevis-2009/Ch-11_03-National-Conservation-and-Environment-Protection-Act.pdf</t>
  </si>
  <si>
    <t>https://www.sknis.gov.kn/wp-content/uploads/2022/12/November-2022-Vacancy-Notice-Crown-Counsel-II-Attorney-Generals-Office-St-Kitts-Nevis.pdf</t>
  </si>
  <si>
    <t>https://www.oas.org/juridico/pdfs/mesicic5_skn_constitution_annex1.pdf</t>
  </si>
  <si>
    <t>https://www.unesco.org/education/edurights/media/docs/ebd812473dd14590f4ff974087611df2cbc58c90.pdf</t>
  </si>
  <si>
    <t>https://www.eccourts.org/wp-content/files_mf/27.11.13williamtysonetalvnagicoinsurancecoltd.pdf</t>
  </si>
  <si>
    <t>https://police.kn/Contents/Documents/SRO_42_of_2021.pdf</t>
  </si>
  <si>
    <t>https://nia.gov.kn/wp-content/uploads/2018/02/HolidaysWithPayAct_Chap18.15.pdf</t>
  </si>
  <si>
    <t>https://www.eccourts.org/wp-content/files_mf/14.03.13nelsonspringshomeownersassociationvdeondanieletal.pdf</t>
  </si>
  <si>
    <t>https://www.eccourts.org/wp-content/files_mf/markbrantleyetalvscurtismartinetal.pdf</t>
  </si>
  <si>
    <t>https://lawcommission.gov.kn/wp-content/documents/Annual-Laws/2022/SROs/SRO-7-of-2022-Saint-Christopher-and-Nevis-Citizenship-by-Investment-Amendment-Regulations-2022.pdf</t>
  </si>
  <si>
    <t>https://lawcommission.gov.kn/wp-content/documents/Revised-Acts-of-St-Kitts-and-Nevis/Revised-Acts-of-St-Kitts-and-Nevis-2020/Ch-04_02-Anti-Terrorism-Act.pdf</t>
  </si>
  <si>
    <t>https://www3.paho.org/hq/dmdocuments/2010/Health_System_Profile-Saint_Kitts_Nevis_2008.pdf</t>
  </si>
  <si>
    <t>http://www.eccaa.aero/images/stories/docs/kitts/Federation of St. Kitts &amp; Nevis - The Civil Aviation (Amendment) Act, 2021.pdf</t>
  </si>
  <si>
    <t>https://www.fsrc.kn/international-cooperation/303-saint-christopher-and-nevis-mutual-exchange-of-information-on-taxation-matters-act-04/file</t>
  </si>
  <si>
    <t>https://www.eccourts.org/wp-content/files_mf/30.06.14waylandvaughanvsabinaheatherjosephvaughan.pdf</t>
  </si>
  <si>
    <t>https://unfccc.int/resource/docs/natc/knanc2.pdf</t>
  </si>
  <si>
    <t>https://lawcommission.gov.kn/wp-content/documents/Annual-Laws/2018/ACTs/Act-14-of-2018-Companies-Amendment-Act-2018.pdf</t>
  </si>
  <si>
    <t>https://www.eccb-centralbank.org/viewPDF/documents/2023-12-28-09-12-49-Saint-Christopher-St-Kitts-and-Nevis-EFR---June-2023.pdf</t>
  </si>
  <si>
    <t>https://nia.gov.kn/wp-content/uploads/2017/10/Constitution-of-St-Christopher-and-Nevis.pdf</t>
  </si>
  <si>
    <t>https://www.mons.gov.kn/wp-content/uploads/2019/10/CITIZENSHIP-BY-MARRIAGE.pdf</t>
  </si>
  <si>
    <t>https://lawcommission.gov.kn/wp-content/documents/Act17TOC/Ch-20_52-Tax-Administration-and-Procedures-Act.pdf</t>
  </si>
  <si>
    <t>https://lawcommission.gov.kn/wp-content/documents/Revised-Acts-of-St-Kitts-and-Nevis/Revised-Acts-of-St-Kitts-and-Nevis-2017/Ch-20_60-St-Christopher-Nevis-Mutual-Exch-of-Info-on-Taxation-Matters-Act.pdf</t>
  </si>
  <si>
    <t>https://www.police.kn/Contents/Documents/SRO_36_of_2021.pdf</t>
  </si>
  <si>
    <t>https://www.eccourts.org/wp-content/uploads/2002/05/27.05.02w.t.westernetalvjeffreycolen.pdf</t>
  </si>
  <si>
    <t>https://www.fiu.kn/wp-content/uploads/2021/04/Financial_Services_Implementation_of_Industry_Standards_Regulations_SRO_51_of_2011-1.pdf</t>
  </si>
  <si>
    <t>https://www.eccourts.org/wp-content/files_mf/1360260130_magicfields_pdf_file_upload_1_1.pdf</t>
  </si>
  <si>
    <t>https://lawcommission.gov.kn/wp-content/documents/Act17TOC/Ch-20_63-St-Christopher-Nevis-Guyana-Brazil-Partial-Scope-Agree-Act.pdf</t>
  </si>
  <si>
    <t>https://lawcommission.gov.kn/wp-content/documents/Annual-Laws/2021/SROs/SRO-25-of-2021-Emergency-Powers-COVID-19-No_-2-Regulations-2021.pdf</t>
  </si>
  <si>
    <t>https://iccdb.hrlc.net/documents/implementations/pdf/Constitution___________.pdf</t>
  </si>
  <si>
    <t>https://www.eccourts.org/wp-content/uploads/2018/05/HERITAGE-PLANATATION-INC-AND-M-GRANT-VS-HERITAGE-PLANTATION-CONDO-LTD-ET-AL.pdf</t>
  </si>
  <si>
    <t>https://nia.gov.kn/wp-content/uploads/2019/12/AUDREP-NEV-2017-n-2018.pdf</t>
  </si>
  <si>
    <t>https://www.fiu.kn/wp-content/uploads/2021/04/Financial_Services_Implementation_of_Industry_Standards_Regulations_SRO_51_of_2011-2.pdf</t>
  </si>
  <si>
    <t>https://lawcommission.gov.kn/wp-content/documents/Revised-Acts-of-St-Kitts-and-Nevis/Revised-Acts-of-St-Kitts-and-Nevis-2017/Ch-01_07-OECS-Rev-Treaty-of-Basseterre-Establish-OECS-Econo-Union-Act.pdf</t>
  </si>
  <si>
    <t>https://efiling.fsrc.kn/law-library/anti-money-laundering/91-financial-services-implementation-of-industry-standards-regulations-sro-51-of-2011-3/file</t>
  </si>
  <si>
    <t>https://www.oas.org/ext/en/security/publications/moduleid/6852/id/628/lang/1/controller/item/action/download</t>
  </si>
  <si>
    <t>https://socialsecurity.kn/wp-content/uploads/2017/08/Life-Certificate.pdf</t>
  </si>
  <si>
    <t>https://lawcommission.gov.kn/wp-content/documents/Revised-Acts-of-St-Kitts-and-Nevis/Revised-Acts-of-St-Kitts-and-Nevis-2017/Ch-03_12-Evidence-Act.pdf</t>
  </si>
  <si>
    <t>https://efiling.fsrc.kn/law-library/anti-proliferation-financing/774-financial-services-implementation-of-industry-standards-regulations-sro-51-of-2011/file</t>
  </si>
  <si>
    <t>https://www.oas.org/en/sla/dlc/mesicic/docs/mesicic4_kna_const_stkitts.pdf</t>
  </si>
  <si>
    <t>https://www.policinglaw.info/assets/downloads/1983_Constitution_of_Saint_Kitts_and_Nevis.pdf</t>
  </si>
  <si>
    <t>https://lawcommission.gov.kn/wp-content/documents/Annual-Laws/2021/ACTs/Act-10-Part-2-Land-Registry-Act-2017.pdf</t>
  </si>
  <si>
    <t>https://lawcommission.gov.kn/wp-content/documents/Act17TOC/Ch-20_59-Non-Govt-Organisations-Act.pdf</t>
  </si>
  <si>
    <t>https://lawcommission.gov.kn/wp-content/documents/Revised-Acts-of-St-Kitts-and-Nevis/Revised-Acts-of-St-Kitts-and-Nevis-2017/Ch-19_14-Saint-Christopher-and-Nevis-Defence-Force-Act.pdf</t>
  </si>
  <si>
    <t>https://lawcommission.gov.kn/wp-content/documents/Act17TOC/Ch-09_17-Nurses-and-Midwives-Registration-Act.pdf</t>
  </si>
  <si>
    <t>https://lawcommission.gov.kn/wp-content/documents/Revised-Acts-of-St-Kitts-and-Nevis/Revised-Acts-of-St-Kitts-and-Nevis-2017/Ch-04_42-St-Christopher-and-Nevis-and-Rep-of-China-on-Taiwan-Extra-Treaty-Act.pdf</t>
  </si>
  <si>
    <t>https://www.sknird.com/wp-content/uploads/2020/09/130325054137.pdf</t>
  </si>
  <si>
    <t>https://lawcommission.gov.kn/wp-content/documents/Revised-Ordinances-of-Nevis/Revised-Ordinances-of-Nevis-2020/Ch-01_02-N-Integrity-in-Public-Life-Ordinance.pdf</t>
  </si>
  <si>
    <t>https://lawcommission.gov.kn/wp-content/documents/Act17TOC/Ch-12_01-Children-Care-and-Adoption-Act.pdf</t>
  </si>
  <si>
    <t>http://horsfords.com/resources/uploads/pdf/Memorandum_Articles_Association.pdf</t>
  </si>
  <si>
    <t>https://www.eccourts.org/wp-content/files_mf/27.11.13anguillabusinessservicesvst.kittsscenicrailwayetal.pdf</t>
  </si>
  <si>
    <t>https://www.eccourts.org/wp-content/files_mf/11.11.13directorofpublicprosecutionsvernellnisbett.pdf</t>
  </si>
  <si>
    <t>https://www.fiu.kn/wp-content/uploads/2021/04/Companies-Amendment-Act.pdf</t>
  </si>
  <si>
    <t>https://skncgtoronto.gov.kn/wp-content/uploads/2022/02/Renewal-Passport-Instructions.pdf</t>
  </si>
  <si>
    <t>https://efiling.fsrc.kn/law-library/anti-terrorism/81-financial-services-implementation-of-industry-standards-regulations-sro-51-of-2011-2/file</t>
  </si>
  <si>
    <t>http://www.gsiltd.hk/upload/file/202003/1583172259679584.pdf</t>
  </si>
  <si>
    <t>https://www.oas.org/en/sla/dlc/mesicic/docs/mesicic5_skn_defenceforceact_annex15.pdf</t>
  </si>
  <si>
    <t>https://www.cepal.org/sites/default/files/informe_beijing25_saintchristopherandnevis_final.pdf</t>
  </si>
  <si>
    <t>https://www.eccourts.org/wp-content/uploads/2018/05/CARTY-VS-CARTY.No-2docx.pdf</t>
  </si>
  <si>
    <t>https://www.police.kn/Contents/Documents/SRO_24_2021.pdf</t>
  </si>
  <si>
    <t>https://lawcommission.gov.kn/wp-content/documents/Annual-Laws/2021/ACTs/Act-8-of-2021-Virtual-Assets-Amendment-Act-2021.pdf</t>
  </si>
  <si>
    <t>https://www.sknird.com/wp-content/uploads/2020/09/130325053700.pdf</t>
  </si>
  <si>
    <t>https://www.eccourts.org/wp-content/uploads/2018/02/ST-KITTS-NEVIS-CABLE-COMMUNICATIONS-VS-MERVIN-GRANT.pdf</t>
  </si>
  <si>
    <t>https://www.eccourts.org/wp-content/uploads/2018/02/MURIEL-BROWNE-VS-BRIAN-MIQUITA-HAMILTON.pdf</t>
  </si>
  <si>
    <t>https://www.eccourts.org/wp-content/files_mf/27.11.13dennisbrownevnagicoinsurancecoltd.pdf</t>
  </si>
  <si>
    <t>https://www.police.kn/Contents/Documents/SRO_38_of_2021.pdf</t>
  </si>
  <si>
    <t>https://www.oas.org/es/sla/dlc/mesicic/docs/mesicic5_skn_employmentletters_annex53.pdf</t>
  </si>
  <si>
    <t>https://lawcommission.gov.kn/wp-content/documents/Revised-Acts-of-St-Kitts-and-Nevis/Revised-Acts-of-St-Kitts-and-Nevis-2020/Ch-01_05-Saint-Christopher-and-Nevis-Citizenship-Act.pdf</t>
  </si>
  <si>
    <t>https://ab.gov.kn/wp-content/uploads/2020/08/Guidelines-for-Registration.pdf</t>
  </si>
  <si>
    <t>https://fsrc.kn/law-library/insurance-businesses/725-insurance-act-ch-21-11/file</t>
  </si>
  <si>
    <t>https://www.oas.org/es/sla/dlc/mesicic/docs/mesicic5_skn_evidenceact_annex50.pdf</t>
  </si>
  <si>
    <t>https://fsrc.kn/law-library/anti-money-laundering/96-sro-46-of-2011-1/file</t>
  </si>
  <si>
    <t>https://lawcommission.gov.kn/wp-content/documents/Annual-Laws/2023/SROs/SRO-26-of-2023-Saint-Christopher-and-Nevis-Citizenship-by-Substantial-Investment-Regulations-2023.pdf</t>
  </si>
  <si>
    <t>https://www.sknis.gov.kn/wp-content/uploads/2021/09/SRO-36-of-2021...Sun-5.9.21.pdf</t>
  </si>
  <si>
    <t>https://www.sknhcottawa.gov.kn/wp-content/uploads/2019/04/Passport-Application-2.pdf</t>
  </si>
  <si>
    <t>https://lawcommission.gov.kn/wp-content/documents/Revised-Acts-of-St-Kitts-and-Nevis/Revised-Acts-of-St-Kitts-and-Nevis-2017/Ch-18_27-Protection-of-Employment-Act.pdf</t>
  </si>
  <si>
    <t>https://lawcommission.gov.kn/wp-content/documents/Revised-Ordinances-of-Nevis/Revised-Ordinances-of-Nevis-2017/Ch-07_03N-Nevis-International-Exempt-Trust-Ord.pdf</t>
  </si>
  <si>
    <t>http://www.stkittsnevishcuk.gov.kn/wp-content/uploads/2021/06/CITIZENSHIP-BY-MARRIAGE.pdf</t>
  </si>
  <si>
    <t>https://lawcommission.gov.kn/wp-content/documents/Annual-Laws/2018/SROs/SRO-5-of-2018-Proclamation.pdf</t>
  </si>
  <si>
    <t>https://lawcommission.gov.kn/wp-content/documents/Annual-Laws/2018/ACTs/Act-4-of-2018-Magistrates-Code-of-Procedure-Amendment-Act-2018.pdf</t>
  </si>
  <si>
    <t>https://lawcommission.gov.kn/wp-content/documents/Annual-Laws/2021/SROs/SRO-35-of-2021-Emergency-Powers-COVID-19-No_-7-Regulations-2021.pdf</t>
  </si>
  <si>
    <t>https://www.police.kn/Contents/Documents/SRO_31_of_2021.pdf</t>
  </si>
  <si>
    <t>https://lawcommission.gov.kn/wp-content/documents/Act17TOC/Ch-13_06-St-Christopher-and-Nevis-Accreditation-of-Inst-Act.pdf</t>
  </si>
  <si>
    <t>https://lawcommission.gov.kn/wp-content/documents/Act17TOC/Ch-08_07-Saint-Christopher-Air-Sea-Ports-Authority-Act.pdf</t>
  </si>
  <si>
    <t>https://www.eccourts.org/wp-content/files_mf/1359719277_magicfields_pdf_file_upload_1_1.pdf</t>
  </si>
  <si>
    <t>https://www.legal.gov.kn/wp-content/uploads/2020/02/Criminal-Procedure-Act-Chap-4.06-R-Camera-Ready.pdf</t>
  </si>
  <si>
    <t>https://www.sknird.com/wp-content/uploads/2021/09/ITUADV31082021.pdf</t>
  </si>
  <si>
    <t>https://www.policinglaw.info/assets/downloads/2009_Saint_Kitts_and_Nevis_Police_Act.pdf</t>
  </si>
  <si>
    <t>https://lawcommission.gov.kn/wp-content/documents/Revised-Acts-of-St-Kitts-and-Nevis/Revised-Acts-of-St-Kitts-and-Nevis-2009/Ch-09_18-Pesticides-Toxic-Chemical-Control-Act.pdf</t>
  </si>
  <si>
    <t>https://gassmanlaw.com/wp-content/uploads/2020/08/CIT-101-Final-Aug-12-2020.pdf</t>
  </si>
  <si>
    <t>https://www.oas.org/dil//1983_Saint_Kitts_and_Nevis_Constitution.pdf</t>
  </si>
  <si>
    <t>https://lawcommission.gov.kn/wp-content/documents/Act02and09TOC/Ch-13_01-Education-Act.pdf</t>
  </si>
  <si>
    <t>https://www.fsrc.kn/law-library/companies/771-companies-amendment-act-13-of-2021/file</t>
  </si>
  <si>
    <t>https://www.sustainablesids.org/wp-content/uploads/2017/01/ETI-St-Kitts-and-Nevis.pdf</t>
  </si>
  <si>
    <t>https://www.mof.gov.kn/wp-content/uploads/2016/02/SRO-5-of-2014.pdf</t>
  </si>
  <si>
    <t>https://lawcommission.gov.kn/wp-content/documents/Act17TOC/Ch-01_07-OECS-Rev-Treaty-of-Basseterre-Establish-OECS-Econo-Union-Act.pdf</t>
  </si>
  <si>
    <t>https://lawcommission.gov.kn/wp-content/documents/Annual-Laws/2021/SROs/SRO-9-of-2021-Anti-Proliferation-Financing-of-Weapons-of-Mass-Destruction-Regulations-2021.pdf</t>
  </si>
  <si>
    <t>https://www.legal.gov.kn/wp-content/uploads/2021/12/SC_1-NOVEMBER-MONTHLY-LIST-2021.pdf</t>
  </si>
  <si>
    <t>https://unfccc.int/sites/default/files/resource/Knanc2.pdf</t>
  </si>
  <si>
    <t>https://lawcommission.gov.kn/wp-content/documents/Revised-Acts-of-St-Kitts-and-Nevis/Revised-Acts-of-St-Kitts-and-Nevis-2009/Ch-09_15-Medical-Act.pdf</t>
  </si>
  <si>
    <t>https://lawcommission.gov.kn/wp-content/documents/Revised-Acts-of-St-Kitts-and-Nevis/Revised-Acts-of-St-Kitts-and-Nevis-2020/Ch-20_40-Stamps-Act.pdf</t>
  </si>
  <si>
    <t>https://www.mons.gov.kn/wp-content/uploads/2018/08/Saint-Christopher-and-Nevis-Defence-Force-Act-Chap-19.14-.pdf</t>
  </si>
  <si>
    <t>https://www.cepal.org/sites/default/files/st_christopher_and_nevis_em_2019.pdf</t>
  </si>
  <si>
    <t>https://lawcommission.gov.kn/wp-content/documents/Revised-Acts-of-St-Kitts-and-Nevis/Revised-Acts-of-St-Kitts-and-Nevis-2017/Ch-09_03-Animals-Ntl-and-Intl-Movement-and-Prescribed-Diseases-Prevent-Act.pdf</t>
  </si>
  <si>
    <t>https://lawcommission.gov.kn/wp-content/documents/Act17TOC/Ch-12_14-Status-of-Children-Act.pdf</t>
  </si>
  <si>
    <t>https://www.legal.gov.kn/wp-content/uploads/2021/01/NV_11-Monthly-List-December-2020.pdf</t>
  </si>
  <si>
    <t>https://lawcommission.gov.kn/wp-content/documents/Act02and09TOC/Ch-20_54-Saint-Christopher-Nevis-Special-Resort-Development-Act.pdf</t>
  </si>
  <si>
    <t>https://lawcommission.gov.kn/wp-content/documents/Revised-Acts-of-St-Kitts-and-Nevis/Revised-Acts-of-St-Kitts-and-Nevis-2017/Ch-11_07-Saint-Christopher-National-Trust-Act.pdf</t>
  </si>
  <si>
    <t>https://www.oas.org/ext/Portals/33/Files/Member-States/st.kitts_Intro_textbas_eng 1.pdf</t>
  </si>
  <si>
    <t>https://www.sknis.gov.kn/wp-content/uploads/2022/12/SKN-CBI-Regulations-SRO-33-of-2022-Gazetted-Version.pdf</t>
  </si>
  <si>
    <t>https://police.kn/Contents/Documents/SRO_21_of_2021.pdf</t>
  </si>
  <si>
    <t>https://mof.gov.kn/wp-content/uploads/2022/12/2023-Budget-Address.pdf</t>
  </si>
  <si>
    <t>https://www.police.kn/Contents/Documents/SRO_23_2021.pdf</t>
  </si>
  <si>
    <t>https://lawcommission.gov.kn/wp-content/documents/Revised-Acts-of-St-Kitts-and-Nevis/Revised-Acts-of-St-Kitts-and-Nevis-2017/Ch-10_03-Condominium-Act.pdf</t>
  </si>
  <si>
    <t>https://efiling.fsrc.kn/documents/NGO Application Form-(Dynamic).pdf</t>
  </si>
  <si>
    <t>https://lawcommission.gov.kn/wp-content/documents/Act02and09TOC/Ch-05_07-Debtors-Act.pdf</t>
  </si>
  <si>
    <t>https://lawcommission.gov.kn/wp-content/documents/Revised-Acts-of-St-Kitts-and-Nevis/Revised-Acts-of-St-Kitts-and-Nevis-2009/Ch-04_16-Larceny-Act.pdf</t>
  </si>
  <si>
    <t>https://www.police.kn/Contents/Documents/SRO_35_of_2021.pdf</t>
  </si>
  <si>
    <t>https://lawcommission.gov.kn/wp-content/documents/Revised-Acts-of-St-Kitts-and-Nevis/Revised-Acts-of-St-Kitts-and-Nevis-2009/Ch-19_05-Firearms-Act.pdf</t>
  </si>
  <si>
    <t>https://education.gov.kn/wp-content/uploads/2022/11/Education-Teacher-Regulations.pdf</t>
  </si>
  <si>
    <t>https://www.oas.org/juridico/PDFs/mesicic5_skn_publicservrecruit_annex13.pdf</t>
  </si>
  <si>
    <t>https://lawcommission.gov.kn/wp-content/documents/Annual-Laws/2021/ACTs/Act-13-of-2021-Companies-Amendment-Act-2021.pdf</t>
  </si>
  <si>
    <t>https://lawcommission.gov.kn/wp-content/documents/Annual-Laws/2020/SROs/SRO-23-of-2020-Proclamation.pdf</t>
  </si>
  <si>
    <t>https://www.sknis.gov.kn/wp-content/uploads/2020/12/2021-Budget-Address-v-4-12-12-2020-bklt-1.pdf</t>
  </si>
  <si>
    <t>https://lawcommission.gov.kn/wp-content/documents/Ord02and09TOC/Ch-06_11N-Tax-Administration-Procedures-Ord.pdf</t>
  </si>
  <si>
    <t>https://www.foreign.gov.kn/wp-content/uploads/2022/12/CITIZENSHIP-APPLICATION.pdf</t>
  </si>
  <si>
    <t>https://coops4dev.coop/sites/default/files/2020-04/Legal Framework Analysis - St Kitts and Nevis.pdf</t>
  </si>
  <si>
    <t>https://wipolex-res.wipo.int/edocs/lexdocs/laws/en/kn/kn010en.pdf</t>
  </si>
  <si>
    <t>https://eservicesskn.sknird.com/UserFiles/FormGuide/171017091439.PDF</t>
  </si>
  <si>
    <t>https://www.eccourts.org/wp-content/files_mf/18.08.09elceadrocainesvrichardcaines.pdf</t>
  </si>
  <si>
    <t>https://www.mons.gov.kn/wp-content/uploads/2019/09/Passports-and-Travel-Documents-Act-Chap-6.04-R-Camera-Ready.pdf</t>
  </si>
  <si>
    <t>https://dgff2021.unctad.org/wp-content/uploads/pdf/Dgff2021_Cp_659.pdf</t>
  </si>
  <si>
    <t>https://ojs.uc.cl/index.php/bjur/article/download/53837/43883/151311</t>
  </si>
  <si>
    <t>https://www.sknird.com/wp-content/uploads/2020/09/130325054055.pdf</t>
  </si>
  <si>
    <t>https://lawcommission.gov.kn/wp-content/documents/Revised-Acts-of-St-Kitts-and-Nevis/Revised-Acts-of-St-Kitts-and-Nevis-2009/Ch-18_36-Trade-Unions-Act.pdf</t>
  </si>
  <si>
    <t>https://www.oas.org/juridico/PDFs/mesicic5_skn_publicservcode_annex12.pdf</t>
  </si>
  <si>
    <t>https://www.eccourts.org/wp-content/uploads/2016/02/SKB-NelsonSpringCondominiumvBeachFrontCondominium-finalconsolidateddocx.docx.pdf</t>
  </si>
  <si>
    <t>https://www.legal.gov.kn/wp-content/uploads/2021/09/SRO-No-36-of-2021-Emergency-Powers-COVID-19-Regulations.pdf</t>
  </si>
  <si>
    <t>https://lawcommission.gov.kn/wp-content/documents/Revised-Acts-of-St-Kitts-and-Nevis/Revised-Acts-of-St-Kitts-and-Nevis-2017/Ch-18_19-Labour-Minimum-Wage-Act.pdf</t>
  </si>
  <si>
    <t>https://oig.cepal.org/sites/default/files/2005_kna_domesticviolenceact.pdf</t>
  </si>
  <si>
    <t>https://www.cepei.org/wp-content/uploads/2020/01/THE-CONSTITUTION-OF-SAINT-CHRISTOPHER-AND-NEVIS-1983.pdf</t>
  </si>
  <si>
    <t>https://www.cbd.int/doc/world/kn/kn-nr-05-en.pdf</t>
  </si>
  <si>
    <t>https://openjicareport.jica.go.jp/pdf/12229183.pdf</t>
  </si>
  <si>
    <t>https://www.sknird.com/wp-content/uploads/2020/05/130404035047.pdf</t>
  </si>
  <si>
    <t>https://www.eccourts.org/wp-content/files_mf/27.11.13theattorneygeneraletalvbernardrichardsandfranklyndorsetetalvjeffreymartin.pdf</t>
  </si>
  <si>
    <t>https://www.mof.gov.kn/wp-content/uploads/2016/02/SRO_36_for_20101-Greenland.pdf</t>
  </si>
  <si>
    <t>https://www.sknis.gov.kn/wp-content/uploads/2020/02/Drugs-Amend-Bill-2020-1-1.pdf</t>
  </si>
  <si>
    <t>https://www.sknird.com/wp-content/uploads/2021/01/SRO-40-of-2020-S.pdf</t>
  </si>
  <si>
    <t>https://police.kn/Contents/Documents/SRO_27_of_2021.pdf</t>
  </si>
  <si>
    <t>https://www.fiu.kn/wp-content/uploads/2021/04/Act-12-of-2018-Financial-Services-Regulatory-Commission-Amendment-Act-2018.pdf</t>
  </si>
  <si>
    <t>https://openjicareport.jica.go.jp/pdf/11798568_01.pdf</t>
  </si>
  <si>
    <t>https://lawcommission.gov.kn/wp-content/documents/Annual-Laws/2020/NEVIS-Ordinances-and-SROs/SRO-2-of-2020-N-Resolution-COVID-19-State-of-Emergency.pdf</t>
  </si>
  <si>
    <t>https://link.springer.com/content/pdf/10.1007/978-3-030-42088-8_22.pdf</t>
  </si>
  <si>
    <t>https://kwfonline.com/KWF 2015 INTERNATIONAL GUIDE TO DOING BUSINESS.pdf</t>
  </si>
  <si>
    <t>https://www.jcpc.uk/cases/docs/jcpc-2015-0028-judgment.pdf</t>
  </si>
  <si>
    <t>http://www.gsiltd.hk/uploads/soft/180601/1_0158189801.pdf</t>
  </si>
  <si>
    <t>https://www.thestkittsnevisobserver.com/wp-content/uploads/SKN-10-27-23-Complete-small.pdf</t>
  </si>
  <si>
    <t>https://lawcommission.gov.kn/wp-content/documents/Annual-Laws/2019/ACTs/Act-12-Seventh-Day-Adventist-Church-Incorporation-Amend-Act-2019.pdf</t>
  </si>
  <si>
    <t>https://lawcommission.gov.kn/wp-content/documents/Annual-Laws/2018/ACTs/Act-17-of-2018-Appropriation-2019-Act-2018.pdf</t>
  </si>
  <si>
    <t>https://lawcommission.gov.kn/wp-content/documents/Annual-Laws/2018/NEVIS-Ordinances-and-SROs/SRO-1-of-2018-N-Resolution-Loan-CIBC-Barbados-Limited-4M.pdf</t>
  </si>
  <si>
    <t>https://www.fsrc.kn/law-library/escrow-business-for-citizenship-by-investment/744-act-16-part-2-skn-cbi-escrow-act-2017/file</t>
  </si>
  <si>
    <t>https://socialsecurity.kn/wp-content/uploads/2021/10/SKN-SSF-13-AR-Final-Report-Aug-27-2021.pdf</t>
  </si>
  <si>
    <t>https://wipolex-res.wipo.int/edocs/lexdocs/laws/en/kn/kn008en.pdf</t>
  </si>
  <si>
    <t>https://canari.org/wp-content/uploads/2022/08/CC4FISH-St-Kitts-Nevis-VCA-Report.pdf</t>
  </si>
  <si>
    <t>https://education.gov.kn/wp-content/uploads/2022/11/Education-Schools-Regulations.pdf</t>
  </si>
  <si>
    <t>https://lawcommission.gov.kn/wp-content/documents/Revised-Acts-of-St-Kitts-and-Nevis/Revised-Acts-of-St-Kitts-and-Nevis-2020/Ch-21_03-Companies-Act.pdf</t>
  </si>
  <si>
    <t>https://lawcommission.gov.kn/wp-content/documents/Annual-Laws/2018/NEVIS-Ordinances-and-SROs/SRO-9-of-2018-N-Resolution-St-Kitts-Nevis-Anguilla-National-Overdraft-Facilities.pdf</t>
  </si>
  <si>
    <t>https://www.oas.org/ext/DesktopModules/MVC/OASDnnModules/Views/Item/Download.aspx?type=1&amp;id=55&amp;lang=1</t>
  </si>
  <si>
    <t>https://lawcommission.gov.kn/wp-content/documents/Annual-Laws/2022/SROs/SRO-13-of-2022-Traffic-Notice-2022.pdf</t>
  </si>
  <si>
    <t>https://www.skncustoms.com/pdfs/value-added-tax-act-2010.pdf</t>
  </si>
  <si>
    <t>https://www.lexadin.nl/wlg/legis/nofr/oeur/arch/stk/Financial Services (Regulations) Order, 1997 - 25.pdf</t>
  </si>
  <si>
    <t>https://www.dubaiconsulate.gov.kn/wp-content/uploads/2017/05/DESCENTCitizenship-application-form.pdf</t>
  </si>
  <si>
    <t>http://www.embassydc.gov.kn/wp-content/uploads/2023/01/SKN-Passport-Application-Form.pdf</t>
  </si>
  <si>
    <t>https://eservicesskn.sknird.com/UserFiles/TaxLib/181008103210.pdf</t>
  </si>
  <si>
    <t>https://www.eccourts.org/wp-content/files_mf/1358518968_magicfields_pdf_file_upload_1_1.pdf</t>
  </si>
  <si>
    <t>https://lawcommission.gov.kn/wp-content/documents/Annual-Laws/2018/NEVIS-Ordinances-and-SROs/SRO-4-of-2018-N-Resolution-Day-Treasury-Bills.pdf</t>
  </si>
  <si>
    <t>https://www.legal.gov.kn/wp-content/uploads/2020/12/sc4_monthlylist_November2020.pdf</t>
  </si>
  <si>
    <t>https://lawcommission.gov.kn/wp-content/documents/Revised-Acts-of-St-Kitts-and-Nevis/Revised-Acts-of-St-Kitts-and-Nevis-2009/Ch-05_07-Debtors-Act.pdf</t>
  </si>
  <si>
    <t>https://lawcommission.gov.kn/wp-content/documents/Revised-Acts-of-St-Kitts-and-Nevis/Revised-Acts-of-St-Kitts-and-Nevis-2017/Ch-06_02-Immigration-Act.pdf</t>
  </si>
  <si>
    <t>https://www.oas.org/juridico/PDFs/mesicic4_kna_mag_cod_proc_act.pdf</t>
  </si>
  <si>
    <t>https://gcnf.org/wp-content/uploads/2022/09/Saint-Kitts-and-Nevis_2021_07_01_r2.pdf</t>
  </si>
  <si>
    <t>https://www.sknird.com/wp-content/uploads/2020/10/Tax-Advisory-Covid-19-Corporate-Income-Tax-Stimulus-Adjustment_Final.pdf</t>
  </si>
  <si>
    <t>https://www.culture.gov.kn/wp-content/uploads/2016/03/NATIONAL-CONSERVATION-ENVIRONMENT-MANAGEMENT-BILL-2009.pdf</t>
  </si>
  <si>
    <t>https://basel.int/portals/4/download.aspx?d=unep-chw-natleg-notif-saintkittsnevis-01-ncepact1987no.5.english.pdf</t>
  </si>
  <si>
    <t>https://microdata.worldbank.org/index.php/catalog/3199/download/42516</t>
  </si>
  <si>
    <t>https://lawcommission.gov.kn/wp-content/documents/Annual-Laws/2021/SROs/SRO-30-of-2021-Emergency-Powers-COVID-19-No_-4-Regulations-2021.pdf</t>
  </si>
  <si>
    <t>https://lawcommission.gov.kn/wp-content/documents/Revised-Acts-of-St-Kitts-and-Nevis/Revised-Acts-of-St-Kitts-and-Nevis-2020/Ch-15_06-Vehicles-and-Road-Traffic-Act.pdf</t>
  </si>
  <si>
    <t>https://lawcommission.gov.kn/wp-content/documents/Annual-Laws/2019/NEVIS-Ordinances-and-SROs/SRO-1-of-2019-N-The-Nevis-Taxi-and-Tour-Bus-Oprators-Ordinance-Commencement-Order-2019.pdf</t>
  </si>
  <si>
    <t>https://www.fiu.kn/wp-content/uploads/2021/03/Financial_Services_Implementation_of_Industry_Standards_Regulations_SRO_51_of_2011.pdf</t>
  </si>
  <si>
    <t>https://rcc.cimh.edu.bb/files/2021/08/LW-SAINT-KITTS-AND-NEVIS_V3.pdf</t>
  </si>
  <si>
    <t>https://faolex.fao.org/docs/pdf/skt127514.pdf</t>
  </si>
  <si>
    <t>https://lawcommission.gov.kn/wp-content/documents/Revised-Acts-of-St-Kitts-and-Nevis/Revised-Acts-of-St-Kitts-and-Nevis-2017/Ch-01_01-West-Indies-Act.pdf</t>
  </si>
  <si>
    <t>https://www.stats.gov.kn/wp-content/uploads/2019/09/St.-Kitts-Budget-Estimates-2019-Volume-2.pdf</t>
  </si>
  <si>
    <t>https://lawcommission.gov.kn/wp-content/documents/Revised-Acts-of-St-Kitts-and-Nevis/Revised-Acts-of-St-Kitts-and-Nevis-2017/Ch-18_41-Saint-Christopher-Tourism-Auth-Licensing-of-Vendors-Act.pdf</t>
  </si>
  <si>
    <t>https://www.police.kn/Contents/Documents/SRO_43_of_2021.pdf</t>
  </si>
  <si>
    <t>https://nia.gov.kn/wp-content/uploads/2020/02/Companies-Ordinance-Cap7.06-of-the-revised-laws.pdf</t>
  </si>
  <si>
    <t>https://energyunit.gov.kn/wp-content/uploads/2022/10/St.-Christopher-Electricity-Supply-Amendment.pdf</t>
  </si>
  <si>
    <t>https://lawcommission.gov.kn/wp-content/documents/Revised-Acts-of-St-Kitts-and-Nevis/Revised-Acts-of-St-Kitts-and-Nevis-2020/Ch-18_21-Liquor-Licence-Act.pdf</t>
  </si>
  <si>
    <t>https://www.legal.gov.kn/wp-content/uploads/2021/05/SC_5-FEBRUARY-REVISED-MONTHLY-LIST-2021.pdf</t>
  </si>
  <si>
    <t>https://www.legal.gov.kn/wp-content/uploads/2021/12/SC_4-SEPTEMBER-REVISED-MONTHLY-LIST-2021.pdf</t>
  </si>
  <si>
    <t>https://www.legal.gov.kn/wp-content/uploads/2022/02/SC_1-JANUARY-MONTHLY-LIST-2022.pdf</t>
  </si>
  <si>
    <t>https://www.legal.gov.kn/wp-content/uploads/2022/06/SC_5-MAY-MONTHLY-LIST-2022.pdf</t>
  </si>
  <si>
    <t>https://nia.gov.kn/wp-content/uploads/2020/09/SKN-Passport-Form.pdf</t>
  </si>
  <si>
    <t>https://www.sknis.gov.kn/wp-content/uploads/2019/07/Appendix-1.-URL-to-ST-CHRISTOPHER-AND-NEVIS-DRUGS-PREVENTION-AND-ABATEMENT-OF-THE-MISUSE-AND-ABUSE-OF-DRUGS-ACT-CHAPTER-9.08.pdf</t>
  </si>
  <si>
    <t>https://stkittsnevishcuk.gov.kn/wp-content/uploads/2017/08/passport-1.pdf</t>
  </si>
  <si>
    <t>https://lawcommission.gov.kn/wp-content/documents/Act17TOC/Ch-20_60-St-Christopher-Nevis-Mutual-Exch-of-Info-on-Taxation-Matters-Act.pdf</t>
  </si>
  <si>
    <t>https://www.oas.org/es/sla/dlc/mesicic/docs/mesicic5_skn_orgcrimeact_annex49.pdf</t>
  </si>
  <si>
    <t>https://lawcommission.gov.kn/wp-content/documents/Act02and09TOC/Ch-20_25-Investment-in-St-Christopher-Nevis-Govt-Securities-Act.pdf</t>
  </si>
  <si>
    <t>https://www.legal.gov.kn/wp-content/uploads/2022/05/SC_6-DECEMBER-REVISED-MONTHLY-LIST-2021.pdf</t>
  </si>
  <si>
    <t>https://police.kn/Contents/Documents/SRO_34_of_2021.pdf</t>
  </si>
  <si>
    <t>https://leap.unep.org/sites/default/files/legislation/skt127514.pdf</t>
  </si>
  <si>
    <t>https://www.sknird.com/wp-content/uploads/2020/05/Sam140425105306.pdf</t>
  </si>
  <si>
    <t>https://lawcommission.gov.kn/wp-content/documents/Revised-Acts-of-St-Kitts-and-Nevis/Revised-Acts-of-St-Kitts-and-Nevis-2017/Ch-20_57-Payment-System-Act.pdf</t>
  </si>
  <si>
    <t>https://www.state.gov/wp-content/uploads/2023/03/415610_SAINT-KITTS-AND-NEVIS-2022-HUMAN-RIGHTS-REPORT.pdf</t>
  </si>
  <si>
    <t>https://lawcommission.gov.kn/wp-content/documents/Annual-Laws/2018/ACTs/Act-10-of-2018-Police-Amendment-Act-2018.pdf</t>
  </si>
  <si>
    <t>https://www.sknird.com/wp-content/uploads/2020/05/200501085515.pdf</t>
  </si>
  <si>
    <t>https://lawcommission.gov.kn/wp-content/documents/Act02and09TOC/Ch-24_05-Roman-Catholic-Church-Inc-and-Vesting-Act.pdf</t>
  </si>
  <si>
    <t>https://www.legal.gov.kn/wp-content/uploads/2022/01/SC_8-DECEMBER-MONTHLY-LIST-2021.pdf</t>
  </si>
  <si>
    <t>https://fsrc.kn/law-library/financial-services/546-credit-reporting-act/file</t>
  </si>
  <si>
    <t>http://www.scm.oas.org/pdfs/2011/CIM03051-IV.pdf</t>
  </si>
  <si>
    <t>https://lawcommission.gov.kn/wp-content/documents/Annual-Laws/2018/ACTs/Act-15-of-2018-Trusts-Amendment-Act-2018.pdf</t>
  </si>
  <si>
    <t>https://scaspa.com/wp-content/uploads/2023/04/Saint-Christopher-Air-Sea-Ports-Authority-Act.pdf</t>
  </si>
  <si>
    <t>https://lawcommission.gov.kn/wp-content/documents/Act02and09TOC/Ch-11_03-National-Conservation-and-Environment-Protection-Act.pdf</t>
  </si>
  <si>
    <t>https://lawcommission.gov.kn/wp-content/documents/Revised-Acts-of-St-Kitts-and-Nevis/Revised-Acts-of-St-Kitts-and-Nevis-2020/Ch-21_22-Common-Reporting-Standard-Automatic-Exchange-of-Financial-Account-Information-Act.pdf</t>
  </si>
  <si>
    <t>https://redae.uc.cl/index.php/bjur/article/download/53837/43883/151311</t>
  </si>
  <si>
    <t>https://www.fao.org/3/az319e/az319e.pdf</t>
  </si>
  <si>
    <t>https://nia.gov.kn/wp-content/uploads/2017/10/Excise-Tax-Act-No-4-of-2010.pdf</t>
  </si>
  <si>
    <t>https://lawcommission.gov.kn/wp-content/documents/Revised-Acts-of-St-Kitts-and-Nevis/Revised-Acts-of-St-Kitts-and-Nevis-2009/Ch-12_06-Intestates-Estates-Act.pdf</t>
  </si>
  <si>
    <t>https://www.legal.gov.kn/wp-content/uploads/2021/11/SRO-No-42-of-2021-Emergency-Powers-COVID-19-Regulations.pdf</t>
  </si>
  <si>
    <t>https://www.sknird.com/wp-content/uploads/2021/03/Tax-Advisory-CIT-Tax-Rate-Reduction-to-25.Amended-March-2021.pdf</t>
  </si>
  <si>
    <t>https://www.legal.gov.kn/wp-content/uploads/2020/03/Geographical-Indications-Act.pdf</t>
  </si>
  <si>
    <t>https://www.fsrc.kn/forms/845-annual-return-for-companies-revised/file</t>
  </si>
  <si>
    <t>https://lawcommission.gov.kn/wp-content/documents/Revised-Acts-of-St-Kitts-and-Nevis/Revised-Acts-of-St-Kitts-and-Nevis-2017/Ch-13_06-St-Christopher-and-Nevis-Accreditation-of-Inst-Act.pdf</t>
  </si>
  <si>
    <t>https://oig.cepal.org/sites/default/files/2002_marriageact_kna.pdf</t>
  </si>
  <si>
    <t>https://lawcommission.gov.kn/wp-content/documents/Act17TOC/Ch-10_22-Saint-Christopher-and-Nevis-Vacation-Plan-and-Time-Share-Act.pdf</t>
  </si>
  <si>
    <t>https://lawcommission.gov.kn/wp-content/documents/Act02and09TOC/Ch-20_36-Saint-Christopher-Tourism-Authority-Act.pdf</t>
  </si>
  <si>
    <t>https://www.legal.gov.kn/wp-content/uploads/2022/05/SC_4-APRIL-CLAIMS-REPORT-2022.pdf</t>
  </si>
  <si>
    <t>https://fsrc.kn/money-service-businesses/money-service-business-act/638-money-services-business-amendment-no-3-of-2020/file</t>
  </si>
  <si>
    <t>https://www.clusterconvention.org/wp-content/uploads/2018/10/Saint-Kitts-and-Nevis.pdf</t>
  </si>
  <si>
    <t>https://cms.eccourts.org/wp-content/uploads/2021/11/SKB-SRO-20-of-2017-Part-2-ECSC-Probate-and-Admin-of-Estates-Rules-2017.pdf</t>
  </si>
  <si>
    <t>https://www.aphis.usda.gov/pet-travel/health-certificates/non-eu/st-kitts-nevis-dog-cat-protocol.pdf</t>
  </si>
  <si>
    <t>https://www.mof.gov.kn/wp-content/uploads/2017/12/Estimtates-2018-Volume-I-Final-Website.pdf</t>
  </si>
  <si>
    <t>https://www.legal.gov.kn/wp-content/uploads/2022/06/SC_4-MAY-CLAIMS-REPORT-2022.pdf</t>
  </si>
  <si>
    <t>https://www.sknird.com/wp-content/uploads/2018/04/Insurance-Act-Chapter-21.11-Revision-Date-31st-December-2009..pdf</t>
  </si>
  <si>
    <t>https://www.mof.gov.kn/wp-content/uploads/2016/02/Estimates-2017-Volume-I.pdf</t>
  </si>
  <si>
    <t>https://planipolis.iiep.unesco.org/sites/default/files/ressources/saint_kitts_and_nevis_education_act_2005.pdf</t>
  </si>
  <si>
    <t>https://www.sknird.com/wp-content/uploads/2020/09/Sam140422104415-1.pdf</t>
  </si>
  <si>
    <t>https://www.fiu.kn/wp-content/uploads/2021/04/Money-Services-Business-Amendment-No-3-of-2020.pdf</t>
  </si>
  <si>
    <t>https://www.mof.gov.kn/wp-content/uploads/2019/06/SRO_32_for_20101-Norway.pdf</t>
  </si>
  <si>
    <t>https://eservicesskn.sknird.com/UserFiles/TaxLib/181008101842.pdf</t>
  </si>
  <si>
    <t>https://eservicesskn.sknird.com/UserFiles/TaxLib/130325053700.pdf</t>
  </si>
  <si>
    <t>https://lawcommission.gov.kn/wp-content/documents/Act02and09TOC/Ch-20_24-International-Financial-Organizations-Act.pdf</t>
  </si>
  <si>
    <t>https://www.oas.org/ext/en/main/documents/publications/moduleid/7650/id/628/lang/1/controller/item/action/download</t>
  </si>
  <si>
    <t>https://fsrc.kn/law-library/trusts/729-trusts-act-ch-05-19/file</t>
  </si>
  <si>
    <t>https://lawcommission.gov.kn/wp-content/documents/Annual-Laws/2018/SROs/SRO-4-of-2018-Legal-Profession-Eligibility-Order.pdf</t>
  </si>
  <si>
    <t>https://lawcommission.gov.kn/wp-content/documents/Revised-Acts-of-St-Kitts-and-Nevis/Revised-Acts-of-St-Kitts-and-Nevis-2017/Ch-12_07-Maintenance-of-Children-Act.pdf</t>
  </si>
  <si>
    <t>https://nia.gov.kn/wp-content/uploads/2017/10/NIETO-1994-as-Amended-to-2002.pdf</t>
  </si>
  <si>
    <t>https://www.jcpc.uk/cases/docs/jcpc-2013-0071-judgment.pdf</t>
  </si>
  <si>
    <t>https://members.wto.org/crnattachments/2016/IP/KNA/16_4950_00_e.pdf</t>
  </si>
  <si>
    <t>https://www.jcpc.uk/cases/docs/jcpc-2015-0089-judgment.pdf</t>
  </si>
  <si>
    <t>https://www.sknird.com/wp-content/uploads/2018/04/Stamps-Act-Chapter-20.40-Revision-Date-31st-December-2009.-Including-Regulations-Special-Development-Area.pdf</t>
  </si>
  <si>
    <t>https://www.eccourts.org/wp-content/uploads/2017/12/Lewis-v-Butler-FINAL.pdf</t>
  </si>
  <si>
    <t>https://nia.gov.kn/wp-content/uploads/2017/10/Inland-Revenue-S-10-Form.pdf</t>
  </si>
  <si>
    <t>https://www.oas.org/en/sla/dlc/mesicic/docs/mesicic5_skn_procurementactammend_annex11.pdf</t>
  </si>
  <si>
    <t>https://www.legal.gov.kn/wp-content/uploads/2022/04/SC_7-FEBRUARY-REVISED-MONTHLY-LIST-2022.pdf</t>
  </si>
  <si>
    <t>https://wipolex-res.wipo.int/edocs/lexdocs/laws/en/kn/kn002en.pdf</t>
  </si>
  <si>
    <t>https://fsrc.kn/law-library/anti-terrorism/702-sro-41-of-2020-financial-services-implementation-of-industry-standards-amendment-regulations-2020-1/file</t>
  </si>
  <si>
    <t>https://lawcommission.gov.kn/wp-content/documents/Revised-Acts-of-St-Kitts-and-Nevis/Revised-Acts-of-St-Kitts-and-Nevis-2017/Ch-02_01-National-Assembly-Elections-Act.pdf</t>
  </si>
  <si>
    <t>https://faolex.fao.org/docs/pdf/stk92306.pdf</t>
  </si>
  <si>
    <t>https://www.kwfonline.com/documents/Title By Registration Act _ Procedure for Public Auctions _ Attendance of Bidders.pdf</t>
  </si>
  <si>
    <t>https://lawcommission.gov.kn/wp-content/documents/Revised-Acts-of-St-Kitts-and-Nevis/Revised-Acts-of-St-Kitts-and-Nevis-2009/Ch-09_12-Institution-Based-Health-Services-Management-Act.pdf</t>
  </si>
  <si>
    <t>https://lawcommission.gov.kn/wp-content/uploads/2023/01/2017-Revised-Acts-and-Ordinances-ORDER-FORM.pdf</t>
  </si>
  <si>
    <t>https://socialsecurity.kn/wp-content/uploads/2015/05/Employers-Guide.pdf</t>
  </si>
  <si>
    <t>https://www.legal.gov.kn/wp-content/uploads/2020/02/Marks-Collective-Marks-and-Trade-Names-Act-Chap-18.22-R.pdf</t>
  </si>
  <si>
    <t>https://faolex.fao.org/docs/pdf/stk117633.pdf</t>
  </si>
  <si>
    <t>https://iris.paho.org/bitstream/handle/10665.2/55773/stkitts_solid_waste_eng.pdf?sequence=1</t>
  </si>
  <si>
    <t>https://fsrc.kn/law-library/companies/720-companies-act-ch-21-03/file</t>
  </si>
  <si>
    <t>https://eservicesskn.sknird.com/UserFiles/TaxLib/200427022708.pdf</t>
  </si>
  <si>
    <t>https://nia.gov.kn/wp-content/uploads/2017/09/DriversLicenceRegistration.pdf</t>
  </si>
  <si>
    <t>https://www.eccourts.org/wp-content/files_mf/19.06.13hughcharlesvlyndiswattley.pdf</t>
  </si>
  <si>
    <t>https://www.embassydc.gov.kn/wp-content/uploads/2023/01/CITIZENSHIP-BY-DESCENT-APPLICATION.pdf</t>
  </si>
  <si>
    <t>https://www.legal.gov.kn/wp-content/uploads/2021/02/SC7_MONTHLY-LIST-JANUARY-2021.pdf</t>
  </si>
  <si>
    <t>https://www.sknird.com/wp-content/uploads/2021/01/SKN-AEOI-Portal-Demonstration-8Oct2020.pdf</t>
  </si>
  <si>
    <t>https://fsrc.kn/law-library/anti-money-laundering/919-anti-money-laundering-amendment-regulations-no-15-of-2022/file</t>
  </si>
  <si>
    <t>https://www.mof.gov.kn/wp-content/uploads/2020/12/2021_Budget_Address_v_4_12_12_2020_bklt_.pdf</t>
  </si>
  <si>
    <t>https://immigrantinvest.com/wp-content/uploads/dlm_uploads/2023/01/IMIN-Presentation-St-Licia-en.pdf</t>
  </si>
  <si>
    <t>https://immigrantinvest.com/wp-content/uploads/dlm_uploads/2022/03/IMIN-Presentation-Saint-Lucia-en.pdf</t>
  </si>
  <si>
    <t>http://investstlucia.slu.lc/app/webroot/files/images/Guidelines for Investors (June 2016).pdf</t>
  </si>
  <si>
    <t>https://www.ecseonline.com/wp-content/uploads/2021/05/Bank-of-Saint-Lucia-Limited-Financial-Statements-Final_Dec2020.pdf</t>
  </si>
  <si>
    <t>https://assets.kpmg.com/content/dam/kpmg/bb/pdf/2022/04/KPMG St. Lucia Budget Commentary 2022.pdf</t>
  </si>
  <si>
    <t>https://hlpf.un.org/sites/default/files/statement/2021/saint-lucia.pdf</t>
  </si>
  <si>
    <t>https://www.ecseonline.com/wp-content/uploads/2020/07/Govt-of-Saint-Lucia-Prospectus-2020-2021.pdf</t>
  </si>
  <si>
    <t>https://www.elibrary.imf.org/downloadpdf/journals/002/2022/348/002.2022.issue-348-en.pdf</t>
  </si>
  <si>
    <t>https://www.dfc.gov/sites/default/files/media/documents/9000093268.pdf</t>
  </si>
  <si>
    <t>https://estatements.unmeetings.org/estatements/10.0010/20210925/98yJHEsSga5z/lVNHM7mBYzID_en.pdf</t>
  </si>
  <si>
    <t>https://www.imf.org/-/media/Files/Publications/CR/2022/English/1LCAEA2022001.ashx</t>
  </si>
  <si>
    <t>https://sustainabledevelopment.un.org/content/documents/23075SAINT_LUCIA_VNR_Main_Message_2019.pdf</t>
  </si>
  <si>
    <t>https://immigrantinvest.com/wp-content/uploads/dlm_uploads/2022/07/IMIN-Presentation-St-Licia-en.pdf</t>
  </si>
  <si>
    <t>https://immigrantinvest.com/wp-content/uploads/dlm_uploads/2023/09/IMIN-Presentation-St-Lucia-en.pdf</t>
  </si>
  <si>
    <t>https://www.voteslp.org/wp-content/uploads/2021/07/Manifesto-2021-interactive.pdf</t>
  </si>
  <si>
    <t>https://www.cepal.org/sites/default/files/events/files/presentation_-_velda_octave-joseph_-_saint_lucia.pdf</t>
  </si>
  <si>
    <t>https://napglobalnetwork.org/wp-content/uploads/2020/12/napgn-en-2020-saint-lucias-reasap-2020-2028.pdf</t>
  </si>
  <si>
    <t>https://www.education.gov.lc/wp-content/uploads/2020/04/ICTE-Policy-Final-2019_2022-Web.pdf</t>
  </si>
  <si>
    <t>https://www.govt.lc/media.govt.lc/www/resources/publications/Tourism-Stimulus-and-Investment-Act-No.-12-of-2014.pdf</t>
  </si>
  <si>
    <t>https://canari.org/wp-content/uploads/2018/08/profile-point-sable-environmental-protection-area-slu.pdf</t>
  </si>
  <si>
    <t>https://www.cepal.org/sites/default/files/presentations/icpd15_cr_sluciap.pdf</t>
  </si>
  <si>
    <t>https://www4.unfccc.int/sites/NAPC/Documents/Parties/SLU-Fisheries-SASAP-May-2018.pdf</t>
  </si>
  <si>
    <t>https://assets-global.website-files.com/62c86c5746589b498816b108/657767df1704cf3c60fb97f4_Chamber of Commerce Presentation October 2023 final.pdf</t>
  </si>
  <si>
    <t>https://www.irena.org/-/media/Files/IRENA/Agency/Statistics/Statistical_Profiles/Central America and the Caribbean/Saint Lucia_Central America and the Caribbean_RE_SP.pdf</t>
  </si>
  <si>
    <t>https://cekh.ccreee.org/wp-content/uploads/2023/08/CCREEE-ERC-ST.-LUCIA-Jan-25.pdf</t>
  </si>
  <si>
    <t>https://www.govt.lc/media.govt.lc/www/resources/legislation/EducationAct.pdf</t>
  </si>
  <si>
    <t>http://www.saintluciaconsulateny.org/wp-content/uploads/2014/06/lc_Second-Draft-Diaspora-Policy1.pdf</t>
  </si>
  <si>
    <t>https://www4.unfccc.int/sites/NAPC/Documents/Parties/Saint Lucia Sectoral Adaptation Plan for Water.pdf</t>
  </si>
  <si>
    <t>https://sustainabledevelopment.un.org/content/documents/23570SAINT_LUCIA_VNR_REPORT_JUNE_2019.pdf</t>
  </si>
  <si>
    <t>https://tcgtest.uis.unesco.org/wp-content/uploads/sites/4/2020/05/UIS_COVID_Saint-Lucia.pdf</t>
  </si>
  <si>
    <t>https://stratusproperties.com/investorpresentation/</t>
  </si>
  <si>
    <t>https://www.bankofsaintlucia.com/document/download/47</t>
  </si>
  <si>
    <t>https://www.fao.org/3/ax425e/AX425E.pdf</t>
  </si>
  <si>
    <t>https://fsrastlucia.org/images/Documents and Forms/International Insurance/Insurance Guidance Notes - Revised.pdf</t>
  </si>
  <si>
    <t>https://www4.unfccc.int/sites/NAPC/Documents/Parties/SLU-NAP-May-2018.pdf</t>
  </si>
  <si>
    <t>https://www.bankofsaintlucia.com/document/download/35</t>
  </si>
  <si>
    <t>https://exportsaintlucia.org/wp-content/uploads/2014/11/A-Foreign-Investors-Guide-to-doing-business-in-the-USA.pdf</t>
  </si>
  <si>
    <t>https://www4.unfccc.int/sites/NAPC/Documents/Parties/Saint Lucia’s Sectoral Strategy and Action Plan for Agriculture.pdf</t>
  </si>
  <si>
    <t>https://stats.gov.lc/wp-content/uploads/2020/08/Saint_Lucia_COVID_19_Report_HFPS.pdf</t>
  </si>
  <si>
    <t>https://www.slaspa.com/media/attachments/2023/10/13/cruise-schedule-saint-lucia-2023-2024-updated-05-oct-2023.pdf</t>
  </si>
  <si>
    <t>https://www.itu.int/ITU-D/tech/events/2012/Broadcasting_CTU_CBU_Barbados_May12/CountryPlans/SaintLuciaNTRC.pdf</t>
  </si>
  <si>
    <t>https://stats.gov.lc/wp-content/uploads/2020/08/Population_estimates_and_projections_LCA_revised.pdf</t>
  </si>
  <si>
    <t>https://extranet.who.int/ncdccs/Data/LCA_D1_SLUDiabetes2006.pdf</t>
  </si>
  <si>
    <t>https://www.slufia.com/files/Guidance on the Identification &amp; Verification of Beneficial Owners.pdf</t>
  </si>
  <si>
    <t>https://www.redalyc.org/pdf/392/39229305001.pdf</t>
  </si>
  <si>
    <t>https://unctad.org/meetings/en/Presentation/IMonioudi_UOA_BBWorkshop_p08_en.pdf</t>
  </si>
  <si>
    <t>https://www.govt.lc/media.govt.lc/www/resources/legislation/MoneyLaunderingAct.pdf</t>
  </si>
  <si>
    <t>https://ttma.com/tic/public/uploads/pdf/saintlucia.pdf</t>
  </si>
  <si>
    <t>https://www.eccourts.org/wp-content/uploads/2019/09/SLU-S.I.-104-of-2017-NON-CONTENTIOUS-PROBATE-RULES-2017.pdf</t>
  </si>
  <si>
    <t>https://www.stlucia.org/wp-content/uploads/2023/09/Island-update-Sep-2023-24-Showcase-FINAL.pdf</t>
  </si>
  <si>
    <t>https://www.govt.lc/media.govt.lc/www/resources/forms/FORM28_AnnualReturn.pdf</t>
  </si>
  <si>
    <t>https://parliament.govt.lc/wp-content/uploads/2021/10/Act-9-of-2020-COVID-19-Prevention-and-Control-Act.pdf</t>
  </si>
  <si>
    <t>https://documents1.worldbank.org/curated/en/471681524240729652/pdf/Advancing-Disaster-Risk-Finance-in-Saint-Lucia.pdf</t>
  </si>
  <si>
    <t>https://napglobalnetwork.org/wp-content/uploads/2020/11/napgn-en-2020-Saint-Lucia-Climate-Change-Research-Strategy-2020-2030.pdf</t>
  </si>
  <si>
    <t>https://www.slufia.com/files/FIA Guidance on Suspicious Activity Reporting.pdf</t>
  </si>
  <si>
    <t>https://www.govt.lc/media.govt.lc/www/pressroom/news/attachments/catcop-consultation-meeting-presentation-slu-28-march-2020-1-.pdf</t>
  </si>
  <si>
    <t>https://www.caribbeannewsglobal.com/wp-content/uploads/2022/03/Presentation-Estimates-for-Revenue-and-Expenditure-of-2022-23-by-Hon.-Philip-J.-Pierre-Final.pdf</t>
  </si>
  <si>
    <t>https://www.cif.org/sites/cif_enc/files/knowledge-documents/saint_lucias_experience_with_private_sector_climate_adaptation_summary.pdf</t>
  </si>
  <si>
    <t>https://saintlucianationaltrust.com/wp-content/uploads/2020/12/Walcott_Place_Presentation.pdf</t>
  </si>
  <si>
    <t>https://extranet.who.int/countryplanningcycles/sites/default/files/planning_cycle_repository/saint_lucia/lca._draft_national_health_sector_policy_safeguarding_health.pdf</t>
  </si>
  <si>
    <t>http://irdstlucia.gov.lc/images/Documents/ExchangeofInfo/Economic_Substance_Guidelines_Saint_Lucia_June_2021.pdf</t>
  </si>
  <si>
    <t>https://www.pgaction.org/pdf/2023/2023-07-06-presentation-by-hon-alvina-reynolds-president-of-senate-saint-lucia.pdf</t>
  </si>
  <si>
    <t>https://www.govt.lc/media.govt.lc/www/resources/publications/fiscal-and-structural-reforms-in-saint-lucia-towards-a-comprehensive-agenda.pdf</t>
  </si>
  <si>
    <t>https://pubdocs.worldbank.org/en/681431582655269212/mpo-lca.pdf</t>
  </si>
  <si>
    <t>https://www.state.gov/wp-content/uploads/2021/03/SAINT-LUCIA-2020-HUMAN-RIGHTS-REPORT.pdf</t>
  </si>
  <si>
    <t>https://www.energy.gov/sites/prod/files/2020/09/f79/ETI-Energy-Snapshot-St-Lucia_FY20.pdf</t>
  </si>
  <si>
    <t>https://www.fao.org/fileadmin/templates/ess/documents/meetings_and_workshops/IICA_2013/Linkages_TT_10-12June2013/Presentations/St_Lucia_10-12_June_2013_Integrated_Censuses.pdf</t>
  </si>
  <si>
    <t>https://www.govt.lc/media.govt.lc/www/pressroom/news/attachments/2020-common-entrance-examination-synopsis.pdf</t>
  </si>
  <si>
    <t>https://about.sixt.com/wp-content/uploads/2023/08/08-2023_SIXT_H1_Investor_Presentation.pdf</t>
  </si>
  <si>
    <t>https://cdn.who.int/media/docs/default-source/mental-health/who-aims-country-reports/who_aims_report_saint_lucia.pdf?sfvrsn=139685fc_3&amp;download=true</t>
  </si>
  <si>
    <t>http://saintluciaconsulateny.org/wp-content/uploads/2014/08/Passport-Application-Form.pdf</t>
  </si>
  <si>
    <t>https://www.bankofsaintlucia.com/content-manager/documents/open/11</t>
  </si>
  <si>
    <t>https://unfccc.int/sites/default/files/resource/Saint Lucia's Final BUR revised Dec 2021.pdf</t>
  </si>
  <si>
    <t>http://www.sice.oas.org/SME_CH/LCA/Creative_Industries_Action_Plan_LCA_e.pdf</t>
  </si>
  <si>
    <t>https://thedocs.worldbank.org/en/doc/e408a7e21ba62d843bdd90dc37e61b57-0500032021/related/mpo-lca.pdf</t>
  </si>
  <si>
    <t>https://stats.gov.lc/wp-content/uploads/2021/03/Population-Estimates-Projections-LCA_Summary.pdf</t>
  </si>
  <si>
    <t>https://islands.irena.org/-/media/Files/IRENA/Sids/Publications/Saint-Lucia---2017-Energy-Report-Card.ashx?la=en&amp;hash=C43E04D5848E34FBA12519A3EC398EF29B937339</t>
  </si>
  <si>
    <t>https://www.fsrastlucia.org/images/International_Banks_Guidance_Notes_-_FSRA_March_30_2022.pdf</t>
  </si>
  <si>
    <t>https://www.govt.lc/media.govt.lc/www/resources/legislation/InternationalBanksAct.pdf</t>
  </si>
  <si>
    <t>https://www.govt.lc/media.govt.lc/www/resources/forms/FORM9_NoticeOfDirectors.pdf</t>
  </si>
  <si>
    <t>https://auditstlucia.com/document/download/16</t>
  </si>
  <si>
    <t>https://ghsindex.org/wp-content/uploads/2021/12/St-Lucia.pdf</t>
  </si>
  <si>
    <t>https://cdn.who.int/media/docs/default-source/country-profiles/tobacco/who_rgte_2021_saint_lucia.pdf?sfvrsn=57439d4a_5</t>
  </si>
  <si>
    <t>https://www.govt.lc/media.govt.lc/www/resources/forms/saint-lucia-teaching-service-application-form.pdf</t>
  </si>
  <si>
    <t>https://s2.q4cdn.com/832897007/files/doc_presentations/2021/1/PRTY-INVESTOR-DECK-V6.10.20_Q120-FINAL.pdf</t>
  </si>
  <si>
    <t>https://www.govt.lc/media.govt.lc/www/resources/publications/saint-lucia-nets-executive-summary-final.pdf</t>
  </si>
  <si>
    <t>https://www.govt.lc/media.govt.lc/www/resources/publications/NSPP---FINAL-05.03.15.pdf</t>
  </si>
  <si>
    <t>https://archive.stlucia.gov.lc/nemp/SLU.CI-KR.pdf</t>
  </si>
  <si>
    <t>https://www.caribank.org/sites/default/files/publication-resources/Saint Lucia CER 2020.pdf</t>
  </si>
  <si>
    <t>http://irdstlucia.gov.lc/images/Documents/ExchangeofInfo/Economic_Substance_Act_33_of_2019.pdf</t>
  </si>
  <si>
    <t>https://rcc.cimh.edu.bb/files/2021/08/WW-ST-LUCIA_V3.pdf</t>
  </si>
  <si>
    <t>http://irdstlucia.gov.lc/images/Documents/ExchangeofInfo/St_Lucia_FI_presentation_April_2017-2.pdf</t>
  </si>
  <si>
    <t>https://unfccc.int/sites/default/files/resource/Saint Lucia 2020 GhG Inventory revised Dec 2021.pdf</t>
  </si>
  <si>
    <t>https://www.cepal.org/sites/default/files/presentations/saint-lucia-climate-change-disaster-information-systems.pdf</t>
  </si>
  <si>
    <t>https://www.saint-gobain.com/sites/saint-gobain.com/files/inv_day_may_17_2017_eng.pdf</t>
  </si>
  <si>
    <t>https://napglobalnetwork.org/wp-content/uploads/2020/09/napgn-en-2020-Saint-Lucias-Private-Sector-Engagement-Strategy.pdf</t>
  </si>
  <si>
    <t>https://unctad.org/system/files/non-official-document/IMonioudi_UOA_BBWorkshop_p08_en.pdf</t>
  </si>
  <si>
    <t>https://www.fsrastlucia.org/images/EMSPs_Guidelines_Approved.pdf</t>
  </si>
  <si>
    <t>https://cdn.eccb-centralbank.org/documents/2022-04-08-04-52-35-EFR-2021-St-Vincent-and-the-Grenadines-1.pdf</t>
  </si>
  <si>
    <t>https://finance.gov.vc/finance/images/PDF/budgetaddress/SVG_BudgetSpeech_2022.pdf</t>
  </si>
  <si>
    <t>https://wedocs.unep.org/bitstream/handle/20.500.11822/8530/StVincentandTheGrenadines.pdf?sequence=3&amp;amp;isAllowed=</t>
  </si>
  <si>
    <t>https://finance.gov.vc/finance/images/PDF/Publications/Debt_bulletin_Qtr1_2023.pdf</t>
  </si>
  <si>
    <t>https://stats.gov.vc/wp-content/uploads/2022/11/Quarterly-GDP-Statistical-Release-Q2-2022.pdf</t>
  </si>
  <si>
    <t>https://easterncaribbean.un.org/sites/default/files/2021-06/UN Monthly Report No. 1 La Soufrière Volcano Saint Vincent and the Grenadines June 18 2021 (1).pdf</t>
  </si>
  <si>
    <t>https://www.gov.vc/images/BudgetAddresses/SVG_Budget_Address_2021.pdf</t>
  </si>
  <si>
    <t>https://pmoffice.gov.vc/pmoffice/images/PDF/budget/Budget2020_SVG.pdf</t>
  </si>
  <si>
    <t>https://www.cia.gov/the-world-factbook/static/f34d784b9fc635fa0e694c8aa3a6c6a6/VC-summary.pdf</t>
  </si>
  <si>
    <t>https://repositorio.iica.int/bitstream/handle/11324/7052/BVE18040212i.pdf?sequence=1</t>
  </si>
  <si>
    <t>https://www.taxsutra.com/article-print-preview/109860</t>
  </si>
  <si>
    <t>https://www.cdema.org/reach/Annex_II-I_Saint_Vincent_Country_Analysis_Report_(30_October_2016).pdf</t>
  </si>
  <si>
    <t>https://cdn.who.int/media/docs/default-source/mental-health/who-aims-country-reports/saint_vincent_grenadines_who_aims_report.pdf?sfvrsn=bc63afe1_3</t>
  </si>
  <si>
    <t>https://www.gov.vc/images/RequestForExpressionsofInterest/SVGRTCP_C_LCS_5_TERMS_OF_REFERENCE.pdf</t>
  </si>
  <si>
    <t>https://sailgrenadines.com/wp-content/uploads/securepdfs/2020/06/Yachts-Arriving-into-Saint-Vincent-and-the-Grenadines.pdf</t>
  </si>
  <si>
    <t>https://uprdoc.ohchr.org/uprweb/downloadfile.aspx?filename=8891&amp;file=EnglishTranslation</t>
  </si>
  <si>
    <t>https://www.chilmarkma.gov/sites/g/files/vyhlif8411/f/uploads/2013-august26_-_svg_fire_report_final.pdf</t>
  </si>
  <si>
    <t>https://archive.crin.org/sites/default/files/stvincentgrenadines_access_to_justice_-_updated_sep_2015_0.pdf</t>
  </si>
  <si>
    <t>https://info.undp.org/docs/pdc/Documents/BRB/76749_LC-CAR-L 294 - SVG DaLA REPORT.pdf</t>
  </si>
  <si>
    <t>https://www.gov.vc/images/VacanciesAndNotices/Economic-Substance-Regulations-2021-.pdf</t>
  </si>
  <si>
    <t>https://finance.gov.vc/finance/images/PDF/budgetaddress/Budget2020_SVG.pdf</t>
  </si>
  <si>
    <t>https://security.gov.vc/security/images/stories/Maritime/svg national ocean policy discussion document.pdf</t>
  </si>
  <si>
    <t>https://www.usaid.gov/sites/default/files/2022-05/05.14.2021_-_USAID-BHA_Saint_Vincent_and_the_Grenadines_Volcanic_Eruptions_Fact_Sheet_1.pdf</t>
  </si>
  <si>
    <t>https://uprdoc.ohchr.org/uprweb/downloadfile.aspx?filename=8930&amp;file=EnglishTranslation</t>
  </si>
  <si>
    <t>https://www.unicef.org/easterncaribbean/media/926/file/Situation-Analysis-of-Children-in-Saint-Vincent-and-the-Grenadines-2017.pdf</t>
  </si>
  <si>
    <t>https://www.fao.org/fishery/docs/DOCUMENT/fcp/en/FI_CP_VC.pdf</t>
  </si>
  <si>
    <t>http://courses.kvasaheim.com/ps376/briefs/jwhoybrief4.pdf</t>
  </si>
  <si>
    <t>https://www.cbd.int/doc/meetings/nr/rw5nr-car-01/other/rw5nr-car-01-svg-en.pdf</t>
  </si>
  <si>
    <t>https://pmoffice.gov.vc/pmoffice/images/stories/PDF/SVG_BudgetSpeech_2022.pdf</t>
  </si>
  <si>
    <t>https://www.oas.org/juridico/PDFs/mesicic4_svg_const.pdf</t>
  </si>
  <si>
    <t>https://unctadstat.unctad.org/CountryProfile/GeneralProfile/en-GB/670/GeneralProfile670.pdf</t>
  </si>
  <si>
    <t>https://www.stampalbums.com/pages/saint_vincent_grenadines1994.pdf</t>
  </si>
  <si>
    <t>https://itlos.org/fileadmin/itlos/documents/cases/case_no_18_merits/published/C18_Judgment_280513.pdf</t>
  </si>
  <si>
    <t>https://www.gov.vc/images/RequestForExpressionsofInterest/TOR_FM_Specialist_Feb2_2023FINAL.pdf</t>
  </si>
  <si>
    <t>http://www.svgpa.com/manager/spaw/uploads/files/Port Modernization Project ESIA.pdf</t>
  </si>
  <si>
    <t>https://www.energy.gov/sites/default/files/2020/09/f79/ETI-Energy-Snapshot-StVincent-Grenadines_FY20.pdf</t>
  </si>
  <si>
    <t>https://www.gov.vc/images/pdf_documents/budget/Budget2020_SVG.pdf</t>
  </si>
  <si>
    <t>https://planipolis.iiep.unesco.org/sites/default/files/ressources/saint_vincent_and_the_grenadines_education_act_2005-1.pdf</t>
  </si>
  <si>
    <t>https://www.vertic.org/media/National Legislation/Saint_Vincent/VC_UN_Anti-Terrorism_Act_2002.pdf</t>
  </si>
  <si>
    <t>https://www.cavehill.uwi.edu/lawlibrary/getattachment/90a7af49-2cff-4da4-beb1-b82eb14b982a/STATUS-OF-CHILDREN-ACT.aspx</t>
  </si>
  <si>
    <t>https://www.ohchr.org/sites/default/files/lib-docs/HRBodies/UPR/Documents/Session11/VC/UNICEF-eng.pdf</t>
  </si>
  <si>
    <t>https://www.gov.vc/images/RequestForExpressionsofInterest/TOR_Final_Drafting_of_the_Elderly_Act_2021.pdf</t>
  </si>
  <si>
    <t>https://itlos.org/fileadmin/itlos/documents/cases/case_no_18_prov_meas/18_order_231210_en.pdf</t>
  </si>
  <si>
    <t>https://www.paho.org/sites/default/files/2020-09/MentalHealth-profile-2020 St. Vincent&amp;theGrenadines_Country_Report_final.pdf</t>
  </si>
  <si>
    <t>https://cdn.who.int/media/docs/default-source/ncds/ncd-surveillance/data-reporting/saint-vincent-and-the-grenadines/gshs/2018vch_fact_sheet.pdf?sfvrsn=2c46b879_5</t>
  </si>
  <si>
    <t>https://finance.gov.vc/finance/images/PDF/SVG_IRD_CRS_Guidance.pdf</t>
  </si>
  <si>
    <t>https://finance.gov.vc/finance/images/PDF/Publications/env_assess_report_dec_2010.pdf</t>
  </si>
  <si>
    <t>https://www.fao.org/3/ax426e/AX426E.pdf</t>
  </si>
  <si>
    <t>https://finance.gov.vc/finance/images/Policies/SVG_National_Climate_Change_Policy.pdf</t>
  </si>
  <si>
    <t>http://www.svg-marad.com/Downloads/Law and Directives/Shipping Acts/Shipping Act, 2004.pdf</t>
  </si>
  <si>
    <t>https://unctadstat.unctad.org/CountryProfile/MaritimeProfile/en-GB/670/MaritimeProfile670.pdf</t>
  </si>
  <si>
    <t>https://assembly.gov.vc/assembly/images/stories/svgconstitutionorder1979.pdf</t>
  </si>
  <si>
    <t>https://www.state.gov/wp-content/uploads/2019/02/99-908-Saint-Vincent-and-the-Grenadines-Extradition-Treaty-EnglishOCR-1.pdf</t>
  </si>
  <si>
    <t>https://commonwealthofnations.org/yb-pdfs/st_vincent_and_the_grenadines_country_profile.pdf</t>
  </si>
  <si>
    <t>https://assets.kpmg.com/content/dam/kpmg/es/pdf/2017/08/San Vicente y las Granadinas 2017.pdf</t>
  </si>
  <si>
    <t>https://www.clearygottlieb.com/-/media/files/irap/saint-vincent-and-the-grenadines--refugee-and-immigrant-information-pdf.pdf</t>
  </si>
  <si>
    <t>https://cekh.ccreee.org/wp-content/uploads/2023/08/ERC_St.Vincent_final_003.pdf</t>
  </si>
  <si>
    <t>https://documents.worldbank.org/curated/en/696011628117487791/pdf/Environmental-and-Social-Commitment-Plan-ESCP-SVG-Coastal-and-Marine-Ecosystems-Management-Strengthening-Project-P172980.pdf</t>
  </si>
  <si>
    <t>https://pmoffice.gov.vc/pmoffice/images/stories/PDF/Drugs-Prevention-of-Misuse-Amendment-Bill-2018KDeditsAlternative.pdf</t>
  </si>
  <si>
    <t>https://cekh.ccreee.org/wp-content/uploads/2023/08/CCREEE-ERC-ST.-VINCENT-THE-GRENADINES-Jan-20.pdf</t>
  </si>
  <si>
    <t>https://conferenciamujer.cepal.org/14/sites/crm14/files/presentations/ps_gittens_panel_presentation.pdf</t>
  </si>
  <si>
    <t>https://www.fao.org/3/ca0424en/CA0424EN.pdf</t>
  </si>
  <si>
    <t>http://www.svg-marad.com/Downloads/Forms/Surveys/AFSI REPORT revised 13.12.2017.pdf</t>
  </si>
  <si>
    <t>https://foreign.gov.vc/foreign/images/stories/PDF/Consumer_Protection_Bill_2019_final_draft.pdf</t>
  </si>
  <si>
    <t>https://cdn.who.int/media/docs/default-source/country-profiles/substances-abuse/vct.pdf</t>
  </si>
  <si>
    <t>https://www.caribank.org/sites/default/files/publication-resources/BD61-22_SVG Country Engagement Strategy 2022-26_redacted.pdf</t>
  </si>
  <si>
    <t>https://gcnf.org/wp-content/uploads/2022/09/SaintVincent_Grenadines_2021_07_01_r2.pdf</t>
  </si>
  <si>
    <t>https://www.dol.gov/sites/dolgov/files/ILAB/child_labor_reports/tda2010/SaintVincentGrenadines.pdf</t>
  </si>
  <si>
    <t>https://foreign.gov.vc/foreign/images/stories/Foreign_Affairs/Diplomatic-List-at-April-2018.pdf</t>
  </si>
  <si>
    <t>https://stats.gov.vc/wp-content/uploads/2021/11/Digest-of-Statistics-2019.pdf</t>
  </si>
  <si>
    <t>https://www.gfdrr.org/sites/default/files/SVG-Strengthening EPR_final.pdf</t>
  </si>
  <si>
    <t>http://www.svg-marad.com/Downloads/Circulars/General/GEN 006 Publications required on St Vincent and The Grenadines vessels - Rev. 5.pdf</t>
  </si>
  <si>
    <t>https://canari.org/wp-content/uploads/2015/05/SVG-NFW-Report-191214-1.pdf</t>
  </si>
  <si>
    <t>https://www.gov.vc/images/VacanciesAndNotices/ES-ReturnF1.pdf</t>
  </si>
  <si>
    <t>https://cdn.who.int/media/docs/default-source/country-profiles/tobacco/who_rgte_2021_saint_vincent_and_the_grenadines.pdf?sfvrsn=d23e33bb_5&amp;download=true</t>
  </si>
  <si>
    <t>https://www.gov.vc/images/visitors/Entry-Visa-Application-Form.pdf</t>
  </si>
  <si>
    <t>https://customs.gov.vc/downloads/Act No. 20 Excise Tax (Amendment) Act, 2022.pdf</t>
  </si>
  <si>
    <t>https://www.irena.org/-/media/Files/IRENA/Agency/Statistics/Statistical_Profiles/Central America and the Caribbean/Saint Vincent and the Grenadines_Central America and the Caribbean_RE_SP.pdf</t>
  </si>
  <si>
    <t>https://www.assembly.gov.vc/assembly/images/stories/cybercrime bill 2016.pdf</t>
  </si>
  <si>
    <t>https://www.justice.gov/eoir/page/file/1212646/download</t>
  </si>
  <si>
    <t>http://www.svg-marad.com/Downloads/Forms/STCW 95 Application/Application for Seaman's Documents.pdf</t>
  </si>
  <si>
    <t>https://www.state.gov/wp-content/uploads/2023/02/415610_SAINT-VINCENT-AND-THE-GRENADINES-2022-HUMAN-RIGHTS-REPORT.pdf</t>
  </si>
  <si>
    <t>https://cdn.who.int/media/docs/default-source/country-profiles/cancer/vct-2020.pdf</t>
  </si>
  <si>
    <t>https://www.oecd-ilibrary.org/saint-vincent-and-the-grenadines_233734e2-en.pdf?itemId=/content/component/233734e2-en</t>
  </si>
  <si>
    <t>https://www.dol.gov/sites/dolgov/files/ILAB/child_labor_reports/tda2011/SaintVincentGrenadines.pdf</t>
  </si>
  <si>
    <t>https://www.gov.vc/images/visitors/Entry-Visa-Application-Form4.pdf</t>
  </si>
  <si>
    <t>https://www.un.org/en/ga/64/generaldebate/pdf/VC_en.pdf</t>
  </si>
  <si>
    <t>https://www.gov.vc/images/projects/DRAFT-ESCP-SVG-GEF-P172980-9-NOV-2021.pdf</t>
  </si>
  <si>
    <t>https://www.eccourts.org/wp-content/files_mf/10.06.13alfredneversonvbrendaneverson.pdf</t>
  </si>
  <si>
    <t>https://www.nrel.gov/docs/fy15osti/64127.pdf</t>
  </si>
  <si>
    <t>https://womensmajorgroup.org/wp-content/uploads/2020/07/VNR-of-St.-Vincent-and-the-Grenadines-Spotlight-Report-on-SRHR-CRHRN1.pdf</t>
  </si>
  <si>
    <t>https://www.fao.org/3/az323e/az323e.pdf</t>
  </si>
  <si>
    <t>https://finance.gov.vc/finance/images/PDF/MoodysInvestor_Services_Government_of_St_Vincent_and_the_Grenadines_B3_stable_31Mar22.pdf</t>
  </si>
  <si>
    <t>https://education.gov.vc/education/images/Stories/pdf/School-Safety-Policy-SVG_Nov2019.pdf</t>
  </si>
  <si>
    <t>https://estatements.unmeetings.org/estatements/10.0010/20210925/98yJHEsSga5z/Nff8ktGNUcrJ_en.pdf</t>
  </si>
  <si>
    <t>https://cdn.who.int/media/docs/default-source/ncds/ncd-surveillance/data-reporting/saint-vincent-and-the-grenadines/gshs/2018vch_fact_sheet.pdf?sfvrsn=2c46b879_5&amp;download=true</t>
  </si>
  <si>
    <t>https://www.wto.org/english/tratop_e/tpr_e/s437-06_e.pdf</t>
  </si>
  <si>
    <t>https://www.svgconsulate.vc/documents/consular/non-nationals/nn-residency-permit-req.pdf</t>
  </si>
  <si>
    <t>https://bos.gov.vc/bos/images/SVGNS_85_digital_Covid_19_ITSD.pdf</t>
  </si>
  <si>
    <t>https://openknowledge.worldbank.org/bitstream/handle/10986/32884/Doing-Business-2020-Comparing-Business-Regulation-in-190-Economies-Economy-Profile-of-St-Vincent-and-the-Grenadines.pdf</t>
  </si>
  <si>
    <t>https://cavehill.uwi.edu/lawlibrary/getattachment/73476e5e-95a1-4a24-bd41-494ad5c529b8/LAW-OF-MINORS-ACT.aspx</t>
  </si>
  <si>
    <t>https://documents.worldbank.org/curated/en/140021467992824165/pdf/105575-WP-PUBLIC-St-Vincent-and-the-Grenadines.pdf</t>
  </si>
  <si>
    <t>https://www.energy.gov/eere/articles/st-vincent-and-grenadines-island-energy-snapshot-2020</t>
  </si>
  <si>
    <t>https://easterncaribbean.un.org/sites/default/files/2021-04/UNST Situation Report No. 4 La Soufrière Volcano Saint Vincent and the Grenadines 23 April 2021.pdf</t>
  </si>
  <si>
    <t>https://www.state.gov/wp-content/uploads/2022/02/313615_SAINT-VINCENT-AND-THE-GRENADINES-2021-HUMAN-RIGHTS-REPORT.pdf</t>
  </si>
  <si>
    <t>https://www.state.gov/wp-content/uploads/2019/02/10-511.1-St.-Vincent-and-the-Grenadines-Weapons.pdf</t>
  </si>
  <si>
    <t>https://www.healthycaribbean.org/wp-content/uploads/2021/12/Saint-Vincent-and-the-Grenadines-Tobacco-Advocacy-Fact-Sheet.pdf</t>
  </si>
  <si>
    <t>https://assembly.gov.vc/assembly/images/orderpaper/2023/Order Paper Thursday 13th 2023.pdf</t>
  </si>
  <si>
    <t>https://www.gov.vc/images/GovernorGeneral/Throne-Speech-2024-.pdf</t>
  </si>
  <si>
    <t>https://foreign.gov.vc/foreign/images/stories/Foreign_Affairs/Diplomatic/diplomatic2015/saint vincent and the grenadines overseas honorary consular representatives.pdf</t>
  </si>
  <si>
    <t>http://www.svg-marad.com/Downloads/Yacht Codes/Safety Code of Practice for Pleasure Yachts - Rev 5.pdf</t>
  </si>
  <si>
    <t>https://truststvincent.com/wp-content/uploads/2020/05/International-Trusts-Act-Cap491.doc.pdf</t>
  </si>
  <si>
    <t>https://www.ecseonline.com/wp-content/uploads/2023/04/BOSVG-2020-FS-FINAL.pdf</t>
  </si>
  <si>
    <t>https://www.refworld.org/pdfid/5774f2c84.pdf</t>
  </si>
  <si>
    <t>https://www.gov.vc/images/pdf_documents/environmentassessment2011.pdf</t>
  </si>
  <si>
    <t>https://repositorio.iica.int/bitstream/handle/11324/21430/CDVC23039215i.pdf?sequence=1</t>
  </si>
  <si>
    <t>https://pmoffice.gov.vc/pmoffice/images/PDF/speech/UNspeech2019.pdf</t>
  </si>
  <si>
    <t>https://svgfsa.com/?mdocs-file=5045</t>
  </si>
  <si>
    <t>https://www.itu.int/en/ITU-D/Cybersecurity/Documents/Country_Profiles/St_Vincent_and_the_Grenadines.pdf</t>
  </si>
  <si>
    <t>https://www.oas.org/es/sap/docs/deco/2010/StVincent_March1_2011_e.pdf</t>
  </si>
  <si>
    <t>https://svgfsa.com/wp-content/uploads/2022/01/SVG-NRA-Summary-Report.pdf</t>
  </si>
  <si>
    <t>https://stats.gov.vc/wp-content/uploads/2019/03/Population-and-Vital-Statistics-Report-2012.pdf</t>
  </si>
  <si>
    <t>https://data.unicef.org/wp-content/uploads/cp/progress/VCT.pdf</t>
  </si>
  <si>
    <t>https://foreign.gov.vc/foreign/images/PDFDocuments/Trade_Booklet_160522.pdf</t>
  </si>
  <si>
    <t>https://uprdoc.ohchr.org/uprweb/downloadfile.aspx?filename=2705&amp;file=EnglishTranslation</t>
  </si>
  <si>
    <t>https://2009-2017.state.gov/documents/organization/186752.pdf</t>
  </si>
  <si>
    <t>https://www.irena.org/-/media/Files/IRENA/Agency/Statistics/Statistical_Profiles/Central-America-and-the-Caribbean/Saint-Vincent-and-the-Grenadines_Central-America-and-the-Caribbean_RE_SP.pdf?rev=16ccf756d2604a9caf388b750f69a234</t>
  </si>
  <si>
    <t>https://kitlv-docs.library.leiden.edu/open/344734080.pdf</t>
  </si>
  <si>
    <t>https://antport.be/wp-content/uploads/2018/10/SINTVINCENT.pdf</t>
  </si>
  <si>
    <t>https://www.jstor.org/stable/pdf/761689.pdf</t>
  </si>
  <si>
    <t>https://svgfsa.com/wp-content/uploads/2023/02/NOTICE-TO-ALL-VIRTUAL-ASSETS-SERVICE-PROVIDERS-AND-PERSONS-SEEKING-TO-CONDUCT-BUSINESS-AS-A-VIRTUAL-ASSET-SERVICE-PROVIDER-1.pdf</t>
  </si>
  <si>
    <t>https://www.ohchr.org/sites/default/files/documents/hrbodies/upr/wgsessions/39th/2022-07-14/HC-Saint-Vincent-and-the-Grenadines.pdf</t>
  </si>
  <si>
    <t>https://watereuse.org/wp-content/uploads/2015/01/Petit-St.-Vincent-Presentation_PHH_120518.pdf</t>
  </si>
  <si>
    <t>https://www.eccourts.org/wp-content/files_mf/04.04.13claudiaguyvricardowatson.pdf</t>
  </si>
  <si>
    <t>https://www.fao.org/3/cb5562en/cb5562en.pdf</t>
  </si>
  <si>
    <t>https://unfccc.int/sites/default/files/NDC/2022-06/Saint Vincent and the Grenadines_NDC.pdf</t>
  </si>
  <si>
    <t>https://unctad.org/system/files/non-official-document/wir_fs_vc_en.pdf</t>
  </si>
  <si>
    <t>https://www.wto.org/english/res_e/statis_e/daily_update_e/trade_profiles/VC_e.pdf</t>
  </si>
  <si>
    <t>https://itlos.org/fileadmin/itlos/documents/cases/case_no_18_merits/C18_Memorial_SVG.pdf</t>
  </si>
  <si>
    <t>https://itlos.org/fileadmin/itlos/documents/cases/case_no_2/merits/memorial_svg.pdf</t>
  </si>
  <si>
    <t>https://www.un.org/ohrlls/sites/www.un.org.ohrlls/files/saint_vincent_and_the_grenadines_response_to_covid_19_0.pdf</t>
  </si>
  <si>
    <t>https://www.unfpa.org/sites/default/files/resource-pdf/FINAL_Saint_Vincent_and_the_Grenadines.pdf</t>
  </si>
  <si>
    <t>https://www.gov.vc/images/RequestForExpressionsofInterest/REOI-Consultant--Digital-Transformation-Strategy.pdf</t>
  </si>
  <si>
    <t>https://unctad.org/system/files/official-document/tcsditcinf2022d8_en.pdf</t>
  </si>
  <si>
    <t>https://www.unaids.org/sites/default/files/country/documents/VCT_2019_countryreport.pdf</t>
  </si>
  <si>
    <t>https://www.eccourts.org/wp-content/files_mf/1358532581_magicfields_pdf_file_upload_1_1.pdf</t>
  </si>
  <si>
    <t>https://cdn.who.int/media/docs/default-source/mental-health/who-aims-country-reports/saint_vincent_grenadines_who_aims_report.pdf</t>
  </si>
  <si>
    <t>https://mjbizdaily.com/wp-content/uploads/2019/07/Medicinal-Cannabis-Industry-Act-2018-SAINT-VINCENT-AND-THE-GRENADINES.pdf</t>
  </si>
  <si>
    <t>https://wipolex-res.wipo.int/edocs/lexdocs/laws/en/vc/vc003en.pdf</t>
  </si>
  <si>
    <t>https://easterncaribbean.un.org/sites/default/files/2021-04/UNST Situation Report No. 3 La Soufrière Volcano Saint Vincent and the Grenadines 14 April 2021.pdf</t>
  </si>
  <si>
    <t>https://www.justice.gov/sites/default/files/eoir/legacy/2013/11/08/Saint Vincent and the Grenadines.pdf</t>
  </si>
  <si>
    <t>https://www.gov.vc/images/visitors/ENTRY-VISA-CRITERIA.pdf</t>
  </si>
  <si>
    <t>https://www3.paho.org/hia2007/archivosvol2/paisesing/Saint Vincent and the Grenadines English.pdf</t>
  </si>
  <si>
    <t>https://finance.gov.vc/finance/images/PDF/budgetaddress/SVG_Budget2023.pdf</t>
  </si>
  <si>
    <t>https://www.dol.gov/sites/dolgov/files/ILAB/child_labor_reports/tda2019/Saint-Vincent-and-the-Grenadines.pdf</t>
  </si>
  <si>
    <t>https://cfatf-gafic.org/documents/cfatf-follow-up-reports/saint-vincent-and-the-grenadines/409-svg-1st-follow-up-report/file</t>
  </si>
  <si>
    <t>https://www.icao.int/NACC/Documents/RegionalGroups/ANIWG/ASBU/NANP-SaintVincentandGrenadines-181109.pdf</t>
  </si>
  <si>
    <t>https://www.state.gov/wp-content/uploads/2021/10/SAINT-VINCENT-AND-THE-GRENADINES-2020-HUMAN-RIGHTS-REPORT.pdf</t>
  </si>
  <si>
    <t>https://unfccc.int/resource/docs/natc/vctnc2.pdf</t>
  </si>
  <si>
    <t>https://www.oecd.org/aidfortrade/countryprofiles/SAINT VINCENT AND THE GRENADINES.pdf</t>
  </si>
  <si>
    <t>https://www.imf.org/external/pubs/ft/scr/2015/cr15259.pdf</t>
  </si>
  <si>
    <t>https://uprdoc.ohchr.org/uprweb/downloadfile.aspx?filename=8869&amp;file=EnglishTranslation</t>
  </si>
  <si>
    <t>https://www.gov.vc/images/RequestForExpressionsofInterest/TOR_for_Digital_Strategy_St_Vincent_and_the_Grenadines_Final.pdf</t>
  </si>
  <si>
    <t>https://www.nist.gov/document/kenroyquestellespdf</t>
  </si>
  <si>
    <t>https://www.upu.int/UPU/media/upu/PostalEntitiesFiles/addressingUnit/vctEn.pdf</t>
  </si>
  <si>
    <t>https://data.unicef.org/wp-content/uploads/country_profiles/Saint Vincent and the Grenadines/Immunization-coverage-estimates-2020_vct.pdf</t>
  </si>
  <si>
    <t>https://unsdg.un.org/sites/default/files/2023-05/Cast Study St Vincent and the Grenadines.pdf</t>
  </si>
  <si>
    <t>https://data.unicef.org/wp-content/uploads/country_profiles/Saint Vincent and the Grenadines/Nutrition_VCT.pdf</t>
  </si>
  <si>
    <t>https://hlpf.un.org/sites/default/files/vnrs/2023/VNR 2020 Saint Vincent and the Grenadines Report.pdf</t>
  </si>
  <si>
    <t>https://www.gov.vc/images/pdf_documents/DRAFT_Public_Bodies_Special_Measures_Rules_2021.pdf</t>
  </si>
  <si>
    <t>https://openknowledge.worldbank.org/server/api/core/bitstreams/25c4b1a9-6eb6-4787-b6fc-0130512f985f/content</t>
  </si>
  <si>
    <t>https://svgfsa.com/?mdocs-file=1886</t>
  </si>
  <si>
    <t>https://wipolex-res.wipo.int/edocs/lexdocs/laws/en/vc/vc023en.pdf</t>
  </si>
  <si>
    <t>https://www.cia.gov/the-world-factbook/static/a05d6cbc55acd8eb2a67198a818e1993/VC-travel-facts.pdf</t>
  </si>
  <si>
    <t>https://cif.org/sites/cif_enc/files/ST_vincents_Phase_1_proposal_report.pdf</t>
  </si>
  <si>
    <t>https://www.asprs.org/a/resources/grids/02-2004-stvincentgrenadines.pdf</t>
  </si>
  <si>
    <t>https://www4.unfccc.int/sites/NAPC/Documents/Parties/FINAL NAP_SVG_Approved.pdf</t>
  </si>
  <si>
    <t>https://www.fao.org/fileadmin/templates/ess/documents/world_census_of_agriculture/main_results_by_country/Svincent_2000.pdf</t>
  </si>
  <si>
    <t>https://www.gov.vc/images/pdf_documents/SVG_MTDS_2022_2024.pdf</t>
  </si>
  <si>
    <t>https://www.state.gov/wp-content/uploads/2019/05/SAINT-VINCENT-AND-THE-GRENADINES-2018-INTERNATIONAL-RELIGIOUS-FREEDOM-REPORT.pdf</t>
  </si>
  <si>
    <t>https://www.un.org/en/sc/1540/documents/StVincent&amp;theGrenadinesReport30April2020.pdf</t>
  </si>
  <si>
    <t>https://www.gov.vc/images/pdf_documents/CensusReport2012.pdf</t>
  </si>
  <si>
    <t>https://ageconsearch.umn.edu/record/187333/files/A Value Chain Analysis of St Vincent and the Grenadines Banana Industry.pdf</t>
  </si>
  <si>
    <t>https://www.ilo.org/wcmsp5/groups/public/---americas/---ro-lima/---sro-port_of_spain/documents/projectdocumentation/wcms_305929.pdf</t>
  </si>
  <si>
    <t>https://www.energy.gov/eere/downloads/st-vincent-and-grenadines-island-energy-snapshot-2020</t>
  </si>
  <si>
    <t>https://www.countryzipcode.com/public/address_pdf/Saint-Vincent-Grenadines.pdf</t>
  </si>
  <si>
    <t>http://stats.gov.vc/wp-content/uploads/2018/09/Overview-of-the-labour-Market-of-SVG.pdf</t>
  </si>
  <si>
    <t>https://www.eccourts.org/wp-content/files_mf/1385387339_magicfields_pdf_file_upload_1_1.pdf</t>
  </si>
  <si>
    <t>https://www.dol.gov/sites/dolgov/files/ILAB/child_labor_reports/tda2021/Saint-Vincent-and-the-Grenadines.pdf</t>
  </si>
  <si>
    <t>http://www.sice.oas.org/ctyindex/OECS/WTO/TPR_2023/s437-06_e.pdf</t>
  </si>
  <si>
    <t>https://health.gov.vc/health/images/stories/PDF/Dengue_Press_Conference_Presentation_22092020.pdf</t>
  </si>
  <si>
    <t>https://data.worldobesity.org/country/saint-vincent-and-the-grenadines-201/actions.pdf</t>
  </si>
  <si>
    <t>https://www.state.gov/wp-content/uploads/2020/05/SAINT-VINCENT-AND-THE-GRENADINES-2019-INTERNATIONAL-RELIGIOUS-FREEDOM-REPORT.pdf</t>
  </si>
  <si>
    <t>https://foreign.gov.vc/foreign/images/stories/DiplomaticRelations/Updated_Diplomatic_List_Revised-as_at_February_2020_1_1.pdf</t>
  </si>
  <si>
    <t>https://faolex.fao.org/docs/pdf/stv175208.pdf</t>
  </si>
  <si>
    <t>https://reliefweb.int/attachments/1f746ea5-af63-44a4-b8e5-a87e13b61b6f/20220601 ST VINCENT AND THE GRENADINES Country Profile Infographic - Updated.pdf</t>
  </si>
  <si>
    <t>https://unitar.org/sites/default/files/media/file/14-marcus_richards_-_st_v_and_g.pdf</t>
  </si>
  <si>
    <t>https://wipolex-res.wipo.int/edocs/lexdocs/laws/en/vc/vc004en.pdf</t>
  </si>
  <si>
    <t>https://www.gov.vc/images/PoliciesActsAndBills/SVGEnergyActionPlanSvgFirstEdition.pdf</t>
  </si>
  <si>
    <t>https://2017-2021.state.gov/wp-content/uploads/2019/01/Saint-Vincent-and-the-Grenadines.pdf</t>
  </si>
  <si>
    <t>https://www.ifrs.org/content/dam/ifrs/publications/jurisdictions/pdf-profiles/st-vincent-and-the-grenadines-ifrs-profile.pdf</t>
  </si>
  <si>
    <t>https://www.fao.org/3/a1151e/a1151e02b.pdf</t>
  </si>
  <si>
    <t>https://briwildlife.org/wp-content/uploads/2021/06/Saint-Vincent-MIA-01-28-21.pdf</t>
  </si>
  <si>
    <t>https://www.eccourts.org/wp-content/files_mf/1358437324_magicfields_pdf_file_upload_1_1.pdf</t>
  </si>
  <si>
    <t>https://www.state.gov/wp-content/uploads/2022/05/SAINT-VINCENT-AND-THE-GRENADINES-2021-INTERNATIONAL-RELIGIOUS-FREEDOM-REPORT.pdf</t>
  </si>
  <si>
    <t>https://www.gov.vc/images/pdf_documents/ON-SITE---New-Brochure.pdf</t>
  </si>
  <si>
    <t>https://www.energy.gov/sites/prod/files/2020/09/f79/ETI-Energy-Snapshot-StVincent-Grenadines_FY20.pdf</t>
  </si>
  <si>
    <t>https://2009-2017.state.gov/documents/organization/160173.pdf</t>
  </si>
  <si>
    <t>https://www.oas.org/es/sla/dlc/mesicic/docs/mesicic4_svg_const.pdf</t>
  </si>
  <si>
    <t>https://www.oas.org/es/mesecvi/docs/FinalReport2017-SaintVincentGrenadines.pdf</t>
  </si>
  <si>
    <t>https://oasis.col.org/bitstream/handle/11599/933/2015_MacDonaldE_etal_Gender-Profile-St.Vincent-Grenadines.pdf</t>
  </si>
  <si>
    <t>https://canari.org/wp-content/uploads/2021/09/CANARI-StewardFish-InstAnalysis_SVG_FinalAug21.pdf</t>
  </si>
  <si>
    <t>https://www.paho.org/adolescent-health-report-2018/images/profiles/StVincent-PAHO Adolescents and Youth Health Country Profile V5.0.pdf</t>
  </si>
  <si>
    <t>https://health.gov.vc/health/images/PDF/Dengue_Press_Conference_Presentation_22092020_Final.pdf</t>
  </si>
  <si>
    <t>https://www.cia.gov/the-world-factbook/about/archives/2021/static/a9eb6cee9412827a5fa4e2e87bfa6692/VC-summary.pdf</t>
  </si>
  <si>
    <t>https://www.justice.gov/sites/default/files/pages/attachments/2016/04/18/dos-hrr_2015_saint-vincent-and-the-grenadines.pdf</t>
  </si>
  <si>
    <t>http://assembly.gov.vc/assembly/images/PDF/budget/Budget-2019.pdf</t>
  </si>
  <si>
    <t>https://www.svgconsulate.vc/documents/consular/non-nationals/nn-citizenship-req.pdf</t>
  </si>
  <si>
    <t>https://assembly.gov.vc/assembly/images/PDF/budget/SVG_BudgetSpeech_2022.pdf</t>
  </si>
  <si>
    <t>https://www.state.gov/wp-content/uploads/2019/03/SAINT-VINCENT-AND-THE-GRENADINES-2018.pdf</t>
  </si>
  <si>
    <t>https://foreign.gov.vc/foreign/images/stories/Foreign_Affairs/Diplomatic/DiplomaticListRevisedasatMay2019.pdf</t>
  </si>
  <si>
    <t>https://www.dol.gov/sites/dolgov/files/ILAB/child_labor_reports/tda2013/SaintVincentGrenadines.pdf</t>
  </si>
  <si>
    <t>https://www.clgf.org.uk/default/assets/File/Country_profiles/Saint_Vincent_and_the_Grenadines.pdf</t>
  </si>
  <si>
    <t>https://www.oas.org/en/sedi/dsd/Energy/Doc/SVG_NEP_SEP.pdf</t>
  </si>
  <si>
    <t>http://www.svg-marad.com/Downloads/Circulars/Port State Control/PSC 032 Actions to be taken on vessels in view of PSC Inspections - Rev. 1.pdf</t>
  </si>
  <si>
    <t>https://www.gov.vc/images/VacanciesAndNotices/TOR_Update_of_Protection_of_Employment_Act_002.pdf</t>
  </si>
  <si>
    <t>https://www.oas.org/juridico/spanish/vct_res12.pdf</t>
  </si>
  <si>
    <t>https://www.car-spaw-rac.org/IMG/pdf/1_-_report_tobago_cays_marine_park_st_vincent_et_grenadines.pdf</t>
  </si>
  <si>
    <t>https://education.gov.vc/education/images/PDF/education_act_2006.pdf</t>
  </si>
  <si>
    <t>https://www4.unfccc.int/sites/submissions/INDC/Published Documents/Saint Vincent and Grenadines/1/SVG_INDC_Final.pdf</t>
  </si>
  <si>
    <t>https://cipo.gov.vc/images/pdf/forms/Prescribed-Company/form_23_part_1_power_attorney.pdf</t>
  </si>
  <si>
    <t>https://stats.gov.vc/wp-content/uploads/2022/05/Digest-of-Statistics-2017.pdf</t>
  </si>
  <si>
    <t>https://faolex.fao.org/docs/pdf/stv199829.pdf</t>
  </si>
  <si>
    <t>https://www.oecd.org/tax/automatic-exchange/crs-implementation-and-assistance/tax-identification-numbers/Saint-Vincent-and-the-Grenadines-TIN.pdf</t>
  </si>
  <si>
    <t>https://www.caribank.org/sites/default/files/publication-resources/St Vincent Kingstown Port Modernisation-final.pdf</t>
  </si>
  <si>
    <t>https://www.dol.gov/sites/dolgov/files/ILAB/child_labor_reports/tda2022/Saint-Vincent-and-the-Grenadines.pdf</t>
  </si>
  <si>
    <t>https://health.gov.vc/health/images/PDF/stories/PUBLIC_HEALTH_COVID-19_GATHERING_RULES_2021_.pdf</t>
  </si>
  <si>
    <t>https://www.ccreee.org/wp-content/uploads/2023/09/ERC_St.Vincent_final_003_website_version.pdf</t>
  </si>
  <si>
    <t>https://www.oecd.org/tax/dispute/map-statistics-saint-vincent-and-the-grenadines.pdf</t>
  </si>
  <si>
    <t>https://www.state.gov/wp-content/uploads/2021/05/240282-SAINT-VINCENT-AND-THE-GRENADINES-2020-INTERNATIONAL-RELIGIOUS-FREEDOM-REPORT.pdf</t>
  </si>
  <si>
    <t>https://ndcpartnership.org/sites/default/files/2024-03/tor-economic-advisor-update240221.pdf</t>
  </si>
  <si>
    <t>https://www.wipo.int/export/sites/www/pct/guide/en/gdvol2/annexes/vc.pdf</t>
  </si>
  <si>
    <t>https://legal.gov.vc/legal/images/PDF/Gazette-vol-156-34.pdf</t>
  </si>
  <si>
    <t>https://www.gov.vc/images/visitors/ENTRY-VISA-CRITERIA-Updated-01-03-2022.pdf</t>
  </si>
  <si>
    <t>https://www.irs.gov/pub/irs-utl/qiattachsaintvincentgrenadines.pdf</t>
  </si>
  <si>
    <t>https://www.gov.vc/images/pdf_documents/Office-of-the-Consulate-General-to-the-United-States.pdf</t>
  </si>
  <si>
    <t>https://pdf.usaid.gov/pdf_docs/PA00M1JZ.pdf</t>
  </si>
  <si>
    <t>https://www.eccourts.org/wp-content/files_mf/31.01.03alithiajohnvictoryvrayanthonyvictory.pdf</t>
  </si>
  <si>
    <t>https://www.upr-info.org/sites/default/files/documents/2021-10/gieacpc_upr39_vct_e_main.pdf</t>
  </si>
  <si>
    <t>https://www.refworld.org/pdfid/5268e5cc1a.pdf</t>
  </si>
  <si>
    <t>https://easterncaribbean.un.org/sites/default/files/2021-05/UN Situation Report No. 7 La Soufrière Volcano Saint Vincent and the Grenadines 14 May 2021 (1).pdf</t>
  </si>
  <si>
    <t>https://www.paho.org/sites/default/files/SaintVicentandtheGrenadines.pdf</t>
  </si>
  <si>
    <t>https://www.dol.gov/sites/dolgov/files/ILAB/child_labor_reports/tda2012/SaintVincentGrenadines.pdf</t>
  </si>
  <si>
    <t>https://regentvc.weebly.com/uploads/1/0/1/0/101012578/genesis_investment_funds_limited_year_end_report2007.pdf</t>
  </si>
  <si>
    <t>https://www.gov.vc/images/pdf_documents/svg_egov_development_strategy_report.pdf</t>
  </si>
  <si>
    <t>https://info.undp.org/docs/pdc/Documents/VCT/PIMS 5146 SVG PACES Dec 2014.pdf</t>
  </si>
  <si>
    <t>https://truststvincent.com/wp-content/uploads/2021/04/Income-Tax-Amendment-Act-1.pdf</t>
  </si>
  <si>
    <t>https://www.gov.vc/images/pdf_documents/World_Standards_Day_Message_2020_Final.pdf</t>
  </si>
  <si>
    <t>https://magmarkets.com/wp-content/uploads/2021/01/Investor-PAMM-TC-MAG.pdf</t>
  </si>
  <si>
    <t>https://www.svgconsulate.vc/documents/diaspora/overseas-diplomatic-missions-consulates.pdf</t>
  </si>
  <si>
    <t>https://finance.gov.vc/finance/images/PDF/Publications/Annual_Report_CSTB_2020.pdf</t>
  </si>
  <si>
    <t>http://www.elizabethlawchambers.com/?mdocs-file=845</t>
  </si>
  <si>
    <t>https://finance.gov.vc/finance/images/PDF/budgetaddress/Budget-2019.pdf</t>
  </si>
  <si>
    <t>https://isolaralliance.org/images/flag pdf/Saint vincent grenadines.pdf</t>
  </si>
  <si>
    <t>http://www.svg-marad.com/Downloads/Circulars/I L O/ILO 001 Medicine Chest on Board - Rev. 2.pdf</t>
  </si>
  <si>
    <t>https://repositorio.iica.int/bitstream/handle/11324/20376/CDVC22058559i.pdf?sequence=1</t>
  </si>
  <si>
    <t>http://cwwa.net/wp/wp-content/uploads/2019/08/CWWA-St-Vincent-and-the-Grenadines-Country-Profile.pdf</t>
  </si>
  <si>
    <t>https://www.imf.org/-/media/Files/DSA/external/pubs/ft/dsa/pdf/2020/dsacr20179.ashx</t>
  </si>
  <si>
    <t>https://www.cbd.int/doc/world/vc/vc-nbsap-01-en.pdf</t>
  </si>
  <si>
    <t>https://foreign.gov.vc/foreign/images/stories/Foreign_Affairs/Diplomatic_List_Revised_as_at_April_2018.pdf</t>
  </si>
  <si>
    <t>https://sustainabledevelopment.un.org/content/documents/26194SaintVG_Main_Messages_of_the_VNR_St_Vincent_and_the_Grenadines_May_7_715.pdf</t>
  </si>
  <si>
    <t>https://cavehill.uwi.edu/lawlibrary/getattachment/534eb1de-fec9-49e5-87e5-4a1616d5f26d/ADOPTION-OF-CHILDREN-ACT.aspx</t>
  </si>
  <si>
    <t>http://nemo.gov.vc/nemo/images/PoliciesActsAndBills/FInal-Draft-NVEP-Updated-October-2014.pdf</t>
  </si>
  <si>
    <t>https://www.asprs.org/wp-content/uploads/2012/05/02-2004-stvincentgrenadines.pdf</t>
  </si>
  <si>
    <t>https://pmoffice.gov.vc/pmoffice/images/stories/Speeches/otherspeeches/Statement_by_Dr_The_Hon_Ralph_E_Gonsalves_Prime_Minister_of_SVG_at_the_76th_Session_of_the_United_Nations_General_Assembly.pdf</t>
  </si>
  <si>
    <t>https://svgfsa.com/wp-content/uploads/2023/01/Agents-Notice-Requirments-for-BCs-and-LLCs-engaging-in-Forex-Business-Activity-002.pdf</t>
  </si>
  <si>
    <t>https://repositorio.iica.int/bitstream/handle/11324/21483/CDVC23049198i.pdf?sequence=8</t>
  </si>
  <si>
    <t>https://wipolex-res.wipo.int/edocs/lexdocs/laws/en/vc/vc021en.pdf</t>
  </si>
  <si>
    <t>https://www.gov.vc/images/RequestForExpressionsofInterest/TOR--BUR-TNC.pdf</t>
  </si>
  <si>
    <t>https://anti-fraud.ec.europa.eu/system/files/2021-07/maa_st_vincent_grenadines_en.pdf</t>
  </si>
  <si>
    <t>https://tile.loc.gov/storage-services/service/ll/llglrd/2019669380/2019669380.pdf</t>
  </si>
  <si>
    <t>https://caribidreams.com/wp-content/uploads/2023/07/Seed-Round2-Investor-Contract.pdf</t>
  </si>
  <si>
    <t>https://www.refworld.org/pdfid/560e3e800.pdf</t>
  </si>
  <si>
    <t>https://whaci.org/assets/downloads/whaci-vct_compressed.pdf</t>
  </si>
  <si>
    <t>https://worldjusticeproject.org/sites/default/files/documents/St. Vincent _ the Grenadines_2021 WJP Rule of Law Index Country Press Release.pdf</t>
  </si>
  <si>
    <t>https://www.eccourts.org/wp-content/uploads/2015/04/stanleyhindsmarjoriebennettvcibcmostrecent.pdf</t>
  </si>
  <si>
    <t>https://www.nrel.gov/docs/fy20osti/76652.pdf</t>
  </si>
  <si>
    <t>https://truststvincent.com/wp-content/uploads/2020/05/International-Banks-Act-Cap99.pdf</t>
  </si>
  <si>
    <t>https://hlpf.un.org/sites/default/files/statements/2021-11/16706stvincent.pdf</t>
  </si>
  <si>
    <t>https://www.oas.org/en/mesecvi/docs/FinalReport2017-SaintVincentGrenadines.pdf</t>
  </si>
  <si>
    <t>https://www.justice.gov/sites/default/files/eoir/legacy/2013/12/04/St. Vincent and Grenadines.pdf</t>
  </si>
  <si>
    <t>https://www.gov.vc/images/projects/ESCP---OECS-DDM-P174986-April-6-2022.pdf</t>
  </si>
  <si>
    <t>https://drmkc.jrc.ec.europa.eu/Inform-Index/Portals/0/InfoRM/CountryProfiles/VCT.pdf</t>
  </si>
  <si>
    <t>https://globaledge.msu.edu/countries/saint-vincent-and-the-grenadines/memo/</t>
  </si>
  <si>
    <t>https://via.library.depaul.edu/cgi/viewcontent.cgi?article=3159&amp;context=vincentiana</t>
  </si>
  <si>
    <t>https://www.oecd.org/tax/automatic-exchange/crs-implementation-and-assistance/tax-residency/Saint-Vincent-and-the-Grenadines-Residency.pdf</t>
  </si>
  <si>
    <t>https://rcc.cimh.edu.bb/files/2021/08/WW-SVG_V3.pdf</t>
  </si>
  <si>
    <t>https://www.iweco.org/sites/default/files/2019-03/IWEco_ProjectDocument_StVincent_theGrenadines_2018.pdf</t>
  </si>
  <si>
    <t>https://easterncaribbean.un.org/sites/default/files/2021-04/UNST Situation Report No. 2 La Soufrière Volcano Saint Vincent and the Grenadines 11 April 2021 (2).pdf</t>
  </si>
  <si>
    <t>https://assets.kpmg.com/content/dam/kpmg/us/pdf/2023/08/tnf-fatca-saint-vincent-aug23-2023.pdf</t>
  </si>
  <si>
    <t>https://wipolex-res.wipo.int/edocs/lexdocs/laws/en/vc/vc005en.pdf</t>
  </si>
  <si>
    <t>http://rcc.cimh.edu.bb/files/2018/06/Country-Profile-St.-Vincent-and-the-Grenadines.pdf</t>
  </si>
  <si>
    <t>https://unfccc.int/sites/default/files/vct_ghg_profile.pdf</t>
  </si>
  <si>
    <t>https://www.state.gov/wp-content/uploads/2020/02/SAINT-VINCENT-AND-THE-GRENADINES-2019-HUMAN-RIGHTS-REPORT.pdf</t>
  </si>
  <si>
    <t>https://www.unodc.org/pdf/barbados/st.vincent_grenadines_report_2002.pdf</t>
  </si>
  <si>
    <t>https://www.icao.int/NACC/Documents/Meetings/2018/AMRPBANIP/04-SaintVincentANP.pdf</t>
  </si>
  <si>
    <t>https://www.imf.org/~/media/Files/Publications/CR/2017/cr17400-StVincentBundle.ashx</t>
  </si>
  <si>
    <t>https://www.oas.org/en/sla/dlc/mesicic/docs/mesicic5_svg_annex8.pdf</t>
  </si>
  <si>
    <t>https://documents.worldbank.org/curated/en/123581561473827401/pdf/St-Vincent-and-Grenadines-Joint-Bank-Fund-Debt-Sustainability-Analysis-2018-Update.pdf</t>
  </si>
  <si>
    <t>https://uwispace.sta.uwi.edu/dspace/bitstream/handle/2139/49975/Curriculum Development St. Vincent.pdf?sequence=1</t>
  </si>
  <si>
    <t>https://leap.unep.org/sites/default/files/legislation/stv135212.pdf</t>
  </si>
  <si>
    <t>https://svgfsa.com/?mdocs-file=1806</t>
  </si>
  <si>
    <t>https://www.ilo.org/wcmsp5/groups/public/---americas/---ro-lima/---sro-port_of_spain/documents/genericdocument/wcms_577512.pdf</t>
  </si>
  <si>
    <t>https://www.oas.org/en/sla/dlc/mesicic/docs/vct_res3.pdf</t>
  </si>
  <si>
    <t>https://www.un.org/en/ga/63/generaldebate/pdf/stvincent_en.pdf</t>
  </si>
  <si>
    <t>https://www.policinglaw.info/assets/downloads/Committee_on_the_Rights_of_the_Child_Concluding_Observations_on_St_Vincent_and_the_Grenadines_(2017).pdf</t>
  </si>
  <si>
    <t>https://wedocs.unep.org/bitstream/handle/20.500.11822/8530/StVincentandTheGrenadines.pdf?sequence=3</t>
  </si>
  <si>
    <t>https://repositorio.iica.int/bitstream/handle/11324/629/B3741i.pdf?sequence=1</t>
  </si>
  <si>
    <t>https://foreign.gov.vc/foreign/images/stories/Foreign_Affairs/Entry_Visa_Application_Form_1.pdf</t>
  </si>
  <si>
    <t>https://health.gov.vc/health/images/PDF/stories/SR0_28-2021_Public_Health_Public_Bodies_Special_Measures_Rules_2021.pdf</t>
  </si>
  <si>
    <t>https://www.gov.vc/images/pdf_documents/Pension_Life_Certificate.pdf</t>
  </si>
  <si>
    <t>https://data.unicef.org/wp-content/uploads/country_profiles/Saint Vincent and the Grenadines/SDG Country Profiles/country_profile_vct.pdf</t>
  </si>
  <si>
    <t>https://www.paho.org/sites/default/files/2020-03/NCDS-PROGRESS-MONITOR-2020-SaintVincent.pdf</t>
  </si>
  <si>
    <t>https://www.wipo.int/edocs/statistics-country-profile/en/vc.pdf</t>
  </si>
  <si>
    <t>https://documents1.worldbank.org/curated/en/099556506222289059/pdf/IDU0c35ca1ec0a648040f70be8706e57e64656d9.pdf</t>
  </si>
  <si>
    <t>https://truststvincent.com/wp-content/uploads/2020/05/Registered-Agent-_-Trustee-Act-Cap105.pdf</t>
  </si>
  <si>
    <t>https://oig.cepal.org/sites/default/files/1995_vct_act13.pdf</t>
  </si>
  <si>
    <t>https://www.eccourts.org/wp-content/files_mf/25.06.13firstst.vincentbankvbrianmcdowall.pdf</t>
  </si>
  <si>
    <t>https://oig.cepal.org/sites/default/files/2008_statutoryrulesandorders_vct.pdf</t>
  </si>
  <si>
    <t>https://adore.ifrc.org/Download.aspx?FileId=355834</t>
  </si>
  <si>
    <t>https://unstats.un.org/unsd/dnss/docViewer.aspx?docID=2188</t>
  </si>
  <si>
    <t>https://www.dol.gov/sites/dolgov/files/ILAB/child_labor_reports/tda2017/SaintVincentGrenadines.pdf</t>
  </si>
  <si>
    <t>https://assembly.gov.vc/assembly/images/Acts/2019.pdf</t>
  </si>
  <si>
    <t>https://www.gov.vc/images/RequestForExpressionsofInterest/Updated_TOR_FOR_REVISED_CURRICULUM_ECE_March_2019.pdf</t>
  </si>
  <si>
    <t>https://wbl.worldbank.org/content/dam/documents/wbl/2021/snapshots/St-vincent-and-the-grenadines.pdf</t>
  </si>
  <si>
    <t>https://www.asprs.org/wp-content/uploads/2022/01/12-21-GD-Saint-Vincent-Grenadines.pdf</t>
  </si>
  <si>
    <t>https://www.policinglaw.info/assets/downloads/1947_Police_Act_of_St_Vincent_and_the_Grenadines_(as_amended).pdf</t>
  </si>
  <si>
    <t>https://faolex.fao.org/docs/pdf/stv199838.pdf</t>
  </si>
  <si>
    <t>https://stats.gov.vc/wp-content/uploads/2018/05/SVG-CPA-REPORT-_Vol-1.pdf</t>
  </si>
  <si>
    <t>https://stats.gov.vc/wp-content/uploads/2022/05/Digest-of-Statistics-2019.pdf</t>
  </si>
  <si>
    <t>https://www.cbd.int/doc/world/vc/vc-nbsap-v2-en.pdf</t>
  </si>
  <si>
    <t>https://nationalparks.gov.vc/nationalparks/images/brochures/Cruising_SVG.pdf</t>
  </si>
  <si>
    <t>https://data.unicef.org/wp-content/uploads/2016/04/saint_vincent_and_the_grenadines.pdf</t>
  </si>
  <si>
    <t>http://www.svg-marad.com/Downloads/Law and Directives/Shipping Acts/Shipping Act, 2004 - Amendment Act 31 of 2007.pdf</t>
  </si>
  <si>
    <t>https://www.imf.org/external/np/loi/2020/vct/051320.pdf</t>
  </si>
  <si>
    <t>https://www.state.gov/wp-content/uploads/2019/01/Saint-Vincent-and-the-Grenadines.pdf</t>
  </si>
  <si>
    <t>https://www.eccourts.org/wp-content/files_mf/11.12.13reubenjohnvdoriswyllieetal.pdf</t>
  </si>
  <si>
    <t>https://procurement.gov.vc/eprocure/images/pdf/CurrentBids/SVG_DDMP_CS_INDV_3_ToR_FM_Specialist_Publication.pdf</t>
  </si>
  <si>
    <t>https://www.oas.org/en/sla/dlc/mesicic/docs/vct_res14.pdf</t>
  </si>
  <si>
    <t>https://www.wto.org/english/tratop_e/tpr_e/s299-05_e.pdf</t>
  </si>
  <si>
    <t>https://www.caribank.org/sites/default/files/publication-resources/St Vincent &amp; the Grenadines CER 2020.pdf</t>
  </si>
  <si>
    <t>https://2009-2017.state.gov/documents/organization/253253.pdf</t>
  </si>
  <si>
    <t>https://www.gov.vc/images/RequestForExpressionsofInterest/SVG_SHSRP_C_INDV_2_Asst_Project_Manager_Feb_13_FINAL_ToR.pdf</t>
  </si>
  <si>
    <t>https://www.cepal.org/sites/default/files/events/files/stvincentandgrenadines.pdf</t>
  </si>
  <si>
    <t>https://inspire.wipo.int/system/files/juri/vc.pdf</t>
  </si>
  <si>
    <t>https://www.cbd.int/doc/world/vc/vc-nr-05-en.pdf</t>
  </si>
  <si>
    <t>http://wa.embassy.gov.vc/washington/images/pdf/govt_of_svg_diaspora_policy_2013.pdf</t>
  </si>
  <si>
    <t>https://www3.paho.org/hq/dmdocuments/2012/2012-hia-saintvincent.pdf</t>
  </si>
  <si>
    <t>https://planipolis.iiep.unesco.org/sites/default/files/ressources/saint_vincent_grenadines_school-safety-policy-svg_nov2019.pdf</t>
  </si>
  <si>
    <t>https://sustainabledevelopment.un.org/content/documents/16706stvincent.pdf</t>
  </si>
  <si>
    <t>https://www.oas.org/en/cim/docs/StVincent&amp;Grenadines2010.pdf</t>
  </si>
  <si>
    <t>https://dgff2021.unctad.org/wp-content/uploads/pdf/Dgff2021_Cp_670.pdf</t>
  </si>
  <si>
    <t>https://www.eccourts.org/wp-content/files_mf/17.09.01calvertrobertsvtheattorneygeneralofsaintvincentandthegrenadines.pdf</t>
  </si>
  <si>
    <t>https://stats.gov.vc/wp-content/uploads/2022/05/Digest-of-Statistics-2018.pdf</t>
  </si>
  <si>
    <t>https://finance.gov.vc/finance/images/PDF/Publications/Debt_bulletin_Qtr1_2022_edited_3.pdf</t>
  </si>
  <si>
    <t>https://stats.gov.vc/wp-content/uploads/2022/12/Quarterly-GDP-Statistical-Release-Q3-2022.pdf</t>
  </si>
  <si>
    <t>https://www.ecseonline.com/wp-content/uploads/2020/05/BOSVG_Financial_Statement_for_YE_31Dec19.pdf</t>
  </si>
  <si>
    <t>https://www.un.org/Depts/los/LEGISLATIONANDTREATIES/PDFFILES/VCT_1983_Act.pdf</t>
  </si>
  <si>
    <t>https://www.eccb-centralbank.org/viewPDF/documents/2024-01-22-06-46-11-Saint-Vincent-and-the-Grenadines-Economic-and-Financial-Review---June-2022---done.pdf</t>
  </si>
  <si>
    <t>https://www.dol.gov/sites/dolgov/files/ILAB/child_labor_reports/tda2018/Saint Vincent and the Grenadines.pdf</t>
  </si>
  <si>
    <t>https://adore.ifrc.org/Download.aspx?FileId=404758</t>
  </si>
  <si>
    <t>https://bosvg.com/wp-content/uploads/2021/07/INTERNATIONAL-DEBIT-CARD-APPLICATION-FORM-V1.1.pdf</t>
  </si>
  <si>
    <t>https://docs.wto.org/dol2fe/Pages/SS/directdoc.aspx?filename=q:/WT/TPR/S299R1-07.pdf</t>
  </si>
  <si>
    <t>https://easterncaribbean.un.org/sites/default/files/2021-05/UN Situation Report No. 6 La Soufrière Volcano Saint Vincent and the Grenadines 8 May 2021.pdf</t>
  </si>
  <si>
    <t>https://data.worldobesity.org/country/saint-vincent-and-the-grenadines-201/report-card.pdf</t>
  </si>
  <si>
    <t>https://sustainabledevelopment.un.org/content/documents/11774452Saint Vincent and the Grenadines.pdf</t>
  </si>
  <si>
    <t>https://www.imf.org/external/pubs/ft/dsa/pdf/2014/dsacr14360.pdf</t>
  </si>
  <si>
    <t>https://www.eccourts.org/wp-content/files_mf/6thmay2014.pdf</t>
  </si>
  <si>
    <t>https://www.state.gov/wp-content/uploads/2019/10/LIS-144.pdf</t>
  </si>
  <si>
    <t>https://health.gov.vc/health/images/PDF/PROTOCOL_FOR_THE_ENTRY_OF_TRAVELLERS_TO_ST.VINCENT_AND_THE_GRENADINES-revised_24102020.pdf</t>
  </si>
  <si>
    <t>https://www.svgconsulate.vc/documents/consular/non-nationals/nn-police-record.pdf</t>
  </si>
  <si>
    <t>https://easterncaribbean.un.org/sites/default/files/2021-05/UN Situation Report No. 5 La Soufrière Volcano Saint Vincent and the Grenadines 30 April 2021 (1).pdf</t>
  </si>
  <si>
    <t>https://www.elibrary.imf.org/downloadpdf/journals/002/2022/346/article-A003-en.pdf</t>
  </si>
  <si>
    <t>https://truststvincent.com/wp-content/uploads/2020/05/Money-Services-Business-Act-Cap260.pdf</t>
  </si>
  <si>
    <t>https://health.gov.vc/health/images/PDF/PROTOCOL_FOR_THE_ENTRY_OF_FULLY_VACCINATEDTRAVELLERS_TO_ST_VINCENT_AND_THE_GRENADINES–27NOV2021B.pdf</t>
  </si>
  <si>
    <t>https://www.eccourts.org/wp-content/uploads/2021/09/Court-Proceedings-Fees-Rules-2017-SVG.pdf</t>
  </si>
  <si>
    <t>https://wrd.unwomen.org/sites/default/files/2022-02/EnGenDER_Gender Inequality CC DRR Brief_Saint Vincent and the GrenadinesF_20220203.pdf</t>
  </si>
  <si>
    <t>https://planipolis.iiep.unesco.org/sites/default/files/ressources/saint_vincent_and_the_grenadines_esdp2014-2019.pdf</t>
  </si>
  <si>
    <t>https://finance.gov.vc/finance/images/PDF/Publications/Annual_Report_CSTB_2021_Final_21042022.pdf</t>
  </si>
  <si>
    <t>https://www.ccreee.org/wp-content/uploads/2020/06/SVGNationalEnergyPolicyApprovedMar09.pdf</t>
  </si>
  <si>
    <t>https://www.unesco.org/sites/default/files/medias/fichiers/2021/11/12112021_pm_saint_vincent_and_grenadines_eng_41_v0.pdf</t>
  </si>
  <si>
    <t>https://health.gov.vc/health/images/PDF/PROTOCOL_FOR_THE_ENTRY_OF_TRAVELLERS_TO_ST_VINCENT_AND_THE_GRENADINES_4_FEB_2021.pdf</t>
  </si>
  <si>
    <t>https://cadmus.eui.eu/bitstream/handle/1814/66909/RSC_GLOBALCIT_Comp_2020_03.pdf</t>
  </si>
  <si>
    <t>https://documents1.worldbank.org/curated/en/594631468104331616/pdf/594140AR0Doing10Box358281B01PUBLIC1.pdf</t>
  </si>
  <si>
    <t>https://assembly.gov.vc/assembly/images/Acts/Acts_-_2021.pdf</t>
  </si>
  <si>
    <t>https://pmoffice.gov.vc/pmoffice/images/PDF/Gazettes/No_3_Price_Control_Amendment_Order_2021.pdf</t>
  </si>
  <si>
    <t>https://www.gov.vc/images/VacanciesAndNotices/SVG-Economic-Substance-Guidance-Issued-2021.pdf</t>
  </si>
  <si>
    <t>https://finance.gov.vc/finance/images/PDF/Tax_Tables-2023_v2.pdf</t>
  </si>
  <si>
    <t>https://www.iccp-portal.org/system/files/plans/VCT_B3_NATIONAL ACTION PLAN FOR THE PREVENTION AND CONTROL OF NCDS 2017-2025.pdf</t>
  </si>
  <si>
    <t>https://www.seaaroundus.org/doc/CatchReconstruction/EEZ/StVincentGrenadines-Mohammed-2003.pdf</t>
  </si>
  <si>
    <t>https://www.scotiabank.com/content/dam/scotiabank/international/stvincent/documents/2018_Summary_financial_Statements_St_Vincent.pdf</t>
  </si>
  <si>
    <t>https://svgconsulate.vc/documents/consular/nationals/n-psp-fees-infor.pdf</t>
  </si>
  <si>
    <t>https://stats.gov.vc/wp-content/uploads/2018/09/Overview-of-the-labour-Market-of-SVG.pdf</t>
  </si>
  <si>
    <t>https://caribbean.unwomen.org/sites/default/files/2022-02/EnGenDER_Gender Inequality CC DRR Brief_Saint Vincent and the GrenadinesF_20220203.pdf</t>
  </si>
  <si>
    <t>https://www.vertic.org/media/National Legislation/Saint_Vincent/VC_Proceeds_Crime_Prevention_Act.pdf</t>
  </si>
  <si>
    <t>https://www.bosvg.com/wp-content/uploads/2023/05/FS-2022.pdf</t>
  </si>
  <si>
    <t>https://www.healthycaribbean.org/wp-content/uploads/2019/12/HCC-COP-Fact-Sheet-St-Vincent-and-the-Grenadines-Dec-2019.pdf</t>
  </si>
  <si>
    <t>https://wbl.worldbank.org/content/dam/documents/wbl/2020/sep/St-vincent-and-the-grenadines.pdf</t>
  </si>
  <si>
    <t>https://www.bosvg.com/wp-content/uploads/2023/04/Add-Name-Form-V1.2.pdf</t>
  </si>
  <si>
    <t>https://faolex.fao.org/docs/pdf/stv8002.pdf</t>
  </si>
  <si>
    <t>https://svgfsa.com/?mdocs-file=4128</t>
  </si>
  <si>
    <t>https://sailing-blog.nauticed.org/wp-content/uploads/2022/10/St-V-and-Grenada-guide-from-Blue-foot.pdf</t>
  </si>
  <si>
    <t>https://caribbean.unfpa.org/sites/default/files/pub-pdf/Youth on the Bloc Survey in St Vincent the Grenadines.pdf</t>
  </si>
  <si>
    <t>https://www.imf.org/external/pubs/ft/scr/2016/cr16243.pdf</t>
  </si>
  <si>
    <t>https://www.un.org/sites/un2.un.org/files/2021/10/fss_statement_saint_vincent_the_grenadines.pdf</t>
  </si>
  <si>
    <t>https://www.justice.gov/sites/default/files/eoir/legacy/2013/06/07/saint vincent and the grenadines.pdf</t>
  </si>
  <si>
    <t>https://electoral.gov.vc/electoral/images/PDF/reports/2015_reports/2015_commonwealth_report.pdf</t>
  </si>
  <si>
    <t>https://www.oas.org/dsd/EnvironmentLaw/CaribbeanLegislationProject/Profiles/Saint Vincent and the GrenadinesFINAL.pdf</t>
  </si>
  <si>
    <t>https://www.gov.vc/images/projects/DRAFT-SEP-SVG-GEF-P172980-9-NOV-2021.pdf</t>
  </si>
  <si>
    <t>https://www.worldobesityday.org/assets/reports/WOF-Missing-the-2025-Global-Targets-Saint-Vincent-And-The-Grenadines.pdf</t>
  </si>
  <si>
    <t>https://www.worldbank.org/content/dam/doingBusiness/country/s/st-vincent-and-the-grenadines/VCT.pdf</t>
  </si>
  <si>
    <t>https://documents1.worldbank.org/curated/en/508051496779690299/pdf/St-Vincent-PAD-Main-05082017.pdf</t>
  </si>
  <si>
    <t>http://www.svg-marad.com/Downloads/Procedures/PRO 001 - Procedure for Registration.pdf</t>
  </si>
  <si>
    <t>https://psc.gov.vc/psc/images/stories/docs/application form for employment.pdf</t>
  </si>
  <si>
    <t>https://health.gov.vc/health/images/stories/PDF/child_health_documents.pdf</t>
  </si>
  <si>
    <t>http://finance.gov.vc/finance/images/PDF/Publications/social_assessment_feb_2014.pdf</t>
  </si>
  <si>
    <t>https://www.gov.vc/images/projects/Draft_LMP_GEF7_Final.pdf</t>
  </si>
  <si>
    <t>https://www.gfdrr.org/sites/default/files/publication/SVG_Rapid_DaLA_Dec2016_FINAL.pdf</t>
  </si>
  <si>
    <t>https://documents.worldbank.org/curated/en/586591558118654567/pdf/St-Vincent-and-the-Grenadines-First-Fiscal-Reform-and-Resilience-Development-Policy-Credit-Project.pdf</t>
  </si>
  <si>
    <t>https://aviation.wfscorp.com/sites/default/files/2021-01/PROTOCOL_FOR_THE_ENTRY_OF_TRAVELLERS_TO_ST.VINCENT_AND_THE_GRENADINES-4JAN2020 (1).pdf</t>
  </si>
  <si>
    <t>https://awionline.org/sites/default/files/uploads/documents/SVGReport072012.pdf</t>
  </si>
  <si>
    <t>https://stats.gov.vc/wp-content/uploads/2022/11/Quarterly-GDP-Statistical-Release-Q1-2022.pdf</t>
  </si>
  <si>
    <t>https://wbl.worldbank.org/content/dam/documents/wbl/2023/snapshots/St-vincent-and-the-grenadines.pdf</t>
  </si>
  <si>
    <t>https://procurement-notices.undp.org/view_file.cfm?doc_id=50838</t>
  </si>
  <si>
    <t>https://stats.gov.vc/wp-content/uploads/2019/02/QGDP-Statistical-Release-Q3-2018.pdf</t>
  </si>
  <si>
    <t>https://finance.gov.vc/finance/images/SustainableDevelopment/nationalchemicalprofileforchemicalsmanagementstvincentandthegrenadines-1.pdf</t>
  </si>
  <si>
    <t>https://svgfsa.com/wp-content/uploads/2023/01/FAQs-Final.pdf</t>
  </si>
  <si>
    <t>https://www.epdc.org/sites/default/files/documents/EPDC_NEP_2018_StVincent.pdf</t>
  </si>
  <si>
    <t>https://www3.paho.org/hq/dmdocuments/2013/PHARMACEUTICAL-COUNTRY-PROFILE-SAINT-VINCENT-AND-THE-GRENADINES.pdf</t>
  </si>
  <si>
    <t>https://www.imf.org/external/pubs/ft/scr/2004/cr04305.pdf</t>
  </si>
  <si>
    <t>https://www.ecfh.com/webimages/file/BOSVG/Bank-of-SVG-Abandoned-Properties2020.pdf</t>
  </si>
  <si>
    <t>https://www.un.org/esa/forests/wp-content/uploads/bsk-pdf-manager/215_ST-VINCENT-GRENADINES.PDF</t>
  </si>
  <si>
    <t>https://assembly.gov.vc/assembly/images/Acts/Acts_2022.pdf</t>
  </si>
  <si>
    <t>https://health.gov.vc/health/images/PDF/stories/PROTOCOL_FOR_THE_ENTRY_OF_FULLY_VACCINATEDTRAVELLERS_TO_ST_VINCENT_AND_THE_GRENADINES__15JAN2022.pdf</t>
  </si>
  <si>
    <t>https://cdn.who.int/media/docs/default-source/ncds/ncd-surveillance/data-reporting/saint-vincent-and-the-grenadines/steps/stvincent_steps_report_2013-14.pdf?sfvrsn=f8f55ace_5&amp;download=true</t>
  </si>
  <si>
    <t>https://www.revenue.ie/en/tax-professionals/tax-agreements/tiea/s/st-vincent-grenadines.pdf</t>
  </si>
  <si>
    <t>https://www.mcil.gov.ws/wp-content/uploads/2019/02/Samoa-Investment-Guide-2018-FINAL-2.pdf</t>
  </si>
  <si>
    <t>https://www.imf.org/-/media/Files/Publications/CR/2021/English/1WSMEA2021001.ashx</t>
  </si>
  <si>
    <t>https://www.mof.gov.ws/wp-content/uploads/2022/09/Finance-Sector-Plan-2022-2023-to-2026-2027.pdf</t>
  </si>
  <si>
    <t>https://pic.or.jp/en/wp-content/uploads/2021/11/Presentation-Investment-Opportunites.pdf</t>
  </si>
  <si>
    <t>https://www.imf.org/-/media/Files/Publications/CR/2019/1WSMEA2019001.ashx</t>
  </si>
  <si>
    <t>https://www.mof.gov.ws/wp-content/uploads/2020/04/FY1819_Annual_Report_English.pdf</t>
  </si>
  <si>
    <t>https://sustainabledevelopment.un.org/content/documents/21409samoa2.pdf</t>
  </si>
  <si>
    <t>https://www.mof.gov.ws/wp-content/uploads/2022/05/Fiscal-Strategy-202223-202425-ENG-for-Printing.pdf</t>
  </si>
  <si>
    <t>https://investor.irobot.com/static-files/89be6253-778d-44fe-a6b3-04a931db312f</t>
  </si>
  <si>
    <t>https://apps.who.int/iris/bitstream/handle/10665/136834/ccsbrief_wsm_en.pdf;sequence=1</t>
  </si>
  <si>
    <t>https://s1.q4cdn.com/986082461/files/doc_presentations/2023/12/01/ISG-Investor-Presentation-Dec-2023.pdf</t>
  </si>
  <si>
    <t>https://cbs.gov.ws/assets/Uploads/DMS-9/918312th-FI-Report-Dec-2020-FINAL.PDF</t>
  </si>
  <si>
    <t>https://d1io3yog0oux5.cloudfront.net/_4b7f798db027062dbbc3ca6d895234f1/korewireless/db/1987/18388/pdf/KORE_Investor+Presentation_MASTER_Dec+2023_FINAL.pdf</t>
  </si>
  <si>
    <t>https://assets.empirefinancialresearch.com/uploads/2022/06/Coatue-presentation-to-investors-5-17-22.pdf</t>
  </si>
  <si>
    <t>https://www.hoec.com/wp-content/uploads/2019/11/final-investor-presentation-q2-fy19-20.pdf</t>
  </si>
  <si>
    <t>https://archive.doingbusiness.org/content/dam/doingBusiness/country/s/san-marino/SMR.pdf</t>
  </si>
  <si>
    <t>https://www.nusct.net/wp-content/uploads/2018/05/Presentation-Uni_San-Marino.pdf</t>
  </si>
  <si>
    <t>https://www.marinomed.com/fileadmin/01_Marinomed/04_Investors_ESG/04_Financial_Publications/01_Downloads/02_Financial_Reports_DE/20220523_Investor_Presentation_fin_01.pdf</t>
  </si>
  <si>
    <t>https://www.marinomed.com/fileadmin/01_Marinomed/04_Investors_ESG/04_Financial_Publications/01_Downloads/Praesentationen/20231121_Investor_Q3_2023_final_01.pdf</t>
  </si>
  <si>
    <t>https://www.marinomed.com/fileadmin/01_Marinomed/04_Investors_ESG/04_Financial_Publications/01_Downloads/Praesentationen/20230523_Investor_Presentation_Q1_2023_final.pdf</t>
  </si>
  <si>
    <t>https://ir.skan.com/download/companies/skanag/Presentations/SKAN_Investor_Presentation_012023.pdf</t>
  </si>
  <si>
    <t>https://www.consolatosanmarino.uk/wp-content/uploads/sites/16/2021/11/Doing-Business-Oct-21-EN.pdf</t>
  </si>
  <si>
    <t>https://www.oecd.org/tax/automatic-exchange/crs-implementation-and-assistance/tax-identification-numbers/San-Marino-TIN.pdf</t>
  </si>
  <si>
    <t>https://cms9files.revize.com/sanmarinoca/Recreation/News and Flyers/San Marino Recreation Needs Assessment Presentation.pdf</t>
  </si>
  <si>
    <t>https://cms9files.revize.com/sanmarinoca/Agendas Minutes Public Safety/Documents/2020-02-17 Engineering and Traffic Survey Presentation.pdf</t>
  </si>
  <si>
    <t>https://www.marinomed.com/fileadmin/01_Marinomed/04_Investors_ESG/04_Financial_Publications/01_Downloads/Praesentationen/20230817_Investor_H1_2023_final.pdf</t>
  </si>
  <si>
    <t>https://assets.kpmg.com/content/dam/kpmg/it/pdf/2020/06/Country_Profile_San_Marino_2020_eng.pdf</t>
  </si>
  <si>
    <t>https://www.sanmarinohs.org/about/School Profile 2020-2021.pdf</t>
  </si>
  <si>
    <t>https://www.marinomed.com/fileadmin/01_Marinomed/04_Investors_ESG/04_Financial_Publications/01_Downloads/Praesentationen/20230822_Marinomed_Company_Presentation_HIT_2023.pdf</t>
  </si>
  <si>
    <t>https://unfccc.int/sites/default/files/resource/Second_NatCom_Report_SanMarino.pdf</t>
  </si>
  <si>
    <t>https://s1.q4cdn.com/100641970/files/doc_presentations/2023/Aug/03/2q23-avidbank-investor-presentation.pdf</t>
  </si>
  <si>
    <t>https://www.sanford.co.nz/assets/announcements/SAN-Investor-morning-2022-Strategy-Refresh-Presentation-210622_1.pdf</t>
  </si>
  <si>
    <t>https://s1.q4cdn.com/244083660/files/doc_presentations/2024/01/CALB-4Q23-Investor-Presentation.pdf</t>
  </si>
  <si>
    <t>https://www.marinomed.com/fileadmin/01_Marinomed/01_About_Us/01_Company/20231017_Corporate_Presentation_final.pdf</t>
  </si>
  <si>
    <t>https://www.wipo.int/edocs/statistics-country-profile/en/sm.pdf</t>
  </si>
  <si>
    <t>https://www.ropesgray.com/-/media/files/event-media-library/other/20240229_AM_ESG_Presentation_Slides.pdf</t>
  </si>
  <si>
    <t>https://www.marinomed.com/fileadmin/01_Marinomed/05_News/01_Corporate_News/01_Downloads/Corporate_News_EN/20220913_PR_Marinomed_Conferences_ENG.pdf</t>
  </si>
  <si>
    <t>https://raca.com/app/uploads/2023/09/RA-Capital-Overview.pdf</t>
  </si>
  <si>
    <t>https://www.marinomed.com/fileadmin/01_Marinomed/04_Investors_ESG/04_Financial_Publications/01_Downloads/Praesentationen/marinomed-investor-h1-2020-fin.pdf</t>
  </si>
  <si>
    <t>https://www.santanderus.com/wp-content/uploads/2022/08/SHUSA-Fixed-Income-2Q22-Presentation-Final.pdf</t>
  </si>
  <si>
    <t>https://sanmarinorotary.org/wp-content/uploads/2016/09/Rotary-Centennial-Project-Presentation-March-2004-.pdf</t>
  </si>
  <si>
    <t>https://www.sjwgroup.com/sites/default/files/2022-03/SJW March 2022 - Final Final.pdf</t>
  </si>
  <si>
    <t>https://www.azimutinvestments.com/documents/45685/52676/Azimut+is+the+first+asset+management+company+in+Luxembourg+to+obtain+authorisation+to+manage+indirectly+virtual+assets+strategies.pdf/7efb1852-5816-e405-f137-12b02ec8bb41?t=1627636433139</t>
  </si>
  <si>
    <t>https://sandhargroup.com/uploads/Uploads/sandhar-investor-presentation-fy-21.pdf</t>
  </si>
  <si>
    <t>https://ir.modular-medical.com/data/files/ModularMedical-InvestorPresentation-December-2023.pdf</t>
  </si>
  <si>
    <t>https://investor.deepwater.com/static-files/c5249d13-ea6c-4b90-bdc1-4db6a86b50e9</t>
  </si>
  <si>
    <t>https://cms9files.revize.com/sanmarinoca/Agendas Minutes Public Safety/Documents/2020-02-17 Citywide Traffic Circulation Study Presentation.pdf</t>
  </si>
  <si>
    <t>https://www.sanmarinohs.org/pdf/School_Profile_12-13.pdf</t>
  </si>
  <si>
    <t>https://s2.q4cdn.com/691562820/files/doc_financials/2021/q2/2021-San-Juan-Trust-2nd-Qtr-Report.pdf</t>
  </si>
  <si>
    <t>https://assets.kpmg.com/content/dam/kpmg/it/pdf/2020/06/Scheda_Paese_San_Marino_2020_ita.pdf</t>
  </si>
  <si>
    <t>https://www.marinomed.com/fileadmin/01_Marinomed/04_Investors_ESG/04_Financial_Publications/01_Downloads/02_Financial_Reports_DE/2019-investor-presentation-for-q3-final.pdf</t>
  </si>
  <si>
    <t>https://s29.q4cdn.com/858488245/files/doc_presentation/Bowlero-Corp-Investor-Presentation-June-2023-v8b.pdf</t>
  </si>
  <si>
    <t>https://rm.coe.int/moneyval-2021-3-summ-sanmarino-mer/1680a2e24c</t>
  </si>
  <si>
    <t>https://afrst.illinois.edu/system/files/2020-10/saotomeinvestorguide.pdf</t>
  </si>
  <si>
    <t>https://www.cliffordchance.com/content/dam/cliffordchance/briefings/2018/03/doing-business-in-sao-tome-e-principe.pdf</t>
  </si>
  <si>
    <t>https://verite.org/wp-content/uploads/2024/02/Sao-Tome-and-Principe-2023_Final.pdf</t>
  </si>
  <si>
    <t>https://documents.worldbank.org/curated/en/567101564039933351/pdf/Turning-Smallness-into-Uniqueness-Six-Key-Challenges-to-Unlock-Sao-Tome-and-Principe-Growth-s-Potential-Summary-Report.pdf</t>
  </si>
  <si>
    <t>https://www.imf.org/-/media/Files/Countries/ResRep/STP/stp-09162022-presentation-macrodevelopments-and-policy-measures-with-event-photos.ashx</t>
  </si>
  <si>
    <t>https://www.itu.int/en/ITU-D/Regulatory-Market/Documents/Events/2015/Sao_Tome/FinalReportForum-en.pdf</t>
  </si>
  <si>
    <t>https://data.unicef.org/wp-content/uploads/cp/progress/STP.pdf</t>
  </si>
  <si>
    <t>https://wbl.worldbank.org/content/dam/documents/wbl/2022/snapshots/Sao-tome-and-principe.pdf</t>
  </si>
  <si>
    <t>https://www.imf.org/external/pubs/ft/dsa/pdf/2020/dsacr20139.pdf</t>
  </si>
  <si>
    <t>https://apps.who.int/iris/bitstream/handle/10665/246244/ccsbrief_stp_en.pdf?sequence=2</t>
  </si>
  <si>
    <t>https://stpregistry.com/wp-content/uploads/2022/10/MC-2022-001_Ship-Registration-Procedure.pdf</t>
  </si>
  <si>
    <t>https://www.un.org/development/desa/dpad/wp-content/uploads/sites/45/CDP-EGM-2018-STP.pdf</t>
  </si>
  <si>
    <t>https://data-api.ifrc.org/documents/ST/SP_SaoTomeandPrincipe_2016-2019(1).pdf</t>
  </si>
  <si>
    <t>https://www.cbd.int/pa/doc/dossiers/sao-tome-and-principe-abt11-country-dossier2021.pdf</t>
  </si>
  <si>
    <t>https://migrants-refugees.va/it/wp-content/uploads/sites/3/2023/02/2022-CP-Sao-Tome-and-Principe-.pdf</t>
  </si>
  <si>
    <t>https://www.iijd.org/wp-content/uploads/2021/06/Sao_Tome_and_Principe.pdf</t>
  </si>
  <si>
    <t>https://www.plmj.com/xms/files/v1_antigos_anteriores_a_abr2019/newsletters/2018/Maio/Investing_in_Sao_Tome_and_Principe.pdf</t>
  </si>
  <si>
    <t>https://www.cia.gov/the-world-factbook/static/3ee723cbe5f2dabb5edc4e668942caab/TP_Sao_Tome_and_Principe.pdf</t>
  </si>
  <si>
    <t>https://www.cia.gov/the-world-factbook/static/4f4ff9532c4b217b181119b5debe962c/TP-travel-facts.pdf</t>
  </si>
  <si>
    <t>https://saotomeeprincipe.un.org/sites/default/files/2022-06/Relatório Anual ONU 2021.pdf</t>
  </si>
  <si>
    <t>https://dgrne.org/sites/default/files/2022-02/120222_stp_paner_v5.0susbtituir_0.pdf</t>
  </si>
  <si>
    <t>https://archive.uneca.org/sites/default/files/uploaded-documents/CoM/com2016/Country-Profiles/sao_tome_cp_fre_final_print.pdf</t>
  </si>
  <si>
    <t>https://unstats.un.org/unsd/environment/envpdf/UNSD_Yaounde_Workshop/Sao Tome and Principe NSO MIN Country Paper.pdf</t>
  </si>
  <si>
    <t>https://www.un.org/en/sc/1540/documents/Sao Tome and Principe revised matrix.pdf</t>
  </si>
  <si>
    <t>https://safarchaeology.org/resources/Documents/NA99_Aymeric_Nsangou_OL.pdf</t>
  </si>
  <si>
    <t>https://www.un.org/development/desa/dpad/wp-content/uploads/sites/45/LDC_Profile_SaoTome.pdf</t>
  </si>
  <si>
    <t>https://www.ifad.org/documents/38714170/39974530/GEF+Sao+Tome+&amp;+Principe+facsheet.pdf/d5cbb74f-8eb5-41c6-a64e-1f3edc645b32?t=1596786959000</t>
  </si>
  <si>
    <t>https://dgrne.org/sites/default/files/2020-08/1_1_Estrategia_AS-STP_22Dez2010.pdf</t>
  </si>
  <si>
    <t>https://ic-sd.org/wp-content/uploads/2023/10/2023-submission_124.pdf</t>
  </si>
  <si>
    <t>https://apps.who.int/iris/rest/bitstreams/1262062/retrieve</t>
  </si>
  <si>
    <t>https://hdr.undp.org/sites/default/files/Country-Profiles/MPI/STP.pdf</t>
  </si>
  <si>
    <t>https://dgrne.org/sites/default/files/2021-08/ALER Relatorio S.Tomé_v7_nov20.pdf</t>
  </si>
  <si>
    <t>https://www.globalpartnership.org/sites/default/files/2012-05-sao-tome-education-sector-plan.pdf</t>
  </si>
  <si>
    <t>https://cdn.who.int/media/docs/default-source/wash-documents/glaas/glaas-2018-19/2019-country-highlights/sao-tome-and-principe.pdf?sfvrsn=e719fe93_19&amp;download=true</t>
  </si>
  <si>
    <t>https://assets.fsnforum.fao.org/public/discussions/contributions/IFAD_cocoa_industry_partnership_1.pdf</t>
  </si>
  <si>
    <t>https://idev.afdb.org/sites/default/files/documents/files/Sao Tome and Principe CSPE-Summary Report-FR.pdf</t>
  </si>
  <si>
    <t>https://documents1.worldbank.org/curated/en/337541636634318974/pdf/Sao-Tome-and-Principe-Systematic-Country-Diagnostic.pdf</t>
  </si>
  <si>
    <t>https://adore.ifrc.org/Download.aspx?FileId=632988</t>
  </si>
  <si>
    <t>https://ocindex.net/assets/downloads/2021/english/ocindex_profile_sao_tome_and_principe_2021.pdf</t>
  </si>
  <si>
    <t>https://www.fao.org/3/bp637f/bp637f.pdf</t>
  </si>
  <si>
    <t>https://dgrne.org/sites/default/files/2022-04/NDC 2021_ Versão Final_PT.pdf</t>
  </si>
  <si>
    <t>https://www.dol.gov/sites/dolgov/files/ILAB/child_labor_reports/tda2012/saotomeprincipe.pdf</t>
  </si>
  <si>
    <t>https://faolex.fao.org/docs/pdf/sao202527.pdf</t>
  </si>
  <si>
    <t>https://www.imf.org/~/media/Files/Publications/CR/2020/Portuguese/1STPPR2020002.ashx</t>
  </si>
  <si>
    <t>https://cdn.who.int/media/docs/default-source/wash-documents/glaas/glaas-2018-19/2019-country-highlights/saotome-principe-glaas-2018-19-country-highlights-en.pdf?sfvrsn=e719fe93_19</t>
  </si>
  <si>
    <t>https://executiveboard.wfp.org/document_download/WFP-0000150944</t>
  </si>
  <si>
    <t>https://www.tandfonline.com/doi/pdf/10.1080/00438243.2021.2002716</t>
  </si>
  <si>
    <t>https://eif-mis.org/files/user/DTIS_Final_portoguese_version_April_18.pdf</t>
  </si>
  <si>
    <t>https://www.ifad.org/documents/38711624/40089510/Country+Strategy+Note++2019-2021_1.pdf/66aa9d05-6932-a824-8dd0-90e5234b5405?t=1611234500000</t>
  </si>
  <si>
    <t>https://unctadstat.unctad.org/CountryProfile/MaritimeProfile/en-GB/678/MaritimeProfile678.pdf</t>
  </si>
  <si>
    <t>https://dgrne.org/sites/default/files/2022-01/2021_STP_PANER_V3.0.pdf</t>
  </si>
  <si>
    <t>https://www.aler-renovaveis.org/contents/activitiesdocuments/aler-relatorio-stp-nov2020.pdf</t>
  </si>
  <si>
    <t>https://www.clearygottlieb.com/-/media/files/irap/sao-tome-and-principe--refugee-and-immigrant-information-pdf.pdf</t>
  </si>
  <si>
    <t>https://www.itu.int/en/ITU-D/LDCs/Documents/2017/Country Profiles/Country Profile_Sao-Tome-and-Principe.pdf</t>
  </si>
  <si>
    <t>https://www.researchgate.net/profile/Alessio-Giardino/publication/266216911_Sao_Tome_and_Principe_Adaptation_to_Climate_Change_-_Climate_variability_and_hydrogeomorphological_study_-/links/542ab5e30cf277d58e881423/Sao-Tome-and-Principe-Adaptation-to-Climate-Change-Climate-variability-and-hydrogeomorphological-study.pdf</t>
  </si>
  <si>
    <t>https://www.researchgate.net/publication/353115915_A_importancia_do_cafe_para_Sao_Tome_e_Principe_frente_a_proibicao_do_comercio_de_escravizados_pela_Inglaterra/fulltext/60e7e7a90fbf460db8f291ef/A-importancia-do-cafe-para-Sao-Tome-e-Principe-frente-a-proibicao-do-comercio-de-escravizados-pela-Inglaterra.pdf</t>
  </si>
  <si>
    <t>https://www.cliffordchance.com/content/dam/cliffordchance/briefings/2017/01/sao-tome-e-principe-new-investment-regulations.pdf</t>
  </si>
  <si>
    <t>https://espen.afro.who.int/system/files/content/maps/pdfs/MAP-Sao_Tome_&amp;_Principe-sch-iu-mda_pc_rounds-therapeutic_total-2013-2022_portrait.pdf</t>
  </si>
  <si>
    <t>https://www.fao.org/3/cb7736en/cb7736en.pdf</t>
  </si>
  <si>
    <t>https://www.un.org/development/desa/dpad/wp-content/uploads/sites/45/CDP-PL-2022-8-6-Monitoring.pdf</t>
  </si>
  <si>
    <t>https://faolex.fao.org/docs/pdf/sao72014.pdf</t>
  </si>
  <si>
    <t>https://www.who.int/docs/default-source/documents/child-maltreatment/global-status-report-on-violence-against-children-2020/country-profiles/sao-tome-and-principe.pdf</t>
  </si>
  <si>
    <t>https://media.afreximbank.com/afrexim/CAG-Sao-Tome-and-Principe-2023-1.pdf</t>
  </si>
  <si>
    <t>https://dgrne.org/sites/default/files/2021-08/Updated_NDC_STP_2021_EN__0.pdf</t>
  </si>
  <si>
    <t>https://nurturing-care.org/wp-content/uploads/2020/11/Sao_Tome_Principe.pdf</t>
  </si>
  <si>
    <t>https://faolex.fao.org/docs/pdf/sao216379.pdf</t>
  </si>
  <si>
    <t>https://www.aler-renovaveis.org/contents/lerpublication/IRENA_2010_Sao_Tome_and_Principe_Renewable_Energy_Country_Profile.pdf</t>
  </si>
  <si>
    <t>https://www4.unfccc.int/sites/submissions/INDC/Published Documents/Sao Tome and Principe/1/Short_STP_INDC _Ingles_30.09.pdf</t>
  </si>
  <si>
    <t>https://documents.worldbank.org/curated/en/287611512505919580/pdf/SFG3784-V5-RP-P162337-Box405315B-PUBLIC-Disclosed-12-5-2017.pdf</t>
  </si>
  <si>
    <t>http://www.dswci.org/specials/DXpedititions/saotome.pdf</t>
  </si>
  <si>
    <t>https://openknowledge.worldbank.org/bitstream/handle/10986/32796/143137.pdf?sequence=4</t>
  </si>
  <si>
    <t>https://wedocs.unep.org/bitstream/handle/20.500.11822/20518/Energy_profile_SaoTome.pdf</t>
  </si>
  <si>
    <t>https://unfccc.int/sites/default/files/NDC/2022-06/STP_INDC _Ingles_30.09.pdf</t>
  </si>
  <si>
    <t>https://www.epdc.org/sites/default/files/documents/EPDC_NEP_2018_SaoTomeandPrincipe.pdf</t>
  </si>
  <si>
    <t>https://apps.who.int/iris/bitstream/handle/10665/246244/ccsbrief_stp_en.pdf</t>
  </si>
  <si>
    <t>https://idev.afdb.org/sites/default/files/documents/files/Concept note Sao Tome and Principe CSPE .pdf</t>
  </si>
  <si>
    <t>https://unfccc.int/files/adaptation/workstreams/national_adaptation_plans/application/pdf/presentation_item_x.18_sao_tome_and_principe_nap.pdf</t>
  </si>
  <si>
    <t>https://www.worldbank.org/content/dam/doingBusiness/country/s/sao-tome-and-principe/STP.pdf</t>
  </si>
  <si>
    <t>https://tech-action.unepccc.org/wp-content/uploads/sites/2/2022/04/policy-brief-coastal-zones-planning-sao-tome-principe.pdf</t>
  </si>
  <si>
    <t>https://dgrne.org/sites/default/files/2020-08/DL_26.pdf</t>
  </si>
  <si>
    <t>https://documents1.worldbank.org/curated/en/656351570563734606/pdf/Turning-Smallness-into-Uniqueness-Six-Key-Challenges-to-Unlock-Sao-Tome-and-Principe-Growth-s-Potential-Summary-Report.pdf</t>
  </si>
  <si>
    <t>https://apps.who.int/iris/rest/bitstreams/1031900/retrieve</t>
  </si>
  <si>
    <t>https://dgff2021.unctad.org/wp-content/uploads/pdf/Dgff2021_Cp_678.pdf</t>
  </si>
  <si>
    <t>https://www.imf.org/-/media/Files/Publications/CR/2021/English/1STPEA2021002.ashx</t>
  </si>
  <si>
    <t>https://cdn.who.int/media/docs/default-source/country-profiles/tobacco/who_rgte_2021_sao_tome_and_principe.pdf?sfvrsn=37a7f1e9_5&amp;download=true</t>
  </si>
  <si>
    <t>https://saotomeandprincipe.unfpa.org/sites/default/files/pub-pdf/document_snds_stp_2018-2021_vp_portugues_0.pdf</t>
  </si>
  <si>
    <t>https://www.hbdprincipe.com/wp-content/uploads/HBD-Principe-RATES-2024.pdf</t>
  </si>
  <si>
    <t>https://faolex.fao.org/docs/pdf/sao209628.pdf</t>
  </si>
  <si>
    <t>https://espen.afro.who.int/system/files/content/maps/pdfs/MAP-Sao_Tome_&amp;_Principe-sch-iu-endemicity-2021_portrait.pdf</t>
  </si>
  <si>
    <t>https://faolex.fao.org/docs/pdf/sao117246.pdf</t>
  </si>
  <si>
    <t>https://ghsindex.org/wp-content/uploads/2021/12/São-Tomé-and-Príncipe.pdf</t>
  </si>
  <si>
    <t>https://www.cbd.int/doc/world/st/st-nr-01-pt.pdf</t>
  </si>
  <si>
    <t>https://www.itu.int/en/ITU-D/Cybersecurity/Documents/Country_Profiles/Sao_Tome.pdf</t>
  </si>
  <si>
    <t>https://apps.who.int/iris/bitstream/handle/10665/341248/WHO-HEP-ECH-CCH-21.01.05-eng.pdf?sequence=1</t>
  </si>
  <si>
    <t>https://www.imf.org/-/media/Files/Publications/CR/2022/English/1STPEA2022001.ashx</t>
  </si>
  <si>
    <t>https://media.lonelyplanet.com/shop/pdfs/west-africa-9-sao-tome-principe-preview.pdf</t>
  </si>
  <si>
    <t>https://www.oecd-ilibrary.org/sao-tome-e-principe_5jfqcnj4kqzp.pdf</t>
  </si>
  <si>
    <t>https://2009-2017.state.gov/documents/organization/120265.pdf</t>
  </si>
  <si>
    <t>https://www.fao.org/3/ax427e/ax427e.pdf</t>
  </si>
  <si>
    <t>https://www.fao.org/3/cb7736fr/cb7736fr.pdf</t>
  </si>
  <si>
    <t>https://erc.undp.org/evaluation/documents/download/15152</t>
  </si>
  <si>
    <t>https://unstats.un.org/unsd/environment/envpdf/UNSD_Yaounde_Workshop/Sao Tome and Principe Presentation.pdf</t>
  </si>
  <si>
    <t>https://www.unwomen.org/sites/default/files/Headquarters/Attachments/Sections/CSW/64/National-reviews/Sao_Tome_and_Principe.pdf</t>
  </si>
  <si>
    <t>https://www.ssa.gov/policy/docs/progdesc/ssptw/2012-2013/africa/sao-tome-and-principe.pdf</t>
  </si>
  <si>
    <t>https://unfpa.org/sites/default/files/resource-pdf/FINAL_Sao_Tome_and_Principe.pdf</t>
  </si>
  <si>
    <t>http://www.snh2011.anpuh.org/resources/anais/14/1300891978_ARQUIVO_EmigracaocaboverdianaemSaoTomeePrincipe.pdf</t>
  </si>
  <si>
    <t>https://www.irena.org/-/media/Files/IRENA/Agency/Statistics/Statistical_Profiles/Africa/Sao Tome and Principe_Africa_RE_SP.pdf</t>
  </si>
  <si>
    <t>https://www.afdb.org/fileadmin/uploads/afdb/Documents/Publications/Sao Tomé and Principe Full PDF Country Note_01.pdf</t>
  </si>
  <si>
    <t>https://saotomeeprincipe.un.org/pt/download/125791/217491</t>
  </si>
  <si>
    <t>https://documents.worldbank.org/curated/en/124111468303882767/pdf/71194020080Sao0Box0371948B00PUBLIC0.pdf</t>
  </si>
  <si>
    <t>https://www.hofstra.edu/pdf/community/culctr/culctr_guinea040209_iaseibert.pdf</t>
  </si>
  <si>
    <t>https://openknowledge.worldbank.org/bitstream/handle/10986/32090/Sao-Tome-and-Principe-Country-Economic-Memorandum-Background-Note-7-What-are-the-bottlenecks-on-land-governance-and-how-to-remove-them-to-support-tourism-and-agriculture-development.pdf?sequence=1</t>
  </si>
  <si>
    <t>https://www.imf.org/-/media/Files/Publications/CR/2021/Portuguese/1STPPR2021001.ashx</t>
  </si>
  <si>
    <t>https://d11gbzngntg4t4.cloudfront.net/reports/STP01_report_190911_Sao_Tome_and_Principe.pdf</t>
  </si>
  <si>
    <t>https://www.upu.int/UPU/media/upu/PostalEntitiesFiles/addressingUnit/stpEn.pdf</t>
  </si>
  <si>
    <t>https://www.imf.org/-/media/Files/Publications/CR/2018/Portuguese/cr18322p.ashx</t>
  </si>
  <si>
    <t>https://www.gn-sec.net/sites/default/files/documents/files/120222_nreap_stp_english.pdf</t>
  </si>
  <si>
    <t>https://www.state.gov/wp-content/uploads/2019/03/Sao-Tome-2018.pdf</t>
  </si>
  <si>
    <t>https://www.state.gov/wp-content/uploads/2021/10/SAO-TOME-AND-PRINCIPE-2020-HUMAN-RIGHTS-REPORT.pdf</t>
  </si>
  <si>
    <t>https://financas.gov.st/phocadownload/Planeamento/publicacao/STP Q3_COUNTRY_Country Engagement Quarterly Update Report_September.pdf</t>
  </si>
  <si>
    <t>https://faolex.fao.org/docs/pdf/sao72016.pdf</t>
  </si>
  <si>
    <t>https://tech-action.unepccc.org/wp-content/uploads/sites/2/2021/11/adaptation-report-tap-stp-2021-zcosteiras.pdf</t>
  </si>
  <si>
    <t>https://www.state.gov/wp-content/uploads/2019/02/12985-So-Tome-and-Principe-Finance-Guarantees-9.10.1998.pdf</t>
  </si>
  <si>
    <t>https://www.saotomeislands.com/docs/2009_May-June_AfricaInvestor_SaoTome&amp;Principe.pdf</t>
  </si>
  <si>
    <t>https://www.elibrary.imf.org/downloadpdf/journals/002/2022/096/article-A003-en.xml</t>
  </si>
  <si>
    <t>https://en.unesco.org/inclusivepolicylab/sites/default/files/filefield_paths/The case for economic inclusion of Sexual and Gender Minorities -1.pdf</t>
  </si>
  <si>
    <t>https://faolex.fao.org/docs/pdf/sao117335POR.pdf</t>
  </si>
  <si>
    <t>https://eiti.org/sites/default/files/attachments/2003-2013_sao_tome_and_principe_eiti_report_en.pdf</t>
  </si>
  <si>
    <t>https://documents1.worldbank.org/curated/en/127231602174942593/pdf/Sao-Tome-and-Principe-Joint-World-Bank-IMF-Debt-Sustainability-Analysis.pdf</t>
  </si>
  <si>
    <t>https://www.afdb.org/fileadmin/uploads/afdb/Documents/Boards-Documents/SAO_TOMÉ_AND_PRINCIPE_-_CSP_2018-2022_AND_CPPR.pdf</t>
  </si>
  <si>
    <t>https://indexmedicus.afro.who.int/iah/fulltext/Development of alcohol control law Sao Tome.pdf</t>
  </si>
  <si>
    <t>https://housingfinanceafrica.org/app/uploads/2023/11/STP.pdf</t>
  </si>
  <si>
    <t>https://oandoplc.com/wp-content/uploads/Oando-Sao-Tome-Principe.pdf</t>
  </si>
  <si>
    <t>https://www.europarl.europa.eu/RegData/etudes/ATAG/2020/646199/EPRS_ATA(2020)646199_EN.pdf</t>
  </si>
  <si>
    <t>https://centrodeexcelencia.org.br/wp-content/uploads/2021/06/Relatorio-S.TomePrincipe-EN-v01.pdf</t>
  </si>
  <si>
    <t>https://www.jstor.org/stable/4006924</t>
  </si>
  <si>
    <t>https://www.thegef.org/sites/default/files/ncsa-documents/ncsa-sao_tome_principe-fr-ap.pdf</t>
  </si>
  <si>
    <t>https://unfccc.int/sites/default/files/resource/SAO_TOME_AND_PRINCIPE_cop26cmp16cma3_HLS_FR.pdf</t>
  </si>
  <si>
    <t>https://www.imf.org/-/media/Files/Countries/ResRep/STP/stp-112022-reo-presentation-viver-no-limiar-with-event-photos.ashx</t>
  </si>
  <si>
    <t>https://www.afdb.org/fileadmin/uploads/afdb/Documents/Project-and-Operations/ADB-BD-WP-2005-92-EN-STP-2005-09-CSP.PDF</t>
  </si>
  <si>
    <t>https://openknowledge.worldbank.org/bitstream/handle/10986/32134/139093.pdf?sequence=4</t>
  </si>
  <si>
    <t>https://media.lonelyplanet.com/shop/pdfs/africa-14-sao-tome-principe-preview.pdf</t>
  </si>
  <si>
    <t>https://www.imf.org/external/lang/Portuguese/pubs/ft/scr/2012/cr12216p.pdf</t>
  </si>
  <si>
    <t>https://www.birdquest-tours.com/wp-content/uploads/2022/12/sao_tome_&amp;_principe_tour_report_2022.pdf</t>
  </si>
  <si>
    <t>https://dgrne.org/sites/default/files/2020-09/PRODOC PROJETO ENERGIA _0.pdf</t>
  </si>
  <si>
    <t>https://link.springer.com/content/pdf/10.1057/9780230271340_258.pdf</t>
  </si>
  <si>
    <t>https://www.ohchr.org/sites/default/files/2021-11/HC_letter_to_Sao-Tome-and-Principe.pdf</t>
  </si>
  <si>
    <t>https://www.unicef.org/executiveboard/media/13826/file/2023-PL14-Sao_Tome_and_Principe_CEP-EN-2022.11.14.pdf</t>
  </si>
  <si>
    <t>https://hpvcentre.net/statistics/reports/STP_FS.pdf</t>
  </si>
  <si>
    <t>https://www.elibrary.imf.org/downloadpdf/journals/001/2009/215/001.2009.issue-215-en.pdf</t>
  </si>
  <si>
    <t>https://www.un.org/Depts/los/LEGISLATIONANDTREATIES/PDFFILES/TREATIES/GAB-STP2001MB.PDF</t>
  </si>
  <si>
    <t>https://www.unicef.org/media/90986/file/Sao-Tome-and-Principe-2019-COAR.pdf</t>
  </si>
  <si>
    <t>https://www.upr-info.org/sites/default/files/documents/2021-02/a_hrc_wg6_37_stp_sao_tome_and_principe_annex_e.pdf</t>
  </si>
  <si>
    <t>https://wbl.worldbank.org/content/dam/documents/wbl/2023/snapshots/Sao-tome-and-principe.pdf</t>
  </si>
  <si>
    <t>https://pdf.usaid.gov/pdf_docs/Pnadu729.pdf</t>
  </si>
  <si>
    <t>https://islands.irena.org/-/media/Files/IRENA/Agency/Statistics/Statistical_Profiles/Africa/Sao-Tome-and-Principe_Africa_RE_SP.pdf?rev=acb49855edef47b2bbdb1d199931c6be</t>
  </si>
  <si>
    <t>https://www.redalyc.org/pdf/5998/599866431005.pdf</t>
  </si>
  <si>
    <t>https://espen.afro.who.int/system/files/content/maps/pdfs/MAP-Sao_Tome_&amp;_Principe-sch-iu-mda_pc_rounds-geographic_total-2013-2021_portrait.pdf</t>
  </si>
  <si>
    <t>https://www.imf.org/-/media/Files/Publications/CR/2019/Portuguese/1STPPA2019001.ashx</t>
  </si>
  <si>
    <t>https://espen.afro.who.int/system/files/content/maps/pdfs/MAP-Sao_Tome_&amp;_Principe-sch-iu-mda_pc_coverage-therapeutic_sac-2022_landscape.pdf</t>
  </si>
  <si>
    <t>https://2009-2017.state.gov/documents/organization/160140.pdf</t>
  </si>
  <si>
    <t>https://www.unido.org/sites/default/files/2009-11/Sao Tome&amp;Principe_01_0.pdf</t>
  </si>
  <si>
    <t>https://www.refworld.org/pdfid/4e8c51742.pdf</t>
  </si>
  <si>
    <t>https://espen.afro.who.int/system/files/content/maps/pdfs/MAP-Sao_Tome_&amp;_Principe-lf-iu-mda_pc_rounds-geographic-2013-2021_landscape.pdf</t>
  </si>
  <si>
    <t>https://documents.worldbank.org/curated/en/447851552019438223/pdf/Social-Protection-Payments-in-the-Directorate-of-Social-Protection-and-Solidarity-Sao-Tome-and-Principe.pdf</t>
  </si>
  <si>
    <t>https://faolex.fao.org/docs/pdf/sao83966.pdf</t>
  </si>
  <si>
    <t>https://article.sciencepublishinggroup.com/pdf/10.11648.j.ijepe.20150403.11.pdf</t>
  </si>
  <si>
    <t>https://cdn.who.int/media/docs/default-source/country-profiles/oral-health/oral-health-stp-2022-country-profile.pdf?sfvrsn=945fb312_5&amp;download=true</t>
  </si>
  <si>
    <t>https://apps.who.int/iris/bitstream/handle/10665/246244/ccsbrief_stp_en.pdf;sequence=2</t>
  </si>
  <si>
    <t>https://saotomeandprincipe.unfpa.org/sites/default/files/pub-pdf/plano_sr_2019_2023.pdf</t>
  </si>
  <si>
    <t>https://www.ipcinfo.org/fileadmin/user_upload/aquastat/pdf_files/STP_sao_tome_prn_cp.pdf</t>
  </si>
  <si>
    <t>https://unctad.org/system/files/information-document/webdiaeia2014d3_STP.pdf</t>
  </si>
  <si>
    <t>https://www.sanitationandwaterforall.org/sites/default/files/2022-07/2022 Country Overview_São Tomé.pdf</t>
  </si>
  <si>
    <t>https://financialmarketstoolkit.cliffordchance.com/content/dam/cliffordchance/briefings/2017/01/sao-tome-e-principe-new-investment-regulations.pdf</t>
  </si>
  <si>
    <t>https://www.unicef.org/media/141051/file/Sao-Tome-and-Principe-2022-COAR.pdf</t>
  </si>
  <si>
    <t>https://ioe.ifad.org/documents/38714170/39974530/GEF+Sao+Tome+&amp;+Principe+facsheet.pdf/d5cbb74f-8eb5-41c6-a64e-1f3edc645b32?t=1596786959000</t>
  </si>
  <si>
    <t>https://www.un.org/development/desa/dpad/wp-content/uploads/sites/45/CDP-PL-2018-6d.pdf</t>
  </si>
  <si>
    <t>https://www.imf.org/external/pubs/ft/scr/2008/cr08306.pdf</t>
  </si>
  <si>
    <t>https://espen.afro.who.int/system/files/content/maps/pdfs/MAP-Sao_Tome_&amp;_Principe-lf-iu-mda_pc_coverage-geographic-2022_portrait.pdf</t>
  </si>
  <si>
    <t>https://www.rhsupplies.org/uploads/tx_rhscpublications/Sao_Tome_and_Principe.pdf</t>
  </si>
  <si>
    <t>https://www.state.gov/wp-content/uploads/2020/05/SAO-TOME-AND-PRINCIPE-2019-INTERNATIONAL-RELIGIOUS-FREEDOM-REPORT.pdf</t>
  </si>
  <si>
    <t>https://faolex.fao.org/docs/pdf/sao196221.pdf</t>
  </si>
  <si>
    <t>https://www.vda.pt/xms/files/05_Publicacoes/2020/Flashes_Newsletters/Flash_VdA_Legal_Partners_-_Sao_Tome_and_Principe_-_COVID-19_-_Emergency_State_of_Public_Health_in_Sao_Tome_and_Principe_since_18th.pdf</t>
  </si>
  <si>
    <t>https://data.worldobesity.org/country/sao-tome-and-principe-185/report-card.pdf</t>
  </si>
  <si>
    <t>https://espen.afro.who.int/system/files/content/maps/pdfs/MAP-Sao_Tome_&amp;_Principe-sch-iu-mda_pc_coverage-therapeutic_sac-2022_portrait.pdf</t>
  </si>
  <si>
    <t>https://ophi.org.uk/wp-content/uploads/CB_STP_2022.pdf</t>
  </si>
  <si>
    <t>https://espen.afro.who.int/system/files/content/maps/pdfs/MAP-Sao_Tome_&amp;_Principe-sth-iu-mda_pc_rounds-geographic_total-2013-2022_portrait.pdf</t>
  </si>
  <si>
    <t>https://info.undp.org/docs/pdc/Documents/STP/PIMS 4602 STP MFA ProDoc.pdf</t>
  </si>
  <si>
    <t>https://ga.usembassy.gov/wp-content/uploads/sites/217/saotomeandprincipe2021internationalreligiousfreedomreport.pdf</t>
  </si>
  <si>
    <t>https://www.redalyc.org/pdf/5124/512451677010.pdf</t>
  </si>
  <si>
    <t>https://www.jstor.org/stable/45176440</t>
  </si>
  <si>
    <t>https://www.unicef.org/media/101131/file/Sao-Tome-and-Principe-2020-COAR.pdf</t>
  </si>
  <si>
    <t>https://pdf.usaid.gov/pdf_docs/PNADN596.pdf</t>
  </si>
  <si>
    <t>https://www.researchgate.net/profile/Hugo-Pereira-10/publication/281205328_RECENSAO_CRITICA_Caminhos-de-Ferro_em_S_Tome_e_Principe_O_Caminho-de-Ferro_em_S_Tome_e_Principe_e_os_Caminhos-de-Ferro_das_Rocas/links/55db1ad708aed6a199ab6df4/RECENSAO-CRITICA-Caminhos-de-Ferro-em-S-Tome-e-Principe-O-Caminho-de-Ferro-em-S-Tome-e-Principe-e-os-Caminhos-de-Ferro-das-Rocas.pdf</t>
  </si>
  <si>
    <t>https://www.afdb.org/sites/default/files/documents/financial-information/adb-bd-if-2006-300-en-sao-tome-and-principe-extension-of-the-interim-period-within-the-enhanced-hipci-framework.pdf</t>
  </si>
  <si>
    <t>https://planipolis.iiep.unesco.org/sites/default/files/ressources/sao_tome_and_principe_prsp_update.pdf</t>
  </si>
  <si>
    <t>https://www.la.utexas.edu/users/chenry/oil/2006/PSA2004model/NST-JDA Model PSC 2004.pdf</t>
  </si>
  <si>
    <t>https://www.imf.org/external/pubs/ft/scr/2006/cr06329.pdf</t>
  </si>
  <si>
    <t>https://documents1.worldbank.org/curated/en/099343311022240241/pdf/IDU0c625c29604b7c047d50a0180637115ee7eeb.pdf</t>
  </si>
  <si>
    <t>https://www.imf.org/external/pubs/ft/dsa/pdf/2019/dsacr19315.pdf</t>
  </si>
  <si>
    <t>https://espen.afro.who.int/system/files/content/resources/SAO_TOME_AND_PRINCIPE_NTD_Master_Plan_2016_2020.pdf</t>
  </si>
  <si>
    <t>https://www.undp.org/sites/g/files/zskgke326/files/migration/africa/UNDP-STP-Impacts-Covid-19-Pandemic-EN.final.pdf</t>
  </si>
  <si>
    <t>https://eiti.org/sites/default/files/attachments/eiti_stp_relatorio_2016-2017_pt.pdf</t>
  </si>
  <si>
    <t>https://www.ifad.org/documents/38714170/39150184/GEF+Sao+Tome+&amp;+Principe+facsheet.pdf/d5cbb74f-8eb5-41c6-a64e-1f3edc645b32</t>
  </si>
  <si>
    <t>https://www.mea.gov.in/Portal/ForeignRelation/Sao_Tome_Bilateral_Brief_August_2023.pdf</t>
  </si>
  <si>
    <t>https://documents1.worldbank.org/curated/en/903881612185512340/pdf/PRCI-STP-AUDIT-2019-REPEF16-12-2020-pdf.pdf</t>
  </si>
  <si>
    <t>https://esa.un.org/miggmgprofiles/indicators/files/SaoTome.pdf</t>
  </si>
  <si>
    <t>https://www.afdb.org/fileadmin/uploads/afdb/Documents/Publications/São Tomé et Principe Note de pays PDF.pdf</t>
  </si>
  <si>
    <t>https://www.state.gov/wp-content/uploads/2023/05/441219-SAO-TOME-AND-PRINCIPE-2022-INTERNATIONAL-RELIGIOUS-FREEDOM-REPORT.pdf</t>
  </si>
  <si>
    <t>https://espen.afro.who.int/system/files/content/maps/pdfs/MAP-Sao_Tome_&amp;_Principe-sch-iu-mda_pc_rounds-geographic_total-2013-2021_landscape.pdf</t>
  </si>
  <si>
    <t>https://globalepri.org/wp-content/uploads/2016/07/40-SaoTomePrincipe.pdf</t>
  </si>
  <si>
    <t>https://documents1.worldbank.org/curated/en/099439104262211653/pdf/IDU0087ec1770615804ab80a3a60e5e139e159d6.pdf</t>
  </si>
  <si>
    <t>https://www.ohchr.org/en/HRBodies/CRC/Documents/Written Replies/wr-saotome_prince.pdf</t>
  </si>
  <si>
    <t>https://www.imf.org/-/media/Files/Publications/CR/2022/English/1STPEA2022003.ashx</t>
  </si>
  <si>
    <t>https://erc.undp.org/evaluation/documents/download/10266</t>
  </si>
  <si>
    <t>https://energydata.info/dataset/fcccab08-9bab-4cc0-b7a3-6808d429be9f/resource/6ea1f629-f850-4b35-97c9-4cef49091e19/download/mtf_energy_access_country_diagnostic_report_stp_7.2019.pdf</t>
  </si>
  <si>
    <t>https://www.afro.who.int/sites/default/files/2020-12/Sao Tome Principe_CAC.pdf</t>
  </si>
  <si>
    <t>https://openknowledge.worldbank.org/bitstream/handle/10986/9937/605740BRI0Find10Box358323B01PUBLIC1.pdf</t>
  </si>
  <si>
    <t>https://www.state.gov/wp-content/uploads/2019/02/05-819-Sao-Tome-and-Principe-Defense.pdf</t>
  </si>
  <si>
    <t>https://www.afdb.org/sites/default/files/documents/publications/aeb_volume_11_issue_2_debt_vulnerabilities_in_sao_tome_and_principe_.pdf</t>
  </si>
  <si>
    <t>https://espen.afro.who.int/system/files/content/maps/pdfs/MAP-Sao_Tome_&amp;_Principe-wash-iu-water-improved_and_unimproved-2014_landscape.pdf</t>
  </si>
  <si>
    <t>https://www.state.gov/wp-content/uploads/2022/02/313615_SAO-TOME-AND-PRINCIPE-2021-HUMAN-RIGHTS-REPORT.pdf</t>
  </si>
  <si>
    <t>https://www.state.gov/wp-content/uploads/2019/01/Sao-Tome-and-Principe.pdf</t>
  </si>
  <si>
    <t>https://omaliprincipeen.weebly.com/uploads/2/5/6/2/25623460/presentation_blue_action_project_2019__v._website_.pdf</t>
  </si>
  <si>
    <t>https://espen.afro.who.int/system/files/content/maps/pdfs/MAP-Sao_Tome_&amp;_Principe-wash-iu-water-improved-2014_portrait.pdf</t>
  </si>
  <si>
    <t>https://espen.afro.who.int/system/files/content/maps/pdfs/MAP-Sao_Tome_&amp;_Principe-lf-iu-mda_pc_rounds-therapeutic-2013-2020_portrait.pdf</t>
  </si>
  <si>
    <t>https://espen.afro.who.int/system/files/content/maps/pdfs/MAP-Sao_Tome_&amp;_Principe-lf-iu-mda_pc_rounds-therapeutic-2013-2019_portrait.pdf</t>
  </si>
  <si>
    <t>https://walthercenter.iu.edu/images/country-graphs-2020/sao-tome-principe/saotome-codeine-2022.pdf</t>
  </si>
  <si>
    <t>https://espen.afro.who.int/system/files/content/maps/pdfs/MAP-Sao_Tome_&amp;_Principe-sch-iu-mda_pc_rounds-geographic_sac-2013-2020_portrait.pdf</t>
  </si>
  <si>
    <t>https://www.cbd.int/doc/world/st/st-nbsap-01-p2-pt.pdf</t>
  </si>
  <si>
    <t>https://espen.afro.who.int/system/files/content/maps/pdfs/MAP-Sao_Tome_&amp;_Principe-lf-iu-mda_pc_rounds-therapeutic-2013-2019_landscape.pdf</t>
  </si>
  <si>
    <t>http://www.grip.st/docs/DT-134 - Second Amendment to the Productio Sharing Contract by and among RDSTP and Kosmoms Eergy STP and GALP Energia STP for Block 11.pdf</t>
  </si>
  <si>
    <t>https://espen.afro.who.int/system/files/content/maps/pdfs/MAP-Sao_Tome_&amp;_Principe-wash-iu-water-improved_and_unimproved-2014_portrait.pdf</t>
  </si>
  <si>
    <t>https://www.imf.org/-/media/Files/Publications/LOI/Imported-CPID-PDFs/External/NP/LOI/2016/STP/110716.ashx</t>
  </si>
  <si>
    <t>https://unfccc.int/sites/default/files/resource/BUR1_Sao Tome and Principe__2022.pdf</t>
  </si>
  <si>
    <t>http://datazone.birdlife.org/userfiles/file/IBAs/AfricaCntryPDFs/Sao_Tome.pdf</t>
  </si>
  <si>
    <t>https://www.afrobarometer.org/wp-content/uploads/2022/02/ab_r7_dispatchno200_corruption_and_institutional_trust_in_saotome_and_principe.pdf</t>
  </si>
  <si>
    <t>https://dgrne.org/sites/default/files/2021-03/TOR Mid-Term Evaluation_Sao-Tome-Principe_final_0.pdf</t>
  </si>
  <si>
    <t>https://nurturing-care.org/wp-content/uploads/2018/10/Sao_Tome_Principe.pdf</t>
  </si>
  <si>
    <t>https://espen.afro.who.int/system/files/content/maps/pdfs/MAP-Sao_Tome_&amp;_Principe-wash-iu-water-improved-2017_portrait.pdf</t>
  </si>
  <si>
    <t>https://espen.afro.who.int/system/files/content/maps/pdfs/MAP-Sao_Tome_&amp;_Principe-wash-iu-water-improved-2016_landscape.pdf</t>
  </si>
  <si>
    <t>https://documents1.worldbank.org/curated/en/550141639368148911/pdf/Measuring-Poverty-in-Sao-Tome-and-Príncipe-Methodology-and-Recent-Estimates.pdf</t>
  </si>
  <si>
    <t>https://espen.afro.who.int/system/files/content/maps/pdfs/MAP-Sao_Tome_&amp;_Principe-wash-iu-water-improved-2016_portrait.pdf</t>
  </si>
  <si>
    <t>https://hdr.undp.org/sites/default/files/Country-Profiles/fr/STP.pdf</t>
  </si>
  <si>
    <t>https://espen.afro.who.int/system/files/content/maps/pdfs/MAP-Sao_Tome_&amp;_Principe-sch-iu-mda_pc_rounds-therapeutic_sac-2013-2019_landscape.pdf</t>
  </si>
  <si>
    <t>https://espen.afro.who.int/system/files/content/maps/pdfs/MAP-Sao_Tome_&amp;_Principe-wash-iu-water-improved_and_unimproved-2017_portrait.pdf</t>
  </si>
  <si>
    <t>https://www.jstor.org/stable/161114</t>
  </si>
  <si>
    <t>https://link.springer.com/content/pdf/10.1007/978-3-319-01669-6_690-2.pdf</t>
  </si>
  <si>
    <t>https://www.iaea.org/sites/default/files/publications/documents/infcircs/2023/infcirc1082.pdf</t>
  </si>
  <si>
    <t>https://journals.plos.org/globalpublichealth/article/file?id=10.1371/journal.pgph.0001444&amp;type=printable</t>
  </si>
  <si>
    <t>https://espen.afro.who.int/system/files/content/maps/pdfs/MAP-Sao_Tome_&amp;_Principe-sch-iu-mda_pc_rounds-therapeutic_sac-2013-2022_portrait.pdf</t>
  </si>
  <si>
    <t>https://espen.afro.who.int/system/files/content/maps/pdfs/MAP-Sao_Tome_&amp;_Principe-sth-iu-mda_pc_rounds-therapeutic_total-2013-2019_portrait.pdf</t>
  </si>
  <si>
    <t>http://a4ai.org/wp-content/uploads/2015/11/PPPs-in-Sao-Tome-and-Principe.pdf</t>
  </si>
  <si>
    <t>https://espen.afro.who.int/system/files/content/maps/pdfs/MAP-Sao_Tome_&amp;_Principe-lf-iu-mda_pc_rounds-geographic-2013-2022_landscape.pdf</t>
  </si>
  <si>
    <t>http://static.moibrahimfoundation.org/u/2015/10/02201437/40_Sao_Tome__Principe.pdf</t>
  </si>
  <si>
    <t>https://espen.afro.who.int/system/files/content/maps/pdfs/MAP-Sao_Tome_&amp;_Principe-lf-iu-mda_pc_rounds-geographic-2013-2020_landscape.pdf</t>
  </si>
  <si>
    <t>https://reliefweb.int/attachments/95b56f30-b9a9-47a4-8f51-476b3b07b728/WFP-0000156759.pdf</t>
  </si>
  <si>
    <t>https://uniport.edu.ng/Sao_Tome_And_Principe.pdf</t>
  </si>
  <si>
    <t>https://2009-2017.state.gov/documents/organization/241936.pdf</t>
  </si>
  <si>
    <t>https://espen.afro.who.int/system/files/content/maps/pdfs/MAP-Sao_Tome_&amp;_Principe-wash-iu-water-surface-2015_landscape.pdf</t>
  </si>
  <si>
    <t>https://researchleap.com/wp-content/uploads/2021/06/05_COCOA_MARKETS_AND_VALUE_CHAINS_IMPLICATIONS_FOR_SAO_TOME_AND.pdf</t>
  </si>
  <si>
    <t>https://www.un.org/depts/los/nippon/unnff_programme_home/fellows_pages/fellows_papers/costa-alegre_0910_sao-tome-principe.pdf</t>
  </si>
  <si>
    <t>http://schisto.stanford.edu/pdf/SaoTomeandPrincipe.pdf</t>
  </si>
  <si>
    <t>https://espen.afro.who.int/system/files/content/maps/pdfs/MAP-Sao_Tome_&amp;_Principe-sch-iu-mda_pc_rounds-therapeutic_sac-2013-2019_portrait.pdf</t>
  </si>
  <si>
    <t>https://espen.afro.who.int/system/files/content/maps/pdfs/MAP-Sao_Tome_&amp;_Principe-sch-iu-mda_pc_rounds-geographic_sac-2013-2021_portrait.pdf</t>
  </si>
  <si>
    <t>https://pdf.usaid.gov/pdf_docs/Pnadr606.pdf</t>
  </si>
  <si>
    <t>https://www.unicef.org/media/116721/file/Sao-Tome-and-Principe-2021-COAR.pdf</t>
  </si>
  <si>
    <t>https://faolex.fao.org/docs/pdf/sao200625.pdf</t>
  </si>
  <si>
    <t>https://link.springer.com/content/pdf/10.1007/s10113-021-01746-6.pdf</t>
  </si>
  <si>
    <t>https://wbl.worldbank.org/content/dam/documents/wbl/2021/snapshots/Sao-tome-and-principe.pdf</t>
  </si>
  <si>
    <t>https://media.lonelyplanet.com/shop/pdfs/africa-12-sao-tome-principe-preview.pdf</t>
  </si>
  <si>
    <t>https://espen.afro.who.int/system/files/content/maps/pdfs/MAP-Sao_Tome_&amp;_Principe-sch-iu-mda_pc_coverage-geographic_total-2019_portrait.pdf</t>
  </si>
  <si>
    <t>https://walthercenter.iu.edu/images/country-graphs-2020/sao-tome-principe/saotome-morphine-2022.pdf</t>
  </si>
  <si>
    <t>https://espen.afro.who.int/system/files/content/maps/pdfs/MAP-Sao_Tome_&amp;_Principe-lf-iu-endemicity-2021_portrait.pdf</t>
  </si>
  <si>
    <t>https://www.afdb.org/sites/default/files/documents/financial-information/sao_tome_and_principe_-_decision_point_document_hipc_framework.pdf</t>
  </si>
  <si>
    <t>https://www.undp.org/sites/g/files/zskgke326/files/migration/africa/undp-rba-covid-saotomeprincipe-apr2020.pdf</t>
  </si>
  <si>
    <t>https://afristat.org/wp-content/uploads/2022/04/19_Sao-Tome-Relatorio-ENDE-2018-2021.pdf</t>
  </si>
  <si>
    <t>https://openknowledge.worldbank.org/bitstream/handle/10986/32091/Sao-Tome-and-Principe-Country-Economic-Memorandum-Background-Note-15-Blue-Economy-and-Environmental-Resiliency.pdf?sequence=1</t>
  </si>
  <si>
    <t>https://ial-online.org/wp-content/uploads/2019/02/sao_tome_e_principe.pdf</t>
  </si>
  <si>
    <t>https://meacms.mea.gov.in/Portal/ForeignRelation/Sao_Tome_Bilateral_Brief_August_2023.pdf</t>
  </si>
  <si>
    <t>https://executiveboard.wfp.org/document_download/WFP-0000103459</t>
  </si>
  <si>
    <t>https://www.cloudbirders.com/be/download?filename=HOPKINS_SaoTomePrincipe_09_2022.pdf</t>
  </si>
  <si>
    <t>https://espen.afro.who.int/system/files/content/maps/pdfs/MAP-Sao_Tome_&amp;_Principe-sch-iu-mda_pc_coverage-therapeutic_total-2021_portrait.pdf</t>
  </si>
  <si>
    <t>https://s23.q4cdn.com/956522167/files/doc_news/2021/08/8.17.2021-Valaris-Announces-Floater-Contract-Award.pdf</t>
  </si>
  <si>
    <t>https://www.itu.int/dms_pub/itu-t/oth/02/02/T02020000B60003PDFE.pdf</t>
  </si>
  <si>
    <t>https://adore.ifrc.org/Download.aspx?FileId=488865</t>
  </si>
  <si>
    <t>https://espen.afro.who.int/system/files/content/maps/pdfs/MAP-Sao_Tome_&amp;_Principe-wash-iu-water-piped-2013_landscape.pdf</t>
  </si>
  <si>
    <t>https://repositorio.ual.pt/bitstream/11144/5247/1/EN-vol12-n2-art08.pdf</t>
  </si>
  <si>
    <t>https://enhancedif.org/system/files/uploads/saotomeprincipe_prspjan2005.pdf</t>
  </si>
  <si>
    <t>https://espen.afro.who.int/system/files/content/maps/pdfs/MAP-Sao_Tome_&amp;_Principe-lf-iu-mda_pc_rounds-historical-2000-2021_portrait.pdf</t>
  </si>
  <si>
    <t>https://espen.afro.who.int/system/files/content/maps/pdfs/MAP-Sao_Tome_&amp;_Principe-wash-iu-sanitation-any_sanitation-2017_portrait.pdf</t>
  </si>
  <si>
    <t>https://espen.afro.who.int/system/files/content/maps/pdfs/MAP-Sao_Tome_&amp;_Principe-lf-iu-mda_pc_coverage-geographic-2021_portrait.pdf</t>
  </si>
  <si>
    <t>https://espen.afro.who.int/system/files/content/maps/pdfs/MAP-Sao_Tome_&amp;_Principe-lf-iu-mda_pc_rounds-therapeutic-2013-2015_portrait.pdf</t>
  </si>
  <si>
    <t>https://inee.org/sites/default/files/resources/Sao_Tome_and_Principe_EPT_2012_2015_por.pdf</t>
  </si>
  <si>
    <t>https://wedocs.unep.org/bitstream/handle/20.500.11822/20518/Energy_profile_SaoTome.pdf?sequence=1</t>
  </si>
  <si>
    <t>https://espen.afro.who.int/system/files/content/maps/pdfs/MAP-Sao_Tome_&amp;_Principe-wash-iu-sanitation-improved_sanitation-2017_portrait.pdf</t>
  </si>
  <si>
    <t>https://unfccc.int/sites/default/files/resource/Presentation_Sao-Tome-and-Principe.pdf</t>
  </si>
  <si>
    <t>https://espen.afro.who.int/system/files/content/maps/pdfs/MAP-Sao_Tome_&amp;_Principe-lf-iu-endemicity-2016_portrait.pdf</t>
  </si>
  <si>
    <t>https://www.icao.int/Meetings/aircargoafrica2017/Country Profiles/SaoTome and Principe.pdf</t>
  </si>
  <si>
    <t>https://www.researchgate.net/publication/365696901_The_Portuguese_Language_of_Sao_Tome_and_Principe/fulltext/637ecd702f4bca7fd087e1b6/365696901_The_Portuguese_Language_of_Sao_Tome_and_Principe.pdf</t>
  </si>
  <si>
    <t>https://espen.afro.who.int/system/files/content/maps/pdfs/MAP-Sao_Tome_&amp;_Principe-oncho-iu-mda_pc_coverage-therapeutic-2020_portrait.pdf</t>
  </si>
  <si>
    <t>https://www.state.gov/wp-content/uploads/2023/02/415610_SAO-TOME-AND-PRINCIPE-2022-HUMAN-RIGHTS-REPORT.pdf</t>
  </si>
  <si>
    <t>https://espen.afro.who.int/system/files/content/maps/pdfs/MAP-Sao_Tome_&amp;_Principe-sth-iu-endemicity-2022_portrait.pdf</t>
  </si>
  <si>
    <t>https://www.destatis.de/EN/Themes/Countries-Regions/International-Statistics/Country-Profiles/saotome-principe.pdf?__blob=publicationFile</t>
  </si>
  <si>
    <t>https://www.eib.org/attachments/registers/123647163.pdf</t>
  </si>
  <si>
    <t>https://www.researchgate.net/profile/N-Pimentel/publication/282849352_Sao_Tome_e_Principe_-_um_trabalho_academico_no_ambito_da_Geologia_do_Petroleo/links/561e4de108ae50795afdcaaf/Sao-Tome-e-Principe-um-trabalho-academico-no-ambito-da-Geologia-do-Petroleo.pdf</t>
  </si>
  <si>
    <t>https://walthercenter.iu.edu/images/country-graphs-2020/sao-tome-principe/saotome-pethidine-2022.pdf</t>
  </si>
  <si>
    <t>https://schisto.stanford.edu/pdf/SaoTomeandPrincipe.pdf</t>
  </si>
  <si>
    <t>https://www.imf.org/-/media/Websites/IMF/imported-full-text-pdf/external/pubs/ft/scr/2007/_cr07102.ashx</t>
  </si>
  <si>
    <t>https://www.afi-global.org/wp-content/uploads/2021/08/National-Financial-Inclusion-Strategy-STP1.pdf</t>
  </si>
  <si>
    <t>https://espen.afro.who.int/system/files/content/maps/pdfs/MAP-Sao_Tome_&amp;_Principe-lf-iu-mda_pc_coverage-geographic-2020_portrait.pdf</t>
  </si>
  <si>
    <t>https://cop23.unfccc.int/sites/default/files/resource/Presentation_Sao-Tome-and-Principe.pdf</t>
  </si>
  <si>
    <t>https://executiveboard.wfp.org/document_download/WFP-0000151620</t>
  </si>
  <si>
    <t>https://run.unl.pt/bitstream/10362/152686/1/2021-22_spring_51310_carolinagrande.pdf</t>
  </si>
  <si>
    <t>https://newsroom.unfccc.int/sites/default/files/resource/Presentation_Sao-Tome-and-Principe.pdf</t>
  </si>
  <si>
    <t>https://www.ifc.org/content/dam/ifc/doc/2023/ifc-annual-report-2023-building-a-better-future.pdf</t>
  </si>
  <si>
    <t>https://www.globalsupportprogramme.org/sites/default/files/downloads/strategie_nationale_dadaptation_sur_les_changements_climatiques_-_sao_tome_and_principe_december_2004.pdf</t>
  </si>
  <si>
    <t>https://www.eia.nl/projectdocumenten/00006531.pdf</t>
  </si>
  <si>
    <t>https://documents1.worldbank.org/curated/en/954161615224497768/pdf/Sao-Tome-and-Principe-Joint-World-Bank-IMF-Debt-Sustainability-Analysis.pdf</t>
  </si>
  <si>
    <t>https://repositorio.ipea.gov.br/bitstream/11058/6358/1/PWR_v2_n3_São_Tome.pdf</t>
  </si>
  <si>
    <t>http://prawn.stanford.edu/pdf/SaoTomeandPrincipe.pdf</t>
  </si>
  <si>
    <t>https://erc.undp.org/evaluation/documents/download/15150</t>
  </si>
  <si>
    <t>https://open.library.ubc.ca/media/download/pdf/24/1.0072103/1</t>
  </si>
  <si>
    <t>https://espen.afro.who.int/system/files/content/maps/pdfs/MAP-Sao_Tome_&amp;_Principe-lf-iu-mda_pc_coverage-therapeutic-2021_portrait.pdf</t>
  </si>
  <si>
    <t>https://tech-action.unepccc.org/wp-content/uploads/sites/2/2022/04/policy-brief-water-psa-sao-tome-principe.pdf</t>
  </si>
  <si>
    <t>https://ga.usembassy.gov/wp-content/uploads/sites/217/saotomeandprincipehrr2018portuguese.pdf</t>
  </si>
  <si>
    <t>https://espen.afro.who.int/system/files/content/maps/pdfs/MAP-Sao_Tome_&amp;_Principe-sch-iu-mda_pc_rounds-therapeutic_total-2013-2021_landscape.pdf</t>
  </si>
  <si>
    <t>https://unfccc.int/files/ghg_data/ghg_data_unfccc/ghg_profiles/application/pdf/stp_ghg_profile.pdf</t>
  </si>
  <si>
    <t>https://images.procon.org/wp-content/uploads/sites/13/sao-tome-principe-drinking-age.pdf</t>
  </si>
  <si>
    <t>https://www.globalfinancingfacility.org/sites/gff_new/files/documents/Sao-Tome-and-Principe-Covid-Brief_GFF.pdf</t>
  </si>
  <si>
    <t>https://scisynopsisconferences.com/uploads/conferences/infectiousdiseases_29/Abstract São Tomé and Príncipe (COVID-19) (1).pdf</t>
  </si>
  <si>
    <t>https://espen.afro.who.int/system/files/content/maps/pdfs/MAP-Sao_Tome_&amp;_Principe-sch-iu-mda_pc_coverage-therapeutic_sac-2021_landscape.pdf</t>
  </si>
  <si>
    <t>https://espen.afro.who.int/system/files/content/maps/pdfs/MAP-Sao_Tome_&amp;_Principe-sch-iu-mda_pc_coverage-therapeutic_total-2022_portrait.pdf</t>
  </si>
  <si>
    <t>https://www.imf.org/external/np/loi/2005/stp/063005.pdf</t>
  </si>
  <si>
    <t>https://unfccc.int/resource/docs/natc/stpnc1.pdf</t>
  </si>
  <si>
    <t>https://www.adaptation-undp.org/web/sites/default/files/resources/sao_tome_and_principe_project_document.pdf</t>
  </si>
  <si>
    <t>https://www.state.gov/wp-content/uploads/2021/03/SAO-TOME-AND-PRINCIPE-2020-HUMAN-RIGHTS-REPORT.pdf</t>
  </si>
  <si>
    <t>http://sustainablesids.org/wp-content/uploads/2016/11/INDC-2015-Sao-Tome-Principe.pdf</t>
  </si>
  <si>
    <t>https://www.wipo.int/export/sites/www/pct/guide/en/gdvol1/annexes/annexb1/ax_b_st.pdf</t>
  </si>
  <si>
    <t>https://dgrne.org/sites/default/files/2020-08/Dr_2020_n_05_SI-Regime Transitório.pdf</t>
  </si>
  <si>
    <t>https://espen.afro.who.int/system/files/content/maps/pdfs/MAP-Sao_Tome_&amp;_Principe-sch-iu-mda_pc_coverage-therapeutic_sac-2021_portrait.pdf</t>
  </si>
  <si>
    <t>https://espen.afro.who.int/system/files/content/maps/pdfs/MAP-Sao_Tome_&amp;_Principe-oncho-iu-mda_pc_rounds-therapeutic-2013-2021_portrait.pdf</t>
  </si>
  <si>
    <t>https://www.mea.gov.in/Portal/ForeignRelation/Luanda_on_06_Mar_2020.pdf</t>
  </si>
  <si>
    <t>https://walthercenter.iu.edu/images/country-graphs-2020/sao-tome-principe/saotome-hydromorphone-2022.pdf</t>
  </si>
  <si>
    <t>https://eadn-wc02-3637711.nxedge.io/wp-content/uploads//landinfo.com-GeoData-SaoTome.Principe.pdf</t>
  </si>
  <si>
    <t>https://espen.afro.who.int/system/files/content/maps/pdfs/MAP-Sao_Tome_&amp;_Principe-sch-iu-endemicity-2021_landscape.pdf</t>
  </si>
  <si>
    <t>https://www.unicef.org/executiveboard/media/14731/file/2023-PL14-Sao_Tome_and_Principe_CPD-FR-ODS.pdf</t>
  </si>
  <si>
    <t>https://www.jstor.org/stable/216611</t>
  </si>
  <si>
    <t>https://www.pefa.org/sites/pefa/files/2022-06/ST-Nov19-PFMPR-Public_POR.pdf</t>
  </si>
  <si>
    <t>https://walthercenter.iu.edu/images/country-graphs-2020/sao-tome-principe/saotome-me-2022.pdf</t>
  </si>
  <si>
    <t>https://www.fonsis.org/sites/default/files/documents/annual-reports/Rapport_annuel_2021.pdf</t>
  </si>
  <si>
    <t>https://www.societegenerale.com/sites/default/files/documents/2023-05/integrated-report-2022-2023.pdf</t>
  </si>
  <si>
    <t>https://www.cnoocltd.com/attach/0/2201111615043157.pdf</t>
  </si>
  <si>
    <t>https://www.far.com.au/wp-content/uploads/2015/04/20150413-Investor-presentation.pdf</t>
  </si>
  <si>
    <t>https://www.thegpsc.org/sites/gpsc/files/5._senegal-oumou_khairy_niang_ba.pdf</t>
  </si>
  <si>
    <t>https://www.agoacsonetwork.org/resources/Documents/Afri 2023 PP/Presentation opporunités Hub aérien SEPT 2023 VA 1-5 (1).pdf</t>
  </si>
  <si>
    <t>https://unctad.org/system/files/non-official-document/20210616-17_IFFs_online_EN_3_session_5_Senegal.pdf</t>
  </si>
  <si>
    <t>http://159.69.105.119:5000/static/uploads/1399_Investor Presentation - September 2021.pdf</t>
  </si>
  <si>
    <t>https://a1.group/wp-content/uploads/sites/6/2023/11/Investor_Presentation_2023_11.pdf</t>
  </si>
  <si>
    <t>https://www.nbs.rs/export/sites/NBS_site/documents/finansijska-stabilnost/podaci/ForeigInvestorsGuide.pdf</t>
  </si>
  <si>
    <t>https://www.nbs.rs/export/sites/NBS_site/documents-eng/publikacije/ioi/prezentacije/presentation_ir_11_2021_SJ.pdf</t>
  </si>
  <si>
    <t>https://www.pwc.de/de/internationale-maerkte/assets/doing-business-and-investing-in-serbia.pdf</t>
  </si>
  <si>
    <t>https://www.bis.org/review/r211130i.pdf</t>
  </si>
  <si>
    <t>https://www.bis.org/review/r230905l.pdf</t>
  </si>
  <si>
    <t>https://www.nbs.rs/export/sites/NBS_site/documents-eng/publikacije/ioi/prezentacije/presentation_ioi_02_22_SJ.pdf</t>
  </si>
  <si>
    <t>https://www.sbfnetwork.org/wp-content/uploads/pdfs/2021_Global_Progress_Report_Downloads/2021_Country_Progress_Report_Serbia.pdf</t>
  </si>
  <si>
    <t>https://www.bis.org/review/r191115c.pdf</t>
  </si>
  <si>
    <t>https://www.nbs.rs/export/sites/NBS_site/documents-eng/publikacije/ioi/prezentacije/prezentacija_ir_08_2017.pdf</t>
  </si>
  <si>
    <t>https://s23.q4cdn.com/980953510/files/doc_presentations/2019/Kylie-Investor-Presentation-FINAL.pdf</t>
  </si>
  <si>
    <t>https://www.nbs.rs/export/sites/NBS_site/documents-eng/publikacije/ioi/prezentacije/govor_ioi_02_2024_JT_e.pdf</t>
  </si>
  <si>
    <t>https://medgoldresources.com/wp-content/uploads/2018/07/Medgold_Presentation_July18.compressed-1.pdf</t>
  </si>
  <si>
    <t>https://medgoldresources.com/wp-content/uploads/2018/07/Medgold_Presentation_July18.compressed.pdf</t>
  </si>
  <si>
    <t>https://medgoldresources.com/wp-content/uploads/2018/07/Medgold_Presentation_July18.pdf</t>
  </si>
  <si>
    <t>https://www.undp.org/sites/g/files/zskgke326/files/migration/rs/Scaling-Up-Green-Finance-for-the-Private-Sector-in-Serbia-in-the-Post-Pandemic-World.pdf</t>
  </si>
  <si>
    <t>https://www.fcs.rs/wp-content/uploads/2018/06/Regulation-on-incentive-Serbia-2020.pdf</t>
  </si>
  <si>
    <t>https://www.fcs.rs/wp-content/uploads/2018/06/Public-Call-Incentives-2020-Serbia.pdf</t>
  </si>
  <si>
    <t>https://neighbourhood-enlargement.ec.europa.eu/system/files/2023-11/SWD_2023_695_Serbia.pdf</t>
  </si>
  <si>
    <t>https://www.bis.org/review/r200219a.pdf</t>
  </si>
  <si>
    <t>https://www.snb.ch/dam/jcr:0747c924-13a3-435e-a1ea-3239f651726e/sem_2011_05_15_pres_mladenovic-komatina.n.pdf</t>
  </si>
  <si>
    <t>https://www.bseindia.com/xml-data/corpfiling/AttachHis/9a2e2d03-4425-4a58-97d0-a8ee64b7fde5.pdf</t>
  </si>
  <si>
    <t>https://www.filminserbia.com/wp-content/uploads/2015/06/2019-Public-call-incentives-Serbia-.pdf</t>
  </si>
  <si>
    <t>http://www.ekoserbia.com/Uploads/Documents/EKO Serbia Audited Financial Statements 2016.pdf</t>
  </si>
  <si>
    <t>http://www.seaviewresort.net/downloads/seaview-investment-pitch.pdf</t>
  </si>
  <si>
    <t>https://www.undp.org/sites/g/files/zskgke326/files/2023-11/1.undp_prospectus_seychelles_-_renewable_resources.pdf</t>
  </si>
  <si>
    <t>https://www.mcci.org/media/341238/sdg-investor-map-background-final.pdf</t>
  </si>
  <si>
    <t>http://www.finance.gov.sc/uploads/files/Seychelles_National_Development_Strategy_2019_2023.pdf</t>
  </si>
  <si>
    <t>https://invest-in-africa.co/wp-content/uploads/2021/05/Opportunities-in-Seychelles-booklet-2021.pdf</t>
  </si>
  <si>
    <t>https://www.undp.org/sites/g/files/zskgke326/files/2023-11/6.undp_prospectus_seychelles_-_investment_opportunities.pdf</t>
  </si>
  <si>
    <t>https://www.imf.org/~/media/Files/Publications/CR/2020/English/1SYCEA2020001.ashx</t>
  </si>
  <si>
    <t>https://www.cwseychelles.com/system/investor_documents/announcement_file1s/000/000/055/original/Cable__Wireless_Seychelles-_Audited_Financial_Statements_2023.pdf?1709195005</t>
  </si>
  <si>
    <t>https://www.undp.org/sites/g/files/zskgke326/files/2023-11/2.undp_prospectus_seychelles_-_services_sector.pdf</t>
  </si>
  <si>
    <t>http://www.finance.gov.sc/uploads/national_budget/BUDGET-2023-ADDRESS-English.pdf</t>
  </si>
  <si>
    <t>https://www.undp.org/sites/g/files/zskgke326/files/2023-11/5.undp_prospectus_seychelles_-_com_and_tech.pdf</t>
  </si>
  <si>
    <t>https://r.lvmh-static.com/uploads/2022/07/lvmh-q3-2022.pdf</t>
  </si>
  <si>
    <t>https://s21.q4cdn.com/496446833/files/doc_presentations/2022/06/Emerald-Holdings-Investor-Presentation-June-2022-Final.pdf</t>
  </si>
  <si>
    <t>https://www.undp.org/sites/g/files/zskgke326/files/2023-07/sdg_seychelles_summary_of_findings.pdf</t>
  </si>
  <si>
    <t>https://www.cwseychelles.com/system/investor_documents/announcement_file1s/000/000/023/original/Nebula_FinTech_Limited.pdf?1680676499</t>
  </si>
  <si>
    <t>https://www.tateandlyle.com/sites/default/files/2021-02/tate-lyle-investor-presentation-feb-2021-website-final.pdf</t>
  </si>
  <si>
    <t>https://pubdocs.worldbank.org/en/242151559930961454/Case-study-Blue-Bond-Seychelles-final-6-7-2019.pdf</t>
  </si>
  <si>
    <t>https://www.morganstanley.com/content/dam/msdotcom/ideas/blue-bonds/2583076-FINAL-MS_GSF_Blue_Bonds.pdf</t>
  </si>
  <si>
    <t>https://www.undp.org/sites/g/files/zskgke326/files/2022-06/UNDP_Seychelles_Annual_Report_2021_0.pdf</t>
  </si>
  <si>
    <t>https://www.liberate.cwseychelles.com/system/investor_documents/announcement_file1s/000/000/017/original/CABLE___WIRELESS_-_ANNUAL_REPORT_2022.pdf?1680273111</t>
  </si>
  <si>
    <t>https://www.meliahotelsinternational.com/es/shareholdersAndInvestors/FinancialDocs/2019/Meliá Investors Presentation - March 2019.pdf</t>
  </si>
  <si>
    <t>https://sierra-rutile.com/media/lqtlpxxx/sierra-rutile-full-year-results-presentation-final.pdf</t>
  </si>
  <si>
    <t>https://sierra-rutile.com/media/5cylwpyb/sierra-rutile-corporate-presentation-july-2023-final.pdf</t>
  </si>
  <si>
    <t>https://sierra-rutile.com/media/wopafbnt/sierra-rutile-2023-half-year-results-presentation-final.pdf</t>
  </si>
  <si>
    <t>https://iluka.com/media/aaphlkxp/srx-demerger-briefing-investor-presentation-final.pdf</t>
  </si>
  <si>
    <t>https://www.sliepa.gov.sl/media/userfiles/subsite_198/files/resource-library/sierra-leone-an-investors-guide.pdf</t>
  </si>
  <si>
    <t>https://archive.uneca.org/sites/default/files/uploaded-documents/CountryProfiles/2018/sierraleone_cp_2017_en.pdf</t>
  </si>
  <si>
    <t>https://www.theigc.org/sites/default/files/2021/05/English-et-al-November-2019-Final-report.pdf</t>
  </si>
  <si>
    <t>https://www.oicrf.org/documents/40950/43224/Implementing+a+large+land+based+investment+in+Sierra+Leone+land+grab+or+real+development.pdf/360c4df9-598a-ac6b-7fae-8bd7676390db</t>
  </si>
  <si>
    <t>https://sustainabledevelopment.un.org/content/documents/1510Sierra Leone Progress Report.pdf</t>
  </si>
  <si>
    <t>https://investsalone.com/resource-bank/wp-content/uploads/2021/07/P4601_ISL_insights_CASHEW_v5.pdf</t>
  </si>
  <si>
    <t>https://sierra-rutile.com/media/ymxfp1kw/srx-dec2022-investor-webinar.pdf</t>
  </si>
  <si>
    <t>https://land-for-life.org/wp-content/uploads/2021/07/20200310-SLE-LfL-Compplete-Version-of-CA-Report-Final.pdf</t>
  </si>
  <si>
    <t>https://unctad.org/system/files/official-document/diaepcb200914_en.pdf</t>
  </si>
  <si>
    <t>https://documents1.worldbank.org/curated/en/280151606474691353/pdf/Project-Information-Document-Enhancing-Sierra-Leone-Energy-Access-P171059.pdf</t>
  </si>
  <si>
    <t>http://mrcgonline.org/media/attachments/2023/03/29/final-ned-ninth-edition-press-freedom-report-dec-2022-2.pdf</t>
  </si>
  <si>
    <t>https://www.sliepa.gov.sl/media/userfiles/subsite_198/files/industry-value-propositions/SL-Fisheries.pdf</t>
  </si>
  <si>
    <t>https://unctad.org/system/files/official-document/aconf191cp42sil.en.pdf</t>
  </si>
  <si>
    <t>http://mod.gov.sl/docs/THE-HISTORY-OF-RSLAF-v01.pdf</t>
  </si>
  <si>
    <t>https://whec2022.net/resources/Country report - Sierra Leone.pdf</t>
  </si>
  <si>
    <t>https://investsalone.com/resource-bank/wp-content/uploads/2021/07/P4659_ISL_insights_COCOA_WITH_INTRO_v3.pdf</t>
  </si>
  <si>
    <t>https://www.seforall.org/system/files/2021-05/Energy-Access-Sierra-Leone-es-SEforALL.pdf</t>
  </si>
  <si>
    <t>http://www.se4all.ecreee.org/sites/default/files/ll_sierra_leone_nreap.05.2016.pdf</t>
  </si>
  <si>
    <t>https://www.globalhep.org/sites/default/files/content/webinar/files/2021-05/Hep Test Presentation-PIH Sierra Leone.pdf</t>
  </si>
  <si>
    <t>https://mohs.gov.sl/download/48/reports/17649/r9_rmet_sierraleone_2023.pdf</t>
  </si>
  <si>
    <t>https://reliefweb.int/sites/reliefweb.int/files/resources/FA4B94B763DBAF7AC12573930048D081-Full_Report.pdf</t>
  </si>
  <si>
    <t>https://www.unicef.org/innovation/sites/unicef.org.innovation/files/2019-04/Sierra Leone case study_20 March 2019.pdf</t>
  </si>
  <si>
    <t>https://assets.publishing.service.gov.uk/government/uploads/system/uploads/attachment_data/file/913344/Sierra-Leone-Profile.pdf</t>
  </si>
  <si>
    <t>https://www.parliament.gov.sl/images/pdf/THE-CONSTITUTION-OF-SIERRA-LEONE-1991.pdf</t>
  </si>
  <si>
    <t>https://www.rvo.nl/sites/default/files/2018/07/sector-scan-the-agricultural-sector-in-sierra-leone.pdf</t>
  </si>
  <si>
    <t>https://www.mfwa.org/wp-content/uploads/2023/08/Annual-State-of-Media-Freedom-in-Sierra-2022_dec-30-final.pdf</t>
  </si>
  <si>
    <t>https://advancedscholarsjournals.org/full-articles/livestock-production-purposes-practices-and-challenges-in-sierra-leone..pdf?view=inline</t>
  </si>
  <si>
    <t>https://epa.gov.sl/wp-content/uploads/2021/12/FINAL-SECOND-NBSAP-FOR-SIERRA-LEONE.pdf</t>
  </si>
  <si>
    <t>https://faolex.fao.org/docs/pdf/sie214133.pdf</t>
  </si>
  <si>
    <t>https://www.theigc.org/sites/default/files/2016/03/Sierra-Leone-Roadmap.pdf</t>
  </si>
  <si>
    <t>https://ministerialleadership.harvard.edu/wp-content/uploads/2023/10/2023-Forum_Sierra-Leone-Case-Study_FINAL.pdf</t>
  </si>
  <si>
    <t>https://mbsseknowledgeplatform.gov.sl/wp-content/uploads/2022/09/National-Referral-Protocol-on-Sexual-and-Gender-Based-Violence-report.pdf</t>
  </si>
  <si>
    <t>http://defenceforchildren.org/wp-content/uploads/2015/06/GBV-and-Girls-Right-to-Education-in-Sierra-Leone_May2015_EN.pdf</t>
  </si>
  <si>
    <t>http://ijecm.co.uk/wp-content/uploads/2015/02/3220.pdf</t>
  </si>
  <si>
    <t>https://constitutionnet.org/sites/default/files/brief_account_of_constitutional_development_of_sierra_leone.pdf</t>
  </si>
  <si>
    <t>https://www.fao.org/figis/pdf/fishery/facp/SLE/en?title=FAO Fisheries &amp; Aquaculture - Fishery and Aquaculture Country Profiles - The Republic of Sierra Leone</t>
  </si>
  <si>
    <t>https://ijseas.com/volume7/v7i10/IJSEAS202110107.pdf</t>
  </si>
  <si>
    <t>http://www.aspecthuntley.com.au/asxdata/20230824/pdf/02701589.pdf</t>
  </si>
  <si>
    <t>https://unctad.org/system/files/information-document/diae_dir2010-12-14_en_0.pdf</t>
  </si>
  <si>
    <t>https://www.afro.who.int/sites/default/files/2023-07/WHO Sierra Leone Annual Report for 2022.pdf</t>
  </si>
  <si>
    <t>https://thedocs.worldbank.org/en/doc/460224d2f200735e590f6894cfcdbe79-0140022021/original/Sierra-Leone-s-Human-Capital-Development-HCP-Workshop-Luseni-YMJ.pdf</t>
  </si>
  <si>
    <t>https://hlpf.un.org/sites/default/files/statements/2021-11/22006Sierra%20Leone.pdf</t>
  </si>
  <si>
    <t>https://cdn.who.int/media/docs/default-source/country-profiles/cancer/sle-2020.pdf?sfvrsn=25b800df_2&amp;download=true</t>
  </si>
  <si>
    <t>https://www.epa.gov.sl/wp-content/uploads/2021/12/NATIONAL-CLIMATE-CHANGE-STRATEGY-AND-ACTION-PLAN-OF-SIERRA-LEONE.pdf</t>
  </si>
  <si>
    <t>https://www.hrc-sl.org/PDF/Media/Chairperson Statement to HE - SoHR Presentation Nov 2021.pdf</t>
  </si>
  <si>
    <t>http://www.se4all.ecreee.org/sites/default/files/ll_sierra_leone_se4ll.05.2016.pdf</t>
  </si>
  <si>
    <t>https://sierraleone.un.org/en/download/58179/105660</t>
  </si>
  <si>
    <t>https://erc.undp.org/evaluation/managementresponses/keyaction/documents/download/671</t>
  </si>
  <si>
    <t>https://www.parliament.gov.sl/uploads/statutory_instruments/The Companies Reg. 2015.pdf</t>
  </si>
  <si>
    <t>https://endmalaria.org/sites/default/files/day 3_08.pdf</t>
  </si>
  <si>
    <t>https://www.policyfellowship.org/wpcms/wp-content/uploads/2022/12/transitioning-renewable-energy-sierra-leone-04-10-2022.pdf</t>
  </si>
  <si>
    <t>https://wedocs.unep.org/bitstream/handle/20.500.11822/13965/GOV_7_SierraLeone.pdf?sequence=1</t>
  </si>
  <si>
    <t>https://investsalone.com/wp-content/uploads/2020/07/SOBA-The-State-of-Entrepreneurship-in-Sierra-Leone-Snapshot.pdf</t>
  </si>
  <si>
    <t>https://mbsse.gov.sl/wp-content/uploads/2021/12/Info-Brief-10_-Disability.pdf</t>
  </si>
  <si>
    <t>https://www.prepwatch.org/wp-content/uploads/2022/11/Consolidated-Guidelines-on-HIV-Prevention-2020.pdf</t>
  </si>
  <si>
    <t>https://procurement-notices.undp.org/view_file.cfm?doc_id=306654</t>
  </si>
  <si>
    <t>https://mbsse.gov.sl/wp-content/uploads/2021/06/Integrated-Early-Childhood-Development-Policy_June_2021.pdf</t>
  </si>
  <si>
    <t>https://core.ac.uk/download/pdf/235050108.pdf</t>
  </si>
  <si>
    <t>https://www.imf.org/~/media/Files/Publications/CR/2020/English/1SLEEA2020002.ashx</t>
  </si>
  <si>
    <t>https://www.unodc.org/documents/commissions/CND/2019/Contributions/Thematic_Debate/25_Sept/Promoting_Alcohol_and_Drug_Free_School_Environment_Through_CYP_Clubs_in_Sierra_Leone.pdf</t>
  </si>
  <si>
    <t>https://www.fao.org/3/as566e/as566e.pdf</t>
  </si>
  <si>
    <t>https://www.amnesty.org/en/wp-content/uploads/2021/05/AFR5133352020ENGLISH.pdf</t>
  </si>
  <si>
    <t>https://www.scirp.org/pdf/jmf_2021112314540486.pdf</t>
  </si>
  <si>
    <t>http://www.sierra-leone.org/Laws/constitution1991.pdf</t>
  </si>
  <si>
    <t>https://slid.gov.sl/wp-content/uploads/2022/02/Strategic-Plan-2020-2024-2.pdf</t>
  </si>
  <si>
    <t>https://sustainabledevelopment.un.org/content/documents/21367Sierra_Leone.pdf</t>
  </si>
  <si>
    <t>https://www.epa.gov.sl/wp-content/uploads/2021/12/Country-Climate-Action-Reports-Sierra-Leone-FINAL.pdf</t>
  </si>
  <si>
    <t>https://documents1.worldbank.org/curated/en/204721606416203681/pdf/Environmental-and-Social-Management-Framework-ESMF-Enhancing-Sierra-Leone-Energy-Access-P171059.pdf</t>
  </si>
  <si>
    <t>https://platform.who.int/docs/default-source/mca-documents/policy-documents/plan-strategy/sle-cc-62-01-plan-strategy-2017-eng-his-strategic-plan.pdf</t>
  </si>
  <si>
    <t>https://www.advancingpartners.org/sites/default/files/technical-briefs/apc_technical_brief_sierra_leone_mental_health.pdf</t>
  </si>
  <si>
    <t>https://hlpf.un.org/sites/default/files/vnrs/2021/10720sierraleone.pdf</t>
  </si>
  <si>
    <t>https://www4.unfccc.int/sites/NAPC/Country Documents/Parties/cr05191.pdf</t>
  </si>
  <si>
    <t>https://www.imf.org/-/media/Websites/IMF/imported-full-text-pdf/external/pubs/ft/scr/2011/_cr11195.ashx</t>
  </si>
  <si>
    <t>https://mof.gov.sl/wp-content/uploads/2023/11/BUDGET-SPEECH-2024.pdf</t>
  </si>
  <si>
    <t>https://estatements.unmeetings.org/estatements/10.0010/20220921/lPpN8tQ3j20v/vpUfn7fyWSpI_en.pdf</t>
  </si>
  <si>
    <t>http://www.ecreee.org/sites/default/files/documents/news/sierra_leone_country_presentation.pdf</t>
  </si>
  <si>
    <t>https://sierra-rutile.com/media/eeuecix1/sierra-rutile-march-2023-quarterly-report-investor-call-final.pdf</t>
  </si>
  <si>
    <t>http://mrcgonline.org/media/attachments/2022/07/26/final-ned--eighth-edition-press-freedom-report-2022.pdf</t>
  </si>
  <si>
    <t>https://poverty-action.org/sites/default/files/presentation/Operation-of-and-Demand-for-Public-Transport-during-COVID-19-Descriptive-Evidence-from-Sierra-Leone-July-23-2020-Anne-Karing.pdf</t>
  </si>
  <si>
    <t>http://www.ijbmer.com/docs/volumes/vol6issue1/ijbmer2015060103.pdf</t>
  </si>
  <si>
    <t>https://sierraleone.un.org/sites/default/files/2021-05/BRIEF_SierraLeone1_web.pdf</t>
  </si>
  <si>
    <t>https://migrationnetwork.un.org/sites/g/files/tmzbdl416/files/docs/national_review_sierra_leone_1210.pdf</t>
  </si>
  <si>
    <t>https://documents.worldbank.org/curated/en/360701468103744371/pdf/multi-page.pdf</t>
  </si>
  <si>
    <t>https://www.fao.org/3/I9758EN/i9758en.pdf</t>
  </si>
  <si>
    <t>https://www.un.org/ohrlls/sites/www.un.org.ohrlls/files/sierra_leone.pdf</t>
  </si>
  <si>
    <t>https://faolex.fao.org/docs/pdf/sie214132.pdf</t>
  </si>
  <si>
    <t>https://www.scirp.org/pdf/jmf_2022021014373855.pdf</t>
  </si>
  <si>
    <t>https://www.fao.org/3/aq167e/aq167e.pdf</t>
  </si>
  <si>
    <t>https://www.itu.int/dms_pub/itu-t/oth/02/02/T02020000BB0008PDFE.pdf</t>
  </si>
  <si>
    <t>https://www.oaklandinstitute.org/sites/oaklandinstitute.org/files/OI_Report_We_Harvest_You_Profit_0.pdf</t>
  </si>
  <si>
    <t>https://cdn.who.int/media/docs/default-source/country-profiles/cervical-cancer/cervical-cancer-sle-2021-country-profile-en.pdf?sfvrsn=32764fdc_33&amp;download=true</t>
  </si>
  <si>
    <t>https://unstats.un.org/unsd/trade/ws abuja/Sierra Leone - Statistics - Presentation.pdf</t>
  </si>
  <si>
    <t>https://sierraleone.un.org/en/download/54900/100608</t>
  </si>
  <si>
    <t>https://parl.ecowas.int/wp-content/uploads/2021/07/ENG-Country-Report-Sierra-Leone-1st-Ordinary-Session-May-June-2021.pdf</t>
  </si>
  <si>
    <t>https://www.cac.gov.sl/Investors and Directors Handbook.pdf</t>
  </si>
  <si>
    <t>http://mrcgonline.org/media/attachments/2021/08/16/mfwa-press-freedom-report-sierra-leone-2018-2020.pdf</t>
  </si>
  <si>
    <t>https://sierra-rutile.com/media/sl0gu2rn/sierra-rutile-september-2023-quarterly-report-investor-call-final.pdf</t>
  </si>
  <si>
    <t>https://mcmillan.ca/wp-content/uploads/2020/07/155767_Implementing-PPP-Projects-in-Sierra-Leone-Presentation.pdf</t>
  </si>
  <si>
    <t>http://www.statistics.sl/images/StatisticsSL/Documents/Census/MTPHC_Preliminary_Report/Final_Preliminary_Report_2021_MTPHC.pdf</t>
  </si>
  <si>
    <t>https://www.fao.org/3/I9554EN/i9554en.pdf</t>
  </si>
  <si>
    <t>https://www.jstor.org/stable/resrep05531.8</t>
  </si>
  <si>
    <t>https://www.ulandssekretariatet.dk/wp-content/uploads/2023/04/Sierra-Leone-LMP-2023-final.pdf</t>
  </si>
  <si>
    <t>https://www.epa.gov.sl/wp-content/uploads/2021/12/Final-Third-National-Communication-on-CC-for-SL.pdf</t>
  </si>
  <si>
    <t>https://sustainabledevelopment.un.org/content/documents/279542021_VNR_Report_Sierra_Leone.pdf</t>
  </si>
  <si>
    <t>https://sierraleone.savethechildren.net/sites/sierraleone.savethechildren.net/files/library/MCGL_WASH_IPC_SuccessStory_SierraLeone2_Final.pdf</t>
  </si>
  <si>
    <t>https://www.worldbank.org/content/dam/Worldbank/document/Extractives/Mining Indaba 2014/Sierra Leone Local Content presentation INDABA 6 Feb 2014.pdf</t>
  </si>
  <si>
    <t>https://www.thegpsc.org/sites/gpsc/files/2-sierra_leone-introduction_presentation.pdf</t>
  </si>
  <si>
    <t>https://cdn.who.int/media/docs/default-source/hrp/srhr-stories/sierra-leone-2023.pdf</t>
  </si>
  <si>
    <t>https://company-announcements.afr.com/asx/srx/fa217c79-741a-11ed-8f27-32ec281925e9.pdf</t>
  </si>
  <si>
    <t>http://www.ecreee.org/sites/default/files/event-att/sierra_leone_country_presentation.pdf</t>
  </si>
  <si>
    <t>https://www.ubasierraleone.com/wp-content/uploads/sites/20/2021/05/FINAL.pdf</t>
  </si>
  <si>
    <t>https://ppp.worldbank.org/public-private-partnership/sites/ppp.worldbank.org/files/2022-06/AICD-SierraLeone-country-report.pdf</t>
  </si>
  <si>
    <t>https://www.opengovpartnership.org/wp-content/uploads/2020/11/Sierra-Leone_Design_Report_2019-2021.pdf</t>
  </si>
  <si>
    <t>https://www.amnesty.org/en/wp-content/uploads/2021/05/AFR5114782015ENGLISH.pdf</t>
  </si>
  <si>
    <t>https://www.fao.org/fileadmin/templates/agphome/documents/PGR/SoW1/africa/SIERRALE.pdf</t>
  </si>
  <si>
    <t>https://iluka.com/documents/2022/srl-demerger/sierra-rutile-demerger-briefing-investor-presentation/</t>
  </si>
  <si>
    <t>https://repository.uneca.org/bitstream/handle/10855/3981/bib. 30191_I.pdf?sequence=1</t>
  </si>
  <si>
    <t>https://www.idea.int/sites/default/files/publications/traditional-justice-and-reconciliation-after-violent-conflict-learning-from-african-experiences_0.pdf</t>
  </si>
  <si>
    <t>https://sierraleone.un.org/en/download/64950/123661</t>
  </si>
  <si>
    <t>https://www.urban.org/sites/default/files/publication/22546/413101-Local-Government-Discretion-and-Accountability-in-Sierra-Leone.PDF</t>
  </si>
  <si>
    <t>https://www.unicef.org/media/102536/file/Sierra-Leone-2020-COAR.pdf</t>
  </si>
  <si>
    <t>https://apps.who.int/iris/rest/bitstreams/609091/retrieve</t>
  </si>
  <si>
    <t>https://www.anticorruption.gov.sl/slides/slide/national-anti-corruption-strategy-2019-2023-202/download</t>
  </si>
  <si>
    <t>https://documents1.worldbank.org/curated/en/323061618013841460/pdf/Project-Information-Document-Resilient-Urban-Sierra-Leone-Project-P168608.pdf</t>
  </si>
  <si>
    <t>https://restlessdevelopment.org/wp-content/uploads/2020/06/State-of-the-Youth-Sierra-Leone.pdf</t>
  </si>
  <si>
    <t>http://alexanderochs.com/wp-content/uploads/2020/06/SL_Briefing.pdf</t>
  </si>
  <si>
    <t>https://maf.gov.sl/wp-content/uploads/2022/02/NaFRA-Advert-_-Phase-2-Recruitment-_-Final.pdf</t>
  </si>
  <si>
    <t>https://www.cia.gov/the-world-factbook/static/87f519b57563b3e77f4412293a1f5c13/SL_Sierra_Leone_atlas.pdf</t>
  </si>
  <si>
    <t>https://ipss-addis.org/wp-content/uploads/2020/04/Sierra-Leone-Conflict-Insight.pdf</t>
  </si>
  <si>
    <t>https://erc.undp.org/evaluation/documents/download/7954</t>
  </si>
  <si>
    <t>https://www.fao.org/bioenergy/33682-03cf139c46640cac58274ac71ac49f6a7.pdf</t>
  </si>
  <si>
    <t>https://unpan.un.org/sites/default/files/d8-files/Presentation - Minister Kai Kai - Talking Points.pdf</t>
  </si>
  <si>
    <t>https://www.afrobarometer.org/sites/default/files/media-briefing/sierra-leone/srl_r6_presentation1_democracy_11112015.pdf</t>
  </si>
  <si>
    <t>https://urbanpolicyplatform.org/wp-content/uploads/2021/12/Sierra-Leone-NUP-2021_09092021_New.pdf</t>
  </si>
  <si>
    <t>https://extranet.who.int/countryplanningcycles/sites/default/files/country_docs/Sierra Leone/cmyp-_2012-2016_narrative_for_sierra_leone_final_updated_on_the_23_jan_2014.pdf</t>
  </si>
  <si>
    <t>https://extranet.who.int/uhcpartnership/sites/default/files/2021-12/sierra-p.pdf</t>
  </si>
  <si>
    <t>https://www.cartercenter.org/resources/pdfs/news/peace_publications/election_reports/sierra-leone-report-032318.pdf</t>
  </si>
  <si>
    <t>https://sierra-rutile.com/media/2qsemgxc/sierra-rutile-presentation-africa-down-under-2023-final.pdf</t>
  </si>
  <si>
    <t>https://www.undp.org/sites/g/files/zskgke326/files/2023-06/undp_sierra_leone_2020_annual_report_.pdf</t>
  </si>
  <si>
    <t>https://infrastructuregovern.imf.org/content/dam/PIMA/Countries/SierraLeone/Documents/SierraLeonePIMATAR.pdf</t>
  </si>
  <si>
    <t>https://www.imf.org/-/media/Files/Publications/CR/2020/English/1SLEEA2020002.ashx</t>
  </si>
  <si>
    <t>https://www.theigc.org/sites/default/files/2014/09/Country-Sierra-Leone-and-Liberia-Joseph-Kargbo-Presentation.pdf</t>
  </si>
  <si>
    <t>https://www.theigc.org/sites/default/files/2022/06/Levine-et-al-Policy-Brief-2022.pdf</t>
  </si>
  <si>
    <t>https://www.kimberleyprocess.com/en/system/files/documents/sierra_leone_annual_report_2020.pdf</t>
  </si>
  <si>
    <t>https://ubuntunet.net/app/uploads/2023/10/SLREN-UBUNTUNET-CONFERENCE-2023_PRESENTATION_Dr-T-Songu_Sierra-Leone.pdf</t>
  </si>
  <si>
    <t>https://epa.gov.sl/wp-content/uploads/2021/12/FINAL-INDC-FOR-SIERRA-LEONE-Executive-summary-1.pdf</t>
  </si>
  <si>
    <t>https://ebolaresponse.un.org/sites/default/files/sierra_leone_presentation_090715.pdf</t>
  </si>
  <si>
    <t>https://portal.mohs.gov.sl/download/33/publications/1662/nphco-handbook-17th-sept-21.pdf</t>
  </si>
  <si>
    <t>https://www.investorstatelawguide.com/documents/documents/BIT-0546 - Sierra Leone-United Kingdom BIT (2000) (citation and source).pdf</t>
  </si>
  <si>
    <t>https://ewrc.gov.sl/wp-content/uploads/2021/07/NATIONAL-ENERGY-POLICY.pdf</t>
  </si>
  <si>
    <t>https://nctva.org/wp-content/uploads/2023/09/sierra-leone-an-investors-guide.pdf</t>
  </si>
  <si>
    <t>https://www.undp.org/sites/g/files/zskgke326/files/migration/sl/UNDP-Sierra-Leone-2018-Annual-Report.pdf</t>
  </si>
  <si>
    <t>https://www.cbd.int/pa/doc/dossiers/sierra-leone-abt11-country-dossier2021.pdf</t>
  </si>
  <si>
    <t>https://statehouse.gov.sl/wp-content/uploads/2023/05/An-Abridged-Version-of-SLPP-Manifesto-2023-Launched-by-Candidate-Julius-Maada-Bio-at-the-Eastern-Technical-University-in-Kenema-23-May-2023.pdf</t>
  </si>
  <si>
    <t>https://documents.worldbank.org/curated/en/917191591344568227/pdf/Environmental-and-Social-Management-Framework-Updated-for-COVID-19-Response.pdf</t>
  </si>
  <si>
    <t>https://documents1.worldbank.org/curated/en/140751468302732478/pdf/WPS5713.pdf</t>
  </si>
  <si>
    <t>https://cdn.we.org/wp-content/uploads/sites/7/2017/10/sierraleone.profil.pdf</t>
  </si>
  <si>
    <t>https://mptf.undp.org/sites/default/files/documents/40000/sierra_leone.pdf</t>
  </si>
  <si>
    <t>https://www.afdb.org/fileadmin/uploads/afdb/Documents/Environmental-and-Social-Assessments/Sierra_Leone_-_CECA_HFO_Power_Generation_Project_-_ESIA_Summary.pdf</t>
  </si>
  <si>
    <t>http://www.ecreee.org/sites/default/files/presentation_of_action_agendas_and_ip_advancements_by_national_directors_for_energy_-_sierra_leone_-_benjamin_kamara_director_for_energy.pdf</t>
  </si>
  <si>
    <t>https://minedocs.com/22/Sierra-Gorda-CP-10142021.pdf</t>
  </si>
  <si>
    <t>https://www.gfao-afera.org/wp-content/uploads/2020/09/0.2-Presentation-Sierra-Leone.pdf</t>
  </si>
  <si>
    <t>https://www.undp.org/sites/g/files/zskgke326/files/migration/sl/undp_sle_NHDR-2019.pdf</t>
  </si>
  <si>
    <t>https://repository.uneca.org/bitstream/handle/10855/49089/b1201736x.pdf?sequence=1</t>
  </si>
  <si>
    <t>https://mbsse.gov.sl/wp-content/uploads/2021/04/Radical-Inclusion-Policy.pdf</t>
  </si>
  <si>
    <t>https://slobserver.org/wp-content/Library/220405 BSL - Monetary Policy Statement.pdf</t>
  </si>
  <si>
    <t>https://www.pdf-archive.com/2017/06/11/lab-country-report/lab-country-report.pdf</t>
  </si>
  <si>
    <t>https://documents.worldbank.org/curated/en/825011612148457906/pdf/Sierra-Leone-Enhancing-Sierra-Leone-Energy-Access-Project.pdf</t>
  </si>
  <si>
    <t>https://documents.worldbank.org/curated/en/140751468302732478/pdf/WPS5713.pdf</t>
  </si>
  <si>
    <t>https://vngoc.org/wp-content/uploads/2018/09/Promoting-Alcohol-and-Drug-Free-School-Environment-Through-CYP-Clubs-in-Sierra-Leone.pdf</t>
  </si>
  <si>
    <t>https://www.irena.org/-/media/Files/IRENA/Agency/Statistics/Statistical_Profiles/Africa/Sierra-Leone_Africa_RE_SP.pdf?rev=022a102f28a648eb908c40cab86c37b6</t>
  </si>
  <si>
    <t>https://www.cbd.int/doc/side-events/wgri-02/wgri-02-presentation-birdlife-en.pdf</t>
  </si>
  <si>
    <t>https://www.judiciary.gov.sl/wp-content/uploads/2021/07/IMC-Code-of-Practice.pdf</t>
  </si>
  <si>
    <t>https://s25.q4cdn.com/515790913/files/doc_presentations/2024/Jan/31/janney-conference-investor-presentation-january-february-2024-final.pdf</t>
  </si>
  <si>
    <t>https://www.statistics.sl/images/StatisticsSL/Documents/Census/MTPHC_Pilot/2021-MTPHC-PILOT-REPORT--publish_1.pdf</t>
  </si>
  <si>
    <t>https://portal.mohs.gov.sl/download/33/publications/1580/sierra-leone-national-research-for-health-policy-06-12-21-final-draft-a5.pdf</t>
  </si>
  <si>
    <t>https://statehouse.gov.sl/wp-content/uploads/2023/04/Statement-by-H.E.-Dr.-Julius-Maada-Bio-President-of-the-Republic-of-Sierra-Leone-on-the-Occasion-of-the-Presentation-of-Report-on-August-8th–10th-2022-Protests-Freetown-13-April-2023.pdf</t>
  </si>
  <si>
    <t>https://www.giz.de/en/downloads/giz2018-en-skills-sierra-leone.pdf</t>
  </si>
  <si>
    <t>https://www.clingendael.org/sites/default/files/pdfs/20030700_cru_working_paper_20.pdf</t>
  </si>
  <si>
    <t>https://idev.afdb.org/sites/default/files/documents/files/Concept_note_Sierra_Leone_CSPE.pdf</t>
  </si>
  <si>
    <t>https://riceforafrica.net/joomla/images/card_photos/gm3/gm3_sierra_presentation.pdf</t>
  </si>
  <si>
    <t>https://www.clgf.org.uk/default/assets/File/Country_profiles/Sierra_Leone.pdf</t>
  </si>
  <si>
    <t>https://www.elibrary.imf.org/downloadpdf/journals/002/2022/260/article-A006-en.pdf</t>
  </si>
  <si>
    <t>https://www.south32.net/docs/default-source/exchange-releases/investor-presentation---sierra-gorda-acquisition-0x2111a4f8b7eae33a.pdf?sfvrsn=ca4ba784_0</t>
  </si>
  <si>
    <t>https://www.parliament.gov.sl/uploads/agreements_reports_statutory/AGREEMENT REPORTS/TREATIES, LOAN AND GRANTS AGREEMENT 2007 TO 2018.pdf</t>
  </si>
  <si>
    <t>https://asf.be/wp-content/uploads/2012/10/Lessons-from-the-Special-Court-for-Sierra-Leone.pdf</t>
  </si>
  <si>
    <t>https://www.dfa.ie/media/missions/sierraleone/newsandevents/Advocacy-Brief.pdf</t>
  </si>
  <si>
    <t>https://documents1.worldbank.org/curated/en/818041628270509244/pdf/Concept-Project-Information-Document-PID-Sierra-Leone-Land-Administration-Project-P177031.pdf</t>
  </si>
  <si>
    <t>https://documents1.worldbank.org/curated/en/114111593541470486/pdf/Concept-Environmental-and-Social-Review-Summary-ESRS-Sierra-Leone-Electrification-Project-P171059.pdf</t>
  </si>
  <si>
    <t>https://www.jstor.org/stable/43658007</t>
  </si>
  <si>
    <t>https://agoa.info/images/documents/15569/phils-presentation3.pdf</t>
  </si>
  <si>
    <t>https://www.imf.org/-/media/Files/Publications/CR/2023/English/1SLEEA2023001.ashx</t>
  </si>
  <si>
    <t>https://www.kimberleyprocess.com/en/system/files/documents/sierra_leone_annual_report_2022.pdf</t>
  </si>
  <si>
    <t>https://ijisrt.com/assets/upload/files/IJISRT21JUL942.pdf</t>
  </si>
  <si>
    <t>https://www.land-links.org/wp-content/uploads/2016/09/PRADD_Partnership_Workshop_Levine_Presentation_2011-12-1.pdf</t>
  </si>
  <si>
    <t>https://presentations.copernicus.org/EGU2020/EGU2020-2636_presentation.pdf</t>
  </si>
  <si>
    <t>http://www.cabinetgovernment.net/sl-manual.pdf</t>
  </si>
  <si>
    <t>https://epa.gov.sl/wp-content/uploads/2021/12/FINAL-INDC-FOR-SIERRA-LEONE-Executive-summary.pdf</t>
  </si>
  <si>
    <t>https://www.ilo.org/wcmsp5/groups/public/---europe/---ro-geneva/---ilo-brussels/documents/presentation/wcms_217240.pdf</t>
  </si>
  <si>
    <t>https://www.sdg16hub.org/system/files/2021-05/06.05.21Presentation_Sierra Leone_Sheka Bangura.pdf</t>
  </si>
  <si>
    <t>https://moic.gov.sl/wp-content/uploads/2023/07/SierraLeone_NationalDataStrategy_2023_v1.pdf</t>
  </si>
  <si>
    <t>https://unfccc.int/sites/default/files/resource/SierraLeone_iNAP_Final.pdf</t>
  </si>
  <si>
    <t>https://www.imf.org/external/pubs/ft/scr/2008/cr08250.pdf</t>
  </si>
  <si>
    <t>https://www.openbriefing.com/AsxDownload.aspx?pdfUrl=Report/ComNews/20221205/02608074.pdf</t>
  </si>
  <si>
    <t>https://www.elibrary.imf.org/downloadpdf/journals/002/2020/117/article-A003-en.xml</t>
  </si>
  <si>
    <t>https://statehouse.gov.sl/wp-content/uploads/2021/02/Statement-by-His-Excellency-Dr-Julius-Maada-Bio-President-of-the-Republic-of-Sierra-Leone-at-the-Presentation-of-Annual-Report-of-the-Ombudsman.-Freetown-State-House-4-February-2021.pdf</t>
  </si>
  <si>
    <t>https://www.sierraleone-scstrategy.com/wp-content/uploads/2021/07/DPPI-NHSS-DDMS-Presentation.pdf</t>
  </si>
  <si>
    <t>https://ban-sl.org/wp-content/uploads/2022/03/FINAL-SIERRA-LEONE-DEBT-SITUATION-REPORT.pdf</t>
  </si>
  <si>
    <t>https://sierraleone.un.org/sites/default/files/2022-04/7_0.pdf</t>
  </si>
  <si>
    <t>https://www.wvi.org/sites/default/files/Mamanieva Executive Summary for Dissemination with 4 Logos rev for EB April 2017.pdf</t>
  </si>
  <si>
    <t>https://www.mbsse.gov.sl/wp-content/uploads/2020/02/Educational-Sector-Plan-2018-2020.pdf</t>
  </si>
  <si>
    <t>https://mthe.gov.sl/PDF/Media/Sierra Leone NSTI Policy.pdf</t>
  </si>
  <si>
    <t>https://www.sliepa.gov.sl/media/userfiles/subsite_198/files/Documents/sierra-leone-trade-and-investment-factsheet-2023-02-17.pdf</t>
  </si>
  <si>
    <t>https://www.wvi.org/sites/default/files/2020-05/Mamanieva Project - Formative Research Report, 2015.pdf</t>
  </si>
  <si>
    <t>https://unstats.un.org/capacity-development/data-for-now/presentations/StatsSL_presentation_on_IT_Architecture.pdf</t>
  </si>
  <si>
    <t>https://ewrc.gov.sl/wp-content/uploads/2021/07/final-_draft-_NREAP-_SL05012015.pdf</t>
  </si>
  <si>
    <t>https://securelivelihoods.org/wp-content/uploads/Mapping-Sierra-Leone’s-plural-health-system-and-how-people-navigate-it.pdf</t>
  </si>
  <si>
    <t>https://skyebanksl.net/wp-content/uploads/2020/08/Skye-Bank-Financial-Statements-For-the-Year-Ended-31-December-2019.pdf</t>
  </si>
  <si>
    <t>https://www.fao.org/3/cb2228en/CB2228EN.pdf</t>
  </si>
  <si>
    <t>https://www.oecd.org/tax/tax-policy/revenue-statistics-africa-sierra-leone.pdf</t>
  </si>
  <si>
    <t>http://mod.gov.sl/docs/History of Republic of Sierra Leone Armed Forces.pdf</t>
  </si>
  <si>
    <t>https://www.tomcoenergy.com/wp-content/uploads/2018/10/06-Jul-16-TomCo-Palm-Oil-Presentation.pdf</t>
  </si>
  <si>
    <t>http://www.ecreee.org/sites/default/files/event-att/renewable_energy_technology_for_productive_uses-sierra_leone_0.pdf</t>
  </si>
  <si>
    <t>https://www.cartercenter.org/resources/pdfs/news/peace_publications/election_reports/sierra-leone-prelim-report-062723.pdf</t>
  </si>
  <si>
    <t>https://www.imfati.org/content/dam/ATI/SteeringCommittee2023/SierraLeone.pdf</t>
  </si>
  <si>
    <t>https://www.unodc.org/docs/treatment/CoPro/Web_Sierra_Leone.pdf</t>
  </si>
  <si>
    <t>https://www.g7plus.org/wp-content/uploads/2022/09/Abridged-PRESENTATION-BY-AMBASSADOR-ALHAJI-FANDAY-TURAY-FOR-THE-SOUTH.pdf</t>
  </si>
  <si>
    <t>https://eresearch.qmu.ac.uk/bitstream/handle/20.500.12289/10638/10638vor.pdf</t>
  </si>
  <si>
    <t>https://www.unicef.org/media/116391/file/Sierra-Leone-2021-COAR.pdf</t>
  </si>
  <si>
    <t>https://www.ilo.org/wcmsp5/groups/public/---ed_emp/documents/publication/wcms_682165.pdf</t>
  </si>
  <si>
    <t>https://www.parliament.gov.sl/uploads/press_release/pdf/PARLIAMENT RATIFIES DEVELOPMENTAL AGREEMENTS - 21st DECEMBER, 2022.pdf</t>
  </si>
  <si>
    <t>http://www.ecowrex.org/sites/default/files/repository_old/2010 Presentation Investment Sugar Sector - SLIEPA.pdf</t>
  </si>
  <si>
    <t>https://www.fao.org/fileadmin/user_upload/wa_workshop/ppt-caadp/2.4.2_Roberts_Mainstreaming_the_Right_to_Food.pdf</t>
  </si>
  <si>
    <t>https://documents.worldbank.org/curated/en/307101560154425941/pdf/Sierra-Leone-Tax-Reform-Engagement-Note.pdf</t>
  </si>
  <si>
    <t>https://www.wipo.int/edocs/mdocs/aspac/en/wipo_inn_tyo_12/wipo_inn_tyo_12_ref_t3sierra_leone.pdf</t>
  </si>
  <si>
    <t>https://sierra-rutile.com/media/degbenkk/sierra-rutile-december-2022-quarterly-report-investor-call.pdf</t>
  </si>
  <si>
    <t>https://www.sliepa.gov.sl/media/userfiles/subsite_198/files/industry-value-propositions/SL-Tourism.pdf</t>
  </si>
  <si>
    <t>https://www.imf.org/-/media/Files/Publications/CR/2022/English/1SLEEA2022003.ashx</t>
  </si>
  <si>
    <t>https://www.iri.org/wp-content/uploads/2018/06/public_opinion_survey_in_sierra_leone_2018_presentation.pdf</t>
  </si>
  <si>
    <t>https://www.bbc.co.uk/mediaaction/documents/primed-research-advertising-industry-in-sierra-leone-abdulai.pdf</t>
  </si>
  <si>
    <t>https://assets.publishing.service.gov.uk/media/658054f11c0c2a001318cf97/sierra-leone-trade-and-investment-factsheet-2023-12-21.pdf</t>
  </si>
  <si>
    <t>https://www.parliament.gov.sl/uploads/press_release/pdf/MINISTER OF FINANCE PRESENTS 2023 BUDGET TO PARLIAMENT - 11th NOVEMBER, 2022.pdf</t>
  </si>
  <si>
    <t>https://mbsse.gov.sl/wp-content/uploads/2022/08/MBSSE_ASC2021_V3_Web-Version.pdf</t>
  </si>
  <si>
    <t>https://www.jstor.org/stable/3021053</t>
  </si>
  <si>
    <t>https://databankfiles.worldbank.org/public/ddpext_download/poverty/987B9C90-CB9F-4D93-AE8C-750588BF00QA/SM2020/Global_POVEQ_SLE.pdf</t>
  </si>
  <si>
    <t>https://www.researchgate.net/publication/341780275_Analysis_of_the_profitability_and_marketing_distribution_channels_of_sweet_potato_business_in_Sierra_Leone/fulltext/5ed3e57992851c9c5e6c5c1a/Analysis-of-the-profitability-and-marketing-distribution-channels-of-sweet-potato-business-in-Sierra-Leone.pdf</t>
  </si>
  <si>
    <t>https://gh.bmj.com/content/bmjgh/5/2/e002024.full.pdf</t>
  </si>
  <si>
    <t>https://unsdg.un.org/download/3547/64711</t>
  </si>
  <si>
    <t>https://www.statistics.sl/images/StatisticsSL/Documents/gdp/gdp_2021/GDP_Report_2021_2022.pdf</t>
  </si>
  <si>
    <t>https://www.land-links.org/wp-content/uploads/2016/09/PRADD_Partnership_Workshop_Levine_Presentation_2011-12.pdf</t>
  </si>
  <si>
    <t>https://natcom.gov.sl/wp-content/uploads/2022/01/natcom-annual-report-2019.pdf</t>
  </si>
  <si>
    <t>https://www.theigc.org/sites/default/files/2019/02/AGOA-Strategy-Presentation_final.pdf</t>
  </si>
  <si>
    <t>https://www.globalhep.org/sites/default/files/content/document/Hep Test Presentation-PIH Sierra Leone.pdf</t>
  </si>
  <si>
    <t>https://www.unido.org/sites/default/files/2008-12/08-57917_ebook_IP_Sierra_Leone_0.pdf</t>
  </si>
  <si>
    <t>http://pprc.gov.sl/app/uploads/2023/03/Political_Parties_Regulation_Commission_Act_2022.pdf</t>
  </si>
  <si>
    <t>https://www.spring-nutrition.org/sites/default/files/news/spring_sierra_leone_integrated_anemia_presentation.pdf</t>
  </si>
  <si>
    <t>https://tsc.gov.sl/wp-content/uploads/2020/10/Presentation-on-CPD-Framework-Proposal.pdf</t>
  </si>
  <si>
    <t>https://pdfs.semanticscholar.org/d12e/d2273b0cfb71683e99aea5861e696c429c48.pdf</t>
  </si>
  <si>
    <t>https://www.afdb.org/fileadmin/uploads/afdb/Documents/Project-and-Operations/Sierra_Leone_-_Investing_in_Environmentally_Sound_Economic_Growth.pdf</t>
  </si>
  <si>
    <t>https://s25.q4cdn.com/515790913/files/doc_presentations/2020/12/BSRR-Investor-Presentation-December-2020-Hovde-FINAL.pdf</t>
  </si>
  <si>
    <t>https://unfccc.int/sites/default/files/resource/Presentation_SierraLeone.pdf</t>
  </si>
  <si>
    <t>http://greenscenery.org/wp-content/uploads/2021/12/2021-Large-Scale-Land-Acquisition-in-Africa-the-case-of-Sierra-Leone.pdf</t>
  </si>
  <si>
    <t>https://assets.globalpartnership.org/s3fs-public/document/file/2022-10-SierraLeone-partnership-compact.pdf?VersionId=Gdp1Xe2QFrHqM0XHgfzsuBo83rsVA4Vr</t>
  </si>
  <si>
    <t>https://www.singaporeair.com/saar5/pdf/Investor-Relations/Financial-Results/presentation/slide-q3fy2223.pdf</t>
  </si>
  <si>
    <t>https://www.singaporeair.com/saar5/pdf/Investor-Relations/Financial-Results/presentation/slide_q3fy2122.pdf</t>
  </si>
  <si>
    <t>https://investors.st.com/static-files/4566e70d-3e92-4bda-80c0-944cfc24e2ee</t>
  </si>
  <si>
    <t>https://www.singaporeair.com/saar5/pdf/Investor-Relations/Financial-Results/presentation/slide_1HFY2122.pdf</t>
  </si>
  <si>
    <t>https://cdn.sea.com/webmain/static/resource/seagroup/website/investornews/3Q2022/v1uggNmedOBljU9mEeiU/2022.11.15 Sea Third Quarter 2022 Results.pdf</t>
  </si>
  <si>
    <t>https://www.singaporeair.com/saar5/pdf/Investor-Relations/Annual-Report/annualreport1920.pdf</t>
  </si>
  <si>
    <t>https://www.singaporeair.com/saar5/pdf/Investor-Relations/Financial-Results/presentation/slide_q1fy2122.pdf</t>
  </si>
  <si>
    <t>https://www.singaporeair.com/saar5/pdf/Investor-Relations/Financial-Results/presentation/slide-q1fy2324.pdf</t>
  </si>
  <si>
    <t>https://www.hindustanpetroleum.com/documents/pdf/Investor_Presentation_H1_FY_2023-24_Singapore_23and24_Nov_2023.pdf</t>
  </si>
  <si>
    <t>https://www.singaporeair.com/saar5/pdf/Investor-Relations/AGM-EGM/CEO-Presentation.pdf</t>
  </si>
  <si>
    <t>https://www.singpost.com/sites/default/files/upload/publications/SingPost-AR-2022_23-Full-Report.pdf</t>
  </si>
  <si>
    <t>https://www.edb.gov.sg/content/dam/edb-en/how-we-help/global-investor-programme/GIP Factsheet.pdf</t>
  </si>
  <si>
    <t>https://aem.com.sg/wp-content/uploads/2022/11/SGX-QTR-2022_11_04-3Q2022-Investor-Update.pdf</t>
  </si>
  <si>
    <t>https://www.singtel.com/content/dam/singtel/investorRelations/financialResults/2023/h2fy23/H2FY23-Results.pdf</t>
  </si>
  <si>
    <t>https://www.singpost.com/sites/default/files/upload/publications/19_Investor Relations.pdf</t>
  </si>
  <si>
    <t>https://links.sgx.com/FileOpen/SGXAnn08102021.ashx?App=Announcement&amp;FileID=686127</t>
  </si>
  <si>
    <t>https://www.kepinfratrust.com/file/investor-information/publications/past-keppel-infrastructure-trust-publications/presentations/investor-presentation-february-2015.pdf</t>
  </si>
  <si>
    <t>http://venture.listedcompany.com/newsroom/20230405_073339_V03_39IGHRJGRD61GWI6.3.pdf</t>
  </si>
  <si>
    <t>https://www.ocbc.com/iwov-resources/sg/ocbc/gbc/pdf/investors/quarterly-results/2021/ocbc fy21 results presentation.pdf</t>
  </si>
  <si>
    <t>https://uicl.listedcompany.com/newsroom/20220805_170754_U06_8SPOYDYT8RMP60YV.1.pdf</t>
  </si>
  <si>
    <t>https://www.assb.gov.sg/files/Docs/Default Source/Int Sb Frs/Effective As At 1 January 2022/sb-frs_110_(2022).pdf</t>
  </si>
  <si>
    <t>https://uicl.listedcompany.com/newsroom/20220222_173319_U06_UY3555Z3ZTEAHEAR.1.pdf</t>
  </si>
  <si>
    <t>https://www.dbs.com/iwov-resources/images/investors/annual-report/dbs-annual-report-2022.pdf?pid=sg-group-pweb-investors-pdf-2022-a-different-kind-of-bank</t>
  </si>
  <si>
    <t>https://www.pwc.com/sg/en/asset-management/assets/svacc/svacc-at-a-glance.pdf</t>
  </si>
  <si>
    <t>https://www.pwc.com/sg/en/publications/assets/executing-a-successful-ipo.pdf</t>
  </si>
  <si>
    <t>https://www.pwc.com/sg/en/illustrative-annual-report/assets/iar2015-practicalguide.pdf</t>
  </si>
  <si>
    <t>https://www.singaporeair.com/saar5/pdf/Investor-Relations/Financial-Results/presentation/AuditedFS-fy2223.pdf</t>
  </si>
  <si>
    <t>https://www.singaporeair.com/saar5/pdf/Investor-Relations/Annual-Report/annualreport2021.pdf</t>
  </si>
  <si>
    <t>https://www.singtel.com/content/dam/singtel/investorRelations/financialResults/2023/h2fy23/H2FY23-Singtel-NR.pdf</t>
  </si>
  <si>
    <t>https://s201.q4cdn.com/891122012/files/doc_news/2023/Nov/14/hafnia-q3-2023-financial-results-presentation-dial-in-details.pdf</t>
  </si>
  <si>
    <t>https://www.singaporeair.com/saar5/pdf/Investor-Relations/Financial-Results/presentation/slide-analystbriefingq2fy1920.pdf</t>
  </si>
  <si>
    <t>https://www.dbs.com/iwov-resources/images/investors/quarterly-financials/2023/3Q23_CEO_presentation.pdf</t>
  </si>
  <si>
    <t>https://www.kepinfratrust.com/file/investor-information/publications/past-keppel-infrastructure-trust-publications/presentations/investor-presentation-march-2015.pdf</t>
  </si>
  <si>
    <t>https://www.singaporeair.com/saar5/pdf/Investor-Relations/Financial-Results/presentation/slide-q2fy1920.pdf</t>
  </si>
  <si>
    <t>https://aem.com.sg/wp-content/uploads/2021/06/AEM-AGM-2021-Presentation.pdf</t>
  </si>
  <si>
    <t>https://www.sginnovate.com/sites/default/files/gated_content_pdf/SGInnovate_Emerging Tech Startup Landscape Report 2022 (1).pdf</t>
  </si>
  <si>
    <t>https://www.singaporeair.com/saar5/pdf/Investor-Relations/Financial-Results/News-Release/nr-q2fy2122.pdf</t>
  </si>
  <si>
    <t>https://www.singaporeair.com/saar5/pdf/Investor-Relations/Financial-Results/presentation/slide-q2fy2021.pdf</t>
  </si>
  <si>
    <t>https://links.sgx.com/FileOpen/SGX_Announcement_on_holding_HybridAGM2022.ashx?App=Announcement&amp;FileID=721416</t>
  </si>
  <si>
    <t>https://www.singaporeair.com/saar5/pdf/Investor-Relations/Financial-Results/News-Release/nr-q2fy2324.pdf</t>
  </si>
  <si>
    <t>https://company-announcements.afr.com/asx/ala/42418f11-e198-11ee-b0cc-26a478d59520.pdf</t>
  </si>
  <si>
    <t>https://www.singtel.com/content/dam/singtel/investorRelations/factsheetsAndPresentation/2019/Q4FY19_Factsheet.pdf</t>
  </si>
  <si>
    <t>https://cdn2.singteldigital.com/content/dam/singtel/investorRelations/annualReports/2015/12_Investor_Relations_FY15.pdf</t>
  </si>
  <si>
    <t>https://www2.deloitte.com/content/dam/Deloitte/sg/Documents/tax/sg-tax-fund-management-in-singapore-15-sep-2021.pdf</t>
  </si>
  <si>
    <t>https://www.stengg.com/media/34rozjpg/st-engineering-fy2022-results-presentation.pdf</t>
  </si>
  <si>
    <t>https://www.mapletree.com.sg/~/media/MIT/Investor Relations/Presentations/2023/20230508_Investor Presentation_May 2023.pdf</t>
  </si>
  <si>
    <t>https://www.bt.com/bt-plc/assets/documents/investors/financial-reporting-and-news/quarterly-results/2021-22/q4/q4-fy22-slides.pdf</t>
  </si>
  <si>
    <t>https://cdn.ferrari.com/cms/network/media/pdf/ar_2020_ferrari_web.pdf</t>
  </si>
  <si>
    <t>https://edbi.com/wp-content/uploads/2023/05/BIOCENTURY-REPRINT_FINANCE_SINGAPORE_LANDSCAPE.pdf</t>
  </si>
  <si>
    <t>https://s28.q4cdn.com/669718746/files/doc_presentations/20211201_Digital_Core_REIT_-_Analyst_Briefing_vSS.pdf</t>
  </si>
  <si>
    <t>https://www.assb.gov.sg/files/Docs/Default Source/Sb Frs/Effective As At 1 January 2013/sbfrs-28-(2013).pdf</t>
  </si>
  <si>
    <t>https://links.sgx.com/1.0.0/corporate-announcements/UCSUFRK3LBCZZ8IK/747666_FY2022_Press_Release.pdf</t>
  </si>
  <si>
    <t>https://www.pwc.com/sg/en/asset-management/assets/market-research-centre/sample-reports/sample-report-sg.pdf</t>
  </si>
  <si>
    <t>https://aem.com.sg/wp-content/uploads/2022/04/SGX-AGM-20220428-AGM-2022-Presentation.pdf</t>
  </si>
  <si>
    <t>https://www.singtel.com/content/dam/singtel/investorRelations/stockExchange/2022/2HFY22-CCIFS.pdf</t>
  </si>
  <si>
    <t>https://www.ioneer.com/wp-content/uploads/2023/03/Ioneer-Investor-Presentation-Mar2023-HK-and-Singapore.vF_.pdf</t>
  </si>
  <si>
    <t>https://links.sgx.com/FileOpen/Annual Report 2021 Final.ashx?App=Announcement&amp;FileID=710010</t>
  </si>
  <si>
    <t>https://cdnmedia.eurofins.com/corporate-eurofins/media/12158924/h1-2022-corporate-presentation_vfinal.pdf</t>
  </si>
  <si>
    <t>https://cdn1.singteldigital.com/content/dam/singtel/investorRelations/annualReports/2019/singtelar-19-investor-relations.pdf</t>
  </si>
  <si>
    <t>https://s24.q4cdn.com/856567660/files/doc_presentations/2023/BlackRock-2023-Investor-Day.pdf</t>
  </si>
  <si>
    <t>https://assets.kpmg.com/content/dam/kpmg/sg/pdf/2020/10/singapore-illustrative-financial-statements-2020.pdf</t>
  </si>
  <si>
    <t>https://www.singtel.com/content/dam/singtel/investorRelations/factsheetsAndPresentation/2022/Singtel Investor Day 2022 - Consumer Singapore.pdf</t>
  </si>
  <si>
    <t>https://www.ocbc.com/iwov-resources/sg/ocbc/gbc/pdf/investors/quarterly-results/2023/ocbc 1h23 results presentation.pdf</t>
  </si>
  <si>
    <t>https://links.sgx.com/FileOpen/OSSIA Annual Report 2020 Lo-res.ashx?App=Announcement&amp;FileID=631128</t>
  </si>
  <si>
    <t>https://www.dbs.com/investorday/assets/pdf/DBSInvestorDay2023_01_Overview.pdf</t>
  </si>
  <si>
    <t>https://cdn2.singteldigital.com/content/dam/singtel/investorRelations/annualReports/2022/Singtel-Annual-Report-2022.pdf</t>
  </si>
  <si>
    <t>https://www.singaporeair.com/saar5/pdf/Investor-Relations/Financial-Results/presentation/slide-q1fy2223.pdf</t>
  </si>
  <si>
    <t>https://www.singaporefurniture.com/wp-content/uploads/2017/07/Investor-Public-Relations.pdf</t>
  </si>
  <si>
    <t>https://www.ardal.sk/_img/Documents/O nás/Prezentacie/Investors presentation of the Slovak Republic_October2021_Final.pdf</t>
  </si>
  <si>
    <t>https://www.vub.sk/document/documents/VUB/kryte-dlhopisy-vub/prezentacia-pre-investorov/2022_vub_slovakia_ip_final.pdf</t>
  </si>
  <si>
    <t>https://app.vub.sk/source/files/en/people/information-service/vub-bonds/vub-covered-bonds/text/vub_slovakia_presentation_for_investors_final.pdf</t>
  </si>
  <si>
    <t>https://app.vub.sk/source/files/en/people/information-service/information-investors/slovakiavub_presentation_for_investors_final.pdf</t>
  </si>
  <si>
    <t>https://www.sario.sk/sites/default/files/sario-why-slovakia-2022-02-01.pdf</t>
  </si>
  <si>
    <t>https://investorcloud.s3.amazonaws.com/nemak/Presentaciones/Nemak-Corporate-Presentation-November-2023.pdf</t>
  </si>
  <si>
    <t>https://www.sario.sk/sites/default/files/sario-why-slovakia-2022-01-11.pdf</t>
  </si>
  <si>
    <t>https://assets.kpmg.com/content/dam/kpmg/xx/pdf/2021/11/slovakia-country-profile-2021.pdf</t>
  </si>
  <si>
    <t>https://www.ardal.sk/_img/Documents/O nás/Prezentacie/Slovakia IP Jan2015.pdf</t>
  </si>
  <si>
    <t>https://static.seekingalpha.com/uploads/sa_presentations/133/84133/original.pdf</t>
  </si>
  <si>
    <t>https://elbitsystems.com/media/Elbit-Systems-Investor-Overview-August-2021.pdf</t>
  </si>
  <si>
    <t>https://www.dsta.nl/binaries/dsta/documenten/publicaties/2017/06/19/investor-presentation-global-commercial-paper-programme/Investor+Presentation+-+Global+Commercial+Paper+programme.pdf</t>
  </si>
  <si>
    <t>https://www.ardal.sk/_img/Documents/O nás/Prezentacie/Investor Presentation EN Paris (October 2012).pdf</t>
  </si>
  <si>
    <t>https://assets-global.website-files.com/657e2ba174351fdd7e22a128/65803f14dd25c3dcb0eb0dd1_USS - NSC Investor Presentation.pdf</t>
  </si>
  <si>
    <t>https://www.unicreditbank.cz/content/dam/cee2020-pws-cz/cz-dokumenty/o-bance/international-covered-bond-programme/UCBCS_Investor presentation_update_Sep 2015_final.pdf</t>
  </si>
  <si>
    <t>https://investors.interactivebrokers.com/download/investors/3Q17-InvestorPresentation.pdf</t>
  </si>
  <si>
    <t>https://www.ardal.sk/_img/Documents/O nás/Prezentacie/Investors presentation of Slovak Republic_April2019.pdf</t>
  </si>
  <si>
    <t>https://www.ardal.sk/_img/Documents/en/About us/Presentations/Presentation_Slovakia_ October 2010.pdf</t>
  </si>
  <si>
    <t>https://d1io3yog0oux5.cloudfront.net/_b9e4ef68ed23a6bfc53cbece81d62dce/shotspotter/db/343/3590/pdf/SoundThinking+Investor+Presentation+-+January+2024.pdf</t>
  </si>
  <si>
    <t>https://www.irena.org/-/media/Files/IRENA/Agency/Statistics/Statistical_Profiles/Europe/Slovakia_Europe_RE_SP.pdf</t>
  </si>
  <si>
    <t>https://ec.europa.eu/economy_finance/forecasts/2021/autumn/ecfin_forecast_autumn_2021_si_en.pdf</t>
  </si>
  <si>
    <t>https://www.gov.si/assets/ministrstva/MF/Zakladnistvo/Dolg-RS/Slovenia-Investor-Presentation-March-2024.pdf</t>
  </si>
  <si>
    <t>https://assets.new.siemens.com/siemens/assets/api/uuid:4d77a959-aa1d-4d61-8a6e-c409c26303db/220705-Siemens-SI-Digital-Buildings.pdf</t>
  </si>
  <si>
    <t>https://www.gov.si/assets/ministrstva/MF/Zakladnistvo/Dolg-RS/Slovenia-Investor-Presentation-September-2023.pdf</t>
  </si>
  <si>
    <t>https://group.dhl.com/content/dam/deutschepostdhl/en/media-center/investors/documents/presentations/2022/DPDHL-Presentation-Q2-2022.pdf</t>
  </si>
  <si>
    <t>https://www.europarl.europa.eu/RegData/etudes/BRIE/2022/689435/IPOL_BRI(2022)689435_EN.pdf</t>
  </si>
  <si>
    <t>https://www.lonza.com/-/media/Lonza/Lonzacom/investor-relations/Financial Presentations/2022_HY_Presentation.pdf</t>
  </si>
  <si>
    <t>https://assets.mcc.gov/content/uploads/ad-council-april21-minutes-solomon-islands-presentation.pdf</t>
  </si>
  <si>
    <t>https://www.fao.org/docs/handinhandlibraries/default-document-library/solomonislands_investmentplan_221013.pdf?sfvrsn=87ed72ce_1</t>
  </si>
  <si>
    <t>https://www.ifc.org/content/dam/ifc/doc/mgrt/ifc-si-tourism-site-identification-and-selection-online.pdf</t>
  </si>
  <si>
    <t>https://tourismsolomons.com/wp-content/uploads/2021/11/SI-Tourism_INVESTMENT-BROSHURE.pdf</t>
  </si>
  <si>
    <t>https://www.cbsi.com.sb/wp-content/uploads/2022/07/CBSI-Annual-Report-2021-final-6.07.22.pdf</t>
  </si>
  <si>
    <t>https://www.anz.com/content/dam/solomon-islands/pdf/ANZ-business-investor-guide.pdf</t>
  </si>
  <si>
    <t>https://www.imf.org/-/media/Files/Publications/CR/2023/English/1SLBEA2023001.ashx</t>
  </si>
  <si>
    <t>https://www.theprif.org/sites/default/files/documents/SI Priority Pipeline Aug21.pdf</t>
  </si>
  <si>
    <t>https://pafpnet.spc.int/images/articles/policy-bank/solomon/Solomons-Islands-NALSP_Final Draft_151118.pdf</t>
  </si>
  <si>
    <t>https://www.visitsolomons.com.sb/wp-content/uploads/2018/06/2.-tif-presentation-consulate-of-sri-lanka-1.pdf</t>
  </si>
  <si>
    <t>https://www.unescap.org/sites/default/files/7.3.Solomon.pdf</t>
  </si>
  <si>
    <t>https://unsiap.or.jp/e-learning/el_material/5_Agri/1808_Sampling_FJI/P_Solomon Islands.pdf</t>
  </si>
  <si>
    <t>https://www.fao.org/docs/handinhandlibraries/default-document-library/solomonislands_investmentplan_221010.pdf?sfvrsn=3d0ba1f_1</t>
  </si>
  <si>
    <t>https://www.solomonchamber.com.sb/media/1972/presentation-commissioner-of-lands_alienated-land-policy.pdf</t>
  </si>
  <si>
    <t>https://www.solomonbusinessregistry.gov.sb/wp-content/uploads/2016/11/Foreign-Investment-Regulations-2005.pdf</t>
  </si>
  <si>
    <t>https://www.solomonchamber.com.sb/media/1356/tsi_undp_cdf-project-presentation_2017-development-partners-11072017.pdf</t>
  </si>
  <si>
    <t>https://www.mofr.gov.sb/documents/LegislationAndRegulation/SI National Forest Policy 2020.pdf</t>
  </si>
  <si>
    <t>https://www.unescap.org/sites/default/d8files/event-documents/Presentation_Solomon Islands.pdf</t>
  </si>
  <si>
    <t>https://solomons.gov.sb/wp-content/uploads/2020/02/MoFT-Corporate-Plan-2020-2022-December-2019-final-draft-for-approval-002.pdf</t>
  </si>
  <si>
    <t>https://www.wgtn.ac.nz/law/research/publications/about-nzacl/publications/special-issues/hors-serie-volume-xii,-2011/Corrin.pdf</t>
  </si>
  <si>
    <t>https://documents.worldbank.org/curated/en/162941511510972653/pdf/121544-WP-SB-soltuna-updated-May2017-PUBLIC.pdf</t>
  </si>
  <si>
    <t>https://runningmybusiness.anz.com/content/dam/solomon-islands/pdf/ANZ-business-investor-guide.pdf</t>
  </si>
  <si>
    <t>https://solomons.gov.sb/wp-content/uploads/2024/01/2024-Financial-Policy-and-Objectives-Vol-1.-FINAL.pdf</t>
  </si>
  <si>
    <t>https://unfccc.int/sites/default/files/resource/SI SNC FINAL_1-1.pdf</t>
  </si>
  <si>
    <t>https://www.unescap.org/sites/default/files/C_Solomon.pdf</t>
  </si>
  <si>
    <t>https://library.sprep.org/sites/default/files/2021-03/solomon-islands-presentation.pdf</t>
  </si>
  <si>
    <t>https://solomonislands-data.sprep.org/system/files/Solmon Islands National Enmvironment Strategy.pdf</t>
  </si>
  <si>
    <t>https://solomonislands.wcs.org/Portals/213/Program Report_2020-39_Coral Reef Conservation in Solomon Islands Report_FA_Lowres.pdf?ver=2021-03-29-072113-457</t>
  </si>
  <si>
    <t>http://www.paclii.org/sb/indices/legis/legislation_index_110920.pdf</t>
  </si>
  <si>
    <t>https://openresearch-repository.anu.edu.au/bitstream/1885/157883/1/223_smallholders.pdf</t>
  </si>
  <si>
    <t>https://unhabitat.org/sites/default/files/download-manager-files/Solomon Islands Honiara Urban Profile.pdf</t>
  </si>
  <si>
    <t>https://www.dfat.gov.au/sites/default/files/solomon_study_vol2.pdf</t>
  </si>
  <si>
    <t>https://www.preventionweb.net/files/35403_solomonislandsclimatechangepresenta.pdf</t>
  </si>
  <si>
    <t>https://documents.worldbank.org/curated/en/602751468102556008/pdf/860440WP0P08920ain0Analysis000FINAL.pdf</t>
  </si>
  <si>
    <t>https://www.imf.org/external/pubs/ft/scr/2007/cr07303.pdf</t>
  </si>
  <si>
    <t>https://unfccc.int/sites/default/files/resource/SOLOMON ISLANDS LEDS.pdf</t>
  </si>
  <si>
    <t>https://www.aciar.gov.au/sites/default/files/2021-08/final-report-PC-2004-030.pdf</t>
  </si>
  <si>
    <t>https://www.solomon.com.tw/wp-content/uploads/dlm_uploads/20231128Solomon Technology Corporation Invesrtor Presentation.pdf</t>
  </si>
  <si>
    <t>https://www.solomon.com.tw/wp-content/uploads/dlm_uploads/20210831Solomon-Technology-Corporation-Invesrtor-Presentation.pdf</t>
  </si>
  <si>
    <t>https://apmen.org/sites/default/files/all_resources/Solomon Islands_Straetgic Plan for Malaria_2021-2025.pdf</t>
  </si>
  <si>
    <t>https://www.iresource.gov.sb/wp-content/uploads/2020/09/SINFF6-English_compressed.pdf</t>
  </si>
  <si>
    <t>https://www.fao.org/3/ca0383en/CA0383EN.pdf</t>
  </si>
  <si>
    <t>https://solomons.gov.sb/wp-content/uploads/2020/02/Birth-Registration-Form.pdf</t>
  </si>
  <si>
    <t>https://www.solomons.gov.sb/wp-content/uploads/2023/09/Solomon-Islands-2019-Population-and-Housing-Census_National-Report-Vol-1-2.pdf</t>
  </si>
  <si>
    <t>https://uprdoc.ohchr.org/uprweb/downloadfile.aspx?filename=8472&amp;file=EnglishTranslation</t>
  </si>
  <si>
    <t>http://www.sicr.gov.sb/2013 Draft Federal Constitution of SI (Full web version).pdf</t>
  </si>
  <si>
    <t>https://repository.usp.ac.fj/10966/1/Seaweed_farming.pdf</t>
  </si>
  <si>
    <t>http://www.sitesa.gov.sb/sites/default/files/documents/Scholarship-Advertisement-2023.pdf</t>
  </si>
  <si>
    <t>http://www.cbsi.com.sb/wp-content/uploads/2016/06/SP-062014.pdf</t>
  </si>
  <si>
    <t>https://www.statistics.gov.sb/images/SolomonFiles/Economic-Statistics/Gross_Domestic_Product/GDP-Publication-2003-2020_615KB.pdf</t>
  </si>
  <si>
    <t>https://pso.gov.sb/index.php/resources/environmental-law/environmental-impact-assessment/124-environmental-impact-assessment-presentation/file.html</t>
  </si>
  <si>
    <t>http://www.pacificwater.org/_resources/article/files/SI2 - Visit to Samoa - Final Report.pdf</t>
  </si>
  <si>
    <t>https://pacificdata.org/data/dataset/17163b89-1b12-4788-8091-d37abfaa955e/resource/3c9bfd5f-7ec0-4220-9658-18b06ed29ea9/download/policy-statement-and-guidelines-for-basic-education.pdf</t>
  </si>
  <si>
    <t>https://sustainabledevelopment.un.org/content/documents/26185Solomon_Islands_SI._VNR_Key_Messages_Final_1_697.pdf</t>
  </si>
  <si>
    <t>http://mofr.gov.sb/documents/sf-sfrmfactsheets/Factsheet_1_Project-Overview.pdf</t>
  </si>
  <si>
    <t>https://www.sinu.edu.sb/wp-content/uploads/2023/10/Updated-SINU-ACADEMIC-PROGRAMME-ENTRY-REQUIREMENT-FOR-2024.pdf</t>
  </si>
  <si>
    <t>https://www.dugongconservation.org/media/2016/12/6.-EPSC-II_Solomon-Islands.pdf</t>
  </si>
  <si>
    <t>https://pacerplus.org/assets/Solomon-Islands-National-Workshop-on-SPS-and-TBT-Presentation-v2.pdf</t>
  </si>
  <si>
    <t>https://www.un.org/ohrlls/sites/www.un.org.ohrlls/files/session-2_si_unrco-presentation.pdf</t>
  </si>
  <si>
    <t>https://solomonislands-data.sprep.org/system/files/Solomons-MESV-Summary-Digital-LowRes.pdf</t>
  </si>
  <si>
    <t>https://www.state.gov/wp-content/uploads/2021/03/SOLOMON-ISLANDS-2020-HUMAN-RIGHTS-REPORT.pdf</t>
  </si>
  <si>
    <t>https://www.un.org/ohrlls/sites/www.un.org.ohrlls/files/solomon_islands_initiatives_experiences_and_responses_to_covid-19.pdf</t>
  </si>
  <si>
    <t>https://www.wvi.ong/sites/default/files/2022-03/WVSI FY21 Annual Report_Final Version.pdf</t>
  </si>
  <si>
    <t>https://aric.adb.org/pdf/attn/202309/session4/Presentation_Prince Christian Cruz_Presenter 9_Logging Off.pdf</t>
  </si>
  <si>
    <t>https://openjournals.library.sydney.edu.au/index.php/IEJ/article/view/15491/13791</t>
  </si>
  <si>
    <t>http://pafpnet.spc.int/images/articles/policy-bank/solomon/SolomonIs_Brochure_web.pdf</t>
  </si>
  <si>
    <t>https://www.isia.org.sb/index.php/legislation/rules-regulations/10-isia-rules/file</t>
  </si>
  <si>
    <t>https://www.imf.org/-/media/Files/Publications/CR/2018/cr18309.ashx</t>
  </si>
  <si>
    <t>https://media.defense.gov/2023/Nov/14/2003340194/-1/-1/1/VIEW HAMMOND - JIPA.PDF</t>
  </si>
  <si>
    <t>https://www.fisheries.gov.sb/mfmr-docs/mfmr-national-fisheries-policy-2019.pdf</t>
  </si>
  <si>
    <t>https://www.solomon.com.tw/wp-content/uploads/dlm_uploads/20221122Solomon Technology Corporation Invesrtor Presentation.pdf</t>
  </si>
  <si>
    <t>https://www.dfat.gov.au/sites/default/files/solomon_study_vol5.pdf</t>
  </si>
  <si>
    <t>https://openresearch-repository.anu.edu.au/bitstream/1885/165885/2/01_McDonnell_Building_a_Pathway_for_2015.pdf</t>
  </si>
  <si>
    <t>https://solomons.gov.sb/wp-content/uploads/2020/02/Planning-and-Development-Act-as-amended.pdf</t>
  </si>
  <si>
    <t>http://www.paclii.org/sb/legis/num_act/simaa2018396.pdf</t>
  </si>
  <si>
    <t>http://www.paclii.org/sb/other/SBGovGaz/2021/467.pdf</t>
  </si>
  <si>
    <t>https://www.statistics.gov.sb/images/SolomonFiles/Social-and-Demography-Statistics/Visitors/2021/2020-Annual-Visitors-Bulletin.pdf</t>
  </si>
  <si>
    <t>http://wbgfiles.worldbank.org/documents/hdn/ed/saber/supporting_doc/EAP/Solomon Islands/SAA/MEHRD_2011_Policy_Statement_and_guidelines_for_school_infrastructure_in_Solomon_Islands.pdf</t>
  </si>
  <si>
    <t>https://sdgs.un.org/sites/default/files/2023-03/Solomon Islands (E).pdf</t>
  </si>
  <si>
    <t>https://climateknowledgeportal.worldbank.org/sites/default/files/country-profiles/15822-WB_Solomon Islands Country Profile-WEB.pdf</t>
  </si>
  <si>
    <t>https://www.mmere.gov.sb/index.php/alias-resources/publications/plans-policies/151-national-minerals-policy-2017-2021/file.html</t>
  </si>
  <si>
    <t>https://www.unisdr.org/files/35403_solomonislandsclimatechangepresenta.pdf</t>
  </si>
  <si>
    <t>https://www.solomonchamber.com.sb/media/2350/a-guide-for-paye.pdf</t>
  </si>
  <si>
    <t>https://www.itu.int/en/ITU-D/Regional-Presence/AsiaPacific/SiteAssets/Pages/Events/2017/Submarine Cable/submarine-cables-for-Pacific-Islands-Countries/20170803 SI Country Presentation.pdf</t>
  </si>
  <si>
    <t>https://mro.massey.ac.nz/bitstream/handle/10179/5981/02_whole.pdf?sequence=2</t>
  </si>
  <si>
    <t>https://pacerplus.org/assets/PLMAM-2022/Day-2-presentation_Solomon-Islands-LSU.pdf</t>
  </si>
  <si>
    <t>https://unctad.org/system/files/official-document/diaepcbinf2018d1_en.pdf</t>
  </si>
  <si>
    <t>https://www.solomonchamber.com.sb/media/1319/solomon-islands-remuneration-report-2016-3.pdf</t>
  </si>
  <si>
    <t>https://thedocs.worldbank.org/en/doc/c6aceb75bed03729ef4ff9404dd7f125-0500012021/related/mpo-slb.pdf</t>
  </si>
  <si>
    <t>https://solomons.gov.sb/wp-content/uploads/2020/02/Forestry-Research-Timber-Uitlization-Act.pdf</t>
  </si>
  <si>
    <t>https://www.solomonchamber.com.sb/media/1126/sicci-tourism-industry-report-2008.pdf</t>
  </si>
  <si>
    <t>https://www.statistics.gov.sb/images/SolomonFiles/Social-and-Demography-Statistics/2019_National_Population_and_Housing_Census/Provisional_Count-2019_Census_Result.pdf</t>
  </si>
  <si>
    <t>https://www.dfat.gov.au/sites/default/files/solomon-islands-education-sector-support-program-performance-linked-aid-assessment-report.pdf</t>
  </si>
  <si>
    <t>https://digitalarchive.worldfishcenter.org/bitstream/handle/20.500.12348/5451/793dd59faf3ced23c998d6969411bbea.pdf?sequence2=</t>
  </si>
  <si>
    <t>https://www.fao.org/3/ac450e/ac450e.pdf</t>
  </si>
  <si>
    <t>https://solomons.gov.sb/wp-content/uploads/2020/10/2019-Final-Budget-Outcome.pdf</t>
  </si>
  <si>
    <t>https://truthcommissions.humanities.mcmaster.ca/wp-content/uploads/2021/02/Solomon-Islands-Truth-and-Reconciliation-Commission_TRC_Final-Report_Vol1.pdf</t>
  </si>
  <si>
    <t>https://www.cbsi.com.sb/wp-content/uploads/2016/06/SP-062014.pdf</t>
  </si>
  <si>
    <t>https://www.iresource.gov.sb/wp-content/uploads/2020/09/F6-Physics-2019_compressed.pdf</t>
  </si>
  <si>
    <t>https://apps.who.int/iris/bitstream/handle/10665/329973/WHO-CED-PHE-EPE-19.3.1-eng.pdf</t>
  </si>
  <si>
    <t>http://www.sicr.gov.sb/2nd 2014 SI Constitution Draft (R) pdf - 8 5 14.pdf</t>
  </si>
  <si>
    <t>https://solomons.gov.sb/wp-content/uploads/2023/07/2023-BVR-SELECTED-OFFICERS-FINAL_-Published.pdf</t>
  </si>
  <si>
    <t>https://solomons.gov.sb/wp-content/uploads/2020/02/National-Development-Strategy-2016.pdf</t>
  </si>
  <si>
    <t>https://www.sima.gov.sb/wp-content/uploads/Agenda-Item-6-SIMA-Presentation-GreenVoyage2050-NTF-WP.pdf</t>
  </si>
  <si>
    <t>https://unfccc.int/files/adaptation/application/pdf/solomon_islands_project_presentation.pdf</t>
  </si>
  <si>
    <t>https://devpolicy.org/2018-Pacific-Update/Presentations and papers/Panel_4B_Presentation_4_Alexander_Trupp.pdf</t>
  </si>
  <si>
    <t>https://www.pacificrisa.org/wp-content/uploads/2022/09/SAP-CRB-Draft-16-09-2022.pdf</t>
  </si>
  <si>
    <t>https://solomonislands-data.sprep.org/index.php/system/files/SOLOMONS CTI presentation.ppt [Autosaved].pdf</t>
  </si>
  <si>
    <t>https://nhc.duracloud.org/durastore/collections/RG14_27_28_01.pdf</t>
  </si>
  <si>
    <t>https://solomons.gov.sb/wp-content/uploads/2021/10/Solomon-Islands-Agriculture-Sector-Growth-Strategy-and-Investment-Plan-ASGSIP-2021-2030_Final.pdf</t>
  </si>
  <si>
    <t>https://www.jstor.org/stable/j.ctt1q1crwn.9</t>
  </si>
  <si>
    <t>https://www.dfat.gov.au/sites/default/files/solomon-islands-gender-equality-plan-2020-2022.pdf</t>
  </si>
  <si>
    <t>https://images.transparencycdn.org/images/CPI-2023-Report.pdf</t>
  </si>
  <si>
    <t>https://planipolis.iiep.unesco.org/sites/default/files/ressources/solomon_islands_education_strategic_framework_2016-2030.pdf</t>
  </si>
  <si>
    <t>https://2017-2021.state.gov/wp-content/uploads/2020/01/91-703-Solomon-Islands-Defense-SOFA.pdf</t>
  </si>
  <si>
    <t>https://www.mfat.govt.nz/assets/Aid/4YPs-2021-24/Solomon-Islands-4YP.pdf</t>
  </si>
  <si>
    <t>https://healtheducationresources.unesco.org/sites/default/files/resources/bie_a_pmintro_final.pdf</t>
  </si>
  <si>
    <t>https://media-solomon.todayir.com/20210106200138169877_en.pdf</t>
  </si>
  <si>
    <t>https://sustainabledevelopment.un.org/content/documents/3165solomonIslands.pdf</t>
  </si>
  <si>
    <t>https://www.cbsi.com.sb/wp-content/uploads/2022/10/National-Womens-Financial-Inclusion-Policy-FINAL.pdf</t>
  </si>
  <si>
    <t>https://www.oag.gov.sb/resources/publications/reports/212-report-of-the-auditor-general-of-the-solomon-islands-audits-complete-2014-to-2016/file.html</t>
  </si>
  <si>
    <t>https://www.humanitarianadvisorygroup.org/wp-content/uploads/2022/02/HAG_WV_Case-Study_Solomon-Islands_draft4.pdf</t>
  </si>
  <si>
    <t>https://documents1.worldbank.org/curated/en/921681548422443014/pdf/WP-SB-Supporting-Tourism-Growth-PUBLIC.pdf</t>
  </si>
  <si>
    <t>https://solomons.gov.sb/wp-content/uploads/2023/10/SI-LEDS.pdf</t>
  </si>
  <si>
    <t>https://www.un.org/ohrlls/sites/www.un.org.ohrlls/files/solomon-islands-vulnerabilities-and-resilience-presentation.pdf</t>
  </si>
  <si>
    <t>https://solomonislands-data.sprep.org/system/files/MACBO_Legal_Review_Solomons_FULL REPORT.pdf</t>
  </si>
  <si>
    <t>http://pafpnet.spc.int/images/articles/policy-bank/solomon/Solomons-Islands-NALSP_Final Draft_151118.pdf</t>
  </si>
  <si>
    <t>https://documents1.worldbank.org/curated/en/610081573829664436/pdf/Enhancing-the-Economic-Participation-of-Vulnerable-Young-Women-in-Solomon-Islands.pdf</t>
  </si>
  <si>
    <t>https://www.dfat.gov.au/sites/default/files/2021-22-solomon-islands-development-program-progress-report.pdf</t>
  </si>
  <si>
    <t>http://www.cbsi.com.sb/wp-content/uploads/2020/04/Q4-2019-Report.pdf</t>
  </si>
  <si>
    <t>https://images.transparencycdn.org/images/TI-IPP-STRONGG_Solomon-Islands-Project-Overview-2022.pdf</t>
  </si>
  <si>
    <t>https://www.cbsi.com.sb/wp-content/uploads/2022/05/Article-No.1.22-Inflation-in-Solomon-Islands-FINAL-1.pdf</t>
  </si>
  <si>
    <t>https://apmcdrr.undrr.org/sites/default/files/inline-files/Solomon Islands_Statement_APMCDRR 2022.pdf</t>
  </si>
  <si>
    <t>https://www.cbsi.com.sb/wp-content/uploads/2022/10/Article-No.5-Understanding-the-financial-facilities-and-schemes-available-to-assist-MSMES-FINAL.pdf</t>
  </si>
  <si>
    <t>https://www.sima.gov.sb/wp-content/uploads/Maritime-Training-Forum-Presentation-Role-of-SIMA.pdf</t>
  </si>
  <si>
    <t>https://www.imf.org/-/media/Files/Publications/CR/2022/English/1SLBEA2022002.ashx</t>
  </si>
  <si>
    <t>https://www.sec.gov/spotlight/investor-advisory-committee-2012/jeffrey-solomon-presentation.pdf</t>
  </si>
  <si>
    <t>https://openresearch-repository.anu.edu.au/bitstream/1885/11628/1/Haque Economic transition 2014.pdf</t>
  </si>
  <si>
    <t>https://sdgs.un.org/sites/default/files/statements/3165solomonIslands.pdf</t>
  </si>
  <si>
    <t>https://www.culturalsurvival.org/sites/default/files/Solomon-Islands-UPR-2020-Final.pdf</t>
  </si>
  <si>
    <t>https://policy.asiapacificenergy.org/sites/default/files/volume1_solomon_islands_national_energy_policy.pdf</t>
  </si>
  <si>
    <t>https://www.statistics.gov.sb/images/SolomonFiles/Social-and-Demography-Statistics/SI_Report_on_Poverty_2012-13_HIES_FINAL/Solomon_Islands_Report_on_Poverty_2012-13_HIES_FINAL.pdf</t>
  </si>
  <si>
    <t>https://www.dol.gov/sites/dolgov/files/ILAB/child_labor_reports/tda2020/Solomon-Islands.pdf</t>
  </si>
  <si>
    <t>https://www.devpolicy.org/2020-Australasian-Aid-Conference/Presentation_Slides/Panel_3b/p3b_Pollard.pdf</t>
  </si>
  <si>
    <t>https://www.mfat.govt.nz/assets/Uploads/Independent-review-of-the-solomon-islands-curriculum-review-and-reform-programme.pdf</t>
  </si>
  <si>
    <t>https://solomonislands-data.sprep.org/system/files/Winwin Investment Solomon Ltd EIS.pdf</t>
  </si>
  <si>
    <t>https://www.imf.org/-/media/Files/Publications/CR/2020/English/1SLBEA2020002.ashx</t>
  </si>
  <si>
    <t>https://www.ifc.org/content/dam/ifc/doc/mgrt/si-esds-executive-summary.pdf</t>
  </si>
  <si>
    <t>https://library.sprep.org/sites/default/files/2021-03/waste-legislation-Solomon-Islands.pdf</t>
  </si>
  <si>
    <t>https://pafpnet.spc.int/pafpnet/attachments/article/200/Solomon Islands Government Policy on Organic Agriculture Systems.pdf</t>
  </si>
  <si>
    <t>https://openresearch-repository.anu.edu.au/bitstream/1885/157659/1/172_solomon.pdf</t>
  </si>
  <si>
    <t>https://openresearch-repository.anu.edu.au/bitstream/1885/157432/1/102_reality.pdf</t>
  </si>
  <si>
    <t>https://www.dfat.gov.au/sites/default/files/development-cooperation-fact-sheet-solomon-islands.pdf</t>
  </si>
  <si>
    <t>https://www.sima.gov.sb/wp-content/uploads/SIMA-Act-2018.pdf</t>
  </si>
  <si>
    <t>https://solomons.gov.sb/wp-content/uploads/2021/01/IPAM-Learning-and-Development-Prospectus-Plan-2021.pdf</t>
  </si>
  <si>
    <t>http://www.paclii.org/sb/legis/consol_act/icosia471.pdf</t>
  </si>
  <si>
    <t>https://www.mehrd.gov.sb/documents?view=download&amp;format=raw&amp;fileId=1070</t>
  </si>
  <si>
    <t>https://www.lianza.org.nz/wp-content/uploads/2019/07/17-July-2019-SI-Talk.pdf</t>
  </si>
  <si>
    <t>https://www.sprep.org/att/IRC/eCOPIES/Countries/Solomon_Islands/9.pdf</t>
  </si>
  <si>
    <t>https://openresearch-repository.anu.edu.au/bitstream/1885/80216/2/202_facing.pdf</t>
  </si>
  <si>
    <t>https://solomons.gov.sb/wp-content/uploads/2021/05/2021-Financial-Policy-Objectives-and-Strategies.Volume-1.pdf</t>
  </si>
  <si>
    <t>https://wbl.worldbank.org/content/dam/documents/wbl/2021/snapshots/Solomon-islands.pdf</t>
  </si>
  <si>
    <t>https://www.britishmuseum.org/sites/default/files/2020-08/R24_Solomon_LPG.pdf</t>
  </si>
  <si>
    <t>https://www.dfat.gov.au/sites/default/files/pacific-risk-profile_solomon-islands.pdf</t>
  </si>
  <si>
    <t>http://www.ird.gov.sb/Resource.aspx?ID=62</t>
  </si>
  <si>
    <t>https://thedocs.worldbank.org/en/doc/62fc120ec6beb61a4b3b19a28c9f3258-0070012021/original/Solomon-Islands-Country-Insert-A4-FA-DIGITAL.pdf</t>
  </si>
  <si>
    <t>https://www.isia.org.sb/index.php/library/17-annual-report-2020</t>
  </si>
  <si>
    <t>https://www.theprif.org/sites/default/files/documents/solomon-islands.pdf</t>
  </si>
  <si>
    <t>https://www.imf.org/-/media/Files/Publications/CR/2022/English/1SLBEA2022004.ashx</t>
  </si>
  <si>
    <t>https://frisch-knecht.ch/uploads/1/2/5/7/125704272/eco_tourism_suitable_form_tdmbreda_2017.pdf</t>
  </si>
  <si>
    <t>https://solomons.gov.sb/wp-content/uploads/2022/05/2022-Budget-Speech.pdf</t>
  </si>
  <si>
    <t>https://unfccc.int/files/adaptation/napas/application/pdf/solomon_islands.pdf</t>
  </si>
  <si>
    <t>https://solomonislands-data.sprep.org/system/files/SOLOMONS CTI presentation.ppt [Autosaved].pdf</t>
  </si>
  <si>
    <t>https://www.gfdrr.org/sites/default/files/publication/4.2 - Solomon Islands - Intra-ACP Focus Day - 9 November 2018 -Mary -Draft Presentation+HG_HS.pdf</t>
  </si>
  <si>
    <t>https://link.springer.com/content/pdf/10.1007/978-1-349-09623-7_2.pdf</t>
  </si>
  <si>
    <t>https://solomons.gov.sb/wp-content/uploads/2021/05/2021-Development-Budget.pdf</t>
  </si>
  <si>
    <t>https://www.mfat.govt.nz/assets/Aid-Prog-docs/Research/Construction-Sector-Industry-based-Training-in-the-Pacific_Solomon-Islands.pdf</t>
  </si>
  <si>
    <t>https://library.sprep.org/sites/default/files/sprep-legislative-review-solomonislands.pdf</t>
  </si>
  <si>
    <t>https://www.sinpf.org.sb/jdownloads/Relevant Legislation/sinpf-act.pdf</t>
  </si>
  <si>
    <t>https://documents1.worldbank.org/curated/en/805791541163563324/pdf/131730-WP-DB2019-PUBLIC-Solomon-Islands.pdf</t>
  </si>
  <si>
    <t>https://www.mehrd.gov.sb/documents?view=download&amp;format=raw&amp;fileId=1067</t>
  </si>
  <si>
    <t>https://www.irena.org/-/media/Files/IRENA/Agency/Statistics/Statistical_Profiles/Oceania/Solomon Islands_Oceania_RE_SP.pdf</t>
  </si>
  <si>
    <t>https://www.parliament.gov.sb/sites/default/files/committees/bills&amp;legislationcommittee/BLCreport_25of2007.pdf</t>
  </si>
  <si>
    <t>https://sustainabledevelopment.un.org/content/documents/511Solomon Islands_Rio20 Report _ Final.pdf</t>
  </si>
  <si>
    <t>http://www.mca.gov.sb/resources/publications/strategic-plans/116-solomon-islands-national-financial-inclusion-strategy3-1.html</t>
  </si>
  <si>
    <t>https://solomons.gov.sb/wp-content/uploads/2023/06/TRC-FINAL-Report-Summary-Condensed-Version.pdf</t>
  </si>
  <si>
    <t>https://www.itu.int/en/ITU-D/Regional-Presence/AsiaPacific/Documents/Events/2015/August-PMPC2015/S5_Solomon_Islands.pdf</t>
  </si>
  <si>
    <t>https://www.adaptation-undp.org/sites/default/files/resources/presentation_4_-_p-cba_solomon_islands_country_workplan.pdf</t>
  </si>
  <si>
    <t>https://unfccc.int/sites/default/files/solomon_islands_project_presentation.pdf</t>
  </si>
  <si>
    <t>https://mehrd.gov.sb/documents?view=download&amp;format=raw&amp;fileId=17</t>
  </si>
  <si>
    <t>https://solomons.gov.sb/wp-content/uploads/2020/01/A-Guide-to-Income-Tax.pdf</t>
  </si>
  <si>
    <t>https://www.solomonchamber.com.sb/media/1136/factsheet-2-re-registration-guide-for-solomon-islands-companies-2.pdf</t>
  </si>
  <si>
    <t>https://planipolis.iiep.unesco.org/sites/default/files/ressources/solomon-islands_education_white_paper_2015.pdf</t>
  </si>
  <si>
    <t>https://www.imf.org/external/pubs/ft/scr/2016/cr1690.pdf</t>
  </si>
  <si>
    <t>https://www.idea.int/sites/default/files/publications/chapters/climate-change-and-democracy-insights-from-asia-pacific/ch9-climate-change-and-democracy-insights-from-asia-pacific.pdf</t>
  </si>
  <si>
    <t>https://databankfiles.worldbank.org/public/ddpext_download/hci/HCI_2pager_SLB.pdf</t>
  </si>
  <si>
    <t>https://www.jma.go.jp/jma/jma-eng/satellite/ra2wigosproject/documents/joint_meeting_program_presentation/CountryReport/Solomon-Island.pdf</t>
  </si>
  <si>
    <t>http://www.ird.gov.sb/Resource.aspx?ID=420</t>
  </si>
  <si>
    <t>https://www.sprep.org/sites/default/files/documents/projects/oil_spill/1. SIMA Presentation Case Study 1 Solomon Trader - 19-10-20211 Allen.pdf</t>
  </si>
  <si>
    <t>https://www.dfat.gov.au/sites/default/files/solomon-islands-appr-2018-19.pdf</t>
  </si>
  <si>
    <t>https://www.dfat.gov.au/sites/default/files/pwpsd_solomon.pdf</t>
  </si>
  <si>
    <t>https://ieg.worldbankgroup.org/sites/default/files/Data/reports/ppar_solomonislands_01042017.pdf</t>
  </si>
  <si>
    <t>https://dbsi.sb/forms/26-sme-loan-application/file.html</t>
  </si>
  <si>
    <t>https://www.paysauce.com/smoothpay/man/solomon.pdf</t>
  </si>
  <si>
    <t>https://solomon-islands.tradeportal.org/media/Customs Act-99-142.pdf</t>
  </si>
  <si>
    <t>https://www.sprep.org/sites/default/files/documents/projects/oil_spill/1. SIMA Presentation ROUNDTABLE 1 Solomon Trader Incident 20-10-2021 Thierry.pdf</t>
  </si>
  <si>
    <t>https://www.sprep.org/attachments/Publications/EMG/sprep-legislative-review-solomonislands.pdf</t>
  </si>
  <si>
    <t>https://solomons.gov.sb/wp-content/uploads/2021/05/2021-Budget-Speech.pdf</t>
  </si>
  <si>
    <t>https://solomons.gov.sb/wp-content/uploads/2021/04/SIG-ICT-Technical-Standard-for-JAN-2021_Final.pdf</t>
  </si>
  <si>
    <t>https://solomons.gov.sb/wp-content/uploads/2020/02/National-Gender-Equality-and-Womens-Development-Policy-2016-2020.pdf</t>
  </si>
  <si>
    <t>https://solomonislands-data.sprep.org/system/files/2008_MAL Annual Report.pdf</t>
  </si>
  <si>
    <t>https://www.fao.org/3/cb1811en/CB1811EN.pdf</t>
  </si>
  <si>
    <t>https://info.undp.org/docs/pdc/Documents/SLB/Concept Note support to NDMO_DFAT Final(2).pdf</t>
  </si>
  <si>
    <t>https://www.solomon.com.tw/wp-content/uploads/dlm_uploads/20180720所羅門法人說明會簡報英文.pdf</t>
  </si>
  <si>
    <t>https://ghsindex.org/wp-content/uploads/2021/12/Solomon-Islands.pdf</t>
  </si>
  <si>
    <t>https://data.worldobesity.org/country/solomon-islands-195/report-card.pdf</t>
  </si>
  <si>
    <t>https://www.imf.org/-/media/Files/Publications/CR/2023/English/1SLBEA2023002.ashx</t>
  </si>
  <si>
    <t>http://www.mca.gov.sb/resources/national-policies/10-national-ict-policy.html</t>
  </si>
  <si>
    <t>https://library.sprep.org/sites/default/files/000536_IWP_PTR35.pdf</t>
  </si>
  <si>
    <t>https://www.adb.org/sites/default/files/institutional-document/175775/cobp-sol-2016-2018.pdf</t>
  </si>
  <si>
    <t>https://www.adb.org/sites/default/files/publication/530261/pacific-finance-sector-solomon-islands.pdf</t>
  </si>
  <si>
    <t>https://www.fisheries.gov.sb/mfmr-docs/cbrm/si nis _21 nov 2022 lo res.pdf</t>
  </si>
  <si>
    <t>https://www.dfat.gov.au/sites/default/files/solomon-islands-gender-equality-plan-2020-2022-snapshot.pdf</t>
  </si>
  <si>
    <t>https://solomonpartners.com/wp-content/uploads/2019/01/DailyDOOH-Investor-Conference-Presentation-October-2016.pdf</t>
  </si>
  <si>
    <t>https://law.uq.edu.au/files/37778/WM9-Solomon-Islands-presentation-2018.pdf</t>
  </si>
  <si>
    <t>https://iho.int/uploads/user/Inter-Regional Coordination/RHC/SWPHC/SWPHC21-2024/SWPHC21-16_ Presentation_SIMA_Project-Digitalisation_of_Navigation.pdf</t>
  </si>
  <si>
    <t>https://www.worldbank.org/content/dam/Worldbank/document/EAP/Pacific Islands/Solomon Island Skills - Brief 3.pdf</t>
  </si>
  <si>
    <t>https://cbsi.com.sb/wp-content/uploads/2021/11/SI-NRA-Public-Version-18-September-2017.pdf</t>
  </si>
  <si>
    <t>https://www.sitesa.gov.sb/sites/default/files/documents/Scholarship Information Sheet.pdf</t>
  </si>
  <si>
    <t>https://unctad.org/system/files/non-official-document/DITC_TAB_MSG_GTP_3_4._Solomon_Islands_-_Presentation_of_national_activities.pdf</t>
  </si>
  <si>
    <t>https://solomons.gov.sb/wp-content/uploads/2023/01/2023-Budget-Speech-Final.pdf</t>
  </si>
  <si>
    <t>https://www.coesi.org.sb/wp-content/uploads/2020/12/COESI_Spotlight.pdf</t>
  </si>
  <si>
    <t>https://solomons.gov.sb/wp-content/uploads/2023/07/MPS-2023-Quarter-1-Volume-2-Issue-5-Publication-Copy.pdf</t>
  </si>
  <si>
    <t>https://library.sprep.org/sites/default/files/2021-02/country-profile-solomon-islands.pdf</t>
  </si>
  <si>
    <t>https://www.jstor.org/stable/23706787</t>
  </si>
  <si>
    <t>https://sominvest.gov.so/wp-content/uploads/Somalia_ICT-value-proposition_short.pdf</t>
  </si>
  <si>
    <t>https://centralbank.gov.so/wp-content/uploads/2021/10/Annual-Report-2019_Final.pdf</t>
  </si>
  <si>
    <t>https://centralbank.gov.so/wp-content/uploads/2022/03/CBS-2020-financial-statements-report.pdf</t>
  </si>
  <si>
    <t>https://thedocs.worldbank.org/en/doc/bae48ff2fefc5a869546775b3f010735-0500062021/related/mpo-som.pdf</t>
  </si>
  <si>
    <t>https://mof.gov.so/sites/default/files/Publications/2804222-FGS Annual Financial Statements for the FYE 2021_0.pdf</t>
  </si>
  <si>
    <t>https://www.undp.org/sites/g/files/zskgke326/files/2022-07/VNR Report Somalia_2022.pdf</t>
  </si>
  <si>
    <t>https://mof.gov.so/sites/default/files/Publications/Quarter one of 2022 Financial report.pdf</t>
  </si>
  <si>
    <t>https://centralbank.gov.so/wp-content/uploads/2023/07/CBS-Policy-Brief-0012023-.pdf</t>
  </si>
  <si>
    <t>https://nec.gov.so/wp-content/uploads/2022/02/4th-October-2021.pdf</t>
  </si>
  <si>
    <t>https://www.imf.org/~/media/Files/Countries/ResRep/SOM/English/SOMRR120314.ashx</t>
  </si>
  <si>
    <t>https://www.imf.org/-/media/Files/Publications/CR/2023/English/1SOMEA2023001.ashx</t>
  </si>
  <si>
    <t>https://unfccc.int/sites/default/files/resource/Somalia First BUR report 2022.pdf</t>
  </si>
  <si>
    <t>https://argaamplus.s3.amazonaws.com/d158435e-7a78-464f-ba60-6a32f5c00ca1.pdf</t>
  </si>
  <si>
    <t>http://land.igad.int/index.php/documents-1/countries/somalia/investment-4/901-building-the-banana-chain-in-somalia/file</t>
  </si>
  <si>
    <t>https://adxservices.adx.ae/cdn/contentdownload.aspx?doc=3069775</t>
  </si>
  <si>
    <t>https://blog.darcmatter.com/wp-content/uploads/2020/04/South-Korean-Investor-Primer.pdf</t>
  </si>
  <si>
    <t>https://www.ifri.org/sites/default/files/atoms/files/sichao_kan_hydrogen_korea_2020_1.pdf</t>
  </si>
  <si>
    <t>https://www.koreazinc.co.kr/files/c5de5dcb-499c-49da-9862-78ec223c54c2_230503 Korea Zinc IR presentation (EN).pdf</t>
  </si>
  <si>
    <t>https://ir.nexon.co.jp/en/library/pdf/20231109_2.pdf</t>
  </si>
  <si>
    <t>https://www.kepinfratrust.com/file/investor-information/presentations/2022/kit-proposed-acquisition-of-emk.pdf</t>
  </si>
  <si>
    <t>https://www.wichita.edu/academics/business/CIBA/wtc/documents/2023_March_23rd_Flyer_for_KOTRA.pdf</t>
  </si>
  <si>
    <t>https://www.sktelecom.com/img/eng/qua/20230208/InvestorBriefing4Q22Eng.pdf</t>
  </si>
  <si>
    <t>https://www.ifri.org/sites/default/files/atoms/files/fdi_economic_status_korea.pdf</t>
  </si>
  <si>
    <t>https://ir.ichorsystems.com/download/companies/ichorholdings/Presentations/ICHR IR preso - Q2 2022 update - final.pdf</t>
  </si>
  <si>
    <t>http://aerospace.or.kr/document/(KAIA)KOREA AEROSPACE INDUSTRY 2022-2023.pdf</t>
  </si>
  <si>
    <t>https://www.imf.org/-/media/Files/Publications/WP/2020/English/wpiea2020206-print-pdf.ashx</t>
  </si>
  <si>
    <t>https://d.newsweek.com/en/file/464091/country-report-korea-august-2022.pdf</t>
  </si>
  <si>
    <t>http://sejongculturalsociety.org/mediafiles/resources/sijo/korean-history-culture-overview-2020.pdf</t>
  </si>
  <si>
    <t>https://investor.dsv.com/static-files/51acf88a-824d-4bef-8e4d-3ab8234db9bd</t>
  </si>
  <si>
    <t>https://ponderaconsult.com/wp-content/uploads/2021/11/20211027-BIXPO-Presentation-Pondera-Eric-Arends-FINAL.pdf</t>
  </si>
  <si>
    <t>https://file.irgo.co.kr/data/TOPIC/SV4AXAGFDTRPNEVM85KDVHMP3787RUCQ.pdf</t>
  </si>
  <si>
    <t>https://digitalcommons.library.umaine.edu/cgi/viewcontent.cgi?article=3917&amp;context=etd</t>
  </si>
  <si>
    <t>https://www.koreazinc.co.kr/files/1b2df300-f62e-4a89-9e62-db8d4437093f_4Q22 Korea Zinc IR presentation (EN).pdf</t>
  </si>
  <si>
    <t>https://staff.tiiame.uz/storage/users/43/articles/nkOM9aXU4mEUy5yjpaQb34uzzzGwTEiopAm7IfGN.pdf</t>
  </si>
  <si>
    <t>https://ipus.snu.ac.kr/eng/wp-content/uploads/sites/2/2020/07/06_Kyung-Hyo-Chun.pdf</t>
  </si>
  <si>
    <t>https://asianbondsonline.adb.org/korea/market_summary/kr_market_summary_202106.pdf</t>
  </si>
  <si>
    <t>https://www.hbs.edu/ris/download.aspx?name=20111206+-+Korea+CSV+Presentation+-+FINAL.pdf</t>
  </si>
  <si>
    <t>https://www.mkif.com/assets/mkif/en/investor-centre/public-filings-and-reports/2021/2021-first-quarter-results-presentation-en.pdf</t>
  </si>
  <si>
    <t>https://s201.q4cdn.com/778493406/files/doc_earnings/2023/q4/presentation/InvestorOverviewPresentationFinal.pdf</t>
  </si>
  <si>
    <t>https://www.mkif.com/assets/mkif/en/investor-centre/public-filings-and-reports/2021/2101-ir-general-presentation-4q-2020-eng.pdf</t>
  </si>
  <si>
    <t>https://researchcdn.nomuranow.com/m/sales/AEJEvent/CA Team/KRAA/KEPCO_ENG.pdf</t>
  </si>
  <si>
    <t>https://www.sktelecom.com/img/eng/qua/20230208/PressRelease4Q22Eng.pdf</t>
  </si>
  <si>
    <t>http://kic-annualreport.kr/2022/eng/images/KIC_2022_AR_eng.pdf</t>
  </si>
  <si>
    <t>https://www.amnesty.org/en/wp-content/uploads/2021/06/asa250311998en.pdf</t>
  </si>
  <si>
    <t>https://legal.un.org/avl/pdf/ls/Shin_RelDocs.pdf</t>
  </si>
  <si>
    <t>https://www.koreazinc.co.kr/files/1ab75b21-ae52-422d-ae07-8d0d8e4fd7d6_22Q3 Korea Zinc IR presentation (EN).pdf</t>
  </si>
  <si>
    <t>https://batterieseurope.eu/wp-content/uploads/2023/06/Battery-Innovation-South-Korea_rev6.pdf</t>
  </si>
  <si>
    <t>http://theagc.com/Tab B(ii) - Letter to Korea FSS re IRC applications and documentation 26 Feb 2020.pdf</t>
  </si>
  <si>
    <t>https://www.mpa-apac.org/wp-content/uploads/2019/12/MPA_South_Korea_report_2018_ENG_WEB.pdf</t>
  </si>
  <si>
    <t>https://asianbondsonline.adb.org/documents/abmg/abmf_kor_bmg2018-chp3.pdf</t>
  </si>
  <si>
    <t>https://www.pwc.com/kr/en/publications/samilpwc_k-ipo-2023.pdf</t>
  </si>
  <si>
    <t>https://www.koreazinc.co.kr/files/77d31f0f-928f-42fd-a624-8b388c8dab38_22Q3 Korea Zinc IR presentation_TD update (EN).pdf</t>
  </si>
  <si>
    <t>https://www.mkif.com/assets/mkif/en/investor-centre/public-filings-and-reports/2021/2110-ir-general-presentation-3q-2021-eng.pdf</t>
  </si>
  <si>
    <t>https://www.nestle.com/sites/default/files/2023-04/three-month-sales-2023-press-release-en.pdf</t>
  </si>
  <si>
    <t>https://assets.kpmg.com/content/dam/kpmg/us/pdf/2023/08/tnf-korea-tax-reform-aug10-2023.pdf</t>
  </si>
  <si>
    <t>https://scholarcommons.sc.edu/cgi/viewcontent.cgi?article=5449&amp;context=etd</t>
  </si>
  <si>
    <t>https://images.samsung.com/is/content/samsung/assets/global/ir/docs/2023_2Q_conference_eng.pdf</t>
  </si>
  <si>
    <t>https://www.koreasociety.org/images/pdf/KoreanStudies/Monographs_LessonPlans/Elementary/16 South Korea and Its Culture.pdf</t>
  </si>
  <si>
    <t>https://www.southindianbank.com/userfiles/file/sib_investor_presentation_q1fy20.pdf</t>
  </si>
  <si>
    <t>https://www.unescap.org/sites/default/files/Session 1-6. Country Presentation_ROK.pdf</t>
  </si>
  <si>
    <t>https://www.msci.com/documents/10199/e8fc2a89-b809-4088-a807-4b9d9ec04abc</t>
  </si>
  <si>
    <t>https://www.samsungsdi.com/upload/download/sustainable-management/EN_OVERVIEW.pdf</t>
  </si>
  <si>
    <t>https://pdf.irpocket.com/C3659/NJLt/dkQk/z0Nt.pdf</t>
  </si>
  <si>
    <t>https://www.brookings.edu/wp-content/uploads/2014/04/Park-Young-Ho-paper.pdf</t>
  </si>
  <si>
    <t>https://www.mckinsey.com/~/media/McKinsey/Industries/Private Equity and Principal Investors/Our Insights/The continued rise of South Korean private equity/The-continued-rise-of-South-Korean-private-equity-report.pdf</t>
  </si>
  <si>
    <t>https://www.kwater.or.kr/web/eng/download/smreport/2018_Investor_Presentation.pdf</t>
  </si>
  <si>
    <t>https://www.kasikornbank.com/en/IR/PresentationJournal/webcast/KBank_Presentation_for_Analyst_Meeting_3Q21.pdf</t>
  </si>
  <si>
    <t>https://doc-files-donotdelete.s3.ap-south-1.amazonaws.com/cmsdocs/Disclosure of Investor Presentation for the quarter ended 30 September 2023.pdf</t>
  </si>
  <si>
    <t>https://www.mckinsey.com/~/media/mckinsey/dotcom/client_service/automotive and assembly/pdfs/mck_the_road_to_2020_and_beyond.ashx</t>
  </si>
  <si>
    <t>https://assets.ey.com/content/dam/ey-sites/ey-com/en_gl/topics/banking-and-capital-markets/ey-crypto-assets-the-global-regulatory-perspective.pdf?download</t>
  </si>
  <si>
    <t>https://www.imdrf.org/sites/default/files/docs/imdrf/final/meetings/imdrf-meet-190916-russia-yekaterinburg-24.pdf</t>
  </si>
  <si>
    <t>https://s27.q4cdn.com/765243554/files/doc_financials/2022/q4/2022-Q4_Earnings-Release_F.pdf</t>
  </si>
  <si>
    <t>https://s27.q4cdn.com/357966323/files/doc_financials/2022/q2/2Q22-Shareholder-Letter_08.04.22.pdf</t>
  </si>
  <si>
    <t>https://glenmarkpharma.com/gpl_pdfs/investors/reports_presentations/Glenmark_Q1FY23_Investor Presentation.pdf</t>
  </si>
  <si>
    <t>https://www.posco.co.kr/brochure/en/common_posco/download/POSCOGROUP_Presentation_eng.pdf</t>
  </si>
  <si>
    <t>https://www.imf.org/-/media/Files/Publications/CR/2020/English/1SSDEA2020001.ashx</t>
  </si>
  <si>
    <t>https://executiveboard.wfp.org/document_download/WFP-0000140889</t>
  </si>
  <si>
    <t>https://www.imf.org/~/media/Files/Publications/CR/2019/1SSDEA2019001.ashx</t>
  </si>
  <si>
    <t>https://www.hespi.org/wp-content/uploads/2018/04/Regional-Trade-Integration-in-RSS-Progress-prospect-and-Challenges-Dr-Haile.pdf</t>
  </si>
  <si>
    <t>https://www.itu.int/en/ITU-D/Regional-Presence/Africa/Documents/E-Application/Presentations/Policy Makers - Implementers South Sudan.pdf</t>
  </si>
  <si>
    <t>https://tanacopenhagen.com/wp-content/uploads/2021/04/DP_Livestock-Sector.pdf</t>
  </si>
  <si>
    <t>https://unctad.org/system/files/official-document/diaepcb2014d5_en.pdf</t>
  </si>
  <si>
    <t>https://www.usaid.gov/sites/default/files/2022-12/2022-11-18_USG_South_Sudan_Complex_Emergency_Fact_Sheet_1.pdf</t>
  </si>
  <si>
    <t>https://www.usaid.gov/sites/default/files/2023-11/2023-09-30_USG_South_Sudan_Complex_Emergency_Fact_Sheet_6.pdf</t>
  </si>
  <si>
    <t>https://documents1.worldbank.org/curated/en/099195003152331208/pdf/P1786540993267040bbc40df89ef1a6169.pdf</t>
  </si>
  <si>
    <t>https://mptf.undp.org/sites/default/files/documents/40000/South_Sudan_RSRTF_TOR_DEC_2021_FINAL.pdf</t>
  </si>
  <si>
    <t>https://platform.who.int/docs/default-source/mca-documents/policy-documents/report/SSD-CC-62-01-REPORT-2016-eng-HMIS-5thAnnualReport-2015.pdf</t>
  </si>
  <si>
    <t>https://www.afro.who.int/sites/default/files/2021-05/South Sudan Humanitarian Situation Report_#09, 01 -15 May 2021 .pdf</t>
  </si>
  <si>
    <t>https://suddinstitute.org/assets/Publications/6398468783168_KeyMilestonesOnSouthSudansEngagementWith_Full.pdf</t>
  </si>
  <si>
    <t>https://carnegieendowment.org/files/sudan_conflict.pdf</t>
  </si>
  <si>
    <t>https://www.nycbar.org/images/stories/pdfs/committee/s_sudan_dridris_presentation.pdf</t>
  </si>
  <si>
    <t>https://www.state.gov/wp-content/uploads/2023/05/441219-SOUTH-SUDAN-2022-INTERNATIONAL-RELIGIOUS-FREEDOM-REPORT.pdf</t>
  </si>
  <si>
    <t>https://repository.uneca.org/bitstream/handle/10855/49372/b1202336x.pdf?sequence=1</t>
  </si>
  <si>
    <t>https://www.usaid.gov/sites/default/files/2023-07/South Sudan 2020-2024 Strategic Framework REVISED 2023 public-version_1.pdf</t>
  </si>
  <si>
    <t>https://ofac.treasury.gov/media/7431/download?inline</t>
  </si>
  <si>
    <t>https://www.unicef.org/southsudan/media/7031/file/Wash Briefing note_2020 Q4.pdf</t>
  </si>
  <si>
    <t>http://erepository.uonbi.ac.ke/bitstream/handle/11295/153715/Zona_Power, bad governance and persistent conflicts in the horn of Africa- a case study of south Sudan..pdf?sequence=1</t>
  </si>
  <si>
    <t>https://wbl.worldbank.org/content/dam/documents/wbl/2021/snapshots/South-sudan.pdf</t>
  </si>
  <si>
    <t>https://www.icrc.org/en/doc/assets/files/annual-report/current/icrc-annual-report-south-sudan.pdf</t>
  </si>
  <si>
    <t>https://www.usaid.gov/sites/default/files/2023-08/2023-08-01_USG_South_Sudan_Complex_Emergency_Fact_Sheet_5_1.pdf</t>
  </si>
  <si>
    <t>https://www.un.org/securitycouncil/sites/www.un.org.securitycouncil/files/part_i_2021_sudan_south_sudan.pdf</t>
  </si>
  <si>
    <t>https://unmiss.unmissions.org/sites/default/files/s-2021-784_sg_report_on_south_sudan.pdf</t>
  </si>
  <si>
    <t>https://reporting.unhcr.org/files/2023-06/EHGL South Sudan.pdf</t>
  </si>
  <si>
    <t>https://thelundingroup.com/site/assets/files/9483/africa_oil_corporate_presentation_mar_2022.pdf</t>
  </si>
  <si>
    <t>https://discover.wooster.edu/kkille/files/2016/12/SouthSudanPresentation-.pdf</t>
  </si>
  <si>
    <t>https://www.ohchr.org/sites/default/files/2022-03/A_HRC_49_CRP_4.pdf</t>
  </si>
  <si>
    <t>https://assets.cambridge.org/97805211/16312/frontmatter/9780521116312_frontmatter.pdf</t>
  </si>
  <si>
    <t>https://open.unicef.org/sites/transparency/files/2022-04/South Sudan CER 2021.pdf</t>
  </si>
  <si>
    <t>https://sgp.fas.org/crs/row/R41900.pdf</t>
  </si>
  <si>
    <t>https://www.imf.org/-/media/Files/Publications/CR/2021/English/1SSDEA2021002.ashx</t>
  </si>
  <si>
    <t>https://www.esi-africa.com/wp-content/uploads/2015/09/Hon.-Jemma-Nunu-Kumba.pdf</t>
  </si>
  <si>
    <t>https://www.unicef.org/southsudan/media/8601/file/Field_notes_nutrition_South_Sudan_Aug2021.pdf</t>
  </si>
  <si>
    <t>https://documents.worldbank.org/curated/en/220671548682108567/pdf/Final-South-Sudan-SP-Stocktaking-Report.pdf</t>
  </si>
  <si>
    <t>https://disasterlaw.ifrc.org/sites/default/files/media/disaster_law/2020-09/South Sudan workshop report 2017.pdf</t>
  </si>
  <si>
    <t>https://www.wto.org/english/thewto_e/acc_e/ssd_e/wtaccssd6_leg_23.pdf</t>
  </si>
  <si>
    <t>https://planipolis.iiep.unesco.org/sites/default/files/ressources/south_sudan_ie_national_policy_07122020.pdf</t>
  </si>
  <si>
    <t>https://cdn-auth-cms.who.int/media/docs/default-source/documents/emergencies/2024-appeals/south-sudan---who-2024-health-emergency-appeal.pdf</t>
  </si>
  <si>
    <t>https://healthcluster.who.int/docs/librariesprovider16/news/care-south-sudan-covid-19-preparedness-and-response-strategy-(may-2021-april-2022).pdf?Status=Master&amp;sfvrsn=efb8594b_3</t>
  </si>
  <si>
    <t>https://www.unicef.org/southsudan/media/7946/file/Education Briefing Note_2021 Q3.pdf</t>
  </si>
  <si>
    <t>https://d2n41s0wa71yzf.cloudfront.net/wp-content/uploads/2022/04/04143002/MOP-Presentation-to-AOP-2021-Undesecretary.pdf</t>
  </si>
  <si>
    <t>https://thedocs.worldbank.org/en/doc/bae48ff2fefc5a869546775b3f010735-0500062021/related/mpo-ssd.pdf</t>
  </si>
  <si>
    <t>https://www.unicef.org/sudan/media/981/file/UNICEF-Sudan-Education-Programme-2016.pdf</t>
  </si>
  <si>
    <t>https://unfccc.int/sites/default/files/resource/NAPCountryPlatform_Presentation_South-Sudan.pdf</t>
  </si>
  <si>
    <t>https://www.unicef.org/southsudan/media/7626/file/Child Protection Briefing Note_2021 Q1_FINAL.pdf</t>
  </si>
  <si>
    <t>https://programme.worldwaterweek.org/Content/ProposalResources/PDF/2018/pdf-2018-8033-2-Presentation by Hon. Sophia Pal Gai in Stockholm h sent byD.pdf</t>
  </si>
  <si>
    <t>https://unfccc.int/files/adaptation/workstreams/national_adaptation_programmes_of_action/application/pdf/south_sudan_final_napa_-_24th_nov-2016.pdf</t>
  </si>
  <si>
    <t>https://wedocs.unep.org/bitstream/handle/20.500.11822/19537/municipal_solid_waste_analysis_SouthSudan.pdf</t>
  </si>
  <si>
    <t>https://dr.211check.org/wp-content/uploads/2023/07/PRELIMINARY-ANALYSIS-OF-SOUTH-SUDAN-BUDGET-2023-2024.pdf</t>
  </si>
  <si>
    <t>https://ispr-ss.org/assets/files/2023-10/2023100665200922f3945.pdf</t>
  </si>
  <si>
    <t>https://gordonandsarahbrown.com/wp-content/uploads/2012/04/Education-in-South-Sudan-investing-in-a-better-future1.pdf</t>
  </si>
  <si>
    <t>https://sheltercluster.s3.eu-central-1.amazonaws.com/public/docs/RRF PRESENTATION - FUNDING MECHANISM 2023-2024.pdf?VersionId=9csKgAT6FAzSHrS9.XTsBZ4DhXQI0h7k</t>
  </si>
  <si>
    <t>https://mofp.gov.ss/doc/Draft-Budget-Book-FY-2022-2023-v2-2.pdf</t>
  </si>
  <si>
    <t>https://data.worldpop.org/repo/docs/dooley2021description/South_Sudan_population_estimates_with_displacement.pdf</t>
  </si>
  <si>
    <t>https://planipolis.iiep.unesco.org/sites/default/files/ressources/south_sudan_girls_education_strategy.pdf</t>
  </si>
  <si>
    <t>https://www.domini.com/uploads/files/reports/Domini-Issue-Paper-South-Sudan.pdf</t>
  </si>
  <si>
    <t>https://www.jstor.org/stable/resrep05143.12</t>
  </si>
  <si>
    <t>https://www.boss.gov.ss/an/Annual-Report-Financial-Statement-for-the-year-2019.pdf</t>
  </si>
  <si>
    <t>http://www.cabinetgovernment.net/docs/addis-ababa/2e.i-effective-use-of-cabinet-committees-in-south-sudan-presentation-notes.pdf</t>
  </si>
  <si>
    <t>https://www.unicef.org/southsudan/media/8251/file/UNICEF-WFP-Call-to-Action-Malnutrition-South-Sudan-2019.pdf</t>
  </si>
  <si>
    <t>https://csf-southsudan.org/images/downloads/Deng_Updated PEA presentation_CSF_v2.pdf</t>
  </si>
  <si>
    <t>http://icedfacility.org/wp-content/uploads/2019/07/CCD-Infra-Overview-South-Sudan.pdf</t>
  </si>
  <si>
    <t>https://reporting.unhcr.org/sites/default/files/UNHCR South Sudan Situation Regional Update - December 2019_0.pdf</t>
  </si>
  <si>
    <t>https://cdn2.assets-servd.host/nfp-voedselpartn/production/Presentation-Rojan-Bolling-NFP-Introduction-Transformation-Talks-Discovery-and-Opportunity-session.pdf</t>
  </si>
  <si>
    <t>https://publications.iom.int/system/files/pdf/south-sudan-gender-based-kap.pdf</t>
  </si>
  <si>
    <t>https://aslm.org/wp-content/uploads/2022/03/1646853410-rfile-440-RVLT-Campaign-presentation-South-Sudan-1.pdf?x68669</t>
  </si>
  <si>
    <t>https://reliefweb.int/attachments/b4377cfe-aefc-496a-b012-a3a7ad21fe44/South Sudan ISNA 2023 – Qualitative findings_CCEWG Presentation 13 September 2023_CLEAN.pdf</t>
  </si>
  <si>
    <t>https://www.imf.org/-/media/Files/Publications/CR/2022/English/1SSDEA2022001.ashx</t>
  </si>
  <si>
    <t>https://www.eia.gov/international/content/analysis/countries_long/Sudan_and_South_Sudan/pdf/sudan_south.pdf</t>
  </si>
  <si>
    <t>https://erc.undp.org/evaluation/managementresponses/keyaction/documents/download/6539</t>
  </si>
  <si>
    <t>https://documents1.worldbank.org/curated/en/099305306222279093/pdf/P17524202136ca0c6084f909300efb80765.pdf</t>
  </si>
  <si>
    <t>https://documents.worldbank.org/curated/en/099072003102336619/pdf/P17889108f5871040a4a6041f77d847f0b.pdf</t>
  </si>
  <si>
    <t>https://www.afdb.org/fileadmin/uploads/afdb/Documents/Project-and-Operations/2011 Political_Economy_South_Sudan_-_24_October_20111.pdf</t>
  </si>
  <si>
    <t>https://resilience.igad.int/wp-content/uploads/2020/07/Presentation_South-Sudan_IDDRSI-Progress-Report_July-2020.pdf</t>
  </si>
  <si>
    <t>https://crisisresponse.iom.int/sites/g/files/tmzbdl1481/files/appeal/pdf/2023_Sudan_Crisis_Response_Plan_2023.pdf</t>
  </si>
  <si>
    <t>https://unhabitat.org/sites/default/files/2022/07/juba_en.pdf</t>
  </si>
  <si>
    <t>https://www.idea.int/sites/default/files/2023-09/war-in-sudan-15-april-2023-background-analysis-and-scenarios.pdf</t>
  </si>
  <si>
    <t>https://www.un.org/securitycouncil/sites/www.un.org.securitycouncil/files/part_i_2022_sudan_south_sudan.pdf</t>
  </si>
  <si>
    <t>https://www.brookings.edu/wp-content/uploads/2016/06/06-regional-integration-kamau.pdf</t>
  </si>
  <si>
    <t>https://africa.unwomen.org/sites/default/files/2023-06/Gender Analysis For IDPs, Returnees and Host Communities in South Sudan[13].pdf</t>
  </si>
  <si>
    <t>https://partners-popdev.org/wp-content/uploads/2017/11/South-Sudan-NEAPACOH-Presentation-FIN.pdf</t>
  </si>
  <si>
    <t>https://apps.who.int/iris/bitstream/handle/10665/136881/ccsbrief_ssd_en.pdf;sequence=1</t>
  </si>
  <si>
    <t>https://www.usaid.gov/sites/default/files/2024-01/ss-Education-and-Youth-January-2024.pdf</t>
  </si>
  <si>
    <t>https://www.ieee.es/en/Galerias/fichero/OtrasPublicaciones/Internacional/2018/EIA_Sudan-SudanSur_5mar2018.pdf</t>
  </si>
  <si>
    <t>https://www.upr-info.org/sites/default/files/documents/2022-01/maat_upr40_ssd_e_main.pdf</t>
  </si>
  <si>
    <t>https://landmatrix.org/documents/162/LMI_Africa_Report_on_investor_practices_2022_Country_pages_South_Sudan.pdf</t>
  </si>
  <si>
    <t>https://www.unicef.org/sudan/media/6091/file/Child Protection .pdf</t>
  </si>
  <si>
    <t>https://s3-eu-west-1.amazonaws.com/s3.sourceafrica.net/documents/118442/LAPSSET-Project-Report-July-2016-1.pdf</t>
  </si>
  <si>
    <t>https://www.ghsupplychain.org/sites/default/files/2020-12/GHSC Summit Presentation_South Sudan_0.pdf</t>
  </si>
  <si>
    <t>https://www.southindianbank.com/userfiles/file/presentation_to_investors_and_analysts_26-06-2020.pdf</t>
  </si>
  <si>
    <t>https://www.unicef.org/southsudan/media/7646/file/GBV Briefing note_2021 Q1_FINAL.pdf .pdf</t>
  </si>
  <si>
    <t>https://www.globalprotectioncluster.org/sites/default/files/2023-02/protection_cluster_ssd_-_year_in_review_2022.pdf</t>
  </si>
  <si>
    <t>https://www.fao.org/3/i9816en/I9816EN.pdf</t>
  </si>
  <si>
    <t>https://cdn1.internationalmedicalcorps.org/wp-content/uploads/2021/10/CS_South-Sudan_0102021.pdf</t>
  </si>
  <si>
    <t>https://ungreatlakes.unmissions.org/sites/default/files/ppt_-_south_sudan_situation_rrc_presentation_-_v3.pdf</t>
  </si>
  <si>
    <t>https://discover.wooster.edu/kkille/files/2015/12/South-Sudan-Presentation.pdf</t>
  </si>
  <si>
    <t>https://www.cnh.com/-/media/CNHi/cnhicorporate/media/press_releases/2023/november/CNH-Industrial-NV-Reports-Third-Quarter-2023-Results/20231107_PR_CNH_Industrial_Q3_Results_2023.pdf?rev=-1</t>
  </si>
  <si>
    <t>https://cdn.who.int/media/docs/default-source/country-profiles/immunization/2023-country-profiles/immunization_ssd_2023.pdf</t>
  </si>
  <si>
    <t>https://pharmexcil.com/uploads/countryreports/Sudan_Market_and_regulatory_report_Aug2020.pdf</t>
  </si>
  <si>
    <t>https://documents.worldbank.org/curated/en/967251562604823894/pdf/Youth-Education-in-South-Sudan-Current-Opportunities-and-Challenges.pdf</t>
  </si>
  <si>
    <t>https://www.unpartnerportal.org/api/public/export/projects/11834/</t>
  </si>
  <si>
    <t>https://www.unpartnerportal.org/api/public/export/projects/11857/</t>
  </si>
  <si>
    <t>http://www.climis-southsudan.org/uploads/publications/CFSAM_2022_-_Summary_of_Findings.pdf</t>
  </si>
  <si>
    <t>https://www.unido.org/sites/default/files/files/2021-09/South-Sudan-120447_FisherySector TE-2020.pdf</t>
  </si>
  <si>
    <t>https://fscluster.org/sites/default/files/documents/south_sudan_ipc_findings_-_fslc_presentation_15_november_2023.pdf</t>
  </si>
  <si>
    <t>https://www.unicef.org/media/90031/file/South_Sudan-Humanitarian-SitRep-November-2020.pdf</t>
  </si>
  <si>
    <t>https://csps.org.ss/wp-content/uploads/2021/09/Factors-Informing-Influencing-South-Sudan-Foreign-Policy.pdf</t>
  </si>
  <si>
    <t>https://www.unicef.org/southsudan/media/6721/file/SSudan education BB_2019-2020_V2.pdf</t>
  </si>
  <si>
    <t>https://ww1.odu.edu/content/dam/odu/offices/mun/2018/ib-2018-sc-south-sudan.pdf</t>
  </si>
  <si>
    <t>https://www.unicef.org/media/136401/file/South-Sudan-2022-COAR.pdf</t>
  </si>
  <si>
    <t>https://www.ipcinfo.org/fileadmin/user_upload/ipcinfo/docs/IPC_South_Sudan_Acute_Food_Insecurity_Malnutrition_Sep2023_July2024_report.pdf</t>
  </si>
  <si>
    <t>https://www.smallarmssurvey.org/sites/default/files/resources/HSBA-Synthesis-Report-2016.pdf</t>
  </si>
  <si>
    <t>https://www.state.gov/wp-content/uploads/2022/04/SOUTH-SUDAN-2021-INTERNATIONAL-RELIGIOUS-FREEDOM-REPORT.pdf</t>
  </si>
  <si>
    <t>https://nac.gov.ss/wp-content/uploads/2023/05/nac-ag-presentation-2005-2006.pdf</t>
  </si>
  <si>
    <t>https://www.fgmcri.org/media/uploads/Country Research and Resources/South Sudan/south_sudan_short_report_v1_(june_2020).pdf</t>
  </si>
  <si>
    <t>https://foodsecurity.tau.ac.il/sites/lifesci_en.tau.ac.il/files/media_server/food security/course material 2018/presentations/Group 7 - 24.7.2018 Presentation.pdf</t>
  </si>
  <si>
    <t>https://pdf.usaid.gov/pdf_docs/PA00JR36.pdf</t>
  </si>
  <si>
    <t>https://wedocs.unep.org/bitstream/handle/20.500.11822/34012/SSoEESEN.pdf?sequence=1&amp;isAllowed=y</t>
  </si>
  <si>
    <t>https://docs.southsudanngoforum.org/sites/default/files/2020-11/SSLS_HLP-report_final-003.pdf</t>
  </si>
  <si>
    <t>https://www.afro.who.int/sites/default/files/2021-09/South Sudan Humanitarian Situation Report_#14 01-15 Aug 2021.pdf</t>
  </si>
  <si>
    <t>https://documents1.worldbank.org/curated/en/099120423132018969/pdf/P50055601fc6510f80883704c40310b0c39.pdf</t>
  </si>
  <si>
    <t>https://data.unicef.org/wp-content/uploads/country_profiles/South Sudan/Immunization-coverage-estimates-2020_ssd.pdf</t>
  </si>
  <si>
    <t>https://archive.uneca.org/sites/default/files/images/south_sudan_presentation_on_the_implementation_of_ndcs_-_payai_manyok_john.pdf</t>
  </si>
  <si>
    <t>https://www.unicef.org/southsudan/sites/unicef.org.southsudan/files/2020-04/WASH Briefing Note_FINAL.pdf</t>
  </si>
  <si>
    <t>https://faolex.fao.org/docs/pdf/ssd152370.pdf</t>
  </si>
  <si>
    <t>https://unmiss.unmissions.org/sites/default/files/annual_brief_on_violence_affecting_civilians_in_south_sudan_2022.pdf</t>
  </si>
  <si>
    <t>https://platform.who.int/docs/default-source/mca-documents/policy-documents/plan-strategy/ssd-cc-10-01-plan-strategy-2018-eng-final-rss-rmncah-n--strategic-plan.pdf</t>
  </si>
  <si>
    <t>https://www.fao.org/3/i9808en/I9808EN.pdf</t>
  </si>
  <si>
    <t>https://tanacopenhagen.com/wp-content/uploads/2021/04/1-Summary.pdf</t>
  </si>
  <si>
    <t>https://www.irena.org/-/media/Files/IRENA/Agency/Statistics/Statistical_Profiles/Africa/South Sudan_Africa_RE_SP.pdf</t>
  </si>
  <si>
    <t>https://hlpf.un.org/sites/default/files/general-debate/2023/HLPF 2023 General Debate South Sudan.pdf</t>
  </si>
  <si>
    <t>https://www.mofep-grss.org/wp-content/uploads/2019/09/UNICEF-South-Sudan-National-Budget-Brief-2019.pdf</t>
  </si>
  <si>
    <t>https://www.theigc.org/sites/default/files/2015/04/Beck-De-Melo-2015-Note.pdf</t>
  </si>
  <si>
    <t>https://planipolis.iiep.unesco.org/sites/default/files/ressources/south_sudan_the_national_general_education_policy_2017_2027_eng.pdf</t>
  </si>
  <si>
    <t>https://www.osloreviewconference.org/fileadmin/APMBC-RC4/Fourth-Review-Conference/Statements/7c-South-Sudan-27Nov2019.pdf</t>
  </si>
  <si>
    <t>https://www.europarl.europa.eu/RegData/etudes/ATAG/2023/747884/EPRS_ATA(2023)747884_EN.pdf</t>
  </si>
  <si>
    <t>https://d2n41s0wa71yzf.cloudfront.net/wp-content/uploads/2022/04/04143000/Oil-Power.pdf</t>
  </si>
  <si>
    <t>https://vtechworks.lib.vt.edu/bitstream/handle/10919/111482/Lado_FE_D_2021.pdf</t>
  </si>
  <si>
    <t>https://www.imf.org/-/media/Files/Publications/CR/2020/English/1SSDEA2020002.ashx</t>
  </si>
  <si>
    <t>https://www.amnesty.org/en/wp-content/uploads/2021/09/AFR6545302021ENGLISH.pdf</t>
  </si>
  <si>
    <t>https://www.fao.org/fileadmin/user_upload/GSP/docs/South_east_partnership/South_Sudan.pdf</t>
  </si>
  <si>
    <t>https://www.hoganlovells.com/~/media/hogan-lovells/pdf/publication/south-sudanready-for-business_pdf.pdf</t>
  </si>
  <si>
    <t>https://www.suddinstitute.org/assets/Publications/5c0671b78e119_FixingGovernanceIsKeyToStabilityInSouth_Full.pdf</t>
  </si>
  <si>
    <t>https://www.unaids.org/sites/default/files/country/documents/SSD_2020_countryreport.pdf</t>
  </si>
  <si>
    <t>https://pdf.usaid.gov/pdf_docs/PA00ZB1F.pdf</t>
  </si>
  <si>
    <t>https://www.boss.gov.ss/an/Annual-Report-Financial-Statement-for-the-year-2020.pdf</t>
  </si>
  <si>
    <t>http://www.eastafricaschoolserver.org/content/_public/Local Topics/South Sudan/South Sudan Secondary Textbooks/Secondary English/Secondary English Student Textbooks/Secondary English 1 Student Textbook.pdf</t>
  </si>
  <si>
    <t>https://pdf.usaid.gov/pdf_docs/PA00ZB5Q.pdf</t>
  </si>
  <si>
    <t>https://www.fao.org/3/I8702EN/i8702en.pdf</t>
  </si>
  <si>
    <t>https://assets.publishing.service.gov.uk/government/uploads/system/uploads/attachment_data/file/67348/south-sudan-2011.pdf</t>
  </si>
  <si>
    <t>https://csf-southsudan.org/images/downloads/CEPO Presentation_Formatted.pdf</t>
  </si>
  <si>
    <t>https://data.unhcr.org/en/documents/download/104369</t>
  </si>
  <si>
    <t>https://www.mofep-grss.org/wp-content/uploads/2021/08/PFMRS_Concept_Note_v9-2.pdf</t>
  </si>
  <si>
    <t>https://pdf.usaid.gov/pdf_docs/pbaaf720.pdf</t>
  </si>
  <si>
    <t>https://www.mofep-grss.org/wp-content/uploads/2013/08/MoFEP-Action-Plan-Progress-Report-Nov-2011-Jun-2012.pdf</t>
  </si>
  <si>
    <t>https://data.unhcr.org/en/documents/download/100596</t>
  </si>
  <si>
    <t>https://landmatrix.org/media/uploads/sudantribunecomreview-of-south-sudan-investment38129.pdf</t>
  </si>
  <si>
    <t>https://documents1.worldbank.org/curated/en/833711468169442089/pdf/774280BRI0SS0e00Box377296B00PUBLIC0.pdf</t>
  </si>
  <si>
    <t>http://mol.gov.ss/sites/default/files/2022-05/Ministry of Labour Policy and Strategic plan 2021-2025.pdf</t>
  </si>
  <si>
    <t>https://rr-africa.woah.org/wp-content/uploads/2018/07/10-alor-kwaje-south-sudan-country-presentation-2.pdf</t>
  </si>
  <si>
    <t>https://www.unicef.org/media/116406/file/South-Sudan-2021-COAR.pdf</t>
  </si>
  <si>
    <t>https://www.wpdi.org/app/uploads/WPDI-South-Sudan-Annual-Report-2021.pdf</t>
  </si>
  <si>
    <t>https://www.undp.org/sites/g/files/zskgke326/files/2022-08/2021 Annual Report for South Sudan.pdf</t>
  </si>
  <si>
    <t>https://docs.southsudanngoforum.org/sites/default/files/2017-09/Bank of South Sudan Act 2011.pdf</t>
  </si>
  <si>
    <t>https://unctadstat.unctad.org/CountryProfile/GeneralProfile/en-GB/728/GeneralProfile728.pdf</t>
  </si>
  <si>
    <t>https://stbs-md.org/wp-content/uploads/sites/6/2023/04/Jok-Abraham-Thon-Presentation-2.pdf</t>
  </si>
  <si>
    <t>https://crisisresponse.iom.int/sites/g/files/tmzbdl1481/files/appeal/pdf/2023_South_Sudan_Crisis_Response_Plan_2023__2025.pdf</t>
  </si>
  <si>
    <t>https://land.igad.int/index.php/documents-1/countries/south-sudan/investment-5/1013-oil-production-in-south-sudan-makinf-it-a-benefit-for-all/file</t>
  </si>
  <si>
    <t>https://southsudan.un.org/sites/default/files/2022-07/UNCT 2021 RESULTS REPORT_South Sudan-FINAL.pdf</t>
  </si>
  <si>
    <t>https://www.internal-displacement.org/sites/default/files/inline-files/GRID-2019-Disasters-Figure-Analysis-SouthSudan.pdf</t>
  </si>
  <si>
    <t>https://phys.org/news/2020-05-south-sudan-unexplored-eden-biodiversity.pdf</t>
  </si>
  <si>
    <t>https://pdf.usaid.gov/pdf_docs/pa00mtz4.pdf</t>
  </si>
  <si>
    <t>https://documents1.worldbank.org/curated/en/450361593703199530/pdf/South-Sudan-Emergency-Food-and-Nutrition-Security-Project.pdf</t>
  </si>
  <si>
    <t>https://taxjustice-and-poverty.org/fileadmin/Dateien/Taxjustice_and_Poverty/AwarenessJoint/NairobiConference/SainnaPresentation.pdf</t>
  </si>
  <si>
    <t>https://documents.worldbank.org/curated/en/590071539847566958/pdf/130982-WP-PUBLIC-ADD-SERIES-see-130156-Labour-market-in-South-Sudan.pdf</t>
  </si>
  <si>
    <t>https://mofp.gov.ss/wp-content/uploads/2023/12/APPROPRIATION-ACT-2023-2024-MAIL-1.pdf</t>
  </si>
  <si>
    <t>https://documents.worldbank.org/curated/pt/833711468169442089/pdf/774280BRI0SS0e00Box377296B00PUBLIC0.pdf</t>
  </si>
  <si>
    <t>https://www.kas.de/documents/280229/18405018/Country+Report+-+Nov+2022+-+South+Sudan+Media+Landscape.pdf/273bfb50-42b0-0e39-109f-0dc91930f2c4?version=1.0&amp;t=1670166334972</t>
  </si>
  <si>
    <t>https://www.zetinsolar.com/wp-content/uploads/2017/10/ZETIN_SOLAR_COMPANY_PROFILE.pdf</t>
  </si>
  <si>
    <t>https://reporting.unhcr.org/sites/default/files/UNHCR South Sudan Situation Regional Update - September 2019.pdf</t>
  </si>
  <si>
    <t>https://www.icnl.org/wp-content/uploads/South-Sudan_SSudan.pdf</t>
  </si>
  <si>
    <t>https://www.afdb.org/fileadmin/uploads/afdb/Documents/Project-and-Operations/South_Sudan_-_A_Study_on_Competitiveness_and_Cross_Border_Trade_With_Neighbouring_Countries.pdf</t>
  </si>
  <si>
    <t>https://peacerep.org/wp-content/uploads/2022/11/Taxation-and-Revenue-in-South-Sudan_03_11_2022.pdf</t>
  </si>
  <si>
    <t>https://documents.worldbank.org/curated/en/421901468336313987/pdf/869580WP0P14370nance0in0South0Sudan.pdf</t>
  </si>
  <si>
    <t>https://www.icpald.org/wp-content/uploads/2019/08/Policy-Brief-on-the-Contribution-of-Livestock-to-South-Sudan-National-GDP-Jan-2016.pdf</t>
  </si>
  <si>
    <t>https://www.ico.es/documents/20124/437811/Feb22_ICO_Investor+Presentation_WEB.pdf/a943131a-e4af-7a61-1365-ca5e875fee72?t=1675761666942</t>
  </si>
  <si>
    <t>https://www.investinspain.org/content/dam/icex-invest/documentos/publicaciones/publicaciones_eng/Barometro negocios ICEX 2021 ENG.pdf</t>
  </si>
  <si>
    <t>https://www.fnacdarty.com/wp-content/uploads/2022/07/fnac-darty-investor-presentation-july-2022.pdf</t>
  </si>
  <si>
    <t>https://immigrantinvest.com/wp-content/uploads/dlm_uploads/2023/06/IMIN-Presentation-Spain-en.pdf</t>
  </si>
  <si>
    <t>https://www.tesoro.es/sites/default/files/Presentacion/210727_tesoro_green_bond_ppt_v16.pdf</t>
  </si>
  <si>
    <t>https://s22.q4cdn.com/857684434/files/doc_presentations/2019/02/21/ABS-Investor-Presentation_2192019.pdf</t>
  </si>
  <si>
    <t>https://www.tesoro.es/sites/default/files/Presentacion/220223_tesoro_green_bond_ppt_act._2022.pdf</t>
  </si>
  <si>
    <t>https://ir.paramount.com/static-files/357c6440-f534-480a-b0ac-abb13963f070</t>
  </si>
  <si>
    <t>https://s23.q4cdn.com/416720971/files/doc_presentations/2020-02-February-ABS-Investor-Presentation.pdf</t>
  </si>
  <si>
    <t>https://www.ico.es/documents/20124/39523/November21_Investor+Presentation+-+webICO.pdf/14e8129e-2daa-a7f1-b3e6-f3bce50c0a86?t=1637767797223</t>
  </si>
  <si>
    <t>https://www.santander.com/content/dam/santander-com/en/documentos/resultados-trimestrales/2022/4q/rt-4q-2022-banco-santander-earnings-presentation-supplementary-information-en.pdf</t>
  </si>
  <si>
    <t>https://www.indracompany.com/sites/default/files/equity_story_june_2022.pdf</t>
  </si>
  <si>
    <t>https://static.seekingalpha.com/uploads/sa_presentations/812/86812/original.pdf</t>
  </si>
  <si>
    <t>https://www.ico.es/documents/20124/39523/Documento+2+-+Mar+22_ICO_Investor+Presentation+-+webICO.pdf/dc78c795-1b1d-220f-5a93-b35630e239d5?t=1648653099559</t>
  </si>
  <si>
    <t>https://investor.maersk.com/static-files/1dced02f-6cb7-476c-bc40-2071cfd0e92f</t>
  </si>
  <si>
    <t>https://www.santander.com/content/dam/santander-com/es/documentos/presentaciones-de-renta-fija/2022/07/prf-2022-07-28-fixed-income-investors-presentation-h122-es.pdf</t>
  </si>
  <si>
    <t>https://www.theheinekencompany.com/sites/theheinekencompany/files/Investors/financial-information/results-reports-presentations/pressreleaseheinekennvhalfyearresults202331-07-2023.pdf</t>
  </si>
  <si>
    <t>https://rocagroup.com/memoria_roca_2022/Downloads/Annual_Report_ROCA_GROUP_2022.pdf</t>
  </si>
  <si>
    <t>https://www.variscan.com.au/site/pdf/fcb04dad-90a0-4630-9059-861c48a0aaa3/Investor-Presentation.pdf</t>
  </si>
  <si>
    <t>https://investorsforhumanrights.org/sites/default/files/attachments/2021-12/Press Release Sudan Investor Statement.pdf</t>
  </si>
  <si>
    <t>https://www.britamsouthsudan.com/images/assets/britam-holdings-plc_fy21-results-investor-presentation.pdf</t>
  </si>
  <si>
    <t>https://investor.zimmerbiomet.com/~/media/Files/Z/ZimmerBiomet-IR/press-release/zimmer-biomet-press-release-q4-2022.pdf</t>
  </si>
  <si>
    <t>https://s3.amazonaws.com/resources.inktankir.com/idh/IDH-Investor-Presentation-9M-2023.pdf</t>
  </si>
  <si>
    <t>https://knowledgeagainsthunger.org/wp-content/uploads/2020/02/South-Sudan-S1.pdf</t>
  </si>
  <si>
    <t>https://www.imf.org/external/pubs/ft/wp/2015/wp15120.pdf</t>
  </si>
  <si>
    <t>https://programme.worldwaterweek.org/Content/ProposalResources/PDF/2017/pdf-2017-7156-1-1_Stockholm Presentation Wadi Elku.pdf</t>
  </si>
  <si>
    <t>https://www.mpfpr.de/wp-content/uploads/Sudan-Present-Situation-Challenges-and-Prospects_1.pdf</t>
  </si>
  <si>
    <t>https://sdgs.un.org/sites/default/files/2021-01/Sudan- CN and Agenda English 26012021.pdf</t>
  </si>
  <si>
    <t>http://sudanpoem.net/pdf/autoliv2023_operational_excellence.pdf</t>
  </si>
  <si>
    <t>https://eiriscrn.net/wp-content/uploads/2021/12/sudan-with-signatures-for-web.pdf</t>
  </si>
  <si>
    <t>https://argaamplus.s3.amazonaws.com/b9a70a90-3093-4ca8-9eb6-b21a433b9237.pdf</t>
  </si>
  <si>
    <t>https://aaj.ipstc.org/wp-content/uploads/2021/04/Culture-and-Gender-Based-Violence-in-South-Sudan-Caroline-Gatimu.pdf</t>
  </si>
  <si>
    <t>https://investor.apacorp.com/static-files/80d6eb43-ff5b-45cb-8714-38f469a5580c</t>
  </si>
  <si>
    <t>https://79north.ca/wp-content/uploads/2020/08/79North-Presentation-August-2020_opt.pdf</t>
  </si>
  <si>
    <t>http://www.kosmosenergy.com/pdfs/kosmos-energy-presentation-2014-December-v2.pdf</t>
  </si>
  <si>
    <t>https://www.dpworld.com/suriname/-/media/project/dpwg/dpwg-tenant/corporate/global/media-files/investor-relations/financials-and-presentation/investor-presentations/2021/dp-world-2021_interim-results-presentation_final.pdf?rev=73461dc38d4c4b3ba31514fc7e0c7918</t>
  </si>
  <si>
    <t>https://www.dpworld.com/suriname/-/media/project/dpwg/dpwg-tenant/corporate/global/media-files/investor-relations/financials-and-presentation/investor-presentations/2019/dp-world_investor-presentation_dec-2019.pdf?rev=f0b36dce039e4f5c8984470db40439d5</t>
  </si>
  <si>
    <t>https://www.dpworld.com/suriname/-/media/project/dpwg/dpwg-tenant/corporate/global/media-files/investor-relations/financials-and-presentation/financial-reports/financial-results/2020/dpw_1h20-interim-results-presentation_final.pdf?rev=3b90bfd976394ceebfde947990cc28f3</t>
  </si>
  <si>
    <t>https://statistics-suriname.org/wp-content/uploads/2021/05/Suriname-Presentation-Investment-and-Trade-Opportunities-Ministry-of-Natural-Resources.pdf</t>
  </si>
  <si>
    <t>https://www.imf.org/-/media/Files/Publications/CR/2023/English/1SUREA2023003.ashx</t>
  </si>
  <si>
    <t>https://d1ssu070pg2v9i.cloudfront.net/pex/bahamas/2021/06/02072817/SEOG_June212021.pdf</t>
  </si>
  <si>
    <t>https://shriramproperties.com/sites/default/files/assets/pdf/financials/SPL Q3FY24 - Investors Presentation.pdf</t>
  </si>
  <si>
    <t>https://swedencare.com/app/uploads/sites/4/2022/01/Public-Investor-Presentation.pdf</t>
  </si>
  <si>
    <t>https://www.sek.se/app/uploads/2022/03/Investor-presentation-March-2022.pdf</t>
  </si>
  <si>
    <t>https://storage.mfn.se/9c33b671-af4a-4937-a081-03b4caf42f9d/sus-ar22-en.pdf</t>
  </si>
  <si>
    <t>https://gigasun.se/wp-content/uploads/2021/04/2020-09-25-Investor-presentation-ENG-Preferred-Shares-1.pdf</t>
  </si>
  <si>
    <t>https://mb.cision.com/Public/17208/3908352/a9c063a1701eca8b.pdf</t>
  </si>
  <si>
    <t>https://www.tietoevry.com/siteassets/files/investor-relations/2022/investor-presentation-may-2022.pdf</t>
  </si>
  <si>
    <t>https://lucaradiamond.mediaroom.com/2024-01-11-LUCARA-ANNOUNCES-RETAIL-INVESTOR-PRESENTATION-IN-STOCKHOLM,-SWEDEN?asPDF=1</t>
  </si>
  <si>
    <t>https://swedencare.com/app/uploads/2022/01/Public-Investor-Presentation.pdf</t>
  </si>
  <si>
    <t>https://talgagroup.eu-central-1.linodeobjects.com/app/uploads/imports/presentations/cf7d991a-c27c-4990-b40c-5dd777131f20/TalgaInvestorPresentationMininginSwedenSeminar.pdf</t>
  </si>
  <si>
    <t>https://www.amphenol.com/docs/annual-report</t>
  </si>
  <si>
    <t>https://ir.criver.com/static-files/59070f24-f1cb-44e9-b128-baa53b4196ba</t>
  </si>
  <si>
    <t>https://www.getinge.com/dam/corporate/documents/investors/annual-reports/english/getinge_annual_report_2022_eng-en-global.pdf</t>
  </si>
  <si>
    <t>https://www.tietoevry.com/siteassets/files/investor-relations/2022/investor-presentation-may-2022-v3.pdf</t>
  </si>
  <si>
    <t>https://innoventum.se/wp-content/uploads/2013/09/InnoVentum-Investor-Presentation-prepared-with-Business-Sweden.pdf</t>
  </si>
  <si>
    <t>https://mistra.org/wp-content/uploads/2020/09/mistradialogue_rapport_investor_brief_textiles_final.pdf</t>
  </si>
  <si>
    <t>https://r8.ieee.org/sweden/wp-content/uploads/sites/130/2022/12/Andrei-Konstantinov-SiC-at-Coherent-in-Kista.pdf</t>
  </si>
  <si>
    <t>https://www.klarna.com/assets/sites/15/2022/02/27195201/Klarna-Full-Year-Results-2021-EN.pdf</t>
  </si>
  <si>
    <t>https://www.asx.com.au/asxpdf/20150202/pdf/42wbyk2lw48p32.pdf</t>
  </si>
  <si>
    <t>https://hotcopper.com.au/documentdownload?id=tuE7JrfFgm/OGe3mZWiHF2/5TkcLsA28zA33g9IKkqsrTL3SSotDCQo1Pkj1yQEd2TEtbI5MaYS1otvHA4o0yeEjZA==</t>
  </si>
  <si>
    <t>https://www.klarna.com/assets/sites/15/2023/02/27194138/2022-Klarna-Holding-AB_Annual-Report_EN.pdf</t>
  </si>
  <si>
    <t>https://static.northvolt.com/Booklet-National-Eng.pdf</t>
  </si>
  <si>
    <t>http://ir.investorab.com/afw/files/press/investor/investor-press-2002-01-18-151600-en.pdf</t>
  </si>
  <si>
    <t>https://kommuninvest.se/wp-content/uploads/2022/04/Investor-presentation-April-2022-ändringar-Jessica.pdf</t>
  </si>
  <si>
    <t>https://www.riksgalden.se/contentassets/8503e6f0053842008e32f6cf679ebd30/200824-sweden-green-bond-investor-presentation.pdf</t>
  </si>
  <si>
    <t>https://www.credit-suisse.com/media/assets/microsite-ux/docs/2021/equity-forum-switzerland/helvetia.pdf</t>
  </si>
  <si>
    <t>https://assets.cwp.roche.com/f/126832/x/5ef58c28df/230426_ir_q1.pdf</t>
  </si>
  <si>
    <t>https://www.sunrise.ch/content/dam/sunrise/corporate/documents/ir-reports-presentations/2020/2020-03-02 Sunrise IR-presentation.pdf</t>
  </si>
  <si>
    <t>https://www.galenica.com/galenica23Assets/bin/en/publikationen/half-year-report-2022/220805_gal_investor_presentation_e.pdf</t>
  </si>
  <si>
    <t>https://www.sunrise.ch/content/dam/sunrise/corporate/documents/ir-reports-presentations/2019/2019-09-30 Acquistion_of_UPC_Switzerland - Investor Presentation vF.pdf</t>
  </si>
  <si>
    <t>https://www.imf.org/-/media/Files/Publications/CR/2022/English/1CHEEA2022002.ashx</t>
  </si>
  <si>
    <t>https://www.credit-suisse.com/media/assets/microsite-ux/docs/2021/equity-forum-switzerland/polypeptide.pdf</t>
  </si>
  <si>
    <t>https://common.leonteq.com/corporate/investors/presentations/leonteq-investor+presentation-ubs+best+of+switzerland+conference-2020-en.pdf</t>
  </si>
  <si>
    <t>https://www.credit-suisse.com/media/assets/microsite-ux/docs/2021/equity-forum-switzerland/leonteq.pdf</t>
  </si>
  <si>
    <t>https://immigrantinvest.com/wp-content/uploads/dlm_uploads/2022/04/IMIN-Presentation-Switzerland-en.pdf</t>
  </si>
  <si>
    <t>https://s29.q4cdn.com/892648123/files/doc_presentations/2022/Investor-Presentation_Sept2022.pdf</t>
  </si>
  <si>
    <t>https://ml.globenewswire.com/Resource/Download/e260eba4-4c08-4820-9283-c3932dca03ac</t>
  </si>
  <si>
    <t>https://www.thewosgroupplc.com/media/wzlffmsp/wosg-fy21-results-investor-presentation-final.pdf</t>
  </si>
  <si>
    <t>https://newsroom-content.rolex.com/-/media/project/rolex/newsroom/rolex/rolex-newsroom-int/about-rolex/history-of-rolex/02_rolex_presentation_english_2022.pdf</t>
  </si>
  <si>
    <t>https://www.swisslife.com/content/dam/com_rel/dokumente/fy_results/fy_2020/FY20_Investor_Presentation.pdf</t>
  </si>
  <si>
    <t>https://www.credit-suisse.com/media/assets/microsite-ux/docs/2021/equity-forum-switzerland/bachem.pdf</t>
  </si>
  <si>
    <t>https://assets.cwp.roche.com/f/126832/x/0ef4d462d9/irp230202-a.pdf</t>
  </si>
  <si>
    <t>https://www.michelin.com/en/publications/ubs-switzerland-investor-presentation/</t>
  </si>
  <si>
    <t>https://www.cembra.ch/~/media/docs/commons/assets/investors/2023/cembra-zkb-swiss-equities-conference-presentation-november-2023.pdf</t>
  </si>
  <si>
    <t>https://s29.q4cdn.com/690959130/files/doc_financials/2023/q3/11/S-P-Global-3Q-2023-Earnings-Release-Exhibits-11-2-2023.pdf</t>
  </si>
  <si>
    <t>https://s201.q4cdn.com/693218008/files/doc_presentation/2023/06/Switzerland-Investor-Meetings-June-2023.pdf</t>
  </si>
  <si>
    <t>https://www.credit-suisse.com/media/assets/microsite-ux/docs/2021/equity-forum-switzerland/medmix.pdf</t>
  </si>
  <si>
    <t>https://a.storyblok.com/f/113473/x/1531b4311a/2019-09-30-acquistion_of_upc_switzerland-investor-presentation-vf.pdf</t>
  </si>
  <si>
    <t>https://www.credit-suisse.com/media/assets/microsite-ux/docs/2021/equity-forum-switzerland/trifork.pdf</t>
  </si>
  <si>
    <t>https://www.valora.com/mediaold//en/presentations/2014/20140918_konferenz_ubs_bodensee_en.pdf</t>
  </si>
  <si>
    <t>https://faq.cembra.ch/~/media/docs/commons/assets/investors/2023/cembra-zkb-swiss-equities-conference-presentation-november-2023.pdf</t>
  </si>
  <si>
    <t>https://www.metallzug.ch/uploads/presentations/Investorenpraesentation-2019.pdf</t>
  </si>
  <si>
    <t>https://data-api.marketindex.com.au/api/v1/announcements/XASX:AFL:XX528942/pdf/inline/switzerland-investor-presentation</t>
  </si>
  <si>
    <t>https://www.michelin.com/en/documents/ubs-switzerland-investor-presentation/</t>
  </si>
  <si>
    <t>https://www.jsafrasarasin.com/content/dam/jsafrasarasin/company/bank-annual-report/bjss_annual_report_2022_en.pdf.coredownload.inline.pdf</t>
  </si>
  <si>
    <t>https://www.thewosgroupplc.com/media/jrcoyhqi/q1-fy24-final.pdf</t>
  </si>
  <si>
    <t>https://www.oecd.org/economy/surveys/Switzerland-2019-OECD-economic-survey-overview.pdf</t>
  </si>
  <si>
    <t>https://www.eos-imaging.com/wp-content/uploads/2021/04/eos-imaging-corporate-presentation-april-2021-1.pdf</t>
  </si>
  <si>
    <t>https://www.thewosgroupplc.com/media/qfde0hmt/long-range-plan-rns-final.pdf</t>
  </si>
  <si>
    <t>https://www.credit-suisse.com/media/assets/microsite-ux/docs/2021/equity-forum-switzerland/bucher.pdf</t>
  </si>
  <si>
    <t>https://www.credit-suisse.com/media/assets/corporate/docs/about-us/investor-relations/financial-disclosures/results/id21-presentation.pdf</t>
  </si>
  <si>
    <t>https://www.swissre.com/dam/jcr:0bf13d58-d49a-4256-b49d-34b8accd8567/hy-2022-slides-presentation-doc.pdf</t>
  </si>
  <si>
    <t>https://www.ubs.com/global/en/investor-relations/financial-information/annual-reporting/_jcr_content/mainpar/toplevelgrid_copy/col1/innergrid_copy/xcol1/linklistreimagined_c_666616102/link_copy_copy.1995885826.file/PS9jb250ZW50L2RhbS9hc3NldHMvY2MvaW52ZXN0b3ItcmVsYXRpb25zL2FubnVhbC1yZXBvcnQvMjAyMi9mdWxsLXJlcG9ydC11YnMtZ3JvdXAtYWctY29uc29saWRhdGVkLTIwMjItZW4ucGRm/full-report-ubs-group-ag-consolidated-2022-en.pdf</t>
  </si>
  <si>
    <t>https://www.lonza.com/-/media/Lonza/Lonzacom/investor-relations/Financial Reports/20240126_Report_Lonza_Full-Year_Results_2023</t>
  </si>
  <si>
    <t>https://www.icrc.org/sites/default/files/wysiwyg/Worldwide/Middle-East/syria/icrc-syria-a-decade-of-loss_full-report.pdf</t>
  </si>
  <si>
    <t>https://wise.com/imaginary-v2/Wise-Annual-Report-Accounts-FY2023.pdf</t>
  </si>
  <si>
    <t>https://molgroup.info/storage/documents/publications/investor_presentations/2022/mol_ir_presentation_february_2022_updated_v2.pdf</t>
  </si>
  <si>
    <t>https://eu-cai.org/wp-content/uploads/2021/12/Eurasia-Roundtable-Presentation-Tajikistan-investment-promotion.pdf</t>
  </si>
  <si>
    <t>https://www.unescap.org/sites/default/d8files/event-documents/(TAJIKISTAN) ENG Speech UN ESCAP_Agenda item 3.pdf</t>
  </si>
  <si>
    <t>https://thedocs.worldbank.org/en/doc/46328951bdfc3b29c26b4aa8255ea773-0080012023/original/Tajikistan-Economic-Update-2023-ENG.pdf</t>
  </si>
  <si>
    <t>https://www.imf.org/-/media/Files/Publications/CR/2021/English/1TJKEA2021007.ashx</t>
  </si>
  <si>
    <t>https://www.unicef.org/media/116426/file/Tajikistan-2021-COAR.pdf</t>
  </si>
  <si>
    <t>https://www.imf.org/-/media/Files/Publications/CR/2021/English/1TJKEA2021005.ashx</t>
  </si>
  <si>
    <t>https://www.wto.org/english/thewto_e/acc_e/tjk_e/WTACCTJK21A1_LEG_7.pdf</t>
  </si>
  <si>
    <t>https://www.unescap.org/sites/default/files/6 - Part Four_INVESTING IN TAJIKISTAN.pdf</t>
  </si>
  <si>
    <t>https://www.unescap.org/sites/default/files/fdi2-tajik.pdf</t>
  </si>
  <si>
    <t>https://tajinvest.tj/images/docs/laws/law-01-en.pdf</t>
  </si>
  <si>
    <t>https://www.undp.org/sites/g/files/zskgke326/files/migration/tj/NDS_2030_en.pdf</t>
  </si>
  <si>
    <t>https://www.aixtron.com/investoren/publikationen/ir-praesentationen/2018/FY 2018 Results Presentation.pdf</t>
  </si>
  <si>
    <t>https://www.aukingmining.com/site/pdf/8df4f02e-dce0-470c-8e30-64d528c3f4a2/Presentation-to-Noosa-Mining-Conference.pdf</t>
  </si>
  <si>
    <t>https://www.nmbbank.co.tz/images/2020-AGM-Presentation.pdf</t>
  </si>
  <si>
    <t>https://www.aukingmining.com/site/pdf/37745162-f7b6-4f6b-9912-e2cbba915cc7/Presentation-to-Africa-Downunder-Conference.pdf</t>
  </si>
  <si>
    <t>https://www.bot.go.tz/Publications/Other/Banking Supervision Annual Reports/en/2021101510115639.pdf</t>
  </si>
  <si>
    <t>https://home.barclays/content/dam/home-barclays/documents/investor-relations/IRNewsPresentations/2012Presentations/Barclays-Africa-transaction-presentation-dec-2012.pdf</t>
  </si>
  <si>
    <t>https://unctad.org/system/files/official-document/psiteipcm9ch2.en.pdf</t>
  </si>
  <si>
    <t>https://www.aukingmining.com/site/pdf/dfd7a84d-0263-42a7-a370-8a52807484d1/Presentation-to-Noosa-Mining-Conference.pdf</t>
  </si>
  <si>
    <t>https://unctad.org/system/files/official-document/iteiia20053_en.pdf</t>
  </si>
  <si>
    <t>https://dse.co.tz/storage//securities/KCB/financial_statement/Annual/ZUrOCkyXlyUIb4UhFR01UtgBlVQkQSWNXZ5bresS.pdf</t>
  </si>
  <si>
    <t>https://www.yara.com/siteassets/investors/057-reports-and-presentations/annual-reports/2021/yara-integrated-report-2021.pdf</t>
  </si>
  <si>
    <t>https://www.aukingmining.com/site/pdf/662da321-4fb7-4011-9051-2fd224b406ee/Presentation-to-Africa-Downunder-Conference.pdf</t>
  </si>
  <si>
    <t>https://www.tanzaniabreweries.co.tz/sites/g/files/wnfebl8211/files/2023-07/Annual Report TBL 2022.pdf</t>
  </si>
  <si>
    <t>https://www.fao.org/fileadmin/user_upload/fao_ilo/pdf/ICA_MLW_and_TZ/YE_component/CSR_presentation_TIC.pdf</t>
  </si>
  <si>
    <t>https://thelawbrigade.com/wp-content/uploads/2022/07/Prof-Handley-Mafwenga-CLRJ.pdf</t>
  </si>
  <si>
    <t>https://www.adavaleresources.com/wp-content/uploads/2021/09/ASX-ADD-Presentation-1-Sep-2021-at-ADU-Compressed65.pdf</t>
  </si>
  <si>
    <t>https://hotcopper.com.au/documentdownload?id=uOMxKKzFkiWRTLKhOROKAxjvTDYC5Ai1zxWZs+N4ke92GA==</t>
  </si>
  <si>
    <t>https://www.aukingmining.com/site/pdf/91c9aab7-e476-40a2-bb55-7fb88ce9412b/Presentation-to-Africa-Downunder-Conference.pdf</t>
  </si>
  <si>
    <t>https://hotcopper.com.au/documentdownload?id=uOMxKKzFkiWRTLKhOROKAxjvTDYC6wu5wReZs+N4ke92GA==</t>
  </si>
  <si>
    <t>https://orecorp.com.au/upload/documents/investor/presentations/151123-OreCorpPresentationNovemberNyanzaga-AGM.pdf</t>
  </si>
  <si>
    <t>https://s25.q4cdn.com/322814910/files/doc_presentations/2022/07/Tanzania_Media_Presentation_Q2-2022.pdf</t>
  </si>
  <si>
    <t>https://assets.ey.com/content/dam/ey-sites/ey-com/en_gl/topics/growth/ey-guide-to-going-public-strategic-considerations-before-during-and-post-ipo.pdf</t>
  </si>
  <si>
    <t>https://www.bot.go.tz/Publications/Acts, Regulations, Circulars, Guidelines/Guidelines/en/2022070311424864.pdf</t>
  </si>
  <si>
    <t>https://www.madini.go.tz/media/Mineral_Policy_of_Tanzania_2009_sw.pdf</t>
  </si>
  <si>
    <t>https://www.nmbbank.co.tz/investor-relations-nmb/financial-and-regulatory-reports/financial-reports?download=311:financial-statement-as-at-31st-dec-2019</t>
  </si>
  <si>
    <t>https://oagmis.agctz.go.tz/portal/acts/238/download</t>
  </si>
  <si>
    <t>https://pathwayscommission.bsg.ox.ac.uk/sites/default/files/2019-09/tanzania_case_study_rapid_technological_change.pdf</t>
  </si>
  <si>
    <t>https://documents1.worldbank.org/curated/en/440791495705620987/pdf/115259-WP-TanzaniaSunflowerSector-PUBLIC.pdf</t>
  </si>
  <si>
    <t>https://orecorp.com.au/upload/documents/investor/presentations/150922-OreCorpPresentationSeptemberNyanzaga.pdf</t>
  </si>
  <si>
    <t>http://swalaoilandgas.com/documents/InvestorRelationsPolicyFINAL131001.pdf</t>
  </si>
  <si>
    <t>https://data-api.marketindex.com.au/api/v1/announcements/XASX:AKN:2A1472530/pdf/inline/presentation-to-africa-downunder-conference</t>
  </si>
  <si>
    <t>https://www.msd.com/wp-content/uploads/sites/9/2023/02/MSD-Q4_22-Infographic_020323_Full_year_01-1.pdf</t>
  </si>
  <si>
    <t>https://assets.ey.com/content/dam/ey-sites/ey-com/en_gl/topics/ifrs/ey-ifrs-update-30-june-2023.pdf?download</t>
  </si>
  <si>
    <t>https://www.tic.go.tz/uploads/documents/en-1693552566-Subsidiary legislation (THE TANZANIA INVESTMENT REGULATIONS, 2023).pdf</t>
  </si>
  <si>
    <t>https://unctad.org/system/files/official-document/iteipcmisc9_en.pdf</t>
  </si>
  <si>
    <t>https://fiu.go.tz/Guidelines on Targeted Financial Sanctions revised.pdf</t>
  </si>
  <si>
    <t>https://www.fao.org/docs/handinhandlibraries/countries/tanzania/bbt_presentation-raf-slide-10-oct-final.pdf?sfvrsn=2186641_1</t>
  </si>
  <si>
    <t>http://www.aspecthuntley.com.au/asxdata/20180220/pdf/01952329.pdf</t>
  </si>
  <si>
    <t>https://www.fao.org/docs/handinhandlibraries/countries/tanzania/tanzania_ppt-presentation-hih-rome-2023revab-18-oct-2023.pdf?sfvrsn=6ed281f7_1</t>
  </si>
  <si>
    <t>https://www.ifri.org/sites/default/files/atoms/files/shangwe_sino_tanzanian_relations_2021.pdf</t>
  </si>
  <si>
    <t>https://www.mifugouvuvi.go.tz/uploads/publications/sw1675842370-TZA- FISHERIES SECTOR MASTER PLAN.pdf</t>
  </si>
  <si>
    <t>https://investor.maersk.com/static-files/d6de9422-29d7-497f-be1f-6970076b8ff1</t>
  </si>
  <si>
    <t>https://www.tanzaniaparks.go.tz/uploads/publications/en-1583574424-TANAPA TOURISM INVESTMENT MANUAL_04032020.pdf</t>
  </si>
  <si>
    <t>https://www.fao.org/docs/handinhandlibraries/countries/tanzania/bbt_presentation-raf-slide-5-oct-final.pdf?sfvrsn=e0908ff9_1</t>
  </si>
  <si>
    <t>https://aquadocs.org/bitstream/handle/1834/1334/TAN_0044.pdf?sequence=1</t>
  </si>
  <si>
    <t>https://assets.ey.com/content/dam/ey-sites/ey-com/en_gl/topics/ifrs/ey-ctools-interim-ifrs-disclosure-checklist-march-2022.pdf?download</t>
  </si>
  <si>
    <t>https://www.tic.go.tz/uploads/documents/en-1678567445-TIC's FEBRUARY 2023 MONTHLY INVESTMENT BULLETIN.pdf</t>
  </si>
  <si>
    <t>https://www.pttep.com/en/Investorrelations/Eventsandpresentations/download.aspx?File=1370&amp;Event=5249</t>
  </si>
  <si>
    <t>https://www.kasikornbank.com/th/IR/PresentationJournal/webcast/KBank_Investor_Presentation_1Q22.pdf</t>
  </si>
  <si>
    <t>https://www.bangkokbank.com/-/media/files/investor-relations/presentation/2022/1q22-presentation.pdf?la=en&amp;hash=AAD84C5294D591D7B13411B76D9DF198D7F42946</t>
  </si>
  <si>
    <t>https://www.oecd.org/countries/thailand/OECD-Investment-Policy-Review-Thailand-Highlights.pdf</t>
  </si>
  <si>
    <t>https://media.ttbbank.com/5005/ir_investor_presentations/6737-en.pdf</t>
  </si>
  <si>
    <t>https://www.hayleys.com/wp-content/uploads/2023/06/Investor-Presentation-Hayleys-Group-2022-23.pdf</t>
  </si>
  <si>
    <t>https://investor.airportthai.co.th/misc/20220524-investor-presentation.pdf</t>
  </si>
  <si>
    <t>https://www.kasikornbank.com/en/IR/PresentationJournal/webcast/KBank_Investor_Presentation_4Q22 (Updated Econ Data).pdf</t>
  </si>
  <si>
    <t>https://media.ttbbank.com/1/ir_investor_presentations/6277-en.pdf</t>
  </si>
  <si>
    <t>https://www.bangkokbank.com/-/media/files/investor-relations/presentation/2022/1q22-presentation.pdf?la=th-th&amp;hash=B4085147A5A92292E6CBA15363ECACFA0881BE11</t>
  </si>
  <si>
    <t>https://ptt.listedcompany.com/misc/presentations/20220901-ptt-investor-update-202209.pdf</t>
  </si>
  <si>
    <t>https://www.pttplc.com/uploads/CG/Publication/StrategyandOutlook2021.pdf</t>
  </si>
  <si>
    <t>https://thg.listedcompany.com/misc/presentation/20230310-thg-investor-presentation-march2022.pdf</t>
  </si>
  <si>
    <t>https://www.bangkokbank.com/-/media/files/investor-relations/presentation/2021/3q2021-presentation.pdf?la=en&amp;hash=72059598BE1352817F5E426D22E660B0089F4EAB</t>
  </si>
  <si>
    <t>https://www.pttep.com/en/Investorrelations/Eventsandpresentations/download.aspx?File=1125&amp;Event=4926</t>
  </si>
  <si>
    <t>https://www.kasikornbank.com/th/IR/PresentationJournal/webcast/KBank_Investor_Presentation_2Q20.pdf</t>
  </si>
  <si>
    <t>https://www.bangkokbank.com/-/media/files/investor-relations/presentation/2020/4q20-ir-presentation3.pdf?la=th-th&amp;hash=C48B8124D171DE5239409A91E3ECD4C75805D134</t>
  </si>
  <si>
    <t>https://bgrim.listedcompany.com/misc/presentation/20201215-bgrim-oppday-3q2020.pdf</t>
  </si>
  <si>
    <t>https://www.bangkokbank.com/-/media/files/investor-relations/presentation/2023/3q23_presentation.pdf</t>
  </si>
  <si>
    <t>https://www.cpall.co.th/wp-content/uploads/2023/02/FY22_Presentation_CPALL_NEW_upload.pdf</t>
  </si>
  <si>
    <t>https://www.bangkokbank.com/-/media/files/investor-relations/presentation/2021/4q2021-presentation_v3.pdf?la=th-th&amp;hash=F796815D5109805C74DFCD5B74AE24E520EF6341</t>
  </si>
  <si>
    <t>https://www.kasikornbank.com/en/IR/PresentationJournal/webcast/KBank_Investor_Presentation_3Q23.pdf</t>
  </si>
  <si>
    <t>https://www.pttep.com/en/Investorrelations/Eventsandpresentations/download.aspx?File=1347&amp;Event=5146</t>
  </si>
  <si>
    <t>https://www.cpfworldwide.com/storage/public_present/pdf_th_CPF_1Q22_Results_1652410458.pdf</t>
  </si>
  <si>
    <t>https://media.ttbbank.com/1/ir_investor_presentations/6429-en.pdf</t>
  </si>
  <si>
    <t>https://media.ttbbank.com/34/ir_investor_presentations/720-en.pdf</t>
  </si>
  <si>
    <t>https://www.pttep.com/en/Investorrelations/Eventsandpresentations/download.aspx?File=1424&amp;Event=5386</t>
  </si>
  <si>
    <t>https://investor.airportthai.co.th/misc/PRESN/20221122-aot-corporatePresentation-fy2022.pdf</t>
  </si>
  <si>
    <t>https://www.pttep.com/th/Investorrelations/Eventsandpresentations/download.aspx?File=1522&amp;Event=5493</t>
  </si>
  <si>
    <t>https://media.ttbbank.com/5005/ir_investor_presentations/6757-en.pdf</t>
  </si>
  <si>
    <t>https://www.lenzing.com/fileadmin/content/PDF/07_Finanzen/Praesentationen/DE/LAG_Investor_Presentation_Lyocell_expansion_project_in_Thailand.pdf</t>
  </si>
  <si>
    <t>https://investor.airportthai.co.th/misc/PRESN/20230213-aot-corpoatepresentation1q23.pdf</t>
  </si>
  <si>
    <t>https://scgp.listedcompany.com/misc/presentation/20230302-scgp-investor-meeting-month-march.pdf</t>
  </si>
  <si>
    <t>https://www.sec.or.th/TH/Documents/SDGsCorner/SDGInvestorMap.pdf</t>
  </si>
  <si>
    <t>https://www.pttep.com/th/Investorrelations/Eventsandpresentations/download.aspx?File=1125&amp;Event=4926</t>
  </si>
  <si>
    <t>https://www.dsm.com/content/dam/dsm/corporate/en_US/documents/presentation-to-investors-dsm-to-acquire-first-choice-ingredients-to-accelerate-growth-in-food-and-beverage.pdf</t>
  </si>
  <si>
    <t>https://www.bluescope.com/content/dam/bluescope/corporate/bluescope-com/investor/documents/2018_BlueScope_Presentation_ASEAN_Investor_Briefing_Pack_Two_Thailand.pdf</t>
  </si>
  <si>
    <t>https://www.pttep.com/en/Investorrelations/Eventsandpresentations/download.aspx?File=1346&amp;Event=5139</t>
  </si>
  <si>
    <t>https://tidlor.listedcompany.com/misc/presentation/20230302-tidlor-performance-briefing-4q2022.pdf</t>
  </si>
  <si>
    <t>https://ptt.listedcompany.com/misc/presentations/20220503-ptt-investor-update-202205.pdf</t>
  </si>
  <si>
    <t>https://www.daikin.com/-/media/Project/Daikin/daikin_com/investor/data/kessan/20220510/presentation-pdf.pdf?rev=-1</t>
  </si>
  <si>
    <t>https://investor.airportthai.co.th/misc/PRESN/20210514-aot-corporatepresentation6m2021.pdf</t>
  </si>
  <si>
    <t>https://scc.listedcompany.com/misc/presentations/20230126-scc-analyst-conference-4q2022.pdf</t>
  </si>
  <si>
    <t>https://investor.gpscgroup.com/misc/presentation/20200110-gpsc-thailand-corporate-day-2020.pdf</t>
  </si>
  <si>
    <t>https://www.bangkokbank.com/en/Investor-Relations/-/media/7f338f6906d9409ba9ca149eb9617531.ashx</t>
  </si>
  <si>
    <t>https://www.bangkokbank.com/-/media/files/investor-relations/financial-results/2022/ufr4q_en2022.pdf?la=en&amp;hash=B8B86E495CF06BF49F13C94791A28E2F10F0E489</t>
  </si>
  <si>
    <t>https://www.bangkokbank.com/-/media/files/investor-relations/presentation/2023/1q23_ir_presentation_revised_20230510_v2.pdf?la=th-th&amp;hash=5F5CA3A6238377DE0A2137454E5E1BEB11758D7A</t>
  </si>
  <si>
    <t>https://thg.listedcompany.com/misc/presentation/20230530-thg-result-briefing-presentation-1q2023.pdf</t>
  </si>
  <si>
    <t>https://www.bangkokbank.com/-/media/files/investor-relations/presentation/2022/2q22_ir_presentation.pdf?la=en&amp;hash=A0043EFB53EAB3E4D770365E5D5A09FD8F83035D</t>
  </si>
  <si>
    <t>https://investor.thaioilgroup.com/misc/PRESN/20230913-top-MonthlyPresentation-202309.pdf</t>
  </si>
  <si>
    <t>https://abbottinvestor.gcs-web.com/static-files/0587f57d-4340-4237-9974-a0ec15ba65d8</t>
  </si>
  <si>
    <t>https://www.pttep.com/th/Investorrelations/Eventsandpresentations/download.aspx?File=1393&amp;Event=5312</t>
  </si>
  <si>
    <t>https://kex.listedcompany.com/misc/presentation/20220218-kex-oppday-4q2021.pdf</t>
  </si>
  <si>
    <t>https://investor.ais.co.th/misc/fs/2022/20230209-advanc-fs-fy2022-en.pdf</t>
  </si>
  <si>
    <t>https://media.ttbbank.com/34/ir_investor_presentations/722-th.pdf</t>
  </si>
  <si>
    <t>https://chevroncorp.gcs-web.com/static-files/63f9973d-32bc-416d-9d41-3394eadb3a0f</t>
  </si>
  <si>
    <t>https://s22.q4cdn.com/894350492/files/doc_financials/2022/q1/Q1-FY22-Earnings-Slides-Final.pdf</t>
  </si>
  <si>
    <t>https://www.kasikornbank.com/th/IR/PresentationJournal/webcast/KBank_Investor_Presentation_2Q21_1.pdf</t>
  </si>
  <si>
    <t>https://newsroom-content.rolex.com/-/media/project/rolex/newsroom/rolex/rolex-newsroom-int/about-rolex/history-of-rolex/02_rolex_presentation_english_2021.pdf</t>
  </si>
  <si>
    <t>https://www.bangkokbank.com/-/media/files/investor-relations/presentation/2020/3q20-presentation.pdf?la=th-th&amp;hash=E31D0CA169B819F9D67D91E8EAB0880B53A144A1</t>
  </si>
  <si>
    <t>https://cpn.listedcompany.com/misc/presentation/20220825-cpn-thailand-focus-2022.pdf</t>
  </si>
  <si>
    <t>https://media.ttbbank.com/34/ir_investor_presentations/718-en.pdf</t>
  </si>
  <si>
    <t>https://irpc.listedcompany.com/misc/PRESN/20210831-irpc-investor-update-aug-2021.pdf</t>
  </si>
  <si>
    <t>https://www.makro.co.th/pdf/Investor-Presentaton_Jun-2023.pdf</t>
  </si>
  <si>
    <t>https://investor.airportthai.co.th/misc/PRESN/20211123-aot-corporatePresentation-fy2021-02.pdf</t>
  </si>
  <si>
    <t>https://investor.airportthai.co.th/misc/PRESN/20231121-aot-corporatePresentation-fy2023.pdf</t>
  </si>
  <si>
    <t>https://www.kasikornbank.com/th/IR/PresentationJournal/webcast/KBank_Presentation_for_Analyst_Meeting_3Q23.pdf</t>
  </si>
  <si>
    <t>https://www.kasikornbank.com/en/IR/PresentationJournal/webcast/KBank_Presentation_for_Analyst_Meeting_4Q21.pdf</t>
  </si>
  <si>
    <t>https://toa.listedcompany.com/misc/presentation/20220822-toa-am-2q2022.pdf</t>
  </si>
  <si>
    <t>https://timorleste.un.org/sites/default/files/2023-05/UN Timor Leste 2022 Annual Report.pdf</t>
  </si>
  <si>
    <t>https://tradeinvest.tl/node/files/Reports/timor-leste_investment_guide.pdf</t>
  </si>
  <si>
    <t>https://unece.org/sites/default/files/2024-01/Almaty Forum Presentation_Timor-Leste.pdf</t>
  </si>
  <si>
    <t>http://timor-leste.gov.tl/wp-content/uploads/2017/05/EY_Timor-Leste-Inv-Guide-TRADEINVEST3.pdf</t>
  </si>
  <si>
    <t>https://timorleste.un.org/sites/default/files/2021-04/UNSDCF Timor-Leste 2021-25 Final_0.pdf</t>
  </si>
  <si>
    <t>https://www.adb.org/sites/default/files/publication/863591/tim-ado-april-2023.pdf</t>
  </si>
  <si>
    <t>https://www.unescap.org/sites/default/files/UNESCAP-TradeInvest TimorLeste.pdf</t>
  </si>
  <si>
    <t>https://www.imf.org/-/media/Files/Publications/CR/2021/English/1TLSEA2021001.ashx</t>
  </si>
  <si>
    <t>https://timorpppinvestor.files.wordpress.com/2013/03/dili-airport-project-brief-presentation.pdf</t>
  </si>
  <si>
    <t>https://www.laohamutuk.org/econ/PPP/PPPConfAgenda6Mar13.pdf</t>
  </si>
  <si>
    <t>https://www.laohamutuk.org/econ/ScheinerTLSurvey3May2021en.pdf</t>
  </si>
  <si>
    <t>https://www.unescap.org/sites/default/files/Regulatory Policies and ICT Trends, Insights from Timor-Leste.pdf</t>
  </si>
  <si>
    <t>https://crsreports.congress.gov/product/pdf/IF/IF10320</t>
  </si>
  <si>
    <t>https://www.state.gov/wp-content/uploads/2022/07/ICS_EAP_Timor-Leste_Public.pdf</t>
  </si>
  <si>
    <t>https://www.un.org/development/desa/dpad/wp-content/uploads/sites/45/TL-2021-CDP-Plenary.pdf</t>
  </si>
  <si>
    <t>https://www.findevgateway.org/sites/default/files/publications/files/mfg-en-paper-timor-leste-access-to-finance-for-investment-and-working-capital-2006_0.pdf</t>
  </si>
  <si>
    <t>https://apps.who.int/iris/bitstream/handle/10665/366400/9789290210047-eng.pdf?sequence=1</t>
  </si>
  <si>
    <t>http://www.ironfortune.com.au/wp-content/uploads/2023/11/SP-Global-Timor-story-29-11-2023.pdf</t>
  </si>
  <si>
    <t>https://www.santos.com/wp-content/uploads/2023/11/Santos-Investor-Day-2023.pdf</t>
  </si>
  <si>
    <t>https://ggim.un.org/country-reports/documents/Timor_Leste_Countryreport.pdf</t>
  </si>
  <si>
    <t>https://investmentpolicy.unctad.org/investment-laws/laws/38/print/3</t>
  </si>
  <si>
    <t>https://uncrd.un.org/sites/uncrd.un.org//files/10th-est_country-presentation_timor-leste.pdf</t>
  </si>
  <si>
    <t>https://www.laohamutuk.org/Oil/EITI/Burma/LHMyanmar2830July2012En2color2.pdf</t>
  </si>
  <si>
    <t>https://www.unescap.org/sites/default/files/timor-leste_tsa_9-11dec2019.pdf</t>
  </si>
  <si>
    <t>https://www.woodside.com/docs/default-source/investor-documents/major-reports-(static-pdfs)/2021-climate-report/climate-report-2021.pdf</t>
  </si>
  <si>
    <t>https://www.laohamutuk.org/econ/15TLDPM/JSMPen.pdf</t>
  </si>
  <si>
    <t>https://ppp.worldbank.org/public-private-partnership/sites/ppp.worldbank.org/files/documents/Utility Scale Solar PV Projects.pdf</t>
  </si>
  <si>
    <t>http://timor-leste.gov.tl/wp-content/uploads/2013/08/The-Government-of-Timor-Leste-Reaffirms-Investor-Confidence-in-The-Timor-Sea.pdf</t>
  </si>
  <si>
    <t>https://laohamutuk.org/Oil/PetFund/2020/LHGlobalEconDevHitTL13Mar2020Te.pdf</t>
  </si>
  <si>
    <t>https://law.stanford.edu/wp-content/uploads/2018/04/Timor-Property-Book.pdf</t>
  </si>
  <si>
    <t>https://timor-leste.unfpa.org/sites/default/files/pub-pdf/final-main-report_tlphc-census_2022.pdf</t>
  </si>
  <si>
    <t>https://www.dugongconservation.org/media/2016/12/4.-EPSC-II_Timor-Leste.pdf</t>
  </si>
  <si>
    <t>https://timorpppinvestor.files.wordpress.com/2013/08/eoi-for-tibar-bay-port1.pdf</t>
  </si>
  <si>
    <t>https://www.laohamutuk.org/OilWeb/LegalDoc/PetrolRegime/pub cons/2004-08-24 and 25 Fiscal Presentation.pdf</t>
  </si>
  <si>
    <t>https://pacerplus.org/assets/PLMAM-2022/Day-2-presentation_Timor-Leste-LSU.pdf</t>
  </si>
  <si>
    <t>https://unfccc.int/sites/default/files/resource/NAPCountryPlatform_Presentation_Timor-Leste.pdf</t>
  </si>
  <si>
    <t>https://sgp.fas.org/crs/row/R42585.pdf</t>
  </si>
  <si>
    <t>http://mail.laohamutuk.org/Oil/Boundary/2016/TLSlides29Aug2016.pdf</t>
  </si>
  <si>
    <t>https://www.pefa.org/sites/pefa/files/2020-06/TL-Jun20-PFMPR-Public with PEFA Check.pdf</t>
  </si>
  <si>
    <t>https://www.pftac.org/content/dam/PFTAC/Documents/Workplans/FY22/FY22_PFTAC_Baseline_Workplan_PFM.pdf</t>
  </si>
  <si>
    <t>https://www4.unfccc.int/sites/NAPC/Documents/Parties/Timor Leste NAP.pdf</t>
  </si>
  <si>
    <t>https://www.fao.org/fileadmin/user_upload/GSP/docs/asia_2015/Timor_Leste_Soil_Apresentation_1.pdf</t>
  </si>
  <si>
    <t>https://www.laohamutuk.org/Justice/UPR/2016/CountryStmts.pdf</t>
  </si>
  <si>
    <t>https://www.laohamutuk.org/Env/Climate/2023/230117TLClimate Change Law workshop presentationTe.pdf</t>
  </si>
  <si>
    <t>https://www.cia.gov/the-world-factbook/about/archives/2021/static/fc4e361bf767e4dcf2d6eb75cc38ccb1/TT-summary.pdf</t>
  </si>
  <si>
    <t>https://www.laohamutuk.org/Oil/PSCs/2013/RDTLPRInvestorConfid12Aug13en.pdf</t>
  </si>
  <si>
    <t>http://mail.laohamutuk.org/econ/OGE17/docs/BCTLKKFPOct2016.pdf</t>
  </si>
  <si>
    <t>https://uncrd.un.org/sites/uncrd.un.org/files/10th-est_country-presentation_timor-leste.pdf</t>
  </si>
  <si>
    <t>https://www.laohamutuk.org/OilWeb/RDTLdocs/303Conf/Kernagan/Kernagan.pdf</t>
  </si>
  <si>
    <t>https://www.pecc.org/resources/minerals-a-energy/1263-exploring-timor-leste-minerals-potential-ppt/file</t>
  </si>
  <si>
    <t>https://www.timorpppinvestor.files.wordpress.com/2013/10/prequalification-document-addendum-no-1.pdf</t>
  </si>
  <si>
    <t>https://www.imfconnect.org/content/dam/PFTAC/Documents/Workplans/FY24/FY24-BaselineWorkplan-DM.pdf</t>
  </si>
  <si>
    <t>http://mail.laohamutuk.org/Justice/UPR/2016/CountryStmts.pdf</t>
  </si>
  <si>
    <t>https://www.laohamutuk.org/Oil//PSCs/2013/RDTLPRInvestorConfid12Aug13en.pdf</t>
  </si>
  <si>
    <t>https://docs.pca-cpa.org/2016/08/20160829-Timor-Leste-Opening-Statement.pdf</t>
  </si>
  <si>
    <t>http://www.ccop.or.th/eppm/projects/27/docs/11_TIMOR-LESTE Country Presentation - EPPM Seminar 3 - Bangkok Nov.2010..pdf</t>
  </si>
  <si>
    <t>https://www.unicef.org/media/90321/file/Timor-Leste-2019-COAR.pdf</t>
  </si>
  <si>
    <t>https://www.pcacases.com/web/sendAttach/1887</t>
  </si>
  <si>
    <t>https://www.pwc.com/gx/en/tax/publications/transfer-pricing/perspectives/assets/tp-16-implications.pdf</t>
  </si>
  <si>
    <t>http://mail.laohamutuk.org/Oil/PSCs/2013/RDTLPRInvestorConfid12Aug13en.pdf</t>
  </si>
  <si>
    <t>https://www.unescap.org/sites/default/files/Session 3-Policies and legal framework.pdf</t>
  </si>
  <si>
    <t>http://timor-leste.gov.tl/wp-content/uploads/2017/11/Press-Release-No.-11-EN.pdf</t>
  </si>
  <si>
    <t>http://mail.laohamutuk.org/econ/15TLDPM/JSMPen.pdf</t>
  </si>
  <si>
    <t>http://timor-leste.gov.tl/wp-content/uploads/2017/08/UNDP-Timor-Leste_SDP-Roadmap_doc_v2_English_220717.pdf</t>
  </si>
  <si>
    <t>https://www.laohamutuk.org/econ/Monash/SDPPresentationNov2018.pdf</t>
  </si>
  <si>
    <t>http://timor-leste.gov.tl/wp-content/uploads/2010/06/Speech-of-the-presentation-of-the-draft-2010-Rectifying-Budget-Law-22_6_10.pdf</t>
  </si>
  <si>
    <t>https://www.iri.org/wp-content/uploads/2016/12/timor-leste_2016_public_opinion_poll_usaid_presentation_tetun.pdf</t>
  </si>
  <si>
    <t>https://www.unwomen.org/sites/default/files/Headquarters/Attachments/Sections/CSW/59/meetings/Timor Leste Presentation_National mechanisms for GE roundtable CSW59.pdf</t>
  </si>
  <si>
    <t>https://mail.laohamutuk.org/Oil/PSCs/2013/RDTLPRInvestorConfid12Aug13en.pdf</t>
  </si>
  <si>
    <t>https://www.laohamutuk.org/Oil//////PSCs/2013/RDTLPRInvestorConfid12Aug13en.pdf</t>
  </si>
  <si>
    <t>https://www.laohamutuk.org/Oil/////PSCs/2013/RDTLPRInvestorConfid12Aug13en.pdf</t>
  </si>
  <si>
    <t>https://www.laohamutuk.org/Oil//Boundary/2014/SteptoeAnalysisICJ.pdf</t>
  </si>
  <si>
    <t>https://www.laohamutuk.org/Oil/Boundary/2014/SteptoeAnalysisICJ.pdf</t>
  </si>
  <si>
    <t>https://oacps-ri.eu/wp-content/uploads/Expert-panel-presentation-Timor-Leste.pdf</t>
  </si>
  <si>
    <t>https://www.unicef.org/timorleste/media/4566/file/Timor-Leste at a Glance 2022.pdf</t>
  </si>
  <si>
    <t>https://mail.laohamutuk.org/econ/15TLDPM/JSMPen.pdf</t>
  </si>
  <si>
    <t>http://timor-leste.gov.tl/wp-content/uploads/2013/03/PPP-Investor-Conference-7.3.13.pdf</t>
  </si>
  <si>
    <t>http://timor-leste.gov.tl/wp-content/uploads/2015/04/Presentation-of-the-2015-Rectification-Budget_1.4.2015.pdf</t>
  </si>
  <si>
    <t>https://www.laohamutuk.org/Oil/////Boundary/2014/SteptoeAnalysisICJ.pdf</t>
  </si>
  <si>
    <t>http://mail.laohamutuk.org/Oil/Boundary/2014/SteptoeAnalysisICJ.pdf</t>
  </si>
  <si>
    <t>https://www.laohamutuk.org/Oil///////Boundary/2014/SteptoeAnalysisICJ.pdf</t>
  </si>
  <si>
    <t>https://www.un.org/Depts/los/general_assembly/contributions_2021/PCAEng.pdf</t>
  </si>
  <si>
    <t>http://mail.laohamutuk.org/OilWeb/RDTLdocs/303Conf/Kernagan/Kernagan.pdf</t>
  </si>
  <si>
    <t>https://sustainabledevelopment.un.org/content/documents/24495TimorLeste_VNR_presentation_17_July.pdf</t>
  </si>
  <si>
    <t>https://timorpppinvestor.files.wordpress.com/2014/05/instructions-to-bidders-tibar-bay-port-ppp-14-may-20141.pdf</t>
  </si>
  <si>
    <t>https://www.unescap.org/sites/default/files/7. Timor Leste.pdf</t>
  </si>
  <si>
    <t>http://www.dugongconservation.org/media/2016/12/4.-EPSC-II_Timor-Leste.pdf</t>
  </si>
  <si>
    <t>https://www.howardlibrary.unsw.edu.au/sites/default/files/2021-01/Lesson 2 Collection of Sources INTERFET.pdf</t>
  </si>
  <si>
    <t>http://timor-leste.gov.tl/wp-content/uploads/2023/07/2023-07-18-Presentation-Programme-9th-Government-National-Parliament-.pdf</t>
  </si>
  <si>
    <t>https://www.laohamutuk.org/Oil////Boundary/2014/SteptoeAnalysisICJ.pdf</t>
  </si>
  <si>
    <t>https://www.laohamutuk.org/Oil/////////PSCs/2013/RDTLPRInvestorConfid12Aug13en.pdf</t>
  </si>
  <si>
    <t>https://www.laohamutuk.org/Oil////////PSCs/2013/RDTLPRInvestorConfid12Aug13en.pdf</t>
  </si>
  <si>
    <t>https://www.laohamutuk.org/Oil//////////PSCs/2013/RDTLPRInvestorConfid12Aug13en.pdf</t>
  </si>
  <si>
    <t>https://www.laohamutuk.org/Oil///////PSCs/2013/RDTLPRInvestorConfid12Aug13en.pdf</t>
  </si>
  <si>
    <t>https://www.laohamutuk.org/Oil///////////PSCs/2013/RDTLPRInvestorConfid12Aug13en.pdf</t>
  </si>
  <si>
    <t>https://www.laohamutuk.org/Oil///Boundary/2014/SteptoeAnalysisICJ.pdf</t>
  </si>
  <si>
    <t>https://apps.who.int/iris/bitstream/handle/10665/342586/2020-SEARProfile-TLS-eng.pdf?sequence=1</t>
  </si>
  <si>
    <t>https://www.mj.gov.tl/jornal/lawsTL/RDTL-Law/RDTL-Decree-Laws/Decree-Law-2004-19.pdf</t>
  </si>
  <si>
    <t>https://www.researchgate.net/profile/Tim-Charlton-2/publication/326060398_TIMOR_GAP's_Onshore_Block_A_Preliminary_Assessment_of_Prospectivity_in_Onshore_Timor-Leste/links/5b36119aa6fdcc8506dbd822/TIMOR-GAPs-Onshore-Block-A-Preliminary-Assessment-of-Prospectivity-in-Onshore-Timor-Leste.pdf</t>
  </si>
  <si>
    <t>https://www.laohamutuk.org/Oil////////Boundary/2014/SteptoeAnalysisICJ.pdf</t>
  </si>
  <si>
    <t>https://planipolis.iiep.unesco.org/sites/default/files/ressources/timor_leste_nesp2011-2030.pdf</t>
  </si>
  <si>
    <t>https://www.laohamutuk.org/Oil///PSCs/2013/RDTLPRInvestorConfid12Aug13en.pdf</t>
  </si>
  <si>
    <t>https://www.laohamutuk.org/econ/15TLDPM/TLDPM AgendaEn.pdf</t>
  </si>
  <si>
    <t>https://www.laohamutuk.org/Oil////PSCs/2013/RDTLPRInvestorConfid12Aug13en.pdf</t>
  </si>
  <si>
    <t>http://timor-leste.gov.tl/wp-content/uploads/2011/11/2012-State-Budget_-9.11.11.pdf</t>
  </si>
  <si>
    <t>https://www.laohamutuk.org/econ/16TLDPM/07-g7-Presentation-on-SDGsHdaCosta.pdf</t>
  </si>
  <si>
    <t>http://www.dugongconservation.org/media/2016/05/TImor-Leste-Couintry-Presentation-LK-Oct-2015.pdf</t>
  </si>
  <si>
    <t>https://www.laohamutuk.org/Oil/////////////EITI/Burma/LHMyanmar2830July2012En2color2.pdf</t>
  </si>
  <si>
    <t>https://www.laohamutuk.org/Oil//////////Boundary/2014/SteptoeAnalysisICJ.pdf</t>
  </si>
  <si>
    <t>https://www.laohamutuk.org/Oil/////////////PSCs/2013/RDTLPRInvestorConfid12Aug13en.pdf</t>
  </si>
  <si>
    <t>https://www.unescap.org/sites/default/files/Session 2.1 - Timor-Leste presentation.pdf</t>
  </si>
  <si>
    <t>http://mail.laohamutuk.org/Oil//EITI/Burma/LHMyanmar2830July2012En2color2.pdf</t>
  </si>
  <si>
    <t>https://www.laohamutuk.org/Oil/////////Boundary/2014/SteptoeAnalysisICJ.pdf</t>
  </si>
  <si>
    <t>https://www.laohamutuk.org/Oil//EITI/Burma/LHMyanmar2830July2012En2color2.pdf</t>
  </si>
  <si>
    <t>https://www.laohamutuk.org/Oil////EITI/Burma/LHMyanmar2830July2012En2color2.pdf</t>
  </si>
  <si>
    <t>https://www.laohamutuk.org/Oil///////////Boundary/2014/SteptoeAnalysisICJ.pdf</t>
  </si>
  <si>
    <t>https://hdr.undp.org/sites/default/files/Country-Profiles/MPI/TLS.pdf</t>
  </si>
  <si>
    <t>https://timorpppinvestor.files.wordpress.com/2013/10/final-invitation-for-rfq-portuguese-version.pdf</t>
  </si>
  <si>
    <t>https://www.laohamutuk.org/Oil////////////Boundary/2014/SteptoeAnalysisICJ.pdf</t>
  </si>
  <si>
    <t>https://pacificwomen.org/wp-content/uploads/2019/11/Unseen-and-Unsafe-Report-Presentation.pdf</t>
  </si>
  <si>
    <t>http://timor-leste.gov.tl/wp-content/uploads/2013/02/Presentation-of-the-Budget-2013.pdf</t>
  </si>
  <si>
    <t>https://www.laohamutuk.org/Oil//////////EITI/Burma/LHMyanmar2830July2012En2color2.pdf</t>
  </si>
  <si>
    <t>https://mail.laohamutuk.org/Oil/EITI/Burma/LHMyanmar2830July2012En2color2.pdf</t>
  </si>
  <si>
    <t>https://mail.laohamutuk.org/econ/15TLDPM/TLDPM AgendaEn.pdf</t>
  </si>
  <si>
    <t>https://www.laohamutuk.org/Oil///EITI/Burma/LHMyanmar2830July2012En2color2.pdf</t>
  </si>
  <si>
    <t>https://www.laohamutuk.org/Oil////////////PSCs/2013/RDTLPRInvestorConfid12Aug13en.pdf</t>
  </si>
  <si>
    <t>https://aiti.utcc.ac.th/wp-content/uploads/2019/06/Highlight-news-10.06.62.pdf</t>
  </si>
  <si>
    <t>https://nautilus.org/associates/richard-tanter/materials-for-tanter-presentation-to-international-workshop-solidarity-with-timor-leste-struggle-for-self-determination/?view=pdf</t>
  </si>
  <si>
    <t>https://timorpppinvestor.files.wordpress.com/2013/03/address-by-his-exellency-the-prime-minister-kay-rala-xanana-gusmao.pdf</t>
  </si>
  <si>
    <t>https://www.laohamutuk.org/Oil//////Boundary/2014/SteptoeAnalysisICJ.pdf</t>
  </si>
  <si>
    <t>http://mail.laohamutuk.org/Oil///EITI/Burma/LHMyanmar2830July2012En2color2.pdf</t>
  </si>
  <si>
    <t>http://timor-leste.gov.tl/wp-content/uploads/2023/09/Jornada-Orcamento-2024_Tetum_12.9.2023-EN.pdf</t>
  </si>
  <si>
    <t>http://timor-leste.gov.tl/wp-content/uploads/2016/08/Government-launches-landmark-Policy-Paper-on-Maritime-Boundaries.pdf</t>
  </si>
  <si>
    <t>https://www.laohamutuk.org/Oil///////EITI/Burma/LHMyanmar2830July2012En2color2.pdf</t>
  </si>
  <si>
    <t>https://napglobalnetwork.org/wp-content/uploads/2021/11/napgn-en-2021-timor-leste-using-nap-scale-up-eba.pdf</t>
  </si>
  <si>
    <t>http://timor-leste.gov.tl/wp-content/uploads/2010/03/20091118_pm_Apresentação_OGE_2010_eng.pdf</t>
  </si>
  <si>
    <t>http://mail.laohamutuk.org/Oil///PSCs/2013/RDTLPRInvestorConfid12Aug13en.pdf</t>
  </si>
  <si>
    <t>http://mail.laohamutuk.org/Oil/Boundary/2018/abel_guterres_presentation_anu.pdf</t>
  </si>
  <si>
    <t>https://www.cbd.int/forest/doc/wscb-fbdcc-01/Sept2/presentation-timor-leste-en.pdf</t>
  </si>
  <si>
    <t>https://docs.pca-cpa.org/2016/08/20160829-Webcast-transcript.pdf</t>
  </si>
  <si>
    <t>https://www.laohamutuk.org/Oil////////////EITI/Burma/LHMyanmar2830July2012En2color2.pdf</t>
  </si>
  <si>
    <t>https://laohamutuk.org/Oil/Boundary/2016/Summary-of-the-Open-Hearing_English.pdf</t>
  </si>
  <si>
    <t>https://media.orrick.com/Media Library/public/files/insights/2021/orrick-and-the-vance-center-power-africa-training-ipp-renewable-energy-project-structuring.pdf</t>
  </si>
  <si>
    <t>https://www.unescap.org/sites/default/d8files/event-documents/NationalWS_ConceptNote_Agenda.pdf</t>
  </si>
  <si>
    <t>http://timor-leste.gov.tl/wp-content/uploads/2010/03/20091006_pm_presentation_National_Banners_to_FFDTL_eng.pdf</t>
  </si>
  <si>
    <t>https://www.laohamutuk.org/Oil////////EITI/Burma/LHMyanmar2830July2012En2color2.pdf</t>
  </si>
  <si>
    <t>https://www.laohamutuk.org/Oil/////////////Boundary/2014/SteptoeAnalysisICJ.pdf</t>
  </si>
  <si>
    <t>https://www.coraltriangleinitiative.org/sites/default/files/resources/Attachment 7.f. Timor-Leste’s country report presentation.pdf</t>
  </si>
  <si>
    <t>https://www.laohamutuk.org/Oil/////EITI/Burma/LHMyanmar2830July2012En2color2.pdf</t>
  </si>
  <si>
    <t>https://www.dugongconservation.org/media/2016/05/TImor-Leste-Couintry-Presentation-LK-Oct-2015.pdf</t>
  </si>
  <si>
    <t>https://pubdocs.worldbank.org/en/215181493090554870/Timor-Leste-Econ-Update-April-2017-Tetum.pdf</t>
  </si>
  <si>
    <t>https://www.santos.com/wp-content/uploads/2021/02/2020-Full-Year-Results-Announcement-and-Presentation.pdf</t>
  </si>
  <si>
    <t>https://www.laohamutuk.org/econ/OGE20/parl/TimorGAPPresentationComC31Oct2019te.pdf</t>
  </si>
  <si>
    <t>https://www.laohamutuk.org/Oil/////////EITI/Burma/LHMyanmar2830July2012En2color2.pdf</t>
  </si>
  <si>
    <t>https://www.laohamutuk.org/Oil//////EITI/Burma/LHMyanmar2830July2012En2color2.pdf</t>
  </si>
  <si>
    <t>http://timor-leste.gov.tl/wp-content/uploads/2016/12/Presentation-of-the-State-General-Budget-for-2017_23.11.2016.pdf</t>
  </si>
  <si>
    <t>https://www.bis.org/ifc/events/ifc_isi_2017/06_desousa_presentation.pdf</t>
  </si>
  <si>
    <t>http://timor-leste.gov.tl/wp-content/uploads/2014/01/2014-Budget-Speech_9_1_14.pdf</t>
  </si>
  <si>
    <t>https://jsmp.tl/wp-content/uploads/2015/06/Reuniaun-Parseriu-Dezenvolvimentu-Timor_-ENGLISH.pdf</t>
  </si>
  <si>
    <t>https://mail.laohamutuk.org/DVD/2020/TLACPresentationNov2020en.pdf</t>
  </si>
  <si>
    <t>https://www.laohamutuk.org/econ/inflation/FreitasCPIResults16May2013en.pdf</t>
  </si>
  <si>
    <t>http://timor-leste.gov.tl/wp-content/uploads/2011/07/20090114_pm_Apresentacao_OGE_2009_en.pdf</t>
  </si>
  <si>
    <t>https://timor-leste.unfpa.org/sites/default/files/pub-pdf/censuspreliminaryresults2022_4.pdf</t>
  </si>
  <si>
    <t>http://mail.laohamutuk.org/econ/inflation/FreitasCPIResults16May2013en.pdf</t>
  </si>
  <si>
    <t>http://mail.laohamutuk.org/Oil//Boundary/2014/SteptoeAnalysisICJ.pdf</t>
  </si>
  <si>
    <t>https://unctad.org/system/files/non-official-document/DITC_TAB_TS_Timor_Presentation_Trade_WTO_Notification_Workshop_TACHA_(Dept._of_Domestic_Trade).pdf</t>
  </si>
  <si>
    <t>http://mail.laohamutuk.org/Oil/Boundary/2016/Summary-of-the-Open-Hearing_English.pdf</t>
  </si>
  <si>
    <t>https://www.jstor.org/stable/26853542</t>
  </si>
  <si>
    <t>https://inetl-ip.gov.tl/wp-content/uploads/2023/02/PPI_Publikasaun-2020.pdf</t>
  </si>
  <si>
    <t>http://mail.laohamutuk.org/Oil///Boundary/2014/SteptoeAnalysisICJ.pdf</t>
  </si>
  <si>
    <t>https://laohamutuk.org/econ/PPP/Tibar/2016/SDVpresentation2015.pdf</t>
  </si>
  <si>
    <t>https://cdn.who.int/media/docs/default-source/documents/emergencies/zika/zika-countries-with-zika-and-vectors-table-july2019.pdf?sfvrsn=591689c1_2</t>
  </si>
  <si>
    <t>https://www.researchgate.net/profile/Tim-Charlton-2/publication/326060398_TIMOR_GAP's_Onshore_Block_A_Preliminary_Assessment_of_Prospectivity_in_Onshore_Timor-Leste/links/5b36119aa6fdcc8506dbd822/TIMOR-GAPs-Onshore-Block-A-Preliminary-Assessment-of-Prospectivity-in-Onshore-Timor-Leste.pdf?origin=publication_detail</t>
  </si>
  <si>
    <t>https://www.unescap.org/sites/default/files/Timor Leste INCT TIMOR LESTE PRESENTATION BANGKOK 3_4 Fev.pdf</t>
  </si>
  <si>
    <t>https://events.development.asia/system/files/materials/2016/06/201606-presentation-mid-level-skills-training-project-timor-leste.pdf</t>
  </si>
  <si>
    <t>https://www.jasso.go.jp/ryugaku/kyoten/hih/event/koryu/__icsFiles/afieldfile/2021/04/02/presentation1.pdf</t>
  </si>
  <si>
    <t>http://www.ccop.or.th/eppm/projects/15/docs/7TL_Chengdu Presentation Timor Leste.pdf</t>
  </si>
  <si>
    <t>https://www.ilo.org/wcmsp5/groups/public/---asia/---ro-bangkok/---ilo-jakarta/documents/publication/wcms_863063.pdf</t>
  </si>
  <si>
    <t>http://mail.laohamutuk.org/econ/OGE11/PMPresentation12Jan11EnLHTranslate.pdf</t>
  </si>
  <si>
    <t>https://timorpppinvestor.files.wordpress.com/2013/10/prequalification-document-addendum-no-2.pdf</t>
  </si>
  <si>
    <t>https://www.laohamutuk.org/Oil//Boundary/2016/Summary-of-the-Open-Hearing_English.pdf</t>
  </si>
  <si>
    <t>http://ccop.or.th/ccsm/data/9/docs/Timor-Leste_CCSM_T2.pdf</t>
  </si>
  <si>
    <t>https://australiaawardstl.org/wp-content/uploads/2022/04/Seismic-Assessment_Presentation.pdf</t>
  </si>
  <si>
    <t>https://link.springer.com/content/pdf/10.1186/1753-6561-5-S1-P16.pdf</t>
  </si>
  <si>
    <t>https://unstats.un.org/unsd/trade/WS Colombia10/WS IMTS Cambodia 2010 - Provisional Agenda as of 20Jan2010.pdf</t>
  </si>
  <si>
    <t>http://wordpress.ei.columbia.edu/vcc/files/2014/04/Timor-Leste-2012-Endowments-Presentation.pdf</t>
  </si>
  <si>
    <t>https://www.laohamutuk.org/econ/OGE11/PMPresentation12Jan11EnLHTranslate.pdf</t>
  </si>
  <si>
    <t>http://mail.laohamutuk.org/Oil//Boundary/2016/Summary-of-the-Open-Hearing_English.pdf</t>
  </si>
  <si>
    <t>https://www.laohamutuk.org/Env/Climate/2023/211117NAPCountryPlatform_Presentation_Timor-Leste.pdf</t>
  </si>
  <si>
    <t>http://timor-leste.gov.tl/wp-content/uploads/2011/01/Presentation-of-the-2011-Budget-12.1.pdf</t>
  </si>
  <si>
    <t>https://www.laohamutuk.org/Oil///////////Boundary/2016/Summary-of-the-Open-Hearing_English.pdf</t>
  </si>
  <si>
    <t>https://www.laohamutuk.org/Oil/////Boundary/2016/Summary-of-the-Open-Hearing_English.pdf</t>
  </si>
  <si>
    <t>https://www.imf.org/external/np/seminars/eng/2013/timor/pdf/SRoger_ppt.pdf</t>
  </si>
  <si>
    <t>https://www.laohamutuk.org/econ/OGE22/211130PMDiscursoApresentaOGE2022en.pdf</t>
  </si>
  <si>
    <t>https://www.laohamutuk.org/Oil////Boundary/2016/Summary-of-the-Open-Hearing_English.pdf</t>
  </si>
  <si>
    <t>https://extranet.who.int/sph/sites/default/files/document-library/document/NAPHS_eng_final_with-signature.pdf</t>
  </si>
  <si>
    <t>https://www.laohamutuk.org/Oil//////////Boundary/2016/Summary-of-the-Open-Hearing_English.pdf</t>
  </si>
  <si>
    <t>https://ccsi.columbia.edu/sites/default/files/content/docs/publications/Timor-Leste-2012-Endowments-Presentation.pdf</t>
  </si>
  <si>
    <t>https://www.unescap.org/sites/default/d8files/event-documents/Concept Note and Agenda_3.pdf</t>
  </si>
  <si>
    <t>http://www.seedsoflifetimor.org/wp-content/uploads/2012/12/Geology-and-Soils-in-Timor-LesteA4.pdf</t>
  </si>
  <si>
    <t>https://www.idx.co.id/StaticData/NewsAndAnnouncement/ANNOUNCEMENTSTOCK/From_EREP/202001/ab630b8b9e_1756cfc69f.pdf</t>
  </si>
  <si>
    <t>https://bettercarenetwork.org/sites/default/files/Democratic Republic of Timor-Leste Country Report Presentation.pdf</t>
  </si>
  <si>
    <t>https://pcacases.com/web/sendAttach/1889</t>
  </si>
  <si>
    <t>https://www.un.org/ohrlls/sites/www.un.org.ohrlls/files/asian_development_fund_presentation.pdf</t>
  </si>
  <si>
    <t>https://www.laohamutuk.org/Oil///////Boundary/2016/Summary-of-the-Open-Hearing_English.pdf</t>
  </si>
  <si>
    <t>https://www.laohamutuk.org/Oil///Boundary/2016/Summary-of-the-Open-Hearing_English.pdf</t>
  </si>
  <si>
    <t>https://leonghup.listedcompany.com/misc/presentation/Analyst_Presentation_Slides_3Q23.pdf</t>
  </si>
  <si>
    <t>http://mail.laohamutuk.org/Oil///Boundary/2016/Summary-of-the-Open-Hearing_English.pdf</t>
  </si>
  <si>
    <t>http://timor-leste.gov.tl/wp-content/uploads/2012/10/Presentation-of-the-Rectifying-Budget-11.10.12.pdf</t>
  </si>
  <si>
    <t>http://mail.laohamutuk.org/Oil//Project/Cova/EniCovaPresentation24Aug2010Part1.pdf</t>
  </si>
  <si>
    <t>https://ccsi.columbia.edu/sites/default/files/content/docs/our focus/extractive industries/Timor-Leste-2012-Endowments-Presentation.pdf</t>
  </si>
  <si>
    <t>http://timor-leste.gov.tl/wp-content/uploads/2015/03/Presentation-of-the-Programme-of-the-VI-Const.-Government.pdf</t>
  </si>
  <si>
    <t>http://mail.laohamutuk.org/Oil//EITI/2023/230921BCTL-Lospalos.pdf</t>
  </si>
  <si>
    <t>https://www.laohamutuk.org/Oil////////////Boundary/2016/Summary-of-the-Open-Hearing_English.pdf</t>
  </si>
  <si>
    <t>https://www.laohamutuk.org/Oil/////////Boundary/2016/Summary-of-the-Open-Hearing_English.pdf</t>
  </si>
  <si>
    <t>https://www.laohamutuk.org/Oil////////Boundary/2016/Summary-of-the-Open-Hearing_English.pdf</t>
  </si>
  <si>
    <t>https://www.laohamutuk.org/Oil/EITI/2023/230921BCTL-Lospalos.pdf</t>
  </si>
  <si>
    <t>https://law.stanford.edu/wp-content/uploads/2018/04/Timor-Leste-Family-Law.pdf</t>
  </si>
  <si>
    <t>https://www.unescap.org/sites/default/files/Session 4-Image building and investment promotion.pdf</t>
  </si>
  <si>
    <t>https://www.unescap.org/sites/default/files/2B_Timor-Leste.pdf</t>
  </si>
  <si>
    <t>http://mail.laohamutuk.org/econ/OGE22/211130PMDiscursoApresentaOGE2022en.pdf</t>
  </si>
  <si>
    <t>https://www.laohamutuk.org/Agri/land/JeanduPlessisPresentation2Jun09En.pdf</t>
  </si>
  <si>
    <t>https://malariajournal.biomedcentral.com/counter/pdf/10.1186/1475-2875-9-S2-O23.pdf</t>
  </si>
  <si>
    <t>http://timor-leste.gov.tl/wp-content/uploads/2023/08/2023-08-22-EN-Amending-General-State-Budget1.pdf</t>
  </si>
  <si>
    <t>https://www.unescap.org/sites/default/d8files/2B_Timor-Leste.pdf</t>
  </si>
  <si>
    <t>https://documents1.worldbank.org/curated/en/433121521173685667/pdf/124329-WP-P163648-PUBLIC-Timor-Leste.pdf</t>
  </si>
  <si>
    <t>https://publications.iom.int/fr/system/files/pdf/mgi_timor-leste_2019.pdf</t>
  </si>
  <si>
    <t>http://mail.laohamutuk.org/Oil//PSCs/2013/RDTLPRInvestorConfid12Aug13en.pdf</t>
  </si>
  <si>
    <t>https://law.stanford.edu/wp-content/uploads/2018/04/Timor-Leste-Marriage-Law.pdf</t>
  </si>
  <si>
    <t>https://files.eric.ed.gov/fulltext/ED608984.pdf</t>
  </si>
  <si>
    <t>https://asean.org/wp-content/uploads/2022/11/05-ASEAN-Leaders-Statement-on-the-Application-of-Timor-Leste-for-ASEAN-Membership.pdf</t>
  </si>
  <si>
    <t>https://www.laohamutuk.org/DVD/2020/TLACPresentationNov2020en.pdf</t>
  </si>
  <si>
    <t>https://www.unescap.org/sites/default/d8files/event-documents/Session 6_Maria Teresa Pisani_UNECE Presentation_TimorLeste workshop.pdf</t>
  </si>
  <si>
    <t>https://www.laohamutuk.org/Oil/////////EITI/2023/230921BCTL-Lospalos.pdf</t>
  </si>
  <si>
    <t>https://www.timor-leste.emb-japan.go.jp/files/000357088.pdf</t>
  </si>
  <si>
    <t>https://www.laohamutuk.org/Oil/////////////Boundary/2016/Summary-of-the-Open-Hearing_English.pdf</t>
  </si>
  <si>
    <t>http://mail.laohamutuk.org/econ/Monash/SDPPresentationNov2018.pdf</t>
  </si>
  <si>
    <t>https://laohamutuk.org/econ/PRCFeb12/MakroHandout.pdf</t>
  </si>
  <si>
    <t>https://imcsnet.org/sites/default/files/media_files/Presentation 40 - 7th GFETW-CBIUU reporting system-TL, final.pdf?_dl=1</t>
  </si>
  <si>
    <t>https://www.ilo.org/wcmsp5/groups/public/---asia/---ro-bangkok/---ilo-jakarta/documents/presentation/wcms_615004.pdf</t>
  </si>
  <si>
    <t>https://unfccc.int/sites/default/files/leg_2013_timor_leste_presentation.pdf</t>
  </si>
  <si>
    <t>https://www.laohamutuk.org/OilWeb/Bground/Transpar/TAG/CAS presentation Eng.pdf</t>
  </si>
  <si>
    <t>https://timorpppinvestor.files.wordpress.com/2014/03/poster-series-english.pdf</t>
  </si>
  <si>
    <t>https://timorpppinvestor.files.wordpress.com/2013/08/final-list-of-participants-ic-conference1.pdf</t>
  </si>
  <si>
    <t>https://cdn.who.int/media/docs/default-source/searo/whe/coronavirus19/briefing-of-health-partners-on-covid-19---presentation-by-wr-timor-leste.pdf</t>
  </si>
  <si>
    <t>https://www.devpolicy.org/Events/2021/Timor-Leste-2021-economic-survey-10Feb/presentation-with-notes-Scheiner.pdf</t>
  </si>
  <si>
    <t>http://timor-leste.gov.tl/wp-content/uploads/2010/03/20080830_pm_Abertura_NKultural_Komemora_10Aniversárioa_Konsulta_popular_eng.pdf</t>
  </si>
  <si>
    <t>https://www.laohamutuk.org/Oil//Sunrise/2011/ANPPresentationGS1July2011.pdf</t>
  </si>
  <si>
    <t>https://www.timorleste.tl/wp-content/uploads/formidable/4/Costa-2011_ecotourism-CBT-in-timor-leste_UNWTO-presentation-2.pdf</t>
  </si>
  <si>
    <t>https://australiaawardstl.org/wp-content/uploads/2022/08/Presentation-Casmira-Maias-Showcase-Microenterprise.pdf</t>
  </si>
  <si>
    <t>https://www.imf.org/~/media/Websites/IMF/imported-events/external/np/seminars/eng/2013/timor/pdf/_SRogerpptpdf.ashx</t>
  </si>
  <si>
    <t>http://static.conocophillips.com/files/reports/agm_2017_15may2017.pdf</t>
  </si>
  <si>
    <t>https://www.laohamutuk.org/DVD/2020/2019HDRPresentation04Feb2020en.pdf</t>
  </si>
  <si>
    <t>http://timor-leste.gov.tl/wp-content/uploads/2011/07/Presentation-of-the-SDP-to-the-Nat.-Parliament-11.7.pdf</t>
  </si>
  <si>
    <t>https://documents1.worldbank.org/curated/en/166901468274260143/pdf/776990WP0SWF0C0ox0342041B00PUBLIC0.pdf</t>
  </si>
  <si>
    <t>http://www.socialsciencedimensions.com/uploads/1/0/2/9/10296829/handoutbahasa-bekerja_dengan_investor_agribisnis_di_timor-final.pdf</t>
  </si>
  <si>
    <t>https://www.imf.org/external/np/seminars/eng/2013/timor/pdf/NSaker_ppt.pdf</t>
  </si>
  <si>
    <t>http://mail.laohamutuk.org/Oil///EITI/2023/230921BCTL-Lospalos.pdf</t>
  </si>
  <si>
    <t>https://www.woodside.com/docs/default-source/asx-announcements/2023-asx/fourth-quarter-2022-report.pdf?sfvrsn=c777c258_3</t>
  </si>
  <si>
    <t>https://timorpppinvestor.files.wordpress.com/2014/05/tibar-bay-port-data-room-rules-and-procedures.pdf</t>
  </si>
  <si>
    <t>https://www.santos.com/wp-content/uploads/2023/02/2022-Annual-Report.pdf</t>
  </si>
  <si>
    <t>http://mail.laohamutuk.org/Oil/EITI/2023/230921BCTL-Lospalos.pdf</t>
  </si>
  <si>
    <t>https://www.amnesty.org/en/wp-content/uploads/2021/10/ASA5744992021TETUM.pdf</t>
  </si>
  <si>
    <t>https://www.laohamutuk.org/Oil/Sunrise/2011/ANPPresentationGS1July2011.pdf</t>
  </si>
  <si>
    <t>https://www.jstor.org/stable/24916610</t>
  </si>
  <si>
    <t>http://icsidfiles.worldbank.org/icsid/ICSIDBLOBS/OnlineAwards/C8473/DS15212_En.pdf</t>
  </si>
  <si>
    <t>https://www.uncrd.or.jp/content/documents/7521Country Presentation_Timor-Leste.pdf</t>
  </si>
  <si>
    <t>https://www.fao.org/3/cc6806en/cc6806en.pdf</t>
  </si>
  <si>
    <t>https://sawtee.org/presentations/Presentation7_3Aug_2017.pdf</t>
  </si>
  <si>
    <t>https://www.laohamutuk.org/Oil///Sunrise/2011/ANPPresentationGS1July2011.pdf</t>
  </si>
  <si>
    <t>https://www.adb.org/sites/default/files/institutional-document/32243/cga-timor-leste.pdf</t>
  </si>
  <si>
    <t>http://timor-leste.gov.tl/wp-content/uploads/2020/10/EN-PRE_screen.pdf</t>
  </si>
  <si>
    <t>https://www.timorleste.tl/wp-content/uploads/formidable/4/USAID-2015_LEO-Timor-Leste-Economic-Diversification-2.pdf</t>
  </si>
  <si>
    <t>http://mail.laohamutuk.org/Oil/Sunrise/2011/ANPPresentationGS1July2011.pdf</t>
  </si>
  <si>
    <t>https://www.laohamutuk.org/Oil////Sunrise/2011/ANPPresentationGS1July2011.pdf</t>
  </si>
  <si>
    <t>https://unstats.un.org/unsd/trade/WS Cambodia10/meeting documents/ESA-STAT-AC.210.2.pdf</t>
  </si>
  <si>
    <t>https://australiaawardstl.org/wp-content/uploads/2022/08/Presentation-IE-Workshop-19082022.pdf</t>
  </si>
  <si>
    <t>https://link.springer.com/content/pdf/10.1186/1475-2875-9-S2-O23.pdf</t>
  </si>
  <si>
    <t>https://www.santos.com/wp-content/uploads/2021/08/2021-Half-year-Results-Announcement-and-Presentation.pdf</t>
  </si>
  <si>
    <t>http://timor-leste.gov.tl/wp-content/uploads/2010/03/Constitution_RDTL_ENG.pdf</t>
  </si>
  <si>
    <t>http://mail.laohamutuk.org/econ/tax/UNWomenPresentationTax22Sept2016te.pdf</t>
  </si>
  <si>
    <t>https://rr-asia.woah.org/wp-content/uploads/2022/10/19-timor-leste_joanitajong.pdf</t>
  </si>
  <si>
    <t>https://library.sprep.org/sites/default/files/timor-leste-presentation.pdf</t>
  </si>
  <si>
    <t>https://www.dugongconservation.org/media/2017/03/TL2_BV-GEF-presentation-poster_final.pdf</t>
  </si>
  <si>
    <t>https://www.laohamutuk.org/Env/Heineken/Draft_EIS_meeting_Presentation_4_Mar_2016.pdf</t>
  </si>
  <si>
    <t>http://tradeinvest.tl/node/files/Reports/Singapore_Presentation-Ministry_of_Tourism.pdf</t>
  </si>
  <si>
    <t>https://www.unescap.org/sites/default/d8files/event-documents/May24-25_Session 5-Timor-Leste.pdf</t>
  </si>
  <si>
    <t>https://ubibliorum.ubi.pt/bitstream/10400.6/10345/1/SCHOUTEN 2019 ubi identity timor presentation 03 07.pdf</t>
  </si>
  <si>
    <t>https://id.ambafrance.org/IMG/pdf/sdv_timor_leste_presentation_-_french_embassy_cgk.pdf?2143/93e27eec8dce86b87e9e1a5891a725e53868e3e2</t>
  </si>
  <si>
    <t>https://www.dfat.gov.au/sites/default/files/australia-awards-timor-leste-information-for-intake.pdf</t>
  </si>
  <si>
    <t>https://mail.laohamutuk.org/Env/Climate/2023/211117NAPCountryPlatform_Presentation_Timor-Leste.pdf</t>
  </si>
  <si>
    <t>https://www.ges-gb.org.uk/wp-content/uploads/2018/06/PESGB-SEAPEX-2018-Session-8_1-Charlton-et-al_Abstract.pdf</t>
  </si>
  <si>
    <t>https://hlpf.un.org/sites/default/files/vnrs/2021/24495TimorLeste_VNR_presentation_17_July.pdf</t>
  </si>
  <si>
    <t>https://icsid.worldbank.org/sites/default/files/ICSID-3.pdf</t>
  </si>
  <si>
    <t>https://unstats.un.org/unsd//trade/WS Cambodia10/meeting documents/ESA-STAT-AC.210.2.pdf</t>
  </si>
  <si>
    <t>https://www.smallarmssurvey.org/sites/default/files/resources/SAS-Timor-Leste-AVA-IB1-ENG.pdf</t>
  </si>
  <si>
    <t>https://id.ambafrance.org/IMG/pdf/sdv_timor_leste_presentation_-_french_embassy_cgk.pdf</t>
  </si>
  <si>
    <t>http://ccop.or.th/ccsm/data/7/docs/Timor-Leste_CCSM_Bali.pdf</t>
  </si>
  <si>
    <t>https://oacps-ri.eu/wp-content/uploads/TL-ppt.pdf</t>
  </si>
  <si>
    <t>https://www.jma.go.jp/jma/jma-eng/satellite/ra2wigosproject/documents/joint_meeting_program_presentation/CountryReport/Timor-Leste.pdf</t>
  </si>
  <si>
    <t>https://sdgs.un.org/sites/default/files/documents/24495TimorLeste_VNR_presentation_17_July.pdf</t>
  </si>
  <si>
    <t>https://www.laohamutuk.org/Oil/Boundary/2016/PCAWebcastTranscript29Aug2016.pdf</t>
  </si>
  <si>
    <t>https://vuir.vu.edu.au/29708/1/Timor Leste Conference 2015 Presenters papers.pdf</t>
  </si>
  <si>
    <t>https://rr-asia.woah.org/wp-content/uploads/2020/12/asf-situation-presentation-tl.pdf</t>
  </si>
  <si>
    <t>https://www.uncrd.or.jp/content/documents/4172Country Presentation-Timor Leste.pdf</t>
  </si>
  <si>
    <t>https://ubithesis.ubi.pt/bitstream/10400.6/10345/1/SCHOUTEN 2019 ubi identity timor presentation 03 07.pdf</t>
  </si>
  <si>
    <t>https://timorpppinvestor.files.wordpress.com/2013/03/final-list-of-participants-ic-conference.pdf</t>
  </si>
  <si>
    <t>https://www.italaw.com/sites/default/files/case-documents/italaw11864.pdf</t>
  </si>
  <si>
    <t>https://mdgs.un.org/unsd/trade/WS Cambodia10/meeting documents/ESA-STAT-AC.210.2.pdf</t>
  </si>
  <si>
    <t>https://timorpppinvestor.files.wordpress.com/2014/03/leaflet-for-general-public-tetun.pdf</t>
  </si>
  <si>
    <t>http://mail.laohamutuk.org/Oil/Project/SO-19-16/240212OffshoreEnergySite survey on schedule at gas field off TL.pdf</t>
  </si>
  <si>
    <t>https://www.bahamasmission.ch/wp-content/uploads/2022/02/Bahamas-Statement-on-the-UPR-of-Timor-Leste-27-January-2022.pdf</t>
  </si>
  <si>
    <t>https://www.oacps.org/wp-content/uploads/2021/10/Expert-panel-presentation-Timor-Leste.pdf</t>
  </si>
  <si>
    <t>https://timorpppinvestor.files.wordpress.com/2013/10/faq4.pdf</t>
  </si>
  <si>
    <t>https://www.dhsprogram.com/pubs/pdf/SR244/SR244.pdf</t>
  </si>
  <si>
    <t>https://tradeinvest.tl/files/Reports/Executive_Summary.pdf</t>
  </si>
  <si>
    <t>https://timorpppinvestor.files.wordpress.com/2014/03/posters-series-tetun.pdf</t>
  </si>
  <si>
    <t>https://www.etan.org/etanpdf/pdf2/constbh.pdf</t>
  </si>
  <si>
    <t>http://ipg.tl/wp-content/uploads/2018/09/Papers-and-Slide-Procedures.pdf</t>
  </si>
  <si>
    <t>https://www.laohamutuk.org/econ/tax/UNWomenPresentationTax22Sept2016te.pdf</t>
  </si>
  <si>
    <t>https://www.imf.org/external/np/seminars/eng/2013/timor/pdf/YHosoi_ppt.pdf</t>
  </si>
  <si>
    <t>https://www.adb.org/sites/default/files/publication/42830/institutional-strengthening-framework-guidance-note.pdf</t>
  </si>
  <si>
    <t>https://www.mofa.go.jp/mofaj/files/100409854.pdf</t>
  </si>
  <si>
    <t>https://www.timor-leste.emb-japan.go.jp/files/000309652.pdf</t>
  </si>
  <si>
    <t>https://unfccc.int/files/adaptation/groups_committees/ldc_expert_group/application/pdf/leg_2013_timor_leste_presentation.pdf</t>
  </si>
  <si>
    <t>https://assets.kpmg.com/content/dam/kpmg/xx/pdf/2021/01/tax-and-legal-restructuring-services.pdf</t>
  </si>
  <si>
    <t>https://www.greatermekong.org/sites/default/files/STF25/05.2_202206-GMS AIIB.pdf</t>
  </si>
  <si>
    <t>https://escap-unescapweb-p.azurewebsites.net/sites/default/d8files/event-documents/Session 6_Maria Teresa Pisani_UNECE Presentation_TimorLeste workshop.pdf</t>
  </si>
  <si>
    <t>https://www.unescap.org/sites/default/d8files/event-documents/ESCAP-2021-RP-introduction-issuing-thematic-bonds (1).pdf</t>
  </si>
  <si>
    <t>https://www.laohamutuk.org/Oil//Boundary/2016/PCAWebcastTranscript29Aug2016.pdf</t>
  </si>
  <si>
    <t>https://repository.upnvj.ac.id/5442/3/BAB I.pdf</t>
  </si>
  <si>
    <t>https://mail.laohamutuk.org/econ/tax/UNWomenPresentationTax22Sept2016te.pdf</t>
  </si>
  <si>
    <t>https://tradeinvest.tl/node/files/Reports/Singapore_Presentation-Timor_GAP.pdf</t>
  </si>
  <si>
    <t>https://www.adb.org/sites/default/files/page/616551/adb-psod-presentation-jmcti-2019.pdf</t>
  </si>
  <si>
    <t>https://asiafoundation.org/wp-content/uploads/2022/06/Timor-Leste-Safety-Security-and-Justice-Perceptions-Survey-2022-Summary-Findings.pdf</t>
  </si>
  <si>
    <t>https://www.un.org/development/desa/dpad/wp-content/uploads/sites/45/CDP-PL-2018-6f.pdf</t>
  </si>
  <si>
    <t>https://www.dfat.gov.au/sites/default/files/tomak-workshop-presentation.pdf</t>
  </si>
  <si>
    <t>https://investor.austal.com/static-files/a12603bc-ce5b-4763-8524-e9158b508352</t>
  </si>
  <si>
    <t>https://www.gfm.tl/wp-content/uploads/2021/01/Presentation-of-the-Opening-Statement-Compulsory-Conciliation_29.08.16.pdf</t>
  </si>
  <si>
    <t>https://www.santos.com/wp-content/uploads/2022/08/Santos-2022-Half-year-report-Final.pdf</t>
  </si>
  <si>
    <t>http://mail.laohamutuk.org/Env/Climate/2023/211117NAPCountryPlatform_Presentation_Timor-Leste.pdf</t>
  </si>
  <si>
    <t>https://timorpppinvestor.files.wordpress.com/2014/03/scoping-summary-w-site-selection-annex-december-2013-portuguese.pdf</t>
  </si>
  <si>
    <t>https://www.devpolicy.org/publications/reports/2019 PNG Update survey presentation.pdf</t>
  </si>
  <si>
    <t>https://www.laohamutuk.org/Oil///Boundary/2016/PCAWebcastTranscript29Aug2016.pdf</t>
  </si>
  <si>
    <t>http://mail.laohamutuk.org/Oil/Boundary/2016/PCAWebcastTranscript29Aug2016.pdf</t>
  </si>
  <si>
    <t>https://www.laohamutuk.org/Oil//////////Boundary/2016/PCAWebcastTranscript29Aug2016.pdf</t>
  </si>
  <si>
    <t>https://resourcegovernance.org/sites/default/files/documents/optimize-ghana-fisal-rule.pdf</t>
  </si>
  <si>
    <t>https://live01.unescap.org/sites/default/d8files/event-documents/Concept Note and Agenda_3.pdf</t>
  </si>
  <si>
    <t>https://www.timor-leste.emb-japan.go.jp/files/100501172.pdf</t>
  </si>
  <si>
    <t>https://timorpppinvestor.files.wordpress.com/2014/03/scoping-summary-w-site-selection-annex-december-2013-tetun.pdf</t>
  </si>
  <si>
    <t>http://tradeinvest.tl/node/files/Reports/Singapore_Presentation-Timor_GAP.pdf</t>
  </si>
  <si>
    <t>https://unstats.un.org/unsd/trade/WS Colombia10/WS IMTS Cambodia 2010 - Provisional Agenda as of 1Dec09.pdf</t>
  </si>
  <si>
    <t>https://ur-forets-societes.cirad.fr/content/download/5794/43041/version/1/file/Presentation_Fair_AF_TL.pdf</t>
  </si>
  <si>
    <t>https://www.dfat.gov.au/sites/default/files/timor-leste-partisipa-6-monthly-presentation-july-december-2019.pdf</t>
  </si>
  <si>
    <t>https://www.adb.org/sites/default/files/publication/30343/least-developed-sucos-timor-leste.pdf</t>
  </si>
  <si>
    <t>https://www.laohamutuk.org/Oil///////Boundary/2016/PCAWebcastTranscript29Aug2016.pdf</t>
  </si>
  <si>
    <t>https://www.enterprisesurveys.org/content/dam/enterprisesurveys/documents/country/Timor-Leste-2021.pdf</t>
  </si>
  <si>
    <t>https://www.emerald.com/insight/content/doi/10.1108/IES-05-2019-0003/full/pdf?title=a-model-of-the-islamic-sovereign-wealth-fund</t>
  </si>
  <si>
    <t>https://www.laohamutuk.org/Oil///////////Boundary/2016/PCAWebcastTranscript29Aug2016.pdf</t>
  </si>
  <si>
    <t>https://mail.laohamutuk.org/Oil/Boundary/2016/PCAWebcastTranscript29Aug2016.pdf</t>
  </si>
  <si>
    <t>https://tradeinvest.tl/files/Reports/Singapore_Presentation-Timor_GAP.pdf</t>
  </si>
  <si>
    <t>https://www.climatecentre.org/wp-content/uploads/RCRC_IFRC-Country-assessments-Timor-Leste-V4.pdf</t>
  </si>
  <si>
    <t>https://documents.worldbank.org/curated/en/166901468274260143/pdf/776990WP0SWF0C0ox0342041B00PUBLIC0.pdf</t>
  </si>
  <si>
    <t>https://www.laohamutuk.org/Oil/////Boundary/2016/PCAWebcastTranscript29Aug2016.pdf</t>
  </si>
  <si>
    <t>https://mail.laohamutuk.org/Oil/EITI/2023/230921BCTL-Lospalos.pdf</t>
  </si>
  <si>
    <t>https://www.unescap.org/sites/default/d8files/knowledge-products/Draft 9_An Introduction To Issuing Thematic Bonds_web.pdf</t>
  </si>
  <si>
    <t>https://www.laohamutuk.org/Oil////Boundary/2016/PCAWebcastTranscript29Aug2016.pdf</t>
  </si>
  <si>
    <t>https://www.vda.pt/xms/files/05_Publicacoes/2022/Flashes_e_Newsletters/Flash_VdA_-_Convencao_para_Eliminar_a_Dupla_Tributacao_entre_Portugal_e_Timor-Leste.pdf</t>
  </si>
  <si>
    <t>https://media.neliti.com/media/publications/51137-ID-iklim-usaha-di-kabupaten-timor-tengah-utara-ttu-kajian-kondisi-perekonomian-dan.pdf</t>
  </si>
  <si>
    <t>https://www.oecd.org/countries/timor-leste/47173557.pdf</t>
  </si>
  <si>
    <t>https://www.laohamutuk.org/Oil////////Boundary/2016/PCAWebcastTranscript29Aug2016.pdf</t>
  </si>
  <si>
    <t>https://www.vda.pt/xms/files/05_Publicacoes/2022/Flashes_e_Newsletters/Flash_VdA_-_Agreement_to_Eliminate_the_Double_Taxation_between_Portugal_and_Timor-Leste.pdf</t>
  </si>
  <si>
    <t>https://d-nb.info/1110381573/34</t>
  </si>
  <si>
    <t>https://www.laohamutuk.org/Oil/////////Boundary/2016/PCAWebcastTranscript29Aug2016.pdf</t>
  </si>
  <si>
    <t>https://jusmundi.com/fr/document/pdf/other/en-conciliation-between-the-democratic-republic-of-timor-leste-and-the-commonwealth-of-australia-opening-session-transcript-monday-29th-august-2016</t>
  </si>
  <si>
    <t>https://jusmundi.com/en/document/pdf/other/en-conciliation-between-the-democratic-republic-of-timor-leste-and-the-commonwealth-of-australia-opening-session-transcript-monday-29th-august-2016</t>
  </si>
  <si>
    <t>https://www.tnp2k.go.id/images/uploads/downloads/PNPM Presentation - Timor Leste.pdf</t>
  </si>
  <si>
    <t>https://www.irena.org/-/media/Files/IRENA/Agency/Statistics/Statistical_Profiles/Asia/Timor-Leste_Asia_RE_SP.pdf</t>
  </si>
  <si>
    <t>https://www.doingbusiness.org/content/dam/doingBusiness/country/t/timor-leste/TMP.pdf</t>
  </si>
  <si>
    <t>https://www.ilo.org/wcmsp5/groups/public/---ed_mas/---eval/documents/publication/wcms_234157.pdf</t>
  </si>
  <si>
    <t>https://www.imf.org/-/media/Files/Publications/WP/2021/English/wpiea2021153-print-pdf.ashx</t>
  </si>
  <si>
    <t>https://core.ac.uk/download/pdf/81087572.pdf</t>
  </si>
  <si>
    <t>https://www.oecd.org/corporate/ca/corporategovernanceprinciples/42670210.pdf</t>
  </si>
  <si>
    <t>https://www.afro.who.int/sites/default/files/2017-06/international_health_regulations_2005.pdf</t>
  </si>
  <si>
    <t>https://landmatrix.org/media/uploads/518840bri0p111101public10final1docx.pdf</t>
  </si>
  <si>
    <t>https://www.timorgap.com/wp-content/uploads/2022/09/Newsletter-July-2017.pdf</t>
  </si>
  <si>
    <t>https://news.alaskaair.com/wp-content/uploads/2022/10/Alaska-Air-Group-Q3-Results-10-20-22.pdf</t>
  </si>
  <si>
    <t>https://investor.alaskaair.com/static-files/9ad57a61-dee6-42fb-ae98-32b42179e5a3</t>
  </si>
  <si>
    <t>https://www.unitedrentals.com/sites/default/files/investor-presentations/Fourth%20Quarter%20Full%20Year%202020%20Investor%20Presentation_01.27.21FI.pdf</t>
  </si>
  <si>
    <t>https://investor.alaskaair.com/static-files/7a7d37ee-7e09-4891-a506-6c17846c9fe0</t>
  </si>
  <si>
    <t>https://filecache.investorroom.com/mr5ir_redrockresort/127/download/2022.02.02%20-Investor%20Presentation_vF.pdf</t>
  </si>
  <si>
    <t>https://www.hdfcbank.com/content/bbp/repositories/723fb80a-2dde-42a3-9793-7ae1be57c87f/?path=/Footer/About%20Us/Other%20stakeholders%27%20Information/Disclosure-PDFs-for-2023/HDFC-Roadshow-Presentation-21-Feb-2023-vFF.pdf</t>
  </si>
  <si>
    <t>https://www.federalsignal.com/hubfs/Federal%20Signal/Investor%20Presentations/FSS%20Investor%20Presentation%20(Nov%202023).pdf</t>
  </si>
  <si>
    <t>https://assets.website-files.com/6000e531ba747cf1e57aee7a/626c157bfe4cc9e7352d8c80_Brivo%20-%20Investor%20Presentation%20(04.22.2022).pdf</t>
  </si>
  <si>
    <t>https://filecache.investorroom.com/mr5ir_wasteconnections/1009/download/Investor%20Presentation%20-%20September%202023%20-%20PDF.pdf</t>
  </si>
  <si>
    <t>https://www.supremecourt.gov/DocketPDF/22/22O157/289295/20231109163622971_157%20Orig.%20Alaska%20v.%20US%20-%20Response.pdf</t>
  </si>
  <si>
    <t>https://www.idbinvest.org/sites/default/files/2024-01/InvestorPresentation%20Q3%202023%20-%20Final.pdf</t>
  </si>
  <si>
    <t>https://cdn.avepoint.com/pdfs/en/Apex-AvePoint%20Investor%20Presentation_Webcast_Final%20(11.23.2020).pdf</t>
  </si>
  <si>
    <t>https://www.jkbank.com/pdfs/PresentationsForAnalysts/JKB_Investor%20Presentation_Dec%202023%20(1).pdf</t>
  </si>
  <si>
    <t>https://www.cfec.state.ak.us/pregs/Homan30YrsLimitedEntrySummary.pdf</t>
  </si>
  <si>
    <t>https://www.commerce.alaska.gov/web/Portals/3/pub/Investor%20Fraud%20Alert.pdf</t>
  </si>
  <si>
    <t>https://www.unitedrentals.com/sites/default/files/investor-presentations/Fourth%20Quarter-Full%20Year%202018%20Investor%20PresentationFI_01.23.19_315pm__0.pdf</t>
  </si>
  <si>
    <t>https://www.unionbankofindia.co.in/pdf/ubi-roadshow-presentation-20%20feb%202023.pdf</t>
  </si>
  <si>
    <t>https://investor.alaskaair.com/static-files/a81e7b44-399f-4f3d-8e3a-126fa08b89c9</t>
  </si>
  <si>
    <t>https://investor.alaskaair.com/static-files/963a63fb-315d-473e-b638-6087f14aa42c</t>
  </si>
  <si>
    <t>https://investor.alaskaair.com/static-files/18072166-c31d-4c6f-987a-ca7b45bcf670</t>
  </si>
  <si>
    <t>https://investor.alaskaair.com/static-files/1df9660a-18af-481e-9361-54fff5642aca</t>
  </si>
  <si>
    <t>https://www.lundbeck.com/content/dam/lundbeck-com/masters/global-site/global-site/investors/financial-events/q32023/9M%202023%20Investor%20presentation_FINAL.pdf</t>
  </si>
  <si>
    <t>https://www.supremecourt.gov/DocketPDF/22/22O157/272948/20230726111209140_Alaska%20v%20United%20States%20Original%20Action%20Final.pdf</t>
  </si>
  <si>
    <t>https://investor.alaskaair.com/static-files/370a8356-fcfb-459f-8e9c-579f03583e36</t>
  </si>
  <si>
    <t>https://investor.alaskaair.com/static-files/cd53505f-9f1e-44f4-b861-cf97af387864</t>
  </si>
  <si>
    <t>https://investor.alaskaair.com/static-files/d08b8361-110e-4afa-a5f7-8173a6dc0a68</t>
  </si>
  <si>
    <t>https://www.justice.gov/d9/2023-11/157_orig._alaska_v._us_-_response.pdf</t>
  </si>
  <si>
    <t>https://investor.alaskaair.com/static-files/fd516947-7a54-4925-9a67-f2e774169284</t>
  </si>
  <si>
    <t>https://investor.alaskaair.com/static-files/8ba4bf3c-399b-4071-8a86-500922628977</t>
  </si>
  <si>
    <t>https://investor.alaskaair.com/static-files/859462f5-2a8a-4ed1-b4ba-d1d8cfca5907</t>
  </si>
  <si>
    <t>https://investor.alaskaair.com/static-files/a5cacd42-fefd-4af8-ba0a-e523640b3728</t>
  </si>
  <si>
    <t>https://investor.alaskaair.com/static-files/01ce8f81-d49f-4561-b9a6-522a27e7677c</t>
  </si>
  <si>
    <t>https://corporate.mcdonalds.com/content/dam/sites/corp/nfl/pdf/Shareholder%20Engagement%20Slides.pdf</t>
  </si>
  <si>
    <t>https://investor.alaskaair.com/static-files/94b275d1-4fcb-4ee0-a490-24f1a4d48422</t>
  </si>
  <si>
    <t>https://investor.alaskaair.com/static-files/f3fb3aa4-d6c3-48ec-a915-2bec83350592</t>
  </si>
  <si>
    <t>https://investor.alaskaair.com/static-files/0992b2e7-aae1-4a62-adf1-c6b3b1dd4112</t>
  </si>
  <si>
    <t>https://investor.alaskaair.com/static-files/241382e8-dd43-465d-b396-2b31ba836dc9</t>
  </si>
  <si>
    <t>https://investor.alaskaair.com/static-files/1d4e7a70-e854-4c29-be74-0e472b6f5ae8</t>
  </si>
  <si>
    <t>https://investor.alaskaair.com/static-files/17aaaa3e-3c50-4698-8a3c-8040fc59d843</t>
  </si>
  <si>
    <t>https://www.bmo.com/ir/files/Live%20Files/BMOInvestorPresentationEN.pdf</t>
  </si>
  <si>
    <t>https://www.investi.com.au/api/announcements/sto/79d6a190-123.pdf</t>
  </si>
  <si>
    <t>https://www.adfg.alaska.gov/Static/fishing/pdfs/mariculture/04.27.2021_armycorps_reg_presentation.pdf</t>
  </si>
  <si>
    <t>https://investor.alaskaair.com/static-files/cd7fb195-1003-43e6-bcf5-95ffd9b3ca19</t>
  </si>
  <si>
    <t>https://investor.alaskaair.com/static-files/3cb0fa94-f6df-4ff5-be34-1588191c526b</t>
  </si>
  <si>
    <t>https://investor.alaskaair.com/static-files/beb64766-13d4-49c1-800f-6498a58d3979</t>
  </si>
  <si>
    <t>https://s29.q4cdn.com/805102073/files/doc_presentations/2020/12/14/Alaska-Investor-Deck.pdf</t>
  </si>
  <si>
    <t>https://investor.alaskaair.com/static-files/0ed34281-7926-4ebc-ac6e-e3cbef17045b</t>
  </si>
  <si>
    <t>https://www.rd.usda.gov/files/Alaska%20Rural%20Homeownership%20Guide%2001_11_17_v2.pdf</t>
  </si>
  <si>
    <t>https://investor.alaskaair.com/static-files/60151d31-2cbe-487d-b580-ede2dd3ab8ba</t>
  </si>
  <si>
    <t>https://investor.alaskaair.com/static-files/2e12fa58-ca0e-4015-891d-ce66ccfcbf82</t>
  </si>
  <si>
    <t>https://investor.alaskaair.com/static-files/25f8b8c7-05d9-4fa9-9724-f6af28627949</t>
  </si>
  <si>
    <t>https://investor.alaskaair.com/static-files/9fd5c204-0d7a-41ef-92e8-9ec4de9591fb</t>
  </si>
  <si>
    <t>https://investor.alaskaair.com/static-files/f427c5f0-b3a3-4cd3-83a5-c3e96d56df07</t>
  </si>
  <si>
    <t>https://investor.alaskaair.com/static-files/03af0a53-3750-4abf-962b-f5510597556f</t>
  </si>
  <si>
    <t>https://www.axinocapital.de/files/public/contango-corporate-presentation-jan-2024-97cb0.pdf</t>
  </si>
  <si>
    <t>https://investor.alaskaair.com/static-files/8d090c15-9438-4d48-834c-f19890b22e16</t>
  </si>
  <si>
    <t>https://investor.alaskaair.com/static-files/e6c71b1c-e279-44de-9461-184b15236ad0</t>
  </si>
  <si>
    <t>https://investor.alaskaair.com/static-files/2ddecd89-c09a-4688-a63e-a3655b03e126</t>
  </si>
  <si>
    <t>https://cdn.loyaltylobby.com/wp-content/uploads/2023/12/Alaska-Airlines-Investor-Presentation.pdf</t>
  </si>
  <si>
    <t>https://investor.alaskaair.com/static-files/6df5d972-f14c-4f32-b200-47d400a529f8</t>
  </si>
  <si>
    <t>https://investor.alaskaair.com/static-files/bc4cafe9-4c33-44e9-a6f3-408098ab81f4</t>
  </si>
  <si>
    <t>https://alaskamentalhealthtrust.org/wp-content/uploads/2020/02/HandOut-REVISED-APFC-Presentation-010721.pdf</t>
  </si>
  <si>
    <t>https://investor.alaskaair.com/static-files/84c99bbb-4533-4a95-bf7d-7dd6e86e2863</t>
  </si>
  <si>
    <t>https://s1.q4cdn.com/281061521/files/doc_presentations/nrim-investor-q4-2022-updated-for-q1-2023-dividend.pdf</t>
  </si>
  <si>
    <t>https://beatofhawaii.com/wp-content/uploads/2023/12/Alaska-Airlines-Announcement-Presentation-1.pdf</t>
  </si>
  <si>
    <t>https://www.ab-inbev.com/assets/presentations/ABI_Investor%20Seminar_Welcome%20&amp;%20Introduction_Our%20Purpose%20&amp;%20Strategic%20Priorities_FINAL.pdf</t>
  </si>
  <si>
    <t>https://camtek.b-cdn.net/wp-content/uploads/Camtek-Investors-AUG23.pdf</t>
  </si>
  <si>
    <t>https://www.uscis.gov/sites/default/files/document/presentations/EB-5%20Investor%20Pilot%20Program.pdf</t>
  </si>
  <si>
    <t>https://investor.alaskaair.com/static-files/67c701ba-c960-421c-bd6f-d5ac32f5d3d0</t>
  </si>
  <si>
    <t>https://www.census.gov/content/dam/Census/library/publications/2006/dec/censr-28.pdf</t>
  </si>
  <si>
    <t>https://www.investor.nexteraenergy.com/~/media/Files/N/NEE-IR/news-and-events/events-and-presentations/2023/06-21-23/June%202023_Investor_Presentation.pdf</t>
  </si>
  <si>
    <t>https://archive.org/download/alaska-airlines-investor-presentation/Alaska-Airlines-Investor-Presentation.pdf</t>
  </si>
  <si>
    <t>https://www.energyvault.com/hubfs/EV%20Theme%20Images/Investor%20Relations%20page/EVIP-20210909-051.pdf</t>
  </si>
  <si>
    <t>https://www.cdc.gov/vaccines/acip/meetings/downloads/slides-2024-02-28-29/02-Vaxelis-Collins-508.pdf</t>
  </si>
  <si>
    <t>https://rakbank.ae/wps/wcm/connect/d370d983-579b-4e84-98b5-76d4302c75af/Investors+Presentation+Q4%2721+Final.pdf?MOD=AJPERES&amp;CVID=nZ9U.DG</t>
  </si>
  <si>
    <t>https://ir.united.com/static-files/42a043bc-cd07-4356-b023-fb7c171a7667</t>
  </si>
  <si>
    <t>https://www.supremecourt.gov/DocketPDF/17/17-949/59375/20180814122823582_Alaska%20Sturgeon%20Amicus%20FINAL.pdf</t>
  </si>
  <si>
    <t>https://investor.alaskaair.com/static-files/22c86da7-1130-4e9f-9fd7-58b3fce6ee1d</t>
  </si>
  <si>
    <t>https://www.gao.gov/assets/gao-23-106303.pdf</t>
  </si>
  <si>
    <t>https://www.tikehaucapital.com/~/media/Files/T/Tikehau-Capital/Tikehau%20Capital%20-%20Investor%20Presentation_November%202020.pdf</t>
  </si>
  <si>
    <t>https://media.npr.org/documents/about/statements/fy2022/National%20Public%20Radio%20-%20Consolidated%20Financial%20Statements%20-%20S2221.pdf</t>
  </si>
  <si>
    <t>https://health.alaska.gov/SuicidePrevention/Documents/pdfs_sspc/AK-Suicide-Rates-2010-2019.pdf</t>
  </si>
  <si>
    <t>https://www.samhsa.gov/data/sites/default/files/reports/rpt37928/2020NSDUHAIANSlides072522.pdf</t>
  </si>
  <si>
    <t>https://www.commerce.alaska.gov/web/Portals/4/pub/RiskMAP/APA_Conference_SMP_Presentation.pdf</t>
  </si>
  <si>
    <t>https://www.alaskacommunications.com/-/media/Files/Press-Releases/2020/Alaska-Communications-Investing-in-Our-Future-11_03_2020.ashx</t>
  </si>
  <si>
    <t>https://www.akleg.gov/pdf/billfiles/ConstitutionalConvention/Proceedings/Proceedings%20-%20Complete.pdf</t>
  </si>
  <si>
    <t>https://www.jstor.org/stable/3633456</t>
  </si>
  <si>
    <t>https://www.openbriefing.com/AsxDownload.aspx?pdfUrl=Report%2FComNews%2F20230919%2F02713256.pdf</t>
  </si>
  <si>
    <t>https://www.realtyincome.com/sites/realty-income/files/Investor%20Presentation%20-%202Q22.pdf</t>
  </si>
  <si>
    <t>http://www.foxpaine.com/press_releases/2005/Alaska-Communications-Systems-Updates-Investor-Presentation-Materials.pdf</t>
  </si>
  <si>
    <t>https://investor.alaskaair.com/static-files/8bd3a1c2-6e93-4e4a-8ba2-a4425317c9c9</t>
  </si>
  <si>
    <t>https://www.viad.com/files/doc_presentations/2024/Mar/13/vvi-march-2024-investor-presentation-final.pdf</t>
  </si>
  <si>
    <t>https://courts.alaska.gov/rules/docs/prob.pdf</t>
  </si>
  <si>
    <t>https://irp.cdn-website.com/1fadf91c/files/uploaded/2024.1%20ASTS%20Investor%20Presentation_vF.pdf</t>
  </si>
  <si>
    <t>https://www.northlandpower.com/en/NPI_August%20Investor%20Presentation.pdf</t>
  </si>
  <si>
    <t>https://www.armyupress.army.mil/Portals/7/military-review/Archives/English/Forsyth-why-alaska-and-arctic-are-critical.pdf</t>
  </si>
  <si>
    <t>https://students-residents.aamc.org/media/9726/download</t>
  </si>
  <si>
    <t>https://news.alaskaair.com/wp-content/uploads/2023/10/Alaska-Air-Group-reports-third-quarter-2023-results.pdf</t>
  </si>
  <si>
    <t>https://investors.reservoir-media.com/static-files/3d192a33-c61e-4799-90d0-2b9af59e6a57</t>
  </si>
  <si>
    <t>https://ktvz.b-cdn.net/2023/12/Alaska-Airlines-Hawaiian-Airlines-Announcement-Presentation.pdf</t>
  </si>
  <si>
    <t>https://assets-global.website-files.com/61f15d4f86ff2ccc443656d4/62d78b61a3349aa9d4286548_LAD_Q222_InvestorPresentation_Jul192022%20-%20(7.19.22)%20-%20final.pdf</t>
  </si>
  <si>
    <t>https://investor.alaskaair.com/static-files/5d134fb6-b04d-43f0-922b-bd70d5dbe0f9</t>
  </si>
  <si>
    <t>https://data-api.marketindex.com.au/api/v1/announcements/XASX:STO:2A1474610/pdf/inline/alaska-investor-visit-presentation</t>
  </si>
  <si>
    <t>https://investor.alaskaair.com/static-files/40fe43bd-8e7f-41d4-822d-c01e227dd4e4</t>
  </si>
  <si>
    <t>https://investor.alaskaair.com/static-files/73dd7446-11e0-4980-af07-9363f9aaec8e</t>
  </si>
  <si>
    <t>https://investor.alaskaair.com/static-files/3cb6c683-b6f7-4c94-923c-6a61720bdfb6</t>
  </si>
  <si>
    <t>http://s24.q4cdn.com/723050407/files/doc_financials/2021/q4/Zillow-Investor-Strategy-Presentation-%28February-2022%29-ZG.pdf</t>
  </si>
  <si>
    <t>https://openbriefing.co.uk/AsxDownload.aspx?pdfUrl=Report%2FComNews%2F20230919%2F02713256.pdf</t>
  </si>
  <si>
    <t>https://s27.q4cdn.com/316069443/files/doc_presentations/2020/12/EnPro-External-Investor-Presentation-Q3-2020-as-of-12.11.2020.pdf</t>
  </si>
  <si>
    <t>https://crsreports.congress.gov/product/pdf/if/if11792</t>
  </si>
  <si>
    <t>https://s24.q4cdn.com/856567660/files/doc_presentations/2021/12/GS-Conference-Presentation-vF2.pdf</t>
  </si>
  <si>
    <t>https://s27.q4cdn.com/928525813/files/doc_presentation/TBBK-Investor-Presentation-Q2-2021_V19.pdf</t>
  </si>
  <si>
    <t>https://uploads-ssl.webflow.com/5ea8878070f2a3bb67022c7f/61ad498295b5d02764b96346_PIPE%20-%20Supplementary%20Material%20(2).pdf</t>
  </si>
  <si>
    <t>https://www.westernalaskaminerals.com/_resources/presentations/corporate-presentation.pdf?v=0321</t>
  </si>
  <si>
    <t>https://www.sec.gov/about/forms/form10-k.pdf</t>
  </si>
  <si>
    <t>https://www2.census.gov/geo/maps/cong_dist/cd118/st_based/CD118_AK.pdf</t>
  </si>
  <si>
    <t>https://dggs.alaska.gov/webpubs/usgs/p/text/p0543a.pdf</t>
  </si>
  <si>
    <t>https://doa.alaska.gov/dof/reports/resource/2022acfr.pdf</t>
  </si>
  <si>
    <t>https://www.usda.gov/sites/default/files/documents/AlaskaRuralMade.pdf</t>
  </si>
  <si>
    <t>https://investor.alaskaair.com/static-files/475534b9-4a8e-4ab6-8398-5692a27627e6</t>
  </si>
  <si>
    <t>https://www.southwestairlinesinvestorrelations.com/~/media/Files/S/Southwest-IR/LUV_2021_Annual%20Report.pdf</t>
  </si>
  <si>
    <t>https://www.jstor.org/stable/212096</t>
  </si>
  <si>
    <t>https://cdn.borgwarner.com/docs/default-source/investors/investor-events-presentations/bwa-investor-day-06.06.2023.pdf?sfvrsn=208cc53d_23</t>
  </si>
  <si>
    <t>https://www.investorvillage.com/uploads/16532/files/Alaska_Homesteading_Brochure_2016.pdf</t>
  </si>
  <si>
    <t>https://dor.alaska.gov/docs/default-source/sb21/more-alaska-production-act-mike-pawlowski-presentation-revised-november-6.pdf?sfvrsn=7f431f97_3</t>
  </si>
  <si>
    <t>https://akfederalfunding.org/wp-content/uploads/2022/09/Broadband_PP_Sept-Summit-Combined.pdf</t>
  </si>
  <si>
    <t>https://ucarecdn.com/9db55c6f-06bb-431f-bb0c-db904107a8b4/ContangoCorporatePresentationJan2024.pdf</t>
  </si>
  <si>
    <t>https://s24.q4cdn.com/126708163/files/doc_presentations/2021/02/1Q-2021-Investor-Presentation-V5.pdf</t>
  </si>
  <si>
    <t>https://am.jpmorgan.com/content/dam/jpm-am-aem/global/en/insights/market-insights/Investment%20Outlook%20for%202023.pdf</t>
  </si>
  <si>
    <t>https://s202.q4cdn.com/853609783/files/doc_financials/2022/q4/Investor-Update-Q4-2022-vff.pdf</t>
  </si>
  <si>
    <t>https://s23.q4cdn.com/455376602/files/doc_presentations/2021/03/210225-Q4-2020-Investor-Presentation_Citi-Conference-(final).pdf</t>
  </si>
  <si>
    <t>https://www2.census.gov/about/training-workshops/2023/2023-05-31-aian-presentation.pdf</t>
  </si>
  <si>
    <t>https://unitedcapitalplcgroup.com/wp-content/uploads/2021/10/United-Capital-Q3-2018-Investor-Presentation.pdf</t>
  </si>
  <si>
    <t>https://investor.alaskaair.com/static-files/550e2d06-103d-403d-a542-36aa7d87cbd5</t>
  </si>
  <si>
    <t>https://investor.alaskaair.com/static-files/8eb5f892-f69e-4fe0-9ac8-1cbcc53c0a0d</t>
  </si>
  <si>
    <t>https://dec.alaska.gov/media/oeqh2dzh/d17-tribal-liaison-presentation.pdf</t>
  </si>
  <si>
    <t>https://www.akleg.gov/basis/get_documents.asp?docid=189</t>
  </si>
  <si>
    <t>https://www.hubspot.com/hubfs/Quarterly%20Investor%20Presentation%20Q223%20(1).pdf</t>
  </si>
  <si>
    <t>https://www.hubspot.com/hubfs/Investor%20Presentation%20Q421.pdf</t>
  </si>
  <si>
    <t>https://investor.alaskaair.com/static-files/1384f139-e54c-40f1-bddd-21ded5382399</t>
  </si>
  <si>
    <t>https://www.aa.com/content/images/customer-service/about-us/corporate-governance/esg/aag-esg-report-2021.pdf</t>
  </si>
  <si>
    <t>https://investor.aligntech.com/static-files/ae9d9c0b-3e9e-41e1-aa11-bba056c506eb</t>
  </si>
  <si>
    <t>https://aws.state.ak.us/OnlinePublicNotices/Notices/Attachment.aspx?id=135698</t>
  </si>
  <si>
    <t>https://ucarecdn.com/c34c6f79-efaf-4947-b223-dbecb87653f3/ContangoCorproatePresentationJan2024.pdf</t>
  </si>
  <si>
    <t>https://www.conservationgateway.org/ConservationByGeography/NorthAmerica/UnitedStates/alaska/scak/Documents/Miller_Hydro_Presentation_Nov_2014.pdf</t>
  </si>
  <si>
    <t>https://www.akleg.gov/basis/get_documents.asp?docid=2936</t>
  </si>
  <si>
    <t>https://alaskabar.org/wp-content/uploads/New-Alaska-Securities-Act-.pdf</t>
  </si>
  <si>
    <t>https://investor.alaskaair.com/static-files/a6fce642-ab3b-4664-9411-3f255d587e75</t>
  </si>
  <si>
    <t>https://d1io3yog0oux5.cloudfront.net/proptechinvestmentcorp/files/pages/proptechinvestmentcorp/db/1153/description/Appreciate_--_Investor_Presentation_%2805.16.2022%29_vF.pdf</t>
  </si>
  <si>
    <t>https://www.commerce.alaska.gov/web/portals/3/pub/pr-13-12-profitablesunrisealert.pdf</t>
  </si>
  <si>
    <t>http://www.ucida.org/wp-content/uploads/2014/11/UCIDA-Legislative-Presentation-2014.pdf</t>
  </si>
  <si>
    <t>https://www.goldmansachsbdc.com/content/dam/bdc/pdfs/us/en/Presentations/GSBD%20Investor%20Presentation_Q2%202023%20vF.pdf?sa=n&amp;rd=n</t>
  </si>
  <si>
    <t>https://dec.alaska.gov/media/51fj0akd/cyber-pws-ac-presentation-2023-10-5.pdf</t>
  </si>
  <si>
    <t>https://investor.alaskaair.com/static-files/d8cb8abf-12c5-492e-bb03-d203756eefe8</t>
  </si>
  <si>
    <t>https://www.jstor.org/stable/40255691</t>
  </si>
  <si>
    <t>https://www.dni.gov/files/ODNI/documents/assessments/NIE_Climate_Change_and_National_Security.pdf</t>
  </si>
  <si>
    <t>https://akfederalfunding.org/wp-content/uploads/2023/09/Lochner-Alaska-Broadband-Office.pdf</t>
  </si>
  <si>
    <t>http://www.andinaacquisition.com/documents/stryve-foods-andina-business-combination-investor-presentation-january-2021.pdf</t>
  </si>
  <si>
    <t>https://health.alaska.gov/dph/Chronic/Documents/02-Internal/planmar02.pdf</t>
  </si>
  <si>
    <t>https://www.uaa.alaska.edu/academics/college-of-health/departments/center-for-human-development/alaska-training-cooperative/_documents/AgendaDetailedDescriptions.pdf</t>
  </si>
  <si>
    <t>https://www.ic3.gov/Media/PDF/AnnualReport/2022_IC3ElderFraudReport.pdf</t>
  </si>
  <si>
    <t>https://www.energystar.gov/ia/partners/downloads/mou/state_resources/State_Profiles_Alaska_508.pdf</t>
  </si>
  <si>
    <t>https://www.pdf.com/wp-content/uploads/2022/03/Investor-Presentation-Q4-2021-Final-v2.pdf</t>
  </si>
  <si>
    <t>https://media.fisheries.noaa.gov/dam-migration/alaska_rec_engage_2019-20_public_release.pdf</t>
  </si>
  <si>
    <t>https://dot.alaska.gov/cvlrts/pdfs/SBA-DBE-Conference-Presentation.pdf</t>
  </si>
  <si>
    <t>https://investor.alaskaair.com/static-files/a0cd0191-ffbe-4450-93d8-efd6b996f13c</t>
  </si>
  <si>
    <t>https://data-api.marketindex.com.au/api/v1/announcements/XASX:STO:2A1474610/pdf</t>
  </si>
  <si>
    <t>https://www.altagas.ca/sites/default/files/2024-01/AltaGas_January%20Investor%20Presentation.pdf</t>
  </si>
  <si>
    <t>https://www.fao.org/3/a1497e/a1497e32.pdf</t>
  </si>
  <si>
    <t>https://investor.alaskaair.com/static-files/96532ed3-a835-4569-a2cf-696f37dfcd76</t>
  </si>
  <si>
    <t>https://s2.q4cdn.com/960461372/files/doc_downloads/2022/AMED-4Q21-EC-Supplemental-Slides-v.F.pdf</t>
  </si>
  <si>
    <t>https://investor.qualcomm.com/financial-information/sec-filings/content/0001728949-22-000012/0001728949-22-000012.pdf</t>
  </si>
  <si>
    <t>https://investors.ascendispharma.com/static-files/fb2394f9-f035-40a2-99f6-cbcffd3a8069</t>
  </si>
  <si>
    <t>https://www.aspecthuntley.com.au/asxdata/20230919/pdf/02713256.pdf</t>
  </si>
  <si>
    <t>https://s24.q4cdn.com/112631158/files/doc_presentations/2021/08/Investor-General-Presentation-August-2021.pdf</t>
  </si>
  <si>
    <t>https://health.alaska.gov/dph/Epi/id/SiteAssets/Pages/HumanCoV/SOA_04162020_COVID-19_Presentation.pdf</t>
  </si>
  <si>
    <t>https://s25.q4cdn.com/688049100/files/doc_financials/2023/Q1/Q1-2023-Investor-Presentation.pdf</t>
  </si>
  <si>
    <t>https://www.unitedhealthgroup.com/content/dam/UHG/PDF/investors/2022/conference/Investor-Conference-2022-Book.pdf</t>
  </si>
  <si>
    <t>https://s28.q4cdn.com/698631647/files/doc_presentations/2023/Aug/03/investor-presentation-june-2023-final.pdf</t>
  </si>
  <si>
    <t>https://www.agriculture.senate.gov/imo/media/doc/anilca.pdf</t>
  </si>
  <si>
    <t>https://investor.alaskaair.com/static-files/4982b732-671b-482f-809f-6ac58f492661</t>
  </si>
  <si>
    <t>https://investor.alaskaair.com/static-files/54930317-ea4f-4bcb-a8ed-2190ed518f7f</t>
  </si>
  <si>
    <t>https://investor.dollargeneral.com/download/companies/dollargeneral/Annual%20Reports/AR_2019_Dollar%20General_Web%20PDF.pdf</t>
  </si>
  <si>
    <t>https://education.alaska.gov/state_board/january-2024/4.1%2012.21.23%20-%202024%20Annual%20Report%20to%20the%20Legislature.pdf</t>
  </si>
  <si>
    <t>https://investor.alaskaair.com/static-files/3ff8f3cd-4f96-436b-aa2d-3b7715737bae</t>
  </si>
  <si>
    <t>https://investor.alaskaair.com/static-files/27f9f59c-47a4-438a-90ab-0d9dbc7f3e6c</t>
  </si>
  <si>
    <t>https://www.commerce.alaska.gov/web/Portals/3/pub/090519PR013DashForTheStash(DBS).pdf</t>
  </si>
  <si>
    <t>https://investor.alaskaair.com/static-files/7ae7814a-5af0-4864-a516-d9689eb5822e</t>
  </si>
  <si>
    <t>https://www.commerce.alaska.gov/web/Portals/19/pub/State%20of%20Alaska%20--%20Initial%20Proposal%20Volume%202%20(R8b%2011-20-23).pdf?ver=p5sKeeNsdt-bz1cNCtsZww%3D%3D</t>
  </si>
  <si>
    <t>https://www.cdtfa.ca.gov/formspubs/cdtfa487dcb.pdf</t>
  </si>
  <si>
    <t>https://www.cdc.gov/nchhstp/stateprofiles/pdf/alaska_profile.pdf</t>
  </si>
  <si>
    <t>https://www.westernalaskaminerals.com/_resources/presentations/corporate-presentation.pdf?v=0.390</t>
  </si>
  <si>
    <t>https://lba.akleg.gov/wp-content/docs/presentations/sfc/van_meurs_sfc_2-2012_presentation.pdf</t>
  </si>
  <si>
    <t>https://www.unitedrentals.com/sites/default/files/investor_presentation/Second%20Quarter%202017%20Quarterly%20Financial%20ReviewFI_07%2019%2017_0.pdf</t>
  </si>
  <si>
    <t>https://d1io3yog0oux5.cloudfront.net/_e739e86d220026cfbe91902ecddc7d5b/aeluma/db/2384/21268/pdf/Aeluma_Investor_Presentation_October_2023.pdf</t>
  </si>
  <si>
    <t>https://alaskamentalhealthtrust.org/wp-content/uploads/2020/07/HandOut-BDO-Wrap-up-Presentation-Oct2023.pdf</t>
  </si>
  <si>
    <t>https://investor.alaskaair.com/static-files/fa4a207e-9a2d-4e58-a658-6c8fb594d9b8</t>
  </si>
  <si>
    <t>https://www.trade.gov/sites/default/files/2021-05/Chapter%207%20-%20The%20Committee%20on%20Foreign%20Investment%20in%20the%20United%20States%20%28CFIUS%29.pdf</t>
  </si>
  <si>
    <t>https://dnr.alaska.gov/commis/cacfa/documents/FOSDocuments/ReimersPresentation.pdf</t>
  </si>
  <si>
    <t>https://s23.q4cdn.com/747906804/files/doc_presentations/2021/09/2021-09-20-Nano-Dimension-Deck-Final.pdf</t>
  </si>
  <si>
    <t>https://scholarworks.alaska.edu/bitstream/handle/11122/10583/Ed_costs_in_Alaska_with_responses.pdf</t>
  </si>
  <si>
    <t>https://irpages2.eqs.com/download/companies/kkrinc/Presentations/KKR%20September%202021%20Investor%20Presentation.pdf</t>
  </si>
  <si>
    <t>https://www.trade.gov/sites/default/files/2020-12/Alaska%20USMCA%20State%20Fact%20Sheet_0.pdf</t>
  </si>
  <si>
    <t>https://investor.alaskaair.com/static-files/c39b4f7d-ccb4-4d7e-8c60-d5b95d666ced</t>
  </si>
  <si>
    <t>https://corporate.lululemon.com/~/media/Files/L/Lululemon/investors/annual-reports/lululemon-athletica-inc-ar2021.pdf</t>
  </si>
  <si>
    <t>https://www.akd.uscourts.gov/sites/akd/files/ECF_Filing_Guide_10-6-2020.pdf</t>
  </si>
  <si>
    <t>https://alaskaenergymetals.com/wp-content/uploads/AEMC-Presentations-20231129-V1-Web.pdf</t>
  </si>
  <si>
    <t>https://law.alaska.gov/pdf/opinions/opinions_1993/93-019_661930641.pdf</t>
  </si>
  <si>
    <t>https://avidiangold.com/wp-content/uploads/2023/07/AVG-PPT-July-18-23.pdf</t>
  </si>
  <si>
    <t>https://www.alaska.edu/govrelations/state/UA%20Senate%20Education%20Committee%20Presentation%201%2021%202022%20-%20Final%20from%20President%20Pitney.pdf</t>
  </si>
  <si>
    <t>https://www.api.org/~/media/files/oil-and-natural-gas/alaska-state-of-energy/alaska-state-of-energy-high.pdf</t>
  </si>
  <si>
    <t>https://static.conocophillips.com/files/resources/alaska-analyst-investor-tour-presentation.pdf</t>
  </si>
  <si>
    <t>https://omb.alaska.gov/ombfiles/24_budget/DNR/Proposed/13_comp439.pdf</t>
  </si>
  <si>
    <t>https://crsreports.congress.gov/product/pdf/R/R43753</t>
  </si>
  <si>
    <t>https://www.agc.org/sites/default/files/Files/Construction%20Data/AK.pdf</t>
  </si>
  <si>
    <t>https://scholarworks.alaska.edu/bitstream/handle/11122/10583/Ed_costs_in_Alaska_with_responses.pdf?sequence=1</t>
  </si>
  <si>
    <t>https://www.idbinvest.org/sites/default/files/2022-12/Investor%20Presentation%20IDB%20Invest%20Q2%202022%20V1_0.pdf</t>
  </si>
  <si>
    <t>https://investor.alaskaair.com/static-files/f5268975-0fea-4ef3-94fa-6e760f104085</t>
  </si>
  <si>
    <t>https://investor.alaskaair.com/static-files/45a119ab-ed21-4e9e-8daf-bda4d3a53f61</t>
  </si>
  <si>
    <t>https://s23.q4cdn.com/674051945/files/doc_presentations/Tenet_1Q18_Quarterly_Results_Presentation.pdf</t>
  </si>
  <si>
    <t>https://angelcapitalassociation.org/data/Image/The%20American%20Angel%202021/American_Angel_Full_Study_21.pdf?rev=2D8B</t>
  </si>
  <si>
    <t>https://health.alaska.gov/dph/Chronic/Documents/Cardiovascular/pubs/2019HDSP_BurdenReport.pdf</t>
  </si>
  <si>
    <t>https://www.united-internet.de/fileadmin/pdf-xml/praesentationen/2023/United_Internet_Webcast_Presentation_9M_2023.pdf</t>
  </si>
  <si>
    <t>https://ir.united.com/static-files/a30cf7ec-7b4a-4fd9-9ae3-2656e9d53f24</t>
  </si>
  <si>
    <t>https://media.fisheries.noaa.gov/2021-12/alaska_rec_snapshot_2020.pdf</t>
  </si>
  <si>
    <t>https://investor.alaskaair.com/static-files/032cb5aa-7006-450f-a0d0-f443eaef6c91</t>
  </si>
  <si>
    <t>https://www.hubspot.com/hubfs/Quarterly%20Investor%20Presentation%20Q123%20(1).pdf</t>
  </si>
  <si>
    <t>https://www.goldmansachsbdc.com/content/dam/bdc/pdfs/us/en/Presentations/GSBD%20Investor%20Presentation_Q220.pdf?sa=n&amp;rd=n</t>
  </si>
  <si>
    <t>https://www.boj.or.jp/en/statistics/sj/sjhiq.pdf</t>
  </si>
  <si>
    <t>https://www.supremecourt.gov/DocketPDF/20/20-543/170270/20210226174439973_20-543%20Alaska%20Amicus%20Brief.pdf</t>
  </si>
  <si>
    <t>https://www.westernalaskaminerals.com/_resources/presentations/corporate-presentation.pdf?v=0.697</t>
  </si>
  <si>
    <t>https://www.conservationgateway.org/ConservationByGeography/NorthAmerica/UnitedStates/alaska/seak/era/cfm/Documents/9.6_TimberIndustry.pdf</t>
  </si>
  <si>
    <t>https://investor.alaskaair.com/static-files/1e279c8f-ac43-48bb-918c-21b65e7bf775</t>
  </si>
  <si>
    <t>https://www.westernalaskaminerals.com/_resources/presentations/corporate-presentation.pdf?v=0.003</t>
  </si>
  <si>
    <t>https://www.akleg.gov/basis/get_documents.asp?docid=1258</t>
  </si>
  <si>
    <t>https://www08.wellsfargomedia.com/assets/pdf/about/investor-relations/sec-filings/2023/third-quarter-10q.pdf</t>
  </si>
  <si>
    <t>https://s3-ap-southeast-1.amazonaws.com/bsy/iportal/images/IR_PPT_May_12_474AB9FD1C8F6531981D426D7B0556F6.pdf</t>
  </si>
  <si>
    <t>https://s22.q4cdn.com/805855654/files/doc_financials/2022/q3/Assurant-Investor-Presentation_Q3'22-final.pdf</t>
  </si>
  <si>
    <t>https://ecommons.luc.edu/cgi/viewcontent.cgi?article=2785&amp;context=luc_theses</t>
  </si>
  <si>
    <t>https://investor.alaskaair.com/static-files/ec8f9082-793e-4860-9362-cb7e91434bc2</t>
  </si>
  <si>
    <t>https://www.westernalaskaminerals.com/_resources/presentations/corporate-presentation.pdf?v=0.609</t>
  </si>
  <si>
    <t>https://www2.census.gov/geo/maps/special/AIANWall2010/AIAN_US_2010.pdf</t>
  </si>
  <si>
    <t>https://westernalaskaminerals.com/_resources/presentations/corporate-presentation.pdf?v=0.096</t>
  </si>
  <si>
    <t>https://www.seconference.org/wp-content/uploads/2023/02/Juliana-Mariculture-Presentation.pdf</t>
  </si>
  <si>
    <t>https://d1io3yog0oux5.cloudfront.net/_61dfbc2842ee78a12471cb2dbabbd9d5/cocacolacompany/db/706/8001/pdf/IR+Overview+Updated+for+1Q23+%28May+2%29.pdf</t>
  </si>
  <si>
    <t>https://vote.narf.org/wp-content/uploads/2021/06/redistricting-ak.pdf</t>
  </si>
  <si>
    <t>https://www.araviscapital.com/uploads/funds/spyglass/Presentations/2023/Spyglass%20-%20Q3%202023%20Investor%20Presentation.pdf</t>
  </si>
  <si>
    <t>https://meetings.npfmc.org/CommentReview/DownloadFile?p=8339b059-f6f9-4e0e-942b-b58e062d29bb.pdf&amp;fileName=PPT%20D1a%20AFSC%20Salmon%20Research.pdf</t>
  </si>
  <si>
    <t>https://draftkings.gcs-web.com/static-files/6b39d042-9106-498b-8eb4-e9aab3067954</t>
  </si>
  <si>
    <t>https://www.teck.com/media/2022-Annual-Report.pdf</t>
  </si>
  <si>
    <t>https://westernalaskaminerals.com/_resources/presentations/corporate-presentation.pdf?v=0.288</t>
  </si>
  <si>
    <t>https://www.tikehaucapital.com/~/media/Files/T/Tikehau-Capital/publications/2021/Tikehau%20Capital%20-%20Investor%20Presentation.pdf</t>
  </si>
  <si>
    <t>https://www.eni.com/assets/documents/ENI-brochure-ALASKA.pdf</t>
  </si>
  <si>
    <t>https://investor.alaskaair.com/static-files/d33e8be5-5538-42a3-a352-07ef456139d4</t>
  </si>
  <si>
    <t>https://investor.alaskaair.com/static-files/864b9b9b-1844-42ec-b6f8-c42aac00709d</t>
  </si>
  <si>
    <t>https://irpages2.eqs.com/Download/Companies/kkrinc/Presentations/KKR%20Investor%20Presentation%20-%20September%202023.pdf</t>
  </si>
  <si>
    <t>https://dot.alaska.gov/cvlrts/images/2022-DBE-Conference-Presentation-SBA-Guide.pdf</t>
  </si>
  <si>
    <t>https://s201.q4cdn.com/158157484/files/doc_presentation/2022/11/Q4-2022-Earnings-Presentation.pdf</t>
  </si>
  <si>
    <t>https://s28.q4cdn.com/207566713/files/doc_presentations/2021/09/Vext-Investor-Presentation_August-2021.pdf</t>
  </si>
  <si>
    <t>https://filecache.investorroom.com/mr5ir_curaleaf/568/Curaleaf%20Investor%20Deck%201Q23.pdf</t>
  </si>
  <si>
    <t>https://investors.bostonscientific.com/~/media/Files/B/Boston-Scientific-IR-V3/Investor%20Presentation%20dated%20January%208%202024.pdf</t>
  </si>
  <si>
    <t>https://d1io3yog0oux5.cloudfront.net/_77d6d5d09b54bf6870c2570473b4135e/meritagehomes/news/2013-10-30_Meritage_Homes_Presentation_to_Be_Webcast_on_145.pdf</t>
  </si>
  <si>
    <t>https://library.e.abb.com/public/284747002ea0418cbb3021f60429c352/Investor%20Overview%20Presentation%202020-12.pdf?x-sign=gAGjus8LpY8U00Mw%20Wzu5Oqdv0qvJ19DyKUDUjFHph4X7%20ZNrqyzcTXT8%202gPEly</t>
  </si>
  <si>
    <t>https://nutrien-prod-asset.s3.us-east-2.amazonaws.com/s3fs-public/uploads/2023-11/Nutrien%20Investor%20Presentation%202023-11%20Final.pdf</t>
  </si>
  <si>
    <t>https://uploads-ssl.webflow.com/600f476c0c7dba03de4d3e48/61b78194df48bb73b82784e4_CompoSecure%20Investor%20Presentation.Dec72021.v5.pdf</t>
  </si>
  <si>
    <t>https://azcc.gov/docs/default-source/utilities-files/electric/annual-reports/arizona-electric-power-cooperative-inc/2020.pdf?sfvrsn=766f7c47_3</t>
  </si>
  <si>
    <t>https://d1io3yog0oux5.cloudfront.net/_77d6d5d09b54bf6870c2570473b4135e/meritagehomes/news/2017-05-03_Meritage_Homes_Presentation_at_J_P_225.pdf</t>
  </si>
  <si>
    <t>https://www.arizonagoldsilver.com/pdf/AZS_Corporate_Presentation.pdf</t>
  </si>
  <si>
    <t>https://www.hdfcbank.com/content/bbp/repositories/723fb80a-2dde-42a3-9793-7ae1be57c87f/?path=/Footer/About%20Us/Investor%20Relation/Detail%20PAges/inverstor%20relation/PDF%27s/Q3FY20%20Rev.pdf</t>
  </si>
  <si>
    <t>https://web.stanford.edu/~johntayl/FCPR.pdf</t>
  </si>
  <si>
    <t>https://infratil.com/news/longroad-energy-investor-day/longroad-energy-infratil-investor-day-presentation-september-2023/</t>
  </si>
  <si>
    <t>https://hr.arizona.edu/sites/default/files/FLSA%20CABO%20-%20Compensation%20presentation_0.pdf</t>
  </si>
  <si>
    <t>https://www.ipsos.com/sites/default/files/Investor%20Day%20-%20Presentation%20140623%20-%20FINAL.pdf</t>
  </si>
  <si>
    <t>https://arizonasonoran.com/site/assets/files/6370/2024-02-02_ascu_februray_corp_presentation.pdf</t>
  </si>
  <si>
    <t>https://www.aepa.nesinc.com/Content/Docs/AZ_Field33_StudyGuide.pdf</t>
  </si>
  <si>
    <t>https://www.cae.com/media/documents/Corporate/Q3_FY24_IR_Deck_-_Final%281%29.pdf</t>
  </si>
  <si>
    <t>http://www.thehertelreport.com/wp-content/uploads/2016/10/Afternoon-with-ACO-Presentation_Final.pdf</t>
  </si>
  <si>
    <t>https://d1io3yog0oux5.cloudfront.net/_20a6cfc5d3b5541ed80924678f672bcb/graphicpkg/db/2265/21655/pdf/Graphic+Corporate+Overview.pdf</t>
  </si>
  <si>
    <t>https://pubs.usgs.gov/sir/2010/5070/o/sir20105070o.pdf</t>
  </si>
  <si>
    <t>https://filecache.investorroom.com/mr5ir_zto/341/23Q3%20Investor%20Presentation_20231116_EN_VF.pdf</t>
  </si>
  <si>
    <t>https://www.teledyne.com/en-us/investors/Documents/2022%2008%20-%20Teledyne%20Investor%20Presentation.pdf</t>
  </si>
  <si>
    <t>https://investor.tsmc.com/english/encrypt/files/encrypt_file/reports/2023-01/92c560bc8693eb0e57efc21d3b6b162dad8afafe/4Q22Presentation%28E%29.pdf</t>
  </si>
  <si>
    <t>https://www.hdfcbank.com/content/bbp/repositories/723fb80a-2dde-42a3-9793-7ae1be57c87f/?path=/Footer/About%20Us/Investor%20Relation/Detail%20PAges/Financial%20Information/PDF/EarningsDeckQ4Mar22vF.pdf</t>
  </si>
  <si>
    <t>https://investor.tsmc.com/english/encrypt/files/encrypt_file/reports/2021-01/4Q20Presentation%28E%29.pdf</t>
  </si>
  <si>
    <t>https://www.eurazeo.com/sites/default/files/2022-03/Eurazeo%20Investor%20Presentation_March%202022_0.pdf</t>
  </si>
  <si>
    <t>https://www.rfg.com.au/app/uploads/2019/10/RFG_Investor_Presentation_15.10.19.pdf</t>
  </si>
  <si>
    <t>https://www.lenzing.com/?type=88245&amp;tx_filedownloads_file%5BfileName%5D=fileadmin/content/PDF/07_Finanzen/Praesentationen/DE/LAG_Investor_Presentation_Q3_2023.pdf</t>
  </si>
  <si>
    <t>https://doc.utimf.com/uticontainer/Q1%20FY%2024_Investor%20Presentation20230726-070145.pdf</t>
  </si>
  <si>
    <t>https://www.arizonametalscorp.com/_resources/presentations/corporate-presentation.pdf?v=0.215</t>
  </si>
  <si>
    <t>https://f.hubspotusercontent30.net/hubfs/4905839/Presentations/Investor%20Presentation%20-%20TrustBIX%20-%20May%202021.pdf</t>
  </si>
  <si>
    <t>https://extension.arizona.edu/sites/extension.arizona.edu/files/documents/Biochar%20Opportunities%20in%20the%20Southwest%20Extension%20Workshop%20-%20Keynote%20Presentation%20Wednesday%20April%207%2C%202021.pdf</t>
  </si>
  <si>
    <t>https://medicine.arizona.edu/sites/default/files/2023-11/college_of_medicine_tucson_annual_report_2022.pdf</t>
  </si>
  <si>
    <t>https://www.onsemi.com/site/pdf/Corporate_Fact_Sheet.pdf</t>
  </si>
  <si>
    <t>https://www.tikehaucapital.com/~/media/Files/T/Tikehau-Capital/publications/2024/Tikehau%20Capital_Investor_Presentation_2024.pdf</t>
  </si>
  <si>
    <t>https://www.sabre.gold/arizona/Arizona_Gold_Corp_Corporate_Presentation_May_2021.pdf</t>
  </si>
  <si>
    <t>https://www.teledyne.com/en-us/investors/documents/march%202022%20-%20teledyne%20investor%20presentation.pdf</t>
  </si>
  <si>
    <t>https://arizonasonoran.com/site/assets/files/6333/2023-10-16_october_corp_presentation.pdf</t>
  </si>
  <si>
    <t>https://www.annaly.com/~/media/Files/A/Annaly-V3/documents/Earnings%20Docs/2022/q2/q2-2022-presentation.pdf</t>
  </si>
  <si>
    <t>https://www.fincen.gov/sites/default/files/advisory/2022-06-15/FinCEN%20Advisory%20Elder%20Financial%20Exploitation%20FINAL%20508.pdf</t>
  </si>
  <si>
    <t>https://www.biocon.com/docs/Biocon%20Investor%20Presentation_vF_17022023.pdf</t>
  </si>
  <si>
    <t>https://www.arizonametalscorp.com/_resources/news/nr-20230605.pdf</t>
  </si>
  <si>
    <t>https://arizonasonoran.com/site/assets/files/6185/2022-06-05_-_june_corporate_presentation.pdf</t>
  </si>
  <si>
    <t>https://www.azed.gov/sites/default/files/2021/06/Information%20-%20AZ%20and%20US%20Constitution%20Courses.pdf</t>
  </si>
  <si>
    <t>https://filecache.investorroom.com/mr5irasia_baozun/437/BZUN%201Q23%20Earnings%20Presentation_Final.pdf</t>
  </si>
  <si>
    <t>http://www.mfaalts.org/hedge-fund-investor-map/documents/az.pdf</t>
  </si>
  <si>
    <t>https://www.eurazeo.com/sites/default/files/2022-01/Eurazeo%20Investor%20Presentation_January%202022.pdf</t>
  </si>
  <si>
    <t>https://www.azleg.gov/itr/materials/full_presentation.pdf</t>
  </si>
  <si>
    <t>https://assets.website-files.com/603fd35021a8272338f06fac/65b8f46082ffaa54c0728fc9_META%20-%20Investor%20Presentation%20-%20January%202024%20-%20Final%20-%201.30.2024%20compressed.pdf</t>
  </si>
  <si>
    <t>http://www.azchamberfoundation.org/wp-content/uploads/2018/06/AZ-Water-Policy-Brief-1.pdf</t>
  </si>
  <si>
    <t>https://investors.palantir.com/files/Palantir%20Q1%202021%20Business%20Update.pdf</t>
  </si>
  <si>
    <t>https://www.justice.gov/opa/press-release/file/1517491/download</t>
  </si>
  <si>
    <t>https://s23.q4cdn.com/674051945/files/doc_presentations/2020/12/THC_Ambulatory-Acquisition-Investor-Presentation.pdf</t>
  </si>
  <si>
    <t>https://www.mlpassociation.org/wp-content/uploads/2017/06/20170531-pbfx-mlpa-2017-vf.pdf</t>
  </si>
  <si>
    <t>https://ir.nutanix.com/static-files/2d02ae5e-b91e-49d4-8455-36bb9a08eec2</t>
  </si>
  <si>
    <t>https://home.treasury.gov/system/files/136/20231106_IAWG_report.pdf</t>
  </si>
  <si>
    <t>https://wcsecure.weblink.com.au/pdf/AZL/02466962.pdf</t>
  </si>
  <si>
    <t>https://azgovernor.gov/sites/default/files/related-docs/securingazwaterfuture.pdf</t>
  </si>
  <si>
    <t>https://energy.nv.gov/uploadedFiles/energynvgov/content/Media/2020%20Status%20of%20Energy%20Report.pdf</t>
  </si>
  <si>
    <t>https://www.sec.gov/info/smallbus/acsec/finders-and-other-financial-intermediaries-yadley.pdf</t>
  </si>
  <si>
    <t>https://investors.nxp.com/static-files/2296c207-c40e-4848-a294-9a7e5a14d2d1</t>
  </si>
  <si>
    <t>https://abm.gcs-web.com/static-files/69d18d1f-10db-4238-8944-d476f2b873e0</t>
  </si>
  <si>
    <t>https://investor.tsmc.com/sites/ir/sec-filings/Form%20F-3%20%28October%2018%2C%202021%29_0.pdf</t>
  </si>
  <si>
    <t>https://www.azasrs.gov/sites/default/files/ER_Conf_2023_Nationwide_Presentation.pdf</t>
  </si>
  <si>
    <t>https://infratil.com/for-investors/reports-results-meetings-investor-days/investor-days/2023-september-investor-day/longroad-energy-investor-update-september-2023/</t>
  </si>
  <si>
    <t>https://storage.googleapis.com/waymo-uploads/files/documents/Waymo-Simulated-Driving-Behavior-in-Reconstructed-Collisions.pdf</t>
  </si>
  <si>
    <t>https://www.getinvolved.az.gov/sites/default/files/meeting-documents/materials/meeting_materials_1.pdf</t>
  </si>
  <si>
    <t>https://morrisoninstitute.asu.edu/sites/default/files/8.david_berman-outline_of_the_arizona_constitution.pdf</t>
  </si>
  <si>
    <t>https://vistaenergy.com/contenidos/1626669531.pdf</t>
  </si>
  <si>
    <t>https://s27.q4cdn.com/320020032/files/doc_presentation/2021/06/29/System1-Investor-Presentation-June-2021.pdf</t>
  </si>
  <si>
    <t>https://res.cloudinary.com/lastminute-contenthub/image/upload/v1695134218/DAM/Artwork/lastminute.com/reports_presentations/2023/presentations/20230523-LMN-IR%20Presentation-final.pdf</t>
  </si>
  <si>
    <t>https://www.tikehaucapital.com/~/media/Files/T/Tikehau-Capital/publications/2022/Tikehau%20Capital%20-%20Investor%20Teaser.pdf</t>
  </si>
  <si>
    <t>http://d-scholarship.pitt.edu/38301/1/DissertationFinal%20DorisToyou%20March20corrected_1.pdf</t>
  </si>
  <si>
    <t>https://www.aixtron.com/investoren/publikationen/ir-praesentationen/2023/AIXA%20Q2-2023%20Results%20Presentation.pdf</t>
  </si>
  <si>
    <t>https://s25.q4cdn.com/479285134/files/doc_financials/2022/q1/1Q22-Mastercard-Earnings-Presentation-FINAL.pdf</t>
  </si>
  <si>
    <t>https://arizonasonoran.com/site/assets/files/6085/2021-11-01_-_corporate_presentation.pdf</t>
  </si>
  <si>
    <t>https://s2.q4cdn.com/278413729/files/doc_downloads/2021/March-2021-Investor-Presentation-FINAL-WEBSITE.pdf</t>
  </si>
  <si>
    <t>https://www.sec.gov/files/litigation/complaints/2023/comp25828.pdf</t>
  </si>
  <si>
    <t>https://www.whitehouse.gov/wp-content/uploads/2021/08/ARIZONA_The-Infrastructure-Investment-and-Jobs-Act-State-Fact-Sheet.pdf</t>
  </si>
  <si>
    <t>https://www.bis.org/publ/bppdf/bispap21zc.pdf</t>
  </si>
  <si>
    <t>https://investors.dave.com/static-files/883ec756-fbe4-4ed7-923a-0f39813b629f</t>
  </si>
  <si>
    <t>https://arizonasonoran.com/site/assets/files/6270/2023-04-03_april_presentation.pdf</t>
  </si>
  <si>
    <t>https://www.wipro.com/content/dam/nexus/en/investor/quarterly-results/2022-2023/q4fy23/media-ppt-q4fy23.pdf</t>
  </si>
  <si>
    <t>https://storage.googleapis.com/kwconnect-core-prod-b6a0/uploads/simple_block_body/61aa393fc5f7a.pdf</t>
  </si>
  <si>
    <t>https://www.idexx.com/files/2020-08-13-investor-day.pdf</t>
  </si>
  <si>
    <t>https://www.aia.com/content/dam/group/en/docs/results-day/AIA%20Group%20FY%202021%20Analyst%20Presentation%20Final.pdf.coredownload.inline.pdf</t>
  </si>
  <si>
    <t>https://investor.tsmc.com/sites/ir/sec-filings/2020%2020-F.pdf</t>
  </si>
  <si>
    <t>https://ir.ultragenyx.com/static-files/ebde99f9-1891-4798-b0b2-f088bdb72131</t>
  </si>
  <si>
    <t>https://www.verizonwireless.com/pdfs/investor/CELLCO_10Q-1Q03.pdf</t>
  </si>
  <si>
    <t>https://arizonasonoran.com/site/assets/files/6253/v2_2023-02-16_february_presentation.pdf</t>
  </si>
  <si>
    <t>https://www.jpmorgan.com/content/dam/jpmc/jpmorgan-chase-and-co/documents/jpmc-esg-report-2021.pdf</t>
  </si>
  <si>
    <t>https://investor.viatris.com/static-files/6a055dc2-4cd2-4d6c-91c9-c426ec1dcbce</t>
  </si>
  <si>
    <t>https://s3.amazonaws.com/brt.org/BRT_General_Trade_AZ_2020.pdf</t>
  </si>
  <si>
    <t>https://www.luxuryhomemarketing.com/assets/LMR_NorthAmerica.pdf</t>
  </si>
  <si>
    <t>https://repository.arizona.edu/bitstream/handle/10150/665702/MS-GIST_2022_Zovko.pdf?sequence=3</t>
  </si>
  <si>
    <t>https://www2.deloitte.com/content/dam/Deloitte/us/Documents/financial-services/us-future-of-wealth-management-revisited-winter-2020.pdf</t>
  </si>
  <si>
    <t>https://s202.q4cdn.com/468687163/files/doc_presentations/2015/May-Presentation-FINAL.pdf</t>
  </si>
  <si>
    <t>https://ir.dominos.com/static-files/58b6ed73-796c-4eac-97a2-beb3f94259cf</t>
  </si>
  <si>
    <t>https://arizonasonoran.com/site/assets/files/6101/2021-12-01_-_december_corporate_presentation.pdf</t>
  </si>
  <si>
    <t>https://s22.q4cdn.com/464697698/files/doc_presentations/2023/2023-July-Investor-Deck.pdf</t>
  </si>
  <si>
    <t>https://us.aicpa.org/content/dam/aicpa/interestareas/businessindustryandgovernment/resources/sustainability/downloadabledocuments/caq-esg-reporting-and-attestation-roadmap-2021-Feb-v2.pdf</t>
  </si>
  <si>
    <t>https://s22.q4cdn.com/464697698/files/doc_presentations/2021/September-2021-Investor-Deck.pdf</t>
  </si>
  <si>
    <t>https://www.canfinhomes.com/pdf/Q1FY2024%20Investor%20Presentation.pdf</t>
  </si>
  <si>
    <t>https://s201.q4cdn.com/902419104/files/doc_presentation/2023/06/Company-Presentation-Update-v21.pdf</t>
  </si>
  <si>
    <t>https://www.cipla.com/sites/default/files/Cipla_Q2FY21%20Investor%20Presentation.pdf</t>
  </si>
  <si>
    <t>https://axsometherapeuticsinc.gcs-web.com/static-files/d0beb034-c48d-45c2-8ac3-bfd85f26177f</t>
  </si>
  <si>
    <t>https://investor.qantas.com/FormBuilder/_Resource/_module/doLLG5ufYkCyEPjF1tpgyw/file/presentations/QAN-Investor-Day-2019.pdf</t>
  </si>
  <si>
    <t>https://coveraz.org/wp-content/uploads/2022/10/UnitedHealth-Arizona-Presentation.pdf</t>
  </si>
  <si>
    <t>https://faculty.wharton.upenn.edu/wp-content/uploads/2016/11/DanielTaylorCV.pdf</t>
  </si>
  <si>
    <t>https://s24.q4cdn.com/112631158/files/doc_presentations/2021/04/Investor-Presentation-April-2021.pdf</t>
  </si>
  <si>
    <t>https://investors.rtx.com/static-files/fe235fa9-324f-4d8f-9dad-c8d65a1f4043</t>
  </si>
  <si>
    <t>https://s28.q4cdn.com/415286851/files/doc_presentations/2022/BuildDirect-Q1-2022-Investor-Presentation-05.pdf</t>
  </si>
  <si>
    <t>https://filecache.investorroom.com/mr5ir_howardhughes/775/download/Arizona%204Q%202022%20vF.pdf</t>
  </si>
  <si>
    <t>https://www.gsa.gov/cdnstatic/FINAL_EstateAcqHndbk_508Cmp.pdf</t>
  </si>
  <si>
    <t>https://s2.q4cdn.com/357237921/files/doc_presenations/2021/11/Investor-Presentation-dated-November-2021.pdf</t>
  </si>
  <si>
    <t>https://bip.brookfield.com/sites/bip-brookfield-ir/files/Brookfield-BIP-IR-V2/2023-investor-day-presentation-v1.pdf</t>
  </si>
  <si>
    <t>https://ww1.microchip.com/downloads/aemDocuments/documents/investor/press-release/Q1FY2024_Investor_Presentation.080323.pdf</t>
  </si>
  <si>
    <t>https://www.nrel.gov/docs/fy19osti/72102.pdf</t>
  </si>
  <si>
    <t>https://cdn.borgwarner.com/docs/default-source/investors/investor-presentation.pdf?sfvrsn=8748cb3c_287</t>
  </si>
  <si>
    <t>https://corporate.lowes.com/sites/lowes-corp/files/2023-04/lowes-2022ar-full-report-4-6-23-final.pdf</t>
  </si>
  <si>
    <t>https://www.energy.gov/sites/prod/files/2020/07/f76/USDOE_FE_Hydrogen_Strategy_July2020.pdf</t>
  </si>
  <si>
    <t>https://blogs.callutheran.edu/cerf/files/2021/09/Arizona_ExecSummary_.pdf</t>
  </si>
  <si>
    <t>https://www.aopa.org/-/media/Files/AOPA/Home/Supporting-General-Aviation/Get-Involved/Airport-Support-Network/Airport-Support-Network-Aircraft-Hangar-Development-Guide/hangar-planning.pdf</t>
  </si>
  <si>
    <t>https://geoalliance.asu.edu/sites/default/files/LessonFiles/Jones/AZStatehood/JonesAZStatehoodT.pdf</t>
  </si>
  <si>
    <t>https://arizonasonoran.com/site/assets/files/6315/2023-09-01_september_webinar_presentation.pdf</t>
  </si>
  <si>
    <t>https://www.santander.com/content/dam/santander-com/en/documentos/investor-day/2019/ID-2019-Presentation%20to%20analysts%20and%20investors%20Group%20CEO-20-en.pdf</t>
  </si>
  <si>
    <t>https://s29.q4cdn.com/892648123/files/doc_presentations/archive/2021/EVIP-202111_Investor_Presentation_Nov-2021.pdf</t>
  </si>
  <si>
    <t>https://arizonasonoran.com/site/assets/files/6294/2023-06-01_june_corp_presentation_the_mining_investment_conf.pdf</t>
  </si>
  <si>
    <t>https://arizonasonoran.com/site/assets/files/6321/2023-09-06_september_corp_presentation.pdf</t>
  </si>
  <si>
    <t>https://www.teledyne.com/en-us/investors/Documents/2021%20Q1%20-%20FLIR%20Acquisition%20Presentation.pdf</t>
  </si>
  <si>
    <t>https://www.healthy.arkansas.gov/images/uploads/publications/Cervical_Cancer_Presentation_2022.pdf</t>
  </si>
  <si>
    <t>https://arkansasag.gov/wp-content/uploads/2024-02-15-CAT-Amicus-Brief.pdf</t>
  </si>
  <si>
    <t>https://assets-global.website-files.com/657e2ba174351fdd7e22a128/65803f14dd25c3dcb0eb0dd1_USS%20-%20NSC%20Investor%20Presentation.pdf</t>
  </si>
  <si>
    <t>https://dlf.com/Admin/Public/Download.aspx?file=Files%2fFiles%2fDlf.com%2fAbout+DLF%2fDLF+Investor+Presentation+-+FINAL+VERSION+-+november+-+2018.pdf</t>
  </si>
  <si>
    <t>https://s22.q4cdn.com/506259022/files/doc_news/2021/02/MUSA-Announces-Particiaption-in-Upcoming-Conferences-Feb-2021.pdf</t>
  </si>
  <si>
    <t>https://www.healthy.arkansas.gov/images/uploads/pdf/Cervical_Cancer_Presentation_2023.pdf</t>
  </si>
  <si>
    <t>https://securities.arkansas.gov/wp-content/uploads/2022/07/2021-Top-Investor-Threats.pdf</t>
  </si>
  <si>
    <t>https://investors.investarbank.com/download/companies/270120a/Presentations/3Q23%20Investor%20Presentation.pdf</t>
  </si>
  <si>
    <t>https://investors.corecard.com/download/companies/270117a/Transcript/CoreCard%20Investor%20Presentation%20September%202022.pdf</t>
  </si>
  <si>
    <t>https://s201.q4cdn.com/960975307/files/doc_earnings/2023/q2/presentation/Q22023_presentation.pdf</t>
  </si>
  <si>
    <t>https://docs.arumc.org/Arkansas%20United%20Methodist/2020/June/Arkansas%20Holds%20First%20Ever%20Online%20Annual%20Conference%20_%20Arkansas%20Conference%20of%20the%20United%20Methodist%20Church.pdf</t>
  </si>
  <si>
    <t>https://investors.danaher.com/image/2021+Danaher+Investor+%26+Analyst+Event.pdf</t>
  </si>
  <si>
    <t>https://s25.q4cdn.com/167170609/files/doc_presentations/2023/05/company-update-may-2023.pdf</t>
  </si>
  <si>
    <t>https://digitalheritage.arkansas.gov/cgi/viewcontent.cgi?article=1008&amp;context=finding-aids</t>
  </si>
  <si>
    <t>https://ams-osram.com/documents/4390887/9966093/Investor%20presentation%20ams%20OSRAM%20Q3%202023%20f.pdf/2514344b-d2ec-c27e-05b1-c0af5f9fa419?t=1698729499756</t>
  </si>
  <si>
    <t>https://www.arkleg.state.ar.us/Home/FTPDocument?path=%2FAssembly%2FMeeting+Attachments%2F423%2FI14272%2FHANDOUT+1+-+AR+JR+Presentation+2+17+16pdf.pdf</t>
  </si>
  <si>
    <t>https://filecache.investorroom.com/mr5ir_vistracorp_ir/297/Q4%202022%20Earnings%20Presentation%20-%20Final.pdf</t>
  </si>
  <si>
    <t>https://eta-publications.lbl.gov/sites/default/files/all-source_competitive_solicitations_public_webinar_20210408_fin.pdf</t>
  </si>
  <si>
    <t>https://www.sec.gov/files/mmfs-and-the-repo-market-021721.pdf</t>
  </si>
  <si>
    <t>https://www.sec.gov/files/fy-2024-congressional-budget-justification_final-3-10.pdf</t>
  </si>
  <si>
    <t>https://www.nrel.gov/docs/fy21osti/79178.pdf</t>
  </si>
  <si>
    <t>https://www.justice.gov/crt/case-document/file/1496496/download</t>
  </si>
  <si>
    <t>https://static.seekingalpha.com/uploads/sa_presentations/329/67329/original.pdf</t>
  </si>
  <si>
    <t>https://s22.q4cdn.com/506259022/files/doc_news/2020/11/2020-Stephens-Annual-Investor-Conference.pdf</t>
  </si>
  <si>
    <t>https://assets.ctfassets.net/kjv8gs2ccggb/5ZMgiWqegAICTN3y469YBb/f8492152379b20e1e25cc70974e704b0/Saia-InvestorPresentation_1Q23.pdf</t>
  </si>
  <si>
    <t>https://www.areb.uscourts.gov/sites/arb/files/LocalRules.pdf</t>
  </si>
  <si>
    <t>https://s22.q4cdn.com/506259022/files/doc_news/2020/09/2020-Goldman-Sachs-Global-Retailing-Conference.pdf</t>
  </si>
  <si>
    <t>https://content.naic.org/sites/default/files/inline-files/JIR-ZA-34-03-EL.pdf</t>
  </si>
  <si>
    <t>https://www.iepec.org/wp-content/uploads/2018/02/presentation_Johnson.pdf</t>
  </si>
  <si>
    <t>https://s27.q4cdn.com/308865545/files/doc_presentations/2023/May/04/ranger-investor-presentation-final.pdf</t>
  </si>
  <si>
    <t>https://corporate.mcdonalds.com/content/dam/sites/corp/nfl/pdf/2020%20Annual%20Report.pdf</t>
  </si>
  <si>
    <t>https://www.rwu.org/wp-content/uploads/2021/10/Sewer-Audited-Financial-Statements-FY21_630bskhcyjfg8ie14r5q.pdf</t>
  </si>
  <si>
    <t>https://libraries.uark.edu/webdocs/reference/census.pdf</t>
  </si>
  <si>
    <t>https://myclearday.com/wp-content/uploads/2021/06/Clearday-Investor-Overview-June-2021_v2.pdf</t>
  </si>
  <si>
    <t>https://gis.arkansas.gov/Docs/GISB/2014/2014_JCACIT_Presentation.pdf</t>
  </si>
  <si>
    <t>http://media.ca8.uscourts.gov/opndir/24/03/223675P.pdf</t>
  </si>
  <si>
    <t>https://investors.sysco.com/~/media/Files/S/Sysco-IR/documents/annual-reports/Sysco_2023-Annual-Report_Web.pdf</t>
  </si>
  <si>
    <t>https://csgjusticecenter.org/wp-content/uploads/2020/10/ARFirstPresentation.pdf</t>
  </si>
  <si>
    <t>https://www.finning.com/content/dam/finning/Shared/ir-events-attachments/Finning%20Presentation_Montreal,%20Toronto_Sep%206-7,%202022.pdf</t>
  </si>
  <si>
    <t>https://www.arkleg.state.ar.us/Home/FTPDocument?path=%2FAssembly%2FMeeting+Attachments%2F045%2F25024%2FExhibit+C+-+Segal+-+Finalist+Presentation_7_20.pdf</t>
  </si>
  <si>
    <t>https://www.mitchellwilliamslaw.com/webfiles/ABA%20Presentation%202019.pdf</t>
  </si>
  <si>
    <t>https://www.nass.usda.gov/Statistics_by_State/Arkansas/Publications/Crop_Releases/Annual_Summary/2021/arannsum21.pdf</t>
  </si>
  <si>
    <t>https://www.healthyarkansas.com/images/uploads/pdf/Cervical_Cancer_Presentation_2023.pdf</t>
  </si>
  <si>
    <t>https://arkansasenergyrocks.com/wp-content/uploads/2022/03/History-of-Arkansas-Oil-and-Natural-Gas-Industry-Teacher-Handout-Presentation-Script.pdf</t>
  </si>
  <si>
    <t>https://www.arkleg.state.ar.us/Home/FTPDocument?path=%2FAssembly%2FMeeting+Attachments%2F420%2FI14578%2FHANDOUT+3+-+AR+JR+Presentation+August+25+2016+rev+3.pdf</t>
  </si>
  <si>
    <t>https://securities.arkansas.gov/wp-content/uploads/2022/06/Order-98-057-S.pdf</t>
  </si>
  <si>
    <t>https://www.arkleg.state.ar.us/Home/FTPDocument?path=%2FAssembly%2FMeeting+Attachments%2F870%2FI15948%2FEXHIBIT+C+-+AEDC+Presentation.pdf</t>
  </si>
  <si>
    <t>https://dese.ade.arkansas.gov/Files/20210129122841_arkhist_lessons.pdf</t>
  </si>
  <si>
    <t>https://s23.q4cdn.com/286598533/files/doc_presentations/Investor-Presentation-May-2017.pdf</t>
  </si>
  <si>
    <t>https://csgjusticecenter.org/wp-content/uploads/2020/10/ARSecondPresentation.pdf</t>
  </si>
  <si>
    <t>https://www08.wellsfargomedia.com/assets/pdf/about/investor-relations/earnings/third-quarter-2023-earnings.pdf</t>
  </si>
  <si>
    <t>https://www.msci.com/documents/1296102/22910163/MSCI-Investment-Insights-2021-Report.pdf</t>
  </si>
  <si>
    <t>https://www.edp.com/sites/default/files/2021-11/Investor%20Presentation%20-%20Nov%202021.pdf</t>
  </si>
  <si>
    <t>https://csgjusticecenter.org/wp-content/uploads/2020/10/jr-in-arkansas_sixth-presentation.pdf</t>
  </si>
  <si>
    <t>https://iogcc.ok.gov/sites/g/files/gmc836/f/documents/2021/thomas_dailys_presentation.pdf</t>
  </si>
  <si>
    <t>https://s3.amazonaws.com/brt.org/BRT_General_Trade_AR_2020.pdf</t>
  </si>
  <si>
    <t>https://www.unitedbreweries.com/pdf/analyst/Investor%20Q4%20Earning%20Call%20March%202023.pdf</t>
  </si>
  <si>
    <t>https://www.jstor.org/stable/40018929</t>
  </si>
  <si>
    <t>https://www.applus.com/en/dam/jcr:8c3633be-372d-45b9-b55c-292c360d7ee3/Applus+%20ESG%20Presentation%20September%202020.pdf</t>
  </si>
  <si>
    <t>https://rakbank.ae/wps/wcm/connect/69a26447-12dd-4e09-a8ca-73c4a10940e9/Investors+Presentation+Q3%2722_V4.pdf?MOD=AJPERES&amp;CVID=ohhOxJe</t>
  </si>
  <si>
    <t>https://www.sos.arkansas.gov/uploads/LLC1_FT_2024.pdf</t>
  </si>
  <si>
    <t>https://www.arkleg.state.ar.us/Home/FTPDocument?path=%2FAssembly%2FMeeting+Attachments%2F450%2F4775%2FExhibit+B2+-+Presentation.pdf</t>
  </si>
  <si>
    <t>https://www.dfa.arkansas.gov/images/uploads/Grid_Resiliency_PublicNotice_andHearing.pdf</t>
  </si>
  <si>
    <t>https://corpgov.law.harvard.edu/wp-content/uploads/2018/05/IPO-Report_EXPANDING-THE-ON-RAMP-April-2018.pdf</t>
  </si>
  <si>
    <t>https://www.uaex.uada.edu/media-resources/docs/2020_AR_Ag_profile.pdf</t>
  </si>
  <si>
    <t>https://www.ambankgroup.com/eng/InvestorRelations/FinancialResultsAndCorporatePresentations/Documents/2022/FY22/AMMB%20Investor%20Presentation_FY22%20(F).pdf</t>
  </si>
  <si>
    <t>https://www.jstor.org/stable/2083352</t>
  </si>
  <si>
    <t>https://interfor.com/wp-content/uploads/2022/02/Investor-Presentation-%E2%80%93-February-2022.pdf</t>
  </si>
  <si>
    <t>https://arkansasag.gov/wp-content/uploads/2023-08-15-Arkansas-AG-Letter-Supporting-Investor-PII-Protections.pdf</t>
  </si>
  <si>
    <t>https://www.idbinvest.org/sites/default/files/2023-03/Investor%20Presentation%20IDB%20Invest%20FY2022_0.pdf</t>
  </si>
  <si>
    <t>https://www.ars.usda.gov/ARSUserFiles/60200500/Technology%20handout.pdf</t>
  </si>
  <si>
    <t>https://www.hubspot.com/hubfs/Investor%20Presentation%20Q221.pdf</t>
  </si>
  <si>
    <t>https://www.ab-inbev.com/assets/pressreleases/2023/FY%20Financial%20Report%202022.pdf</t>
  </si>
  <si>
    <t>https://www.cooperative.com/programs-services/government-relations/regulatory-issues/Documents/2019.06.05%20NRECA%20Pole%20Attachment%20White%20Paper_FINAL.pdf</t>
  </si>
  <si>
    <t>https://www.manappuram.com/sites/default/files/2023-08/Manappuram%20Finance%20Ltd%20-%20IR%20PPT-%20Q1%20FY24%20%282%29.pdf</t>
  </si>
  <si>
    <t>https://s201.q4cdn.com/262069030/files/doc_financials/2022/ar/WMT-FY2022-Annual-Report.pdf</t>
  </si>
  <si>
    <t>https://assets-global.website-files.com/656de6be1bf38c5567bfc4fb/65baadb1d0995aa2a23d9b97_PSI%20Investor%20Presentation.pdf</t>
  </si>
  <si>
    <t>https://s22.q4cdn.com/363130056/files/doc_financials/2022/q1/Arlo-Investor-Presentation-Q1-2022-Final.pdf</t>
  </si>
  <si>
    <t>http://www.gis.arkansas.gov/Docs/GISB/2014/2014_JCACIT_Presentation.pdf</t>
  </si>
  <si>
    <t>https://s22.q4cdn.com/253594569/files/doc_financials/2021/ar/Deere-Co_Annual-Report-2021.pdf</t>
  </si>
  <si>
    <t>https://s3.amazonaws.com/uww.assets/site/annual_report/2021/2021_United_Way_Worldwide_Financial_Statement_single_year.pdf</t>
  </si>
  <si>
    <t>https://www.stantec.com/content/dam/stantec/files/investor-relations/2022/stantec-investor-presentation-september-2022%20Final.pdf</t>
  </si>
  <si>
    <t>https://filecache.investorroom.com/mr5ir_ppdai/396/FinVolution%20Q4%202023%20Investor%20Presentation_20240316.pdf</t>
  </si>
  <si>
    <t>https://finance.caltech.edu/documents/20745/FS_20_21.pdf</t>
  </si>
  <si>
    <t>https://d1io3yog0oux5.cloudfront.net/_ff035a9cdc68a9c9d4cf2a5589235830/amctheatres/news/2016-05-16_AMC_Entertainment_Holdings_Inc_to_Participate_at_272.pdf</t>
  </si>
  <si>
    <t>https://www.banksocal.com/wp-content/uploads/BCAL-2Q21-Investor-Presentation-final.pdf</t>
  </si>
  <si>
    <t>https://www.dbs.com/iwov-resources/pdf/investor/fixed-income/Fixed%20income%20investor%20presentation%202018Q1.pdf</t>
  </si>
  <si>
    <t>https://d1io3yog0oux5.cloudfront.net/_69d31b612f0fdd4b432be4077c7d3572/neogenomics/news/2023-03-27_NeoGenomics_to_Host_Investor_Day_on_April_4_237.pdf</t>
  </si>
  <si>
    <t>https://www.cftc.gov/media/8181/enftemuriancomplaint021523/download</t>
  </si>
  <si>
    <t>https://d18rn0p25nwr6d.cloudfront.net/CIK-0001004980/5e7fdf26-f075-40d3-8e94-684bee5aa525.pdf</t>
  </si>
  <si>
    <t>https://www.treasurer.ca.gov/greenbonds/publications/20180228-agenda.pdf</t>
  </si>
  <si>
    <t>https://www.classaction.org/media/in-re-ethereummax-investor-litigation-dismissal.pdf</t>
  </si>
  <si>
    <t>https://s3.amazonaws.com/cms.ipressroom.com/405/files/202210/20220503-news-release.pdf</t>
  </si>
  <si>
    <t>https://cadentgas.com/nggdwsdev/media/Downloads/investor%20relations/2022-06-Cadent-Investor-Presentation-vF.pdf</t>
  </si>
  <si>
    <t>https://finance.caltech.edu/documents/15191/fs_18_19.pdf</t>
  </si>
  <si>
    <t>https://www.calnanocorp.com/uploads/2023-10-30%20-%20California%20Nanotechnologies%20Announces%20Q2%202024%20Results.pdf</t>
  </si>
  <si>
    <t>https://d1io3yog0oux5.cloudfront.net/_6a51299e255815bcc6beb1724b8f2250/xponential/db/856/7654/pdf/Xponential+Fitness+Investor+Presentation+-+January+2024+vF.pdf</t>
  </si>
  <si>
    <t>https://s25.q4cdn.com/507172926/files/doc_financials/2023/q3/BANC-3Q23-Investor-Presentation.pdf</t>
  </si>
  <si>
    <t>http://s27.q4cdn.com/572064924/files/doc_financials/2021/q4/Shopify-Investor-Deck-Q4-2021.pdf</t>
  </si>
  <si>
    <t>https://s25.q4cdn.com/507172926/files/doc_financials/2021/q1/BANC-2021Q1-Investor-Deck-FINAL.pdf</t>
  </si>
  <si>
    <t>https://crsreports.congress.gov/product/pdf/R/R44475/6</t>
  </si>
  <si>
    <t>https://thewaltdisneycompany.com/app/uploads/2017-Annual-Report.pdf</t>
  </si>
  <si>
    <t>https://filecache.investorroom.com/mr5ir_heritage/224/HRTG%20investor%20presentation.pdf</t>
  </si>
  <si>
    <t>https://eta-publications.lbl.gov/sites/default/files/rps_status_update-2021_early_release.pdf</t>
  </si>
  <si>
    <t>https://d1io3yog0oux5.cloudfront.net/_5582e4275aa6521e2d04141112fc7959/sunrun/db/395/3990/pdf/Sunrun+Investor+Presentation+-+March+2024.pdf</t>
  </si>
  <si>
    <t>https://d18rn0p25nwr6d.cloudfront.net/CIK-0000320193/1e8cf761-1736-43bb-81b0-4e8fe94bd0c8.pdf</t>
  </si>
  <si>
    <t>https://www.cpuc.ca.gov/-/media/cpuc-website/divisions/office-of-governmental-affairs-division/reports/2022/2022-cpuc-ee-portfolio-legislative-report.pdf</t>
  </si>
  <si>
    <t>https://filecache.investorroom.com/mr5ir_centene/384/CNC_Investor%20Day_Dec_2022_Presentation.pdf</t>
  </si>
  <si>
    <t>https://filecache.investorroom.com/mr5ir_medtronic/282/Earnings%20Presentation-FY22Q3-FINAL.pdf</t>
  </si>
  <si>
    <t>https://crsreports.congress.gov/product/pdf/RL/RL33388</t>
  </si>
  <si>
    <t>https://investor.capitaland-ascendasreit.com/newsroom/20240320_172452_A17U_FBR4QTNDKTX21ORP.1.pdf</t>
  </si>
  <si>
    <t>https://ccag.ca.gov/wp-content/uploads/2023/05/CAISO-C_CAG-Presentation-5.17.2023.pdf</t>
  </si>
  <si>
    <t>https://s25.q4cdn.com/507172926/files/doc_financials/2021/q3/BANC-3Q21-Investor-Presentation-FINAL.pdf</t>
  </si>
  <si>
    <t>https://d18rn0p25nwr6d.cloudfront.net/CIK-0000320193/499ace4c-98d0-4975-9390-0caf217e7c85.pdf</t>
  </si>
  <si>
    <t>https://investor.sempra.com/static-files/da3b9b4e-dc5d-4590-8106-982150ea1142</t>
  </si>
  <si>
    <t>https://filecache.investorroom.com/mr5ircnw_encana/1048/download/3Q23%20Earnings%20Presentation.pdf</t>
  </si>
  <si>
    <t>https://www.agc.org/sites/default/files/Images/Construction%20Markets/AGC%20Guide%20to%20Construction%20Financing%202nd%20Edition-FINAL%20%282%29.pdf</t>
  </si>
  <si>
    <t>https://d18rn0p25nwr6d.cloudfront.net/CIK-0001045810/174b2f06-ba5b-4e0a-b288-e33c46e9a0a4.pdf</t>
  </si>
  <si>
    <t>https://www.sec.gov/files/litigation/complaints/2017/comp24001.pdf</t>
  </si>
  <si>
    <t>https://ir.manutd.com/~/media/Files/M/Manutd-IR/About%20Manchester%20United/160301-investor-presentation-ir.pdf</t>
  </si>
  <si>
    <t>https://investor.activision.com/static-files/7b75d6d0-5693-4adc-a599-e7c647d36c03</t>
  </si>
  <si>
    <t>https://d1io3yog0oux5.cloudfront.net/_77d6d5d09b54bf6870c2570473b4135e/meritagehomes/news/2009-11-09_Meritage_Homes_to_Present_at_UBS_Building_110.pdf</t>
  </si>
  <si>
    <t>https://s25.q4cdn.com/507172926/files/doc_presentations/2022/07/BANC-Q2-2022-Investor-Deck.pdf</t>
  </si>
  <si>
    <t>https://www.supremecourt.gov/opinions/18pdf/17-1299_8njq.pdf</t>
  </si>
  <si>
    <t>https://d1io3yog0oux5.cloudfront.net/_21294d8b4839724b10f54f940a6cccff/wavedancer/db/864/7754/pdf/WAVD+Investor+Presentation+Dec+2021.pdf</t>
  </si>
  <si>
    <t>https://newsroom.edison.com/internal_redirect/cms.ipressroom.com.s3.amazonaws.com/166/files/20153/Newsroom%20Fact%20Sheet%2004222015.pdf</t>
  </si>
  <si>
    <t>https://www.sec.gov/files/litigation/admin/2022/33-11040.pdf</t>
  </si>
  <si>
    <t>https://s22.q4cdn.com/959853165/files/doc_financials/2020/q2/FINAL-Q2-20-Shareholder-Letter-V3-with-Tables.pdf</t>
  </si>
  <si>
    <t>https://www.sec.gov/files/formcrs.pdf</t>
  </si>
  <si>
    <t>https://www.sec.gov/files/litigation/admin/2018/33-10469.pdf</t>
  </si>
  <si>
    <t>https://tctranscontinental.com/sites/default/files/Official%20Documents/03%20Investors/04%20Investor%20Presentation/2024-01-31_%20TCL-%20Investor%20Relations%20Presentation%20-%20EN.pdf</t>
  </si>
  <si>
    <t>https://s29.q4cdn.com/619069826/files/doc_presentations/2022/UCT-Corporate-Presentation-Winter-2022.pdf</t>
  </si>
  <si>
    <t>https://www.sec.gov/files/litigation/admin/2017/33-10345.pdf</t>
  </si>
  <si>
    <t>https://www.counties.org/sites/main/files/file-attachments/dept._of_insurance_presentation.pdf?1703277585</t>
  </si>
  <si>
    <t>https://cloudflare.net/files/doc_downloads/Presentations/2020/q3/NET-Q3'20-Investor-Presentation.pdf</t>
  </si>
  <si>
    <t>https://s2.q4cdn.com/470004039/files/doc_financials/2022/q4/_10-K-2022-%28As-Filed%29.pdf</t>
  </si>
  <si>
    <t>https://www.calwatergroup.com/_assets/_00c66a8c948ee7e90b138171324d0650/calwatergroup/db/2238/21041/file/26a5232b-c328-4304-8595-49b534751f92.pdf</t>
  </si>
  <si>
    <t>https://s25.q4cdn.com/507172926/files/doc_financials/2023/q2/BANC-2Q23-Earnings-Presentation.pdf</t>
  </si>
  <si>
    <t>https://www.trade.gov/sites/default/files/2021-05/Chapter%206%20-%20FDI%20Restrictions.pdf</t>
  </si>
  <si>
    <t>https://s2.q4cdn.com/470004039/files/doc_downloads/2021/01/20200710-Apple-Inc-Restated-Articles-of-Incorporation-of-Apple-Inc.-(4-1-stock-split)-(file-second)-(conformed-signature).pdf</t>
  </si>
  <si>
    <t>https://s29.q4cdn.com/177147254/files/doc_presentations/2023/Announcement-Investor-Presentation-1.pdf</t>
  </si>
  <si>
    <t>https://d1io3yog0oux5.cloudfront.net/_af6fa4946c8d86c1f85d38cfebb803d5/hanmi/db/858/7689/pdf/HAFC_2Q23+KBW+Investor+Presentation.pdf</t>
  </si>
  <si>
    <t>https://www.whitehouse.gov/wp-content/uploads/2022/07/07-2022-NATIONAL-ORBITAL-DEBRIS-IMPLEMENTATION-PLAN.pdf</t>
  </si>
  <si>
    <t>https://corporate.mcdonalds.com/content/dam/sites/corp/nfl/pdf/Q2%202022%20Earnings%20Release.pdf</t>
  </si>
  <si>
    <t>https://www.leoholdings.com/wp-content/uploads/2023/02/World-View-Leo-Investor-Presentation-Feb-2023.pdf</t>
  </si>
  <si>
    <t>https://s3.amazonaws.com/cms.ipressroom.com/405/files/202210/2021-eix-sce-annual-report.pdf</t>
  </si>
  <si>
    <t>https://efiling.energy.ca.gov/GetDocument.aspx?tn=239191&amp;DocumentContentId=72643</t>
  </si>
  <si>
    <t>https://www.fcx.com/sites/fcx/files/documents/sustainability/esg/FCXESGInvestorPresentation-oct-nov2020.pdf</t>
  </si>
  <si>
    <t>https://www2.deloitte.com/content/dam/Deloitte/us/Documents/Tax/us-tax-2017-annual-wealth-guide-tax-implications-of-fund-investing.pdf</t>
  </si>
  <si>
    <t>http://www.clrc.ca.gov/pub/Printed-Reports/sRPT-UPIA-1995.pdf</t>
  </si>
  <si>
    <t>https://s1.q4cdn.com/880135780/files/doc_presentations/2023/2023-05-24-investor-day-presentation.pdf</t>
  </si>
  <si>
    <t>https://s3.amazonaws.com/cms.ipressroom.com/405/files/202210/2021-financial-statistical-report.pdf</t>
  </si>
  <si>
    <t>https://rhg.com/wp-content/uploads/2018/03/web_Chinese-Direct-Investment-in-California_2017-update.pdf</t>
  </si>
  <si>
    <t>https://investors.worldline.com/content/dam/investors-worldline-com/assets/documents/presentations/2021-Investor-Day_Full-Presentation.pdf</t>
  </si>
  <si>
    <t>https://www.cpuc.ca.gov/-/media/cpuc-website/divisions/energy-division/documents/electric-costs/sb-695-reports/2023-sb-695-report_final.pdf</t>
  </si>
  <si>
    <t>https://www.sec.gov/files/litigation/complaints/2022/comp-pr2002-201-braga.pdf</t>
  </si>
  <si>
    <t>https://www.calwatergroup.com/_assets/_00c66a8c948ee7e90b138171324d0650/calwatergroup/news/2017-02-23_California_Water_Service_Group_Announces_Earnings__223.pdf</t>
  </si>
  <si>
    <t>https://draftkings.gcs-web.com/static-files/f973bec8-59cb-43d5-9681-676566ea5c6e</t>
  </si>
  <si>
    <t>https://www.corelogic.com/wp-content/uploads/sites/4/2021/08/20210475_21Q3_Investor-Homebuying_Report_Final.pdf</t>
  </si>
  <si>
    <t>https://filecache.investorroom.com/mr5ir_calumetspecialty/468/download/June%20Investor%20Presentation%20%284%29.pdf</t>
  </si>
  <si>
    <t>https://www.nrel.gov/docs/fy16osti/65660.pdf</t>
  </si>
  <si>
    <t>https://investors.sysco.com/~/media/Files/S/Sysco-IR/documents/events-and-presentations/2023%20Barclays%20Global%20Consumer%20Staples%20Conference.pdf</t>
  </si>
  <si>
    <t>https://crsreports.congress.gov/product/pdf/R/R45631</t>
  </si>
  <si>
    <t>https://www2.deloitte.com/content/dam/Deloitte/us/Documents/Tax/us-tax-mta-california-enacts-pass-through-entity-tax-election.pdf</t>
  </si>
  <si>
    <t>https://s22.q4cdn.com/253594569/files/doc_financials/2023/q1/DE-1Q23-Earnings-Call-Presentation.pdf</t>
  </si>
  <si>
    <t>https://static.seekingalpha.com/uploads/sa_presentations/672/67672/original.pdf</t>
  </si>
  <si>
    <t>https://efiling.energy.ca.gov/GetDocument.aspx?tn=235563&amp;DocumentContentId=68495</t>
  </si>
  <si>
    <t>https://ww2.arb.ca.gov/sites/default/files/classic/cc/scopingplan/meetings/012319/cneutrality_ca.pdf</t>
  </si>
  <si>
    <t>https://ir.daveandbusters.com/static-files/b39f939f-2daf-44e5-b35e-b67d6cbf6dba</t>
  </si>
  <si>
    <t>https://rogerscorp.com/-/media/project/rogerscorp/documents/investor-relations/english/presentation-slides/2021/rogers-corporation-2020-fourth-quarter---year-end-conference-call-slides.pdf?la=en&amp;hash=C67FBD73C425E33EA426E68A27911BD04221D589</t>
  </si>
  <si>
    <t>https://www.sec.gov/files/litigation/complaints/2021/comp-pr2021-124.pdf</t>
  </si>
  <si>
    <t>https://sa.zain.com/sites/default/files/media/2023-05/Zain%20KSA%20Investors%20Presentation%20FY%202020_1.pdf</t>
  </si>
  <si>
    <t>https://efiling.energy.ca.gov/GetDocument.aspx?tn=239452&amp;DocumentContentId=72914</t>
  </si>
  <si>
    <t>https://efiling.energy.ca.gov/GetDocument.aspx?tn=240044&amp;DocumentContentId=73493</t>
  </si>
  <si>
    <t>https://www.amtrak.com/content/dam/projects/dotcom/english/public/documents/corporate/financial/Amtrak-Audited-Consolidated-Financial-Statements-FY2021.pdf</t>
  </si>
  <si>
    <t>https://d1io3yog0oux5.cloudfront.net/_eedf7bc0e875a6ae9d5fb45ae49812a4/cinemark/db/910/8485/pdf/4Q23+Cinemark+Investor+Presentation.pdf</t>
  </si>
  <si>
    <t>https://www.ftb.ca.gov/tax-pros/procedures/waters-edge-manual/chapter-4.pdf</t>
  </si>
  <si>
    <t>https://s1.q4cdn.com/100641970/files/doc_downloads/2023/1q23-avidbank-investor-presentation.pdf</t>
  </si>
  <si>
    <t>https://filecache.investorroom.com/mr5ir_curaleaf/299/3.28.21-%20Updated%20IR%20Presentation.pdf</t>
  </si>
  <si>
    <t>https://leg.colorado.gov/sites/default/files/initiatives/2021-2022%2520%252393.002.pdf</t>
  </si>
  <si>
    <t>https://treasury.colorado.gov/sites/treasury/files/CST_IPS_2-23-2023.pdf</t>
  </si>
  <si>
    <t>https://leg.colorado.gov/sites/default/files/images/co_aarp_presentation-_august_22.pdf</t>
  </si>
  <si>
    <t>https://www.cobar.org/Portals/COBAR/Repository/CBA/101421/LL_LoR_Presentation%2010_14_21.pdf?ver=tI1wL6I1quCXwiYypkodsA%3D%3D</t>
  </si>
  <si>
    <t>https://corporate.kohls.com/content/dam/kohlscorp/news/2021/march/investors/Presentation%20Press%20Release.pdf</t>
  </si>
  <si>
    <t>https://leg.colorado.gov/sites/default/files/images/march_2024_forecast_presentation_0.pdf</t>
  </si>
  <si>
    <t>https://www.supremecourt.gov/DocketPDF/23/23-696/294416/20231227184621636_Colorado-Republican-State-Central-Committee-v.-Anderson-Cert-Petition%20PDFA.pdf</t>
  </si>
  <si>
    <t>https://www.novaland.com.vn/Data/Sites/1/media/quan-h%E1%BB%87-%C4%91%E1%BA%A7u-t%C6%B0/Th%C3%B4ng-tin-t%E1%BA%ADp-%C4%91o%C3%A0n/2022/20220321_investor_presentation-(1).pdf</t>
  </si>
  <si>
    <t>https://hcpf.colorado.gov/sites/hcpf/files/Public%20Option%20Presentation%20.pdf</t>
  </si>
  <si>
    <t>https://famli.colorado.gov/sites/famli/files/documents/FAMLI%20Jan%20Employer%20Presentation%20-%201_25_22.pdf</t>
  </si>
  <si>
    <t>https://d1io3yog0oux5.cloudfront.net/_4bfcf7af5d37848feb9747a34bdfee1e/fullhouseresorts/db/779/6850/pdf/FLL110823t.pdf</t>
  </si>
  <si>
    <t>https://www.energy.gov/sites/prod/files/2018/06/f53/Performance-Advantaged%20Biobased%20Chemicals%20Workshop%20Report.pdf</t>
  </si>
  <si>
    <t>https://www.pacwest.com/sites/default/files/2022-11/22.11.07_PWB_Financial%20Fact%20Sheet_Q322.pdf</t>
  </si>
  <si>
    <t>https://leg.colorado.gov/sites/default/files/images/doh_ahttf_presentation_9-21-21.pdf</t>
  </si>
  <si>
    <t>https://coloradosprings.gov/system/files/2023-09/2024pbudget-00-04-glanceprofile.pdf</t>
  </si>
  <si>
    <t>https://hcpf.colorado.gov/sites/hcpf/files/Verification%20of%20Lawful%20Presence%20in%20the%20United%20States%20-%20November%202020_0.pdf</t>
  </si>
  <si>
    <t>https://leg.colorado.gov/sites/default/files/images/final_smart_act_ppt_treasury_2024.pptx_.pdf</t>
  </si>
  <si>
    <t>https://www.eaton.com/content/dam/eaton/company/investor-relations/quarterly-earnings/filings/2023/q1/1Q-2023-analyst-presentation.pdf</t>
  </si>
  <si>
    <t>https://leg.colorado.gov/sites/default/files/images/lcs_march_2019_forecast_presentation_for_the_jbc_0.pdf</t>
  </si>
  <si>
    <t>https://www.colorado.gov/sites/hcpf/files/Office%20of%20Community%20Living%20Update-Provider%20Presentation-January%202021.pdf</t>
  </si>
  <si>
    <t>https://www.stantec.com/content/dam/stantec/files/investor-relations/2020/q4-year-end/STN%20Q4%202020%20Webcast.pdf</t>
  </si>
  <si>
    <t>https://leg.colorado.gov/sites/default/files/images/oedit_smart_act_presentation_fy24.pdf</t>
  </si>
  <si>
    <t>https://www.colorado.gov/sites/hcpf/files/HCPF%20Smart%20Act%20Hearing%20Presentation%20-%201-22-2021.pdf</t>
  </si>
  <si>
    <t>https://leg.colorado.gov/sites/default/files/2021a_077_signed.pdf</t>
  </si>
  <si>
    <t>https://s1.q4cdn.com/302534811/files/doc_presentations/2022/04/NBH-Investor-Presentation_for-Q4.pdf</t>
  </si>
  <si>
    <t>https://www.td.com/document/PDF/investor/2023/2023-Q3_Quarterly_Results_Presentation_F_EN.pdf</t>
  </si>
  <si>
    <t>https://d2rwhogv2mrkk6.cloudfront.net/s3fs-public/eventos-2024/3Q23%20Investor%20Presentation.pdf?VersionId=h4F4llmf8ISzUCwX7q3xKoiQIM5DrnwX</t>
  </si>
  <si>
    <t>https://d1io3yog0oux5.cloudfront.net/_bd55cd733085b708e064ef07b0dc6bfa/cocacolacompany/db/706/6349/pdf/IR+Overview+Updated+for+2Q22_8.2.22.pdf</t>
  </si>
  <si>
    <t>https://www.cdslindia.com/downloads/InvestorRels/Financial/02%20Q2Fy2223%20CDSL%20InvestorCall_PPT.pdf</t>
  </si>
  <si>
    <t>https://www.nordea.com/en/doc/green-bond-investor-presentation.pdf</t>
  </si>
  <si>
    <t>https://www.waterlaw.com/wp-content/uploads/2015/10/Colorado-Water-Law-101-and-Hot-Topics-9-17-15-Presentation-PDF.pdf</t>
  </si>
  <si>
    <t>https://leg.colorado.gov/sites/default/files/december_2023_forecast_presentation.pdf</t>
  </si>
  <si>
    <t>https://www.pipersandler.com/sites/default/files/document/4Q23_Investor_Presentation.pdf</t>
  </si>
  <si>
    <t>https://s1.q4cdn.com/466533431/files/doc_events/2020/elanco-investor-day-2020-vf.pdf</t>
  </si>
  <si>
    <t>https://www.eaton.com/content/dam/eaton/company/investor-relations/quarterly-earnings/filings/2023/q3/3Q-2023-analyst-presentation.pdf</t>
  </si>
  <si>
    <t>http://www.industry.colorado.com/wp-content/upload/docE11/preliminary+cd.pdf</t>
  </si>
  <si>
    <t>https://investors.troweprice.com/static-files/e2e49036-1c5a-4eac-bdd8-5d61540bdfdc</t>
  </si>
  <si>
    <t>https://leg.colorado.gov/sites/default/files/r20-1385_understandingnuclearenergysroleinanenergyportfolio.pdf</t>
  </si>
  <si>
    <t>https://foundation.colostate.edu/wp-content/uploads/sites/81/2020/09/CIR-minutes-2020-2-13.pdf</t>
  </si>
  <si>
    <t>https://leg.colorado.gov/sites/default/files/images/june_2023_forecast_presentation.pdf</t>
  </si>
  <si>
    <t>https://s26.q4cdn.com/761341895/files/doc_presentations/2023/02/WLK_ID-Presentation-2022_MASTER_4'1'22-at-7pm-RF.pdf</t>
  </si>
  <si>
    <t>https://www.cdslindia.com/downloads/InvestorRels/Financial/008%20CDSL%20Investor%20Presentation_vf%20.pdf</t>
  </si>
  <si>
    <t>https://www.brattle.com/wp-content/uploads/2021/05/17904_a_survey_of_residential_time-of-use_tou_rates.pdf</t>
  </si>
  <si>
    <t>https://www.usbr.gov/uc/envdocs/reports/ColoradoRiverSystemConsumptiveUsesandLossesReports/20190800-ProvisionalUpperColoradoRiverBasin2016-2020-CULReport-508-UCRO.pdf</t>
  </si>
  <si>
    <t>https://www.tesla.com/ns_videos/Tesla-Master-Plan-Part-3.pdf</t>
  </si>
  <si>
    <t>https://investors.matterport.com/static-files/2a5f8b1e-fc7d-4b43-b9e8-2e655f04f1a8</t>
  </si>
  <si>
    <t>https://leg.colorado.gov/sites/default/files/images/puc_presentation_3.7.23.pdf</t>
  </si>
  <si>
    <t>https://leg.colorado.gov/sites/default/files/images/olls/1995a_sl_103.pdf</t>
  </si>
  <si>
    <t>https://bico.com/wp-content/uploads/sites/5/2021/10/CELLINK-AB-publ_investor_presentation_2021_March_10-11.pdf</t>
  </si>
  <si>
    <t>https://www.climaxmoly.com/sites/fcx/files/documents/sustainability/esg/FCXESGInvestorPresentation-oct-nov2020.pdf</t>
  </si>
  <si>
    <t>https://www.investorlawyers.com/files/colorado_securities_act_august_2018.pdf</t>
  </si>
  <si>
    <t>https://leg.colorado.gov/sites/default/files/images/black_hills_energy_presentation_3.14.23.pdf</t>
  </si>
  <si>
    <t>https://www.denvergov.org/content/dam/denvergov/Portals/646/documents/Zoning/text_amendments/Group_Living/Group_Living_Zoning_History_Equity.pdf</t>
  </si>
  <si>
    <t>https://leg.colorado.gov/sites/default/files/images/lcs_december_2019_forecast_presentation_slides.pdf</t>
  </si>
  <si>
    <t>https://www.coloradocoalition.org/sites/default/files/2023-01/StateOfHomelessness%20%28SOH%29%202023%20%281%29.pdf</t>
  </si>
  <si>
    <t>https://www.fdic.gov/news/financial-institution-letters/2021/fil21012c.pdf</t>
  </si>
  <si>
    <t>https://leg.colorado.gov/sites/default/files/initiative%2520referendum_2021-2022%2093v1.pdf</t>
  </si>
  <si>
    <t>https://leg.colorado.gov/sites/default/files/2021_te15_advanced_industry_investment_credit.pdf</t>
  </si>
  <si>
    <t>https://files.consumerfinance.gov/f/201503_cfpb_truth-in-lending-act.pdf</t>
  </si>
  <si>
    <t>https://leg.colorado.gov/sites/default/files/images/oadc_joint_judiciary_presentation_01-24-22_final_handout_0.pdf</t>
  </si>
  <si>
    <t>https://www.swissre.com/dam/jcr:3ce3b24f-d8be-407f-b297-a1d0dd75feea/investors-day-2022-presentation-slides.pdf</t>
  </si>
  <si>
    <t>https://cdn.nar.realtor/sites/default/files/documents/2022-impact-of-institutional-buyers-on-home-sales-and-single-family-rentals-05-12-2022.pdf</t>
  </si>
  <si>
    <t>https://leg.colorado.gov/sites/default/files/documents/2021A/bills/2021a_199_enr.pdf</t>
  </si>
  <si>
    <t>https://s21.q4cdn.com/309955916/files/doc_presentations/2023/Apr/04/2023-04-investor-presentation.pdf</t>
  </si>
  <si>
    <t>https://www.usbr.gov/climate/secure/docs/2021secure/factsheets/Colorado.pdf</t>
  </si>
  <si>
    <t>https://assets.kpmg.com/content/dam/kpmg/uk/pdf/2020/08/esg-brochure.pdf</t>
  </si>
  <si>
    <t>https://s25.q4cdn.com/978989322/files/doc_presentations/2014/December-2014-Investor-Presentation.pdf</t>
  </si>
  <si>
    <t>https://s25.q4cdn.com/363395867/files/doc_presentations/2023/03/Investor-Presentation-Q4-2022-vF.pdf</t>
  </si>
  <si>
    <t>https://s23.q4cdn.com/270606922/files/doc_presentations/2022/Investor-Day-Presentation-(6-26-22)-Final_.pdf</t>
  </si>
  <si>
    <t>https://coloradosprings.gov/system/files/2023-08/ppam_2023_parks_board_presentation.pdf</t>
  </si>
  <si>
    <t>https://tax.colorado.gov/sites/tax/files/Income15.pdf</t>
  </si>
  <si>
    <t>https://www.unitedutilities.com/globalassets/z_corporate-site/investor-pdfs/annual-reports/uu-credit-investor-presentation-summer-2021.pdf</t>
  </si>
  <si>
    <t>https://cdor.colorado.gov/sites/revenue/files/documents/CDOR_Organizational_Chart_DR_4006_112923.pdf</t>
  </si>
  <si>
    <t>https://ir.atomera.com/download/companies/270138a/Presentations/Atomera-Investor-Presentation-June%202022.pdf</t>
  </si>
  <si>
    <t>https://hcpf.colorado.gov/sites/hcpf/files/Case%20Management%20Redesign%20Statewide%20Stakeholder%20Presentation-June%202021.pdf</t>
  </si>
  <si>
    <t>https://www.jpmorganchase.com/content/dam/jpmc/jpmorgan-chase-and-co/investor-relations/documents/annualreport-2019.pdf</t>
  </si>
  <si>
    <t>https://leg.colorado.gov/sites/default/files/images/cdot_fy_2024_smart_act_hearing_presentation.pptx__0.pdf</t>
  </si>
  <si>
    <t>https://leg.colorado.gov/sites/default/files/images/meeting_1_-_august_22_0.pdf</t>
  </si>
  <si>
    <t>https://payneinstitute.mines.edu/wp-content/uploads/sites/149/2021/09/Payne-Institute-seminar-CO-Senator-Chris-Hansen-9.9.2021-presentation-notes.pdf</t>
  </si>
  <si>
    <t>https://sbg.colorado.gov/sites/sbg/files/Rule04_5.pdf</t>
  </si>
  <si>
    <t>https://www.distilledspirits.org/wp-content/uploads/2022/02/DISCUS-2021-ECONOMIC-BRIEFING-PRESENTATION_FINAL_Feb-2022-1.pdf</t>
  </si>
  <si>
    <t>https://www.unitedrentals.com/sites/default/files/investor-presentations/First%20Quarter%202020%20Investor%20Presentation_4.29.20FI.pdf</t>
  </si>
  <si>
    <t>https://www.unitedrentals.com/sites/default/files/investor-presentations/Third%20Quarter%202020%20Investor%20Presentation_10.28.20FI200.pdf</t>
  </si>
  <si>
    <t>https://filecache.investorroom.com/mr5ir_curaleaf/608/Curaleaf%20Investor%20Deck%203Q23.pdf</t>
  </si>
  <si>
    <t>https://www.sec.gov/files/litigation/complaints/2023/comp25911.pdf</t>
  </si>
  <si>
    <t>https://filecache.investorroom.com/mr5ir_wasteconnections/906/download/Investor%20Presentation%20-%20September%202022.pdf</t>
  </si>
  <si>
    <t>https://buyctbonds.com/wp-content/uploads/2022/10/CT-STO-2022-AB-Investor-Presentation-vFINAL-1.pdf</t>
  </si>
  <si>
    <t>https://www.investorlawyers.net/blog/wp-content/uploads/2023/11/SEC-Complaint.pdf</t>
  </si>
  <si>
    <t>http://dc2-www.fanniemae.com/resources/file/credit-risk/pdf/cas-program-investor-presentation.pdf</t>
  </si>
  <si>
    <t>https://buyctbonds.com/wp-content/uploads/2023/10/2023-10-04-CT-STO-2023-AB-Investor-Presentation-FINAL.pdf</t>
  </si>
  <si>
    <t>https://files.consumerfinance.gov/f/documents/cfpb_2020-mortgage-market-activity-trends_report_2021-08.pdf</t>
  </si>
  <si>
    <t>https://www.usta.com/content/dam/usta/2023-pdfs/USTA-2022-Affiliates-Consolidated-Financial-Statements.pdf</t>
  </si>
  <si>
    <t>https://www.sec.gov/Archives/edgar/data/1792013/000179201319000001/convertible_note.pdf</t>
  </si>
  <si>
    <t>https://controller.williams.edu/files/williams_financial_statement_2021.pdf</t>
  </si>
  <si>
    <t>https://www.unitedrentals.com/sites/default/files/investor-presentations/UR%20Investor%20Day%20121118%20vF2%20-%20Website.pdf</t>
  </si>
  <si>
    <t>https://www.tataconsumer.com/sites/g/files/gfwrlq316/files/2022-03/investor-presentation-proposed-group-simplification_0.pdf</t>
  </si>
  <si>
    <t>https://investors.ups.com/_assets/_f4a5eadaf8e623bc56869b01d84afbc7/ups/db/1082/10498/file/2021+UPS+IAD+Final+Transcript%281%29.pdf</t>
  </si>
  <si>
    <t>https://investors.rtx.com/static-files/1d0010bd-9a41-4be8-b797-0048967463ae</t>
  </si>
  <si>
    <t>https://www.shipmangoodwin.com/a/web/88rWX6D6bphUvJwLWqZupa/Xbww5/Fiduciary%2520Investment%2520Guidelines%2520-%2520Final.pdf</t>
  </si>
  <si>
    <t>https://www.saint-gobain.com/sites/saint-gobain.com/files/media/document/Investor%20Presentation%20Saint-Gobain.pdf</t>
  </si>
  <si>
    <t>https://osc.ct.gov/reports/ACFR22RS.pdf</t>
  </si>
  <si>
    <t>http://www.ifrs.com/pdf/IFRSUpdate_V8.pdf</t>
  </si>
  <si>
    <t>https://crcog.org/wp-content/uploads/2016/09/FINAL-CT-Economy-OPM-Presentation.pdf</t>
  </si>
  <si>
    <t>https://portal.ct.gov/-/media/PURA/PURA-101-Everything-Energy.pdf</t>
  </si>
  <si>
    <t>https://ttlwebassets.tatatechnologies.com/app/uploads/2024/01/Investor-Deck.pdf</t>
  </si>
  <si>
    <t>https://www.fdic.gov/news/press-releases/2023/pr23033a.pdf</t>
  </si>
  <si>
    <t>https://thedocs.worldbank.org/en/doc/590254732855cde0f6642f43410ebb2f-0340022021/original/investorbriefworldbank.pdf</t>
  </si>
  <si>
    <t>https://www.td.com/document/PDF/investor/2005/td-investor-2005-tdbank-12july.pdf</t>
  </si>
  <si>
    <t>https://buyctbonds.com/wp-content/uploads/2023/10/UConn-GO-Bonds-Investor-Presentation-as-of-10.25.2023.pdf</t>
  </si>
  <si>
    <t>https://www.ctlottery.org/Content/pages/versions/18/20210301085113/2020%20Annual%20Report_WEB.pdf</t>
  </si>
  <si>
    <t>https://www.ctunitedway.org/wp-content/uploads/2023/08/Digital-skills-and-BEAD-presentation-for-CT-August-2023.pdf</t>
  </si>
  <si>
    <t>https://www2.census.gov/library/publications/decennial/1860/population/1860a-07.pdf</t>
  </si>
  <si>
    <t>https://filecache.investorroom.com/mr5ir_wasteconnections/874/download/Investor%20Presentation%20-%20June%202022%20-%20PDF.pdf</t>
  </si>
  <si>
    <t>https://www.cga.ct.gov/2016/rpt/pdf/2016-R-0185.pdf</t>
  </si>
  <si>
    <t>https://www.redcross.org/content/dam/redcross/training-services/course-fact-sheets/Lifeguarding-Instructor-Course-Fact-Sheet.pdf</t>
  </si>
  <si>
    <t>https://www.eia.gov/outlooks/aeo/assumptions/pdf/summary.pdf</t>
  </si>
  <si>
    <t>https://crr.bc.edu/wp-content/uploads/2020/10/SLP74.pdf</t>
  </si>
  <si>
    <t>https://www.investor.fisglobal.com/static-files/0a8c1fab-f2b3-46e2-ab5f-a1ad156d7244</t>
  </si>
  <si>
    <t>https://www.tfciltd.com/public/investor/165337867622022%20Q4.pdf</t>
  </si>
  <si>
    <t>https://osc.ct.gov/reports/ACFR2021.pdf</t>
  </si>
  <si>
    <t>https://s24.q4cdn.com/489945429/files/2021/SCG-Financial-Statements-12.31.2020-FINAL.pdf</t>
  </si>
  <si>
    <t>https://portal.ct.gov/-/media/DRS/Forms/2023/Income/2023-CT-1040-Instructions_1223.pdf</t>
  </si>
  <si>
    <t>https://www.urban.org/sites/default/files/2023-04/Zoning%20Change%20pre%20print%20version.pdf</t>
  </si>
  <si>
    <t>https://www.td.com/document/PDF/investor/2005/td-investor-2005-banknorth-12july.pdf</t>
  </si>
  <si>
    <t>https://www.cga.ct.gov/2021/rpt/pdf/2021-R-0029.pdf?t=1625026737789</t>
  </si>
  <si>
    <t>https://www.ftc.gov/system/files/documents/public_statements/1582382/191_0182_pfizer-mylan_-_dissenting_statement_of_commrs_chopra_and_slaughter_1.pdf</t>
  </si>
  <si>
    <t>https://ir.hilton.com/~/media/Files/H/Hilton-Worldwide-IR-V3/presentations/hlt-investor-presentation-february-2024.pdf</t>
  </si>
  <si>
    <t>https://portal.ct.gov/-/media/OTT/Cash-Management/STIF-Investment-Policy-Statement---November-2019.pdf</t>
  </si>
  <si>
    <t>https://resilientconnecticut.uconn.edu/wp-content/uploads/sites/2761/2022/11/Energy-Opp_Inflation-Reduction-Act.pdf</t>
  </si>
  <si>
    <t>https://sc-mmcom-cm.massmutual.com/global/media/shared/doc/financial-documents/statutory-financial-statements/massachusetts-mutual-life-insurance-company/2022q2_mmsub_stat.pdf</t>
  </si>
  <si>
    <t>https://s22.q4cdn.com/106292091/files/doc_presentations/2017/August-2017-Investor-Final-rev.pdf</t>
  </si>
  <si>
    <t>https://www.epa.gov/sites/production/files/2018-10/documents/usepa_greenbankingstrategies_october_2018.pdf</t>
  </si>
  <si>
    <t>https://www.cga.ct.gov/cprc/docs/20211118/Ann%20Burton%20Statement.pdf</t>
  </si>
  <si>
    <t>https://d1io3yog0oux5.cloudfront.net/_dc9660769515f9aa3385238f88c0c873/blade/news/2021-03-10_Blade_Urban_Air_Mobility_Reports_Fiscal_First_5.pdf</t>
  </si>
  <si>
    <t>https://s21.q4cdn.com/399680738/files/doc_financials/2022/q3/Meta-09.30.2022-Exhibit-99.1-FINAL.pdf</t>
  </si>
  <si>
    <t>https://www.ses.com/sites/default/files/2022-03/Roadshow%20Presentation_March2022.pdf</t>
  </si>
  <si>
    <t>https://www.circle.com/hubfs/investors/Press-Release-Circle-Concord-July2021.pdf</t>
  </si>
  <si>
    <t>https://www.agc.org/sites/default/files/Files/Construction%20Data/CT.pdf</t>
  </si>
  <si>
    <t>https://www.energy.gov/sites/prod/files/2021/01/f82/PP-438%20NECEC%20LLC%20_1-14-21-FINAL.pdf</t>
  </si>
  <si>
    <t>https://s24.q4cdn.com/499711848/files/doc-presentaion/Q1-2015-Investor-Presentation.pdf</t>
  </si>
  <si>
    <t>https://portal.ct.gov/-/media/OTT/Pension-Funds/Investment-Advisory-Council/081220IAC_InfoPacketwithout4c.pdf</t>
  </si>
  <si>
    <t>https://www.tataconsumer.com/sites/g/files/gfwrlq316/files/2023-04/Q4FY23%20investor%20presentation.pdf</t>
  </si>
  <si>
    <t>https://osc.ct.gov/reports/CAFR2020.pdf</t>
  </si>
  <si>
    <t>https://viewpoint.pwc.com/dt/us/en/fasb_financial_accou/statements_of_financ/con_8_conceptual_fra/assets/con8chapter4.pdf</t>
  </si>
  <si>
    <t>https://s23.q4cdn.com/479936946/files/doc_presentations/2022/03/INOVIO-Investor-Deck-Presentation-220301.pdf</t>
  </si>
  <si>
    <t>https://global.business.uconn.edu/wp-content/uploads/sites/1931/2017/01/The-Coffee-Bean.pdf</t>
  </si>
  <si>
    <t>https://www.fanniemae.com/media/15636/display</t>
  </si>
  <si>
    <t>https://portal.ct.gov/-/media/DEEP/geology/gnhshistoryPDF.PDF</t>
  </si>
  <si>
    <t>https://document.epiq11.com/document/getdocumentsbydocket/?docketId=1017298&amp;projectCode=YRC&amp;docketNumber=22&amp;source=DM</t>
  </si>
  <si>
    <t>https://dhr.delaware.gov/benefits/sebc/documents/sub-comm-2020/0109-american-well-presentation.pdf</t>
  </si>
  <si>
    <t>https://d1io3yog0oux5.cloudfront.net/_ebec6489b7254d7a5deb03d962087859/texaspacific/db/706/6385/pdf/TPL+Investor+Deck+%28February+2023%29+VFINAL.pdf</t>
  </si>
  <si>
    <t>https://nvri.gcs-web.com/static-files/2bc73c15-23ef-43a2-8e8b-abab19881dab</t>
  </si>
  <si>
    <t>https://ieefa.org/wp-content/uploads/2021/06/ExxonMobil-Permian-Leader-or-Just-Another-Fracker_June-2021.pdf</t>
  </si>
  <si>
    <t>https://filecache.investorroom.com/mr5ir_delekus/629/download/Investor%20Presentation%20April%202021.pdf</t>
  </si>
  <si>
    <t>https://kpmg.com/kpmg-us/content/dam/kpmg/pdf/2023/illustrative-financial-statements-2022.pdf</t>
  </si>
  <si>
    <t>https://courts.delaware.gov/Opinions/Download.aspx?id=359570</t>
  </si>
  <si>
    <t>https://nvri.gcs-web.com/static-files/332371d2-319e-47a1-aaae-cbee4f6127c8</t>
  </si>
  <si>
    <t>https://corporate.oreillyauto.com/cmsstatic/O'Reilly%20Automotive,%20Inc.%20Third%20Quarter%202023%20Earnings%20Release.pdf</t>
  </si>
  <si>
    <t>https://www.delawarecounselgroup.com/wp-content/uploads/2016/06/Delaware-Statutory-Trusts.pdf</t>
  </si>
  <si>
    <t>https://investor.qualcomm.com/financial-information/sec-filings/content/0000804328-23-000023/0000804328-23-000023.pdf</t>
  </si>
  <si>
    <t>https://www.supremecourt.gov/DocketPDF/18/18-325/63102/20180907191019542_36857%20pdf%20Grant%20br.pdf</t>
  </si>
  <si>
    <t>https://www.ded.uscourts.gov/sites/ded/files/LPS-PatentProcedures.pdf</t>
  </si>
  <si>
    <t>https://www.trade.gov/sites/default/files/2020-12/Delaware%20USMCA%20State%20Fact%20Sheet.pdf</t>
  </si>
  <si>
    <t>https://www.washington.edu/uwired/outreach/cspn/Website/Classroom%20Materials/Curriculum%20Packets/Treaties%20&amp;%20Reservations/Documents/Treaty_with_Delawares_1778.pdf</t>
  </si>
  <si>
    <t>https://downloads.coindesk.com/legal/FTX_Bankruptcy_Hearing.pdf</t>
  </si>
  <si>
    <t>https://documents.dnrec.delaware.gov/energy/information/otherinfo/Documents/EEAC/12-2017/EEAC%20EV%20presentation-Final.pdf</t>
  </si>
  <si>
    <t>https://d18rn0p25nwr6d.cloudfront.net/CIK-0000889900/893ffb43-bb90-4526-a865-c7eb2bc7bd5a.pdf</t>
  </si>
  <si>
    <t>https://ir.homedepot.com/~/media/Files/H/HomeDepot-IR/documents/current-forms/HD_10K_01312021%20-%20FINAL.pdf</t>
  </si>
  <si>
    <t>https://regulations.delaware.gov/register/march2020/final/23%20DE%20Reg%20776%2003-01-20.pdf</t>
  </si>
  <si>
    <t>https://www.delawarefunds.com/institutional-investors/literature/spotlight/~/media/pdf/spotlight/WPPR-PRPL1609.pdf</t>
  </si>
  <si>
    <t>https://investors.abbvie.com/static-files/e3047152-75b3-44b3-95a8-18e4fa991768</t>
  </si>
  <si>
    <t>https://www.unitedbreweries.com/pdf/presentations/Transcript%20of%20United%20Breweries%20Limited%20Q1%20FY22-23%20Earnings%20Conference%20Call%20on%20July%2028,%202022.pdf</t>
  </si>
  <si>
    <t>https://rc.com/documents/Business%20Transactions%20-%20Delaware%20Corporate%20Law%20Memo.pdf</t>
  </si>
  <si>
    <t>https://www.wlrk.com/webdocs/wlrknew/AttorneyPubs/WLRK.21724.12.pdf</t>
  </si>
  <si>
    <t>https://www.hsbc.com/-/files/hsbc/investors/hsbc-results/2020/annual/pdfs/hsbc-usa-inc/210223-hsbc-usa-inc-form-10-k.pdf</t>
  </si>
  <si>
    <t>https://www.unitedhealthgroup.com/content/dam/UHG/PDF/investors/2023/UNH_Q1-2023_Form-10-Q.pdf</t>
  </si>
  <si>
    <t>https://documents.dnrec.delaware.gov/energy/information/otherinfo/Documents/EEAC/2021-10-13/RMI-EEAC-Presentation.pdf</t>
  </si>
  <si>
    <t>https://s2.q4cdn.com/470004039/files/doc_financials/2021/q4/_10-K-2021-%28As-Filed%29.pdf</t>
  </si>
  <si>
    <t>https://www.morrisnichols.com/assets/htmldocuments/DBAPresentationAssetProtectionTrustsStateIncomeTaxationofTrusts.pdf</t>
  </si>
  <si>
    <t>https://mma.prnewswire.com/media/1909510/Altair_AVLR_Rebuttal_Presentation_vFINAL.pdf?p=original</t>
  </si>
  <si>
    <t>https://www.lpl.com/content/dam/lpl-www/documents/Acquisition-of-Waddell-Reed-Wealth-Management.pdf</t>
  </si>
  <si>
    <t>https://www.morganlewis.com/-/media/files/special-topics/vcpefdeskbook/appendices/vcpefdeskbook_appendix-fundamentalsoffundformation.pdf</t>
  </si>
  <si>
    <t>https://d18rn0p25nwr6d.cloudfront.net/CIK-0000031462/b7a741ba-ec3d-4a47-90ec-7deff781750f.pdf</t>
  </si>
  <si>
    <t>https://www.huntsman.com/investors/financials/sec-filings/content/0001410578-19-000710/0001410578-19-000710.pdf</t>
  </si>
  <si>
    <t>https://dhr.delaware.gov/benefits/medicare/documents/ma-leg-town-hall-presentation.pdf</t>
  </si>
  <si>
    <t>https://www.morganstanley.com/content/dam/msdotcom/en/about-us-ir/shareholder/10q0623.pdf</t>
  </si>
  <si>
    <t>https://s24.q4cdn.com/589393778/files/doc_financials/2023/q2/2Q-2023-Earnings-Press-Release-with-Tables-v2.pdf</t>
  </si>
  <si>
    <t>https://www.deb.uscourts.gov/sites/default/files/opinions/judge-karen-b-owens/opinion_2.pdf</t>
  </si>
  <si>
    <t>https://www.columbiariverkeeper.org/sites/default/files/2018-08/NWIW%20Presentation%20Reissue.pdf</t>
  </si>
  <si>
    <t>https://attorneygeneral.delaware.gov/wp-content/uploads/sites/50/2022/12/FINAL-Katz-Consent-Order-DE-signed.pdf</t>
  </si>
  <si>
    <t>https://attorneygeneral.delaware.gov/wp-content/uploads/sites/50/2022/12/Black-Diamond-Consent-Order-2022.06.01.pdf</t>
  </si>
  <si>
    <t>https://www.debevoise.com/-/media/files/insights/publications/2021/04/private-equity-funds.pdf</t>
  </si>
  <si>
    <t>https://dehistory.org/wp-content/uploads/2021/04/North-vs-South-in-Delaware.pdf</t>
  </si>
  <si>
    <t>https://attorneygeneral.delaware.gov/wp-content/uploads/sites/50/2023/04/1.-DE-Consent-Order-3.29.23-rh-signed-and-de-signed.pdf</t>
  </si>
  <si>
    <t>https://uwde.org/wp-content/uploads/2023/07/United-Way-DE-Consolidated-FS-063022-1.pdf</t>
  </si>
  <si>
    <t>https://assets.kpmg.com/content/dam/kpmg/us/pdf/2018/12/illustrative-hedge-funds-2018-web.pdf</t>
  </si>
  <si>
    <t>https://laborfiles.delaware.gov/main/pfl/Delaware_Paid_Leave_Presentation_07_19_23.pdf</t>
  </si>
  <si>
    <t>https://www.goldmansachs.com/investor-relations/financials/10k/2021/2021-10-k.pdf</t>
  </si>
  <si>
    <t>https://www.sec.gov/files/litigation/admin/2023/ia-6514.pdf</t>
  </si>
  <si>
    <t>https://attorneygeneral.delaware.gov/wp-content/uploads/sites/50/2023/09/Delaware-OKX-Summary-Order.pdf</t>
  </si>
  <si>
    <t>https://abc.xyz/assets/investor/static/pdf/20220202_alphabet_10K.pdf</t>
  </si>
  <si>
    <t>https://d1io3yog0oux5.cloudfront.net/_ceeb783b96a16955fc968060852fdaa8/phunware/db/704/5977/pdf/Phunware+Investor+Deck+-+April+2023.pdf</t>
  </si>
  <si>
    <t>https://dhss.delaware.gov/dhcc/files/opiodpresentation_03022017.pdf</t>
  </si>
  <si>
    <t>https://www.csbankruptcyblog.com/wp-content/blogs.dir/375/files/sites/55/2019/06/First-Day-Declaration.pdf</t>
  </si>
  <si>
    <t>https://www.debankers.com/Assets/2019%20DTC/Wednesday%20-%20Session%206%20-%20Why%20Delaware/Why_Delaware_-_Wolken_Flubacher.pdf</t>
  </si>
  <si>
    <t>https://www.gtlaw.com/-/media/files/insights/alerts/2023/08/gt-updatedrafting-of-corporate-and-ma-documents-for-2023-delaware-general-corporation-law-amendments.pdf</t>
  </si>
  <si>
    <t>https://insurance.delaware.gov/wp-content/uploads/sites/15/2021/06/UnitedStatesFireInsuranceCo2019web.pdf</t>
  </si>
  <si>
    <t>https://www.northerntrust.com/documents/white-papers/wealth-management/research/delaware-trusts-safeguarding-personal-wealth.pdf?bc=25634604</t>
  </si>
  <si>
    <t>https://www.supremecourt.gov/DocketPDF/23/23A87/274669/20230804114957298_23A87%20-%20Response%20with%20Appendix.pdf</t>
  </si>
  <si>
    <t>https://docs.house.gov/meetings/BA/BA00/20240206/116798/HHRG-118-BA00-Wstate-YellenJ-20240206.pdf</t>
  </si>
  <si>
    <t>https://d18rn0p25nwr6d.cloudfront.net/CIK-0001534701/7a481cb8-4fb2-49ef-ac79-89badd419c81.pdf</t>
  </si>
  <si>
    <t>http://ir.cdevinc.com/static-files/747facbf-b18f-4149-abb1-bcf06d022d53</t>
  </si>
  <si>
    <t>https://legis.delaware.gov/docs/default-source/jfcdocuments/jfcagencypresentations/10-08fy25dshajfcpresentation.pdf?sfvrsn=932b8838_2</t>
  </si>
  <si>
    <t>https://accountingfiles.delaware.gov/docs/2020cafr.pdf</t>
  </si>
  <si>
    <t>https://uwde.org/wp-content/uploads/2022/08/United-Way-DE-Consolidated-FS-063021.pdf</t>
  </si>
  <si>
    <t>https://attorneygeneral.delaware.gov/wp-content/uploads/sites/50/2020/03/IPU-Order-Granting-Relief-during-COVID-19-Emergency.pdf</t>
  </si>
  <si>
    <t>https://calumetspecialty.investorroom.com/download/4Q+and+FY+2023+Earnings+Slide+Deck+vFINAL.pdf</t>
  </si>
  <si>
    <t>https://www.deb.uscourts.gov/sites/default/files/general-information/General%20Chambers%20Procedures%20-%202.1.2023%20FINAL.pdf</t>
  </si>
  <si>
    <t>https://revenuefiles.delaware.gov/2022/Fed-State-presentation/DE-1%20FedState%202022-2s.pdf</t>
  </si>
  <si>
    <t>https://www.wsgr.com/a/web/W48Y5j7vW35euB16PNSLP/choose-delaware.pdf</t>
  </si>
  <si>
    <t>https://dhr.delaware.gov/benefits/hptf/documents/2015-1117/hospitals-presentation.pdf</t>
  </si>
  <si>
    <t>https://www.trade.gov/sites/default/files/2021-05/Chapter%204%20-%20Taxes.pdf</t>
  </si>
  <si>
    <t>https://delawarecounselgroup.com/wp-content/uploads/2017/06/United-States-Delaware.pdf</t>
  </si>
  <si>
    <t>https://www.cliffordchance.com/content/dam/cliffordchance/briefings/2021/09/guide-to-special-purpose-acquisition-companies.pdf</t>
  </si>
  <si>
    <t>https://documents.dnrec.delaware.gov/Admin/Hearings/2023-P-A-0018/Exhibits/Noramco-Presentation.pdf</t>
  </si>
  <si>
    <t>https://business.delaware.gov/wp-content/uploads/sites/118/2018/12/Angel-Investor-Tax-Credit-Info-Sheet.pdf</t>
  </si>
  <si>
    <t>https://abc.xyz/assets/investor/static/pdf/20220202_alphabet_10K.pdf?cache=fc81690</t>
  </si>
  <si>
    <t>https://d18rn0p25nwr6d.cloudfront.net/CIK-0000104169/598c8825-536a-4371-ab8a-98b9ee761c43.pdf</t>
  </si>
  <si>
    <t>https://www.sec.gov/files/litigation/complaints/2022/comp-pr2022-35.pdf</t>
  </si>
  <si>
    <t>https://financefiles.delaware.gov/docs/corp_income_tax.pdf</t>
  </si>
  <si>
    <t>https://permianres.com/wp-content/uploads/2023/08/Permian-Resources-Acquisition-of-Earthstone.pdf</t>
  </si>
  <si>
    <t>https://www.morganstanley.com/about-us-ir/pdf/MS_10K_December_31_2018.pdf</t>
  </si>
  <si>
    <t>https://ir.homedepot.com/~/media/Files/H/HomeDepot-IR/2022/2021_HD_10K_.pdf</t>
  </si>
  <si>
    <t>https://investor.onepeloton.com/static-files/00bb178b-7b7b-4fdc-97e4-98caa202c88b</t>
  </si>
  <si>
    <t>https://www.sec.gov/files/litigation/admin/2023/ia-6514.pdf?ct=t(s-p-ocie-risk-alert_COPY_01)</t>
  </si>
  <si>
    <t>https://legis.delaware.gov/docs/default-source/jfcdocuments/jfcagencypresentations/25-00dofjfcpresentatione3f8e4feaf2a6dfeae60ff0000a39f38.pdf?sfvrsn=b3d28938_2</t>
  </si>
  <si>
    <t>https://www.lw.com/admin/upload/SiteAttachments/CFIUS%20QA-Sept%2021.pdf</t>
  </si>
  <si>
    <t>https://web.dscc.com/External/WCPages/WCWebContent/WebContentPage.aspx?ContentID=3604</t>
  </si>
  <si>
    <t>https://www.creditslips.org/files/delaware-bankruptcy-local-rule-9010-1.pdf</t>
  </si>
  <si>
    <t>https://attorneygeneral.delaware.gov/wp-content/uploads/sites/50/2021/11/Gunn-Wealth-Management-Order-09.14.20.pdf</t>
  </si>
  <si>
    <t>https://revenuefiles.delaware.gov/2023/PIT-RES_TY23_2023-01_Instructions.pdf</t>
  </si>
  <si>
    <t>https://attorneygeneral.delaware.gov/wp-content/uploads/sites/50/2021/04/IPU-Order-Granting-Relief-during-COVID-19-Emergency-4.9.20214.pdf</t>
  </si>
  <si>
    <t>https://www.edp.com/sites/default/files/2022-06/Investor%20Presentation%20-%20June%202022_1.pdf</t>
  </si>
  <si>
    <t>https://investor.onepeloton.com/static-files/ffb429fe-79e4-4376-b8e7-e9247bf2e43c</t>
  </si>
  <si>
    <t>https://documents.dnrec.delaware.gov/Air/regulations/under-development/Key-Stakeholders-Presentation-20221013.pdf</t>
  </si>
  <si>
    <t>https://cases.stretto.com/public/X041/10060/PLEADINGS/1006007082180000000042.pdf</t>
  </si>
  <si>
    <t>https://www.sec.gov/files/litigation/admin/2020/33-10896.pdf</t>
  </si>
  <si>
    <t>https://www.govinfo.gov/content/pkg/USCOURTS-deb-1_20-ap-50554/pdf/USCOURTS-deb-1_20-ap-50554-0.pdf</t>
  </si>
  <si>
    <t>https://abc.xyz/assets/investor/static/pdf/2019_alphabet_annual_report.pdf?cache=c3a4858</t>
  </si>
  <si>
    <t>https://accountingfiles.delaware.gov/docs/2022acfr.pdf</t>
  </si>
  <si>
    <t>https://www.sec.gov/files/litigation/admin/2023/33-11240.pdf</t>
  </si>
  <si>
    <t>https://www.budget.delaware.gov/budget/fy2018/documents/budget-reset-presentation.pdf</t>
  </si>
  <si>
    <t>https://www.morrisjames.com/assets/htmldocuments/History%20of%20Delaware%20Business%20Courts.pdf</t>
  </si>
  <si>
    <t>https://www.ded.uscourts.gov/sites/ded/files/local-rules/District%20of%20Delaware%20LOCAL%20RULES%202016.pdf</t>
  </si>
  <si>
    <t>https://www.sec.gov/files/litigation/admin/2022/ia-6049.pdf</t>
  </si>
  <si>
    <t>https://www.ded.uscourts.gov/sites/ded/files/opinions/20-829_1.pdf</t>
  </si>
  <si>
    <t>https://www.sec.gov/files/litigation/admin/2023/34-97878.pdf</t>
  </si>
  <si>
    <t>https://dhss.delaware.gov/dhcc/files/presentation01082016.pdf</t>
  </si>
  <si>
    <t>https://attorneygeneral.delaware.gov/wp-content/uploads/sites/50/2017/03/OrderAdoptingElectronicFiling.pdf</t>
  </si>
  <si>
    <t>https://dhr.delaware.gov/policies/documents/leave-reference-guide.pdf</t>
  </si>
  <si>
    <t>https://dhss.delaware.gov/dhss/dhcc/files/presentation01082016.pdf</t>
  </si>
  <si>
    <t>https://www.rd.usda.gov/files/Delaware_FY14_Investments_Report.pdf</t>
  </si>
  <si>
    <t>https://www.unitedhealthgroup.com/content/dam/UHG/PDF/investors/2021/UNH-Q4-2021-Form-10-K.pdf</t>
  </si>
  <si>
    <t>https://www.deb.uscourts.gov/sites/default/files/2%20%20Clean%20PDF%20Copy%20Local_Rules_2021.pdf</t>
  </si>
  <si>
    <t>https://revenuefiles.delaware.gov/2023/FedState/DE-1-FedState-2023_2s.pdf</t>
  </si>
  <si>
    <t>https://courts.delaware.gov/forms/download.aspx?id=98408</t>
  </si>
  <si>
    <t>https://ir.kla.com/sec-filings/all-sec-filings/content/0001193125-24-070222/0001193125-24-070222.pdf</t>
  </si>
  <si>
    <t>https://open.omb.delaware.gov/FinancialReports/financials/fy-20-CAFR-FINAL.pdf</t>
  </si>
  <si>
    <t>https://investor.drhorton.com/~/media/Files/D/D-R-Horton-IR/reports-and-presentations/reports/2022-dhi-annual-report.pdf</t>
  </si>
  <si>
    <t>https://www.unilever.com/files/91633cdb-eb95-4ca8-bb59-153eedfc4673/221208-investor-event-cfo-presentation-final.pdf</t>
  </si>
  <si>
    <t>https://www.deb.uscourts.gov/sites/default/files/general-information/general_procedures%20NEW-2b_0.pdf</t>
  </si>
  <si>
    <t>https://investors.broadcom.com/static-files/d2030782-0993-4f3a-89e8-0a6efd58c552</t>
  </si>
  <si>
    <t>https://attorneygeneral.delaware.gov/wp-content/uploads/sites/50/2022/06/9.13.2021-Registration-Requirements.pdf</t>
  </si>
  <si>
    <t>https://www.federalreserve.gov/supervisionreg/resolution-plans/goldman-sachs-1g-20230701.pdf</t>
  </si>
  <si>
    <t>https://open.omb.delaware.gov/PDF/2024/SEPP-Pre-Retirement-Presentation-2-2024.pdf</t>
  </si>
  <si>
    <t>https://www.sec.gov/files/litigation/complaints/2021/comp-pr2021-141.pdf</t>
  </si>
  <si>
    <t>https://ir.united.com/static-files/f3ebd5cf-da93-4990-986a-a5b34bb59ccd</t>
  </si>
  <si>
    <t>https://courts.delaware.gov/opinions/download.aspx?ID=215360</t>
  </si>
  <si>
    <t>https://budget.delaware.gov/budget/fy2022/documents/ph-narratives/cjc-presentation.pdf</t>
  </si>
  <si>
    <t>https://embracer.com/wp-content/uploads/2021/12/Embracer-Perfect-World-Entertainment-Presentation-21-dec-vFinal.pdf</t>
  </si>
  <si>
    <t>https://www.lw.com/admin/upload/SiteAttachments/CFIUS-QA-2023.pdf</t>
  </si>
  <si>
    <t>https://dhr.delaware.gov/benefits/hptf/documents/2015-1008/highmark-presentation.pdf</t>
  </si>
  <si>
    <t>https://www.morganstanley.com/content/dam/msdotcom/en/about-us-ir/shareholder/morganstanley_capital_services_llc_dec_2021.pdf</t>
  </si>
  <si>
    <t>https://www.law.upenn.edu/clinic/entrepreneurship/startupkit/convertible-note.pdf</t>
  </si>
  <si>
    <t>https://s24.q4cdn.com/507316502/files/doc_financials/2022/q4/SAVE-2022.12.31-10K-filed-2.6.23.pdf</t>
  </si>
  <si>
    <t>https://www.ded.uscourts.gov/sites/ded/files/opinions/13-1741_0.pdf</t>
  </si>
  <si>
    <t>https://s28.q4cdn.com/541786762/files/doc_downloads/2022/10/IFRS-to-GAAP-Conversion.pdf</t>
  </si>
  <si>
    <t>https://www.sec.gov/Archives/edgar/data/1146184/000114618423000003/CDRG_BS_Only_2022.pdf</t>
  </si>
  <si>
    <t>https://www.morganstanley.com/im/publication/insights/articles/articles_publictoprivateequityintheusalongtermlook_us.pdf?1596549853128</t>
  </si>
  <si>
    <t>https://media.diageo.com/diageo-corporate-media/media/ouqb4gg5/united-spirits-limited_annual-report_2022-23.pdf</t>
  </si>
  <si>
    <t>https://www.duanemorris.com/site/static/key_fundraising_issues_placement_agents.pdf</t>
  </si>
  <si>
    <t>http://publications.ruchelaw.com/news/2020-05/CorpMat-ParValue.pdf</t>
  </si>
  <si>
    <t>https://regulations.delaware.gov/register/september2014/proposed/18%20DE%20Reg%20202%2009-01-14.pdf</t>
  </si>
  <si>
    <t>https://www.pearsonhighered.com/assets/preface/0/1/3/4/0134728785.pdf</t>
  </si>
  <si>
    <t>https://budget.delaware.gov/budget/fy2017/documents/budget-presentation.pdf</t>
  </si>
  <si>
    <t>https://stateplanning.delaware.gov/ddd/documents/ddd-rebate-101-presentation.pdf</t>
  </si>
  <si>
    <t>https://courts.delaware.gov/Superior/pdf/citation_guide.pdf</t>
  </si>
  <si>
    <t>https://www.goldmansachs.com/investor-relations/presentations/archived/db-transcript-6-2-15.pdf</t>
  </si>
  <si>
    <t>https://www.govinfo.gov/content/pkg/USCOURTS-ded-1_21-cv-00844/pdf/USCOURTS-ded-1_21-cv-00844-0.pdf</t>
  </si>
  <si>
    <t>https://www.investor.nexteraenergy.com/~/media/Files/N/NEE-IR/news-and-events/events-and-presentations/2023/11-28-23/December%202023%20Presentation%20vF.pdf</t>
  </si>
  <si>
    <t>https://filecache.investorroom.com/mr5ir_ppdai/392/FinVolution%20Q3%202023%20Investor%20Presentation.pdf</t>
  </si>
  <si>
    <t>https://www.investor.nexteraenergy.com/~/media/Files/N/NEE-IR/news-and-events/events-and-presentations/2020/9-14-2020/September%202020%20Investor%20Presentation%20vF2.pdf</t>
  </si>
  <si>
    <t>https://cloudflare.net/files/doc_downloads/Presentations/2020/q2/Cloudflare-Q2-2020-Investor-Presentation_FINAL.pdf</t>
  </si>
  <si>
    <t>https://www.bstdb.org/BSTDB%20Investor%20Presentation_1H2022.pdf</t>
  </si>
  <si>
    <t>https://www.cannabisnewsflorida.com/wp-content/uploads/2021/12/Verano-2021-Investor-Deck_12.17.21_v1.pdf</t>
  </si>
  <si>
    <t>https://www.glenmarklifesciences.com/pdf/Q3%20FY24%20-%20Investor%20presentation.pdf</t>
  </si>
  <si>
    <t>https://d1io3yog0oux5.cloudfront.net/_dc9660769515f9aa3385238f88c0c873/blade/db/1335/11962/investor_presentation/2022.11+BLADE+-+Investor+Presentation+vF-1.pdf</t>
  </si>
  <si>
    <t>https://d1io3yog0oux5.cloudfront.net/_dc9660769515f9aa3385238f88c0c873/blade/db/1335/12002/investor_presentation/2023.11+BLADE+-+Investor+Deck+vF.pdf</t>
  </si>
  <si>
    <t>https://ir.shockwavemedical.com/static-files/84cb0382-3ad6-435e-a6de-1a132160ff68</t>
  </si>
  <si>
    <t>https://www.investor.nexteraenergy.com/~/media/Files/N/NEE-IR/news-and-events/events-and-presentations/2021/02-18-21/February%20March%202021%20Investor%20Presentation%20vF.pdf</t>
  </si>
  <si>
    <t>https://www.investor.nexteraenergypartners.com/~/media/Files/N/NEP-IR/news-and-events/events-and-presentations/2019/11-10-2019/EEI%20November%202019%20Investor%20Presentation_vF.pdf</t>
  </si>
  <si>
    <t>https://www.floridapsc.com/pscfiles/website-files/PDF/Publications/Electricgas/DSM_Peer_Report_201_01_20_final.pdf</t>
  </si>
  <si>
    <t>https://www.jmlawfl.com/wp-content/uploads/sites/2868/2017/08/Foreign-Investors-and-Florida-Real-Estate.pdf</t>
  </si>
  <si>
    <t>https://d1io3yog0oux5.cloudfront.net/_806ebad094c2d69a3f35438b0b5495b9/forwardair/db/495/4158/pdf/Investor+Presentation+1Q19+-+Final+%2820190211%29.pdf</t>
  </si>
  <si>
    <t>https://www.chpk.com/wp-content/uploads/2023/09/CPK-and-FCG-Investor-Presentation.pdf</t>
  </si>
  <si>
    <t>https://fa.ucf.edu/wp-content/uploads/sites/2/FRGA-FinStat-2021.pdf</t>
  </si>
  <si>
    <t>https://s25.q4cdn.com/363395867/files/doc_presentations/2022/11/Investor-Presentation-Q3-2022-v3.pdf</t>
  </si>
  <si>
    <t>https://www.floridarealtors.org/sites/default/files/basic-page/attachments/2024-03/2023%20Profile%20of%20International%20Residential%20Transactions%20in%20Florida.pdf</t>
  </si>
  <si>
    <t>http://edr.state.fl.us/Content/presentations/long-range-financial-outlook/ThreeYearPlanLBCPresentationUpdated_12-14-22.pdf</t>
  </si>
  <si>
    <t>https://www.myfloridaelections.com/portals/fsase/Documents/Conference%20Presentations/2021/Palmer_FSEPresentation_6-16_FINAL.pdf</t>
  </si>
  <si>
    <t>https://floridaattractions.org/resources/Documents/AC%2022%20Presentations/VISIT%20FLORIDA%20presentation.pdf</t>
  </si>
  <si>
    <t>https://www.selectflorida.org/wp-content/uploads/report-florida-international-business-highlights.pdf</t>
  </si>
  <si>
    <t>https://www.aceoffloridafoundation.org/wp-content/uploads/2024/02/R-Ludwig-ACE-Leader-Presentation.pdf</t>
  </si>
  <si>
    <t>https://s23.q4cdn.com/949900249/files/doc_financials/2022/q4/PR_HCA-Reports-4Q-2022-Results.pdf</t>
  </si>
  <si>
    <t>https://cloudflare.net/files/doc_downloads/Presentations/2020/NET-Q4-2019-Investor-Presentation.pdf</t>
  </si>
  <si>
    <t>https://www.usda.gov/sites/default/files/documents/Florida_Investments.pdf</t>
  </si>
  <si>
    <t>https://s26.q4cdn.com/967008039/files/doc_presentations/2021/08/SBCF-2Q-2021-Investor-Presentation.pdf</t>
  </si>
  <si>
    <t>https://www.investor.nexteraenergy.com/~/media/Files/N/NEE-IR/reports-and-fillings/quarterly-earnings/2022/Q4/2023-0125_NEEQ42022News%20Release%20Final.pdf</t>
  </si>
  <si>
    <t>https://foundation.fsu.edu/sites/foundation.fsu.edu/files/documents/financial-documents/June-2020-Foundation-Financial%20Stmts-FINAL-Audit-Only.pdf</t>
  </si>
  <si>
    <t>https://s26.q4cdn.com/545337306/files/doc_presentations/2023/Sep/27/exhibit-99-2-investor-presentation.pdf</t>
  </si>
  <si>
    <t>https://bdbmc.org/wp-content/uploads/2023/02/Enterprise-Florida-Presentation-01-2023.pdf</t>
  </si>
  <si>
    <t>https://digitalcommons.usf.edu/cgi/viewcontent.cgi?filename=0&amp;article=1007&amp;context=las_hhfc&amp;type=additional</t>
  </si>
  <si>
    <t>https://ir.globalp.com/files/presentations/2023/02/GLP-Q4-2023-Investor-Presentation_Final.pdf</t>
  </si>
  <si>
    <t>https://www.manappuram.com/sites/default/files/2024-02/MFL%20IR%20Presentation%20Q3FY24.pdf</t>
  </si>
  <si>
    <t>https://investors.footlocker-inc.com/static-files/93ec9ada-ae4f-4c9e-b742-b1be28071103</t>
  </si>
  <si>
    <t>https://images.samsung.com/is/content/samsung/assets/global/ir/docs/Samsung_Investor_Presentation_Mobile_2021_v2.pdf</t>
  </si>
  <si>
    <t>https://static.seekingalpha.com/uploads/sa_presentations/832/23832/original.pdf</t>
  </si>
  <si>
    <t>https://www.agc.org/sites/default/files/Files/Advocacy/FL.pdf</t>
  </si>
  <si>
    <t>https://s23.q4cdn.com/949900249/files/doc_financials/2022/q3/PR_HCA-Reports-3Q-2022-Results.pdf</t>
  </si>
  <si>
    <t>https://emergency.cdc.gov/coca/ppt/2023/072023_slides.pdf</t>
  </si>
  <si>
    <t>https://www1.eere.energy.gov/buildings/publications/pdfs/building_america/ns/b21_duct_systems.pdf</t>
  </si>
  <si>
    <t>https://s2.q4cdn.com/231003812/files/doc_financials/2023/q2/RMD_2Q23-Earnings-Presentation_26JAN23_vF.pdf</t>
  </si>
  <si>
    <t>https://homefirstindia.com/files/HomeFirst%20Investor%20Presentation%20Q2FY24.pdf</t>
  </si>
  <si>
    <t>https://www.flmd.uscourts.gov/sites/flmd/files/documents/flmd-middle-district-discovery-a-handbook-on-civil-discovery-practice.pdf</t>
  </si>
  <si>
    <t>https://www.lumentfinancetrust.com/wp-content/uploads/2023/05/LFT-Q1-2023-Investor-Presentation.pdf</t>
  </si>
  <si>
    <t>https://www.miamirealtors.com/wp-content/uploads/bsk-pdf-manager/2023/11/2023-Profile-of-International-Residential-Real-Estate-Activity-in-Florida-%E2%80%93-Florida-REALTORS.pdf</t>
  </si>
  <si>
    <t>https://www.miamirealtors.com/wp-content/uploads/bsk-pdf-manager/2022/02/Building-Listing-Presentations_NEW-2022.pdf</t>
  </si>
  <si>
    <t>https://www.verizon.com/about/sites/default/files/Verizon_Fact_Sheet.pdf</t>
  </si>
  <si>
    <t>http://edr.state.fl.us/Content/presentations/long-range-financial-outlook/3YearPlanLBCPresentationFall2022_9-9-22.pdf</t>
  </si>
  <si>
    <t>https://ahca.myflorida.com/Medicaid/recent_presentations/2023/House_Health_Care_Regulation_AHCA_101_1.18.23.pdf</t>
  </si>
  <si>
    <t>https://s26.q4cdn.com/546305894/files/doc_financials/2022/q1/Q1_InvestorsPresentation.pptx.pdf</t>
  </si>
  <si>
    <t>https://ir.brp.com/static-files/33616060-97ed-4a68-b034-bfd1e7825868</t>
  </si>
  <si>
    <t>http://www.leg.state.fl.us/Data/Committees/Joint/JLBC/Meetings/Packets/Long-Range%20Financial%20Outlook%20-%20Presentation%209-9-22.pdf</t>
  </si>
  <si>
    <t>https://www.floridahealth.gov/environmental-health/onsite-sewage/training/_documents/ACT%20Presentation%2001%20USDA%20SOIL%20BASICS%20APRIL%2020151.pdf</t>
  </si>
  <si>
    <t>https://www.nass.usda.gov/Statistics_by_State/Florida/Publications/Citrus/Citrus_Forecast/2022-23/cit0723.pdf</t>
  </si>
  <si>
    <t>http://edr.state.fl.us/Content/presentations/long-range-financial-outlook/3YearPlanLBCPresentationFall2023_9-8-23.pdf</t>
  </si>
  <si>
    <t>https://www.bu.edu/eci/files/2019/06/MAC_3e_SSG_Complete.pdf</t>
  </si>
  <si>
    <t>https://heatpumpingtechnologies.org/wp-content/uploads/2021/09/mcr-iea-hpt-presentation-us-20210907.pdf</t>
  </si>
  <si>
    <t>https://georgiacapital.ge/sites/default/files/2023-08/Georgia%20Capital%20PLC%202Q23%20and%201H23%20Investor%20Presentation.pdf</t>
  </si>
  <si>
    <t>https://bankofgeorgiagroup.com/storage/news/Bank%20of%20Georgia%20Group%20PLC%204Q20%20and%20FY20%20Results%20Presentation.pdf</t>
  </si>
  <si>
    <t>https://filecache.investorroom.com/mr5ir_genuineparts/267/GPC%20Investor%20Presentation%20Oct%202019.pdf</t>
  </si>
  <si>
    <t>https://www.mei.edu/sites/default/files/2021-04/0429%20United%20States%20Strategic%20Partnerships%20with%20Georgia%20and%20Ukraine%20-%20R%20Zabakhidze.pdf</t>
  </si>
  <si>
    <t>https://bankofgeorgiagroup.com/storage/news/Bank%20of%20Georgia%20Group%20PLC%203Q23%20and%209M23%20Results%20Presentation.pdf</t>
  </si>
  <si>
    <t>https://georgiacapital.ge/sites/default/files/2023-11/Georgia%20Capital%20PLC%203Q23%20and%209M23%20Investor%20Presentation%20-%20BoG%20Updated_1.pdf</t>
  </si>
  <si>
    <t>https://bankofgeorgiagroup.com/storage/earnings/Bank%20of%20Georgia%20Group%20PLC%203Q23%20and%209M23%20Results%20Presentation.pdf</t>
  </si>
  <si>
    <t>https://bankofgeorgiagroup.com/storage/earnings/Bank%20of%20Georgia%20Group%20PLC%202Q23%20&amp;%201H23%20Results%20Presentation.pdf</t>
  </si>
  <si>
    <t>https://bankofgeorgiagroup.com/storage/earnings/Georgia%20Capital%201Q18%20Results%20Presentation.pdf</t>
  </si>
  <si>
    <t>https://dph.georgia.gov/document/document/boh-meeting-presentation-3-12-2024/download</t>
  </si>
  <si>
    <t>https://bankofgeorgiagroup.com/storage/earnings/Bank%20of%20Georgia%20Group%20PLC%203Q23%20and%209M23%20Results%20Call%20Presentation.pdf</t>
  </si>
  <si>
    <t>http://ghg.com.ge/uploads/files/Georgia%20Capital%20PLC%203Q23%20%209M23%20results%20-%20GHG%20LV.pdf</t>
  </si>
  <si>
    <t>https://www.southface.org/wp-content/uploads/2018/05/Georgia-Electricity-System-Primer-May-2018-Draft.pdf</t>
  </si>
  <si>
    <t>https://bankofgeorgiagroup.com/storage/news/Bank%20of%20Georgia%20Group%20PLC%202Q23%20&amp;%201H23%20Results%20Presentation.pdf</t>
  </si>
  <si>
    <t>https://georgiacapital.ge/sites/default/files/2020-03/Georgia%20Capital%20Investor%20Presentation.pdf</t>
  </si>
  <si>
    <t>https://d1io3yog0oux5.cloudfront.net/_96dd6af780d9a1a4046fd22b4f030427/captivision/db/2271/21439/pdf/Captivision+Investor+Presentation+%288.28.2023%29_vF.pdf</t>
  </si>
  <si>
    <t>https://shbp.georgia.gov/document/document/shbp-active-presentation-2024-oe/download</t>
  </si>
  <si>
    <t>https://georgiacapital.ge/sites/default/files/2023-03/Georgia%20Capital%20PLC%204Q22%20and%20FY22%20Investor%20Presentation.pdf</t>
  </si>
  <si>
    <t>https://georgiacapital.ge/sites/default/files/2023-05/Georgia%20Capital%20PLC%201Q23%20Investor%20Presentation_0.pdf</t>
  </si>
  <si>
    <t>https://bankofgeorgiagroup.com/storage/toolkit/Bank%20of%20Georgia%20Group%20PLC%203Q23%20and%209M23%20Results%20Presentation.pdf</t>
  </si>
  <si>
    <t>http://www.mfaalts.org/hedge-fund-investor-map/documents/ga.pdf</t>
  </si>
  <si>
    <t>https://georgiacapital.ge/sites/default/files/2023-08/Georgia%20Capital%20PLC%202Q23%20and%201H23%20Investor%20Presentation_0.pdf</t>
  </si>
  <si>
    <t>https://corporate.mcdonalds.com/content/dam/sites/corp/nfl/pdf/MCD%202021%20Annual%20Report.pdf</t>
  </si>
  <si>
    <t>https://georgiacapital.ge/sites/default/files/2023-10/Georgia%20Capital%20PLC%203Q23%20and%209M23%20Investor%20Presentation_0.pdf</t>
  </si>
  <si>
    <t>https://georgiacapital.ge/sites/default/files/2023-07/JSC%20Georgia%20Capital%20US$%20150%20million%20SLB%20presentation%20(ENG)_0.pdf</t>
  </si>
  <si>
    <t>https://georgiacapital.ge/sites/default/files/2023-11/Georgia%20Capital%20PLC%203Q23%20and%209M23%20Investor%20Presentation%20-%20BoG%20Updated.pdf</t>
  </si>
  <si>
    <t>https://georgiacapital.ge/sites/default/files/2023-10/Georgia%20Capital%20PLC%203Q23%20and%209M23%20Investor%20Presentation%20-%2031.10.23.pdf</t>
  </si>
  <si>
    <t>https://s24.q4cdn.com/920787662/files/doc_presentations/2023/Aug/21/glp-q2-2023-investor-presentation_vfinal.pdf</t>
  </si>
  <si>
    <t>https://www.georgia.org/sites/default/files/2020-02/annual_trade_report.pdf</t>
  </si>
  <si>
    <t>https://georgiacapital.ge/sites/default/files/2023-10/Georgia%20Capital%20PLC%203Q23%20and%209M23%20Investor%20Presentation.pdf</t>
  </si>
  <si>
    <t>https://georgiacapital.ge/sites/default/files/2020-05/Georgia%20Capital%20PLC%201Q20%20investor%20presentation.pdf</t>
  </si>
  <si>
    <t>https://s23.q4cdn.com/959471387/files/doc_presentations/irw/Vertiv_Investor_Presentation.pdf?source=content_type%3Areact%7Cfirst_level_url%3Aarticle%7Csection%3Amain_content%7Cbutton%3Abody_link</t>
  </si>
  <si>
    <t>https://www.house.ga.gov/Documents/CommitteeDocuments/2023/Tax_Credit_Review/Oct_4/Olsberg_SPI_Presentation.pdf</t>
  </si>
  <si>
    <t>https://bankofgeorgiagroup.com/storage/earnings/Bank%20of%20Georgia%20Group%20PLC%201Q22%20Results%20Presentation.pdf</t>
  </si>
  <si>
    <t>https://bankofgeorgiagroup.com/storage/earnings/Bank%20of%20Georgia%20Group%20PLC%204Q22%20and%20FY22%20Results.pdf</t>
  </si>
  <si>
    <t>https://georgiacapital.ge/sites/default/files/2023-05/Georgia%20Capital%20PLC%201Q23%20Investor%20Presentation.pdf</t>
  </si>
  <si>
    <t>https://dch.georgia.gov/document/document/first-regular-hcwf-commission-meeting-presentation/download</t>
  </si>
  <si>
    <t>https://pdf.usaid.gov/pdf_docs/PA00JC3G.pdf</t>
  </si>
  <si>
    <t>https://georgiacapital.ge/sites/default/files/2024-03/Georgia%20Capital%20PLC%204Q23%20and%20FY23%20Investor%20Presentation_2.pdf</t>
  </si>
  <si>
    <t>https://georgiacapital.ge/sites/default/files/2022-09/Georgia%20Capital%20PLC%202Q22%20and%201H22%20Investor%20Presentation.pdf</t>
  </si>
  <si>
    <t>https://corporate.mcdonalds.com/content/dam/sites/corp/nfl/pdf/Q1%202023%20Earnings%20Release%2099.1.pdf</t>
  </si>
  <si>
    <t>https://georgiacapital.ge/sites/default/files/2022-02/Georgia%20Capital%20PLC%20-%204Q21%20&amp;%20FY21%20Investor%20Presentation.pdf</t>
  </si>
  <si>
    <t>https://georgiacapital.ge/sites/default/files/2024-03/Georgia%20Capital%20PLC%204Q23%20and%20FY23%20Investor%20Presentation_1.pdf</t>
  </si>
  <si>
    <t>https://bankofgeorgiagroup.com/storage/earnings/Bank%20of%20Georgia%20Holdings%20PLC%20Investor%20Presentation%20July%202012.pdf</t>
  </si>
  <si>
    <t>https://www.grinfra.com/wp-content/uploads/2023/11/Investor-Presentation-%E2%80%93-09.11.2023.pdf</t>
  </si>
  <si>
    <t>https://georgiacapital.ge/sites/default/files/2020-02/Georgia%20Capital%20Investor%20Presentation.pdf</t>
  </si>
  <si>
    <t>https://georgiacapital.ge/sites/default/files/2021-03/Georgia%20Capital%20PLC%20-%204Q20%20&amp;%20FY20%20Investor%20Presentation-%20BOG%20update.pdf</t>
  </si>
  <si>
    <t>https://www.irena.org/-/media/Files/IRENA/Agency/Publication/2020/Nov/IRENA_Global_Landscape_Renewable_Energy_Finance_2020.pdf</t>
  </si>
  <si>
    <t>https://industry.exploregeorgia.org/sites/default/files/unrestricted-files/GA%20Tourism%20by%20the%20numbers%202021_FINAL.pdf</t>
  </si>
  <si>
    <t>https://georgiacapital.ge/sites/default/files/2019-10/Georgia%20Capital%201H19%20Results%20presentation_0.pdf</t>
  </si>
  <si>
    <t>https://bankofgeorgiagroup.com/storage/earnings/ResultsBank%20of%20Georgia%20Investor%20Presentation%202011.pdf</t>
  </si>
  <si>
    <t>https://bankofgeorgiagroup.com/storage/earnings/Bank%20of%20Georgia%20Group%20PLC%202Q20%20and%201H20%20Results%20Presentation.pdf</t>
  </si>
  <si>
    <t>https://georgiacapital.ge/sites/default/files/2020-11/Georgia%20Capital%20PLC%20-%203Q20%20&amp;%209M20%20Investor%20Presentation.pdf</t>
  </si>
  <si>
    <t>https://georgiacapital.ge/sites/default/files/2020-02/Georgia%20Capital%20Investor%20Presentation_0.pdf</t>
  </si>
  <si>
    <t>https://www.land-links.org/wp-content/uploads/2018/03/USAID_Land_Tenure_EPI_Assessment_Investment_Promotion_Capacity.pdf</t>
  </si>
  <si>
    <t>https://bankofgeorgiagroup.com/storage/investors/BOGG%20Investor%20Day%202020%20-%20Overview%20and%20Strategy.pdf</t>
  </si>
  <si>
    <t>https://www.georgia.org/sites/default/files/2022-02/2021_trade_report_-_22it138_8.pdf</t>
  </si>
  <si>
    <t>https://bankofgeorgiagroup.com/storage/earnings/BGEO%20Group%20PLC%203Q15%20Results%20Presentation.pdf</t>
  </si>
  <si>
    <t>https://bankofgeorgiagroup.com/storage/news/Bank%20of%20Georgia%20Group%20PLC%203Q20%20and%209M20%20Results%20Presentation.pdf</t>
  </si>
  <si>
    <t>https://bankofgeorgiagroup.com/storage/toolkit/Bank%20of%20Georgia%20Group%20PLC%202Q23%20&amp;%201H23%20Results%20Presentation.pdf</t>
  </si>
  <si>
    <t>https://bankofgeorgiagroup.com/storage/investors/Bank%20of%20Georgia%20Holdings%20PLC%20Investor%20Day%202014%20-%20Georgia%20Healthcare%20Group.pdf</t>
  </si>
  <si>
    <t>https://dor.georgia.gov/sites/dor.georgia.gov/files/related_files/document/TSD_IT-QI_Qualified_Investor_Calculation__Form_1.pdf</t>
  </si>
  <si>
    <t>https://gabar.org/membership/cle/upload/10161_Advanced_Securities_slidestack_2019_FINAL.pdf</t>
  </si>
  <si>
    <t>https://www.goldmansachsbdc.com/content/dam/bdc/pdfs/us/en/Presentations/GSBD%20Investor%20Presentation_Q321_vf.pdf?sa=n&amp;rd=n</t>
  </si>
  <si>
    <t>https://assets.contentstack.io/v3/assets/blt4eb669caa7dc65b2/blta1eff7ced08aa52d/64ca725cc26b1a31f6c0e1e9/MTG_2023_07.11.2023_corrected.pdf</t>
  </si>
  <si>
    <t>https://d1io3yog0oux5.cloudfront.net/_69d31b612f0fdd4b432be4077c7d3572/neogenomics/news/2023-04-11_NeoGenomics_to_Participate_at_the_22nd_Annual_239.pdf</t>
  </si>
  <si>
    <t>https://georgiacapital.ge/sites/default/files/2021-03/Georgia%20Capital%20PLC%20-%204Q20%20&amp;%20FY20%20Investor%20Presentation-%20update.pdf</t>
  </si>
  <si>
    <t>https://georgiacapital.ge/sites/default/files/2021-11/Georgia%20Capital%20PLC%20-%203Q21%20&amp;%209M21%20Investor%20Presentation.pdf</t>
  </si>
  <si>
    <t>https://opb.georgia.gov/document/governors-budget-reports/afy-2024-and-fy-2025-governors-budget-report/download</t>
  </si>
  <si>
    <t>https://bankofgeorgiagroup.com/storage/earnings/Bank%20of%20Georgia%20Group%20PLC%203Q20%20and%209M20%20Results%20Presentation.pdf</t>
  </si>
  <si>
    <t>https://bankofgeorgiagroup.com/storage/earnings/Bank%20of%20Georgia%20Group%20PLC%204Q20%20and%20FY20%20Results%20Presentation.pdf</t>
  </si>
  <si>
    <t>https://www.gatransmission.com/wp-content/uploads/2021/04/2020-Georgia-Transmission-Annual-Report.pdf</t>
  </si>
  <si>
    <t>https://georgiacapital.ge/sites/default/files/2021-03/Georgia%20Capital%20PLC%20-%204Q20%20&amp;%20FY20%20Investor%20Presentation-%20BOG%20update_0.pdf</t>
  </si>
  <si>
    <t>https://georgiacapital.ge/sites/default/files/2021-05/Georgia%20Capital%20PLC%20-%201Q21%20Investor%20Presentation_0.pdf</t>
  </si>
  <si>
    <t>https://bankofgeorgiagroup.com/storage/earnings/Bank%20of%20Georgia%20Group%20PLC%202Q22%20and%201H22%20Results%20Presentation.pdf</t>
  </si>
  <si>
    <t>https://glynncounty.org/DocumentCenter/View/78679/Glynn-County-2022-Presentation?bidId=</t>
  </si>
  <si>
    <t>https://www.hcgoncology.com/wp-content/uploads/2023/02/SE-Intimation-Investor-Presentation.pdf</t>
  </si>
  <si>
    <t>https://investor.equifax.com/sec-filings/all-sec-filings/content/0000033185-22-000038/0000033185-22-000038.pdf</t>
  </si>
  <si>
    <t>https://unctad.org/system/files/official-document/wir2015_overview_en.pdf</t>
  </si>
  <si>
    <t>https://bankofgeorgiagroup.com/storage/investors/Bank%20of%20Georgia%20Holdings%20PLC%20Investor%20Day%202013%20-%20Aldagi%20(Insurance%20and%20Healthcare).pdf</t>
  </si>
  <si>
    <t>https://unctad.org/system/files/official-document/webdiaeia2015d4_en.pdf</t>
  </si>
  <si>
    <t>https://crsreports.congress.gov/product/pdf/R/R45307/12</t>
  </si>
  <si>
    <t>https://gasauthority.com/wp-content/uploads/2022/08/MGAG-2021-Annual-Report-Final70972.pdf</t>
  </si>
  <si>
    <t>https://www.nass.usda.gov/Statistics_by_State/Georgia/Publications/More_Features/GAAgFacts2022.pdf</t>
  </si>
  <si>
    <t>https://bankofgeorgiagroup.com/storage/earnings/Bank%20of%20Georgia%20Group%20PLC%204Q21%20and%20FY21%20Results%20Call%20Presentation.pdf</t>
  </si>
  <si>
    <t>https://bankofgeorgiagroup.com/storage/earnings/Bank%20of%20Georgia%20Group%20PLC%201Q20%20Results%20Presentation.pdf</t>
  </si>
  <si>
    <t>https://www.ftc.gov/sites/default/files/attachments/training-materials/law_practice.pdf</t>
  </si>
  <si>
    <t>https://www.georgiastandards.org/Georgia-Standards/Documents/Social-Studies-United-States-History-Teacher-Notes.pdf</t>
  </si>
  <si>
    <t>https://www.federalreserve.gov/aboutthefed/files/atlantafinstmt2022.pdf</t>
  </si>
  <si>
    <t>https://georgiacapital.ge/sites/default/files/Bank%20of%20Georgia%20Investor%20Presentation_%20May%202012.pdf</t>
  </si>
  <si>
    <t>https://www.gibsonenergy.com/wp-content/uploads/2023/06/June_Investor-Presentation.pdf</t>
  </si>
  <si>
    <t>https://www.sec.gov/files/litigation/complaints/2023/comp-pr2023-196.pdf</t>
  </si>
  <si>
    <t>https://georgiacapital.ge/sites/default/files/Bank%20of%20Georgia%20Investor%20Presentation%202011.pdf</t>
  </si>
  <si>
    <t>https://www.floydcountyga.gov/sites/default/files/fileattachments/finance/page/18064/2022_audit_presentation.pdf</t>
  </si>
  <si>
    <t>https://georgiacapital.ge/sites/default/files/2021-02/Georgia%20Capital%20PLC%20-%204Q20%20&amp;%20FY20%20Investor%20Presentation.pdf</t>
  </si>
  <si>
    <t>https://www.usg.edu/fiscal_affairs/assets/fiscal_affairs/documents/Consolidated_Formula_Presentation_-_November_Board_-_Final.pdf</t>
  </si>
  <si>
    <t>https://georgiacapital.ge/sites/default/files/2019-06/Georgia%20macro%20overview.pdf</t>
  </si>
  <si>
    <t>https://sao.georgia.gov/document/document/fmctraining20230525presentationpdf/download</t>
  </si>
  <si>
    <t>https://www.geostat.ge/media/39855/FDI-in-2020.pdf</t>
  </si>
  <si>
    <t>https://lithiumionic.com/_resources/presentations/corporate-presentation.pdf?v=0320</t>
  </si>
  <si>
    <t>https://s23.q4cdn.com/949900249/files/doc_financials/2021/q3/HCA-Healthcare-Reports-3Q-2021-Results.pdf</t>
  </si>
  <si>
    <t>https://www.westga.edu/~bquest/2017/tesla2017.pdf</t>
  </si>
  <si>
    <t>https://caed.uga.edu/content/dam/caes-subsite/caed/publications/ag-snapshots/2022CAEDAgSnapshotsWeb.pdf</t>
  </si>
  <si>
    <t>https://www.georgiasown.org/wp-content/uploads/2022/03/2021-Annual-Report-Final.pdf</t>
  </si>
  <si>
    <t>https://mortgage.nationwidelicensingsystem.org/slr/StateForms/GA-Affidavit-of-Passive-Investor-for-New%20Applicant.pdf</t>
  </si>
  <si>
    <t>https://georgiacapital.ge/sites/default/files/2022-05/Georgia%20Capital%20Investor%20Day%202022%20-%20Wrap%20up.pdf</t>
  </si>
  <si>
    <t>https://testing.kennesaw.edu/students/Georgia%20Constitution-US%20And%20GA%20Constitution.pdf</t>
  </si>
  <si>
    <t>https://investorrelations.hawaii.gov/dbf/wp-content/uploads/sites/3/2022/10/State-of-Hawaii-2022-G.O.-Bond-Investor-Presentation_as-of-October-13-2022_vToPostFinal.pdf</t>
  </si>
  <si>
    <t>https://www.hawaii.edu/wp/wp-content/uploads/docs/budget-finance/2020-consolidated-financial-statements.pdf</t>
  </si>
  <si>
    <t>https://investorrelations.hawaii.gov/uh-bor/wp-content/uploads/sites/9/2014/02/UH_6-30-2016_Consolidated-Financial-Statements.pdf</t>
  </si>
  <si>
    <t>https://investorrelations.hawaii.gov/dbf/wp-content/uploads/sites/3/2022/10/Credit-Opinion-Hawaii-17Oct2022.pdf</t>
  </si>
  <si>
    <t>https://hidot80.hawaii.gov/highways/files/2017/01/investor-Highways-Division-2016-Financial-Statements-FINAL.pdf</t>
  </si>
  <si>
    <t>https://investorrelations.hawaii.gov/wp-content/uploads/2023/11/Investor-Presentation-State-of-Hawaii-GO-Bonds-of-2023-v8-Without-Script.pdf?bento_uuid=a29fe0a1-f875-4e81-adf1-ad722a58d331</t>
  </si>
  <si>
    <t>https://investorrelations.hawaii.gov/dbf/wp-content/uploads/sites/3/2023/11/Moodys-Report-State-of-Hawaii-GO-Bonds-Series-2023.pdf</t>
  </si>
  <si>
    <t>https://files.hawaii.gov/dcca/sec/publications/Investor_Education_Program_Presentations.pdf</t>
  </si>
  <si>
    <t>https://investorrelations.hawaii.gov/dhhl/wp-content/uploads/sites/4/2020/04/DHHL-2019.pdf</t>
  </si>
  <si>
    <t>https://investorrelations.hawaii.gov/dhhl/wp-content/uploads/sites/4/2014/02/2009.pdf</t>
  </si>
  <si>
    <t>https://ir.boh.com/static-files/56d7124a-8f1f-4db6-8d09-79f4b13a2b31</t>
  </si>
  <si>
    <t>https://investorrelations.hawaii.gov/dhhl/wp-content/uploads/sites/4/2021/04/DHHL-2020-1.pdf</t>
  </si>
  <si>
    <t>https://mms.businesswire.com/media/20220124005190/en/1335969/1/BOH_4Q21_Earnings_Release_Supplement.pdf</t>
  </si>
  <si>
    <t>http://investors.southwest.com/~/media/Files/S/Southwest-IR/LUV_2019_Annual%20Report.pdf</t>
  </si>
  <si>
    <t>https://www.jstor.org/stable/24427281</t>
  </si>
  <si>
    <t>https://ir.boh.com/static-files/8744674a-0fdb-4750-ba5b-1d3ea8bc84e1</t>
  </si>
  <si>
    <t>https://investorrelations.hawaii.gov/dot-highways/wp-content/uploads/sites/6/2021/05/Hawaii-Highways-Notice-of-Intent-to-Issue.pdf</t>
  </si>
  <si>
    <t>https://luc.hawaii.gov/wp-content/uploads/2022/06/LUC-Transcripts-05-12-2022.pdf</t>
  </si>
  <si>
    <t>https://www.hubspot.com/hubfs/Investor%20Presentation%20Q122.pdf</t>
  </si>
  <si>
    <t>https://investorrelations.hawaii.gov/dbf/wp-content/uploads/sites/3/2020/10/HIState04a-FIN.pdf</t>
  </si>
  <si>
    <t>https://cca80.hawaii.gov/sec/files/2016/05/Common-Threats-Brochure-02-22-16.pdf</t>
  </si>
  <si>
    <t>https://www.hid.uscourts.gov/forms/HID/HID_007A%20-%205-12-14A%20(Rev%202-14).pdf</t>
  </si>
  <si>
    <t>https://cca.hawaii.gov/sec/files/2016/05/Common-Threats-Brochure-02-22-16.pdf</t>
  </si>
  <si>
    <t>https://www.hubspot.com/hubfs/Quarterly%20Investor%20Presentation%20Q323.pdf</t>
  </si>
  <si>
    <t>https://www.estithmarholding.com/shared/assets/pdf/IHG/InvestorPresentation/March%202023v2.pdf</t>
  </si>
  <si>
    <t>https://cca80.hawaii.gov/sec/files/2016/05/Ask-Questions-Brochure-02-22-2016.pdf</t>
  </si>
  <si>
    <t>https://census.hawaii.gov/wp-content/uploads/2020/06/Hawaii-Population-Characteristics-2019.pdf</t>
  </si>
  <si>
    <t>https://ag.hawaii.gov/wp-content/uploads/2022/06/USDC-DW-Aina-Lea-110-Order-Granting-Def_s-Motion-for-Summary-Judgement-and-Denying-Plf_s-Motion-.pdf</t>
  </si>
  <si>
    <t>https://s22.q4cdn.com/903350330/files/doc_presentations/2019/04/ILPT_Investor-Presentation_April-2019_FINAL%281%29.pdf</t>
  </si>
  <si>
    <t>https://hidot.hawaii.gov/highways/files/2013/05/investor-highway-financial-audit-2004.pdf</t>
  </si>
  <si>
    <t>https://invest.hawaii.gov/wp-content/uploads/2023/01/2022-Sister-State-Annual-Report-FINAL.pdf</t>
  </si>
  <si>
    <t>https://cca.hawaii.gov/sec/files/2016/05/Ask-Questions-Brochure-02-22-2016.pdf</t>
  </si>
  <si>
    <t>https://ir.healthstream.com/static-files/1c27dec7-9632-435b-8d52-177ee0dd64e2</t>
  </si>
  <si>
    <t>https://investorrelations.hawaii.gov/dhhl/wp-content/uploads/sites/4/2014/02/2010.pdf</t>
  </si>
  <si>
    <t>https://investorrelations.hawaii.gov/dbf/wp-content/uploads/sites/3/2020/07/HIState02a-POS-1.pdf</t>
  </si>
  <si>
    <t>https://investorrelations.hawaii.gov/uh-bor/wp-content/uploads/sites/9/2014/02/UH_06-30-2010_CFS.pdf</t>
  </si>
  <si>
    <t>https://investorrelations.hawaii.gov/dbf/wp-content/uploads/sites/3/2014/02/Moodys-Investors-Service-3-2-2016.pdf</t>
  </si>
  <si>
    <t>https://www.capitol.hawaii.gov/sessions/session2014/bills/HB1715_.PDF</t>
  </si>
  <si>
    <t>https://www.drreddys.com/cms/cms/sites/default/files/2023-07/Dr.%20Reddy%27s%20Investor%20Presentation%20-%20Jun%202023.pdf</t>
  </si>
  <si>
    <t>https://s2.q4cdn.com/357237921/files/doc_presenations/2021/Investor-Presentation-dated-March-2021.pdf</t>
  </si>
  <si>
    <t>https://files.hawaii.gov/dcca/sec/news-releases/breg_pressrelease_investor_information.pdf</t>
  </si>
  <si>
    <t>https://investorrelations.hawaii.gov/wp-content/uploads/2014/02/Debt-Management-Policy-FINAL-dated-12-13-16-clean.pdf</t>
  </si>
  <si>
    <t>https://www.hawaiilegal.com/wp-content/uploads/2019/04/The-Expert%E2%80%99s-Guide-to-Hawaii%E2%80%99s-Recodified-Condominium-Law.pdf</t>
  </si>
  <si>
    <t>https://investorrelations.hawaii.gov/uh-bor/wp-content/uploads/sites/9/2020/04/Fitch_Report_20190923.pdf</t>
  </si>
  <si>
    <t>https://investors.bakerhughes.com/static-files/8939b11b-fce5-4171-be3c-0226c1e9d52e</t>
  </si>
  <si>
    <t>https://investorrelations.hawaii.gov/dbf/wp-content/uploads/sites/3/2021/09/Fitch-Ratings-September-22-2021.pdf</t>
  </si>
  <si>
    <t>https://files.hawaii.gov/dcca/sec/iep/presentations/InvestorEducationProgramPresentations.pdf</t>
  </si>
  <si>
    <t>https://d1io3yog0oux5.cloudfront.net/_643579e55527f74b72989885c48db19f/sunrun/db/276/2243/pdf/Sunrun+Investor+Presentation+February+2023.pdf</t>
  </si>
  <si>
    <t>https://www.nationalacademies.org/documents/embed/link/LF2255DA3DD1C41C0A42D3BEF0989ACAECE3053A6A9B/file/D991033561C378A8A35C1368AF46AA7A39B2A37F11EC?noSaveAs=1</t>
  </si>
  <si>
    <t>https://23126496.fs1.hubspotusercontent-na1.net/hubfs/23126496/Investor%20Presentation%20November%202022.pdf</t>
  </si>
  <si>
    <t>https://www.hubspot.com/hubfs/Investor%20Presentation%20Q121%20(1).pdf</t>
  </si>
  <si>
    <t>https://www.sec.gov/files/internationalinvestingbulletin.pdf</t>
  </si>
  <si>
    <t>https://files.hawaii.gov/dcca/sec/publications/Common_Threats_to_Hawaii_Investors.pdf</t>
  </si>
  <si>
    <t>https://health.hawaii.gov/sdwb/files/2014/09/01.WRPP-Update-Presentation_July-2014.pdf</t>
  </si>
  <si>
    <t>https://www.ksbe.edu/assets/pdfs/The_Overthrow_of_the_Hawaiian_Monarchy_PDF.pdf</t>
  </si>
  <si>
    <t>https://hdoa.hawaii.gov/wp-content/uploads/2022/12/Banana-Stats-2021-_SOH_12.22.27.pdf</t>
  </si>
  <si>
    <t>https://www.hawaii.edu/offices/eaur/govrel/briefings/2008/2008_01_04_uh_cc_intl_education_presentation.pdf</t>
  </si>
  <si>
    <t>https://files.hawaii.gov/dbedt/economic/databook/1996-individual/24/241196.pdf</t>
  </si>
  <si>
    <t>https://investorrelations.hawaii.gov/dbedt/wp-content/uploads/sites/10/2014/09/2014-11-19-Intl-Financing-Review.pdf</t>
  </si>
  <si>
    <t>https://www.pkhotelsandresorts.com/~/media/Files/P/Park-Hotels/documents/events/pk-investor-presentation-investor-day-final.pdf</t>
  </si>
  <si>
    <t>https://www.capitol.hawaii.gov/MemberFiles/senate/sanbuenaventura/Documents/SanBuenaventura_Townhall-PP-Presentation.pdf</t>
  </si>
  <si>
    <t>https://dhhl.hawaii.gov/wp-content/uploads/2019/11/2019-1118-DHHL-CENSUS-Presentation.pdf</t>
  </si>
  <si>
    <t>https://files.hawaii.gov/dbedt/economic/databook/1997-individual/24/241197.pdf</t>
  </si>
  <si>
    <t>https://cdn2.hubspot.net/hubfs/53/Investor%20Presentation%20Q120_vFINAL.pdf</t>
  </si>
  <si>
    <t>https://s2.q4cdn.com/268623243/files/doc_presentations/2021/11/22/EEI-Financial-Conference-2021-vF.pdf</t>
  </si>
  <si>
    <t>https://www.arts.gov/sites/default/files/2019_StateFactSheets_Hawaii.pdf</t>
  </si>
  <si>
    <t>https://www.hawaii.edu/offices/op/fooddrive/2021/kickoff-meeting-presentation_03-12-21.pdf</t>
  </si>
  <si>
    <t>https://investorrelations.hawaii.gov/dbf/wp-content/uploads/sites/3/2023/11/SP-Report-State-of-Hawaii-GO-Bonds-Series-2023.pdf</t>
  </si>
  <si>
    <t>https://ii-vi.com/wp-content/uploads/2019/05/Investor-presentation-May-2019-final.pdf</t>
  </si>
  <si>
    <t>https://www.dcaa.mil/Portals/88/Documents/Guidance/Selected%20Area%20of%20Cost%20Guidebook/Chapter37.pdf?ver=2019-03-06-135648-613</t>
  </si>
  <si>
    <t>https://boe.hawaii.gov/Meetings/Notices/Meeting%20Material%20Library/GBM_20231116_Hawaii%20P20%20Ed%20Talk%20Story.pdf</t>
  </si>
  <si>
    <t>https://eutf.hawaii.gov/wp-content/uploads/2020/03/2020-HRO-EE-VIDEO.pdf</t>
  </si>
  <si>
    <t>https://files.hawaii.gov/dbedt/op/ghgstf/presentations/harc-healthy_soils_hawaii_presentation_to_ghgstf.pdf</t>
  </si>
  <si>
    <t>https://investorrelations.hawaii.gov/dbf/wp-content/uploads/sites/3/2020/10/HIState04a-POS.pdf</t>
  </si>
  <si>
    <t>https://investorrelations.hawaii.gov/dbf/wp-content/uploads/sites/3/2023/10/State-of-Hawaii-General-Obligation-Bonds-%E2%80%93-Voluntary-Notice-of-Intent-to-Issue.pdf</t>
  </si>
  <si>
    <t>https://files.hawaii.gov/tax/stats/trc/docs2022/sup_210212/TAT_Property_Tax_presentation.pdf</t>
  </si>
  <si>
    <t>https://labor.hawaii.gov/wdc/files/2022/07/Hawaii-P-20-presentation-to-WDC-Sector-Strategies-Com-7.7.22.pdf</t>
  </si>
  <si>
    <t>https://census.hawaii.gov/wp-content/uploads/2020/04/2020-04-21_presentation.pdf</t>
  </si>
  <si>
    <t>https://www.whitehouse.gov/wp-content/uploads/2021/05/HAWAII_AFP-State-Fact-Sheet.pdf</t>
  </si>
  <si>
    <t>https://d1io3yog0oux5.cloudfront.net/_91d2bbd70b079e5ead2fa10790318415/huntington/db/2552/24986/pdf/4Q23+Investor+Deck_11.8.23+vF.pdf</t>
  </si>
  <si>
    <t>https://census.hawaii.gov/wp-content/uploads/2021/04/DBEDT-highlights_2020Census_Apportionment.pdf</t>
  </si>
  <si>
    <t>https://dhhl.hawaii.gov/wp-content/uploads/2021/10/2021-0920-ICRO-Community-Presentation-East-Hawaii.pdf</t>
  </si>
  <si>
    <t>https://lrb.hawaii.gov/wp-content/uploads/governor_guide.pdf</t>
  </si>
  <si>
    <t>https://cdn2.hubspot.net/hubfs/53/Investor%20Presentation%20Q319%20%20(1).pdf</t>
  </si>
  <si>
    <t>https://www.blackberry.com/content/dam/blackberry-com/Documents/pdf/financial-reports/2020/q2y2020/Q2-FY20-Investor-Presentation.pdf</t>
  </si>
  <si>
    <t>https://investorrelations.hawaii.gov/uh-bor/wp-content/uploads/sites/9/2020/10/Landing-Page-University-Revenue-Bonds-Series-2020.pdf</t>
  </si>
  <si>
    <t>https://img.lalr.co/cms/2017/08/17172721/Herbalife_Updated_Investor_Presentation_May_2017.pdf</t>
  </si>
  <si>
    <t>https://www.hawaiitourismauthority.org/media/10365/tourism-econ-impact-fact-sheet-december-2022-final.pdf</t>
  </si>
  <si>
    <t>https://s3.amazonaws.com/brt.org/BRT_General_Trade_HI_2020.pdf</t>
  </si>
  <si>
    <t>https://media.defense.gov/2019/Jul/01/2002152311/-1/-1/1/DEPARTMENT-OF-DEFENSE-INDO-PACIFIC-STRATEGY-REPORT-2019.PDF</t>
  </si>
  <si>
    <t>https://investorrelations.hawaii.gov/hhfdc/wp-content/uploads/sites/8/2023/07/FY-2024-Underwriter-Pre-qualified-List.pdf</t>
  </si>
  <si>
    <t>https://investorrelations.hawaii.gov/dbf/wp-content/uploads/sites/3/2019/01/Landing-Page-Bond-Sale-Information-v2.pdf</t>
  </si>
  <si>
    <t>https://advisor.morganstanley.com/michelle.ward/documents/field/w/wa/ward-sofia-michelle/Taxation_of_Non_Resident_Aliens__NRAs_.pdf</t>
  </si>
  <si>
    <t>https://sers.pa.gov/pdf/Investments/Investment%20Materials/Hellman-Friedman%20Public%20Presentation%20-%20Feb%202021.pdf</t>
  </si>
  <si>
    <t>https://files.hawaii.gov/tax/useful/cor/2015__01-21-CouncilonRev_presentation.pdf</t>
  </si>
  <si>
    <t>https://files.hawaii.gov/auditor/TaskForce/Department%20of%20Taxation%20presentation.pdf</t>
  </si>
  <si>
    <t>https://investorrelations.hawaii.gov/dbf/wp-content/uploads/sites/3/2021/09/Moodys-Investors-Service-September-22-2021.pdf</t>
  </si>
  <si>
    <t>https://d1io3yog0oux5.cloudfront.net/_d2bb7d85aa16289d9a0631da3cbe2d8f/huntington/db/2552/24986/pdf/4Q23+Investor+Deck_11.8.23+vF.pdf</t>
  </si>
  <si>
    <t>https://governor.hawaii.gov/wp-content/uploads/2022/11/50-Fun-Facts-about-the-50th-State.pdf</t>
  </si>
  <si>
    <t>https://investorrelations.hawaii.gov/dbf/wp-content/uploads/sites/3/2020/10/HIState04a-FIN.pdf?mc_cid=a21fccdf1f&amp;mc_eid=UNIQID</t>
  </si>
  <si>
    <t>https://dhhl.hawaii.gov/wp-content/uploads/2021/11/PRESENTATION-2021-Grants-Presentation_FINALv2.pdf</t>
  </si>
  <si>
    <t>https://am.jpmorgan.com/content/dam/jpm-am-aem/global/en/insights/market-insights/guide-to-the-markets/mi-guide-to-the-markets-us.pdf</t>
  </si>
  <si>
    <t>https://www.doi.gov/sites/doi.gov/files/uploads/An-Act-to-Provide-for-the-Admission-of-the-State-of-Hawai.pdf</t>
  </si>
  <si>
    <t>https://boe.hawaii.gov/Meetings/Notices/Meeting%20Material%20Library/FIC_08102023_Presentation%20on%20Department%20Student%20Transportation%20for%202023-2024%20School%20Year.pdf</t>
  </si>
  <si>
    <t>https://scholarspace.manoa.hawaii.edu/bitstream/handle/10125/34824/Callies_21IntlBusLaw535.pdf</t>
  </si>
  <si>
    <t>https://boe.hawaii.gov/Meetings/Notices/Meeting%20Material%20Library/GBM_02172022_Presentation%20on%20COVID-19%20Update.pdf</t>
  </si>
  <si>
    <t>https://investorrelations.hawaii.gov/dbf/wp-content/uploads/sites/3/2014/02/Moodys-GO-Rating-Report-July-3-2012.pdf</t>
  </si>
  <si>
    <t>https://www.gilderlehrman.org/sites/default/files/2022-07/Chan.pdf</t>
  </si>
  <si>
    <t>https://files.hawaii.gov/dbedt/economic/data_reports/DLIR/OEWS-2021-Publication.pdf</t>
  </si>
  <si>
    <t>https://invest.hawaii.gov/wp-content/uploads/2017/02/USCS_Presentation.pdf</t>
  </si>
  <si>
    <t>https://investorrelations.hawaii.gov/dhhl/wp-content/uploads/sites/4/2017/04/Moody-2-14-17.pdf</t>
  </si>
  <si>
    <t>https://investorrelations.hawaii.gov/dbf/wp-content/uploads/sites/3/2020/10/Standard-and-Poors-October-16-2020.pdf</t>
  </si>
  <si>
    <t>https://dhhl.hawaii.gov/wp-content/uploads/2020/12/DHHL-Limited-Gaming-Presentation.pdf</t>
  </si>
  <si>
    <t>https://luc.hawaii.gov/wp-content/uploads/2014/02/ann-rprt-A89-648-2016.pdf</t>
  </si>
  <si>
    <t>https://luc.hawaii.gov/wp-content/uploads/2013/03/A89-648-2013-annual-report.pdf</t>
  </si>
  <si>
    <t>https://www.irs.gov/pub/irs-utl/ftc-general-principles.pdf</t>
  </si>
  <si>
    <t>https://energy.hawaii.gov/wp-content/uploads/2019/07/2019-FF_Final.pdf</t>
  </si>
  <si>
    <t>https://d1io3yog0oux5.cloudfront.net/_87c8ea3f00e138cb4d64f0c7d7ac1abe/huntington/db/2552/24986/pdf/4Q23+Investor+Deck_11.8.23+vF.pdf</t>
  </si>
  <si>
    <t>https://www.hid.uscourts.gov/ecf/guides/CMECF%20User%20Guide%20820.pdf</t>
  </si>
  <si>
    <t>https://homelessness.hawaii.gov/wp-content/uploads/2021/09/BHHSURG-Immigration-Presentation-11-30.pdf</t>
  </si>
  <si>
    <t>https://investorrelations.hawaii.gov/dbf/wp-content/uploads/sites/3/2020/07/Standard-and-Poors-July-31-2020.pdf</t>
  </si>
  <si>
    <t>https://homelessness.hawaii.gov/wp-content/uploads/2022/08/GCH-Webinar-August-2022-Revised.pdf</t>
  </si>
  <si>
    <t>https://unctad.org/system/files/official-document/diaepcbinf2021d7_en.pdf</t>
  </si>
  <si>
    <t>https://investorrelations.hawaii.gov/dbf/wp-content/uploads/sites/3/2020/04/Moodys-Investors-Service-April-15-2020.pdf</t>
  </si>
  <si>
    <t>https://bam.brookfield.com/sites/brookfield-bam/files/BAM-IR-Master/Presentations/2023%20Q3%20BAM%20Investor%20Presentation.pdf</t>
  </si>
  <si>
    <t>https://crsreports.congress.gov/product/pdf/IN/IN11667</t>
  </si>
  <si>
    <t>https://assets.website-files.com/61449a484d74b2708533bace/64da168d1d11a292e2718aac_POINT%20Biopharma%20Investor%20Presentation%20(August%202023).pdf</t>
  </si>
  <si>
    <t>https://www.supremecourt.gov/opinions/17pdf/17-965_h315.pdf</t>
  </si>
  <si>
    <t>https://lrb.hawaii.gov/par/wp-content/uploads/sites/2/2019/11/constitution.pdf</t>
  </si>
  <si>
    <t>https://health.hawaii.gov/sdwb/files/2019/08/05-11_UHMC_presentation.pdf</t>
  </si>
  <si>
    <t>https://investorrelations.hawaii.gov/wp-content/uploads/2023/10/State-of-Hawaii-General-Obligation-Bonds-%E2%80%93-Voluntary-Notice-of-Intent-to-Issue.pdf</t>
  </si>
  <si>
    <t>https://www.capitol.hawaii.gov/CommitteeFiles/HOUSE/FIN/FINfiles/GOV-Presentation_2024.pdf</t>
  </si>
  <si>
    <t>https://d1io3yog0oux5.cloudfront.net/_028f0e2eec61c495f9cd90c1f2a04a38/huntington/db/2552/24986/pdf/4Q23+Investor+Deck_11.8.23+vF.pdf</t>
  </si>
  <si>
    <t>https://investorrelations.hawaii.gov/dbf/wp-content/uploads/sites/3/2020/07/Moody%E2%80%99s-Investors-Service-%E2%80%93-July-31-2020.pdf</t>
  </si>
  <si>
    <t>https://www.pwc.com/gx/en/industries/industries-4.0/landing-page/industry-4.0-building-your-digital-enterprise-april-2016.pdf</t>
  </si>
  <si>
    <t>https://invest.hawaii.gov/oz/wp-content/uploads/sites/2/2019/10/Colliers_International_Presentation.pdf</t>
  </si>
  <si>
    <t>https://www.wto.org/english/res_e/statis_e/wts2021_e/wts2021_e.pdf</t>
  </si>
  <si>
    <t>https://api.mziq.com/mzfilemanager/v2/d/2e1fc959-ad61-4cc5-9c93-6d71e81648f4/db23c622-9670-47b4-c054-890650afaa78?origin=1</t>
  </si>
  <si>
    <t>https://www.un.org/development/desa/indigenouspeoples/wp-content/uploads/sites/19/2016/08/Nation_of_Hawaii.pdf</t>
  </si>
  <si>
    <t>https://investorrelations.hawaii.gov/dbf/wp-content/uploads/sites/3/2022/10/Standard-and-Poors-October-13-2022.pdf</t>
  </si>
  <si>
    <t>https://line.idaho.gov/wp-content/uploads/2019/01/2018-05-us-naval-nuclear-propulsion-program-slides.pdf</t>
  </si>
  <si>
    <t>https://www.supremecourt.gov/DocketPDF/23/23-727/291907/20231130143432646_23A469%20and%2023A470%20Response.pdf</t>
  </si>
  <si>
    <t>https://s29.q4cdn.com/159670324/files/doc_presentation/2023/11/Jacobs-Amentum-RMT-FINAL.pdf</t>
  </si>
  <si>
    <t>https://filecache.investorroom.com/mr5ir_danaher/709/Q4%202021%20Danaher%20Earnings%20Presentation.pdf</t>
  </si>
  <si>
    <t>https://www.isdb.org/sites/default/files/media/documents/2021-03/IsDB%20Investor%20Presentation%20%28Mar%202021%29.pdf</t>
  </si>
  <si>
    <t>https://www.idexx.com/files/2021-08-12-investor-day.pdf</t>
  </si>
  <si>
    <t>https://www.oregon.gov/ode/students-and-family/equity/NativeAmericanEducation/Documents/SB13%20Curriculum/SC%20Summary%2010_Idaho%20v%20United%20States.pdf</t>
  </si>
  <si>
    <t>https://www.isdb.org/sites/default/files/media/documents/2021-09/IsDB%20Investor%20Presentation%20%28Sep%202021%29.pdf</t>
  </si>
  <si>
    <t>https://www.finance.idaho.gov/wp-content/uploads/about/press-releases/documents/2021/2021-DOF-PR-FLM-Top-Investor-Threats-Alert.pdf</t>
  </si>
  <si>
    <t>https://www.finance.idaho.gov/wp-content/uploads/about/press-releases/documents/2005/InvAlert-Senior12-05-1.pdf</t>
  </si>
  <si>
    <t>https://adminrules.idaho.gov/rules/current/35/350101.pdf</t>
  </si>
  <si>
    <t>https://sos.idaho.gov/elect/STCON/Idaho_State_Constitution.pdf</t>
  </si>
  <si>
    <t>https://media.rff.org/documents/US_Electricity_Markets_101.pdf</t>
  </si>
  <si>
    <t>https://isc.idaho.gov/opinions/47941.pdf</t>
  </si>
  <si>
    <t>https://sos.idaho.gov/elections/forms/even_year/2024_Presidential_Candidate_Independent.pdf</t>
  </si>
  <si>
    <t>https://www.teledyne.com/en-us/investors/Documents/November%202021%20-%20%20Teledyne%20Investor%20Presentation.pdf</t>
  </si>
  <si>
    <t>https://idwr.idaho.gov/wp-content/uploads/sites/2/adjudication/Monthly-Presentations/20231017-Monthly-Presentation.pdf</t>
  </si>
  <si>
    <t>https://commerce.idaho.gov/content/uploads/2019/06/Broadband-Meeting-1-Presentation.pdf</t>
  </si>
  <si>
    <t>https://s202.q4cdn.com/724482756/files/doc_presentation/2023/06/Oklo-Investor-Presentation-July-2023_vFinal.pdf</t>
  </si>
  <si>
    <t>https://silverhammermining.com/site/assets/files/5958/silver_hammer_mining_investor_presentation_may_2023_fin.pdf</t>
  </si>
  <si>
    <t>https://legislature.idaho.gov/wp-content/uploads/research/draftingmanual.pdf</t>
  </si>
  <si>
    <t>https://www.cdhd.idaho.gov/pdfs/cd/Coronavirus/Resource%20Docs/vaccine/COVID-Vaccine-Public-Info-Presentation-1.27.20.pdf</t>
  </si>
  <si>
    <t>https://isc.idaho.gov/opinions/46247.pdf</t>
  </si>
  <si>
    <t>https://digitalcommons.law.uidaho.edu/cgi/viewcontent.cgi?article=8495&amp;context=idaho_supreme_court_record_briefs</t>
  </si>
  <si>
    <t>https://history.idaho.gov/wp-content/uploads/2018/08/0018.pdf</t>
  </si>
  <si>
    <t>https://www.sde.idaho.gov/assessment/iri/files/training/Spring-2024-Istation-Trainings.pdf</t>
  </si>
  <si>
    <t>https://apps.itd.idaho.gov/apps/pt/summit/20210831CongApp.pdf</t>
  </si>
  <si>
    <t>https://legislature.idaho.gov/wp-content/uploads/budget/JFAC/sessionrecord/2018/1.Special%20Reports/Statewide%20and%20Committee/~Budget%20Hearing/January%2015,%202018/A.Presentation.pdf?1516054719</t>
  </si>
  <si>
    <t>https://www.teledyne.com/en-us/investors/Documents/January%202023%20-%20Teledyne%20Investor%20Presentation.pdf</t>
  </si>
  <si>
    <t>https://www.labor.idaho.gov/wp-content/uploads/publications/Idaho_Labor_Market_Report_2022.pdf</t>
  </si>
  <si>
    <t>https://www.finance.idaho.gov/wp-content/uploads/legal/guidance/documents/securities/2020-01-SB-GS-SEC-Investment-Adviser-Fee-Considerations-For-Illiquid-Products.pdf</t>
  </si>
  <si>
    <t>https://adminrules.idaho.gov/rules/current/20/200304.pdf</t>
  </si>
  <si>
    <t>https://silverhammermining.com/site/assets/files/5957/silver_hammer_mining_investor_presentation_may_2023_fin.pdf</t>
  </si>
  <si>
    <t>https://idahostrategic.com/wp-content/uploads/2021/12/Investor-Presentation.pdf</t>
  </si>
  <si>
    <t>https://www.uidaho.edu/-/media/UIdaho-Responsive/Files/president/direct-reports/mcclure-center/iceia/iceia-ecosystems-and-species-report-2021.pdf</t>
  </si>
  <si>
    <t>https://apps.itd.idaho.gov/Apps/contractors/2023_BuyAmerica_Presentation.pdf</t>
  </si>
  <si>
    <t>https://silverhammermining.com/site/assets/files/5943/silver_hammer_-_investor_presentation_-_may_1_2023_fin.pdf</t>
  </si>
  <si>
    <t>https://www.idl.idaho.gov/wp-content/uploads/sites/2/land-board/reinvestment-sub/03-101019-office-attorney-general-presentation.pdf</t>
  </si>
  <si>
    <t>https://asburyautomotivegroupinc.gcs-web.com/static-files/7079a5cf-789e-4a2a-bd58-6faaad4818cd</t>
  </si>
  <si>
    <t>https://www.lib.uidaho.edu/digital/objects/fridayletter/UIDAHO_JFAC_1-27-16_transcript.pdf</t>
  </si>
  <si>
    <t>https://idwr.idaho.gov/wp-content/uploads/sites/2/adjudication/Monthly-Presentations/20230815-Monthly-Presentation.pdf</t>
  </si>
  <si>
    <t>https://sos.idaho.gov/elections/forms/voter_registration.pdf</t>
  </si>
  <si>
    <t>https://isb.idaho.gov/wp-content/uploads/Evidence-Presentation.pdf</t>
  </si>
  <si>
    <t>https://www.energy.gov/sites/default/files/2021-06/FCAB%20National%20Blueprint%20Lithium%20Batteries%200621_0.pdf</t>
  </si>
  <si>
    <t>https://www.finance.idaho.gov/wp-content/uploads/about/press-releases/documents/archive/2001/InvestorEdCampaign-1.pdf</t>
  </si>
  <si>
    <t>https://www.finance.idaho.gov/wp-content/uploads/about/press-releases/documents/archive/1999/invested-1.pdf</t>
  </si>
  <si>
    <t>https://tax.idaho.gov/wp-content/uploads/reports/EPB00074/EPB00074_03-09-2022.pdf</t>
  </si>
  <si>
    <t>https://www.sde.idaho.gov/academic/shared/social-studies/ICS-Social-Studies.pdf</t>
  </si>
  <si>
    <t>https://history.idaho.gov/wp-content/uploads/0264_The-Creation-of-the-Territory-of-Idaho.pdf</t>
  </si>
  <si>
    <t>https://isb.idaho.gov/wp-content/uploads/1-27-23-Materials-CHP-2022-Idaho-Appellate-CP-Decisions-Presentation.pdf</t>
  </si>
  <si>
    <t>https://www.hydrogen.energy.gov/docs/hydrogenprogramlibraries/pdfs/review19/h2052_boardman_2019_p.pdf</t>
  </si>
  <si>
    <t>https://www.annualreports.com/HostedData/AnnualReportArchive/i/NYSE_IDA_2018.pdf</t>
  </si>
  <si>
    <t>https://silverhammermining.com/site/assets/files/5969/silver_hammer_mining_investor_presentation_july_2023_fi.pdf</t>
  </si>
  <si>
    <t>https://www.nass.usda.gov/Statistics_by_State/Idaho/Publications/Census_Press_Releases/2022/PT09_1.pdf</t>
  </si>
  <si>
    <t>https://idwr.idaho.gov/wp-content/uploads/sites/2/adjudication/Monthly-Presentations/20220315-Monthly-Presentation.pdf</t>
  </si>
  <si>
    <t>https://www.idahoforestgroup.com/wp-content/uploads/2019/04/Forest-Health-Presentation.pdf</t>
  </si>
  <si>
    <t>https://commerce.idaho.gov/content/uploads/2021/04/Welcome-to-Twin-Falls-Tourism-Presentation-April-2021.pdf</t>
  </si>
  <si>
    <t>https://gov.idaho.gov/wp-content/uploads/2021/05/fy22-budget-activity-summary.pdf</t>
  </si>
  <si>
    <t>https://www.ag.idaho.gov/content/uploads/2021/09/PowerPoint-Presentation-Settlement-Agreements.pdf</t>
  </si>
  <si>
    <t>https://www.agc.org/sites/default/files/Files/Construction%20Data/ID.pdf</t>
  </si>
  <si>
    <t>https://assets.kpmg.com/content/dam/kpmg/pdf/2014/05/india-2014.pdf</t>
  </si>
  <si>
    <t>http://dspace.vnbrims.org:13000/jspui/bitstream/123456789/1732/1/The_intelligent_investor%20%281%29.pdf</t>
  </si>
  <si>
    <t>https://ustr.gov/sites/default/files/files/reports/2017/NTE/2017%20NTE.pdf</t>
  </si>
  <si>
    <t>https://cdn.ca9.uscourts.gov/datastore/opinions/2023/09/28/23-35440.pdf</t>
  </si>
  <si>
    <t>https://history.idaho.gov/wp-content/uploads/2018/12/0160.pdf</t>
  </si>
  <si>
    <t>https://www.finance.idaho.gov/wp-content/uploads/legal/guidance/documents/securities/2022-01-SB-STATE-REGISTERED-INVESTMENT-ADVISERS-GUIDANCE-ON-FEES.pdf</t>
  </si>
  <si>
    <t>https://legislature.idaho.gov/wp-content/uploads/budget/committee/eora/2022/B.Friday,%20January%207,%202022/03.Brian%20Whitlock,%20Idaho%20Hospital%20Association.pdf</t>
  </si>
  <si>
    <t>https://www.isdb.org/sites/default/files/media/documents/2023-09/IsDB%20Investor%20Presentation%20%28September%202023%29.pdf</t>
  </si>
  <si>
    <t>https://puc.idaho.gov/Fileroom/PublicFiles/annualreports/ar2021/IPUC%202021%20Annual%20Report.pdf</t>
  </si>
  <si>
    <t>https://silverhammermining.com/site/assets/files/5970/silver_hammer_mining_investor_presentation_september_20.pdf</t>
  </si>
  <si>
    <t>https://www.idl.idaho.gov/wp-content/uploads/sites/2/land-board/lb/documents-long-term/history-endowment-lands.pdf</t>
  </si>
  <si>
    <t>https://www.lib.uidaho.edu/digital/objects/fridayletter/id-assoc-comissioners-clerks-presentation-2018.pdf</t>
  </si>
  <si>
    <t>https://www.federalreserve.gov/publications/files/2021-report-economic-well-being-us-households-202205.pdf</t>
  </si>
  <si>
    <t>https://www.labor.idaho.gov/wp-content/uploads/publications/Labor-EORAC-Presentation-2019.pdf</t>
  </si>
  <si>
    <t>https://s1.q4cdn.com/269973923/files/doc_presentations/Investor-Day-Presentation-Final.pdf</t>
  </si>
  <si>
    <t>https://www.nass.usda.gov/Statistics_by_State/Idaho/Publications/Annual_Statistical_Bulletin/2023/ID_ANN_2023.pdf</t>
  </si>
  <si>
    <t>https://www1.eere.energy.gov/manufacturing/states/pdfs/idahoindustrialresourcefactsheet.pdf</t>
  </si>
  <si>
    <t>http://idahopreferred.com/wp-content/uploads/2016/09/2015_Potato-Powerpoint-Presentation.pdf</t>
  </si>
  <si>
    <t>https://silverhammermining.com/site/assets/files/5960/silver_hammer_mining_investor_presentation_july_2023_fi.pdf</t>
  </si>
  <si>
    <t>https://history.idaho.gov/wp-content/uploads/2018/09/Historic_U.S._Post_Offices_in_Idaho_1900-1941_64500197.pdf</t>
  </si>
  <si>
    <t>https://capitalmarkets.illinois.gov/content/dam/soi/en/web/capitalmarkets/documents/presentations/2017-and-prior/State-of-Illinois-October-2019-Investor-Presentation.pdf</t>
  </si>
  <si>
    <t>https://capitalmarkets.illinois.gov/content/dam/soi/en/web/capitalmarkets/documents/presentations/2017-and-prior/State-of-Illinois-September-2019-Investor-Presentation.pdf</t>
  </si>
  <si>
    <t>https://www2.illinois.gov/sites/capitalmarkets/Presentations/State%20of%20Illinois%20Investor%20Presentation_Series%20of%20September%202018AB.pdf</t>
  </si>
  <si>
    <t>https://www2.illinois.gov/sites/capitalmarkets/Presentations/State%20of%20Illinois%20Investor%20Presentation%20BI%20Bonds%20Series%20BC%20of%20September%202021.pdf</t>
  </si>
  <si>
    <t>https://www2.illinois.gov/sites/capitalmarkets/Presentations/State%20of%20Illinois%20Investor%20Presentation%20GO%20Bonds%20Series%20AB%20of%20December%202021.pdf</t>
  </si>
  <si>
    <t>https://capitalmarkets.illinois.gov/content/dam/soi/en/web/capitalmarkets/documents/presentations/2017-and-prior/Investor-Presentation---General-Obligation-Bonds%2c-Series-of-May-2018.pdf</t>
  </si>
  <si>
    <t>https://www2.illinois.gov/sites/capitalmarkets/Presentations/State%20of%20Illinois-Investor%20Presentation-GO%20Certificates%20Series%20of%20May%202020%20ABC.pdf</t>
  </si>
  <si>
    <t>https://www2.illinois.gov/sites/capitalmarkets/Presentations/State%20of%20Illinois-Investor%20Presentation-GO%20Bonds%20Series%20of%20May%202020AB.pdf</t>
  </si>
  <si>
    <t>https://www2.illinois.gov/sites/capitalmarkets/Presentations/State%20of%20Illinois%20Investor%20Presentation%20-%20Build%20Illinois%20Series%20of%20October%202018.pdf</t>
  </si>
  <si>
    <t>https://capitalmarkets.illinois.gov/content/dam/soi/en/web/capitalmarkets/documents/presentations/2017-and-prior/State-of-Illinois-Investor-Presentation-GO-Certificates-Series-of-May-2020-ABC.pdf</t>
  </si>
  <si>
    <t>https://www2.illinois.gov/sites/capitalmarkets/Presentations/State%20of%20Illinois%20Investor%20Presentation%20GO%20Bonds%20Series%20of%20October%202020ABCD.pdf</t>
  </si>
  <si>
    <t>https://capitalmarkets.illinois.gov/content/dam/soi/en/web/capitalmarkets/documents/presentations/Investor-Presentation---General-Obligation-Bonds,-Series-of-May-2018.pdf</t>
  </si>
  <si>
    <t>https://www2.illinois.gov/sites/capitalmarkets/Presentations/State-of-Illinois-Investor-Presentation-Series-of-April-2019AB.pdf</t>
  </si>
  <si>
    <t>https://www2.illinois.gov/sites/capitalmarkets/Presentations/Investor%20Presentation%20-%20General%20Obligation%20Bonds,%20Series%20of%20May%202018.pdf</t>
  </si>
  <si>
    <t>https://capitalmarkets.illinois.gov/content/dam/soi/en/web/capitalmarkets/documents/presentations/2017-and-prior/State-of-Illinois-Investor-Presentation-GO-Bonds-Series-of-October-2020ABCD.pdf</t>
  </si>
  <si>
    <t>https://capitalmarkets.illinois.gov/content/dam/soi/en/web/capitalmarkets/documents/presentations/2017-and-prior/State-of-Illinois-Investor-Presentation_Series-of-September-2018AB.pdf</t>
  </si>
  <si>
    <t>https://capitalmarkets.illinois.gov/content/dam/soi/en/web/capitalmarkets/documents/presentations/2017-and-prior/State-of-Illinois-Investor-Presentation-Series-of-April-2019AB.pdf</t>
  </si>
  <si>
    <t>https://capitalmarkets.aem-int.illinois.gov/content/dam/soi/en/web/capitalmarkets/documents/presentations/State-of-Illinois-Investor-Presentation_Series-of-September-2018AB.pdf</t>
  </si>
  <si>
    <t>https://www.illinoistollway.com/documents/20184/86242/Investor+Presentation-IL+Toll+Ser+2016B+%25285-12-16%2529/88eb3c41-a216-4bec-a7c5-29316bcbddc3</t>
  </si>
  <si>
    <t>https://www.cookcountyil.gov/sites/g/files/ywwepo161/files/documents/2022-08/Cook%20County%20Sales%20Tax%20Series%202022%20Bonds%20Investor%20Presentation%20%2808.01.2022%29.pdf</t>
  </si>
  <si>
    <t>https://www.icc.illinois.gov/downloads/public/informal-processes/equitable-energy-upgrade-plan/Clean%20Energy%20Works%20Presentation%20PAYS%20Programs%20in%20the%20US.pdf</t>
  </si>
  <si>
    <t>https://capitalmarkets.illinois.gov/content/dam/soi/en/web/capitalmarkets/documents/presentations/State%20of%20Illinois%20Investor%20Presentation%20GO%20Bonds%20Series%20of%20December%202023ABC%20FINAL.pdf</t>
  </si>
  <si>
    <t>https://www2.illinois.gov/sites/capitalmarkets/Presentations/State%20of%20Illinois%20Investor%20Presentation%20BI%20Bonds%20Series%20A%20of%20September%202021%20(Updated).pdf</t>
  </si>
  <si>
    <t>https://www2.illinois.gov/sites/capitalmarkets/Presentations/State%20of%20Illinois%20Investor%20Presentation%20GO%20Bonds%20Series%20of%20June%202022AB.pdf</t>
  </si>
  <si>
    <t>https://capitalmarkets.illinois.gov/content/dam/soi/en/web/capitalmarkets/documents/presentations/State%20of%20Illinois%20Investor%20Presentation%20Build%20Illinois%20Bonds%20Junior%20Obligation%20Series%20of%20February%202024.pdf</t>
  </si>
  <si>
    <t>https://capitalmarkets.illinois.gov/content/dam/soi/en/web/capitalmarkets/documents/presentations/Information-Summary-of-March-2020-State-of-Illinois-Ratings-Presentation.pdf</t>
  </si>
  <si>
    <t>https://capitalmarkets.illinois.gov/content/dam/soi/en/web/capitalmarkets/documents/presentations/Information-Summary-of-September-2020-State-of-Illinois-Ratings-Presentation.pdf</t>
  </si>
  <si>
    <t>https://capitalmarkets.illinois.gov/content/dam/soi/en/web/capitalmarkets/documents/presentations/State-of-Illinois-Investor-Presentation-BI-Bonds-Series-A-of-September-2021-(Updated).pdf</t>
  </si>
  <si>
    <t>https://d18rn0p25nwr6d.cloudfront.net/CIK-0000063908/252a9236-d360-4dc9-8bbd-e9d59082f805.pdf</t>
  </si>
  <si>
    <t>https://www.govinfo.gov/content/pkg/USCOURTS-ilnd-1_18-cv-05165/pdf/USCOURTS-ilnd-1_18-cv-05165-1.pdf</t>
  </si>
  <si>
    <t>https://www.cookcountyil.gov/sites/g/files/ywwepo161/files/documents/2022-08/GO%20Series%202022AB%20Investor%20Presentation.pdf</t>
  </si>
  <si>
    <t>https://s2.q4cdn.com/471677839/files/doc_downloads/2021/01/2021_Q1_Nicor_Gas_Bondholder_Statements_Filed.pdf</t>
  </si>
  <si>
    <t>https://www.usg.com/content/dam/USG_Marketing_Communications/united_states/product_promotional_materials/finished_assets/usg-fact-sheet.pdf</t>
  </si>
  <si>
    <t>https://capitalmarkets.aem-int.illinois.gov/content/dam/soi/en/web/capitalmarkets/documents/presentations/State-of-Illinois-Investor-Presentation-BI-Bonds-Series-A-of-September-2021-(Updated).pdf</t>
  </si>
  <si>
    <t>https://prairie.illinois.edu/wp-content/uploads/PRI-Carbon-Management-Briefing-2021-08-30.pdf</t>
  </si>
  <si>
    <t>https://gata.illinois.gov/content/dam/soi/en/web/gata/documents/archived-forms/support-legacy/town-hall-presentation%E2%80%93september-and-october-2015.pdf</t>
  </si>
  <si>
    <t>https://www.jpmorganchase.com/content/dam/jpmc/jpmorgan-chase-and-co/investor-relations/documents/annualreport-2020.pdf</t>
  </si>
  <si>
    <t>https://www.weatherford.com/documents/investor-presentations/weatherford-international-4q-2022-earnings-presentation/</t>
  </si>
  <si>
    <t>https://www.isdb.org/sites/default/files/media/documents/2020-02/IsDB%20Investor%20Presentation%20(Feb%202020).pdf</t>
  </si>
  <si>
    <t>https://www.sec.gov/files/litigation/admin/2013/34-69090.pdf</t>
  </si>
  <si>
    <t>https://pwp01.illinoistollway.com/documents/20184/1175114/IL+Toll+Investor+Presentation+11-22-21+for+Series+2021A.pdf/b78bfa4f-ac24-4eca-9279-024c3ec8df9d?version=3.0&amp;t=1639407022495&amp;download=true</t>
  </si>
  <si>
    <t>https://www.isdb.org/sites/default/files/media/documents/2020-11/IsDB%20Investor%20Presentation%20%28Nov%202020%29%20%281%29.pdf</t>
  </si>
  <si>
    <t>https://www.morganlewis.com/-/media/files/publication/presentation/webinar/lepg_emplawroadtrip-illinois_10july12.pdf</t>
  </si>
  <si>
    <t>https://s201.q4cdn.com/262069030/files/doc_financials/2023/ar/Walmart-10K-Reports-Optimized.pdf</t>
  </si>
  <si>
    <t>https://www.ab-inbev.com/content/dam/universaltemplate/ab-inbev/investors/presentations-pdf-archive/presentations/2010/Sales_and_Distribution.pdf</t>
  </si>
  <si>
    <t>https://www.isdb.org/sites/default/files/media/documents/2020-12/IsDB%20Investor%20Presentation%20%28Dec%202020%29.pdf</t>
  </si>
  <si>
    <t>https://tax.illinois.gov/content/dam/soi/en/web/tax/research/publications/pubs/documents/pub-101.pdf</t>
  </si>
  <si>
    <t>https://brightdirections.com/wp-content/uploads/Bright-Directions-Audited-Financial-Statements_07012019_06302020.pdf</t>
  </si>
  <si>
    <t>https://iga.illinoisstate.edu/downloads/resources/Mapping%20The%20State%20Symbols.pdf</t>
  </si>
  <si>
    <t>https://www.cookcountyil.gov/sites/g/files/ywwepo161/files/documents/2021-11/Cook%20County%20GO%202021BC%20Investor%20Presentation.pdf</t>
  </si>
  <si>
    <t>https://dph.illinois.gov/content/dam/soi/en/web/idph/files/publications/fy22-hhs-budget-presentation.pdf</t>
  </si>
  <si>
    <t>https://illinoistreasurergovprod.blob.core.usgovcloudapi.net/twocms/media/doc/state%20portfolio%20--%20investment%20policy_final.pdf</t>
  </si>
  <si>
    <t>https://www.sec.gov/files/litigation/admin/2019/34-84995.pdf</t>
  </si>
  <si>
    <t>https://fiscal.treasury.gov/files/cmia/fy2023/il-fy2023-tsa.pdf</t>
  </si>
  <si>
    <t>https://gac.illinois.gov/content/dam/soi/en/web/gac/osg/documents/guideadultguardianship2011.pdf</t>
  </si>
  <si>
    <t>https://tax.illinois.gov/content/dam/soi/en/web/tax/research/legalinformation/letterrulings/it/documents/2021/it21-0006-gil.pdf</t>
  </si>
  <si>
    <t>https://www.birdf.com/wp-content/uploads/2021/08/BIRD-Presentation-Webinar-Illinois-July-29.pdf</t>
  </si>
  <si>
    <t>https://assets.lloyds.com/assets/pdf-non-deal-ils-investor-presentation-jan-2018/1/pdf-non-deal-ils-investor-presentation-jan-2018.pdf</t>
  </si>
  <si>
    <t>https://honors.illinoisstate.edu/downloads/HonorsPreviewPresentation.pdf</t>
  </si>
  <si>
    <t>https://arxiv.org/pdf/2211.13748.pdf</t>
  </si>
  <si>
    <t>https://investor.gmrpui.com/pdf/GPUIL_Investor%20Presentation.pdf</t>
  </si>
  <si>
    <t>https://s25.q4cdn.com/220651370/files/doc_financials/2021/ar/02/2021-Annual-Report.pdf</t>
  </si>
  <si>
    <t>https://s25.q4cdn.com/220651370/files/doc_financials/2022/q3/ITW-Slide-Presentation_Q3-2022-Earnings-Call.pdf</t>
  </si>
  <si>
    <t>https://www.isba.org/sites/default/files/cle/Breakout%20Session%206A%20-%20Trust%20Administration.pdf</t>
  </si>
  <si>
    <t>https://tax.illinois.gov/content/dam/soi/en/web/tax/research/publications/bulletins/documents/2024/fy-2024-08.pdf</t>
  </si>
  <si>
    <t>https://illinoisepi.files.wordpress.com/2022/02/ilepi-presentation-to-uca-on-construction-outlook-2022.pdf</t>
  </si>
  <si>
    <t>https://tax.illinois.gov/content/dam/soi/en/web/tax/forms/incometax/documents/currentyear/individual/il-1040-schedule-cr-instr.pdf</t>
  </si>
  <si>
    <t>https://scholar.harvard.edu/files/mankiw/files/skeptics_guide_to_modern_monetary_theory.pdf</t>
  </si>
  <si>
    <t>https://elections.il.gov/agencyforms/1%20ELECTION%20CALENDAR/2024%20Election%20Calendar%20A1%2009072023.pdf</t>
  </si>
  <si>
    <t>https://economics.illinois.edu/system/files/2021-10/ECON%20490%20Consumer%20%26%20Investor%20Protection-Perry-Fall%202021.pdf</t>
  </si>
  <si>
    <t>https://tax.illinois.gov/content/dam/soi/en/web/tax/forms/incometax/documents/currentyear/individual/il-1040-ut-instr.pdf</t>
  </si>
  <si>
    <t>https://idfpr.illinois.gov/content/dam/soi/en/web/idfpr/ccico/pdfs/condo-unit-owner-s-rights-and-responsibilities-aug-2022.pdf</t>
  </si>
  <si>
    <t>https://cms.illinois.gov/content/dam/soi/en/web/cms/business/vendor-summit/2023-cei-vendor-summit-presentation.pdf</t>
  </si>
  <si>
    <t>https://www.ilcd.uscourts.gov/sites/ilcd/files/local_rules/2017-10%20Complete%20Manual.pdf</t>
  </si>
  <si>
    <t>https://www.trade.gov/sites/default/files/2020-12/Illinois%20USMCA%20State%20Fact%20Sheet_0.pdf</t>
  </si>
  <si>
    <t>https://www.ilnd.uscourts.gov/_assets/_documents/_forms/_e-transcripts/e-transcript_bar_notice.pdf</t>
  </si>
  <si>
    <t>https://tax.illinois.gov/content/dam/soi/en/web/tax/research/news/documents/bdd.pdf</t>
  </si>
  <si>
    <t>https://nsglc.olemiss.edu/Advisory/pdfs/il-water-law.pdf</t>
  </si>
  <si>
    <t>https://tax.illinois.gov/content/dam/soi/en/web/tax/forms/incometax/documents/currentyear/business/miscellaneous/schedule-k-1-p-1-instr.pdf</t>
  </si>
  <si>
    <t>https://www.jstor.org/stable/24331034</t>
  </si>
  <si>
    <t>https://www.ilnd.uscourts.gov/_assets/_documents/_rules/Appendix-A.pdf</t>
  </si>
  <si>
    <t>https://www.bayer.com/sites/default/files/2022-02/Crop%20Science%20R%26D%20Pipeline%20Update%20Webinar_2022-02-16_Presentation.pdf</t>
  </si>
  <si>
    <t>https://www.trade.gov/sites/default/files/2021-05/Chapter%2011%20-%20Economic%20Development%20Incentives.pdf</t>
  </si>
  <si>
    <t>https://tax.illinois.gov/content/dam/soi/en/web/tax/forms/incometax/documents/currentyear/individual/il-1040-schedule-cr.pdf</t>
  </si>
  <si>
    <t>https://icc.illinois.gov/docket/P2022-0486/documents/338111/files/589510.pdf</t>
  </si>
  <si>
    <t>https://investors.innovativeindustrialproperties.com/~/media/Files/I/IIP-IR-V2/reports-and-presentations/iipr-investor-presentation-08-04-2023.pdf</t>
  </si>
  <si>
    <t>https://www.thomsonreuters.com/en-us/posts/wp-content/uploads/sites/20/2022/04/Cryptos-Report-Compendium-2022.pdf</t>
  </si>
  <si>
    <t>https://www.ilsos.gov/publications/pdf_publications/sec344.pdf</t>
  </si>
  <si>
    <t>https://www2.illinois.gov/IISNews/22890-Illinois_Secretary_of_State_Jesse_White_Announces_Current_Investor_Threats.pdf</t>
  </si>
  <si>
    <t>https://idfpr.illinois.gov/content/dam/soi/en/web/idfpr/profs/meetings/minutes/2023%2010%2010%20appraisal%20minutes.pdf</t>
  </si>
  <si>
    <t>https://www2.illinois.gov/IISNews/19699-IHDA_Launches_New_Initiative_to_Attract_Bond_Investors_in_2019.pdf</t>
  </si>
  <si>
    <t>https://www.in.gov/health/mch/files/ipqic/Addressing_Infant_Mortality_in_Indiana.pdf</t>
  </si>
  <si>
    <t>https://www.indianacountycommissioners.com/assets/Conference/2020VirtualConference/IACC%20NEC%20Rick%20Hall%20Presentation.pdf</t>
  </si>
  <si>
    <t>https://www.in.gov/doe/files/united-states-history-standards-crosswalk-2020.pdf</t>
  </si>
  <si>
    <t>https://filecache.investorroom.com/mr5ir_vistracorp_ir/308/Vistra%20-%20January%202024%20Investor%20Presentation.pdf</t>
  </si>
  <si>
    <t>https://investor.hasbro.com/static-files/4e470766-a944-46ad-b317-d20a66a44d94</t>
  </si>
  <si>
    <t>https://www.indianachamber.com/wp-content/uploads/2023/12/Chamber-Wetland-presentation-12-7-2023-Combined.pdf</t>
  </si>
  <si>
    <t>https://secure.in.gov/health/trauma-system/files/Nov-2020-IPAC-presentation.pdf</t>
  </si>
  <si>
    <t>https://www.in.gov/health/overdose-prevention/files/Behind_the_Numbers_Report2020_Final.pdf</t>
  </si>
  <si>
    <t>https://indianaresources.com.au/wp-content/uploads/2021/02/CorporatePresentationFeb21_Final.pdf</t>
  </si>
  <si>
    <t>https://www.in.gov/health/trauma-system/files/Nov-2020-IPAC-presentation.pdf</t>
  </si>
  <si>
    <t>https://www.dol.gov/sites/dolgov/files/ebsa/about-ebsa/our-activities/resource-center/faqs/new-fiduciary-advice-exemption.pdf</t>
  </si>
  <si>
    <t>https://www.in.gov/doe/files/United-States-Government-Standards-2020.pdf</t>
  </si>
  <si>
    <t>https://secure.in.gov/health/trauma-system/files/Sept-2021-IPAC-presentation.pdf</t>
  </si>
  <si>
    <t>https://indianaresources.com.au/wp-content/uploads/2021/07/20210728-IDA-Investor-Presentation-July-2021.pdf</t>
  </si>
  <si>
    <t>https://stockdiscovery.s3.amazonaws.com/insight/india/37710/Investor%20Presentation/IP-Sep21.pdf</t>
  </si>
  <si>
    <t>https://www.in.gov/health/trauma-system/files/Sept-2021-IPAC-presentation.pdf</t>
  </si>
  <si>
    <t>https://www.in.gov/idoi/files/MetLife_Dental_Fedvip.pdf</t>
  </si>
  <si>
    <t>https://www.nass.usda.gov/Statistics_by_State/Indiana/Publications/Ag_Report/2023/iar2301.pdf</t>
  </si>
  <si>
    <t>https://secure.in.gov/sba/files/3.-Indiana-Finance-Authority-Presentation.pdf</t>
  </si>
  <si>
    <t>https://indianacancer.org/wp-content/uploads/2021/10/ICC_FF_Intro_2021.pdf</t>
  </si>
  <si>
    <t>https://www.manappuram.com/sites/default/files/2023-11/Manappuram%20Finance%20Ltd%20-%20IR%20PPT-%20Q2%20FY24%20v4.pdf</t>
  </si>
  <si>
    <t>https://scholarworks.iupui.edu/bitstream/handle/1805/22254/Suicide%20Prevention.pdf</t>
  </si>
  <si>
    <t>https://s1.q4cdn.com/947417537/files/doc_downloads/featured/INBK-Investor-Presentation_1Q21.pdf</t>
  </si>
  <si>
    <t>https://indianaresources.com.au/wp-content/uploads/2020/10/CorporatePresentationOct20_Final.pdf</t>
  </si>
  <si>
    <t>https://www.natcopharma.co.in/wp-content/uploads/2023/08/Q1-IR-Presentation.pdf</t>
  </si>
  <si>
    <t>https://indianalegalhelp.org/wp-content/uploads/2023/08/0820NameChange_INSTRUCTIONS.pdf</t>
  </si>
  <si>
    <t>https://www.indianacouncil.org/wp-content/uploads/2023/05/Indiana-State-Medicaid-Update.pdf</t>
  </si>
  <si>
    <t>https://www.in.gov/health/files/2021-IU-Health-CFS-YE12312021-and-2020.pdf</t>
  </si>
  <si>
    <t>https://d1io3yog0oux5.cloudfront.net/_00450b33c0cf23dfbb439300ebad134c/hillenbrand/db/1205/12072/presentation/HI+Earnings+Call+Presentation+1Q24.pdf</t>
  </si>
  <si>
    <t>https://www2.census.gov/geo/maps/cong_dist/cd113/cd_based/ST18/CD113_IN01.pdf</t>
  </si>
  <si>
    <t>https://www.cdc.gov/training/publichealth101/documents/introduction-to-public-health.pdf</t>
  </si>
  <si>
    <t>https://investor.vanguard.com/content/dam/retail/publicsite/en/documents/taxes/inbst-2024.pdf</t>
  </si>
  <si>
    <t>https://inbiz.in.gov/Assets/NotaryGuide.pdf</t>
  </si>
  <si>
    <t>https://www.nass.usda.gov/Statistics_by_State/Indiana/Publications/Ag_Report/2022/iar2202.pdf</t>
  </si>
  <si>
    <t>https://indianaresources.com.au/wp-content/uploads/2021/05/20210506-IDA-RIU-Resources-Sydney-Investor-Presentation-May-2021.pdf</t>
  </si>
  <si>
    <t>https://securities.sos.in.gov/moneywise/educator-resources/~/Content/pdfs/brochures/Basics%20of%20Saving%20and%20Investing%20Investor%20Education%202020.pdf</t>
  </si>
  <si>
    <t>https://math.indiana.edu/documents/MathAwardsProgram2021.pdf</t>
  </si>
  <si>
    <t>https://s1.q4cdn.com/947417537/files/doc_presentations/2021/08/INBK-Investor-Presentation_2Q21_FINAL.pdf</t>
  </si>
  <si>
    <t>https://investor.lilly.com/node/47326/pdf</t>
  </si>
  <si>
    <t>https://www.in.gov/health/trauma-system/injury-prevention/indiana-violent-death-reporting-system-invdrs/Sept-2021-IPAC-presentation.pdf</t>
  </si>
  <si>
    <t>https://www.wpil.co.in/uploaded/product_pdf/1679569185_Investor%20Meet%20and%20Presentation.pdf</t>
  </si>
  <si>
    <t>https://d1io3yog0oux5.cloudfront.net/_732292e5a7bf0c417e942379dfdd7fa3/hillenbrand/db/1205/12072/presentation/HI+Earnings+Call+Presentation+1Q24.pdf</t>
  </si>
  <si>
    <t>https://indianaresources.com.au/wp-content/uploads/2022/03/20220302-IDA-Investor-Presentation.pdf</t>
  </si>
  <si>
    <t>https://www.in.gov/children/files/suicide-prevention-plan.pdf</t>
  </si>
  <si>
    <t>https://www.in.gov/sboa/files/Regulatory-Manual-2013.pdf</t>
  </si>
  <si>
    <t>https://www.in.gov/library/files/INDecennialStats.pdf</t>
  </si>
  <si>
    <t>https://files.consumerfinance.gov/f/201301_cfpb_final-rule_loan-originator-compensation.pdf</t>
  </si>
  <si>
    <t>https://www.sba.gov/sites/default/files/2020-10/AFFILIATION%20GUIDE_Updated%20%28004%29-508.pdf</t>
  </si>
  <si>
    <t>https://ramkyinfrastructure.com/docs/pdf/investordesk/Ramky%20Investors%20Presentation_Final_Feb2012.pdf</t>
  </si>
  <si>
    <t>https://www.coca-colacompany.com/content/dam/company/us/en/about-us/history/coca-cola-a-short-history-125-years-booklet.pdf</t>
  </si>
  <si>
    <t>https://www.in.gov/bmv/resources/files/DL_Security_and_Authenticity_flyer.pdf</t>
  </si>
  <si>
    <t>https://k12database.unc.edu/wp-content/uploads/sites/31/2012/05/Constitution101PPT.pdf</t>
  </si>
  <si>
    <t>https://d1io3yog0oux5.cloudfront.net/_6d92c0cd5a0dfebf4c1931788977b501/hillenbrand/db/1205/12072/presentation/HI+Earnings+Call+Presentation+1Q24.pdf</t>
  </si>
  <si>
    <t>https://www.in.gov/idem/airquality/files/jzhou_ev101_20191009.pdf</t>
  </si>
  <si>
    <t>https://assets.website-files.com/61449a484d74b2708533bace/65124a00bd2f1178317a62a9_POINT%20Biopharma%20Investor%20Presentation%20(September%202023).pdf</t>
  </si>
  <si>
    <t>https://www.infarmbureau.org/docs/default-source/document-library/events/ag-planning-and-zoning/2024-ag-planning-and-zoning/kendell-culp-presentation---land-use-2024.pdf?sfvrsn=7ff691e8_1</t>
  </si>
  <si>
    <t>https://www.indusind.com/content/dam/indusind-corporate/investors/QuarterFinancialResults/FY2022-2023/Quarter3/Investor-Presentation-Q3-FY23.pdf</t>
  </si>
  <si>
    <t>https://www.iexindia.com/pdf/IR%20Presentation%20-%20Q4FY22%20-%2027Apr-converted.pdf</t>
  </si>
  <si>
    <t>https://pcrd.purdue.edu/ruralindianastats/downloads/The-Use-of-Tax-Increment-Finance.pdf</t>
  </si>
  <si>
    <t>https://www.insurance.wa.gov/sites/default/files/documents/captive-insurance-study.pdf</t>
  </si>
  <si>
    <t>https://www.in.gov/sboa/files/Collister_Indiana-Auditors-Fiduciary-Presentation-10.6.16.pdf</t>
  </si>
  <si>
    <t>https://www.welspuncorp.com/uploads/investor_data/investorreport_Financial%20year%202022%20-%202023_978.pdf</t>
  </si>
  <si>
    <t>https://www.nass.usda.gov/Statistics_by_State/Indiana/Publications/Current_News_Release/2023/nr2341in.pdf</t>
  </si>
  <si>
    <t>https://www.hawkinsinc.com/wp-content/uploads/2021/08/Hawkins-Investor-Deck-August-2021.pdf</t>
  </si>
  <si>
    <t>https://www.tritoninternational.com/sites/triton-corp/files/Presentations/investor-presentation-august-2021%20vF.pdf</t>
  </si>
  <si>
    <t>https://tax.iowa.gov/sites/default/files/2020-06/Angel%20Investor%20Evaluation%20Study%202019.pdf</t>
  </si>
  <si>
    <t>https://www.supremecourt.gov/DocketPDF/22/22-200/246360/20221114113719389_22-200%20Amicus%20Brief%20Investor.pdf</t>
  </si>
  <si>
    <t>https://d6s74no67skb0.cloudfront.net/course-material/IA101-Iowa-Codes-Rules-and-Ethics-for-Engineers.pdf</t>
  </si>
  <si>
    <t>https://connect.fbla.org/headquarters/files/High%20School%20Competitive%20Events%20Resources/Individual%20Guidelines/Presentation%20Events/Data-Analysis.pdf</t>
  </si>
  <si>
    <t>https://www.iand.uscourts.gov/sites/iand/files/Local%20Rules%20-%20Final%20Website%20Version.pdf</t>
  </si>
  <si>
    <t>https://geneticsignatures.com/au/wp-content/uploads/sites/2/2105218-GSS-Investor-presentation-.pdf</t>
  </si>
  <si>
    <t>https://www.bea.gov/sites/default/files/2021-07/dici0721.pdf</t>
  </si>
  <si>
    <t>https://s26.q4cdn.com/545337306/files/doc_presentations/2021/10/Investor-Presentation-Acquisition-of-Iowa-First-Bancshares-Corp..pdf</t>
  </si>
  <si>
    <t>https://www.nass.usda.gov/Statistics_by_State/Iowa/Publications/Other_Surveys/2022/IA-Ag-Chem-Corn-2022.pdf</t>
  </si>
  <si>
    <t>https://www.iowaregents.edu/media/cms/0921_UIHC_Full_Presentation_4FB6C59965437.pdf</t>
  </si>
  <si>
    <t>https://iowadot.gov/systems_planning/freight/FAC/Iowa%20EDA%20presentation.pdf</t>
  </si>
  <si>
    <t>https://eta-publications.lbl.gov/sites/default/files/feur_innovation_webinar_slides_20220512.pdf</t>
  </si>
  <si>
    <t>https://ir.rayonier.com/static-files/f276f3fa-1896-49ea-a22a-d2528f1311f8</t>
  </si>
  <si>
    <t>https://www.energystar.gov/ia/partners/downloads/mou/state_resources/State_Profiles_Iowa_508.pdf</t>
  </si>
  <si>
    <t>https://www.nass.usda.gov/Statistics_by_State/Iowa/Publications/Crop_Report/2023/IA-Crop-Production-10-23.pdf</t>
  </si>
  <si>
    <t>https://www.iowacourts.gov/static/media/cms/Courts_at_a_Glance_web_C1B1DFF5A5F80.pdf</t>
  </si>
  <si>
    <t>https://tax.iowa.gov/sites/default/files/idr/legislative/SF%20510-D%20Angel%20Investor%20Tax%20Credit.pdf</t>
  </si>
  <si>
    <t>https://iub.iowa.gov/sites/default/files/documents/2022/12/iub-fy2022-annual_report-12.01.2022.pdf</t>
  </si>
  <si>
    <t>https://publications.iowa.gov/31551/1/best2019reportpowerpoint.pdf</t>
  </si>
  <si>
    <t>https://publications.iowa.gov/32706/1/annual-report-fy2019-final.pdf</t>
  </si>
  <si>
    <t>https://itest.iowaleague.com/wp-content/uploads/Critical20Importance20Presentation.pdf</t>
  </si>
  <si>
    <t>https://publications.iowa.gov/35295/1/iub-fy2020-annual-report%20%281%29.pdf</t>
  </si>
  <si>
    <t>https://www.nass.usda.gov/Statistics_by_State/Iowa/Publications/Crop_Report/2023/IA-Crop-Production-11-23.pdf</t>
  </si>
  <si>
    <t>https://www.legis.iowa.gov/docs/code/633A.pdf</t>
  </si>
  <si>
    <t>https://www.iowaregents.edu/media/cms/0922_UIHC_2__Presentation_7ADC93FB1DAD3.pdf</t>
  </si>
  <si>
    <t>https://iub.iowa.gov/sites/default/files/documents/2021/11/iub-fy2021-annual-report_11.29.2021.pdf</t>
  </si>
  <si>
    <t>https://www.legis.iowa.gov/docs/publications/FTNO/1386545.pdf</t>
  </si>
  <si>
    <t>https://openyls.law.yale.edu/bitstream/handle/20.500.13051/4389/Uniform_Prudent_Investor_Act_and_the_Future_of_Trust_Investing__The.pdf</t>
  </si>
  <si>
    <t>https://www.storycountyiowa.gov/AgendaCenter/ViewFile/Item/28918?fileID=23331</t>
  </si>
  <si>
    <t>https://www.legis.iowa.gov/docs/publications/SD/1286189.pdf</t>
  </si>
  <si>
    <t>https://www.bea.gov/sites/default/files/2023-07/dici0723.pdf</t>
  </si>
  <si>
    <t>https://fpanebraska.com/images/meeting/012717/fpa_presentation___jon_jacobsen.pdf</t>
  </si>
  <si>
    <t>https://www.iowaregents.edu/media/cms/1121_UIHC_Full_Presentation_8743A905E8272.pdf</t>
  </si>
  <si>
    <t>https://ir.united.com/static-files/26c1e428-b195-4144-bee4-14e59375bf99</t>
  </si>
  <si>
    <t>https://d1io3yog0oux5.cloudfront.net/_5245a45456ef027921921ca533fc0096/cinemark/db/910/8479/pdf/3Q23+Cinemark+Investor+Presentation.pdf</t>
  </si>
  <si>
    <t>https://s26.q4cdn.com/181960333/files/doc_presentations/2021/February-2021-Investor-Presentation.pdf</t>
  </si>
  <si>
    <t>https://www.iowaregents.edu/media/cms/0623_UIHC_2__UIHC_Full_Presentation_0285996CA077F.pdf</t>
  </si>
  <si>
    <t>https://www.investi.com.au/api/announcements/nhe/2a759afb-514.pdf</t>
  </si>
  <si>
    <t>https://www.kcc.ks.gov/images/PDFs/presentations-and-legislative-testimony/Kansas%20Electric%20Rate%20Competitiveness%202022.pdf</t>
  </si>
  <si>
    <t>https://popcenter.asu.edu/sites/default/files/kansas_city_pop_conference_presentation.pdf</t>
  </si>
  <si>
    <t>http://kslegislature.org/li/b2021_22/committees/ctte_h_water_1/documents/testimony/20210126_02.pdf</t>
  </si>
  <si>
    <t>https://s21.q4cdn.com/736796105/files/doc_financials/2023/q1/Exhibit-99-1-Q1-2023-Earnings-Release.pdf</t>
  </si>
  <si>
    <t>https://insurance.ks.gov/documents/ksc/download_kansas_uniform_Securities_Act.pdf</t>
  </si>
  <si>
    <t>https://www.taxformfinder.org/forms/2021/2021-kansas-form-k-30.pdf</t>
  </si>
  <si>
    <t>https://s21.q4cdn.com/736796105/files/doc_financials/2023/q1/KCS-Q1-2023-Financial-Report.pdf</t>
  </si>
  <si>
    <t>https://www.kclife.com/Company/Files.aspx?type=2&amp;fid=120</t>
  </si>
  <si>
    <t>https://budget.kansas.gov/wp-content/uploads/FY2025_GBR_Director_Presentation-UPDATED_01.16.2024.pdf</t>
  </si>
  <si>
    <t>https://irp.cdn-website.com/f6725177/files/uploaded/VVC_2023_AGM_Presentation_November16_Website.pdf</t>
  </si>
  <si>
    <t>https://www.kclife.com/Company/Files.aspx?type=2&amp;fid=122</t>
  </si>
  <si>
    <t>https://www.kcsouthern.com/pdf/press-release/Q2_2021_Press_Release.pdf?language_id=1</t>
  </si>
  <si>
    <t>https://embracer.com/wp-content/uploads/2019/08/Investor-presentation-THQ-Nordic-AB-acquires-Goodbye-Kansas-Game-Invest.pdf</t>
  </si>
  <si>
    <t>https://www.citi.com/investorinfo/cgmi_sfc.pdf</t>
  </si>
  <si>
    <t>https://www.kslegresearch.org/KLRD-web/Publications/BriefingBook/2020Briefs/N-2-ElectricUtilityRegulationandRatemaking.pdf</t>
  </si>
  <si>
    <t>https://www.taxformfinder.org/forms/2017/2017-kansas-form-k-30.pdf</t>
  </si>
  <si>
    <t>https://www.kslegresearch.org/KLRD-web/Publications/BriefingBook/2019Briefs/M-3-ElectricUtilityRegulationandRatemaking.pdf</t>
  </si>
  <si>
    <t>https://stockdiscovery.s3.amazonaws.com/insight/india/4551/Investor%20Presentation/IP-Sep22.pdf</t>
  </si>
  <si>
    <t>http://kslegislature.org/li_2022/b2021_22/committees/ctte_spc_select_committee_on_wind_turbine_lighti_1/documents/testimony/20221027_24.pdf</t>
  </si>
  <si>
    <t>https://www.nasaa.org/wp-content/uploads/2011/07/100_Years_Commemorative_FINAL.pdf</t>
  </si>
  <si>
    <t>https://www.kcc.kansas.gov/images/PDFs/pipeline/2023%20Seminar/MEA_Presentation_2023.pdf</t>
  </si>
  <si>
    <t>https://ag.ks.gov/docs/default-source/reports/ysptf/appendix-a/ii.-salina---july-19/v-suicide-prevention-resource-center-presentation-monica-kurz.pdf?sfvrsn=a0ebd01a_6</t>
  </si>
  <si>
    <t>https://www.kkrreit.com/~/media/Files/K/KKR-V2/reports-and-presentations/kref-4q23--investor-presentation.pdf</t>
  </si>
  <si>
    <t>https://www.efile.com/tax-service/pdf/2163.pdf</t>
  </si>
  <si>
    <t>https://hotcopper.com.au/data/announcements/ASX/6A909996_HPR.pdf</t>
  </si>
  <si>
    <t>https://media.npr.org/assets/img/2016/02/26/Kansas.pdf</t>
  </si>
  <si>
    <t>https://www.kalyanjewellers.net/images/investors/pdf/Other/Investor%20Presentation%20December%2021.pdf</t>
  </si>
  <si>
    <t>https://www.kclife.com/company/Files.aspx?type=2&amp;fid=127</t>
  </si>
  <si>
    <t>https://www.taxformfinder.org/forms/2019/2019-kansas-form-k-30.pdf</t>
  </si>
  <si>
    <t>https://www.kansascommerce.gov/wp-content/uploads/2022/04/SEK-RPC-EDA-Presentation.pdf</t>
  </si>
  <si>
    <t>https://ksd.uscourts.gov/sites/ksd/files/DKan%20Local%20Rules%20Amended%2012%201%2022.pdf</t>
  </si>
  <si>
    <t>https://www.energystar.gov/ia/partners/downloads/mou/state_resources/State_Profiles_Kansas_508.pdf</t>
  </si>
  <si>
    <t>https://www.ksdot.gov/Assets/wwwksdotorg/bureaus/InvestorRelations/documents/CAFR.pdf</t>
  </si>
  <si>
    <t>https://www.taxformfinder.org/forms/2018/2018-kansas-form-k-30.pdf</t>
  </si>
  <si>
    <t>https://futureforfreight.com/wp-content/uploads/2021/09/2021.09.16-CP-KCS-Investor-Presentation_v34.pdf</t>
  </si>
  <si>
    <t>https://www.ubs.com/global/en/investor-relations/financial-information/sec-filings/_jcr_content/mainpar/toplevelgrid/col1/tabteaser/tabteasersplit/innergrid/xcol1/linklistreimagined/link.0839932363.file/PS9jb250ZW50L2RhbS9hc3NldHMvY2MvaW52ZXN0b3ItcmVsYXRpb25zL2ZpbmFuY2lhbC1pbmZvcm1hdGlvbi9zZWMvMjAyMi8xcTIyLzZrLWZ1bGwtcmVwb3J0LXVicy1hZy1jb25zb2xpZGF0ZWQtMXEyMi5wZGY=/6k-full-report-ubs-ag-consolidated-1q22.pdf</t>
  </si>
  <si>
    <t>http://kslegislature.org/li/b2021_22/measures/documents/hb2045_00_0000.pdf</t>
  </si>
  <si>
    <t>https://www.supremecourt.gov/opinions/19pdf/17-834_k53l.pdf</t>
  </si>
  <si>
    <t>https://www.ksb.uscourts.gov/sites/ksb/files/KS_LBRs_2023.pdf</t>
  </si>
  <si>
    <t>https://www.bayer.com/sites/default/files/2021-02/Bayer-Annual-Report-2020.pdf</t>
  </si>
  <si>
    <t>https://hotcopper.com.au/data/announcements/ASX/6A923212_HPR.pdf</t>
  </si>
  <si>
    <t>https://ksd.uscourts.gov/sites/ksd/files/2022-Combined-Administrative-Procedures-FINAL-2.pdf</t>
  </si>
  <si>
    <t>https://investor.ensigngroup.net/files/doc_news/2023/10/The-Ensign-Group-Acquires-Skilled-Nursing-Facility-in-Kansas.pdf</t>
  </si>
  <si>
    <t>http://kslegislature.org/li_2020/b2019_20/committees/ctte_h_cmrce_lbr_1/documents/testimony/20200220_06.pdf</t>
  </si>
  <si>
    <t>https://www.kcc.ks.gov/images/PDFs/presentations-and-legislative-testimony/2022_0301KCCPresentationHouseEnergy.pdf</t>
  </si>
  <si>
    <t>http://kslegislature.org/li/b2023_24/committees/ctte_spc_2023_idd_wavier_1/documents/testimony/20230807_01.pdf</t>
  </si>
  <si>
    <t>https://s25.q4cdn.com/203947567/files/doc_financials/2023/q3/NTST-Investor-Presentation-October-FINAL-v2.pdf</t>
  </si>
  <si>
    <t>https://www.nasra.org/files/Topical%20Reports/Governance%20and%20Legislation/NASRA%20governance%20overview.pdf</t>
  </si>
  <si>
    <t>https://www.kansasregents.org/resources/Website_-_Donna_Ginther_presentation_and_report.pdf</t>
  </si>
  <si>
    <t>https://futureforfreight.com/wp-content/uploads/2021/08/CP-KCS-Offer-Investor-Presentation-Aug-10-2021.pdf</t>
  </si>
  <si>
    <t>https://asset.kansai.co.jp/uploads/investors/pdf/146899_00.pdf</t>
  </si>
  <si>
    <t>https://krec.ks.gov/docs/librariesprovider16/krec-statutes-rules-regs/kansas-real-estate-commission-statutes-rules-and-regulations---effective-apr-23-2021.pdf?sfvrsn=1fbbfd5d_9</t>
  </si>
  <si>
    <t>https://www.gses.com/wp-content/uploads/2023/01/gse-investor-presentation-sept-2023.pdf</t>
  </si>
  <si>
    <t>https://s21.q4cdn.com/736796105/files/doc_presentations/2021/09/2021.09.01-CP-KCS-Investor-Presentation_vF.pdf</t>
  </si>
  <si>
    <t>https://www.efile.com/tax-service/pdf/1670.pdf</t>
  </si>
  <si>
    <t>https://ir.oneok.com/~/media/Files/O/ONEOK-IR-V3/events-presentation/investor-presentation-2023.pdf</t>
  </si>
  <si>
    <t>https://www.kansasregents.org/resources/PDF/2834-WorkforceReportPresentation.pdf</t>
  </si>
  <si>
    <t>https://s21.q4cdn.com/736796105/files/doc_financials/2023/q2/Exhibit-99-1-Q2-2023-Earnings-Release.pdf</t>
  </si>
  <si>
    <t>https://www.kyeb.uscourts.gov/sites/kyeb/files/Hon%20Tracey%20Wise%20Portrait%20Presentation%20Invitation%20032824.pdf</t>
  </si>
  <si>
    <t>https://mdpi-res.com/d_attachment/solar/solar-02-00028/article_deploy/solar-02-00028.pdf?version=1666856719</t>
  </si>
  <si>
    <t>https://www.uky.edu/ufs/sites/www.uky.edu.ufs/files/2021%20Consolidated%20Financial%20Statements.pdf</t>
  </si>
  <si>
    <t>https://www2.census.gov/library/publications/decennial/1860/population/1860a-15.pdf</t>
  </si>
  <si>
    <t>https://middlebycorporation.gcs-web.com/static-files/2a6af8cc-db85-433c-8742-f6a3e563cdc8</t>
  </si>
  <si>
    <t>https://www.aep.com/Assets/docs/investors/Filings/docs/2021subsidiaries/4Q21-KPCo.pdf</t>
  </si>
  <si>
    <t>https://www.unitedbreweries.com/pdf/investorinfodividend/Factsheet-Jul-2020.pdf</t>
  </si>
  <si>
    <t>https://www.energystar.gov/ia/partners/downloads/mou/state_resources/State_Profiles_Kentucky_508.pdf</t>
  </si>
  <si>
    <t>https://draftkings.gcs-web.com/static-files/f6bc25df-3289-4ca8-aa52-c90e81aad2a5</t>
  </si>
  <si>
    <t>https://d1io3yog0oux5.cloudfront.net/_d07edb060a8df7bf8ec8530d34707341/ussteel/db/3222/29812/annual_report/2022-Annual-Report.pdf</t>
  </si>
  <si>
    <t>https://apps.legislature.ky.gov/law/statutes/statute.aspx?id=15555</t>
  </si>
  <si>
    <t>https://www.aep.com/Assets/docs/investors/Filings/docs/2021subsidiaries/1Q21-KPCo.pdf</t>
  </si>
  <si>
    <t>https://assets.ctfassets.net/aax1cfbwhqog/2c1H9Yabni7OJ2TiP1LcqZ/68bd364fa6404e95fe7319cadcd342bc/Nucor_Net-Zero_Investor_Call_Slides.pdf</t>
  </si>
  <si>
    <t>https://osbd.ky.gov/Documents/Pension%20Reform/KY%20Report%202%20Briefing%205-22-17%20FINAL.pdf</t>
  </si>
  <si>
    <t>https://www.sec.gov/files/ib_corporatebonds.pdf</t>
  </si>
  <si>
    <t>https://www.uky.edu/KGS/water/gnet/Network_Bart_Davidson.pdf</t>
  </si>
  <si>
    <t>https://ikcucc.org/wp-content/uploads/sites/3/2021/12/IN-KY-Conference-of-The-United-Church-of-Christ-2020-REV-Fin-Stmt-Signed.pdf</t>
  </si>
  <si>
    <t>https://revenue.ky.gov/Forms/42A804(K-4)%20(2).pdf</t>
  </si>
  <si>
    <t>https://assets.ctfassets.net/aax1cfbwhqog/2qxSKHb5gQhkAjEuhPaN9y/0aecfc9a964a7a56caeefb2168989695/Nucor_Q3_2023_Earnings_Call_Slide_Deck_V2.pdf</t>
  </si>
  <si>
    <t>http://alz.org/media/Documents/alzheimers-facts-and-figures.pdf</t>
  </si>
  <si>
    <t>https://s3.amazonaws.com/resources.inktankir.com/gb/GB-IRP-4Q18.pdf</t>
  </si>
  <si>
    <t>https://home.barclays/content/dam/home-barclays/documents/investor-relations/ResultAnnouncements/2022FullYearResults/20230215-Barclays-FY22-Results-Presentation.pdf</t>
  </si>
  <si>
    <t>https://apps.legislature.ky.gov/CommitteeDocuments/33/13349/Kentucky%20Legislature%20Testimony%206.15.2021%20v.3.pdf</t>
  </si>
  <si>
    <t>https://apps.legislature.ky.gov/law/statutes/statute.aspx?id=41100</t>
  </si>
  <si>
    <t>https://elect.ky.gov/results/2020-2029/Documents/2020%20General%20Election%20Results.pdf</t>
  </si>
  <si>
    <t>http://www.mfaalts.org/hedge-fund-investor-map/documents/ky.pdf</t>
  </si>
  <si>
    <t>https://bam.brookfield.com/sites/brookfield-bam/files/BAM-IR-Master/Presentations/2023.Q2%20BAM%20Investor%20Presentation%20.pdf</t>
  </si>
  <si>
    <t>https://www.cecentral.com/assets/20814/Ferrell%20-%20KyPQC%20Presentation-%20October%202021%20v2%20_ADWreviewed.pdf</t>
  </si>
  <si>
    <t>https://linknky.com/wp-content/uploads/2023/12/Erlanger-Presentation-2023.pdf</t>
  </si>
  <si>
    <t>https://www.clairmontpress.com/LA23/LA6/la6_common/student_edition_pdfs/LA6%20LRES/TOC.pdf</t>
  </si>
  <si>
    <t>https://revenue.louisiana.gov/Miscellaneous/LED-Managed%20Incentives%20Overview%20(Louisiana%20Economic%20Development).pdf</t>
  </si>
  <si>
    <t>https://www1.eere.energy.gov/manufacturing/states/pdfs/7076d9a_louisianaindustrialresourcefactsheet.pdf</t>
  </si>
  <si>
    <t>https://corpora.tika.apache.org/base/docs/govdocs1/026/026780.pdf</t>
  </si>
  <si>
    <t>https://www.dnr.louisiana.gov/assets/docs/energy/policypapers/AW_AmericasEnergyCorridor_Revised.pdf</t>
  </si>
  <si>
    <t>https://www.louisianabelieves.com/docs/default-source/academic-curriculum/k-12-louisiana-student-standards-for-social-studies.pdf?sfvrsn=df396518_34</t>
  </si>
  <si>
    <t>https://www.lpsc.louisiana.gov/docs/news/Vorhoff%20PSC%20Climate%20Presentation%2020230816.pdf</t>
  </si>
  <si>
    <t>https://ago.mo.gov/wp-content/uploads/missouri-v-biden-ruling.pdf</t>
  </si>
  <si>
    <t>https://maps.everytownresearch.org/wp-content/uploads/2020/04/Every-State-Fact-Sheet-2.0-042720-Louisiana.pdf</t>
  </si>
  <si>
    <t>https://www2.census.gov/library/publications/decennial/1860/population/1860a-16.pdf</t>
  </si>
  <si>
    <t>https://www.civilservice.louisiana.gov/files/hr_professionals/Ban%20The%20Box%20Presentation%206-16-16.pdf</t>
  </si>
  <si>
    <t>https://gov.louisiana.gov/assets/docs/CCI-Task-force/2-24/CTF4_AllHands_feb2021PresentationV2.pdf</t>
  </si>
  <si>
    <t>https://d1io3yog0oux5.cloudfront.net/lhcgroup/files/pages/lhcgroup/db/887/content/5f7bbb00-81db-ab4b-3514-4db34cd1cf9f.pdf</t>
  </si>
  <si>
    <t>https://www.louisianabelieves.com/docs/default-source/accountability/2021-summit-presentation---what's-new-in-school-and-district-accountabil.pdf?sfvrsn=6a5d6718_4</t>
  </si>
  <si>
    <t>https://revenue.louisiana.gov/LawsPolicies/RIB16-006MotionPictureWithholding.pdf</t>
  </si>
  <si>
    <t>https://www.oxfordasd.org/cms/lib/PA02218845/Centricity/Domain/991/Presentation%20-%20The%20Compromises.pdf</t>
  </si>
  <si>
    <t>http://www.managedfunds.org/hedge-fund-investor-map/documents/la.pdf</t>
  </si>
  <si>
    <t>https://deq.louisiana.gov/assets/docs/Enviroschool/WOWPart2.pdf</t>
  </si>
  <si>
    <t>https://www.supremecourt.gov/opinions/19pdf/18-5924_n6io.pdf</t>
  </si>
  <si>
    <t>https://iblog.dearbornschools.org/ulfersk/wp-content/uploads/sites/2964/2019/03/The-Louisiana-Purchase-Reading.pdf</t>
  </si>
  <si>
    <t>https://house.louisiana.gov/SLG/PDF/2012-16_SLG.pdf</t>
  </si>
  <si>
    <t>https://speechandlanguage.louisiana.edu/sites/speechandlanguage/files/ISMBS%202022%20Opening%20Remarks.pdf</t>
  </si>
  <si>
    <t>https://lazardltd.gcs-web.com/static-files/75553fd1-0ac9-49f9-a42f-b54c375b0e56</t>
  </si>
  <si>
    <t>https://nursing.vanderbilt.edu/dnp/student-projects/pdf/2022/uphold_cassen_presentation.pdf</t>
  </si>
  <si>
    <t>https://www.trade.gov/sites/default/files/2020-12/Louisiana%20USMCA%20State%20Fact%20Sheet.pdf</t>
  </si>
  <si>
    <t>https://www.louisianabelieves.com/docs/default-source/academic-standards/02-08-2022---draft-louisiana-social-studies-standards.pdf?sfvrsn=52de6518_14</t>
  </si>
  <si>
    <t>https://lasersonline.org/wp-content/uploads/2023/01/LACongressionalDelegation_2023.pdf</t>
  </si>
  <si>
    <t>https://speechandlanguage.louisiana.edu/sites/speechandlanguage/files/ISMBS%202022%20Opening%20Remarks_0.pdf</t>
  </si>
  <si>
    <t>https://new.mta.info/document/76681</t>
  </si>
  <si>
    <t>https://pubs.usgs.gov/fs/1995/0018/report.pdf</t>
  </si>
  <si>
    <t>https://www.nass.usda.gov/Statistics_by_State/Louisiana/Publications/Crop_Releases/Annual_Summary/2021/laannsum21.pdf</t>
  </si>
  <si>
    <t>https://s201.q4cdn.com/332696633/files/doc_financials/2022/q4/ELV-USQ_Transcript_2023-01-25.pdf</t>
  </si>
  <si>
    <t>https://www.sos.la.gov/HistoricalResources/PublishedDocuments/LouisianaFactsBooklet.pdf</t>
  </si>
  <si>
    <t>https://www.ca5.uscourts.gov/opinions/pub/22/22-30302-CV0.pdf</t>
  </si>
  <si>
    <t>https://lpsc.louisiana.gov/docs/general/LPSC%20Steve%20Aumeier%20Feb%20presentation.pdf</t>
  </si>
  <si>
    <t>https://revenue.louisiana.gov/Miscellaneous/Employee%20Misclassification%20Taskforce%20Presentation%2012022020.pdf</t>
  </si>
  <si>
    <t>https://www.crt.state.la.us/Assets/education/EDreference/extent.pdf</t>
  </si>
  <si>
    <t>https://www.jstor.org/stable/40267908</t>
  </si>
  <si>
    <t>https://ldh.la.gov/assets/docs/GovCouncil/MinHealth/LA-HE_Tactical.pdf</t>
  </si>
  <si>
    <t>https://ir.hilton.com/~/media/Files/H/Hilton-Worldwide-IR-V3/presentations/hlt-investor-presentation-august-2019.pdf</t>
  </si>
  <si>
    <t>https://www.ncsddc.org/wp-content/uploads/2022/02/NCSD-CS-Workshop_Louisiana-Presentation.pdf</t>
  </si>
  <si>
    <t>https://www.nass.usda.gov/Statistics_by_State/Louisiana/Publications/Crop_Releases/Crop_Values/2022/lacropval22.pdf</t>
  </si>
  <si>
    <t>https://revenue.louisiana.gov/publications/PrimerOnStateTaxStructureInLouisiana10.4.12.pdf</t>
  </si>
  <si>
    <t>https://www.trade.gov/sites/default/files/2021-05/SelectUSA%20Investor%20Guide.pdf</t>
  </si>
  <si>
    <t>https://www.courthousenews.com/wp-content/uploads/2023/06/Louisiana-v-EPA-complaint-usdc-western-louisiana.pdf</t>
  </si>
  <si>
    <t>https://www.uscc.gov/sites/default/files/2023-01/Chinese_Companies_Listed_on_US_Stock_Exchanges_01_2023.pdf</t>
  </si>
  <si>
    <t>https://ieefa.org/sites/default/files/2022-10/Louisiana%20Industrial%20Tax%20Exemption%20Reforms%20Net%20Parish%20Governments%20%24282%20Million_October%202022_0.pdf</t>
  </si>
  <si>
    <t>https://www.jstor.org/stable/25723883</t>
  </si>
  <si>
    <t>https://gov.louisiana.gov/assets/docs/CCI-Task-force/MarchMtgs/CTF-SAG2-EPS-Presentation.pdf</t>
  </si>
  <si>
    <t>https://www.agc.org/sites/default/files/users/user21902/LA-US%20construction%20fact%20sheet_.pdf</t>
  </si>
  <si>
    <t>https://www.geaschool.com/ourpages/auto/2017/2/23/61551895/Louisiana%20Purchase%20Illuminate.pdf</t>
  </si>
  <si>
    <t>https://louisianaflngnepaprocess.com/wp-content/uploads/2022/05/Final-Virtual-Meeting-Presentation_05-10-2022_NO-Translation_WebUpload_Redactedv2.pdf</t>
  </si>
  <si>
    <t>https://www.crt.state.la.us/Assets/education/EDreference/DeskReference.pdf</t>
  </si>
  <si>
    <t>https://ldh.la.gov/assets/oph/Center-PHI/2022_Health_Report_Card.pdf</t>
  </si>
  <si>
    <t>https://www.usda.gov/sites/default/files/documents/LouisianaRuralMade.pdf</t>
  </si>
  <si>
    <t>https://www.jstor.org/stable/24465560</t>
  </si>
  <si>
    <t>https://advance.louisiana.edu/sites/advance/files/Obesity%20poster%20for%20presentation.pdf</t>
  </si>
  <si>
    <t>https://africanamericanhighschoolsinlouisianabefore1970.files.wordpress.com/2017/10/lialo-kirk-clayton.pdf</t>
  </si>
  <si>
    <t>https://www.lupin.com/wp-content/uploads/2023/05/lupin-q4FY23-investor-presentation.pdf</t>
  </si>
  <si>
    <t>https://www.methanex.com/wp-content/uploads/MEOH-Investor-Presentation-March-2024.pdf</t>
  </si>
  <si>
    <t>https://revenue.louisiana.gov/LawsPolicies/RIB06020.pdf</t>
  </si>
  <si>
    <t>https://unitedlithium.com/wp-content/uploads/2023/06/United-Lithium-Investor-Presentation-2023-v5.pdf</t>
  </si>
  <si>
    <t>https://www.nass.usda.gov/Statistics_by_State/Louisiana/Publications/Crop_Releases/Crop_Values/2021/lacropval21.pdf</t>
  </si>
  <si>
    <t>https://assets.newlouisiana.org/louisiana/education/house-ed-presentation.pdf</t>
  </si>
  <si>
    <t>https://www.ftc.gov/system/files/documents/plain-language/bus70-franchise-rule-compliance-guide.pdf</t>
  </si>
  <si>
    <t>https://www.ibm.com/ibm/responsibility/downloads/profiles/Profile_Louisiana.pdf</t>
  </si>
  <si>
    <t>https://ldh.la.gov/assets/oph/Center-PHCH/Center-PH/tuber/LouisianaTBAnnualReport2021.pdf</t>
  </si>
  <si>
    <t>https://library.ucsd.edu/dc/object/bb00695483/_1.pdf</t>
  </si>
  <si>
    <t>https://www.aha.org/system/files/media/file/2023/02/aha-senate-statement-examining-health-care-workforce-shortages-where-do-we-go-from-here-2-16-23.pdf</t>
  </si>
  <si>
    <t>https://www.motionpictures.org/wp-content/uploads/2015/04/Economic-Impacts-of-the-Louisiana-Motion-Picture-Investor-Tax-Credit1.pdf</t>
  </si>
  <si>
    <t>https://www.energy.gov/sites/default/files/2021-06/Steve%20Newman%20Delta%20Star-A1.pdf</t>
  </si>
  <si>
    <t>https://s23.q4cdn.com/981382065/files/doc_financials/2021/ar/Dow_Inc_2021_Annual_Report.pdf</t>
  </si>
  <si>
    <t>https://admin.opportunitylouisiana.gov/wp-content/uploads/2023/12/aitcp-application-package.pdf</t>
  </si>
  <si>
    <t>https://s2.q4cdn.com/525076814/files/doc_downloads/2021/6/Acquisition-of-Indigo-Investor-Presentation.pdf</t>
  </si>
  <si>
    <t>https://revenue.louisiana.gov/Miscellaneous/Final%20Tax%20Presentation%20April%201%202016%20(3).pdf</t>
  </si>
  <si>
    <t>https://legislature.maine.gov/statutes/32/title32sec16103.pdf</t>
  </si>
  <si>
    <t>https://legislature.maine.gov/statutes//32/title32sec16103.pdf</t>
  </si>
  <si>
    <t>https://legislature.maine.gov/legis/statutes/32/title32sec16103.pdf</t>
  </si>
  <si>
    <t>https://calmainefoods.com/media/1406/fy23q3-calm-ir-presentation.pdf</t>
  </si>
  <si>
    <t>https://corporate.oreillyauto.com/cmsstatic/O'Reilly%20Automotive,%20Inc.%20Third%20Quarter%202022%20Earnings%20Release.pdf</t>
  </si>
  <si>
    <t>https://www.maineturnpike.com/cmstemplates/showAttachment.ashx?url=/Business-With-MTA/Investor-Relations/2011-MTA-Financial-Statements-Final.pdf</t>
  </si>
  <si>
    <t>https://www.maineturnpike.com/cmstemplates/showAttachment.ashx?url=/Business-With-MTA/Investor-Relations/MTA-Audited-Financials-12-31-2022.pdf</t>
  </si>
  <si>
    <t>https://calmainefoods.gcs-web.com/node/13061/pdf</t>
  </si>
  <si>
    <t>https://www.maine.gov/dafs/economist/sites/maine.gov.dafs.economist/files/inline-files/Maine%20Economic%20Indicators%20September%202023_0.pdf</t>
  </si>
  <si>
    <t>https://cdn.fly2houston.com/cdn/ff/sJYuY8e4rF4TB0RLoemUkWRFqD2tpwIV913hZS9ZhpA/1598536082/public/2020-07/2019_investor_conference_has_final.pdf</t>
  </si>
  <si>
    <t>https://www.texasattorneygeneral.gov/sites/default/files/images/admin/2020/Press/Plaintiff's%20Original%20Petition-Cal-Maine%20pdfA.pdf</t>
  </si>
  <si>
    <t>https://digitalcommons.library.umaine.edu/cgi/viewcontent.cgi?article=1092&amp;context=mainehistoryjournal</t>
  </si>
  <si>
    <t>https://www.maine.gov/governor/mills/sites/maine.gov.decd/files/inline-files/Aquaculture-Presentation.pdf</t>
  </si>
  <si>
    <t>https://www.maine.gov/doe/sites/maine.gov.doe/files/inline-files/MLRSocialStudiesPresentation.pdf</t>
  </si>
  <si>
    <t>https://www.maine.gov/sos/cec/elec/candidate/pdfs/Pres%20Primary%20Write-In%20Guide24.pdf</t>
  </si>
  <si>
    <t>https://www.aceee.org/sites/default/files/pdfs/programs_to_electrify_space_heating_brief_final_6-23-20.pdf</t>
  </si>
  <si>
    <t>https://digitalcommons.law.umaryland.edu/cgi/viewcontent.cgi?article=1224&amp;context=mjil</t>
  </si>
  <si>
    <t>https://www.mainephilanthropy.org/sites/default/files/files/pages/PPC16_Session_Who_Do_We_Think_We_Are_Presentation.pdf</t>
  </si>
  <si>
    <t>https://www.maine.gov/mpuc/sites/maine.gov.mpuc/files/inline-files/Maines%20Energy%20Transition%20Presentation%2010-25-22.pdf</t>
  </si>
  <si>
    <t>https://www.maine.gov/future/sites/maine.gov.dafs.economist/files/inline-files/Maine%20Economic%20Indicators%20-%20March%202019.pdf</t>
  </si>
  <si>
    <t>https://www.maine.gov/treasurer/sites/maine.gov.treasurer/files/inline-files/TSA%202024%20Signed.pdf</t>
  </si>
  <si>
    <t>https://legislature.maine.gov/statutes/18-B/title18-Bch9.pdf</t>
  </si>
  <si>
    <t>https://www.maine.gov/dafs/economist/sites/maine.gov.dafs.economist/files/inline-files/Maine%20Economic%20Indicators%20June%202021.pdf</t>
  </si>
  <si>
    <t>https://www.fly2houston.com/sites/default/files/2020-07/2019_investor_conference_has_final.pdf</t>
  </si>
  <si>
    <t>https://digitalcommons.library.umaine.edu/cgi/viewcontent.cgi?article=1124&amp;context=seagrant_pub</t>
  </si>
  <si>
    <t>https://digitalcommons.library.umaine.edu/cgi/viewcontent.cgi?article=1061&amp;context=nabrew2018</t>
  </si>
  <si>
    <t>https://extension.umaine.edu/ticks/wp-content/uploads/sites/42/2024/03/UMaine-Tick-Surveillance-Program-Annual-Report-2023-Web.pdf</t>
  </si>
  <si>
    <t>https://www.shfg.org/resources/Documents/08%20Roosevelt-1.pdf</t>
  </si>
  <si>
    <t>https://www1.maine.gov/doe/sites/maine.gov.doe/files/inline-files/MLRSocialStudiesPresentation.pdf</t>
  </si>
  <si>
    <t>https://umaine.edu/afloat/wp-content/uploads/sites/674/2023/10/20220927_Intro-Presentation.pdf</t>
  </si>
  <si>
    <t>https://calmainefoods.gcs-web.com/node/13336/pdf</t>
  </si>
  <si>
    <t>https://www.mdandb.com/pdfs/features-archive/AGC_Maine_BluePrint_April_2016.pdf</t>
  </si>
  <si>
    <t>https://www.maine.gov/dafs/economist/sites/maine.gov.dafs.economist/files/inline-files/mini%20retreat%20economic%20update%20presentation.pdf</t>
  </si>
  <si>
    <t>https://www.mainewoodsnationalpark.com/PDFs/Maine%20Woods%20National%20Park%20Presentation%2011.13.pdf</t>
  </si>
  <si>
    <t>https://maineca.org/resources/Pictures/MeCa%20Presentation%202017.pdf</t>
  </si>
  <si>
    <t>https://www.maine.gov/ems/sites/maine.gov.ems/files/inline-files/Maternal-Fetal-Infant-Mortality-Review-Panel-FY22-Report.pdf</t>
  </si>
  <si>
    <t>https://legislature.maine.gov/doc/8029</t>
  </si>
  <si>
    <t>https://www.maine.gov/sos/cec/elec/citizens/Prohibit%20Campaign%20Spending%20by%20Foreign.pdf</t>
  </si>
  <si>
    <t>https://nanomixdx.com/downloads/nanomix_public_investor_presentation.pdf</t>
  </si>
  <si>
    <t>https://www.mmbb.com/wp-content/uploads/2023/09/Investor-Presentation-MMBB-2023B_9.19.23-.pdf</t>
  </si>
  <si>
    <t>https://calmainefoods.gcs-web.com/static-files/26691f08-2555-4224-ab1a-7e744e80c360</t>
  </si>
  <si>
    <t>https://www.maineturnpike.com/cmstemplates/showAttachment.ashx?url=/Business-With-MTA/Investor-Relations/2018-Traffic-Revenue-Reports-(5)/Traffic-and-Revenue-Comparison-2023-11302023-Accrual.pdf</t>
  </si>
  <si>
    <t>https://www.bmo.com/ir/qtrinfo/1/2022-q2/Q222_AnalystPresentation.pdf</t>
  </si>
  <si>
    <t>https://www.maine.gov/dafs/economist/sites/maine.gov.dafs.economist/files/inline-files/2020%20Year%20in%20Review.pdf</t>
  </si>
  <si>
    <t>https://www2.census.gov/geo/maps/cong_dist/cd118/st_based/CD118_ME.pdf</t>
  </si>
  <si>
    <t>https://www.maine.gov/mdot/ofps/ruac/lowerroad/docs/Peter%20Cole%20MRG%20Presentation.pdf</t>
  </si>
  <si>
    <t>https://csgjusticecenter.org/wp-content/uploads/2020/10/JR-in-Maine-second-presentation1.pdf</t>
  </si>
  <si>
    <t>https://digitalcommons.library.umaine.edu/cgi/viewcontent.cgi?article=1125&amp;context=univ_publications</t>
  </si>
  <si>
    <t>https://f.hubspotusercontent20.net/hubfs/421676/Investor%20Presentation%20Q420.pdf</t>
  </si>
  <si>
    <t>https://www1.maine.gov/pfr/securities/investor_ed/Crowdfunding%20Small%20Biz.pdf</t>
  </si>
  <si>
    <t>https://nne.planning.org/documents/5827/Redevelopment_Land_Bank_Authority_v12.pdf</t>
  </si>
  <si>
    <t>http://media.ca1.uscourts.gov/pdf.opinions/16-1424P2-01A.pdf</t>
  </si>
  <si>
    <t>https://www.maine.gov/dafs/economist/sites/maine.gov.dafs.economist/files/inline-files/2021%20year%20in%20review_0.pdf</t>
  </si>
  <si>
    <t>https://www.maine.gov/dafs/economist/sites/maine.gov.dafs.economist/files/inline-files/2019%20Year%20in%20Review.pdf</t>
  </si>
  <si>
    <t>https://sprc.org/wp-content/uploads/2023/01/elderSPmaine.pdf</t>
  </si>
  <si>
    <t>https://www.maine.gov/dafs/economist/sites/maine.gov.dafs.economist/files/inline-files/2022%20Year%20in%20Review.pdf</t>
  </si>
  <si>
    <t>https://www.maine.gov/energy/sites/maine.gov.energy/files/inline-files/CEP%20-%20Advisory%20Group%20Presentation%20-%20May%2017%202022.pdf</t>
  </si>
  <si>
    <t>https://www.maine.gov/decd/sites/maine.gov.decd/files/inline-files/Solutions%20Summit%20Presentation_1.pdf</t>
  </si>
  <si>
    <t>https://www.maine.gov/pfr/securities/investor_ed/Crowdfunding%20Small%20Biz.pdf</t>
  </si>
  <si>
    <t>https://calmainefoods.gcs-web.com/static-files/907903b7-b982-48dd-86a1-167713695e15</t>
  </si>
  <si>
    <t>https://www.maine.gov/dhhs/documents/Lyme-and-Other-Tickborne-Illnesses-Report_3-19.pdf</t>
  </si>
  <si>
    <t>https://www.maine.gov/dafs/economist/sites/maine.gov.dafs.economist/files/inline-files/102022_MaineEconomy_Hallowell.pdf</t>
  </si>
  <si>
    <t>https://www.maine.gov/sos/cec/elec/upcoming/pdf/citizensguide23.pdf</t>
  </si>
  <si>
    <t>https://digitalcommons.mainelaw.maine.edu/context/mlr/article/1521/viewcontent/vol51_mlr_27.pdf</t>
  </si>
  <si>
    <t>https://filecache.investorroom.com/mr5ir_51talk/282/download/2022%20Annual%20Report.pdf</t>
  </si>
  <si>
    <t>https://www.maine.gov/dhhs/mecdc/population-health/ccc/documents/Cancer-Survivorship-Data-Brief-2019.pdf</t>
  </si>
  <si>
    <t>https://investor.tsmc.com/english/encrypt/files/encrypt_file/reports/2021-04/cf13f8bbe93d30e1c654a8711ca3aa5ebcfdcd39/1Q21Presentation%28E%29.pdf</t>
  </si>
  <si>
    <t>https://www.maine.edu/board-of-trustees/wp-content/uploads/sites/12/2019/10/Investment-Committee.pdf</t>
  </si>
  <si>
    <t>https://digitalcommons.mainelaw.maine.edu/cgi/viewcontent.cgi?article=1455&amp;context=mlr</t>
  </si>
  <si>
    <t>https://www1.maine.gov/dhhs/sites/maine.gov.dhhs/files/inline-files/MOM-Advisory-Group-Clinical-Committee-Presentation-121520.pdf</t>
  </si>
  <si>
    <t>https://www.maine.gov/energy/sites/maine.gov.energy/files/inline-files/Maine-GEO-RPS-Study-Public-Webinar-Slide-Deck-20201106.pdf</t>
  </si>
  <si>
    <t>https://investors.realgoodfoods.com/static-files/c7993f18-9f12-4acb-a0b9-9831614a42c2</t>
  </si>
  <si>
    <t>https://www.jstor.org/stable/3640268</t>
  </si>
  <si>
    <t>http://www.hntb.com/wp-content/uploads/2020/12/Maine_Turnpike_HNTB_Fact_Sheet.pdf</t>
  </si>
  <si>
    <t>https://www.hud.gov/sites/dfiles/SFH/documents/nhm_hecm_101_06_28_21.pdf</t>
  </si>
  <si>
    <t>https://president.maine.gov/doc/8224</t>
  </si>
  <si>
    <t>https://mainebarexaminers.org/wp/wp-content/uploads/2023/10/Powerpoint-Presentation-Exam-Application-Process-Updated-10.11.2023-RS.pdf</t>
  </si>
  <si>
    <t>https://www.mmbb.com/wp-content/uploads/2023/04/Investor-Presentation-MMBB-2023A_vF2.pdf</t>
  </si>
  <si>
    <t>https://www.maine.gov/future/sites/maine.gov.future/files/inline-files/Strategic%20Action%20Plan%202021.Full%20Plan.1.31.21%20FINAL.pdf</t>
  </si>
  <si>
    <t>https://www.mainemed.com/sites/default/files/content/Opioid%20Law%20Presentation%2011-20-19.pdf</t>
  </si>
  <si>
    <t>https://www.maine.gov/dafs/economist/sites/maine.gov.dafs.economist/files/inline-files/Maine%20Population%20Outlook%20to%202030_0.pdf</t>
  </si>
  <si>
    <t>https://mainestatemuseum.org/wp-content/uploads/2020/03/Introduction_Slavery-and-Maine-6-12.pdf</t>
  </si>
  <si>
    <t>https://www.maine.gov/revenue/sites/maine.gov.revenue/files/inline-files/13_1120schbws.pdf</t>
  </si>
  <si>
    <t>http://mainecahc.org/wp-content/uploads/financial_statements_presentation.pdf</t>
  </si>
  <si>
    <t>https://digitalcommons.library.umaine.edu/cgi/viewcontent.cgi?article=1324&amp;context=honors</t>
  </si>
  <si>
    <t>https://motpartners.com/wp-content/uploads/2024/02/Maine-Office-of-Tourism-September-2023-November-2023-Visitor-Tracking-PRESENTATION.pdf</t>
  </si>
  <si>
    <t>https://www.agc.org/sites/default/files/Files/Construction%20Data/ME.pdf</t>
  </si>
  <si>
    <t>https://www.fs.usda.gov/pnw/pubs/pnw_rp511.pdf</t>
  </si>
  <si>
    <t>http://www.mep.uscourts.gov/sites/mep/files/Employee%20Lists%20%28Jan%202018%29.pdf</t>
  </si>
  <si>
    <t>https://legislature.maine.gov/statutes/18-B/title18-Bsec908.pdf</t>
  </si>
  <si>
    <t>https://www.med.uscourts.gov/sites/med/files/PROSEINFORMATIONHANDOUT.pdf</t>
  </si>
  <si>
    <t>https://legislature.maine.gov/statutes/9-B/title9-Bsec352.pdf</t>
  </si>
  <si>
    <t>https://www1.maine.gov/mpuc/sites/maine.gov.mpuc/files/inline-files/Annual-New-RPS-Report-March-31-2016.pdf</t>
  </si>
  <si>
    <t>https://www.mainehousing.org/docs/default-source/msha-rules/rule---ownership-transfers---final.pdf</t>
  </si>
  <si>
    <t>https://cdn.fly2houston.com/sites/default/files/2020-07/2019_investor_conference_has_final.pdf</t>
  </si>
  <si>
    <t>https://calmainefoods.gcs-web.com/node/12891/pdf</t>
  </si>
  <si>
    <t>https://www.maine.gov/pfr/professionallicensing/sites/maine.gov.pfr.professionallicensing/files/inline-files/practice_by_endorsement_licensed_outside_the_united_states.pdf</t>
  </si>
  <si>
    <t>https://www11.maine.gov/mpuc/sites/maine.gov.mpuc/files/inline-files/2020-Electric-IOU-cl.pdf</t>
  </si>
  <si>
    <t>https://www.maine.gov/decd/sites/maine.gov.decd/files/inline-files/Solutions%20Summit%20Presentation.pdf</t>
  </si>
  <si>
    <t>https://digitalcommons.library.umaine.edu/cgi/viewcontent.cgi?article=1083&amp;context=mepri</t>
  </si>
  <si>
    <t>https://legisweb0.legislature.maine.gov/legis/statutes/18-B/title18-Bch9.pdf</t>
  </si>
  <si>
    <t>https://www1.maine.gov/doe/sites/maine.gov.doe/files/inline-files/Allocation%20of%20Supply%20Chain%20Assistance%20%28SCA%29%20Funds.pdf</t>
  </si>
  <si>
    <t>https://www.maine.gov/revenue/sites/maine.gov.revenue/files/inline-files/23_1120me_all_instructions.pdf</t>
  </si>
  <si>
    <t>https://extension.umaine.edu/blueberries/wp-content/uploads/sites/41/2015/11/Bee-presentation-notes.pdf</t>
  </si>
  <si>
    <t>https://digitalcommons.usm.maine.edu/cgi/viewcontent.cgi?article=1025&amp;context=population_health</t>
  </si>
  <si>
    <t>https://www.maine.gov/decd/sites/maine.gov.decd/files/inline-files/Market%20Profile%20%20-%20Pulp%20and%20Paper%20Products%20-%20State%20of%20Maine%20DECD.pdf</t>
  </si>
  <si>
    <t>https://autodiscover.legislature.maine.gov/legis/statutes/18-b/title18-Bch9.pdf</t>
  </si>
  <si>
    <t>https://www.maineturnpike.com/cmstemplates/showAttachment.ashx?url=/Business-With-MTA/Investor-Relations/2014-Traffic-Revenue-Reports/Traffic-and-Revenue-Comparison-2014-12312014-Accrual-(1).pdf</t>
  </si>
  <si>
    <t>https://www.boem.gov/sites/default/files/documents/renewable-energy/state-activities/USCG-Presentation.pdf</t>
  </si>
  <si>
    <t>https://www.maine.gov/dafs/bablo/sites/maine.gov.dafs.bablo/files/inline-files/MAINEREPORT_Final.pdf</t>
  </si>
  <si>
    <t>https://legislature.maine.gov/doc/5117</t>
  </si>
  <si>
    <t>https://www.maine.gov/pfr/securities//investor_ed/Crowdfunding%20Small%20Biz.pdf</t>
  </si>
  <si>
    <t>https://legislature.maine.gov/statutes//18-b/title18-Bch9.pdf</t>
  </si>
  <si>
    <t>https://www.trade.gov/sites/default/files/2020-12/Maine%20USMCA%20State%20Fact%20Sheet.pdf</t>
  </si>
  <si>
    <t>https://investor.northeastbank.com/static-files/86dfddd2-c2fe-449b-9c0e-5ba99957fda9</t>
  </si>
  <si>
    <t>https://www.maineturnpike.com/cmstemplates/showAttachment.ashx?url=/Business-With-MTA/Investor-Relations/2017-Traffic-Revenue-Reports/Traffic-and-Revenue-Comparison-2017-12312017-Final.pdf</t>
  </si>
  <si>
    <t>https://www11.maine.gov/pfr/securities/investor_ed/Crowdfunding%20Small%20Biz.pdf</t>
  </si>
  <si>
    <t>https://digitalcommons.usm.maine.edu/cgi/viewcontent.cgi?article=1015&amp;context=cbep-presentations</t>
  </si>
  <si>
    <t>https://legislature.maine.gov/statutes//9-b/title9-Bsec352.pdf</t>
  </si>
  <si>
    <t>https://legislature.maine.gov/legis/statutes/9-B/title9-Bsec352.pdf</t>
  </si>
  <si>
    <t>https://www.sba.gov/sites/default/files/files/Maine13(1).pdf</t>
  </si>
  <si>
    <t>https://digitalcommons.usm.maine.edu/cgi/viewcontent.cgi?article=1021&amp;context=cbep-presentations</t>
  </si>
  <si>
    <t>https://files.eric.ed.gov/fulltext/EJ1162276.pdf</t>
  </si>
  <si>
    <t>https://www.maine.gov/revenue/sites/maine.gov.revenue/files/inline-files/Residency_guidance_2021.pdf</t>
  </si>
  <si>
    <t>https://legislature.maine.gov/testimony/resources/IDEA20210513Sachs132866527542445625.pdf</t>
  </si>
  <si>
    <t>https://www1.maine.gov/ems/sites/maine.gov.ems/files/inline-files/2021-Maine-EMS-Protocol-Change-Summary-Document.pdf</t>
  </si>
  <si>
    <t>https://www.maineturnpike.com/cmstemplates/showAttachment.ashx?url=/Business-With-MTA/Investor-Relations/2018-Traffic-Revenue-Reports-(3)/Traffic-and-Revenue-Comparison-2021-12312021-Accrual.pdf</t>
  </si>
  <si>
    <t>https://www.med.uscourts.gov/sites/med/files/LocalRules.pdf</t>
  </si>
  <si>
    <t>https://digitalcommons.library.umaine.edu/cgi/viewcontent.cgi?article=1431&amp;context=mainehistory</t>
  </si>
  <si>
    <t>https://www.maineturnpike.com/cmstemplates/showAttachment.ashx?url=/Business-With-MTA/Investor-Relations/MTA-Annual_Report_2005.pdf</t>
  </si>
  <si>
    <t>https://www.air.org/sites/default/files/2021-10/ROI-Vocational-Rehabilitation-Maine-September-2021.pdf</t>
  </si>
  <si>
    <t>https://www11.maine.gov/decd/sites/maine.gov.decd/files/inline-files/Solutions%20Summit%20Presentation_1.pdf</t>
  </si>
  <si>
    <t>https://legislature.maine.gov/statutes//18-b/title18-Bsec908.pdf</t>
  </si>
  <si>
    <t>https://legislature.maine.gov/legis/statutes/18-B/title18-Bsec908.pdf</t>
  </si>
  <si>
    <t>https://senate.maine.gov/legis/statutes/18-b/title18-Bch9.pdf</t>
  </si>
  <si>
    <t>https://www.maine.gov/governor/mills/sites/maine.gov.decd/files/inline-files/Solutions%20Summit%20Presentation.pdf</t>
  </si>
  <si>
    <t>https://www.maine.gov/governor/mills/sites/maine.gov.bhr/files/inline-files/November%202020%20Employee%20Survey%20Results.pdf</t>
  </si>
  <si>
    <t>https://www.nae.usace.army.mil/Portals/74/docs/regulatory/PublicNotices/2022/20220719-FOR-CDR-Maine-DOT-WRDA-214-139-MOA.pdf</t>
  </si>
  <si>
    <t>https://s24.q4cdn.com/489945429/files/doc_financial/Supplemental_Report/2022/fy22-cmp-financial-statements-and-audit-report.pdf</t>
  </si>
  <si>
    <t>https://www.meb.uscourts.gov/sites/meb/files/Local_Rules_WEB_POSTED_09282021.pdf</t>
  </si>
  <si>
    <t>https://legislature.maine.gov/doc/7605</t>
  </si>
  <si>
    <t>https://legislature.maine.gov/doc/10367</t>
  </si>
  <si>
    <t>https://legislature.maine.gov/legis/statutes/18-B/title18-Bch9.pdf</t>
  </si>
  <si>
    <t>https://umaine.edu/umhc/wp-content/uploads/sites/276/2016/11/ME_statehood_factsheet.pdf</t>
  </si>
  <si>
    <t>https://www.fda.gov/media/100005/download</t>
  </si>
  <si>
    <t>https://www.td.com/document/PDF/investor/2023/2023-Q4_Earnings_News_Release_F_EN.pdf</t>
  </si>
  <si>
    <t>https://d1io3yog0oux5.cloudfront.net/_56b1fd43b6aea4f23b8f7541551d4ca0/terrascend/db/2227/20850/pdf/TSND+IR+PPT+1.4.24_FINAL+V2.pdf</t>
  </si>
  <si>
    <t>https://filecache.investorroom.com/mr5ir_medtronic/529/Earnings%20Presentation-FY23Q3-FINAL.pdf</t>
  </si>
  <si>
    <t>https://hscrc.maryland.gov/Documents/Hospitals/ReportsFinancial/Audited/FY-2019/FY19%20UMMS%20Consolidated%20Fin%20Stat%20and%20Schedules.pdf</t>
  </si>
  <si>
    <t>https://mde.maryland.gov/programs/water/StormwaterManagementProgram/Documents/Advancing%20Stormwater%20Resiliency%20in%20Maryland%20Presentation%20April%202022.pdf</t>
  </si>
  <si>
    <t>https://finance.baltimorecity.gov/sites/default/files/ACFR%20FY'21%20(1.31.2022)%20FINAL.pdf</t>
  </si>
  <si>
    <t>http://www.mfaalts.org/hedge-fund-investor-map/documents/md.pdf</t>
  </si>
  <si>
    <t>https://www.marylandattorneygeneral.gov/Securities%20Documents/legalaspects.pdf</t>
  </si>
  <si>
    <t>https://corporate.oreillyauto.com/cmsstatic/O'Reilly%20Automotive,%20Inc.%20First%20Quarter%202023%20Earnings%20Release.pdf</t>
  </si>
  <si>
    <t>https://mgaleg.maryland.gov/pubs/LegisLegal/2019-constitution-maryland-us.pdf</t>
  </si>
  <si>
    <t>https://bbmr.baltimorecity.gov/sites/default/files/EIR%202020%20Second%20Quarter.pdf</t>
  </si>
  <si>
    <t>http://cashmd.org/wp-content/uploads/2019/03/ALICE-Presentation-Maryland-and-VA-New.pdf</t>
  </si>
  <si>
    <t>http://s25.q4cdn.com/317318878/files/doc_presentations/2023/02/First-United-Investor-Presentation-Q4-2022.pdf</t>
  </si>
  <si>
    <t>https://dhcd.maryland.gov/HomelessServices/Documents/2021AnnualReport.pdf</t>
  </si>
  <si>
    <t>https://dnr.maryland.gov/wildlife/Documents/DraftRegulationProposalsPresentation.pdf</t>
  </si>
  <si>
    <t>https://www.nia.nih.gov/sites/default/files/2017-06/WPAM.pdf</t>
  </si>
  <si>
    <t>https://mdot.maryland.gov/OOF/CAFRall-20211.25.22.pdf</t>
  </si>
  <si>
    <t>https://dbm.maryland.gov/budget/Documents/operbudget/2021/proposed/FY2021MarylandStateBudgetHighlights.pdf</t>
  </si>
  <si>
    <t>https://commerce.maryland.gov/Documents/FinanceDocument/IIITC-statute.pdf</t>
  </si>
  <si>
    <t>https://mgaleg.maryland.gov/Pubs/CommTFWorkgrp/2015-MEDBCC-Oct02-Moodys-Presentation-Revised.pdf</t>
  </si>
  <si>
    <t>https://www.selectmedical.com/-/media/project/selectmedical/dotcom/usa/page-assets/media-and-news/documents/bank-of-america-leveraged-finance-conference-presentation-2019.pdf?t=20200926032129</t>
  </si>
  <si>
    <t>https://filecache.investorroom.com/mr5ir_insmed/299/download/2024%20JPM%20Presentation%20-%20vFINAL.pdf</t>
  </si>
  <si>
    <t>https://www.mfimanagement.com/wp-content/uploads/2021/06/Terms-of-Service-Final-for-site-6-8-211.pdf</t>
  </si>
  <si>
    <t>https://dls.maryland.gov/pubs/prod/RecurRpt/Issue-Papers-2024-Legislative-Session.pdf</t>
  </si>
  <si>
    <t>https://digitalcommons.law.umaryland.edu/cgi/viewcontent.cgi?article=3709&amp;context=mlr</t>
  </si>
  <si>
    <t>https://bbmr.baltimorecity.gov/sites/default/files/bbmr_baltimorecity_gov/attachments/EIR%202020%20Fourth%20Quarter.pdf</t>
  </si>
  <si>
    <t>https://ir.moodys.com/files/doc_financials/2020/q2/2Q-2020-Investor-Presentation-vFINAL_2.pdf</t>
  </si>
  <si>
    <t>https://rural.maryland.gov/wp-content/uploads/sites/4/2021/12/Walker-RMC-Summit-Presentation_1201_2021.pptx_.pdf</t>
  </si>
  <si>
    <t>https://health.maryland.gov/mmcp/Documents/MMAC/2021/2021-03-22_SIHIS_MMAC%20presentation%20v1.pdf</t>
  </si>
  <si>
    <t>https://bbmr.baltimorecity.gov/sites/default/files/bbmr_baltimorecity_gov/attachments/EIR%202021%20First%20Quarter.pdf</t>
  </si>
  <si>
    <t>https://www.cityoffrederickmd.gov/DocumentCenter/View/19235/Frederick-Findings-Presentation-Final</t>
  </si>
  <si>
    <t>https://commerce.maryland.gov/Documents/BusinessResource/maryland-financial-incentives-for-businesses-brochure.pdf</t>
  </si>
  <si>
    <t>https://www.bpi.com.ph/content/dam/bpi/beta-photos/beta-governance/Website%204Q%20and%20FY%202022%20IR%20Deck_clean_5.pdf</t>
  </si>
  <si>
    <t>https://filecache.investorroom.com/mr5ir_howardhughes/832/download/Maryland%202Q%202023_vF.pdf</t>
  </si>
  <si>
    <t>https://dls.maryland.gov/pubs/prod/Educ/OverviewOfEducationFundingInMaryland.pdf</t>
  </si>
  <si>
    <t>https://advocacy.sba.gov/wp-content/uploads/2019/04/2019-Small-Business-Profiles-MD.pdf</t>
  </si>
  <si>
    <t>https://interactive.marylandtaxes.gov/media/2024/01-03-24-Comptroller-Lierman-Releases-Inaugural-SOTE.pdf</t>
  </si>
  <si>
    <t>https://health.maryland.gov/mmcp/Documents/MMAC/2023/October/MMAC%202023.10.26%20MHBE%20presentation.pptx%20%281%29.pdf</t>
  </si>
  <si>
    <t>https://www.ici.org/system/files/2023-05/2023-factbook.pdf</t>
  </si>
  <si>
    <t>https://bbmr.baltimorecity.gov/sites/default/files/EIR%20-%20Q1%202023%20-%202023.07.05.pdf</t>
  </si>
  <si>
    <t>https://frederickcountymd.gov/DocumentCenter/View/287831/FCG-May-2016-Bond-Rating-Agency-Presentation?bidId=</t>
  </si>
  <si>
    <t>https://www.labor.maryland.gov/racing/mjcpresentationmtroa0923.pdf</t>
  </si>
  <si>
    <t>https://ir.moodys.com/files/doc_financials/2021/q1/1Q-2021-Investor-Presentation-vFINAL.pdf</t>
  </si>
  <si>
    <t>https://d1io3yog0oux5.cloudfront.net/_e9017455f9c29a7aa72813993ce8cb6a/wyndhamhotels/db/2270/20767/file/Wyndham-Hotels-Resorts-Investor-Presentation-%28May-16-2018%29.pdf</t>
  </si>
  <si>
    <t>https://www.tedcomd.com/sites/default/files/2019-11/Annual%20Report-Fiscal%20Year%202019.pdf</t>
  </si>
  <si>
    <t>https://mgaleg.maryland.gov/meeting_material/2024/app%20-%20133499010017318978%20-%20CTP%20Briefing%20Meeting%20Materials.pdf</t>
  </si>
  <si>
    <t>https://insurance.maryland.gov/Consumer/Documents/publications/Medicare-Supplement-Rate-Guide.pdf</t>
  </si>
  <si>
    <t>https://www.marylandpublicschools.org/stateboard/Documents/2021/1026/SpotlightOnStudentsWithDisabilitiesPresentation.pdf</t>
  </si>
  <si>
    <t>https://www.marylandtaxes.gov/forms/24-forms/Withholding-Guide.pdf</t>
  </si>
  <si>
    <t>https://investor.tsmc.com/english/encrypt/files/encrypt_file/reports/2024-01/3e43ab2cb1ddad664ef9fe09c6ae80fa69167eea/4Q23Presentation%28E%29.pdf</t>
  </si>
  <si>
    <t>https://mhec.maryland.gov/About/SiteAssets/Lists/Meeting%20Agendas%20and%20Agenda%20Books/EditForm/MHEC%20presentation%20September%202021%20USM.pdf</t>
  </si>
  <si>
    <t>https://health.maryland.gov/vsa/Documents/Reports%20and%20Data/Annual%20Reports/2020Annual.pdf</t>
  </si>
  <si>
    <t>https://rural.maryland.gov/wp-content/uploads/sites/4/2022/04/FY2023-Grant-Information-Session-Presentation-Slides-4.19.2022.pdf</t>
  </si>
  <si>
    <t>https://massbondholder.com/sites/default/files/2020-11/GO%20Bonds%20Investor%20Presentation%2011.16.pdf</t>
  </si>
  <si>
    <t>https://cases.justia.com/federal/district-courts/massachusetts/madce/1:2012cv12339/148389/16/0.pdf</t>
  </si>
  <si>
    <t>https://www.umass.edu/seigma/sites/default/files/Sports%20Betting%20and%20Massachusetts_FINAL_Executive%20Summary.pdf</t>
  </si>
  <si>
    <t>https://massachusettsbondholder.com/sites/default/files/2020-11/GO%20Bonds%20Investor%20Presentation%2011.16.pdf</t>
  </si>
  <si>
    <t>https://www.sec.gov/files/litigation/complaints/2023/comp25721.pdf</t>
  </si>
  <si>
    <t>https://www.hbs.edu/ris/Publication%20Files/Brooks%20Huang%20Kearney%20Murray_59b551a9-8218-4b84-be15-eaff58009767.pdf</t>
  </si>
  <si>
    <t>https://massgaming.com/wp-content/uploads/SEIGMA-Sports-Betting-Impacts-Report-9.8.22-1.pdf</t>
  </si>
  <si>
    <t>https://www.massmutual.com/global/media/shared/doc/financial%20documents/statutory%20financial%20statements/massachusetts%20mutual%20life%20insurance%20company/2020q3_mmsub_stat.pdf</t>
  </si>
  <si>
    <t>https://s1.q4cdn.com/806093406/files/doc_financials/2021/q4/FY21-Q4-Combined-NIKE-Press-Release-Schedules-FINAL-(002)-(1).pdf</t>
  </si>
  <si>
    <t>https://www.massmutual.com/global/media/shared/doc/financial-documents/statutory-financial-statements/massmutual-life-insurance-company/2023q3mmstat.pdf</t>
  </si>
  <si>
    <t>https://www.buymassbonds.com/sites/default/files/2020-11/GO%20Bonds%20Investor%20Presentation%2011.16.pdf</t>
  </si>
  <si>
    <t>https://sc-mmcom-cm.massmutual.com/global/media/shared/doc/financial-documents/statutory-financial-statements/massmutual-life-insurance-company/2022q3mmstat.pdf</t>
  </si>
  <si>
    <t>https://www.mass.gov/doc/prim-fact-sheet/download</t>
  </si>
  <si>
    <t>https://www.massmutual.com/global/media/shared/doc/financial-documents/statutory-financial-statements/massmutual-life-insurance-company/2021q3mmstat.pdf</t>
  </si>
  <si>
    <t>https://assets-dam.takeda.com/image/upload/v1698287672/Global/Investor/Financial-Results/FY2023/Q2/Q2_FY2023_Press_Release_FINAL.pdf</t>
  </si>
  <si>
    <t>https://sc-mmcom-cm.massmutual.com/global/media/shared/doc/financial-documents/statutory-financial-statements/massachusetts-mutual-life-insurance-company/2022q3_mmsub_stat.pdf</t>
  </si>
  <si>
    <t>https://massgaming.com/wp-content/uploads/SEIGMA-Sports-Betting-Impacts-Presentation-9.8.22.pdf</t>
  </si>
  <si>
    <t>https://sunpharma.com/wp-content/uploads/2023/03/Press-Release-Sun-Pharma-Completes-Acquisition-of-Concert-Pharmaceuticals.pdf</t>
  </si>
  <si>
    <t>https://pubs.aeaweb.org/doi/pdf/10.1257/jep.34.3.237</t>
  </si>
  <si>
    <t>https://massbondholder.com/sites/default/files/2023-11/11.2.23%20MAIC%20SLIDES.pdf</t>
  </si>
  <si>
    <t>https://mitsloan.mit.edu/sites/default/files/2020-03/The%20Financial%20Crisis%20of%202008.IC_.pdf</t>
  </si>
  <si>
    <t>https://www.federalreserve.gov/publications/files/money-and-payments-20220120.pdf</t>
  </si>
  <si>
    <t>https://massbondholder.com/sites/default/files/2022-07/MA%20UITF%202022AB%20Investor%20Presentation%20FINAL%20-%20Updated_0.pdf</t>
  </si>
  <si>
    <t>https://investors.msasafety.com/static-files/5e455807-6c81-48fc-af34-6539ffb41615</t>
  </si>
  <si>
    <t>https://sallysapizza.com/app/uploads/2023/06/Sallys-Apizza-Commercial-Real-Estate-Development-Presentation-MAY-10-2023.pdf</t>
  </si>
  <si>
    <t>https://www.energy.gov/sites/default/files/2021-08/Offshore%20Wind%20Market%20Report%202021%20Edition_Final.pdf</t>
  </si>
  <si>
    <t>https://www.doe.mass.edu/frameworks/hss/2018-12.pdf</t>
  </si>
  <si>
    <t>https://www.massmutual.com/global/media/shared/doc/financial-documents/statutory-financial-statements/massmutual-life-insurance-company/2022q1mmstat.pdf</t>
  </si>
  <si>
    <t>https://mbtaadvisoryboard.org/wp-content/uploads/2021/06/FY22MBTACIP.pdf</t>
  </si>
  <si>
    <t>https://s23.q4cdn.com/407969754/files/doc_financials/2023/q1/Uber-Q1-23-Earnings-Supplemental-Data.pdf</t>
  </si>
  <si>
    <t>https://cpu.nmsu.edu/current-issues-presentations/KCharles%202023%20Current%20Issues%20Presentation.pdf</t>
  </si>
  <si>
    <t>https://www.census.gov/content/dam/Census/newsroom/press-kits/2021/paa/paa-2021-presentation-preschool-enrollment-in-the-united-states.pdf</t>
  </si>
  <si>
    <t>https://s26.q4cdn.com/861185849/files/doc_presentations/2021/Investor-Presentation-EBSB-Merger.pdf</t>
  </si>
  <si>
    <t>https://pubs.aeaweb.org/doi/pdfplus/10.1257/jep.34.3.237</t>
  </si>
  <si>
    <t>https://www.hbs.edu/ris/Publication%20Files/20-131_fc73af76-3719-4b5f-abfc-1084df90747d.pdf</t>
  </si>
  <si>
    <t>https://sc-mmcom-cm.massmutual.com/global/media/shared/doc/financial-documents/statutory-financial-statements/massmutual-life-insurance-company/2022q4mmstat.pdf</t>
  </si>
  <si>
    <t>https://www1.eere.energy.gov/manufacturing/states/pdfs/massachusettsindustrialresourcefactsheet.pdf</t>
  </si>
  <si>
    <t>https://www.warren.senate.gov/imo/media/doc/2021.06.29%20Letter%20to%20Tenet%20Healthcare%20re%20MA%20Nurses%20Strike%20and%20COVID%20Profits.pdf</t>
  </si>
  <si>
    <t>https://sscs.mit.edu/wp-content/uploads/2022/07/MIT-CTL-State-Supply-Chain-Sustainability-2022.pdf</t>
  </si>
  <si>
    <t>https://www.nber.org/system/files/working_papers/w5661/w5661.pdf</t>
  </si>
  <si>
    <t>https://www.massmutual.com/mmfg/pdf/reference_guide.pdf</t>
  </si>
  <si>
    <t>https://openyls.law.yale.edu/bitstream/handle/20.500.13051/4389/Uniform_Prudent_Investor_Act_and_the_Future_of_Trust_Investing__The.pdf?sequence=2</t>
  </si>
  <si>
    <t>https://www.mfs.com/content/dam/mfs-enterprise/mfscom/sales-tools/sales-brochures/mfsp_mitmfs_bro.pdf</t>
  </si>
  <si>
    <t>https://www.mfs.com/content/dam/mfs-enterprise/mfscom/products/updatepacket/mit_productpresentation_q.pdf</t>
  </si>
  <si>
    <t>https://www.franklinma.gov/sites/g/files/vyhlif10036/f/uploads/8b._presentation_-_audit.pdf</t>
  </si>
  <si>
    <t>https://s22.q4cdn.com/857738142/files/doc_downloads/2022/01/05/new/Vocera-Investor-Update-FINAL-Jan-05-2022.pdf</t>
  </si>
  <si>
    <t>https://www.americangaming.org/wp-content/uploads/2019/07/AGAGamingRegulatoryFactSheet_Massachusetts-2022.pdf</t>
  </si>
  <si>
    <t>https://www.mass.gov/doc/2021-annual-report/download</t>
  </si>
  <si>
    <t>https://www.samhsa.gov/data/sites/default/files/reports/slides-2020-nsduh/2020NSDUHNationalSlides072522.pdf</t>
  </si>
  <si>
    <t>https://www.mass.gov/doc/2016-death-report-0/download</t>
  </si>
  <si>
    <t>https://investor.northropgrumman.com/static-files/184e9fdd-ddb4-43aa-b1d7-fc654d3d25e6</t>
  </si>
  <si>
    <t>https://www.bostontrustwalden.com/wp-content/uploads/2021/04/Investor-Support-of-Massachusetts-Study-on-the-Future-of-Natural-Gas.pdf</t>
  </si>
  <si>
    <t>https://www.oecd.org/cfe/leed/UnderstandingSIBsLux-WorkingPaper.pdf</t>
  </si>
  <si>
    <t>https://www.sec.gov/files/litigation/complaints/2014/comp-pr2014-47.pdf</t>
  </si>
  <si>
    <t>https://d18rn0p25nwr6d.cloudfront.net/CIK-0000320187/76b92d86-75b3-4fa9-a754-e83395d63a46.pdf</t>
  </si>
  <si>
    <t>https://www.mass.gov/doc/opmo-fy2021-masstech-financials/download</t>
  </si>
  <si>
    <t>https://law.stanford.edu/wp-content/uploads/2016/07/Revised-Stanford-August-4-2016-Class-Presentation.pdf</t>
  </si>
  <si>
    <t>https://constitutioncenter.org/media/files/4th_Amendment_Slides.pdf</t>
  </si>
  <si>
    <t>https://www.iosco.org/about/pdf/IOSCO-Fact-Sheet.pdf</t>
  </si>
  <si>
    <t>https://assets.ey.com/content/dam/ey-sites/ey-com/en_gl/topics/growth/EY-guide-to-going-public%20.pdf</t>
  </si>
  <si>
    <t>https://resources.uwcc.wisc.edu/History_of_Cooperatives.pdf</t>
  </si>
  <si>
    <t>https://www.energystar.gov/ia/partners/downloads/mou/state_resources/State_Profiles_Massachusetts_508.pdf</t>
  </si>
  <si>
    <t>https://investor.caesars.com/static-files/be5504b3-48dd-4349-b6a1-9391a04d90f3</t>
  </si>
  <si>
    <t>https://www.michigan.gov/mshda/-/media/Project/Websites/mshda/about/reports/financials/Michigan-State-Housing-Development-Authority-0623-AUD--Unlocked-Final-(002).pdf?rev=b963e44f37214f078616cb3c2d653493&amp;hash=A49925E5F8ED4D862CCD463A24C22835</t>
  </si>
  <si>
    <t>https://filecache.investorroom.com/mr5ir_riministreet/421/September%202023%20Investor%20Presentation.pdf</t>
  </si>
  <si>
    <t>https://ir.dominos.com/static-files/2dc8ddca-37ad-476d-9722-cf68a2ac4336</t>
  </si>
  <si>
    <t>https://www.micourthistory.org/wp-content/uploads/2012/12/Native_American_presentation_notes.pdf</t>
  </si>
  <si>
    <t>https://www.10kcommunities.org/wp-content/uploads/2024/01/Michigan-Strategy-Summit-Save-the-Date.pdf</t>
  </si>
  <si>
    <t>https://d1io3yog0oux5.cloudfront.net/_81181a2e34aa61a604542fbcb1302910/clevelandcliffs/news/2019-09-05_Cleveland_Cliffs_to_Webcast_Presentation_by_56.pdf</t>
  </si>
  <si>
    <t>https://www.michigan.gov/-/media/Project/Websites/mde/Academic-Standards/Social_Studies_Standards.pdf?rev=4bab170dd4114e2dbce578723b37ca63</t>
  </si>
  <si>
    <t>https://d1io3yog0oux5.cloudfront.net/_81181a2e34aa61a604542fbcb1302910/clevelandcliffs/news/2017-11-27_Cleveland_Cliffs_Inc_to_Webcast_Presentation_from__104.pdf</t>
  </si>
  <si>
    <t>https://law.msu.edu/indigenous/papers/2007-07.pdf</t>
  </si>
  <si>
    <t>https://www.michigan.gov/-/media/Project/Websites/taxes/Notices/GILTI_Notice.pdf?rev=c4ca2623dd8a44df82307e209e645c1c</t>
  </si>
  <si>
    <t>https://internationalcenter.umich.edu/sites/default/files/event-handout/International%20Student%20FAQs%202022.pdf</t>
  </si>
  <si>
    <t>https://committees.senate.michigan.gov/testimony/2023-2024/FY%202025%20Opioid%20Settlement%20Presentation%20to%20Senate%20Subcommittee%2024-02-28%20Final.pdf</t>
  </si>
  <si>
    <t>https://internationalcenter.umich.edu/sites/default/files/event-handout/International%20Student%20FAQs%202023.pdf</t>
  </si>
  <si>
    <t>https://www.senate.michigan.gov/sfa/Publications/BudUpdates/CRECJan2024/JointPresentation_1-12-2024_Final.pdf</t>
  </si>
  <si>
    <t>https://www.michigan.gov/treasury/-/media/Project/Websites/treasury/MISC_7/MIchigan_Economic_Update__September_2019.pdf?rev=2bf9bb252fa04fb09cf835f7e9fcfbf1&amp;hash=D888551A83F56DADE4A05077DDDF8A21</t>
  </si>
  <si>
    <t>https://www.michigan.gov/-/media/Project/Websites/lara/cscl/Folder5/11Investor_Education_Links.pdf?rev=9a58dd7f0a7447e1a5f5541ecf83b23f</t>
  </si>
  <si>
    <t>https://www.senate.michigan.gov/sfa/Publications/BudUpdates/CRECMay2021/Workforce_Labor_Market_Info_CREC_May2021.pdf</t>
  </si>
  <si>
    <t>https://www.senate.michigan.gov/sfa/Publications/Presentations/SAC_CREC_Presentation06-03-2020.pdf</t>
  </si>
  <si>
    <t>https://www.michigan.gov/-/media/Project/Websites/mpsc/workgroups/elec-dist-planning/110321_BCA_presentation_final.pdf?rev=45405f7a00a74185ad4d7836c4fac158</t>
  </si>
  <si>
    <t>https://www.michigan.gov/treasury/-/media/Project/Websites/treasury/Delta2/A/AllPages_Jun2022MEU.pdf?rev=83dcb16fe1a7452ca204e0e739c6d120&amp;hash=3B1F811D72027D16E5337AE90AFE9B77</t>
  </si>
  <si>
    <t>https://d1io3yog0oux5.cloudfront.net/_81181a2e34aa61a604542fbcb1302910/clevelandcliffs/news/2007-02-22_Cleveland_Cliffs_to_Present_at_BMO_Capital_202.pdf</t>
  </si>
  <si>
    <t>http://ippsr.msu.edu/sites/default/files/LLP/Fitton_Medicaid%20Overview.pdf</t>
  </si>
  <si>
    <t>https://www.highlandcopper.com/wp-content/uploads/2024/01/2023-08-01-Highland-Copper-Corporate-Presentation.pdf</t>
  </si>
  <si>
    <t>https://repository.law.umich.edu/cgi/viewcontent.cgi?article=1107&amp;context=mbelr</t>
  </si>
  <si>
    <t>https://www.house.mi.gov/hfa/PDF/Briefings/MVA_BudgetBriefing_fy21-22.pdf</t>
  </si>
  <si>
    <t>https://www.michigan.gov/-/media/Project/Websites/treasury/Delta/4/AllPages_Jul2021MEU.pdf?rev=725de3f700ab40cb8528ee82616abfcd</t>
  </si>
  <si>
    <t>https://www.michigan.gov/treasury/-/media/Project/Websites/treasury/Uncategorized/2023/Economic-Reports-and-Notices-2023/AllPages_Aug2023MEU.pdf?rev=1c8bd8c4d84d4c7f8fe73647a0085c1b&amp;hash=4D825FE0F7305AA1A9B0CB2AE0609CF5</t>
  </si>
  <si>
    <t>https://www.michigan.gov/egle/-/media/Project/Websites/egle/Documents/Groups/UPETF/Presentation-2020-07-15-UPPC.pdf?rev=ef1e026b4cfc4b6495b0ee26acced5f3&amp;hash=1E67D8CEF6B5BF882D29B82F307BBD96</t>
  </si>
  <si>
    <t>https://www.michigan.gov/mpsc/-/media/Project/Websites/mpsc/workgroups/elec-dist-planning/110321_BCA_presentation_final.pdf</t>
  </si>
  <si>
    <t>https://www.michigan.gov/treasury/-/media/Project/Websites/treasury/Uncategorized/2023/Economic-Reports-and-Notices-2023/AllPages_Mar2023MEU.pdf?rev=6c94d6fc51b244948122d93042ea3294&amp;hash=8715E26D9E054373F7C49DD3DCD024E5</t>
  </si>
  <si>
    <t>https://www.michigan.gov/mdhhs/-/media/Project/Websites/mdhhs/Adult-and-Childrens-Services/Abuse-and-Neglect/Childrens-Protective-Services/Mandated_Reporter_Training_Presentation.pdf?rev=bc4054c48b2347a794b1943f80313747&amp;hash=A5D4939880205059798D3E6BEC431464</t>
  </si>
  <si>
    <t>https://www.michigan.gov/egle/-/media/Project/Websites/egle/Documents/Programs/MMD/Recycling/2022-Part-175-Report.pdf?rev=ca6b963a26a4469fb85b4633718e6053&amp;hash=3333A000B3091F55EF6F884B7D7B069A</t>
  </si>
  <si>
    <t>https://www.fsa.usda.gov/Assets/USDA-FSA-Public/usdafiles/EPAS/PDF/2021_afida_annual_report_through_12_31_2021.pdf</t>
  </si>
  <si>
    <t>https://www.michigan.gov/mpsc/-/media/Project/Websites/mpsc/activity/MI_PUC_May_2022_BIL_5-12-2022_Commission_Meeting_Presentation.pdf</t>
  </si>
  <si>
    <t>https://www.energystar.gov/ia/partners/downloads/mou/state_resources/State_Profiles_Michigan_508.pdf</t>
  </si>
  <si>
    <t>https://www.usccr.gov/files/pubs/2020/04-20-MI-SAC-Report-Voting-Rights.pdf</t>
  </si>
  <si>
    <t>https://www.michigan.gov/treasury/-/media/Project/Websites/treasury/Delta2/A/AllPages_Oct2022MEU.pdf?rev=a2be4aa9435548799343c30a11ed12d1&amp;hash=E7B1DC24D007E13B6A2248404738D836</t>
  </si>
  <si>
    <t>https://www.michigan.gov/egle/-/media/Project/Websites/egle/Documents/Groups/WUAC/Presentations/Presentation-2022-02-08-overview-and-FAQ.pdf?rev=258d1c1f72a94cd99cad8daeaa957549</t>
  </si>
  <si>
    <t>https://www.michigan.gov/-/media/Project/Websites/treasury/Delta/4/AllPages_Sep2021MEU.pdf?rev=87f091c37c704c51997384a1197502fd</t>
  </si>
  <si>
    <t>https://ir.dominos.com/static-files/2a17c8e0-7abc-4d19-90ad-a6b9d5568db0</t>
  </si>
  <si>
    <t>https://aspr.hhs.gov/MCM/IBx/2022Report/Documents/Public-Health-Supply-Chain-and-Industrial-Base%20One-Year-Report-Feb2022.pdf</t>
  </si>
  <si>
    <t>https://www.michigan.gov/treasury/-/media/Project/Websites/treasury/Delta2/A/AllPages_Sep2022MEU.pdf?rev=f5b9efeb931543b0b1c13c91b468e013&amp;hash=54359951648BA1358659DDC6152FB0DD</t>
  </si>
  <si>
    <t>https://s21.q4cdn.com/855213745/files/doc_downloads/fact-sheet/2021/2021-Investor-Relations-Fact-Sheet_vF.pdf</t>
  </si>
  <si>
    <t>https://www.michigan.gov/treasury/-/media/Project/Websites/treasury/Newsletters/Treasury-Update-Newsletter_Sept2023.pdf</t>
  </si>
  <si>
    <t>https://www.canr.msu.edu/michiganlakes/uploads/files/2016_Convention_Docs/Presentations/Thursday/2_Berry_Matousek_Legal_Framework.pdf</t>
  </si>
  <si>
    <t>https://www.michigan.gov/lara/-/media/Project/Websites/lara/cscl/NonImages_new/Securities/Investor-Education-SEC/Saving-and-Investing-SEC.pdf?rev=dcc89e940f884d98b5bfe0caee77a706&amp;hash=F72A1B6DE39E1C0B51F4F608E35E80B5</t>
  </si>
  <si>
    <t>https://www.michigan.gov/egle/-/media/Project/Websites/egle/Documents/Groups/WUAC/Presentations/Presentation-2022-02-08-overview-and-FAQ.pdf?rev=258d1c1f72a94cd99cad8daeaa957549&amp;hash=80EA6A4135E2642FC7A3C6F3E82CD18D</t>
  </si>
  <si>
    <t>https://pdsbiotech.com/images/pdf/presentation/2022/May/Investor_Presentation.pdf</t>
  </si>
  <si>
    <t>https://www.courts.michigan.gov/siteassets/educational-materials/cws/ppt-presentations/042121-ppt-presentation.pdf</t>
  </si>
  <si>
    <t>https://www.legislature.mi.gov/documents/mcl/pdf/mcl-Act-386-of-1998.pdf</t>
  </si>
  <si>
    <t>https://www.michigan.gov/msp/-/media/Project/Websites/msp/micr-assets/2022/MICR-Annual-Report-2022.pdf?rev=3e67b9fb366a4a069c12cfb79b1e8c24&amp;hash=DB2B1230DFBE9EF88CA3CDAA96FFE15B</t>
  </si>
  <si>
    <t>https://www.michigan.gov/taxes/-/media/Project/Websites/taxes/Forms/All-Years/485.pdf?rev=3b300f5ec0134c1d95f5c5fad68423cf&amp;hash=91CF1C78D03AB055CC4A8A2D96C7A547</t>
  </si>
  <si>
    <t>https://www.michigan.gov/treasury/-/media/Project/Websites/treasury/Delta/4/AllPages_Sep2021MEU.pdf?rev=87f091c37c704c51997384a1197502fd&amp;hash=C8522E93A8CB5FCEA991DA863999EEED</t>
  </si>
  <si>
    <t>https://ca.usembassy.gov/wp-content/uploads/sites/27/2016/12/trifold-E-visa-fliers-CURRENT.pdf</t>
  </si>
  <si>
    <t>https://www.jpmorganchase.com/content/dam/jpmc/jpmorgan-chase-and-co/investor-relations/documents/line-of-business-ceo-letters-to-shareholders-2021.pdf</t>
  </si>
  <si>
    <t>https://www.courts.michigan.gov/49cb35/siteassets/case-documents/briefs/msc/2021-2022/164256/164256_27_01_ac_house-dems.pdf</t>
  </si>
  <si>
    <t>https://www.michigan.gov/-/media/Project/Websites/mdhhs/Folder4/Folder31/Folder331/PMC_Presentation_06182021.pdf?rev=20f2e2f137014f0c8cf62ea6cb4731a3</t>
  </si>
  <si>
    <t>https://www.michigan.gov/-/media/Project/Websites/dnr/Documents/LED/digests/michigan_fur_harvester_digest.pdf?rev=487c5f40660344b6a6904c4e0de8e8fe</t>
  </si>
  <si>
    <t>https://www.michigan.gov/lara/-/media/Project/Websites/lara/cscl/NonImages_new/Securities/Investor-Education-SEC/Michigan-Your-New-Job.pdf?rev=28c80889fa5647bd80d58e21e665e7fc&amp;hash=9F95449AF59E3BBA4036733AF0A5CCB0</t>
  </si>
  <si>
    <t>https://www.nass.usda.gov/Statistics_by_State/Michigan/Publications/Ag_Across_Michigan/2023/aam2305.pdf</t>
  </si>
  <si>
    <t>https://www.michigan.gov/treasury/-/media/Project/Websites/treasury/Delta2/A/AllPages_Jul2022MEU.pdf?rev=c5e25051aa624bd4b679bd031c8fcfdb&amp;hash=0353B4629374D67825F801B5BF84AAAB</t>
  </si>
  <si>
    <t>https://sgp.fas.org/crs/homesec/R42866.pdf</t>
  </si>
  <si>
    <t>https://muskegontwpmi.gov/wp-content/uploads/2021/10/Land-Contract-Guide-FINAL-1.pdf</t>
  </si>
  <si>
    <t>https://www.michigan.gov/lara/-/media/Project/Websites/lara/cscl/NonImages_new/Securities/Investor-Education-SEC/Ponzi-Schemes.pdf?rev=0c0516a710914f7fb02a22c8f6ba5342&amp;hash=458729711052E005B4FE5B2410C65972</t>
  </si>
  <si>
    <t>https://www.courts.michigan.gov/siteassets/case-documents/uploads/SCT/PUBLIC/ORDERS/161492_52_01.pdf</t>
  </si>
  <si>
    <t>https://www.senate.michigan.gov/sfa/Publications/Presentations/SAC_GovRecFY25_Presentation02-14-2024.pdf</t>
  </si>
  <si>
    <t>https://www.michigan.gov/treasury/-/media/Project/Websites/treasury/Delta2/A/AllPages_Mar2022MEU.pdf?rev=4e25a98eca1c44faa917d5058061ddb3&amp;hash=EBAD53AC9A2579E20B288C4C67DA7D6A</t>
  </si>
  <si>
    <t>https://www.michigan.gov/mpsc/-/media/Project/Websites/mpsc/workgroups/irp/Integrated-Resource-Planning-Presentation-2018-2019.pdf?rev=b654c3d12ded4d8f869c0de1e1ba23cf&amp;hash=9A423A120DED96EF5DFB977AE292846B</t>
  </si>
  <si>
    <t>https://www.michigan.gov/-/media/Project/Websites/mgcb/Internet-Gaming-and-Fantasy-Contests/SupplierForms/Institutional_Investor_Form_online_gaming.pdf?rev=b9c11f6c5cc841e49a144f095a236998</t>
  </si>
  <si>
    <t>https://ir.dominos.com/static-files/813c133c-562e-47fe-ad1e-24f58d47a4e3</t>
  </si>
  <si>
    <t>https://www.michigan.gov/lara/-/media/Project/Websites/lara/cscl/NonImages_new/Securities/Investor-Education-SEC/Promissory-Note.pdf?rev=5c4edbf0248d437b84323fba480b1629&amp;hash=716B59E8CECD44A8FA472174C27FCAAF</t>
  </si>
  <si>
    <t>https://www.michigan.gov/-/media/Project/Websites/egle/Documents/Groups/WUAC/Presentations/Presentation-2021-10-12.pdf?rev=186674f3ed924c91b73b54c95f665b6a</t>
  </si>
  <si>
    <t>https://www.michigan.gov/-/media/Project/Websites/egle/Documents/Events/MECC/presentation-materials-management.pdf?rev=038a7626fe6d4d0fa911fcd69efb500e</t>
  </si>
  <si>
    <t>https://edpolicy.umich.edu/sites/epi/files/2023-12/MI%20Pre-K%20for%20All%20Report_v8_0.pdf</t>
  </si>
  <si>
    <t>https://www.choiceone.bank/wp-content/uploads/2020/01/Investor-Presentation-FINAL.pdf</t>
  </si>
  <si>
    <t>https://www.senate.mn/committees/2023-2024/3117_Committee_on_Agriculture_Broadband_and_Rural_Development/MDA%20Corporate%20Farm%20Law%20&amp;%20Foreign%20Ownership%20Presentation%2003.01.23.pdf</t>
  </si>
  <si>
    <t>http://ouromininginc.com/PDF/Ouro%20Investor%20Presentation_March2013.pdf</t>
  </si>
  <si>
    <t>https://investor.cummins.com/sec-filings/annual-reports/content/0000026172-22-000008/0000026172-22-000008.pdf</t>
  </si>
  <si>
    <t>https://www.health.state.mn.us/facilities/academichealth/hennepinpres110923.pdf</t>
  </si>
  <si>
    <t>https://www.fluor.com/SiteCollectionDocuments/fluor-corp-profile-english.pdf</t>
  </si>
  <si>
    <t>https://www.mnd.uscourts.gov/sites/mnd/files/2022-0630USDCMNNewsReleaseNewChiefJudge.pdf</t>
  </si>
  <si>
    <t>https://www.lcc.mn.gov/aging/03082024/SHH%20Presentation.pdf</t>
  </si>
  <si>
    <t>https://www.methanex.com/sites/default/files/investor/MEOH%20Presentation%20-%20April%202022%20UPDATED.pdf</t>
  </si>
  <si>
    <t>https://open.mitchellhamline.edu/cgi/viewcontent.cgi?httpsredir=1&amp;article=2000&amp;context=wmlr</t>
  </si>
  <si>
    <t>https://www.supremecourt.gov/DocketPDF/20/20-1530/204905/20211213163229496_2021-12-13%20Brief%20of%20Respondent%20Basin%20Electric%20Power%20Cooperative.pdf</t>
  </si>
  <si>
    <t>https://emergency.cdc.gov/han/2021/pdf/CDC-HAN-00444.pdf</t>
  </si>
  <si>
    <t>https://cdn-corpweb.heartflow.com/assets/docs/HeartFlow_-_Investor_Presentation_July_2021.pdf</t>
  </si>
  <si>
    <t>https://www.ohchr.org/Documents/Publications/MinnesotaProtocol.pdf</t>
  </si>
  <si>
    <t>https://investor.lgihomes.com/node/12596/pdf</t>
  </si>
  <si>
    <t>https://dcra.dc.gov/sites/default/files/dc/sites/dcra/release_content/attachments/Businesses%20with%20Reports%20Due%20-%20All%20Entities.pdf</t>
  </si>
  <si>
    <t>https://www.ecopetrol.com.co/wps/wcm/connect/bdd2797e-54da-4f7c-bcec-80960fc6b899/Ecopetrol_Investor%20Presentation.pdf?MOD=AJPERES&amp;attachment=false&amp;id=1673362130657</t>
  </si>
  <si>
    <t>https://files.americanexperiment.org/wp-content/uploads/2021/11/Taxes-and-Migration-Minnesotans-on-the-Move-to-Lower-Tax-States.pdf</t>
  </si>
  <si>
    <t>https://www.congress.gov/117/plaws/publ58/PLAW-117publ58.pdf</t>
  </si>
  <si>
    <t>http://media.corporate-ir.net/media_files/IROL/13/133303/Presentation/Investor%20Slides%20August%202014.pdf</t>
  </si>
  <si>
    <t>https://www.senate.mn/committees/2021-2022/3092_Committee_on_Energy_and_Utilities_Finance_and_Policy/Senate%20PUC%20Overview%20Committee%20PowerPoint%20Final%2011921.pdf</t>
  </si>
  <si>
    <t>https://mn.gov/commerce-stat/pdfs/2021_08_12_energy_policy_implementation.pdf</t>
  </si>
  <si>
    <t>https://usea.org/sites/default/files/event-/Don%20Fosnacht_7%2017%202019%20USEA%20Presentation_JW%20Final.pdf</t>
  </si>
  <si>
    <t>https://www.health.state.mn.us/diseases/antibioticresistance/auas23.pdf</t>
  </si>
  <si>
    <t>https://mn.gov/deed/assets/first-net_tcm1045-334395.pdf</t>
  </si>
  <si>
    <t>https://www.idbinvest.org/sites/default/files/2023-01/Investor%20Presentation%20IDB%20Invest%20Q3%202022%20.pdf</t>
  </si>
  <si>
    <t>https://www.mncourts.gov/mncourtsgov/media/Appellate/Supreme%20Court/Court%20Rules/Rules-of-evidence.pdf</t>
  </si>
  <si>
    <t>https://www.cbo.gov/system/files/2021-04/57025-Rx-RnD.pdf</t>
  </si>
  <si>
    <t>https://www.jstor.org/stable/4137542</t>
  </si>
  <si>
    <t>https://www.revisor.mn.gov/statutes/cite/501C.0901/pdf</t>
  </si>
  <si>
    <t>https://www.mwcia.org/Media/Default/PDF/2021_State_of_the_Market_Presentation.pdf</t>
  </si>
  <si>
    <t>https://mn.gov/admin/assets/Long-Term-Population-Projections-for-Minnesota-dec2020_tcm36-457300.pdf</t>
  </si>
  <si>
    <t>https://www.house.mn.gov/comm/docs/MVamj5XgnEyIVt31KSRovg.pdf</t>
  </si>
  <si>
    <t>https://www.edelman.com/sites/g/files/aatuss191/files/2021-11/2021%20Investor%20Trust%20Report_FINAL.pdf</t>
  </si>
  <si>
    <t>https://www.osa.state.mn.us/media/wz4bnkvm/capital_asset_guide.pdf</t>
  </si>
  <si>
    <t>https://lutheranservices.org/wp-content/uploads/2023/01/Minnesota.pdf</t>
  </si>
  <si>
    <t>https://www.nass.usda.gov/Statistics_by_State/Minnesota/Publications/Crops_Press_Releases/2023/MN-Crop-Production-Annual-01-23.pdf</t>
  </si>
  <si>
    <t>https://eta-publications.lbl.gov/sites/default/files/lbnl-1003797.pdf</t>
  </si>
  <si>
    <t>https://www.house.mn.gov/hrd/pubs/natgasmn.pdf</t>
  </si>
  <si>
    <t>https://www.occ.gov/publications-and-resources/publications/comptrollers-handbook/files/personal-fiduciary-activities/pub-ch-personal-fiduciary.pdf</t>
  </si>
  <si>
    <t>https://images.samsung.com/is/content/samsung/p5/sec/ir/business-introduction/Samsung_Investor_Presentation_Mobile_2020_v1.pdf</t>
  </si>
  <si>
    <t>https://carla.umn.edu/conferences/past/immersion2012/handouts/Walji_UNAMN_Workshop_Oct2012.pdf</t>
  </si>
  <si>
    <t>https://www.annaly.com/~/media/Files/A/Annaly-V3/documents/Earnings%20Docs/2020/q4/q4-2020-investor-presentation.pdf</t>
  </si>
  <si>
    <t>https://www.tuck.dartmouth.edu/uploads/centers/files/CARLUCCI_Conor_VC_Fellow_Ski_Industry_Consolidation.pdf</t>
  </si>
  <si>
    <t>https://s2.q4cdn.com/154085107/files/doc_financials/2023/q1/1Q23-Earnings-Presentation_vFINAL.pdf</t>
  </si>
  <si>
    <t>https://www.house.mn.gov/hrd/pubs/ss/ssegutil.pdf</t>
  </si>
  <si>
    <t>https://www.mdac.ms.gov/wp-content/uploads/MS%20Study%20Committee%20on%20Foreign%20Purchase%20of%20Farmland%20Meeting%20Presentation%208.24.23.pdf</t>
  </si>
  <si>
    <t>https://filecache.investorroom.com/mr5ir_vistracorp_ir/304/Vistra%20-%20July%202023%20Investor%20Presentation.pdf</t>
  </si>
  <si>
    <t>https://www.investor.nexteraenergy.com/~/media/Files/N/NEE-IR/news-and-events/events-and-presentations/2024/03-14-24/March%202024%20Presentation%20vF.pdf</t>
  </si>
  <si>
    <t>https://filecache.investorroom.com/mr5ir_cadencebank/1092/CADE%20-%20Form%208-K%20%28Items%202.02%2C%207.01%20and%209.01%29%20January%202024%20-%20Q4%20and%20Year%20end%20earnings%20announcement%20and%20Investor%20Presentation.pdf</t>
  </si>
  <si>
    <t>https://filecache.investorroom.com/mr5ir_cadencebank/1056/CADE%20-%20Form%208-K%20%28Items%202.02%2C%207.01%20and%209.01%29%20July%202023%20-%20Q2%20earnings%20announcement%20and%20Investor%20Presentation.pdf</t>
  </si>
  <si>
    <t>http://www.mississippi.edu/finance/downloads/mgmt_report_of_financial_information_fy_2007.pdf</t>
  </si>
  <si>
    <t>https://www.sos.ms.gov/content/documents/Securities/MS_Securities_Act_Rules.pdf</t>
  </si>
  <si>
    <t>https://www.apps.mdah.ms.gov/nom/dist/82.pdf</t>
  </si>
  <si>
    <t>http://www.mississippi.edu/finance/downloads/info_2007-2011.pdf</t>
  </si>
  <si>
    <t>http://www.mississippi.edu/finance/downloads/fy_2008_management_report_financial_indicators.pdf</t>
  </si>
  <si>
    <t>https://extension.msstate.edu/sites/default/files/publications/supportfiles/mississippi_county_vet_presentation.pdf</t>
  </si>
  <si>
    <t>https://extension.msstate.edu/sites/default/files/publications/supportfiles/Mississippi_retail_profile_presentation.pdf</t>
  </si>
  <si>
    <t>https://www.epa.gov/system/files/documents/2022-08/EPA%20MRBRRS%20Report_FINAL_8-10-2022_508.pdf</t>
  </si>
  <si>
    <t>https://www.nass.usda.gov/Statistics_by_State/Mississippi/Publications/Crop_Releases/Crop_Production_Monthly/2022/mscropaug22.pdf</t>
  </si>
  <si>
    <t>http://www.measureofamerica.org/wp-content/uploads/2009/01/a_portrait_of_mississippi.pdf</t>
  </si>
  <si>
    <t>https://hotcopper.com.au/documentpdf?id=uOMxKKzFkiWRTLKhOROKAxjvTDYL4ge7wBT2v%2BRr9rFiGug%3D</t>
  </si>
  <si>
    <t>https://csac.history.wisc.edu/wp-content/uploads/sites/281/2018/03/Navigation-of-Mississippi.pdf</t>
  </si>
  <si>
    <t>https://www.mdek12.org/sites/default/files/Offices/MDE/OA/OSA/MAAP/drc_maap-eoc_u.s._history_blueprint.pdf</t>
  </si>
  <si>
    <t>https://mshealthpolicy.com/wp-content/uploads/2021/06/Profile-of-Adult-Coverage-in-2019-Nov-2021.pdf</t>
  </si>
  <si>
    <t>https://www.whitehouse.gov/wp-content/uploads/2022/03/ARP-Higher-Ed-Mississippi.pdf</t>
  </si>
  <si>
    <t>https://www2.census.gov/library/publications/decennial/1850/1850a/1850a-34.pdf</t>
  </si>
  <si>
    <t>https://mshealthpolicy.com/wp-content/uploads/2022/12/Health-Care-System-Performance-2022.pdf</t>
  </si>
  <si>
    <t>https://www.sos.ms.gov/content/documents/ed_pubs/pubs/Mississippi_Constitution.pdf</t>
  </si>
  <si>
    <t>https://s21.q4cdn.com/840201055/files/doc_presentations/2014/Laurel-Presentation-FINAL.pdf</t>
  </si>
  <si>
    <t>https://www.supremecourt.gov/opinions/20pdf/18-1259_8njq.pdf</t>
  </si>
  <si>
    <t>http://www.mississippi.edu/finance/downloads/ihl_system_audit_report_a-133_fye_june_30_2012_final.pdf</t>
  </si>
  <si>
    <t>http://www.ihl.state.ms.us/finance/downloads/fy_2008_management_report_financial_indicators.pdf</t>
  </si>
  <si>
    <t>https://pubs.usgs.gov/fs//2004/3024/report.pdf</t>
  </si>
  <si>
    <t>https://www.morganstanley.com/content/dam/msdotcom/en/about-us-ir/pdf/Morgan_Stanley_3Q23_Fixed_Income_Investor_Presentation.pdf</t>
  </si>
  <si>
    <t>https://humantraffickinghotline.org/sites/default/files/2019%20Mississippi%20State%20Report.pdf</t>
  </si>
  <si>
    <t>http://www.ihl.state.ms.us/finance/downloads/info_2007-2011.pdf</t>
  </si>
  <si>
    <t>https://mississippi.org/wp-content/uploads/2022-incentives-report.pdf</t>
  </si>
  <si>
    <t>https://sos.ms.gov/sites/default/files/Securities/MS%20Securities_Act_of_2010_as_amended_July_2020.pdf</t>
  </si>
  <si>
    <t>https://archive.csac.history.wisc.edu/mississippi_essay.pdf</t>
  </si>
  <si>
    <t>http://www.ihl.state.ms.us/finance/downloads/mgmt_report_of_financial_indicators_(2009_2013).pdf</t>
  </si>
  <si>
    <t>https://www.nrc.gov/docs/ML1802/ML18026B236.pdf</t>
  </si>
  <si>
    <t>https://maps.everytownresearch.org/wp-content/uploads/2020/04/Every-State-Fact-Sheet-2.0-042720-Mississippi.pdf</t>
  </si>
  <si>
    <t>https://www.nass.usda.gov/Publications/Highlights/2019/2017Census_Black_Producers.pdf</t>
  </si>
  <si>
    <t>https://msplans.com/sites/default/files/MRPIUA/MRPIUA%20Rules%20and%20Procedures%20CHANGES%20ACCEPTED.pdf</t>
  </si>
  <si>
    <t>https://www.sos.ms.gov/content/documents/sec_char/MS%20Securities%20Act%20Rules%20June%202018.pdf</t>
  </si>
  <si>
    <t>https://dfi.wi.gov/Documents/Securities/RegistrationOfProfessionals/EnforcementAdministrativeOrders/2023/20231116GSBGoldStandardBankLtd.pdf</t>
  </si>
  <si>
    <t>https://www.energystar.gov/ia/partners/downloads/mou/state_resources/State_Profiles_Mississippi_508.pdf</t>
  </si>
  <si>
    <t>https://investor.blackbaud.com/node/22946/pdf</t>
  </si>
  <si>
    <t>http://www.mfaalts.org/hedge-fund-investor-map/documents/ms.pdf</t>
  </si>
  <si>
    <t>https://www.dor.ms.gov/sites/default/files/Forms/Statistics/ProposedRegulations/35.III.2.04%20Interest%20Income.pdf</t>
  </si>
  <si>
    <t>http://www.mississippi.edu/gov/downloads/ihl_appropriation_request_fy_2017.pdf</t>
  </si>
  <si>
    <t>https://www.accountsrecovery.net/wp-content/uploads/2024/03/2024.03.18-Letter-to-MOHELA-CEO-re-Subcomittee-Hearing1.pdf</t>
  </si>
  <si>
    <t>https://www.yalelawjournal.org/pdf/1158_hvj33ruz.pdf</t>
  </si>
  <si>
    <t>https://s25.q4cdn.com/231862843/files/doc_financials/2021/q4/SR-Q4-FYE21-Earnings-News-Release-FINAL-11-21-21-1012-pm.pdf</t>
  </si>
  <si>
    <t>https://19january2017snapshot.epa.gov/sites/production/files/2016-09/documents/climate-change-mo.pdf</t>
  </si>
  <si>
    <t>https://www.mohela.com/DL/common/publicInfo/financialStatements.aspx?idx=2022</t>
  </si>
  <si>
    <t>https://s22.q4cdn.com/894350492/files/doc_financials/2022/q3/Q3-FY22-Earnings-Release-vFinal.pdf</t>
  </si>
  <si>
    <t>https://www2.census.gov/programs-surveys/sis/activities/history/mh-1_teacher.pdf</t>
  </si>
  <si>
    <t>https://extension.missouri.edu/media/wysiwyg/Extensiondata/CountyPages/Greene/Docs/2023-greene-annualreport.pdf</t>
  </si>
  <si>
    <t>http://psc.mo.gov/CMSInternetData/Electric/Missouri%20Energy%20Task%20Force/August%2028,%202006/Governors_Energy_Task_Force_Presentation_082806.pdf</t>
  </si>
  <si>
    <t>https://www.mohela.com/DL/common/publicInfo/investorInformation.aspx?idx=2489</t>
  </si>
  <si>
    <t>https://www.courts.mo.gov/file.jsp?id=183376</t>
  </si>
  <si>
    <t>https://s25.q4cdn.com/231862843/files/doc_financials/2023/q2/SR-Q2-FY23-Earnings-News-Release-FINAL.pdf</t>
  </si>
  <si>
    <t>https://docs.research.missouri.edu/prodev/univ_of_missouri_presentation_neh.pdf</t>
  </si>
  <si>
    <t>https://mospace.umsystem.edu/xmlui/bitstream/handle/10355/8922/FarmerTrustProducerInvestorOwnedFirms.pdf%3Bjsessionid%3D6AF88F1C588DEFAE05C33BE7B4359B7E?sequence%3D1</t>
  </si>
  <si>
    <t>https://www.bmo.com/ir/qtrinfo/1/2018-q1/Q1%202018%20Analyst%20presentation.pdf</t>
  </si>
  <si>
    <t>https://www.mosip.org/docs/librariesprovider12/mosip-public-documents/mosip-annual-report.pdf?sfvrsn=f55ae5bb_12</t>
  </si>
  <si>
    <t>https://www.mohela.com/DL/common/publicInfo/investorInformation.aspx?idx=1317</t>
  </si>
  <si>
    <t>https://semspub.epa.gov/work/07/40551199.pdf</t>
  </si>
  <si>
    <t>https://www.nbo.om/en/Documents/NBO_Investor_Presentation_Q1%202023%20Final.pdf</t>
  </si>
  <si>
    <t>https://mochamber.com/wp-content/uploads/2023/04/investormembers_may2023.pdf</t>
  </si>
  <si>
    <t>https://mycafnr.missouri.edu/wp-content/uploads/sites/3/2021/03/2021-Black-History-Month-PowerPoint-Presentation.pdf</t>
  </si>
  <si>
    <t>http://www.mgc.dps.missouri.gov/CommissionNews/Archives_CommissionNews/2010_proposed_casino_presentations/IOC%20presentation/IOC_Handout.pdf</t>
  </si>
  <si>
    <t>https://www.mgc.dps.missouri.gov/CommissionNews/Archives_CommissionNews/2010_proposed_casino_presentations/IOC%20presentation/IOC_Handout.pdf</t>
  </si>
  <si>
    <t>https://www.mow.uscourts.gov/sites/mow/files/Local_Rules.pdf</t>
  </si>
  <si>
    <t>https://s21.q4cdn.com/448935352/files/doc_financials/2023/q3/AEE-Transcript-Q3-2023_V4.pdf</t>
  </si>
  <si>
    <t>https://mospace.umsystem.edu/xmlui/bitstream/handle/10355/8922/FarmerTrustProducerInvestorOwnedFirms.pdf;sequence=1</t>
  </si>
  <si>
    <t>https://auditor.mo.gov/LocalGov/ViewReportFile/25488</t>
  </si>
  <si>
    <t>https://www.nama.org/uploads/1/2/6/6/126666192/university_of_missouri_-_columbia_executive_summary.pdf</t>
  </si>
  <si>
    <t>https://www.energystar.gov/ia/partners/downloads/mou/state_resources/State_Profiles_Missouri_508.pdf</t>
  </si>
  <si>
    <t>https://fapri.missouri.edu/wp-content/uploads/2023/04/Chiuchiarelli-presentation.pdf</t>
  </si>
  <si>
    <t>https://www.sec.gov/Archives/edgar/data/815917/000156459021012829/ck0000815917-10k_20201231.pdf</t>
  </si>
  <si>
    <t>https://ir.smith-wesson.com/static-files/e64b6622-49e5-4413-8e16-4bd465cb4b8d</t>
  </si>
  <si>
    <t>https://app.auditor.mo.gov/Repository/Press/2020010733175.pdf</t>
  </si>
  <si>
    <t>https://www.justice.gov/atr/case-document/file/1212006/download</t>
  </si>
  <si>
    <t>https://www.modot.org/sites/default/files/documents/2021%20ACFR_1_1.pdf</t>
  </si>
  <si>
    <t>https://oa.mo.gov/sites/default/files/FY_2021_EB_Economic_Development.pdf</t>
  </si>
  <si>
    <t>https://www.montana-aerospace.com/wp-content/uploads/2021/08/Montana-Aerospace_HY-2021_Presentation_Earnings-Call.pdf</t>
  </si>
  <si>
    <t>https://filecache.investorroom.com/mr5ir_calumetspecialty/497/download/Cowen%20Draft%2020220616%20vFINAL.pdf</t>
  </si>
  <si>
    <t>https://digitalcommons.law.ou.edu/cgi/viewcontent.cgi?article=1447&amp;context=ailr</t>
  </si>
  <si>
    <t>https://calumetspecialty.investorroom.com/image/MRL+Investor+Presentation+April+2022+vFINAL.pdf</t>
  </si>
  <si>
    <t>https://filecache.investorroom.com/mr5ir_calumetspecialty/490/MRL%20Investor%20Presentation%20April%202022%20vFINAL.pdf</t>
  </si>
  <si>
    <t>https://calumetspecialty.investorroom.com/download/MRL+Investor+Presentation+April+2022+vFINAL.pdf</t>
  </si>
  <si>
    <t>https://www.dojmt.gov/wp-content/uploads/Missing-Indigenous-Persons-Data-Presentation.pdf</t>
  </si>
  <si>
    <t>https://calumetspecialty.investorroom.com/download/Cowen+Draft+20220616+vFINAL.pdf</t>
  </si>
  <si>
    <t>https://www.montana-aerospace.com/wp-content/uploads/2022/04/Montana-Aerospace_FY-2021_Presentation_Earnings-Call_vFF.pdf</t>
  </si>
  <si>
    <t>https://filecache.investorroom.com/mr5ir_calumetspecialty/492/download/MRL%20Investor%20Presentation%20May%202022%20vF.pdf</t>
  </si>
  <si>
    <t>https://7343987.fs1.hubspotusercontent-na1.net/hubfs/7343987/AMRII%20Downloads/Securities%20-%20Capital%20Formation%20Presentation.pdf</t>
  </si>
  <si>
    <t>https://filecache.investorroom.com/mr5ir_calumetspecialty/509/download/Montana%20Renewables%20Transaction%20Summary%20vFINAL2.pdf</t>
  </si>
  <si>
    <t>https://dphhs.mt.gov/assets/publichealth/EMSTS/Data/AlcoholUseMontana.pdf</t>
  </si>
  <si>
    <t>https://www.montana-aerospace.com/wp-content/uploads/2023/02/Montana_Aerospace_PR_Interim_Financial-Statement_2022_vFinal_ENG.pdf</t>
  </si>
  <si>
    <t>https://www.datocms-assets.com/98257/1697034632-montana-technologies-investor-presentation-10-4-2023-vf.pdf</t>
  </si>
  <si>
    <t>https://www.mtd.uscourts.gov/sites/mtd/files/LocalRules_2022.pdf</t>
  </si>
  <si>
    <t>https://www.trade.gov/sites/default/files/2020-12/Montana%20USMCA%20State%20Fact%20Sheet.pdf</t>
  </si>
  <si>
    <t>http://calumetspecialty.investorroom.com/download/20211119+MR+RD+Update+vFINAL.pdf</t>
  </si>
  <si>
    <t>https://montanarenewables.com/wp-content/uploads/2023/02/Resources-Montana-Renewables-Transaction-Summary.pdf</t>
  </si>
  <si>
    <t>https://calumetspecialty.investorroom.com/download/20211119+MR+RD+Update+vFINAL.pdf</t>
  </si>
  <si>
    <t>https://calumetspecialty.investorroom.com/download/MRL%20Investor%20Presentation%20May%202022%20vF.pdf</t>
  </si>
  <si>
    <t>https://scholarlycommons.law.wlu.edu/cgi/viewcontent.cgi?article=1562&amp;context=casefiles</t>
  </si>
  <si>
    <t>https://www.montana.edu/mtfarmtoschool/documents/summit16/MT%20Beef%20to%20School%20Stories-Presentation%20Slides.pdf</t>
  </si>
  <si>
    <t>https://www.buffettsbooks.com/wp-content/uploads/2019/02/EXPE-IVI-BB.pdf</t>
  </si>
  <si>
    <t>http://cawsf.org/resources/Bleich-2019-Seventh-World-Ungulate-Conference.pdf</t>
  </si>
  <si>
    <t>https://www.montana-aerospace.com/wp-content/uploads/2022/03/Montana-Aerospace_PA_Closing-ASCO_01042022_vfinal_ENG.pdf</t>
  </si>
  <si>
    <t>https://www.supremecourt.gov/opinions/20pdf/19-368_febh.pdf</t>
  </si>
  <si>
    <t>https://dphhs.mt.gov/assets/2021biennialreports/HRDPresentationForAppropriationSubcommittee.pdf</t>
  </si>
  <si>
    <t>https://lannistermining.com/wp-content/uploads/2022/11/Lannister-Mining-Investor-Presentation-V20-1.pdf</t>
  </si>
  <si>
    <t>https://www.unitedmalt.com/wp-content/uploads/2020/05/Equity-raising-and-business-update-presentation.pdf</t>
  </si>
  <si>
    <t>https://montanawsf.org/wp-content/uploads/2019/11/2019-Fall-Newsletter-MTWSF.pdf</t>
  </si>
  <si>
    <t>https://www.nrdc.org/sites/default/files/high-road-infrastructure-handbook.pdf</t>
  </si>
  <si>
    <t>https://northwesternenergy.com/docs/default-source/default-document-library/about-us/investors/presentations/presentationkeybanc09262022.pdf</t>
  </si>
  <si>
    <t>https://mbmg.mtech.edu/About/Events/Symposium/Presentation%20Guidelines%20Schedule%20and%20Abstracts%20MMM%202023.pdf</t>
  </si>
  <si>
    <t>https://www.montana-aerospace.com/wp-content/uploads/2022/03/Company-Presentation_Montana-Aerospace_March-2022.pdf</t>
  </si>
  <si>
    <t>https://www.dphhs.mt.gov/assets/publichealth/Epidemiology/VSU/VSU2020AnnualReport.pdf</t>
  </si>
  <si>
    <t>https://lutheranservices.org/wp-content/uploads/2023/05/Montana.pdf</t>
  </si>
  <si>
    <t>https://unctad.org/system/files/official-document/iteipc200511_en.pdf</t>
  </si>
  <si>
    <t>https://mhs.mt.gov/education/Elementary/GovAndTribalNations.pdf</t>
  </si>
  <si>
    <t>https://www.montana.edu/communitydevelopment/csm/CPRG%20Presentation.pdf</t>
  </si>
  <si>
    <t>https://filecache.investorroom.com/mr5ir_calumetspecialty/491/download/Montana_Green_Financing_Framework_vF_.pdf</t>
  </si>
  <si>
    <t>https://www.montana-aerospace.com/wp-content/uploads/2022/05/EN-Montana_Aerospace_PA_Q1-2022.pdf</t>
  </si>
  <si>
    <t>https://s23.q4cdn.com/611156738/files/doc_presentations/2023/Jun/07/june-2023-presentation_final_fixed-income-presentation.pdf</t>
  </si>
  <si>
    <t>https://mt.energy/presentation.pdf</t>
  </si>
  <si>
    <t>http://calumetspecialty.investorroom.com/download/March+Investor+Presentation+vFINAL.pdf</t>
  </si>
  <si>
    <t>https://scholarworks.umt.edu/cgi/viewcontent.cgi?article=6924&amp;context=etd</t>
  </si>
  <si>
    <t>https://leg.mt.gov/content/Committees/Interim/2021-2022/State-Administration-and-Veterans-Affairs/Meetings/March-2022/NCPERS-Presentation-SAVA-March-2022.pdf</t>
  </si>
  <si>
    <t>https://www.leg.mt.gov/content/For-Legislators/orientation/law-school/2019-USMontanaConstitutions.pdf</t>
  </si>
  <si>
    <t>https://ndbf.nebraska.gov/sites/ndbf.nebraska.gov/files/news-release/08.29.23%20Imposter%20Scams.pdf</t>
  </si>
  <si>
    <t>https://nic.nebraska.gov/sites/default/files/doc/7.b.%20Equity%20Review%20-%20Aon%20%26%20Staff%20Presentation.pdf</t>
  </si>
  <si>
    <t>https://ndbf.nebraska.gov/sites/default/files/news-release/08.29.23%20Imposter%20Scams.pdf</t>
  </si>
  <si>
    <t>https://nebraskalegislature.gov/FloorDocs/Current/PDF/Constitution/constitution.pdf</t>
  </si>
  <si>
    <t>https://ml-eu.globenewswire.com/Resource/Download/ac2318ec-4137-4930-b5b7-cd4a61526714</t>
  </si>
  <si>
    <t>https://strongnebraska.org/wp-content/uploads/2022/12/Presentation-by-Dr.-Josie-Schafer-1.pdf</t>
  </si>
  <si>
    <t>https://www.uscis.gov/sites/default/files/document/guides/Congressional-Inquiries-Refresher.pdf</t>
  </si>
  <si>
    <t>https://d1io3yog0oux5.cloudfront.net/_55a3705f9d99da7350abe4c4a80e126c/idealpower/db/129/3157/pdf/IPWR+Presentation+Final+111323.pdf</t>
  </si>
  <si>
    <t>https://nebraska.edu/-/media/projects/unca/economic-impact/trippumbach-nu-board-of-regents-economic-impact-presentation.pdf</t>
  </si>
  <si>
    <t>https://psc.nebraska.gov/sites/psc.nebraska.gov/files/doc/BHE%20Status%20mtg%20presentation%2010-26-21.pdf</t>
  </si>
  <si>
    <t>https://ndbf.nebraska.gov/sites/ndbf.nebraska.gov/files/news-release/8.16.21%20Final%20Informed%20Investor%20Advisory%20Expense%20Ratios.pdf</t>
  </si>
  <si>
    <t>https://nebraska.edu/-/media/projects/unca/economic-impact/trippumbach-nu-board-of-regents-economic-impact-presentation.pdf?la=en</t>
  </si>
  <si>
    <t>https://ndbf.nebraska.gov/sites/default/files/news-release/8.16.21%20Final%20Informed%20Investor%20Advisory%20Expense%20Ratios.pdf</t>
  </si>
  <si>
    <t>https://ndbf.nebraska.gov/sites/default/files/doc/press/time-before-money.pdf</t>
  </si>
  <si>
    <t>https://www.nebankers.org/uploads/8/1/6/4/81640974/2020-06-26_nba-publicdeposit_presentation.pdf</t>
  </si>
  <si>
    <t>https://ndbf.nebraska.gov/sites/ndbf.nebraska.gov/files/press/Informed%20Investor%20Advisory%20ICOs%2020180605.pdf</t>
  </si>
  <si>
    <t>https://www.justice.gov/sites/default/files/usao-ne/legacy/2014/03/20/2013%20IC%20Annual%20Report.pdf</t>
  </si>
  <si>
    <t>https://nic.nebraska.gov/sites/nic.nebraska.gov/files/doc/8.d.%20Quantum%20Presentation.pdf</t>
  </si>
  <si>
    <t>https://revenue.nebraska.gov/files/doc/tax-forms/f_13.pdf</t>
  </si>
  <si>
    <t>https://nutrien-prod-asset.s3.us-east-2.amazonaws.com/s3fs-public/uploads/2023-06/Nutrien%20June%202023%20Investor%20Presentation_0.pdf</t>
  </si>
  <si>
    <t>https://extensionpubs.unl.edu/publication/ec3008/pdf/view</t>
  </si>
  <si>
    <t>https://das.nebraska.gov/budget/publications/docs/2019-2021/pdf/Executive%20Budget%20Presentation%20-%202019-2021%20Biennium.pdf</t>
  </si>
  <si>
    <t>https://nic.nebraska.gov/sites/nic.nebraska.gov/files/doc/7.b.%20Baird%20presentation.pdf</t>
  </si>
  <si>
    <t>https://nic.nebraska.gov/sites/default/files/doc/7.b.%20Baird%20presentation.pdf</t>
  </si>
  <si>
    <t>https://www.nmppenergy.org/sites/default/files/Grant%20Opportunity%20Information/NE%20Grid%20Resiliency%20Presentation%203.7.23.pdf</t>
  </si>
  <si>
    <t>https://home.treasury.gov/system/files/221/q22019CombinedChargesforArchives.pdf</t>
  </si>
  <si>
    <t>https://brokerwatch.com/wp-content/uploads/2023/03/jesse_hill.pdf</t>
  </si>
  <si>
    <t>https://www1.eere.energy.gov/manufacturing/states/pdfs/nebraskaindustrialresourcefactsheet.pdf</t>
  </si>
  <si>
    <t>https://sos.nebraska.gov/sites/sos.nebraska.gov/files/doc/attestation_form.pdf</t>
  </si>
  <si>
    <t>https://necaa.org/wp-content/uploads/2020/10/2020-NECAA-Conference-Program-MCLE.pdf</t>
  </si>
  <si>
    <t>http://govdocs.nebraska.gov/epubs/L3300/H001-2018.pdf</t>
  </si>
  <si>
    <t>https://digitalcommons.unl.edu/cgi/viewcontent.cgi?article=1292&amp;context=honorstheses</t>
  </si>
  <si>
    <t>https://www.interactivebrokers.com/webinars/2021-WB-3653-IBKR-Non-US-tax.pdf</t>
  </si>
  <si>
    <t>https://www1.eere.energy.gov/manufacturing/states/pdfs/5afe3a4_nebraskaindustrialresourcefactsheet.pdf</t>
  </si>
  <si>
    <t>https://www1.eere.energy.gov/wip/pdfs/qecb_creb_primer.pdf</t>
  </si>
  <si>
    <t>https://nic.nebraska.gov/sites/nic.nebraska.gov/files/doc/6.a.iii_.%20%20%20%20McCarthy%20VII%20-%20McCarthy%20Presentation.pdf</t>
  </si>
  <si>
    <t>https://www.ned.uscourts.gov/internetDocs/localrules/NECivR.2021.pdf</t>
  </si>
  <si>
    <t>https://dnr.nebraska.gov/sites/dnr.nebraska.gov/files/doc/water-planning/presentations/2019/20191106_NebraskaNLIPresentation.pdf</t>
  </si>
  <si>
    <t>https://files.adviserinfo.sec.gov/IAPD/Content/Common/crd_iapd_Brochure.aspx?BRCHR_VRSN_ID=863967</t>
  </si>
  <si>
    <t>https://nic.nebraska.gov/sites/default/files/doc/10.b.%20Equity%20Blank%20Sheet%20Review%20Presentation.pdf</t>
  </si>
  <si>
    <t>https://www.ned.uscourts.gov/internetDocs/localrules/NECrimR.2021.pdf</t>
  </si>
  <si>
    <t>https://cdn.mutualofomaha.com/documents/mutualofomaha/pdf/mois-firm-brochure.pdf</t>
  </si>
  <si>
    <t>https://www.kansascityfed.org/documents/8234/Nebraska_Databook_Q2_2021.pdf</t>
  </si>
  <si>
    <t>https://dhhs.ne.gov/Documents/Distracted%20Driving.pdf</t>
  </si>
  <si>
    <t>https://www.interactivebrokers.com/download/investors/1Q23_Investor_Presentation.pdf</t>
  </si>
  <si>
    <t>https://www.justice.gov/media/1229541/dl?inline</t>
  </si>
  <si>
    <t>https://revenue.nebraska.gov/sites/revenue.nebraska.gov/files/doc/pad/rent-restricted-housing/annual-reports/2023/Exhibit%20B%2C%20MHEG%20Equity%20Return%20Rates%202023.pdf</t>
  </si>
  <si>
    <t>https://nebraskalegislature.gov/pdf/about/2015_unicamkids.pdf</t>
  </si>
  <si>
    <t>https://ago.nebraska.gov/sites/ago.nebraska.gov/files/doc/1.%20Complaint%20-%20Neb.%20v.%20Biden.pdf</t>
  </si>
  <si>
    <t>https://digitalcommons.unl.edu/cgi/viewcontent.cgi?article=1198&amp;context=owenspeech</t>
  </si>
  <si>
    <t>https://www.novonordisk.com/content/dam/nncorp/global/en/investors/irmaterial/investor_presentations/2018/20180502_Q1_2018_Roadshow%20presentation.pdf</t>
  </si>
  <si>
    <t>https://www.unomaha.edu/college-of-public-affairs-and-community-service/center-for-public-affairs-research/documents/2020census-nebraska-state-totals-congressional-apportionment-04262021.pdf</t>
  </si>
  <si>
    <t>https://revenue.nebraska.gov/sites/revenue.nebraska.gov/files/doc/pad/rent-restricted-housing/annual-reports/2017/Exhibit_B.pdf</t>
  </si>
  <si>
    <t>https://indicators.kauffman.org/wp-content/uploads/sites/2/2022/05/2021_Early-Stage-Entrepreneurship-NE_Snapshot.pdf</t>
  </si>
  <si>
    <t>https://opportunity.nebraska.gov/wp-content/uploads/2021/12/July_2021.pdf</t>
  </si>
  <si>
    <t>https://cdn.mutualofomaha.com/mutualofomaha/documents/pdfs/investments/mois-firm-brochure.pdf</t>
  </si>
  <si>
    <t>https://glandpharma.com/images/7_Investor%20Presentation_Q4%20FY21_Final.pdf</t>
  </si>
  <si>
    <t>https://investor.lenovo.com/en/financial/results/press_2223_q4.pdf</t>
  </si>
  <si>
    <t>https://www.cms.gov/files/document/qso-22-07-all-attachment-b-asc.pdf</t>
  </si>
  <si>
    <t>https://nhaiinvit.in/investors%20relation/NHIT_Q1%20FY2024_Investor%20Presentation.pdf</t>
  </si>
  <si>
    <t>https://static.seekingalpha.com/uploads/sa_presentations/923/59923/original.pdf</t>
  </si>
  <si>
    <t>https://www.novonordisk.com/content/dam/nncorp/global/en/investors/irmaterial/investor_presentations/2020/20201030_Q3%202020-conference-call-presentation.pdf</t>
  </si>
  <si>
    <t>https://www.neb.uscourts.gov/sites/neb/files/Finlocrules.pdf</t>
  </si>
  <si>
    <t>https://www.agc.org/sites/default/files/users/user21902/NE-US%20construction%20fact%20sheet_92023.pdf</t>
  </si>
  <si>
    <t>https://glandpharma.com/images/7_Investor_Presentation_Q1FY22_Final.pdf</t>
  </si>
  <si>
    <t>https://dmv.nebraska.gov/sites/dmv.nebraska.gov/files/doc/cdl/Medicalexaminerreport.pdf</t>
  </si>
  <si>
    <t>https://minedocs.com/20/NewmontCorp_Presentation_January2020.pdf</t>
  </si>
  <si>
    <t>https://revenue.nebraska.gov/sites/revenue.nebraska.gov/files/doc/pad/rent-restricted-housing/annual-reports/2018/Exhibit%20C.pdf</t>
  </si>
  <si>
    <t>https://dhhs.ne.gov/SiteAssets/ReimagineWellBeingAssets/March%20Workgroup%20Presentation.pdf</t>
  </si>
  <si>
    <t>https://sgp.fas.org/crs/misc/R44918.pdf</t>
  </si>
  <si>
    <t>https://www.shearman.com/~/media/files/old-site-files/investmentcompanyactstatusofnonusissuers_if_032312.pdf</t>
  </si>
  <si>
    <t>https://cdn.education.ne.gov/wp-content/uploads/2019/04/Nebraska-Visual-Presentation-Bees-to-Hay-1.pdf</t>
  </si>
  <si>
    <t>https://dol.nebraska.gov/webdocs/getfile/3db852c8-65db-4ac1-b52d-d41ec46288a0</t>
  </si>
  <si>
    <t>https://www.ned.uscourts.gov/internetDocs/judicialCaseloadProfiles/Overview.pdf</t>
  </si>
  <si>
    <t>https://neoc.nebraska.gov/harrassment/docs/HarassmentPresentationManagers.pdf</t>
  </si>
  <si>
    <t>https://nic.nebraska.gov/sites/nic.nebraska.gov/files/doc/5.%20BlackRock.pdf</t>
  </si>
  <si>
    <t>https://www.govinfo.gov/content/pkg/USCOURTS-ned-4_06-cv-03041/pdf/USCOURTS-ned-4_06-cv-03041-2.pdf</t>
  </si>
  <si>
    <t>https://revenue.nebraska.gov/sites/revenue.nebraska.gov/files/doc/tax-forms/2023/incometax/f_1040XN_2023_Final.pdf</t>
  </si>
  <si>
    <t>https://www.ned.uscourts.gov/internetDocs/localrules/NECrimR.2022.pdf</t>
  </si>
  <si>
    <t>https://info.aersale.com/hubfs/Monocle%20Acquisition%20and%20AerSale%20-%20Investor%20Presentation.pdf</t>
  </si>
  <si>
    <t>https://revenue.nebraska.gov/files/doc/info/6-494.pdf</t>
  </si>
  <si>
    <t>https://www.ned.uscourts.gov/internetDocs/localrules/NECivR.2022.pdf</t>
  </si>
  <si>
    <t>https://ndbf.nebraska.gov/sites/default/files/news-release/1.10.22%20Top-Investor-Threats-Release-Template_Final_0.pdf</t>
  </si>
  <si>
    <t>https://www.ned.uscourts.gov/internetDocs/localrules/NECivR.2020.pdf</t>
  </si>
  <si>
    <t>https://nebraska.edu/-/media/projects/unca/offices-policies/business-and-finance-office/docs/accounting-finance/acfr-2022.pdf</t>
  </si>
  <si>
    <t>https://investor.sagerx.com/static-files/1d947b05-b5aa-468f-a3ef-ad1539062e98</t>
  </si>
  <si>
    <t>https://www.heranba.co.in/wp-content/uploads/2022/05/Investor_Presentation_.pdf</t>
  </si>
  <si>
    <t>https://www.niteshland.com/wp-content/uploads/2015/04/2018-NEL-Investor-Presentation-2018.pdf</t>
  </si>
  <si>
    <t>https://www.ned.uscourts.gov/internetDocs/mediation/mediationplan.pdf</t>
  </si>
  <si>
    <t>https://pubs.naruc.org/pub.cfm?id=538E730E-2354-D714-51A6-5B621A9534CB</t>
  </si>
  <si>
    <t>https://revenue.nebraska.gov/files/doc/info/8-646.pdf</t>
  </si>
  <si>
    <t>https://www.abateofne.com/resources/presentation%20pp.pdf</t>
  </si>
  <si>
    <t>https://personal.vanguard.com/pdf/INBST_01_2022.pdf</t>
  </si>
  <si>
    <t>https://www.cn.ca/-/media/files/investors/presentations/cn-investor-presentation-en.pdf</t>
  </si>
  <si>
    <t>https://revenue.nebraska.gov/sites/revenue.nebraska.gov/files/doc/Exhibit%20B%20-%20MHEG%20Equity%20Return%20Rates%20-%202022.pdf</t>
  </si>
  <si>
    <t>https://www.supremecourt.gov/DocketPDF/22/22A444/246931/20221118113829714_Nebraska%20Vacatur%20Application%20FINAL.pdf</t>
  </si>
  <si>
    <t>https://on-farm-research.unl.edu/pdfs/resources/protocols/Pivot%20Bio%20Proven%20Trial%20Two%20N%20Rates%202021.pdf</t>
  </si>
  <si>
    <t>https://prod.cms.investors.sandoz.com/sites/spare89_sandoz_com/files/2023-11/231031_Sandoz%20IR%20Presentation.pdf</t>
  </si>
  <si>
    <t>https://nic.nebraska.gov/sites/nic.nebraska.gov/files/doc/5.%20%20%20%20%20%20%20%20Baillie%20Gifford%20Presentation.pdf</t>
  </si>
  <si>
    <t>https://www.united-internet.de/fileadmin/pdf-xml/praesentationen/2022/United_Internet_Webcast_Presentation_3M_2022.pdf</t>
  </si>
  <si>
    <t>https://dnr.nebraska.gov/sites/dnr.nebraska.gov/files/doc/floodplain/newsletters/NewsletterAPRIL2023.pdf</t>
  </si>
  <si>
    <t>https://www.supremecourt.gov/opinions/22pdf/22-506_nmip.pdf</t>
  </si>
  <si>
    <t>http://dee.ne.gov/NDEQProg.nsf/xsp/.ibmmodres/domino/OpenAttachment/NDEQProg.nsf/056CE0C6A64DFDD9862589BF00592FAD/Body/33568764.pdf</t>
  </si>
  <si>
    <t>https://ustr.gov/sites/default/files/BIT%20text%20for%20ACIEP%20Meeting.pdf</t>
  </si>
  <si>
    <t>https://revenue.nebraska.gov/sites/revenue.nebraska.gov/files/doc/pad/info/96-299.pdf</t>
  </si>
  <si>
    <t>https://www.sec.gov/investor/alerts/adr-bulletin.pdf</t>
  </si>
  <si>
    <t>https://www.ned.uscourts.gov/internetDocs/localrules/negenr_060104.pdf</t>
  </si>
  <si>
    <t>https://www.energystar.gov/ia/partners/downloads/mou/state_resources/State_Profiles_Nebraska_508.pdf</t>
  </si>
  <si>
    <t>https://revenue.nebraska.gov/sites/revenue.nebraska.gov/files/doc/f_1040N_2023_Draft.pdf</t>
  </si>
  <si>
    <t>https://www.sifma.org/wp-content/uploads/2021/07/CM-Fact-Book-2021-SIFMA.pdf</t>
  </si>
  <si>
    <t>https://ir.comscore.com/static-files/457f7618-dd7d-4e98-af6a-6452abb657f6</t>
  </si>
  <si>
    <t>https://dot.nebraska.gov/media/rdgdjrwl/ndor-tia-presentation-mpo.pdf</t>
  </si>
  <si>
    <t>https://ir.nasdaq.com/static-files/1892e5ca-bde4-4677-a282-9bda4f230d40</t>
  </si>
  <si>
    <t>https://dnr.nebraska.gov/sites/dnr.nebraska.gov/files/doc/water-planning/presentations/2019/2019AWRAPresentationWIDE_FINAL.pdf</t>
  </si>
  <si>
    <t>https://www.pipersandler.com/sites/default/files/document/Q4_2020_Investor%20Deck_vF.pdf</t>
  </si>
  <si>
    <t>https://us.aicpa.org/content/dam/aicpa/interestareas/peerreview/resources/faqs/downloadabledocuments/qandaprp.pdf</t>
  </si>
  <si>
    <t>https://files.consumerfinance.gov/f/201408_cfpb_report_financial-wellness-at-work.pdf</t>
  </si>
  <si>
    <t>https://www.annaly.com/~/media/Files/A/Annaly-V3/documents/Earnings%20Docs/2023/q4/q4-23-investor-presentation.pdf</t>
  </si>
  <si>
    <t>https://sos.nebraska.gov/sites/sos.nebraska.gov/files/doc/01-init_ref.pdf</t>
  </si>
  <si>
    <t>https://ndbf.nebraska.gov/sites/ndbf.nebraska.gov/files/news-release/1.10.22%20Top-Investor-Threats-Release-Template_Final.pdf</t>
  </si>
  <si>
    <t>https://s23.q4cdn.com/171268564/files/doc_presentations/2023/03/investorpresentation-feb-2023.pdf</t>
  </si>
  <si>
    <t>https://www.justice.gov/crt/case-document/file/1405241/download</t>
  </si>
  <si>
    <t>https://www.epa.gov/system/files/documents/2023-09/FINAL%20WOTUS%20Public%20Webinar%20Slides_9-12-23.pdf</t>
  </si>
  <si>
    <t>https://panam-energy.com/wp-content/uploads/2024/03/Pan-American-Energy-Investor-Presentation-1.pdf</t>
  </si>
  <si>
    <t>https://s22.q4cdn.com/513010314/files/doc_financials/2022/q2/revisedr/MGM-Resorts-2Q-2022-Presentation.pdf</t>
  </si>
  <si>
    <t>https://www.lewisroca.com/assets/htmldocuments/Practical%20Guide%20to%20Nevada%20Gaming%20Law%20for%20Institutional%20Investors_2021.pdf</t>
  </si>
  <si>
    <t>https://www.leg.state.nv.us/App/InterimCommittee/REL/Document/29459</t>
  </si>
  <si>
    <t>https://s25.q4cdn.com/322814910/files/doc_presentations/2017/Barrick-Nevada-Investor-Tour.pdf</t>
  </si>
  <si>
    <t>https://www.leg.state.nv.us/Session/82nd2023/Bills/AB/AB75_EN.pdf</t>
  </si>
  <si>
    <t>https://www.goldenent.com/Assets/pdf/presentations/InvestorPresentationMar2023.pdf</t>
  </si>
  <si>
    <t>https://www.nvb.uscourts.gov/downloads/news/NVDAnnualReport2022%20Final.pdf</t>
  </si>
  <si>
    <t>https://travelnevada.biz/wp-content/uploads/StrategicPlan_FY23_Presentation.pdf</t>
  </si>
  <si>
    <t>https://www.minedocs.com/17/BarrickNevada_Presetation_06212017.pdf</t>
  </si>
  <si>
    <t>https://www.leg.state.nv.us/App/NELIS/REL/80th2019/ExhibitDocument/OpenExhibitDocument?exhibitId=37838&amp;fileDownloadName=SB254_Presentation_Western%20Resource%20Advocates.pdf</t>
  </si>
  <si>
    <t>https://www.investi.com.au/api/announcements/oar/732010fc-796.pdf</t>
  </si>
  <si>
    <t>https://static1.squarespace.com/static/5e501dfd5dd560207983f8eb/t/5e5fbb4deaaff769bf1fe814/1583332176847/investor-presentation-project-nevada-january-2019.pdf</t>
  </si>
  <si>
    <t>https://perch-rhino-fd5c.squarespace.com/s/Investor-presentation-Project-Nevada-January-2019.pdf</t>
  </si>
  <si>
    <t>https://oneenergy.com/wp-content/uploads/2020/06/Nevada-NV.pdf</t>
  </si>
  <si>
    <t>https://s23.q4cdn.com/205723478/files/doc_financials/2023/q4/PR-EWBC-Announces-2023-4Q-and-2024-1Q-dates-Final.pdf</t>
  </si>
  <si>
    <t>https://www.leg.state.nv.us/App/NELIS/REL/82nd2023/ExhibitDocument/OpenExhibitDocument?exhibitId=68698&amp;fileDownloadName=AB75_Presentation_JeffSaling_ExecutiveDirector_StartUpNV.pdf</t>
  </si>
  <si>
    <t>https://www.nevadamining.org/wp-content/uploads/2019/09/NvMA-Annual-Convention-Presentation-2019-Jeremy-Aguero-Report.pdf</t>
  </si>
  <si>
    <t>https://paramountnevada.com/PageBuilder/assets/lfm/files/shares/PGN-CorporatePresentationNovember2023.pdf</t>
  </si>
  <si>
    <t>https://paramountnevada.com/assets/lfm/files/shares/CorporatePresentationAug23.pdf</t>
  </si>
  <si>
    <t>https://www.leg.state.nv.us/App/NELIS/REL/80th2019/ExhibitDocument/OpenExhibitDocument?exhibitId=41721&amp;fileDownloadName=0312sb254_WRA%20SB254%20Presentation%20by%20Western%20Resource%20Advocates.pdf</t>
  </si>
  <si>
    <t>https://www.diversifynevada.com/wp-content/uploads/2018/07/EB-5_Nevada.pdf</t>
  </si>
  <si>
    <t>https://s22.q4cdn.com/513010314/files/doc_financials/2023/q1/1Q2023-Final-Presentation.pdf</t>
  </si>
  <si>
    <t>https://s201.q4cdn.com/345177888/files/doc_presentations/2023/Oct/03/franco-nevada-october-2023-presentation.pdf</t>
  </si>
  <si>
    <t>https://s201.q4cdn.com/345177888/files/doc_presentations/2023/Dec/12/franco-nevada-december-2023-presentation-12-12-2023.pdf</t>
  </si>
  <si>
    <t>https://www.leg.state.nv.us/App/NELIS/REL/80th2019/ExhibitDocument/OpenExhibitDocument?exhibitId=37759&amp;fileDownloadName=SB254_Presentation_NDEP.pdf</t>
  </si>
  <si>
    <t>https://www.nevadamining.org/wp-content/uploads/NvMA-Annual-Convention-Presentation-2019-Jeremy-Aguero-Report.pdf</t>
  </si>
  <si>
    <t>https://www.nvd.uscourts.gov/wp-content/uploads/2020/04/Local-Rules-of-Practice-Amended-2020.pdf</t>
  </si>
  <si>
    <t>https://www.leg.state.nv.us/Division/Research/Documents/CON2021_Tables.pdf</t>
  </si>
  <si>
    <t>https://s25.q4cdn.com/322814910/files/doc_presentations/2023/Barrick_Growth_Presentation_09-2023.pdf</t>
  </si>
  <si>
    <t>https://nevadaking.ca/wp-content/uploads/2020/11/112020-NVK-VMX-Deck-1.pdf</t>
  </si>
  <si>
    <t>https://www.leg.state.nv.us/App/NELIS/REL/82nd2023/ExhibitDocument/OpenExhibitDocument?exhibitId=62886&amp;fileDownloadName=AB75_J.Saling_pres.pdf</t>
  </si>
  <si>
    <t>https://nevadaenergymetals.com/wp-content/uploads/Nevada-Energy-Metals-Corporate-Presentation.pdf</t>
  </si>
  <si>
    <t>https://ucarecdn.com/290380de-47fb-4ae2-ac47-e3d65d3216ac/202403MarSeabridgeInvestorPresentationFinal1.pdf</t>
  </si>
  <si>
    <t>https://www.uschamber.com/assets/documents/Opinion-Kirschner-v.-JP-Morgan-Chase-Co.-Second-Circuit.pdf</t>
  </si>
  <si>
    <t>https://www.cnty.com/investor/fileadmin/Content/corporate/pr/pdf/2023_04_03_PR_Nugget_Acquisition_V7.pdf</t>
  </si>
  <si>
    <t>https://s201.q4cdn.com/345177888/files/doc_financials/2023/q3/Franco-Nevada-Q3-2023-Results-Presentation-11-09-2023.pdf</t>
  </si>
  <si>
    <t>https://nahac.org/wp-content/uploads/2021/07/HAF_Presentation_Rev.7.12.21.pdf</t>
  </si>
  <si>
    <t>https://s22.q4cdn.com/513010314/files/doc_presentations/2023/12/Presentation.pdf</t>
  </si>
  <si>
    <t>https://www.nvd.uscourts.gov/wp-content/uploads/2017/09/VerifiedPetitionPracticeProHacVice.pdf</t>
  </si>
  <si>
    <t>https://www.leg.state.nv.us/App/NELIS/REL/80th2019/ExhibitDocument/OpenExhibitDocument?exhibitId=41722&amp;fileDownloadName=0312sb254_NDEP%20SB254%20Presentation%20by%20NDEP.pdf</t>
  </si>
  <si>
    <t>https://filecache.investorroom.com/mr5ir_howardhughes/866/download/Nevada_3Q_2023_vF.pdf</t>
  </si>
  <si>
    <t>https://www.leg.state.nv.us/App/InterimCommittee/REL/Document/27470</t>
  </si>
  <si>
    <t>https://www.leg.state.nv.us/App/NELIS/REL/77th2013/ExhibitDocument/OpenExhibitDocument?exhibitId=336&amp;fileDownloadName=Nevada%27sEnergy%20Policy%20and%20The%20Regulation%20of%20Public%20Utilities-Burtenshaw.pdf</t>
  </si>
  <si>
    <t>https://nevadacanyongold.com/wp-content/uploads/2021/06/NevadaCanyonGold_Presentation_V1.pdf</t>
  </si>
  <si>
    <t>https://s28.q4cdn.com/583965976/files/doc_presentation/2023/7/Royal-Gold-Presentation-July-2023-FINAL.pdf</t>
  </si>
  <si>
    <t>https://nevadacopper.com/site/assets/files/4294/oct_172023_ncu_corp_presentation.pdf</t>
  </si>
  <si>
    <t>https://www.nvd.uscourts.gov/wp-content/uploads/2022/02/NVDAnnualReport2022.pdf</t>
  </si>
  <si>
    <t>https://www.nvd.uscourts.gov/wp-content/uploads/2021/08/APG-Chambers-Practices-8-5-2021.pdf</t>
  </si>
  <si>
    <t>https://s201.q4cdn.com/345177888/files/doc_downloads/2024/02/Franco-Nevada-Corporate-Presentation-February-2024.pdf</t>
  </si>
  <si>
    <t>https://mycasat.org/wp-content/uploads/2019/05/Mental-Health-Ethics-in-Nevada-Presentation.pdf</t>
  </si>
  <si>
    <t>https://www.leg.state.nv.us/Division/Research/LegInfo/Orientation/2010-11/Handouts/Jan19-24/1-19/02StructureOfGovt_ExecBranch.pdf</t>
  </si>
  <si>
    <t>https://munihub.s3.us-west-1.amazonaws.com/wp-content/uploads/20240213150931/NDOT-2024AB-Investor-Presentation-2-13-24-vF.pdf</t>
  </si>
  <si>
    <t>https://pubs.usgs.gov/of/2008/1095/pdf/Plate.pdf</t>
  </si>
  <si>
    <t>https://www.sec.gov/Archives/edgar/data/1406251/000095012309028627/y78538aexv99w1xpdfy.pdf</t>
  </si>
  <si>
    <t>https://www.leg.state.nv.us/App/NELIS/REL/79th2017/ExhibitDocument/OpenExhibitDocument?exhibitId=26889&amp;fileDownloadName=CNRWA%20Overview%20Presentation_Steve%20Bradhurst.pdf</t>
  </si>
  <si>
    <t>https://www.sec.gov/Archives/edgar/data/1406251/000095012309022030/y78210aexv99w1xpdfy.pdf</t>
  </si>
  <si>
    <t>https://www.sec.gov/Archives/edgar/data/1406251/000095012309023335/y78333exv99w1xpdfy.pdf</t>
  </si>
  <si>
    <t>https://adsd.nv.gov/uploadedFiles/adsdnvgov/content/Boards/COA/2020/(R)%20Nevada%20State%20Immunization%20Program_COVID-19%20Vaccine%20Planning%20Presentation.pdf</t>
  </si>
  <si>
    <t>https://s201.q4cdn.com/345177888/files/doc_financials/2023/q2/09/Franco-Nevada-2023-August-Presentation-08-09-2023.pdf</t>
  </si>
  <si>
    <t>https://ivorexploration.com/wp-content/uploads/2022/04/Apex-Uranium-Project-March-2022.pdf</t>
  </si>
  <si>
    <t>https://www.sec.gov/Archives/edgar/data/1406251/000095012309026776/y78538exv99w1xpdfy.pdf</t>
  </si>
  <si>
    <t>https://www.leg.state.nv.us/App/NELIS/REL/80th2019/ExhibitDocument/OpenExhibitDocument?exhibitId=41659&amp;fileDownloadName=SB254%20Presentation%20Robert%20Johnston.pdf</t>
  </si>
  <si>
    <t>https://s201.q4cdn.com/345177888/files/doc_presentations/2023/Nov/28/franco-nevada-november-2023-presentation-11-27-2023.pdf</t>
  </si>
  <si>
    <t>https://paramountnevada.com/PageBuilder/assets/lfm/files/shares/CorporatePresentation.pdf</t>
  </si>
  <si>
    <t>https://osit.nv.gov/uploadedFiles/ositnvgov/Content/Broadband/OSIT%20Presentation%20to%20Joint%20Interim%20Standing%20Committee%20on%20Growth%20and%20Infrastructure%205.11.22.pdf</t>
  </si>
  <si>
    <t>https://www.sec.gov/Archives/edgar/data/1406251/000095012309034983/y78795aexv99w1xpdfy.pdf</t>
  </si>
  <si>
    <t>https://www.leg.state.nv.us/App/NELIS/REL/80th2019/ExhibitDocument/OpenExhibitDocument?exhibitId=37376&amp;fileDownloadName=SJR3_Presentation_Patrick+Donnelly.pdf</t>
  </si>
  <si>
    <t>https://www.sec.gov/Archives/edgar/data/1406251/000095012309024621/y78421exv99w1xpdfy.pdf</t>
  </si>
  <si>
    <t>https://digitalscholarship.unlv.edu/cgi/viewcontent.cgi?article=3424&amp;context=rtds</t>
  </si>
  <si>
    <t>https://broadbandusa.ntia.gov/sites/default/files/2021-04/bbusa_nevadabroadbandworkshop2019_presentation2.pdf</t>
  </si>
  <si>
    <t>https://www.sec.gov/Archives/edgar/data/1406251/000095012309025519/y78482exv99w1xpdfy.pdf</t>
  </si>
  <si>
    <t>https://www.leg.state.nv.us/App/InterimCommittee/REL/Document/26529</t>
  </si>
  <si>
    <t>https://www.nvd.uscourts.gov/wp-content/uploads/2017/09/local-rules-of-practice.pdf</t>
  </si>
  <si>
    <t>https://doe.nv.gov/uploadedFiles/ndedoenvgov/content/Boards_Commissions_Councils/State_Board_of_Education/2019/November/EarlyLearningPPT.pdf</t>
  </si>
  <si>
    <t>https://ndep.nv.gov/uploads/env-sitecleanup-active-bmi-nert/20211209-public-meeting-presentation.pdf</t>
  </si>
  <si>
    <t>https://dpbh.nv.gov/uploadedFiles/dpbhnvgov/content/Programs/OFS/GCFS_Meetings/2021/Economic%20Presentation%20Food%20Security%20NDA.pdf</t>
  </si>
  <si>
    <t>https://getchellgold.com/wp-content/uploads/2022/05/Corporate-Presentation-2022-Active-Nevada-Projects-1.pdf</t>
  </si>
  <si>
    <t>https://www.energystar.gov/ia/partners/downloads/mou/state_resources/State_Profiles_Nevada_508.pdf</t>
  </si>
  <si>
    <t>https://www.nevadahealthlink.com/wp-content/uploads/2022/12/05-PublicOption_Presentation.pdf</t>
  </si>
  <si>
    <t>https://www.leg.state.nv.us/App/NELIS/REL/80th2019/ExhibitDocument/OpenExhibitDocument?exhibitId=43883&amp;fileDownloadName=0523SB547a_BroC%20Presentation.pdf</t>
  </si>
  <si>
    <t>https://investors.broadcom.com/static-files/4c92b205-21bd-432f-a6e1-5e88ae03067b</t>
  </si>
  <si>
    <t>https://s201.q4cdn.com/345177888/files/doc_presentation/2023/11/Franco-Nevada-November-2023-Presentation.pdf</t>
  </si>
  <si>
    <t>https://www.stantec.com/content/dam/stantec/files/investor-relations/2020/q4-year-end/STN%202020%20Annual%20Report.pdf</t>
  </si>
  <si>
    <t>https://www.manatt.com/Manatt/media/Documents/Articles/Manatt-Health_Nevada-Concurrent-Resolution-No-10-Public-Option-Study_January-17-2021.pdf</t>
  </si>
  <si>
    <t>https://paramountnevada.com/PageBuilder/assets/lfm/files/shares/CorporatePresentationAug23.pdf</t>
  </si>
  <si>
    <t>https://www.centurylithium.com/_resources/presentations/corporate-presentation.pdf?v=0321</t>
  </si>
  <si>
    <t>https://www.leg.state.nv.us/App/NELIS/REL/80tH2019/ExhibitDocument/OpenExhibitDocument?exhibitId=37376&amp;fileDownloadName=SJR3_Presentation_Patrick%20Donnelly.pdf</t>
  </si>
  <si>
    <t>https://www.unitedhealthgroup.com/content/dam/UHG/PDF/investors/2021/UNH-Q3-2021-Release.pdf</t>
  </si>
  <si>
    <t>https://cdn.getchellgold.com/wp-content/uploads/2022/05/06031107/Corporate-Presentation-2022-Active-Nevada-Projects-1.pdf</t>
  </si>
  <si>
    <t>https://www.leg.state.nv.us/App/NELIS/REL/82nd2023/ExhibitDocument/OpenExhibitDocument?exhibitId=70078&amp;fileDownloadName=SB496_TestimonyinSupport_ThomasVannozzi.pdf</t>
  </si>
  <si>
    <t>https://www.leg.state.nv.us/Session/82nd2023/Exhibits/Senate/JUD/SJUD1059C.pdf</t>
  </si>
  <si>
    <t>https://energy.nv.gov/uploadedFiles/energynvgov/content/NEAC_FinalRpt-Section4-StrategicTransmissionDiscussion.pdf</t>
  </si>
  <si>
    <t>https://investor.howardhughes.com/static-files/42da797c-2334-4621-8dc2-7eb5aae9c3c2</t>
  </si>
  <si>
    <t>https://www.ge.com/sites/default/files/ge_webcast_presentation_09102014_final_0.pdf</t>
  </si>
  <si>
    <t>http://www.nvd.uscourts.gov/wp-content/uploads/2020/04/Local-Rules-of-Practice-Amended-2020.pdf</t>
  </si>
  <si>
    <t>https://crsreports.congress.gov/product/pdf/IF/IF11884</t>
  </si>
  <si>
    <t>https://s201.q4cdn.com/345177888/files/doc_presentation/2023/09/Franco-Nevada-2023-Gold-Forum-Americas-Presentation.pdf</t>
  </si>
  <si>
    <t>https://travelnevada.biz/wp-content/uploads/CreativeCampaignPresentation-V2.pdf</t>
  </si>
  <si>
    <t>https://www.leg.state.nv.us/App/NELIS/REL/80th2019/ExhibitDocument/OpenExhibitDocument?exhibitId=43175&amp;fileDownloadName=Presentation%20on%20the%20Division%20of%20Public%20and%20Behavioral%20Health.pdf</t>
  </si>
  <si>
    <t>https://d1io3yog0oux5.cloudfront.net/_ff035a9cdc68a9c9d4cf2a5589235830/amctheatres/news/2016-01-04_AMC_Entertainment_Holdings_Inc_to_Participate_in_280.pdf</t>
  </si>
  <si>
    <t>https://qa.investor.vcm.com/assets/fund-docs/529/529_Plan_Description.pdf</t>
  </si>
  <si>
    <t>https://www.agc.org/sites/default/files/Files/Construction%20Data/NV.pdf</t>
  </si>
  <si>
    <t>https://www.naseo.org/Data/Sites/1/emap/nv-emap-baseline-2018-final.pdf</t>
  </si>
  <si>
    <t>https://s201.q4cdn.com/345177888/files/doc_news/2023/04/Franco-Nevada-Launches-2023-ESG-Report-and-Asset-Handbook-04-17-2023-vFFF.pdf</t>
  </si>
  <si>
    <t>https://www.nevadamining.org/wp-content/uploads/2018/09/2018-NvMA-Annual-Convention-Presentation.pdf</t>
  </si>
  <si>
    <t>https://veterans.nv.gov/wp-content/uploads/2020/12/REVISED-CWV-Roundtable-Presentation.pdf</t>
  </si>
  <si>
    <t>https://s201.q4cdn.com/345177888/files/doc_presentation/2020/07/Franco-Nevada-July-Presentation.pdf</t>
  </si>
  <si>
    <t>https://filecache.investorroom.com/mr5ir_howardhughes/830/download/Nevada%202Q%202023_vF.pdf</t>
  </si>
  <si>
    <t>https://londontourismpublications.com/wp-content/uploads/2021/08/Strategic-Plan-FY22-1.pdf</t>
  </si>
  <si>
    <t>https://www.cisnevada.org/wp-content/uploads/2022/10/CEO-Update-BOD-Presentation-for-10-25-22-002.pdf</t>
  </si>
  <si>
    <t>https://www.nevadamining.org/wp-content/uploads/2018-NvMA-Annual-Convention-Presentation.pdf</t>
  </si>
  <si>
    <t>https://www.leg.state.nv.us/App/NELIS/REL/81st2021/ExhibitDocument/OpenExhibitDocument?exhibitId=46840&amp;fileDownloadName=SB9%20_Private%20and%20Small%20Fund%20Investment%20Advisor%20Exemption_Jeff%20Saling_Start%20Up%20NV.pdf</t>
  </si>
  <si>
    <t>https://www.leg.state.nv.us/App/NELIS/REL/79th2017/ExhibitDocument/OpenExhibitDocument?exhibitId=30878&amp;fileDownloadName=SJR14%20Presentation.pdf</t>
  </si>
  <si>
    <t>https://www.leg.state.nv.us/Division/Research/Publications/LegManual/2017/ch2.pdf</t>
  </si>
  <si>
    <t>https://dcnr.nv.gov/uploads/heritage/2021-07_Watch_List.pdf</t>
  </si>
  <si>
    <t>https://d1io3yog0oux5.cloudfront.net/_fbc33ba2f6bfcb928632733025644f04/freedomholdingcorp/news/2023-06-01_Freedom_Holding_Corp_to_Present_at_LD_Micro_47.pdf</t>
  </si>
  <si>
    <t>https://www.leg.state.nv.us/Division/Research/Publications/Bkground/BP03-02.pdf</t>
  </si>
  <si>
    <t>https://dpbh.nv.gov/uploadedFiles/dpbhnvgov/content/Programs/ClinicalBHSP/Meetings/Nevada_NAVIGATE_presentation.pdf</t>
  </si>
  <si>
    <t>https://www.leg.state.nv.us/App/NELIS/REL/81st2021/ExhibitDocument/OpenExhibitDocument?exhibitId=47100&amp;fileDownloadName=SB9_Introductory%20Presentation_Jeff%20Saling_STARTUPNV.pdf</t>
  </si>
  <si>
    <t>https://nnss.gov/wp-content/uploads/2023/04/DOENV_1243-1.pdf</t>
  </si>
  <si>
    <t>https://www.koreanwar2.org/kwp2/usmckorea/PDF_Monographs/KoreanWar.OutpostWar.pdf</t>
  </si>
  <si>
    <t>https://filecache.investorroom.com/mr5ir_howardhughes/813/download/Summerlin%201Q%202023_vF.pdf</t>
  </si>
  <si>
    <t>https://www.nvd.uscourts.gov/wp-content/uploads/2022/06/Civil-Menu-E-Filing-Categories-Effec.-7-2022.pdf</t>
  </si>
  <si>
    <t>https://www.brattle.com/wp-content/uploads/2021/05/14724_nevada_energy_storage_study_presentation.pdf</t>
  </si>
  <si>
    <t>https://s22.q4cdn.com/589001886/files/doc_financials/2022/q2/Fiscal-2022-Q2-Supplemental-Slides.pdf</t>
  </si>
  <si>
    <t>https://www.nvb.uscourts.gov/downloads/rules/local-rules-nvd-2016.pdf</t>
  </si>
  <si>
    <t>https://www.rd.usda.gov/files/CIR45-8.pdf</t>
  </si>
  <si>
    <t>https://www.energy.gov/sites/default/files/2022-06/USEER%202022%20-%20Nevada.pdf</t>
  </si>
  <si>
    <t>https://ftp.leg.state.nv.us/App/InterimCommittee/REL/Document/27470</t>
  </si>
  <si>
    <t>https://www.leg.state.nv.us/App/NELIS/REL/80th2019/ExhibitDocument/OpenExhibitDocument?exhibitId=35573&amp;fileDownloadName=Presentation_Nevada%20Gaming%20Control%20Board.pdf</t>
  </si>
  <si>
    <t>https://www.leg.state.nv.us/App/InterimCommittee/REL/Document/26533</t>
  </si>
  <si>
    <t>https://www.leg.state.nv.us/App/NELIS/REL/80th2019/ExhibitDocument/OpenExhibitDocument?exhibitId=35790&amp;fileDownloadName=0206_dhhs_presentation.pdf</t>
  </si>
  <si>
    <t>https://www.leg.state.nv.us/App/NELIS/REL/81st2021/ExhibitDocument/OpenExhibitDocument?exhibitId=47121&amp;fileDownloadName=Presentation_Nevada%27s%20State%20Climate%20Strategy_Bradley%20Crowell_%20Kristen%20Averyt_David%20Bobzien.pdf</t>
  </si>
  <si>
    <t>https://www.northerntrust.com/documents/wealth-advisor/forms/pdf/provisions-nevada-trusts.pdf</t>
  </si>
  <si>
    <t>https://www.nrel.gov/docs/fy23osti/85291.pdf</t>
  </si>
  <si>
    <t>https://s29.q4cdn.com/602562954/files/doc_presentation/2022/01/11/Investor-Slides_January-2022_Needham-Conference.pdf</t>
  </si>
  <si>
    <t>https://unctad.org/system/files/official-document/itcdtab67_en.pdf</t>
  </si>
  <si>
    <t>https://www.leg.state.nv.us/App/NELIS/REL/80th2019/ExhibitDocument/OpenExhibitDocument?exhibitId=36509&amp;fileDownloadName=0225_Controller%20Budget%20Presentation.pdf</t>
  </si>
  <si>
    <t>https://www.leg.state.nv.us/App/NELIS/REL/81st2021/ExhibitDocument/OpenExhibitDocument?exhibitId=54124&amp;fileDownloadName=NVNG%20Presentation%20SB%20440%20vFinal.pdf</t>
  </si>
  <si>
    <t>https://www.leg.state.nv.us/App/InterimCommittee/REL/Document/13317</t>
  </si>
  <si>
    <t>https://cases.justia.com/federal/district-courts/nevada/nvdce/2:2020cv00534/142389/44/0.pdf</t>
  </si>
  <si>
    <t>http://s201.q4cdn.com/345177888/files/doc_presentation/2023/09/Franco-Nevada-2023-Gold-Forum-Americas-Presentation.pdf</t>
  </si>
  <si>
    <t>https://dhhs.nv.gov/uploadedFiles/dhhs.nv.gov/content/Programs/Grants/Advisory_Committees/GMAC/OfficeofSuicidePreventionpresentation8.19.2021.pdf</t>
  </si>
  <si>
    <t>https://paulcollege.unh.edu/sites/default/files/resource/files/2019-analysis-report.pdf</t>
  </si>
  <si>
    <t>https://www.nhd.uscourts.gov/pdf/LR%20Amendments%2012-1-21.pdf</t>
  </si>
  <si>
    <t>https://www.trade.gov/sites/default/files/2020-12/New%20Hampshire%20USMCA%20State%20Fact%20Sheet.pdf</t>
  </si>
  <si>
    <t>https://ir.united.com/static-files/c7b4cf67-0a47-4a05-bb56-76329c61c7ff</t>
  </si>
  <si>
    <t>https://www.nhes.nh.gov/elmi/products/documents/vs23-ch1-population.pdf</t>
  </si>
  <si>
    <t>https://links.sgx.com/1.0.0/corporate-announcements/W7VQWLVBGLCYWOEI/644903_Investor%20Presentation%2012%20Jan%202021%20Final.pdf</t>
  </si>
  <si>
    <t>https://cdn.freedominthe50states.org/download/2021/onesheet/NH%20profile.pdf</t>
  </si>
  <si>
    <t>https://ir.netease.com/system/files-encrypted/nasdaq_kms/assets/2022/08/18/1-51-00/2022%E5%B9%B4%E7%AC%AC%E4%BA%8C%E5%AD%A3%E5%BA%A6%E6%8A%95%E8%B5%84%E8%80%85%E6%BC%94%E7%A4%BA%E8%AE%B2%E7%A8%BF.pdf</t>
  </si>
  <si>
    <t>https://www.agriculture.nh.gov/publications-forms/documents/usda-nh-ag-profile.pdf</t>
  </si>
  <si>
    <t>https://links.sgx.com/1.0.0/corporate-announcements/546G3IP4DBIURG0P/639704_3Q%202020%20Investor%20Presentation%2019%20Nov%202020.pdf</t>
  </si>
  <si>
    <t>https://www.sos.nh.gov/sites/g/files/ehbemt561/files/inline-documents/sonh/filing-for-office-2022.pdf</t>
  </si>
  <si>
    <t>https://links.sgx.com/1.0.0/corporate-announcements/rj88vz9fiwzn26vk/685672_UHREIT%20Investor%20Presentation%205%20Oct%202021.pdf</t>
  </si>
  <si>
    <t>https://19january2017snapshot.epa.gov/sites/production/files/2016-09/documents/climate-change-nh.pdf</t>
  </si>
  <si>
    <t>https://www.visitnh.gov/getmedia/c8cf4e16-0a0d-4879-b47a-eadd9ea47f7e/131-7909-student-guide-v2.pdf</t>
  </si>
  <si>
    <t>https://investor.uhreit.com/newsroom/20230222_184528_ODBU_VRCFXU02W2YELZKY.2.pdf</t>
  </si>
  <si>
    <t>https://www.bostonfed.org/-/media/Documents/neei/state-summaries/NH.pdf</t>
  </si>
  <si>
    <t>https://www.oplc.nh.gov/sites/g/files/ehbemt441/files/inline-documents/sonh/military-application-question.pdf</t>
  </si>
  <si>
    <t>https://www.usccr.gov/files/pubs/2018/05-16-NH-Voting-Rights.pdf</t>
  </si>
  <si>
    <t>https://www.dol.gov/sites/dolgov/files/VETS/files/state-laws/NEW-HAMPSHIRE.pdf</t>
  </si>
  <si>
    <t>https://gencourt.state.nh.us/statstudcomm/committees/1527/documents/SHA%20SHIP%20Advisory%20Committee%20Presentation_09242021.pdf</t>
  </si>
  <si>
    <t>https://ir.avnet.com/static-files/2b930693-646e-4be0-b6f1-cf28fc0b7151</t>
  </si>
  <si>
    <t>https://scholars.unh.edu/cgi/viewcontent.cgi?article=1145&amp;context=ihpp</t>
  </si>
  <si>
    <t>https://www.nhec.com/wp-content/uploads/2020/05/2019-Audited-Financials.pdf</t>
  </si>
  <si>
    <t>https://www.nrel.gov/docs/fy13osti/57713.pdf</t>
  </si>
  <si>
    <t>https://www.whitehouse.gov/wp-content/uploads/2021/08/NEW-HAMPSHIRE_Infrastructure-Investment-and-Jobs-Act-State-Fact-Sheet.pdf</t>
  </si>
  <si>
    <t>https://investor.uhreit.com/newsroom/20201118_204653_ODBU_546G3IP4DBIURG0P.1.pdf</t>
  </si>
  <si>
    <t>https://www.boem.gov/sites/default/files/documents/renewable-energy/state-activities/NH-OSW.pdf</t>
  </si>
  <si>
    <t>https://ir.charter.com/static-files/3943ccd3-dd07-4dfa-9946-a9afd1bef557</t>
  </si>
  <si>
    <t>https://www.nh.gov/insurance/reports/documents/nhid-annual-hearing-final-report-2019.pdf</t>
  </si>
  <si>
    <t>https://www.ama-assn.org/sites/ama-assn.org/files/corp/media-browser/premium/arc/corporate-practice-of-medicine-issue-brief_1.pdf</t>
  </si>
  <si>
    <t>https://www.nh.gov/insurance/media/documents/nhid-annualhearing-preliminaryreport-2023.pdf</t>
  </si>
  <si>
    <t>http://eelp.law.harvard.edu/wp-content/uploads/Green-New-Deal-Paper-Final.pdf</t>
  </si>
  <si>
    <t>https://gencourt.state.nh.us/lba/budget/operating_budgets/2022-2023/Capital_Budget/018_Agriculture_Presentation.pdf</t>
  </si>
  <si>
    <t>https://www.transportation.gov/sites/dot.gov/files/2022-01/BIL_New_Hampshire.pdf</t>
  </si>
  <si>
    <t>https://forestsociety.org/sites/default/files/Who%27s%20Who%20in%20New%20Hampshire%20Agriculture_NH%20Dept%20of%20Agriculture%2C%20Markets%2C%20and%20Food_2018.pdf</t>
  </si>
  <si>
    <t>https://www.uhreit.com/misc/UHREIT-Annual-Report-2021.pdf</t>
  </si>
  <si>
    <t>https://www.uscis.gov/sites/default/files/document/foia/TradersInvestors.pdf</t>
  </si>
  <si>
    <t>https://www.whitehouse.gov/wp-content/uploads/2023/10/New-Hampshire-Fact-Sheet.pdf</t>
  </si>
  <si>
    <t>https://www.puc.nh.gov/Legislative-Jan2009/Tom%20Frantz%20STE%20Presentation%20011509.pdf</t>
  </si>
  <si>
    <t>https://ir.ashmoregroup.com/sites/ir/files/2021-11/Ashmore%20investor%20presentation%20-%20November%202021%20v2.pdf</t>
  </si>
  <si>
    <t>https://gencourt.state.nh.us/lba/Revenues/FY%2024-25/NHES_Updated_1-17-23.pdf</t>
  </si>
  <si>
    <t>https://carsey.unh.edu/sites/default/files/media/2020/08/20-12540_presentation_of_findings_ed_fmt080520_v2.pdf</t>
  </si>
  <si>
    <t>https://www.boem.gov/renewable-energy/state-activities/nh-oswpdf</t>
  </si>
  <si>
    <t>https://www.revenue.nh.gov/forms/2016/documents/alt-dp-10-instructions2015v1-1.pdf</t>
  </si>
  <si>
    <t>https://www.whitehouse.gov/wp-content/uploads/2023/05/New-Hampshire-Fact-Sheet-May.pdf</t>
  </si>
  <si>
    <t>https://www.nhes.nh.gov/elmi/products/documents/consortium-presentation.pdf</t>
  </si>
  <si>
    <t>https://www.nirsonline.org/wp-content/uploads/2017/11/new_hampshire.pdf</t>
  </si>
  <si>
    <t>https://www.gencourt.state.nh.us/lba/Revenues/FY22-23/Revenue_Estimate_Documents/NHID_Presentation.pdf</t>
  </si>
  <si>
    <t>https://www.nhcoa.nh.gov/documents/COA_2020_ANNUAL_REPORT_FINAL_DRAFT.pdf</t>
  </si>
  <si>
    <t>https://www.devinemillimet.com/uploads/docs/summary_of_nh_taxation__m1608974_.pdf</t>
  </si>
  <si>
    <t>https://extension.unh.edu/sites/default/files/migrated_unmanaged_files/Resource002021_Rep2994.pdf</t>
  </si>
  <si>
    <t>https://www.boem.gov/renewable-energy/state-activities/new-hampshire-presentation</t>
  </si>
  <si>
    <t>https://www.nhes.nh.gov/elmi/products/documents/manufacturing-fact-sheet.pdf</t>
  </si>
  <si>
    <t>https://www.radnet.com/sites/corporate/files/radnet/imce/investor-relations/RadNet-Investor-Presentation-3-24-2021.pdf</t>
  </si>
  <si>
    <t>https://s23.q4cdn.com/615058218/files/doc_presentations/2022/11/Silvergate-Investor-Presentation-November-2022.pdf</t>
  </si>
  <si>
    <t>https://www.whitehouse.gov/wp-content/uploads/2023/04/New-Hampshire-Fact-Sheet-042523.pdf</t>
  </si>
  <si>
    <t>https://unctad.org/system/files/official-document/diaepcbinf2018d2_en.pdf</t>
  </si>
  <si>
    <t>https://www-us.computershare.com/webcontent/Doc.aspx?docid=%7Bb111416c-b714-4fa2-90da-734f25e031ed%7D&amp;source=document</t>
  </si>
  <si>
    <t>https://investor.uhreit.com/newsroom/20220223_181515_ODBU_LD2NRU93RVVU69OB.1.pdf</t>
  </si>
  <si>
    <t>https://www.bostonfed.org/-/media/Documents/neppc/neppcrr1101-nhbriefing.pdf</t>
  </si>
  <si>
    <t>https://www.mckinsey.com/~/media/mckinsey/industries/private%20equity%20and%20principal%20investors/our%20insights/mckinseys%20private%20markets%20annual%20review/2022/mckinseys-private-markets-annual-review-private-markets-rally-to-new-heights-vf.pdf</t>
  </si>
  <si>
    <t>https://links.sgx.com/FileOpen/1.%20UHREIT%202021%20Results%20Presentation.ashx?App=Announcement&amp;FileID=703274</t>
  </si>
  <si>
    <t>https://www.mountaingardenclub.org/horticulture/NH%20Native%20Plant%20Presentation.pdf</t>
  </si>
  <si>
    <t>https://www.msci.com/documents/1296102/24720517/Top-20-Largest-ESG-Funds.pdf</t>
  </si>
  <si>
    <t>https://www.nhgfoa.org/sites/g/files/vyhlif976/f/uploads/nhpdip_presentation.pdf</t>
  </si>
  <si>
    <t>https://www.cdc.gov/nchs/data/databriefs/db477.pdf</t>
  </si>
  <si>
    <t>https://www.nasaa.org/wp-content/uploads/2023/09/2023-IA-Section-Report-FINAL.pdf</t>
  </si>
  <si>
    <t>https://www.nh.gov/treasury/documents/debt-affordability-study-2022.pdf</t>
  </si>
  <si>
    <t>https://www.das.nh.gov/budget/Budget2024-2025/Executive-Summary-FY24-25.pdf</t>
  </si>
  <si>
    <t>https://www.boem.gov/sites/default/files/documents/renewable-energy/state-activities/New-Hampshire-OSW-Presentation.pdf</t>
  </si>
  <si>
    <t>https://d1io3yog0oux5.cloudfront.net/_59cfbf02eed959cd3e18dbf47b89fbda/prologis/db/2224/21498/pdf/PLD+Bernstein+Strategic+Decisions+Conference+Investor+Presentation+vF.pdf</t>
  </si>
  <si>
    <t>https://dep.nj.gov/wp-content/uploads/seeds/franklinite-and-the-nj-state-symbols-lesson-plan.pdf</t>
  </si>
  <si>
    <t>https://d1io3yog0oux5.cloudfront.net/_f662e7ec1c0e07fa92291847c61580f8/prologis/db/2219/21497/presentation/PLD+Bernstein+Strategic+Decisions+Conference+Investor+Presentation+vF.pdf</t>
  </si>
  <si>
    <t>https://d1io3yog0oux5.cloudfront.net/_4a20cd32d858f991e343dbe969edc292/prologis/db/2224/21498/pdf/PLD+Bernstein+Strategic+Decisions+Conference+Investor+Presentation+vF.pdf</t>
  </si>
  <si>
    <t>https://d1io3yog0oux5.cloudfront.net/_257adc1d68220f73fd836088c2bf65e6/prologis/db/2219/21497/presentation/PLD+Bernstein+Strategic+Decisions+Conference+Investor+Presentation+vF.pdf</t>
  </si>
  <si>
    <t>https://www.thebrandusa.com/sites/default/files/states/sheets/New%20Jersey%20State%20Fact%20Sheet.pdf</t>
  </si>
  <si>
    <t>https://www.njmep.org/news-resources/industry-report/2021_njmep_industryreport/</t>
  </si>
  <si>
    <t>https://www.njd.uscourts.gov/sites/njd/files/CompleteLocalRules.pdf</t>
  </si>
  <si>
    <t>https://nj.gov/treasury/taxation/pdf/pubs/tgi-ee/git5.pdf</t>
  </si>
  <si>
    <t>https://s26.q4cdn.com/222857764/files/doc_presentations/2021/03/14/Investor-Conference-Presentation.pdf</t>
  </si>
  <si>
    <t>https://www.nj.gov/dep/aqes/docs/sbi20151120-njbia-pres.pdf</t>
  </si>
  <si>
    <t>https://d1io3yog0oux5.cloudfront.net/_af6fa4946c8d86c1f85d38cfebb803d5/hanmi/db/858/7694/pdf/3Q23+IR+deck+vF.1.pdf</t>
  </si>
  <si>
    <t>https://investor.citizensbank.com/~/media/Files/C/CitizensBank-IR/reports-and-presentations/citizens-to-aquire-investors-bancorp-7-28-21.pdf</t>
  </si>
  <si>
    <t>https://www.investor.jnj.com/files/doc_presentation/2023/Final-JNJ-Guidance-Webcast.pdf</t>
  </si>
  <si>
    <t>https://www.nj.gov/education/sboe/meetings/agenda/2020/March/public/4a%20Perkins%20V%20presentation.pdf</t>
  </si>
  <si>
    <t>https://www.nj.gov/labor/labormarketinformation/assets/PDFs/pub/empecon/healthcare.pdf</t>
  </si>
  <si>
    <t>https://www.trade.gov/sites/default/files/2020-12/New%20Jersey%20USMCA%20State%20Fact%20Sheet.pdf</t>
  </si>
  <si>
    <t>https://www.jpmorganchase.com/content/dam/jpmc/jpmorgan-chase-and-co/investor-relations/documents/annualreport-2018.pdf</t>
  </si>
  <si>
    <t>https://www.capita.com/sites/g/files/nginej291/files/2019-09/capita-software-investor-event-slides-jan-2019.pdf</t>
  </si>
  <si>
    <t>http://njmep.org/wp-content/uploads/2022/03/2022_IndustryReport.pdf</t>
  </si>
  <si>
    <t>https://www.mckinsey.com/~/media/McKinsey/Featured%20Insights/Employment%20and%20Growth/Reseeding%20growth%20in%20the%20Garden%20State/Reseeding-the-Garden-States-economic-growth-A-vision-for-New-Jersey.ashx</t>
  </si>
  <si>
    <t>https://www.nj.gov/bpu/pdf/publicnotice/SAA%203.30%20Stakeholder%20Meeting%20Presentation.pdf</t>
  </si>
  <si>
    <t>https://d1io3yog0oux5.cloudfront.net/_af6fa4946c8d86c1f85d38cfebb803d5/hanmi/db/858/7666/pdf/KBW+Hanmi+Investor+Presentation+vF.pdf</t>
  </si>
  <si>
    <t>https://d1io3yog0oux5.cloudfront.net/_bd99307c2d3bcd862881b74f46a9ddbe/carecloud/news/2020-12-03_MTBC_Recognized_as_Public_Company_of_the_Year_by_188.pdf</t>
  </si>
  <si>
    <t>https://www.njeda.gov/wp-content/uploads/2021/02/Angel-Investor-Tax-Credit-Program-FAQ-s-8_7_17.pdf</t>
  </si>
  <si>
    <t>https://www.njcourts.gov/sites/default/files/manualonstyle.pdf</t>
  </si>
  <si>
    <t>https://nj.gov/education/news/2023/MonmouthCountyEducatorNamedNewJerseyStateTeacheroftheYear.pdf</t>
  </si>
  <si>
    <t>https://s26.q4cdn.com/222857764/files/doc_presentations/2022/09/September-2022-IR-Presentation-vf.pdf</t>
  </si>
  <si>
    <t>https://www.nj.gov/education/cccs/2020/2020%20NJSLS-WL.pdf</t>
  </si>
  <si>
    <t>https://www.njeda.gov/wp-content/uploads/2022/01/Evergreen-Listening-Session-Tax-Credit-Auction-Presentation-2.pdf</t>
  </si>
  <si>
    <t>https://www.nj.gov/treasury/taxation/pdf/pubs/tb/tb107.pdf</t>
  </si>
  <si>
    <t>https://www.ojp.gov/pdffiles1/bja/210681.pdf</t>
  </si>
  <si>
    <t>https://www.njit.edu/njbrownfields/sites/njit.edu.njbrownfields/files/Final_NJ_Funding_Presentation.pdf</t>
  </si>
  <si>
    <t>https://www.nj.gov/health/ceohs/environmental-occupational/private-well-outreach/LHD%20Presentation_10Jun2021.pdf</t>
  </si>
  <si>
    <t>https://www.nj.gov/njoem/mitigation/pdf/2019/mit2019_section4_State_Profile.pdf</t>
  </si>
  <si>
    <t>https://dep.nj.gov/wp-content/uploads/pac-first-year-report-2023.pdf</t>
  </si>
  <si>
    <t>https://www.bajajfinserv.in/corporate/media/investor-presentation/FY22/fy-bajaj-finance-q3-international-investor-presentation.pdf</t>
  </si>
  <si>
    <t>https://www.njconsumeraffairs.gov/bos/bosforms/Instructions4-Investment-Advisers-and-Investment-Adviser-Representatives.pdf</t>
  </si>
  <si>
    <t>https://ir.exxonmobil.com/static-files/12d442a1-9503-450f-86a5-139512ce2f35</t>
  </si>
  <si>
    <t>https://www.njconsumeraffairs.gov/bos/bosforms/Form-8-Investor-Protection-Form.pdf</t>
  </si>
  <si>
    <t>https://www.jnj.com/document/2015-shareholder-information</t>
  </si>
  <si>
    <t>https://www.njit.edu/finance/sites/njit.edu.finance/files/FY22%20Budget%20Presentation-BOT_Approved.pdf</t>
  </si>
  <si>
    <t>https://www.nj.gov/education/sboe/meetings/agenda/2023/August/public/4_Gifted_and_Talented_presentation.pdf</t>
  </si>
  <si>
    <t>https://go.boarddocs.com/nj/jcps/Board.nsf/files/BZ5W5M83C58B/$file/2021-22%20Budget_Presentation_JCBOE%20Public%20Meeting_SV2_03.17.2021.pdf</t>
  </si>
  <si>
    <t>https://www.supremecourt.gov/opinions/20pdf/19-1039_8n5a.pdf</t>
  </si>
  <si>
    <t>https://s29.q4cdn.com/117128878/files/doc_presentation/2022/03/WTS_Investor-Presentation-3.16.22.pdf</t>
  </si>
  <si>
    <t>https://nj.gov/comptroller/library/reports/FY2021%20Annual%20Report%20FINAL.pdf</t>
  </si>
  <si>
    <t>https://www.greenyard.group/dam/jcr:74cc99cb-baed-4178-975d-dc6a4c18b89f/Investor%20Presentation%20Feb%202021.pdf</t>
  </si>
  <si>
    <t>https://ozk.gcs-web.com/static-files/aa728f93-1c91-4370-80bf-fc4a4ed69209</t>
  </si>
  <si>
    <t>https://www.nj.gov/treasury/taxation/pdf/pubs/tb/tb89.pdf</t>
  </si>
  <si>
    <t>https://media.defense.gov/2022/Jul/14/2003035186/-1/-1/0/HDAS%202022%20-%20RICHARD%20KILROY%20-%20HDAS%20PRESENTATION%20SUMMER%202022.PDF</t>
  </si>
  <si>
    <t>https://www.ircuervo.com/documents/presentations/2024/Santanders%2028th%20Mexico%20Conference%20%E2%80%93%20Investor%20Presentation%20January%202024.pdf</t>
  </si>
  <si>
    <t>https://crsreports.congress.gov/product/pdf/R/R44981</t>
  </si>
  <si>
    <t>https://d1io3yog0oux5.cloudfront.net/_27861fae08ba654011b30cc69a0eee98/stevanatogroup/db/1912/24049/pdf/Stevanato+Group+Investor+Presentation_March+2024_FINAL+19032024.pdf</t>
  </si>
  <si>
    <t>https://cuervo.com.mx/documents/presentations/2024/Santanders%2028th%20Mexico%20Conference%20%E2%80%93%20Investor%20Presentation%20January%202024.pdf</t>
  </si>
  <si>
    <t>https://www.cuervo.com.mx/documents/presentations/2022/IR%20Investor%20Presentation%20March%202022.pdf</t>
  </si>
  <si>
    <t>https://d2rwhogv2mrkk6.cloudfront.net/s3fs-public/eventos-2024/4Q22%20Investor%20Presentation_VF_0.pdf?VersionId=MI_1n3PVqfkd02vWWFR_47ijKQ8CJyES</t>
  </si>
  <si>
    <t>https://www.nmdfa.state.nm.us/wp-content/uploads/2021/11/Agency-306-New-Mexico-State-General-Fund-FY21-FS-Final.pdf</t>
  </si>
  <si>
    <t>https://www.maseca.com/media/722983/investor_presentation_4q23v.pdf</t>
  </si>
  <si>
    <t>https://sgp.fas.org/crs/row/R44278.pdf</t>
  </si>
  <si>
    <t>https://d1io3yog0oux5.cloudfront.net/_86913bd06ec3ee51148933aba9d434a7/cocacolacompany/db/702/7933/file/Brazil+Investor+Presentation_8.8.pdf</t>
  </si>
  <si>
    <t>https://www.env.nm.gov/wp-content/uploads/sites/15/2019/07/Methane-Strategy-Presentation-Draft-Final.pdf</t>
  </si>
  <si>
    <t>https://www.archives.gov/files/denver/education/materials/lessons-new-mexico.pdf</t>
  </si>
  <si>
    <t>https://sgp.fas.org/crs/row/R42965.pdf</t>
  </si>
  <si>
    <t>https://d2rwhogv2mrkk6.cloudfront.net/s3fs-public/eventos-2024/2Q23%20Investor%20Presentation_VF_0.pdf?VersionId=loTOvGdOH0yxla.cRVUeLwIJ3Ok4w9.o</t>
  </si>
  <si>
    <t>https://edd.newmexico.gov/wp-content/uploads/2021/10/Empower-and-Collaborate-New-Mexicos-Economic-Path-Forward-full-report.pdf</t>
  </si>
  <si>
    <t>https://bipr.jhu.edu/documents/JMazza-ArticleSRIA-20180507.pdf</t>
  </si>
  <si>
    <t>https://www.newcrest.com/sites/default/files/2023-05/230516_Bank%20of%20America%20Global%20Metals%2C%20Mining%20%26%20Steel%20Conference%20-%20Presentation.pdf</t>
  </si>
  <si>
    <t>https://iamericas.org/wp-content/uploads/2021/10/mexico_US_trade_investment_tatiana_clolthier_presentation.pdf</t>
  </si>
  <si>
    <t>https://www.state.gov/wp-content/uploads/2022/06/ICS_WHA_Mexico_Public.pdf</t>
  </si>
  <si>
    <t>https://edd.newmexico.gov/wp-content/uploads/2021/10/MOU-with-Taiwan.pdf</t>
  </si>
  <si>
    <t>https://www.mckinsey.com/~/media/mckinsey/featured%20insights/Future%20of%20Organizations/Preparing%20Brazil%20for%20the%20future%20of%20work%20Jobs%20technology%20and%20skills/MGI-Future-of-Work-Brazil-Briefing-note.ashx</t>
  </si>
  <si>
    <t>https://sgp.fas.org/crs/row/R42917.pdf</t>
  </si>
  <si>
    <t>https://realfile.tax.newmexico.gov/2022pit-1-ins.pdf</t>
  </si>
  <si>
    <t>https://www.nmlegis.gov/handouts/RSTP%20070522%20Item%202%20GRT%20Overview%20and%20Issues.pdf</t>
  </si>
  <si>
    <t>https://www.ipfin.co.uk/content/dam/ipf/corporate/documents/investors/investor-presentations/IPF%20Mexico%20investor%20presentation.pdf</t>
  </si>
  <si>
    <t>https://crsreports.congress.gov/product/pdf/IF/IF11968</t>
  </si>
  <si>
    <t>https://crsreports.congress.gov/product/pdf/RL/RL32934</t>
  </si>
  <si>
    <t>https://crsreports.congress.gov/product/pdf/R/R42917/53</t>
  </si>
  <si>
    <t>https://scholar.harvard.edu/files/shleifer/files/ip_corpgov.pdf</t>
  </si>
  <si>
    <t>https://ustr.gov/sites/default/files/files/Press/fs/USMCA/USMCA-Autos_and_Auto_Parts.pdf</t>
  </si>
  <si>
    <t>https://www.ipfin.co.uk/content/dam/ipf/corporate/documents/investors/investor-presentations/IPF%20Mexico%20investor%20presentation.pdf.downloadasset.pdf</t>
  </si>
  <si>
    <t>https://sgp.fas.org/crs/row/IF10997.pdf</t>
  </si>
  <si>
    <t>https://www.goldmansachs.com/investor-relations/investor-day-2020/presentations/global-markets.pdf</t>
  </si>
  <si>
    <t>https://ustr.gov/sites/default/files/IssueAreas/Small-Business/USMCA_SME_Dialogue_Presentations.pdf</t>
  </si>
  <si>
    <t>https://crsreports.congress.gov/product/pdf/R/R45661</t>
  </si>
  <si>
    <t>https://www.nmfinance.com/wp-content/uploads/2020/07/385_New_Mexico_Finance_Authority_FY2019_Final.pdf</t>
  </si>
  <si>
    <t>https://www.italaw.com/sites/default/files/case-documents/ita0510.pdf</t>
  </si>
  <si>
    <t>https://www.nmlegis.gov/handouts/ALFC%20062221%20Item%208%20LFC%20Broadband%20Presentation%20vF062221.pdf</t>
  </si>
  <si>
    <t>https://unctad.org/system/files/official-document/diaepcbinf2020d6.pdf</t>
  </si>
  <si>
    <t>https://d1io3yog0oux5.cloudfront.net/_d11252d0e7e56a2d3b7e0fbc529b220c/forwardair/db/495/4381/pdf/04017023-IRDeck_DRAFT12_16104968607.pdf</t>
  </si>
  <si>
    <t>https://www.cemex.com/documents/44331/1529677/cemex-investor-presentation-20220601.pdf/45d3bd26-c89b-b36e-eb1d-562e50efe63d</t>
  </si>
  <si>
    <t>https://www.bakermckenzie.com/en/-/media/files/people/steven-hadjilogiou/pnunderstandingustaxationaug16.pdf</t>
  </si>
  <si>
    <t>https://www.whitehouse.gov/wp-content/uploads/2021/10/US-Long-Term-Strategy.pdf</t>
  </si>
  <si>
    <t>https://www.epa.gov/sites/production/files/2016-09/documents/climate-change-nm.pdf</t>
  </si>
  <si>
    <t>https://www.pwc.com/gx/en/international-transfer-pricing/assets/united-states.pdf</t>
  </si>
  <si>
    <t>https://www.nmdfa.state.nm.us/wp-content/uploads/2024/01/FY25-Executive-Budget-Recommendation.pdf</t>
  </si>
  <si>
    <t>https://nmpartnership.com/wp-content/uploads/2024/01/Why-NM-Presentation_2024.pdf</t>
  </si>
  <si>
    <t>https://www.nmlegis.gov/handouts/ALFC%20102721%20Item%2018%20STO-Final%20FY23-Presentation%20to%20LFC.PDF</t>
  </si>
  <si>
    <t>https://content.naic.org/sites/default/files/inline-files/Master%20NAIC%20Designation%20and%20Category%20grid%20-%202020.pdf</t>
  </si>
  <si>
    <t>https://actinver.com/documents/74160/87261/NosotrosInversionistasCorporacionReportes20204QInvestors.pdf/e52dc9ca-2309-b498-4ea4-4e5b42ba0058?t=1614634910081</t>
  </si>
  <si>
    <t>https://investorcloud.s3.amazonaws.com/nemak/InformacionFinanciera/ReportesTrimestrales/2022-3T22-en.pdf</t>
  </si>
  <si>
    <t>https://www.fedex.com/content/dam/fedex/us-united-states/sustainability/gcrs/FedEx_2022_ESG_Report.pdf</t>
  </si>
  <si>
    <t>https://www.nmlegis.gov/Entity/LFC/Documents/Revenue_Reports/General_Fund_Revenue_Forecast/2023/-%20General%20Fund%20Consensus%20Revenue%20Estimate.pdf</t>
  </si>
  <si>
    <t>https://www.mckinsey.com/~/media/McKinsey/Featured%20Insights/Asia%20Pacific/China%20and%20the%20world%20Inside%20a%20changing%20economic%20relationship/China-and-the-world-Inside-a-changing-economic-relationship.ashx</t>
  </si>
  <si>
    <t>https://travel.state.gov/content/dam/visas/BusinessVisa%20Purpose%20Listings%20March%202014%20flier.pdf</t>
  </si>
  <si>
    <t>https://www.nmlegis.gov/Publications/Interim_Reports/LGC21.pdf</t>
  </si>
  <si>
    <t>https://www.nmlegis.gov/handouts/RSTP%20121922%20Item%202%20PFM%20Presentation.pdf</t>
  </si>
  <si>
    <t>https://www.nmlegis.gov/handouts/ALFC%20072121%20Item%208%20NM%20tax%20presentation_PFM_Randall%20Bauer_July%202021%20LFC_final.pdf</t>
  </si>
  <si>
    <t>https://newsroom.invacare.com/files/doc_downloads/2022/05/Invacare-Investor-Presentation-05.23.22.pdf</t>
  </si>
  <si>
    <t>https://www.nmlegis.gov/handouts/EDPC%20112822%20Item%204%20NMHA%20presentation.pdf</t>
  </si>
  <si>
    <t>https://crsreports.congress.gov/product/pdf/RL/RL32934/50</t>
  </si>
  <si>
    <t>https://d1io3yog0oux5.cloudfront.net/_0b106a277b17f2ae3df451659f58d572/ussteel/db/3222/30175/presentation/U.+S.+Steel+Earnings+Presentation+-+Q2+2023+-+20230728+vFINAL.pdf</t>
  </si>
  <si>
    <t>https://www.nmag.gov/wp-content/uploads/2021/11/Open-Meetings-Act-Compliance-Guide-2015-Edit.pdf</t>
  </si>
  <si>
    <t>https://www.oecd.org/daf/inv/investment-policy/FDI-in-Figures-April-2023.pdf</t>
  </si>
  <si>
    <t>https://crsreports.congress.gov/product/pdf/IF/IF11891</t>
  </si>
  <si>
    <t>https://lazardltd.gcs-web.com/static-files/fb2f6cd3-0c01-4127-84f9-5ad1b7f087ad</t>
  </si>
  <si>
    <t>https://www.trade.gov/sites/default/files/2020-12/New%20Mexico%20USMCA%20State%20Fact%20Sheet.pdf</t>
  </si>
  <si>
    <t>https://www.nature.org/content/dam/tnc/nature/en/documents/Climate-Ready-Trees-Report-Nov2020.pdf</t>
  </si>
  <si>
    <t>https://www.nmlegis.gov/handouts/WNR%20090721%20Item%205%20State%20Parks%20Presentation.pdf</t>
  </si>
  <si>
    <t>https://crsreports.congress.gov/product/pdf/IF/IF11175</t>
  </si>
  <si>
    <t>https://www.nmlegis.gov/Entity/LFC/Documents/Program_Evaluation_Reports/Policy%20Spotlight%20-%20State%20Population%20Trends.pdf</t>
  </si>
  <si>
    <t>https://www.supremecourt.gov/opinions/20pdf/22o65_dc8e.pdf</t>
  </si>
  <si>
    <t>https://s22.q4cdn.com/437978920/files/doc_presentations/2021/NYCB-FBC-Investor-Presentation-Final.pdf</t>
  </si>
  <si>
    <t>https://www.newyorkfed.org/medialibrary/media/research/staff_reports/sr1001.pdf</t>
  </si>
  <si>
    <t>https://d1io3yog0oux5.cloudfront.net/_be4f55ca9d778deebcf5f9e9036531c1/baringsbdc/news/2007-11-06_Triangle_Capital_Corporation_to_Present_At_Third_125.pdf</t>
  </si>
  <si>
    <t>https://d1io3yog0oux5.cloudfront.net/_dcbc6a0f9bffdc1c066caee0280e043f/reinventtechnologypartnersa/db/1153/10255/presentation/Commercializing+Aerial+Ridesharing+-+Joby+and+Reinvent+-+02.24.2021.pdf</t>
  </si>
  <si>
    <t>https://files.adviserinfo.sec.gov/IAPD/Content/Common/crd_iapd_Brochure.aspx?BRCHR_VRSN_ID=843059</t>
  </si>
  <si>
    <t>https://www.nysd.uscourts.gov/sites/default/files/2023-12/23-cv-1346%2C%20Opinion%20and%20Order%2C%20December%2028%2C%202023.pdf</t>
  </si>
  <si>
    <t>https://unctad.org/system/files/official-document/wir2023_en.pdf</t>
  </si>
  <si>
    <t>https://d1io3yog0oux5.cloudfront.net/_7130c56027446b17b3434fc2a5ae17b7/ussteel/news/2024-01-22_United_States_Steel_Corporation_to_Release_Fourth__661.pdf</t>
  </si>
  <si>
    <t>https://d18rn0p25nwr6d.cloudfront.net/CIK-0000040545/1e928213-c59c-4c3b-a629-44c477b2a638.pdf</t>
  </si>
  <si>
    <t>https://unctad.org/system/files/official-document/poiteiiad2.en.pdf</t>
  </si>
  <si>
    <t>https://unctad.org/system/files/official-document/gdsmdpg2420101_en.pdf</t>
  </si>
  <si>
    <t>https://www.nyu.edu/content/dam/nyu/financialOperationsTreas/documents/financial_statements/NYU-CFS-2022.pdf</t>
  </si>
  <si>
    <t>https://www.newyorklife.com/assets/docs/pdfs/financial-info/2021/2021-Investment-Report.pdf</t>
  </si>
  <si>
    <t>https://www.usccb.org/resources/Socially%20Responsible%20Investment%20Guidelines%202021%20(003).pdf</t>
  </si>
  <si>
    <t>https://communications.fidelity.com/fili/docs/new-york-life-company-profile.pdf</t>
  </si>
  <si>
    <t>https://www.ibm.com/investor/att/pdf/IBM_2Q_2023_10-Q.pdf</t>
  </si>
  <si>
    <t>https://www.debevoise.com/~/media/files/insights/publications/2014/12/united%20nations%20general%20assembly%20adopts%20convention%20on%20transparency%20in%20treatybased%20investorstate%20arbitration.pdf</t>
  </si>
  <si>
    <t>https://www.nysed.gov/sites/default/files/programs/curriculum-instruction/ss-framework-9-12.pdf</t>
  </si>
  <si>
    <t>https://www.un.org/sites/un2.un.org/files/our-common-agenda-policy-brief-outer-space-en.pdf</t>
  </si>
  <si>
    <t>https://www.nycourts.gov/whatsnew/pdf/presentation-of-evidence-court-hearings-april2021.pdf</t>
  </si>
  <si>
    <t>https://www.investor.jnj.com/files/doc_financials/2023/q3/Q3/3Q23-Press-Release_Final_With-Guidance_With-Attachments.pdf</t>
  </si>
  <si>
    <t>https://www.supremecourt.gov/DocketPDF/21/21-757/254497/20230210100916044_WinterSanofi%20Amici%20Main%20E%20FILE%20Feb%2010%2023.pdf</t>
  </si>
  <si>
    <t>https://us.aicpa.org/content/dam/aicpa/research/standards/auditattest/asb/documents/mtg/1810/2018-10-asb-itema.pdf</t>
  </si>
  <si>
    <t>https://gceps.princeton.edu/wp-content/uploads/2021/03/21march_Slok-bio.pdf</t>
  </si>
  <si>
    <t>https://unctad.org/system/files/official-document/wir2013_en.pdf</t>
  </si>
  <si>
    <t>https://www.unilever.com/files/origin/afc40e13a5a5e05d89a10bb9cd9a801dc907c57a.pdf/consumer-analyst-group-of-new-york-conference-2022-presentation.pdf</t>
  </si>
  <si>
    <t>https://www.jpmorganchase.com/content/dam/jpmc/jpmorgan-chase-and-co/investor-relations/documents/how-we-do-business.pdf</t>
  </si>
  <si>
    <t>https://www.gaming.ny.gov/pdf/Spectrum%20New%20York%20Gaming%20Study%20Main%20Report,%20Final.pdf</t>
  </si>
  <si>
    <t>https://www.justice.gov/usao-sdny/press-release/file/1505421/download</t>
  </si>
  <si>
    <t>https://unctad.org/system/files/official-document/psiteiitd22.en.pdf</t>
  </si>
  <si>
    <t>https://ir.tenaris.com/static-files/9aec1608-7437-434f-affc-7f8274a1e6b6</t>
  </si>
  <si>
    <t>https://investors.innovativeindustrialproperties.com/~/media/Files/I/IIP-IR-V2/reports-and-presentations/iipr-investor-presentation-05-12-2023.pdf</t>
  </si>
  <si>
    <t>https://comptroller.nyc.gov/wp-content/uploads/documents/HHC-Financial-Statements-2020.pdf</t>
  </si>
  <si>
    <t>https://www.newyorkfed.org/medialibrary/media/research/quarterly_review/1981v6/v6n2article6.pdf</t>
  </si>
  <si>
    <t>https://d18rn0p25nwr6d.cloudfront.net/CIK-0000040545/3b695550-528c-4142-9191-cad65bfad61b.pdf</t>
  </si>
  <si>
    <t>https://s27.q4cdn.com/592464214/files/doc_financials/2021/q4/Final-Investor-Deck.pdf</t>
  </si>
  <si>
    <t>https://www.kfw.de/PDF/Investor-Relations/PFD-Dokumente-Green-Bonds/KfW-Green-Bond-Presentation.pdf</t>
  </si>
  <si>
    <t>https://d1io3yog0oux5.cloudfront.net/_73bfcca1db48470ca37215f26eaf1665/ryansg/db/1912/17848/pdf/RYAN+IP+-+Q3-23+v1+%2811-15-2023%29.pdf</t>
  </si>
  <si>
    <t>https://www.bnymellon.com/content/dam/bnymellon/documents/pdf/investor-relations/earnings-press-release-april-2023.pdf.coredownload.pdf</t>
  </si>
  <si>
    <t>https://www.morganstanley.com/pub/content/dam/msdotcom/infographics/sustainable-investing/Sustainable_Signals_Individual_Investor_White_Paper_Final.pdf</t>
  </si>
  <si>
    <t>https://www.newyorkfed.org/medialibrary/media/aboutthefed/pdf/IACFM-presentation-Oct-2021</t>
  </si>
  <si>
    <t>https://www.jpmorganchase.com/content/dam/jpmc/jpmorgan-chase-and-co/investor-relations/documents/quarterly-earnings/2022/4th-quarter/corp-10k-2022.pdf</t>
  </si>
  <si>
    <t>https://www.mckinsey.com/~/media/mckinsey/featured%20insights/the%20rise%20of%20quantum%20computing/quantum%20technology%20monitor/2021/mckinsey-quantum-technology-monitor-202109.pdf</t>
  </si>
  <si>
    <t>https://www.italaw.com/sites/default/files/case-documents/italaw7434.pdf</t>
  </si>
  <si>
    <t>https://s29.q4cdn.com/533725779/files/doc_presentation/2022/InvestorDay/Ryder-2022-Investor-Day_.pdf</t>
  </si>
  <si>
    <t>https://www.wipro.com/content/dam/nexus/en/investor/quarterly-results/2022-2023/q3fy23/press-release-q3fy23.pdf</t>
  </si>
  <si>
    <t>https://s2.q4cdn.com/376125284/files/doc_presentations/2022/Investor-presentation-Q2-2022.pdf</t>
  </si>
  <si>
    <t>https://www.goldmansachs.com/investor-relations/creditor-information/LIBOR-transition.pdf</t>
  </si>
  <si>
    <t>https://www.iamj.in/prposts/2020/images/upload/2595_2600_1.pdf</t>
  </si>
  <si>
    <t>https://investor.bankofamerica.com/regulatory-and-other-filings/all-sec-filings/content/0000070858-23-000142/0000070858-23-000142.pdf</t>
  </si>
  <si>
    <t>https://s25.q4cdn.com/766121128/files/doc_presentations/2022/09/HT-Investor-Presentation-September_Final.pdf</t>
  </si>
  <si>
    <t>https://unctad.org/system/files/official-document/poiteiitm15.pdf</t>
  </si>
  <si>
    <t>https://unctad.org/system/files/official-document/iteiia20065_en.pdf</t>
  </si>
  <si>
    <t>https://s22.q4cdn.com/437978920/files/doc_presentations/2023/03/NYCB-4Q22-earnings-presentation_3.2.23.pdf</t>
  </si>
  <si>
    <t>https://unctad.org/system/files/official-document/iteteb20063_en.pdf</t>
  </si>
  <si>
    <t>https://www.federalreserve.gov/supervisionreg/resolution-plans/sumitomo-mitsui-fin-3g-20211217.pdf</t>
  </si>
  <si>
    <t>https://www.un.org/esa/ffd/wp-content/uploads/2018/05/MDT_2017.pdf</t>
  </si>
  <si>
    <t>https://d1io3yog0oux5.cloudfront.net/_6f76ae6d971013a17596ae233b3a20ce/lifetime/db/1006/9074/pdf/Life+Time+-+March+12%2C+2024+Investor+Presentation.pdf</t>
  </si>
  <si>
    <t>https://uncitral.un.org/sites/uncitral.un.org/files/media-documents/uncitral/en/new-york-convention-e.pdf</t>
  </si>
  <si>
    <t>https://links.sgx.com/FileOpen/Pearl%20III%20Notice%20of%20Scheme%20Effective%20Date%2012%20Oct%202021.ashx?App=Announcement&amp;FileID=686369</t>
  </si>
  <si>
    <t>https://unctad.org/system/files/official-document/iteiit20034_en.pdf</t>
  </si>
  <si>
    <t>https://ustr.gov/sites/default/files/TPP-Final-Text-Investment.pdf</t>
  </si>
  <si>
    <t>https://archive.org/download/gov.uscourts.nyed.413007/gov.uscourts.nyed.413007.105.0.pdf</t>
  </si>
  <si>
    <t>https://uncitral.un.org/sites/uncitral.un.org/files/media-documents/uncitral/en/cisg_digest_2016.pdf</t>
  </si>
  <si>
    <t>https://www.about.us.hsbc.com/-/media/us/en/investor-relations/hsbc-usa/company-reports/210223-hsbc-usa-inc-form-10-k.pdf</t>
  </si>
  <si>
    <t>https://s23.q4cdn.com/516547074/files/doc_presentations/HTA-Investor-Presentation-%E2%80%93-January-2018.pdf</t>
  </si>
  <si>
    <t>https://www.eplus.com/docs/default-source/investor-presentations/august-2022_investor-presentation.pdf?sfvrsn=3e0457b1_6</t>
  </si>
  <si>
    <t>https://www.nyc.gov/html/om/pdf/ny_report_final.pdf</t>
  </si>
  <si>
    <t>https://s22.q4cdn.com/245062847/files/doc_presentations/2021/03/TPVG-Q4-2020-Investor-Presentation.pdf</t>
  </si>
  <si>
    <t>https://www.ineos.com/globalassets/investor-relations/public/annual-reports/annual-report-blocks/2019-igh-sa-annual-report_final.pdf</t>
  </si>
  <si>
    <t>https://investor.onepeloton.com/static-files/0160c736-f0d2-400a-8a20-6f6fc3f85659</t>
  </si>
  <si>
    <t>https://www.nic.org/wp-content/uploads/pdf/The-Forgotten-Middle-New-York-Investor-Summit-Presentation.pdf</t>
  </si>
  <si>
    <t>https://bjatta.bja.ojp.gov/system/files/naloxone/North%20Carolina%20Harm%20Reduction%20Coalition.pdf</t>
  </si>
  <si>
    <t>https://diabetes.org/sites/default/files/2021-11/ADV_2021_State_Fact_sheets_North%20Carolina_rev.pdf</t>
  </si>
  <si>
    <t>https://www.axalta.com/content/dam/New%20Axalta%20Corporate%20Website/Public/Documents/US/quarterly-releases/axalta-q4-2022-results-presentation.pdf</t>
  </si>
  <si>
    <t>https://scholarship.law.unc.edu/cgi/viewcontent.cgi?article=6750&amp;context=nclr</t>
  </si>
  <si>
    <t>https://www.ncleg.gov/EnactedLegislation/Constitution/NCConstitution.pdf</t>
  </si>
  <si>
    <t>https://www.gcsnc.com/cms/lib/NC01910393/Centricity/Domain/16341/Civic%20Literacy%20Standards%202021.pdf</t>
  </si>
  <si>
    <t>https://filecache.investorroom.com/mr5ircnw_trulieve/413/download/Trulieve%20q3.2023%20Earnings%20Presentation%2011.09.23.pdf</t>
  </si>
  <si>
    <t>https://www.ca4.uscourts.gov/Opinions/201092.P.pdf</t>
  </si>
  <si>
    <t>https://files.nc.gov/ncdit/documents/files/2018%20NCSAM%20Symposium%20-%20O365%20Security%20-%20NCDIT.pdf</t>
  </si>
  <si>
    <t>https://webservices.ncleg.gov/ViewDocSiteFile/77034</t>
  </si>
  <si>
    <t>https://advocacy.sba.gov/wp-content/uploads/2019/04/2019-Small-Business-Profiles-NC.pdf</t>
  </si>
  <si>
    <t>https://files.nc.gov/nccommerce/documents/LEAD/Labor-Market-Conditions-State/2022_01_LMCstate.pdf</t>
  </si>
  <si>
    <t>http://www.mfaalts.org/hedge-fund-investor-map/documents/nc.pdf</t>
  </si>
  <si>
    <t>https://www.ncleg.gov/Sessions/1999/Bills/Senate/PDF/S178v3.pdf</t>
  </si>
  <si>
    <t>https://www.ca4.uscourts.gov/opinions/192273.P.pdf</t>
  </si>
  <si>
    <t>https://www.ncwildlife.org/Portals/0/Learning/documents/Species/Coyote%20Management%20Plan_FINAL_030118.pdf</t>
  </si>
  <si>
    <t>https://dbna.asu.edu/sites/default/files/2021-10/DBNA%202021%20Report.pdf</t>
  </si>
  <si>
    <t>https://polarisproject.org/wp-content/uploads/2020/11/2019-North-Carolina-State-Report.pdf</t>
  </si>
  <si>
    <t>http://ncsbi.gov/Services/SBI-Statistics/SBI-Uniform-Crime-Reports/2019-Annual-Summary.aspx</t>
  </si>
  <si>
    <t>https://www.ncdot.gov/about-us/how-we-operate/finance-budget/nc-first/Documents/2020-11-20-public-perception-presentation.pdf</t>
  </si>
  <si>
    <t>https://it.nc.gov/documents/files/unmanned-aircraft-use-north-carolina/open</t>
  </si>
  <si>
    <t>https://www.trade.gov/sites/default/files/2020-12/North%20Carolina%20USMCA%20State%20Fact%20Sheet_0.pdf</t>
  </si>
  <si>
    <t>https://s24.q4cdn.com/913789668/files/doc_presentations/2022/07/Updated-investor-deck-July-2022-FINAL.pdf</t>
  </si>
  <si>
    <t>https://files.nc.gov/ncdeq/EJ/EJ-Board-Presentation-8.23.pdf</t>
  </si>
  <si>
    <t>https://www.deq.nc.gov/ej/ej-board-presentation-8-23/download</t>
  </si>
  <si>
    <t>https://files.nc.gov/retire/documents/files/Governance/Investment-Policy-Statement-NC-401k-NC-457-Plans.pdf</t>
  </si>
  <si>
    <t>https://www.supremecourt.gov/DocketPDF/21/21-1271/237128/20220906145148515_21-1271.amicus.FINAL.pdf</t>
  </si>
  <si>
    <t>https://www.supremecourt.gov/opinions/22pdf/21-1271_3f14.pdf</t>
  </si>
  <si>
    <t>https://www.ncbiotech.org/sites/default/files/BiomanufacturingBrochure.pdf</t>
  </si>
  <si>
    <t>https://cwfnc.org/wp-content/uploads/initialpdfs/Stealthy-Takeover-of-NC-Water-Systems.pdf</t>
  </si>
  <si>
    <t>https://www.sog.unc.edu/sites/www.sog.unc.edu/files/course_materials/RichardsonMentalHealth101.pdf</t>
  </si>
  <si>
    <t>https://www.ncleg.gov/Files/ProgramEvaluation/PED/Reports/documents/CCFunding/CC_Presentation.pdf</t>
  </si>
  <si>
    <t>https://files.nc.gov/dpi/documents/curriculum/socialstudies/scos/8.pdf</t>
  </si>
  <si>
    <t>https://s29.q4cdn.com/995183762/files/doc_presentations/2020/03/03/Fourth-Quarter-2019-Investor-Presentation-3.7.2020.pdf</t>
  </si>
  <si>
    <t>https://www.ncdoi.gov/documents/financial-examination/investors-title-ins-co-2019-roe/open</t>
  </si>
  <si>
    <t>https://www.whitehouse.gov/wp-content/uploads/2023/05/North-Carolina-Fact-Sheet-May.pdf</t>
  </si>
  <si>
    <t>https://nap.nationalacademies.org/resource/26630/Advanced%20Nuclear%20Reactors%20Report%20Briefing%20Presentation.pdf</t>
  </si>
  <si>
    <t>https://rockleyphotonics.com/wp-content/uploads/2021/06/Rockley-Investor-Presentation-2021-06.pdf</t>
  </si>
  <si>
    <t>https://files.nc.gov/ncdoa/documents/files/NC-Procurement-Manual-2022-with-TOC.pdf</t>
  </si>
  <si>
    <t>https://files.nc.gov/retire/documents/files/Employers/ReciprocityPowerPoint.pdf</t>
  </si>
  <si>
    <t>https://www.diabetesnc.com/wp-content/themes/dnc/assets/downloads/0321/NC_Guide_2020_PPT_for_webinar_3.23.21_final.pdf</t>
  </si>
  <si>
    <t>https://webservices.ncleg.gov/ViewDocSiteFile/74147</t>
  </si>
  <si>
    <t>https://www.nice.com/-/media/niceincontact/documents/investors/q1_2022_investors_presentation.ashx?la=en&amp;rev=cbf619eae2234643927cc57e2be80394&amp;hash=677B48F0E5FCF462CF87757FDA4FE0F3</t>
  </si>
  <si>
    <t>https://19january2017snapshot.epa.gov/sites/production/files/2016-09/documents/climate-change-nc.pdf</t>
  </si>
  <si>
    <t>https://www.ncdot.gov/about-us/how-we-operate/finance-budget/nc-first/Documents/2019-07-12-cline-presentation.pdf</t>
  </si>
  <si>
    <t>https://www.supremecourt.gov/opinions/18pdf/18-457_2034.pdf</t>
  </si>
  <si>
    <t>https://afterschoolalliance.org/documents/challenge-2022/NC-Afterschool-Fact-Sheet-2022.pdf</t>
  </si>
  <si>
    <t>https://files.nc.gov/ncosbm/Legislative-presentation-final.pdf</t>
  </si>
  <si>
    <t>https://www.shepscenter.unc.edu/wp-content/uploads/2015/11/TheNursingWorkforceInNorthCarolina_AcademicProgressionAndNewRolesInATransformedSystem.pdf</t>
  </si>
  <si>
    <t>https://files.nc.gov/ncosbm/documents/files/Population-Dyanmic-2020Report.pdf</t>
  </si>
  <si>
    <t>https://www.ncdhhs.gov/monkeypox-provider-update-presentation-slides-090822/download?attachment</t>
  </si>
  <si>
    <t>https://www.ncleg.gov/Files/ProgramEvaluation/PED/Reports/documents/EDPNC/EDPNC_presentation.pdf</t>
  </si>
  <si>
    <t>https://pcaobus.org/News/Events/Documents/03162011_IAGMeeting/Role_Of_The_Auditor.pdf</t>
  </si>
  <si>
    <t>https://files.nc.gov/governor/documents/files/EO223-07022021-NIL.pdf</t>
  </si>
  <si>
    <t>https://files.nc.gov/nctreasurer/documents/files/SLGFD/LGC/LocalGovFiscalMngmt/AnnualAud/ComplianceSupplementPrepResources/preparationguide.pdf</t>
  </si>
  <si>
    <t>https://nciom.org/wp-content/uploads/2023/08/NCBON-Presentation-to-NCIOM-Nursing-Workforce-Final.pdf</t>
  </si>
  <si>
    <t>https://www.nationalgrid.com/document/149971/download</t>
  </si>
  <si>
    <t>https://www.ncrec.gov/Forms/Consumer/rec422.pdf</t>
  </si>
  <si>
    <t>https://www.dpi.nc.gov/founding-principles-united-states-america-and-north-carolina-civic-literacy-standards-fall-2021/open</t>
  </si>
  <si>
    <t>https://files.nc.gov/retire/documents/files/Governance/wellington_growth_fund_presentation.pdf</t>
  </si>
  <si>
    <t>https://www.ncdor.gov/salt-guidance/open</t>
  </si>
  <si>
    <t>https://www.ncdor.gov/documents/files/cd-18-1-franchise-tax-definition-holding-company/download</t>
  </si>
  <si>
    <t>https://www.nass.usda.gov/Statistics_by_State/North_Carolina/Publications/Annual_Statistical_Bulletin/AgStat/NCHighlights.pdf</t>
  </si>
  <si>
    <t>https://webservices.ncleg.gov/ViewDocSiteFile/71859</t>
  </si>
  <si>
    <t>https://files.nc.gov/nccommerce/1_NC-Towers-050522-NC-Ports-General-Presentation.pdf</t>
  </si>
  <si>
    <t>https://www.dpi.nc.gov/founding-principles-united-states-america-and-north-carolina-civic-literacy-unpacking-document-fall/open</t>
  </si>
  <si>
    <t>https://s22.q4cdn.com/709213704/files/doc_presentations/1500075711.pdf</t>
  </si>
  <si>
    <t>https://sites.ncleg.gov/frd/wp-content/uploads/sites/7/2023/02/2023-Budget-Overview.pdf</t>
  </si>
  <si>
    <t>page not found</t>
  </si>
  <si>
    <t>https://www.ncleg.gov/EnactedLegislation/Statutes/PDF/ByArticle/Chapter_36C/Article_9.pdf</t>
  </si>
  <si>
    <t>https://www.peievents.com/en/wp-content/uploads/2021/10/LP-prospectus-2022-US-Final-1.pdf</t>
  </si>
  <si>
    <t>https://files.nc.gov/ncdhhs/documents/files/APNC-Keynote-Presentation-2019-10-23-Final.pdf</t>
  </si>
  <si>
    <t>https://www.domini.com/uploads/legacy/North-Carolina-HB2-Letter.pdf</t>
  </si>
  <si>
    <t>https://www.osc.nc.gov/documents/files/perusse-presentation/open</t>
  </si>
  <si>
    <t>https://files.nc.gov/ncdor/documents/fact-sheets/salesandssetax101.pdf?20cCUj7RbzhnTrMULAYvZy2d1wzxmUD2</t>
  </si>
  <si>
    <t>https://www.nar.realtor/sites/default/files/documents/2022-impact-of-institutional-buyers-on-home-sales-and-single-family-rentals-05-12-2022.pdf</t>
  </si>
  <si>
    <t>https://www.citigroup.com/rcs/citigpa/storage/public/citi-2022-annual-report.pdf</t>
  </si>
  <si>
    <t>https://unece.org/sites/default/files/2020-12/WP_PPP_2020_Session_II_Waste-to-Energy-Thomas%20Obermeier.pdf</t>
  </si>
  <si>
    <t>https://files.nc.gov/retire/documents/files/Governance/Wellington_Portfolio_Manager_Presentation.pdf</t>
  </si>
  <si>
    <t>https://oshr.nc.gov/2023-ncflex-benefits-guide-extended-versionpdf/open</t>
  </si>
  <si>
    <t>https://americorps.gov/sites/default/files/upload/state_profiles/pdf_2022/NC%20Combined.pdf</t>
  </si>
  <si>
    <t>https://webservices.ncleg.gov/ViewDocSiteFile/77534</t>
  </si>
  <si>
    <t>https://www.ncrec.gov/Pdfs/Rules/21%20NCAC%2058A%200114.pdf</t>
  </si>
  <si>
    <t>https://k12database.unc.edu/wp-content/uploads/sites/31/2017/11/IndiasCultureDiversity.pdf</t>
  </si>
  <si>
    <t>https://www.supremecourt.gov/DocketPDF/21/21-1271/236562/20220829124545799_21-1271%20Brief%20for%20Petitioners.pdf</t>
  </si>
  <si>
    <t>https://www.firstcitizens.com/content/dam/firstcitizens/pdfs/investor-relations/q3-2022-earnings-presentation.pdf</t>
  </si>
  <si>
    <t>https://s201.q4cdn.com/231198771/files/doc_financials/2022/q4/Q4-22-PayPal-Earnings-Release.pdf</t>
  </si>
  <si>
    <t>https://injuryfreenc.dph.ncdhhs.gov/preventionResources/docs/CSP-ActionPlanFinal.pdf</t>
  </si>
  <si>
    <t>https://www.osbm.nc.gov/documents/files/strategic-plan-osc/download?attachment</t>
  </si>
  <si>
    <t>https://s21.q4cdn.com/950981335/files/doc_presentations/2019/03/2019-JP-Morgan-Conference-v7.pdf</t>
  </si>
  <si>
    <t>https://filecache.investorroom.com/ir1_mscdirect/471/download/MSC%20General%20Investor%20Presentation%20Fiscal%202021.pdf</t>
  </si>
  <si>
    <t>https://files.nc.gov/nccommerce/documents/LEAD/Annual-Economic-Report/NC-2018-Economic-Report.pdf</t>
  </si>
  <si>
    <t>https://www.supremecourt.gov/opinions/21pdf/21-248_4fc5.pdf</t>
  </si>
  <si>
    <t>https://files.nc.gov/ncdor/documents/files/2020-D-401-Instructions.pdf</t>
  </si>
  <si>
    <t>https://www.ncdot.gov/about-us/board-offices/boards/turnpike-authority/Documents/2020-05-07-directors-presentation.pdf</t>
  </si>
  <si>
    <t>https://valoremadvisors.com/assets/admin/presentation_file/1710741342_Q3FY24_Praj-Industries-Investor-Presentation-February-2024.pdf</t>
  </si>
  <si>
    <t>https://www.ednc.org/wp-content/uploads/2022/05/DHHS-Presentation-Childrens-Behavioral-Health-in-North-Carolina-05.05.2022_3229264engkavgqk0wv5rqdd0vtdo4.pdf</t>
  </si>
  <si>
    <t>https://www.ncmedboard.org/images/uploads/other_pdfs/Mandatory_Use_FAQs_-_June2021.pdf</t>
  </si>
  <si>
    <t>https://www.uscc.gov/sites/default/files/2022-01/China-North_Korea_Strategic_Rift.pdf</t>
  </si>
  <si>
    <t>https://filecache.investorroom.com/mr5ir_nexteir/136/download/NEX_Investor%20Presentation_Fall%202020_10012020_POSTED.pdf</t>
  </si>
  <si>
    <t>https://files.nc.gov/ncosbm/GDAC-Overview-Monthly-Connect-20210127-Presentation.pdf</t>
  </si>
  <si>
    <t>https://www.sog.unc.edu/sites/www.sog.unc.edu/files/course_materials/public_records_overview.pdf</t>
  </si>
  <si>
    <t>https://www.enthusiastgaming.com/wp-content/uploads/2020/01/Enthusiast-Investor-Presentation_January-2020.pdf</t>
  </si>
  <si>
    <t>https://www.deq.nc.gov/2022-esi-conf-23-economic-development-and-deq/download?attachment</t>
  </si>
  <si>
    <t>https://www2.deloitte.com/content/dam/Deloitte/us/Documents/Tax/us-tax-north-carolinas-transfer-pricing-initiative-nets-100-million-dollars-will-other-states-follow.pdf</t>
  </si>
  <si>
    <t>https://www.osc.nc.gov/mazer-presentation/open</t>
  </si>
  <si>
    <t>https://s22.q4cdn.com/911189824/files/doc_news/2022/04/Baxter_Reports_First-Quarter_2022_Results_Release-(1).pdf</t>
  </si>
  <si>
    <t>https://www.carolinashoresnc.com/vertical/sites/%7BF0CC8623-36AF-44BE-8374-2599BE01ADE2%7D/uploads/Feb2024PacketEDITED.pdf</t>
  </si>
  <si>
    <t>https://webservices.ncleg.gov/ViewDocSiteFile/75601</t>
  </si>
  <si>
    <t>https://nc.fisheries.org/wp-content/uploads/2021/11/Poster-Guidelines.pdf</t>
  </si>
  <si>
    <t>https://s22.q4cdn.com/911189824/files/doc_financials/2021/ar/c61ff9a5-b926-4205-946a-dbdaaf05ceb1.pdf</t>
  </si>
  <si>
    <t>https://www.doa.nc.gov/ncaihb-infographics-presentation/open</t>
  </si>
  <si>
    <t>https://scholarship.law.campbell.edu/cgi/viewcontent.cgi?article=1659&amp;context=clr</t>
  </si>
  <si>
    <t>https://www.nd.gov/espb/sites/www/files/documents/North-Dakota-Teacher-Shortage-Presentation.pdf</t>
  </si>
  <si>
    <t>https://pubs.usgs.gov/fs/2021/3058/fs20213058.pdf</t>
  </si>
  <si>
    <t>https://www.ndlegis.gov/downloads/bill-history-media-file/67-2021/agriculture-commodity-council-reports/ND_Dry_Bean_North+Dakota+Legislative+Council+Biennium+Summary+Presentation.pdf</t>
  </si>
  <si>
    <t>https://www.trade.gov/sites/default/files/2020-12/North%20Dakota%20USMCA%20State%20Fact%20Sheet.pdf</t>
  </si>
  <si>
    <t>https://www.hhs.nd.gov/sites/www/files/documents/ND-HC-Task-Force/20231019-HCTF-presentation.pdf</t>
  </si>
  <si>
    <t>https://iwpr.org/wp-content/uploads/2020/10/North-Dakota-Fact-Sheet.pdf</t>
  </si>
  <si>
    <t>https://www.docr.nd.gov/sites/www/files/documents/Justice%20Reinvestment/Pre-Trial%20in%20North%20Dakota.pdf</t>
  </si>
  <si>
    <t>https://www.ndda.nd.gov/sites/www/files/documents/files/Town%20Hall%20Presentation_Grain.pdf</t>
  </si>
  <si>
    <t>https://www.hhs.nd.gov/sites/www/files/documents/2022%20REPORT%20-%20IMMUNIZATION%20RATES%20IN%20NORTH%20DAKOTA%20SCHOOLS.pdf</t>
  </si>
  <si>
    <t>https://psc.nd.gov/jurisdiction/railroad/docs/2022%20Stakeholders%20Discussion/CP%20-%20Railroad%20Presentation.pdf</t>
  </si>
  <si>
    <t>https://www.ndlegis.gov/files/committees/67-2021/23_5094_02000_935presentation_mill.pdf</t>
  </si>
  <si>
    <t>https://www.energystar.gov/ia/partners/downloads/mou/state_resources/State_Profiles_North_Dakota_508.pdf</t>
  </si>
  <si>
    <t>https://www.ndda.nd.gov/sites/www/files/documents/files/Interim%20Grain%20presentation.pdf</t>
  </si>
  <si>
    <t>https://www.nrcs.usda.gov/sites/default/files/2022-10/Snyder%20Presentation_ND%20STC%20%281.18.22%29.pdf</t>
  </si>
  <si>
    <t>https://www.dmr.nd.gov/pipeline/assets/pdf/01212011/NDPA%20Dec%202010%20Oil%20Report.pdf</t>
  </si>
  <si>
    <t>https://www.supremecourt.gov/DocketPDF/20/20-1780/182080/20210618134538464_41091%20pdf%20Seby%20br.pdf</t>
  </si>
  <si>
    <t>https://www.ndlegis.gov/files/fiscal/2021-23/docs/IHS%20Presentation%20-%20January2021.pdf</t>
  </si>
  <si>
    <t>https://www.hhs.nd.gov/sites/www/files/documents/DHS%20Legacy/nd-doj-settlement-agreement-sme-report-2021-08.pdf</t>
  </si>
  <si>
    <t>https://www.governor.nd.gov/sites/www/files/documents/%5BDoc%2098%5D%20Order%20Granting%20in%20Part%20and%20Denying%20in%20Part%20ND%20Motion%20for%20PI.pdf</t>
  </si>
  <si>
    <t>https://www.supremecourt.gov/DocketPDF/20/20-1530/204918/20211213175459245_Merits%20Brief%20of%20Petitioner%20the%20State%20of%20North%20Dakota%2020-1530.pdf</t>
  </si>
  <si>
    <t>https://www.ndlegis.gov/sites/default/files/resource/68-2023/miscellaneous/23.9424.01000.pdf</t>
  </si>
  <si>
    <t>https://www.hhs.nd.gov/sites/www/files/documents/hearing-loss-presentation.pdf</t>
  </si>
  <si>
    <t>https://www.ndlegis.gov/cencode/t10c04.pdf</t>
  </si>
  <si>
    <t>https://www.govinfo.gov/content/pkg/USCOURTS-ndd-1_19-cv-00134/pdf/USCOURTS-ndd-1_19-cv-00134-5.pdf</t>
  </si>
  <si>
    <t>https://www.ndlegis.gov/sites/default/files/fiscal/2021-23/docs/IHS%20Presentation%20-%20January2021.pdf</t>
  </si>
  <si>
    <t>https://www.whitehouse.gov/wp-content/uploads/2022/08/North-Dakota-BIL-Fact-Sheet.pdf</t>
  </si>
  <si>
    <t>https://www.ndcourts.gov/Media/Default/Court%20Administration/Annual-Report/ar2021.pdf</t>
  </si>
  <si>
    <t>https://puc.sd.gov/commission/PSOT/2015/presentation/AreyDakotaAccessPPT041515.pdf</t>
  </si>
  <si>
    <t>https://www.ndlegis.gov/files/fiscal/2021-23/docs/IHS%20Presentation%20-%20March2021.pdf</t>
  </si>
  <si>
    <t>https://ndus.edu/wp-content/uploads/sites/6/2019/11/ND-State-Programs-chart-of-programs-22-23-1.pdf</t>
  </si>
  <si>
    <t>https://www.hhs.nd.gov/sites/www/files/documents/presentation-hrsi-nd-strategic-plan-update-2022-10-19.pdf</t>
  </si>
  <si>
    <t>https://www.ndd.uscourts.gov/lci/Local_Rules.pdf</t>
  </si>
  <si>
    <t>https://www.tax.nd.gov/sites/www/files/documents/guidelines/individual/income-taxation-of-native-americans.pdf</t>
  </si>
  <si>
    <t>https://www.ndda.nd.gov/sites/www/files/documents/files/2022%20ND%20Ag%20brochure.pdf</t>
  </si>
  <si>
    <t>https://www.hhs.nd.gov/sites/www/files/documents/DHS%20Legacy/usdoj-nd-sa-biannual-report-3-9-2022.pdf</t>
  </si>
  <si>
    <t>https://www.ndcourts.gov/Media/Default/Legal%20Resources/Legal%20Self%20Help/Other%20Forms/Expungement.pdf</t>
  </si>
  <si>
    <t>https://www.ndlegis.gov/cencode/t14c03-2.pdf</t>
  </si>
  <si>
    <t>https://www.ndlegis.gov/constit/a11.pdf</t>
  </si>
  <si>
    <t>https://www.nd.gov/dpi/sites/www/files/documents/Academic%20Support/REV6_2~1.PDF</t>
  </si>
  <si>
    <t>https://www.ndlegis.gov/files/committees/64-2014%20appendices/17_5024_03000appendixd.pdf</t>
  </si>
  <si>
    <t>https://www.ndlegis.gov/files/committees/67-2021/23_5117_02000_1055presentation.pdf</t>
  </si>
  <si>
    <t>https://www.tax.nd.gov/sites/www/files/documents/guidelines/business/it-withhold/guideline-income-tax-withholding-information-returns.pdf</t>
  </si>
  <si>
    <t>https://www.ndsu.edu/agriculture/sites/default/files/2021-12/Agriculture%20By%20the%20Numbers_2021-12.pdf</t>
  </si>
  <si>
    <t>https://gf.nd.gov/sites/default/files/publications/wind-energy-development-bmp.pdf</t>
  </si>
  <si>
    <t>https://www.ndlegis.gov/constit/a01.pdf</t>
  </si>
  <si>
    <t>https://www.ndlegis.gov/cencode/t45c10-2.pdf</t>
  </si>
  <si>
    <t>https://www.ndlegis.gov/downloads/bill-history-media-file/67-2021/agriculture-commodity-council-reports/Milk_Mktg._Board+_2021_Legislative_Report.pdf</t>
  </si>
  <si>
    <t>https://www.ndlegis.gov/cencode/t59c21.pdf</t>
  </si>
  <si>
    <t>https://www.ndlegis.gov/sites/default/files/fiscal/2021-23/docs/IHS%20Presentation%20-%20March2021.pdf</t>
  </si>
  <si>
    <t>https://headwaterseconomics.org/wp-content/uploads/state-energy-policies-nd.pdf</t>
  </si>
  <si>
    <t>https://www.ndlegis.gov/constit/a05.pdf</t>
  </si>
  <si>
    <t>https://www.ndlegis.gov/cencode/t59c16.pdf</t>
  </si>
  <si>
    <t>https://www.whitehouse.gov/wp-content/uploads/2022/11/North-Dakota-BIL-State-Fact-Sheet-Nov-22.pdf</t>
  </si>
  <si>
    <t>https://prevention.nd.gov/files/pfs/Evaluation%20Kick_off_Presentation.pdf</t>
  </si>
  <si>
    <t>https://www.hhs.nd.gov/sites/www/files/documents/presentation-hrsi-nd-strategic-plan-update-2022-12-14.pdf</t>
  </si>
  <si>
    <t>https://www.cdc.gov/obesity/stateprograms/fundedstates/pdf/North-Dakota-State-Profile.pdf</t>
  </si>
  <si>
    <t>https://www.hhs.nd.gov/sites/www/files/documents/BH/Data%20Resources.pdf</t>
  </si>
  <si>
    <t>https://gf.nd.gov/sites/default/files/publications/prairie_wildflowers_grasses.pdf</t>
  </si>
  <si>
    <t>https://www.whitehouse.gov/wp-content/uploads/2023/05/North-Dakota-Fact-Sheet-May.pdf</t>
  </si>
  <si>
    <t>https://www.nsf.gov/nsb/sei/one-pagers/state/2024/NORTH-DAKOTA.pdf</t>
  </si>
  <si>
    <t>https://www.ndlegis.gov/cencode/t29c06.pdf</t>
  </si>
  <si>
    <t>https://statemuseum.nd.gov/sites/default/files/german-russian-web.pdf</t>
  </si>
  <si>
    <t>https://www.ndlegis.gov/files/committees/67-2021/23_5172_02000presentation905oah.pdf</t>
  </si>
  <si>
    <t>https://www.ndlegis.gov/assembly/68-2023/testimony/HAPPEDU-1003-20230111-12736-F-NELSON_TERRY_L.pdf</t>
  </si>
  <si>
    <t>https://www.ndlegis.gov/cencode/t16-1c01.pdf</t>
  </si>
  <si>
    <t>https://www.ndlegis.gov/files/committees/67-2021/23_5113_02000_0240presentation.pdf</t>
  </si>
  <si>
    <t>https://www.ndsu.edu/fileadmin/centers/pcpe/Economic_Outlook/EO_December_2021.pdf</t>
  </si>
  <si>
    <t>https://efc.sog.unc.edu/wp-content/uploads/sites/1172/2021/11/North-Dakota.pdf</t>
  </si>
  <si>
    <t>https://www.ndhealth.gov/mm/PDF/Presentations/Medical_Marijuana_Presentation_4.26.2019.pdf</t>
  </si>
  <si>
    <t>https://www.ndlegis.gov/sites/default/files/committees/68-2023/25.5065.02000presentation1115.pdf</t>
  </si>
  <si>
    <t>https://scholarlycommons.law.case.edu/cgi/viewcontent.cgi?article=2488&amp;context=cuslj</t>
  </si>
  <si>
    <t>https://vip.sos.nd.gov/pdfs/Portals/votereg.pdf</t>
  </si>
  <si>
    <t>https://www.blackstone.com/wp-content/uploads/sites/2/2018/10/2018-blackstone-investor-day-conference_pdfdownload_2.pdf</t>
  </si>
  <si>
    <t>https://deq.nd.gov/Tenorm/Argonne%20ND%20Public%20Outreach%20Slides.pdf</t>
  </si>
  <si>
    <t>https://commons.und.edu/cgi/viewcontent.cgi?article=2920&amp;context=ndlr</t>
  </si>
  <si>
    <t>https://www.whitehouse.gov/wp-content/uploads/2023/02/North-Dakota-Fact-Sheet-E3.pdf</t>
  </si>
  <si>
    <t>https://www.transportation.gov/sites/dot.gov/files/2022-01/BIL_North_Dakota.pdf</t>
  </si>
  <si>
    <t>https://www.dmr.nd.gov/ndgs/documents/newsletter/2003Summer/pdf/Divide.pdf</t>
  </si>
  <si>
    <t>https://www.americanimmigrationcouncil.org/sites/default/files/research/immigrants_in_north_dakota.pdf</t>
  </si>
  <si>
    <t>https://www.ndlegis.gov/cencode/t15-1c21.pdf</t>
  </si>
  <si>
    <t>https://www.ndlegis.gov/files/committees/67-2021/23_5158_02000_1005presentation.pdf</t>
  </si>
  <si>
    <t>https://med.und.edu/service/comparative-effectiveness-analytics/_files/_docs/vision-strategy-presentation-12-8-14.pdf</t>
  </si>
  <si>
    <t>https://vip.sos.nd.gov/pdfs/Portals/qual-terms-elec.pdf</t>
  </si>
  <si>
    <t>https://oklahoma.gov/content/dam/ok/en/iogcc/documents/abm/2020/nd-mhataxpresentation.pdf</t>
  </si>
  <si>
    <t>https://csgjusticecenter.org/wp-content/uploads/2020/10/ND-thirdpresentation_rev.pdf</t>
  </si>
  <si>
    <t>https://www.tax.nd.gov/sites/www/files/documents/forms/business/corporate-income/2022-corp/form-40-2022.pdf</t>
  </si>
  <si>
    <t>https://d1io3yog0oux5.cloudfront.net/_43294c4c8a1d26004d46b25e61be11c4/cinemark/db/910/8479/pdf/3Q23+Cinemark+Investor+Presentation.pdf</t>
  </si>
  <si>
    <t>https://www.ndlegis.gov/constit/a04.pdf</t>
  </si>
  <si>
    <t>https://psc.nd.gov/public/newsroom/2014/docs/7-eric-olsen-great-river-energy-presentation.pdf</t>
  </si>
  <si>
    <t>https://www.nd.gov/espb/sites/www/files/documents/DR-The-North-Dakota-Story-CAEP-Presentation.pdf</t>
  </si>
  <si>
    <t>https://www.nass.usda.gov/Statistics_by_State/North_Dakota/Publications/Crop_Releases/Crop_Production/2022/ND-croppr2209.pdf</t>
  </si>
  <si>
    <t>https://www.ndlegis.gov/cencode/t10c32-1.pdf</t>
  </si>
  <si>
    <t>https://www.nd.gov/dpi/sites/www/files/documents/SpeEd/Special%20Education%20Directory.pdf</t>
  </si>
  <si>
    <t>https://www.gtlaw.com/-/media/files/insights/published-articles/2019/06/common-law-fraudulent-and-negligent-misrepresentation.pdf</t>
  </si>
  <si>
    <t>https://www.ndlegis.gov/cencode/t59c09.pdf</t>
  </si>
  <si>
    <t>https://www.ndlegis.gov/sites/default/files/committees/67-2021/23.5220.02000presentation1505policy.pdf</t>
  </si>
  <si>
    <t>http://history.nd.gov/book/shsnd/visitorguide/pdf/visitorguide.pdf</t>
  </si>
  <si>
    <t>https://www.ag.ndsu.edu/weeds/extension-agribusiness/farmmanagement/documents/smith-cic-presentation/</t>
  </si>
  <si>
    <t>https://www.ndcompass.org/trends/Population%20Trends%20March%202021.pdf</t>
  </si>
  <si>
    <t>https://gf.nd.gov/sites/default/files/2018-01/presentation-outline-2017.pdf</t>
  </si>
  <si>
    <t>http://langster-school.pl/wp-content/uploads/2017/01/North-Dakota-the-USAs-second-leading-oil-producer.pdf</t>
  </si>
  <si>
    <t>https://www.hhs.nd.gov/sites/www/files/documents/presentation-hsri-update-7-20-2022.pdf</t>
  </si>
  <si>
    <t>https://www.wiche.edu/wp-content/uploads/2022/09/Behavioral-Healthcare-Workforce-Solutions-in-ND-Presentation.pdf</t>
  </si>
  <si>
    <t>https://www.commerce.nd.gov/sites/www/files/documents/Community%20Services/Building%20Codes/2023NDStateBuildingCodeBook.pdf</t>
  </si>
  <si>
    <t>https://www.omb.nd.gov/sites/www/files/documents/doing-business-with-the-state/procurement/guidelines-to-nd-purchasing-preference-laws.pdf</t>
  </si>
  <si>
    <t>https://www.ndlegis.gov/downloads/bill-history-media-file/67-2021/agriculture-commodity-council-reports/ND_Dairy_Promo_Commission_Rpt.pdf</t>
  </si>
  <si>
    <t>https://vip.sos.nd.gov/pdfs/Portals/running-president.pdf</t>
  </si>
  <si>
    <t>https://www.ndlegis.gov/files/committees/66-2019/21_5184_02000_1010presentation_ext.pdf</t>
  </si>
  <si>
    <t>https://www.ndlegis.gov/files/committees/67-2021/23_5177_02000_310pm_presentation.pdf</t>
  </si>
  <si>
    <t>https://www.teledyne.com/en-us/investors/Documents/January%202021%20-%20Teledyne%20Investor%20Presentation.pdf</t>
  </si>
  <si>
    <t>https://www.ndit.nd.gov/sites/www/files/documents/annual-report/nd-broadband-plan-2019.pdf</t>
  </si>
  <si>
    <t>https://www.nbprivateequitypartners.com/handlers/documentpep.ashx?id=11368f9f-23eb-4c60-baab-9af7ac775209&amp;name=NBPE%20Investor%20Presentation%20-%20June%202021vF.pdf&amp;type=pdf</t>
  </si>
  <si>
    <t>https://www.irena.org/-/media/Files/IRENA/Agency/Publication/2022/May/IRENA_Innovation_Outlook_Ammonia_2022.pdf</t>
  </si>
  <si>
    <t>https://statesummaries.ncics.org/downloads/NorthDakota-StateClimateSummary2022.pdf</t>
  </si>
  <si>
    <t>https://www.nnnreit.com/wp-content/uploads/2023/05/2-May-2023-INDIVIDUAL-Investor-Presentation.pdf</t>
  </si>
  <si>
    <t>https://idbinvest.org/sites/default/files/2023-03/Investor%20Presentation%20IDB%20Invest%20FY2022.pdf</t>
  </si>
  <si>
    <t>https://library.ndsu.edu/ir/bitstream/handle/10365/27139/Petroleum%20Exploration%20History%20in%20North%20Dakota%20to%201951.pdf?sequence=1</t>
  </si>
  <si>
    <t>https://puc.sd.gov/commission/dockets/electric/2014/EL14-106/presentation.pdf</t>
  </si>
  <si>
    <t>https://status22.globalccsinstitute.com/wp-content/uploads/2023/03/GCCSI_Global-Report-2022_PDF_FINAL-01-03-23.pdf</t>
  </si>
  <si>
    <t>https://www.in.gov/idem/cleanwater/files/rwsd_guide_measuring_nd_set_water_rates.pdf</t>
  </si>
  <si>
    <t>https://www.tax.nd.gov/sites/www/files/documents/forms/individual/2023-iit/form-nd-1-2023.pdf</t>
  </si>
  <si>
    <t>https://www.ndlegis.gov/files/committees/67-2021/23_5107_02000_105pm_presentation.pdf</t>
  </si>
  <si>
    <t>https://www.pewtrusts.org/-/media/assets/2014/10/clean_energy_north_dakota_web.pdf</t>
  </si>
  <si>
    <t>https://supreme.justia.com/cases/federal/us/504/298/case.pdf</t>
  </si>
  <si>
    <t>https://www.ndsu.edu/fileadmin/csr/SHNA2022_PresentationOctober5.pdf</t>
  </si>
  <si>
    <t>https://www.mckinsey.com/~/media/mckinsey/industries/financial%20services/our%20insights/the%20great%20reset%20north%20american%20asset%20management%20in%202022/the-great-reset-north-american-asset-management-in-2022.pdf</t>
  </si>
  <si>
    <t>https://www.tax.nd.gov/sites/www/files/documents/forms/individual/2023-iit/form-nd-1es-2024.pdf</t>
  </si>
  <si>
    <t>https://www.governor.nd.gov/sites/www/files/documents/2023%20State%20of%20the%20State%20Address%20script%20-%20FINAL%20for%20upload.pdf</t>
  </si>
  <si>
    <t>https://www.owda.org/owda-doc/Investor%20Info/OWDAFreshWaterSeries2021InvestorPresentation.pdf</t>
  </si>
  <si>
    <t>https://www.owda.org/owda-doc/Investor%20Info/OWDAFreshWaterSeries2019InvestorPresentation.pdf</t>
  </si>
  <si>
    <t>https://tos.ohio.gov/files/Pdfs/STAR/2020/STAR%20Ohio%20-%202020%20Annual%20Report.pdf</t>
  </si>
  <si>
    <t>https://www.hdfcbankdifc.com/content/bbp/repositories/723fb80a-2dde-42a3-9793-7ae1be57c87f/?path=/Footer/About%20Us/Other%20stakeholders%27%20Information/Disclosure-PDFs-for-2023/HDFC-Roadshow-Presentation-21-Feb-2023-vFF.pdf</t>
  </si>
  <si>
    <t>https://www.openbriefing.com/AsxDownload.aspx?pdfUrl=Report%2FComNews%2F20220810%2F02551559.pdf</t>
  </si>
  <si>
    <t>https://archives.obm.ohio.gov/Files/State_Accounting/Financial_Reporting/Comprehensive_Annual_Financial_Report/2021/ACFR-fin-audit-report-2021.pdf</t>
  </si>
  <si>
    <t>https://www.owda.org/docs/documents/1060/2020A%20WPCLF%20Investor%20Presentation.pdf</t>
  </si>
  <si>
    <t>https://www.aep.com/newsroom/resources/earnings/2023-05/1Q23EarningsReleasePresentation.pdf</t>
  </si>
  <si>
    <t>https://www.owda.org/docs/documents/1058/2021AWPCLFInvestorPresentation.pdf</t>
  </si>
  <si>
    <t>https://treasurer.ohio.gov/files/Pdfs/Reports/STAR/2019-STAR-Annual-Report.pdf</t>
  </si>
  <si>
    <t>https://www.cardinalhealth.com/content/dam/corp/web/documents/Report/cardinal-health-FY23-annual-report.pdf</t>
  </si>
  <si>
    <t>https://www.ohio.edu/sites/default/files/sites/colab/CoLab%20Series%20Archives/Social%20Enterprise%20Presentation%201-31-19%20final%20SMALL.pdf</t>
  </si>
  <si>
    <t>https://dam.assets.ohio.gov/image/upload/development.ohio.gov/research/pop1/State-of-Ohio-Population-Projections-Overview-2020-to-2050.pdf</t>
  </si>
  <si>
    <t>https://investor.gm.com/static-files/ddf99e0f-eb7f-41f0-b129-2ff85af1a74b</t>
  </si>
  <si>
    <t>https://treasurer.ohio.gov/files/Pdfs/STAR/2021/new/STAR%20Ohio%20-%202021%20Annual%20Report.pdf</t>
  </si>
  <si>
    <t>https://dam.assets.ohio.gov/image/upload/tax.ohio.gov/ohio_individual/individual/information_releases/IR-IT201601.pdf</t>
  </si>
  <si>
    <t>https://www.hbs.edu/newventurecompetition/Documents/business-track/FH%20Boston%20Financing%20HBS%20NVC.pdf</t>
  </si>
  <si>
    <t>https://com.ohio.gov/wps/wcm/connect/gov/d66924e4-1bc2-436b-b794-10e81453b4e7/Ohio+Securities+Bulletin+First+Quarter+2022.pdf?MOD=AJPERES</t>
  </si>
  <si>
    <t>https://fletcherbuilding.com/assets/4-investor-centre/other-documents/120908analystevendaleohiopresentation.pdf</t>
  </si>
  <si>
    <t>https://www.lsc.ohio.gov/assets/organizations/legislative-service-commission/files/2020-ohio-facts-economy.pdf</t>
  </si>
  <si>
    <t>https://tos.ohio.gov/files/Pdfs/STAR/STAR_Ohio_Investment_Policy_October_1_2021.pdf</t>
  </si>
  <si>
    <t>https://dam.assets.ohio.gov/image/upload/puco.ohio.gov/industry-information/statistical-reports/ohio-long-term-energy-forecast/ohio-ltft-2020-2039.pdf</t>
  </si>
  <si>
    <t>https://com.ohio.gov/static/documents/investorrecoveryfundfaqs.pdf</t>
  </si>
  <si>
    <t>https://mha.ohio.gov/static/About%20Us/Priorities/OhioMHAS-Budget-Testimony_02082023.pdf</t>
  </si>
  <si>
    <t>https://www.supremecourt.ohio.gov/docs/LegalResources/Rules/evidence/evidence.pdf</t>
  </si>
  <si>
    <t>https://www.owda.org/owda-doc/Investor%20Info/OWDA2013InvestorPresentation.pdf</t>
  </si>
  <si>
    <t>https://ml.globenewswire.com/Resource/Download/e523cd46-cdd0-4c27-9446-68e323b5f22e</t>
  </si>
  <si>
    <t>https://naro-us.org/resources/NARO%20OH/2022%20Convention/2022%20Speaker%20Presentations/(2-2)%20Mark%20Henning%20NARO%202022%20Presentation%20Shale.pdf</t>
  </si>
  <si>
    <t>https://com.ohio.gov/wps/wcm/connect/gov/d66924e4-1bc2-436b-b794-10e81453b4e7/Ohio%20Securities%20Bulletin%20First%20Quarter%202022.pdf?MOD=AJPERES</t>
  </si>
  <si>
    <t>https://www.timken.com/resources/corporate-social-responsibility-report-2020/</t>
  </si>
  <si>
    <t>https://www.ayresats.com/downloads/PIT_SmallBusinessDeduction_Instructions.pdf</t>
  </si>
  <si>
    <t>https://www.nass.usda.gov/Statistics_by_State/Ohio/Publications/Ag_Across_Ohio/2022/aao2201.pdf</t>
  </si>
  <si>
    <t>https://www.energystar.gov/ia/partners/downloads/mou/state_resources/State_Profiles_Ohio_508.pdf</t>
  </si>
  <si>
    <t>https://com.ohio.gov/wps/wcm/connect/gov/a28f5cc1-d868-42f5-aa7e-171e981ad247/Are%20you%20An%20Informed%20Investor.pdf?MOD=AJPERES</t>
  </si>
  <si>
    <t>https://com.ohio.gov/wps/wcm/connect/gov/a28f5cc1-d868-42f5-aa7e-171e981ad247/Are+you+An+Informed+Investor.pdf?MOD=AJPERES</t>
  </si>
  <si>
    <t>https://dam.assets.ohio.gov/image/upload/development.ohio.gov/research/pop1/State-of-Ohio-Population-Projections-Report-2023.pdf</t>
  </si>
  <si>
    <t>https://tos.ohio.gov/files/Forms%20&amp;%20Documents/Investments/Statement%20of%20Investment%20Policy.pdf</t>
  </si>
  <si>
    <t>https://dam.assets.ohio.gov/image/upload/vision.ohio.gov/optometrists/2023%20Dr.%20Laws%20and%20Rules%20Powerpoint%20Presentation.pdf</t>
  </si>
  <si>
    <t>https://www.govinfo.gov/content/pkg/USCOURTS-ohsd-2_17-cv-01086/pdf/USCOURTS-ohsd-2_17-cv-01086-3.pdf</t>
  </si>
  <si>
    <t>https://corporate.oreillyauto.com/cmsstatic/O'Reilly%20Analyst%20Day%20Presentation%202022_FINAL.pdf</t>
  </si>
  <si>
    <t>https://www.ohiotwocylinderclub.org/2024-Expo-Brochure.pdf</t>
  </si>
  <si>
    <t>https://tos.ohio.gov/CPIM/Files/CourseDocuments/15884-CPIM_2020_-_General_Session_-_Intermediate_Debt_Presentation_vFINAL_11-18-20.pdf</t>
  </si>
  <si>
    <t>https://www.ohioturnpike.org/docs/default-source/investor-relations/otic-investment-policy.pdf</t>
  </si>
  <si>
    <t>https://www.whitehouse.gov/wp-content/uploads/2021/08/OHIO_Infrastructure-Investment-and-Jobs-Act-State-Fact-Sheet.pdf</t>
  </si>
  <si>
    <t>https://odh.ohio.gov/wps/wcm/connect/gov/c7d588d0-33ab-4c1c-989a-68d370ba6929/Key-Ohio-Initiatives-Combating-Presciption-Opioid-Abuse.pdf?MOD=AJPERES</t>
  </si>
  <si>
    <t>https://com.ohio.gov/static/documents/secu_Bulletin2019FirstQuarter.pdf</t>
  </si>
  <si>
    <t>https://www.hdfcbank.com/content/bbp/repositories/723fb80a-2dde-42a3-9793-7ae1be57c87f/?path=/Footer/About%20Us/Investor%20Relation/Detail%20PAges/financial%20results/PDFs/2023/Q4FY23-Earnings-Presentation.pdf</t>
  </si>
  <si>
    <t>https://ohioauditor.gov/references/compliancemanuals/2012/OCS%20chapter%205%20_deposits%20%20investments_Jun%2012.pdf</t>
  </si>
  <si>
    <t>https://hippo-static.s3-us-west-2.amazonaws.com/investors/Hippo+Reinvent+Presentation+March+2021+(vF+Announced).pdf</t>
  </si>
  <si>
    <t>https://files.dep.state.pa.us/PublicParticipation/Citizens%20Advisory%20Council/CACPortalFiles/Meetings/2023_05/2023.05.09_Ohio_River_Valley_Institute_Presentation.pdf</t>
  </si>
  <si>
    <t>https://dam.assets.ohio.gov/image/upload/tax.ohio.gov/forms/ohio_individual/individual/2013/pit_smallbusinessdeduction_instructions.pdf</t>
  </si>
  <si>
    <t>https://www.ahcancal.org/News-and-Communications/Fact-Sheets/FactSheets/2022%20State%20of%20the%20SNF%20Industry%20Report.pdf</t>
  </si>
  <si>
    <t>https://www.ohiohistory.org/wp-content/uploads/2022/01/rp-17-3.pdf</t>
  </si>
  <si>
    <t>https://www.unitedhealthgroup.com/content/dam/UHG/PDF/investors/2022/UNH-Q3-2022-Remarks.pdf</t>
  </si>
  <si>
    <t>https://investors.myyellow.com/static-files/9dcbd1a2-2238-4d07-8b36-6de007ba5cc5</t>
  </si>
  <si>
    <t>https://ircdn.vingroup.net/storage/Uploads/0_Quan%20he%20co%20dong/0_Vingroup_2023/Jun/2023.06%20Investor%20Presentation_VinFast_F.pdf</t>
  </si>
  <si>
    <t>https://crsreports.congress.gov/product/pdf/IN/IN11978</t>
  </si>
  <si>
    <t>https://dublinohiousa.gov/dev/dev/wp-content/uploads/2020/09/City-of-Dublin-Annual-Comprehensive-Financial-Report-2020.pdf</t>
  </si>
  <si>
    <t>https://www.owda.org/owda-doc/Investor%20Info/DWAF2019BInvestorPresentation.pdf</t>
  </si>
  <si>
    <t>https://s1.q4cdn.com/050606653/files/doc_downloads/events/InvestorMeetingPresentation_Finalversion.pdf</t>
  </si>
  <si>
    <t>https://www.sony.com/en/SonyInfo/IR/library/presen/strategy/pdf/2020/presen_E.pdf</t>
  </si>
  <si>
    <t>https://ptac.ohio.edu/wp-content/uploads/2021/10/10-20-2021-Presentation-How-to-do-Business-with-the-State.pdf</t>
  </si>
  <si>
    <t>https://development.ohio.gov/static/research/economy/International%20Corporate%20Investments%20in%20Ohio%20Operations%20Report%202022.pdf</t>
  </si>
  <si>
    <t>https://www.bgsu.edu/content/dam/BGSU/college-of-arts-and-sciences/center-for-family-and-demographic-research/documents/OPN/Ohio-Population-News-Home-Ownership-Oct-2021.pdf</t>
  </si>
  <si>
    <t>https://managedcare.medicaid.ohio.gov/wps/wcm/connect/gov/e9a07037-711a-4753-bfc0-b70779ce8c0a/ODM+Specialty+Pharmacy+Presentation_04152022.pdf?MOD=AJPERES&amp;CVID=o11U1g9</t>
  </si>
  <si>
    <t>https://tos.ohio.gov/CPIM/Files/CourseDocuments/6908-2018_CPIM_FIN_162_Bond_Transaction_Participants_Presentation_(pfm_edits).._.pdf</t>
  </si>
  <si>
    <t>https://oklahoma.gov/content/dam/ok/en/owrb/documents/financing/financial-documents-and-investor-relations/audit-documents/section2/DWSRF%20EPA%20Annual%20Evaluation.pdf</t>
  </si>
  <si>
    <t>https://oklahoma.gov/content/dam/ok/en/owrb/documents/financing/financial-documents-and-investor-relations/audit-documents/section1/CWSRF-Single-Audit.pdf</t>
  </si>
  <si>
    <t>https://oklahoma.gov/content/dam/ok/en/orec/documents/meetings/OREC%20Code%20and%20Rules%20Book%202021%20(Online).pdf</t>
  </si>
  <si>
    <t>https://oklahoma.gov/content/dam/ok/en/oab/documents/examination/Affidavit%20for%20Proof%20of%20Lawful%20Presence%20in%20the%20US.pdf</t>
  </si>
  <si>
    <t>https://mediaassets.cbre.com/-/media/project/cbre/shared-site/teams/united-states/oklahoma-city/randy-lacey/okc-industrial-capabilities_20240108.pdf?rev=837e5c85bdad47528560bd5c6c5904b8</t>
  </si>
  <si>
    <t>https://www.energy.gov/sites/default/files/2023-03/femp-okc-federal-building-case-study-report.pdf</t>
  </si>
  <si>
    <t>https://oklahoma.gov/content/dam/ok/en/owrb/documents/financing/financial-documents-and-investor-relations/audit-documents/section1/All%20Programs%20Communication%20Letter.pdf</t>
  </si>
  <si>
    <t>https://d1io3yog0oux5.cloudfront.net/_8d538f1d3c81bfa2d3ab4315893f50eb/profrac/db/2315/21570/file/ProFrac+Holding+Corp.+Investor+Presentation+-+June+2022+vF_.pdf</t>
  </si>
  <si>
    <t>https://okassembly.org/wp-content/uploads/2022/09/Oklahoma-Assembly-Presentation-September-2022-Website-REV-B.pdf</t>
  </si>
  <si>
    <t>https://www.oklahomahotels.org/docs/STR_OHLA__Sept_2022_Presentation_copy.pdf</t>
  </si>
  <si>
    <t>https://oklahoma.gov/content/dam/ok/en/omes/documents/LCBPresentation20231017.pdf</t>
  </si>
  <si>
    <t>https://oklahoma.gov/content/dam/ok/en/oids/documents/Presentations/LFO%20Presentation%202023%20Update.pdf</t>
  </si>
  <si>
    <t>https://oag.ok.gov/sites/g/files/gmc766/f/documents/2020/opioid_report_2019_-_annual_report.pdf</t>
  </si>
  <si>
    <t>https://www.sai.ok.gov/olps/uploads/oia_fs_2019_final_1g1z.pdf</t>
  </si>
  <si>
    <t>https://www.psoklahoma.com/lib/docs/company/about/PSO_2023_Fact_Sheet.pdf</t>
  </si>
  <si>
    <t>https://ogeenergy.gcs-web.com/static-files/fd1d4d4d-6f3a-4db9-86d7-afa6f993b8bc</t>
  </si>
  <si>
    <t>https://accessible.oksenate.gov/sites/default/files/2021-12/Military%20Department_%23025_FY%202023_Budget%20Hearing%20Presentation.pdf</t>
  </si>
  <si>
    <t>https://oklahoma.gov/content/dam/ok/en/iogcc/documents/abm/2021/thomas_dailys_presentation.pdf</t>
  </si>
  <si>
    <t>https://s24.q4cdn.com/589393778/files/doc_financials/2022/q3/3Q-2022-Earnings-Press-Release-with-Tables.pdf</t>
  </si>
  <si>
    <t>https://oklahoma.gov/content/dam/ok/en/broadband/documents/archives/board/Guidehouse-presentation-to-Governing-Board-09-06-2022.pdf</t>
  </si>
  <si>
    <t>https://ogeenergy.gcs-web.com/static-files/6fcae252-0084-4cad-bd7f-3d50d5707108</t>
  </si>
  <si>
    <t>https://sde.ok.gov/sites/default/files/documents/files/Oklahoma%20Academic%20Standards%20for%20Social%20Studies%208.26.19.pdf</t>
  </si>
  <si>
    <t>https://www.ir.oilstatesintl.com/static-files/51b51e34-468f-4ff0-8ddf-e34b7aee2c68</t>
  </si>
  <si>
    <t>https://oklahoma.gov/content/dam/ok/en/tax/documents/forms/businesses/general/Packet-E.pdf</t>
  </si>
  <si>
    <t>https://www.supremecourt.gov/opinions/19pdf/18-9526_9okb.pdf</t>
  </si>
  <si>
    <t>https://oklahoma.gov/content/dam/ok/en/occ/documents/pu/presentations/oge-presentation-fuel-procurement-price-mitigation.pdf</t>
  </si>
  <si>
    <t>https://oklahoma.gov/content/dam/ok/en/odot/meetings/a2021/210803/US%20277%20Website%20-%20Presentation.pdf</t>
  </si>
  <si>
    <t>https://kfor.com/wp-content/uploads/sites/3/2024/01/CPO_Baby-Boomer-Presentation-357-1.pdf</t>
  </si>
  <si>
    <t>https://oklahoma.gov/content/dam/ok/en/occ/documents/ajls/news/2022/PSO%20Public%20Meeting%20Presentation_08.09.22.pdf</t>
  </si>
  <si>
    <t>https://oklahoma.gov/content/dam/ok/en/owrb/documents/financing/financial-documents-and-investor-relations/audit-documents/section1/DWSRF_Audit_Communication_Letter.pdf</t>
  </si>
  <si>
    <t>https://circleofcare.org/wp-content/uploads/2022/08/2021-FS-12-31-Oklahoma-United-Methodist-Circle-of-Care-FINAL.pdf</t>
  </si>
  <si>
    <t>http://ogs.ou.edu/pdf/AAPG08woodford.pdf</t>
  </si>
  <si>
    <t>https://www.bu.edu/bulawreview/files/2022/01/MILLER-DOLAN.pdf</t>
  </si>
  <si>
    <t>https://oksenate.gov/sites/default/files/2023-09/20230927%20OK%20Energy%20Committee%20Presentation%20Version.pdf</t>
  </si>
  <si>
    <t>https://oklahoma.gov/content/dam/ok/en/owrb/documents/financing/financial-documents-and-investor-relations/audit-documents/section5/Annual_Disclosure_SOP.pdf</t>
  </si>
  <si>
    <t>https://oklahoma.gov/content/dam/ok/en/okhca/docs/about/tribal-ltss-conference/presentations/HCBS%20Tribal%20LTSS%20Conference%20Presentation.pdf</t>
  </si>
  <si>
    <t>https://oklahoma.gov/content/dam/ok/en/odot/meetings/a2020/201002/presentation.pdf</t>
  </si>
  <si>
    <t>https://oklahoma.gov/content/dam/ok/en/owrb/documents/financing/financial-documents-and-investor-relations/audit-documents/section5/OWRB%20Continuing%20Disclosure%20Policy.pdf</t>
  </si>
  <si>
    <t>https://oksenate.gov/sites/default/files/2023-09/20230927%20OK%20Energy%20Committee%20Presentation%20Version_0.pdf</t>
  </si>
  <si>
    <t>https://oklahoma.gov/content/dam/ok/en/odot/publications/2022%20WW%20FACT%20SHEET.pdf</t>
  </si>
  <si>
    <t>https://oklahoma.gov/content/dam/ok/en/veterans/documents/women-veterans/MMIW%20POWER%20POINT%20TRIBAL%20PUBLIC%20HEALTH%20CONFERENCE%202021.pdf</t>
  </si>
  <si>
    <t>https://www.sec.gov/files/litigation/admin/2022/ia-5945.pdf</t>
  </si>
  <si>
    <t>http://www.oklegislature.gov/cf_pdf/2005-06%20INT/sb/sb1596%20int.pdf</t>
  </si>
  <si>
    <t>https://s25.q4cdn.com/317318878/files/doc_downloads/2022/First-United-Investor-Presentation-Q2-2022-FINAL.pdf</t>
  </si>
  <si>
    <t>https://csgjusticecenter.org/wp-content/uploads/2020/10/JR_OK_Initial_Work_Group_Presentation.pdf</t>
  </si>
  <si>
    <t>https://accessible.oksenate.gov/sites/default/files/2023-09/20230927%20OK%20Energy%20Committee%20Presentation%20Version_0.pdf</t>
  </si>
  <si>
    <t>https://investor.onsemi.com/static-files/6f6f72fd-a5e9-4143-bd3e-b93d547ccc58</t>
  </si>
  <si>
    <t>https://www.okwd.uscourts.gov/wp-content/uploads/DailyDocket.pdf</t>
  </si>
  <si>
    <t>https://www2.deloitte.com/content/dam/Deloitte/us/Documents/energy-resources/us-2022-outlook-oil-and-gas.pdf</t>
  </si>
  <si>
    <t>https://investors.portlandgeneral.com/static-files/7042651a-be71-4211-9fd1-c9f83ade16aa</t>
  </si>
  <si>
    <t>https://static.seekingalpha.com/uploads/sa_presentations/290/81290/original.pdf</t>
  </si>
  <si>
    <t>https://www.oregon.gov/energy/Data-and-Reports/Documents/2013%20Energy%20101%20Presentation.pdf</t>
  </si>
  <si>
    <t>https://www.orica.com/ArticleDocuments/2710/Investor%20presentation_Acquisition%20of%20Axis.pdf.aspx</t>
  </si>
  <si>
    <t>https://unctad.org/system/files/official-document/gdsmdpbg2420046_en.pdf</t>
  </si>
  <si>
    <t>https://www.goldmansachs.com/investor-relations/financials/10k/2022/2022-10-k.pdf</t>
  </si>
  <si>
    <t>https://www.sec.gov/Archives/edgar/vprr/2200/22001154.pdf</t>
  </si>
  <si>
    <t>https://www.oregon.gov/energy/facilities-safety/facilities/Facilities%20library/2023-11-02-YRB-NOI-Informational-Meeting-PPT.pdf</t>
  </si>
  <si>
    <t>https://www.beobank.com/Media/BEOBank/pdfs/2021%20ANNUAL%20FINANCIAL%20STATEMENT.pdf</t>
  </si>
  <si>
    <t>https://www.oregonlegislature.gov/lpro/Publications/Background-Brief-Energy-2019.pdf</t>
  </si>
  <si>
    <t>https://www.siltronic.com/fileadmin/investorrelations/2023/Q1/20230511_Siltronic_Q1_2023_Investor_Presentation.pdf</t>
  </si>
  <si>
    <t>https://s26.q4cdn.com/739936464/files/doc_presentations/2022/10/RPM-2022-Investor-Day-Presentation.pdf</t>
  </si>
  <si>
    <t>https://estateplanning.osbar.org/files/2022/03/Est_2022Spring.pdf</t>
  </si>
  <si>
    <t>https://www.oregon.gov/oha/HPA/HP/HCMOPageDocs/2022-12-23-005-Amazon-OneMedical-30-Day-Report.pdf</t>
  </si>
  <si>
    <t>https://www.oregonmetro.gov/sites/default/files/2021/06/14/presentation-slides-safety-forum-part-1.pdf</t>
  </si>
  <si>
    <t>https://www.trade.gov/sites/default/files/2020-12/Oregon%20USMCA%20State%20Fact%20Sheet.pdf</t>
  </si>
  <si>
    <t>https://dfr.oregon.gov/drugtransparency/Documents/webinar-slides-20190530.pdf</t>
  </si>
  <si>
    <t>https://olis.oregonlegislature.gov/liz/2023I1/Downloads/CommitteeMeetingDocument/279588</t>
  </si>
  <si>
    <t>https://www.dol.gov/sites/dolgov/files/ETA/Performance/pdfs/PY2021/OR_PY21%20WIOA%20Annual%20Performance%20Narrative%20Report.pdf</t>
  </si>
  <si>
    <t>https://investor.coopercos.com/static-files/668aa2b0-36dd-4456-b677-9e4cc225bb4c</t>
  </si>
  <si>
    <t>https://pages.uoregon.edu/baoforms/bao_drupal_6/sites/ba.uoregon.edu/files/fy2019UOafs.pdf</t>
  </si>
  <si>
    <t>https://olis.oregonlegislature.gov/liz/2021I1/Downloads/CommitteeMeetingDocument/255736</t>
  </si>
  <si>
    <t>https://www.oregon.gov/puc/utilities/Documents/COLR3-LargeILEC-PGrate-full.pdf</t>
  </si>
  <si>
    <t>https://www.oregon.gov/energy/Data-and-Reports/Documents/2021-Energy-Climate-May-Webinar-Slides.pdf</t>
  </si>
  <si>
    <t>https://s1.q4cdn.com/806093406/files/doc_downloads/2022/399556(1)_27_Nike-Inc._NPS_Combo_Form-10-K_WR.pdf</t>
  </si>
  <si>
    <t>https://www.oregon.gov/pers/Documents/General-Information/PERS-History.pdf</t>
  </si>
  <si>
    <t>https://netl.doe.gov/sites/default/files/netl-file/21CHF_FinalReport.pdf</t>
  </si>
  <si>
    <t>https://www.oregon.gov/aviation/AVB/Documents/2023/10_04%20and%2010_05/Directors-Presentation-Oct%20Board.pdf</t>
  </si>
  <si>
    <t>https://olis.oregonlegislature.gov/liz/2021R1/Downloads/CommitteeMeetingDocument/232300</t>
  </si>
  <si>
    <t>https://www.oregon.gov/oha/PH/HEALTHYENVIRONMENTS/CLIMATECHANGE/Documents/Final%20UO%20Report%205.2022.pdf</t>
  </si>
  <si>
    <t>https://dfr.oregon.gov/help/outreach-education/Documents/publications/2860-Wise-investing.pdf</t>
  </si>
  <si>
    <t>http://nwhotelinvestor.com/wp-content/uploads/2012/04/201112-EXECUTIVE-SUMMARY-and-CA-Shilo-General.pdf</t>
  </si>
  <si>
    <t>http://oregonffa.com/wp-content/uploads/2020/12/State-Degree-Portfolio-Presentation-Guide.pdf</t>
  </si>
  <si>
    <t>https://s23.q4cdn.com/611156738/files/doc_presentations/2020/Sept-IR-Deck_Final.pdf</t>
  </si>
  <si>
    <t>https://www.oregon.gov/oha/Budget/OHA-2019-WM-Presentation-Agency-Overview.pdf</t>
  </si>
  <si>
    <t>https://corporate.oreillyauto.com/cmsstatic/O'Reilly%20Automotive,%20Inc.%20Fourth%20Quarter%20and%20Full-Year%202021%20Earnings%20Release.pdf</t>
  </si>
  <si>
    <t>https://assets.kpmg.com/content/dam/kpmg/tw/pdf/2022/03/2022-healthcare-investment-outlook.pdf</t>
  </si>
  <si>
    <t>https://www.oregon.gov/puc/utilities/Documents/NGFF-WS3-AvistaPresentation.pdf</t>
  </si>
  <si>
    <t>https://www.oregonlegislature.gov/mp/Documents/051309_mp_presentation.pdf</t>
  </si>
  <si>
    <t>https://sos.oregon.gov/audits/Documents/2023-25.pdf</t>
  </si>
  <si>
    <t>https://www.ohsu.edu/sites/default/files/2019-11/McConnell_Nov19LegPresentation_Final.pdf</t>
  </si>
  <si>
    <t>https://www.oregon.gov/ohcs/get-involved/Documents/committees/HTF/03-12-2021-Unhoused-Network-Vaccine-PPT.pdf</t>
  </si>
  <si>
    <t>https://www.oregon.gov/dor/forms/FormsPubs/schedule-or-a-inst_101-007-1_2021.pdf</t>
  </si>
  <si>
    <t>https://www.oregonlegislature.gov/lpro/Publications/OregonPorts.pdf</t>
  </si>
  <si>
    <t>https://www.td.com/us/en/asset-management/documents/pdf/TDAM-USA-Changing-Landscape-Corp-Bond.pdf</t>
  </si>
  <si>
    <t>https://www.oregon.gov/odhs/providers-partners/community-services-supports/Documents/grantmakers-in-action-presentation-2020-01-16.pdf</t>
  </si>
  <si>
    <t>https://olis.oregonlegislature.gov/liz/2023r1/Downloads/CommitteeMeetingDocument/261521</t>
  </si>
  <si>
    <t>https://www.sec.gov/files/rules/proposed/2022/33-11042.pdf</t>
  </si>
  <si>
    <t>https://dfr.oregon.gov/business/reg/health/Documents/reinsurance-program/20180503-wakely-group-presentation.pdf</t>
  </si>
  <si>
    <t>https://www.oregon.gov/deq/FilterDocs/OregonGHGreport.pdf</t>
  </si>
  <si>
    <t>https://egov.oregon.gov/oda/shared/Documents/Publications/PesticidesPARC/PresentationDetailFormLiveWeb.pdf</t>
  </si>
  <si>
    <t>https://investors.sysco.com/~/media/Files/S/Sysco-IR/documents/annual-reports/Sysco_2021-Annual-Report_Web_FINAL.pdf</t>
  </si>
  <si>
    <t>https://www.oregon.gov/treasury/financial-empowerment/Documents/FEAT-Meeting%20Materials/2021/REPORT-2021-Financial-Education-Advisory-Team.pdf</t>
  </si>
  <si>
    <t>https://www.unitedhealthgroup.com/content/dam/UHG/PDF/investors/2019/Optum_IC2019_Presentation.pdf</t>
  </si>
  <si>
    <t>https://www.oregon.gov/energy/Data-and-Reports/Documents/BER-Chapter-3-Renewable-Energy.pdf</t>
  </si>
  <si>
    <t>https://www.sec.gov/files/rules/final/2020/33-10890.pdf</t>
  </si>
  <si>
    <t>https://s28.q4cdn.com/222973702/files/doc_financials/2021/q3/q3-2021-earnings-presentation-vf.pdf</t>
  </si>
  <si>
    <t>https://data.hrsa.gov/api/factsheet/3/41/2022</t>
  </si>
  <si>
    <t>https://escobar.house.gov/uploadedfiles/the_dignity_act_of_2023_one_pager.pdf</t>
  </si>
  <si>
    <t>https://www.trade.gov/sites/default/files/2023-03/OregonStateFactSheet.pdf</t>
  </si>
  <si>
    <t>https://s2.q4cdn.com/470004039/files/doc_downloads/2021/08/2021_Apple_ESG_Report.pdf</t>
  </si>
  <si>
    <t>https://www.otd.harvard.edu/uploads/Files/OTD_Startup_Guide.pdf</t>
  </si>
  <si>
    <t>https://www.oregon.gov/olcc/Docs/commission_agendas/2022/Oregon-Distillers-Guild-Presentation.pdf</t>
  </si>
  <si>
    <t>https://www.oregon.gov/ohcs/homeownership/Documents/train/presentation-lenders.pdf</t>
  </si>
  <si>
    <t>https://www.uspto.gov/sites/default/files/documents/TM-Sanctions-Order-Abtach-et-al.pdf</t>
  </si>
  <si>
    <t>https://hershnerhunter.com/wp-content/uploads/2019/06/Community-Property-Trusts-Presentation.pdf</t>
  </si>
  <si>
    <t>https://iwpr.org/wp-content/uploads/2020/08/Oregon-Fact-Sheet.pdf</t>
  </si>
  <si>
    <t>https://www.oregon.gov/energy/Get-Involved/Documents/2022-07-14-EAWG-Presentation.pdf</t>
  </si>
  <si>
    <t>https://config.lotuscars.com.cn/IR/pdf/Lotus%20Tech%20Investor%20Presentation.pdf</t>
  </si>
  <si>
    <t>https://www.tn.gov/content/dam/tn/publicutility/documents/reports/annual/anlrpt2021.pdf</t>
  </si>
  <si>
    <t>https://www.shell.com/content/dam/shell/assets/en/business-functions/investor/investor-presenttion/2020/documents/2023-annual-esg%20update-slide-deck.pdf</t>
  </si>
  <si>
    <t>https://sos.oregon.gov/audits/Documents/2023-11.pdf</t>
  </si>
  <si>
    <t>https://environment.uoregon.edu/sites/environment2.uoregon.edu/files/2023-06/jbenner_uo-federal-funding-presentation-6-16-23.pdf</t>
  </si>
  <si>
    <t>https://s201.q4cdn.com/108344635/files/doc_presentations/2023/Nov/06/q3-2023-ir-presentation-final.pdf</t>
  </si>
  <si>
    <t>https://s22.q4cdn.com/974069006/files/doc_presentations/2021/08/EverQuote-Investor-Presentation-August-2021-vFinal.pdf</t>
  </si>
  <si>
    <t>https://www.unitedutilities.com/contentassets/63460b3814d34b4fb3fbf6110be6332f/01_uu-investor-presentation---aug-2022.pdf</t>
  </si>
  <si>
    <t>https://www.portland.gov/sites/default/files/council-documents/2022/oregon-thestateofsport-report-web-062922.pdf</t>
  </si>
  <si>
    <t>https://www.hud.gov/sites/documents/45662C5HSGH.PDF</t>
  </si>
  <si>
    <t>https://www.libertymutualgroup.com/about-lm/investor-relations/documents/oaic-2012.pdf</t>
  </si>
  <si>
    <t>https://www.fincen.gov/sites/default/files/shared/LLCAssessment_FINAL.pdf</t>
  </si>
  <si>
    <t>https://s2.q4cdn.com/231003812/files/doc_presentations/2022/08_RMD_Investor-Presentation_2022-JPM-HC-Conf_10JAN21_vFINAL.pdf</t>
  </si>
  <si>
    <t>https://www.libertymutualgroup.com/about-lm/investor-relations/documents/2016-oregon-automobile-insurance-company.pdf</t>
  </si>
  <si>
    <t>https://olis.oregonlegislature.gov/liz/2023I1/Downloads/CommitteeMeetingDocument/277010</t>
  </si>
  <si>
    <t>https://extension.oregonstate.edu/sites/default/files/documents/10916/presentationdemonstrationsandillustratedtalksevalsheet.pdf</t>
  </si>
  <si>
    <t>https://www.unitedhealthgroup.com/content/dam/UHG/PDF/investors/2023/ic23/Investor-Conference-2023-Book.pdf</t>
  </si>
  <si>
    <t>https://s1.q4cdn.com/806093406/files/doc_financials/2022/q2/FY22-Q2-Combined-NIKE-Press-Release-Schedules-FINAL.pdf</t>
  </si>
  <si>
    <t>https://www.finrafoundation.org/sites/finrafoundation/files/Financial-Fraud-And-Fraud-Susceptibility-In-The-United-States_0_0_0.pdf</t>
  </si>
  <si>
    <t>https://s23.q4cdn.com/308072511/files/doc_financials/2023/q1/1Q23-Earnings-Presentation_vF.pdf</t>
  </si>
  <si>
    <t>https://personal.vanguard.com/pdf/INBST_012021.pdf</t>
  </si>
  <si>
    <t>https://cactuswhd.com/wp-content/uploads/2024/03/March-Investor-Presentation-2024.pdf</t>
  </si>
  <si>
    <t>https://s27.q4cdn.com/655807321/files/non-sec_docs/2021/PP-4Q-2020.pdf</t>
  </si>
  <si>
    <t>https://files.dep.state.pa.us/Energy/Office%20of%20Energy%20and%20Technology/OETDPortalFiles/Climate%20Change%20Advisory%20Committee/2023/12-19-23/Presentation_to_CCAC_12-19-23_Updated.pdf</t>
  </si>
  <si>
    <t>https://investments.upenn.edu/sites/default/files/downloads/Penn%20Annual%20Report%20FY22.pdf</t>
  </si>
  <si>
    <t>https://s21.q4cdn.com/137894361/files/doc_downloads/2020/05/PREIT-Q120-10-Q.pdf</t>
  </si>
  <si>
    <t>https://files.dep.state.pa.us/Energy/OfficeofPollutionPrevention/IIJA/DEP_Presentation_EPO_IIJA-BIL_40101d..pdf</t>
  </si>
  <si>
    <t>http://sers.pa.gov/pdf/Investments/Investment%20Materials/2022-06-03-Sentinel-Presentation.pdf</t>
  </si>
  <si>
    <t>https://s21.q4cdn.com/137894361/files/doc_downloads/2020/05/PREIT-Q120-Supplemental.pdf</t>
  </si>
  <si>
    <t>https://www.stateboard.education.pa.gov/Documents/Regulations%20and%20Statements/State%20Academic%20Standards/CIVICSANDGOVERNMENT.pdf</t>
  </si>
  <si>
    <t>https://pamanufacturers.org/wp-content/uploads/2024/01/PMA-Presentation-January-2024-Final.pdf</t>
  </si>
  <si>
    <t>http://gallagherworldwide.com/images/Gallagher_Capabilities_Presentation_2021_PPT.pdf</t>
  </si>
  <si>
    <t>https://filecache.investorroom.com/mr5ir_pplweb2/1015/PPL_2023_Q1_Investor_Update_Final.pdf</t>
  </si>
  <si>
    <t>https://pacdc.org/2017/wp-content/uploads/2023/04/2022-Amendments-to-PAs-Nonprofit-Corporation-Law-PACDC-presentation-4.6.23updated.pdf</t>
  </si>
  <si>
    <t>https://www.venable.com/files/Publication/073d0951-9fa6-4977-9e68-4deb21a819d8/Presentation/PublicationAttachment/c245d881-6fd8-434e-b068-52959159e864/Best-Explanation-and-Update-on-Puffery-You-Will-Ever-Read-Antitrust-Summer-2017.pdf</t>
  </si>
  <si>
    <t>https://d1io3yog0oux5.cloudfront.net/_7130c56027446b17b3434fc2a5ae17b7/ussteel/news/2023-12-14_United_States_Steel_Corporation_Provides_Fourth_658.pdf</t>
  </si>
  <si>
    <t>https://www.pccd.pa.gov/Documents/Justice%20Reinvestment/PA%20Presentation%202%20Final.pdf</t>
  </si>
  <si>
    <t>https://s21.q4cdn.com/137894361/files/doc_presentations/2021/06/2021-Investor-Update-June-4.pdf</t>
  </si>
  <si>
    <t>https://www.revenue.pa.gov/FormsandPublications/FormsforIndividuals/PIT/Documents/rev-1643.pdf</t>
  </si>
  <si>
    <t>http://www.lgc.state.pa.us/getfile.cfm?file=/Reports/deskbook20/Tax%20and%20Finance%20-%2010%20-%20Municipal%20Investments.pdf</t>
  </si>
  <si>
    <t>https://www.dot.state.pa.us/public/dvspubsforms/bdl/bdl%20publications/pub%20195nc.pdf</t>
  </si>
  <si>
    <t>https://www.attorneygeneral.gov/wp-content/uploads/2018/02/Unfair_Trade_Practices_Consumer_Protection_Law.pdf</t>
  </si>
  <si>
    <t>https://api.pcblltd.com/uploads/Investor_Presentation_October_2020_compressed_afa0d1dc58.pdf</t>
  </si>
  <si>
    <t>https://www.neiinvestments.com/content/dam/nei/docs/en/responsible-investing/policy-submissions/2020/Investor-letter-Pennsylvania-methane.pdf</t>
  </si>
  <si>
    <t>https://www.pnc.com/content/dam/pnc-com/pdf/aboutpnc/Fact%20Sheets/CorporateProfile.pdf</t>
  </si>
  <si>
    <t>https://www.budget.pa.gov/Publications%20and%20Reports/Documents/InvestorInfo/PA%20POS%20Final.pdf</t>
  </si>
  <si>
    <t>https://www.patreasury.gov/pdf/investment/Treasury-Annual-Investment-Report-2021.pdf</t>
  </si>
  <si>
    <t>https://cdn.borgwarner.com/docs/default-source/investors/investor-events-presentations/q4-2022-earnings-call-presentation.pdf?sfvrsn=c123ca3d_3</t>
  </si>
  <si>
    <t>https://www.mckinsey.com/~/media/McKinsey/Industries/Automotive%20and%20Assembly/Our%20Insights/The%20future%20of%20mobility%20is%20at%20our%20doorstep/The-future-of-mobility-is-at-our-doorstep.ashx</t>
  </si>
  <si>
    <t>https://www.justice.gov/sites/default/files/eoir/legacy/2012/08/14/3111.pdf</t>
  </si>
  <si>
    <t>https://www.legis.state.pa.us/WU01/LI/TR/Transcripts/2021_0056T.pdf</t>
  </si>
  <si>
    <t>https://www.trade.gov/sites/default/files/2020-12/Pennsylvania%20USMCA%20State%20Fact%20Sheet.pdf</t>
  </si>
  <si>
    <t>http://sers.pa.gov/pdf/Investments/Investment%20Materials/12-7-2021%20PSG%20Europe%20II-Presentation.pdf</t>
  </si>
  <si>
    <t>https://www.psers.pa.gov/About/Board/Resolutions/Documents/2018/res02.pdf</t>
  </si>
  <si>
    <t>https://www.psers.pa.gov/About/Board/Resolutions/Documents/2021/Brookfield%20Global%20Transition%20Fund%20LP%20Public%20Memo.pdf</t>
  </si>
  <si>
    <t>https://filecache.investorroom.com/mr5ir_pplweb2/1051/download/Rhode%20Island%20Energy%2012.31.2022%20Financial%20Statements_website.pdf</t>
  </si>
  <si>
    <t>https://rirrc.org/sites/default/files/2021-10/RIRRC%20Financial%20Statements%20FINAL.pdf</t>
  </si>
  <si>
    <t>https://www.justice.gov/sites/default/files/usao-ri/legacy/2014/04/15/decree.pdf</t>
  </si>
  <si>
    <t>https://bhddh.ri.gov/sites/g/files/xkgbur411/files/2021-03/ri-olmstead-statewide-agreement.pdf</t>
  </si>
  <si>
    <t>https://ecf.rid.uscourts.gov/cgi-bin/show_public_doc?2021cr0120-40</t>
  </si>
  <si>
    <t>http://www.data.treasury.ri.gov/dataset/74fc3050-7f14-4593-8860-660598d1b898/resource/0f669606-eb61-49e7-9040-05a46460dc05/download/ISQ-Marketing-Presentation---Rhode-IslandSIC.PDF</t>
  </si>
  <si>
    <t>https://www.dol.gov/sites/dolgov/files/WB/HistoryOfPaidLeaveUS.pdf</t>
  </si>
  <si>
    <t>https://ccc.ri.gov/sites/g/files/xkgbur991/files/2023-10/DBR%20CCC%20Presentation%2009.22.2023.pdf</t>
  </si>
  <si>
    <t>https://www.rid.uscourts.gov/sites/rid/files/documents/forms/WritOfExecution-0310.pdf</t>
  </si>
  <si>
    <t>http://data.treasury.ri.gov/dataset/44f0a63a-fb87-4461-a655-2f43c58eea40/resource/d17ca5b0-f427-42fc-b68a-537fdde36fcd/download/3C-Advent-International-GPE-XRhode-IslandApril-272022Final.pdf</t>
  </si>
  <si>
    <t>https://www.agc.org/sites/default/files/Files/Construction%20Data/RI.pdf</t>
  </si>
  <si>
    <t>https://tax.ri.gov/sites/g/files/xkgbur541/files/2022-12/2022%20NR%20Instructions_v4_w.pdf</t>
  </si>
  <si>
    <t>https://www.wpri.com/wp-content/uploads/sites/23/2022/02/HRIC_2022.pdf</t>
  </si>
  <si>
    <t>https://www.trade.gov/sites/default/files/2020-12/Rhode%20Island%20USMCA%20State%20Fact%20Sheet.pdf</t>
  </si>
  <si>
    <t>https://ecf.rid.uscourts.gov/cgi-bin/show_public_doc?2020cv0465-69</t>
  </si>
  <si>
    <t>https://www.rilegislature.gov/Special/comdoc/Senate%20Finance%205212020/Dynamci%20Sustainability%20Lab%20EV%20Presentation.pdf</t>
  </si>
  <si>
    <t>https://www.unitedwayri.org/wp-content/uploads/2021/09/Sample-presentation-agenda.pdf</t>
  </si>
  <si>
    <t>https://preventoverdoseri.org/wp-content/uploads/2016/05/Governors-OD-Strategic-Plan-Presentation.pdf</t>
  </si>
  <si>
    <t>https://dem.ri.gov/media/36801/download</t>
  </si>
  <si>
    <t>https://www.brookings.edu/wp-content/uploads/2016/06/20030521_RhodeIsland.pdf</t>
  </si>
  <si>
    <t>https://ecf.rid.uscourts.gov/cgi-bin/show_public_doc?2022cv0057-8</t>
  </si>
  <si>
    <t>http://data.treasury.ri.gov/lo/dataset/5e3e9317-c2e8-4e42-9efe-3af3a1eae49a/resource/c51219e2-a38f-4c8d-a58b-f63e618ab786/download/Rhode-IslandLDO-V-Marketing-CollateralFinalv3.pdf</t>
  </si>
  <si>
    <t>https://oha.ri.gov/media/2406/download?language=en</t>
  </si>
  <si>
    <t>http://data.treasury.ri.gov/dataset/995a8cf3-5fae-4367-8c52-0e82137c7eca/resource/7f7b29ef-0d79-44c1-9db7-355bd385a3d9/download/2---HPS-Specialty-Loan-Fund-V---July-2021-Rhode-Island-vF.pdf</t>
  </si>
  <si>
    <t>http://data.treasury.ri.gov/ko_KR/dataset/5e3e9317-c2e8-4e42-9efe-3af3a1eae49a/resource/c51219e2-a38f-4c8d-a58b-f63e618ab786/download/Rhode-IslandLDO-V-Marketing-CollateralFinalv3.pdf</t>
  </si>
  <si>
    <t>https://ohic.ri.gov/sites/g/files/xkgbur736/files/2022-04/public%20forum%202022%204-27%20cost%20trends%20results%20for%202020%20%2B%20final.pdf</t>
  </si>
  <si>
    <t>http://data.treasury.ri.gov/dataset/c7b93260-f9c7-4b76-87e5-3c68e9310267/resource/b7e3cf2d-076f-4b20-aa31-2b4199530449/download/CVC-Overview-DeckGeneral-ERSRI---Final---Public.pdf</t>
  </si>
  <si>
    <t>http://data.treasury.ri.gov/dataset/61212083-2c49-40ac-9758-2979407fdc3c/resource/cd3f53b5-6708-41cf-a5d4-fe2439b3642b/download/Rhode-IslandCAP-V-Presentation-v4.pdf</t>
  </si>
  <si>
    <t>https://www.frbsf.org/community-development/wp-content/uploads/sites/3/rikers-island-first-social-impact-bond-united-states.pdf</t>
  </si>
  <si>
    <t>https://www.samhsa.gov/data/sites/default/files/reports/rpt32885/2019NSDUHsaeSpecStates/NSDUHsaeRhodeIsland2019.pdf</t>
  </si>
  <si>
    <t>http://data.treasury.ri.gov/el/dataset/fcac2fd8-7a23-4819-92ab-45be76337794/resource/46dfd6eb-ff08-4155-9963-2c41726f05c6/download/BPEA-VIII---Rhode-Island-Presentation-vF.pdf</t>
  </si>
  <si>
    <t>https://www.rilegislature.gov/commissions/PBWC/commdocs/11-06-2023---Jed%20Thorp%20Presentation%20PDF.pdf</t>
  </si>
  <si>
    <t>https://tax.ri.gov/sites/g/files/xkgbur541/files/2023-12/2024%20Withholding%20Tax%20Booklet.pdf</t>
  </si>
  <si>
    <t>http://data.treasury.ri.gov/dataset/f4a5378b-9bbf-4318-8866-f3dc058bf011/resource/57b8767a-8f96-430d-b8e1-e0b002515314/download/ERS-Rhode-Island---Board-Presentation---06.22.16---vF2.pdf</t>
  </si>
  <si>
    <t>https://www.thebrandusa.com/sites/default/files/states/sheets/Rhode%20Island%20State%20Fact%20Sheet.pdf</t>
  </si>
  <si>
    <t>https://tax.ri.gov/sites/g/files/xkgbur541/files/Tax-Website/TAX/combinedreporting/Nexus-Regulation----Final----12-23-15.pdf</t>
  </si>
  <si>
    <t>https://advocacy.sba.gov/wp-content/uploads/2019/04/2019-Small-Business-Profiles-RI.pdf</t>
  </si>
  <si>
    <t>https://www.cvshealth.com/content/dam/enterprise/cvs-enterprise/pdfs/2023/Q1-2023-Earnings-Release-5.2.2023-Final.pdf</t>
  </si>
  <si>
    <t>https://ccc.ri.gov/sites/g/files/xkgbur991/files/2024-01/OCR%20Presentation%20to%20CCC%20January%202024.pdf</t>
  </si>
  <si>
    <t>https://ohic.ri.gov/sites/g/files/xkgbur736/files/documents/2021/May/Cost-Trends/Meeting-18-Presentation.pdf</t>
  </si>
  <si>
    <t>https://ohic.ri.gov/sites/g/files/xkgbur736/files/2023-05/Health%20Care%20Spending%20and%20Quality%20in%20Rhode%20Island_FINAL%202023%2005.pdf</t>
  </si>
  <si>
    <t>http://www.rihs.org/wp-content/uploads/2017/04/RHS_Journal-75-1_v5.pdf</t>
  </si>
  <si>
    <t>https://webserver.rilegislature.gov/HouseFinance/Pew%20Widening%20Gap%20September%206%202011.pdf</t>
  </si>
  <si>
    <t>https://investors.vitalfarms.com/static-files/6d3422c2-badb-4715-9bd4-40b49a9e9cee</t>
  </si>
  <si>
    <t>https://tax.ri.gov/sites/g/files/xkgbur541/files/Advisory/ADV_2019_11.pdf</t>
  </si>
  <si>
    <t>https://www.nsf.gov/nsb/sei/one-pagers/state/2024/RHODE-ISLAND.pdf</t>
  </si>
  <si>
    <t>https://www.rilegislature.gov/Special/rcc/REC202305/REC%20SPGlobal%20RIStateDeck_May2023.pdf</t>
  </si>
  <si>
    <t>https://www.rikidscount.org/Portals/0/Uploads/Documents/Presentations/11.30.21%20Presentation%20-%20Housing%20Instability%20and%20Homelessness%20Release%20Event_Nov%202021_Final.pdf?ver=2021-12-01-154823-410</t>
  </si>
  <si>
    <t>http://data.treasury.ri.gov/bg/dataset/fcac2fd8-7a23-4819-92ab-45be76337794/resource/46dfd6eb-ff08-4155-9963-2c41726f05c6/download/BPEA-VIII---Rhode-Island-Presentation-vF.pdf</t>
  </si>
  <si>
    <t>https://www.rid.uscourts.gov/sites/rid/files/documents/LocalRules120119_0.pdf</t>
  </si>
  <si>
    <t>https://www.rid.uscourts.gov/sites/rid/files/documents/localrulesreviewcommittee/LocalRules120119_0.pdf</t>
  </si>
  <si>
    <t>https://energy.ri.gov/sites/g/files/xkgbur741/files/2023-03/Evaluation%20of%20Rhode%20Island%20Distributed%20Generation%20Policies%20-%20REVISED%20FINAL%20Meeting%202%20Presentation_AS%20DELIVERED.pdf</t>
  </si>
  <si>
    <t>https://rihebc.com/wp-content/uploads/2020/12/RIHEBC-CAFR-2020-Issued.pdf</t>
  </si>
  <si>
    <t>https://www.rilegislature.gov/commissions/NPVC/commdocs/2023-03-01-Myers%20-%20Electoral%20Systems%20Presentation.pdf</t>
  </si>
  <si>
    <t>https://core.ac.uk/download/pdf/6671427.pdf</t>
  </si>
  <si>
    <t>https://www.whitehouse.gov/wp-content/uploads/2021/08/RHODE-ISLAND_Infrastructure-Investment-and-Jobs-Act-State-Fact-Sheet.pdf</t>
  </si>
  <si>
    <t>http://data.treasury.ri.gov/ro/dataset/222f11fc-2a13-4d61-9786-8873a4c509ce/resource/246c9dd5-8918-4b6b-8fe9-2e416b7cafb3/download/Eureka-Equity-Partners-Overview-Presentation-to-State-of-Rhode-Island.pdf</t>
  </si>
  <si>
    <t>https://archive.csac.history.wisc.edu/3.%20Rhode%20Island.pdf</t>
  </si>
  <si>
    <t>http://data.treasury.ri.gov/mn_MN/dataset/fcac2fd8-7a23-4819-92ab-45be76337794/resource/46dfd6eb-ff08-4155-9963-2c41726f05c6/download/BPEA-VIII---Rhode-Island-Presentation-vF.pdf</t>
  </si>
  <si>
    <t>https://wiki.hyperledger.org/download/attachments/2392775/pssig-210702%20Blockchain%20presentation%20July%202%202021-FINAL.pdf?version=1&amp;modificationDate=1625276705000&amp;api=v2</t>
  </si>
  <si>
    <t>https://www.rilegislature.gov/commissions/laus/commdocs/RI%20APA%20White%20Paper%20Land%20Use%2020211217%20%26%20Presentation%2020220106.pdf</t>
  </si>
  <si>
    <t>https://content.naic.org/sites/default/files/publications-key-facts-market-trends-rhode-island.pdf</t>
  </si>
  <si>
    <t>https://www.rilegislature.gov/Special/comdoc/Senate%20Finance%205212020/DEM%20Presentation.pdf</t>
  </si>
  <si>
    <t>http://data.treasury.ri.gov/fi/dataset/fcac2fd8-7a23-4819-92ab-45be76337794/resource/46dfd6eb-ff08-4155-9963-2c41726f05c6/download/BPEA-VIII---Rhode-Island-Presentation-vF.pdf</t>
  </si>
  <si>
    <t>http://data.treasury.ri.gov/nl/dataset/fcac2fd8-7a23-4819-92ab-45be76337794/resource/46dfd6eb-ff08-4155-9963-2c41726f05c6/download/BPEA-VIII---Rhode-Island-Presentation-vF.pdf</t>
  </si>
  <si>
    <t>http://data.treasury.ri.gov/de/dataset/fcac2fd8-7a23-4819-92ab-45be76337794/resource/46dfd6eb-ff08-4155-9963-2c41726f05c6/download/BPEA-VIII---Rhode-Island-Presentation-vF.pdf</t>
  </si>
  <si>
    <t>http://www.rimed.org/rimedicaljournal/2019/11/2019-11-46-health-duffy.pdf</t>
  </si>
  <si>
    <t>http://data.treasury.ri.gov/ro/dataset/fcac2fd8-7a23-4819-92ab-45be76337794/resource/46dfd6eb-ff08-4155-9963-2c41726f05c6/download/BPEA-VIII---Rhode-Island-Presentation-vF.pdf</t>
  </si>
  <si>
    <t>https://dmv.dc.gov/sites/default/files/dc/sites/op/publication/attachments/ria_ne_property_owner_dev_mtg2presentation_f.pdf</t>
  </si>
  <si>
    <t>https://tax.ri.gov/sites/g/files/xkgbur541/files/forms/2021/Withholding/2021-Withholding-Tax-Booklet.pdf</t>
  </si>
  <si>
    <t>http://data.treasury.ri.gov/sr_Latn/dataset/fcac2fd8-7a23-4819-92ab-45be76337794/resource/46dfd6eb-ff08-4155-9963-2c41726f05c6/download/BPEA-VIII---Rhode-Island-Presentation-vF.pdf</t>
  </si>
  <si>
    <t>http://data.treasury.ri.gov/dataset/61212083-2c49-40ac-9758-2979407fdc3c/resource/bef14a6a-b59e-43e2-a61e-ca5c85fe6b45/download/2017-12-NEPC-Rhode-Island-IC-Presentation-FINAL.pdf</t>
  </si>
  <si>
    <t>https://ride.ri.gov/sites/g/files/xkgbur806/files/Portals/0/Uploads/Documents/Funding-and-Finance-Wise-Investments/Funding-Sources/State-Education-Aid-Funding-Formula/Formula-Presentation.pdf</t>
  </si>
  <si>
    <t>http://data.treasury.ri.gov/dataset/bb23f865-2cb6-4754-8920-1a336497fc68/resource/a7468040-1c94-4189-aad0-94f39590a3f8/download/RISIC-Cliffwater-April-25--2018-Presentation.pdf</t>
  </si>
  <si>
    <t>http://data.treasury.ri.gov/sv/dataset/fcac2fd8-7a23-4819-92ab-45be76337794/resource/46dfd6eb-ff08-4155-9963-2c41726f05c6/download/BPEA-VIII---Rhode-Island-Presentation-vF.pdf</t>
  </si>
  <si>
    <t>https://www.rilegislature.gov/commissions/SPC/commdocs/12-6-2023---Rhode%20Island%20Energy%20Presentation.pdf</t>
  </si>
  <si>
    <t>https://tax.ri.gov/sites/g/files/xkgbur541/files/2021-12/2021-ri-1065-instructions.pdf</t>
  </si>
  <si>
    <t>https://www.rilegislature.gov/Special/comdoc/House%20Oversight%202022/03-22-2022---Presentation-RI%20Regional%20Economics%20and%20Tourism%20of%20Film%20and%20TV.pdf</t>
  </si>
  <si>
    <t>https://energy.ri.gov/sites/g/files/xkgbur741/files/2023-05/Evaluation%20of%20Rhode%20Island%20Distributed%20Generation%20Policies%20-%20Meeting%20%235%20Presentation%20-%20Friday%20May%205%202023.pdf</t>
  </si>
  <si>
    <t>https://ride.ri.gov/sites/g/files/xkgbur806/files/Portals/0/Uploads/Documents/RIPLS_Final_Oct_2018.pdf</t>
  </si>
  <si>
    <t>https://health.ri.gov/publications/policies/SmallNumbersReporting.pdf</t>
  </si>
  <si>
    <t>https://tax.ri.gov/sites/g/files/xkgbur541/files/2022-12/2023%20Withholding%20Tax%20Booklet_12162022.pdf</t>
  </si>
  <si>
    <t>http://data.treasury.ri.gov/dataset/878f82ec-74d5-46d2-bb83-bbccc6bdd197/resource/a152c921-8463-4814-84e5-a2f169241ab8/download/Pollen-Street-Capital-Investor-Presentation---State-of-Rhode-IslandFinal-PUBLIC.pdf</t>
  </si>
  <si>
    <t>https://www.cms.gov/files/document/rhode-island-fy21-pi-review-final-report.pdf</t>
  </si>
  <si>
    <t>https://www.irena.org/-/media/Files/IRENA/Agency/Publication/2018/Sep/IRENA_offshore_wind_note_G7_2018.pdf?la=en&amp;hash=B186614D923AB1F0A07D7285612C4B037057A0C0</t>
  </si>
  <si>
    <t>https://www.rilegislature.gov/housefiscalreport/Briefings%20and%20Presentations/2020%20Session/Federal%20Relief%20Programs%20and%20May%20%20REC%20CEC.pdf</t>
  </si>
  <si>
    <t>http://data.treasury.ri.gov/it/dataset/fcac2fd8-7a23-4819-92ab-45be76337794/resource/46dfd6eb-ff08-4155-9963-2c41726f05c6/download/BPEA-VIII---Rhode-Island-Presentation-vF.pdf</t>
  </si>
  <si>
    <t>https://www.rihs.org/files/MiddleSchoolGuide.pdf</t>
  </si>
  <si>
    <t>https://www.fgdc.gov/initiatives/50states/RICIO_Presentation_v2.pdf</t>
  </si>
  <si>
    <t>https://www.rilegislature.gov/commissions/HHS/commdocs/2022.02.02%20DHS%20Cash%20Assistance.UHIP%20Presentation.pdf</t>
  </si>
  <si>
    <t>https://commerceri.com/wp-content/uploads/2022/12/FY23-Budget-RICC-Board.Presentation-Final.pdf</t>
  </si>
  <si>
    <t>https://www.whitehouse.gov/wp-content/uploads/2023/10/Rhode-Island-Fact-Sheet.pdf</t>
  </si>
  <si>
    <t>https://tax.ri.gov/sites/g/files/xkgbur541/files/Advisory/ADV_2021_21.pdf</t>
  </si>
  <si>
    <t>https://rihebc.com/wp-content/uploads/2021/12/RIHEBC-ACFR-2021-Issued.pdf</t>
  </si>
  <si>
    <t>http://www.kids.ri.gov/cabinet/documents/The%20Road%20to%20Universal%20Pre-K%20in%20Rhode%20island%20-%20Presentation.pdf</t>
  </si>
  <si>
    <t>https://tax.ri.gov/sites/g/files/xkgbur541/files/documents/software/RI-MagMedia_1099Only_Update112016.pdf</t>
  </si>
  <si>
    <t>https://energy.ri.gov/sites/g/files/xkgbur741/files/2023-05/Evaluation%20of%20Rhode%20Island%20Distributed%20Generation%20Policies%20-%20Meeting%20%235%20Presentation%20-%20Friday%20May%205%202023_AS%20DELIVERED.pdf</t>
  </si>
  <si>
    <t>https://tax.ri.gov/sites/g/files/xkgbur541/files/2024-01/2024%20RI%20W-4_w.pdf</t>
  </si>
  <si>
    <t>https://in-sight.org/wp-content/uploads/2021/12/RIVESP-Presentation-12.9.21.pdf</t>
  </si>
  <si>
    <t>https://csgjusticecenter.org/wp-content/uploads/2022/12/JRI-Improving-DV-Responses-in-Rhode-Island_12_5_22.pdf</t>
  </si>
  <si>
    <t>https://images1.loopnet.com/d2/IWrLL_us5GJyTMVnfi612G5eQ2dbG02yxH1BCZ_Am9A/4401%20Rhode%20Island%20AveBrentwood%2062121.pdf</t>
  </si>
  <si>
    <t>http://data.treasury.ri.gov/he/dataset/878f82ec-74d5-46d2-bb83-bbccc6bdd197/resource/a152c921-8463-4814-84e5-a2f169241ab8/download/Pollen-Street-Capital-Investor-Presentation---State-of-Rhode-IslandFinal-PUBLIC.pdf</t>
  </si>
  <si>
    <t>https://www.courts.ri.gov/PublicResources/annualreports/PDF/2020.pdf</t>
  </si>
  <si>
    <t>https://dhcd.dc.gov/sites/default/files/dc/sites/op/publication/attachments/ria_ne_property_owner_dev_mtg2presentation_f.pdf</t>
  </si>
  <si>
    <t>http://webserver.rilin.state.ri.us/BillText21/HouseText21/H5959.pdf</t>
  </si>
  <si>
    <t>https://www.boem.gov/sites/default/files/uploadedFiles/BOEM/Renewable_Energy_Program/State_Activities/BOEM%20RI%20MA%20Task%20Force%20Meeting%205-2-11%20Presentation%20For%20Web.pdf</t>
  </si>
  <si>
    <t>https://dem.ri.gov/sites/g/files/xkgbur861/files/programs/agriculture/documents/pwg_presentation_pollinator_dgregg.pdf</t>
  </si>
  <si>
    <t>https://tax.ri.gov/sites/g/files/xkgbur541/files/2023-12/2023_1040WE_w.pdf</t>
  </si>
  <si>
    <t>https://commerceri.com/wp-content/uploads/2023/11/FY24-Budget-RICC-Board.Presentation.pdf</t>
  </si>
  <si>
    <t>https://rihebc.com/wp-content/uploads/2021/11/Financials-2015.pdf</t>
  </si>
  <si>
    <t>https://mpdc.dc.gov/sites/default/files/dc/sites/op/publication/attachments/ria_ne_property_owner_dev_mtg2presentation_f.pdf</t>
  </si>
  <si>
    <t>https://www2.census.gov/geo/pdfs/reference/guidestloc/ri_gslcg.pdf</t>
  </si>
  <si>
    <t>https://pubs.naruc.org/pub/A176B2FB-1866-DAAC-99FB-F55B4234FD22</t>
  </si>
  <si>
    <t>http://data.treasury.ri.gov/dataset/c54b9360-1488-4dae-aad8-e05757b2e120/resource/c0a84b1a-2ad8-4f0f-8f83-ee515d878de9/download/2018-05-18---BPEA---State-of-Rhode-Island-Presentation.pdf</t>
  </si>
  <si>
    <t>https://www.ersri.org/sites/default/files/2021-12/Teachers_Group_Presentation.pdf</t>
  </si>
  <si>
    <t>https://www.courts.ri.gov/efiling/PDF/Rules-Superior_Court_Rules_of_Civil_Procedure.pdf</t>
  </si>
  <si>
    <t>http://data.treasury.ri.gov/dataset/9fcee84f-99d4-4209-929c-cd9cded8993e/resource/1c0feb38-f71d-4694-9f78-41cc964aae16/download/2C---CVC-Capital-Partners-Overview---ERSRI-Presentation---April-2023---FINALvFFFF.pdf</t>
  </si>
  <si>
    <t>http://data.treasury.ri.gov/en_AU/dataset/878f82ec-74d5-46d2-bb83-bbccc6bdd197/resource/a152c921-8463-4814-84e5-a2f169241ab8/download/Pollen-Street-Capital-Investor-Presentation---State-of-Rhode-IslandFinal-PUBLIC.pdf</t>
  </si>
  <si>
    <t>https://osse.dc.gov/sites/default/files/dc/sites/op/publication/attachments/ria_ne_property_owner_dev_mtg2presentation_f.pdf</t>
  </si>
  <si>
    <t>https://otr.cfo.dc.gov/sites/default/files/dc/sites/op/publication/attachments/ria_ne_property_owner_dev_mtg2presentation_f.pdf</t>
  </si>
  <si>
    <t>https://quonset.com/wp-content/uploads/2023/10/Investors-Conference-Oct-2023-FINAL-2.pdf</t>
  </si>
  <si>
    <t>https://energy.ri.gov/sites/g/files/xkgbur741/files/2023-03/Evaluation%20of%20Rhode%20Island%20Distributed%20Generation%20Policies%20-%20Meeting%203%20Presentation_vFINAL.pdf</t>
  </si>
  <si>
    <t>http://data.treasury.ri.gov/sr/dataset/222f11fc-2a13-4d61-9786-8873a4c509ce/resource/246c9dd5-8918-4b6b-8fe9-2e416b7cafb3/download/Eureka-Equity-Partners-Overview-Presentation-to-State-of-Rhode-Island.pdf</t>
  </si>
  <si>
    <t>https://dlt.ri.gov/sites/g/files/xkgbur571/files/documents/pdf/ls/WageHourBook.pdf</t>
  </si>
  <si>
    <t>https://tax.ri.gov/sites/g/files/xkgbur541/files/notice/Notice_2021_04_real_estate_conveyance_tax_07_07_21_final.pdf</t>
  </si>
  <si>
    <t>https://tax.ri.gov/sites/g/files/xkgbur541/files/2021-12/2021-ri-1040nr-instructions.pdf</t>
  </si>
  <si>
    <t>https://tax.ri.gov/sites/g/files/xkgbur541/files/2022-10/2022%20RI%20Tax%20Tables_Complete.pdf</t>
  </si>
  <si>
    <t>https://home.pearsonvue.com/getattachment/a52eae69-f165-4240-9e0f-9d02522cfeab/State%20of%20Rhode%20Island%20Real%20Estate%20Candidate%20Handbook.aspx</t>
  </si>
  <si>
    <t>https://eohhs.ri.gov/sites/g/files/xkgbur226/files/2021-06/Unite%20Us%20RI%20Community%20Partner%20Email.pdf</t>
  </si>
  <si>
    <t>https://www.rilegislature.gov/Special/comdoc/House%20Health%20and%20Human%20Services/03-22-2021--H6014--RIDOH%20II.pdf</t>
  </si>
  <si>
    <t>http://data.treasury.ri.gov/sw/dataset/222f11fc-2a13-4d61-9786-8873a4c509ce/resource/246c9dd5-8918-4b6b-8fe9-2e416b7cafb3/download/Eureka-Equity-Partners-Overview-Presentation-to-State-of-Rhode-Island.pdf</t>
  </si>
  <si>
    <t>http://data.treasury.ri.gov/dataset/9d145bdb-0dba-4247-8d64-4f83e27b7b62/resource/c4c5d5e3-ac8d-4f1e-b487-d7c8b5c23362/download/Stonepeak-Presentation-to-Rhode-Island---09-27-17---Final.pdf</t>
  </si>
  <si>
    <t>http://data.treasury.ri.gov/lv/dataset/222f11fc-2a13-4d61-9786-8873a4c509ce/resource/246c9dd5-8918-4b6b-8fe9-2e416b7cafb3/download/Eureka-Equity-Partners-Overview-Presentation-to-State-of-Rhode-Island.pdf</t>
  </si>
  <si>
    <t>http://data.treasury.ri.gov/dataset/7c24483f-940b-4430-a1ef-061b7fbdf11e/resource/ac6ce9f3-e779-4bac-b798-a038f65cdb9c/download/Rhode-Island-RMCF-V-IC-Presentation---June-2018.pdf</t>
  </si>
  <si>
    <t>http://data.treasury.ri.gov/dataset/878f82ec-74d5-46d2-bb83-bbccc6bdd197/resource/88250c1a-ac3a-4e5f-a341-99c3a3fbb163/download/Wynnchurch-Investor-Update-Rhode-Island---12.11.19.pdf</t>
  </si>
  <si>
    <t>https://climatechange.ri.gov/sites/g/files/xkgbur481/files/2022-05/ec4-220407-pres2.pdf</t>
  </si>
  <si>
    <t>http://data.treasury.ri.gov/dataset/bb23f865-2cb6-4754-8920-1a336497fc68/resource/09d5cc34-b6d7-4c9d-b9ac-0874dbc13007/download/ECM-Presentation-to-Rhode-Island---25-April-2018.pdf</t>
  </si>
  <si>
    <t>http://data.treasury.ri.gov/dataset/8325cff1-32fc-4bdb-bd17-1ffd034d50cf/resource/72fbe958-65be-4c60-a35f-d88f6b47b911/download/Atalaya-Asset-Income-Fund-V-Presentation-Rhode-Island-SIC-Presentationv20210122.pdf</t>
  </si>
  <si>
    <t>https://home.treasury.gov/system/files/261/FSOC_20230421_Minutes.pdf</t>
  </si>
  <si>
    <t>https://bolddementiacaregiving.org/wp-content/uploads/2023/03/Presentation-Slides.pdf</t>
  </si>
  <si>
    <t>http://data.treasury.ri.gov/is/dataset/222f11fc-2a13-4d61-9786-8873a4c509ce/resource/246c9dd5-8918-4b6b-8fe9-2e416b7cafb3/download/Eureka-Equity-Partners-Overview-Presentation-to-State-of-Rhode-Island.pdf</t>
  </si>
  <si>
    <t>https://s201.q4cdn.com/332113476/files/doc_presentations/2023/May/15/2023-05-rmti-investor-presentation-final.pdf</t>
  </si>
  <si>
    <t>http://www.data.treasury.ri.gov/dataset/f5cfcf9d-ed39-4bdd-9d74-8953afc80533/resource/bca234c9-7279-4967-b2a1-913c0ae6769d/download/Presentation-to-Employees-Retirement-System-of-Rhode-Island-ERSRI-Jan-2022vF.pdf</t>
  </si>
  <si>
    <t>https://energy.ri.gov/sites/g/files/xkgbur741/files/2023-02/OER%20Distributed%20Generation%20Policies%20Evaluation%20Stakeholder%20Meeting%20%231_FINAL_February%209%20Presentation.pdf</t>
  </si>
  <si>
    <t>http://data.treasury.ri.gov/en/dataset/222f11fc-2a13-4d61-9786-8873a4c509ce/resource/246c9dd5-8918-4b6b-8fe9-2e416b7cafb3/download/Eureka-Equity-Partners-Overview-Presentation-to-State-of-Rhode-Island.pdf</t>
  </si>
  <si>
    <t>http://data.treasury.ri.gov/dataset/477888bc-8dd3-4555-b86b-d750e2cbe5b4/resource/8285dd68-f8ea-450f-a22c-dc81314be1cc/download/Presentation-to-Employees-Retirement-System-of-Rhode-Island-ERSRIvF-02.pdf</t>
  </si>
  <si>
    <t>https://healthyagingdatareports.org/wp-content/uploads/2020/12/RI-Healthy-Aging-Report-2020.pdf</t>
  </si>
  <si>
    <t>https://core.ac.uk/download/pdf/6502652.pdf</t>
  </si>
  <si>
    <t>https://pubs.usgs.gov/bul/1295/report.pdf</t>
  </si>
  <si>
    <t>http://data.treasury.ri.gov/dataset/eb06d75e-2fca-4e27-8f58-14ebd16acbb6/resource/15a672b4-fb01-4839-a3ce-db5a73877a2d/download/Rhode-Island-IVPH-III-C-Board-Presentation-Final.pdf</t>
  </si>
  <si>
    <t>https://www.rilegislature.gov/Special/comdoc/House%20Oversight/03-22-2021-Tourism%20Oversight.pdf</t>
  </si>
  <si>
    <t>http://data.treasury.ri.gov/dataset/995a8cf3-5fae-4367-8c52-0e82137c7eca/resource/3845e7fc-9409-449c-a43e-23834821aa9e/download/6---Rhode-Island-RMCF-VI-IC-Presentation---July-2021---FINAL-v7.27.pdf</t>
  </si>
  <si>
    <t>https://ride.ri.gov/sites/g/files/xkgbur806/files/Portals/0/Uploads/Documents/Instruction-and-Assessment-World-Class-Standards/Instructional-Resources/BackToSchool/VirtualFieldTripsAroundRI.pdf</t>
  </si>
  <si>
    <t>http://www.remi.com/wp-content/uploads/2017/11/JCODEGA-REMI-PRESENTATION-PDF-Backup.pdf</t>
  </si>
  <si>
    <t>https://tax.ri.gov/sites/g/files/xkgbur541/files/2022-12/2022%20RI-1065%20Instructions.pdf</t>
  </si>
  <si>
    <t>https://s202.q4cdn.com/917433312/files/doc_financials/2022/ar/wt2022-annual_report_final.pdf</t>
  </si>
  <si>
    <t>https://www.rilegislature.gov/commissions/PBWC/commdocs/01-22-2024---Bottle%20Bill%20Presentation%20Wholesalers.pdf</t>
  </si>
  <si>
    <t>https://www.ripta.com/wp-content/uploads/2021/07/180926-Grow-Smart-Board-Presentation.pdf</t>
  </si>
  <si>
    <t>https://www.courts.ri.gov/Courts/SupremeCourt/Supreme%20Court%20Rules/Supreme-Rules-Article1.pdf</t>
  </si>
  <si>
    <t>https://dbr.ri.gov/sites/g/files/xkgbur696/files/documents/divisions/commlicensing/realestate/RE-ReciprocalBroker.pdf</t>
  </si>
  <si>
    <t>https://www.dol.gov/sites/dolgov/files/OASP/legacy/files/AssessingRhodeIslandTemporaryCaregiverInsuranceAct_InsightsFromSurveyOfEmployers.pdf</t>
  </si>
  <si>
    <t>https://employeebenefits.ri.gov/sites/g/files/xkgbur816/files/documents/retiree-health-meeting-presentation.pdf</t>
  </si>
  <si>
    <t>https://tax.ri.gov/media/18906/download</t>
  </si>
  <si>
    <t>https://energy.ri.gov/sites/g/files/xkgbur741/files/2023-02/Evaluation%20of%20Rhode%20Island%20Distributed%20Generation%20Policies%20-%20REVISED%20FINAL%20Meeting%202%20Presentation_2272023%5B4%5D.pdf</t>
  </si>
  <si>
    <t>http://data.treasury.ri.gov/dataset/3d9ed8c1-cf91-415b-a0c7-5f7152190e7c/resource/625ef307-906e-409e-b5a0-a14cd6a9cb14/download/4A-Lenox-Park-RIDEI-Data-Aggregation-Board-Presentation.pdf</t>
  </si>
  <si>
    <t>https://tax.ri.gov/sites/g/files/xkgbur541/files/2023-03/Notice_2023_01_LLC_filing_requirements.pdf</t>
  </si>
  <si>
    <t>https://ripuc.ri.gov/sites/g/files/xkgbur841/files/2023-12/2343-BIUD-RRs.pdf</t>
  </si>
  <si>
    <t>https://pubs.usgs.gov/of/1995/0305/report.pdf</t>
  </si>
  <si>
    <t>https://dbr.ri.gov/sites/g/files/xkgbur696/files/documents/divisions/commlicensing/realestate/RE-ReciprocalSales.pdf</t>
  </si>
  <si>
    <t>https://www.rikidscount.org/Portals/0/Uploads/Documents/Fact%20Sheets/2021%20Obesity%20Presentation.pdf?ver=2021-06-25-135226-183</t>
  </si>
  <si>
    <t>https://www.aucd.org/docs/cdc_ae/Region%201/RI.pdf</t>
  </si>
  <si>
    <t>http://data.treasury.ri.gov/dataset/75cbcd16-191c-4051-ac4c-e2bb4a5c0fc6/resource/3f628d35-11d8-43de-a86f-5ae60185e517/download/Code-of-Coduct-Investor-Pledge.pdf</t>
  </si>
  <si>
    <t>https://www.rilegislature.gov/commissions/SPS/commdocs/10-10-2023---Dr.%20Pogacar%20Presentation%20Safety%20Drills%20in%20Rhode%20Island%20Schools.pdf</t>
  </si>
  <si>
    <t>https://digitalcommons.providence.edu/cgi/viewcontent.cgi?article=1020&amp;context=primary</t>
  </si>
  <si>
    <t>http://data.treasury.ri.gov/dataset/30b8a8d9-3172-4d72-88c6-c9ae5dd21295/resource/6cdfaa71-f779-4bed-a2e5-72d63609eda1/download/I-Squared-Capital-presentation-Rhode-Island-IC.pdf</t>
  </si>
  <si>
    <t>https://health.ri.gov/publications/protocols/StatewideEmergencyMedicalServices.pdf</t>
  </si>
  <si>
    <t>https://snepnetwork.org/wp-content/uploads/2024/03/RI-Funding-Presentation-Slides.pdf</t>
  </si>
  <si>
    <t>http://data.treasury.ri.gov/dataset/923250c1-8d1b-4962-a8e3-26f223a200c7/resource/aa4c328f-bc74-42c9-a11c-8b5eae8ed882/download/Rhode-Island-IVPH-III-C-Board-Presentation-Final.pdf</t>
  </si>
  <si>
    <t>https://tax.ri.gov/sites/g/files/xkgbur541/files/2021-12/2021-1040r-instructions.pdf</t>
  </si>
  <si>
    <t>http://data.treasury.ri.gov/dataset/9bb2c90c-0020-42b4-8439-d86b95868652/resource/8575657b-6529-46cf-bdc5-9d1414429072/download/CVC-Capital-Partners-Overview---ERSRI-Presentation---May-2020---FINAL.pdf</t>
  </si>
  <si>
    <t>http://seagrant.gso.uri.edu/oceansamp/pdf/presentation/present_paton_birds.pdf</t>
  </si>
  <si>
    <t>https://energy.ri.gov/sites/g/files/xkgbur741/files/2023-06/2022%20OER%20Annual%20Report.pdf</t>
  </si>
  <si>
    <t>https://assets.rifoundation.org/images/News-Publications/RIF_HealthReport_2021_v7F_DIGITAL.pdf</t>
  </si>
  <si>
    <t>https://rhodeislandcurrent.com/wp-content/uploads/2023/10/FINAL-Presentation-3Q-23.pdf</t>
  </si>
  <si>
    <t>https://commerceri.com/wp-content/uploads/2021/01/Board-Presentation-Budget-FY20.pdf</t>
  </si>
  <si>
    <t>https://journals.sagepub.com/doi/pdf/10.1177/0275074020941698</t>
  </si>
  <si>
    <t>https://southatlantic.bank/wp-content/uploads/2022/09/2022-Investor-Presentation.pdf</t>
  </si>
  <si>
    <t>https://corpo.couche-tard.com/wp-content/uploads/2023/03/ACT-Investor-Presentation-Q3-24vF.pdf</t>
  </si>
  <si>
    <t>https://www.sccancer.org/media/1834/25-year-report-presentation_scca.pdf</t>
  </si>
  <si>
    <t>https://eoc.sc.gov/sites/eoc/files/Documents/FFStandards2021/FFG%204th.pdf</t>
  </si>
  <si>
    <t>http://investors.southwest.com/~/media/Files/S/Southwest-IR/LUV_2022_Annual%20Report.pdf</t>
  </si>
  <si>
    <t>https://www.sled.sc.gov/forms/statistics/2020%20Crime%20in%20South%20Carolina.pdf</t>
  </si>
  <si>
    <t>https://www.trade.gov/sites/default/files/2020-12/South%20Carolina%20USMCA%20State%20Fact%20Sheet.pdf</t>
  </si>
  <si>
    <t>https://www.scd.uscourts.gov/Rules/Civil%20Rules%20-%20Current.pdf</t>
  </si>
  <si>
    <t>https://constitutioncenter.org/media/files/12.4_Primary_Source__South_Carolina_Declaration_of_Secession_%281860%29_.pdf</t>
  </si>
  <si>
    <t>https://www.scstatehouse.gov/CommitteeInfo/Ways&amp;MeansMeetingHandouts/May162013/Deloitte%20Initial%20Assessment%20Presentation.pdf</t>
  </si>
  <si>
    <t>https://www.rsic.sc.gov/_documents/2020.04.16-commission-meeting-minutes.pdf</t>
  </si>
  <si>
    <t>https://investors.investarbank.com/download/companies/270120a/Presentations/1Q23%20Investor%20Presentation%20-%20FINAL.pdf</t>
  </si>
  <si>
    <t>https://eoc.sc.gov/sites/default/files/Documents/FFStandards2021/FFG%205th.pdf</t>
  </si>
  <si>
    <t>https://filecache.investorroom.com/mr5ir_cadencebank/127/download/Investor_Presentation_August%2B2021_FINAL.pdf</t>
  </si>
  <si>
    <t>https://www.scdhhs.gov/sites/default/files/Safe%20Sleep%20Webinar%20Presentation.pdf</t>
  </si>
  <si>
    <t>https://www.scstatehouse.gov/CommitteeInfo/Ways&amp;MeansMeetingHandouts/TransportationandRegulatory/South%20Carolina%20Transportation%20Infrastructure%20Bank%20Budget%20Presentation%20.pdf</t>
  </si>
  <si>
    <t>https://dor.sc.gov/resources-site/publications/Publications/2022%20Angel%20Investor%20Credit%20Report.pdf</t>
  </si>
  <si>
    <t>https://s201.q4cdn.com/389310288/files/doc_presentations/2023/Nov/16/q3-2023-investor-presentation.pdf</t>
  </si>
  <si>
    <t>https://www.trade.gov/sites/default/files/2021-08/South%20Carolina.pdf</t>
  </si>
  <si>
    <t>https://www.scstatehouse.gov/CommitteeInfo/SenateFinanceMeetingHandouts/RetirementSystems/Pew%20-%20SC%20Retirement%20Subcommittee%20Presentation%204.7.2021.pdf</t>
  </si>
  <si>
    <t>https://www.whitehouse.gov/wp-content/uploads/2021/08/SOUTH-CAROLINA_Infrastructure-Investment-and-Jobs-Act-State-Fact-Sheet.pdf</t>
  </si>
  <si>
    <t>https://www.scstatehouse.gov/CommitteeInfo/Ways&amp;MeansMeetingHandouts/HigherEducation/FY%2022-23%20SC%20State%20Presentation.pdf</t>
  </si>
  <si>
    <t>https://doi.sc.gov/DocumentCenter/View/11260/South-Carolina-Insurance-Data-Security-Law-Industry-Presentation</t>
  </si>
  <si>
    <t>https://www.scbar.org/media/filer_public/08/7f/087f6ead-31ed-48ba-b486-906ee5f90c71/upl_powerpoint_presentation_with_ethics__-__nov_2019.pdf</t>
  </si>
  <si>
    <t>https://investors.volvocars.com/~/media/Files/V/Volvo-Cars-IR/results-center/2021/volvofirsthalfyear2021report.pdf</t>
  </si>
  <si>
    <t>https://sceis.sc.gov/documents/GASB_87_Presentation.pdf</t>
  </si>
  <si>
    <t>https://www.scstatehouse.gov/CommitteeInfo/HouseLegislativeOversightCommittee/AgencyWebpages/SecretaryofState/Business%20filings%20and%20fees%20-%20common%20types%20in%20Southeastern%20states.pdf</t>
  </si>
  <si>
    <t>https://www.santander.com/content/dam/santander-com/en/documentos/presentacion-institucional/2022/pi-2022-institutional-presentation-h1-22-en.pdf</t>
  </si>
  <si>
    <t>https://dor.sc.gov/resources-site/lawandpolicy/Documents/Chapter%2013%20-%20Nexus.pdf</t>
  </si>
  <si>
    <t>https://www.scstatehouse.gov/CommitteeInfo/Ways&amp;MeansMeetingHandouts/TransportationandRegulatory/SC%20Transportation%20Infrastructure%20Bank%20Budget%20Hearing%20Presentation.pdf</t>
  </si>
  <si>
    <t>https://www.scstatehouse.gov/CommitteeInfo/Ways&amp;MeansMeetingHandouts/Constitutional/RetirementSysBudgetPresentation.pdf</t>
  </si>
  <si>
    <t>https://agriculture.sc.gov/wp-content/uploads/2022/12/Economic-Impact-Study-Nov-2022.pdf</t>
  </si>
  <si>
    <t>https://www.scstatehouse.gov/CommitteeInfo/Ways&amp;MeansMeetingHandouts/Constitutional/SEC%20House%20Budget%20Presentation%20FINAL21.pdf</t>
  </si>
  <si>
    <t>https://www.scstatehouse.gov/CommitteeInfo/HouseLegislativeOversightCommittee/AgencyWebpages/ParksRecreationTourism/Agency%20Overview%20PowerPoint%20presentation.pdf</t>
  </si>
  <si>
    <t>https://www.scstatehouse.gov/CommitteeInfo/HouseLegislativeOversightCommittee/AgencyWebpages/ParksRecreationTourism/State%20Parks%20PowerPoint%20presentation.pdf</t>
  </si>
  <si>
    <t>https://www.shapesouthcarolina.gov/files/September-17-2021-SHaPE-SC-Presentation.pdf</t>
  </si>
  <si>
    <t>https://dor.sc.gov/resources-site/lawandpolicy/Documents/SC%20Sales%20Tax%20Manual.pdf</t>
  </si>
  <si>
    <t>https://www.scdhhs.gov/sites/default/files/House%20Ways%20and%20Means%20Healthcare%20Subcommittee%20Budget%20Presentation.pdf</t>
  </si>
  <si>
    <t>https://www.rsic.sc.gov/_documents/2021.06.03-commission-meeting-minutes.pdf</t>
  </si>
  <si>
    <t>https://www.scstatehouse.gov/reports/DOR/2021%20Angel%20Investor%20Credit%20Report%20(3.31.22).pdf</t>
  </si>
  <si>
    <t>https://www.rfa.sc.gov/media/8699</t>
  </si>
  <si>
    <t>https://governor.sc.gov/sites/governor/files/Documents/Executive-Budget/Slideshow%20for%20FY%202022-2023%20Executive%20Budget.pdf</t>
  </si>
  <si>
    <t>https://www.doi.sc.gov/DocumentCenter/View/13738/2021-Status-Report-on-the-South-Carolina-Coastal-Property-Insurance-Market</t>
  </si>
  <si>
    <t>https://www.federalreserve.gov/aboutthefed/files/the-fed-explained.pdf</t>
  </si>
  <si>
    <t>https://dor.sc.gov/resources-site/lawandpolicy/Documents/SCTIED-2022-Complete%20Manual.pdf</t>
  </si>
  <si>
    <t>https://governor.sc.gov/sites/governor/files/Documents/Executive-Budget/FY23%20Executive%20Budget%2001102022.pdf</t>
  </si>
  <si>
    <t>https://www.rsic.sc.gov/_documents/2021.09.23-commission-meeting-minutes.pdf</t>
  </si>
  <si>
    <t>https://www.santeecooper.com/Community/Grid-Resilience/_pdfs/GRGP-Presentation-11.7.22.pdf</t>
  </si>
  <si>
    <t>https://www.rsic.sc.gov/_documents/2021.03.04-commission-meeting-minutes.pdf</t>
  </si>
  <si>
    <t>https://sctechsystem.edu/downloads/foia/SBTCE_SFC_BudgetPresentation_February2022.pdf</t>
  </si>
  <si>
    <t>https://s21.q4cdn.com/319634015/files/doc_events/2024/Jan/08/JILL-Investor-Presentation.pdf</t>
  </si>
  <si>
    <t>https://s201.q4cdn.com/481248838/files/doc_presentations/2023/ssb_ER-1.26.23.pdf</t>
  </si>
  <si>
    <t>https://dc.statelibrary.sc.gov/bitstream/handle/10827/20278/DOC_SC_Just_Right_German_Industry.pdf?sequence=1</t>
  </si>
  <si>
    <t>https://crsreports.congress.gov/product/pdf/R/R45687</t>
  </si>
  <si>
    <t>https://webuycarssa.blob.core.windows.net/webcontent/WeBuyCars%20-%20Wide%20Audience%20Presentation%202024.pdf</t>
  </si>
  <si>
    <t>https://files.eric.ed.gov/fulltext/ED558878.pdf</t>
  </si>
  <si>
    <t>https://www.rsic.sc.gov/_documents/2019.02.21%20Amended%20February%20Commission%20Minutes%20As%20Approved.pdf</t>
  </si>
  <si>
    <t>https://irpages2.eqs.com/Download/Companies/270120a/Presentations/1Q23%20Investor%20Presentation%20-%20FINAL.pdf</t>
  </si>
  <si>
    <t>https://www.rsic.sc.gov/_documents/aermc/2022.03.15-aerm-minutes.pdf</t>
  </si>
  <si>
    <t>https://www.andersoncountysc.org/wp-content/uploads/2024/02/2.20.2024-Agenda-Packet.pdf</t>
  </si>
  <si>
    <t>https://www.rsic.sc.gov/_documents/2019.09.12-commission-minutes.pdf</t>
  </si>
  <si>
    <t>https://www.rsic.sc.gov/_documents/2020.06.04-commission-meeting-minutes.pdf</t>
  </si>
  <si>
    <t>https://www.gov.za/sites/default/files/gcis_documents/SA%20Investment%20Case%20%28Executive%20Summary%29%20-%20Final%2019%20October%202018.pdf</t>
  </si>
  <si>
    <t>http://www.usglc.org/downloads/states/SouthCarolina.pdf</t>
  </si>
  <si>
    <t>https://dms.psc.sc.gov/Attachments/Matter/5f64b1b3-d2bc-4b20-abb7-6e36ed1a220f</t>
  </si>
  <si>
    <t>https://www.rsic.sc.gov/_documents/2018.9.13%20Commission%20Meeting%20Minutes%20as%20Approved.pdf</t>
  </si>
  <si>
    <t>https://content.naic.org/sites/default/files/publications-key-facts-market-trends-south-carolina.pdf</t>
  </si>
  <si>
    <t>https://dor.sc.gov/resources-site/lawandpolicy/Advisory%20Opinions/RR91-15.pdf</t>
  </si>
  <si>
    <t>https://www.rsic.sc.gov/_documents/2020.03.05-commission-meeting-minutes.pdf</t>
  </si>
  <si>
    <t>https://dor.sc.gov/resources-site/lawandpolicy/Documents/SCTIED-2021-Chapter%205.pdf</t>
  </si>
  <si>
    <t>https://ir.ichorsystems.com/download/companies/ichorholdings/Presentations/ICHR%20slides%20for%20CEO%20Summit%20June%202021.pdf</t>
  </si>
  <si>
    <t>https://s22.q4cdn.com/133460125/files/doc_presentations/2020/2020-06-02-Crocs-Investor-Presentation-%281%29.pdf</t>
  </si>
  <si>
    <t>https://www.charleston-sc.gov/DocumentCenter/View/28567/SBDC-Overview-Presentation-12621</t>
  </si>
  <si>
    <t>https://humana.gcs-web.com/static-files/46c40418-06e3-45b3-aeca-7ff8da30874e</t>
  </si>
  <si>
    <t>https://www.southindianbank.com/userfiles/file/web-new/investor's%20desk/sib%20investor%20presentation_q4%20fy%2016(1).pdf</t>
  </si>
  <si>
    <t>https://industry.travelsouthusa.com/sites/default/files/Carolina%27s%20Roadtrip%20FDM%20Presentation.pdf</t>
  </si>
  <si>
    <t>https://s26.q4cdn.com/750150140/files/doc_presentations/2022/May-2022-Investor-Presentation.pdf</t>
  </si>
  <si>
    <t>https://s27.q4cdn.com/263799617/files/doc_financials/2022/q1/Lyft-Q1-2022-Earnings-Supplemental-Data.pdf</t>
  </si>
  <si>
    <t>https://www.rsic.sc.gov/_documents/2021.02.05-commission-meeting-minutes.pdf</t>
  </si>
  <si>
    <t>https://dor.sc.gov/resources-site/lawandpolicy/Documents/SCTIED-2022-Chapter%203.pdf</t>
  </si>
  <si>
    <t>https://www.rsic.sc.gov/_documents/2022.04.21-commission-meeting-minutes.pdf</t>
  </si>
  <si>
    <t>https://www.rsic.sc.gov/_documents/2019.12.12-commission-meeting-minutes.pdf</t>
  </si>
  <si>
    <t>https://www.rsic.sc.gov/_documents/aermc/2022.08.17-aerm-minutes.pdf</t>
  </si>
  <si>
    <t>https://www.rsic.sc.gov/_documents/2021.04.15-commission-meeting-minutes.pdf</t>
  </si>
  <si>
    <t>https://bfm.sd.gov/budget/FY2025/SummaryBook_FY2025.pdf</t>
  </si>
  <si>
    <t>https://sdsos.gov/2023SouthDakotaConstitution20220124.pdf</t>
  </si>
  <si>
    <t>https://www.epa.gov/sites/default/files/2019-08/documents/d2-sdpesticidedriftincident.pdf</t>
  </si>
  <si>
    <t>https://boardsandcommissions.sd.gov/bcuploads/SICC%2009-11-2019%20Presentation.pdf</t>
  </si>
  <si>
    <t>https://www.dhs.sd.gov/content/dam/digital/united-states/south-dakota/sdo/pdf/long-term-services-and-supports/provider-portal/South%20Dakota%20Streamlined%20Tax%20Form.pdf</t>
  </si>
  <si>
    <t>http://investors.southwest.com/~/media/Files/S/Southwest-IR/October%202021_LUV%20Investor%20Booklet.pdf</t>
  </si>
  <si>
    <t>https://www.supremecourt.gov/DocketPDF/22/22-890/267075/20230517123406405_22-890%20Quad%20Graphics%20v.%20NCDOR%20BIO_PDFA.pdf</t>
  </si>
  <si>
    <t>https://lincolncountysd.org/DocumentCenter/View/822/South-Dakota-Second-Judicial-Circuit-Presentation-2102021-PDF</t>
  </si>
  <si>
    <t>https://sdlegislature.gov/docs/budget/BoardPapers/2020/CJI%20Briefing%20-%20Public%20Safety%20Improvement%20Act%20Presentation.pdf</t>
  </si>
  <si>
    <t>https://www.esafbank.com/pdf/pct/ESAF%20SFB%20-%20Investor%20Presentation%20Q2FY24.pdf</t>
  </si>
  <si>
    <t>https://extension.sdstate.edu/sites/default/files/2019-05/02-03-02-04-06-01.pdf</t>
  </si>
  <si>
    <t>https://boardsandcommissions.sd.gov/bcuploads/Appendix%20B%20%208.21.2023%20presentation.pdf</t>
  </si>
  <si>
    <t>https://boardsandcommissions.sd.gov/bcuploads/Appendix%20A%20%207.17.2023%20presentation.pdf</t>
  </si>
  <si>
    <t>http://danr.sd.gov/OfficeOfWater/SurfaceWaterQuality/docs/DANR_2022_IR_approved.pdf</t>
  </si>
  <si>
    <t>https://sdlegislature.gov/docs/legsession/2015/IncludedDocs/Feb18MilitaryPresentation.pdf</t>
  </si>
  <si>
    <t>https://www.trade.gov/sites/default/files/2020-12/South%20Dakota%20USMCA%20State%20Fact%20Sheet.pdf</t>
  </si>
  <si>
    <t>https://www.denverestateplanningcouncil.org/assets/Councils/Denver-CO/library/111518%20Presentation%20SD%20Trust%20Law.pdf</t>
  </si>
  <si>
    <t>http://sterlingtrustees.com/wp-content/uploads/2021/08/ST21035-SD-vs-NV-White-Paper2021.pdf</t>
  </si>
  <si>
    <t>https://frac.org/wp-content/uploads/Summer-EBT-State-Fact-Sheets_SD.pdf</t>
  </si>
  <si>
    <t>https://doe.sd.gov/contentstandards/documents/SS-Standards-2023.pdf</t>
  </si>
  <si>
    <t>https://gfp.sd.gov/UserDocs/docs/turkey_management_plan_summary2021-2030.pdf</t>
  </si>
  <si>
    <t>https://puc.sd.gov/commission/dockets/electric/2018/el18-046/presentation.pdf</t>
  </si>
  <si>
    <t>https://boardsandcommissions.sd.gov/bcuploads/20230503_WDC%20Broadband%20Presentation.pdf</t>
  </si>
  <si>
    <t>https://puc.sd.gov/commission/Publication/PUC%20history.pdf</t>
  </si>
  <si>
    <t>https://sc.edu/nrc/presentation/annual/2012/files/CI-163.pdf</t>
  </si>
  <si>
    <t>https://advocacy.sba.gov/wp-content/uploads/2022/08/Small-Business-Economic-Profile-SD.pdf</t>
  </si>
  <si>
    <t>https://dor.sd.gov/media/q0xpvden/exemption-certificate.pdf</t>
  </si>
  <si>
    <t>https://sdlegislature.gov/docs/interim/2018/documents/DEXE11092018-E.pdf</t>
  </si>
  <si>
    <t>https://www.usccr.gov/files/2023-07/south-dakota-advisory-committee-report_voting-rights.pdf</t>
  </si>
  <si>
    <t>https://sdsos.gov/general-services/concealed-pistol-permits/docs/FirearmHandbook.pdf</t>
  </si>
  <si>
    <t>https://dor.sd.gov/media/yh0n3oc2/remote-seller-bulletin.pdf</t>
  </si>
  <si>
    <t>https://content.naic.org/sites/default/files/publications-key-facts-market-trends-south-dakota.pdf</t>
  </si>
  <si>
    <t>https://sdtrustassociation.org/wp-content/uploads/2021/10/King-SDTA-SDTC-Handout.pdf</t>
  </si>
  <si>
    <t>https://boa.sd.gov/capitol/docs/Tour%20Booklet%20of%20State%20Capitol%20Bldg.pdf</t>
  </si>
  <si>
    <t>https://www.cadc.uscourts.gov/internet/opinions.nsf/E4FBC75E78CE05F08525889900538B63/$file/20-1489-1958435.pdf</t>
  </si>
  <si>
    <t>https://d1bamnqez24jrj.cloudfront.net/general-uploads/News-Images/210405_RPI_SDCFpresentationv2.pdf</t>
  </si>
  <si>
    <t>https://bfm.sd.gov/cafr/SD_CAFR_2020.PDF</t>
  </si>
  <si>
    <t>https://jjri.sd.gov/docs/Presentation_9-16.pdf</t>
  </si>
  <si>
    <t>https://sdic.sd.gov/docs/AnnualReport_2019.pdf</t>
  </si>
  <si>
    <t>https://dlr.sd.gov/btp/documents/land_surveying_history.pdf</t>
  </si>
  <si>
    <t>https://bfm.sd.gov/budget/BiB/SD_BIB_FY2023.pdf</t>
  </si>
  <si>
    <t>https://dor.sd.gov/media/jasd4akq/2022-1-sales-use-tax-guide.pdf</t>
  </si>
  <si>
    <t>https://www.cwla.org/wp-content/uploads/2019/04/South-Dakota-2019.pdf</t>
  </si>
  <si>
    <t>https://www.goosmannlaw.com/documents/Asset-Protection-The-Advantages-of-Forming-a-South-Dakota-LLC-1.pdf</t>
  </si>
  <si>
    <t>https://gfp.sd.gov/userdocs/docs/2022_fishing_handbook-web.pdf</t>
  </si>
  <si>
    <t>https://dor.sd.gov/media/uxxjv0wm/ag-land-productivity.pdf</t>
  </si>
  <si>
    <t>https://sdhefa.com/sdhefa-documents/Presentation%20of%20Highlights%20of%20State%20Aid%20Program%20One%20Point%20Per%20Slide-Beatha%20Changes.pdf</t>
  </si>
  <si>
    <t>https://dakotagoldcorp.com/site/assets/files/8657/dtrc_presentation_bmo_mining_conference_feb_26-_2022_final_small.pdf?2tyotq</t>
  </si>
  <si>
    <t>https://ewcstatic.thehartford.com/thehartford/the_hartford/files/Comm/facts-about-the-hartford.pdf</t>
  </si>
  <si>
    <t>https://boardsandcommissions.sd.gov/bcuploads/agenda_050118_fdic_presentation.pdf</t>
  </si>
  <si>
    <t>http://docs.pennco.org/docs/4-H/Resources/SD4H%20Public%20Presentation%20Guidelines.pdf</t>
  </si>
  <si>
    <t>https://stockdiscovery.s3.amazonaws.com/insight/india/340/Investor%20Presentation/IP-Mar16.pdf</t>
  </si>
  <si>
    <t>https://dlr.sd.gov/workforce_services/wdc/meetings/agenda_121123_digital_opportunity_presentation.pdf</t>
  </si>
  <si>
    <t>https://d1io3yog0oux5.cloudfront.net/_fec95affd73c779c9797ed492d4bda17/vitesseoil/db/2393/22483/pdf/Southwest+IDEAS+Investor+Presentation.pdf</t>
  </si>
  <si>
    <t>https://sdsos.gov/docs/business/CRA_list.pdf</t>
  </si>
  <si>
    <t>https://www.sdstate.edu/sites/default/files/file-archive/2022-05/commencement_program_2022.pdf</t>
  </si>
  <si>
    <t>https://dor.sd.gov/media/jzbhdtzr/disabled-veteran-property-tax-exemption-brochure-052022.pdf</t>
  </si>
  <si>
    <t>https://ujs.sd.gov/uploads/sc/March2023TermofCourtbooklet.pdf</t>
  </si>
  <si>
    <t>https://bfm.sd.gov/budget/fy2022/BondingPresentation_HEFA.pdf</t>
  </si>
  <si>
    <t>https://dor.sd.gov/media/f3zcxwdp/internet.pdf</t>
  </si>
  <si>
    <t>https://bfm.sd.gov/acfr/SD_ACFR_2021.PDF</t>
  </si>
  <si>
    <t>https://phxmin.com/sites/default/files/2024-03/PHX_Investor_Presentation_March%202024%20_%20Final.pdf</t>
  </si>
  <si>
    <t>https://www.cfra.org/sites/default/files/publications/solar-presents-opportunity-for-south-dakota.pdf</t>
  </si>
  <si>
    <t>https://fralongdistancerailstudy.org/wp-content/uploads/2024/02/FRA_LDSS_Presentation_for_Web_Meeting3_Optimized.pdf</t>
  </si>
  <si>
    <t>https://www.nass.usda.gov/Publications/Todays_Reports/reports/land0822.pdf</t>
  </si>
  <si>
    <t>https://boa.sd.gov/central-services/procurement-management/docs/SDVendorManual_12-21-2021.pdf</t>
  </si>
  <si>
    <t>https://crsreports.congress.gov/product/pdf/IF/IF10165/35</t>
  </si>
  <si>
    <t>https://bhr.sd.gov/SDRSJune2021.pdf</t>
  </si>
  <si>
    <t>https://www.brookingscountysd.gov/DocumentCenter/View/1641/Public-Presentation-Guide</t>
  </si>
  <si>
    <t>https://investor.treasury.gov.za/RoadshowPresentations/2023%20Republic%20of%20South%20Africa%20Sukuk%20Roadshow_.pdf</t>
  </si>
  <si>
    <t>https://www.hughescounty.org/media/cmshughescountyorg/20200803%20(2).pdf</t>
  </si>
  <si>
    <t>https://bhr.sd.gov/policies-forms/RemoteWorkPolicy.pdf</t>
  </si>
  <si>
    <t>https://lincolncountysd.org/DocumentCenter/View/873/2021-Communications-Project-Guidebook-PDF</t>
  </si>
  <si>
    <t>https://history.sd.gov/museum/docs/HomesteadingDakota.pdf</t>
  </si>
  <si>
    <t>https://uploads-ssl.webflow.com/60d27e95cceae4cfc65345b4/60d2930840c25f41fa261859_FINAL%206-30-20%20West%20TN%20Healthcare%20Foundation%20issued%20secure.pdf</t>
  </si>
  <si>
    <t>https://www.kewpie.com/en/ir/pdf/news/2022/A_New_Condiments_Production_Base_in_Tennessee_the_U.S..pdf</t>
  </si>
  <si>
    <t>https://corporate.walmart.com/content/dam/corporate/documents/esgreport/reporting-data/tcfd/walmart-inc-2023-annual-report.pdf</t>
  </si>
  <si>
    <t>https://www.tn.gov/content/dam/tn/commerce/documents/fire_prevention/posts/SFMO-Annual-Report-2020.pdf</t>
  </si>
  <si>
    <t>https://s25.q4cdn.com/191816265/files/doc_events/transcripts/2021/Transcript_Investor-Relations-Call-2.12.21.pdf</t>
  </si>
  <si>
    <t>https://www.tned.uscourts.gov/sites/tned/files/localrules.pdf</t>
  </si>
  <si>
    <t>https://www.piramal.com/wp-content/uploads/2021/10/PEL-Demerger-Investor-Presentation_07-Oct_vFinal.pdf</t>
  </si>
  <si>
    <t>https://www.tn.gov/content/dam/tn/attorneygeneral/documents/ops/2015/op15-17.pdf</t>
  </si>
  <si>
    <t>https://phoenixinvestors.com/wp-content/uploads/2020/12/PhoenixInvestors_PressRelease_Tennessee_FINAL.pdf</t>
  </si>
  <si>
    <t>https://irpages2.eqs.com/download/companies/dollargeneral/factsheet_31105_English.pdf</t>
  </si>
  <si>
    <t>https://www.tnmb.uscourts.gov/sites/tnmb/files//Revised_EEP_3-23-2017.pdf</t>
  </si>
  <si>
    <t>https://www.tn.gov/content/dam/tn/commerce/documents/securities/forms/Definitions.pdf</t>
  </si>
  <si>
    <t>https://www.tn.gov/content/dam/tn/finance/acfr/ACFR_fy21.pdf</t>
  </si>
  <si>
    <t>https://www.tn.gov/content/dam/tn/commerce/documents/securities/forms/FormAccreditedInvestorNotice.pdf</t>
  </si>
  <si>
    <t>https://d1io3yog0oux5.cloudfront.net/_69d31b612f0fdd4b432be4077c7d3572/neogenomics/news/2021-03-01_NeoGenomics_To_Participate_In_The_Virtual_Raymond__170.pdf</t>
  </si>
  <si>
    <t>https://www2.census.gov/geo/maps/cong_dist/cd118/st_based/CD118_TN.pdf</t>
  </si>
  <si>
    <t>https://www.wacker.com/cms/media/campaigns_4/investor-relations/tennessee_1210.pdf</t>
  </si>
  <si>
    <t>https://journals.plos.org/plosone/article/file?id=10.1371/journal.pone.0093517&amp;type=printable</t>
  </si>
  <si>
    <t>https://utia.tennessee.edu/publications/wp-content/uploads/sites/269/2023/12/W1216.pdf</t>
  </si>
  <si>
    <t>https://research.tennessee.edu/wp-content/uploads/sites/11/2020/10/ORI_Seed_Funding_091520-presentation.pdf</t>
  </si>
  <si>
    <t>https://d1io3yog0oux5.cloudfront.net/_69d31b612f0fdd4b432be4077c7d3572/neogenomics/news/2020-09-10_NeoGenomics_To_Virtually_Participate_In_Fireside_154.pdf</t>
  </si>
  <si>
    <t>https://digitalcommons.memphis.edu/cgi/viewcontent.cgi?article=1120&amp;context=govpubs-tn-comptroller-financial-compliance-audit-reports</t>
  </si>
  <si>
    <t>https://www.tn.gov/content/dam/tn/workforce/documents/LaborEstimates/Labor_Force_Estimates_March_2022.pdf</t>
  </si>
  <si>
    <t>https://www.tn.gov/content/dam/tn/finance/documents/financial-stimulus-accountability-group/TRP.pdf</t>
  </si>
  <si>
    <t>https://www.tn.gov/content/dam/tn/tacir/commission-meetings/2022january/2022Jan_Tab3TVA_Report.pdf</t>
  </si>
  <si>
    <t>https://s25.q4cdn.com/191816265/files/doc_events/transcripts/2021/Transcript_Investor-Relations-Call-5.4.21.pdf</t>
  </si>
  <si>
    <t>https://haslam.utk.edu/wp-content/uploads/2023/06/TN-College-Value-Siegenthaler-Presentation-2023-06-15.pdf</t>
  </si>
  <si>
    <t>https://www.tn.gov/content/dam/tn/workforce/documents/LaborEstimates/Labor_Force_Estimates_Dec_21.pdf</t>
  </si>
  <si>
    <t>https://www.tn.gov/content/dam/tn/workforce/documents/economicanalysis/Economic_Analysis_Jan_2022.pdf</t>
  </si>
  <si>
    <t>https://www2.deloitte.com/content/dam/Deloitte/us/Documents/Tax/us-tax-multistate-tax-alert-tennessee-enacts-changes-to-sales-and-use-tax-laws.pdf</t>
  </si>
  <si>
    <t>https://www.tn.gov/content/dam/tn/workforce/documents/LaborEstimates/Labor_Force_Estimates_June_2022.pdf</t>
  </si>
  <si>
    <t>https://www.kidcentraltennessee.gov/content/dam/tn/swac/documents/forms/Institutional-Investor.pdf</t>
  </si>
  <si>
    <t>https://investor.ti.com/static-files/677a654b-c544-4394-a09c-24a93c32aec7</t>
  </si>
  <si>
    <t>https://www.fly2houston.com/sites/default/files/2020-10/Investor%20Presentation%20Series%202020A-C%20%28FINAL%29.pdf</t>
  </si>
  <si>
    <t>https://d1io3yog0oux5.cloudfront.net/_bcd851a513c369625add9855da06bca2/texaspacific/db/706/6385/pdf/TPL+Investor+Deck+%28February+2023%29+VFINAL.pdf</t>
  </si>
  <si>
    <t>https://d1io3yog0oux5.cloudfront.net/_1d87e1a41eca01ec286333848be37129/texaspacific/db/706/6385/pdf/TPL+Investor+Deck+%28February+2023%29+VFINAL.pdf</t>
  </si>
  <si>
    <t>https://filecache.investorroom.com/mr5ir_simmons/99/download/SFNC-Acquires-Spirit-of-Texas-Investor-Presentation-%2811.19.21%29-Final.pdf</t>
  </si>
  <si>
    <t>https://d1io3yog0oux5.cloudfront.net/_17bfc11bc6af2fba38485e7750baf7d0/texaspacific/db/706/6385/pdf/TPL+Investor+Deck+%28February+2023%29+VFINAL.pdf</t>
  </si>
  <si>
    <t>https://d1io3yog0oux5.cloudfront.net/_fcad75ac4ccc30cb6c5c7608d4d2b56b/texaspacific/db/706/6385/pdf/TPL+Investor+Deck+%28November+2022%29+FINAL.pdf</t>
  </si>
  <si>
    <t>https://d1io3yog0oux5.cloudfront.net/_1ca3d39b44dd461383285d6d8b6a1888/texaspacific/db/706/6385/pdf/TPL+Investor+Deck+%28February+2023%29+VFINAL.pdf</t>
  </si>
  <si>
    <t>https://d1io3yog0oux5.cloudfront.net/_9e213d310b9f364bfc1ae40a7419abb9/texaspacific/db/706/6385/pdf/TPL+Investor+Deck+%28February+2023%29+VFINAL.pdf</t>
  </si>
  <si>
    <t>https://ir.globalp.com/files/doc_presentations/2023/Nov/27/glp-q3-2023-investor-presentation_final.pdf</t>
  </si>
  <si>
    <t>https://d1io3yog0oux5.cloudfront.net/_d0bbdd8074cc7e20926494c4df06fdfc/texaspacific/db/706/6385/pdf/TPL+Investor+Deck+%28February+2023%29+VFINAL.pdf</t>
  </si>
  <si>
    <t>https://d1io3yog0oux5.cloudfront.net/_8c87aa1afee8b26a38322ab9238c39ed/texaspacific/db/706/6385/pdf/TPL+Investor+Deck+%28February+2023%29+VFINAL.pdf</t>
  </si>
  <si>
    <t>https://d1io3yog0oux5.cloudfront.net/_05ca9482e6aa3cf27d08340423f51143/texaspacific/db/706/6385/pdf/TPL+Investor+Deck+%28February+2023%29+VFINAL.pdf</t>
  </si>
  <si>
    <t>https://d1io3yog0oux5.cloudfront.net/_752c6f8b8a1d101e488a7c7647be0e1d/texaspacific/db/706/6385/pdf/TPL+Investor+Deck+%28February+2023%29+VFINAL.pdf</t>
  </si>
  <si>
    <t>https://d1io3yog0oux5.cloudfront.net/_ede44a2ea872872bce8e6dd05b892105/texaspacific/db/706/6385/pdf/TPL+Investor+Deck+%28November+2022%29+FINAL.pdf</t>
  </si>
  <si>
    <t>https://d1io3yog0oux5.cloudfront.net/_6af5695be6fb56d5ec73a34f669cecc6/texaspacific/db/706/6385/pdf/TPL+Investor+Deck+%28November+2022%29+FINAL.pdf</t>
  </si>
  <si>
    <t>https://d1io3yog0oux5.cloudfront.net/_5b8379a93023f19772c77d4e3b041aa2/texaspacific/db/706/6385/pdf/TPL+Investor+Deck+%28February+2023%29+VFINAL.pdf</t>
  </si>
  <si>
    <t>https://comptroller.texas.gov/taxes/resources/docs/virtual-seminar-resources.pdf</t>
  </si>
  <si>
    <t>https://www.dallasfed.org/-/media/Documents/research/pubs/nafta20/nafta20c6.pdf</t>
  </si>
  <si>
    <t>https://d1io3yog0oux5.cloudfront.net/_87b0a356c8ba9da924f1c8bfebf6f52d/texaspacific/db/706/6385/pdf/TPL+Investor+Deck+%28February+2023%29+VFINAL.pdf</t>
  </si>
  <si>
    <t>https://www.texascapitalbank.com/sites/default/files/documents/newsroom/TCBI%20Q2%202021%20Earnings%20Release.pdf</t>
  </si>
  <si>
    <t>https://www.enbridge.com/~/media/Enb/Documents/Investor%20Relations/Texas%20Eastern%20Transmission/TETLP%20Q4%202021%20Financials.pdf?la=en</t>
  </si>
  <si>
    <t>https://www.annualreports.com/HostedData/AnnualReportArchive/t/NASDAQ_TXRH_2020.pdf</t>
  </si>
  <si>
    <t>https://www.enbridge.com/~/media/Enb/Documents/Investor%20Relations/Texas%20Eastern%20Transmission/TETLP%20Q2%202020%20Financials.pdf?la=en</t>
  </si>
  <si>
    <t>https://s27.q4cdn.com/172324263/files/doc_presentations/2022/09/TCBl_Investor-Presentation_vF.pdf</t>
  </si>
  <si>
    <t>https://tpwd.texas.gov/business/feedback/public_comment/media/texas-tig-annual-meeting-video-presentation-transcript.pdf</t>
  </si>
  <si>
    <t>https://www.demographics.texas.gov/Resources/Presentations/OSD/2021/2021_01_15_LeadershipNorthTexas.pdf</t>
  </si>
  <si>
    <t>https://www.enbridge.com/~/media/Enb/Documents/Investor%20Relations/Texas%20Eastern%20Transmission/TETLP%20Q1%202021.pdf?la=en</t>
  </si>
  <si>
    <t>https://www.dshs.texas.gov/sites/default/files/healthytexasbabies/Documents/2021-Healthy-Texas-Mothers-Babies-Data-Book.pdf</t>
  </si>
  <si>
    <t>https://investor.ti.com/static-files/1bae9b23-f7d9-4042-96e2-dfc6d1343fc6</t>
  </si>
  <si>
    <t>https://s22.q4cdn.com/200744459/files/doc_financials/2022/q1/TXRH-Q1-2022-earnings-release-v4.pdf</t>
  </si>
  <si>
    <t>https://www.enbridge.com/~/media/Enb/Documents/Investor-Relations/Texas-Eastern-Transmission/TETLP---Q2-2022.pdf?rev=51dc51af8e68446081eceb3240b92368&amp;hash=3D68812E3BCD6063AC02F996F8256A0F</t>
  </si>
  <si>
    <t>https://www.bp.com/content/dam/bp/country-sites/en_us/united-states/home/documents/where-we-operate/states/bp%20in%20Texas.pdf</t>
  </si>
  <si>
    <t>https://www.texascapitalbank.com/sites/default/files/documents/newsroom/TCBI%20Press%20Release-Sept-6-2022-BankDirect-Sell.pdf</t>
  </si>
  <si>
    <t>https://s21.q4cdn.com/665674268/files/doc_financials/2024/q1/FDX-Q1-FY24-Earnings-Presentation.pdf</t>
  </si>
  <si>
    <t>https://investor.ti.com/static-files/c22149f7-4151-48fe-93f1-ec650bca8104</t>
  </si>
  <si>
    <t>https://s22.q4cdn.com/200744459/files/doc_financials/2021/q4/TXRH-Q4-2021-earnings-release-2_22-%281%29.pdf</t>
  </si>
  <si>
    <t>https://investor.ti.com/static-files/700ea48e-abb0-4eab-a3a4-39cc3d7dcbd8</t>
  </si>
  <si>
    <t>https://s27.q4cdn.com/172324263/files/doc_financials/2022/q2/2Q2022_Earnings_Presentation_vF.pdf</t>
  </si>
  <si>
    <t>https://tpltblogcom.files.wordpress.com/2019/04/08aef-project_trust_investor_presentation_4.14.2019_v.f.pdf</t>
  </si>
  <si>
    <t>https://tea.texas.gov/academics/subject-areas/social-studies/ssses-june-personal-financial-literacy-and-economics-course-tea-presentation.pdf</t>
  </si>
  <si>
    <t>https://www.texasattorneygeneral.gov/sites/default/files/images/admin/2021/Global%20Opioid%20Settlement%20Files/Global%20Opioids%20Settlement%20PPT%20August%202021%20-%20website.pdf</t>
  </si>
  <si>
    <t>https://www.enbridge.com/~/media/Enb/Documents/Investor%20Relations/Texas%20Eastern%20Transmission/TETLP%20Q4%202020%20Financials.pdf?la=en</t>
  </si>
  <si>
    <t>https://d1io3yog0oux5.cloudfront.net/_66be7f271c4bcb7db1ea85d23ed59746/exxonmobil/news/2021-10-25_ExxonMobil_to_Release_Third_Quarter_2021_59.pdf</t>
  </si>
  <si>
    <t>https://tmleconomicdevelopment.org/wp-content/uploads/2021/11/TXP-TML-Presentation-11.11.2021-2.0.pdf</t>
  </si>
  <si>
    <t>https://www.ntta.org/sites/default/files/2023-06/06-29-2023_Annual-Report-2022_Digital.pdf</t>
  </si>
  <si>
    <t>https://www.dps.texas.gov/DriverLicense/documents/verifyingLawfulPresence.pdf</t>
  </si>
  <si>
    <t>https://tea.texas.gov/academics/subject-areas/social-studies/ssses-july-social-studies-teks-revision-and-instructional-materials-tea-presentation.pdf</t>
  </si>
  <si>
    <t>https://tea.texas.gov/about-tea/laws-and-rules/sboe-rules-tac/sboe-tac-currently-in-effect/ch113c.pdf</t>
  </si>
  <si>
    <t>https://s27.q4cdn.com/172324263/files/doc_financials/2023/q1/1Q2023_Earnings_Presentation_vFinal.pdf</t>
  </si>
  <si>
    <t>https://investors.aecom.com/static-files/5b7827d3-9eb4-4b07-9b44-a5ec29435c3a</t>
  </si>
  <si>
    <t>https://s22.q4cdn.com/200744459/files/doc_financials/2022/ar/Final-2022-Annual-Report-Texas-Roadhouse.pdf</t>
  </si>
  <si>
    <t>https://texascapitalbank.com/sites/default/files/documents/newsroom/tcbi-press-release-1-4-24.pdf</t>
  </si>
  <si>
    <t>https://s22.q4cdn.com/200744459/files/doc_financials/2023/q2/TXRH-2023-Q2-Earnings-Release-Final.pdf</t>
  </si>
  <si>
    <t>https://www.hbs.edu/ris/Publication%20Files/US_Homebuilding_Industry_a866f140-77c6-4bd5-afe3-5f1d702fff98.pdf</t>
  </si>
  <si>
    <t>https://regeneus.com.au/wp-content/uploads/investor-presentation.pdf</t>
  </si>
  <si>
    <t>https://www.sec.gov/Archives/edgar/data/1318605/000119312523094100/d440358dars.pdf</t>
  </si>
  <si>
    <t>https://trexcompanyinc.gcs-web.com/static-files/bbe9cade-e8f7-49b5-b852-4d881fd407c4</t>
  </si>
  <si>
    <t>https://www.enbridge.com/~/media/Enb/Documents/Investor-Relations/Texas-Eastern-Transmission/TETLP-Q4-2021-Financials.pdf?rev=033ee454e44d4d40be9a2cf25eb5c681&amp;hash=900780AF833C2DC5B26D61E6A0615329</t>
  </si>
  <si>
    <t>https://www.oilandgaslawyerblog.com/files/2015/02/DID264_1_073014.pdf</t>
  </si>
  <si>
    <t>https://tea.texas.gov/academics/instructional-materials/review-and-adoption-process/breakout-documents/us-history.pdf</t>
  </si>
  <si>
    <t>https://reportcenter.highered.texas.gov/training-materials/presentations/the-future-of-texas-higher-education-presentation/</t>
  </si>
  <si>
    <t>https://nysba.org/NYSBA/Coursebooks/Fall%202016%20Coursebooks/14th%20Annual%20Sophisticated%20Trusts%20and%20Estates%20Law%20Institute/Topic%203b%20-%20MATERIAL%20-%20Planning%20with%20Life%20Insurance.pdf</t>
  </si>
  <si>
    <t>https://s23.q4cdn.com/674897698/files/doc_presentations/2021/02/Investor-Presentation-4th-Qtr-2020-FINAL.pdf</t>
  </si>
  <si>
    <t>https://investor.ti.com/static-files/8027b4e1-ae88-4894-8aa6-81120d68d6f4</t>
  </si>
  <si>
    <t>https://www.supremecourt.gov/opinions/22pdf/22-58_i425.pdf</t>
  </si>
  <si>
    <t>https://d18rn0p25nwr6d.cloudfront.net/CIK-0001289460/807c7116-442b-4905-b4b6-d995c9e0f000.pdf</t>
  </si>
  <si>
    <t>https://s22.q4cdn.com/200744459/files/doc_financials/2021/q3/TXRH-Q3-2021-earnings-release-final-for-website.pdf</t>
  </si>
  <si>
    <t>https://investor.ti.com/static-files/cdbe5f54-1057-46ca-980d-47114e980b58</t>
  </si>
  <si>
    <t>https://eepartnership.org/wp-content/uploads/2021/03/Fact-sheet_-Raise-Energy-Efficiency-Goals-in-Texas.pdf</t>
  </si>
  <si>
    <t>https://demographics.texas.gov/Resources/Presentations/OSD/2022/2022_01_27_GreaterTexasFoundation.pdf</t>
  </si>
  <si>
    <t>https://investor.ti.com/static-files/830b9bfe-bc78-4d78-b420-046852958bbe</t>
  </si>
  <si>
    <t>https://www.infineon.com/dgdl/2020-11-09+Q4+FY20+Investor+Presentation.pdf?fileId=5546d461758eab830175a84fe1bb0001</t>
  </si>
  <si>
    <t>https://s27.q4cdn.com/172324263/files/doc_financials/2023/q2/Press-Release-Q2-2023-FINAL.pdf</t>
  </si>
  <si>
    <t>https://www.up.com/cs/groups/public/@uprr/@investor/documents/investordocuments/pdf_unp_3q22_news_release.pdf</t>
  </si>
  <si>
    <t>https://www.trs.texas.gov/TRS%20Documents/acfr-2022.pdf</t>
  </si>
  <si>
    <t>https://s22.q4cdn.com/139673446/files/doc_financials/2023/q1/TILE-2023-Q1-FILED-5-9-23.pdf</t>
  </si>
  <si>
    <t>https://www.enbridge.com/~/media/Enb/Documents/Investor-Relations/2023/2023_Q3_Earnings_Presentation_Final.pdf?rev=b6ff5ae76a034bf6811ca7fcd3112c0d&amp;hash=4D9ADC917C0BC992CD7A6CB2C34524F2</t>
  </si>
  <si>
    <t>https://www.gilderlehrman.org/sites/default/files/inline-pdfs/02559_FPS.pdf</t>
  </si>
  <si>
    <t>https://investor.capitalone.com/static-files/bc564c0f-4d48-4ccb-b0c2-dc34a2c48537</t>
  </si>
  <si>
    <t>https://static.seekingalpha.com/uploads/sa_presentations/453/70453/original.pdf</t>
  </si>
  <si>
    <t>https://www.irs.gov/pub/int_practice_units/jti_c_05_01_04_01.pdf</t>
  </si>
  <si>
    <t>https://www.ssb.texas.gov/sites/default/files/sec-finra-national-senior-investor-initiative-report.pdf</t>
  </si>
  <si>
    <t>https://www.dallasfed.org/-/media/Documents/research/events/2024/24outlook.pdf</t>
  </si>
  <si>
    <t>https://home.treasury.gov/system/files/136/StableCoinReport_Nov1_508.pdf</t>
  </si>
  <si>
    <t>https://www.verizon.com/about/sites/default/files/Verizon-Investor-Day-Infographic-2021.pdf</t>
  </si>
  <si>
    <t>https://www.unitedrentals.com/sites/default/files/investor-presentations/United%20Rentals-General%20Finance%20Acquisition%20041521%20vF.pdf</t>
  </si>
  <si>
    <t>https://www.unitedrentals.com/sites/default/files/investor-presentations/Second%20Quarter%202020%20Investor%20Presentation_07.29.20FI_2.pdf</t>
  </si>
  <si>
    <t>https://le.utah.gov/interim/2015/pdf/00004388.pdf</t>
  </si>
  <si>
    <t>https://www.utd.uscourts.gov/sites/utd/files/prose_guide.pdf</t>
  </si>
  <si>
    <t>http://www.utahmed.com/pr/UTMD-PR020122.pdf</t>
  </si>
  <si>
    <t>https://www.unitedrentals.com/sites/default/files/investor-presentations/Second%20Quarter%202019%20Investor%20Presentation_07.17.19FI_200pm.pdf</t>
  </si>
  <si>
    <t>https://education.utah.edu/about/faculty/aera_coe_faculty-presentations.pdf</t>
  </si>
  <si>
    <t>https://ag.utah.gov/wp-content/uploads/2019/09/2019-Utah-Agricultural-Statistics-and-Annual-Summary.pdf</t>
  </si>
  <si>
    <t>https://attorneygeneral.utah.gov/wp-content/uploads/2023/03/2023-03-30-Asset-Manager-letter-Press-FINAL.pdf</t>
  </si>
  <si>
    <t>https://tax.utah.gov/train/webinars/2023-06-15-presentation.pdf</t>
  </si>
  <si>
    <t>https://s22.q4cdn.com/869488222/files/doc_financials/2022/q1/7384da65-c074-4245-ae73-bb278082a0e9.pdf</t>
  </si>
  <si>
    <t>https://gopb.utah.gov/wp-content/uploads/2020/06/ecin2020-06-v3.pdf</t>
  </si>
  <si>
    <t>https://tax.utah.gov/train/webinars/2024-01-18-presentation.pdf</t>
  </si>
  <si>
    <t>https://s22.q4cdn.com/869488222/files/doc_financials/2020/ar/2020-Starbucks-Annual-Report.pdf</t>
  </si>
  <si>
    <t>https://www.sec.gov/files/litigation/complaints/2023/comp25659.pdf</t>
  </si>
  <si>
    <t>https://www.utah.gov/pmn/files/579279.pdf</t>
  </si>
  <si>
    <t>https://le.utah.gov/interim/2024/pdf/00000313.pdf</t>
  </si>
  <si>
    <t>https://gardner.utah.edu/wp-content/uploads/One-Utah-Summit-Presentation-May-2022.pdf</t>
  </si>
  <si>
    <t>https://content.csbs.utah.edu/~fan/fcs5530/PowerPoint/SlidesUnit01FullSize.pdf</t>
  </si>
  <si>
    <t>https://le.utah.gov/interim/2022/pdf/00000799.pdf</t>
  </si>
  <si>
    <t>https://attorneygeneral.utah.gov/wp-content/uploads/2023/10/2023.10.30-Utah-Opening-Brief.pdf</t>
  </si>
  <si>
    <t>https://le.utah.gov/interim/2024/pdf/00001014.pdf</t>
  </si>
  <si>
    <t>https://s21.q4cdn.com/665674268/files/doc_financials/2023/q1/FedEx-Q1-FY23-Earnings-Release.pdf</t>
  </si>
  <si>
    <t>https://patientsafety.health.utah.gov/wp-content/uploads/2022/03/Medication-Reconciliation-Presentation.pdf</t>
  </si>
  <si>
    <t>https://oag.dc.gov/sites/default/files/2021-04/OppLoans-Complaint-final.pdf</t>
  </si>
  <si>
    <t>https://s3.amazonaws.com/brt.org/BRT_General_Trade_UT_2020.pdf</t>
  </si>
  <si>
    <t>https://www.utah.gov/pmn/files/673983.pdf</t>
  </si>
  <si>
    <t>https://gardner.utah.edu/wp-content/uploads/One-Utah-Summit-Presentation-May-2022.pdf?x71849</t>
  </si>
  <si>
    <t>https://ir.unither.com/~/media/Files/U/United-Therapeutics-IR/documents/investor-homepage/2023-08-UTHR-corporate-presentation.pdf</t>
  </si>
  <si>
    <t>https://tax.utah.gov/train/webinars/2023-03-16-presentation.pdf</t>
  </si>
  <si>
    <t>https://www.sec.gov/files/litigation/complaints/2023/comp-pr2023-146.pdf</t>
  </si>
  <si>
    <t>https://www.allianz.com/content/dam/onemarketing/azcom/Allianz_com/about-us/who-we-are/documents/180406-en-Simplified-Structure-Allianz-SE.pdf</t>
  </si>
  <si>
    <t>https://www.agc.org/sites/default/files/Files/Construction%20Data/UT.pdf</t>
  </si>
  <si>
    <t>https://gardner.utah.edu/wp-content/uploads/2016/08/UtahAtAGlance-Final.pdf</t>
  </si>
  <si>
    <t>https://gardner.utah.edu/wp-content/uploads/April-Newsmaker-Breakfast-Energy-Presentation.pdf</t>
  </si>
  <si>
    <t>https://le.utah.gov/xcode/UC_1800010118000101.pdf</t>
  </si>
  <si>
    <t>https://apps.fs.usda.gov/nicportal/temppdf/sfs/naweb/UT_std.pdf</t>
  </si>
  <si>
    <t>http://sales.utahmed.com/pdf/UTMD%20Annual%20Report%202021.pdf</t>
  </si>
  <si>
    <t>https://www.jcap.net/wp-content/uploads/2024/02/1.1.24-Magellan-Fact-Sheet.pdf</t>
  </si>
  <si>
    <t>https://data-api.marketindex.com.au/api/v1/announcements/XASX:NIC:2A1454212/pdf/inline/presentation-to-investors</t>
  </si>
  <si>
    <t>https://propertytax.utah.gov/natural-resources/oilgasindday2015.pdf</t>
  </si>
  <si>
    <t>https://le.utah.gov/xcode/Title75/Chapter7/C75-7-P9_1800010118000101.pdf</t>
  </si>
  <si>
    <t>https://le.utah.gov/interim/2022/pdf/00001571.pdf</t>
  </si>
  <si>
    <t>https://www.energystar.gov/ia/partners/downloads/mou/state_resources/State_Profiles_Utah_508.pdf</t>
  </si>
  <si>
    <t>https://unitedcontinentalholdingsinc.gcs-web.com/static-files/e6b42b46-6060-409f-b942-6cc76bd617c0</t>
  </si>
  <si>
    <t>http://www.utahmed.com/pr/UTMD-PR042622.pdf</t>
  </si>
  <si>
    <t>https://utahnonprofits.org/images/pdfs-doc/2022/UNAs_Guide_to_Starting_a_Nonprofit_2022.pdf</t>
  </si>
  <si>
    <t>https://le.utah.gov/lrgc/briefings/UnemploymentInsurancePresentation.pdf</t>
  </si>
  <si>
    <t>http://utahopia.com/images/user/102/docs/TS%20BHHS%20listing%20present%202.pdf</t>
  </si>
  <si>
    <t>https://le.utah.gov/interim/2022/pdf/00002721.pdf</t>
  </si>
  <si>
    <t>https://propertytax.utah.gov/natural-resources/oilgasindday2014.pdf</t>
  </si>
  <si>
    <t>https://s28.q4cdn.com/222973702/files/doc_financials/2022/q2/SSU-Q2-FY22-Earnings_Presentation_VF-(1).pdf</t>
  </si>
  <si>
    <t>https://www.chevron.com/-/media/chevron/stories/documents/3Q23-earnings-press-release.pdf</t>
  </si>
  <si>
    <t>http://kleinutah.com/wp-content/uploads/2012/06/07.19.2013-Joint-Memorandum-in-Opposition-to-Investor-Committee-Intervention.pdf</t>
  </si>
  <si>
    <t>https://www.utopiafiber.com/wp-content/uploads/2019/10/2019-Investor-Presentation-10.09.19.pdf</t>
  </si>
  <si>
    <t>https://tax.utah.gov/train/webinars/2023-07-20-presentation.pdf</t>
  </si>
  <si>
    <t>http://ir.ubnt.com/sites/ubiquiti-ir/files/2017-09/UBNT_Investor_Presentation.pdf</t>
  </si>
  <si>
    <t>http://www.utahmedicalproducts.org/pdf/UTMD%20Annual%20Report%202017.pdf</t>
  </si>
  <si>
    <t>http://www.utahmed.com/pr/UTMD-PR072221.pdf</t>
  </si>
  <si>
    <t>https://filecache.investorroom.com/mr5ir_curaleaf/579/Curaleaf%20Investor%20Deck%202Q23.pdf</t>
  </si>
  <si>
    <t>https://auditor.vermont.gov/sites/auditor/files/documents/SOV%20Governance%20Communication%20Final%202020.pdf</t>
  </si>
  <si>
    <t>https://outside.vermont.gov/dept/VPIC/Shared%20Documents/VPIC%20Website/Meetings/VPIC%20General%20Meetings/Meeting%20Materials/2023/06-27-2023/Meketa%20Presentation%20for%20Vermont%20Pension%20Investment%20Commission.pdf</t>
  </si>
  <si>
    <t>https://legislature.vermont.gov/Documents/2024/WorkGroups/Senate%20Economic%20Development/Public%20Safety/W~Timothy%20Lueders-Dumont%20~Percent%20Change%20in%20Violent%20Crime%202019-2022~1-17-2024.pdf</t>
  </si>
  <si>
    <t>https://legislature.vermont.gov/Documents/2024/WorkGroups/Senate%20Judiciary/Public%20Safety%20and%20Access%20to%20Justice/Witness%20Documents/W~Timothy%20Lueders-Dumont%20~Percent%20Change%20in%20Violent%20Crime%202019-2022~1-17-2024.pdf</t>
  </si>
  <si>
    <t>https://legislature.vermont.gov/Documents/2024/WorkGroups/House%20Judiciary/Public%20Safety%20and%20Access%20to%20Justice/W~Tim%20Lueders-Dumont~Percent%20Change%20in%20Violent%20Crime%202019-2022~1-10-2024.pdf</t>
  </si>
  <si>
    <t>http://dfr.vermont.gov/sites/finreg/files/doc_library/Imposter-Scams-Aug2023.pdf</t>
  </si>
  <si>
    <t>https://vtrc.vermont.gov/sites/trc/files/documents/23-12-7%20Emblematic%20Case%20Public%20Meeting%20Minutes%20and%20PPT%20Presentation.pdf</t>
  </si>
  <si>
    <t>https://d1io3yog0oux5.cloudfront.net/_c3af0482d6f839f2f20be72d549fb727/blade/db/1311/12005/pdf/2023.11+BLADE+-+Investor+Deck+vF.pdf</t>
  </si>
  <si>
    <t>https://legislature.vermont.gov/Documents/2024/WorkGroups/House%20Ways%20and%20Means/Bills/24-0655%20Corporate%20Tax/W~Will%20Baker~Worldwide%20Combined%20Reporting%20Presentation~2-1-2024.pdf</t>
  </si>
  <si>
    <t>https://dvha.vermont.gov/sites/dvha/files/documents/Managing%20Hypertension%20Webinar%20Revised%2012.23.pdf</t>
  </si>
  <si>
    <t>https://legislature.vermont.gov/Documents/2024/WorkGroups/Senate%20Education/Higher%20Education/W~Heather%20Pelham~'The%20Vermont%20Brand'%20Presentation~2-16-2023.pdf</t>
  </si>
  <si>
    <t>https://anr.vermont.gov/sites/anr/files/2022%20Muni%20Day/Vermont%20Environmental%20Justice%20Law%20Presentation.pdf</t>
  </si>
  <si>
    <t>https://outside.vermont.gov/agency/anr/climatecouncil/Shared%20Documents/GHG%20Inventory%20Report%208-10-2021.pdf</t>
  </si>
  <si>
    <t>https://auditor.vermont.gov/sites/auditor/files/documents/State%20of%20Vermont%20Signed%20Single%20Audit%20Signed%20Financial.pdf</t>
  </si>
  <si>
    <t>https://legislature.vermont.gov/Documents/2024/WorkGroups/House%20Education/PCB%20Testing/W~Sherry%20Sousa~Implications%20of%20PCB%20Testing%20and%20Healthy%20Learning%20Environments~2-28-2023.pdf</t>
  </si>
  <si>
    <t>https://legislature.vermont.gov/Documents/2020/WorkGroups/House%20Commerce/ACG%20of%20VT/Witness%20Testimony/ACGOFVT~Roth%20Perry~Econ.%20Impacts%20of%20Construction%20in%20US%20and%20VT~1-16-2020.pdf</t>
  </si>
  <si>
    <t>https://legislature.vermont.gov/Documents/2024/WorkGroups/Senate%20Natural%20Resources/Climate%20Action/W~Jared%20Duval~Assessing%20Vermont's%20Climate%20Responsibility%20~1-10-2024.pdf</t>
  </si>
  <si>
    <t>https://www.vsc.edu/wp-content/uploads/2022/02/6-30-21-Financial-Statements-FINAL.pdf</t>
  </si>
  <si>
    <t>https://www.vsc.edu/wp-content/uploads/2021/05/Financial-Statements-and-Single-Audit-Report.pdf</t>
  </si>
  <si>
    <t>https://dec.vermont.gov/sites/dec/files/wsm/erp/docs/2023-10-09_CleanWaterBoardMeeting_Slides.pdf</t>
  </si>
  <si>
    <t>https://finance.vermont.gov/sites/finance/files/documents/Budget%20Presentation%20FY25.pdf</t>
  </si>
  <si>
    <t>https://legislature.vermont.gov/Documents/2024/WorkGroups/House%20Appropriations/FY%202024%20Budget/4.%20Human%20Services/W~Nicholas%20Deml~Department%20of%20Corrections-FY24%20Budget%20Presentation~2-7-2023.pdf</t>
  </si>
  <si>
    <t>https://legislature.vermont.gov/Documents/2024/WorkGroups/House%20Ways%20and%20Means/Bills/S.93/W~Abby%20Shepard~Presentation-%20Sales%20Tax%20on%20Services~4-5-2023.pdf</t>
  </si>
  <si>
    <t>https://outside.vermont.gov/dept/VPIC/Shared%20Documents/VPIC%20Website/Meetings/VPIC%20General%20Meetings/Meeting%20Materials/2024/240123_VPIC_CI%20V_Redacted.pdf</t>
  </si>
  <si>
    <t>https://legislature.vermont.gov/Documents/2022/WorkGroups/House%20Appropriations/FY%202023%20State%20Budget/1.%20Governor's%20Recommended%20Budget%20Documents/W~Governor's%20Recommended%20FY%202023%20State%20Budget~Executive%20Budget%20BOOK%20-%201400%20PAGES%20-%20Do%20NOT%20print~1-18-2022.pdf</t>
  </si>
  <si>
    <t>https://dfr.vermont.gov/sites/finreg/files/doc_library/finra-investor-forum-flyer.pdf</t>
  </si>
  <si>
    <t>https://www.jstor.org/stable/1888050</t>
  </si>
  <si>
    <t>http://dfr.vermont.gov/sites/finreg/files/doc_library/dfr-investor-alert-06.29.23-lear_0.pdf</t>
  </si>
  <si>
    <t>https://www.vermonttreasurer.gov/sites/treasurer/files/documents/Fitch%20Rating%20Report%202023-08-21.pdf</t>
  </si>
  <si>
    <t>https://legislature.vermont.gov/Documents/2024/WorkGroups/Senate%20Appropriations/Presentations/W~Monica%20Hutt%20~Violence%20Prevention%20Presentation~4-6-2023.pdf</t>
  </si>
  <si>
    <t>https://governor.vermont.gov/sites/scott/files/documents/Moodys%20Investor%20Services_VT%20GO%202017.pdf</t>
  </si>
  <si>
    <t>http://dfr.vermont.gov/sites/finreg/files/doc_library/dfr-investor-alert-06.29.23-lear.pdf</t>
  </si>
  <si>
    <t>https://outside.vermont.gov/dept/VPIC/Shared%20Documents/VPIC%20Website/Meetings/VPIC%20General%20Meetings/Meeting%20Materials/2021/12-14-2021/SBOF_V_Presentation_-_December_2021_VPIC_vF_Redacted[1].pdf</t>
  </si>
  <si>
    <t>https://auditor.vermont.gov/sites/auditor/files/documents/VT%20FY2020%20Single%20Audit%20Report_FINAL.pdf</t>
  </si>
  <si>
    <t>https://ljfo.vermont.gov/assets/docs/misc/f584c98a0a/GDP-per-capita-and-Gini6-Background.pdf</t>
  </si>
  <si>
    <t>https://outside.vermont.gov/agency/ACCD/ACCD_Web_Docs/ED/MajorInitiatves/CEDS/AppendixB.pdf</t>
  </si>
  <si>
    <t>https://governor.vermont.gov/sites/scott/files/documents/FY2025%20Governor%20Recommended%20Budget%20Executive%20Summary.pdf</t>
  </si>
  <si>
    <t>https://www.bmo.com/ir/files/F20%20Files/Investor_Presentation_supplement_19Mar2020.pdf</t>
  </si>
  <si>
    <t>https://www.bostonfed.org/-/media/Documents/neei/state-summaries/VT.pdf</t>
  </si>
  <si>
    <t>https://aoa.vermont.gov/sites/aoa/files/Boards/VCC/GHG%20Inventory%20Presentation%20DSSC%20-%20Updated.pdf</t>
  </si>
  <si>
    <t>https://www.verint.com/wp-content/uploads/VRNT-Investor-Presentation-July-2019-7.8.19.pdf</t>
  </si>
  <si>
    <t>https://s201.q4cdn.com/697889289/files/doc_presentations/2022/05/H-D-Investor-Day-May-10-2022-Presentation.pdf</t>
  </si>
  <si>
    <t>https://www.vermonttreasurer.gov/sites/treasurer/files/documents/Vermont%20Treasurer%27s%202023%20Annual%20Report.pdf</t>
  </si>
  <si>
    <t>https://dfr.vermont.gov/sites/finreg/files/doc_library/dfr-investor-alert-06.29.23-lear.pdf</t>
  </si>
  <si>
    <t>https://legislature.vermont.gov/Documents/2024/WorkGroups/House%20Commerce/Budgets/Budget%20FY24/W~Christopher%20Kaufman-Ilstrup~Vermont%20Humanities%20Council%20Budget%20Request%20Presentation~3-2-2023.pdf</t>
  </si>
  <si>
    <t>https://dec.vermont.gov/sites/dec/files/WID/CWIP/CWC%20Presentation%20-%20Clean%20Water%20Initiative%202023%20Performance%20Report%20-%20Final.pdf</t>
  </si>
  <si>
    <t>https://outside.vermont.gov/dept/sos/Elections%20Division/election%20info%20and%20resources/elections%20results%20and%20data/2018augustprimaryfinalcanvass.pdf</t>
  </si>
  <si>
    <t>https://legislature.vermont.gov/Documents/2022/Docs/ACTS/ACT154/ACT154%20As%20Enacted.pdf</t>
  </si>
  <si>
    <t>https://legislature.vermont.gov/Documents/2022/WorkGroups/House%20Education/Education%20Funding/Introduction%20to%20Education%20Finance/W~Julia%20Richter~Introduction%20to%20Education%20Finance%20In%20Vermont%20~2-24-2022.pdf</t>
  </si>
  <si>
    <t>https://legislature.vermont.gov/Documents/2024/WorkGroups/Senate%20Agriculture/Food%20Security/Dairy/W~Daniel%20Smith~Dairy%20Task%20Force%20Final%20Report%20and%20Draft%20Legislation%20Amending%20Vermont%20Milk%20Commission~1-13-2023.pdf</t>
  </si>
  <si>
    <t>https://vtrans.vermont.gov/sites/aot/files/publictransit/documents/2022%20ED%20Summit%20-%20Full%20Presentation%20-%20ReducedFileSize.pdf</t>
  </si>
  <si>
    <t>https://dail.vermont.gov/sites/dail/files/documents/11-6-23%20NASDSE%20Coalition%20Presentation%20%282%29.pdf</t>
  </si>
  <si>
    <t>https://academicworks.cuny.edu/cgi/viewcontent.cgi?article=1002&amp;context=cl_pubs</t>
  </si>
  <si>
    <t>https://www.verint.com/Assets/resources/resource-types/investor-relations/investor-presentation-q3-fye19-deceber-2018.pdf</t>
  </si>
  <si>
    <t>https://legislature.vermont.gov/Documents/2022/WorkGroups/House%20Natural/Use%20Value%20in%20Vermont/W~Zack%20Porter~Modernizing%20Use%20Value%20Appraisal%20for%20the%2021st%20Century%20Presentation~3-10-2021.pdf</t>
  </si>
  <si>
    <t>https://www.nber.org/system/files/working_papers/w7094/w7094.pdf</t>
  </si>
  <si>
    <t>https://legislature.vermont.gov/Documents/2018/WorkGroups/House%20General/Highlights/2%20-%20Minimum%20Wage%20Background%20Presentation.pdf</t>
  </si>
  <si>
    <t>https://finance.vermont.gov/sites/finance/files/FY2020%20State%20Budget%20Overview.pdf</t>
  </si>
  <si>
    <t>https://legislature.vermont.gov/Documents/2024/WorkGroups/House%20Health%20Care/Telehealth/W~Ali%20Johnson~Vermont%20Program%20for%20Quality%20in%20Health%20Care,%20Inc%20(VPQHC)%20-%20Presentation%20-%20Telehealth%20Utilization%20in%20Vermont,%202018-2022~2-6-2024.pdf</t>
  </si>
  <si>
    <t>https://vermontmaple.org/client_media/files/Conference%20Week%20Mailer%202020.pdf</t>
  </si>
  <si>
    <t>https://legislature.vermont.gov/Documents/2024/WorkGroups/House%20Health%20Care/Bills/H.721/Witness%20Testimony/H.721~Michael%20Fisher~Office%20of%20the%20Health%20Care%20Advocate%20-%20Presentation%20-%20Section%209%20-%202024%20Legislative%20Priority-%20Expand%20Vermont%E2%80%99s%20Medicare%20Savings%20Programs~1-16-2024.pdf</t>
  </si>
  <si>
    <t>https://www.vsac.org/sites/default/files/uploads/pdf_investors/VSAC%202021%20Financial%20Statements%20-%20Final.pdf</t>
  </si>
  <si>
    <t>https://www.agc.org/sites/default/files/users/user21902/VT-US%20construction%20fact%20sheet_92023.pdf</t>
  </si>
  <si>
    <t>https://ljfo.vermont.gov/assets/Uploads/530e164782/Secretary-of-States-FY22-Budget-Presentation2-5-2021.pdf</t>
  </si>
  <si>
    <t>https://www.vermonttreasurer.gov/sites/treasurer/files/Vermont%20Treasurer's%202023%20Annual%20Report.pdf</t>
  </si>
  <si>
    <t>https://education.vermont.gov/sites/aoe/files/documents/act%2076-committee-presentation-october-2023%20-%20Copy%20-%20Copy.pdf</t>
  </si>
  <si>
    <t>https://ljfo.vermont.gov/assets/Subjects/Issue-Briefs-and-Other-Health-Care-Related-Information/9cca24db68/GENERAL-361700-v2-Provider_Tax_presentation_2022.pdf</t>
  </si>
  <si>
    <t>https://legislature.vermont.gov/Documents/2020/WorkGroups/House%20Ways%20and%20Means/Bills/H.514/W~Bruce%20Fort~States%20Move%20to%20Market-Based%20Sourcing%20Presentation~4-16-2019.pdf</t>
  </si>
  <si>
    <t>https://legislature.vermont.gov/Documents/2024/WorkGroups/House%20Environment/Act%20250/W~Peter%20Gill~Act%20250%20Overview%20-%20Updated%20Slides~1-18-2024.pdf</t>
  </si>
  <si>
    <t>https://legislature.vermont.gov/Documents/2024/WorkGroups/House%20Education/School%20Construction/2024/W~Michael%20Gaughan~Vermont%20Bond%20Bank%20Presentation~1-31-2024.pdf</t>
  </si>
  <si>
    <t>https://legislature.vermont.gov/Documents/2024/WorkGroups/House%20Education/Bills/DR%2024-0671/W~Michael%20Gaughan~Vermont%20Bond%20Bank%20Presentation~1-31-2024.pdf</t>
  </si>
  <si>
    <t>https://gmcboard.vermont.gov/sites/gmcb/files/documents/VITL%20FY24%20Budget%20Overview_%20GMCB%20presentation_Revised.pdf</t>
  </si>
  <si>
    <t>https://governor.vermont.gov/sites/scott/files/documents/Promises%20Made%20Promises%20Kept%20Presentation.pdf</t>
  </si>
  <si>
    <t>https://www.nrc.gov/docs/ML0701/ML070170651.pdf</t>
  </si>
  <si>
    <t>https://finance.vermont.gov/sites/finance/files/documents/FIN-FY23_Budget_Instructions.pdf</t>
  </si>
  <si>
    <t>https://www2.census.gov/geo/maps/cong_dist/cd118/st_based/CD118_VT.pdf</t>
  </si>
  <si>
    <t>https://legislature.vermont.gov/Documents/2024/WorkGroups/House%20Ways%20and%20Means/ITEP/W~Joyce%20Manchester~Who%20Pays%20Presentation~1-18-2024.pdf</t>
  </si>
  <si>
    <t>https://pubs.naruc.org/pub/635DF852-FCB3-B3A2-D381-9A307381F48F</t>
  </si>
  <si>
    <t>https://legislature.vermont.gov/Documents/2024/Docs/BILLS/H-0153/H-0153%20As%20Introduced.pdf</t>
  </si>
  <si>
    <t>http://governor.vermont.gov/sites/scott/files/documents/Moodys%20Investor%20Services_VT%20GO%202017.pdf</t>
  </si>
  <si>
    <t>http://factbook.vtrans.vermont.gov/sites/aot/files/planning/documents/equity/RPC_Presentation.pdf</t>
  </si>
  <si>
    <t>https://legislature.vermont.gov/Documents/2018/WorkGroups/House%20Education/University%20of%20Vermont/W~Thomas%20Sullivan~Powerpoint%20-%20Vermont%20State%20Legislature%20Presentation%202018~2-1-2018.pdf</t>
  </si>
  <si>
    <t>https://csgjusticecenter.org/wp-content/uploads/2023/04/VT-DV-Intercept-4-Presentation_Final.pdf</t>
  </si>
  <si>
    <t>https://legislature.vermont.gov/Documents/2024/WorkGroups/House%20Human%20Services/Global%20Commitment/W~Ashley%20Berliner~The%20Global%20Commitment%20to%20Health%20Demonstration%20-%20Presentation~2-2-2023.pdf</t>
  </si>
  <si>
    <t>http://ago.vermont.gov/sites/ago/files/wp-content/uploads/2023/02/FY2024%20AGO%20Budget%20Presentation.pdf</t>
  </si>
  <si>
    <t>https://investodisha.gov.in/download/Export-Policy-2022.pdf</t>
  </si>
  <si>
    <t>http://cashewindia.org/uploads/topmenu/MISSION%202020_20180301032311.pdf</t>
  </si>
  <si>
    <t>http://desorissa.nic.in/pdf/value-output-report(final).pdf</t>
  </si>
  <si>
    <t>http://chfl.co.in/wp-content/uploads/2023/06/Centrum_Housing_Finance_Limited%E2%80%93Annual_Report%E2%80%93FY_2022-23.pdf</t>
  </si>
  <si>
    <t>http://article.aascit.org/file/pdf/9030782.pdf</t>
  </si>
  <si>
    <t>http://csj-ng.org/wp-content/uploads/2020/07/Ebonyi-State-SGBV-and-Budget-Final.pdf</t>
  </si>
  <si>
    <t>http://cbr-effata.org/wp-content/uploads/2015/04/Aantal-personen-met-epilepsie-in-Ebonyi-State-Nigeria.pdf</t>
  </si>
  <si>
    <t>http://article.aascit.org/file/pdf/9760734.pdf</t>
  </si>
  <si>
    <t>http://ajss.abasyn.edu.pk/admineditor/specialissue/papers/AICTBM-2018-4.pdf</t>
  </si>
  <si>
    <t>http://175.107.63.45/newimusite/images/reports/ASC_Report_2020-21_Final.pdf</t>
  </si>
  <si>
    <t>http://ajss.abasyn.edu.pk/admineditor/papers/V10I2-12.pdf</t>
  </si>
  <si>
    <t>http://calumetspecialty.investorroom.com/download/June+Investor+Presentation+%284%29.pdf</t>
  </si>
  <si>
    <t>http://cvoed.imss.gob.mx/COED/home/normativos/DPM/archivos/HDRM/health_topics/communicable_diseases/public_health_risk_libya_2011.pdf</t>
  </si>
  <si>
    <t>http://admin.theiguides.org/Media/Documents/Libya.pdf</t>
  </si>
  <si>
    <t>http://datazone.birdlife.org/userfiles/file/IBAs/AfricaCntryPDFs/Libya.pdf</t>
  </si>
  <si>
    <t>http://aerospace.or.kr/document/(KAIA)KOREA%20AEROSPACE%20INDUSTRY%202022-2023.pdf</t>
  </si>
  <si>
    <t>http://access.opennet.net/wp-content/uploads/2011/12/accesscontested-south-korea.pdf</t>
  </si>
  <si>
    <t>http://c335451.r51.cf1.rackcdn.com/energyintel.pdf</t>
  </si>
  <si>
    <t>http://conferences.sta.uwi.edu/healthfinancing/documents/MaitlandHealth%20FinancingConferenceManagingCatastrophicCareinTCITheExperienceoftheNHIPPart1.pdf</t>
  </si>
  <si>
    <t>https://www.uscis.gov/sites/default/files/document/presentations/H-2A_and_H-2B_Visas.pdf</t>
  </si>
  <si>
    <t>https://vtrans.vermont.gov/sites/aot/files/climate/VT%20Trans%20Carbon%20Reduction%20Strategy%20-%20Round%202%20Public%20Meeting%20Presentation.pdf</t>
  </si>
  <si>
    <t>https://dfr.vermont.gov/sites/finreg/files/doc_library/dfr-investor-alert-07.20.23.pdf</t>
  </si>
  <si>
    <t>https://legislature.vermont.gov/Documents/2024/WorkGroups/House%20Government%20Operations/Vermont%20State%20Treasurer's%20Office/W~Michael%20Pieciak~Pension%20101,%20Vermont%20Retirement%20Overview~1-24-2023.pdf</t>
  </si>
  <si>
    <t>https://ljfo.vermont.gov/assets/Subjects/Demographics/eafc5a1be4/Issue_Brief_VT_Demographics_in_2022.pdf</t>
  </si>
  <si>
    <t>https://www.ncjfcj.org/wp-content/uploads/2022/08/VT-all-sites-presentation-final.pdf</t>
  </si>
  <si>
    <t>https://outside.vermont.gov/dept/sos/Elections%20Division/election%20info%20and%20resources/elections%20results%20and%20data/generalofficialresults.pdf</t>
  </si>
  <si>
    <t>https://ljfo.vermont.gov/assets/Uploads/7bbcac1a5c/WNicholas-Deml-Commissioner-Department-of-CorrectionsFY23-BudgetFY23-DOC-Budget-Presentation1-25-2022.pdf</t>
  </si>
  <si>
    <t>https://legislature.vermont.gov/Documents/2018/WorkGroups/Senate%20Education/University%20of%20Vermont/W~Thomas%20Sullivan~University%20of%20Vermont%20State%20Legislature%20Presentation%202018~2-1-2018.pdf</t>
  </si>
  <si>
    <t>https://pensionresearchcouncil.wharton.upenn.edu/wp-content/uploads/2021/04/Lachance-and-StroehleCombined_4.8.21.pdf</t>
  </si>
  <si>
    <t>https://legislature.vermont.gov/Documents/2022/WorkGroups/House%20Commerce/Workforce%20Development/W~Fran%20Hodgins~The%20Workforce%20Innovation%20and%20Opportunity%20Act%20Presentation~1-28-2022.pdf</t>
  </si>
  <si>
    <t>https://healthdata.vermont.gov/sites/healthdata/files/June1HIESteeringCommitteePresentation_Final.pdf</t>
  </si>
  <si>
    <t>https://outside.vermont.gov/dept/VPIC/Shared%20Documents/VPIC%20Website/Meetings/VPIC%20General%20Meetings/Meeting%20Materials/2023/06-27-2023/GRS%20Finalist%20Presentation.pdf</t>
  </si>
  <si>
    <t>https://f.hubspotusercontent00.net/hubfs/53/Investor%20Presentation%20Q220.pdf</t>
  </si>
  <si>
    <t>https://www.whitehouse.gov/wp-content/uploads/2021/08/VERMONT_Infrastructure-Investment-and-Jobs-Act-State-Fact-Sheet.pdf</t>
  </si>
  <si>
    <t>https://www.healthvermont.gov/sites/default/files/documents/pdf/SHA_3_Demographics.pdf</t>
  </si>
  <si>
    <t>https://legislature.vermont.gov/Documents/2024/WorkGroups/House%20Ways%20and%20Means/PVR/W~Jill%20Remick~Reappraisals%20Demand%20in%20Vermont~1-26-2023.pdf</t>
  </si>
  <si>
    <t>https://libraries.vermont.gov/sites/libraries/files/documents/SEAL_Eclipse_Roundtable_Presentation.pdf</t>
  </si>
  <si>
    <t>https://agriculture.vermont.gov/sites/agriculture/files/documents/milk%20commission%20report%20Janaury%202019.pdf</t>
  </si>
  <si>
    <t>https://www.mapletreeindustrialtrust.com/~/media/MIT/Investor%20Relations/Presentations/2021/20210313Presentation%20SlidesCompletion%20of%20the%20acquisition%20in%20Virgin.pdf</t>
  </si>
  <si>
    <t>https://s25.q4cdn.com/550070309/files/doc_downloads/2022/06/VABK-Investor-Presentation-(June22)-vF.pdf</t>
  </si>
  <si>
    <t>https://static.blbglaw.com/docs/https___ecf.vaed.uscourts.gov_cgi-bin_show_temp.pl_file%3D5545639-0--22189.pdf</t>
  </si>
  <si>
    <t>https://doa.virginia.gov/reports/ACFReport/2021/D_AuditorsReport.pdf</t>
  </si>
  <si>
    <t>https://d43fweuh3sg51.cloudfront.net/media/alfresco/u/pr/The%20National%20Archives/Virginia%20Plan%20(1787)%20and%20Resource%20Materials_b1afaa0e-ca0d-47cb-8800-a989e4a105df/NARA_Virginia_Plan.pdf</t>
  </si>
  <si>
    <t>https://www2.ed.gov/about/reports/annual/2021report/agency-financial-report.pdf</t>
  </si>
  <si>
    <t>https://s2.q4cdn.com/510812146/files/doc_financials/2023/q1/2023-05-05-DE-IR-1Q-2023-earnings-call-slides-vTC.pdf</t>
  </si>
  <si>
    <t>https://energy.virginia.gov/offshore-wind/documents/January%202023%20-%20Presentation/VOWDA%20CVOW%20Update%2017%20Jan%202023.pdf</t>
  </si>
  <si>
    <t>https://jlarc.virginia.gov/pdfs/presentations/2021_Income_Tax%20_Progressivity_Interim.pdf</t>
  </si>
  <si>
    <t>https://www.scc.virginia.gov/getattachment/6749a4f1-4e84-4671-9da7-01154da15b72/prom_notes.pdf</t>
  </si>
  <si>
    <t>https://www.richmondfed.org/-/media/RichmondFedOrg/region_communities/regional_data_analysis/regional_snapshot/snapshot_va.pdf</t>
  </si>
  <si>
    <t>https://constitutioncenter.org/media/files/14.4_Primary_Source__United_States_v_._Virginia_%281996%29_.pdf</t>
  </si>
  <si>
    <t>https://files.eric.ed.gov/fulltext/EJ952023.pdf</t>
  </si>
  <si>
    <t>http://media.corporate-ir.net/media_files/irol/86/86988/PVAPR/PVA%20Updated%20Investor%20Presentation%2003%2006%2008.pdf</t>
  </si>
  <si>
    <t>https://www.tax.virginia.gov/sites/default/files/vatax-pdf/2022-reit-instructions.pdf</t>
  </si>
  <si>
    <t>https://vda.virginia.gov/downloads/Virginia%20State%20Plan%20for%20Aging%20Services%202019_FINAL.pdf</t>
  </si>
  <si>
    <t>https://assets.kpmg.com/content/dam/kpmg/xx/pdf/2021/07/the-private-equity-opportunity-in-defense-web.pdf</t>
  </si>
  <si>
    <t>https://www.vdh.virginia.gov/content/uploads/sites/76/2022/01/State-Health-Assessments-presentation.pdf</t>
  </si>
  <si>
    <t>https://www.dvs.virginia.gov/wp-content/uploads/2021/01/Agenda-Item-VII.a.-Veterans-Care-Centers-Presentation.pdf</t>
  </si>
  <si>
    <t>https://www.tax.virginia.gov/sites/default/files/taxforms/individual-income-tax/2023/schedule-cr-2023.pdf</t>
  </si>
  <si>
    <t>https://scc.virginia.gov/getattachment/2c23c752-e661-4f8e-a74d-a5181681aee7/All-Carriers-Rate-Presentation-2020.pdf</t>
  </si>
  <si>
    <t>https://www.energy.virginia.gov/public/documents/newsroom/2021Releases/Governor_Northam_Announces_Largest_Reenergize.pdf</t>
  </si>
  <si>
    <t>https://apps.senate.virginia.gov/Portal/Resources/CongressionalList.pdf</t>
  </si>
  <si>
    <t>http://www.petersburg-va.org/DocumentCenter/View/6198/V8-presentation?bidId=</t>
  </si>
  <si>
    <t>https://d1io3yog0oux5.cloudfront.net/_81181a2e34aa61a604542fbcb1302910/clevelandcliffs/news/2008-02-12_Cleveland_Cliffs_to_Present_at_Morgan_Stanley_155.pdf</t>
  </si>
  <si>
    <t>https://www.tax.virginia.gov/sites/default/files/taxforms/real-estate-investment-trust/2021/reit-3-2021.pdf</t>
  </si>
  <si>
    <t>https://www.tax.virginia.gov/sites/default/files/taxforms/credits-subtractions-and-deductions/2019/reit-3-2019.pdf</t>
  </si>
  <si>
    <t>https://cdn1.sportngin.com/attachments/document/c3b5-2950120/VA_United_Presentation.pdf</t>
  </si>
  <si>
    <t>https://www.tax.virginia.gov/sites/default/files/taxforms/real-estate-investment-trust/2020/reit-3-2020.pdf</t>
  </si>
  <si>
    <t>https://crsreports.congress.gov/product/pdf/R/R45427</t>
  </si>
  <si>
    <t>https://doav.virginia.gov/globalassets/pdfs/vab/400-doavas-20210318-vab-meeting-presentation-mar-2021.pdf</t>
  </si>
  <si>
    <t>https://jlarc.virginia.gov/pdfs/presentations/VRS_2023_Annual_Status_Slides.pdf</t>
  </si>
  <si>
    <t>https://jchc.virginia.gov/4.%20VHI%20Annual%20Update%20to%20Joint%20Commission%202022.pdf</t>
  </si>
  <si>
    <t>https://www.tax.virginia.gov/sites/default/files/taxforms/venture-capital/2020/ven-3-2020.pdf</t>
  </si>
  <si>
    <t>https://unctad.org/system/files/official-document/psiteiitd15.en.pdf</t>
  </si>
  <si>
    <t>https://www.tax.virginia.gov/sites/default/files/taxforms/early-release/2020-subtractions/draft-2020-form-ven-3.pdf</t>
  </si>
  <si>
    <t>http://s25.q4cdn.com/548004724/files/doc_downloads/irw/presentations/investor-presentation-jan2020.pdf</t>
  </si>
  <si>
    <t>https://www.wafdbank.com/documents/financial-news/2022/wafd-bank-investor-presentation-20220504.pdf</t>
  </si>
  <si>
    <t>https://corporate.mcdonalds.com/content/dam/sites/corp/nfl/pdf/2015%20Annual%20Report.pdf</t>
  </si>
  <si>
    <t>https://investor.tsmc.com/english/encrypt/files/encrypt_file/qr/phase4_reports/2024-01/0f19b52822baddae1aceca0f52f07f0dcce2116c/4Q23Presentation%28E%29%20WoG.pdf</t>
  </si>
  <si>
    <t>https://thedocs.worldbank.org/en/doc/994071534267548359-0340022019/original/investorbriefworldbank2020.pdf</t>
  </si>
  <si>
    <t>https://investors.beyondmeat.com/static-files/2c031e6d-292f-4c56-bcda-2817c3f4f7f2</t>
  </si>
  <si>
    <t>https://www.southwestairlinesinvestorrelations.com/~/media/Files/S/Southwest-IR/20210811_LUV%20Investor%20update_vF.pdf</t>
  </si>
  <si>
    <t>https://investors.endava.com/sec-filings/content/0001656081-19-000011/0001656081-19-000011.pdf</t>
  </si>
  <si>
    <t>https://www.watrust.com/downloads/about/investor-relations/21-SPOIVR-136003-2020-Annual-Report.pdf</t>
  </si>
  <si>
    <t>https://investors.endava.com/sec-filings/content/0001656081-19-000002/0001656081-19-000002.pdf</t>
  </si>
  <si>
    <t>https://investors.beyondmeat.com/static-files/420bd401-62e3-4653-a278-6654024b271b</t>
  </si>
  <si>
    <t>https://www.southwestairlinesinvestorrelations.com/~/media/Files/S/Southwest-IR/20231213-investor-update.pdf</t>
  </si>
  <si>
    <t>https://tsa-wa.org/investor/financials2023.pdf</t>
  </si>
  <si>
    <t>https://www.aging.senate.gov/imo/media/doc/Testimony_Walsh%2001.13.225.pdf</t>
  </si>
  <si>
    <t>https://wustl.edu/wp-content/uploads/2022/10/FY22-Financial-Statements_FINAL.pdf</t>
  </si>
  <si>
    <t>https://home.treasury.gov/system/files/311/Treasury-FRB-Report-2020.pdf</t>
  </si>
  <si>
    <t>https://investors.endava.com/sec-filings/content/0001656081-19-000038/0001656081-19-000038.pdf</t>
  </si>
  <si>
    <t>https://www.ibm.com/investor/att/pdf/2022_annual_10k.pdf</t>
  </si>
  <si>
    <t>https://www.ibm.com/investor/att/pdf/IBM_2019_Annual_10K.pdf</t>
  </si>
  <si>
    <t>https://www.sec.gov/about/offices/investorad/comment-investor-advocate-pcaob-auditor-reports-8-15-2016.pdf</t>
  </si>
  <si>
    <t>https://filecache.investorroom.com/mr5ir_51talk/256/download/2021%20Annual%20Report.pdf</t>
  </si>
  <si>
    <t>https://www.southwestairlinesinvestorrelations.com/~/media/Files/S/Southwest-IR/20230106-luv-investor-update.pdf</t>
  </si>
  <si>
    <t>https://investors.endava.com/sec-filings/content/0001656081-22-000028/0001656081-22-000028.pdf</t>
  </si>
  <si>
    <t>https://investors.endava.com/sec-filings/content/0001656081-20-000014/0001656081-20-000014.pdf</t>
  </si>
  <si>
    <t>https://investors.endava.com/sec-filings/content/0001656081-19-000022/0001656081-19-000022.pdf</t>
  </si>
  <si>
    <t>https://investors.wm.com/static-files/06163649-f70e-4b9c-8ab3-e56334f2a582</t>
  </si>
  <si>
    <t>https://www08.wellsfargomedia.com/assets/pdf/about/investor-relations/sec-filings/2019/third-quarter-10q.pdf</t>
  </si>
  <si>
    <t>https://www.ibm.com/investor/att/pdf/IBM_1Q_2023_10-Q.pdf</t>
  </si>
  <si>
    <t>https://www.southwestairlinesinvestorrelations.com/~/media/Files/S/Southwest-IR/20220915_Investor%20update%208-K_vF.pdf</t>
  </si>
  <si>
    <t>https://www.sec.gov/files/form10-k.pdf</t>
  </si>
  <si>
    <t>https://investors.endava.com/sec-filings/content/0001656081-21-000015/0001656081-21-000015.pdf</t>
  </si>
  <si>
    <t>https://s29.q4cdn.com/772422961/files/doc_presentation/2022/02/Q4-2021-EARNINGS-SLIDES.pdf</t>
  </si>
  <si>
    <t>https://english.washington.edu/sites/english/files/documents/ewp/academicresearchpapersequence_grollmus.pdf</t>
  </si>
  <si>
    <t>https://investor.manpowergroup.com/static-files/17e5d11d-11e0-4520-9304-20e384fb010b</t>
  </si>
  <si>
    <t>https://www08.wellsfargomedia.com/assets/pdf/about/investor-relations/sec-filings/2019/10k.pdf</t>
  </si>
  <si>
    <t>https://faculty.washington.edu/mturn/ch12UP.pdf</t>
  </si>
  <si>
    <t>http://58.investorroom.com/download/2019+Annual+Report.pdf</t>
  </si>
  <si>
    <t>https://icsid.worldbank.org/sites/default/files/ICSID_Convention_EN.pdf</t>
  </si>
  <si>
    <t>https://www.whitehouse.gov/wp-content/uploads/2022/11/8-November-Combined-PDF-for-Upload.pdf</t>
  </si>
  <si>
    <t>http://investors.southwest.com/~/media/Files/S/Southwest-IR/20230906-investor-update.pdf</t>
  </si>
  <si>
    <t>https://www.investor.fisglobal.com/static-files/b39c7307-d0f0-4c2f-b8eb-4b5512c33314</t>
  </si>
  <si>
    <t>https://faculty.washington.edu/jdb/452/452_chapter_02.pdf</t>
  </si>
  <si>
    <t>https://lawrepository.ualr.edu/cgi/viewcontent.cgi?article=1328&amp;context=appellatepracticeprocess</t>
  </si>
  <si>
    <t>https://www.ibm.com/investor/att/pdf/2021_annual_10k.pdf</t>
  </si>
  <si>
    <t>https://www.siemens.com/investor/pool/en/investor_relations/financial_publications/sec_filings/2013/20_f.pdf</t>
  </si>
  <si>
    <t>https://openscholarship.wustl.edu/cgi/viewcontent.cgi?article=1519&amp;context=law_globalstudies</t>
  </si>
  <si>
    <t>https://www.ibm.com/investor/att/pdf/2020_annual_10k.pdf</t>
  </si>
  <si>
    <t>https://investor.daktronics.com/static-files/384fc672-42c2-4cda-9462-9ba83938bd99</t>
  </si>
  <si>
    <t>http://investors.southwest.com/~/media/Files/S/Southwest-IR/20210315_LUV%20Investor%20update_vF.pdf</t>
  </si>
  <si>
    <t>https://www.warren.senate.gov/imo/media/doc/2024.03.18%20Letter%20to%20MOHELA%20CEO%20re%20Subcomittee%20Hearing1.pdf</t>
  </si>
  <si>
    <t>https://www.wafdbank.com/documents/financial-news/2022/wafd-bank-investor-presentation-20220914.pdf</t>
  </si>
  <si>
    <t>https://www.southwestairlinesinvestorrelations.com/~/media/Files/S/Southwest-IR/20230906-investor-update.pdf</t>
  </si>
  <si>
    <t>https://investor.manpowergroup.com/static-files/4069f63c-2165-4728-aaf4-c6d6290cdc0c</t>
  </si>
  <si>
    <t>https://home.treasury.gov/system/files/221/TreasuryPresentationToTBACQ32022.pdf</t>
  </si>
  <si>
    <t>https://investor.crowncastle.com/static-files/2fc46809-e5c3-40a0-9d48-a25f597bbdec</t>
  </si>
  <si>
    <t>https://www.sec.gov/files/form20-f.pdf</t>
  </si>
  <si>
    <t>https://home.barclays/content/dam/home-barclays/documents/investor-relations/reports-and-events/annual-reports/2019/Barclays%20Bank%20PLC%20Form%2020-F%202019%20(PDF).pdf</t>
  </si>
  <si>
    <t>https://d1io3yog0oux5.cloudfront.net/_739de839846d17a21b7bdb1f3dc99c01/bridgeig/db/1912/17709/pdf/BRDG_Investor+Presentation+-+December+2021.pdf</t>
  </si>
  <si>
    <t>https://investor.pepsico.com/docs/default-source/investors/q4-2021/q4-2021-form-10k_5wek6fkrhkqers3m.pdf</t>
  </si>
  <si>
    <t>https://www.pugetsoundsage.org/wp-content/uploads/2020/11/Sage-Top-Utility-Executive-Pay-in-WA-Final-10-30-2020.pdf</t>
  </si>
  <si>
    <t>https://filecache.investorroom.com/mr5irasia_baozun/423/AR20230425.pdf</t>
  </si>
  <si>
    <t>https://investor.wyndhamhotels.com/financial-information/all-sec-filings/content/0001722684-23-000017/0001722684-23-000017.pdf</t>
  </si>
  <si>
    <t>https://investor.onepeloton.com/static-files/1ba91e4f-9b2f-4e7e-864a-13ed45ab88ef</t>
  </si>
  <si>
    <t>https://d1io3yog0oux5.cloudfront.net/_2d8c33a551ece240ade08a094079441b/wavedancer/db/864/7754/pdf/WAVD+Investor+Presentation+Dec+2021.pdf</t>
  </si>
  <si>
    <t>https://www.socialstudiessuccess.com/wp-content/uploads/2020/10/Washingtons-Farewell-Address-Activity-with-Google-Slides.pdf</t>
  </si>
  <si>
    <t>https://www.smfg.co.jp/english/investor/library/annual/2020_pdf/fy2019_form20f_e_00.pdf</t>
  </si>
  <si>
    <t>https://investor.crowncastle.com/static-files/be3633e7-f117-42a7-ae13-e4df48990be1</t>
  </si>
  <si>
    <t>https://investor.pepsico.com/docs/default-source/investors/q4-2023/q4-2023-form-10k_zcxmxniwggj6094l.pdf</t>
  </si>
  <si>
    <t>https://www.eaton.com/content/dam/eaton/company/investor-relations/quarterly-earnings/filings/2022/q4/4Q-2022-analyst-presentation.pdf</t>
  </si>
  <si>
    <t>https://www.investor.jnj.com/files/doc_financials/2021/ar/2022-proxy-statement.pdf</t>
  </si>
  <si>
    <t>https://www.verizon.com/about/sites/default/files/2022-Annual-Report-on-Form-10K.pdf</t>
  </si>
  <si>
    <t>https://www.rd.usda.gov/files/cir45-1.pdf</t>
  </si>
  <si>
    <t>https://investor.ryanair.com/wp-content/uploads/2023/07/Ryanair-Holdings-plc-20-F-FY23.pdf</t>
  </si>
  <si>
    <t>https://investor.pepsico.com/docs/default-source/investors/q4-2022/q4-2022-form-10k_hmielz4d40rd4s16.pdf</t>
  </si>
  <si>
    <t>https://home.barclays/content/dam/home-barclays/documents/investor-relations/reports-and-events/annual-reports/2020/Barclays-Bank-PLC-Form-20-F-2020.pdf</t>
  </si>
  <si>
    <t>https://www.jpmorganchase.com/content/dam/jpmc/jpmorgan-chase-and-co/investor-relations/documents/quarterly-earnings/2021/4th-quarter/corp-10k-2021.pdf</t>
  </si>
  <si>
    <t>https://www.aaon.com/hubfs/Investor%20Microsite/Financials/2023%20FORM%2010K.pdf</t>
  </si>
  <si>
    <t>https://finance.uw.edu/treasury/files/University%20of%20Washington%20Investor%20Presentation.pdf</t>
  </si>
  <si>
    <t>https://www.wipro.com/content/dam/nexus/en/investor/annual-reports/2020-2021/annual-reports-fy21-22.pdf</t>
  </si>
  <si>
    <t>https://corporate.mcdonalds.com/content/dam/sites/corp/nfl/pdf/McDonalds_2018_Annual_Report.pdf</t>
  </si>
  <si>
    <t>https://investorplace.com/wp-content/uploads/2015/04/WashingtonInsider2015.pdf</t>
  </si>
  <si>
    <t>https://westaim.com/wp-content/uploads/2022/04/Westaim-Presentation-Q4-2021.pdf</t>
  </si>
  <si>
    <t>https://financialservices.wustl.edu/wp-content/uploads/2022/10/Washington-University-FY22-Financial-Statements.pdf</t>
  </si>
  <si>
    <t>https://investor.expeditors.com/~/media/Files/E/Expeditors-IR-V2/press-release/2022/expd-q421-financial-results-FINAL-2-22-22.pdf</t>
  </si>
  <si>
    <t>https://www.nrel.gov/docs/fy16osti/65255.pdf</t>
  </si>
  <si>
    <t>https://home.barclays/content/dam/home-barclays/documents/investor-relations/annualreports/ar2012/2012-form-20-F.PDF</t>
  </si>
  <si>
    <t>https://www.pugetsoundsage.org/wp-content/uploads/2020/11/How-Much-Profit-Do-WA-Investor-Own-Utilities-Make.pdf</t>
  </si>
  <si>
    <t>https://d18rn0p25nwr6d.cloudfront.net/CIK-0000829224/9886e661-6686-4373-a0a4-033929d8d8dd.pdf</t>
  </si>
  <si>
    <t>https://www08.wellsfargomedia.com/assets/pdf/about/investor-relations/sec-filings/2022/10k.pdf</t>
  </si>
  <si>
    <t>https://www.armed-services.senate.gov/imo/media/doc/Dickinson04.20.2021.pdf</t>
  </si>
  <si>
    <t>https://www.watrust.com/downloads/about/investor-relations/annual_report_wtbfc_2022_rem.pdf</t>
  </si>
  <si>
    <t>https://docs.fcc.gov/public/attachments/FCC-22-91A1.pdf</t>
  </si>
  <si>
    <t>https://investor.expeditors.com/~/media/Files/E/Expeditors-IR-V2/8k-files/2022-8-31-q-and-a-form-8-k-filing.pdf</t>
  </si>
  <si>
    <t>https://ir.manutd.com/~/media/Files/M/Manutd-IR/documents/2018-mu-plc-form-20-f.pdf</t>
  </si>
  <si>
    <t>https://www.sec.gov/files/retirement-readiness-white-paper.pdf</t>
  </si>
  <si>
    <t>https://investor.expeditors.com/~/media/Files/E/Expeditors-IR-V2/press-release/2021/EXPD%20Q321%20financial%20results.pdf</t>
  </si>
  <si>
    <t>https://investor.ryanair.com/wp-content/uploads/2020/07/Ryanair-20-F-2020.pdf</t>
  </si>
  <si>
    <t>https://www.whitehouse.gov/wp-content/uploads/2023/03/National-Cybersecurity-Strategy-2023.pdf</t>
  </si>
  <si>
    <t>https://www.whitehouse.gov/wp-content/uploads/2022/10/Biden-Harris-Administrations-National-Security-Strategy-10.2022.pdf</t>
  </si>
  <si>
    <t>https://www.wsp.com/-/media/investors/events/global/us/2022/ei-acquisition-wsp-investor-presentation.pdf</t>
  </si>
  <si>
    <t>https://content.equisolve.net/_5f47b61f4e858ec71f8e28c80c994cd3/cocrystalpharma/db/102/495/pdf/COCP+Investor+Presentation+-+011824+final.pdf</t>
  </si>
  <si>
    <t>https://www.wafdbank.com/documents/financial-news/2023/wafd-bank-press-release-20230413.pdf</t>
  </si>
  <si>
    <t>https://investor.expeditors.com/~/media/Files/E/Expeditors-IR-V2/press-release/2022/EXPD%20Q222%20financial%20results%20FINAL%208-2-22.pdf</t>
  </si>
  <si>
    <t>https://www.usccb.org/upload/economic_justice_for_all.pdf</t>
  </si>
  <si>
    <t>https://www.richmondfed.org/-/media/RichmondFedOrg/region_communities/regional_data_analysis/regional_snapshot/snapshot_wv.pdf</t>
  </si>
  <si>
    <t>https://www.westfraser.com/sites/default/files/presentations/pdfs/Investor%20Presentation%20%28Dec-20%29.pdf</t>
  </si>
  <si>
    <t>https://www.westfraser.com/sites/default/files/presentations/pdfs/WFG%20-%20Q3%202023%20Investor%20Presentation%20-%20Final.pdf</t>
  </si>
  <si>
    <t>https://www.westfraser.com/sites/default/files/presentations/pdfs/WFG%20-%20Q4%202023%20Investor%20Presentation%20-%20vf.pdf</t>
  </si>
  <si>
    <t>https://www.westfraser.com/sites/default/files/presentations/pdfs/WFG%20-%20Q4%202021%20Earnings%20Presentation_FINAL_0.pdf</t>
  </si>
  <si>
    <t>https://www.westfraser.com/sites/default/files/presentations/pdfs/Investor%20Presentation%20%28Jan-21%29.pdf</t>
  </si>
  <si>
    <t>https://transportation.wv.gov/Turnpike/about/investorrelations/Documents/Consulting%20Engineers%20Annual%20Report/WEST%20VIRGINIA%20PARKWAYS%20AUTHORITY%202017%20Annual%20Report.pdf</t>
  </si>
  <si>
    <t>https://origin.greatwestlifeco.com/content/dam/gwlco/documents/events/2022/lifeco-investor-presentation-sept-08-2022.pdf</t>
  </si>
  <si>
    <t>https://westvirginia.gov/wp-content/uploads/2021/10/Pub_FactSheet_InfoTech_DEVO_web.pdf</t>
  </si>
  <si>
    <t>https://www.westfraser.com/sites/default/files/presentations/pdfs/Q1-21%20Earnings%20Presentation%20FINAL_0.pdf</t>
  </si>
  <si>
    <t>https://www.mmel.com.au/site/pdf/a01aa8cc-f89c-4330-abcd-216990bb6919/Appalachian-presentation-West-Virginia-project.pdf.</t>
  </si>
  <si>
    <t>https://static.seekingalpha.com/uploads/sa_presentations/358/29358/original.pdf</t>
  </si>
  <si>
    <t>https://static.seekingalpha.com/uploads/sa_presentations/120/87120/original.pdf</t>
  </si>
  <si>
    <t>https://www.westfraser.com/sites/default/files/presentations/pdfs/Investor%20Presentation%20-%20January%202019.pdf</t>
  </si>
  <si>
    <t>https://sos.wv.gov/business/Documents/AR%20CORP%202022.pdf</t>
  </si>
  <si>
    <t>https://origin.greatwestlifeco.com/content/dam/gwlco/documents/events/2021/lifeco-investor-presentation-nb-2021.pdf</t>
  </si>
  <si>
    <t>https://www.mmel.com.au/site/pdf/a01aa8cc-f89c-4330-abcd-216990bb6919/Appalachian-presentation-West-Virginia-project.pdf</t>
  </si>
  <si>
    <t>https://tax.wv.gov/Documents/PIT/2023/it140.PersonalIncomeTaxFormsAndInstructions.2023.pdf</t>
  </si>
  <si>
    <t>https://www.ca4.uscourts.gov/Opinions/Published/152161.P.pdf</t>
  </si>
  <si>
    <t>https://www.bmo.com/ir/files/F22%20Files/BMO_BOTW_Transcript.pdf</t>
  </si>
  <si>
    <t>https://ago.wv.gov/Documents/Motion%20to%20Dismiss.pdf</t>
  </si>
  <si>
    <t>http://clcwv.com/wp-content/uploads/2019/04/2018-2021-Carpenters-Heavy-Highway-final-Executed.pdf</t>
  </si>
  <si>
    <t>https://www.wvnd.uscourts.gov/sites/wvnd/files/NDWV%20Local%20Rules%202018%20MASTER.pdf</t>
  </si>
  <si>
    <t>https://www.mmel.com.au/site/pdf/776dbf37-6647-4dea-bdbc-fea7857760d8/Appalachian-presentation-West-Virginia-project.pdf</t>
  </si>
  <si>
    <t>https://diabetes.org/sites/default/files/2021-11/ADV_2021_State_Fact_sheets_West%20Virginia_rev.pdf</t>
  </si>
  <si>
    <t>https://budget.wv.gov/executivebudget/Documents/Volume%20I%20Budget%20Report%20FY%202022.pdf</t>
  </si>
  <si>
    <t>https://transportation.wv.gov/Turnpike/about/investorrelations/Documents/Consulting%20Engineers%20Annual%20Report/WEST%20VIRGINIA%20PARKWAYS%20AUTHORITY%202016%20Annual%20Report.pdf</t>
  </si>
  <si>
    <t>https://www.trade.gov/sites/default/files/2020-12/West%20Virginia%20USMCA%20State%20Fact%20Sheet.pdf</t>
  </si>
  <si>
    <t>https://researchrepository.wvu.edu/cgi/viewcontent.cgi?article=2093&amp;context=etd</t>
  </si>
  <si>
    <t>https://www.wvnd.uscourts.gov/sites/wvnd/files/Local%20Rules%20-%20Final%20July%202010%20JPB_1.pdf</t>
  </si>
  <si>
    <t>https://www.vatc.org/wp-content/uploads/2021/01/Summary-MMGY-Black-Travelers-Virginia-Report.pdf</t>
  </si>
  <si>
    <t>https://budget.wv.gov/executivebudget/Documents/FY%202021%20Volume%20I%20Budget%20Report.pdf</t>
  </si>
  <si>
    <t>https://www.westfraser.com/sites/default/files/presentations/pdfs/WFG%20-%20Q1%202022%20Earnings%20Presentation_FINAL_0.pdf</t>
  </si>
  <si>
    <t>https://www.westfraser.com/sites/default/files/presentations/pdfs/RJ%20Investor%20Presentation%20Oct%202018%20final.pdf</t>
  </si>
  <si>
    <t>https://www.westfraser.com/sites/default/files/presentations/pdfs/RBC%20Capital%20Markets%20Presentation%20April%202018.pdf</t>
  </si>
  <si>
    <t>https://advocacy.sba.gov/wp-content/uploads/2022/08/Small-Business-Economic-Profile-WV.pdf</t>
  </si>
  <si>
    <t>https://www.wvdhhr.org/bph/hsc/pubs/vital/2014/2014Vital.pdf</t>
  </si>
  <si>
    <t>https://www.westfraser.com/sites/default/files/presentations/pdfs/WFG%20-%20Q2%202023%20Investor%20Presentation%20-%20vf_0.pdf</t>
  </si>
  <si>
    <t>https://www.whitehouse.gov/wp-content/uploads/2023/10/West-Virginia-Fact-Sheet.pdf</t>
  </si>
  <si>
    <t>https://www.supremecourt.gov/opinions/21pdf/20-1530_new_l537.pdf</t>
  </si>
  <si>
    <t>https://www.supremecourt.gov/DocketPDF/20/20-1530/204846/20211213135136223_WV%20v%20EPA%20-%20Opening%20Brief%20for%20WV.pdf</t>
  </si>
  <si>
    <t>https://wvde.us/wp-content/uploads/2020/03/2020-WVDE-SC-Conference-Healthy-Grandfamilies-Presentation-PPT.pdf</t>
  </si>
  <si>
    <t>https://s21.q4cdn.com/975972157/files/doc_financials/2022/q2/Q2-FY22-Earnings-Presentation-v.FINAL.pdf</t>
  </si>
  <si>
    <t>https://www.fs.usda.gov/nrs/pubs/ru/ru_fs245.pdf</t>
  </si>
  <si>
    <t>https://www.westfraser.com/sites/default/files/presentations/pdfs/West%20Fraser%20Norbord%20Investor%20Presentation.pdf</t>
  </si>
  <si>
    <t>https://www.aurora-llc.com/wp-content/uploads/2023/07/WVCP-RR-Public-Meeting-Presentation-slides.pdf</t>
  </si>
  <si>
    <t>https://westvirginia.gov/wp-content/uploads/aim/OA_WV_Presentation_April_Summits_Final_-_04-02-2018.pdf</t>
  </si>
  <si>
    <t>https://www.arc.gov/wp-content/uploads/2022/02/West-Virginia-ARC-4-YR-Plan-FY-2022.pdf</t>
  </si>
  <si>
    <t>https://static.seekingalpha.com/uploads/sa_presentations/556/50556/original.pdf</t>
  </si>
  <si>
    <t>https://bov.virginia.edu/sites/g/files/jsddwu1171/files/2023-01/Wise%2520Presentation.pdf</t>
  </si>
  <si>
    <t>https://s3.amazonaws.com/brt.org/BRT_General_Trade_WV_2020.pdf</t>
  </si>
  <si>
    <t>https://www.greatwestlifeco.com/content/dam/gwlco/documents/press-releases/2021/lifeco-news-release-empower-investor-day-june-8th.pdf</t>
  </si>
  <si>
    <t>https://statesummaries.ncics.org/downloads/WestVirginia-StateClimateSummary2022.pdf</t>
  </si>
  <si>
    <t>https://www.wvsp.gov/departments/trafficsafety/Documents/MVI%20ONLINE%20STUDY%20GUIDE.pdf</t>
  </si>
  <si>
    <t>https://s26.q4cdn.com/761341895/files/doc_financials/2021/ar/_WLK-Annual-Report-2021.pdf</t>
  </si>
  <si>
    <t>https://hca.wv.gov/policyandplanning/Documents/State%20Health%20Plan/shpC1C2.pdf</t>
  </si>
  <si>
    <t>https://www.wvinsurance.gov/Portals/0/pdf/pol_leg/rules/114%20CSR%2025%20Final%20File.pdf?ver=2021-04-12-131146-463</t>
  </si>
  <si>
    <t>http://www.mfaalts.org/hedge-fund-investor-map/documents/wv.pdf</t>
  </si>
  <si>
    <t>https://tax.wv.gov/Documents/TaxForms/2020/it140.booklet.pdf</t>
  </si>
  <si>
    <t>https://s23.q4cdn.com/416720971/files/doc_presentations/2023/02/February-2023-ABS-West-vFF.pdf</t>
  </si>
  <si>
    <t>https://www.wvbar.org/wp-content/uploads/2022/05/Ethics-Presentation.pdf</t>
  </si>
  <si>
    <t>https://planning.dc.gov/sites/default/files/dc/sites/op/page_content/attachments/June%204%20Open%20House%20Presentation_FINAL.pdf</t>
  </si>
  <si>
    <t>https://www.westfraser.com/sites/default/files/presentations/pdfs/td-forest-products-forum-investor-presentation-september-2017.pdf</t>
  </si>
  <si>
    <t>https://hac.virginia.gov/subcommittee/2024_Compensation_and_Retirement/1-22-24/II%20-%20VRS.pdf</t>
  </si>
  <si>
    <t>https://researchrepository.wvu.edu/cgi/viewcontent.cgi?article=1000&amp;context=bureau_be</t>
  </si>
  <si>
    <t>https://www.archives.gov/files/publications/prologue/2012/winter/homestead.pdf</t>
  </si>
  <si>
    <t>https://transportation.wv.gov/rail/2020WVSRP/Documents/WVSRP-Presentation.pdf</t>
  </si>
  <si>
    <t>https://19january2017snapshot.epa.gov/sites/production/files/2016-09/documents/climate-change-wv.pdf</t>
  </si>
  <si>
    <t>https://centerforpolitics.org/crystalball/wp-content/uploads/2023/10/VoV-Presentation-FINAL.pdf</t>
  </si>
  <si>
    <t>https://d43fweuh3sg51.cloudfront.net/media/media_files/guided-viewing-election-1860.pdf</t>
  </si>
  <si>
    <t>https://www.westfraser.com/sites/default/files/presentations/pdfs/Q2-21%20Earnings%20Presentation_0.pdf</t>
  </si>
  <si>
    <t>https://ago.wv.gov/gunreciprocity/Documents/On%20The%20Mark%20%282020%29%208.pdf</t>
  </si>
  <si>
    <t>https://www.westfraser.com/sites/default/files/uploads/presentations/Q4%202022%20Conf%20Call%20Transcript_FINAL%202023-02-23_0.pdf</t>
  </si>
  <si>
    <t>https://jlarc.virginia.gov/pdfs/oversight/VRS/VRS_2022_Annual_Status_Slides.pdf</t>
  </si>
  <si>
    <t>https://www.supremecourt.gov/DocketPDF/20/20-1530/205559/20211217145954348_West%20Virginia%20v.%20EPA%20final.pdf</t>
  </si>
  <si>
    <t>https://www.wvencyclopedia.org/assets/0002/4074/LessonplanExploration1.pdf</t>
  </si>
  <si>
    <t>https://www.nsf.gov/nsb/sei/one-pagers/state/2024/WEST-VIRGINIA.pdf</t>
  </si>
  <si>
    <t>https://energywv.org/assets/report-archive/Expanding-Energy-Efficiency-in-West-Virginia/09_Combined_Heat_and_Power_EEWV_Presentation-v2.pdf</t>
  </si>
  <si>
    <t>https://sos.wv.gov/elections/Documents/West%20Virginia%20Election%20Calendar.pdf</t>
  </si>
  <si>
    <t>https://www.westfraser.com/sites/default/files/2023%2002%2014%20-%20Exhibit%2099.3%20-%202022%20Annual%20MD%26A%20-%20SEDAR%20Final.pdf</t>
  </si>
  <si>
    <t>https://s21.q4cdn.com/975972157/files/doc_financials/2022/q1/Q1-FY22-Earnings-Presentation-v.FINAL.pdf</t>
  </si>
  <si>
    <t>https://www.baldrigeresources.nist.gov/Tools/StateImpact_PDF_Files/Baldrige_in_West_Virginia.pdf</t>
  </si>
  <si>
    <t>https://wvforward.wvu.edu/files/d/c6478e7d-a4a8-457c-b1b8-7e5c8f67842f/wvu_presentation-wvforward-final_092717.pdf</t>
  </si>
  <si>
    <t>https://wvtourism.com/wp-content/uploads/2021/02/T01_CY_2020_15079-2.pdf</t>
  </si>
  <si>
    <t>https://budget.wv.gov/executivebudget/documents/wvprofile2011.pdf</t>
  </si>
  <si>
    <t>https://www.bmo.com/ir/files/F22%20Files/Events/MSFinancialsConference_6.13.22.pdf</t>
  </si>
  <si>
    <t>https://pubs.usgs.gov/periodicals/mcs2020/mcs2020.pdf</t>
  </si>
  <si>
    <t>http://busecon.wvu.edu/bber/pdfs/BBER-2014-04.pdf</t>
  </si>
  <si>
    <t>https://www.arc.gov/wp-content/uploads/2020/07/WVHealthDisparitiesKeyFindings8-17.pdf</t>
  </si>
  <si>
    <t>https://ep.shrm.org/sites/ep.shrm.org/files/2021-09-08%20EPSHRM%20Presentation%20--%202020-2021%20Legislative%20Update%20for%20the%20HR%20Professional.pdf</t>
  </si>
  <si>
    <t>https://wvpolicy.org/wp-content/uploads/2018/5/2016-Soda-Tax-Presentation.pdf</t>
  </si>
  <si>
    <t>https://wvhousingconference.com/docs/2022%20West%20Virginia%20Housing%20Conference%20-%20AGENDA%20-%20DRAFT.pdf</t>
  </si>
  <si>
    <t>https://sfac.virginia.gov/pdf/General%20Gov/2024/01232024_No1_VRS.pdf</t>
  </si>
  <si>
    <t>https://www.dinsmore.com/content/uploads/2021/09/Statutes-of-Limitations-West-Virginia-w-011-2110.pdf</t>
  </si>
  <si>
    <t>https://agriculture.wv.gov/wp-content/uploads/2021/01/Beekeeping-in-West-Virginia.pdf</t>
  </si>
  <si>
    <t>https://transportation.wv.gov/highways/TechnicalSupport/specifications/Documents/2023_Standard_%2812-16-22%29.pdf</t>
  </si>
  <si>
    <t>https://www.wvinsurance.gov/Portals/0/pdf/pol_leg/info_letters/IB%2021-04%20Summary%20of%202021%20Legislation.pdf?ver=2021-06-01-134312-200</t>
  </si>
  <si>
    <t>https://www.westfraser.com/sites/default/files/presentations/pdfs/Q3-21%20Earnings%20Presentation%20-%20FINAL.pdf</t>
  </si>
  <si>
    <t>https://www.westfraser.com/sites/default/files/Q3-23%20Combined%20Filing%20Document.pdf</t>
  </si>
  <si>
    <t>https://grantcounty-wv.com/wp-content/uploads/2020/06/grant-county-data-center-presentation.pdf</t>
  </si>
  <si>
    <t>https://childcare.wvu.edu/files/d/6195504a-a8ec-46fb-b111-9780ccc60d84/mon-county-licensed-centers-april-2019.pdf</t>
  </si>
  <si>
    <t>https://tax.wv.gov/Documents/sst/f0003.pdf</t>
  </si>
  <si>
    <t>https://abca.wv.gov/Documents/ABC%20Forms/Brewer%2c%20Importer%20License%20Packet.pdf</t>
  </si>
  <si>
    <t>https://s1.q4cdn.com/312465361/files/doc_presentations/2015/TimkenSteel-West-Coast-Roadshow-Investor-Presentation.pdf</t>
  </si>
  <si>
    <t>https://tax.wv.gov/Documents/CIT/2022/cit120.2022.pdf</t>
  </si>
  <si>
    <t>https://virginiamba.org/resources/Documents/Phil%20Treadwell%20Presentation.pdf</t>
  </si>
  <si>
    <t>https://www.americangaming.org/wp-content/uploads/2021/10/AGAGamingRegulatoryFactSheet_WestVirginia-2022.pdf</t>
  </si>
  <si>
    <t>https://www.wvhepc.edu/wp-content/uploads/2023/01/Dual-Enrollment-Presentation-Joint-Standing-Committee-on-Ed-1-10-23.pdf</t>
  </si>
  <si>
    <t>https://www.wvhepc.edu/wp-content/uploads/2018/03/FundingModelPresentation.pdf</t>
  </si>
  <si>
    <t>https://www.westfraser.com/sites/default/files/News%20Release%20-%20February%2015%2C%202022.pdf</t>
  </si>
  <si>
    <t>https://dhhr.wv.gov/localhealth/Public%20Health%20Impact%20Task%20Force/Documents/Presentations/PHITF%20Presentation%2012.9%20FINAL.pdf</t>
  </si>
  <si>
    <t>https://wvdnr.gov/wp-content/uploads/2022/01/2022.01.10-DNRAnnualReport_2020-2021.pdf</t>
  </si>
  <si>
    <t>https://www.greatwestlifeco.com/content/dam/gwlco/documents/reports/2023/q2/lifeco-q2-2023-quarterly-report-to-shareholders-en.pdf</t>
  </si>
  <si>
    <t>http://angelventureforum.com/sitebuildercontent/sitebuilderfiles/gaydos_winningpresentation.pdf</t>
  </si>
  <si>
    <t>https://www.wvlegislature.gov/legisdocs/misc/budgethearings/FY2022_BudgetPresentation.pdf</t>
  </si>
  <si>
    <t>https://survey.wvu.edu/files/d/8e050570-2a9b-4d24-a8dc-a800e1afe362/religion-report-accessible-version.pdf</t>
  </si>
  <si>
    <t>https://www.westbridge.energy/wp-content/uploads/2023/11/WEB_InvestorDeck_Nov2023.pdf</t>
  </si>
  <si>
    <t>https://www.inventrustproperties.com/wp-content/uploads/2024/02/Investor-Presentation_February-2024-Final.pdf</t>
  </si>
  <si>
    <t>https://www.marshall.edu/cber/files/2021/04/2013_08_01_State_and_Local_Taxes_in_West_Virginia-1.pdf</t>
  </si>
  <si>
    <t>https://dcr.wv.gov/resources/Documents/annual_reports/FY21ANNUAL%20REPORT%20WVDCR.pdf</t>
  </si>
  <si>
    <t>https://www.charlestonwv.gov/sites/default/files/non-departmental-documents/2022-02/February%209th%20ARPA%20Presentation%20%281%29_0.pdf</t>
  </si>
  <si>
    <t>https://wv.portal.cambiumast.com/-/media/project/client-portals/west-virginia/pdf/2022/wvde---2022---summative---test-administration-manual_final.pdf</t>
  </si>
  <si>
    <t>https://s28.q4cdn.com/987131352/files/doc_financials/2021/q3/WRBY.pdf</t>
  </si>
  <si>
    <t>https://www.whitehouse.gov/wp-content/uploads/2021/10/West-Virginia_BBB-State-Fact-Sheet.pdf</t>
  </si>
  <si>
    <t>https://www.law.umich.edu/special/policyclearinghouse/Documents/WV%20-32500%20OCR.pdf</t>
  </si>
  <si>
    <t>https://dhhr.wv.gov/localhealth/Public%20Health%20Impact%20Task%20Force/Documents/Presentations/VDH%20Presentation%20to%20West%20Virginia%2010.28.15.pdf</t>
  </si>
  <si>
    <t>https://wvutoday.wvu.edu/files/d/02f8b12c-543a-45c2-94cb-9e573cb0c33d/cla-presentation.pdf</t>
  </si>
  <si>
    <t>https://dhhr.wv.gov/localhealth/Public%20Health%20Impact%20Task%20Force/Documents/Presentations/BPH%20PHIT%20Presentation%20Meeting%202.pdf</t>
  </si>
  <si>
    <t>https://www.marshall.edu/cber/files/2021/04/2017_06_26_Renewable_Energy-Draft.pdf</t>
  </si>
  <si>
    <t>https://sos.wv.gov/business/Documents/AR-CORP-COR.pdf</t>
  </si>
  <si>
    <t>http://www.courtswv.gov/public-resources/press/releases/2021-releases/feb25_21.pdf</t>
  </si>
  <si>
    <t>https://westwoodholdingsgroupinc.gcs-web.com/static-files/148da078-2c23-494f-a452-ce2e8e89697d</t>
  </si>
  <si>
    <t>https://dhhr.wv.gov/News/2023/Documents/2023%20DHHR%20Budget%20Presentation%20SENATE%20FINAL.pdf</t>
  </si>
  <si>
    <t>https://tax.wv.gov/Documents/Withholding/it104.pdf</t>
  </si>
  <si>
    <t>https://www.strabag.com/databases/internet/_public/files.nsf/SearchView/B47BD0506BEC88EEC1258799003DDAC6/%24File/STRABAG%20SE%20Investor%20Presentation%20November%202021.pdf</t>
  </si>
  <si>
    <t>https://energy.law.wvu.edu/files/d/3ba79f26-3d25-4c5e-a016-b7966c092ff7/wvef-built-back-better-2021.pdf</t>
  </si>
  <si>
    <t>http://investors.southwest.com/~/media/Files/S/Southwest-IR/LUV_2020_Annual%20Report.pdf</t>
  </si>
  <si>
    <t>https://www.westfraser.com/sites/default/files/West-Fraser-2022-AR.pdf</t>
  </si>
  <si>
    <t>https://cleanairact.org/wp-content/uploads/2022/10/30_Egnor_APPCA-WV-ETO-Presentation-September-30-2022.pdf</t>
  </si>
  <si>
    <t>https://snaped.fns.usda.gov/sites/default/files/documents/WV%20Slides%20Handout.pdf</t>
  </si>
  <si>
    <t>https://tax.wv.gov/Documents/TaxForms/2021/it140.pdf</t>
  </si>
  <si>
    <t>https://www.wvlegislature.gov/legisdocs/misc/budgethearings/2022/Transportation/DOT%20-%20FY2023%20Final%20Budget%20Presentation%20-%20for%20Legislature.pdf</t>
  </si>
  <si>
    <t>https://minedocs.com/23/West-Wits-CP-08292022.pdf</t>
  </si>
  <si>
    <t>https://www.wvlegislature.gov/legisdocs/misc/budgethearings/2021/SupremeCourt/WVSupremeCourt-FY22_Budget_Presentation.pdf</t>
  </si>
  <si>
    <t>https://coastalvawind.com/resources/pdf/cvow%20march%202%20and%204%20presentation_final_03.11.pdf</t>
  </si>
  <si>
    <t>https://undergraduateresearch.wvu.edu/files/d/0e00953b-fed4-4f6d-8637-6d7385705f1c/2020-posterrubric_social.pdf</t>
  </si>
  <si>
    <t>https://scc.virginia.gov/getattachment/eaf184c1-2f2a-441b-b379-a0ac116484ed/ar01-21.pdf</t>
  </si>
  <si>
    <t>https://www.wv.ng.mil/Portals/22/20-FTNGD-02.pdf</t>
  </si>
  <si>
    <t>https://www.acponline.org/sites/default/files/documents/about_acp/chapters/wv/2021_meeting_agenda.pdf</t>
  </si>
  <si>
    <t>https://static.seekingalpha.com/uploads/sa_presentations/791/68791/original.pdf</t>
  </si>
  <si>
    <t>https://www.nirsonline.org/wp-content/uploads/2017/11/west_virginia.pdf</t>
  </si>
  <si>
    <t>https://www.greatwestlifeco.com/content/dam/gwlco/documents/events/2021/empower-investor-day-presentation-2021.pdf</t>
  </si>
  <si>
    <t>https://www.greatwestlifeco.com/content/dam/gwlco/documents/events/2023/lifeco-investor-day-2023-presentation-and-agenda.pdf</t>
  </si>
  <si>
    <t>https://www.westcoastpaper.com/wp-content/uploads/2023/06/Investor-Presentation-16.06.2023.pdf</t>
  </si>
  <si>
    <t>https://assets.kpmg.com/content/dam/kpmg/xx/pdf/2021/03/us-sales-and-use-tax-in-a-nutshell.pdf</t>
  </si>
  <si>
    <t>https://pubs.usgs.gov/circ/1371/pdf/circ1371_508.pdf</t>
  </si>
  <si>
    <t>https://www.greatwestlifeco.com/content/dam/gwlco/documents/events/2019/2019-03-investor-presentation.pdf</t>
  </si>
  <si>
    <t>https://investor.deepwater.com/static-files/1f15e5f8-601e-4c2d-b59e-cf9a77674b55</t>
  </si>
  <si>
    <t>https://www.whitehouse.gov/wp-content/uploads/2022/08/West-Virginia-BIL-Fact-Sheet.pdf</t>
  </si>
  <si>
    <t>https://www.firstenergycorp.com/content/dam/investor/files/lobbying-reports/2022-West-Virginia-Lobbying-Reports.pdf</t>
  </si>
  <si>
    <t>https://d1io3yog0oux5.cloudfront.net/_81181a2e34aa61a604542fbcb1302910/clevelandcliffs/news/2008-02-19_Cleveland_Cliffs_to_Present_at_BMO_Capital_154.pdf</t>
  </si>
  <si>
    <t>https://s23.q4cdn.com/205723478/files/doc_financials/2023/q4/EWBC-4Q23-Earnings-Presentation-FINAL.pdf</t>
  </si>
  <si>
    <t>https://www.wra.org/uploadedFiles/ElementsHome/Latest_News/2024_Single_Family_Housing_and_Commercial_Real_Estate_Outlook.pdf</t>
  </si>
  <si>
    <t>https://www.dreyfus.com/content/dam/im/documents/manual/tax-forms/us-government-obligations.pdf</t>
  </si>
  <si>
    <t>https://d1io3yog0oux5.cloudfront.net/_d48b0d4a2253068255e895686c0df309/kodiakgas/db/3455/32081/pdf/Project+King+Burro+Investor+Presentation_vF.pdf</t>
  </si>
  <si>
    <t>https://api.law.wisc.edu/repository-pdf/uwlaw-library-repository-omekav3/original/884a3645cc2c74ee5d9a3a9494151035015861f3.pdf</t>
  </si>
  <si>
    <t>https://docs.legis.wisconsin.gov/document/statutes/551.pdf</t>
  </si>
  <si>
    <t>https://www.nass.usda.gov/Statistics_by_State/Wisconsin/Publications/Crops/2024/WI-Crop-Production-Annual-01-24.pdf</t>
  </si>
  <si>
    <t>https://s22.q4cdn.com/599610907/files/doc_presentations/2021/01/29/Jan-2021-Standard-Investor-Presentation.pdf</t>
  </si>
  <si>
    <t>https://uwlaw-omeka.s3.us-east-2.amazonaws.com/original/511b8c637e7e0f90d9638ffb4b539a78374e52d9.pdf</t>
  </si>
  <si>
    <t>https://docs.legis.wisconsin.gov/misc/lc/briefing_book/ch27_utilities_energy.pdf</t>
  </si>
  <si>
    <t>https://docs.legis.wisconsin.gov/misc/mandatedreports/2022/department_of_veterans_affairs/2022_annual_report_of_the_wisconsin_commission_for_the_united_states_semiquincentennial_commission_s_45_13_6_received_12_5_2022.pdf</t>
  </si>
  <si>
    <t>https://www.dhs.wisconsin.gov/publications/p03154-2022.pdf</t>
  </si>
  <si>
    <t>https://docs.legis.wisconsin.gov/misc/lc/briefing_book/ch24_state_tribal_relations.pdf</t>
  </si>
  <si>
    <t>https://legis.wisconsin.gov/lrb/media/1201/310_wisconsin_constitution.pdf</t>
  </si>
  <si>
    <t>https://docs.legis.wisconsin.gov/constitution/wi_unannotated</t>
  </si>
  <si>
    <t>https://www.dhs.wisconsin.gov/mch/mimp-gathering-presentation-summer-2022.pdf</t>
  </si>
  <si>
    <t>https://www.dhs.wisconsin.gov/scaoda/alcohol-prevention-report.pdf</t>
  </si>
  <si>
    <t>https://wisconsinlandwater.org/assets/documents/2022CurrentIssueFINAL.pdf</t>
  </si>
  <si>
    <t>https://docs.legis.wisconsin.gov/code/admin_code/accy/1.pdf</t>
  </si>
  <si>
    <t>https://legis.wisconsin.gov/lc/media/1757/citizen_intro-2-002.pdf</t>
  </si>
  <si>
    <t>https://d1io3yog0oux5.cloudfront.net/_0bc6e7775e2d5b88b18a40427d4a3f0e/fiserv/db/2260/21480/presentation/FISV_FDC_IR_deck_FINALr.pdf</t>
  </si>
  <si>
    <t>https://wisconsintechnologycouncil.com/wp-content/uploads/2021/06/WI-Portfolio-2021-June27-FINAL.pdf</t>
  </si>
  <si>
    <t>https://doa.wi.gov/DEBFCapitalFinance/2023/GO_2023_B_POS.pdf</t>
  </si>
  <si>
    <t>https://docs.legis.wisconsin.gov/statutes/statutes/701.pdf</t>
  </si>
  <si>
    <t>https://minds.wisconsin.edu/bitstream/handle/1793/44556/CS012StillPresentation.pdf</t>
  </si>
  <si>
    <t>https://dcf.wisconsin.gov/files/mcps/partnership/2020pc/family-first-prevention-services-act-child-welfare-transform-presentation-11-20-20.pdf</t>
  </si>
  <si>
    <t>https://www.agc.org/sites/default/files/users/user21902/WI-US%20construction%20fact%20sheet_.pdf</t>
  </si>
  <si>
    <t>https://www.welspunliving.com/uploads/investor_data/WIL_Investor%20ppt%20May%2022.pdf</t>
  </si>
  <si>
    <t>https://docs.legis.wisconsin.gov/misc/lc/information_memos/2017/im_2017_01</t>
  </si>
  <si>
    <t>https://extension.soils.wisc.edu/wp-content/uploads/sites/68/2022/02/Agclassic-2021_proceedings.pdf</t>
  </si>
  <si>
    <t>https://oci.wi.gov/Documents/Companies/FinUnitedWI.pdf</t>
  </si>
  <si>
    <t>https://www.nass.usda.gov/Statistics_by_State/Wisconsin/Publications/Dairy/2022/WI-Milk-Production-02-22.pdf</t>
  </si>
  <si>
    <t>https://s21.q4cdn.com/564806605/files/doc_financials/2021/q2/2021_07_28-PR-2Q-2021-Results.pdf</t>
  </si>
  <si>
    <t>https://www.wisconsin.edu/news/download/bor/Item-I.7.A.-BOR---WICCD-Presentation.pdf</t>
  </si>
  <si>
    <t>https://www.usda.gov/sites/default/files/documents/WisconsinRuralMade.pdf</t>
  </si>
  <si>
    <t>https://www.agc.org/sites/default/files/Files/Construction%20Data/WI.pdf</t>
  </si>
  <si>
    <t>https://doa.wi.gov/budget/2022%20SIF%20Annual%20Report.pdf</t>
  </si>
  <si>
    <t>https://mawsoninc.com/wp-content/uploads/2021/11/Mawson%20-%20Investor%20Presentation%20-%20March%202022%20Q4%2010K%20FINAL%20CLEAN%20PDF.pdf</t>
  </si>
  <si>
    <t>https://www.capitolbank.com/wp-content/uploads/2022/03/2021-Annual-Report.pdf</t>
  </si>
  <si>
    <t>https://www.nass.usda.gov/Statistics_by_State/Wisconsin/Publications/Crops/2022/WI-Cranberries-Annual-05-22.pdf</t>
  </si>
  <si>
    <t>https://s21.q4cdn.com/100551446/files/doc_presentations/2016/4Q-FINAL-Slides-020917.pdf</t>
  </si>
  <si>
    <t>https://www.wispolitics.com/wp-content/uploads/2024/03/WI-Dairy-Products-03-24.pdf</t>
  </si>
  <si>
    <t>https://dnr.wisconsin.gov/sites/default/files/topic/TMDLs/20230802PublicInformationalHearingPresentationSlides.pdf</t>
  </si>
  <si>
    <t>https://www.wyd.uscourts.gov/sites/wyd/files/2022%20%20Civil%20Local%20Rules%20Redline%20Version%20-WY.pdf</t>
  </si>
  <si>
    <t>https://s29.q4cdn.com/382181944/files/doc_presentations/2023/dino-ir-presentation_march-2023.pdf</t>
  </si>
  <si>
    <t>https://www.fdic.gov/resources/resolutions/resolution-authority/resplans/plans/frb-idi-2212.pdf</t>
  </si>
  <si>
    <t>https://www.uwyo.edu/wallop/_files/mcconnell-jason--culture-and-participation--resource-guide.pdf</t>
  </si>
  <si>
    <t>https://wyoleg.gov/statutes/compress/title13.pdf</t>
  </si>
  <si>
    <t>https://minedocs.com/17/Hudbay_InvestorPresentation_2017.pdf</t>
  </si>
  <si>
    <t>https://www.wyd.uscourts.gov/sites/wyd/files/2022%20Civil%20Local%20Rules%20-%20FINAL%20-WY.pdf</t>
  </si>
  <si>
    <t>https://www.trade.gov/sites/default/files/2022-06/2022InvestorGuide.pdf</t>
  </si>
  <si>
    <t>https://announcements.asx.com.au/asxpdf/20230802/pdf/05s7t2fbsxmmbd.pdf</t>
  </si>
  <si>
    <t>https://announcements.asx.com.au/asxpdf/20231120/pdf/05xjhq8dx50c9k.pdf</t>
  </si>
  <si>
    <t>https://statetreasurer.wyo.gov/wp-content/uploads/2021/08/6.2-Spillman-The-Wyoming-Principles.pdf</t>
  </si>
  <si>
    <t>https://www.eoriwyoming.org/downloads/Class-VI-Presentation.pdf</t>
  </si>
  <si>
    <t>https://wyoleg.gov/2020/Enroll/SF0138.pdf</t>
  </si>
  <si>
    <t>https://kurtinlaw.com/wp-content/uploads/2023/01/Wyoming-Digital-Assets-Laws-01.2023.pdf</t>
  </si>
  <si>
    <t>https://www.nsrp.org/wp-content/uploads/2019/10/History-of-Shipbuilding-in-Bath-Maine-Building-the-Largest-Wooden-Schooner.pdf</t>
  </si>
  <si>
    <t>https://www.gwrr.com/wp-content/uploads/2021/12/GW-2021-ESG-Report.pdf</t>
  </si>
  <si>
    <t>https://elischolar.library.yale.edu/cgi/viewcontent.cgi?article=1000&amp;context=journal-of-financial-crises</t>
  </si>
  <si>
    <t>https://www.itskrs.its.dot.gov/sites/default/files/doc/WYDOT_CV_Pilot_Case_Study_FINAL_508c_V3.pdf</t>
  </si>
  <si>
    <t>https://pubs.naruc.org/pub/E1F332D4-155D-0A36-31CB-889ABED753D5</t>
  </si>
  <si>
    <t>https://www.wyd.uscourts.gov/sites/wyd/files/localrules-cr.pdf</t>
  </si>
  <si>
    <t>https://www.supremecourt.gov/opinions/18pdf/17-532_q86b.pdf</t>
  </si>
  <si>
    <t>https://www.agc.org/sites/default/files/Files/Construction%20Data/WY.pdf</t>
  </si>
  <si>
    <t>https://dot.state.wy.us/files/live/sites/wydot/files/shared/Planning/Electric%20Vehicles/ZEV%20RFI%20responses%20and%20other%20docs/2021-12-01%20Electrify%20America%20Wyoming%20RFI%20Response%20v3.pdf</t>
  </si>
  <si>
    <t>https://wyoleg.gov/InterimCommittee/2019/09-2019110412-04NuclearWastePresentation.pdf</t>
  </si>
  <si>
    <t>https://waterplan.state.wy.us/plan/statewide/execsummary.pdf</t>
  </si>
  <si>
    <t>https://scholarship.law.uwyo.edu/cgi/viewcontent.cgi?article=1484&amp;context=wlj</t>
  </si>
  <si>
    <t>https://corpo.couche-tard.com/wp-content/uploads/2014/06/CST-Brands-Investors.pdf</t>
  </si>
  <si>
    <t>https://sos.wyo.gov/Forms/NotariesPublic/WYNotaryApp.pdf</t>
  </si>
  <si>
    <t>https://www.ubs.com/global/en/investor-relations/events/presentations/_jcr_content/mainpar/toplevelgrid_1768768_1354184163/col2/table_copy_copy.0044384240.file/dGFibGVUZXh0PS9jb250ZW50L2RhbS9hc3NldHMvY2MvaW52ZXN0b3ItcmVsYXRpb25zL3F1YXJ0ZXJsaWVzLzIwMjIvMXEyMi8xcTIyLXJlc3VsdHMtcHJlc2VudGF0aW9uLnBkZg==/1q22-results-presentation.pdf</t>
  </si>
  <si>
    <t>https://www.agc.org/sites/default/files/users/user21902/WY-US%20construction%20fact%20sheet_92023.pdf</t>
  </si>
  <si>
    <t>https://wyofile.com/wp-content/uploads/2023/06/1-Petition-for-Review.pdf</t>
  </si>
  <si>
    <t>https://www.prlog.org/12998276-wyoming-investor-emerges-as-leading-challenger-to-big-four-consulting-giants.pdf</t>
  </si>
  <si>
    <t>https://wyoleg.gov/2021/Introduced/HB0256.pdf</t>
  </si>
  <si>
    <t>https://wyoleg.gov/2021/Introduced/SJ0002.pdf</t>
  </si>
  <si>
    <t>https://alumni.princeton.edu/sites/default/files/2021-02/CompanionBook-updated.pdf</t>
  </si>
  <si>
    <t>https://www.hdmaster.com/testing/cnatesting/wyoming/forms/WY%20Presentation%207.2023.pdf</t>
  </si>
  <si>
    <t>https://wyoleg.gov/InterimCommittee/2018/09-201811293-06FINAL-WyomingOilandGasTaxStudy2018.pdf</t>
  </si>
  <si>
    <t>https://www.gwrr.com/wp-content/uploads/2024/01/GW-ESG-Report-2023_17Jan2024.pdf</t>
  </si>
  <si>
    <t>https://westernite.org/annualmeetings/22_Palm_Springs/Presentations/9a/4_Young.pdf</t>
  </si>
  <si>
    <t>https://www.wyd.uscourts.gov/sites/wyd/files/local_rules/localrules-cv_0.pdf</t>
  </si>
  <si>
    <t>https://www.eia.gov/analysis/studies/usshalegas/pdf/usshaleplays.pdf</t>
  </si>
  <si>
    <t>https://www.sec.gov/files/litigation/complaints/2011/comp21940.pdf</t>
  </si>
  <si>
    <t>https://wyoleg.gov/statutes/compress/title04.pdf</t>
  </si>
  <si>
    <t>http://www.sheridanwyomingchamber.org/wp-content/uploads/Hirsig%20ACA%20Presentation%2011.14.13.pdf</t>
  </si>
  <si>
    <t>https://www.wyomingbar.org/wp-content/uploads/2023-Annual-Meeting-Registration.pdf</t>
  </si>
  <si>
    <t>https://www.courts.state.wy.us/wp-content/uploads/2017/05/WYOMING-RULES-OF-CIVIL-PROCEDURE-4-17-19.pdf</t>
  </si>
  <si>
    <t>https://www.canopygrowth.com/wp-content/uploads/2020/03/CGC-Investor-Presentation-March-2020.pdf</t>
  </si>
  <si>
    <t>https://formfiles.justia.com/pdf/wyoming/0200/11.pdf</t>
  </si>
  <si>
    <t>https://www.dairymax.org/sites/default/files/2021%20State%20Dairy%20Fact%20Sheet_FINAL_WYOMING.pdf</t>
  </si>
  <si>
    <t>https://crsreports.congress.gov/product/pdf/R/R47014</t>
  </si>
  <si>
    <t>https://open.alberta.ca/dataset/40bc763a-2b16-4aff-891a-56db95e9541b/resource/db275356-b1db-4756-a1c7-fd3df53f376d/download/2016-12-investor-meetings-toronto.pdf</t>
  </si>
  <si>
    <t>https://open.alberta.ca/dataset/40bc763a-2b16-4aff-891a-56db95e9541b/resource/4d59d05d-7837-4e76-9226-150790ed6120/download/2016-12-investor-meetings.pdf</t>
  </si>
  <si>
    <t>https://open.alberta.ca/dataset/40bc763a-2b16-4aff-891a-56db95e9541b/resource/9c960bff-a5ee-4261-8921-4724310f3aa4/download/2016-10-investor-meetings.pdf</t>
  </si>
  <si>
    <t>https://origin.avatrades.net/legal-docs/canada/accredited-investor-alberta/en.pdf</t>
  </si>
  <si>
    <t>https://open.alberta.ca/dataset/40bc763a-2b16-4aff-891a-56db95e9541b/resource/22690e11-c4ed-4add-b6a2-d91ee541b6c7/download/2016-09-investor-meetings.pdf</t>
  </si>
  <si>
    <t>https://open.alberta.ca/dataset/a2d06c5f-c1eb-4536-814f-ca8284c7f6a0/resource/925b8293-c3e7-453a-82c3-f0aff132372c/download/2017-11-investor-meetings-vancouver.pdf</t>
  </si>
  <si>
    <t>https://open.alberta.ca/dataset/40bc763a-2b16-4aff-891a-56db95e9541b/resource/b161fb9e-a6a0-480e-8095-cbc0bd462c40/download/2016-09-investor-meetings-us-east-coast.pdf</t>
  </si>
  <si>
    <t>https://open.alberta.ca/dataset/0ec0a173-52fa-4226-821f-4c59fe12feb4/resource/f14a8b53-ad6f-44e0-ad05-1f3042671c24/download/tbf-investor-relations-presentation-cibc-government-finance-conference-2022-12.pdf</t>
  </si>
  <si>
    <t>https://www.finning.com/content/dam/finning/Global/Documents/events-presentations/2021/Finning%20presentation_RBC%20Fireside%20Chat_Mar%2022,%202021.pdf</t>
  </si>
  <si>
    <t>https://www.finning.com/content/dam/finning/Global/Documents/events-presentations/2021/Finning_RBC%20Conference%20presentation_May%2018,%202021.pdf</t>
  </si>
  <si>
    <t>https://www.finning.com/content/dam/finning/Global/Documents/events-presentations/2021/Finning%20Presentation_TD%20Conference_March%2031,%202021.pdf</t>
  </si>
  <si>
    <t>https://open.alberta.ca/dataset/a2d06c5f-c1eb-4536-814f-ca8284c7f6a0/resource/e5b504ed-9e1f-436e-834d-21f94aaa7047/download/2017-09-investor-meetings-asia.pdf</t>
  </si>
  <si>
    <t>https://open.alberta.ca/dataset/edbe73ff-f629-4dd7-8b29-e5c6d565fc68/resource/9a1708d1-23e9-46c6-9bc2-14c6ab76f1d1/download/tbf-investor-relations-presentation-2023-24-first-quarter-fiscal-update-economic-statement.pdf</t>
  </si>
  <si>
    <t>https://sustainability-prd-cdn.suncor.com/-/media/project/suncor/files/investor-centre/investor-relations-presentations-2023/2023-04-26-investor-update-acquisition-of-total-canada-en.pdf?modified=20230427060326</t>
  </si>
  <si>
    <t>https://www.rbc.com/investor-relations/_assets-custom/pdf/irdeck2020q4.pdf?source=content_type%3Areact%7Cfirst_level_url%3Aarticle%7Csection%3Amain_content%7Cbutton%3Abody_link</t>
  </si>
  <si>
    <t>https://filecache.investorroom.com/mr5ircnw_aircanada/408/Q3%202022%20Air%20Canada%20News%20Release%20-%20English.pdf</t>
  </si>
  <si>
    <t>https://www.cnrl.com/content/uploads/2022/12/1130-2023-budget-and-new-ghg-emissions-reduction-target.pdf</t>
  </si>
  <si>
    <t>https://filecache.investorroom.com/mr5ir_sleepcountry/290/Q4%202022%20Financial%20Statements%20-%20Final.pdf</t>
  </si>
  <si>
    <t>https://filecache.investorroom.com/mr5ir_sleepcountry/296/SCCHI%20Annual%20Report%202022.pdf</t>
  </si>
  <si>
    <t>https://open.alberta.ca/dataset/ee6fc86b-2c20-4895-b677-9119712cd4e4/resource/932c5f1f-6da0-4d6b-91d8-15e5702e8252/download/au-annual-report-2022-2023.pdf</t>
  </si>
  <si>
    <t>https://www.asc.ca/-/media/ASC-Documents-part-1/Publications/2019_Oil_and_Gas_Review_Report.ashx</t>
  </si>
  <si>
    <t>https://filecache.investorroom.com/mr5ir_sleepcountry/326/Q1%202023%20Financial%20Statements%20-%20Final.pdf</t>
  </si>
  <si>
    <t>https://truenorthreit.com/files/45/download/266/Investor-Presentation-Q4-2023?preview=1</t>
  </si>
  <si>
    <t>https://www.albertahealthservices.ca/assets/info/nutrition/if-nfs-nnt-eating-for-good-health-slides.pdf</t>
  </si>
  <si>
    <t>https://www.atb.com/siteassets/legacy/InvestorBeatPresentationMay19.pdf</t>
  </si>
  <si>
    <t>https://www.cpaalberta.ca/-/media/Files/Public-Practice/Professional-Accounting-Firm/2021-CPA_AB_PractitionersGuide.pdf?la=en&amp;hash=68DB8FD4A4E4CAAB5E4BE025D479349AE7C2E01B</t>
  </si>
  <si>
    <t>https://www.amsapw.ca/resources/Documents/Conferences/2016/AMSA_Presentation%20-%20Alberta%20Transportation.pdf</t>
  </si>
  <si>
    <t>https://members.restaurantscanada.org/wp-content/uploads/2022/01/2022-2026-Long-Term-Forecast-Final_v3.pdf</t>
  </si>
  <si>
    <t>https://www.finning.com/content/dam/finning/Global/Documents/events-presentations/2021/Finning%20Presentation_Scotial%20ESG%20Summit_May%2026,%202021.pdf</t>
  </si>
  <si>
    <t>https://mcmillan.ca/insights/attracting-venture-capital-and-private-equity-investors-the-alberta-business-corporations-act-makes-alberta-the-most-investor-and-business-friendly-corporate-jurisdiction-in-canada/?print-posts=pdf</t>
  </si>
  <si>
    <t>https://albertaairb.ca/wp-content/uploads/2023/08/IBC-Presentation-2023-Annual-Review.pdf</t>
  </si>
  <si>
    <t>https://www.nbc.ca/content/dam/bnc/a-propos-de-nous/relations-investisseurs/resultats-trimestriels/2023/presentation-q2-2023.pdf</t>
  </si>
  <si>
    <t>https://www.alberta.ca/system/files/custom_downloaded_images/investor-relations-reg-filing-canadian-treasury-bill-program-information-circular.pdf</t>
  </si>
  <si>
    <t>https://open.alberta.ca/dataset/8c5364f0-77c6-40a0-b07c-a8e37b09a27e/resource/52099bb1-5365-49c5-ae8d-694560130ce4/download/aitc-program-guidelines.pdf</t>
  </si>
  <si>
    <t>https://www.ibatterymetals.com/hubfs/IBAT%20Investor%20Deck%20June23%20vF.pdf?hsLang=en</t>
  </si>
  <si>
    <t>https://open.alberta.ca/dataset/e11d6fff-9194-4400-bfb1-9890933e0e5e/resource/747630f1-12bf-4081-b993-ac4a35a84d00/download/aitc-information-sheet-for-investors.pdf</t>
  </si>
  <si>
    <t>https://filecache.investorroom.com/mr5ir_sleepcountry/329/Q2%202023%20MDA%20-%20Final.pdf</t>
  </si>
  <si>
    <t>https://www.albertahealthservices.ca/assets/info/cca/if-cca-appendix-the-2021-cancer-report.pdf</t>
  </si>
  <si>
    <t>https://www.alberta.ca/system/files/au-faq-albertas-renewables-inquiry-and-the-related-pause.pdf</t>
  </si>
  <si>
    <t>https://open.alberta.ca/dataset/cbd7147b-d304-4e3e-af28-78970c71232c/resource/d277a321-d026-436f-b91b-749ee521a3c7/download/enr-annual-report-2022-2023.pdf</t>
  </si>
  <si>
    <t>https://open.alberta.ca/dataset/ce337695-c3d0-47b2-aa66-8290ef9482f5/resource/1c6cd919-b4ac-4b56-80e1-2b44c1eaad87/download/cpe-voice-tone-style-guide-2020-06-edition-2.pdf</t>
  </si>
  <si>
    <t>https://s3.ap-southeast-2.amazonaws.com/wp-qe-connect.com.au-2023/media/2023/07/220506-BEN-Investor-presentation-V10.pdf</t>
  </si>
  <si>
    <t>https://open.alberta.ca/dataset/97a8d4b4-2438-4d58-b2bf-30e19138aaff/resource/611367b8-5a84-457e-95ee-264dc813b2aa/download/5649897-2012-lto-booklet-introduction.pdf</t>
  </si>
  <si>
    <t>https://filecache.investorroom.com/mr5ircnw_aircanada/396/Q1%202022%20Air%20Canada%20MD%26A%20-%20FINAL.pdf</t>
  </si>
  <si>
    <t>https://filecache.investorroom.com/mr5ircnw_aircanada/530/Q4_2023_Air_Canada_News_Release.pdf</t>
  </si>
  <si>
    <t>https://www.ciri.org/common/Uploaded%20files/AGM%20Documents/Alberta/2023_CIRI_AB_Agenda_Chair_Report.pdf</t>
  </si>
  <si>
    <t>https://www.filesandimages.com/Brand/GAINCapital/PDF/Alberta-Accredited-Investor-Form.pdf</t>
  </si>
  <si>
    <t>https://open.alberta.ca/dataset/fc9d24a1-aab2-4475-8ee8-bfd3608963a3/resource/1e591398-2df0-47c8-804d-467f0006c0ed/download/investorconfidenceresponsibleenergyinvestmentpresentation.pdf</t>
  </si>
  <si>
    <t>https://d1io3yog0oux5.cloudfront.net/_7b54dd91d2aa9c49a5c880db32ee0034/ayrstrategies/db/710/7970/pdf/3Q+23+Investor+Deck_Final+-+11.20.23.pdf</t>
  </si>
  <si>
    <t>https://files.exro.com/investors/events/Exro-Company-Update-Webcast-Presentation-July-2022.pdf</t>
  </si>
  <si>
    <t>https://d1io3yog0oux5.cloudfront.net/_4c4e4d4edc57873cdc51741909666797/ayrstrategies/db/710/7970/pdf/3Q+23+Investor+Deck_Final+-+11.20.23.pdf</t>
  </si>
  <si>
    <t>https://open.alberta.ca/dataset/fe2a75b5-571b-4b44-8b04-66a6d81aaba4/resource/7f532f18-4416-4b40-b387-e7d03b43d6dd/download/budget-2023-fiscal-plan-2023-26.pdf</t>
  </si>
  <si>
    <t>https://assets.ey.com/content/dam/ey-sites/ey-com/en_ca/topics/tax/tax-calculators/2023/ey-tax-rates-alberta-2023-01-15-v1.pdf</t>
  </si>
  <si>
    <t>https://filecache.investorroom.com/mr5ircnw_aircanada/395/Q1%202022%20Air%20Canada%20Consolidated%20Financial%20Statements%20Notes_FINAL.pdf</t>
  </si>
  <si>
    <t>https://www.fraserinstitute.org/sites/default/files/a-friend-in-need-recognizing-albertas-outsized-contribution-to-confederation.pdf</t>
  </si>
  <si>
    <t>https://pickleballalberta.org/wp-content/uploads/2021/10/2021-AGM-Presentation-Final.pdf</t>
  </si>
  <si>
    <t>https://www.westjet.com/assets/wj-web/documents/en/investorMedia/WestJet-2019-Q3-Financial-Report.pdf</t>
  </si>
  <si>
    <t>https://www1.agric.gov.ab.ca/$department/deptdocs.nsf/all/agdex10021/$file/845-11.pdf?OpenElement</t>
  </si>
  <si>
    <t>https://open.alberta.ca/dataset/30cc4dc9-8927-4df0-a3ec-fc076b12ccc5/resource/1497f037-ff61-4f09-ad7c-f6ef7875bb25/download/tbf-alberta-economic-indicators-at-glance-2024-01-26.pdf</t>
  </si>
  <si>
    <t>https://filecache.investorroom.com/mr5ircnw_aircanada/267/2017_presentation_en.pdf</t>
  </si>
  <si>
    <t>https://canadanickel.com/wp-content/uploads/2023/10/CNC-Investor-Deck-October-2023_VFinal.pdf</t>
  </si>
  <si>
    <t>https://www.alberta.ca/system/files/custom_downloaded_images/ma-new-sampleford-20X5-financial-statements.pdf</t>
  </si>
  <si>
    <t>https://www.investcanada.ca/sites/default/files/2020-01/2018-19_DRR%20-%20Invest%20in%20Canada_%28EN%29_Final%20Web.pdf</t>
  </si>
  <si>
    <t>https://ceea.ca/wp-content/uploads/2021/02/EG_EC_Land_acknowledgements_guide.pdf</t>
  </si>
  <si>
    <t>https://www.westfraser.com/sites/default/files/presentations/pdfs/Investor%20Presentation%20Growth%20in%20Lumber%20April%202014.pdf</t>
  </si>
  <si>
    <t>https://open.alberta.ca/dataset/893c5a14-af92-4a19-b1e5-d9395a00a2dd/resource/95c555e7-1b05-4ad9-af31-0a4f569ce99c/download/energy-alberta-hydrogen-roadmap-executive-summary-2021.pdf</t>
  </si>
  <si>
    <t>https://www.edu.gov.mb.ca/k12/cur/socstud/foundation_gr4/blms/4-1-2_presentation.pdf</t>
  </si>
  <si>
    <t>https://www.scotiabank.com/content/dam/scotiabank/canada/en/documents/MD%20Financial%20-%20Investor%20Presentation%20-%20FINAL.pdf</t>
  </si>
  <si>
    <t>https://www1.agric.gov.ab.ca/$department/deptdocs.nsf/all/rsv11667/$FILE/preparingforyourannualgeneralmeeting.pdf</t>
  </si>
  <si>
    <t>https://open.alberta.ca/dataset/de249a7e-c1c4-43c7-9a8f-883da04c7cd0/resource/b5130deb-3a2f-45a5-a5d2-fa5ff5eaaee4/download/2018-09-investor-meeting-new-york.pdf</t>
  </si>
  <si>
    <t>https://stbarbara.com.au/wp-content/uploads/2024/03/2024.03.04-presentation-to-investors-at-pdac-conference.pdf</t>
  </si>
  <si>
    <t>https://clubrunner.blob.core.windows.net/00000000942/en-ca/files/homepage/november-22-presentation-notes-(marcy-cochlan)/Speaker-s-notes.pdf</t>
  </si>
  <si>
    <t>https://albertaairb.ca/wp-content/uploads/2022/08/2022-Aviva-Canada-Inc-Presentation.pdf</t>
  </si>
  <si>
    <t>https://ir.homedepot.com/~/media/Files/H/HomeDepot-IR/documents/events-and-presentations/mark-holifield-2015-hd-investor-conference.pdf</t>
  </si>
  <si>
    <t>https://catalogimages.wiley.com/images/db/pdf/9781118229071.excerpt.pdf</t>
  </si>
  <si>
    <t>https://open.alberta.ca/dataset/10989a51-f3c2-4dcb-ac0f-f07ad88f9b3b/resource/63ee4e4b-2811-477f-85a2-869d7e25f72a/download/6864680-2008-10-Highlights-Alberta-Economy-Presentation.pdf</t>
  </si>
  <si>
    <t>https://open.alberta.ca/dataset/70a7a3d9-5b54-40ed-9d0f-4d26f92c2bd9/resource/c2f27300-ab6b-41e2-ad62-d40f702735b8/download/2016-Alberta-Investor-Tax-Credit-AITC-Fact-Sheet.pdf</t>
  </si>
  <si>
    <t>http://ncfacanada.org/wp-content/uploads/2013/12/Employment-and-Social-Development-Canada-Crowdfunding-Presentation-Dec-9-2013-ENGLISH.pdf</t>
  </si>
  <si>
    <t>https://open.alberta.ca/dataset/9c81a5a7-cdf1-49ad-a923-d1ecb42944e4/resource/d6a548c7-35a7-4fa3-8503-eed9ad518cf9/download/tbf-2023-24-mid-year-fiscal-update-and-economic-statement.pdf</t>
  </si>
  <si>
    <t>https://filecache.investorroom.com/mr5ir_sleepcountry/293/Cloud%20Announcement%20%282023.04.09%29%20FINAL.pdf</t>
  </si>
  <si>
    <t>http://www.cea.ca/files/Events/Conference2024/Plenary/Plenary%20A%20-%20Alberta%E2%80%A6Canada%E2%80%99s%20Solution%20to%20Our%20Population%20Trap%20-%20Angus%20Watt.pdf</t>
  </si>
  <si>
    <t>https://s21.q4cdn.com/399680738/files/doc_financials/2023/q4/Earnings-Presentation-Q4-2023.pdf</t>
  </si>
  <si>
    <t>https://www.4hab.com/wp-content/uploads/2020/08/Pres_CommentSheet.pdf</t>
  </si>
  <si>
    <t>https://civs.ca/wp-content/uploads/2022/03/Sneakpeak-Intro-and-Chapter-1-only.pdf</t>
  </si>
  <si>
    <t>https://www.cibc.com/content/dam/about_cibc/investor_relations/pdfs/quarterly_results/2020/q320presentation-en.pdf</t>
  </si>
  <si>
    <t>https://open.alberta.ca/dataset/10989a51-f3c2-4dcb-ac0f-f07ad88f9b3b/resource/513eef5f-aa53-4cde-888d-8e52822b6db4/download/SP-EH-highlightsABEconomyPresentation.pdf</t>
  </si>
  <si>
    <t>https://albertaairb.ca/wp-content/uploads/2022/07/IBC-Presentation-2017.pdf</t>
  </si>
  <si>
    <t>https://www.ualberta.ca/medicine/programs/lifelong-learning/plp-summit-brochure-final_2024.02.29.pdf</t>
  </si>
  <si>
    <t>https://www.fraserinstitute.org/sites/default/files/end-of-the-alberta-tax-advantage.pdf</t>
  </si>
  <si>
    <t>https://open.alberta.ca/dataset/9d147a23-cb06-413d-a60e-ad2d7fe4e682/resource/73ebd14b-a687-4772-9982-48843b677c28/download/energy-renewing-albertas-mineral-future-report-2021.pdf</t>
  </si>
  <si>
    <t>https://www.scotiabank.com/content/dam/scotiabank/canada/en/documents/about/Presentation.pdf</t>
  </si>
  <si>
    <t>https://www.oxfordenergy.org/wpcms/wp-content/uploads/2019/08/The-Canadian-Oilsands-and-Strategic-Approaches-to-Profitability-Insight-56.pdf</t>
  </si>
  <si>
    <t>https://www.asc.ca/-/media/ASC-Documents-part-2/New-Economy/5945620-Blanket-Order-45-538-and-associated-forms.ashx</t>
  </si>
  <si>
    <t>https://s21.q4cdn.com/902450038/files/doc_presentations/2021/1/ICR-Investor-Presentation-Final.pdf</t>
  </si>
  <si>
    <t>https://www.mavicompany.com/i/assets/documents/pdf/2021/Investor%20Presentation_March%202021.pdf</t>
  </si>
  <si>
    <t>https://s2.q4cdn.com/382431122/files/doc_financials/2023/q1/IR-Presentation-1Q23-FINAL-5-1-23.pdf</t>
  </si>
  <si>
    <t>https://www.hdfcbank.com/content/bbp/repositories/723fb80a-2dde-42a3-9793-7ae1be57c87f/?path=/Footer/About%20Us/Investor%20Relation/Detail%20PAges/financial%20results/PDFs/2023/july/HDFCB_Q1FY24_Earnings_Presentation.pdf</t>
  </si>
  <si>
    <t>https://sustainability-prd-cdn.suncor.com/-/media/project/suncor/files/news-releases/2022/2022-04-28-news-release-suncor-energy-responds-to-elliot-investment-management-en.pdf?modified=20220909192402</t>
  </si>
  <si>
    <t>https://www.msifoundation.ca/Webinars/slides-feb-23-2022-sca-asi-webinar.pdf</t>
  </si>
  <si>
    <t>https://s23.q4cdn.com/197378439/files/doc_financials/2021/q1/OpenText-Q1-FY21-Investor-Presentation-November-2020.pdf</t>
  </si>
  <si>
    <t>https://publications.gc.ca/collections/collection_2015/pc-ch/CH41-36-2015-eng.pdf</t>
  </si>
  <si>
    <t>https://huskyenergy.com/downloads/investorrelations/2020/HSE_MDA_3Q20.pdf</t>
  </si>
  <si>
    <t>https://www.aig.com/content/dam/aig/america-canada/us/documents/investor-relations/2022/2q22-financial-results-presentation.pdf</t>
  </si>
  <si>
    <t>https://www.gprin.ca/wp-content/uploads/2017/03/AMFI-Consortium-Presentation.pdf</t>
  </si>
  <si>
    <t>https://www.pembina.org/reports/communicating-climate-change-audiences-alberta-narratives-report-ii-2019.pdf</t>
  </si>
  <si>
    <t>https://www.cibc.com/content/dam/about_cibc/investor_relations/pdfs/quarterly_results/2020/q420presentation-en.pdf</t>
  </si>
  <si>
    <t>https://www.reca.ca/wp-content/uploads/2023/01/2021-2022-Financial-Statements.pdf</t>
  </si>
  <si>
    <t>https://www.scotiabank.com/content/dam/scotiabank/canada/en/documents/16/1111/BNS_Q4-16_Investor_Presentation.pdf</t>
  </si>
  <si>
    <t>https://www.aircanada.com/content/dam/aircanada/portal/documents/PDF/en/quarterly-result/2021/2021_MDA_q4.pdf</t>
  </si>
  <si>
    <t>https://sites.ualberta.ca/~jbb/files/Univ%20%20%20of%20Alberta%20March%206%202013%20Canadian%20Mining%20Taxation.pdf</t>
  </si>
  <si>
    <t>https://www.enbridge.com/investment-center/reports-and-sec-filings/-/media/Enb/Documents/Investor-Relations/2022/2022_Q4_Financials_MDA.pdf?rev=c574188313454a118924d6eb033edfcb&amp;hash=3150C4F6BF36A4B6EF67F3C9984C1FA7</t>
  </si>
  <si>
    <t>https://www.scotiabank.com/content/dam/scotiabank/canada/en/documents/17/11/BNS_Q4-17_Investor_Presentation.pdf</t>
  </si>
  <si>
    <t>https://open.alberta.ca/dataset/9c81a5a7-cdf1-49ad-a923-d1ecb42944e4/resource/4a3977cf-8b11-493e-9daa-6d3266f1a3e5/download/tbf-2022-23-first-quarter-fiscal-update-and-economic-statement.pdf</t>
  </si>
  <si>
    <t>https://open.alberta.ca/dataset/6a0a5c14-f897-4a0d-81af-a5f8e4203a29/resource/3128deaf-2cfe-4e2e-9a9f-088e227d82a2/download/aitc-information-sheet-for-ebcs-and-vccs.pdf</t>
  </si>
  <si>
    <t>https://s29.q4cdn.com/603291515/files/doc_presentation/2022/Evolus-January-2022-Investor-Presentation.pdf</t>
  </si>
  <si>
    <t>https://www.ca-assurances.com/en/previewPDF/27045/CAA_slides%20investisseurs_version%20finale.pdf</t>
  </si>
  <si>
    <t>https://www.combined-strength.canadalife.com/content/dam/canadalife/advisor-hub-documents/qisl/investor_questionnaire_guide.pdf</t>
  </si>
  <si>
    <t>https://www.clearwater.ca/wp-content/uploads/2019/06/Investor-Presentation-May-2019-vF.pdf</t>
  </si>
  <si>
    <t>https://filecache.investorroom.com/mr5ircnw_aircanada/411/Q4%202022%20Air%20Canada%20News%20Release%20-%20English.pdf</t>
  </si>
  <si>
    <t>https://www.bce.ca/investors/financial-reporting/2022-Q3/2022-q3-presentation.pdf</t>
  </si>
  <si>
    <t>https://www.pembina.org/reports/2023-08-24-albertas-renewable-energy-moratorium-factsheet.pdf</t>
  </si>
  <si>
    <t>https://albertaairb.ca/wp-content/uploads/2022/07/Alberta-Trial-Lawyers-Association-Presentation-2019.pdf</t>
  </si>
  <si>
    <t>https://www.alberta.ca/system/files/custom_downloaded_images/investor-relations-reg-filing-canadian-note-program-info-circ.pdf</t>
  </si>
  <si>
    <t>https://investor.canadagoose.com/files/doc_financials/2023/q4/CG-20F-Q4-2023-MD-A-SEDAR.pdf</t>
  </si>
  <si>
    <t>https://www.rbc.com/investor-relations/_assets-custom/pdf/2023q1speech.pdf</t>
  </si>
  <si>
    <t>https://www.aig.com/content/dam/aig/america-canada/us/documents/investor-relations/2022/aig-reports-1q-2022-financial-results.pdf</t>
  </si>
  <si>
    <t>https://filecache.investorroom.com/mr5ircnw_aircanada/515/Q2_2023_Air_Canada_FSN.pdf</t>
  </si>
  <si>
    <t>https://www.cpacanada.ca/-/media/site/operational/rg-research-guidance-and-support/docs/01878-rg-understanding-reports-on-financial-statements-jan-2020.pdf?la=en&amp;hash=BE02C8C0BDC4B7FB908004C113D9538AE266FBB9</t>
  </si>
  <si>
    <t>https://canadanickel.com/wp-content/uploads/2021/11/Canada-Nickel-Investor-Presentation-November-2021-Nov-25-2021.pdf</t>
  </si>
  <si>
    <t>https://docs.assembly.ab.ca/LADDAR_files/docs/bills/bill/legislature_30/session_4/20221129_bill-001.pdf</t>
  </si>
  <si>
    <t>https://ca.rbcwealthmanagement.com/delegate/services/file/457421/content</t>
  </si>
  <si>
    <t>https://www.nbc.ca/content/dam/bnc/a-propos-de-nous/relations-investisseurs/resultats-trimestriels/2023/presentation-q3-2023.pdf</t>
  </si>
  <si>
    <t>https://www.bce.ca/investors/financial-reporting/2023-Q1/2023-q1-presentation.pdf</t>
  </si>
  <si>
    <t>https://www.nbc.ca/content/dam/bnc/a-propos-de-nous/relations-investisseurs/resultats-trimestriels/2021/factsheet-q4-2021.pdf</t>
  </si>
  <si>
    <t>https://open.alberta.ca/dataset/10989a51-f3c2-4dcb-ac0f-f07ad88f9b3b/resource/cbef978f-a4d1-4552-822d-94782286894c/download/SP-EH-highlightsABEconomyPresentation.pdf</t>
  </si>
  <si>
    <t>https://albertalawreview.com/index.php/ALR/article/download/1222/1212/1319</t>
  </si>
  <si>
    <t>https://www.cibc.com/content/dam/about_cibc/investor_relations/pdfs/quarterly_results/2019/vgd-speech-importance-energy-sector-en.pdf</t>
  </si>
  <si>
    <t>https://capacoa.ca/documents/research/ValueofPresenting_Final.pdf</t>
  </si>
  <si>
    <t>https://open.alberta.ca/dataset/13710944-2933-44b3-9c3c-8df668435e2d/resource/ecfa7d10-cb53-435c-903c-4af1dbf14bbc/download/mga-review-farm-property-assessment-and-taxation-discussion-paper.pdf</t>
  </si>
  <si>
    <t>https://www.scotiabank.com/content/dam/scotiabank/canada/en/documents/Q320_Equity_Investor_Marketing_Presentation-NEW.pdf</t>
  </si>
  <si>
    <t>https://sprott.com/media/1210/sii-investor-presentation.pdf</t>
  </si>
  <si>
    <t>https://www.beachenergy.com.au/wp-content/uploads/2019/10/BPT-US-and-Canada-Roadshow-Presentation.pdf</t>
  </si>
  <si>
    <t>https://www2.gov.bc.ca/assets/gov/british-columbians-our-governments/government-finances/debt-management/investor-presentation-april-2023.pdf</t>
  </si>
  <si>
    <t>https://www.oas.org/en/iachr/reports/pdfs/indigenous-women-bc-canada-en.pdf</t>
  </si>
  <si>
    <t>https://www.bcsc.bc.ca/-/media/PWS/New-Resources/Securities-Law/Instruments-and-Policies/BCN/BCN-202103-May-26-2021.pdf</t>
  </si>
  <si>
    <t>https://www.bcfsa.ca/media/2617/download</t>
  </si>
  <si>
    <t>https://www.britishcolumbia.ca/wp-content/uploads/bc-artificial-intelligence.pdf</t>
  </si>
  <si>
    <t>https://www2.gov.bc.ca/assets/gov/farming-natural-resources-and-industry/electricity-alternative-energy/electricity/iepr/iepr_regulatory_approach_for_bc_hydro.pdf</t>
  </si>
  <si>
    <t>https://creativebc.com/wp-content/uploads/2022/02/FIBC_Summary_v02.pdf</t>
  </si>
  <si>
    <t>https://fisheries-2023.sites.olt.ubc.ca/files/2019/05/Working-Paper2019-01-HalibutInvestorClass1.pdf</t>
  </si>
  <si>
    <t>https://www2.gov.bc.ca/assets/gov/health/about-bc-s-health-care-system/office-of-the-provincial-health-officer/overdose-response-progress-update-jan-july-2021.pdf</t>
  </si>
  <si>
    <t>https://irp-cdn.multiscreensite.com/1ed8abc2/files/uploaded/IMC-Presentation-March-2021-V8.pdf</t>
  </si>
  <si>
    <t>https://students.ubc.ca/sites/students.ubc.ca/files/BC%20PNP%20Presentation%20UBC%20Apr%201%202020%20FINAL.pdf</t>
  </si>
  <si>
    <t>https://www2.gov.bc.ca/assets/gov/british-columbians-our-governments/government-finances/financial-economic-review/financial-economic-review-2022.pdf</t>
  </si>
  <si>
    <t>https://www.welcomebc.ca/Immigrate-to-B-C/documents/BC-PNP-SI-EEBC-Program-Guide.aspx</t>
  </si>
  <si>
    <t>https://www.xploreresources.com/_resources/presentations/corporate-presentation.pdf?v=0.312</t>
  </si>
  <si>
    <t>https://viea.ca/wp-content/uploads/2016/12/temporary_foreign_workers_presentation.pdf</t>
  </si>
  <si>
    <t>https://www2.gov.bc.ca/assets/gov/british-columbians-our-governments/government-finances/debt-management/investor-presentation-march-2022.pdf</t>
  </si>
  <si>
    <t>https://civil-reactlab.sites.olt.ubc.ca/files/2018/11/Aono_2018_BC-e-bike-market-review-report.pdf</t>
  </si>
  <si>
    <t>https://goldenshield.ca/site/assets/files/2738/golden_shield_launches_new_video_series.pdf</t>
  </si>
  <si>
    <t>https://www.coastcapitalsavings.com/media/3896/ccs_2020_annual_report.pdf</t>
  </si>
  <si>
    <t>https://investor.columbia.com/sec-filings/all-sec-filings/content/0001050797-23-000047/0001050797-23-000047.pdf</t>
  </si>
  <si>
    <t>https://www2.gov.bc.ca/assets/gov/data/statistics/business-industry-trade/industry/tech_profile_report.pdf</t>
  </si>
  <si>
    <t>https://www.rfa.ca/sites/default/files/2017-06/SCB%20-%20June%202017%20Investor%20Presentation_2.pdf</t>
  </si>
  <si>
    <t>https://www.capp.ca/wp-content/uploads/2020/09/British-Columbias-Oil-and-Natural-Gas-Industry-357681-1.pdf</t>
  </si>
  <si>
    <t>https://www.fraserinstitute.org/sites/default/files/evaluation-of-recent-performance-of-bcs-economy.pdf</t>
  </si>
  <si>
    <t>https://www2.gov.bc.ca/assets/gov/data/statistics/economy/cpi/cpi_annual_avg_selected.pdf</t>
  </si>
  <si>
    <t>https://columbia.reit/media/img/responsibility/2020-01_ESG_Investor_Presentation_FINALc.pdf</t>
  </si>
  <si>
    <t>https://ir.collegiumpharma.com/static-files/256cf28c-c774-44b0-82b5-e46427a28463</t>
  </si>
  <si>
    <t>https://assets.kpmg.com/content/dam/kpmg/kw/pdf/insights/2021/05/valuation-startup-web.pdf</t>
  </si>
  <si>
    <t>https://s1.q4cdn.com/680975499/files/doc_presentations/2020/10/Harvest-Gold-Presentation-Oct13-3.pdf</t>
  </si>
  <si>
    <t>https://whyresources.com/wp-content/uploads/2022/11/WHY-Presentation.pdf</t>
  </si>
  <si>
    <t>https://assets.ey.com/content/dam/ey-sites/ey-com/en_ca/topics/tax/tax-calculators/2022/ey-tax-rates-british-columbia-2022-01-15-v1.pdf</t>
  </si>
  <si>
    <t>https://www2.gov.bc.ca/assets/gov/british-columbians-our-governments/initiatives-plans-strategies/technology-industry/technology_and_innovation_policy_framework.pdf</t>
  </si>
  <si>
    <t>https://www.kaizencpa.com/download/offshore/Guide%20to%20Starting%20a%20Corporation%20in%20Canada%20British%20Columbia.pdf</t>
  </si>
  <si>
    <t>https://webfiles.thecse.com/170366.pdf?gPTo6IaVFfZWYDR0gJOHvWg2JSwR_EQ9</t>
  </si>
  <si>
    <t>https://company-announcements.afr.com/asx/iel/21663518-da35-11eb-8781-565d0a66e208.pdf</t>
  </si>
  <si>
    <t>https://www.peievents.com/en/wp-content/uploads/2022/04/RI-Canada-2023-Attendee-List-04.10.pdf</t>
  </si>
  <si>
    <t>https://www.canada.ca/content/dam/ircc/documents/pdf/english/pub/metropolis/imc2019-presentation-integration-eng.pdf</t>
  </si>
  <si>
    <t>https://www.tcenergy.com/siteassets/pdfs/investors/events/2018/transcanada-2018-investor-day-presentation.pdf</t>
  </si>
  <si>
    <t>https://www.bcferries.com/web_image/h57/h8f/8898265710622.pdf</t>
  </si>
  <si>
    <t>https://whyresources.com/wp-content/uploads/2023/04/Corp-Presentation-April-2023-Final.pdf</t>
  </si>
  <si>
    <t>https://www2.gov.bc.ca/assets/gov/farming-natural-resources-and-industry/construction-industry/building-codes-and-standards/guides/2020_building_accessibility_handbook.pdf</t>
  </si>
  <si>
    <t>https://engage.gov.bc.ca/app/uploads/sites/121/2021/06/Opening-Doors_BC-Expert-Panel_Final-Report_Jun16.pdf</t>
  </si>
  <si>
    <t>https://parkboardmeetings.vancouver.ca/2023/20230508/REPORT-CanadaGooseManagementActionPlan-20230508.pdf</t>
  </si>
  <si>
    <t>https://www.britishland.com/sites/british-land-corp/files/investors/results-reports-presentations/2014/investors-presentation-03-03-2014.pdf</t>
  </si>
  <si>
    <t>https://www.central1.com/wp-content/uploads/2022/02/ECON_EA_BC_202201.pdf</t>
  </si>
  <si>
    <t>https://d1io3yog0oux5.cloudfront.net/_e92933d7279dbbf3ce9784ee8afeb106/columbia/news/2023-02-02_Columbia_Sportswear_Company_Reports_Fourth_341.pdf</t>
  </si>
  <si>
    <t>https://ingold.ca/assets/docs/presentations/20230927_IGO_GEN_CorpPresentationSep2023_AR.pdf</t>
  </si>
  <si>
    <t>https://whyresources.com/wp-content/uploads/2023/02/Corp-Presentation-Dec-2022-Final.pdf</t>
  </si>
  <si>
    <t>https://finance.ubc.ca/sites/finserv.ubc.ca/files/budgeting-reports/2022%20UBC%20Annual%20Financial%20Report%20and%20Financial%20Statements.pdf</t>
  </si>
  <si>
    <t>https://wp-furygoldmines-2024.s3.ca-central-1.amazonaws.com/media/2024/03/20041107/FURY_IR_20Mar2024-Final.pdf</t>
  </si>
  <si>
    <t>https://www.fraserinstitute.org/sites/default/files/bc-secondary-school-rankings-2020-13658.pdf</t>
  </si>
  <si>
    <t>https://tenyearvision.translink.ca/-/media/translink/documents/about-translink/corporate-reports/statutory_annual_report/2021_statutory_annual_report.pdf</t>
  </si>
  <si>
    <t>https://s3.eu-central-1.amazonaws.com/takeaway-corporatewebsite-dev/02-03-2022-Press-release-Just-Eat-Takeaway.com-FY-2021-Results.pdf</t>
  </si>
  <si>
    <t>https://assets.ey.com/content/dam/ey-sites/ey-com/en_ca/topics/tax/tax-calculators/2023/ey-tax-rates-british-columbia-2023-01-15-v1.pdf</t>
  </si>
  <si>
    <t>https://static1.squarespace.com/static/5ebaaed9bb839b7b67d29b74/t/654e5a6fa290be1e48a1fb90/1699633796139/2023+November+-+VHI+Investor+Presentation.pdf</t>
  </si>
  <si>
    <t>https://www.coastcapitalsavings.com/media/4680/ccs_2021_annual_report_web.pdf</t>
  </si>
  <si>
    <t>https://storage.googleapis.com/msgsndr/qeD62K5AAF9RrJ1hBvD8/media/64a725001e4e7bc81512026d.pdf</t>
  </si>
  <si>
    <t>https://ocp.dc.gov/sites/default/files/dc/sites/ocfo/service_content/attachments/2015%20DC%20Investor%20Presentation.pdf</t>
  </si>
  <si>
    <t>https://investor.columbia.com/sec-filings/all-sec-filings/content/0001050797-23-000098/0001050797-23-000098.pdf</t>
  </si>
  <si>
    <t>https://www.towerresources.ca/images/pdf/presentations_factsheets/2020/TWR_Corp_Presentation_May_2020_-_Final.pdf</t>
  </si>
  <si>
    <t>https://afn.ca/wp-content/uploads/2021/06/Kris-Johnson-PPT_EN.pdf</t>
  </si>
  <si>
    <t>https://d1io3yog0oux5.cloudfront.net/_b2423e05a6fb75a5090d39c2e8559d73/maximus/news/2012-12-20_MAXIMUS_to_Present_at_the_J_P_Morgan_Healthcare_288.pdf</t>
  </si>
  <si>
    <t>https://www.leg.bc.ca/content/CommitteeDocuments/42nd-parliament/3rd-session/rpa/SC-RPA-Report_42-3_2022-04-28.pdf</t>
  </si>
  <si>
    <t>https://www.bcbudget.gov.bc.ca/2020/pdf/2020_budget_and_fiscal_plan.pdf</t>
  </si>
  <si>
    <t>https://www.britishland.com/sites/british-land-corp/files/investors/results-reports-presentations/2019/pr-18-09-2019.pdf</t>
  </si>
  <si>
    <t>https://assets.kpmg.com/content/dam/kpmg/ca/pdf/2020/02/bc-cleantech-2019-status-report.pdf</t>
  </si>
  <si>
    <t>https://www.bmoinvestorline.com/adviceDirect/pdfs/BritishColumbia_LIRA.pdf</t>
  </si>
  <si>
    <t>https://www2.gov.bc.ca/assets/gov/data/statistics/employment-labour-market/lfs_data_tables.pdf</t>
  </si>
  <si>
    <t>https://www.sagicor.com/-/media/PDFs/SFC/Investor-Relations/SFC-to-Acquire-ivari---Investor-Presentation.pdf?ts=20240321T0628292968</t>
  </si>
  <si>
    <t>https://d1io3yog0oux5.cloudfront.net/_7a292dcefc9b450750f498710d2a0f45/columbia/news/2022-07-27_Columbia_Sportswear_Company_Reports_Second_333.pdf</t>
  </si>
  <si>
    <t>https://ca.rbcwealthmanagement.com/documents/10192/1505167/passive+investment+income+in+a+private+corporation+-+EN.pdf/935c75a4-9485-4ede-acb2-359c92fb4d52</t>
  </si>
  <si>
    <t>https://www.bcbudget.gov.bc.ca/2022/pdf/2022_Budget_and_Fiscal_Plan.pdf</t>
  </si>
  <si>
    <t>https://www.columbiabankonline.com/media/jkpdfg1g/exhibit-99-1-4q-2022.pdf</t>
  </si>
  <si>
    <t>https://sprott.com/media/3717/sii-investor-presentation-march-2021.pdf</t>
  </si>
  <si>
    <t>https://hlstherapeutics.investorroom.com/2024-03-14-HLS-Therapeutics-Announces-Fiscal-2023-Financial-Results?asPDF=1</t>
  </si>
  <si>
    <t>https://investor.columbia.com/sec-filings/annual-reports/content/0001050797-22-000012/0001050797-22-000012.pdf</t>
  </si>
  <si>
    <t>https://www.digitalsupercluster.ca/wp-content/uploads/2021/04/Supercluster-Overview-presentation_March2021.pdf</t>
  </si>
  <si>
    <t>https://ca.rbcwealthmanagement.com/documents/667484/667500/2023+BC+Tax+Rates.pdf/a9df3ad4-5f68-4ae9-8d6a-42c7268c727b</t>
  </si>
  <si>
    <t>https://s24.q4cdn.com/622792959/files/investor_presentation/Investor-and-Analyst-Presentation-May-2019.pdf</t>
  </si>
  <si>
    <t>https://www2.gov.bc.ca/assets/gov/environment/climate-change/action/cleanbc/cleanbc_roadmap_2030.pdf</t>
  </si>
  <si>
    <t>https://www2.gov.bc.ca/assets/gov/government/final_ic_report_2020.pdf</t>
  </si>
  <si>
    <t>https://lbcfg.ca/wp-content/uploads/2022/03/Laurentian-Bank-Investor-Presentation-March-2022-Final.pdf</t>
  </si>
  <si>
    <t>https://www.bat.com/group/sites/UK__9D9KCY.nsf/vwPagesWebLive/DOCNUNN9/$file/FY_2022_Presentation_Slides.pdf</t>
  </si>
  <si>
    <t>https://www2.gov.bc.ca/assets/gov/data/statistics/economy/cpi/cpidata.pdf</t>
  </si>
  <si>
    <t>https://lukesplace.ca/wp-content/uploads/2022/06/family-violence-presentation-for-inquest-june-2022.pdf</t>
  </si>
  <si>
    <t>https://www.bmoinvestorline.com/adviceDirect/pdfs/BritishColumbia_LIF.pdf</t>
  </si>
  <si>
    <t>https://www.peievents.com/en/wp-content/uploads/2019/06/IIGS-Whitepaper_final_2.pdf</t>
  </si>
  <si>
    <t>http://www.rbc.com/investorrelations/pdf/irdeckq412.pdf</t>
  </si>
  <si>
    <t>https://s24.q4cdn.com/622792959/files/doc_presentations/2019/CXP-Normandy-Investor-Presentation-FINAL.pdf</t>
  </si>
  <si>
    <t>https://dyedurham.com/wp-content/uploads/2022/05/04.20.21-DND_InvestorDay.pdf</t>
  </si>
  <si>
    <t>https://www.brookings.edu/wp-content/uploads/2023/02/Brief_Education-transformation-in-British-Columbia-_FINAL.pdf</t>
  </si>
  <si>
    <t>https://s26.q4cdn.com/577104185/files/doc_financials/2022/q4/COLB_2022_Q4_Earnings_Presentation.pdf</t>
  </si>
  <si>
    <t>https://www.cga.ca/wp-content/uploads/2021/05/RNG-handbook.pdf</t>
  </si>
  <si>
    <t>https://www.rbc.com/investor-relations/_assets-custom/pdf/2021q1release.pdf</t>
  </si>
  <si>
    <t>https://30percentclub.org/wp-content/uploads/2022/03/30-Club-Canadian-Investor-Statement-of-Intent-Update-2022-FINAL.pdf</t>
  </si>
  <si>
    <t>https://finance.ubc.ca/sites/finserv.ubc.ca/files/FY20_Financial_Information_Act_Report.pdf</t>
  </si>
  <si>
    <t>https://www.bt.com/bt-plc/assets/documents/investors/investment-overview/investor-relations-factsheet.pdf</t>
  </si>
  <si>
    <t>https://s22.q4cdn.com/437978920/files/doc_financials/2022/q2/NYCB-2Q-2022-Investor-Presentation-8.pdf</t>
  </si>
  <si>
    <t>https://www2.gov.bc.ca/assets/gov/law-crime-and-justice/about-bc-justice-system/inquiries/mmiw/mmiwg-status-update.pdf</t>
  </si>
  <si>
    <t>https://www2.gov.bc.ca/assets/gov/employment-business-and-economic-development/employment-standards-workplace-safety/employment-standards/factsheets-pdfs/working_in_bc_poster.pdf</t>
  </si>
  <si>
    <t>https://www2.gov.bc.ca/assets/gov/data/statistics/economy/cpi/cpi_highlights.pdf</t>
  </si>
  <si>
    <t>https://investor.columbia.com/sec-filings/annual-reports/content/0001050797-21-000014/0001050797-21-000014.pdf</t>
  </si>
  <si>
    <t>https://www.bcfsa.ca/media/38/download</t>
  </si>
  <si>
    <t>https://students.ubc.ca/sites/students.ubc.ca/files/Poster%20and%20Oral%20Presentation%20Resource.pdf</t>
  </si>
  <si>
    <t>https://www.angelcapitalassociation.org/data/Documents/Resources/AngelCapitalEducation/NAO_-_The_Primer_for_Angel_Investment_in_Canada.pdf?rev=FA4E</t>
  </si>
  <si>
    <t>https://canadanickel.com/wp-content/uploads/2020/08/Canada-Nickel-Investor-Presentation-Aug-15-2020.pdf</t>
  </si>
  <si>
    <t>https://scholarship.law.columbia.edu/cgi/viewcontent.cgi?article=1028&amp;context=faculty_scholarship</t>
  </si>
  <si>
    <t>https://s26.q4cdn.com/443607337/files/doc_presentations/2021/02/Feb-2021-Investor-Presentation.pdf</t>
  </si>
  <si>
    <t>https://academiccommons.columbia.edu/doi/10.7916/d8-73fa-by70/download</t>
  </si>
  <si>
    <t>https://ccsi.columbia.edu/sites/default/files/content/Primer%20on%20International%20Investment%20Treaties%20and%20Investor-State%20Dispute%20Settlement_12.19.21.pdf</t>
  </si>
  <si>
    <t>https://www.bcsc.bc.ca/-/media/PWS/New-Resources/Decision-and-Orders/Decisions/2023/2023-BCSECCOM-52.pdf?dt=20230131225522</t>
  </si>
  <si>
    <t>https://canadanickel.com/wp-content/uploads/2021/03/Canada-Nickel-Investor-Presentation-Mar-31-2021.pdf</t>
  </si>
  <si>
    <t>https://canadanickel.com/wp-content/uploads/2020/07/Canada-Nickel-Investor-Presentation-June-22-2020.pdf</t>
  </si>
  <si>
    <t>https://investsudbury.ca/wp-content/uploads/2020/02/Honda-Canada-BEV-in-Depth-keynote-presentation.pdf</t>
  </si>
  <si>
    <t>https://wp-sunsummitminerals-2024.s3.ca-central-1.amazonaws.com/media/2024/02/Sun-Summit-Presentation-Feb-1-2024.pdf</t>
  </si>
  <si>
    <t>https://unctad.org/system/files/official-document/diaepcb2010d5_en.pdf</t>
  </si>
  <si>
    <t>https://www.canfor.com/docs/default-source/investor-relations/canfor-and-canfor-pulp-q4-2023-results-conference-call-march-6-2024-transcript.pdf?sfvrsn=502e291_2</t>
  </si>
  <si>
    <t>https://www.cibc.com/content/dam/personal_banking/advice_centre/tax-savings/holding-companies-en.pdf</t>
  </si>
  <si>
    <t>https://s24.q4cdn.com/622792959/files/doc_presentations/2019/12/2019-12-Investor-Presentation-FINAL.pdf</t>
  </si>
  <si>
    <t>https://s25.q4cdn.com/634255556/files/doc_presentations/2019/11/2019-Investor-Day-Presentation.pdf</t>
  </si>
  <si>
    <t>https://www.cleducate.com/pdf/2023-2024/q1/CL-Investor-Presentation-Q1-FY24.pdf</t>
  </si>
  <si>
    <t>https://www.osc.ca/sites/default/files/2020-11/com_20151030_21-315_iap.pdf</t>
  </si>
  <si>
    <t>https://www.cascades.com/sites/default/files/Investor/presentation/Cascades_CIBC_20_April_2022.pdf</t>
  </si>
  <si>
    <t>https://www.pwc.com/gx/en/mining/publications/assets/pwc-lng-progression-canada.pdf</t>
  </si>
  <si>
    <t>https://www.unpri.org/download?ac=10382</t>
  </si>
  <si>
    <t>https://www.imperialoil.ca/-/media/Imperial/Files/Investor/Speeches-and-presentations/2020_investor_day_presentation.pdf</t>
  </si>
  <si>
    <t>https://www.rbc.com/investor-relations/_assets-custom/pdf/2022q4speech.pdf</t>
  </si>
  <si>
    <t>https://www.tikehaucapital.com/~/media/Files/T/Tikehau-Capital/publications/2023/Tikehau%20Capital%20-%20Investor%20Presentation_September%202023_WEBSITE.pdf</t>
  </si>
  <si>
    <t>https://www.manitoba.ca/finance/pubs/investor%20relations%20presentation%20-%20may%202020.pdf</t>
  </si>
  <si>
    <t>https://www.manitoba.ca/finance/pubs/investor%20relations%20presentation%20-%20december%202019.pdf</t>
  </si>
  <si>
    <t>https://www.manitoba.ca/finance/pubs/investor%20relations%20presentation%20-%20april%202019.pdf</t>
  </si>
  <si>
    <t>https://msc.gov.mb.ca/about-msc/pubs/csa_index_mb_2020.pdf</t>
  </si>
  <si>
    <t>https://www.manitoba.ca/finance/pubs/investor_relations_presentation.pdf</t>
  </si>
  <si>
    <t>https://boydgroup.com/assets/docs/presentations/Investor%20Presentation%20-%20Boyd%20Group%20-%20January%202024%20vF.pdf</t>
  </si>
  <si>
    <t>https://www.gov.mb.ca/finance/pubs/investor%20relations%20presentation%20-%20may%202020.pdf</t>
  </si>
  <si>
    <t>http://www.thinktrees.org/wp-content/uploads/2019/07/Manitobas-Eco-Regions.pdf</t>
  </si>
  <si>
    <t>https://www.gov.mb.ca/finance/pubs/investor%20relations%20presentation%20-%20december%202019.pdf</t>
  </si>
  <si>
    <t>https://www.gov.mb.ca/finance/pubs/investor%20relations%20presentation%20-%20april%202019.pdf</t>
  </si>
  <si>
    <t>https://www.manitoba.ca/asset_library/en/engagemb/budget2023/budget-2023-presentation.pdf</t>
  </si>
  <si>
    <t>https://immigratemanitoba.com/wp-content/uploads/2023/06/BIS-FIP-Guidelines-Kit-062023.pdf</t>
  </si>
  <si>
    <t>https://www.gov.mb.ca/jec/files/mb_energy_roadmap.pdf</t>
  </si>
  <si>
    <t>https://www.manitoba.ca/asset_library/en/finances/2021/general/manitoba_financial_services_agency.pdf</t>
  </si>
  <si>
    <t>https://www.manitoba.ca/agriculture/public-engagement/pubs/taylor-presentation.pdf</t>
  </si>
  <si>
    <t>https://mboa.mb.ca/uploads/files/SECONDARY%20SUITES%20Presentation(1).pdf</t>
  </si>
  <si>
    <t>http://26813789.s21i.faiusr.com/61/abuiaba9gaagxlzckgyo3-qt2wm.pdf</t>
  </si>
  <si>
    <t>https://gridmetalscorp.com/site/assets/files/5342/2023_07_18_gridpresentation.pdf</t>
  </si>
  <si>
    <t>https://www.rbc.com/investor-relations/_assets-custom/pdf/2021-Annual-Meeting-Minutes.pdf</t>
  </si>
  <si>
    <t>https://www.manitoba.ca/inr/publications/community/pubs/council-orientation-manual-appendix-a-council-orientation-presentation.pdf</t>
  </si>
  <si>
    <t>https://mediafiles.cineplex.com/investor-relations/management-investment-circulars/Cineplex%20Inc.%202023%20Annual%20Information%20Form.pdf</t>
  </si>
  <si>
    <t>https://immigratemanitoba.com/wp-content/uploads/2018/06/business-investor-stream-farm-investor-pathway-declaration-of-intent-form.pdf</t>
  </si>
  <si>
    <t>https://www.gov.mb.ca/labour/labbrd/pdf/lra_guide.pdf</t>
  </si>
  <si>
    <t>https://www.gov.mb.ca/asset_library/en/seniors/seniors-guide-manitoba.pdf</t>
  </si>
  <si>
    <t>https://www.gov.mb.ca/jec/files/dunsky_report.pdf</t>
  </si>
  <si>
    <t>https://assets.ey.com/content/dam/ey-sites/ey-com/en_ca/topics/tax/tax-calculators/2022/ey-tax-rates-manitoba-2022-01-15-v1.pdf</t>
  </si>
  <si>
    <t>http://www.pubmanitoba.ca/v1/proceedings-decisions/appl-current/pubs/2024-mpi-gra/mpi-57-2024_gra_ppt_benchmarking.pdf</t>
  </si>
  <si>
    <t>https://www.pubmanitoba.ca/v1/proceedings-decisions/appl-current/pubs/2024-mpi-gra/mpi-57-2024_gra_ppt_benchmarking.pdf</t>
  </si>
  <si>
    <t>https://www.gov.mb.ca/asset_library/en/proactive/20212022/engagemb-melt.pdf</t>
  </si>
  <si>
    <t>http://mit.gov.mb.ca/asset_library/en/climatechange/mb-climate-green-plan-2021-annual-report.pdf</t>
  </si>
  <si>
    <t>https://www.amm.mb.ca/download/presentations/Presentation-2023-Spring-MTI-Service-Agreements-CPP.pdf</t>
  </si>
  <si>
    <t>https://nuclearsafety.gc.ca/eng/the-commission/hearings/cmd/pdf/CMD18/CMD19-H4-12B.pdf</t>
  </si>
  <si>
    <t>https://s3.amazonaws.com/b2icontent.irpass.cc/566/190651.pdf</t>
  </si>
  <si>
    <t>https://www.msc.gov.mb.ca/agriculture/public-engagement/pubs/presentation-building-innovation.pdf</t>
  </si>
  <si>
    <t>https://assets.ey.com/content/dam/ey-sites/ey-com/en_ca/topics/tax/tax-calculators/2019/ey-tax-rates-manitoba-2019.pdf</t>
  </si>
  <si>
    <t>https://www.ambankgroup.com/eng/InvestorRelations/FinancialResultsAndCorporatePresentations/Documents/2020/9MFY20/AMMB%20Investor%20Presentation_9MFY20%20(F).pdf</t>
  </si>
  <si>
    <t>https://www.diabetes.ca/DiabetesCanadaWebsite/media/Advocacy-and-Policy/Backgrounder/2021_Backgrounder_Manitoba_FINAL.pdf</t>
  </si>
  <si>
    <t>https://www.premiermiton.com/wp-content/uploads/2021/12/Premier-Milton_FY2021_Investor-Presentation_FINAL.pdf</t>
  </si>
  <si>
    <t>http://www.pubmanitoba.ca/v1/proceedings-decisions/appl-current/pubs/2023-mpi-gra/cac-6-oliverwymanslidepresentation.pdf</t>
  </si>
  <si>
    <t>https://www.gov.mb.ca/agriculture/public-engagement/pubs/presentation-building-innovation.pdf</t>
  </si>
  <si>
    <t>https://assets.ey.com/content/dam/ey-sites/ey-com/en_ca/topics/tax/tax-calculators/2020/ey-tax-rates-manitoba-2020-07-31-v1.pdf</t>
  </si>
  <si>
    <t>http://www.pubmanitoba.ca/v1/proceedings-decisions/appl-current/pubs/2022-mh-gra/mh-28-manitobahydropolicypaneldirectevidencepresentation.pdf</t>
  </si>
  <si>
    <t>https://www.volunteermanitoba.ca/wcm-docs/docs/resources/your_guide_to_starting_a_not-for-profit.pdf</t>
  </si>
  <si>
    <t>https://nuclearsafety.gc.ca/eng/the-commission/meetings/cmd/pdf/CMD20/CMD20-M22-5A.pdf</t>
  </si>
  <si>
    <t>https://assets.ey.com/content/dam/ey-sites/ey-com/en_ca/topics/audit/ey-canada-2022-tranparency-report/ey-canada-2022-transparency-report.pdf?download</t>
  </si>
  <si>
    <t>http://www.pubmanitoba.ca/v1/proceedings-decisions/appl-current/pubs/2022-mh-gra/gss-gsm-7-emrydiapresentation.pdf</t>
  </si>
  <si>
    <t>https://immigratemanitoba.com/wp-content/uploads/2018/05/entrepreneur-pathway-application-instructions-and-checklist.pdf</t>
  </si>
  <si>
    <t>https://www.amm.mb.ca/download/presentations/Presentation-2023-Spring-HealthCare-Transformation.pdf</t>
  </si>
  <si>
    <t>https://www.gov.mb.ca/povertyreduction/pubs/poverty_reduction_annual_report_21_22.pdf</t>
  </si>
  <si>
    <t>https://www.iisd.org/system/files/2022-08/investor-perspectives-growth-indian-electric-vehicle-ecosystem.pdf</t>
  </si>
  <si>
    <t>https://www.gov.mb.ca/finance/publications/pubs/annualrep/2020_21/finance_annual_report.pdf</t>
  </si>
  <si>
    <t>https://www.gov.mb.ca/asset_library/engagemb/climate/wastediversion/recycling-framework-executive-summary.pdf</t>
  </si>
  <si>
    <t>https://educationcentre.lawsociety.mb.ca/wp-content/uploads/sites/2/2021/09/Wills-Ch-4-FINAL.pdf</t>
  </si>
  <si>
    <t>https://www.incometrustone.com/pdf/CDLC-Eligible-Investor-Questionnaire-Manitoba.pdf</t>
  </si>
  <si>
    <t>https://www.mbsecurities.ca/about-msc/pubs/csa_index_mb_2020.pdf</t>
  </si>
  <si>
    <t>https://umanitoba.ca/sites/default/files/2023-01/strategic-plan-town-hall-presentation-jan-26-2023.pdf</t>
  </si>
  <si>
    <t>https://ppforum.ca/wp-content/uploads/2020/03/TF3-English-presentation.pdf</t>
  </si>
  <si>
    <t>https://www.gov.mb.ca/asset_library/en/proactive/20232024/second-quarter-report-2023.pdf</t>
  </si>
  <si>
    <t>https://www.manitoba.ca/asset_library/en/finances/2022/general/manitoba_liquor_and_lotteries_corporation.pdf</t>
  </si>
  <si>
    <t>https://greavescotton.com/wp-content/uploads/2023/11/GCL_InvestorPresentation_07112023.pdf</t>
  </si>
  <si>
    <t>https://www.gov.mb.ca/agriculture/markets-and-statistics/publications-and-proceedings/pubs/agriculture-sector-profile.pdf</t>
  </si>
  <si>
    <t>http://mit.gov.mb.ca/asset_library/en/cannabis/cannabispresentation.pdf</t>
  </si>
  <si>
    <t>http://msc.gov.mb.ca/about-msc/pubs/csa_index_mb_2020.pdf</t>
  </si>
  <si>
    <t>https://www.gov.mb.ca/mbs/publications/mbs304_pop_2023_m01.pdf</t>
  </si>
  <si>
    <t>https://www.incometrustone.com/pdf/CDIT-Eligible-Investor-Questionnaire-Manitoba.pdf</t>
  </si>
  <si>
    <t>https://www.amm.mb.ca/download/presentations/MB-Conservation-and-Climate-Presentation-20210416.pdf</t>
  </si>
  <si>
    <t>https://www.caamanitoba.com/-/media/Manitoba/travel/files/expo/travel-pdf-expo-presentation-schedule-winnipeg.pdf</t>
  </si>
  <si>
    <t>https://www.gov.mb.ca/finance/taxation/pubs/bulletins/030.pdf</t>
  </si>
  <si>
    <t>https://www.cibc.com/content/dam/about_cibc/investor_relations/pdfs/quarterly_results/2020/q220presentation-en.pdf</t>
  </si>
  <si>
    <t>https://www.edu.gov.mb.ca/k12/cur/socstud/foundation_gr9/blms/9-1-4c.pdf</t>
  </si>
  <si>
    <t>https://immigratemanitoba.com/wp-content/uploads/2022/12/bis-final-report-form-dec-2022.pdf</t>
  </si>
  <si>
    <t>https://s27.q4cdn.com/826627388/files/doc_presentation/2021/MCBC-IR-Deck-February-2021.pdf</t>
  </si>
  <si>
    <t>https://aircanada.investorroom.com/image/Q4_2023_Air_Canada_MDA.pdf</t>
  </si>
  <si>
    <t>https://www.manitoba.ca/asset_library/en/proactive/20232024/first-quarter-report-july2023-presentation.pdf</t>
  </si>
  <si>
    <t>https://oil-india.com/Document/Financial/Investor%20and%20Analyst%20Presentation_03.06.2022_FINALnew.pdf</t>
  </si>
  <si>
    <t>https://www.gov.mb.ca/mbs/publications/mbs501_pop_2021_a01.pdf</t>
  </si>
  <si>
    <t>https://filecache.investorroom.com/mr5ircnw_aircanada/532/Q4_2023_Air_Canada_MDA.pdf</t>
  </si>
  <si>
    <t>https://www.iisd.org/system/files?file=publications/csr_guide.pdf</t>
  </si>
  <si>
    <t>https://www.gov.mb.ca/justice/crown/prosecutions/pubs/domestic_violence_policy.pdf</t>
  </si>
  <si>
    <t>https://filecache.investorroom.com/mr5ir_nexteir/163/NEX_Spring%202021%20Investor%20Deck_Final.pdf</t>
  </si>
  <si>
    <t>https://talbotcpa.ca/wp-content/uploads/2024/01/2024-Talbot-Tax-Rate.pdf</t>
  </si>
  <si>
    <t>https://www.edu.gov.mb.ca/k12/action_plan/docs/petf_presentation.pdf</t>
  </si>
  <si>
    <t>https://www.manitoba.ca/asset_library/en/proactive/20212022/public-sector-compensation-disclosure-2022.pdf</t>
  </si>
  <si>
    <t>https://canadanickel.com/wp-content/uploads/2024/01/CNC_InvestorDeck_January19_2024_VFF.pdf</t>
  </si>
  <si>
    <t>https://aircanada.investorroom.com/image/2017_presentation_en.pdf</t>
  </si>
  <si>
    <t>https://mhca.mb.ca/wp-content/uploads/2013/11/Reinvest-Manitoba-the-Way-Forward-Nov-2013.pdf</t>
  </si>
  <si>
    <t>https://umanitoba.ca/faculties/arts/departments/political_studies/media/Proposing_Writing_and_Defending_a_Thesis__Final_PDF.pdf</t>
  </si>
  <si>
    <t>https://www.ohchr.org/sites/default/files/Documents/Issues/IPeoples/EMRIP/Health/UniversityManitoba.pdf</t>
  </si>
  <si>
    <t>https://www.jetro.go.jp/ext_images/canada/pdf/manitobapresentation2.pdf</t>
  </si>
  <si>
    <t>https://www2.gov.bc.ca/assets/gov/employment-business-and-economic-development/economic-development/learn-from-experts/webinars/tulo_presentation_-_renewing_indigenous_economies_-_20200122.pdf</t>
  </si>
  <si>
    <t>https://www.gov.mb.ca/mbs/publications/mbs304_pop_2022_m01.pdf</t>
  </si>
  <si>
    <t>https://canadanickel.com/wp-content/uploads/2022/10/CNC-Investor-Deck-Oct-2022_vff.pdf</t>
  </si>
  <si>
    <t>https://ca.rbcwealthmanagement.com/delegate/services/file/619560/content</t>
  </si>
  <si>
    <t>http://www.amm.mb.ca/download/presentations/MB-Conservation-and-Climate-Presentation-20210416.pdf</t>
  </si>
  <si>
    <t>https://www.gov.mb.ca/sd/water/pubs/water/lakes-beaches-rivers/mou_sept_2010.pdf</t>
  </si>
  <si>
    <t>https://filecache.investorroom.com/mr5ircnw_aircanada/286/2021_presentation_en.pdf</t>
  </si>
  <si>
    <t>http://www.pubmanitoba.ca/v1/proceedings-decisions/appl-current/pubs/2021-mpi-gra/ata-public-presentation.pdf</t>
  </si>
  <si>
    <t>https://www.gov.mb.ca/agriculture/farm-management/production-economics/pubs/cop-crop-production.pdf</t>
  </si>
  <si>
    <t>https://filecache.investorroom.com/mr5ircnw_aircanada/143/2019_MDA_q4.pdf</t>
  </si>
  <si>
    <t>https://www.gov.mb.ca/seniors/docs/caregiver_inventory.pdf</t>
  </si>
  <si>
    <t>https://www.tikehaucapital.com/~/media/Files/T/Tikehau-Capital/publications/2023/Tikehau-Capital-Investor-Presentation-August%202023.pdf</t>
  </si>
  <si>
    <t>https://www2.gnb.ca/content/dam/gnb/Departments/ag-pg/PDF/en/OtherDocuments/TrusteesAct2016.pdf</t>
  </si>
  <si>
    <t>https://www.forestnb.com/wp-content/uploads/2018/03/1FNB-Presentation-Mar2018-1.pdf</t>
  </si>
  <si>
    <t>https://www2.gnb.ca/content/dam/gnb/Departments/petl-epft/PDF/SFS/Program_highlights-e.pdf</t>
  </si>
  <si>
    <t>https://legnb.ca/content/house_business/60/1/tabled_documents/7/nbpc-cfs-march-31-2021.pdf</t>
  </si>
  <si>
    <t>https://irp.cdn-website.com/2762efa5/files/uploaded/BRBW%20Annual%20Report%20Consolidated%20-%20Final.pdf</t>
  </si>
  <si>
    <t>https://www2.gnb.ca/content/dam/gnb/Departments/en/pdf/Publications/NBwindEnergy.pdf</t>
  </si>
  <si>
    <t>https://www.midwiferycnb.ca/uploads/1/2/4/1/124158264/ppt_mcnb_2023.pdf</t>
  </si>
  <si>
    <t>https://assets.ey.com/content/dam/ey-sites/ey-com/en_ca/topics/tax/tax-calculators/2020/ey-tax-rates-new-brunswick-2020-07-31-v1.pdf</t>
  </si>
  <si>
    <t>https://childcarecanada.org/sites/default/files/ECEC-Canada-2019-New-Brunswick.pdf</t>
  </si>
  <si>
    <t>https://www.nbjobs.ca/sites/default/files/2022-02-07-LMI-Population-Report-EN_0.pdf</t>
  </si>
  <si>
    <t>https://brwexplo.ca/wp-content/uploads/2022/09/210228-Brunswick-option-Lac-Edouard.pdf</t>
  </si>
  <si>
    <t>https://www2.gnb.ca/content/dam/gnb/Departments/petl-epft/PDF/es/FactSheets/MinimumWageOvertime.pdf</t>
  </si>
  <si>
    <t>https://assets.ey.com/content/dam/ey-sites/ey-com/en_ca/topics/tax/tax-calculators/2023/ey-tax-rates-new-brunswick-2023-01-15-v1.pdf</t>
  </si>
  <si>
    <t>https://d1io3yog0oux5.cloudfront.net/_920d161a6d357a7e7d52b67d18bf2d57/brunswick/news/2017-11-06_Brunswick_Corporation_Brunswick_Executives_to_264.pdf</t>
  </si>
  <si>
    <t>https://www2.gnb.ca/content/dam/gnb/Departments/trans/pdf/en/Publications/nbhc_ann_report_2015-16.pdf</t>
  </si>
  <si>
    <t>https://static.seekingalpha.com/uploads/sa_presentations/36/17036/original.pdf</t>
  </si>
  <si>
    <t>https://d1io3yog0oux5.cloudfront.net/_b378b51e0f669530c8b62c299f970d04/brunswick/news/2017-11-06_Brunswick_Corporation_Brunswick_Executives_to_264.pdf</t>
  </si>
  <si>
    <t>https://d1io3yog0oux5.cloudfront.net/_9dc3e6e02ae07215dcc05ddbe5d6e7d3/brunswick/news/2017-11-06_Brunswick_Corporation_Brunswick_Executives_to_264.pdf</t>
  </si>
  <si>
    <t>https://d1io3yog0oux5.cloudfront.net/_b378b51e0f669530c8b62c299f970d04/brunswick/news/2021-05-10_Brunswick_Corporation_Launches_Virtual_Investor_589.pdf</t>
  </si>
  <si>
    <t>https://www2.gnb.ca/content/dam/gnb/Departments/fin/pdf/Budget/2023-2024/speech-2023-2024.pdf</t>
  </si>
  <si>
    <t>https://d1io3yog0oux5.cloudfront.net/_0b054ce60dcbc5603b0b416ddb1934a4/brunswick/news/2022-03-07_Brunswick_Corporation_Launches_2022_Virtual_674.pdf</t>
  </si>
  <si>
    <t>https://www.cmec.ca/docs/transferguide/2008-09-transfer-guide-nb.pdf</t>
  </si>
  <si>
    <t>https://static.seekingalpha.com/uploads/sa_presentations/791/64791/original.pdf</t>
  </si>
  <si>
    <t>https://www2.gnb.ca/content/dam/gnb/Departments/eco-bce/pdf/en/NBInnovationAgenda.pdf</t>
  </si>
  <si>
    <t>https://www2.gnb.ca/content/dam/gnb/Departments/esic/pdf/symposium/6-ontario-e.pdf</t>
  </si>
  <si>
    <t>https://d1io3yog0oux5.cloudfront.net/_b7dc9da1938c1272b27cf30ea668c494/brunswick/news/2021-05-10_Brunswick_Corporation_Launches_Virtual_Investor_589.pdf</t>
  </si>
  <si>
    <t>https://d1io3yog0oux5.cloudfront.net/_14186233545a40c1a3ecada477adce71/brunswick/news/2022-03-07_Brunswick_Corporation_Launches_2022_Virtual_674.pdf</t>
  </si>
  <si>
    <t>https://d1io3yog0oux5.cloudfront.net/_6bfdabe9a05aa46cbcc1911bb978185f/brunswick/news/2022-03-07_Brunswick_Corporation_Launches_2022_Virtual_674.pdf</t>
  </si>
  <si>
    <t>https://d1io3yog0oux5.cloudfront.net/_cd55aeb4d8885e9fc7e0b0e4069b1205/brunswick/news/2021-05-10_Brunswick_Corporation_Launches_Virtual_Investor_589.pdf</t>
  </si>
  <si>
    <t>https://www.gov.nl.ca/ipgs/files/Canada-Newfoundland-and-Labrador-Workforce-Development-Agreement-Performance-Report-2019-2020.pdf</t>
  </si>
  <si>
    <t>https://www.gov.nl.ca/exec/ias/files/Canada-Newfoundland-and-Labrador-MOU-on-Offshore-Wind-Development_FINAL.pdf</t>
  </si>
  <si>
    <t>https://www.gov.nl.ca/immigration/files/International-Entrepreneur.pdf</t>
  </si>
  <si>
    <t>https://www.gov.nl.ca/iet/files/NLIIFLActivityPlan2020-23.pdf</t>
  </si>
  <si>
    <t>https://m.stjohns.ca/sites/default/files/files/publication/State%20of%20the%20Economy%20June%202021_0.pdf</t>
  </si>
  <si>
    <t>https://www.gov.nl.ca/iet/files/NLIIFL-2020-21-Activity-Report-1.pdf</t>
  </si>
  <si>
    <t>https://yorkharbourmetals.com/wp-content/uploads/2023/07/YORK-Investor-Presentation-July-31-2023-2.pdf</t>
  </si>
  <si>
    <t>http://skatenl.com/wp-content/uploads/2022/11/2023-Labrador-Divisionals-Announcement.pdf</t>
  </si>
  <si>
    <t>https://investorintel.com/markets/uranium-energy/uranium-energy-intel/cash-rich-labrador-uranium-continues-to-expand-and-explore-canadas-mineral-superstore/?print=pdf</t>
  </si>
  <si>
    <t>https://www.stats.gov.nl.ca/Publications/Historical/PDF/Historical_Statistics_of_Newfoundland_and_Labrador_V1_N2_1971.pdf</t>
  </si>
  <si>
    <t>https://www.diabetes.ca/DiabetesCanadaWebsite/media/About-Diabetes/Diabetes%20Charter/2019-Backgrounder-Newfoundland-and-Labrador.pdf</t>
  </si>
  <si>
    <t>https://childcarecanada.org/sites/default/files/ECEC-2021-Newfoundland-and-Labrador_0.pdf</t>
  </si>
  <si>
    <t>https://cloud.weblink.com.au/smallcaps/announcement.aspx?articleID=453836</t>
  </si>
  <si>
    <t>https://www.justice.gov.nt.ca/en/files/legal-aid-commission/Annual%20Reports/2019-2020%20Annual%20Report.PDF</t>
  </si>
  <si>
    <t>https://www.publications.gc.ca/collections/collection_2022/edsc-esdc/em2-12/Em2-12-2022-2-eng.pdf</t>
  </si>
  <si>
    <t>https://cfs.nrcan.gc.ca/pubwarehouse/pdfs/20057.pdf</t>
  </si>
  <si>
    <t>https://www.statsnwt.ca/population/population-estimates/PopEst_Jan2023.pdf</t>
  </si>
  <si>
    <t>https://www.gov.nt.ca/ecc/sites/ecc/files/resources/enr_hunting_and_trapping_summary-en-web.pdf</t>
  </si>
  <si>
    <t>https://nwtipacca.files.wordpress.com/2017/10/10-05-27-consensus-government-paper-formatted.pdf</t>
  </si>
  <si>
    <t>https://cdn2.hubspot.net/hubfs/20512928/Presentation%205.pdf</t>
  </si>
  <si>
    <t>https://assets-global.website-files.com/5f8f6760f825687e7c1c6508/65a6fbcbd1f38a541b3377fb_Seabridge%20Investor%20Presentation%20-%20January%202024%20-%20FINAL01.pdf</t>
  </si>
  <si>
    <t>https://www.statsnwt.ca/population/population-estimates/PopEst_Jul20.pdf</t>
  </si>
  <si>
    <t>https://www.inf.gov.nt.ca/sites/inf/files/resources/gnwt_inf_7047_energy_strategy_p7_0.pdf</t>
  </si>
  <si>
    <t>https://www.gov.nt.ca/sites/ecc/files/reports/geothermal_favorability_report.pdf</t>
  </si>
  <si>
    <t>https://www.statsnwt.ca/population/population-estimates/2021/PopEst_Jul2021.pdf</t>
  </si>
  <si>
    <t>https://www.immigratenwt.ca/sites/immigratenwt/files/resources/2022-09_-_ntnp_program_guidelines_-_entry_level-semi-skilled_occupations_-_english_0.pdf</t>
  </si>
  <si>
    <t>https://publications.gc.ca/collections/collection_2011/one-neb/NE12-8-3-2011-eng.pdf</t>
  </si>
  <si>
    <t>https://cms.nwhreit.com/wp-content/uploads/2023/11/Q3-2023-Investor-Update.pdf</t>
  </si>
  <si>
    <t>https://www.justice.gov.nt.ca/en/files/court-rules/Judicature%20Act/Estate%20Administration%20Rules/Estate%20Administration%20Rules%20-%20Schedule%20A%20EN.pdf</t>
  </si>
  <si>
    <t>https://publications.gc.ca/collections/collection_2024/edsc-esdc/Em20-82-2-2023-eng.pdf</t>
  </si>
  <si>
    <t>https://publications.gc.ca/collections/collection_2022/edsc-esdc/em2-12/Em2-12-2022-1-eng.pdf</t>
  </si>
  <si>
    <t>https://cdn.territories.bnpparibas/app/uploads/sites/21/2023/06/bnp-paribas-thematics-barometer-2023-investor-presentation-v4.pdf</t>
  </si>
  <si>
    <t>https://www.maca.gov.nt.ca/sites/maca/files/resources/northwest_territories_framework_for_sport_physical_activity_and_recrea.pdf</t>
  </si>
  <si>
    <t>https://publications.gc.ca/collections/collection_2024/edsc-esdc/Em20-82-1-2023-eng.pdf</t>
  </si>
  <si>
    <t>https://members.spectacularnwt.com/sites/default/files/2024-01/18071%20NWTT%20-%202023%20Year%20in%20Review%20EN%20WEB2.pdf</t>
  </si>
  <si>
    <t>https://www.statsnwt.ca/population/population-estimates/PopEst_Oct2023.pdf</t>
  </si>
  <si>
    <t>https://filecache.investorroom.com/mr5ir_nwpipe/219/download/NWPX%20Investor%20Presentation%20-%20August%202022%20-%20vFINAL.pdf</t>
  </si>
  <si>
    <t>https://publications.gc.ca/collections/collection_2019/bvg-oag/FA3-145-2018-eng.pdf</t>
  </si>
  <si>
    <t>http://library.assembly.gov.nt.ca/2009/MACA/a273038.pdf</t>
  </si>
  <si>
    <t>https://www.investor.nexteraenergy.com/~/media/Files/N/NEE-IR/news-and-events/events-and-presentations/2021/08-10-21/August%202021%20Investor%20Presentation_vF.pdf</t>
  </si>
  <si>
    <t>https://www.gov.nt.ca/sites/flagship/files/documents/joint_nr_-_the_governments_of_the_northwest_territories_and_canada_collaborate_to_support_conservation_policy-making_through_joint_funding_initiative.pdf</t>
  </si>
  <si>
    <t>https://www.fin.gov.nt.ca/sites/fin/files/2018-01-17_gst-hst_exemption_letter.pdf</t>
  </si>
  <si>
    <t>https://tspace.library.utoronto.ca/bitstream/1807/77943/1/localization%20of%20social%20work%20knowledge.pdf</t>
  </si>
  <si>
    <t>https://www.justice.gov.nt.ca/en/files/estate-administration/Questions%20and%20Answers%20about%20Wills.pdf</t>
  </si>
  <si>
    <t>https://www.eia.gov.nt.ca/sites/eia/files/principles_and_interests_guiding_the_government_of_the_northwest_territories_at_aboriginal_rights_negotiations_with_indigenous_peoples.pdf</t>
  </si>
  <si>
    <t>https://www.gov.nt.ca/sites/ecc/files/final_4-nwt_greenhouse_gas_summary_report_2015.pdf</t>
  </si>
  <si>
    <t>https://publications.gc.ca/collections/collection_2020/edsc-esdc/em2-12/Em2-12-2019-12-eng.pdf</t>
  </si>
  <si>
    <t>https://www.gov.nt.ca/sites/ecc/files/reports/report_on_pathways_analysis_nwt.pdf</t>
  </si>
  <si>
    <t>https://www.oag-bvg.gc.ca/internet/docs/nwt_202205_e_44082.pdf</t>
  </si>
  <si>
    <t>https://publications.gc.ca/collections/collection_2021/edsc-esdc/em2-12/Em2-12-2021-6-eng.pdf</t>
  </si>
  <si>
    <t>https://indigenousdatatoolkit.ca/wp-content/uploads/2021/09/NWT-Data-Sources.pdf</t>
  </si>
  <si>
    <t>https://www.naadsn.ca/wp-content/uploads/2021/11/21-October-Bouchard-PoweringCanadasTerritories.pdf</t>
  </si>
  <si>
    <t>http://library.assembly.gov.nt.ca/2006/WCB/a277499.pdf</t>
  </si>
  <si>
    <t>https://assets.ey.com/content/dam/ey-sites/ey-com/en_ca/topics/tax/tax-calculators/2023/ey-tax-rates-northwest-territories-2023-06-01-v1.pdf</t>
  </si>
  <si>
    <t>https://www.justice.gov.nt.ca/en/files/extraterritorial-corporations/Guide%20ET%20Reg/HOW%20TO%20Extra%20Territorially%20Register.en.pdf</t>
  </si>
  <si>
    <t>https://sencanada.ca/content/sen/committee/431/SOCI/Briefs/SOCI_NWTAssofCommunities_e.pdf</t>
  </si>
  <si>
    <t>https://www.cmaj.ca/content/cmaj/189/47/E1469.full.pdf</t>
  </si>
  <si>
    <t>https://canadiannorth.com/wp-content/uploads/covid-19/NWT-COVID-19-passenger-infosheet.pdf</t>
  </si>
  <si>
    <t>https://publications.gc.ca/collections/collection_2021/edsc-esdc/em2-12/Em2-12-2021-2-eng.pdf</t>
  </si>
  <si>
    <t>https://assets.greenshield.ca/greenshield/Plan%20Members/Benefits%20Dictionary/Provincial%20coverage%20summaries%20ENG/Northwest%20Territories.pdf</t>
  </si>
  <si>
    <t>https://www.publications.gc.ca/collections/collection_2015/bdp-lop/ti/YM32-7-2015-74-eng.pdf</t>
  </si>
  <si>
    <t>https://www.gov.nt.ca/sites/flagship/files/documents/news_release_-_enhanced_support_for_small_businesses_affected_by_wildfires.pdf</t>
  </si>
  <si>
    <t>https://www.napeg.nt.ca/wp-content/uploads/2020/06/Consultation-Paper_Builders-Lien-Act-Final_EN.pdf</t>
  </si>
  <si>
    <t>https://www.statsnwt.ca/Poverty%20Indicators/Poverty%20Indicators%202023_Final.pdf</t>
  </si>
  <si>
    <t>https://www.canada.ca/content/dam/cra-arc/migration/cra-arc/tx/bsnss/tpcs/pyrll/t4008/2021/t4008-nt-1-21eng.pdf</t>
  </si>
  <si>
    <t>https://www.statsnwt.ca/economy/gdp/May2021_GDP.pdf</t>
  </si>
  <si>
    <t>https://www.oag-bvg.gc.ca/internet/docs/nwt_201005_e_33873.pdf</t>
  </si>
  <si>
    <t>https://s23.q4cdn.com/611156738/files/doc_presentations/2022/RBC-NDR-IR-Deck_April-12-2022_FINAL.pdf</t>
  </si>
  <si>
    <t>http://library.assembly.gov.nt.ca/2013/ITI/a338349.pdf</t>
  </si>
  <si>
    <t>https://www.cer-rec.gc.ca/en/about/publications-reports/cer-annual-report-activities-northwest-territories-oil-gas-operations-act/2022-23/cer-2022-23-annual-report-activities-northwest-territories-oil-gas-operations-act.pdf</t>
  </si>
  <si>
    <t>https://publications.gc.ca/collections/collection_2018/clo-ocol/SF31-134-12-2016-eng.pdf</t>
  </si>
  <si>
    <t>https://www.iti.gov.nt.ca/sites/iti/files/nwt_economic_outlook_report_2011-12.pdf</t>
  </si>
  <si>
    <t>https://www.nwtgeoscience.ca/sites/ntgs/files/resources/2019_nwt_mining_and_mineral_exploration_update_19nov2019.pdf</t>
  </si>
  <si>
    <t>https://www.hss.gov.nt.ca/professionals/sites/professionals/files/resources/nwt-immunization-program-standards.pdf</t>
  </si>
  <si>
    <t>https://www.jstor.org/stable/25605113</t>
  </si>
  <si>
    <t>https://www.ece.gov.nt.ca/sites/ece/files/resources/strategy_for_teacher_education_in_the_nwt_-_2007-15.pdf</t>
  </si>
  <si>
    <t>https://www.maca.gov.nt.ca/sites/maca/files/resources/gnwt-aar-report-2014-wildfires-aug-2015.pdf</t>
  </si>
  <si>
    <t>https://www.cer-rec.gc.ca/en/about/publications-reports/cer-annual-report-activities-northwest-territories-oil-gas-operations-act/2021-22/cer-2021-22-annual-report-activities-northwest-territories-oil-gas-operations-act.pdf</t>
  </si>
  <si>
    <t>https://www.iti.gov.nt.ca/sites/iti/files/146092_nwt_manufacturing_strategy_2.pdf</t>
  </si>
  <si>
    <t>https://publications.gc.ca/collections/collection_2017/rncan-nrcan/M183-1-218-2016-eng.pdf</t>
  </si>
  <si>
    <t>https://nwtresearch.com/sites/default/files/guide_to_doing_research_in_the_northwest_territories_1.pdf</t>
  </si>
  <si>
    <t>https://www.eia.gov.nt.ca/sites/eia/files/an_update_to_meeting_the_challenge_of_reconciliation_the_gnwts_response_to_the_trcs_calls_to_action.pdf</t>
  </si>
  <si>
    <t>https://www.pembina.org/reports/2023-pembina-discussion-guide-nwt-energy-strategy.pdf</t>
  </si>
  <si>
    <t>https://www.inf.gov.nt.ca/sites/inf/files/northwest_territories_energy_report_2011.pdf</t>
  </si>
  <si>
    <t>https://www.justice.gc.ca/eng/rp-pr/cj-jp/victim/rr13_04/rr13_04.pdf</t>
  </si>
  <si>
    <t>https://www.gov.nt.ca/ecc/sites/ecc/files/resources/2023_sport_fishing_guide-en_web.pdf</t>
  </si>
  <si>
    <t>https://www.iti.gov.nt.ca/sites/iti/files/indicator_-_nwt_visitation_and_spending_-_5-year_to_2019-20_-_final.pdf</t>
  </si>
  <si>
    <t>https://registry.mvlwb.ca/Documents/W2023L4-0001/Snare%20Hydro%20-%20WL%20Renewal%20-%20Public%20Hearing%20-%20DFO%20Presentation%20-%20Nov%2029_23.pdf</t>
  </si>
  <si>
    <t>https://www.iti.gov.nt.ca/sites/iti/files/NWT_Select_Mineral_Deposits.pdf</t>
  </si>
  <si>
    <t>https://registry.mvlwb.ca/Documents/S04L8-013/S04L8-013%20-%20Water%20Licence%20Application%20-%20NT%20Archaeological%20Site%20Density%20Metadata%20-%20Oct%2018_04.pdf</t>
  </si>
  <si>
    <t>https://www.hss.gov.nt.ca/sites/hss/files/resources/alcohol-strategy-nwt-final-report.pdf</t>
  </si>
  <si>
    <t>https://iogcc.ok.gov/sites/g/files/gmc836/f/northwest_territories_2019.pdf</t>
  </si>
  <si>
    <t>https://publications.gc.ca/collections/collection_2022/edsc-esdc/em2-12/Em2-12-2021-12-eng.pdf</t>
  </si>
  <si>
    <t>https://ruor.uottawa.ca/bitstream/10393/39096/1/BROUWER%2c%20Nicole%20Alanna%2020191.pdf</t>
  </si>
  <si>
    <t>https://www.gov.nt.ca/sites/flagship/files/documents/dgg_gnwt_canada_ipca_sahtu_en.pdf</t>
  </si>
  <si>
    <t>https://www.gov.nt.ca/sites/flagship/files/documents/news_release_joint_gnwt_english_1.pdf</t>
  </si>
  <si>
    <t>https://northwesternenergy.com/docs/default-source/default-document-library/about-us/investors/financials/nwe-earnings-press-release-q3-2023.pdf</t>
  </si>
  <si>
    <t>https://www.jstor.org/stable/40572332</t>
  </si>
  <si>
    <t>https://s25.q4cdn.com/404334950/files/FNWB_Presentation_2021Q1.pdf</t>
  </si>
  <si>
    <t>https://filecache.investorroom.com/mr5ir_nwpipe/195/download/NWPX%20Investor%20Presentation%20-%20Mar%202022%20-%20FINAL.PDF</t>
  </si>
  <si>
    <t>https://www.njc-cnm.gc.ca/aux_bin.php?auxid=442</t>
  </si>
  <si>
    <t>https://publications.gc.ca/collections/collection_2013/bdp-lop/ti/2013-42-eng.pdf</t>
  </si>
  <si>
    <t>https://nwtdiscoveryportal.enr.gov.nt.ca/geoportaldocuments/6%20-%20Rudy%20%20presentation.pdf</t>
  </si>
  <si>
    <t>https://www.gov.nt.ca/sites/flagship/files/documents/spb_bg_nt_bilat-2018-02-20_1630_final_eng.pdf</t>
  </si>
  <si>
    <t>https://assets.website-files.com/625ef6598e554ef8a014fb7b/65804f8d0ae81c7591519da0_SGNL%20Corporate%20Presentation%20December%202023.pdf</t>
  </si>
  <si>
    <t>https://www.scotiabank.com/content/dam/scotiabank/canada/en/documents/about/ScotiabankGreenBondFrameworkInvestorPresentation_Final.pdf</t>
  </si>
  <si>
    <t>https://www.scotiabank.com/content/dam/scotiabank/canada/en/documents/22/11/BNS-AUD-covere%20bonds-InvestorTermSheet.pdf</t>
  </si>
  <si>
    <t>https://www.scotiabank.com/content/dam/scotiabank/corporate/quarterly-reports/2023/q1/BNS_Q123_Transcript_2023.pdf</t>
  </si>
  <si>
    <t>https://www.scotiabank.com/ca/common/pdf/about_scotia/investorpres1636.pdf</t>
  </si>
  <si>
    <t>https://www.novascotia.ca/dhw/populationhealth/documents/Annual-Notifiable-Disease-Surveillance-Report-2020-2021.pdf</t>
  </si>
  <si>
    <t>https://novascotia.ca/finance/taxation/Innovation-ETC-Guidelines.pdf</t>
  </si>
  <si>
    <t>https://www.scotiabank.com/content/dam/scotiabank/corporate/quarterly-reports/2023/q1/Q123_Quarterly_Press_Release-EN.pdf</t>
  </si>
  <si>
    <t>https://assets.website-files.com/625ef6598e554ef8a014fb7b/65ce6bd0626d98654a885eb8_SGNL%20Corporate%20Presentation%20February%202024.pdf</t>
  </si>
  <si>
    <t>https://www.scotiabank.com/content/dam/scotiabank/corporate/investor/en/2023/transcripts/2023_Investor_Day_Transcript_Entreprise_Strategy.pdf</t>
  </si>
  <si>
    <t>https://www.scotiabank.com/content/dam/scotiabank/corporate/quarterly-reports/2023/q2/BNS_Q223_Transcript_2023.pdf</t>
  </si>
  <si>
    <t>https://novascotia.ca/nse/ea/bear-head-energy/bhe-ea-registration-document-1-3.pdf</t>
  </si>
  <si>
    <t>https://www.scotiabank.com/content/dam/scotiabank/corporate/quarterly-reports/2023/q4/Q423_Scotiabank_Investor_Factsheet.pdf</t>
  </si>
  <si>
    <t>https://api.scotiabank.com/investorsolutions/issue/v1.0/download/document?issueId=55568&amp;docTypeCd=PRS&amp;langId=EN</t>
  </si>
  <si>
    <t>https://www.michelin.com/en/publications/michelin-canada-to-reduce-tire-production-at-nova-scotia-investor-presentation</t>
  </si>
  <si>
    <t>https://www.scotiabank.com/content/dam/scotiabank/corporate/quarterly-reports/2022/q3/Q322_Scotiabank_Investor_Factsheet_AODA.pdf</t>
  </si>
  <si>
    <t>https://www.novascotia.ca/infrastructure-projects-reduce-greenhouse-gas-emissions/docs/Green-Infrastructure-Climate-Change-Mitigation-Stakeholder-Presentation-July-2020-for-Web.pdf</t>
  </si>
  <si>
    <t>https://www.scotiabank.com/content/dam/scotiabank/canada/en/documents/about/investors-shareholders/2024/Uninsured_Covered_Bond_Report_February_2024.pdf</t>
  </si>
  <si>
    <t>https://www.scotiabank.com/ca/common/pdf/about_scotia/Conference_Call_Presentation-Aug-29-2012.pdf</t>
  </si>
  <si>
    <t>https://gtb.scotiabank.com/content/dam/scotiabank/corporate/quarterly-reports/2023/q1/Q1_23_Investor_Presentation.pdf</t>
  </si>
  <si>
    <t>https://nssc.novascotia.ca/sites/default/files/CEDIF-presentation-Sept%202014.pdf</t>
  </si>
  <si>
    <t>https://www.scotiabank.com/content/dam/scotiabank/canada/en/documents/about/investors-shareholders/funding-programs/BNS_Dec_2019-3.4yr_Bail-in%20Final_TS_Investor.pdf</t>
  </si>
  <si>
    <t>https://api.scotiabank.com/investorsolutions/issue/v1.0/download/document?issueId=55547&amp;docTypeCd=PRS&amp;langId=EN</t>
  </si>
  <si>
    <t>https://gtb.scotiabank.com/content/dam/scotiabank/corporate/quarterly-reports/2022/q1/Q122_Investor_Marketing_Presentation_vA_FINAL-s.pdf</t>
  </si>
  <si>
    <t>https://www.scotiabank.com/content/dam/scotiabank/corporate/quarterly-reports/2023/q2/Q223_Supplementary_Regulatory_Capital_Disclosures-EN.pdf</t>
  </si>
  <si>
    <t>https://www.scotiabank.com/content/dam/scotiafunds/documents/profile/FP6637_74_ENG.pdf</t>
  </si>
  <si>
    <t>https://www.scotiabank.com/content/dam/itrade/documents/ScotiaWealth_FI_Bond_Strategies.pdf</t>
  </si>
  <si>
    <t>https://nssc.novascotia.ca/sites/default/files/docs/Investor%20Alert%20for%20Quantum%20Code.pdf</t>
  </si>
  <si>
    <t>https://novascotiaimmigration.com/wp-content/uploads/AppGuide-NSNP-SW-English.pdf</t>
  </si>
  <si>
    <t>https://www.scotiabank.com/content/dam/scotiabank/corporate/quarterly-reports/2021/q2/Q2_2021_Scotiabank_Investor_Factsheet.pdf</t>
  </si>
  <si>
    <t>https://novascotia.ca/accessibility/consultation/2018-05-15-Public-Engagement-Presentation.pdf</t>
  </si>
  <si>
    <t>https://www.scotiabank.com/content/dam/scotiabank/canada/en/documents/about/investors-shareholders/funding-programs/2023/Uninsured_Covered_Bond_Report_May_Final_Report.pdf</t>
  </si>
  <si>
    <t>https://www.novaroyalty.com/images/pdf/corporate_presentation/2021/2021-10-01_-_Nova_Investor_Presentation.pdf</t>
  </si>
  <si>
    <t>https://www.bmo.com/ir/qtrinfo/1/2023-q2/Suppq223.pdf</t>
  </si>
  <si>
    <t>https://tourismns.ca/sites/default/files/PRESENTATION%20TNS%20Webinar%20Research%20Experience%20Development%20June%2023%20FINAL.pdf</t>
  </si>
  <si>
    <t>https://api.scotiabank.com/investorsolutions/issue/v1.0/download/document?issueId=55421&amp;docTypeCd=PRS&amp;langId=EN</t>
  </si>
  <si>
    <t>https://www.newcrest.com/sites/default/files/2021-11/211130_Newcrest%202021%20Scotiabank%20Investor%20Presentation_0.pdf</t>
  </si>
  <si>
    <t>https://www.legalinfo.org/index.php?option=com_docman&amp;view=download&amp;alias=362-age-matters-presentation&amp;category_slug=public-navigator&amp;Itemid=1359</t>
  </si>
  <si>
    <t>https://www.geothermal-energy.org/pdf/IGAstandard/WGC/1995/1-jessop.pdf</t>
  </si>
  <si>
    <t>https://api.scotiabank.com/investorsolutions/issue/v1.0/download/document?issueId=54990&amp;docTypeCd=PRS&amp;langId=EN</t>
  </si>
  <si>
    <t>https://www.finning.com/content/dam/finning/Global/Documents/events-presentations/2020/Finning%20Presentation_Scotia%20Conference_Nov%2017,%202020updated.pdf</t>
  </si>
  <si>
    <t>https://api.scotiabank.com/investorsolutions/issue/v1.0/download/document?issueId=55146&amp;docTypeCd=PRS&amp;langId=EN</t>
  </si>
  <si>
    <t>https://tourismns.ca/sites/default/files/YASTA%20Industry%20Outreach%20Presentation%20-APRIL%2019.pdf</t>
  </si>
  <si>
    <t>https://api.scotiabank.com/investorsolutions/issue/v1.0/download/document?issueId=52857&amp;docTypeCd=PDS&amp;langId=EN</t>
  </si>
  <si>
    <t>https://api.scotiabank.com/investorsolutions/issue/v1.0/download/document?issueId=55111&amp;docTypeCd=PRS&amp;langId=EN</t>
  </si>
  <si>
    <t>https://www.scotiabank.com/content/dam/scotiabank/corporate/quarterly-reports/2023/q2/Q2-23_Shareholders_Report-EN.pdf</t>
  </si>
  <si>
    <t>https://notices.novascotia.ca/files/public-accounts/2022/pa-nova-scotia-power-finance-corporation-2022.pdf</t>
  </si>
  <si>
    <t>https://www.scotiabank.com/content/dam/scotiabank/corporate/investor/en/2023/transcripts/2023_Investor_Day_Transcript_All-Bank_QandA.pdf</t>
  </si>
  <si>
    <t>https://nslegislature.ca/sites/default/files/legc/statutes/canada-ns%20offshore%20petroleum.pdf</t>
  </si>
  <si>
    <t>https://www.scotiaitrade.com/content/dam/itrade/documents/disclosures_forms.pdf</t>
  </si>
  <si>
    <t>https://www.scotiabank.com/content/dam/scotiabank/corporate/quarterly-reports/2023/q1/Q123_Investor_Marketing_Presentation.pdf</t>
  </si>
  <si>
    <t>https://www.qpcanada.org/Secure/Openfile.cfm?loc=conferences&amp;Filename=67_Nova_Scotia.pdf</t>
  </si>
  <si>
    <t>https://physicians.nshealth.ca/sites/default/files/2022-10/NS%20Health%20Quality%20Improvement%20and%20Culture%20Strategy%202021%20Overview.pdf</t>
  </si>
  <si>
    <t>https://www.scotiabank.com/ca/common/pdf/about_scotia/investorpres1642.pdf</t>
  </si>
  <si>
    <t>https://www.scotiabank.com/content/dam/scotiabank/canada/common/documents/pdf/about_scotia/investorpres1640.pdf</t>
  </si>
  <si>
    <t>https://www.scotiabank.com/ca/common/pdf/investments/Scotiabank_Registered_Guaranteed_Investment_Certificates_terms.pdf</t>
  </si>
  <si>
    <t>https://s29.q4cdn.com/117867558/files/doc_presentation/May-June-2022-Marketing-Presentation_Final.pdf</t>
  </si>
  <si>
    <t>https://www.scotiabank.com/ca/common/pdf/about_scotia/investorpres10214.pdf</t>
  </si>
  <si>
    <t>https://api.scotiabank.com/investorsolutions/issue/v1.0/download/document?issueId=55464&amp;docTypeCd=PRS&amp;langId=EN</t>
  </si>
  <si>
    <t>https://oag-ns.ca/sites/default/files/oag-office-reports/2020%20Financial%20Statements.pdf</t>
  </si>
  <si>
    <t>https://api.scotiabank.com/investorsolutions/issue/v1.0/download/document?issueId=55665&amp;docTypeCd=PRS&amp;langId=EN</t>
  </si>
  <si>
    <t>https://www.scotiabank.com/content/dam/scotiabank/corporate/quarterly-reports/2021/q2/Q221_Fixed_Income_Investor_Marketing_Presentation.pdf</t>
  </si>
  <si>
    <t>https://www.scotiabank.com/content/dam/scotiabank/corporate/quarterly-reports/2022/q4/Q422_Investor_Marketing_Presentation.pdf</t>
  </si>
  <si>
    <t>https://www.scotiabank.com/content/dam/scotiabank/corporate/quarterly-reports/2019/q1/investor-presentation/Equity_Investor_Presentation_Q119.pdf</t>
  </si>
  <si>
    <t>https://api.scotiabank.com/investorsolutions/issue/v1.0/download/document?issueId=55100&amp;docTypeCd=PRS&amp;langId=EN</t>
  </si>
  <si>
    <t>https://www.scotiabank.com/content/dam/scotiabank/canada/en/documents/about/investors-shareholders/funding-programs/Bank_of_NovaScotia-3.5-Year-Bail-in-Final-Term-Sheet-(November_2022)_Investor.pdf</t>
  </si>
  <si>
    <t>https://www.gbm.scotiabank.com/content/dam/scotiabank/corporate/quarterly-reports/2022/q4/Q422_Investor_Marketing_Presentation.pdf</t>
  </si>
  <si>
    <t>https://www.scotiabank.com/content/dam/scotiabank/corporate/quarterly-reports/2020/q1/Q120_FixedIncome_Investor_Marketing_Presentation_vFF.pdf</t>
  </si>
  <si>
    <t>https://api.scotiabank.com/investorsolutions/issue/v1.0/download/document?issueId=55110&amp;docTypeCd=PRS&amp;langId=EN</t>
  </si>
  <si>
    <t>https://www.scotiabank.com/content/dam/scotiabank/corporate/quarterly-reports/2022/q3/Q322_Investor_Marketing_Presentation_AODA.pdf</t>
  </si>
  <si>
    <t>https://gtb.scotiabank.com/content/dam/scotiabank/corporate/quarterly-reports/2023/q3/Q323_Investor_Marketing_Presentation.pdf</t>
  </si>
  <si>
    <t>https://novascotiaimmigration.com/wp-content/uploads/Designated_AIP_employers.pdf</t>
  </si>
  <si>
    <t>https://nssc.novascotia.ca/sites/default/files/docs/2022-01-11-CoinRise%20Investor%20Alert.pdf</t>
  </si>
  <si>
    <t>https://api.scotiabank.com/investorsolutions/issue/v1.0/download/document?issueId=55038&amp;docTypeCd=PRS&amp;langId=EN</t>
  </si>
  <si>
    <t>https://api.scotiabank.com/investorsolutions/issue/v1.0/download/document?issueId=55490&amp;docTypeCd=PDS&amp;langId=EN</t>
  </si>
  <si>
    <t>https://nssc.novascotia.ca/sites/default/files/docs/2020-03-16-Covid-19%20Investor%20Alert_0.pdf</t>
  </si>
  <si>
    <t>https://nssc.novascotia.ca/sites/default/files/docs/2022-01-13%20-%202022%20Investor%20threats.pdf</t>
  </si>
  <si>
    <t>https://www.scotiabank.com/content/dam/scotiabank/corporate/quarterly-reports/2019/q1/investor-presentation/T1_2019_pr%C3%A9sentation_aux_investisseurs.pdf</t>
  </si>
  <si>
    <t>https://nsdental.org/wp-content/uploads/2022/04/2022-NSDA-Oral-Health-Report.pdf</t>
  </si>
  <si>
    <t>https://www.novascotia.ca/treasuryboard/manuals/PDF/200/20305-01.pdf</t>
  </si>
  <si>
    <t>https://www.scotiabank.com/content/dam/scotiabank/corporate/quarterly-reports/2019/q1/investor-presentation/T1_2019_pr%C3%A9sentation_aux_investisseurs_dans_les_titres_%C3%A0_revenu_fixe.pdf</t>
  </si>
  <si>
    <t>https://www.scotiabank.com/content/dam/scotiabank/corporate/quarterly-reports/2018/q4/Q4-2018_Investor_Marketing_Presentation-Summary-v4.pdf</t>
  </si>
  <si>
    <t>https://jm.scotiabank.com/content/dam/scotiabank/corporate/quarterly-reports/2019/q1/2019Q1-Marketing-Presentation_Summary-v3.pdf</t>
  </si>
  <si>
    <t>https://www.scotiabank.com/content/dam/scotiabank/canada/common/documents/pdf/about_scotia/investorpres9844.pdf</t>
  </si>
  <si>
    <t>https://www.scotiabank.com/content/dam/scotiabank/corporate/quarterly-reports/2019/q2/Q219_Equity_Investor_Presentation_vF.pdf</t>
  </si>
  <si>
    <t>https://www.scotiabank.com/ca/common/pdf/about_scotia/investorpres8783.pdf</t>
  </si>
  <si>
    <t>https://www.scotiabank.com/content/dam/scotiabank/corporate/quarterly-reports/2020/q2/Equity_Investor_Presentation_Q220_v2.pdf</t>
  </si>
  <si>
    <t>https://www.scotiabank.com/content/dam/scotiabank/corporate/quarterly-reports/2019/q1/2019Q1-Marketing-Presentation_Full.pdf</t>
  </si>
  <si>
    <t>https://api.scotiabank.com/investorsolutions/issue/v1.0/download/document?issueId=55393&amp;docTypeCd=PDS&amp;langId=EN</t>
  </si>
  <si>
    <t>https://www.scotiabank.com/content/dam/scotiabank/corporate/quarterly-reports/2018/q4/Q4-2018_Investor_Marketing_Presentation-Summary-v2.pdf</t>
  </si>
  <si>
    <t>https://www.scotiabank.com/content/dam/scotiabank/canada/en/documents/about/2023_Statement_of_Disclosure_Policy_and_Practices_EN.pdf</t>
  </si>
  <si>
    <t>https://www.scotiabank.com/content/dam/scotiabank/corporate/quarterly-reports/2019/q4/Equity_Investor_Presentation_Q419.pdf</t>
  </si>
  <si>
    <t>https://api.scotiabank.com/investorsolutions/issue/v1.0/download/document?issueId=55012&amp;docTypeCd=PDS&amp;langId=EN</t>
  </si>
  <si>
    <t>https://www.scotiabank.com/content/dam/scotiabank/canada/common/documents/pdf/about_scotia/investorpres12932.pdf</t>
  </si>
  <si>
    <t>https://api.scotiabank.com/investorsolutions/issue/v1.0/download/document?issueId=55402&amp;docTypeCd=PDS&amp;langId=EN</t>
  </si>
  <si>
    <t>https://www.scotiabank.com/content/dam/scotiabank/canada/common/documents/pdf/about_scotia/investorpres10758.pdf</t>
  </si>
  <si>
    <t>https://www.scotiabank.com/content/dam/scotiabank/canada/common/documents/pdf/about_scotia_fr/investor_presentations18115.pdf</t>
  </si>
  <si>
    <t>https://www.scotiabank.com/content/dam/scotiabank/canada/common/documents/pdf/about_scotia/investorpres18115.pdf</t>
  </si>
  <si>
    <t>https://api.scotiabank.com/investorsolutions/issue/v1.0/download/document?issueId=55189&amp;docTypeCd=PRS&amp;langId=EN</t>
  </si>
  <si>
    <t>https://www.scotiabank.com/content/dam/scotiabank/canada/common/documents/pdf/about_scotia/investorpres19425.pdf</t>
  </si>
  <si>
    <t>https://www.scotiabank.com/content/dam/scotiabank/corporate/quarterly-reports/2019/q2/2019Q2-Equity-Investor-Presentation_FR.pdf</t>
  </si>
  <si>
    <t>https://www.scotiabank.com/content/dam/scotiabank/canada/common/documents/pdf/ir_and_shareholders/BNS_Q1-13_Investor_Presentation_-_FINAL.pdf</t>
  </si>
  <si>
    <t>https://www.scotiabank.com/content/dam/scotiabank/corporate/quarterly-reports/2019/q3/Q3_2019_Equity_Investor_Presentation_FR.pdf</t>
  </si>
  <si>
    <t>https://api.scotiabank.com/investorsolutions/issue/v1.0/download/document?issueId=55532&amp;docTypeCd=PRS&amp;langId=EN</t>
  </si>
  <si>
    <t>https://www.nsfm.ca/2017-unsm-spring-conference-presentations/1226-building-international-relations/file.html</t>
  </si>
  <si>
    <t>https://www.scotiabank.com/content/dam/scotiabank/corporate/quarterly-reports/2019/q1/2019Q1-Marketing-Presentation_Summary.pdf</t>
  </si>
  <si>
    <t>https://api.scotiabank.com/investorsolutions/issue/v1.0/download/document?issueId=55537&amp;docTypeCd=PDS&amp;langId=EN</t>
  </si>
  <si>
    <t>https://www.scotiabank.com/content/dam/scotiabank/canada/en/documents/BrianPorter2022AGM_English.pdf</t>
  </si>
  <si>
    <t>https://www.scotiabank.com/images/en/filesaboutscotia/8615.pdf</t>
  </si>
  <si>
    <t>https://api.scotiabank.com/investorsolutions/issue/v1.0/download/document?issueId=54951&amp;docTypeCd=PRS&amp;langId=EN</t>
  </si>
  <si>
    <t>https://www.scotiabank.com/content/dam/scotiabank/corporate/quarterly-reports/2018/q4/Q4-2018_Investor_Marketing_Presentation-Summary-v3.pdf</t>
  </si>
  <si>
    <t>https://gtb.scotiabank.com/content/dam/gtb/documents/simgicpr.pdf</t>
  </si>
  <si>
    <t>https://www.scotiabank.com/ca/common/pdf/about_scotia/investorpres2135.pdf</t>
  </si>
  <si>
    <t>https://www.scotiabank.com/ca/common/pdf/about_scotia/investorpres1632.pdf</t>
  </si>
  <si>
    <t>https://www.scotiabank.com/content/dam/scotiabank/canada/common/documents/pdf/about_scotia/investorpres7382.pdf</t>
  </si>
  <si>
    <t>https://www.scotiabank.com/content/dam/scotiafunds/documents/fund-facts/scotia_selected_balanced_income_a_en.pdf</t>
  </si>
  <si>
    <t>https://www.scotiawealthmanagement.com/content/dam/scotiabank/canada/en/documents/about/ScotiabankGreenBondFrameworkInvestorPresentation_Final.pdf</t>
  </si>
  <si>
    <t>https://www.scotiabank.com/ca/common/pdf/about_scotia/investorpres20794.pdf</t>
  </si>
  <si>
    <t>https://www.scotiabank.com/images/en/filesaboutscotia/9844.pdf</t>
  </si>
  <si>
    <t>https://www.scotiabank.com/content/dam/scotiabank/corporate/quarterly-reports/2019/q3/Q3_2019_Equity_Investor_Presentation.pdf</t>
  </si>
  <si>
    <t>https://www.scotiabank.com/content/dam/scotiabank/canada/common/documents/pdf/about_scotia_fr/investor_presentations20794.pdf</t>
  </si>
  <si>
    <t>https://eesc.columbia.edu/sites/default/files/content/Field%20Guides/NovaScotiaFieldGuide-2.pdf</t>
  </si>
  <si>
    <t>https://www.scotiabank.com/content/dam/scotiabank/canada/common/documents/pdf/about_scotia/investorpres22588.pdf</t>
  </si>
  <si>
    <t>https://api.scotiabank.com/investorsolutions/issue/v1.0/download/document?issueId=54015&amp;docTypeCd=PRS&amp;langId=EN</t>
  </si>
  <si>
    <t>https://www.scotiabank.com/content/dam/scotiabank/corporate/quarterly-reports/2023/q3/new/Q323_Scotiabank_Investor_Factsheet.pdf</t>
  </si>
  <si>
    <t>https://www.scotiabank.com/content/dam/scotiabank/canada/common/documents/pdf/about_scotia/investorpres4586.pdf</t>
  </si>
  <si>
    <t>https://www.scotiabank.com/content/dam/scotiabank/canada/common/documents/pdf/about_scotia/investorpres9432.pdf</t>
  </si>
  <si>
    <t>https://www.scotiabank.com/ca/common/pdf/about_scotia/investorpres18692.pdf</t>
  </si>
  <si>
    <t>https://api.scotiabank.com/investorsolutions/issue/v1.0/download/document?issueId=54929&amp;docTypeCd=PRS&amp;langId=EN</t>
  </si>
  <si>
    <t>https://www.scotiabank.com/content/dam/scotiabank/canada/common/documents/pdf/about_scotia/investorpres11302.pdf</t>
  </si>
  <si>
    <t>https://api.scotiabank.com/investorsolutions/issue/v1.0/download/document?issueId=55059&amp;docTypeCd=PRS&amp;langId=EN</t>
  </si>
  <si>
    <t>https://www.scotiabank.com/content/dam/scotiabank/corporate/quarterly-reports/2020/q1/Q120_Equity_Investor_Marketing_Presentation_vFF.pdf</t>
  </si>
  <si>
    <t>https://www.scotiabank.com/content/dam/scotiabank/canada/common/documents/pdf/about_scotia/investorpres14691.pdf</t>
  </si>
  <si>
    <t>https://www.scotiabank.com/content/dam/scotiabank/corporate/quarterly-reports/2023/q1/Q123_Scotiabank_Investor_Factsheet.pdf</t>
  </si>
  <si>
    <t>https://www.scotiabank.com/content/dam/scotiabank/canada/common/documents/pdf/about_scotia/investorpres24442.pdf</t>
  </si>
  <si>
    <t>https://www.scotiabank.com/content/dam/scotiabank/corporate/quarterly-reports/2018/2018Q2-Investor-Presentation.pdf</t>
  </si>
  <si>
    <t>https://www.scotiabank.com/content/dam/scotiabank/corporate/quarterly-reports/2023/q1/Voting_Results_English_2023_VLN_20230310.pdf</t>
  </si>
  <si>
    <t>https://www.gbm.scotiabank.com/content/dam/scotiabank/corporate/quarterly-reports/2023/q1/Q123_Investor_Marketing_Presentation.pdf</t>
  </si>
  <si>
    <t>https://www.scotiabank.com/ca/common/pdf/about_scotia/investorpres6320.pdf</t>
  </si>
  <si>
    <t>https://api.scotiabank.com/investorsolutions/issue/v1.0/download/document?issueId=55088&amp;docTypeCd=PDS&amp;langId=EN</t>
  </si>
  <si>
    <t>https://api.scotiabank.com/investorsolutions/issue/v1.0/download/document?issueId=54897&amp;docTypeCd=PRS&amp;langId=EN</t>
  </si>
  <si>
    <t>https://www.scotiabank.com/content/dam/scotiabank/canada/common/documents/pdf/about_scotia/investorpres6320.pdf</t>
  </si>
  <si>
    <t>https://beta.novascotia.ca/sites/default/files/documents/1-3034/business-plan-2022-23-department-agriculture-en.pdf</t>
  </si>
  <si>
    <t>https://www.scotiabank.com/ca/common/pdf/about_scotia/investorpres7382.pdf</t>
  </si>
  <si>
    <t>https://www.scotiabank.com/content/dam/scotiabank/corporate/quarterly-reports/2020/q2/Equity_Investor_Presentation_Q220.pdf</t>
  </si>
  <si>
    <t>https://api.scotiabank.com/investorsolutions/issue/v1.0/download/document?issueId=54938&amp;docTypeCd=PRS&amp;langId=EN</t>
  </si>
  <si>
    <t>https://www.scotiabank.com/content/dam/scotiabank/canada/common/documents/pdf/about_scotia_fr/investor_presentations22588.pdf</t>
  </si>
  <si>
    <t>https://www.scotiabank.com/content/dam/scotiabank/canada/en/documents/14/03/BNS_Q1-14_Investor_Presentation.pdf</t>
  </si>
  <si>
    <t>https://www.scotiabank.com/content/dam/scotiabank/canada/en/documents/15/08/BNS_Q3-15_Investor_Presentation.pdf</t>
  </si>
  <si>
    <t>https://www.scotiawealthmanagement.com/content/dam/scotiabank/corporate/quarterly-reports/2020/q3/Fixed_Income_Investor_Presentation_Q320.pdf</t>
  </si>
  <si>
    <t>https://www.scotiabank.com/content/dam/scotiabank/corporate/quarterly-reports/2018/q4/Q4-18_Investor_Presentation-Web.pdf</t>
  </si>
  <si>
    <t>https://www.scotiabank.com/content/dam/scotiabank/canada/en/documents/18/02/BNS_Q1-18_Investor_Presentation.pdf</t>
  </si>
  <si>
    <t>https://www.scotiabank.com/ca/common/pdf/about_scotia/investorpres6731.pdf</t>
  </si>
  <si>
    <t>https://www.scotiabank.com/content/dam/scotiabank/corporate/quarterly-reports/2019/q1/2019Q1-Marketing-Presentation_Summary-v3.pdf</t>
  </si>
  <si>
    <t>https://www.scotiabank.com/content/dam/scotiabank/canada/en/documents/about/investors-shareholders/funding-programs/Scotiabank-Green-Bond-Report-July-2020-v1.pdf</t>
  </si>
  <si>
    <t>https://www.gbm.scotiabank.com/content/dam/scotiabank/corporate/quarterly-reports/2022/q3/Q322_Investor_Marketing_Presentation.pdf</t>
  </si>
  <si>
    <t>https://api.scotiabank.com/investorsolutions/issue/v1.0/download/document?issueId=55476&amp;docTypeCd=PRS&amp;langId=EN</t>
  </si>
  <si>
    <t>https://api.scotiabank.com/investorsolutions/issue/v1.0/download/document?issueId=55250&amp;docTypeCd=PDS&amp;langId=EN</t>
  </si>
  <si>
    <t>https://www.scotiabank.com/content/dam/scotiabank/canada/common/documents/pdf/about_scotia_fr/investor_presentations19425.pdf</t>
  </si>
  <si>
    <t>https://tt.scotiabank.com/content/dam/scotiabank/corporate/quarterly-reports/2019/q1/2019Q1-Marketing-Presentation_Full-v3.pdf</t>
  </si>
  <si>
    <t>https://www.scotiabank.com/content/dam/scotiabank/canada/common/documents/pdf/about_scotia/investorpres23666.pdf</t>
  </si>
  <si>
    <t>https://api.scotiabank.com/investorsolutions/issue/v1.0/download/document?issueId=55197&amp;docTypeCd=PDS&amp;langId=EN</t>
  </si>
  <si>
    <t>https://api.scotiabank.com/investorsolutions/issue/v1.0/download/document?issueId=54515&amp;docTypeCd=PDS&amp;langId=EN</t>
  </si>
  <si>
    <t>https://www.scotiabank.com/content/dam/scotiabank/corporate/quarterly-reports/2019/q2/2019Q2-Fixed-Income-Investors-Presentation_FR.pdf</t>
  </si>
  <si>
    <t>https://api.scotiabank.com/investorsolutions/issue/v1.0/download/document?issueId=55013&amp;docTypeCd=PRS&amp;langId=EN</t>
  </si>
  <si>
    <t>https://api.scotiabank.com/investorsolutions/issue/v1.0/download/document?issueId=54516&amp;docTypeCd=PRS&amp;langId=EN</t>
  </si>
  <si>
    <t>https://api.scotiabank.com/investorsolutions/issue/v1.0/download/document?issueId=55302&amp;docTypeCd=PRS&amp;langId=EN</t>
  </si>
  <si>
    <t>https://www.scotiabank.com/ca/common/pdf/about_scotia_fr/investor_presentations4339.pdf</t>
  </si>
  <si>
    <t>https://api.scotiabank.com/investorsolutions/issue/v1.0/download/document?issueId=55581&amp;docTypeCd=PRS&amp;langId=EN</t>
  </si>
  <si>
    <t>https://www.scotiabank.com/content/dam/scotiabank/canada/en/documents/noc_icb_en_15Apr2024.pdf</t>
  </si>
  <si>
    <t>https://www.scotiabank.com/content/dam/scotiabank/corporate/quarterly-reports/2019/q3/version/Equity_Investor_Presentation_Q319_v3.pdf</t>
  </si>
  <si>
    <t>https://www.scotiabank.com/content/dam/scotiabank/canada/common/documents/pdf/about_scotia/investorpres8783.pdf</t>
  </si>
  <si>
    <t>https://www.gbm.scotiabank.com/content/dam/scotiabank/corporate/quarterly-reports/2019/q1/2019Q1-Marketing-Presentation_Full-v3.pdf</t>
  </si>
  <si>
    <t>https://www.scotiabank.com/content/dam/scotiabank/canada/common/documents/pdf/about_scotia/investorpres8400.pdf</t>
  </si>
  <si>
    <t>https://tourismns.ca/sites/default/files/page_documents/tourism-strategy-final-2013.pdf</t>
  </si>
  <si>
    <t>http://reports.brendanwood.com/clients/canadianbanks/Investor%20Intelligence%20Report%20-%20Bank%20of%20Nova%20Scotia%20-%203Q%202023.pdf</t>
  </si>
  <si>
    <t>https://www.scotiabank.com/images/en/filesaboutscotia/10214.pdf</t>
  </si>
  <si>
    <t>https://www.scotiabank.com/ca/common/pdf/about_scotia/investorpres11591.pdf</t>
  </si>
  <si>
    <t>https://www.scotiabank.com/content/dam/scotiabank/canada/common/documents/pdf/about_scotia/investorpres6731.pdf</t>
  </si>
  <si>
    <t>https://novascotia.ca/finance/site-finance/media/finance/PublicAccounts2015/Housing_Nova_Scotia.pdf</t>
  </si>
  <si>
    <t>https://www.scotiabank.com/content/dam/scotiabank/corporate/quarterly-reports/2019/q1/investor-presentation/Fixed_Income_Investor_Presentation_Q119.pdf</t>
  </si>
  <si>
    <t>https://www.scotiabank.com/ca/common/pdf/ir_and_shareholders/BNS_Q3-12_Investor_Presentation.pdf</t>
  </si>
  <si>
    <t>https://www.scotiabank.com/content/dam/scotiabank/corporate/quarterly-reports/2021/q3/Investor_Marketing_Presentation_Q321_vF-2.pdf</t>
  </si>
  <si>
    <t>https://www.scotiabank.com/content/dam/scotiabank/canada/common/documents/pdf/about_scotia/investorpres4972.pdf</t>
  </si>
  <si>
    <t>https://jm.scotiabank.com/content/dam/scotiabank/corporate/quarterly-reports/2018/q4/Q4-2018_Investor_Marketing_Presentation-Full-v4.pdf</t>
  </si>
  <si>
    <t>https://tc.scotiabank.com/content/dam/scotiabank/corporate/quarterly-reports/2019/q1/2019Q1-Marketing-Presentation_Summary-v3.pdf</t>
  </si>
  <si>
    <t>https://climatechange.novascotia.ca/sites/default/files/uploads/ns-climate-change-plan.pdf</t>
  </si>
  <si>
    <t>https://www.gbm.scotiabank.com/content/dam/scotiabank/corporate/quarterly-reports/2021/q1/2021Q1-Factsheet.pdf</t>
  </si>
  <si>
    <t>https://api.scotiabank.com/investorsolutions/issue/v1.0/download/document?issueId=55285&amp;docTypeCd=PRS&amp;langId=EN</t>
  </si>
  <si>
    <t>https://www.scotiabank.com/content/dam/scotiabank/corporate/quarterly-reports/2019/q3/Q3_2019_Fixed_Income_Investor_Presentation.pdf</t>
  </si>
  <si>
    <t>https://www.scotiabank.com/content/dam/scotiabank/corporate/quarterly-reports/2019/q2/Q219_Fixed_Income_Investor_Presentation_v2.pdf</t>
  </si>
  <si>
    <t>https://gy.scotiabank.com/content/dam/scotiabank/corporate/quarterly-reports/2019/q1/2019Q1-Marketing-Presentation_Full-v3.pdf</t>
  </si>
  <si>
    <t>https://www.scotiabank.com/content/dam/scotiabank/corporate/quarterly-reports/2018/q4/2018Q4-Marketing-Presentation.pdf</t>
  </si>
  <si>
    <t>https://www.scotiabank.com/ca/common/pdf/about_scotia/investorpres14691.pdf</t>
  </si>
  <si>
    <t>https://www.scotiabank.com/ca/common/pdf/about_scotia/investorpres5935.pdf</t>
  </si>
  <si>
    <t>https://www.scotiabank.com/ca/common/pdf/about_scotia/investorpres24442.pdf</t>
  </si>
  <si>
    <t>https://www.scotiabank.com/ca/common/pdf/about_scotia/investorpres22588.pdf</t>
  </si>
  <si>
    <t>https://www.scotiabank.com/ca/common/pdf/about_scotia/investorpres12387.pdf</t>
  </si>
  <si>
    <t>https://www.scotiabank.com/content/dam/scotiabank/corporate/quarterly-reports/2019/q1/2019Q1-Marketing-Presentation_Full-v3.pdf</t>
  </si>
  <si>
    <t>https://api.scotiabank.com/investorsolutions/issue/v1.0/download/document?issueId=54919&amp;docTypeCd=PRS&amp;langId=EN</t>
  </si>
  <si>
    <t>https://www.scotiabank.com/content/dam/scotiabank/canada/common/documents/pdf/about_scotia/investorpres15783.pdf</t>
  </si>
  <si>
    <t>https://api.scotiabank.com/investorsolutions/issue/v1.0/download/document?issueId=53636&amp;docTypeCd=PDS&amp;langId=EN</t>
  </si>
  <si>
    <t>https://api.scotiabank.com/investorsolutions/issue/v1.0/download/document?issueId=55147&amp;docTypeCd=PRS&amp;langId=EN</t>
  </si>
  <si>
    <t>https://api.scotiabank.com/investorsolutions/issue/v1.0/download/document?issueId=55534&amp;docTypeCd=PRS&amp;langId=EN</t>
  </si>
  <si>
    <t>https://api.scotiabank.com/investorsolutions/issue/v1.0/download/document?issueId=53977&amp;docTypeCd=PRS&amp;langId=EN</t>
  </si>
  <si>
    <t>https://www.scotiabank.com/content/dam/scotiabank/corporate/quarterly-reports/2019/q2/Q219_Equity_Investor_Presentation_vF-Fr.pdf</t>
  </si>
  <si>
    <t>https://www.scotiabank.com/content/dam/scotiabank/corporate/quarterly-reports/2019/q2/2019Q2-Fixed-Income-Investors-Presentation.pdf</t>
  </si>
  <si>
    <t>https://www.gbm.scotiabank.com/content/dam/scotiabank/corporate/quarterly-reports/2021/q2/Investor_Marketing_Presentation_Q221_vF.pdf</t>
  </si>
  <si>
    <t>https://www.scotiabank.com/content/dam/scotiabank/canada/en/documents/14/05/BNS_Q2-14_Investor_Presentation_-_2pp.pdf</t>
  </si>
  <si>
    <t>https://tt.scotiabank.com/content/dam/scotiabank/corporate/quarterly-reports/2019/q1/2019Q1-Marketing-Presentation_Summary-v3.pdf</t>
  </si>
  <si>
    <t>https://api.scotiabank.com/investorsolutions/issue/v1.0/download/document?issueId=55496&amp;docTypeCd=PRS&amp;langId=EN</t>
  </si>
  <si>
    <t>https://www.scotiabank.com/content/dam/scotiabank/canada/common/documents/pdf/about_scotia/investorpres26984.pdf</t>
  </si>
  <si>
    <t>https://tc.scotiabank.com/content/dam/scotiabank/corporate/quarterly-reports/2019/q1/2019Q1-Marketing-Presentation_Full-v3.pdf</t>
  </si>
  <si>
    <t>https://www.scotiabank.com/content/dam/scotiabank/canada/common/documents/pdf/ir_and_shareholders/BNS_Q3-12_Investor_Presentation.pdf</t>
  </si>
  <si>
    <t>https://www.scotiabank.com/ca/en/files/17/11/Q4_2017_BNS_Investor_Marketing_Presentation.pdf</t>
  </si>
  <si>
    <t>https://www.scotiabank.com/images/en/filesaboutscotia/9432.pdf</t>
  </si>
  <si>
    <t>https://tt.scotiabank.com/content/dam/scotiabank/corporate/quarterly-reports/2018/q3/2018Q3-Marketing-Presentation.pdf</t>
  </si>
  <si>
    <t>https://jm.scotiabank.com/content/dam/scotiabank/corporate/quarterly-reports/2019/q1/2019Q1-Marketing-Presentation_Full-v3.pdf</t>
  </si>
  <si>
    <t>https://gtb.scotiabank.com/content/dam/scotiabank/corporate/quarterly-reports/2019/q1/2019Q1-Marketing-Presentation_Full-v3.pdf</t>
  </si>
  <si>
    <t>https://api.scotiabank.com/investorsolutions/issue/v1.0/download/document?issueId=55484&amp;docTypeCd=PDSI&amp;langId=EN</t>
  </si>
  <si>
    <t>https://www.gbm.scotiabank.com/content/dam/scotiabank/canada/en/documents/about/2023_Statement_of_Disclosure_Policy_and_Practices_EN.pdf</t>
  </si>
  <si>
    <t>https://www.scotiabank.com/content/dam/scotiabank/corporate/quarterly-reports/2021/q2/Q221_Investor_Presentation_vF.pdf</t>
  </si>
  <si>
    <t>https://www.scotiabank.com/content/dam/scotiabank/canada/common/documents/pdf/about_scotia_fr/investor_presentations22045.pdf</t>
  </si>
  <si>
    <t>https://api.scotiabank.com/investorsolutions/issue/v1.0/download/document?issueId=55676&amp;docTypeCd=PRS&amp;langId=EN</t>
  </si>
  <si>
    <t>https://s1.q4cdn.com/321139868/files/doc_presentations/fr/2014/Investor-Presentation-Scotia-Financials-Summit-2014_v001_g96448.pdf</t>
  </si>
  <si>
    <t>https://bb.scotiabank.com/content/dam/scotiabank/corporate/quarterly-reports/2019/q1/2019Q1-Marketing-Presentation_Summary-v3.pdf</t>
  </si>
  <si>
    <t>https://www.scotiabank.com/ca/common/pdf/about_scotia/investorpres23666.pdf</t>
  </si>
  <si>
    <t>https://www.scotiabank.com/content/dam/scotiabank/canada/common/documents/Statement-of-Disclosure-Policy-2023.pdf</t>
  </si>
  <si>
    <t>https://www.scotiabank.com/content/dam/scotiabank/canada/common/documents/pdf/about_scotia_fr/investor_presentations23666.pdf</t>
  </si>
  <si>
    <t>https://www.scotiabank.com/content/dam/scotiabank/corporate/quarterly-reports/2019/q4/2019Q4-Investor-Presentation.pdf</t>
  </si>
  <si>
    <t>https://gy.scotiabank.com/content/dam/scotiabank/corporate/quarterly-reports/2019/q1/2019Q1-Marketing-Presentation_Summary.pdf</t>
  </si>
  <si>
    <t>https://gy.scotiabank.com/content/dam/scotiabank/corporate/quarterly-reports/2019/q1/2019Q1-Marketing-Presentation_Full.pdf</t>
  </si>
  <si>
    <t>https://www.scotiabank.com/content/dam/scotiabank/canada/en/documents/13/12/BNS_Q4-13_Investor_Presentation.pdf</t>
  </si>
  <si>
    <t>https://www.scotiabank.com/content/dam/scotiabank/corporate/investor/en/2023/transcripts/2023_Investor_Day_Transcript_IB_and_GBM_QandA.pdf</t>
  </si>
  <si>
    <t>https://www.scotiabank.com/ca/common/pdf/about_scotia/investorpres11302.pdf</t>
  </si>
  <si>
    <t>https://novaroyalty.com/images/pdf/corporate_presentation/2022/2022-01-20_-_Nova_Investor_Presentation_Final.pdf</t>
  </si>
  <si>
    <t>https://www.scotiabank.com/content/dam/scotiabank/canada/en/documents/17/05/BNS_Q2-17_Investor_Presentation_-_FINAL.pdf</t>
  </si>
  <si>
    <t>https://api.scotiabank.com/investorsolutions/issue/v1.0/download/document?issueId=55021&amp;docTypeCd=PRS&amp;langId=EN</t>
  </si>
  <si>
    <t>https://www.scotiabank.com/content/dam/scotiabank/canada/en/documents/about/2013_DRIP_FINAL_ENGLISH.pdf</t>
  </si>
  <si>
    <t>https://www.scotiabank.com/content/dam/scotiabank/canada/common/documents/pdf/about_scotia_fr/investor_presentations4339.pdf</t>
  </si>
  <si>
    <t>https://api.scotiabank.com/investorsolutions/issue/v1.0/download/document?issueId=55105&amp;docTypeCd=PDS&amp;langId=EN</t>
  </si>
  <si>
    <t>https://www.legalinfo.org/index.php?option=com_docman&amp;view=document&amp;alias=426-guide-to-law-for-non-profits-in-nova-scotia-2020&amp;category_slug=non-profit-charitable-organizations&amp;Itemid=1359</t>
  </si>
  <si>
    <t>https://jm.scotiabank.com/content/dam/scotiabank/corporate/quarterly-reports/2018/q4/Q4-2018_Investor_Marketing_Presentation-Full-v3.pdf</t>
  </si>
  <si>
    <t>https://www.scotiabank.com/ca/common/pdf/about_scotia/investorpres25883.pdf</t>
  </si>
  <si>
    <t>https://www.scotiabank.com/ca/en/files/17/08/Q3_2017_BNS_Investor_Marketing_Presentation.pdf</t>
  </si>
  <si>
    <t>https://www.novaroyalty.com/images/pdf/corporate_presentation/2020/Nova_Presentation_-_10-01-20.pdf</t>
  </si>
  <si>
    <t>https://www.scotiabank.com/content/dam/scotiabank/canada/common/documents/pdf/about_scotia/investorpres5469.pdf</t>
  </si>
  <si>
    <t>https://api.scotiabank.com/investorsolutions/issue/v1.0/download/document?issueId=55173&amp;docTypeCd=PDS&amp;langId=EN</t>
  </si>
  <si>
    <t>https://www.scotiabank.com/content/dam/scotiabank/corporate/investor/en/2023/transcripts/2023_Investor_Day_Transcript_CEO_Closing_Remarks.pdf</t>
  </si>
  <si>
    <t>https://www.scotiabank.com/ca/common/pdf/about_scotia/investorpres20006.pdf</t>
  </si>
  <si>
    <t>https://www.gbm.scotiabank.com/content/dam/scotiabank/gbm/legal/us-policies-and-disclosures/ScotiaCapital-US-statement-of-financial-condition-Oct2022.pdf</t>
  </si>
  <si>
    <t>https://nssc.novascotia.ca/sites/default/files/docs/11-01-21%20STEARN%20HOUSE%20-%20Investor%20Alert%20-.pdf</t>
  </si>
  <si>
    <t>https://www.scotiabank.com/content/dam/scotiabank/canada/common/documents/pdf/about_scotia_fr/investor_presentations25346.pdf</t>
  </si>
  <si>
    <t>https://api.scotiabank.com/investorsolutions/issue/v1.0/download/document?issueId=52537&amp;docTypeCd=PRS&amp;langId=EN</t>
  </si>
  <si>
    <t>https://www.scotiabank.com/content/dam/scotiabank/corporate/quarterly-reports/2023/q3/Q323_Scotiabank_Investor_Factsheet.pdf</t>
  </si>
  <si>
    <t>https://www.scotiabank.com/content/dam/scotiabank/corporate/quarterly-reports/2019/q2/Q219_Fixed_Income_Investor_Presentation_vF.pdf</t>
  </si>
  <si>
    <t>https://www.scotiabank.com/ca/common/pdf/about_scotia/investorpres4586.pdf</t>
  </si>
  <si>
    <t>https://www.scotiabank.com/ca/common/pdf/about_scotia/investorpres12932.pdf</t>
  </si>
  <si>
    <t>https://www.scotiabank.com/content/dam/scotiabank/canada/common/documents/pdf/about_scotia_fr/investor_presentations21513.pdf</t>
  </si>
  <si>
    <t>https://www.gbm.scotiabank.com/content/dam/scotiabank/corporate/quarterly-reports/2022/q3/Q322_Scotiabank_Investor_Factsheet.pdf</t>
  </si>
  <si>
    <t>https://api.scotiabank.com/investorsolutions/issue/v1.0/download/document?issueId=54939&amp;docTypeCd=PRS&amp;langId=EN</t>
  </si>
  <si>
    <t>https://novascotia.ca/lae/fair-registration-practices/documents/Quarterly_Meeting_Presentation_Sep2021.pdf</t>
  </si>
  <si>
    <t>https://www.scotiabank.com/content/dam/scotiabank/canada/en/documents/14/08/BNS_Q3-14_Investor_Presentation.pdf</t>
  </si>
  <si>
    <t>https://api.scotiabank.com/investorsolutions/issue/v1.0/download/document?issueId=55677&amp;docTypeCd=PRS&amp;langId=EN</t>
  </si>
  <si>
    <t>https://api.scotiabank.com/investorsolutions/issue/v1.0/download/document?issueId=53342&amp;docTypeCd=PRS&amp;langId=EN</t>
  </si>
  <si>
    <t>https://www.scotiabank.com/ca/common/pdf/ir_and_shareholders/BNS_Q4-12_Investor_Presentation.pdf</t>
  </si>
  <si>
    <t>https://www.scotiabank.com/content/dam/scotiabank/canada/common/documents/pdf/about_scotia_fr/investor_presentations20006.pdf</t>
  </si>
  <si>
    <t>https://www.scotiabank.com/content/dam/scotiabank/canada/common/documents/pdf/about_scotia/investorpres15086.pdf</t>
  </si>
  <si>
    <t>https://www.scotiabank.com/content/dam/scotiabank/canada/en/documents/16/03/BNS_Q1-16_Investor_Presentation.pdf</t>
  </si>
  <si>
    <t>https://www.scotiabank.com/content/dam/scotiabank/canada/common/documents/pdf/about_scotia/investorpres21513.pdf</t>
  </si>
  <si>
    <t>https://api.scotiabank.com/investorsolutions/issue/v1.0/download/document?issueId=54352&amp;docTypeCd=PRS&amp;langId=EN</t>
  </si>
  <si>
    <t>https://www.scotiabank.com/content/dam/scotiabank/corporate/quarterly-reports/2022/q3/Q322_Scotiabank_Investor_Factsheet.pdf</t>
  </si>
  <si>
    <t>https://www.td.com/document/PDF/investor/2023/2023-Q3_Earnings_News_Release_F_EN.pdf</t>
  </si>
  <si>
    <t>https://api.scotiabank.com/investorsolutions/issue/v1.0/download/document?issueId=53455&amp;docTypeCd=PRS&amp;langId=EN</t>
  </si>
  <si>
    <t>https://www.scotiabank.com/content/dam/scotiabank/canada/en/documents/15/05/BNS_Q2-15_Investor_Presentation.pdf</t>
  </si>
  <si>
    <t>https://www.scotiabank.com/content/dam/scotiabank/canada/en/documents/16/08/BNS_Q3-16_Investor_Presentation.pdf</t>
  </si>
  <si>
    <t>https://api.scotiabank.com/investorsolutions/issue/v1.0/download/document?issueId=54941&amp;docTypeCd=PDS&amp;langId=EN</t>
  </si>
  <si>
    <t>https://www.scotiabank.com/content/dam/scotiabank/canada/en/documents/about/investors-shareholders/funding-programs/BNS_May_2023_Reopening_Final_Term_Sheet-March-2020-Investor.pdf</t>
  </si>
  <si>
    <t>https://api.scotiabank.com/investorsolutions/issue/v1.0/download/document?issueId=53914&amp;docTypeCd=PRS&amp;langId=EN</t>
  </si>
  <si>
    <t>https://www.scotiabank.com/content/dam/scotiabank/corporate/quarterly-reports/2019/q2/Q219_Equity_Investor_Presentation_v2.pdf</t>
  </si>
  <si>
    <t>https://www.scotiabank.com/images/en/filesaboutscotia/1640.pdf</t>
  </si>
  <si>
    <t>https://api.scotiabank.com/investorsolutions/issue/v1.0/download/document?issueId=55302&amp;docTypeCd=PDS&amp;langId=EN</t>
  </si>
  <si>
    <t>https://www.scotiabank.com/content/dam/scotiabank/canada/common/documents/pdf/about_scotia/investorpres14086.pdf</t>
  </si>
  <si>
    <t>https://www.scotiabank.com/ca/common/pdf/about_scotia/investorpres5469.pdf</t>
  </si>
  <si>
    <t>https://www.scotiabank.com/content/dam/scotiabank/canada/en/documents/16/05/BNS_Q2-16_Investor_Presentation.pdf</t>
  </si>
  <si>
    <t>https://novascotia.ca/sns/rmv/handbook/DH-Chapter7.pdf</t>
  </si>
  <si>
    <t>https://gtb.scotiabank.com/content/dam/scotiabank/canada/common/documents/Statement-of-Disclosure-Policy-2023.pdf</t>
  </si>
  <si>
    <t>https://api.scotiabank.com/investorsolutions/issue/v1.0/download/document?issueId=54958&amp;docTypeCd=PDS&amp;langId=EN</t>
  </si>
  <si>
    <t>https://www.scotiabank.com/content/dam/scotiabank/canada/common/documents/pdf/about_scotia_fr/investor_presentations25883.pdf</t>
  </si>
  <si>
    <t>https://www.scotiabank.com/content/dam/scotiabank/canada/en/documents/15/12/BNS_Q4-15_Investor_Presentation.pdf</t>
  </si>
  <si>
    <t>https://www.scotiabank.com/images/en/filesaboutscotia/8400.pdf</t>
  </si>
  <si>
    <t>https://www.scotiabank.com/ca/common/pdf/about_scotia_fr/investor_presentations18115.pdf</t>
  </si>
  <si>
    <t>https://api.scotiabank.com/investorsolutions/issue/v1.0/download/document?issueId=54941&amp;docTypeCd=PRS&amp;langId=EN</t>
  </si>
  <si>
    <t>https://www.scotiabank.com/content/dam/scotiabank/corporate/quarterly-reports/2023/q2/Q223_Supplementary_Financial_Information-EN.pdf</t>
  </si>
  <si>
    <t>https://www.scotiabank.com/ca/common/pdf/about_scotia/investorpres22045.pdf</t>
  </si>
  <si>
    <t>https://api.scotiabank.com/investorsolutions/issue/v1.0/download/document?issueId=54804&amp;docTypeCd=PDS&amp;langId=EN</t>
  </si>
  <si>
    <t>https://www.scotiabank.com/content/dam/scotiabank/corporate/quarterly-reports/2018/q3/2018Q3-Investor-Presentation.pdf</t>
  </si>
  <si>
    <t>https://www.scotiabank.com/ca/common/pdf/about_scotia/investorpres25346.pdf</t>
  </si>
  <si>
    <t>https://api.scotiabank.com/investorsolutions/issue/v1.0/download/document?issueId=54207&amp;docTypeCd=PDS&amp;langId=EN</t>
  </si>
  <si>
    <t>https://www.scotiabank.com/images/en/filesaboutscotia/14691.pdf</t>
  </si>
  <si>
    <t>https://api.scotiabank.com/investorsolutions/issue/v1.0/download/document?issueId=55128&amp;docTypeCd=PDS&amp;langId=EN</t>
  </si>
  <si>
    <t>https://api.scotiabank.com/investorsolutions/issue/v1.0/download/document?issueId=55275&amp;docTypeCd=PDS&amp;langId=EN</t>
  </si>
  <si>
    <t>https://www.scotiabank.com/content/dam/scotiabank/canada/en/documents/15/03/BNS_Q1-15_Investor_Presentation.pdf</t>
  </si>
  <si>
    <t>https://www.scotiabank.com/content/dam/scotiabank/corporate/quarterly-reports/2020/q3/Q320_Equity_Investor_Marketing_Presentation-New.pdf</t>
  </si>
  <si>
    <t>https://www.scotiabank.com/content/dam/scotiabank/canada/common/documents/pdf/ir_and_shareholders/BNS_Q2-12_Investor_Presentation.pdf</t>
  </si>
  <si>
    <t>https://api.scotiabank.com/investorsolutions/issue/v1.0/download/document?issueId=52595&amp;docTypeCd=PRS&amp;langId=EN</t>
  </si>
  <si>
    <t>https://www.scotiabank.com/ca/common/pdf/about_scotia/investorpres4972.pdf</t>
  </si>
  <si>
    <t>https://www.scotiabank.com/ca/common/pdf/about_scotia/investorpres14086.pdf</t>
  </si>
  <si>
    <t>https://www.scotiabank.com/ca/common/pdf/about_scotia_fr/investor_presentations24442.pdf</t>
  </si>
  <si>
    <t>https://api.scotiabank.com/investorsolutions/issue/v1.0/download/document?issueId=53995&amp;docTypeCd=PDS&amp;langId=EN</t>
  </si>
  <si>
    <t>https://api.scotiabank.com/investorsolutions/issue/v1.0/download/document?issueId=54866&amp;docTypeCd=BSP&amp;langId=EN</t>
  </si>
  <si>
    <t>https://www.dfo-mpo.gc.ca/fisheries-peches/consultation/shrimp-crevette/presentations/Govt-NS_LIFO-presentation-June102016final.pdf</t>
  </si>
  <si>
    <t>https://api.scotiabank.com/investorsolutions/issue/v1.0/download/document?issueId=55403&amp;docTypeCd=PDS&amp;langId=EN</t>
  </si>
  <si>
    <t>https://api.scotiabank.com/investorsolutions/issue/v1.0/download/document?issueId=54532&amp;docTypeCd=PDS&amp;langId=EN</t>
  </si>
  <si>
    <t>https://www.scotiabank.com/content/dam/scotiabank/corporate/quarterly-reports/2020/q4/Q420_Fixed_Income_Investor_Marketing_Presentation_vFF.pdf</t>
  </si>
  <si>
    <t>https://www.scotiabank.com/images/en/filesaboutscotia/18692.pdf</t>
  </si>
  <si>
    <t>https://api.scotiabank.com/investorsolutions/issue/v1.0/download/document?issueId=54920&amp;docTypeCd=BSP&amp;langId=EN</t>
  </si>
  <si>
    <t>https://www.scotiabank.com/content/dam/scotiafunds/documents/fund-facts/scotia_money_market_a_en.pdf</t>
  </si>
  <si>
    <t>https://www.novascotia.ca/nse/dept/docs/EA-Timelines-FULL-Presentation.pdf</t>
  </si>
  <si>
    <t>https://www.scotiabank.com/content/dam/scotiabank/canada/common/documents/pdf/about_scotia/investorpres5935.pdf</t>
  </si>
  <si>
    <t>https://www.scotiabank.com/images/en/filesaboutscotia/7750.pdf</t>
  </si>
  <si>
    <t>https://www.scotiabank.com/ca/common/pdf/about_scotia/investorpres18115.pdf</t>
  </si>
  <si>
    <t>https://www.finning.com/content/dam/finning/Shared/ir-events-attachments/finning-presentation-scotia-industrial-conference-nov-15-2023.pdf</t>
  </si>
  <si>
    <t>https://nssc.novascotia.ca/sites/default/files/docs/2021-12-23%20Investor%20Alert%20-%20Microwebs_0.pdf</t>
  </si>
  <si>
    <t>https://www.scotiabank.com/ca/common/pdf/about_scotia/investorpres17103.pdf</t>
  </si>
  <si>
    <t>https://gtb.scotiabank.com/content/dam/scotiabank/corporate/quarterly-reports/2020/q1/Q120_Equity_Investor_Marketing_Presentation_vFF.pdf</t>
  </si>
  <si>
    <t>https://gy.scotiabank.com/content/dam/scotiabank/corporate/quarterly-reports/2019/q1/2019Q1-Marketing-Presentation_Summary-v3.pdf</t>
  </si>
  <si>
    <t>https://assets.ey.com/content/dam/ey-sites/ey-com/en_ca/topics/tax/tax-calculators/2020/ey-tax-rates-nova-scotia-2020-07-31-v1.pdf</t>
  </si>
  <si>
    <t>https://api.scotiabank.com/investorsolutions/issue/v1.0/download/document?issueId=54364&amp;docTypeCd=PDS&amp;langId=EN</t>
  </si>
  <si>
    <t>https://www.scotiabank.com/ca/common/pdf/about_scotia/investorpres15086.pdf</t>
  </si>
  <si>
    <t>https://api.scotiabank.com/investorsolutions/issue/v1.0/download/document?issueId=53615&amp;docTypeCd=PRS&amp;langId=EN</t>
  </si>
  <si>
    <t>https://www.scotiabank.com/images/en/filesaboutscotia/2135.pdf</t>
  </si>
  <si>
    <t>https://api.scotiabank.com/investorsolutions/issue/v1.0/download/document?issueId=55068&amp;docTypeCd=PDS&amp;langId=EN</t>
  </si>
  <si>
    <t>https://www.scotiabank.com/content/dam/scotiabank/corporate/quarterly-reports/2020/q3/Q320_Investor_Presentation.pdf</t>
  </si>
  <si>
    <t>https://api.scotiabank.com/investorsolutions/issue/v1.0/download/document?issueId=55318&amp;docTypeCd=PDS&amp;langId=EN</t>
  </si>
  <si>
    <t>https://api.scotiabank.com/investorsolutions/issue/v1.0/download/document?issueId=55511&amp;docTypeCd=PRS&amp;langId=EN</t>
  </si>
  <si>
    <t>https://www.scotiabank.com/content/dam/scotiabank/canada/en/documents/17/08/BNS_Q3-17_Investor_Presentation_-_FINAL.pdf</t>
  </si>
  <si>
    <t>https://www.scotiabank.com/content/dam/scotiabank/corporate/quarterly-reports/2020/q1/Equity_Investor_Presentation_Q120.pdf</t>
  </si>
  <si>
    <t>https://api.scotiabank.com/investorsolutions/issue/v1.0/download/document?issueId=53980&amp;docTypeCd=PDS&amp;langId=EN</t>
  </si>
  <si>
    <t>https://www.scotiabank.com/images/en/filesaboutscotia/7382.pdf</t>
  </si>
  <si>
    <t>https://www.scotiabank.com/content/dam/scotiabank/canada/common/documents/pdf/about_scotia/investorpres18692.pdf</t>
  </si>
  <si>
    <t>https://api.scotiabank.com/investorsolutions/issue/v1.0/download/document?issueId=55072&amp;docTypeCd=PDS&amp;langId=EN</t>
  </si>
  <si>
    <t>https://www.cdha.nshealth.ca/system/files/sites/documents/january-26-2023-presentation.pdf</t>
  </si>
  <si>
    <t>https://www.scotiabank.com/ca/common/pdf/about_scotia_fr/investor_presentations25883.pdf</t>
  </si>
  <si>
    <t>https://api.scotiabank.com/investorsolutions/issue/v1.0/download/document?issueId=55449&amp;docTypeCd=PDSI&amp;langId=EN</t>
  </si>
  <si>
    <t>https://api.scotiabank.com/investorsolutions/issue/v1.0/download/document?issueId=53488&amp;docTypeCd=PRS&amp;langId=EN</t>
  </si>
  <si>
    <t>https://www.cdha.nshealth.ca/system/files/sites/documents/november-2020-nova-scotia-health-analytics-visualization-platform-presentation.pdf</t>
  </si>
  <si>
    <t>https://www.scotiabank.com/content/dam/scotiabank/canada/en/documents/17/02/BNS_Q1-17_Investor_Presentation.pdf</t>
  </si>
  <si>
    <t>https://www.scotiabank.com/ca/common/pdf/about_scotia_fr/investor_presentations23666.pdf</t>
  </si>
  <si>
    <t>https://www.novagold.com/_resources/presentations/2021-08-09-NOVAGOLD-presentation-to-Scotia-Capital.pdf</t>
  </si>
  <si>
    <t>https://www.scotiabank.com/content/dam/scotiabank/canada/common/documents/pdf/about_scotia_fr/investor_presentations24442.pdf</t>
  </si>
  <si>
    <t>https://api.scotiabank.com/investorsolutions/issue/v1.0/download/document?issueId=55280&amp;docTypeCd=PRS&amp;langId=EN</t>
  </si>
  <si>
    <t>https://www.scotiabank.com/images/en/filesaboutscotia/18115.pdf</t>
  </si>
  <si>
    <t>https://www.scotiabank.com/content/dam/scotiabank/canada/common/documents/pdf/about_scotia/investorpres25346.pdf</t>
  </si>
  <si>
    <t>https://api.scotiabank.com/investorsolutions/issue/v1.0/download/document?issueId=55253&amp;docTypeCd=PRS&amp;langId=EN</t>
  </si>
  <si>
    <t>https://www.gbm.scotiabank.com/content/dam/scotiabank/corporate/quarterly-reports/2020/q4/Q420_Equity_Investor_Marketing_Presentation_FINAL.pdf</t>
  </si>
  <si>
    <t>https://www.scotiabank.com/images/en/filesaboutscotia/11591.pdf</t>
  </si>
  <si>
    <t>https://www.gbm.scotiabank.com/content/dam/gbm/import/pdfs/mining/Global-Mining-and-Metals-Brochure-04-19.pdf</t>
  </si>
  <si>
    <t>https://www.scotiabank.com/ca/en/files/18/02/BNS_Q1-18_Investor_Presentation.pdf</t>
  </si>
  <si>
    <t>https://www.scotiabank.com/content/dam/scotiabank/canada/en/documents/13/05/BNS_Q2-13_Investor_Presentation_-_web.pdf</t>
  </si>
  <si>
    <t>https://nslegislature.ca/sites/default/files/legc/statutes/freedom%20of%20information%20and%20protection%20of%20privacy.pdf</t>
  </si>
  <si>
    <t>https://www.scotiabank.com/ca/common/pdf/about_scotia/investorpres21513.pdf</t>
  </si>
  <si>
    <t>https://www.scotiabank.com/content/dam/scotiabank/corporate/quarterly-reports/2019/q3/version/Fixed_Income_Investor_Presentation_Q319_v3.pdf</t>
  </si>
  <si>
    <t>https://api.scotiabank.com/investorsolutions/issue/v1.0/download/document?issueId=54933&amp;docTypeCd=PDS&amp;langId=EN</t>
  </si>
  <si>
    <t>https://gtb.scotiabank.com/content/dam/scotiabank/corporate/quarterly-reports/2023/q1/Q123_Investor_Marketing_Presentation.pdf</t>
  </si>
  <si>
    <t>https://www.scotiabank.com/content/dam/scotiabank/canada/common/documents/pdf/about_scotia_fr/investor_presentations18692.pdf</t>
  </si>
  <si>
    <t>https://www.scotiabank.com/content/dam/scotiabank/corporate/quarterly-reports/2019/q4/Marketing_Q419_Fixed_Income_Investor_Presentation.pdf</t>
  </si>
  <si>
    <t>https://api.scotiabank.com/investorsolutions/issue/v1.0/download/document?issueId=53614&amp;docTypeCd=PDS&amp;langId=EN</t>
  </si>
  <si>
    <t>https://www.scotiabank.com/content/dam/scotiabank/corporate/quarterly-reports/2021/q2/Q221_Equity_Investor_Marketing_Presentation.pdf</t>
  </si>
  <si>
    <t>https://www.scotiabank.com/images/en/filesaboutscotia/8783.pdf</t>
  </si>
  <si>
    <t>https://nssc.novascotia.ca/sites/default/files/docs/2021-02-04%20CSA%20Investor%20Alert%20-%20Mercury.pdf</t>
  </si>
  <si>
    <t>https://www.scotiabank.com/content/dam/scotiabank/corporate/quarterly-reports/2021/q3/Q321_Investor_Presentation.pdf</t>
  </si>
  <si>
    <t>https://www.scotiabank.com/content/dam/scotiabank/corporate/quarterly-reports/2023/q3/Q323_Investor_Marketing_Presentation.pdf</t>
  </si>
  <si>
    <t>https://api.scotiabank.com/investorsolutions/issue/v1.0/download/document?issueId=53698&amp;docTypeCd=PDS&amp;langId=EN</t>
  </si>
  <si>
    <t>https://www.scotiabank.com/content/dam/scotiabank/canada/common/documents/pdf/about_scotia/investorpres20006.pdf</t>
  </si>
  <si>
    <t>https://api.scotiabank.com/investorsolutions/issue/v1.0/download/document?issueId=53593&amp;docTypeCd=PRS&amp;langId=EN</t>
  </si>
  <si>
    <t>https://www.scotiabank.com/ca/common/pdf/about_scotia/investorpres16394.pdf</t>
  </si>
  <si>
    <t>https://api.scotiabank.com/investorsolutions/issue/v1.0/download/document?issueId=55251&amp;docTypeCd=PDS&amp;langId=EN</t>
  </si>
  <si>
    <t>https://api.scotiabank.com/investorsolutions/issue/v1.0/download/document?issueId=55538&amp;docTypeCd=PRS&amp;langId=EN</t>
  </si>
  <si>
    <t>https://www.scotiabank.com/content/dam/scotiabank/canada/en/documents/Q320_Fixed_Income_Investor_Marketing_Presentation-NEW.pdf</t>
  </si>
  <si>
    <t>https://gtb.scotiabank.com/content/dam/scotiabank/corporate/quarterly-reports/2020/q2/Fixed_Income_Investor_Presentation_Q220_v2.pdf</t>
  </si>
  <si>
    <t>https://nssc.novascotia.ca/sites/default/files/docs/Mar%208%2C%202018%20-%20Bitcoin%20Bank%20Investor%20Alert.pdf</t>
  </si>
  <si>
    <t>https://climatechange.novascotia.ca/sites/default/files/Climate-Change_English.pdf</t>
  </si>
  <si>
    <t>https://gtb.scotiabank.com/content/dam/scotiabank/corporate/quarterly-reports/2023/q4/Q423_Investor_Presentation.pdf</t>
  </si>
  <si>
    <t>https://api.scotiabank.com/investorsolutions/issue/v1.0/download/document?issueId=55509&amp;docTypeCd=PRS&amp;langId=EN</t>
  </si>
  <si>
    <t>https://s25.q4cdn.com/978989322/files/doc_presentations/2021/Emera-January-2021-Marketing-Presentation-Final.pdf</t>
  </si>
  <si>
    <t>https://www.scotiabank.com/ca/en/files/14/08/Q3-14_BNS_FI_Investor_Presentation.pdf</t>
  </si>
  <si>
    <t>https://www.scotiabank.com/ca/common/pdf/about_scotia/investorpres19425.pdf</t>
  </si>
  <si>
    <t>https://www.scotiabank.com/content/dam/scotiabank/corporate/quarterly-reports/2019/q4/Fixed_Income_Investor_Presentation_Q419.pdf</t>
  </si>
  <si>
    <t>https://www.scotiabank.com/images/en/filesaboutscotia/14086.pdf</t>
  </si>
  <si>
    <t>https://www.scotiabank.com/images/en/filesaboutscotia/16394.pdf</t>
  </si>
  <si>
    <t>https://www.scotiabank.com/images/en/filesaboutscotia/20794.pdf</t>
  </si>
  <si>
    <t>https://www.scotiabank.com/images/fr/filesaboutscotia/4339.pdf</t>
  </si>
  <si>
    <t>https://api.scotiabank.com/investorsolutions/issue/v1.0/download/document?issueId=55080&amp;docTypeCd=PDS&amp;langId=EN</t>
  </si>
  <si>
    <t>https://nssc.novascotia.ca/sites/default/files/docs/2017-12-21-Investor%20Alert-USI-TECH%20Limited.pdf</t>
  </si>
  <si>
    <t>https://api.scotiabank.com/investorsolutions/issue/v1.0/download/document?issueId=55173&amp;docTypeCd=PRS&amp;langId=EN</t>
  </si>
  <si>
    <t>https://api.scotiabank.com/investorsolutions/issue/v1.0/download/document?issueId=55174&amp;docTypeCd=PRS&amp;langId=EN</t>
  </si>
  <si>
    <t>https://nslegislature.ca/sites/default/files/legc/statutes/public%20service%20superannuation.pdf</t>
  </si>
  <si>
    <t>https://api.scotiabank.com/investorsolutions/issue/v1.0/download/document?issueId=53449&amp;docTypeCd=PDS&amp;langId=EN</t>
  </si>
  <si>
    <t>https://api.scotiabank.com/investorsolutions/issue/v1.0/download/document?issueId=55345&amp;docTypeCd=PDS&amp;langId=EN</t>
  </si>
  <si>
    <t>https://www.scotiabank.com/ca/en/files/14/05/BNS_Q2-14_Investor_Presentation_-_2pp.pdf</t>
  </si>
  <si>
    <t>https://www.scotiabank.com/content/dam/scotiabank/corporate/quarterly-reports/2023/q1/Q_123_Supplementary_Financial_Information.pdf</t>
  </si>
  <si>
    <t>https://www.scotiabank.com/content/dam/scotiabank/corporate/quarterly-reports/2018/q4/Q4-2018_Investor_Marketing_Presentation-Full.pdf</t>
  </si>
  <si>
    <t>https://api.scotiabank.com/investorsolutions/issue/v1.0/download/document?issueId=55182&amp;docTypeCd=PDS&amp;langId=EN</t>
  </si>
  <si>
    <t>https://www.scotiabank.com/ca/common/pdf/about_scotia/investorpres15783.pdf</t>
  </si>
  <si>
    <t>https://api.scotiabank.com/investorsolutions/issue/v1.0/download/document?issueId=53823&amp;docTypeCd=PDS&amp;langId=EN</t>
  </si>
  <si>
    <t>https://www.novascotia.ca/sns/pdf/ans-nsosb-starting-a-business.pdf</t>
  </si>
  <si>
    <t>https://www.scotiabank.com/images/en/filesaboutscotia/7993.pdf</t>
  </si>
  <si>
    <t>https://api.scotiabank.com/investorsolutions/issue/v1.0/download/document?issueId=53335&amp;docTypeCd=PDS&amp;langId=EN</t>
  </si>
  <si>
    <t>https://gtb.scotiabank.com/content/dam/scotiabank/corporate/quarterly-reports/2020/q1/Q120_Investor_Presentation_Rev2.pdf</t>
  </si>
  <si>
    <t>https://gtb.scotiabank.com/content/dam/scotiabank/corporate/quarterly-reports/2022/q4/Q422_Investor_Presentation.pdf</t>
  </si>
  <si>
    <t>https://www.gbm.scotiabank.com/content/dam/scotiabank/corporate/quarterly-reports/2020/q3/Equity_Investor_Presentation_Q320.pdf</t>
  </si>
  <si>
    <t>https://www.scotiabank.com/content/dam/scotiabank/corporate/quarterly-reports/2020/q1/Fixed_Income_Investor_Presentation_Q120.pdf</t>
  </si>
  <si>
    <t>https://www.scotiabank.com/content/dam/scotiabank/corporate/quarterly-reports/2018/q4/Q4-18_Investor_Presentation_vFINAL.pdf</t>
  </si>
  <si>
    <t>https://investor.nustarenergy.com/node/20076/pdf</t>
  </si>
  <si>
    <t>https://www.scotiabank.com/content/dam/scotiabank/canada/common/documents/pdf/about_scotia/investorpres26495.pdf</t>
  </si>
  <si>
    <t>https://www.scotiabank.com/ca/common/pdf/about_scotia_fr/investor_presentations25346.pdf</t>
  </si>
  <si>
    <t>https://www.scotiabank.com/content/dam/scotiabank/corporate/quarterly-reports/2021/q4/Q421_Investor_Presentation.pdf</t>
  </si>
  <si>
    <t>https://api.scotiabank.com/investorsolutions/issue/v1.0/download/document?issueId=54498&amp;docTypeCd=PDS&amp;langId=EN</t>
  </si>
  <si>
    <t>https://www.scotiabank.com/ca/common/pdf/about_scotia/investorpres13497.pdf</t>
  </si>
  <si>
    <t>https://www.scotiabank.com/images/en/filesaboutscotia/13497.pdf</t>
  </si>
  <si>
    <t>https://www.scotiabank.com/images/en/filesaboutscotia/19425.pdf</t>
  </si>
  <si>
    <t>https://www.scotiabank.com/content/dam/scotiabank/corporate/quarterly-reports/2020/q4/Q420_Fixed_Income_Investor_Marketing_Presentation_FINAL.pdf</t>
  </si>
  <si>
    <t>https://beta.novascotia.ca/sites/default/files/documents/1-1550/my-employee-benefits-booklet-en.pdf</t>
  </si>
  <si>
    <t>https://www.gbm.scotiabank.com/content/dam/scotiabank/corporate/quarterly-reports/2021/q2/Q221-Factsheet_vF.pdf</t>
  </si>
  <si>
    <t>https://api.scotiabank.com/investorsolutions/issue/v1.0/download/document?issueId=52594&amp;docTypeCd=PRS&amp;langId=EN</t>
  </si>
  <si>
    <t>https://www.gbm.scotiabank.com/content/dam/scotiabank/corporate/quarterly-reports/2021/q2/Q221_Equity_Investor_Marketing_Presentation.pdf</t>
  </si>
  <si>
    <t>https://api.scotiabank.com/investorsolutions/issue/v1.0/download/document?issueId=53456&amp;docTypeCd=PRS&amp;langId=EN</t>
  </si>
  <si>
    <t>https://www.scotiabank.com/ca/en/files/17/08/Q2_2017_BNS_Investor_Marketing_Presentation.pdf</t>
  </si>
  <si>
    <t>https://www.scotiabank.com/ca/common/pdf/about_scotia_fr/investor_presentations22588.pdf</t>
  </si>
  <si>
    <t>https://www.scotiabank.com/content/dam/scotiabank/corporate/quarterly-reports/2020/q3/Fixed_Income_Investor_Presentation_Q320.pdf</t>
  </si>
  <si>
    <t>https://api.scotiabank.com/investorsolutions/issue/v1.0/download/document?issueId=54842&amp;docTypeCd=PDS&amp;langId=EN</t>
  </si>
  <si>
    <t>https://www.scotiabank.com/ca/en/files/17/11/BNS_Q4-17_Investor_Presentation.pdf</t>
  </si>
  <si>
    <t>https://nssc.novascotia.ca/sites/default/files/docs/2023-05-24%20CSA-New%20SRO%20Investor%20Alert%20-%20Impersonation%20Schemes.pdf</t>
  </si>
  <si>
    <t>https://api.scotiabank.com/investorsolutions/issue/v1.0/download/document?issueId=53321&amp;docTypeCd=PDS&amp;langId=EN</t>
  </si>
  <si>
    <t>https://www.scotiabank.com/ca/common/pdf/about_scotia/investorpres26984.pdf</t>
  </si>
  <si>
    <t>https://nova-eye.com/uploads/Investor-Presentation.pdf</t>
  </si>
  <si>
    <t>https://www.scotiabank.com/content/dam/scotiafunds/documents/AIF_2022.pdf</t>
  </si>
  <si>
    <t>https://nssc.novascotia.ca/sites/default/files/docs/2022-01-27%20-%20GoldBach%20investor%20alert.pdf</t>
  </si>
  <si>
    <t>https://www.scotiabank.com/images/en/filesaboutscotia/23666.pdf</t>
  </si>
  <si>
    <t>https://www.scotiabank.com/content/dam/scotiabank/corporate/quarterly-reports/factsheet_2010_2018/2017%20Q4%20Factsheet%20FINAL.pdf</t>
  </si>
  <si>
    <t>https://www.scotiabank.com/images/en/filesaboutscotia/12387.pdf</t>
  </si>
  <si>
    <t>https://buildns.ca/wp-content/uploads/2022/03/Develop-Nova-Scotia-Business-Plan-2022-2023-FINAL.pdf</t>
  </si>
  <si>
    <t>https://www.scotiabank.com/content/dam/scotiabank/corporate/quarterly-reports/2020/q1/2020Q1-Investor-Presentation.pdf</t>
  </si>
  <si>
    <t>https://api.scotiabank.com/investorsolutions/issue/v1.0/download/document?issueId=55429&amp;docTypeCd=PDS&amp;langId=EN</t>
  </si>
  <si>
    <t>https://api.scotiabank.com/investorsolutions/issue/v1.0/download/document?issueId=55453&amp;docTypeCd=PDS&amp;langId=EN</t>
  </si>
  <si>
    <t>https://www.scotiabank.com/images/en/filesaboutscotia/20006.pdf</t>
  </si>
  <si>
    <t>https://gtb.scotiabank.com/content/dam/scotiabank/corporate/quarterly-reports/2021/q1/Fixed_Income_Investor_Presentation_Q121.pdf</t>
  </si>
  <si>
    <t>https://www.scotiabank.com/ca/common/pdf/about_scotia_fr/investor_presentations21513.pdf</t>
  </si>
  <si>
    <t>https://api.scotiabank.com/investorsolutions/issue/v1.0/download/document?issueId=54924&amp;docTypeCd=PDS&amp;langId=EN</t>
  </si>
  <si>
    <t>https://www.scotiabank.com/content/dam/scotiabank/corporate/quarterly-reports/2021/q2/Q221_Investor_Presentation.pdf</t>
  </si>
  <si>
    <t>https://s25.q4cdn.com/978989322/files/doc_financials/2022/ar/2022-NSPI-MIC-March-16-FINAL.pdf</t>
  </si>
  <si>
    <t>https://www.novascotia.ca/food-and-beverage-strategy-engagement/docs/food-and-beverage-strategy-public-input-guide.pdf</t>
  </si>
  <si>
    <t>https://www.bmo.com/ir/qtrinfo/1/2023-q1/Q123_CorporateFactSheet.pdf</t>
  </si>
  <si>
    <t>https://api.scotiabank.com/investorsolutions/issue/v1.0/download/document?issueId=53949&amp;docTypeCd=PDS&amp;langId=EN</t>
  </si>
  <si>
    <t>https://api.scotiabank.com/investorsolutions/issue/v1.0/download/document?issueId=55471&amp;docTypeCd=PDS&amp;langId=EN</t>
  </si>
  <si>
    <t>https://www.scotiabank.com/images/en/filesaboutscotia/6731.pdf</t>
  </si>
  <si>
    <t>https://www.scotiabank.com/content/dam/scotiabank/corporate/quarterly-reports/2019/q4/Marketing_Q419_Equity_Investor_Presentation.pdf</t>
  </si>
  <si>
    <t>https://api.scotiabank.com/investorsolutions/issue/v1.0/download/document?issueId=55400&amp;docTypeCd=PDS&amp;langId=EN</t>
  </si>
  <si>
    <t>https://ia.ca/-/media/files/ia/investisseurs/conf_pres/2022/scotiabank-september-8-2022-toronto.pdf?la=en&amp;hash=E3B3FF205D0E432278FC0DD6022D634AF43BA92C</t>
  </si>
  <si>
    <t>https://api.scotiabank.com/investorsolutions/issue/v1.0/download/document?issueId=55512&amp;docTypeCd=BSP&amp;langId=EN</t>
  </si>
  <si>
    <t>https://www.scotiabank.com/content/dam/scotiabank/corporate/quarterly-reports/2020/q3/Q320_Equity_Investor_Marketing_Presentation_vFinal.pdf</t>
  </si>
  <si>
    <t>https://nova-eye.com/uploads/Documents/FY20-Results-Presentation_FINAL.pdf</t>
  </si>
  <si>
    <t>https://api.scotiabank.com/investorsolutions/issue/v1.0/download/document?issueId=53900&amp;docTypeCd=PDS&amp;langId=EN</t>
  </si>
  <si>
    <t>https://www.scotiabank.com/content/dam/scotiabank/corporate/quarterly-reports/2018/q3/2018Q3-Investor-Presentation.pdf?source=news_body_link</t>
  </si>
  <si>
    <t>https://www.novaroyalty.com/images/pdf/corporate_presentation/2021/2021-07-26_-_Nova_Investor_Presentation.pdf</t>
  </si>
  <si>
    <t>https://api.scotiabank.com/investorsolutions/issue/v1.0/download/document?issueId=55513&amp;docTypeCd=PDS&amp;langId=EN</t>
  </si>
  <si>
    <t>https://www.novascotia.ca/action-for-housing/docs/provincial-housing-needs-assessment-report-key-findings.pdf</t>
  </si>
  <si>
    <t>https://s27.q4cdn.com/732913213/files/doc_presentations/2021/11/Nova-Investor-Deck-Q3-2021-Nov-21-FINAL.pdf</t>
  </si>
  <si>
    <t>https://api.scotiabank.com/investorsolutions/issue/v1.0/download/document?issueId=52565&amp;docTypeCd=BSP&amp;langId=EN</t>
  </si>
  <si>
    <t>https://api.scotiabank.com/investorsolutions/issue/v1.0/download/document?issueId=53672&amp;docTypeCd=PRS&amp;langId=EN</t>
  </si>
  <si>
    <t>https://www.scotiabank.com/images/en/filesaboutscotia/24442.pdf</t>
  </si>
  <si>
    <t>https://www.scotiabank.com/content/dam/scotiabank/canada/en/documents/about/BNS_Q1-18_Investor_Presentation.pdf</t>
  </si>
  <si>
    <t>https://www.scotiabank.com/ca/en/files/14/12/Q4-14_BNS_Fixed_Income_Investor_Presentation.pdf</t>
  </si>
  <si>
    <t>https://bb.scotiabank.com/content/dam/scotiabank/corporate/quarterly-reports/2019/q1/2019Q1-Marketing-Presentation_Full-v3.pdf</t>
  </si>
  <si>
    <t>https://api.scotiabank.com/investorsolutions/issue/v1.0/download/document?issueId=55545&amp;docTypeCd=BSP&amp;langId=EN</t>
  </si>
  <si>
    <t>https://www.scotiabank.com/content/dam/scotiabank/corporate/quarterly-reports/2018/q4/2018Q4-Investor-Presentation.pdf</t>
  </si>
  <si>
    <t>https://www.novascotia.ca/finance/taxation/Proposed-Investor-Form-CORPORATIONS.pdf</t>
  </si>
  <si>
    <t>https://api.scotiabank.com/investorsolutions/issue/v1.0/download/document?issueId=54790&amp;docTypeCd=PDS&amp;langId=EN</t>
  </si>
  <si>
    <t>https://www.scotiabank.com/content/dam/scotiabank/corporate/quarterly-reports/2020/q3/Equity_Investor_Presentation_Q320.pdf</t>
  </si>
  <si>
    <t>https://gtb.scotiabank.com/content/dam/scotiabank/corporate/quarterly-reports/2021/q3/Investor_Marketing_Presentation_Q321_vF-2.pdf</t>
  </si>
  <si>
    <t>https://www.scotiabank.com/images/en/filesaboutscotia/15783.pdf</t>
  </si>
  <si>
    <t>https://www.scotiabank.com/images/en/filesaboutscotia/12932.pdf</t>
  </si>
  <si>
    <t>https://www.scotiabank.com/content/dam/scotiabank/canada/en/documents/13/08/BNS_Q3-13_Investor_Presentation1.pdf</t>
  </si>
  <si>
    <t>https://www.cnsopb.ns.ca/sites/default/files/resource/cnsopb_2021-2022_annual_report_english.pdf</t>
  </si>
  <si>
    <t>https://api.scotiabank.com/investorsolutions/issue/v1.0/download/document?issueId=55111&amp;docTypeCd=PDS&amp;langId=EN</t>
  </si>
  <si>
    <t>https://www.scotiabank.com/ca/common/pdf/about_scotia_fr/investor_presentations19425.pdf</t>
  </si>
  <si>
    <t>https://www.scotiabank.com/content/dam/scotiabank/corporate/quarterly-reports/2021/q3/Q321_Equity_Investor_Marketing_Presentation.pdf</t>
  </si>
  <si>
    <t>https://api.scotiabank.com/investorsolutions/issue/v1.0/download/document?issueId=53391&amp;docTypeCd=PDS&amp;langId=EN</t>
  </si>
  <si>
    <t>https://www.scotiabank.com/content/dam/scotiabank/corporate/quarterly-reports/2020/q4/Q420_Equity_Investor_Marketing_Presentation_FINAL.pdf</t>
  </si>
  <si>
    <t>https://api.scotiabank.com/investorsolutions/issue/v1.0/download/document?issueId=54447&amp;docTypeCd=PDS&amp;langId=EN</t>
  </si>
  <si>
    <t>https://www.scotiabank.com/ca/en/files/14/03/BNS_Q1-14_Investor_Presentation.pdf</t>
  </si>
  <si>
    <t>https://gtb.scotiabank.com/content/dam/scotiabank/corporate/quarterly-reports/2020/q4/Q420_Investor_Presentation.pdf</t>
  </si>
  <si>
    <t>https://api.scotiabank.com/investorsolutions/issue/v1.0/download/document?issueId=54618&amp;docTypeCd=PDS&amp;langId=EN</t>
  </si>
  <si>
    <t>https://www.scotiabank.com/ca/common/pdf/about_scotia_fr/investor_presentations22045.pdf</t>
  </si>
  <si>
    <t>https://api.scotiabank.com/investorsolutions/issue/v1.0/download/document?issueId=53015&amp;docTypeCd=PDS&amp;langId=EN</t>
  </si>
  <si>
    <t>https://api.scotiabank.com/investorsolutions/issue/v1.0/download/document?issueId=52874&amp;docTypeCd=PDS&amp;langId=EN</t>
  </si>
  <si>
    <t>https://api.scotiabank.com/investorsolutions/issue/v1.0/download/document?issueId=55417&amp;docTypeCd=PDS&amp;langId=EN</t>
  </si>
  <si>
    <t>https://api.scotiabank.com/investorsolutions/issue/v1.0/download/document?issueId=55582&amp;docTypeCd=PDS&amp;langId=EN</t>
  </si>
  <si>
    <t>https://s25.q4cdn.com/978989322/files/doc_financials/2022/ar/emera-inc-2021-mic.pdf</t>
  </si>
  <si>
    <t>http://www.rbc.com/investorrelations/pdf/0915scotia.pdf</t>
  </si>
  <si>
    <t>https://api.scotiabank.com/investorsolutions/issue/v1.0/download/document?issueId=53210&amp;docTypeCd=PDS&amp;langId=EN</t>
  </si>
  <si>
    <t>http://reports.brendanwood.com/clients/canadianbanks/Investor%20Intelligence%20Report%20-%20National%20Bank%20of%20Canada%20-%203Q%202023.pdf</t>
  </si>
  <si>
    <t>https://api.scotiabank.com/investorsolutions/issue/v1.0/download/document?issueId=54228&amp;docTypeCd=PDS&amp;langId=EN</t>
  </si>
  <si>
    <t>https://www.torontomu.ca/content/dam/accounting-finance/smif/research/RBC-Stock-Pitch-presentation.pdf</t>
  </si>
  <si>
    <t>https://www.halifax.ca/media/73902</t>
  </si>
  <si>
    <t>https://api.scotiabank.com/investorsolutions/issue/v1.0/download/document?issueId=55549&amp;docTypeCd=PDS&amp;langId=EN</t>
  </si>
  <si>
    <t>https://api.scotiabank.com/investorsolutions/issue/v1.0/download/document?issueId=55294&amp;docTypeCd=PDS&amp;langId=EN</t>
  </si>
  <si>
    <t>https://api.scotiabank.com/investorsolutions/issue/v1.0/download/document?issueId=55568&amp;docTypeCd=PDS&amp;langId=EN</t>
  </si>
  <si>
    <t>https://api.scotiabank.com/investorsolutions/issue/v1.0/download/document?issueId=55421&amp;docTypeCd=PDS&amp;langId=EN</t>
  </si>
  <si>
    <t>https://www.scotiabank.com/content/dam/scotiabank/canada/common/documents/pdf/about_scotia_fr/investor_presentations4972.pdf</t>
  </si>
  <si>
    <t>https://nslegislature.ca/sites/default/files/legc/statutes/corporations%20registration.pdf</t>
  </si>
  <si>
    <t>https://www.scotiabank.com/images/en/filesaboutscotia/25346.pdf</t>
  </si>
  <si>
    <t>https://api.scotiabank.com/investorsolutions/issue/v1.0/download/document?issueId=55502&amp;docTypeCd=PDS&amp;langId=EN</t>
  </si>
  <si>
    <t>https://api.scotiabank.com/investorsolutions/issue/v1.0/download/document?issueId=54263&amp;docTypeCd=PDS&amp;langId=EN</t>
  </si>
  <si>
    <t>https://www.scotiabank.com/content/dam/scotiabank/corporate/quarterly-reports/2019/q1/2019Q1-Investor-Presentation.pdf</t>
  </si>
  <si>
    <t>https://gtb.scotiabank.com/content/dam/scotiabank/corporate/quarterly-reports/2023/q2/Q2_23_Investor_Marketing_Presentation.pdf</t>
  </si>
  <si>
    <t>https://api.scotiabank.com/investorsolutions/issue/v1.0/download/document?issueId=55585&amp;docTypeCd=BSP&amp;langId=EN</t>
  </si>
  <si>
    <t>https://api.scotiabank.com/investorsolutions/issue/v1.0/download/document?issueId=55546&amp;docTypeCd=PDS&amp;langId=EN</t>
  </si>
  <si>
    <t>https://api.scotiabank.com/investorsolutions/issue/v1.0/download/document?issueId=55316&amp;docTypeCd=PDS&amp;langId=EN</t>
  </si>
  <si>
    <t>https://api.scotiabank.com/investorsolutions/issue/v1.0/download/document?issueId=53240&amp;docTypeCd=PDS&amp;langId=EN</t>
  </si>
  <si>
    <t>https://www.scotiabank.com/content/dam/scotiabank/canada/en/documents/mortgages/solicitor-forms/Power%20of%20Attorney%20Information.pdf</t>
  </si>
  <si>
    <t>https://www.gevernova.com/sites/default/files/24_investor_day_presentation_gevernova.pdf</t>
  </si>
  <si>
    <t>https://novascotia.ca/treasuryboard/manuals/PDF/100/Immigration.pdf</t>
  </si>
  <si>
    <t>https://www.scotiabank.com/content/dam/scotiabank/corporate/quarterly-reports/2020/q2/Fixed_Income_Investor_Presentation_Q220_v2.pdf</t>
  </si>
  <si>
    <t>https://s2.q4cdn.com/496390694/files/doc_presentations/2023/11/Kinross-Investor-Presentation-Scotia-November-2023-v3.pdf</t>
  </si>
  <si>
    <t>https://novascotia.ca/finance/PDFs/Eligible-Investor-Statement-CORPORATIONS-2021.pdf</t>
  </si>
  <si>
    <t>https://api.scotiabank.com/investorsolutions/issue/v1.0/download/document?issueId=53552&amp;docTypeCd=PRS&amp;langId=EN</t>
  </si>
  <si>
    <t>https://api.scotiabank.com/investorsolutions/issue/v1.0/download/document?issueId=53150&amp;docTypeCd=PDS&amp;langId=EN</t>
  </si>
  <si>
    <t>https://www.scotiabank.com/content/dam/scotiabank/corporate/investor/en/2023/Canadian-Banking.pdf</t>
  </si>
  <si>
    <t>https://gtb.scotiabank.com/content/dam/scotiabank/corporate/quarterly-reports/2021/q1/Q121_Investor_Presentation.pdf</t>
  </si>
  <si>
    <t>https://api.scotiabank.com/investorsolutions/issue/v1.0/download/document?issueId=53448&amp;docTypeCd=PRS&amp;langId=EN</t>
  </si>
  <si>
    <t>https://www.scotiabank.com/images/en/filesaboutscotia/23665.pdf</t>
  </si>
  <si>
    <t>https://s27.q4cdn.com/732913213/files/doc_presentations/2022/Nova-Investor-Deck-Q1-2022-FINAL-(1).pdf</t>
  </si>
  <si>
    <t>https://www.scotiabank.com/content/dam/scotiabank/corporate/quarterly-reports/2020/q4/Q420_Equity_Investor_Marketing_Presentation_v_FF.pdf</t>
  </si>
  <si>
    <t>https://www.scotiaitrade.com/content/dam/scotiabank/corporate/quarterly-reports/2019/q4/Marketing_Q419_Fixed_Income_Investor_Presentation.pdf</t>
  </si>
  <si>
    <t>https://www.scotiabank.com/ca/en/files/14/08/BNS_Q3-14_Investor_Presentation.pdf</t>
  </si>
  <si>
    <t>https://www.scotiabank.com/content/dam/scotiabank/corporate/quarterly-reports/2023/q3/Q323_Supplementary_Financial_Information-EN.pdf</t>
  </si>
  <si>
    <t>https://api.scotiabank.com/investorsolutions/issue/v1.0/download/document?issueId=55194&amp;docTypeCd=PDS&amp;langId=EN</t>
  </si>
  <si>
    <t>https://nssc.novascotia.ca/sites/default/files/docs/2021-03-01%20FXT%20Brokers%20Investor%20Alert.pdf</t>
  </si>
  <si>
    <t>https://api.scotiabank.com/investorsolutions/issue/v1.0/download/document?issueId=54397&amp;docTypeCd=PDS&amp;langId=EN</t>
  </si>
  <si>
    <t>https://api.scotiabank.com/investorsolutions/issue/v1.0/download/document?issueId=55135&amp;docTypeCd=PDS&amp;langId=EN</t>
  </si>
  <si>
    <t>https://www.scotiabank.com/content/dam/scotiabank/corporate/quarterly-reports/2023/q3/Q323_Shareholders_Report-EN.pdf</t>
  </si>
  <si>
    <t>https://www.scotiabank.com/ca/en/files/16/11/BNS_Q4-16_Investor_Presentation.pdf</t>
  </si>
  <si>
    <t>https://www.cdha.nshealth.ca/system/files/sites/documents/one-person-one-record-and-physician-engagement-presentation-april.pdf</t>
  </si>
  <si>
    <t>https://www.novascotia.ca/government/accountability/2021-2022/Community-Services-2021-2022-Business-Plan.pdf</t>
  </si>
  <si>
    <t>https://www.scotiabank.com/images/en/filesaboutscotia/17573.pdf</t>
  </si>
  <si>
    <t>https://api.scotiabank.com/investorsolutions/issue/v1.0/download/document?issueId=53975&amp;docTypeCd=PRS&amp;langId=EN</t>
  </si>
  <si>
    <t>https://api.scotiabank.com/investorsolutions/issue/v1.0/download/document?issueId=54014&amp;docTypeCd=PRS&amp;langId=EN</t>
  </si>
  <si>
    <t>https://www.scotiabank.com/images/en/filesaboutscotia/22588.pdf</t>
  </si>
  <si>
    <t>https://api.scotiabank.com/investorsolutions/issue/v1.0/download/document?issueId=53058&amp;docTypeCd=PDS&amp;langId=EN</t>
  </si>
  <si>
    <t>https://www.scotiabank.com/ca/common/pdf/about_scotia_fr/investor_presentations20006.pdf</t>
  </si>
  <si>
    <t>https://farmersmarketsnovascotia.ca/wp-content/uploads/2022/04/Farmers-Market-Presentation.pdf</t>
  </si>
  <si>
    <t>https://api.scotiabank.com/investorsolutions/issue/v1.0/download/document?issueId=55114&amp;docTypeCd=PDS&amp;langId=EN</t>
  </si>
  <si>
    <t>https://www.scotiabank.com/images/en/filespersonal/11361.pdf</t>
  </si>
  <si>
    <t>https://www.scotiabank.com/content/dam/scotiabank/corporate/quarterly-reports/2021/q1/Fixed_Income_Investor_Presentation_Q121.pdf</t>
  </si>
  <si>
    <t>https://www.scotiabank.com/content/dam/scotiabank/corporate/quarterly-reports/2019/q3/2019Q3-Investor-Presentation.pdf</t>
  </si>
  <si>
    <t>https://www.scotiabank.com/ca/en/files/16/08/BNS_Q3-16_Investor_Presentation.pdf</t>
  </si>
  <si>
    <t>https://nssc.novascotia.ca/sites/default/files/docs/Jan%2010%2C%202018%20-%20Shtern%20group%20Investor%20Alert.pdf</t>
  </si>
  <si>
    <t>https://api.scotiabank.com/investorsolutions/issue/v1.0/download/document?issueId=55568&amp;docTypeCd=BSP&amp;langId=EN</t>
  </si>
  <si>
    <t>https://gtb.scotiabank.com/content/dam/scotiabank/corporate/quarterly-reports/2021/q2/Q221_Fixed_Income_Investor_Marketing_Presentation.pdf</t>
  </si>
  <si>
    <t>https://www.novascotia.ca/dhw/dementia/Towards-Understanding-Informing-Nova-Scotias-Dementia-Strategy.pdf</t>
  </si>
  <si>
    <t>https://api.scotiabank.com/investorsolutions/issue/v1.0/download/document?issueId=55435&amp;docTypeCd=BSP&amp;langId=EN</t>
  </si>
  <si>
    <t>https://gtb.scotiabank.com/content/dam/scotiabank/corporate/quarterly-reports/2022/q3/Q322_Investor_Presentation.pdf</t>
  </si>
  <si>
    <t>https://nova-eye.com/uploads/EYE-Investor-Presentation-Feb-2024-vF.pdf</t>
  </si>
  <si>
    <t>https://www.rbc.com/investor-relations/_assets-custom/pdf/rbcglance_fr.pdf</t>
  </si>
  <si>
    <t>https://s27.q4cdn.com/732913213/files/doc_presentations/2023/11/Nova-Investor-Deck-Q3-2023.pdf</t>
  </si>
  <si>
    <t>https://www.scotiabank.com/ca/common/pdf/ir_and_shareholders/BNS_Q1-13_Investor_Presentation_-_FINAL.pdf</t>
  </si>
  <si>
    <t>https://www.novascotia.ca/nse/food-protection/docs/NSFoodCode.pdf</t>
  </si>
  <si>
    <t>https://www.scotiabank.com/ca/en/files/13/05/BNS_Q2-13_Investor_Presentation_-_web.pdf</t>
  </si>
  <si>
    <t>https://www.scotiabank.com/ca/en/files/15/08/BNS_Q3-15_Investor_Presentation.pdf</t>
  </si>
  <si>
    <t>https://api.scotiabank.com/investorsolutions/issue/v1.0/download/document?issueId=55191&amp;docTypeCd=PRS&amp;langId=EN</t>
  </si>
  <si>
    <t>https://www.scotiabank.com/images/en/filesaboutscotia/4586.pdf</t>
  </si>
  <si>
    <t>https://api.scotiabank.com/investorsolutions/issue/v1.0/download/document?issueId=54228&amp;docTypeCd=BSP&amp;langId=EN</t>
  </si>
  <si>
    <t>https://www.scotiabank.com/content/dam/scotiabank/corporate/Documents/2021_BNS_MPC_AODA_ENG.pdf</t>
  </si>
  <si>
    <t>https://www.scotiabank.com/content/dam/scotiabank/canada/common/documents/pdf/ir_and_shareholders/BNS_Q1-12_Investor_Presentation.pdf</t>
  </si>
  <si>
    <t>https://www.scotiabank.com/ca/common/pdf/about_scotia_fr/investor_presentations4972.pdf</t>
  </si>
  <si>
    <t>https://www.scotiabank.com/images/en/filesaboutscotia/25883.pdf</t>
  </si>
  <si>
    <t>https://www.scotiabank.com/content/dam/scotiabank/canada/en/documents/about/Scotiabank_2020_ESG_Report_Final.pdf</t>
  </si>
  <si>
    <t>https://www.scotiabank.com/ca/common/pdf/ir_and_shareholders/BNS_Q1-12_Investor_Presentation.pdf</t>
  </si>
  <si>
    <t>https://novascotiaimmigration.com/wp-content/uploads/NSNP-200-Employer-Information-English.pdf</t>
  </si>
  <si>
    <t>https://www.scotiabank.com/ca/en/files/15/06/BNS_Q2-15_Fixed_Income_Investor_Presentation.pdf</t>
  </si>
  <si>
    <t>https://api.scotiabank.com/investorsolutions/issue/v1.0/download/document?issueId=55189&amp;docTypeCd=PDS&amp;langId=EN</t>
  </si>
  <si>
    <t>https://gtb.scotiabank.com/content/dam/scotiabank/corporate/quarterly-reports/2022/q2/Q2_2022_Scotiabank_Investor_Factsheet.pdf</t>
  </si>
  <si>
    <t>https://api.scotiabank.com/investorsolutions/issue/v1.0/download/document?issueId=51662&amp;docTypeCd=PRS&amp;langId=EN</t>
  </si>
  <si>
    <t>https://www.scotiabank.com/ca/en/files/15/12/BNS_Q4-15_Investor_Presentation.pdf</t>
  </si>
  <si>
    <t>https://www.scotiabank.com/content/dam/scotiabank/canada/en/documents/19/06/A-2019_Corporate_Governance_Policies_Director_Independence_Standards.pdf</t>
  </si>
  <si>
    <t>https://www.scotiabank.com/content/dam/scotiabank/corporate/quarterly-reports/2018/q4/2018Q4-Factsheet.pdf</t>
  </si>
  <si>
    <t>https://www.scotiabank.com/content/dam/scotiabank/canada/en/documents/about/Conference_Call_Presentation-Aug-29-2012.pdf</t>
  </si>
  <si>
    <t>https://api.scotiabank.com/investorsolutions/issue/v1.0/download/document?issueId=55508&amp;docTypeCd=PDS&amp;langId=EN</t>
  </si>
  <si>
    <t>https://assets.website-files.com/625ef6598e554ef8a014fb7b/648751cf5cc7d40f1f5f3000_SGNL%20Corporate%20Presentation%20June%202023.pdf</t>
  </si>
  <si>
    <t>https://api.scotiabank.com/investorsolutions/issue/v1.0/download/document?issueId=55488&amp;docTypeCd=PDS&amp;langId=EN</t>
  </si>
  <si>
    <t>https://s27.q4cdn.com/732913213/files/doc_presentations/2022/11/Nova-Investor-Deck-Q3-2022-FINAL.pdf</t>
  </si>
  <si>
    <t>https://cdn.intactfc.com/presentations/IIC-Investor-presentation-Scotia-Capital-Summit-2008_2022-11-18-140157_qept.pdf</t>
  </si>
  <si>
    <t>https://gtb.scotiabank.com/content/dam/scotiabank/corporate/quarterly-reports/2019/q4/Marketing_Q419_Equity_Investor_Presentation.pdf</t>
  </si>
  <si>
    <t>https://www.novaroyalty.com/images/pdf/corporate_presentation/2020/Nova_Presentation_11-16-20.pdf</t>
  </si>
  <si>
    <t>https://assets.website-files.com/625ef6598e554ef8a014fb7b/64a56ebb16672952d519b563_SGNL%20Corporate%20Presentation%20July%202023%20(1).pdf</t>
  </si>
  <si>
    <t>https://www.scotiabank.com/ca/common/pdf/about_scotia/Q4-12-factsheet_e.pdf</t>
  </si>
  <si>
    <t>https://www.scotiabank.com/images/en/filesaboutscotia/17103.pdf</t>
  </si>
  <si>
    <t>https://www.cascades.com/sites/default/files/Investor/presentation/Cascades_Scotia%20ESG%20Conference_May%202021.pdf</t>
  </si>
  <si>
    <t>https://s27.q4cdn.com/732913213/files/doc_presentations/2021/08/Nova-Investor-Deck-Q2-2021-Aug-12.pdf</t>
  </si>
  <si>
    <t>http://www.rbc.com/investorrelations/pdf/scotia11.pdf</t>
  </si>
  <si>
    <t>https://www.gbm.scotiabank.com/content/dam/scotiabank/corporate/quarterly-reports/2022/q4/Q422_Scotiabank_Investor_Factsheet.pdf</t>
  </si>
  <si>
    <t>https://www.scotiabank.com/ca/common/pdf/ir_and_shareholders/BNS_Q4-11_Investor_Presentation.pdf</t>
  </si>
  <si>
    <t>https://assets.website-files.com/625ef6598e554ef8a014fb7b/64ef6fa265dde7fff8e35e00_SGNL%20Corporate%20Presentation%20August%202023%20revised.pdf</t>
  </si>
  <si>
    <t>https://www.scotiabank.com/ca/en/files/16/03/BNS_Q1-16_Investor_Presentation.pdf</t>
  </si>
  <si>
    <t>https://www.scotiabank.com/content/dam/scotiabank/canada/en/documents/investing/1977712-Investment_Platforms_Guaranteed_Investment_Certificates_Terms.pdf</t>
  </si>
  <si>
    <t>https://www.scotiabank.com/images/en/filesaboutscotia/21513.pdf</t>
  </si>
  <si>
    <t>https://www.scotiabank.com/content/dam/scotiabank/corporate/quarterly-reports/2021/q1/2021Q1-Factsheet.pdf</t>
  </si>
  <si>
    <t>https://www.scotiabank.com/ca/en/files/17/02/BNS_Q1-17_Investor_Presentation.pdf</t>
  </si>
  <si>
    <t>https://www.gbm.scotiabank.com/content/dam/gbm/scotiaeconomics63/ISDS.pdf</t>
  </si>
  <si>
    <t>https://www.novami.com/wp-content/uploads/2024/02/nova-investors-presentation-q4-2023-final.pdf</t>
  </si>
  <si>
    <t>https://www.scotiafunds.com/content/dam/scotiafunds/documents/fund-facts/scotia_partners_income_a_en.pdf</t>
  </si>
  <si>
    <t>https://www.scotiabank.com/content/dam/scotiabank/corporate/quarterly-reports/2021/q3/Investor_Marketing_Presentation_Q321_vF.pdf</t>
  </si>
  <si>
    <t>https://www.rbc.com/investor-relations/_assets-custom/pdf/2023q3_report.pdf</t>
  </si>
  <si>
    <t>https://www.scotiabank.com/content/dam/scotiabank/canada/en/documents/icb.pdf</t>
  </si>
  <si>
    <t>https://s27.q4cdn.com/732913213/files/doc_presentations/2021/Presentation/Nova-Investor-Deck_March25.pdf</t>
  </si>
  <si>
    <t>https://www.scotiabank.com/content/dam/scotiabank/corporate/quarterly-reports/2020/q1/Q120_Investor_Presentation_Rev2.pdf</t>
  </si>
  <si>
    <t>https://api.scotiabank.com/investorsolutions/issue/v1.0/download/document?issueId=54304&amp;docTypeCd=BSP&amp;langId=EN</t>
  </si>
  <si>
    <t>https://assets.website-files.com/625ef6598e554ef8a014fb7b/64e787593d7cd362a00619b6_SGNL%20Corporate%20Presentation%20August%202023.pdf</t>
  </si>
  <si>
    <t>https://www.scotiabank.com/content/dam/scotiabank/canada/en/documents/investing/IPGIC_Disclosure.pdf</t>
  </si>
  <si>
    <t>https://api.scotiabank.com/investorsolutions/issue/v1.0/download/document?issueId=54546&amp;docTypeCd=PDS&amp;langId=EN</t>
  </si>
  <si>
    <t>https://www.scotiabank.com/content/dam/scotiabank/corporate/quarterly-reports/2021/q4/Q421_Investor_Presentation_FINAL-s.pdf</t>
  </si>
  <si>
    <t>https://www.scotiafunds.com/content/dam/scotiafunds/documents/fund-facts/scotia_selected_income_a_en.pdf</t>
  </si>
  <si>
    <t>https://api.scotiabank.com/investorsolutions/issue/v1.0/download/document?issueId=55435&amp;docTypeCd=PDS&amp;langId=EN</t>
  </si>
  <si>
    <t>https://www.gbm.scotiabank.com/content/dam/scotiabank/corporate/quarterly-reports/2020/q4/Q420_Equity_Investor_Marketing_Presentation_v_FF.pdf</t>
  </si>
  <si>
    <t>https://www.novaroyalty.com/images/pdf/corporate_presentation/2023/2023-05-08_-_MAY_Investor_Presentation.pdf</t>
  </si>
  <si>
    <t>https://gtb.scotiabank.com/content/dam/scotiabank/corporate/quarterly-reports/2020/q3/Q320_Equity_Investor_Marketing_Presentation_vFinal1.pdf</t>
  </si>
  <si>
    <t>https://www.gbm.scotiabank.com/content/dam/scotiabank/corporate/quarterly-reports/2020/q4/Q420_Fixed_Income_Investor_Marketing_Presentation_FINAL.pdf</t>
  </si>
  <si>
    <t>https://www.gbm.scotiabank.com/content/dam/scotiabank/corporate/quarterly-reports/2020/q4/Q420_Fixed_Income_Investor_Marketing_Presentation_vFF.pdf</t>
  </si>
  <si>
    <t>https://www.scotiabank.com/images/en/filesaboutscotia/15086.pdf</t>
  </si>
  <si>
    <t>https://www.scotiabank.com/images/en/filesaboutscotia/26495.pdf</t>
  </si>
  <si>
    <t>https://www.scotiabank.com/images/en/filesaboutscotia/26984.pdf</t>
  </si>
  <si>
    <t>https://seafarmers.ca/wp-content/uploads/2021/03/Nova-Scotia-Ministers-Conference-presentation-version-corrected-sm-3.pdf</t>
  </si>
  <si>
    <t>https://api.scotiabank.com/investorsolutions/issue/v1.0/download/document?issueId=54040&amp;docTypeCd=PRS&amp;langId=EN</t>
  </si>
  <si>
    <t>https://www.bmo.com/advisor/PDFs/Insured%20Annuity%20Solutions%20Presentation.pdf</t>
  </si>
  <si>
    <t>https://www.scotiabank.com/images/en/filesaboutscotia/22045.pdf</t>
  </si>
  <si>
    <t>https://api.scotiabank.com/investorsolutions/issue/v1.0/download/document?issueId=55420&amp;docTypeCd=PDS&amp;langId=EN</t>
  </si>
  <si>
    <t>https://www.scotiabank.com/ca/common/pdf/about_scotia/investorpres7088.pdf</t>
  </si>
  <si>
    <t>https://assets.website-files.com/625ef6598e554ef8a014fb7b/6453d850c8b9433e5f3efd81_SGNL%20Corporate%20Presentation%20May%202023.pdf</t>
  </si>
  <si>
    <t>https://www.miningnorth.com/_rsc/site-content/Chamber-news-releases/2022-05-12%20Presentation%20to%20NMS%20vfinal.pdf</t>
  </si>
  <si>
    <t>https://www.meetmax.com/upload/event_101869/inv/4621263/Nexus%20Industrial%20REIT.pdf</t>
  </si>
  <si>
    <t>https://www.americanwestmetals.com/site/pdf/9d9d3c2a-cb20-43be-bbcc-2cffb393b72a/Investor-Presentation.pdf</t>
  </si>
  <si>
    <t>https://www.miningnewsfeed.com/reports/annual/Nordgold_Presentation_August_2018.pdf</t>
  </si>
  <si>
    <t>https://www.jstor.org/stable/canajeducrevucan.36.2.87</t>
  </si>
  <si>
    <t>https://baselode.com/site/assets/files/3963/baselode_energy_corporate_presentation_2024_01_01.pdf</t>
  </si>
  <si>
    <t>https://www.canada.ca/content/dam/esdc-edsc/images/corporate/reports/evaluations/nunavut-labour-market/EN-Final.pdf</t>
  </si>
  <si>
    <t>https://www.premier.gov.nu.ca/sites/default/files/public/Files/About_Nunavut/the_creation_of_nunavut.pdf</t>
  </si>
  <si>
    <t>https://hww.ca/assets/pdfs/factsheets/tundra-en.pdf</t>
  </si>
  <si>
    <t>https://static1.squarespace.com/static/606f42583aa4bd42e5b606cb/t/64651a50f5086446bb2ff093/1684347472965/01+CNGO+2023+NMS+presentation-compressed.pdf</t>
  </si>
  <si>
    <t>https://lupit.nunavut.ca/portal/dms/dms_download.php?fileid=16274&amp;applicationid=0</t>
  </si>
  <si>
    <t>https://www.nunavutfoodsecurity.ca/sites/default/files/files/Resources/TheNutritionNorthCanadaProgram_March2015_EN.pdf</t>
  </si>
  <si>
    <t>http://nunavutlegalregistries.ca/sr_pdf_en/CSA/43-309-CSA-N-2015.04.11.pdf</t>
  </si>
  <si>
    <t>http://awsassets.panda.org/downloads/naaja_nathanielsen.pdf</t>
  </si>
  <si>
    <t>https://wp-furygoldmines-2024.s3.ca-central-1.amazonaws.com/media/2024/03/06121249/FURY_IR_26Feb2024-FINAL.pdf</t>
  </si>
  <si>
    <t>https://www.canada.ca/content/dam/esdc-edsc/documents/corporate/reports/evaluations/lmda-edmt/evaluation-of-the-canada-nunavut-lmda-en.pdf</t>
  </si>
  <si>
    <t>https://gov.nu.ca/sites/default/files/files/tourin.pdf</t>
  </si>
  <si>
    <t>https://static1.squarespace.com/static/606f42583aa4bd42e5b606cb/t/6464e68a6afba73d5ad4fabd/1684334221318/05-+PLANTE+-+AGNICO+2023+NMS+Major+Projects+Presentation_CP+%28with+IU%29_2-compressed.pdf</t>
  </si>
  <si>
    <t>https://www.franklinpierce.edu/about/docs/sba-nunavut-study-presentation-4-30-18.pdf</t>
  </si>
  <si>
    <t>https://www.oag-bvg.gc.ca/internet/docs/nun_201403_e_39111.pdf</t>
  </si>
  <si>
    <t>http://northarrowminerals.com/_resources/2021_02_03%20NAR%20Hope%20Bay_Takestock%20.pdf</t>
  </si>
  <si>
    <t>https://www.nri.nu.ca/sites/default/files/Licence%20Application%20Guidelines_Dec2021NEW.pdf</t>
  </si>
  <si>
    <t>https://www.tunngavik.com/files/2014/04/NTI-v.-Canada-A.G.-SJ-Appeal-2014-04.pdf</t>
  </si>
  <si>
    <t>https://www.miningnorth.com/_rsc/site-content/library/presentations/2020-01-31_Chamber_of_Mines_Northern_Lights_Presentation_Final.pdf</t>
  </si>
  <si>
    <t>https://www.storagevaultcanada.com/files/2023-04/svi-q1-2023-investor-presentation.26april2023.pdf?f442a170f7</t>
  </si>
  <si>
    <t>https://www.tunngavik.com/documents/publications/2006-03-01%20Thomas%20Berger%20Final%20Report%20ENG.pdf</t>
  </si>
  <si>
    <t>https://www.canada.ca/content/dam/ircc/migration/ircc/english/games/pin-the-symbol-on-the-province/documents/fact-sheet-nunavut.en.pdf</t>
  </si>
  <si>
    <t>https://www.jstor.org/stable/20070635</t>
  </si>
  <si>
    <t>https://indigenoustourism.ca/wp-content/uploads/2019/10/ITAC-Travel-Nunavut-.pdf</t>
  </si>
  <si>
    <t>https://kivalliqtradeshow.ca/wp-content/uploads/2022/06/NU-MB-Route-Selection-presentation-KTS12.pdf</t>
  </si>
  <si>
    <t>https://publications.gc.ca/collections/collection_2018/clo-ocol/SF31-134-13-2016-eng.pdf</t>
  </si>
  <si>
    <t>https://publications.gc.ca/collections/collection_2024/edsc-esdc/Em20-83-1-2023-eng.pdf</t>
  </si>
  <si>
    <t>https://www.oag-bvg.gc.ca/internet/docs/nun_201311_e_38772.pdf</t>
  </si>
  <si>
    <t>https://nunavutlegalregistries.ca/sr_pdf_en/DecisionsOrdersRules/2022-03-Order-Canadian-Investor-Protection-Fund.pdf</t>
  </si>
  <si>
    <t>https://assembly.nu.ca/sites/default/files/Tourism%20Report%202019-2021%20FINAL.pdf</t>
  </si>
  <si>
    <t>https://s21.q4cdn.com/374334112/files/doc_presentations/2017/Nunavut-Exploration-Presentation-FINAL.pdf</t>
  </si>
  <si>
    <t>https://link.springer.com/content/pdf/10.1007/s11625-015-0310-z.pdf</t>
  </si>
  <si>
    <t>https://lupit.nunavut.ca/portal/dms/dms_download.php?fileid=20612&amp;applicationid=0</t>
  </si>
  <si>
    <t>https://forumenergymetals.com/site/assets/files/4218/forum_february_12_2024_presentation.pdf</t>
  </si>
  <si>
    <t>https://gov.nu.ca/consensus-government</t>
  </si>
  <si>
    <t>https://www.dfo-mpo.gc.ca/oceans/documents/conservation/advisorypanel-comiteconseil/submissions-soumises/1806005-MPA-Presentation-National-Advisory-Panel-on-MPA-standards-ENG.pdf</t>
  </si>
  <si>
    <t>https://www.cpacanada.ca/-/media/site/operational/rg-research-guidance-and-support/docs/02592-rg-guide-financial-statements-nfp-organizations-questions-directors-2nd-ed.pdf?la=en&amp;hash=4AB1A78CA860AEAE6A9C9EB96E18BBECCBFF452D</t>
  </si>
  <si>
    <t>https://assembly.nu.ca/sites/default/files/TD-210-5(2)-EN-Arctic-and-Northern-Policy-Framework.pdf</t>
  </si>
  <si>
    <t>https://www.publications.gc.ca/collections/collection_2011/bvg-oag/FA3-71-2011-eng.pdf</t>
  </si>
  <si>
    <t>https://storage.googleapis.com/msgsndr/b31UzLOYh0EMKSvqJiTR/media/65de3471e7e2e270018da9d6.pdf</t>
  </si>
  <si>
    <t>https://lautorite.qc.ca/fileadmin/lautorite/consultations/Commentaires/valeurs-mobilieres/2014-01-20/canadian-foundation-advancement-investor-rights.pdf</t>
  </si>
  <si>
    <t>https://islandstudies.com/files/2016/11/Nunavut-Baffin-Island.pdf</t>
  </si>
  <si>
    <t>https://digitalcommons.wcl.american.edu/cgi/viewcontent.cgi?article=1683&amp;context=sdlp</t>
  </si>
  <si>
    <t>https://www.canada.ca/content/dam/esdc-edsc/documents/corporate/reports/research/NUNAVUT_Inuit_Labour_Force-EN.pdf</t>
  </si>
  <si>
    <t>http://aemnunavut.ca/wp-content/uploads/2021/03/210325-2AM-MEL1631-Hearing-Presentation-ECCC-IMLE.pdf</t>
  </si>
  <si>
    <t>https://gov.nu.ca/sites/default/files/eform_cd_cnjg_applications_eng_0.pdf</t>
  </si>
  <si>
    <t>https://assets-global.website-files.com/6050290c98a8afe291e89853/65bc6023ab06284be4cbc64e_92%20Energy%20Presentation%20-%20%20Proposed%20three%20way%20merger.pdf</t>
  </si>
  <si>
    <t>https://www.healthcareexcellence.ca/media/u5afiyql/20230224_roadmap-to-strengthen-the-nunavut-nursing.pdf</t>
  </si>
  <si>
    <t>https://static1.squarespace.com/static/606f42583aa4bd42e5b606cb/t/607716be3edb5a1711e140a0/1618417343913/25+-+3%2B%E2%80%93%2BKingston%2BNNCM.pdf</t>
  </si>
  <si>
    <t>http://www.commoniti.com/content/dam/sfu/fhs/reset-team/presentation-output-report/Atharva%20Ranjankar's%20Thesis.pdf</t>
  </si>
  <si>
    <t>https://s21.q4cdn.com/481734739/files/doc_presentations/2023/Nov/14/stephens-conference-investor-update_vfinal.pdf</t>
  </si>
  <si>
    <t>https://gov.nu.ca/sites/default/files/documents/2021-10/nunavutseniorhandbook_eng.pdf</t>
  </si>
  <si>
    <t>https://investors.nyxoah.com/sites/default/files/2024-03/Investor%20Presentation%20-%20March%202024.pdf</t>
  </si>
  <si>
    <t>https://www.elections.nu.ca/sites/default/files/documents/2023%20NEBC%20Report_english.pdf</t>
  </si>
  <si>
    <t>https://gov.nu.ca/sites/default/files/exploration_overview_2015-magazine-english.pdf</t>
  </si>
  <si>
    <t>https://www.cascades.com/sites/default/files/Investor/Trimestre/T4-2021-retranscription_0.pdf</t>
  </si>
  <si>
    <t>https://lupit.nunavut.ca/portal/dms/dms_download.php?fileid=12248&amp;applicationid=0</t>
  </si>
  <si>
    <t>https://canadanickel.com/wp-content/uploads/2023/06/CNC-Investor-Deck-June-2023_vff.pdf</t>
  </si>
  <si>
    <t>https://publications.gc.ca/collections/collection_2017/bcp-pco/Z1-1991-1-41-177-eng.pdf</t>
  </si>
  <si>
    <t>https://sustainability-prd-cdn.suncor.com/-/media/project/suncor/files/news-releases/2022/2022-10-11-suncor-energy-to-hold-investor-presentation-in-toronto-ontario-en.pdf?modified=20221107205853</t>
  </si>
  <si>
    <t>https://www.ofina.on.ca/pdf/IFS_Mar2023_en.pdf</t>
  </si>
  <si>
    <t>https://www.ontarioopportunitybonds.com/pdf/IFS_Apr19_en.pdf</t>
  </si>
  <si>
    <t>https://www.ofina.on.ca/pdf/IFS_Apr19_en.pdf</t>
  </si>
  <si>
    <t>https://sintanaenergy.com/wp-content/uploads/2023/02/sintana_corp_presentation_021423f.pdf</t>
  </si>
  <si>
    <t>https://www.ontariofinancingauthority.ca/pdf/IFS_Mar2020_en.pdf</t>
  </si>
  <si>
    <t>https://www.ofina.on.ca/pdf/IFS_Feb23_en.pdf</t>
  </si>
  <si>
    <t>https://www.ontarioopportunitybonds.ca/pdf/IFS_Feb19_en.pdf</t>
  </si>
  <si>
    <t>https://www.officeontariendefinancement.ca/pdf/IFS_Jan2020_en.pdf</t>
  </si>
  <si>
    <t>https://www.tcu.gov.on.ca/eng/eopg/publications/cojg-deck-employer-training-2019-en.pdf</t>
  </si>
  <si>
    <t>https://investisseurs.rogers.com/wp-content/uploads/2021/03/Rogers-Communications-Inc.-Investors-Presentation.pdf</t>
  </si>
  <si>
    <t>https://www.ofina.on.ca/pdf/IFS_Mar2020_en.pdf</t>
  </si>
  <si>
    <t>https://www.ofina.on.ca/pdf/IFS_FES16_en.pdf</t>
  </si>
  <si>
    <t>http://www.ofina.on.ca/pdf/IFS_Aug16_en.pdf</t>
  </si>
  <si>
    <t>https://about.olg.ca/wp-content/uploads/2021/10/OLG-Annual-Report-2019-20-EN.pdf</t>
  </si>
  <si>
    <t>https://www.ofina.on.ca/pdf/IFS_Feb17_en.pdf</t>
  </si>
  <si>
    <t>http://www.ofina.on.ca/pdf/IFS_FES16_en.pdf</t>
  </si>
  <si>
    <t>https://www.ontarioopportunitybonds.com/pdf/IFS_FES23_en.pdf</t>
  </si>
  <si>
    <t>https://www.ofina.on.ca/pdf/IFS_Aug16_en.pdf</t>
  </si>
  <si>
    <t>https://www.ontariofinancingauthority.ca/pdf/IFS_Apr19_en.pdf</t>
  </si>
  <si>
    <t>http://www.ofina.on.ca/pdf/IFS_Feb18_en.pdf</t>
  </si>
  <si>
    <t>https://www.ontarioopportunitybonds.com/pdf/IFS_Feb2021_en.pdf</t>
  </si>
  <si>
    <t>http://www.ofina.on.ca/pdf/IFS_Feb17_en.pdf</t>
  </si>
  <si>
    <t>https://www.ofina.on.ca/pdf/IFS_Feb22_en.pdf</t>
  </si>
  <si>
    <t>https://www.tcu.gov.on.ca/eng/eopg/publications/cojg-employer-presentation-2018-2019-guidelines-en.pdf</t>
  </si>
  <si>
    <t>https://www.opg.com/documents/2021-annual-report-pdf/</t>
  </si>
  <si>
    <t>http://www.ofina.on.ca/pdf/IFS_FES17_en.pdf</t>
  </si>
  <si>
    <t>https://d1io3yog0oux5.cloudfront.net/_0fbae7767f2558f5eecbf98ef0513f9d/bitfarms/db/885/8353/results_presentation/BTIF.03.21.23Preso.V1.4.pdf</t>
  </si>
  <si>
    <t>https://magna-na.magna.com/docs/default-source/2020-press-releases/2020-01-07---news---notice-of-outlook-call---v1.pdf?sfvrsn=b2b6fd18_2</t>
  </si>
  <si>
    <t>https://67.210.219.20/content/dam/otpp/documents/OTFT-Investor-Presentation-Website.pdf</t>
  </si>
  <si>
    <t>https://www.ontarioopportunitybonds.ca/pdf/IFS_Feb2021_en.pdf</t>
  </si>
  <si>
    <t>https://www.ontariofinancingauthority.ca/pdf/IFS_Apr2022_en.pdf</t>
  </si>
  <si>
    <t>https://www.aircanada.com/content/dam/aircanada/portal/documents/PDF/en/quarterly-result/2019/2019_q4_release.pdf</t>
  </si>
  <si>
    <t>https://magna-na.magna.com/docs/default-source/2021-press-releases/2021-01-26---news---notice-of-magna-q4-year-end-2020-results-and-2021-outlook-call.pdf?sfvrsn=e206f0f2_2</t>
  </si>
  <si>
    <t>https://www.osullivanlaw.com/wp-content/uploads/advisory/Advisory-Trustee-investments-under-the-Ontario-Trustee-Act.pdf</t>
  </si>
  <si>
    <t>https://www.ontariofinancingauthority.ca/pdf/IFS_Feb22_en.pdf</t>
  </si>
  <si>
    <t>https://www.ontarioopportunitybonds.ca/pdf/IFS_Apr2022_en.pdf</t>
  </si>
  <si>
    <t>https://dream.ca/wp-content/uploads/2023/02/SMU_PR_2023-02-17.pdf</t>
  </si>
  <si>
    <t>https://www.ofina.on.ca/pdf/presentation_q2_2023_en.pdf</t>
  </si>
  <si>
    <t>https://www.ontarioopportunitybonds.ca/pdf/IFS_Mar2023_en.pdf</t>
  </si>
  <si>
    <t>https://www.officeontariendefinancement.ca/pdf/IFS_Feb23_en.pdf</t>
  </si>
  <si>
    <t>http://www.ontariofinancingauthority.ca/pdf/IFS_FES23_en.pdf</t>
  </si>
  <si>
    <t>https://www.officeontariendefinancement.ca/pdf/IFS_Mar2023_en.pdf</t>
  </si>
  <si>
    <t>https://www.ontarioopportunitybonds.ca/pdf/IFS_Aug2022_en.pdf</t>
  </si>
  <si>
    <t>https://www.officeontariendefinancement.ca/pdf/IFS_Mar2021_en.pdf</t>
  </si>
  <si>
    <t>https://www.td.com/document/PDF/investor/2023/2023-Q1_Report_to_Shareholders_F_EN.pdf</t>
  </si>
  <si>
    <t>https://attachment.news.eu.nasdaq.com/ab563d958a1a5819ad15b49b46300b418</t>
  </si>
  <si>
    <t>https://nccdh.ca/images/uploads/NCCDH_Promoting_Health_Equity_for_Older_Adults_EN_May_5.pdf</t>
  </si>
  <si>
    <t>https://kmlaw.ca/wp-content/uploads/2015/09/NSDS_EVIDENCE101_A_PRIMERONEVIDENCELAW_03jun141.pdf</t>
  </si>
  <si>
    <t>https://www.osc.ca/sites/default/files/2022-10/rule_20221025_45-507_general-order-self-certified-investor.pdf</t>
  </si>
  <si>
    <t>https://www.osc.ca/sites/default/files/2021-03/ro_20131204_kyc-suitability-obligations.pdf</t>
  </si>
  <si>
    <t>https://www.officeontariendefinancement.ca/pdf/IFS_Aug2021_en.pdf</t>
  </si>
  <si>
    <t>http://www.ofina.on.ca/pdf/IFS_Feb23_en.pdf</t>
  </si>
  <si>
    <t>https://cem.ca/app/uploads/2024/01/WonderFi-Technologies-Investor-Presentation-January-2024.pdf</t>
  </si>
  <si>
    <t>https://www.arts.on.ca/oac/media/oac/About%20Us/Accountability%20and%20Governance/OAC_Financial_Statements_2020-2021.pdf</t>
  </si>
  <si>
    <t>https://www.osc.ca/sites/default/files/pdfs/irps/rule_20090918_45-106_3238-supplement.pdf</t>
  </si>
  <si>
    <t>https://www.mfoa.on.ca/mfoa/ac18/docs/2018_MFOA_AC_Tues_Prudent.pdf</t>
  </si>
  <si>
    <t>https://www.ontariohealth.ca/sites/ontariohealth/files/Ontario-Health-22-23-Annual-Report.pdf</t>
  </si>
  <si>
    <t>https://www.goldseiten.de/modules/news/article2pdf.php?storyid=612361</t>
  </si>
  <si>
    <t>https://www.ciri.org/common/Uploaded%20files/NewsReleases/102622_2022_Comp_Responsibilities_Survey_Final.pdf</t>
  </si>
  <si>
    <t>https://www.officeontariendefinancement.ca/pdf/IFS_Aug2023_en.pdf</t>
  </si>
  <si>
    <t>https://www.hyundai.com/content/dam/hyundai/ww/en/images/company/ir/financial-statements/hyundai-motor-company-annual-2022-consolidated-final.PDF</t>
  </si>
  <si>
    <t>https://files.ontario.ca/books/mof-capital-markets-modernization-taskforce-final-report-en-2021-01-22-v2.pdf</t>
  </si>
  <si>
    <t>https://www.bmoinvestorline.com/adviceDirect/pdfs/DeedofGift.pdf</t>
  </si>
  <si>
    <t>https://www.officeontariendefinancement.ca/pdf/IFS_Aug2022_en.pdf</t>
  </si>
  <si>
    <t>https://fao-on.org/web/default/files/publications/EC2301%20Labour%20Market%20Report%202022/2022%20Labour%20Market%20Report-Presentation-EN.pdf</t>
  </si>
  <si>
    <t>https://www.cpacanada.ca/-/media/site/operational/rg-research-guidance-and-support/docs/g10494-rg-reporting-implications-of-cas-4th-ed-dec-2019.pdf?la=en&amp;hash=05E1E6B2B60020E29FEF113B966FC88A0EC4F06B</t>
  </si>
  <si>
    <t>https://scholar.smu.edu/cgi/viewcontent.cgi?article=2310&amp;context=til</t>
  </si>
  <si>
    <t>https://acfr.aut.ac.nz/__data/assets/pdf_file/0005/328928/B-Gan-Investor-Sentiment-Under-a-Microscope_27Nov2019.pdf</t>
  </si>
  <si>
    <t>https://www150.statcan.gc.ca/n1/pub/46-28-0001/2023001/article/00002-eng.pdf</t>
  </si>
  <si>
    <t>https://ciri.org/common/Uploaded%20files/NewsReleases/111519_2019_Compensation_Survey_Final.pdf</t>
  </si>
  <si>
    <t>https://www.toronto.ca/legdocs/mmis/2023/ep/bgrd/backgroundfile-241074.pdf</t>
  </si>
  <si>
    <t>https://www.officeontariendefinancement.ca/pdf/IFS_Feb22_en.pdf</t>
  </si>
  <si>
    <t>https://www.officeontariendefinancement.ca/pdf/IFS_FES23_en.pdf</t>
  </si>
  <si>
    <t>https://www.opg.com/documents/2018-q4-opg-investor-call-transcript-pdf/</t>
  </si>
  <si>
    <t>https://www.ipc.on.ca/wp-content/uploads/2017/02/2017-01-31-ppt-nihi_final.pdf</t>
  </si>
  <si>
    <t>https://www.ofina.on.ca/pdf/presentation_budget_2021_en.pdf</t>
  </si>
  <si>
    <t>http://www.ofina.on.ca/pdf/IFS_Mar2023_en.pdf</t>
  </si>
  <si>
    <t>https://www.officeontariendefinancement.ca/pdf/IFS_Apr2022_en.pdf</t>
  </si>
  <si>
    <t>https://www.ofina.on.ca/pdf/presentation_q2_2022_en.pdf</t>
  </si>
  <si>
    <t>https://www.osc.ca/sites/default/files/2022-10/rule_20221025_45-507_ontario-instrument-self-certified-investor.pdf</t>
  </si>
  <si>
    <t>https://ontariopresents.ca/sites/default/files/resources/ValueofPresenting_Final.pdf</t>
  </si>
  <si>
    <t>https://www.rbc.com/investor-relations/_assets-custom/pdf/2021q1_report.pdf</t>
  </si>
  <si>
    <t>https://www.grantthornton.ca/globalassets/1.-member-firms/canada/insights/pdfs/advisor-alert---financial-instruments-in-rpts---final.pdf</t>
  </si>
  <si>
    <t>https://filecache.investorroom.com/mr5ir_hlstherapeutics/319/download/HLS_2023%20Earnings%20Call%20Slides_03.14.24_FINAL.pdf</t>
  </si>
  <si>
    <t>https://www.rbc.com/investor-relations/_assets-custom/pdf/2023q4release.pdf</t>
  </si>
  <si>
    <t>https://s24.q4cdn.com/480160064/files/doc_presentations/2022/Onto-IR-Presentation_May-2022.pdf</t>
  </si>
  <si>
    <t>https://investor.canadagoose.com/files/doc_financials/2021/q4/CGFinancialStatements_FY2021.pdf</t>
  </si>
  <si>
    <t>https://www.orica.com/ArticleDocuments/303/2021%20Full%20year%20Results%20Investor%20Presentation.pdf.aspx</t>
  </si>
  <si>
    <t>https://exor.com/sites/default/files/presentations-documents/2023/Exor%20Investor%20Day%20301123.pdf</t>
  </si>
  <si>
    <t>https://www.assembly.pe.ca/sites/www.assembly.pe.ca/files/OAG%20Documents/AG%20%20Press%20Release%20(Feb)%20on%202022%20annual%20report.pdf</t>
  </si>
  <si>
    <t>https://www.canada.ca/content/dam/esdc-edsc/documents/corporate/reports/evaluations/lmda-edmt/evaluation-canada-pei-lmda-en.pdf</t>
  </si>
  <si>
    <t>https://www.princeedwardisland.ca/sites/default/files/publications/royal_gazette/rg_issue_31-july_30_2022.pdf</t>
  </si>
  <si>
    <t>https://www.princeedwardisland.ca/sites/default/files/publications/royal_gazette/rg_issue_30-july_29_2023_online_complete.pdf</t>
  </si>
  <si>
    <t>https://www.princeedwardisland.ca/sites/default/files/publications/royal_gazette/rg_issue_44-november_4_2023_online.pdf</t>
  </si>
  <si>
    <t>https://www.princeedwardisland.ca/sites/default/files/publications/2023_pei_interim_coastal_policy_recommendations.pdf</t>
  </si>
  <si>
    <t>https://www.princeedwardisland.ca/sites/default/files/publications/royal_gazette/rg_issue_45-november_5_2022_complete.pdf</t>
  </si>
  <si>
    <t>https://parks.berkeley.edu/sites/parks.berkeley.edu/files/Prince%20Edward%20Island%20National%20Park%20of%20Canada%20Management%20Plan%202017%20-%20Prince%20Edward%20Island%20National%20Park.pdf</t>
  </si>
  <si>
    <t>https://www.princeedwardisland.ca/sites/default/files/publications/royal_gazette/rg_issue_45-november_6_2021.pdf</t>
  </si>
  <si>
    <t>https://www.princeedwardisland.ca/sites/default/files/publications/royal_gazette/rg_issue_6-february_11_2023_online.pdf</t>
  </si>
  <si>
    <t>https://www.princeedwardisland.ca/sites/default/files/publications/royal_gazette/rg_issue_1-january_6_2024_online.pdf</t>
  </si>
  <si>
    <t>https://www.princeedwardisland.ca/sites/default/files/publications/royal_gazette/rg_issue_47-november_25_2023_online_complete.pdf</t>
  </si>
  <si>
    <t>https://www.princeedwardisland.ca/sites/default/files/publications/20221215_guideline_covid-19_final.pdf</t>
  </si>
  <si>
    <t>https://www.princeedwardisland.ca/sites/default/files/publications/royal_gazette/rg_issue_25-june_24_2023_online.pdf</t>
  </si>
  <si>
    <t>https://www.princeedwardisland.ca/sites/default/files/publications/royal_gazette/rg_issue_39-september_24_2022_complete.pdf</t>
  </si>
  <si>
    <t>https://www.princeedwardisland.ca/sites/default/files/publications/royal_gazette/rg_issue_29-july_22_2023_online.pdf</t>
  </si>
  <si>
    <t>https://www.princeedwardisland.ca/sites/default/files/publications/royal_gazette/rg_issue_46-november_18_2023_online_complete.pdf</t>
  </si>
  <si>
    <t>https://www.princeedwardisland.ca/sites/default/files/publications/royal_gazette/rg_issue_26-june_26_2021_complete.pdf</t>
  </si>
  <si>
    <t>https://childcarecanada.org/sites/default/files/ECEC-2021-Prince-Edward-Island_0.pdf</t>
  </si>
  <si>
    <t>https://www.princeedwardisland.ca/sites/default/files/publications/pei_pop_dem_l_f_stats.pdf</t>
  </si>
  <si>
    <t>https://www.princeedwardisland.ca/sites/default/files/publications/royal_gazette/rg_issue_27-july_8_2023_online_complete.pdf</t>
  </si>
  <si>
    <t>https://www.princeedwardisland.ca/sites/default/files/publications/royal_gazette/rg_issue_13-march_26_2022.pdf</t>
  </si>
  <si>
    <t>https://www.princeedwardisland.ca/sites/default/files/publications/royal_gazette/rg_issue_38-september_17_2022_complete.pdf</t>
  </si>
  <si>
    <t>https://www.princeedwardisland.ca/sites/default/files/publications/royal_gazette/rg_issue_52-december_24_2022_complete.pdf</t>
  </si>
  <si>
    <t>https://www.princeedwardisland.ca/sites/default/files/publications/royal_gazette/rg_issue_17-april_23_2022_complete.pdf</t>
  </si>
  <si>
    <t>https://www.princeedwardisland.ca/sites/default/files/publications/royal_gazette/rg_issue_10-march_5_2022.pdf</t>
  </si>
  <si>
    <t>https://www.princeedwardisland.ca/sites/default/files/publications/royal_gazette/rg_issue_12-march_20_2021.pdf</t>
  </si>
  <si>
    <t>https://www.princeedwardisland.ca/sites/default/files/publications/pt_pop_rep.pdf</t>
  </si>
  <si>
    <t>https://www.princeedwardisland.ca/sites/default/files/publications/endorsement_application_guidelines.pdf</t>
  </si>
  <si>
    <t>https://parks.canada.ca/pn-np/pe/pei-ipe/activ/~/-/media/9A89960BB6FA469DACEEEA127804619C.ashx</t>
  </si>
  <si>
    <t>https://www.princeedwardisland.ca/sites/default/files/publications/royal_gazette/rg_issue_16-april_16_2022_complete.pdf</t>
  </si>
  <si>
    <t>https://www.princeedwardisland.ca/sites/default/files/publications/royal_gazette/rg_issue_28-july_11_2020.pdf</t>
  </si>
  <si>
    <t>https://www.princeedwardisland.ca/sites/default/files/publications/royal_gazette/rg_issue_14-april_2_2022_complete.pdf</t>
  </si>
  <si>
    <t>https://www.princeedwardisland.ca/sites/default/files/publications/peiisp_booklet_web.pdf</t>
  </si>
  <si>
    <t>https://www.princeedwardisland.ca/sites/default/files/publications/royal_gazette/rg_issue_4-january_28_2023_online.pdf</t>
  </si>
  <si>
    <t>https://www.princeedwardisland.ca/sites/default/files/publications/pei_final_seafood_sector_economic_contribution_report2.pdf</t>
  </si>
  <si>
    <t>https://www.princeedwardisland.ca/sites/default/files/publications/royal_gazette/rg_issue_12-march_25_2023_online.pdf</t>
  </si>
  <si>
    <t>https://www.princeedwardisland.ca/sites/default/files/publications/royal_gazette/rg_issue_20-may_14_2022_complete.pdf</t>
  </si>
  <si>
    <t>https://www.princeedwardisland.ca/sites/default/files/publications/suppliers_guide_to_procurement.pdf</t>
  </si>
  <si>
    <t>https://www.princeedwardisland.ca/sites/default/files/publications/royal_gazette/rg_issue_19-may_7_2022.pdf</t>
  </si>
  <si>
    <t>https://www.princeedwardisland.ca/sites/default/files/publications/royal_gazette/rg_issue_22-may_28_2022.pdf</t>
  </si>
  <si>
    <t>https://www.princeedwardisland.ca/sites/default/files/publications/pnpeval2012.pdf</t>
  </si>
  <si>
    <t>https://www.princeedwardisland.ca/sites/default/files/publications/royal_gazette/rg_issue_36-september_5_2020_complete.pdf</t>
  </si>
  <si>
    <t>https://www.princeedwardisland.ca/sites/default/files/publications/supporting_inclusion.pdf</t>
  </si>
  <si>
    <t>https://www.princeedwardisland.ca/sites/default/files/publications/fall_2022_capital_estimates.pdf</t>
  </si>
  <si>
    <t>https://www.authentikcanada.com/uploads/destination_sheets/CA/en_US/optimized/89.pdf</t>
  </si>
  <si>
    <t>https://www.princeedwardisland.ca/sites/default/files/publications/watercourse_wetland_and_buffer_zone_activity_guidelines_dec_2016.pdf</t>
  </si>
  <si>
    <t>https://www.princeedwardisland.ca/sites/default/files/publications/eey_annual_report_2021-2022.pdf</t>
  </si>
  <si>
    <t>http://www.gov.pe.ca/photos/original/imm_report.pdf</t>
  </si>
  <si>
    <t>https://www.princeedwardisland.ca/sites/default/files/publications/royal_gazette/rg_issue_36-september_4_2021_complete.pdf</t>
  </si>
  <si>
    <t>https://www.princeedwardisland.ca/sites/default/files/legislation/P-16-Powers%20Of%20Attorney%20Act.pdf</t>
  </si>
  <si>
    <t>https://www.princeedwardisland.ca/sites/default/files/publications/water_act_public_consultation_presentation_2017.pdf</t>
  </si>
  <si>
    <t>https://www.canada.ca/content/dam/ircc/migration/ircc/english/pdf/immigration-matters/economicprofile-charlottetown-princeedwardisland-en-final.pdf</t>
  </si>
  <si>
    <t>https://d3n8a8pro7vhmx.cloudfront.net/affordableenergy/pages/39/attachments/original/1561776377/CAE08_PEI-report_JN2719_F2.pdf?1561776377</t>
  </si>
  <si>
    <t>https://www.princeedwardisland.ca/sites/default/files/publications/msc_guidelines_final_august_2021.pdf</t>
  </si>
  <si>
    <t>https://www.princeedwardisland.ca/sites/default/files/publications/royal_gazette/rg_issue_5-january_30_2021_complete.pdf</t>
  </si>
  <si>
    <t>https://www.princeedwardisland.ca/sites/default/files/publications/intermediate_program_of_studies_and_authorized_materials.pdf</t>
  </si>
  <si>
    <t>https://www.princeedwardisland.ca/sites/default/files/publications/2021_2022_estimates_of_revenue_and_expenditures.pdf</t>
  </si>
  <si>
    <t>https://www.princeedwardisland.ca/sites/default/files/publications/eelc_assessment_review_report.pdf</t>
  </si>
  <si>
    <t>https://www.princeedwardisland.ca/sites/default/files/publications/2022_poster_final.pdf</t>
  </si>
  <si>
    <t>https://www.princeedwardisland.ca/sites/default/files/legislation/i-01-income_tax_act.pdf</t>
  </si>
  <si>
    <t>https://www.princeedwardisland.ca/sites/default/files/publications/fw.2022.anglingsummary.pdf</t>
  </si>
  <si>
    <t>https://www.princeedwardisland.ca/sites/default/files/legislation/P%2630-1-2-Public%20Health%20Act%20Food%20Premises%20Regulations.pdf</t>
  </si>
  <si>
    <t>https://www.princeedwardisland.ca/sites/default/files/publications/20220621provincialhealthplanpresentation.pdf</t>
  </si>
  <si>
    <t>https://cfha.info/journal60.pdf</t>
  </si>
  <si>
    <t>https://www.princeedwardisland.ca/sites/default/files/legislation/s-03-1-securities_act.pdf</t>
  </si>
  <si>
    <t>https://psc.gpei.ca/sites/psc.gpei.ca/files/Remote%20Work%20Guide%202021.pdf</t>
  </si>
  <si>
    <t>https://www.princeedwardisland.ca/sites/default/files/publications/2022_trc.pdf</t>
  </si>
  <si>
    <t>https://www.princeedwardisland.ca/sites/default/files/publications/water_act_presentation.pdf</t>
  </si>
  <si>
    <t>https://www.princeedwardisland.ca/sites/default/files/legislation/p-32-11-public_sector_pension_plan_act.pdf</t>
  </si>
  <si>
    <t>https://www.princeedwardisland.ca/sites/default/files/legislation/T-7-1-Trust%20And%20Fiduciary%20Companies%20Act.pdf</t>
  </si>
  <si>
    <t>https://www.princeedwardisland.ca/sites/default/files/publications/msc_guidelines_final_january_2019_0.pdf</t>
  </si>
  <si>
    <t>https://www150.statcan.gc.ca/n1/pub/89-657-x/89-657-x2023005-eng.pdf</t>
  </si>
  <si>
    <t>http://islandstudies.com/files/2014/07/GAELIC-IN-PRINCE-EDWARD-ISLAND.pdf</t>
  </si>
  <si>
    <t>https://eoi.princeedwardisland.ca/ieoi/documents/Create-Account-Terms.pdf</t>
  </si>
  <si>
    <t>https://www.princeedwardisland.ca/sites/default/files/legislation/c-9-01-class_proceedings_act.pdf</t>
  </si>
  <si>
    <t>https://www.aci-iac.ca/wp-content/uploads/2023/08/art-canada-institute-newsletter_the-iconic-alex-colville-painting-to-prince-edward-island.pdf</t>
  </si>
  <si>
    <t>https://campaign2000.ca/wp-content/uploads/2021/11/PEI-2021-Child-Poverty-Report-Card.pdf</t>
  </si>
  <si>
    <t>https://www.princeedwardisland.ca/sites/default/files/publications/tourism_strategy_2022-23_web.pdf</t>
  </si>
  <si>
    <t>https://www.princeedwardisland.ca/sites/default/files/publications/af_commodityprofile.pdf</t>
  </si>
  <si>
    <t>http://www.gov.pe.ca/photos/original/eia_guidelines.pdf</t>
  </si>
  <si>
    <t>https://www.princeedwardisland.ca/sites/default/files/legislation/F-14-1-Franchises%20Act.pdf</t>
  </si>
  <si>
    <t>https://tenders.princeedwardisland.ca/sites/tenders.princeedwardisland.ca/files/tenders/6039%20RFP%20-State%20of%20the%20Island%20Report.pdf</t>
  </si>
  <si>
    <t>http://www.gov.pe.ca/photos/original/ee_frame_high_e.pdf</t>
  </si>
  <si>
    <t>https://www.princeedwardisland.ca/sites/default/files/publications/pei_ccra_2021.pdf</t>
  </si>
  <si>
    <t>https://publications.gc.ca/collections/collection_2022/statcan/96-325-x/CS96-325-2021-2-eng.pdf</t>
  </si>
  <si>
    <t>https://www.princeedwardisland.ca/sites/default/files/publications/hst_citca_e.pdf</t>
  </si>
  <si>
    <t>https://www.lexmundi.com/CountryGuides/PDF/Guide_Canada_PrinceEdwardIsland.pdf</t>
  </si>
  <si>
    <t>https://www.princeedwardisland.ca/sites/default/files/legislation/e-11-evidence_act.pdf</t>
  </si>
  <si>
    <t>https://www.princeedwardisland.ca/sites/default/files/legislation/p-19-premium_tax_act.pdf</t>
  </si>
  <si>
    <t>https://clpnpei.ca/wp-content/uploads/2021/10/2020-2021-Annual-Report-website.pdf</t>
  </si>
  <si>
    <t>https://www.princeedwardisland.ca/sites/default/files/publications/presentation_to_eac_a_move_towards_zero_plastic_waste_january2021.pdf</t>
  </si>
  <si>
    <t>https://www.princeedwardisland.ca/sites/default/files/publications/a_guide_to_watershed_planning_on_prince_edward_island.pdf</t>
  </si>
  <si>
    <t>https://www.princeedwardisland.ca/sites/default/files/legislation/p-22-1-procurement_of_goods_act.pdf</t>
  </si>
  <si>
    <t>https://www.princeedwardisland.ca/sites/default/files/publications/guide_book_of_policies_and_procedures_for_the_conduct_of_criminal_prosecutions.pdf</t>
  </si>
  <si>
    <t>https://www.princeedwardisland.ca/sites/default/files/publications/web_hillsborough_open_house_presentation.pdf</t>
  </si>
  <si>
    <t>https://www.princeedwardisland.ca/sites/default/files/publications/2023-24_estimates_book_-_final_0.pdf</t>
  </si>
  <si>
    <t>https://idjs.ca/images/rcsr/archives/V41N1-FELLOWS-PATTERSON.pdf</t>
  </si>
  <si>
    <t>http://www.gov.pe.ca/forms/pdf/2288.pdf</t>
  </si>
  <si>
    <t>https://www.princeedwardisland.ca/sites/default/files/publications/20230117truwww.pdf</t>
  </si>
  <si>
    <t>https://www.princeedwardisland.ca/sites/default/files/publications/budget_address_2021.pdf</t>
  </si>
  <si>
    <t>http://www.gov.pe.ca/photos/original/WI_1860RuralLif.pdf</t>
  </si>
  <si>
    <t>https://www.princeedwardisland.ca/sites/default/files/publications/af_2020_2021_annual_report.pdf</t>
  </si>
  <si>
    <t>https://www.princepipes.com/pdf/Prince-Pipes-Q2&amp;H1-FY22-Investor-Presentation.pdf</t>
  </si>
  <si>
    <t>https://www.princeedwardisland.ca/sites/default/files/legislation/i-04-insurance_act.pdf</t>
  </si>
  <si>
    <t>https://www.princeedwardisland.ca/sites/default/files/legislation/C-16-Condominium%20Act.pdf</t>
  </si>
  <si>
    <t>http://www.gov.pe.ca/photos/original/2014statsreview.pdf</t>
  </si>
  <si>
    <t>https://www.princeedwardisland.ca/sites/default/files/publications/planning_101_presentation_june_2018.pdf</t>
  </si>
  <si>
    <t>https://www.princeedwardisland.ca/sites/default/files/publications/20220609provincialhealthplanpresentation.pdf</t>
  </si>
  <si>
    <t>https://www.princeedwardisland.ca/sites/default/files/publications/af_fiona_ag_support_guide.pdf</t>
  </si>
  <si>
    <t>https://www.princeedwardisland.ca/sites/default/files/legislation/t-03_11_0-tobacco_tax_act.pdf</t>
  </si>
  <si>
    <t>http://www.gov.pe.ca/photos/original/pt_pop_rep.pdf</t>
  </si>
  <si>
    <t>http://www.gov.pe.ca/photos/original/LMDAeng2.pdf</t>
  </si>
  <si>
    <t>https://www.princepipes.com/pdf/Prince%20Pipes-Q4%20&amp;%20FY22_Investor%20Presentation%20Final%20Version.pdf</t>
  </si>
  <si>
    <t>https://sandraphinney.com/pdfs/phinney_dixonroad.pdf</t>
  </si>
  <si>
    <t>https://www.asc.ca/en/registrant-and-market-regulation/-/media/316451BF107148F897BD14DB8821F0BF.ashx</t>
  </si>
  <si>
    <t>https://www.natureconservancy.ca/assets/documents/nat/casc/PEI_ERS.pdf</t>
  </si>
  <si>
    <t>https://www.princeedwardisland.ca/sites/default/files/legislation/C%2614F-Companies%20Act%20Fees%20Regulations.pdf</t>
  </si>
  <si>
    <t>https://www.princeedwardisland.ca/sites/default/files/publications/pei-housing-action-plan_2018-2023.pdf</t>
  </si>
  <si>
    <t>https://www.princeedwardisland.ca/sites/default/files/legislation/p22-1-1-procurement_of_goods_act_procurement_of_goods_regulations.pdf</t>
  </si>
  <si>
    <t>http://www.gov.pe.ca/photos/original/hst_citca_e.pdf</t>
  </si>
  <si>
    <t>https://www.princeedwardisland.ca/sites/default/files/legislation/e-01-1-election_act.pdf</t>
  </si>
  <si>
    <t>https://www.princeedwardisland.ca/sites/default/files/publications/building_resilience_climate_adaptation_plan_oct_2022.pdf</t>
  </si>
  <si>
    <t>https://www.princeedwardisland.ca/sites/default/files/publications/20221122truwww.pdf</t>
  </si>
  <si>
    <t>https://www.princeedwardisland.ca/sites/default/files/publications/escrow_presentation.pdf</t>
  </si>
  <si>
    <t>https://www.princepipes.com/pdf/Prince-Pipes-Q4-FY23-Investor-Presentation.pdf</t>
  </si>
  <si>
    <t>https://files.upei.ca/business/emba_brochure.pdf</t>
  </si>
  <si>
    <t>https://www.princepipes.com/pdf/Investor-Presentation-Q1-FY23.pdf</t>
  </si>
  <si>
    <t>https://www.princeedwardisland.ca/sites/default/files/publications/pei_pharmacare_formulary.pdf</t>
  </si>
  <si>
    <t>https://www.princeedwardisland.ca/sites/default/files/legislation/E%2605G-Elevators%20and%20Lifts%20Act%20Regulations.pdf</t>
  </si>
  <si>
    <t>https://info.mti-cpa.com/hubfs/Tax%20Checklists/Address-Change-Notification-to-CRA-Business.pdf</t>
  </si>
  <si>
    <t>http://www.gov.pe.ca/photos/original/WI_KForestry.pdf</t>
  </si>
  <si>
    <t>https://www.princeedwardisland.ca/sites/default/files/publications/budgetaddress2022web.pdf</t>
  </si>
  <si>
    <t>http://www.gov.pe.ca/photos/original/popsec_suggest.pdf</t>
  </si>
  <si>
    <t>https://www.princeedwardisland.ca/sites/default/files/publications/itss_strategicplan.pdf</t>
  </si>
  <si>
    <t>https://files.upei.ca/education/upei_med_graduate_student_handbook.pdf</t>
  </si>
  <si>
    <t>https://psc.gpei.ca/sites/psc.gpei.ca/files/PDF%20Files/IIS%20PMP%20presentation%20DM%2014%20Jan%202013.pdf</t>
  </si>
  <si>
    <t>https://stratossolutions.com/wp-content/uploads/PEI/PEI-CITCA.pdf</t>
  </si>
  <si>
    <t>https://www.princeedwardisland.ca/sites/default/files/publications/2019_health_pei_annual_general_meeting_-_ceo_presentation.pdf</t>
  </si>
  <si>
    <t>https://calimaenergy.com/wp-content/uploads/2020/06/20170831-Sept-2017-Investor-Presentation.pdf</t>
  </si>
  <si>
    <t>https://www.princepipes.com/pdf/Investor-Presentation-Q2-FY23.pdf</t>
  </si>
  <si>
    <t>https://www.islandpharmaceuticals.com/site/pdf/315be9fc-f85f-4dac-8127-5f4cffeec03d/Updated-Investor-Presentation-Conference-Participation.pdf</t>
  </si>
  <si>
    <t>https://www.princeedwardisland.ca/sites/default/files/publications/planning_101_presentation.pdf</t>
  </si>
  <si>
    <t>https://s27.q4cdn.com/788244549/files/doc_financials/2021/q4/Fact-Sheet_Jan_Final.pdf</t>
  </si>
  <si>
    <t>https://stockdiscovery.s3.amazonaws.com/insight/india/5962/Investor%20Presentation/IP-Sep22.pdf</t>
  </si>
  <si>
    <t>https://www.princeedwardisland.ca/sites/default/files/publications/leg_table_regs.pdf</t>
  </si>
  <si>
    <t>https://www.princeedwardisland.ca/sites/default/files/forms/premium_tax_act_annual_return_general_insurers.pdf</t>
  </si>
  <si>
    <t>https://www.princeedwardisland.ca/sites/default/files/publications/pei_water_extraction_policy_presentation_january_2014.pdf</t>
  </si>
  <si>
    <t>https://www.princeedwardisland.ca/sites/default/files/publications/leg_table_acts.pdf</t>
  </si>
  <si>
    <t>https://www.diversifiedroyaltycorp.com/wp-content/themes/diversified/press_release/2020/Investor%20Presentation%20-%20Sep%2014%202020%20Final.pdf</t>
  </si>
  <si>
    <t>https://www.securities-administrators.ca/wp-content/uploads/2021/08/CSA_InvestorEd_AnnualReport_2019_EN.pdf</t>
  </si>
  <si>
    <t>https://www.colfinancial.com/ape/Final2/home/presentations/COL%20Investor%20Presentation_2Q22.pdf</t>
  </si>
  <si>
    <t>https://www.princeedwardisland.ca/sites/default/files/legislation/A-15-2-Apprenticeship%20And%20Trades%20Qualification%20Act.pdf</t>
  </si>
  <si>
    <t>http://www.gov.pe.ca/photos/original/directory.pdf</t>
  </si>
  <si>
    <t>https://engineerscanada.ca/sites/default/files/board_microsite/meeting_documents/0-regulator-presentation-slides.pdf</t>
  </si>
  <si>
    <t>https://www.estithmarholding.com/shared/assets/pdf/IHG/InvestorPresentation/June%202023v1.pdf</t>
  </si>
  <si>
    <t>https://estithmarholding.com/shared/assets/pdf/IHG/InvestorPresentation/June%202022.pdf</t>
  </si>
  <si>
    <t>https://www.princeedwardisland.ca/sites/default/files/publications/class_b_-_mosquito_and_biting_fly_presentation.pdf</t>
  </si>
  <si>
    <t>https://files.upei.ca/map.pdf</t>
  </si>
  <si>
    <t>https://www.princeedwardisland.ca/sites/default/files/publications/pei_covid-19_back-to-school_guidance_2022-23.pdf</t>
  </si>
  <si>
    <t>https://www.princeedwardisland.ca/sites/default/files/legislation/e-04-electric_power_act.pdf</t>
  </si>
  <si>
    <t>https://www.princeedwardisland.ca/sites/default/files/publications/rta_public_consultation_presentation.pdf</t>
  </si>
  <si>
    <t>https://www.princeedwardisland.ca/sites/default/files/publications/annual_report_2020-2021.pdf</t>
  </si>
  <si>
    <t>https://www.princeedwardisland.ca/sites/default/files/publications/class_e_-_landscapetraining_for_applicators_presentation.pdf</t>
  </si>
  <si>
    <t>https://www.epa.gov/sites/production/files/2014-08/documents/canada_country_presentation.pdf</t>
  </si>
  <si>
    <t>https://files.upei.ca/business/mba_global_leadership_brochure.pdf</t>
  </si>
  <si>
    <t>https://www.princepipes.com/pdf/Prince-Pipes-and-Fittings_Q3-9M-FY20-Investor-Presentation-1.pdf</t>
  </si>
  <si>
    <t>http://www.gov.pe.ca/photos/original/fema_hstback.pdf</t>
  </si>
  <si>
    <t>https://www.princeedwardisland.ca/sites/default/files/publications/ignition_fund_presentation_2020_final.pdf</t>
  </si>
  <si>
    <t>https://www.islandpharmaceuticals.com/site/pdf/10c37e04-1f68-41d1-a7f7-e28f3a7e2ce9/Island-Pharmaceuticals-IPO-Investor-Presentation.pdf</t>
  </si>
  <si>
    <t>https://www.iiroc.ca/sites/default/files/2021-08/Edward%20Jones%20-%20November%2016%2C%202020.pdf</t>
  </si>
  <si>
    <t>https://allislandequityreit.com/wp-content/uploads/2022/09/2022-REIT-Presentation.pdf</t>
  </si>
  <si>
    <t>https://www.edwardjones.com/sites/default/files/acquiadam/2020-11/MKD-3361-A-PW.pdf</t>
  </si>
  <si>
    <t>https://canada.jdpower.com/sites/canada/files/2022051%2520Canada%2520Full-Service%2520Investor.pdf</t>
  </si>
  <si>
    <t>https://www.princepipes.com/pdf/Prince-Pipes-and-Fittings_Q3-9M-FY20-Investor-Presentation.pdf</t>
  </si>
  <si>
    <t>https://s27.q4cdn.com/788244549/files/doc_financials/2023/q1/Fact-Sheet_1Q23_Final.pdf</t>
  </si>
  <si>
    <t>https://www.nyc.gov/assets/mocs/downloads/pdf/DBDB_Reports/rpt_DBDB_People_Report.pdf</t>
  </si>
  <si>
    <t>https://www.cdpq.com/sites/default/files/medias/pdf/en/CDPQ_Global_Investors_USDJune2023.pdf</t>
  </si>
  <si>
    <t>https://assets-global.website-files.com/5da4a6db96a90c56ae7991c7/63f37973dff264d38990357d_Investor%20Presentation%20-%20Half%20Year%20Ended%2031%20December%202022.pdf</t>
  </si>
  <si>
    <t>https://d1io3yog0oux5.cloudfront.net/_0fbae7767f2558f5eecbf98ef0513f9d/bitfarms/db/886/7617/file/Bitfarms_Q3_2021_Investor_Presentation.11.15.pdf</t>
  </si>
  <si>
    <t>https://lomiko.com/wp-content/uploads/2023/11/Lomiko-Investor-Presentation-November.pdf</t>
  </si>
  <si>
    <t>https://s29.q4cdn.com/301499865/files/doc_presentations/2022/06/iA_NBF-June-9-2022-Toronto.pdf</t>
  </si>
  <si>
    <t>https://www.uneca.org/sites/default/files/SROs/Presentation%20Study%20on%20UNECA%20ICSOE%202021%20Investing%20in%20Eastern%20Africa.pdf</t>
  </si>
  <si>
    <t>https://nbinvestments.fundata.com/nbi-monthly-profile-NBC860-Investor-Series/pdf860EN</t>
  </si>
  <si>
    <t>https://www.desjardins.com/ressources/pdf/table-impot-p-quebec-2024-f.pdf?resVer=1706552045000</t>
  </si>
  <si>
    <t>https://www.investquebec.com/documents/qc/Formulaires/PSCE/PSCE_GuideDePresentation_Volet1.pdf</t>
  </si>
  <si>
    <t>https://thejapansocietycanada.wildapricot.org/resources/20211014%20Quebec%20Event%20Speaker%20Bio.pdf</t>
  </si>
  <si>
    <t>https://www.kaizencpa.com/download/offshore/CANADA%20-%20QIIP%20Procedures%20and%20Fees.pdf</t>
  </si>
  <si>
    <t>https://www.cascades.com/sites/default/files/Investor/presentation/5juin2012NBFQuebecConferenceMontreal.pdf</t>
  </si>
  <si>
    <t>https://www.bmo.com/ir/qtrinfo/1/2023-q2/Q223_EarningsRelease.pdf</t>
  </si>
  <si>
    <t>https://www.cecorp.ca/wp-content/uploads/Critical_Elements-Investor_Presentation_2023_02_23.pdf</t>
  </si>
  <si>
    <t>https://bep.brookfield.com/sites/bep-brookfield-ir/files/2022-04/Brookfield-Renewable-Q4-2021-Press-Release.pdf</t>
  </si>
  <si>
    <t>https://troilusgold.com/_resources/presentations/corporate-presentation.pdf?v=0.034</t>
  </si>
  <si>
    <t>https://www.cascades.com/sites/default/files/Investor/presentation/Cascades_NBF_Conference_9%20June_2022.pdf</t>
  </si>
  <si>
    <t>https://www.desjardins.com/ressources/pdf/table-impot-p-quebec-2023-f.pdf?resVer=1672849465000</t>
  </si>
  <si>
    <t>https://archerexploration.com/site/assets/files/5597/v2_2023-03-03_corporate_presentation.pdf</t>
  </si>
  <si>
    <t>https://www.cascades.com/sites/default/files/Investor/presentation/2Juin2016NBFQuebecConferenceMontreal.pdf</t>
  </si>
  <si>
    <t>https://www.nbinvestments.ca/content/dam/bni/en/fund/regulatory/fund-facts/NBC860-Investor-fund-facts.pdf</t>
  </si>
  <si>
    <t>https://d1io3yog0oux5.cloudfront.net/_0fbae7767f2558f5eecbf98ef0513f9d/bitfarms/db/886/7627/file/BITFARMS-Q1-2021-INVESTOR-CALL-PRESENTATION-FINAL.pdf</t>
  </si>
  <si>
    <t>https://www.quebecor.com/documents/20143/49387/2021-05-20-BMO+-+QI+Presentation+-+Marketing+Day.pdf/21828df5-1edf-09b3-8cc8-f1d1b4642f47?t=1622219662135</t>
  </si>
  <si>
    <t>https://www.bibliotheque.assnat.qc.ca/DepotNumerique_v2/AffichageFichier.aspx?idf=94625</t>
  </si>
  <si>
    <t>https://www.bce.ca/investors/financial-reporting/2022-Q4/2022-q4-presentation.pdf</t>
  </si>
  <si>
    <t>https://www.pfizer.com/sites/default/files/investors/financial_reports/annual_reports/2022/files/Pfizer_Annual_Review.pdf</t>
  </si>
  <si>
    <t>https://www.nbc.ca/content/dam/bni/en/fund/regulatory/fund-facts/NBC860-Investor-fund-facts.pdf</t>
  </si>
  <si>
    <t>https://www.finances.gouv.qc.ca/documents/Autres/en/AUTEN_Presentation_Quebec_London-6_sept_2019.pdf</t>
  </si>
  <si>
    <t>https://www.scotiabank.com/ca/common/pdf/scotiamcleod/list_of_supporting_documents_to_enclose_with_your_application.pdf</t>
  </si>
  <si>
    <t>https://tfiintl.com/wp-content/uploads/2022/03/TFII_Annual-Report-YE-2021-with-cover-v2.pdf</t>
  </si>
  <si>
    <t>https://www.nationalbank.com/content/dam/bni/en/fund/regulatory/fund-facts/NBC860-Investor-fund-facts.pdf</t>
  </si>
  <si>
    <t>http://www.rbc.com/investorrelations/pdf/fixedincomeq12014.pdf</t>
  </si>
  <si>
    <t>https://assets.ey.com/content/dam/ey-sites/ey-com/en_ca/topics/tax/tax-calculators/2023/ey-tax-rates-quebec-2023-06-01-v2.pdf</t>
  </si>
  <si>
    <t>https://www.desjardins.com/ressources/pdf/table-impot-p-quebec-2023-e.pdf?resVer=1672849617000</t>
  </si>
  <si>
    <t>http://emmihoax.blogspirit.com/media/00/01/3712035541.pdf</t>
  </si>
  <si>
    <t>https://cdn-contenu.quebec.ca/cdn-contenu/adm/min/finances/publications-adm/Bulletins/EN/BULEN_2023-6-a-b.pdf</t>
  </si>
  <si>
    <t>https://ia.ca/-/media/files/ia/investisseurs/investorevents/2023/20230601/nbf-13th-annual-quebec-conference-june-1-2022-toronto_acc.pdf</t>
  </si>
  <si>
    <t>https://www.immigration.ca/images/pdf/Quebec_Investor_Advantages.pdf</t>
  </si>
  <si>
    <t>http://www.mfda.ca/wp-content/uploads/IPC-CoverageBrochure.pdf</t>
  </si>
  <si>
    <t>https://www.aircanada.com/content/dam/aircanada/portal/documents/PDF/en/annual-report/2006_AIF.pdf</t>
  </si>
  <si>
    <t>https://www.bce.ca/investors/financial-reporting/2023-Q3/2023-q3-presentation.pdf</t>
  </si>
  <si>
    <t>https://mms.businesswire.com/media/20231003616121/en/1905552/1/2023_Strategy_Day_Press_Release_10.3.23_FINAL.pdf?download=1</t>
  </si>
  <si>
    <t>https://www.kei-ind.com/wp-content/uploads/2023/05/investor-presentation-2023-inr.pdf</t>
  </si>
  <si>
    <t>https://icapcarbonaction.com/system/files/ets_pdfs/icap-etsmap-factsheet-73.pdf</t>
  </si>
  <si>
    <t>https://ca.rbcwealthmanagement.com/documents/634020/2289317/The+Navigator+-+Return+of+Capital.pdf/8071c845-1c08-4acb-9278-7d9f7b549840</t>
  </si>
  <si>
    <t>https://www.researchgate.net/profile/Annette-Desmarais-2/publication/303502608_Investor_ownership_or_social_investment_Changing_farmland_ownership_in_Saskatchewan_Canada/links/594558bbaca2722db4a31ebc/Investor-ownership-or-social-investment-Changing-farmland-ownership-in-Saskatchewan-Canada.pdf</t>
  </si>
  <si>
    <t>https://www.saskatchewan.ca/-/media/news-release-backgrounders/2022/jul/saskenergy-2021-2022-annual-report.pdf</t>
  </si>
  <si>
    <t>https://www.cicorp.sk.ca/pub/Reports/SIIF%20Reports/2019-03-31---siif---financial-statements---final.pdf</t>
  </si>
  <si>
    <t>https://searchlightresources.com/site/assets/files/3878/searchlight_presentation_oct_22.pdf</t>
  </si>
  <si>
    <t>https://fcaa.gov.sk.ca/public/CKeditorUpload/Alerts/Nova_Tech_Investor_Alert.pdf</t>
  </si>
  <si>
    <t>https://fortunebaycorp.com/files/FortuneBay_CorpPresentation_January2021.pdf</t>
  </si>
  <si>
    <t>https://www.cicorp.sk.ca/pub/Reports/SIIF%20Reports/2020-03-31---siif---financial-statements---final.pdf</t>
  </si>
  <si>
    <t>https://nutrien-prod-asset.s3.us-east-2.amazonaws.com/s3fs-public/uploads/2018-01/2018_Agrium%20and%20PotashCorp%20Merger%20Completed%20Forming%20Nutrien,%20a%20Leader%20in%20Global%20Agriculture_0.pdf</t>
  </si>
  <si>
    <t>https://www.esafbank.com/pdf/pct/ESAF%20SFB%20-%20Investor%20Presentation%20Q3FY24.pdf</t>
  </si>
  <si>
    <t>https://policyalternatives.ca/sites/default/files/uploads/publications/Saskatchewan%20Office/2017/03/Who_is_Buying_the_Farm_SK_2003-14.pdf</t>
  </si>
  <si>
    <t>https://www.cicorp.sk.ca/pub/Reports/SIIF%20Reports/2018-03-31---siif---financial-statements---final.pdf</t>
  </si>
  <si>
    <t>https://link.springer.com/content/pdf/10.1007/s10460-016-9704-5</t>
  </si>
  <si>
    <t>https://www.cicorp.sk.ca/pub/Reports/SIIF%20Reports/2016-03-31---siif---financial-statements---final.pdf</t>
  </si>
  <si>
    <t>https://www.cicorp.sk.ca/pub/Reports/SIIF%20Reports/2021-03-31---siif---financial-statements---final-20210514.pdf</t>
  </si>
  <si>
    <t>https://cmelearning.usask.ca/documents/steps-documents/poster_chlamydia-and-gonorrhea-dec-13-2023.pdf</t>
  </si>
  <si>
    <t>https://pubsaskdev.blob.core.windows.net/pubsask-prod/121001/SK%252BWood%252BBiomass%252BOverview%252BNov%252B2022%252B-%252BDONE.pdf</t>
  </si>
  <si>
    <t>https://www.cicorp.sk.ca/pub/Reports/SIIF%20Reports/2014-12-31---siif---financial-statements----final.pdf</t>
  </si>
  <si>
    <t>http://saskmining.ca/ckfinder/userfiles/files/Mining%20Week%202023%20-%20PA%20Chamber%20of%20Commerce%20Pam's%20presentation.pdf</t>
  </si>
  <si>
    <t>https://www.cicorp.sk.ca/pub/Reports/SIIF%20Reports/2017-03-31---siif---financial-statements---final.pdf</t>
  </si>
  <si>
    <t>https://www.premiacap.com/presentations/CFA_Sask_Sept_2010%202.pdf</t>
  </si>
  <si>
    <t>https://www.saskatchewan.ca/-/media/news-release-backgrounders/2022/nov/overview-of-the-manufacturing-sector_2022_.pdf</t>
  </si>
  <si>
    <t>https://denisonmines.com/site/assets/files/6476/2023-11-09_denison_investor_update_compressed220_v1.pdf</t>
  </si>
  <si>
    <t>https://pubsaskdev.blob.core.windows.net/pubsask-prod/136234/2021-22FinanceAnnualReport.pdf</t>
  </si>
  <si>
    <t>https://simsa.ca/wp-content/uploads/WorleyParsons-procurement-presentation-to-SIMSA.pdf</t>
  </si>
  <si>
    <t>https://www.tsask.ca/public/images/CSA-B149.1-20.pdf</t>
  </si>
  <si>
    <t>https://www.raymondjames.ca/-/media/rj/rjl-advisor-sites/sites/b/e/beswicklukowich/files/client-centre/joint_ownership_of_assets.pdf</t>
  </si>
  <si>
    <t>https://www.luthercollege.edu/public/images/Tracey_Mann_Presentation1.pdf</t>
  </si>
  <si>
    <t>https://images.samsung.com/is/content/samsung/assets/global/ir/docs/Samsung_Investor_Presentation_CE_2022_v1.pdf</t>
  </si>
  <si>
    <t>https://www.nfu.ca/wp-content/uploads/2018/05/NFU-Response-to-the-Uranium-Development-Partnership-report.pdf</t>
  </si>
  <si>
    <t>https://www.masgoldcorp.com/wp-content/uploads/2023/11/MAS-Gold-Corporate-Presentation-Nov2023.pdf</t>
  </si>
  <si>
    <t>https://sarm.ca/wp-content/uploads/2022/03/a-guide-to-employment-standards-in-saskatchewan.pdf</t>
  </si>
  <si>
    <t>https://www.vermilionenergy.com/wp-content/uploads/2023/01/Vermilion-Energy-Corporate-Presentation-March-2024.pdf</t>
  </si>
  <si>
    <t>https://innovationsask.ca/pub/documents/publications/IS_2020-2021%20Annual%20Report.pdf</t>
  </si>
  <si>
    <t>https://pubsaskdev.blob.core.windows.net/pubsask-prod/118855/2020-21%252BProvincial%252BBudget%252BJune.pdf</t>
  </si>
  <si>
    <t>https://www.mea.gov.in/Portal/ForeignRelation/India_canada_2021nw.pdf</t>
  </si>
  <si>
    <t>https://www.saskatchewan.ca/-/media/news-release-backgrounders/2020/nov/2020-21-mid-year-report.pdf</t>
  </si>
  <si>
    <t>https://pubsaskdev.blob.core.windows.net/pubsask-prod/121558/Saskatchewan%252BAdvantage_2022.pdf</t>
  </si>
  <si>
    <t>https://www.saskatchewan.ca/-/media/news-release-backgrounders/2022/jun/2021-22-public-accounts-volume-1.pdf</t>
  </si>
  <si>
    <t>https://saskpic.ipac-canada.org/photos/custom/Education%20and%20Meetings/IPAC%20syphilis%20presentation.pdf</t>
  </si>
  <si>
    <t>https://fcaa.gov.sk.ca/public/CKeditorUpload/Insurance/What_s_New/2019_Statistical_Report_of_the_Superintendent_of_Insurance.pdf</t>
  </si>
  <si>
    <t>https://www.saskatchewan.ca/-/media/news-release-backgrounders/2023/may/sk-power-presentation.pdf</t>
  </si>
  <si>
    <t>http://www.nuclearsafety.gc.ca/eng/the-commission/hearings/cmd/pdf/CMD21/CMD21-H2-31.pdf</t>
  </si>
  <si>
    <t>https://innovationsask.ca/pub/is-annual-report-2021-22---final.pdf</t>
  </si>
  <si>
    <t>https://www.scic.ca/uploads/agrirecovery-files/ar-ar-application-instruction-guide.pdf</t>
  </si>
  <si>
    <t>https://s25.q4cdn.com/253745149/files/doc_financials/2022/ar/2022-AQN-Annual-Report-vF2.pdf</t>
  </si>
  <si>
    <t>https://www.asc.ca/en/securities-law-and-policy/-/media/115F6F8F8E84499592DC9D5F8EE20788.ashx</t>
  </si>
  <si>
    <t>https://gwf.usask.ca/impc/documents/presentations/kick-off-workshop/8_Hallborg_reduced.pdf</t>
  </si>
  <si>
    <t>https://www.bhp.com/-/media/documents/media/reports-and-presentations/2023/230516_bofaconferencespeakernotes.pdf</t>
  </si>
  <si>
    <t>https://simsa.ca/wp-content/uploads/SRC-on-REEs-SSEF-2021-Presentation.pdf</t>
  </si>
  <si>
    <t>https://resilient-health.ca/wp-content/uploads/2021/10/IWF-Reference-Guide_EN-Web-3.pdf</t>
  </si>
  <si>
    <t>http://www.nuclearsafety.gc.ca/eng/the-commission/hearings/cmd/pdf/CMD23/CMD23-H6-7.pdf</t>
  </si>
  <si>
    <t>https://www150.statcan.gc.ca/n1/pub/89-656-x/89-656-x2016009-eng.pdf</t>
  </si>
  <si>
    <t>https://innovationsask.ca/pub/documents/STSI/STSI%20Renewal%20Documents/Registry%20of%20Eligible%20Investors/registry-of-eligible-stsi-investor-alphabetical-v6.pdf</t>
  </si>
  <si>
    <t>https://fcaa.gov.sk.ca/public/CKeditorUpload/Securities/CSA_Staff_Notice/CSA_Multilatera_Notice_re_GO_45-538_March_31,_2021.pdf</t>
  </si>
  <si>
    <t>https://skstockgrowers.com/wp-content/uploads/2016/12/TB-presentation-SSGA-Jan-24-2024.pdf</t>
  </si>
  <si>
    <t>https://assets.ey.com/content/dam/ey-sites/ey-com/en_ca/topics/tax/tax-calculators/2022/ey-tax-rates-saskatchewan-2022-01-15-v1.pdf</t>
  </si>
  <si>
    <t>https://webapp.sebgroup.com/mb/mblib.nsf/alldocsbyunid/AF004B460D7F265AC1258AAF00217773/$FILE/Q4_23_Investor_presentation.pdf</t>
  </si>
  <si>
    <t>http://saskmining.ca/ckfinder/userfiles/files/SMA-potash-fact-sheet-2019-V4revised.pdf</t>
  </si>
  <si>
    <t>https://www.entsocsask.ca/presentation/Entomologists%20of%20Saskatchewan%20December%206,%202019%20FINAL.pdf</t>
  </si>
  <si>
    <t>https://wp-cascadiaminerals-2023.s3.ca-central-1.amazonaws.com/media/2023/11/Cascadia-Corporate-Presentation-November-2023.pdf</t>
  </si>
  <si>
    <t>https://investorintel.com/gold-silver-base-metals/chris-berlet-of-stakeholder-gold-on-exploring-for-the-source-of-placer-gold-at-its-yukon-project/?print=pdf</t>
  </si>
  <si>
    <t>https://wp-cascadiaminerals-2023.s3.ca-central-1.amazonaws.com/media/2023/12/Cascadia-Corporate-Presentation-December-2023.pdf</t>
  </si>
  <si>
    <t>https://lipdata.ca/wp-content/uploads/sites/28/2020/02/Whitehorse-Economic-Profile-2019.pdf</t>
  </si>
  <si>
    <t>https://wp-cascadiaminerals-2023.s3.ca-central-1.amazonaws.com/media/2024/01/Cascadia-Corporate-Presentation-January-2024.pdf</t>
  </si>
  <si>
    <t>https://yukon.ca/sites/yukon.ca/files/eco/commissioner-of-yuko-annual-report-april_2022-to-march-2023_0.pdf</t>
  </si>
  <si>
    <t>https://westredlakegold.com/wp-content/uploads/2023/07/West-Red-Lake-July-1-2023-Investor-Presentation-1.pdf</t>
  </si>
  <si>
    <t>https://yukonassembly.ca/sites/default/files/inline-files/PAC-34-Submission-2019-12-11-Exhibit-13-JEAP-Presentation.pdf</t>
  </si>
  <si>
    <t>https://yukon.ca/sites/yukon.ca/files/fin/fin-2021-22-public-accounts-report-auditor-general-canada.pdf</t>
  </si>
  <si>
    <t>https://yukon.ca/sites/yukon.ca/files/ybs/fin-population-report-q1-2023.pdf</t>
  </si>
  <si>
    <t>https://yukon.ca/sites/yukon.ca/files/cs/cs-superintendent-order-2022-03-new-cipf-approval.pdf</t>
  </si>
  <si>
    <t>https://metalsinvestorforum.com/site/assets/files/5441/2020-09-17_triumph_gold_announces_completion_of_the_2020_field_campaign_at_freegold_mountain_project-_yukon.pdf</t>
  </si>
  <si>
    <t>https://yukon.ca/sites/yukon.ca/files/ybs/fin-population-estimates-2023_0.pdf</t>
  </si>
  <si>
    <t>https://yukon.ca/sites/yukon.ca/files/ybs/fin-yukon-fact-sheet-january-2024.pdf</t>
  </si>
  <si>
    <t>https://www.klondikegoldcorp.com/wp-content/uploads/KG-Technical-Presentation_20.11.09_YGS-2018_FINAL.pdf</t>
  </si>
  <si>
    <t>https://casinomining.com/_resources/pdfs/community_presentation.pdf</t>
  </si>
  <si>
    <t>https://westredlakegold.com/wp-content/uploads/2023/08/West-Red-Lake-July-1-2023-Investor-Presentation-1-updated.pdf</t>
  </si>
  <si>
    <t>https://yukon.ca/sites/yukon.ca/files/ybs/fin-labour-census-2021.pdf</t>
  </si>
  <si>
    <t>https://yukon.ca/sites/yukon.ca/files/ybs/fin-population-and-dwellings-census-2021.pdf</t>
  </si>
  <si>
    <t>https://yukon.ca/sites/yukon.ca/files/ybs/fin-indigenous-people-census-2021_0.pdf</t>
  </si>
  <si>
    <t>https://aeconcomfiles.blob.core.windows.net/web-live/docs/default-source/investor-briefcase/are---q3-2023-ir-presentation.pdf?sfvrsn=a5556d4b_6</t>
  </si>
  <si>
    <t>https://yukon.ca/sites/yukon.ca/files/emr/emr-yukon-independent-power-production-policy.pdf</t>
  </si>
  <si>
    <t>https://minedocs.com/20/CarmacksProject_Presentation_November_2019.pdf</t>
  </si>
  <si>
    <t>https://emrlibrary.gov.yk.ca/Tourism/yukon-sustainable-tourism-observatory-canada-preliminary-study-UNWTO-INSTO.pdf</t>
  </si>
  <si>
    <t>https://www.klondikegoldcorp.com/wp-content/uploads/Klondike_Presentation_Nov2016.pdf</t>
  </si>
  <si>
    <t>https://historyofrights.ca/wp-content/uploads/SJC/govYukon.pdf</t>
  </si>
  <si>
    <t>https://publications.gc.ca/collections/collection_2019/bvg-oag/FA3-153-2019-eng.pdf</t>
  </si>
  <si>
    <t>https://laws.yukon.ca/cms/images/LEGISLATION/SUBORDINATE/2022/2022-0022/2022-0022.pdf</t>
  </si>
  <si>
    <t>https://yukon.ca/sites/yukon.ca/files/fin/fin-2021-22-budget-main-estimates-revised-yukon-housing-corporation.pdf</t>
  </si>
  <si>
    <t>https://westredlakegold.com/wp-content/uploads/2023/05/West-Red-Lake-May-2023-Investor-Presentation.pdf</t>
  </si>
  <si>
    <t>https://yukon.ca/sites/yukon.ca/files/tc/tc_sustainable_tourism_observatory_0.pdf</t>
  </si>
  <si>
    <t>http://www.canadarareearth.com/upload/documents/crec_investor_presentation_jan2017.pdf</t>
  </si>
  <si>
    <t>https://yukon.ca/sites/yukon.ca/files/emr/emr-agriculture-state-of-the-industry-2013-2017.pdf</t>
  </si>
  <si>
    <t>https://yukon.ca/sites/yukon.ca/files/ybs/fin-citizenship-place-of-birth-immigration-ethnocultural-religious-diversity.pdf</t>
  </si>
  <si>
    <t>https://yukon.ca/sites/yukon.ca/files/ybs/fin-indigenous-peoples-census-2021.pdf</t>
  </si>
  <si>
    <t>https://emrlibrary.gov.yk.ca/EcDev/Pathways_to_Prosperity.pdf</t>
  </si>
  <si>
    <t>https://yukon.ca/sites/yukon.ca/files/ybs/mr_may2020.pdf</t>
  </si>
  <si>
    <t>https://yukon.ca/sites/yukon.ca/files/ybs/fin-2021-census-highlights-yukon-language_1.pdf</t>
  </si>
  <si>
    <t>https://yukon.ca/sites/yukon.ca/files/cs/cs-25-305-csa-notice-for-comment-new-ipf.pdf</t>
  </si>
  <si>
    <t>https://yukon.ca/sites/yukon.ca/files/ybs/fin-yukon-employment-annual-review-2021.pdf</t>
  </si>
  <si>
    <t>https://yukon.ca/sites/yukon.ca/files/ybs/fin-aboriginal-peoples-census-2016.pdf</t>
  </si>
  <si>
    <t>https://www.yellowcakeplc.com/wp-content/uploads/2021/08/Yellow_Cake_Investor_Presentation_August_2021_Final.pdf</t>
  </si>
  <si>
    <t>https://yukon.ca/sites/yukon.ca/files/hpw/hpw-forms/hpw-bill-sale.pdf</t>
  </si>
  <si>
    <t>https://openjournals.uwaterloo.ca/index.php/pced/article/download/3857/4812/20466</t>
  </si>
  <si>
    <t>https://sencanada.ca/content/sen/committee/412/ENEV/Briefs/2014-09-25ENEVCouncilofYukonFirstNationsRuthMassiepresentation_e.pdf</t>
  </si>
  <si>
    <t>https://laws.yukon.ca/cms/images/LEGISLATION/PRINCIPAL/2002/2002-0116/2002-0116.pdf</t>
  </si>
  <si>
    <t>https://yukon.ca/sites/yukon.ca/files/env/env-assessing-climate-change-risk-resilience-yukon-executive-summary.pdf</t>
  </si>
  <si>
    <t>https://yukon.ca/sites/yukon.ca/files/ybs/gdp_2019_0.pdf</t>
  </si>
  <si>
    <t>https://yma.gov.yk.ca/096818.pdf</t>
  </si>
  <si>
    <t>https://yukon.ca/sites/yukon.ca/files/ybs/fin-population-report-q2-2022.pdf</t>
  </si>
  <si>
    <t>https://www.klondikegoldcorp.com/wp-content/uploads/Corporate-Presentation_18.06.15.pdf</t>
  </si>
  <si>
    <t>https://childcarecanada.org/sites/default/files/ECEC-2021-Yukon_0.pdf</t>
  </si>
  <si>
    <t>https://yukonassembly.ca/sites/default/files/2023-11/sp-35-1-132-yukon-university-annual-report.pdf</t>
  </si>
  <si>
    <t>https://emrlibrary.gov.yk.ca/cs/yukon_roads_inventory2009.pdf</t>
  </si>
  <si>
    <t>https://yukon.ca/sites/yukon.ca/files/ybs/populationq1_2021.pdf</t>
  </si>
  <si>
    <t>https://yukon.ca/sites/yukon.ca/files/ybs/seph_2020.pdf</t>
  </si>
  <si>
    <t>https://yukonassembly.ca/sites/default/files/2022-01/scer-35-submission-2022-01-21-archer-presentation.pdf</t>
  </si>
  <si>
    <t>https://yukon.ca/sites/yukon.ca/files/fin/faq_-_yukon_government_carbon_price_rebate.pdf</t>
  </si>
  <si>
    <t>https://www.engineersyukon.ca/documents/cpd/mar6/Working%20with%20Yukon%20First%20Nations%20Presentation.pdf</t>
  </si>
  <si>
    <t>https://yukon.ca/sites/yukon.ca/files/tc/tc-yukon-sustainable-tourism-2022-annual-report.pdf</t>
  </si>
  <si>
    <t>https://yukon.ca/sites/yukon.ca/files/fin/fin-tobacco-wholesalers-retailers-permit-list.pdf</t>
  </si>
  <si>
    <t>https://cavumining.com/wp-content/uploads/2021/10/20210426_CAVU-Corporate-Presentation_Q3.pdf</t>
  </si>
  <si>
    <t>https://www.yellowcakeplc.com/wp-content/uploads/2021/07/Yellow-Cake-Investor-Presentation-July-2021-Final.pdf</t>
  </si>
  <si>
    <t>https://yukonsalmon.org/wp-content/uploads/NB-C-YRDFA-Ich-Presentation-FWS-and-ADFG-FINAL.pdf</t>
  </si>
  <si>
    <t>https://www.oag-bvg.gc.ca/internet/docs/yuk_202205_e.pdf</t>
  </si>
  <si>
    <t>https://yukon.ca/sites/yukon.ca/files/ecdev/ecdev-innovation-yukon-2023-2028.pdf</t>
  </si>
  <si>
    <t>https://cavumining.com/wp-content/uploads/2022/05/2022Q3_CAVU-Corporate-Presentation.pdf</t>
  </si>
  <si>
    <t>https://ecos.fws.gov/ServCat/DownloadFile/159733?Reference=108273</t>
  </si>
  <si>
    <t>https://www.aircanada.com/content/dam/aircanada/portal/documents/PDF/speeches-presentations/en/AltaCorp-Capital-5th-Conference-jan-2017.pdf</t>
  </si>
  <si>
    <t>https://yukon.ca/sites/yukon.ca/files/ybs/fin-balance-trade-2019.pdf</t>
  </si>
  <si>
    <t>https://investornews.com/gold-silver-base-metals/byron-kings-top-5-outstanding-yukon-gold-and-silver-mining-names/?print=pdf</t>
  </si>
  <si>
    <t>https://yukon.ca/sites/yukon.ca/files/ybs/fin-yukon-energy-facts-2021.pdf</t>
  </si>
  <si>
    <t>https://yukon.ca/sites/yukon.ca/files/fin/fin-2023-24-budget-main-estimates-tourism-and-culture.pdf</t>
  </si>
  <si>
    <t>https://yukon.ca/sites/yukon.ca/files/ybs/fin-consumer-price-index-2021.pdf</t>
  </si>
  <si>
    <t>https://yukon.ca/sites/yukon.ca/files/env/env-yukon-state-environment-report-2020.pdf</t>
  </si>
  <si>
    <t>https://s27.q4cdn.com/452950659/files/doc_presentation/2022/05/UNVR-May-2022-Corporate-Presentation-FINAL.pdf</t>
  </si>
  <si>
    <t>https://ir.procept-biorobotics.com/static-files/c3e03aad-b7e1-48d4-bed9-7eb9ce66a06e</t>
  </si>
  <si>
    <t>https://uploads-ssl.webflow.com/60c9b95c78a3feb6ae939c81/61bc4ebef67207742d80afb8_Armada%20and%20Rezolve%20Investor%20Presentation%20-%20Dec%202021.pdf</t>
  </si>
  <si>
    <t>https://www.borouge.com/en/investor-relations/Documents/IR%20Documents/Borouge%20Q3%202023%20Earnings%20Presentation_Final.pdf</t>
  </si>
  <si>
    <t>https://www.celltrionhealthcare.com/data/file/en_earning/Celltrion%20Healthcare%202Q23%20IR%20material.pdf</t>
  </si>
  <si>
    <t>https://ir.moodys.com/files/doc_financials/2022/q4/4q-fy-2022-investor-presentation-v-final.pdf</t>
  </si>
  <si>
    <t>https://www.methanex.com/sites/default/files/MEOH%20Presentation%20-%202021-11-18.pdf</t>
  </si>
  <si>
    <t>https://avianbrands.com/upload/hi/File/presentation/AVIA%20Investor%20Presentation%20Q1%202023.pdf</t>
  </si>
  <si>
    <t>https://www.dechert.com/content/dam/dechert%20files/knowledge/publication/2021/4/GTDT-2021-Private-Equity-in-Russia.pdf</t>
  </si>
  <si>
    <t>https://renukasugars.com/pdf/investor-meet/roadshow-%20presentation-21st-june-2022.pdf</t>
  </si>
  <si>
    <t>https://www.bayer.in/sites/bayer_in/files/Bayer%20CropScience%20-%20Investor%20Meet%20Presentation%20%20covering%20letter%20_0.pdf</t>
  </si>
  <si>
    <t>https://static.seekingalpha.com/uploads/sa_presentations/129/69129/original.pdf</t>
  </si>
  <si>
    <t>https://s21.q4cdn.com/799184823/files/doc_presentations/2017/sep/ADES-Rodman-Presentation-FINAL.pdf</t>
  </si>
  <si>
    <t>https://mof.gov.ua/storage/files/Ukraine%20-%20Investor%20Presentation%20-%20Apr%202021%20-%2020_04_2021.pdf</t>
  </si>
  <si>
    <t>https://bank.toyota.ru/documents/Toyota-Investor-Presentation_Toyota%20Bank%20Russia%20%28eng%29.pdf</t>
  </si>
  <si>
    <t>https://stockdiscovery.s3.amazonaws.com/insight/india/58/Investor%20Presentation/IP-Mar22.pdf</t>
  </si>
  <si>
    <t>https://filecache.investorroom.com/mr5ir_ideayabio/302/20230911_IDEAYA_Investor-Corporate_Presentation-Sep_2023_vF.pdf</t>
  </si>
  <si>
    <t>https://seat11a.com/wp-content/uploads/2021/06/AFX_Investor_Presentation_June_2021.pdf</t>
  </si>
  <si>
    <t>https://investors.carriageservices.com/static-files/b2252a05-ccee-47db-a940-f67b3552280c</t>
  </si>
  <si>
    <t>https://www.lenzing.com/?type=88245&amp;tx_filedownloads_file%5BfileName%5D=fileadmin/content/PDF/07_Finanzen/Praesentationen/DE/LAG_Investor_Presentation_FY_2022.pdf</t>
  </si>
  <si>
    <t>https://www.rbinternational.com/content/dam/rbi/ho/investors/events-and-presentation/presentation-and-webcast/investor-presentation/RBI%20Russia%20Ukraine%20Update%20%20March%202022.pdf.coredownload.pdf</t>
  </si>
  <si>
    <t>https://irp.cdn-website.com/30704792/files/uploaded/ACTG_%20Investor%20Presentation_%20March%202020_%20Final%20and%20revised.pdf</t>
  </si>
  <si>
    <t>https://www.bharatpetroleum.in/images/files/Investor%20Presentation%20Q4%20%20FY%2022-23.pdf</t>
  </si>
  <si>
    <t>https://www.hdfcbank.com/content/bbp/repositories/723fb80a-2dde-42a3-9793-7ae1be57c87f/?path=/Personal/Invest/Investment%20Advisory%20Reports/HDFC%20Bank%20Research%20Presentation.pdf</t>
  </si>
  <si>
    <t>https://www.tataconsumer.com/sites/g/files/gfwrlq316/files/2022-10/Q2FY23%20investor%20deck.pdf</t>
  </si>
  <si>
    <t>https://adf-foods.com/wp-content/uploads/2023/05/Fourth-Quarter-Investor-Presentation2023.pdf</t>
  </si>
  <si>
    <t>https://www.diva-portal.org/smash/get/diva2:799247/FULLTEXT01</t>
  </si>
  <si>
    <t>https://www.solvay.com/sites/g/files/srpend221/files/2022-03/Investor%20Presentation%20-%20March%2015-2022.pdf</t>
  </si>
  <si>
    <t>https://www.teledyne.com/en-us/investors/Documents/September%202023%20-%20Teledyne%20Investor%20Presentation.pdf</t>
  </si>
  <si>
    <t>https://www.gene.com/download/pdf/Roche_Genentech_Company_Presentation_2022.pdf</t>
  </si>
  <si>
    <t>https://irp.cdn-website.com/fffad5a3/files/uploaded/ALIM%20February%202024%20Investor%20Presentation.pdf</t>
  </si>
  <si>
    <t>https://investors.celanese.com/download/companies/celanesecorp/InvestorPresentations/2022_2%20Celanese%20to%20Acquire%20Majority%20of%20DuPonts%20M&amp;M%20Business%20(Presentation).pdf</t>
  </si>
  <si>
    <t>https://s21.q4cdn.com/721241734/files/doc_presentations/2020/12/01/SFE-Investor-Presentation-November-2020.pdf</t>
  </si>
  <si>
    <t>https://www.x5.ru/ru/Documents/X5_Investor_Presentation.pdf</t>
  </si>
  <si>
    <t>https://www.cyient.com/hubfs/2020/Investors/FY21/Q4/Investor%20Presentation%20Q4%20FY21%20%20FY21.pdf</t>
  </si>
  <si>
    <t>https://www.garuda-indonesia.com/content/dam/garuda/files/pdf/investor-relations/company-presentation/Earnings%20Call%201H2023-GIAA.pdf</t>
  </si>
  <si>
    <t>https://investors.celanese.com/download/companies/celanesecorp/InvestorPresentations/Investor%20Presentation%20%20vF.pdf</t>
  </si>
  <si>
    <t>https://link.springer.com/content/pdf/10.1134/S001387382205013X.pdf</t>
  </si>
  <si>
    <t>https://investors.amgen.com/static-files/5b34d179-c93c-4e89-a19f-9b40eaeaf6eb</t>
  </si>
  <si>
    <t>https://www.kalgoldmining.com.au/downloads/presentations/arl_p2021092301.pdf</t>
  </si>
  <si>
    <t>https://investors.udemy.com/static-files/8c9eba54-d6b7-4141-8572-87c32a264830</t>
  </si>
  <si>
    <t>https://www.oecd.org/regional/regional-policy/2%20VictorTomenko_Modern%20Rural%20Economy_ENG.pdf</t>
  </si>
  <si>
    <t>https://webunwto.s3-eu-west-1.amazonaws.com/imported_images/38341/group_2_russia_strategy_report_0.pdf</t>
  </si>
  <si>
    <t>https://link.springer.com/content/pdf/10.1007/978-3-031-23856-7_102.pdf?pdf=inline%20link</t>
  </si>
  <si>
    <t>https://link.springer.com/content/pdf/10.1134/S002626170905018X.pdf</t>
  </si>
  <si>
    <t>https://iopscience.iop.org/article/10.1088/1755-1315/670/1/012006/pdf</t>
  </si>
  <si>
    <t>http://www.lifesciencesite.com/lsj/life1110/075_25465life111014_552_555.pdf</t>
  </si>
  <si>
    <t>https://abs.pensoft.net/article/60884/download/pdf/</t>
  </si>
  <si>
    <t>https://bop.unibe.ch/linguistik-online/article/download/1380/2333/5738</t>
  </si>
  <si>
    <t>https://www.researchgate.net/profile/Abduljalil_Ali/publication/378260086_For_citing/links/65cf78f828b7720cecd5f3a7/For-citing.pdf</t>
  </si>
  <si>
    <t>https://s28.q4cdn.com/193705676/files/doc_financials/2023/q1/1Q-2023-Investor-Presentation-vFINAL.pdf</t>
  </si>
  <si>
    <t>https://i.unu.edu/media/ourworld.unu.edu-en/article/1354/Altai_sacred_sites.pdf</t>
  </si>
  <si>
    <t>https://www.celltrionhealthcare.com/data/file/en_earning/Celltrion%20Healthcare%203Q22%20IR%20material.pdf</t>
  </si>
  <si>
    <t>https://iopscience.iop.org/article/10.1088/1755-1315/885/1/012008/pdf</t>
  </si>
  <si>
    <t>https://www.cas.cn/ky/kyjz/201112/W020111222770072567995.pdf</t>
  </si>
  <si>
    <t>https://www.sec.gov/Archives/edgar/data/1314223/000090266419001925/p19-1007exhibit1.pdf</t>
  </si>
  <si>
    <t>https://link.springer.com/content/pdf/10.1134/s0016702907100060.pdf</t>
  </si>
  <si>
    <t>https://link.springer.com/content/pdf/10.1007/978-3-030-15927-6_32.pdf</t>
  </si>
  <si>
    <t>https://www.oil-india.com/Document/Financial/Investor%20and%20Analyst%20Presentation_03.06.2022.pdf</t>
  </si>
  <si>
    <t>https://link.springer.com/content/pdf/10.1134/S1070427209100036.pdf</t>
  </si>
  <si>
    <t>https://www.barnaulammo.com/img/resources/firearms-news-aug19.pdf</t>
  </si>
  <si>
    <t>https://orbi.uliege.be/bitstream/2268/262840/1/2020_BAUMANN%20et%20al_Bone%20industry%20Chagyrskaya.pdf</t>
  </si>
  <si>
    <t>https://www.tataconsumer.com/sites/g/files/gfwrlq316/files/2023-02/Q3FY23%20Investor%20presentation.pdf</t>
  </si>
  <si>
    <t>https://link.springer.com/content/pdf/10.1134/S1075701513060020.pdf</t>
  </si>
  <si>
    <t>https://s2.q4cdn.com/753234398/files/doc_financials/2023/q2/Ally-2Q-2023-Earnings-Presentation.pdf</t>
  </si>
  <si>
    <t>https://www.bkt-tires.com/downloads/7289/3877/BKT%20-%20Investor%20Presentation%20-%20February%202021.pdf</t>
  </si>
  <si>
    <t>https://s26.q4cdn.com/317237604/files/doc_downloads/legacy_docs/burgerking/2012/f0c80413-ca9e-928a-af0f-1963a90d4f4c.pdf</t>
  </si>
  <si>
    <t>https://archives.marketing-trends-congress.com/2017/pages/PDF/171.pdf</t>
  </si>
  <si>
    <t>https://journals.lib.washington.edu/index.php/BIPPA/article/download/11916/10542</t>
  </si>
  <si>
    <t>http://www.jgeosci.org/content/jgeosci.173_han.pdf</t>
  </si>
  <si>
    <t>https://www.jstor.org/stable/27808691</t>
  </si>
  <si>
    <t>https://s1.q4cdn.com/839233633/files/doc_presentations/2022/11/OXSQ-Investor-Presentation-for-the-Quarter-Ended-September-30-2022_FINAL.pdf</t>
  </si>
  <si>
    <t>https://www.shs-conferences.org/articles/shsconf/pdf/2021/21/shsconf_icemt2021_01039.pdf</t>
  </si>
  <si>
    <t>https://meetingorganizer.copernicus.org/EGU2017/EGU2017-6161.pdf</t>
  </si>
  <si>
    <t>https://www.charity.nex-club.com/wp-content/uploads/2023/12/Ridny-Krai-Presentation-2024.pdf</t>
  </si>
  <si>
    <t>https://www.researchgate.net/profile/Inna-Safonova-2/publication/259523705_The_Russian-Kazakh_Altai_orogen_An_overview_and_main_debatable_issues/links/540fa1170cf2d8daaad0a857/The-Russian-Kazakh-Altai-orogen-An-overview-and-main-debatable-issues.pdf</t>
  </si>
  <si>
    <t>https://irpages2.eqs.com/download/companies/kkrinc/Presentations/KKR%20September%202020%20Investor%20Presentation.pdf</t>
  </si>
  <si>
    <t>https://iopscience.iop.org/article/10.1088/1755-1315/395/1/012110/pdf</t>
  </si>
  <si>
    <t>https://www.bangkokbank.com/-/media/files/investor-relations/presentation/2021/1q21-presentation.pdf</t>
  </si>
  <si>
    <t>https://www.hubspot.com/hubfs/Quarterly%20Investor%20Presentation%20Q423.pdf</t>
  </si>
  <si>
    <t>https://global-uploads.webflow.com/60977df6f87f4b07722320d6/621f8bb25b7e6e2b3fd49f23_20220301_Alhokair%20Investor%20Presentation%20(Full)_March_2022.pdf</t>
  </si>
  <si>
    <t>https://www.kasikornbank.com/th/IR/PresentationJournal/webcast/KBank_Investor_Presentation_3Q23.pdf</t>
  </si>
  <si>
    <t>https://www.kase.gov.lv/sites/default/files/2024-01/Investor%20Presentation%20Latvia%20January_2024.pdf</t>
  </si>
  <si>
    <t>https://www.darwininitiative.org.uk/documents/DAR11025/4028/11-025%20FR%20-%20edited.pdf</t>
  </si>
  <si>
    <t>https://www.thesalmons.org/lynn/wh-wcmc/Russia%20-%20Altai%20Mountains.pdf</t>
  </si>
  <si>
    <t>https://www.researchgate.net/profile/Tatyana-Pankova/publication/330336192_Chromosome_numbers_of_invasive_species_of_the_Altai_Republic_flora_II/links/5c39545992851c22a36e4d51/Chromosome-numbers-of-invasive-species-of-the-Altai-Republic-flora-II.pdf?origin=journalDetail&amp;_rtd=e30%3D</t>
  </si>
  <si>
    <t>https://www.oebfa.at/dam/jcr:9bef959c-4a8a-4454-b6bd-35124f6fe222/Republic%20of%20Austria%20Investor%20Information_Nov23.pdf</t>
  </si>
  <si>
    <t>https://www.celltrionhealthcare.com/data/file/en_earning/Celltrion%20Healthcare%201Q23%20IR%20material.pdf</t>
  </si>
  <si>
    <t>https://www.oebfa.at/dam/jcr:d05998ef-7b90-4744-a211-ee1d4303d590/Green%20Investor%20Presentation%20June23.pdf</t>
  </si>
  <si>
    <t>https://www.oebfa.at/dam/jcr:9bef959c-4a8a-4454-b6bd-35124f6fe222/Republic%20of%20Austria%20Investor%20Information.pdf</t>
  </si>
  <si>
    <t>https://www.oebfa.at/dam/jcr:9bef959c-4a8a-4454-b6bd-35124f6fe222/Republic%20of%20Austria%20Investor%20Information_Oct23.pdf</t>
  </si>
  <si>
    <t>https://www.oebfa.at/dam/jcr:9bef959c-4a8a-4454-b6bd-35124f6fe222/Republic%20of%20Austria%20Investor%20Information_May23.pdf</t>
  </si>
  <si>
    <t>https://www.oebfa.at/dam/jcr:9bef959c-4a8a-4454-b6bd-35124f6fe222/Republic%20of%20Austria%20Investor%20Information_Feb24.pdf</t>
  </si>
  <si>
    <t>https://www.oebfa.at/dam/jcr:9bef959c-4a8a-4454-b6bd-35124f6fe222/Republic%20of%20Austria%20Investor%20Information_Mar22.pdf</t>
  </si>
  <si>
    <t>https://www.oebfa.at/dam/jcr:9bef959c-4a8a-4454-b6bd-35124f6fe222/Republic%20of%20Austria%20Investor%20Information_Jan22.pdf</t>
  </si>
  <si>
    <t>https://www.oebfa.at/dam/jcr:9bef959c-4a8a-4454-b6bd-35124f6fe222/Republic%20of%20Austria%20Investor%20Information_Feb23.pdf</t>
  </si>
  <si>
    <t>https://www.oebfa.at/dam/jcr:9bef959c-4a8a-4454-b6bd-35124f6fe222/Republic%20of%20Austria%20Investor%20Information_July22.pdf</t>
  </si>
  <si>
    <t>https://www.oebfa.at/dam/jcr:9bef959c-4a8a-4454-b6bd-35124f6fe222/Republic%20of%20Austria%20Investor%20Information_Dez23.pdf</t>
  </si>
  <si>
    <t>https://www.kase.gov.lv/sites/default/files/2023-10/Investor%20Presentation%20Latvia%20September%202023.pdf</t>
  </si>
  <si>
    <t>https://www.oebfa.at/dam/jcr:9bef959c-4a8a-4454-b6bd-35124f6fe222/Republic%20of%20Austria%20Investor%20Information_July23.pdf</t>
  </si>
  <si>
    <t>http://actazool.nhmus.hu/66/2/ActaZH_2020_Vol_66_2_163.pdf</t>
  </si>
  <si>
    <t>https://www.oebfa.at/dam/jcr:9bef959c-4a8a-4454-b6bd-35124f6fe222/Republic%20of%20Austria%20Investor%20Information_Aug23.pdf</t>
  </si>
  <si>
    <t>https://www.oebfa.at/dam/jcr:9bef959c-4a8a-4454-b6bd-35124f6fe222/Republic%20of%20Austria%20Investor%20Information_Jan24.pdf</t>
  </si>
  <si>
    <t>https://www.inp.nsk.su/~taskaev/photo/2003/Altay/Rupo.pdf</t>
  </si>
  <si>
    <t>https://www.ardal.sk/_img/Documents/O%20n%C3%A1s/Prezentacie/Investors%20presentation%20of%20the%20Slovak%20Republic_February2023.pdf</t>
  </si>
  <si>
    <t>https://www.oebfa.at/en/dam/jcr:9bef959c-4a8a-4454-b6bd-35124f6fe222/Republic%20of%20Austria%20Investor%20Information.pdf</t>
  </si>
  <si>
    <t>https://www.oebfa.at/dam/jcr:9bef959c-4a8a-4454-b6bd-35124f6fe222/Republic%20of%20Austria%20Investor%20Information_Jan23.pdf</t>
  </si>
  <si>
    <t>https://www.kase.gov.lv/sites/default/files/2023-07/Investor%20Presentation%20Latvia%20July%202023.pdf</t>
  </si>
  <si>
    <t>https://finmin.lrv.lt/uploads/finmin/documents/files/Lithuania%20IP_June_2023.pdf</t>
  </si>
  <si>
    <t>https://www.oebfa.at/dam/jcr:9bef959c-4a8a-4454-b6bd-35124f6fe222/Republic%20of%20Austria%20Investor%20Information_June23.pdf</t>
  </si>
  <si>
    <t>https://www.oebfa.at/dam/jcr:9bef959c-4a8a-4454-b6bd-35124f6fe222/Republic%20of%20Austria%20Investor%20Information_Mar23.pdf</t>
  </si>
  <si>
    <t>https://www.oebfa.at/dam/jcr:9bef959c-4a8a-4454-b6bd-35124f6fe222/Republic%20of%20Austria%20Investor%20Information_September22.pdf</t>
  </si>
  <si>
    <t>https://www.oebfa.at/dam/jcr:9bef959c-4a8a-4454-b6bd-35124f6fe222/Republic%20of%20Austria%20Investor%20Information_Apr22.pdf</t>
  </si>
  <si>
    <t>https://www.oebfa.at/dam/jcr:9bef959c-4a8a-4454-b6bd-35124f6fe222/Republic%20of%20Austria%20Investor%20Information_Apr23.pdf</t>
  </si>
  <si>
    <t>https://www.oebfa.at/dam/jcr:9bef959c-4a8a-4454-b6bd-35124f6fe222/Republic%20of%20Austria%20Investor%20Information_Sep23.pdf</t>
  </si>
  <si>
    <t>https://minfin.am/website/images/files/ARMENIA_Investor_presentation_2021%202.pdf</t>
  </si>
  <si>
    <t>https://www.eutelsat.com/files/Investor%20presentation%20August%202023.pdf</t>
  </si>
  <si>
    <t>https://s2.q4cdn.com/382431122/files/doc_financials/2020/ar/2021_OR-Report2021_0512_Final_WEB-(reduced).pdf</t>
  </si>
  <si>
    <t>https://www.oebfa.at/dam/jcr:9bef959c-4a8a-4454-b6bd-35124f6fe222/Republic%20of%20Austria%20Investor%20Information_Mar24.pdf</t>
  </si>
  <si>
    <t>https://ostromworkshop.indiana.edu/pdf/seriespapers/2018spr-colloq/plets-paper.pdf</t>
  </si>
  <si>
    <t>https://www.oebfa.at/dam/jcr:9bef959c-4a8a-4454-b6bd-35124f6fe222/Republic%20of%20Austria%20Investor%20Information_October22.pdf</t>
  </si>
  <si>
    <t>https://www.oebfa.at/dam/jcr:9bef959c-4a8a-4454-b6bd-35124f6fe222/Republic%20of%20Austria%20Investor%20Information_June22.pdf</t>
  </si>
  <si>
    <t>https://www.researchgate.net/profile/Irina-Rotanova/publication/291222117_INTERNATIONAL_MAPPING_PROJECT_THE_ATLAS_OF_GREATER_ALTAI_NATURE_HISTORY_CULTURE_AS_THE_FOUNDATION_FOR_MODELS_OF_SUSTAINABLE_DEVELOPMENT/links/577688fe08ae4645d60d7b5a/INTERNATIONAL-MAPPING-PROJECT-THE-ATLAS-OF-GREATER-ALTAI-NATURE-HISTORY-CULTURE-AS-THE-FOUNDATION-FOR-MODELS-OF-SUSTAINABLE-DEVELOPMENT.pdf</t>
  </si>
  <si>
    <t>https://dspace.library.uu.nl/bitstream/handle/1874/376881/plets.pdf?sequence=1</t>
  </si>
  <si>
    <t>https://www.um.edu.mt/library/oar/bitstream/123456789/39592/1/Development%20of%20Integration%20Processes%20in%20the%20Agro-Industrial%20Complex%20of%20the%20Russian%20Regions.pdf</t>
  </si>
  <si>
    <t>https://www.ardal.sk/_img/Documents/O%20n%C3%A1s/Prezentacie/Investors%20presentation%20of%20the%20Slovak%20Republic_May2023.pdf</t>
  </si>
  <si>
    <t>https://www.oebfa.at/dam/jcr:9bef959c-4a8a-4454-b6bd-35124f6fe222/Republic%20of%20Austria%20Investor%20Information_Mar23%20-%20Update.pdf</t>
  </si>
  <si>
    <t>https://www.oebfa.at/dam/jcr:9bef959c-4a8a-4454-b6bd-35124f6fe222/Republic%20of%20Austria%20Investor%20Information_Dezember22%20-%20Update.pdf</t>
  </si>
  <si>
    <t>https://www.ardal.sk/_img/Documents/O%20n%C3%A1s/Prezentacie/Investors%20presentation%20of%20the%20Slovak%20Republic_October2022.pdf</t>
  </si>
  <si>
    <t>https://iopscience.iop.org/article/10.1088/1755-1315/395/1/012100/pdf</t>
  </si>
  <si>
    <t>http://www.56thparallel.com/wp-content/uploads/2013/01/Altai-peaks-and-rivers-winter-tour-Russia-Siberia.pdf</t>
  </si>
  <si>
    <t>https://www.mef.org.uk/uploads/uploads/MEF-09-22.pdf</t>
  </si>
  <si>
    <t>https://ceur-ws.org/Vol-2534/49_poster_paper.pdf</t>
  </si>
  <si>
    <t>https://thenextchallenge.org/wp-content/uploads/2011/01/Altai-Report-FINAL.pdf</t>
  </si>
  <si>
    <t>https://indianembassy-moscow.gov.in/pdf/Russian-universities-address-details.pdf</t>
  </si>
  <si>
    <t>https://www.altaitechnologies.com/wp-content/uploads/2022/09/220905-Case-Study-Altai-Super-WiFi-Deployed-Rural-Wi-Fi-for-Indonesia-Government.pdf</t>
  </si>
  <si>
    <t>https://brill.com/previewpdf/book/edcoll/9789047442592/Bej.9789004158177.i-274_007.xml</t>
  </si>
  <si>
    <t>https://tdk.gov.tr/wp-content/uploads/2016/12/03Irina%20NEVSKAYA.pdf</t>
  </si>
  <si>
    <t>https://filecache.investorroom.com/mr5ircnw_seaspan/1231/download/Atlas%20Investor%20Presentation%20May%202022%20-%20vF.pdf</t>
  </si>
  <si>
    <t>https://www.eutelsat.com/files/Investor%20presentation%20August%202023%20vPubli.pdf</t>
  </si>
  <si>
    <t>https://link.springer.com/content/pdf/10.1007/978-981-16-8829-4_34.pdf?pdf=inline%20link</t>
  </si>
  <si>
    <t>https://www.cba.am/EN/pperiodicals/Annual%20report_2020.pdf</t>
  </si>
  <si>
    <t>https://s2.q4cdn.com/382431122/files/doc_presentations/09/ORI-Investor-Presentation-2nd-Qtr-2020.pdf</t>
  </si>
  <si>
    <t>https://www.bsp.gov.ph/Pages/IRG/irg-files/ROP%202023_Investor%20Presentation_FINAL.pdf</t>
  </si>
  <si>
    <t>https://www.e3s-conferences.org/articles/e3sconf/pdf/2020/83/e3sconf_rpers20_03012.pdf</t>
  </si>
  <si>
    <t>https://s1.q4cdn.com/050606653/files/doc_financials/2023/q2/Visa-Inc-Second-Quarter-2023-Financial-Results-Presentation.pdf</t>
  </si>
  <si>
    <t>https://www.citigroup.com/rcs/citigpa/akpublic/storage/public/ID22-Transformation-Presentation.pdf</t>
  </si>
  <si>
    <t>https://link.springer.com/content/pdf/10.1007/978-981-16-8829-4_34.pdf</t>
  </si>
  <si>
    <t>https://www.kase.gov.lv/sites/default/files/2022-09/Investor_Presentation_Latvia_August_2022.pdf</t>
  </si>
  <si>
    <t>https://app.investorstatelawguide.com/Documents/PDFFiles/UN-0446-01%20-%20SCM%20Group%20v.%20Russia%20-%20Claimant%20Press%20Release.pdf</t>
  </si>
  <si>
    <t>http://thesalmons.org/lynn/wh-wcmc/Russia%20-%20Altai%20Mountains.pdf</t>
  </si>
  <si>
    <t>https://www.bi.go.id/en/iru/presentation/Documents/Republic%20of%20Indonesia%20Presentation%20Book%20-%20April%202023.pdf</t>
  </si>
  <si>
    <t>https://files.eric.ed.gov/fulltext/EJ1114827.pdf</t>
  </si>
  <si>
    <t>https://s2.q4cdn.com/382431122/files/doc_financials/2023/q4/IR-Presentation-4Q23_FINAL-01-23-24.pdf</t>
  </si>
  <si>
    <t>https://whc.unesco.org/document/100814</t>
  </si>
  <si>
    <t>https://www.fin.ee/sites/default/files/documents/2024-01/Republic%20of%20Estonia%20-%20Investor%20Presentation%20-%20January%202024_0.pdf</t>
  </si>
  <si>
    <t>https://www.pnas.org/doi/pdf/10.1073/pnas.1111122109</t>
  </si>
  <si>
    <t>https://www.bpi.com.ph/content/dam/regulatory-pdfs/investor-relations/presentations/2022/External%203Q22%20IR%20Presentation%20Deck_wv.pdf</t>
  </si>
  <si>
    <t>https://www.atlantis-press.com/article/125922399.pdf</t>
  </si>
  <si>
    <t>https://kromannreumert.com/files/media/document/International%20arbitration%20in%20the%20context%20of%20Danish%20investor%20protection%20in%20Russia%20.pdf</t>
  </si>
  <si>
    <t>https://www.bi.go.id/en/iru/presentation/Documents/Republic%20of%20Indonesia%20Presentation%20Book%20-%20September%202022.pdf</t>
  </si>
  <si>
    <t>https://altice.net/sites/default/files/pdf/Altice%20International%20Q1%202022%20Press%20Release.pdf</t>
  </si>
  <si>
    <t>https://whc.unesco.org/document/139941</t>
  </si>
  <si>
    <t>https://s201.q4cdn.com/653785554/files/doc_presentations/2022/08/IRTC_Investor-Presentation_August-2022_v2.pdf</t>
  </si>
  <si>
    <t>https://elar.urfu.ru/bitstream/10995/73669/1/10.1515-geochr-2015-0059.pdf</t>
  </si>
  <si>
    <t>https://rupep.org/en/person/4110?format=pdf</t>
  </si>
  <si>
    <t>https://globalfundcommunityfoundations.org/wp-content/uploads/2019/04/Philanthropy-in-Russia-Summary.pdf</t>
  </si>
  <si>
    <t>https://www.cliffordchance.com/content/dam/cliffordchance/briefings/2020/05/2005_Client%20Briefing%20-%20A%20Legal%20Overview%20of%20Foreign%20Investment%20in%20Russia's%20Strategic%20Sectors.pdf</t>
  </si>
  <si>
    <t>https://www.bseindia.com/xml-data/corpfiling/AttachHis/446c0c47-9472-4c44-9680-b09c1ff9f305.pdf</t>
  </si>
  <si>
    <t>http://www.mountaincartography.org/publications/papers/papers_bohinj_06/20_prechtel_londershausen.pdf</t>
  </si>
  <si>
    <t>https://s2.q4cdn.com/382431122/files/doc_financials/2022/q2/ar/IR-Presentation-(2Q22)-Revised-09-21-22.pdf</t>
  </si>
  <si>
    <t>https://investor.republicservices.com/node/25721/pdf</t>
  </si>
  <si>
    <t>https://s23.q4cdn.com/897494466/files/doc_financials/2022/q2/FOX-Investor-Presentation-2022.Q2.pdf</t>
  </si>
  <si>
    <t>https://www.researchgate.net/profile/Evgeny-Rudoy/publication/302963981_%27Green_box%27_and_innovative_development_of_agriculture_in_the_Altai_territory_of_Russia/links/5a6efca10f7e9bd4ca6d9ed7/Green-box-and-innovative-development-of-agriculture-in-the-Altai-territory-of-Russia.pdf</t>
  </si>
  <si>
    <t>https://investor.citizensbank.com/~/media/Files/C/CitizensBank-IR/reports-and-presentations/1q23-earnings-presentation.pdf</t>
  </si>
  <si>
    <t>https://investor.republicservices.com/static-files/d8f0b39e-be0c-4304-bcd5-dec6d18ff930</t>
  </si>
  <si>
    <t>https://en.altai.one/public/files/offer-en.pdf</t>
  </si>
  <si>
    <t>https://www.researchgate.net/profile/Anna-Agatova/publication/260758857_Glacier_dynamics_palaeohydrological_changes_and_seismicity_in_southeastern_Altai_Russia_and_their_influence_on_human_occupation_during_the_last_3000_years/links/5a6de077458515d407584337/Glacier-dynamics-palaeohydrological-changes-and-seismicity-in-southeastern-Altai-Russia-and-their-influence-on-human-occupation-during-the-last-3000-years.pdf</t>
  </si>
  <si>
    <t>https://amurminerals.com/content/wp-content/uploads/AMC-Annual-Report-2021.pdf</t>
  </si>
  <si>
    <t>https://static1.squarespace.com/static/5c1a9e03f407b482a158da87/t/5c212433562fa7d462c64f44/1545675828587/muraviovka.pdf</t>
  </si>
  <si>
    <t>https://link.springer.com/content/pdf/10.1007/978-3-030-91402-8_30.pdf?pdf=inline%20link</t>
  </si>
  <si>
    <t>https://www.nfwf.org/sites/default/files/finalreports1/17111_2004-0103-030AmurSurveyfinal_AS.pdf</t>
  </si>
  <si>
    <t>http://amurcapital.ca/wp-content/uploads/2024/02/Fund-2-Investor-Presentation-Q4-2023-FINAL.pdf</t>
  </si>
  <si>
    <t>https://amurcapital.ca/wp-content/uploads/2024/02/Fund-1-Investor-Presentation-Q4-2023-FINAL.pdf</t>
  </si>
  <si>
    <t>https://doshisha.repo.nii.ac.jp/record/27510/files/034069040001.pdf</t>
  </si>
  <si>
    <t>http://amurcapital.ca/wp-content/uploads/2024/02/Fund-3-Investor-Presentation-Q4-2023-FINAL.pdf</t>
  </si>
  <si>
    <t>https://www.mapress.com/zootaxa/2013/f/z03635p126f.pdf</t>
  </si>
  <si>
    <t>http://www.numismondo.net/articles/dmitriy/Amur%20Region%20Zemstvo%20Post%20Office%20Exchange%20tokens%20UPDATED.pdf</t>
  </si>
  <si>
    <t>https://amurcapital.ca/wp-content/uploads/2023/03/RMIF-Investor-Presentation-February-2023.pdf</t>
  </si>
  <si>
    <t>https://journals.plos.org/plosone/article/file?id=10.1371/journal.pone.0270217&amp;type=printable</t>
  </si>
  <si>
    <t>https://www.alstom.com/sites/alstom.com/files/2019/09/12/20190903%20-%20Investor%20presentation.pdf</t>
  </si>
  <si>
    <t>https://investor.gmrinfra.com/pdf/Annexure%204_Investor%20Presentation%20-%20Q4FY21.pdf</t>
  </si>
  <si>
    <t>https://blagoveshchensk-pererabotka.gazprom.com/d/textpage/14/20/amur-gpp-stakeholder-engagement-plan-2019_final_eng.pdf</t>
  </si>
  <si>
    <t>https://www.researchgate.net/profile/Boris-Boiarskii/publication/350088928_Soybean_research_and_development_in_Amur_Region_Russia/links/60503f5ba6fdccbfeae1d87c/Soybean-research-and-development-in-Amur-Region-Russia.pdf</t>
  </si>
  <si>
    <t>https://conservewildcats.org/wp-content/uploads/sites/5/2018/05/RPT-final_WCCA_Russia-Leopards_AS_FINAL_1804_EDITEDFORWEB.pdf</t>
  </si>
  <si>
    <t>https://www.e3s-conferences.org/articles/e3sconf/pdf/2018/31/e3sconf_pcdg2018_04007.pdf</t>
  </si>
  <si>
    <t>https://unece.org/fileadmin/DAM/env/teia/doc/Slubice_09/19JuliaKovtun-EN.pdf</t>
  </si>
  <si>
    <t>https://www.jstor.org/stable/3000773</t>
  </si>
  <si>
    <t>https://globaltigerforum.org/wp-content/uploads/2017/04/russia.pdf</t>
  </si>
  <si>
    <t>https://www.annualreports.com/HostedData/AnnualReportArchive/a/LSE_AMC_2019.pdf</t>
  </si>
  <si>
    <t>https://www.researchgate.net/profile/Boris-Boiarskii/publication/341354702_Application_of_UAV_and_Multispectral_Camera_for_Field_Survey_in_the_Amur_Region_Russia/links/5ebc0fa4458515626ca7c986/Application-of-UAV-and-Multispectral-Camera-for-Field-Survey-in-the-Amur-Region-Russia.pdf</t>
  </si>
  <si>
    <t>https://www.miningsee.eu/amur-minerals-nickel-kung-magnier-mine-russia-investor-plans/?generate_pdf=1202</t>
  </si>
  <si>
    <t>https://conservewildcats.org/wp-content/uploads/sites/5/2018/02/Final-report_edited-for-web.pdf</t>
  </si>
  <si>
    <t>https://neaspec.org/sites/default/files/2018_12_17_UNESCAP_Tiger.pdf</t>
  </si>
  <si>
    <t>https://www.nature.com/articles/srep15475.pdf</t>
  </si>
  <si>
    <t>https://www.miningsee.eu/amur-minerals-seek-investors-for-its-kun-manie-russia-copper-nickel-mine/?generate_pdf=1110</t>
  </si>
  <si>
    <t>https://www.researchgate.net/profile/Eugene-Simonov/publication/318587860_The_Amur_River_from_the_Daurian_steppe_to_the_Sea_of_Okhotsk/links/5971a01d0f7e9b25e8606889/The-Amur-River-from-the-Daurian-steppe-to-the-Sea-of-Okhotsk.pdf</t>
  </si>
  <si>
    <t>http://www.numismondo.net/articles/dmitriy/Amur%20Region%20Zemstvo%20Post%20Office%20Exchange%20tokens.pdf</t>
  </si>
  <si>
    <t>http://assets.wwf.org.uk/downloads/amur_leopard_species_profile.pdf</t>
  </si>
  <si>
    <t>https://www.researchgate.net/profile/Viatcheslav-Rozhnov/publication/357385332_Restoration_of_the_Amur_Tiger_Panthera_tigris_altaica_Population_in_the_Northwest_of_Its_Distribution_Area/links/626b9fe92e2cf87c34870bf6/Restoration-of-the-Amur-Tiger-Panthera-tigris-altaica-Population-in-the-Northwest-of-Its-Distribution-Area.pdf</t>
  </si>
  <si>
    <t>https://neaspec.org/sites/default/files/Fact%20Sheet%20of%20Amur%20Leopard.pdf</t>
  </si>
  <si>
    <t>https://neaspec.org/sites/default/files/Fact%20Sheet%20of%20Amur%20Tiger.pdf</t>
  </si>
  <si>
    <t>https://api.dmartindia.com/corporate/content/file/v1/2/giPy2X6d7S733KUueLdTzJzj1626791499/Presentation%20Analyst%20-%20Investor%20Meet%2022.07.2021.pdf</t>
  </si>
  <si>
    <t>https://link.springer.com/content/pdf/10.1134/S1075701519020065.pdf</t>
  </si>
  <si>
    <t>https://www.ambankgroup.com/eng/InvestorRelations/FinancialResultsAndCorporatePresentations/Documents/2023/H1FY24/AMMB%20Investor%20Presentation_H1FY24%20(F).pdf</t>
  </si>
  <si>
    <t>https://thebigcatsanctuary.org/wp-content/uploads/2020/05/Amur-Leopard-factfile.pdf</t>
  </si>
  <si>
    <t>https://www.ambankgroup.com/eng/InvestorRelations/FinancialResultsAndCorporatePresentations/Documents/2023/Q1FY24/AMMB%20Investor%20Presentation_Q1FY24%20(F).pdf</t>
  </si>
  <si>
    <t>http://media.kopygoldfields.com/2020/05/Kopy-Goldfields-to-add-significant-gold-operations-via-a-conditional-reverse-takeover-of-Amur-Zoloto.pdf</t>
  </si>
  <si>
    <t>http://www.kornbluthheliumconsulting.com/wp-content/uploads/2022/02/Gasworld-Article-Amur-Explosion.pdf</t>
  </si>
  <si>
    <t>https://amurcapital.ca/wp-content/uploads/2023/12/AMUR-Capital-Income-fund-fact-sheet.pdf</t>
  </si>
  <si>
    <t>https://onlinelibrary.wiley.com/doi/pdf/10.1002/ece3.4832</t>
  </si>
  <si>
    <t>https://www.linde-engineering.com/en/images/Linde_Gazprom_He_offtake_Amur_130318_EN_final_tcm19-463736.pdf</t>
  </si>
  <si>
    <t>https://www.ambankgroup.com/eng/InvestorRelations/FinancialResultsAndCorporatePresentations/Documents/2023/FY23/AMMB%20Investor%20Presentation_FY23_master.pdf</t>
  </si>
  <si>
    <t>https://ir.ashmoregroup.com/sites/ir/files/2022-03/Ashmore%20investor%20presentation%20-%20Mar2022.pdf</t>
  </si>
  <si>
    <t>https://ir.ashmoregroup.com/sites/ir/files/2021-11/Ashmore%20investor%20presentation%20-%20November%202021.pdf</t>
  </si>
  <si>
    <t>https://www.themoscowtimes.com/2019/05/15/russias-largest-rivers-from-the-amur-to-the-volga-a65593/pdf</t>
  </si>
  <si>
    <t>https://www.annualreports.com/HostedData/AnnualReportArchive/a/LSE_AMC_2020.pdf</t>
  </si>
  <si>
    <t>https://conservewildcats.org/wp-content/uploads/sites/5/2018/07/website-friendly_ZSL-Amur-Tiger-conservation_WCCA_May-2018-002.pdf</t>
  </si>
  <si>
    <t>https://www.jstor.org/stable/41146372</t>
  </si>
  <si>
    <t>https://investor.gmrinfra.com/pdf/GIL-%20Investor%20Presentation%20-%20Merger%20of%20GAL%20with%20GIL.pdf</t>
  </si>
  <si>
    <t>https://www.themoscowtimes.com/2020/08/08/salmon-is-disappearing-from-russias-amur-river-its-taking-local-tradition-with-it-a71070/pdf</t>
  </si>
  <si>
    <t>https://www.emagin.com/images/pdf/presentations/2022/August/eMagin_May_2023_Investor_Presentation_Final.pdf</t>
  </si>
  <si>
    <t>https://www.neaspec.org/sites/default/files/Russia_EGM_Presentation.pdf</t>
  </si>
  <si>
    <t>https://s29.q4cdn.com/115418717/files/Investor-Presentation-Q3-2023.pdf</t>
  </si>
  <si>
    <t>https://link.springer.com/content/pdf/10.1007/978-3-030-91402-8_30</t>
  </si>
  <si>
    <t>https://www.researchgate.net/profile/Dale-Miquelle/publication/261903929_Spatial_structure_of_Amur_Siberian_tigers_Panthera_tigris_altaica_on_Sikhote-Alin_Biosphere_Zapovednik_Russia/links/54e726090cf2b199060963b3/Spatial-structure-of-Amur-Siberian-tigers-Panthera-tigris-altaica-on-Sikhote-Alin-Biosphere-Zapovednik-Russia.pdf</t>
  </si>
  <si>
    <t>https://conservewildcats.org/wp-content/uploads/sites/5/WildCats/ProjectReports/Russia/WCS_AmurTigersandFarEasternLeopards_final_report2010.pdf</t>
  </si>
  <si>
    <t>https://www.researchgate.net/profile/Eugene-Simonov/publication/311355470_Amur-Heilong_River_Basin_Overview_of_Wetland_Resources/links/5a4ee4aea6fdcc7b3cda862d/Amur-Heilong-River-Basin-Overview-of-Wetland-Resources.pdf</t>
  </si>
  <si>
    <t>https://www.amuragro.de/wp-content/uploads/2020/05/Presentation-AmurAgroCenter-F-2020.pdf</t>
  </si>
  <si>
    <t>https://www.annualreports.com/HostedData/AnnualReportArchive/a/LSE_AMC_2021.pdf</t>
  </si>
  <si>
    <t>https://www.chikyu.ac.jp/AMORE/2010proceedings6/31.Mishina_273-281.pdf</t>
  </si>
  <si>
    <t>http://tsva.or.th/wp-content/uploads/2013/08/Russia_-FMD-reported-in-Amur.pdf</t>
  </si>
  <si>
    <t>https://public.pensoft.net/items/?p=7TVeXpoqfNYT89tyrm3ifrTeG9Wv8P676JSQp%2FH2pj9hhtoybol4GF7LEbj3fxHT5Fo8esHsuNoAYphlZRDDagDHG%2FgWB4wgAIYtiS%2FBe3LaW2Fi%2FAt3K6aArmQ%3D&amp;n=khV%2Bb%2FYBU%2F0TrtxvrHXuQuqTTI3vgOun2MGRp%2BLk</t>
  </si>
  <si>
    <t>https://www.researchgate.net/profile/Marina-Nenasheva/publication/350396060_Island_Communities'_Viability_in_the_Arkhangelsk_Oblast_Russian_Arctic_The_Role_of_Livelihoods_and_Social_Capital/links/60f70a9f169a1a0103a827d0/Island-Communities-Viability-in-the-Arkhangelsk-Oblast-Russian-Arctic-The-Role-of-Livelihoods-and-Social-Capital.pdf?_sg%5B0%5D=started_experiment_milestone&amp;origin=journalDetail</t>
  </si>
  <si>
    <t>https://www.researchgate.net/profile/Mikhail_Kozlov6/publication/287754605_Lepidoptera_of_Arkhangelsk_oblast_of_Russia_A_regional_checklist/links/5f891e8592851c14bccc1fde/Lepidoptera-of-Arkhangelsk-oblast-of-Russia-A-regional-checklist.pdf</t>
  </si>
  <si>
    <t>https://oaji.net/articles/2023/4398-1706863958.pdf</t>
  </si>
  <si>
    <t>https://oaji.net/articles/2023/4398-1706863675.pdf</t>
  </si>
  <si>
    <t>https://link.springer.com/content/pdf/10.1007/978-3-030-37371-9_22</t>
  </si>
  <si>
    <t>https://sswm.info/sites/default/files/reference_attachments/Alcohol%20and%20suicide%20in%20the%20Nenets%20Autonomous%20Okrug%20and%20Arkhangelsk%20Oblast%20Russia.pdf</t>
  </si>
  <si>
    <t>https://link.springer.com/content/pdf/10.1007/978-3-030-37371-9_22.pdf</t>
  </si>
  <si>
    <t>https://link.springer.com/content/pdf/10.1007/978-3-030-37371-9_22.pdf?pdf=inline%20link</t>
  </si>
  <si>
    <t>https://www.polymetalinternational.com/upload/iblock/733/2018_02_Investor%20Presentation.pdf</t>
  </si>
  <si>
    <t>https://filecache.investorroom.com/mr5ircnw_herouxdevtek_en/535/HRX_2024_Investor%20presentation_EN_FY24_Q3%20-February.pdf</t>
  </si>
  <si>
    <t>https://bettercarenetwork.org/sites/default/files/Orphans%20in%20Russia.pdf</t>
  </si>
  <si>
    <t>https://www.strabag.com/databases/internet/_public/files30.nsf/SearchView/7A634BB3675B8A0FC12584710047DB56/$File/Arbeiten%20am%20Polarkreis%20_%20EN.pdf</t>
  </si>
  <si>
    <t>https://img0.custompublish.com/getfile.php/1193311.900.qcvudcdrsp/arkhangelsk_2009.pdf?return=www.barents.no</t>
  </si>
  <si>
    <t>https://tilind.com/wp-content/uploads/investor/220404033654_Investor%20Presentation%202021.pdf</t>
  </si>
  <si>
    <t>https://stud.epsilon.slu.se/2379/1/Khakimulina_T_110323.pdf</t>
  </si>
  <si>
    <t>https://wwwnc.cdc.gov/eid/article/28/2/21-1640-app1</t>
  </si>
  <si>
    <t>https://bmcoralhealth.biomedcentral.com/counter/pdf/10.1186/s12903-017-0426-x.pdf</t>
  </si>
  <si>
    <t>https://rushil.com/admin/uploads/8/14/Rushil-Decor-Limited-Q1FY2022-Earnings-Presentation_1.pdf</t>
  </si>
  <si>
    <t>https://www.housing-critical.com/viewfile.asp?file=2402</t>
  </si>
  <si>
    <t>https://wwwnc-origin.cdc.gov/eid/article/28/2/21-1640-app1.pdf</t>
  </si>
  <si>
    <t>https://www.researchgate.net/profile/Viktoria-Tarasova/publication/356759329_New_and_rare_lichens_and_allied_fungi_from_Arkhangelsk_Region_North-West_Russia_II/links/61aa5778ca2d401f27c06fe8/New-and-rare-lichens-and-allied-fungi-from-Arkhangelsk-Region-North-West-Russia-II.pdf</t>
  </si>
  <si>
    <t>https://www.refresco.com/data/default/2021-03/JPM%20-%20Refresco%20Investor%20Presentation%20-%20March%202021.pdf</t>
  </si>
  <si>
    <t>https://cert.msc.org/FileLoader/FileLinkDownload.asmx/GetFile?encryptedKey=q13iwtsMONzBLYy4B+atfkqQmWYRZBylT/SeAnVYJK2ToTmURhZgWs4H2+jm8GaQ</t>
  </si>
  <si>
    <t>https://mnytud.arts.unideb.hu/onomural/kotetek/ou4/05teush.pdf</t>
  </si>
  <si>
    <t>https://www.cia.gov/readingroom/docs/DOC_0000108047.pdf</t>
  </si>
  <si>
    <t>https://presentations.copernicus.org/EGU2020/EGU2020-19814_presentation.pdf</t>
  </si>
  <si>
    <t>https://www.ccir.it/ccir/wp-content/uploads/2019/03/TPP-Arkangelsk_Presentation.pdf</t>
  </si>
  <si>
    <t>http://file.euroinvestor.com/newsattachments/2015/11/13262831/PR_Conclusion%20of%20Arkhangelsk_sale.pdf</t>
  </si>
  <si>
    <t>https://www.researchgate.net/publication/326757241_Establishing_the_Arctic_Zone_of_the_Russian_Federation_as_a_factor_of_the_regional_development_raising_questions_the_case_of_the_Arkhangelsk_region/fulltext/5b8de1dfa6fdcc1ddd0a0636/Establishing-the-Arctic-Zone-of-the-Russian-Federation-as-a-factor-of-the-regional-development-raising-questions-the-case-of-the-Arkhangelsk-region.pdf</t>
  </si>
  <si>
    <t>https://munin.uit.no/bitstream/handle/10037/26869/article%20%282%29.pdf?sequence=4</t>
  </si>
  <si>
    <t>https://www.researchgate.net/profile/Larisa-Shchipitsina/publication/298788233_METAPHORIC_PRESENTATION_OF_RUSSIA_IN_RUSSIAN_AND_GERMAN_MASS_MEDIA/links/56eb8a7f08aeb65d7593f9c3/METAPHORIC-PRESENTATION-OF-RUSSIA-IN-RUSSIAN-AND-GERMAN-MASS-MEDIA.pdf</t>
  </si>
  <si>
    <t>https://research.uarctic.org/media/1599100/russia-in-the-arctic-dialogue-concept-and-brief-programme.pdf</t>
  </si>
  <si>
    <t>https://nllp.jallc.nato.int/iks/sharing%20public/231208-ruswar-ukraine-lessons-curriculum.pdf</t>
  </si>
  <si>
    <t>https://presentations.copernicus.org/EGU2015/EGU2015-748_presentation.pdf</t>
  </si>
  <si>
    <t>https://www.sahr.org.uk/docs/hohne-hagen-british-north-russia-intervention-sahrs1084.pdf</t>
  </si>
  <si>
    <t>https://via.ritzau.dk/ir-files/13560592/7372/11321/%C3%98rsted%20-%20Q3%202023%20-%20Investor%20presentation.pdf</t>
  </si>
  <si>
    <t>https://www.researchgate.net/profile/Jan-Brox-2/publication/7902995_Alcohol_consumption_and_its_relation_to_risk_factors_for_cardiovascular_disease_in_the_north-west_of_Russia_The_Arkhangelsk_study/links/53e365d50cf2187dccf390c2/Alcohol-consumption-and-its-relation-to-risk-factors-for-cardiovascular-disease-in-the-north-west-of-Russia-The-Arkhangelsk-study.pdf</t>
  </si>
  <si>
    <t>https://www.hik-russland.de/wp-content/uploads/2019/03/Wirtschaftskooperationen-mit-Region-Archangelsk-Pr%C3%A4sentation-2019.pdf</t>
  </si>
  <si>
    <t>https://munin.uit.no/bitstream/handle/10037/4786/thesis.pdf?sequence=2</t>
  </si>
  <si>
    <t>https://www.researchgate.net/profile/Machiel-Lamers/publication/282868343_Short-circuiting_cruise_tourism_practices_along_the_Russian_Barents_Sea_coast_The_case_of_Arkhangelsk/links/56bb1cf408ae3ace992df37e/Short-circuiting-cruise-tourism-practices-along-the-Russian-Barents-Sea-coast-The-case-of-Arkhangelsk.pdf</t>
  </si>
  <si>
    <t>https://www.orange.com/sites/orangecom/files/2020-11/201113%20-%20ISR%20-%20Orange.pdf</t>
  </si>
  <si>
    <t>https://s25.q4cdn.com/688049100/files/doc_presentations/2022/Q4-2021-Investor-Presentation.pdf</t>
  </si>
  <si>
    <t>https://www.saksoft.com/wp-content/uploads/2021/11/Investor-Presentation.pdf</t>
  </si>
  <si>
    <t>https://link.springer.com/content/pdf/10.1007/978-3-030-35717-7_1</t>
  </si>
  <si>
    <t>http://www.cenef.ru/file/Energy%20Demand%20Forecast-AST%20(eng).pdf</t>
  </si>
  <si>
    <t>https://www.atlantis-press.com/article/125940067.pdf</t>
  </si>
  <si>
    <t>https://uknowledge.uky.edu/cgi/viewcontent.cgi?httpsredir=1&amp;article=1017&amp;context=gradschool_theses</t>
  </si>
  <si>
    <t>https://www.oecd.org/daf/inv/investmentfordevelopment/35558014.pdf</t>
  </si>
  <si>
    <t>https://www.jstor.org/stable/41471087</t>
  </si>
  <si>
    <t>https://www.shs-conferences.org/articles/shsconf/pdf/2021/05/shsconf_sps2020_02008.pdf</t>
  </si>
  <si>
    <t>https://ast-science.com/wp-content/uploads/2022/09/AST-SpaceMobile-Investor-Presentation_August-2022.pdf</t>
  </si>
  <si>
    <t>https://www.humanfertility.org/File/GetDocumentFree/Docs/RUS/RUScom.pdf</t>
  </si>
  <si>
    <t>https://www.idosi.org/wasj/wasj(ITMIES)13/41.pdf</t>
  </si>
  <si>
    <t>https://www.cia.gov/readingroom/docs/CIA-RDP80T00246A054600150001-9.pdf</t>
  </si>
  <si>
    <t>https://homefirstindia.com/files/HomeFirst%20Investor%20Presentation%20Q4FY23.pdf</t>
  </si>
  <si>
    <t>https://www.ourspatialbrains.com/wp-content/uploads/2016/03/BI6-Russia-Astrakhan-History-timeline.pdf</t>
  </si>
  <si>
    <t>https://www.aixtron.com/investoren/publikationen/ir-praesentationen/2018/FY%202018%20Results%20Presentation.pdf</t>
  </si>
  <si>
    <t>http://mabunesco.parcodeltapo.org/wp-content/uploads/2014/03/Astrakan_BR.pdf</t>
  </si>
  <si>
    <t>https://link.springer.com/content/pdf/10.1007/BF01147377.pdf</t>
  </si>
  <si>
    <t>https://s23.q4cdn.com/483669984/files/doc_presentations/2021/02/ADP-Investor-Presentation-February-2021.pdf</t>
  </si>
  <si>
    <t>https://stockdiscovery.s3.amazonaws.com/insight/india/5895/Investor%20Presentation/IP-Sep21.pdf</t>
  </si>
  <si>
    <t>https://s23.q4cdn.com/483669984/files/doc_presentations/2021/05/ADP-Investor-Presentation-May-2021.pdf</t>
  </si>
  <si>
    <t>https://www.bodal.com/files/1699261580-Bodal%20Chem-Investor%20presentaion.pdf</t>
  </si>
  <si>
    <t>https://www.researchgate.net/profile/Sansar-Tsakhirmaa/publication/341680989_Comparative_Ethnic_Territorially_Based_Autonomy_in_Tatarstan_Bashkortostan_and_Yakutia_of_Russia_An_Analytical_Framework/links/626e8b61d49fe200e1cc2b33/Comparative-Ethnic-Territorially-Based-Autonomy-in-Tatarstan-Bashkortostan-and-Yakutia-of-Russia-An-Analytical-Framework.pdf</t>
  </si>
  <si>
    <t>https://pdfs.semanticscholar.org/f8a9/6899a8fe3ab7eee772263bc177624b102dce.pdf</t>
  </si>
  <si>
    <t>https://www.bharatpetroleum.in/images/files/Investor%20Presentation%20Q3%20FY%2022.pdf</t>
  </si>
  <si>
    <t>https://journals.uair.arizona.edu/index.php/radiocarbon/article/download/16306/pdf</t>
  </si>
  <si>
    <t>https://www.bharatpetroleum.in/images/files/Investor%20Presentation%20Q1%20FY%2023.pdf</t>
  </si>
  <si>
    <t>https://www.asiamissions.net/wp-content/uploads/2022/09/AMA77_ChristopherCarr.pdf</t>
  </si>
  <si>
    <t>https://www.atlantis-press.com/article/55913778.pdf</t>
  </si>
  <si>
    <t>https://link.springer.com/content/pdf/10.1134/S1995082918010145.pdf?pdf=inline%20link</t>
  </si>
  <si>
    <t>https://link.springer.com/content/pdf/10.1057/9780230535749_8.pdf</t>
  </si>
  <si>
    <t>https://www.atlantis-press.com/article/125931847.pdf</t>
  </si>
  <si>
    <t>https://link.springer.com/content/pdf/10.1186/1546-0096-9-S1-P146.pdf</t>
  </si>
  <si>
    <t>https://www.hapag-lloyd.com/content/dam/website/downloads/ir/HLAG_Investor_Presentation_FY_2023.pdf</t>
  </si>
  <si>
    <t>https://www.bkt-tires.com/downloads/14397/11889/BKT_Investor_Presentation_January_2024.pdf</t>
  </si>
  <si>
    <t>https://fusionmicrofinance.com/wp-content/uploads/2022/11/Investor-Presentation.pdf</t>
  </si>
  <si>
    <t>http://www.asiamissions.net/wp-content/uploads/2022/09/AMA77_ChristopherCarr.pdf</t>
  </si>
  <si>
    <t>https://www.jkbank.com/pdfs/PresentationsForAnalysts/Brief%20September.pdf</t>
  </si>
  <si>
    <t>https://www.atlantis-press.com/article/125941970.pdf</t>
  </si>
  <si>
    <t>https://www.oecd.org/investment/investmentfordevelopment/35477069.pdf</t>
  </si>
  <si>
    <t>https://ped-rheum.biomedcentral.com/counter/pdf/10.1186/1546-0096-9-S1-P146.pdf?site=ped-rheum.biomedcentral.com</t>
  </si>
  <si>
    <t>https://www.oecd.org/industry/inv/investmentfordevelopment/35477069.pdf</t>
  </si>
  <si>
    <t>https://burgan.com/aboutus/Documents/Investor/Calls%20Presentations/BurganBankQ123InvestorsPresentation.pdf</t>
  </si>
  <si>
    <t>https://www.bayer.com/sites/default/files/2023-05/Q1_2023_ConferenceCall_2023-05-11_Presentation_charts_1.pdf</t>
  </si>
  <si>
    <t>https://www.researchgate.net/publication/340659231_Cadastral_Challenges_of_Forest_Resource_Surveying_in_Belgorod_Oblast/fulltext/5e991ec44585150839e39870/Cadastral-Challenges-of-Forest-Resource-Surveying-in-Belgorod-Oblast.pdf</t>
  </si>
  <si>
    <t>https://pdfs.semanticscholar.org/db27/224f8063dba4edf5ffb6e4b709ce9d440811.pdf</t>
  </si>
  <si>
    <t>https://mdpi-res.com/d_attachment/land/land-11-01492/article_deploy/land-11-01492.pdf</t>
  </si>
  <si>
    <t>https://www.understandingwar.org/sites/default/files/May%2022%20Russian%20Offensive%20Campaign%20Assessment%20PDF.pdf</t>
  </si>
  <si>
    <t>https://mdpi-res.com/d_attachment/sustainability/sustainability-14-00927/article_deploy/sustainability-14-00927-v2.pdf</t>
  </si>
  <si>
    <t>https://geobalcanica.org/wp-content/uploads/GBP/2020/GBP.2020.89.pdf</t>
  </si>
  <si>
    <t>https://www.researchgate.net/publication/363342644_Solutions_for_the_Spatial_Organization_of_Cropland_with_Increased_Erosion_Risk_at_the_Regional_Level_A_Case_Study_of_Belgorod_Oblast_European_Russia/fulltext/6318ccca071ea12e36162b73/Solutions-for-the-Spatial-Organization-of-Cropland-with-Increased-Erosion-Risk-at-the-Regional-Level-A-Case-Study-of-Belgorod-Oblast-European-Russia.pdf</t>
  </si>
  <si>
    <t>https://link.springer.com/content/pdf/10.1134/S1875372813010083.pdf</t>
  </si>
  <si>
    <t>https://www.files.ethz.ch/isn/434/doc_436_290_en.pdf</t>
  </si>
  <si>
    <t>https://link.springer.com/content/pdf/10.1134/S1022795409050147.pdf</t>
  </si>
  <si>
    <t>https://landirenzogroup.com/media/files/062_5706_1_20211013%20-%20Investor%20presentation%20DEF.pdf</t>
  </si>
  <si>
    <t>https://link.springer.com/content/pdf/10.1134/S1022795408040145.pdf</t>
  </si>
  <si>
    <t>https://link.springer.com/content/pdf/10.1134/S1022795408040145.pdf?pdf=preview</t>
  </si>
  <si>
    <t>https://link.springer.com/content/pdf/10.1134/S1022795409050147.pdf?pdf=inline%20link</t>
  </si>
  <si>
    <t>https://link.springer.com/content/pdf/10.1134/S1022795408040145.pdf?pdf=inline%20link</t>
  </si>
  <si>
    <t>https://link.springer.com/content/pdf/10.1134/S1022795408040157.pdf</t>
  </si>
  <si>
    <t>https://link.springer.com/content/pdf/10.3103/S1068373916100083.pdf</t>
  </si>
  <si>
    <t>https://cdn.borgwarner.com/docs/default-source/investors/investor-presentation.pdf?sfvrsn=8748cb3c_262</t>
  </si>
  <si>
    <t>https://www.nature.com/articles/s41598-020-74505-y.pdf</t>
  </si>
  <si>
    <t>https://mdpi-res.com/d_attachment/climate/climate-08-00046/article_deploy/climate-08-00046-v2.pdf?version=1585122530</t>
  </si>
  <si>
    <t>https://link.springer.com/content/pdf/10.1134/s1022795408080127.pdf</t>
  </si>
  <si>
    <t>https://www.adorwelding.com/wp-content/uploads/2023/06/AWL-Investor-Presentation-9th-June-2023.pdf</t>
  </si>
  <si>
    <t>http://dspace.bsu.edu.ru/bitstream/123456789/12697/1/PolukhinIn_Integration_14.pdf</t>
  </si>
  <si>
    <t>https://iopscience.iop.org/article/10.1088/1757-899X/944/1/012038/pdf</t>
  </si>
  <si>
    <t>https://s22.q4cdn.com/245062847/files/doc_presentations/2019/05/TPVG-Q1-2019-Investor-Presentation.pdf</t>
  </si>
  <si>
    <t>https://www.researchgate.net/profile/Anna-Peresypkina/publication/328680657_THE_DEVELOPMENT_OF_HYPERTENSIVE_NEURORETINOPATHY_MODEL_ON_WISTAR_RATS/links/6036528992851c4ed593b1a6/THE-DEVELOPMENT-OF-HYPERTENSIVE-NEURORETINOPATHY-MODEL-ON-WISTAR-RATS.pdf</t>
  </si>
  <si>
    <t>https://s29.q4cdn.com/196528818/files/doc_presentations/2021/May-2021-Investor-Presentation.pdf</t>
  </si>
  <si>
    <t>https://balchem.com/wp-content/uploads/2021/04/2021-2-19-Q420-Investor-Presentation.pdf</t>
  </si>
  <si>
    <t>https://www.parcelforce.com/sites/default/files/RU%20Postcodes%20Jul19%20v1%20020719.pdf</t>
  </si>
  <si>
    <t>https://www.edelweissfin.com/wp-content/uploads/2023/05/Investor-Presentation-Q4FY23-.pdf</t>
  </si>
  <si>
    <t>https://www.pkfod.com/wp-content/uploads/2023/07/Tax-Treatment-of-Suspended-Russian-Securities.pdf</t>
  </si>
  <si>
    <t>https://s1.q4cdn.com/717391049/files/doc_presentations/2023/Nov/13/investor-deck-full-presentation_08nov23.pdf</t>
  </si>
  <si>
    <t>https://www.researchgate.net/profile/Valeriy-Stepanenko/publication/336679445_Female_breast_cancer_risk_in_Bryansk_Oblast_Russia_following_prolonged_low_dose_rate_exposure_to_radiation_from_the_Chernobyl_power_station_accident/links/5fa1944b458515b7cfb5f4f5/Female-breast-cancer-risk-in-Bryansk-Oblast-Russia-following-prolonged-low-dose-rate-exposure-to-radiation-from-the-Chernobyl-power-station-accident.pdf</t>
  </si>
  <si>
    <t>https://link.springer.com/content/pdf/10.1134/S1995082911030035.pdf?pdf=preview</t>
  </si>
  <si>
    <t>https://www.understandingwar.org/sites/default/files/Russian%20Operations%20Assessment%20March%203%2C%202023.pdf</t>
  </si>
  <si>
    <t>https://www.researchgate.net/profile/Valeriy-Stepanenko/publication/336679445_Female_breast_cancer_risk_in_Bryansk_Oblast_Russia_following_prolonged_low_dose_rate_exposure_to_radiation_from_the_Chernobyl_power_station_accident/links/5fa1941f299bf1b53e5d1ae6/Female-breast-cancer-risk-in-Bryansk-Oblast-Russia-following-prolonged-low-dose-rate-exposure-to-radiation-from-the-Chernobyl-power-station-accident.pdf</t>
  </si>
  <si>
    <t>https://link.springer.com/content/pdf/10.1134/s1995082911030035.pdf</t>
  </si>
  <si>
    <t>https://link.springer.com/content/pdf/10.1134/S2075111714030102.pdf?pdf=preview</t>
  </si>
  <si>
    <t>https://link.springer.com/content/pdf/10.1134/S1995082911030035.pdf?pdf=button</t>
  </si>
  <si>
    <t>https://link.springer.com/content/pdf/10.1134/S1995082911030035.pdf?pdf=inline%20link</t>
  </si>
  <si>
    <t>https://link.springer.com/content/pdf/10.1134/S1075700717050124.pdf?pdf=preview</t>
  </si>
  <si>
    <t>https://link.springer.com/content/pdf/10.1134/S1075700717050124.pdf?pdf=button</t>
  </si>
  <si>
    <t>https://link.springer.com/content/pdf/10.1134/S1075700717050124.pdf?pdf=inline%20link</t>
  </si>
  <si>
    <t>https://link.springer.com/content/pdf/10.1134/S1075700717050124.pdf</t>
  </si>
  <si>
    <t>https://link.springer.com/content/pdf/10.1134/S1062359021120037.pdf</t>
  </si>
  <si>
    <t>https://www.araviscapital.com/content/uploads/funds/spyglass/Presentations/2023/Spyglass%20-%20Q4%202023%20Investor%20Presentation_v29Jan24.pdf</t>
  </si>
  <si>
    <t>https://www.understandingwar.org/sites/default/files/Russian%20Offensive%20Campaign%20Assessment%2C%20June%2015%2C%202023%20PDF.pdf</t>
  </si>
  <si>
    <t>https://www.abl.com/wp-content/uploads/2023/06/Investor-Presentation-March-2023.pdf</t>
  </si>
  <si>
    <t>https://d1io3yog0oux5.cloudfront.net/_dbabda40342e106f384b16e765176c3a/blackriflecoffee/db/2216/20746/pdf/BRCC+ICR+Conference+Presentation.pdf</t>
  </si>
  <si>
    <t>https://ir.trinitycap.com/static-files/447b1c7e-d4a1-40b0-986c-ab2f21ce0737</t>
  </si>
  <si>
    <t>https://www.e3s-conferences.org/articles/e3sconf/pdf/2021/30/e3sconf_farba2021_08007.pdf</t>
  </si>
  <si>
    <t>https://ir.netease.com/system/files-encrypted/nasdaq_kms/assets/2024/02/29/3-18-22/Q4%202023%20Investor%20Presentation.pdf</t>
  </si>
  <si>
    <t>https://investor.oxfordinc.com/static-files/786bdb30-110b-4c96-b69b-208f337fdc31</t>
  </si>
  <si>
    <t>https://www.robinsonsland.com/sites/default/files/2021-12/CY18%20RLC%20full%20pres%20FINAL%20Slides.pdf</t>
  </si>
  <si>
    <t>https://www.bharatpetroleum.in/images/files/Investor%20Presentation%20Q3%20FY%2022-23.pdf</t>
  </si>
  <si>
    <t>https://ir.netease.com/system/files-encrypted/nasdaq_kms/assets/2023/11/16/3-21-54/Q3%202023%20Investor%20Presentation.pdf</t>
  </si>
  <si>
    <t>https://ir.moodys.com/files/doc_financials/2019/q4/4Q-Full-Year-2019-Investor-Presentation-vFinal-(1).pdf</t>
  </si>
  <si>
    <t>https://www.eutelsat.com/files/PDF/investors/2021-22/Investor%20presentation%20Feb%202022.pdf</t>
  </si>
  <si>
    <t>https://pnclink.org/pnc2009/english/PresentationMaterial/Oct06/06-Rm2-ECAIAtlases/06-ECAI-ppt-VTanchikova.pdf</t>
  </si>
  <si>
    <t>https://www.researchgate.net/publication/326035194_Biogeochemical_characteristics_of_epiphitic_lichen_Lobaria_Pulmonaria_of_the_Barguzin_nature_reserve_the_republic_of_Buryatia_Russia/fulltext/5b34d5cbaca2720785f08e18/Biogeochemical-characteristics-of-epiphitic-lichen-Lobaria-Pulmonaria-of-the-Barguzin-nature-reserve-the-republic-of-Buryatia-Russia.pdf</t>
  </si>
  <si>
    <t>https://www.unionbankng.com/wp-content/uploads/2019/07/FY-2021-Q1-2022-Investor-Analyst-Presentation-Final.pdf</t>
  </si>
  <si>
    <t>https://pnclink.org/pnc2009/chinese/PresentationMaterial/Oct06/06-Rm2-ECAIAtlases/06-ECAI-ppt-VTanchikova.pdf</t>
  </si>
  <si>
    <t>https://webofproceedings.org/proceedings_series/ESSP/ICEESR%202020/WHYC045.pdf</t>
  </si>
  <si>
    <t>https://mdpi-res.com/d_attachment/ijerph/ijerph-18-10984/article_deploy/ijerph-18-10984-v2.pdf?version=1634711793</t>
  </si>
  <si>
    <t>https://mdpi-res.com/d_attachment/ijerph/ijerph-19-07928/article_deploy/ijerph-19-07928-v2.pdf?version=1656476844</t>
  </si>
  <si>
    <t>https://www.ssoar.info/ssoar/bitstream/handle/document/91402/ssoar-russanald-2023-301-jonutyte-Buryatia_and_Buryats_in_Light.pdf?sequence=1&amp;lnkname=ssoar-russanald-2023-301-jonutyte-Buryatia_and_Buryats_in_Light.pdf</t>
  </si>
  <si>
    <t>https://mdpi-res.com/d_attachment/ijerph/ijerph-18-10984/article_deploy/ijerph-18-10984-v2.pdf</t>
  </si>
  <si>
    <t>https://www.middlebury.edu/sites/www.middlebury.edu/files/pfp/265pro.pdf</t>
  </si>
  <si>
    <t>https://files.eric.ed.gov/fulltext/EJ1156097.pdf</t>
  </si>
  <si>
    <t>https://www.researchgate.net/profile/Yana-Ryzhmanova/publication/320262254_Anoxynatronum_buryatiense_sp_Nov_an_anaerobic_alkaliphilic_bacterium_from_a_low_mineralization_soda_lake_in_Buryatia_Russia/links/5a913766a6fdccecff027bc9/Anoxynatronum-buryatiense-sp-Nov-an-anaerobic-alkaliphilic-bacterium-from-a-low-mineralization-soda-lake-in-Buryatia-Russia.pdf</t>
  </si>
  <si>
    <t>https://executivecommittee.adventist.org/wp-content/uploads/2018/10/Buryat-UCI-and-Church-planting-Project-Whitsett.pdf</t>
  </si>
  <si>
    <t>https://www.e3s-conferences.org/articles/e3sconf/pdf/2019/24/e3sconf_wri-162018_01055.pdf</t>
  </si>
  <si>
    <t>https://digital.lib.washington.edu/researchworks/bitstream/handle/1773/39891/Halfhill_washington_0250O_17404.pdf?sequence=1</t>
  </si>
  <si>
    <t>https://www.jstor.org/stable/23614936</t>
  </si>
  <si>
    <t>https://www.amnesty.org/en/wp-content/uploads/2023/02/EUR4664202023ENGLISH.pdf</t>
  </si>
  <si>
    <t>https://static1.squarespace.com/static/5c1a9e03f407b482a158da87/t/5c1feadf70a6ad49a4af938a/1545595615572/Tebb-Buryatia.pdf</t>
  </si>
  <si>
    <t>https://www.researchgate.net/profile/Ivan-Sablin/publication/329183869_Official_Buddhism_in_Russia's_Politics_and_Education_Religion_Indigeneity_and_Patriotism_in_Buryatia_Entangled_Religions_vol_5_2018_pp_210-249/links/5bfbc703299bf1a02033434d/Official-Buddhism-in-Russias-Politics-and-Education-Religion-Indigeneity-and-Patriotism-in-Buryatia-Entangled-Religions-vol-5-2018-pp-210-249.pdf</t>
  </si>
  <si>
    <t>https://www.ptcil.com/PDF/Investors/investor-presentations/Inverstor-Presentation-2023.pdf</t>
  </si>
  <si>
    <t>http://www.fegi.ru/elibrary/articles/mineralogy/764-minerals-2022-barkar/file</t>
  </si>
  <si>
    <t>https://link.springer.com/content/pdf/10.1134/S0031030121330017.pdf</t>
  </si>
  <si>
    <t>https://www.ssoar.info/ssoar/bitstream/handle/document/91402/ssoar-russanald-2023-301-jonutyte-Buryatia_and_Buryats_in_Light.pdf?sequence=1</t>
  </si>
  <si>
    <t>https://s29.q4cdn.com/106493612/files/doc_presentations/2023/Jun/06/digital-realty-investor-presentation-june-6-6-23.pdf</t>
  </si>
  <si>
    <t>https://www.bharatpetroleum.in/images/files/Investor%20Presentation%20Q4%20FY%2021%20final.pdf</t>
  </si>
  <si>
    <t>https://d1io3yog0oux5.cloudfront.net/_f11aef6d04b00f27319d26a29c98cad3/cocacolacompany/db/706/8060/pdf/IROverviewUpdatedfor3Q23_16113184976.pdf</t>
  </si>
  <si>
    <t>https://www.cidob.org/en/content/download/25727/313727/file/Rusia_INDICADORES+ECONOMICOS+RUSIA_ANG.pdf</t>
  </si>
  <si>
    <t>https://www.vifindia.org/sites/default/files/Siberia-and-India-Historical-Cultural-Affinities.pdf</t>
  </si>
  <si>
    <t>https://www.mufg.jp/dam/ir/presentation/2006/pdf/clsa070227_en.pdf</t>
  </si>
  <si>
    <t>https://www.jstor.org/stable/resrep08066.4</t>
  </si>
  <si>
    <t>https://www.hrw.org/sites/default/files/report_pdf/chechnya0816_1.pdf</t>
  </si>
  <si>
    <t>https://www.jstor.org/stable/45242553</t>
  </si>
  <si>
    <t>https://www.jstor.org/stable/26326187</t>
  </si>
  <si>
    <t>https://peacemaker.un.org/sites/peacemaker.un.org/files/RU_960528_Protocol%20of%20the%20Meeting%20on%20Settlement%20of%20a%20Chechen%20Republic.pdf</t>
  </si>
  <si>
    <t>https://masterplan-grozny.ru/storage/app/library/uploaded-files/GROZNY.%20Press%20conference%20Presentation.pdf</t>
  </si>
  <si>
    <t>https://kb.osu.edu/bitstream/handle/1811/80656/1/CSEES_MWSC_2017_Vygovskaia_paper.pdf</t>
  </si>
  <si>
    <t>https://www.unicreditbank.sk/content/dam/cee2020-pws-sk/en-documents/others/debt-investor-relations/UCBCS_Investor%20presentation_update_March%202016_final.pdf</t>
  </si>
  <si>
    <t>https://www.jstor.org/stable/20451582</t>
  </si>
  <si>
    <t>https://www.osce.org/files/Moscow%20Mechanism%20Document_ENG.pdf</t>
  </si>
  <si>
    <t>https://www.amnesty.org/en/wp-content/uploads/2021/06/eur460341999en.pdf</t>
  </si>
  <si>
    <t>https://www.files.ethz.ch/isn/194317/pw_54_ang_ramzanistan_net.pdf</t>
  </si>
  <si>
    <t>https://community.apan.org/cfs-file/__key/docpreview-s/00-00-08-44-77/2013_2D00_11_2D00_01-The-Tactics-of-Insurgent-Groups-in-the-Republic-of-Chechnya-_2800_Kulikov_2900_.pdf</t>
  </si>
  <si>
    <t>https://masterplan-grozny.ru/storage/app/library/uploaded-files/GROZNY.%20Webinar%20Presentation%20April%2020.2023.pdf</t>
  </si>
  <si>
    <t>https://www.amnesty.org/en/wp-content/uploads/2021/07/eur460262007en.pdf</t>
  </si>
  <si>
    <t>https://www.files.ethz.ch/isn/124994/calzini.pdf</t>
  </si>
  <si>
    <t>https://repozytorium.kul.pl/bitstream/20.500.12153/4125/2/Gorlicka_Sylwia_The_Chechen_Question_in_Post-1991_Israeli-Russian_Relations.pdf</t>
  </si>
  <si>
    <t>https://www.amnesty.org/en/wp-content/uploads/2021/06/eur460011996en.pdf</t>
  </si>
  <si>
    <t>https://smallwarsjournal.com/documents/mccafferty.pdf</t>
  </si>
  <si>
    <t>https://lnu.diva-portal.org/smash/get/diva2:540832/FULLTEXT01.pdf</t>
  </si>
  <si>
    <t>https://www.jstor.org/stable/24590174</t>
  </si>
  <si>
    <t>https://www.jstor.org/stable/40972148</t>
  </si>
  <si>
    <t>https://www.swp-berlin.org/fileadmin/contents/products/research_papers/2018RP02_hlb.pdf</t>
  </si>
  <si>
    <t>https://www.jstor.org/stable/20644659</t>
  </si>
  <si>
    <t>https://www.jstor.org/stable/resrep08066.5</t>
  </si>
  <si>
    <t>https://cgsc.contentdm.oclc.org/digital/api/collection/p4013coll3/id/251/download</t>
  </si>
  <si>
    <t>https://www.osce.org/files/pcdel1596%20eu%20on%20moscow%20mechanism.pdf</t>
  </si>
  <si>
    <t>https://www.bio-conferences.org/articles/bioconf/pdf/2023/08/bioconf_ase2023_07019.pdf</t>
  </si>
  <si>
    <t>https://www.jstor.org/stable/26663866</t>
  </si>
  <si>
    <t>https://apps.dtic.mil/sti/tr/pdf/ADA340890.pdf</t>
  </si>
  <si>
    <t>https://www.bio-conferences.org/articles/bioconf/pdf/2022/02/bioconf_vvrd2022_02020.pdf</t>
  </si>
  <si>
    <t>https://www.diva-portal.org/smash/get/diva2:1481013/FULLTEXT01.pdf</t>
  </si>
  <si>
    <t>https://smallwarsjournal.com/documents/jenkinson.pdf</t>
  </si>
  <si>
    <t>https://www.shs-conferences.org/articles/shsconf/pdf/2021/39/shsconf_ifsdr2021_03002.pdf</t>
  </si>
  <si>
    <t>https://www.atlantis-press.com/article/55915016.pdf</t>
  </si>
  <si>
    <t>https://digitalcommons.wcl.american.edu/cgi/viewcontent.cgi?article=1276&amp;context=auilr</t>
  </si>
  <si>
    <t>https://www.jstor.org/stable/30043851</t>
  </si>
  <si>
    <t>https://www.shs-conferences.org/articles/shsconf/pdf/2023/13/shsconf_cildiah2023_00025.pdf</t>
  </si>
  <si>
    <t>https://ir.lawnet.fordham.edu/cgi/viewcontent.cgi?article=1692&amp;context=ilj</t>
  </si>
  <si>
    <t>https://www.uscirf.gov/sites/default/files/2021-10/2021%20Chechnya%20Issue%20Update.pdf</t>
  </si>
  <si>
    <t>https://www.kpsrl.org/sites/default/files/publications/files/998_the_tragic_tale_of_the_chechen_independence_struggle.pdf</t>
  </si>
  <si>
    <t>https://www.oebfa.at/dam/jcr:b980dbc6-52b9-4786-b6cf-9503646228ba/Republic%20of%20Austria_Green%20Investor%20Report.pdf</t>
  </si>
  <si>
    <t>https://apps.dtic.mil/sti/pdfs/ADA391341.pdf</t>
  </si>
  <si>
    <t>https://www.ardal.sk/_img/Documents/O%20n%C3%A1s/Prezentacie/Investor_Presentation_EN_(maj_2009).pdf</t>
  </si>
  <si>
    <t>https://www.amnesty.org/en/wp-content/uploads/2021/06/eur460362000en.pdf</t>
  </si>
  <si>
    <t>https://www.atlantis-press.com/article/125909767.pdf</t>
  </si>
  <si>
    <t>https://www.venice.coe.int/webforms/documents/default.aspx?pdffile=CDL(2005)065-e</t>
  </si>
  <si>
    <t>https://cdr.lib.unc.edu/downloads/fq977v74z</t>
  </si>
  <si>
    <t>https://static.seekingalpha.com/uploads/sa_presentations/520/3520/original.pdf</t>
  </si>
  <si>
    <t>https://euaa.europa.eu/sites/default/files/publications/Chechens_in_RF.pdf</t>
  </si>
  <si>
    <t>https://www.unicreditbank.cz/content/dam/cee2020-pws-cz/cz-dokumenty/o-bance/international-covered-bond-programme/UCBCS_Investor%20presentation_update_March%202016_final.pdf</t>
  </si>
  <si>
    <t>https://scholarcommons.scu.edu/cgi/viewcontent.cgi?article=1105&amp;context=historical-perspectives</t>
  </si>
  <si>
    <t>http://www.diva-portal.se/smash/get/diva2:540832/FULLTEXT01.pdf</t>
  </si>
  <si>
    <t>https://www.venice.coe.int/webforms/documents/default.aspx?pdffile=CDL(2003)007-e</t>
  </si>
  <si>
    <t>https://www.usip.org/sites/default/files/chechnya.pdf</t>
  </si>
  <si>
    <t>https://ec.europa.eu/echo/files/aid/countries/factsheets/chechnya_en.pdf</t>
  </si>
  <si>
    <t>https://hudoc.echr.coe.int/app/conversion/pdf/?library=ECHR&amp;id=003-7414691-10148467&amp;filename=Judgments%20R%20v.%20France%20and%20W%20v.%20France%20-%20Insufficient%20analysis%20of%20the%20risks%20associated%20with%20expulsion%20of%20Russian%20nationals%20of%20Chechen%20origin%20to%20Russia.pdf</t>
  </si>
  <si>
    <t>https://www.german-economic-team.com/wp-content/uploads/2022/01/PP_01_2018_en.pdf</t>
  </si>
  <si>
    <t>https://www.jstor.org/stable/20451457</t>
  </si>
  <si>
    <t>https://learninglink.oup.com/protected/files/content/file/1542279737059-baylis6e-case-chechnya.pdf?previousFilter=tag_case-studies</t>
  </si>
  <si>
    <t>https://www.amnesty.org/en/wp-content/uploads/2021/09/eur460592004en.pdf</t>
  </si>
  <si>
    <t>https://issi.org.pk/wp-content/uploads/2014/06/1295852264_53197579.pdf</t>
  </si>
  <si>
    <t>https://apps.dtic.mil/sti/tr/pdf/ADA324973.pdf</t>
  </si>
  <si>
    <t>https://researchbriefings.files.parliament.uk/documents/RP95-4/RP95-4.pdf</t>
  </si>
  <si>
    <t>https://demokratizatsiya.pub/archives/11-2_Ispa-Landa.PDF</t>
  </si>
  <si>
    <t>https://www.wsws.org/en/articles/1999/10/chec-o23.pdf</t>
  </si>
  <si>
    <t>https://www.researchgate.net/publication/357951200_Economics_of_ecological_and_biological_development_of_the_agro-industrial_complex_of_the_Chechen_Republic/fulltext/61f7e32c007fb5044729233c/357951200_Economics_of_ecological_and_biological_development_of_the_agro-industrial_complex_of_the_Chechen_Republic.pdf</t>
  </si>
  <si>
    <t>https://live.euronext.com/sites/default/files/company_press_releases/announcements/529847_08042021%20-%20Avance%20Gas%20-%20Investor%20presentation.pdf</t>
  </si>
  <si>
    <t>https://www.washingtoninstitute.org/media/2185</t>
  </si>
  <si>
    <t>https://peacemaker.un.org/sites/peacemaker.un.org/files/RU_951214_AgreementonBasicPrinciplesRelationsRussianFederationChechenRepublic.pdf</t>
  </si>
  <si>
    <t>https://download.atlantis-press.com/article/125914244.pdf</t>
  </si>
  <si>
    <t>https://ciaotest.cc.columbia.edu/olj/meria/meria_dec05/Souleimanov.pdf</t>
  </si>
  <si>
    <t>https://apps.dtic.mil/sti/tr/pdf/ADA442671.pdf</t>
  </si>
  <si>
    <t>https://www.files.ethz.ch/isn/124992/brownfeld.pdf</t>
  </si>
  <si>
    <t>https://core.ac.uk/download/pdf/58820821.pdf</t>
  </si>
  <si>
    <t>https://dspace.library.uvic.ca/bitstream/handle/1828/15099/Drolet-Duguay_Mathieu_MA_2023.pdf?sequence=1</t>
  </si>
  <si>
    <t>https://rupep.org/en/company/1803?format=pdf</t>
  </si>
  <si>
    <t>https://www.bi.go.id/en/iru/presentation/Documents/Republic%20of%20Indonesia%20Presentation%20Book%20-%20Jan%202022.pdf</t>
  </si>
  <si>
    <t>https://www.gnedenko.net/Journal/2022/SI_032022/RTA_SI_3_2022-15_119-123.pdf</t>
  </si>
  <si>
    <t>https://www.hrw.org/legacy/wr2k4/download/7.pdf</t>
  </si>
  <si>
    <t>https://www.thelancet.com/pdfs/journals/lancet/PIIS0140-6736(05)66530-0.pdf</t>
  </si>
  <si>
    <t>https://s1.q4cdn.com/288660599/files/doc_presentations/2022/09/Final-2022-Investor-Day-Datasheet.pdf</t>
  </si>
  <si>
    <t>https://pdfs.semanticscholar.org/02f2/9974a1084f9d3d2942c3f8b0b652590d0095.pdf</t>
  </si>
  <si>
    <t>https://www.amnesty.org/en/wp-content/uploads/2021/05/EUR2137222021ENGLISH.pdf</t>
  </si>
  <si>
    <t>https://www.jstor.org/stable/24590845</t>
  </si>
  <si>
    <t>https://ciaotest.cc.columbia.edu/olj/tjir/v3n2_3/tjir_v3n2_3gob01.pdf</t>
  </si>
  <si>
    <t>https://ifsh.de/file-CORE/documents/yearbook/english/04/Cornell.pdf</t>
  </si>
  <si>
    <t>https://www.kbncran.ru/wp-content/uploads/2020/10/5-219.pdf</t>
  </si>
  <si>
    <t>https://ciaotest.cc.columbia.edu/olj/si/si_2_5/si_2_5_doj01.pdf</t>
  </si>
  <si>
    <t>https://www.amnesty.org/en/wp-content/uploads/2022/02/eur460361999en.pdf</t>
  </si>
  <si>
    <t>https://www.amnesty.org/en/wp-content/uploads/2021/06/eur460461999en.pdf</t>
  </si>
  <si>
    <t>https://www.piie.com/sites/default/files/publications/papers/aven0508.pdf</t>
  </si>
  <si>
    <t>https://investor.republicservices.com/static-files/73693caf-3ce2-4fe8-accc-f931987d66f6</t>
  </si>
  <si>
    <t>https://www.cambridge.org/core/services/aop-cambridge-core/content/view/B48CF703190C06D313F8A676216ABD9F/S0026461X2000081Xa.pdf/div-class-title-the-mineralogy-of-the-historical-mochalin-log-span-class-italic-ree-span-deposit-south-urals-russia-part-iii-percleveite-la-la-span-class-sub-2-span-si-span-class-sub-2-span-o-span-class-sub-7-span-a-new-span-class-italic-ree-span-disilicate-mineral-div.pdf</t>
  </si>
  <si>
    <t>https://celltrionhealthcare.com/data/file/en_earning/Celltrion%20Healthcare%201Q21%20IR%20material.pdf</t>
  </si>
  <si>
    <t>https://ir.liongrouphl.com/LGHL%20Investor%20Presentation.pdf</t>
  </si>
  <si>
    <t>https://celltrionhealthcare.com/data/file/en_earning/Celltrion%20Healthcare%201Q22%20IR%20material.pdf</t>
  </si>
  <si>
    <t>https://www.cicapital.com/images/2021/05/Investor-Presentation-%E2%80%93-First-Quarter-2021.pdf</t>
  </si>
  <si>
    <t>http://ir.liongrouphl.com/LGHL%20Investor%20Presentation.pdf</t>
  </si>
  <si>
    <t>https://www.rit.edu/ntid/pen/newdownloads/conferences/tech_symposium/2008/business_mtg_2008/meeting/Russia/CSU.pdf</t>
  </si>
  <si>
    <t>https://www.ucis.pitt.edu/nceeer/0000-00-0-Feshbach.pdf</t>
  </si>
  <si>
    <t>https://arxiv.org/pdf/2308.13452.pdf</t>
  </si>
  <si>
    <t>https://www.researchgate.net/profile/Victor-Sharygin/publication/257345851_MINERAL_COMPOSITION_OF_THE_CHELYABINSK_LL5_CHONDRITE_RUSSIA/links/0deec524f76537ce24000000/MINERAL-COMPOSITION-OF-THE-CHELYABINSK-LL5-CHONDRITE-RUSSIA.pdf</t>
  </si>
  <si>
    <t>https://direct.euronext.com/api/PublicAnnouncements/RISDocument/Chelpipe%20-%20Launch%20Announcement%20-%2023-10-2023.pdf?id=6b37e0a8-1fdd-4ee8-a80e-f3efa5c0a1e4</t>
  </si>
  <si>
    <t>https://www.csu.ru/en/Documents/about_CSU.pdf</t>
  </si>
  <si>
    <t>https://link.springer.com/content/pdf/10.3103/S0967091220080094.pdf</t>
  </si>
  <si>
    <t>https://link.springer.com/content/pdf/10.1007/s10230-023-00947-1.pdf</t>
  </si>
  <si>
    <t>https://www.lpi.usra.edu/science/kring/LPIB_May2013_Pages1_5.pdf</t>
  </si>
  <si>
    <t>https://www.bio-conferences.org/articles/bioconf/pdf/2020/01/bioconf_fies2020_00220.pdf</t>
  </si>
  <si>
    <t>https://www.cdslindia.com/downloads/InvestorRels/Financial/00%20Q3Fy2223%20Cdsl%20InvestorCall_PPT.pdf</t>
  </si>
  <si>
    <t>https://www.lpi.usra.edu/publications/newsletters/lpib/lpib133.pdf</t>
  </si>
  <si>
    <t>http://compositegroupworld.com/KG_presentation.pdf</t>
  </si>
  <si>
    <t>https://content.e-bookshelf.de/media/reading/L-12648168-5af49116fd.pdf</t>
  </si>
  <si>
    <t>https://www.dechra.com/Admin/Public/Download.aspx?file=Files%2fFiles%2fNovember-2022-Conference-Presentation.pdf</t>
  </si>
  <si>
    <t>https://www.osti.gov/etdeweb/servlets/purl/20202790</t>
  </si>
  <si>
    <t>https://rustocks.com/put.phtml/CLTZ_4Q2015_IAS_consolidated_EN.pdf</t>
  </si>
  <si>
    <t>https://www.cdslindia.com/downloads/InvestorRels/Financial/002%20CDSL%20Investor%20Presentation_vf.pdf</t>
  </si>
  <si>
    <t>https://www.e3s-conferences.org/articles/e3sconf/pdf/2023/26/e3sconf_uesf2023_02026.pdf</t>
  </si>
  <si>
    <t>https://www.cicapital.com/images/2021/02/Investor-Presentation-%E2%80%93-Full-Year-2020.pdf</t>
  </si>
  <si>
    <t>https://test2.cdslindia.com/downloads/InvestorRels/Financial/03%20Investor%20Presentation_Q12021.pdf</t>
  </si>
  <si>
    <t>https://cei.ier.hit-u.ac.jp/Japanese/publication/wp/wp2017-3.pdf</t>
  </si>
  <si>
    <t>https://www.cambridge.org/core/services/aop-cambridge-core/content/view/399911A90BE1405E89A166D18DA7232F/S0008347X22000359a.pdf/subgenus_arctotipula_alexander_in_the_genus_tipula_linnaeus_diptera_tipulidae_on_wrangel_island_russia_chukotka_autonomous_okrug.pdf</t>
  </si>
  <si>
    <t>https://www.researchgate.net/publication/365054637_The_subgenus_Arctotipula_Alexander_in_the_genus_Tipula_Linnaeus_Diptera_Tipulidae_on_Wrangel_Island_Russia_Chukotka_Autonomous_Okrug/fulltext/63671baf37878b3e8787492b/The-subgenus-Arctotipula-Alexander-in-the-genus-Tipula-Linnaeus-Diptera-Tipulidae-on-Wrangel-Island-Russia-Chukotka-Autonomous-Okrug.pdf</t>
  </si>
  <si>
    <t>https://sswm.info/sites/default/files/reference_attachments/Water%20supply%20and%20sanitation%20in%20Chukotka%20and%20Yakutia.pdf</t>
  </si>
  <si>
    <t>https://www.researchgate.net/publication/320205035_Post-soviet_period_changes_in_resource_utilization_and_their_impact_on_population_dynamics_in_chukotka_autonomous_Okrug_Russia/fulltext/59d50e44aca2725954c449b8/Post-soviet-period-changes-in-resource-utilization-and-their-impact-on-population-dynamics-in-chukotka-autonomous-Okrug-Russia.pdf</t>
  </si>
  <si>
    <t>https://www.cambridge.org/core/services/aop-cambridge-core/content/view/399911A90BE1405E89A166D18DA7232F/S0008347X22000359a.pdf/div-class-title-the-subgenus-span-class-italic-arctotipula-span-alexander-in-the-genus-span-class-italic-tipula-span-linnaeus-diptera-tipulidae-on-wrangel-island-russia-chukotka-autonomous-okrug-div.pdf</t>
  </si>
  <si>
    <t>http://lucc.zrc-sazu.si/Portals/31/Conferences/Vladivostok/vladivostok_03_Murota_Litvinenko.pdf</t>
  </si>
  <si>
    <t>https://www.researchgate.net/profile/Hans-Meltofte/publication/326836170_Russkaya_Koshka_Expedition_7-26_June_2017_Anadyr_Chukotka_Autonomous_Okrug_Russia/links/5b67feec45851584787f2107/Russkaya-Koshka-Expedition-7-26-June-2017-Anadyr-Chukotka-Autonomous-Okrug-Russia.pdf</t>
  </si>
  <si>
    <t>https://www.mapress.com/zootaxa/2015/f/z04044p044f.pdf</t>
  </si>
  <si>
    <t>https://www.researchgate.net/profile/Tamara-Litvinenko/publication/329061537_The_post-Soviet_population_dynamics_in_the_Russian_Extreme_North_A_case_of_Chukotka/links/5e53b48892851c7f7f5526bd/The-post-Soviet-population-dynamics-in-the-Russian-Extreme-North-A-case-of-Chukotka.pdf</t>
  </si>
  <si>
    <t>https://pdfs.semanticscholar.org/a503/23adcfde0053458b216a2d2a8383f735693f.pdf</t>
  </si>
  <si>
    <t>https://www.lakeheadu.ca/sites/default/files/uploads/53/outlines/2014-15/GEOG3671/Lecture%2010%20Thompson%202002%20Administrative%20Resettlement%20from%20Chukotka.pdf</t>
  </si>
  <si>
    <t>https://rruff.info/rruff_1.0/uploads/CanMin58_587.pdf</t>
  </si>
  <si>
    <t>https://wwfint.awsassets.panda.org/downloads/chukotka_brochure.pdf</t>
  </si>
  <si>
    <t>https://link.springer.com/content/pdf/10.1007/s10749-023-01495-y.pdf?pdf=inline%20link</t>
  </si>
  <si>
    <t>https://www.e3s-conferences.org/articles/e3sconf/pdf/2023/57/e3sconf_ebwff2023_03011.pdf</t>
  </si>
  <si>
    <t>https://www.researchgate.net/profile/Vladimir-Melnikov-2/publication/324558804_Killer_whales_Orcinus_orca_in_waters_adjacent_to_the_Chukotka_Peninsula_Russia/links/5ad5644ca6fdcc293580a42e/Killer-whales-Orcinus-orca-in-waters-adjacent-to-the-Chukotka-Peninsula-Russia.pdf</t>
  </si>
  <si>
    <t>http://awsassets.panda.org/downloads/chukotka_brochure.pdf</t>
  </si>
  <si>
    <t>https://cei.ier.hit-u.ac.jp/Japanese/WP2018-10.pdf</t>
  </si>
  <si>
    <t>https://www.ier.hit-u.ac.jp/rrc/Japanese/Chukotka_Pop_Kumo%282017.08%29.pdf</t>
  </si>
  <si>
    <t>https://iopscience.iop.org/article/10.1088/1755-1315/302/1/012113/pdf</t>
  </si>
  <si>
    <t>https://assets.cambridge.org/97805218/23463/sample/9780521823463ws.pdf</t>
  </si>
  <si>
    <t>https://www.tandfonline.com/doi/pdf/10.3402/ijch.v72i0.20469%40zich20.2013.72.issue-S1</t>
  </si>
  <si>
    <t>https://www.titul.ru/uploads/journal/49/journal_45_27-42.pdf</t>
  </si>
  <si>
    <t>https://www.researchgate.net/profile/Marya-Rozanova-Smith/publication/336890023_Indigenous_Urbanization_in_Russia%27s_Arctic_The_Case_of_Nenets_Autonomous_Region/links/61ccb8b0b8305f7c4b0ccd3b/Indigenous-Urbanization-in-Russias-Arctic-The-Case-of-Nenets-Autonomous-Region.pdf?origin=publication_detail</t>
  </si>
  <si>
    <t>https://munin.uit.no/bitstream/handle/10037/6082/article.pdf?sequence=1</t>
  </si>
  <si>
    <t>https://www.ier.hit-u.ac.jp/rrc/English/Chukotka_Pop_Kumo%282017.08%29.pdf</t>
  </si>
  <si>
    <t>https://cyanidecode.org/wp-content/uploads/2021/04/KinrossKupolSAR2017_0.pdf</t>
  </si>
  <si>
    <t>https://ir.foresightauto.com/wp-content/uploads/2022/06/Corporate-investor-presentation-June-2022.pdf</t>
  </si>
  <si>
    <t>https://www.cambridge.org/core/services/aop-cambridge-core/content/view/A9AEAAB93CF8F4F7E5B9E56BDFE0836A/S0032247400023184a.pdf/comparative_analysis_of_the_settlements_of_novoye_chaplino_and_gambell.pdf</t>
  </si>
  <si>
    <t>https://cyanidecode.org/wp-content/uploads/2021/04/KinrossTransportKupolSAR_0.pdf</t>
  </si>
  <si>
    <t>https://agupubs.onlinelibrary.wiley.com/doi/pdf/10.1029/2001TC001333</t>
  </si>
  <si>
    <t>https://sustainabledevelopment.un.org/content/documents/996047_Vykhodtcev%20et%20al._Macroregional%20system%20development%20of%20Yugra%20cities.pdf</t>
  </si>
  <si>
    <t>https://munin.uit.no/bitstream/handle/10037/6080/article.pdf</t>
  </si>
  <si>
    <t>https://www.wilsoncenter.org/sites/default/files/media/uploads/documents/Polar%20Perspectives%20No.%208_Beyond%20the%20Northern%20Sea%20Route.pdf</t>
  </si>
  <si>
    <t>https://escholarship.org/content/qt6nz064xt/qt6nz064xt_noSplash_b7f1ed757c5e6150b34442ea17c7b3e3.pdf</t>
  </si>
  <si>
    <t>https://www.jstor.org/stable/pdfplus/40059106.pdf</t>
  </si>
  <si>
    <t>https://smsps.copernicus.org/articles/4/243/2009/smsps-4-243-2009.pdf</t>
  </si>
  <si>
    <t>https://www.iseralaska.org/static/legacy_publication_links/1991_03-UseAllocationNaturalResources.pdf</t>
  </si>
  <si>
    <t>https://www.neaef.org/public/neaef/files/documents/publications_pdf/annual_meeting/19th-2010/Session%201%20-%20Tichotsky%20Mining%20Comments%20NEAEF.pdf</t>
  </si>
  <si>
    <t>https://www.researchgate.net/profile/Egor-Loktionov/publication/273446510_Pathways_and_staging_areas_of_Red_Knots_Calidris_canutus_rogersi_breeding_in_southern_Chukotka_Far_Eastern_Russia/links/55019d170cf231de076a8618/Pathways-and-staging-areas-of-Red-Knots-Calidris-canutus-rogersi-breeding-in-southern-Chukotka-Far-Eastern-Russia.pdf</t>
  </si>
  <si>
    <t>https://www.mid.ru/upload/iblock/19b/Passport%20of%20Chukotka.pdf</t>
  </si>
  <si>
    <t>https://www.researchgate.net/profile/A-Chitalin/publication/272497978_Structural_model_of_Peschanka_porphyry_Cu-Au-Mo_deposit_Western_Chukotka_Russia/links/54e71ad80cf277664ff79357/Structural-model-of-Peschanka-porphyry-Cu-Au-Mo-deposit-Western-Chukotka-Russia.pdf</t>
  </si>
  <si>
    <t>https://iopscience.iop.org/article/10.1088/1757-899X/463/2/022004/pdf</t>
  </si>
  <si>
    <t>https://botsad.ru/media/aux/bp/BP_2019_8_2_andriyanova.pdf</t>
  </si>
  <si>
    <t>https://www.shs-conferences.org/articles/shsconf/pdf/2022/11/shsconf_mtde2022_01013.pdf</t>
  </si>
  <si>
    <t>https://ipy-nenets.npolar.no/pdf%20files/Annual%20report%202008%20EN.pdf</t>
  </si>
  <si>
    <t>https://link.springer.com/content/pdf/10.1007/s00126-021-01065-0.pdf</t>
  </si>
  <si>
    <t>https://d1io3yog0oux5.cloudfront.net/_2891d8ed6b7dd0392a1a00d5bcd263b3/innoviz/db/1087/9732/pdf/Innoviz+Investor+Presentation+June+2021%281%29.pdf</t>
  </si>
  <si>
    <t>https://link.springer.com/content/pdf/10.1007/978-90-481-9920-4_108.pdf?pdf=inline%20link</t>
  </si>
  <si>
    <t>https://d1io3yog0oux5.cloudfront.net/_2891d8ed6b7dd0392a1a00d5bcd263b3/innoviz/db/1087/9670/pdf/Project-Ignition-Announcement-Presentation_FinalDec11.pdf</t>
  </si>
  <si>
    <t>https://documents.unoda.org/wp-content/uploads/2021/06/Russian-Federation_ENG1.pdf</t>
  </si>
  <si>
    <t>https://zenodo.org/records/5372262/files/source.pdf</t>
  </si>
  <si>
    <t>https://larouchepub.com/eiw/public/2007/eirv34n44-20071109/33-34_744.pdf</t>
  </si>
  <si>
    <t>http://elib.sfu-kras.ru/bitstream/handle/2311/112619/1.4_Davydova.pdf?sequence=1</t>
  </si>
  <si>
    <t>https://www.researchgate.net/profile/Olga-Chernova-4/publication/282218089_Bison_JQRES_2015/links/5608142508aea25fce3b8108/Bison-JQRES-2015.pdf?origin=publication_list</t>
  </si>
  <si>
    <t>https://www.jstor.org/stable/pdf/42870251.pdf</t>
  </si>
  <si>
    <t>https://www.jstor.org/stable/pdf/42870251.pdf?ab_segments=0%2Fbasic_search_gsv2%2Fcontrol&amp;initiator=</t>
  </si>
  <si>
    <t>http://www.arcticandnorth.ru/upload/iblock/c8a/45_57.pdf</t>
  </si>
  <si>
    <t>https://jan.ucc.nau.edu/~jar/ILAC/ILAC_25.pdf</t>
  </si>
  <si>
    <t>https://d1io3yog0oux5.cloudfront.net/_c7dd0163b73474515aec2c695fe868f4/innoviz/db/1087/9670/pdf/Project-Ignition-Announcement-Presentation_FinalDec11.pdf</t>
  </si>
  <si>
    <t>http://file.euroinvestor.com/newsattachments/2015/09/13221334/Option%20release_eng_final.pdf</t>
  </si>
  <si>
    <t>http://www.geothermal-energy.org/pdf/IGAstandard/WGC/2005/0914.pdf</t>
  </si>
  <si>
    <t>https://www.jstor.org/stable/pdf/42870251.pdf?ab_segments=0%2Fbasic_search_gsv2%2Fcontrol&amp;initiator=search-results</t>
  </si>
  <si>
    <t>https://citeseerx.ist.psu.edu/document?repid=rep1&amp;type=pdf&amp;doi=23409dfe22f124204bd59bd3e08dd65b09715524</t>
  </si>
  <si>
    <t>https://d1io3yog0oux5.cloudfront.net/_c256c5ae4727705712c71d2c2a20f2ee/innoviz/db/1087/9670/pdf/Project-Ignition-Announcement-Presentation_FinalDec11.pdf</t>
  </si>
  <si>
    <t>https://www.unescap.org/sites/default/d8files/event-documents/TS2_Country%20presentation_Russia%20Federation.pdf</t>
  </si>
  <si>
    <t>https://www.futureautonomous.org/pdf/presentation/Future%20of%20Autonomous%20Vehicles%20-%20FINAL%20Report%20PPT%20-%20MAY%202020.pdf</t>
  </si>
  <si>
    <t>https://www.researchgate.net/profile/Eizo-Nakamura/publication/257193982_The_Cretaceous_Okhotsk-Chukotka_Volcanic_Belt_NE_Russia_Geology_geochronology_magma_output_rates_and_implications_on_the_genesis_of_silicic_LIPs/links/5ec3bdbb92851c11a8745997/The-Cretaceous-Okhotsk-Chukotka-Volcanic-Belt-NE-Russia-Geology-geochronology-magma-output-rates-and-implications-on-the-genesis-of-silicic-LIPs.pdf</t>
  </si>
  <si>
    <t>https://d1io3yog0oux5.cloudfront.net/_54f5f8588bf7205b9068030adfea1856/innoviz/db/1087/9670/pdf/Project-Ignition-Announcement-Presentation_FinalDec11.pdf</t>
  </si>
  <si>
    <t>https://d1io3yog0oux5.cloudfront.net/_879801b1fd289906a2e12c6f6fd27991/innoviz/db/1087/9732/pdf/Innoviz+Investor+Presentation+June+2021%281%29.pdf</t>
  </si>
  <si>
    <t>https://d1io3yog0oux5.cloudfront.net/_54f5f8588bf7205b9068030adfea1856/innoviz/db/1087/9732/pdf/Innoviz+Investor+Presentation+June+2021%281%29.pdf</t>
  </si>
  <si>
    <t>https://d1io3yog0oux5.cloudfront.net/_0bc16e2bd27da8d5923609e7e99324b7/innoviz/db/1087/9732/pdf/Innoviz+Investor+Presentation+June+2021%281%29.pdf</t>
  </si>
  <si>
    <t>https://www.researchgate.net/profile/Petr-Tikhomirov/publication/225154713_The_Okhotsk-Chukotka_volcanic_belt_Age_of_its_northern_part_according_to_new_Ar-Ar_and_U-Pb_geochronological_data/links/0deec538d573e0e09b000000/The-Okhotsk-Chukotka-volcanic-belt-Age-of-its-northern-part-according-to-new-Ar-Ar-and-U-Pb-geochronological-data.pdf</t>
  </si>
  <si>
    <t>https://d1io3yog0oux5.cloudfront.net/_06dca7a96b061473e75db4cc326f57c9/innoviz/db/1087/9732/pdf/Innoviz+Investor+Presentation+June+2021%281%29.pdf</t>
  </si>
  <si>
    <t>https://static.seekingalpha.com/uploads/sa_presentations/507/70507/original.pdf</t>
  </si>
  <si>
    <t>https://poonawallafincorp.com/pfca/assets/pdf/Investor-Presentation-Q4-FY2023.pdf</t>
  </si>
  <si>
    <t>https://smsps.copernicus.org/articles/4/177/2009/smsps-4-177-2009.pdf</t>
  </si>
  <si>
    <t>https://d1io3yog0oux5.cloudfront.net/_821fb639f6cba1ee8e1f1e2f2de1f7be/innoviz/db/1087/9732/pdf/Innoviz+Investor+Presentation+June+2021%281%29.pdf</t>
  </si>
  <si>
    <t>https://www.researchgate.net/profile/Thomas-Van-Pelt-2/publication/237696431_Seabirds_of_the_Chukotka_Peninsula_Russia/links/54482f2a0cf22b3c14e30a33/Seabirds-of-the-Chukotka-Peninsula-Russia.pdf</t>
  </si>
  <si>
    <t>https://sites.tufts.edu/fletcherrussia/files/2020/05/The-Global-Governance-of-AWS-Russia-Case-Study.pdf</t>
  </si>
  <si>
    <t>https://www.heritage-expeditions.com/media/news_downloads/Species_List_Chukotka_Where_Russias_Day_Begins_1726.pdf</t>
  </si>
  <si>
    <t>https://istina.msu.ru/media/publications/articles/93c/e9e/4948902/waders_Chukotka_Stilt-44.pdf</t>
  </si>
  <si>
    <t>https://arjanschakel.nl/images/RAI/asia/RUS_2021.pdf</t>
  </si>
  <si>
    <t>https://s27.q4cdn.com/749962998/files/doc_presentations/2023/02/investor-presentation-march-2023_tkr.pdf</t>
  </si>
  <si>
    <t>https://www.heritage-expeditions.com/media/news_downloads/Species_List_Chukotka_Where_Russias_Day_Begins_1628.pdf</t>
  </si>
  <si>
    <t>https://www.heritage-expeditions.com/media/news_downloads/Species_List_Chukotka_Where_Russias_Day_Begins_1825.pdf</t>
  </si>
  <si>
    <t>https://www-pub.iaea.org/MTCD/Meetings/PDFplus/2009/cn175/URAM2009/Session%204/01_79_Boytsov_Russia.pdf</t>
  </si>
  <si>
    <t>https://d1io3yog0oux5.cloudfront.net/_7075566ccd8ed12b686a64ceafd95e3b/innoviz/db/1087/9732/pdf/Innoviz+Investor+Presentation+June+2021%281%29.pdf</t>
  </si>
  <si>
    <t>https://www.heritage-expeditions.com/media/news_downloads/Species_List_Chukotka_-_Where_Russias_Day_Begins_1926.pdf</t>
  </si>
  <si>
    <t>https://agupubs.onlinelibrary.wiley.com/doi/pdf/10.1029/1999TC900044</t>
  </si>
  <si>
    <t>https://www.researchgate.net/profile/Andrei-Andreev-4/publication/357888414_Quaternary_environmental_changes_in_central_Chukotka_NE_Russia_inferred_from_the_Lake_El'gygytgyn_pollen_records/links/61ea97a48d338833e3855e8c/Quaternary-environmental-changes-in-central-Chukotka-NE-Russia-inferred-from-the-Lake-Elgygytgyn-pollen-records.pdf</t>
  </si>
  <si>
    <t>https://agupubs.onlinelibrary.wiley.com/doi/epdf/10.1029/2001TC001333</t>
  </si>
  <si>
    <t>https://www.jstor.org/stable/info/1522183</t>
  </si>
  <si>
    <t>http://pages.geo.wvu.edu/~jtoro/download/Toro%20et%20al.-Chegitun.pdf</t>
  </si>
  <si>
    <t>https://www.jstor.org/stable/1522183</t>
  </si>
  <si>
    <t>https://d1io3yog0oux5.cloudfront.net/_32e9f02a9ce23bf76eb9be4bfbf9249a/innoviz/db/1087/9732/pdf/Innoviz+Investor+Presentation+June+2021%281%29.pdf</t>
  </si>
  <si>
    <t>https://link.springer.com/content/pdf/10.1134/S0016852119060128.pdf</t>
  </si>
  <si>
    <t>https://www.cazoo.co.uk/static/docs/Cazoo%20-%20Investor%20Presentation.pdf</t>
  </si>
  <si>
    <t>https://d1io3yog0oux5.cloudfront.net/_2d8109dc8df16b4cea2b49371a2758f0/innoviz/db/1087/9732/pdf/Innoviz+Investor+Presentation+June+2021%281%29.pdf</t>
  </si>
  <si>
    <t>https://presentations.copernicus.org/EGU2020/EGU2020-803_presentation.pdf</t>
  </si>
  <si>
    <t>https://core.ac.uk/download/pdf/141497921.pdf</t>
  </si>
  <si>
    <t>https://d1io3yog0oux5.cloudfront.net/_56e1f5e618f89b99b75cd39debe33f0c/innoviz/db/1087/9670/pdf/Project-Ignition-Announcement-Presentation_FinalDec11.pdf</t>
  </si>
  <si>
    <t>https://d1io3yog0oux5.cloudfront.net/_c47fe5ef0ca1167998f0a4b26ef9de26/innoviz/db/1087/9670/pdf/Project-Ignition-Announcement-Presentation_FinalDec11.pdf</t>
  </si>
  <si>
    <t>https://pubs.aina.ucalgary.ca/arctic/Arctic51-4-315.pdf</t>
  </si>
  <si>
    <t>https://d1io3yog0oux5.cloudfront.net/_22e998ca6acb97c12468c657013f6edb/innoviz/db/1087/9670/pdf/Project-Ignition-Announcement-Presentation_FinalDec11.pdf</t>
  </si>
  <si>
    <t>https://www.investorforum.org.uk/wp-content/uploads/securepdfs/2020/11/FOF-Climate-risk-presentation-Nov.-2020.pdf</t>
  </si>
  <si>
    <t>https://app.rockjumperbirding.com/sites/rockjumper/attachments/3/Itinerary%20-%20RBL%20Russia%20-%20Chukotka%202022.pdf</t>
  </si>
  <si>
    <t>https://www.small-cruise-ships.com/trip/chukotka-where-russias-day-begins-aboard-heritage-adventurer/pdf/</t>
  </si>
  <si>
    <t>https://phys.org/news/2016-08-russian-scientists-collaborate-migration-paths.pdf</t>
  </si>
  <si>
    <t>https://core-cms.prod.aop.cambridge.org/core/services/aop-cambridge-core/content/view/9AF2F445B5E16F389C561682586C3DB6/S0033589400000636a.pdf/an_ancient_bison_from_the_mouth_of_the_rauchua_river_chukotka_russia.pdf</t>
  </si>
  <si>
    <t>https://www.solvay.ru/sites/g/files/srpend486/files/2022-02/Solvay%20in%20Russia%20and%20CIS_Presentation_EN_1.pdf</t>
  </si>
  <si>
    <t>https://www.heritage-expeditions.com/media/news_downloads/Botany_List_Chukotka_-_Where_Russias_Day_Begins_1926.pdf</t>
  </si>
  <si>
    <t>https://d1io3yog0oux5.cloudfront.net/_1466729ef9c21de2692ef55c8e546e2e/innoviz/db/1087/9670/pdf/Project-Ignition-Announcement-Presentation_FinalDec11.pdf</t>
  </si>
  <si>
    <t>https://www.jstor.org/stable/27136434</t>
  </si>
  <si>
    <t>https://documents.unoda.org/wp-content/uploads/2020/09/Ru-Commentaries-on-GGE-on-LAWS-guiding-principles1.pdf</t>
  </si>
  <si>
    <t>https://d1io3yog0oux5.cloudfront.net/_6b8e84dd7c61938a73606d48ca1f57bf/innoviz/db/1087/9732/pdf/Innoviz+Investor+Presentation+June+2021%281%29.pdf</t>
  </si>
  <si>
    <t>https://d1io3yog0oux5.cloudfront.net/_ba8991d223f80be3fe655b2a21fe01c6/innoviz/db/1087/9732/pdf/Innoviz+Investor+Presentation+June+2021%281%29.pdf</t>
  </si>
  <si>
    <t>https://d1io3yog0oux5.cloudfront.net/_366cbcfc128873cd1d81108a73837b46/innoviz/db/1087/9670/pdf/Project-Ignition-Announcement-Presentation_FinalDec11.pdf</t>
  </si>
  <si>
    <t>https://d1io3yog0oux5.cloudfront.net/_01e67ad46b6217d2fffb1ed9633cf908/innoviz/db/1087/9732/pdf/Innoviz+Investor+Presentation+June+2021%281%29.pdf</t>
  </si>
  <si>
    <t>https://www.aufkursinselreisen.de/fileadmin/Bilder/Auf_Kurs_Inselreisen/Original_pdfs/HA220710-DOSSIER_Chukotka_CC_LR.pdf</t>
  </si>
  <si>
    <t>https://link.springer.com/content/pdf/10.1007/978-4-431-54006-9_7.pdf</t>
  </si>
  <si>
    <t>https://d1io3yog0oux5.cloudfront.net/_e470cdf675d54cae6c3ee16a4b6b3397/ondas/db/575/4731/pdf/Ondas+%28%24ONDS%29+-+Investor+Presentation+SEPTEMBER+2023.pdf</t>
  </si>
  <si>
    <t>https://agupubs.onlinelibrary.wiley.com/doi/pdfdirect/10.1029/1999TC900044</t>
  </si>
  <si>
    <t>https://d11gbzngntg4t4.cloudfront.net/itineraries/RUS02_itinerary_Kamchatka_&amp;_Chutotka_Russias_Ring_of_Fire2022.pdf</t>
  </si>
  <si>
    <t>https://d1io3yog0oux5.cloudfront.net/_13dccf3be6084cab2f9b6bcbc61c3d18/innoviz/db/1087/9732/pdf/Innoviz+Investor+Presentation+June+2021%281%29.pdf</t>
  </si>
  <si>
    <t>https://d1io3yog0oux5.cloudfront.net/_c011d9d02cd7cfd2590ee8f64bfeae1e/innoviz/db/1087/9732/pdf/Innoviz+Investor+Presentation+June+2021%281%29.pdf</t>
  </si>
  <si>
    <t>https://ojs.ethnobiology.org/index.php/ebl/article/download/1605/829/</t>
  </si>
  <si>
    <t>https://arcgeolink.com/uploads/1/2/0/2/120266165/chukotka_report_flyer_new.pdf</t>
  </si>
  <si>
    <t>https://s23.q4cdn.com/416720971/files/doc_presentations/2023/10/october-2023-abs-east-vf.pdf</t>
  </si>
  <si>
    <t>https://d1io3yog0oux5.cloudfront.net/_421372677ab061ffff90f607dc38e200/innoviz/db/1087/9732/pdf/Innoviz+Investor+Presentation+June+2021%281%29.pdf</t>
  </si>
  <si>
    <t>https://d1io3yog0oux5.cloudfront.net/_56e1f5e618f89b99b75cd39debe33f0c/innoviz/db/1087/9732/pdf/Innoviz+Investor+Presentation+June+2021%281%29.pdf</t>
  </si>
  <si>
    <t>https://d1io3yog0oux5.cloudfront.net/_afba4d2e180b982cebae159c7a1402c9/innoviz/db/1087/9732/pdf/Innoviz+Investor+Presentation+June+2021%281%29.pdf</t>
  </si>
  <si>
    <t>https://d1io3yog0oux5.cloudfront.net/_adda5924bf1f099ea2af470ec86e36ac/innoviz/db/1087/9732/pdf/Innoviz+Investor+Presentation+June+2021%281%29.pdf</t>
  </si>
  <si>
    <t>https://d1io3yog0oux5.cloudfront.net/_536579af0c96b12bb48812fe83c2a79c/innoviz/db/1087/9732/pdf/Innoviz+Investor+Presentation+June+2021%281%29.pdf</t>
  </si>
  <si>
    <t>https://www.tandfonline.com/doi/pdf/10.3402/ijch.v63i3.17717</t>
  </si>
  <si>
    <t>https://d1io3yog0oux5.cloudfront.net/_125a2a2b95aedb917aaedf24e93052e0/innoviz/db/1087/9732/pdf/Innoviz+Investor+Presentation+June+2021%281%29.pdf</t>
  </si>
  <si>
    <t>https://d1io3yog0oux5.cloudfront.net/_e4fe6685483686bf33b635e017021197/innoviz/db/1087/9732/pdf/Innoviz+Investor+Presentation+June+2021%281%29.pdf</t>
  </si>
  <si>
    <t>https://www.mithra.com/wp-content/uploads/2023/10/2023-10-31_Mithra_Investor-Presentation-November-2023_EN.pdf</t>
  </si>
  <si>
    <t>https://s24.q4cdn.com/526396163/files/doc_earnings/2023/q3/presentation/Earnings-Presentation-2023-Q3.pdf</t>
  </si>
  <si>
    <t>https://cholafhl.com/docs/CFHL-Investor-Presentation-March-2021.pdf</t>
  </si>
  <si>
    <t>https://isi-junior.com/about/ISIJ-Russia-Chuvashia.pdf</t>
  </si>
  <si>
    <t>https://static.seekingalpha.com/uploads/sa_presentations/982/74982/original.pdf</t>
  </si>
  <si>
    <t>https://static.seekingalpha.com/uploads/sa_presentations/29/43029/original.pdf</t>
  </si>
  <si>
    <t>https://file.scirp.org/pdf/JSS_2015040214180212.pdf</t>
  </si>
  <si>
    <t>https://www.clubmahindra.com/storage/app/media/Suvarna/Investor%20Presentation%20Q2%20FY21.pdf</t>
  </si>
  <si>
    <t>https://www.vardhman.com/Document/Report/Investor%20Help/Investor/Vardhman%20Special%20Steels%20Ltd/Investor_Presentation_-_Q4FY23.pdf</t>
  </si>
  <si>
    <t>https://investor-relations.db.com/files/documents/other-presentations-and-events/2022/Deutsche%20Bank_-_Risk_disclosure_on_Russia.pdf</t>
  </si>
  <si>
    <t>https://css.ethz.ch/content/dam/ethz/special-interest/gess/cis/center-for-securities-studies/pdfs/RAD-70-9-13.pdf</t>
  </si>
  <si>
    <t>http://scientificresearchjournal.com/wp-content/uploads/2019/04/Social-Science-6_A-764-772-Full-Paper.pdf</t>
  </si>
  <si>
    <t>https://www.researchgate.net/profile/Igor-Doronin-3/publication/367022753_Doronina_M_A_Mazanaeva_L_F_Doronin_I_V_An_Analysis_of_the_Distribution_of_the_Lizard_Genus_Lacerta_in_the_Northeastern_Caucasus_Dagestan_Russia_Using_GIS_Technologies_and_Methods_for_Building_Species_/links/63be7dda03aad5368e7fd50c/Doronina-M-A-Mazanaeva-L-F-Doronin-I-V-An-Analysis-of-the-Distribution-of-the-Lizard-Genus-Lacerta-in-the-Northeastern-Caucasus-Dagestan-Russia-Using-GIS-Technologies-and-Methods-for-Building-Speci.pdf?origin=publication_detail</t>
  </si>
  <si>
    <t>https://escholarship.org/content/qt0cb7p3j6/qt0cb7p3j6.pdf</t>
  </si>
  <si>
    <t>https://www.hdfcbank.com/content/bbp/repositories/723fb80a-2dde-42a3-9793-7ae1be57c87f/?path=/Footer/About%20Us/Investor%20Relation/Detail%20PAges/financial%20results/PDFs/2024/16/Q3FY24_Earnings_Presentation.pdf</t>
  </si>
  <si>
    <t>https://www.refworld.org/sites/default/files/legacy-pdf/en/2008-6/4845551a2.pdf</t>
  </si>
  <si>
    <t>https://acadpubl.eu/hub/2018-118-24/1/63.pdf</t>
  </si>
  <si>
    <t>https://dipot.ulb.ac.be/dspace/bitstream/2013/355692/3/AnnaGlyantsThesisTOC.pdf</t>
  </si>
  <si>
    <t>https://www.understandingwar.org/sites/default/files/Russia%20in%20Central%20Asia_0.pdf</t>
  </si>
  <si>
    <t>https://www.refworld.org/pdfid/4c0755cd2.pdf</t>
  </si>
  <si>
    <t>https://www.ssoar.info/ssoar/bitstream/handle/document/44487/ssoar-2015-halbach_et_al-Dagestan_Russias_most_troublesome_republic.pdf?sequence=3</t>
  </si>
  <si>
    <t>https://apps.dtic.mil/sti/pdfs/ADA549113.pdf</t>
  </si>
  <si>
    <t>https://ciaotest.cc.columbia.edu/wps/icg/0001319/0001319.pdf</t>
  </si>
  <si>
    <t>https://carnegieendowment.org/files/06016_briefing_alexey.pdf</t>
  </si>
  <si>
    <t>https://community.apan.org/cfs-file/__key/docpreview-s/00-00-06-20-10/2011_2D00_03_2D00_01-Dagestan_2D00_Moscow_2700_s-Risk-Versus-Gain-_2800_Trofino_2900_.pdf</t>
  </si>
  <si>
    <t>https://www.refworld.org/pdfid/4c0cdaeb2.pdf</t>
  </si>
  <si>
    <t>https://www.saferworld-global.org/downloadfile.php?filepath=downloads/PPP%20-%20North%20Caucasus%20-%20Dagestan%20EN.pdf</t>
  </si>
  <si>
    <t>https://www.refworld.org/pdfid/4bfcbefb2.pdf</t>
  </si>
  <si>
    <t>https://s202.q4cdn.com/732614612/files/doc_presentation/Flex_2022-Investor-and-Analyst-Day.pdf</t>
  </si>
  <si>
    <t>https://www.allresearchjournal.com/archives/2017/vol3issue6/PartQ/6-10-54-354.pdf</t>
  </si>
  <si>
    <t>https://www.saferworld-global.org/downloads/pubdocs/ArmedDagestan.pdf</t>
  </si>
  <si>
    <t>https://www.files.ethz.ch/isn/55986/192_russia_s_dagestan_conflict_causes.pdf</t>
  </si>
  <si>
    <t>https://www.jstor.org/stable/resrep38417.4</t>
  </si>
  <si>
    <t>https://iseees.berkeley.edu/sites/default/files/2000_03-walk.pdf</t>
  </si>
  <si>
    <t>https://www.ecmi.de/fileadmin/redakteure/publications/pdf/ECMI_Working_Paper_85.pdf</t>
  </si>
  <si>
    <t>https://www.csce.gov/wp-content/uploads/2016/01/The-Situation-in-Dagestan.pdf</t>
  </si>
  <si>
    <t>https://www.state.gov/wp-content/uploads/2021/05/240282-RUSSIA-2020-INTERNATIONAL-RELIGIOUS-FREEDOM-REPORT.pdf</t>
  </si>
  <si>
    <t>https://uat.morganstanley.com/content/dam/msdotcom/en/about-us-ir/pdf/Morgan_Stanley_3Q22_Fixed_Income_Investor_Presentation.pdf</t>
  </si>
  <si>
    <t>https://journals.sagepub.com/doi/pdf/10.1177/1367006920959717</t>
  </si>
  <si>
    <t>https://www.dhanbank.com/pdf/Investor-Presentation-Sep-2023.pdf</t>
  </si>
  <si>
    <t>http://scientificresearchjournal.com/wp-content/uploads/2020/10/Social-Science-4_A-601-609-Full-Paper-1.pdf</t>
  </si>
  <si>
    <t>https://filecache.investorroom.com/mr5ir_medifastdiet/407/download/Q1%202022%20Investor%20Presentation.pdf</t>
  </si>
  <si>
    <t>https://www.amnesty.be/IMG/pdf/20211202_russie_public_statement-2.pdf</t>
  </si>
  <si>
    <t>https://www.themoscowtimes.com/2018/10/16/in-ingushetia-russia-smallest-region-protests-are-reaching-a-boiling-point-a63210/pdf</t>
  </si>
  <si>
    <t>https://www.frontlinedefenders.org/sites/default/files/ua_isabella_evloeva_8062022_eng_fv.pdf</t>
  </si>
  <si>
    <t>https://cbr.ru/Collection/Collection/File/19770/cbr_ir_0519.pdf</t>
  </si>
  <si>
    <t>https://www.amnesty.org/ar/wp-content/uploads/2021/12/EUR4650712021ENGLISH.pdf</t>
  </si>
  <si>
    <t>https://cbr.ru/Collection/Collection/File/14166/cbr_ir_1018.pdf</t>
  </si>
  <si>
    <t>https://www.lenzing.com/?type=88245&amp;tx_filedownloads_file%5BfileName%5D=fileadmin/content/PDF/07_Finanzen/Praesentationen/DE/LAG_Investor_Presentation_HJ_2023.pdf</t>
  </si>
  <si>
    <t>https://www.saferworld-global.org/downloadfile.php?filepath=downloads/PPP%20-%20North%20Caucasus%20-%20Ingushetia%20EN.pdf</t>
  </si>
  <si>
    <t>https://cbr.ru/Collection/Collection/File/14214/cbr_ir_1218.pdf</t>
  </si>
  <si>
    <t>https://www.amnesty.org/en/wp-content/uploads/2021/07/eur460192011en.pdf</t>
  </si>
  <si>
    <t>https://www.themoscowtimes.com/2019/03/27/violent-clashes-erupt-between-protesters-and-security-forces-in-russias-ingushetia-a64971/pdf</t>
  </si>
  <si>
    <t>https://www.amnesty.org/en/wp-content/uploads/2021/07/eur460242008eng.pdf</t>
  </si>
  <si>
    <t>https://www.themoscowtimes.com/2021/12/15/russia-sentences-ingushetia-land-swap-protest-leaders-to-long-prison-terms-a75825/pdf</t>
  </si>
  <si>
    <t>https://cbr.ru/Collection/Collection/File/6650/cbr_ir_May%202018.pdf</t>
  </si>
  <si>
    <t>https://www.themoscowtimes.com/2020/04/22/coronavirus-hits-hard-in-russias-volatile-republic-of-ingushetia-a70067/pdf</t>
  </si>
  <si>
    <t>https://www.researchgate.net/publication/338407673_Marriage_in_Ingushetia_intergenerational_changes_and_their_possible_causes/fulltext/5e331213299bf1cdb9ff30af/Marriage-in-Ingushetia-intergenerational-changes-and-their-possible-causes.pdf</t>
  </si>
  <si>
    <t>https://www.jubilantingrevia.com/pdf/ingrevia_investor_presentation_september_2021.pdf</t>
  </si>
  <si>
    <t>https://cbr.ru/Collection/Collection/File/7470/cbr_ir_100818.pdf</t>
  </si>
  <si>
    <t>https://www.amnesty.org/en/wp-content/uploads/2023/05/eur460182005en.pdf</t>
  </si>
  <si>
    <t>https://www.amnesty.org/ar/wp-content/uploads/2021/09/eur460582004en.pdf</t>
  </si>
  <si>
    <t>https://home-affairs.ec.europa.eu/system/files/2022-03/recommendation%20limit%20access%20individuals%20connected%20Russian%20Belarusian%20government%20citizenship%20residence%20EU%20through%20investor%20schemes_en.pdf</t>
  </si>
  <si>
    <t>https://genuspower.com/wp-content/uploads/2021/01/Genus-Power-Q3FY21-Investor-Presentation.pdf</t>
  </si>
  <si>
    <t>https://www.ifri.org/sites/default/files/atoms/files/baev_counter_terrorist_policy_2018.pdf</t>
  </si>
  <si>
    <t>https://www.amnesty.org/es/wp-content/uploads/2023/05/eur460182005en.pdf</t>
  </si>
  <si>
    <t>https://hudco.org.in/writereaddata/PublicNotice/MPQ1FY22.pdf</t>
  </si>
  <si>
    <t>https://bettercarenetwork.org/sites/default/files/The%20IV%20International%20Forum%20of%20Social%20Workers%20of%20Siberia%20and%20the%20Far%20East.pdf</t>
  </si>
  <si>
    <t>https://www.torrentpower.com/pdf/investors/09-02-2021__Investor%20Presentation%20Q3%202020-21.pdf</t>
  </si>
  <si>
    <t>https://mdpi-res.com/d_attachment/water/water-15-04142/article_deploy/water-15-04142.pdf</t>
  </si>
  <si>
    <t>https://mdpi-res.com/d_attachment/water/water-15-04142/article_deploy/water-15-04142.pdf?version=1701261821</t>
  </si>
  <si>
    <t>https://www.ebrd.com/english/pages/project/eia/38626.pdf</t>
  </si>
  <si>
    <t>https://www.researchgate.net/publication/376057938_Hydrochemical_Characteristics_and_Water_Quality_Assessment_of_Irkutsk_Reservoir_Baikal_Region_Russia/fulltext/656884adce88b8703120024a/Hydrochemical-Characteristics-and-Water-Quality-Assessment-of-Irkutsk-Reservoir-Baikal-Region-Russia.pdf</t>
  </si>
  <si>
    <t>https://www.fig.net/resources/proceedings/2009/lakebaikal_2009_comm6/ppt/zalutsky_modestova_ppt.pdf</t>
  </si>
  <si>
    <t>http://irigs.irk.ru/download/InfoLetter_1_northeastasia2020_eng.pdf</t>
  </si>
  <si>
    <t>https://www.fs.usda.gov/nrs/pubs/jrnl/2014/nrs_2014_dayneko_001.pdf</t>
  </si>
  <si>
    <t>https://s22.q4cdn.com/974069006/files/doc_financials/2022/q1/EverQuote-Investor-Presentation-1Q22-Investor-Presentation-VF.pdf</t>
  </si>
  <si>
    <t>https://arxiv.org/pdf/2106.06883.pdf</t>
  </si>
  <si>
    <t>https://investor.okta.com/static-files/1aa6d999-32a7-44a8-b815-6676ca1f92af</t>
  </si>
  <si>
    <t>https://www.researchgate.net/publication/348629532_Irkutsk_as_a_Potential_Growth_Point_of_Greening_Processes_in_Russia/fulltext/6413a15e66f8522c38adad52/Irkutsk-as-a-Potential-Growth-Point-of-Greening-Processes-in-Russia.pdf</t>
  </si>
  <si>
    <t>https://community.apan.org/cfs-file/__key/docpreview-s/00-00-18-07-91/20200601-Russia_2700_s-Grand-Strategy_2C00_-Not-Opportunism.pdf</t>
  </si>
  <si>
    <t>https://ivgpu.ru/images/docs/mezhdunarodnaya-deyatelnost/admission-of-foreign-citizens/presentation.pdf</t>
  </si>
  <si>
    <t>https://www.lifebeyondtourism.org/wp-content/uploads/2018/01/Ivanovo-_Association-of-Painters-presentation.pdf</t>
  </si>
  <si>
    <t>https://inpost.eu/sites/default/files/InPost%20101%20Investor%20Presentation_vPosted.pdf</t>
  </si>
  <si>
    <t>https://meetingorganizer.copernicus.org/ECSS2019/ECSS2019-143.pdf</t>
  </si>
  <si>
    <t>https://www.themoscowtimes.com/2023/10/20/newspaper-in-russias-jewish-region-stirs-outrage-for-pro-palestine-message-a82832/pdf</t>
  </si>
  <si>
    <t>https://www.jstor.org/stable/20644682</t>
  </si>
  <si>
    <t>https://www.jstor.org/stable/24660789</t>
  </si>
  <si>
    <t>https://repository.arizona.edu/bitstream/handle/10150/663765/azu_etd_hr_2021_0021_sip1_m.pdf?sequence=1</t>
  </si>
  <si>
    <t>https://www.jstor.org/stable/41444647</t>
  </si>
  <si>
    <t>https://www.state.gov/wp-content/uploads/2019/05/UKRAINE-2018-INTERNATIONAL-RELIGIOUS-FREEDOM-REPORT.pdf</t>
  </si>
  <si>
    <t>https://www.jstor.org/stable/41287045</t>
  </si>
  <si>
    <t>https://www.bu.edu/law/journals-archive/international/volume23n1/documents/159-176.pdf</t>
  </si>
  <si>
    <t>https://www.jstor.org/stable/pdfplus/4466427.pdf</t>
  </si>
  <si>
    <t>https://www.oecd.org/regional/regional-policy/profile-Russian-Federation.pdf</t>
  </si>
  <si>
    <t>https://www.jpmorganchase.com/content/dam/jpmc/jpmorgan-chase-and-co/investor-relations/documents/events/2022/jpmorgan-chase-to-present-at-the-autonomous-strategic-decisions-conference/JPM%20at%20Bernstein%20SDC%20Final%20Transcript.pdf</t>
  </si>
  <si>
    <t>https://www.jstor.org/stable/10.2979/jewisocistud.20.1.1?read-now=1</t>
  </si>
  <si>
    <t>https://besacenter.org/wp-content/uploads/2023/07/2206-KHANIN-Russian-Jewish-Diaspora-and-War-in-Ukraine.pdf</t>
  </si>
  <si>
    <t>https://www.jstor.org/stable/26345972</t>
  </si>
  <si>
    <t>https://www.brandeis.edu/near-eastern-judaic/graduate/doctoral/docs/marriage-divorce-grant-proposal.pdf</t>
  </si>
  <si>
    <t>https://jcpa.org/wp-content/uploads/2012/10/Jewish-Labor-Bund.pdf</t>
  </si>
  <si>
    <t>https://www.jstor.org/stable/43948578</t>
  </si>
  <si>
    <t>https://www.jstor.org/stable/25776615</t>
  </si>
  <si>
    <t>https://www.cia.gov/readingroom/docs/CIA-RDP83-00423R000600400001-0.pdf</t>
  </si>
  <si>
    <t>https://www.dfat.gov.au/sites/default/files/sanctions-snapshot-russia-ukraine-autonomous.pdf</t>
  </si>
  <si>
    <t>https://works.swarthmore.edu/cgi/viewcontent.cgi?article=1317&amp;context=fac-history</t>
  </si>
  <si>
    <t>https://www.jtsa.edu/wp-content/uploads/2021/12/David-Fishman-Dec-2021.pdf</t>
  </si>
  <si>
    <t>http://cejsh.icm.edu.pl/cejsh/element/bwmeta1.element.ojs-doi-10_34839_wpt_2018_26_1_73-84/c/2030-1859.pdf</t>
  </si>
  <si>
    <t>https://www.jstor.org/stable/43059047</t>
  </si>
  <si>
    <t>https://finance.ec.europa.eu/document/download/406458ed-ede1-44b9-8302-c0ca1cdefdd1_en?filename=faqs-sanctions-russia-investment-funds_en.pdf</t>
  </si>
  <si>
    <t>https://www.jstor.org/stable/2501520</t>
  </si>
  <si>
    <t>https://www.itu.int/en/ITU-T/Workshops-and-Seminars/20200916/Documents/Benjamin%20Scher_Presentation_CenterForFutureMobility.pdf?csf=1&amp;e=gW4nf4</t>
  </si>
  <si>
    <t>https://irp.fas.org/eprint/russian-robotics.pdf</t>
  </si>
  <si>
    <t>https://www.usagm.gov/wp-content/uploads/2016/02/Presentation-for-Posting-Russia-Research-Series-Final-_FMN-v6.pdf</t>
  </si>
  <si>
    <t>https://www.chathamhouse.org/sites/default/files/2021-09/2021-09-23-advanced-military-technology-in-russia-bendett-et-al.pdf</t>
  </si>
  <si>
    <t>https://digitalcollections.sit.edu/cgi/viewcontent.cgi?article=3008&amp;context=isp_collection</t>
  </si>
  <si>
    <t>https://www.jstor.org/stable/261160</t>
  </si>
  <si>
    <t>https://psource.sitehost.iu.edu/PDF/Archive%20Articles/Spring2014/2014%20-%20Spring%20-%203%20-%20Levine%20Aaron.pdf</t>
  </si>
  <si>
    <t>https://www.brookings.edu/wp-content/uploads/2017/08/9780815732723_ch1.pdf</t>
  </si>
  <si>
    <t>https://www.jstor.org/stable/10.5703/shofar.36.3.0164</t>
  </si>
  <si>
    <t>https://www.jstor.org/stable/42943614</t>
  </si>
  <si>
    <t>https://www.jstor.org/stable/4148524</t>
  </si>
  <si>
    <t>https://www.jstor.org/stable/25541625</t>
  </si>
  <si>
    <t>https://jcpa.org/wp-content/uploads/2012/11/israel-as-a-jewish-state.pdf</t>
  </si>
  <si>
    <t>https://www.oecd.org/daf/ca/corporategovernanceprinciples/2083952.pdf</t>
  </si>
  <si>
    <t>https://www.jstor.org/stable/126627</t>
  </si>
  <si>
    <t>https://www.jstor.org/stable/pdf/resrep06942.8.pdf</t>
  </si>
  <si>
    <t>https://scholar.princeton.edu/sites/default/files/lboustan/files/research06_jewishmigration.pdf</t>
  </si>
  <si>
    <t>https://www.jstor.org/stable/24709796</t>
  </si>
  <si>
    <t>https://k12database.unc.edu/wp-content/uploads/sites/31/2016/10/HolocaustPPT.pdf</t>
  </si>
  <si>
    <t>https://codata.cs.colorado.edu/y8wkiyve0r7g/01-ivy-nikolaus-4/t-1533423466.pdf</t>
  </si>
  <si>
    <t>https://cdr.lib.unc.edu/downloads/6395wj30j</t>
  </si>
  <si>
    <t>https://education.indiana.edu/_docs/Resources-for-Learning-and-Teaching-about-the-Russia-Ukraine-War-of-2022.pdf</t>
  </si>
  <si>
    <t>https://www.alstom.com/sites/alstom.com/files/2018/07/08/Global/Group/Resources/Documents/Investors%20document/Investor%20events/Analysts%20presentation/Analyst%20day%20Russia%20and%20CIS%20-%20Renewable%20Power%20final.pdf</t>
  </si>
  <si>
    <t>https://www.files.ethz.ch/isn/125086/RU_19.PDF</t>
  </si>
  <si>
    <t>https://ircenter.handelsblatt.com/download/companies/sberbank/Annual%20Reports/US80585Y3080-JA-2021-EQ-E-00.pdf</t>
  </si>
  <si>
    <t>https://jcpa.org/text/post-sovietjewry.pdf</t>
  </si>
  <si>
    <t>https://www.irena.org/-/media/Files/IRENA/Agency/Statistics/Statistical_Profiles/Eurasia/Russian%20Federation_Eurasia_RE_SP.pdf</t>
  </si>
  <si>
    <t>https://www.hse.ru/data/2013/03/18/1244994728/Russian%20Jews_proofs.pdf</t>
  </si>
  <si>
    <t>https://www.jstor.org/stable/4466323</t>
  </si>
  <si>
    <t>https://www.jstor.org/stable/4467758</t>
  </si>
  <si>
    <t>https://www.jstor.org/stable/2221190</t>
  </si>
  <si>
    <t>https://static.seekingalpha.com/uploads/sa_presentations/157/91157/original.pdf</t>
  </si>
  <si>
    <t>https://www.jstor.org/stable/45288824</t>
  </si>
  <si>
    <t>https://www.jstor.org/stable/j.ctt1zxsjzk.19</t>
  </si>
  <si>
    <t>https://assets.cambridge.org/97811070/23284/copyright/9781107023284_copyright_info.pdf</t>
  </si>
  <si>
    <t>https://www.axisbank.com/docs/default-source/investor-presentations/debt-investor-presentation-june-2023.pdf</t>
  </si>
  <si>
    <t>https://www.alstom.com/sites/alstom.com/files/2018/07/08/Global/Group/Resources/Documents/Investors%20document/Investor%20events/Analysts%20presentation/Analyst%20day%20Russia%20and%20CIS%20-%20Thermal%20Power%20final-noSN.pdf</t>
  </si>
  <si>
    <t>https://tigerprints.clemson.edu/cgi/viewcontent.cgi?article=3399&amp;context=all_theses</t>
  </si>
  <si>
    <t>https://www.nber.org/system/files/chapters/c6021/c6021.pdf</t>
  </si>
  <si>
    <t>https://edisciplinas.usp.br/pluginfile.php/5935406/mod_resource/content/2/Preparing%20your%20investor%20presentation%20%281%29%20%281%29.pdf</t>
  </si>
  <si>
    <t>https://www.goldmansachs.com/investor-relations/presentations/2022/2022-bernstein-pres-document.pdf</t>
  </si>
  <si>
    <t>https://www.morganlewis.com/-/media/files/publication/outside-publication/article/russia-beyond-the-headlines-russias-foreign-investor-focus--17nov15.pdf?rev=-1&amp;hash=9EC895BB07402D4D8B3585CF348881B8</t>
  </si>
  <si>
    <t>https://cof.org/sites/default/files/documents/files/Russia.pdf</t>
  </si>
  <si>
    <t>https://media.defense.gov/2021/Jan/15/2002565539/-1/-1/1/KHAN.PDF</t>
  </si>
  <si>
    <t>https://www.oerlikon.com/ecoma/files/20201005_Oerlikon_Investor_Presentation_October_2020.pdf?download=1</t>
  </si>
  <si>
    <t>https://sociology.biu.ac.il/sites/sociology/files/shared/sp_18_merged_file_with_pics_july_7.compressed.pdf</t>
  </si>
  <si>
    <t>https://www.jstor.org/stable/4467254</t>
  </si>
  <si>
    <t>https://www.oecd.org/daf/ca/corporategovernanceprinciples/1930479.pdf</t>
  </si>
  <si>
    <t>https://www.jstor.org/stable/pdfplus/25834538.pdf</t>
  </si>
  <si>
    <t>https://www.jstor.org/stable/pdf/3622447.pdf</t>
  </si>
  <si>
    <t>https://www.ucis.pitt.edu/nceeer/2007_820-11g_Karpov1.pdf</t>
  </si>
  <si>
    <t>https://www.undp.org/sites/g/files/zskgke326/files/2023-10/undp-ua-report_responsible_business_conduct_during_war_in_ukraine_eng.pdf</t>
  </si>
  <si>
    <t>https://www.nber.org/system/files/chapters/c5117/c5117.pdf</t>
  </si>
  <si>
    <t>https://www.ibm.com/investor/att/pdf/ibm-2019-investor-briefing-presentation.pdf</t>
  </si>
  <si>
    <t>http://sam.gov.tr/pdf/perceptions/Volume-II/march-may-1997/NadirDevlet.pdf</t>
  </si>
  <si>
    <t>https://www.files.ethz.ch/isn/92527/05_Apr.pdf</t>
  </si>
  <si>
    <t>https://www.bruegel.org/sites/default/files/wp-content/uploads/2016/06/Alicia-Garcia-Herrero-Russia-China-presentation.pdf</t>
  </si>
  <si>
    <t>https://www.jstor.org/stable/3622408</t>
  </si>
  <si>
    <t>https://www.jstor.org/stable/pdf/25541625.pdf</t>
  </si>
  <si>
    <t>https://unfccc.int/sites/default/files/resource/Russia_MA2019_presentation.pdf</t>
  </si>
  <si>
    <t>https://corporate.samsonite.com/on/demandware.static/-/Sites-InvestorRelations-Library/default/dw39647c6f/PDF/press-release/2022/E%20Samsonite%20divests%20Russia%20business%20(FINAL%202022-07-04).pdf</t>
  </si>
  <si>
    <t>https://www.maff.go.jp/j/kokusai/kokkyo/food_value_chain/attach/pdf/h30_ru6_haifu-2.pdf</t>
  </si>
  <si>
    <t>https://via.ritzau.dk/ir-files/13560592/5201/7298/%C3%98rsted%20-%20Q1%202022%20-%20Investor%20presentation.pdf</t>
  </si>
  <si>
    <t>https://www.wto.org/english/tratop_e/msmes_e/russia_regulatory_impact_assessment_presentation.pdf</t>
  </si>
  <si>
    <t>https://www.jstor.org/stable/40583904</t>
  </si>
  <si>
    <t>https://www.morganlewis.com/-/media/files/publication/outside-publication/article/russia-beyond-the-headlines-russias-foreign-investor-focus--17nov15.pdf</t>
  </si>
  <si>
    <t>https://www.jstor.org/stable/2501521</t>
  </si>
  <si>
    <t>https://www.jstor.org/stable/1486988</t>
  </si>
  <si>
    <t>https://works.swarthmore.edu/cgi/viewcontent.cgi?article=1087&amp;context=fac-history</t>
  </si>
  <si>
    <t>https://scholarsbank.uoregon.edu/xmlui/bitstream/handle/1794/12436/Lake_oregon_0171A_10428.pdf</t>
  </si>
  <si>
    <t>https://architecture-student-contest.saint-gobain.com/sites/architecture-student-contest.saint-gobain.com/files/projects/presentation/5_Presentation%20of%20the%20project_Russia_Arina%20Borovikova_Avsakhova%20Ariadna%20compress.pdf</t>
  </si>
  <si>
    <t>https://www.undp.org/sites/g/files/zskgke326/files/migration/tj/UNDP_TJK_HDR_2012_Eng.pdf</t>
  </si>
  <si>
    <t>https://www.nj.gov/pfrs/documents/pdf/proposal/Combined%20Certification%20-%20Russia_Belarus_Iran.pdf</t>
  </si>
  <si>
    <t>https://www.wilsoncenter.org/sites/default/files/media/documents/event/KI_AslundPresentation100112.pdf</t>
  </si>
  <si>
    <t>https://www.monash.edu/__data/assets/pdf_file/0005/1612733/almanac-3-jewish-pioneers-in-economic-life-in-australia.pdf</t>
  </si>
  <si>
    <t>https://www.hhs.gov/sites/default/files/an-analysis-of-the-russia-ukraine-conflict.pdf</t>
  </si>
  <si>
    <t>https://www.smfg.co.jp/english/investor/financial/latest_statement/2022_3/e20220316_pre_russia.pdf</t>
  </si>
  <si>
    <t>https://www.ucis.pitt.edu/nceeer/1993-806-03-Rosenthal.pdf</t>
  </si>
  <si>
    <t>https://www.hartenergy.com/system/files/publication/2019/02/russiaspecial.pdf</t>
  </si>
  <si>
    <t>https://www.federalbank.co.in/documents/10180/24577715/Investor+Presentation+-+Q3+Results.pdf/847fb90c-9255-d2ba-0e8f-0a92a0966192?t=1611239634095</t>
  </si>
  <si>
    <t>https://www.cambridge.org/core/services/aop-cambridge-core/content/view/75A9674C2A2DB48F80B34984357F72EB/S0037677900062823a.pdf/understandings-of-anti-semitism-in-russia-an-analysis-of-the-politics-of-anti-jewish-attitudes.pdf</t>
  </si>
  <si>
    <t>https://www.cambridge.org/core/services/aop-cambridge-core/content/view/9ABBB62AB003E9044E9E00254DD26285/S0037677900004642a.pdf/jewish-identities-in-postcommunist-russia-and-ukraine-an-uncertain-ethnicity-by-zvi-gitelman-cambridge-eng-cambridge-university-press-2012-x-379-pp-appendix-notes-index-figures-tables-dollar2999-paper.pdf</t>
  </si>
  <si>
    <t>https://www.jstor.org/stable/2498904</t>
  </si>
  <si>
    <t>https://www2.stockton.edu/holocaust-resource/documents/JewishAgriculture2023.pdf</t>
  </si>
  <si>
    <t>https://www.jstor.org/stable/3622524</t>
  </si>
  <si>
    <t>https://archive.jewishagency.org/sites/default/files/Jewish%20Agency%20Loan%20Funds%20March%202017%20Presentation.pdf</t>
  </si>
  <si>
    <t>https://stockton.edu/holocaust-resource/documents/JewishAgriculture2023.pdf</t>
  </si>
  <si>
    <t>https://www.zurich.com/-/media/project/zurich/dotcom/investor-relations/docs/investors/2022-esg-presentation.pdf?rev=d75ff3f66dd04531ad51a7aa28681e99&amp;hash=39EC4EE21BE9DC30BA5257D65EEF0A62</t>
  </si>
  <si>
    <t>https://www.cambridge.org/core/services/aop-cambridge-core/content/view/6E2C36065871A6FA39D35FA32E8B6C5E/S0020859000002807a.pdf/worker-opposition-in-the-russian-jewish-socialist-movement-from-the-1890s-to-19031.pdf</t>
  </si>
  <si>
    <t>https://www.jstor.org/stable/pdf/23918873.pdf</t>
  </si>
  <si>
    <t>https://web.stevens.edu/golem/llevine/Russian_dissenting_sects_Besht.pdf</t>
  </si>
  <si>
    <t>https://dsps.ceu.edu/sites/pds.ceu.hu/files/attachment/basicpage/478/potapovaelizavetaetd.pdf</t>
  </si>
  <si>
    <t>https://www.brookings.edu/wp-content/uploads/2020/09/FP_20200921_other_tribe_galili.pdf</t>
  </si>
  <si>
    <t>https://www.morganlewis.com/-/media/files/publication/outside-publication/article/russia-beyond-the-headlines-russias-foreign-investor-focus--17nov15.ashx</t>
  </si>
  <si>
    <t>https://www.ucis.pitt.edu/nceeer/1998-811-14-Gitelman.pdf</t>
  </si>
  <si>
    <t>https://www.morganlewis.com/~/media/files/publication/outside%20publication/article/russia-beyond-the-headlines-russias-foreign-investor-focus--17nov15.ashx</t>
  </si>
  <si>
    <t>https://jcpa.org/wp-content/uploads/2011/11/Post-SovietJewry.pdf</t>
  </si>
  <si>
    <t>https://www.cambridge.org/core/services/aop-cambridge-core/content/view/BFA26613FF68F706BD5C4E48B04AD36C/S0090599200004049a.pdf/john_doyle_klier_imperial_russias_jewish_question_18551881_cambridge_cambridge_university_press_1995_xx_455_pp_maps_illustrations_bibliography_index.pdf</t>
  </si>
  <si>
    <t>https://www.jti.co.jp/investors/library/presentation/2010russia/pdf/20100928_Russia_presentation.pdf</t>
  </si>
  <si>
    <t>https://www.morganlewis.com/-/media/files/publication/outside-publication/article/russia-beyond-the-headlines-russias-foreign-investor-focus--17nov15.ashx?la=en&amp;hash=713AC1C36C8E5B0A898E9676FAD52C94B4F69DE2</t>
  </si>
  <si>
    <t>https://www.osce.org/files/f/documents/a/5/38030.pdf</t>
  </si>
  <si>
    <t>https://www.yorku.ca/kweiser/courses/6222/documents/Verschik.pdf</t>
  </si>
  <si>
    <t>https://ismi.emory.edu/documents/Readings/Avineri%20Zionism%20as%20a%20National%20LIberation%20Movement.pdf</t>
  </si>
  <si>
    <t>https://www.oecd.org/daf/inv/investmentfordevelopment/35477069.pdf</t>
  </si>
  <si>
    <t>https://www.vanderbilt.edu/olli/class-materials/Summary_of_Ukrainian_history.pdf</t>
  </si>
  <si>
    <t>https://www.brandeis.edu/tauber/publications/books/freeze-jul20.pdf</t>
  </si>
  <si>
    <t>https://www.td.com/ca/en/asset-management/documents/investor/PDF/news-insight/Russia-Act-of-War-Rattles-Markets-en.pdf</t>
  </si>
  <si>
    <t>https://www.goldmansachs.com/media-relations/press-releases/current/pdfs/2022-q4-earnings-results-presentation.pdf</t>
  </si>
  <si>
    <t>https://www.jstor.org/stable/pdfplus/20101146.pdf</t>
  </si>
  <si>
    <t>https://www.jstor.org/stable/4467094?googleloggedin=true</t>
  </si>
  <si>
    <t>https://history.rutgers.edu/dmdocuments/510_389SinkoffF10.pdf</t>
  </si>
  <si>
    <t>https://www.hse.ru/data/2014/10/23/1099762383/Budnitskii.pdf</t>
  </si>
  <si>
    <t>https://www.jstor.org/stable/pdf/150166.pdf</t>
  </si>
  <si>
    <t>https://www.morganlewis.com/-/media/files/publication/outside-publication/article/russia-beyond-the-headlines-russias-foreign-investor-focus--17nov15.pdf?rev=6cb0bd22997643f49607e59e936b832e&amp;hash=CA0806E5F49B2C2EA401219760E51849</t>
  </si>
  <si>
    <t>https://www.adb.org/sites/default/files/publication/863591/ado-april-2023-special-topic.pdf</t>
  </si>
  <si>
    <t>https://www.morganlewis.com/-/media/files/publication/outside-publication/article/russia-beyond-the-headlines-russias-foreign-investor-focus--17nov15.pdf?rev=6cb0bd22997643f49607e59e936b832e</t>
  </si>
  <si>
    <t>http://pdfs.jta.org/1930/1930-03-13_1613.pdf</t>
  </si>
  <si>
    <t>https://stars.library.ucf.edu/cgi/viewcontent.cgi?article=1839&amp;context=prism</t>
  </si>
  <si>
    <t>https://www.jetir.org/papers/JETIR2204244.pdf</t>
  </si>
  <si>
    <t>https://www.jstor.org/stable/128937</t>
  </si>
  <si>
    <t>https://docs.house.gov/meetings/FA/FA14/20200707/110854/HHRG-116-FA14-Wstate-MartenK-20200707.pdf</t>
  </si>
  <si>
    <t>https://faculty.haas.berkeley.edu/jaffee/Papers/UrbanRussia.pdf</t>
  </si>
  <si>
    <t>https://www.morganlewis.com/-/media/files/publication/outside-publication/article/russia-beyond-the-headlines-russias-foreign-investor-focus--17nov15.pdf?rev=-1</t>
  </si>
  <si>
    <t>https://www.aeaweb.org/conference/2018/preliminary/paper/y9BDHTiz</t>
  </si>
  <si>
    <t>https://www.nber.org/system/files/working_papers/w23210/w23210.pdf</t>
  </si>
  <si>
    <t>https://www.hse.ru/data/2014/10/23/1099760788/Budnitskii.pdf</t>
  </si>
  <si>
    <t>https://www.oecd-nea.org/rwm/wpdd/halden2017/docs/5-4___ppt___CHIZHOV_Konstantin___Federal_guidelines_workers_russia___.pdf</t>
  </si>
  <si>
    <t>https://www.osce.org/files/f/documents/9/5/510041.pdf</t>
  </si>
  <si>
    <t>https://uncrd.un.org/sites/uncrd.un.org/files/10th-est_country-presentation_russia.pdf</t>
  </si>
  <si>
    <t>https://www.worldbank.org/content/dam/Worldbank/document/eca/russia/HSE-Presentation-Ana-Revenga-eng.pdf</t>
  </si>
  <si>
    <t>https://media.carnegie.org/filer_public/70/2e/702e7e3d-015f-434f-a8d6-1597aaef8e22/ccny_report_2001_russiaenglish.pdf</t>
  </si>
  <si>
    <t>https://inis.iaea.org/collection/NCLCollectionStore/_Public/25/070/25070724.pdf</t>
  </si>
  <si>
    <t>https://www.britishcouncil.org/sites/default/files/t0040_russian_education_pack_v6.pdf</t>
  </si>
  <si>
    <t>https://slavic.washington.edu/sites/slavic/files/course-flyers/russian_jewish_experience.pdf</t>
  </si>
  <si>
    <t>https://www.usip.org/sites/default/files/SR366-The-Ukraine-Russia-Conflict.pdf</t>
  </si>
  <si>
    <t>https://ajpp.brandeis.edu/documents/2020/pajewishelectorate.pdf</t>
  </si>
  <si>
    <t>https://www.cambridge.org/core/services/aop-cambridge-core/content/view/6E2C36065871A6FA39D35FA32E8B6C5E/S0020859000002807a.pdf/worker_opposition_in_the_russian_jewish_socialist_movement_from_the_1890s_to_19031.pdf</t>
  </si>
  <si>
    <t>https://www.ojp.gov/pdffiles1/nij/218560.pdf</t>
  </si>
  <si>
    <t>https://studyabroad.nd.edu/assets/293518/study_abroad_in_russia_information_session_presentation.pdf</t>
  </si>
  <si>
    <t>https://www.yadvashem.org/yv/pdf-drupal/en/research/yv-studies/altshuler.pdf</t>
  </si>
  <si>
    <t>https://www.brandeis.edu/hornstein/sarna/immigration/themythofnoreturn.pdf</t>
  </si>
  <si>
    <t>https://www.cambridge.org/core/services/aop-cambridge-core/content/view/6E2C36065871A6FA39D35FA32E8B6C5E/S0020859000002807a.pdf/div-class-title-worker-opposition-in-the-russian-jewish-socialist-movement-from-the-1890-s-to-1903-a-href-fn01-ref-type-fn-span-class-sup-1-span-a-div.pdf</t>
  </si>
  <si>
    <t>http://cejsh.icm.edu.pl/cejsh/element/bwmeta1.element.ojs-issn-2084-3925-year-2013-volume-11-article-3410/c/3410-3358.pdf</t>
  </si>
  <si>
    <t>https://www.cliffordchance.com/content/dam/cliffordchance/briefings/2014/05/a-legal-overview-of-foreign-investment-in-russias-strategic-sectors.pdf</t>
  </si>
  <si>
    <t>https://www.oecd-nea.org/upload/docs/application/pdf/2020-07/russian_federation_report_web.pdf</t>
  </si>
  <si>
    <t>https://www.jstor.org/stable/pdf/20101146.pdf?addFooter=false</t>
  </si>
  <si>
    <t>https://www.oecd.org/corporate/ca/corporategovernanceprinciples/2083968.pdf</t>
  </si>
  <si>
    <t>https://archive.jewishagency.org/sites/default/files/RSJ_Activities_amongst_Russian_Speaking_Jewry.pdf</t>
  </si>
  <si>
    <t>https://www.atlanticcouncil.org/wp-content/uploads/2019/09/The-Putin-Exodus.pdf</t>
  </si>
  <si>
    <t>https://corporate.samsonite.com/on/demandware.static/-/Sites-InvestorRelations-Library/default/dwa69f3005/PDF/press-release/2022/E%20Statement%20on%20Operations%20in%20Russia%20(2022-03-13%20Final).pdf</t>
  </si>
  <si>
    <t>https://www.jpmorganchase.com/content/dam/jpmc/jpmorgan-chase-and-co/investor-relations/documents/events/2023/jpmc-investor-day-2023/firm-overview.pdf</t>
  </si>
  <si>
    <t>https://www.oecd.org/corporate/ca/corporategovernanceprinciples/1930479.pdf</t>
  </si>
  <si>
    <t>https://www.itu.int/en/ITU-T/Workshops-and-Seminars/20180604/Documents/S_Razmakhnin_Presentation.pdf</t>
  </si>
  <si>
    <t>https://www.jstor.org/stable/23601422</t>
  </si>
  <si>
    <t>https://www.jstor.org/stable/pdf/4467094.pdf?ab_segments=&amp;initiator=</t>
  </si>
  <si>
    <t>https://publishup.uni-potsdam.de/opus4-ubp/frontdoor/deliver/index/docId/4804/file/gloeckner_diss.pdf</t>
  </si>
  <si>
    <t>https://www.jstor.org/stable/pdf/3622447.pdf?addFooter=false</t>
  </si>
  <si>
    <t>https://am.jpmorgan.com/content/dam/jpm-am-aem/asiapacific/sg/en/literature/product-presentation/highlights-jpmorgan-russia-fund.pdf</t>
  </si>
  <si>
    <t>https://www.prri.org/wp-content/uploads/2012/04/Jewish-Values-Survey-2012-Presentation.pdf</t>
  </si>
  <si>
    <t>https://finance.ec.europa.eu/system/files/2022-09/faqs-sanctions-russia-export-import-guidance_en.pdf</t>
  </si>
  <si>
    <t>https://www.census.gov/history/pdf/1910-1911amjewishyearbook.pdf</t>
  </si>
  <si>
    <t>http://pdfs.jta.org/1959/1959-02-11_029.pdf</t>
  </si>
  <si>
    <t>https://digitalcommons.unl.edu/cgi/viewcontent.cgi?article=1006&amp;context=unpresssamples</t>
  </si>
  <si>
    <t>https://history.rutgers.edu/dmdocuments/510_292GaliliDescription.pdf</t>
  </si>
  <si>
    <t>https://corporate.mcdonalds.com/content/dam/sites/corp/nfl/pdf/Russia%20and%20Ukraine%20Supplemental%20Schedule.pdf</t>
  </si>
  <si>
    <t>https://www.brookings.edu/wp-content/uploads/2016/06/UkraineReport_February2015_FINAL.pdf</t>
  </si>
  <si>
    <t>https://www.ucis.pitt.edu/nceeer/1994-808-12-Raun.pdf</t>
  </si>
  <si>
    <t>https://www.oecd-nea.org/mdep/events/conf-2017/presentations/s1/3.%20OBUSHEV%20Andrey_%20MDEP%20products%20(Obushev%20-%20Russia)%20final.pdf</t>
  </si>
  <si>
    <t>https://www.jstor.org/stable/community.33033607</t>
  </si>
  <si>
    <t>https://www.ucis.pitt.edu/nceeer/1994-807-21-2-Epstein.pdf</t>
  </si>
  <si>
    <t>https://www.usip.org/sites/default/files/pwks19.pdf</t>
  </si>
  <si>
    <t>https://www.ohchr.org/Documents/Issues/Religion/Submissions/WJC-Annex2.pdf</t>
  </si>
  <si>
    <t>https://www.jstor.org/stable/1396539</t>
  </si>
  <si>
    <t>https://www.rand.org/content/dam/rand/pubs/research_briefs/RB10000/RB10038/RAND_RB10038.pdf</t>
  </si>
  <si>
    <t>https://www.oecd.org/development/investmentfordevelopment/40578468.pdf</t>
  </si>
  <si>
    <t>https://group.intesasanpaolo.com/content/dam/portalgroup/repository-documenti/investor-relations/comunicati-stampa-en/2022/03/20220316_ExpRU_uk.pdf</t>
  </si>
  <si>
    <t>https://www.oecd.org/industry/inv/investmentfordevelopment/40578468.pdf</t>
  </si>
  <si>
    <t>https://www.prri.org/wp-content/uploads/2012/04/Jewish-Values-Survey-2012-Presentation-1.pdf</t>
  </si>
  <si>
    <t>https://www.oecd.org/investment/investmentfordevelopment/40578468.pdf</t>
  </si>
  <si>
    <t>https://economics.rutgers.edu/downloads-hidden-menu/news-and-events/workshops/money-history-and-finance/1804-zvieckstein-paper/file</t>
  </si>
  <si>
    <t>https://jstreet.org/wp-content/uploads/2016/08/jstreet-2014-election-presentation-ppt.pdf</t>
  </si>
  <si>
    <t>https://www.fca.org.uk/publication/policy/ps22-8.pdf</t>
  </si>
  <si>
    <t>https://www.morganlewis.com/-/media/files/publication/presentation/speech/2021/us-eu-and-uk-russia-sanctions-update-april-2021.pdf</t>
  </si>
  <si>
    <t>https://www.jstor.org/stable/10.1086/661772</t>
  </si>
  <si>
    <t>https://visa.vfsglobal.com/one-pager/Ukraine/Russia/english/pdf/INVESTOR-eng.pdf</t>
  </si>
  <si>
    <t>https://taxjustice.net/cms/upload/pdf/Pak2004.pdf</t>
  </si>
  <si>
    <t>https://unctad.org/meetings/en/Presentation/CCPB_IGE2014_RTPRESInfCoop_RUSSIA_en.pdf</t>
  </si>
  <si>
    <t>https://www.brandeis.edu/tauber/events/Polonsky_vol2%20_%20ch1.pdf</t>
  </si>
  <si>
    <t>https://www.dni.gov/files/images/globalTrends/GT2040/GT2040-5-YR-Regional-2021317-Russia_Eurasia.pdf</t>
  </si>
  <si>
    <t>https://www.ebrd.com/downloads/research/economics/workingpapers/wp0073.pdf</t>
  </si>
  <si>
    <t>https://www.files.ethz.ch/isn/127218/PW67_Arab-Jewish_Relations_in_Israel.pdf</t>
  </si>
  <si>
    <t>https://uncrd.un.org/sites/uncrd.un.org//files/10th-est_country-presentation_russia.pdf</t>
  </si>
  <si>
    <t>https://www.jstor.org/stable/24230965</t>
  </si>
  <si>
    <t>https://www.uvm.edu/sites/default/files/media/Supporting_our_Jewish_community_presentation.pdf</t>
  </si>
  <si>
    <t>https://www.brookings.edu/wp-content/uploads/2016/06/08_china_russia_energy_downs_hill.pdf</t>
  </si>
  <si>
    <t>https://scholarworks.smith.edu/cgi/viewcontent.cgi?article=2108&amp;context=theses</t>
  </si>
  <si>
    <t>https://oudev.stockton.edu/holocaust-resource/documents/JewishAgriculture2023.pdf</t>
  </si>
  <si>
    <t>https://assets.ey.com/content/dam/ey-sites/ey-com/pl_pl/topics/real-estate/ey-book_re_guide_2023.pdf</t>
  </si>
  <si>
    <t>https://digitalcommons.chapman.edu/cgi/viewcontent.cgi?article=1007&amp;context=art_articles</t>
  </si>
  <si>
    <t>https://irp.fas.org/agency/dod/dtra/israel.pdf</t>
  </si>
  <si>
    <t>http://pdfs.jta.org/1929/1929-07-24_1422.pdf</t>
  </si>
  <si>
    <t>https://www.jstor.org/stable/pdf/23264032.pdf</t>
  </si>
  <si>
    <t>https://www.hbs.edu/ris/Publication%20Files/CAON_Russia_2003_Harvard_Symposium_11-13-03_CK_db483f56-69d6-41ae-8670-2d165312ee66.pdf</t>
  </si>
  <si>
    <t>https://www.dni.gov/files/documents/ICA_2017_01.pdf</t>
  </si>
  <si>
    <t>https://www.bis.doc.gov/index.php/documents/section-232-investigations/2025-4-trade-representation-of-the-russian-federation-lurii-stegnii-pdf/file</t>
  </si>
  <si>
    <t>https://yadvashem.org/untoldstories/documents/GenBack/Soviet_Union.pdf</t>
  </si>
  <si>
    <t>https://www.ushmm.org/m/pdfs/20171019_Introduction_to_the_Holocaust_Combined.pdf</t>
  </si>
  <si>
    <t>https://cejsh.icm.edu.pl/cejsh/element/bwmeta1.element.ojs-issn-2084-3925-year-2013-volume-11-article-3411/c/3411-3359.pdf</t>
  </si>
  <si>
    <t>https://www.state.gov/wp-content/uploads/2019/01/Russia-1.pdf</t>
  </si>
  <si>
    <t>https://www.jpmorganchase.com/content/dam/jpmc/jpmorgan-chase-and-co/investor-relations/documents/events/2022/jpmc-Investor-Day-2022/2022-firm-overview.pdf</t>
  </si>
  <si>
    <t>https://www.cambridge.org/core/services/aop-cambridge-core/content/view/1E4D5B07645D3DC0AF25C86315EB5D58/S0037677900082577a.pdf/the-jewish-bund-in-russia-from-its-origins-to-1905-by-henry-j-tobias-stanford-stanford-university-press-1972-xx-409-pp-dollar1650.pdf</t>
  </si>
  <si>
    <t>https://cejsh.icm.edu.pl/cejsh/element/bwmeta1.element.ojs-doi-10_15633_pch_663/c/663-662.pdf</t>
  </si>
  <si>
    <t>https://journals.lib.sfu.ca/index.php/jicw/article/download/4206/3400/16653</t>
  </si>
  <si>
    <t>https://assets.kpmg.com/content/dam/kpmg/ua/pdf/2022/05/impact-on-semiconductor-industry.pdf</t>
  </si>
  <si>
    <t>https://data.unhcr.org/en/documents/download/81589</t>
  </si>
  <si>
    <t>https://www.jpmorganchase.com/content/dam/jpmc/jpmorgan-chase-and-co/investor-relations/documents/events/2022/jpmorgan-chase-to-present-at-the-autonomous-strategic-decisions-conference/JPM%20at%20Bernstein%20SDC%20Final%20Transcript.pdf?trk=public_post_comment-text</t>
  </si>
  <si>
    <t>https://www.osce.org/files/f/documents/a/6/342321.pdf</t>
  </si>
  <si>
    <t>https://digitalcommons.tourolaw.edu/cgi/viewcontent.cgi?article=1563&amp;context=lawreview</t>
  </si>
  <si>
    <t>https://www.imf.org/external/pubs/ft/scr/2016/cr16304.pdf</t>
  </si>
  <si>
    <t>https://scr.hse.ru/data/2020/11/19/1365426633/MIPEX_presentation_Russia.pdf</t>
  </si>
  <si>
    <t>https://www.hsbc.bm/content/dam/hsbc/hbbm/docs/investments/funds/russia-equity-fund-ac.pdf</t>
  </si>
  <si>
    <t>https://www.adl.org/sites/default/files/Plot-Exhibit-Booklet-Entire-Single-The.pdf</t>
  </si>
  <si>
    <t>https://fra.europa.eu/sites/default/files/fra-2013-factsheet-jewish-people-experiences-discrimination-and-hate-crime-eu_en.pdf</t>
  </si>
  <si>
    <t>https://www.bankofbaroda.in/-/media/project/bob/countrywebsites/india/economic-scenario/data-releases/impact-of-ukraine-crisis-on-india-25-12.pdf</t>
  </si>
  <si>
    <t>https://irp.fas.org/agency/dod/dtra/russia.pdf</t>
  </si>
  <si>
    <t>https://www.wilsoncenter.org/sites/default/files/media/documents/publication/CWIHP_WP_461.pdf</t>
  </si>
  <si>
    <t>https://www.ebrd.com/downloads/research/economics/workingpapers/wp0111.pdf</t>
  </si>
  <si>
    <t>https://www.ushmm.org/m/pdfs/20130500-holocaust-in-ukraine.pdf</t>
  </si>
  <si>
    <t>https://www.oecd.org/daf/inv/investmentfordevelopment/40578468.pdf</t>
  </si>
  <si>
    <t>https://www.nber.org/system/files/working_papers/w19425/w19425.pdf</t>
  </si>
  <si>
    <t>https://www.mufg.jp/dam/ir/presentation/2021/pdf/slides220318_en.pdf</t>
  </si>
  <si>
    <t>https://assets.publishing.service.gov.uk/media/65d4ae111419100015f45317/russia-trade-and-investment-factsheet-2024-02-22.pdf</t>
  </si>
  <si>
    <t>https://www.rand.org/content/dam/rand/pubs/perspectives/PE300/PE327/RAND_PE327.pdf</t>
  </si>
  <si>
    <t>https://www.legal500.com/guides/wp-content/uploads/sites/1/2022/02/russia.pdf</t>
  </si>
  <si>
    <t>https://www.bis.doc.gov/index.php/documents/enforcement/3278-bis-guidance-to-prevent-evasion-of-prioritized-harmonized-system-codes-to-russia-final/file</t>
  </si>
  <si>
    <t>https://blogs.glowscotland.org.uk/wl/public/livingstonvillageprimaryschool/uploads/sites/65/2020/06/14201232/Lesson-Presentation-Jewish-Synagogue.pdf</t>
  </si>
  <si>
    <t>https://www.ing.com/Investor-relations/Presentations/Quarterly-Results-and-conference-presentations/2022/ING-update-on-Russia-and-Ukraine-.htm</t>
  </si>
  <si>
    <t>https://www.brookings.edu/wp-content/uploads/2016/07/Russia-Reset-Conference-Presentation-1.pdf</t>
  </si>
  <si>
    <t>https://russia-platform.oia.hokudai.ac.jp/wp-content/uploads/2021/03/Streltsov-D.-Presentation-slides.pdf</t>
  </si>
  <si>
    <t>https://www.ucis.pitt.edu/nceeer/2011_824-03g_Gitelman.pdf</t>
  </si>
  <si>
    <t>https://ccis.ucsd.edu/_files/wp175.pdf</t>
  </si>
  <si>
    <t>https://emilyinestroza.weebly.com/uploads/8/9/0/2/89027772/business_culture_presentation_russia_final.pdf</t>
  </si>
  <si>
    <t>https://www.vfsglobal.com/Ukraine/Russia/English/pdf/INVESTOR-eng.pdf</t>
  </si>
  <si>
    <t>https://www.brookings.edu/wp-content/uploads/2016/07/Russia-Reset-Conference-Presentation.pdf</t>
  </si>
  <si>
    <t>https://sheldonemrylibrary.famguardian.org/ReferenceReadingRoom/the%20origins%20of%20the%20jews.pdf</t>
  </si>
  <si>
    <t>https://parliamentlibraryindia.nic.in/lcwing/Impact%20of%20Russia-Ukraine%20war%20on%20Indian%20Economy.pdf</t>
  </si>
  <si>
    <t>https://www.adl.org/sites/default/files/adl-report-jewish-voice-for-peace.pdf</t>
  </si>
  <si>
    <t>https://www.familysearch.org/en/wiki/img_auth.php/2/24/Jewish_Genealogy_Research_Outline.pdf</t>
  </si>
  <si>
    <t>https://assets.ey.com/content/dam/ey-sites/ey-com/en_ru/topics/real-estate-hospitality-and-construction/international-hotel-brands-in-russia-2021/ey-international-hotel-brands-in-russia-2021-analytics-eng.pdf?download</t>
  </si>
  <si>
    <t>https://www.mea.gov.in/Portal/ForeignRelation/India_Russia_Bilateral_Brief_sep_2019.pdf</t>
  </si>
  <si>
    <t>https://www.eia.gov/international/content/analysis/countries_long/Russia/russia.pdf</t>
  </si>
  <si>
    <t>https://russia-platform.oia.hokudai.ac.jp/wp-content/uploads/2021/03/Stepanova-D.-Presentation-slides.pdf</t>
  </si>
  <si>
    <t>https://history.osu.edu/sites/history.osu.edu/files/commitment-crisis-jews-american-communism-tony-michels.pdf</t>
  </si>
  <si>
    <t>https://www.usip.org/sites/default/files/resources/PW67_Arab-Jewish_Relations_in_Israel.pdf</t>
  </si>
  <si>
    <t>http://zairebarabin.weebly.com/uploads/8/9/0/2/89027790/business_culture_presentation_russia_final.pdf</t>
  </si>
  <si>
    <t>https://www.files.ethz.ch/isn/47031/Analysis%20Oil%20and%20Gas.pdf</t>
  </si>
  <si>
    <t>https://www.msci.com/documents/10199/1b68aecc-6aae-4451-8b7d-23630edb9844</t>
  </si>
  <si>
    <t>https://sites.bu.edu/urbanarch/files/2022/07/2022-Russia-ARCH-Presentation.pdf</t>
  </si>
  <si>
    <t>http://web.cla.kobe-u.ac.jp/group/Promis/_src/32749/20190508.pdf</t>
  </si>
  <si>
    <t>http://files.lib.byu.edu/family-history-library/research-outlines/NonGeographic/Jewish.pdf</t>
  </si>
  <si>
    <t>https://www.osce.org/files/f/documents/7/5/526720.pdf</t>
  </si>
  <si>
    <t>https://capstone.extension.harvard.edu/files/capstone/files/russia_capstone_presentation_0.pdf</t>
  </si>
  <si>
    <t>https://escholarship.org/content/qt48x3j58s/qt48x3j58s_noSplash_62a05a864ec0365e2b1d234b0b23a780.pdf?t=mr7irh</t>
  </si>
  <si>
    <t>https://www.eda.admin.ch/dam/countries/countries-content/russia/ru/Presentation_16-oct-2020.pdf</t>
  </si>
  <si>
    <t>https://academicworks.cuny.edu/cgi/viewcontent.cgi?article=2840&amp;context=gc_etds</t>
  </si>
  <si>
    <t>https://www.tdameritrade.com/content/dam/tda/retail/marketing/en/pdf/TDA1002480.pdf</t>
  </si>
  <si>
    <t>https://www.imf.org/external/pubs/ft/wp/2010/wp1033.pdf</t>
  </si>
  <si>
    <t>https://assets.kpmg.com/content/dam/kpmg/co/sac/pdf/2022/04/global-semiconductor-industry-outlook-2022.pdf</t>
  </si>
  <si>
    <t>https://dea.gov.in/sites/default/files/Russian%20Federation.pdf</t>
  </si>
  <si>
    <t>https://www.marines.mil/Portals/1/Publications/Soviet%20Union%20Study_3.pdf</t>
  </si>
  <si>
    <t>https://www.jstor.org/stable/4311548</t>
  </si>
  <si>
    <t>https://www.eisenhowerlibrary.gov/sites/default/files/research/subject-guides/pdf/jewish-history.pdf</t>
  </si>
  <si>
    <t>https://www.raymondjames.com/-/media/rj/dotcom/files/wealth-management/market-commentary-and-insights/investment-strategy/weekly-headings.pdf?la=en</t>
  </si>
  <si>
    <t>https://actuaries.org/LIBRARY/Presentations/IAA_Moscow.pdf</t>
  </si>
  <si>
    <t>https://commerce.gov.in/wp-content/uploads/2020/02/MOC_635567636562814678_Report_India_Russia_Joint_Study_Group_10_9_2007.pdf</t>
  </si>
  <si>
    <t>https://www.brookings.edu/wp-content/uploads/2016/06/Back-in-the-USSR-1994.pdf</t>
  </si>
  <si>
    <t>https://www.ieim.uqam.ca/IMG/pdf/ieim_summer_school_russia_15_19_june.pdf</t>
  </si>
  <si>
    <t>https://www.bis.doc.gov/index.php/documents/about-bis/newsroom/press-releases/2913-2022-02-24-bis-russia-rule-fact-sheet-final/file</t>
  </si>
  <si>
    <t>https://www.jstor.org/stable/23604624</t>
  </si>
  <si>
    <t>https://www.bowdoin.edu/art-museum/pdf/Bowdoin-Constructing-Revolution-checklist.pdf</t>
  </si>
  <si>
    <t>https://www.neh.gov/sites/default/files/inline-files/Origins%20of%20European%20Genocide.pdf</t>
  </si>
  <si>
    <t>https://www.rand.org/content/dam/rand/pubs/notes/2009/N3219.pdf</t>
  </si>
  <si>
    <t>https://qualifications.pearson.com/content/dam/pdf/GCSE/Russian/2017/specification-and-sample-assessments/specification-gcse2017-l12-russian-issue5.pdf</t>
  </si>
  <si>
    <t>https://www.nber.org/system/files/chapters/c5118/c5118.pdf</t>
  </si>
  <si>
    <t>https://russia-platform.oia.hokudai.ac.jp/wp-content/uploads/2021/03/Iwashita-A.-Presentation-slides.pdf</t>
  </si>
  <si>
    <t>https://www.psers.pa.gov/About/Investment/Documents/PPMAIRC%202018/2018-PPMAIRC-FINAL.pdf</t>
  </si>
  <si>
    <t>https://idw-online.de/de/attachmentdata7249.pdf</t>
  </si>
  <si>
    <t>https://elib.sfu-kras.ru/bitstream/handle/2311/20328/03_Vladykina.pdf?sequence=1</t>
  </si>
  <si>
    <t>https://www.mea.gov.in/Portal/ForeignRelation/India_Russia_Jun_2020.pdf</t>
  </si>
  <si>
    <t>https://scholarsarchive.byu.edu/cgi/viewcontent.cgi?article=1061&amp;context=rlj</t>
  </si>
  <si>
    <t>https://www.rand.org/content/dam/rand/pubs/research_reports/RR4000/RR4399/RAND_RR4399.pdf</t>
  </si>
  <si>
    <t>https://vs.inf.ethz.ch/edu/HS2019/DR/slides/HS2019-DR_presentation08_Danil-Ivanov_autonomous-vehicles.pdf</t>
  </si>
  <si>
    <t>https://www.nato.int/acad/fellow/98-00/zevelev.pdf</t>
  </si>
  <si>
    <t>https://www.files.ethz.ch/isn/32226/Russia_US_Caucasus.pdf</t>
  </si>
  <si>
    <t>https://www.mea.gov.in/Portal/ForeignRelation/India-Russia-Relation-2022.pdf</t>
  </si>
  <si>
    <t>http://elib.sfu-kras.ru/bitstream/handle/2311/20328/03_Vladykina.pdf?sequence=1</t>
  </si>
  <si>
    <t>https://www.imf.org/-/media/Files/Publications/GFSR/2022/April/English/text.ashx</t>
  </si>
  <si>
    <t>http://elib.sfu-kras.ru/bitstream/handle/2311/20328/03_Vladykina.pdf</t>
  </si>
  <si>
    <t>https://www.oecd.org/corporate/ca/corporategovernanceprinciples/42576825.pdf</t>
  </si>
  <si>
    <t>https://www.imf.org/external/pubs/ft/history/2012/pdf/c8.pdf</t>
  </si>
  <si>
    <t>https://www.jbs.cam.ac.uk/wp-content/uploads/2024/02/eprg-Ozawa-presentation.pdf</t>
  </si>
  <si>
    <t>https://link.springer.com/content/pdf/10.1134/S2079970513040047.pdf</t>
  </si>
  <si>
    <t>https://ia801009.us.archive.org/26/items/neuvostoliitto/GULAG%20Neuvostoliitto.pdf</t>
  </si>
  <si>
    <t>https://www.census.gov/history/pdf/jewishpop-ajc.pdf</t>
  </si>
  <si>
    <t>https://dl.tufts.edu/downloads/1g05fq15w?filename=w9505c09n.pdf</t>
  </si>
  <si>
    <t>https://link.springer.com/content/pdf/10.1134/S2079970518040020.pdf</t>
  </si>
  <si>
    <t>https://link.springer.com/content/pdf/10.1134/S1875372813030074.pdf</t>
  </si>
  <si>
    <t>https://resources.finalsite.net/images/v1553546871/sydenhamlewishamschuk/lkerv1ziw7ogdo7kt6rl/Religious18-pt5.pdf</t>
  </si>
  <si>
    <t>https://unctad.org/system/files/official-document/tdbex72d2_en.pdf</t>
  </si>
  <si>
    <t>https://www.cia.gov/readingroom/docs/DOC_0000499320.pdf</t>
  </si>
  <si>
    <t>https://sgp.fas.org/crs/row/RL34618.pdf</t>
  </si>
  <si>
    <t>https://www.loc.gov/rr/amed/pdf/palestine4/Jewish-Atrocities-in-the-Holy-Land.pdf</t>
  </si>
  <si>
    <t>https://minfin.gov.ru/common/upload/library/2018/12/main/Russia-2029_Russia-2047tap_Prospectus_final.pdf</t>
  </si>
  <si>
    <t>https://assets.publishing.service.gov.uk/media/57a09de1e5274a31e0001ad2/60816-russia_presentation.pdf</t>
  </si>
  <si>
    <t>https://www.credit-suisse.com/media/assets/corporate/docs/about-us/investor-relations/financial-disclosures/financial-reports/csg-ar-2022-en.pdf</t>
  </si>
  <si>
    <t>https://www.europarl.europa.eu/EPRS/TD_Russia_war_Ukraine.pdf</t>
  </si>
  <si>
    <t>https://escholarship.org/content/qt4jq507vn/qt4jq507vn.pdf</t>
  </si>
  <si>
    <t>https://idsa.in/system/files/book/book_IndiaRussiaRelations.pdf</t>
  </si>
  <si>
    <t>http://www.bom.gov.au/wmo/quality_management/qmtt/meeting03/Presentation_Russia.pdf</t>
  </si>
  <si>
    <t>https://www.td.com/ca/en/asset-management/documents/investor/PDF/news-insight/portfolio_exposure_russia.pdf</t>
  </si>
  <si>
    <t>https://acikerisim.sakarya.edu.tr/bitstream/handle/20.500.12619/90139/T08424.pdf?sequence=1</t>
  </si>
  <si>
    <t>https://sgp.fas.org/crs/mideast/RL33222.pdf</t>
  </si>
  <si>
    <t>https://fsvps.gov.ru/fsvps-docs/ru/importExport/china/files/grain/soy_elevator_20210722.pdf</t>
  </si>
  <si>
    <t>https://elib.sfu-kras.ru/bitstream/handle/2311/20328/03_Vladykina.pdf</t>
  </si>
  <si>
    <t>https://www.mea.gov.in/Portal/ForeignRelation/India-Russia_Dec_2022.pdf</t>
  </si>
  <si>
    <t>https://www.uscirf.gov/sites/default/files/2023-05/2023%20Annual%20Report.pdf</t>
  </si>
  <si>
    <t>https://www.researchgate.net/publication/342186572_Jews_and_Cossacks_in_the_Jewish_Autonomous_Region/fulltext/640c5aa666f8522c3898391a/Jews-and-Cossacks-in-the-Jewish-Autonomous-Region.pdf</t>
  </si>
  <si>
    <t>https://www.insightsonindia.com/wp-content/uploads/2016/10/India-Russia-Relations.pdf</t>
  </si>
  <si>
    <t>http://cejsh.icm.edu.pl/cejsh/element/bwmeta1.element.hdl_11089_11806/c/6.Vitale_2014.pdf</t>
  </si>
  <si>
    <t>https://air.unimi.it/retrieve/dfa8b9a8-eab4-748b-e053-3a05fe0a3a96/the-jewish-autonomous-region-of-birobidzhan-in-siberia_Content%20File-PDF.pdf</t>
  </si>
  <si>
    <t>https://www.ucis.pitt.edu/creees/sites/default/files/images/documents/URS-Proceedings-2020.pdf</t>
  </si>
  <si>
    <t>https://www.researchgate.net/profile/Rebriev-Yuri/publication/372216977_New_species_of_macromycetes_for_regions_of_the_Russian_Far_East_4/links/64a99bc2c41fb852dd5f0972/New-species-of-macromycetes-for-regions-of-the-Russian-Far-East-4.pdf</t>
  </si>
  <si>
    <t>https://www.jstor.org/stable/j.ctvdf0bmg.11</t>
  </si>
  <si>
    <t>https://www.colgate.edu/sites/default/files/inline-files/marc-frankel-russian-honors-thesis-final.pdf</t>
  </si>
  <si>
    <t>https://refuge.journals.yorku.ca/index.php/refuge/article/download/21672/20345/0</t>
  </si>
  <si>
    <t>https://www.umweltbundesamt.de/sites/default/files/publikation_pure_profit_nov_final.pdf</t>
  </si>
  <si>
    <t>https://www.wto.org/english/res_e/booksp_e/imparctukraine422_e.pdf</t>
  </si>
  <si>
    <t>https://static1.squarespace.com/static/5e11fa81a717ec25c4d1bbcc/t/64e627318e57c306e2ed1999/1692804917646/Where+the+Jews+Arent.pdf</t>
  </si>
  <si>
    <t>https://www.erudit.org/fr/revues/llt/1999-v44-llt_44/llt44rr01.pdf</t>
  </si>
  <si>
    <t>https://unece.org/fileadmin/DAM/trans/doc/2020/wp1/ECE-TRANS-WP1-FEB-2020_Presentation-12e.pdf</t>
  </si>
  <si>
    <t>https://kehilalinks.jewishgen.org/Jalowka/new/documents/Pale%20of%20the%20Settlements%20w%20maps.pdf</t>
  </si>
  <si>
    <t>https://www.auburn.wednet.edu/cms/lib/WA01001938/Centricity/Domain/2217/Ch%208%20Review%20Packet.pdf</t>
  </si>
  <si>
    <t>https://www.jstor.org/stable/149895</t>
  </si>
  <si>
    <t>https://www.bsb-muenchen.de/mikro/lit433.pdf</t>
  </si>
  <si>
    <t>https://link.springer.com/content/pdf/10.1134/S1819714008030081.pdf</t>
  </si>
  <si>
    <t>https://www.understandingwar.org/sites/default/files/Oct%2029%20Russian%20Offensive%20Campaign%20Assessment.pdf</t>
  </si>
  <si>
    <t>https://static1.squarespace.com/static/5e11fa81a717ec25c4d1bbcc/t/658de1d2f257f00655793733/1703797212706/Where+the+Jews+Arent.pdf</t>
  </si>
  <si>
    <t>https://crsreports.congress.gov/product/pdf/IF/IF11589/2</t>
  </si>
  <si>
    <t>https://air.unimi.it/bitstream/2434/875200/4/the-jewish-autonomous-region-of-birobidzhan-in-siberia_Content%20File-PDF.pdf</t>
  </si>
  <si>
    <t>https://crsreports.congress.gov/product/pdf/R/R45008/14</t>
  </si>
  <si>
    <t>https://www.researchgate.net/publication/372510207_Zydowski_Obwod_Autonomiczny_na_Syberii_Wielokulturowe_dziedzictwo_i_wspolistnienie/fulltext/64bb31ce95bbbe0c6e51a0e3/Zydowski-Obwod-Autonomiczny-na-Syberii-Wielokulturowe-dziedzictwo-i-wspolistnienie.pdf</t>
  </si>
  <si>
    <t>https://www.researchgate.net/publication/355322410_The_Jewish_Autonomous_Region_of_Birobidzhan_in_Siberia/fulltext/639383bbe42faa7e75ad0b14/The-Jewish-Autonomous-Region-of-Birobidzhan-in-Siberia.pdf</t>
  </si>
  <si>
    <t>https://refuge.journals.yorku.ca/index.php/refuge/article/download/21672/20345/22084</t>
  </si>
  <si>
    <t>https://www.deutsche-boerse.com/resource/blob/73934/144a0c8f225799ea31adaf4bd709ebb6/data/2015-06-10-conference-autonomous-lon-presentation_de.pdf</t>
  </si>
  <si>
    <t>https://core.ac.uk/download/pdf/234155107.pdf</t>
  </si>
  <si>
    <t>https://assets.cambridge.org/97805218/95484/frontmatter/9780521895484_frontmatter.pdf</t>
  </si>
  <si>
    <t>https://www.jstor.org/stable/4624765</t>
  </si>
  <si>
    <t>https://www.researchgate.net/publication/360743222_Great_power_identity_in_Russia's_position_on_autonomous_weapons_systems/fulltext/636af9b237878b3e879558c9/Great-power-identity-in-Russias-position-on-autonomous-weapons-systems.pdf</t>
  </si>
  <si>
    <t>https://www.deutsche-boerse.com/resource/blob/51086/144a0c8f225799ea31adaf4bd709ebb6/2015-06-10-conference-autonomous-lon-presentation_en-data.pdf</t>
  </si>
  <si>
    <t>https://openknowledge.worldbank.org/bitstream/handle/10986/3797/WPS5312.pdf?sequence=1</t>
  </si>
  <si>
    <t>https://refuge.journals.yorku.ca/index.php/refuge/article/download/21672/20345</t>
  </si>
  <si>
    <t>https://www.clearstream.com/resource/blob/73934/144a0c8f225799ea31adaf4bd709ebb6/2015-06-10-conference-autonomous-lon-presentation-de-data.pdf</t>
  </si>
  <si>
    <t>https://sustainabledevelopment.un.org/content/documents/26959VNR_2020_Russia_Report_English.pdf</t>
  </si>
  <si>
    <t>https://www.bsb-muenchen.de/mikro/lit485.pdf</t>
  </si>
  <si>
    <t>https://www.jstor.org/stable/4148660</t>
  </si>
  <si>
    <t>https://www.jstor.org/stable/pdf/20101196.pdf</t>
  </si>
  <si>
    <t>https://www.researchgate.net/profile/Ruslan-Bazhenov/publication/328308891_The_Spread_of_Psychoactive_Substance_Use_among_the_Population_of_the_Jewish_Autonomous_Region/links/5c7697e3458515831f742174/The-Spread-of-Psychoactive-Substance-Use-among-the-Population-of-the-Jewish-Autonomous-Region.pdf</t>
  </si>
  <si>
    <t>https://files.eric.ed.gov/fulltext/EJ1118944.pdf</t>
  </si>
  <si>
    <t>https://www.researchgate.net/profile/Priscilla-Roberts-2/publication/312916740_Jewish_Bankers_Russia_and_the_Soviet_Union_1900-1940_The_Case_of_Kuhn_Loeb_and_Company/links/5889bd95aca272f628d4c739/Jewish-Bankers-Russia-and-the-Soviet-Union-1900-1940-The-Case-of-Kuhn-Loeb-and-Company.pdf?_sg%5B0%5D=started_experiment_milestone&amp;origin=journalDetail</t>
  </si>
  <si>
    <t>https://www.researchgate.net/publication/328308891_The_Spread_of_Psychoactive_Substance_Use_among_the_Population_of_the_Jewish_Autonomous_Region/fulltext/5bc5d9e0299bf17a1c55a324/The-Spread-of-Psychoactive-Substance-Use-among-the-Population-of-the-Jewish-Autonomous-Region.pdf</t>
  </si>
  <si>
    <t>https://assets.cambridge.org/97805215/28511/index/9780521528511_index.pdf</t>
  </si>
  <si>
    <t>https://media.jewishbusinessnews.com/2023/11/26193154/Hamas-Investors-Deck-2023-2.pdf</t>
  </si>
  <si>
    <t>https://www.europarl.europa.eu/RegData/etudes/BRIE/2022/639321/EXPO_BRI(2022)639321_EN.pdf</t>
  </si>
  <si>
    <t>https://www.shalomdc.org/wp-content/uploads/2019/11/Aperio-Jewish-Values-Strategy-Presentation.pdf</t>
  </si>
  <si>
    <t>https://www.caixabankresearch.com/sites/default/files/content/file/2021/11/05/34454/2021-10-profileac-basque_country.pdf</t>
  </si>
  <si>
    <t>https://chosenpeople.com/newsletters/0704NL.pdf</t>
  </si>
  <si>
    <t>https://archive.org/download/TheJewishAutonomousRegion/JewishAutonomousRegion_text.pdf</t>
  </si>
  <si>
    <t>https://www.jstor.org/stable/resrep24241.9</t>
  </si>
  <si>
    <t>https://collections.ushmm.org/findingaids/RG-31.057M_01_fnd_en.pdf</t>
  </si>
  <si>
    <t>https://www.europarl.europa.eu/RegData/etudes/ATAG/2018/614659/EPRS_ATA(2018)614659_EN.pdf</t>
  </si>
  <si>
    <t>https://www.jstor.org/stable/1453956</t>
  </si>
  <si>
    <t>https://www.jstor.org/stable/10.7829/j.ctt19z399m.17</t>
  </si>
  <si>
    <t>https://www.chosenpeople.com/newsletters/0704NL.pdf?s=</t>
  </si>
  <si>
    <t>https://www.jstor.org/stable/2547125</t>
  </si>
  <si>
    <t>https://www.jewishgen.org/Bessarabia/files/conferences/2015/BessarabianRecords-Handouts.pdf</t>
  </si>
  <si>
    <t>https://www.jstor.org/stable/pdf/24459628.pdf</t>
  </si>
  <si>
    <t>https://assets.cambridge.org/97805214/05324/frontmatter/9780521405324_frontmatter.pdf</t>
  </si>
  <si>
    <t>https://www.oecd.org/investment/investmentfordevelopment/1911879.pdf</t>
  </si>
  <si>
    <t>https://download.atlantis-press.com/article/25903013.pdf</t>
  </si>
  <si>
    <t>https://www.jewishgen.org/Bessarabia/files/conferences/2012/EstateOfJewsinBessarabia.pdf</t>
  </si>
  <si>
    <t>https://www.jstor.org/stable/10.1086/664733</t>
  </si>
  <si>
    <t>https://air.unimi.it/retrieve/handle/2434/875200/1908715/the-jewish-autonomous-region-of-birobidzhan-in-siberia_Content%20File-PDF.pdf</t>
  </si>
  <si>
    <t>https://www.jstor.org/stable/25654328</t>
  </si>
  <si>
    <t>http://www.minsocam.org/msa/ammin/toc/Abstracts/2011_Abstracts/Jan11_Abstracts/Galuskin_p188_11.pdf</t>
  </si>
  <si>
    <t>https://rruff.info/rruff_1.0/uploads/AM96_188.pdf</t>
  </si>
  <si>
    <t>http://www.minsocam.org/MSA/AmMin/TOC/Abstracts/2010_Abstracts/AS10_Abstracts/Galuskina_p1172_10.pdf</t>
  </si>
  <si>
    <t>https://www.refworld.org/pdfid/48abeb300.pdf</t>
  </si>
  <si>
    <t>https://www.researchgate.net/profile/Krystian-Prusik/publication/228508360_Elbrusite-Zr--A_new_uranian_garnet_from_the_Upper_Chegem_caldera_Kabardino-Balkaria_Northern_Caucasus_Russia/links/09e41508a2cfdba1f8000000/Elbrusite-Zr--A-new-uranian-garnet-from-the-Upper-Chegem-caldera-Kabardino-Balkaria-Northern-Caucasus-Russia.pdf</t>
  </si>
  <si>
    <t>https://www.ecoi.net/en/file/local/1325973/1227_1219612571_karbadino20.pdf</t>
  </si>
  <si>
    <t>http://www.minsocam.org/MSA/AmMin/TOC/Abstracts/2008_Abstracts/ND08_Abstracts/Galuskin_p1903_08.pdf</t>
  </si>
  <si>
    <t>https://www.jstor.org/stable/26964729</t>
  </si>
  <si>
    <t>https://www.forum18.org/archive.php/archive.php?article_id=1177&amp;pdf=Y</t>
  </si>
  <si>
    <t>http://www.minsocam.org/MSA/AmMin/TOC/Abstracts/2010_Abstracts/July10_Abstracts/Galuskina_p959_10.pdf</t>
  </si>
  <si>
    <t>https://www.ecoi.net/en/file/local/1201604/1226_1220880079_archive.pdf</t>
  </si>
  <si>
    <t>https://www.refworld.org/pdfid/48ad58cf0.pdf</t>
  </si>
  <si>
    <t>https://www.forum18.org/archive.php?article_id=1177&amp;pdf=Y</t>
  </si>
  <si>
    <t>https://link.springer.com/content/pdf/10.1007/s00114-012-0912-6.pdf</t>
  </si>
  <si>
    <t>https://rruff.info/rruff_1.0/uploads/MM77_2857.pdf</t>
  </si>
  <si>
    <t>https://www.forum18.org/archive.php?article_id=1172&amp;pdf=Y</t>
  </si>
  <si>
    <t>https://rruff.info/rruff_1.0/uploads/AM95_1172.pdf</t>
  </si>
  <si>
    <t>http://psychologyinrussia.com/volumes/pdf/2016_1/psychology_2016_1_4.pdf</t>
  </si>
  <si>
    <t>https://www.ecoi.net/en/file/local/1227322/1227_1219612378_karbadino21.pdf</t>
  </si>
  <si>
    <t>https://www.jstor.org/stable/pdf/26964729.pdf?ab_segments=0%2Fbasic_search_gsv2%2Fcontrol&amp;initiator=search-results</t>
  </si>
  <si>
    <t>https://www.saferworld.org.uk/downloadfile.php?filepath=downloads/PPP%20-%20North%20Caucasus%20-%20KBR%20EN.pdf</t>
  </si>
  <si>
    <t>https://www.researchgate.net/publication/354958098_Food_Crises_in_Kabardino-Balkaria_in_1920s/fulltext/6155bdd361a8f466708f5217/Food-Crises-in-Kabardino-Balkaria-in-1920s.pdf</t>
  </si>
  <si>
    <t>https://pdfs.semanticscholar.org/6bcf/7920672e8af1bbc7bce1376e9482e63681f1.pdf</t>
  </si>
  <si>
    <t>https://www.justice.gov/sites/default/files/eoir/legacy/2014/02/19/Kabards%20and%20Balkars.pdf</t>
  </si>
  <si>
    <t>http://www.kbncran.ru/wp-content/uploads/2020/10/14-519.pdf</t>
  </si>
  <si>
    <t>https://www.kbncran.ru/wp-content/uploads/2021/11/5-521.pdf</t>
  </si>
  <si>
    <t>http://www.circassianworld.com/pdf/ponars_kbr_insurgency.pdf</t>
  </si>
  <si>
    <t>http://www.kbncran.ru/wp-content/uploads/2020/11/27-619.pdf</t>
  </si>
  <si>
    <t>https://www.researchgate.net/profile/Larisa-Tselykh/publication/277977701_Comparative_Cognitive_Corporate_Culture_Modeling_of_the_Kabardino-Balkaria_Republic%27s_Enterprises_Recreational_Sphere/links/5afe7a00aca272b5d84aae0b/Comparative-Cognitive-Corporate-Culture-Modeling-of-the-Kabardino-Balkaria-Republics-Enterprises-Recreational-Sphere.pdf</t>
  </si>
  <si>
    <t>https://www.utu.fi/sites/default/files/media/Kaliningrad%20final%202019_1.pdf</t>
  </si>
  <si>
    <t>https://www.utu.fi/sites/default/files/media/drupal/PEIslides_2009_Hagerstr%C3%B6m_Kaliningrad.pdf</t>
  </si>
  <si>
    <t>https://en-gmr.mapn.ro/webroot/fileslib/upload/files/arhiva%20reviste/RMT/2022/conference%202022/GRIGORAS-STANESCU.pdf</t>
  </si>
  <si>
    <t>https://community.apan.org/cfs-file/__key/telligent-evolution-components-attachments/13-21393-00-00-00-38-30-32/2021_2D00_04_2D00_01-Russia-Formed-18th-Motorized-Rifle-Division-_2800_Bartles_2900_.pdf</t>
  </si>
  <si>
    <t>http://aei.pitt.edu/83351/1/raport_in_the_kaliningrad_net.pdf</t>
  </si>
  <si>
    <t>https://securityanddefence.pl/pdf-105636-41814?filename=Kaliningrad%20oblast%20in%20the.pdf</t>
  </si>
  <si>
    <t>https://www.ponarseurasia.org/wp-content/uploads/attachments/pm_0010.pdf</t>
  </si>
  <si>
    <t>https://www.researchgate.net/profile/Krzysztof-Zegota/publication/340621672_The_Kaliningrad_Oblast_of_the_Russian_Federation_as_a_Geopolitical_Wedge_of_Russia_in_Central_and_Eastern_Europe_Regional_State_and_International_Context/links/5e95ab5ca6fdcca789156b67/The-Kaliningrad-Oblast-of-the-Russian-Federation-as-a-Geopolitical-Wedge-of-Russia-in-Central-and-Eastern-Europe-Regional-State-and-International-Context.pdf</t>
  </si>
  <si>
    <t>https://siwi.org/wp-content/uploads/2015/09/Paper_Kaliningrad_ENG_Final2.pdf</t>
  </si>
  <si>
    <t>https://mds.marshall.edu/cgi/viewcontent.cgi?article=1006&amp;context=geography_faculty</t>
  </si>
  <si>
    <t>https://www.cambridge.org/core/services/aop-cambridge-core/content/view/5BDF325B7A95B22FF04468B25DC7DE90/S0037677918002917a.pdf/div-class-title-kant-s-future-debates-about-the-identity-of-kaliningrad-oblast-div.pdf</t>
  </si>
  <si>
    <t>https://www.researchgate.net/profile/Tatyana-Kuznetsova-9/publication/321828132_How_the_proximity_of_the_sea_affects_development_of_economy_and_the_settlement_pattern_in_Kaliningrad_oblast/links/5a44b3c50f7e9ba868a7cf9c/How-the-proximity-of-the-sea-affects-development-of-economy-and-the-settlement-pattern-in-Kaliningrad-oblast.pdf</t>
  </si>
  <si>
    <t>https://wsb.edu.pl/files/pages/634/security_forum_02_20182.pdf</t>
  </si>
  <si>
    <t>https://cejsh.icm.edu.pl/cejsh/element/bwmeta1.element.doi-10_35467_sdq_105636/c/sdq-pdf-105636-41814.pdf</t>
  </si>
  <si>
    <t>https://aei.pitt.edu/83351/1/raport_in_the_kaliningrad_net.pdf</t>
  </si>
  <si>
    <t>https://link.springer.com/content/pdf/10.1007/698_2017_115.pdf?pdf=inline%20link</t>
  </si>
  <si>
    <t>http://civitas.edu.pl/wp-content/uploads/2015/03/Securitologia-1_2017_033-052.pdf</t>
  </si>
  <si>
    <t>https://securityanddefence.pl/pdf-105636-36335?filename=KALININGRAD%20OBLAST%20IN%20THE.pdf</t>
  </si>
  <si>
    <t>https://www.utu.fi/sites/default/files/media/Kaliningrad%20final%202019_0.pdf</t>
  </si>
  <si>
    <t>https://documents1.worldbank.org/curated/en/602681468306832624/pdf/381110v10ENGLI1ningrad1obl01PUBLIC1.pdf</t>
  </si>
  <si>
    <t>https://pulaski.pl/wp-content/uploads/2023/06/Pulaski_Policy_Paper_No_17_2022_EN-1.pdf</t>
  </si>
  <si>
    <t>https://securityanddefence.pl/pdf-105636-41814?filename=Kaliningrad+oblast+in+the.pdf</t>
  </si>
  <si>
    <t>https://www.utu.fi/sites/default/files/media/drupal/PEIslides_2013_Belokon_Kaliningrad.pdf</t>
  </si>
  <si>
    <t>https://www.ponarseurasia.org/wp-content/uploads/attachments/pm_0172-1.pdf</t>
  </si>
  <si>
    <t>https://d-nb.info/1191930106/34</t>
  </si>
  <si>
    <t>https://repositorium.sdum.uminho.pt/bitstream/1822/83800/1/Fernandes-1-22.pdf</t>
  </si>
  <si>
    <t>https://securityanddefence.pl/pdf-105636-41814?filename=Kaliningrad</t>
  </si>
  <si>
    <t>https://www.airuniversity.af.edu/Portals/10/Russia-Research/2023_short_papers/NATO_expansion_baltics_Szczepanski.pdf?ver=EopLG26smXfJt9TURycaqg%3d%3d</t>
  </si>
  <si>
    <t>https://www.airuniversity.af.edu/Portals/10/ISR/student-papers/AY21-22/Ince_A2AD%20and%20Kaliningrad.pdf?ver=iBl6rgszTY904obRtPIp6Q%3d%3d</t>
  </si>
  <si>
    <t>http://aei.pitt.edu/102361/1/Report_Fortress_Kaliningrad_net_0.pdf</t>
  </si>
  <si>
    <t>https://www.utu.fi/sites/default/files/media/Kaliningrad%20slide%20package%202013.pdf</t>
  </si>
  <si>
    <t>https://www.researchgate.net/profile/Kari-Liuhto/publication/303792371_Kaliningrad_2020_Its_future_competitiveness_and_role_in_the_Baltic_Sea_economic_region/links/575289a908ae02ac1277bb24/Kaliningrad-2020-Its-future-competitiveness-and-role-in-the-Baltic-Sea-economic-region.pdf</t>
  </si>
  <si>
    <t>https://journal.fi/rae/article/download/118648/70233/234600</t>
  </si>
  <si>
    <t>https://www.files.ethz.ch/isn/38609/SR%202007-03%20Kaliningrad%20.pdf</t>
  </si>
  <si>
    <t>https://link.springer.com/content/pdf/10.1007/978-3-642-57127-5_19.pdf</t>
  </si>
  <si>
    <t>https://link.springer.com/content/pdf/10.1007/978-3-658-03931-8_20.pdf</t>
  </si>
  <si>
    <t>http://www.moderngeografia.eu/wp-content/uploads/2014/11/2014_IV_05_aranyossyne.pdf</t>
  </si>
  <si>
    <t>https://pdfs.semanticscholar.org/a47a/f38a72799c8afbb846f23c763c8ffbfce664.pdf</t>
  </si>
  <si>
    <t>https://www.osw.waw.pl/sites/default/files/Report_Fortress_Kaliningrad_net_0.pdf</t>
  </si>
  <si>
    <t>https://core.ac.uk/download/pdf/36696425.pdf</t>
  </si>
  <si>
    <t>https://hal.science/hal-03286339v1/file/11%20KALININGRAD%20English.pdf</t>
  </si>
  <si>
    <t>https://dergipark.org.tr/tr/download/article-file/363217</t>
  </si>
  <si>
    <t>https://nidm.gov.in/easindia2014/err/pdf/country_profile/Russia.pdf</t>
  </si>
  <si>
    <t>https://numbers-stations.com/files/kalin.pdf</t>
  </si>
  <si>
    <t>https://www.ui.se/globalassets/ui.se-eng/publications/ui-publications/2018/ui-paper-no.-3-2018.pdf</t>
  </si>
  <si>
    <t>https://www.researchgate.net/publication/335312414_The_Suwalki_Gap_Kaliningrad_and_Russia's_Baltic_Ambitions/fulltext/5d5d7ce592851c376371365a/The-Suwalki-Gap-Kaliningrad-and-Russias-Baltic-Ambitions.pdf?_sg%5B0%5D=started_experiment_milestone</t>
  </si>
  <si>
    <t>https://jamestown.org/wp-content/uploads/2017/03/Iskander-Event-Summary.pdf</t>
  </si>
  <si>
    <t>https://www.osw.waw.pl/sites/default/files/Report_Fortress_Kaliningrad_net.pdf</t>
  </si>
  <si>
    <t>https://espol.univ-catholille.fr/wp-content/uploads/2021/07/Alice-Staikowski-Securitising-Kaliningrad-%E2%80%94-Security-as-a-Speech-Act.pdf</t>
  </si>
  <si>
    <t>https://webapps.towson.edu/iajournal/Documents/Articles/Fall%202014/Horris.pdf</t>
  </si>
  <si>
    <t>https://link.springer.com/content/pdf/10.1007/BF00718446.pdf</t>
  </si>
  <si>
    <t>https://www.cap.uni-muenchen.de/download/2004/2004_RFERL_Kaliningrad.pdf</t>
  </si>
  <si>
    <t>http://pdc.ceu.hu/archive/00002325/01/seven_myths_eng.pdf</t>
  </si>
  <si>
    <t>https://src-h.slav.hokudai.ac.jp/coe21/publish/no15_ses/05_sergunin.pdf</t>
  </si>
  <si>
    <t>https://documents1.worldbank.org/curated/en/221291468295529042/pdf/381110v20ENGLI1d1obl0Annex01PUBLIC1.pdf</t>
  </si>
  <si>
    <t>https://www.jois.eu/files/9_685_Veebel_Sliwa.pdf</t>
  </si>
  <si>
    <t>https://irp.cdn-website.com/53007095/files/uploaded/seminar-and-conference-in-kaliningrad-april-2019-info-1%20(1).pdf</t>
  </si>
  <si>
    <t>https://databases.eucc-d.de/files/documents/00001139_CR20_pp_97-101_Sterr_Ulrichs.pdf</t>
  </si>
  <si>
    <t>https://www.files.ethz.ch/isn/125722/RU_33.pdf</t>
  </si>
  <si>
    <t>http://aei.pitt.edu/11753/1/1472.pdf</t>
  </si>
  <si>
    <t>https://journals.indexcopernicus.com/api/file/viewByFileId/587393.pdf</t>
  </si>
  <si>
    <t>https://www.centrumbalticum.org/files/3804/BSR_Policy_Briefing_2_2014.pdf</t>
  </si>
  <si>
    <t>https://investors.palantir.com/files/Palantir%20Q1%202023%20Business%20Update.pdf</t>
  </si>
  <si>
    <t>http://www.cenef.ru/file/Kaliningrad%20Energy%20Balance%20(eng).pdf</t>
  </si>
  <si>
    <t>https://www.researchgate.net/publication/372564009_Natural_flow_regulation_coefficient_of_the_Kaliningrad_region_rivers/fulltext/64bf9f98b9ed6874a5435b0b/Natural-flow-regulation-coefficient-of-the-Kaliningrad-region-rivers.pdf</t>
  </si>
  <si>
    <t>https://cloudflare.net/files/doc_downloads/Presentations/2019/Q4-2019-NET-Investor-Presentation.pdf</t>
  </si>
  <si>
    <t>https://investor.ryanair.com/wp-content/uploads/2020/09/Ryanair-September-2020-Presentation.pdf</t>
  </si>
  <si>
    <t>https://www.baltdefcol.org/files/docs/books/Anatomy_of_a%20Hostage-Kaliningrad/13.%20day%204%20-%20pages%20201-222.pdf</t>
  </si>
  <si>
    <t>https://www.aixtron.com/investoren/publikationen/ir-praesentationen/2019/FY%202019%20Results%20Presentation.pdf</t>
  </si>
  <si>
    <t>https://files.eric.ed.gov/fulltext/EJ1119804.pdf</t>
  </si>
  <si>
    <t>https://zemniekusaeima.lv/wp-content/uploads/2021/11/5_Puntusov_Kustikova_Popova_Kaliningrad_17_11_2021.pdf</t>
  </si>
  <si>
    <t>https://static.seekingalpha.com/uploads/sa_presentations/566/46566/original.pdf</t>
  </si>
  <si>
    <t>https://s21.q4cdn.com/291350743/files/doc_presentations/2021/08/Q22021_GPRO-Investor-Presentation-Final.pdf</t>
  </si>
  <si>
    <t>https://www.landbrugsinfo.dk/-/media/landbrugsinfo/public/a/7/f/natur_vandmiljo_case_area_russia_implementation_and_investment_plans_guryevsk.pdf</t>
  </si>
  <si>
    <t>https://www.jstor.org/stable/23778715</t>
  </si>
  <si>
    <t>https://bibliotekanauki.pl/articles/1391004.pdf</t>
  </si>
  <si>
    <t>https://rechdan.com/upload/presentation_en.pdf</t>
  </si>
  <si>
    <t>https://www.ssoar.info/ssoar/bitstream/handle/document/72225/ssoar-balticreg-2020-4-yemelyanova_et_al-The_labour_market_of_Russias.pdf?sequence=1&amp;lnkname=ssoar-balticreg-2020-4-yemelyanova_et_al-The_labour_market_of_Russias.pdf</t>
  </si>
  <si>
    <t>https://cdn2.hubspot.net/hubfs/53/Investor%20Presentation%20Q419.pdf</t>
  </si>
  <si>
    <t>https://investor.ryanair.com/wp-content/uploads/2021/12/Ryanair-May-2021-Presentation.pdf</t>
  </si>
  <si>
    <t>https://ethz.ch/content/dam/ethz/special-interest/gess/cis/center-for-securities-studies/pdfs/RAD-15-14-17.pdf</t>
  </si>
  <si>
    <t>https://www.bayer.com/sites/default/files/2021-11/Q3_2021_ConferenceCall_2021-11-09_Presentation_charts.pdf</t>
  </si>
  <si>
    <t>https://www.researchgate.net/profile/Edward-Holland/publication/337673809_Leadership_Change_and_Protests_in_Russia%27s_Kalmykia_Moscow%27s_Corruptive_Meddling_and_Its_Discontents/links/5de4e8e992851c83645a5df1/Leadership-Change-and-Protests-in-Russias-Kalmykia-Moscows-Corruptive-Meddling-and-Its-Discontents.pdf?origin=publication_detail</t>
  </si>
  <si>
    <t>https://www.researchgate.net/publication/357304061_Data_on_the_soil_and_vegetation_properties_at_the_small_gully_catchment_area_Steppe_region_of_Kalmykia_Republic_South_Russia/fulltext/61ddb1ab4e4aff4a64348af4/Data-on-the-soil-and-vegetation-properties-at-the-small-gully-catchment-area-Steppe-region-of-Kalmykia-Republic-South-Russia.pdf</t>
  </si>
  <si>
    <t>https://www.js.kotak.com/content/dam/Kotak/investor-relation/Financial-Result/QuarterlyReport/FY-2022/q3/investor-presentation/Q3FY22-Investors-Presentation.pdf</t>
  </si>
  <si>
    <t>https://www.forum18.org/archive.php?article_id=32&amp;pdf=Y</t>
  </si>
  <si>
    <t>https://www.jstor.org/stable/26737896</t>
  </si>
  <si>
    <t>https://www.researchgate.net/profile/Edward-Holland/publication/337673809_Leadership_Change_and_Protests_in_Russia%27s_Kalmykia_Moscow%27s_Corruptive_Meddling_and_Its_Discontents/links/5de4e8e992851c83645a5df1/Leadership-Change-and-Protests-in-Russias-Kalmykia-Moscows-Corruptive-Meddling-and-Its-Discontents.pdf</t>
  </si>
  <si>
    <t>https://www.researchgate.net/profile/Edward-Holland/publication/369850398_Kalmykia_Decolonization_and_the_Study_of_Russia's_Republics_Introducing_the_Special_Issue/links/643185fd20f25554da1b36da/Kalmykia-Decolonization-and-the-Study-of-Russias-Republics-Introducing-the-Special-Issue.pdf</t>
  </si>
  <si>
    <t>https://www.refworld.org/pdfid/468918a42.pdf</t>
  </si>
  <si>
    <t>https://glenmarklifesciences.com/pdf/Q2%20FY24%20-%20Investor%20presentation_v4.pdf</t>
  </si>
  <si>
    <t>https://www.lumes.lu.se/sites/lumes.lu.se/files/oxana_dordzhieva.pdf</t>
  </si>
  <si>
    <t>https://www.jstor.org/stable/43193336</t>
  </si>
  <si>
    <t>https://www.researchgate.net/publication/281403646_Russian_Speech_in_Kalmykia_History_and_Current_State/fulltext/58df0c1492851c36954576b9/Russian-Speech-in-Kalmykia-History-and-Current-State.pdf</t>
  </si>
  <si>
    <t>https://www.jstor.org/stable/24537338</t>
  </si>
  <si>
    <t>https://www.jstor.org/stable/pdf/resrep08081.10.pdf</t>
  </si>
  <si>
    <t>https://brill.com/downloadpdf/journals/casu/11/1/article-p1_1.xml</t>
  </si>
  <si>
    <t>https://brill.com/downloadpdf/view/journals/casu/11/1/article-p1_1.pdf</t>
  </si>
  <si>
    <t>https://www.atlantis-press.com/article/125970685.pdf</t>
  </si>
  <si>
    <t>https://www.files.ethz.ch/isn/19614/working_paper_10.pdf</t>
  </si>
  <si>
    <t>https://www.atlantis-press.com/article/125909768.pdf</t>
  </si>
  <si>
    <t>https://www.ssoar.info/ssoar/bitstream/handle/document/87744/ssoar-russanald-2023-297-holland_et_al-Climate_Change_Desertification_and_Water.pdf?sequence=1</t>
  </si>
  <si>
    <t>https://www.cmcsa.com/static-files/68926d03-5fb1-4548-91f4-25cc28939f12</t>
  </si>
  <si>
    <t>https://www.tparents.org/Library/Unification/Talks5/Gavrilin/Gavrilin-191104.pdf</t>
  </si>
  <si>
    <t>https://proceedings.systemdynamics.org/2006/proceed/papers/DORDZ284.pdf</t>
  </si>
  <si>
    <t>https://www.forum18.org/archive.php/archive.php?article_id=32&amp;pdf=Y</t>
  </si>
  <si>
    <t>https://www.piie.com/sites/default/files/publications/papers/aslund1107.pdf</t>
  </si>
  <si>
    <t>https://pdfs.semanticscholar.org/c600/34beb4c29ec0333d376b3a09ee55d65be4e3.pdf</t>
  </si>
  <si>
    <t>https://s21.q4cdn.com/968238644/files/doc_financials/2023/q1/1Q23-Earnings-Slides-FINAL-v7.pdf</t>
  </si>
  <si>
    <t>https://s28.q4cdn.com/264003623/files/doc_presentation/2021/06/NAREIT-June-2021-REITweek.pdf</t>
  </si>
  <si>
    <t>https://brill.com/downloadpdf/view/journals/casu/11/1/article-p85_5.pdf</t>
  </si>
  <si>
    <t>https://www.jstor.org/stable/43193430</t>
  </si>
  <si>
    <t>https://hfrir.jvolsu.com/index.php/ru/component/attachments/download/2649</t>
  </si>
  <si>
    <t>https://www.forum18.org/archive.php?article_id=29&amp;pdf=Y</t>
  </si>
  <si>
    <t>https://unece.org/fileadmin/DAM/energy/se/pp/gere/GERE.4_Nov.2017/7.Georgy_Ermolenko.pdf</t>
  </si>
  <si>
    <t>https://link.springer.com/content/pdf/10.1007/978-94-009-1525-1_6.pdf</t>
  </si>
  <si>
    <t>https://investor.onsemi.com/static-files/e05dbf83-6eb4-4814-9023-db05a9fdd180</t>
  </si>
  <si>
    <t>https://www.carlyle.com/sites/default/files/ID2021_CapitalRaising_Urquhart_FINAL.pdf</t>
  </si>
  <si>
    <t>https://investor.lilly.com/static-files/da2a490f-d08b-4bbf-8d20-3cf6d7e4166f</t>
  </si>
  <si>
    <t>https://investkaluga.com/portal/userfiles/files/%D0%9A%D0%97%D0%90%D0%AD_%D0%B0%D0%BD%D0%B3%D0%BB.pdf</t>
  </si>
  <si>
    <t>http://files.eacce.org.ma/pj/%5b1537544043%5dRussie.pdf</t>
  </si>
  <si>
    <t>https://www.researchgate.net/journal/Biodiversity-Data-Journal-1314-2828/publication/346400181_Communities_of_ground_beetles_Carabidae_Coleoptera_in_broad-leaved_forests_of_protected_and_urban_areas_of_the_Kaluga_Oblast_European_Russia/links/6573005afc4b416622a8433c/Communities-of-ground-beetles-Carabidae-Coleoptera-in-broad-leaved-forests-of-protected-and-urban-areas-of-the-Kaluga-Oblast-European-Russia.pdf</t>
  </si>
  <si>
    <t>https://www.researchgate.net/profile/Maxim-Shashkov-2/publication/346400181_Communities_of_ground_beetles_Carabidae_Coleoptera_in_broad-leaved_forests_of_protected_and_urban_areas_of_the_Kaluga_Oblast_European_Russia/links/5fbfd5db458515b7977174d4/Communities-of-ground-beetles-Carabidae-Coleoptera-in-broad-leaved-forests-of-protected-and-urban-areas-of-the-Kaluga-Oblast-European-Russia.pdf</t>
  </si>
  <si>
    <t>https://link.springer.com/content/pdf/10.3103/S0145875216030054.pdf</t>
  </si>
  <si>
    <t>https://allsourceanalysis.com/wp-content/uploads/2020/09/SR-RU-Submarines-at-Vilyuchinsk-Naval-Base-Kamchatka-Krai-Russia-.pdf</t>
  </si>
  <si>
    <t>https://www.ksp.go.kr/api/file/download/9510?downloadFilename=Improvement%20on%20the%20Investment%20Environment%20of%20Kamchatskiy%20Krai%20(English).pdf</t>
  </si>
  <si>
    <t>https://iahs.info/uploads/dms/16699.49-304-311-367-20-Kuksina_ICCE-2014-102_sm.pdf</t>
  </si>
  <si>
    <t>https://www.ksp.go.kr/api/file/download/10666?downloadFilename=%EC%BA%84%EC%B0%A8%EC%B9%B4%EC%A7%80%EB%B0%A9%20%EC%A4%91%EC%86%8C%EA%B8%B0%EC%97%85%20%EC%9C%A1%EC%84%B1%EA%B3%BC%20%EC%88%98%EC%82%B0%EC%97%85%20%ED%81%B4%EB%9F%AC%EC%8A%A4%ED%84%B0%20%EB%B0%9C%EC%A0%84%20(%EC%98%81%EB%AC%B8).pdf</t>
  </si>
  <si>
    <t>https://www.researchgate.net/publication/276554213_Spatial_and_temporal_variability_of_suspended_sediment_yield_in_the_Kamchatka_Krai_Russian_Federation/fulltext/59de1b6caca272204c2c7d41/276554213_Spatial_and_temporal_variability_of_suspended_sediment_yield_in_the_Kamchatka_Krai_Russian_Federation.pdf</t>
  </si>
  <si>
    <t>https://rruff.info/rruff_1.0/uploads/CM53_273.pdf</t>
  </si>
  <si>
    <t>https://ejm.copernicus.org/articles/32/101/2020/ejm-32-101-2020.pdf</t>
  </si>
  <si>
    <t>https://www.jstor.org/stable/resrep31736.6</t>
  </si>
  <si>
    <t>https://www.jp-ru.org/data/03156.Stavropol%20Abdurakhimov.pdf</t>
  </si>
  <si>
    <t>https://www.researchgate.net/profile/V-Mitta/publication/344340326_On_New_Records_of_Cephalopod_Jaws_from_the_Upper_Bajocian_Middle_Jurassic_of_the_Northern_Caucasus_Russia_Karachay-Cherkessia/links/62095e6187866404a166d2db/On-New-Records-of-Cephalopod-Jaws-from-the-Upper-Bajocian-Middle-Jurassic-of-the-Northern-Caucasus-Russia-Karachay-Cherkessia.pdf?origin=publication_detail</t>
  </si>
  <si>
    <t>https://www.justice.gov/sites/default/files/eoir/legacy/2014/02/19/Karachay%20and%20Cherkess.pdf</t>
  </si>
  <si>
    <t>https://www.ccir.it/wp-content/uploads/2021/05/%D0%90%D0%BD%D0%BE%D0%BD%D1%81-%D0%BF%D1%80%D0%B5%D0%B7%D0%B5%D0%BD%D1%82%D0%B0%D1%86%D0%B8%D0%B8-eng.pdf</t>
  </si>
  <si>
    <t>https://www.orica.com/ArticleDocuments/303/DB%20Investor%20Presentation%20FINAL.pdf.aspx</t>
  </si>
  <si>
    <t>https://www.theseus.fi/bitstream/handle/10024/131143/ThesisFadeeva%20Final.pdf?sequence=1</t>
  </si>
  <si>
    <t>https://journal.oraltradition.org/wp-content/uploads/files/articles/23ii/05_23.2.pdf</t>
  </si>
  <si>
    <t>https://www.theseus.fi/bitstream/handle/10024/131143/ThesisFadeeva%20Final.pdf</t>
  </si>
  <si>
    <t>https://www.theseus.fi/bitstream/handle/10024/131143/ThesisFadeeva%20Final.pdf;sequence=1</t>
  </si>
  <si>
    <t>https://link.springer.com/content/pdf/10.1134/S1028334X23602730.pdf</t>
  </si>
  <si>
    <t>https://kareliacbc.fi/sites/default/files/assets/images/Project%20list%20CfP%201-11%20%2B%20LIP%20to%20webpage%20Updated%2020.1.2022.pdf</t>
  </si>
  <si>
    <t>https://www.euregiokarelia.com/documents/6809746/5184158/Markov+Aleksei_esitelm%C3%A4%20Liikenneyhteydet+Euregio+Karelian+alueella.pdf/704405c0-0988-4f46-8376-f9a362c9ee9c</t>
  </si>
  <si>
    <t>http://www.eemj.icpm.tuiasi.ro/pdfs/vol19/no6/14_453_Slukovskii_19.pdf</t>
  </si>
  <si>
    <t>https://core.ac.uk/download/pdf/84798876.pdf</t>
  </si>
  <si>
    <t>https://phaidra.univie.ac.at/open/o:105164</t>
  </si>
  <si>
    <t>https://investors.pwpartners.com/static-files/5d035597-1cc4-453a-b73a-076f43374930</t>
  </si>
  <si>
    <t>https://www.karelia.fi/wp-content/uploads/2024/01/Karelia-information-sheet-2024-2025-1.pdf</t>
  </si>
  <si>
    <t>http://resources.krc.karelia.ru/gap-analysis/doc/GBF-presentation/Lopatin_Hokkanen.pdf</t>
  </si>
  <si>
    <t>https://www.rha.is/static/files/NRF/OpenAssemblies/Oulu2006/third-theme_yr_yarovoy.pdf</t>
  </si>
  <si>
    <t>https://s21.q4cdn.com/407815868/files/doc_presentations/Nov-2020-NAREIT-Presentation-FINAL.pdf</t>
  </si>
  <si>
    <t>https://akvaplan.com/no/dokument/aquaculture-competence-to-karelia-russia-403020?download</t>
  </si>
  <si>
    <t>https://www.degruyter.com/document/doi/10.1515/geo-2020-0210/pdf</t>
  </si>
  <si>
    <t>https://filecache.investorroom.com/mr5ir_keurig_drpepper/224/download/KDP%202021%20Investor%20Day%20Transcript%2010.1.pdf</t>
  </si>
  <si>
    <t>https://www.atlantis-press.com/article/125938894.pdf</t>
  </si>
  <si>
    <t>http://resources.krc.karelia.ru/library/doc/articles/industrial_minerals_1994_15.pdf</t>
  </si>
  <si>
    <t>https://www.tandfonline.com/doi/pdf/10.1080/17445647.2023.2230999</t>
  </si>
  <si>
    <t>https://www.e3s-conferences.org/articles/e3sconf/pdf/2021/60/e3sconf_tpacee2021_07003.pdf</t>
  </si>
  <si>
    <t>https://www.hoover.org/sites/default/files/uploads/documents/0817939423_163.pdf</t>
  </si>
  <si>
    <t>https://kemgik.ru/upload/iblock/fca/KemGIK_Presentation_2024.pdf</t>
  </si>
  <si>
    <t>https://www.wsws.org/en/articles/2018/04/04/russ-a04.pdf</t>
  </si>
  <si>
    <t>https://adcmemorial.org/wp-content/uploads/indigenouseng2020-1.pdf</t>
  </si>
  <si>
    <t>https://www.e3s-conferences.org/articles/e3sconf/pdf/2017/09/e3sconf_2iims2017_04025.pdf</t>
  </si>
  <si>
    <t>https://www.kecrpg.com/KEC%20data/Investor%20relations/Presentations%20to%20Investors/Investors%20Presentation%20-%20Q1FY22_Final.pdf</t>
  </si>
  <si>
    <t>https://chevroncorp.gcs-web.com/static-files/b2806784-277f-4c16-9e53-273ed6b42435</t>
  </si>
  <si>
    <t>https://climatestrategies.org/wp-content/uploads/2023/03/New-Realities-of-the-Russian-Coal-Sector-Focus-on-Kuzbass_v2.pdf</t>
  </si>
  <si>
    <t>https://ml-eu.globenewswire.com/Resource/Download/7465a0a5-60a8-4538-bcaf-a720285f3325</t>
  </si>
  <si>
    <t>https://www.researchgate.net/publication/374276148_Influence_of_Natural_Climatic_and_Industrial_Factors_on_Air_and_Water_Quality_in_The_Kemerovo_Region_Kuzbass_Russia/fulltext/6516c689321ec5513c1e941b/Influence-of-Natural-Climatic-and-Industrial-Factors-on-Air-and-Water-Quality-in-The-Kemerovo-Region-Kuzbass-Russia.pdf</t>
  </si>
  <si>
    <t>https://www.jkcement.com/frontTheme/img/Investor_Presentation_Jul-Sep%E2%80%9922_Q2_FY23.pdf</t>
  </si>
  <si>
    <t>https://www.industry.gov.au/sites/default/files/adc/public-record/025_kemerovo_visit_report_v1_-_public_record_2.pdf</t>
  </si>
  <si>
    <t>https://www.inspiremd.com/en/wp-content/uploads/NSPR-Corporate-Presentation-September-2018F.pdf</t>
  </si>
  <si>
    <t>http://ui.kemsu.ru/files/News/Nauka/2022/KemGU_UI/Inf_pismo_JM12037_eng_2022.pdf</t>
  </si>
  <si>
    <t>https://kuztpp.ru/ru/pasport_kuzbass/pasport_2019_eng.pdf</t>
  </si>
  <si>
    <t>https://www.researchgate.net/profile/Nataliya-Yakimova/publication/329805543_Tourism_Economy_of_Kemerovo_Region_in_2009-2017_Strategies_Results_and_Challenges/links/5c1dc6b4a6fdccfc706008a2/Tourism-Economy-of-Kemerovo-Region-in-2009-2017-Strategies-Results-and-Challenges.pdf</t>
  </si>
  <si>
    <t>https://ir.teamviewer.com/download/companies/teamviewer/Presentations/TMVQ4FY21_IR_Presentation.pdf</t>
  </si>
  <si>
    <t>https://www.researchgate.net/profile/Nataliya-Yakimova/publication/329806027_Kemerovo_Region's_experience_of_implementing_and_promoting_cluster_initiatives_in_tourism_industry/links/5c1dc78a299bf12be39142a4/Kemerovo-Regions-experience-of-implementing-and-promoting-cluster-initiatives-in-tourism-industry.pdf</t>
  </si>
  <si>
    <t>https://www.gmfinancial.com/content/dam/gmf/investor-center/events/1Q22%20GMF%20Earnings%20Presentation%20FINAL.pdf</t>
  </si>
  <si>
    <t>https://kemgik.ru/upload/iblock/b3a/KemGIK_Presentation_2023.pdf</t>
  </si>
  <si>
    <t>https://ir.teamviewer.com/download/companies/teamviewer/Presentations/20200804_TeamViewer_Q2_2020_Presentation.pdf</t>
  </si>
  <si>
    <t>https://www.cieca.org.tw/v_comm/inc/download_file.asp?re_id=2998&amp;fid=34686</t>
  </si>
  <si>
    <t>https://link.springer.com/content/pdf/10.1007/978-94-017-2554-5_12.pdf</t>
  </si>
  <si>
    <t>https://www.themoscowtimes.com/2018/12/13/putin-makes-vladivostok-capital-of-russias-far-east-replacing-khabarovsk-a63822/pdf</t>
  </si>
  <si>
    <t>https://link.springer.com/content/pdf/10.1134/S181971401404006X.pdf</t>
  </si>
  <si>
    <t>https://shriramproperties.com/sites/default/files/assets/pdf/financials/SPL%20Q3FY24%20-%20Investors%20Presentation.pdf</t>
  </si>
  <si>
    <t>https://www.neaef.org/public/neaef/files/documents/publications_pdf/young_leaders/3rd/Krivodubova%20YLP%20slides_rev.pdf</t>
  </si>
  <si>
    <t>https://elib.sfu-kras.ru/bitstream/handle/2311/135295/03_Bliakher.pdf?sequence=1</t>
  </si>
  <si>
    <t>https://www.zobodat.at/pdf/PHY_45_4_0267-0274.pdf</t>
  </si>
  <si>
    <t>https://apps.fas.usda.gov/newgainapi/api/report/downloadreportbyfilename?filename=Russia%20Wood%20Pellet%20Production%20Update_Moscow_Russian%20Federation_6-21-2018.pdf</t>
  </si>
  <si>
    <t>https://www.jstor.org/stable/pdf/2753755.pdf</t>
  </si>
  <si>
    <t>https://iwgia.org/images/publications/IA_3-08_Russia.pdf</t>
  </si>
  <si>
    <t>https://d1io3yog0oux5.cloudfront.net/_74cbbeb010d4c1608bec51a944c9672d/gulfportenergy/db/245/2592/pdf/GPOR_3Q23_v2023.10.31_vF.pdf</t>
  </si>
  <si>
    <t>https://www.shs-conferences.org/articles/shsconf/pdf/2021/39/shsconf_ifsdr2021_01016.pdf</t>
  </si>
  <si>
    <t>https://report.rosatom.ru/go_eng/go_rosatom_eng_2022/rosatom_esg_2022_eng.pdf</t>
  </si>
  <si>
    <t>https://www.tparents.org/Library/Unification/Talks4/Chong/Chong-141019.pdf</t>
  </si>
  <si>
    <t>https://www.e3s-conferences.org/articles/e3sconf/pdf/2023/17/e3sconf_stdaic2022_01034.pdf</t>
  </si>
  <si>
    <t>https://www.cifor.org/publications/pdf_files/research/governance/Attachment3.pdf</t>
  </si>
  <si>
    <t>https://www.kamcoinvest.com/sites/default/files/reports/pdf/Investor%20Presentation%20-%203M%202022.pdf</t>
  </si>
  <si>
    <t>https://pdfs.semanticscholar.org/2827/15c88c0f367b9e35fdcdb4ef624d8ba0961c.pdf</t>
  </si>
  <si>
    <t>https://dh-north.org/siberian_studies/publications/cpwigetbalalaeva.pdf</t>
  </si>
  <si>
    <t>https://www.researchgate.net/profile/Dmitry-Ershov/publication/329372015_Assessment_of_Biomass_of_Forest_Species_using_Satellite_Images_of_High_Spatial_Resolution_on_the_Example_of_Forests_of_Khanty_Mansi_Region_Link_Journal_of_Forest_Science_Issues_is_httpjfsirun1-2018/links/5d07ace692851cfcc61edfda/Assessment-of-Biomass-of-Forest-Species-using-Satellite-Images-of-High-Spatial-Resolution-on-the-Example-of-Forests-of-Khanty-Mansi-Region-Link-Journal-of-Forest-Science-Issues-is-http-jfsiru-n1-2018.pdf</t>
  </si>
  <si>
    <t>https://www.doktori.bibl.u-szeged.hu/id/eprint/10757/2/Horvath%20Csilla_tezisek_angol.pdf</t>
  </si>
  <si>
    <t>https://www.researchgate.net/publication/333796854_Assessment_of_biomass_of_forest_species_using_satellite_images_of_high_spatial_resolution_on_the_example_of_the_forest_of_Khanty-Mansi_autonomous_okrug/fulltext/5f16ea3692851cd5fa39c201/Assessment-of-biomass-of-forest-species-using-satellite-images-of-high-spatial-resolution-on-the-example-of-the-forest-of-Khanty-Mansi-autonomous-okrug.pdf?_rtd=e30%3D</t>
  </si>
  <si>
    <t>https://refubium.fu-berlin.de/bitstream/handle/fub188/37961/Formal%20contracting%20and%20state%20business%20relations%20in%20Russia%20A%20case%20study%20from%20Khanty%20Mansi%20Autonomous%20Okrug.pdf?sequence=2&amp;save=y</t>
  </si>
  <si>
    <t>https://refubium.fu-berlin.de/bitstream/handle/fub188/37961/Formal%20contracting%20and%20state%20business%20relations%20in%20Russia%20A%20case%20study%20from%20Khanty%20Mansi%20Autonomous%20Okrug.pdf?sequence=2</t>
  </si>
  <si>
    <t>https://link.springer.com/content/pdf/10.1007/s11268-005-0011-6.pdf?pdf=inline%20link</t>
  </si>
  <si>
    <t>https://www.solvay.com/sites/g/files/srpend616/files/2024-02/Solvay%20in%20Russia%20and%20CIS%20Presentation.pdf</t>
  </si>
  <si>
    <t>https://bulletin.antropos.msu.ru/files/3%202018%20antr%20p%20033_040.pdf</t>
  </si>
  <si>
    <t>http://bulletin.antropos.msu.ru/files/3%202018%20antr%20p%20033_040.pdf</t>
  </si>
  <si>
    <t>http://www.nexusacademicpublishers.com/uploads/files/AAVS_7_s1_45-49.pdf</t>
  </si>
  <si>
    <t>https://www.researchgate.net/publication/367705057_From_the_experience_of_holding_the_regional_olympiad_of_schoolchildren_in_native_languages_and_literature_of_the_indigenous_peoples_of_the_north_in_the_Khanty-Mansi_Autonomous_Okrug_-_Yugra/fulltext/63da821cc97bd76a8253b217/From-the-experience-of-holding-the-regional-olympiad-of-schoolchildren-in-native-languages-and-literature-of-the-indigenous-peoples-of-the-north-in-the-Khanty-Mansi-Autonomous-Okrug-Yugra.pdf</t>
  </si>
  <si>
    <t>http://geplat.com/rtep/index.php/tourism/article/download/887/847/1665</t>
  </si>
  <si>
    <t>http://doktori.bibl.u-szeged.hu/10757/2/Horvath%20Csilla_tezisek_angol.pdf</t>
  </si>
  <si>
    <t>https://www.researchgate.net/publication/323450299_Trends_of_development_of_import_subsumption_in_the_Khanty-Mansi_autonomous_district_-_Ugre/fulltext/5a96bd2aa6fdccecff0a3503/Trends-of-development-of-import-subsumption-in-the-Khanty-Mansi-autonomous-district-Ugre.pdf</t>
  </si>
  <si>
    <t>https://www.spri.cam.ac.uk/events/russianoil/papers/LiudmillaAlferova.pdf</t>
  </si>
  <si>
    <t>https://rustocks.com/put.phtml/sngs_%201q2006_FSFM.pdf</t>
  </si>
  <si>
    <t>https://law-journal.hse.ru/data/2019/01/14/1146821083/%D0%B0%D0%B0%D0%9F%D1%80%D0%B0%D0%B2%D0%BE%202018-4%20(2).pdf</t>
  </si>
  <si>
    <t>https://www.idosi.org/mejsr/mejsr21(7)14/21.pdf</t>
  </si>
  <si>
    <t>https://www.jstor.org/stable/153379</t>
  </si>
  <si>
    <t>https://www.jstor.org/stable/10.1086/343411</t>
  </si>
  <si>
    <t>https://theuiaa.org/documents/iceclimbing/UIAA_ICC_2018_Letter_of_Invitation_World_Cup.pdf</t>
  </si>
  <si>
    <t>https://static1.pvrcinemas.com/pvrcms/pvrinvestor/PVR_Investor_Presentation_Feb17.pdf</t>
  </si>
  <si>
    <t>https://www.ujjivan.com/pdf/Ujjivan_Investor_Presentation_Q1_FY_2018_19.pdf</t>
  </si>
  <si>
    <t>https://theuiaa.org/documents/iceclimbing/UIAAIWCEventFactSheetKirov21.pdf</t>
  </si>
  <si>
    <t>https://www.bio.org/sites/default/files/legacy/bioorg/docs/Sept%2011%20-%20Company%20Presentation%20-%2014h30%20-%20Uncommercial%20Partnership%20Biotechnological%20Cluster%20of%20Kirov%20Region.pdf</t>
  </si>
  <si>
    <t>https://cdn2.hubspot.net/hubfs/3863678/ELS/Nov%20Pres.pdf</t>
  </si>
  <si>
    <t>https://servicenow.gcs-web.com/static-files/d7c18e94-ce37-449a-a4e4-c28ba0ddd488</t>
  </si>
  <si>
    <t>https://src-h.slav.hokudai.ac.jp/publictn/acta/24/lenoe.pdf</t>
  </si>
  <si>
    <t>https://core.ac.uk/download/pdf/233062586.pdf</t>
  </si>
  <si>
    <t>https://www.jstor.org/stable/info/20620990</t>
  </si>
  <si>
    <t>https://whc.unesco.org/document/198252</t>
  </si>
  <si>
    <t>https://hal.science/hal-03023952/file/Barhoumi%20et%20al.,%202020%20(1).pdf</t>
  </si>
  <si>
    <t>https://www.jstor.org/stable/41261437</t>
  </si>
  <si>
    <t>https://www.jstor.org/stable/pdf/20620990.pdf</t>
  </si>
  <si>
    <t>https://www.researchgate.net/profile/Olga-Valuyskikh/publication/344495205_A_checklist_of_the_flowering_plants_of_Komi_Republic_northeast_of_European_Russia_and_their_representation_in_BOLD_and_GenBank_databases/links/5f7c8e60458515b7cf6a570d/A-checklist-of-the-flowering-plants-of-Komi-Republic-northeast-of-European-Russia-and-their-representation-in-BOLD-and-GenBank-databases.pdf</t>
  </si>
  <si>
    <t>https://www.rell.com/webfoo/wp-content/uploads/2022/04/RELL-Investor-Presentation-04062022.pdf</t>
  </si>
  <si>
    <t>https://www.jstor.org/stable/41103741</t>
  </si>
  <si>
    <t>https://s22.q4cdn.com/244830719/files/doc_presentations/2022/MMYT-Investor-Presentation-Aug-2022.pdf</t>
  </si>
  <si>
    <t>https://abs.pensoft.net/article/54572/download/pdf/</t>
  </si>
  <si>
    <t>https://www.researchgate.net/profile/Olga-Valuyskikh/publication/344495205_A_checklist_of_the_flowering_plants_of_Komi_Republic_northeast_of_European_Russia_and_their_representation_in_BOLD_and_GenBank_databases/links/5f7c8e60458515b7cf6a570d/A-checklist-of-the-flowering-plants-of-Komi-Republic-northeast-of-European-Russia-and-their-representation-in-BOLD-and-GenBank-databases.pdf?origin=journalDetail</t>
  </si>
  <si>
    <t>https://enduranceacquisition.com/wp-content/uploads/SatixFy_PIPE-Presentation-March-2022.pdf</t>
  </si>
  <si>
    <t>https://www.hse.ru/data/2012/09/30/1243974016/%D1%81%D1%82%D0%B0%D1%82%D1%8C%D1%8F.pdf</t>
  </si>
  <si>
    <t>https://lcluc.umd.edu/sites/default/files/lcluc_documents/DeBeurs_0.pdf</t>
  </si>
  <si>
    <t>https://d1io3yog0oux5.cloudfront.net/_ba25f2538307790951d900ee160bf1b5/mira1a/db/864/7935/pdf/RRD+MIRA+Investor+Presentation+-+1.5.24+-+DRAFT%5B83%5D%5B79%5D.pdf</t>
  </si>
  <si>
    <t>https://link.springer.com/content/pdf/10.1134/S1064229313050141.pdf</t>
  </si>
  <si>
    <t>https://s2.q4cdn.com/231003812/files/doc_presentations/2022/01/RMD_Corporate-Investor-Presentation_updated-2Q22_27JAN2022__vFINAL.pdf</t>
  </si>
  <si>
    <t>https://investors.itron.com/static-files/2cf48b2e-feee-4576-b136-8c77df9f6926</t>
  </si>
  <si>
    <t>https://filecache.investorroom.com/mr5ir_vistracorp_ir/303/Vistra%20-%20June%202023%20Investor%20Presentation.pdf</t>
  </si>
  <si>
    <t>https://filecache.investorroom.com/mr5ir_csicompressco/223/download/CCLP%20November%202023%20Investor%20Presentation.pdf</t>
  </si>
  <si>
    <t>https://investor.blackbaud.com/static-files/be6b3650-e76e-4642-b254-1287d35a9c84</t>
  </si>
  <si>
    <t>https://investors.academy.com/static-files/0a7e3a55-43c9-49d8-9af4-8d1b40460222</t>
  </si>
  <si>
    <t>https://s25.q4cdn.com/201065690/files/doc_presentations/2021/11/November-2021-Investor-Presentation.pdf</t>
  </si>
  <si>
    <t>https://www.storaenso.com/-/media/documents/download-center/documents/investor-relations/2021/stora-enso-esg-investor-presentation_q42021_final.pdf</t>
  </si>
  <si>
    <t>https://glenmark.b-cdn.net/gpl_pdfs/investors/reports_presentations/Investor%20Presentation_Q4FY23.pdf</t>
  </si>
  <si>
    <t>https://s201.q4cdn.com/269710127/files/doc_presentations/2024/Jan/08/jp-morgan-ctlt-january-2024-v-final.pdf</t>
  </si>
  <si>
    <t>https://s22.q4cdn.com/148529933/files/doc_financials/2023/q3/Roots-Corporation-Q3-2023-Investor-Presentation.pdf</t>
  </si>
  <si>
    <t>https://origin.siltronic.com/fileadmin/investorrelations/2022/Quartal_4/20230309_Siltronic_FY_2022_Investor_Presentation.pdf</t>
  </si>
  <si>
    <t>https://www.gsk.com/media/5984/gsk-ir-booklet-may-2020.pdf</t>
  </si>
  <si>
    <t>https://cm.tomra.com/-/media/project/tomra/tomra/investor-relations/quarterly-results-files/2023/2q/230714-investor-presentation.pdf</t>
  </si>
  <si>
    <t>https://s28.q4cdn.com/193705676/files/doc_financials/2022/q4/4q-fy-2022-investor-presentation-v-final.pdf</t>
  </si>
  <si>
    <t>https://tprstaticfilessa.blob.core.windows.net/assets/uploads/en/investorpresentation/investor-presentation-december-23.pdf</t>
  </si>
  <si>
    <t>https://s28.q4cdn.com/583965976/files/doc_presentation/2022/03/Royal-Gold-Presentation-March-2022-(FINAL).pdf</t>
  </si>
  <si>
    <t>https://www.csb.co.in/pdf/Investor-Presentation-CSB-Bank-Q2-FY21.pdf</t>
  </si>
  <si>
    <t>https://nordnetab.com/wp-content/uploads/2021/11/Nordnet-AT1-Investor-presentation-November-2021-1.pdf</t>
  </si>
  <si>
    <t>https://origin.siltronic.com/fileadmin/investorrelations/2022/Quartal_2/20220510_Siltronic_Q1_2022_Investor_Presentation.pdf</t>
  </si>
  <si>
    <t>https://www.csb.co.in/sites/all/themes/csb/annual-report-2020-21/files/investor-presentation-FY21.pdf</t>
  </si>
  <si>
    <t>https://tprstaticfilessa.blob.core.windows.net/assets/uploads/en/investorpresentation/investor_presentation_sep_22.pdf</t>
  </si>
  <si>
    <t>https://ir.msci.com/static-files/b406ae0a-c1dc-435d-a2b9-6cf5e2ef7329</t>
  </si>
  <si>
    <t>https://www.polestar.cn/dato-assets/11286/1632735805-210927-polestar-investor-presentation-final.pdf</t>
  </si>
  <si>
    <t>https://www.vedantalimited.com/uploads/investors-presentation/Vedanta-Limited-Investor-Presentation-CLSA-conference-Nov-21.pdf</t>
  </si>
  <si>
    <t>https://www.bseindia.com/xml-data/corpfiling/AttachHis/9fb4c35d-97cc-4299-bf2e-629a218e50d0.pdf</t>
  </si>
  <si>
    <t>https://d1io3yog0oux5.cloudfront.net/_43b0cb70c83c538fbce15c1e5629c68f/blackriflecoffee/db/2216/20746/pdf/BRCC+ICR+Conference+Presentation.pdf</t>
  </si>
  <si>
    <t>https://www.annaly.com/~/media/Files/A/Annaly-V3/documents/Earnings%20Docs/2023/q2/q2-2023-investor-presentation.pdf</t>
  </si>
  <si>
    <t>https://s2.q4cdn.com/231003812/files/doc_financials/quarterly/2018/q4/08/RMD_Q4-2018-Earnings_Investor-Presentation_08022018_vFINAL.PDF</t>
  </si>
  <si>
    <t>https://s23.q4cdn.com/166212319/files/doc_presentations/2022/GreenThumb-Investor-Presentation_March-10-2022.pdf</t>
  </si>
  <si>
    <t>https://sprottetfs.com/media/5199/sprott-uranium-miners-etf-presentation.pdf</t>
  </si>
  <si>
    <t>https://www.kotak.com/content/dam/Kotak/investor-relation/Financial-Result/QuarterlyReport/FY-2021/q2/investor-presentation/investor-presentation-q2-fy21.pdf</t>
  </si>
  <si>
    <t>https://tprstaticfilessa.blob.core.windows.net/assets/uploads/en/investorpresentation/investor_presentation_july_2202.pdf</t>
  </si>
  <si>
    <t>https://tprstaticfilessa.blob.core.windows.net/assets/uploads/en/investorpresentation/investor_presentation_Aug_22.pdf</t>
  </si>
  <si>
    <t>http://petroneft.com/upload/iblock/502/502176008807a9edc4cdfa836d8df2ca.pdf</t>
  </si>
  <si>
    <t>http://kimbellrp.investorroom.com/download/Fall_2021_Investor_Presentation.pdf</t>
  </si>
  <si>
    <t>https://www.cloudflare.net/files/doc_downloads/Presentations/2021/08/NET-Q2'21-Investor-Presentation.pdf</t>
  </si>
  <si>
    <t>https://www.autoneum.com/wp-content/uploads/2017/10/Investor_Presentation_August_2012.pdf</t>
  </si>
  <si>
    <t>https://tprstaticfilessa.blob.core.windows.net/assets/uploads/yatirimcisunumlari/Investor%20Presentation_Jan10_2020.pdf</t>
  </si>
  <si>
    <t>https://s29.q4cdn.com/649265093/files/May-2023-Investor-Presentation.pdf</t>
  </si>
  <si>
    <t>https://s21.q4cdn.com/736796105/files/doc_presentations/2021/06/CP-Investor-Presentation-June2021.pdf</t>
  </si>
  <si>
    <t>https://www.ascom.com/globalassets/assets/global/corporate/documents/about-us/220309_ir_presentation_final.pdf</t>
  </si>
  <si>
    <t>https://s201.q4cdn.com/925064006/files/doc_financials/2023/q3/Investor-Presentation-November-2023.pdf</t>
  </si>
  <si>
    <t>https://s24.q4cdn.com/246292444/files/doc_presentation/2021/08/Aug-2021-DCBO-Investor-Presentation.pdf</t>
  </si>
  <si>
    <t>https://www.ses.com/sites/default/files/2021-09/Roadshow_Presentation_September_2021.pdf</t>
  </si>
  <si>
    <t>https://s28.q4cdn.com/583965976/files/doc_presentation/2024/1/Royal-Gold-Presentation-January-2024-FINAL-v2.pdf</t>
  </si>
  <si>
    <t>https://www.metso.com/globalassets/investors/reports/2023/metso-investor-presentation-2023-november.pdf</t>
  </si>
  <si>
    <t>https://s29.q4cdn.com/924252060/files/doc_presentations/2022/08/new/QRHCIR-Investor-Presentation-082222-(1).pdf</t>
  </si>
  <si>
    <t>https://tprstaticfilessa.blob.core.windows.net/assets/uploads/en/investorpresentation/investor_presentation_Jan01.pdf</t>
  </si>
  <si>
    <t>https://tprstaticfilessa.blob.core.windows.net/assets/uploads/yatirimcisunumlari/3Q_2020_Investor%20Presentation.pdf</t>
  </si>
  <si>
    <t>https://s24.q4cdn.com/382246808/files/doc_downloads/2020/08/NEM-August-Investor-Presentation_Final.pdf</t>
  </si>
  <si>
    <t>https://ast-science.com/wp-content/uploads/2023/08/2023.09-ASTS-Investor-Presentation_vF.pdf</t>
  </si>
  <si>
    <t>https://www.cecorp.ca/wp-content/uploads/Critical_Elements-Investor_Presentation_2023_06_09.pdf</t>
  </si>
  <si>
    <t>https://s1.q4cdn.com/751481880/files/doc_presentations/2021/09/VICI-Investor-Presentation.pdf</t>
  </si>
  <si>
    <t>https://tprstaticfilessa.blob.core.windows.net/assets/uploads/en/investorpresentation/investor_presentation_feb01.pdf</t>
  </si>
  <si>
    <t>http://krblrice.com/fy-2020/presentation/KRBL_CORPORATE%20PRESENTATION_AFR_310319.pdf</t>
  </si>
  <si>
    <t>https://tprstaticfilessa.blob.core.windows.net/assets/uploads/en/investorpresentation/investor_presentation_sep0123.pdf</t>
  </si>
  <si>
    <t>https://minedocs.com/21/Round_Top-CP-112020.pdf</t>
  </si>
  <si>
    <t>https://www.novonordisk.com/content/dam/nncorp/global/en/investors/irmaterial/investor_presentations/2020/RD_event_presentation_Final.pdf</t>
  </si>
  <si>
    <t>https://s23.q4cdn.com/915258311/files/doc_financials/2023/q3/SunOpta-Investor-Presentation_Q3-2023.pdf</t>
  </si>
  <si>
    <t>https://www.keyera.com/assets/May_2023-Investor-Presentation_Final.pdf</t>
  </si>
  <si>
    <t>https://s201.q4cdn.com/960975307/files/doc_presentations/2023/Dec/04/2023_12-dec-investor-presentation-final.pdf</t>
  </si>
  <si>
    <t>https://bigrockbeer.com/wp-content/uploads/2021/07/BR-Investor-Presentation_July-2021_vFINAL.pdf</t>
  </si>
  <si>
    <t>https://s23.q4cdn.com/980953510/files/doc_presentations/2023/Jun/06/db-conference-presentation-final-web.pdf</t>
  </si>
  <si>
    <t>https://ww.kongsbergautomotive.com/globalassets/investor-relations/events-and-presentations/koa_investor_presentation_sept-final_2021.pdf</t>
  </si>
  <si>
    <t>https://s24.q4cdn.com/382246808/files/doc_presentations/2023/02/newmont-investor-presentation-february-2023_final-(1).pdf</t>
  </si>
  <si>
    <t>https://www.arcresources.com/wp-content/uploads/2024/02/February-2024-Investor-Presentation.pdf</t>
  </si>
  <si>
    <t>https://www.servicenow.com/content/dam/servicenow/other-documents/investor-relations/investor-presentations/servicenow-q2-2020-investor-presentation.pdf</t>
  </si>
  <si>
    <t>https://www.opendoor.com/w/wp-content/uploads/2020/09/Opendoor-Overview_vPDF_02.pdf</t>
  </si>
  <si>
    <t>https://tprstaticfilessa.blob.core.windows.net/assets/uploads/yatirimcisunumlari/Investor_Presentation_Aug_08_2019.pdf</t>
  </si>
  <si>
    <t>https://investors.publicsq.com/files/doc_presentations/2023/09/650273f6d4246bbde6fe0db7_PublicSq-Investor-Presentation-September-2023-Final.pdf</t>
  </si>
  <si>
    <t>https://tprstaticfilessa.blob.core.windows.net/assets/uploads/yatirimcisunumlari/Investor_Presentation_Dec_02_2020.pdf</t>
  </si>
  <si>
    <t>https://d1io3yog0oux5.cloudfront.net/_a2e1944de22729391ec09de76880d1d2/clevelandcliffs/db/1086/9970/pdf/CLF+Investor+Presentation+-+February+2022.pdf</t>
  </si>
  <si>
    <t>https://tprstaticfilessa.blob.core.windows.net/assets/uploads/yatirimcisunumlari/Investor%20Presentation_Feb14%20.pdf</t>
  </si>
  <si>
    <t>https://investors.fastly.com/files/doc_presentations/2020/08/12/2Q20-FSLY-Investor-Deck-%282%29.pdf</t>
  </si>
  <si>
    <t>https://s23.q4cdn.com/733782328/files/doc_presentations/2021/10/CODI-Investor-Relations-Presentation-October-2021.pdf</t>
  </si>
  <si>
    <t>https://www.quesscorp.com/investor/dist/images/pdf/Announcements/Investor-Presentation-Q4FY22.pdf</t>
  </si>
  <si>
    <t>https://d1io3yog0oux5.cloudfront.net/_6a08d9775f4a85e6d3581c1e5e7919d2/heliostechnologies/db/487/5671/pdf/HLIO+June+2023+Investor+Presentation+Stifel+Conference.pdf</t>
  </si>
  <si>
    <t>https://tprstaticfilessa.blob.core.windows.net/assets/uploads/en/investorpresentation/investor_presentation_oct_%2022.pdf</t>
  </si>
  <si>
    <t>https://mb.cision.com/Public/4659/3233699/9921aba497986d8e.pdf</t>
  </si>
  <si>
    <t>https://d1io3yog0oux5.cloudfront.net/_7683734034cbcf66025da13a88d4515a/blackriflecoffee/db/2216/20746/pdf/BRCC+ICR+Conference+Presentation.pdf</t>
  </si>
  <si>
    <t>https://s25.q4cdn.com/878876344/files/doc_financials/2020/q4/Q4-2020-Investor-Pres-Web-Final-2.pdf</t>
  </si>
  <si>
    <t>https://d3grzk40ejrt1i.cloudfront.net/1591679092/investor-presentation-june-2020.pdf</t>
  </si>
  <si>
    <t>https://www.researchgate.net/profile/Irina-Urbanavichene/publication/340882170_Contributions_to_the_lichen_flora_of_the_Kologriv_Forest_Nature_Reserve_Kostroma_Region/links/5ef1e77a92851ce9e7fce54c/Contributions-to-the-lichen-flora-of-the-Kologriv-Forest-Nature-Reserve-Kostroma-Region.pdf</t>
  </si>
  <si>
    <t>https://tprstaticfilessa.blob.core.windows.net/assets/uploads/en/investorpresentation/Investor_Presentation_August.pdf</t>
  </si>
  <si>
    <t>https://www.novonordisk.com/content/dam/nncorp/global/en/investors/pdfs/financial-results/2022/Q4-2022-investor-presentation.pdf</t>
  </si>
  <si>
    <t>https://www.kemira.com/app/uploads/2021/05/kemira-investor-presentation-q1-2021.pdf</t>
  </si>
  <si>
    <t>https://www.novonordisk.com/content/dam/nncorp/global/en/investors/irmaterial/investor_presentations/2019/20190201_Q4%202018%20roadshow%20presentation.pdf</t>
  </si>
  <si>
    <t>https://www.antarespharma.com/application/files/5416/1036/9359/Antares_Investor_Presentation_January_2021.pdf</t>
  </si>
  <si>
    <t>https://www.researchgate.net/profile/Gennadii-Urbanavichus/publication/336020198_New_records_of_lichens_and_allied_fungi_from_the_Kostroma_Region_Russia/links/5d8b0555a6fdcc255496e31c/New-records-of-lichens-and-allied-fungi-from-the-Kostroma-Region-Russia.pdf</t>
  </si>
  <si>
    <t>https://assets.ctfassets.net/q6vqw0asieq1/3BKgSJk8lwJai6Vjh6q9QK/958f82c4bef01bc811e377803749c34f/ChoomDeck_RETAIL_2020-11-16_R02_compressed.pdf</t>
  </si>
  <si>
    <t>https://www.refworld.org/pdfid/468919ed0.pdf</t>
  </si>
  <si>
    <t>https://www.piramal.com/wp-content/uploads/2021/11/PPL-Investor-presentation_Nov21_vf-SEs.pdf</t>
  </si>
  <si>
    <t>https://d1io3yog0oux5.cloudfront.net/_9acb52c45f971285dc2bf6dce15aeec4/travelandleisureco/db/2010/21068/pdf/Q3%2723+IR+Presentation+-+Final.pdf</t>
  </si>
  <si>
    <t>https://assets.website-files.com/5f5790ca979f6e54801ab032/62e7fcf86cc7b2ace0dbafba_KBW%20Investor%20Meeting%20Presentation-August%202022%20FINAL%5B2%5D.pdf</t>
  </si>
  <si>
    <t>https://tprstaticfilessa.blob.core.windows.net/assets/uploads/yatirimcisunumlari/Investor_Presentation_Sep_25_2019.pdf</t>
  </si>
  <si>
    <t>https://assets.ctfassets.net/tatgxebmkmwo/1BQA7xunOLOlK5ddabMMfR/9c064c911c4d287bad805eec0c009497/Parkland_March_Investor_Presentation_vF__1_.pdf</t>
  </si>
  <si>
    <t>https://s2.q4cdn.com/158938184/files/doc_downloads/doc_events_presentation/November-2019-Investor-Presentation.pdf</t>
  </si>
  <si>
    <t>https://mma.prnewswire.com/media/1173213/Investor_Group_at_GameStop_May_24_Presentation_to_Stockholders_Final.pdf?p=pdf</t>
  </si>
  <si>
    <t>https://www.propertygurugroup.com/wp-content/uploads/2021/12/2021.12.07-Phoenix-Investor-Presentation-vF.pdf</t>
  </si>
  <si>
    <t>https://www.telekom.com/resource/blob/1020822/1401d29332d53df43cd3bb10e8616dad/dt-22q3-investor-company-presentation-data.pdf</t>
  </si>
  <si>
    <t>https://s2.q4cdn.com/411446491/files/doc_financials/2022/q2/August-2022-Investor-Presentation-vFinal.pdf</t>
  </si>
  <si>
    <t>https://investor.mrcglobal.com/static-files/d6b6dfc2-e772-460b-92de-b5d83cfe18bf</t>
  </si>
  <si>
    <t>https://www.ses.com/sites/default/files/2019-05/1905_Investor%20Presentation.pdf</t>
  </si>
  <si>
    <t>https://www.ecoi.net/en/file/local/1198051/1329_1204889028_russia98.pdf</t>
  </si>
  <si>
    <t>https://d1io3yog0oux5.cloudfront.net/_d74f48648b3bb36b7d596c39e287a04f/heliostechnologies/db/487/5671/pdf/HLIO+June+2023+Investor+Presentation+Stifel+Conference.pdf</t>
  </si>
  <si>
    <t>https://www.primabanka.sk/preview-file/prima_banka_investor_presentation_202306-6169.pdf</t>
  </si>
  <si>
    <t>https://uploads-ssl.webflow.com/64ac7839705c19439acf3856/64b02b3d2ebbd574341bbd6f_Pristine%20Lithium%20-%20Investor%20Presentation%20-%2012.06.2023.pdf</t>
  </si>
  <si>
    <t>https://d1io3yog0oux5.cloudfront.net/_c29a422b7c58484faa1ca9af5c565021/shotspotter/db/343/3584/pdf/SoundThinking+Investor+Presentation+-+November.pdf</t>
  </si>
  <si>
    <t>https://s24.q4cdn.com/280511176/files/doc_presentations/2019/02/Jacobs-Investor-Presentation-Feb-2019.pdf</t>
  </si>
  <si>
    <t>https://www.goldmansachs.com/investor-relations/presentations/db-presentation-6-2-15.pdf</t>
  </si>
  <si>
    <t>https://www.ineos.com/globalassets/investor-quattro-ir/private/information/conference-call/ineos-quattro-q4-2022-earnings-call-presentation.pdf</t>
  </si>
  <si>
    <t>https://www.bdo.com.ph/sites/default/files/pdf/BDO%20Investor%20Presentation%20Update_2Q16_Sept%202016.pdf</t>
  </si>
  <si>
    <t>https://s2.q4cdn.com/990848264/files/doc_financials/2022/q1/Q1-FY2022_Investor_Presentation_v1b.pdf</t>
  </si>
  <si>
    <t>https://investors.tecnotree.com/files/documents/Tecnotree%20Investor%20Presentation%202023.pdf</t>
  </si>
  <si>
    <t>https://www.hubspot.com/hubfs/Investor%20Presentation%20Q321%20(1).pdf</t>
  </si>
  <si>
    <t>https://assets.website-files.com/61817e625cc1f4f31f76f168/631ad3abf0eb1cb86d74c805_Argo%20Investor%20Presentation%20(Sept%202022).pdf</t>
  </si>
  <si>
    <t>https://thenewamerican.com/world-news/asia/its-official-russia-now-biggest-foreign-investor-in-iran/_pdf/</t>
  </si>
  <si>
    <t>https://assets.website-files.com/5f5790ca979f6e54801ab032/64d10bf447c6f38299d16265_KBW%20Investor%20Meeting%20Presentation-August%202023%20FINAL%20-%20Copy.pdf</t>
  </si>
  <si>
    <t>https://investor.text.com/uploads/livechat-software-presentation-q1-2021-22.pdf</t>
  </si>
  <si>
    <t>https://bigrockbeer.com/wp-content/uploads/2021/02/BR-Investor-Presentation_February-2021_FINAL.pdf</t>
  </si>
  <si>
    <t>https://s29.q4cdn.com/159670324/files/doc_presentations/2023/Nov/28/jacobs-investor-presentation-november-2023-final.pdf</t>
  </si>
  <si>
    <t>https://s26.q4cdn.com/463892824/files/doc_financials/2024/q3/Q3-FY2024-Investor-Presentation-vF.pdf</t>
  </si>
  <si>
    <t>https://tprstaticfilessa.blob.core.windows.net/assets/uploads/en/investorpresentation/jan/investor-presentation-jan-2024.pdf</t>
  </si>
  <si>
    <t>https://www.sprottetfs.com/media/6112/setm-investor-presentation.pdf</t>
  </si>
  <si>
    <t>https://s202.q4cdn.com/690266772/files/doc_presentations/2023/02/1/ATKR-Investor-Presentation-Feb-2023-vF.pdf</t>
  </si>
  <si>
    <t>https://d1io3yog0oux5.cloudfront.net/_139a58af39b315a2ebf85e8b8ae228c7/gladstonecapital/db/858/7823/pdf/GLAD+Website+Presentation+-+6.30.23+-+FINAL.pdf</t>
  </si>
  <si>
    <t>https://investors.konecranes.com/sites/default/files/IR%20presentation/Konecranes%20Investor%20presentation%20-%20Q1%202022.pdf</t>
  </si>
  <si>
    <t>https://suncommunities.gcs-web.com/static-files/b9d5bcc0-3e40-4cbc-8591-d896682deb09</t>
  </si>
  <si>
    <t>https://perpetuaresources.com/wp-content/uploads/Perpetua-Resources_Investor-Presentation_November-2023_FINAL.pdf</t>
  </si>
  <si>
    <t>https://bopwebsitestorage.blob.core.windows.net/assets/documents/3JE4HGWFArLrW9nxAO3qdpCwwWWOu5lXZKKAMwqB.pdf</t>
  </si>
  <si>
    <t>https://tprstaticfilessa.blob.core.windows.net/assets/uploads/en/investorpresentation/investor_presentation_august23.pdf</t>
  </si>
  <si>
    <t>https://www.nestle.in/sites/g/files/pydnoa451/files/2022-02/Investors-Meet-Presentation-17-February%202022.pdf</t>
  </si>
  <si>
    <t>https://d1io3yog0oux5.cloudfront.net/_8352d1fa73a89b98463ed0df0a227396/ulta/db/1912/18183/pdf/IR+deck+Aug+2023_083023.pdf</t>
  </si>
  <si>
    <t>https://www.bashneft.ru/files/iblock/15b/Presentation_2Q_2013_financial_results_ENG_27.08.2013_SBERBANK.pdf</t>
  </si>
  <si>
    <t>https://www.ziraatbank.com.tr/en/Investor-Relations-ZB/Financials/presentations/Documents/investor-presentation-2023_august.pdf</t>
  </si>
  <si>
    <t>https://d1io3yog0oux5.cloudfront.net/_1ca33f3e79228027bf8482beb94bb006/korewireless/db/1987/18388/pdf/KORE_Investor+Presentation_MASTER_Dec+2023_FINAL.pdf</t>
  </si>
  <si>
    <t>https://ir.msci.com/node/20556/pdf</t>
  </si>
  <si>
    <t>https://corporate.wwe.com/~/media/Files/W/WWE/documents/wwe-investor-presentation-05-29-18-fy2017.pdf</t>
  </si>
  <si>
    <t>https://www.nordea.com/en/doc/green-bond-investor-presentation-2022.pdf</t>
  </si>
  <si>
    <t>https://s29.q4cdn.com/203066540/files/doc_presentation/2024/Investor-Presentation-February-2024_Final.pdf</t>
  </si>
  <si>
    <t>https://www.novatek.ru/common/upload/press/Agreement_Kostroma_ENG.pdf</t>
  </si>
  <si>
    <t>https://s24.q4cdn.com/161876561/files/doc_presentations/2024/WSI_IR24.pdf</t>
  </si>
  <si>
    <t>https://www.researchgate.net/publication/359094273_Russia_and_Information_Power/fulltext/638038437b0e356feb7f2fda/Russia-and-Information-Power.pdf</t>
  </si>
  <si>
    <t>https://ir.skan.com/download/companies/skanag/Presentations/SKAN_Investor_Presentation_112023.pdf</t>
  </si>
  <si>
    <t>https://d1io3yog0oux5.cloudfront.net/_eee4f8c1c36c6ff4e3ddbc3d6ecdc76d/stryve/db/1086/9785/pdf/Stryve_Investor_Presentation_August_2023_%28Final+for+IDEAS%29.pdf</t>
  </si>
  <si>
    <t>https://assets-global.website-files.com/60977df6f87f4b07722320d6/621f8bb25b7e6e2b3fd49f23_20220301_Alhokair%20Investor%20Presentation%20(Full)_March_2022.pdf</t>
  </si>
  <si>
    <t>https://ffo3gv1cf3ir.merlincdn.net/hakkimizda/en/yatirimciiliskileri/InvestorPresentationLibrary/Turkcell-Investor-Presentation-May-2023-vFinal.pdf</t>
  </si>
  <si>
    <t>https://www.policija.si/images/stories/Publikacije/RKK/PDF/2016/04/RKK2016-04_VladimirKonyakhin_CrimeAndCrimePreventionAtKrasnodarKrai.pdf</t>
  </si>
  <si>
    <t>https://www.researchgate.net/publication/341155762_Transport_and_logistics_infrastructure_of_the_Krasnodar_Krai_problems_and_solutions/fulltext/5eb16077299bf18b9595c8c7/Transport-and-logistics-infrastructure-of-the-Krasnodar-Krai-problems-and-solutions.pdf</t>
  </si>
  <si>
    <t>http://www.gi.sanu.ac.rs/media/gi/pdf/en/journal/064_3/gijc_zr_64_3_008_bukvic.pdf</t>
  </si>
  <si>
    <t>https://cris.winchester.ac.uk/ws/portalfiles/portal/354105/172Ziemer_UnsettledIdentity_ITEM_172_correct.pdf</t>
  </si>
  <si>
    <t>https://papers.ssrn.com/sol3/Delivery.cfm/SSRN_ID2724565_code2308924.pdf?abstractid=2724565&amp;mirid=1</t>
  </si>
  <si>
    <t>https://papers.ssrn.com/sol3/Delivery.cfm/SSRN_ID2724565_code2308924.pdf?abstractid=2724565&amp;mirid=5</t>
  </si>
  <si>
    <t>http://www.jeeng.net/pdf-119805-49588?filename=Soil%20and%20Eco_Economic.pdf</t>
  </si>
  <si>
    <t>https://link.springer.com/content/pdf/10.1134/S0097807816010036.pdf</t>
  </si>
  <si>
    <t>https://www.cloudflare.net/files/doc_financials/2022/q2/Q2-2022-Investor-Presentation.pdf</t>
  </si>
  <si>
    <t>https://iandonaldschools.com/admin/uploads/branches/Russia%20Krasnodar.pdf</t>
  </si>
  <si>
    <t>https://www.creditaccessgrameen.in/wp-content/uploads/2024/01/CreditAccess-Grameen_Investor-Presentation_Q3_FY-2023-24.pdf</t>
  </si>
  <si>
    <t>https://www.utu.fi/sites/default/files/media/vahtra%20and%20lorentz%201608%20web%5B1%5D.pdf</t>
  </si>
  <si>
    <t>https://aebrus.ru/upload/iblock/a52/programme-eng-final.pdf</t>
  </si>
  <si>
    <t>https://www.researchgate.net/publication/338214891_Civil_Identity_Of_The_Russian_Population_Of_Krasnodar_Krai_Generation_Aspect/fulltext/5e078e92a6fdcc283745da56/Civil-Identity-Of-The-Russian-Population-Of-Krasnodar-Krai-Generation-Aspect.pdf</t>
  </si>
  <si>
    <t>https://s21.q4cdn.com/760353948/files/doc_presentations/2018/Viad-Investor-Presentation-November-2018-Final.pdf</t>
  </si>
  <si>
    <t>https://www.revistaespacios.com/a19v40n07/a19v40n07p28.pdf</t>
  </si>
  <si>
    <t>https://www.jp-ru.org/idf/SPIC%E2%80%99s_Presentation.pdf</t>
  </si>
  <si>
    <t>https://www.unominda.com/uploads/investor/Invites_announcement/uno-minda-investor-presentation-q3-fy24-final.pdf</t>
  </si>
  <si>
    <t>https://s2.q4cdn.com/455099226/files/doc_presentations/2024/01/Ladder-Capital-Investor-Presentation-2023-11-15-_B.pdf</t>
  </si>
  <si>
    <t>https://www.magnit.com/upload/iblock/13f/13fdcfa508f2d5313bfb2e23d13788bd.pdf</t>
  </si>
  <si>
    <t>https://www.oecd.org/regional/regional-policy/2%20Edkham%20Akbulatov_Territorial%20review%20Krasnoyarsk.pdf</t>
  </si>
  <si>
    <t>https://elib.sfu-kras.ru/bitstream/handle/2311/151779/06_Fefilova.pdf?sequence=1</t>
  </si>
  <si>
    <t>https://www.researchtrend.net/ijet/pdf/Features%20of%20Specialization%20and%20Placement%20of%20Oil%20Crops%20Production%20in%20Krasnoyarsk%20Krai%201399%20Natalia%20Ivanovna%20Pyzhikova.pdf</t>
  </si>
  <si>
    <t>https://www.jstor.org/stable/pdf/3594526.pdf</t>
  </si>
  <si>
    <t>https://www.researchgate.net/profile/Anton-Pyzhev/publication/299414335_Sustainable_Development_of_Krasnoyarsk_Krai_New_Estimates/links/57aac9f408ae3765c3b5bb2c/Sustainable-Development-of-Krasnoyarsk-Krai-New-Estimates.pdf</t>
  </si>
  <si>
    <t>http://elib.sfu-kras.ru/bitstream/handle/2311/135308/16_Tsykalov.pdf?sequence=1</t>
  </si>
  <si>
    <t>https://elib.sfu-kras.ru/bitstream/handle/2311/13381/01_Pyzhev.pdf?sequence=1</t>
  </si>
  <si>
    <t>http://elib.sfu-kras.ru/bitstream/handle/2311/29960/06_Vasileva.pdf</t>
  </si>
  <si>
    <t>https://pdf.usaid.gov/pdf_docs/pbaaf366.pdf</t>
  </si>
  <si>
    <t>http://esci-ksp.org/wp/wp-content/uploads/gravity_forms/2-78aae73684240255535d280ca98acba9/2015/06/APEC_LCMT_Russia_EWG49-presentation-draft_150604_Ver05.pdf</t>
  </si>
  <si>
    <t>https://elib.sfu-kras.ru/bitstream/handle/2311/112627/2.3_Degtyarenko.pdf?sequence=1</t>
  </si>
  <si>
    <t>https://www.tandfonline.com/doi/pdf/10.1080/13527258.2021.2020878</t>
  </si>
  <si>
    <t>https://pdfs.semanticscholar.org/5d1e/11f71bc7010bb3dc9016ab9de6a38a882188.pdf</t>
  </si>
  <si>
    <t>https://core.ac.uk/download/pdf/286450801.pdf</t>
  </si>
  <si>
    <t>https://cendoc.docip.org/collect/cendocdo/index/assoc/HASHb871/d000d209.dir/wgip06_12.pdf</t>
  </si>
  <si>
    <t>https://www.researchgate.net/publication/333855014_Environmental_impact_of_transport_and_technological_activities_in_Krasnoyarsk_prospect_of_using_gas-motor_fuel/fulltext/5d091ce3458515ea1a706ac0/Environmental-impact-of-transport-and-technological-activities-in-Krasnoyarsk-prospect-of-using-gas-motor-fuel.pdf</t>
  </si>
  <si>
    <t>https://sbp-cert.org/wp-content/uploads/2021/03/CUC_CB-Public-Summary-Report-v1.4_First-Surveillance-Audit_Krasnoyarskiy-Centr-Stroitelstva-LLC-FINAL.pdf</t>
  </si>
  <si>
    <t>https://www.apec.org/docs/default-source/Publications/2018/10/Policy-Review-for-APEC-Low-Carbon-Model-Town-Phase-7---Krasnoyarsk-City/218_EWG_Policy-Review-for-APEC-Low-Carbon-Model-Town-Phase-7---Krasnoyarsk-City.pdf</t>
  </si>
  <si>
    <t>https://www.sbras.ru/files/news/docs/program_krasnoyarsk_2019_kirensky_inst.pdf</t>
  </si>
  <si>
    <t>https://www.burgan.com/aboutus/Documents/Investor/Calls%20Presentations/InvestorsPresentationFY2020.pdf</t>
  </si>
  <si>
    <t>https://www.researchgate.net/profile/Anatoliy-Khapugin/publication/356463892_BIDENS_FRONDOSA_ASTERACEAE_A_NEW_ALIEN_INVASIVE_PLANT_SPECIES_IN_THE_KURGAN_REGION_RUSSIA/links/61c3e564c48a3d26b74a7bb8/BIDENS-FRONDOSA-ASTERACEAE-A-NEW-ALIEN-INVASIVE-PLANT-SPECIES-IN-THE-KURGAN-REGION-RUSSIA.pdf</t>
  </si>
  <si>
    <t>https://tuengr.com/V11A/11A14D.pdf</t>
  </si>
  <si>
    <t>https://pdfs.semanticscholar.org/d33f/0ad86e5cb4a7cc5499b2af11e80066fc1d83.pdf</t>
  </si>
  <si>
    <t>https://www.capra-adventures.com/wp-content/uploads/2019/11/16010_CAP_FLY_WEB_Infopdf_Download_Roe_Deer_RusslandKurgan_EN.pdf</t>
  </si>
  <si>
    <t>https://25186482.fs1.hubspotusercontent-eu1.net/hubfs/25186482/Investor-Presentation-Q4FY22.pdf</t>
  </si>
  <si>
    <t>https://www.lonza.com/-/media/Lonza/Lonzacom/investor-relations/Financial%20Presentations/2022_HY_Presentation.pdf</t>
  </si>
  <si>
    <t>http://www.exploration-eurasia.com/pictures/Tunnug_1_Arzhan_0_an_early_Scythian_kurg.pdf</t>
  </si>
  <si>
    <t>https://meetingorganizer.copernicus.org/EGU2020/presentation/EGU2020-1868</t>
  </si>
  <si>
    <t>https://tuengr.com/V11A/11A9J.pdf</t>
  </si>
  <si>
    <t>http://contributiibotanice.reviste.ubbcluj.ro/materiale/2021/Contrib_Bot_vol_56_pp_053-058.pdf</t>
  </si>
  <si>
    <t>http://powerlifting-kurgan.narod.ru/Powerlifting_Junior_Kurgan_Oblast_Champ_2009_2.pdf</t>
  </si>
  <si>
    <t>https://s22.q4cdn.com/133460125/files/doc_financials/2019/Q4/IR-Presentation-2020.02.25-final.pdf</t>
  </si>
  <si>
    <t>https://www.files.ethz.ch/isn/367/doc_369_290_en.pdf</t>
  </si>
  <si>
    <t>https://css.ethz.ch/content/dam/ethz/special-interest/gess/cis/center-for-securities-studies/pdfs/Working_Paper_No_10.pdf</t>
  </si>
  <si>
    <t>https://www.understandingwar.org/sites/default/files/Sept%2025%20Russian%20Offensive%20Campaign%20Assessment%20PDF.pdf</t>
  </si>
  <si>
    <t>https://link.springer.com/content/pdf/10.1134/S106422931304008X.pdf</t>
  </si>
  <si>
    <t>https://www.understandingwar.org/sites/default/files/Feb%2015%20Russian%20Offensive%20Campaign%20Assessment%20PDF.pdf</t>
  </si>
  <si>
    <t>https://www.understandingwar.org/sites/default/files/August%202%20Russian%20Offensive%20Campaign%20Assessment%20PDF.pdf</t>
  </si>
  <si>
    <t>https://worldpowerliftingcongress.com/wp-content/uploads/2015/09/Invitation_WPC-AWPC_Eurasia_Cup__2015.pdf</t>
  </si>
  <si>
    <t>https://www.themoscowtimes.com/2023/05/09/tension-and-worry-as-russias-kursk-marks-downbeat-victory-day-a81078/pdf</t>
  </si>
  <si>
    <t>https://link.springer.com/content/pdf/10.1134/S1028334X17030205.pdf</t>
  </si>
  <si>
    <t>https://www.hbs.edu/ris/Publication%20Files/15-003_f69cf9de-5517-4355-95c4-5555674a37ee.pdf</t>
  </si>
  <si>
    <t>http://www.ciar.org/ttk/mbt/armor/armor-magazine/armor-mag.2003.ma/2kursk03.pdf</t>
  </si>
  <si>
    <t>https://www.cambridge.org/core/services/aop-cambridge-core/content/view/08A6C7C65A2A236EA069B83BD93AD951/S0017257X00002335a.pdf/tragedy_of_the_kursk_crisis_management_in_putins_russia1.pdf</t>
  </si>
  <si>
    <t>https://www.themoscowtimes.com/2023/09/24/ukrainian-drone-strikes-russias-kursk-official-a82547/pdf</t>
  </si>
  <si>
    <t>https://dsa.no/en/publications/stralevernrapport-the-kursk-accident/straalevernrapport-2001-5-the-kursk-accident.pdf</t>
  </si>
  <si>
    <t>https://northamerica-9392.kxcdn.com/media/files/tour/pdf/2022_Historical_WWII_Tour__Moscow_Battle_of__Stalingrad__Siege___Kursk__AUD.pdf</t>
  </si>
  <si>
    <t>https://kurskmed.com/upload/News/2021/06_2021/INTERNATIONAL%20SCIENTIFIC%20AND%20PRACTICAL%20ONLINE%20CONFERENCE.pdf</t>
  </si>
  <si>
    <t>https://northamerica-9392.kxcdn.com/media/files/tour/pdf/Historical_WWII_Tour__11_days_2020_Presentation.pdf</t>
  </si>
  <si>
    <t>https://www.understandingwar.org/sites/default/files/Russian%20Offensive%20Campaign%20Assessment%2C%20January%2021%2C%202024%20PDF_0.pdf</t>
  </si>
  <si>
    <t>https://openknowledge.worldbank.org/bitstream/handle/10986/35622/Organization-and-Delivery-of-Child-Protection-Services-in-Russia-With-Two-Case-Studies-The-Leningrad-Oblast-and-the-Republic-of-Tatarstan.pdf</t>
  </si>
  <si>
    <t>https://openknowledge.worldbank.org/bitstream/handle/10986/35622/Organization-and-Delivery-of-Child-Protection-Services-in-Russia-With-Two-Case-Studies-The-Leningrad-Oblast-and-the-Republic-of-Tatarstan.pdf?sequence=1</t>
  </si>
  <si>
    <t>https://cdn.lantronix.com/wp-content/uploads/pdf/LTRX%20Investor%20Presentation%20January%202021.pdf</t>
  </si>
  <si>
    <t>https://investors.lendingtree.com/static-files/4551ee32-21dd-451a-b76c-e2d8603001a2</t>
  </si>
  <si>
    <t>https://www.utu.fi/sites/default/files/media/Saint%20Petersburg%20slide%20package%20final%204.11.pdf</t>
  </si>
  <si>
    <t>https://www.guggenheim.org/wp-content/uploads/2019/12/guggenheim-teaching-materials-russia.pdf</t>
  </si>
  <si>
    <t>https://www.wilsoncenter.org/sites/default/files/media/documents/publication/op25_leningrad_political_history_kerst_1977.pdf</t>
  </si>
  <si>
    <t>https://www.cia.gov/readingroom/docs/CIA-RDP80-00809A000600290424-9.pdf</t>
  </si>
  <si>
    <t>https://www.utu.fi/sites/default/files/media/Saint%20Petersburg%20slide%20package%20final%204.11_0.pdf</t>
  </si>
  <si>
    <t>https://www.upl-ltd.com/downloads/Investor_Presentation_November_2019.pdf</t>
  </si>
  <si>
    <t>https://www.utu.fi/sites/default/files/media/drupal/PEIslides_2014_Belokon_StPetersb.pdf</t>
  </si>
  <si>
    <t>http://nco-lcentre.ru/UserFiles/Files/prog-e-03.pdf</t>
  </si>
  <si>
    <t>https://www.jstor.org/stable/j.ctt1zxsjd9.12</t>
  </si>
  <si>
    <t>https://www.tf.lbtu.lv/conference/proceedings2018/Papers/N302.pdf</t>
  </si>
  <si>
    <t>https://ioneer.com/wp-content/uploads/2022/07/ioneer_presentation_feb_2022.vf_.pdf</t>
  </si>
  <si>
    <t>https://www.airliquide.com/sites/airliquide.com/files/2021/03/17/press_kit_russia_2021_general_eng.pdf</t>
  </si>
  <si>
    <t>https://lilium.com/files/redaktion/refresh_feb2021/investors/20210615_Lilium_Analyst%20Presentation.pdf</t>
  </si>
  <si>
    <t>http://www.planum.bedita.net/download/lipetsk-pdf</t>
  </si>
  <si>
    <t>https://www.elm.sa/ar/ipo/Documents/Investor%20presennation%20-%20Q1-2023.pdf</t>
  </si>
  <si>
    <t>https://www.labanquepostale.com/content/dam/lbp/documents/investisseurs/pr%C3%A9sentations-investisseurs/2023/LaBanquePostale-InvestorPresentation-September2023.pdf</t>
  </si>
  <si>
    <t>https://www.labanquepostale.com/content/dam/lbp/documents/investisseurs/pr%C3%A9sentations-investisseurs/2023/LaBanquePostale-InvestorPresentation-26September2023.pdf</t>
  </si>
  <si>
    <t>https://link.springer.com/content/pdf/10.1007/s11015-015-9989-4.pdf</t>
  </si>
  <si>
    <t>https://www.bekaert.com/content/dam/corporate/en/press-release-pdf/Bekaert%20Lipetsk%20Russia%20launches%20major%20expansion%20program.pdf</t>
  </si>
  <si>
    <t>https://media.planum.bedita.net/13/09/lipetsk.pdf</t>
  </si>
  <si>
    <t>https://www.laserphotonics.com/cms/wp-content/uploads/ICT-INVESTMENTS-PPP-DRAFT-Rev7-with-DRAFT-watermark-mek.pdf</t>
  </si>
  <si>
    <t>https://www.researchgate.net/publication/330237298_The_applicability_of_the_special_economic_zone_model_of_local_development_in_the_Lipetsk_Region/fulltext/5c3581c892851c22a3661843/330237298_The_applicability_of_the_special_economic_zone_model_of_local_development_in_the_Lipetsk_Region.pdf</t>
  </si>
  <si>
    <t>https://mb.cision.com/Main/3372/9378434/97566.pdf</t>
  </si>
  <si>
    <t>https://investor.lpl.com/static-files/1dbb5bea-4225-466f-9a9c-42f9c7d1d805</t>
  </si>
  <si>
    <t>https://mdpi-res.com/d_attachment/diversity/diversity-14-00825/article_deploy/diversity-14-00825.pdf</t>
  </si>
  <si>
    <t>https://summa.stu.lipetsk.ru/assets/Preliminary_programm_SUMMA2023.pdf</t>
  </si>
  <si>
    <t>https://www.labanquepostale.com/content/dam/lbp/documents/investisseurs/pr%C3%A9sentations-investisseurs/2023/LaBanquePostale_2022FY_InvestorPresentation_March2023.pdf</t>
  </si>
  <si>
    <t>https://apps.fas.usda.gov/newgainapi/api/report/downloadreportbyfilename?filename=Port%20of%20Magadan%20Snapshot%20%20_Vladivostok_Russian%20Federation_8-4-2015.pdf</t>
  </si>
  <si>
    <t>http://www.vscc.ac.ru/files/journal/issues/esc-2022-1-79-da1770da97--en.pdf</t>
  </si>
  <si>
    <t>https://www.researchgate.net/profile/Alexei-Herman/publication/262485176_Late_Cretaceous_Arman%27_Flora_of_Magadan_Oblast_Paleoclimatic_Interpretation/links/57e115e808aeb801a6c05291/Late-Cretaceous-Arman-Flora-of-Magadan-Oblast-Paleoclimatic-Interpretation.pdf</t>
  </si>
  <si>
    <t>https://206.155.102.180/english/thewto_e/acc_e/rus_e/WTACCRUS48_LEG_106.pdf</t>
  </si>
  <si>
    <t>https://www.researchgate.net/profile/Alexei-Herman/publication/262485176_Late_Cretaceous_Arman'_Flora_of_Magadan_Oblast_Paleoclimatic_Interpretation/links/57e1158908aefd725a7d389c/Late-Cretaceous-Arman-Flora-of-Magadan-Oblast-Paleoclimatic-Interpretation.pdf</t>
  </si>
  <si>
    <t>https://agriexchange.apeda.gov.in/MarketReport/Reports/Port%20of%20Magadan%20Snapshot%20%20_Vladivostok_Russian%20Federation_8-4-2015.pdf</t>
  </si>
  <si>
    <t>https://passionandprey.com/wp-content/uploads/2021/02/Giant-Moose-hunting-in-Russia-Magada-2022-23.pdf</t>
  </si>
  <si>
    <t>https://link.springer.com/content/pdf/10.1023/B:SMAF.0000030896.39324.22.pdf?pdf=preview</t>
  </si>
  <si>
    <t>https://www.jstor.org/stable/2501047</t>
  </si>
  <si>
    <t>https://koryogroup.com/uploads/tours/84/Magadan_notes_for_Travellers_2017.pdf?1481259531</t>
  </si>
  <si>
    <t>https://www.bio-conferences.org/articles/bioconf/pdf/2021/08/bioconf_fsraaba2021_07008.pdf</t>
  </si>
  <si>
    <t>https://link.springer.com/content/pdf/10.1023/b:smaf.0000030896.39324.22.pdf</t>
  </si>
  <si>
    <t>https://koryogroup.com/uploads/tours/860/Magadan_notes_for_Travellers_2021.pdf?1590392940</t>
  </si>
  <si>
    <t>https://link.springer.com/content/pdf/10.1134/S0869593814030058.pdf</t>
  </si>
  <si>
    <t>https://d1io3yog0oux5.cloudfront.net/_c2c755695b8d6e48b4e80d5ba901d5d1/jggc/db/2213/20506/pdf/Captivision+Investor+Presentation+%288.28.2023%29_vF.pdf</t>
  </si>
  <si>
    <t>https://link.springer.com/content/pdf/10.1023/B:SMAF.0000030896.39324.22.pdf?pdf=inline%20link</t>
  </si>
  <si>
    <t>https://pdfs.semanticscholar.org/1165/789aad205182e8475db140ee0783bdd10431.pdf</t>
  </si>
  <si>
    <t>https://www.researchgate.net/profile/Vasily-Aristov/publication/350830915_Forms_of_Gold_and_Some_Typomorphic_Characteristics_of_Native_Gold_of_the_Pavlik_Orogenic_Deposit_Magadan_Oblast/links/611cb9b10c2bfa282a50f640/Forms-of-Gold-and-Some-Typomorphic-Characteristics-of-Native-Gold-of-the-Pavlik-Orogenic-Deposit-Magadan-Oblast.pdf?origin=journalDetail</t>
  </si>
  <si>
    <t>https://www.paisalo.in/pdf/pdf/Investor_Presentation.pdf</t>
  </si>
  <si>
    <t>https://scholarworks.boisestate.edu/cgi/viewcontent.cgi?article=1308&amp;context=geo_facpubs</t>
  </si>
  <si>
    <t>https://www.researchgate.net/profile/Konstantin-Zamyatin/publication/316682317_An_ethnopolitical_conflict_in_Russia%27s_Republic_of_Mari_El_in_the_2000sThe_study_of_ethnic_politics_under_the_authoritarian_turn/links/5b4356bf0f7e9bb59b189276/An-ethnopolitical-conflict-in-Russias-Republic-of-Mari-El-in-the-2000sThe-study-of-ethnic-politics-under-the-authoritarian-turn.pdf</t>
  </si>
  <si>
    <t>https://www.uni-regensburg.de/assets/bayhost/en/kooperation/summer_school_of_mari_language_and_culture.pdf</t>
  </si>
  <si>
    <t>https://www.lionglobalinvestors.com/en/resources/pdf/reports/Press%20Release%20-%20MariBank%20and%20Lion%20Global%20Investors%20Launch%20Mari%20Invest%20-%20Final.pdf</t>
  </si>
  <si>
    <t>https://www.hubspot.com/hubfs/Quarterly%20Investor%20Presentation%20Q123%20(1).pdf?ref=mari-luukkainen</t>
  </si>
  <si>
    <t>https://www.enelamericas.com/content/dam/enel-americas/en/investor/events_and_presentations/corporate_presentations/2022/Enel%20Am%C3%A9ricas%20-%20Corporate%20Presentation%20-%20August%202022.pdf</t>
  </si>
  <si>
    <t>https://sciendo.com/pdf/10.2478/jef-2018-0013</t>
  </si>
  <si>
    <t>https://www.el5-energo.ru/upload/iblock/2ba/kfquptls0fgot3ekal0889hwzafzgogp/Enel_Russia_1H_2020_results_presentation.pdf</t>
  </si>
  <si>
    <t>https://www.advant-beiten.com/sites/default/files/downloads/how-to-invest-in-russia_2017_Bilgeis%20Mamedova.pdf</t>
  </si>
  <si>
    <t>https://www.enelamericas.com/content/dam/enel-americas/en/investor/events_and_presentations/corporate_presentations/2021/Enel%20Am%C3%A9ricas%20-%20Corporate%20Presentation%20September%2020211.pdf</t>
  </si>
  <si>
    <t>https://www.el5-energo.ru/upload/iblock/5e9/sww2p4r6h9eohg0mhr0ypg3p09uicazn/Enel_Russia_1Q_2022_results_presentation_final.pdf</t>
  </si>
  <si>
    <t>http://media.corporate-ir.net/media_files/IROL/80/80422/releases/release062408a.pdf</t>
  </si>
  <si>
    <t>https://www.el5-energo.ru/upload/iblock/155/6kbu89so4yxk1eajobrywfwc7j25qfcc/Enel_Russia_9M_2020_results_presentation.pdf</t>
  </si>
  <si>
    <t>https://www.el5-energo.ru/upload/iblock/44b/n8oyi1ycnpbt40ghjyi7szhrnfl47t73/Enel_Russia_9M_2021_results_presentation_final.pdf</t>
  </si>
  <si>
    <t>https://emlpayments-stagingcms.bla.bio/wp-content/uploads/2022/03/FY22-Interim-Results-Investor-Presentation.pdf</t>
  </si>
  <si>
    <t>https://www.el5-energo.ru/upload/iblock/676/vgu4faqn1py92d1k62b6at99ui0rrhl4/Enel_Russia_1Q_2020_results_presentation.pdf</t>
  </si>
  <si>
    <t>https://invest.gov.md/attached_files/2021/04/12/Invest%20Moldova_04.2021(EN).pdf</t>
  </si>
  <si>
    <t>https://www.coca-colahellenic.com/content/dam/cch/us/documents/investors-and-financial/results-reports-and-presentations/2023/Coca-Cola%20HBC%20-%20Pre-Close%20Update%20_7Jul2023.pdf.downloadasset.pdf</t>
  </si>
  <si>
    <t>https://www.otpbank.hu/static/portal/sw/file/OTP_Bank_Debt_Pres_May2022.pdf</t>
  </si>
  <si>
    <t>https://ustr.gov/sites/default/files/2023%20Report%20on%20the%20Implementation%20and%20Enforcement%20of%20Russia's%20WTO%20Commitments.pdf</t>
  </si>
  <si>
    <t>https://pdfs.semanticscholar.org/7101/f10ec561231f6413bfd10af53172aaae2f8c.pdf</t>
  </si>
  <si>
    <t>https://www.researchgate.net/publication/371883568_Diversity_and_Biology_of_Terrestrial_Orthopteroids_Insecta_in_the_Republic_of_Mordovia_Russia/fulltext/649ad9b595bbbe0c6ef78cd9/Diversity-and-Biology-of-Terrestrial-Orthopteroids-Insecta-in-the-Republic-of-Mordovia-Russia.pdf</t>
  </si>
  <si>
    <t>https://www.oecd.org/financial/education/oecd-infe-2020-international-survey-of-adult-financial-literacy-presentations.pdf</t>
  </si>
  <si>
    <t>https://smujo.id/biodiv/article/download/5724/4194/27760</t>
  </si>
  <si>
    <t>https://pdfs.semanticscholar.org/05a7/9a1e8d540106b9571babd916cc12ab0ac6b1.pdf</t>
  </si>
  <si>
    <t>https://researchrepository.wvu.edu/cgi/viewcontent.cgi?article=1260&amp;context=etd</t>
  </si>
  <si>
    <t>https://isi-junior.com/about/MordTeam2022-1.pdf</t>
  </si>
  <si>
    <t>https://pdfs.semanticscholar.org/e760/45775c6bc8c1e72fd913595cc94395ac83b6.pdf</t>
  </si>
  <si>
    <t>https://www.smujo.id/biodiv/article/download/5724/4194/</t>
  </si>
  <si>
    <t>https://smujo.id/biodiv/article/download/5725/4060/</t>
  </si>
  <si>
    <t>https://smujo.id/biodiv/article/download/5725/4060/25214</t>
  </si>
  <si>
    <t>https://isi-junior.com/about/ISIJ-Russia-Mordovia-B.pdf</t>
  </si>
  <si>
    <t>https://corporate.mcdonalds.com/content/dam/sites/corp/nfl/pdf/Exhibit%2099.1%20-%206.30.2023.pdf</t>
  </si>
  <si>
    <t>https://www.researchgate.net/profile/Varos-Petrosyan/publication/283667902_Beavers_Castor_fiber_of_the_Mordovia_Nature_Reserve_Population_development_history_current_state_and_prospects/links/56b47f7808ae19fea32a46f3/Beavers-Castor-fiber-of-the-Mordovia-Nature-Reserve-Population-development-history-current-state-and-prospects.pdf</t>
  </si>
  <si>
    <t>https://www.invest.gov.md/attached_files/2021/04/12//Invest%20Moldova_04.2021(EN).pdf</t>
  </si>
  <si>
    <t>https://pdfs.semanticscholar.org/10c7/9ae7f6b668a0216e9353470175cc9a2baec2.pdf</t>
  </si>
  <si>
    <t>http://aei.pitt.edu/54994/1/WD_300_Punitive_Trade_Measures_by_Russia.pdf</t>
  </si>
  <si>
    <t>https://www.e3s-conferences.org/articles/e3sconf/pdf/2021/20/e3sconf_emmft2020_12027.pdf</t>
  </si>
  <si>
    <t>https://www.e3s-conferences.org/articles/e3sconf/pdf/2023/13/e3sconf_ersme2023_02033.pdf</t>
  </si>
  <si>
    <t>https://s28.q4cdn.com/193705676/files/doc_financials/2023/q2/2Q-2023-Investor-Presentation-vFINAL.pdf</t>
  </si>
  <si>
    <t>https://link.springer.com/content/pdf/10.1134/S0013873820060068.pdf</t>
  </si>
  <si>
    <t>https://zenodo.org/records/4392108/files/ZK_article_57359.pdf</t>
  </si>
  <si>
    <t>https://www.smujo.id/biodiv/article/download/9170/5226/50270</t>
  </si>
  <si>
    <t>https://smujo.id/biodiv/article/download/9170/5226</t>
  </si>
  <si>
    <t>https://isi-junior.com/about/RusMord2023-1.pdf</t>
  </si>
  <si>
    <t>https://apps.dtic.mil/sti/tr/pdf/ADA267983.pdf</t>
  </si>
  <si>
    <t>https://pdfs.semanticscholar.org/0e8a/728ce10fb3d0b5797aec1454bd3034358cd9.pdf</t>
  </si>
  <si>
    <t>https://www.researchgate.net/profile/Alexey-Andreychev/publication/347524412_Checklist_of_rodents_and_insectivores_of_the_Mordovia_Russia/links/5fe0f48492851c13fead45e6/Checklist-of-rodents-and-insectivores-of-the-Mordovia-Russia.pdf</t>
  </si>
  <si>
    <t>https://zookeys.pensoft.net/article/57359/download/pdf/</t>
  </si>
  <si>
    <t>https://www.researchgate.net/profile/Alexey-Andreychev/publication/342976597_Ecological_and_faunal_complexes_of_insectivorous_mammals_of_the_Republic_of_Mordovia_Russia/links/5f15e65e299bf1e548c68b3f/Ecological-and-faunal-complexes-of-insectivorous-mammals-of-the-Republic-of-Mordovia-Russia.pdf</t>
  </si>
  <si>
    <t>https://www.files.ethz.ch/isn/185363/Bulletin%20PISM%20no%20125%20(720),%2031%20October%202014.pdf</t>
  </si>
  <si>
    <t>https://documents.worldbank.org/curated/en/778601467989461212/pdf/103997-REPF-Moldova-Trade-Study-Competitiveness-in-Moldovas-Agricultural-Sector.pdf</t>
  </si>
  <si>
    <t>https://carnegieendowment.org/files/Rojansky_Moldova_Briefing.pdf</t>
  </si>
  <si>
    <t>https://link.springer.com/content/pdf/10.1057/s41311-023-00536-7.pdf</t>
  </si>
  <si>
    <t>https://www.icnl.org/wp-content/uploads/Russia_Presidential-Party-of-Mordovia-v.-Russia-.pdf</t>
  </si>
  <si>
    <t>https://www.researchgate.net/profile/M-Chursina-2/publication/328686825_A_checklist_of_Bombyliidae_Diptera_from_Mordovia_Russia_and_variation_of_wing_shape_in_Bombylius_species/links/5bdbf2e6a6fdcc3a8db796d7/A-checklist-of-Bombyliidae-Diptera-from-Mordovia-Russia-and-variation-of-wing-shape-in-Bombylius-species.pdf?origin=publication_detail</t>
  </si>
  <si>
    <t>https://ir.moodys.com/files/doc_financials/2021/q2/2Q-2021-Investor-Presentation-vFINAL.pdf</t>
  </si>
  <si>
    <t>https://www.oecd.org/corporate/ca/corporategovernanceprinciples/1929962.pdf</t>
  </si>
  <si>
    <t>https://www.e3s-conferences.org/articles/e3sconf/pdf/2021/60/e3sconf_tpacee2021_08020.pdf</t>
  </si>
  <si>
    <t>https://s27.q4cdn.com/834830848/files/doc_presentations/2023/08/b/2Q23-Investor-Presentation.pdf</t>
  </si>
  <si>
    <t>https://www.researchgate.net/profile/Alexey-Andreychev/publication/355235329_Proportion_faunal_assemblages_of_carnivorous_mammals_in_geoecological_districts_of_Mordovia_Russia/links/619fdce47323543e2108dac9/Proportion-faunal-assemblages-of-carnivorous-mammals-in-geoecological-districts-of-Mordovia-Russia.pdf</t>
  </si>
  <si>
    <t>https://s24.q4cdn.com/216390268/files/doc_earnings/2023/q3/presentation/iHMedia-Investor-Deck-2023-Q3.pdf</t>
  </si>
  <si>
    <t>https://eb.bio.uni-plovdiv.bg/wp-content/uploads/2023/09/199-202_eb23122.pdf</t>
  </si>
  <si>
    <t>https://www.ifri.org/sites/default/files/atoms/files/rnv_110_vardanean_moldova_russia_and_the_west_2018.pdf</t>
  </si>
  <si>
    <t>https://www.applyanyuniversity.com/university/pdfs/mordovia-state-university.pdf</t>
  </si>
  <si>
    <t>https://www.researchgate.net/profile/Anatoliy-Khapugin/publication/337836064_Red_Data_Book_vascular_plants_in_the_Mordovia_State_Nature_Reserve_a_protected_area_in_European_Russia/links/5dee46ffa6fdcc28371303ad/Red-Data-Book-vascular-plants-in-the-Mordovia-State-Nature-Reserve-a-protected-area-in-European-Russia.pdf</t>
  </si>
  <si>
    <t>https://www.coca-colahellenic.com/content/dam/cch/us/documents/investors-and-financial/results-reports-and-presentations/2022/FY2021/20220222-Coca-Cola-HBC-Factsheet.pdf.downloadasset.pdf</t>
  </si>
  <si>
    <t>https://v2.smujo.id/biodiv/article/download/5725/4060/25214</t>
  </si>
  <si>
    <t>https://crsreports.congress.gov/product/pdf/IF/IF10894/17</t>
  </si>
  <si>
    <t>https://www.researchgate.net/publication/371389629_Scarabaeoidea_Coleoptera_Fauna_of_the_Republic_of_Mordovia_Russia/fulltext/64821a4479a722376518e2b7/Scarabaeoidea-Coleoptera-Fauna-of-the-Republic-of-Mordovia-Russia.pdf</t>
  </si>
  <si>
    <t>https://fs.moex.com/files/16327/</t>
  </si>
  <si>
    <t>https://road2riches.ru/wp-content/uploads/2015/08/%D0%9C%D0%91-%D0%9F%D1%80%D0%B5%D0%B7%D0%B5%D0%BD%D1%82%D0%B0%D1%86%D0%B8%D1%8F-%D0%B4%D0%BB%D1%8F-%D0%B8%D0%BD%D0%B2%D0%B5%D1%81%D1%82%D0%BE%D1%80%D0%BE%D0%B2-august-2015.pdf</t>
  </si>
  <si>
    <t>https://meatindustry.ru/upload/documents/Presentation%20MAP%20Industry%20&amp;%20RefCold%20Russia%202024%20.pdf</t>
  </si>
  <si>
    <t>https://www.dookinternational.com/presentation/Moscow,%20Russia%20Tour%20Presentation.pdf</t>
  </si>
  <si>
    <t>https://fs.moex.com/files/6477</t>
  </si>
  <si>
    <t>https://fs.moex.com/files/6872/</t>
  </si>
  <si>
    <t>https://s2.q4cdn.com/496390694/files/doc_presentations/2007/070215-cis-moscow-russian.pdf</t>
  </si>
  <si>
    <t>https://finance.ec.europa.eu/system/files/2023-06/faqs-sanctions-russia-investment-funds_en.pdf</t>
  </si>
  <si>
    <t>https://cn.guu.ru/wp-content/uploads/pdf/sum_presentation_en.pdf</t>
  </si>
  <si>
    <t>https://visa-investora.ru/wp-content/uploads/docs/england/sponsor-visa-english.pdf</t>
  </si>
  <si>
    <t>https://www.themoscowtimes.com/2022/10/26/mercedes-benz-to-sell-off-russian-assets-to-local-investor-a79196/pdf</t>
  </si>
  <si>
    <t>https://carnegieendowment.org/files/iran_view_moscow.pdf</t>
  </si>
  <si>
    <t>https://www.themoscowtimes.com/2019/05/20/russian-regional-court-rules-against-detained-investor-calvey-a65656/pdf</t>
  </si>
  <si>
    <t>https://www.researchgate.net/publication/364509344_The_Presentation_of_Two_Unrelated_Clinical_Cases_from_the_Republic_of_North_Ossetia-Alania_with_the_Same_Previously_Undescribed_Variant_in_the_COL6A2_Gene/fulltext/635ac4b212cbac6a3e002e31/The-Presentation-of-Two-Unrelated-Clinical-Cases-from-the-Republic-of-North-Ossetia-Alania-with-the-Same-Previously-Undescribed-Variant-in-the-COL6A2-Gene.pdf</t>
  </si>
  <si>
    <t>http://psychologyinrussia.com/volumes/pdf/2016_1/psychology_2016_1_2.pdf</t>
  </si>
  <si>
    <t>https://mdpi-res.com/d_attachment/ijms/ijms-23-12127/article_deploy/ijms-23-12127.pdf</t>
  </si>
  <si>
    <t>https://www.foliamalacologica.com/pdf-144581-70209?filename=Detection%20of%20an%20invasive.pdf</t>
  </si>
  <si>
    <t>https://kmkjournals.com/upload/PDF/REJ/31/ent31_4_331_345_Antipova_Babenko_for_Inet.pdf</t>
  </si>
  <si>
    <t>https://www.researchgate.net/profile/Andrey-Gogin/publication/322677755_Identification_and_characterization_of_lumpy_skin_disease_virus_isolated_from_cattle_in_the_Republic_of_North_Ossetia-Alania_in_2015/links/5daebfcc299bf111d4bfaad9/Identification-and-characterization-of-lumpy-skin-disease-virus-isolated-from-cattle-in-the-Republic-of-North-Ossetia-Alania-in-2015.pdf</t>
  </si>
  <si>
    <t>https://www.osce.org/files/f/documents/b/d/37295.pdf</t>
  </si>
  <si>
    <t>https://digitalcommons.law.villanova.edu/cgi/viewcontent.cgi?article=2727&amp;context=thirdcircuit_2009</t>
  </si>
  <si>
    <t>https://nmbu.brage.unit.no/nmbu-xmlui/bitstream/handle/11250/2596849/Master%27s%20thesis_Milana%20Dziova.pdf?sequence=2</t>
  </si>
  <si>
    <t>http://www.gsras.ru/rjs/eng/uploads/files/2021-07-27/eng/05.pdf</t>
  </si>
  <si>
    <t>https://link.springer.com/content/pdf/10.1134/S1075701518030042.pdf</t>
  </si>
  <si>
    <t>https://www.e3s-conferences.org/articles/e3sconf/pdf/2021/41/e3sconf_apeem2021_04024.pdf</t>
  </si>
  <si>
    <t>https://www.understandingwar.org/sites/default/files/Sept%2026%20Russian%20Offensive%20Campaign%20Assessment%20PDF_0.pdf</t>
  </si>
  <si>
    <t>https://carnegieendowment.org/files/Report_ossetia_eng_2011.pdf</t>
  </si>
  <si>
    <t>https://investinrussia.com/data/image/regions/Handbook%20on%20measures%20of%20state%20support%20in%20the%20Nizhny%20Novgorod%20region.pdf</t>
  </si>
  <si>
    <t>https://www.solvay.com/sites/g/files/srpend221/files/tridion/documents/20140919-RusVinyl-EN%5B1%5D.pdf</t>
  </si>
  <si>
    <t>https://demokratizatsiya.pub/archives/10-3_Gelman.PDF</t>
  </si>
  <si>
    <t>https://www.researchgate.net/publication/257882187_Correlation_of_regional_surveillance_system_with_changes_in_epidemiology_of_HIV_infection_in_Nizhny_Novgorod_Region_Russia_from_2006-2010/fulltext/027a4aa60cf2195fcb2a6020/257882187_Correlation_of_regional_surveillance_system_with_changes_in_epidemiology_of_HIV_infection_in_Nizhny_Novgorod_Region_Russia_from_2006-2010.pdf</t>
  </si>
  <si>
    <t>https://bmcproc.biomedcentral.com/counter/pdf/10.1186/1753-6561-7-S1-P1.pdf</t>
  </si>
  <si>
    <t>https://www.flandersinvestmentandtrade.com/export/sites/trade/files/attachments/Transport%20and%20logistics%20sector%20of%20the%20Nizhny%20Novgorod%20region.pdf</t>
  </si>
  <si>
    <t>https://link.springer.com/content/pdf/10.1186/1753-6561-7-S1-P1.pdf</t>
  </si>
  <si>
    <t>https://www.researchgate.net/publication/257882187_Correlation_of_regional_surveillance_system_with_changes_in_epidemiology_of_HIV_infection_in_Nizhny_Novgorod_Region_Russia_from_2006-2010/fulltext/027a4aa60cf2195fcb2a6020/Correlation-of-regional-surveillance-system-with-changes-in-epidemiology-of-HIV-infection-in-Nizhny-Novgorod-Region-Russia-from-2006-2010.pdf</t>
  </si>
  <si>
    <t>https://link.springer.com/content/pdf/10.1186/1753-6561-7-S1-P1.pdf?pdf=button</t>
  </si>
  <si>
    <t>http://npetro.net/resources/Cities.pdf</t>
  </si>
  <si>
    <t>https://presentations.copernicus.org/EGU2020/EGU2020-3993_presentation.pdf</t>
  </si>
  <si>
    <t>https://bmcinfectdis.biomedcentral.com/track/pdf/10.1186/1471-2334-14-S2-P100.pdf</t>
  </si>
  <si>
    <t>https://www.jstor.org/stable/j.ctv310vqg7.8</t>
  </si>
  <si>
    <t>https://documents1.worldbank.org/curated/ar/140041468306830281/pdf/381020v10ENGLI1ovgorod1obl01PUBLIC1.pdf</t>
  </si>
  <si>
    <t>https://lareszegyesulet.hu/files/2._presentation_Sumarokova.pptx.pdf</t>
  </si>
  <si>
    <t>https://eusp.org/sites/default/files/archive/RESPUBLICA/RepTradition/18.Sevastyanova_-_The_Development_of_Discourse_on_the_Novogorod_Republic.pdf</t>
  </si>
  <si>
    <t>https://npetro.net/resources/Cities.pdf</t>
  </si>
  <si>
    <t>https://link.springer.com/content/pdf/10.1134/S1019331622110089.pdf</t>
  </si>
  <si>
    <t>https://s24.q4cdn.com/382246808/files/doc_presentations/2019/11/November-Investor-Presentation_Final.pdf</t>
  </si>
  <si>
    <t>https://www.hse.ru/data/2020/02/04/1571762289/Zinoviev_2016_Falconry.pdf</t>
  </si>
  <si>
    <t>https://www.jstor.org/stable/129856</t>
  </si>
  <si>
    <t>https://ojs.library.carleton.ca/index.php/rera/article/view/158/95</t>
  </si>
  <si>
    <t>https://www.cambridge.org/core/services/aop-cambridge-core/content/view/6FF227379064B094815C82BE68B72153/S0037677900147102a.pdf/v_l_ianin_and_the_history_of_novgorod.pdf</t>
  </si>
  <si>
    <t>https://www.justgorussia.com/pdf/CB-23.pdf</t>
  </si>
  <si>
    <t>https://www.rha.is/static/files/NRF/OpenAssemblies/Novgorod2002/appendix.pdf</t>
  </si>
  <si>
    <t>https://www.justgorussia.com/pdf/CB-30.pdf</t>
  </si>
  <si>
    <t>https://www.jstor.org/stable/pdf/41052013.pdf</t>
  </si>
  <si>
    <t>https://www.degruyter.com/document/doi/10.1515/9781802700565-006/pdf</t>
  </si>
  <si>
    <t>https://www.nbprivateequitypartners.com/handlers/documentpep.ashx?id=ff5799a5-2ecf-4921-ac9e-e192fed94a13&amp;name=NBPE%20Investor%20Presentation%20-%20November%202020vF2.pdf&amp;type=pdf</t>
  </si>
  <si>
    <t>https://ethz.ch/content/dam/ethz/special-interest/gess/cis/center-for-securities-studies/pdfs/Working_Paper_No_9.pdf</t>
  </si>
  <si>
    <t>https://link.springer.com/content/pdf/10.1134/S2079970517010063.pdf?pdf=preview</t>
  </si>
  <si>
    <t>https://www.company.rt.ru/en/ir/results_and_presentations/presentations/2017-11_Investor%20presentation_EN.pdf</t>
  </si>
  <si>
    <t>https://s3.cern.ch/inspire-prod-files-f/fc1fe8f94bf247e27d6ebd54f3128858</t>
  </si>
  <si>
    <t>https://link.springer.com/content/pdf/10.1186/1753-6561-4-S2-O21.pdf</t>
  </si>
  <si>
    <t>https://link.springer.com/content/pdf/10.1007/BF01545817.pdf</t>
  </si>
  <si>
    <t>https://obs.agenda21culture.net/sites/default/files/2019-08/Novosibirsk2019_ENG.pdf</t>
  </si>
  <si>
    <t>https://bmcproc.biomedcentral.com/counter/pdf/10.1186/1753-6561-4-S2-O21.pdf?site=bmcproc.biomedcentral.com</t>
  </si>
  <si>
    <t>https://bmcproc.biomedcentral.com/counter/pdf/10.1186/1753-6561-4-S2-O21.pdf</t>
  </si>
  <si>
    <t>https://arxiv.org/pdf/1810.08071.pdf</t>
  </si>
  <si>
    <t>https://iieta.org/download/file/fid/98644</t>
  </si>
  <si>
    <t>https://studyinrussia.ru/pdf/en/?id=17336</t>
  </si>
  <si>
    <t>https://www.cia.gov/readingroom/docs/CIA-RDP80-00809A000600380371-8.pdf</t>
  </si>
  <si>
    <t>https://arxiv.org/pdf/1402.1261.pdf</t>
  </si>
  <si>
    <t>https://iopscience.iop.org/article/10.1070/QEL16415/pdf</t>
  </si>
  <si>
    <t>https://indico.cern.ch/event/502196/contributions/2223067/attachments/1334065/2005966/BINP_presentation-2.pdf</t>
  </si>
  <si>
    <t>https://arxiv.org/pdf/2303.13551.pdf</t>
  </si>
  <si>
    <t>https://link.springer.com/content/pdf/10.1134/S2075111719030068.pdf</t>
  </si>
  <si>
    <t>https://arxiv.org/pdf/1311.1953.pdf</t>
  </si>
  <si>
    <t>https://publik.tuwien.ac.at/files/publik_281912.pdf</t>
  </si>
  <si>
    <t>https://d1io3yog0oux5.cloudfront.net/_d8e0b262749093058e4ab15b309c107e/bbsi/db/458/4733/pdf/BBSI+Investor+Deck+-+November+2023.pdf</t>
  </si>
  <si>
    <t>https://zenodo.org/records/4037696/files/ABS_article_53005.pdf</t>
  </si>
  <si>
    <t>https://www.omskcarbon.ro/brosuri/Omsk%20Carbon%20Group%20-%20presentation%20EN.pdf</t>
  </si>
  <si>
    <t>https://www.omflies.ru/wp/wp-content/uploads/2021/01/Knyazev_2020_Omsk_Catalogue.pdf</t>
  </si>
  <si>
    <t>https://link.springer.com/content/pdf/10.1134/S2075111713010062.pdf</t>
  </si>
  <si>
    <t>https://link.springer.com/content/pdf/10.1134/S2075111718020054.pdf?pdf=inline%20link</t>
  </si>
  <si>
    <t>https://link.springer.com/content/pdf/10.1134/S2075111717030067.pdf?pdf=inline%20link</t>
  </si>
  <si>
    <t>https://www.kingfisher.com/content/dam/kingfisher/Corporate/Documents/Investors/Results&amp;Presentations/2008/Presentations/170608_pres_castorama.pdf.downloadasset.pdf</t>
  </si>
  <si>
    <t>https://www.mennonitehistorian.ca/36.3.MHSep10.pdf</t>
  </si>
  <si>
    <t>https://www.retalgroup.com/wp-content/uploads/2019/09/RETAL-CSR-report-2018-Final.pdf</t>
  </si>
  <si>
    <t>https://jms.uwinnipeg.ca/index.php/jms/article/download/1455/1443/2460</t>
  </si>
  <si>
    <t>https://s1.q4cdn.com/163016631/files/doc_presentations/2023/09/OXLC-Investor-Presentation-for-the-Quarter-Ended-September-30-2023-FINAL.pdf</t>
  </si>
  <si>
    <t>https://www.thelancet.com/pdfs/journals/lancet/PIIS0140-6736(20)32644-1.pdf</t>
  </si>
  <si>
    <t>https://www.eklavyaoverseas.com/assets/images/omsk-state-medical-academy-brochure.pdf</t>
  </si>
  <si>
    <t>https://mdpi-res.com/d_attachment/viruses/viruses-14-00754/article_deploy/viruses-14-00754-v2.pdf?version=1649419903</t>
  </si>
  <si>
    <t>https://amtelectronics.com/new/manuals/AMT_OZZULATOR_CH-2_(ENG_V.1.0.0).pdf</t>
  </si>
  <si>
    <t>https://www.cdc.gov/vhf/omsk/pdf/factsheet.pdf</t>
  </si>
  <si>
    <t>https://d3vh0f2dsa8ima.cloudfront.net/wp-content/uploads/2024/02/investor-presentation.pdf</t>
  </si>
  <si>
    <t>https://s3.amazonaws.com/resources.inktankir.com/isph/Ibn-Sina-IRP-2Q2020-Final-.pdf</t>
  </si>
  <si>
    <t>https://ir.ozk.com/static-files/aa728f93-1c91-4370-80bf-fc4a4ed69209</t>
  </si>
  <si>
    <t>https://www.studenthandouts.com/00/199803/omsk-russia-print.pdf</t>
  </si>
  <si>
    <t>https://www.studenthandouts.com/00/199803/omsk-russia-cursive.pdf</t>
  </si>
  <si>
    <t>https://www.aiha.com/wp-content/uploads/2015/07/OrenburgNursing.pdf</t>
  </si>
  <si>
    <t>https://www.researchgate.net/profile/Komal-Choudhary/publication/326877893_An_approach_to_delineate_groundwater_potential_zones_in_Orenburg_Russia/links/5ba8ba2c299bf13e6048376d/An-approach-to-delineate-groundwater-potential-zones-in-Orenburg-Russia.pdf</t>
  </si>
  <si>
    <t>https://ceur-ws.org/Vol-2391/paper8.pdf</t>
  </si>
  <si>
    <t>https://core.ac.uk/download/pdf/197477579.pdf</t>
  </si>
  <si>
    <t>https://www.researchgate.net/profile/Mukesh-Boori/publication/337620547_Groundwater_Potential_Zones_in_Relation_to_Catchment_Condition_in_Orenburg_Russia/links/5e1d5ec092851c8364cbda55/Groundwater-Potential-Zones-in-Relation-to-Catchment-Condition-in-Orenburg-Russia.pdf</t>
  </si>
  <si>
    <t>https://www.researchgate.net/publication/287504218_Orenburg_Neplyuev_Military_School_Contribution_to_Formation_of_Regional_Science/fulltext/56775b5008ae125516ec0a8c/Orenburg-Neplyuev-Military-School-Contribution-to-Formation-of-Regional-Science.pdf</t>
  </si>
  <si>
    <t>https://www.jstor.org/stable/2696905</t>
  </si>
  <si>
    <t>https://ir.ichorsystems.com/download/companies/ichorholdings/Presentations/ICHR%20IR%20preso%20-%20Q2%202022%20update%20-%20final.pdf</t>
  </si>
  <si>
    <t>https://link.springer.com/content/pdf/10.1007/s11137-006-0017-1.pdf</t>
  </si>
  <si>
    <t>https://link.springer.com/content/pdf/10.1007/s10717-023-00540-6.pdf</t>
  </si>
  <si>
    <t>https://www.e3s-conferences.org/articles/e3sconf/pdf/2019/61/e3sconf_itese18_03063.pdf</t>
  </si>
  <si>
    <t>https://link.springer.com/content/pdf/10.1007/978-3-030-86040-0_13.pdf</t>
  </si>
  <si>
    <t>http://petrofinder.com/pdf/russia_natural_gas_data.pdf</t>
  </si>
  <si>
    <t>https://www.mennonitegenealogy.com/russia/Starvation_Deaths_in_Orenburg.pdf</t>
  </si>
  <si>
    <t>https://static-0.minzdrav.gov.ru/system/attachments/attaches/000/047/535/original/%D0%9E%D1%80%D0%BB%D0%BE%D0%B2%D1%81%D0%BA%D0%B0%D1%8F-%D0%BE%D0%B1%D0%BB%D0%B0%D1%81%D1%82%D1%8C_ENG.pdf?1569326648</t>
  </si>
  <si>
    <t>https://www.matec-conferences.org/articles/matecconf/pdf/2021/10/matecconf_itmts2021_00052.pdf</t>
  </si>
  <si>
    <t>https://www.medrxiv.org/content/10.1101/2021.10.26.21265513v1.full.pdf</t>
  </si>
  <si>
    <t>https://www.researchgate.net/publication/355674393_Molecular_epidemiology_of_HIV-1_in_Oryol_Oblast_Russia/fulltext/63815d19554def619370c838/Molecular-epidemiology-of-HIV-1-in-Oryol-Oblast-Russia.pdf</t>
  </si>
  <si>
    <t>https://www.rolexrings.com/wp-content/uploads/2022/08/Investor-Presentation_March-2022.pdf</t>
  </si>
  <si>
    <t>https://link.springer.com/content/pdf/10.1007/978-3-030-72110-7_113.pdf</t>
  </si>
  <si>
    <t>https://www.e3s-conferences.org/articles/e3sconf/pdf/2021/23/e3sconf_icepp21_01046.pdf</t>
  </si>
  <si>
    <t>https://www.jp-ru.org/data/penza/penza.company.pdf</t>
  </si>
  <si>
    <t>https://www.cambridge.org/core/services/aop-cambridge-core/content/view/BD413D2766CF45436A5714494113B600/S0021932020000401a.pdf/associations-between-depression-height-and-body-mass-index-in-adolescent-and-adult-population-of-penza-city-and-oblast-russia.pdf</t>
  </si>
  <si>
    <t>https://www.cambridge.org/core/services/aop-cambridge-core/content/view/BD413D2766CF45436A5714494113B600/S0021932020000401a.pdf/div-class-title-associations-between-depression-height-and-body-mass-index-in-adolescent-and-adult-population-of-penza-city-and-oblast-russia-div.pdf</t>
  </si>
  <si>
    <t>https://www.researchgate.net/profile/Alexander-Ruchin/publication/367939936_Coleoptera_of_the_Penza_region_Russia_based_on_fermental_crown_trap/links/63e1d6582f0d126cd1926c5c/Coleoptera-of-the-Penza-region-Russia-based-on-fermental-crown-trap.pdf</t>
  </si>
  <si>
    <t>https://smujo.id/biodiv/article/download/7847/4743/40246</t>
  </si>
  <si>
    <t>https://rsf.org/sites/default/files/doc-1572.pdf</t>
  </si>
  <si>
    <t>https://iopscience.iop.org/article/10.1088/1755-1315/953/1/012002/pdf</t>
  </si>
  <si>
    <t>http://www.ccir.it/ccir/wp-content/uploads/2015/07/1.-Penza-oblast-A-place-to-invest.pdf</t>
  </si>
  <si>
    <t>https://mosyugin.files.wordpress.com/2011/02/permkrai-presentation-finntpp-en.pdf</t>
  </si>
  <si>
    <t>https://www.researchgate.net/profile/Pavel-Sannikov/publication/282954838_Landscape_and_biological_diversity_of_protected_areas_network_in_Perm_Krai/links/56b31bc808ae56d7b06d0dd2/Landscape-and-biological-diversity-of-protected-areas-network-in-Perm-Krai.pdf?_sg%5B0%5D=started_experiment_milestone&amp;origin=journalDetail</t>
  </si>
  <si>
    <t>http://www.rjpbcs.com/pdf/2016_7(6)/%5b360%5d.pdf</t>
  </si>
  <si>
    <t>https://permexpetroleum.com/_resources/presentations/corporate-presentation.pdf</t>
  </si>
  <si>
    <t>https://www.iciciprulife.com/content/dam/icicipru/about-us/BusinessPresentations/FY2022/9M-FY2022-Business-Presentation.pdf</t>
  </si>
  <si>
    <t>https://www.oxebridge.com/downloads/russiancertssanctioned03012022.pdf</t>
  </si>
  <si>
    <t>https://www.oktyabrski-pk.ru/upload/iblock/eb2/lqsrze9re3629d0v3c32zqf17jc9z8i0.pdf</t>
  </si>
  <si>
    <t>https://www.adaniwilmar.com/-/media/Project/Wilmar/Investors/Quarterly%20Presentation/Investor%20Presentation%20May%202022</t>
  </si>
  <si>
    <t>https://pdfs.semanticscholar.org/65fd/8d8ec45033836cf2f57b61e47688dd58e630.pdf</t>
  </si>
  <si>
    <t>https://iopscience.iop.org/article/10.1088/1755-1315/1021/1/012011/pdf</t>
  </si>
  <si>
    <t>http://www.air.ue.katowice.pl/pdf/2018a/8_Khusnutdinova.pdf</t>
  </si>
  <si>
    <t>https://www.hse.ru/data/2013/04/12/1297286975/Presentation_Perm_Copenhagen.pdf</t>
  </si>
  <si>
    <t>https://links.sgx.com/FileOpen/Keppel%20DC%20REIT_Investor%20Presentation_final-rev.ashx?App=Announcement&amp;FileID=678355</t>
  </si>
  <si>
    <t>https://adm-brz.ru/Investitsionnyj-gid-angl-Permskij-kraj.pdf</t>
  </si>
  <si>
    <t>https://pgsha.ru/export/sites/default/en/infopack/Presentation-Perm-State-Agro-Technological-University-2020.pdf</t>
  </si>
  <si>
    <t>https://www.upu.int/UPU/media/upu/PostalEntitiesFiles/addressingUnit/rusEn.pdf</t>
  </si>
  <si>
    <t>https://www.cma-cgm.com/static/RU/attachments/CMA%20CGM%20eBusiness%20Presentation%20-%20RUSSIA.pdf</t>
  </si>
  <si>
    <t>https://chusokrug.ru/upload/iblock/71c/71c0e49ef873a045f0e465f112535e4c.pdf</t>
  </si>
  <si>
    <t>https://pardrugs.com/pdf/Par-Drugs-Investor-Presentation-FY21.pdf</t>
  </si>
  <si>
    <t>https://www.jstor.org/stable/10.5612/slavicreview.74.3.464</t>
  </si>
  <si>
    <t>https://s26.q4cdn.com/331039098/files/doc_presentations/2022/2022-Investor-Day-Presentation-v2-Final.pdf</t>
  </si>
  <si>
    <t>https://www.e3s-conferences.org/articles/e3sconf/pdf/2019/17/e3sconf_tpacee2019_04005.pdf</t>
  </si>
  <si>
    <t>https://www.researchgate.net/publication/338363787_Detecting_Forest_Disturbance_and_Recovery_in_Primorsky_Krai_Russia_Using_Annual_Landsat_Time_Series_and_Multi-Source_Land_Cover_Products/fulltext/5e0f3e0192851c8364adf200/Detecting-Forest-Disturbance-and-Recovery-in-Primorsky-Krai-Russia-Using-Annual-Landsat-Time-Series-and-Multi-Source-Land-Cover-Products.pdf</t>
  </si>
  <si>
    <t>https://www.researchgate.net/publication/309406710_A_complex_approach_to_study_the_Amur_leopard_using_camera_traps_in_Protected_Areas_in_the_southwest_of_Primorsky_Krai_Russian_Far_East/fulltext/5a2acb9daca2728e05de7a52/A-complex-approach-to-study-the-Amur-leopard-using-camera-traps-in-Protected-Areas-in-the-southwest-of-Primorsky-Krai-Russian-Far-East.pdf</t>
  </si>
  <si>
    <t>https://article.sciencepublishinggroup.com/pdf/10.11648.j.ijnfs.20160503.11.pdf</t>
  </si>
  <si>
    <t>https://mdpi-res.com/d_attachment/horticulturae/horticulturae-09-01257/article_deploy/horticulturae-09-01257-v2.pdf?version=1700719363</t>
  </si>
  <si>
    <t>https://www.researchgate.net/publication/325898302_Properties_of_Soils_of_Abandoned_Coal_Mine_Industrial_Areas_Primorsky_Krai_Russia/fulltext/5b2b99e84585153d2b7b86d7/Properties-of-Soils-of-Abandoned-Coal-Mine-Industrial-Areas-Primorsky-Krai-Russia.pdf</t>
  </si>
  <si>
    <t>https://mdpi-res.com/d_attachment/diversity/diversity-15-00213/article_deploy/diversity-15-00213.pdf?version=1675331757</t>
  </si>
  <si>
    <t>https://article.sciencepublishinggroup.com/pdf/10.11648.j.ijnfs.20160503.11</t>
  </si>
  <si>
    <t>https://mdpi-res.com/d_attachment/horticulturae/horticulturae-09-01257/article_deploy/horticulturae-09-01257.pdf?version=1700666113</t>
  </si>
  <si>
    <t>https://mdpi-res.com/d_attachment/remotesensing/remotesensing-12-00129/article_deploy/remotesensing-12-00129.pdf?version=1577863455</t>
  </si>
  <si>
    <t>https://www.e3s-conferences.org/articles/e3sconf/pdf/2020/77/e3sconf_ersme2020_09007.pdf</t>
  </si>
  <si>
    <t>https://link.springer.com/content/pdf/10.1134/S1995425510060135.pdf?pdf=inline%20link</t>
  </si>
  <si>
    <t>https://www.e3s-conferences.org/articles/e3sconf/pdf/2020/52/e3sconf_pcdg2020_01006.pdf</t>
  </si>
  <si>
    <t>https://toyama.repo.nii.ac.jp/record/6609/files/%EF%BC%A6%EF%BC%A5%EF%BC%B37-5MaHongmei.pdf</t>
  </si>
  <si>
    <t>https://link.springer.com/content/pdf/10.1007/978-981-16-0953-4_2.pdf?pdf=inline%20link</t>
  </si>
  <si>
    <t>https://www.ksp.go.kr/api/file/download/11349?downloadFilename=Russky%20Island%20Development%20Strategy%20and%20Investment%20Promotion%20Plan%20(English).pdf</t>
  </si>
  <si>
    <t>https://core.ac.uk/download/pdf/70324562.pdf</t>
  </si>
  <si>
    <t>https://www.ksp.go.kr/api/file/download/11349?downloadFilename=%EB%A3%A8%EC%8A%A4%ED%82%A4%EC%84%AC%20%EA%B0%9C%EB%B0%9C%20%EC%A0%84%EB%9E%B5%20%EB%B0%8F%20%ED%88%AC%EC%9E%90%20%EC%9C%A0%EC%B9%98%20%EB%B0%A9%EC%95%88%20(%EC%98%81%EB%AC%B8).pdf</t>
  </si>
  <si>
    <t>https://dergipark.org.tr/tr/download/article-file/367238</t>
  </si>
  <si>
    <t>https://dergipark.org.tr/en/download/article-file/367238</t>
  </si>
  <si>
    <t>https://core.ac.uk/download/70324562.pdf</t>
  </si>
  <si>
    <t>https://iopscience.iop.org/article/10.1088/1757-899X/1079/6/062076/pdf</t>
  </si>
  <si>
    <t>https://www.ksp.go.kr/api/file/download/11349?downloadFilename=Russia%2520Russky%2520Island%2520Development%2520Strategy%2520and%2520Investment%2520Promotion%2520Plan%2520(English).pdf</t>
  </si>
  <si>
    <t>https://link.springer.com/content/pdf/10.3103/S1068373919120045.pdf?pdf=inline%20link</t>
  </si>
  <si>
    <t>https://www.ksp.go.kr/api/file/download/11349?downloadFilename=%25EB%259F%25AC%25EC%258B%259C%25EC%2595%2584%2520%2520%25EC%2597%25B0%25ED%2595%25B4%25EC%25A3%25BC%2520%25EB%25A3%25A8%25EC%258A%25A4%25ED%2582%25A4%25EC%2584%25AC%2520%25EA%25B0%259C%25EB%25B0%259C%2520%25EC%25A0%2584%25EB%259E%25B5%2520%25EB%25B0%258F%2520%25ED%2588%25AC%25EC%259E%2590%2520%25EC%259C%25A0%25EC%25B9%2598%2520%25EB%25B0%25A9%25EC%2595%2588%2520%2520(%25EC%2598%2581%25EB%25AC%25B8).pdf</t>
  </si>
  <si>
    <t>https://www.ksp.go.kr/resources/contents/Russky%20Island%20Development%20Strategy%20and%20Investment%20Promotion%20%20Plan.pdf</t>
  </si>
  <si>
    <t>https://link.springer.com/content/pdf/10.1134/S1819714013020048.pdf?pdf=inline%20link</t>
  </si>
  <si>
    <t>https://rm.coe.int/1680697a4e</t>
  </si>
  <si>
    <t>https://epc2020.popconf.org/uploads/200523</t>
  </si>
  <si>
    <t>https://www.researchgate.net/publication/356715802_Geological_Features_of_Volcanic_Rocks_of_the_Lower_Taiga_Ore_Area_Russia_Primorsky_Krai/fulltext/63dd7016c97bd76a8261e90b/Geological-Features-of-Volcanic-Rocks-of-the-Lower-Taiga-Ore-Area-Russia-Primorsky-Krai.pdf</t>
  </si>
  <si>
    <t>https://gratanet.com/publications/pdf/offshore-zones-for-international-companies-in-the-kaliningrad-region-and-primorsky-krai</t>
  </si>
  <si>
    <t>https://bioone.org/journals/journal-of-shellfish-research/volume-34/issue-3/035.034.0340/Diarrhetic-Shellfish-Toxins-in-Primorsky-Krai-Russia/10.2983/035.034.0340.pdf</t>
  </si>
  <si>
    <t>https://iopscience.iop.org/article/10.1088/1755-1315/720/1/012057/pdf</t>
  </si>
  <si>
    <t>https://google.iopscience.iop.org/article/10.1088/1755-1315/87/5/052005/pdf</t>
  </si>
  <si>
    <t>https://mdpi-res.com/d_attachment/sustainability/sustainability-13-02120/article_deploy/sustainability-13-02120-v2.pdf?version=1613805185</t>
  </si>
  <si>
    <t>https://www.researchgate.net/profile/Konstantin-Frolov/publication/349932999_Risk_Assessment_on_Human_Health_the_Case_of_Primorsky_Krai_Abandoned_Sulfide-Rich_Tailings_Dump/links/60602e23458515e83476e90a/Risk-Assessment-on-Human-Health-the-Case-of-Primorsky-Krai-Abandoned-Sulfide-Rich-Tailings-Dump.pdf</t>
  </si>
  <si>
    <t>https://www.idosi.org/wasj/wasj18(Economics)12/33.pdf</t>
  </si>
  <si>
    <t>https://www.jp-ru.org/data/yankovsky.pdf</t>
  </si>
  <si>
    <t>https://www.ksp.go.kr/api/file/download/15579?downloadFilename=%EB%9F%AC%EC%8B%9C%EC%95%84%20%EC%97%B0%ED%95%B4%EC%A7%80%EB%B0%A9%EC%9D%98%20%ED%88%AC%EC%9E%90%ED%99%98%EA%B2%BD%20%EA%B0%9C%EC%84%A0%20%EB%B0%A9%EC%95%88%20(%EC%98%81%EB%AC%B8).pdf</t>
  </si>
  <si>
    <t>https://www.mas-wrestling.com/upload/iblock/9f5/td6uuyoj3an1hwmlu1akrh2xk8ec7znq.pdf</t>
  </si>
  <si>
    <t>https://www.ksp.go.kr/api/file/download/15579?downloadFilename=Improvement%20of%20Primorsky%20Territory%27s%20Investment%20Environment%20(English).pdf</t>
  </si>
  <si>
    <t>https://www.researchgate.net/profile/S-Gagaev/publication/305992505_Bottom_communities_of_shoals_in_the_Prydz_Bay_Antarctica/links/57b7391e08ae14f440ba2960/Bottom-communities-of-shoals-in-the-Prydz-Bay-Antarctica.pdf</t>
  </si>
  <si>
    <t>http://theinnovationgroup.com/wp-content/uploads/2019/01/Primorsky-Cluster-Effect-FINAL-2019-0128A.pdf</t>
  </si>
  <si>
    <t>https://www.eanet.asia/wp-content/uploads/2019/03/Jointproject_2.pdf</t>
  </si>
  <si>
    <t>https://sunpharma.com/wp-content/uploads/2021/04/IR-Presentation-Feb-2021-USD.pdf</t>
  </si>
  <si>
    <t>https://www.statewatch.org/media/documents/news/2017/mar/echr-prisoners-family-rights-polyakova-v-russia-judgment-3-17.pdf</t>
  </si>
  <si>
    <t>https://www.moneylaundering.com/wp-content/uploads/2020/09/EAG.PressRelease.AMLRussia.091120.pdf</t>
  </si>
  <si>
    <t>http://www.unecefaoiufro.lsu.edu/responsible_trade/documents/2003-2006/rt03_060.pdf</t>
  </si>
  <si>
    <t>https://oceanicironore.com/_resources/presentations/Corporate-Presentation.pdf</t>
  </si>
  <si>
    <t>http://www.unece.lsu.edu/responsible_trade/documents/2003-2006/rt03_005.pdf</t>
  </si>
  <si>
    <t>http://www.unecefaoiufro.lsu.edu/responsible_trade/documents/2003-2006/rt03_005.pdf</t>
  </si>
  <si>
    <t>https://s21.q4cdn.com/721241734/files/doc_presentations/2021/05/SFE-Investor-Presentation-May-2021.pdf</t>
  </si>
  <si>
    <t>https://s28.q4cdn.com/872121257/files/doc_presentations/2023/Nov/13/march-2024-ir-presentation-final.pdf</t>
  </si>
  <si>
    <t>https://works.swarthmore.edu/cgi/viewcontent.cgi?article=1150&amp;context=fac-russian</t>
  </si>
  <si>
    <t>http://www.lfpdc.lsu.edu/UneceFaoIufro/responsible_trade/documents/2003-2006/rt03_060.pdf</t>
  </si>
  <si>
    <t>https://digitalcommons.iwu.edu/cgi/viewcontent.cgi?article=1144&amp;context=uer</t>
  </si>
  <si>
    <t>https://www.utu.fi/sites/default/files/media/Pskov%2017.12.pdf</t>
  </si>
  <si>
    <t>https://link.springer.com/content/pdf/10.1023/A:1021163514725.pdf?pdf=inline%20link</t>
  </si>
  <si>
    <t>https://link.springer.com/content/pdf/10.1023/A:1021163514725.pdf</t>
  </si>
  <si>
    <t>https://link.springer.com/content/pdf/10.1023/A:1021163514725.pdf?pdf=button</t>
  </si>
  <si>
    <t>https://whc.unesco.org/document/176121</t>
  </si>
  <si>
    <t>https://filecache.investorroom.com/mr5ir_redrockresort/131/download/220809-RRR%20Investor%20Presentation-MASTER.pdf</t>
  </si>
  <si>
    <t>https://investorcloud.s3.amazonaws.com/nemak/Presentaciones/Nemak_Investor_Presentation_UBS_March_2020.pdf</t>
  </si>
  <si>
    <t>https://www.understandingwar.org/sites/default/files/Aug%2030%20Russian%20Offensive%20Campaign%20Assessment%20PDF.pdf</t>
  </si>
  <si>
    <t>https://www.canoverseas.com/wp-content/uploads/2022/08/COPL_August_2022_Investor_Presentation_Final_080822.pdf</t>
  </si>
  <si>
    <t>https://investor.patenergy.com/files/doc_presentation/PTEN_Investor_Presentation_01_03_2024.pdf</t>
  </si>
  <si>
    <t>https://ir.healthpeak.com/files/doc_presentations/2024/Mar/01/healthpeak-investor-presentation-march-2024.pdf</t>
  </si>
  <si>
    <t>https://d1io3yog0oux5.cloudfront.net/_d74f48648b3bb36b7d596c39e287a04f/heliostechnologies/db/487/5654/pdf/HLIO+February+2023+Investor+Presentation+Final.pdf</t>
  </si>
  <si>
    <t>https://bigrockbeer.com/wp-content/uploads/2021/11/BR-Investor-Presentation_Nov-2021-1.pdf</t>
  </si>
  <si>
    <t>https://duneacq.com/downloads/TradeZero-Dune-Investor-Presentation.pdf</t>
  </si>
  <si>
    <t>https://s28.q4cdn.com/689791248/files/doc_presentations/2023/CW_Investor-Presentation_Q4-2023.pdf</t>
  </si>
  <si>
    <t>https://filecache.investorroom.com/mr5ir_ppdai/252/download/FinVolution%20Q1%202021%20Investor%20Presentation_210525_V3%20final.pdf</t>
  </si>
  <si>
    <t>https://filecache.investorroom.com/mr5ir_vistracorp_ir/310/Q4%202023%20Earnings%20Presentation%20vFINAL.pdf</t>
  </si>
  <si>
    <t>https://s28.q4cdn.com/193705676/files/doc_financials/2023/q3/3Q-2023-Investor-Presentation.pdf</t>
  </si>
  <si>
    <t>https://s3.amazonaws.com/b2icontent.irpass.cc/2197/189551.pdf</t>
  </si>
  <si>
    <t>https://filecache.investorroom.com/mr5ircnw_mda/416/MDA%20Investor%20Presentation%20%28Nov-8-2023%29%20FINAL.pdf</t>
  </si>
  <si>
    <t>https://d1io3yog0oux5.cloudfront.net/_f3c048463500d58e5f97849c7f0c9699/travelandleisureco/db/2010/18918/pdf/November_December_Investor_Presentation_2021_Final.pdf</t>
  </si>
  <si>
    <t>http://s29.q4cdn.com/867481375/files/doc_presentation/2019/09/COLD-Investor-Presentation-Fall-2019.pdf</t>
  </si>
  <si>
    <t>https://www.upjs.sk/public/media/24119/CaH_2-2020_Vovin.pdf</t>
  </si>
  <si>
    <t>https://assets.publishing.service.gov.uk/media/654b6d0de70413000ffc49dc/Notice_Russia_081123.pdf</t>
  </si>
  <si>
    <t>https://s1.q4cdn.com/944058265/files/doc_presentations/2023/08/Kimco-Realty-to-Acquire-RPT-Realty-Joint-Presentation.pdf</t>
  </si>
  <si>
    <t>https://varunbeverages.com/wp-content/uploads/2023/12/36-3.-InvestorPresentation.pdf</t>
  </si>
  <si>
    <t>https://tesim-enicbc.eu/wp-content/uploads/2021/09/EKI-TEREHOVA.pdf</t>
  </si>
  <si>
    <t>https://www.files.ethz.ch/isn/18672/Marginality_Provinciality.pdf</t>
  </si>
  <si>
    <t>https://www.jstor.org/stable/2498734</t>
  </si>
  <si>
    <t>https://theses.gla.ac.uk/211/1/2008mikenbergphd.pdf</t>
  </si>
  <si>
    <t>https://link.springer.com/content/pdf/10.1007/978-1-349-22428-9_5.pdf</t>
  </si>
  <si>
    <t>https://theses.gla.ac.uk/211/01/2008mikenbergphd.pdf</t>
  </si>
  <si>
    <t>https://www.cambridge.org/core/services/aop-cambridge-core/content/view/25CD5C14FD78C37299F31BA6551DC349/S0037677900138744a.pdf/div-class-title-the-runner-in-pskov-church-ornamentation-div.pdf</t>
  </si>
  <si>
    <t>http://www.orbikfamily.com/orbik/images/Kutuzow_Regiment.pdf</t>
  </si>
  <si>
    <t>https://www.atlantis-press.com/article/125914463.pdf</t>
  </si>
  <si>
    <t>http://tsva.or.th/wp-content/uploads/2013/07/Russian-Pskov-region-reports-first-ASF-case.pdf</t>
  </si>
  <si>
    <t>https://www.princeton.edu/~amoravcs/library/Opera%20Today%20_%20The%20Maid%20of%20Pskov%20(Pskovityanka)%20%20St.%20Petersburg%20F.pdf</t>
  </si>
  <si>
    <t>https://europarc-nb.org/wp-content/uploads/2021/02/Presentation-Russia.pdf</t>
  </si>
  <si>
    <t>https://www.globalheritagefund.org/images/uploads/projects/izborsk_2pager.pdf</t>
  </si>
  <si>
    <t>https://www.researchgate.net/publication/348506970_The_experience_in_the_implementation_of_adaptive-landscape_systems_of_agriculture_in_Rostov_Oblast/fulltext/6099583b299bf1ad8d906d6f/The-experience-in-the-implementation-of-adaptive-landscape-systems-of-agriculture-in-Rostov-Oblast.pdf</t>
  </si>
  <si>
    <t>https://link.springer.com/content/pdf/10.1134/S1064229317010136.pdf</t>
  </si>
  <si>
    <t>https://link.springer.com/content/pdf/10.1134/S1064229319080040.pdf</t>
  </si>
  <si>
    <t>https://www.themoscowtimes.com/2023/12/13/100k-residents-of-southern-russias-rostov-region-without-power-governor-a83411/pdf</t>
  </si>
  <si>
    <t>https://documents.worldbank.org/curated/en/358551468777557943/pdf/413390RU0ENGLISH0Housing1Rostov01PUBLIC1.pdf</t>
  </si>
  <si>
    <t>https://documents.worldbank.org/curated/en/787771468104659743/pdf/380970v10ENGLISH0RU0Rostov1obl01PUBLIC1.pdf</t>
  </si>
  <si>
    <t>https://www.oecd.org/environment/outreach/34571953.pdf</t>
  </si>
  <si>
    <t>https://link.springer.com/content/pdf/10.1134/S1064229308050086.pdf?pdf=inline%20link</t>
  </si>
  <si>
    <t>https://www.understandingwar.org/sites/default/files/March%209%20Russian%20Offensive%20Campaign%20Assessment%20PDF.pdf</t>
  </si>
  <si>
    <t>https://documents.worldbank.org/curated/pt/358551468777557943/pdf/413390RU0ENGLISH0Housing1Rostov01PUBLIC1.pdf</t>
  </si>
  <si>
    <t>https://www.oecd.org/env/outreach/34572010.pdf</t>
  </si>
  <si>
    <t>https://link.springer.com/content/pdf/10.1134/S1064229308050086.pdf</t>
  </si>
  <si>
    <t>https://ses.library.usyd.edu.au/bitstream/handle/2123/6064/thredbo10-themeB-Zyryanov-Sanamov.pdf?sequence=1</t>
  </si>
  <si>
    <t>https://link.springer.com/content/pdf/10.1007/s11368-015-1165-8.pdf</t>
  </si>
  <si>
    <t>https://www.e3s-conferences.org/articles/e3sconf/pdf/2021/49/e3sconf_interagromash2021_08025.pdf</t>
  </si>
  <si>
    <t>https://www.jstor.org/stable/pdf/resrep19573.5.pdf</t>
  </si>
  <si>
    <t>https://www.oecd.org/env/outreach/34571925.pdf</t>
  </si>
  <si>
    <t>https://www.alstom.com/sites/alstom.com/files/2018/07/08/Global/Group/Resources/Documents/Investors%20document/Investor%20events/Analysts%20presentation/Analyst%20day%20Russia%20and%20CIS%20-%20overview%20final.pdf</t>
  </si>
  <si>
    <t>https://www.researchgate.net/profile/Elena-Batunova-2/publication/333457035_CRISALIDE_searching_for_smart_solutions_in_urban_development_beyond_the_political_slogans_A_case_of_Rostov-on-Don_Southern_Russia/links/5ceec32fa6fdcc8475f64189/CRISALIDE-searching-for-smart-solutions-in-urban-development-beyond-the-political-slogans-A-case-of-Rostov-on-Don-Southern-Russia.pdf</t>
  </si>
  <si>
    <t>http://niseiri.med.hokudai.ac.jp/kyoushitsu/pdf/2004.pdf</t>
  </si>
  <si>
    <t>https://www.e3s-conferences.org/articles/e3sconf/pdf/2021/49/e3sconf_interagromash2021_08110.pdf</t>
  </si>
  <si>
    <t>https://www.oecd.org/environment/outreach/34596106.pdf</t>
  </si>
  <si>
    <t>https://www.jstor.org/stable/42747874</t>
  </si>
  <si>
    <t>https://www.asecu.gr/files/call-for-papers-rostov-new-date.pdf</t>
  </si>
  <si>
    <t>https://s2.q4cdn.com/357237921/files/doc_downloads/2022/Investor-Presentation-dated-May-2022.pdf</t>
  </si>
  <si>
    <t>https://www.oecd.org/env/outreach/34596106.pdf</t>
  </si>
  <si>
    <t>https://izvestiya.sfedu.ru/social-sci/en/archive/content/2018/2/history.pdf</t>
  </si>
  <si>
    <t>https://tya-uk.org/wp-content/uploads/2018/11/PYA-report-Russia.pdf</t>
  </si>
  <si>
    <t>https://www.faa.gov/air_traffic/publications/us_restrictions/media/KICZ_A0005-22_Prohibitory_NOTAM-Russia_MOSCOW_SAMARA_and_ROSTOV_FIRs_(20220224_1930Z).pdf</t>
  </si>
  <si>
    <t>https://unece.org/fileadmin/DAM/ceci/documents/2014/water_and_sanitation_October/Russia_the_case_of_Rostov_on_Don.pdf</t>
  </si>
  <si>
    <t>https://www.researchgate.net/publication/355825907_A_grid-based_database_on_vascular_plant_distribution_in_the_Meshchersky_National_Park_Ryazan_Oblast_Russia/fulltext/61801ff43c987366c3123218/A-grid-based-database-on-vascular-plant-distribution-in-the-Meshchersky-National-Park-Ryazan-Oblast-Russia.pdf</t>
  </si>
  <si>
    <t>https://www.researchgate.net/profile/Sergey-Solonin-2/publication/343920989_Preliminary_report_of_an_Upper_Cretaceous_elasmobranch_fauna_from_Ryazan_Oblast_Russia/links/5fe89f8592851c13fec4f52e/Preliminary-report-of-an-Upper-Cretaceous-elasmobranch-fauna-from-Ryazan-Oblast-Russia.pdf</t>
  </si>
  <si>
    <t>https://zenodo.org/records/5655943/files/BDJ_article_75892.pdf</t>
  </si>
  <si>
    <t>https://www.files.ethz.ch/isn/430/doc_432_290_en.pdf</t>
  </si>
  <si>
    <t>https://bdj.pensoft.net/article/75892/download/pdf/</t>
  </si>
  <si>
    <t>https://shyam.institute/wp-content/uploads/2022/11/RYAZAN-STATE-MEDICAL-UNIVERSITY-RUSSIA.pdf</t>
  </si>
  <si>
    <t>https://www.understandingwar.org/sites/default/files/Russian%20Offensive%20Campaign%20Assessment%20March%2013%2C%202024%20%28PDF%29.pdf</t>
  </si>
  <si>
    <t>https://www.wanttoknow.info/documents/false_flag_russia_bombings.pdf</t>
  </si>
  <si>
    <t>https://www.rosneft.com/upload/site2/document_file/Petroleum_Solvent_P1_RYAZAN_OIL_REFINING_COMPANY.pdf</t>
  </si>
  <si>
    <t>https://www.robinsonsland.com/sites/default/files/2021-12/RLC%202017%20Earnings%20Call%20FINAL%2004.11.2018%20Slides.pdf</t>
  </si>
  <si>
    <t>http://rmcip.com/files/catalogue/data_sheet1.pdf</t>
  </si>
  <si>
    <t>https://www.autoneum.com/wp-content/uploads/2017/09/130219_MM_Production_plant_russia.pdf</t>
  </si>
  <si>
    <t>https://www.hrpub.org/download/20210130/CEA11-14821291.pdf</t>
  </si>
  <si>
    <t>http://rzgmu.ru/images/upload/news/rzgmu_ru_factfile_2022_full.pdf</t>
  </si>
  <si>
    <t>https://www.experianplc.com/content/dam/marketing/global/plc/en/assets/documents/results-and-presentations/2023/experian-ir-roadshow-deck-jan-to-mar-2023.pdf</t>
  </si>
  <si>
    <t>https://www.ndt.net/article/ecndt2010/abstracts/1_14_31.pdf</t>
  </si>
  <si>
    <t>https://www.jti.com/sites/default/files/local-files/ru/english/documents/news-documents/GBS%20St%20Pet_press%20release_EN.pdf</t>
  </si>
  <si>
    <t>https://spbexchange.ru/ru/otc_market/repository/media/presentation/Prezentatciia_na_konferentcii_EBRD%2029.11.2013.pdf</t>
  </si>
  <si>
    <t>http://www.nouschirvan.de/wp-content/uploads/presentation-port-bronka.pdf</t>
  </si>
  <si>
    <t>http://www.inura.org/v2/wp-content/uploads/2014/06/INURA11_Saint_Petersburg.pdf</t>
  </si>
  <si>
    <t>https://szgmu.ru/upload/files/2020/ENG/Practical%20Guide.pdf</t>
  </si>
  <si>
    <t>https://discovery.ucl.ac.uk/1565523/1/Hetherington_Moscow.Petersburg_final_edited.pdf</t>
  </si>
  <si>
    <t>https://www.flandersinvestmentandtrade.com/export/sites/trade/files/attachments/K-Expo%20Presentation%20Eng%202019%20sm.pdf</t>
  </si>
  <si>
    <t>https://www.nn-invest.ru/static/build/upload/files/Investor%27s%20Guide%20Nizhny%20Novgorod%20Region.pdf</t>
  </si>
  <si>
    <t>https://arxiv.org/pdf/2108.04955.pdf</t>
  </si>
  <si>
    <t>https://www.saint-gobain.com/sites/saint-gobain.com/files/media/document/20211006_Investor%20Day%20CP_VA.pdf</t>
  </si>
  <si>
    <t>https://www.spbstu.ru/upload/en/program/programs_in_english_2022.pdf</t>
  </si>
  <si>
    <t>http://www.g20.utoronto.ca/2013/Saint_Petersburg_Accountability_Report_on_G20_Development_Commitments.pdf</t>
  </si>
  <si>
    <t>https://www.themoscowtimes.com/2021/12/09/russia-detains-american-investor-on-fraud-charges-a75773/pdf</t>
  </si>
  <si>
    <t>https://www.jstor.org/stable/10.1163/j.ctv2gjwwht.11</t>
  </si>
  <si>
    <t>https://www.uts.edu.au/sites/default/files/2019-10/Sergey-Alexeev.pdf</t>
  </si>
  <si>
    <t>http://tech.inmarlegal.ru/files/saint-petersburg_legal_forum.pdf</t>
  </si>
  <si>
    <t>https://www.hse.ru/data/2014/03/14/1331824295/general%20presentation_HSE%2011.pdf</t>
  </si>
  <si>
    <t>https://www.studenthandouts.com/00/199803/saint-petersburg-russia-print.pdf</t>
  </si>
  <si>
    <t>https://www.jp-ru.org/data/SPIGF%202019%20presentation.pdf</t>
  </si>
  <si>
    <t>https://vasab.org/wp-content/uploads/2018/06/Elena_Ivanova_Presentation.pdf</t>
  </si>
  <si>
    <t>https://medicalxpress.com/news/2021-10-russia-saint-petersburg-tightens-virus.pdf</t>
  </si>
  <si>
    <t>https://www.business.rutgers.edu/sites/default/files/documents/faculty/cv-jaume-villanueva.pdf</t>
  </si>
  <si>
    <t>https://www.themoscowtimes.com/2019/03/12/kremlin-shrugs-off-possible-us-boycott-of-st-petersburg-forum-over-investors-arrest-a64774/pdf</t>
  </si>
  <si>
    <t>https://www.reabic.net/Publ/Panov_Krylov_et%20al_1999.pdf</t>
  </si>
  <si>
    <t>https://eurogeojournal.eu/articles/06_MAIN%20SPATIAL%20PROBLEMS%20OF%20ST%20PETERSBURG.pdf</t>
  </si>
  <si>
    <t>https://medicalxpress.com/news/2021-06-russia-euro-host-saint-petersburg.pdf</t>
  </si>
  <si>
    <t>https://ethz.ch/content/dam/ethz/special-interest/gess/cis/center-for-securities-studies/resources/docs/ISAS-The%20Strategic%20Significance%20of%20the%20modi-Putin%20Summit%20in%20Saint%20Petersburg.pdf</t>
  </si>
  <si>
    <t>https://ug.bm.ust.hk/me/doc/down/ExchangeOutReports/1710/20258005/Q3_R_5sFLZ7M7Vvwwp1z_Exchange%20Report%20St-Petersburg%20(LUN%20REX%20JIA-JIN).pdf</t>
  </si>
  <si>
    <t>https://www.uhy.com/wp-content/uploads/Doing-Business-in-Russia.pdf</t>
  </si>
  <si>
    <t>https://www.eeas.europa.eu/sites/default/files/documents/Emergency%20contacts%20of%20EU%20Member%20States%E2%80%99%20embassies%20and%20consulates%20in%20Russia%20%28to%20be%20used%20only%20by%20EU%20citizens%20in%20consular%20emergencies%29.pdf</t>
  </si>
  <si>
    <t>https://www.oecd.org/g20/summits/saint-petersburg/Tax-Annex-St-Petersburg-G20-Leaders-Declaration.pdf</t>
  </si>
  <si>
    <t>https://kviht.com/wp-content/uploads/2019/07/2019_07_09_Presentation_CVRE_SPbPU_eng.pdf</t>
  </si>
  <si>
    <t>https://www.bergerpaints.com/resources/pdf/investor-presentation/ip-q3-17-18.pdf</t>
  </si>
  <si>
    <t>https://kviht.ru/wp-content/uploads/2019/07/2019_07_09_Presentation_CVRE_SPbPU_eng.pdf</t>
  </si>
  <si>
    <t>https://www.hochtief.de/mmdbdownload?id=227751</t>
  </si>
  <si>
    <t>https://gsom.spbu.ru/files/upload/exec_edu/doing_business_in_russia.pdf</t>
  </si>
  <si>
    <t>https://css.ethz.ch/content/dam/ethz/special-interest/gess/cis/center-for-securities-studies/pdfs/Working_Paper_No_21.pdf</t>
  </si>
  <si>
    <t>https://old.bspb.ru/en/investors/results/2018/Transcript_eng.pdf</t>
  </si>
  <si>
    <t>https://www.oecd.org/g20/topics/development/St-Petersburg-Development-Outlook.pdf</t>
  </si>
  <si>
    <t>https://s22.q4cdn.com/794586023/files/doc_presentations/2020/11/STWD-Investor-Presentation-November-2020.pdf</t>
  </si>
  <si>
    <t>https://www.jstor.org/stable/26443311</t>
  </si>
  <si>
    <t>https://www.researchgate.net/profile/Olga-Solovyeva-5/publication/328830342_Self-presentation_Strategies_Among_Tinder_Users_Gender_Differences_in_Russia_Third_International_Conference_DTGS_2018_St_Petersburg_Russia_May_30_-_June_2_2018_Revised_Selected_Papers_Part_I/links/5de62ba64585159aa45d0912/Self-presentation-Strategies-Among-Tinder-Users-Gender-Differences-in-Russia-Third-International-Conference-DTGS-2018-St-Petersburg-Russia-May-30-June-2-2018-Revised-Selected-Papers-Part-I.pdf</t>
  </si>
  <si>
    <t>https://www.doingbusiness.org/content/dam/doingBusiness/country/r/russia/RUS.pdf</t>
  </si>
  <si>
    <t>https://iopscience.iop.org/article/10.1088/1755-1315/90/1/012224/pdf</t>
  </si>
  <si>
    <t>https://www.flandersinvestmentandtrade.com/export/sites/trade/files/attachments/Doing.business.in_.St_.Petersburg.pdf</t>
  </si>
  <si>
    <t>http://www.fmgshipping.com/images/TransittoSTP.pdf</t>
  </si>
  <si>
    <t>https://rusiaexport.files.wordpress.com/2008/03/investor-to-guide-book.pdf</t>
  </si>
  <si>
    <t>https://engassembly.ru/wp-content/uploads/2023/03/presentation_engineering-assembly-of-russia_2023.pdf</t>
  </si>
  <si>
    <t>https://s2.q4cdn.com/411446491/files/doc_financials/2023/sr/November-2023-Investor-Presentation-Final.pdf</t>
  </si>
  <si>
    <t>https://jauerbach.github.io/teaching/lecture_1c.pdf</t>
  </si>
  <si>
    <t>https://www.en.nevainter.com/exhib-list_new.pdf.php</t>
  </si>
  <si>
    <t>https://www.wienerberger.com/content/dam/corp/corporate-website/downloads/investors-downloads/2022/2022-Wienerberger-presentation-Q1_EN.pdf</t>
  </si>
  <si>
    <t>https://bibl.laser.nsc.ru/download/355-laser_optics_12_content.pdf</t>
  </si>
  <si>
    <t>https://www.shs-conferences.org/articles/shsconf/pdf/2020/01/shsconf_ies_2019_01010.pdf</t>
  </si>
  <si>
    <t>https://www.moore-global.com/MediaLibsAndFiles/media/MooreStephens/Documents/Doing%20business%20guides/DBI-Russia-2018_final.pdf</t>
  </si>
  <si>
    <t>https://www2.daad.de/medien/hochschulen/projekte/studienangebote/foerderprojekte/2014_braunschweig_st._petersburg.pdf</t>
  </si>
  <si>
    <t>https://rusfishexpo.com/en/events/1-st-russia-fisheries-forum/StPeterburg2017en.pdf</t>
  </si>
  <si>
    <t>https://smsps.copernicus.org/articles/4/117/2009/smsps-4-117-2009.pdf</t>
  </si>
  <si>
    <t>https://www.ohchr.org/sites/default/files/documents/issues/indigenouspeoples/cfi/submmissionselfdetermination/subm-self-determination-under-indi-peop-ngos-ngo-yakutia.pdf</t>
  </si>
  <si>
    <t>https://tuengr.com/V10A/10A19M.pdf</t>
  </si>
  <si>
    <t>https://go-api.ifrc.org/publicfile/download?path=/docs/appeals/98/&amp;name=189807.pdf</t>
  </si>
  <si>
    <t>https://www.researchgate.net/publication/351848263_Mineralogy_of_Phoscorites_of_the_Arbarastakh_Complex_Republic_of_Sakha_Yakutia_Russia/fulltext/60ad1c6492851c168e40099b/Mineralogy-of-Phoscorites-of-the-Arbarastakh-Complex-Republic-of-Sakha-Yakutia-Russia.pdf</t>
  </si>
  <si>
    <t>https://www.researchgate.net/publication/359512141_Diversification_as_a_Factor_in_the_Efficient_Economic_Development_of_the_Republic_of_Sakha_Yakutia_Russia/fulltext/638017bec2cb154d29242986/Diversification-as-a-Factor-in-the-Efficient-Economic-Development-of-the-Republic-of-Sakha-Yakutia-Russia.pdf</t>
  </si>
  <si>
    <t>https://tuengr.com/V10A/10A19MM.pdf</t>
  </si>
  <si>
    <t>https://documents.worldbank.org/curated/en/384981468304440389/pdf/IPP6880v20P1270disclosed0120190130.pdf</t>
  </si>
  <si>
    <t>https://www.gef.or.jp/activityex/forest/fairwood/book/taiga1999/report/taiga_e2-6.PDF</t>
  </si>
  <si>
    <t>https://www.researchgate.net/publication/328930850_The_historical_analysis_of_the_dynamics_in_the_development_of_the_All-Russian_Physical_Culture_and_Sports_Complex_Ready_for_Labor_and_Defense_in_the_Republic_of_Sakha_Yakutia/fulltext/5bec250a92851c6b27be01d4/The-historical-analysis-of-the-dynamics-in-the-development-of-the-All-Russian-Physical-Culture-and-Sports-Complex-Ready-for-Labor-and-Defense-in-the-Republic-of-Sakha-Yakutia.pdf</t>
  </si>
  <si>
    <t>https://www.researchgate.net/publication/375058828_Adaptation_to_Change_in_Reindeer_Husbandry_in_the_Republic_of_Sakha_Yakutia_Russia/fulltext/653d3efc0426ef6369e77213/Adaptation-to-Change-in-Reindeer-Husbandry-in-the-Republic-of-Sakha-Yakutia-Russia.pdf</t>
  </si>
  <si>
    <t>http://tojdac.org/tojdac/VOLUME8-SPTMSPCL_files/tojdac_v080SSE345.pdf</t>
  </si>
  <si>
    <t>https://file.scirp.org/pdf/OALibJ_2017062311182000.pdf</t>
  </si>
  <si>
    <t>https://www.scirp.org/pdf/OALibJ_2017062311182000.pdf</t>
  </si>
  <si>
    <t>https://link.springer.com/content/pdf/10.1007/978-3-031-42289-8_3.pdf?pdf=inline%20link</t>
  </si>
  <si>
    <t>https://www.agathos-international-review.com/issue8_1/19.NIKOLAY%20KOZHEVNIKOV%20AND%20VERA%20DANILOVA.pdf</t>
  </si>
  <si>
    <t>https://munin.uit.no/bitstream/handle/10037/7776/thesis.pdf</t>
  </si>
  <si>
    <t>https://www.researchgate.net/publication/330624123_Features_of_the_transport_system_of_the_Republic_of_Sakha_Yakutia_and_the_substantiation_of_the_need_for_searching_of_ways_to_increase_the_reliability_of_coal_supply/fulltext/5c4b0a7292851c22a38fc84d/Features-of-the-transport-system-of-the-Republic-of-Sakha-Yakutia-and-the-substantiation-of-the-need-for-searching-of-ways-to-increase-the-reliability-of-coal-supply.pdf</t>
  </si>
  <si>
    <t>https://www.researchgate.net/profile/Sergey-Blagodatsky/publication/339201696_Symposium_report_emerging_threats_for_human_health_-_impact_of_socioeconomic_and_climate_change_on_zooanthroponosis_in_the_Republic_of_Sakha_Yakutia_Russia/links/5e43d2b3458515072d936ab3/Symposium-report-emerging-threats-for-human-health-impact-of-socioeconomic-and-climate-change-on-zooanthroponosis-in-the-Republic-of-Sakha-Yakutia-Russia.pdf</t>
  </si>
  <si>
    <t>https://www.researchgate.net/publication/355703991_Using_wild_strawberry_of_the_Sakha_Yakutia_Republic_in_breeding_garden_strawberry_Fragaria_ananassa_Duch/fulltext/617a9a000be8ec17a93cab57/Using-wild-strawberry-of-the-Sakha-Yakutia-Republic-in-breeding-garden-strawberry-Fragaria-ananassa-Duch.pdf</t>
  </si>
  <si>
    <t>https://ieeca.org/journal/index.php/JEECAR/article/download/915/379/4666</t>
  </si>
  <si>
    <t>https://www.culturalsurvival.org/sites/default/files/Open%20letter_Shamaev%20%281%29.pdf</t>
  </si>
  <si>
    <t>https://dh-north.org/siberian_studies/publications/risirina.pdf</t>
  </si>
  <si>
    <t>https://link.springer.com/content/pdf/10.1007/978-3-319-24237-8_581</t>
  </si>
  <si>
    <t>https://www.researchgate.net/publication/351137867_Mapping_the_Main_Characteristics_of_Permafrost_on_the_Basis_of_a_Permafrost-Landscape_Map_of_Yakutia_Using_GIS/fulltext/609d3941458515c2658c3edc/Mapping-the-Main-Characteristics-of-Permafrost-on-the-Basis-of-a-Permafrost-Landscape-Map-of-Yakutia-Using-GIS.pdf</t>
  </si>
  <si>
    <t>https://www.scienceopen.com/document_file/21736fb4-44f3-4be6-a6df-f2b6aa30e907/PubMedCentral/21736fb4-44f3-4be6-a6df-f2b6aa30e907.pdf</t>
  </si>
  <si>
    <t>https://www.researchgate.net/profile/Valery-Ramzaev/publication/229010280_Present_Radioecological_Status_of_the_Kraton-3_Accidental_Underground_Nuclear_Explosion_Site_and_its_Adjacent_Territories_Republic_of_Sakha_Russia/links/00b7d525eb8acc2f4b000000/Present-Radioecological-Status-of-the-Kraton-3-Accidental-Underground-Nuclear-Explosion-Site-and-its-Adjacent-Territories-Republic-of-Sakha-Russia.pdf</t>
  </si>
  <si>
    <t>https://www.researchgate.net/profile/M-Zotova/publication/340483662_Transport_Connectivity_and_Development_of_Russia%27s_Eastern_Regions/links/5fea334aa6fdccdcb812dce2/Transport-Connectivity-and-Development-of-Russias-Eastern-Regions.pdf</t>
  </si>
  <si>
    <t>https://www.researchgate.net/publication/366176284_Trends_and_Effects_of_Climate_Change_on_Reindeer_Husbandry_in_the_Republic_of_Sakha_Yakutia/fulltext/6394bc9711e9f00cda3578c5/366176284_Trends_and_Effects_of_Climate_Change_on_Reindeer_Husbandry_in_the_Republic_of_Sakha_Yakutia.pdf</t>
  </si>
  <si>
    <t>https://www.e3s-conferences.org/articles/e3sconf/pdf/2018/16/e3sconf_iims2018_01047.pdf</t>
  </si>
  <si>
    <t>https://link.springer.com/content/pdf/10.1007/978-3-319-24237-8_573</t>
  </si>
  <si>
    <t>https://link.springer.com/content/pdf/10.3103/S0891416816020105.pdf</t>
  </si>
  <si>
    <t>https://www.researchgate.net/profile/Tigran-Shmis/publication/265796112_Enhancing_the_early_childhood_development_system_in_the_Republic_of_Sakha_Yakutia_Russia_meeting_the_challenges/links/5829bc5d08aeff66e480f3cd/Enhancing-the-early-childhood-development-system-in-the-Republic-of-Sakha-Yakutia-Russia-meeting-the-challenges.pdf</t>
  </si>
  <si>
    <t>http://cejsh.icm.edu.pl/cejsh/element/bwmeta1.element.ojs-doi-10_15503_jecs2021_2_597_612/c/articles-1878520.pdf.pdf</t>
  </si>
  <si>
    <t>https://link.springer.com/content/pdf/10.1007/978-3-319-24237-8_575.pdf</t>
  </si>
  <si>
    <t>https://link.springer.com/content/pdf/10.1007/978-3-319-24237-8_576.pdf?pdf=inline%20link</t>
  </si>
  <si>
    <t>https://www.atlantis-press.com/article/125922260.pdf</t>
  </si>
  <si>
    <t>https://urbansustainability.seas.umich.edu/wp-content/uploads/2011/04/RFE.06_Part1.pdf</t>
  </si>
  <si>
    <t>https://link.springer.com/content/pdf/10.1007/978-3-319-24237-8_583.pdf?pdf=inline%20link</t>
  </si>
  <si>
    <t>https://link.springer.com/content/pdf/10.1007/978-3-319-24237-8_575.pdf?pdf=inline%20link</t>
  </si>
  <si>
    <t>https://link.springer.com/content/pdf/10.1007/978-3-319-24237-8_573.pdf?pdf=inline%20link</t>
  </si>
  <si>
    <t>https://www.researchgate.net/profile/Taras-Panikorovskii/publication/312406604_Si-deficient_OH-substituted_boron-bearing_vesuvianite_from_Sakha-Yakutia_Russia_A_combined_single-crystal_1H_MAS-NMR_and_IR_spectroscopic_study/links/59e39864aca2724cbfe3ad89/Si-deficient-OH-substituted-boron-bearing-vesuvianite-from-Sakha-Yakutia-Russia-A-combined-single-crystal-1H-MAS-NMR-and-IR-spectroscopic-study.pdf?_sg%5B0%5D=started_experiment_milestone&amp;origin=journalDetail&amp;_rtd=e30%3D</t>
  </si>
  <si>
    <t>https://www.atlantis-press.com/article/125914245.pdf</t>
  </si>
  <si>
    <t>https://www.berghahnjournals.com/downloadpdf/view/journals/sibirica/21/2/sib210202.pdf</t>
  </si>
  <si>
    <t>https://www.researchgate.net/publication/330627644_Coal_industry_of_the_Republic_of_Sakha_Yakutia_tools_and_forecast/fulltext/5c4b115b299bf12be3e2f32b/Coal-industry-of-the-Republic-of-Sakha-Yakutia-tools-and-forecast.pdf</t>
  </si>
  <si>
    <t>https://iopscience.iop.org/article/10.1088/1755-1315/459/5/052005/pdf</t>
  </si>
  <si>
    <t>https://documents1.worldbank.org/curated/en/884821468107655444/pdf/IPP6880v30P1270disclosed0120190130.pdf</t>
  </si>
  <si>
    <t>https://hal.science/hal-01434159/document</t>
  </si>
  <si>
    <t>https://www.e3s-conferences.org/articles/e3sconf/pdf/2021/65/e3sconf_esr2021_04005.pdf</t>
  </si>
  <si>
    <t>https://www.e3s-conferences.org/articles/e3sconf/pdf/2021/54/e3sconf_sdemr2021_01006.pdf</t>
  </si>
  <si>
    <t>https://www.ajhssr.com/wp-content/uploads/2023/08/G237085972.pdf</t>
  </si>
  <si>
    <t>https://www.researchgate.net/publication/340659239_Features_of_Operation_of_Highways_in_the_Republic_of_Sakha_Yakutia/fulltext/5e991ea04585150839e39849/Features-of-Operation-of-Highways-in-the-Republic-of-Sakha-Yakutia.pdf</t>
  </si>
  <si>
    <t>https://documents1.worldbank.org/curated/en/384981468304440389/pdf/IPP6880v20P1270disclosed0120190130.pdf</t>
  </si>
  <si>
    <t>https://www.e3s-conferences.org/articles/e3sconf/pdf/2023/95/e3sconf_emmft2023_07001.pdf</t>
  </si>
  <si>
    <t>https://andragogy.pl/index.php/jecs/article/download/1346/1187</t>
  </si>
  <si>
    <t>https://link.springer.com/content/pdf/10.1134/S1063774521060225.pdf</t>
  </si>
  <si>
    <t>https://www.researchgate.net/profile/Natalia-Yakovleva-2/publication/235311727_Natural_resource_use_in_the_Russian_North_a_case_study_of_diamond_mining_in_the_Republic_of_Sakha/links/00b49527cd7e7d6742000000/Natural-resource-use-in-the-Russian-North-a-case-study-of-diamond-mining-in-the-Republic-of-Sakha.pdf?origin=publication_detail</t>
  </si>
  <si>
    <t>https://link.springer.com/content/pdf/10.1007/978-3-319-51726-1_3060-1.pdf</t>
  </si>
  <si>
    <t>https://www.researchgate.net/journal/Open-Geosciences-2391-5447/publication/346529183_Agriculture_and_land_use_in_the_North_of_Russia_Case_study_of_Karelia_and_Yakutia/links/63fe0581b1704f343f8d0292/Agriculture-and-land-use-in-the-North-of-Russia-Case-study-of-Karelia-and-Yakutia.pdf</t>
  </si>
  <si>
    <t>https://www.biblicalstudies.org.uk/pdf/rss/28-1_113.pdf</t>
  </si>
  <si>
    <t>https://iopscience.iop.org/article/10.1088/1748-9326/ab6c6e/pdf</t>
  </si>
  <si>
    <t>https://tohoku.repo.nii.ac.jp/record/135774/files/NEASS-2003-6-69.pdf</t>
  </si>
  <si>
    <t>https://www.researchgate.net/publication/370822090_PROSPECTS_FOR_HELIUM_STORAGE_IN_THE_REPUBLIC_OF_SAKHA_YAKUTIA/fulltext/6464e1df9533894cac7714f2/PROSPECTS-FOR-HELIUM-STORAGE-IN-THE-REPUBLIC-OF-SAKHA-YAKUTIA.pdf</t>
  </si>
  <si>
    <t>https://www.researchgate.net/publication/311841757_Key_indicators_of_obstetric_and_neonatal_care_in_the_Republic_of_Sakha_Yakutia/fulltext/5a1c3c0445851514b5304fba/Key-indicators-of-obstetric-and-neonatal-care-in-the-Republic-of-Sakha-Yakutia.pdf</t>
  </si>
  <si>
    <t>https://d-scholarship.pitt.edu/8783/2/main-file-etd-08012005-122825.pdf</t>
  </si>
  <si>
    <t>https://www.atlantis-press.com/article/125968788.pdf</t>
  </si>
  <si>
    <t>https://www.researchgate.net/publication/340657324_Approaches_to_Engineering_Geocryological_Zonation_of_the_Republic_of_Sakha_Yakutia/fulltext/5e991d694585150839e3969e/Approaches-to-Engineering-Geocryological-Zonation-of-the-Republic-of-Sakha-Yakutia.pdf</t>
  </si>
  <si>
    <t>https://www.revistaespacios.com/a19v40n09/a19v40n09p18.pdf</t>
  </si>
  <si>
    <t>http://russchinatrade.ru/assets/files/cn-invest-in-russia/PROJECT%20FOR%20THE%20MEDIUM-TONNAGE%20LNG.pdf</t>
  </si>
  <si>
    <t>https://link.springer.com/content/pdf/10.1007/978-981-16-0953-4_49.pdf</t>
  </si>
  <si>
    <t>https://link.springer.com/content/pdf/10.1134/S207997052370079X.pdf</t>
  </si>
  <si>
    <t>https://link.springer.com/content/pdf/10.1023/B:RUGE.0000009164.42103.73.pdf?pdf=preview</t>
  </si>
  <si>
    <t>https://www.researchgate.net/profile/Nikita-Pavlov-5/publication/366918147_Factors_affecting_the_new_energy_strategy_for_the_Republic_of_Sakha_Yakutia/links/63c783f8e922c50e99a3035e/Factors-affecting-the-new-energy-strategy-for-the-Republic-of-Sakha-Yakutia.pdf</t>
  </si>
  <si>
    <t>https://ojs.excelingtech.co.uk/index.php/IJSCM/article/download/3922/1929</t>
  </si>
  <si>
    <t>https://scholarworks.iu.edu/journals/index.php/aeer/article/download/935/1043_1</t>
  </si>
  <si>
    <t>http://new.russchinatrade.ru/assets/files/cn-invest-in-russia/PROJECT%20FOR%20THE%20MEDIUM-TONNAGE%20LNG.pdf</t>
  </si>
  <si>
    <t>https://www.ifrc.org/docs/appeals/98/189807.pdf</t>
  </si>
  <si>
    <t>https://seronjihou.files.wordpress.com/2021/05/281098.pdf</t>
  </si>
  <si>
    <t>https://scholarworks.iu.edu/journals/index.php/aeer/article/download/935/1043</t>
  </si>
  <si>
    <t>https://www.tandfonline.com/doi/pdf/10.3402/ijch.v73.25872%40zich20.2014.73.issue-S1</t>
  </si>
  <si>
    <t>https://www.atlantis-press.com/article/125923959.pdf</t>
  </si>
  <si>
    <t>https://www.researchgate.net/publication/335288808_Highlights_of_the_creatosphere_in_the_republic_of_sakha_Yakutia/fulltext/5d5cb8db458515210254d992/Highlights-of-the-creatosphere-in-the-republic-of-sakha-Yakutia.pdf</t>
  </si>
  <si>
    <t>https://www.s-vfu.ru/en/brochures/%D0%9F%D1%80%D0%B5%D0%B7%D0%B5%D0%BD%D1%82%D0%B0%D1%86%D0%B8%D1%8F%20%D0%A1%D0%92%D0%A4%D0%A3%20%D0%BD%D0%B0%20%D0%B0%D0%BD%D0%B3%D0%BB%D0%B8%D0%B9%D1%81%D0%BA%D0%BE%D0%BC%202021.pdf</t>
  </si>
  <si>
    <t>http://urbansustainability.snre.umich.edu/wp-content/uploads/2011/04/RFE.06_Part1.pdf</t>
  </si>
  <si>
    <t>https://www.researchgate.net/publication/335605342_Russian_Arctic_region_energy_balance_Republic_of_Sakha_Yakutia/fulltext/5d6fb6444585151ee49bab0a/Russian-Arctic-region-energy-balance-Republic-of-Sakha-Yakutia.pdf</t>
  </si>
  <si>
    <t>https://link.springer.com/content/pdf/10.1023/B:RUGE.0000048669.22362.1c.pdf?pdf=inline%20link</t>
  </si>
  <si>
    <t>https://nucleus.iaea.org/sites/INPRO/df21/slides/3.10-Yurina.pdf</t>
  </si>
  <si>
    <t>https://www.ifrc.org/docs/appeals/98/189810F.PDF</t>
  </si>
  <si>
    <t>http://www.ijbm.org/articles/i35/ijbm_9(3)_shc2.pdf</t>
  </si>
  <si>
    <t>https://www.atlantis-press.com/article/125968757.pdf</t>
  </si>
  <si>
    <t>https://link.springer.com/content/pdf/10.1007/978-3-319-51726-1_3060-1.pdf?pdf=inline%20link</t>
  </si>
  <si>
    <t>https://jecs.pl/index.php/jecs/article/download/1346/1187</t>
  </si>
  <si>
    <t>https://www.atlantis-press.com/article/125932431.pdf</t>
  </si>
  <si>
    <t>https://english.spbstu.ru/pdf_news/view/new-partner-spbspu-agency-investment-development-republic-sakha-yakutia.pdf</t>
  </si>
  <si>
    <t>https://meetingorganizer.copernicus.org/EGU2017/EGU2017-959.pdf</t>
  </si>
  <si>
    <t>https://www.researchgate.net/profile/Sardana-Fedorova/publication/239941273_Autosomal_and_uniparental_portraits_of_the_native_populations_of_Sakha_Yakutia_Implications_for_the_peopling_of_Northeast_Eurasia/links/54e4771c0cf282dbed6fce60/Autosomal-and-uniparental-portraits-of-the-native-populations-of-Sakha-Yakutia-Implications-for-the-peopling-of-Northeast-Eurasia.pdf</t>
  </si>
  <si>
    <t>https://www.atlantis-press.com/article/125968773.pdf</t>
  </si>
  <si>
    <t>https://www.researchgate.net/journal/E3S-Web-of-Conferences-2267-1242/publication/373654210_Current_problem_of_environmental_pollution_of_enterprises_of_the_Republic_of_Sakha_Yakutia_for_2023/links/64f657c4827074313ffab61f/Current-problem-of-environmental-pollution-of-enterprises-of-the-Republic-of-Sakha-Yakutia-for-2023.pdf</t>
  </si>
  <si>
    <t>https://iopscience.iop.org/article/10.1088/1755-1315/839/5/052022/pdf</t>
  </si>
  <si>
    <t>https://link.springer.com/content/pdf/10.1023/B:RUGE.0000009161.02062.88.pdf</t>
  </si>
  <si>
    <t>https://50skyshades.com/pdf/news/finance/russias-yakutia-airlines-secures-105mn-in-state-subsidies?action=download</t>
  </si>
  <si>
    <t>https://www.culturalsurvival.org/sites/default/files/Post%20of%20Vinokurova%20U.A.%20%281%29.pdf</t>
  </si>
  <si>
    <t>https://pdfs.semanticscholar.org/d59c/52ecda9f5f343f846227493974d2a0cfe9e6.pdf</t>
  </si>
  <si>
    <t>http://www.agathos-international-review.com/issue8_1/19.NIKOLAY%20KOZHEVNIKOV%20AND%20VERA%20DANILOVA.pdf</t>
  </si>
  <si>
    <t>https://www.cambridge.org/core/services/aop-cambridge-core/content/view/F3D2E5D73C3850C8E41225E739698432/S0033822200047433a.pdf/radiocarbon-chronology-of-the-shigir-and-gorbunovo-archaeological-bog-sites-middle-urals-russia.pdf</t>
  </si>
  <si>
    <t>https://pureportal.coventry.ac.uk/files/31210101/Published.pdf</t>
  </si>
  <si>
    <t>https://www.researchgate.net/profile/Olga-Vikenteva/publication/282668165_The_Sn-W_Alyaskitovoe_Deposit_Russia_Sakha_Yakutia_Mineral_Assemblages_Fluid_Inclusions_Stable_Isotopes_and_REE/links/5617b3bb08ae299969922946/The-Sn-W-Alyaskitovoe-Deposit-Russia-Sakha-Yakutia-Mineral-Assemblages-Fluid-Inclusions-Stable-Isotopes-and-REE.pdf</t>
  </si>
  <si>
    <t>https://www.ijbm.org/articles/i35/ijbm_9(3)_shc3.pdf</t>
  </si>
  <si>
    <t>https://link.springer.com/content/pdf/10.1007/978-981-10-4648-3_2.pdf</t>
  </si>
  <si>
    <t>https://www.researchgate.net/publication/329310470_Conditions_for_Effective_Long-Term_Energy_Supply_to_the_Arctic_Areas_of_the_Republic_of_Sakha_Yakutia/fulltext/609a767f299bf1ad8d9130f8/329310470_Conditions_for_Effective_Long-Term_Energy_Supply_to_the_Arctic_Areas_of_the_Republic_of_Sakha_Yakutia.pdf</t>
  </si>
  <si>
    <t>https://res.mdpi.com/geosciences/geosciences-08-00465/article_deploy/geosciences-08-00465-v3.pdf</t>
  </si>
  <si>
    <t>https://link.springer.com/content/pdf/10.1007/978-981-16-0953-4_83.pdf?pdf=inline%20link</t>
  </si>
  <si>
    <t>https://www.e3s-conferences.org/articles/e3sconf/pdf/2021/67/e3sconf_sdgg2021_05022.pdf</t>
  </si>
  <si>
    <t>https://www.ifrc.org/docs/appeals/98/189801.PDF</t>
  </si>
  <si>
    <t>https://link.springer.com/content/pdf/10.1007/978-981-16-0953-4_83.pdf</t>
  </si>
  <si>
    <t>https://link.springer.com/content/pdf/10.1134/S1028334X22080177.pdf</t>
  </si>
  <si>
    <t>https://www.researchgate.net/profile/Galina-Kalinina-2/publication/323888062_OVERVIEW_ON_LANGUAGE_POLICY_IN_RUSSIAN_REGIONS_CASE_STUDY_-_TATARSTAN_BASHKORTOSTAN_SAKHA_YAKUTIA/links/5aeaf43445851588dd829d49/OVERVIEW-ON-LANGUAGE-POLICY-IN-RUSSIAN-REGIONS-CASE-STUDY-TATARSTAN-BASHKORTOSTAN-SAKHA-YAKUTIA.pdf</t>
  </si>
  <si>
    <t>https://www.researchgate.net/profile/Alexey-Lopatin/publication/346626875_A_high-latitude_Early_Cretaceous_vertebrate_fauna_from_Yakutia_Russia/links/5fca1885a6fdcc697bdba085/A-high-latitude-Early-Cretaceous-vertebrate-fauna-from-Yakutia-Russia.pdf</t>
  </si>
  <si>
    <t>https://www.acra-ratings.ru/upload/iblock/f63/r3e1at0wqfuv3dfuvrqgtnzv2ipa9i7w/20171124_the_Republic_of_Sakha_Yakutia_report_en.pdf</t>
  </si>
  <si>
    <t>http://elib.sfu-kras.ru/bitstream/handle/2311/13349/04_Mikhailova.pdf?sequence=1</t>
  </si>
  <si>
    <t>http://www.ijbm.org/articles/IJBM_9(1)_OA13.pdf</t>
  </si>
  <si>
    <t>https://bg.copernicus.org/preprints/bg-2019-146/bg-2019-146-RC2-supplement.pdf</t>
  </si>
  <si>
    <t>https://link.springer.com/content/pdf/10.1134/S187537282205016X.pdf</t>
  </si>
  <si>
    <t>https://ribuni.uni.edu.ni/4783/1/ricardo%2C%2B16.%2Besf%2B31.pdf</t>
  </si>
  <si>
    <t>https://mdpi-res.com/d_attachment/minerals/minerals-11-00698/article_deploy/minerals-11-00698-v2.pdf?version=1625107041</t>
  </si>
  <si>
    <t>https://elib.sfu-kras.ru/bitstream/handle/2311/13349/04_Mikhailova.pdf</t>
  </si>
  <si>
    <t>https://dh-north.org/siberian_studies/publications/cpventsel.pdf</t>
  </si>
  <si>
    <t>http://elib.sfu-kras.ru/bitstream/handle/2311/13349/04_Mikhailova.pdf</t>
  </si>
  <si>
    <t>https://www.unii.ac.jp/erina-unp/archive/wp-content/uploads/2017/10/B-KOLODEZNIKOV.pdf</t>
  </si>
  <si>
    <t>https://www.s-vfu.ru/upload/8_First%20announcement.pdf</t>
  </si>
  <si>
    <t>https://www.shs-conferences.org/articles/shsconf/pdf/2019/13/shsconf_appsconf2019_03009.pdf</t>
  </si>
  <si>
    <t>https://www.ifrc.org/docs/appeals/98/189805.pdf</t>
  </si>
  <si>
    <t>https://dergipark.org.tr/tr/download/article-file/365231</t>
  </si>
  <si>
    <t>https://hal.univ-lyon2.fr/hal-02012602/document</t>
  </si>
  <si>
    <t>https://www.ijbm.org/articles/i38/ijbm_10(2)_oa17.pdf</t>
  </si>
  <si>
    <t>https://tohoku.repo.nii.ac.jp/?action=repository_action_common_download&amp;item_id=135774&amp;item_no=1&amp;attribute_id=18&amp;file_no=1</t>
  </si>
  <si>
    <t>https://link.springer.com/content/pdf/10.1134/s1075701511050035.pdf</t>
  </si>
  <si>
    <t>https://jecs.pl/index.php/jecs/article/view/1346/1187</t>
  </si>
  <si>
    <t>https://mspace.lib.umanitoba.ca/server/api/core/bitstreams/ab44844e-34e1-467f-aed5-923485ecb7c5/content</t>
  </si>
  <si>
    <t>https://link.springer.com/content/pdf/10.1007/978-981-10-4648-3_8.pdf</t>
  </si>
  <si>
    <t>https://arcticyearbook.com/images/yearbook/2023-special/scholarly_papers/25_Tested_by_wildfires.pdf</t>
  </si>
  <si>
    <t>https://www.tandfonline.com/doi/pdf/10.1080/22423982.2021.1973697</t>
  </si>
  <si>
    <t>https://dergipark.org.tr/tr/download/article-file/155263</t>
  </si>
  <si>
    <t>https://lensky-kray.ru/uploads/%D0%97%D0%BD%D0%B0%D0%BD%D0%B8%D0%B5%D0%BC%20%D0%BF%D0%BE%D0%B1%D0%B5%D0%B4%D0%B8%D1%88%D1%8C/2023/%D0%97%D0%BD%D0%9F_Essay_Contest_2023.pdf</t>
  </si>
  <si>
    <t>https://unece.org/sites/default/files/2021-08/Kotelnikov-Forest%20Fires%20in%20the%20Boreal%20Zone%20of%20Russia%202.pdf</t>
  </si>
  <si>
    <t>https://www.ebrd.com/downloads/about/evaluation/121010.pdf</t>
  </si>
  <si>
    <t>https://www.ponarseurasia.org/wp-content/uploads/attachments/Pepm594_Arnold_May2019-0.pdf</t>
  </si>
  <si>
    <t>https://iopscience.iop.org/article/10.1088/1755-1315/421/4/042001/pdf</t>
  </si>
  <si>
    <t>https://www.researchgate.net/publication/338078385_TERRITORIAL_DIFFERENCES_IN_THE_INCIDENCE_OF_2_TYPE_DIABETES_IN_THE_REPUBLIC_OF_SAKHA_YAKUTIA/fulltext/5dfce2d94585159aa48d05d5/TERRITORIAL-DIFFERENCES-IN-THE-INCIDENCE-OF-2-TYPE-DIABETES-IN-THE-REPUBLIC-OF-SAKHA-YAKUTIA.pdf</t>
  </si>
  <si>
    <t>https://phys.org/news/2019-07-yakutia-russia-diamonds-permafrost.pdf</t>
  </si>
  <si>
    <t>https://www.jstor.org/stable/24809184</t>
  </si>
  <si>
    <t>https://www.wto.org/english/thewto_e/acc_e/rus_e/WTACCRUS58_LEG_247.pdf</t>
  </si>
  <si>
    <t>http://www.ifapcom.ru/files/Yakutsk_2019_prog_eng.pdf</t>
  </si>
  <si>
    <t>https://www.researchgate.net/profile/Vladimir-Shibaev/publication/326542626_The_Intelligence_of_Yakuts_and_Ethnic_Russians_in_Yakutia/links/5b53cedf45851507a7bbe342/The-Intelligence-of-Yakuts-and-Ethnic-Russians-in-Yakutia.pdf</t>
  </si>
  <si>
    <t>https://www.researchgate.net/profile/V-Podkovyrov/publication/236854885_Geochemistry_of_the_Mesoproterozoic_Lakhanda_shales_in_southeastern_Yakutia_Russia_Implications_for_mineralogical_and_provenance_control_and_recycling/links/5ae33028a6fdcc9139a18727/Geochemistry-of-the-Mesoproterozoic-Lakhanda-shales-in-southeastern-Yakutia-Russia-Implications-for-mineralogical-and-provenance-control-and-recycling.pdf</t>
  </si>
  <si>
    <t>https://www.atlantis-press.com/article/125914555.pdf</t>
  </si>
  <si>
    <t>https://mdpi-res.com/d_attachment/sustainability/sustainability-13-10895/article_deploy/sustainability-13-10895.pdf</t>
  </si>
  <si>
    <t>https://iopscience.iop.org/article/10.1088/1755-1315/539/1/012104/pdf</t>
  </si>
  <si>
    <t>https://hal.univ-lyon2.fr/hal-02012602v1/document</t>
  </si>
  <si>
    <t>http://mason.gmu.edu/~scrate1/Crate_Human_Ecology_08.pdf</t>
  </si>
  <si>
    <t>https://www.brookings.edu/wp-content/uploads/2016/06/30-climate-russia-crate-paper.pdf</t>
  </si>
  <si>
    <t>https://www.researchgate.net/profile/Nikolay-Bortnikov/publication/279647718_Mineralogy_geochemistry_and_origin_of_the_Nezhdaninsk_gold_deposit_Sakha-Yakutia_Russia/links/5693e47708ae820ff07291d5/Mineralogy-geochemistry-and-origin-of-the-Nezhdaninsk-gold-deposit-Sakha-Yakutia-Russia.pdf</t>
  </si>
  <si>
    <t>https://www.jstor.org/stable/4137922</t>
  </si>
  <si>
    <t>https://bioone.org/journals/supplementalcontent/10.2993/0278-0771-42.4.461/JETHNO_42n4_Malysheva_Supp.pdf</t>
  </si>
  <si>
    <t>https://www.jp-ru.org/data/Tusk.pdf</t>
  </si>
  <si>
    <t>https://link.springer.com/content/pdf/10.1007/0-387-29907-6_80.pdf?pdf=inline%20link</t>
  </si>
  <si>
    <t>http://vlastdviu.ru/eng/downLoad/rio/j2021-1/18.pdf</t>
  </si>
  <si>
    <t>https://worldheritageoutlook.iucn.org/node/1172/pdf?year=2017</t>
  </si>
  <si>
    <t>https://bmcecolevol.biomedcentral.com/counter/pdf/10.1186/1471-2148-13-127.pdf</t>
  </si>
  <si>
    <t>https://www2.scut.edu.cn/_upload/article/files/52/5a/d58ad66a4597b4949a555c018cf8/e1c15647-b9c1-4258-9a1f-a19f7f20b243.pdf</t>
  </si>
  <si>
    <t>https://repositorio.iscte-iul.pt/bitstream/10071/28722/1/article_95532.pdf</t>
  </si>
  <si>
    <t>https://www.rea.ru/ru/org/managements/orgnirupr/Documents/202-s17.pdf</t>
  </si>
  <si>
    <t>https://s3.centeragency.org/contester/library/oymyakon.world/en/invitation-to-participate.pdf</t>
  </si>
  <si>
    <t>https://www.cearc.fr/sites/cearc.fr/files/pictures/Dossiers%20Associes/Polaris%20-%20Lavrillier%20report.pdf</t>
  </si>
  <si>
    <t>https://tohoku.repo.nii.ac.jp/?action=repository_action_common_download&amp;item_id=135772&amp;item_no=1&amp;attribute_id=18&amp;file_no=1</t>
  </si>
  <si>
    <t>https://iopscience.iop.org/article/10.1088/1748-9326/5/1/015007/pdf</t>
  </si>
  <si>
    <t>http://ymj.mednauka.com/files/YMJ-2-2019-en.pdf</t>
  </si>
  <si>
    <t>https://www.jstor.org/stable/pdf/41465732.pdf</t>
  </si>
  <si>
    <t>https://www.wto.org/english/thewto_e/acc_e/rus_e/WTACCRUS48A5_LEG_63.pdf</t>
  </si>
  <si>
    <t>https://pure.iiasa.ac.at/id/eprint/18302/1/Infrastructural%20legacies%20and%20post%20Soviet%20transformations%20in%20Northern%20Sakha%20Yakutiya%20Russia.pdf</t>
  </si>
  <si>
    <t>https://www.rjpbcs.com/pdf/2016_7(5)/%5B162%5D.pdf</t>
  </si>
  <si>
    <t>https://arcabc.ca/islandora/object/unbc:59009/datastream/PDF/download</t>
  </si>
  <si>
    <t>https://iopscience.iop.org/article/10.1088/1757-899X/463/4/042102/pdf</t>
  </si>
  <si>
    <t>https://www.bi.go.id/en/iru/presentation/Documents/Republic%20of%20Indonesia%20Presentation%20Book%20-%20August%202023.pdf</t>
  </si>
  <si>
    <t>https://www.jstor.org/stable/27654272</t>
  </si>
  <si>
    <t>https://www.researchgate.net/profile/Raisa-Shpakova/publication/337559037_PRESENT-DAY_DEVELOPMENTS_AND_ECONOMIC_GROWTH_PROSPECTS_OF_THE_BIGGEST_REGION_IN_FAR_EAST_-_THE_REPUBLIC_OF_SAKHA_YAKUTIA/links/5de585df299bf10bc33a6764/PRESENT-DAY-DEVELOPMENTS-AND-ECONOMIC-GROWTH-PROSPECTS-OF-THE-BIGGEST-REGION-IN-FAR-EAST-THE-REPUBLIC-OF-SAKHA-YAKUTIA.pdf</t>
  </si>
  <si>
    <t>https://www.rha.is/static/files/NRF/OpenAssemblies/Yellowknife2004/3rd-nrf_plenary-2_pp_crate.pdf</t>
  </si>
  <si>
    <t>https://www.atlantis-press.com/article/25902113.pdf</t>
  </si>
  <si>
    <t>https://library.oapen.org/bitstream/handle/20.500.12657/61968/1/9780429354663_10.4324_9780429354663-1.pdf</t>
  </si>
  <si>
    <t>http://gis_1.gorodok.net/Yakutia.pdf</t>
  </si>
  <si>
    <t>https://urbanresiliencehub.org/wp-content/uploads/2021/05/Recommendations-of-Actions-for-Resilience-and-Sustainability-Yakutsk.pdf</t>
  </si>
  <si>
    <t>https://www.s-vfu.ru/upload/125936348.pdf</t>
  </si>
  <si>
    <t>http://muzforall.ru/doc/programa2015angl.pdf</t>
  </si>
  <si>
    <t>https://www.researchgate.net/profile/Roman-Romanov-7/publication/323275790_Algae_In_Red_Data_Book_of_the_Sakha_Republic_Yakutia/links/5a8b85940f7e9b1a9555b895/Algae-In-Red-Data-Book-of-the-Sakha-Republic-Yakutia.pdf</t>
  </si>
  <si>
    <t>https://link.springer.com/content/pdf/10.1007/0-387-29907-6_80.pdf</t>
  </si>
  <si>
    <t>https://presentations.copernicus.org/EGU2020/EGU2020-1018_presentation.pdf</t>
  </si>
  <si>
    <t>https://www.jstor.org/stable/10.1086/508694</t>
  </si>
  <si>
    <t>https://russia-platform.oia.hokudai.ac.jp/wp-content/uploads/2021/10/Commentary-3-Shinichiro-Tabata.pdf</t>
  </si>
  <si>
    <t>https://www.diu.edu/documents/gialens/Vol7-3/Larionova-Harris_Alekseyev.pdf</t>
  </si>
  <si>
    <t>https://insightplus.bakermckenzie.com/bm/attachment_dw.action?attkey=FRbANEucS95NMLRN47z%2BeeOgEFCt8EGQJsWJiCH2WAUTleh6%2BAJHrjYhH9zLA2km&amp;nav=FRbANEucS95NMLRN47z%2BeeOgEFCt8EGQbuwypnpZjc4%3D&amp;attdocparam=pB7HEsg%2FZ312Bk8OIuOIH1c%2BY4beLEAe5rRb%2BtXGBV4%3D&amp;fromContentView=1</t>
  </si>
  <si>
    <t>https://ritsumei.repo.nii.ac.jp/?action=repository_action_common_download&amp;item_id=4665&amp;item_no=1&amp;attribute_id=22&amp;file_no=1</t>
  </si>
  <si>
    <t>https://core.ac.uk/download/pdf/143652267.pdf</t>
  </si>
  <si>
    <t>https://ritsumei.repo.nii.ac.jp/record/4665/files/jps_11_miyake_kamikubo.pdf</t>
  </si>
  <si>
    <t>https://www.sakhalinenergy.ru/upload/medialibrary/431/PCDP-2020_eng.pdf</t>
  </si>
  <si>
    <t>https://icsid.worldbank.org/sites/default/files/parties_publications/C8394/Respondent%27s%20documents/R%20-%20Exhibits/R-0187-ENG%202018-09-03%20Levanidova%20v%20Albakor%20Prim.pdf</t>
  </si>
  <si>
    <t>https://link.springer.com/content/pdf/10.1007/s10661-007-9809-9.pdf</t>
  </si>
  <si>
    <t>https://www.researchgate.net/profile/Michael-Bradshaw-5/publication/237614103_Foreign_Investment_in_the_Russian_Oil_and_Gas_Industry_Lessons_from_Sakhalin/links/56af182708ae19a3851710b6/Foreign-Investment-in-the-Russian-Oil-and-Gas-Industry-Lessons-from-Sakhalin.pdf?origin=publication_detail</t>
  </si>
  <si>
    <t>https://eprints.lib.hokudai.ac.jp/dspace/bitstream/2115/39451/1/ASI22_013.pdf</t>
  </si>
  <si>
    <t>https://www.sakhalinenergy.ru/media/user/libraryeng/socialstake/PCDP/2016-08-15%20OPFC%20PCDP.pdf</t>
  </si>
  <si>
    <t>https://tools.thermofisher.com/content/sfs/brochures/CS-80014-LIMS-Sakhalin-Energy-LNG-SampleManager-CS80014-EN.pdf</t>
  </si>
  <si>
    <t>https://www.pempal.org/sites/pempal/files/event/2019/Budget%20COP%20Events/Mar18_Tashkent%2C%20Uzbekistan/files/anna_kharchenko_day_1_eng.pdf</t>
  </si>
  <si>
    <t>https://drillingcontractor.org/dcpi/2002/dc-sepoct02/sep2-parker.pdf</t>
  </si>
  <si>
    <t>https://link.springer.com/content/pdf/10.1134/S1028334X21030077.pdf</t>
  </si>
  <si>
    <t>https://geog.umd.edu/sites/geog.umd.edu/files/pubs/Kharuk%20IJWF%202007.pdf</t>
  </si>
  <si>
    <t>https://www.themoscowtimes.com/2015/10/15/russias-sakhalin-region-experiences-wave-of-earthquakes-a50279/pdf</t>
  </si>
  <si>
    <t>https://www.sakhalinenergy.ru/media/library/en/social/reports/latest/2016_Public%20meetings_QA_en.pdf</t>
  </si>
  <si>
    <t>https://daneshyari.com/article/preview/7323493.pdf</t>
  </si>
  <si>
    <t>https://www.researchgate.net/journal/Environmental-Monitoring-and-Assessment-1573-2959/publication/364357181_Seismic_surveys_near_gray_whale_feeding_areas_off_Sakhalin_Island_Russia_assessing_impact_and_mitigation_effectiveness/links/634f591596e83c26eb355fac/Seismic-surveys-near-gray-whale-feeding-areas-off-Sakhalin-Island-Russia-assessing-impact-and-mitigation-effectiveness.pdf</t>
  </si>
  <si>
    <t>https://www.searchanddiscovery.com/documents/abstracts/2004intl_cancun/short/A90069.pdf</t>
  </si>
  <si>
    <t>https://assets.thermofisher.com/TFS-Assets/CMD/Reference-Materials/CS-80014-LIMS-Sakhalin-Energy-LNG-SampleManager-CS80014-EN.pdf</t>
  </si>
  <si>
    <t>https://www.sakhalinenergy.ru/media/library/en/environmental/oil_spills/eng5.5.pdf</t>
  </si>
  <si>
    <t>https://www.jstor.org/stable/45302274</t>
  </si>
  <si>
    <t>https://www.spri.cam.ac.uk/events/russianoil/papers/MichaelBradshaw.pdf</t>
  </si>
  <si>
    <t>https://documents.worldbank.org/curated/en/725821484634426773/pdf/112109-WP-IFC-StakeholderEngagement-SakhalinEnergyInvestCo-pg53-54.pdf</t>
  </si>
  <si>
    <t>https://www.researchgate.net/profile/Alexander-Burdin/publication/331299392_GRAY_WHALE_RESEARCH_OFF_NORTHEASTERN_SAKHALIN_ISLAND_AND_EASTERN_KAMCHATKA_RUSSIA_IN_2017/links/5c712b5a458515831f69444f/GRAY-WHALE-RESEARCH-OFF-NORTHEASTERN-SAKHALIN-ISLAND-AND-EASTERN-KAMCHATKA-RUSSIA-IN-2017.pdf</t>
  </si>
  <si>
    <t>https://www.sakhalinenergy.ru/media/user/libraryeng/socialstake/dobavleno27-02-14/Meetings-Sakhalin/2015_Public_meetings_report_en.pdf</t>
  </si>
  <si>
    <t>https://apps.fas.usda.gov/newgainapi/api/report/downloadreportbyfilename?filename=Russian%20Far%20East%20Ag%20Policy%20and%20Situation%20Update_Vladivostok_Russian%20Federation_11-14-2014.pdf</t>
  </si>
  <si>
    <t>https://www.sakhalinenergy.ru/media/library/en/social/pcdp/PCDP_revision_7_2010_Eng.pdf</t>
  </si>
  <si>
    <t>https://www.iadc-dredging.com/wp-content/uploads/2017/02/article-dredging-trenching-and-rock-placement-works-for-the-sakhalin-1-project-russian-far-east-105-1.pdf</t>
  </si>
  <si>
    <t>https://www.researchgate.net/profile/Giorgio-Carnevale/publication/258436944_A_New_Greenling_Teleostei_Cottoidei_from_the_Miocene_of_Sakhalin_Island_Russia/links/02e7e528388f88e4b0000000/A-New-Greenling-Teleostei-Cottoidei-from-the-Miocene-of-Sakhalin-Island-Russia.pdf</t>
  </si>
  <si>
    <t>https://link.springer.com/content/pdf/10.1007/978-3-031-13798-3_2.pdf</t>
  </si>
  <si>
    <t>https://src-h.slav.hokudai.ac.jp/sympo/99summer/aka.pdf</t>
  </si>
  <si>
    <t>https://link.springer.com/content/pdf/10.1007/s10641-011-9900-5.pdf</t>
  </si>
  <si>
    <t>https://www.sakhalinenergy.ru/media/library/en/publications/Russian_content_booklet_eng.pdf</t>
  </si>
  <si>
    <t>https://www.sakhalinenergy.ru/media/library/en/social/impact/2003/doc_38_sia_chp4.pdf</t>
  </si>
  <si>
    <t>https://llcrnsakhalinmorneftegaz.rosneft.com/upload/site2/attach/0/10/46/prezent_rusakova.pdf</t>
  </si>
  <si>
    <t>http://awsassets.panda.org/downloads/sakhalinpsawww.pdf</t>
  </si>
  <si>
    <t>https://www.ars.usda.gov/ARSUserFiles/2674/w.2007.sabitov.et.al.2007.pdf.pdf</t>
  </si>
  <si>
    <t>https://src-h.slav.hokudai.ac.jp/publictn/eurasia_border_review/Vol101/V10N1_02-Amano.pdf</t>
  </si>
  <si>
    <t>https://www.pcs.gr.jp/doc/esymposium/2008/doc/081%20E%20Rauren%20Glushik.pdf</t>
  </si>
  <si>
    <t>http://www.priemere.com/GIS/PUG/PUG_2007_Sakhalin_Presentation.pdf</t>
  </si>
  <si>
    <t>https://jsis.washington.edu/nie/wp-content/uploads/sites/13/2016/09/Russia_Sakhalin.pdf</t>
  </si>
  <si>
    <t>https://www.researchgate.net/profile/Natalia-Demchenko-4/publication/331352544_Prey_biomass_dynamics_in_gray_whale_feeding_areas_adjacent_to_northeastern_Sakhalin_the_Sea_of_Okhotsk_Russia_2001-2015/links/5c907e65299bf14e7e84cd38/Prey-biomass-dynamics-in-gray-whale-feeding-areas-adjacent-to-northeastern-Sakhalin-the-Sea-of-Okhotsk-Russia-2001-2015.pdf</t>
  </si>
  <si>
    <t>https://jsis.washington.edu/wordpress/wp-content/uploads/sites/13/2016/09/Russia_Sakhalin.pdf</t>
  </si>
  <si>
    <t>https://www.rfcrus.pro/upload/event_docs/%D0%B1%D1%8E%D0%BB%D0%BB%D0%B5%D1%82%D0%B5%D0%BD%D1%8C-%E2%84%96-2_26400985.pdf</t>
  </si>
  <si>
    <t>https://www.bakerhughes.com/sites/bakerhughes/files/2020-06/GeoFORM-saved-5-days-5-million-openhole-extended-lateral-Sakhalin-cs.pdf</t>
  </si>
  <si>
    <t>https://link.springer.com/content/pdf/10.1007/s10661-007-9811-2.pdf</t>
  </si>
  <si>
    <t>https://www.jstor.org/stable/44865933</t>
  </si>
  <si>
    <t>https://jsis.washington.edu/humanrights/wp-content/uploads/sites/13/2016/09/Russia_Sakhalin.pdf</t>
  </si>
  <si>
    <t>https://jsis.washington.edu/humanrights/wp-content/uploads/sites/13/2016/08/pdf-russia-sakhalin.pdf</t>
  </si>
  <si>
    <t>https://iadc.org/dcpi/dc-sepoct02/sep2-parker.pdf</t>
  </si>
  <si>
    <t>https://core.ac.uk/download/pdf/267981847.pdf</t>
  </si>
  <si>
    <t>https://botsad.ru/media/aux/bp/BP_2018_7_1_chabanenko.pdf</t>
  </si>
  <si>
    <t>https://jsis.washington.edu/wordpress/wp-content/uploads/sites/13/2016/08/pdf-russia-sakhalin.pdf</t>
  </si>
  <si>
    <t>https://jsis.washington.edu/nie/wp-content/uploads/sites/13/2016/08/pdf-russia-sakhalin.pdf</t>
  </si>
  <si>
    <t>https://www.themoscowtimes.com/2022/10/18/exxonmobil-exits-russia-with-unilateral-termination-of-sakhalin-1-assets-a79112/pdf</t>
  </si>
  <si>
    <t>https://digitalcommons.pepperdine.edu/cgi/viewcontent.cgi?article=1182&amp;context=faculty_pubs</t>
  </si>
  <si>
    <t>https://www.e3s-conferences.org/articles/e3sconf/pdf/2019/24/e3sconf_wri-162018_01008.pdf</t>
  </si>
  <si>
    <t>https://www.refworld.org/pdfid/468918acd.pdf</t>
  </si>
  <si>
    <t>http://apps.thermoscientific.com/media/SID/Informatics/PDF/CS-Sakhalin-Energy-Utilizes.pdf</t>
  </si>
  <si>
    <t>https://core.ac.uk/download/pdf/7363069.pdf</t>
  </si>
  <si>
    <t>https://link.springer.com/content/pdf/10.1134/S1819714012010137.pdf</t>
  </si>
  <si>
    <t>https://static.seekingalpha.com/uploads/sa_presentations/531/77531/original.pdf</t>
  </si>
  <si>
    <t>https://www.squirepattonboggs.com/-/media/files/insights/publications/2022/07/asia-lng-market-update-russian-decree-no-416/asia-lng-market-update-russian-decree-no-416.pdf</t>
  </si>
  <si>
    <t>https://www.uscg.mil/Portals/0/Headquarters/Administrative%20Law%20Judges/NOAA%20files%202019/34%20-%20AWI%20-%20Exhibit%2022%20-%20Late%20feeding%20season%20mvmnts%20wstrn%20North%20Pacific%20gray%20whale%20off%20Sakhalin%20Island%20Russia.pdf?ver=2019-05-29-112108-537</t>
  </si>
  <si>
    <t>https://www.researchgate.net/profile/Evgeny-Davydov/publication/342044784_New_records_to_the_lichen_biota_of_Russia_1_-_Sakhalin_Region_with_new_records_for_the_Russian_Far_East_and_the_Asian_part_of_Russia/links/5ee74c81299bf1faac55f65e/New-records-to-the-lichen-biota-of-Russia-1-Sakhalin-Region-with-new-records-for-the-Russian-Far-East-and-the-Asian-part-of-Russia.pdf</t>
  </si>
  <si>
    <t>https://swfsc-publications.fisheries.noaa.gov/publications/CR/2002/2002Weller.pdf</t>
  </si>
  <si>
    <t>http://www.xn----ptbewij.xn--p1ai/upload/iblock/02a/SIP_Presentation.pdf</t>
  </si>
  <si>
    <t>https://web.kahaku.go.jp/english/research/researcher/papers/18151.pdf</t>
  </si>
  <si>
    <t>https://sip-mc.ru/upload/iblock/02a/SIP_Presentation.pdf</t>
  </si>
  <si>
    <t>https://static1.squarespace.com/static/52aa2773e4b0f29916f46675/t/635011afdabe7929f20a7317/1666191794545/Aerts_et_al_2022_Seismic+surveys+near+gray+whale+feeding+areas+off+Sakhalin+Island.pdf</t>
  </si>
  <si>
    <t>https://ofac.treasury.gov/media/929461/download?inline</t>
  </si>
  <si>
    <t>https://www.priemere.com/GIS/PUG/PUG_2007_Sakhalin_Presentation.pdf</t>
  </si>
  <si>
    <t>https://meetings.pices.int/publications/presentations/PICES-2011/2011-S4/S4-1425-Velikanov.pdf</t>
  </si>
  <si>
    <t>https://www.researchgate.net/publication/330737100_Flood_risk_management_on_Sakhalin_Island/fulltext/5c51a716299bf12be3ee7ab3/Flood-risk-management-on-Sakhalin-Island.pdf</t>
  </si>
  <si>
    <t>https://css.ethz.ch/content/dam/ethz/special-interest/gess/cis/center-for-securities-studies/pdfs/RAD-20-6-8.pdf</t>
  </si>
  <si>
    <t>https://www.jstor.org/stable/3637437</t>
  </si>
  <si>
    <t>https://www.kingfisher.com/content/dam/kingfisher/Corporate/Documents/Investors/Results&amp;Presentations/2007/Presentations/120707_slides.pdf.downloadasset.pdf</t>
  </si>
  <si>
    <t>https://www.naun.org/main/NAUN/geology/2015/a082004-115.pdf</t>
  </si>
  <si>
    <t>https://www.understandingwar.org/sites/default/files/March%2016%20Russian%20Offensive%20Campaign%20Assessment%20PDF.pdf</t>
  </si>
  <si>
    <t>https://www.taqa.com/wp-content/uploads/2021/10/20210920_TAQA-Debt-Investor-Presentation-Sep-2021.pdf</t>
  </si>
  <si>
    <t>https://www.researchgate.net/profile/Mukesh-Boori/publication/287805323_Relationship_in_Built-up_Area_and_Population_in_Samara_City_Russia/links/5682094008ae051f9aec6117/Relationship-in-Built-up-Area-and-Population-in-Samara-City-Russia.pdf</t>
  </si>
  <si>
    <t>http://www.gerasimenko.ch/pdfs/cvgerasimenko.pdf</t>
  </si>
  <si>
    <t>https://www.symrise.com/fileadmin/symrise/Corporate/Investors/Financial_calendar_and_presentations/190611_Symrise_Investor_Presentation_Paris.pdf</t>
  </si>
  <si>
    <t>https://ojscsamaraneftegaz.rosneft.com/upload/site2/attach/0/10/46/prezent_kasimiro.pdf</t>
  </si>
  <si>
    <t>https://www.timeshighereducation.com/sites/default/files/institution_downloads/booklet_216x303_eng_mini.pdf</t>
  </si>
  <si>
    <t>https://sfmconference.org/files/the-xxv-saratov-fall-meeting-2021.pdf</t>
  </si>
  <si>
    <t>https://sfmconference.org/files/the-xxvi-saratov-fall-meeting-2022-28-04-22.pdf</t>
  </si>
  <si>
    <t>https://sfmconference.org/files/the-xxvii-saratov-fall-meeting-2023-2.pdf</t>
  </si>
  <si>
    <t>https://sfmconference.org/files/the-xxvi-saratov-fall-meeting-2022-1.pdf</t>
  </si>
  <si>
    <t>https://pdfs.semanticscholar.org/d42d/e86d10e024ea6cd8d5254bc7e91877eb5c9d.pdf</t>
  </si>
  <si>
    <t>https://www.jstor.org/stable/4287315</t>
  </si>
  <si>
    <t>https://www.cia.gov/readingroom/docs/CIA-RDP83-00423R000700630001-4.pdf</t>
  </si>
  <si>
    <t>https://link.springer.com/content/pdf/10.3103/S1068373923090108.pdf</t>
  </si>
  <si>
    <t>https://www.cia.gov/readingroom/docs/DOC_0005516717.pdf</t>
  </si>
  <si>
    <t>https://sarmj.org/sites/default/files/pdf/2021/Saratov_Med_J-2021-0205.pdf</t>
  </si>
  <si>
    <t>http://mmtk.ginras.ru/pdf/Olferiev%20et%20al.,%202007_K2_Saratov.pdf</t>
  </si>
  <si>
    <t>https://www.jstor.org/stable/2498909</t>
  </si>
  <si>
    <t>https://mdpi-res.com/d_attachment/pathogens/pathogens-10-00716/article_deploy/pathogens-10-00716.pdf</t>
  </si>
  <si>
    <t>https://russianculture.cn/ru/wp-content/uploads/2015/02/SSU-presentation_2014.pdf</t>
  </si>
  <si>
    <t>https://www.researchgate.net/profile/Irina-Yanina/publication/325466293_The_22nd_Annual_Conference_Saratov_Fall_Meeting_2018_Part_I/links/5b0fb93ba6fdcc80995bf540/The-22nd-Annual-Conference-Saratov-Fall-Meeting-2018-Part-I.pdf</t>
  </si>
  <si>
    <t>https://sfmconference.org/files/21-invited-speakers-2.pdf</t>
  </si>
  <si>
    <t>https://conservancy.umn.edu/bitstream/handle/11299/186909/NEP%20Vol.%202%20Michael%20C.%20Hickey.pdf?sequence=1</t>
  </si>
  <si>
    <t>https://savola.blob.core.windows.net/website/docs/default-source/road-show-presentation/investor-presentation---q2-2023.pdf</t>
  </si>
  <si>
    <t>https://api.pageplace.de/preview/DT0400.9781580468299_A42901964/preview-9781580468299_A42901964.pdf</t>
  </si>
  <si>
    <t>https://link.springer.com/content/pdf/10.1134/S2079970516040067.pdf</t>
  </si>
  <si>
    <t>https://download.atlantis-press.com/article/25885458.pdf</t>
  </si>
  <si>
    <t>https://www.befl.ru/upload/iblock/67a/67aa7fc28dda0256ff6794ba012d197c.pdf</t>
  </si>
  <si>
    <t>https://www.jp-ru.org/data/kougyoudanchiseminar/9.stavropol.pdf</t>
  </si>
  <si>
    <t>https://www.befl.ru/upload/iblock/e70/e705bdc948e42ca1c995525bff2d66d6.pdf</t>
  </si>
  <si>
    <t>https://www.morganstanley.com/content/dam/msdotcom/en/about-us-ir/pdf/Morgan_Stanley_1Q23_Fixed_Income_Investor_Presentation.pdf</t>
  </si>
  <si>
    <t>https://mdpi-res.com/d_attachment/sustainability/sustainability-13-03509/article_deploy/sustainability-13-03509-v2.pdf?version=1616464296</t>
  </si>
  <si>
    <t>https://investor.vitalenergy.com/static-files/e3f8fdb1-4e84-4f07-97d8-d5221300b0e1</t>
  </si>
  <si>
    <t>https://www.researchgate.net/profile/Vasily-Erokhin/publication/271380843_Sustainable_Rural_Development_in_Russia_Through_Diversification_The_Case_of_the_Stavropol_Region/links/56540bbf08aeafc2aabb6507/Sustainable-Rural-Development-in-Russia-Through-Diversification-The-Case-of-the-Stavropol-Region.pdf</t>
  </si>
  <si>
    <t>https://connext.confindustria.it/kp/uploads/file_aziende/Sverdlovsk%20region%20-%20Investment%20opportunities.pdf</t>
  </si>
  <si>
    <t>https://link.springer.com/content/pdf/10.1134/S2079970522700459.pdf</t>
  </si>
  <si>
    <t>https://www.witpress.com/Secure/elibrary/papers/EQ14/EQ14017FU1.pdf</t>
  </si>
  <si>
    <t>https://www.jstor.org/stable/153716</t>
  </si>
  <si>
    <t>https://www.suvenpharm.com/images/pdf/Investor/Financial-Info/Q1_2024_Investor%20Presentation.pdf</t>
  </si>
  <si>
    <t>https://de.invest-in-ural.ru/upload/uf/db0/v27mbfrev8wqzm5bdrul48tcn6fs8xnw/Investment%20Promotion%20Agency%20of%20the%20Sverdlovsk%20region_2022.pdf</t>
  </si>
  <si>
    <t>https://www.researchgate.net/profile/Irina-Turgel/publication/321971353_Economic_links_between_Russia_and_China_from_cross-border_to_interregional_cooperation_the_case_of_Sverdlovsk_region_and_Heilongjiang_province/links/5a84df160f7e9b2c3f50292f/Economic-links-between-Russia-and-China-from-cross-border-to-interregional-cooperation-the-case-of-Sverdlovsk-region-and-Heilongjiang-province.pdf</t>
  </si>
  <si>
    <t>https://servas.org/sites/default/files/uploads/events_meetings/2019/2%20Servas_Russia_meeting_invitation.pdf</t>
  </si>
  <si>
    <t>https://thescholarship.ecu.edu/bitstream/handle/10342/7992/Sverdlovsk%20-%20final.pdf?sequence=1</t>
  </si>
  <si>
    <t>https://www.e3s-conferences.org/articles/e3sconf/pdf/2020/36/e3sconf_idsisa2020_06001.pdf</t>
  </si>
  <si>
    <t>https://www.researchgate.net/publication/306181816_About_the_Experience_in_the_Implementation_of_Joint_Educational_Programs_at_the_Ural_Federal_University/fulltext/60a82e0045851522bc0a51e2/About-the-Experience-in-the-Implementation-of-Joint-Educational-Programs-at-the-Ural-Federal-University.pdf</t>
  </si>
  <si>
    <t>https://www.researchgate.net/publication/321971362_Development_of_regional_strategies_in_Russia_the_case_of_Sverdlovsk_region/fulltext/5a3bb6b44585158a1bc0eee6/Development-of-regional-strategies-in-Russia-the-case-of-Sverdlovsk-region.pdf</t>
  </si>
  <si>
    <t>https://pdfs.semanticscholar.org/05e3/0000ec2d6f888e0f68dfd1749fe4ba2b7c4d.pdf</t>
  </si>
  <si>
    <t>https://en.invest-in-ural.ru/upload/uf/db0/v27mbfrev8wqzm5bdrul48tcn6fs8xnw/Investment%20Promotion%20Agency%20of%20the%20Sverdlovsk%20region_2022.pdf</t>
  </si>
  <si>
    <t>http://www.aebrus.ru/upload/iblock/7f7/2014.11.10-programme-eng.pdf</t>
  </si>
  <si>
    <t>https://aebrus.ru/upload/iblock/7f7/2014.11.10-programme-eng.pdf</t>
  </si>
  <si>
    <t>https://cn.invest-in-ural.ru/upload/uf/db0/v27mbfrev8wqzm5bdrul48tcn6fs8xnw/Investment%20Promotion%20Agency%20of%20the%20Sverdlovsk%20region_2022.pdf</t>
  </si>
  <si>
    <t>http://it.invest-in-ural.ru/upload/uf/db0/v27mbfrev8wqzm5bdrul48tcn6fs8xnw/Investment%20Promotion%20Agency%20of%20the%20Sverdlovsk%20region_2022.pdf</t>
  </si>
  <si>
    <t>http://de.invest-in-ural.ru/upload/uf/db0/v27mbfrev8wqzm5bdrul48tcn6fs8xnw/Investment%20Promotion%20Agency%20of%20the%20Sverdlovsk%20region_2022.pdf</t>
  </si>
  <si>
    <t>http://en.invest-in-ural.ru/upload/uf/db0/v27mbfrev8wqzm5bdrul48tcn6fs8xnw/Investment%20Promotion%20Agency%20of%20the%20Sverdlovsk%20region_2022.pdf</t>
  </si>
  <si>
    <t>https://www.cia.gov/readingroom/docs/CIA-RDP80-00809A000700060003-0.pdf</t>
  </si>
  <si>
    <t>https://www.e3s-conferences.org/articles/e3sconf/pdf/2020/68/e3sconf_ift2020_01003.pdf</t>
  </si>
  <si>
    <t>https://www.cc-ti.ch/site/wp-content/uploads/2018/05/ARTD17-PPT_Ticino_Russia_Julie_2017.pdf</t>
  </si>
  <si>
    <t>https://it.invest-in-ural.ru/upload/uf/db0/v27mbfrev8wqzm5bdrul48tcn6fs8xnw/Investment%20Promotion%20Agency%20of%20the%20Sverdlovsk%20region_2022.pdf</t>
  </si>
  <si>
    <t>https://sites.ecu.edu/cwis/wp-content/pv-uploads/sites/474/2020/01/Sverdlovsk-Bibliography-Revised.pdf</t>
  </si>
  <si>
    <t>https://www.jp-ru.org/data/Sverdlovsk_region_investor_guide.pdf</t>
  </si>
  <si>
    <t>https://arpha.pensoft.net/preview_src.php?document_id=17922&amp;action=get_print_pdf</t>
  </si>
  <si>
    <t>https://www.iep.ru/files/afe/conferences/2004_09_13/papers-eng/Structure-Sazonov.pdf</t>
  </si>
  <si>
    <t>https://link.springer.com/content/pdf/10.1134/S207511332204030X.pdf</t>
  </si>
  <si>
    <t>https://www.jstor.org/stable/pdf/2492859.pdf</t>
  </si>
  <si>
    <t>https://discovery.ucl.ac.uk/id/eprint/1469079/1/Thesis%20Corrected%20Final%20Draft.pdf</t>
  </si>
  <si>
    <t>https://discovery.ucl.ac.uk/1469079/1/Thesis%20Corrected%20Final%20Draft.pdf</t>
  </si>
  <si>
    <t>https://sites.bu.edu/revolutionaryrussia/files/2013/09/Who-Were-the-Greens.pdf</t>
  </si>
  <si>
    <t>https://www.researchgate.net/profile/Andrey-Borisenko/publication/290868879_Use_of_Geographic_Information_Systems_for_Assessment_of_Groundwater_Quality_in_Industrial_Hubs/links/5981eec00f7e9b7b524bd070/Use-of-Geographic-Information-Systems-for-Assessment-of-Groundwater-Quality-in-Industrial-Hubs.pdf</t>
  </si>
  <si>
    <t>https://www.refworld.org/pdfid/4ba876a1423.pdf</t>
  </si>
  <si>
    <t>https://www.cia.gov/readingroom/docs/CIA-RDP82-00457R003200190009-4.pdf</t>
  </si>
  <si>
    <t>https://ir.tripadvisor.com/static-files/4704aa9d-b88f-49ec-93d7-b2526ccf3e5b</t>
  </si>
  <si>
    <t>https://iopscience.iop.org/article/10.1088/1742-6596/2315/1/012009/pdf</t>
  </si>
  <si>
    <t>https://investors.larsentoubro.com/upload/InvPres/FY2023InvPresQ4FY23%20Investor%20Presentation.pdf</t>
  </si>
  <si>
    <t>https://www.cia.gov/readingroom/docs/CIA-RDP82-00457R003100720013-8.pdf</t>
  </si>
  <si>
    <t>https://www.latentview.com/wp-content/uploads/2023/07/q1fy24-investor-presentation.pdf</t>
  </si>
  <si>
    <t>https://www.gzs.si/pripone/presentation%20invest__4.pdf</t>
  </si>
  <si>
    <t>https://www.researchgate.net/profile/Lev-Freinkman/publication/335706371_How_Do_Russia%27s_Regions_Adjust_to_External_Shocks_Evidence_from_the_Republic_of_Tatarstan/links/635ddc4d12cbac6a3e0b0643/How-Do-Russias-Regions-Adjust-to-External-Shocks-Evidence-from-the-Republic-of-Tatarstan.pdf</t>
  </si>
  <si>
    <t>https://papers.ssrn.com/sol3/Delivery.cfm/SSRN_ID3214800_code693606.pdf?abstractid=3214800</t>
  </si>
  <si>
    <t>https://www.tparents.org/Library/Unification/Talks4/Ogorodova/Ogorodova-240204.pdf</t>
  </si>
  <si>
    <t>https://www.unido.org/sites/default/files/files/2018-09/Radmir%20Ildarocivh%20Baliev_presentation_Plenary%202_GIC%202016.pdf</t>
  </si>
  <si>
    <t>https://www.themoscowtimes.com/2022/09/22/russias-tatarstan-bans-reservists-from-leaving-as-mobilization-underway-a78866/pdf</t>
  </si>
  <si>
    <t>https://map.cluster.hse.ru/file/650/presentation%20INNOKAM.pdf</t>
  </si>
  <si>
    <t>https://www.tobb.org.tr/UlkeRehberi/Documents/Ulkeler/tataristan/Investment%20Projects%20of%20Tatarstan_1.pdf</t>
  </si>
  <si>
    <t>https://pdfs.semanticscholar.org/f63b/6540aca3ca804a1b5a26febdaf4e3592fc91.pdf</t>
  </si>
  <si>
    <t>https://link.springer.com/content/pdf/10.1007/978-3-030-40749-0_62.pdf</t>
  </si>
  <si>
    <t>https://invest.tatarstan.ru/upload/iblock/8d1/1guide_to_investment_in_republic_of_tatarstan_2021.pdf</t>
  </si>
  <si>
    <t>https://scholarsbank.uoregon.edu/xmlui/bitstream/handle/1794/12336/Derrick_oregon_0171A_10305.pdf</t>
  </si>
  <si>
    <t>https://www.tandfonline.com/doi/pdf/10.1080/00905992.2015.1103723</t>
  </si>
  <si>
    <t>https://invest.tatarstan.ru/upload/iblock/7bb/tatarstan-guide-to-investment-2015.pdf</t>
  </si>
  <si>
    <t>https://link.springer.com/content/pdf/10.1007/978-1-349-25189-6_8.pdf?pdf=preview</t>
  </si>
  <si>
    <t>https://www.researchgate.net/profile/Jamila-Mustafina/publication/321420076_Regional_languages_in_cyberspace_Case_study_Tatarstan_Russia/links/5a21224baca272ab5a6236c0/Regional-languages-in-cyberspace-Case-study-Tatarstan-Russia.pdf</t>
  </si>
  <si>
    <t>https://www.ssoar.info/ssoar/bitstream/handle/document/34272/ssoar-fedgov-2011-2-barker-Russian_federalism_and_Tatarstans_ethnic.pdf;sequence=1</t>
  </si>
  <si>
    <t>https://piahs.copernicus.org/articles/381/25/2019/piahs-381-25-2019.pdf</t>
  </si>
  <si>
    <t>https://www.bio-conferences.org/articles/bioconf/pdf/2020/11/bioconf_fies-20_00117.pdf</t>
  </si>
  <si>
    <t>https://www.businessperspectives.org/index.php/component/zoo/?controller=pdfview&amp;task=download&amp;item_id=6044</t>
  </si>
  <si>
    <t>https://www.businessperspectives.org/index.php/journals?controller=pdfview&amp;task=download&amp;item_id=6044</t>
  </si>
  <si>
    <t>https://dspace.library.uvic.ca/bitstream/handle/1828/913/jdavison%20thesis%20GERU%202008.pdf?sequence=1</t>
  </si>
  <si>
    <t>https://www.businessperspectives.org/index.php/journals?controller=pdfview&amp;task=download&amp;item_id=6170</t>
  </si>
  <si>
    <t>https://www.chamber.org.il/media/150029/%D7%9E%D7%A6%D7%92%D7%AA-%D7%A8%D7%A4%D7%95%D7%91%D7%9C%D7%99%D7%A7%D7%AA-%D7%98%D7%98%D7%A8%D7%A1%D7%98%D7%90%D7%9F.pdf</t>
  </si>
  <si>
    <t>https://tida.tatarstan.ru/file/File/tatarstan_guide_to_investment_2015.pdf</t>
  </si>
  <si>
    <t>https://digitalcommons.macalester.edu/cgi/viewcontent.cgi?article=1000&amp;context=russ_honors</t>
  </si>
  <si>
    <t>https://www.researchgate.net/publication/347161948_Development_of_the_agricultural_sector_in_the_Republic_of_Tatarstan/fulltext/6095141092851c490fc013c6/Development-of-the-agricultural-sector-in-the-Republic-of-Tatarstan.pdf</t>
  </si>
  <si>
    <t>https://s1.q4cdn.com/446597350/files/doc_financials/2022/q1/CORRECTED-TRANSCRIPT_-Zoetis,-Inc.(ZTS-US),-Q1-2022-Earnings-Call,-5-May-2022-8_30-AM-ET.pdf</t>
  </si>
  <si>
    <t>https://diasporatatarofficial.org/Tatarstan_Brochure_in_English.pdf</t>
  </si>
  <si>
    <t>https://www.apec-epwg.org/media/2938/russia-the-republic-of-tatarstan.pdf</t>
  </si>
  <si>
    <t>https://scholarsbank.uoregon.edu/xmlui/bitstream/handle/1794/12336/Derrick_oregon_0171A_10305.pdf?sequence=1</t>
  </si>
  <si>
    <t>https://resmilitaris.net/menu-script/index.php/resmilitaris/article/download/1014/811/1324</t>
  </si>
  <si>
    <t>https://www.refworld.org/pdfid/468918ec0.pdf</t>
  </si>
  <si>
    <t>https://documents1.worldbank.org/curated/en/544451468093277694/pdf/381120v20ENGLI1k1obl0ANNEX01PUBLIC1.pdf</t>
  </si>
  <si>
    <t>https://ppd.cipe.org/wp-content/uploads/2014/07/Case-Study-12-Russia.pdf</t>
  </si>
  <si>
    <t>http://publicprivatedialogue.org/case_studies/Case%20Study%2012%20-%20Russia.pdf</t>
  </si>
  <si>
    <t>https://link.springer.com/content/pdf/10.1007/s11356-022-21784-9.pdf</t>
  </si>
  <si>
    <t>https://core.ac.uk/download/pdf/80133016.pdf</t>
  </si>
  <si>
    <t>https://www.medrxiv.org/content/10.1101/2023.01.04.23284173v1.full.pdf</t>
  </si>
  <si>
    <t>https://documents1.worldbank.org/curated/pt/544451468093277694/pdf/381120v20ENGLI1k1obl0ANNEX01PUBLIC1.pdf</t>
  </si>
  <si>
    <t>https://www.researchgate.net/publication/348422270_Complex_reasons_of_decreases_in_fertility_of_Tomsk_oblast_soils/fulltext/60019a2545851553a0490720/Complex-reasons-of-decreases-in-fertility-of-Tomsk-oblast-soils.pdf</t>
  </si>
  <si>
    <t>https://www.researchgate.net/publication/366909579_Mechanistic_view_on_the_influence_of_fluctuations_in_outdoor_temperature_on_the_worsening_of_the_course_of_the_disease_and_hospitalizations_associated_with_the_SARS-CoV-2_Omicron_wave_in_2022_in_the_T/fulltext/63b81b08c3c99660ebd41c09/Mechanistic-view-on-the-influence-of-fluctuations-in-outdoor-temperature-on-the-worsening-of-the-course-of-the-disease-and-hospitalizations-associated-with-the-SARS-CoV-2-Omicron-wave-in-2022-in-the-T.pdf</t>
  </si>
  <si>
    <t>https://www.europeanproceedings.com/pdf/article/10.15405/epsbs.2016.02.50</t>
  </si>
  <si>
    <t>https://www.europeanproceedings.com/files/data/article/37/789/article_37_789_pdf_100.pdf</t>
  </si>
  <si>
    <t>https://pdf.usaid.gov/pdf_docs/pnaed204.pdf</t>
  </si>
  <si>
    <t>https://documents.worldbank.org/curated/pt/544451468093277694/pdf/381120v20ENGLI1k1obl0ANNEX01PUBLIC1.pdf</t>
  </si>
  <si>
    <t>https://link.springer.com/content/pdf/10.1057/9780230233621_8.pdf</t>
  </si>
  <si>
    <t>https://www.shs-conferences.org/articles/shsconf/pdf/2021/05/shsconf_sps2020_01025.pdf</t>
  </si>
  <si>
    <t>https://www.researchgate.net/publication/283907909_Investments_in_oil_field_development_by_the_example_of_Tomsk_oblast/fulltext/56dd4bd608aebabdb415b145/Investments-in-oil-field-development-by-the-example-of-Tomsk-oblast.pdf</t>
  </si>
  <si>
    <t>https://vital.lib.tsu.ru/vital/access/services/Download/vtls:000518931/SOURCE1</t>
  </si>
  <si>
    <t>https://acp.copernicus.org/preprints/acp-2016-792/acp-2016-792-manuscript-version5.pdf</t>
  </si>
  <si>
    <t>http://old.iuss.org/media/first_circular_tomsk_russia_2020.pdf</t>
  </si>
  <si>
    <t>https://earchive.tpu.ru/bitstream/11683/33331/1/dx.doi.org-10.15405-epsbs.2016.02.50.pdf</t>
  </si>
  <si>
    <t>https://www.jstor.org/stable/26160763</t>
  </si>
  <si>
    <t>https://www.presentations.copernicus.org/EMS2016-11_presentation.pdf</t>
  </si>
  <si>
    <t>https://www.researchgate.net/profile/Irina-Pavlova-2/publication/309399513_University-Industry_Cooperation_in_the_Context_of_the_Regional_Innovation_System_in_Russia_A_Case_of_the_Tomsk_Region/links/580ea9eb08ae51b8639671c6/University-Industry-Cooperation-in-the-Context-of-the-Regional-Innovation-System-in-Russia-A-Case-of-the-Tomsk-Region.pdf</t>
  </si>
  <si>
    <t>https://www.darwininitiative.org.uk/documents/DAR14045/45/14-045%20History%20of%20Tomsk.pdf</t>
  </si>
  <si>
    <t>https://core.ac.uk/download/pdf/53095912.pdf</t>
  </si>
  <si>
    <t>https://acp.copernicus.org/articles/19/3341/2019/acp-19-3341-2019.pdf</t>
  </si>
  <si>
    <t>https://vital.lib.tsu.ru/vital/access/services/Download/koha:000564022/SOURCE1</t>
  </si>
  <si>
    <t>https://arxiv.org/pdf/1910.06068.pdf</t>
  </si>
  <si>
    <t>https://www.shs-conferences.org/articles/shsconf/pdf/2016/06/shsconf_rptss2016_01008.pdf</t>
  </si>
  <si>
    <t>https://www.jstor.org/stable/27027085</t>
  </si>
  <si>
    <t>https://www.researchgate.net/profile/Alexey-Seregin/publication/347843602_TUL_Herbarium_collections_of_vascular_plants_of_Tula_Oblast_Russia/links/5fe4d65992851c13feb90f0f/TUL-Herbarium-collections-of-vascular-plants-of-Tula-Oblast-Russia.pdf</t>
  </si>
  <si>
    <t>https://pdf.usaid.gov/pdf_docs/Pnacm299.pdf</t>
  </si>
  <si>
    <t>https://www.jstor.org/stable/pdf/2500263.pdf</t>
  </si>
  <si>
    <t>http://oaoplastic.ru/wp-content/uploads/2019/07/Plastic-JSC-ENG-2019.pdf</t>
  </si>
  <si>
    <t>https://www.jstor.org/stable/pdf/4286607.pdf</t>
  </si>
  <si>
    <t>https://www.tuigroup.com/damfiles/default/tuigroup-15/en/investors/6_Reports-and-presentations/Presentations/2019/201801_Investor-Presentation_Handout_v4.pdf-18f6dd9178e0f9f367905c0c3082dc52.pdf</t>
  </si>
  <si>
    <t>https://pdf.usaid.gov/pdf_docs/Pdabq125.pdf</t>
  </si>
  <si>
    <t>https://www.jstor.org/stable/125234</t>
  </si>
  <si>
    <t>https://www.sulzer.com/-/media/files/about-us/investors/analyst_coverage/sulzer_bond_investors_presentation_160603.pdf?la=en</t>
  </si>
  <si>
    <t>https://www.shamanism.org/fssinfo/UccusicReportShamanicMyths-of-Tuva.pdf</t>
  </si>
  <si>
    <t>https://www.plantsciencejournal.com/articles/jpsp-aid1115.pdf</t>
  </si>
  <si>
    <t>https://www.eaee.org/Media/Default/2ECCES/2ecces_esc/2796.pdf</t>
  </si>
  <si>
    <t>https://jubilantingrevia.com/Uploads/image/486imguf_InvestorPresentation%E2%80%93June8,2021.pdf</t>
  </si>
  <si>
    <t>https://mdpi-res.com/d_attachment/minerals/minerals-12-00712/article_deploy/minerals-12-00712.pdf</t>
  </si>
  <si>
    <t>https://www.e3s-conferences.org/articles/e3sconf/pdf/2019/24/e3sconf_wri-162018_07029.pdf</t>
  </si>
  <si>
    <t>https://iopscience.iop.org/article/10.1088/1748-9326/5/1/015002/pdf</t>
  </si>
  <si>
    <t>https://www.researchgate.net/profile/Boris-Ilyashuk/publication/236854268_Chironomid_record_of_Late_Quaternary_climatic_and_environmental_changes_from_two_sites_in_Central_Asia_Tuva_Republic_Russia_-_local_regional_or_global_causes/links/59dcbb78a6fdcc1ec8a7fd3d/Chironomid-record-of-Late-Quaternary-climatic-and-environmental-changes-from-two-sites-in-Central-Asia-Tuva-Republic-Russia-local-regional-or-global-causes.pdf</t>
  </si>
  <si>
    <t>https://www.cambridge.org/core/services/aop-cambridge-core/content/view/B6CC323E94116CC8438437BD84D1C929/S0033822200039588a.pdf/chronological-studies-of-the-arzhan-2-scythian-monument-in-tuva-russia.pdf</t>
  </si>
  <si>
    <t>https://www.alashensemble.com/press/Alash-Tuvan-Music.pdf</t>
  </si>
  <si>
    <t>https://s28.q4cdn.com/898203682/files/doc_presentation/2023/04/eva-investor-day-presentation.pdf</t>
  </si>
  <si>
    <t>https://digitalcommons.unl.edu/cgi/viewcontent.cgi?httpsredir=1&amp;article=1170&amp;context=biolmongol</t>
  </si>
  <si>
    <t>https://www.tataelxsi.com/storage/financial-statements/July2022/Tata-Elxsi-Earnings-Presentation-and-Fact-Sheet-Q1FY23.pdf</t>
  </si>
  <si>
    <t>https://core.ac.uk/download/pdf/188114065.pdf</t>
  </si>
  <si>
    <t>https://s1.q4cdn.com/050606653/files/doc_financials/2023/q1/Visa-Inc.-First-Quarter-2023-Financial-Results-Presentation.pdf</t>
  </si>
  <si>
    <t>https://s202.q4cdn.com/991673667/files/doc_financials/2023/q2/Kenvue-Q2-2023-Earnings-Presentation.pdf</t>
  </si>
  <si>
    <t>https://pdf.usaid.gov/pdf_docs/PNACP641.pdf</t>
  </si>
  <si>
    <t>https://link.springer.com/content/pdf/10.1134/S0001433814090072.pdf</t>
  </si>
  <si>
    <t>https://investors.skf.com/sites/skf-ir/files/pr/skf20080613_en.pdf</t>
  </si>
  <si>
    <t>https://presentations.copernicus.org/EGU21/EGU21-14773_presentation.pdf</t>
  </si>
  <si>
    <t>https://link.springer.com/content/pdf/10.1057/9781403919687_3.pdf</t>
  </si>
  <si>
    <t>https://open.alberta.ca/dataset/fca18991-0a04-4734-8a23-7ee40ca90c6a/resource/790afc81-b2cf-4184-aae3-3014bd1fbef0/download/2011-Russia-Tyumen-Oblast-Alberta-Relations-2011-12.pdf</t>
  </si>
  <si>
    <t>https://link.springer.com/content/pdf/10.1134/S1064229319090072.pdf</t>
  </si>
  <si>
    <t>https://css.ethz.ch/content/dam/ethz/special-interest/gess/cis/center-for-securities-studies/pdfs/RAD-67-14-16.pdf</t>
  </si>
  <si>
    <t>https://zenodo.org/records/8342991/files/source.pdf</t>
  </si>
  <si>
    <t>https://mdpi-res.com/d_attachment/water/water-15-01996/article_deploy/water-15-01996.pdf?version=1684934587</t>
  </si>
  <si>
    <t>https://mdpi-res.com/d_attachment/minerals/minerals-11-00709/article_deploy/minerals-11-00709.pdf</t>
  </si>
  <si>
    <t>https://www.idosi.org/mejsr/mejsr17%2810%2913/10.pdf</t>
  </si>
  <si>
    <t>https://unece.org/sites/default/files/2021-12/REA%20-%20Dec%208%2C%202021.pdf</t>
  </si>
  <si>
    <t>https://mdpi-res.com/d_attachment/minerals/minerals-11-00709/article_deploy/minerals-11-00709-v3.pdf</t>
  </si>
  <si>
    <t>https://www.cia.gov/readingroom/docs/CIA-RDP87T00787R000400460003-0.pdf</t>
  </si>
  <si>
    <t>https://www.bricslawjournal.com/jour/article/viewFile/492/197</t>
  </si>
  <si>
    <t>https://studconf.com/download/335/</t>
  </si>
  <si>
    <t>https://www.bricslawjournal.com/jour/article/download/565/216</t>
  </si>
  <si>
    <t>https://aebrus.ru/upload/iblock/66e/2013.11.25_programme_en.pdf</t>
  </si>
  <si>
    <t>https://ncpc-russia.ru/wp-content/uploads/2017/06/Elektrostal-Tyumen-case-study-ENG-2page.pdf</t>
  </si>
  <si>
    <t>https://pdfs.semanticscholar.org/1d84/4185cf343f3a3c1e15727fa8069c34a0858c.pdf</t>
  </si>
  <si>
    <t>http://ijhssnet.com/journals/Vol_8_No_6_June_2018/4.pdf</t>
  </si>
  <si>
    <t>https://www.bricslawjournal.com/jour/article/viewFile/447/189</t>
  </si>
  <si>
    <t>https://www.e3s-conferences.org/articles/e3sconf/pdf/2019/36/e3sconf_spbwosce2019_02115.pdf</t>
  </si>
  <si>
    <t>https://www.researchgate.net/publication/357230114_Assessment_of_Plant_Biodiversity_around_the_Tobolsk_Industrial_Site/fulltext/61c2a2538bb20101842afd06/Assessment-of-Plant-Biodiversity-around-the-Tobolsk-Industrial-Site.pdf</t>
  </si>
  <si>
    <t>https://www.researchgate.net/publication/352898802_Concentrations_of_Major_and_Trace_Elements_within_the_Snowpack_of_Tyumen_Russia/fulltext/60de6d6d458515d6fbf26ed4/Concentrations-of-Major-and-Trace-Elements-within-the-Snowpack-of-Tyumen-Russia.pdf</t>
  </si>
  <si>
    <t>https://www.e3s-conferences.org/articles/e3sconf/pdf/2019/36/e3sconf_spbwosce2019_01014.pdf</t>
  </si>
  <si>
    <t>https://mdpi-res.com/d_attachment/minerals/minerals-11-00709/article_deploy/minerals-11-00709-v3.pdf?version=1625187220</t>
  </si>
  <si>
    <t>https://www.e3s-conferences.org/articles/e3sconf/pdf/2020/24/e3sconf_tpacee2020_07030.pdf</t>
  </si>
  <si>
    <t>https://library.seg.org/doi/pdf/10.1190/tle26101338.1</t>
  </si>
  <si>
    <t>https://vgmu.hse.ru/data/2016/02/29/1125453648/Larionov.pdf</t>
  </si>
  <si>
    <t>https://www.e3s-conferences.org/articles/e3sconf/pdf/2019/36/e3sconf_spbwosce2019_02109.pdf</t>
  </si>
  <si>
    <t>https://presentations.copernicus.org/EGU21/EGU21-9203_presentation.pdf</t>
  </si>
  <si>
    <t>https://www.e3s-conferences.org/articles/e3sconf/pdf/2023/39/e3sconf_transsiberia2023_04006.pdf</t>
  </si>
  <si>
    <t>https://pdfs.semanticscholar.org/64ec/bbf6cc52c79713237cbc109c0935580c3e83.pdf</t>
  </si>
  <si>
    <t>https://arxiv.org/pdf/2105.05511.pdf</t>
  </si>
  <si>
    <t>https://res.mdpi.com/d_attachment/minerals/minerals-11-00709/article_deploy/minerals-11-00709-v3.pdf</t>
  </si>
  <si>
    <t>https://link.springer.com/content/pdf/10.1007/978-3-642-61438-5_30.pdf?pdf=preview</t>
  </si>
  <si>
    <t>http://tru.uni-sz.bg/bjvm/BJVM%20June%202019%20p.213-219.pdf</t>
  </si>
  <si>
    <t>https://www.e3s-conferences.org/articles/e3sconf/pdf/2019/03/e3sconf_repar18_01001.pdf</t>
  </si>
  <si>
    <t>https://www.uarctic.org/media/1387845/tsogu-short-profile2015.pdf</t>
  </si>
  <si>
    <t>http://esc.vscc.ac.ru/article/2398/full?_lang=en</t>
  </si>
  <si>
    <t>https://link.springer.com/content/pdf/10.1007/978-3-642-61438-5_30.pdf</t>
  </si>
  <si>
    <t>https://www.airfranceklm.com/sites/default/files/2022-09/Air%20France-KLM%20Investor%20presentation%202022.pdf</t>
  </si>
  <si>
    <t>https://zenodo.org/records/4083663/files/ABS_article_52696.pdf</t>
  </si>
  <si>
    <t>https://www.cia.gov/readingroom/docs/CIA-RDP80-00809A000600330718-8.pdf</t>
  </si>
  <si>
    <t>https://link.springer.com/content/pdf/10.1007/s10096-022-04463-y.pdf</t>
  </si>
  <si>
    <t>https://stockdiscovery.s3.amazonaws.com/insight/india/106/Investor%20Presentation/IP-Jun23.pdf</t>
  </si>
  <si>
    <t>https://www.jp-ru.org/data/kougyoudanchiseminar/4.sez%20uliyanovsk%20balyshikov.pdf</t>
  </si>
  <si>
    <t>https://www.biotaxa.org/em/article/download/78064/74211/313537</t>
  </si>
  <si>
    <t>https://www.biotaxa.org/em/article/download/78064/74210</t>
  </si>
  <si>
    <t>https://case.asu.ru/files/form_312-44717.pdf</t>
  </si>
  <si>
    <t>https://www.biotaxa.org/em/article/download/78064/74210/313536</t>
  </si>
  <si>
    <t>http://www.esempidiarchitettura.it/sito/journal_pdf/PDF%202015/EDA_Vladimirova_May_2015.pdf</t>
  </si>
  <si>
    <t>https://documents1.worldbank.org/curated/en/146651468306831276/pdf/E16570v20Russia0Uljanovsk01English.pdf</t>
  </si>
  <si>
    <t>https://en.unesco.org/creative-cities/sites/default/files/Russian%20presentation%20of%20UNESCO%20Cities%20of%20Literature%20-%20VI%20International%20Cultural%20Forum%20in%20Ulyanovsk%202016.pdf</t>
  </si>
  <si>
    <t>https://rusconhouston.mid.ru/upload/iblock/da7/2pncok4vrrv9i7k22duyadhvjihrjsgq.pdf</t>
  </si>
  <si>
    <t>https://www.files.ethz.ch/isn/141071/02Apr12_ReisingerRepNATOtransitUlyanovsk.pdf</t>
  </si>
  <si>
    <t>https://www.hdfclife.com/content/dam/hdfclifeinsurancecompany/about-us/pdf/investor-relations/financial-information/investor-presentation/HDFC-Life-Presentation-9MFY24.pdf</t>
  </si>
  <si>
    <t>https://www.ulsu.ru/media/documents/MANUAL_FOR_TEACHERS_NORMAL_PHYSIOLOGY__2019.pdf</t>
  </si>
  <si>
    <t>https://link.springer.com/content/pdf/10.1134/S0965544110030023.pdf</t>
  </si>
  <si>
    <t>https://zenodo.org/record/4902473/files/BDJ_article_68046.pdf?download=1</t>
  </si>
  <si>
    <t>https://www.researchgate.net/profile/Oleg-Selivanov/publication/325249521_Production_of_Facing_Ceramic_with_a_Glazing_Effect_Based_on_Low-Plastic_Clay_and_Technogenic_Waste_from_Vladimir_Oblast/links/5b0be342a6fdcc8c2534d398/Production-of-Facing-Ceramic-with-a-Glazing-Effect-Based-on-Low-Plastic-Clay-and-Technogenic-Waste-from-Vladimir-Oblast.pdf</t>
  </si>
  <si>
    <t>https://www.zin.ru/societies/nhs/curstudherp/content/2018/CurStudHerp_2018_3-4_168-179.pdf</t>
  </si>
  <si>
    <t>https://www.jstor.org/stable/10.2979/histmemo.29.2.05</t>
  </si>
  <si>
    <t>https://www.jstor.org/stable/23033752</t>
  </si>
  <si>
    <t>https://www.jstor.org/stable/resrep03199</t>
  </si>
  <si>
    <t>http://www.timelessinvestor.com/wp-content/uploads/2022/03/Article-by-Vladimir-Putin.pdf</t>
  </si>
  <si>
    <t>https://link.springer.com/content/pdf/10.1007/s10717-019-00123-4.pdf</t>
  </si>
  <si>
    <t>https://hudoc.echr.coe.int/app/conversion/docx/pdf?library=ECHR&amp;id=001-203177&amp;filename=CASE%20OF%20VLADIMIR%20KHARITONOV%20v.%20RUSSIA.pdf</t>
  </si>
  <si>
    <t>http://publikacie.uke.sav.sk/sites/default/files/2011_3_115_118_huba.pdf</t>
  </si>
  <si>
    <t>https://www.jstor.org/stable/2946723</t>
  </si>
  <si>
    <t>https://apps.fas.usda.gov/newgainapi/api/Report/DownloadReportByFileName?fileName=New%20Food%20Security%20Doctrine%20Adopted_Moscow_Russian%20Federation_02-03-2020</t>
  </si>
  <si>
    <t>https://foreignlanguages.press/wp-content/uploads/2021/11/C05-Lenin-State-and-Revolution-5th-Printing.pdf</t>
  </si>
  <si>
    <t>https://www.onwardgroup.com/investors/investors-reports/202324-jul-2023-investor-presentation.pdf</t>
  </si>
  <si>
    <t>https://s21.q4cdn.com/902450038/files/doc_presentations/2021/03/March-2021-Investor-Presentation-Final.pdf</t>
  </si>
  <si>
    <t>https://wrap.warwick.ac.uk/64014/1/WRAP_0673125-cal-171114-zegaracspencer-oatey_icpragmatics2013.pdf</t>
  </si>
  <si>
    <t>https://borosilrenewables.com/Links/Investor/Analyst%20Meet/Investor%20presentation_Borosil%20Renewables%20Ltd_Q2%20FY22_Final.pdf</t>
  </si>
  <si>
    <t>https://www.rcboe.org/cms/lib/GA01903614/Centricity/Domain/10616/Russian%20Revolution%20Illustrated%20Timeline%20Documents%20and%20Information.pdf</t>
  </si>
  <si>
    <t>https://www.federalbank.co.in/documents/10180/52291005/Investor_Presentation+Q4+FY+22+%281%29.pdf/84b175b9-70a4-327f-205e-7040016b07ab?t=1651902284383</t>
  </si>
  <si>
    <t>https://www.researchgate.net/profile/Fedor-Korennoy/publication/358257858_Spatial_patterns_of_West_Nile_virus_distribution_in_the_Volgograd_region_of_Russia_a_territory_with_long-existing_foci/links/61fa3d741e98d168d7e6a738/Spatial-patterns-of-West-Nile-virus-distribution-in-the-Volgograd-region-of-Russia-a-territory-with-long-existing-foci.pdf</t>
  </si>
  <si>
    <t>https://link.springer.com/content/pdf/10.1134/S1075700719050113.pdf</t>
  </si>
  <si>
    <t>https://download.atlantis-press.com/article/25896387.pdf</t>
  </si>
  <si>
    <t>https://journals.plos.org/plosntds/article/file?id=10.1371/journal.pntd.0010145&amp;type=printable</t>
  </si>
  <si>
    <t>https://pdf.usaid.gov/pdf_docs/PNABX502.pdf</t>
  </si>
  <si>
    <t>https://www.mehler-texnologies.com/wp-content/uploads/2019/05/Volgograd-Stadium-2.pdf</t>
  </si>
  <si>
    <t>https://www.studenthandouts.com/00/199803/volgograd-russia-print.pdf</t>
  </si>
  <si>
    <t>https://www.nestle.com/sites/default/files/asset-library/documents/library/presentations/zones/nestl%C3%A9_eastern_europe_sep2008_meunier.pdf</t>
  </si>
  <si>
    <t>http://rysslandshandel.se/rus/uploads/events/turforum2018/Fremad%20Russia.pdf</t>
  </si>
  <si>
    <t>https://www.researchgate.net/publication/276340608_Assessment_of_the_level_of_socio-economic_development_in_municipal_formations_of_the_Vologda_Oblast/fulltext/58533dce08ae0c0f322279c4/276340608_Assessment_of_the_level_of_socio-economic_development_in_municipal_formations_of_the_Vologda_Oblast.pdf</t>
  </si>
  <si>
    <t>https://link.springer.com/content/pdf/10.1134/S1075700714020105.pdf</t>
  </si>
  <si>
    <t>https://www.zobodat.at/pdf/BRA_44_0019-0020.pdf</t>
  </si>
  <si>
    <t>https://www.e3s-conferences.org/articles/e3sconf/pdf/2021/41/e3sconf_apeem2021_06002.pdf</t>
  </si>
  <si>
    <t>https://www.researchgate.net/profile/Konstantin-Kiyanenko/publication/329982844_Small_Fish_in_a_Big_Pond_Social_Agenda_in_the_Dipl_Arch_Curriculum_at_the_Vologda_State_Technical_University_Russia_Conference_Presentation_at_EDRA_44_2013_Malenkaa_ryba_v_bolsom_prudu_socialnaa_poves/links/5c2726d7458515a4c7feffbb/Small-Fish-in-a-Big-Pond-Social-Agenda-in-the-Dipl-Arch-Curriculum-at-the-Vologda-State-Technical-University-Russia-Conference-Presentation-at-EDRA-44-2013-Malenkaa-ryba-v-bolsom-prudu-socialnaa-pov.pdf</t>
  </si>
  <si>
    <t>https://www.familysearch.org/en/wiki/img_auth.php/9/95/Reading_Russian_Documents_Birth_Records_Instruction_E_Vance_Oct_2019_JMR.pdf</t>
  </si>
  <si>
    <t>https://astrasalvensis.eu/?mdocs-file=1327</t>
  </si>
  <si>
    <t>https://www.datapatternsindia.com/investors/files/Q4%20&amp;%20FY23%20Investor%20Presentation.pdf</t>
  </si>
  <si>
    <t>https://www.aia.com/content/dam/group-wise/en/docs/investor-relations/2023/AIA%20Group%20FY%202022%20Analyst%20Presentation%20Final.pdf</t>
  </si>
  <si>
    <t>https://www.zrm.su/assets/files/Novokhopyorskiy-Glass-container-sunflower-oil-booklet.pdf</t>
  </si>
  <si>
    <t>https://www.ofsoptics.com/wp-content/uploads/VoronezhFactoryOpening24.3.15.pdf</t>
  </si>
  <si>
    <t>http://web.mit.edu/russia1917/papers/0505-PeasantFrustrationStagnationProvisionalGovernment.pdf</t>
  </si>
  <si>
    <t>https://www.e3s-conferences.org/articles/e3sconf/pdf/2020/70/e3sconf_itse2020_18117.pdf</t>
  </si>
  <si>
    <t>https://www.icco.org/?media_dl=805</t>
  </si>
  <si>
    <t>https://www.mennonitegenealogy.com/russia/Compilation_of_Mennonite_Villages_in_Russia.pdf</t>
  </si>
  <si>
    <t>https://link.springer.com/content/pdf/10.1007/978-3-031-42289-8_7.pdf?pdf=inline%20link</t>
  </si>
  <si>
    <t>https://link.springer.com/content/pdf/10.1134/S2079970511020079.pdf?pdf=inline%20link</t>
  </si>
  <si>
    <t>https://static-0.minzdrav.gov.ru/system/attachments/attaches/000/047/522/original/%D0%AF%D0%BC%D0%B0%D0%BB%D0%BE-%D0%BD%D0%B5%D0%BD%D0%B5%D1%86%D0%BA%D0%B8%D0%B9-%D0%90%D0%9E_NG.pdf?1569326635</t>
  </si>
  <si>
    <t>https://munin.uit.no/bitstream/handle/10037/7468/article.pdf%3Bjsessionid%3D870F91B203A0E1EAE4D248ECBE19EC8D?sequence%3D1</t>
  </si>
  <si>
    <t>https://www.safety-mobility-for-all.com/sites/default/files/stories/files/2020-06/Project%20presentation.pdf</t>
  </si>
  <si>
    <t>https://ipy-nenets.npolar.no/pdf%20files/MODIL-NAO%20EN%20final%202010-03-05.pdf</t>
  </si>
  <si>
    <t>https://www.nature.com/articles/s41598-020-65487-y.pdf</t>
  </si>
  <si>
    <t>https://journals.urfu.ru/index.php/r-economy/article/view/6310/4739</t>
  </si>
  <si>
    <t>https://www.jp-ru.org/data/yaloslavl/pharmaceutical%20industry%20of%20Yaroslavl%20Oblast.pdf</t>
  </si>
  <si>
    <t>https://www.jp-ru.org/data/yaloslavl/Invest%20Yaroslavl%20Oblast%202013.pdf</t>
  </si>
  <si>
    <t>https://www.jp-ru.org/data/yaloslavl/autocomponent%20producing%20industry%20of%20yaroslavl%20oblast.pdf</t>
  </si>
  <si>
    <t>https://whc.unesco.org/uploads/nominations/1170.pdf</t>
  </si>
  <si>
    <t>https://www.jp-ru.org/data/yaloslavl/tourist%20and%20recreation%20of%20yaroslavl%20oblast.pdf</t>
  </si>
  <si>
    <t>https://journals.uair.arizona.edu/index.php/radiocarbon/article/download/16170/16077</t>
  </si>
  <si>
    <t>https://arxiv.org/pdf/2203.05552.pdf</t>
  </si>
  <si>
    <t>https://ar2018.nornickel.com/pdf/ar/en/business-overview_performance_zabaykalsky.pdf</t>
  </si>
  <si>
    <t>https://nornickel.com/upload/iblock/c48/hp23zdgp3dwjtvw0wcyvv60ry98xig5a/polar_lithium_a_joint_venture_of_nornickel_and_rosatom_receives_license_to_develop_kolmozerskoye_project_eng_full.pdf</t>
  </si>
  <si>
    <t>https://www.researchgate.net/publication/370143129_Providing_conceptualization_to_the_educational_system_of_secondary_school_children_Case_of_Russia%27s_Zabaykalsky_Krai/fulltext/6441b3a0d577967928f3f675/370143129_Providing_conceptualization_to_the_educational_system_of_secondary_school_children_Case_of_Russia%27s_Zabaykalsky_Krai.pdf</t>
  </si>
  <si>
    <t>https://www.e3s-conferences.org/articles/e3sconf/pdf/2023/99/e3sconf_afe23_03039.pdf</t>
  </si>
  <si>
    <t>https://sa.zain.com/sites/default/files/media/2023-05/Zain%20KSA%20Investors%20Presentation%20Q3%202020.pdf</t>
  </si>
  <si>
    <t>https://link.springer.com/content/pdf/10.1134/S1995082917010096.pdf</t>
  </si>
  <si>
    <t>https://www.keells.com/resource/reports/investor-presentations/investor-presentation-Q3-2024.pdf</t>
  </si>
  <si>
    <t>https://www.rcbc.com/uploads/media/RCBC-Investor-Presentation-FY2022.pdf</t>
  </si>
  <si>
    <t>https://ir.rayonier.com/static-files/0c0ecd6c-57dd-4fca-9ffa-8301c08a9cdb</t>
  </si>
  <si>
    <t>https://www.yellowcakeplc.com/wp-content/uploads/2022/02/Yellow-Cake-Investor-Presentation-February-2022_Final.pdf</t>
  </si>
  <si>
    <t>http://www.northerngenesis.com/wp-content/uploads/2021/06/Project-Empire-Investor-Presentation_v20210622.pdf</t>
  </si>
  <si>
    <t>https://ir.rblbank.com/pdfs/financial-highlights/Investor_Presentation_Q4_FY18.pdf</t>
  </si>
  <si>
    <t>https://www.saib.com.sa/sites/default/files/2023-11/SAIB-Investor-Presentation-3Q-2023.pdf</t>
  </si>
  <si>
    <t>https://www.ziraatbank.com.tr/en/Investor-Relations-ZB/Financials/presentations/Documents/investor_presentation_2021.pdf</t>
  </si>
  <si>
    <t>https://d1io3yog0oux5.cloudfront.net/_19b209d0721c333eb535de4802fafdd6/quantaservices/db/791/8042/pdf/PWR+Investor+Deck+Nov+23+vF.pdf</t>
  </si>
  <si>
    <t>https://s.siteapi.org/867a752e945ef25.ru/docs/534c1e4a24ac869b82594ae8836985e7f0197ca5.pdf</t>
  </si>
  <si>
    <t>https://www.cqn.com.cn/cj/att/2018-05/17/IMG4ccc6aa7fc9a47652666446.pdf</t>
  </si>
  <si>
    <t>https://fsvps.gov.ru/fsvps-docs/ru/importExport/china/files/gacc20181214.pdf</t>
  </si>
  <si>
    <t>https://fsvps.gov.ru/fsvps-docs/ru/importExport/china/files/china_exporter_grain01032017.pdf</t>
  </si>
  <si>
    <t>https://investor.blackbaud.com/static-files/1868c609-af54-4adf-8138-c0391068c317</t>
  </si>
  <si>
    <t>https://abercrombieandfitchcompany.gcs-web.com/static-files/4d345f78-9651-409e-84f3-c57cfc5a15da</t>
  </si>
  <si>
    <t>https://assets.website-files.com/600187ddc3b0e03b7843ccad/64491b00889bcd1fe39a06d6_Yubico%20Investor%20presentation.pdf</t>
  </si>
  <si>
    <t>https://www.cdslindia.com/downloads/InvestorRels/Financial/Cdsl%20Q3FY24%20Earming%20Call.pdf</t>
  </si>
  <si>
    <t>https://d1io3yog0oux5.cloudfront.net/_f23972a87ea3d20c66afea334e2e90e8/flameacq/db/1084/9528/pdf/Sable+-+Investor+Presentation+%28Dec%29.pdf</t>
  </si>
  <si>
    <t>https://www.researchgate.net/profile/Alexander-Gubanov/publication/362934827_Hyoliths_from_the_Bystraya_Formation_Cambrian_Series_2_of_eastern_Transbaikalia_Zabaykalsky_Krai_Siberia/links/6308dd231ddd4470210e7e38/Hyoliths-from-the-Bystraya-Formation-Cambrian-Series-2-of-eastern-Transbaikalia-Zabaykalsky-Krai-Siberia.pdf</t>
  </si>
  <si>
    <t>https://s29.q4cdn.com/773189526/files/doc_financials/2023/q2/ModivCare-Investor-Presentation_August_2023_vf2.pdf</t>
  </si>
  <si>
    <t>https://s2.q4cdn.com/950394465/files/doc_presentations/2022/March-2022-Investor-Presentation-03.pdf</t>
  </si>
  <si>
    <t>https://www.riyadbank.com/documents/20121/131015/RB-FY-2020-Investor_Presentation_tcm8-26111.pdf</t>
  </si>
  <si>
    <t>https://www.tandfonline.com/doi/pdf/10.1080/00963402.2017.1363995</t>
  </si>
  <si>
    <t>https://old.fsvps.gov.ru/fsvps-docs/ru/importExport/china/files/grain/soy_elevator_20210722.pdf</t>
  </si>
  <si>
    <t>https://www.cqn.com.cn/cj/att/2018-05/17/IMG4ccc6aa7fc9a47652667347.pdf</t>
  </si>
  <si>
    <t>https://www.alkemlabs.com/pdf/investor-presentation/Q3FY22_Investor_Presentation%20pdf.pdf</t>
  </si>
  <si>
    <t>https://fsvps.gov.ru/fsvps-docs/ru/importExport/china/files/grain/corn_20210722.pdf</t>
  </si>
  <si>
    <t>https://en.sungrowpower.com/upload/file/20210714/Sungrow%202020%20Corporate%20Social%20Responsibility%20Report.pdf</t>
  </si>
  <si>
    <t>https://filecache.investorroom.com/mr5irasia_baozun/462/BZUN%203Q23%20Earnings%20Presentation_Final%20update.pdf</t>
  </si>
  <si>
    <t>https://irp.cdn-website.com/a6528d10/files/uploaded/%28EN%29-Huasun-Presentation-20201210-V1.pdf</t>
  </si>
  <si>
    <t>https://filecache.investorroom.com/mr5ir_uxin/98/download/Uxin%202021%20Environmental%2C%20Social%20and%20Governance%20Report.pdf</t>
  </si>
  <si>
    <t>https://www.aia.com/content/dam/group-wise/en/docs/investor-relations/AIA%20China%20Post%20Life%20-%20Information%20Pack%20(Final).pdf.coredownload.inline.pdf</t>
  </si>
  <si>
    <t>https://www.volkswagen-group.com/en/publications/presentations/volkswagen-group-presentation-h1-investor-analyst-and-media-call-2467/download?disposition=attachment</t>
  </si>
  <si>
    <t>https://www.towngas.com/getattachment/Investor-Relations/Financial-Information/Investor-Presentations/2023/%E9%A6%99%E6%B8%AF%E4%B8%AD%E5%8D%8E%E7%85%A4%E6%B0%942022%E4%B8%9A%E7%BB%A9%E7%AE%80%E6%8A%A5/ENG-0003_FY23-Interim-Results_20230815.pdf.aspx?lang=en-US&amp;ext=.pdf</t>
  </si>
  <si>
    <t>https://www.unpri.org/download?ac=13716</t>
  </si>
  <si>
    <t>https://www.ocbc.com/iwov-resources/sg/ocbc/gbc/pdf/investors/quarterly-results/2022/ocbc%20fy22%20results%20presentation.pdf</t>
  </si>
  <si>
    <t>https://www.chinatelecom-h.com/en/ir/report/annual2021.pdf</t>
  </si>
  <si>
    <t>https://en.sungrowpower.com/upload/file/20230530/Sungrow%202022%20Sustainability%20Report.pdf</t>
  </si>
  <si>
    <t>https://www.msci.com/eqb/china/en/MSCI_Nov22_ChinaAOnshorePublicList_EN.pdf</t>
  </si>
  <si>
    <t>https://www.bmwgroup.com/content/dam/grpw/websites/bmwgroup_com/ir/downloads/en/2021/china-bankers-day/BMW%20Group%20Region%20China_EN.pdf</t>
  </si>
  <si>
    <t>https://media.taiwancement.com/web_csrc/report/investors/108%203Q%20%E6%B3%95%E8%AA%AA%E6%9C%83%E8%8B%B1%E6%96%87%E7%89%88.pdf?t=1711022548059</t>
  </si>
  <si>
    <t>https://doc.irasia.com/listco/hk/sfreit/cpresent/pre211130.pdf</t>
  </si>
  <si>
    <t>https://www.coloplast.com/Global/1_Corporate_website/IR/China%20Investor%20Presentation%202013_050913v.pdf</t>
  </si>
  <si>
    <t>https://media.taiwancement.com/web_csrc/report/investors/108%201Q%20%E6%B3%95%E8%AA%AA%E6%9C%83%E8%8B%B1%E6%96%87%E7%89%88.pdf?t=1710702822996</t>
  </si>
  <si>
    <t>https://media.bain.com/Images/2011%20Bain%20China%20Luxury%20Market%20Study.pdf</t>
  </si>
  <si>
    <t>https://www.mindray.com/content/dam/xpace/en/investor-relations/2020-report/Mindray%202020%20Annual%20Report%20Summary.pdf</t>
  </si>
  <si>
    <t>http://www.chinadaily.com.cn/specials/2017AnhuiSpecial02.pdf</t>
  </si>
  <si>
    <t>https://pdfs.semanticscholar.org/f3e2/6b1e850389f0c0a1665c2610699383f23ef6.pdf</t>
  </si>
  <si>
    <t>https://mdpi-res.com/d_attachment/ijerph/ijerph-20-01096/article_deploy/ijerph-20-01096-v2.pdf?version=1673950492</t>
  </si>
  <si>
    <t>https://documents1.worldbank.org/curated/en/987191593149276163/pdf/Disclosable-Version-of-the-ISR-Anhui-Aged-Care-System-Demonstration-Project-P154716-Sequence-No-03.pdf</t>
  </si>
  <si>
    <t>https://mdpi-res.com/d_attachment/processes/processes-07-00608/article_deploy/processes-07-00608.pdf?version=1568031509</t>
  </si>
  <si>
    <t>https://www.sanofi.com/assets/dotcom/content-app/events/quaterly-results/2023/2023_04_27_Sanofi_Q1_2023_Results_Presentation.pdf</t>
  </si>
  <si>
    <t>http://file.finance.sina.com.cn/211.154.219.97:9494/MRGG/CNSESZ_STOCK/2022/2022-5/2022-05-09/8194144.PDF</t>
  </si>
  <si>
    <t>https://www.araviscapital.com/uploads/funds/fountaincap/Presentations/2023/2023/2023_10_Introduction%20to%20FountainCap_UCITS.pdf</t>
  </si>
  <si>
    <t>https://doc.irasia.com/listco/hk/ennenergy/cpresent/pre230824.pdf</t>
  </si>
  <si>
    <t>https://www1.hkexnews.hk/listedco/listconews/sehk/2022/0325/2022032501601.pdf</t>
  </si>
  <si>
    <t>http://en.cmbc.com.cn/upload/2019/China%20Minsheng%20Banking%20Corp.,%20Ltd.%202019%20Annual%20Results%20Announcement.pdf</t>
  </si>
  <si>
    <t>https://www.capitaland.com/content/dam/capitaland-newsroom/International/2023/february/clct-fy-2022-results/20230203%20CLCT%20FY%202022%20Financial%20Results%20Presentation.pdf</t>
  </si>
  <si>
    <t>https://dipp.math.bas.bg/dipp/article/download/dipp.2019.9.34/pdf/806</t>
  </si>
  <si>
    <t>https://www.linkreit.com/-/media/linkreit/investor-relations/financial-reports-and-presentations/presentations/2023-2024/presentation/20231122-china-retail-onsite.pdf?rev=d289750a53c84483973d23de63edc330&amp;hash=24FF2AA9E13E8E4CFC78118008FAFD61</t>
  </si>
  <si>
    <t>http://s3gw.cmbchina.com/lb50.01-cmbweb-prd/cmbir/20220322/eb984933-b93b-43f7-ac1b-007fb1a1be2d.pdf</t>
  </si>
  <si>
    <t>https://www.danone.com/content/dam/corp/global/danonecom/investors/en-investor-seminars/2022/presentations/cmeceo080322.pdf</t>
  </si>
  <si>
    <t>https://www.clausiuspress.com/assets/default/article/2023/05/17/article_1684332706.pdf</t>
  </si>
  <si>
    <t>http://arizonajournal.org/wp-content/uploads/2015/11/Shi_Article.pdf</t>
  </si>
  <si>
    <t>https://www.linkreit.com/-/media/linkreit/investor-relations/financial-reports-and-presentations/presentations/2023-2024/presentation/20231122-china-retail-onsite.pdf?rev=b1b3e4123e004572998a1cabfad6ed78&amp;hash=8B3F56288CAABCBEF5A27241C23599DB</t>
  </si>
  <si>
    <t>http://s3gw.cmbchina.com/lb50.01-cmbweb-prd/cmbir/20220330/b689d93a-8f04-41ad-a0d4-a71337e75738.pdf</t>
  </si>
  <si>
    <t>https://investor.luckincoffee.com/static-files/c759caba-bd8d-493b-b057-42997ff69386</t>
  </si>
  <si>
    <t>https://www.mckinsey.com/~/media/mckinsey/featured%20insights/china/china%20and%20the%20world%20inside%20the%20dynamics%20of%20a%20changing%20relationship/mgi-china-and-the-world-full-report-feb-2020-en.pdf</t>
  </si>
  <si>
    <t>https://www1.hkexnews.hk/listedco/listconews/sehk/2021/0325/2021032501571.pdf</t>
  </si>
  <si>
    <t>https://documents1.worldbank.org/curated/en/210011616120087040/pdf/Disclosable-Version-of-the-ISR-Anhui-Aged-Care-System-Demonstration-Project-P154716-Sequence-No-05.pdf</t>
  </si>
  <si>
    <t>https://imax.gcs-web.com/system/files-encrypted/nasdaq_kms/assets/2020/02/20/3-24-55/IMAX%20China%20Full-Year%202019%20Financial%20Results-Presentation%28FINAL%29.pdf</t>
  </si>
  <si>
    <t>https://www.chinadaily.com.cn/specials/2017AnhuiSpecial02.pdf</t>
  </si>
  <si>
    <t>https://www.cosl.com.cn/attach/0/d679ff54945e443b9812e74c12d1459c.pdf</t>
  </si>
  <si>
    <t>https://www1.hkexnews.hk/listedco/listconews/sehk/2020/0918/2020091800330.pdf</t>
  </si>
  <si>
    <t>https://www.chinaunicom.com.hk/en/ir/transcript/transcript_22ir.pdf</t>
  </si>
  <si>
    <t>https://www.politesi.polimi.it/bitstream/10589/164622/1/Master%20Thesis-%20Politecnico%20di%20milano.pdf</t>
  </si>
  <si>
    <t>https://francis-press.com/uploads/papers/W1NK2EVOCgKYs31oBvHDVLKW79UHLPQuL7j01fox.pdf</t>
  </si>
  <si>
    <t>http://webcast.live.wisdomir.com/pingan_gooddoctor_21ir/ppt.pdf</t>
  </si>
  <si>
    <t>https://documents1.worldbank.org/curated/en/883961549512478180/pdf/Disclosable-Version-of-the-ISR-Anhui-Aged-Care-System-Demonstration-Project-P154716-Sequence-No-01.pdf</t>
  </si>
  <si>
    <t>https://assets.ey.com/content/dam/ey-sites/ey-com/en_cn/topics/assurance/china-accounting-alerts/ey-caa-2023-01-en.pdf?download</t>
  </si>
  <si>
    <t>https://adanienterprises.com/-/media/Project/Enterprises/Investors/Investor-Downloads/Investors-Presentation/AEL-Business-Presentation.pdf</t>
  </si>
  <si>
    <t>https://ir.mi.com/system/files-encrypted/nasdaq_kms/assets/2023/11/20/5-07-45/Xiaomi%20Corp_23Q3_ER_ENG_vF_Upload.pdf</t>
  </si>
  <si>
    <t>https://eudl.eu/pdf/10.4108/eai.28-10-2022.2328400</t>
  </si>
  <si>
    <t>https://www.prudentialplc.com/~/media/Files/P/Prudential-V3/investor-day/china-hong-kong/china-and-hk-video-transcript.pdf</t>
  </si>
  <si>
    <t>https://data.alibabagroup.com/ecms-files/1532295521/dbcdd610-5b0c-42c1-8d36-043d59286d27.pdf</t>
  </si>
  <si>
    <t>https://link.springer.com/content/pdf/10.1007/978-3-030-42974-4_11.pdf</t>
  </si>
  <si>
    <t>https://cirforum.org/2019forum_papers/CIRF2019_paper_12.pdf</t>
  </si>
  <si>
    <t>https://www.e3s-conferences.org/articles/e3sconf/pdf/2021/51/e3sconf_eilcd2021_02031.pdf</t>
  </si>
  <si>
    <t>https://www.bmwgroup.com/content/dam/grpw/websites/bmwgroup_com/ir/downloads/en/2021/china-bankers-day/BMW%20Group%20Treasury%20Update_EN.pdf</t>
  </si>
  <si>
    <t>https://www.vwfs.com/content/dam/bluelabel/valid/www-vwfs-com/investor-relations/pr%C3%A4sentationen/2015.04.15_Investor%20Presentation%20Beijing.pdf</t>
  </si>
  <si>
    <t>https://www.bmwgroup.com/content/dam/grpw/websites/bmwgroup_com/ir/downloads/de/2010/termine-und-events/BMW_IR_CMD2010-China_Presentation_Kirchert_Beijing_2010-09-17.pdf</t>
  </si>
  <si>
    <t>https://uploads.vw-mms.de/system/production/files/cws/036/386/file/cdb2d6d6de0d020b7e9ca5f19ed595b435df76b7/FINAL_HANDOUT_-_Volkswagen_Group_China_Investor_Presentation_v0_1.pdf?1683557232</t>
  </si>
  <si>
    <t>https://www.hsbc.com/-/files/hsbc/investors/investing-in-hsbc/investor-events-and-presentations/2010/101103-boamlconf-el.pdf</t>
  </si>
  <si>
    <t>https://laisun.com/esun-holdings/f/upload/4907/Lai-Sun-Group-Presentation.pdf</t>
  </si>
  <si>
    <t>https://links.sgx.com/FileOpen/HLH%20Investor%20Presentation.ashx?App=Announcement&amp;FileID=673486</t>
  </si>
  <si>
    <t>https://www.prudentialplc.com/~/media/Files/P/Prudential-V3/investor-day/china-hong-kong/china-and-hk-presenters-bio.pdf</t>
  </si>
  <si>
    <t>https://irpages2.eqs.com/download/companies/wirecard/Presentations/WirecardMarketEntryChina.pdf</t>
  </si>
  <si>
    <t>https://www.bmwgroup.com/content/dam/grpw/websites/bmwgroup_com/ir/downloads/en/2010/events_and_presentations/capital_markets_day/BMW_IR_CMD2010-China_Presentation_Stark_Beijing_2010-09-16.pdf</t>
  </si>
  <si>
    <t>http://www.audalia.com.au/files/AudaliaResources-Presentation-June-2012.pdf</t>
  </si>
  <si>
    <t>http://www.sinopec.com/listco/en/Resource/Pdf/2022042901.pdf</t>
  </si>
  <si>
    <t>https://www.smics.com/uploads/5ed45dbc/Investor%20Fact%20Sheet%20(1Q2020)%20-%20final.pdf</t>
  </si>
  <si>
    <t>https://www.hbl.com/assets/documents/Investor_Day_-_China.pdf</t>
  </si>
  <si>
    <t>https://www.clausiuspress.com/assets/default/article/2023/07/10/article_1688978996.pdf</t>
  </si>
  <si>
    <t>http://www.ijosser.org/download/IJOSSER-6-8-299-304.pdf</t>
  </si>
  <si>
    <t>https://www.blackrock.com/corporate/literature/publication/our-response-to-the-consultation-paper-on-revising-the-guidelines-for-investors-relations-management-by-listed-companies.pdf</t>
  </si>
  <si>
    <t>https://scholarship.law.umn.edu/cgi/viewcontent.cgi?article=1002&amp;context=imo_presentations</t>
  </si>
  <si>
    <t>https://www.chinaunicom.com.hk/en/ir/transcript/transcript_23ir.pdf</t>
  </si>
  <si>
    <t>https://ccci.berkeley.edu/sites/default/files/Policy%20Brief.%2014th%205%20Year%20Plans.pdf</t>
  </si>
  <si>
    <t>https://www.mckinsey.com/~/media/mckinsey/featured%20insights/china/china%20still%20the%20worlds%20growth%20engine%20after%20covid%2019/mckinsey%20china%20consumer%20report%202021.pdf?ref=american-purpose</t>
  </si>
  <si>
    <t>http://www.clausiuspress.com/assets/default/article/2023/07/10/article_1688978996.pdf</t>
  </si>
  <si>
    <t>https://filecache.investorroom.com/mr5ir_51talk/221/download/COE%202Q21%20ER%2020210928%20v16-final%20clean%20version.pdf</t>
  </si>
  <si>
    <t>https://ir.jd.com/system/files-encrypted/nasdaq_kms/assets/2021/08/23/6-10-07/JD.com%20Announces%202021%20Second%20Quarter%20and%20Interim%20Results.pdf</t>
  </si>
  <si>
    <t>https://www.bakermckenzie.com/-/media/files/insight/publications/2016/03/reaching-new-heights/ar_emea_reachingnewheights_mar16.pdf</t>
  </si>
  <si>
    <t>https://investor.clct.com.sg/newsroom/20220131_073120_AU8U_HKJ7IIK3HS1JFPMC.3.pdf</t>
  </si>
  <si>
    <t>https://filecache.investorroom.com/mr5ir_51talk/213/download/COE%204Q20%20ER%2020210305%20v39%20Clean%20Final.pdf</t>
  </si>
  <si>
    <t>https://china.usc.edu/sites/default/files/Bailey%20Mini-Presentation%20Topics.pdf</t>
  </si>
  <si>
    <t>http://images.mofcom.gov.cn/is/202102/20210219003136361.pdf</t>
  </si>
  <si>
    <t>https://cnold.vanke.com/en/upload/file/2021-08-30/9b89b0a8-9c44-48a0-b15d-224b7151bbf4.pdf</t>
  </si>
  <si>
    <t>https://www.cbd.int/financial/privatesector/china-Green%20Task%20Force%20Report.pdf</t>
  </si>
  <si>
    <t>https://filecache.investorroom.com/mr5ir_hexindai_ir/115/download/Announcement%20of%202020%20AGM.pdf</t>
  </si>
  <si>
    <t>https://www.unpri.org/download?ac=15582</t>
  </si>
  <si>
    <t>https://www.hsbc.com/-/files/hsbc/investors/investing-in-hsbc/investor-events-and-presentations/2008/080418-hsbc-in-china.pdf</t>
  </si>
  <si>
    <t>https://www.bewg.net/uploadfile/2022/0408/20220408123944422.pdf</t>
  </si>
  <si>
    <t>https://www.imdrf.org/sites/default/files/docs/imdrf/final/meetings/imdrf-meet-180321-china-beijing-presentation-stakeholder-camdi.pdf</t>
  </si>
  <si>
    <t>https://aiph.org/wp-content/uploads/2019/09/Expo-2019-Beijing-Presentation-pdf.pdf</t>
  </si>
  <si>
    <t>https://www.researchgate.net/publication/363547218_Foreign_investor_engagement_Stock_market_liberalization_and_corporate_green_innovation_in_China/fulltext/63229d450a70852150f53c4c/Foreign-investor-engagement-Stock-market-liberalization-and-corporate-green-innovation-in-China.pdf</t>
  </si>
  <si>
    <t>https://www.hbs.edu/ris/Publication%20Files/Party-State%20Capitalism%20in%20China%204.16.21_50e84643-faa0-4e84-add0-f0f0d7b4b323.pdf</t>
  </si>
  <si>
    <t>https://www.sipf.com.cn/NewEN/images/aboutsipf/annualandmonthly/2019/06/06/5FEAE6B4A33F64E46088F39403723986.pdf</t>
  </si>
  <si>
    <t>https://www.undp.org/sites/g/files/zskgke326/files/migration/cn/UNDP-CN-v2Issue-brief-10.pdf</t>
  </si>
  <si>
    <t>https://www.unescap.org/sites/default/files/China_EGM%20Dry%20Ports_2017.pdf</t>
  </si>
  <si>
    <t>https://www.brookings.edu/wp-content/uploads/2021/04/FP_20210405_china_cyber_power.pdf</t>
  </si>
  <si>
    <t>https://www.merckgroup.com/investors/why-invest/acquisitions/2010/en/2011-01-05-beijing-skywing-EN.pdf</t>
  </si>
  <si>
    <t>https://sgp.fas.org/crs/row/R41007.pdf</t>
  </si>
  <si>
    <t>https://www.aeaweb.org/conference/2015/retrieve.php?pdfid=3058&amp;tk=tdHs2Tk5</t>
  </si>
  <si>
    <t>https://www.mapletreeindustrialtrust.com/~/media/MIT/Investor%20Relations/Presentations/2024/202403_Investor%20Presentation.pdf</t>
  </si>
  <si>
    <t>http://ae.ruc.edu.cn/docs/2020-09/a39cd690dca94528a58da51c7d6aac3d.pdf</t>
  </si>
  <si>
    <t>https://www.vindapaper.com/pic2/20160129/3331_FY2015_Presentation_ENG.pdf</t>
  </si>
  <si>
    <t>https://www1.hkexnews.hk/listedco/listconews/sehk/2020/0421/2020042100341.pdf</t>
  </si>
  <si>
    <t>https://ir.swireproperties.com/en/ir/reports/ar2020.pdf</t>
  </si>
  <si>
    <t>https://qcpages.qc.cuny.edu/~xli/Chin112/Lecture/Beijing_Opera.pdf</t>
  </si>
  <si>
    <t>https://investor.capitaland.com/newsroom/20201106_072021_C31_JDJRGD8EL28L8Y09.1.pdf</t>
  </si>
  <si>
    <t>https://journals.sagepub.com/doi/pdf/10.1177/21582440211024621</t>
  </si>
  <si>
    <t>https://www.science.org/do/10.1126/resource.2457912/full/bmstc_online.pdf</t>
  </si>
  <si>
    <t>https://www.eyeonasia.gov.sg/files/resources/4.-Beijing-City-Report.pdf</t>
  </si>
  <si>
    <t>https://asiasociety.org/sites/default/files/2020-09/Weaponizing%20the%20Belt%20and%20Road%20Initiative_0.pdf</t>
  </si>
  <si>
    <t>https://assets-finance.hermes.com/s3fs-public/node/pdf_file/2022-02/1645172680/hermes_20220218_resultats2021_cp_vanglaise.pdf</t>
  </si>
  <si>
    <t>https://www.chinamobileltd.com/en/ir/reports/ar2021.pdf</t>
  </si>
  <si>
    <t>https://apcentral.collegeboard.org/media/pdf/ap-chinese-language-frq-2017.pdf</t>
  </si>
  <si>
    <t>https://papers.ssrn.com/sol3/Delivery.cfm/SSRN_ID2359032_code1018802.pdf?abstractid=2050232&amp;mirid=2</t>
  </si>
  <si>
    <t>https://doc.irasia.com/listco/hk/behl/annual/2021/respress.pdf</t>
  </si>
  <si>
    <t>https://www.vindapaper.com/upload/files/20240118/1731f62088.pdf</t>
  </si>
  <si>
    <t>https://hankunlaw.com/upload/portal/20220107/130df450fca690a0de03442aa99f81fd.pdf</t>
  </si>
  <si>
    <t>https://doc.irasia.com/listco/hk/coscoship/annual/2022/ar2022.pdf</t>
  </si>
  <si>
    <t>https://www.citicbank.com/about/investor_1011/financialaffairs/report/2021/202109/P020210928609210582655.pdf</t>
  </si>
  <si>
    <t>https://www.imdrf.org/sites/default/files/docs/imdrf/final/meetings/imdrf-meet-180918-china-beijing-presentation-jurisdictional-update-us.pdf</t>
  </si>
  <si>
    <t>https://ir.jd.com/node/10896/pdf</t>
  </si>
  <si>
    <t>https://www.ieeer10.org/wp-content/uploads/2022/02/Beijing-Section-Report-20220227.pdf</t>
  </si>
  <si>
    <t>https://stagingchina.leeds.ac.uk/wp-content/uploads/sites/53/2014/04/Leeds-Presentation-PPT-2.pdf</t>
  </si>
  <si>
    <t>https://www.bu.edu/gdp/files/2021/03/GCI_WP_015_Sundquist_Mar.pdf</t>
  </si>
  <si>
    <t>https://pic.bankofchina.com/bocappd/report/202003/P020200327552396714980.pdf</t>
  </si>
  <si>
    <t>https://www.trade.gov.cy/assets/modules/wnp/articles/202303/83/docs/ctc_beijing_presentation_2023.pdf</t>
  </si>
  <si>
    <t>https://www.uscc.gov/sites/default/files/2019-11/Chapter%202%2C%20Section%203%20-%20China%27s%20Intelligence%20Services%20and%20Espionage%20Threats%20to%20the%20United%20States.pdf</t>
  </si>
  <si>
    <t>https://www.cambridge.org/core/services/aop-cambridge-core/content/view/6BF48FA2A18FE2796A16BF4636F807FC/S095026881400079Xa.pdf/div-class-title-impact-of-diabetes-on-clinical-presentation-and-treatment-outcome-of-pulmonary-tuberculosis-in-beijing-div.pdf</t>
  </si>
  <si>
    <t>https://www.airchina.com.cn/en/images/investor_relations/2024/01/29/968470D0C04A7CE13DF1B078D25F55D6.pdf</t>
  </si>
  <si>
    <t>https://www.magna.com/docs/default-source/financial-reports-public-filings/annual-reports/sedar_magna-annual-reportf5ada94159894cf993c6ef2b37b3dd7c.pdf?sfvrsn=4324e5c4_14</t>
  </si>
  <si>
    <t>https://www.fastretailing.com/eng/ir/library/pdf/ar2021_en_sp.pdf</t>
  </si>
  <si>
    <t>https://rhg.com/wp-content/uploads/2021/01/US-China-Financial-Investment_25Jan2021-2.pdf</t>
  </si>
  <si>
    <t>https://www.beijing.gov.cn/fuwu/lqfw/gggs/202309/P020230908532432759294.pdf</t>
  </si>
  <si>
    <t>https://www.airchina.com.cn/en/images/investor_relations/2021/09/16/2609F2C5D7CA288EC5AF203236ED8071.pdf</t>
  </si>
  <si>
    <t>https://hydrogencouncil.com/wp-content/uploads/2021/07/Hydrogen-Insights-July-2021-Executive-summary.pdf</t>
  </si>
  <si>
    <t>https://assets.cambridge.org/97811084/74108/frontmatter/9781108474108_frontmatter.pdf</t>
  </si>
  <si>
    <t>http://static.cninfo.com.cn/finalpage/2021-04-30/1209863330.PDF</t>
  </si>
  <si>
    <t>http://www.cqcbank.com/data/tosend/resource/upload/20230407/2022%20Annual%20Results%20Presentation.pdf</t>
  </si>
  <si>
    <t>https://filecache.investorroom.com/mr5ir_fourseasonsedu/153/download/Four%20Seasons%20Education%204QFY21%20Investor%20Presentation.pdf</t>
  </si>
  <si>
    <t>https://www.eternal-group.com/EN/Docs/Upload/WC2023060500020/WUNBQD7ZLZ_2020.11.17%20The%20Company%20is%20invited%20to%20attend%20the%20investor%20conference%20hosted%20by%20President%20Securities%20Corp..pdf</t>
  </si>
  <si>
    <t>https://pdf.savills.asia/asia-pacific-research/china-research/chongqing-research/chongqing-residential/23q2-cq-resi-en-final.pdf</t>
  </si>
  <si>
    <t>http://www.cqcbank.com/data/tosend/resource/upload/20210423/2020%20Annual%20Results%20Presentation.pdf</t>
  </si>
  <si>
    <t>https://investor.econhealthcare.com/misc/ar2021.pdf</t>
  </si>
  <si>
    <t>https://link.springer.com/content/pdf/10.1007/s40804-022-00247-1.pdf</t>
  </si>
  <si>
    <t>https://ir.rhimagnesita.com/wp-content/uploads/2024/03/rhi-magnesita-investor-presentation-march-2024-web.pdf</t>
  </si>
  <si>
    <t>https://www.corning.com/media/cn/global/documents/Corning%20China%20One%20Pager_EN_February%202023.pdf</t>
  </si>
  <si>
    <t>https://www.capitaland.com/content/dam/capitaland-newsroom/International/2021/june/raffles-city/20210628_Slides_CapitaLand-Raffles-City-China.pdf</t>
  </si>
  <si>
    <t>https://pdf.savills.asia/asia-pacific-research/china-research/chongqing-research/chongqing-residential/23q1-cq-resi-en.pdf</t>
  </si>
  <si>
    <t>https://investor.capitaland.com/misc/2009/1q2009_presentation.pdf</t>
  </si>
  <si>
    <t>https://www.researchgate.net/publication/365074665_Research_on_Policy_for_Finance_Supporting_the_Development_of_Green_Industry-A_Case_Study_of_Chongqing_in_China/fulltext/63648a49431b1f53006b12bb/Research-on-Policy-for-Finance-Supporting-the-Development-of-Green-Industry-A-Case-Study-of-Chongqing-in-China.pdf</t>
  </si>
  <si>
    <t>https://www.clpgroup.com/content/dam/clp-group/channels/investor/document/3-2-results---presentations/introductory-pack/CLP%20Holdings%20Introductory%20Pack_en.pdf.coredownload.pdf</t>
  </si>
  <si>
    <t>https://links.sgx.com/1.0.0/corporate-announcements/S5KJLYMIH0AAHZX8/667851_SCI%20Strategic%20Plan%202021%20Presentation%20Slides.pdf</t>
  </si>
  <si>
    <t>https://investor.econhealthcare.com/newsroom/20230526_183353_EHG_I329IT1ZHAJ22T4K.1.pdf</t>
  </si>
  <si>
    <t>https://link.springer.com/content/pdf/10.1007/978-3-030-21255-1_20.pdf</t>
  </si>
  <si>
    <t>https://www.imda.gov.sg/-/media/Imda/Files/About/Media-Releases/2019/Annex-D-Speech-by-Minister-Josephine-Teo-at-the-Big-Data-and-Technology-Summit-at-the-2nd-ISCE-in-Chongqing.pdf</t>
  </si>
  <si>
    <t>http://file.finance.sina.com.cn/211.154.219.97:9494/MRGG/CNSESZ_STOCK/2023/2023-8/2023-08-31/9492030.PDF</t>
  </si>
  <si>
    <t>https://www.guocoland.com.sg/Documents/PressReleases/2019/CQ_PR_25Sep2019_Final.pdf</t>
  </si>
  <si>
    <t>https://investors.costagroup.com.au/FormBuilder/_Resource/_module/YfnrttzbYEyUJyNrb86SEg/file/presentations/Costa_Group%20_Jarden_Nutrition_2020_Conference_presentation.pdf</t>
  </si>
  <si>
    <t>https://investor.econhealthcare.com/misc/ar2022.pdf</t>
  </si>
  <si>
    <t>https://www.adb.org/sites/default/files/project-documents/50222/50222-002-rrp-en.pdf</t>
  </si>
  <si>
    <t>https://investor.sasseurreit.com/newsroom/20180919_190957_CRPU_WBT4KCAW808IR67Q.1.pdf</t>
  </si>
  <si>
    <t>https://investor.capitaland.com/newsroom/20190225_070245_C31_1OQN21B71TASB05B.1.pdf</t>
  </si>
  <si>
    <t>https://weekly.chinacdc.cn/fileCCDCW/journal/article/ccdcw/2022/46/PDF/CCDCW220247.pdf</t>
  </si>
  <si>
    <t>https://corporate.messergroup.com/documents/20127/3575944/Annual+Report+2019+-+Messer+Group.pdf/3f6a3522-454b-2653-dcb5-d97c531d5f6e?t=1593000856167</t>
  </si>
  <si>
    <t>https://icapcarbonaction.com/system/files/ets_pdfs/icap-etsmap-factsheet-56.pdf</t>
  </si>
  <si>
    <t>https://investor.capitaland.com/newsroom/20180627_070024_C31_GQPRD6FUO3KKTW7W.3.pdf</t>
  </si>
  <si>
    <t>https://investor.sasseurreit.com/newsroom/20200114_075934_CRPU_PPFRRJQFYQC6WLID.1.pdf</t>
  </si>
  <si>
    <t>https://www.mti.gov.sg/-/media/MTI/Newsroom/Press-Releases/2019/01/Press-Release-on-4th-CCI-JIC-on-8-Jan-2019_updated.pdf</t>
  </si>
  <si>
    <t>https://www.mti.gov.sg/-/media/MTI/Newsroom/Press-Releases/2022/06/Minister-for-Communications-and-Information-Mrs-Josephine-Teo-attends-Launch-of-the-China-Singapore.pdf</t>
  </si>
  <si>
    <t>https://fdi.mofcom.gov.cn/resource/pdf/2020/03/01/7896591d3dd04c6daed6ea9d6ca42780.pdf</t>
  </si>
  <si>
    <t>https://urbachina.hypotheses.org/files/2015/01/Pu-challenges-future-chongqing.pdf</t>
  </si>
  <si>
    <t>https://www.energy.ca.gov/sites/default/files/2019-12/MOU-Chongqing_China_ADA.pdf</t>
  </si>
  <si>
    <t>https://www.rafflesmedicalgroup.com/wp-content/uploads/2022/05/sustainability-report-v9.2.pdf</t>
  </si>
  <si>
    <t>https://www.crcgas.com/English/InvestorRelations/CorporateNews/Announcement/2021gt/202109/P020210910787143956596.pdf</t>
  </si>
  <si>
    <t>https://www2.deloitte.com/content/dam/Deloitte/cn/Documents/international-business-support/deloitte-cn-ibs-invest-in-germany-webcast-bilingual-210204.pdf</t>
  </si>
  <si>
    <t>https://www.capitaland.com/content/dam/capitaland-newsroom/International/2023/february/ccop/CLI%20establishes%20CapitaLand%20China%20Opportunistic%20Partners%20Programme%20to%20invest%20in%20special%20situation%20opportunities%20in%20China.pdf</t>
  </si>
  <si>
    <t>https://www.clc.gov.sg/docs/default-source/books/shaping-cities-of-tomorrow---10-years-of-partnership-with-asian-cities-chongqing.pdf</t>
  </si>
  <si>
    <t>https://www.tandfonline.com/doi/pdf/10.1080/02673037.2016.1210097</t>
  </si>
  <si>
    <t>https://investor.sasseurreit.com/newsroom/20180919_180631_CRPU_YVSA6FZ0RPHSWP39.1.pdf</t>
  </si>
  <si>
    <t>https://corporate.messergroup.com/documents/20127/3575944/Annual+Report+Messer+Group+GmbH+2020.pdf/0528795d-9a35-cbb2-3276-4ee69a04369d?t=1622467147417</t>
  </si>
  <si>
    <t>https://documents1.worldbank.org/curated/en/684631525769777911/pdf/SFG4340-V1-REVISED-EA-P158142-PUBLIC-Disclosed-6-28-2018.pdf</t>
  </si>
  <si>
    <t>https://pdf.savills.asia/asia-pacific-research/china-research/chongqing-research/chongqing-residential/20q4-cq-resi-en.pdf</t>
  </si>
  <si>
    <t>https://www.isu.org/media-centre/accreditations/media/accreditations-figure-skating/31943-isu-grand-prix-of-figure-skating-cup-of-china-chongqing-chn/file</t>
  </si>
  <si>
    <t>https://www.jstor.org/stable/23889883</t>
  </si>
  <si>
    <t>https://www.brookfieldoaktree.com/sites/default/files/2023-12/China_Priced-in-Pessimism-Could-Provide-Opportunity-for-Value-Investors.pdf</t>
  </si>
  <si>
    <t>https://investor.capitaland.com/newsroom/20180627_070024_C31_GQPRD6FUO3KKTW7W.2.pdf</t>
  </si>
  <si>
    <t>https://www.nomuraholdings.com/investor/presentation/data/2011_0603_prem.pdf</t>
  </si>
  <si>
    <t>https://www.ufi.org/wp-content/uploads/2021/06/UFI_DI_Award_2021-Chongqing_International_EXPO_Center.pdf</t>
  </si>
  <si>
    <t>http://www.wbhr88.com/English/InvestorRelations/CorporateNews/Announcement/2023gt/202301/P020230112701951197736.pdf</t>
  </si>
  <si>
    <t>https://media.lonelyplanet.com/shop/pdfs/507-China_-_Chongqing___Cruising_the_Yangzi__Chapter_.pdf</t>
  </si>
  <si>
    <t>https://www.carlsberggroup.com/media/42535/2020-financial-statement-presentation_final.pdf</t>
  </si>
  <si>
    <t>https://www.nexteer.com/wp-content/uploads/2022-Annual-Results-Announcement.pdf</t>
  </si>
  <si>
    <t>https://www.greateasternlife.com/content/dam/great-eastern/sg/homepage/about-us/investor-relations/regulatory-announcements/2012/20120827-06-media-release-sale-of-stake-in-china-joint-venture-to-chongqing-city-construction-investment-group.pdf</t>
  </si>
  <si>
    <t>https://presspage-production-content.s3.amazonaws.com/uploads/2585/messer-company-presentation-2021.pdf?93711</t>
  </si>
  <si>
    <t>https://www.adb.org/sites/default/files/project-documents/50222/50222-002-iee-en.pdf</t>
  </si>
  <si>
    <t>https://documents1.worldbank.org/curated/en/468021468258553959/pdf/China-Chongqing-Urban-Rural-Integration-Project-P086446-Implementation-Status-Results-Report-Sequence-09.pdf</t>
  </si>
  <si>
    <t>https://research.nus.edu.sg/eai/wp-content/uploads/sites/2/2022/07/EAIBB-No.-1591-The-Chengdu-Chongqing-economic-circle-2-1.pdf</t>
  </si>
  <si>
    <t>https://investorrelations.sgx.com/static-files/5a3b3ea8-36de-4d2c-8c36-ff340ebf8d8e</t>
  </si>
  <si>
    <t>https://naatbatt.org/wp-content/uploads/2019/03/T4_SVOLT.pdf</t>
  </si>
  <si>
    <t>https://www.medrxiv.org/content/10.1101/2020.03.01.20029397v1.full.pdf</t>
  </si>
  <si>
    <t>https://www.corning.com/media/cn/global/documents/Corning%20China%20One%20Pager_EN_07.2023.pdf</t>
  </si>
  <si>
    <t>http://www.wbhr88.com/English/InvestorRelations/CorporateNews/Announcement/2023gt/202308/P020230830783400442208.pdf</t>
  </si>
  <si>
    <t>https://pdf.savills.asia/asia-pacific-research/china-research/chongqing-research/chongqing-office/23q2-cq-office-en-final.pdf</t>
  </si>
  <si>
    <t>https://analystreports.som.yale.edu/Reports/Download/543</t>
  </si>
  <si>
    <t>https://www.researchgate.net/publication/369401196_Cross-Media_Narratives_of_City_Image_The_case_of_Chongqing_China/fulltext/641b14d366f8522c38c74e97/Cross-Media-Narratives-of-City-Image-The-case-of-Chongqing-China.pdf</t>
  </si>
  <si>
    <t>https://investor.capitaland.com/newsroom/20200821_191755_C31_BQ95CVKU7L8BO1XJ.1.pdf</t>
  </si>
  <si>
    <t>https://www.motherson.com/storage/investor-presentations/2015_2016/153_1_SMRP_BV_Investor_Presentation_June_2015.pdf</t>
  </si>
  <si>
    <t>https://www.ibm.com/investor/att/pdf/investor0510/presentation/pres7.pdf</t>
  </si>
  <si>
    <t>https://www.chinatelecom-h.com/en/ir/factsheet/factsheet2205.pdf</t>
  </si>
  <si>
    <t>https://static.seekingalpha.com/uploads/sa_presentations/47/89047/original.pdf</t>
  </si>
  <si>
    <t>https://www1.hkexnews.hk/listedco/listconews/sehk/2023/0413/2023041301424.pdf</t>
  </si>
  <si>
    <t>https://www.corning.com/media/cn/global/documents/Branding/Corning%20China%20One%20Pager_EN_March%202022.pdf</t>
  </si>
  <si>
    <t>https://www.boral.com.au/sites/default/files/corporate-archive/management-presentations/USG-Boral-Building-Products-Investor-Presentation-17Oct2013.pdf</t>
  </si>
  <si>
    <t>https://www.kaisagroup.com/UpFiles/2021-04/Annual%20Results%202020.pdf</t>
  </si>
  <si>
    <t>https://thesuite.pwc.com/media/10831/china-foreign-investment-law-feb2020-en.pdf</t>
  </si>
  <si>
    <t>https://www.adb.org/sites/default/files/linked-documents/50222-002-ssa.pdf</t>
  </si>
  <si>
    <t>https://research.nus.edu.sg/eai/wp-content/uploads/sites/2/2017/11/Vol1No3_BoZhiyueChenGang.pdf</t>
  </si>
  <si>
    <t>https://www1.hkexnews.hk/listedco/listconews/sehk/2021/0415/2021041500782.pdf</t>
  </si>
  <si>
    <t>https://ir-media.wilmar-international.com/app/uploads/2022/04/Wilmar_AGM_Presentation_2022.pdf</t>
  </si>
  <si>
    <t>https://en.zhifeishengwu.com/skin/default/file/2021%20Business%20Performance.pdf</t>
  </si>
  <si>
    <t>https://media.lonelyplanet.com/shop/pdfs/china-14-chongqing-cruising-yangzi-preview.pdf</t>
  </si>
  <si>
    <t>https://pdf.dfcfw.com/pdf/H2_AN202304171585517171_1.pdf</t>
  </si>
  <si>
    <t>https://www.aesinternational.com/hubfs/Independent%20Reviews/Saxo%20Bank/Company%20Fact%20Sheet.pdf</t>
  </si>
  <si>
    <t>https://www.hsbc.com/-/files/hsbc/investors/investing-in-hsbc/investor-events-and-presentations/2019/190318-global-trade-and-receivables-finance-presentation.pdf</t>
  </si>
  <si>
    <t>http://www.zglmgz.com/English/InvestorRelations/CorporateNews/Announcement/2023gt/202310/P020231030591717060916.pdf</t>
  </si>
  <si>
    <t>https://www.sxklsw.com/English/InvestorRelations/CorporateNews/Announcement/2023gt/202310/P020231030591717060916.pdf</t>
  </si>
  <si>
    <t>https://pdf.dfcfw.com/pdf/H2_AN202203301556114283_1.pdf?1648680622000.pdf</t>
  </si>
  <si>
    <t>http://images.mofcom.gov.cn/et/202302/20230216212903638.pdf</t>
  </si>
  <si>
    <t>https://www.ifrc.org/docs/appeals/rpts03/cnex0103.pdf</t>
  </si>
  <si>
    <t>https://investor.sasseurreit.com/newsroom/20181012_120644_CRPU_BVZASE8JN4MCH6SL.1.pdf</t>
  </si>
  <si>
    <t>https://pubdocs.worldbank.org/en/189651482251695762/PRT-Presentation-Uwe-Deichmann-Revisiting-economic-geography.pdf</t>
  </si>
  <si>
    <t>https://www.mti.gov.sg/-/media/MTI/Newsroom/Press-Releases/2018/04/Minister-Chan-Chun-Sing-visits-China-from-12-to-14-April-to-strengthen-bilateral-ties/minister-chan-chun-sing-visits-china-from-12-to-14-april-to-strengthen-bilateral-ties.pdf</t>
  </si>
  <si>
    <t>https://www.cgdev.org/sites/default/files/CGD-procurement-background-china-case.pdf</t>
  </si>
  <si>
    <t>https://www.smprime.com/wp-content/uploads/2024/01/SMPHI-IR-Kit-9M2023_FINAL.pdf</t>
  </si>
  <si>
    <t>https://www.antolin.com/sites/default/files/files/GA_Corporate_Presentation_EN_2022.pdf</t>
  </si>
  <si>
    <t>https://content.equisolve.net/ptmarine/media/63c249a23dc3a9e632485c849085b730.pdf</t>
  </si>
  <si>
    <t>https://www.zinus.co.kr/board/download.php?bdId=investor&amp;sno=9&amp;fid=0</t>
  </si>
  <si>
    <t>https://documents1.worldbank.org/curated/en/775781506087109739/pdf/BRI-PUBLIC-tre-project-china-fujian-p129791.pdf</t>
  </si>
  <si>
    <t>https://crsreports.congress.gov/product/pdf/RL/RL33153/276</t>
  </si>
  <si>
    <t>https://henlius.com/upload/202309/13/Henlius(2696.HK)1H2023ResultsInvestorPresentation.pdf</t>
  </si>
  <si>
    <t>https://mdpi-res.com/d_attachment/sustainability/sustainability-15-03925/article_deploy/sustainability-15-03925.pdf?version=1676985350</t>
  </si>
  <si>
    <t>https://www.utrgv.edu/arc/_files/arc_20_files/karla-salazar---cos-final-presentation.pdf</t>
  </si>
  <si>
    <t>https://www.jstor.org/stable/48717750</t>
  </si>
  <si>
    <t>https://renascor.com.au/wp-content/uploads/2021/04/20210421-Investor-Presentation-April-2021-2202477.pdf</t>
  </si>
  <si>
    <t>https://www.theheinekencompany.com/sites/theheinekencompany/files/Investors/financial-information/results-reports-presentations/HEINEKEN-Joining-forces-to-win-in-premium-in-China.pdf</t>
  </si>
  <si>
    <t>https://link.springer.com/content/pdf/10.1186/1742-4690-9-S2-P138.pdf?pdf=button</t>
  </si>
  <si>
    <t>https://www.ab-inbev.com/content/dam/universaltemplate/ab-inbev/investors/presentations-pdf-archive/China%20Commercial%20Introduction%20-%20Jean%20Jereissati%20Transcript.pdf</t>
  </si>
  <si>
    <t>https://www.china-briefing.com/news/wp-content/uploads/2010/06/FIP-Presentation.pdf</t>
  </si>
  <si>
    <t>https://www.globalpsa.com/wp-content/uploads/2023/10/FUZHOU-CONTAINER-TERMINALS.pdf</t>
  </si>
  <si>
    <t>https://core.ac.uk/download/pdf/81805063.pdf</t>
  </si>
  <si>
    <t>https://link.springer.com/content/pdf/10.1007/s11104-011-0766-2.pdf</t>
  </si>
  <si>
    <t>https://link.springer.com/content/pdf/10.1007/s11707-020-0815-3.pdf</t>
  </si>
  <si>
    <t>https://investor.tuansing.com/newsroom/20091203_185214_T24_E328A9B2AC1CA6EA482576810030363A.1.pdf</t>
  </si>
  <si>
    <t>https://www.atlantis-press.com/article/25841861.pdf</t>
  </si>
  <si>
    <t>https://www.clausiuspress.com/assets/default/article/2023/08/10/article_1691656511.pdf</t>
  </si>
  <si>
    <t>https://www.jstor.org/stable/144332</t>
  </si>
  <si>
    <t>https://investor.luckincoffee.co/static-files/1cbedfeb-a90c-4270-b4dd-a279eeccebff</t>
  </si>
  <si>
    <t>https://offpisteinvesting.com/wp-content/uploads/2023/11/Will-China-Continue-to-Grow_Weijian-Shan.pdf</t>
  </si>
  <si>
    <t>https://climatecooperation.cn/wp-content/uploads/2021/08/Pilot_Factsheet_Fujian.pdf</t>
  </si>
  <si>
    <t>https://www.infineon.com/dgdl/2023-08-03+Q3+FY23+Investor+Presentation.pdf?fileId=8ac78c8b8929a7c60189b7463b5400a5</t>
  </si>
  <si>
    <t>https://cdn.borgwarner.com/docs/default-source/investors/investor-events-presentations/phinia_investor_presentation_06_06_23.pdf?sfvrsn=56b1c53d_10</t>
  </si>
  <si>
    <t>https://www.cma-cgm.com/assets/public/page-complex-documents/INTERMODAL%20CHINA%20Fujian%20May%202018.pdf</t>
  </si>
  <si>
    <t>http://images.mofcom.gov.cn/wzs/202301/20230104194307105.pdf</t>
  </si>
  <si>
    <t>https://investor.chinanet-online.com/index.php/static-files/6e50e898-870d-4cb0-9bfa-2aff6542441b</t>
  </si>
  <si>
    <t>https://apps.fas.usda.gov/newgainapi/api/report/downloadreportbyfilename?filename=Fujian%20Province-%20Strategic%20Hub%20of%20Southeast%20China_Guangzhou_China%20-%20Peoples%20Republic%20of_12-22-2010.pdf</t>
  </si>
  <si>
    <t>https://ijpeonline.biomedcentral.com/counter/pdf/10.1186/1687-9856-2015-S1-P94.pdf?site=ijpeonline.biomedcentral.com</t>
  </si>
  <si>
    <t>https://link.springer.com/content/pdf/10.1007/978-981-10-2442-9_48-1.pdf</t>
  </si>
  <si>
    <t>https://static.wuxiapptec.com/91/20240111/2024%20JPM%20Presentation%20-%20WXAT.pdf</t>
  </si>
  <si>
    <t>https://ijpeonline.biomedcentral.com/counter/pdf/10.1186/1687-9856-2015-S1-P94.pdf</t>
  </si>
  <si>
    <t>https://www.camtek.com/wp-content/uploads/Camtek-investors-OCT2021.pdf</t>
  </si>
  <si>
    <t>https://www.bentley.com/wp-content/uploads/2022/05/CS-Fujian-Yongfu-LTR-EN-LR.pdf</t>
  </si>
  <si>
    <t>https://www.zijinmining.com/upload/file/2022/05/30/2003b19859d44bc2b298ec6f70a05e06.pdf</t>
  </si>
  <si>
    <t>https://www.ici.org/system/files/attachments/pdf/webinar_18_china_bond_connect_slides.pdf</t>
  </si>
  <si>
    <t>https://d-nb.info/1110574444/34</t>
  </si>
  <si>
    <t>https://www.cma-cgm.com/assets/public/page-complex-documents-cnc/CNC_Intermodal_China_Fujian.pdf</t>
  </si>
  <si>
    <t>https://imax.gcs-web.com/system/files-encrypted/nasdaq_kms/assets/2022/02/24/8-55-22/IMAX%20China%20Full%20Year%202021%20Financial%20Results-Presentation%20FINAL%200224.pdf</t>
  </si>
  <si>
    <t>https://uploads-ssl.webflow.com/5ef3c7300432b40ed865991a/5ef3c7300432b46a7e659977_The%20Prospect%20of%20Value%20Investing%20in%20China%20English%20Translation.pdf</t>
  </si>
  <si>
    <t>https://www.illumina.com/content/dam/illumina-marketing/documents/company/investor-relations/investor_presentations/illumina_investor_presentation.pdf</t>
  </si>
  <si>
    <t>https://www.adb.org/sites/default/files/project-documents/53077/53077-001-rrp-en.pdf</t>
  </si>
  <si>
    <t>https://documents.worldbank.org/curated/en/708201559959281495/pdf/China-Gansu-Revitalization-and-Innovation-Project.pdf</t>
  </si>
  <si>
    <t>https://filecache.investorroom.com/mr5ir_mgmmacau_en/4272/download/MGM%20China%20Donates%20MOP%2010%20million%20to%20Aid%20Gansu%27s%20Earthquake%20Relief%20Efforts%20-%202023.12.19.pdf</t>
  </si>
  <si>
    <t>https://apsjournals.apsnet.org/doi/pdf/10.1094/PDIS-06-23-1039-PDN</t>
  </si>
  <si>
    <t>https://www.researchgate.net/profile/Baoguo-Yin/publication/375773578_Active_fault_control_led_to_the_Moli_landslide_triggered_by_rainfall_on_26_February_2021_in_Zhouqu_County_Gansu_China/links/655c6973b86a1d521bfadc38/Active-fault-control-led-to-the-Moli-landslide-triggered-by-rainfall-on-26-February-2021-in-Zhouqu-County-Gansu-China.pdf</t>
  </si>
  <si>
    <t>https://www.researchgate.net/publication/354075469_Simulating_Grassland_Carbon_Dynamics_in_Gansu_for_the_Past_Fifty_50_Years_1968-2018_Using_the_Century_Model/fulltext/6123d914169a1a01031e6187/Simulating-Grassland-Carbon-Dynamics-in-Gansu-for-the-Past-Fifty-50-Years-1968-2018-Using-the-Century-Model.pdf</t>
  </si>
  <si>
    <t>https://www.researchgate.net/profile/Ibrar-Iqbal/publication/352692106_Integrated_Geophysical_Survey_in_Defining_Subsidence_Features_of_Glauber's_Salt_Mine_Gansu_Province_in_China/links/60ddbd1392851ca9449e9214/Integrated-Geophysical-Survey-in-Defining-Subsidence-Features-of-Glaubers-Salt-Mine-Gansu-Province-in-China.pdf</t>
  </si>
  <si>
    <t>https://link.springer.com/content/pdf/10.1186/s42501-019-0028-4.pdf</t>
  </si>
  <si>
    <t>https://cdn.syngeneintl.com/2023/05/03201333/Syngene-Q4FY23-Earnings-Call-Transcript.pdf</t>
  </si>
  <si>
    <t>https://www.researchgate.net/profile/Anke-Hein-2/publication/364213775_Investigating_Prehistoric_Pottery_from_the_Gansu-Qinghai_Region_Northwest_China_from_Andersson's_first_Excavations_to_Contemporary_Research/links/633f48fa2752e45ef699ef67/Investigating-Prehistoric-Pottery-from-the-Gansu-Qinghai-Region-Northwest-China-from-Anderssons-first-Excavations-to-Contemporary-Research.pdf</t>
  </si>
  <si>
    <t>https://documents1.worldbank.org/curated/en/442201468213919749/pdf/402510CHA0P0981Rural0Gansu01PUBLIC1.pdf</t>
  </si>
  <si>
    <t>https://journals.plos.org/plosone/article/file?id=10.1371/journal.pone.0240272&amp;type=printable</t>
  </si>
  <si>
    <t>https://investors.larsentoubro.com/upload/InvPres/FY2022InvPresL&amp;T%20Investor%20Presentation-Q2FY22.pdf</t>
  </si>
  <si>
    <t>https://legacyweb.philamuseum.org/doc_downloads/education/object_resources/41692.pdf</t>
  </si>
  <si>
    <t>https://documents.worldbank.org/curated/en/498051561486851473/pdf/Disclosable-Version-of-the-ISR-China-Gansu-Technical-and-Vocational-Education-and-Training-Project-P154623-Sequence-No-05.pdf</t>
  </si>
  <si>
    <t>https://www.nicd.ac.za/wp-content/uploads/2020/09/BEYOND-OUR-BORDERS.pdf</t>
  </si>
  <si>
    <t>https://link.springer.com/content/pdf/10.1007/s11356-023-30964-0.pdf?pdf=core</t>
  </si>
  <si>
    <t>https://www.researchgate.net/publication/323590556_Quantifying_the_Economy-Environment_Interactions_in_Tourism_Case_of_Gansu_Province_China/fulltext/5a9f46a0a6fdcc22e2cb5202/Quantifying-the-Economy-Environment-Interactions-in-Tourism-Case-of-Gansu-Province-China.pdf</t>
  </si>
  <si>
    <t>https://www.researchgate.net/profile/Ian-Purvis-2/publication/262962300_Genetic_parameter_estimates_for_growth_traits_of_Gansu_Alpine_Finewool_sheep/links/546d21c00cf26e95bc3cadcc/Genetic-parameter-estimates-for-growth-traits-of-Gansu-Alpine-Finewool-sheep.pdf</t>
  </si>
  <si>
    <t>https://ccgt.ucsd.edu/_files/mcintosh-research/cui-paper.pdf</t>
  </si>
  <si>
    <t>https://surface.syr.edu/cgi/viewcontent.cgi?article=1012&amp;context=iy1</t>
  </si>
  <si>
    <t>https://phytokeys.pensoft.net/article/102754/download/pdf/896654</t>
  </si>
  <si>
    <t>https://link.springer.com/content/pdf/10.1007/s10661-015-4328-6.pdf</t>
  </si>
  <si>
    <t>https://bmcinfectdis.biomedcentral.com/track/pdf/10.1186/s12879-020-05743-8.pdf</t>
  </si>
  <si>
    <t>https://link.springer.com/content/pdf/10.1007/s10653-008-9166-9.pdf</t>
  </si>
  <si>
    <t>https://www.oecd.org/derec/adb/Gansu-Clean-Energy-Development-Project.pdf</t>
  </si>
  <si>
    <t>https://repository.upenn.edu/cgi/viewcontent.cgi?article=1012&amp;context=gansu_papers</t>
  </si>
  <si>
    <t>https://link.springer.com/content/pdf/10.1007/s10346-019-01266-9.pdf</t>
  </si>
  <si>
    <t>https://hmsjournal.org/index.php/home/article/download/225/214</t>
  </si>
  <si>
    <t>https://corporate.walmart.com/content/dam/corporate/documents/newsroom/2023/11/16/Earnings%20Presentation%20(FY24%20Q3).pdf</t>
  </si>
  <si>
    <t>http://arc.hhs.se/download.aspx?MediumId=827</t>
  </si>
  <si>
    <t>https://assets.publishing.service.gov.uk/media/57a08bf040f0b652dd000fda/60436_Girls_in_Gansu.pdf</t>
  </si>
  <si>
    <t>https://www.adb.org/sites/default/files/project-document/74057/44020-013-prc-rrp.pdf</t>
  </si>
  <si>
    <t>https://peerj.com/articles/12246.pdf</t>
  </si>
  <si>
    <t>https://www.tandfonline.com/doi/pdf/10.1080/00288233.2004.9513600</t>
  </si>
  <si>
    <t>https://wwwnc.cdc.gov/eid/article/26/6/pdfs/20-0251.pdf</t>
  </si>
  <si>
    <t>https://mdpi-res.com/d_attachment/sustainability/sustainability-14-11268/article_deploy/sustainability-14-11268.pdf?version=1662637070</t>
  </si>
  <si>
    <t>https://www.adb.org/sites/default/files/project-documents/50393/50393-002-rrp-en.pdf</t>
  </si>
  <si>
    <t>https://archive.org/download/3e5b4cf13eeb3a883dce8f033f417b388fa5667c/3e5b4cf13eeb3a883dce8f033f417b388fa5667c_text.pdf</t>
  </si>
  <si>
    <t>https://go-api.ifrc.org/publicfile/download?path=/docs/appeals/rpts03/&amp;name=chinagansuearth03a2.pdf</t>
  </si>
  <si>
    <t>https://meetingorganizer.copernicus.org/EGU2020/presentation/EGU2020-4475</t>
  </si>
  <si>
    <t>https://kmkjournals.com/upload/PDF/Arctoa/11/Arctoa_11_011_022_China_Gansu.pdf</t>
  </si>
  <si>
    <t>https://www.adb.org/sites/default/files/project-documents/47006/47006-001-tcr-en.pdf</t>
  </si>
  <si>
    <t>https://nhess.copernicus.org/articles/11/2903/2011/nhess-11-2903-2011.pdf</t>
  </si>
  <si>
    <t>https://www.cnpc.com.cn/en/2021enbvfgrme/202208/9b5e4bda863d44acb8024097e5c896de/files/76e5e16c19164d718e8b02c60c21736b.pdf</t>
  </si>
  <si>
    <t>https://www.adb.org/sites/default/files/project-documents/53077/53077-001-rp-en_0.pdf</t>
  </si>
  <si>
    <t>https://documents1.worldbank.org/curated/zh/263521577024378436/pdf/Disclosable-Version-of-the-ISR-China-Gansu-Technical-and-Vocational-Education-and-Training-Project-P154623-Sequence-No-06.pdf</t>
  </si>
  <si>
    <t>http://www-wds.worldbank.org/external/default/WDSContentServer/WDSP/IB/2007/07/09/000020953_20070709115919/Rendered/PDF/402510CHA0P0981Rural0Gansu01PUBLIC1.pdf</t>
  </si>
  <si>
    <t>https://www.adb.org/sites/default/files/linked-documents/53077-001-ssa.pdf</t>
  </si>
  <si>
    <t>https://www.adb.org/sites/default/files/linked-documents/50393-002-ssa.pdf</t>
  </si>
  <si>
    <t>https://scholarworks.wmich.edu/cgi/viewcontent.cgi?article=1054&amp;context=fracaa</t>
  </si>
  <si>
    <t>https://documents.worldbank.org/curated/en/173411553605180846/pdf/Analytical-Report-in-Support-of-Project-Design-of-Gansu-Revitalization-and-Innovation-Project.pdf</t>
  </si>
  <si>
    <t>https://www.adb.org/sites/default/files/evaluation-document/674261/files/pvr-2760.pdf</t>
  </si>
  <si>
    <t>https://link.springer.com/content/pdf/10.1007/s10668-023-03124-0.pdf</t>
  </si>
  <si>
    <t>https://img.innoventbio.com/2021-Innovent-investor-presentation-March_vf_print.pdf</t>
  </si>
  <si>
    <t>https://prod-www.bbh.com/content/dam/bbh/external/www/investor-services/insights/2022-greater-china-eft-survey/Greater%20China%20ETF%20Survey.Final.pdf</t>
  </si>
  <si>
    <t>https://www.worldbank.org/content/dam/Worldbank/document/2030-ppt-en.pdf</t>
  </si>
  <si>
    <t>https://www.researchgate.net/profile/Shisan-Bao/publication/341369918_Updated_Epidemiology_COVID-19_in_Gansu_Province_China/links/5eedfe31458515814a6edf14/Updated-Epidemiology-COVID-19-in-Gansu-Province-China.pdf</t>
  </si>
  <si>
    <t>https://documents1.worldbank.org/curated/en/303131491184871495/pdf/China-Gansu-Tech-PAD-PAD1884-03142017.pdf</t>
  </si>
  <si>
    <t>https://mdpi-res.com/d_attachment/atmosphere/atmosphere-13-00728/article_deploy/atmosphere-13-00728.pdf?version=1651482959</t>
  </si>
  <si>
    <t>https://www.bharatpetroleum.in/images/files/Investor%20Presentation%20Q2%20FY%2022.pdf</t>
  </si>
  <si>
    <t>https://www.adb.org/sites/default/files/project-documents/54349/54349-001-tar-en.pdf</t>
  </si>
  <si>
    <t>https://www.bk.mufg.jp/global/newsroom/news2023/pdf/newse1220.pdf</t>
  </si>
  <si>
    <t>https://media.lonelyplanet.com/shop/pdfs/china-14-gansu-preview.pdf</t>
  </si>
  <si>
    <t>https://www.adb.org/sites/default/files/evaluation-document/158590/files/eap-prc-gansu-heihe.pdf</t>
  </si>
  <si>
    <t>https://investor.sandschina.com/static-files/012dfabb-9fb9-4fa7-bbd1-baa97a7cd96b</t>
  </si>
  <si>
    <t>https://cpb-us-w2.wpmucdn.com/web.sas.upenn.edu/dist/5/764/files/2021/04/WBnobudget.pdf</t>
  </si>
  <si>
    <t>https://www.adb.org/sites/default/files/evaluation-document/36176/files/in468-13.pdf</t>
  </si>
  <si>
    <t>https://media.lonelyplanet.com/shop/pdfs/china-13-gansu-preview.pdf</t>
  </si>
  <si>
    <t>https://documents1.worldbank.org/curated/en/173411553605180846/pdf/Analytical-Report-in-Support-of-Project-Design-of-Gansu-Revitalization-and-Innovation-Project.pdf</t>
  </si>
  <si>
    <t>https://documents1.worldbank.org/curated/en/666931468219289448/pdf/multi-page.pdf</t>
  </si>
  <si>
    <t>https://documents1.worldbank.org/curated/en/334491626409742800/pdf/China-EAST-ASIA-AND-PACIFIC-P158215-Gansu-Revitalization-and-Innovation-Project-Procurement-Plan.pdf</t>
  </si>
  <si>
    <t>https://link.springer.com/content/pdf/10.1007/s40802-020-00182-3.pdf</t>
  </si>
  <si>
    <t>https://mdpi-res.com/d_attachment/land/land-11-01307/article_deploy/land-11-01307-v2.pdf?version=1660536511</t>
  </si>
  <si>
    <t>https://www.unpri.org/download?ac=19065</t>
  </si>
  <si>
    <t>https://www.e3s-conferences.org/articles/e3sconf/pdf/2021/11/e3sconf_netid2021_02015.pdf</t>
  </si>
  <si>
    <t>https://www.jstor.org/stable/26787604</t>
  </si>
  <si>
    <t>https://cucurbit.info/wp-content/uploads/2019/03/cgc25-10.pdf</t>
  </si>
  <si>
    <t>https://link.springer.com/content/pdf/10.1007/s11442-010-0417-1.pdf</t>
  </si>
  <si>
    <t>https://www.cambridge.org/core/services/aop-cambridge-core/content/view/A37F77821EC6847C8E9C912E70B16315/S1935789321003207a.pdf/div-class-title-marathon-and-disaster-lessons-from-the-2021-gansu-marathon-div.pdf</t>
  </si>
  <si>
    <t>https://media.lonelyplanet.com/shop/pdfs/china-11-gansu-preview.pdf</t>
  </si>
  <si>
    <t>https://mdpi-res.com/d_attachment/sustainability/sustainability-14-04445/article_deploy/sustainability-14-04445.pdf?version=1649413480</t>
  </si>
  <si>
    <t>https://www.icimod.org/resources/817</t>
  </si>
  <si>
    <t>https://www.clausiuspress.com/conferences/LNEMSS/ICBEMI%202021/ICBEMI003.pdf</t>
  </si>
  <si>
    <t>https://docsonline.wto.org/dol2fe/Pages/SS/directdoc.aspx?filename=q:/WT/REG/448-1.pdf&amp;Open=True</t>
  </si>
  <si>
    <t>https://www.adb.org/sites/default/files/project-document/62808/39652-02-prc-smr-02.pdf</t>
  </si>
  <si>
    <t>https://journals.plos.org/plosone/article/file?id=10.1371/journal.pone.0249872&amp;type=printable</t>
  </si>
  <si>
    <t>https://s1.q4cdn.com/115689351/files/doc_presentations/2023/Investor-Presentation-April-2023.pdf</t>
  </si>
  <si>
    <t>https://www.adb.org/sites/default/files/project-documents/44020/44020-013-pcr-en.pdf</t>
  </si>
  <si>
    <t>https://alces.ca/projects/download/223/Farming-systems-of-the-Loess-Plateau--Gansu-Province--China.pdf</t>
  </si>
  <si>
    <t>https://www.bk.mufg.jp/global/newsroom/admin/newse1220.pdf</t>
  </si>
  <si>
    <t>https://bpb-us-w2.wpmucdn.com/web.sas.upenn.edu/dist/5/764/files/2021/04/WBnobudget.pdf</t>
  </si>
  <si>
    <t>https://www.midea-group.com/content/dam/mideaco-aem/investors/financial-reports/Midea%20Group%20-%20Annual%20Report%202021%20-%20April2022.pdf.coredownload.inline.pdf</t>
  </si>
  <si>
    <t>https://wm-kpl-kdcreit-stg.kepcorp.com/en/file/investor-relations/presentations/2021/keppel-dc-reit-investor-presentation-final-12aug2021.pdf</t>
  </si>
  <si>
    <t>https://www.novonordisk.com/content/dam/nncorp/global/en/investors/irmaterial/investor_presentations/2016/20161028_Q3%20Roadshow%20presentation.pdf</t>
  </si>
  <si>
    <t>https://www.hkt.com/staticfiles/HKTCorpsite2/About%20HKT/Investor%20relations/Financial%20results/2023IN/hkt-2023-interim-results-presentation.pdf</t>
  </si>
  <si>
    <t>https://cdn.sea.com/webmain/static/resource/seagroup/pressrelease/2021AR/9OnCqBAnsNMu6SWhHzoP/2022-04-22%20-%20Form%2020-F.pdf</t>
  </si>
  <si>
    <t>https://www.ir-cloud.com/china/601390/boardresolutions/816/EN/RESULTS%20ANNOUNCEMENT%20FOR%20THE%20FIRST%20QUARTER%20ENDED%2031%20MARCH%202022_ThgUF51HU6Rj.pdf</t>
  </si>
  <si>
    <t>https://www.tateandlyle.com/sites/default/files/2022-06/20220609-fy22-statement-final.pdf</t>
  </si>
  <si>
    <t>https://coscoshipping.listedcompany.com/misc/proposal_partial_disposal/COSCO%20SHIPPING%20International%20(Singapore)_Corporate%20PPT_12062021.pdf</t>
  </si>
  <si>
    <t>https://www.turvo.com.tw/proimages/1AA/Turvo_%E6%B3%95%E8%AA%AA%E6%9C%83(%E8%8B%B1%E6%96%87%E7%89%88)_20240320_-_%E4%B8%8A%E5%82%B3.pdf</t>
  </si>
  <si>
    <t>https://filecache.investorroom.com/mr5ir_miniso/278/Ballot%20for%20Annual%20General%20Meeting.pdf</t>
  </si>
  <si>
    <t>https://filecache.investorroom.com/mr5ir_rlx/462/download/RLX%20Second%20Quarter%202023%20Transcript.pdf</t>
  </si>
  <si>
    <t>https://investor.capitaland.com/newsroom/15_Aug_SGCC_Signing_Ceremony_Press_Release.pdf</t>
  </si>
  <si>
    <t>https://link.springer.com/content/pdf/10.1007/978-3-540-93824-8_6799.pdf?pdf=inline%20link</t>
  </si>
  <si>
    <t>https://www.liansu.ru/images/books/2020_Liansu_presentation_en.pdf</t>
  </si>
  <si>
    <t>https://www.researchgate.net/profile/Oscar-Nunez/post/Can-anyone-give-me-information-about-small-scale-sugar-cane-harvester-design/attachment/59d6265479197b8077984a01/AS%3A321782416904195%401453730314559/download/AE+12+Wegener.pdf</t>
  </si>
  <si>
    <t>https://icapcarbonaction.com/system/files/ets_pdfs/icap-etsmap-factsheet-57.pdf</t>
  </si>
  <si>
    <t>https://global-test.factory.nestle.com/sites/default/files/asset-library/documents/investors/nis%202012%20shanghai/hfc-%2020120916.pdf</t>
  </si>
  <si>
    <t>https://www.hsbc.com/-/files/hsbc/investors/investing-in-hsbc/investor-events-and-presentations/2012/120910afungclsaprespdf.pdf</t>
  </si>
  <si>
    <t>https://www.globalccsinstitute.com/archive/hub/publications/115558/analysis-of-CO2-emission-in-guangdong-province-china.pdf</t>
  </si>
  <si>
    <t>https://wm-kpl-kdcreit-stg.kepcorp.com/en/file/investor-relations/presentations/2023/kdcreit-may-investor-presentation.pdf</t>
  </si>
  <si>
    <t>https://www.te.com/content/dam/te-com/documents/about-te/our-company/global/annual-report/te-connectivity-ltd-2021-annual-report.pdf</t>
  </si>
  <si>
    <t>https://projects.iq.harvard.edu/files/energyconsortium/files/wang_presentation.pdf</t>
  </si>
  <si>
    <t>https://investor.viatris.com/static-files/f6aa077a-24b0-48ec-afc9-bfb2fe262e1c</t>
  </si>
  <si>
    <t>https://www.basf.com/global/documents/en/investor-relations/basf-at-a-glance/strategy/portfolio-optimization/press-releases/P_16-180_Guangdong-Yinfan.pdf</t>
  </si>
  <si>
    <t>https://global.ctbuh.org/resources/papers/download/453-case-study-pearl-river-tower-guangzhou-china.pdf</t>
  </si>
  <si>
    <t>https://cnbj1.fds.api.xiaomi.com/company/announcement/en-us/2019_AR_E.pdf</t>
  </si>
  <si>
    <t>https://www.basf.com/global/documents/en/investor-relations/basf-at-a-glance/strategy/portfolio-optimization/press-releases/P_16-180_Guangdong-Yinfan.pdf.assetdownload.pdf</t>
  </si>
  <si>
    <t>https://www.cti-cert.com/en/upload/2021-06/162398847315877700.pdf</t>
  </si>
  <si>
    <t>https://crsreports.congress.gov/product/pdf/IF/IF11953</t>
  </si>
  <si>
    <t>https://www.ballard.com/docs/default-source/financial-reports/2021/ballard-power-fy-2020-annual-information-form.pdf?sfvrsn=3a74dc80_4</t>
  </si>
  <si>
    <t>https://www.basf.com/global/documents/de/investor-relations/basf-at-a-glance/strategy/portfolio-optimization/press-releases/P_16-180_Guangdong-Yinfan.pdf.assetdownload.pdf</t>
  </si>
  <si>
    <t>http://www.gzns.gov.cn/attachment/0/52/52133/5562691.pdf</t>
  </si>
  <si>
    <t>https://investor.capitaland.com/newsroom/NTU_SingBridge_MOU.pdf</t>
  </si>
  <si>
    <t>https://www.ioneer.com/wp-content/uploads/2023/09/Ioneer-Investor-Presentation-13-Sept-2023-_Bell-Potter.FINAL_.pdf</t>
  </si>
  <si>
    <t>https://www.jstor.org/stable/655292</t>
  </si>
  <si>
    <t>https://investor.sandschina.com/static-files/c7272a7b-f7d5-4828-afe1-9958099512cd</t>
  </si>
  <si>
    <t>https://filecache.investorroom.com/mr5irasia_miniso/145/%E8%82%A1%E4%B8%9C%E5%91%A8%E5%B9%B4%E5%A4%A7%E4%BC%9A%E6%8A%95%E7%A5%A8%E8%A1%A8%E6%A0%BC.pdf</t>
  </si>
  <si>
    <t>https://www.inhsu.org/wp-content/uploads/2021/01/Shaokun-Liu-456-Poster-Presentation-INHSU-2019.pdf</t>
  </si>
  <si>
    <t>https://www.pradagroup.com/content/dam/pradagroup/documents/investors/fy-2021/Prada%20S.p.A.%20FY%202021%20Results%20Presentation.pdf</t>
  </si>
  <si>
    <t>https://newebcdn.evocagroup.com/sites/corporate/files/press-investors/2021-08/EVOCA%20Quarterly%20Report%20-%20Q2%202021%20final.pdf</t>
  </si>
  <si>
    <t>http://www.ncee.org/wp-content/uploads/2010/04/China-Education-Report.pdf</t>
  </si>
  <si>
    <t>https://www.energy.ca.gov/sites/default/files/2019-12/MOU-Guangdong_China-Sec_Rod_ADA.pdf</t>
  </si>
  <si>
    <t>https://ir.netease.com/system/files-encrypted/nasdaq_kms/assets/2024/02/29/3-18-40/Q4%202023%20Investor%20Presentation.pdf</t>
  </si>
  <si>
    <t>https://heep.unipus.cn/gykejianupload/3068/files/%E8%B7%A8%E6%96%87%E5%8C%96%E4%BA%A4%E9%99%85%EF%BC%9A%E4%B8%AD%E8%8B%B1%E6%96%87%E5%8C%96%E5%AF%B9%E6%AF%94-U3-0129.pdf</t>
  </si>
  <si>
    <t>https://investor.perennialholdings.com/newsroom/20150703_065646_40S_HIGOD4LKMQMQB8MX.2_pr.pdf</t>
  </si>
  <si>
    <t>https://brie.berkeley.edu/sites/default/files/cutt.chenpattonkenney.pdf</t>
  </si>
  <si>
    <t>https://link.springer.com/content/pdf/10.1007/s10198-015-0700-2.pdf</t>
  </si>
  <si>
    <t>https://www.ctbrasil.com/wp-content/uploads/2019/09/China-Telecom-BJ-SH-GZ-Data-Center-Presentation-2019.pdf</t>
  </si>
  <si>
    <t>https://www.jstor.org/stable/23461805</t>
  </si>
  <si>
    <t>https://www.thinking.com.tw/upload/investor/files/%E8%88%88%E5%8B%A4%E8%8B%B1%E6%96%87%E5%A0%B1%E5%91%8A%E5%90%88%E4%BD%B5108Q4(%E6%9B%B4).pdf</t>
  </si>
  <si>
    <t>https://www.ukccsrc.ac.uk/wp-content/uploads/2021/09/Xi-Liang-CCUS-Development-in-China-and-Guangdong-Carbon-Capture-Technology-Centre_v3.pdf</t>
  </si>
  <si>
    <t>https://www.servicenow.com/content/dam/servicenow/other-documents/investor-relations/investor-presentations/servicenow-q2-2022-investor-presentation.pdf</t>
  </si>
  <si>
    <t>https://nesdis-prod.s3.amazonaws.com/2021-08/28th%20ACCRES%20Euroconsult%20China%20Commercial%20EO%20presentation%20by%20Blaine%20Curcio.pdf</t>
  </si>
  <si>
    <t>https://www1.hkexnews.hk/listedco/listconews/sehk/2023/0330/2023033000645.pdf</t>
  </si>
  <si>
    <t>https://ir.cdl.com.sg/static-files/710bf130-9d56-4955-b635-003e9c986731</t>
  </si>
  <si>
    <t>https://link.springer.com/content/pdf/10.1007/s11356-022-19805-8.pdf</t>
  </si>
  <si>
    <t>https://investor.perennialholdings.com/newsroom/20150703_065646_40S_HIGOD4LKMQMQB8MX.2.pdf</t>
  </si>
  <si>
    <t>https://group.intesasanpaolo.com/content/dam/portalgroup/repository-documenti/investor-relations/comunicati-stampa-en/2019/01/CNT-05-0000000525D08/CNT-05-0000000525D07.pdf</t>
  </si>
  <si>
    <t>https://en.aoyuan.com.cn/vancheerfile/files/2021/1/20210111155352670.pdf</t>
  </si>
  <si>
    <t>http://hxjdtzz.hisense.cn/upload/accessory/20224/20224291718234068091.pdf</t>
  </si>
  <si>
    <t>https://www.woodside.com/docs/default-source/asx-announcements/2022/woodside-and-bhp-petroleum-merger-investor-presentation.pdf?sfvrsn=974046bb_3</t>
  </si>
  <si>
    <t>https://pdf.dfcfw.com/pdf/H2_AN202205301568894349_1.pdf</t>
  </si>
  <si>
    <t>https://www.sfc.hk/-/media/files/ER/Annual-Report/21-22/Download-Centre-EN/06_Green_and_Sustainable_Finance_EN.pdf</t>
  </si>
  <si>
    <t>https://www1.hkexnews.hk/listedco/listconews/sehk/2022/0330/2022033000567.pdf</t>
  </si>
  <si>
    <t>https://bulletin.webull.com/20230328/150322486/b6be93ff09313cb3b5f2b117a0a309be.pdf</t>
  </si>
  <si>
    <t>https://www.jofamericanscience.org/journals/am-sci/am0607/27_2534_am0607_221_238.pdf</t>
  </si>
  <si>
    <t>https://mdpi-res.com/d_attachment/land/land-11-02160/article_deploy/land-11-02160.pdf?version=1669797938</t>
  </si>
  <si>
    <t>https://weekly.chinacdc.cn/fileCCDCW/journal/article/ccdcw/2023/13/PDF/220200.pdf</t>
  </si>
  <si>
    <t>https://bmcgeriatr.biomedcentral.com/counter/pdf/10.1186/s12877-017-0536-y.pdf</t>
  </si>
  <si>
    <t>https://www.scirp.org/pdf/ajibm_2021052615382688.pdf</t>
  </si>
  <si>
    <t>https://decapoda.nhm.org/pdfs/31387/31387.pdf</t>
  </si>
  <si>
    <t>https://link.springer.com/content/pdf/10.1007/s12583-015-0554-7.pdf</t>
  </si>
  <si>
    <t>https://www.researchgate.net/publication/365876494_Comprehensive_Eco-Environmental_Effects_Caused_by_Land_Use_Transition_from_the_Perspective_of_Production-Living-Ecological_Spaces_in_a_Typical_Region_A_Case_Study_of_the_Guangxi_Zhuang_Autonomous_Regi/fulltext/6387f95678f94b73a0bb367e/Comprehensive-Eco-Environmental-Effects-Caused-by-Land-Use-Transition-from-the-Perspective-of-Production-Living-Ecological-Spaces-in-a-Typical-Region-A-Case-Study-of-the-Guangxi-Zhuang-Autonomous-Regi.pdf</t>
  </si>
  <si>
    <t>https://weekly.chinacdc.cn/fileCCDCW/journal/article/ccdcw/2021/42/PDF/210172.pdf</t>
  </si>
  <si>
    <t>https://www.mapress.com/zootaxa/2013/f/z03647p576f.pdf</t>
  </si>
  <si>
    <t>https://journals.plos.org/plosone/article/file?id=10.1371/journal.pone.0297196&amp;type=printable</t>
  </si>
  <si>
    <t>https://www.researchgate.net/profile/Feng-Jun/publication/318985729_Malaria_in_the_Guangxi_Zhuang_Autonomous_Region_in_China_A_Twelve-Year_Surveillance_Data_Study/links/5eddb69945851529454452ad/Malaria-in-the-Guangxi-Zhuang-Autonomous-Region-in-China-A-Twelve-Year-Surveillance-Data-Study.pdf</t>
  </si>
  <si>
    <t>https://www.biodiversitylibrary.org/partpdf/6177</t>
  </si>
  <si>
    <t>https://weekly.chinacdc.cn/en/article/pdf/preview/10.46234/ccdcw2021.046</t>
  </si>
  <si>
    <t>https://pdfs.semanticscholar.org/76a6/275c3a1473368da3c1a917b34ea95814c06c.pdf</t>
  </si>
  <si>
    <t>https://www.kfbg.org/images/download/27%20Cenwanglaoshan%20NR,%20Northwest%20Guangxi.pdf</t>
  </si>
  <si>
    <t>https://www.edb.gov.hk/attachment/en/curriculum-development/kla/pshe/national-geography/notes%20on%20national%20education%201-eng.pdf</t>
  </si>
  <si>
    <t>https://www.researchgate.net/publication/371722101_Scientific_research_ability_of_specialist_nurses_in_Guangxi_Zhuang_Autonomous_Region_China_A_cross-sectional_study/fulltext/64bee5108de7ed28bac01370/Scientific-research-ability-of-specialist-nurses-in-Guangxi-Zhuang-Autonomous-Region-China-A-cross-sectional-study.pdf</t>
  </si>
  <si>
    <t>https://link.springer.com/content/pdf/10.1007/BF03405350.pdf?pdf=preview</t>
  </si>
  <si>
    <t>http://www.chinabirdnet.org/document/iba_inventory/eng_version/29%20Guangxi%20Zhuang%20Autonomous%20Region.pdf</t>
  </si>
  <si>
    <t>https://link.springer.com/content/pdf/10.1007/s12061-017-9229-3.pdf?pdf=button</t>
  </si>
  <si>
    <t>https://www.niu.edu/landform/papers/Wang%20et%20al%202011%20trans.%20british%20geog.pdf</t>
  </si>
  <si>
    <t>https://mdpi-res.com/d_attachment/energies/energies-16-03416/article_deploy/energies-16-03416.pdf?version=1681374175</t>
  </si>
  <si>
    <t>https://judicialportal.informea.org/sites/default/files/court_case/Beihai%20Naizhi%20Marine%20Science%20and%20Technology%20Co.%2C%20Ltd.%20v.%20Beihai%20Marine%20and%20Fisheries%20Bureau%20%28Case%20of%20Marine%20Administrative%20Penalty%29.pdf</t>
  </si>
  <si>
    <t>https://mdpi-res.com/d_attachment/agriculture/agriculture-13-01087/article_deploy/agriculture-13-01087.pdf?version=1684495190</t>
  </si>
  <si>
    <t>https://link.springer.com/content/pdf/10.1007/978-3-031-09165-0_8.pdf?pdf=inline%20link</t>
  </si>
  <si>
    <t>http://chinapetroleummap.com/downloads/brochure/Map%20Brochure%20-%20China%20Natural%20Gas%20Map%20(Guangxi)%20English.pdf</t>
  </si>
  <si>
    <t>http://www.forestry.gov.bn/SiteCollectionDocuments/Press%20Release%202015/March/31.03.2015_bilateral%20meeting%20between%20brunei%20darussalam%20and%20guangxi%20zhuang%20autonomous%20region.pdf</t>
  </si>
  <si>
    <t>http://202.28.38.45/dspace/bitstream/123456789/1221/1/6216301006.pdf</t>
  </si>
  <si>
    <t>https://pdfs.semanticscholar.org/4de2/0999c6eb4f91bd738df7039ea59028b7e480.pdf</t>
  </si>
  <si>
    <t>https://patricklepetit.jalbum.net/00-CHINA/GUANGXI/LIBRARY/guangxi.pdf</t>
  </si>
  <si>
    <t>https://documents1.worldbank.org/curated/en/588861553483469850/pdf/China-Guangxi-Urban-Environment-Project.pdf</t>
  </si>
  <si>
    <t>https://www.cspi-ratings.com/pengyuancms/rating-actions/rating/20211207092703919/IssuerCreditReport_GuangxiAutonomousRegionGovernment_PengyuanInternational.pdf</t>
  </si>
  <si>
    <t>https://www.adb.org/node/536751/printable/pdf</t>
  </si>
  <si>
    <t>https://www.cspi-ratings.com/pengyuancms/rating-actions/rating/_20201222101512622/IssuerCreditReport_GuangxiAutonomousRegionGovernment_PengyuanInternational.pdf</t>
  </si>
  <si>
    <t>https://documents1.worldbank.org/curated/en/969321468743704700/pdf/multi0page.pdf</t>
  </si>
  <si>
    <t>https://www.cspi-ratings.com/pengyuancms/rating-actions/rating/Pengyuan-International-Affirms-A-Rating-to-the-Guangxi-Zhuang-Autonomous-Region-Government-Outlook-Stable/IssuerCreditReport_GuangxiAutonomousRegionGovernment_PengyuanInternational.pdf</t>
  </si>
  <si>
    <t>https://static.uni-graz.at/fileadmin/gewi-institute/Sprachwissenschaft/Dokumente/somrak_invitation_07.pdf</t>
  </si>
  <si>
    <t>https://www.cspi-ratings.com/rating-actions/rating/RatingtotheGuangxiProvincialGovernment/Chinese%20LG-Credit%20Report%20Template%20v1_Guangxi.pdf</t>
  </si>
  <si>
    <t>https://equityhealthj.biomedcentral.com/counter/pdf/10.1186/s12939-017-0669-9.pdf</t>
  </si>
  <si>
    <t>https://www.cspi-ratings.com/pengyuancms/rating-actions/rating/Pengyuan-International-Affirms-AA-Ratings-for-the-Government-of-Guangxi-Zhuang-Autonomous-Region-Outlooks-Stable/IssuerCreditReport_GuangxiAutonomousRegionGovernment_PengyuanInternational.pdf</t>
  </si>
  <si>
    <t>https://webofproceedings.org/proceedings_series/ART2L/ICHCAD%202020/ZS8-W-053.pdf</t>
  </si>
  <si>
    <t>https://test.mizuhogroup.com/binaries/content/assets/pdf/mizuho-bank/insights/cndb/regions/r521-0030-xf-0104.pdf</t>
  </si>
  <si>
    <t>https://www.luc.edu/media/lucedu/law/students/publications/ilr/pdfs/vol9/issue2/The%20Laws%20on%20Ethnic%20Minority%20Autonomous%20Regions%20in%20China.pdf</t>
  </si>
  <si>
    <t>https://www.ifad.org/documents/38714170/41096302/CN_GIADP_IA+brief.pdf/4417cc93-2407-e4a2-13d9-e0f89470e8ab?t=1554794261000</t>
  </si>
  <si>
    <t>https://uat.mizuhogroup.com/binaries/content/assets/pdf/mizuho-bank/insights/cndb/regions/r521-0030-xf-0104.pdf</t>
  </si>
  <si>
    <t>https://www.researchgate.net/publication/371273210_Development_Status_and_Carbon_Dioxide_Emission_Forecast_of_Power_Industry_in_Guangxi/fulltext/647b7ed8d702370600cf7ad6/Development-Status-and-Carbon-Dioxide-Emission-Forecast-of-Power-Industry-in-Guangxi.pdf</t>
  </si>
  <si>
    <t>https://www.clausiuspress.com/assets/default/article/2023/05/08/article_1683602047.pdf</t>
  </si>
  <si>
    <t>https://d-nb.info/1147300631/34</t>
  </si>
  <si>
    <t>https://www.atlantis-press.com/article/125998048.pdf</t>
  </si>
  <si>
    <t>https://mdpi-res.com/d_attachment/land/land-11-01213/article_deploy/land-11-01213-v4.pdf?version=1660809498</t>
  </si>
  <si>
    <t>https://www.nature.com/articles/jhg2010107.pdf</t>
  </si>
  <si>
    <t>https://www.researchgate.net/profile/Victor-Squires-3/publication/359222658_Utilization_of_Non-Wood_Forest_Products_as_a_Basis_for_Poverty_Alleviation_and_Sustainable_Community_Development_in_Guangxi_Zhuang_Autonomous_Region_of_South_China/links/62343a9b1eca6c2c5478d0ae/Utilization-of-Non-Wood-Forest-Products-as-a-Basis-for-Poverty-Alleviation-and-Sustainable-Community-Development-in-Guangxi-Zhuang-Autonomous-Region-of-South-China.pdf</t>
  </si>
  <si>
    <t>https://seea.un.org/sites/seea.un.org/files/documents/China_Inception_Mission/a2._guidelines_for_the_pilot_of_guangxi_ncaves_project.pdf</t>
  </si>
  <si>
    <t>https://www.adb.org/sites/default/files/project-document/71565/guangxi-roads.pdf</t>
  </si>
  <si>
    <t>https://www.jstor.org/stable/27052283</t>
  </si>
  <si>
    <t>https://www.aiib.org/en/opportunities/business/project-procurement/_download/china/AIIB-GCBCIP-GPN-publish.pdf</t>
  </si>
  <si>
    <t>https://journals.linguisticsociety.org/proceedings/index.php/BLS/article/download/3548/3248/0</t>
  </si>
  <si>
    <t>https://www.adb.org/sites/default/files/project-document/79644/44022-023-pa1.pdf</t>
  </si>
  <si>
    <t>http://hxhg.gxu.edu.cn/ammnp/uploads/articles/2023/5-%E9%BE%9A%E7%8F%8A%E8%8C%9C-%E5%B0%8F%E8%AE%BA%E6%96%872.pdf</t>
  </si>
  <si>
    <t>https://cdm.ccchina.org.cn/WebSite/CDM/UpFile/File3015.pdf</t>
  </si>
  <si>
    <t>https://opus.lib.uts.edu.au/bitstream/10453/150292/3/10.1075%20ll.20012.gre%20%20%20%20am.pdf</t>
  </si>
  <si>
    <t>https://www.ndb.int/wp-content/uploads/2021/11/Guangxi-Roads-Program_Summary-for-Public-Disclosure.pdf</t>
  </si>
  <si>
    <t>https://www.adb.org/sites/default/files/project-documents/44022-023-pa1.pdf</t>
  </si>
  <si>
    <t>https://res.mdpi.com/d_attachment/animals/animals-10-00019/article_deploy/animals-10-00019.pdf</t>
  </si>
  <si>
    <t>https://www.japanpolicyforum.jp/pdf/2016/no34/DJweb_34_dip_02.pdf</t>
  </si>
  <si>
    <t>https://www.clpgroup.com/content/dam/clp-group/channels/media/document/2008/20080330_Eng.pdf.coredownload.pdf</t>
  </si>
  <si>
    <t>https://www.tandfonline.com/doi/pdf/10.1080/22221751.2022.2086071</t>
  </si>
  <si>
    <t>https://opus.lib.uts.edu.au/rest/bitstreams/25d4d5b2-69d6-49ba-9088-fdfe1b83e157/retrieve</t>
  </si>
  <si>
    <t>https://resmilitaris.net/menu-script/index.php/resmilitaris/article/download/3396/2669/4739</t>
  </si>
  <si>
    <t>https://media-wanda.todayir.com/2014031708004017_en.pdf</t>
  </si>
  <si>
    <t>https://openknowledge.worldbank.org/bitstreams/4e1f49a0-a25e-5e12-a79a-ee7e6bb06799/download</t>
  </si>
  <si>
    <t>https://www.jstor.org/stable/pdf/23728210.pdf</t>
  </si>
  <si>
    <t>https://documents.worldbank.org/curated/en/332651468239685843/pdf/E02629146866E0B985256F030013F9C5.pdf</t>
  </si>
  <si>
    <t>https://www.bjei.com/down-2271.html</t>
  </si>
  <si>
    <t>https://www.guidestar.org/ViewEdoc.aspx?eDocId=10163860&amp;approved=true</t>
  </si>
  <si>
    <t>https://www.adb.org/sites/default/files/project-document/67604/40642-prc-rrp.pdf</t>
  </si>
  <si>
    <t>https://dr.ntu.edu.sg/bitstream/10356/149115/2/China%20economic%20power%20BRI%20and%20Guangxi.pdf</t>
  </si>
  <si>
    <t>https://ewsdata.rightsindevelopment.org/projects/ADB-53023-001/pdf/</t>
  </si>
  <si>
    <t>https://www.adb.org/sites/default/files/linked-documents/50050-005-sd-01.pdf</t>
  </si>
  <si>
    <t>https://www.atlantis-press.com/article/125994596.pdf</t>
  </si>
  <si>
    <t>https://media.lonelyplanet.com/shop/pdfs/540-China_s_Southwest_-_Guangxi__Chapter_.pdf</t>
  </si>
  <si>
    <t>https://www.e3s-conferences.org/articles/e3sconf/pdf/2021/24/e3sconf_caes2021_03082.pdf</t>
  </si>
  <si>
    <t>https://www.researchgate.net/profile/Fang-Wen-3/publication/259551886_Primulina_tsoongii_sp_nov_Gesneriaceae_from_a_limestone_area_in_north_Guangxi_China/links/5c5aace1299bf1d14caf6f04/Primulina-tsoongii-sp-nov-Gesneriaceae-from-a-limestone-area-in-north-Guangxi-China.pdf</t>
  </si>
  <si>
    <t>https://link.springer.com/content/pdf/10.1007/s00343-020-0103-9.pdf</t>
  </si>
  <si>
    <t>https://www.aiib.org/en/projects/details/2020/proposed/_download/china/PSI-P000357-China-Guangxi-Chongzuo-Border-Connectivity-Improvement-Sep-21.pdf</t>
  </si>
  <si>
    <t>https://www.adb.org/sites/default/files/linked-documents/53079-001-ld-02.pdf</t>
  </si>
  <si>
    <t>https://www.legco.gov.hk/yr12-13/english/pac/reports/60a/app_61.pdf</t>
  </si>
  <si>
    <t>https://www.jstage.jst.go.jp/article/yoken/65/1/65_65.75/_pdf/-char/ja</t>
  </si>
  <si>
    <t>https://www.adb.org/sites/default/files/linked-documents/51384-001-ssa.pdf</t>
  </si>
  <si>
    <t>https://www.researchgate.net/publication/339134403_REMOTE_SENSING_RETRIEVAL_OF_SOIL_MOISTURE_IN_GUANGXI_BASED_ON_ATI_AND_TVDI_MODELS/fulltext/5e3ff7e8299bf1cdb9195949/REMOTE-SENSING-RETRIEVAL-OF-SOIL-MOISTURE-IN-GUANGXI-BASED-ON-ATI-AND-TVDI-MODELS.pdf</t>
  </si>
  <si>
    <t>https://pic.bankofchina.com/bocappd/report/201704/P020170427524111141661.pdf</t>
  </si>
  <si>
    <t>https://www.upholdjustice.org/sites/default/files/2019-10/2.16%20Guangxi.pdf</t>
  </si>
  <si>
    <t>https://research.hktdc.com/archive/201705/479725_en_pilng2017May22_gen.pdf</t>
  </si>
  <si>
    <t>https://www.tandfonline.com/doi/pdf/10.1080/24761028.2019.1625178</t>
  </si>
  <si>
    <t>https://www.cifor.org/publications/pdf_files/articles/AHogarth1301.pdf</t>
  </si>
  <si>
    <t>https://www.researchgate.net/profile/Mingjiang-Li-3/publication/333562665_China's_Economic_Power_in_Asia_The_Belt_and_Road_Initiative_and_the_Local_Guangxi_Government's_Role/links/60ecefbf16f9f313007c2286/Chinas-Economic-Power-in-Asia-The-Belt-and-Road-Initiative-and-the-Local-Guangxi-Governments-Role.pdf</t>
  </si>
  <si>
    <t>https://www.atlantis-press.com/article/25880855.pdf</t>
  </si>
  <si>
    <t>https://www.jstor.org/stable/20192336</t>
  </si>
  <si>
    <t>https://mdpi-res.com/d_attachment/forests/forests-13-01489/article_deploy/forests-13-01489-v2.pdf?version=1663224323</t>
  </si>
  <si>
    <t>https://core.ac.uk/download/pdf/48808728.pdf</t>
  </si>
  <si>
    <t>https://www.clpgroup.com/content/dam/clp-group/channels/investor/document/3-3-financial-reports/2022/e00002_QS3.pdf.coredownload.pdf</t>
  </si>
  <si>
    <t>https://pic.bankofchina.com/bocappd/report/202104/P020210427551570025656.pdf</t>
  </si>
  <si>
    <t>https://www.adb.org/sites/default/files/project-documents/50050/50050-003-rp-en.pdf</t>
  </si>
  <si>
    <t>https://journal.oraltradition.org/wp-content/uploads/files/articles/25ii/10_25.2.pdf</t>
  </si>
  <si>
    <t>https://www.adb.org/sites/default/files/project-document/72741/prc-fangcheng-port.pdf</t>
  </si>
  <si>
    <t>https://ioe.ifad.org/documents/38714182/39718458/guangxi.pdf/52faab07-edc4-470f-824a-c355d412d034</t>
  </si>
  <si>
    <t>https://library.fes.de/pdf-files/bueros/indonesien/18185.pdf</t>
  </si>
  <si>
    <t>https://documents.worldbank.org/curated/en/881851468769241077/pdf/multi0page.pdf</t>
  </si>
  <si>
    <t>https://twasp.info/public/paper/8.%2099-109%20China's%20Industrialization%20Trajectories%20and%20Its%20Economic%20and%20Environmental%20Implications.pdf</t>
  </si>
  <si>
    <t>https://www.imf.org/external/np/seminars/eng/2006/mekong/cso.pdf</t>
  </si>
  <si>
    <t>https://www.researchgate.net/profile/Xiaogang-Wu-8/publication/259955428_Ethnic_Stratification_amid_China%27s_Economic_Transition_Evidence_from_the_Xinjiang_Uyghur_Autonomous_Region/links/5d5cdbb9a6fdcc55e81c1ce1/Ethnic-Stratification-amid-Chinas-Economic-Transition-Evidence-from-the-Xinjiang-Uyghur-Autonomous-Region.pdf</t>
  </si>
  <si>
    <t>https://www.atlantis-press.com/article/125944394.pdf</t>
  </si>
  <si>
    <t>https://aiib-live-sgp.mcon-group.com/en/projects/details/2021/_download/china/Guangxi-Chongzuo-Border-Connectivity-Improvement-Project_Resettlement-Action-Plan.pdf</t>
  </si>
  <si>
    <t>https://drupalish.ahc.umn.edu/bios/show-file.php?x500=xzang</t>
  </si>
  <si>
    <t>https://www.cifor.org/publications/pdf_files/research/governance/foresttrade/Attachment10-WBReport-Chapter2.PDF</t>
  </si>
  <si>
    <t>http://www.npc.gov.cn/npc/c12434/c16114/c33395/202306/P020230907595682743550.pdf</t>
  </si>
  <si>
    <t>https://www.atlantis-press.com/article/25867672.pdf</t>
  </si>
  <si>
    <t>https://onlinelibrary.wiley.com/doi/pdf/10.1002/jcla.22905</t>
  </si>
  <si>
    <t>https://chineseinfo.boi.go.th/images/demo/default/pdf/country-info/61/guangxi-zhuang-w.pdf</t>
  </si>
  <si>
    <t>https://organharvestinvestigation.net/Dr.Lu-Voice-Recording/Guangxi-mingzu-en.pdf</t>
  </si>
  <si>
    <t>https://www.scirp.org/pdf/jbm_2022021115203603.pdf</t>
  </si>
  <si>
    <t>https://link.springer.com/content/pdf/10.1007/s10490-022-09808-x.pdf</t>
  </si>
  <si>
    <t>https://www.clpgroup.com/content/dam/clp-group/channels/investor/document/3-4-announcements-circulars/2022/e_1st%20Quarterly%20Statement%20(announcement%20version)%20-%2016%20May%202022%20(Final).pdf.coredownload.pdf</t>
  </si>
  <si>
    <t>https://www.adb.org/sites/default/files/project-document/62042/43023-013-pa1.pdf</t>
  </si>
  <si>
    <t>https://turcomat.org/index.php/turkbilmat/article/download/5799/4838/10726</t>
  </si>
  <si>
    <t>https://link.springer.com/content/pdf/10.1007/s40333-023-0019-2.pdf?pdf=inline%20link</t>
  </si>
  <si>
    <t>https://www.bryanhousepub.org/src/static/pdf/JSSH-2023-5-2_18.pdf</t>
  </si>
  <si>
    <t>https://www.thelancet.com/pdfs/journals/lanwpc/PIIS2666-6065(22)00165-1.pdf</t>
  </si>
  <si>
    <t>https://www.oecd.org/china/china-oecd-trade-facilitation-indicators-april-2014.pdf</t>
  </si>
  <si>
    <t>https://www.imb.org/wp-content/uploads/2016/09/East-Asia-UUPG-Prayer-Guide.pdf</t>
  </si>
  <si>
    <t>https://turcomat.org/index.php/turkbilmat/article/download/5799/4838</t>
  </si>
  <si>
    <t>https://www.schaeffler.com/remotemedien/media/_shared_media_rwd/08_investor_relations/presentations/20210517_schaeffler_q1_2021_roadshow_presentation.pdf</t>
  </si>
  <si>
    <t>https://www.researchgate.net/publication/371917437_Chinese_Provinces_as_Semi-Autonomous_Diplomatic_Actors_in_China's_Investments_in_Southeast_Asia_Evidence_from_Guangxi_Institutions_and_Individuals_in_the_Mining_SectorLes_provinces_chinoises_en_tant_q/fulltext/64ed20749b1e56033da9e283/Chinese-Provinces-as-Semi-Autonomous-Diplomatic-Actors-in-Chinas-Investments-in-Southeast-Asia-Evidence-from-Guangxi-Institutions-and-Individuals-in-the-Mining-SectorLes-provinces-chinoises-en-tant-qu.pdf</t>
  </si>
  <si>
    <t>https://www.mofa.go.jp/files/000103746.pdf</t>
  </si>
  <si>
    <t>https://link.springer.com/content/pdf/10.1007/s12144-022-03945-8.pdf</t>
  </si>
  <si>
    <t>https://berkshirepublishing.com/assets_news/images/Tibet%20(Xizang)%20Autonomous%20Region.pdf</t>
  </si>
  <si>
    <t>https://www.researchgate.net/publication/41394241_Dairy_buffalo_breeding_in_countryside_of_China/fulltext/56dc8a7408aebabdb4142558/Dairy-buffalo-breeding-in-countryside-of-China.pdf</t>
  </si>
  <si>
    <t>https://www.atlantis-press.com/article/125989805.pdf</t>
  </si>
  <si>
    <t>https://www.oecd.org/investment/investmentfordevelopment/2089554.pdf</t>
  </si>
  <si>
    <t>https://digitalcommons.unl.edu/cgi/viewcontent.cgi?article=2084&amp;context=insectamundi</t>
  </si>
  <si>
    <t>https://link.springer.com/content/pdf/10.1007/s00382-016-3494-8.pdf</t>
  </si>
  <si>
    <t>https://e-research.siam.edu/wp-content/uploads/2017/08/IMBA-2017-IS-A-Study-of-Trading-Relationship-Between-Guangxi.pdf</t>
  </si>
  <si>
    <t>https://downloads.hindawi.com/journals/abb/2021/5990655.pdf</t>
  </si>
  <si>
    <t>https://downloads.hindawi.com/journals/misy/2022/8022002.pdf</t>
  </si>
  <si>
    <t>https://francis-press.com/uploads/papers/nYXa2XdKLQhCD6ZBcEwg31upuAp4vJ7O6ZWFZCvN.pdf</t>
  </si>
  <si>
    <t>https://media-wanda.todayir.com/20140227170201001844324_en.pdf</t>
  </si>
  <si>
    <t>https://arxiv.org/pdf/1509.03175.pdf</t>
  </si>
  <si>
    <t>https://www.ohchr.org/sites/default/files/lib-docs/HRBodies/UPR/Documents/Session4/CN/CDPF_CHN_UPR_S4_2009_ChinaDisabledPersonsFederation.pdf</t>
  </si>
  <si>
    <t>https://webofproceedings.org/proceedings_series/ESSP/EMCS%202018/EMCS15003.pdf</t>
  </si>
  <si>
    <t>https://www.eurasian-research.org/wp-content/uploads/2022/03/Weekly-e-bulletin-21.02.2022-27.02.2022-No-343.pdf</t>
  </si>
  <si>
    <t>https://research-prd.origin-aws.hktdc.com/archive/201706/479929_en_olor2017Jun2_gen.pdf</t>
  </si>
  <si>
    <t>https://www.adb.org/sites/default/files/project-documents/51384/51384-001-pp-en.pdf</t>
  </si>
  <si>
    <t>https://documents.worldbank.org/curated/en/168391624356531407/pdf/Disclosable-Version-of-the-ISR-Guangxi-Rural-Poverty-Alleviation-Pilot-Project-P153892-Sequence-No-09.pdf</t>
  </si>
  <si>
    <t>https://documents.worldbank.org/curated/en/135311620959769778/pdf/China-EAST-ASIA-AND-PACIFIC-P153892-Guangxi-Rural-Poverty-Alleviation-Pilot-Project-Procurement-Plan.pdf</t>
  </si>
  <si>
    <t>https://www.cecc.gov/sites/chinacommission.house.gov/files/documents/Rushan%20Abbas%20Testimony%20TNR%202023.pdf</t>
  </si>
  <si>
    <t>https://documents1.worldbank.org/curated/en/986161564158528002/pdf/Disclosable-Version-of-the-ISR-Guangxi-Rural-Poverty-Alleviation-Pilot-Project-P153892-Sequence-No-05.pdf</t>
  </si>
  <si>
    <t>https://www.adb.org/sites/default/files/project-documents/51384/51384-001-eia-en_0.pdf</t>
  </si>
  <si>
    <t>https://link.springer.com/content/pdf/10.1007/978-981-10-2920-2_74.pdf</t>
  </si>
  <si>
    <t>https://documents.worldbank.org/curated/en/907241629865175208/pdf/Disclosable-Version-of-the-ISR-Guangxi-Rural-Poverty-Alleviation-Pilot-Project-P153892-Sequence-No-10.pdf</t>
  </si>
  <si>
    <t>https://www.eria.org/uploads/media/Books/2020-Subregional-Development-ASEAN-after-COVID19-Mekong/07_MSR-Development-and-Cooperation-Status.pdf</t>
  </si>
  <si>
    <t>https://digitalcommons.wcl.american.edu/cgi/viewcontent.cgi?article=1474&amp;context=hrbrief</t>
  </si>
  <si>
    <t>https://documents1.worldbank.org/curated/en/155421528486209661/pdf/Final-Technical-Assessment-Guangxi-Poverty-Reduction-Program-for-Results-P163138.pdf</t>
  </si>
  <si>
    <t>https://web-material3.yokogawa.com/1/5038/files/206_SS%20Petrochina%20Guangxi%20Final.pdf</t>
  </si>
  <si>
    <t>https://www.atlantis-press.com/article/25862005.pdf</t>
  </si>
  <si>
    <t>https://mdpi-res.com/d_attachment/jmse/jmse-07-00083/article_deploy/jmse-07-00083.pdf</t>
  </si>
  <si>
    <t>https://www.adb.org/sites/default/files/institutional-document/760841/dec-chair-summary-8december2021.pdf</t>
  </si>
  <si>
    <t>https://www.brookings.edu/wp-content/uploads/2016/06/summer_china_li.pdf</t>
  </si>
  <si>
    <t>https://pubs.sciepub.com/ijefm/2/6/6/ijefm-2-6-6.pdf</t>
  </si>
  <si>
    <t>https://investor.chindatagroup.com/static-files/579e1ad7-6cdc-4338-baa3-4089ee60a325</t>
  </si>
  <si>
    <t>https://link.springer.com/content/pdf/10.1007/978-3-031-31042-3_11.pdf?pdf=inline%20link</t>
  </si>
  <si>
    <t>https://www.greatermekong.org/wgasite/sites/default/files/documents/2%20-%20MYA%20Country%20Presentation%20%28short%29.pdf</t>
  </si>
  <si>
    <t>https://www.cecc.gov/sites/chinacommission.house.gov/files/documents/CECC%20Staff%20Report%20March%202020%20-%20Global%20Supply%20Chains%2C%20Forced%20Labor%2C%20and%20the%20Xinjiang%20Uyghur%20Autonomous%20Region.pdf</t>
  </si>
  <si>
    <t>https://swfrec.ifas.ufl.edu/hlb/database/pdf/00002759.pdf</t>
  </si>
  <si>
    <t>https://www.adb.org/sites/default/files/project-document/62235/43023-01-prc-eia-draft.pdf</t>
  </si>
  <si>
    <t>https://extranet.who.int/pqweb/sites/default/files/WHOPIR_Guilin08-12May2017.pdf</t>
  </si>
  <si>
    <t>https://my.vanderbilt.edu/perkins/files/2011/09/RobinsonPerkins.2009.Soc_dev_needs_assessment_in_China-Intl_collaborative_field_school.CJSW_.pdf</t>
  </si>
  <si>
    <t>https://www.researchgate.net/profile/Chen-Lei-87/publication/356646580_Judicial_Transparency_as_Judicial_Centralization_Mass_Publicity_of_Court_Decisions_in_China/links/631860b7acd814437f0bc214/Judicial-Transparency-as-Judicial-Centralization-Mass-Publicity-of-Court-Decisions-in-China.pdf</t>
  </si>
  <si>
    <t>https://www.citiciam.com/uploads/files/2019/05/Collaborate%20with%20Guangxi%20Autonomous%20Region%20to%20set%20up%20a%20Stated(002).pdf</t>
  </si>
  <si>
    <t>https://npcobserver.com/wp-content/uploads/2022/03/NPCSC-2022-Work-Report_Eng.pdf</t>
  </si>
  <si>
    <t>https://apps.fas.usda.gov/newgainapi/api/Report/DownloadReportByFileName?fileName=Guangxi+export+opportunities+for+U.S.+agricultural+exports_Guangzhou_China+-+Peoples+Republic+of_12-13-2012.pdf</t>
  </si>
  <si>
    <t>https://www.degruyter.com/document/doi/10.1515/cclm-2020-0733/pdf</t>
  </si>
  <si>
    <t>https://www.sembcorp.com/media/vamep2le/sembcorp-completes-acquisition-of-200mw-of-wind-assets-in-china.pdf</t>
  </si>
  <si>
    <t>https://chinaconnectu.com/wp-content/pdf/Qianzhuang.pdf</t>
  </si>
  <si>
    <t>https://www.nature.com/articles/s41598-021-02639-8.pdf</t>
  </si>
  <si>
    <t>https://www.degruyter.com/document/doi/10.1515/9781503635234-fm/pdf</t>
  </si>
  <si>
    <t>https://webofproceedings.org/proceedings_series/ESSP/ICLLA%202017/ICLLA_082507.pdf</t>
  </si>
  <si>
    <t>https://www.jstor.org/stable/info/2172616</t>
  </si>
  <si>
    <t>https://www.iri.org/wp-content/uploads/2021/11/bridge-ii_fullreport-r7-021221.pdf</t>
  </si>
  <si>
    <t>https://link.springer.com/content/pdf/10.1007/s10236-019-01294-y.pdf</t>
  </si>
  <si>
    <t>https://assets.kpmg.com/content/dam/kpmg/cn/pdf/en/2022/06/special-report-on-autonomous-driving.pdf</t>
  </si>
  <si>
    <t>http://www.researchinchina.com/UpLoads/ArticleFreePartPath/20210317102447.pdf</t>
  </si>
  <si>
    <t>https://iopscience.iop.org/article/10.1088/1755-1315/267/5/052038/pdf</t>
  </si>
  <si>
    <t>https://www.e3s-conferences.org/articles/e3sconf/pdf/2021/27/e3sconf_ictees2021_01102.pdf</t>
  </si>
  <si>
    <t>https://mdpi-res.com/d_attachment/land/land-11-01658/article_deploy/land-11-01658-v2.pdf?version=1664242252</t>
  </si>
  <si>
    <t>https://www.aiib.org/en/projects/details/2021/_download/project-implementation-monitoring-report/August-2022/China_P000357_Guangxi-Chongzuo-Border-Connectivity-Improvement-Project_No.2_August_2022_Public-Version.pdf</t>
  </si>
  <si>
    <t>https://5gaa.org/content/uploads/2023/04/5gaa-wp-market-pull-mapu.pdf</t>
  </si>
  <si>
    <t>https://www.atlantis-press.com/article/125964737.pdf</t>
  </si>
  <si>
    <t>https://www.oecd.org/regional/regional-policy/profile-China.pdf</t>
  </si>
  <si>
    <t>https://www.jstor.org/stable/653534</t>
  </si>
  <si>
    <t>https://link.springer.com/content/pdf/10.1007/978-3-663-08199-9_3.pdf</t>
  </si>
  <si>
    <t>https://kulturnistudia.cz/wp-content/uploads/2021/05/The-Xinjiang-Uyghur-Autonomous-Region-as-an-example-of-separatism-in-China.pdf</t>
  </si>
  <si>
    <t>https://cdn.continental.com/fileadmin/__imported/sites/corporate/_international/english/hubpages/30_20investors/40_20events/presentations/2023_presentations/presentation_q1_2023_results.pdf</t>
  </si>
  <si>
    <t>https://www.e3s-conferences.org/articles/e3sconf/pdf/2021/27/e3sconf_ictees2021_01097.pdf</t>
  </si>
  <si>
    <t>http://www.lmec.org.cn/enchinaaseanenv/newsletter_and_video/newsletter/2021/202112/P020211209342197894506.pdf</t>
  </si>
  <si>
    <t>https://dash.harvard.edu/bitstream/handle/1/37373349/202211%20Shirshikova%2C%20Zhanna%20Thesis%20final.pdf?sequence=1</t>
  </si>
  <si>
    <t>https://aric.adb.org/pdf/attn/Asian%20economic%20outlook%20-%20ATTDF%20presentation%20Juzhong%20Zhuang%2027%20October%202016.pdf</t>
  </si>
  <si>
    <t>http://www.researchinchina.com/UpLoads/ArticleFreePartPath/20210125111032.pdf</t>
  </si>
  <si>
    <t>https://www.science.org/doi/pdf/10.1126/sciadv.aau9413</t>
  </si>
  <si>
    <t>https://investor.chindatagroup.com/static-files/2f3c206d-eed8-406f-9e4a-dbb7f0de9c57</t>
  </si>
  <si>
    <t>https://www.sampo.com/globalassets/investors/quarterly-reporting/2023/q4/sampo_2023_investor_presentation.pdf</t>
  </si>
  <si>
    <t>https://download.atlantis-press.com/article/125964737.pdf</t>
  </si>
  <si>
    <t>https://www.schaeffler.com/remotemedien/media/_shared_media_rwd/08_investor_relations/presentations/2023_q1_schaeffler_conference_call_presentation_74fzsg.pdf</t>
  </si>
  <si>
    <t>https://www.shs-conferences.org/articles/shsconf/pdf/2014/03/shsconf_ifsr2013_02011.pdf</t>
  </si>
  <si>
    <t>https://www.cbp.gov/sites/default/files/assets/documents/2022-Jun/UFLPA%20Fact%20Sheet_FINAL.pdf</t>
  </si>
  <si>
    <t>https://www.sciedu.ca/journal/index.php/ijfr/article/download/2653/1508</t>
  </si>
  <si>
    <t>https://www.cell.com/cell/pdf/S0092-8674(21)00635-8.pdf</t>
  </si>
  <si>
    <t>https://www.zoores.ac.cn/fileDWXYJ/journal/article/zr/2008/3/PDF/200803331.pdf</t>
  </si>
  <si>
    <t>https://www.aiib.org/en/projects/details/2021/_download/project-implementation-monitoring-report/February-2022/China_P000357_Guangxi-Chongzuo-Border-Connectivity-Improvement-Project_No.1_February_2022_Public-Version.pdf</t>
  </si>
  <si>
    <t>https://www.xiaodongzhu.net/uploads/1/3/8/6/138670048/chinapresentation.pdf</t>
  </si>
  <si>
    <t>https://holdings.panasonic/global/corporate/investors/pdf/ir_technology_seminar_e.pdf</t>
  </si>
  <si>
    <t>https://unece.org/sites/default/files/2021-09/GRVA-11-21e.pdf</t>
  </si>
  <si>
    <t>https://data-api.marketindex.com.au/api/v1/announcements/XASX:A1M:6A1192629/pdf/inline/investor-presentation</t>
  </si>
  <si>
    <t>https://www.sciedu.ca/journal/index.php/ijfr/article/viewFile/2653/1508</t>
  </si>
  <si>
    <t>https://arxiv.org/pdf/2310.07095.pdf</t>
  </si>
  <si>
    <t>https://links.sgx.com/FileOpen/China%20Shenshan%20Orchard%20PPT_EN_FINAL.ashx?App=Announcement&amp;FileID=705297</t>
  </si>
  <si>
    <t>https://links.sgx.com/FileOpen/20221011%20LETL%20Investor%20Presentation.ashx?App=Announcement&amp;FileID=734050</t>
  </si>
  <si>
    <t>https://www.vetiver.org/CHN_Vetiver_Rural%20Sewage%20Treatment.pdf</t>
  </si>
  <si>
    <t>https://link.springer.com/content/pdf/10.1186/s40494-023-00905-8.pdf</t>
  </si>
  <si>
    <t>https://filecache.investorroom.com/mr5ir_mgmmacau_en/2383/download/MGM%20Donates%20RMB%202%20Million%20to%20Support%20Poverty%20Alleviation%20in%20Congjiang%2C%20Guizhou.pdf</t>
  </si>
  <si>
    <t>https://collaboration.worldbank.org/content/usergenerated/asi/cloud/attachments/sites/collaboration-for-development/en/groups/tdlc-technical-deep-dive/groups/cultural-heritage-sustainable-tourism-tdd/documents/jcr:content/content/primary/blog/presentations_day5-xSxm/D5_China_Guizhou_TDLC%20Action%20Planning%20-%20GuiZhou%20Presentation.pdf</t>
  </si>
  <si>
    <t>https://link.springer.com/content/pdf/10.1007/s11069-021-05087-9.pdf</t>
  </si>
  <si>
    <t>https://filecache.investorroom.com/mr5ir_mgmmacau_en/2004/download/MGM%20Visits%20Guizhou%20to%20Support%20Poverty%20Alleviation.pdf</t>
  </si>
  <si>
    <t>https://cdn.continental.com/fileadmin/__imported/sites/corporate/_international/english/hubpages/30_20investors/40_20events/presentations/2023_presentations/2023-03-08_fy_2022_results_presentation.pdf</t>
  </si>
  <si>
    <t>http://chinagasmap.com/downloads/brochure/Map%20Brochure%20-%20China%20Natural%20Gas%20Map%20(Guizhou)%20English.pdf</t>
  </si>
  <si>
    <t>https://www.emersonradio.com/assets/1/6/emerson_battery_co_press_release_english_january_2023.pdf</t>
  </si>
  <si>
    <t>https://www.clausiuspress.com/assets/default/article/2023/09/24/article_1695568907.pdf</t>
  </si>
  <si>
    <t>https://dash.harvard.edu/bitstream/handle/1/3716613/Archaeology%20in%20Central%20and%20Southwest%20China-edit%20accept.pdf?sequence=2</t>
  </si>
  <si>
    <t>https://www.medrxiv.org/content/10.1101/2020.03.01.20028944v1.full.pdf</t>
  </si>
  <si>
    <t>https://www.research-collection.ethz.ch/bitstream/handle/20.500.11850/157506/SuEtAl_SedhGoldChina_EcG2009_GOA__157506.pdf</t>
  </si>
  <si>
    <t>https://pdfs.semanticscholar.org/0d7b/e3ae5c9cb22c1a70ca066423e6211fab8a0c.pdf</t>
  </si>
  <si>
    <t>https://webofproceedings.org/proceedings_series/ESSP/IWASS%202019/SS06160.pdf</t>
  </si>
  <si>
    <t>https://www.researchgate.net/profile/M-Orchard/publication/228372809_Permian_and_Triassic_depositional_history_of_the_Yangtze_Platform_and_Great_Bank_of_Guizhou_in_the_Nanpanjiang_Basin_of_Guizhou_and_Guangxi_South_China/links/0deec52a0d10fe8a29000000/Permian-and-Triassic-depositional-history-of-the-Yangtze-Platform-and-Great-Bank-of-Guizhou-in-the-Nanpanjiang-Basin-of-Guizhou-and-Guangxi-South-China.pdf</t>
  </si>
  <si>
    <t>https://journals.sagepub.com/doi/pdf/10.1177/0097700417696830</t>
  </si>
  <si>
    <t>http://www.clausiuspress.com/assets/default/article/2023/06/02/article_1685698835.pdf</t>
  </si>
  <si>
    <t>https://www.fao.org/fileadmin/templates/mountain_partnership/doc/IPROMO/IPROMO2014/PPP/Personal_ppt/Chengzhi_CAI_-_China.pdf</t>
  </si>
  <si>
    <t>https://seea.un.org/sites/seea.un.org/files/documents/China_Inception_Mission/b._final_report_on_ncaves_project_in_guizhou_province.pdf</t>
  </si>
  <si>
    <t>https://sitefiespstorage.blob.core.windows.net/uploads/2017/07/feira-smes-guizhou.pdf</t>
  </si>
  <si>
    <t>https://edge.gbci.org/system/files/Guizhou%20Tower_FINAL.pdf</t>
  </si>
  <si>
    <t>https://www.jstor.org/stable/23733298</t>
  </si>
  <si>
    <t>https://www.nature.com/articles/s41598-021-87066-5.pdf</t>
  </si>
  <si>
    <t>https://s23.q4cdn.com/963478445/files/doc_financials/2022/q4/q422-transcript.pdf</t>
  </si>
  <si>
    <t>https://coronialservices.justice.govt.nz/assets/2015-ENVC-paper-Guizhou-Province-Judges.pdf</t>
  </si>
  <si>
    <t>https://www.jstor.org/stable/20173005</t>
  </si>
  <si>
    <t>https://www.scienpress.com/Upload/JFIA/Vol%201_4_4.pdf</t>
  </si>
  <si>
    <t>https://onlinelibrary.wiley.com/doi/pdf/10.1002/fsn3.2196</t>
  </si>
  <si>
    <t>https://www.jstor.org/stable/23462306</t>
  </si>
  <si>
    <t>https://carnegieendowment.org/files/china_092502_summary.pdf</t>
  </si>
  <si>
    <t>https://downloads.hindawi.com/journals/geofluids/2021/9755861.pdf</t>
  </si>
  <si>
    <t>https://www.eex.com/fileadmin/EEX/Downloads/Products/Documents/Chinese_Carbon/China_Emissions_Exchange_Guangzhou__CEEX_/DE/presentation--green-finance-at-ceex-data.pdf</t>
  </si>
  <si>
    <t>https://www.searchanddiscovery.com/documents/2015/80454yong/ndx_yong.pdf</t>
  </si>
  <si>
    <t>https://www.clausiuspress.com/assets/default/article/2023/06/01/article_1685613810.pdf</t>
  </si>
  <si>
    <t>https://globalgeoparksnetwork.org/wp-content/uploads/2023/08/Zhijindong-Cave-Global-GeoparkGuizhouChina_Annual-Process-Report-2022.pdf</t>
  </si>
  <si>
    <t>https://www.chinatelecom-h.com/en/ir/presentations/annpre200324.pdf</t>
  </si>
  <si>
    <t>https://mdpi-res.com/d_attachment/sustainability/sustainability-08-01141/article_deploy/sustainability-08-01141.pdf</t>
  </si>
  <si>
    <t>https://assets.kpmg.com/content/dam/kpmg/cn/pdf/en/2021/05/travel-retail-market-in-hainan-ftp.pdf</t>
  </si>
  <si>
    <t>https://eusmecentre.org.cn/sites/default/files/files/Overview%20of%20foreign%20investment%20in%20the%20Hainan%20Free%20Trade%20Port%20.pdf</t>
  </si>
  <si>
    <t>https://www.avoltaworld.com/sites/default/files/documents-press-releases/Mova_Mall_Opening_20210201.pdf</t>
  </si>
  <si>
    <t>https://s23.q4cdn.com/980953510/files/doc_financials/2022/q1/Coty-1Q22-Earnings-Presentation-FINAL.pdf</t>
  </si>
  <si>
    <t>https://links.sgx.com/FileOpen/Hainan%20Rubber_Fulfilment%20of%20Effective%20Conditions.ashx?App=Announcement&amp;FileID=743305</t>
  </si>
  <si>
    <t>https://documents1.worldbank.org/curated/en/099082423111539375/pdf/P17374604ea1730170a9860aa8383429d57.pdf</t>
  </si>
  <si>
    <t>https://www.kaizencpa.com/download/china/Hainan%20Domestic%20Company%20Registration%20Guidelines.pdf</t>
  </si>
  <si>
    <t>http://gshsmsgs.grindrodshipping.com/doc/11%20~%20memo/21%20~%20pollution/china%20eca%20updates%20-%2005%20december%202019.pdf</t>
  </si>
  <si>
    <t>https://links.sgx.com/FileOpen/Hainan%20Rubber_Pre-Conditional%20MGO%20Annoucement.ashx?App=Announcement&amp;FileID=747705</t>
  </si>
  <si>
    <t>https://media.elcompanies.com/files/e/estee-lauder-companies/universal/investors/earnings-and-financials/quarterly-earnings/2023/q2/q2-fiscal-23-earning-release.pdf</t>
  </si>
  <si>
    <t>https://www.hkex.com.hk/-/media/HKEX-Market/News/Research-Reports/HKEx-Research-Papers/2022/CCEO_ePrime_202207_e.pdf</t>
  </si>
  <si>
    <t>https://www.ispor.org/docs/default-source/conference-ap-2018/china-2nd-plenary-for-handouts.pdf?sfvrsn=5fbc7719_0</t>
  </si>
  <si>
    <t>https://www.haynesboone.com/-/media/project/haynesboone/haynesboone/pdfs/alert-pdfs/2021/a-new-gateway-to-china---recent-policy-developments-in-the-hainan-free-trade-port.pdf?rev=6f52641e468e458eac09a1041ae43542&amp;hash=838DA43D19DEF5C716EC3BEF1F7D65A0</t>
  </si>
  <si>
    <t>https://business.ca.gov/wp-content/uploads/2024/01/Government-of-Hainan-Province-2023.pdf</t>
  </si>
  <si>
    <t>https://www.china-briefing.com/news/wp-content/uploads/2021/07/Special-Administrative-Measures-for-Cross-Border-Service-Trade-at-Hainan-Free-Trade-PortNegative-List2021-Edition-updated.pdf</t>
  </si>
  <si>
    <t>https://links.sgx.com/FileOpen/Press%20Release%20on%20Pre-conditional%20MGO.ashx?App=Announcement&amp;FileID=739101</t>
  </si>
  <si>
    <t>https://cedrusinvestments.com/docs/cedrus-group-to-open-an-investment-management-company-in-hainan.pdf</t>
  </si>
  <si>
    <t>https://www.researchgate.net/profile/Geoffrey-Wall-2/publication/265483919_Sharing_the_Benefits_of_Tourism_A_Case_Study_in_Hainan_China/links/551bce9c0cf2fe6cbf75ec29/Sharing-the-Benefits-of-Tourism-A-Case-Study-in-Hainan-China.pdf</t>
  </si>
  <si>
    <t>https://weekly.chinacdc.cn/fileCCDCW/journal/article/ccdcw/2023/37/PDF/ccdcw230222.pdf</t>
  </si>
  <si>
    <t>https://www.corrie-maccoll.com/wp-content/uploads/2022/11/Hainan-Rubber-to-Acquire-36-in-Halcyon-Agri-Announces-Pre-Conditional-Mandatory-Cash-Offer.pdf</t>
  </si>
  <si>
    <t>https://www.bms.com/assets/bms/us/en-us/pdf/investor-info/BMS-MYOK-Transaction-Infographic.pdf</t>
  </si>
  <si>
    <t>https://links.sgx.com/FileOpen/YZJFH%20Feb%202023%20PPT%20final.ashx?App=Announcement&amp;FileID=748506</t>
  </si>
  <si>
    <t>https://link.springer.com/content/pdf/10.1007/s12140-011-9143-2.pdf</t>
  </si>
  <si>
    <t>https://wedocs.unep.org/bitstream/handle/20.500.11822/33799/GECH.pdf?sequence=1</t>
  </si>
  <si>
    <t>https://apacmed.org/wp-content/uploads/2022/03/Three-Things-to-Know-About-Digital-Health-Regulation-in-Hainan_March-2022-v3.pdf</t>
  </si>
  <si>
    <t>https://webofproceedings.org/proceedings_series/ESSP/ETMHS%202023/H022.pdf</t>
  </si>
  <si>
    <t>http://www.clausiuspress.com/assets/default/article/2023/10/28/article_1698499761.pdf</t>
  </si>
  <si>
    <t>https://www.ivb.cz/wp-content/uploads/58_372-384.pdf</t>
  </si>
  <si>
    <t>https://cms.richemont.com/media/rnunsjvi/richemont-fy22-annual-report-financial-review-en.pdf</t>
  </si>
  <si>
    <t>https://link.springer.com/content/pdf/10.1007/s13592-013-0223-8.pdf</t>
  </si>
  <si>
    <t>https://pdfs.semanticscholar.org/a307/8b8d244b1901c16d9f9770cc8d59f99d2a60.pdf</t>
  </si>
  <si>
    <t>https://onlinelibrary.wiley.com/doi/pdf/10.1002/ece3.7180</t>
  </si>
  <si>
    <t>https://bulletin.webull.com/20210921/150321887/2ab9a7a3d26f00b420eefaea636247e2.pdf</t>
  </si>
  <si>
    <t>https://sustainabledevelopment.un.org/content/documents/280812021_VNR_Report_China_English.pdf</t>
  </si>
  <si>
    <t>https://www.adb.org/sites/default/files/publication/542421/adb-brief-118-hainan-free-trade-port-development.pdf</t>
  </si>
  <si>
    <t>https://gjwh.hainnu.edu.cn/ueditor/php/upload/file/20201109/1604906636807799.pdf</t>
  </si>
  <si>
    <t>https://www.hkexnews.hk/listedco/listconews/sehk/2022/0429/2022042901044.pdf</t>
  </si>
  <si>
    <t>https://crsreports.congress.gov/product/pdf/RL/RL30946</t>
  </si>
  <si>
    <t>https://www.uscc.gov/sites/default/files/2023-02/Emily_Hannum_Report_Prepared_for_the_Commission.pdf</t>
  </si>
  <si>
    <t>https://www.halcyonagri.com/wp-content/uploads/hal-announcements/2022/20221116_204620_5VJ_IR65ZVZKNZGZJXB4.2.pdf</t>
  </si>
  <si>
    <t>https://www.cia.gov/readingroom/docs/CIA-RDP78T05439A000200230079-2.pdf</t>
  </si>
  <si>
    <t>https://pdf.savills.asia/selected-international-research/hainan-en-0419.pdf</t>
  </si>
  <si>
    <t>https://link.springer.com/content/pdf/10.1007/s00267-003-3029-z.pdf</t>
  </si>
  <si>
    <t>https://s23.q4cdn.com/980953510/files/doc_news/2021/Investor-Day-press-release-FINAL.pdf</t>
  </si>
  <si>
    <t>https://journals.plos.org/plosone/article/file?id=10.1371/journal.pone.0258407&amp;type=printable</t>
  </si>
  <si>
    <t>https://www.maxapress.com/data/article/tp/preview/pdf/TP-2022-0013.pdf</t>
  </si>
  <si>
    <t>https://www.medrxiv.org/content/10.1101/2020.03.19.20038539v1.full.pdf</t>
  </si>
  <si>
    <t>https://www.cisa.gov/sites/default/files/publications/CSA_TTPs-of-Indicted-APT40-Actors-Associated-with-China-MSS-Hainan-State-Security-Department.pdf</t>
  </si>
  <si>
    <t>https://www.medrxiv.org/content/medrxiv/early/2020/03/23/2020.03.19.20038539.full.pdf</t>
  </si>
  <si>
    <t>https://link.springer.com/content/pdf/10.1007/s42464-021-00096-6.pdf</t>
  </si>
  <si>
    <t>http://www.chinadaily.com.cn/specials/hainan/HainanFTP.pdf</t>
  </si>
  <si>
    <t>https://aipdirectory.org/wp-content/uploads/Tilapia-China-AMA-41-1.pdf</t>
  </si>
  <si>
    <t>https://link.springer.com/content/pdf/10.1007/978-3-319-69892-2_752-1.pdf</t>
  </si>
  <si>
    <t>https://www.atlantis-press.com/article/125944431.pdf</t>
  </si>
  <si>
    <t>https://investor.textainer.com/static-files/15862698-7a4c-40fd-9f41-51cc248c9758</t>
  </si>
  <si>
    <t>https://www.blueplaneteconomy.it/wp-content/uploads/2021/01/MAR-HEAIE-All.3.pdf</t>
  </si>
  <si>
    <t>https://pdf.savills.asia/selected-international-research/2021-hainan-retail-report-en-423.pdf</t>
  </si>
  <si>
    <t>https://www.wto.org/english/thewto_e/acc_e/chn_e/WTACCCHN46_LEG_6.pdf</t>
  </si>
  <si>
    <t>https://corp.shiseido.com/en/ir/pdf/ir20230808_978.pdf</t>
  </si>
  <si>
    <t>https://www.hainanairlines.com/go/Travel_Information/Hainan_Airlines_Branch_Offices_in_Chinese_Mainland_en.pdf</t>
  </si>
  <si>
    <t>https://iopscience.iop.org/article/10.1088/1755-1315/502/1/012002/pdf</t>
  </si>
  <si>
    <t>https://colorstar.investorroom.com/2021-08-25-Color-Star-Technology-Co-,-Ltd-Announces-Letter-of-Intent-to-Acquire-Shares-in-Hainan-Dadatu-Network?aspdf=1&amp;asPDF=1</t>
  </si>
  <si>
    <t>https://ens.dk/sites/ens.dk/files/Globalcooperation/hainan_clean_energy_island_-_modelling_report.pdf</t>
  </si>
  <si>
    <t>https://regional.chinadaily.com.cn/pdf/HainanFTPpolicieshighlighteffortstoopenup.pdf</t>
  </si>
  <si>
    <t>https://www.hainanairlines.com/go/Annual_Report/en/2014AnnualReport_EN.pdf?v=2013.8-2</t>
  </si>
  <si>
    <t>https://www.rand.org/content/dam/rand/pubs/perspectives/PEA2000/PEA2021-1/RAND_PEA2021-1.pdf</t>
  </si>
  <si>
    <t>http://www.apjmr.com/wp-content/uploads/2018/07/APJMR-2018.6.2.2.08.pdf</t>
  </si>
  <si>
    <t>https://www.annualreports.com/HostedData/AnnualReportArchive/o/ASX_OSX_2019.pdf</t>
  </si>
  <si>
    <t>https://eusmecentre.org.cn/sites/default/files/attach/Overview%20of%20foreign%20investment%20in%20the%20Hainan%20Free%20Trade%20Port.pdf</t>
  </si>
  <si>
    <t>https://www.china-airlines.com/nz/en/Images/2023NOV_Investor-Conference_EN_tcm321-58282.pdf</t>
  </si>
  <si>
    <t>https://www.adb.org/sites/default/files/project-documents/55046/55046-001-tar-en.pdf</t>
  </si>
  <si>
    <t>https://r.lvmh-static.com/uploads/2021/07/presentation-hy-21-va.pdf</t>
  </si>
  <si>
    <t>https://www.cia.gov/readingroom/docs/CIA-RDP78T04759A009100010174-5.pdf</t>
  </si>
  <si>
    <t>https://s21.q4cdn.com/513962416/files/doc_presentations/2019/06/Dorian-June-2019-Investor-Presentation.pdf</t>
  </si>
  <si>
    <t>https://colorstar.investorroom.com/2021-08-25-Color-Star-Technology-Co-,-Ltd-Announces-Letter-of-Intent-to-Acquire-Shares-in-Hainan-Dadatu-Network?asPDF=1</t>
  </si>
  <si>
    <t>https://research.hktdc.com/archive/201903/488322_en_olor2019Mar15_gen.pdf</t>
  </si>
  <si>
    <t>https://centaur.reading.ac.uk/96757/14/23860029_PAN_Thesis.pdf</t>
  </si>
  <si>
    <t>https://www.hainanairlines.com/go/2017.6-6/DOCS/Responsibilities_and_Prospects/HNA_CSR-Report_2016_EN.pdf</t>
  </si>
  <si>
    <t>https://www.kfbg.org/images/download/hainan-bird-checklist-supplement.pdf</t>
  </si>
  <si>
    <t>https://www.hydro.com/Document/Index?name=Investor%20presentation%20Q3%202020.pdf&amp;id=563835</t>
  </si>
  <si>
    <t>https://link.springer.com/content/pdf/10.1007/978-3-319-03449-2_38.pdf</t>
  </si>
  <si>
    <t>https://www.cnoocltd.com/attach/0/2303291458043616.pdf</t>
  </si>
  <si>
    <t>https://documents1.worldbank.org/curated/en/950841583156517201/pdf/Project-Information-Document-Hainan-Health-Sector-Reform-Project-P171064.pdf</t>
  </si>
  <si>
    <t>https://assets.ey.com/content/dam/ey-sites/ey-com/en_gl/topics/tax/tax-alerts-pdf/ey-china-announces-masterplan-for-hainan-free-trade-port.pdf</t>
  </si>
  <si>
    <t>https://corp.shiseido.com/en/ir/pdf/ir20240209_037.pdf</t>
  </si>
  <si>
    <t>https://cld.web.ox.ac.uk/files/finalzhanghftppdf</t>
  </si>
  <si>
    <t>https://www.halcyonagri.com/wp-content/uploads/hal-announcements/2023/20230203_181731_5VJ_9LNXLNKMJ17UV2EE.1.pdf</t>
  </si>
  <si>
    <t>https://www.chinadailyasia.com/epaper/pubs//chinadaily/2022/03/22/04.pdf</t>
  </si>
  <si>
    <t>https://dr.ntu.edu.sg/bitstream/10356/149116/4/China%20Hainan%20paper.pdf</t>
  </si>
  <si>
    <t>https://www.researchgate.net/publication/350454873_Research_on_Convolutional_Neural_Network-Based_Virtual_Reality_Platform_Framework_for_the_Intangible_Cultural_Heritage_Conservation_of_China_Hainan_Li_Nationality_Boat-Shaped_House_as_an_Example/fulltext/609cdab34585158bf0a4a09d/Research-on-Convolutional-Neural-Network-Based-Virtual-Reality-Platform-Framework-for-the-Intangible-Cultural-Heritage-Conservation-of-China-Hainan-Li-Nationality-Boat-Shaped-House-as-an-Example.pdf</t>
  </si>
  <si>
    <t>https://www.cushmanwakefield.com/-/media/cw/apac/singapore/insights/00-research/2020_outbound_investment_report__en.pdf</t>
  </si>
  <si>
    <t>https://www.unilever.com/Images/unilever-china-a-presentation-for-investors_tcm244-564930_en.pdf</t>
  </si>
  <si>
    <t>http://www.img.chinafoodsltd.com/Uploads/Zlkkkl/Picture/2020/12/25/u5fe5c541bf8df.pdf</t>
  </si>
  <si>
    <t>https://links.sgx.com/FileOpen/China%20Shenshan%20Orchard%20PPT_EN_20211130.ashx?App=Announcement&amp;FileID=692586</t>
  </si>
  <si>
    <t>https://www.aia.com/content/dam/group-wise/en/docs/investor-relations/2023/AIA%20Group%201H%202023%20Analyst%20Presentation%20Final.pdf</t>
  </si>
  <si>
    <t>https://www.aia.com/content/dam/group-wise/en/docs/investor-relations/2023/AIA%20Group%202022%20Annual%20Results%20Analyst%20Briefing%20Presentation%20(Transcript).pdf</t>
  </si>
  <si>
    <t>https://www.aia.com/content/dam/group-wise/en/docs/investor-relations/2022/AIA%20Group%202022%20Interim%20Results%20Analyst%20Briefing%20Presentation%20(Transcript).pdf</t>
  </si>
  <si>
    <t>https://pdf.dfcfw.com/pdf/H3_AP202206061570313420_1.pdf</t>
  </si>
  <si>
    <t>http://www.chinagasmap.com/downloads/brochure/Map%20Brochure%20-%20China%20Natural%20Gas%20Map%20(Henan)%20English.pdf</t>
  </si>
  <si>
    <t>https://media.sembcorp.com/data/WWW-MEDIA/Documents/Green%20Finance%20Report%20and%20Post-issuance%20Assurance%20Report.pdf</t>
  </si>
  <si>
    <t>https://www.giwogaa.com/newlife/u/cms/www/202206/130451571wm6.pdf</t>
  </si>
  <si>
    <t>https://images.befesa.com/media/2022/03/Company-Presentation-April-2022.pdf</t>
  </si>
  <si>
    <t>https://www.morganlewis.com/-/media/files/publication/presentation/webinar/2020/an-introduction-to-shenzhen_chinas-technology-mega-city_18may20.pdf</t>
  </si>
  <si>
    <t>https://gmd.copernicus.org/preprints/gmd-2023-193/gmd-2023-193.pdf</t>
  </si>
  <si>
    <t>https://media.zambialii.org/files/judgments/zmhc/2016/225/2016-zmhc-225.pdf</t>
  </si>
  <si>
    <t>https://www.gujcot.com/upload_files/news/Jernigan%20Global%20Weekly%20August%202,%202021.pdf</t>
  </si>
  <si>
    <t>https://www.researchgate.net/publication/367818528_Analysis_of_China%27s_Urban_Innovation_Connection_Network_Evolution_A_Case_Study_of_Henan_Province/fulltext/63dad99dc465a873a2776533/367818528_Analysis_of_China%27s_Urban_Innovation_Connection_Network_Evolution_A_Case_Study_of_Henan_Province.pdf</t>
  </si>
  <si>
    <t>https://www.spgchinaratings.cn/insights/articles/commentary_henan-lgfvs_20apr2020_en_final.pdf</t>
  </si>
  <si>
    <t>https://agupubs.onlinelibrary.wiley.com/doi/pdf/10.1029/2022GL098034</t>
  </si>
  <si>
    <t>https://assets-finance.hermes.com/s3fs-public/node/pdf_file/2022-04/1649871751/hermes_20220414_ca1t_en.pdf</t>
  </si>
  <si>
    <t>https://www.sunnyoptical.com/webfile/temps/20230659494028725.pdf</t>
  </si>
  <si>
    <t>https://francis-press.com/uploads/papers/4qrQ80gHLBYMZqWE5NpOWQqwwmHFwLXkS7z0TW0L.pdf</t>
  </si>
  <si>
    <t>https://en.angelyeast.com/upload/files/2022/7/angel-yeast-corporate-social-responsibility-report-2021.pdf</t>
  </si>
  <si>
    <t>https://www.globalmethane.org/(S(cjishyew0rqbup0ha2burn0m))/expo-docs/canada13/coal_19_Sipeng_Presentation.pdf</t>
  </si>
  <si>
    <t>https://www.researchgate.net/publication/366694858_Innovation_and_dissemination_of_Henan_TV's_Wonderful_Tour_series_in_the_context_of_new_media/fulltext/63b3562da03100368a499ec5/Innovation-and-dissemination-of-Henan-TVs-Wonderful-Tour-series-in-the-context-of-new-media.pdf</t>
  </si>
  <si>
    <t>https://assets.siemens-energy.com/siemens/assets/api/uuid:00e0d47d-6b1c-4d5c-bff6-01c3ecd11868/reference-flyer-asset-diagnostics-spic-henan-en-se.pdf</t>
  </si>
  <si>
    <t>https://group.schindler.com/content/dam/website/group/docs/investors/2022/2022-schindler-q1-presentation.pdf/_jcr_content/renditions/original./2022-schindler-q1-presentation.pdf</t>
  </si>
  <si>
    <t>https://www.globalmethane.org/(S(3ftvfbegiy135bg0iiyqcmzc))/expo-docs/canada13/coal_19_Sipeng_Presentation.pdf</t>
  </si>
  <si>
    <t>https://image.honhai.com/law_talk/Hon_Hai_1Q23_Results_English_1683785438.pdf</t>
  </si>
  <si>
    <t>https://www.globalmethane.org/(S(o1z1sy2vwf02jngo1vqg1rpo))/expo-docs/canada13/coal_19_Sipeng_Presentation.pdf</t>
  </si>
  <si>
    <t>https://www.globalmethane.org/(X(1)S(ukylpnipxlgmue2sxlihwhdn))/expo-docs/canada13/coal_19_Sipeng_Presentation.pdf</t>
  </si>
  <si>
    <t>https://cohance.com/wp-content/uploads/2022/12/Cohance_Investor-Presentation_20221225.pdf</t>
  </si>
  <si>
    <t>https://www.aia.com/content/dam/group-wise/en/docs/investor-relations/2023/AIA%20Group%202023%20Interim%20Results%20Analyst%20Briefing%20Presentation%20(Business%20Highlights%20Transcript).pdf</t>
  </si>
  <si>
    <t>https://www.globalmethane.org/(X(1)S(ecybhg3jeo3hrzv4bqdwh53k))/expo-docs/canada13/coal_19_Sipeng_Presentation.pdf</t>
  </si>
  <si>
    <t>https://www.globalmethane.org/(S(wzm0aatfo03t13i1b1ufzs0h))/expo-docs/canada13/coal_19_Sipeng_Presentation.pdf</t>
  </si>
  <si>
    <t>https://www.globalmethane.org/(X(1)S(wcf3qcrf4f2sy22bielueuzk))/expo-docs/canada13/coal_19_Sipeng_Presentation.pdf</t>
  </si>
  <si>
    <t>https://old.zambialii.org/zm/judgment/2016//zambia-national-building-society-vs-cephas-zulu-1-2.pdf</t>
  </si>
  <si>
    <t>https://www.globalmethane.org/(S(sog2a4v1gct3uhribknigwqe))/expo-docs/canada13/coal_19_Sipeng_Presentation.pdf</t>
  </si>
  <si>
    <t>https://www.globalmethane.org/(X(1)S(3h2252qas1en1rby50xqhfgl))/expo-docs/canada13/coal_19_Sipeng_Presentation.pdf</t>
  </si>
  <si>
    <t>https://francis-press.com/uploads/papers/rN9CjawZYJuBQEuXRqlMhEbG9cfMuliim1xoRbmb.pdf</t>
  </si>
  <si>
    <t>https://www.globalmethane.org/(S(meulugvhrkh1f2en2y0jn5ry))/expo-docs/canada13/coal_19_Sipeng_Presentation.pdf</t>
  </si>
  <si>
    <t>https://www.globalmethane.org/(X(1)S(04n2ihsihopbnvekjeknqhxf))/expo-docs/canada13/coal_19_Sipeng_Presentation.pdf</t>
  </si>
  <si>
    <t>https://www.globalmethane.org/(S(sog2a4v1gct3uhribknigwqe)X(1))/expo-docs/canada13/coal_19_Sipeng_Presentation.pdf</t>
  </si>
  <si>
    <t>https://www.hillpublisher.com/UpFile/202301/20230115145458.pdf</t>
  </si>
  <si>
    <t>https://www1.hkexnews.hk/listedco/listconews/sehk/2021/0527/2021052701324.pdf</t>
  </si>
  <si>
    <t>https://development.globalmethane.org/expo-docs/canada13/coal_19_Sipeng_Presentation.pdf</t>
  </si>
  <si>
    <t>https://www.globalmethane.org/(X(1)S(jzbhylto2a3exzjclqe1zoye))/expo-docs/canada13/coal_19_Sipeng_Presentation.pdf</t>
  </si>
  <si>
    <t>http://www.iapjournals.ac.cn/fileDQKXJZ/journal/article/dqkxjz/newcreate/AAS-2022-0360.pdf</t>
  </si>
  <si>
    <t>https://agupubs.onlinelibrary.wiley.com/doi/epdf/10.1029/2022GL098034</t>
  </si>
  <si>
    <t>https://www.globalmethane.org/(X(1)S(hmktdqqiwog3r5stwc1xgj4r))/expo-docs/canada13/coal_19_Sipeng_Presentation.pdf</t>
  </si>
  <si>
    <t>https://www.eesc.lt/wp-content/uploads/2021/11/RESC.-China-Review-4_2022.-Henan-protest_EN66.pdf</t>
  </si>
  <si>
    <t>https://files.eric.ed.gov/fulltext/EJ1383978.pdf</t>
  </si>
  <si>
    <t>https://www.globalmethane.org/(S(saolukqktqygvwloeprjyb0p))/expo-docs/canada13/coal_19_Sipeng_Presentation.pdf</t>
  </si>
  <si>
    <t>https://www.unescap.org/sites/default/files/2.%20Hua%20Tan%20presentation%202018-09-12.pdf</t>
  </si>
  <si>
    <t>http://static.cninfo.com.cn/finalpage/2023-04-28/1216647221.PDF</t>
  </si>
  <si>
    <t>https://core.ac.uk/download/pdf/296307539.pdf</t>
  </si>
  <si>
    <t>https://www.researchgate.net/profile/Luc-Doyon/publication/350409300_A_Paleolithic_bird_figuring_from_the_Lingjing_site_Henan_China_Presentation_for_the_86th_SAA_Meeting_Symposium_New_and_Ongoing_Research_in_East_Asia/links/605dfecea6fdccbfea0b25cc/A-Paleolithic-bird-figuring-from-the-Lingjing-site-Henan-China-Presentation-for-the-86th-SAA-Meeting-Symposium-New-and-Ongoing-Research-in-East-Asia.pdf</t>
  </si>
  <si>
    <t>https://www.aia.com/content/dam/group-wise/en/docs/investor-relations/2022/AIA%20Interim%20Report%202022_E.pdf</t>
  </si>
  <si>
    <t>https://filecache.investorroom.com/mr5ir_envista/229/2022-Q1%20-%20NVST%20-%20Investor%20Presentation%20-%20vFinal.pdf</t>
  </si>
  <si>
    <t>https://images.befesa.com/media/2021/06/Befesa-to-acquire-American-Zinc-Recycling-AZR-to-enter-the-US-market-and-become-a-global-leader-in-steel-dust-recycling1-1.pdf</t>
  </si>
  <si>
    <t>https://agrarianstudies.macmillan.yale.edu/sites/default/files/files/Spaces%20of%20Starvation%20-%20BAKER.pdf</t>
  </si>
  <si>
    <t>https://www.researchgate.net/profile/Jun-Wang-171/publication/362821900_Climate_change_attribution_of_the_2021_Henan_extreme_precipitation_Impacts_of_convective_organization/links/630449fdaa4b1206facf1438/Climate-change-attribution-of-the-2021-Henan-extreme-precipitation-Impacts-of-convective-organization.pdf?origin=publication_detail</t>
  </si>
  <si>
    <t>https://www.bryanhousepub.org/src/static/pdf/JGEBF-2022-4-2_16.pdf</t>
  </si>
  <si>
    <t>https://www.adb.org/sites/default/files/project-documents/53053/53053-001-rp-en.pdf</t>
  </si>
  <si>
    <t>https://www.jstor.org/stable/41331261</t>
  </si>
  <si>
    <t>https://www.stellantis.com/content/dam/stellantis-corporate/investors/events-and-presentations/presentations/Stellantis_H1_22_Results_Presentation.pdf</t>
  </si>
  <si>
    <t>https://chinaconnectu.com/wp-content/pdf/HenanProvince.pdf</t>
  </si>
  <si>
    <t>http://www.pinggaogroup.com/u/cms/pinggaoen/other/202001/20200106154947443272857.pdf</t>
  </si>
  <si>
    <t>https://www.fstb.gov.hk/fsb//tc/publication/report/docs/2021%20FSAP/Technical%20Note%20-%20Regulation%20and%20Supervision%20of%20Secondary%20Markets.pdf</t>
  </si>
  <si>
    <t>https://www.fstb.gov.hk/fsb/en/publication/report/docs/2021%20FSAP/Financial%20System%20Stability%20Assessment%20Report.pdf</t>
  </si>
  <si>
    <t>https://www.fstb.gov.hk/fsb/tc/publication/report/docs/2021%20FSAP/Technical%20Note%20-%20Stress%20Testing%20the%20Banking%20Sector%20and%20Systemic%20Risk%20Analysis.pdf</t>
  </si>
  <si>
    <t>https://www.fstb.gov.hk/fsb//tc/publication/report/docs/2021%20FSAP/Technical%20Note%20-%20Banking%20Sector%20Supervision%20and%20Regulation.pdf</t>
  </si>
  <si>
    <t>https://www.hkgb.gov.hk/en/others/documents/Retail_GBP_PC_dated_5_Oct_2020_ENG.pdf</t>
  </si>
  <si>
    <t>https://www.imf.org/-/media/Files/Publications/CR/2021/English/1HKGEA2021003.ashx</t>
  </si>
  <si>
    <t>https://www.fstb.gov.hk/fsb//tc/publication/report/docs/2023%20Staff%20Report.pdf</t>
  </si>
  <si>
    <t>https://www.fstb.gov.hk/fsb/sc/publication/report/docs/2021%20FSAP/Technical%20Note%20-%20Regulation%20and%20Supervision%20of%20Secondary%20Markets.pdf</t>
  </si>
  <si>
    <t>https://www.fstb.gov.hk/fsb//tc/publication/report/docs/2021%20FSAP/Technical%20Note%20-%20Insurance%20Sector%20Regulation%20and%20Supervision.pdf</t>
  </si>
  <si>
    <t>https://www.hkgb.gov.hk/en/others/documents/iBond_IC_dated_5_Oct_2020_ENG.pdf</t>
  </si>
  <si>
    <t>https://www.fstb.gov.hk/fsb/sc/publication/report/docs/2021%20FSAP/Technical%20Note%20-%20Implications%20of%20Fintech%20for%20the%20Regulation%20and%20Supervision%20of%20the%20Financial%20Sector.pdf</t>
  </si>
  <si>
    <t>https://investmentpolicy.unctad.org/international-investment-agreements/treaty-files/6129/download</t>
  </si>
  <si>
    <t>https://www.tid.gov.hk/english/ita/ippa/files/IPPAChile.pdf</t>
  </si>
  <si>
    <t>https://www.fstb.gov.hk/fsb//en/publication/report/docs/2021%20FSAP/Technical%20Note%20-%20Investment%20Funds%20Sector%20Liquidity%20Stress%20Testing.pdf</t>
  </si>
  <si>
    <t>https://www.acc.com/sites/default/files/2022-02/Mechanism%20and%20Legal%20Practice%20of%20Cross-border%20Dispute%20Resolution%20Involving%20Mainland%20China%20and%20Hong%20Kong-Chapter%201%20Jurisdiction%20Clause-2021.3.16.pdf</t>
  </si>
  <si>
    <t>https://onlinelibrary.wiley.com/doi/pdf/10.1046/j.1528-1157.2002.31901.x</t>
  </si>
  <si>
    <t>https://www.fstb.gov.hk/fsb//tc/publication/report/docs/2021%20FSAP/Technical%20Note%20-%20Investment%20Funds%20Sector%20Liquidity%20Stress%20Testing.pdf</t>
  </si>
  <si>
    <t>https://www.fstb.gov.hk/fsb/en/publication/report/docs/2021%20FSAP/Technical%20Note%20-%20Regulation%20and%20Supervision%20of%20Secondary%20Markets.pdf</t>
  </si>
  <si>
    <t>https://www.imf.org/external/pubs/ft/scr/2014/cr14209.pdf</t>
  </si>
  <si>
    <t>https://www.fstb.gov.hk/fsb//tc/publication/report/docs/2021%20FSAP/Technical%20Note%20-%20Stress%20Testing%20the%20Banking%20Sector%20and%20Systemic%20Risk%20Analysis.pdf</t>
  </si>
  <si>
    <t>https://unstats.un.org/unsd/environment/envpdf/Country_Snapshots_Dec_2016/China,%20Hong%20Kong%20Special%20Administrative%20Region.pdf</t>
  </si>
  <si>
    <t>https://www.fstb.gov.hk/fsb/tc/publication/report/docs/2023%20Staff%20Report.pdf</t>
  </si>
  <si>
    <t>https://www.fstb.gov.hk/fsb/tc/publication/report/docs/2021%20FSAP/Technical%20Note%20-%20Systemic%20Risk%20Oversight%20and%20Macroprudential%20Policies.pdf</t>
  </si>
  <si>
    <t>https://www.imf.org/-/media/Files/Publications/CR/2021/English/1HKGEA2021007.ashx</t>
  </si>
  <si>
    <t>https://china.usc.edu/sites/default/files/article/attachments/%28English%20translation%29%20PRC%20Law%20Safeguarding%20National%20Security%20in%20the%20Hong%20Kong%20Special%20Administrative%20Region-2020.pdf</t>
  </si>
  <si>
    <t>https://www.fstb.gov.hk/fsb//en/publication/report/docs/2021%20FSAP/Technical%20Note%20-%20Regulation%20and%20Supervision%20of%20Secondary%20Markets.pdf</t>
  </si>
  <si>
    <t>https://www.hkgb.gov.hk/en/others/documents/SilverBond_IC_dated_4_July_2019_ENG.pdf</t>
  </si>
  <si>
    <t>https://www.ird.gov.hk/eng/pdf/dipn44.pdf</t>
  </si>
  <si>
    <t>https://www.hkgb.gov.hk/en/others/documents/iBond_IC_dated_12_May_2021_ENG.pdf</t>
  </si>
  <si>
    <t>https://fta.miti.gov.my/miti-fta/resources/ASEAN%20-%20Hong%20Kong%2C%20China/(ii)_ASEAN-Hong_Kong%2C_China_Investment_Agreement_(AHKIA).pdf</t>
  </si>
  <si>
    <t>https://www.cgihk.gov.in/docs/1544176875India-Hong%20Kong%20DTAA%20text.pdf</t>
  </si>
  <si>
    <t>https://peraturan.bpk.go.id/Home/Download/125609/Perpres%20Nomor%2039%20Tahun%202020%20-%20Eng.pdf</t>
  </si>
  <si>
    <t>https://www.fstb.gov.hk/fsb/en/publication/report/docs/2021%20FSAP/Technical%20Note%20-%20HKFE%20Clearing%20Corporation%20Limited%20(HKCC)%20Principles%20for%20Financial%20Market%20Infrastructures.pdf</t>
  </si>
  <si>
    <t>https://www.elegislation.gov.hk/hk/cap539!en.pdf</t>
  </si>
  <si>
    <t>https://investmentpolicy.unctad.org/international-investment-agreements/treaty-files/5830/download</t>
  </si>
  <si>
    <t>https://www.doj.gov.hk/en/publications/national_security/pdf/main_body.pdf</t>
  </si>
  <si>
    <t>https://www.oecd.org/tax/treaties/beps-mli-position-hong-kong-instrument-deposit.pdf</t>
  </si>
  <si>
    <t>https://www.fstb.gov.hk/fsb/tc/publication/report/docs/2021%20FSAP/Technical%20Note%20-%20Regulation%20and%20Supervision%20of%20Secondary%20Markets.pdf</t>
  </si>
  <si>
    <t>https://cil.nus.edu.sg/wp-content/uploads/2019/02/2018-AHKIA-SideAgreement-HK-Singapore.pdf</t>
  </si>
  <si>
    <t>https://www.fstb.gov.hk/fsb//tc/publication/report/docs/2021%20FSAP/Technical%20Note%20-%20Systemic%20Risk%20Oversight%20and%20Macroprudential%20Policies.pdf</t>
  </si>
  <si>
    <t>https://apps.who.int/iris/bitstream/handle/10665/352899/WER9714-149-156-eng-fre.pdf?sequence=1</t>
  </si>
  <si>
    <t>https://www.jstor.org/stable/23253183</t>
  </si>
  <si>
    <t>https://www.imf.org/external/pubs/ft/scr/2014/cr14130.pdf</t>
  </si>
  <si>
    <t>https://brooklynworks.brooklaw.edu/cgi/viewcontent.cgi?article=1408&amp;context=bjil</t>
  </si>
  <si>
    <t>https://www.imf.org/~/media/Files/Publications/CR/2019/cr1920-hk.ashx</t>
  </si>
  <si>
    <t>https://www.fstb.gov.hk/fsb/tc/publication/report/docs/2021%20FSAP/Technical%20Note%20-%20Banking%20Sector%20Supervision%20and%20Regulation.pdf</t>
  </si>
  <si>
    <t>https://cfj.org/wp-content/uploads/2021/07/Bao-Choy_July-2021_Fairness-Report.pdf</t>
  </si>
  <si>
    <t>https://www.gov.hk/en/theme/bf/consultation/pdf/10001_cp_en.pdf</t>
  </si>
  <si>
    <t>https://shaghool.ir/Files/2009-059.pdf</t>
  </si>
  <si>
    <t>https://www.fstb.gov.hk/fsb/en/publication/report/docs/2023%20Staff%20Report.pdf</t>
  </si>
  <si>
    <t>https://dsbb.imf.org/Content/pdfs/AnnualReports/2018/HKG_SDDS_AR2018.pdf</t>
  </si>
  <si>
    <t>https://home.treasury.gov/system/files/131/TIEA-Hong-Kong-3-25-2014.pdf</t>
  </si>
  <si>
    <t>https://aceproject.org/ero-en/regions/asia/HK/hong-kong-the-basic-law-of-the-hong-kong-2016</t>
  </si>
  <si>
    <t>https://scholarship.law.upenn.edu/cgi/viewcontent.cgi?article=1415&amp;context=jil</t>
  </si>
  <si>
    <t>https://gia.info.gov.hk/general/202205/21/P2022051900257_393160_1_1653106782902.pdf</t>
  </si>
  <si>
    <t>https://www1.hkexnews.hk/listedco/listconews/sehk/2021/0730/2021073000135.pdf</t>
  </si>
  <si>
    <t>https://www.archsd.gov.hk/media/publications-publicity/general-specification-for-broadcast-reception-installation/brigs2017.pdf</t>
  </si>
  <si>
    <t>https://www.legco.gov.hk/yr99-00/english/panels/ca/papers/1111e02.pdf</t>
  </si>
  <si>
    <t>https://www.imf.org/-/media/Websites/IMF/imported-full-text-pdf/external/pubs/ft/scr/2008/_cr08360.ashx</t>
  </si>
  <si>
    <t>https://www.fstb.gov.hk/fsb/en/publication/report/docs/2023_Concluding%20Statement_Eng.pdf</t>
  </si>
  <si>
    <t>https://www.aud.gov.hk/pdf_e/Annual%20Report%202020e.pdf</t>
  </si>
  <si>
    <t>https://www.archsd.gov.hk/media/publications-publicity/general-specification-for-plumbing-and-drainage-installation/gspd02-2012_w_corr.pdf</t>
  </si>
  <si>
    <t>https://www.sipotra.it/wp-content/uploads/2021/06/No.-21-115-PEOPLE%E2%80%99S-REPUBLIC-OF-CHINA%E2%80%93-HONG-KONG-SPECIAL-ADMINISTRATIVE-REGION.pdf</t>
  </si>
  <si>
    <t>https://www.ogcio.gov.hk/en/our_work/business/cross-boundary_data_flow/doc/gbascc00_gn_scc_en.pdf</t>
  </si>
  <si>
    <t>https://investmentpolicy.unctad.org/international-investment-agreements/treaty-files/1521/download</t>
  </si>
  <si>
    <t>https://www.fstb.gov.hk/fsb/tc/publication/report/docs/2021%20FSAP/Technical%20Note%20-%20Insurance%20Sector%20Regulation%20and%20Supervision.pdf</t>
  </si>
  <si>
    <t>https://www.fstb.gov.hk/fsb/en/publication/report/docs/2021%20FSAP/Technical%20Note%20-%20Insurance%20Sector%20Regulation%20and%20Supervision.pdf</t>
  </si>
  <si>
    <t>https://www.eeas.europa.eu/sites/default/files/documents/JOIN_2022_16_1_EN_ACT_part1_v3%20Hong%20Kong%20SAR.pdf</t>
  </si>
  <si>
    <t>https://www.taxadvisor.lk/data/files/DTA/Hong%20Kong-%20SL%20DTA.pdf</t>
  </si>
  <si>
    <t>https://www.aud.gov.hk/pdf_e/Annual%20Report%202022e.pdf</t>
  </si>
  <si>
    <t>https://www.doj.gov.hk/en/external/pdf/lawdoc/Guidelines%20for%20Making%20Applications%20under%20the%20Mutual%20Legal%20Assistance%20in%20Criminal%20Matters%20Ordinance%20(Chapter%20525,%20Laws%20of%20Hong%20Kong).pdf</t>
  </si>
  <si>
    <t>https://www.gov.hk/en/residents/government/publication/consultation/docs/2010/ICESCR_Outline.pdf</t>
  </si>
  <si>
    <t>https://wipolex-res.wipo.int/edocs/lexdocs/laws/en/hk/hk156en.pdf</t>
  </si>
  <si>
    <t>https://www.aud.gov.hk/pdf_e/Annual%20Report%202021e.pdf</t>
  </si>
  <si>
    <t>https://www.fstb.gov.hk/fsb//tc/publication/report/docs/2021%20FSAP/Technical%20Note%20-%20HKFE%20Clearing%20Corporation%20Limited%20(HKCC)%20Principles%20for%20Financial%20Market%20Infrastructures.pdf</t>
  </si>
  <si>
    <t>https://www.cmro.gov.hk/files/hkcmms/vol3/pdf_e/Preface_v3_e.pdf</t>
  </si>
  <si>
    <t>https://www.aalco.int/userfiles/file/Administrative%20Arrangements%20Annex3%20on%2004.10.2021.pdf</t>
  </si>
  <si>
    <t>https://en.unesco.org/creativity/sites/creativity/files/periodic_reports/old/china_otherannex_ownformat_hk_report_en_2013_0_0.pdf</t>
  </si>
  <si>
    <t>https://www.eeas.europa.eu/sites/default/files/commission_and_high_representative_2017_report_on_hong_kong_sar.pdf</t>
  </si>
  <si>
    <t>https://www.eoc.org.hk/compass/wp-content/uploads/2021/08/Third-Report-of-the-HKSAR-of-the-Peoples-Republic-of-China-under-the-United-Nations-Convention-on-Elimination-of-All-Forms-of-Discrimination-against-Women-2014-ENG.pdf</t>
  </si>
  <si>
    <t>https://www.aud.gov.hk/pdf_e/Annual%20Report%202019e.pdf</t>
  </si>
  <si>
    <t>https://link.springer.com/content/pdf/10.1057/9780230105829_6.pdf?pdf=preview</t>
  </si>
  <si>
    <t>https://www.basiclaw.gov.hk/filemanager/content/en/files/basiclawtext/basiclawtext_doc30.pdf</t>
  </si>
  <si>
    <t>https://www.doj.gov.hk/en/external/pdf/lawdoc/mla2.pdf</t>
  </si>
  <si>
    <t>https://www.sars.gov.za/wp-content/uploads/Legal/Agreements/LAPD-IntA-DTA-2015-06-DTA-Hong-Kong-GG-39444.pdf</t>
  </si>
  <si>
    <t>http://webcontent.hkcss.org.hk/pra/CSI/HKCSI/CSI_HongKong_Country_Report.pdf</t>
  </si>
  <si>
    <t>https://www.doj.gov.hk/en/external/pdf/lawdoc/ASASOUTHAFRICAe.pdf</t>
  </si>
  <si>
    <t>https://www.fsdc.org.hk/media/jf2auxmf/lillian-cheong-bio-final-_english_.pdf</t>
  </si>
  <si>
    <t>https://www.uscc.gov/sites/default/files/2019-11/Chapter%203%2C%20Section%203%20-%20China%20and%20Hong%20Kong.pdf</t>
  </si>
  <si>
    <t>https://www.doj.gov.hk/en/mainland_and_macao/pdf/mainlandmutual2e.pdf</t>
  </si>
  <si>
    <t>https://www.immd.gov.hk/pdforms/id(e)940a.pdf</t>
  </si>
  <si>
    <t>https://www.legco.gov.hk/yr05-06/english/panels/se/papers/se0216cb2-1097-1e.pdf</t>
  </si>
  <si>
    <t>https://www.qaa.ac.uk/docs/qaa/international/coventry-university-sheffield-hallam-university-tne-case-study-18.pdf?sfvrsn=7ec2fe81_2</t>
  </si>
  <si>
    <t>https://treaties.un.org/doc/Publication/CN/1997/CN.273.1997-Eng.pdf</t>
  </si>
  <si>
    <t>https://upload.wikimedia.org/wikipedia/commons/4/45/Hong_Kong_National_Security_Law_%28English_Translation%29.pdf</t>
  </si>
  <si>
    <t>https://www.elegislation.gov.hk/hk/capA406A!en.pdf</t>
  </si>
  <si>
    <t>https://www.fstb.gov.hk/fsb//en/publication/report/docs/2019_Staff%20Report.pdf</t>
  </si>
  <si>
    <t>https://www.fstb.gov.hk/fsb//tc/publication/report/docs/2022_Concluding%20Statement_Eng.pdf</t>
  </si>
  <si>
    <t>https://spcommreports.ohchr.org/TMResultsBase/DownLoadFile?gId=37583</t>
  </si>
  <si>
    <t>https://www.cmab.gov.hk/doc/en/documents/policy_responsibilities/the_rights_of_the_individuals/human/upr_3rd/UPR_3rd_report_full_e.pdf</t>
  </si>
  <si>
    <t>https://www.democracy.uci.edu/newsevents/events/gradconference16/CSDpaper%20-%20BrianDenny.pdf</t>
  </si>
  <si>
    <t>https://www.kaizencpa.com/download/hk/Mainland%20China%20and%20HK%20Arrangements%20on%20Avoiding%20Double%20Taxation%20and%20Preventing%20Tax%20Evasion.pdf</t>
  </si>
  <si>
    <t>https://www.fstb.gov.hk/fsb//en/publication/report/docs/2021%20FSAP/Technical%20Note%20-%20Systemic%20Risk%20Oversight%20and%20Macroprudential%20Policies.pdf</t>
  </si>
  <si>
    <t>https://www.legco.gov.hk/general/english/procedur/companion/chapter_5/mcp-part1-ch5-n21-e.pdf</t>
  </si>
  <si>
    <t>https://www.cepu.gov.hk/doc/tc/research_reports/HK%20Aviation%20Industry.pdf</t>
  </si>
  <si>
    <t>https://www.sfc.hk/-/media/EN/files/LSD/Gazette/GN-1248-of-2024.pdf?rev=5f880b2933c648629e7a341fb4272c81</t>
  </si>
  <si>
    <t>https://www.archsd.gov.hk/media/publications-publicity/general-specification-for-electrical-installation/ecorr194.pdf</t>
  </si>
  <si>
    <t>https://www.gov.hk/en/docs/20230605_HCA_855_2023_Writ_of_Summons.pdf</t>
  </si>
  <si>
    <t>https://openscholarship.wustl.edu/cgi/viewcontent.cgi?article=1433&amp;context=law_globalstudies</t>
  </si>
  <si>
    <t>https://www.fstb.gov.hk/fsb/tc/publication/report/docs/2021%20FSAP/Technical%20Note%20-%20HKFE%20Clearing%20Corporation%20Limited%20(HKCC)%20Principles%20for%20Financial%20Market%20Infrastructures.pdf</t>
  </si>
  <si>
    <t>https://www.basiclaw.gov.hk/filemanager/content/en/files/basiclawtext/basiclawtext_doc26.pdf</t>
  </si>
  <si>
    <t>https://www.ird.gov.hk/eng/pdf/Synthesised_Text_HKSAR_UK.pdf</t>
  </si>
  <si>
    <t>https://www.elegislation.gov.hk/hk/A211!en.assist.pdf</t>
  </si>
  <si>
    <t>https://www.bis.org/about/hostctryhk.pdf</t>
  </si>
  <si>
    <t>https://s-space.snu.ac.kr/bitstream/10371/85067/1/4.%20The%20Basic%20Law%20of%20the%20Sinuiju%20Special%20Administrative%20Region%20A%20Happy%20Medium%20Between%20the%20DPRK%20Constitution%20and%20Hong%20Kong%20Basic%20Law.pdf</t>
  </si>
  <si>
    <t>https://www.legco.gov.hk/general/english/procedur/companion/chapter_2/mcp-part1-ch2-n4-e.pdf</t>
  </si>
  <si>
    <t>https://zatca.gov.sa/ar/RulesRegulations/Agreements/Documents/HONG%20KONG.pdf</t>
  </si>
  <si>
    <t>https://www.basiclaw.gov.hk/filemanager/content/en/files/basiclawtext/basiclawtext_doc7.pdf</t>
  </si>
  <si>
    <t>https://scholarship.law.wm.edu/cgi/viewcontent.cgi?article=1355&amp;context=wmjowl</t>
  </si>
  <si>
    <t>https://www.ipd.gov.hk/filemanager/ipd/en/share/publications/PatentBooklet_EN.pdf</t>
  </si>
  <si>
    <t>https://hkupress.hku.hk/image/catalog/pdf-preview/9789888754199.pdf</t>
  </si>
  <si>
    <t>https://www.justice.gov/eoir/page/file/1350496/download</t>
  </si>
  <si>
    <t>https://www.archsd.gov.hk/media/publications-publicity/general-specification-for-lift,-escalator-and-passenger-conveyor-installation/notes_sum-le_2017.pdf</t>
  </si>
  <si>
    <t>https://gia.info.gov.hk/general/202203/08/P2022030800395_388762_1_1646728572470.pdf</t>
  </si>
  <si>
    <t>https://www.hklawsoc.org.hk/-/media/HKLS/Home/Reach-out-and-Connect/International-Desk/Belt-and-Road-Conference/2021---4th-Belt-and-Road-Conference/CV/OPED/Liu-Guangyuan_CV_EN.pdf</t>
  </si>
  <si>
    <t>https://www.fstb.gov.hk/fsb//en/publication/report/docs/2021%20FSAP/Technical%20Note%20-%20HKFE%20Clearing%20Corporation%20Limited%20(HKCC)%20Principles%20for%20Financial%20Market%20Infrastructures.pdf</t>
  </si>
  <si>
    <t>https://esa.un.org/migprofiles/China%20Hong%20Kong%20SAR.pdf</t>
  </si>
  <si>
    <t>https://www.sipotra.it/wp-content/uploads/2021/06/No.-21-116-PEOPLE%E2%80%99S-REPUBLIC-OF-CHINA%E2%80%93-HONG-KONG-SPECIAL-ADMINISTRATIVE-REGION.pdf</t>
  </si>
  <si>
    <t>https://unstats.un.org/unsd//ENVIRONMENT/envpdf/Country_Snapshots_Dec_2016/China,%20Hong%20Kong%20Special%20Administrative%20Region.pdf</t>
  </si>
  <si>
    <t>https://www.cmab.gov.hk/improvement/filemanager/content/pdf/en/resource-centre/booklet.pdf</t>
  </si>
  <si>
    <t>https://www.legco.gov.hk/yr2023/english/panels/ha/papers/ha20230508cb2-365-4-e.pdf</t>
  </si>
  <si>
    <t>https://www.fstb.gov.hk/fsb//en/publication/report/docs/2021%20FSAP/Technical%20Note%20-%20Banking%20Sector%20Supervision%20and%20Regulation.pdf</t>
  </si>
  <si>
    <t>https://www.eeas.europa.eu/sites/default/files/documents/2023/HONG%20KONG%20-%20JOIN_2023_30_1_EN.pdf</t>
  </si>
  <si>
    <t>https://www.doj.gov.hk/en/external/pdf/lawdoc/Guide%20to%20Asset%20Recovery%20in%20the%20Hong%20Kong%20Special%20Administrative%20Region.pdf</t>
  </si>
  <si>
    <t>https://www.info.gov.hk/bor/en/appeals/docs/v36_HCIA_5_2020.pdf</t>
  </si>
  <si>
    <t>https://www.hklawsoc.org.hk/-/media/HKLS/Home/Reach-out-and-Connect/International-Desk/Belt-and-Road-Conference/2022---5th-Belt-and-Road-Conference/CV/OPED/Mr-FANG-JianmingCVEN.pdf</t>
  </si>
  <si>
    <t>https://www.cgihk.gov.in/docs/1523612078India-Hong%20Kong%20DTAA%20text.pdf</t>
  </si>
  <si>
    <t>https://files.eric.ed.gov/fulltext/EJ1094933.pdf</t>
  </si>
  <si>
    <t>https://www.imf.org/-/media/Files/Publications/CR/2018/CR1816.ashx</t>
  </si>
  <si>
    <t>https://www.imf.org/external/pubs/ft/scr/2003/cr03191.pdf</t>
  </si>
  <si>
    <t>https://www.legco.gov.hk/yr20-21/english/hc/sub_com/hs102/papers/hs10220210326cb4-679-2-e.pdf</t>
  </si>
  <si>
    <t>https://www.sipotra.it/wp-content/uploads/2021/06/No.-21-119-PEOPLE%E2%80%99S-REPUBLIC-OF-CHINA%E2%80%93-HONG-KONG-SPECIAL-ADMINISTRATIVE-REGION.pdf</t>
  </si>
  <si>
    <t>https://www.cmab.gov.hk/doc/en/documents/policy_responsibilities/Response_to_LOI_CAT_e.pdf</t>
  </si>
  <si>
    <t>https://finance.ec.europa.eu/system/files/2020-12/201216-press-release-ipsf-hong-kong_en.pdf</t>
  </si>
  <si>
    <t>https://www.fstb.gov.hk/fsb//en/publication/report/docs/2021%20FSAP/Technical%20Note%20-%20Insurance%20Sector%20Regulation%20and%20Supervision.pdf</t>
  </si>
  <si>
    <t>https://www.smfg.co.jp/english/investor/library/annual/fy2020e_f02_pdf/fy2020e_f02_16.pdf</t>
  </si>
  <si>
    <t>https://www.cepu.gov.hk/doc/en/research_reports/hk%20in%20the%20region_1st%20paper.pdf</t>
  </si>
  <si>
    <t>https://www.lwb.gov.hk/en/highlights/UNCRPD/Publications/22072008_e.pdf</t>
  </si>
  <si>
    <t>https://www.jstor.org/stable/pdf/23253183.pdf</t>
  </si>
  <si>
    <t>https://digitalcommons.law.uw.edu/cgi/viewcontent.cgi?article=1144&amp;context=wilj</t>
  </si>
  <si>
    <t>https://crsreports.congress.gov/product/pdf/IF/IF12313</t>
  </si>
  <si>
    <t>https://www.info.gov.hk/info/hksar.pdf</t>
  </si>
  <si>
    <t>https://www.chathamhouse.org/sites/default/files/public/Research/Asia/bp1007hongkong.pdf</t>
  </si>
  <si>
    <t>https://www.archsd.gov.hk/media/publications-publicity/general-specification-for-electrical-installation/eegs2017-corr-02r-notes_summary-2020_03_18.pdf</t>
  </si>
  <si>
    <t>https://www.imf.org/external/pubs/ft/wp/2006/wp0687.pdf</t>
  </si>
  <si>
    <t>https://www.jstor.org/stable/42704444</t>
  </si>
  <si>
    <t>https://www.fstb.gov.hk/fsb/sc/publication/report/docs/2021%20FSAP/Technical%20Note%20-%20HKFE%20Clearing%20Corporation%20Limited%20(HKCC)%20Principles%20for%20Financial%20Market%20Infrastructures.pdf</t>
  </si>
  <si>
    <t>https://www.yearbook.gov.hk/2020/en/pdf/E01.pdf</t>
  </si>
  <si>
    <t>https://www.archsd.gov.hk/media/publications-publicity/general-specification-for-liquefied-petroleum-gas-installation/lpggs2017.pdf</t>
  </si>
  <si>
    <t>https://www.archsd.gov.hk/media/publications-publicity/general-specification-for-electrical-installation/e170.pdf</t>
  </si>
  <si>
    <t>https://www.elibrary.imf.org/downloadpdf/journals/002/2021/120/article-A000-en.xml</t>
  </si>
  <si>
    <t>https://www.fstb.gov.hk/fsb/en/publication/report/docs/2021%20FSAP/Technical%20Note%20-%20Systemic%20Risk%20Oversight%20and%20Macroprudential%20Policies.pdf</t>
  </si>
  <si>
    <t>https://gia.info.gov.hk/general/201811/02/P2018110200567_296640_1_1541147444080.pdf</t>
  </si>
  <si>
    <t>https://www.smfg.co.jp/english/investor/library/annual/h2603annu_pdf/h2603_e_53.pdf</t>
  </si>
  <si>
    <t>https://www.legco.gov.hk/yr20-21/english/panels/ps/papers/ps20210920cb4-1529-1-e.pdf</t>
  </si>
  <si>
    <t>https://www.elibrary.imf.org/downloadpdf/journals/002/2021/118/article-A000-en.xml</t>
  </si>
  <si>
    <t>https://www.legco.gov.hk/yr20-21/english/hc/sub_com/hs102/papers/hs10220210331cb4-703-1-e.pdf</t>
  </si>
  <si>
    <t>https://www.ird.gov.hk/eng/pdf/kuwait_air_inc.pdf</t>
  </si>
  <si>
    <t>http://www.hkgb.gov.hk/en/others/documents/iBond_IC_dated_28_May_2013_ENG.pdf</t>
  </si>
  <si>
    <t>https://link.springer.com/content/pdf/10.1057/9780230105829_6.pdf?pdf=inline%20link</t>
  </si>
  <si>
    <t>https://core.ac.uk/download/pdf/216742298.pdf</t>
  </si>
  <si>
    <t>https://www.isd.gov.hk/nationalsecurity/eng/pdf/NSL_QnA_Book.pdf</t>
  </si>
  <si>
    <t>https://assets.publishing.service.gov.uk/government/uploads/system/uploads/attachment_data/file/1040471/49th-Six-monthly-Report-on-Hong-Kong.pdf</t>
  </si>
  <si>
    <t>https://www.legco.gov.hk/yr10-11/english/panels/ca/papers/ca-rpt20110718-e.pdf</t>
  </si>
  <si>
    <t>https://www.imf.org/external/pubs/ft/scr/2010/cr10345.pdf</t>
  </si>
  <si>
    <t>https://www.pcpd.org.hk/english/enforcement/judgments/files/HCA002007A_2019.pdf</t>
  </si>
  <si>
    <t>https://www.in.gr/wp-content/uploads/2021/06/ChinaHKLaw.pdf</t>
  </si>
  <si>
    <t>https://www.ird.gov.hk/eng/pdf/Synthesised_Text_HKSAR_Indonesia.pdf</t>
  </si>
  <si>
    <t>http://ibse.hk/SBS5224/construction_procurement_essentials.pdf</t>
  </si>
  <si>
    <t>https://www.hkeconomy.gov.hk/en/pdf/er_20q4.pdf</t>
  </si>
  <si>
    <t>https://www.bdo.com.hk/getattachment/Insights/Publications/Hong-Kong-Tax/(FINAL)-HK-Tax-August-2019.pdf.aspx?lang=en-GB</t>
  </si>
  <si>
    <t>https://www.archsd.gov.hk/media/publications-publicity/general-specification-for-building/e225.pdf</t>
  </si>
  <si>
    <t>https://www.legco.gov.hk/yr19-20/english/hc/papers/hc20200529cb4-618-e.pdf</t>
  </si>
  <si>
    <t>https://www.ird.gov.hk/eng/pdf/ir56g_spec_e.pdf</t>
  </si>
  <si>
    <t>https://www.ird.gov.hk/eng/pdf/dipn32.pdf</t>
  </si>
  <si>
    <t>http://webcontent.hkcss.org.hk/pra/CSI/HKCSI/CSI_HongKong_Executive_Summary.pdf</t>
  </si>
  <si>
    <t>https://www.hkexgroup.com/-/media/HKEX-Group-Site/ssd/Investor-Relations/circulars/documents/2019/2019cir_e.pdf</t>
  </si>
  <si>
    <t>https://www.legco.gov.hk/general/english/procedur/companion/chapter_5/mcp-part1-ch5-n12-e.pdf</t>
  </si>
  <si>
    <t>https://scholarlycommons.law.case.edu/cgi/viewcontent.cgi?httpsredir=1&amp;article=1705&amp;context=jil</t>
  </si>
  <si>
    <t>https://www.hyab.gov.hk/CEDAW/documents/CEDAW_3rd_report_E.pdf</t>
  </si>
  <si>
    <t>https://gia.info.gov.hk/general/201904/02/P2019040200782_307637_1_1554256987961.pdf</t>
  </si>
  <si>
    <t>https://www.basiclaw.gov.hk/filemanager/content/en/files/basiclawtext/basiclawtext_doc16.pdf</t>
  </si>
  <si>
    <t>https://www.doj.gov.hk/en/mainland_and_macao/pdf/mainlandmutual1e.pdf</t>
  </si>
  <si>
    <t>https://arbitrationlaw.com/files/free_pdfs/congo_et_al_v_fg_hemisphere_associates_llc_facv_no_5-7_of_2010.pdf</t>
  </si>
  <si>
    <t>https://www.archsd.gov.hk/media/publications-publicity/general-specification-for-electrical-installation/notes_sum-ee_2017.pdf</t>
  </si>
  <si>
    <t>https://gia.info.gov.hk/general/201712/14/P2017121400551_274123_1_1513241987560.pdf</t>
  </si>
  <si>
    <t>https://www.doj.gov.hk/en/external/pdf/lawdoc/ASATURKEYe.pdf</t>
  </si>
  <si>
    <t>https://publications.gc.ca/Collection/E2-74-2003E.pdf</t>
  </si>
  <si>
    <t>https://www.ird.gov.hk/eng/pdf/dipn29.pdf</t>
  </si>
  <si>
    <t>https://www.elegislation.gov.hk/hk/capA303!en.pdf</t>
  </si>
  <si>
    <t>https://www.sipotra.it/wp-content/uploads/2021/06/No.-21-118-PEOPLE%E2%80%99S-REPUBLIC-OF-CHINA%E2%80%93-HONG-KONG-SPECIAL-ADMINISTRATIVE-REGION.pdf</t>
  </si>
  <si>
    <t>https://www.yearbook.gov.hk/2021/en/pdf/E02.pdf</t>
  </si>
  <si>
    <t>https://www.cad.gov.hk/Arrangement/hkcad_faa.pdf</t>
  </si>
  <si>
    <t>https://www.fstb.gov.hk/fsb/en/publication/report/docs/2022_Staff%20Report.pdf</t>
  </si>
  <si>
    <t>https://www.archsd.gov.hk/media/publications-publicity/general-specification-for-plumbing-and-drainage-installation/notes_sum-pi_2017.pdf</t>
  </si>
  <si>
    <t>https://www.sif.admin.ch/dam/sif/en/dokumente/Fachinformationen/aia-hongkong.pdf.download.pdf/AIA%20CH-HKG_EN.pdf</t>
  </si>
  <si>
    <t>https://www.swp-berlin.org/publications/products/comments/2020C56_HongKongNationalSecurityLaw.pdf</t>
  </si>
  <si>
    <t>https://www.archsd.gov.hk/media/publications-publicity/t-c-procedure-for-air-conditioning,-refrigeration,-ventilation-and-central-monitoring-control-system-installation/ac_tcp2022.pdf</t>
  </si>
  <si>
    <t>https://www.nature.com/articles/s41599-023-01699-7.pdf</t>
  </si>
  <si>
    <t>https://www.basiclaw.gov.hk/filemanager/content/en/files/basiclawtext/basiclawtext_doc24.pdf</t>
  </si>
  <si>
    <t>https://www.fstb.gov.hk/fsb/sc/publication/report/docs/2021%20FSAP/Technical%20Note%20-%20Insurance%20Sector%20Regulation%20and%20Supervision.pdf</t>
  </si>
  <si>
    <t>https://www.imf.org/~/media/Websites/IMF/imported-full-text-pdf/external/pubs/ft/scr/2008/_cr0842.ashx</t>
  </si>
  <si>
    <t>https://www.fstb.gov.hk/fsb/en/publication/report/docs/2021%20FSAP/Technical%20Note%20-%20Banking%20Sector%20Supervision%20and%20Regulation.pdf</t>
  </si>
  <si>
    <t>https://www.legco.gov.hk/yr10-11/english/panels/ca/papers/cacb2-2663-e.pdf</t>
  </si>
  <si>
    <t>https://www.fstb.gov.hk/fsb/en/publication/report/docs/2019_Staff%20Report.pdf</t>
  </si>
  <si>
    <t>https://www.efta.int/media/documents/legal-texts/free-trade-relations/hong-kong-china/EFTA-Hong%20Kong%20China%20Free%20Trade%20Agreement.pdf</t>
  </si>
  <si>
    <t>https://uncitral.un.org/sites/uncitral.un.org/files/media-documents/uncitral/en/wgiii_webinar_mediation.pdf</t>
  </si>
  <si>
    <t>https://www.imf.org/~/media/Websites/IMF/imported-full-text-pdf/external/pubs/ft/scr/2005/_cr0562.ashx</t>
  </si>
  <si>
    <t>https://www.fstb.gov.hk/fsb/tc/publication/report/docs/2019_Staff%20Report.pdf</t>
  </si>
  <si>
    <t>https://www.hkmpb.gov.hk/publications/hkMaritime_EN_280H198W_APR27_op.pdf</t>
  </si>
  <si>
    <t>https://www.archsd.gov.hk/media/publications-publicity/general-specification-for-fire-service-installation/fsgs2017-corr-2-notes_summary.pdf</t>
  </si>
  <si>
    <t>https://core.ac.uk/download/pdf/228605059.pdf</t>
  </si>
  <si>
    <t>https://www.fstb.gov.hk/fsb/sc/publication/report/docs/2021%20FSAP/Technical%20Note%20-%20Banking%20Sector%20Supervision%20and%20Regulation.pdf</t>
  </si>
  <si>
    <t>https://www.archsd.gov.hk/media/publications-publicity/general-specification-for-plumbing-and-drainage-installation/notes_sum-di_2017.pdf</t>
  </si>
  <si>
    <t>https://www.sipotra.it/wp-content/uploads/2021/06/No.-21-121-PEOPLE%E2%80%99S-REPUBLIC-OF-CHINA%E2%80%93-HONG-KONG-SPECIAL-ADMINISTRATIVE-REGION.pdf</t>
  </si>
  <si>
    <t>https://link.springer.com/content/pdf/10.1007/978-3-642-40258-6_9</t>
  </si>
  <si>
    <t>https://www.swd.gov.hk/storage/asset/section/267/en/Information_Sheet_for_Intercountry_Adoption_of_a_Child_from_HKSAR_Sep_2023_en.pdf</t>
  </si>
  <si>
    <t>https://www.legco.gov.hk/yr11-12/english/sec/library/1112in29-e.pdf</t>
  </si>
  <si>
    <t>https://www.basiclaw.gov.hk/filemanager/content/en/files/basiclawtext/basiclawtext_doc5.pdf</t>
  </si>
  <si>
    <t>https://link.springer.com/content/pdf/10.1007/978-3-642-33896-0_15.pdf</t>
  </si>
  <si>
    <t>https://www.cecc.gov/sites/chinacommission.house.gov/files/documents/Hong%20Kong%20Civil%20Society%20Report.pdf</t>
  </si>
  <si>
    <t>https://www.elibrary.imf.org/downloadpdf/journals/002/2021/114/article-A000-en.xml</t>
  </si>
  <si>
    <t>https://www.archsd.gov.hk/media/publications-publicity/general-specification-for-air-conditioning,-refrigeration,-ventilation-and-central-monitoring-control-system-installation/acgs2017.pdf</t>
  </si>
  <si>
    <t>https://www.ird.gov.hk/chs/pdf/thailand.pdf</t>
  </si>
  <si>
    <t>https://policy.asiapacificenergy.org/sites/default/files/basiclaw_full_text_en.pdf</t>
  </si>
  <si>
    <t>https://partnership-monitor.alerts.ztf.uw.edu/researchShare/files?context=uNv:8507&amp;Edu=Capital_of_hong_kong_china.pdf</t>
  </si>
  <si>
    <t>https://www.doj.gov.hk/en/publications/pdf/Why_Arbitrate_in_Hong_Kong_e.pdf</t>
  </si>
  <si>
    <t>https://www.tid.gov.hk/english/aboutus/publications/factsheet/files/china2008_e.pdf</t>
  </si>
  <si>
    <t>https://www.jstor.org/stable/2761366</t>
  </si>
  <si>
    <t>https://www.amnesty.de/sites/default/files/2021-06/Amnesty-Bericht-Hongkong-China-Sicherheitsgesetz-In-the-name-of-national-security-Juni-2021.pdf</t>
  </si>
  <si>
    <t>https://link.springer.com/content/pdf/10.1057/9780333977262_15.pdf?pdf=preview</t>
  </si>
  <si>
    <t>https://papers.ssrn.com/sol3/Delivery.cfm/SSRN_ID4309617_code336254.pdf?abstractid=3958261&amp;mirid=1</t>
  </si>
  <si>
    <t>https://assets.kpmg.com/content/dam/kpmg/xx/pdf/2023/01/TIES-HongKongSARChina.pdf</t>
  </si>
  <si>
    <t>https://www.legco.gov.hk/yr18-19/english/panels/ca/papers/ca20190121cb2-596-5-e.pdf</t>
  </si>
  <si>
    <t>https://archive.org/download/acta-phytotaxonomica-sinica-44-4-457-463/acta-phytotaxonomica-sinica-44-4-457-463.pdf</t>
  </si>
  <si>
    <t>https://www.legco.gov.hk/yr99-00/english/panels/ca/papers/1155e03.pdf</t>
  </si>
  <si>
    <t>https://www.cambridge.org/core/services/aop-cambridge-core/content/view/C71C4FB04AD15F786BD351D485F2E8E6/S2044251318000024a.pdf/div-class-title-international-law-before-the-courts-of-the-hong-kong-special-administrative-region-of-the-people-s-republic-of-china-twenty-years-on-div.pdf</t>
  </si>
  <si>
    <t>https://www.doj.gov.hk/en/external/pdf/lawdoc/ASASWEDENe.pdf</t>
  </si>
  <si>
    <t>https://www.elegislation.gov.hk/hk/A110!en.assist.pdf</t>
  </si>
  <si>
    <t>https://www.doj.gov.hk/en/mainland_and_macao/pdf/RRECCJ_Ordinance_info_sheet_en.pdf</t>
  </si>
  <si>
    <t>https://www.grs.gov.hk/pdf/Implementation_Guidelines_of_RKMS(2016-09)(Eng_only).pdf</t>
  </si>
  <si>
    <t>https://www.fstb.gov.hk/fsb/sc/publication/report/docs/2022_Concluding%20Statement_Eng.pdf</t>
  </si>
  <si>
    <t>https://www.archsd.gov.hk/media/publications-publicity/general-specification-for-electrical-installation/eeecorr01.pdf</t>
  </si>
  <si>
    <t>https://en-rules.sfc.hk/-/media/EN/files/LSD/Gazette/GN-1248-of-2024.pdf?rev=5f880b2933c648629e7a341fb4272c81</t>
  </si>
  <si>
    <t>https://policy.thinkbluedata.com/sites/default/files/basiclaw_full_text_en.pdf</t>
  </si>
  <si>
    <t>https://www.basiclaw.gov.hk/filemanager/content/en/files/anniversary30/welcome-message.pdf</t>
  </si>
  <si>
    <t>https://www.cmab.gov.hk/doc/en/documents/policy_responsibilities/Response_to_LOI-ICESCR(Eng)(3_3_14).pdf</t>
  </si>
  <si>
    <t>https://www.cmab.gov.hk/doc/Relief_Granted.pdf</t>
  </si>
  <si>
    <t>https://gia.info.gov.hk/general/201912/30/P2019123000317_333859_1_1577682611529.pdf</t>
  </si>
  <si>
    <t>https://link.springer.com/content/pdf/10.1007/978-3-642-33896-0_15.pdf?pdf=inline%20link</t>
  </si>
  <si>
    <t>https://www.jstor.org/stable/30172729</t>
  </si>
  <si>
    <t>https://www2.ohchr.org/english/bodies/crc/docs/ngos/HKCCR_1_China64.pdf</t>
  </si>
  <si>
    <t>https://link.springer.com/content/pdf/10.1007/s12140-998-0005-5.pdf</t>
  </si>
  <si>
    <t>https://www.info.gov.hk/bor/en/appeals/docs/v35t_HCIA_4B_2019.pdf</t>
  </si>
  <si>
    <t>https://www.hacienda.gob.es/Documentacion/Publico/NormativaDoctrina/Tributaria/CDI/BOEIN_Hong-Kong.pdf</t>
  </si>
  <si>
    <t>https://www.hangseng.com/cms/spd/eng/PDF/iBond_ic_e.pdf</t>
  </si>
  <si>
    <t>https://www.archsd.gov.hk/media/publications-publicity/general-specification-for-liquefied-petroleum-gas-installation/e197.pdf</t>
  </si>
  <si>
    <t>https://sen.hkust.edu.hk/public/Annex_A_Job_description_2024.pdf</t>
  </si>
  <si>
    <t>https://www.doj.gov.hk/en/mainland_and_macao/pdf/notice_enforcement_HK_arbitral_awards_e.pdf</t>
  </si>
  <si>
    <t>https://www.csb.gov.hk/english/info/files/20210419_oath_e.pdf</t>
  </si>
  <si>
    <t>https://www.pcpd.org.hk/english/enforcement/judgments/files/HCMP000664A_2022.pdf</t>
  </si>
  <si>
    <t>https://www.hangseng.com/cms/spd/eng/PDF/K1143_FAQ_Eng.pdf</t>
  </si>
  <si>
    <t>https://www.legco.gov.hk/yr07-08/english/panels/ca/papers/ca0121-ppr071229-e.pdf</t>
  </si>
  <si>
    <t>https://www.fstb.gov.hk/fsb//en/publication/report/docs/2022_Concluding%20Statement_Eng.pdf</t>
  </si>
  <si>
    <t>https://sgp.fas.org/crs/row/IF12070.pdf</t>
  </si>
  <si>
    <t>https://www.devb.gov.hk/filemanager/en/content_31/Executive_Summary_(2018-08-01)_clean.pdf</t>
  </si>
  <si>
    <t>https://www.archsd.gov.hk/media/publications-publicity/general-specification-for-air-conditioning,-refrigeration,-ventilation-and-central-monitoring-control-system-installation/acgs2017-corr-01r-2020_03_13.pdf</t>
  </si>
  <si>
    <t>https://www.bricslawjournal.com/jour/article/download/564/215</t>
  </si>
  <si>
    <t>https://www.fstb.gov.hk/fsb//en/publication/report/docs/imf2004-SelectedIssuesPaper.pdf</t>
  </si>
  <si>
    <t>https://publish.sec.or.th/nrs/9029s.pdf</t>
  </si>
  <si>
    <t>https://www.legco.gov.hk/yr20-21/english/counmtg/papers/cm20210714-ag-app06-e.pdf</t>
  </si>
  <si>
    <t>https://www.admwing.gov.hk/eng/pdf/Information%20Required%20in%20an%20Application%20for%20Grant-eng.pdf</t>
  </si>
  <si>
    <t>https://pdfs.semanticscholar.org/ec26/6dd393749e35368be4e0218d9f0256e55d7d.pdf</t>
  </si>
  <si>
    <t>https://www.legco.gov.hk/general/english/procedur/companion/chapter_5/mcp-part1-ch5-n37-e.pdf</t>
  </si>
  <si>
    <t>https://www.archsd.gov.hk/media/publications-publicity/general-specification-for-plumbing-and-drainage-installation/pigs2017-corr-01.pdf</t>
  </si>
  <si>
    <t>https://www.archsd.gov.hk/media/publications-publicity/general-specification-for-lift,-escalator-and-passenger-conveyor-installation/gsle02-2012_w_corr.pdf</t>
  </si>
  <si>
    <t>https://www.budget.gov.hk/2021/eng/pdf/sum_exp_e.pdf</t>
  </si>
  <si>
    <t>https://www.legco.gov.hk/general/english/procedur/companion/chapter_2/mcp-part1-ch2-n15-e.pdf</t>
  </si>
  <si>
    <t>https://www.aqhi.gov.hk/api_history/english/report/files/AQR2019e_final.pdf</t>
  </si>
  <si>
    <t>https://www.judiciary.hk/doc/en/publications/NewPublicationE.pdf</t>
  </si>
  <si>
    <t>https://www.legco.gov.hk/general/english/procedur/companion/chapter_2/mcp-part1-ch2-n63-e.pdf</t>
  </si>
  <si>
    <t>https://www.hkgb.gov.hk/en/others/documents/GBF_February_2022_ENG.pdf</t>
  </si>
  <si>
    <t>https://www.pwchk.com/en/asset-management/private-closed-ended-funds-hk-an-overview-2022.pdf</t>
  </si>
  <si>
    <t>https://www.morganlewis.com/-/media/files/publication/presentation/webinar/2019/marketing-of-funds-in-hong-kong-and-china-25nov19.ashx</t>
  </si>
  <si>
    <t>https://ishr.ch/wp-content/uploads/2022/09/ISHR_Report-Impact-of-HK-National-Security-Law_web.pdf</t>
  </si>
  <si>
    <t>https://www.law.georgetown.edu/law-asia/wp-content/uploads/sites/31/2017/07/Kellogg-Excessive-Deference-or-Strategic-Retreat-hong-kong-journal-jan-2008.pdf</t>
  </si>
  <si>
    <t>https://webb-site.com/codocs/hketoLondon141218.pdf</t>
  </si>
  <si>
    <t>https://www.legco.gov.hk/general/english/procedur/companion/chapter_5/mcp-part1-ch5-n8-e.pdf</t>
  </si>
  <si>
    <t>https://www.legco.gov.hk/general/english/procedur/companion/chapter_5/mcp-part1-ch5-n6-e.pdf</t>
  </si>
  <si>
    <t>https://www.legco.gov.hk/general/english/procedur/companion/chapter_11/mcp-part2-ch11-n1-e.pdf</t>
  </si>
  <si>
    <t>https://www.legco.gov.hk/yr18-19/chinese/pre_rul/pre20190729-let20190723-ec.pdf</t>
  </si>
  <si>
    <t>https://www.legco.gov.hk/general/english/procedur/companion/chapter_6/mcp-part1-ch6-n36-e.pdf</t>
  </si>
  <si>
    <t>https://www.elegislation.gov.hk/hk/A201!en.assist.pdf</t>
  </si>
  <si>
    <t>https://www.legco.gov.hk/general/english/procedur/companion/chapter_11/mcp-part2-ch11-n79-e.pdf</t>
  </si>
  <si>
    <t>https://www.pcpd.org.hk/english/enforcement/judgments/files/HCA001847_2020.pdf</t>
  </si>
  <si>
    <t>https://www.policyaddress.gov.hk/2016/eng/pdf/PA2016.pdf</t>
  </si>
  <si>
    <t>https://www.gov.hk/en/residents/government/publication/consultation/docs/2020/CISG.pdf</t>
  </si>
  <si>
    <t>https://www.legco.gov.hk/general/english/procedur/companion/chapter_11/mcp-part2-ch11-n4-e-c.pdf</t>
  </si>
  <si>
    <t>https://www.legco.gov.hk/general/english/procedur/companion/chapter_8/mcp-part2a-ch8-n50-e.pdf</t>
  </si>
  <si>
    <t>https://www.legco.gov.hk/general/english/procedur/companion/chapter_11/mcp-part2-ch11-n4-e-b.pdf</t>
  </si>
  <si>
    <t>https://unstats.un.org/unsd/demographic-social/products/dyb/documents/metadata/2021/Asia/China-Hong-Kong-SAR-2021-PE-Metadata.pdf</t>
  </si>
  <si>
    <t>https://www.cr.gov.hk/en/publications/docs/12-e.pdf</t>
  </si>
  <si>
    <t>https://assets.kpmg.com/content/dam/kpmg/cn/pdf/en/2022/06/china-hk-ipo-2022-mid-year-review.pdf</t>
  </si>
  <si>
    <t>https://www.censtatd.gov.hk/en/data/stat_report/product/B2XX0017/att/B2XX0017.pdf</t>
  </si>
  <si>
    <t>https://vtechworks.lib.vt.edu/bitstreams/401898a5-fc41-4297-8f1b-37ae6e21fc3c/download</t>
  </si>
  <si>
    <t>https://www.legco.gov.hk/general/english/procedur/companion/chapter_2/mcp-part1-ch2-n70-e.pdf</t>
  </si>
  <si>
    <t>https://www.pland.gov.hk/pland_en/tech_doc/hkpsg/full/pdf/ch7.pdf</t>
  </si>
  <si>
    <t>https://www.legco.gov.hk/yr20-21/english/panels/ajls/minutes/ajls20210531.pdf</t>
  </si>
  <si>
    <t>https://law.unimelb.edu.au/__data/assets/pdf_file/0017/1680002/Mason.pdf</t>
  </si>
  <si>
    <t>https://www.legco.gov.hk/yr05-06/english/panels/ci/papers/cicb1-181-1e.pdf</t>
  </si>
  <si>
    <t>https://assets.publishing.service.gov.uk/government/uploads/system/uploads/attachment_data/file/937162/Hong_Kong_Six_Monthly_Report_January_-_June_2020.pdf</t>
  </si>
  <si>
    <t>https://www.legco.gov.hk/general/english/procedur/companion/chapter_2/mcp-part1-ch2-n6-e.pdf</t>
  </si>
  <si>
    <t>https://www.legco.gov.hk/general/english/procedur/companion/chapter_2/mcp-part1-ch2-n5-e.pdf</t>
  </si>
  <si>
    <t>https://www.legco.gov.hk/general/english/procedur/companion/chapter_5/mcp-part1-ch5-n15-e.pdf</t>
  </si>
  <si>
    <t>https://www.doj.gov.hk/en/external/pdf/DOJ_HCCH_Booklet2012.pdf</t>
  </si>
  <si>
    <t>https://www.gov.hk/en/theme/bf/consultation/pdf/ofc_e.pdf</t>
  </si>
  <si>
    <t>https://www1.hkexnews.hk/listedco/listconews/sehk/2021/0319/2021031901252.pdf</t>
  </si>
  <si>
    <t>https://www.immd.gov.hk/pdforms/supp1en.pdf</t>
  </si>
  <si>
    <t>https://gia.info.gov.hk/general/201701/03/P2017010300609_250718_1_1483450856957.pdf</t>
  </si>
  <si>
    <t>https://www.legco.gov.hk/general/english/procedur/companion/chapter_11/mcp-part2-ch11-n4-e-a.pdf</t>
  </si>
  <si>
    <t>https://sgp.fas.org/crs/row/IF12313.pdf</t>
  </si>
  <si>
    <t>https://www.archsd.gov.hk/media/publications-publicity/t-c-procedure-for-electrical-installation/ee_tcp2017.pdf</t>
  </si>
  <si>
    <t>https://www.doj.gov.hk/en/notable_judgments/pdf/HCAL160_2018e.pdf</t>
  </si>
  <si>
    <t>https://www.legco.gov.hk/general/english/procedur/companion/chapter_12/mcp-part2-ch12-n152-e.pdf</t>
  </si>
  <si>
    <t>https://investmentpolicy.unctad.org/international-investment-agreements/treaty-files/5656/download</t>
  </si>
  <si>
    <t>https://www.cedd.gov.hk/filemanager/eng/content_79/cesmm_rev_0.pdf</t>
  </si>
  <si>
    <t>https://www.archsd.gov.hk/media/publications-publicity/t-c-procedure-for-lift,-escalator-and-passenger-conveyor-installation/le_tcp2017.pdf</t>
  </si>
  <si>
    <t>https://vtechworks.lib.vt.edu/bitstreams/05dcc917-dc11-4c99-a24e-ea0d6b8eb3bb/download</t>
  </si>
  <si>
    <t>https://www.afcd.gov.hk/english/tender/tender_con/files/TenderDoc_AFCD_NR_01_22_r.pdf</t>
  </si>
  <si>
    <t>https://www.gov.hk/en/about/abouthk/factsheets/docs/immigration.pdf</t>
  </si>
  <si>
    <t>https://www.legco.gov.hk/yr2022/english/panels/ps/papers/ps20220620cb4-534-1-e.pdf</t>
  </si>
  <si>
    <t>https://www.brandhk.gov.hk/docs/default-source/factsheets-library/hong-kong-themes/2022-05-06/hong-kong-legal-system-en.pdf?sfvrsn=e4c703e1_3</t>
  </si>
  <si>
    <t>https://www.chp.gov.hk/files/pdf/preparedness_and_response_plan_for_monkeypox_eng.pdf</t>
  </si>
  <si>
    <t>https://www.legco.gov.hk/general/english/procedur/companion/chapter_7/mcp-part2a-ch7-n9-e.pdf</t>
  </si>
  <si>
    <t>https://www.ird.gov.hk/chi/pdf/dt_belgium.pdf</t>
  </si>
  <si>
    <t>https://www.jstor.org/stable/23453365</t>
  </si>
  <si>
    <t>https://papers.ssrn.com/sol3/Delivery.cfm/SSRN_ID4309617_code336254.pdf?abstractid=3958261</t>
  </si>
  <si>
    <t>https://www.legco.gov.hk/general/english/procedur/companion/chapter_11/mcp-part2-ch11-n58-e.pdf</t>
  </si>
  <si>
    <t>https://www.legco.gov.hk/general/english/procedur/companion/chapter_11/mcp-part2-ch11-n10-e.pdf</t>
  </si>
  <si>
    <t>https://www.legco.gov.hk/general/english/procedur/companion/chapter_10/mcp-part2a-ch10-n2-e.pdf</t>
  </si>
  <si>
    <t>https://www2.deloitte.com/content/dam/Deloitte/cn/Documents/tax/ta-2023/deloitte-cn-tax-tah1122023-en-230222.pdf</t>
  </si>
  <si>
    <t>https://link.springer.com/content/pdf/10.1057/9780333977262_15</t>
  </si>
  <si>
    <t>https://www.haldanes.com/upload/20190312/HCCW%20730%20of%202000%20%5B27.11.2000%5D.pdf</t>
  </si>
  <si>
    <t>https://www.gov.hk/en/about/abouthk/factsheets/docs/flying_service.pdf</t>
  </si>
  <si>
    <t>https://www.ogcio.gov.hk/en/news/legco_papers/2023/11/doc/lb_20231113_en.pdf</t>
  </si>
  <si>
    <t>https://www.archsd.gov.hk/media/publications-publicity/t-c-procedure-for-fire-service-installation/fs_tcp2017.pdf</t>
  </si>
  <si>
    <t>https://www.legco.gov.hk/general/english/procedur/companion/chapter_11/mcp-part2-ch11-n17-e.pdf</t>
  </si>
  <si>
    <t>https://www.policyaddress.gov.hk/2013/eng/pdf/PA2013.pdf</t>
  </si>
  <si>
    <t>https://www.gbv.de/dms/zbw/550202749.pdf</t>
  </si>
  <si>
    <t>https://www.policyaddress.gov.hk/2020/eng/pdf/PA2020.pdf</t>
  </si>
  <si>
    <t>https://law.upd.edu.ph/wp-content/uploads/2021/09/Government-of-Hong-Kong-vs.-Munoz.pdf</t>
  </si>
  <si>
    <t>https://crsreports.congress.gov/product/pdf/IF/IF11248</t>
  </si>
  <si>
    <t>https://www.doj.gov.hk/en/notable_judgments/pdf/FACV_6_7_8_9_2020e.pdf</t>
  </si>
  <si>
    <t>https://www.nsed.gov.hk/assets/pdf/booklet_hksnl_en.pdf</t>
  </si>
  <si>
    <t>https://www.judiciary.hk/doc/en/court_services_facilities/dc/dc_affidavit.pdf</t>
  </si>
  <si>
    <t>https://www.immd.gov.hk/pdforms/id(e)936.pdf</t>
  </si>
  <si>
    <t>https://www.hkexgroup.com/-/media/HKEX-Group-Site/ssd/Investor-Relations/circulars/documents/2022/2022cir_e.pdf</t>
  </si>
  <si>
    <t>https://www.archsd.gov.hk/media/publications-publicity/general-specification-for-air-conditioning,-refrigeration,-ventilation-and-central-monitoring-control-system-installation/acgs2017-corr-01r-notes_summary-2020_03_11.pdf</t>
  </si>
  <si>
    <t>https://www.td.gov.hk/filemanager/en/content_4641/vehicle_importation_procedure_eng_(apr%202017).pdf</t>
  </si>
  <si>
    <t>https://www.legco.gov.hk/general/english/procedur/companion/chapter_6/mcp-part1-ch6-n25-e.pdf</t>
  </si>
  <si>
    <t>https://link.springer.com/content/pdf/10.1007/978-981-10-4187-7_1.pdf?pdf=inline%20link</t>
  </si>
  <si>
    <t>https://assets.publishing.service.gov.uk/media/62c460e8d3bf7f2ffaa4a9b0/CHN_CPIN_Hong_Kong_National_Security_Law.pdf</t>
  </si>
  <si>
    <t>https://www.cmab.gov.hk/cd/eng/basic/pdf/es5200408081.pdf</t>
  </si>
  <si>
    <t>https://papers.ssrn.com/sol3/Delivery.cfm/SSRN_ID4309617_code336254.pdf?abstractid=3958261&amp;type=2</t>
  </si>
  <si>
    <t>https://www.ird.gov.hk/chi/pdf/iceland_air_inc.pdf</t>
  </si>
  <si>
    <t>https://www.legco.gov.hk/yr10-11/english/panels/ca/papers/ca1220-rpt101102-e.pdf</t>
  </si>
  <si>
    <t>https://www.ird.gov.hk/eng/pdf/dipn16.pdf</t>
  </si>
  <si>
    <t>https://core.ac.uk/download/214079022.pdf</t>
  </si>
  <si>
    <t>https://www.uscc.gov/sites/default/files/2021-11/Chapter_5--Hong_Kongs_Government_Embraces_Authoritarianism.pdf</t>
  </si>
  <si>
    <t>https://www.gov.hk/en/about/abouthk/factsheets/docs/technology.pdf</t>
  </si>
  <si>
    <t>https://www.gov.hk/en/about/abouthk/factsheets/docs/ombudsman.pdf</t>
  </si>
  <si>
    <t>https://www.legco.gov.hk/yr05-06/english/panels/se/papers/se0731cb2-2731-1e.pdf</t>
  </si>
  <si>
    <t>https://www.legco.gov.hk/general/english/procedur/companion/chapter_7/mcp-part2a-ch7-n50-e.pdf</t>
  </si>
  <si>
    <t>https://www.jstor.org/stable/30172082</t>
  </si>
  <si>
    <t>https://www.hklawsoc.org.hk/-/media/HKLS/Home/Reach-out-and-Connect/International-Desk/Belt-and-Road-Conference/2021---4th-Belt-and-Road-Conference/CV/OPED/SJ_CV_EN.pdf?rev=8feb408f642947dfb771d146d40278c5&amp;hash=6BD641F1D7CF57EBDF1819CF0A77D47D</t>
  </si>
  <si>
    <t>https://www.archives.go.jp/english/news/pdf/151106hongKong_en.pdf</t>
  </si>
  <si>
    <t>https://www.legco.gov.hk/yr2022/english/counmtg/papers/cm20220112-ppr20220112-e.pdf</t>
  </si>
  <si>
    <t>https://www.stc.tid.gov.hk/english/download/files/nf074-c.pdf</t>
  </si>
  <si>
    <t>https://www.gld.gov.hk/assets/gld/download-files/standard-terms/BDT2-2022-01-en.pdf</t>
  </si>
  <si>
    <t>https://www.wfsfaa.gov.hk/sfo/pdf/common/Form/nls/NLS_interest_and_Admin_fee.pdf</t>
  </si>
  <si>
    <t>http://www.xinhuanet.com/english/download/2021-3-14/314fulltext.pdf</t>
  </si>
  <si>
    <t>https://asifma.org/wp-content/uploads/2021/01/accessing-chinas-capital-markets-20-january-2021.pdf</t>
  </si>
  <si>
    <t>http://ir.lining.com/en/ir/irreports/irreport_2020.pdf</t>
  </si>
  <si>
    <t>https://research.nus.edu.sg/eai/wp-content/uploads/sites/2/2021/11/EAIBB-No.-1615-National-Security_Hong-Kong-SAR-exsum-1.pdf</t>
  </si>
  <si>
    <t>https://www.legco.gov.hk/yr14-15/english/counmtg/papers/cm20150318-ag-appvi-e.pdf</t>
  </si>
  <si>
    <t>https://world.moleg.go.kr/cms/commonDown.do?DLD_CFM_NO=EQ6ZW5QIE9KVOPTLLTKR&amp;FL_SEQ=65208</t>
  </si>
  <si>
    <t>https://www.hkeconomy.gov.hk/en/pdf/el/el-2019-02.pdf</t>
  </si>
  <si>
    <t>https://www.legco.gov.hk/yr01-02/english/panels/se/papers/ajlsse0926cb2-2640-1e.pdf</t>
  </si>
  <si>
    <t>https://www.ird.gov.hk/eng//pdf/dipn29.pdf</t>
  </si>
  <si>
    <t>https://www.merckgroup.com/content/dam/web/corporate/images/country-specifics/china/st-attachment/white-paper/Guangdong-Hong%20Kong-Macao%20Greater%20Bay%20Area%20Innovation%20Ecosystem%20White%20Paper.pdf</t>
  </si>
  <si>
    <t>https://carnegieendowment.org/hkjournal/PDF/2010_summer/1.pdf</t>
  </si>
  <si>
    <t>https://www.eeas.europa.eu/sites/default/files/documents/JOIN_2022_15_1_EN_ACT_part1_v2%20Macao%20SAR.pdf</t>
  </si>
  <si>
    <t>https://www.files.ethz.ch/isn/146061/saia_sop_108_shelton_20120213.pdf</t>
  </si>
  <si>
    <t>https://www.elibrary.imf.org/downloadpdf/journals/002/2021/115/article-A000-en.xml</t>
  </si>
  <si>
    <t>https://www.hkgb.gov.hk/en/others/documents/Second_Party_Opinion_Hong_Kong_VF.pdf</t>
  </si>
  <si>
    <t>https://www.legco.gov.hk/yr18-19/english/counmtg/papers/cm20190220-ag-app01-e.pdf</t>
  </si>
  <si>
    <t>https://www.judiciary.hk/doc/en/court_services_facilities/hc/cap4A_form86.pdf</t>
  </si>
  <si>
    <t>https://core.ac.uk/download/pdf/214079828.pdf</t>
  </si>
  <si>
    <t>https://www.legco.gov.hk/general/english/procedur/companion/chapter_7/mcp-part2a-ch7-n57-e.pdf</t>
  </si>
  <si>
    <t>https://www.itib.gov.hk/en/publications/HK_factsheets_I_T_EN.pdf</t>
  </si>
  <si>
    <t>https://www.legco.gov.hk/yr07-08/english/hc/papers/hc0111cb1-539-e.pdf</t>
  </si>
  <si>
    <t>https://www.gov.hk/tc/residents/government/publication/consultation/docs/2020/CISG.pdf</t>
  </si>
  <si>
    <t>https://www.basiclaw.gov.hk/filemanager/content/en/files/anniversary-reunification15/anniversary-reunification15-ch2-1.pdf</t>
  </si>
  <si>
    <t>https://www.mpu.edu.mo/cntfiles/upload/docs/research/common/1country_2systems/academic_eng/issue4/09.pdf</t>
  </si>
  <si>
    <t>https://link.springer.com/content/pdf/10.1007/978-3-642-33896-0_15</t>
  </si>
  <si>
    <t>https://www.cambridge.org/core/services/aop-cambridge-core/content/view/3B519C5F1D2AF0E62C7410C1D596DBB9/S0020782900016855a.pdf/peoples-republic-of-china-the-basic-law-of-the-hong-kong-special-administrative-region-of-the-peoples-republic-of-china.pdf</t>
  </si>
  <si>
    <t>https://www.policyaddress.gov.hk/2022/public/pdf/policy/policy-full_en.pdf</t>
  </si>
  <si>
    <t>https://gia.info.gov.hk/general/201901/25/P2019012200758_302623_1_1548386460924.pdf</t>
  </si>
  <si>
    <t>https://tgportalstoragepro.blob.core.windows.net/static-site/annual-report/eng/TGAR2020/PDF/TG-AR2020_eng_09.pdf</t>
  </si>
  <si>
    <t>https://www.yearbook.gov.hk/2021/en/pdf/E05.pdf</t>
  </si>
  <si>
    <t>https://www.jstor.org/stable/pdf/20648104.pdf</t>
  </si>
  <si>
    <t>https://www1.hkexnews.hk/listedco/listconews/sehk/2022/0216/2022021600804.pdf</t>
  </si>
  <si>
    <t>https://www.basiclaw.gov.hk/filemanager/content/en/files/basiclawtext/important_notice.pdf</t>
  </si>
  <si>
    <t>https://www.yearbook.gov.hk/2021/en/pdf/E18.pdf</t>
  </si>
  <si>
    <t>https://www.info.gov.hk/bor/en/appeals/docs/v36_CACV_41_2017.pdf</t>
  </si>
  <si>
    <t>https://www.archsd.gov.hk/media/publications-publicity/general-specification-for-mechanical-installations/migs2017.pdf</t>
  </si>
  <si>
    <t>https://www.legco.gov.hk/yr13-14/english/counmtg/papers/cm0319-ag-appvi-e.pdf</t>
  </si>
  <si>
    <t>https://www.elegislation.gov.hk/fwddoc/hk/a406/eng_translation_(a406)_en.pdf?OS=Linux&amp;OS_S=false&amp;BR=Chrome&amp;BR_S=true&amp;BRV=115.0&amp;BRV_S=true&amp;JS_S=true&amp;C_S=true&amp;severity=warn?OS=Linux&amp;OS_S=false&amp;BR=Chrome&amp;BR_S=true&amp;BRV=115.0&amp;BRV_S=true&amp;JS_S=true&amp;C_S=true&amp;severity=warn</t>
  </si>
  <si>
    <t>https://www.cmab.gov.hk/doc/issues/Report_to_NPCSC_en.pdf</t>
  </si>
  <si>
    <t>https://spcommreports.ohchr.org/TMResultsBase/DownLoadPublicCommunicationFile?gId=25354</t>
  </si>
  <si>
    <t>https://gia.info.gov.hk/general/201902/18/P2019021800790_304183_1_1550489094915.pdf</t>
  </si>
  <si>
    <t>https://www.judiciary.hk/doc/en/publications/judfactsheet_201912.pdf</t>
  </si>
  <si>
    <t>https://www.elegislation.gov.hk/hk/A107!en.assist.pdf</t>
  </si>
  <si>
    <t>https://www.legco.gov.hk/en/open-legco/press/yr2023/papers/pr20230627-1-2-e.pdf</t>
  </si>
  <si>
    <t>https://www.legco.gov.hk/yr2023/english/counmtg/papers/cm20230628-ag-app07-e.pdf</t>
  </si>
  <si>
    <t>https://www.immd.gov.hk/pdforms/id934a.pdf</t>
  </si>
  <si>
    <t>https://www.hkeconomy.gov.hk/en/pdf/22q4_mt-outlook.pdf</t>
  </si>
  <si>
    <t>https://www.archsd.gov.hk/media/publications-publicity/t-c-procedure-for-air-conditioning,-refrigeration,-ventilation-and-central-monitoring-control-system-installation/e177.pdf</t>
  </si>
  <si>
    <t>https://www.acerislaw.com/wp-content/uploads/2022/07/C-v.-D-2022-HKCA-729.pdf</t>
  </si>
  <si>
    <t>https://www.legco.gov.hk/yr17-18/english/press/papers/pr20171211-2-1-e.pdf</t>
  </si>
  <si>
    <t>https://www.elegislation.gov.hk/hk/A105!en.assist.pdf</t>
  </si>
  <si>
    <t>https://www.archsd.gov.hk/media/publications-publicity/t-c-procedure-for-air-conditioning,-refrigeration,-ventilation-and-central-monitoring-control-system-installation/e45.pdf</t>
  </si>
  <si>
    <t>https://www.devb.gov.hk/filemanager/en/content_188/gcctc04.pdf</t>
  </si>
  <si>
    <t>https://www.hkexgroup.com/-/media/HKEX-Group-Site/ssd/Investor-Relations/circulars/documents/2021/2021cir_e.pdf</t>
  </si>
  <si>
    <t>https://www.gov.hk/en/about/abouthk/factsheets/docs/water_supplies.pdf</t>
  </si>
  <si>
    <t>https://www.hsbc.com/-/files/hsbc/investors/hsbc-results/2022/annual/pdfs/the-hongkong-and-shanghai-banking-corporation-limited/230221-annual-results-2022-media-release.pdf</t>
  </si>
  <si>
    <t>https://www.info.gov.hk/bor/en/appeals/docs/v21_1.pdf</t>
  </si>
  <si>
    <t>https://www.yearbook.gov.hk/2022/en/pdf/E02.pdf</t>
  </si>
  <si>
    <t>https://rcul.judiciary.hk/rc/download.jsp?FN=documents/eng/Sample_Appeal_Bundles.pdf</t>
  </si>
  <si>
    <t>https://www.cedd.gov.hk/filemanager/eng/content_74/cs1vol2.pdf</t>
  </si>
  <si>
    <t>https://www.aud.gov.hk/pdf_e/e39ch01.pdf</t>
  </si>
  <si>
    <t>https://repository.uclawsf.edu/cgi/viewcontent.cgi?article=1396&amp;context=hastings_international_comparative_law_review</t>
  </si>
  <si>
    <t>https://www.legco.gov.hk/yr03-04/english/panels/ha/papers/ha0611cb2-childrpt-e-scan.pdf</t>
  </si>
  <si>
    <t>https://www.hksdri.org/wp-content/uploads/2014/06/The-Transition-of-Hong-Kong-Administrative-Officer-Grade-and-Its-Mismatch-with-the-Public-Expectation.pdf</t>
  </si>
  <si>
    <t>https://www.legco.gov.hk/yr04-05/english/sec/library/0405fs11e.pdf</t>
  </si>
  <si>
    <t>https://www.ofnaa.gov.hk/filemanager/ofnaa/en/content_1398/filmcensorship.pdf</t>
  </si>
  <si>
    <t>https://sgp.fas.org/crs/row/RL34071.pdf</t>
  </si>
  <si>
    <t>https://research.gsd.harvard.edu/zofnass/files/2013/05/Hong-Kong-International-Airport.pdf</t>
  </si>
  <si>
    <t>https://www.legco.gov.hk/education/files/pdf/en/Factsheet7.pdf</t>
  </si>
  <si>
    <t>https://www.hkeconomy.gov.hk/en/pdf/er_17q4.pdf</t>
  </si>
  <si>
    <t>https://www.bochk.com/images/upload/retail/pdf/sectips/sec_tips_en.pdf</t>
  </si>
  <si>
    <t>https://www.elibrary.imf.org/downloadpdf/journals/002/2019/020/article-A000-en.xml</t>
  </si>
  <si>
    <t>https://www.gov.hk/en/about/abouthk/factsheets/docs/public_finance.pdf</t>
  </si>
  <si>
    <t>http://www.cmab-cd2012.gov.hk/doc/NPCSC_LegCo_en.pdf</t>
  </si>
  <si>
    <t>https://ecommons.udayton.edu/cgi/viewcontent.cgi?article=1427&amp;context=stander_posters</t>
  </si>
  <si>
    <t>https://research.nus.edu.sg/eai/wp-content/uploads/sites/2/2022/07/EAIBB-No.-1586-Greater-Bay-Area_An-update-2.pdf</t>
  </si>
  <si>
    <t>https://www.faa.gov/aircraft/air_cert/international/export_aw_proc/sp_req_import/media/HongKong.pdf</t>
  </si>
  <si>
    <t>https://www.protocol.gov.hk/files/stipulations_e.pdf</t>
  </si>
  <si>
    <t>https://www.davispolk.com/sites/default/files/2016-03-18_New_Hong_Kong_Professional_Investors_Reform_Are_You_Ready.pdf</t>
  </si>
  <si>
    <t>https://www.legco.gov.hk/yr16-17/english/fc/fc/minutes/sfc_rpt.pdf</t>
  </si>
  <si>
    <t>https://www.elegislation.gov.hk/fwddoc/hk/a406/eng_translation_(a406)_en.pdf?ref=abc-persuasion-mockup.ghost.io</t>
  </si>
  <si>
    <t>https://www.info.gov.hk/bor/en/appeals/docs/(v27f)CACV%20150_2011.pdf</t>
  </si>
  <si>
    <t>https://www.archsd.gov.hk/media/publications-publicity/general-specification-for-building/gs20160527c.pdf</t>
  </si>
  <si>
    <t>https://www.ird.gov.hk/eng/pdf/dipn43.pdf</t>
  </si>
  <si>
    <t>https://www.mtr.com.hk/archive/corporate/en/investor/sehk/092500.pdf</t>
  </si>
  <si>
    <t>https://eur-lex.europa.eu/legal-content/EN/TXT/PDF/?uri=CELEX:52022JC0016</t>
  </si>
  <si>
    <t>https://www.cr.gov.hk/en/publications/docs/studyreport-part1-e.pdf</t>
  </si>
  <si>
    <t>https://www.ird.gov.hk/eng/pdf/dipn21.pdf</t>
  </si>
  <si>
    <t>https://www.info.gov.hk/bor/en/appeals/docs/v30s_FACV_16_2015.pdf</t>
  </si>
  <si>
    <t>https://www.legco.gov.hk/yr20-21/english/panels/ajls/papers/ajls20211011cb4-1621-1-e.pdf</t>
  </si>
  <si>
    <t>https://www.legco.gov.hk/yr18-19/english/hc/papers/hc20181123cb4-235-a-e.pdf</t>
  </si>
  <si>
    <t>https://www.hkexgroup.com/-/media/HKEX-Group-Site/ssd/Investor-Relations/circulars/documents/2018/2018cir_e.pdf</t>
  </si>
  <si>
    <t>https://www.hkicpa.org.hk/-/media/HKICPA-Website/Members-Handbook/volumeII/ab5.pdf</t>
  </si>
  <si>
    <t>https://www.archsd.gov.hk/media/publications-publicity/general-specification-for-mechanical-installations/migs2017-corr-01-notes_summary.pdf</t>
  </si>
  <si>
    <t>https://filecache.investorroom.com/mr5ir_9finc/162/download/9F%20Inc.%20Acquires%20Strategic%20Stake%20in%20Hubei%20Consumer%20Finance%20Company.pdf</t>
  </si>
  <si>
    <t>https://link.springer.com/content/pdf/10.1007/s11356-020-08563-0.pdf</t>
  </si>
  <si>
    <t>https://www.e3s-conferences.org/articles/e3sconf/pdf/2020/74/e3sconf_ebldm2020_02053.pdf</t>
  </si>
  <si>
    <t>https://www.chinaamc.com.hk/wp-content/uploads/chinaamc/resources/File_2019_08_22_C%20ChinaAMC%20CSI%20300_Semi-Annual%202019_Final%20(with%20cover)%20-%20Copy.0.55289500.pdf</t>
  </si>
  <si>
    <t>https://www.aia.com/content/dam/group-wise/en/docs/press-release/2021/AIA%20Group%202021%20Virtual%20Investor%20Update%20-%20TDA%20at%20AIA%20(Transcript).pdf.coredownload.inline.pdf</t>
  </si>
  <si>
    <t>https://www.vindapaper.com/Upload/ppt/AR2020_Investor_Presentation_Eng_0126_no_script_1027.pdf</t>
  </si>
  <si>
    <t>https://www.danone.com/content/dam/corp/global/danonecom/investors/en-investor-seminars/2018/Specialized%20Nutrition.pdf</t>
  </si>
  <si>
    <t>https://www.aia.com/content/dam/group/en/docs/press-release/2021/AIA%20Group%202021%20Virtual%20Investor%20Update%20-%20TDA%20at%20AIA%20(Transcript).pdf</t>
  </si>
  <si>
    <t>https://www.gia.edu/doc/Turquoise-from-Zhushan-County-Hubei-Province-China.pdf</t>
  </si>
  <si>
    <t>https://investor.chinanet-online.com/static-files/64635b14-9254-490f-9736-3d81f1c30689</t>
  </si>
  <si>
    <t>https://link.springer.com/content/pdf/10.1007/s11356-023-26599-w.pdf</t>
  </si>
  <si>
    <t>https://neptjournal.com/upload-images/NL-66-23-(21)G-154.pdf</t>
  </si>
  <si>
    <t>https://www.aloki.hu/pdf/1804_58915905.pdf</t>
  </si>
  <si>
    <t>https://www.researchgate.net/profile/Xianqiang-Tang/publication/257673792_Review_of_Ecological_Engineering_Solutions_for_Rural_Non-Point_Source_Water_Pollution_Control_in_Hubei_Province_China/links/53d04c3a0cf25dc05cfe3b04/Review-of-Ecological-Engineering-Solutions-for-Rural-Non-Point-Source-Water-Pollution-Control-in-Hubei-Province-China.pdf</t>
  </si>
  <si>
    <t>https://nhess.copernicus.org/preprints/nhess-2019-259/nhess-2019-259.pdf</t>
  </si>
  <si>
    <t>https://www.jstor.org/stable/2992088</t>
  </si>
  <si>
    <t>https://www.lpvanadium.com/dist/assets/docs/LPV_Presentation_May2023_v8.pdf</t>
  </si>
  <si>
    <t>https://whc.unesco.org/document/152831</t>
  </si>
  <si>
    <t>https://www.jstor.org/stable/20406147</t>
  </si>
  <si>
    <t>https://iopscience.iop.org/article/10.1088/1748-9326/acea37/pdf</t>
  </si>
  <si>
    <t>https://sar.fld.czu.cz/cache/article-data/SaR/Published_volumes/2017-2/499-510_tichy.pdf</t>
  </si>
  <si>
    <t>https://isiarticles.com/bundles/Article/pre/pdf/105367.pdf</t>
  </si>
  <si>
    <t>https://www.vindapaper.com/Upload/ppt/AR2019_Investor_Presentation_Eng_20200122_v.1_1027.pdf</t>
  </si>
  <si>
    <t>https://www.researchgate.net/profile/Xiaohong-Yao/publication/237724351_A_New_Species_of_Sinojackia_Styracaceae_from_Hubei_Central_China/links/004635280689c00367000000/A-New-Species-of-Sinojackia-Styracaceae-from-Hubei-Central-China.pdf</t>
  </si>
  <si>
    <t>https://www.airchina.com.cn/en/images/en/investor_relations/csr/2019/04/25/CD5301ED9D85445205C50FF7A134D630.pdf</t>
  </si>
  <si>
    <t>https://link.springer.com/content/pdf/10.1515/ap-2016-0065.pdf</t>
  </si>
  <si>
    <t>https://link.springer.com/content/pdf/10.1007/s11069-015-2135-6.pdf</t>
  </si>
  <si>
    <t>https://imei.quectel.com/UploadImage/InvestorDown/Quectel-Semi-Annual-Financial-Report-2020-English.pdf</t>
  </si>
  <si>
    <t>https://link.springer.com/content/pdf/10.1007/s10668-023-03269-y.pdf</t>
  </si>
  <si>
    <t>https://sciencepress.mnhn.fr/sites/default/files/articles/pdf/cryptogamie-mycologie2008v29f3a5.pdf</t>
  </si>
  <si>
    <t>https://www.vindapaper.com/Upload/ppt/IR2021_Investor_Presentation_EN_0715_1027.pdf</t>
  </si>
  <si>
    <t>https://www.powermag.com/wp-content/uploads/2020/03/ge_webcast_presentation_03042020.pdf</t>
  </si>
  <si>
    <t>https://www.who.int/docs/default-source/coronaviruse/situation-reports/20200121-sitrep-1-2019-ncov.pdf?sfvrsn=20a99c10_4</t>
  </si>
  <si>
    <t>https://files.eric.ed.gov/fulltext/EJ1287980.pdf</t>
  </si>
  <si>
    <t>https://www.cnpc.com.cn/en/2020enbvfgrme/202107/c8280c42c2a44d0083e4c4d8c899fe87/files/5a97e2a5aad6428d9dcb021c1af5c871.pdf</t>
  </si>
  <si>
    <t>https://www.porsche-se.com/fileadmin/downloads/investorrelations/mandatorypublications/interimreport-20/Porsche_SE_Q3_2020_en.pdf</t>
  </si>
  <si>
    <t>https://gnssn.iaea.org/RTWS/general/Shared%20Documents/Environmental%20Assessment/EVT2104180%20-%20TM%20on%20DIRATA%20(Virtual)%20-%206-10%20June%202022/Day%205%20Presentations/2-China%20DIRATA%20TM%20Presentation%20(Day%205).pdf</t>
  </si>
  <si>
    <t>https://onlinelibrary.wiley.com/doi/epdf/10.1111/roie.12595</t>
  </si>
  <si>
    <t>https://www.shs-conferences.org/articles/shsconf/pdf/2021/07/shsconf_iafsm2020_04007.pdf</t>
  </si>
  <si>
    <t>https://ieg.worldbankgroup.org/sites/default/files/Data/reports/ppar_chinahubei.pdf</t>
  </si>
  <si>
    <t>https://pubs.rsna.org/doi/pdf/10.1148/radiol.2020200490</t>
  </si>
  <si>
    <t>https://investor.entegris.com/static-files/312b116e-1429-4648-b114-b7f018d99646</t>
  </si>
  <si>
    <t>https://cdn.borgwarner.com/docs/default-source/investors/investor-events-presentations/q3-2022-earnings-call-presentation.pdf?sfvrsn=523ce63d_4</t>
  </si>
  <si>
    <t>https://nhess.copernicus.org/preprints/nhess-2019-259/nhess-2019-259-AR1.pdf</t>
  </si>
  <si>
    <t>https://www.chinaamc.com.hk/wp-content/uploads/chinaamc/resources/File_2017_11_13_C_3188_CSI-300-ChinaAMC-Semi-Annual-Report-30Jun2017-(FINAL)_v2.0.64064800.pdf</t>
  </si>
  <si>
    <t>https://www.cambridge.org/core/services/aop-cambridge-core/content/view/89D6B51C59E90E1D06467A8B358AE94E/S0016756817000644a.pdf/introduction_from_snowball_earth_to_the_cambrian_explosionevidence_from_china.pdf</t>
  </si>
  <si>
    <t>https://www.uschina.org/sites/default/files/Preliminary%20US-China%20Investment%20Program%20Agenda%20-%20Hunan.pdf</t>
  </si>
  <si>
    <t>https://filecache.investorroom.com/mr5ir_ppdai/257/download/FinVolution%20Q2%202021%20Investor%20Presentation_20210823_final.pdf</t>
  </si>
  <si>
    <t>https://documents1.worldbank.org/curated/en/406591506327939446/pdf/119958-BRI-PUBLIC-tre-project-china-hunan-p125021.pdf</t>
  </si>
  <si>
    <t>https://www.martinrea.com/wp-content/uploads/Martinrea-Investor-Presentation-May-2023-FINAL.pdf</t>
  </si>
  <si>
    <t>https://ww1.microchip.com/downloads/aemDocuments/documents/investor/press-release/Q3FY2024_Investor_Presentation.020124.pdf</t>
  </si>
  <si>
    <t>https://s2.q4cdn.com/280787235/files/doc_presentations/2021/03/01/SXC-2021-Updated-Investor-Presentation-vF.pdf</t>
  </si>
  <si>
    <t>https://ir.hilton.com/~/media/Files/H/Hilton-Worldwide-IR-V3/presentations/hlt-investor-presentation-august2019-final.pdf</t>
  </si>
  <si>
    <t>https://www.aimspress.com/aimspress-data/nar/2021/1/PDF/NAR-03-01-006.pdf</t>
  </si>
  <si>
    <t>https://www.aam.com/docs/default-source/investor-presentations/aam-november-2018-investor-presentation.pdf?sfvrsn=73111932_4</t>
  </si>
  <si>
    <t>https://www.cyient.com/hubfs/FY_19_Revamp_Assets_Website/Investors%20/Investor%20Financial%20Information%20-%20Key%20Financials/FY%202019-20/Q4/Investor%20Presentation%20Q4%20FY20%20&amp;%20FY20.pdf</t>
  </si>
  <si>
    <t>https://investor.manpowergroup.com/static-files/41dc49f0-b1e5-4ab4-9fa7-ee00762b1b88</t>
  </si>
  <si>
    <t>https://www.microchip.com/content/dam/mchp/documents/investor/press-release/Q2FY2023_Investor_Presentation.110322.pdf</t>
  </si>
  <si>
    <t>https://www.sunocolp.com/content/userfiles/files/Investor%20Presentation%20Dec%202023%20FINAL2.pdf</t>
  </si>
  <si>
    <t>https://www.worldbank.org/content/dam/documents/sanctions/office-of-suspension-and-debarment/2018/nov-1/Notice-of-Uncontested-Sanctions-Proceedings-Case-268.pdf</t>
  </si>
  <si>
    <t>https://assets-global.website-files.com/6483437040565db854ac80c0/65baf42d2c433d07af6e0288_AHI%20Investor%20Presentation_JAN2024.pdf</t>
  </si>
  <si>
    <t>https://soar.suny.edu/bitstream/handle/20.500.12648/5857/ehd_theses/635/fulltext%20%281%29.pdf?sequence=1</t>
  </si>
  <si>
    <t>https://investors.mmtcdn.com/Investor_Presentation_Q1_FY_24_79f7667415.pdf</t>
  </si>
  <si>
    <t>https://www.cibc.com/content/dam/cibc-public-assets/about-cibc/investor-relations/pdfs/quarterly-results/2023/debt-investor-presentation-en.pdf</t>
  </si>
  <si>
    <t>https://dotcomaramexprod.blob.core.windows.net/default/docs/default-source/investor-presentations/q4-2023-investor-presentation.pdf</t>
  </si>
  <si>
    <t>https://s2.q4cdn.com/231003812/files/doc_presentations/2020/RMD_Corporate-Investor-Presentation_updated-4Q20_05AUG20_vFINAL.pdf</t>
  </si>
  <si>
    <t>https://ir.healthpeak.com/files/doc_presentation/2023/06/Healthpeak-Investor-Presentation-June-2023.pdf</t>
  </si>
  <si>
    <t>https://filecache.investorroom.com/mr5ir_communityhealthcaretrust/386/2023_Q4_Investor_Presentation_Final.pdf</t>
  </si>
  <si>
    <t>http://www.ijtrd.com/papers/IJTRD22089.pdf</t>
  </si>
  <si>
    <t>https://investors.mmtcdn.com/Investor_Presentation_Q2_FY_24_249fd628f1.pdf</t>
  </si>
  <si>
    <t>https://ir.energytransfer.com/static-files/26f66359-5b20-4de4-a29a-2868077255de</t>
  </si>
  <si>
    <t>https://www.stella.com.hk/documents/Company-Presentation_IR2022_EN.pdf</t>
  </si>
  <si>
    <t>https://www.researchgate.net/profile/Huilin-Yang/publication/289586496_Drivers_of_agricultural_carbon_emissions_in_Hunan_Province_China/links/5ecfb3ca299bf1c67d24dc47/Drivers-of-agricultural-carbon-emissions-in-Hunan-Province-China.pdf</t>
  </si>
  <si>
    <t>https://s2.q4cdn.com/117307772/files/doc_presentations/2020/Helen-of-Troy-Investor-Presentation-January-2020_FINAL.pdf</t>
  </si>
  <si>
    <t>https://www.imcdgroup.com/-/media/imcd/imcd-group/investors/investor-news/investor-news-2021/press-release-imcd-china-acquires-shanghai-yuanhe-chemicals.pdf</t>
  </si>
  <si>
    <t>https://s21.q4cdn.com/513962416/files/doc_presentations/2023/Jun/02/new-investor-deck-4q23-v3.pdf</t>
  </si>
  <si>
    <t>https://ir.hilton.com/~/media/Files/H/Hilton-Worldwide-IR-V3/documents/hlt-investor-presentation-dec-2016.pdf</t>
  </si>
  <si>
    <t>https://s22.q4cdn.com/279430125/files/doc_financials/2019/q3/MTCH-Q3-2019-Investor-Presentation.pdf</t>
  </si>
  <si>
    <t>http://www.ijosser.org/download/IJOSSER-5-11-261-266.pdf</t>
  </si>
  <si>
    <t>https://www.sunocolp.com/content/userfiles/files/Investor-Presentation-May-2023.pdf</t>
  </si>
  <si>
    <t>https://s28.q4cdn.com/583314398/files/doc_presentations/2022/04/PureGym-Q4-220419.pdf</t>
  </si>
  <si>
    <t>https://www.adb.org/sites/default/files/project-document/63272/39255-01-prc-dpta.pdf</t>
  </si>
  <si>
    <t>https://www.adb.org/sites/default/files/publication/757346/eawp-041-eradicating-absolute-poverty-hunan-province-prc.pdf</t>
  </si>
  <si>
    <t>https://ir.healthpeak.com/files/doc_financials/2023/q2/healthpeak-investor-presentation-september-2023_12.pdf</t>
  </si>
  <si>
    <t>https://ir.lixiang.com/system/files-encrypted/nasdaq_kms/assets/2022/12/09/2-58-05/Li%20Auto%20Inc.%20Announces%20Unaudited%20Third%20Quarter%202022%20Financial%20Results.pdf</t>
  </si>
  <si>
    <t>https://suntuityrenewables.com/docs/Suntuity%20Renewables%20Investor%20Presentation.pdf</t>
  </si>
  <si>
    <t>https://pdf.irpocket.com/C3659/yCGV/B6S9/ynEy.pdf</t>
  </si>
  <si>
    <t>https://d1io3yog0oux5.cloudfront.net/_d6d26017e5f3255d2c089d05b5dc3d3f/thejoint/db/357/3055/pdf/23-11-09+JYNT+Q3+2023+Investor+Deck+FINAL.pdf</t>
  </si>
  <si>
    <t>https://www2.deloitte.com/content/dam/Deloitte/cn/Documents/tax/deloitte-cn-tax-chinese-mainland-tax-guide-en-210928.pdf</t>
  </si>
  <si>
    <t>https://www.adb.org/sites/default/files/project-documents/47070/47070-002-smr-en_12.pdf</t>
  </si>
  <si>
    <t>https://www.sunocolp.com/content/userfiles/files/Sunoco%20Acquisition%20of%20NuStar%20Investor%20Presentation%2001_22_24.pdf</t>
  </si>
  <si>
    <t>https://s23.q4cdn.com/591718779/files/doc_news/2023/09/Q3-2023-Investor-Presentation-10-11-R10_FINAL.pdf</t>
  </si>
  <si>
    <t>https://westaim.com/wp-content/uploads/2023/08/Westaim-Supplemental-Investor-Presentation-Q2-2023-2.2.pdf</t>
  </si>
  <si>
    <t>https://s21.q4cdn.com/799184823/files/doc_presentations/2023/Jun/15/ades-investor-presentation-june-final.pdf</t>
  </si>
  <si>
    <t>https://www.singtel.com/content/dam/singtel/personal/products-services/tv/channel/channel-updates/launch-of-jinghua-channels-faqs.pdf</t>
  </si>
  <si>
    <t>https://www.cibc.com/content/dam/about_cibc/investor_relations/pdfs/quarterly_results/2021/q121strategyinvestorpresentation-en.pdf</t>
  </si>
  <si>
    <t>https://d1io3yog0oux5.cloudfront.net/_99f505986863fee4c343b8824ff653e3/apollo/db/2224/21593/pdf/Apollo+Investor+Presentation+November+2023.pdf</t>
  </si>
  <si>
    <t>https://investor.audinate.com/FormBuilder/_Resource/_module/U31UphySGkWm4tEdvC_Xbw/file/AD8-1H23-Investor-Presentation.pdf</t>
  </si>
  <si>
    <t>https://www.highlinerfoods.com/sites/default/files/2022-12/Q3_2022_High_Liner_Foods_Inc_Investor_Presentation.pdf</t>
  </si>
  <si>
    <t>https://d1io3yog0oux5.cloudfront.net/m3brigade/files/theme/images/Syniverse+Investor+Presentation+August+2021+vFinal.pdf</t>
  </si>
  <si>
    <t>https://dspace.tul.cz/bitstream/handle/15240/159926/EM_1_2021_01.pdf?sequence=1</t>
  </si>
  <si>
    <t>https://www.cma-cgm.com/assets/public/page-complex-documents/INTERMODAL%20CHINA%20Hubei%20Hunan%20Chongqing%20Sichuan%2008%202018.pdf</t>
  </si>
  <si>
    <t>https://pure.hud.ac.uk/ws/files/15766613/BaiduIndexSentiment_FRL_V2.0.pdf</t>
  </si>
  <si>
    <t>https://cdn.who.int/media/docs/default-source/mental-health/who-aims-country-reports/china_hunan_who_aims_report.pdf?sfvrsn=67b79df_3&amp;download=true</t>
  </si>
  <si>
    <t>https://www.china-airlines.com/nz/en/Images/Investor-Conference-2021APR-en_tcm321-43733.pdf</t>
  </si>
  <si>
    <t>https://asiacleanenergyforum.org/wp-content/uploads/2015/06/Shaojun-Liu_150601_ACEF-presentation_JSQ.pdf</t>
  </si>
  <si>
    <t>https://journals.plos.org/plosone/article/file?id=10.1371/journal.pone.0272073&amp;type=printable</t>
  </si>
  <si>
    <t>https://investor.lpl.com/static-files/b058d8c3-0ccb-49be-9d8a-c5a9f4f3a150</t>
  </si>
  <si>
    <t>https://thg.listedcompany.com/misc/presentation/2020303-thg-investor-presentation-march2021.pdf</t>
  </si>
  <si>
    <t>https://cdn.zspace.com/documentation/investors/2022_zSpace_Overview_-_May_2022_-_Business_Combination_Deck.pdf</t>
  </si>
  <si>
    <t>https://www.china-airlines.com/gb/en/Images/Investor-Conference-2020-en_tcm181-40695.pdf</t>
  </si>
  <si>
    <t>http://www.img.chinafoodsltd.com/Uploads/Zlkkkl/Picture/2021/03/23/u6059a6ac31245.pdf</t>
  </si>
  <si>
    <t>http://media.corporate-ir.net/media_files/IROL/20/203167/Mindray_Corporate%20PPT_2015Q2_081115.pdf</t>
  </si>
  <si>
    <t>https://s29.q4cdn.com/617354481/files/doc_financials/2021/q4/ALR-Investor-Presentation-4Q21.pdf</t>
  </si>
  <si>
    <t>https://link.springer.com/content/pdf/10.1007/s12665-022-10398-6.pdf</t>
  </si>
  <si>
    <t>https://www.kalyanjewellers.net/images/Corporate%20Presentation.pdf</t>
  </si>
  <si>
    <t>https://www.china-aibo.cn/__local/1/74/27/A9DAF7F6AB1A180107135F6835F_B6430115_7171F.pdf?e=.pdf</t>
  </si>
  <si>
    <t>https://s23.q4cdn.com/963478445/files/doc_presentations/2019/Century-Aluminum-Company-Investor-Presentation-August-2019.pdf</t>
  </si>
  <si>
    <t>https://www.jstor.org/stable/48639701</t>
  </si>
  <si>
    <t>https://images-static.naikaa.com/media/wysiwyg/uiTools/2023-11/Investor-Presentation-Q2.pdf</t>
  </si>
  <si>
    <t>https://www.mengniuir.com/pdf/presentation/202203310730201731060656_en.pdf</t>
  </si>
  <si>
    <t>https://www.keells.com/resource/reports/investor-presentations/investor-presentation-Q4-2023.pdf</t>
  </si>
  <si>
    <t>https://clarivate.com/wp-content/uploads/dlm_uploads/2022/01/2022_Patent_Trend_Report.pdf</t>
  </si>
  <si>
    <t>https://www.china-airlines.com/kr/en/Images/2023NOV_Investor-Conference_EN_tcm302-58282.pdf</t>
  </si>
  <si>
    <t>https://mdpi-res.com/d_attachment/agriculture/agriculture-14-00041/article_deploy/agriculture-14-00041.pdf?version=1703509504</t>
  </si>
  <si>
    <t>https://www.seameo.org/_ld2008/doucments/Presentation_document/GoihanDavhorErdenEnglish_in_Mongolia.pdf</t>
  </si>
  <si>
    <t>https://mdpi-res.com/d_attachment/forests/forests-13-02186/article_deploy/forests-13-02186-v2.pdf?version=1671611118</t>
  </si>
  <si>
    <t>https://www.susana.org/_resources/documents/default/2-1049-en-susana-cs-china-erdos-eetp-2012-version-9x.pdf</t>
  </si>
  <si>
    <t>https://www.researchgate.net/profile/Wesley-Kirui/publication/304778867_Optimal_Irrigation_Scheduling_for_Summer_Maize_Crop_Based_on_GIS_and_CROPWAT_Application_in_Hetao_District_Inner_Mongolia_Autonomous_Region_China/links/577a69bc08aece6c20fbcea3/Optimal-Irrigation-Scheduling-for-Summer-Maize-Crop-Based-on-GIS-and-CROPWAT-Application-in-Hetao-District-Inner-Mongolia-Autonomous-Region-China.pdf</t>
  </si>
  <si>
    <t>https://www.researchgate.net/profile/Bing-Xue-4/publication/230708328_An_overview_of_municipal_solid_waste_management_in_Inner_Mongolia_Autonomous_Region_China/links/0fcfd5034c264e7b34000000/An-overview-of-municipal-solid-waste-management-in-Inner-Mongolia-Autonomous-Region-China.pdf</t>
  </si>
  <si>
    <t>https://pdfs.semanticscholar.org/2271/a1808e8c4b6c8e28e180f845f16dd005544a.pdf</t>
  </si>
  <si>
    <t>https://archpublichealth.biomedcentral.com/counter/pdf/10.1186/s13690-023-01151-x.pdf</t>
  </si>
  <si>
    <t>https://weekly.chinacdc.cn/fileCCDCW/journal/article/ccdcw/2023/40/PDF/230303.pdf</t>
  </si>
  <si>
    <t>https://www.researchgate.net/publication/363181021_Temporal_and_Spatial_Variation_of_Vegetation_in_Net_Primary_Productivity_of_the_Shendong_Coal_Mining_Area_Inner_Mongolia_Autonomous_Region/fulltext/6310b07b5eed5e4bd1398b26/Temporal-and-Spatial-Variation-of-Vegetation-in-Net-Primary-Productivity-of-the-Shendong-Coal-Mining-Area-Inner-Mongolia-Autonomous-Region.pdf</t>
  </si>
  <si>
    <t>https://weekly.chinacdc.cn/en/article/pdf/preview/10.46234/ccdcw2023.169</t>
  </si>
  <si>
    <t>https://www.researchgate.net/publication/368589648_AN_ANALYSIS_OF_LINGUISTIC_LANDSCAPE_IN_INNER_MONGOLIA_AUTONOMOUS_REGION_A_CASE_STUDY_OF_BAYANNUR_CITY/fulltext/63efa01e31cb6a6d1d0de6bc/AN-ANALYSIS-OF-LINGUISTIC-LANDSCAPE-IN-INNER-MONGOLIA-AUTONOMOUS-REGION-A-CASE-STUDY-OF-BAYANNUR-CITY.pdf</t>
  </si>
  <si>
    <t>https://pdfs.semanticscholar.org/20ce/324c6dea03f08c9225775dea5f5a981dc805.pdf</t>
  </si>
  <si>
    <t>https://www.researchgate.net/publication/371570707_Predicting_Grassland_Fire-Occurrence_Probability_in_Inner_Mongolia_Autonomous_Region_China/fulltext/648a5d0d7fcc811dcdce4459/Predicting-Grassland-Fire-Occurrence-Probability-in-Inner-Mongolia-Autonomous-Region-China.pdf</t>
  </si>
  <si>
    <t>https://escholarship.org/content/qt9cr46717/qt9cr46717_noSplash_69b27edfb6adf994727acfa3104a959f.pdf</t>
  </si>
  <si>
    <t>https://www.researchgate.net/profile/Hongchao-Sun/publication/354965597_The_relative_importance_of_driving_factors_of_wildfire_occurrence_across_climatic_gradients_in_the_Inner_Mongolia_China/links/61603eec0bf51d481754ffed/The-relative-importance-of-driving-factors-of-wildfire-occurrence-across-climatic-gradients-in-the-Inner-Mongolia-China.pdf?origin=publication_detail</t>
  </si>
  <si>
    <t>https://weekly.chinacdc.cn/fileCCDCW/journal/article/ccdcw/2020/49/PDF/200179.pdf</t>
  </si>
  <si>
    <t>https://weekly.chinacdc.cn/fileCCDCW/journal/article/ccdcw/2020/51/PDF/ManzhouliNotes.pdf</t>
  </si>
  <si>
    <t>https://res.mdpi.com/def50200d8e2dceed678719bae4b151b159bc4b4771be0229ad6bc95ab4f2aee3eed35f9f6c803de247138fac1fff03c08d05bf58936d5b045450a8374a63ab3b048b9c5673316f47975355541bb9d2fd9321dbc72d3d18925ec9942129c2dc5589ed8c47bf75fb035899e8b2d157a16d99f0a3897d7b7b797017ff59cbfe3f4821a4383e6524bd8b068eda627ba40c128458f</t>
  </si>
  <si>
    <t>https://www.abrinternationaljournal.org/articles/impact-of-settlementtype-grazing-on-rangeland-vegetation-in-the-inner-mongolia-autonomous-region-a-field-verification-of.pdf</t>
  </si>
  <si>
    <t>https://wwwnc.cdc.gov/eid/article/15/6/pdfs/08-1126.pdf</t>
  </si>
  <si>
    <t>https://researchoutput.csu.edu.au/ws/portalfiles/portal/409831676/9715385_published_paper.pdf</t>
  </si>
  <si>
    <t>https://mdpi-res.com/d_attachment/sustainability/sustainability-15-13046/article_deploy/sustainability-15-13046.pdf?version=1693360942</t>
  </si>
  <si>
    <t>https://journals.plos.org/plosone/article/file?id=10.1371/journal.pone.0090379&amp;type=printable</t>
  </si>
  <si>
    <t>https://www.nature.com/articles/s41598-018-35721-9.pdf</t>
  </si>
  <si>
    <t>https://mdpi-res.com/d_attachment/remotesensing/remotesensing-15-02999/article_deploy/remotesensing-15-02999.pdf</t>
  </si>
  <si>
    <t>https://ccci.berkeley.edu/sites/default/files/InnerMongolia-Table%20%281%29.pdf</t>
  </si>
  <si>
    <t>https://www.researchgate.net/profile/Gregory-Veeck/publication/261583897_Biophysical_and_Agroeconomic_Influences_on_Pasture_Quality_in_Da%27erhanmaoming%27an_Union_Banner_Inner_Mongolian_Autonomous_Region_China/links/02e7e53c002b0b5896000000/Biophysical-and-Agroeconomic-Influences-on-Pasture-Quality-in-Daerhanmaomingan-Union-Banner-Inner-Mongolian-Autonomous-Region-China.pdf</t>
  </si>
  <si>
    <t>http://www.sssampling.cn/down/2024%20Fang%20YX%20-%20disentangling%20-%20EI.pdf</t>
  </si>
  <si>
    <t>https://www.ifad.org/documents/38711624/40089498/Supervision%20Report%20July%202014_1.pdf/75b2897a-f7e6-42a9-ba98-2adfd0b4c40f</t>
  </si>
  <si>
    <t>http://www.sssampling.cn/down/2021%20Yang%20SM%20-%20Droughts%20Inner%20Mongolia%20-%20atmosphere-12-01249.pdf</t>
  </si>
  <si>
    <t>https://link.springer.com/content/pdf/10.1007/978-3-642-29455-6_16.pdf?pdf=inline%20link</t>
  </si>
  <si>
    <t>https://www.researchgate.net/profile/Jule-Xiao/publication/249869562_Holocene_weak_monsoon_intervals_indicated_by_low_lake_levels_at_Hulun_Lake_in_the_monsoonal_margin_region_of_northeastern_Inner_Mongolia_China/links/54a894bf0cf256bf8bb7e444/Holocene-weak-monsoon-intervals-indicated-by-low-lake-levels-at-Hulun-Lake-in-the-monsoonal-margin-region-of-northeastern-Inner-Mongolia-China.pdf</t>
  </si>
  <si>
    <t>https://apps.fas.usda.gov/newgainapi/api/report/downloadreportbyfilename?filename=ECM%20Report%20-%20Inner%20Mongolia_Beijing%20ATO_China%20-%20Peoples%20Republic%20of_9-24-2010.pdf</t>
  </si>
  <si>
    <t>https://link.springer.com/content/pdf/10.1007/978-981-15-5660-9_17.pdf?pdf=inline%20link</t>
  </si>
  <si>
    <t>https://www.capitaland.com/content/dam/capitaland-newsroom/International/2019/feb/crct-bundle-deal-hohhot/Presentation%20Slides_Acquisition%20of%20Yuquan%20and%20Divestment%20of%20Saihan.pdf</t>
  </si>
  <si>
    <t>https://www.cell.com/heliyon/pdf/S2405-8440(24)01702-X.pdf</t>
  </si>
  <si>
    <t>https://www.shs-conferences.org/articles/shsconf/pdf/2019/10/shsconf_cildiah2019_00132.pdf</t>
  </si>
  <si>
    <t>https://www.academypublication.com/issues/past/tpls/vol04/12/16.pdf</t>
  </si>
  <si>
    <t>https://vtechworks.lib.vt.edu/bitstream/handle/10919/71386/Sanchez_JN_D_2016.pdf</t>
  </si>
  <si>
    <t>http://en.cabc.org.cn/?c=chinese&amp;a=forceDownload&amp;filename=uploads%2F2016%2F06%2F01%2F1464751713.pdf</t>
  </si>
  <si>
    <t>https://link.springer.com/content/pdf/10.1007/978-3-642-34525-8_7.pdf?pdf=inline%20link</t>
  </si>
  <si>
    <t>https://www.researchgate.net/publication/342528201_Analysis_on_the_Effect_of_Family_Physical_Activity_Environment_on_Sports_Ability_among_Mongolian_Children_and_Adolescents_in_Inner_Mongolia_Autonomous_Region/fulltext/5ef9df5092851c52d606b288/Analysis-on-the-Effect-of-Family-Physical-Activity-Environment-on-Sports-Ability-among-Mongolian-Children-and-Adolescents-in-Inner-Mongolia-Autonomous-Region.pdf</t>
  </si>
  <si>
    <t>https://cm.scholasticahq.com/article/6809.pdf</t>
  </si>
  <si>
    <t>https://www.enzehan.com/uploads/1/2/1/8/121872033/han_nationalities_papers.pdf</t>
  </si>
  <si>
    <t>https://www.unescap.org/sites/default/files/D1-S1b.%20Inner%20Mongolia%20Power%20Group_Mr.%20Yan%20Jun.pdf</t>
  </si>
  <si>
    <t>https://www.unescap.org/sites/default/files/Session%202-4.%20Inner%20Mongolia%20Power%20Companay.pdf</t>
  </si>
  <si>
    <t>https://link.springer.com/content/pdf/10.1007/978-3-642-41908-9_51.pdf?pdf=inline%20link</t>
  </si>
  <si>
    <t>http://www.chinabirdnet.org/document/iba_inventory/eng_version/04%20Inner%20Mongolia%20Autonomous%20Region.pdf</t>
  </si>
  <si>
    <t>https://smhric.org/The%20Purge%20of%20the%20Heirs%20of%20Cenghis%20Khan.pdf</t>
  </si>
  <si>
    <t>https://www.adb.org/sites/default/files/coso/PRC3218-Hohhot-WWH.pdf</t>
  </si>
  <si>
    <t>https://www.researchgate.net/publication/344264284_Remote-sensing_inversion_method_for_aboveground_biomass_of_typical_steppe_in_Inner_Mongolia_China/fulltext/5fee367da6fdccdcb81e95dd/Remote-sensing-inversion-method-for-aboveground-biomass-of-typical-steppe-in-Inner-Mongolia-China.pdf</t>
  </si>
  <si>
    <t>https://www.adb.org/sites/default/files/linked-documents/40634-01-prc-crf.pdf</t>
  </si>
  <si>
    <t>https://www.carecprogram.org/uploads/Transport-and-Trade-Logistics-Mongolia.pdf</t>
  </si>
  <si>
    <t>https://www.globalartslive.org/sites/default/files/The%20Guardian_14.pdf</t>
  </si>
  <si>
    <t>https://www.jstor.org/stable/10.1086/682021</t>
  </si>
  <si>
    <t>https://www.adb.org/sites/default/files/project-documents/40634/40634-013-emr-en_2.pdf</t>
  </si>
  <si>
    <t>https://repository.arizona.edu/bitstream/handle/10150/640561/15905-18481-1-PB.pdf?sequence=1</t>
  </si>
  <si>
    <t>https://www.iapb.org/wp-content/uploads/2020/11/FHF-China-evaluation-report-2013.pdf</t>
  </si>
  <si>
    <t>https://www.nature.com/articles/s43016-020-00143-2.pdf</t>
  </si>
  <si>
    <t>https://mdpi-res.com/d_attachment/animals/animals-13-00473/article_deploy/animals-13-00473-v2.pdf?version=1675828300</t>
  </si>
  <si>
    <t>https://ewsdata.rightsindevelopment.org/files/documents/02/ADB-47052-002_SMf6K1a.pdf</t>
  </si>
  <si>
    <t>https://www.adb.org/sites/default/files/project-document/66716/39019-prc-pa1.pdf</t>
  </si>
  <si>
    <t>https://onlinelibrary.wiley.com/doi/epdf/10.1111/j.1502-3885.2009.00125.x</t>
  </si>
  <si>
    <t>https://link.springer.com/content/pdf/10.1007/1-4020-8039-5_16.pdf</t>
  </si>
  <si>
    <t>https://link.springer.com/content/pdf/10.1007/s11769-014-0694-1.pdf</t>
  </si>
  <si>
    <t>https://www.e3s-conferences.org/articles/e3sconf/pdf/2021/51/e3sconf_eilcd2021_01050.pdf</t>
  </si>
  <si>
    <t>https://www.adb.org/sites/default/files/coso/prc2658-TQEP123.pdf</t>
  </si>
  <si>
    <t>http://leml.asu.edu/jingle/Wu-Publications-PDFs/2009/Han%20et%20al.%202009.pdf</t>
  </si>
  <si>
    <t>https://link.springer.com/content/pdf/10.1007/978-3-030-79197-1_80.pdf</t>
  </si>
  <si>
    <t>http://www.mongol-ncf.com/en/_userdata/A%20Study%20on%20the%20Japanese%20Policy%20towards%20Inner%20Mongolia%E3%80%80%E3%80%80_introduction%20by%20quthor.pdf</t>
  </si>
  <si>
    <t>http://labos.ulg.ac.be/hugo/wp-content/uploads/sites/38/2017/11/The-State-of-Environmental-Migration-2014-49-63.pdf</t>
  </si>
  <si>
    <t>https://cedar.wwu.edu/cgi/viewcontent.cgi?filename=10&amp;article=1004&amp;context=easpress&amp;type=additional</t>
  </si>
  <si>
    <t>https://download.atlantis-press.com/article/125966329.pdf</t>
  </si>
  <si>
    <t>https://www.jstor.org/stable/3445462</t>
  </si>
  <si>
    <t>https://www.un.org/ohrlls/sites/www.un.org.ohrlls/files/summary_report_of_workshop_to_china-mongolia-russia_oct29_fk.pdf</t>
  </si>
  <si>
    <t>https://forestthreats.org/products/publications/Predicting_plant_diversity.pdf</t>
  </si>
  <si>
    <t>https://meetingorganizer.copernicus.org/EGU2020/presentation/EGU2020-12539</t>
  </si>
  <si>
    <t>https://www.marxists.org/subject/china/peking-review/1972/PR1972-18.pdf</t>
  </si>
  <si>
    <t>https://www.ccsenet.org/journal/index.php/ass/article/download/74563/41786</t>
  </si>
  <si>
    <t>https://kd.nsfc.gov.cn/paperDownload/1000014763187.pdf</t>
  </si>
  <si>
    <t>https://iblog.dearbornschools.org/maflahi/wp-content/uploads/sites/2425/2018/05/Chapter-19-China.pdf</t>
  </si>
  <si>
    <t>https://www.jstor.org/stable/43193141</t>
  </si>
  <si>
    <t>https://nexenta.com/sites/default/files/docs/3286-Nexenta-Mongolia%20Public%20Security-Final%20March%202016.pdf</t>
  </si>
  <si>
    <t>https://www.upholdjustice.org/sites/default/files/2019-10/2.12%20Inner%20Mongolia.pdf</t>
  </si>
  <si>
    <t>https://presentations.copernicus.org/EGU2020/EGU2020-13509_presentation.pdf</t>
  </si>
  <si>
    <t>https://iopscience.iop.org/article/10.1088/1755-1315/645/1/012055/pdf</t>
  </si>
  <si>
    <t>https://nexenta.com/docs/3286-Nexenta-Mongolia%20Public%20Security-Final%20March%202016.pdf</t>
  </si>
  <si>
    <t>https://cdn.greensoft.mn/uploads/users/1277/files/Greenmongolia/%D0%93%D0%B0%D0%B4%D0%B0%D0%B0%D0%B4/Mongolian_steppe_studies/Article_Gadaad_PDF/Angerer_climatechangeMongolia_Rangelands_2008.pdf</t>
  </si>
  <si>
    <t>https://link.springer.com/content/pdf/10.1007/s11104-016-2967-1.pdf</t>
  </si>
  <si>
    <t>https://www.athensjournals.gr/architecture/2022-8-1-4-Haoribao.pdf</t>
  </si>
  <si>
    <t>https://www.jstor.org/stable/3985584</t>
  </si>
  <si>
    <t>https://www.carecprogram.org/uploads/MON-Presentation-Chamber-Commerce-Industry.pdf</t>
  </si>
  <si>
    <t>https://www.adb.org/sites/default/files/coso/prc2658-ATEP1-4.pdf</t>
  </si>
  <si>
    <t>https://repository.arizona.edu/bitstream/handle/10150/640561/15905-18481-1-PB.pdf</t>
  </si>
  <si>
    <t>https://www.adb.org/sites/default/files/project-documents/40634/40634-013-emr-en.pdf</t>
  </si>
  <si>
    <t>https://www.eduhk.hk/fpece_project/EM/Ethnic%20Minority%20Policy%20of%20People%20(Final).pdf</t>
  </si>
  <si>
    <t>https://www.jica.go.jp/english/our_work/evaluation/oda_loan/post/2002/pdf/018_full.pdf</t>
  </si>
  <si>
    <t>https://www.europarl.europa.eu/doceo/document/E-9-2022-002236-ASW_EN.pdf</t>
  </si>
  <si>
    <t>http://leml.asu.edu/jingle/Wu-Publications-PDFs/2018/Li_etal-2018-China's%20new%20rural%20land%20reform%20of%20Separating%20Three%20Property%20Rights%20results%20in%20grassland%20degeneration-Evidence%20from%20Inner%20Mongolia.pdf</t>
  </si>
  <si>
    <t>http://leml.asu.edu/jingle/Web_Pages/Wu_Pubs/PDF_Files/Jiang_etal-2006.pdf</t>
  </si>
  <si>
    <t>https://www.yili.com/uploads/2023-10-30/2583a32f-496b-4cc9-9059-c6ae17597dd01698675411293.pdf</t>
  </si>
  <si>
    <t>https://mdpi-res.com/d_attachment/atmosphere/atmosphere-13-00737/article_deploy/atmosphere-13-00737.pdf</t>
  </si>
  <si>
    <t>https://www.adb.org/sites/default/files/project-document/192896/40634-013-emr-01.pdf</t>
  </si>
  <si>
    <t>https://www.oecd.org/countries/mongolia/42228028.pdf</t>
  </si>
  <si>
    <t>https://www.jstor.org/stable/40108221</t>
  </si>
  <si>
    <t>https://www.researchgate.net/publication/351640492_Design_and_Implementation_of_the_Inner_Mongolia_Meteorological_Service_Intranet_APP/fulltext/60a56ceba6fdcc3f30eefaf5/Design-and-Implementation-of-the-Inner-Mongolia-Meteorological-Service-Intranet-APP.pdf</t>
  </si>
  <si>
    <t>https://www.jstor.org/stable/4256364</t>
  </si>
  <si>
    <t>https://www.cia.gov/readingroom/docs/CIA-RDP85T00875R000600030002-7.pdf</t>
  </si>
  <si>
    <t>https://research.hktdc.com/archive/201901/487631_en_olor2019Jan11_gen.pdf</t>
  </si>
  <si>
    <t>https://agupubs.onlinelibrary.wiley.com/doi/pdf/10.1029/2020GB006559</t>
  </si>
  <si>
    <t>https://link.springer.com/content/pdf/10.1007/s10668-023-03415-6.pdf</t>
  </si>
  <si>
    <t>https://espace.library.uq.edu.au/view/UQ:10115/MONGOLIAN_REPORT.pdf</t>
  </si>
  <si>
    <t>https://www.unesco-ichcap.org/eng/ek/sub1/pdf_file/east_asia/2016Mongolia/The%20Intangible%20Heritage%20List%20of%20UNESCO.pdf</t>
  </si>
  <si>
    <t>https://www.cnpc.com.cn/en/xhtml/pdf/19-Ordos%20Basin.pdf</t>
  </si>
  <si>
    <t>https://unctad.org/meetings/en/Presentation/SUC_MYEM2013_20032013_Zhongkui%20WANG.pdf</t>
  </si>
  <si>
    <t>https://www.jstor.org/stable/23615320</t>
  </si>
  <si>
    <t>https://www.fao.org/3/CA0400EN/ca0400en.pdf</t>
  </si>
  <si>
    <t>https://www.maxapress.com/data/article/cas/preview/pdf/CAS-2021-0001.pdf</t>
  </si>
  <si>
    <t>https://www.researchgate.net/profile/Min-Liu-77/publication/312761219_China's_grassland_policies_and_the_Inner_Mongolian_grassland_system/links/5ff3011ca6fdccdcb82b0816/Chinas-grassland-policies-and-the-Inner-Mongolian-grassland-system.pdf</t>
  </si>
  <si>
    <t>https://assets.cambridge.org/97805216/51691/frontmatter/9780521651691_frontmatter.pdf</t>
  </si>
  <si>
    <t>https://www.carecprogram.org/uploads/Day1-Overview-of-CFCFA-PRC-Member-Countries-Inner-Mongolia-Autonomous-Region-Logistics-Association.pdf</t>
  </si>
  <si>
    <t>https://www.adb.org/sites/default/files/linked-documents/51410-001-cca.pdf</t>
  </si>
  <si>
    <t>http://tram-mn.eu/media/tram/content/newsletters/Research_on_Economic_Corridor-eng.pdf</t>
  </si>
  <si>
    <t>https://www.eria.org/Physical_Connectivity_between_Asia_Europe.pdf</t>
  </si>
  <si>
    <t>https://www.moodysanalytics.com/-/media/article/2019/foreign-direct-investments-in-asia.pdf</t>
  </si>
  <si>
    <t>https://www.cambridge.org/core/services/aop-cambridge-core/content/view/5FF789D43CFF0AD74DEBFF65B3C4ACA8/S0030605300022006a.pdf/recent-history-and-status-of-the-mongolian-gazelle-in-inner-mongolia-china.pdf</t>
  </si>
  <si>
    <t>https://people.ucsc.edu/~wxcheng/2007%20Zhan%20et%20al.%20JAE.pdf</t>
  </si>
  <si>
    <t>https://media.lonelyplanet.com/shop/pdfs/china-15-inner-mongolia-preview.pdf</t>
  </si>
  <si>
    <t>https://www.jstor.org/stable/2753123</t>
  </si>
  <si>
    <t>http://library.law.fsu.edu/Digital-Collections/LimitsinSeas/pdf/ibs173.pdf</t>
  </si>
  <si>
    <t>https://d-nb.info/1194370659/34</t>
  </si>
  <si>
    <t>https://iopscience.iop.org/article/10.1088/1755-1315/320/1/012014/pdf</t>
  </si>
  <si>
    <t>https://journals.sagepub.com/doi/pdf/10.1177/0306422020981275</t>
  </si>
  <si>
    <t>https://cdm-en.ccchina.org.cn/website/cdm/pdf/Item_new/Item_new4576.pdf</t>
  </si>
  <si>
    <t>https://www.tandfonline.com/doi/pdf/10.1080/24761028.2021.2015837</t>
  </si>
  <si>
    <t>https://www.carecprogram.org/uploads/08-Peoples-Republic-of-China-Xinjiang-Uygur-Autonomous-Region-Presentation.pdf</t>
  </si>
  <si>
    <t>https://en.apu.ac.jp/rcaps/uploads/fckeditor/publications/journal/RJAPS_V26_PorterR.pdf</t>
  </si>
  <si>
    <t>https://www.jstor.org/stable/43192957</t>
  </si>
  <si>
    <t>https://www.moodysanalytics.com/-/media/article/2019/china-provincial-economies.pdf</t>
  </si>
  <si>
    <t>https://www.tandfonline.com/doi/pdf/10.1080/00380768.2011.591283</t>
  </si>
  <si>
    <t>https://historicimages.mn/sites/default/files/2021-10/Y_Konagaya_Expedition%20Photographs%20of%20Mongolia%20%281880-1930%29.pdf</t>
  </si>
  <si>
    <t>https://www.jstor.org/stable/40108222</t>
  </si>
  <si>
    <t>https://www.unescap.org/sites/default/files/5_Mongolia%20BRI%20progress.pdf</t>
  </si>
  <si>
    <t>https://www.jstor.org/stable/3567140</t>
  </si>
  <si>
    <t>https://www.mongolbank.mn/documents/press_conference/20220621_06.pdf</t>
  </si>
  <si>
    <t>https://www.nature.com/articles/s41598-023-49763-1.pdf</t>
  </si>
  <si>
    <t>https://www.tandfonline.com/doi/pdf/10.1080/24761028.2014.11869071</t>
  </si>
  <si>
    <t>https://www.scirp.org/pdf/OJEpi_2014012811105010.pdf</t>
  </si>
  <si>
    <t>https://www.jstor.org/stable/20029952</t>
  </si>
  <si>
    <t>https://www.jstor.org/stable/2750687</t>
  </si>
  <si>
    <t>https://www.izvoznookno.si/Dokumenti/innermongolia_ACProvinceReport.pdf</t>
  </si>
  <si>
    <t>https://www.cia.gov/readingroom/docs/CIA-RDP82-00457R000100610006-1.pdf</t>
  </si>
  <si>
    <t>https://www.eastwestcenter.org/sites/default/files/filemanager/washington/EWC_campi_presentation_prepared_remarks.pdf</t>
  </si>
  <si>
    <t>https://www.jstor.org/stable/pdf/43194494.pdf</t>
  </si>
  <si>
    <t>https://www.yili.com/uploads/2023-04-27/fbf195e4-23b7-4680-9a01-29e0e1e472bd1682601771489.pdf</t>
  </si>
  <si>
    <t>https://www.internationaltin.org/wp-content/uploads/2023/12/8-Jamul-Jadamba.pdf</t>
  </si>
  <si>
    <t>https://link.springer.com/content/pdf/10.1134/S2079970523700806.pdf</t>
  </si>
  <si>
    <t>https://royalsocietypublishing.org/doi/pdf/10.1098/rspb.2020.0675</t>
  </si>
  <si>
    <t>https://expo.thefoodtech.com/wp-content/themes/summit-expo/directorio/assets/fichas/15876ae7-1ffe-472f-8a8f-4de1ef946992.pdf</t>
  </si>
  <si>
    <t>https://www.amnesty.org/fr/wp-content/uploads/2021/06/asa170061997en.pdf</t>
  </si>
  <si>
    <t>https://bg.copernicus.org/articles/12/3499/2015/bg-12-3499-2015.pdf</t>
  </si>
  <si>
    <t>https://www.yili.com/uploads/2023-08-28/3a5a66dd-5640-41eb-97cc-b996088e77b91693220216415.pdf</t>
  </si>
  <si>
    <t>https://www.tufs.ac.jp/documents/english/education/pg/academic_degree/theses/husel-e.pdf</t>
  </si>
  <si>
    <t>https://www1.hkexnews.hk/listedco/listconews/sehk/2023/1011/2023101100412.pdf</t>
  </si>
  <si>
    <t>https://deepblue.lib.umich.edu/bitstream/handle/2027.42/111536/anngen_1.pdf;sequence=1</t>
  </si>
  <si>
    <t>https://helda.helsinki.fi/bitstream/handle/10138/314194/1_s2.0_S0012821X20300686_main.pdf</t>
  </si>
  <si>
    <t>https://www.atlantis-press.com/article/55915223.pdf</t>
  </si>
  <si>
    <t>https://documents1.worldbank.org/curated/en/319441624904553949/pdf/China-ZhangHu-Railway-Project.pdf</t>
  </si>
  <si>
    <t>https://www.adb.org/sites/default/files/project-documents/48011/48011-001-cln-en.pdf</t>
  </si>
  <si>
    <t>https://polisci.berkeley.edu/sites/default/files/people/u3833/MongoliaDemocratization.pdf</t>
  </si>
  <si>
    <t>https://crsreports.congress.gov/product/pdf/if/if10281/42</t>
  </si>
  <si>
    <t>https://link.springer.com/content/pdf/10.1007/bf02664459.pdf</t>
  </si>
  <si>
    <t>https://www.carecprogram.org/uploads/Participants-46.pdf</t>
  </si>
  <si>
    <t>http://www.anso.org.cn/programmes/flagshipProject/research/Mongolia/202009/P020200922390515612971.pdf</t>
  </si>
  <si>
    <t>https://www.undp.org/sites/g/files/zskgke326/files/2023-11/rhdr_2024_launch_presentation_mongolia_final_1.pdf</t>
  </si>
  <si>
    <t>https://link.springer.com/content/pdf/10.1057/s41311-021-00372-7.pdf</t>
  </si>
  <si>
    <t>https://www.jstor.org/stable/2212159</t>
  </si>
  <si>
    <t>https://www.ohchr.org/sites/default/files/documents/countries/2022-08-31/ANNEX_A.pdf</t>
  </si>
  <si>
    <t>https://www.researchgate.net/publication/366257021_Research_on_Ethnic_Culture_Presentation_of_Inner_Mongolian_Film_from_Multiple_Perspectives/fulltext/639a8ff511e9f00cda46fc47/Research-on-Ethnic-Culture-Presentation-of-Inner-Mongolian-Film-from-Multiple-Perspectives.pdf</t>
  </si>
  <si>
    <t>https://fidic.org/sites/default/files/9-China%20Telecom%20Cloud-computing%20Inner%20Mongolia%20Information%20Park%20Project.pdf</t>
  </si>
  <si>
    <t>https://www.miasu.socanth.cam.ac.uk/files/media/mongolia_challenges_and_prospects_in_2023_report.pdf</t>
  </si>
  <si>
    <t>https://www.unescap.org/sites/default/files/Session3_Wang_Regional_Economic_Cooperation_1.pdf</t>
  </si>
  <si>
    <t>https://www.un.org/ohrlls/sites/www.un.org.ohrlls/files/4-krechetova_cmrec_study_report_0.pdf</t>
  </si>
  <si>
    <t>https://www.jstor.org/stable/pdf/20029952.pdf</t>
  </si>
  <si>
    <t>https://francis-press.com/uploads/papers/TI4beJR11DE3UnEEzbKx1hkybV9O734RXKTKlX1P.pdf</t>
  </si>
  <si>
    <t>https://www.unescap.org/sites/default/d8files/event-documents/Session%201_3%20Presentation%20of%20China.pdf</t>
  </si>
  <si>
    <t>https://www.researchgate.net/publication/366907440_Analysis_of_Frailty_Factors_in_People_over_55_Years_Old_in_Inner_Mongolia_Autonomous_Region/fulltext/63b8157103aad5368e6d8196/Analysis-of-Frailty-Factors-in-People-over-55-Years-Old-in-Inner-Mongolia-Autonomous-Region.pdf</t>
  </si>
  <si>
    <t>https://www.ucl.ac.uk/dpu-projects/drivers_urb_change/urb_environment/pdf_Sustainability/DFID_DPU_Mongolia_Renewable_Energy.pdf</t>
  </si>
  <si>
    <t>https://globallandusechange.org/wp-content/uploads/2022/04/GrasslandCarbonIntroductioninInnerMongoliaChina.pdf</t>
  </si>
  <si>
    <t>https://cdnsm5-ss1.sharpschool.com/UserFiles/Servers/Server_10640393/File/Schimpf/Chapter%2019.pdf</t>
  </si>
  <si>
    <t>https://openresearch-repository.anu.edu.au/bitstream/1885/303283/1/Informal%20Life%20Politcs%20in%20Inner%20Mongolia%20and%20Mongolia.pdf</t>
  </si>
  <si>
    <t>https://www.un.org/ohrlls/sites/www.un.org.ohrlls/files/mr._shigang_zhang_senior_prog_managt_officer_unep_greening_the_chinamongoliarussia_economic_corridor.pdf</t>
  </si>
  <si>
    <t>https://unece.org/fileadmin/DAM/env/water/meetings/Assessment/Assessment_follow_up/presentation_GenevaSeminar_Dauria_Tkachuk.pdf</t>
  </si>
  <si>
    <t>https://agupubs.onlinelibrary.wiley.com/doi/epdf/10.1029/2009JD013783</t>
  </si>
  <si>
    <t>https://www.unescap.org/sites/default/files/4_Inner%20Mongolia_Updated_Introduction%20to%20Variable%20%20Renewable%20Energy%20Integration%20in%20Inner%20Mongolia%20Power%20Grid_0.pdf</t>
  </si>
  <si>
    <t>https://www.adb.org/sites/default/files/institutional-document/704211/mongolia-country-water-security-assessment.pdf</t>
  </si>
  <si>
    <t>https://www.ifrc.org/docs/appeals/01/030106.pdf</t>
  </si>
  <si>
    <t>https://www.science.org/doi/pdf/10.1126/sciadv.add6249?download=true</t>
  </si>
  <si>
    <t>https://rimisp.org/wp-content/files_mf/1473279216202_FH_Liao_YD_Wei.pdf</t>
  </si>
  <si>
    <t>https://www.jstor.org/stable/4208079</t>
  </si>
  <si>
    <t>https://www.mckinsey.com/~/media/McKinsey/Industries/Automotive%20and%20Assembly/Our%20Insights/How%20China%20will%20help%20fuel%20the%20revolution%20in%20autonomous%20vehicles/How-China-will-help-fuel-the-revolution-in-autonomous-vehicles-vF.pdf</t>
  </si>
  <si>
    <t>https://www.brisdgs.org/sites/default/files/inline-files/Current%20Activities%20of%20BRI%20in%20Mongolia%20ENG.pdf</t>
  </si>
  <si>
    <t>https://www.nrel.gov/docs/fy16osti/65925.pdf</t>
  </si>
  <si>
    <t>https://www.unescap.org/sites/default/files/NEARPIC_Forum_Report.pdf</t>
  </si>
  <si>
    <t>https://www.jstor.org/stable/2059235</t>
  </si>
  <si>
    <t>https://joppp.biomedcentral.com/track/pdf/10.1186/s40545-021-00298-8.pdf</t>
  </si>
  <si>
    <t>https://media.lonelyplanet.com/shop/pdfs/china-14-inner-mongolia-preview.pdf</t>
  </si>
  <si>
    <t>https://link.springer.com/content/pdf/10.1007/978-981-10-5972-8_9.pdf?pdf=inline%20link</t>
  </si>
  <si>
    <t>https://www.researchgate.net/publication/350668509_Empirical_Analysis_of_Factors_Affecting_the_Bilateral_Trade_between_Mongolia_and_China/fulltext/6094c342458515d315fff15f/Empirical-Analysis-of-Factors-Affecting-the-Bilateral-Trade-between-Mongolia-and-China.pdf</t>
  </si>
  <si>
    <t>https://www.adrc.asia/countryreport/MNG/2022/Mongolia_CR_FY2022.pdf</t>
  </si>
  <si>
    <t>https://eias.org/wp-content/uploads/2016/03/EIAS_Event_Report_Xinjiang_23.06.2017.pdf</t>
  </si>
  <si>
    <t>https://un-csam.org/sites/default/files/2020-12/5MN.pdf</t>
  </si>
  <si>
    <t>https://link.springer.com/content/pdf/10.1360/02wd0259</t>
  </si>
  <si>
    <t>https://www.jstor.org/stable/655587</t>
  </si>
  <si>
    <t>https://crimsonpublishers.com/eaes/pdf/EAES.000580.pdf</t>
  </si>
  <si>
    <t>https://www.researchgate.net/publication/366257021_Research_on_Ethnic_Culture_Presentation_of_Inner_Mongolian_Film_from_Multiple_Perspectives/fulltext/639a8ff511e9f00cda46fc47/366257021_Research_on_Ethnic_Culture_Presentation_of_Inner_Mongolian_Film_from_Multiple_Perspectives.pdf</t>
  </si>
  <si>
    <t>https://www.europarl.europa.eu/meetdocs/2004_2009/documents/dv/d-cn20090415_03/D-CN20090415_03EN.pdf</t>
  </si>
  <si>
    <t>https://www.unescap.org/sites/default/d8files/2021-01/ESCAP.pdf</t>
  </si>
  <si>
    <t>https://www.jstor.org/stable/3025714</t>
  </si>
  <si>
    <t>https://www.jstor.org/stable/612387</t>
  </si>
  <si>
    <t>https://www.jstor.org/stable/24675260</t>
  </si>
  <si>
    <t>https://www.cia.gov/readingroom/docs/CIA-RDP82-00457R001800340005-4.pdf</t>
  </si>
  <si>
    <t>https://www.jstor.org/stable/311912</t>
  </si>
  <si>
    <t>https://www.researchgate.net/publication/347596839_Mongolia's_external_environment_current_status_and_future_trends_of_regional_and_multilateral_cooperation/fulltext/5fe92011a6fdccdcb80cadf2/Mongolias-external-environment-current-status-and-future-trends-of-regional-and-multilateral-cooperation.pdf</t>
  </si>
  <si>
    <t>https://www.cia.gov/readingroom/docs/CIA-RDP82-00457R000500150004-0.pdf</t>
  </si>
  <si>
    <t>https://www.jica.go.jp/philippine/english/office/others/c8h0vm0000d3hsdw-att/materials_02.pdf</t>
  </si>
  <si>
    <t>https://niigata-u.repo.nii.ac.jp/record/5032/files/17_0001.pdf</t>
  </si>
  <si>
    <t>https://mdpi-res.com/d_attachment/sustainability/sustainability-13-04051/article_deploy/sustainability-13-04051.pdf?version=1617940670</t>
  </si>
  <si>
    <t>https://www.ab-inbev.com/content/dam/universaltemplate/ab-inbev/investors/presentations-pdf-archive/Welcome%20to%20China%20and%20Guangzhou%20-%20Michel%20Doukeris%20Presentation.pdf</t>
  </si>
  <si>
    <t>https://www.unescap.org/sites/default/files/5.%20tfforum_s1_sambuu.pdf</t>
  </si>
  <si>
    <t>https://www.biorxiv.org/content/10.1101/2021.10.31.466650v1.full.pdf</t>
  </si>
  <si>
    <t>https://downloads.hindawi.com/journals/geofluids/2022/8130349.pdf</t>
  </si>
  <si>
    <t>https://api.mountainscholar.org/server/api/core/bitstreams/971129f8-7979-4e13-be63-2780c25bc966/content</t>
  </si>
  <si>
    <t>https://link.springer.com/content/pdf/10.1007/978-3-540-68572-2_35.pdf</t>
  </si>
  <si>
    <t>https://www.eria.org/uploads/media/Research-Project-Report/2020-17-Mongolia-Energy-Efficiency/Mongolias-Energy-Efficiency-Indicators-2019.pdf</t>
  </si>
  <si>
    <t>https://www.jica.go.jp/Resource/philippine/english/office/others/c8h0vm0000d3hsdw-att/materials_02.pdf</t>
  </si>
  <si>
    <t>https://iopscience.iop.org/article/10.1088/1755-1315/190/1/012065/pdf</t>
  </si>
  <si>
    <t>https://www.unescap.org/sites/default/d8files/5.%20tfforum_s1_sambuu.pdf</t>
  </si>
  <si>
    <t>https://brill.com/downloadpdf/view/journals/asme/4/2/article-p338_5.pdf</t>
  </si>
  <si>
    <t>https://www.unescap.org/sites/default/files/Country%20Presentation%20-Mongolia.pdf</t>
  </si>
  <si>
    <t>https://www.jstor.org/stable/41930293</t>
  </si>
  <si>
    <t>https://soaschina.com/wp-content/uploads/2021/04/SOAS_PG_ChinaInnerAsia.pdf</t>
  </si>
  <si>
    <t>https://www.icimod.org/resources/669</t>
  </si>
  <si>
    <t>https://www.oecd.org/tax/tax-global/tackling-multinational-tax-avoidance-in-mongolia.pdf</t>
  </si>
  <si>
    <t>https://www.eastwestcenter.org/sites/default/files/2023-06/APB%20648%20-%20A%20Mongolian%20Perspective%20of%20the%20US%20Indo-Pacific%20Strategy.pdf</t>
  </si>
  <si>
    <t>https://www.jstor.org/stable/44289204</t>
  </si>
  <si>
    <t>http://www.fieam.org/download/FEM-2-5-217-226.pdf</t>
  </si>
  <si>
    <t>https://climateknowledgeportal.worldbank.org/sites/default/files/2021-06/15813-Mongolia%20Country%20Profile-WEB.pdf</t>
  </si>
  <si>
    <t>https://unctad.org/system/files/official-document/ditccominf2021d11_en.pdf</t>
  </si>
  <si>
    <t>https://www.aciar.gov.au/sites/default/files/2021-12/ADP-2012-107-final-report.pdf</t>
  </si>
  <si>
    <t>https://www.jstor.org/stable/pdf/2643524.pdf</t>
  </si>
  <si>
    <t>https://chineseinfo.boi.go.th/images/demo/default/pdf/country-info/61/inner-mongolia-w.pdf</t>
  </si>
  <si>
    <t>https://reliefweb.int/sites/reliefweb.int/files/resources/Annex_1.pdf</t>
  </si>
  <si>
    <t>https://www.adb.org/sites/default/files/project-documents//41193-014-mon-ippfab.pdf</t>
  </si>
  <si>
    <t>https://www.jstor.org/stable/24721755</t>
  </si>
  <si>
    <t>https://unctad.org/system/files/official-document/gds2023d5_en.pdf</t>
  </si>
  <si>
    <t>https://www.imf.org/external/np/seminars/eng/2015/asiatax/pdf/dash.pdf</t>
  </si>
  <si>
    <t>https://www.scirp.org/pdf/oalibj_2021110816235486.pdf</t>
  </si>
  <si>
    <t>https://cdn.lbma.org.uk/gdl-downloads/RGGRSG_InnerMongolia2020.pdf</t>
  </si>
  <si>
    <t>https://www.adb.org/sites/default/files/project-documents/49322/49322-001-xarr-en.pdf</t>
  </si>
  <si>
    <t>https://www.mca.earth/files/mountains-central-asia-ecosystem-profile-summary-english.pdf</t>
  </si>
  <si>
    <t>https://www.unescap.org/sites/default/files/Session%203-3.%20Ministry%20of%20Foreign%20Affairs%2C%20Mongolia.pdf</t>
  </si>
  <si>
    <t>https://www.jstage.jst.go.jp/article/sola/17/0/17_2021-026/_pdf</t>
  </si>
  <si>
    <t>https://www.irena.org/-/media/Files/IRENA/Agency/Publication/2016/IRENA_RRA_Mongolia_2016.pdf</t>
  </si>
  <si>
    <t>https://media.abnnewswire.net/media/en/docs/70113-Presentation_HK.pdf</t>
  </si>
  <si>
    <t>https://www.unescap.org/sites/default/d8files/Mongolia.pdf</t>
  </si>
  <si>
    <t>https://www.jstor.org/stable/23615572</t>
  </si>
  <si>
    <t>https://www.cdrlaw.org/wp-content/uploads/2020/09/06Mongolia.pdf</t>
  </si>
  <si>
    <t>https://www.undp.org/sites/g/files/zskgke326/files/migration/ph/UNDP_BARMM-SEIA-FINAL.pdf</t>
  </si>
  <si>
    <t>https://aclanthology.org/2020.ccl-1.95.pdf</t>
  </si>
  <si>
    <t>https://www.brisdgs.org/sites/default/files/inline-files/Mongolia%20National%20Report%20%282021%29.pdf</t>
  </si>
  <si>
    <t>https://cabinet.gov.mn/wp-content/uploads/Vision2050_-2021-2030_Activities_Final_OE.pdf</t>
  </si>
  <si>
    <t>https://www.seas.org.sg/uploads/resources/files/Clean%20Energy%20Market%20Intelligence%20&amp;%20Project%20Access%20-%20China.pdf</t>
  </si>
  <si>
    <t>https://www.un.org/ohrlls/sites/www.un.org.ohrlls/files/gankhuyag.pdf</t>
  </si>
  <si>
    <t>https://www.e3s-conferences.org/articles/e3sconf/pdf/2020/69/e3sconf_energy-212020_05010.pdf</t>
  </si>
  <si>
    <t>https://www.jstor.org/stable/45194063</t>
  </si>
  <si>
    <t>https://blogs.4j.lane.edu/cylibrary/files/2014/09/History_Alive-The_Ancient_World_Chapter_19_0150.pdf</t>
  </si>
  <si>
    <t>https://www.jstor.org/stable/2760678</t>
  </si>
  <si>
    <t>https://www.hkexnews.hk/listedco/listconews/SEHK/2017/0427/LTN20170427763.pdf</t>
  </si>
  <si>
    <t>https://library.fes.de/pdf-files/bueros/mongolei/18442.pdf</t>
  </si>
  <si>
    <t>https://www.wto.org/library/events/event_resources/acc_0102202309/55_226.pdf</t>
  </si>
  <si>
    <t>https://assets.cambridge.org/97811080/45728/frontmatter/9781108045728_frontmatter.pdf</t>
  </si>
  <si>
    <t>https://pdf.usaid.gov/pdf_docs/pa00msrr.pdf</t>
  </si>
  <si>
    <t>https://library.fes.de/pdf-files/bueros/mongolei/17604.pdf</t>
  </si>
  <si>
    <t>https://www.unodc.org/documents/data-and-analysis/Mongolia.pdf</t>
  </si>
  <si>
    <t>https://www.investhk.gov.hk/sites/default/files/2017.11-mengniu-en.pdf</t>
  </si>
  <si>
    <t>https://www.fes.de/cgi-bin/gbv.cgi?id=17164&amp;ty=pdf</t>
  </si>
  <si>
    <t>https://www.wto.org/english/tratop_e/tpr_e/s406_sum_e.pdf</t>
  </si>
  <si>
    <t>https://pubdocs.worldbank.org/en/259441531555593596/4106-XSREMN057A-Mongolia-Project-Document.pdf</t>
  </si>
  <si>
    <t>https://lup.lub.lu.se/student-papers/record/8948936/file/8948937.pdf</t>
  </si>
  <si>
    <t>https://www.foxsemicon.com/en-us/file/ir/en/1071114Investor%20Presentation.pdf</t>
  </si>
  <si>
    <t>https://www.foxsemicon.com/en-us/file/ir/en/1070315Investor%20Presentation.pdf</t>
  </si>
  <si>
    <t>https://www.foxsemicon.com/en-us/file/ir/en/1060828Investor%20Presentation.pdf</t>
  </si>
  <si>
    <t>https://www.foxsemicon.com/en-us/file/ir/en/1080329Investor%20Presentation.pdf</t>
  </si>
  <si>
    <t>https://www.gsk.com/media/10762/sea-gsk-enters-agreement-to-acquire-aiolos-bio_9-jan.pdf</t>
  </si>
  <si>
    <t>https://www.aiolosbio.com/wp-content/uploads/Aiolos_Bio_Press_Release-20231024.pdf</t>
  </si>
  <si>
    <t>https://corp.maxeon.com/static-files/b91df7fa-2d56-481d-9e7a-91309c1db49e</t>
  </si>
  <si>
    <t>https://www.arkema.com/files/live/sites/shared_arkema/files/downloads/investorrelations/en/finance/press-release-import/arkema-acquisition-acrylics-china-presentation.pdf</t>
  </si>
  <si>
    <t>https://stl.tech/pdf/Investor_Presentation_Aug_22_vf.pdf</t>
  </si>
  <si>
    <t>https://filecache.investorroom.com/mr5ir_100me/194/download/Dingdong%20%28Cayman%29%20Limited%20Announces%20Second%20Quarter%202023%20Financial%20Results.pdf</t>
  </si>
  <si>
    <t>http://www.clausiuspress.com/assets/default/article/2024/01/13/article_1705191560.pdf</t>
  </si>
  <si>
    <t>https://www.trinasolar.com/sites/default/files/Annual%20Report.pdf</t>
  </si>
  <si>
    <t>https://filecache.investorroom.com/mr5ir_100me/198/download/Dingdong%202023Q3%20ER.pdf</t>
  </si>
  <si>
    <t>https://www.jsw.in/sites/default/files/assets/industry/steel/IR/JSW_Steel_Investor_Presentation/JSW%20Steel_Corporate%20Presentation_May-23_vF-2.pdf</t>
  </si>
  <si>
    <t>https://www.pwc.de/de/internationale-maerkte/german-business-groups/assets/chinese-investors-in-germany.pdf</t>
  </si>
  <si>
    <t>https://mail.ageas.com/sites/default/files/file/file/Investor%20Day%202023%20-%20China.pdf</t>
  </si>
  <si>
    <t>http://www.clausiuspress.com/conferences/LNEMSS/EDMS%202021/Y0518.pdf</t>
  </si>
  <si>
    <t>https://www.jcetglobal.com/uploads/SCS-RBA.pdf</t>
  </si>
  <si>
    <t>https://investors.energyvault.com/files/doc_presentations/2023/11/Investor-Deck-3Q23-FINAL.pdf</t>
  </si>
  <si>
    <t>https://extranet.who.int/pqweb/sites/default/files/WHOPIR_Jiangsu21-24Oct2019.pdf</t>
  </si>
  <si>
    <t>https://www.researchgate.net/profile/Yang-Liu-706/publication/337808160_How_Does_Firm_and_Board_Chairman_Celebrity_Influence_IPO_Underpricing_Empirical_Evidence_from_China/links/5e073c84a6fdcc283743b397/How-Does-Firm-and-Board-Chairman-Celebrity-Influence-IPO-Underpricing-Empirical-Evidence-from-China.pdf</t>
  </si>
  <si>
    <t>https://www.ganfenglithium.com/fileDownload/fileDir/GFL.pdf</t>
  </si>
  <si>
    <t>https://static.www.tencent.com/uploads/2023/03/22/353102f62813d629d9136362ff86c8e1.PDF</t>
  </si>
  <si>
    <t>https://investor.adagene.com/static-files/a640a478-1139-4342-a4dc-24bb3f2d598b</t>
  </si>
  <si>
    <t>https://www.businessfinland.fi/49500c/globalassets/finnish-customers/news/calls/2022/bf-jiangsu-joint-innovation-call-text-2022.pdf</t>
  </si>
  <si>
    <t>https://s28.q4cdn.com/781576035/files/doc_events/2024/Jan/08/JPM-2024-Fireside-Chat-Presentation-FINAL.pdf</t>
  </si>
  <si>
    <t>https://link.springer.com/content/pdf/10.1007/978-3-030-65562-4_11.pdf</t>
  </si>
  <si>
    <t>https://www.energy.ca.gov/sites/default/files/2023-11/CA-Jiangsu-MOU-2023_ada.pdf</t>
  </si>
  <si>
    <t>https://www.enterprisesg.gov.sg/-/media/esg/files/financial-assistance/grants/for-local-companies/international-co-innovation-programmes/singapore-jiangsu-joint-innovation-call/call-document--sg-china-yrd-jiangsu-joint-innovation-call.pdf</t>
  </si>
  <si>
    <t>https://www.enterprisesg.gov.sg/-/media/esg/files/media-centre/media-releases/2023/october/mr04523_17th-sjcc_2023-10-09.pdf</t>
  </si>
  <si>
    <t>https://static.wuxiapptec.com/ef/20220727/ef88ce89908c790d.pdf</t>
  </si>
  <si>
    <t>https://mimochina.com/wp-content/uploads/2022/07/Company-presentation-AAA.pdf</t>
  </si>
  <si>
    <t>https://www.oir.pku.edu.cn/summerschool/ChinaandAfricaGlobalEncountersinHistoryandPresent.pdf</t>
  </si>
  <si>
    <t>https://www.asiaphotos.org/CHINA/PROVINCES/JIANGSU/LIBRARY/Chapter%2007%20-%20Jiangsu.pdf</t>
  </si>
  <si>
    <t>https://www.aalborgwhite.com/sites/default/files/related/2019-11/Project%20case_Shilian%20Chemical%20building%20on%20the%20water_China_0.pdf</t>
  </si>
  <si>
    <t>https://www.enterprisesg.gov.sg/-/media/esg/files/media-centre/media-releases/2022/december/mr07722_singapore-and-jiangsu-economic-ties-see-steady-growth-further-collaborations-in-green-development-and-innovation-underway.pdf</t>
  </si>
  <si>
    <t>https://www.havells.com/Ir-2022/pdf/Havells%20IR%202021-22%20-%20statutory%20statements.pdf</t>
  </si>
  <si>
    <t>https://home.barclays/content/dam/home-barclays/documents/investor-relations/ResultAnnouncements/2021FYResults/Principles_for_Responsible_Banking_PRB_2021.pdf</t>
  </si>
  <si>
    <t>https://www.sysgration.com/uploads/investor-conference-information/EN/20230823_Investor_conference_EN.pdf</t>
  </si>
  <si>
    <t>https://www.worldbank.org/content/dam/documents/sanctions/office-of-suspension-and-debarment/2018/nov-1/Notice-of-Uncontested-Sanctions-Proceedings-Case-294.pdf</t>
  </si>
  <si>
    <t>https://www.icheme.org/media/11400/h11a_thu_1625_stokes.pdf</t>
  </si>
  <si>
    <t>https://www.gov.ca.gov/wp-content/uploads/2023/10/CA-Jiangsu-MOU-2023.pdf</t>
  </si>
  <si>
    <t>https://static.wuxiapptec.com/ff/20230814/ffafc6eb83fcc8d6.pdf</t>
  </si>
  <si>
    <t>https://investor.sagerx.com/static-files/7cd6f872-d245-4871-b775-2f9737c9d846</t>
  </si>
  <si>
    <t>https://gb.china-embassy.gov.cn/eng/ChinaUKRelations/st/201809/P020210711108069323418.pdf</t>
  </si>
  <si>
    <t>https://d6mljhs7208w9.cloudfront.net/uploads/2018/09/Entity_Extract-CHINA_JIANGSU_INTERNATIONAL_PNG_LTD-1-104807.pdf</t>
  </si>
  <si>
    <t>http://static.sse.com.cn/disclosure/listedinfo/announcement/c/new/2022-03-31/601128_20220331_16_i7UGtScJ.pdf</t>
  </si>
  <si>
    <t>https://pdf.savills.asia/selected-international-research/2022-china-life-sciences-en.pdf</t>
  </si>
  <si>
    <t>https://www.ceair.com/global/en_static/AboutChinaEasternAirlines/intoEasternAirlines/InvestorRelations/announcement/HongKongStockExchange/hkExcReleased2021/202106/P020210625371372557995.pdf</t>
  </si>
  <si>
    <t>https://www.rvo.nl/sites/default/files/2015/07/Biomass%20Energy%20Sector%20in%20Jiangsu%20Province.pdf</t>
  </si>
  <si>
    <t>https://business.ca.gov/wp-content/uploads/2023/06/3-Jiangsu-MOU.pdf</t>
  </si>
  <si>
    <t>https://www.oecd.org/pisa/publications/PISA2018_CN_QCI.pdf</t>
  </si>
  <si>
    <t>http://en.jxcc.com/uploadFiles/file/20200424/957a31b8b1fc4b80bbb4a96d041eea51.pdf</t>
  </si>
  <si>
    <t>https://documents1.worldbank.org/curated/en/163991506328710923/pdf/119961-BRI-PUBLIC-tre-project-china-jiangxi-p101988.pdf</t>
  </si>
  <si>
    <t>http://proceedings-online.com/proceedings_series/SH-SOCIALS/SSER2020/SSIE02403.pdf</t>
  </si>
  <si>
    <t>http://www.jinjiang-env.com/uploadfiles/201709/15053516302842.pdf</t>
  </si>
  <si>
    <t>https://corporate.pcjeweller.com/wp-content/uploads/2015/06/investors/downloads/FY-2018/Investor-Presentation-November-2017.pdf</t>
  </si>
  <si>
    <t>https://www.researchgate.net/publication/366195481_Spatial-Temporal_Evolution_Characteristics_of_Agricultural_Economic_Resilience_Evidence_from_Jiangxi_Province_China/fulltext/63972696484e65005b052ffa/366195481_Spatial-Temporal_Evolution_Characteristics_of_Agricultural_Economic_Resilience_Evidence_from_Jiangxi_Province_China.pdf</t>
  </si>
  <si>
    <t>https://webofproceedings.org/proceedings_series/ECOM/ICEPBM%202018/ICEPBM103.pdf</t>
  </si>
  <si>
    <t>https://presentations.copernicus.org/EGU2020/EGU2020-8278_presentation.pdf</t>
  </si>
  <si>
    <t>https://www.jstor.org/stable/312554</t>
  </si>
  <si>
    <t>https://documents.worldbank.org/curated/en/163991506328710923/pdf/119961-BRI-PUBLIC-tre-project-china-jiangxi-p101988.pdf</t>
  </si>
  <si>
    <t>https://meetingorganizer.copernicus.org/EGU2020/presentation/EGU2020-8278</t>
  </si>
  <si>
    <t>https://www.csair.com/en/about/investor/yejibaogao/2020/resource/62de9249e55529f375d6a1c5af0ae8f5.pdf</t>
  </si>
  <si>
    <t>https://www.adb.org/sites/default/files/project-documents/51434/51434-001-rrp-en.pdf</t>
  </si>
  <si>
    <t>https://your.fitch.group/rs/732-CKH-767/images/jiangxi-provincial-water-conservancy-investment-group-corp_fitch_10100121.pdf</t>
  </si>
  <si>
    <t>https://www.tritonminerals.com/wp-content/uploads/2018/11/18-01-31-Quarterly-Activities-Report.pdf</t>
  </si>
  <si>
    <t>https://www.nature.com/articles/s41598-018-20873-5.pdf</t>
  </si>
  <si>
    <t>https://www.adb.org/sites/default/files/project-document/69791/pcr-prc-28218.pdf</t>
  </si>
  <si>
    <t>https://sustainabledevelopment.un.org/content/documents/5749Rare%20earth%20elements,%20from%20mineral%20to%20magnet.pdf</t>
  </si>
  <si>
    <t>https://www.adb.org/sites/default/files/linked-documents/53049-001-ld-03.pdf</t>
  </si>
  <si>
    <t>http://en.jxcc.com/uploadFiles/file/20210922/56e61641dcde436694445c75307457e0.pdf</t>
  </si>
  <si>
    <t>https://www1.hkexnews.hk/listedco/listconews/sehk/2021/1027/2021102700023.pdf</t>
  </si>
  <si>
    <t>https://static.seekingalpha.com/uploads/sa_presentations/172/77172/original.pdf</t>
  </si>
  <si>
    <t>http://spartonres.ca/wp-content/uploads/2018/02/VANSPAR-IFBF-Presentation-2014.pdf</t>
  </si>
  <si>
    <t>https://assets.kpmg.com/content/dam/kpmg/cn/pdf/en/2021/05/how-to-cope-with-the-volume-based-procurement-policy-on-high-value-medical-device.pdf</t>
  </si>
  <si>
    <t>https://www.mplx.com/content/documents/mplx/investor_center/2019/MPLX_June_Investor_Presentation_vFinal.pdf</t>
  </si>
  <si>
    <t>https://webofproceedings.org/proceedings_series/ART2L/ICHCAD%202020/WHYE168.pdf</t>
  </si>
  <si>
    <t>https://www.mindray.com/content/dam/xpace/en/investor-relations/Mindray-Company-Profile-2022%20.pdf</t>
  </si>
  <si>
    <t>https://cnpcinvest.com/en/xhtml/pdf/2018CCSEORinJilin.pdf</t>
  </si>
  <si>
    <t>https://francis-press.com/uploads/papers/PnUv4IKOqkgGuMGZMxSXBUuG9TkJO8tQkoAe8DBD.pdf</t>
  </si>
  <si>
    <t>http://www.chinagasmap.com/downloads/brochure/Map%20Brochure%20-%20China%20Natural%20Gas%20Map%20(Jilin)%20English.pdf</t>
  </si>
  <si>
    <t>https://awards.ita-aites.org/images/Proceedings/2018/1%20-%20China%20Mega%20Water%20Project%20Jilin%20Yinsong%20Water%20Supply.pdf</t>
  </si>
  <si>
    <t>https://www.researchgate.net/profile/Xiaoliang-Shi/publication/358578060_COMPREHENSIVE_EVALUATION_OF_FOREST_ECOSYSTEM_SERVICES_VALUE_IN_CASE_OF_JILIN_FOREST_INDUSTRY_GROUP/links/6209b30387866404a16853fa/COMPREHENSIVE-EVALUATION-OF-FOREST-ECOSYSTEM-SERVICES-VALUE-IN-CASE-OF-JILIN-FOREST-INDUSTRY-GROUP.pdf?origin=publication_detail</t>
  </si>
  <si>
    <t>https://downloads.hindawi.com/journals/mpe/2017/7689415.pdf</t>
  </si>
  <si>
    <t>https://link.springer.com/content/pdf/10.1007/s10333-015-0516-9.pdf</t>
  </si>
  <si>
    <t>http://chinapetroleummap.com/downloads/brochure/Map%20Brochure%20-%20China%20Natural%20Gas%20Map%20(Jilin)%20English.pdf</t>
  </si>
  <si>
    <t>https://link.springer.com/content/pdf/10.1007/s11442-014-1126-y.pdf</t>
  </si>
  <si>
    <t>https://www.researchgate.net/profile/Zhiqing-Zhang-4/publication/332227649_Characterisation_of_Peridot_from_China%27s_Jilin_Province_and_from_North_Korea/links/5d5289b8299bf16f073415ca/Characterisation-of-Peridot-from-Chinas-Jilin-Province-and-from-North-Korea.pdf?origin=publication_detail</t>
  </si>
  <si>
    <t>https://academicjournals.org/journal/AJB/article-full-text-pdf/782969237777</t>
  </si>
  <si>
    <t>https://journals.plos.org/plosone/article/file?id=10.1371/journal.pone.0231159&amp;type=printable</t>
  </si>
  <si>
    <t>https://www.tandfonline.com/doi/pdf/10.3130/jaabe.5.407</t>
  </si>
  <si>
    <t>https://www.researchgate.net/profile/Zhiqing-Zhang-4/publication/332227649_Characterisation_of_Peridot_from_China's_Jilin_Province_and_from_North_Korea/links/5d5289b8299bf16f073415ca/Characterisation-of-Peridot-from-Chinas-Jilin-Province-and-from-North-Korea.pdf</t>
  </si>
  <si>
    <t>https://webofproceedings.org/proceedings_series/ESSP/ICEMEET%202020/ICEMEET20036.pdf</t>
  </si>
  <si>
    <t>https://investor.capitaland.com/newsroom/Sino-Singapore-Jilin-Food-Zone-Press_Release-29_Oct-2015.pdf</t>
  </si>
  <si>
    <t>https://www.nfil.in/investor/ip/IntimationofPresentationsigned.pdf</t>
  </si>
  <si>
    <t>https://filecache.investorroom.com/mr5ir_ppdai/201/download/FinVolution%20Q3%202019%20Investor%20Presentation.pdf</t>
  </si>
  <si>
    <t>https://www.cae.com/media/documents/Corporate/Governance/CAE_Investor_presentation_FY19Q2.pdf</t>
  </si>
  <si>
    <t>https://www.lenzing.com/?type=88245&amp;tx_filedownloads_file%5BfileName%5D=fileadmin/content/PDF/07_Finanzen/Praesentationen/DE/LAG_Investor_Presentation_Q1_2023.pdf</t>
  </si>
  <si>
    <t>https://www.aiib.org/en/projects/details/2021/_download/china/AIIB-P000406-China-Liaoning-Green-Smart-Public-Transport-APD-Published_Nov-15-2021.pdf</t>
  </si>
  <si>
    <t>https://www.lenzing.com/index.php?type=88245&amp;tx_filedownloads_file%5BfileName%5D=fileadmin/content/PDF/07_Finanzen/Praesentationen/DE/LAG_Investor_Presentation_FY_2019.pdf</t>
  </si>
  <si>
    <t>https://investors.nxp.com/static-files/b36a0f3c-e284-47d4-8460-df197d8eecd8</t>
  </si>
  <si>
    <t>https://tapestry.gcs-web.com/static-files/d9faf002-4bfa-402e-8a9a-5fe07f27ea18</t>
  </si>
  <si>
    <t>https://investors.mondee.com/files/doc_presentation/2024/Mondee-Investor-Presentation-3Q23_1-15.pdf</t>
  </si>
  <si>
    <t>https://archives.nseindia.com/corporate/CHEMCON_14082023185931_investorpresentationuploaded14082023.pdf</t>
  </si>
  <si>
    <t>https://assets.post.at/-/media/Dokumente/De/Investor-Relations/CSR---Nachhaltigkeit/Erneuerbare-Energie/Biomasseanlage-China-1-24072020.pdf</t>
  </si>
  <si>
    <t>https://www.lpl.com/content/dam/lpl-www/documents/lpl-financial-q3-2023-investor-presentation.pdf</t>
  </si>
  <si>
    <t>https://www.bmwgroup.com/content/dam/grpw/websites/bmwgroup_com/ir/downloads/en/2020/China-Bankers-Day/BMW-Brilliance-Automotive-BBA-Update.pdf</t>
  </si>
  <si>
    <t>https://www.bangkokbank.com/-/media/files/investor-relations/presentation/presentation_4q2019.pdf</t>
  </si>
  <si>
    <t>https://www.aiib.org/en/projects/details/2021/_download/project-implementation-monitoring-report/June-2023/China_P000406_Liaoning-Green-Smart-Public-Transport-Demonstration-Project_No.3_June_2023_Public-Version.pdf</t>
  </si>
  <si>
    <t>https://investor.coopercos.com/static-files/e7135a27-a1e1-49c3-8ab6-ba5c6ca428ed</t>
  </si>
  <si>
    <t>https://a.storyblok.com/f/145568/x/17e74cfde9/leatt-2022-investor-presentation.pdf</t>
  </si>
  <si>
    <t>https://www.novartis.com/sites/novartis_com/files/novartis-leqvio-approval-presentation.pdf</t>
  </si>
  <si>
    <t>https://sprottetfs.com/media/4016/copp-investor-presentation.pdf</t>
  </si>
  <si>
    <t>https://mma.prnewswire.com/media/2249520/MYND_ai_Presentation_V12.pdf?p=original</t>
  </si>
  <si>
    <t>https://www.atlantis-press.com/article/125913614.pdf</t>
  </si>
  <si>
    <t>https://assets.post.at/-/media/Dokumente/De/Ueber-Uns/Investor-Relations/CSR---Nachhaltigkeit/Erneuerbare-Energie/Biomasseanlage-China-1-24072020.pdf</t>
  </si>
  <si>
    <t>https://www.bangkokbank.com/-/media/files/investor-relations/presentation/1q2019-presentation.pdf</t>
  </si>
  <si>
    <t>https://www.adb.org/sites/default/files/project-documents/48012-001-tar.pdf</t>
  </si>
  <si>
    <t>https://www.aiib.org/en/projects/details/2021/_download/china/AIIB-PSI-P000406-China-Liaoning-smart-public-transport-August-4-2021.pdf</t>
  </si>
  <si>
    <t>https://www.chinamobileltd.com/en/ir/reports/ar2017.pdf</t>
  </si>
  <si>
    <t>https://www.aiib.org/en/opportunities/business/project-procurement/_download/china/Procurement-Plan-of-Liaoning-Green-Smart-Public-Transport-Demonstration-Project-R18-20220612.pdf</t>
  </si>
  <si>
    <t>https://www.aiib.org/en/projects/details/2021/_download/project-implementation-monitoring-report/July-2022/China_P000406_Liaoning-Green-Smart-Public-Transport-Demonstration-Project.pdf</t>
  </si>
  <si>
    <t>https://www.aramco.com/-/media/publications/corporate-reports/saudi-aramco-fy-2022-results-press-release-english.pdf</t>
  </si>
  <si>
    <t>https://www.ioneer.com/wp-content/uploads/2023/01/Investor-Presentation-Ioneer-Jan23.pdf</t>
  </si>
  <si>
    <t>https://www.aiib.org/en/opportunities/business/project-procurement/_download/china/Procurement-Plan-of-Liaoning-Green-Smart-Public-Transport-Demonstration-Project-20221230-approved.pdf</t>
  </si>
  <si>
    <t>https://www.ltimindtree.com/wp-content/uploads/2023/07/Investor-Presentation-Q1FY2024.pdf</t>
  </si>
  <si>
    <t>https://www.spgchinaratings.cn/en/research/pdf/20220908_commentary_liaoning-bank-failures_en.pdf</t>
  </si>
  <si>
    <t>https://www.ndb.int/wp-content/uploads/2023/11/Liaoning-Infrastructure-Project-GPN-Nov.10-2023.pdf</t>
  </si>
  <si>
    <t>https://www.siltronic.com/fileadmin/investorrelations/2023/Q3/20231026_Siltronic_Q3_2023_Investor_Presentation.pdf</t>
  </si>
  <si>
    <t>https://www.motherson.com/storage/annual-report/MSSL-Annual-Reports-2020-21/subsidiary-companies-20-21/SMRPBV/Shenyang%20SMP%20Automotive%20Trim%20Co.,%20Ltd.pdf</t>
  </si>
  <si>
    <t>https://www.fao.org/forestry/16865-0cace9675f918d512644ff4cea1276c80.pdf</t>
  </si>
  <si>
    <t>https://onlinelibrary.wiley.com/doi/epdf/10.1002/mgea.10</t>
  </si>
  <si>
    <t>https://www.china-airlines.com/de/en/Images/2023NOV_Investor-Conference_EN_tcm261-58282.pdf</t>
  </si>
  <si>
    <t>https://cdn.gmtresearch.com/public-ckfinder/hall-of-shame/China%20Huishan%20Dairy%20Holdings%20Co%20Ltd/An_Rept_YE-Mar2014_Huishan.pdf</t>
  </si>
  <si>
    <t>https://www.pacs.ph/wp-content/uploads/2021/08/Chapter-7-Philippines-China-Relations-and-Chinas-Belt-and-Road-Initiative-by-Alvin-A.-Camba.pdf</t>
  </si>
  <si>
    <t>https://media-mengniu.todayir.com/202104062019081795344904_en.pdf</t>
  </si>
  <si>
    <t>https://www.researchgate.net/profile/Chen-Lei-87/publication/339389720_Investor-State_Arbitration_in_China_A_Comparative_Perspective/links/5e4ebdc6299bf1cdb9390f52/Investor-State-Arbitration-in-China-A-Comparative-Perspective.pdf</t>
  </si>
  <si>
    <t>https://www.lyondellbasell.com/globalassets/investors/company-reports/2020/2020-dutch-financial-report.pdf</t>
  </si>
  <si>
    <t>https://www.aiib.org/en/opportunities/business/project-procurement/_download/china/Procurement-Plan-of-Liaoning-Green-Smart-Public-20220419-updated.pdf</t>
  </si>
  <si>
    <t>https://www.china-airlines.com/nl/en/Images/2023NOV_Investor-Conference_EN_tcm265-58282.pdf</t>
  </si>
  <si>
    <t>https://announcements.asx.com.au/asxpdf/20231128/pdf/05xwv87tgfntpp.pdf</t>
  </si>
  <si>
    <t>https://s21.q4cdn.com/104148044/files/doc_presentations/2019/BMY-Investor-Update-Deck-01064545xA26CA.PDF</t>
  </si>
  <si>
    <t>https://mldlprodstorage.blob.core.windows.net/live/2022/08/Mahindra-Lifespaces-Investor-Presentation-Q1-FY23.pdf</t>
  </si>
  <si>
    <t>https://www.cnh.com/-/media/CNHi/cnhicorporate/Investor-relation/investor_presentation/milan_delisting_information/CNHI_2023_Investor_Presentation_rev3.pdf?rev=-1</t>
  </si>
  <si>
    <t>https://www.chinaccs.com.hk/en/ir/reports/ar2017/ar2017_20.pdf</t>
  </si>
  <si>
    <t>https://www.unominda.com/uploads/Investor/2022/minda-investor-presentation-q3fy22-final-1.pdf</t>
  </si>
  <si>
    <t>https://assets.contentstack.io/v3/assets/bltb564490bc5201f31/blt9fe0e76f0b8b3ab0/65c29cdcd6cf0435f215211d/microstrategy-q4-2023-earnings-presentation.pdf</t>
  </si>
  <si>
    <t>http://en.wynnmacaulimited.com/system/files-encrypted/nasdaq_kms/news/2023/08/10/8-12-41/WML%20-%202023%20Q2%2010Q%20Announcement%20EN%20as-print%20%282023.08.10%29.pdf</t>
  </si>
  <si>
    <t>https://www.gov.mo/en/wp-content/uploads/sites/2/2020/07/2020%E9%95%B7%E5%AE%98%E6%96%BD%E6%94%BF%E5%A0%B1%E5%91%8A_eng.pdf</t>
  </si>
  <si>
    <t>https://uprdoc.ohchr.org/uprweb/downloadfile.aspx?filename=12528&amp;file=EnglishTranslation</t>
  </si>
  <si>
    <t>https://www.hiu.state.gov/cartographic_guidance_bulletins/33-Macau-2017.pdf</t>
  </si>
  <si>
    <t>https://filecache.investorroom.com/mr5ir_mgmmacau_en/3692/download/ew_02282ann-20220804.pdf</t>
  </si>
  <si>
    <t>http://www.basiclaw.org.mo/attachment/document/basiclaw_e.pdf</t>
  </si>
  <si>
    <t>https://i.unu.edu/media/unu.edu/hr/104913/65_VA_FTA_Macau_Sr-Researcher_Team-Lead_P3_extended.pdf</t>
  </si>
  <si>
    <t>https://i.unu.edu/media/unu.edu/hr/97355/Vacancy-Announcement_UNU-CS_Communications-Trainee.pdf</t>
  </si>
  <si>
    <t>https://filecache.investorroom.com/mr5ir_mgmmacau_en/3864/download/ew_02282ann-20221212.pdf</t>
  </si>
  <si>
    <t>https://www.researchgate.net/profile/Adam-Grydehoj/publication/319201121_Urban_morphology_and_urban_fragmentation_in_Macau_China_island_city_development_in_the_Pearl_River_Delta_megacity_region/links/599d816d45851574f4b31a9b/Urban-morphology-and-urban-fragmentation-in-Macau-China-island-city-development-in-the-Pearl-River-Delta-megacity-region.pdf?origin=publication_detail</t>
  </si>
  <si>
    <t>https://files.eric.ed.gov/fulltext/EJ1244666.pdf</t>
  </si>
  <si>
    <t>https://www.hiu.state.gov/cartographic_guidance_bulletins/25-Macau-2006.pdf</t>
  </si>
  <si>
    <t>https://policy.asiapacificenergy.org/sites/default/files/%20Basic%20Law%20of%20the%20Macao.pdf</t>
  </si>
  <si>
    <t>https://filecache.investorroom.com/mr5ir_mgmmacau_en/3740/download/ew_02282ann-20220914.pdf</t>
  </si>
  <si>
    <t>https://www.researchgate.net/profile/Lawrence-Ho-2/publication/272539079_Transformation_of_Macau_policing_From_a_Portuguese_colony_to_China%27s_SAR/links/5c862536299bf1268d4fc1cd/Transformation-of-Macau-policing-From-a-Portuguese-colony-to-Chinas-SAR.pdf</t>
  </si>
  <si>
    <t>https://www.researchgate.net/publication/334127835_Judicial_cooperation_in_criminal_matters_in_the_Special_Administrative_Regions_of_Hong_Kong_and_Macau_Through_the_lens_of_one_country_two_systems_and_the_surrender_of_fugitives_to_Mainland_China/fulltext/5d195abda6fdcc2462b49423/Judicial-cooperation-in-criminal-matters-in-the-Special-Administrative-Regions-of-Hong-Kong-and-Macau-Through-the-lens-of-one-country-two-systems-and-the-surrender-of-fugitives-to-Mainland-China.pdf</t>
  </si>
  <si>
    <t>https://www.researchgate.net/profile/Lawrence-Ho-2/publication/328107072_Policing_in_Macau_From_Portuguese_Colony_to_China%27s_SAR/links/5cee3927299bf109da773806/Policing-in-Macau-From-Portuguese-Colony-to-Chinas-SAR.pdf</t>
  </si>
  <si>
    <t>https://filecache.investorroom.com/mr5ir_mgmmacau_zh/3670/download/Services%20Agreement%20of%20the%20Managing%20Director.pdf</t>
  </si>
  <si>
    <t>https://www.kaizencpa.com/download/china/Mainland%20China%20and%20Macau%20Arrangements%20on%20Avoiding%20Double%20Taxation%20and%20Preventing%20Tax%20Evasion%20Protocol.pdf</t>
  </si>
  <si>
    <t>https://filecache.investorroom.com/mr5ir_mgmmacau_en/3729/download/ew_egm%20circular.pdf</t>
  </si>
  <si>
    <t>https://www.kaizenvis.com/download/20220107094841/Macau%20Employment%20Visa%20(Specialized%20Skilled)%20Application%20Procedures%20and%20Fees.pdf</t>
  </si>
  <si>
    <t>https://www.imf.org/external/pubs/ft/scr/2014/cr14229.pdf</t>
  </si>
  <si>
    <t>https://filecache.investorroom.com/mr5ir_mgmmacau_en/3732/download/Services%20Agreement%20of%20the%20Managing%20Director.pdf</t>
  </si>
  <si>
    <t>https://www.aia.com/content/dam/group-wise/en/docs/press-release/2021/TDA%20at%20AIA%20Information%20Pack.pdf.coredownload.inline.pdf</t>
  </si>
  <si>
    <t>https://pic.bankofchina.com/bocappd/macau/201905/P020190522313850666750.pdf</t>
  </si>
  <si>
    <t>https://apps.fas.usda.gov/newgainapi/api/report/downloadreportbyfilename?filename=Macau%20Food%20and%20Agricultural%20Import%20Regulations%20and%20Standards_Hong%20Kong_Hong%20Kong_5-14-2019.pdf</t>
  </si>
  <si>
    <t>https://unstats.un.org/unsd/environment/envpdf/Country_Snapshots_Dec_2016/China,%20Macao%20Special%20Administrative%20Region.pdf</t>
  </si>
  <si>
    <t>https://filecache.investorroom.com/mr5ir_mgmmacau_en/1510/download/MGM%20Holds%20Seminar%20on%20Belt%20%26%20Road%20Initiative%20and%20Greater%20Bay%20Area%20Plan%20-%20Copy.pdf</t>
  </si>
  <si>
    <t>https://www.aia.com/content/dam/group/en/docs/press-release/2021/FY2020%20Analyst%20Presentation%20Final.pdf</t>
  </si>
  <si>
    <t>https://filecache.investorroom.com/mr5ir_mgmmacau_en/2283/download/MGM%20Announces%20Special%20Award%20on%20Double%20Celebration.pdf</t>
  </si>
  <si>
    <t>https://www.theioi.org/downloads/9j6eo/Macao_CCAC_Organic%20Law_Feb.%202018_EN.pdf</t>
  </si>
  <si>
    <t>https://i.unu.edu/media/unu.edu/hr/101761/45_VA_CTC_Macau_Offsite-Consultant_SP.pdf</t>
  </si>
  <si>
    <t>https://filecache.investorroom.com/mr5ir_mgmmacau_en/1508/download/MGM%20Holds%20Seminar%20on%20Belt%20%26%20Road%20Initiative%20and%20Greater%20Bay%20Area%20Plan.pdf</t>
  </si>
  <si>
    <t>https://www.cambridge.org/core/services/aop-cambridge-core/content/view/DC17679ED6FCB9596EAD5B95EC25FC1A/S0020589316000427a.pdf/comparative_subnational_foreign_relations_law_in_the_chinese_special_administrative_regions.pdf</t>
  </si>
  <si>
    <t>https://es.dsedj.gov.mo/law/no102017.pdf</t>
  </si>
  <si>
    <t>https://pic.bankofchina.com/bocappd/macau/201405/P020140523336256448229.pdf</t>
  </si>
  <si>
    <t>https://www.aia.com/content/dam/group-wise/en/docs/investor-relations/2023/AIA%20Group%20IFRS%2017%20Update%20Presentation%20Final.pdf</t>
  </si>
  <si>
    <t>https://apps.fas.usda.gov/newgainapi/api/Report/DownloadReportByFileName?fileName=Food%20and%20Agricultural%20Import%20Regulations%20and%20Standards%20-%20Narrative_Macau_Hong%20Kong_05-18-2020</t>
  </si>
  <si>
    <t>https://www.asia.ccb.com/macau_sc/aboutus/financial_results/financial_results/Macau2020financialreport.pdf</t>
  </si>
  <si>
    <t>https://www.troweprice.com/content/dam/ide/articles/pdfs/2024/q1/investing-in-china-means-embracing-discomfort.pdf</t>
  </si>
  <si>
    <t>https://maps.lib.utexas.edu/maps/middle_east_and_asia/china_admin-2011.pdf</t>
  </si>
  <si>
    <t>https://www.jstor.org/stable/2760013</t>
  </si>
  <si>
    <t>https://link.springer.com/content/pdf/10.1007/978-3-540-68572-2_46.pdf</t>
  </si>
  <si>
    <t>https://link.springer.com/content/pdf/10.1007/978-94-007-0753-5_1812.pdf</t>
  </si>
  <si>
    <t>https://www.gif.gov.mo/doc/GIF/Revised_Law_3_2006_Final.pdf</t>
  </si>
  <si>
    <t>http://state-hiu.github.io/hiu.state.gov/cartographic_guidance_bulletins/33-Macau-2017.pdf</t>
  </si>
  <si>
    <t>https://d3netxer.github.io/hiu.state.gov/cartographic_guidance_bulletins/33-Macau-2017.pdf</t>
  </si>
  <si>
    <t>https://www.mpu.edu.mo/cntfiles/upload/docs/research/common/1country_2systems/issue1/p170.pdf</t>
  </si>
  <si>
    <t>https://link.springer.com/content/pdf/10.1007/978-3-030-32865-8_21</t>
  </si>
  <si>
    <t>https://www.manulife.com.hk/content/dam/insurance/hk/en/documents/products/health/medpass-services-hospital-list.pdf</t>
  </si>
  <si>
    <t>http://ijhssnet.com/journals/Vol_9_No_10_October_2019/2.pdf</t>
  </si>
  <si>
    <t>https://i.unu.edu/media/unu.edu/hr/99144/Vacancy-Announcement_UNU-CS_Visiting-Research-Assistant_Apprise.pdf</t>
  </si>
  <si>
    <t>https://www.cfblegal.com/wp-content/uploads/2021/08/CFB-Company-Incorporation-in-Macau-and-Taxation-in-Macau.pdf</t>
  </si>
  <si>
    <t>https://resource.capetown.gov.za/documentcentre/Documents/City%20research%20reports%20and%20review/FeedbackReport-September2015-China.pdf</t>
  </si>
  <si>
    <t>https://link.springer.com/content/pdf/10.1007/978-94-007-2263-7_18.pdf</t>
  </si>
  <si>
    <t>https://i.unu.edu/media/unu.edu/hr/101261/33_VA_CTC_Macau_Offsite-RA-Nepal.pdf</t>
  </si>
  <si>
    <t>https://papers.ssrn.com/sol3/Delivery.cfm/SSRN_ID2653076_code2401989.pdf?abstractid=2653076</t>
  </si>
  <si>
    <t>https://yearbook.gcs.gov.mo/uploads/yearbook_pdf/2016/myb2016ePA01.pdf</t>
  </si>
  <si>
    <t>http://state-hiu.github.io/hiu.state.gov/cartographic_guidance_bulletins/25-Macau-2006.pdf</t>
  </si>
  <si>
    <t>https://www.gov.mo/en/wp-content/uploads/sites/2/2017/11/en2001_policy.pdf</t>
  </si>
  <si>
    <t>https://www.elibrary.imf.org/downloadpdf/journals/002/2022/120/002.2022.issue-120-en.pdf</t>
  </si>
  <si>
    <t>https://hk-axa-web-2020.cdn.axa-contento-118412.eu/hk-axa-web-2020/a424bdcc-8076-46a8-99f4-a47a46a76593_LPPM+864-2208E_Max+Wealth+Product+Concept+Kit+EN+%28002%29.pdf</t>
  </si>
  <si>
    <t>https://www.dfat.gov.au/sites/default/files/maca.pdf</t>
  </si>
  <si>
    <t>https://link.springer.com/content/pdf/10.1007/978-94-007-2263-7_18.pdf?pdf=inline%20link</t>
  </si>
  <si>
    <t>https://i.unu.edu/media/unu.edu/hr/97701/Vacancy-Announcement_UNU-CS_Staff-Apartment-Supervisor_CTC.pdf</t>
  </si>
  <si>
    <t>https://www.gov.mo/en/wp-content/uploads/sites/2/2017/11/en2000_policy.pdf</t>
  </si>
  <si>
    <t>https://treaties.un.org/doc/Publication/UNTS/Volume%201498/volume-1498-I-25805-English.pdf</t>
  </si>
  <si>
    <t>https://www.gcs.gov.mo/files/factsheet/Law_EN.pdf</t>
  </si>
  <si>
    <t>https://pic.bankofchina.com/bocappd/macau/201705/P020170517331266226424.pdf</t>
  </si>
  <si>
    <t>https://link.springer.com/content/pdf/10.1007/978-94-007-7942-6_4.pdf?pdf=inline%20link</t>
  </si>
  <si>
    <t>https://www.jstor.org/stable/pdf/656044.pdf?ab_segments=0%2Fbasic_search_gsv2%2Fcontrol&amp;initiator=search-results</t>
  </si>
  <si>
    <t>https://www.aia.com/content/dam/group-wise/en/docs/investor-relations/2023/AIA%20Group%20IFRS%2017%20Update%20Presentation%20Final.pdf.coredownload.inline.pdf</t>
  </si>
  <si>
    <t>https://www.state.gov/wp-content/uploads/2023/03/415610_MACAU-2022-HUMAN-RIGHTS-REPORT.pdf</t>
  </si>
  <si>
    <t>https://www.icao.int/COSCAP-NA/4th%20MC%20Meeting%20Materials/COSCAP-NA%20Apr%202019%20%20Macao%20China.pdf</t>
  </si>
  <si>
    <t>https://filecache.investorroom.com/mr5ir_mgmmacau_en/3788/download/MGM%20Expresses%20Gratitude%20to%20SAR%20Government%20for%20Provisional%20Award%20of%20New%20Gaming%20Concession.pdf</t>
  </si>
  <si>
    <t>https://filecache.investorroom.com/mr5ir_mgmmacau_en/3013/download/MGM%20Signs%20MOU%20with%20Local%20SME%20on%20Purchase%20of%20Face%20Masks.pdf</t>
  </si>
  <si>
    <t>https://pic.bankofchina.com/bocappd/macau/201309/P020130909409756311642.pdf</t>
  </si>
  <si>
    <t>https://assets.tobaccocontrollaws.org/uploads/legislation/Macau%20%28SAR%29/Macau-SAR-Admin.-Reg.-No.-162012.pdf</t>
  </si>
  <si>
    <t>https://filecache.investorroom.com/mr5ir_mgmmacau_en/1970/download/MGM%20Organizes%20National%20Education%20Seminar.pdf</t>
  </si>
  <si>
    <t>https://link.springer.com/content/pdf/10.1007/978-3-540-68572-2_46.pdf?pdf=inline%20link</t>
  </si>
  <si>
    <t>https://link.springer.com/content/pdf/10.1007/978-3-031-09165-0_22.pdf?pdf=inline%20link</t>
  </si>
  <si>
    <t>https://webapp3.law.cuhk.edu.hk/conf/20210724/wp-content/uploads/sites/39/2021/07/Panel-3.1.pdf</t>
  </si>
  <si>
    <t>https://www.jstor.org/stable/656044?ab_segments=&amp;searchKey=</t>
  </si>
  <si>
    <t>https://files.eric.ed.gov/fulltext/EJ890591.pdf</t>
  </si>
  <si>
    <t>https://www.dsaj.gov.mo/download/dadidir/laws/Revised_Law_3_2006_Final_En.pdf</t>
  </si>
  <si>
    <t>https://www.mpu.edu.mo/cntfiles/upload/docs/research/common/1country_2systems/academic_eng/issue3/13.pdf</t>
  </si>
  <si>
    <t>https://www.ato.gov.au/law/view/pdf/pbr/td2000-009.pdf</t>
  </si>
  <si>
    <t>https://unstats.un.org/unsd//ENVIRONMENT/envpdf/Country_Snapshots_Dec_2016/China,%20Macao%20Special%20Administrative%20Region.pdf</t>
  </si>
  <si>
    <t>https://www.iberchina.org/files/hong_kong_ccg.pdf</t>
  </si>
  <si>
    <t>https://archive.fdic.gov/view/fdic/7569/fdic_7569_DS1.pdf</t>
  </si>
  <si>
    <t>https://policy.thinkbluedata.com/sites/default/files/en2000_policy.pdf</t>
  </si>
  <si>
    <t>https://www.gov.mo/zh-hant/wp-content/uploads/sites/4/2016/06/Apostille-of-the-Hague-Application-Form.pdf</t>
  </si>
  <si>
    <t>https://filecache.investorroom.com/mr5ir_mgmmacau_en/2185/download/MGM%20Gathers%20Community%20Members%20to%20Celebrate%20Macau%20SAR%2020th%20Anniversary%20with%20Art%20Installation.pdf</t>
  </si>
  <si>
    <t>https://www.icao.int/sustainability/PPP%20Case%20Studies/PPP_Airport_China.pdf</t>
  </si>
  <si>
    <t>https://www.hkiac.org/sites/default/files/ck_filebrowser/PDF/arbitration/IMA-FAQs/20230328%20HKIAC%20-%20PRC-HK%20Interim%20Measure%20Arrangement%20FAQs.pdf</t>
  </si>
  <si>
    <t>https://tobaccolabels.s3.ca-central-1.amazonaws.com/uploads/2016/06/Macau-2012-Tobacco-Warnings-Administrative-Regulation-Unofficial-Translation-English.pdf</t>
  </si>
  <si>
    <t>https://www.dsaj.gov.mo/download/dadidir/laws/Revised_Law_2_2006_Final_En.pdf</t>
  </si>
  <si>
    <t>https://www.galaxyentertainment.com/uploads/investor/181_HRiVQ.pdf</t>
  </si>
  <si>
    <t>https://link.springer.com/content/pdf/10.1007/978-94-6265-431-0_6.pdf?pdf=inline%20link</t>
  </si>
  <si>
    <t>https://link.springer.com/content/pdf/10.1007/978-3-540-68572-2_41.pdf</t>
  </si>
  <si>
    <t>https://pic.bankofchina.com/bocappd/macau/201505/P020150520304005325034.pdf</t>
  </si>
  <si>
    <t>https://filecache.investorroom.com/mr5ir_mgmmacau_en/3570/download/MGM%20China_results%20release_2021Q4_e.pdf</t>
  </si>
  <si>
    <t>https://link.springer.com/content/pdf/10.1007/978-94-007-0753-5_3856.pdf</t>
  </si>
  <si>
    <t>https://apps.fas.usda.gov/newgainapi/api/report/downloadreportbyfilename?filename=Retail%20Foods%20-%20Macau%20Food%20Retail%20Industry_Macau_Hong%20Kong_8-7-2018.pdf</t>
  </si>
  <si>
    <t>https://www1.hkexnews.hk/listedco/listconews/sehk/2022/0623/2022062300994.pdf</t>
  </si>
  <si>
    <t>https://filecache.investorroom.com/mr5ir_mgmmacau_en/3610/download/ew_02282cir-20220506.pdf</t>
  </si>
  <si>
    <t>https://es.dsedj.gov.mo/law/no182018.pdf</t>
  </si>
  <si>
    <t>https://www.isda.org/a/ug6EE/chinasovereignentitiesnettoriginal2017.pdf</t>
  </si>
  <si>
    <t>https://www.researchgate.net/publication/356822912_Research_into_the_Status_of_Special_Administrative_Regions_in_China/fulltext/61af02e4d3c8ae3fe3ecd15a/home</t>
  </si>
  <si>
    <t>https://corp.sasa.com/pdf/e_anno_results_20211118%20(final).pdf</t>
  </si>
  <si>
    <t>https://www.dsal.gov.mo/download/pdf_en/dsallawc/Administrative_Regulation_No.8_2010.pdf</t>
  </si>
  <si>
    <t>https://macaueconomy.org/downloads/research/20201229/20201229P58.pdf</t>
  </si>
  <si>
    <t>https://pic.bankofchina.com/bocappd/macau/202105/P020210521316427230870.pdf</t>
  </si>
  <si>
    <t>https://www.hkbea.com.mo/pdf/en/beamo-corporate-information-disclosure-of-financial-information/AMCM_Financial_Disclosure_EN_202212.pdf</t>
  </si>
  <si>
    <t>https://unstats.un.org/unsd/ENVIRONMENT/envpdf/Country_Snapshots_Aug%202013/China,%20Macao%20Special%20Administrative%20Region.pdf</t>
  </si>
  <si>
    <t>https://www.archsd.gov.hk/media/publications-publicity/general-specification-for-building-serivces/BSGS%202022%20Edition%20(Sep22).pdf</t>
  </si>
  <si>
    <t>https://hongkong.dentons.com/en/insights/articles/2020/november/18/-/media/c84e1ce8a22a459ab0b801a8d7425e53.ashx</t>
  </si>
  <si>
    <t>https://www.dsal.gov.mo/download/pdf_en/dsallawc/lei_Admin_13_2010e.pdf</t>
  </si>
  <si>
    <t>https://link.springer.com/content/pdf/10.1007/978-94-6265-431-0_6</t>
  </si>
  <si>
    <t>https://www.bcm.com.mo/report/2022A/bcm_2022A_report.pdf</t>
  </si>
  <si>
    <t>https://pic.bankofchina.com/bocappd/macau/202005/P020200526593757099804.pdf</t>
  </si>
  <si>
    <t>https://www.adventistvisa.org/wp-content/uploads/macau.pdf</t>
  </si>
  <si>
    <t>https://onlinelibrary.wiley.com/doi/pdfdirect/10.1111/aswp.12303</t>
  </si>
  <si>
    <t>https://www.amnesty.org/es/wp-content/uploads/2021/06/asa270031999en.pdf</t>
  </si>
  <si>
    <t>https://www.dspdp.gov.mo/file/Laws%20and%20Regulations/%E5%80%8B%E4%BA%BA%E8%B3%87%E6%96%99%E4%BF%9D%E8%AD%B7%E6%B3%95_EN.pdf</t>
  </si>
  <si>
    <t>https://scholars.law.unlv.edu/cgi/viewcontent.cgi?article=1069&amp;context=glj&amp;httpsredir=1</t>
  </si>
  <si>
    <t>https://www.researchgate.net/profile/Simon-Young-8/publication/226643729_Fundamental_Rights_and_the_Basic_Laws_of_the_Hong_Kong_and_Macau_Special_Administrative_Regions/links/57e3111a08aedde5f3659fed/Fundamental-Rights-and-the-Basic-Laws-of-the-Hong-Kong-and-Macau-Special-Administrative-Regions.pdf?origin=publication_detail</t>
  </si>
  <si>
    <t>https://www.sjmholdings.com/resources/images/uploads/e00880_sjm-ar2021_0409-0205_reduced-size-1.pdf</t>
  </si>
  <si>
    <t>https://d3vqfzrrx1ccvd.cloudfront.net/uploads/legislation/Macau%20%28SAR%29/Macau-SAR-Sign-Regs.pdf</t>
  </si>
  <si>
    <t>https://yearbook.gcs.gov.mo/uploads/yearbook_pdf/2020/myb2020ePA01CH22.pdf</t>
  </si>
  <si>
    <t>https://upcommons.upc.edu/bitstream/handle/2099/12624/C_184_3.pdf?sequence=1</t>
  </si>
  <si>
    <t>https://assets.tobaccocontrollaws.org/uploads/legislation/Macau%20%28SAR%29/Macau-SAR-Sign-Regs.pdf</t>
  </si>
  <si>
    <t>https://filecache.investorroom.com/mr5ir_mgmmacau_en/3907/download/MGM%20Organizes%20Macau%E2%80%99s%20First%20%E2%80%9CStories%20of%20Zhang%20Jian%20Multimedia%20Presentation%E2%80%9D.pdf</t>
  </si>
  <si>
    <t>https://filecache.investorroom.com/mr5ir_mgmmacau_en/4344/download/MGM%20China_results%20release_2023Q4_e.pdf</t>
  </si>
  <si>
    <t>https://research.nus.edu.sg/eai/wp-content/uploads/sites/2/2020/06/EAIC-10-20200226.pdf</t>
  </si>
  <si>
    <t>https://www.bcm.com.mo/report/2012/bcm_2012_report.pdf</t>
  </si>
  <si>
    <t>https://www1.hkexnews.hk/listedco/listconews/sehk/2023/0427/2023042701469.pdf</t>
  </si>
  <si>
    <t>https://www.hotelnewsresource.com/pdf/hvs01260501.pdf</t>
  </si>
  <si>
    <t>https://link.springer.com/content/pdf/10.1007/978-94-007-0753-5_1758.pdf</t>
  </si>
  <si>
    <t>https://www.cdqq.gov.mo/wp-content/uploads/2023/07/Macao-SAR-Law-No.-72023-Legal-System-for-Talent-Recruitment.pdf</t>
  </si>
  <si>
    <t>https://www1.hkexnews.hk/listedco/listconews/sehk/2021/0514/2021051400580.pdf</t>
  </si>
  <si>
    <t>https://link.springer.com/content/pdf/10.1007/978-94-007-0753-5_1827.pdf</t>
  </si>
  <si>
    <t>https://www.jstor.org/stable/2645063</t>
  </si>
  <si>
    <t>https://www.cambridge.org/core/services/aop-cambridge-core/content/view/B634FC2203D12AFEC13F33211CABDCF1/S0305741000032379a.pdf/div-class-title-macau-and-greater-china-a-href-fn01-ref-type-fn-a-div.pdf</t>
  </si>
  <si>
    <t>https://yearbook.gcs.gov.mo/uploads/yearbook_pdf/2022/myb2022eAP07.pdf</t>
  </si>
  <si>
    <t>https://link.springer.com/content/pdf/10.1007/978-94-007-0753-5_1783.pdf</t>
  </si>
  <si>
    <t>https://www.asia.ccb.com/macau/doc/about_us/financial_results/macau_financial_information_disclosure_2020_final.pdf</t>
  </si>
  <si>
    <t>https://link.springer.com/content/pdf/10.1007/978-94-007-0753-5_1759.pdf</t>
  </si>
  <si>
    <t>https://www.fatf-gafi.org/content/dam/fatf-gafi/mer/MER-China.2019-Executive-Summary.pdf</t>
  </si>
  <si>
    <t>https://link.springer.com/content/pdf/10.1007/978-94-007-0753-5_1748.pdf</t>
  </si>
  <si>
    <t>https://www.uscc.gov/sites/default/files/I%20Nelson%20Rose%20Testimony.pdf</t>
  </si>
  <si>
    <t>https://link.springer.com/content/pdf/10.1007/978-94-007-0753-5_1774.pdf</t>
  </si>
  <si>
    <t>https://www.jstor.org/stable/pdf/655595.pdf</t>
  </si>
  <si>
    <t>https://wipolex-res.wipo.int/edocs/lexdocs/laws/en/mo/mo019en.pdf</t>
  </si>
  <si>
    <t>https://link.springer.com/content/pdf/10.1007/978-94-007-0753-5_3949</t>
  </si>
  <si>
    <t>https://filecache.investorroom.com/mr5ir_mgmmacau_en/2616/download/ew_02282cir-20200425.pdf</t>
  </si>
  <si>
    <t>https://www2.oecd.org/tax/automatic-exchange/crs-implementation-and-assistance/tax-residency/Macau-Tax-Residency.pdf</t>
  </si>
  <si>
    <t>https://www1.hkexnews.hk/listedco/listconews/sehk/2022/1218/2022121800033.pdf</t>
  </si>
  <si>
    <t>http://en.wynnmacaulimited.com/static-files/5f94d30d-c830-42a4-9768-48758a744e4b</t>
  </si>
  <si>
    <t>https://filecache.investorroom.com/mr5ir_mgmmacau_en/3977/download/ew_02282cir-20230425.pdf</t>
  </si>
  <si>
    <t>https://www.gcs.gov.mo/files/factsheet/External_EN.pdf</t>
  </si>
  <si>
    <t>http://www.sjmholdings.com/resources/images/uploads/e00880_2020-annual-report_0415_1209-1.pdf</t>
  </si>
  <si>
    <t>https://www.bcm.com.mo/report/2017A/bcm_2017A_report.pdf</t>
  </si>
  <si>
    <t>https://link.springer.com/content/pdf/10.1007/978-94-007-0753-5_3911.pdf</t>
  </si>
  <si>
    <t>https://link.springer.com/content/pdf/10.1007/978-94-007-0753-5_4021.pdf</t>
  </si>
  <si>
    <t>https://www.bcm.com.mo/report/2020A/bcm_2020A_report.pdf</t>
  </si>
  <si>
    <t>https://www.hsi.com.hk/static/uploads/contents/en/dl_centre/research_paper/20210208T000000.pdf</t>
  </si>
  <si>
    <t>http://www.ijosser.org/download/IJOSSER-4-3-14-20.pdf</t>
  </si>
  <si>
    <t>https://www.unescap.org/sites/default/d8files/Macao%20SAR%20China%20National%20Summary.pdf</t>
  </si>
  <si>
    <t>https://www.clausiuspress.com/conferences/LNEMSS/ICEMGD%202020/358.pdf</t>
  </si>
  <si>
    <t>https://link.springer.com/content/pdf/10.1007/978-94-007-0753-5_3874.pdf</t>
  </si>
  <si>
    <t>https://wipolex-res.wipo.int/edocs/lexdocs/laws/en/mo/mo028en.pdf</t>
  </si>
  <si>
    <t>https://www.credit-suisse.com/media/assets/about-us/docs/events/aic-2023/Credit%20Suisse%202023%20Asian%20Investment%20Conference%20Agenda.pdf</t>
  </si>
  <si>
    <t>https://www.jstor.org/stable/27917801</t>
  </si>
  <si>
    <t>https://www.sjmholdings.com/resources/images/uploads/sjmh_2020_esg-report_eversion_eng_final_20211207.pdf</t>
  </si>
  <si>
    <t>https://www.bcm.com.mo/report/2019A/bcm_2019A_report.pdf</t>
  </si>
  <si>
    <t>https://es.dsedj.gov.mo/law/no172018.pdf</t>
  </si>
  <si>
    <t>https://www.jstor.org/stable/30172467</t>
  </si>
  <si>
    <t>https://link.springer.com/content/pdf/10.1007/978-94-007-0753-5_1872.pdf</t>
  </si>
  <si>
    <t>https://www.oecd.org/tax/automatic-exchange/crs-implementation-and-assistance/tax-residency/Macao-Residency.pdf</t>
  </si>
  <si>
    <t>https://www.dsf.gov.mo/download/legislation/AEOI/Law_No_1_2020_BAR_en_15062020.pdf</t>
  </si>
  <si>
    <t>https://link.springer.com/content/pdf/10.1007/978-94-007-0753-5_1732.pdf</t>
  </si>
  <si>
    <t>https://link.springer.com/content/pdf/10.1007/978-94-007-0753-5_1838.pdf</t>
  </si>
  <si>
    <t>https://humantraffickingsearch.org/wp-content/uploads/2017/08/Macau_TIP-Law-6_2008.pdf</t>
  </si>
  <si>
    <t>https://link.springer.com/content/pdf/10.1007/978-94-007-0753-5_1858.pdf</t>
  </si>
  <si>
    <t>https://yearbook.gcs.gov.mo/uploads/yearbook_pdf/2018/myb2018ePA01.pdf</t>
  </si>
  <si>
    <t>https://www.davidpublisher.com/Public/uploads/Contribute/604ed1159c511.pdf</t>
  </si>
  <si>
    <t>https://link.springer.com/content/pdf/10.1007/978-94-007-0753-5_1733.pdf</t>
  </si>
  <si>
    <t>https://link.springer.com/content/pdf/10.1007/978-94-007-0753-5_1777.pdf</t>
  </si>
  <si>
    <t>https://link.springer.com/content/pdf/10.1007/978-94-007-0753-5_3315.pdf</t>
  </si>
  <si>
    <t>https://ir.melco-resorts.com/static-files/d85bdade-6c06-478e-99f5-4204852a7232</t>
  </si>
  <si>
    <t>https://www.ipim.gov.mo/wp-content/uploads/2017/07/Revised_AR_7_2006_Final-Eng.pdf</t>
  </si>
  <si>
    <t>https://elar.urfu.ru/bitstream/10995/111739/1/2-s2.0-85120831904.pdf</t>
  </si>
  <si>
    <t>https://journals.sagepub.com/doi/pdf/10.1177/186810260903800105</t>
  </si>
  <si>
    <t>https://link.springer.com/content/pdf/10.1007/978-94-007-0753-5_3867.pdf</t>
  </si>
  <si>
    <t>https://link.springer.com/content/pdf/10.1007/978-94-007-0753-5_3421.pdf</t>
  </si>
  <si>
    <t>https://link.springer.com/content/pdf/10.1007/978-94-007-0753-5_1791.pdf</t>
  </si>
  <si>
    <t>https://link.springer.com/content/pdf/10.1007/978-94-007-0753-5_102610.pdf</t>
  </si>
  <si>
    <t>https://link.springer.com/content/pdf/10.1007/978-94-007-0753-5_3891.pdf</t>
  </si>
  <si>
    <t>https://link.springer.com/content/pdf/10.1007/978-94-007-0753-5_4200.pdf</t>
  </si>
  <si>
    <t>https://www.businessfinland.fi/4a4551/globalassets/finnish-customers/05-go-to-market/locations/doing-business-reports/doing-business-in-guandong-hk-macao-greater-bay-area.pdf</t>
  </si>
  <si>
    <t>https://link.springer.com/content/pdf/10.1007/978-94-007-0753-5_3731.pdf</t>
  </si>
  <si>
    <t>https://link.springer.com/content/pdf/10.1007/978-94-007-0753-5_4094.pdf</t>
  </si>
  <si>
    <t>https://link.springer.com/content/pdf/10.1007/978-94-007-0753-5_1893.pdf</t>
  </si>
  <si>
    <t>https://www.sjmholdings.com/resources/images/uploads/e_sjmsa-capital-increase_20221213.pdf</t>
  </si>
  <si>
    <t>https://link.springer.com/content/pdf/10.1007/978-94-007-0753-5_4117.pdf</t>
  </si>
  <si>
    <t>https://link.springer.com/content/pdf/10.1007/978-94-007-0753-5_1741.pdf</t>
  </si>
  <si>
    <t>https://link.springer.com/content/pdf/10.1007/978-94-007-0753-5_1841.pdf</t>
  </si>
  <si>
    <t>https://link.springer.com/content/pdf/10.1007/978-94-007-0753-5_3482.pdf</t>
  </si>
  <si>
    <t>https://link.springer.com/content/pdf/10.1007/978-94-007-0753-5_1888.pdf</t>
  </si>
  <si>
    <t>https://link.springer.com/content/pdf/10.1007/978-94-007-0753-5_1811.pdf</t>
  </si>
  <si>
    <t>https://link.springer.com/content/pdf/10.1007/978-94-007-0753-5_1746.pdf</t>
  </si>
  <si>
    <t>https://link.springer.com/content/pdf/10.1007/978-3-540-68572-2_45.pdf</t>
  </si>
  <si>
    <t>https://link.springer.com/content/pdf/10.1007/978-94-007-0753-5_1863.pdf</t>
  </si>
  <si>
    <t>https://link.springer.com/content/pdf/10.1007/978-94-007-0753-5_102628.pdf</t>
  </si>
  <si>
    <t>https://link.springer.com/content/pdf/10.1007/978-94-007-0753-5_102549.pdf</t>
  </si>
  <si>
    <t>https://link.springer.com/content/pdf/10.1007/978-94-007-0753-5_1795.pdf</t>
  </si>
  <si>
    <t>https://www.dws.com/globalassets/cio/dam-us/pdfs/insurance/research-report-hong-kong-rbc-may-2022.pdf?v=1472029048</t>
  </si>
  <si>
    <t>https://link.springer.com/content/pdf/10.1007/978-94-007-0753-5_1868.pdf</t>
  </si>
  <si>
    <t>https://masterplan.macaotourism.gov.mo/2021/download/Summary_Report_en.pdf</t>
  </si>
  <si>
    <t>https://link.springer.com/content/pdf/10.1007/978-94-007-0753-5_1755</t>
  </si>
  <si>
    <t>https://link.springer.com/content/pdf/10.1007/978-94-007-0753-5_1820.pdf</t>
  </si>
  <si>
    <t>https://www.bochk.com/images/upload/retail/investment_services/ipo/boc/sales_e.pdf</t>
  </si>
  <si>
    <t>https://mdpi-res.com/d_attachment/tourismhosp/tourismhosp-03-00046/article_deploy/tourismhosp-03-00046.pdf?version=1661440609</t>
  </si>
  <si>
    <t>https://link.springer.com/content/pdf/10.1007/978-94-007-0753-5_1842.pdf</t>
  </si>
  <si>
    <t>https://link.springer.com/content/pdf/10.1007/978-94-007-0753-5_1851.pdf</t>
  </si>
  <si>
    <t>https://link.springer.com/content/pdf/10.1007/978-94-007-0753-5_3925.pdf</t>
  </si>
  <si>
    <t>https://link.springer.com/content/pdf/10.1007/978-94-007-0753-5_1805.pdf</t>
  </si>
  <si>
    <t>https://link.springer.com/content/pdf/10.1007/978-94-007-0753-5_1888.pdf?pdf=inline%20link</t>
  </si>
  <si>
    <t>https://filecache.investorroom.com/mr5ir_mgmmacau_en/3737/download/E2282_IR2022.pdf</t>
  </si>
  <si>
    <t>https://link.springer.com/content/pdf/10.1007/978-94-007-0753-5_1885.pdf</t>
  </si>
  <si>
    <t>https://link.springer.com/content/pdf/10.1007/978-94-007-0753-5_4072.pdf</t>
  </si>
  <si>
    <t>https://link.springer.com/content/pdf/10.1007/978-94-007-0753-5_1719.pdf</t>
  </si>
  <si>
    <t>https://link.springer.com/content/pdf/10.1007/978-94-007-0753-5_1735.pdf</t>
  </si>
  <si>
    <t>https://link.springer.com/content/pdf/10.1007/978-94-007-0753-5_1806.pdf</t>
  </si>
  <si>
    <t>https://link.springer.com/content/pdf/10.1007/978-94-007-0753-5_1737.pdf</t>
  </si>
  <si>
    <t>https://filecache.investorroom.com/mr5ir_mgmmacau_en/288/download/EN-Press-20130227.pdf</t>
  </si>
  <si>
    <t>https://link.springer.com/content/pdf/10.1007/978-94-007-0753-5_1720.pdf</t>
  </si>
  <si>
    <t>https://link.springer.com/content/pdf/10.1007/978-94-007-0753-5_1828.pdf</t>
  </si>
  <si>
    <t>https://link.springer.com/content/pdf/10.1007/978-94-007-0753-5_1742.pdf</t>
  </si>
  <si>
    <t>https://link.springer.com/content/pdf/10.1007/978-94-007-0753-5_1826.pdf</t>
  </si>
  <si>
    <t>https://link.springer.com/content/pdf/10.1007/978-94-007-0753-5_1813.pdf</t>
  </si>
  <si>
    <t>https://link.springer.com/content/pdf/10.1007/978-94-007-0753-5_4169.pdf</t>
  </si>
  <si>
    <t>https://link.springer.com/content/pdf/10.1007/978-94-007-0753-5_1822.pdf</t>
  </si>
  <si>
    <t>https://link.springer.com/content/pdf/10.1007/978-94-007-0753-5_1883.pdf</t>
  </si>
  <si>
    <t>https://link.springer.com/content/pdf/10.1007/978-94-007-0753-5_1771.pdf</t>
  </si>
  <si>
    <t>https://link.springer.com/content/pdf/10.1007/978-94-007-0753-5_1769.pdf</t>
  </si>
  <si>
    <t>https://link.springer.com/content/pdf/10.1007/978-94-007-0753-5_4067.pdf</t>
  </si>
  <si>
    <t>https://link.springer.com/content/pdf/10.1007/978-94-007-0753-5_3422.pdf?pdf=inline%20link</t>
  </si>
  <si>
    <t>https://rd.springer.com/content/pdf/10.1007/978-94-007-0753-5_1719.pdf?pdf=inline%20link</t>
  </si>
  <si>
    <t>http://www.mia-macau.com/en/uploads/ueditor/file/20220711/1657506793883141.pdf</t>
  </si>
  <si>
    <t>https://link.springer.com/content/pdf/10.1007/978-94-007-0753-5_1757.pdf</t>
  </si>
  <si>
    <t>https://link.springer.com/content/pdf/10.1007/978-94-007-0753-5_4099.pdf</t>
  </si>
  <si>
    <t>https://link.springer.com/content/pdf/10.1007/978-94-007-0753-5_4150.pdf</t>
  </si>
  <si>
    <t>https://link.springer.com/content/pdf/10.1007/978-94-007-0753-5_3897.pdf</t>
  </si>
  <si>
    <t>https://link.springer.com/content/pdf/10.1007/978-94-007-0753-5_1755.pdf</t>
  </si>
  <si>
    <t>https://link.springer.com/content/pdf/10.1007/978-94-007-0753-5_1895.pdf</t>
  </si>
  <si>
    <t>https://link.springer.com/content/pdf/10.1007/978-94-007-0753-5_3373.pdf</t>
  </si>
  <si>
    <t>https://www.policyaddress.gov.mo/data/policyAddress/2021/en/2021_policy_e.pdf</t>
  </si>
  <si>
    <t>https://filecache.investorroom.com/mr5ir_mgmmacau_en/3105/download/MGM%20China_results%20release_2020Q4_e.pdf</t>
  </si>
  <si>
    <t>https://link.springer.com/content/pdf/10.1007/978-94-007-0753-5_1736.pdf</t>
  </si>
  <si>
    <t>https://www.upr-info.org/sites/default/files/documents/2019-05/unhcr_upr31_chn_e_main.pdf</t>
  </si>
  <si>
    <t>https://link.springer.com/content/pdf/10.1007/978-94-007-0753-5_1855.pdf</t>
  </si>
  <si>
    <t>https://link.springer.com/content/pdf/10.1007/978-94-007-0753-5_4127.pdf</t>
  </si>
  <si>
    <t>https://link.springer.com/content/pdf/10.1007/978-94-007-0753-5_1876.pdf</t>
  </si>
  <si>
    <t>https://link.springer.com/content/pdf/10.1007/978-94-007-0753-5_1850.pdf</t>
  </si>
  <si>
    <t>https://link.springer.com/content/pdf/10.1007/978-94-007-0753-5_3717.pdf</t>
  </si>
  <si>
    <t>https://link.springer.com/content/pdf/10.1007/978-94-007-0753-5_3824.pdf</t>
  </si>
  <si>
    <t>https://link.springer.com/content/pdf/10.1007/978-94-007-0753-5_1743.pdf</t>
  </si>
  <si>
    <t>https://link.springer.com/content/pdf/10.1007/978-94-007-0753-5_1849.pdf</t>
  </si>
  <si>
    <t>https://link.springer.com/content/pdf/10.1007/978-94-007-0753-5_2562.pdf</t>
  </si>
  <si>
    <t>https://link.springer.com/content/pdf/10.1007/978-94-007-0753-5_1731.pdf</t>
  </si>
  <si>
    <t>https://link.springer.com/content/pdf/10.1007/978-94-007-0753-5_3705.pdf</t>
  </si>
  <si>
    <t>https://link.springer.com/content/pdf/10.1007/978-94-007-0753-5_4189.pdf</t>
  </si>
  <si>
    <t>https://link.springer.com/content/pdf/10.1007/978-94-007-0753-5_1728.pdf</t>
  </si>
  <si>
    <t>https://link.springer.com/content/pdf/10.1007/978-94-007-0753-5_1884.pdf</t>
  </si>
  <si>
    <t>https://link.springer.com/content/pdf/10.1007/978-94-007-0753-5_1800.pdf</t>
  </si>
  <si>
    <t>https://www.eeas.europa.eu/sites/default/files/documents/2023/MACAO%20-%20JOIN_2023_29_1_EN.pdf</t>
  </si>
  <si>
    <t>https://bcclweb.s3.ap-east-1.amazonaws.com/uploads/docs/AccessRules-28032019.pdf</t>
  </si>
  <si>
    <t>https://link.springer.com/content/pdf/10.1007/978-94-007-0753-5_3745.pdf</t>
  </si>
  <si>
    <t>https://www.hangseng.com/content/dam/hase/en_hk/business/macau/PDF/fd_2020.pdf</t>
  </si>
  <si>
    <t>https://link.springer.com/content/pdf/10.1007/978-94-007-0753-5_3422.pdf</t>
  </si>
  <si>
    <t>https://link.springer.com/content/pdf/10.1007/978-94-007-0753-5_4188.pdf?pdf=inline%20link</t>
  </si>
  <si>
    <t>https://link.springer.com/content/pdf/10.1007/978-94-007-0753-5_3374.pdf</t>
  </si>
  <si>
    <t>https://pic.bankofchina.com/bocappd/report/202309/P020230926538246059908.pdf</t>
  </si>
  <si>
    <t>https://link.springer.com/content/pdf/10.1007/978-94-007-0753-5_4060.pdf</t>
  </si>
  <si>
    <t>https://link.springer.com/content/pdf/10.1007/978-94-007-0753-5_3953.pdf?pdf=inline%20link</t>
  </si>
  <si>
    <t>https://link.springer.com/content/pdf/10.1007/978-94-007-0753-5_3375.pdf</t>
  </si>
  <si>
    <t>https://www.archsd.gov.hk/media/publications-publicity/general-specification-for-electrical-installation/eegs2017.pdf</t>
  </si>
  <si>
    <t>https://library.fes.de/libalt/journals/swetsfulltext/13230835.pdf</t>
  </si>
  <si>
    <t>https://www.unescap.org/sites/default/d8files/event-documents/Macao_written%20statement_website%20only.pdf</t>
  </si>
  <si>
    <t>https://link.springer.com/content/pdf/10.1007/978-94-007-0753-5_1724.pdf</t>
  </si>
  <si>
    <t>https://link.springer.com/content/pdf/10.1007/978-94-007-0753-5_1723.pdf</t>
  </si>
  <si>
    <t>https://link.springer.com/content/pdf/10.1007/978-94-007-0753-5_1881.pdf?pdf=inline%20link</t>
  </si>
  <si>
    <t>https://oapub.org/edu/index.php/ejse/article/download/2729/5367</t>
  </si>
  <si>
    <t>https://link.springer.com/content/pdf/10.1007/978-94-007-0753-5_3441.pdf</t>
  </si>
  <si>
    <t>https://www1.hkexnews.hk/listedco/listconews/sehk/2021/0128/2021012800721.pdf</t>
  </si>
  <si>
    <t>https://filecache.investorroom.com/mr5ir_mgmmacau_en/2454/download/MGM%20Receives%20Special%20Recognition%20in%20CSR%20at%20Asia%20Property%20Awards%202019.pdf</t>
  </si>
  <si>
    <t>https://filecache.investorroom.com/mr5ir_mgmmacau_en/3168/download/MGM%20China_results%20release_2021Q1_e.pdf</t>
  </si>
  <si>
    <t>https://link.springer.com/content/pdf/10.1007/978-94-007-0753-5_3376.pdf</t>
  </si>
  <si>
    <t>https://link.springer.com/content/pdf/10.1007/978-94-007-0753-5_102528.pdf</t>
  </si>
  <si>
    <t>https://www.scaacpa.org.hk/_cms/files/pdf/8249.pdf</t>
  </si>
  <si>
    <t>https://link.springer.com/content/pdf/10.1007/978-94-007-0753-5_1774.pdf?pdf=inline%20link</t>
  </si>
  <si>
    <t>https://www.jstor.org/stable/27130219</t>
  </si>
  <si>
    <t>https://link.springer.com/content/pdf/10.1007/978-94-007-0753-5_1865.pdf</t>
  </si>
  <si>
    <t>https://www.elibrary.imf.org/downloadpdf/journals/002/2022/121/002.2022.issue-121-en.xml</t>
  </si>
  <si>
    <t>https://eur-lex.europa.eu/legal-content/EN/TXT/PDF/?uri=CELEX:52019JC0007</t>
  </si>
  <si>
    <t>https://link.springer.com/content/pdf/10.1007/978-94-007-0753-5_3483.pdf</t>
  </si>
  <si>
    <t>https://link.springer.com/content/pdf/10.1007/978-94-007-0753-5_1738.pdf</t>
  </si>
  <si>
    <t>https://link.springer.com/content/pdf/10.1007/978-94-007-0753-5_1801.pdf</t>
  </si>
  <si>
    <t>https://link.springer.com/content/pdf/10.1007/978-94-007-0753-5_4017.pdf</t>
  </si>
  <si>
    <t>https://fdi.mofcom.gov.cn/resource/pdf/2020/03/01/c5140ec82ee34629b35f6569570308f7.pdf</t>
  </si>
  <si>
    <t>https://link.springer.com/content/pdf/10.1007/978-94-007-0753-5_1821.pdf</t>
  </si>
  <si>
    <t>https://www2.oecd.org/tax/automatic-exchange/crs-implementation-and-assistance/tax-identification-numbers/Macau-TIN.pdf</t>
  </si>
  <si>
    <t>https://www.tandfonline.com/doi/pdf/10.1080/1528008X.2021.1897920</t>
  </si>
  <si>
    <t>https://rd.springer.com/content/pdf/10.1007/978-94-007-0753-5_1895.pdf?pdf=inline%20link</t>
  </si>
  <si>
    <t>https://link.springer.com/content/pdf/10.1007/978-94-007-0753-5_1778.pdf</t>
  </si>
  <si>
    <t>https://www.state.gov/wp-content/uploads/2021/01/ICS_EAP_Hong-Kong_Public-Release.pdf</t>
  </si>
  <si>
    <t>https://www2.ohchr.org/english/bodies/crc/docs/AdvanceVersions/Annex7ChinaMacao.pdf</t>
  </si>
  <si>
    <t>https://link.springer.com/content/pdf/10.1007/978-94-007-0753-5_3829.pdf</t>
  </si>
  <si>
    <t>https://rd.springer.com/content/pdf/10.1007/978-94-007-0753-5_1886.pdf</t>
  </si>
  <si>
    <t>https://link.springer.com/content/pdf/10.1007/978-94-007-0753-5_1737.pdf?pdf=inline%20link</t>
  </si>
  <si>
    <t>https://link.springer.com/content/pdf/10.1007/978-94-007-0753-5_1823.pdf</t>
  </si>
  <si>
    <t>https://link.springer.com/content/pdf/10.1007/978-94-007-0753-5_3647.pdf</t>
  </si>
  <si>
    <t>https://www.doj.gov.hk/en/community_engagement/speeches/pdf/sj20200824e1.pdf</t>
  </si>
  <si>
    <t>https://www.ajne.org/sites/default/files/document/laws/6687/008-mac-co-eng.pdf</t>
  </si>
  <si>
    <t>https://link.springer.com/content/pdf/10.1007/978-94-007-0753-5_3949.pdf</t>
  </si>
  <si>
    <t>https://link.springer.com/content/pdf/10.1007/978-94-007-0753-5_1881.pdf</t>
  </si>
  <si>
    <t>https://scholars.law.unlv.edu/cgi/viewcontent.cgi?article=1069&amp;context=glj</t>
  </si>
  <si>
    <t>https://link.springer.com/content/pdf/10.1007/978-94-007-0753-5_1886.pdf</t>
  </si>
  <si>
    <t>https://repository.um.edu.mo/bitstream/10692/113509/1/Macau%20Contract%20Law%20%E2%80%93%20International%20Encyclopaedia%20of%20Law.pdf</t>
  </si>
  <si>
    <t>https://www.iias.asia/sites/default/files/nwl_article/2019-05/IIAS_NL64_3031.pdf</t>
  </si>
  <si>
    <t>https://link.springer.com/content/pdf/10.1007/978-94-007-0753-5_3483.pdf?pdf=inline%20link</t>
  </si>
  <si>
    <t>https://assets.kpmg.com/content/dam/kpmg/pdf/2014/05/china-2014.pdf</t>
  </si>
  <si>
    <t>https://link.springer.com/content/pdf/10.1007/978-94-007-0753-5_1794.pdf</t>
  </si>
  <si>
    <t>https://link.springer.com/content/pdf/10.1007/978-94-007-0753-5_1749.pdf</t>
  </si>
  <si>
    <t>https://link.springer.com/content/pdf/10.1007/978-94-007-0753-5_3823.pdf</t>
  </si>
  <si>
    <t>https://link.springer.com/content/pdf/10.1007/978-94-007-0753-5_4156.pdf</t>
  </si>
  <si>
    <t>https://www.jstor.org/stable/2645615</t>
  </si>
  <si>
    <t>https://link.springer.com/content/pdf/10.1007/978-94-007-0753-5_1825.pdf?pdf=inline%20link</t>
  </si>
  <si>
    <t>https://link.springer.com/content/pdf/10.1007/978-94-007-0753-5_1825.pdf</t>
  </si>
  <si>
    <t>https://www.basiclaw.gov.hk/filemanager/content/en/files/basiclawtext/basiclawtext_doc15.pdf</t>
  </si>
  <si>
    <t>https://link.springer.com/content/pdf/10.1007/978-94-007-0753-5_3913.pdf?pdf=inline%20link</t>
  </si>
  <si>
    <t>https://link.springer.com/content/pdf/10.1007/978-94-007-0753-5_1731.pdf?pdf=inline%20link</t>
  </si>
  <si>
    <t>https://link.springer.com/content/pdf/10.1007/978-94-007-0753-5_1838.pdf?pdf=inline%20link</t>
  </si>
  <si>
    <t>https://link.springer.com/content/pdf/10.1007/978-94-007-0753-5_4039.pdf?pdf=inline%20link</t>
  </si>
  <si>
    <t>https://link.springer.com/content/pdf/10.1007/978-94-007-0753-5_4150.pdf?pdf=inline%20link</t>
  </si>
  <si>
    <t>https://link.springer.com/content/pdf/10.1007/978-94-007-0753-5_3315.pdf?pdf=inline%20link</t>
  </si>
  <si>
    <t>https://link.springer.com/content/pdf/10.1007/978-94-007-0753-5_1846.pdf?pdf=inline%20link</t>
  </si>
  <si>
    <t>https://link.springer.com/content/pdf/10.1007/978-94-007-0753-5_3647.pdf?pdf=inline%20link</t>
  </si>
  <si>
    <t>https://link.springer.com/content/pdf/10.1007/978-94-007-0753-5_3375.pdf?pdf=inline%20link</t>
  </si>
  <si>
    <t>https://www.gcs.gov.mo/news/f/F23AMwZsBT/en/i</t>
  </si>
  <si>
    <t>https://link.springer.com/content/pdf/10.1007/978-94-007-0753-5_1796.pdf?pdf=inline%20link</t>
  </si>
  <si>
    <t>https://link.springer.com/content/pdf/10.1007/978-94-007-0753-5_1820.pdf?pdf=inline%20link</t>
  </si>
  <si>
    <t>https://link.springer.com/content/pdf/10.1007/978-94-007-0753-5_1866.pdf?pdf=inline%20link</t>
  </si>
  <si>
    <t>https://link.springer.com/content/pdf/10.1007/978-94-007-0753-5_1836.pdf</t>
  </si>
  <si>
    <t>https://link.springer.com/content/pdf/10.1007/978-94-007-0753-5_239.pdf</t>
  </si>
  <si>
    <t>https://www.researchgate.net/profile/Sonny-Lo/publication/330932024_Casino_Capitalism_and_Its_Legitimacy_Impact_on_the_Politico-administrative_State_in_Macau/links/60b1d98f92851cd0d980db07/Casino-Capitalism-and-Its-Legitimacy-Impact-on-the-Politico-administrative-State-in-Macau.pdf</t>
  </si>
  <si>
    <t>https://link.springer.com/content/pdf/10.1007/978-94-007-0753-5_1854.pdf</t>
  </si>
  <si>
    <t>https://link.springer.com/content/pdf/10.1007/978-94-007-0753-5_3377.pdf</t>
  </si>
  <si>
    <t>https://link.springer.com/content/pdf/10.1007/978-94-007-0753-5_1821.pdf?pdf=inline%20link</t>
  </si>
  <si>
    <t>https://nsuworks.nova.edu/cgi/viewcontent.cgi?article=3874&amp;context=tqr</t>
  </si>
  <si>
    <t>https://link.springer.com/content/pdf/10.1007/978-94-007-0753-5_102520.pdf</t>
  </si>
  <si>
    <t>https://link.springer.com/content/pdf/10.1007/978-94-007-0753-5_1745.pdf</t>
  </si>
  <si>
    <t>https://link.springer.com/content/pdf/10.1007/978-94-007-0753-5_1752.pdf</t>
  </si>
  <si>
    <t>https://link.springer.com/content/pdf/10.1007/978-94-007-0753-5_1815.pdf</t>
  </si>
  <si>
    <t>https://link.springer.com/content/pdf/10.1007/978-94-007-0753-5_1840.pdf</t>
  </si>
  <si>
    <t>https://link.springer.com/content/pdf/10.1007/978-94-007-0753-5_1760.pdf</t>
  </si>
  <si>
    <t>https://link.springer.com/content/pdf/10.1007/978-94-007-0753-5_1725.pdf</t>
  </si>
  <si>
    <t>https://link.springer.com/content/pdf/10.1007/978-94-007-0753-5_1796.pdf</t>
  </si>
  <si>
    <t>https://link.springer.com/content/pdf/10.1007/978-94-007-0753-5_1764.pdf?pdf=inline%20link</t>
  </si>
  <si>
    <t>https://link.springer.com/content/pdf/10.1007/978-94-007-0753-5_3376.pdf?pdf=inline%20link</t>
  </si>
  <si>
    <t>https://link.springer.com/content/pdf/10.1007/978-94-007-0753-5_3374.pdf?pdf=inline%20link</t>
  </si>
  <si>
    <t>https://link.springer.com/content/pdf/10.1007/978-94-007-0753-5_4127</t>
  </si>
  <si>
    <t>https://eur-lex.europa.eu/legal-content/EN/TXT/PDF/?uri=CELEX:52016JC0009</t>
  </si>
  <si>
    <t>https://link.springer.com/content/pdf/10.1007/978-94-007-0753-5_1757.pdf?pdf=inline%20link</t>
  </si>
  <si>
    <t>https://policy.asiapacificenergy.org/sites/default/files/Policy%20Address%20for%20the%20Fiscal%20Year%202019%20%28EN%29.pdf</t>
  </si>
  <si>
    <t>https://link.springer.com/content/pdf/10.1007/978-94-007-0753-5_1805.pdf?pdf=inline%20link</t>
  </si>
  <si>
    <t>https://www2.ohchr.org/english/bodies/hrc/docs/ngos/NewMacauAssociation_Macao_HRC107_en.pdf</t>
  </si>
  <si>
    <t>https://link.springer.com/content/pdf/10.1007/978-94-007-0753-5_4143.pdf</t>
  </si>
  <si>
    <t>https://rd.springer.com/content/pdf/10.1007/978-94-007-0753-5_1885.pdf</t>
  </si>
  <si>
    <t>https://www1.hkexnews.hk/listedco/listconews/sehk/2022/0623/2022062301187.pdf</t>
  </si>
  <si>
    <t>https://link.springer.com/content/pdf/10.1007/978-94-007-0753-5_1853.pdf</t>
  </si>
  <si>
    <t>https://link.springer.com/content/pdf/10.1007/978-94-007-0753-5_1771.pdf?pdf=inline%20link</t>
  </si>
  <si>
    <t>https://rd.springer.com/content/pdf/10.1007/978-94-007-0753-5_3949.pdf?pdf=inline%20link</t>
  </si>
  <si>
    <t>https://link.springer.com/content/pdf/10.1007/978-94-007-0753-5_3377.pdf?pdf=inline%20link</t>
  </si>
  <si>
    <t>https://rd.springer.com/content/pdf/10.1007/978-94-007-0753-5_4067.pdf?pdf=inline%20link</t>
  </si>
  <si>
    <t>https://link.springer.com/content/pdf/10.1007/978-94-007-0753-5_1868.pdf?pdf=inline%20link</t>
  </si>
  <si>
    <t>https://link.springer.com/content/pdf/10.1007/978-94-007-0753-5_1754.pdf</t>
  </si>
  <si>
    <t>https://link.springer.com/content/pdf/10.1007/978-94-007-0753-5_1823.pdf?pdf=inline%20link</t>
  </si>
  <si>
    <t>https://link.springer.com/content/pdf/10.1007/978-94-007-0753-5_4127.pdf?pdf=inline%20link</t>
  </si>
  <si>
    <t>https://link.springer.com/content/pdf/10.1007/978-94-007-0753-5_3921.pdf?pdf=inline%20link</t>
  </si>
  <si>
    <t>https://link.springer.com/content/pdf/10.1007/978-94-007-0753-5_1878.pdf?pdf=inline%20link</t>
  </si>
  <si>
    <t>https://link.springer.com/content/pdf/10.1007/978-94-007-0753-5_3911.pdf?pdf=inline%20link</t>
  </si>
  <si>
    <t>https://yearbook.gcs.gov.mo/uploads/yearbook_pdf/2021/myb2021eAP06.pdf</t>
  </si>
  <si>
    <t>https://link.springer.com/content/pdf/10.1007/978-94-007-0753-5_3945.pdf?pdf=inline%20link</t>
  </si>
  <si>
    <t>https://www.brandhk.gov.hk/docs/default-source/factsheets-library/hong-kong-themes/2023-01-13/Guangdong-Hong-Kong-Macao-Greater-Bay-Area-en.pdf</t>
  </si>
  <si>
    <t>https://rd.springer.com/content/pdf/10.1007/978-94-007-0753-5_3375.pdf?pdf=inline%20link</t>
  </si>
  <si>
    <t>https://link.springer.com/content/pdf/10.1007/978-94-007-0753-5_3904.pdf</t>
  </si>
  <si>
    <t>https://link.springer.com/content/pdf/10.1007/978-94-007-0753-5_1872.pdf?pdf=inline%20link</t>
  </si>
  <si>
    <t>https://link.springer.com/content/pdf/10.1007/978-94-007-0753-5_3731.pdf?pdf=inline%20link</t>
  </si>
  <si>
    <t>https://link.springer.com/content/pdf/10.1007/978-94-007-0753-5_1836.pdf?pdf=inline%20link</t>
  </si>
  <si>
    <t>https://link.springer.com/content/pdf/10.1007/978-94-007-0753-5_1866.pdf</t>
  </si>
  <si>
    <t>https://filecache.investorroom.com/mr5ir_mgmmacau_en/3439/download/MGM%20Hosts%20%E2%80%9CEmbracing%20Chinese%20Cultural%20Heritage%20in%20Macau%E2%80%9D%20Seminar.pdf</t>
  </si>
  <si>
    <t>https://investmentpolicy.unctad.org/international-investment-agreements/treaty-files/2657/download</t>
  </si>
  <si>
    <t>https://filecache.investorroom.com/mr5ir_mgmmacau_en/797/download/MGM%20Raises%20Awareness%20on%20Social%20Inclusion%2001.pdf</t>
  </si>
  <si>
    <t>https://link.springer.com/content/pdf/10.1007/978-94-007-0753-5_1725.pdf?pdf=inline%20link</t>
  </si>
  <si>
    <t>https://link.springer.com/content/pdf/10.1007/978-94-007-0753-5_3823.pdf?pdf=inline%20link</t>
  </si>
  <si>
    <t>https://link.springer.com/content/pdf/10.1007/978-94-007-0753-5_1730.pdf?pdf=inline%20link</t>
  </si>
  <si>
    <t>https://link.springer.com/content/pdf/10.1007/978-94-007-0753-5_1754.pdf?pdf=inline%20link</t>
  </si>
  <si>
    <t>https://link.springer.com/content/pdf/10.1007/978-94-007-0753-5_3420.pdf?pdf=inline%20link</t>
  </si>
  <si>
    <t>https://link.springer.com/content/pdf/10.1007/978-94-007-0753-5_1749.pdf?pdf=inline%20link</t>
  </si>
  <si>
    <t>https://link.springer.com/content/pdf/10.1007/978-94-007-0753-5_3420.pdf</t>
  </si>
  <si>
    <t>https://link.springer.com/content/pdf/10.1007/978-94-007-0753-5_102539.pdf</t>
  </si>
  <si>
    <t>https://link.springer.com/content/pdf/10.1007/978-94-007-0753-5_1858.pdf?pdf=inline%20link</t>
  </si>
  <si>
    <t>https://link.springer.com/content/pdf/10.1007/978-94-007-0753-5_1795.pdf?pdf=inline%20link</t>
  </si>
  <si>
    <t>https://link.springer.com/content/pdf/10.1007/978-94-007-0753-5_1805</t>
  </si>
  <si>
    <t>https://link.springer.com/content/pdf/10.1007/978-94-007-0753-5_1800.pdf?pdf=inline%20link</t>
  </si>
  <si>
    <t>https://link.springer.com/content/pdf/10.1007/978-94-007-0753-5_1812</t>
  </si>
  <si>
    <t>https://link.springer.com/content/pdf/10.1007/978-94-007-0753-5_3874.pdf?pdf=inline%20link</t>
  </si>
  <si>
    <t>https://www.mpu.edu.mo/cntfiles/upload/docs/research/common/1country_2systems/academic_eng/issue3/08.pdf</t>
  </si>
  <si>
    <t>https://link.springer.com/content/pdf/10.1007/978-94-007-0753-5_4117.pdf?pdf=inline%20link</t>
  </si>
  <si>
    <t>https://link.springer.com/content/pdf/10.1007/978-94-007-0753-5_1738.pdf?pdf=inline%20link</t>
  </si>
  <si>
    <t>https://es.dsedj.gov.mo/law/no192018.pdf</t>
  </si>
  <si>
    <t>https://link.springer.com/content/pdf/10.1007/978-94-007-0753-5_3897.pdf?pdf=inline%20link</t>
  </si>
  <si>
    <t>https://www.elegislation.gov.hk/hk/capA602!en.pdf</t>
  </si>
  <si>
    <t>https://link.springer.com/content/pdf/10.1007/978-94-007-0753-5_1806.pdf?pdf=inline%20link</t>
  </si>
  <si>
    <t>https://link.springer.com/content/pdf/10.1007/978-94-007-0753-5_1830.pdf</t>
  </si>
  <si>
    <t>https://bfi.uchicago.edu/wp-content/uploads/2020/11/BFI_WP_2020170.pdf</t>
  </si>
  <si>
    <t>https://www.mea.gov.in/Portal/LegalTreatiesDoc/HK09B1273.pdf</t>
  </si>
  <si>
    <t>https://link.springer.com/content/pdf/10.1007/978-94-007-0753-5_1803.pdf</t>
  </si>
  <si>
    <t>https://link.springer.com/content/pdf/10.1007/978-94-007-0753-5_1846.pdf</t>
  </si>
  <si>
    <t>https://link.springer.com/content/pdf/10.1007/978-94-007-0753-5_1890.pdf</t>
  </si>
  <si>
    <t>https://link.springer.com/content/pdf/10.1007/978-94-007-0753-5_1804.pdf</t>
  </si>
  <si>
    <t>https://link.springer.com/content/pdf/10.1007/978-94-007-0753-5_3353.pdf</t>
  </si>
  <si>
    <t>https://link.springer.com/content/pdf/10.1007/978-94-007-0753-5_3913.pdf</t>
  </si>
  <si>
    <t>https://link.springer.com/content/pdf/10.1007/978-94-007-0753-5_4117</t>
  </si>
  <si>
    <t>https://link.springer.com/content/pdf/10.1007/978-94-007-0753-5_102556.pdf</t>
  </si>
  <si>
    <t>https://link.springer.com/content/pdf/10.1007/978-94-007-0753-5_102608.pdf</t>
  </si>
  <si>
    <t>https://link.springer.com/content/pdf/10.1007/978-94-007-0753-5_1742</t>
  </si>
  <si>
    <t>https://www.mpu.edu.mo/cntfiles/upload/docs/research/common/1country_2systems/issue2/01.pdf</t>
  </si>
  <si>
    <t>https://pic.bankofchina.com/bocappd/report/202009/P020200925636478636350.pdf</t>
  </si>
  <si>
    <t>https://api.repository.cam.ac.uk/server/api/core/bitstreams/1e94f7bb-8271-4ca8-a9f3-09bac808c6a2/content</t>
  </si>
  <si>
    <t>https://link.springer.com/content/pdf/10.1007/978-94-007-0753-5_1740.pdf</t>
  </si>
  <si>
    <t>https://investors.biontech.de/node/9431/pdf</t>
  </si>
  <si>
    <t>https://rd.springer.com/content/pdf/10.1007/978-94-007-0753-5_1811.pdf?pdf=inline%20link</t>
  </si>
  <si>
    <t>https://rd.springer.com/content/pdf/10.1007/978-94-007-0753-5_1723.pdf</t>
  </si>
  <si>
    <t>https://nautilus.org/napsnet/napsnet-special-reports/interest-revived-in-the-sinuiju-special-administrative-region/?view=pdf</t>
  </si>
  <si>
    <t>https://filecache.investorroom.com/mr5ir_mgmmacau_en/4223/download/MGM%20and%20Poly%20Culture%20Group%20Inked%20%E2%80%9CArts%20%26%20Culture%20Collaborative%20Agreement%E2%80%9D.pdf</t>
  </si>
  <si>
    <t>https://search.oecd.org/tax/automatic-exchange/crs-implementation-and-assistance/tax-residency/Macau-Tax-Residency.pdf</t>
  </si>
  <si>
    <t>https://link.springer.com/content/pdf/10.1007/978-94-007-0753-5_1778.pdf?pdf=inline%20link</t>
  </si>
  <si>
    <t>https://link.springer.com/content/pdf/10.1007/978-94-007-0753-5_1745.pdf?pdf=inline%20link</t>
  </si>
  <si>
    <t>https://link.springer.com/content/pdf/10.1007/978-94-007-0753-5_1815.pdf?pdf=inline%20link</t>
  </si>
  <si>
    <t>https://rd.springer.com/content/pdf/10.1007/978-94-007-0753-5_3945.pdf</t>
  </si>
  <si>
    <t>https://www1.hkexnews.hk/listedco/listconews/sehk/2022/0511/2022051100910.pdf</t>
  </si>
  <si>
    <t>https://link.springer.com/content/pdf/10.1007/978-94-007-0753-5_4094.pdf?pdf=inline%20link</t>
  </si>
  <si>
    <t>https://rd.springer.com/content/pdf/10.1007/978-94-007-0753-5_1813.pdf</t>
  </si>
  <si>
    <t>https://rd.springer.com/content/pdf/10.1007/978-94-007-0753-5_1737.pdf</t>
  </si>
  <si>
    <t>https://rd.springer.com/content/pdf/10.1007/978-94-007-0753-5_3377.pdf</t>
  </si>
  <si>
    <t>https://rd.springer.com/content/pdf/10.1007/978-94-007-0753-5_1838.pdf</t>
  </si>
  <si>
    <t>https://rd.springer.com/content/pdf/10.1007/978-94-007-0753-5_1730.pdf</t>
  </si>
  <si>
    <t>https://www.eeas.europa.eu/sites/default/files/join_2019_7_f1_report_from_commission_en_v2_p1_1019784_1.pdf</t>
  </si>
  <si>
    <t>https://www.gov.hk/en/about/abouthk/factsheets/docs/legal_system.pdf</t>
  </si>
  <si>
    <t>https://www.airchina.com.cn/en/investor_relations/images/financial_info_and_roadshow/2022/03/31/6621D3ADAB9E784B967E8C4A7647FF4B.pdf</t>
  </si>
  <si>
    <t>https://filecache.investorroom.com/mr5ir_mgmmacau_en/4001/download/MGM%20China_results%20release_2023Q1_e.pdf</t>
  </si>
  <si>
    <t>https://www.doj.gov.hk/en/external/pdf/lawdoc/ASAUAEe.pdf</t>
  </si>
  <si>
    <t>https://rd.springer.com/content/pdf/10.1007/978-94-007-0753-5_1850.pdf</t>
  </si>
  <si>
    <t>https://link.springer.com/content/pdf/10.1007/978-94-007-0753-5_1740.pdf?pdf=inline%20link</t>
  </si>
  <si>
    <t>https://rd.springer.com/content/pdf/10.1007/978-94-007-0753-5_4099.pdf</t>
  </si>
  <si>
    <t>https://www.witpress.com/Secure/elibrary/papers/SD15/SD15006FU1.pdf</t>
  </si>
  <si>
    <t>http://www.asianbanks.net/HTML/Files/Macau/Banco%20Nacional%20Ultramarino%202002%20Annual.pdf</t>
  </si>
  <si>
    <t>https://www.researchgate.net/profile/Victor-Sit/publication/321271069_Evolution_of_Macau's_Economy_and_Its_Export-Oriented_Industries/links/5a472ee70f7e9ba868aa97c2/Evolution-of-Macaus-Economy-and-Its-Export-Oriented-Industries.pdf</t>
  </si>
  <si>
    <t>https://digitalscholarship.unlv.edu/cgi/viewcontent.cgi?article=1704&amp;context=thesesdissertations</t>
  </si>
  <si>
    <t>http://images.mofcom.gov.cn/wzs/202112/20211207180940579.pdf</t>
  </si>
  <si>
    <t>https://www.mpu.edu.mo/cntfiles/upload/docs/research/common/1country_2systems/issue1/p89.pdf</t>
  </si>
  <si>
    <t>https://link.springer.com/content/pdf/10.1007/978-94-007-0753-5_3824</t>
  </si>
  <si>
    <t>https://link.springer.com/content/pdf/10.1007/978-94-007-0753-5_1885.pdf?pdf=inline%20link</t>
  </si>
  <si>
    <t>https://link.springer.com/content/pdf/10.1007/978-94-007-0753-5_1883.pdf?pdf=inline%20link</t>
  </si>
  <si>
    <t>https://link.springer.com/content/pdf/10.1007/978-94-007-0753-5_3421.pdf?pdf=inline%20link</t>
  </si>
  <si>
    <t>https://link.springer.com/content/pdf/10.1007/978-94-007-0753-5_1876.pdf?pdf=inline%20link</t>
  </si>
  <si>
    <t>https://link.springer.com/content/pdf/10.1007/978-94-007-0753-5_3353.pdf?pdf=inline%20link</t>
  </si>
  <si>
    <t>https://link.springer.com/content/pdf/10.1007/978-94-007-0753-5_1886.pdf?pdf=inline%20link</t>
  </si>
  <si>
    <t>https://link.springer.com/content/pdf/10.1007/978-981-15-8657-6_15.pdf</t>
  </si>
  <si>
    <t>https://rd.springer.com/content/pdf/10.1007/978-94-007-0753-5_3374.pdf</t>
  </si>
  <si>
    <t>https://link.springer.com/content/pdf/10.1007/978-94-007-0753-5_1760.pdf?pdf=inline%20link</t>
  </si>
  <si>
    <t>https://link.springer.com/content/pdf/10.1007/978-94-007-0753-5_1727.pdf?pdf=inline%20link</t>
  </si>
  <si>
    <t>https://link.springer.com/content/pdf/10.1007/978-94-007-0753-5_3873.pdf?pdf=inline%20link</t>
  </si>
  <si>
    <t>https://www.icao.int/APAC/Meetings/2017%20CAPSCA/3.4%20Country%20Presentation-Health%20Bureau%20Macao%20China.pdf</t>
  </si>
  <si>
    <t>https://link.springer.com/content/pdf/10.1007/978-94-007-0753-5_1769.pdf?pdf=inline%20link</t>
  </si>
  <si>
    <t>https://link.springer.com/content/pdf/10.1007/978-94-007-0753-5_3824.pdf?pdf=inline%20link</t>
  </si>
  <si>
    <t>https://www.mpu.edu.mo/cntfiles/upload/docs/research/common/1country_2systems/issue1/p8.pdf</t>
  </si>
  <si>
    <t>https://www.doj.gov.hk/en/external/pdf/lawdoc/ASASAUDIARABIAe.pdf</t>
  </si>
  <si>
    <t>https://www.mpu.edu.mo/cntfiles/upload/docs/research/common/1country_2systems/academic_eng/issue4/04.pdf</t>
  </si>
  <si>
    <t>https://owwa.gov.ph/wp-content/uploads/2022/04/Directory-of-Overseas-Posts.pdf</t>
  </si>
  <si>
    <t>https://www.bayarea.gov.hk/filemanager/en/share/pdf/Framework_Agreement.pdf</t>
  </si>
  <si>
    <t>https://hkupress.hku.hk/image/catalog/pdf-preview/9789888208371.pdf</t>
  </si>
  <si>
    <t>https://assets.ey.com/content/dam/ey-sites/ey-com/en_gl/topics/tax/tax-pdfs/ey-china-mainland-to-lift-additional-covid-19-related-restrictions-on-8-january-2023.pdf?download</t>
  </si>
  <si>
    <t>https://eur-lex.europa.eu/legal-content/EN/TXT/PDF/?uri=CELEX:52015JC0013</t>
  </si>
  <si>
    <t>https://filecache.investorroom.com/mr5ir_mgmmacau_en/953/download/MGM%20Welcomed%20Special%20Olympics%20and%20Tung%20Sin%20Tong%20with%20Guided%20Art%20Tours%20-%20Copy.pdf</t>
  </si>
  <si>
    <t>https://link.springer.com/content/pdf/10.1007/978-94-007-0753-5_1719.pdf?pdf=inline%20link</t>
  </si>
  <si>
    <t>https://filecache.investorroom.com/mr5ir_mgmmacau_en/949/download/MGM%20Welcomed%20Special%20Olympics%20and%20Tung%20Sin%20Tong%20with%20Guided%20Art%20Tours.pdf</t>
  </si>
  <si>
    <t>https://www.research.hsbc.com/C/1/1/320/MfXP7F7</t>
  </si>
  <si>
    <t>https://www.basiclaw.gov.hk/filemanager/content/en/files/basiclawtext/basiclaw_full_text.pdf</t>
  </si>
  <si>
    <t>https://www.galaxyentertainment.com/uploads/investor/184_wwIrV.pdf</t>
  </si>
  <si>
    <t>https://link.springer.com/content/pdf/10.1007/978-94-007-0753-5_3745.pdf?pdf=inline%20link</t>
  </si>
  <si>
    <t>https://link.springer.com/content/pdf/10.1007/978-94-007-0753-5_4099.pdf?pdf=inline%20link</t>
  </si>
  <si>
    <t>https://link.springer.com/content/pdf/10.1007/978-94-007-0753-5_1794.pdf?pdf=inline%20link</t>
  </si>
  <si>
    <t>https://www1.hkexnews.hk/listedco/listconews/sehk/2019/1227/2019122700117.pdf</t>
  </si>
  <si>
    <t>https://filecache.investorroom.com/mr5ir_mgmmacau_en/3872/download/Immediate%20Release%20-%20MGM%20Grand%20Paradise%20Announces%20Development%20Directions%20and%20Investment%20Plan%20for%20Next%2010%20Years.pdf</t>
  </si>
  <si>
    <t>https://link.springer.com/content/pdf/10.1007/978-94-007-0753-5_1813.pdf?pdf=inline%20link</t>
  </si>
  <si>
    <t>https://link.springer.com/content/pdf/10.1007/978-94-007-0753-5_3925.pdf?pdf=inline%20link</t>
  </si>
  <si>
    <t>https://link.springer.com/content/pdf/10.1007/978-94-007-0753-5_1828.pdf?pdf=inline%20link</t>
  </si>
  <si>
    <t>https://link.springer.com/content/pdf/10.1007/978-94-007-0753-5_1742.pdf?pdf=inline%20link</t>
  </si>
  <si>
    <t>https://link.springer.com/content/pdf/10.1007/978-94-007-0753-5_1803.pdf?pdf=inline%20link</t>
  </si>
  <si>
    <t>https://link.springer.com/content/pdf/10.1007/978-94-007-0753-5_4189.pdf?pdf=inline%20link</t>
  </si>
  <si>
    <t>https://filecache.investorroom.com/mr5ir_mgmmacau_en/2923/download/MGM%20Sustainability%20Policy_External_Eng_20200724%20%28signed%29.pdf</t>
  </si>
  <si>
    <t>https://link.springer.com/content/pdf/10.1007/978-94-007-0753-5_1865.pdf?pdf=inline%20link</t>
  </si>
  <si>
    <t>https://apps.fas.usda.gov/newgainapi/api/Report/DownloadReportByFileName?fileName=Administrative%20Measures%20on%20Import%20and%20Export%20Food%20Safety%20-%20Decree%20249_Beijing_China%20-%20People%27s%20Republic%20of_05-01-2021</t>
  </si>
  <si>
    <t>https://www.elibrary.imf.org/downloadpdf/journals/002/2022/120/002.2022.issue-120-en.xml</t>
  </si>
  <si>
    <t>https://www.millenniumbcp.mo/en/institucional/sobre-nos/Documents/Divulgacao_de_Informacao_31Dez2020_en.pdf</t>
  </si>
  <si>
    <t>https://digitalscholarship.unlv.edu/cgi/viewcontent.cgi?article=3602&amp;context=thesesdissertations</t>
  </si>
  <si>
    <t>https://www.dsf.gov.mo/download/legislation/AEOI/Law_No_1_2022_EOI_en_14022022.pdf</t>
  </si>
  <si>
    <t>https://www.nber.org/system/files/working_papers/w28170/revisions/w28170.rev0.pdf</t>
  </si>
  <si>
    <t>https://link.springer.com/content/pdf/10.1007/978-94-007-0753-5_4188</t>
  </si>
  <si>
    <t>https://t4.oecd.org/tax/automatic-exchange/crs-implementation-and-assistance/tax-residency/Macau-Tax-Residency.pdf</t>
  </si>
  <si>
    <t>https://www.fstb.gov.hk/fsb/en/topical/doc/HK-USIGA.pdf</t>
  </si>
  <si>
    <t>https://www.sjmholdings.com/resources/images/uploads/e00880_2018-annual-report_20190419-1238.pdf</t>
  </si>
  <si>
    <t>https://links.sgx.com/FileOpen/20230523_Citi%20Pan-Asia%20Regional%20Investor%20Conference%202023.ashx?App=Announcement&amp;FileID=760078</t>
  </si>
  <si>
    <t>https://www.dfat.gov.au/sites/default/files/hong.pdf</t>
  </si>
  <si>
    <t>https://eur-lex.europa.eu/legal-content/EN/TXT/PDF/?uri=CELEX:52017JC0015</t>
  </si>
  <si>
    <t>https://www.mpu.edu.mo/cntfiles/upload/docs/research/common/1country_2systems/academic_eng/issue3/07.pdf</t>
  </si>
  <si>
    <t>https://filecache.investorroom.com/mr5ir_mgmmacau_en/3082/download/MGM%20Co-organizes%20Chinese%20Consumer%20Behavior%20Seminar%20with%20University%20of%20Macau.pdf</t>
  </si>
  <si>
    <t>https://filecache.investorroom.com/mr5ir_mgmmacau_en/840/download/For%20Immediate%20Release_MGM%20China%20Named%20Most%20Honored%20by%20Institutional%20Investor.pdf</t>
  </si>
  <si>
    <t>https://filecache.investorroom.com/mr5ir_mgmmacau_en/3605/download/ew_02282ann-20220503_8K.pdf</t>
  </si>
  <si>
    <t>https://constitutionaloptionsproject.org/storage/app/media/publication-docs/9-what-do-special-status-regions-mean-a-laypersons-guide-november-2019.pdf</t>
  </si>
  <si>
    <t>http://www.ebasouth.org/sites/default/files/case_study_full/EbA%20South%20case%20study%2011%20Ningxia.pdf</t>
  </si>
  <si>
    <t>https://link.springer.com/content/pdf/10.1134/S1022795423140119.pdf</t>
  </si>
  <si>
    <t>https://www.adb.org/sites/default/files/project-document/189561/50006-001-tar.pdf</t>
  </si>
  <si>
    <t>http://www.pjoes.com/pdf-152881-84280?filename=Research%20on%20Ecological.pdf</t>
  </si>
  <si>
    <t>https://mdpi-res.com/d_attachment/atmosphere/atmosphere-06-01399/article_deploy/atmosphere-06-01399.pdf?version=1443598464</t>
  </si>
  <si>
    <t>https://link.springer.com/content/pdf/10.1007/s00254-008-1382-1.pdf</t>
  </si>
  <si>
    <t>https://www.researchgate.net/publication/363381619_Prediction_of_PM25_Concentration_in_Ningxia_Hui_Autonomous_Region_Based_on_PCA-Attention-LSTM/fulltext/631a3d190a70852150db8816/Prediction-of-PM25-Concentration-in-Ningxia-Hui-Autonomous-Region-Based-on-PCA-Attention-LSTM.pdf</t>
  </si>
  <si>
    <t>https://chinaconnectu.com/wp-content/pdf/NingxiaHuiAutonomousRegion.pdf</t>
  </si>
  <si>
    <t>https://mdpi-res.com/d_attachment/atmosphere/atmosphere-06-01399/article_deploy/atmosphere-06-01399.pdf</t>
  </si>
  <si>
    <t>https://www.researchgate.net/publication/362840376_The_Trend_of_Grassland_Restoration_and_Its_Driving_Forces_in_Ningxia_Hui_Autonomous_Region_of_China_from_1988_to_2018/fulltext/63037803eb7b135a0e53b4b3/The-Trend-of-Grassland-Restoration-and-Its-Driving-Forces-in-Ningxia-Hui-Autonomous-Region-of-China-from-1988-to-2018.pdf</t>
  </si>
  <si>
    <t>https://geodoi.ac.cn/WebEn/Pdfdown.aspx?paperID=22140cc6-35a2-443f-93fc-2e4531c959e5</t>
  </si>
  <si>
    <t>https://bmcvetres.biomedcentral.com/track/pdf/10.1186/s12917-020-02403-6.pdf</t>
  </si>
  <si>
    <t>https://apps.who.int/iris/bitstream/handle/10665/269734/PMC2627473.pdf</t>
  </si>
  <si>
    <t>http://www.pjoes.com/pdf-152881-82765?filename=Research%20on%20Ecological.pdf</t>
  </si>
  <si>
    <t>https://papers.ssrn.com/sol3/Delivery.cfm/SSRN_ID2168745_code1881357.pdf?abstractid=2168745</t>
  </si>
  <si>
    <t>https://core.ac.uk/download/pdf/323433208.pdf</t>
  </si>
  <si>
    <t>https://www.adb.org/sites/default/files/project-documents//50006-001-tar.pdf</t>
  </si>
  <si>
    <t>https://www.researchgate.net/publication/359387298_Establishment_and_Development_of_Ningxia_Hui_Autonomous_Region_of_People's_Republic_of_China_1949-1979/fulltext/62394946bc48180e3430badb/Establishment-and-Development-of-Ningxia-Hui-Autonomous-Region-of-Peoples-Republic-of-China-1949-1979.pdf</t>
  </si>
  <si>
    <t>https://link.springer.com/content/pdf/10.1007/s11629-016-4350-3.pdf</t>
  </si>
  <si>
    <t>https://www.pjoes.com/pdf-152881-84280?filename=Research%20on%20Ecological.pdf</t>
  </si>
  <si>
    <t>https://public.pensoft.net/items/?p=7TVeXpoqfNYT89tyrm3ifrTeG9Wv8P676JSQp%2FH2pj9hhtoybol4GF7LEbj3fxHT5Fo8esHssd8AZJFlaBLccgjFHPN4aOIgBeAjiinLHQzASBIF9QR3KrjJ5HKmbQ%3D%3D&amp;n=jBkDH4ZjLJBHg8l0u3DocbiHT4ju57%2F52JXRiLes%2BStv</t>
  </si>
  <si>
    <t>https://pdfs.semanticscholar.org/3686/938d6ee42baebe0adc59d67da48e1dd3d4bb.pdf</t>
  </si>
  <si>
    <t>https://filecache.investorroom.com/mr5ir_mgmmacau_en/1867/download/MGM%20Broadens%20the%20Horizons%20of%20Ningxia%20Students.pdf</t>
  </si>
  <si>
    <t>https://www.sciengine.com/doi/pdf/52be5eed82e945a58b2bafdadf9a2958</t>
  </si>
  <si>
    <t>https://journals.plos.org/plosntds/article/file?id=10.1371/journal.pntd.0000287&amp;type=printable</t>
  </si>
  <si>
    <t>https://mdpi-res.com/d_attachment/sustainability/sustainability-15-15360/article_deploy/sustainability-15-15360.pdf?version=1698400795</t>
  </si>
  <si>
    <t>http://jal.xjegi.com/EN/article/downloadArticleFile.do?attachType=PDF&amp;id=750</t>
  </si>
  <si>
    <t>https://fdi.mofcom.gov.cn/resource/pdf/2020/03/01/7753c64d080f4f42b7bfc68d6770267c.pdf</t>
  </si>
  <si>
    <t>https://pdfs.semanticscholar.org/7979/0e040da598ef9084059a14d2f939becc5838.pdf</t>
  </si>
  <si>
    <t>https://mdpi-res.com/d_attachment/water/water-11-01460/article_deploy/water-11-01460.pdf?version=1563099247</t>
  </si>
  <si>
    <t>http://www.chinaoilmap.com/downloads/brochure/Map%20Brochure%20-%20China%20Natural%20Gas%20Map%20(Ningxia)%20English.pdf</t>
  </si>
  <si>
    <t>https://www.bgbm.org/sites/default/files/documents/w30-1Wittig%2Bal.pdf</t>
  </si>
  <si>
    <t>https://zenodo.org/records/8260785/files/NC_article_102810.pdf</t>
  </si>
  <si>
    <t>https://link.springer.com/content/pdf/10.1007/s00704-020-03170-y.pdf</t>
  </si>
  <si>
    <t>https://link.springer.com/content/pdf/10.1007/s11540-012-9217-6.pdf</t>
  </si>
  <si>
    <t>https://thaibizchina.com/wp-content/uploads/2022/04/Ningxia-2021.pdf</t>
  </si>
  <si>
    <t>https://www.tandfonline.com/doi/pdf/10.1080/23802359.2021.1882911</t>
  </si>
  <si>
    <t>https://www.adb.org/sites/default/files/project-document/202236/48023-003-pam.pdf</t>
  </si>
  <si>
    <t>https://link.springer.com/content/pdf/10.1007/978-94-017-3674-9_83.pdf?pdf=inline%20link</t>
  </si>
  <si>
    <t>https://www.researchgate.net/publication/323671550_Environmental_risk_factors_and_changing_spatial_patterns_of_human_seropositivity_for_Echinococcus_spp_in_Xiji_County_Ningxia_Hui_Autonomous_Region_China/fulltext/5aa32b0f0f7e9badd9a79621/Environmental-risk-factors-and-changing-spatial-patterns-of-human-seropositivity-for-Echinococcus-spp-in-Xiji-County-Ningxia-Hui-Autonomous-Region-China.pdf</t>
  </si>
  <si>
    <t>https://thaibizchina.com/wp-content/uploads/2023/07/Ningxia-2021.pdf</t>
  </si>
  <si>
    <t>https://mdpi-res.com/d_attachment/sustainability/sustainability-07-15029/article_deploy/sustainability-07-15029-s001.pdf?version=1447335548</t>
  </si>
  <si>
    <t>https://link.springer.com/content/pdf/10.1007/s11205-014-0806-4.pdf?pdf=button</t>
  </si>
  <si>
    <t>https://core.ac.uk/download/pdf/159767037.pdf</t>
  </si>
  <si>
    <t>https://ewsdata.rightsindevelopment.org/files/documents/01/ADB-48021-001.pdf</t>
  </si>
  <si>
    <t>https://www.adb.org/sites/default/files/project-documents//48023-003-rrp.pdf</t>
  </si>
  <si>
    <t>https://www.researchgate.net/publication/371154938_Hepatitis_C_virus_genotype_diversity_in_Ningxia_Hui_autonomous_region_Northwestern_China/fulltext/6475f4ba6a3c4c6efbf15efe/Hepatitis-C-virus-genotype-diversity-in-Ningxia-Hui-autonomous-region-Northwestern-China.pdf</t>
  </si>
  <si>
    <t>https://mdpi-res.com/d_attachment/sustainability/sustainability-15-12740/article_deploy/sustainability-15-12740.pdf?version=1692772502</t>
  </si>
  <si>
    <t>https://www.funpecrp.com.br/gmr/year2014/vol13-2/pdf/gmr2761.pdf</t>
  </si>
  <si>
    <t>https://neptjournal.com/upload-images/NL-56-1-(1)D-357.pdf</t>
  </si>
  <si>
    <t>https://core.ac.uk/download/pdf/162666628.pdf</t>
  </si>
  <si>
    <t>https://www.researchgate.net/publication/323671550_Environmental_risk_factors_and_changing_spatial_patterns_of_human_seropositivity_for_Echinococcus_spp_in_Xiji_County_Ningxia_Hui_Autonomous_Region_China/fulltext/5aa32b0f0f7e9badd9a79621/323671550_Environmental_risk_factors_and_changing_spatial_patterns_of_human_seropositivity_for_Echinococcus_spp_in_Xiji_County_Ningxia_Hui_Autonomous_Region_China.pdf</t>
  </si>
  <si>
    <t>http://download.garuda.kemdikbud.go.id/article.php?article=2351042&amp;val=5936&amp;title=Rehabilitation%20And%20Reconstruction%20Of%20Islamic%20Architectural%20Heritage%20In%20China%20The%20Example%20Of%20The%20Ningxia%20Hui%20Autonomous%20Region</t>
  </si>
  <si>
    <t>https://documents1.worldbank.org/curated/en/582611617153773211/pdf/China-CN-Ningxia-Desertification-Control.pdf</t>
  </si>
  <si>
    <t>https://www.researchgate.net/profile/Jun-Qing-Yan/publication/273403695_ICordyceps_ningxiaensis_sp_nov_a_new_species_from_dipteran_pupae_in_Ningxia_Hui_Autonomous_Region_of_China/links/642288e5a1b72772e42f90f5/ICordyceps-ningxiaensis-sp-nov-a-new-species-from-dipteran-pupae-in-Ningxia-Hui-Autonomous-Region-of-China.pdf?origin=publication_detail</t>
  </si>
  <si>
    <t>https://ora.ox.ac.uk/objects/uuid:f413e223-8f64-4035-84a2-642cd64bf44f/download_file?file_format=pdf&amp;safe_filename=Sino-Muslim%2BRelations.pdf&amp;type_of_work=Journal+article</t>
  </si>
  <si>
    <t>https://www.researchgate.net/publication/357175534_Driving_Force_Analysis_of_Agricultural_Economic_Growth_Related_to_Water_Utilization_Effects_Based_on_LMDI_Method_in_Ningxia_Northwest_China/fulltext/61c0774963bbd93242a8520b/Driving-Force-Analysis-of-Agricultural-Economic-Growth-Related-to-Water-Utilization-Effects-Based-on-LMDI-Method-in-Ningxia-Northwest-China.pdf</t>
  </si>
  <si>
    <t>https://www.cecc.gov/sites/chinacommission.house.gov/files/documents/CECC%20Staff%20Report%20Hui%20Muslims%20and%20the%20Xinjiang%20Model%202021-03-26_FINAL.pdf</t>
  </si>
  <si>
    <t>https://parasitesandvectors.biomedcentral.com/track/pdf/10.1186/s13071-018-2764-1.pdf</t>
  </si>
  <si>
    <t>https://www.tandfonline.com/doi/pdf/10.2147/DMSO.S446387</t>
  </si>
  <si>
    <t>https://openresearch-repository.anu.edu.au/bitstream/1885/14151/2/Cleary%20et%20al%20Impact%20of%20Grain%20to%20Green%20Programme%202015.pdf</t>
  </si>
  <si>
    <t>https://documents1.worldbank.org/curated/en/843981467864698459/pdf/LN8159-P121289-Ningxia-Desertification-Control-and-Ecological-Protection-Ningxia-Audit-Report-2015-Public.pdf</t>
  </si>
  <si>
    <t>https://www.researchgate.net/profile/Chunping-Tan-2/publication/282425317_Temporal-Spatial_Variation_of_Drought_Indicated_by_SPI_and_SPEI_in_Ningxia_Hui_Autonomous_Region_China/links/573547fa08ae9f741b2838e8/Temporal-Spatial-Variation-of-Drought-Indicated-by-SPI-and-SPEI-in-Ningxia-Hui-Autonomous-Region-China.pdf</t>
  </si>
  <si>
    <t>https://www.researchgate.net/profile/Chunping-Tan-2/publication/282425317_Temporal-Spatial_Variation_of_Drought_Indicated_by_SPI_and_SPEI_in_Ningxia_Hui_Autonomous_Region_China/links/5735452908ae298602df0cf5/Temporal-Spatial-Variation-of-Drought-Indicated-by-SPI-and-SPEI-in-Ningxia-Hui-Autonomous-Region-China.pdf</t>
  </si>
  <si>
    <t>http://www.chinabirdnet.org/document/iba_inventory/eng_version/09%20Ningxia%20Hui%20Autonomous%20Region.pdf</t>
  </si>
  <si>
    <t>http://download.garuda.kemdikbud.go.id/article.php?article=343025&amp;val=5936&amp;title=Rehabilitation%20and%20reconstruction%20of%20Islamic%20Architectural%20Heritage%20in%20China%20the%20example%20of%20the%20Ningxia%20Hui%20Autonomous%20Region</t>
  </si>
  <si>
    <t>https://www.researchgate.net/publication/323353973_Spatiotemporal_patterns_and_environmental_drivers_of_human_echinococcoses_over_a_twenty-year_period_in_Ningxia_Hui_Autonomous_Region_China/fulltext/5a8f7395aca2721405601c17/Spatiotemporal-patterns-and-environmental-drivers-of-human-echinococcoses-over-a-twenty-year-period-in-Ningxia-Hui-Autonomous-Region-China.pdf</t>
  </si>
  <si>
    <t>https://openresearch-repository.anu.edu.au/bitstream/1885/254506/1/01_Cadavid%2bRestrepo_Spatial_prediction_of_the_risk_2018.pdf</t>
  </si>
  <si>
    <t>https://www.researchgate.net/publication/233972799_Evaluation_of_the_tuberculosis_programme_in_Ningxia_Hui_Autonomous_region_the_People's_Republic_of_China_A_retrospective_case_study/fulltext/0277af900cf2e2da8cf04594/Evaluation-of-the-tuberculosis-programme-in-Ningxia-Hui-Autonomous-region-the-Peoples-Republic-of-China-A-retrospective-case-study.pdf</t>
  </si>
  <si>
    <t>http://www.pjoes.com/pdf-152881-84280?filename=84280.pdf</t>
  </si>
  <si>
    <t>https://papers.ssrn.com/sol3/Delivery.cfm/dp7970.pdf?abstractid=2399810&amp;type=2</t>
  </si>
  <si>
    <t>https://www.funpecrp.com.br/gmr/year2013/vol12-2/pdf/gmr2606.pdf</t>
  </si>
  <si>
    <t>https://www.researchgate.net/publication/371577390_Optimization_of_Tourism_Management_Based_on_Regional_Tourism_Competitiveness_Evaluation_Evidence_from_Ningxia_Hui_Autonomous_Region_China/fulltext/648b02079605ba270e47093f/Optimization-of-Tourism-Management-Based-on-Regional-Tourism-Competitiveness-Evaluation-Evidence-from-Ningxia-Hui-Autonomous-Region-China.pdf?_tp=eyJwYWdlIjoiam91cm5hbERldGFpbCJ9</t>
  </si>
  <si>
    <t>https://ijae.springeropen.com/counter/pdf/10.1186/s41257-021-00059-0.pdf</t>
  </si>
  <si>
    <t>https://core.ac.uk/download/pdf/1656581.pdf</t>
  </si>
  <si>
    <t>https://hermes-ir.lib.hit-u.ac.jp/hermes/ir/re/16463/gd08-022.pdf</t>
  </si>
  <si>
    <t>https://meetingorganizer.copernicus.org/EGU2018/EGU2018-8272.pdf</t>
  </si>
  <si>
    <t>https://link.springer.com/content/pdf/10.1007/s11709-010-0092-4.pdf</t>
  </si>
  <si>
    <t>https://www.adb.org/sites/default/files/project-documents/48023/48023-003-rp-en.pdf</t>
  </si>
  <si>
    <t>https://www.researchgate.net/publication/343089742_Bolstering_Maternity_Insurance_to_Support_Family_Health_of_Ethnic-Minority_Women_under_Universal_Two-Child_Policy_Empirical_Evidence_from_China's_Ningxia-Hui_Autonomous_Region/fulltext/5f164069a6fdcc3ed71b2203/Bolstering-Maternity-Insurance-to-Support-Family-Health-of-Ethnic-Minority-Women-under-Universal-Two-Child-Policy-Empirical-Evidence-from-Chinas-Ningxia-Hui-Autonomous-Region.pdf</t>
  </si>
  <si>
    <t>https://cri.fiu.edu/faculty/qing-lai/cvlai.pdf</t>
  </si>
  <si>
    <t>https://res.mdpi.com/sustainability/sustainability-07-15029/article_deploy/sustainability-07-15029-s001.pdf?filename=&amp;attachment=1</t>
  </si>
  <si>
    <t>https://un-csam.org/Activities%20Files/A0710/proceeding/24.pdf</t>
  </si>
  <si>
    <t>https://docs.wto.org/dol2fe/Pages/SS/directdoc.aspx?filename=q:/G/SCMQ2/CHN42.pdf</t>
  </si>
  <si>
    <t>https://parasitesandvectors.biomedcentral.com/track/pdf/10.1186/s13071-018-2693-z.pdf</t>
  </si>
  <si>
    <t>https://bmcnutr.biomedcentral.com/track/pdf/10.1186/s40795-020-00386-z.pdf</t>
  </si>
  <si>
    <t>https://www.researchgate.net/publication/300617345_The_research_of_Ningxia_Hui_Autonomous_Region's_Halal_food_Muslim_supply_chain_in_Silk_Road_Economic_Belt/fulltext/571ff93c08aead26e71b798f/The-research-of-Ningxia-Hui-Autonomous-Regions-Halal-food-Muslim-supply-chain-in-Silk-Road-Economic-Belt.pdf</t>
  </si>
  <si>
    <t>https://www.researchgate.net/journal/Parasites-Vectors-1756-3305/publication/323353973_Spatiotemporal_patterns_and_environmental_drivers_of_human_echinococcoses_over_a_twenty-year_period_in_Ningxia_Hui_Autonomous_Region_China/links/5fc33870a6fdcc6cc67f2149/Spatiotemporal-patterns-and-environmental-drivers-of-human-echinococcoses-over-a-twenty-year-period-in-Ningxia-Hui-Autonomous-Region-China.pdf</t>
  </si>
  <si>
    <t>http://www.sjohss.org/download/SJOHSS-4-9-383-390.pdf</t>
  </si>
  <si>
    <t>https://www.researchgate.net/publication/350003823_Complete_mitochondrial_genome_of_the_gray-headed_lapwing_Vanellus_cinereus_from_Ningxia_Hui_Autonomous_Region_China/fulltext/605e0ab1299bf173676e8b0c/Complete-mitochondrial-genome-of-the-gray-headed-lapwing-Vanellus-cinereus-from-Ningxia-Hui-Autonomous-Region-China.pdf</t>
  </si>
  <si>
    <t>https://bmcpublichealth.biomedcentral.com/counter/pdf/10.1186/1471-2458-12-1110.pdf</t>
  </si>
  <si>
    <t>http://www.chinagasmap.com/downloads/brochure/Map%20Brochure%20-%20China%20Natural%20Gas%20Map%20(Ningxia)%20English.pdf</t>
  </si>
  <si>
    <t>https://www.atlantis-press.com/article/18910.pdf</t>
  </si>
  <si>
    <t>https://www.researchgate.net/publication/309465772_Ningxia_update_Government_policy_and_measures_for_promoting_a_sustainable_wine_industry/fulltext/5811f61808aeda05f0a50ad2/Ningxia-update-Government-policy-and-measures-for-promoting-a-sustainable-wine-industry.pdf</t>
  </si>
  <si>
    <t>https://ewsdata.rightsindevelopment.org/files/documents/01/ADB-48021-001_eAAqtIN.pdf</t>
  </si>
  <si>
    <t>https://www.researchgate.net/publication/357077578_Complete_mitochondrial_genome_of_the_common_Pochard_Aythya_ferina_from_Ningxia_Hui_autonomous_region_China/fulltext/61c221898bb2010184294bb0/Complete-mitochondrial-genome-of-the-common-Pochard-Aythya-ferina-from-Ningxia-Hui-autonomous-region-China.pdf</t>
  </si>
  <si>
    <t>http://103.107.187.25/index.php/jar/article/download/7375/4355</t>
  </si>
  <si>
    <t>https://onlinelibrary.wiley.com/doi/pdf/10.1111/j.1365-3156.2006.01633.x</t>
  </si>
  <si>
    <t>https://link.springer.com/content/pdf/10.1007/s12665-022-10300-4.pdf</t>
  </si>
  <si>
    <t>https://repec.iza.org/dp8595.pdf</t>
  </si>
  <si>
    <t>http://www.nkear.com/UploadedFiles/file/WIC%20Report%202020-PPT.pdf</t>
  </si>
  <si>
    <t>https://hal.inrae.fr/hal-02661335v1/document</t>
  </si>
  <si>
    <t>https://judicialportal.informea.org/sites/default/files/court_case/China%20Biodiversity%20Conservation%20and%20Green%20Development%20Foundation%20vs.%20Ningxia%20Ruitai%20Science%20and%20Technology%20Co.%2C%20Ltd..pdf</t>
  </si>
  <si>
    <t>https://www.jstor.org/stable/pdf/24721755.pdf?ab_segments=0%2Fbasic_search_gsv2%2Fcontrol&amp;initiator=search-results</t>
  </si>
  <si>
    <t>https://image.mfa.go.th/mfa/0/z3EQ95LzoF/Ningxia_2021.pdf</t>
  </si>
  <si>
    <t>https://iussp.org/sites/default/files/event_call_for_papers/TanLiu_In-situ%20Adaption%20and%20Out-Migration%20in%20Southern%20Ningxia%20of%20China_IUSSP2013.pdf</t>
  </si>
  <si>
    <t>https://link.springer.com/content/pdf/10.1007/978-981-99-6364-5_37.pdf?pdf=inline%20link</t>
  </si>
  <si>
    <t>https://www.researchgate.net/profile/Magda-Ellis/publication/233972799_Evaluation_of_the_tuberculosis_programme_in_Ningxia_Hui_Autonomous_region_the_People%27s_Republic_of_China_A_retrospective_case_study/links/556fd21e08aeccd777416db9/Evaluation-of-the-tuberculosis-programme-in-Ningxia-Hui-Autonomous-region-the-Peoples-Republic-of-China-A-retrospective-case-study.pdf</t>
  </si>
  <si>
    <t>https://papers.ssrn.com/sol3/Delivery.cfm/dp7970.pdf?abstractid=2399810</t>
  </si>
  <si>
    <t>https://mdpi-res.com/d_attachment/remotesensing/remotesensing-13-03909/article_deploy/remotesensing-13-03909-v2.pdf?version=1633675364</t>
  </si>
  <si>
    <t>https://www.fao.org/3/i3104e/i3104e00.pdf</t>
  </si>
  <si>
    <t>https://papers.ssrn.com/sol3/Delivery.cfm/dp7970.pdf?abstractid=2399810&amp;mirid=1</t>
  </si>
  <si>
    <t>https://www.jstor.org/stable/resrep00392</t>
  </si>
  <si>
    <t>https://link.springer.com/content/pdf/10.1007/s12583-011-0162-0.pdf</t>
  </si>
  <si>
    <t>https://www.researchgate.net/publication/324510854_Analysis_on_Marketing_Strategy_of_Ningxia_Wine_Market_Based_on_4P_Perspective/fulltext/5ad16464458515c60f4fe401/Analysis-on-Marketing-Strategy-of-Ningxia-Wine-Market-Based-on-4P-Perspective.pdf</t>
  </si>
  <si>
    <t>https://link.springer.com/content/pdf/10.1186/1471-2458-12-1110.pdf</t>
  </si>
  <si>
    <t>https://sandermanpub.com/uploads/20221206/7b7f90446e43da42e27fa0b345d643ae.pdf</t>
  </si>
  <si>
    <t>https://scitecresearch.com/journals/index.php/jrbem/article/view/549/439</t>
  </si>
  <si>
    <t>https://www.globalcarbonproject.org/global/pdf/Huadian_Ningxia_Wind_Project_Profile.pdf</t>
  </si>
  <si>
    <t>https://www.researchgate.net/profile/Philip-Ghanney/publication/340663621_Sciences_in_Cold_and_Arid_Regions_A_case_study_on_Landscape_Component_Niche_based_on_Landscape_Pattern_Indices_Yanchi_Ningxia_Province_China/links/5e97ec13299bf130799e44d6/Sciences-in-Cold-and-Arid-Regions-A-case-study-on-Landscape-Component-Niche-based-on-Landscape-Pattern-Indices-Yanchi-Ningxia-Province-China.pdf</t>
  </si>
  <si>
    <t>https://natureconservation.pensoft.net/article/102810/download/pdf/</t>
  </si>
  <si>
    <t>https://link.springer.com/content/pdf/10.1007/s12250-009-3017-4.pdf</t>
  </si>
  <si>
    <t>https://www.researchgate.net/publication/281199373_Toward_sustainability_Development_of_the_Ningxia_wine_industry/fulltext/563e0cee08ae8d65c0142276/Toward-sustainability-Development-of-the-Ningxia-wine-industry.pdf</t>
  </si>
  <si>
    <t>https://documents1.worldbank.org/curated/en/870891545935496340/pdf/Disclosable-Version-of-the-ISR-Ningxia-Desertification-Control-and-Ecological-Protection-Project-P121289-Sequence-No-13.pdf</t>
  </si>
  <si>
    <t>https://www.jstor.org/stable/48707128</t>
  </si>
  <si>
    <t>https://www.virosin.org/fileup/PDF/1674-0769%20(2009)%2003-0221-06.pdf</t>
  </si>
  <si>
    <t>https://www.cecc.gov/sites/chinacommission.house.gov/files/documents/2021%20AR%20Ethnic%20Minority%20Rights.pdf</t>
  </si>
  <si>
    <t>https://ora.ox.ac.uk/objects/uuid:f413e223-8f64-4035-84a2-642cd64bf44f/download_file?file_format=pdf&amp;safe_filename=Sino-Muslim%2BRelations.pdf</t>
  </si>
  <si>
    <t>https://www.adb.org/sites/default/files/project-documents/43049/43049-013-smr-en.pdf</t>
  </si>
  <si>
    <t>http://old.iariw.org/papers/2012/GustafssonAbstract.pdf</t>
  </si>
  <si>
    <t>https://bmcgeriatr.biomedcentral.com/counter/pdf/10.1186/s12877-020-01765-8.pdf</t>
  </si>
  <si>
    <t>https://www.adb.org/sites/default/files/project-documents/48023/48023-003-smr-en_2.pdf</t>
  </si>
  <si>
    <t>https://www.adb.org/sites/default/files/project-document/66189/38660-prc-seia.pdf</t>
  </si>
  <si>
    <t>https://global.chinadaily.com.cn/specials/ningxia20150615_1.pdf</t>
  </si>
  <si>
    <t>https://thaibizchina.com/wp-content/uploads/2023/07/Ningxia-2562.pdf</t>
  </si>
  <si>
    <t>https://www.researchgate.net/publication/41826296_Association_of_CYP1B1_Polymorphisms_with_Breast_Cancer_A_Case-Control_Study_in_the_Han_Population_in_Ningxia_Hui_Autonomous_Region_P_R_China/fulltext/0f6126673829848d99d10af0/Association-of-CYP1B1-Polymorphisms-with-Breast-Cancer-A-Case-Control-Study-in-the-Han-Population-in-Ningxia-Hui-Autonomous-Region-P-R-China.pdf</t>
  </si>
  <si>
    <t>https://link.springer.com/content/pdf/10.1007/s11589-008-0652-z.pdf</t>
  </si>
  <si>
    <t>https://www.chinadailyasia.com/epaper/pubs/chinadaily/2021/12/01/15.pdf</t>
  </si>
  <si>
    <t>https://www.researchgate.net/journal/BMC-Nutrition-2055-0928/publication/346533544_Dietary_profile_and_phenolics_consumption_in_university_students_from_the_Ningxia_Hui_Autonomous_Region_of_China/links/5fc6693ca6fdcc92169cca11/Dietary-profile-and-phenolics-consumption-in-university-students-from-the-Ningxia-Hui-Autonomous-Region-of-China.pdf</t>
  </si>
  <si>
    <t>https://link.springer.com/content/pdf/10.1186/s12888-016-1088-y.pdf</t>
  </si>
  <si>
    <t>https://research-repository.griffith.edu.au/bitstream/handle/10072/53133/85538_1.pdf%3bsequence=1</t>
  </si>
  <si>
    <t>https://link.springer.com/content/pdf/10.1007/978-3-031-25284-6_44.pdf</t>
  </si>
  <si>
    <t>https://www.researchgate.net/publication/281199373_Toward_sustainability_Development_of_the_Ningxia_wine_industry/fulltext/563e0cee08ae8d65c0142276/281199373_Toward_sustainability_Development_of_the_Ningxia_wine_industry.pdf</t>
  </si>
  <si>
    <t>https://www.adb.org/sites/default/files/project-documents/44035/44035-014-emr-en.pdf</t>
  </si>
  <si>
    <t>https://www.jstor.org/stable/142978</t>
  </si>
  <si>
    <t>https://www.researchgate.net/publication/373284732_Analysis_of_Ningxia_Hui_Autonomous_District's_Gray_Water_Footprint_from_the_Perspective_of_Water_Sustainability/fulltext/64e4dda140289f7a0fad130c/Analysis-of-Ningxia-Hui-Autonomous-Districts-Gray-Water-Footprint-from-the-Perspective-of-Water-Sustainability.pdf</t>
  </si>
  <si>
    <t>https://www.diva-portal.org/smash/get/diva2:747151/FULLTEXT01.pdf</t>
  </si>
  <si>
    <t>https://www.chinadaily.com.cn/specials/ningxia20150615_1.pdf</t>
  </si>
  <si>
    <t>https://link.springer.com/content/pdf/10.1007/s12524-018-0769-z.pdf</t>
  </si>
  <si>
    <t>https://research-repository.griffith.edu.au/bitstream/handle/10072/53133/85538_1.pdf</t>
  </si>
  <si>
    <t>https://www.chinadaily.com.cn/specials/ningxia20150615_2.pdf</t>
  </si>
  <si>
    <t>https://natureconservation.pensoft.net/lib/ajax_srv/generate_pdf.php?document_id=102810&amp;readonly_preview=1&amp;skip_metric_check=0&amp;file_id=0&amp;download=1</t>
  </si>
  <si>
    <t>https://bmcgeriatr.biomedcentral.com/track/pdf/10.1186/s12877-020-01765-8.pdf</t>
  </si>
  <si>
    <t>https://www.researchgate.net/profile/Xiaohu-Dang-2/publication/263737769_Response_of_artificial_grassland_carbon_stock_to_management_in_mountain_region_of_Southern_Ningxia_China/links/54c840120cf22d626a39ab6a/Response-of-artificial-grassland-carbon-stock-to-management-in-mountain-region-of-Southern-Ningxia-China.pdf</t>
  </si>
  <si>
    <t>https://global.chinadaily.com.cn/specials/ningxia20150615_2.pdf</t>
  </si>
  <si>
    <t>https://pdfs.semanticscholar.org/0c89/17e31ba9a36ae9d9e6636d13ec67c50eeee1.pdf</t>
  </si>
  <si>
    <t>https://link.springer.com/content/pdf/10.1186/s40795-020-00386-z.pdf</t>
  </si>
  <si>
    <t>https://www.chinadaily.com.cn/specials/ningxia20150615_4.pdf</t>
  </si>
  <si>
    <t>https://link.springer.com/content/pdf/10.1007/BF02664560.pdf</t>
  </si>
  <si>
    <t>https://www.researchgate.net/publication/272880007_The_Association_of_Psychological_Stress_Related_Cytokines_TNF_Alpha_IFN-Gamma_with_Essential_Hypertension_in_Ningxia_Hui_Autonomous_Region/fulltext/594b64e40f7e9ba3beafc652/The-Association-of-Psychological-Stress-Related-Cytokines-TNF-Alpha-IFN-Gamma-with-Essential-Hypertension-in-Ningxia-Hui-Autonomous-Region.pdf</t>
  </si>
  <si>
    <t>https://link.springer.com/content/pdf/10.1186/s12877-020-01765-8.pdf</t>
  </si>
  <si>
    <t>https://uat.mizuhogroup.com/binaries/content/assets/pdf/mizuho-bank/insights/cndb/regions/r521-0017-xf-0104.pdf</t>
  </si>
  <si>
    <t>https://www.researchgate.net/publication/322894118_Research_on_E-commerce_Logistics_Mode_of_Halal_Agricultural_Products_in_Ningxia/fulltext/5a746beaa6fdcc53fe15f50c/Research-on-E-commerce-Logistics-Mode-of-Halal-Agricultural-Products-in-Ningxia.pdf</t>
  </si>
  <si>
    <t>https://link.springer.com/content/pdf/10.1007/978-3-662-65250-3_21.pdf?pdf=inline%20link</t>
  </si>
  <si>
    <t>https://repec.iza.org/dp7970.pdf</t>
  </si>
  <si>
    <t>https://link.springer.com/content/pdf/10.1007/s11442-022-1986-5.pdf</t>
  </si>
  <si>
    <t>https://link.springer.com/content/pdf/10.1007/s11769-004-0023-1.pdf</t>
  </si>
  <si>
    <t>https://www.bgbm.fu-berlin.de/sites/default/files/documents/w30-1Wittig%2Bal.pdf</t>
  </si>
  <si>
    <t>https://article.sciencepg.com/pdf/10.11648.j.earth.20211006.15.pdf</t>
  </si>
  <si>
    <t>https://www.jstor.org/stable/pdf/142978.pdf</t>
  </si>
  <si>
    <t>https://www.jstor.org/stable/pdf/651389.pdf</t>
  </si>
  <si>
    <t>https://www.jstor.org/stable/info/142978</t>
  </si>
  <si>
    <t>https://documents1.worldbank.org/curated/en/843351469554029968/pdf/RAD1256465707.pdf</t>
  </si>
  <si>
    <t>https://link.springer.com/content/pdf/10.1007/s11442-010-0817-2.pdf</t>
  </si>
  <si>
    <t>https://www.atlantis-press.com/article/25889257.pdf</t>
  </si>
  <si>
    <t>https://link.springer.com/content/pdf/10.1007/s11356-021-17506-2.pdf</t>
  </si>
  <si>
    <t>https://link.springer.com/content/pdf/10.1007/s40333-013-0242-3.pdf</t>
  </si>
  <si>
    <t>https://download.atlantis-press.com/article/25838875.pdf</t>
  </si>
  <si>
    <t>https://link.springer.com/content/pdf/10.1007/s10661-020-08663-x.pdf</t>
  </si>
  <si>
    <t>https://www.bgbm.de/sites/default/files/documents/w30-1Wittig%2Bal.pdf</t>
  </si>
  <si>
    <t>https://www.adb.org/sites/default/files/project-document/81112/38660-023-pprr.pdf</t>
  </si>
  <si>
    <t>https://chineseinfo.boi.go.th/images/demo/default/pdf/country-info/59/ningxia-hui-w.pdf</t>
  </si>
  <si>
    <t>https://www.researchgate.net/publication/338474947_Genetic_affinity_between_Ningxia_Hui_and_eastern_Asian_populations_revealed_by_a_set_of_InDel_loci/fulltext/5e1697e392851c8364bd433a/Genetic-affinity-between-Ningxia-Hui-and-eastern-Asian-populations-revealed-by-a-set-of-InDel-loci.pdf</t>
  </si>
  <si>
    <t>https://link.springer.com/content/pdf/10.1007/s10661-013-3461-3.pdf</t>
  </si>
  <si>
    <t>https://www.informea.org/sites/default/files/court-decisions/China%20Biodiversity%20Conservation%20and%20Green%20Development%20Foundation%20vs.%20Ningxia%20Ruitai%20Science%20and%20Technology%20Co.%2C%20Ltd..pdf</t>
  </si>
  <si>
    <t>https://academicjournals.org/journal/AJAR/article-full-text-pdf/45025EB38954</t>
  </si>
  <si>
    <t>https://ora.ox.ac.uk/objects/uuid:f413e223-8f64-4035-84a2-642cd64bf44f/download_file?file_format=pdf&amp;safe_filename=Sino-Muslim%20Relations.pdf</t>
  </si>
  <si>
    <t>https://nccarf.edu.au/wp-content/uploads/2019/05/Declan-Conway.pdf</t>
  </si>
  <si>
    <t>https://link.springer.com/content/pdf/10.1134/S2079096119040061.pdf</t>
  </si>
  <si>
    <t>https://gcoe.ier.hit-u.ac.jp/research/discussion/2008/pdf/gd11-222.pdf</t>
  </si>
  <si>
    <t>https://journals.plos.org/plosone/article/file?id=10.1371/journal.pone.0265931&amp;type=printable</t>
  </si>
  <si>
    <t>http://www.cnchemicals.com/Webdata/OASystem/PublishMaterial/1969/Sample%20page.pdf</t>
  </si>
  <si>
    <t>https://pdfs.semanticscholar.org/7091/b7f1c87ffba421b3871bfe3abea9769a606a.pdf</t>
  </si>
  <si>
    <t>https://www.espa.ac.uk/files/espa/Final%20Report%20China%20-%20Ningxia%20case%20study.pdf</t>
  </si>
  <si>
    <t>http://www.sihl.com.hk/upload/files/Water.pdf</t>
  </si>
  <si>
    <t>https://link.springer.com/content/pdf/10.1007/s13762-021-03329-8.pdf</t>
  </si>
  <si>
    <t>https://mdpi-res.com/d_attachment/microorganisms/microorganisms-10-02099/article_deploy/microorganisms-10-02099-v2.pdf?version=1667990488</t>
  </si>
  <si>
    <t>https://chineseinfo.boi.go.th/images/demo/default/pdf/country-info/60/ningxia-hui-w.pdf</t>
  </si>
  <si>
    <t>https://mdpi-res.com/d_attachment/sustainability/sustainability-14-09659/article_deploy/sustainability-14-09659.pdf?version=1659700862</t>
  </si>
  <si>
    <t>https://d1.awsstatic.com/analyst-reports/451-AWS-China-dual-circulation-strategy.pdf?trk=ar_card</t>
  </si>
  <si>
    <t>https://www.adb.org/sites/default/files/project-document/64071/33469-01-prc-smr.pdf</t>
  </si>
  <si>
    <t>https://rcastoragev2.blob.core.windows.net/12fec2a290b66f4fac632b8894a9aae4/PMC7029925.pdf</t>
  </si>
  <si>
    <t>https://www.researchgate.net/publication/333885220_A_Pricing_Model_for_Groundwater_Rights_in_Ningxia_China_Based_on_the_Fuzzy_Mathematical_Model/fulltext/5d0adb9892851cfcc6251a97/A-Pricing-Model-for-Groundwater-Rights-in-Ningxia-China-Based-on-the-Fuzzy-Mathematical-Model.pdf</t>
  </si>
  <si>
    <t>http://siic.com/upload/files/Water.pdf</t>
  </si>
  <si>
    <t>https://www.dw.com/downloads/25730367/china-aufforsten-gegen-die-w%C3%BCste.pdf</t>
  </si>
  <si>
    <t>https://link.springer.com/content/pdf/10.1007/s11356-021-16080-x.pdf</t>
  </si>
  <si>
    <t>https://culturajournal.com/wp-content/uploads/2023/08/Cultura-19-1-8.pdf</t>
  </si>
  <si>
    <t>https://www.izvoznookno.si/Dokumenti/ningxia_ACProvinceReport.pdf</t>
  </si>
  <si>
    <t>https://mdpi-res.com/d_attachment/sustainability/sustainability-15-11486/article_deploy/sustainability-15-11486.pdf?version=1690264558</t>
  </si>
  <si>
    <t>https://academiccommons.columbia.edu/doi/10.7916/D87H1RZD/download</t>
  </si>
  <si>
    <t>https://docs.wto.org/dol2fe/Pages/SS/directdoc.aspx?filename=q:/G/SCM/N372CHN.pdf&amp;Open=True</t>
  </si>
  <si>
    <t>https://www.nchrd.org/wp-content/uploads/2023/02/CHRD-HUIF-ESCR-Submission-Hui.pdf</t>
  </si>
  <si>
    <t>https://www.researchgate.net/publication/318391347_The_Investigation_Research_of_Private_Lending_in_Hui_Autonomous_Prefecture_of_Linxia_China/fulltext/5966ed56aca2728ca66d8498/The-Investigation-Research-of-Private-Lending-in-Hui-Autonomous-Prefecture-of-Linxia-China.pdf</t>
  </si>
  <si>
    <t>https://researchportal.helsinki.fi/files/129329896/Sukselainen_et_al_2017_submitted_JHE.pdf</t>
  </si>
  <si>
    <t>https://www.researchgate.net/publication/359868098_Research_on_Evolution_of_Population_and_Economy_Spatial_Distribution_Pattern_in_Ecologically_Fragile_Areas_A_Case_Study_of_Ningxia_China/fulltext/625428e0cf60536e2354e61d/Research-on-Evolution-of-Population-and-Economy-Spatial-Distribution-Pattern-in-Ecologically-Fragile-Areas-A-Case-Study-of-Ningxia-China.pdf</t>
  </si>
  <si>
    <t>https://pdfs.semanticscholar.org/2ce1/4baa7a6228ebbef2a2aedcca82fe4ed162ed.pdf</t>
  </si>
  <si>
    <t>https://www.ndb.int/wp-content/uploads/2021/07/RFP-WKZB2126NXG400973.pdf</t>
  </si>
  <si>
    <t>https://en.chinacoalenergy.com/attach/0/5c7895905b86487f9c0ba3e590c6ebdd.pdf</t>
  </si>
  <si>
    <t>https://ris.utwente.nl/ws/files/266647315/1_s2.0_S1470160X20309109_main.pdf</t>
  </si>
  <si>
    <t>https://www.unisdr.org/2005/wcdr/thematic-sessions/presentations/session4-10/dr-wu.pdf</t>
  </si>
  <si>
    <t>http://www.sjohss.org/download/SJOHSS-4-8-487-492.pdf</t>
  </si>
  <si>
    <t>https://royalsocietypublishing.org/doi/epdf/10.1098/rsos.190358</t>
  </si>
  <si>
    <t>https://mdpi-res.com/d_attachment/sustainability/sustainability-14-09659/article_deploy/sustainability-14-09659-v2.pdf?version=1659946750</t>
  </si>
  <si>
    <t>https://www.researchgate.net/publication/371325394_Six_new_species_of_the_leafhopper_subgenus_Pediopsoides_Pediopsoides_Hemiptera_Cicadellidae_Eurymelinae_Macropsini_from_China/fulltext/647f325fd702370600d6dbe8/Six-new-species-of-the-leafhopper-subgenus-Pediopsoides-Pediopsoides-Hemiptera-Cicadellidae-Eurymelinae-Macropsini-from-China.pdf</t>
  </si>
  <si>
    <t>https://www.atlantis-press.com/article/25879533.pdf</t>
  </si>
  <si>
    <t>https://www.amnesty.org/en/wp-content/uploads/2021/06/asa170251999en.pdf</t>
  </si>
  <si>
    <t>https://fluoridealert.org/wp-content/uploads/li-2020.pdf</t>
  </si>
  <si>
    <t>https://link.springer.com/content/pdf/10.1007/s12665-016-5315-0.pdf</t>
  </si>
  <si>
    <t>https://www.clausiuspress.com/assets/default/article/2023/04/30/article_1682859419.pdf</t>
  </si>
  <si>
    <t>https://static.youngliving.com/en-AU/PDFS/farms/2021NingxiaWolfberry_Asia.pdf</t>
  </si>
  <si>
    <t>https://dergipark.org.tr/en/download/article-file/62289</t>
  </si>
  <si>
    <t>https://docs.mexicoselection.com/aws-silkroute/Invitation_AWS_Ningxia_2019.pdf</t>
  </si>
  <si>
    <t>https://docs.francebierechallenge.fr/aws-silkroute/Invitation_AWS_Ningxia_2019.pdf</t>
  </si>
  <si>
    <t>http://www.mengniuir.com/pdf/press/20230528_en.pdf</t>
  </si>
  <si>
    <t>https://www.espa.ac.uk/files/espa/Final-Report-China-Ningxia-case-study.pdf</t>
  </si>
  <si>
    <t>https://d1.awsstatic.com/whitepapers/2022-china-gateway-AWS_China_Guide.pdf</t>
  </si>
  <si>
    <t>https://chinachange.org/wp-content/uploads/2015/05/ilham-tohti_present-day-ethnic-problems-in-xinjiang-uighur-autonomous-region-overview-and-recommendations_complete-translation3.pdf</t>
  </si>
  <si>
    <t>https://bmcgenomics.biomedcentral.com/counter/pdf/10.1186/s12864-023-09774-8.pdf</t>
  </si>
  <si>
    <t>https://www.davidpublisher.com/Public/uploads/Contribute/65a9cfc78173b.pdf</t>
  </si>
  <si>
    <t>https://www.adb.org/sites/default/files/project-documents/sspa-33469-ningxia.pdf</t>
  </si>
  <si>
    <t>https://dergipark.org.tr/tr/download/article-file/62289</t>
  </si>
  <si>
    <t>https://en.ndrc.gov.cn/policies/202303/P020230425398570720357.pdf</t>
  </si>
  <si>
    <t>http://www.geojournals.cn/georev/georev/article/pdf/20040465</t>
  </si>
  <si>
    <t>https://www.cecc.gov/sites/chinacommission.house.gov/files/documents/2020AR%20Xinjiang.pdf</t>
  </si>
  <si>
    <t>https://www.adb.org/sites/default/files/project-documents/49029/49029-002-pam-en.pdf</t>
  </si>
  <si>
    <t>https://assets.publishing.service.gov.uk/media/57a08ba8e5274a31e0000cbc/Ningxia-casestudy.pdf</t>
  </si>
  <si>
    <t>http://d1.awsstatic.com/whitepapers/migrating-linux-and-windows-AMIs-from-global-regions-to-china-regions.pdf</t>
  </si>
  <si>
    <t>https://www.researchgate.net/profile/Michael-Clarke/publication/233143546_Widening_the_net_China%27s_anti-terror_laws_and_human_rights_in_the_Xinjiang_Uyghur_Autonomous_Region/links/5498aa540cf2519f5a1de81b/Widening-the-net-Chinas-anti-terror-laws-and-human-rights-in-the-Xinjiang-Uyghur-Autonomous-Region.pdf</t>
  </si>
  <si>
    <t>https://research.nus.edu.sg/eai/wp-content/uploads/sites/2/2022/07/EAIBB-No.-1596-Chinas-western-region-devt-strategy-2.pdf</t>
  </si>
  <si>
    <t>https://documents.worldbank.org/curated/en/810061468214815996/pdf/IPP2400Ethnic01velopment0Plan112011.pdf</t>
  </si>
  <si>
    <t>https://www.e3s-conferences.org/articles/e3sconf/pdf/2021/47/e3sconf_icepe2021_02023.pdf</t>
  </si>
  <si>
    <t>https://docs.concoursmondial.com/aws-silkroute/Invitation_AWS_Ningxia_2019.pdf</t>
  </si>
  <si>
    <t>https://www.tandfonline.com/doi/pdf/10.1080/17429145.2012.751139</t>
  </si>
  <si>
    <t>https://www.ohchr.org/sites/default/files/documents/countries/2022-08-31/22-08-31-final-assesment.pdf?utm_medium%20=3pp-blog</t>
  </si>
  <si>
    <t>https://epa.oszk.hu/02500/02583/00060/pdf/EPA02583_applied_ecology_2019_4_78557863.pdf</t>
  </si>
  <si>
    <t>https://bmcpublichealth.biomedcentral.com/counter/pdf/10.1186/1471-2458-10-140.pdf</t>
  </si>
  <si>
    <t>https://papers.ssrn.com/sol3/Delivery.cfm/d488083a-3c09-4b2a-beaa-37218a91460f-MECA.pdf?abstractid=3998992</t>
  </si>
  <si>
    <t>https://mdpi-res.com/d_attachment/land/land-11-01902/article_deploy/land-11-01902.pdf?version=1666781921</t>
  </si>
  <si>
    <t>https://wedocs.unep.org/bitstream/handle/20.500.11822/13740/ABOUT_UNEP_ENGLISH.pdf?sequence=1</t>
  </si>
  <si>
    <t>https://link.springer.com/content/pdf/10.1007/978-3-540-93824-8_52.pdf?pdf=inline%20link</t>
  </si>
  <si>
    <t>https://weekly.chinacdc.cn/fileCCDCW/journal/article/ccdcw/2020/39/PDF/200149.pdf</t>
  </si>
  <si>
    <t>https://research-portal.uea.ac.uk/files/836201/Climate-and-Rura-lLivelihoods-Ningxia.pdf</t>
  </si>
  <si>
    <t>https://www.researchgate.net/profile/Xiaopeng-Jia-4/publication/229420830_Bank_erosion_and_accretion_along_the_Ningxia-Inner_Mongolia_reaches_of_the_Yellow_River_from_1958_to_2008/links/5c456b12458515a4c7351e3c/Bank-erosion-and-accretion-along-the-Ningxia-Inner-Mongolia-reaches-of-the-Yellow-River-from-1958-to-2008.pdf?origin=publication_detail</t>
  </si>
  <si>
    <t>https://docs.cmsauvignon.com/aws-silkroute/Invitation_AWS_Ningxia_2019.pdf</t>
  </si>
  <si>
    <t>https://www.europarl.europa.eu/doceo/document/TA-9-2020-0375_EN.pdf</t>
  </si>
  <si>
    <t>https://www.jstor.org/stable/20066065</t>
  </si>
  <si>
    <t>https://www.goldmansachs.com/intelligence/pages/the-daily-check-in/what-to-expect-at-chinas-two-sessions/transcript.pdf</t>
  </si>
  <si>
    <t>https://link.springer.com/content/pdf/10.1007/978-3-030-03454-2_2.pdf</t>
  </si>
  <si>
    <t>https://www.researchgate.net/publication/365135023_Research_on_the_Investigation_and_Cultivation_Strategy_of_Freshmen%27s_Autonomous_Learning_Ability/fulltext/6367bdd5431b1f530076cbb4/365135023_Research_on_the_Investigation_and_Cultivation_Strategy_of_Freshmen%27s_Autonomous_Learning_Ability.pdf</t>
  </si>
  <si>
    <t>https://agro.icm.edu.pl/agro/element/bwmeta1.element.agro-article-54e8d8b0-46bc-4d28-9c74-cd00a56ee43b/c/815-819.PDF</t>
  </si>
  <si>
    <t>https://jag.journalagent.com/z4/download_fulltext.asp?pdir=ejm&amp;plng=eng&amp;un=EJM-30971</t>
  </si>
  <si>
    <t>https://www.jstor.org/stable/3761521</t>
  </si>
  <si>
    <t>https://digitalcommons.law.uw.edu/cgi/viewcontent.cgi?article=1147&amp;context=wilj</t>
  </si>
  <si>
    <t>https://www.tikehaucapital.com/~/media/Files/T/Tikehau-Capital/publications/2021/Tikehau%20Capital%20-%20Investor%20Presentation_May%202021.pdf</t>
  </si>
  <si>
    <t>https://www.researchgate.net/journal/Modeling-Earth-Systems-and-Environment-2363-6211/publication/342144800_Hyperspectral_remote_sensing_for_extraction_of_soil_salinization_in_the_northern_region_of_Ningxia/links/5fc47f34a6fdcc6cc6845cca/Hyperspectral-remote-sensing-for-extraction-of-soil-salinization-in-the-northern-region-of-Ningxia.pdf</t>
  </si>
  <si>
    <t>https://www.cia.gov/readingroom/docs/CIA-RDP78T05161A001100010044-9.pdf</t>
  </si>
  <si>
    <t>https://www.usmcu.edu/Portals/218/CAOCL/RCLF%20Workbooks/RCLF%20OB2EB3%20Northeast%20Asia%20Regional%20Reading.pdf?ver</t>
  </si>
  <si>
    <t>https://scholarworks.iu.edu/dspace/bitstream/handle/2022/22878/Islam_in_China.pdf?sequence=1</t>
  </si>
  <si>
    <t>http://zzb.nxgs.edu.cn/__local/A/9E/07/15F642C4520D53A8C3F847058A0_3890521C_695CF.pdf</t>
  </si>
  <si>
    <t>https://www.researchgate.net/publication/338550544_Natural_Capital_Evolution_and_Driving_Forces_in_Energy-Rich_and_Ecologically_Fragile_Regions_A_Case_Study_of_Ningxia_Province_China/fulltext/5e1c6106a6fdcc28376e8fef/Natural-Capital-Evolution-and-Driving-Forces-in-Energy-Rich-and-Ecologically-Fragile-Regions-A-Case-Study-of-Ningxia-Province-China.pdf</t>
  </si>
  <si>
    <t>https://pic.bankofchina.com/bocappd/hungary/201601/P020160118370104436369.pdf</t>
  </si>
  <si>
    <t>https://www.unicef.cn/media/25401/file/The%20Population%20Status%20of%20Adolescents%20in%20China%20in%202020.pdf</t>
  </si>
  <si>
    <t>https://link.springer.com/content/pdf/10.1007/978-981-19-5414-6_8.pdf?pdf=inline%20link</t>
  </si>
  <si>
    <t>https://www.grapewallofchina.com/wp-content/uploads/2015/11/ningxia-regional-analysis-jim-boyce-wine-business-international.pdf</t>
  </si>
  <si>
    <t>https://www.atlantis-press.com/article/125920432.pdf</t>
  </si>
  <si>
    <t>https://digitalcommons.wku.edu/cgi/viewcontent.cgi?article=1745&amp;context=stu_hon_theses</t>
  </si>
  <si>
    <t>https://downloads.hindawi.com/journals/ijg/2019/3827360.pdf</t>
  </si>
  <si>
    <t>https://www.researchgate.net/profile/Alex-Shi-5/publication/338900514_Investigating_China%27s_Mid-Yangtze_River_economic_growth_region_using_a_spatial_network_growth_model/links/5e66609d92851c7ce053e954/Investigating-Chinas-Mid-Yangtze-River-economic-growth-region-using-a-spatial-network-growth-model.pdf</t>
  </si>
  <si>
    <t>https://download.s21i.faiusr.com/13115299/0/1/ABUIABA9GAAg7e6koQYojPOlkwU.pdf?f=TMF%E8%87%AA%E6%99%BA%E7%BD%91%E7%BB%9C%E7%99%BD%E7%9A%AE%E4%B9%A64.0.pdf&amp;v=1680422765</t>
  </si>
  <si>
    <t>https://jag.journalagent.com/z4/download_fulltext.asp?pdir=ejm&amp;plng=tur&amp;un=EJM-30971</t>
  </si>
  <si>
    <t>https://www.ecgi.global/sites/default/files/working_papers/documents/exploringchina.pdf</t>
  </si>
  <si>
    <t>https://ethnobiomed.biomedcentral.com/counter/pdf/10.1186/s13002-023-00585-5.pdf</t>
  </si>
  <si>
    <t>https://www.cbp.gov/sites/default/files/assets/documents/2023-Jan/Trade_Information%20Notice_UFLPA_1.26.23%20%281%29.pdf</t>
  </si>
  <si>
    <t>http://www.fieam.org/download/fem-2-11-440-442.pdf</t>
  </si>
  <si>
    <t>https://www.degruyter.com/document/doi/10.31826/jlr-2019-173-406/pdf</t>
  </si>
  <si>
    <t>https://pdfs.semanticscholar.org/49b4/e95cc1cec6b9baba3ce84df67b7a413de94f.pdf</t>
  </si>
  <si>
    <t>http://scis.scichina.com/en/2020/160301.pdf</t>
  </si>
  <si>
    <t>https://sgccetp.com.cn/ecpwcmcore/index/downLoad?fileId=2023041048596040&amp;a=b</t>
  </si>
  <si>
    <t>https://www.cna.org/archive/CNA_Files/pdf/dqr-2013-u-004447-final.pdf</t>
  </si>
  <si>
    <t>https://www.tandfonline.com/doi/pdf/10.1080/01419870.2018.1515442</t>
  </si>
  <si>
    <t>https://www.nature.com/articles/s41598-023-42232-9.pdf</t>
  </si>
  <si>
    <t>https://journals.plos.org/plosone/article/file?id=10.1371/journal.pone.0259845&amp;type=printable</t>
  </si>
  <si>
    <t>https://ipma.world/assets/2019_Projects-posters-PEA-Lg-Mega__A3_03_2.pdf</t>
  </si>
  <si>
    <t>https://media.lonelyplanet.com/shop/pdfs/china-13-ningxia-preview.pdf</t>
  </si>
  <si>
    <t>https://link.springer.com/content/pdf/10.1007/978-981-15-4538-2_11</t>
  </si>
  <si>
    <t>https://www.state.gov/wp-content/uploads/2023/12/Report-Imposition-of-Sanctions-Pursuant-to-the-Uyghur-Human-Rights-Policy-Act-of-2020.pdf</t>
  </si>
  <si>
    <t>https://pdfs.semanticscholar.org/892f/993a537ab7136a74f9e064e84a4cd9924d8b.pdf</t>
  </si>
  <si>
    <t>https://www.piie.com/sites/default/files/documents/4-ha20180111ppt.pdf</t>
  </si>
  <si>
    <t>https://wedocs.unep.org/bitstream/handle/20.500.11822/17289/K1402481.pdf?sequence=6%26isAllowed=y</t>
  </si>
  <si>
    <t>https://enforcement.trade.gov/download/prc-activated-carbon/sep-rates-respondents-prc-activated-carbon-prelim-100506.pdf</t>
  </si>
  <si>
    <t>https://www.goldmansachs.com/intelligence/podcasts/episodes/08-17-2021-chinas-regulatory-uncertainty-f/transcript.pdf</t>
  </si>
  <si>
    <t>https://filecache.investorroom.com/mr5ir_tencentmusic/374/download/2Q23%20TME%20Investor%20Presentation.pdf</t>
  </si>
  <si>
    <t>https://www.australianpotash.com.au/site/PDF/c965d03a-8e32-4820-a38d-69dfac870db3/DefinitiveFeasibilityStudyPresentation</t>
  </si>
  <si>
    <t>https://www.canadianutilities.com/content/dam/web/canadian-utilities/investors/Investor-Presentation-CU-January-2024.pdf</t>
  </si>
  <si>
    <t>https://presentations.copernicus.org/EGU21/EGU21-3716_presentation.pdf</t>
  </si>
  <si>
    <t>https://whc.unesco.org/document/159741</t>
  </si>
  <si>
    <t>https://s201.q4cdn.com/793451358/files/doc_financials/2023/ar/Investor-presentation-June-23.pdf</t>
  </si>
  <si>
    <t>https://d1io3yog0oux5.cloudfront.net/_12bae436c998fa2f2af971e9145b39c4/naturalshrimp/db/856/7496/pdf/SHMP+Investor+Presentation+-+FINAL+-+August+2023.pdf</t>
  </si>
  <si>
    <t>https://www.cdb.com.cn/English/ywgl/zjyw1/fzgg_1/202104/P020210426571766962704.pdf</t>
  </si>
  <si>
    <t>https://www.goldmansachs.com/intelligence/pages/gs-research/direct-lithium-extraction/report.pdf</t>
  </si>
  <si>
    <t>https://whc.unesco.org/document/156535</t>
  </si>
  <si>
    <t>https://www.ahlibank.com.qa/Library/Assets/Investor-Presentation-Q3-19-10-2023-064307.pdf</t>
  </si>
  <si>
    <t>https://www.nature.com/articles/s41598-017-05701-6.pdf</t>
  </si>
  <si>
    <t>https://filecache.investorroom.com/mr5ir_healthpeakproperties/229/download/QCP%20Investor%20Presentation%20-%20October%202016.pdf</t>
  </si>
  <si>
    <t>https://assets.website-files.com/6198149083260435f490e8a8/642daf6ed53a3a55404e1d6e_HQI_April%202023%20Investor%20Presentation.pdf</t>
  </si>
  <si>
    <t>https://presentations.copernicus.org/EGU2020/EGU2020-731_presentation.pdf</t>
  </si>
  <si>
    <t>https://www.sequans.com/wp-content/uploads/2021/02/Sequans_Investor-Presentation_final.pdf</t>
  </si>
  <si>
    <t>https://mdpi-res.com/d_attachment/water/water-11-02136/article_deploy/water-11-02136-v2.pdf?version=1571275501</t>
  </si>
  <si>
    <t>https://corpo.couche-tard.com/wp-content/uploads/2023/03/ACT-Investor-Presentation-Q2-24v8.pdf</t>
  </si>
  <si>
    <t>https://www.adb.org/sites/default/files/Evaluation%20Document/916531/files/pvr-3075.pdf</t>
  </si>
  <si>
    <t>https://www.rell.com/webfoo/wp-content/uploads/2022/10/RELL-Q1FY23-Investor-Presentation-Final.pdf</t>
  </si>
  <si>
    <t>https://s201.q4cdn.com/960975307/files/doc_presentations/2024/Mar/11/2024_03-alb-investor-presentation-vweb.pdf</t>
  </si>
  <si>
    <t>https://s2.q4cdn.com/357237921/files/doc_downloads/2023/09/Investor-Presentation-dated-September-2023.pdf</t>
  </si>
  <si>
    <t>https://d1io3yog0oux5.cloudfront.net/_3090b0099bf58b5204a2292317bde7ea/naturessunshine/db/857/7848/pdf/NATR+Investor+Presentation+-+November+2023_.pdf</t>
  </si>
  <si>
    <t>https://et.airchina.com.cn/en/images/investor_relations/2019/10/31/699CEA88B4107AEC148EC661941C85B1.pdf</t>
  </si>
  <si>
    <t>https://www.piindustries.com/Media/Documents/PI_Investor%20Presentation_Q4FY21_Final.pdf</t>
  </si>
  <si>
    <t>https://s22.q4cdn.com/941741262/files/doc_financials/2023/q2/For-IR-website-Q2-2023-Earnings-Presentation.pdf</t>
  </si>
  <si>
    <t>https://www.researchgate.net/publication/361839211_Impacts_of_the_China_Securities_Investor_Services_Center's_Shareholding_Exercise_on_Audit_Fees/fulltext/637ec09637878b3e87d82652/Impacts-of-the-China-Securities-Investor-Services-Centers-Shareholding-Exercise-on-Audit-Fees.pdf</t>
  </si>
  <si>
    <t>https://documents1.worldbank.org/curated/en/849691576902473467/pdf/Disclosable-Version-of-the-ISR-China-Qinghai-Xining-Water-Environment-Management-Project-P133116-Sequence-No-11.pdf</t>
  </si>
  <si>
    <t>https://www.cameraitacina.com/uploads_ck/files/Invitation%20for%202012%20China%20Qinghai%20Investment%20&amp;%20Trade%20Fair%20for%20Green%20Economy.pdf</t>
  </si>
  <si>
    <t>https://s22.q4cdn.com/245062847/files/doc_presentations/2020/TPVG-Q3-2019-Investor-Presentation-FINAL2.pdf</t>
  </si>
  <si>
    <t>https://ir.moodys.com/files/doc_financials/2020/q3/3Q-2020-Investor-Presentation-vFINAL_3.pdf</t>
  </si>
  <si>
    <t>https://sequans.com/wp-content/uploads/2024/03/Sequans_Investor-Presentation_March-2024-2.pdf</t>
  </si>
  <si>
    <t>https://s26.q4cdn.com/950703131/files/doc_financials/2022/q2/Q2-2022-Earnings-Presentation-vFinal.pdf</t>
  </si>
  <si>
    <t>https://s1.q4cdn.com/321139868/files/doc_financials/2022/q1/Q1-2022-Investor-Presentation-FINAL.pdf</t>
  </si>
  <si>
    <t>https://www.ambankgroup.com/eng/InvestorRelations/FinancialResultsAndCorporatePresentations/Documents/2022/9MFY22/9MFY22%20AMMB%20Investor%20Presentation.pdf</t>
  </si>
  <si>
    <t>https://cdn.borgwarner.com/docs/default-source/investors/investor-events-presentations/q4-2023-earnings-call-presentation.pdf?sfvrsn=e090dc3d_1</t>
  </si>
  <si>
    <t>https://www.fzt.haw-hamburg.de/pers/Scholz/AircraftDesign/Scholz-2021_Shaanxi_Aircraft_Corporation_Y-8_Y-9.pdf</t>
  </si>
  <si>
    <t>https://static.longi.com/LON_Gi_Solar_Company_Brochure_Version_2022_12_preview_2ca52d2d65.pdf</t>
  </si>
  <si>
    <t>http://www.anica.it/allegati/Focus%20Cina%20e%20Focus%20India%20alla%20Mostra%20del%20cinema%20di%20Venezia%202020.pdf</t>
  </si>
  <si>
    <t>https://www.adb.org/sites/default/files/project-documents/48452/48452-004-esmr-en_2.pdf</t>
  </si>
  <si>
    <t>https://allpi.int/index.php/xxxvi-iultcs-2021/book-of-abstracts/category/50-posters?download=194:39</t>
  </si>
  <si>
    <t>https://documents1.worldbank.org/curated/en/099920011302238192/pdf/P1769890a2c2f6000a67d03859c2017b90.pdf</t>
  </si>
  <si>
    <t>https://link.springer.com/content/pdf/10.1007/s10661-015-4881-z.pdf</t>
  </si>
  <si>
    <t>https://www.norstl.com/wp-content/uploads/2017/07/Shaanxi-North-Steel-Co-ISO-90012015-Certificate.pdf</t>
  </si>
  <si>
    <t>http://www.norstl.com/wp-content/uploads/2017/07/Shaanxi-North-Steel-Co-ISO-90012015-Certificate.pdf</t>
  </si>
  <si>
    <t>https://www.titanium.net/wp-content/uploads/2019/04/Shaanxi-North-Steel-Co-ISO-90012015-Certificate.pdf</t>
  </si>
  <si>
    <t>https://sua.ac/wiki/2019-provincial-shaanxi/contest-en.pdf</t>
  </si>
  <si>
    <t>https://www.researchgate.net/profile/Laszlo-Czap/publication/322704515_Phonetic_aspects_of_Chinese_Shaanxi_Xi%27an_dialect/links/5d258dc1299bf1547ca77872/Phonetic-aspects-of-Chinese-Shaanxi-Xian-dialect.pdf</t>
  </si>
  <si>
    <t>https://www.medrxiv.org/content/10.1101/2023.01.24.23284952v1.full.pdf</t>
  </si>
  <si>
    <t>https://www.northsteel.com/wp-content/uploads/2018/10/Shaanxi-North-Steel-Co-ISO-90012015-Certificate.pdf</t>
  </si>
  <si>
    <t>https://neaspec.org/sites/default/files/2023-08/Session%203_3.%20Tencent%20%28Mr.%20Liuchuan%20Tong%29.pdf</t>
  </si>
  <si>
    <t>https://scholar.harvard.edu/files/yanfangsu/files/zhou_su_drug_policy_original_manuscript.pdf</t>
  </si>
  <si>
    <t>http://www.ijscience.org/download/IJS-9-5-117-120.pdf</t>
  </si>
  <si>
    <t>https://www.brookings.edu/wp-content/uploads/2016/06/Xi-Jinping-Inner-Circle.pdf</t>
  </si>
  <si>
    <t>https://www.adb.org/sites/default/files/linked-documents/53060-001-sd-14.pdf</t>
  </si>
  <si>
    <t>https://webofproceedings.org/proceedings_series/ESSP/EREMS%202018/EREMS18285.pdf</t>
  </si>
  <si>
    <t>https://documents.worldbank.org/curated/en/392471468219573834/pdf/664770BR0P12540C0disclosed010200120.pdf</t>
  </si>
  <si>
    <t>https://www.adb.org/sites/default/files/project-documents/48452/48452-004-1215_1.pdf</t>
  </si>
  <si>
    <t>https://www.nber.org/system/files/working_papers/w28170/revisions/w28170.rev1.pdf</t>
  </si>
  <si>
    <t>https://www.adb.org/sites/default/files/project-documents/48452/48452-004-esmr-en_3.pdf</t>
  </si>
  <si>
    <t>http://westchinacement.com/eng/ir/presentation/pre2403.pdf</t>
  </si>
  <si>
    <t>https://www.degruyter.com/document/doi/10.21078/JSSI-2021-399-22/pdf</t>
  </si>
  <si>
    <t>http://www.clausiuspress.com/assets/default/article/2021/09/13/article_1631524902.pdf</t>
  </si>
  <si>
    <t>https://documents1.worldbank.org/curated/zh/411871559354490529/pdf/China-Shaanxi-Sustainable-Towns-Development-Project.pdf</t>
  </si>
  <si>
    <t>https://www.hoover.org/sites/default/files/uploads/documents/CLM43CL.pdf</t>
  </si>
  <si>
    <t>https://www.researchgate.net/publication/341505750_Prevalence_and_causes_of_visual_impairment_in_population_more_than_50_years_old_The_Shaanxi_Eye_Study/fulltext/5eea6e72299bf1faac5e8feb/Prevalence-and-causes-of-visual-impairment-in-population-more-than-50-years-old-The-Shaanxi-Eye-Study.pdf</t>
  </si>
  <si>
    <t>https://investor.sandschina.com/static-files/f492730e-17cd-4b6c-82c0-f914f1381700</t>
  </si>
  <si>
    <t>https://www.ngv.vic.gov.au/wp-content/uploads/2019/06/NGV_Terracotta-Warriors-Cai-Guo-Qiang_Multimedia-Guide-Transcript.pdf</t>
  </si>
  <si>
    <t>https://documents1.worldbank.org/curated/en/554121628237759002/pdf/Disclosable-Restructuring-Paper-Shaanxi-Poor-Rural-Areas-Community-Development-Project-P153541.pdf</t>
  </si>
  <si>
    <t>https://media.lonelyplanet.com/shop/pdfs/china-15-shaanxi-preview.pdf</t>
  </si>
  <si>
    <t>https://media.lonelyplanet.com/shop/pdfs/china-13-shaanxi-shanxi-preview.pdf</t>
  </si>
  <si>
    <t>https://www.researchgate.net/publication/376373437_A_Study_on_the_Presentation_and_Communication_Influence_of_Shaanxi_Regional_Culture_in_Public_Service_Advertisements_from_the_Perspective_of_Social_Network_Analysis/fulltext/6574654c6610947889b1335e/A-Study-on-the-Presentation-and-Communication-Influence-of-Shaanxi-Regional-Culture-in-Public-Service-Advertisements-from-the-Perspective-of-Social-Network-Analysis.pdf</t>
  </si>
  <si>
    <t>https://www.konhoagro.com/wp-content/uploads/2023/12/Konho-presentation-Dec-21-2023.pdf</t>
  </si>
  <si>
    <t>https://www.clausiuspress.com/assets/default/article/2021/12/29/article_1640832852.pdf</t>
  </si>
  <si>
    <t>https://media.lonelyplanet.com/shop/pdfs/china-11-shaanxi-preview.pdf</t>
  </si>
  <si>
    <t>https://arxiv.org/pdf/2205.09576v2.pdf</t>
  </si>
  <si>
    <t>https://documents1.worldbank.org/curated/en/099750211242224999/pdf/P1769890d7d816020956e0b1e01ec83d09.pdf</t>
  </si>
  <si>
    <t>https://www.atlantis-press.com/article/125977920.pdf</t>
  </si>
  <si>
    <t>https://www.spgchinaratings.cn/en/ratings/pdf/20220310_shaanxi-construction_en.pdf</t>
  </si>
  <si>
    <t>https://www.adb.org/sites/default/files/project-documents/53060/53060-001-rrp-en.pdf</t>
  </si>
  <si>
    <t>https://dwtyzx6upklss.cloudfront.net/Uploads/d/j/w/pris_response_to_the_guidelines_on_investor_relations_management_of_listed_companies_en_69828.pdf</t>
  </si>
  <si>
    <t>https://documents1.worldbank.org/curated/en/338811619708128836/pdf/Disclosable-Version-of-the-ISR-Shaanxi-Sustainable-Towns-Development-Project-P162623-Sequence-No-05.pdf</t>
  </si>
  <si>
    <t>https://www.un.org/en/development/desa/policy/proj_link/documents/presentations04/y_yang.pdf</t>
  </si>
  <si>
    <t>https://mdpi-res.com/d_attachment/sustainability/sustainability-10-02830/article_deploy/sustainability-10-02830.pdf</t>
  </si>
  <si>
    <t>https://upload-file.xcpcio.com/icpc/2019/2019EC-Final-statements.pdf</t>
  </si>
  <si>
    <t>https://arxiv.org/pdf/1806.02478.pdf</t>
  </si>
  <si>
    <t>https://cn.ballard.com/docs/default-source/investors/bldp-presentation-slides-march-2021_final.pdf?sfvrsn=4b1fdd80_26</t>
  </si>
  <si>
    <t>https://links.sgx.com/FileOpen/China%20Sunsine%20AR%202022.ashx?App=Announcement&amp;FileID=753845</t>
  </si>
  <si>
    <t>https://www.simedarby.com/sites/default/files/2017-11/SDB%20Investor%20Presentation%2028%20Nov%2017_vSent.pdf</t>
  </si>
  <si>
    <t>http://static.cninfo.com.cn/finalpage/2022-03-31/1212748511.PDF</t>
  </si>
  <si>
    <t>https://www1.hkexnews.hk/listedco/listconews/sehk/2022/0531/2022053102105.pdf</t>
  </si>
  <si>
    <t>https://www.miningnewsfeed.com/reports/annual/MajesticGoldCorp_Presentation_September2019.pdf</t>
  </si>
  <si>
    <t>https://www.yancoal.com.au/content/Document/Yancoal%202023%20Factsheet.pdf</t>
  </si>
  <si>
    <t>https://www.congress.gov/118/meeting/house/116638/witnesses/HHRG-118-BA16-Wstate-WilliamsE-20231212.pdf</t>
  </si>
  <si>
    <t>https://gcetsummit.org/wp-content/uploads/2023/10/2023-GCET-Program-261023.pdf</t>
  </si>
  <si>
    <t>https://osos.boi.go.th/page/news-print/389/The-delegation-of-government-official-and-investor-of-Shandong-Province-China-November-23rd-2018/</t>
  </si>
  <si>
    <t>https://icsoba.org/assets/files/ICSOBA%202020%20Sunstone%20Presentation.pdf</t>
  </si>
  <si>
    <t>http://en.hongqiaochina.com/Uploads/File/2023/05/19/China%20Hongqiao%202022AR%20PPT%20Eng.20230519173253.pdf</t>
  </si>
  <si>
    <t>https://www.clpgroup.com/content/dam/clp-group/channels/investor/document/3-2-results---presentations/2021/2021%20Interim%20Results_slides.pdf.coredownload.pdf</t>
  </si>
  <si>
    <t>https://www.adb.org/sites/default/files/project-documents/40524/40524-013-pcr-en.pdf</t>
  </si>
  <si>
    <t>http://static.cninfo.com.cn/finalpage/2020-08-29/1208322041.PDF</t>
  </si>
  <si>
    <t>https://medias.yolegroup.com/uploads/2023/12/presentation-webinar-focus-on-china_compressed.pdf</t>
  </si>
  <si>
    <t>https://www.airchina.com.cn/en/images/investor_relations/2023/07/17/7EC457F467287168B2C2D0AE0B2BFB20.pdf</t>
  </si>
  <si>
    <t>https://www.adb.org/sites/default/files/project-documents/51194/51194-001-pam-en.pdf</t>
  </si>
  <si>
    <t>https://www.adb.org/sites/default/files/project-documents/51194/51194-001-esmr-en.pdf</t>
  </si>
  <si>
    <t>https://www1.hkexnews.hk/listedco/listconews/sehk/2022/0923/2022092301660.pdf</t>
  </si>
  <si>
    <t>https://www.adb.org/sites/default/files/project-documents/51194/51194-001-rrp-en.pdf</t>
  </si>
  <si>
    <t>https://www.oxfordenergy.org/wpcms/wp-content/uploads/2023/02/China-re-opens-implications-for-energy-markets-and-policies.pdf</t>
  </si>
  <si>
    <t>https://webofproceedings.org/proceedings_series/ESSP/EMSS%202021/Y0223.pdf</t>
  </si>
  <si>
    <t>https://www.mapletree.com.sg/~/media/MIT/Newsroom/Announcements/2023/Nov/202311_Investor%20Presentation.pdf</t>
  </si>
  <si>
    <t>https://www.rootsblowertech.com/wp-content/uploads/2021/04/Company-Presentation-Shandong-Mingtian-Group.pdf</t>
  </si>
  <si>
    <t>https://www.csfg.com.hk/wp-content/uploads/2021/09/ew_00412IR-27082021.pdf</t>
  </si>
  <si>
    <t>https://www.unescap.org/sites/default/files/Rizhao%20Presentation.pdf</t>
  </si>
  <si>
    <t>https://www.yancoal.com.au/content/Document/Yancoal%202022%20Annual%20Report.pdf</t>
  </si>
  <si>
    <t>https://www.adb.org/sites/default/files/linked-documents/47051-002-sd-01.pdf</t>
  </si>
  <si>
    <t>https://links.sgx.com/FileOpen/Sanxing%20-%20Notice%20of%20Convening%20Hearing.ashx?App=Announcement&amp;FileID=675124</t>
  </si>
  <si>
    <t>https://investor.hilonggroup.com/media/1387/%E6%B5%B7%E9%9A%862022%E5%B9%B4%E6%8A%A5%E4%B8%9A%E7%BB%A9ppt-en.pdf</t>
  </si>
  <si>
    <t>https://assets-global.website-files.com/61f15d4f86ff2ccc443656d4/65cd658baaf7a63336527bc6_LAD_Q423_InvestorPresentation021424.pdf</t>
  </si>
  <si>
    <t>https://assets.kpmg.com/content/dam/kpmg/cn/pdf/en/2019/03/assessing-external-audit-effectiveness.pdf</t>
  </si>
  <si>
    <t>https://osos.boi.go.th/EN/news-print/389/The-delegation-of-government-official-and-investor-of-Shando/</t>
  </si>
  <si>
    <t>https://investor-hk.sandschina.com/static-files/c7272a7b-f7d5-4828-afe1-9958099512cd</t>
  </si>
  <si>
    <t>https://www.cityu.edu.hk/cshk/files/pass/2-Sophal%20Suon-Development%20and%20SEZ%20in%20Cambodia.pdf</t>
  </si>
  <si>
    <t>https://www.danone.com/content/dam/corp/global/danonecom/investors/en-investor-seminars/2022/presentations/cmechina080322.pdf</t>
  </si>
  <si>
    <t>https://zto.investorroom.com/image/23Q4_Investor_Presentation_EN_VF.pdf</t>
  </si>
  <si>
    <t>https://cdn.wartsila.com/docs/default-source/investors/financial-materials/other-ir-presentations/cwec-investor-visit-240919.pdf?sfvrsn=4360de44_2</t>
  </si>
  <si>
    <t>https://www.richemont.cn/media/dtjamuw0/richemont-group-presentation-en.pdf</t>
  </si>
  <si>
    <t>https://www.gb.wnsd.com/docs/default-source/investors/financial-materials/other-ir-presentations/cwec-investor-visit-240919.pdf?sfvrsn=4360de44_2</t>
  </si>
  <si>
    <t>https://d1io3yog0oux5.cloudfront.net/_0e96eab24fccb7a572c9fdd4f9c770b1/ttm/db/2222/20864/presentation/Baird_Conference_Investor_Presentation_6-3-20_v3_Final.pdf</t>
  </si>
  <si>
    <t>https://cdn.wartsila.com/docs/default-source/investors/financial-materials/other-ir-presentations/presentation-for-investor-group-in-shanghai-4-6-2013---han.pdf?sfvrsn=ddc41c45_2</t>
  </si>
  <si>
    <t>https://investor.pddholdings.com/static-files/0d0c22e7-188a-4a4f-9692-a1c0c452c474</t>
  </si>
  <si>
    <t>https://www.hsbc.com/-/files/hsbc/investors/hsbc-results/2021/interim/pdfs/the-hongkong-and-shanghai-banking-corporation-limited/210802-interim-report-2021-english.pdf</t>
  </si>
  <si>
    <t>https://w-ww.wnsd.com/docs/default-source/investors/financial-materials/other-ir-presentations/cwec-investor-visit-240919.pdf?sfvrsn=4360de44_2</t>
  </si>
  <si>
    <t>https://www.wartsila.com/docs/default-source/investors/financial-materials/other-ir-presentations/presentation-at-investor-field-trip-to-shanghai-21-9-2011---koponen.pdf?sfvrsn=e3c51c45_2</t>
  </si>
  <si>
    <t>https://www.mckinsey.com/~/media/McKinsey/Industries/Technology%20Media%20and%20Telecommunications/High%20Tech/Our%20Insights/Digital%20China%20Powering%20the%20economy%20to%20global%20competitiveness/MGI_Digital-China_Report_Dec-2017.pdf</t>
  </si>
  <si>
    <t>https://tesla-cdn.thron.com/static/IOSHZZ_TSLA_Q1_2022_Update_G9MOZE.pdf?xseo=&amp;response-content-disposition=inline%3Bfilename%3D%22TSLA-Q1-2022-Update.pdf%22</t>
  </si>
  <si>
    <t>https://ir.bilibili.com/media/vbhaxpxs/q3-2022-bilibili-earnings-release-en.pdf</t>
  </si>
  <si>
    <t>https://cdn.borgwarner.com/docs/default-source/investors/investor-presentation.pdf?sfvrsn=8748cb3c_309</t>
  </si>
  <si>
    <t>https://csav.com/wp-content/uploads/2024/03/CSAV-Presentation-2023.pdf</t>
  </si>
  <si>
    <t>https://www.hkex.com.hk/eng/market/sec_tradinfra/chinaconnect/Documents/Water%20-%20Tech%20Briefing%20vF2.pdf</t>
  </si>
  <si>
    <t>https://investor.capitaland.com/newsroom/20171219_183042_C31_VB7OC6TDHRYNLNAA.3.pdf</t>
  </si>
  <si>
    <t>https://www.changiairport.com/content/dam/cacorp/publications/Annual%20Reports/2023/CAG%20AR22-23%20(Corp%20Info).pdf</t>
  </si>
  <si>
    <t>http://www.shanghai-review.org/wp-content/uploads/2014/11/ESSCA-SSS-Presentation-Wendong-Nov-2014-distribution.pdf</t>
  </si>
  <si>
    <t>https://d1io3yog0oux5.cloudfront.net/_f8c420da5256c2beda308be4e8e456eb/ttm/db/2222/20865/presentation/Goldman_Conference_Investor_Presentation_6-25-20_v2.pdf</t>
  </si>
  <si>
    <t>https://investors.xometry.com/static-files/efae27ef-8db2-4573-9d21-bbcaeff53825</t>
  </si>
  <si>
    <t>https://cdn.wartsila.com/docs/default-source/investors/financial-materials/other-ir-presentations/presentation-at-china-site-visit-in-shanghai-23-9-2015.pdf?sfvrsn=b4f6c245_2</t>
  </si>
  <si>
    <t>https://docs.rwu.edu/cgi/viewcontent.cgi?article=1001&amp;context=foreign_languages_theses</t>
  </si>
  <si>
    <t>https://marriott.gcs-web.com/static-files/b490de22-4736-4512-a249-7deb9d2102f6</t>
  </si>
  <si>
    <t>https://tesla-cdn.thron.com/static/ZXSBN8_TSLA_Q1_2023_Update_ABMJPG.pdf?xseo=&amp;response-content-disposition=inline%3Bfilename%3D%22e826b065-cc14-467c-8c9c-e1feb7189ba8.pdf%22</t>
  </si>
  <si>
    <t>https://s28.q4cdn.com/640198178/files/doc_financials/2023/q3/LVS-3Q-2023-Presentation-Deck.pdf</t>
  </si>
  <si>
    <t>https://wlsatest.wartsila.com/docs/default-source/investors/financial-materials/other-ir-presentations/presentation-for-investor-group-in-shanghai-4-6-2013---han.pdf?sfvrsn=ddc41c45_2</t>
  </si>
  <si>
    <t>https://singcham-shanghai.org/sites/default/files/content-files/Ascott%20China.pdf</t>
  </si>
  <si>
    <t>https://sustainabledevelopment.un.org/content/documents/26674Zhou_EGM_presentation_0123.pdf</t>
  </si>
  <si>
    <t>https://ir.bilibili.com/media/dvbfui4m/bilibili-inc-announces-fourth-quarter-and-fiscal-year-2022-financial-results.pdf</t>
  </si>
  <si>
    <t>https://shanghai.bencham.org/sites/default/files/content-files/Sourcing%20Survey%20-%20Benelux%20SH%2020230830.pdf</t>
  </si>
  <si>
    <t>https://hull-repository.worktribe.com/preview/1150838/2019-08-16%2014760%20Villalta%20Puig.pdf</t>
  </si>
  <si>
    <t>https://www.foxconn.com/s3/reports/shareholders-meetings/2021/Annual%20Report.pdf</t>
  </si>
  <si>
    <t>https://r.lvmh-static.com/uploads/2021/10/lvmh_presentation_q3-2021.pdf</t>
  </si>
  <si>
    <t>https://www.nokia.com/system/files/2023-10/nokia_slides_2023_q3.pdf</t>
  </si>
  <si>
    <t>https://www.alstom.com/sites/alstom.com/files/2023/05/09/20230510_Alstom_Investor_Day_Presentation_EN_0.pdf</t>
  </si>
  <si>
    <t>https://en.shanghai.gov.cn/english2019/swzt/2020%20Shanghai%20Foreign%20Investment%20Guide.pdf</t>
  </si>
  <si>
    <t>https://www.abfer.org/media/abfer-events-2022/annual-conference/papers-investfin/AC22P3020_Understanding-Retail-Investors_Evidence-from-China.pdf</t>
  </si>
  <si>
    <t>https://www2.mazda.com/en/investors/resource/pdf/presentation20230808_e.pdf</t>
  </si>
  <si>
    <t>https://www.camparigroup.com/sites/default/files/downloads/9M%202023%20Results%20Investor%20Presentation.pdf</t>
  </si>
  <si>
    <t>https://s1.q4cdn.com/806093406/files/doc_financials/2022/q4/NIKE-Inc.-Q4FY22-OFFICIAL-Transcript-FINAL.pdf</t>
  </si>
  <si>
    <t>https://blog.lifesciencenation.com/wp-content/uploads/2019/07/brochure-resi-asia-2019.pdf</t>
  </si>
  <si>
    <t>https://www.e3s-conferences.org/articles/e3sconf/pdf/2021/51/e3sconf_eilcd2021_01006.pdf</t>
  </si>
  <si>
    <t>https://kraneshares.com/resources/presentation/2020_07_01_kba_presentation.pdf</t>
  </si>
  <si>
    <t>https://static.gvs.com/investor-relations/press-releases/202203021356-19f7e227092dec21/GVS-SpA_PR_STT-Acquisition-Closing.pdf</t>
  </si>
  <si>
    <t>https://i01.appmifile.com/webfile/globalweb/company/ir/announcement_us/annual_report_2020_e.pdf</t>
  </si>
  <si>
    <t>https://www.hshgroup.com/-/media/Files/HSH/Investors/HSH-Investor-Presentation-Sep-2018.ashx</t>
  </si>
  <si>
    <t>https://www.hkex.com.hk/eng/market/sec_tradinfra/chinaconnect/Documents/Enhanced%20Pre_trade%20Checking%20Model_Final.pdf</t>
  </si>
  <si>
    <t>http://cfrc.pbcsf.tsinghua.edu.cn/__local/D/E0/C0/DBD78E245FC31AD7F2BF841B8B1_F7DA6819_150259.pdf?e=.pdf</t>
  </si>
  <si>
    <t>https://www.kering.com/api/download-file/?path=Presentation_Q1_23_d6f21bf37e.pdf</t>
  </si>
  <si>
    <t>https://ir.bilibili.com/media/h2hfhpkb/bilibili-inc-announces-first-quarter-2023-financial-results.pdf</t>
  </si>
  <si>
    <t>https://www.hkex.com.hk/-/media/HKEX-Market/Mutual-Market/Stock-Connect/Getting-Started/Information-Booklet-and-FAQ/FAQ/FAQ_En.pdf</t>
  </si>
  <si>
    <t>https://www.bochk.com/dam/bochk/desktop/top/aboutus/ir/docs/presentations/presentation_20150107_e.pdf</t>
  </si>
  <si>
    <t>http://media-meituan.todayir.com/20220419164002405410215762_en.pdf</t>
  </si>
  <si>
    <t>https://www.results.philips.com/publications/q223/downloads/files/en/philips-second-quarter-results-2023-presentation.pdf</t>
  </si>
  <si>
    <t>https://www.researchgate.net/publication/357616084_Institutional_Investor_and_Firm_Financialization_Evidence_from_China/fulltext/61d6670bda5d105e551fe149/Institutional-Investor-and-Firm-Financialization-Evidence-from-China.pdf</t>
  </si>
  <si>
    <t>http://faculty.arch.tamu.edu/anichols/courses/applied-architectural-structures/projects-631/Files/presentation-case%20study%20of%20Shanghai%20Tower%2012-04-14.pdf</t>
  </si>
  <si>
    <t>https://ir.jinkosolar.com/static-files/2f15a139-8f3a-4b20-a11f-e49e4eafec09</t>
  </si>
  <si>
    <t>https://www.infineon.com/dgdl/IFX-Company-Presentation-Jan-2015-en.pdf?fileId=5546d4614815da88014855cbf595171a</t>
  </si>
  <si>
    <t>https://abfer.org/media/abfer-events-2022/webinar-series/cmd/Are-Foreign-Investors-Informed_Trading-Experiences-of-Foreign-Investors-in-China_ChristianLunblad.pdf</t>
  </si>
  <si>
    <t>https://www.shacombank.com.hk/eng/about/reports/images/2022_annual.pdf</t>
  </si>
  <si>
    <t>https://investors.canadiansolar.com/static-files/630c6f4b-08a0-47ed-af02-cc812bb141b1</t>
  </si>
  <si>
    <t>https://caia.org/sites/default/files/factor_investing_in_the_china_a-share_market.pdf</t>
  </si>
  <si>
    <t>https://www.mckinsey.com/~/media/mckinsey/industries/financial%20services/our%20insights/winning%20in%20a%20world%20of%20ecosystems/winning-in-a-world-of-ecosystems-vf.ashx</t>
  </si>
  <si>
    <t>https://ir.tesla.com/_flysystem/s3/sec/000156459020004475/tsla-10k_20191231-gen_0.pdf</t>
  </si>
  <si>
    <t>https://www.icmagroup.org/assets/documents/About-ICMA/APAC/NAFMII-and-ICMA-English-version-PANDA-BONDS-Raising-Finance-in-Chinas-Bond-Market-case-studies-September-2021-230921.pdf?showiframe=true</t>
  </si>
  <si>
    <t>https://en.cicc.com/upload/file/2023/04/04/9edbc4c0-6c75-40ef-a6bb-745dc0d7d098.pdf</t>
  </si>
  <si>
    <t>https://assets.kpmg.com/content/dam/kpmg/cn/pdf/en/2022/11/tax-analysis-a-share-equities-investments-for-offshore-investors.pdf</t>
  </si>
  <si>
    <t>https://link.springer.com/content/pdf/10.1007/s10257-017-0351-1.pdf</t>
  </si>
  <si>
    <t>https://www.nber.org/system/files/working_papers/w20924/w20924.pdf</t>
  </si>
  <si>
    <t>https://www.charltonslaw.com/legal/china/Setting-up-financial-institutions-in-China.pdf</t>
  </si>
  <si>
    <t>https://english.shanghai.gov.cn/cmsres/82/82807ce752024a6583b041090bd00d2a/7a5e8c4d7940b968edefb6a6480dfa23.pdf</t>
  </si>
  <si>
    <t>https://aecsd.org/upload/iblock/c2a/shch.pdf</t>
  </si>
  <si>
    <t>https://www.hkbea.com/pdf/en/AIO/Important%20Notice%20of%20Northbound%20Trading%20via%20Shanghai-Hong%20Kong%20Stock%20Connect%20and%20Shenzhen-Hong%20Kong%20Stock%20Connect(EN).pdf</t>
  </si>
  <si>
    <t>https://webofproceedings.org/proceedings_series/ECOM/IEMB%202021/Y0319.pdf</t>
  </si>
  <si>
    <t>https://www.boehringer-ingelheim.com/sites/default/files/2022-04/ARPC_2022_presentations.pdf</t>
  </si>
  <si>
    <t>https://www.china-airlines.com/uk/en/Images/Investor-Conference-2020-en_tcm262-40695.pdf</t>
  </si>
  <si>
    <t>https://www.msci.com/documents/10199/1d443a3d-0437-4af7-aa27-ada3a2655f6d</t>
  </si>
  <si>
    <t>https://www.kering.com/api/download-file/?path=Presentation_Q1_23_e952061f2d.pdf</t>
  </si>
  <si>
    <t>https://links.sgx.com/FileOpen/20230203%20CLCT%20FY%202022%20Financial%20Results%20Presentation.ashx?App=Announcement&amp;FileID=745666</t>
  </si>
  <si>
    <t>https://content.macquarie.com/macquarie-capital/asia/2023/conference/gcc/09051700_AnalystPresentation_ChinaIndustrialAutomation_May2023_Daisy%20Zhang_R1.pdf</t>
  </si>
  <si>
    <t>https://static1.squarespace.com/static/5a81b554be42d6b09e19fc09/t/61530030593dd86e7025333e/1632829490443/Blue+Orca+Short+Hyzon+Motors+Inc+%28NASDAQ+HYZN%29.pdf</t>
  </si>
  <si>
    <t>http://spc.sinopec.com/spc/en/investor/performance_report/Documents/20210428/doc_20210428_536392329484.pdf</t>
  </si>
  <si>
    <t>https://global.ctbuh.org/resources/papers/download/14-case-study-shanghai-world-financial-center.pdf</t>
  </si>
  <si>
    <t>https://investor.dsv.com/static-files/025724de-d9c7-44fb-bfe9-8ea4618ce6b1</t>
  </si>
  <si>
    <t>https://www.basf.com/global/documents/en/investor-relations/calendar-and-publications/presentations/2018/180308_BASF_DB-Field-Trip_Shanghai.pdf</t>
  </si>
  <si>
    <t>https://www1.shacombank.com.hk/eng/about/reports/images/2020_annual.pdf</t>
  </si>
  <si>
    <t>https://investor.thaiunion.com/newsroom/060120171711470114E.pdf</t>
  </si>
  <si>
    <t>https://english.shanghai.gov.cn/assets/Download/2022-ShanghaiBasicFacts.pdf</t>
  </si>
  <si>
    <t>https://www.chinatelecom-h.com/en/ir/factsheet/factsheet2105.pdf</t>
  </si>
  <si>
    <t>https://kraneshares.eu/resources/presentation/2023_10_18_chinln_presentation.pdf</t>
  </si>
  <si>
    <t>https://cset.georgetown.edu/wp-content/uploads/t0396_Shanghai_tech_plan_EN.pdf</t>
  </si>
  <si>
    <t>https://www.smics.com/uploads/63e4d9b4/Q422_EN.pdf</t>
  </si>
  <si>
    <t>https://www.schaeffler.com/remotemedien/media/_shared_media_rwd/08_investor_relations/capital_markets_days/2017_schaeffler_cmd_greater_china.pdf</t>
  </si>
  <si>
    <t>https://publishedresearch.cambridgeassociates.com/wp-content/uploads/2017/10/Chinas-Onshore-Bond-Market%E2%80%94An-Introduction.pdf</t>
  </si>
  <si>
    <t>https://investor.perennialholdings.com/newsroom/Final_RST_Press_Release_13Sep16.pdf</t>
  </si>
  <si>
    <t>https://investors.canadiansolar.com/static-files/644bc025-610b-45e4-8364-e4e174ff3dfe</t>
  </si>
  <si>
    <t>https://doc.irasia.com/listco/hk/evergrande/annual/2021/ar2021.pdf</t>
  </si>
  <si>
    <t>https://doc.irasia.com/listco/hk/evergrande/annual/2022/ar2022.pdf</t>
  </si>
  <si>
    <t>https://sitecore-cd.shangri-la.com/-/media/Project/Shangri-La-Group/Investor/Files/Public-Disclosures/Financial-Information/Results-Announcements/2020-03-27-Financial-results---Final-results-2019.pdf</t>
  </si>
  <si>
    <t>https://www.smics.com/uploads/645cc628/ER_EN.pdf</t>
  </si>
  <si>
    <t>https://www.sartorius.com/download/45890/ir-presentation-en-web-ssb-data.pdf</t>
  </si>
  <si>
    <t>https://disneyconnect.com/app/uploads/sites/4/2022/02/fact_sheet_shanghai_disney_resort_2022_Q1.pdf</t>
  </si>
  <si>
    <t>https://www.bseindia.com/xml-data/corpfiling/AttachLive/c188125b-d064-427c-8bfd-216cfd039e4c.pdf</t>
  </si>
  <si>
    <t>https://www.hkex.com.hk/-/media/HKEX-Market/Mutual-Market/Stock-Connect/Reference-Materials/Newsletter/Shanghai-Hong-Kong-Stock-Connect-Newsletter---Launch-Issue_En.pdf?la=en</t>
  </si>
  <si>
    <t>https://tesla-cdn.thron.com/static/SVCPTV_2022_Q4_Quarterly_Update_6UDS97.pdf?xseo=&amp;response-content-disposition=inline%3Bfilename%3D%22b7871185-dd6a-4d79-9c3b-19b497227f2a.pdf%22</t>
  </si>
  <si>
    <t>https://www.hkex.com.hk/-/media/HKEX-Market/Mutual-Market/Stock-Connect/Reference-Materials/Newsletter/Shanghai-Hong-Kong-Stock-Connect-Newsletter---Launch-Issue_En.pdf</t>
  </si>
  <si>
    <t>https://global.ctbuh.org/resources/papers/download/1324-shanghai-world-financial-center-without-compromise.pdf</t>
  </si>
  <si>
    <t>https://www.rns-pdf.londonstockexchange.com/rns/7949P_2-2022-6-22.pdf</t>
  </si>
  <si>
    <t>https://www.wuxibiologics.com/wp-content/uploads/pre230322-1.pdf</t>
  </si>
  <si>
    <t>https://ir.yumchina.com/static-files/7367de8e-f58f-4a5c-9d20-d1cf8e3d73f4</t>
  </si>
  <si>
    <t>https://am.jpmorgan.com/content/dam/jpm-am-aem/emea/gb/en/annual-general-meeting-and-general-class-meeting/annual-general-meeting/jpm-china-growth-income-it-agm-presentation-2022.pdf</t>
  </si>
  <si>
    <t>https://shanghai.bencham.org/sites/default/files/content-files/2023%20SBBS%20Shanghai%20Presentation.pdf</t>
  </si>
  <si>
    <t>https://s1.q4cdn.com/446597350/files/doc_financials/2022/ar/zoetis-2022-annual-report.pdf</t>
  </si>
  <si>
    <t>https://brie.berkeley.edu/sites/default/files/brie_wp_20187.pdf</t>
  </si>
  <si>
    <t>https://www.uobgroup.com/investor-relations/assets/pdfs/investor/annual/UOB_Annual_Report_2020.pdf</t>
  </si>
  <si>
    <t>https://english.shanghai.gov.cn/assets/Download/2021-ShanghaiBasicFacts.pdf</t>
  </si>
  <si>
    <t>https://www.cliffordchance.com/content/dam/cliffordchance/briefings/2020/09/Clifford%20Chance%20Client%20Briefing-%20China%20Consolidates%20and%20Combines%20QFII%20and%20RQFII%20Regimes%20and%20Expand%20the%20Investment%20Scope.pdf</t>
  </si>
  <si>
    <t>https://www.spglobal.com/spdji/en/documents/research/research-accessing-chinas-growth-via-dividends.pdf</t>
  </si>
  <si>
    <t>https://www.iban-kalkulator.abfer.org/media/abfer-events-2022/annual-conference/slides-investfin/Darwin-CHOI-discussion.pdf</t>
  </si>
  <si>
    <t>https://www.bbh.com/content/dam/bbh/external/www/investor-services/insights/2022-greater-china-eft-survey/Greater%20China%20ETF%20Survey.Final.pdf</t>
  </si>
  <si>
    <t>https://www.shacombank.com.hk/eng/about/sustainability/pdf/s_report_2022.pdf</t>
  </si>
  <si>
    <t>https://www.hkex.com.hk/-/media/hkex-market/news/news-release/2014/141214news/investor_faq_en</t>
  </si>
  <si>
    <t>https://www.icmagroup.org/assets/documents/About-ICMA/APAC/NAFMII-and-ICMA-Investing-in-Chinas-Interbank-Bond-Market-Handbook-September-2021-230921.pdf</t>
  </si>
  <si>
    <t>https://www.hsbc.com/-/files/hsbc/investors/hsbc-results/2022/annual/pdfs/hsbc-holdings-plc/230221-annual-report-and-accounts-2022.pdf?download=1</t>
  </si>
  <si>
    <t>https://link.springer.com/content/pdf/10.1057/9781137391100_3</t>
  </si>
  <si>
    <t>https://www.mckinsey.com/~/media/McKinsey/Featured%20Insights/China/Chinas%20role%20in%20the%20next%20phase%20of%20globalization/MGI-Chinas-role-in-the-next-phase-of-globalization.ashx</t>
  </si>
  <si>
    <t>https://www.nber.org/system/files/working_papers/w23741/revisions/w23741.rev0.pdf</t>
  </si>
  <si>
    <t>https://investor.capitaland.com/newsroom/Ascendas-acquires-premium-business-park-in-Zhangjia.pdf</t>
  </si>
  <si>
    <t>https://www.linkreit.com/-/media/corporate-website/investor-relations/presentations/2015-2016/201507_acquisition_of_corporate_avenue_1-and_2.pdf</t>
  </si>
  <si>
    <t>https://www.pwc.com/gx/en/hr-management-services/newsletters/global-watch/assets/pwc-china-individual-income-tax-system-dividends-encourage-long-term-investment.pdf</t>
  </si>
  <si>
    <t>https://www.hsbc.com/-/files/hsbc/investors/investing-in-hsbc/investor-events-and-presentations/2021/210621-gbm-investor-presentation.pdf</t>
  </si>
  <si>
    <t>http://www.chinadaily.com.cn/specials/news-chinadaily-00000-20231110-m-006-300.pdf</t>
  </si>
  <si>
    <t>https://www.hydro.com/Document/Doc/NHY%20Presentation%20Q4%202023.pdf?docId=594077</t>
  </si>
  <si>
    <t>http://www.chinadaily.com.cn/specials/news-chinadaily-00000-20220729-m-006-300.pdf</t>
  </si>
  <si>
    <t>https://cedar.wwu.edu/cgi/viewcontent.cgi?article=1011&amp;context=history_facpubs</t>
  </si>
  <si>
    <t>http://www.chinadaily.com.cn/specials/news-chinadaily-00000-20231103-m-006-300.pdf</t>
  </si>
  <si>
    <t>https://globalcapitalism.history.ox.ac.uk/files/case01thebirthofthemodernchinesebankingindustryv4pdf</t>
  </si>
  <si>
    <t>https://www.chinadaily.com.cn/specials/news-chinadaily-00000-20230512-m-006-300.pdf</t>
  </si>
  <si>
    <t>http://en.chinacoalenergy.com/attach/0/ccea360353594dcab86e1eae8bd6f51c.pdf</t>
  </si>
  <si>
    <t>http://www.chinadaily.com.cn/specials/news-chinadaily-00000-20200113-m-006-300.pdf</t>
  </si>
  <si>
    <t>https://mdpi-res.com/d_attachment/sustainability/sustainability-14-00637/article_deploy/sustainability-14-00637.pdf?version=1641535931</t>
  </si>
  <si>
    <t>http://www.researchinchina.com/UpLoads/ArticleFreePartPath/20101210141546.pdf</t>
  </si>
  <si>
    <t>https://pdf.dfcfw.com/pdf/H3_AP202205301568816849_1.PDF</t>
  </si>
  <si>
    <t>http://www.columbia.edu/~td2332/Presentation_Banking.pdf</t>
  </si>
  <si>
    <t>https://mdpi-res.com/d_attachment/sustainability/sustainability-15-08080/article_deploy/sustainability-15-08080.pdf?version=1684227324</t>
  </si>
  <si>
    <t>http://www.chinadaily.com.cn/specials/news-chinadaily-00000-20220225-m-006-300.pdf</t>
  </si>
  <si>
    <t>http://www.chinadaily.com.cn/specials/news-chinadaily-00000-20200221-m-006-300.pdf</t>
  </si>
  <si>
    <t>http://www.chinadaily.com.cn/specials/news-chinadaily-00000-20230106-m-010-300.pdf</t>
  </si>
  <si>
    <t>https://investors.abbvie.com/static-files/74ba7e9d-c848-4944-b659-a6ccd8649170</t>
  </si>
  <si>
    <t>https://cest2017.gnest.org/sites/default/files/presentation_file_list/cest2017_00632_poster_paper.pdf</t>
  </si>
  <si>
    <t>http://www.chinadaily.com.cn/specials/news-chinadaily-00000-20230922-m-006-300.pdf</t>
  </si>
  <si>
    <t>https://www.banpu.com/wp-content/uploads/2020/10/web_investor_present_fMtiXkZaLk132115.pdf</t>
  </si>
  <si>
    <t>https://www.meyerburger.com/fileadmin/user_upload/Downloads/Geschaeftsberichte/2021_Halbjahresbericht_Praesentation_English.pdf</t>
  </si>
  <si>
    <t>https://www.adb.org/sites/default/files/project-documents/53078/53078-001-ipsa-en.pdf</t>
  </si>
  <si>
    <t>https://regional.chinadaily.com.cn/pdf/news-chinadaily-00000-20210507-m-012-300.pdf</t>
  </si>
  <si>
    <t>https://isprs-archives.copernicus.org/articles/XLVIII-3-W1-2022/59/2022/isprs-archives-XLVIII-3-W1-2022-59-2022.pdf</t>
  </si>
  <si>
    <t>https://www.nas.gov.sg/archivesonline/data/pdfdoc/20171117009/MR05017_SSTIC%202017_2017%2011%2017.pdf</t>
  </si>
  <si>
    <t>https://presentations.copernicus.org/EGU2020/EGU2020-20729_presentation.pdf</t>
  </si>
  <si>
    <t>https://www.mindray.com/content/dam/xpace/en/investor-relations/Mindray%20Company%20Profile%20(2023).pdf</t>
  </si>
  <si>
    <t>https://www.aia.com/content/dam/group/en/docs/results-day/1H2021%20Analyst%20Presentation%20Final.pdf.coredownload.inline.pdf</t>
  </si>
  <si>
    <t>https://www1.hkexnews.hk/listedco/listconews/sehk/2021/0423/2021042300457.pdf</t>
  </si>
  <si>
    <t>https://research.nus.edu.sg/eai/wp-content/uploads/sites/2/2022/11/EAIC-60-20221025.pdf</t>
  </si>
  <si>
    <t>https://journals.plos.org/ploscompbiol/article/file?id=10.1371/journal.pcbi.1008467&amp;type=printable</t>
  </si>
  <si>
    <t>https://business.uccs.edu/sites/g/files/kjihxj2561/files/inline-files/Yang%20VITA%2006.18.pdf</t>
  </si>
  <si>
    <t>https://www.hkexnews.hk/listedco/listconews/sehk/2023/0427/2023042703639.pdf</t>
  </si>
  <si>
    <t>https://www.researchgate.net/publication/348889075_Online_Self-Presentation_Strategies_and_Fulfillment_of_Psychological_Needs_of_Chinese_Sojourners_in_the_United_States/fulltext/602bf25ba6fdcc37a82fe2a8/Online-Self-Presentation-Strategies-and-Fulfillment-of-Psychological-Needs-of-Chinese-Sojourners-in-the-United-States.pdf</t>
  </si>
  <si>
    <t>https://jep.sbu.ac.ir/article_101375_9b14dd9adfc41dec3b0d37d076651a32.pdf</t>
  </si>
  <si>
    <t>https://s25.q4cdn.com/757756353/files/doc_financials/2023/q2/2Q2023_ResultsPresentation_16Aug2023_Final.pdf</t>
  </si>
  <si>
    <t>https://www.hyundai.com/content/dam/hyundai/ww/en/images/about-hyundai/csr/PDF/Sustainability_Report_en_2017_5-6.pdf</t>
  </si>
  <si>
    <t>https://innovationisrael.org.il/sites/default/files/Sichuan-Israel%20R%26D%20Cooperation%20Program_1.pdf</t>
  </si>
  <si>
    <t>https://en.unesco.org/creative-cities/sites/default/files/OverviewofChengduEnglishversion.pdf</t>
  </si>
  <si>
    <t>https://www.ropesgray.com/-/media/files/articles/2013/05/sichuan-csrc-holds-seminar-on-securities-investor-remedy-mechanism.pdf?rev=01179a38d84940a09eda962f76365cfd&amp;hash=B14265254F83B4C70AD387EB7EBB9FC3</t>
  </si>
  <si>
    <t>https://www.ropesgray.com/-/media/Files/articles/2013/05/Sichuan-CSRC-Holds-Seminar-on-Securities-Investor-Remedy-Mechanism.pdf?la=en&amp;hash=DF414E6C8316144020E94CEA4C921123E10B0FF7</t>
  </si>
  <si>
    <t>https://www.ropesgray.com/-/media/Files/articles/2013/05/Sichuan-CSRC-Holds-Seminar-on-Securities-Investor-Remedy-Mechanism.pdf?la=zh-CN&amp;hash=9D4E195DAFA9CD760CCD6290D59D9A05DF8E50F5</t>
  </si>
  <si>
    <t>http://typo3-2020.edelmetallmesse.com/fileadmin/gs/2020/downloads/aussteller/Danakali_presentation_en.pdf</t>
  </si>
  <si>
    <t>https://documents1.worldbank.org/curated/en/267161522241146588/pdf/124662-BR-SecM1992-0946-PUBLIC-R-Staff-Statement-China-Sichuan-Agricultural-Development-Project.pdf</t>
  </si>
  <si>
    <t>https://international.scu.edu.cn/__local/C/7C/65/18FA863DC09E1D24E8270572B10_96D35479_7B6539.pdf?e=.pdf</t>
  </si>
  <si>
    <t>https://www.cbd.int/doc/nbsap/sbsap/cn-sbsap-sichuan-en.pdf</t>
  </si>
  <si>
    <t>https://aaqr.org/articles/aaqr-19-05-oa-0235.pdf</t>
  </si>
  <si>
    <t>https://www.ropeswealthadvisors.com/~/media/Files/articles/2013/05/Sichuan-CSRC-Holds-Seminar-on-Securities-Investor-Remedy-Mechanism.pdf</t>
  </si>
  <si>
    <t>https://pubs.usgs.gov/of/1994/0426/report.pdf</t>
  </si>
  <si>
    <t>https://s25.q4cdn.com/757756353/files/doc_financials/2023/q3/3Q2023_ResultsPresentation_15Nov2023.pdf</t>
  </si>
  <si>
    <t>https://www.ropesgray.com/-/media/files/articles/2013/05/sichuan-csrc-holds-seminar-on-securities-investor-remedy-mechanism.pdf?rev=252e40de53df4824b01f9d31f8b1d92c&amp;hash=E5A083EDCEB07DCC2A1F70122510B004</t>
  </si>
  <si>
    <t>https://www.ropesgray.com/-/media/files/articles/2013/05/sichuan-csrc-holds-seminar-on-securities-investor-remedy-mechanism.pdf?rev=8767bb0c250b4f1d98645f1639b0b799&amp;hash=1B5D9F3BDD1C5B697EC496F4893E460C</t>
  </si>
  <si>
    <t>https://yumchinaholdingsinc.gcs-web.com/system/files-encrypted/nasdaq_kms/assets/2023/11/02/2-19-17/YUMC_N-Transcript-2023-11-01T00_00.pdf</t>
  </si>
  <si>
    <t>https://webofproceedings.org/proceedings_series/ESSP/IEMETC%202023/C71.pdf</t>
  </si>
  <si>
    <t>https://www1.hkexnews.hk/listedco/listconews/sehk/2022/0428/2022042803067.pdf</t>
  </si>
  <si>
    <t>http://ccop.or.th/eppm/projects/3/docs/8)%20China%20presentation_Puguang%20gas%20field.pdf</t>
  </si>
  <si>
    <t>https://indiatradefair.com/uploads/circular.pdf</t>
  </si>
  <si>
    <t>https://www.csair.com/en/about/investor/yejibaogao/2022/resource/7537cf4a72a5b357ec783c37d61bfe13.pdf</t>
  </si>
  <si>
    <t>https://www.ifrc.org/docs/appeals/08/MDRCN00303.pdf</t>
  </si>
  <si>
    <t>https://chinaconnectu.com/wp-content/pdf/SichuanProvince.pdf</t>
  </si>
  <si>
    <t>http://www.ser.tcu.edu/2005-Pro/SEP2005%20Yallapragada%20et%20al%2027%20-%2030.pdf</t>
  </si>
  <si>
    <t>https://pmt.physicsandmathstutor.com/download/Geography/A-level/Notes/OCR/Hazardous-Earth/China%20Earthquake.pdf</t>
  </si>
  <si>
    <t>https://www.cnpc.com.cn/en/xhtml/images/pdf/21-Sichuan%20Basin.pdf</t>
  </si>
  <si>
    <t>https://app.rockjumperbirding.com/sites/rockjumper/attachments/9/Trip%20Report%20-%20RBL%20China%20-%20Sichuan%20Birding%20I%202018.pdf</t>
  </si>
  <si>
    <t>https://links.sgx.com/FileOpen/Nanofilm%20-%201Q2023%20Business%20Update.ashx?App=Announcement&amp;FileID=755032</t>
  </si>
  <si>
    <t>https://fdi.mofcom.gov.cn/resource/pdf/2020/03/01/7af7d60b12134dfa8868f04075bbc7b6.pdf</t>
  </si>
  <si>
    <t>https://static.www.tencent.com/uploads/2023/05/17/7b07c1a2b0befc1a89a6fc4219ed6cae.pdf</t>
  </si>
  <si>
    <t>https://faculty.washington.edu/stevehar/McNally%20Sichuan.pdf</t>
  </si>
  <si>
    <t>https://www.jstor.org/stable/2158988</t>
  </si>
  <si>
    <t>https://investor.capitaland.com/newsroom/20061226_CLnr.26Dec2006.Chengdu.pdf</t>
  </si>
  <si>
    <t>https://ir.chartnexus.com/umw/doc/media/UMW%20Corporate%20Presentation%20September.pdf</t>
  </si>
  <si>
    <t>https://www.unicef.cn/sites/unicef.org.china/files/2019-09/Sichuan%20Earthquake%20Three%20Year%20Report.pdf</t>
  </si>
  <si>
    <t>https://ir.yumchina.com/system/files-encrypted/nasdaq_kms/assets/2023/11/02/2-18-42/YUMC_N-Transcript-2023-11-01T00_00.pdf</t>
  </si>
  <si>
    <t>https://meetingorganizer.copernicus.org/EGU2020/presentation/EGU2020-20729</t>
  </si>
  <si>
    <t>https://s25.q4cdn.com/757756353/files/doc_financials/2023/q3/3Q2023_ResultsPresentation_15Nov2023-1.pdf</t>
  </si>
  <si>
    <t>https://www1.hkexnews.hk/listedco/listconews/sehk/2020/0427/2020042700591.pdf</t>
  </si>
  <si>
    <t>https://www1.hkexnews.hk/listedco/listconews/sehk/2022/0428/2022042803351.pdf</t>
  </si>
  <si>
    <t>https://filecache.investorroom.com/mr5ir_lamresearch2/1371/Sep%20Qtr%20slides%20full%20final.pdf</t>
  </si>
  <si>
    <t>https://www.nanpao.com.tw/img/file/NanPao_investor%20presentation_10th%20Taiwan%20CEO%20Week_EN_20211004_Final.pdf</t>
  </si>
  <si>
    <t>https://www.sensortek.com.tw/wp-content/uploads/2023/12/%E7%B0%A1%E5%A0%B1%E8%B3%87%E6%96%99%E8%8B%B1%E6%96%87_20231207.pdf</t>
  </si>
  <si>
    <t>https://filecache.investorroom.com/mr5ir_lamresearch2/1362/Final%20Jun%2023%20slide%20deck.pdf</t>
  </si>
  <si>
    <t>https://d1io3yog0oux5.cloudfront.net/_285d8a71db4c511967e113cd84211520/canfite/db/168/2933/pdf/20231205+Can+Fite+Presentation+December+2023.pdf</t>
  </si>
  <si>
    <t>https://investor.tsmc.com/sites/ir/sec-filings/2021%2020-F.pdf</t>
  </si>
  <si>
    <t>https://www.china-motor.com.tw/cmwspublished/operate/20200819_EN.pdf</t>
  </si>
  <si>
    <t>https://english.taiwanmobile.com/english/upload/investor/1Q23_FS_e.pdf</t>
  </si>
  <si>
    <t>https://media.taiwancement.com/web_csrc/report/investors/108%201Q%20%E6%B3%95%E8%AA%AA%E6%9C%83%E8%8B%B1%E6%96%87%E7%89%88.pdf</t>
  </si>
  <si>
    <t>https://investor.tsmc.com/chinese/encrypt/files/encrypt_file/reports/2023-04/882aa7c981570fe00c0bba76648983b02b54cbf4/TSMC%201Q23%20Transcript.pdf</t>
  </si>
  <si>
    <t>https://filecache.investorroom.com/mr5ir_lamresearch2/1303/QMar23%204.19.23.pdf</t>
  </si>
  <si>
    <t>https://investor.tsmc.com/english/encrypt/files/encrypt_file/reports/2022-10/1ee31c398ae422b9f503b5f64324c11997011447/TSMC%203Q22%20Transcript.pdf</t>
  </si>
  <si>
    <t>https://www.fsc.gov.tw/userfiles/file/11009-%20%E8%8F%AF%E5%83%91%E5%8F%8A%E5%A4%96%E5%9C%8B%E4%BA%BA%E6%8A%95%E8%B3%87%E5%95%8F%E7%AD%94%E9%9B%86_%E8%8B%B1%E6%96%87%20FINAL.pdf</t>
  </si>
  <si>
    <t>https://www.vindapaper.com/Upload/ppt/IR2020_Investor_Presentation_EN_20200716_1027.pdf</t>
  </si>
  <si>
    <t>https://investor.tsmc.com/english/encrypt/files/encrypt_file/reports/2022-07/543ddc8ea483d7767592012bc4b9727e70b09a1b/2Q22Presentation%28E%29.pdf</t>
  </si>
  <si>
    <t>https://cdn.sea.com/webmain/static/resource/seagroup/website/investornews/3Q2021/8cedKv6Ir8rbcPLPT91S/2021.11.16%20Sea%20Third%20Quarter%202021%20Results.pdf</t>
  </si>
  <si>
    <t>https://investor.tsmc.com/english/encrypt/files/encrypt_file/reports/2022-10/f5dc70ecc11508db51dffaf9d165c232cc76dcf2/3Q22Presentation%28E%29.pdf</t>
  </si>
  <si>
    <t>https://static.acer.com/up/Resource/AcerGroup/Investor_Relations/Quarterly_Reports/20230316/Acer%204Q22%20Investor%20presentation-Eng.pdf</t>
  </si>
  <si>
    <t>https://www.edelweissmf.com/Files/downloads/Product%20Collateral/Presentation/2023/Mar/published/Edelweiss_Greater_China_Equity_Off-shore_Fund_of_Fund-Mar_2023_13032023_011812_PM.pdf</t>
  </si>
  <si>
    <t>https://investor.tsmc.com/sites/ir/financial-report/2023/TSMC%202023Q4%20Consolidated%20Financial%20Statements_E.pdf</t>
  </si>
  <si>
    <t>https://www.ir-cloud.com/taiwan/2883/investorconf/210/EN/Final%20CDF_2Q19%20IR%20Pack_%20E_6DhhnDtJLRyF.pdf</t>
  </si>
  <si>
    <t>https://keia.org/wp-content/uploads/2021/07/KEI_JointUS-Korea_2021_3_14.pdf</t>
  </si>
  <si>
    <t>https://faculty.haas.berkeley.edu/odean/papers/Taiwan%20Disposition/Taiwan%20Disposition%20Effect.pdf</t>
  </si>
  <si>
    <t>https://investor.tsmc.com/sites/ir/financial-report/2021/TSMC%202021Q4%20Unconsolidated%20Financial%20Statements_E_1.pdf</t>
  </si>
  <si>
    <t>https://investor.tsmc.com/english/encrypt/files/encrypt_file/english/2011/Q1/1Q11Presentation.pdf</t>
  </si>
  <si>
    <t>https://investor.tsmc.com/english/encrypt/files/encrypt_file/reports/2022-07/185efaefea866a5e944499cda9eeecc65315449c/TSMC%202Q22%20Transcript.pdf</t>
  </si>
  <si>
    <t>https://www.roc-taiwan.org/uploads/sites/125/2015/09/20180326-Trade-and-Investment-Relations-between-Taiwan-and-the-EU.pdf</t>
  </si>
  <si>
    <t>https://mops.twse.com.tw/nas/STR/992120220331E002.pdf</t>
  </si>
  <si>
    <t>https://www.china-airlines.com/la/en/Images/Investor-Conference-2022DEC-en_tcm341-51660.pdf</t>
  </si>
  <si>
    <t>https://www.fsc.gov.tw/fckdowndoc?file=/Overseas%20Chinese%20and%20Foreign%20Investors(201805).pdf&amp;flag=doc</t>
  </si>
  <si>
    <t>https://english.taiwanmobile.com/english/upload/investor/2Q23_Conference_Call_transcript(withoutQA).pdf</t>
  </si>
  <si>
    <t>https://www.china-airlines.com/jp/en/Images/Investor-Conference-2019-en_tcm224-34030.pdf</t>
  </si>
  <si>
    <t>https://assets.kpmg.com/content/dam/kpmg/pdf/2015/09/tnf-taiwan-sept14-2015.pdf</t>
  </si>
  <si>
    <t>https://english.taiwanmobile.com/english/upload/investor/4Q22_FS_e.pdf</t>
  </si>
  <si>
    <t>https://cdn.sea.com/webmain/static/resource/seagroup/website/investornews/4Q2021/7xN3dPdXRT0z3Oe5/2022.03.01%20Sea%20Fourth%20Quarter%20and%20Full%20Year%202021%20Results.pdf</t>
  </si>
  <si>
    <t>https://www.china-airlines.com/gb/en/Images/Investor-Conference-2020-en-2_tcm181-41912.pdf</t>
  </si>
  <si>
    <t>https://english.taiwanmobile.com/english/upload/investor/1Q20_FS_con_English.pdf</t>
  </si>
  <si>
    <t>https://www.china-airlines.com/tw/en/Images/Investor-Conference-2019-en-2_tcm264-34412.pdf</t>
  </si>
  <si>
    <t>https://ecommons.cornell.edu/bitstream/handle/1813/70283/Yin_cornell_0058O_10889.pdf?sequence=1</t>
  </si>
  <si>
    <t>https://corp.taiwanmobile.com/files/investor-relations/convention/Merger_Conference_Call_transcript(with_QA).pdf</t>
  </si>
  <si>
    <t>https://www.china-airlines.com/it/en/Images/Investor-Conference-2020-en-2_tcm201-41912.pdf</t>
  </si>
  <si>
    <t>https://english.taiwanmobile.com/english/upload/investor/mgmtreport20230224_R.pdf</t>
  </si>
  <si>
    <t>https://www.china-airlines.com/cn/en/Images/2023NOV_Investor-Conference_EN_tcm241-58282.pdf</t>
  </si>
  <si>
    <t>https://www.china-airlines.com/nz/en/Images/Investor-Conference-2019-en-2_tcm321-34412.pdf</t>
  </si>
  <si>
    <t>https://www.kasikornbank.com/th/IR/PresentationJournal/webcast/KBank_Investor_Presentation_1Q13.pdf</t>
  </si>
  <si>
    <t>https://www.china-airlines.com/sea/en/Images/Investor-Conference-2022DEC-en_tcm202-51660.pdf</t>
  </si>
  <si>
    <t>https://www.hbs.edu/ris/Publication%20Files/caon%20taiwan%202001%20presentation%2007-31-01%20ck_1fe74afe-49a9-48ac-96bb-d7ce9bf02126.pdf</t>
  </si>
  <si>
    <t>https://investor.tsmc.com/english/encrypt/files/encrypt_file/reports/2022-01/e97803dd13e1a0bb2aa65a2597dd253a689ed578/TSMC%204Q21%20Transcript.pdf</t>
  </si>
  <si>
    <t>https://www.china-airlines.com/sea/en/Images/Investor-Conference-2020-en_tcm202-40695.pdf</t>
  </si>
  <si>
    <t>https://www.hbs.edu/ris/Publication%20Files/20141024%20-%20Taiwan%20Competitiveness%20Presentation%20-%20FINAL%20FOR%20POSTING_957f64f5-ef91-4840-9421-c5fbd79c126a.pdf</t>
  </si>
  <si>
    <t>https://www.china-airlines.com/it/en/Images/Investor-Conference-2021APR-en_tcm201-43733.pdf</t>
  </si>
  <si>
    <t>https://www.china-airlines.com/uk/en/Images/Investor-Conference-2022JUN-en_tcm262-48473.pdf</t>
  </si>
  <si>
    <t>https://investor.tsmc.com/sites/ir/financial-report/2022/TSMC%202022Q4%20Consolidated%20Financial%20Statements_E.pdf</t>
  </si>
  <si>
    <t>https://d1io3yog0oux5.cloudfront.net/_9008fb7b57fed7a3975568156c80590b/huntsman/db/702/12736/presentation/4Q20+Huntsman+Investor+Presentation_2020.11.09.pdf</t>
  </si>
  <si>
    <t>https://english.taiwanmobile.com/english/upload/investor/100Q4-Alone_e.pdf</t>
  </si>
  <si>
    <t>https://www.china-airlines.com/au/en/Images/2023NOV_Investor-Conference_EN_tcm401-58282.pdf</t>
  </si>
  <si>
    <t>https://faculty.haas.berkeley.edu/odean/Papers%20current%20versions/IsTheAggregateInvestorReluctant_EFM_2007.pdf</t>
  </si>
  <si>
    <t>https://www.uscc.gov/sites/default/files/Research/China%27s%20Economic%20Ties%20with%20ASEAN.pdf</t>
  </si>
  <si>
    <t>https://links.sgx.com/FileOpen/Investor%20Presentation_Taiwan%20Corporate%20Day_19Nov2021_for%20DBS.ashx?App=Announcement&amp;FileID=691307</t>
  </si>
  <si>
    <t>https://faculty.haas.berkeley.edu/odean//Papers%20current%20versions/IsTheAggregateInvestorReluctant_EFM_2007.pdf</t>
  </si>
  <si>
    <t>https://d1io3yog0oux5.cloudfront.net/_7fb4abb3b6b00e3145389889070517b3/intel/db/887/8982/earnings_presentation/Q4%272023+Earnings+Deck.pdf</t>
  </si>
  <si>
    <t>https://www.jstor.org/stable/2757828</t>
  </si>
  <si>
    <t>https://english.taiwanmobile.com/english/upload/investor/1Q22_FS_e.pdf</t>
  </si>
  <si>
    <t>https://investor.fortinet.com/static-files/10ea2195-7288-4dd1-bc6d-bade629bf26e</t>
  </si>
  <si>
    <t>https://english.taiwanmobile.com/english/upload/investor/2Q23_Conference_Call_transcript(withQA).pdf</t>
  </si>
  <si>
    <t>https://www.investorintel.com/market-opinion/assessing-winners-and-losers-in-the-global-financial-markets-if-china-invades-taiwan/?print=pdf</t>
  </si>
  <si>
    <t>https://www.china-airlines.com/jp/en/Images/Investor-Conference-2020-en-2_tcm224-41912.pdf</t>
  </si>
  <si>
    <t>https://www.jstor.org/stable/45073209</t>
  </si>
  <si>
    <t>https://www.china-airlines.com/tw/en/Images/Investor-Conference-2022JUN-en_tcm264-48473.pdf</t>
  </si>
  <si>
    <t>https://www.isc.hbs.edu/Documents/resources/courses/moc-course-at-harvard/pdf/student-projects/Taiwan_SemiconductorCluster_2007.pdf</t>
  </si>
  <si>
    <t>https://www.china-airlines.com/at/en/Images/Investor-Conference-2022JUN-en_tcm283-48473.pdf</t>
  </si>
  <si>
    <t>https://english.taiwanmobile.com/english/upload/investor/2Q22_Conference_Call_transcript(withQA).pdf</t>
  </si>
  <si>
    <t>http://www.taiwanglass.com/en/pdf/2022Annual%20Report.pdf</t>
  </si>
  <si>
    <t>https://www.china-airlines.com/au/en/Images/Investor-Conference-2022JUN-en_tcm401-48473.pdf</t>
  </si>
  <si>
    <t>https://www.china-airlines.com/cn/en/Images/Investor-Conference-2022JUN-en_tcm241-48473.pdf</t>
  </si>
  <si>
    <t>https://www.china-airlines.com/cn/en/Images/Investor-Conference-2021APR-en_tcm241-43733.pdf</t>
  </si>
  <si>
    <t>https://www.fsc.gov.tw/fckdowndoc?file=/QA_for_Overseas_Chinese_and_Foreign_Investors_201805.pdf&amp;flag=doc</t>
  </si>
  <si>
    <t>http://journal.unair.ac.id/download-fullpapers-jgsa50fae61862full.pdf</t>
  </si>
  <si>
    <t>https://www.china-airlines.com/hk/en/Images/Investor-Conference-2019-en-2_tcm266-34412.pdf</t>
  </si>
  <si>
    <t>https://english.taiwanmobile.com/english/upload/investor/1Q21_FS_e.pdf</t>
  </si>
  <si>
    <t>https://sgp.fas.org/crs/row/RS22388.pdf</t>
  </si>
  <si>
    <t>https://www.us-taiwan.org/wp-content/uploads/2020/02/2021.02.24-Dr.-Mark-Kao-Presentation.pdf</t>
  </si>
  <si>
    <t>https://www.cscc.com.tw/downlaod/fin_brief11303-e.pdf</t>
  </si>
  <si>
    <t>https://media.defense.gov/2021/Mar/31/2002611832/-1/-1/1/6-LIAO%20FOR%20PDF.PDF</t>
  </si>
  <si>
    <t>https://filecache.investorroom.com/mr5ir_lamresearch2/1372/LRCX_Exhibit_99.1_Q1_2024.pdf</t>
  </si>
  <si>
    <t>https://investor.tsmc.com/english/encrypt/files/encrypt_file/reports/2023-07/7ec677062ca442e429b632ccd6d4f31ad53b1ce7/TSMC%202Q23%20Transcript.pdf</t>
  </si>
  <si>
    <t>https://www.china-airlines.com/au/en/Images/Investor-Conference-2020-en_tcm401-40695.pdf</t>
  </si>
  <si>
    <t>https://www.china-airlines.com/jp/en/Images/Investor-Conference-2022JUN-en_tcm224-48473.pdf</t>
  </si>
  <si>
    <t>https://english.taiwanmobile.com.tw/english/upload/investor/3Q23_FS_e.pdf</t>
  </si>
  <si>
    <t>https://investor.fortinet.com/static-files/7a458f34-8c89-43e6-b806-0ef941ce54fe</t>
  </si>
  <si>
    <t>https://researchbriefings.files.parliament.uk/documents/CBP-9844/CBP-9844.pdf</t>
  </si>
  <si>
    <t>https://media.taiwancement.com/web_tcc/en/report/investors/110%203Q%20%E6%B3%95%E8%AA%AA%E6%9C%83%E8%8B%B1%E6%96%87%E7%89%88.pdf</t>
  </si>
  <si>
    <t>https://media.taiwancement.com/web_csrc/report/investors/110%203Q%20%E6%B3%95%E8%AA%AA%E6%9C%83%E8%8B%B1%E6%96%87%E7%89%88.pdf?t=1711022548059</t>
  </si>
  <si>
    <t>https://investor.tsmc.com/sites/ir/financial-report/2021/TSMC%202021Q4%20Consolidated%20Financial%20Statements_E.pdf</t>
  </si>
  <si>
    <t>https://www.scinopharm.com.tw/upload/ckeditor/files/CompanyPresentation_Q4'2017_E.pdf</t>
  </si>
  <si>
    <t>https://www.chinpoon.com/archive/investor/item/AR_en/Annual_Report_2022.pdf</t>
  </si>
  <si>
    <t>https://static.acer.com/up/Resource/AcerGroup/Investor_Relations/Quarterly_Reports/20220316/Acer%204Q21%20Investor%20presentation-Eng.pdf</t>
  </si>
  <si>
    <t>https://www.china-airlines.com/gb/en/Images/Investor-Conference-2022DEC-en_tcm181-51660.pdf</t>
  </si>
  <si>
    <t>https://www.dachan.com/files/%E6%8A%95%E8%B3%87/%E6%B3%95%E8%AA%AA%E6%9C%83/20230530%E6%B3%95%E8%AA%AA%E6%9C%83-%E5%8F%B0%E6%96%B0(EN).pdf</t>
  </si>
  <si>
    <t>https://english.taiwanmobile.com/english/upload/investor/2Q22_Conference_Call_transcript(withoutQA).pdf</t>
  </si>
  <si>
    <t>https://www.vestas.com/content/dam/vestas-com/global/en/investor/reports-and-presentations/financial/2022/2022%20Q1%20Investor%20presentation.pdf</t>
  </si>
  <si>
    <t>https://www.china-airlines.com/it/en/Images/Investor-Conference-2022DEC-en_tcm201-51660.pdf</t>
  </si>
  <si>
    <t>https://www.lagardere.com/fichiers/fckeditor/File/Relations_investisseurs/Relations%20Investisseurs/Investor_Day/Invest_Day_Lagardere_Lag_Publishing.pdf</t>
  </si>
  <si>
    <t>https://investor.tsmc.com/english/encrypt/files/encrypt_file/english/2011/Q2/2Q11Presentation.pdf</t>
  </si>
  <si>
    <t>https://www.china-airlines.com/tw/en/Images/Investor-Conference-2022DEC-en_tcm264-51660.pdf</t>
  </si>
  <si>
    <t>https://photronicsinc.gcs-web.com/static-files/6d895472-9ed1-4080-baec-ec02e6582e41</t>
  </si>
  <si>
    <t>https://www.china-airlines.com/jp/en/Images/Investor-Conference-2019-en-2_tcm224-34412.pdf</t>
  </si>
  <si>
    <t>https://www.china-airlines.com/at/en/Images/Investor-Conference-2022DEC-en_tcm283-51660.pdf</t>
  </si>
  <si>
    <t>https://investor.tsmc.com/sites/ir/financial-report/2022/TSMC%202022Q4%20Consolidated%20Financial%20Statements_E_1.pdf</t>
  </si>
  <si>
    <t>https://english.taiwanmobile.com/english/upload/investor/2Q23webcast_English.pdf</t>
  </si>
  <si>
    <t>https://nsarchive.gwu.edu/sites/default/files/2021-06/2021-05-22%20nytimes.com-Risk%20of%20Nuclear%20War%20Over%20Taiwan%20in%201958%20Said%20to%20Be%20Greater%20Than%20Publicly%20Known.pdf</t>
  </si>
  <si>
    <t>https://www.cht.com.tw/en/home/cht/-/media/Web/PDF/Investors/Shareholder-Services/EN/IR-Calendar-EN/20200730/2Q20_presentation_EN_0730.pdf</t>
  </si>
  <si>
    <t>https://english.taiwanmobile.com/english/upload/investor/2Q23webcast_English_r.pdf</t>
  </si>
  <si>
    <t>https://english.taiwanmobile.com/english/upload/investor/mgmtreport20231115.pdf</t>
  </si>
  <si>
    <t>https://english.taiwanmobile.com/english/upload/investor/2019_Con_FS_e.pdf</t>
  </si>
  <si>
    <t>https://www.ir-cloud.com/taiwan/2883/events/139/CH/CDF%202Q21%20Investor%20Conference%20Presentation%20CH%20final_Ay1TFYGN88Y1.pdf</t>
  </si>
  <si>
    <t>https://english.taiwanmobile.com/english/upload/investor/4Q18_Consolidated_FS_e.pdf</t>
  </si>
  <si>
    <t>https://investor.tsmc.com/english/encrypt/files/encrypt_file/reports/2022-04/117efb70077c0b21504d3da6c93aad1b111df971/TSMC%201Q22%20Transcript.pdf</t>
  </si>
  <si>
    <t>https://www.china-airlines.com/hk/en/Images/Investor-Conference-2022JUN-en_tcm266-48473.pdf</t>
  </si>
  <si>
    <t>https://www.china-airlines.com/hk/en/Images/Investor-Conference-2022DEC-en_tcm266-51660.pdf</t>
  </si>
  <si>
    <t>https://www.china-airlines.com/cn/en/Images/Investor-Conference-2022DEC-en_tcm241-51660.pdf</t>
  </si>
  <si>
    <t>https://www.china-airlines.com/at/en/Images/Investor-Conference-2021APR-en_tcm283-43733.pdf</t>
  </si>
  <si>
    <t>https://english.taiwanmobile.com/english/upload/investor/2021-1-3-ppt_English_appendix.pdf</t>
  </si>
  <si>
    <t>https://crsreports.congress.gov/product/pdf/IF/IF10275/51</t>
  </si>
  <si>
    <t>https://www.tpof.org/wp-content/uploads/2023/08/20230822-TPOF-August-2023-Public-Opinion-Poll-%E2%80%93-English-Excerpt.pdf</t>
  </si>
  <si>
    <t>https://www.daiichisankyo.com/files/news/pressrelease/pdf/202202/20220221_E2.pdf</t>
  </si>
  <si>
    <t>https://core.ac.uk/download/pdf/48636323.pdf</t>
  </si>
  <si>
    <t>https://www.airuniversity.af.edu/Portals/10/ISR/student-papers/AY21-22/TaiwanChinaISRSatellites_Phan.pdf</t>
  </si>
  <si>
    <t>https://www.china-airlines.com/au/en/Images/Investor-Conference-2022DEC-en_tcm401-51660.pdf</t>
  </si>
  <si>
    <t>https://mops.twse.com.tw/nas/STR/261020231123E001.pdf</t>
  </si>
  <si>
    <t>https://www.china-airlines.com/jp/en/Images/Investor-Conference-2022DEC-en_tcm224-51660.pdf</t>
  </si>
  <si>
    <t>https://www.dbs.com/investorday/presentations/Our_digital_strategy.pdf</t>
  </si>
  <si>
    <t>https://www.china-airlines.com/la/en/Images/Investor-Conference-2021NOV-en_tcm341-46226.pdf</t>
  </si>
  <si>
    <t>https://faculty.haas.berkeley.edu/odean/Papers%20current%20versions/behavior%20of%20individual%20investors.pdf</t>
  </si>
  <si>
    <t>https://investor.tsmc.com/english/encrypt/files/encrypt_file/reports/2023-01/84f1ef6f66c6c90b05d2e581066a01a8f1c4f410/TSMC%204Q22%20Transcript.pdf</t>
  </si>
  <si>
    <t>https://www.china-airlines.com/jp/en/Images/Investor-Conference-2021APR-en_tcm224-43733.pdf</t>
  </si>
  <si>
    <t>https://english.taiwanmobile.com.tw/english/upload/investor/4Q22_FS_e.pdf</t>
  </si>
  <si>
    <t>https://corp.taiwanmobile.com/files/investor-relations/convention/3Q21_Conference_Call_transcript(withoutQA).pdf</t>
  </si>
  <si>
    <t>https://investor.tsmc.com/sites/ir/financial-report/2023/TSMC%202023Q4%20Consolidated%20Financial%20Statements_E_2.pdf</t>
  </si>
  <si>
    <t>https://www.web.stanford.edu/~ljlau/Presentations/Presentations/021004.PDF</t>
  </si>
  <si>
    <t>https://s25.q4cdn.com/632471818/files/doc_financials/2024/q2/Earnings-Deck-Q2FY24-VF.pdf</t>
  </si>
  <si>
    <t>https://investor.tsmc.com/sites/ir/financial-report/2004/2330-932Q-E.pdf</t>
  </si>
  <si>
    <t>https://www.jpmorganchase.com/content/dam/jpmc/jpmorgan-chase-and-co/investor-relations/documents/events/2023/jpmc-investor-day-2023/commercial-banking.pdf</t>
  </si>
  <si>
    <t>https://english.taiwanmobile.com/english/upload/investor/3Q20_FS_e.pdf</t>
  </si>
  <si>
    <t>https://corp.taiwanmobile.com/files/investor-relations/convention/4Q19_Conference_Call_transcript_with_QA.pdf</t>
  </si>
  <si>
    <t>https://www.linandpartners.com.tw/files/publications/offshore_mutual_fund_regulation_in_taiwan.pdf</t>
  </si>
  <si>
    <t>https://icrier.org/pdf/Session%20II-Kristy%20Hsu-Presentation.pdf</t>
  </si>
  <si>
    <t>https://corp.taiwanmobile.com/files/investor-relations/convention/mgmtreport20230224_R.pdf</t>
  </si>
  <si>
    <t>https://www.china-airlines.com/sea/en/Images/Investor-Conference-2021NOV-en_tcm202-46226.pdf</t>
  </si>
  <si>
    <t>https://english.taiwanmobile.com/english/upload/investor/2Q21webcast_English.pdf</t>
  </si>
  <si>
    <t>https://investor.honeywell.com/static-files/4ec1f7de-59d9-4d0e-a5b6-6f6c6fe12f30</t>
  </si>
  <si>
    <t>https://corp.taiwanmobile.com/files/investor-relations/convention/2Q22_Conference_Call_transcript(withQA).pdf</t>
  </si>
  <si>
    <t>https://investor.tsmc.com/sites/ir/financial-report/2023/TSMC%202023Q4%20Unconsolidated%20Financial%20Statements_E.pdf</t>
  </si>
  <si>
    <t>https://filecache.investorroom.com/mr5ir_lamresearch2/1365/LRCX_Exhibit_99.1_Q4_2023.pdf</t>
  </si>
  <si>
    <t>https://www.asiawind.org/wp-content/uploads/2018/10/S1-05-AUGUSTA-DAVIES.pdf</t>
  </si>
  <si>
    <t>https://investor.tsmc.com/sites/ir/financial-report/2023/TSMC%202023Q4%20Unconsolidated%20Financial%20Statements_E_0_0.pdf</t>
  </si>
  <si>
    <t>https://media.taiwancement.com/web_csrc/report/investors/110%201Q%20%E6%B3%95%E8%AA%AA%E6%9C%83%E8%8B%B1%E6%96%87%E7%89%88.pdf?t=1711022548059</t>
  </si>
  <si>
    <t>https://www.uscc.gov/sites/default/files/2019-11/Chapter%203%2C%20Section%202%20-%20China%20and%20Taiwan.pdf</t>
  </si>
  <si>
    <t>https://links.sgx.com/1.0.0/corporate-announcements/XSRCF13CZHH7B4N8/619408_Investor%20Presentation%20-%20Yuanta%20Securities%20Virtual%20Corporate%20Event%20for%20Taiwan%20Investors.pdf</t>
  </si>
  <si>
    <t>https://ir.fujifilm.com/en/investors/ir-materials/earnings-presentations/main/01110/teaserItems4/0/linkList/00/link/ff_20233q3_001_note.pdf</t>
  </si>
  <si>
    <t>https://investor.cict.com.sg/newsroom/20211118_172838_C38U_18AZS3JQ4CVUUTV5.1.pdf</t>
  </si>
  <si>
    <t>https://investor.tsmc.com/sites/ir/financial-report/2021/TSMC%202021Q4%20Unconsolidated%20Financial%20Statements_E.pdf</t>
  </si>
  <si>
    <t>https://www.airuniversity.af.edu/Portals/10/CASI/documents/Toolkit%20presentations/6%20Taiwan%20Background.pdf</t>
  </si>
  <si>
    <t>https://s9y8d2p9.stackpathcdn.com/wp-content/uploads/2023/09/2023-China-US-Final-Presentation.pdf</t>
  </si>
  <si>
    <t>https://www.uscc.gov/sites/default/files/2019-09/Chapter%203%20Section%203-%20China%20and%20Taiwan_0.pdf</t>
  </si>
  <si>
    <t>https://cadmus.eui.eu/bitstream/handle/1814/62566/MWP_Lee_2019_01.pdf</t>
  </si>
  <si>
    <t>https://investor.tsmc.com/sites/ir/financial-report/2011/2011Q4-E-consolidated.pdf</t>
  </si>
  <si>
    <t>https://d1io3yog0oux5.cloudfront.net/_1775f9eda66d5f0308c09587b6bf6b29/summitwireless/news/2019-10-30_Summit_Wireless_Technologies_to_Host_Third_66.pdf</t>
  </si>
  <si>
    <t>https://www.cfr.org/task-force-report/chinas-belt-and-road-implications-for-the-united-states/download/pdf/2021-03/TFR_Belt%20and%20Road%20Initiative_03172021_SinglePages.pdf</t>
  </si>
  <si>
    <t>https://www.china-airlines.com/at/en/Images/Investor-Conference-2020-en_tcm283-40695.pdf</t>
  </si>
  <si>
    <t>https://www.brookings.edu/wp-content/uploads/2019/08/fp_20190907_Jinji_Chen_Presentation.pdf</t>
  </si>
  <si>
    <t>https://www.tcbbank.com.tw/pdf/ENG/202203EnfinReport.pdf</t>
  </si>
  <si>
    <t>https://www.dbs.com/iwov-resources/images/investors/annual-report/dbs-annual-report-2021.pdf</t>
  </si>
  <si>
    <t>https://irishfunds-secure.s3.amazonaws.com/1582029605-1060-if_distribution_brochure_taiwan_web.pdf</t>
  </si>
  <si>
    <t>https://www.jstor.org/stable/resrep28673.10</t>
  </si>
  <si>
    <t>https://d1io3yog0oux5.cloudfront.net/_1775f9eda66d5f0308c09587b6bf6b29/summitwireless/news/2022-08-02_WiSA_Technologies_to_Report_Second_Quarter_2022_191.pdf</t>
  </si>
  <si>
    <t>https://www.primax.com.tw/images/financial/Investor-meetings/Primax_-_1Q23_Company_Website_20230504_Final.pdf</t>
  </si>
  <si>
    <t>https://egrove.olemiss.edu/cgi/viewcontent.cgi?article=1696&amp;context=aicpa_guides</t>
  </si>
  <si>
    <t>https://investor.tsmc.com/sites/ir/financial-report/2022/TSMC%202022Q4%20Unconsolidated%20Financial%20Statements_E.pdf</t>
  </si>
  <si>
    <t>https://english.taiwanmobile.com/english/upload/investor/3Q21_Conference_Call_transcript(withQA)_Clean.pdf</t>
  </si>
  <si>
    <t>https://www.pwccn.com/en/deals/publications/ma-trends-consumer-markets-2021-review-2022-outlook.pdf</t>
  </si>
  <si>
    <t>https://mops.twse.com.tw/nas/STR/121020220826E001.pdf</t>
  </si>
  <si>
    <t>https://www.china-airlines.com/uk/en/Images/Investor-Conference-2021NOV-en_tcm262-46226.pdf</t>
  </si>
  <si>
    <t>https://s2.q4cdn.com/470004039/files/doc_financials/2023/q1/_10-Q-Q1-2023-%28As-Filed%29.pdf</t>
  </si>
  <si>
    <t>https://www.cht.com.tw/en/home/cht/-/media/Web/PDF/Investors/Shareholder-Services/EN/IR-Calendar-EN/20230202/4Q2022_CompanyProfile-0202.pdf</t>
  </si>
  <si>
    <t>https://www.china-airlines.com/kr/en/Images/Investor-Conference-2021NOV-en_tcm302-46226.pdf</t>
  </si>
  <si>
    <t>https://investor.tsmc.com/sites/ir/financial-report/2007/96C_E.pdf</t>
  </si>
  <si>
    <t>https://www.china-airlines.com/au/en/Images/Investor-Conference-2021NOV-en_tcm401-46226.pdf</t>
  </si>
  <si>
    <t>https://unctad.org/system/files/official-document/diaeia2020d1a8_en.pdf</t>
  </si>
  <si>
    <t>https://english.taiwanmobile.com/english/upload/investor/10q2Investor_Conference_Presentation_Material.pdf</t>
  </si>
  <si>
    <t>https://www.china-airlines.com/de/en/Images/Investor-Conference-2021NOV-en_tcm261-46226.pdf</t>
  </si>
  <si>
    <t>https://english.taiwanmobile.com/english/upload/investor/3Q19_FS_English.pdf</t>
  </si>
  <si>
    <t>https://www.oecd.org/daf/fin/financial-markets/18468447.pdf</t>
  </si>
  <si>
    <t>https://crsreports.congress.gov/product/pdf/IF/IF10275</t>
  </si>
  <si>
    <t>https://www.china-airlines.com/nl/en/Images/Investor-Conference-2021NOV-en_tcm265-46226.pdf</t>
  </si>
  <si>
    <t>https://www.jstor.org/stable/43828562</t>
  </si>
  <si>
    <t>https://investor.tsmc.com/english/encrypt/files/encrypt_file/reports/2022-01/e99017e2896fa9d794d0e2cb20ba8ae9481b6af8/4Q21Presentation%28E%29.pdf</t>
  </si>
  <si>
    <t>https://corp.taiwanmobile.com/files/investor-relations/convention/mgmtreport20230508.pdf</t>
  </si>
  <si>
    <t>https://media.bossard.com/no-en/-/media/bossard-group/website/documents/investor-relations/cmd/presentation.pdf?la=en-no</t>
  </si>
  <si>
    <t>https://www2.deloitte.com/content/dam/Deloitte/lu/Documents/financial-services/IM/lu-asia-fund-management-poster.pdf</t>
  </si>
  <si>
    <t>https://www.china-airlines.com/at/en/Images/Investor-Conference-2021NOV-en_tcm283-46226.pdf</t>
  </si>
  <si>
    <t>https://www.china-airlines.com/it/en/Images/Investor-Conference-2021NOV-en_tcm201-46226.pdf</t>
  </si>
  <si>
    <t>https://corp.taiwanmobile.com/files/investor-relations/convention/4Q19_Conference_Call_transcript_with_QA_new_v2.pdf</t>
  </si>
  <si>
    <t>https://links.sgx.com/FileOpen/20230331%204%20TJ%20DRT%20-%20Announcement%20%202023%20IPT.ashx?App=Announcement&amp;FileID=752053</t>
  </si>
  <si>
    <t>https://emops.twse.com.tw/nas/STR/150720201210E001.pdf</t>
  </si>
  <si>
    <t>https://www.airbus.com/sites/g/files/jlcbta136/files/2021-12/Airbus%20Commercial%20corporate%20presentation_EN_December_2021.pdf</t>
  </si>
  <si>
    <t>https://www.hitachi-yungtay.com.tw/wp-content/uploads/2020/02/%E7%87%9F%E9%81%8B%E5%A0%B1%E5%91%8A.pdf</t>
  </si>
  <si>
    <t>https://links.sgx.com/1.0.0/corporate-announcements/T6IH72Y7WFVMU0V1/752047_20230331%202%20TJ%20DRT%20-%20Update%20on%20the%20deposit%20of%20net%20proceeds%20and%20the%20use%20of%20net%20proceeds.pdf</t>
  </si>
  <si>
    <t>https://www.cell.com/heliyon/pdf/S2405-8440(23)08009-X.pdf</t>
  </si>
  <si>
    <t>https://www.airbus.com/sites/g/files/jlcbta136/files/2023-11/Airbus-Commercial-corporate-presentation-November-2023.pdf</t>
  </si>
  <si>
    <t>https://investor.perennialholdings.com/newsroom/PerennialArranged-MI-Sale-8ShentonWay-FINAL.pdf</t>
  </si>
  <si>
    <t>http://www.aaronxwyang.com/XYang_CV.pdf</t>
  </si>
  <si>
    <t>https://links.sgx.com/FileOpen/Tianjin%20Zhong%20Xin%20Pharmaceutical%20Group%20Corporation%20Limited%20Annual%20Report%202020.ashx?App=Announcement&amp;FileID=664275</t>
  </si>
  <si>
    <t>https://apps.fas.usda.gov/newgainapi/api/report/downloadreportbyfilename?filename=Tianjin%20ECM%20Report_Beijing%20ATO_China%20-%20Peoples%20Republic%20of_4-15-2010.pdf</t>
  </si>
  <si>
    <t>https://www.ineos.com/globalassets/investor-quattro-ir/private/information/notice-to-holders/investor-release-ineos-and-sinopec-sign-joint-venture-agreement-for-a-brand-new-petrochemicals-complex-in-tianjin-china.pdf</t>
  </si>
  <si>
    <t>https://www.anz.com/documents/au/Investor/20051206TCCBAgreement.pdf</t>
  </si>
  <si>
    <t>https://investor.cabot-corp.com/node/9076/pdf</t>
  </si>
  <si>
    <t>https://www.jstor.org/stable/44613852</t>
  </si>
  <si>
    <t>https://piahs.copernicus.org/articles/382/241/2020/piahs-382-241-2020.pdf</t>
  </si>
  <si>
    <t>https://investor.canadagoose.com/files/doc_events/2023/11/Press-release-Q2-2024-Oct-31-825pm.pdf</t>
  </si>
  <si>
    <t>https://www.spgchinaratings.cn/insights/articles/commentary_tianjin-lgfvs_24july2020_en.pdf</t>
  </si>
  <si>
    <t>https://www.nestle.com/sites/default/files/asset-library/documents/investors/nis-2013-vevey/cheung-chiu-wn-nn%20gcr.pdf</t>
  </si>
  <si>
    <t>https://s25.q4cdn.com/231862843/files/doc_presentations/SpireInvestorPresentation_August.pdf</t>
  </si>
  <si>
    <t>https://static.seekingalpha.com/uploads/sa_presentations/543/66543/original.pdf</t>
  </si>
  <si>
    <t>https://ir.easterlyreit.com/static-files/e50de002-e633-48de-b933-4daa9ad0d2f5</t>
  </si>
  <si>
    <t>https://assets.lakeland.com/data-sheets/Investor-Relations/Investor-News-Events/LAKE-Presentation-June-2020-final.pdf?mtime=20200624105059&amp;focal=none</t>
  </si>
  <si>
    <t>https://www.beautiful.ai/presentations/investor-presentation</t>
  </si>
  <si>
    <t>https://corporatefinanceinstitute.com/resources/career-map/corporates/transactions/investor-relations/#:~:text=IR%20works%20to%20relay%20what,current%20and%20predicted%20investor%20demands.</t>
  </si>
  <si>
    <t>https://www.bankrate.com/investing/what-does-an-investor-do/#:~:text=An%20investor%20is%20a%20person,return%20if%20they%20are%20successful.</t>
  </si>
  <si>
    <t>https://libanswers.snhu.edu/faq/338975#:~:text=Investor%20relations%20websites%20are%20a,company's%20operations%20and%20financial%20performance.</t>
  </si>
  <si>
    <t>https://www.prosperitybankusa.com/ContentDocumentHandler.ashx?documentId=65019</t>
  </si>
  <si>
    <t>https://investors.donegalgroup.com/static-files/e42251b7-dd57-4f0f-9735-0b0dbbae3841</t>
  </si>
  <si>
    <t>https://www.alreporter.com/wp-content/uploads/2021/04/CXW-Investor-Presentation.pdf</t>
  </si>
  <si>
    <t>https://filecache.investorroom.com/mr5ir_delekus/579/download/Investor%20Marketing%20%28Sept-12%29%20FINAL.pdf</t>
  </si>
  <si>
    <t>https://asc.alabama.gov/wp-content/uploads/2023/11/CD-2010-0030.pdf</t>
  </si>
  <si>
    <t>https://broadstone.com/wp-content/uploads/2024/02/4Q23_Investor_Presentation_FINAL.pdf</t>
  </si>
  <si>
    <t>https://filecache.investorroom.com/mr5ir_delekus/577/download/DK%20Investor%20Marketing%20%28Dec-12%29.pdf</t>
  </si>
  <si>
    <t>https://ir.southernstatesbank.net/static-files/305a53fe-cc30-4b81-beb8-438ba9f68691</t>
  </si>
  <si>
    <t>https://www.jdsupra.com/post/fileServer.aspx?fName=e46e72a2-5169-4fd5-849b-5154457e37ab.pdf</t>
  </si>
  <si>
    <t>https://www.valley.com/VNB/media/Library/PDFs/4Q23-Earnings-Presentation_v8.pdf</t>
  </si>
  <si>
    <t>https://ir.rayonier.com/static-files/6712eeee-5689-44b7-8df4-afe2cd7182c6</t>
  </si>
  <si>
    <t>https://www.pbcsf.tsinghua.edu.cn/__local/4/94/D2/F457D22FD6C880129FDBE3350D9_D7ABDB0A_21E51.pdf?e=.pdf</t>
  </si>
  <si>
    <t>https://www.unilever.com/files/origin/2279de21cc0da0a3f0fb9f86a07fb94b6cebd81c.pdf/investor-event-2019-rohit-jawa-china.pdf</t>
  </si>
  <si>
    <t>https://www.ldc.com/wp-content/uploads/Update-on-H1-2022-Financials.pdf</t>
  </si>
  <si>
    <t>https://www.adb.org/sites/default/files/project-document/153771/42117-013-emr-04.pdf</t>
  </si>
  <si>
    <t>https://itea4.org/publication/download/cybersecurity-workshop-avl-list-corporate.pdf</t>
  </si>
  <si>
    <t>https://www.tungstenmining.com/wp-content/uploads/2016/10/TGN-161013-Company-Presentation_China_Final.pdf</t>
  </si>
  <si>
    <t>https://documents.worldbank.org/curated/en/776301468029076278/pdf/590120WP0P114811REPORT0FINAL1EN1WEB.pdf</t>
  </si>
  <si>
    <t>https://www.bseindia.com/xml-data/corpfiling/AttachLive/4fa8b1a6-aea8-4018-b862-4535e93a6b02.pdf</t>
  </si>
  <si>
    <t>https://www.novonordisk.com/content/dam/nncorp/global/en/investors/pdfs/capital-markets-day-2022/P4-diabetes-care.pdf</t>
  </si>
  <si>
    <t>https://www.airbus.com/sites/g/files/jlcbta136/files/2022-08/Airbus-Commercial-Aircraft-presentation-August2022.pdf</t>
  </si>
  <si>
    <t>https://www.nature.com/articles/d42473-021-00245-w.pdf</t>
  </si>
  <si>
    <t>https://apps.fas.usda.gov/newgainapi/api/report/downloadreportbyfilename?filename=Tianjin%20is%20a%20crucial%20gateway%20to%20North%20China_Beijing%20ATO_China%20-%20Peoples%20Republic%20of_7-29-2013.pdf</t>
  </si>
  <si>
    <t>https://www.nature.com/articles/s41598-021-00788-4.pdf</t>
  </si>
  <si>
    <t>https://invest.teda.gov.cn/upload/files/2022/9/79639201.pdf</t>
  </si>
  <si>
    <t>https://www.cauc.edu.cn/__local/A/76/63/6FA9736D1A2B3B583AA8AEDBFA8_6B421031_360E8.pdf?e=.pdf</t>
  </si>
  <si>
    <t>https://investor.perennialholdings.com/newsroom/20191210_120144_40S_WLC6PL3P1GAZ7LG4.1.pdf</t>
  </si>
  <si>
    <t>http://spdownload1.bankoftianjin.com/tianjinyinwen/investor_relations97/corporate_governance/2023101320120084490/2023101320115239812.pdf</t>
  </si>
  <si>
    <t>https://data-api.marketindex.com.au/api/v1/announcements/XASX:ATC:XX565354/pdf/inline/china-mining-conference-presentation</t>
  </si>
  <si>
    <t>https://ports.coscoshipping.com/en/Investors/IRHome/CorporatePresentations/pdf/pre220830.pdf</t>
  </si>
  <si>
    <t>https://www.unityelectronic.com/kYbViLMYDu/English/InvestorRelations/CorporateNews/NewsabouttheGroup/PressRelease2010/201502/P020150203423535489832.pdf</t>
  </si>
  <si>
    <t>http://www.ccb.com/en/newinvestor/upload/20220929_1664448215/2022929183613793043.pdf</t>
  </si>
  <si>
    <t>https://www.bluescope.com/content/dam/bluescope/corporate/bluescope-com/investor/documents/2004_BlueScope_1H_Results_Results_Presentation.pdf</t>
  </si>
  <si>
    <t>https://bulletin.webull.com/20220106/150330176/86291178c3a7fbbd43f966e4d65069d9.pdf</t>
  </si>
  <si>
    <t>https://investor.cabot-corp.com/node/22386/pdf</t>
  </si>
  <si>
    <t>https://www.mizuhogroup.com/binaries/content/assets/pdf/mizuho-bank/insights/cndb/press/r515-0007-xf-0107.pdf</t>
  </si>
  <si>
    <t>https://www.woodside.com/docs/default-source/asx-announcements/2021-asx/031-credit-suisse-energy-conference-presentation.pdf?sfvrsn=fd17b47d_4</t>
  </si>
  <si>
    <t>https://www.swisscham.org/wp-content/uploads/sites/2/2018/12/BEI_Event_18May_Presentation_Airbus.pdf</t>
  </si>
  <si>
    <t>http://spdownload1.bankoftianjin.com/tianjinyinwen/investor_relations97/corporate_governance/2023042618284117738/2023042618360448359.pdf</t>
  </si>
  <si>
    <t>http://spdownload1.bankoftianjin.com/tianjinyinwen/investor_relations97/corporate_governance/2023051613411675377/2023051613404086849.pdf</t>
  </si>
  <si>
    <t>https://events.development.asia/system/files/materials/2015/10/tianjin-integrated-gasification-combined-cycle-power-plant-project-new-power-generation-technology.pdf</t>
  </si>
  <si>
    <t>https://link.springer.com/content/pdf/10.1007/s11782-007-0001-4.pdf</t>
  </si>
  <si>
    <t>https://www.apcca.org/wp-content/uploads/2021/12/Agenda_5_Presentation-_HongKong.pdf</t>
  </si>
  <si>
    <t>https://emops.twse.com.tw/nas/STR/131920110221E001.pdf</t>
  </si>
  <si>
    <t>https://www.rand.org/content/dam/rand/pubs/monographs/2009/RAND_MG776.pdf</t>
  </si>
  <si>
    <t>https://investor.capitalandascotttrust.com/newsroom/20240129_065139_HMN_RJPKJV2KSUBJJX9R.5.pdf</t>
  </si>
  <si>
    <t>https://hcf.fas.harvard.edu/wp-content/uploads/2024/01/2024-HCSIP-Host-Institutions-01032024.pdf</t>
  </si>
  <si>
    <t>https://www.cliffordchance.com/content/dam/cliffordchance/briefings/2015/05/clifford-chance-client-briefing-shenzhen-qdie-programan-overview-and-comparison-with-the-qdlp-program.pdf</t>
  </si>
  <si>
    <t>https://www.atlantis-press.com/article/125966001.pdf</t>
  </si>
  <si>
    <t>https://opus.lib.uts.edu.au/bitstream/10453/17445/1/2010000905.pdf</t>
  </si>
  <si>
    <t>https://www.mizuhogroup.com/binaries/content/assets/pdf/mizuho-bank/news/2015/06/20150602release_eng.pdf</t>
  </si>
  <si>
    <t>https://www.mnd.gov.sg/docs/default-source/mnd-documents/newsroom/tianjin-eco-city-jwc-meeting-press-release---annexes.pdf</t>
  </si>
  <si>
    <t>http://spdownload1.bankoftianjin.com/tianjinyinwen/investor_relations97/corporate_governance/2023051117523387108/2023051117514528261.pdf</t>
  </si>
  <si>
    <t>https://www.globalpsa.com/wp-content/uploads/2023/10/TIANJIN-TERMINALS.pdf</t>
  </si>
  <si>
    <t>https://investor.cabot-corp.com/node/22806/pdf</t>
  </si>
  <si>
    <t>http://spdownload1.bankoftianjin.com/tianjinyinwen/investor_relations97/contact_us/rules_and_regulations/2021120318594980792/2022072618251978407.pdf</t>
  </si>
  <si>
    <t>http://www.tju.edu.cn/english/download.pdf</t>
  </si>
  <si>
    <t>https://congocsd.files.wordpress.com/2017/09/summary-presentation-12-points-summary-01-4.pdf</t>
  </si>
  <si>
    <t>https://thomasremington.com/wp-content/uploads/2022/08/exper-learning-thru-STEM-China-presentation-28-jul-22-copy.pdf</t>
  </si>
  <si>
    <t>https://www.ajax.ca/en/resources/news/ReporttoGGC-EconomicDevelopmentMissiontoChina-December2015.pdf</t>
  </si>
  <si>
    <t>https://www.smprime.com/wp-content/uploads/2023/08/SMPHI-IR-Kit-1H2023_FINAL.pdf</t>
  </si>
  <si>
    <t>http://spdownload1.bankoftianjin.com/tianjinyinwen/investor_relations97/corporate_governance/2023051613421434488/2023051613420147160.pdf</t>
  </si>
  <si>
    <t>https://www.jstor.org/stable/10.1525/as.2012.52.4.714</t>
  </si>
  <si>
    <t>https://nepal.un.org/sites/default/files/2020-10/Inventory_Glacial_Lakes_2020_Full2.pdf</t>
  </si>
  <si>
    <t>https://idpjournal.biomedcentral.com/counter/pdf/10.1186/s40249-019-0537-5.pdf</t>
  </si>
  <si>
    <t>https://mdpi-res.com/d_attachment/minerals/minerals-12-00697/article_deploy/minerals-12-00697.pdf</t>
  </si>
  <si>
    <t>https://www.tandfonline.com/doi/pdf/10.2147/JMDH.S444616</t>
  </si>
  <si>
    <t>https://case.edu/artsci/tibet/sites/default/files/2022-08/Tibetan%20Fertility%20Transitions%20in%20China%20and%20South%20Asia.pdf</t>
  </si>
  <si>
    <t>https://www.researchgate.net/publication/367554587_Exploring_Accessibility_and_Its_Impact_in_the_Mountain_City_A_Typical_Case_Study_of_Nyingchi_City_Tibet_Autonomous_Region_China/fulltext/63d8668ac465a873a26e406c/367554587_Exploring_Accessibility_and_Its_Impact_in_the_Mountain_City_A_Typical_Case_Study_of_Nyingchi_City_Tibet_Autonomous_Region_China.pdf</t>
  </si>
  <si>
    <t>https://www.ccsenet.org/journal/index.php/elt/article/download/0/0/48437/52127</t>
  </si>
  <si>
    <t>https://www.jstor.org/stable/24641100</t>
  </si>
  <si>
    <t>https://www.researchgate.net/profile/Marc-Foggin/publication/270099359_Resettlement_as_Development_and_Progress_Eight_Years_On_Review_of_Emerging_Social_and_Development_Impacts_of_an_%27Ecological_Resettlement%27_Project_in_Tibet_Autonomous_Region_China/links/566f88ce08aecdcd23562ab1/Resettlement-as-Development-and-Progress-Eight-Years-On-Review-of-Emerging-Social-and-Development-Impacts-of-an-Ecological-Resettlement-Project-in-Tibet-Autonomous-Region-China.pdf?origin=publication_detail</t>
  </si>
  <si>
    <t>https://case.edu/artsci/tibet/sites/case.edu.tibet/files/2022-07/Modernization%20and%20the%20status%20of%20the%20rural%20elderly-%20continuity%20under%20conditions%20of%20rapid%20change%20in%20China%27s%20Tibet%20Autonomous%20Region%20%28TAR%29.pdf</t>
  </si>
  <si>
    <t>https://lib.icimod.org/record/34905/files/HimalDoc_RR_IdentificationOfPotentiallyDangerousGlacialLakes2020.pdf?type=primary</t>
  </si>
  <si>
    <t>https://www.researchgate.net/profile/Dongping-Liu/publication/277640285_Abundance_and_Conservation_of_Waterbirds_Breeding_on_the_Changtang_Plateau_Tibet_Autonomous_Region_China/links/56aa39db08ae7f592f0f2a50/Abundance-and-Conservation-of-Waterbirds-Breeding-on-the-Changtang-Plateau-Tibet-Autonomous-Region-China.pdf</t>
  </si>
  <si>
    <t>http://jmr.sharadpauri.org/papers/Dec2022/19%20JMR%202022%20Dec%20NN.pdf</t>
  </si>
  <si>
    <t>https://journals.plos.org/plosone/article/file?id=10.1371/journal.pone.0185048&amp;type=printable</t>
  </si>
  <si>
    <t>https://www.undp.org/sites/g/files/zskgke326/files/migration/np/Inventory_Glacial_Lakes_2020_Full2.pdf</t>
  </si>
  <si>
    <t>https://www.jstage.jst.go.jp/article/jea/26/2/26_JE20150037/_pdf</t>
  </si>
  <si>
    <t>https://iaunrc.indiana.edu/documents/tibetans-and-tibet.pdf</t>
  </si>
  <si>
    <t>https://reich.hms.harvard.edu/sites/reich.hms.harvard.edu/files/inline-files/2020.03.25.004606v1.full_.pdf</t>
  </si>
  <si>
    <t>https://www.jstor.org/stable/43123903</t>
  </si>
  <si>
    <t>https://www.researchgate.net/profile/Kati-Fitzgerald/publication/265899894_Tibetan_Opera_in_and_outside_the_Tibet_Autonomous_Region/links/5d70d2d492851cacdb21ad94/Tibetan-Opera-in-and-outside-the-Tibet-Autonomous-Region.pdf</t>
  </si>
  <si>
    <t>https://www.researchgate.net/publication/370576587_The_Spatial_Mismatch_between_Tourism_Resources_and_Economic_Development_in_Mountainous_Cities_Impacted_by_Limited_Highway_Accessibility_A_Typical_Case_Study_of_Lhasa_City_Tibet_Autonomous_Region_China/fulltext/645681bf97449a0e1a8035d5/The-Spatial-Mismatch-between-Tourism-Resources-and-Economic-Development-in-Mountainous-Cities-Impacted-by-Limited-Highway-Accessibility-A-Typical-Case-Study-of-Lhasa-City-Tibet-Autonomous-Region-Chi.pdf</t>
  </si>
  <si>
    <t>https://savetibet.org/wp-content/uploads/2024/02/20240215-HR533-S138.pdf</t>
  </si>
  <si>
    <t>https://uknowledge.uky.edu/cgi/viewcontent.cgi?article=3870&amp;context=igc</t>
  </si>
  <si>
    <t>https://www.cecc.gov/sites/chinacommission.house.gov/files/documents/Written%20testimony%20by%20the%20International%20Campaign%20for%20Tibet%20for%20Sept%2021%20CECC%20Environment%20Hearing.pdf</t>
  </si>
  <si>
    <t>https://savetibet.org/wp-content/uploads/2015/12/ICT-Water-Report-2015.pdf</t>
  </si>
  <si>
    <t>https://www.researchgate.net/profile/Dongping-Liu/publication/277640285_Abundance_and_Conservation_of_Waterbirds_Breeding_on_the_Changtang_Plateau_Tibet_Autonomous_Region_China/links/56aa39db08ae7f592f0f2a50/Abundance-and-Conservation-of-Waterbirds-Breeding-on-the-Changtang-Plateau-Tibet-Autonomous-Region-China.pdf?origin=publication_detail</t>
  </si>
  <si>
    <t>https://savetibet.org/wp-content/uploads/2023/02/20230207-schools.pdf</t>
  </si>
  <si>
    <t>https://link.springer.com/content/pdf/10.1007/978-3-030-62613-6_8.pdf</t>
  </si>
  <si>
    <t>https://savetibet.org/wp-content/uploads/2024/01/UN-must-include-strong-language-on-Tibet-in-China-review.pdf</t>
  </si>
  <si>
    <t>https://www.researchgate.net/publication/363181016_Study_on_the_coupled_coordination_of_the_coordinated_development_of_Circulation_industry_and_Regional_economy_--An_empirical_analysis_of_the_Tibet_Autonomous_Region/fulltext/636c8eb637878b3e8799bbef/363181016_Study_on_the_coupled_coordination_of_the_coordinated_development_of_Circulation_industry_and_Regional_economy_--An_empirical_analysis_of_the_Tibet_Autonomous_Region.pdf</t>
  </si>
  <si>
    <t>https://www.researchgate.net/publication/360887428_Assessment_of_echinococcosis_control_in_Tibet_Autonomous_Region_China/fulltext/629048cc55273755ebb95143/360887428_Assessment_of_echinococcosis_control_in_Tibet_Autonomous_Region_China.pdf</t>
  </si>
  <si>
    <t>https://link.springer.com/content/pdf/10.1007/bf00806934.pdf</t>
  </si>
  <si>
    <t>https://www.hrw.org/reports/pdfs/c/china/china983.pdf</t>
  </si>
  <si>
    <t>https://chs.snu.edu.in/sites/default/files/2023-09/devendra%20kumar%2C%20OP%2C%20September%202023.pdf</t>
  </si>
  <si>
    <t>https://hkupress.hku.hk/image/catalog/pdf-preview/9789622092020.pdf</t>
  </si>
  <si>
    <t>https://www.researchgate.net/profile/Qingzhu-Gao/publication/248882156_Spatial_and_temporal_pattern_of_alpine_grassland_condition_and_its_response_to_human_activities_in_Northern_Tibet_China/links/02e7e5395a59db945e000000/Spatial-and-temporal-pattern-of-alpine-grassland-condition-and-its-response-to-human-activities-in-Northern-Tibet-China.pdf</t>
  </si>
  <si>
    <t>https://www.researchgate.net/profile/Paul-Courtright/publication/8114269_Cataract_surgical_coverage_and_outcome_in_the_Tibet_Autonomous_Region_of_China/links/5642486d08ae997866c48b3d/Cataract-surgical-coverage-and-outcome-in-the-Tibet-Autonomous-Region-of-China.pdf</t>
  </si>
  <si>
    <t>https://www.state.gov/wp-content/uploads/2023/03/415610_TIBET-2022-HUMAN-RIGHTS-REPORT.pdf</t>
  </si>
  <si>
    <t>https://case.edu/artsci/tibet/sites/default/files/2022-10/Developing%20Tibet%20into%20a%20special%20sustainability%20zone%20of%20china.pdf</t>
  </si>
  <si>
    <t>https://www.amnesty.org/ar/wp-content/uploads/2021/07/asa170852008eng.pdf</t>
  </si>
  <si>
    <t>https://www.merkley.senate.gov/wp-content/uploads/imo/media/doc/promoting_a_resolution_to_the_tibet-china_conflict_act_bill_text.pdf</t>
  </si>
  <si>
    <t>https://www.cecc.gov/sites/chinacommission.house.gov/files/documents/2023-03-28%20CECC%20Tibet%20Smith%20Opening%20FINAL.pdf</t>
  </si>
  <si>
    <t>https://media.defense.gov/2024/Mar/11/2003410996/-1/-1/1/VIEW%20-%20MANHAS%20&amp;%20LAD.PDF/VIEW%20-%20MANHAS%20&amp;%20LAD.PDF</t>
  </si>
  <si>
    <t>https://academicjournals.org/article/article1380976892_Quanzhen%20et%20al.pdf</t>
  </si>
  <si>
    <t>https://case.edu/artsci/tibet/sites/default/files/2022-08/Beijing%27s%20%2522People%20First%2522%20Development%20Initiative%20for%20the%20Tibet%20Autonomous%20Region%27s%20Rural%20Sector-A%20Case%20Study%20from%20the%20Shgatse%20Area%2522.pdf</t>
  </si>
  <si>
    <t>https://www.researchgate.net/profile/Shuo-Qi/publication/334760824_A_New_Species_of_Nanorana_Anura_Dicroglossidae_from_Southern_Tibet_China/links/5d5ce2d0299bf1b97cfa3077/A-New-Species-of-Nanorana-Anura-Dicroglossidae-from-Southern-Tibet-China.pdf</t>
  </si>
  <si>
    <t>https://www.researchgate.net/profile/Bilal-Ahmad-38/publication/352151044_14_As_Co_Auther_Liu_Shu-Qin_et_al_2021_PLOS_ONE/links/60bb23bb458515218f8fb620/14-As-Co-Auther-Liu-Shu-Qin-et-al-2021-PLOS-ONE.pdf</t>
  </si>
  <si>
    <t>https://www.researchgate.net/profile/Xukun-Su/publication/357358470_Mapping_forest_disturbance_and_recovery_for_ecological_security_improvement_on_the_Qinghai-Tibet_Plateau_A_case_study_from_Three_Parallel_Rivers_Region/links/61ce390ce669ee0f5c76aab3/Mapping-forest-disturbance-and-recovery-for-ecological-security-improvement-on-the-Qinghai-Tibet-Plateau-A-case-study-from-Three-Parallel-Rivers-Region.pdf</t>
  </si>
  <si>
    <t>https://www.researchgate.net/publication/361132904_Antibiotic_Resistance_Patterns_of_Helicobacter_pylori_Strains_Isolated_from_the_Tibet_Autonomous_Region_China/fulltext/64f4ba1f4c70687b8ece41c2/Antibiotic-Resistance-Patterns-of-Helicobacter-pylori-Strains-Isolated-from-the-Tibet-Autonomous-Region-China.pdf</t>
  </si>
  <si>
    <t>https://www.aciar.gov.au/sites/default/files/legacy/node/675/WP59%28rev%29.pdf</t>
  </si>
  <si>
    <t>https://www.researchgate.net/profile/Daniel-Wojahn/publication/324170455_Preservation_and_Continuity_The_Ache_Lhamo_Tradition_Inside_and_Outside_the_Tibet_Autonomous_Region/links/5ac37424a6fdcccda6603b8c/Preservation-and-Continuity-The-Ache-Lhamo-Tradition-Inside-and-Outside-the-Tibet-Autonomous-Region.pdf</t>
  </si>
  <si>
    <t>https://galprop.stanford.edu/elibrary/icrc/2011/papers/OG2.5/icrc1348.pdf</t>
  </si>
  <si>
    <t>https://savetibet.org/wp-content/uploads/2013/03/BangriRinpocheSentencingDocument.pdf</t>
  </si>
  <si>
    <t>https://www.researchgate.net/profile/Jianguo-Zhuang/publication/15633119_Arterial_Oxygen_Saturation_in_Tibetan_and_Han_Infants_Born_in_Lhasa_Tibet/links/572140ac08ae0926eb45bd2e/Arterial-Oxygen-Saturation-in-Tibetan-and-Han-Infants-Born-in-Lhasa-Tibet.pdf</t>
  </si>
  <si>
    <t>https://www.researchgate.net/publication/325034557_Psychiatric_Epidemiology_and_Mental_Health_Service_in_the_Tibet_Autonomous_Region_of_the_People's_Republic_of_China/fulltext/5af27ff50f7e9ba366497fba/Psychiatric-Epidemiology-and-Mental-Health-Service-in-the-Tibet-Autonomous-Region-of-the-Peoples-Republic-of-China.pdf</t>
  </si>
  <si>
    <t>https://digitalcommons.macalester.edu/cgi/viewcontent.cgi?article=1811&amp;context=himalaya&amp;httpsredir=1</t>
  </si>
  <si>
    <t>https://savetibet.org/wp-content/uploads/2022/06/2022-Czech-EU-Presidency-Briefing-note-ICT-and-Czech-Tibet-Support-Group-FINAL.pdf</t>
  </si>
  <si>
    <t>https://www.researchgate.net/publication/364570434_A_preliminary_investigation_of_amino_acid_and_acylcarnitine_levels_in_neonates_from_the_Tibet_autonomous/fulltext/6355f5f08d4484154a2b45a0/A-preliminary-investigation-of-amino-acid-and-acylcarnitine-levels-in-neonates-from-the-Tibet-autonomous.pdf</t>
  </si>
  <si>
    <t>https://case.edu/artsci/tibet/sites/default/files/2022-07/Modernization%20and%20the%20status%20of%20the%20rural%20elderly-%20continuity%20under%20conditions%20of%20rapid%20change%20in%20China%27s%20Tibet%20Autonomous%20Region%20%28TAR%29.pdf</t>
  </si>
  <si>
    <t>https://www.researchgate.net/publication/281057267_Human_cystic_and_alveolar_echinococcosis_in_the_Tibet_Autonomous_Region_TAR_China/fulltext/566efe1908ae52dd6c12b243/Human-cystic-and-alveolar-echinococcosis-in-the-Tibet-Autonomous-Region-TAR-China.pdf</t>
  </si>
  <si>
    <t>https://www.researchgate.net/profile/Qingzhu-Gao/publication/225215687_Grassland_degradation_in_Northern_Tibet_based_on_remote_sensing_data/links/00b7d5395a6fbcd6e2000000/Grassland-degradation-in-Northern-Tibet-based-on-remote-sensing-data.pdf</t>
  </si>
  <si>
    <t>https://www.researchgate.net/profile/Mark-Aldenderfer-2/publication/242200868_Archaeological_Research_Conducted_in_Ngari_Prefecture_Tibet_Autonomous_Region_and_in_the_Amdo_Region_Qinghai_in_2007_A_Report_of_Investigations_Carried_Out_under_a_Program_of_Research_Entitled_Definin/links/54904cb00cf225bf66a82990/Archaeological-Research-Conducted-in-Ngari-Prefecture-Tibet-Autonomous-Region-and-in-the-Amdo-Region-Qinghai-in-2007-A-Report-of-Investigations-Carried-Out-under-a-Program-of-Research-Entitled-Defin.pdf</t>
  </si>
  <si>
    <t>https://aaqr.org/articles/aaqr-18-10-oa-0360.pdf</t>
  </si>
  <si>
    <t>https://tibet.net/wp-content/uploads/2015/09/12341.pdf</t>
  </si>
  <si>
    <t>https://www.duo.uio.no/bitstream/handle/10852/71616/2/Progress%2Band%2Bchallenges%2Bin%2Bimproving%2Bmaternal%2Bhealth.pdf</t>
  </si>
  <si>
    <t>https://www.gia.edu/doc/Research-on-Gem-Feldspar-from-the-Shigatse-Region-of-Tibet-v2.pdf</t>
  </si>
  <si>
    <t>https://tspace.library.utoronto.ca/bitstream/1807/128584/1/Report%23158--mass-dna-collection.pdf</t>
  </si>
  <si>
    <t>https://link.springer.com/content/pdf/10.1007/s11769-016-0810-5.pdf</t>
  </si>
  <si>
    <t>https://www.researchgate.net/publication/357472416_Achievements_experiences_and_challenges_of_the_battle_against_poverty_in_China's_ethnic_minority_areas_focusing_on_the_three_areas_and_three_prefectures/fulltext/61cfa139d4500608167f47dd/Achievements-experiences-and-challenges-of-the-battle-against-poverty-in-Chinas-ethnic-minority-areas-focusing-on-the-three-areas-and-three-prefectures.pdf</t>
  </si>
  <si>
    <t>https://static1.squarespace.com/static/628f9ae10b12c8255bd8814d/t/63f5f10ea9700d2e3dabc31b/1677062416470/Resolution-on-freedom-of-expression-in-the-Autonomous-Region-of-Tibet-ENG.pdf</t>
  </si>
  <si>
    <t>https://www.jstor.org/stable/24551684</t>
  </si>
  <si>
    <t>https://idpjournal.biomedcentral.com/counter/pdf/10.1186/s40249-021-00909-1.pdf</t>
  </si>
  <si>
    <t>https://link.springer.com/content/pdf/10.1007/978-3-540-93824-8_5326.pdf</t>
  </si>
  <si>
    <t>https://www.researchgate.net/publication/345383940_An_investigation_of_amino_acid_and_acylcarnitine_levels_in_neonates_from_the_Tibet_Autonomous/fulltext/5fa5521ca6fdcc062418ba60/An-investigation-of-amino-acid-and-acylcarnitine-levels-in-neonates-from-the-Tibet-Autonomous.pdf</t>
  </si>
  <si>
    <t>https://himalaya.socanth.cam.ac.uk/collections/journals/ret/pdf/ret_40_04.pdf</t>
  </si>
  <si>
    <t>https://tibetpolicy.net/wp-content/uploads/2018/12/TPI-English-Journal-3.pdf</t>
  </si>
  <si>
    <t>https://www.amity.edu/gwalior/jccc/pdf/jcc-journal-december-2017-85-92.pdf</t>
  </si>
  <si>
    <t>https://www.jstor.org/stable/30172983</t>
  </si>
  <si>
    <t>https://www.foreign.senate.gov/imo/media/doc/040919_Tsering_Testimony1.pdf</t>
  </si>
  <si>
    <t>https://case.edu/artsci/tibet/sites/default/files/2022-05/Polyandry%20And%20Population%20Growth%20in%20a%20Historical%20Tibetan%20Society.pdf</t>
  </si>
  <si>
    <t>https://www.bu.edu/law/files/2021/03/Submission-TAC-2020-February_-Freedom-of-Movement-in-Tibet.pdf</t>
  </si>
  <si>
    <t>https://www.hrw.org/reports/pdfs/t/tibet/tibet998.pdf</t>
  </si>
  <si>
    <t>https://isiarticles.com/bundles/Article/pre/pdf/105494.pdf</t>
  </si>
  <si>
    <t>https://www.state.gov/wp-content/uploads/2019/01/China-Includes-Tibet-Hong-Kong-and-Macau-1.pdf</t>
  </si>
  <si>
    <t>https://tibet.net/wp-content/uploads/2013/04/AR-Gyama-9-April.pdf</t>
  </si>
  <si>
    <t>https://arcade.stanford.edu/sites/default/files/article_pdfs/Occasion_v10_latham_02Pass.pdf</t>
  </si>
  <si>
    <t>https://jmraae.arizona.edu/docs/fieldreport_2007.pdf</t>
  </si>
  <si>
    <t>https://www.state.gov/wp-content/uploads/2019/03/CHINA-INCLUDES-TIBET-HONG-KONG-AND-MACAU-2018.pdf</t>
  </si>
  <si>
    <t>https://www.rand.org/content/dam/rand/pubs/research_briefs/RBA2400/RBA2474-1/RAND_RBA2474-1.pdf</t>
  </si>
  <si>
    <t>https://www.state.gov/wp-content/uploads/2019/05/CHINA-INCLUSIVE-2018-INTERNATIONAL-RELIGIOUS-FREEDOM-REPORT.pdf</t>
  </si>
  <si>
    <t>https://www.amnesty.org/en/wp-content/uploads/2021/05/ASA1787422018ENGLISH.pdf</t>
  </si>
  <si>
    <t>https://agritrop.cirad.fr/605344/1/Echinococcosis%20control.pdf</t>
  </si>
  <si>
    <t>https://link.springer.com/content/pdf/10.1007/BF02919339.pdf</t>
  </si>
  <si>
    <t>https://www.jstor.org/stable/651824</t>
  </si>
  <si>
    <t>https://mdpi-res.com/d_attachment/grasses/grasses-02-00004/article_deploy/grasses-02-00004.pdf?version=1677850534</t>
  </si>
  <si>
    <t>https://www.researchgate.net/journal/Environmental-Sciences-Europe-2190-4715/publication/358592798_Characteristic_and_affecting_factors_of_wetland_herbs'_distribution_in_the_radiant_belt_toward_land_of_lake-terrestrial_ecotone_in_Tibet_China/links/620b16ef634ff774f4ce5ea1/Characteristic-and-affecting-factors-of-wetland-herbs-distribution-in-the-radiant-belt-toward-land-of-lake-terrestrial-ecotone-in-Tibet-China.pdf</t>
  </si>
  <si>
    <t>https://freedomhouse.org/sites/default/files/inline_images/Tibet%20WOW%202005.pdf</t>
  </si>
  <si>
    <t>https://2009-2017.state.gov/documents/organization/208434.pdf</t>
  </si>
  <si>
    <t>https://savetibet.org/wp-content/uploads/2021/10/New-Tibet-Autonomous-Region-secretary-must-remain-sanctioned.pdf</t>
  </si>
  <si>
    <t>https://link.springer.com/content/pdf/10.1007/s00415-023-11597-2.pdf</t>
  </si>
  <si>
    <t>https://www.jstor.org/stable/2644756</t>
  </si>
  <si>
    <t>https://tibet.net/wp-content/uploads/2020/01/Tibet-Review-2019-1.pdf</t>
  </si>
  <si>
    <t>https://savetibet.org/wp-content/uploads/2023/09/20230926-nepal-china.pdf</t>
  </si>
  <si>
    <t>https://www.amnesty.org/en/wp-content/uploads/2021/06/asa170011991en.pdf</t>
  </si>
  <si>
    <t>https://academiccommons.columbia.edu/doi/10.7916/D81R72CB/download</t>
  </si>
  <si>
    <t>https://savetibet.org/wp-content/uploads/2022/07/20220713-Ending-Tibets-Occupation.pdf</t>
  </si>
  <si>
    <t>https://tibet.net/wp-content/uploads/2015/02/environmental_protests_on_the_tibetan_plateau.pdf</t>
  </si>
  <si>
    <t>https://journals.openedition.org/chinaperspectives/pdf/385</t>
  </si>
  <si>
    <t>https://agritrop.cirad.fr/605348/1/Echinococcosis%20township.pdf</t>
  </si>
  <si>
    <t>https://www.ohchr.org/sites/default/files/lib-docs/HRBodies/UPR/Documents/Session4/CN/TWA_CHN_UPR_S4_2009_TibetanWomen%27sAssociation.pdf</t>
  </si>
  <si>
    <t>https://faculty.washington.edu/stevehar/yjethnobot.pdf</t>
  </si>
  <si>
    <t>https://www.researchgate.net/profile/Abhaya-Das/publication/280206732_Ethno-medicobotanical_exploration_along_the_international_borders_to_Tibet_Autonomous_Region_of_China_and_the_kingdom_of_Bhutan_with_special_reference_to_the_Pangolakha_Wildlife_Sanctuary_East_Sikkim/links/55adb06f08aed614b097be83/Ethno-medicobotanical-exploration-along-the-international-borders-to-Tibet-Autonomous-Region-of-China-and-the-kingdom-of-Bhutan-with-special-reference-to-the-Pangolakha-Wildlife-Sanctuary-East-Sikkim.pdf?origin=publication_detail</t>
  </si>
  <si>
    <t>https://www.state.gov/wp-content/uploads/2019/01/China-Includes-Tibet-Hong-Kong-and-Macau-Tibet-1.pdf</t>
  </si>
  <si>
    <t>https://2009-2017.state.gov/documents/organization/220402.pdf</t>
  </si>
  <si>
    <t>https://mcgovern.house.gov/uploadedfiles/tibet_bill.pdf</t>
  </si>
  <si>
    <t>https://crawford.anu.edu.au/sites/default/files/uploads/crawford01_cap_anu_edu_au/2020-09/tibetans_in_china_from_conflict_to_protest.pdf</t>
  </si>
  <si>
    <t>https://link.springer.com/content/pdf/10.1007/s12665-022-10433-6.pdf?pdf=button</t>
  </si>
  <si>
    <t>https://www.drishtiias.com/pdf/1697157660.pdf</t>
  </si>
  <si>
    <t>https://savetibet.org/wp-content/uploads/2023/07/Rand-report-indicates-expansion-of-prisons-and-detention-centers-in-Tibet.pdf</t>
  </si>
  <si>
    <t>https://humanrightscommission.house.gov/sites/humanrightscommission.house.gov/files/documents/20150714%20Tibet.pdf</t>
  </si>
  <si>
    <t>https://phys.org/news/2023-11-china-lithium-boom-fragile-tibetan.pdf</t>
  </si>
  <si>
    <t>https://pdfs.semanticscholar.org/f672/9d8863e0b71e0b73b05dcccf795f6fe4be23.pdf</t>
  </si>
  <si>
    <t>https://rh.wapa.tv/document?competency=innovator&amp;steer=54&amp;letterId=lVjb6hepoA&amp;transcriptKey=buddhism_between_tibet_and_china_studies_in_indian_and_tibetan_buddhis.pdf</t>
  </si>
  <si>
    <t>https://bmcpublichealth.biomedcentral.com/track/pdf/10.1186/s12889-020-09858-0.pdf</t>
  </si>
  <si>
    <t>https://digitalcollections.sit.edu/cgi/viewcontent.cgi?filename=5&amp;article=1003&amp;context=jcgi&amp;type=additional</t>
  </si>
  <si>
    <t>https://www.uscpf.org/v2/pdf/271198_US_CHINA_all_May_21.pdf</t>
  </si>
  <si>
    <t>https://www.hrw.org/reports/tibet0710webwcover_0.pdf</t>
  </si>
  <si>
    <t>https://tchrd.org/wp-content/uploads/2022/07/TCHRD-2021-Annual-Report_English.pdf</t>
  </si>
  <si>
    <t>https://www.jstor.org/stable/425133</t>
  </si>
  <si>
    <t>https://www.rfa.org/english/news/tibet/warrensmithbooks/RuleWarren.pdf</t>
  </si>
  <si>
    <t>https://www.e3s-conferences.org/articles/e3sconf/pdf/2021/43/e3sconf_icsce2021_01024.pdf</t>
  </si>
  <si>
    <t>https://link.springer.com/content/pdf/10.1007/s42452-022-05255-x.pdf</t>
  </si>
  <si>
    <t>https://src-h.slav.hokudai.ac.jp/publictn/eurasia_border_review/Vol41/V4N104J.pdf</t>
  </si>
  <si>
    <t>https://tspace.library.utoronto.ca/bitstream/1807/30128/5/Luo_Jia_E_200911_ME_thesis.pdf</t>
  </si>
  <si>
    <t>https://journals.plos.org/plosone/article/file?id=10.1371/journal.pone.0265939&amp;type=printable</t>
  </si>
  <si>
    <t>https://www.jstor.org/stable/40390468</t>
  </si>
  <si>
    <t>https://2009-2017.state.gov/documents/organization/171651.pdf</t>
  </si>
  <si>
    <t>https://www.seva.org/site/RedirectHandler?key=china</t>
  </si>
  <si>
    <t>https://www.jstor.org/stable/23357507</t>
  </si>
  <si>
    <t>https://www.nature.com/articles/294403a0.pdf</t>
  </si>
  <si>
    <t>https://www.jstor.org/stable/10.1525/as.2003.43.5.758</t>
  </si>
  <si>
    <t>https://spcommreports.ohchr.org/TMResultsBase/DownLoadPublicCommunicationFile?gId=27444</t>
  </si>
  <si>
    <t>https://ipac.global/wp-content/uploads/2020/09/Zenz-Tibet_Militarized_Labor__FINAL_SEPT_21_CLEAN_.pdf</t>
  </si>
  <si>
    <t>https://rh.wapa.tv/proposal?testimonyKey=buddhism_between_tibet_and_china_studies_in_indian_and_tibetan_buddhis.pdf&amp;agreementId=lVjb6hepoA&amp;harmonize=71&amp;satisfaction=advanced</t>
  </si>
  <si>
    <t>https://www.jstor.org/stable/44288766</t>
  </si>
  <si>
    <t>https://www.jstor.org/stable/3023798</t>
  </si>
  <si>
    <t>https://uprinfo.org/sites/default/files/country-document/2023-11/Presentation_Tibet_Advocacy_Coalition.pdf</t>
  </si>
  <si>
    <t>https://savetibet.org/wp-content/uploads/2023/04/20230415-05-Tibet-Roundup.pdf</t>
  </si>
  <si>
    <t>https://indianstrategicknowledgeonline.com/web/CHINAS%20TIBET%20POLICY.pdf</t>
  </si>
  <si>
    <t>https://case.edu/artsci/tibet/sites/case.edu.tibet/files/2022-05/The%20Impact%20of%20China%27s%20Reform%20Policy%20on%20the%20Nomads%20of%20Western%20Tibet.pdf</t>
  </si>
  <si>
    <t>https://www2.ohchr.org/english/bodies/cat/docs/ngos/ICT1_China_41.pdf</t>
  </si>
  <si>
    <t>https://universalperiodicreview.org/sites/default/files/country-document/2023-11/Presentation_Tibet_Advocacy_Coalition.pdf</t>
  </si>
  <si>
    <t>https://www.researchgate.net/publication/266648329_The_analysis_of_cultivating_the_autonomous_learning_ability_of_foreign_students_studying_in_China_under_the_information_technology_environment/fulltext/544784740cf22b3c14e0e4b3/The-analysis-of-cultivating-the-autonomous-learning-ability-of-foreign-students-studying-in-China-under-the-information-technology-environment.pdf</t>
  </si>
  <si>
    <t>https://www.csosew.org/wp-content/uploads/2023/11/Presentation_Tibet_Advocacy_Coalition.pdf</t>
  </si>
  <si>
    <t>https://agupubs.onlinelibrary.wiley.com/doi/pdf/10.1029/2021GL097334</t>
  </si>
  <si>
    <t>https://www.files.ethz.ch/isn/159753/IB203-CRP-Namrata-NathuLa.pdf</t>
  </si>
  <si>
    <t>https://www.researchsquare.com/article/rs-915845/latest.pdf</t>
  </si>
  <si>
    <t>https://rh.wapa.tv/handbook?thesisId=lVjb6hepoA&amp;regulate=66&amp;publicationKey=buddhism_between_tibet_and_china_studies_in_indian_and_tibetan_buddhis.pdf&amp;reliability=legend</t>
  </si>
  <si>
    <t>https://cdn.peaceopstraining.org/theses/giglio.pdf</t>
  </si>
  <si>
    <t>https://savetibet.org/wp-content/uploads/2023/06/THE-HUMAN-RIGHTS-SITUATION-OF-TIBETANS-AND-THE-CHINESE-RESIDENTIAL-BOARDING-SCHOOL-AND-PRESCHOOL-SYSTEM.pdf</t>
  </si>
  <si>
    <t>http://employees.oneonta.edu/allenth/Class-Readings-Password/TibetLandscapeTraditionChangeArticleForFocus.pdf</t>
  </si>
  <si>
    <t>https://savetibet.org/wp-content/uploads/2023/02/20230228-02-Tibet-Roundup.pdf</t>
  </si>
  <si>
    <t>https://sgp.fas.org/crs/row/R43781.pdf</t>
  </si>
  <si>
    <t>https://2009-2017.state.gov/documents/organization/204405.pdf</t>
  </si>
  <si>
    <t>https://www.researchsquare.com/article/rs-18666/v4.pdf</t>
  </si>
  <si>
    <t>https://www.congress.gov/115/statute/STATUTE-132/STATUTE-132-Pg4479.pdf</t>
  </si>
  <si>
    <t>https://link.springer.com/content/pdf/10.1007/s11431-008-0355-7.pdf</t>
  </si>
  <si>
    <t>http://discover.wooster.edu/kkille/files/2019/12/Tibet-Presentation.pdf</t>
  </si>
  <si>
    <t>https://www.state.gov/wp-content/uploads/2018/04/China.pdf</t>
  </si>
  <si>
    <t>https://www.state.gov/wp-content/uploads/2019/01/China.pdf</t>
  </si>
  <si>
    <t>https://chineseinfo.boi.go.th/images/demo/default/pdf/country-info/58/xizang-tibet-w.pdf</t>
  </si>
  <si>
    <t>https://tibet.net/wp-content/uploads/2015/04/FROM-THE-HEART-OF-THE-PANCHEN-LAMA-1998.pdf</t>
  </si>
  <si>
    <t>https://www.icsin.org/uploads/2016/10/10/2ecbc04c6d6a4531bebb84cf4c7dafe7.pdf</t>
  </si>
  <si>
    <t>https://journals.sagepub.com/doi/pdf/10.1177/186810261204100403</t>
  </si>
  <si>
    <t>https://www.ned.org/wp-content/uploads/2016/06/Lobsang-Sangay.pdf</t>
  </si>
  <si>
    <t>https://www.duo.uio.no/bitstream/handle/10852/30038/Labasangzhuxfinalxthesis.pdf?sequence=1</t>
  </si>
  <si>
    <t>https://chinaindiaborderdispute.files.wordpress.com/2010/07/guruswamysingh-india-china-relations-chapter-3.pdf</t>
  </si>
  <si>
    <t>https://tibet.net/wp-content/uploads/2013/05/FNVA-Sikkim-Tibet-The-Third-Pole-the-Himalayas.pdf</t>
  </si>
  <si>
    <t>https://www.cecc.gov/sites/chinacommission.house.gov/files/documents/2018AR_Tibet.pdf</t>
  </si>
  <si>
    <t>http://www.columbia.edu/itc/ealac/barnett/pdfs/link4-goldstn.pdf</t>
  </si>
  <si>
    <t>https://digitalcommons.law.yale.edu/cgi/viewcontent.cgi?article=1127&amp;context=yhrdlj</t>
  </si>
  <si>
    <t>https://www.researchgate.net/journal/Shock-and-Vibration-1875-9203/publication/357229451_The_Influence_Mechanism_of_In_Situ_Stress_State_on_the_Stability_of_Deep-Buried-Curved_Tunnel_in_Qinghai-Tibet_Plateau_and_Its_Adjacent_Region/links/61c48012c99c4b37eb19344c/The-Influence-Mechanism-of-In-Situ-Stress-State-on-the-Stability-of-Deep-Buried-Curved-Tunnel-in-Qinghai-Tibet-Plateau-and-Its-Adjacent-Region.pdf</t>
  </si>
  <si>
    <t>https://mdpi-res.com/d_attachment/remotesensing/remotesensing-15-04101/article_deploy/remotesensing-15-04101.pdf?version=1692596675</t>
  </si>
  <si>
    <t>https://mdpi-res.com/d_attachment/atmosphere/atmosphere-13-01947/article_deploy/atmosphere-13-01947.pdf?version=1669197057</t>
  </si>
  <si>
    <t>https://whc.unesco.org/document/165238</t>
  </si>
  <si>
    <t>https://www.jstor.org/stable/pdf/42743919.pdf</t>
  </si>
  <si>
    <t>https://idsa.in/system/files/5_3_ShailenderArya.pdf</t>
  </si>
  <si>
    <t>https://www.state.gov/wp-content/uploads/2023/10/Tibet-Negotiations-Report-2023.pdf</t>
  </si>
  <si>
    <t>https://www.jstor.org/stable/30172261</t>
  </si>
  <si>
    <t>https://onlinelibrary.wiley.com/doi/pdfdirect/10.1002/ece3.4761</t>
  </si>
  <si>
    <t>https://link.springer.com/content/pdf/10.1007/s11629-010-2011-5.pdf</t>
  </si>
  <si>
    <t>https://studentsforafreetibet.org/wp-content/themes/sfthq/resources/About%20Tibet.pdf</t>
  </si>
  <si>
    <t>https://savetibet.org/wp-content/uploads/2022/06/Tibet-Negotiations-Report-2022.pdf</t>
  </si>
  <si>
    <t>https://weekly.chinacdc.cn/fileCCDCW/journal/article/ccdcw/2020/46/PDF/ccdcw200033.pdf</t>
  </si>
  <si>
    <t>https://2017-2021.state.gov/wp-content/uploads/2020/06/CHINA-INCLUDES-TIBET-XINJIANG-HONG-KONG-AND-MACAU-2019-INTERNATIONAL-RELIGIOUS-FREEDOM-REPORT.pdf</t>
  </si>
  <si>
    <t>https://savetibet.org/wp-content/uploads/2023/10/Tibet-Negotiations-Report-2023.pdf</t>
  </si>
  <si>
    <t>https://www.jstor.org/stable/2645742</t>
  </si>
  <si>
    <t>https://case.edu/artsci/tibet/sites/default/files/2022-06/Sino-Tibetan%20relations%20in%20the%20Twentieth%20Century.pdf</t>
  </si>
  <si>
    <t>https://www.belfercenter.org/sites/default/files/2020-03/india-china-postures/China%20India%20Postures.pdf</t>
  </si>
  <si>
    <t>https://link.springer.com/content/pdf/10.1007/978-3-662-55572-9_2.pdf</t>
  </si>
  <si>
    <t>https://upr.info/sites/default/files/country-document/2023-11/Presentation_Tibet_Advocacy_Coalition.pdf</t>
  </si>
  <si>
    <t>https://chinacensusintibet2010.files.wordpress.com/2015/04/census-results-presentation-revised_web.pdf</t>
  </si>
  <si>
    <t>https://www.researchsquare.com/article/rs-9158/v1.pdf</t>
  </si>
  <si>
    <t>https://media.defense.gov/2024/Mar/11/2003410996/-1/-1/1/VIEW%20-%20MANHAS%20&amp;%20LAD.PDF</t>
  </si>
  <si>
    <t>https://tibet.net/wp-content/uploads/2014/10/tibetprotest2008.pdf</t>
  </si>
  <si>
    <t>https://www.wwfchina.org/content/press/publication/06Tibet.pdf</t>
  </si>
  <si>
    <t>https://idsa.in/system/files/OP_ChinaTibet.pdf</t>
  </si>
  <si>
    <t>https://www.savetibet.eu/wp-content/uploads/Tibet-Brief-October-2016-EN.pdf</t>
  </si>
  <si>
    <t>https://agupubs.onlinelibrary.wiley.com/doi/epdf/10.1029/2018EF001059</t>
  </si>
  <si>
    <t>https://www.atlantis-press.com/article/11550.pdf</t>
  </si>
  <si>
    <t>https://publications.gc.ca/collections/collection_2023/parl/xc11-1/XC11-1-1-441-19-eng.pdf</t>
  </si>
  <si>
    <t>https://www.rfa.org/english/news/tibet/warrensmithbooks/Transformation.pdf</t>
  </si>
  <si>
    <t>https://static1.squarespace.com/static/5c6d7c35b2cf790541327f25/t/5c9227ca24a694ccc84d9d00/1553082326180/tibets_intolerable_monasteries.pdf</t>
  </si>
  <si>
    <t>https://himalaya.socanth.cam.ac.uk/collections/journals/ret/pdf/ret_31_20.pdf</t>
  </si>
  <si>
    <t>https://www.files.ethz.ch/isn/159755/IB204-CRP-Teshu-NathuLa.pdf</t>
  </si>
  <si>
    <t>https://www.jstor.org/stable/pdf/90024490.pdf</t>
  </si>
  <si>
    <t>https://savetibet.org/wp-content/uploads/2023/10/US-China-should-create-conditions-for-negotiated-Tibet-resolution.pdf</t>
  </si>
  <si>
    <t>https://lists.norml.org/Resources/_pdfs/Taming_Tibet_Landscape_Transformation_And_The_Gift_Of_Chinese_Development_Studies_Of_The_Weatherhead_East_Asian_Institute.html</t>
  </si>
  <si>
    <t>https://www.researchgate.net/profile/Jim-Hammond/publication/274961174_Situational_Analysis_Report_Xishuangbanna_Autonomous_Dai_Prefecture_Yunnan_China/links/5531291a0cf20ea0a07161f1/Situational-Analysis-Report-Xishuangbanna-Autonomous-Dai-Prefecture-Yunnan-China.pdf</t>
  </si>
  <si>
    <t>http://www.tpprc.org/documents/resolutions/others/Intlawyers_6-10jan1993.pdf</t>
  </si>
  <si>
    <t>http://jac.or.jp/english/jan/vol2/atibet.pdf</t>
  </si>
  <si>
    <t>https://www.jstor.org/stable/26396570</t>
  </si>
  <si>
    <t>https://www.researchgate.net/publication/370081719_Term_breech_presentation_vaginal_births_in_Tibet_A_retrospective_analysis_of_451_cases/fulltext/643eb4e4e881690c4be1bb4b/Term-breech-presentation-vaginal-births-in-Tibet-A-retrospective-analysis-of-451-cases.pdf</t>
  </si>
  <si>
    <t>https://tibet.net/wp-content/uploads/2014/10/EnviromentAndDevelopmentIssues.pdf</t>
  </si>
  <si>
    <t>https://rimisp.org/wp-content/files_mf/1467323896193_Shantong_Li_et_al.pdf</t>
  </si>
  <si>
    <t>https://tibetpolicy.net/wp-content/uploads/2018/12/CDP-Tibet-final.pdf</t>
  </si>
  <si>
    <t>http://commonprogram.science/documents/agreement%20with%20India.pdf</t>
  </si>
  <si>
    <t>https://rh.wapa.tv/record?reportageKey=buddhism_between_tibet_and_china_studies_in_indian_and_tibetan_buddhis.pdf&amp;safety=pioneer&amp;recordId=lVjb6hepoA&amp;interchange=6</t>
  </si>
  <si>
    <t>https://www.asianstudies.org/wp-content/uploads/ways-of-thinking-of-eastern-peoples-india-china-tibet-japan.pdf</t>
  </si>
  <si>
    <t>https://link.springer.com/content/pdf/10.1057/9780230277519_8.pdf</t>
  </si>
  <si>
    <t>https://fphil.uniba.sk/fileadmin/fif/katedry_pracoviska/kvas/SOS_12_2/slobodnik.pdf</t>
  </si>
  <si>
    <t>https://tb.tchrd.org/wp-content/uploads/2020/09/Tibet-surveillance-censorship-.pdf</t>
  </si>
  <si>
    <t>https://www.alpinejournal.org.uk/Contents/Contents_2014_files/AJ%202014%20287-292%20China%20Tibet%20Notes.pdf</t>
  </si>
  <si>
    <t>https://www.jstor.org/stable/48654881</t>
  </si>
  <si>
    <t>https://pubs.acs.org/doi/pdf/10.1021/es2047188</t>
  </si>
  <si>
    <t>https://regional.chinadaily.com.cn/pdf/tibet/202012002.pdf</t>
  </si>
  <si>
    <t>https://apps.dtic.mil/sti/tr/pdf/ADA417343.pdf</t>
  </si>
  <si>
    <t>https://savetibet.org/wp-content/uploads/2023/12/20231205-eu-china.pdf</t>
  </si>
  <si>
    <t>https://www.fidh.org/IMG/pdf/en-report-tibet-4.pdf</t>
  </si>
  <si>
    <t>https://www.researchgate.net/profile/Lian-You-Liu/publication/347199871_Detecting_precursors_of_an_imminent_landslide_along_the_Jinsha_River/links/603321d9299bf1cc26e07dde/Detecting-precursors-of-an-imminent-landslide-along-the-Jinsha-River.pdf</t>
  </si>
  <si>
    <t>http://www.columbia.edu/~jds3/Self-determination/Oxford-STAIR%20China&amp;Secession.pdf</t>
  </si>
  <si>
    <t>https://www.ccasindia.org/Tibet-Insight-News-Report-Oct-Dec-2020.pdf</t>
  </si>
  <si>
    <t>https://www.researchgate.net/profile/Shichang-Kang/publication/49755593_Carbonaceous_particles_in_the_atmosphere_and_precipitation_of_the_Nam_Co_region_central_Tibet/links/5a6f25f0a6fdcc317b195e7b/Carbonaceous-particles-in-the-atmosphere-and-precipitation-of-the-Nam-Co-region-central-Tibet.pdf</t>
  </si>
  <si>
    <t>https://www.jstor.org/stable/42952398</t>
  </si>
  <si>
    <t>https://www.jstor.org/stable/40396167</t>
  </si>
  <si>
    <t>https://spj.science.org/doi/epdf/10.34133/ehs.0160</t>
  </si>
  <si>
    <t>https://uprdoc.ohchr.org/uprweb/downloadfile.aspx?filename=5766&amp;file=EnglishTranslation</t>
  </si>
  <si>
    <t>http://www.seva.org/site/RedirectHandler?key=china</t>
  </si>
  <si>
    <t>https://www.nature.com/articles/s41467-021-27587-9.pdf</t>
  </si>
  <si>
    <t>https://www.inspectionpanel.org/sites/default/files/ip/PanelCases/16-Investigation%20Report%20Map%201.pdf</t>
  </si>
  <si>
    <t>https://link.springer.com/content/pdf/10.1007/s10584-010-9952-0.pdf</t>
  </si>
  <si>
    <t>https://tibet.net/wp-content/uploads/2017/05/Inidas-Tibet-Policy.pdf</t>
  </si>
  <si>
    <t>https://d1io3yog0oux5.cloudfront.net/_06dca7a96b061473e75db4cc326f57c9/innoviz/db/1087/9670/pdf/Project-Ignition-Announcement-Presentation_FinalDec11.pdf</t>
  </si>
  <si>
    <t>https://d1io3yog0oux5.cloudfront.net/_0bc16e2bd27da8d5923609e7e99324b7/innoviz/db/1087/9670/pdf/Project-Ignition-Announcement-Presentation_FinalDec11.pdf</t>
  </si>
  <si>
    <t>https://nhess.copernicus.org/preprints/nhess-2018-287/nhess-2018-287-manuscript-version2.pdf</t>
  </si>
  <si>
    <t>https://himalaya.socanth.cam.ac.uk/collections/journals/ret/pdf/ret_25_01.pdf</t>
  </si>
  <si>
    <t>https://www.gfbv.de/fileadmin/redaktion/UN-statements/2012/Tibet-China_Einschraenkung_der_Religionsfreiheit_Tibet_Autonomous_Region_and_adjacent_areas_where_Tibetans_live.pdf</t>
  </si>
  <si>
    <t>http://www.columbia.edu/itc/ealac/barnett/pdfs/link7-babas.pdf</t>
  </si>
  <si>
    <t>https://www.gfbv.de/fileadmin/redaktion/UN-statements/2022/Human_Rights_Situation_in_the_Tibet_Autonomous_Region_and_Adjacent_Tibetan_Areas.pdf</t>
  </si>
  <si>
    <t>https://savetibet.org/wp-content/uploads/2023/12/European-Parliament-Urges-China-to-abolish-coercive-boarding-schools-in-Tibet.pdf</t>
  </si>
  <si>
    <t>https://link.springer.com/content/pdf/10.1057/9780230270794_70.pdf</t>
  </si>
  <si>
    <t>https://www.savetibet.eu/wp-content/uploads/Chinese-Leadership-in-Tibet.pdf</t>
  </si>
  <si>
    <t>https://link.springer.com/content/pdf/10.1007/s11629-014-3133-y.pdf</t>
  </si>
  <si>
    <t>https://case.edu/artsci/tibet/sites/default/files/2022-07/China%27s%20Birth%20Control%20Policy%20in%20the%20Tibet%20Autonomous%20Region-%20Myths%20and%20Realities.pdf</t>
  </si>
  <si>
    <t>https://www.jstor.org/stable/26925945</t>
  </si>
  <si>
    <t>https://www.airuniversity.af.edu/Portals/10/ASPJ/journals/Chronicles/obrien.pdf</t>
  </si>
  <si>
    <t>https://regional.chinadaily.com.cn/pdf/tibet/202011001.pdf</t>
  </si>
  <si>
    <t>https://savetibet.org/wp-content/uploads/2024/01/UN-China-Review-International-community-must-clearly-address-Tibet.pdf</t>
  </si>
  <si>
    <t>https://essd.copernicus.org/articles/13/4207/2021/essd-13-4207-2021.pdf</t>
  </si>
  <si>
    <t>https://www.fidh.org/IMG/pdf/20161103_china_ct_report_final_.pdf</t>
  </si>
  <si>
    <t>https://www.rfa.org/english/news/tibet/warrensmithbooks/Whitepaper2.pdf</t>
  </si>
  <si>
    <t>https://essd.copernicus.org/preprints/essd-2021-130/essd-2021-130.pdf</t>
  </si>
  <si>
    <t>https://tc.copernicus.org/articles/14/2835/2020/tc-14-2835-2020.pdf</t>
  </si>
  <si>
    <t>https://www.researchgate.net/journal/Frontiers-in-Medicine-2296-858X/publication/370081719_Term_breech_presentation_vaginal_births_in_Tibet_A_retrospective_analysis_of_451_cases/links/64493d3e5762c95ac352c003/Term-breech-presentation-vaginal-births-in-Tibet-A-retrospective-analysis-of-451-cases.pdf</t>
  </si>
  <si>
    <t>https://www.jstor.org/stable/24572145</t>
  </si>
  <si>
    <t>https://presentations.copernicus.org/EGU2020/EGU2020-444_presentation.pdf</t>
  </si>
  <si>
    <t>https://essd.copernicus.org/preprints/essd-2021-1/essd-2021-1-manuscript-version5.pdf</t>
  </si>
  <si>
    <t>https://presentations.copernicus.org/EGU2020/EGU2020-1766_presentation.pdf</t>
  </si>
  <si>
    <t>https://www.jstor.org/stable/44288829</t>
  </si>
  <si>
    <t>https://spcommreports.ohchr.org/TMResultsBase/DownLoadFile?gId=37345</t>
  </si>
  <si>
    <t>https://tibet.net/wp-content/uploads/2014/10/political-treaties-of-tibet...pdf</t>
  </si>
  <si>
    <t>https://idsa.in/system/files/book/book_Tibet-India.pdf</t>
  </si>
  <si>
    <t>https://www.jstor.org/stable/pdf/26921463.pdf?ab_segments=&amp;initiator=</t>
  </si>
  <si>
    <t>https://link.springer.com/content/pdf/10.1007/s11284-012-0951-7.pdf</t>
  </si>
  <si>
    <t>https://www.idea.int/sites/default/files/publications/state-of-local-democracy-autonomous-region-muslim-mindanao.pdf</t>
  </si>
  <si>
    <t>https://www.cambridge.org/core/services/aop-cambridge-core/content/view/S0022143019000133</t>
  </si>
  <si>
    <t>https://www.jstor.org/stable/43302546</t>
  </si>
  <si>
    <t>https://www.gfbv.de/fileadmin/redaktion/UN-statements/2018/Tibet-Autonomous-Region_HRC_Statement_February_2018.pdf</t>
  </si>
  <si>
    <t>http://www.geothermal-energy.org/pdf/IGAstandard/NZGW/2012/46654Final00029.pdf</t>
  </si>
  <si>
    <t>https://www.state.gov/wp-content/uploads/2020/06/CHINA-INCLUDES-TIBET-XINJIANG-HONG-KONG-AND-MACAU-2019-INTERNATIONAL-RELIGIOUS-FREEDOM-REPORT.pdf</t>
  </si>
  <si>
    <t>https://collected.jcu.edu/cgi/viewcontent.cgi?article=1157&amp;context=mastersessays</t>
  </si>
  <si>
    <t>https://www.hrw.org/reports/2008/china0708/china0708web.pdf</t>
  </si>
  <si>
    <t>https://www.jstor.org/stable/pdf/resrep02328.6.pdf</t>
  </si>
  <si>
    <t>https://capsindia.org/wp-content/uploads/2021/10/CAPS_Infocus_TL_4.pdf</t>
  </si>
  <si>
    <t>http://www.mids.ac.in/assets/doc/WP_205.pdf</t>
  </si>
  <si>
    <t>https://aconsole-static.s3.amazonaws.com/media/public/cases/16-Investigation_Report_Map_1.pdf</t>
  </si>
  <si>
    <t>https://www.state.gov/wp-content/uploads/2020/03/CHINA-INCLUSIVE-2019-HUMAN-RIGHTS-REPORT.pdf</t>
  </si>
  <si>
    <t>https://journals.openedition.org/chinaperspectives/pdf/4839</t>
  </si>
  <si>
    <t>https://www.upr-info.org/sites/default/files/documents/2016-03/tac_china_mid-term_2016.pdf</t>
  </si>
  <si>
    <t>https://repository.mines.edu/bitstream/handle/11124/173174/04-08_Cui.pdf</t>
  </si>
  <si>
    <t>https://academiccommons.columbia.edu/doi/10.7916/D8HM5GRF/download</t>
  </si>
  <si>
    <t>https://www.jstor.org/stable/2172825</t>
  </si>
  <si>
    <t>http://files.aiscience.org/journal/article/pdf/70590140.pdf</t>
  </si>
  <si>
    <t>https://www.cia.gov/readingroom/docs/CIA-RDP79T01018A000300070001-4.pdf</t>
  </si>
  <si>
    <t>https://savetibet.org/wp-content/uploads/2023/01/2023.01-Swedish-EU-Presidency-Briefing-note-ICT-Swedish-Tibet-Committee-FINAL.pdf</t>
  </si>
  <si>
    <t>https://thesvi.org/wp-content/uploads/2020/09/JSSA-Vol-VI-no-1-43-65.pdf</t>
  </si>
  <si>
    <t>https://www.jstor.org/stable/43300374</t>
  </si>
  <si>
    <t>https://www.mea.gov.in/Portal/ForeignRelation/China-January-2012.pdf</t>
  </si>
  <si>
    <t>https://uwspace.uwaterloo.ca/bitstream/handle/10012/3279/theqinghaitibetrailwayandtibettourismfinal.pdf?sequence=1</t>
  </si>
  <si>
    <t>https://isdp.eu/content/uploads/2023/05/ISDP-Special-Paper-Tibet-May-15.pdf</t>
  </si>
  <si>
    <t>https://brill.com/previewpdf/journals/aphu/9/2/article-p11_2.xml</t>
  </si>
  <si>
    <t>http://www.madrona.com/wp-content/uploads/2017/09/MVG-I5-Proposal-Digital.pdf</t>
  </si>
  <si>
    <t>https://www.researchgate.net/profile/Ticao-Zhang-2/publication/318356513_Investigation_and_taxonomy_of_wild_Fragaria_resources_in_Tibet_China/links/620239e604acd5476f6e986a/Investigation-and-taxonomy-of-wild-Fragaria-resources-in-Tibet-China.pdf</t>
  </si>
  <si>
    <t>http://www.tpprc.org/documents/agreements/1954.pdf</t>
  </si>
  <si>
    <t>https://www.econ.berkeley.edu/sites/default/files/Thesis_ZhengyunSun.pdf</t>
  </si>
  <si>
    <t>https://www.jstor.org/stable/3024138</t>
  </si>
  <si>
    <t>https://d1io3yog0oux5.cloudfront.net/_e87f9f9644efc3f5f3718f99a824601e/innoviz/db/1087/9670/pdf/Project-Ignition-Announcement-Presentation_FinalDec11.pdf</t>
  </si>
  <si>
    <t>https://d1io3yog0oux5.cloudfront.net/_cfca0bdcabbb0915397c73dd7eb3b582/innoviz/db/1087/9670/pdf/Project-Ignition-Announcement-Presentation_FinalDec11.pdf</t>
  </si>
  <si>
    <t>https://d1io3yog0oux5.cloudfront.net/_7f0f1b5e485cdbe863baf8dc609ff83c/innoviz/db/1087/9670/pdf/Project-Ignition-Announcement-Presentation_FinalDec11.pdf</t>
  </si>
  <si>
    <t>https://tc.copernicus.org/preprints/tc-2019-214/tc-2019-214-manuscript-version5.pdf</t>
  </si>
  <si>
    <t>https://www.jstor.org/stable/2051651</t>
  </si>
  <si>
    <t>https://d1io3yog0oux5.cloudfront.net/_787e27d47f4c032fb159e536d9436fb7/innoviz/db/1087/9670/pdf/Project-Ignition-Announcement-Presentation_FinalDec11.pdf</t>
  </si>
  <si>
    <t>https://d1io3yog0oux5.cloudfront.net/_e4fe6685483686bf33b635e017021197/innoviz/db/1087/9670/pdf/Project-Ignition-Announcement-Presentation_FinalDec11.pdf</t>
  </si>
  <si>
    <t>https://d1io3yog0oux5.cloudfront.net/_13dccf3be6084cab2f9b6bcbc61c3d18/innoviz/db/1087/9670/pdf/Project-Ignition-Announcement-Presentation_FinalDec11.pdf</t>
  </si>
  <si>
    <t>https://d1io3yog0oux5.cloudfront.net/_aabef6fdda70dd6f26720a805ecdbe6f/innoviz/db/1087/9670/pdf/Project-Ignition-Announcement-Presentation_FinalDec11.pdf</t>
  </si>
  <si>
    <t>https://hal.science/hal-01391813v1/file/Gros_S_2016_Intro.pdf</t>
  </si>
  <si>
    <t>https://www.researchgate.net/publication/370081719_Term_breech_presentation_vaginal_births_in_Tibet_A_retrospective_analysis_of_451_cases/fulltext/643eb4e4e881690c4be1bb4b/Term-breech-presentation-vaginal-births-in-Tibet-A-retrospective-analysis-of-451-cases.pdf?_rtd=e30%3D</t>
  </si>
  <si>
    <t>https://www.tuigroup.com/damfiles/default/tuigroup-15/en/investors/6_Reports-and-presentations/Presentations/2019/201903_Investor-Presentation_Handout_FINAL.pdf-e1af5c5962c817cbc9e01fb5dfa5e37a.pdf</t>
  </si>
  <si>
    <t>https://www.jstor.org/stable/41465815</t>
  </si>
  <si>
    <t>https://www.joams.com/uploadfile/2019/1105/20191105030231567.pdf</t>
  </si>
  <si>
    <t>https://www.researchgate.net/publication/370081719_Term_breech_presentation_vaginal_births_in_Tibet_A_retrospective_analysis_of_451_cases/fulltext/643eb4e4e881690c4be1bb4b/370081719_Term_breech_presentation_vaginal_births_in_Tibet_A_retrospective_analysis_of_451_cases.pdf</t>
  </si>
  <si>
    <t>https://regional.chinadaily.com.cn/pdf/tibet/202011003.pdf</t>
  </si>
  <si>
    <t>https://www.oregon.gov/ode/educator-resources/standards/socialsciences/Documents/chineseoccupation.pdf</t>
  </si>
  <si>
    <t>https://tibet.net/wp-content/uploads/2014/10/FACTS-ABOUT-17-POINT-AGREEMENT..pdf</t>
  </si>
  <si>
    <t>https://eprints.whiterose.ac.uk/172949/1/TRR-S-19-02482.pdf</t>
  </si>
  <si>
    <t>http://www.researchinchina.com/UpLoads/ArticleFreePartPath/20200427154351.pdf</t>
  </si>
  <si>
    <t>https://academiccommons.columbia.edu/doi/10.7916/D89Z9C2B/download</t>
  </si>
  <si>
    <t>https://www.jstor.org/stable/24029867</t>
  </si>
  <si>
    <t>https://www.tikehaucapital.com/~/media/Files/T/Tikehau-Capital/Tremplin%20II%20-%20Investor%20Presentation%20vDEF.pdf</t>
  </si>
  <si>
    <t>https://tibet.net/wp-content/uploads/2011/12/FACTS-ABOUT-17-POINT-AGREEMENT..pdf</t>
  </si>
  <si>
    <t>https://iopscience.iop.org/article/10.1088/1755-1315/170/3/032083/pdf</t>
  </si>
  <si>
    <t>https://d1io3yog0oux5.cloudfront.net/_ced412d109c9ab529a32e912c57b44b6/ayrstrategies/db/710/7970/pdf/3Q+23+Investor+Deck_Final+-+11.20.23.pdf</t>
  </si>
  <si>
    <t>https://www.academypublication.com/issues/past/tpls/vol03/10/29.pdf</t>
  </si>
  <si>
    <t>https://d1io3yog0oux5.cloudfront.net/_366cbcfc128873cd1d81108a73837b46/innoviz/db/1087/9732/pdf/Innoviz+Investor+Presentation+June+2021%281%29.pdf</t>
  </si>
  <si>
    <t>https://www1.hkexnews.hk/listedco/listconews/sehk/2023/0821/2023082101316.pdf</t>
  </si>
  <si>
    <t>http://biblioteca.fagro.edu.uy/refcia/referencia/20090909/1512.pdf</t>
  </si>
  <si>
    <t>https://www3.weforum.org/docs/WEF_Decentralized_Autonomous_Organizations_Beyond_the_Hype_2022.pdf?fs=e&amp;s=cl</t>
  </si>
  <si>
    <t>https://src-h.slav.hokudai.ac.jp/publictn/eurasia_border_review/Vol3SI/luthi.pdf</t>
  </si>
  <si>
    <t>https://digitalcommons.trinity.edu/cgi/viewcontent.cgi?article=1049&amp;context=engine_designreports</t>
  </si>
  <si>
    <t>https://onlinelibrary.wiley.com/doi/pdf/10.1002/ppp.2022</t>
  </si>
  <si>
    <t>https://www.jstor.org/stable/43299917</t>
  </si>
  <si>
    <t>https://www.airef.es/wp-content/uploads/2023/01/METCAP/PRESS-RELEASE-METCAP-FOURTH-QUARTER-2022.pdf</t>
  </si>
  <si>
    <t>https://www.jstor.org/stable/20192621</t>
  </si>
  <si>
    <t>https://arxiv.org/pdf/1806.08034</t>
  </si>
  <si>
    <t>https://www.researchgate.net/profile/Hao-Shu-10/publication/361375699_Investor_Limited_Attention_Opinion_Divergence_and_Post-earnings-announcement_Drift_Evidence_from_China/links/641a7bfc92cfd54f841e3f51/Investor-Limited-Attention-Opinion-Divergence-and-Post-earnings-announcement-Drift-Evidence-from-China.pdf</t>
  </si>
  <si>
    <t>http://www.columbia.edu/~gwt2102/Tuttleluceencyclopeidaentries.pdf</t>
  </si>
  <si>
    <t>https://sgp.fas.org/crs/row/R40453.pdf</t>
  </si>
  <si>
    <t>http://pu.edu.pk/images/journal/csas/PDF/3_38_2_23.pdf</t>
  </si>
  <si>
    <t>https://web.mit.edu/6.111/www/f2015/projects/kschan_Project_Design_Presentation.pdf</t>
  </si>
  <si>
    <t>https://egrowfoundation.org/site/assets/files/1629/china_egrow_foundation_lecture_on_nehru_tibet_and_china.pdf</t>
  </si>
  <si>
    <t>https://www.jstor.org/stable/24357867</t>
  </si>
  <si>
    <t>https://case.edu/artsci/tibet/sites/default/files/2022-07/Change%20and%20Continuity%20in%20a%20Nomadic%20Pastoralism%20Community%20in%20the%20Tibet%20Autonomous%20Region%2C%201959-2009.pdf</t>
  </si>
  <si>
    <t>https://d1io3yog0oux5.cloudfront.net/_f5badd507f164458fa775d08da6b1264/innoviz/db/1087/9732/pdf/Innoviz+Investor+Presentation+June+2021%281%29.pdf</t>
  </si>
  <si>
    <t>https://d1io3yog0oux5.cloudfront.net/_a76bc43423a20159e29e836974e97ad2/innoviz/db/1087/9732/pdf/Innoviz+Investor+Presentation+June+2021%281%29.pdf</t>
  </si>
  <si>
    <t>https://d1io3yog0oux5.cloudfront.net/_58230ff2a8b766921ea36b59b1df0592/innoviz/db/1087/9732/pdf/Innoviz+Investor+Presentation+June+2021%281%29.pdf</t>
  </si>
  <si>
    <t>https://d1io3yog0oux5.cloudfront.net/_75e0ee4959f15153c04bb43d8a729e45/innoviz/db/1087/9732/pdf/Innoviz+Investor+Presentation+June+2021%281%29.pdf</t>
  </si>
  <si>
    <t>https://d1io3yog0oux5.cloudfront.net/_ac11dd06c971d218837e2a93a89779b5/innoviz/db/1087/9732/pdf/Innoviz+Investor+Presentation+June+2021%281%29.pdf</t>
  </si>
  <si>
    <t>https://d1io3yog0oux5.cloudfront.net/_c47fe5ef0ca1167998f0a4b26ef9de26/innoviz/db/1087/9732/pdf/Innoviz+Investor+Presentation+June+2021%281%29.pdf</t>
  </si>
  <si>
    <t>https://digitalcommons.pace.edu/cgi/viewcontent.cgi?article=1031&amp;context=honorscollege_theses</t>
  </si>
  <si>
    <t>https://www.jstor.org/stable/pdf/45068015.pdf?ab_segments=0%2Fbasic_search_gsv2%2Fcontrol&amp;initiator=</t>
  </si>
  <si>
    <t>https://pdfs.semanticscholar.org/7071/3b5955755f9d0c5a595a562e2b93912c9864.pdf</t>
  </si>
  <si>
    <t>https://www.jstor.org/stable/20721308</t>
  </si>
  <si>
    <t>https://d1io3yog0oux5.cloudfront.net/_aabef6fdda70dd6f26720a805ecdbe6f/innoviz/db/1087/9732/pdf/Innoviz+Investor+Presentation+June+2021%281%29.pdf</t>
  </si>
  <si>
    <t>https://minedocs.com/22/Tianqi-Lithium-Global-Offering-Prospectus-06302022.pdf</t>
  </si>
  <si>
    <t>https://d1io3yog0oux5.cloudfront.net/_b4730e368842369a5ef2d0da3222d4f8/innoviz/db/1087/9732/pdf/Innoviz+Investor+Presentation+June+2021%281%29.pdf</t>
  </si>
  <si>
    <t>https://d1io3yog0oux5.cloudfront.net/_7f0f1b5e485cdbe863baf8dc609ff83c/innoviz/db/1087/9732/pdf/Innoviz+Investor+Presentation+June+2021%281%29.pdf</t>
  </si>
  <si>
    <t>https://d1io3yog0oux5.cloudfront.net/_cfca0bdcabbb0915397c73dd7eb3b582/innoviz/db/1087/9732/pdf/Innoviz+Investor+Presentation+June+2021%281%29.pdf</t>
  </si>
  <si>
    <t>https://d1io3yog0oux5.cloudfront.net/_b65dbb848736ccc927242a759423cd46/innoviz/db/1087/9732/pdf/Innoviz+Investor+Presentation+June+2021%281%29.pdf</t>
  </si>
  <si>
    <t>https://d1io3yog0oux5.cloudfront.net/_d622014b08dd66cc4a2da7910d1e0ad8/innoviz/db/1087/9732/pdf/Innoviz+Investor+Presentation+June+2021%281%29.pdf</t>
  </si>
  <si>
    <t>https://www.belfercenter.org/sites/default/files/files/publication/Chinas-BeiDou_V10.pdf</t>
  </si>
  <si>
    <t>https://www.iris-france.org/wp-content/uploads/2021/01/Asia-Focus-154.pdf</t>
  </si>
  <si>
    <t>https://indianstrategicknowledgeonline.com/web/China%20Policy%20on%20Tibetan%20Autonomy.pdf</t>
  </si>
  <si>
    <t>https://www.science.org/doi/pdf/10.1126/science.364.6438.316</t>
  </si>
  <si>
    <t>https://savetibet.org/wp-content/uploads/2024/01/Twofold-increase-in-states-raising-Tibet-at-UN-China-Review.pdf</t>
  </si>
  <si>
    <t>https://www.jstor.org/stable/26634918</t>
  </si>
  <si>
    <t>https://www.transportevents.com/presentations/phnompenh/PPAP_Presentation.pdf</t>
  </si>
  <si>
    <t>https://go.factset.com/hubfs/Website/Resources%20Section/Index%20Files/FactSet_US-China_Electric_Autonomous_Vehicles_Index_Methodology_v20220117.pdf</t>
  </si>
  <si>
    <t>https://www.tmforum.org/wp-content/uploads/2021/02/TM-Forum-Excellence-Awards-Case-Study-AN_Huawei-.pdf</t>
  </si>
  <si>
    <t>https://ajhtl.com/uploads/7/1/6/3/7163688/article_60_vol_9_2__2020_unisa.pdf</t>
  </si>
  <si>
    <t>http://humidtropics.cgiar.org/wp-content/uploads/downloads/2015/04/Situational-Analysis-Report-Banna.pdf</t>
  </si>
  <si>
    <t>https://core.ac.uk/download/pdf/46724487.pdf</t>
  </si>
  <si>
    <t>https://www.prosperitybankusa.com/ContentDocumentHandler.ashx?documentId=74703</t>
  </si>
  <si>
    <t>https://www.investor.nexteraenergy.com/~/media/Files/N/NEE-IR/news-and-events/events-and-presentations/2015/02212015/nee-2015-asia-investor-presentation-final.pdf</t>
  </si>
  <si>
    <t>https://www.rsa-al.gov/uploads/files/2023_RSA_ACFR.pdf</t>
  </si>
  <si>
    <t>https://www.rbc.com/investor-relations/_assets-custom/pdf/factsheet06092007.pdf</t>
  </si>
  <si>
    <t>https://www.alports.com/wp-content/uploads/2021/12/Alabama-State-Port-Authority-Comprehensive-Annual-Financial-Report-September-30-2020.pdf</t>
  </si>
  <si>
    <t>https://afr.ua.edu/wp-content/uploads/FinancialReports/UA-AFR-FY21.pdf</t>
  </si>
  <si>
    <t>https://ir.easterlyreit.com/static-files/99b54ae9-ae89-48ba-9880-ec8792c2dc01</t>
  </si>
  <si>
    <t>https://www.alasu.edu/sites/default/files/2021-06/FY%202018.pdf</t>
  </si>
  <si>
    <t>https://www.rsa-al.gov/uploads/files/PEIRAF_FY2022_Financial_Statement.pdf</t>
  </si>
  <si>
    <t>https://www.alabar.org/assets/2023/09/2017-ASBF-Financial-Statements.pdf</t>
  </si>
  <si>
    <t>https://afr.ua.edu/wp-content/uploads/2023/02/UA-AFR-FY22.pdf</t>
  </si>
  <si>
    <t>https://www.alasu.edu/sites/default/files/2021-06/FY%202019.pdf</t>
  </si>
  <si>
    <t>https://www.oxy.com/siteassets/documents/investors/quarterly-earnings/oxy4q23winter-investor-presentation.pdf</t>
  </si>
  <si>
    <t>https://investors.originmaterials.com/static-files/50345697-92d7-4b8a-b1d2-49b0c81e196b</t>
  </si>
  <si>
    <t>https://investor.drhorton.com/~/media/Files/D/D-R-Horton-IR/reports-and-presentations/presentations/q3-2023-investor-presentation.pdf?ref=thebuildersdaily.com</t>
  </si>
  <si>
    <t>https://ir.ucbi.com/static-files/7189158f-c405-4b59-98c4-07d8a92db1fd</t>
  </si>
  <si>
    <t>https://www.alabamalawfoundation.org/wp-content/uploads/2018/09/3-31-15-Final-Financial-Statements-for-Web.pdf</t>
  </si>
  <si>
    <t>https://www.boydgroup.com/assets/docs/presentations/Investor%20Presentation%20-%20Boyd%20Group%20-%20Jan%2010%20Conference.pdf</t>
  </si>
  <si>
    <t>https://www.div.energy/wp-content/uploads/2023/09/DEC-Corporate-Presentation-September-2023.pdf</t>
  </si>
  <si>
    <t>https://s29.q4cdn.com/169433746/files/doc_presentations/2017/03/DENN-Investor-Presentation-March-2017-FINAL.pdf</t>
  </si>
  <si>
    <t>https://www.selective.com/~/media/Files/S/Selective-V2/reports-presentations/presentations/sigi-third-quarter-2023-investor-presentation.pdf</t>
  </si>
  <si>
    <t>https://www.fednat.com/wp-content/uploads/2020/11/3Q20-Investor-Deck.pdf</t>
  </si>
  <si>
    <t>https://www.servisfirstbancshares.com/sec-filings/all-sec-filings/content/0001171843-18-007367/0001171843-18-007367.pdf</t>
  </si>
  <si>
    <t>https://psc.ky.gov/pscecf/2022-00432/kerry.ingle%40dinslaw.com/06162023062338/Exhibit_PSC_3-25%28b%29_-_Part_1_of_2_-_AWK_Investor_Presentation.pdf</t>
  </si>
  <si>
    <t>https://investors.warriormetcoal.com/~/media/Files/W/Warrior-IR-V2/documents/q322-investor-presentation-final.pdf</t>
  </si>
  <si>
    <t>https://suncommunities.gcs-web.com/static-files/f6ab768b-c6a7-49c0-bdd5-24045fe190d3</t>
  </si>
  <si>
    <t>https://baincapitalprivatecredit.com/sites/baincapitalprivatecredit.com/files/2024-01/BCPC%20Onshore%20Investor%20Presentation_010524.pdf</t>
  </si>
  <si>
    <t>https://www.cdfa.net/cdfa/cdfaweb.nsf/0/A036741AF04341DC882587660073EC21/$file/Alabama%20Highway%20Authority%20Comes%20to%20Market%20With%20a%20%241.5%20Billion%20Bond%20Deal.pdf</t>
  </si>
  <si>
    <t>https://www.stella-jones.com/sites/default/files/2022-06/Presentation_0.pdf</t>
  </si>
  <si>
    <t>https://investors.rossstores.com/static-files/1f3a65ff-426d-4150-a477-37d52f63e16b</t>
  </si>
  <si>
    <t>https://www.smrpbv.com/attachments/SMRPBV_Investor_Presentation_June_2016.pdf</t>
  </si>
  <si>
    <t>https://esgen-spac.com/wp-content/uploads/2023/04/Project-Sunrise-Investor-Presentation_vF.pdf</t>
  </si>
  <si>
    <t>https://www.auburn.edu/administration/business-finance/pdf/f-rpt22.pdf</t>
  </si>
  <si>
    <t>https://www.troweprice.com/content/dam/trp-sites/cobrand/oha/files/Investor_Presentation_Q3_2023.pdf</t>
  </si>
  <si>
    <t>https://d1io3yog0oux5.cloudfront.net/_6c776027cc812cd76f74073b01a56f32/lmfunding/db/807/7518/pdf/LMFA+Presentation+January+2024+FINAL+FINAL+%281%29.pdf</t>
  </si>
  <si>
    <t>https://www.madeinalabama.com/assets/2017/01/Accelerate-Alabama-2.0.pdf</t>
  </si>
  <si>
    <t>https://www.whitehouse.gov/wp-content/uploads/2022/03/budget_fy2023.pdf</t>
  </si>
  <si>
    <t>https://broadstone.com/wp-content/uploads/2023/11/Q3-2023-Investor-Presentation_vF.pdf</t>
  </si>
  <si>
    <t>https://investor.onewatermarine.com/static-files/7e3df420-82db-4fe1-9be3-2ef0f1c0cfda</t>
  </si>
  <si>
    <t>https://investors.babcock.com/assets/Investors-Presentation-PDF/BrightLoop-August-2023.pdf</t>
  </si>
  <si>
    <t>https://www.cityofalabaster.com/Archive.aspx?ADID=118</t>
  </si>
  <si>
    <t>https://investors.renasant.com/static-files/e8aee839-76af-434b-b954-b8deb4a8683f</t>
  </si>
  <si>
    <t>https://investors.bassettfurniture.com/static-files/c8a714d5-b54d-41e9-a413-20abdf4a1c72</t>
  </si>
  <si>
    <t>https://www.madisonal.gov/Archive/ViewFile/Item/4494</t>
  </si>
  <si>
    <t>https://www.una.edu/gen-acctg/university-of-north-alabama-foundation-2020-financial-statements.pdf</t>
  </si>
  <si>
    <t>https://investor.dollargeneral.com/download/companies/dollargeneral/Presentations/DG%20Annual%20Report%202022%20Final.pdf</t>
  </si>
  <si>
    <t>https://publicplansdata.org/reports/AL_AL-ERS-TRS_CAFR_2014_1_2.pdf</t>
  </si>
  <si>
    <t>https://investorsforhumanrights.org/sites/default/files/attachments/2020-05/Full%20Report-%20Investor%20Toolkit%20on%20Human%20Rights%20May%202020c.pdf</t>
  </si>
  <si>
    <t>https://capitalmarkets.freddiemac.com/seasonedloanofferings/docs/SCRT_2023_1_Investor_Presentation.pdf</t>
  </si>
  <si>
    <t>https://www.allstateinvestors.com/static-files/cd01cf32-0135-43c3-aa0b-76a86f21f05f</t>
  </si>
  <si>
    <t>https://ir.ucbi.com/static-files/95541cb1-3304-4990-a8ac-f8e31cdbdbbe</t>
  </si>
  <si>
    <t>https://investors.thehersheycompany.com/content/dam/hershey-corporate/documents/investors/shareholder-guide.pdf</t>
  </si>
  <si>
    <t>https://www.southalabama.edu/departments/financialaffairs/grantsandcontracts/resources/a133report05.pdf</t>
  </si>
  <si>
    <t>https://investors.lockheedmartin.com/static-files/5a6f08ab-266d-4000-b283-00e0a8e4e764</t>
  </si>
  <si>
    <t>https://www.corpam.org/Documents/Annual-Reports/CACU-AR-2022-WEB.pdf</t>
  </si>
  <si>
    <t>https://ir.pgtinnovations.com/~/media/Files/P/PGT-Innovations-IR/documents/events/2017/pgti-investor-presentation-october-2017.pdf</t>
  </si>
  <si>
    <t>https://www.sec.gov/Archives/edgar/data/1980806/000198080623000003/formc.pdf</t>
  </si>
  <si>
    <t>https://ir.palomarspecialty.com/static-files/2163811f-9c84-466f-95a3-075576b64cca</t>
  </si>
  <si>
    <t>https://www.genesisenergy.com/investors/investor-presentations/december-2023-investor-presentation-2023-12-04</t>
  </si>
  <si>
    <t>https://www.selective.com/~/media/Files/S/Selective-V2/reports-presentations/presentations/sigi-first-quarter-2023-investor-presentation.pdf</t>
  </si>
  <si>
    <t>https://www.rsa-al.gov/uploads/files/PRT_2023_Financial_Statements.pdf</t>
  </si>
  <si>
    <t>https://ir.corecivic.com/static-files/ba23fac1-61a5-48e2-bcea-de90667c4cf2</t>
  </si>
  <si>
    <t>https://www.uah.edu/images/administrative/finance/accounting-financial-reporting/uah_2022_financial_report_-_final_-_1.27.23.pdf</t>
  </si>
  <si>
    <t>https://www.alabar.org/assets/2023/09/2020-ASBF-Financial-Statements.pdf</t>
  </si>
  <si>
    <t>https://ir.docgo.com/static-files/a4051557-f11a-4c8a-a215-2185e8945035</t>
  </si>
  <si>
    <t>https://investors.ussteel.com/sec-filings/all-sec-filings/content/0001104659-23-126920/0001104659-23-126920.pdf</t>
  </si>
  <si>
    <t>https://www.alabamalawfoundation.org/wp-content/uploads/2018/09/March-31-2013-Audit-Report.pdf</t>
  </si>
  <si>
    <t>https://www.jccal.org/Sites/Jefferson_County/AppData/DocLib/Main/Jefferson%20County%20Alabama%202021%20Annual%20Comprehensive%20Financial%20Report.pdf</t>
  </si>
  <si>
    <t>https://ag.ny.gov/sites/default/files/redacted-hmc_nyag_settlement_agreement_final-redacted.pdf</t>
  </si>
  <si>
    <t>https://www.ahfa.com/Content/Uploads/ahfa.com/files/Annual%20Financial%20Statements/FY2023%20AHFA%20Financial%20Statements.pdf</t>
  </si>
  <si>
    <t>https://www.alports.com/wp-content/uploads/2021/12/Alabama-State-Port-Authority-Financial-Statements-2020.pdf</t>
  </si>
  <si>
    <t>https://www.ufpinvestor.com/static-files/15439678-925d-4a46-8fe6-db37c9435397</t>
  </si>
  <si>
    <t>https://www.uwca.org/wp-content/uploads/2017-ISSUED-UWCA-FS-PDF.pdf</t>
  </si>
  <si>
    <t>https://www.aldoi.gov/PDF/Companies/Life%20Insurance%20Company%20of%20Alabama%20as%20of%2012-31-2017%20a.pdf</t>
  </si>
  <si>
    <t>https://d1io3yog0oux5.cloudfront.net/_11c795e1430788832f7b808dafd0a2c0/sunrun/db/276/2243/pdf/Sunrun+Investor+Presentation+February+2023.pdf</t>
  </si>
  <si>
    <t>https://www.alseib.org/PDF/Open/SEIBFinancials.pdf</t>
  </si>
  <si>
    <t>https://investors.utzsnacks.com/files/doc_presentations/ce274f29-3753-c72c-0ba1-84dd74ae2a46.pdf</t>
  </si>
  <si>
    <t>https://investor.drhorton.com/~/media/Files/D/D-R-Horton-IR/reports-and-presentations/presentations/q2-fy-2023-investor-presentation.pdf</t>
  </si>
  <si>
    <t>https://www.cae.com/media/documents/Q2_FY24_IR_Deck_-_Final.pdf</t>
  </si>
  <si>
    <t>https://www.stella-jones.com/sites/default/files/2023-03/SJ_IR%20presentation_Mar%202023.pdf</t>
  </si>
  <si>
    <t>https://ir.rayonier.com/static-files/293684a7-ac13-49ee-96ab-26b62d8cadf0</t>
  </si>
  <si>
    <t>https://investors.renasant.com/static-files/85ab06de-cb3b-4272-9aff-6a281fb3fa8e</t>
  </si>
  <si>
    <t>https://www.rubicon.com/wp-content/uploads/Rubicon-Investor-Presentation-May-2022.pdf</t>
  </si>
  <si>
    <t>https://www.madeinalabama.com/assets/2013/02/2012_Alabama_Answers.pdf</t>
  </si>
  <si>
    <t>https://www.sec.gov/Archives/edgar/data/1080319/000101738621000118/exhibit_99-1.pdf</t>
  </si>
  <si>
    <t>https://www.alabamafarmcredit.com/docs/default-source/financial-reports/afc-2022-annualreport_web.pdf?Status=Master&amp;sfvrsn=ca0b649e_3/AFC-2022-AnnualReport_web.pdf</t>
  </si>
  <si>
    <t>https://www.jccal.org/Sites/Jefferson_County/AppData/DocLib/Main/Jefferson%20County%20Alabama%202022%20Annual%20Comprehensive%20Financial%20Report.pdf</t>
  </si>
  <si>
    <t>https://ir.corecivic.com/static-files/9edd4d59-2faf-461a-929f-9b96114a9932</t>
  </si>
  <si>
    <t>https://www.fednat.com/wp-content/uploads/2016/08/FNHC-Mgmt-Presentation-thru-Q3-16-FINAL.pdf</t>
  </si>
  <si>
    <t>https://www.uwca.org/wp-content/uploads/UWCA-2022-Audited-Financial-Statements.pdf</t>
  </si>
  <si>
    <t>https://s2.q4cdn.com/753346675/files/doc_events/2018/07/1/Investor-Presentation.pdf</t>
  </si>
  <si>
    <t>https://www.amea.com/wp-content/uploads/2023/02/amea-fs-2022.pdf</t>
  </si>
  <si>
    <t>https://www.westfraser.com/sites/default/files/presentations/pdfs/March%2021%20Corp%20Presentation_Final.pdf</t>
  </si>
  <si>
    <t>https://www.southalabama.edu/departments/financialaffairs/grantsandcontracts/resources/a133report15.pdf</t>
  </si>
  <si>
    <t>https://www.auburn.edu/outreach/gedi/documents/2020_AlabamaStateEconomicReport_v2.pdf</t>
  </si>
  <si>
    <t>https://www.congress.gov/118/crec/2024/03/20/170/49/CREC-2024-03-20-dailydigest.pdf</t>
  </si>
  <si>
    <t>https://investorsforhumanrights.org/sites/default/files/attachments/2023-01/Uyghur%20Region%20Investor%20Expectation%2001132023.pdf</t>
  </si>
  <si>
    <t>https://investorsforhumanrights.org/sites/default/files/attachments/2021-03/XUAR%20Investor%20Expectations%20Statement.pdf</t>
  </si>
  <si>
    <t>https://www.cbp.gov/sites/default/files/assets/documents/2024-Feb/Forced_Labor_Guidance_UFLPA_Fact_Sheet_0.pdf</t>
  </si>
  <si>
    <t>https://www.congress.gov/118/crec/2024/02/13/170/28/CREC-2024-02-13-pt1-PgH554.pdf</t>
  </si>
  <si>
    <t>https://humanrightscommission.house.gov/sites/evo-subsites/humanrightscommission.house.gov/files/documents/Sophie%20Richardson-%20HRW.pdf</t>
  </si>
  <si>
    <t>https://www.congress.gov/117/bills/s65/BILLS-117s65es.pdf</t>
  </si>
  <si>
    <t>https://www.researchgate.net/profile/Adrian-Zenz/publication/370711734_Coercive_Labor_in_the_Cotton_Harvest_in_the_Xinjiang_Uyghur_Autonomous_Region_and_Uzbekistan/links/6473ca5d6a3c4c6efbeb4510/Coercive-Labor-in-the-Cotton-Harvest-in-the-Xinjiang-Uyghur-Autonomous-Region-and-Uzbekistan.pdf?origin=publication_detail</t>
  </si>
  <si>
    <t>https://www.govinfo.gov/content/pkg/BILLS-116s3471is/pdf/BILLS-116s3471is.pdf</t>
  </si>
  <si>
    <t>https://media.business-humanrights.org/media/documents/22-08-31-final-assesment.pdf</t>
  </si>
  <si>
    <t>https://paa2011.populationassociation.org/papers/111672</t>
  </si>
  <si>
    <t>https://iaunrc.indiana.edu/documents/uyghurs-and-xj.pdf</t>
  </si>
  <si>
    <t>https://www.congress.gov/117/bills/hr6256/BILLS-117hr6256eh.pdf</t>
  </si>
  <si>
    <t>https://www.pacom.mil/Portals/55/Documents/Legal/J06%20TACAID%20-%20UYGHUR%20PERSECUTION%20-%20FINAL.pdf?ver=H2J6OzpH2dq4HGAcR1ZH-A%3d%3d</t>
  </si>
  <si>
    <t>https://www.govinfo.gov/content/pkg/PLAW-117publ78/pdf/PLAW-117publ78.pdf</t>
  </si>
  <si>
    <t>https://7293309.fs1.hubspotusercontent-na1.net/hubfs/7293309/2023%20International%20Trade%20Weeks/SESSION_1_%20HAND%20OUT__UFLPA-Fact-Sheet-Publication%203169-0423%20(1).pdf</t>
  </si>
  <si>
    <t>https://docs.house.gov/billsthisweek/20211213/BILLS-117hr6256-SUS.pdf</t>
  </si>
  <si>
    <t>https://mirror.explodie.org/Front.edu.china.pdf</t>
  </si>
  <si>
    <t>https://www.researchgate.net/profile/Huhua-Cao/publication/227625526_Urban-Rural_Income_Disparity_and_Urbanization_What_Is_the_Role_of_Spatial_Distribution_of_Ethnic_Groups_A_Case_Study_of_Xinjiang_Uyghur_Autonomous_Region_in_Western_China/links/5ec292bf299bf1c09ac4e938/Urban-Rural-Income-Disparity-and-Urbanization-What-Is-the-Role-of-Spatial-Distribution-of-Ethnic-Groups-A-Case-Study-of-Xinjiang-Uyghur-Autonomous-Region-in-Western-China.pdf</t>
  </si>
  <si>
    <t>https://www.uts.edu.au/sites/default/files/2023-12/20230907_ACRI%20Opinion_Social%20reengineering%20in%20the%20name%20of%20security%20in%20the%20Xinjiang%20Uyghur%20Autonomous%20Region_Michael%20Clarke_Melbourne%20Asia%20Review.pdf</t>
  </si>
  <si>
    <t>https://www.state.gov/wp-content/uploads/2021/07/Xinjiang-Business-Advisory-13July2021-1.pdf</t>
  </si>
  <si>
    <t>https://investorsforhumanrights.org/sites/default/files/attachments/2021-09/UnJust%20Transition%20-%20Sept%2027%20Webinar.pdf</t>
  </si>
  <si>
    <t>https://www.cecc.gov/sites/chinacommission.house.gov/files/documents/2020%20ANNUAL%20REPORT%20EXECUTIVE%20SUMMARY%20FINAL%201223.pdf</t>
  </si>
  <si>
    <t>https://escholarship.org/content/qt2gf5512s/qt2gf5512s_noSplash_3df1b1f769e7d121df9991946825ccbe.pdf</t>
  </si>
  <si>
    <t>https://investorsforhumanrights.org/sites/default/files/attachments/2021-02/Uyghur%20Region%20Investor%20Expectations%20Statement%20-%202021.pdf</t>
  </si>
  <si>
    <t>https://humanrightscommission.house.gov/sites/evo-subsites/humanrightscommission.house.gov/files/documents/Alim%20Seytoff-%20RFA.pdf</t>
  </si>
  <si>
    <t>https://www.amnesty.org/en/wp-content/uploads/2022/09/IOR4060462022ENGLISH.pdf</t>
  </si>
  <si>
    <t>https://docs.house.gov/billsthisweek/20200921/BILLS-116hr6210-SUSv1.pdf</t>
  </si>
  <si>
    <t>https://downloads.regulations.gov/DHS-2022-0001-0137/attachment_1.pdf</t>
  </si>
  <si>
    <t>https://enduyghurforcedlabour.org/wp-content/uploads/sites/44/Letter-to-the-G7-leaders-on-combating-Uyghur-forced-labour-2.pdf</t>
  </si>
  <si>
    <t>https://www.dhs.gov/sites/default/files/2023-08/23_0728_plcy_uflpa-strategy-2023-update-508.pdf?trk=public_post_comment-text</t>
  </si>
  <si>
    <t>https://www.congress.gov/117/bills/s1080/BILLS-117s1080is.pdf</t>
  </si>
  <si>
    <t>https://www.cambridge.org/core/services/aop-cambridge-core/content/view/E295D97429649A4611EC14B59233B5F8/S0007114518000405a.pdf/dietary_inflammatory_index_and_risk_of_oesophageal_cancer_in_xinjiang_uyghur_autonomous_region_china.pdf</t>
  </si>
  <si>
    <t>https://www.dol.gov/sites/dolgov/files/ILAB/images/storyboards/solar/Solar.pdf</t>
  </si>
  <si>
    <t>https://tbinternet.ohchr.org/_layouts/15/TreatyBodyExternal/DownloadDraft.aspx?key=hot5z0drKAT9oxO6h/uLZygdA46JhyebM9PQ9bf9r0Yvv72ggn/nAgFc3Cguwn52oNthLtYnoHzKk94u22jLKQ==</t>
  </si>
  <si>
    <t>https://www.researchgate.net/profile/Dmitry-Telnov/publication/355574636_Records_of_Anthicidae_Insecta_Coleoptera_from_Xinjiang_Uyghur_Autonomous_Region_China_with_new_descriptions_and_records/links/6177059deef53e51e1ebbe0b/Records-of-Anthicidae-Insecta-Coleoptera-from-Xinjiang-Uyghur-Autonomous-Region-China-with-new-descriptions-and-records.pdf?_sg%5B0%5D=started_experiment_milestone&amp;origin=journalDetail</t>
  </si>
  <si>
    <t>https://www.cecc.gov/sites/chinacommission.house.gov/files/documents/Turkel%20CECC%20Oct%2017%20Testimony_%2010152019%20version.pdf</t>
  </si>
  <si>
    <t>https://www.jstor.org/stable/pdf/resrep25656.pdf?ab_segments=0%2Fbasic_search_gsv2%2Ftest</t>
  </si>
  <si>
    <t>https://papers.ssrn.com/sol3/Delivery.cfm/SSRN_ID4439694_code3612203.pdf?abstractid=4439694&amp;mirid=1&amp;type=2</t>
  </si>
  <si>
    <t>https://www.cecc.gov/sites/chinacommission.house.gov/files/documents/McGovern%20Opening%20Remarks%20-%20Hearing-Implementation%20of%20UFLPA%204-18-23.pdf</t>
  </si>
  <si>
    <t>https://public-inspection.federalregister.gov/2023-21131.pdf</t>
  </si>
  <si>
    <t>https://www.researchgate.net/profile/Adrian-Zenz/publication/357635909_The_Xinjiang_Papers_An_Introduction/links/61d76660b8305f7c4b284b2d/The-Xinjiang-Papers-An-Introduction.pdf?origin=publication_detail</t>
  </si>
  <si>
    <t>https://selectcommitteeontheccp.house.gov/sites/evo-subsites/selectcommitteeontheccp.house.gov/files/evo-media-document/9.19.23-letter-to-blinken-and-mayorkas-uhrpa-uflpa-sanctions_1.pdf</t>
  </si>
  <si>
    <t>https://www.dhs.gov/sites/default/files/2022-12/CBP%20-%20Uyghur%20Forced%20Labor%20Prevention%20Act%20-%20Fiscal%20Year%202022%20Obligation%20and%20Implementation%20Plan.pdf</t>
  </si>
  <si>
    <t>https://www.cecc.gov/sites/chinacommission.house.gov/files/documents/roundtables/2002/CECC%20Roundtable%20Testimony%20-%20Dolkun%20Kamberi%20-%206.10.02.pdf</t>
  </si>
  <si>
    <t>https://www.cambridge.org/core/services/aop-cambridge-core/content/view/779C8B03EDACF99ACC9D4A93E3F923CD/S205701982100016Xa.pdf/eu-china-comprehensive-agreement-on-investment-an-appraisal-of-its-sustainable-development-section.pdf</t>
  </si>
  <si>
    <t>https://ww1.odu.edu/content/dam/odu/offices/mun/docs/sc-uyghurs.pdf</t>
  </si>
  <si>
    <t>https://www.researchgate.net/profile/Ismail-Mondal/post/Which_is_the_best_algorithm_used_to_calculate_the_Soil_salinity_by_using_Remote_sensing_data/attachment/5e27e67dcfe4a777d4068d28/AS%3A850025219362817%401579673213479/download/Comparison_of_machine_learning_algorithms_for_soil.pdf</t>
  </si>
  <si>
    <t>https://arminda.whitman.edu/_flysystem/fedora/2021-10/Mummy_dearest_questions_of_identity_in_modern_and_ancient_Xinjiang_Uyghur_Autonomous_Region.pdf</t>
  </si>
  <si>
    <t>https://www.cbp.gov/sites/default/files/assets/documents/2022-Jun/CBP_Guidance_for_Importers_for_UFLPA_13_June_2022.pdf</t>
  </si>
  <si>
    <t>https://www.cbp.gov/sites/default/files/assets/documents/2023-Sep/IE%20Forced%20Labor%20Issue%20Paper%20-%20Sept%202023.pdf</t>
  </si>
  <si>
    <t>https://docs.house.gov/billsthisweek/20240212/HR%204039%20-%20Moran.pdf</t>
  </si>
  <si>
    <t>https://www.ecoi.net/en/file/local/1447964/3175_1540633220_2018-10-china-xinjiang-detentions-2.pdf</t>
  </si>
  <si>
    <t>https://www.congress.gov/118/bills/hr2766/BILLS-118hr2766eh.pdf</t>
  </si>
  <si>
    <t>https://www.latamjpharm.org/resumenes/34/2/LAJOP_34_2_1_2.pdf</t>
  </si>
  <si>
    <t>https://enduyghurforcedlabour.org/wp-content/uploads/sites/44/EUFLcoalition_openlettertobrands_11-2021-1.pdf</t>
  </si>
  <si>
    <t>https://libres.uncg.edu/ir/asu/f/Waters_Johnny_2009_Echinoderms_Western%20China.pdf</t>
  </si>
  <si>
    <t>http://www.docs.uyghuramerican.org/UyghurLanguageUnderAttack.pdf</t>
  </si>
  <si>
    <t>https://victimsofcommunism.org/wp-content/uploads/2023/05/CPCS-Report-Policy-Recommendations-1.pdf</t>
  </si>
  <si>
    <t>https://core-cms.prod.aop.cambridge.org/core/services/aop-cambridge-core/content/view/013CFA442A25252DDC39F7108CFDE1C5/S0305741009000393a.pdf/gaps-in-the-silk-road-an-analysis-of-population-health-disparities-in-the-xinjiang-uyghur-autonomous-region-of-china.pdf</t>
  </si>
  <si>
    <t>https://www.congress.gov/116/bills/s3744/BILLS-116s3744enr.pdf</t>
  </si>
  <si>
    <t>http://docs.uyghuramerican.org/final_UNDRIP.pdf</t>
  </si>
  <si>
    <t>https://www.cecc.gov/sites/chinacommission.house.gov/files/documents/UHRP%20Written%20Submission%20CECC%20TNR%20June%2015_2023-06-15.pdf</t>
  </si>
  <si>
    <t>https://core.ac.uk/download/pdf/48632741.pdf</t>
  </si>
  <si>
    <t>https://chrissmith.house.gov/uploadedfiles/kadeer_testimony.pdf</t>
  </si>
  <si>
    <t>http://www.sheenagreitens.com/uploads/1/2/1/1/121115641/greitens_et_al_-_china%E2%80%99s_strategy_in_xinjiang__accepted_2019_.pdf</t>
  </si>
  <si>
    <t>https://www.tandfonline.com/doi/pdf/10.1080/22797254.2019.1596756?needAccess=true</t>
  </si>
  <si>
    <t>https://www.jstor.org/stable/pdf/24364952.pdf</t>
  </si>
  <si>
    <t>https://s.ipvm.com/uploads/d61c/6f8f/22-08-31-final-assesment-2.pdf</t>
  </si>
  <si>
    <t>https://www.researchgate.net/profile/Michael-Clarke/publication/233117249_China_Xinjiang_and_the_internationalisation_of_the_Uyghur_issue/links/53fd11df0cf2364ccc08a0b7/China-Xinjiang-and-the-internationalisation-of-the-Uyghur-issue.pdf</t>
  </si>
  <si>
    <t>https://www.hrw.org/sites/default/files/report_pdf/china0918_web2.pdf</t>
  </si>
  <si>
    <t>https://www.uyghurcongress.org/en/wp-content/uploads/uyghur_history.pdf</t>
  </si>
  <si>
    <t>https://www.cecc.gov/sites/chinacommission.house.gov/files/documents/AR17%20Xinjiang_final.pdf</t>
  </si>
  <si>
    <t>https://docs.house.gov/meetings/FA/FA00/20231129/116591/BILLS-1182766ih.pdf</t>
  </si>
  <si>
    <t>https://bmcpublichealth.biomedcentral.com/counter/pdf/10.1186/s12889-019-6435-8.pdf</t>
  </si>
  <si>
    <t>https://www.amnesty.eu/wp-content/uploads/2023/06/Joint-NGO-Letter-European-Council-EU-China-relations-12-June-2023.pdf</t>
  </si>
  <si>
    <t>https://www.congress.gov/116/bills/s3744/BILLS-116s3744es.pdf</t>
  </si>
  <si>
    <t>https://getd.libs.uga.edu/pdfs/schmidt_philipp_w_200508_ma.pdf</t>
  </si>
  <si>
    <t>https://ddd.uab.cat/pub/tfg/2021/tfg_31145/Executive_Summary_Antonella_Lacarrubba.pdf</t>
  </si>
  <si>
    <t>https://uprdoc.ohchr.org/uprweb/downloadfile.aspx?filename=12386&amp;file=EnglishTranslation</t>
  </si>
  <si>
    <t>https://www.pillsburylaw.com/images/content/1/6/160220/USCIB-Presentation-Pillsbury-Winthrop-Shaw-Pittman-Februar.pdf</t>
  </si>
  <si>
    <t>https://www.jstor.org/stable/pdf/resrep28662.1.pdf?addFooter=false</t>
  </si>
  <si>
    <t>https://scholarspace.library.gwu.edu/downloads/rn301211g?locale=en</t>
  </si>
  <si>
    <t>https://www.ohchr.org/sites/default/files/documents/countries/2022-08-31/22-08-31-final-assesment.pdf?aff_id=1035</t>
  </si>
  <si>
    <t>https://crsreports.congress.gov/product/pdf/IF/IF10281/37</t>
  </si>
  <si>
    <t>https://investorsforhumanrights.org/sites/default/files/attachments/2020-08/FINAL%20PR%20Uyghur%20Guidance%208-4-20.pdf</t>
  </si>
  <si>
    <t>https://www.state.gov/wp-content/uploads/2021/05/240282-XINJIANG-2020-INTERNATIONAL-RELIGIOUS-FREEDOM-REPORT-1.pdf</t>
  </si>
  <si>
    <t>https://indsr.org.tw/uploads/enindsr/files/202305/b0b63a1a-e1b7-45f0-91c3-5751fe0a3124.pdf</t>
  </si>
  <si>
    <t>https://www.ohchr.org/sites/default/files/lib-docs/HRBodies/UPR/Documents/Session4/CN/UNPO_CHN_UPR_S4_2009_TheUnrepresentedNationsandPeoplesOrganization.pdf</t>
  </si>
  <si>
    <t>https://valenciacollege.edu/students/study-abroad/documents/brent-marrero-pagan-the-uyghur-muslim-genocide-3.pdf</t>
  </si>
  <si>
    <t>https://www.lankford.senate.gov/wp-content/uploads/media/doc/Uyghur%20Forced%20Labor%20Prevention%20Act.pdf</t>
  </si>
  <si>
    <t>https://www.uyghurcongress.org/en/wp-content/uploads/2023/07/WUC-Submission-UPR-China-45th-Session-January-2024.pdf</t>
  </si>
  <si>
    <t>https://www.jstor.org/stable/23056763</t>
  </si>
  <si>
    <t>https://www.australiachinarelations.org/sites/default/files/20230907_ACRI%20Opinion_Social%20reengineering%20in%20the%20name%20of%20security%20in%20the%20Xinjiang%20Uyghur%20Autonomous%20Region_Michael%20Clarke_Melbourne%20Asia%20Review.pdf</t>
  </si>
  <si>
    <t>https://s.ipvm.com/uploads/8d49/0f39/22-08-31-final-assesment.pdf</t>
  </si>
  <si>
    <t>https://www.cecc.gov/sites/chinacommission.house.gov/files/documents/Rubio%20Statement--Xinjiang%20Uyghur%20Autonomous%20Region%20%28XUAR%29.pdf</t>
  </si>
  <si>
    <t>https://wexton.house.gov/uploadedfiles/uyghur_human_rights_protection_act_118th.pdf</t>
  </si>
  <si>
    <t>https://committees.parliament.uk/publications/4787/documents/48317/default/</t>
  </si>
  <si>
    <t>https://www.ushmm.org/m/pdfs/November_2021_Uyghur_Report.pdf</t>
  </si>
  <si>
    <t>https://www.researchgate.net/profile/Michael-Clarke-13/publication/312659157_The_Impact_of_Ethnic_Minorities_on_China%27s_Foreign_Policy_The_Case_of_Xinjiang_and_the_Uyghur/links/5b46df7eaca272c609379060/The-Impact-of-Ethnic-Minorities-on-Chinas-Foreign-Policy-The-Case-of-Xinjiang-and-the-Uyghur.pdf</t>
  </si>
  <si>
    <t>https://www.turkistanilibrary.com/sites/default/files/4-7-raphael-israeli.pdf</t>
  </si>
  <si>
    <t>https://www.foreign.senate.gov/imo/media/doc/Uyghur%20Human%20Rights%20Policy%20Act%20Amend.pdf</t>
  </si>
  <si>
    <t>https://hrn.or.jp/eng/wp-content/uploads/2021/05/d2bf42ace8fdfc36f7d41d32715bffd3.pdf</t>
  </si>
  <si>
    <t>https://www.justiceinfo.net/wp-content/uploads/United-Nations-OHCHR_China-human-rights-Xinjiang_22-08-31-final-assesment.pdf</t>
  </si>
  <si>
    <t>https://www.belfercenter.org/sites/default/files/files/publication/Greitens_Counterterrorism_and_Preventive_Repression.pdf</t>
  </si>
  <si>
    <t>https://repositorio.comillas.edu/xmlui/bitstream/handle/11531/47297/TFG%20RRII%20-%20HEVIA%20FERNANDEZ%2C%20BEATRIZ.pdf?sequence=1</t>
  </si>
  <si>
    <t>https://www.researchgate.net/profile/Adrian-Zenz/publication/343971033_Break_Their_Roots_Evidence_for_China%27s_Parent-Child_Separation_Campaign_in_Xinjiang/links/5f4aa63da6fdcc14c5e3119c/Break-Their-Roots-Evidence-for-Chinas-Parent-Child-Separation-Campaign-in-Xinjiang.pdf?origin=publication_detail</t>
  </si>
  <si>
    <t>https://www.researchgate.net/profile/Fauziah-Fathil/publication/334379683_Muslim_Minority_in_China_A_Case_of_Uyghur_Muslims_in_Xinjiang/links/5d774a964585151ee4ab1d88/Muslim-Minority-in-China-A-Case-of-Uyghur-Muslims-in-Xinjiang.pdf</t>
  </si>
  <si>
    <t>https://www.fda.gov/media/167060/download</t>
  </si>
  <si>
    <t>https://papers.ssrn.com/sol3/Delivery.cfm/SSRN_ID3898159_code4784053.pdf?abstractid=3898159&amp;type=2</t>
  </si>
  <si>
    <t>https://www.piie.com/sites/default/files/documents/pb21-14.pdf</t>
  </si>
  <si>
    <t>https://www.ecoi.net/en/file/local/2078213/22-08-31-final-assesment.pdf</t>
  </si>
  <si>
    <t>https://crsreports.congress.gov/product/pdf/IF/IF10281/49</t>
  </si>
  <si>
    <t>https://journals.sagepub.com/doi/epdf/10.1177/23944811221085680</t>
  </si>
  <si>
    <t>https://www.cbo.gov/system/files/2023-06/hr4039.pdf</t>
  </si>
  <si>
    <t>https://www.tandfonline.com/doi/pdf/10.1080/15570274.2023.2200277</t>
  </si>
  <si>
    <t>http://journal.zakatkedah.com.my/wp-content/uploads/2021/04/Vol.-3-Issue-1_29-43.pdf</t>
  </si>
  <si>
    <t>https://www.ohchr.org/sites/default/files/documents/countries/2022-08-31/22-08-31-final-assesment.pdf?ref=wakeuptopolitics.com</t>
  </si>
  <si>
    <t>https://www.jstor.org/stable/j.ctt1wn0r14.11</t>
  </si>
  <si>
    <t>https://scholar.colorado.edu/downloads/h415p969t</t>
  </si>
  <si>
    <t>https://link.springer.com/content/pdf/10.1007/978-3-031-20133-2_8.pdf?pdf=inline%20link</t>
  </si>
  <si>
    <t>https://www.congress.gov/118/bills/hr3934/BILLS-118hr3934ih.pdf</t>
  </si>
  <si>
    <t>https://humanrightscommission.house.gov/sites/evo-subsites/humanrightscommission.house.gov/files/documents/Alim%20Seytoff-%20Radio%20Free%20Asia.pdf</t>
  </si>
  <si>
    <t>https://www.europarl.europa.eu/doceo/document/TA-9-2022-0237_EN.pdf</t>
  </si>
  <si>
    <t>https://enduyghurforcedlabour.org/wp-content/uploads/sites/44/Letter-to-the-G7-leaders-on-combating-Uyghur-forced-labour-1.pdf</t>
  </si>
  <si>
    <t>https://suppliers.sleepnumber.com/scm_uyghurforced_labor_prevention_act.pdf</t>
  </si>
  <si>
    <t>https://eprints.soas.ac.uk/39033/1/Music%20and%20human%20rights.pdf</t>
  </si>
  <si>
    <t>https://www.jstor.org/stable/resrep06543.1</t>
  </si>
  <si>
    <t>https://www.govinfo.gov/content/pkg/FR-2023-12-11/pdf/2023-27061.pdf</t>
  </si>
  <si>
    <t>https://peerj.com/articles/11159.pdf</t>
  </si>
  <si>
    <t>https://www.cambridge.org/core/services/aop-cambridge-core/content/view/01FDE42F15EDF6195F9F0C6EF6A4B250/S2057019823000159a.pdf/automotive-supply-chain-links-to-the-uyghur-genocide-reversing-a-growing-crisis.pdf</t>
  </si>
  <si>
    <t>https://www.ers.usda.gov/webdocs/publications/104394/err-307_summary.pdf?v=4782.2</t>
  </si>
  <si>
    <t>https://www.cecc.gov/sites/chinacommission.house.gov/files/documents/REVISED_Mihrigul%20Tursun%20Testimony%20for%20CECC%20Hearing%2011-28-18_0.pdf</t>
  </si>
  <si>
    <t>https://egrove.olemiss.edu/cgi/viewcontent.cgi?article=2723&amp;context=hon_thesis</t>
  </si>
  <si>
    <t>http://journal.unair.ac.id/filerPDF/versi%20pendek%20Respon%20Cina%20atas%20Gerakan%20Pan.pdf</t>
  </si>
  <si>
    <t>https://conflictminerals.aiag.org/docs/default-source/corporate-responsibility/forced-labor/uyghur-forced-labor-prevention-act-2022.pdf</t>
  </si>
  <si>
    <t>https://humanrightscommission.house.gov/sites/humanrightscommission.house.gov/files/documents/Alim%20Seytoff-%20RFA.pdf</t>
  </si>
  <si>
    <t>https://cdn.theoutlawocean.com/investigations/china/pdf/coverage/us-congress--2023-12-14-follow-up-letter-to-sysco-corporation-rep-huffman.pdf</t>
  </si>
  <si>
    <t>https://www.researchgate.net/profile/Michael-Clarke/publication/233143546_Widening_the_net_China%27s_anti-terror_laws_and_human_rights_in_the_Xinjiang_Uyghur_Autonomous_Region/links/5498aa540cf2519f5a1de81b/Widening-the-net-Chinas-anti-terror-laws-and-human-rights-in-the-Xinjiang-Uyghur-Autonomous-Region.pdf?origin=publication_detail</t>
  </si>
  <si>
    <t>https://www.researchgate.net/profile/Michael-Clarke/publication/233143546_Widening_the_net_China's_anti-terror_laws_and_human_rights_in_the_Xinjiang_Uyghur_Autonomous_Region/links/5498aa540cf2519f5a1de81b/Widening-the-net-Chinas-anti-terror-laws-and-human-rights-in-the-Xinjiang-Uyghur-Autonomous-Region.pdf?_sg%5B0%5D=started_experiment_milestone&amp;origin=journalDetail&amp;_rtd=e30%3D</t>
  </si>
  <si>
    <t>https://www.cecc.gov/sites/chinacommission.house.gov/files/documents/AR16%20Xinjiang_final.pdf</t>
  </si>
  <si>
    <t>https://www.cbp.gov/sites/default/files/assets/documents/2023-Mar/UFLPA%20Region%20Alert%20and%20Postal%20Code%20Requirements%20FAQs_v3.pdf</t>
  </si>
  <si>
    <t>https://www.globalsecurity.orgwww.globalsecurity.org/military/library/report/2022/xinjiang-uyghur-human-rights-assessment_ohchr-20220831.pdf</t>
  </si>
  <si>
    <t>https://www.govinfo.gov/content/pkg/BILLS-117s4714is/pdf/BILLS-117s4714is.pdf</t>
  </si>
  <si>
    <t>https://www.jstor.org/stable/26548912</t>
  </si>
  <si>
    <t>https://www.cecc.gov/sites/chinacommission.house.gov/files/documents/Abduweli%20Ayup_Written%20testimony_final.pdf</t>
  </si>
  <si>
    <t>https://www.ourcommons.ca/content/Committee/432/FAAE/GovResponse/RP11458678/432_FAAE_Rpt04_GR/GR-Uyghurs%20(FAAE-SDIR)%20EN.pdf</t>
  </si>
  <si>
    <t>https://cpb-us-e1.wpmucdn.com/sites.dartmouth.edu/dist/9/244/files/2022/01/Hoff_From_Policy_to_Genocide.pdf</t>
  </si>
  <si>
    <t>https://crsreports.congress.gov/product/pdf/IF/IF10281/40</t>
  </si>
  <si>
    <t>https://www.researchgate.net/profile/Xiaogang-Wu-8/publication/259955428_Ethnic_Stratification_amid_China%27s_Economic_Transition_Evidence_from_the_Xinjiang_Uyghur_Autonomous_Region/links/5d5cdbb9a6fdcc55e81c1ce1/Ethnic-Stratification-amid-Chinas-Economic-Transition-Evidence-from-the-Xinjiang-Uyghur-Autonomous-Region.pdf?origin=publication_detail</t>
  </si>
  <si>
    <t>https://www-cd2.shu.ac.uk/-/media/home/research/helena-kennedy-centre/projects/pdfs/shu-hkc----unsp-call-for-input-forced-labor-in-ag-sector-final.pdf</t>
  </si>
  <si>
    <t>https://eur-lex.europa.eu/LexUriServ/LexUriServ.do?uri=OJ:C:2012:199E:0185:0187:EN:PDF</t>
  </si>
  <si>
    <t>https://spcommreports.ohchr.org/TMResultsBase/DownLoadPublicCommunicationFile?gId=24845</t>
  </si>
  <si>
    <t>http://csis-website-prod.s3.amazonaws.com/s3fs-public/publication/200730_Lehr_XinjiangUyghurForcedLabor_brief_FINAL_v2.pdf</t>
  </si>
  <si>
    <t>https://www.congress.gov/116/bills/hr6210/BILLS-116hr6210eh.pdf</t>
  </si>
  <si>
    <t>https://www.fedex.com/content/dam/fedex/us-united-states/International/upload/CBP_to_Require_a_Valid_Postal_Code_for_Chinese_Manufacturers.pdf</t>
  </si>
  <si>
    <t>https://www.incore.ulst.ac.uk/publications/pdf/xuar.pdf</t>
  </si>
  <si>
    <t>https://media-chinadaye.todayir.com/2011122917215617_tc.PDF</t>
  </si>
  <si>
    <t>https://pdfs.semanticscholar.org/242e/990979813770ad5e1694a3030c1c7dbafb85.pdf</t>
  </si>
  <si>
    <t>https://www.congress.gov/117/bills/hr1155/BILLS-117hr1155rds.pdf</t>
  </si>
  <si>
    <t>https://www.jstor.org/stable/26559189</t>
  </si>
  <si>
    <t>https://cdn.zephyrcms.com/6ac8210b-ae78-4ee7-a08f-3cb972cea883/-/inline/yes/22-08-31-final-assesment.pdf</t>
  </si>
  <si>
    <t>https://www.politico.com/f/?id=00000182-f638-d1c5-a1da-f67d28fe0000&amp;nname=politico-china-watcher&amp;nid=00000172-18aa-d57a-ad7b-5eafdd2b0000&amp;nrid=00000157-bd75-d226-a1ff-fd774e8d0000&amp;nlid=2674343</t>
  </si>
  <si>
    <t>https://media.business-humanrights.org/media/documents/files/documents/adidas_Response_BHHRC_25July20199279.pdf</t>
  </si>
  <si>
    <t>http://paa2011.populationassociation.org/papers/111672</t>
  </si>
  <si>
    <t>https://www.cecc.gov/sites/chinacommission.house.gov/files/documents/2015%20AR%20Xinjiang.pdf</t>
  </si>
  <si>
    <t>https://press-files.anu.edu.au/downloads/press/n9354/pdf/preface.pdf</t>
  </si>
  <si>
    <t>https://cdn.theoutlawocean.com/investigations/china/pdf/coverage/us-congress--1-19-24-dhs-letter-on-uflpa.pdf</t>
  </si>
  <si>
    <t>https://crsreports.congress.gov/product/pdf/IF/IF10281/43</t>
  </si>
  <si>
    <t>https://indianstrategicknowledgeonline.com/web/2587.pdf</t>
  </si>
  <si>
    <t>https://apps.dtic.mil/sti/pdfs/ADA473943.pdf</t>
  </si>
  <si>
    <t>https://www.bellacanvas.com/img/B+C-Statement-on-Xinjiang.pdf</t>
  </si>
  <si>
    <t>https://www.kslaw.com/attachments/000/009/351/original/Uyghur_Forced_Labor_Prevention_Act_Signed_Into_Law.pdf?1642102756</t>
  </si>
  <si>
    <t>https://www.politico.com/f/?id=00000183-7a7e-da48-a3e3-faff65c00000</t>
  </si>
  <si>
    <t>https://www.researchgate.net/profile/Ablet-Kamalov-2/publication/359364950_Uyghur_Historiography/links/6237a62772d413197a355f6d/Uyghur-Historiography.pdf</t>
  </si>
  <si>
    <t>https://sgp.fas.org/crs/row/IF12265.pdf</t>
  </si>
  <si>
    <t>https://www.state.gov/wp-content/uploads/2023/05/441219-XINJIANG-2022-INTERNATIONAL-RELIGIOUS-FREEDOM-REPORT.pdf</t>
  </si>
  <si>
    <t>https://www.jstor.org/stable/pdf/resrep28662.1.pdf</t>
  </si>
  <si>
    <t>https://www.congress.gov/117/bills/hr4785/BILLS-117hr4785ih.pdf</t>
  </si>
  <si>
    <t>https://pdfs.semanticscholar.org/8f7c/ef17bd65028d7fe5fb4946098ff6b0dda8f0.pdf</t>
  </si>
  <si>
    <t>https://mcgovern.house.gov/uploadedfiles/mcgove_005_xml.pdf</t>
  </si>
  <si>
    <t>http://globalsecurity.org/military/library/report/2022/xinjiang-uyghur-human-rights-assessment_ohchr-20220831.pdf</t>
  </si>
  <si>
    <t>https://www.allsubjectjournal.com/assets/archives/2023/vol10issue3/10050-1681292438430.pdf</t>
  </si>
  <si>
    <t>https://www.finance.senate.gov/imo/media/doc/12.22.22%20letter%20from%20Chairman%20Wyden%20to%20American%20Honda%20Motor%20Co.%20Inc..pdf</t>
  </si>
  <si>
    <t>https://humanrightscommission.house.gov/sites/humanrightscommission.house.gov/files/documents/TLHRC%20-%20European%20Parliament%20Xinjiang%20transcript.pdf</t>
  </si>
  <si>
    <t>https://www.cecc.gov/sites/chinacommission.house.gov/files/documents/Elima--Statement%20before%20the%20Congressional-Executive%20Commission%20on%20China.pdf</t>
  </si>
  <si>
    <t>https://core.ac.uk/download/36697020.pdf</t>
  </si>
  <si>
    <t>https://www.justice.gov/eoir/page/file/1022976/download</t>
  </si>
  <si>
    <t>https://www.researchgate.net/profile/Haishaerjiang-Wushouer/publication/320354268_Trends_and_relationship_between_antimicrobial_resistance_and_antibiotic_use_in_Xinjiang_Uyghur_Autonomous_Region_China_Based_on_a_3_year_surveillance_data_2014-2016/links/63f1949619130a1a4a8e0a40/Trends-and-relationship-between-antimicrobial-resistance-and-antibiotic-use-in-Xinjiang-Uyghur-Autonomous-Region-China-Based-on-a-3-year-surveillance-data-2014-2016.pdf</t>
  </si>
  <si>
    <t>https://origin-www.acquisition.gov/node/55109/printable/pdf</t>
  </si>
  <si>
    <t>https://www.govinfo.gov/content/pkg/BILLS-117hr6256enr/pdf/BILLS-117hr6256enr.pdf</t>
  </si>
  <si>
    <t>https://www.sec.gov/comments/s7-10-22/s71022-20132309-302843.pdf</t>
  </si>
  <si>
    <t>https://jamestown.org/wp-content/uploads/2021/03/Coercive-Labor-and-Forced-Displacement-in-Xinjiangs-Cross-Regional-Labor-Transfers-A-Process-Oriented-Evaluation.pdf?x68095</t>
  </si>
  <si>
    <t>https://research.nus.edu.sg/eai/wp-content/uploads/sites/2/2017/11/Vol1No3_ShanweiChenGang.pdf</t>
  </si>
  <si>
    <t>https://www.cecc.gov/sites/chinacommission.house.gov/files/Magnitsky-XUAR%20officials-list%20%28002%29.pdf</t>
  </si>
  <si>
    <t>https://149801758.v2.pressablecdn.com/wp-content/uploads/53.1-Briglia-Note-ILR-Final.pdf</t>
  </si>
  <si>
    <t>https://moran.house.gov/uploadedfiles/2023-06_--_no_dollars_for_uyghur_forced_labor.pdf</t>
  </si>
  <si>
    <t>https://crsreports.congress.gov/product/pdf/IF/IF10281/41</t>
  </si>
  <si>
    <t>https://www.antislavery.org/wp-content/uploads/2023/08/foreign-affairs-committee-critical-minerals-enquiry-2023.pdf</t>
  </si>
  <si>
    <t>https://wexton.house.gov/uploadedfiles/pih-uflda_6.16.23.pdf</t>
  </si>
  <si>
    <t>https://www.cecc.gov/sites/chinacommission.house.gov/files/documents/2018AR_Xinjiang_1.pdf</t>
  </si>
  <si>
    <t>https://ipcs.org/issue_briefs/issue_brief_pdf/IB219-Debhashish-ChinaPeriphery-Xinjiang.pdf</t>
  </si>
  <si>
    <t>https://www.cbp.gov/sites/default/files/assets/documents/2022-Jun/UFLPA%20CBP%20Importer%20Overview%20Final%20PBRB%20Approved_0.pdf</t>
  </si>
  <si>
    <t>https://www.jstor.org/stable/pdf/j.ctv28x2b9h.3.pdf</t>
  </si>
  <si>
    <t>https://media.elmostrador.cl/2022/08/22-08-31-final-assesment.pdf</t>
  </si>
  <si>
    <t>https://www.phase-eight.com/on/demandware.static/-/Library-Sites-P8SharedLibrary/default/dwee98cdf8/images/2021/footer/modern-slavery-statement/TFGBrandsLondon-AddressingModernSlaveryinXinjiangUyghurAutonomousRegionandCottonSupplyChainsFeb2021.pdf</t>
  </si>
  <si>
    <t>https://journals.plos.org/plosone/article/file?id=10.1371/journal.pone.0071829&amp;type=printable</t>
  </si>
  <si>
    <t>https://www.wita.org/wp-content/uploads/2021/01/CECC-Staff-Report-March-2020-Global-Supply-Chains-Forced-Labor-and-the-Xinjiang-Uyghur-Autonomous-Region.pdf</t>
  </si>
  <si>
    <t>https://eur-lex.europa.eu/legal-content/EN/TXT/PDF/?uri=CELEX:52021IP0382</t>
  </si>
  <si>
    <t>https://www.cecc.gov/sites/chinacommission.house.gov/files/documents/2021%20AR%20Xinjiang_0.pdf</t>
  </si>
  <si>
    <t>https://eprints.bournemouth.ac.uk/36929/3/Baker-Beall%20Clark%202021%20Uyghur%20Securitisation%20PREPRINT.pdf</t>
  </si>
  <si>
    <t>https://files.eric.ed.gov/fulltext/EJ1207558.pdf</t>
  </si>
  <si>
    <t>https://www.researchgate.net/profile/Huhua-Cao/publication/227625526_Urban-Rural_Income_Disparity_and_Urbanization_What_Is_the_Role_of_Spatial_Distribution_of_Ethnic_Groups_A_Case_Study_of_Xinjiang_Uyghur_Autonomous_Region_in_Western_China/links/5ec292bf299bf1c09ac4e938/Urban-Rural-Income-Disparity-and-Urbanization-What-Is-the-Role-of-Spatial-Distribution-of-Ethnic-Groups-A-Case-Study-of-Xinjiang-Uyghur-Autonomous-Region-in-Western-China.pdf?origin=publication_detail</t>
  </si>
  <si>
    <t>https://mronline.org/wp-content/uploads/2021/03/01_Xinjiang_Problem.pdf</t>
  </si>
  <si>
    <t>https://uhrp.org/docs/political-representation-repor.pdf</t>
  </si>
  <si>
    <t>https://www.funpecrp.com.br/gmr/year2015/vol14-3/pdf/gmr4548.pdf</t>
  </si>
  <si>
    <t>https://www.researchgate.net/publication/347322783_Multilingual_education_in_minority-dominated_regions_in_Xinjiang_People's_Republic_of_China/fulltext/5ff2f40045851553a01a1133/Multilingual-education-in-minority-dominated-regions-in-Xinjiang-Peoples-Republic-of-China.pdf</t>
  </si>
  <si>
    <t>https://afec.hypotheses.org/files/2023/05/Call_JMU-Workshop_Remote-XUAR.pdf</t>
  </si>
  <si>
    <t>https://www.congress.gov/116/bills/hr6210/BILLS-116hr6210rfs.pdf</t>
  </si>
  <si>
    <t>https://www.congress.gov/117/bills/hr9596/BILLS-117hr9596ih.pdf</t>
  </si>
  <si>
    <t>https://docs.house.gov/billsthisweek/20200921/BILLS-116HR6210-RCP116-65.pdf</t>
  </si>
  <si>
    <t>https://www.cambridge.org/core/services/aop-cambridge-core/content/view/0E09C6367146EEE7F6DECF6001B63B01/S0021911812001179a.pdf/gender_uyghur_identity_and_the_story_of_nuzugum.pdf</t>
  </si>
  <si>
    <t>https://www.govinfo.gov/content/pkg/BILLS-116s3744es/pdf/BILLS-116s3744es.pdf</t>
  </si>
  <si>
    <t>https://www.researchgate.net/publication/367609384_The_Advent_of_21st_Century_International_Sanctions_Amid_Human_Rights_Violations_in_the_Xinjiang_Uyghur_Autonomous_Region/fulltext/63d9487964fc86063800579b/367609384_The_Advent_of_21st_Century_International_Sanctions_Amid_Human_Rights_Violations_in_the_Xinjiang_Uyghur_Autonomous_Region.pdf</t>
  </si>
  <si>
    <t>https://www.ohchr.org/sites/default/files/documents/issues/detention-wg/opinions/session95/A-HRC-WGAD-2022-88-China-AEV.pdf</t>
  </si>
  <si>
    <t>https://www.congress.gov/116/bills/s3744/BILLS-116s3744cps.pdf</t>
  </si>
  <si>
    <t>https://humanrightscommission.house.gov/sites/evo-subsites/humanrightscommission.house.gov/files/documents/TLHRC%20-%20European%20Parliament%20Xinjiang%20transcript.pdf</t>
  </si>
  <si>
    <t>https://nationalsecurity.gmu.edu/wp-content/uploads/2021/08/NSI-on-Hill-Addressing-Chinas-Oppression-of-Uyghurs.pdf</t>
  </si>
  <si>
    <t>https://www.rubio.senate.gov/wp-content/uploads/_cache/files/d10935f0-5a20-421a-a918-704d87d3b416/ED32AF5462CA9A95B66498F1E60052F2.06.07.23-rubio-dear-colleague-letter-re-shein-1-.pdf</t>
  </si>
  <si>
    <t>http://ethesisarchive.library.tu.ac.th/thesis/2015/TU_2015_5603040220_4898_3531.pdf</t>
  </si>
  <si>
    <t>https://media-front.elmostrador.cl/2022/08/22-08-31-final-assesment.pdf</t>
  </si>
  <si>
    <t>https://www.europarl.europa.eu/doceo/document/TA-7-2011-0100_EN.pdf</t>
  </si>
  <si>
    <t>https://waysandmeans.house.gov/wp-content/uploads/2020/09/Rushan-Abbas-Written-Testimony.pdf</t>
  </si>
  <si>
    <t>https://www.amnesty.org/en/wp-content/uploads/2021/05/ASA1721752020ENGLISH.pdf</t>
  </si>
  <si>
    <t>https://www.congress.gov/118/bills/s1252/BILLS-118s1252is.pdf</t>
  </si>
  <si>
    <t>https://crsreports.congress.gov/product/pdf/IF/IF10281/30</t>
  </si>
  <si>
    <t>https://digitalcommons.lmu.edu/cgi/viewcontent.cgi?article=1044&amp;context=socio_fac</t>
  </si>
  <si>
    <t>https://www.jstor.org/stable/45426840</t>
  </si>
  <si>
    <t>https://www.politico.com/f/?id=0000017d-6dff-dac5-abff-edffb18d0000</t>
  </si>
  <si>
    <t>https://www.researchgate.net/publication/367609384_The_Advent_of_21st_Century_International_Sanctions_Amid_Human_Rights_Violations_in_the_Xinjiang_Uyghur_Autonomous_Region/fulltext/63d9487964fc86063800579b/The-Advent-of-21st-Century-International-Sanctions-Amid-Human-Rights-Violations-in-the-Xinjiang-Uyghur-Autonomous-Region.pdf</t>
  </si>
  <si>
    <t>https://foreignaffairs.house.gov/wp-content/uploads/2020/07/Uyghur-Sterilization-Letter-6.2.20.pdf</t>
  </si>
  <si>
    <t>https://banks.house.gov/uploadedfiles/banks_disney_uyghur_meeting_letter.pdf</t>
  </si>
  <si>
    <t>https://www.hsdl.org/?view&amp;did=869514</t>
  </si>
  <si>
    <t>https://www.researchgate.net/profile/Lin-Yi-10/publication/292341970_A_Failure_in_%27Designed_Citizenship%27_A_Case_Study_in_a_Minority-Han_Merger_School_in_Xinjiang_Uyghur_Autonomous_Region/links/5a437a0a0f7e9ba868a5834f/A-Failure-in-Designed-Citizenship-A-Case-Study-in-a-Minority-Han-Merger-School-in-Xinjiang-Uyghur-Autonomous-Region.pdf</t>
  </si>
  <si>
    <t>https://committees.parliament.uk/writtenevidence/13174/pdf/</t>
  </si>
  <si>
    <t>https://titus.house.gov/uploadedfiles/titus_pfluger_letter_to_cbp.pdf</t>
  </si>
  <si>
    <t>https://www.researchgate.net/profile/Xiaoyan-Guo-5/publication/302870453_Exploring_Uyghur_University_students%27_identities_constructed_through_multilingual_practices_in_China/links/5e7d6f36a6fdcc139c08ed78/Exploring-Uyghur-University-students-identities-constructed-through-multilingual-practices-in-China.pdf</t>
  </si>
  <si>
    <t>https://www.researchgate.net/profile/Martin-Lavicka/publication/330791253_Book_Review_The_Uyghur_community_diaspora_identity_and_geopolitics/links/64c1398b8de7ed28bac4d2ad/Book-Review-The-Uyghur-community-diaspora-identity-and-geopolitics.pdf</t>
  </si>
  <si>
    <t>https://www.jstor.org/stable/resrep07712</t>
  </si>
  <si>
    <t>https://www.govinfo.gov/content/pkg/BILLS-116hr6270ih/pdf/BILLS-116hr6270ih.pdf</t>
  </si>
  <si>
    <t>https://spcommreports.ohchr.org/TMResultsBase/DownLoadPublicCommunicationFile?gId=27725</t>
  </si>
  <si>
    <t>https://www.colorado.edu/honorsjournal/sites/default/files/attached-files/socialscience2018.pdf</t>
  </si>
  <si>
    <t>https://www.thelancet.com/pdfs/journals/lancet/PIIS0140-6736(22)01737-8.pdf</t>
  </si>
  <si>
    <t>https://19526545.fs1.hubspotusercontent-na1.net/hubfs/19526545/Uyghur%20Forced%20Labor%20Prevention%20Act.pdf</t>
  </si>
  <si>
    <t>https://www.jstor.org/stable/48531353</t>
  </si>
  <si>
    <t>https://www.cecc.gov/sites/chinacommission.house.gov/files/documents/Elfidar%20Iltebir%27s%20statement-CECC%20Hearing%20on%20Forced%20labor.pdf</t>
  </si>
  <si>
    <t>https://templeemanuel-utica.org/wp-content/uploads/sites/148/2020/11/Uyghur-PDF-final.pdf</t>
  </si>
  <si>
    <t>http://www.docs.uyghuramerican.org/pdf/Uyghur-Voices-on-Education.pdf</t>
  </si>
  <si>
    <t>https://www.cecc.gov/sites/chinacommission.house.gov/files/documents/2023-04-18%20Smith%20UFLPA%20Opening%20Remarks.pdf</t>
  </si>
  <si>
    <t>https://www.govinfo.gov/content/pkg/COMPS-15722/pdf/COMPS-15722.pdf</t>
  </si>
  <si>
    <t>https://tumarandishe.ir/fa/wp-content/uploads/2023/05/%D8%A7%DB%8C%D9%86-%D9%81%D8%A7%DB%8C%D9%84-1.pdf</t>
  </si>
  <si>
    <t>https://www.visir.is/static/files/5EB534336D59A6046309A5F3D7310888C4B31BF81DECAA2E65632E2CE512B67D.pdf</t>
  </si>
  <si>
    <t>https://www.rfa.org/about/releases/trapped-in-the-system-experiences-of-uyghur-detention-in-post-2015-xinjiang-02022021061642.html/experiences_of_uyghur_detention_in_post-2015_xinjiang.pdf</t>
  </si>
  <si>
    <t>https://www.gtlaw.com/-/media/files/insights/alerts/2023/03/gt-alertus-customs-to-require-china-factory-postal-code-to-ensure-imported-goods-not-made-with-force.pdf</t>
  </si>
  <si>
    <t>https://pdfs.semanticscholar.org/9e4a/88ec06bfc5b60a25c489d2a6b147cb851a44.pdf</t>
  </si>
  <si>
    <t>https://opac.ll.chiba-u.jp/da/curator/104232/BB02587207-11-P185.pdf</t>
  </si>
  <si>
    <t>https://www.skadden.com/-/media/files/publications/2022/06/as-key-element-of-uyghur-forced-labor-law-goes-into-effect/askeyelementofuyghurforcedlaborlawgoesintoeffectusagenciessetoutimplementationstrategyandguidance.pdf</t>
  </si>
  <si>
    <t>https://www.cambridge.org/core/services/aop-cambridge-core/content/view/5895B4A935C0635C35C80CA55182A1F5/S1468109915000377a.pdf/a-failure-in-designed-citizenship-a-case-study-in-a-minority-han-merger-school-in-xinjiang-uyghur-autonomous-region.pdf</t>
  </si>
  <si>
    <t>https://www.azizisa.org/china-uyghur-genocide-and-historical-perspective.pdf</t>
  </si>
  <si>
    <t>https://www.congress.gov/117/bills/sres131/BILLS-117sres131is.pdf</t>
  </si>
  <si>
    <t>https://mjir.um.edu.my/article/download/3121/7025</t>
  </si>
  <si>
    <t>https://www-uatcd2.shu.ac.uk/-/media/home/research/helena-kennedy-centre/projects/pdfs/shu-hkc----unsp-call-for-input-forced-labor-in-ag-sector-final.pdf</t>
  </si>
  <si>
    <t>https://www.hrw.org/sites/default/files/report_pdf/china0918_web.pdf</t>
  </si>
  <si>
    <t>https://www.cbp.gov/sites/default/files/assets/documents/2023-Mar/UFLPA%20Region%20Alert%20and%20Postal%20Code%20Requirements%20FAQs_0%20%283%29.pdf</t>
  </si>
  <si>
    <t>https://wehco.media.clients.ellingtoncms.com/news/documents/2022/09/01/22-08-31-final-assessment.pdf</t>
  </si>
  <si>
    <t>https://www.e-ir.info/pdf/77354</t>
  </si>
  <si>
    <t>https://www.ourcommons.ca/Content/Committee/432/FAAE/Reports/RP11164859/sdirrp04/sdirrp04-e.pdf</t>
  </si>
  <si>
    <t>https://www.uscirf.gov/sites/default/files/UHRP%20Submission%20to%20USCIRF%20Refugee%20Hearing%20February%2010%202021.docx.pdf</t>
  </si>
  <si>
    <t>https://apps.dtic.mil/sti/tr/pdf/ADA523195.pdf</t>
  </si>
  <si>
    <t>http://cdn.understandingconflict.org/file/2019/06/Report_57_Uyghurs.pdf</t>
  </si>
  <si>
    <t>https://crsreports.congress.gov/product/pdf/IF/IF10281/17</t>
  </si>
  <si>
    <t>https://www.jstor.org/stable/2667477</t>
  </si>
  <si>
    <t>https://www.cecc.gov/sites/chinacommission.house.gov/files/documents/2022%20CECC%20Annual%20Report%20Executive%20Summary_1.pdf</t>
  </si>
  <si>
    <t>https://www.govinfo.gov/content/pkg/BILLS-118hr4039ih/pdf/BILLS-118hr4039ih.pdf</t>
  </si>
  <si>
    <t>https://digital.csic.es/bitstream/10261/191226/1/LizagaI_Geoderma_2019.pdf</t>
  </si>
  <si>
    <t>https://www.ecoi.net/en/file/local/2098333/Rushan+Abbas+Testimony+TNR+2023.pdf</t>
  </si>
  <si>
    <t>https://www.govinfo.gov/content/pkg/BILLS-117hr1630ih/pdf/BILLS-117hr1630ih.pdf</t>
  </si>
  <si>
    <t>https://www.uyghurtribunal.com/wp-content/uploads/2021/06/07-0900-JUN-21-UTFW-044-Nyrola-Elima-English.pdf</t>
  </si>
  <si>
    <t>https://www.cecc.gov/sites/chinacommission.house.gov/files/documents/MCGOVE_039_xml%20as%20introduced..pdf</t>
  </si>
  <si>
    <t>https://crsreports.congress.gov/product/pdf/IF/IF10281/35</t>
  </si>
  <si>
    <t>https://journals.sagepub.com/doi/pdf/10.1177/23944811221085680?download=true</t>
  </si>
  <si>
    <t>https://www.ohchr.org/sites/default/files/documents/countries/2022-08-31/22-08-31-final-assesment.pdf?quot</t>
  </si>
  <si>
    <t>https://www.cecc.gov/sites/chinacommission.house.gov/files/documents/CHRG-118jhrg51889.pdf</t>
  </si>
  <si>
    <t>https://chinaconnectu.com/wp-content/pdf/XinjiangUygurAutonomousRegion.pdf</t>
  </si>
  <si>
    <t>https://www.klp.no/en/corporate-responsibility-and-responsible-investments/exclusion-and-dialogue/March%202022%20Exclusion%20Li%20Ning%20Co%20Ltd.pdf</t>
  </si>
  <si>
    <t>https://journals.openedition.org/chinaperspectives/pdf/9358</t>
  </si>
  <si>
    <t>https://humanrightscommission.house.gov/sites/evo-subsites/humanrightscommission.house.gov/files/documents/Bethany%20Allen-Ebrahimian-FP.pdf</t>
  </si>
  <si>
    <t>https://cpb-us-w2.wpmucdn.com/web.sas.upenn.edu/dist/b/732/files/2020/10/Darren-Byler_Human-Rights-in-China-The-Case-of-Xinjiang_Final.pdf</t>
  </si>
  <si>
    <t>https://www.cardin.senate.gov/wp-content/uploads/imo/media/doc/Uyghur%20Forced%20Labor%20Prevention%20Act.pdf</t>
  </si>
  <si>
    <t>https://www-cd1.shu.ac.uk/-/media/home/research/helena-kennedy-centre/projects/pdfs/shu-hkc----unsp-call-for-input-forced-labor-in-ag-sector-final.pdf</t>
  </si>
  <si>
    <t>https://www.researchgate.net/profile/Adrian-Zenz/publication/370711734_Coercive_Labor_in_the_Cotton_Harvest_in_the_Xinjiang_Uyghur_Autonomous_Region_and_Uzbekistan/links/6473ca5d6a3c4c6efbeb4510/Coercive-Labor-in-the-Cotton-Harvest-in-the-Xinjiang-Uyghur-Autonomous-Region-and-Uzbekistan.pdf</t>
  </si>
  <si>
    <t>https://conservativepartyhumanrightscommission.co.uk/wp-content/uploads/2021/01/UHRP_CPHRC-China-Inquiry_Final_4-30-2020.pdf</t>
  </si>
  <si>
    <t>https://shahit.biz/supp/vertran_52.pdf</t>
  </si>
  <si>
    <t>https://www.files.ethz.ch/isn/165108/IB219-Debhashish-ChinaPeriphery-Xinjiang.pdf</t>
  </si>
  <si>
    <t>https://durham-repository.worktribe.com/OutputFile/1680077</t>
  </si>
  <si>
    <t>https://easc.scholasticahq.com/api/v1/articles/14489-arab-revitalisation-and-the-uyghur-crisis-the-problematic-nature-of-sino-arabic-cooperation-in-the-silk-road-spirit-era.pdf</t>
  </si>
  <si>
    <t>https://www.amnesty.org/en/wp-content/uploads/2022/03/IOR4054152022ENGLISH.pdf</t>
  </si>
  <si>
    <t>https://www.congress.gov/117/bills/s65/BILLS-117s65is.pdf</t>
  </si>
  <si>
    <t>https://www.hobbs.com/on/demandware.static/-/Library-Sites-HBSharedLibrary/default/dwbf45495a/content-pages/files/TFG%20Brands%20London%20-%20Addressing%20Modern%20Slavery%20in%20Xinjiang%20Uyghur%20Autonomous%20Region%20and%20Cotton%20Supply%20Chains%20%28Feb%202021%29.pdf</t>
  </si>
  <si>
    <t>https://www.jstor.org/stable/pdf/resrep06543.1.pdf</t>
  </si>
  <si>
    <t>https://admin.about.nike.com/media/files/949e2527-4f64-4a37-af44-8467064deb8f/XUAR-Statement.pdf</t>
  </si>
  <si>
    <t>https://www.solaredge.com/sites/default/files/solaredge_statement_xinjiang.pdf</t>
  </si>
  <si>
    <t>https://docs.uhrp.org/pdf/MassDetention_of_Uyghurs.pdf</t>
  </si>
  <si>
    <t>http://www.tainak.jp/etc/PDF/22-08-31-final-assesment_en%20.pdf</t>
  </si>
  <si>
    <t>https://eur-lex.europa.eu/legal-content/EN/TXT/PDF/?uri=CELEX:52019IP0110</t>
  </si>
  <si>
    <t>https://www.colorado.edu/honorsjournal/sites/default/files/attached-files/price_economicdevelopment.pdf</t>
  </si>
  <si>
    <t>https://www.congress.gov/118/meeting/house/117000/documents/BILLS-1183334ih.pdf</t>
  </si>
  <si>
    <t>https://repository.usfca.edu/cgi/viewcontent.cgi?article=1126&amp;context=ijhre</t>
  </si>
  <si>
    <t>https://dspace.auca.kg/bitstream/123456789/2358/1/Aliaskar%20Adylov%20Uyghurs%20of%20China%20Assimilation%20and%20Resistance.pdf</t>
  </si>
  <si>
    <t>https://research.usq.edu.au/download/d4cc44abac5217ed8b70460a85619aff2f301f401df24415fcb6f95bc6f0677e/415156/Hayes_BW2012_PV.pdf</t>
  </si>
  <si>
    <t>https://www.congress.gov/117/bills/s5082/BILLS-117s5082is.pdf</t>
  </si>
  <si>
    <t>https://crsreports.congress.gov/product/pdf/IF/IF10281?ref=neican.org</t>
  </si>
  <si>
    <t>https://www.jstor.org/stable/pdf/resrep06498.pdf</t>
  </si>
  <si>
    <t>https://www.cecc.gov/sites/chinacommission.house.gov/files/documents/Executive%20Summary_2020AR_Final_120320.pdf</t>
  </si>
  <si>
    <t>https://www.cambridge.org/core/services/aop-cambridge-core/content/view/B62775F1500D9A091C1369AA10E6DADC/S0305741009991068a.pdf/div-class-title-what-is-new-in-the-new-rural-co-operative-medical-system-an-assessment-in-one-kazak-county-of-the-xinjiang-uyghur-autonomous-region-a-href-fn84-ref-type-fn-a-div.pdf</t>
  </si>
  <si>
    <t>https://www.aiag.org/docs/default-source/corporate-responsibility/forced-labor/uyghur-forced-labor-prevention-act-2022.pdf</t>
  </si>
  <si>
    <t>https://www.researchgate.net/profile/Michael-Clarke/publication/29467293_China%27s_War_on_Terror_in_Xinjiang_Human_Security_and_the_Causes_of_Violent_Uighur_Separatism/links/55517f1308ae739bdb921d22/Chinas-War-on-Terror-in-Xinjiang-Human-Security-and-the-Causes-of-Violent-Uighur-Separatism.pdf</t>
  </si>
  <si>
    <t>https://www.cecc.gov/sites/chinacommission.house.gov/files/documents/2020AR%20Xinjiang_0.pdf</t>
  </si>
  <si>
    <t>https://www.amnesty.org/en/wp-content/uploads/2021/05/ASA1710062019ENGLISH.pdf</t>
  </si>
  <si>
    <t>https://www.jstor.org/stable/48505459</t>
  </si>
  <si>
    <t>https://release20211202-utsacri.ose-pilot.uts.edu.au/sites/default/files/20230907_ACRI%20Opinion_Social%20reengineering%20in%20the%20name%20of%20security%20in%20the%20Xinjiang%20Uyghur%20Autonomous%20Region_Michael%20Clarke_Melbourne%20Asia%20Review.pdf</t>
  </si>
  <si>
    <t>http://salsa.ling.utexas.edu/proceedings/2014/Cabras.pdf</t>
  </si>
  <si>
    <t>https://www.journals.uchicago.edu/doi/epdf/10.1086/726595</t>
  </si>
  <si>
    <t>https://www.tandfonline.com/doi/pdf/10.1080/14631369.2015.1003688</t>
  </si>
  <si>
    <t>https://pdfs.semanticscholar.org/5797/d764e70f364e9944e128155c73d1e84a9cee.pdf</t>
  </si>
  <si>
    <t>https://turkistanilibrary.com/sites/default/files/china_insurgency_in_xinjiang.pdf</t>
  </si>
  <si>
    <t>https://shahit.biz/supp/nottran_33.pdf</t>
  </si>
  <si>
    <t>https://www.antislavery.org/wp-content/uploads/2024/01/ASI-HCIJ-IAHR-Policy-Brief-updated.pdf</t>
  </si>
  <si>
    <t>https://crsreports.congress.gov/product/pdf/IF/IF10281/14</t>
  </si>
  <si>
    <t>https://www.rubio.senate.gov/wp-content/uploads/_cache/files/ad18208b-a3a4-4ccf-988d-9e2bbb1852fb/5D32558D2CBC57D98932D019DF6E3644.uyghur-policy-act.pdf</t>
  </si>
  <si>
    <t>https://press-files.anu.edu.au/downloads/press/n10704/pdf/06_china_column_rahman_byler.pdf</t>
  </si>
  <si>
    <t>https://www.europarl.europa.eu/doceo/document/TA-9-2021-0382_EN.pdf</t>
  </si>
  <si>
    <t>https://d1y8sb8igg2f8e.cloudfront.net/documents/Meyer-Uyghurs.pdf</t>
  </si>
  <si>
    <t>https://link.springer.com/content/pdf/10.1007/s12140-015-9240-8.pdf</t>
  </si>
  <si>
    <t>https://www.efsas.org/Ethnic%20cleansing%20of%20Uyghur%20identity%20by%20China.pdf</t>
  </si>
  <si>
    <t>https://banks.house.gov/uploadedfiles/state_and_dhs_on_fufeng_uyghur_forced_labor_pdf.pdf</t>
  </si>
  <si>
    <t>https://dkiapcss.edu/wp-content/uploads/2020/01/Uyghur-Muslim-Separatism-in-Xinjiang.pdf</t>
  </si>
  <si>
    <t>https://www.cbp.gov/sites/default/files/assets/documents/2023-Mar/UFLPA%20Region%20Alert%20and%20Postal%20Code%20Requirements%20FAQs_0%20%281%29.pdf</t>
  </si>
  <si>
    <t>https://www-uatcd1.shu.ac.uk/-/media/home/research/helena-kennedy-centre/projects/pdfs/shu-hkc----unsp-call-for-input-forced-labor-in-ag-sector-final.pdf</t>
  </si>
  <si>
    <t>https://www.whistles.com/on/demandware.static/-/Library-Sites-WHSharedLibrary/default/v503772df155cf03cc561bc1ac4a8fda7333ad54e/images/TFG%20Brands%20London%20-%20Addressing%20Modern%20Slavery%20in%20Xinjiang%20Uyghur%20Autonomous%20Region%20and%20Cotton%20Supply%20Chains%20Feb%202021.pdf</t>
  </si>
  <si>
    <t>https://s3-ap-southeast-2.amazonaws.com/ad-aspi/2020-09/Cultural%20erasure_0.pdf?NlJYOaEV6DF3IfupGsdb73xtX0wCNokg</t>
  </si>
  <si>
    <t>https://documents.manchester.ac.uk/display.aspx?DocID=71547</t>
  </si>
  <si>
    <t>https://www.nationalreview.com/wp-content/uploads/2023/10/10.26.23-Banks-et-al-Letter-to-State-and-DHS-on-Fufeng-Uyghur-Forced-Labor-PDF.pdf</t>
  </si>
  <si>
    <t>https://humanrightscommission.house.gov/sites/humanrightscommission.house.gov/files/documents/Sophie%20Richardson-%20HRW.pdf</t>
  </si>
  <si>
    <t>https://www.state.gov/wp-content/uploads/2021/07/Xinjiang-Business-Advisory-13July2021.pdf</t>
  </si>
  <si>
    <t>https://www.davidpublisher.com/Public/uploads/Contribute/651293a4e1871.pdf</t>
  </si>
  <si>
    <t>https://crsreports.congress.gov/product/pdf/download/IF/IF10281/IF10281.pdf/</t>
  </si>
  <si>
    <t>https://www.tandfonline.com/doi/pdf/10.1080/14631369.2020.1833706</t>
  </si>
  <si>
    <t>https://www.govinfo.gov/content/pkg/BILLS-117s4073is/pdf/BILLS-117s4073is.pdf</t>
  </si>
  <si>
    <t>https://test.routledgehandbooks.com/pdf/doi/10.4324/9781003043478-24</t>
  </si>
  <si>
    <t>https://www.comun.nl/wp-content/uploads/2024/01/GA1_COMUN2024_Uyghur.pdf</t>
  </si>
  <si>
    <t>https://www.govinfo.gov/content/pkg/BILLS-116hr6210ih/pdf/BILLS-116hr6210ih.pdf</t>
  </si>
  <si>
    <t>https://www.jstor.org/stable/j.ctv28x2b9h.26</t>
  </si>
  <si>
    <t>https://wexton.house.gov/uploadedfiles/uyghur_forced_labor_disclosure_act_wexton.pdf</t>
  </si>
  <si>
    <t>https://repository.essex.ac.uk/26928/1/1806499_Dissertation.pdf</t>
  </si>
  <si>
    <t>https://www.congress.gov/117/bills/hr4785/BILLS-117hr4785rfs.pdf</t>
  </si>
  <si>
    <t>https://uknowledge.uky.edu/cgi/viewcontent.cgi?article=1076&amp;context=kaleidoscope</t>
  </si>
  <si>
    <t>https://www.jstor.org/stable/resrep28662.2</t>
  </si>
  <si>
    <t>https://www.researchgate.net/publication/267872482_Prognoses_and_Long-Term_Outcomes_of_Nasopharyngeal_Carcinoma_in_Han_and_Uyghur_Patients_Treated_with_Intensity-Modulated_Radiotherapy_in_the_Xinjiang_Autonomous_Region_of_China/fulltext/548046a80cf250f1edc006df/Prognoses-and-Long-Term-Outcomes-of-Nasopharyngeal-Carcinoma-in-Han-and-Uyghur-Patients-Treated-with-Intensity-Modulated-Radiotherapy-in-the-Xinjiang-Autonomous-Region-of-China.pdf</t>
  </si>
  <si>
    <t>https://www.europarl.europa.eu/cmsdata/231386/03_23_D-CN_Chair's%20statement_Chinese%20counter-sanctions_Uyghurs.pdf</t>
  </si>
  <si>
    <t>https://scholarworks.bgsu.edu/cgi/viewcontent.cgi?article=1112&amp;context=irj</t>
  </si>
  <si>
    <t>https://www.files.ethz.ch/isn/26105/PS011.pdf</t>
  </si>
  <si>
    <t>https://link.springer.com/content/pdf/10.1186/s13071-019-3778-z.pdf</t>
  </si>
  <si>
    <t>https://www.govinfo.gov/content/pkg/CHRG-111jhrg48222/pdf/CHRG-111jhrg48222.pdf</t>
  </si>
  <si>
    <t>https://www.skadden.com/-/media/files/publications/2022/06/as-key-element-of-uyghur-forced-labor-law-goes-into-effect/operational-guidance.pdf</t>
  </si>
  <si>
    <t>https://www.jstor.org/stable/pdf/resrep06543.1.pdf?ab_segments=0%2Fbasic_search_gsv2%2Fcontrol</t>
  </si>
  <si>
    <t>https://www.progressiveconnexions.net/wp-content/uploads/2018/11/SandeepKumar-draftpaper.pdf</t>
  </si>
  <si>
    <t>https://jummec.um.edu.my/index.php/mjir/article/download/3121/7025/19976</t>
  </si>
  <si>
    <t>https://mjs.um.edu.my/index.php/mjir/article/download/3121/7025/19976</t>
  </si>
  <si>
    <t>https://www.antislavery.org/wp-content/uploads/2023/05/G7-Just-Transition-Uyghur-Forced-Labour.pdf</t>
  </si>
  <si>
    <t>https://www.cbo.gov/system/files/2021-07/s0065.pdf</t>
  </si>
  <si>
    <t>https://eprints.soas.ac.uk/37205/1/Harris%20for%20Getty.pdf</t>
  </si>
  <si>
    <t>https://test.mizuhogroup.com/binaries/content/assets/pdf/mizuho-bank/insights/cndb/regions/r521-0014-xf-0104.pdf</t>
  </si>
  <si>
    <t>https://cacmap.fda.gov/media/167060/download?attachment</t>
  </si>
  <si>
    <t>https://www.uscirf.gov/sites/default/files/Olivia%20Enos%20-%20Heritage%20Foundation.pdf</t>
  </si>
  <si>
    <t>https://www.iri.org/wp-content/uploads/legacy/iri.org/transatlantic_multi-party_statement_on_chinas_sanctions_irialdeeppecr.pdf</t>
  </si>
  <si>
    <t>https://www.dhs.gov/sites/default/files/publications/xinjiang-business-advisory-13july2021-1.pdf</t>
  </si>
  <si>
    <t>https://jpmm.um.edu.my/index.php/mjir/article/download/3121/7025/19976</t>
  </si>
  <si>
    <t>https://apps.dtic.mil/sti/tr/pdf/ADA493744.pdf</t>
  </si>
  <si>
    <t>https://www.tandfonline.com/doi/pdf/10.1080/1472586X.2023.2197419?role=button</t>
  </si>
  <si>
    <t>https://uyghurtribunal.com/wp-content/uploads/2021/09/Bahram-Sintash.pdf</t>
  </si>
  <si>
    <t>https://www2.ohchr.org/english/bodies/cescr/docs/ngos/WordUyghurCongress_ChinaPSWG51.pdf</t>
  </si>
  <si>
    <t>https://jml.um.edu.my/index.php/mjir/article/download/3121/7025/19976</t>
  </si>
  <si>
    <t>https://sino-platonic.org/complete/spp150_uyghurs.pdf</t>
  </si>
  <si>
    <t>https://www.jstor.org/stable/resrep06542.1</t>
  </si>
  <si>
    <t>https://media.business-humanrights.org/media/documents/files/documents/NIKE_STATEMENT_ON_XINJIANG_FINAL.pdf</t>
  </si>
  <si>
    <t>https://weekly.chinacdc.cn/fileCCDCW/journal/article/ccdcw/2020/45/PDF/Kashgar.pdf</t>
  </si>
  <si>
    <t>https://www.congress.gov/117/bills/s65/BILLS-117s65rs.pdf</t>
  </si>
  <si>
    <t>https://www.jstor.org/stable/23614960?ab_segments=</t>
  </si>
  <si>
    <t>https://uyghur-j.org/japan/wp-content/uploads/2023/05/Japanese-Companies-Links-to-Forced-Labor-in-XUAR-China-and-Corporate-Responsibility.pdf</t>
  </si>
  <si>
    <t>https://www.ourcommons.ca/Content/Committee/432/SDIR/Brief/BR10903741/br-external/WorldUyghurCongress-e.pdf</t>
  </si>
  <si>
    <t>https://www.sheffield.ac.uk/media/42149/download?attachment</t>
  </si>
  <si>
    <t>https://www.globalr2p.org/wp-content/uploads/2023/07/2023-July-GCR2P-UPR-Submission-China.pdf</t>
  </si>
  <si>
    <t>https://www.govinfo.gov/content/pkg/BILLS-116s3744enr/pdf/BILLS-116s3744enr.pdf</t>
  </si>
  <si>
    <t>https://arrow.tudublin.ie/cgi/viewcontent.cgi?article=1278&amp;context=dgs</t>
  </si>
  <si>
    <t>https://campaignforuyghurs.org/wp-content/uploads/2023/07/Submission-Of-CFU-to-fourth-Universal-Periodic-Review-of-China.pdf</t>
  </si>
  <si>
    <t>https://www.justice.gov/sites/default/files/eoir/legacy/2014/02/19/Uyghurs.pdf</t>
  </si>
  <si>
    <t>https://crsreports.congress.gov/product/pdf/IF/IF10281/33</t>
  </si>
  <si>
    <t>https://www.shu.ac.uk/-/media/home/research/helena-kennedy-centre/projects/evidence-briefs/1-forced-labor-in-the-uyghur-region-the-evidence.pdf</t>
  </si>
  <si>
    <t>https://www.workersrights.org/wp-content/uploads/2020/07/WRC-Guidance-to-Licensees-on-XUAR.pdf</t>
  </si>
  <si>
    <t>https://www.dol.gov/sites/dolgov/files/ILAB/images/storyboards/solar/508-Solar-Supply-Chains-0922.pdf</t>
  </si>
  <si>
    <t>https://media.business-humanrights.org/media/documents/BHRRC_ASPI_Updated_Statement_-_October_20201.pdf</t>
  </si>
  <si>
    <t>https://iaunrc.indiana.edu/documents/loanable-items/rptXinjiang.pdf</t>
  </si>
  <si>
    <t>https://www.eastwestcenter.org/sites/default/files/private/PS015.pdf</t>
  </si>
  <si>
    <t>https://docs.house.gov/billsthisweek/20200525/BILLS-116s3744-SUS.pdf</t>
  </si>
  <si>
    <t>https://journals.plos.org/plosone/article/file?id=10.1371/journal.pone.0111145&amp;type=printable</t>
  </si>
  <si>
    <t>https://core.ac.uk/download/pdf/161528035.pdf</t>
  </si>
  <si>
    <t>https://www.uyghurcongress.org/en/wp-content/uploads/2018/07/World-Uyghur-Congress-CERD-Submission-China-July-2018.pdf</t>
  </si>
  <si>
    <t>https://www.rubio.senate.gov/wp-content/uploads/2023/08/08.10.23-Rubio-el-al-Letter-to-DHS-CATL-to-the-Uyghur-Forced-Labor-Prevention-Act-Entity-List-1.pdf</t>
  </si>
  <si>
    <t>https://s3.amazonaws.com/media.hudson.org/Turkel%20Van%20Schaack_Genocide%20in%20Xinjiang.pdf</t>
  </si>
  <si>
    <t>https://www.interest.co.nz/sites/default/files/2022-09/22-08-31-final-assesment.pdf</t>
  </si>
  <si>
    <t>https://www.researchgate.net/profile/You-Qingmin/publication/233720577_Taxonomy_and_distribution_of_diatoms_in_the_genera_Epithemia_and_Rhopalodia_from_the_Xinjiang_Uygur_Autonomous_Region_China/links/09e41509cbdf9e1966000000/Taxonomy-and-distribution-of-diatoms-in-the-genera-Epithemia-and-Rhopalodia-from-the-Xinjiang-Uygur-Autonomous-Region-China.pdf</t>
  </si>
  <si>
    <t>https://www.degruyter.com/document/doi/10.7765/9781526153128.00001/pdf</t>
  </si>
  <si>
    <t>https://opendata.uni-halle.de/bitstream/1981185920/110227/83/806961783.pdf</t>
  </si>
  <si>
    <t>https://media.neliti.com/media/publications/411786-historical-developments-of-chinas-xinjia-822b708c.pdf</t>
  </si>
  <si>
    <t>https://press-files.anu.edu.au/downloads/press/n5274/pdf/ch04.pdf</t>
  </si>
  <si>
    <t>https://scholarworks.umt.edu/cgi/viewcontent.cgi?article=1424&amp;context=etd</t>
  </si>
  <si>
    <t>https://www.heritage.org/sites/default/files/2021-02/BG3586.pdf</t>
  </si>
  <si>
    <t>https://committees.parliament.uk/publications/5095/documents/52855/default/</t>
  </si>
  <si>
    <t>https://bpb-us-w2.wpmucdn.com/web.sas.upenn.edu/dist/b/732/files/2021/04/Darren-Byler_Human-Rights-in-China-The-Case-of-Xinjiang_Updated.pdf</t>
  </si>
  <si>
    <t>http://www-contentuat.shu.ac.uk/-/media/home/research/helena-kennedy-centre/projects/pdfs/shu-hkc----unsp-call-for-input-forced-labor-in-ag-sector-final.pdf</t>
  </si>
  <si>
    <t>https://www.congress.gov/117/bills/hr4785/BILLS-117hr4785eh.pdf</t>
  </si>
  <si>
    <t>https://sites.wp.odu.edu/wp-content/uploads/sites/21267/2021/04/Capstone-presentation-2.pdf</t>
  </si>
  <si>
    <t>https://research-repository.griffith.edu.au/bitstream/handle/10072/38927/70303_1.pdf</t>
  </si>
  <si>
    <t>https://www.state.gov/wp-content/uploads/2020/07/Xinjiang-Supply-Chain-Business-Advisory_FINAL_For-508-508.pdf</t>
  </si>
  <si>
    <t>https://assets.publishing.service.gov.uk/media/65f317e99d99de001d03df0c/Uyghur_romanization.pdf</t>
  </si>
  <si>
    <t>https://www.cecc.gov/sites/chinacommission.house.gov/files/documents/2021%20AR%20Population%20Control.pdf</t>
  </si>
  <si>
    <t>https://respect.international/wp-content/uploads/2022/06/In-Broad-Daylight.pdf</t>
  </si>
  <si>
    <t>https://crsreports.congress.gov/product/pdf/IF/IF10281/15</t>
  </si>
  <si>
    <t>https://www.jstor.org/stable/pdf/23614960.pdf?ab_segments=&amp;initiator=</t>
  </si>
  <si>
    <t>https://www.wilsoncenter.org/sites/default/files/media/documents/publication/xinjiang_dec08.pdf</t>
  </si>
  <si>
    <t>https://crsreports.congress.gov/product/pdf/IF/IF10281/34</t>
  </si>
  <si>
    <t>https://www.europarl.europa.eu/RegData/etudes/ATAG/2022/698895/EPRS_ATA(2022)698895_EN.pdf</t>
  </si>
  <si>
    <t>https://www.researchgate.net/profile/Parhad-Keyim/publication/342045207_Silk_Road_Economic_Belt_Initiative_and_Inbound_Tourism_Development_in_the_Uyghur_Autonomous_Region/links/5efab343a6fdcc4ca43d8e7c/Silk-Road-Economic-Belt-Initiative-and-Inbound-Tourism-Development-in-the-Uyghur-Autonomous-Region.pdf</t>
  </si>
  <si>
    <t>https://www.researchgate.net/profile/Pengyu-Hao/publication/280094328_Potential_of_multitemporal_Gaofen-1_panchromaticmultispectral_images_for_crop_classification_Case_study_in_Xinjiang_Uygur_Autonomous_Region_China/links/55dbe25608aec156b9aff6bd/Potential-of-multitemporal-Gaofen-1-panchromatic-multispectral-images-for-crop-classification-Case-study-in-Xinjiang-Uygur-Autonomous-Region-China.pdf</t>
  </si>
  <si>
    <t>https://www.msci.com/documents/1296102/25589897/Uyghur+Forced+Labor+Prevention+Act+and+the+US+Supreme+Court+-+Transcript.pdf</t>
  </si>
  <si>
    <t>https://acsa-cotton.org/wp-content/uploads/2020/12/Current-WROs-and-Entity-List-Designations-for-Chinas-Xinjiang-Region.pdf</t>
  </si>
  <si>
    <t>https://www-contentuat.shu.ac.uk/-/media/home/research/helena-kennedy-centre/projects/pdfs/shu-hkc----unsp-call-for-input-forced-labor-in-ag-sector-final.pdf</t>
  </si>
  <si>
    <t>https://www.files.ethz.ch/isn/114567/Turkish-Chinese-Relations-in-the-Shadow-of-the-Uyghur-Problem.pdf</t>
  </si>
  <si>
    <t>https://wexton.house.gov/uploadedfiles/2023-05-01_sec_letter.pdf</t>
  </si>
  <si>
    <t>https://www.jstor.org/stable/resrep09274</t>
  </si>
  <si>
    <t>https://acl-bg.org/proceedings/2017/RANLP%202017/pdf/RANLP065.pdf</t>
  </si>
  <si>
    <t>https://crsreports.congress.gov/product/pdf/IF/IF11240</t>
  </si>
  <si>
    <t>https://www.researchgate.net/publication/342045207_Silk_Road_Economic_Belt_Initiative_and_Inbound_Tourism_Development_in_the_Uyghur_Autonomous_Region/fulltext/5edf832d299bf1d20bdb41e5/Silk-Road-Economic-Belt-Initiative-and-Inbound-Tourism-Development-in-the-Uyghur-Autonomous-Region.pdf</t>
  </si>
  <si>
    <t>https://www.congress.gov/116/crec/2020/05/27/CREC-2020-05-27-pt1-PgH2293.pdf</t>
  </si>
  <si>
    <t>https://www.davidpublisher.com/Public/uploads/Contribute/650d54dbc098f.pdf</t>
  </si>
  <si>
    <t>https://www.cambridge.org/core/services/aop-cambridge-core/content/view/5895B4A935C0635C35C80CA55182A1F5/S1468109915000377a.pdf/div-class-title-a-failure-in-designed-citizenship-a-case-study-in-a-minority-han-merger-school-in-xinjiang-uyghur-autonomous-region-div.pdf</t>
  </si>
  <si>
    <t>https://research.manchester.ac.uk/files/85344861/A_Struggle_of_Life_or_Death_Han_and_Uyghur_Insecurities_on_China_s_Northwest_Frontier_Submission_to_CQ_.pdf</t>
  </si>
  <si>
    <t>https://journals.plos.org/plosone/article/file?type=printable&amp;id=10.1371/journal.pone.0235903</t>
  </si>
  <si>
    <t>https://www.e-ir.info/pdf/5668</t>
  </si>
  <si>
    <t>https://metafizikajurnali.az/storage/images/site/files/Metafizika-22/Metafizika.Vol.6%2CNo.2%2CSerial.22%2Cpp.38-60.pdf</t>
  </si>
  <si>
    <t>https://brill.com/downloadpdf/view/journals/ic/21/4/article-p415_415.pdf</t>
  </si>
  <si>
    <t>https://www.jstor.org/stable/44874457</t>
  </si>
  <si>
    <t>https://www.bradford.ac.uk/library/library-resources/journal-of-peace-conflict-and-development/TamingChinasWildWest-2.pdf</t>
  </si>
  <si>
    <t>https://link.springer.com/content/pdf/10.1007/978-981-15-1536-1.pdf</t>
  </si>
  <si>
    <t>https://www.jstor.org/stable/pdf/23357434.pdf</t>
  </si>
  <si>
    <t>https://pdfs.semanticscholar.org/1a6f/f9bc6eebb0c6ad7f86d0a168616d636bef23.pdf</t>
  </si>
  <si>
    <t>https://www.tillis.senate.gov/services/files/B31A6F2D-48AD-47E3-BD0C-61029BF1E3CD</t>
  </si>
  <si>
    <t>https://www.cecc.gov/sites/chinacommission.house.gov/files/documents/CECC%20IOC%20Supplier%20Forced%20Labor%20Letter%201.12.pdf</t>
  </si>
  <si>
    <t>https://fs.wp.odu.edu/wp-content/uploads/sites/21267/2021/04/Capstone-presentation-2.pdf</t>
  </si>
  <si>
    <t>https://www.bchigh.edu/wp-content/uploads/2021/02/FINALIZED-Uyghur-Muslims-in-China-.pdf</t>
  </si>
  <si>
    <t>https://www.savetibet.eu/wp-content/uploads/2023.06.12-Joint-NGO-Letter-European-Council-EU-China-relations-June-2023.pdf</t>
  </si>
  <si>
    <t>https://www.eastwestcenter.org/sites/default/files/private/PS011.pdf</t>
  </si>
  <si>
    <t>https://solacemedia.co.nz/wp-content/uploads/2022/09/22-08-31-final-assesment.pdf</t>
  </si>
  <si>
    <t>https://www.jstor.org/stable/j.ctv28x2b9h.6</t>
  </si>
  <si>
    <t>https://gstf.org/wp-content/uploads/2022/09/UN-HR-Report_22-08-31-final-assesment.pdf</t>
  </si>
  <si>
    <t>https://mydhl.express.dhl/content/dam/downloads/us/en/important-info/dhl_fact_sheet_forced_labor_informationus_en_feb_2021.pdf</t>
  </si>
  <si>
    <t>https://www.uyghurpen.org/introduction-to-Uyghurs.pdf</t>
  </si>
  <si>
    <t>https://www.uscirf.gov/sites/default/files/resources/rebiya%20kadeer%20testimony.pdf</t>
  </si>
  <si>
    <t>https://www.cbp.gov/sites/default/files/assets/documents/2023-Mar/forced-labor-data-dictionary_0.pdf</t>
  </si>
  <si>
    <t>https://mdpi-res.com/d_attachment/languages/languages-03-00041/article_deploy/languages-03-00041.pdf?version=1541155549</t>
  </si>
  <si>
    <t>https://hkupress.hku.hk/image/catalog/pdf-preview/9789888528097.pdf</t>
  </si>
  <si>
    <t>https://wexton.house.gov/uploadedfiles/uyghur_forced_labor_disclosure_act_--_wexton.pdf</t>
  </si>
  <si>
    <t>https://aclanthology.org/Y03-1025.pdf</t>
  </si>
  <si>
    <t>https://www.cbp.gov/sites/default/files/assets/documents/2023-Mar/Trade_Information%20Notice_UFLPA_Updated_3.2.23_508c.pdf</t>
  </si>
  <si>
    <t>https://njcss.weebly.com/uploads/1/3/0/2/13026706/five_day_uyghur_lesson_plan.pdf</t>
  </si>
  <si>
    <t>https://www.congress.gov/118/bills/s2358/BILLS-118s2358is.pdf</t>
  </si>
  <si>
    <t>https://www.europarl.europa.eu/document/activities/cont/201103/20110322ATT16076/20110322ATT16076EN.pdf</t>
  </si>
  <si>
    <t>https://link.springer.com/content/pdf/10.1007/s12403-021-00454-0.pdf</t>
  </si>
  <si>
    <t>https://www.cbp.gov/sites/default/files/assets/documents/2022-Nov/Trade_Information%20Notice_UFLPA_508c.pdf</t>
  </si>
  <si>
    <t>https://www.hoganlovells.com/~/media/hogan-lovells/pdf/2020%20PDFs/2020_08_03_OFAC_sanctions_Xinjiang_Production_and_Construction_Corps_and_related_individuals.pdf</t>
  </si>
  <si>
    <t>https://www.cambridge.org/core/services/aop-cambridge-core/content/view/S1468109915000377</t>
  </si>
  <si>
    <t>https://ad-aspi.s3.ap-southeast-2.amazonaws.com/2020-09/Cultural%20erasure_0.pdf?VersionId=NlJYOaEV6DF3IfupGsdb73xtX0wCNokg</t>
  </si>
  <si>
    <t>https://uat.mizuhogroup.com/binaries/content/assets/pdf/mizuho-bank/insights/cndb/regions/r521-0014-xf-0104.pdf</t>
  </si>
  <si>
    <t>https://committees.parliament.uk/writtenevidence/22300/pdf/</t>
  </si>
  <si>
    <t>https://www-content.shu.ac.uk/-/media/home/research/helena-kennedy-centre/projects/pdfs/shu-hkc----unsp-call-for-input-forced-labor-in-ag-sector-final.pdf</t>
  </si>
  <si>
    <t>https://www.eeia.org/post/Executive-Summary-In-Broad-Daylight.pdf</t>
  </si>
  <si>
    <t>https://weekly.chinacdc.cn/en/article/pdf/preview/10.46234/ccdcw2020.206</t>
  </si>
  <si>
    <t>https://www.jstor.org/stable/24572071</t>
  </si>
  <si>
    <t>https://assembly.cornell.edu/sites/default/files/resolution_23_-_standing_in_solidarity_with_uyghur_muslims_and_minorities.pdf</t>
  </si>
  <si>
    <t>https://www.jstor.org/stable/23615558</t>
  </si>
  <si>
    <t>https://mydhl.express.dhl/content/dam/downloads/us/en/important-info/dhl_importers_news_flash_cotton_tomato_us_en.pdf</t>
  </si>
  <si>
    <t>http://repository.umy.ac.id/bitstream/handle/123456789/31824/BAB%20III.pdf</t>
  </si>
  <si>
    <t>https://ia800902.us.archive.org/20/items/uyghursinxinjian1094517437/uyghursinxinjian1094517437.pdf</t>
  </si>
  <si>
    <t>https://spcommreports.ohchr.org/TMResultsBase/DownLoadPublicCommunicationFile?gId=23557</t>
  </si>
  <si>
    <t>https://www.atlantis-press.com/article/125911996.pdf</t>
  </si>
  <si>
    <t>http://web.usm.my/ijaps/articles/Art4-77-102.pdf</t>
  </si>
  <si>
    <t>https://tbinternet.ohchr.org/_layouts/15/TreatyBodyExternal/DownloadDraft.aspx?key=LwEZ++3Ugl9TISehwV/hGvHWmhvi/2gZnVYGhapYZ+Lq+/6Vi23o++2Czt7UtqzzBFciN+LIVNtgZ9M8RYkgkQ==</t>
  </si>
  <si>
    <t>https://www.researchgate.net/profile/Jatswan-Sidhu/publication/329123605_International_Norms_And_Human_Rights_Conditions_In_The_Xinjiang_Uyghur_Autonomous_Region_Xuar/links/5e3d407c299bf1cdb91512f6/International-Norms-And-Human-Rights-Conditions-In-The-Xinjiang-Uyghur-Autonomous-Region-Xuar.pdf?origin=journalDetail</t>
  </si>
  <si>
    <t>https://committees.parliament.uk/publications/6624/documents/71430/default/</t>
  </si>
  <si>
    <t>https://humanrightscommission.house.gov/sites/humanrightscommission.house.gov/files/documents/20171026%20JPM%20Opening%20Remarks_Uyghurs_public.pdf</t>
  </si>
  <si>
    <t>https://www.cecc.gov/sites/chinacommission.house.gov/files/documents/BUSINESS%20AND%20HUMAN%20UPDATED%201216.pdf</t>
  </si>
  <si>
    <t>https://docs.fcc.gov/public/attachments/DOC-371210A1.pdf</t>
  </si>
  <si>
    <t>https://www.ourcommons.ca/content/Committee/421/SDIR/WebDoc/WD10277108/421_SDIR_reldoc_PDF/SDIR-Uyghurs-SummaryofEvidence-e.pdf</t>
  </si>
  <si>
    <t>https://selectcommitteeontheccp.house.gov/sites/evo-subsites/selectcommitteeontheccp.house.gov/files/evo-media-document/adrian-zenz-testimony.pdf</t>
  </si>
  <si>
    <t>https://jice.um.edu.my/index.php/mjir/article/download/3121/7025/</t>
  </si>
  <si>
    <t>https://ap.ohchr.org/documents/E/SUBCOM/other/E-CN_4-SUB_2-AC_5-2003-WG_16.pdf</t>
  </si>
  <si>
    <t>https://docs.house.gov/meetings/CN/CN00/20211209/114298/HHRG-117-CN00-20211209-SD002.pdf</t>
  </si>
  <si>
    <t>https://dspace.cuni.cz/bitstream/handle/20.500.11956/177893/130340149.pdf?sequence=3</t>
  </si>
  <si>
    <t>https://sites.socsci.uci.edu/~cjmayer/papers/cmayer_amccollum_geziz_issues_uyghur_phonology_submitted.pdf</t>
  </si>
  <si>
    <t>https://public-inspection.federalregister.gov/2023-16361.pdf</t>
  </si>
  <si>
    <t>https://shahit.biz/supp/nottran_17.pdf</t>
  </si>
  <si>
    <t>https://digitalcommons.du.edu/cgi/viewcontent.cgi?article=1442&amp;context=hrhw</t>
  </si>
  <si>
    <t>https://www.uscc.gov/sites/default/files/Clarke%20Testimony_3.18.15.pdf</t>
  </si>
  <si>
    <t>https://fs.wp.odu.edu/wp-content/uploads/sites/21267/2021/04/Capstone-presentation-3.pdf</t>
  </si>
  <si>
    <t>https://sites.wp.odu.edu/wp-content/uploads/sites/21267/2021/04/Capstone-presentation.pdf</t>
  </si>
  <si>
    <t>https://www.justice.gov/sites/default/files/eoir/legacy/2013/11/18/aus_china_uighurs_2009.pdf</t>
  </si>
  <si>
    <t>https://sites.wp.odu.edu/wp-content/uploads/sites/21267/2021/04/Capstone-presentation-1.pdf</t>
  </si>
  <si>
    <t>https://dkiapcss.edu/wp-content/uploads/2010/PDFs/APCSS_UyghurMuslimSeparatisminXinjiang.pdf</t>
  </si>
  <si>
    <t>https://www.shu.ac.uk/-/media/home/research/helena-kennedy-centre/projects/over-exposed/crawford-murphy-et-al--over-exposed-november-2023.pdf</t>
  </si>
  <si>
    <t>https://www.jstor.org/stable/pdf/resrep09028.pdf?ab_segments=0%2Fbasic_search_gsv2%2Fcontrol&amp;initiator=search-results</t>
  </si>
  <si>
    <t>https://www.jlimnol.it/index.php/jlimnol/article/download/jlimnol.2007.s1.49/204/</t>
  </si>
  <si>
    <t>https://repositorio.comillas.edu/rest/bitstreams/438014/retrieve</t>
  </si>
  <si>
    <t>https://www.hsdl.org/c/view?docid=848786</t>
  </si>
  <si>
    <t>https://www.skadden.com/-/media/files/publications/2023/11/casting-a-wider-net/highlighted-this-concern.pdf</t>
  </si>
  <si>
    <t>https://www.davidpublisher.com/Public/uploads/Contribute/62bbcb57f13bd.pdf</t>
  </si>
  <si>
    <t>https://apps.dtic.mil/sti/pdfs/ADA493744.pdf</t>
  </si>
  <si>
    <t>https://www.annacavazzini.eu/wp-content/uploads/Towards_an_EU_import_ban_on_forced_labour_and_modern_slavery_February.pdf</t>
  </si>
  <si>
    <t>https://kuscholarworks.ku.edu/bitstream/handle/1808/5624/EngYakDwy2010_Uyg1full_11.pdf?sequence=13</t>
  </si>
  <si>
    <t>https://r2pasiapacific.org/files/5818/applying_legal_tests_xinjiang_nov2020.pdf</t>
  </si>
  <si>
    <t>http://eias.org/wp-content/uploads/2016/03/EIAS_Event_Report_Xinjiang_23.06.2017.pdf</t>
  </si>
  <si>
    <t>https://scholarspace.manoa.hawaii.edu/bitstream/10125/3504/1/PS015.pdf</t>
  </si>
  <si>
    <t>https://asiasociety.org/sites/default/files/inline-files/Center%20for%20China%20Analysis_Decoding%20Chinese%20Politics_Hong%20Kong%20Xinjiang%20Tibet_2.pdf</t>
  </si>
  <si>
    <t>https://unsworks.unsw.edu.au/bitstreams/a15d72eb-3555-4097-b99d-9a1cffeca7ba/download</t>
  </si>
  <si>
    <t>https://www.researchgate.net/publication/367738032_Historical_Developments_of_China's_Xinjiang_Province_or_Western_Region/fulltext/63da8e1ac97bd76a8253c101/Historical-Developments-of-Chinas-Xinjiang-Province-or-Western-Region.pdf</t>
  </si>
  <si>
    <t>https://fs.wp.odu.edu/wp-content/uploads/sites/21267/2021/04/Capstone-presentation-1.pdf</t>
  </si>
  <si>
    <t>https://www2.ohchr.org/english/OHCHRreport2022/documents/Asia-Pacific.pdf</t>
  </si>
  <si>
    <t>https://about.skechers.com/wp-content/uploads/2021/03/SKECHERS-USA-STATEMENT-UYGHURS-March-2021.pdf</t>
  </si>
  <si>
    <t>https://turkistantimes.com/uploads/2023-01/weekly_mag_1-1.pdf</t>
  </si>
  <si>
    <t>https://chinachangedotorg.files.wordpress.com/2015/05/ilham-tohti_present-day-ethnic-problems-in-xinjiang-uighur-autonomous-region-overview-and-recommendations_complete-translation.pdf</t>
  </si>
  <si>
    <t>https://digitalcommons.liberty.edu/cgi/viewcontent.cgi?article=2014&amp;context=honors</t>
  </si>
  <si>
    <t>https://ruor.uottawa.ca/bitstreams/f844d37d-cbd0-49f3-a55f-e331fedc0843/download</t>
  </si>
  <si>
    <t>https://www.ihrc.org.uk/wp-content/uploads/2011/07/Chinese%20Policy%20in%20Xinjiang-FV11-LOW%20RES.pdf</t>
  </si>
  <si>
    <t>https://www.universiteitleiden.nl/binaries/content/assets/customsites/perspectives-on-terrorism/2018/issue-5/mumford-1.pdf</t>
  </si>
  <si>
    <t>https://www.business-humanrights.org/documents/35269/BEIS_commmittee_report_on_Uighur_forced_labour.pdf</t>
  </si>
  <si>
    <t>https://shahit.biz/supp/vertran_5.pdf</t>
  </si>
  <si>
    <t>http://www.docs.uyghuramerican.org/Information_for_the_Press_on_the_Guantanamo_Uyghurs.pdf</t>
  </si>
  <si>
    <t>https://www.hsdl.org/?view&amp;did=710471</t>
  </si>
  <si>
    <t>https://journals.openedition.org/chinaperspectives/pdf/648</t>
  </si>
  <si>
    <t>http://download.china.cn/en/pdf/20200619_1.pdf</t>
  </si>
  <si>
    <t>https://uyghur-j.org/japan/wp-content/uploads/2020/06/b2415415f26a5efc516f92819173142f.pdf</t>
  </si>
  <si>
    <t>https://www.govinfo.gov/content/pkg/BILLS-118s2358is/pdf/BILLS-118s2358is.pdf</t>
  </si>
  <si>
    <t>https://www.uscis.gov/sites/default/files/document/foia/Uyghur_asylum_seekers_Representative_Yoho.pdf</t>
  </si>
  <si>
    <t>https://mdpi-res.com/d_attachment/water/water-12-03564/article_deploy/water-12-03564-v2.pdf?version=1608625137</t>
  </si>
  <si>
    <t>https://sites.wp.odu.edu/wp-content/uploads/sites/21267/2021/04/Capstone-presentation-3.pdf</t>
  </si>
  <si>
    <t>https://www.multibriefs.com/briefs/council/global426.pdf</t>
  </si>
  <si>
    <t>https://core.ac.uk/download/pdf/143868640.pdf</t>
  </si>
  <si>
    <t>https://www.sheffield.ac.uk/media/33298/download?attachment</t>
  </si>
  <si>
    <t>https://www.aiag.org/docs/default-source/corporate-responsibility/forced-labor/uyghur-forced-labor-prevention-act.pdf</t>
  </si>
  <si>
    <t>https://research-repository.griffith.edu.au/bitstream/handle/10072/38910/70302_1.pdf?sequence=1</t>
  </si>
  <si>
    <t>https://press-files.anu.edu.au/downloads/press/n11724/pdf/ch14.pdf</t>
  </si>
  <si>
    <t>https://cdn.walkfree.org/content/uploads/2023/11/14130725/gsi-country-study-china.pdf</t>
  </si>
  <si>
    <t>https://rozenbergquarterly.com/violence-and-identity-the-self-and-the-other-an-exploration-of-ethnic-relations-and-conflict-in-chinas-xinjiang-uyghur-autonomous-region/?print=pdf</t>
  </si>
  <si>
    <t>https://www.ulb.be/medias/fichier/motion-uyghurs-ulb-eng_1582644061799-pdf</t>
  </si>
  <si>
    <t>https://docs.house.gov/billsthisweek/20211206/BILLS-117hr1155-SUSv1.pdf</t>
  </si>
  <si>
    <t>https://www.jetro.go.jp/ext_images/world/n_america/us/uflpa/law/20220613.pdf</t>
  </si>
  <si>
    <t>https://www.congress.gov/118/bills/s585/BILLS-118s585is.pdf</t>
  </si>
  <si>
    <t>https://link.springer.com/content/pdf/10.1007/s11769-012-0561-x.pdf?pdf=button</t>
  </si>
  <si>
    <t>https://ijie.um.edu.my/index.php/mjir/article/download/3121/7025/19976</t>
  </si>
  <si>
    <t>https://www.ers.usda.gov/webdocs/publications/104394/err-307_summary.pdf?v=593.9</t>
  </si>
  <si>
    <t>https://www.uyghurcongress.org/en/wp-content/uploads/2005-Uyghur-Identity.pdf</t>
  </si>
  <si>
    <t>https://jati.um.edu.my/index.php/mjir/article/download/3121/7025/19976</t>
  </si>
  <si>
    <t>https://coraca.ulb.be/wp-content/uploads/2021/05/Motion-Ouighours-12-novembre-2018-English.pdf</t>
  </si>
  <si>
    <t>https://www.jstor.org/stable/23357434</t>
  </si>
  <si>
    <t>https://downloads.regulations.gov/DHS-2022-0001-0192/content.pdf</t>
  </si>
  <si>
    <t>https://link.springer.com/content/pdf/10.1007/s40333-022-0059-z.pdf</t>
  </si>
  <si>
    <t>https://www.uscc.gov/sites/default/files/2020-12/Chapter_2_Section_1--Year_in_Review-Economics_and_Trade.pdf</t>
  </si>
  <si>
    <t>https://uyghurtribunal.com/wp-content/uploads/2021/12/The-Xinjiang-Papers-An-Analysis-for-the-Uyghur-Tribunal.pdf</t>
  </si>
  <si>
    <t>https://fs.wp.odu.edu/wp-content/uploads/sites/21267/2021/04/Capstone-presentation.pdf</t>
  </si>
  <si>
    <t>https://shahit.biz/supp/vertran_13.pdf</t>
  </si>
  <si>
    <t>https://www.telosjournals.com.br/ojs/index.php/isa/article/download/66/51/208</t>
  </si>
  <si>
    <t>http://ijaps.usm.my/wp-content/uploads/2012/07/AnnaHayes-HIV-AIDS-Xinjiang.pdf</t>
  </si>
  <si>
    <t>http://www.uygurarastirmalari.com/arsiv/2020-15/2020_02.pdf</t>
  </si>
  <si>
    <t>https://www.jstor.org/stable/pdf/resrep06543.1.pdf?ab_segments=</t>
  </si>
  <si>
    <t>https://vmis.um.edu.my/index.php/mjir/article/download/3121/7025/19976</t>
  </si>
  <si>
    <t>https://uprdoc.ohchr.org/uprweb/downloadfile.aspx?filename=5569&amp;file=EnglishTranslation</t>
  </si>
  <si>
    <t>https://www.brookings.edu/wp-content/uploads/2022/10/20thpartycongress_ma_xingrui.pdf</t>
  </si>
  <si>
    <t>https://documents1.worldbank.org/curated/en/266541468012637097/pdf/9A72F2AA78C4BF4785256F0200833DDD.pdf</t>
  </si>
  <si>
    <t>https://jupidi.um.edu.my/index.php/mjir/article/download/3121/7025/19976</t>
  </si>
  <si>
    <t>https://scholar.sun.ac.za/bitstream/handle/10019.1/70439/ccs_discussion_paper_3_2012_development_in_the_xinjiang_uyghur_autonomous_region.pdf?sequence=1</t>
  </si>
  <si>
    <t>https://journals.plos.org/plosone/article/file?id=10.1371/journal.pone.0035270&amp;type=printable</t>
  </si>
  <si>
    <t>https://humanrightscommission.house.gov/sites/evo-subsites/humanrightscommission.house.gov/files/documents/20171026%20JPM%20Opening%20Remarks_Uyghurs_public.pdf</t>
  </si>
  <si>
    <t>https://www.files.ethz.ch/isn/26109/PS015.pdf</t>
  </si>
  <si>
    <t>https://uscode.house.gov/statutes/pl/116/145.pdf</t>
  </si>
  <si>
    <t>https://www.maynardnexsen.com/printpilot-publication-the-uyghur-forced-labor-prevention-act-uflpa-is-now.pdf?1687899209</t>
  </si>
  <si>
    <t>https://www.justice.gov/eoir/page/file/1148671/download</t>
  </si>
  <si>
    <t>https://digitallibrary.un.org/record/3985699/files/1352584.pdf</t>
  </si>
  <si>
    <t>https://www.researchgate.net/publication/338419790_Semi-Automatic_Corpus_Expansion_and_Extraction_of_Uyghur-Named_Entities_and_Relations_Based_on_a_Hybrid_Method/fulltext/5e13ed4f299bf10bc3964b8b/Semi-Automatic-Corpus-Expansion-and-Extraction-of-Uyghur-Named-Entities-and-Relations-Based-on-a-Hybrid-Method.pdf</t>
  </si>
  <si>
    <t>https://pure.manchester.ac.uk/ws/portalfiles/portal/24441947/POST-PEER-REVIEW-PUBLISHERS.PDF</t>
  </si>
  <si>
    <t>https://eur-lex.europa.eu/legal-content/EN/TXT/PDF/?uri=CELEX:52011IP0100</t>
  </si>
  <si>
    <t>https://pure.diis.dk/ws/files/2521474/DIIS_Report_2018_6_FINAL.pdf</t>
  </si>
  <si>
    <t>https://shahit.biz/supp/vertran_14.pdf</t>
  </si>
  <si>
    <t>https://research-repository.griffith.edu.au/bitstream/handle/10072/38910/70302_1.pdf</t>
  </si>
  <si>
    <t>https://scholar.harvard.edu/files/jfreeman/files/freeman_review_of_david_brophy_uyghur_nation_ref.pdf</t>
  </si>
  <si>
    <t>https://escholarship.org/content/qt1k29z0fc/qt1k29z0fc_noSplash_c2a131f5dc56107949e8249a82d7869c.pdf?t=qlc56t</t>
  </si>
  <si>
    <t>https://capsindia.org/wp-content/uploads/2021/09/ae46cf9b-105a-487e-93a5-32441641e6dd-1.pdf</t>
  </si>
  <si>
    <t>https://www.politico.com/f/?id=0000017d-07a3-df97-a9ff-bfff8d070000</t>
  </si>
  <si>
    <t>https://shahit.biz/supp/lettran_4.pdf</t>
  </si>
  <si>
    <t>https://diaztradelaw.com/wp-content/uploads/2022/06/CBP_Guidance_for_Importers_for_UFLPA_13_June_2022.pdf</t>
  </si>
  <si>
    <t>https://www.dukeupress.edu/Assets/PubMaterials/978-1-4780-1764-6.pdf</t>
  </si>
  <si>
    <t>https://fiqh.um.edu.my/index.php/mjir/article/download/3121/7025/19976</t>
  </si>
  <si>
    <t>https://www.rubio.senate.gov/wp-content/uploads/_cache/files/fa24eff8-3a29-48df-abf0-99bcc28db952/364020B9739C15BA4E53EC5E3BD7C901.ros22g18.pdf</t>
  </si>
  <si>
    <t>https://dialnet.unirioja.es/descarga/articulo/4197374.pdf</t>
  </si>
  <si>
    <t>https://www.shs-conferences.org/articles/shsconf/pdf/2023/08/shsconf_iclcc2023_02020.pdf</t>
  </si>
  <si>
    <t>https://www.iccaconsortium.org/wp-content/uploads/2016/03/ICCAs-in-Xinjiang-en.pdf</t>
  </si>
  <si>
    <t>https://core.ac.uk/download/pdf/36737406.pdf</t>
  </si>
  <si>
    <t>http://eprints.usm.my/40543/1/AnnaHayes-HIV-AIDS-Xinjiang.pdf</t>
  </si>
  <si>
    <t>https://scholarship.law.tamu.edu/cgi/viewcontent.cgi?article=1249&amp;context=lawreview</t>
  </si>
  <si>
    <t>https://www.uyghurcongress.org/en/wp-content/uploads/13-November-2009.pdf</t>
  </si>
  <si>
    <t>https://www.business-humanrights.org/documents/36294/In_Broad_Daylight_Uyghur_Forced_Labour_and_Global_Solar_Supply_Chains.pdf</t>
  </si>
  <si>
    <t>https://shahit.biz/supp/vertran_18.pdf</t>
  </si>
  <si>
    <t>https://uhrp.org/wp-content/uploads/2021/06/Transnational-Repression_FINAL_2021-06-24-2.pdf</t>
  </si>
  <si>
    <t>https://press-files.anu.edu.au/downloads/press/n9354/pdf/ch02.pdf</t>
  </si>
  <si>
    <t>https://acsa-cotton.org/wp-content/uploads/2020/10/Summary-of-Key-Provisions-in-Uyghur-Forced-Labor-Prevention-Act.pdf</t>
  </si>
  <si>
    <t>https://www.rubio.senate.gov/wp-content/uploads/_cache/files/86988025-3d55-4869-ab9e-b0b764507bf2/FCC8C121CFF94FE83429506CA10122E0.sanctioning-supporters-of-slave-labor.pdf</t>
  </si>
  <si>
    <t>http://www.lapres.net/legalbrief.pdf</t>
  </si>
  <si>
    <t>https://www.researchgate.net/profile/Michael-Clarke-13/publication/281930874_China_and_the_Uyghurs_The_Palestinization_of_Xinjiang/links/5b46de5da6fdccadaec105a2/China-and-the-Uyghurs-The-Palestinization-of-Xinjiang.pdf</t>
  </si>
  <si>
    <t>https://committees.parliament.uk/writtenevidence/118846/pdf/</t>
  </si>
  <si>
    <t>https://www.uyghurtribunal.com/wp-content/uploads/2022/01/Uyghur-Tribunal-Judgment-9th-Dec-21.pdf</t>
  </si>
  <si>
    <t>https://www.amnesty.or.jp/get-involved/ua/ua/sample_letter/2020ua063_f.pdf</t>
  </si>
  <si>
    <t>http://www.docs.uyghuramerican.org/Sacred-Right-Defiled-Chinas-Iron-Fisted-Repression-of-Uyghur-Religious-Freedom.pdf</t>
  </si>
  <si>
    <t>https://bpb-us-e1.wpmucdn.com/sites.dartmouth.edu/dist/9/244/files/2022/01/Hoff_From_Policy_to_Genocide.pdf</t>
  </si>
  <si>
    <t>https://www.gibsondunn.com/wp-content/uploads/2022/01/the-uyghur-forced-labor-prevention-act-goes-into-effect-in-the-united-states.pdf</t>
  </si>
  <si>
    <t>https://arrow.tudublin.ie/cgi/viewcontent.cgi?article=1128&amp;context=dgs</t>
  </si>
  <si>
    <t>https://docs.house.gov/meetings/FA/FA05/20180926/108718/HHRG-115-FA05-Wstate-JacobsJ-20180926.pdf</t>
  </si>
  <si>
    <t>http://www.orientalstudies.ru/eng/images/pdf/a_kamalov_2006.pdf</t>
  </si>
  <si>
    <t>https://research-repository.griffith.edu.au/bitstream/handle/10072/38927/70303_1.pdf;sequence=1&amp;lang=en</t>
  </si>
  <si>
    <t>https://www.asianstudies.org/wp-content/uploads/HellsternMscichowskiEAAFall2021.pdf</t>
  </si>
  <si>
    <t>http://forestchemicalsreview.com/index.php/JFCR/article/download/851/800/</t>
  </si>
  <si>
    <t>https://download.microsoft.com/download/C/E/6/CE629987-6AEA-4147-950D-F47CB80AF25A/uig-chn-StyleGuide.pdf</t>
  </si>
  <si>
    <t>https://www.congress.gov/117/bills/hr7998/BILLS-117hr7998ih.pdf</t>
  </si>
  <si>
    <t>https://www.researchgate.net/profile/Parhad-Keyim/publication/342045207_Silk_Road_Economic_Belt_Initiative_and_Inbound_Tourism_Development_in_the_Uyghur_Autonomous_Region/links/5efab343a6fdcc4ca43d8e7c/Silk-Road-Economic-Belt-Initiative-and-Inbound-Tourism-Development-in-the-Uyghur-Autonomous-Region.pdf?origin=journalDetail</t>
  </si>
  <si>
    <t>https://aclanthology.org/C18-1256.pdf</t>
  </si>
  <si>
    <t>https://csis-website-prod.s3.amazonaws.com/s3fs-public/190926_NPFP_Summer2019_McKenzie.pdf</t>
  </si>
  <si>
    <t>https://cset.georgetown.edu/wp-content/uploads/Chinas-System-of-Oppression-in-Xinjiang-How-It-Developed-and-How-to-Curb-It-1.pdf</t>
  </si>
  <si>
    <t>https://selectcommitteeontheccp.house.gov/sites/evo-subsites/selectcommitteeontheccp.house.gov/files/evo-media-document/05.02.2023-letter-to-nike-china-select.pdf</t>
  </si>
  <si>
    <t>https://www.atlantis-press.com/article/55915668.pdf</t>
  </si>
  <si>
    <t>https://www.antislavery.org/wp-content/uploads/2024/01/ASI-HCIJ-IAHR-Policy-Brief.pdf</t>
  </si>
  <si>
    <t>https://www.deswater.com/DWT_articles/vol_219_papers/219_2021_147.pdf</t>
  </si>
  <si>
    <t>https://nsc.crawford.anu.edu.au/sites/default/files/publication/nsc_crawford_anu_edu_au/2019-05/chinas_app_of_the_3_warfares_in_xj_and_scs.pdf</t>
  </si>
  <si>
    <t>https://www.antislavery.org/wp-content/uploads/2020/07/The-Coalition-to-End-Forced-Labour-in-the-Uyghur-Region-press-release-%E2%80%93-180-Orgs-Demand-Apparel-Brands-End-Complicity-in-Uyghur-Forced-Labour.pdf</t>
  </si>
  <si>
    <t>https://www.researchgate.net/profile/Sean-Roberts/publication/272998379_Imaginary_Terrorism_The_Global_War_on_Terror_and_the_Narrative_of_the_Uyghur_Terrorist_Threat/links/54f462e30cf24eb8794e31b0/Imaginary-Terrorism-The-Global-War-on-Terror-and-the-Narrative-of-the-Uyghur-Terrorist-Threat.pdf</t>
  </si>
  <si>
    <t>https://selectcommitteeontheccp.house.gov/sites/evo-subsites/selectcommitteeontheccp.house.gov/files/evo-media-document/05.02.2023-letter-to-shein-china-select.pdf</t>
  </si>
  <si>
    <t>https://www.researchgate.net/publication/365724791_Making_the_Past_Serve_the_Present_The_Testimonial_Tourist_Gaze_and_Infrastructures_of_Memory_in_Xinjiang_Uyghur_Autonomous_Region_XUAR_China/fulltext/63813b2e48124c2bc66cd011/365724791_Making_the_Past_Serve_the_Present_The_Testimonial_Tourist_Gaze_and_Infrastructures_of_Memory_in_Xinjiang_Uyghur_Autonomous_Region_XUAR_China.pdf</t>
  </si>
  <si>
    <t>https://www.upr-info.org/sites/default/files/country-document/2023-11/Statement_Coalition_to_End_Forced_Labour.pdf</t>
  </si>
  <si>
    <t>https://www.eastwestcenter.org/sites/default/files/private/PS006.pdf</t>
  </si>
  <si>
    <t>https://www.ushmm.org/m/pdfs/November-2021-Uyghur_Report_Chinese-simplified.pdf</t>
  </si>
  <si>
    <t>https://www.researchgate.net/publication/335925258_Historical-Sociological_Background_of_the_Relationship_between_China_and_Xinjiang_Region/fulltext/5de9ad35a6fdcc2837093fa8/Historical-Sociological-Background-of-the-Relationship-between-China-and-Xinjiang-Region.pdf</t>
  </si>
  <si>
    <t>https://ishr.ch/wp-content/uploads/2022/09/HRC51_joint-letter_OHCHR-XJ-report.pdf</t>
  </si>
  <si>
    <t>https://www.aukingmining.com/site/pdf/ce1d7cfa-1a2a-4a4a-9e6f-ae4b8ffbb54f/Investor-Presentation.pdf</t>
  </si>
  <si>
    <t>https://test.live.irmau.com/irm/PDF/c45928f3-8a5d-40d2-a8db-7306ab37b25f/MDRoadshowPresentationMarch2010</t>
  </si>
  <si>
    <t>http://test.live.irmau.com/irm/PDF/c45928f3-8a5d-40d2-a8db-7306ab37b25f/MDRoadshowPresentationMarch2010</t>
  </si>
  <si>
    <t>http://test.live.irmau.com/irm/PDF/c68d9eae-214f-4abd-b6b9-34f585db76f2/MDRoadshowPresentation</t>
  </si>
  <si>
    <t>http://www.aukingmining.com/site/PDF/0c13b84b-31d7-42d2-8c28-423fece3265c/InvestorPresentationJune2010</t>
  </si>
  <si>
    <t>https://www.aukingmining.com/site/PDF/ad5a1490-abb5-48dd-88ef-d4b1e3156d77/MDRoadshowPresentation</t>
  </si>
  <si>
    <t>https://www.aukingmining.com/site/PDF/1316_0/MDRoadshowPresentationMarch2010</t>
  </si>
  <si>
    <t>https://test.live.irmau.com/irm/PDF/c68d9eae-214f-4abd-b6b9-34f585db76f2/MDRoadshowPresentation</t>
  </si>
  <si>
    <t>https://www.aukingmining.com/site/PDF/0c13b84b-31d7-42d2-8c28-423fece3265c/InvestorPresentationJune2010</t>
  </si>
  <si>
    <t>https://www.aukingmining.com/site/pdf/ad5a1490-abb5-48dd-88ef-d4b1e3156d77/MD-Roadshow-Presentation.pdf</t>
  </si>
  <si>
    <t>http://www.aukingmining.com/site/PDF/ce1d7cfa-1a2a-4a4a-9e6f-ae4b8ffbb54f/InvestorPresentation</t>
  </si>
  <si>
    <t>http://test.live.irmau.com/irm/PDF/634518c6-7c40-4cda-9de3-2c219ea52d7b/InvestorPresentation</t>
  </si>
  <si>
    <t>https://test.live.irmau.com/irm/PDF/7af71c94-731d-4ef3-a145-a68316aa064a/InvestorPresentationJune2010</t>
  </si>
  <si>
    <t>https://aukingmining.com/site/pdf/0c13b84b-31d7-42d2-8c28-423fece3265c/Investor-Presentation-June-2010.pdf</t>
  </si>
  <si>
    <t>http://test.live.irmau.com/irm/PDF/7af71c94-731d-4ef3-a145-a68316aa064a/InvestorPresentationJune2010</t>
  </si>
  <si>
    <t>http://www.aukingmining.com/site/PDF/ae8564df-83c4-42e2-b497-abfce10b13a8/MDRoadshowPresentationMarch2010</t>
  </si>
  <si>
    <t>https://test.live.irmau.com/irm/PDF/634518c6-7c40-4cda-9de3-2c219ea52d7b/InvestorPresentation</t>
  </si>
  <si>
    <t>http://www.aukingmining.com/site/PDF/ad5a1490-abb5-48dd-88ef-d4b1e3156d77/MDRoadshowPresentation</t>
  </si>
  <si>
    <t>https://hotcopper.com.au/documentdownload?id=tuE7JrfFgm%2FOGe3lZX%2BSBW%2F2TUZe6wfunw2j04IKkqsgR7zSEIAcDgpuNE%2BnwVJPjjB5btpMfpGnptzOBY4yyeEjZA%3D%3D</t>
  </si>
  <si>
    <t>http://www.aukingmining.com/site/PDF/c2544395-4537-4f73-b801-fc2389308805/MDPresentationNewDiscoveryandGrowthStrategy</t>
  </si>
  <si>
    <t>https://test.live.irmau.com/irm/PDF/210f76c7-a721-4ba0-9e7f-614406044c02/MDPresentationNewDiscoveryandGrowthStrategy</t>
  </si>
  <si>
    <t>https://hotcopper.com.au/documentdownload?id=tuE7JrfFgm%2FOGezsZX%2BSBW%2BkGxZfsQq7mw331oFbkqsiSrrSSYtDWAphOkf3llMfjzkqO9hMfpGnpt%2FLAos3yeEjZA%3D%3D</t>
  </si>
  <si>
    <t>https://www.researchgate.net/profile/Chen-Chen-357/publication/361985453_Data_Mining_for_Landslide_Genetic_Mechanism_Analysis_in_the_Yunnan_Province_of_China/links/62d00757953dfc1e93ff77bd/Data-Mining-for-Landslide-Genetic-Mechanism-Analysis-in-the-Yunnan-Province-of-China.pdf</t>
  </si>
  <si>
    <t>http://test.live.irmau.com/irm/PDF/eb2cbadd-b727-4829-b468-e2ee287831e1/PresentationreSharePurchasePlanCapitalRaising</t>
  </si>
  <si>
    <t>https://link.springer.com/content/pdf/10.1007/s10329-017-0613-z.pdf</t>
  </si>
  <si>
    <t>https://www.usip.org/sites/default/files/Clapp_Written%20Testimony_5.13.2015%20Hearing.pdf</t>
  </si>
  <si>
    <t>https://data-api.marketindex.com.au/api/v1/announcements/XASX:AKN:XX214868/pdf/inline/revised-md-presentation-of-19-october-2009</t>
  </si>
  <si>
    <t>https://ilec.or.jp/ILBMTrainingMaterials/wp-content/uploads/planning_finance_presentation.pdf</t>
  </si>
  <si>
    <t>http://gutenberg-e.org/yang/pdf/yang-chapter2.pdf</t>
  </si>
  <si>
    <t>https://www.aukingmining.com/site/pdf/0af9fd61-c2be-4578-b0a0-8ac5120aea28/MD-Presentation-to-AGM.pdf</t>
  </si>
  <si>
    <t>http://wap.cnyeig.com/gggs/202204/P020220414386356937728.pdf</t>
  </si>
  <si>
    <t>https://links.sgx.com/1.0.0/corporate-announcements/H1EJK0QIK6TWN0B3/715001_e1298_220413_AR.pdf</t>
  </si>
  <si>
    <t>https://corporate.messergroup.com/documents/20127/3575944/Annual+Report+Messer+SE+%26+Co.+KGaA+2022+final.pdf/3f69e107-f96f-244c-754e-13c9a2af9772?t=1685113701423</t>
  </si>
  <si>
    <t>http://voiceofresearch.org/Doc/Dec-2018/Dec-2018_11.pdf</t>
  </si>
  <si>
    <t>https://documents1.worldbank.org/curated/en/134541603953754036/pdf/COVID-19-Response-for-Early-Childhood-Education-ECE-in-Yunnan-Province-China.pdf</t>
  </si>
  <si>
    <t>https://www.jstor.org/stable/26379655</t>
  </si>
  <si>
    <t>http://www.voiceofresearch.org/doc/Dec-2017/Dec-2017_10.pdf</t>
  </si>
  <si>
    <t>http://english.yunnan.cn/uploadfile/english/2020/0305/20200305052721680.pdf</t>
  </si>
  <si>
    <t>https://library.oapen.org/bitstream/handle/20.500.12657/46592/9780429330780_oachapter5.pdf</t>
  </si>
  <si>
    <t>https://www.aukingmining.com/site/PDF/0af9fd61-c2be-4578-b0a0-8ac5120aea28/MDPresentationtoAGM</t>
  </si>
  <si>
    <t>https://www.nature.com/articles/s41598-022-06309-1.pdf</t>
  </si>
  <si>
    <t>https://www.cifor.org/publications/pdf_files/CF/Yunnan_CF.pdf</t>
  </si>
  <si>
    <t>https://researchdirect.westernsydney.edu.au/islandora/object/uws%3A65487/datastream/PDF/download/citation.pdf</t>
  </si>
  <si>
    <t>https://researching.cn/ArticlePdf/m40006/2020/11/4/04000366.pdf</t>
  </si>
  <si>
    <t>https://link.springer.com/content/pdf/10.1007/bf02943557.pdf</t>
  </si>
  <si>
    <t>https://journals.openedition.org/chinaperspectives/pdf/12223</t>
  </si>
  <si>
    <t>https://journals.plos.org/plosone/article/file?id=10.1371/journal.pone.0293825&amp;type=printable</t>
  </si>
  <si>
    <t>https://journals.plos.org/plosone/article/file?id=10.1371/journal.pone.0045601&amp;type=printable</t>
  </si>
  <si>
    <t>https://www.tandfonline.com/doi/pdf/10.1080/24761028.2022.2062857</t>
  </si>
  <si>
    <t>https://english.yunnan.cn/uploadfile/english/2018/0517/20180517113618972.pdf</t>
  </si>
  <si>
    <t>https://www.uvm.edu/~cosmolab/people/neilson/neilson_DefensePresentation.pdf</t>
  </si>
  <si>
    <t>https://www.understandchinaenergy.org/wp-content/uploads/2012/11/Dore-Yu-Yunnan-Hydropower-Expansion.pdf</t>
  </si>
  <si>
    <t>http://thaibev.listedcompany.com/misc/presentations/factsheet/Focus-ThaiBev_Q309.pdf</t>
  </si>
  <si>
    <t>https://english.yunnan.cn/uploadfile/english/2019/0307/20190307114556125.pdf</t>
  </si>
  <si>
    <t>https://www.semcorp.com/Skippower/downloadFile?id=13&amp;mid=58</t>
  </si>
  <si>
    <t>https://www.jstor.org/stable/623130</t>
  </si>
  <si>
    <t>https://data-api.marketindex.com.au/api/v1/announcements/XASX:AKN:XX216408/pdf/inline/revised-md-agm-presentation-additional-slide-10-added</t>
  </si>
  <si>
    <t>https://www.adb.org/sites/default/files/project-documents//46158-001-tcr.pdf</t>
  </si>
  <si>
    <t>https://investor.lkcoffee.com/static-files/f11f6aae-dd07-46e7-899e-0971aa99ca44</t>
  </si>
  <si>
    <t>https://globaljournals.org/GJMBR_Volume20/1-Analysis-on-Yunnan-Province.pdf</t>
  </si>
  <si>
    <t>https://english.yunnan.cn/uploadfile/english/2019/0314/20190314063725253.pdf</t>
  </si>
  <si>
    <t>https://research.hktdc.com/archive/201605/474347_en_olor2016Apr29_gen.pdf</t>
  </si>
  <si>
    <t>https://iclgroupv2.s3.amazonaws.com/corporate/wp-content/uploads/sites/1004/2017/02/Presentation%20-%20Strategic%20alliance%20with%20Yunnan%20Yuntianhua%20-%20December%2016,%202014.pdf</t>
  </si>
  <si>
    <t>https://presentations.copernicus.org/EGU21/EGU21-9068_presentation-h865802.pdf</t>
  </si>
  <si>
    <t>https://data-api.marketindex.com.au/api/v1/announcements/XASX:AKN:XX216372/pdf/inline/md-presentation-to-agm</t>
  </si>
  <si>
    <t>http://library.enaca.org/Health/Publication/Yunnan_presentation.pdf</t>
  </si>
  <si>
    <t>https://media.lonelyplanet.com/shop/pdfs/china-11-yunnan-preview.pdf</t>
  </si>
  <si>
    <t>https://www.e3s-conferences.org/articles/e3sconf/pdf/2020/74/e3sconf_ebldm2020_03046.pdf</t>
  </si>
  <si>
    <t>https://www.adaniwilmar.com/-/media/Project/Wilmar/Investors/Presentation/Earnings%20PPT%20-%20Q4%20FY23</t>
  </si>
  <si>
    <t>http://grapewallofchina.com/wp-content/uploads/2016/05/WBI-2016-Yunnan.pdf</t>
  </si>
  <si>
    <t>https://link.springer.com/content/pdf/10.1007/978-981-10-8465-2_7.pdf</t>
  </si>
  <si>
    <t>https://media.lonelyplanet.com/shop/pdfs/china-15-yunnan-preview.pdf</t>
  </si>
  <si>
    <t>http://www.aukingmining.com/site/PDF/0af9fd61-c2be-4578-b0a0-8ac5120aea28/MDPresentationtoAGM</t>
  </si>
  <si>
    <t>https://www.jstor.org/stable/3022596</t>
  </si>
  <si>
    <t>https://link.springer.com/content/pdf/10.1007/978-981-10-5948-3_10.pdf</t>
  </si>
  <si>
    <t>http://www.cninfo.com.cn/new/announcement/download?bulletinId=1217969850&amp;announceTime=2023-09-28</t>
  </si>
  <si>
    <t>http://english.yunnan.cn/uploadfile/english/2019/0916/20190916053515621.pdf</t>
  </si>
  <si>
    <t>https://ilrs.gsfc.nasa.gov/2019_Technical_Workshop/docs/2019/presentations/Session2/session2_Li_presentation.pdf</t>
  </si>
  <si>
    <t>https://www.cambridge.org/core/services/aop-cambridge-core/content/view/F80803811C27327223349480C97AD577/S2059163222000032a.pdf/land_reform_in_the_southern_yunnan_muslim_community_growing_divergence_beneath_the_socialist_rhetoric_of_unity_19491958.pdf</t>
  </si>
  <si>
    <t>https://www.cbbc.org/sites/default/files/2023-01/Cars%20Zeekr%20-%20PDF_0.pdf</t>
  </si>
  <si>
    <t>https://filecache.investorroom.com/mr5ir_hollysys/303/download/Project%20Harmony_Investor%20Presentation_20240125_vF.pdf</t>
  </si>
  <si>
    <t>https://presentations.copernicus.org/EGU2020/EGU2020-2544_presentation.pdf</t>
  </si>
  <si>
    <t>https://filecache.investorroom.com/mr5ircnw_seaspan/1068/download/ZE%20JV%20v00F%202021.03.08.pdf</t>
  </si>
  <si>
    <t>http://www.cwgroup-int.com/pdf/en/Subscription_Agreement%20_Eng_.pdf</t>
  </si>
  <si>
    <t>https://www.enterprisesg.gov.sg/-/media/esg/files/media-centre/media-releases/2023/august/mr03923_digital-economy-a-new-focus-for-singapore-zhejiang-collaborations.pdf</t>
  </si>
  <si>
    <t>https://www.supor.com/Upload/News/141/a3e0f2a915644250af96fdeed333e453.pdf</t>
  </si>
  <si>
    <t>http://static.cninfo.com.cn/finalpage/2022-05-14/1213358057.PDF</t>
  </si>
  <si>
    <t>https://data.alibabagroup.com/ecms-files/1532295521/7bfce448-276b-4f77-8f50-ad183a04b45a.pdf</t>
  </si>
  <si>
    <t>http://file.finance.sina.com.cn/211.154.219.97:9494/MRGG/CNSESZ_STOCK/2020/2020-4/2020-04-29/6171629.PDF</t>
  </si>
  <si>
    <t>https://business.ucdenver.edu/jpmorgancenter/sites/default/files/attached-files/qi_xu.pdf</t>
  </si>
  <si>
    <t>https://econ.fudan.edu.cn/ema/JiajunJIANG-CV-Sep2021.pdf</t>
  </si>
  <si>
    <t>https://data.alibabagroup.com/ecms-files/1532295521/0ebb3f92-e59d-4eaa-8ec6-8840faf12f82/Alibaba%20Group%20Announces%20December%20Quarter%202022%20Results.pdf</t>
  </si>
  <si>
    <t>https://statics.phbs.pku.edu.cn/uploadfile/2019/0425/20190425090242880.pdf</t>
  </si>
  <si>
    <t>https://ir.swireproperties.com/en/ir/reports/ar2021.pdf</t>
  </si>
  <si>
    <t>https://journals.sagepub.com/doi/pdf/10.1177/21582440211023136</t>
  </si>
  <si>
    <t>https://files.eric.ed.gov/fulltext/EJ835210.pdf</t>
  </si>
  <si>
    <t>https://www.supor.com/Upload/News/141/99bb7d3aa5e342c2b8f8fd05c651f5fb.pdf</t>
  </si>
  <si>
    <t>https://www.bmwgroup.com/content/dam/grpw/websites/bmwgroup_com/ir/downloads/de/2011/termine-und-events/BMW_Investor_Meeting_China_Presentation_CS_20110517.pdf</t>
  </si>
  <si>
    <t>https://ir.yumchina.com/static-files/5fdee0a6-7702-47fa-a8a9-efe05f0e63db</t>
  </si>
  <si>
    <t>https://www.vertica.com/wp-content/uploads/2021/10/China-Telecom-Case-Study.pdf</t>
  </si>
  <si>
    <t>https://sundram.com/pdf/InvestorInformation/Financials/SubsidaryAnnualreports2016/SFZLar2016.pdf</t>
  </si>
  <si>
    <t>https://rksi.adb.org/wp-content/uploads/2020/10/poverty-and-place-urbanizing-asia.pdf</t>
  </si>
  <si>
    <t>https://www.unescap.org/sites/default/files/CHINA%20PPP%20FUND%20.pdf</t>
  </si>
  <si>
    <t>http://www.shkwkj.com/uploadfiles/file/202101/4.pdf</t>
  </si>
  <si>
    <t>https://www.jstor.org/stable/43739807</t>
  </si>
  <si>
    <t>https://www.yeti.com/on/demandware.static/-/Library-Sites-YetiSharedLibrary/default/dw690555a2/our-suppliers.pdf</t>
  </si>
  <si>
    <t>https://link.springer.com/content/pdf/10.1007/s11142-018-9455-1.pdf</t>
  </si>
  <si>
    <t>https://www.microfocus.com/media/case-study/china-telecom-corporation-limited-zhejiang-branch-cs.pdf</t>
  </si>
  <si>
    <t>https://www.inchcape.com/wp-content/uploads/2022/05/Inchcape_investor_presentation_May22.pdf</t>
  </si>
  <si>
    <t>http://static.cninfo.com.cn/finalpage/2020-04-29/1207656914.PDF</t>
  </si>
  <si>
    <t>https://www.supor.com/Upload/News/141/b4a1ca36af1248b59bfc1329b163bb3e.pdf</t>
  </si>
  <si>
    <t>https://assets.ey.com/content/dam/ey-sites/ey-com/en_my/topics/coin/ey-trending-investments-my.pdf</t>
  </si>
  <si>
    <t>https://www2.deloitte.com/content/dam/Deloitte/de/Documents/Country%20Services%20Group/CSG%20China/CSG-Investment-Reports-Neu/kr_cbc_investment_zhejiang-tongxiang_city_en.pdf</t>
  </si>
  <si>
    <t>https://www.kaisagroup.com/UpFiles/2021-09/Kaisa%201H2021%20Result%20PPT%20ENG_Final(1).pdf</t>
  </si>
  <si>
    <t>https://rksi.adb.org/wp-content/uploads/2020/10/diversity-informality-and-opportunities-poor-villages-megacities.pdf</t>
  </si>
  <si>
    <t>https://api.dmartindia.com/corporate/content/file/v1/2/3s3QPvWDOfEkTPtD401Xr59R1683975617/Investor%20Presentation%20for%20the%20year%20ended%2031st%20March,%202023.pdf</t>
  </si>
  <si>
    <t>https://archives.nseindia.com/corporate/APEX_17082022015921_ResultPresentation.pdf</t>
  </si>
  <si>
    <t>https://www.kecrpg.com/KEC%20data/Investor%20relations/Corporate%20Presentation.pdf</t>
  </si>
  <si>
    <t>https://www.careratings.com/upload/CompanyFiles/PR/10112021075013_Andhra_Paper_Limited.pdf</t>
  </si>
  <si>
    <t>https://archives.nseindia.com/corporate/APEX_12022021203837_presentation.pdf</t>
  </si>
  <si>
    <t>https://api.dmartindia.com/corporate/content/file/v1/2/qIzAfTsSMfP8Ie6DmjPVBjLJ1665910910/Earnings%20Update%20PresentationH1%20FY%202023.pdf</t>
  </si>
  <si>
    <t>https://www.thedawnjournal.in/wp-content/uploads/2013/12/12-Dr.-Donthi-Ravinder.pdf</t>
  </si>
  <si>
    <t>https://archives.nseindia.com/corporate/APOLLOTYRE_05112020161214_Investorpresentation05112020.pdf</t>
  </si>
  <si>
    <t>http://cdn.cseindia.org/userfiles/APPCB%20presentation.pdf</t>
  </si>
  <si>
    <t>https://ipr.ap.nic.in/images/whitepapers/Finances%20And%20Economic%20Growth-english.pdf</t>
  </si>
  <si>
    <t>https://api.dmartindia.com/corporate/content/file/v1/2/pCghTdVzZHtkw1cWjL2vlPhA1689945970/Presentation%20Analyst%20-%20Investor%20Meet%202023.pdf</t>
  </si>
  <si>
    <t>https://static.investindia.gov.in/Tourism%20Policy%20%282015-20%29_0.pdf</t>
  </si>
  <si>
    <t>https://d2lptvt2jijg6f.cloudfront.net/jindalsteelpower/custom/1640952791_JSP%20Corporate%20Presentation%2031Dec21%20v1.pdf</t>
  </si>
  <si>
    <t>https://eujournal.org/index.php/esj/article/download/1663/1738/0</t>
  </si>
  <si>
    <t>https://ekcenter.fdrindia.org/sites/default/files/Presentations/STATUS%20REPORT%20-%20UNIONS%20COMMITMENTS%20TO%20AP%20-%207%20Jan%202019.pdf</t>
  </si>
  <si>
    <t>https://www.researchgate.net/profile/Anita-Patra/publication/341443996_A_Study_on_Investor%27s_Attitude_towards_Investment_in_Equity_Stocks_with_Reference_to_A_Study_on_Investor%27s_Attitude_towards_Investment_in_Equity_Stocks_with_Reference_to_East_Godavari_West_Godavari_Vi/links/5ec11c1da6fdcc90d67a84dc/A-Study-on-Investors-Attitude-towards-Investment-in-Equity-Stocks-with-Reference-to-A-Study-on-Investors-Attitude-towards-Investment-in-Equity-Stocks-with-Reference-to-East-Godavari-West-Godavari-V.pdf?origin=publication_detail</t>
  </si>
  <si>
    <t>https://static.investindia.gov.in/Port%20Policy%202015.pdf</t>
  </si>
  <si>
    <t>https://livestockscience.in/wp-content/uploads/LivestockA.P.pdf</t>
  </si>
  <si>
    <t>https://api.dmartindia.com/corporate/content/file/v1/2/iO9G6hzCTaTTmTKKxTwqefES1697269220/Investor%20Presentation%20on%20financial%20results%20for%20the%20quarter%20ended%2030th%20September,%202023.pdf</t>
  </si>
  <si>
    <t>https://cdn.cseindia.org/userfiles/APPCB%20presentation.pdf</t>
  </si>
  <si>
    <t>https://api.dmartindia.com/corporate/content/file/v1/2/TxQyaicIU8WQFAtIMFsOJ13p/Presentation%20Analyst%20-%20Investor%20Meet%2005.08.2020.pdf</t>
  </si>
  <si>
    <t>https://www.cii.in/webcms/Upload/Promoting_Industry_in_Rural_Andhra%20Pradesh.pdf</t>
  </si>
  <si>
    <t>https://static.investindia.gov.in/s3fs-public/inline-files/IIEIF_Textiles%20Sector%20Edition_Andhra%20Pradesh%20Presentation.pdf</t>
  </si>
  <si>
    <t>http://www.aproms.ap.gov.in/SDG/reports/AP_SDG%20Status%20Report%202017.pdf</t>
  </si>
  <si>
    <t>https://www.researchgate.net/profile/Anita-Patra/publication/342396711_A_Study_on_Factors_Influencing_Investor%27s_Investment_Decision/links/5ef24bc7299bf1031f1c03cc/A-Study-on-Factors-Influencing-Investors-Investment-Decision.pdf?origin=publication_detail</t>
  </si>
  <si>
    <t>https://ficci.in/public/storage/events/25397/ISP/Presentation_govtAndhra%20Pradesh.pdf</t>
  </si>
  <si>
    <t>https://www.iexindia.com/pdf/Investor%20Presentation%20&amp;%20Press%20Release%20on%20Unaudited%20financial%20results%20for%20the%20quarter%20ended%20September%2030,%202021.pdf</t>
  </si>
  <si>
    <t>https://www.bseindia.com/xml-data/corpfiling/AttachHis/8097f91a-1d07-4aa5-b67d-f7ba6b16030d.pdf</t>
  </si>
  <si>
    <t>https://www.indiacode.nic.in/bitstream/123456789/13988/1/act_no.27_of_2019.pdf</t>
  </si>
  <si>
    <t>https://prsindia.org/files/bills_acts/acts_states/andhra-pradesh/2021/Act%20No.%2011%20of%202021%20Andhra%20Pradesh.pdf</t>
  </si>
  <si>
    <t>https://crda.ap.gov.in/crda_norifications/NOT07091749/01~Case%20Study%20on%20Land%20Pooling%20Scheme%20@%20Amaravati.pdf</t>
  </si>
  <si>
    <t>https://nsearchives.nseindia.com/corporate/LIKHITHA_14022024181738_Intimation.pdf</t>
  </si>
  <si>
    <t>https://www.fapcci.in/wp-content/uploads/2022/11/FAPCCI-Annual-Report-2019-20.pdf</t>
  </si>
  <si>
    <t>https://api.dmartindia.com/corporate/content/file/v1/2/e4B52w5vKYthMEHQMd5zqKNn1659445140/Presentation%20Analyst%20-%20Investor%20Meet%2004.08.2022.pdf</t>
  </si>
  <si>
    <t>https://www.bseindia.com/xml-data/corpfiling/AttachHis/59267651-a9d0-4ec7-bec7-326b9dff5b4c.pdf</t>
  </si>
  <si>
    <t>https://www.apindustries.gov.in/APIndus/Data/Industry1/Andhra%20Pradesh%20Industries%20Mission%20Document.pdf</t>
  </si>
  <si>
    <t>https://www.tatacapital.com/content/dam/tata-capital/pdf/investors-and-financial-reports/financials/tcl/Tata%20Capital%20Consolidated%20Results%20Update%20FY%202021-22.pdf</t>
  </si>
  <si>
    <t>https://www.dcmsme.gov.in/old/dips/state_wise_dips/APState%20Profile2014-15.pdf</t>
  </si>
  <si>
    <t>https://prsindia.org/files/budget/budget_state/andhra-pradesh/2021/Andhra_Pradesh_Budget_Analysis_2021-22.pdf</t>
  </si>
  <si>
    <t>https://www.bseindia.com/xml-data/corpfiling/AttachLive/0597334e-a8bd-40a1-85fb-1daf479fff96.pdf</t>
  </si>
  <si>
    <t>https://static.investindia.gov.in/s3fs-public/2021-07/Industrial%20Promotion%20%E2%80%93%20Incentives%20for%20the%20establishment%20of%20Industrial%20Enterprises%20in%20Andhra%20Pradesh%20under%20the%20Industrial%20Development%20Policy%20%28IDP%29%202020-23%20%E2%80%93%20Operational%20Guidelines%20for%20implementation.pdf</t>
  </si>
  <si>
    <t>https://nsearchives.nseindia.com/corporate/RUSHIL_25012024163837_InvestorPresentationwithletter.pdf</t>
  </si>
  <si>
    <t>https://des.ap.gov.in/jsp/social/AP_Economy_in_brief-2021.pdf</t>
  </si>
  <si>
    <t>https://www.landgovernance.org/wp-content/uploads/2019/09/India_Andhra-Pradesh_CESS.pdf</t>
  </si>
  <si>
    <t>https://www.muthootfinance.com/sites/default/files/2021-08/MFIN%20Q1%20FY22%20investor%20presentation.pdf</t>
  </si>
  <si>
    <t>https://bdl-india.in/sites/default/files/2022-12/Intimation%20of%20Investors%20Meeting%20%26%20Investor%20Presentation%2014.12.2022.pdf</t>
  </si>
  <si>
    <t>https://censusindia.gov.in/nada/index.php/catalog/27655/download/30812/Data%20on%20Housing%20StockHousehold%20Amenities%20and%20Assets%20Presentation%20Andhra%20Pradesh.pdf</t>
  </si>
  <si>
    <t>https://services.apnrts.ap.gov.in/AssetsNew/pdf/AP%20Electronic%20Policy%202021-2024.pdf</t>
  </si>
  <si>
    <t>https://www.iexindia.com/pdf/27_07_2023Investor%20Presentation%20&amp;%20Press%20release%20on%20Unaudited%20Financial%20Results%20for%20the%20quarter%20ended%20June%2030,%202023.pdf</t>
  </si>
  <si>
    <t>https://riper.ac.in/wp-content/uploads/2021/03/ISPOR_India_AP_Regional_Chapter.pdf</t>
  </si>
  <si>
    <t>http://www.apnrts.ap.gov.in/AssetsNew/pdf/investments/AP%20Electronic%20Policy%202021-2024.pdf</t>
  </si>
  <si>
    <t>https://www.slbcap.nic.in/pages/banking/AndhraPradeshProfile.pdf</t>
  </si>
  <si>
    <t>https://nfdb.gov.in/PDF/V3AP-Fisheries%20-%20(Best%20Marine%20State-%20WFD%202021.pdf</t>
  </si>
  <si>
    <t>https://apenvis.nic.in/All%20PDF%20Files/COMMON/POPULATION%20OF%20ANDHRA%20PRADESH.pdf</t>
  </si>
  <si>
    <t>https://monad.edu.in/img/media/uploads/aandhra%20pradesh%20cuisine.pdf</t>
  </si>
  <si>
    <t>https://nitandhra.ac.in/main/Announcements/2021/NEP%20Conference%20Brochure%20Uploadable%20copy.pdf</t>
  </si>
  <si>
    <t>https://static.investindia.gov.in/s3fs-public/inline-files/Japan%20webinar-%20Food%20processing%20opportunities.pdf</t>
  </si>
  <si>
    <t>http://14.139.60.153/bitstream/123456789/9869/1/Sunsire%20State%20of%20Andhra%20Pradesh-%20Knowledge%20Mission%20Document..pdf</t>
  </si>
  <si>
    <t>https://des.ap.gov.in/jsp/social/SEASONANDCROPREPORT201819.pdf</t>
  </si>
  <si>
    <t>https://www.canfinhomes.com/pdf/Q1%20FY23%20Investor%20Presentation.pdf</t>
  </si>
  <si>
    <t>https://www.kajariaceramics.com/pdf/analyst-presentation/july-2022.pdf</t>
  </si>
  <si>
    <t>https://static.investindia.gov.in/s3fs-public/2022-01/Incentives_2020INDS_MS87_Mega%20Industrial%20Hub%20Kopparthy%20Kadapa.pdf</t>
  </si>
  <si>
    <t>https://www.niti.gov.in/sites/default/files/2019-01/Andhra%20Pradesh_0.pdf</t>
  </si>
  <si>
    <t>https://www.dcmsme.gov.in/old/dips/state_wise_profile_16-17/AP%20State%20profile%202016.pdf</t>
  </si>
  <si>
    <t>https://www.tatacapital.com/content/dam/tata-capital/pdf/investors-and-financial-reports/financials/tcl/Q2%20FY23%20Tata%20Capital%20Consolidated%20Results%20Update.pdf</t>
  </si>
  <si>
    <t>https://img.asercentre.org/docs/ASER%202022%20report%20pdfs/All%20India%20documents/aser2022nationalfindings.pdf</t>
  </si>
  <si>
    <t>https://www.unescap.org/sites/default/files/Session%203%20-%20NITI-PPT-SDG_Index%203%20April%2C%202019.pdf</t>
  </si>
  <si>
    <t>https://www.indiacode.nic.in/bitstream/123456789/16276/1/act_no_33_of_2020.pdf</t>
  </si>
  <si>
    <t>https://apfinance.gov.in/downloads/AP-BUDGET-PRESENTATION-2122.pdf</t>
  </si>
  <si>
    <t>https://aphrdi.ap.gov.in:80/data/training_data/CSC%20ANDHRA%20PRADESH%20Presentation%20Updated%20Final%20PPT.pdf</t>
  </si>
  <si>
    <t>https://apsbcl.ap.gov.in/APSBCL/Views/Investors/APSBCL%20-%20LRR%20for%20the%20Quarter%20ended%20on%2030.06.2022.pdf</t>
  </si>
  <si>
    <t>https://ciet.ncert.gov.in/storage/app/public/files/17/Presentation%20PDF/Digital%20Initiatives%20by%20States%20UTs%20and%20Autonomous%20Organisations-%20Andhra%20Pradesh.pdf</t>
  </si>
  <si>
    <t>https://www.apindustries.gov.in/APIndus/Data/GO/IDP%202020-23-%20Operational%20guidelines.pdf</t>
  </si>
  <si>
    <t>https://cgibirmingham.gov.in/pdf/Investment_Opportunities_in_Tourism_in_Andhra_Pradesh.pdf</t>
  </si>
  <si>
    <t>https://jncpasighat.edu.in/file/ppt/geo/cultral_diversity_in_%20india.pdf</t>
  </si>
  <si>
    <t>https://cdn.cseindia.org/attachments/0.92601800_1499592745_APPCB-ppt.pdf</t>
  </si>
  <si>
    <t>https://ag.ap.nic.in/English3.pdf</t>
  </si>
  <si>
    <t>https://www.indiacode.nic.in/bitstream/123456789/19483/1/the_andhra_pradesh_%28andhra_area%29_inams_%28abolition_and_conversion_into_ryotwari%29_act%2C_1956.pdf</t>
  </si>
  <si>
    <t>https://www.brookings.edu/wp-content/uploads/2019/10/India%E2%80%99s-Power-Distribution-Sector.pdf</t>
  </si>
  <si>
    <t>https://www.cag.gov.in/webroot/uploads/download_audit_report/2021/SFAR%202019-20-061a8a77e232012.52437220.pdf</t>
  </si>
  <si>
    <t>https://prsindia.org/files/bills_acts/bills_states/andhra-pradesh/2021/Bill%20No%206%20of%202021%20AP.pdf</t>
  </si>
  <si>
    <t>https://www.bseindia.com/xml-data/corpfiling/AttachHis/1f5ef4b9-0962-4c41-856e-452c80ad6a26.pdf</t>
  </si>
  <si>
    <t>https://informatics.nic.in/uploads/pdfs/576666dc_10_15_fts_andhra_compressed.pdf</t>
  </si>
  <si>
    <t>https://stockdiscovery.s3.amazonaws.com/insight/india/5655/Investor%20Presentation/IP-Sep22.pdf</t>
  </si>
  <si>
    <t>http://dcmsme.gov.in/old/dips/state_wise_dips/APState%20Profile2014-15.pdf</t>
  </si>
  <si>
    <t>https://www.indiacode.nic.in/bitstream/123456789/11665/1/ap_industrial_corridor_development_act%2C_2018.pdf</t>
  </si>
  <si>
    <t>http://archive.indiaglycols.com/investors/downloads/investor-presentation%E2%80%93feb-2022.pdf</t>
  </si>
  <si>
    <t>https://www.ipr.ap.nic.in/images/whitepapers/FInance-White%20Paper-English.pdf</t>
  </si>
  <si>
    <t>https://imdpune.gov.in/Reports/Statewise%20annual%20climate/2021/Climate_Statement_2021_Andhra_Pradesh_Draft.pdf</t>
  </si>
  <si>
    <t>https://www.indembjuba.gov.in/pdf/AMTZ%20Investors%20Brochure.pdf</t>
  </si>
  <si>
    <t>https://homefirstindia.com/files/HomeFirst%20Investor%20Presentation%20Q1FY24.pdf</t>
  </si>
  <si>
    <t>https://angrau.ac.in/downloads/AMIC/OutlookReports/2021/6-GROUNDNUT_January%20to%20December%202021.pdf</t>
  </si>
  <si>
    <t>https://andhrapaper.com/wp-content/themes/andhra_paper/uploads/investors/1505471977Unclaimed%20matured%20%20public%20deposits%20as%20on%2025.07.2017.pdf</t>
  </si>
  <si>
    <t>https://nsearchives.nseindia.com/corporate/DCBBANK_24012024163443_BSENSEInvestorPreesentation24January2024.pdf</t>
  </si>
  <si>
    <t>https://apfinance.gov.in/downloads/Volume-I.pdf</t>
  </si>
  <si>
    <t>https://www.muthootfinance.com/sites/default/files/2022-08/MFIN%20Q1%20FY23%20investor%20presentation.pdf</t>
  </si>
  <si>
    <t>https://www.bhel.com/sites/default/files/BHEL%20Overview.pdf</t>
  </si>
  <si>
    <t>https://aptusindia.com/wp-content/uploads/2022/05/Press-release-March-2022.pdf</t>
  </si>
  <si>
    <t>https://www.apindustries.gov.in/APIndus/Data/GO/G.O%20for%20Industrial%20Development%20Policy%202015-2020.pdf</t>
  </si>
  <si>
    <t>https://www.hdfcbank.com/content/bbp/repositories/723fb80a-2dde-42a3-9793-7ae1be57c87f/?path=/Common/pdf/2023/analyst/Commercial_and_Rural%20Banking.pdf</t>
  </si>
  <si>
    <t>https://www.researchgate.net/profile/Anita-Patra/publication/341443996_A_Study_on_Investor%27s_Attitude_towards_Investment_in_Equity_Stocks_with_Reference_to_A_Study_on_Investor%27s_Attitude_towards_Investment_in_Equity_Stocks_with_Reference_to_East_Godavari_West_Godavari_Vi/links/5ec11c1da6fdcc90d67a84dc/A-Study-on-Investors-Attitude-towards-Investment-in-Equity-Stocks-with-Reference-to-A-Study-on-Investors-Attitude-towards-Investment-in-Equity-Stocks-with-Reference-to-East-Godavari-West-Godavari-V.pdf</t>
  </si>
  <si>
    <t>https://www.mcrhrdi.gov.in/ASO/week-3/Business%20Rules%20Presentation.pdf</t>
  </si>
  <si>
    <t>https://ipr.ap.nic.in/images/press-releases/YSR%20LIFETIME%20AWARDS%20GOVERNOR.pdf</t>
  </si>
  <si>
    <t>http://des.ap.gov.in/jsp/social/Statistical%20Abstract,%20Andhra%20Pradesh%20-%202011.pdf</t>
  </si>
  <si>
    <t>https://static.investindia.gov.in/s3fs-public/2020-06/Pan%20India.pdf</t>
  </si>
  <si>
    <t>https://www.nlcindia.in/new_website/Investor%20Presentation_Nov%202020%20V2.pdf</t>
  </si>
  <si>
    <t>https://crda.ap.gov.in/apcrdacommuni/media/apcrdadocs/developmentpromotion/Andhra%20Pradesh%20G.O.Ms.No.119,Dt.28-03-2017-AP%20Building%20Rules-2017.pdf</t>
  </si>
  <si>
    <t>https://static.investindia.gov.in/s3fs-public/2023-09/dairy%20sector%20brochure%20v2%20Single%20Page.pdf</t>
  </si>
  <si>
    <t>https://www.bseindia.com/xml-data/corpfiling/AttachLive/c0901ee3-4b10-4d63-8ac5-fa5b455c8b8c.pdf</t>
  </si>
  <si>
    <t>https://www.tridentindia.com/assets/doc/investor/investor-presentation/Corporate-Presentation/2020-21/Investor%20Presentation-June%202020.pdf</t>
  </si>
  <si>
    <t>https://apsbcl.ap.gov.in/APSBCL/Views/Investors/Listed%20non%20Convertible%20Securities.pdf</t>
  </si>
  <si>
    <t>http://www.andhracements.com/Andhra%20Cement_Annual%20Report_FY2020-21.pdf</t>
  </si>
  <si>
    <t>https://nsearchives.nseindia.com/corporate/SAHYADRI_12022024185333_InvestorPresentationDec2023.pdf</t>
  </si>
  <si>
    <t>https://nitandhra.ac.in/main/Announcements/2022/Int%20Conf%20Brochure%20final.pdf</t>
  </si>
  <si>
    <t>https://prsindia.org/files/budget/budget_state/andhra-pradesh/2022/Andhra%20Pradesh_Budget_Analysis%202022-23.pdf</t>
  </si>
  <si>
    <t>https://www.indiacements.co.in/uploads/investor/pdf/16622061426ANNUREPO_022.pdf</t>
  </si>
  <si>
    <t>https://andhrapaper.com/wp-content/themes/andhra_paper/uploads/investors-othertypes/1673278110InvestorGrievanceforthequarterended31122022.pdf</t>
  </si>
  <si>
    <t>https://www.teriin.org/sites/default/files/2020-05/PTC-Presentation-Levereging-Rooftops-for-C%26I.pdf</t>
  </si>
  <si>
    <t>https://andhrapaper.com/wp-content/themes/andhra_paper/uploads/investors-othertypes/1624030509Inimtationofinvestormeet18062021.pdf</t>
  </si>
  <si>
    <t>https://apps.fas.usda.gov/newgainapi/api/Report/DownloadReportByFileName?fileName=Dairy%20and%20Products%20Annual_New%20Delhi_India_10-15-2021.pdf</t>
  </si>
  <si>
    <t>http://apindustries.gov.in/apindus/Data/GO/G.O%20for%20Industrial%20Development%20Policy%202015-2020.pdf</t>
  </si>
  <si>
    <t>https://andhrapaper.com/wp-content/themes/andhra_paper/uploads/investors-othertypes/1625814782InvestorComplaintsforthequarterended30032021.pdf</t>
  </si>
  <si>
    <t>https://ceoandhra.nic.in/ceoap_new/ceo/General%20Elections-2019/29%20(26.05.2019)%20(GE,%202019)%20-%20DUE%20Constitution%20(APLA_ELECTED%20List).pdf</t>
  </si>
  <si>
    <t>https://www.andhrauniversity.edu.in/img/naac/Biotechnology%20PPT.pdf</t>
  </si>
  <si>
    <t>https://www.ysrapone.ap.gov.in/APOne/Data/ExistingPolicy/9.-AP-Export-Promotion-Policy-2022-27.pdf</t>
  </si>
  <si>
    <t>https://andhrapaper.com/wp-content/themes/andhra_paper/uploads/investors-othertypes/1631083104INVESTORINTERACTION_08092021.pdf</t>
  </si>
  <si>
    <t>https://agaeapts.gov.in/Pension/ap_revised_pension_rules.pdf</t>
  </si>
  <si>
    <t>https://www.acma.in/uploads/doc/AP%20Policy_final.pdf</t>
  </si>
  <si>
    <t>https://www.nlcindia.in/new_website/Investor%20Presentation_August_2021-Final.pdf</t>
  </si>
  <si>
    <t>http://xproindia.com/data/Investor%20Presentaton/1_XIL_Investor_Presentation_Nov_2021.pdf</t>
  </si>
  <si>
    <t>https://ysrapone.ap.gov.in/apone/Data/ExistingPolicy/6.-AP-Pumped-Storage-Power-Policy-2022.pdf</t>
  </si>
  <si>
    <t>https://www.rgmcet.edu.in/NBA/RGM/RGMCET-NBA%202021.pdf</t>
  </si>
  <si>
    <t>https://www.indiacode.nic.in/bitstream/123456789/15193/1/infrastructure_act_no.34_of_2019.-converted.pdf</t>
  </si>
  <si>
    <t>https://andhrapaper.com/wp-content/themes/andhra_paper/uploads/investors-othertypes/1657619971InvestorComplaintsforthequarterended30062022%20(00000002).pdf</t>
  </si>
  <si>
    <t>https://cesc.karma.agency/sites/default/files/documents/bd_ecbc_in_ap.pdf</t>
  </si>
  <si>
    <t>https://www.indiacode.nic.in/bitstream/123456789/13991/1/act_no.29_of_2019.pdf</t>
  </si>
  <si>
    <t>https://www.kecrpg.com/KEC%20data/Investor%20relations/presentation%20to%20analysts/KEC%20Earnings%20Call%20Transcript_Q1%20FY24.pdf</t>
  </si>
  <si>
    <t>https://andhrapaper.com/wp-content/themes/andhra_paper/uploads/investors-othertypes/1641985846InvestorComplaintsforthequarterended31122021.pdf</t>
  </si>
  <si>
    <t>https://www.apiic.in/wp-content/uploads/2021/06/EOI-Document.pdf</t>
  </si>
  <si>
    <t>https://www.ap.gov.in/assets/documents/home/investor/itpolicy.PDF</t>
  </si>
  <si>
    <t>https://investor.gmrinfra.com/pdf/Annexure%204_GIL%20-%20Investor%20Presentation%20-%20Q2FY23.pdf</t>
  </si>
  <si>
    <t>https://www.nlcindia.in/investor/Roadshow%20Presentation.pdf</t>
  </si>
  <si>
    <t>https://crda.ap.gov.in/apcrdaCOMMUNI/media/apcrdadocs/WorkshopPanelPresentations/Global%20Health%20_%20Wellness%20Destination/Power/Amaravati%20Introduction%20V1.pdf</t>
  </si>
  <si>
    <t>https://andhrapaper.com/wp-content/uploads/2023/04/3_Investor-Complaints-for-the-quarter-ended-31.03.2023.pdf</t>
  </si>
  <si>
    <t>https://www.researchgate.net/profile/Anita-Patra/publication/341443996_A_Study_on_Investor's_Attitude_towards_Investment_in_Equity_Stocks_with_Reference_to_A_Study_on_Investor's_Attitude_towards_Investment_in_Equity_Stocks_with_Reference_to_East_Godavari_West_Godavari_Vi/links/5ec11c1da6fdcc90d67a84dc/A-Study-on-Investors-Attitude-towards-Investment-in-Equity-Stocks-with-Reference-to-A-Study-on-Investors-Attitude-towards-Investment-in-Equity-Stocks-with-Reference-to-East-Godavari-West-Godavari-V.pdf?_sg%5B0%5D=started_experiment_milestone&amp;origin=journalDetail</t>
  </si>
  <si>
    <t>https://www.indiacode.nic.in/bitstream/123456789/16889/1/act_no_30_of_1987.pdf</t>
  </si>
  <si>
    <t>https://indianrailways.gov.in/railwayboard/uploads/directorate/secretary_branches/State_Wise_2019/south%20central%20railway%20Andhra%20Pradesh%20State%20Booklet.pdf</t>
  </si>
  <si>
    <t>https://apagrisnet.gov.in/GO/2019/2-8-2019-2.PDF</t>
  </si>
  <si>
    <t>https://www.apagrisnet.gov.in/2018/Agri%20Action%20Plan%202018-19%20(English)/Action-Plan-2018-19-English-Final-13-22.pdf</t>
  </si>
  <si>
    <t>https://theandhrasugars.com/wp-content/uploads/Annual-Report-2020-21-2.pdf</t>
  </si>
  <si>
    <t>https://www.gailonline.com/pdf/InvestorsZone/Analyst_Presentation/Investors%20Presentation(ND%20Road%20show)%20April%2018.pdf</t>
  </si>
  <si>
    <t>https://rksi.adb.org/wp-content/uploads/2020/10/public-private-partnership-slum-upgrading-and-housing-poor.pdf</t>
  </si>
  <si>
    <t>https://www.icsi.edu/portals/2/PPT/Foreign%20Investment-Shri%20Bubul%20Bordoloi.pdf</t>
  </si>
  <si>
    <t>https://digitalcommons.unl.edu/cgi/viewcontent.cgi?article=11045&amp;context=libphilprac</t>
  </si>
  <si>
    <t>https://des.ap.gov.in/jsp/social/MPBApr2021.pdf</t>
  </si>
  <si>
    <t>https://tourism.gov.in/sites/default/files/2020-04/AP.pdf</t>
  </si>
  <si>
    <t>https://prsindia.org/files/bills_acts/bills_states/andhra-pradesh/2021/Bill%20No%207%20of%202021%20AP.pdf</t>
  </si>
  <si>
    <t>https://karnatakabank.com/sites/default/files/2022-03/9.%20InvestorPresentationSeptember2021.pdf</t>
  </si>
  <si>
    <t>https://www.welspunliving.com/uploads/investor_data/Q1FY19_Welspun%20India_Investor%20Presentation.pdf</t>
  </si>
  <si>
    <t>http://www.dtcp.ap.gov.in/dtcpweb/act/Panchayathraj%20Act.pdf</t>
  </si>
  <si>
    <t>http://dolr.gov.in/sites/default/files/SPSP_Andhra%20Pradesh.pdf</t>
  </si>
  <si>
    <t>https://andhrapaper.com/wp-content/themes/andhra_paper/uploads/investors-othertypes/1631187623InvestorMeetIntimation_09092021.pdf</t>
  </si>
  <si>
    <t>https://granulesindia.com/wp-content/uploads/pdf/1955Granules_Investor%20Presentation.pdf</t>
  </si>
  <si>
    <t>https://www.ilo.org/wcmsp5/groups/public/---asia/---ro-bangkok/---sro-new_delhi/documents/publication/wcms_877320.pdf</t>
  </si>
  <si>
    <t>https://www.bseindia.com/bseplus/AnnualReport/502330/68870502330.pdf</t>
  </si>
  <si>
    <t>https://www.apiic.in/wp-content/uploads/2022/03/3.-GUR-2021-025-EMS-Executive-Summary-of-Draft-EIA-Report-997-ac._Eng-ver.pdf</t>
  </si>
  <si>
    <t>https://andhrapaper.com/wp-content/themes/andhra_paper/uploads/investors-othertypes/1616060371Intimationaboutinvestormeet18032021.pdf</t>
  </si>
  <si>
    <t>http://junikhyatjournal.in/no_17_june_20/4.pdf</t>
  </si>
  <si>
    <t>https://www.basf.com/in/documents/en/investor-relations/annual-reports/Annual%20Report%202017-2018.pdf.assetdownload.pdf</t>
  </si>
  <si>
    <t>https://www.oilindia.nic.in/Document/Financial/Investor%20Presentation%20Q2%20FY19.pdf</t>
  </si>
  <si>
    <t>https://gad.ap.gov.in/downloads/personnel/ias/ias-officers.pdf</t>
  </si>
  <si>
    <t>https://cag.gov.in/webroot/uploads/download_audit_report/2015/Andhra_Pradesh_Report_3_2015_Chap_1.pdf</t>
  </si>
  <si>
    <t>https://apswc.ap.gov.in/myapswc/assets/2017AGLC_RT750.pdf</t>
  </si>
  <si>
    <t>https://www.researchgate.net/profile/Anita-Patra/publication/341443996_A_Study_on_Investor's_Attitude_towards_Investment_in_Equity_Stocks_with_Reference_to_A_Study_on_Investor's_Attitude_towards_Investment_in_Equity_Stocks_with_Reference_to_East_Godavari_West_Godavari_Vi/links/5ec11c1da6fdcc90d67a84dc/A-Study-on-Investors-Attitude-towards-Investment-in-Equity-Stocks-with-Reference-to-A-Study-on-Investors-Attitude-towards-Investment-in-Equity-Stocks-with-Reference-to-East-Godavari-West-Godavari-V.pdf?_sg%5B0%5D=started_experiment_milestone&amp;origin=journalDetail&amp;_rtd=e30%3D</t>
  </si>
  <si>
    <t>https://www.datapatternsindia.com/investors/files/Investor%20Presentation_Q3.pdf</t>
  </si>
  <si>
    <t>https://www.muthootfinance.com/sites/default/files/2022-05/MFIN%20Q4%20FY22%20investor%20presentation.pdf</t>
  </si>
  <si>
    <t>https://d79k57b9f2p6h.cloudfront.net/generic_uploads/production/BXjm5poz/investor_presentation_wonderla_q1_fy24.pdf</t>
  </si>
  <si>
    <t>https://www.uou.ac.in/sites/default/files/slm/BHM-602AT.pdf</t>
  </si>
  <si>
    <t>https://link.springer.com/content/pdf/10.1007/978-3-642-41704-7_1.pdf</t>
  </si>
  <si>
    <t>https://www.jstor.org/stable/2644198</t>
  </si>
  <si>
    <t>https://surveyofindia.gov.in/files/Andhra%20pradesh.pdf</t>
  </si>
  <si>
    <t>https://indiainfrastructure.com/wp-content/uploads/2020/02/Road-Development-in-India-2021-22_Released_TOC.pdf</t>
  </si>
  <si>
    <t>https://archives.nseindia.com/corporate/ANDHRAPAP_08092021114601_INVESTORINTERACTION_08092021.pdf</t>
  </si>
  <si>
    <t>https://treasury.telangana.gov.in/docs_old/treasury%20code%20extracts.pdf</t>
  </si>
  <si>
    <t>https://invest.mp.gov.in/wp-content/uploads/2024/01/Time-Schedule-of-the-event.pdf</t>
  </si>
  <si>
    <t>http://txcindia.gov.in/html/stateschemeAP.pdf</t>
  </si>
  <si>
    <t>https://www.ijfans.org/uploads/paper/8fd48297878ba2d44c3ebfc902fe3e97.pdf</t>
  </si>
  <si>
    <t>https://www.researchgate.net/profile/Anita-Patra/publication/341443996_A_Study_on_Investor's_Attitude_towards_Investment_in_Equity_Stocks_with_Reference_to_A_Study_on_Investor's_Attitude_towards_Investment_in_Equity_Stocks_with_Reference_to_East_Godavari_West_Godavari_Vi/links/5ec11c1da6fdcc90d67a84dc/A-Study-on-Investors-Attitude-towards-Investment-in-Equity-Stocks-with-Reference-to-A-Study-on-Investors-Attitude-towards-Investment-in-Equity-Stocks-with-Reference-to-East-Godavari-West-Godavari-V.pdf?origin=journalDetail&amp;_tp=eyJwYWdlIjoiam91cm5hbERldGFpbCJ9</t>
  </si>
  <si>
    <t>https://andhrapaper.com/wp-content/uploads/2023/04/17_Investor-Grievance-Handling-Policy.pdf</t>
  </si>
  <si>
    <t>https://www.moldtekpackaging.com/pdf/Investor%20Meeting%20&amp;%20Presentation.pdf</t>
  </si>
  <si>
    <t>https://assets.publishing.service.gov.uk/media/57a08d3240f0b649740016e0/wp180web.pdf</t>
  </si>
  <si>
    <t>https://sagarmala.gov.in/sites/default/files/MIV%202030%20Report.pdf</t>
  </si>
  <si>
    <t>https://www.mines.ap.gov.in/miningportal/Downloads/NewDocs/LIME%20STONE.pdf</t>
  </si>
  <si>
    <t>https://andhrapaper.com/wp-content/themes/andhra_paper/uploads/investors-othertypes/1615956372Intimationaboutinvestormeet16032021.pdf</t>
  </si>
  <si>
    <t>http://industries.ap.gov.in/apindus/Data/OtherGOs/G.O%2043_Punitive%20Action%20And%20Investor%20Grievance.pdf</t>
  </si>
  <si>
    <t>https://india-shelter.s3.ap-south-1.amazonaws.com/uploads/1707402075113-Investor%20Presentation_Q3FY24_Final.pdf</t>
  </si>
  <si>
    <t>https://www.indiacode.nic.in/bitstream/123456789/7758/1/act_no%2C_36-18_%28_ap_sh.pdf</t>
  </si>
  <si>
    <t>https://www.jsw.in/sites/default/files/assets/industry/energy/IR/JSW%20Energy%20Investor%20Presentation/JSW%20Hydro%20Energy%20Ltd%20-%20Corporate%20Presentation%20Apr'21_23112021.pdf</t>
  </si>
  <si>
    <t>https://apit.ap.gov.in/assets/files/itbudget/english2023-24.pdf</t>
  </si>
  <si>
    <t>https://aptribes.ap.gov.in/pdfViewer.jsp?pdf=70&amp;id=digital</t>
  </si>
  <si>
    <t>http://publications.anveshanaindia.com/wp-content/uploads/2016/09/A-study-of-an-Intensity-of-Equity-fund-attribute-on-investor-decisions-in-Andhra-Pradesh.pdf</t>
  </si>
  <si>
    <t>https://dme.ap.nic.in/2010/EOI_Press.pdf</t>
  </si>
  <si>
    <t>https://ccla.ap.gov.in/ccla/Uploads/ActsManuals/ind202505.pdf</t>
  </si>
  <si>
    <t>https://www.tatacapital.com/content/dam/tata-capital/pdf/investors-and-financial-reports/financials/tcl/Q1FY24%20Tata%20Capital%20Consolidated%20Results%20Update.pdf</t>
  </si>
  <si>
    <t>https://archives.nseindia.com/corporate/ANDHRAPAP_18062021164348_Inimtationofinvestormeet18062021.pdf</t>
  </si>
  <si>
    <t>https://www.researchgate.net/profile/Kotishwar-A/publication/294259388_Investor%27s_Behaviour_Towards_Mutual_Funds_A_Study_of_Telangana_Region_in_Andhra_Pradesh/links/56bf484708ae44da37fa5911/Investors-Behaviour-Towards-Mutual-Funds-A-Study-of-Telangana-Region-in-Andhra-Pradesh.pdf?origin=publication_detail</t>
  </si>
  <si>
    <t>https://archives.nseindia.com/corporate/ANDHRAPAP_16032021190844_Intimationaboutinvestormeet16032021.pdf</t>
  </si>
  <si>
    <t>https://www.nsws.gov.in/s3fs/2021-09/Andhra%20Pradesh%20Information%20Technology%20%28IT%29%202021-2024.pdf</t>
  </si>
  <si>
    <t>https://www.pelgel.com/images/quarterly_results/PEL-Investor-Presentation-Q2FY22.pdf</t>
  </si>
  <si>
    <t>https://cag.gov.in/uploads/download_audit_report/2022/Chapter%201_Ap%20State%20finance%20English-0633175814a0892.36753450.pdf</t>
  </si>
  <si>
    <t>http://uat.rera.ap.gov.in/RERA_UAT/DOCUMENTS/LEGAL_APRERA_CORPORATE_PRESENTATION.pdf</t>
  </si>
  <si>
    <t>https://archives.nseindia.com/corporate/ANDHRAPAP_09092021170108_InvestorMeetIntimation_09092021.pdf</t>
  </si>
  <si>
    <t>https://andhrapaper.com/wp-content/themes/andhra_paper/uploads/investors-othertypes/1665484985InvestorComplaintsforthequarterended30September2022.pdf</t>
  </si>
  <si>
    <t>https://indiainfrastructure.com/wp-content/uploads/2021/04/Released-Table-of-Contents-Transmission-2021-INR.pdf</t>
  </si>
  <si>
    <t>https://ysrapone.ap.gov.in/apone/Data/ExistingPolicy/12.-AP-Retail-Park-Policy-2021-2026.pdf</t>
  </si>
  <si>
    <t>https://apfinance.gov.in/downloads/GOMs19_Ordinance%202021-22.pdf</t>
  </si>
  <si>
    <t>https://cag.gov.in/uploads/media/Andhra-Pradesh-062fd43adbfe593-06485247.pdf</t>
  </si>
  <si>
    <t>https://stockdiscovery.s3.amazonaws.com/insight/india/30814/Investor%20Presentation/IP-Sep17.pdf</t>
  </si>
  <si>
    <t>https://assets.kpmg.com/content/dam/kpmg/in/pdf/2018/12/ifrsnotes-quarterly-results-sebi-nse-bse-financial-formats.pdf</t>
  </si>
  <si>
    <t>http://www.rural.nic.in/sites/default/files/AndhraPradesh.pdf</t>
  </si>
  <si>
    <t>https://archives.nseindia.com/corporate/ANDHRAPAP_18032021104922_Intimationaboutinvestormeet18032021.pdf</t>
  </si>
  <si>
    <t>https://www.hoec.com/wp-content/uploads/2019/09/final-investor-presentation-q1-fy19-20.pdf</t>
  </si>
  <si>
    <t>https://ipr.ap.nic.in/images/whitepapers/Basic%20Infrastructure%20PRRD%20Dept%20English_Final.pdf</t>
  </si>
  <si>
    <t>https://www.avivaindia.com/sites/default/files/Aviva-Annual-Investor-Report-2019-20.pdf</t>
  </si>
  <si>
    <t>https://www.tatacapital.com/content/dam/tata-capital/pdf/investors-and-financial-reports/financials/tcl/Q1FY23%20Tata%20Capital%20Consolidated%20Results%20Update.pdf</t>
  </si>
  <si>
    <t>http://dwabmstg.cgg.gov.in/bms/APPWCODE/APTC-VOL-II-Appendices.pdf</t>
  </si>
  <si>
    <t>https://www.mines.ap.gov.in/miningportal/Downloads/NewDocs/IRON%20ORE.pdf</t>
  </si>
  <si>
    <t>https://cag.gov.in/en/audit-report/download/112897</t>
  </si>
  <si>
    <t>https://www.aphmel.com/images/pdf/investor/45th-agm-notice.pdf</t>
  </si>
  <si>
    <t>https://nredcap.in/PDFs/Pages/AP_Wind_Power_Policy_2018.pdf</t>
  </si>
  <si>
    <t>https://iimr.icar.gov.in/wp-content/uploads/2020/03/Maize-production-technologies-03012017.pdf</t>
  </si>
  <si>
    <t>https://ipr.ap.nic.in/images/press-releases/SES%202022-23%20Highlights_%2015.3.2023.pdf</t>
  </si>
  <si>
    <t>https://www.apindustries.gov.in/APIndus/Data/OtherGOs/G.O%2043_Punitive%20Action%20and%20Investor%20Grievance.pdf</t>
  </si>
  <si>
    <t>https://nfdb.gov.in/PDF/Fish%20&amp;%20Fisheries%20of%20India/1.Fish%20and%20Fisheries%20of%20India.pdf</t>
  </si>
  <si>
    <t>https://www.inspirajournals.com/uploads/Issues/1197326196.pdf</t>
  </si>
  <si>
    <t>http://www.apindustries.gov.in/APIndus/Data/GO/IFC.PDF</t>
  </si>
  <si>
    <t>https://nsearchives.nseindia.com/web/sites/default/files/inline-files/Advt_1.1_0.pdf</t>
  </si>
  <si>
    <t>https://sec.ap.gov.in/Documents/Polit_Parties/list_of_political_parties.pdf</t>
  </si>
  <si>
    <t>https://apfinance.gov.in/uploads/budget-2022-23-books/SpeechEnglish.pdf</t>
  </si>
  <si>
    <t>https://apps.who.int/iris/rest/bitstreams/1415591/retrieve</t>
  </si>
  <si>
    <t>https://tribal.nic.in/ST/LatestListofScheduledtribes.pdf</t>
  </si>
  <si>
    <t>https://ijirt.org/master/publishedpaper/IJIRT154706_PAPER.pdf</t>
  </si>
  <si>
    <t>https://www.bseindia.com/xml-data/corpfiling/AttachHis/2c9301d0-813a-4ac7-8fcb-90d3c45df1cd.pdf</t>
  </si>
  <si>
    <t>https://cag.gov.in/uploads/download_audit_report/2016/Report%20No%204%20of%202016%20-%20General%20and%20Social%20Sector%20Government%20of%20Andhra%20Pradesh.pdf</t>
  </si>
  <si>
    <t>https://granulesindia.com/wp-content/uploads/pdf/8124Granules_Investor%20Presentation_Q1FY20.pdf</t>
  </si>
  <si>
    <t>https://www.unionbankofindia.co.in/pdf/final%20analyst%20presentaion%20_union%20bank_q4fy21%2007062021.pdf</t>
  </si>
  <si>
    <t>https://fsi.nic.in/isfr19/vol2/isfr-2019-vol-ii-andhra-pradesh.pdf</t>
  </si>
  <si>
    <t>https://waareertl.com/static/media/Waaree-RTL-Presentation-September-2023-20240320082052.pdf</t>
  </si>
  <si>
    <t>https://www.jetir.org/papers/JETIR2108184.pdf</t>
  </si>
  <si>
    <t>https://apfinance.gov.in/uploads/budget-2023-24-books/Volume-I-1.pdf</t>
  </si>
  <si>
    <t>https://www.cdslindia.com/downloads/InvestorRels/Financial/00%20Q4Fy2223%20Cdsl%20InvestorCall_PPT.pdf</t>
  </si>
  <si>
    <t>https://www.ijsr.net/archive/v11i11/SR221018141536.pdf</t>
  </si>
  <si>
    <t>https://waareertl.com/static/media/Waaree-RTL-Presentation-June-2023-20240320081952.pdf</t>
  </si>
  <si>
    <t>https://www.abfrl.com/wp-content/uploads/2023/12/ABFRL-Investor-Presentation-November-9-2023.pdf</t>
  </si>
  <si>
    <t>https://www.westcoastpaper.com/wp-content/uploads/2022/07/West-Coast-Opticable-Annual-Report.pdf</t>
  </si>
  <si>
    <t>https://apfinance.gov.in/downloads/FRBM_2023-24_March.pdf</t>
  </si>
  <si>
    <t>https://www.andhracements.com/Andhra%20Cements%20AR%202022-2023.pdf</t>
  </si>
  <si>
    <t>http://www.xproindia.com/data/Investor%20Presentaton/3_XIL_Investor%20Presentation_May_2022.pdf</t>
  </si>
  <si>
    <t>https://www.hdfcbank.com/content/bbp/repositories/723fb80a-2dde-42a3-9793-7ae1be57c87f/?path=/Common/pdf/2023/analyst/Track%201%20-%20Overview%20of%20the%20Bank.pdf</t>
  </si>
  <si>
    <t>http://www.apindustries.gov.in/APIndus/Data/OtherGOs/G.O%2043_Punitive%20Action%20and%20Investor%20Grievance.pdf</t>
  </si>
  <si>
    <t>https://www.apnrts.ap.gov.in/AssetsNew/pdf/investments/AP%20State_IBEF%20Report_Sep2022.pdf</t>
  </si>
  <si>
    <t>https://andhrapaper.com/wp-content/uploads/2024/01/InvestorComplaintsforthequarterended31122023.pdf</t>
  </si>
  <si>
    <t>https://www.suzlon.com/pdf/investor/investor_presentation/suzlon-energy-call-transcript.pdf</t>
  </si>
  <si>
    <t>https://www.greenply.com/assets/investors/101/original/Greenply-Industries-Limited_Corporate-Presentation.pdf?1564579948</t>
  </si>
  <si>
    <t>https://www.assocham.org/uploads/files/Report_Millets%202022%20(Print%20Version)%20(1).pdf</t>
  </si>
  <si>
    <t>https://ecostatistics.arunachal.gov.in/State%20Publications/4.pdf</t>
  </si>
  <si>
    <t>https://www.adanigreenenergy.com/-/media/Project/GreenEnergy/Corporate-Announcement/Investor-Meet/16032024-Intimation-of-interaction-with-Investors.pdf?la=en</t>
  </si>
  <si>
    <t>https://www.dghindia.gov.in/assets/downloads/61a86e00078d2PPT2InvestmentOpportunitiesinEandPSector.pdf</t>
  </si>
  <si>
    <t>https://ibm.gov.in/writereaddata/files/09232015122739Andhra%20Pradesh.pdf</t>
  </si>
  <si>
    <t>https://www.welspunliving.com/uploads/investor_data/WIL%20Q4FY20_Investor%20Presentation%20Revised%20Again_compressed.pdf</t>
  </si>
  <si>
    <t>https://apfinance.gov.in/downloads/Budget_202324.pdf</t>
  </si>
  <si>
    <t>https://www.bluestarindia.com/media/342926/investorpresentation05082022.pdf</t>
  </si>
  <si>
    <t>https://www.eximbankindia.in/assets/pdf/public-declarations/Investor%20Presentation%20-%20Q1%20FY%202022-23_Final.pdf</t>
  </si>
  <si>
    <t>https://recindia.nic.in/uploads/files/Transcriptofinvestorcall.pdf</t>
  </si>
  <si>
    <t>https://www.careratings.com/upload/CompanyFiles/PR/URC%20Construction%20Private%20Limited-02-25-2020.pdf</t>
  </si>
  <si>
    <t>https://www.careratings.com/upload/CompanyFiles/PR/Andhra%20Paper%20Limited%20(Erstwhile%20International%20Paper%20Appm%20Limited)-12-04-2020.pdf</t>
  </si>
  <si>
    <t>https://itassets.apts.gov.in/cnt/pdf/2017ITC_MS2.pdf</t>
  </si>
  <si>
    <t>https://www.vedantalimited.com/img/investor/overview/analyst_meet/pdfs/vibhav_agarwal_investor_meet.pdf</t>
  </si>
  <si>
    <t>https://apfinance.gov.in/uploads/budget-2021-22-books/SpeechEnglish.pdf</t>
  </si>
  <si>
    <t>https://mpeda.gov.in/wp-content/uploads/2023/06/Press_Note_MPEDA_Export-Performance_2022-23_June-2023.pdf</t>
  </si>
  <si>
    <t>https://www.commerce.gov.in/wp-content/uploads/2021/06/Reforms-to-promote-Agri-Export.pdf</t>
  </si>
  <si>
    <t>https://www.aptl.net.in/pdf/APTL_INVESTOR_COMPL_30.9.23.pdf</t>
  </si>
  <si>
    <t>https://www2.deloitte.com/content/dam/Deloitte/in/Documents/risk/Board%20of%20Directors/in-gc-corporate-governance-failure-in-asia-how-can-directors-and-counsels-manage-risk-noexp.pdf</t>
  </si>
  <si>
    <t>https://dolr.gov.in/sites/default/files/SPSP_Andhra%20Pradesh.pdf</t>
  </si>
  <si>
    <t>https://www.fdcindia.com/pdf/stock-exchange/FDC%20Investor%20Presentation%20-%20Q2FY23.pdf</t>
  </si>
  <si>
    <t>https://ag.ap.nic.in/English2.pdf</t>
  </si>
  <si>
    <t>https://www.careratings.com/upload/CompanyFiles/PR/29092022074605_Utkarsh_Small_Finance_Bank_Limited.pdf</t>
  </si>
  <si>
    <t>https://www.me.rvrjc.ac.in/faculty/32.%20Dr.Muddu%20Allaparthi_Resume%202024.pdf</t>
  </si>
  <si>
    <t>https://www.nlcindia.in/new_website/Investor%20Presentation_June_2021.pdf</t>
  </si>
  <si>
    <t>https://hescom.karnataka.gov.in/storage/pdf-files/DSM/3point13%20KERC%20Decision%20on%20Various%20Models%20and%20Guidelines%20for%20Solar%20Rooftop%20Photovoltaic%20Plants%20allowed%20to%20be%20installed%20on%20rooftops%20of%20the%20consumers%20buildings.pdf</t>
  </si>
  <si>
    <t>http://ijirms.com/downloads/06072020030720-139.pdf</t>
  </si>
  <si>
    <t>https://www.schaeffler.com/remotemedien/media/_shared_media_rwd/03_worldwide_1/websites_worldwide/india_3/investor_relations/financials/investor_presentations/Q1_2021.pdf</t>
  </si>
  <si>
    <t>https://www.iosrjournals.org/iosr-jef/papers/icsc/volume-1/8.pdf</t>
  </si>
  <si>
    <t>https://www.nabard.org/pdf/building-rural-india-through-infrastructure-development-eng.pdf</t>
  </si>
  <si>
    <t>https://www.mstcindia.co.in/mstc_static_pages/frontpage/publication/Investor%20presentation.pdf</t>
  </si>
  <si>
    <t>https://des.ap.gov.in/jsp/social/Statistical%20Abstract,%20Andhra%20Pradesh%20-%202011.pdf</t>
  </si>
  <si>
    <t>https://cag.gov.in/en/audit-report/download/114676</t>
  </si>
  <si>
    <t>https://affle.com/images/pdf/Affle%20Investor%20Presentation%20March%202021.pdf</t>
  </si>
  <si>
    <t>https://www.bseindia.com/xml-data/corpfiling/AttachLive/4c4e800a-002d-4bfa-8278-3c8edb3fec43.pdf</t>
  </si>
  <si>
    <t>https://www.tridentindia.com/assets/doc/investor/investor-presentation/Results-Presentation/2020-21/Earnings%20Presentation%20Q3FY21.pdf</t>
  </si>
  <si>
    <t>https://assets.ey.com/content/dam/ey-sites/ey-com/en_in/topics/strategy-transactions/offer-documents/ey-letter-of-offer-rights-issue-suven-life-sciences-limited.pdf</t>
  </si>
  <si>
    <t>https://diksha.gov.in/assets/download/Secretary_DoSEL_Presentation_World_Bank_Webinar.pdf</t>
  </si>
  <si>
    <t>https://cag.gov.in/uploads/media/Stamp-Duty-Registration-Fee-Manual-20200701115128.pdf</t>
  </si>
  <si>
    <t>https://invest.mp.gov.in/wp-content/uploads/2022/03/Garment-Textile_Final-PPT.pdf</t>
  </si>
  <si>
    <t>https://www.eoilima.gov.in/docs/1670996668Global%20Investors%20Summit%20on%2011th%20and%2012th%20%20January%202023,%20in%20Indore,%20Madhya%20Pradesh,%20India.pdf</t>
  </si>
  <si>
    <t>https://stockdiscovery.s3.amazonaws.com/insight/india/29936/Investor%20Presentation/IP-Jun22.pdf</t>
  </si>
  <si>
    <t>https://mpplanningcommission.gov.in/MPES%202022-23%20Highlights_English.pdf</t>
  </si>
  <si>
    <t>https://apgb.in/pdf/Audited%20Balance%20Sheet%20as%20on%2031.03.2021.pdf</t>
  </si>
  <si>
    <t>https://cag.gov.in/webroot/uploads/download_audit_report/2017/1%20Full%20Report%20Economic%20Sector%20and%20PSUs%20of%20GoAP-05fce732f169688.66094552.pdf</t>
  </si>
  <si>
    <t>https://www.ijtsrd.com/papers/ijtsrd23770.pdf</t>
  </si>
  <si>
    <t>https://www.nepeancapital.com/pdf_38</t>
  </si>
  <si>
    <t>https://tshc.gov.in/rtia/standing_orders_revised2004.pdf</t>
  </si>
  <si>
    <t>https://archives.nseindia.com/corporate/AUBANK_20072022162612_Investor_Presentation_Q1.pdf</t>
  </si>
  <si>
    <t>https://homefirstindia.com/files/HomeFirst%20Investor%20Presentation%20Q3FY24.pdf</t>
  </si>
  <si>
    <t>https://www.ge.com/in/sites/www.ge.com.in/files/GETDIL_Analyst%20PresentationQ4FY1920.pdf</t>
  </si>
  <si>
    <t>https://nsearchives.nseindia.com/corporate/MDL_09012024170746_InvestorPresentation_09012024.pdf</t>
  </si>
  <si>
    <t>https://nsearchives.nseindia.com/corporate/JTLIND_12012024134538_INVESTORPRESENTATION12012024signed.pdf</t>
  </si>
  <si>
    <t>https://www.bseindia.com/xml-data/corpfiling/AttachLive//55dcd344-9e74-43c7-926a-b0b805ceb936.pdf</t>
  </si>
  <si>
    <t>https://nsearchives.nseindia.com/corporate/HDFCBANK_05022024185842_CovInvestorpresentation5feb2024.pdf</t>
  </si>
  <si>
    <t>https://www.fpojunction.com/storage/app/public/booklet/1Agar%20based%20Agro%20Forestry%20Business%20Model.pdf</t>
  </si>
  <si>
    <t>https://www.bseindia.com/xml-data/corpfiling/attachhis/d78f74f2-d228-4e32-a4d2-e6ffdfd9871d.pdf</t>
  </si>
  <si>
    <t>https://www.unicef.org/media/123906/file/India%20Humanitarian%20Situation%20Report%20(Assam%20Floods%20)%20for%2008%20July%202022.pdf</t>
  </si>
  <si>
    <t>https://www.nlcindia.in/new_website/NLC%20India%20Limited%20%20Transcript%20V2%20FInal.pdf</t>
  </si>
  <si>
    <t>https://www.ijbamr.com/assets/images/issues/pdf/September%202017%20%20450-456.pdf.pdf</t>
  </si>
  <si>
    <t>https://nsearchives.nseindia.com/corporate/KORE_10112023192634_InvestorPresentationHalfYearEnded30092023.pdf</t>
  </si>
  <si>
    <t>https://archives.nseindia.com/corporate/AAVAS_14052020210550_InvestorPresentation.pdf</t>
  </si>
  <si>
    <t>https://nsearchives.nseindia.com/corporate/CHOLAFIN_25012024172529_Investor_presentation_Dec_23.pdf</t>
  </si>
  <si>
    <t>https://archives.nseindia.com/corporate/JMFINANCIL_28102021215609_InvestorPresentation28102021.pdf</t>
  </si>
  <si>
    <t>https://nsearchives.nseindia.com/corporate/DPABHUSHAN_27112023115803_REVISEDINVESTORPRESENTATION.pdf</t>
  </si>
  <si>
    <t>https://nsearchives.nseindia.com/corporate/AEGISCHEM_03112023144236_ALL_INVESTORPRESENATION.pdf</t>
  </si>
  <si>
    <t>https://nsearchives.nseindia.com/corporate/MWL_07122023124715_InvestorPresentation07122023.pdf</t>
  </si>
  <si>
    <t>https://www.bseindia.com/xml-data/corpfiling/AttachHis/404c91c0-7ec9-4595-a0fe-d171f5479830.pdf</t>
  </si>
  <si>
    <t>https://archives.nseindia.com/corporate/APOLLOTYRE_23062023173826_Investorpresentation.pdf</t>
  </si>
  <si>
    <t>https://nsearchives.nseindia.com/corporate/INDNIPPON_02012024223043_INEL_InvestorPresentation_02012024.pdf</t>
  </si>
  <si>
    <t>https://nsearchives.nseindia.com/corporate/BLUEDART_01112023170545_InvestorPresentationOct.pdf</t>
  </si>
  <si>
    <t>https://nsearchives.nseindia.com/corporate/CANARYS_22012024191956_Investor_Presentation_Canarys_uploaded.pdf</t>
  </si>
  <si>
    <t>https://www.bharatpetroleum.in/images/files/Investor%20Presentation%20Q4FY20.pdf</t>
  </si>
  <si>
    <t>https://nsearchives.nseindia.com/corporate/BALAXI_02112023162325_Intimation_InvestorPresentation.pdf</t>
  </si>
  <si>
    <t>https://nsearchives.nseindia.com/corporate/HCG_09112023211649_SeIntimationInvestorPresentation09November2023.pdf</t>
  </si>
  <si>
    <t>https://archives.nseindia.com/corporate/ASTERDM_12082020170435_Investorpresentationtoupalod.pdf</t>
  </si>
  <si>
    <t>https://nsearchives.nseindia.com/corporate/MANORAMA_09112023192014_investorpresentationmerged.pdf</t>
  </si>
  <si>
    <t>https://www.bseindia.com/xml-data/corpfiling/Attachhis/a4d439f9-2548-4218-a02d-acf1d89479d0.pdf</t>
  </si>
  <si>
    <t>https://archives.nseindia.com/corporate/PTC_27052023183237_PTCIndiaQ4FY23nvestorPresentation.pdf</t>
  </si>
  <si>
    <t>https://www.bseindia.com/xml-data/corpfiling/AttachHis/ae92f8cf-59a7-4a70-a559-95f07a624482.pdf</t>
  </si>
  <si>
    <t>https://www.astralpipes.com/uploads/investor_broucher/1573120163_astral_investor_presentation_november-2019.pdf</t>
  </si>
  <si>
    <t>https://indiaglycols.com/wp-content/uploads/2023/08/investor-presentation%E2%80%93feb-2022.pdf</t>
  </si>
  <si>
    <t>https://nsearchives.nseindia.com/corporate/VAISHALI_28112023113215_Investor_Presentation.pdf</t>
  </si>
  <si>
    <t>https://www.bseindia.com/xml-data/corpfiling/Attachhis/5ffe673c-b996-4280-a6f3-f39e55c19f68.pdf</t>
  </si>
  <si>
    <t>https://nsearchives.nseindia.com/corporate/VMART_06022024204231_InvestorPresentationQ3FY24.pdf</t>
  </si>
  <si>
    <t>https://archives.nseindia.com/corporate/BLUEDART_01082020191856_investorpresentation.pdf</t>
  </si>
  <si>
    <t>https://www.bseindia.com/xml-data/corpfiling/AttachLive/77095d3c-3907-4eea-a9f8-2edece269e24.pdf</t>
  </si>
  <si>
    <t>https://northeastnetwork.org/wp-content/uploads/2021/07/MARGINALIZATION-A-NARRATIVE-OF-THE-ADIVASI-COMMUNITY-IN-ASSAM.pdf</t>
  </si>
  <si>
    <t>https://nsearchives.nseindia.com/corporate/EMAMILTD_09022024133719_PressReleaseInvestorPresentation09022024.pdf</t>
  </si>
  <si>
    <t>https://nsearchives.nseindia.com/corporate/ZENTEC_29012024070107_IP_CL.pdf</t>
  </si>
  <si>
    <t>https://nsearchives.nseindia.com/corporate/INTLCONV_24112023170809_InvestorPresentation.pdf</t>
  </si>
  <si>
    <t>https://www.jsw.in/sites/default/files/assets/downloads/steel/IR/JSW%20Steel%20Investor%20Presentation/JSW%20Steel_Corporate%20Presentation_Feb%202022_Final.pdf</t>
  </si>
  <si>
    <t>https://www.nhaiinvit.in/investors%20relation/2%20Intimation%20Of%20Road%20Assets%20Offered%20By%20National%20Highways%20Authority%20Of%20India%20('NHAI')%20For%20Potential%20Acquisition%20By%20National%20Highways%20Infra%20Trust%20('NHAI%20Invit').pdf</t>
  </si>
  <si>
    <t>https://cdn.syngeneintl.com/2023/10/18013912/Investor-Presentation-Sep-2023.pdf</t>
  </si>
  <si>
    <t>https://nsearchives.nseindia.com/corporate/TIPSINDLTD_23012024160150_TIPSINDLTDIPF.pdf</t>
  </si>
  <si>
    <t>https://www.bharatforge.com/assets/pdf/investor/quater-results/asia-roadshow-presentation-mar-fy23.pdf</t>
  </si>
  <si>
    <t>https://agri-horti.assam.gov.in/sites/default/files/swf_utility_folder/departments/agriculture_medhassu_in_oid_3/menu/information_and_services/AGRI%20VISION%202025.pdf</t>
  </si>
  <si>
    <t>https://www.bseindia.com/xml-data/corpfiling/AttachHis/ef641c15-ed0b-4aa7-a3e8-c91600d8b634.pdf</t>
  </si>
  <si>
    <t>https://nsearchives.nseindia.com/corporate/NIACL_10112023180824_InvestorspresentationSept.pdf</t>
  </si>
  <si>
    <t>https://www.jsw.in/sites/default/files/assets/industry/steel/IR/JSW_Steel_Investor_Presentation/JSW_Steel_Corporate%20Presentation_August23_vF.pdf</t>
  </si>
  <si>
    <t>https://www.zentechnologies.com/assets/uploads/files/investor-presentation-for-the-quarter-ended-30-june-2023.pdf</t>
  </si>
  <si>
    <t>https://ltgroup.in/pdf/Investor_Presentation_September-2020.pdf</t>
  </si>
  <si>
    <t>https://nsearchives.nseindia.com/corporate/MMP_08112023121821_MMPILInvestorPresentation30092023.pdf</t>
  </si>
  <si>
    <t>https://nsearchives.nseindia.com/corporate/AHL_10112023143915_Investorpresentation.pdf</t>
  </si>
  <si>
    <t>https://nsearchives.nseindia.com/corporate/MADHAVBAUG_24112023151522_InvestorPresentation_24112023_Signed.pdf</t>
  </si>
  <si>
    <t>https://www.theclimategroup.org/sites/default/files/2022-03/Case%20Study_Assam%20promotes%20participatory%20eco-learning%20through%20Nature%20Conservation%20Clubs.pdf</t>
  </si>
  <si>
    <t>https://www.bseindia.com/xml-data/corpfiling/AttachHis/c95ed0b6-6644-4464-be1e-eeceb6be04d9.pdf</t>
  </si>
  <si>
    <t>https://www.bseindia.com/xml-data/corpfiling/AttachHis/0aa1f1fd-aab2-4fae-bb20-8b4a62ddd891.pdf</t>
  </si>
  <si>
    <t>https://www.allresearchjournal.com/archives/2016/vol2issue9/PartH/2-9-59-751.pdf</t>
  </si>
  <si>
    <t>https://www.brookfieldindiareit.in/files//presentation/BIRET%20Investor%20Presentation.pdf</t>
  </si>
  <si>
    <t>https://www.xproindia.com/data/Investor%20Presentaton/2_XIL_Investor%20Presentation_Feb_2022.pdf</t>
  </si>
  <si>
    <t>https://www.lloyds.in/wp-content/uploads/2022/10/Lloyds-Investor-Presentation.pdf</t>
  </si>
  <si>
    <t>https://nsearchives.nseindia.com/corporate/AVALON_08112023213504_InvestorPresentationQ2Final.pdf</t>
  </si>
  <si>
    <t>https://www.kalyanjewellers.net/images/investors-new/pdf/quarterly-results/FY%202023-2024/Earnings%20Presentation%202024/Earnings%20Presentation.pdf</t>
  </si>
  <si>
    <t>https://nsearchives.nseindia.com/corporate/FIVESTAR_01022024123447_InvestorPresentation.pdf</t>
  </si>
  <si>
    <t>https://ltgroup.in/pdf/Investor_Presentation_July-2020.pdf</t>
  </si>
  <si>
    <t>https://www.bseindia.com/xml-data/corpfiling/AttachHis/8a658607-7594-469d-a9f1-3d87a8e217a5.pdf</t>
  </si>
  <si>
    <t>https://www.aees.gov.in/htmldocs/downloads/Econtent_aug2020/English_X_Glimpses_of_India_Mod._3_Tea%20from%20Assam_PPT.pdf</t>
  </si>
  <si>
    <t>https://www.bseindia.com/xml-data/corpfiling/AttachHis//b0dc557c-c998-4e3e-9087-8e0102ea7f27.pdf</t>
  </si>
  <si>
    <t>https://www.indocount.com/images/investor/Investor-Presentation-Q2-H1-FY-2021.pdf</t>
  </si>
  <si>
    <t>https://www.unescap.org/sites/default/d8files/knowledge-products/SSWA_Development%20Papers_1804_final.pdf</t>
  </si>
  <si>
    <t>https://waterbaseindia.com/online_pdf/Investor_Presentation.pdf</t>
  </si>
  <si>
    <t>https://www.bseindia.com/xml-data/corpfiling/Attachhis/00d66ca3-7cdd-4e73-b860-972c08249738.pdf</t>
  </si>
  <si>
    <t>https://www.bseindia.com/xml-data/corpfiling/AttachHis/4c5cc134-3bde-4aff-abc1-683f20597a3b.pdf</t>
  </si>
  <si>
    <t>https://www.bseindia.com/xml-data/corpfiling/AttachHis/9539e0f9-e994-4969-83e3-0945623af422.pdf</t>
  </si>
  <si>
    <t>https://www.bseindia.com/xml-data/corpfiling/AttachHis/44dd8624-704d-4023-bcfa-b7c64071e98e.pdf</t>
  </si>
  <si>
    <t>https://www.bseindia.com/xml-data/corpfiling/AttachHis/4852b8c9-97af-4ba4-9cb9-ebfdb3a04bfb.pdf</t>
  </si>
  <si>
    <t>https://www.bseindia.com/xml-data/corpfiling/AttachHis/ed8f8978-0d44-4bc1-af0b-505a32bf952e.pdf</t>
  </si>
  <si>
    <t>https://archives.nseindia.com/corporate/SONACOMS_27072023161736_InvestorPresentationSigned.pdf</t>
  </si>
  <si>
    <t>https://www.tfciltd.com/public/investor/1692349576TFCI_Investor_Presentation_Q1FY24.pdf</t>
  </si>
  <si>
    <t>https://vilgst.com/data/news/Assam%20Budget%202015%20-%20Budget%20Speech.pdf</t>
  </si>
  <si>
    <t>https://www.bseindia.com/xml-data/corpfiling/AttachHis/074a4f20-c479-4693-b36d-9ec11a92ef6b.pdf</t>
  </si>
  <si>
    <t>https://www.suzlon.com/pdf/investor/investor_presentation/Investor-presentation-Q4-FY21.pdf</t>
  </si>
  <si>
    <t>https://nsearchives.nseindia.com/corporate/BBOX_09022024011422_InvestorPresentation.pdf</t>
  </si>
  <si>
    <t>https://nsearchives.nseindia.com/corporate/ANANTRAJ_24122023114253_Investor_Presentation_24122023.pdf</t>
  </si>
  <si>
    <t>https://nsearchives.nseindia.com/corporate/ASHOKLEY_13022024090242_49Investorpresentation.pdf</t>
  </si>
  <si>
    <t>https://sail.co.in/sites/default/files/2021-08/Performance-highlights-Q1-FY%2022.pdf</t>
  </si>
  <si>
    <t>https://www.muthootfinance.com/sites/default/files/pdf/MFIN%20Q4%20FY21%20investor%20presentation.pdf</t>
  </si>
  <si>
    <t>https://www.bseindia.com/xml-data/corpfiling/AttachHis/70a9c9a6-f1c4-44ad-9d47-66068c2e6b24.pdf</t>
  </si>
  <si>
    <t>https://www.bseindia.com/xml-data/corpfiling/AttachHis/f249d30c-f02b-4cf4-9b0d-984c08f5c130.pdf</t>
  </si>
  <si>
    <t>https://www.suzlon.com/pdf/investor/investor_presentation/investor-presentation-Q1-FY21.pdf</t>
  </si>
  <si>
    <t>https://nsearchives.nseindia.com/corporate/CRISIL_19022024162522_SignedBSENSE.pdf</t>
  </si>
  <si>
    <t>https://ausexamination.ac.in/admission/media/noticeforms/16633382686324871c6413b.pdf</t>
  </si>
  <si>
    <t>http://www.ijhssi.org/papers/vol8(8)/Series-3/A0808030109.pdf</t>
  </si>
  <si>
    <t>https://www.ias.ac.in/article/fulltext/jess/131/0142</t>
  </si>
  <si>
    <t>https://www.bseindia.com/xml-data/corpfiling/AttachLive/c27fa25e-e7ca-4d90-bd8c-50f8d205f95e.pdf</t>
  </si>
  <si>
    <t>https://www.bseindia.com/xml-data/corpfiling/Attachhis/7ded0341-9eb5-4124-b8ba-c182377d1cd9.pdf</t>
  </si>
  <si>
    <t>https://documents1.worldbank.org/curated/en/970341607619397982/pdf/Concept-Environmental-and-Social-Review-Summary-ESRS-Assam-Integrated-River-Basin-Management-Program-P174593.pdf</t>
  </si>
  <si>
    <t>https://nsearchives.nseindia.com/corporate/INDIGRID_25012024181448_presentation.pdf</t>
  </si>
  <si>
    <t>https://www.bseindia.com/xml-data/corpfiling/AttachLive/a6360494-44a3-404d-99f7-92872d491276.pdf</t>
  </si>
  <si>
    <t>https://www.apollohospitals.com/apollo_pdf/AHEL-Investor-Presentation-Sep18-INR.pdf</t>
  </si>
  <si>
    <t>https://www.zentechnologies.com/investor_relations/Investor-Presentation-April-2018.pdf</t>
  </si>
  <si>
    <t>https://rajbhavan.assam.gov.in/sites/default/files/public_utility/Speech%20cultural%20event%20VP.pdf</t>
  </si>
  <si>
    <t>https://www.researchgate.net/profile/Dilip-Saikia-3/publication/328829870_Entrepreneurship_and_Micro_and_Small_Enterprises_Growth_in_Assam/links/5c36d19ea6fdccd6b5a04faa/Entrepreneurship-and-Micro-and-Small-Enterprises-Growth-in-Assam.pdf?origin=publication_detail</t>
  </si>
  <si>
    <t>https://www.jsw.in/sites/default/files/assets/downloads/steel/IR/JSW%20Steel%20Investor%20Presentation/Jupiter_investor_presentation_Final.pdf</t>
  </si>
  <si>
    <t>https://www.ajantapharma.com/images/InvestorPresentationQ4FY2021.pdf</t>
  </si>
  <si>
    <t>https://www.hccindia.com/uploads//reports/0_13404300_1699531876_HCC_Analyst_Presentation_Q2_FY24.pdf</t>
  </si>
  <si>
    <t>https://www.bseindia.com/xml-data/corpfiling/AttachLive/fb2e2a69-bcc2-40c6-9675-d93adc8e4353.pdf</t>
  </si>
  <si>
    <t>https://nsearchives.nseindia.com/corporate/GRASIM_13112023201445_SEIntimationInvestorPresentation.pdf</t>
  </si>
  <si>
    <t>https://nsearchives.nseindia.com/corporate/JASH_05022024113203_INVESTORPRESENTATION5FEB2024.pdf</t>
  </si>
  <si>
    <t>https://www.bseindia.com/xml-data/corpfiling/AttachHis/b943b179-b3a3-427f-b541-eb38bb1b0111.pdf</t>
  </si>
  <si>
    <t>https://nsearchives.nseindia.com/corporate/NPST_24102023162822_NSEIntimationIP.pdf</t>
  </si>
  <si>
    <t>https://www.anandgroupindia.com/wp-content/uploads/2021/05/Gabirel-India-Investor-PresentationQ4-FY21.pdf</t>
  </si>
  <si>
    <t>https://archives.nseindia.com/corporate/HERANBA_11062021142711_Heranba_presentation_2021.pdf</t>
  </si>
  <si>
    <t>https://iocl.com/download/Investor%20Meet%20Presentation%20May%2019.pdf</t>
  </si>
  <si>
    <t>https://www.bseindia.com/xml-data/corpfiling/AttachLive/f8d834cd-8170-44f0-8f21-d0878b3abbbd.pdf</t>
  </si>
  <si>
    <t>https://www.startupindia.gov.in/content/dam/invest-india/Templates/public/Tools_templates/internal_templates/pitch_guidelines/Pitch%20deck%20Guidelines.pdf</t>
  </si>
  <si>
    <t>https://www.asl.net.in/pdf/Investor-Presentation-November-2021.pdf</t>
  </si>
  <si>
    <t>https://www.fairchem.in/investor-relations/Investor-Presentation/Investor-Presentation-11-June-2021.pdf</t>
  </si>
  <si>
    <t>https://ijcrt.org/papers/IJCRT2105261.pdf</t>
  </si>
  <si>
    <t>https://www.elecon.com/views/templates/admin-uploads/Investors/Financial-Reports/2022-23/Investor-Presentation-Q1FY23.pdf</t>
  </si>
  <si>
    <t>https://nsearchives.nseindia.com/corporate/GRASIM_08022024200949_SEIntimationInvestorPresentation.pdf</t>
  </si>
  <si>
    <t>https://www.bseindia.com/xml-data/corpfiling/attachhis/e3bd9aa9-a429-45f4-8cf9-71a1dc610024.pdf</t>
  </si>
  <si>
    <t>https://mpra.ub.uni-muenchen.de/41860/1/Saikia_and_Das_Entrepreneurship_and_MSE_Growth_in_Assam.pdf</t>
  </si>
  <si>
    <t>https://bdl-india.in/sites/default/files/Investor%20Meet%20and%20Investor%20Presentation%2014%20December%202021.pdf</t>
  </si>
  <si>
    <t>https://www.ksolves.com/assets/pdf/4-Investor-Presentation/ip1.pdf</t>
  </si>
  <si>
    <t>https://static.nseindia.com/s3fs-public/inline-files/Guidance%20note%20on%20disclosures%20pertaining%20to%20analysts%2C%20institutional%20investors%20meet%20and%20best%20practices.pdf</t>
  </si>
  <si>
    <t>https://www.tridentindia.com/assets/doc/investor/investor-presentation/Corporate-Presentation/2020-21/Investor%20Presentation-SEP%202020.pdf</t>
  </si>
  <si>
    <t>https://www.insightsonindia.com/wp-content/uploads/2020/10/Gas-based-Economy.pdf</t>
  </si>
  <si>
    <t>https://www.ijirmf.com/wp-content/uploads/IJIRMF202010048.pdf</t>
  </si>
  <si>
    <t>https://nsearchives.nseindia.com/corporate/CARYSIL_01022024070656_Investor_Presentation.pdf</t>
  </si>
  <si>
    <t>https://www.teriin.org/eventdocs/files/TERI_Guwahati_CityResilienceStrategy.pdf</t>
  </si>
  <si>
    <t>https://www.bseindia.com/xml-data/corpfiling/AttachHis/b91f6ac1-bc18-4262-a234-59ff196177f9.pdf</t>
  </si>
  <si>
    <t>https://www.iosrjournals.org/iosr-jhss/papers/Vol19-issue11/Version-5/F0191152631.pdf</t>
  </si>
  <si>
    <t>https://www.bseindia.com/xml-data/corpfiling/AttachHis/765e36ac-ead4-48eb-83fe-2da9121d8cc1.pdf</t>
  </si>
  <si>
    <t>https://www.bseindia.com/xml-data/corpfiling/AttachLive/42bab595-a963-488e-aeb2-43f84e2e42c9.pdf</t>
  </si>
  <si>
    <t>https://www.bseindia.com/xml-data/corpfiling/AttachHis/b38e6c14-bbff-4e21-954a-ca5b7c85da54.pdf</t>
  </si>
  <si>
    <t>https://archives.nseindia.com/corporate/KPRMILL_29102021102207_Investorpresentation30092021.pdf</t>
  </si>
  <si>
    <t>https://www.bseindia.com/xml-data/corpfiling/AttachHis/4a851e57-d5d7-4691-a43d-228b301f1a56.pdf</t>
  </si>
  <si>
    <t>https://www.tataconsumer.com/sites/g/files/gfwrlq316/files/2024-01/InvestorPresentation-CapitalFoodsandOrganicIndia.pdf</t>
  </si>
  <si>
    <t>https://www.bseindia.com/xml-data/corpfiling/AttachLive/4732bf2f-b5c3-4a0d-a6b7-21f4c2898216.pdf</t>
  </si>
  <si>
    <t>https://www.startupindia.gov.in/srf-2022/reports1/Assam_State_Report_26-05-2022.pdf</t>
  </si>
  <si>
    <t>https://nsearchives.nseindia.com/corporate/KAPSTON_24012024192832_FinalPresentation.pdf</t>
  </si>
  <si>
    <t>https://www.bseindia.com/xml-data/corpfiling/AttachHis/7810cb9f-765c-45f3-98d8-c5a4e573f42a.pdf</t>
  </si>
  <si>
    <t>https://veterinary.assam.gov.in/sites/default/files/swf_utility_folder/departments/ahvetdir_webcomindia_org_oid_4/portlet/level_1/files/Pig%20Farming.pdf</t>
  </si>
  <si>
    <t>https://www.thecho.in/files/25.-Purabi-Gogoi.pdf</t>
  </si>
  <si>
    <t>https://www.ijhssi.org/papers/vol11(5)/Ser-1/E1105012835.pdf</t>
  </si>
  <si>
    <t>https://nsearchives.nseindia.com/corporate/AARVI_23022024103414_AarvIEnconInvestorPresentationFEB24.pdf</t>
  </si>
  <si>
    <t>https://ethicalteapartnership.org/wp-content/uploads/2019/06/Moving-towards-a-climate-resilient-tea-production-system-in-Assam.pdf</t>
  </si>
  <si>
    <t>https://homefirstindia.com/files/HomeFirst%20Investor%20Presentation%20Q4FY22.pdf</t>
  </si>
  <si>
    <t>https://www.bseindia.com/xml-data/corpfiling/Attachhis/73a7ef82-9b1b-4caf-a2f7-95b7b35bf96a.pdf</t>
  </si>
  <si>
    <t>https://www.brookfieldindiareit.in/files//presentation/BIRET%20Q1%20FY2024%20Investor%20Presentation.pdf</t>
  </si>
  <si>
    <t>https://www.ujjivansfb.in/sites/default/files/2023-08/ujjivan-sfb-q2fy21-investor-presentation.pdf</t>
  </si>
  <si>
    <t>https://repository.skipperlimited.com/investor-relations/pdf/guwahati-plant280317.pdf</t>
  </si>
  <si>
    <t>https://www.bseindia.com/xml-data/corpfiling/Attachhis/202c093e-f784-4c37-b5f2-47fd2e588ce3.pdf</t>
  </si>
  <si>
    <t>https://www.bseindia.com/xml-data/corpfiling/AttachLive/3c0f68c8-c2ac-4f9b-873a-2bdacbd8c450.pdf</t>
  </si>
  <si>
    <t>https://www.ijmra.us/project%20doc/2020/IJRSS_FEBRUARY2020/IJRSS20-Feb20-MSIJMR.pdf</t>
  </si>
  <si>
    <t>https://archives.nseindia.com/corporate/PHANTOMFX_23052023170723_InvestorPresentation.pdf</t>
  </si>
  <si>
    <t>https://des.assam.gov.in/sites/default/files/swf_utility_folder/departments/ecostat_medhassu_in_oid_3/this_comm/statistical_hand_book_assam_2020.pdf</t>
  </si>
  <si>
    <t>https://ongcindia.com/documents/77751/1767704/1808_ADIPEC_PEC.pdf/d799e1c6-db5b-114a-ea9e-64b4423173ea</t>
  </si>
  <si>
    <t>https://ltgroup.in/pdf/Investor_Presentation_May-2020.pdf</t>
  </si>
  <si>
    <t>https://www.whiteoakindia.com/pdf/product-fund-documents/AIF/White-Oak-India-Equity-Fund-V-(WOIEF-V)-May-2022-Performance-Deck.pdf</t>
  </si>
  <si>
    <t>https://sita.assam.gov.in/sites/default/files/swf_utility_folder/departments/sita_medhassu_in_oid_4/portlet/level_1/files/report_on_tea_industry_of_assam.pdf</t>
  </si>
  <si>
    <t>https://sdghelpdesk.unescap.org/sites/default/files/2019-04/Assam%20Good%20Practices.pdf</t>
  </si>
  <si>
    <t>https://archives.nseindia.com/corporate/FOCUS_05052023163142_IntimationofInvestorPresentationforQ4.pdf</t>
  </si>
  <si>
    <t>https://nsearchives.nseindia.com/corporate/PRSMJOHNSN_01022024123357_SEInvestorUpdateFebruary2024.pdf</t>
  </si>
  <si>
    <t>https://www.bseindia.com/xml-data/corpfiling/AttachLive/1aa96128-b416-44df-9d4d-daa89f08f0d3.pdf</t>
  </si>
  <si>
    <t>https://nidj.ac.in/docs/RFP_ERP.pdf</t>
  </si>
  <si>
    <t>https://nsearchives.nseindia.com/corporate/ALLSEC_22012024223725_FinalInvestorPresentation.pdf</t>
  </si>
  <si>
    <t>https://bankofindia.co.in/documents/20121/0/March%202023_Performance%20Analysis%20pdf.pdf</t>
  </si>
  <si>
    <t>https://www.bseindia.com/xml-data/corpfiling/AttachHis/b3261804-48d7-4650-889d-f144ca43d2d1.pdf</t>
  </si>
  <si>
    <t>https://stockdiscovery.s3.amazonaws.com/insight/india/37710/Investor%20Presentation/IP-Dec21.pdf</t>
  </si>
  <si>
    <t>https://stockdiscovery.s3.amazonaws.com/insight/india/4807/Investor%20Presentation/IP-Sep21.pdf</t>
  </si>
  <si>
    <t>https://nhm.assam.gov.in/sites/default/files/swf_utility_folder/departments/nhm_lipl_in_oid_6/portlet/level_2/covid19_why_wear_a_mask.pdf</t>
  </si>
  <si>
    <t>https://storage.googleapis.com/webimages.dbcorp.in/investor/DBCL%20Investor%20Presentation%20-%20November%202021.pdf</t>
  </si>
  <si>
    <t>https://stockdiscovery.s3.amazonaws.com/insight/india/56868/Investor%20Presentation/IP-Dec23.pdf</t>
  </si>
  <si>
    <t>https://ijcmas.com/9-11-2020/Rajesh%20Debnath,%20et%20al.pdf</t>
  </si>
  <si>
    <t>https://static01.jockey.in/CEDocuments/investor_presentation1.pdf</t>
  </si>
  <si>
    <t>https://nsearchives.nseindia.com/corporate/ALLETEC_05112023172033_Alletec_Investor_Presentation_Q2.pdf</t>
  </si>
  <si>
    <t>https://ijcrt.org/papers/IJCRT2201059.pdf</t>
  </si>
  <si>
    <t>https://www.researchpublish.com/upload/book/paperpdf-1593430886.pdf</t>
  </si>
  <si>
    <t>https://www.ijsr.net/archive/v10i2/SR21225151805.pdf</t>
  </si>
  <si>
    <t>https://www.bseindia.com/xml-data/corpfiling/AttachHis/a49ca0bd-a35e-4326-8822-faeb734c6387.pdf</t>
  </si>
  <si>
    <t>https://anupamrasayan.com/pdf/Company%20Performance%20and%20Financial%20Reports/Investor_Presentation_Q4_FY_2022_23.pdf</t>
  </si>
  <si>
    <t>https://www.bseindia.com/xml-data/corpfiling/AttachHis/117871c0-ed0c-4a06-b66a-95213ff697f8.pdf</t>
  </si>
  <si>
    <t>https://nsearchives.nseindia.com/corporate/GANDHAR_08022024181657_Intimation_Investors_Presentation_Feb_2024.pdf</t>
  </si>
  <si>
    <t>https://www.ipa-india.org/wp-content/uploads/2020/11/Mumbai-Presentation-to-Netherlands-Foreign-Investment-Agency-28-05-2019.pdf</t>
  </si>
  <si>
    <t>https://asrlms.assam.gov.in/sites/default/files/swf_utility_folder/departments/asrlm_pnrd_uneecopscloud_com_oid_66/portlet/level_2/Basic%20Livelihoods%20Training%20Module_Final.pdf</t>
  </si>
  <si>
    <t>https://www.nlcindia.in/new_website/PPT%20presented%20to%20Investors.pdf</t>
  </si>
  <si>
    <t>https://www.cbgaindia.org/wp-content/uploads/2020/08/TOWARDS-FASTER-AND-SUSTAINED-REVIVAL-OF-ASSAM%E2%80%99S-ECONOMY-2.pdf</t>
  </si>
  <si>
    <t>https://pdfs.semanticscholar.org/e204/c6b6363d3e5cd716cd79a091ffe11e978084.pdf</t>
  </si>
  <si>
    <t>https://www.schaeffler.co.in/remotemedien/media/_shared_media_rwd/03_worldwide_1/websites_worldwide/india_3/investor_relations/financials/investor_presentations/2022_Q2_Investor_Presentation_Schaeffler_India_Limited.pdf</t>
  </si>
  <si>
    <t>https://nsearchives.nseindia.com/corporate/ENTERO_08032024223015_InvestorPresentation.pdf</t>
  </si>
  <si>
    <t>https://dxkvlfvncvqr8.cloudfront.net/media/file/pdf/download_file/investor-presentation-q4-fy22-1652431870.pdf</t>
  </si>
  <si>
    <t>https://www.bseindia.com/xml-data/corpfiling/AttachHis/9d23cac2-d932-4218-b495-9e6195020f40.pdf</t>
  </si>
  <si>
    <t>https://www.bseindia.com/xml-data/corpfiling/AttachHis/c796a7be-92f8-4cc3-bab6-e71313530b34.pdf</t>
  </si>
  <si>
    <t>https://www.brookfieldindiareit.in/files/presentation/Earnings_Presentation_Q4_FY_2023.pdf</t>
  </si>
  <si>
    <t>https://www.quesscorp.com/investor/dist/images/pdf/Announcements/Investor-Presentation-Q2FY20.pdf</t>
  </si>
  <si>
    <t>https://mpra.ub.uni-muenchen.de/64600/1/MPRA_paper_64600.pdf</t>
  </si>
  <si>
    <t>https://www.axisbank.com/docs/default-source/investor-presentations/digital-banking-presentation-aug-2021.pdf</t>
  </si>
  <si>
    <t>https://des.assam.gov.in/sites/default/files/swf_utility_folder/departments/ecostat_medhassu_in_oid_3/menu/document/statistical_handbook_assam_-_2021.pdf</t>
  </si>
  <si>
    <t>https://www.niit.com/authoring/Documents/Presentation/May2018InvestorPresentation.pdf</t>
  </si>
  <si>
    <t>https://www.startupindia.gov.in/srf-2022/reports/Assam_Report_Updated_26072020.pdf</t>
  </si>
  <si>
    <t>https://investor.sebi.gov.in/pdf/reference-material/ppt/PPT-8%20Introduction%20to%20Mutual%20Funds%20Investing%2030%20Sep%202022.pdf</t>
  </si>
  <si>
    <t>https://www.caluniv.ac.in/global-mdia-journal/ARTICLE_JUNE_DEC_2015/Article4.pdf</t>
  </si>
  <si>
    <t>https://nsearchives.nseindia.com/corporate/BALKRISIND_24012024185354_BKT_Investor_Presentation_January_2024.pdf</t>
  </si>
  <si>
    <t>https://www.bseindia.com/xml-data/corpfiling/CorpAttachment/2017/1/C4C1865C_4DD1_44A1_8880_0A6ACACEC727_091403.pdf</t>
  </si>
  <si>
    <t>https://www.bseindia.com/xml-data/corpfiling/AttachHis/0a23f971-a250-4068-8bde-3407afb907c1.pdf</t>
  </si>
  <si>
    <t>https://www.bseindia.com/xml-data/corpfiling/AttachHis/26ec5c89-19ae-4d25-814a-3fe91694c3eb.pdf</t>
  </si>
  <si>
    <t>https://nhm.assam.gov.in/sites/default/files/swf_utility_folder/departments/nhm_lipl_in_oid_6/menu/about_us/minute_17th_gb_meeting.pdf</t>
  </si>
  <si>
    <t>https://marutistoragenew.blob.core.windows.net/msilintiwebpdf/Transcript_earnings_call-Maruti_Suzuki_Q3_FY_23.pdf</t>
  </si>
  <si>
    <t>https://www.indusind.com/content/dam/indusind-corporate/investors/investor-presentation/FY2022-2023/Affluent-Banking-IndusInd-Bank-Investor-Day-20221122.pdf</t>
  </si>
  <si>
    <t>https://cdn.tcil.in/website/tcil/investors-analyst-corner/investor-analyst-presentations/TCI%20Investor%20Presentation%2012M%20FY%202022-23.pdf</t>
  </si>
  <si>
    <t>https://ongcindia.com/documents/77751/0/Media+Presentation_2022_Final_Presented.pdf/709b7851-ae5d-1e44-47ec-c4053cc46134</t>
  </si>
  <si>
    <t>https://www.jstor.org/stable/2644315</t>
  </si>
  <si>
    <t>https://www.bankofbaroda.in/-/media/Project/BOB/CountryWebsites/India/pdfs/final-bob-analyst-ppt-q1fy23-2.pdf</t>
  </si>
  <si>
    <t>https://apdcl.org/website/docs/tender/RFP-AMISP-APDCL-Pkg-1_dbfoot_01092021_2021_22.pdf</t>
  </si>
  <si>
    <t>https://eodb.assam.gov.in/resources/homePage/18/eodbnew/docs/Investor_login.pdf</t>
  </si>
  <si>
    <t>https://www.amnesty.be/IMG/pdf/rapport_inde.pdf</t>
  </si>
  <si>
    <t>https://www.dhanbank.com/pdf/financials/Investor_Presentation_March_2020.pdf</t>
  </si>
  <si>
    <t>https://stockdiscovery.s3.amazonaws.com/insight/india/44979/Investor%20Presentation/IP-Mar22.pdf</t>
  </si>
  <si>
    <t>https://www.bseindia.com/xml-data/corpfiling/AttachHis/76c84d71-6d1e-40c7-ae28-c0f77d72a7d1.pdf</t>
  </si>
  <si>
    <t>https://pwdroads.assam.gov.in/sites/default/files/swf_utility_folder/departments/pwd_lipl_in_oid_3/menu/document/reoi_csc_asrip_aiib_25.2.2021.pdf</t>
  </si>
  <si>
    <t>https://nsearchives.nseindia.com/corporate/GSPL_06112023172404_InvestorPresentation.pdf</t>
  </si>
  <si>
    <t>https://www.motherson.com/storage/Corporate%20Announcements/FY2020-21/Investor-presentation-&amp;-FAQ-for-reorganisation.pdf</t>
  </si>
  <si>
    <t>https://sangamgroup.com/news/Investor%20Presentation%20March%202016.pdf</t>
  </si>
  <si>
    <t>https://cdms.aau.ac.in/data/reports/BGREI_(Assam)_Final_REPORT.pdf</t>
  </si>
  <si>
    <t>https://nsearchives.nseindia.com/corporate/GPTINFRA_30012024131708_investorpresentationfinal.pdf</t>
  </si>
  <si>
    <t>https://www.inspirajournals.com/uploads/Issues/1954706128.pdf</t>
  </si>
  <si>
    <t>https://archives.nseindia.com/corporate/GOCLCORP_25112021124612_Investorpresentation2021.pdf</t>
  </si>
  <si>
    <t>https://nsearchives.nseindia.com/corporate/ATL_01022024185900_Coveringsigned.pdf</t>
  </si>
  <si>
    <t>https://www.kritiindustries.com/pdf/investor-desk/Investor-Presentation/Investor%20Presentation%20-%20September%202023.pdf</t>
  </si>
  <si>
    <t>https://static.investindia.gov.in/Industrial%20Investment%20Promotion%20Policy%202016.pdf</t>
  </si>
  <si>
    <t>https://static.investindia.gov.in/s3fs-public/2022-06/Bihar_Textile%20%26%20Leather%20Policy%202022.pdf</t>
  </si>
  <si>
    <t>https://corporatefinanceinstitute.com/resources/career-map/corporates/transactions/investor-relations/</t>
  </si>
  <si>
    <t>https://www.bankrate.com/investing/what-does-an-investor-do/</t>
  </si>
  <si>
    <t>https://libanswers.snhu.edu/faq/338975</t>
  </si>
  <si>
    <t>https://www.hdfcbank.com/content/bbp/repositories/723fb80a-2dde-42a3-9793-7ae1be57c87f/?path=/Footer/About%20Us/Investor%20Relation/Detail%20PAges/financial%20results/PDFs/2023/oct/Q2FY24%20Earnings%20Presentation.pdf</t>
  </si>
  <si>
    <t>https://www.datapatternsindia.com/investors/files/Investor%20Presentation_10.02.2023.pdf</t>
  </si>
  <si>
    <t>https://documents.worldbank.org/curated/en/467261468258525242/pdf/763380NWP0P0900030Note10Box0374379B.pdf</t>
  </si>
  <si>
    <t>https://nsearchives.nseindia.com/corporate/NUVOCO_29012024192650_Intimationofinvestorppt.pdf</t>
  </si>
  <si>
    <t>https://www.bseindia.com/xml-data/corpfiling/AttachLive/aa016a89-d47b-467f-b8fb-8527baea2e96.pdf</t>
  </si>
  <si>
    <t>https://www.engenderhealth.org/wp-content/uploads/2022/03/GYSI-Analysis-in-Bihar-India.pdf</t>
  </si>
  <si>
    <t>https://impactfactor.org/PDF/IJPCR/14/IJPCR,Vol14,Issue8,Article6.pdf</t>
  </si>
  <si>
    <t>https://stage.adaniwilmar.com/-/media/Project/Wilmar/Investors/Presentation/Investor%20Presentation%20-%20Feb%202024</t>
  </si>
  <si>
    <t>https://www.msjonline.org/index.php/ijrms/article/download/1855/1761/7289</t>
  </si>
  <si>
    <t>https://www.tandfonline.com/doi/pdf/10.1080/21681376.2014.943804</t>
  </si>
  <si>
    <t>https://www.adb.org/sites/default/files/linked-documents/41626-01-ind-ssa.pdf</t>
  </si>
  <si>
    <t>https://india.unfpa.org/sites/default/files/pub-pdf/analytical_series_1a_-_child_marriage_in_bihar_-_insights_from_nfhs-5_final_2.pdf</t>
  </si>
  <si>
    <t>https://www.msjonline.org/index.php/ijrms/article/download/1855/1761/0</t>
  </si>
  <si>
    <t>https://www.drishtiias.com/pdf/1701866762.pdf</t>
  </si>
  <si>
    <t>https://minigrids.org/wp-content/uploads/2020/06/India_Case_Study.pdf</t>
  </si>
  <si>
    <t>https://nsearchives.nseindia.com/corporate/ICIL_29012024175808_InvestorPresentation.pdf</t>
  </si>
  <si>
    <t>https://www.indconosaka.gov.in/pdf/Make%20in%20India-%20Make%20in%20Bihar.pdf</t>
  </si>
  <si>
    <t>https://www.jstor.org/stable/23001630</t>
  </si>
  <si>
    <t>https://www.drishtiias.com/pdf/1704651617.pdf</t>
  </si>
  <si>
    <t>https://pclindia.in/wp-content/uploads/2023/09/Investor-Presentation-%E2%80%93-Quarter-ended-30th-June-2023.pdf</t>
  </si>
  <si>
    <t>https://www.muthootfinance.com/sites/default/files/2020-09/MFIN%20Q1%20FY21%20investor%20presentation.pdf</t>
  </si>
  <si>
    <t>https://www.drishtiias.com/pdf/1703421037.pdf</t>
  </si>
  <si>
    <t>https://www.bseindia.com/xml-data/corpfiling/AttachHis/375c1e58-2ec8-41a0-a8ea-3d2d80cdedfe.pdf</t>
  </si>
  <si>
    <t>https://www.undrr.org/media/48528/download?startDownload=true</t>
  </si>
  <si>
    <t>https://www.xproindia.com/data/Investor%20Presentaton/3_XIL_Investor%20Presentation_May_2022.pdf</t>
  </si>
  <si>
    <t>https://icarrcer.icar.gov.in/wp-content/uploads/makhana_value_11_12.pdf</t>
  </si>
  <si>
    <t>https://www.eximbankindia.in/assets/pdf/public-declarations/India-Exim-Investor-Presentation-010121.pdf</t>
  </si>
  <si>
    <t>https://www.bluestarindia.com/pdf/investor-presentation.pdf</t>
  </si>
  <si>
    <t>https://d1ns4ht6ytuzzo.cloudfront.net/oxfamdata/oxfamdatapublic/2021-09/Bihar%20Health%20Study%20Report_1.pdf?wQL94jXY8JyARao0swtRWCAEUUKO5hXR</t>
  </si>
  <si>
    <t>https://www.bkt-tires.com/downloads/8022/4792/BKT-InvestorPresentation-May2021.pdf</t>
  </si>
  <si>
    <t>https://state.bihar.gov.in/finance/cache/12/01-Mar-22/SHOW_DOCS/Press%20Release%20(English).pdf</t>
  </si>
  <si>
    <t>https://www.eximbankindia.in/assets/pdf/public-declarations/InvestorPresentationFY2023_June2023.pdf</t>
  </si>
  <si>
    <t>https://horticulture.bihar.gov.in/HORTMIS/BAIPP/Downloads/ModelDPRRTSBeverage.pdf</t>
  </si>
  <si>
    <t>https://www.pennarindia.com/investors/financial-results/Q4%20FY22%20Investor%20Presentation.pdf</t>
  </si>
  <si>
    <t>https://burgerking-image.s3.amazonaws.com/1612885053InvestorPresentationQ3FY202021pdf</t>
  </si>
  <si>
    <t>https://bel-india.in/Documentviews.aspx?fileName=BEL%202022-23%20Q3%20Financial%20Results.pdf</t>
  </si>
  <si>
    <t>https://www.indiainfoline.com/securities/reports/InvestorPresentationDec2020.pdf</t>
  </si>
  <si>
    <t>https://www.bseindia.com/xml-data/corpfiling/AttachLive/a8e015bc-d443-41e6-b8d0-d732fdf4bba4.pdf</t>
  </si>
  <si>
    <t>https://cbhidghs.mohfw.gov.in/WriteReadData/l892s/94203846761680514146.pdf</t>
  </si>
  <si>
    <t>https://s201.q4cdn.com/254090064/files/doc_presentations/2015/02/20150204-February-Investor-Presentation.pdf</t>
  </si>
  <si>
    <t>https://www.santos.com/wp-content/uploads/2023/09/230919-Alaska-Investor-Visit-Presentation.pdf</t>
  </si>
  <si>
    <t>https://ucarecdn.com/1bd25e77-b97d-42f1-a2b9-bf8da30c60b4/ContangoCorproatePresentationMarch2024.pdf</t>
  </si>
  <si>
    <t>https://investor.alaskaair.com/static-files/620d0876-fc15-467b-9eaa-09d714247a06</t>
  </si>
  <si>
    <t>https://investor.avistacorp.com/static-files/aba4f5b2-0aad-483f-89c8-ae149e136154</t>
  </si>
  <si>
    <t>https://www.eroadglobal.com/assets/Uploads/Global/Investor-documents/EROAD-FY19-Investor-Presentation.pdf</t>
  </si>
  <si>
    <t>https://trilogymetals.com/site/assets/files/5946/trilogy_metals_-_corporate_presentation_july_v2_2022.pdf</t>
  </si>
  <si>
    <t>https://treasury.dor.alaska.gov/docs/treasurydivisionlibraries/investments/annual-reports/2021-alaska-treasury-annual-invested-assets-report.pdf?sfvrsn=133fc630_12</t>
  </si>
  <si>
    <t>https://treasury.dor.alaska.gov/docs/treasurydivisionlibraries/investments/annual-reports/2019-alaska-treasury-annual-invested-assets-report.pdf?sfvrsn=bb684a84_12</t>
  </si>
  <si>
    <t>https://investors.constellationenergy.com/static-files/95c62aca-4e42-4087-b1c8-cd111f0afda0</t>
  </si>
  <si>
    <t>https://www.alaskacommunications.com/-/media/Files/Press-Releases/2020/Alaska-Communications-Q4-2019-Earnings-Release_03_10_2020.pdf</t>
  </si>
  <si>
    <t>https://investors.portlandgeneral.com/static-files/5efa674f-b441-40e7-a742-90ff0a722de5</t>
  </si>
  <si>
    <t>https://static.seekingalpha.com/uploads/sa_presentations/912/77912/original.pdf</t>
  </si>
  <si>
    <t>https://ir.united.com/static-files/5e690640-06e0-4dfc-abb4-fe72862098c6</t>
  </si>
  <si>
    <t>https://www.willscotmobilemini.com/static-files/abb3a3fa-329e-46dd-919a-ef33c4a9ed9d</t>
  </si>
  <si>
    <t>https://www.northernoil.com/files/doc_presentation/2024/03/NOG_Investor_PPT_March-2024.pdf</t>
  </si>
  <si>
    <t>https://www.experianplc.com/content/dam/marketing/global/plc/en/assets/documents/results-and-presentations/experian_esg_presentation.pdf</t>
  </si>
  <si>
    <t>https://localcareglobalreach.com/wp-content/uploads/2023/12/Alaska-Airlines-and-Hawaiian-Airlines-to-Combine.pdf</t>
  </si>
  <si>
    <t>https://d1io3yog0oux5.cloudfront.net/_4ff5cf0ad3961b4514c022d121563b34/xponential/db/856/7654/pdf/Xponential+Fitness+Investor+Presentation+-+January+2024+vF.pdf</t>
  </si>
  <si>
    <t>https://www.pkhotelsandresorts.com/~/media/Files/P/Park-Hotels/documents/events/investor-deck-june-2017-final-website.pdf</t>
  </si>
  <si>
    <t>https://www.highlinerfoods.com/sites/default/files/2022-01/Q3-2021-Investor-Presentation-FINAL.pdf</t>
  </si>
  <si>
    <t>https://investor.apacorp.com/static-files/9d0738fe-0cb6-4331-bd37-04f64e5e421a</t>
  </si>
  <si>
    <t>https://ir.tenaris.com/static-files/9c323275-060b-4318-b7d4-6e386e9d457a</t>
  </si>
  <si>
    <t>https://investor.matson.com/static-files/08f57861-d01c-4254-b4e0-501726fa785e</t>
  </si>
  <si>
    <t>https://investor.bankofamerica.com/regulatory-and-other-filings/annual-reports/content/0000070858-23-000121/0000070858-23-000121.pdf</t>
  </si>
  <si>
    <t>https://www.odgersberndtson.com/media/12662/ob-unite-america-vp-investor-relations-pb.pdf</t>
  </si>
  <si>
    <t>https://www.oriongroupholdingsinc.com/~/media/Files/O/Orion/investors/orn-earnings-presention-final-q4-2023.pdf</t>
  </si>
  <si>
    <t>https://www.viad.com/files/doc_events/VVI-November-2023-Investor-Presentation-FINAL.pdf</t>
  </si>
  <si>
    <t>https://americanpacificmining.com/wp-content/uploads/2024/03/American-Pacific_Corporate-Presentation_2024-03-13.pdf</t>
  </si>
  <si>
    <t>https://aws.state.ak.us/OnlinePublicNotices/Notices/Attachment.aspx?id=141368</t>
  </si>
  <si>
    <t>https://www.kpb.us/component/easyfolderlistingpro/?view=download&amp;format=raw&amp;data=eNpFj81qwzAQhN9lX8CWA_lZn9oGQwiU0px6Elt7rQjkHyQ5DYS8eyTLplwnaWc0344IhcCHwy1CO5iGLZQONwWC7kixy85f71l1-swq3VNfszwO9dRx7118F6IwObYpmSSEfLXUxM7_U3cIUs5anPYp2lPHccwR4rFNqm6g1JinkGUzkr9GuwippYomIy-ePM9tsuqnyEWxgFtteAUfED7eqm-52hsEvvvlNjbt0ozvo7bs1rVcIvQh76m-RjyUv7MaWKPlm-a_9KPQVg2DMmHR8wX1S2dk</t>
  </si>
  <si>
    <t>https://about.usps.com/what/financials/annual-reports/fy2022.pdf</t>
  </si>
  <si>
    <t>https://sanuwave.com/wp-content/uploads/2023/09/Sanuwave-Deck-Septmeber-2023.pdf</t>
  </si>
  <si>
    <t>https://investors.regencycenters.com/static-files/ef255817-d7bb-4d0d-bae9-17c686007a7d</t>
  </si>
  <si>
    <t>https://www.alaska.edu/fund-accounting/financial/financial_statements_05_ua.pdf</t>
  </si>
  <si>
    <t>https://powellindustriesinc.gcs-web.com/static-files/ffa8984a-32d6-458e-9b2e-da25be7e4500</t>
  </si>
  <si>
    <t>https://investors.xpo.com/static-files/84a566e5-ec5d-40b4-94c5-7c676eee56a1</t>
  </si>
  <si>
    <t>https://assets.website-files.com/5fc5d36fd44fd675102e4420/605dfd1462aed34041ab6bfe_Contango%20Corporate%20Presentation%20March%202021.pdf</t>
  </si>
  <si>
    <t>https://www.energytransfer.com/wp-content/uploads/2024/01/ET-January-2024-Investor-Presentation_Final-1.pdf</t>
  </si>
  <si>
    <t>https://calumetspecialty.investorroom.com/download/BofA+Investor+Presentation+vFINAL.pdf</t>
  </si>
  <si>
    <t>https://investors.portlandgeneral.com/static-files/73dee092-aa94-4bc7-b164-b643c5bf2dfe</t>
  </si>
  <si>
    <t>https://www.akleg.gov/basis/get_documents.asp?session=32&amp;docid=91661</t>
  </si>
  <si>
    <t>https://www.asafm.army.mil/portals/72/Documents/Audit/fy22afr.pdf</t>
  </si>
  <si>
    <t>https://www.superiorplus.com/wp-content/uploads/2023/05/SPB-May-2023-Investor-Presentation-Certarus-Close-vF2.pdf</t>
  </si>
  <si>
    <t>https://www.akd.uscourts.gov/sites/akd/files/local_rules/civil_1.pdf</t>
  </si>
  <si>
    <t>https://ir.aveanna.com/static-files/4794a36d-a8f7-4fe8-8ba9-079bee685d75</t>
  </si>
  <si>
    <t>https://www.ahfc.us/download_file/view/3290/699</t>
  </si>
  <si>
    <t>https://alaskaconservation.org/wp-content/uploads/2013/10/FY16-Final-Audited-Financial-Statements.pdf</t>
  </si>
  <si>
    <t>https://s201.q4cdn.com/254090064/files/doc_presentations/2017/04/20170403-April-Investor-Presentation.pdf</t>
  </si>
  <si>
    <t>https://www.alaskacommunications.com/-/media/Files/Press-Releases/2014/ALSK_News_2014_10_13_General.pdf</t>
  </si>
  <si>
    <t>https://www.phila.gov/media/20221114140038/2022-investor-conference-phl-airport-presentation.pdf</t>
  </si>
  <si>
    <t>https://investors.kirbycorp.com/static-files/ddd34ec0-514d-44fc-87c5-dafed9ecf5d4</t>
  </si>
  <si>
    <t>https://investors.zoom.us/static-files/348db99e-7fb5-4979-9b2e-d5651053ad4c</t>
  </si>
  <si>
    <t>https://www.jackcreekinvestmentcorp.com/static-files/5c82847e-bc29-4e8c-bbea-bb822fa55d14</t>
  </si>
  <si>
    <t>https://investors.uhaul.com/redirect.aspx?file_name=U-Haul%20Investor%20Presentation%202023.pdf&amp;id=1475030</t>
  </si>
  <si>
    <t>https://www.weare121.com/121mininginvestment-london/wp-content/uploads/sites/6/2020/10/Contango-Corporate-Presentation-Oct-2020-121-Conference_compressed.pdf</t>
  </si>
  <si>
    <t>https://ir.atni.com/static-files/cbfd555b-43cb-4479-b94c-8444114733e3</t>
  </si>
  <si>
    <t>https://www.eroadglobal.com/assets/Uploads/Global/Investor-documents/EROAD-HY20-InvestorPresentation-22Nov2019.pdf</t>
  </si>
  <si>
    <t>https://www.akenergyauthority.org/Portals/0/About/Board%20Meetings/Documents/2023/2023.01.18/4.%20%202022.12.19%20AEA%20Board%20Minutes%20-%20DRAFT.pdf?ver=eZShg_zrs-wdf1slQ_57cw%3D%3D</t>
  </si>
  <si>
    <t>https://ir.tenaris.com/static-files/c8750c3e-3e13-4b7b-bc72-5017069ec822</t>
  </si>
  <si>
    <t>https://investor.astra.com/static-files/b7d20977-aba5-488c-b784-30843b3d05d7</t>
  </si>
  <si>
    <t>https://iseralaska.org/static/legacy_publication_links/presentations/2012_02-Introduction_to_Economy_of_Alaska.pdf</t>
  </si>
  <si>
    <t>https://www.fincen.gov/sites/default/files/shared/BOI_Small_Compliance_Guide.v1.1-FINAL.pdf</t>
  </si>
  <si>
    <t>https://investors.mastec.com/static-files/d0ae5214-c457-4f49-bd12-a76961f1079d</t>
  </si>
  <si>
    <t>https://www.aidea.org/Portals/0/Financials/Fs18aidea.pdf</t>
  </si>
  <si>
    <t>https://investor.eig.com/static-files/1d8d7069-e8a2-46f5-aab2-467639c4e3d1</t>
  </si>
  <si>
    <t>https://static.seekingalpha.com/uploads/sa_presentations/194/84194/original.pdf</t>
  </si>
  <si>
    <t>https://investors.regencycenters.com/static-files/51e110e8-0a87-4841-92c0-ffc841ecd379</t>
  </si>
  <si>
    <t>https://d1io3yog0oux5.cloudfront.net/_781e89bcdea9d69f36df6699bc997c9b/parkerdrilling/db/384/2831/pdf/1001220263.PDF</t>
  </si>
  <si>
    <t>https://www.sec.gov/files/rules/final/2024/33-11275.pdf</t>
  </si>
  <si>
    <t>https://www.alaskarailroad.com/sites/default/files/Communications/ARRC_AnnualReport_2022_Narrative-Statements.pdf</t>
  </si>
  <si>
    <t>https://alaskamentalhealthtrust.org/wp-content/uploads/2020/07/Packet-FinanceCommittee-Jan2023.pdf</t>
  </si>
  <si>
    <t>https://assets.website-files.com/5eba4d3e03b10208e9efe652/5ee7727cd84d0bc8807e85f4_Freeman%20Gold%20Investor%20Presentation.pdf</t>
  </si>
  <si>
    <t>https://www.amljia.org/wp-content/uploads/FY-2023-Annual-Comprehensive-Financial-Report-AMLJIA.pdf</t>
  </si>
  <si>
    <t>https://www.akleg.gov/basis/get_documents.asp?session=33&amp;docid=3351</t>
  </si>
  <si>
    <t>https://apfc.org/wp-content/uploads/2021/09/2021-APFC-BOT-Annual-Meeting-Packet.pdf</t>
  </si>
  <si>
    <t>https://www.willscotmobilemini.com/static-files/22c670ba-67bb-43d7-b092-21a933ba4c1f</t>
  </si>
  <si>
    <t>https://alaskaconservation.org/wp-content/uploads/2021/11/FY2021-ACF-Audited-Financial-Statements.pdf</t>
  </si>
  <si>
    <t>https://aws.state.ak.us/OnlinePublicNotices/Notices/Attachment.aspx?id=137671</t>
  </si>
  <si>
    <t>https://www.ahfc.us/download_file/view/8017/701</t>
  </si>
  <si>
    <t>https://oriongroupholdingsinc.gcs-web.com/static-files/9df7e660-9028-4ec4-b4ff-906a13ee59b6</t>
  </si>
  <si>
    <t>https://alaskapublic.org/wp-content/uploads/2022/02/Alaska-Public-Media-Inc-FS-6-30-21-20.pdf</t>
  </si>
  <si>
    <t>https://www.gao.gov/assets/gao-13-121.pdf</t>
  </si>
  <si>
    <t>https://investor.matson.com/static-files/5a857109-e946-4d4f-a3f9-99ddef509b1a</t>
  </si>
  <si>
    <t>https://www.annualreports.com/HostedData/AnnualReportArchive/a/NASDAQ_ALSK_2011.pdf</t>
  </si>
  <si>
    <t>https://localcareglobalreach.com/wp-content/uploads/2023/12/SEC-filing.pdf</t>
  </si>
  <si>
    <t>https://www.akml.org/wp-content/uploads/2020/02/ED-AKDT-Presentation-AML.pdf</t>
  </si>
  <si>
    <t>https://www.alaska.edu/swbudget/files/Instructions_and_Reference/Process_Documents/UA%20Budget%20101%20-%20Sept%202023.pdf</t>
  </si>
  <si>
    <t>https://www.epa.gov/system/files/documents/2024-03/ccg-program-webinar_-target-investment-area-a-tribes-in-alaska.pdf</t>
  </si>
  <si>
    <t>https://www.highlinerfoods.com/sites/default/files/2022-03/Q42021_Investor_Presentation.pdf</t>
  </si>
  <si>
    <t>https://annualreport.stocklight.com/NASDAQ/ALSK/21875997.pdf</t>
  </si>
  <si>
    <t>https://www.akenergyauthority.org/Portals/0/Publications%20and%20Resources/2021.06.30%20Alaska%20Energy%20Authority%20Financial%20Statement%20(Final).pdf?ver=2021-11-03-102559-770</t>
  </si>
  <si>
    <t>https://www.alaskarailroad.com/sites/default/files/akrr_pdfs/Corporate97anrpt.pdf</t>
  </si>
  <si>
    <t>https://kpedd.org/wp-content/uploads/2020/01/11.-Hilcorp-Alaska-Presentation.pdf</t>
  </si>
  <si>
    <t>https://investors.mastec.com/static-files/42ae0bb2-e40e-4ff5-809b-ed7a2889d88d</t>
  </si>
  <si>
    <t>https://alaskamentalhealthtrust.org/wp-content/uploads/2020/02/HandOut-Treasury-DOR-Presentation-Jan-2021.pdf</t>
  </si>
  <si>
    <t>https://www.aidea.org/Portals/0/Financials/Fs19aidea.pdf</t>
  </si>
  <si>
    <t>https://www.appropriations.senate.gov/imo/media/doc/fy24_lhhs_bill_summary.pdf</t>
  </si>
  <si>
    <t>https://www.irs.gov/pub/irs-pdf/i1120.pdf</t>
  </si>
  <si>
    <t>https://www.startupindia.gov.in/srf-2022/reports/Bihar_State_Report_26072020.pdf</t>
  </si>
  <si>
    <t>https://www.adanienterprises.com/-/media/Project/Enterprises/Investors/Investor-Downloads/Annual-Report/AEL-04-07-22_F.pdf</t>
  </si>
  <si>
    <t>https://link.springer.com/content/pdf/10.1186/1753-6561-6-S1-P11.pdf</t>
  </si>
  <si>
    <t>https://www.bseindia.com/xml-data/corpfiling/AttachHis/35a9d4b1-7751-47d1-83bf-004db96d40af.pdf</t>
  </si>
  <si>
    <t>https://group.teamlease.com/wp-content/uploads/2020/11/TLInvestorPresentationforQ2FY21.pdf</t>
  </si>
  <si>
    <t>https://www.adityabirla.com/about-us/downloads/Group-presentation-Nov-2020.pdf</t>
  </si>
  <si>
    <t>https://www.anandgroupindia.com/wp-content/uploads/2023/11/Investorpresentationsigned.pdf</t>
  </si>
  <si>
    <t>https://archives.nseindia.com/corporate/BAJFINANCE_26042023175921_BFL_InvestorPresentation_26April2023.pdf</t>
  </si>
  <si>
    <t>https://media.psi.org/wp-content/uploads/2020/07/31000733/India-Sanitation-Report_7.30.20.pdf</t>
  </si>
  <si>
    <t>https://agriexchange.apeda.gov.in/Weekly_eReport/Makhana_Report.pdf</t>
  </si>
  <si>
    <t>https://www.anandgroupindia.com/wp-content/uploads/2023/08/seintimationinvestorpresentationsigned.pdf</t>
  </si>
  <si>
    <t>https://www.cdslindia.com/downloads/InvestorRels/Financial/Investor%20Presentation_Q22021.pdf</t>
  </si>
  <si>
    <t>https://d1ns4ht6ytuzzo.cloudfront.net/oxfamdata/oxfamdatapublic/2020-09/Bihar-State%20Factsheet-CSO%20Coalition-28%20Apr%202020.pdf</t>
  </si>
  <si>
    <t>https://www.ltfs.com/docs/default-source/financialresult/investors-ppt/Investor-Presentation-Q3FY23277df6b4-6b44-4d1d-b4c4-3ebfb6acf397</t>
  </si>
  <si>
    <t>https://investors.portlandgeneral.com/static-files/cb52c7f2-1517-4788-9b58-a15c8cb9d844</t>
  </si>
  <si>
    <t>https://static.seekingalpha.com/uploads/sa_presentations/940/28940/original.pdf</t>
  </si>
  <si>
    <t>https://www.stelluscapital.com/app/uploads/2023/06/SCM-Investor-Presentation-Q2-2022-vF.pdf</t>
  </si>
  <si>
    <t>https://www.desertmountainenergy.com/wp-content/uploads/2021/03/DME-Investor-Presentation-03142021-PDF-FINAL-.pdf</t>
  </si>
  <si>
    <t>https://filecache.investorroom.com/mr5ir_howardhughes/817/download/Arizona%201Q%202023_vF.pdf</t>
  </si>
  <si>
    <t>https://stockdiscovery.s3.amazonaws.com/insight/india/4724/Investor%20Presentation/IP-Dec21.pdf</t>
  </si>
  <si>
    <t>https://stockdiscovery.s3.amazonaws.com/insight/india/6425/Investor%20Presentation/IP-Dec20.pdf</t>
  </si>
  <si>
    <t>https://cerebracomputers.com/pdf/investors/Cerebra%20Investor%20Presentation%20Q1FY22-%20Updated.pdf</t>
  </si>
  <si>
    <t>https://www.dishtv.in/App_Documents/Reports/Dish-TV-India-Limited-Investor-Presentation.pdf</t>
  </si>
  <si>
    <t>https://core.ac.uk/download/pdf/81633331.pdf</t>
  </si>
  <si>
    <t>https://horticulture.bihar.gov.in/HORTMIS/BAIPP/Downloads/ModelDPRMakhana.pdf</t>
  </si>
  <si>
    <t>https://static.investindia.gov.in/s3fs-public/2021-06/makhana_report_0.pdf</t>
  </si>
  <si>
    <t>http://rchiips.org/NFHS/NFHS-5Reports/Bihar.pdf</t>
  </si>
  <si>
    <t>https://www.jsw.in/sites/default/files/assets/downloads/infrastructure/Investor-Presentation/JSWIL%20Presentation.pdf</t>
  </si>
  <si>
    <t>https://www.msjonline.org/index.php/ijrms/article/download/1855/1761</t>
  </si>
  <si>
    <t>https://www.bseindia.com/xml-data/corpfiling/AttachLive/f1b7b52d-83fe-4fac-862a-c749e411c6ae.pdf</t>
  </si>
  <si>
    <t>https://recindia.nic.in/uploads/files/co-ca-investor-ppt-h1-qtr2-fy-2023-24-dt011123.pdf</t>
  </si>
  <si>
    <t>https://www.theigc.org/sites/default/files/2014/09/Country-India-Bihar-Bihar-Data-Presentation-2.pdf</t>
  </si>
  <si>
    <t>https://censusindia.gov.in/nada/index.php/catalog/45247/download/48954/LSI_BIHAR.pdf</t>
  </si>
  <si>
    <t>https://nsearchives.nseindia.com/corporate/UJJIVANSFB_24012024132409_100_intimation_press_release_investor_ppt_24012024.pdf</t>
  </si>
  <si>
    <t>https://www.fogsi.org/wp-content/uploads/brochure/PPHCON-Leaflet.pdf</t>
  </si>
  <si>
    <t>https://www.ideasforindia.in/images/pdf/Scoping-paper-KDas-23-04-2018.pdf</t>
  </si>
  <si>
    <t>https://archives.nseindia.com/corporate/LAURUSLABS_28102021153219_InvestorPresentationBM28102021.pdf</t>
  </si>
  <si>
    <t>https://www.bseindia.com/xml-data/corpfiling/AttachHis/9cc06c2a-b1f8-44f5-9b62-c53ba1db6e13.pdf</t>
  </si>
  <si>
    <t>https://www.biocon.com/docs/Biocon_IR_PPT_Dec-2020.pdf</t>
  </si>
  <si>
    <t>https://www.bameti.org/wp-content/uploads/2021/02/State-Profile.pdf</t>
  </si>
  <si>
    <t>https://www.adb.org/node/330901/printable/pdf</t>
  </si>
  <si>
    <t>https://www.theigc.org/sites/default/files/2014/08/presentation-for-bihar-growth-conference--chirashree.pdf</t>
  </si>
  <si>
    <t>https://bpscnotes.com/wp-content/uploads/2018/06/modern-history-of-biha.pdf</t>
  </si>
  <si>
    <t>https://www.bankofbaroda.in/-/media/Project/BOB/CountryWebsites/India/pdfs2/2023/23-08/analyst-presentation-23.pdf</t>
  </si>
  <si>
    <t>https://www.bkt-tires.com/downloads/14399/11891/BKT_Investor_Presentation_Oct_2023.pdf</t>
  </si>
  <si>
    <t>https://nhsrcindia.org/sites/default/files/practice_image/HealthDossier2021/Bihar.pdf</t>
  </si>
  <si>
    <t>https://www.idfcfirstbank.com/content/dam/idfcfirstbank/pdf/financial-results/IDFC-FIRST-Bank-Investor-Presentation-Q1-FY24-Dollar.pdf</t>
  </si>
  <si>
    <t>https://www.igpetro.com/wp-content/uploads/2023/11/IGPL-Q2-H1FY24-Investor-Presentation-07.11.23-1.pdf</t>
  </si>
  <si>
    <t>https://www.bseindia.com/xml-data/corpfiling/AttachHis/82719b2f-baa9-4beb-a4b2-6a6c816a2731.pdf</t>
  </si>
  <si>
    <t>https://shriramproperties.com/sites/default/files/assets/pdf/financials/InvestorPresentation_1.pdf</t>
  </si>
  <si>
    <t>https://www.primeinfobase.in/360ONE/files/financials/IIFLWAM_Q4_and_full_year_FY22_Investor_Presentation.pdf</t>
  </si>
  <si>
    <t>https://s3.amazonaws.com/b2icontent.irpass.cc/2246/192204.pdf</t>
  </si>
  <si>
    <t>https://static.seekingalpha.com/uploads/sa_presentations/865/93865/original.pdf</t>
  </si>
  <si>
    <t>https://www.virco.com/sites/default/files/pdf-versions/Virco_Investor_Presentation_Dec-2022.pdf</t>
  </si>
  <si>
    <t>https://filecache.investorroom.com/mr5ir_delekus/690/DK%20Investor%20Slides_.pdf</t>
  </si>
  <si>
    <t>https://static.seekingalpha.com/uploads/sa_presentations/527/86527/original.pdf</t>
  </si>
  <si>
    <t>https://securities.arkansas.gov/wp-content/uploads/2023/11/Request-for-Cease-and-Desist-Order-GS-Partners-et-al.pdf</t>
  </si>
  <si>
    <t>https://s1.q4cdn.com/947759825/files/doc_presentations/2017/05/1/Summit-Materials-Investor-Presentation-May-2017.pdf</t>
  </si>
  <si>
    <t>https://www.prosperitybankusa.com/ContentDocumentHandler.ashx?documentId=78842</t>
  </si>
  <si>
    <t>https://www.aep.com/Assets/docs/investors/eventspresentationsandwebcasts/EvercoreUtilityRetreatPresentation01-11-24.pdf</t>
  </si>
  <si>
    <t>https://securities.arkansas.gov/wp-content/uploads/2022/05/United_20States_20Oil_20_20Gas_20Corp__20Press_20Release_20_2012-20-12.pdf</t>
  </si>
  <si>
    <t>https://www.conagrabrands.com/files/events/2021-04-08/Q3FY21-Earnings-Presentation</t>
  </si>
  <si>
    <t>https://www.arcacontal.com/media/327444/corporate_presentation_sept_2018.pdf</t>
  </si>
  <si>
    <t>https://www.aep.com/Assets/docs/investors/eventspresentationsandwebcasts/AnalystDayPresentation2022.pdf</t>
  </si>
  <si>
    <t>https://www.astate.edu/a/controller/files/2018financial.pdf</t>
  </si>
  <si>
    <t>https://evtvusa.com/wp-content/uploads/2022/07/Envirotech-Vehicles-Investor-Deck-June-2022-006.pdf</t>
  </si>
  <si>
    <t>https://interfor.com/wp-content/uploads/2022/11/Investor-Presentation.pdf</t>
  </si>
  <si>
    <t>https://ir.delekus.com/files/doc_presentation/2024/03/DK-Investor-Slides-Final.pdf</t>
  </si>
  <si>
    <t>https://www.barfresh.com/wp-content/uploads/2022/08/BarFresh_Investor-Presentation-August-2022.pdf</t>
  </si>
  <si>
    <t>https://ir.tyson.com/files/doc_news/TSN-Q115-Webcast-Alert_v001_o477y5.pdf</t>
  </si>
  <si>
    <t>https://www.uscc.gov/sites/default/files/Research/Ch%20invt%20paper_2%2026%2015.pdf</t>
  </si>
  <si>
    <t>https://investors.rtx.com/static-files/b4a87a70-8ada-47f0-9c72-801baf660922</t>
  </si>
  <si>
    <t>https://financial-affairs.uark.edu/PDFs/1617annualrept.pdf</t>
  </si>
  <si>
    <t>https://ir.blackhillscorp.com/static-files/d434a23c-f06b-4c17-99e3-9f74d50266bd</t>
  </si>
  <si>
    <t>https://ir.ozk.com/static-files/cbdcc179-af8f-4532-b3a3-8dd8f8a68e30</t>
  </si>
  <si>
    <t>https://www.cnty.com/investor/fileadmin/Content/corporate/Presentations/pdf/Exhibit_99.2_Investor_Presentation_Q2_2023.pdf</t>
  </si>
  <si>
    <t>https://www.nipponsteel.com/common/secure/en/ir/library/pdf/20231218_200.pdf</t>
  </si>
  <si>
    <t>https://www.tcs.com/content/dam/tcs/investor-relations/financial-statements/2022-23/ar/annual-report-2022-2023.pdf</t>
  </si>
  <si>
    <t>https://www.csu.org/Documents/InvestorPresentationAug2022.pdf</t>
  </si>
  <si>
    <t>https://investors.centerpointenergy.com/static-files/fe2a32eb-bf31-4e4c-82f1-766de8bea792</t>
  </si>
  <si>
    <t>https://investors.generac.com/static-files/2119dbc7-4235-4d64-ac03-476d5bcd5377</t>
  </si>
  <si>
    <t>https://humana.gcs-web.com/static-files/1e14c4b6-2ab3-4093-8a40-f0282f9337d9</t>
  </si>
  <si>
    <t>https://www.glatfelter.com/wp-content/uploads/NYSE-Basic-Materials-Investor-Access-Day.pdf</t>
  </si>
  <si>
    <t>https://investors.ussteel.com/sec-filings/all-sec-filings/content/0001104659-23-126579/0001104659-23-126579.pdf</t>
  </si>
  <si>
    <t>https://ir.aristocrat.com/static-files/96812ee4-95a4-478b-bec9-a33681df54c7</t>
  </si>
  <si>
    <t>https://uca.edu/foundation/files/2023/10/UCA-Foundation-Audit-FY22.pdf</t>
  </si>
  <si>
    <t>https://investors.xpo.com/static-files/3bfaa786-3bfc-4ac0-8804-8f3caa6d3580</t>
  </si>
  <si>
    <t>https://finance.uams.edu/wp-content/uploads/sites/12/2021/12/UAMS-Audit-Report-2021.pdf</t>
  </si>
  <si>
    <t>https://d1io3yog0oux5.cloudfront.net/_17dd6cddb9385cc073ea43adda78dded/standardlithium/db/314/2068/pdf/Standard+Lithium+Presentation+Loop+.pdf</t>
  </si>
  <si>
    <t>https://www.goldmansachs.com/investor-relations/financials/fulfillment/reports/2010-annual-report.pdf</t>
  </si>
  <si>
    <t>https://cms.energytransfer.com/wp-content/uploads/2021/06/ET-June-2021-Investor-Presentation_Final-1.pdf</t>
  </si>
  <si>
    <t>https://www.westfraser.com/sites/default/files/presentations/pdfs/WFG%20-%20Q4%202022%20Investor%20Presentation%20-%20vFinal_1.pdf</t>
  </si>
  <si>
    <t>https://iiusa.org/wp-content/uploads/2020/10/Pine-State-Marketing-Collateral.pdf</t>
  </si>
  <si>
    <t>https://www.entergy.com/userfiles/content/investor_relations/docs/2017_Investor_Guide.pdf</t>
  </si>
  <si>
    <t>https://ir.churchilldownsincorporated.com/static-files/c1295a25-5536-49b1-ad1b-ae159ec6ce2f</t>
  </si>
  <si>
    <t>https://www.boydgroup.com/assets/docs/presentations/2023-05-10-CP-BYD.pdf</t>
  </si>
  <si>
    <t>https://mjbizdaily.com/wp-content/uploads/2020/08/Curaleaf-investor-presentation.pdf</t>
  </si>
  <si>
    <t>https://outkreate.com/wp-content/uploads/2022/11/NMRK-General-Investor-Presentation-final-outkreate.pdf</t>
  </si>
  <si>
    <t>https://ir.tyson.com/files/doc_news/Tyson-Foods-to-Webcast-Goldman-Sachs-Presentation.pdf</t>
  </si>
  <si>
    <t>https://asusystemfoundation.org/images/pdfs/financial_statements/ASU_Foundation_2022_FS_Final.pdf</t>
  </si>
  <si>
    <t>https://ir.blackhillscorp.com/static-files/e38a2f8b-f6b2-4015-8c4a-4149f5f22d3a</t>
  </si>
  <si>
    <t>https://investors.comfortsystemsusa.com/static-files/0537ecb1-cf74-463e-9487-d551a3cb17b4</t>
  </si>
  <si>
    <t>https://www.artrs.gov/Publications/ATRS_2021_Annual_Report.pdf</t>
  </si>
  <si>
    <t>https://www.arkansasedc.com/docs/default-source/data-and-reports/annual-reports/aedc-2022-annual-report_2023-02_rv2_digital.pdf?sfvrsn=d623da4_1</t>
  </si>
  <si>
    <t>https://www.barfresh.com/wp-content/uploads/2018/10/BarFresh_Investor-Presentation_October_2018_FINAL-1.pdf</t>
  </si>
  <si>
    <t>https://ir.enterpriseproducts.com/static-files/74b56e1d-d38c-4745-8a60-6bd05d81f8e1</t>
  </si>
  <si>
    <t>https://www.investor.jnj.com/files/doc_financials/2019/ar/2019-annual-report.pdf</t>
  </si>
  <si>
    <t>https://s25.q4cdn.com/751560512/files/doc_financials/2020/q1/Investor-Presentation.pdf</t>
  </si>
  <si>
    <t>https://www.littlerock.gov/media/19562/city-of-little-rock-2022-annual-comprehensive-financial-report.pdf</t>
  </si>
  <si>
    <t>https://ir.ozk.com/static-files/8ddf1afd-cf5c-4755-be94-cbb6c78ced04</t>
  </si>
  <si>
    <t>https://www.glatfelter.com/wp-content/uploads/Sidoti-Conference-June-2023-v5.pdf</t>
  </si>
  <si>
    <t>https://d1io3yog0oux5.cloudfront.net/_d014cd4c61378df5fbadbf1c1c97cfc9/ussteel/db/3195/30218/file/TRANSCRIPT+-+Nippon+%26+U.+S.+Steel+Investor+Call+-+20231218.pdf</t>
  </si>
  <si>
    <t>https://www.angf.us/wp-content/uploads/2021/01/AFS-FYW-6-30-2020.pdf</t>
  </si>
  <si>
    <t>https://investors.centerpointenergy.com/static-files/2c9cabe9-a583-4a91-89c6-8784a8f071b1</t>
  </si>
  <si>
    <t>https://investors.xpo.com/static-files/df02d49d-3e92-4e26-b0a9-45180b25b210</t>
  </si>
  <si>
    <t>https://www.astate.edu/a/controller/files/2022financial.pdf</t>
  </si>
  <si>
    <t>https://investor.drhorton.com/~/media/Files/D/D-R-Horton-IR/reports-and-presentations/presentations/q1-2023-investor-presentation.pdf</t>
  </si>
  <si>
    <t>https://www.arkleg.state.ar.us/Home/FTPDocument?path=%2FAssembly%2FMeeting+Attachments%2F510%2FI14431%2F5+13+16+WILLIAMS+GTL+Jefferson+Co+ESP.pdf</t>
  </si>
  <si>
    <t>https://www.cnty.com/investor/fileadmin/Content/corporate/Presentations/pdf/Exhibit_99.2_Investor_Presentation_Q3_2023.pdf</t>
  </si>
  <si>
    <t>https://www.ardot.gov/wp-content/uploads/2021/01/ASHERS-GASB-Disclosure-Report-2020.pdf</t>
  </si>
  <si>
    <t>https://www.artrs.gov/board/documents/CY2023/2023-05-10/IC.pdf</t>
  </si>
  <si>
    <t>https://assets-global.website-files.com/643d956ac5af61f5a4c580e6/65017a93d9eb2a5b7c1545af_Arkansas%20Venture%20Development%20Fund%20Application%20-%20Fillable.pdf</t>
  </si>
  <si>
    <t>https://www.arkansasedc.com/docs/default-source/data-and-reports/updated_7-13_aedc-bookletdigital_v2.pdf</t>
  </si>
  <si>
    <t>https://www.apers.org/images/PDFs/ASPRS/ASPRS_FR2021.pdf</t>
  </si>
  <si>
    <t>https://investors.comfortsystemsusa.com/static-files/3dba0f70-f2c6-4eb0-81e2-97e8490ac930</t>
  </si>
  <si>
    <t>https://www.iba-worldwide.com/sites/default/files/2024-03/240321-iba-fy2023-results-en-b.pdf</t>
  </si>
  <si>
    <t>https://www.targaresources.com/static-files/e658f44f-437b-437d-8b60-802962218a18</t>
  </si>
  <si>
    <t>https://asusystemfoundation.org/images/pdfs/financial_statements/Audited_Financial_Statements_2018_2019.pdf</t>
  </si>
  <si>
    <t>https://www.texmaco.in/wp-content/uploads/2023/10/Revised_Investor_Presentation_Financial-Results.pdf</t>
  </si>
  <si>
    <t>https://www.aubank.in/QR_Investors%20Presentation_2020_2021_4-IR-PPT-Q4FY21_vf-FINAL.pdf</t>
  </si>
  <si>
    <t>https://ir.kennedywilson.com/~/media/Files/K/Kennedy-Wilson-IR-V2/reports-and-presentations/presentations/q1-2023-investors-presentation.pdf</t>
  </si>
  <si>
    <t>https://www.cargotec.com/493175/globalassets/files/investors/presentations/other-ir-presentations/2024/cargotec-investor-presentation-q1-2024.pdf</t>
  </si>
  <si>
    <t>https://d1io3yog0oux5.cloudfront.net/_28ace5a6b857f4adaf1c8809bbf19c3f/hanmi/db/858/7703/pdf/HAFC+1Q%2724+Investor+Presentation_Final.pdf</t>
  </si>
  <si>
    <t>https://glasshousebrands.com/wp-content/uploads/2023/12/1-GHB-Q3-2023-Investor-Presentation-Final-2.pdf</t>
  </si>
  <si>
    <t>https://redrockresorts.investorroom.com/download/220809-RRR+Investor+Presentation-MASTER.pdf</t>
  </si>
  <si>
    <t>https://www.rigetti.com/uploads/January-2022-Investor-Presentation.pdf</t>
  </si>
  <si>
    <t>https://www.tcbk.com/download_file/view/fcd2511a-db02-4e57-be55-fec941b79c05/610</t>
  </si>
  <si>
    <t>https://www.adanipower.com/-/media/Project/Power/Investors/Investors-Downloads/ResultsPresentationDynamic/AdaniPower-Limited-Investor-Presentation-November2019.pdf</t>
  </si>
  <si>
    <t>https://cdn.cseindia.org/sites/default/files/Chhattisgarh%20presentation.pdf</t>
  </si>
  <si>
    <t>https://www.kalyanjewellers.net/images/investors/pdf/Other/Kalyan%20IP-Q4FY22-11.05.2022-Nehal-v4.pdf</t>
  </si>
  <si>
    <t>https://www.kalyanjewellers.net/images/investors-new/pdf/shareholder-information/disclosures-to-stock-exchanges/2023-2024/Investor%20or%20Analysts%20Presentation%20for%20December%2031%202023.pdf</t>
  </si>
  <si>
    <t>https://www.timexindia.com/wp-content/uploads/2021/01/TGIL%20Investor%20Presentation%20Q3%20FY2020-21%2003Feb2021.pdf</t>
  </si>
  <si>
    <t>https://www.adanipower.com/-/media/Project/Power/Investors/Investors-Downloads/Investor-Presentation/Adani-Power-Limited-Investor-Presentation-September-2019.pdf?la=en&amp;hash=0E9DD594553CC73749607D2196C2866F</t>
  </si>
  <si>
    <t>https://navneet.com/pdfs/Presentations/NEL_Investor%20Presentation_Q1_FINAL.PDF</t>
  </si>
  <si>
    <t>https://www.aam.com/docs/default-source/investor-presentations/aam-june-2023-investor-presentation.pdf?sfvrsn=9d8eeb32_0</t>
  </si>
  <si>
    <t>https://d1io3yog0oux5.cloudfront.net/_d724273f523eb8bf38360e8079a7830e/dreamfindershomes/db/2905/27109/pdf/DFH+Investor+Slides+February+24_Final.pdf</t>
  </si>
  <si>
    <t>https://upstatecolorado.org/wp-content/uploads/2023/03/2023_Investor-Relations-Brochure.pdf</t>
  </si>
  <si>
    <t>https://www.aswater.com/static-files/c5ff63be-842e-4403-a1ca-7ca20bb8e861</t>
  </si>
  <si>
    <t>https://climateenergyfinance.org/wp-content/uploads/2023/02/ADANI-OP-ED-5-140223-largest-private-developer-of-new-coal-in-the-world_14Feb2023.pdf</t>
  </si>
  <si>
    <t>https://www.bseindia.com/xml-data/corpfiling/AttachHis/426d1db4-efd6-4572-8c9d-58c6f7dede31.pdf</t>
  </si>
  <si>
    <t>https://nsearchives.nseindia.com/corporate/GPIL_06022024162735_GPILNSEBSEINVESTORPRESENTATION06022024.pdf</t>
  </si>
  <si>
    <t>https://investors.azurepower.com/~/media/Files/A/Azure-Power-IR/documents/events/Azure%20Investor%20Presentation_Feb%202020.pdf</t>
  </si>
  <si>
    <t>https://nsearchives.nseindia.com/corporate/VGUARD_01022024203951_InvestorPresentation.pdf</t>
  </si>
  <si>
    <t>https://static.seekingalpha.com/uploads/sa_presentations/71/50071/original.pdf</t>
  </si>
  <si>
    <t>https://portal.ct.gov/-/media/OTT/Pension-Funds/Investment-Advisory-Council/031223IACInforPacket.pdf</t>
  </si>
  <si>
    <t>https://portal.ct.gov/-/media/OTT/Pension-Funds/Investment-Advisory-Council/061323IACInfoPacket.pdf</t>
  </si>
  <si>
    <t>https://www.sjwgroup.com/sites/default/files/2022-09/SJW%20September%202022%20-%20final.pdf</t>
  </si>
  <si>
    <t>https://filecache.investorroom.com/mr5ircnw_trulieve/234/download/Trulieve_Investor_Presentation_April_2023.pdf</t>
  </si>
  <si>
    <t>https://suncommunities.gcs-web.com/static-files/0f5ff6ac-8614-4676-85b1-6f889d2fcc33</t>
  </si>
  <si>
    <t>https://buyctbonds.com/inaugural-connecticut-investor-conference-hosted-by-governor-ned-lamont-and-state-treasurer-erick-russell-attracts-hundreds-of-investment-professionals-to-hartford/</t>
  </si>
  <si>
    <t>https://www.bu.edu/cfo/files/2023/12/Boston-University-FY23-Investor-Presentation.pdf</t>
  </si>
  <si>
    <t>https://zebrabi.com/powerful-tips-investor-powerpoint-presentations/#:~:text=Craft%20a%20compelling%20story%20that,message%20and%20engage%20your%20audience.</t>
  </si>
  <si>
    <t>https://www.beautiful.ai/presentations/investor-presentation#:~:text=An%20investor%20presentation%20helps%20teams,ultimately%20resulting%20in%20raising%20money.</t>
  </si>
  <si>
    <t>https://pitch.com/templates/Investor-Pitch-Deck-52NJt62Vk3cZ5g7Hgb3XGSPG#:~:text=An%20investor%20pitch%20deck%20should%20include%20your%20current%20market%20share,would%20help%20your%20idea%20succeed.</t>
  </si>
  <si>
    <t>https://investors.kirbycorp.com/static-files/2f31e304-7b6e-4b71-aa16-a8d660451f35</t>
  </si>
  <si>
    <t>https://medicalpropertiestrust.gcs-web.com/static-files/b2edf297-7244-4028-8249-d259cd303550</t>
  </si>
  <si>
    <t>https://www.investor.nexteraenergy.com/~/media/Files/N/NEE-IR/news-and-events/events-and-presentations/2019/06-20-2019/june-2019-investor-presentation.pdf</t>
  </si>
  <si>
    <t>https://investors.rtx.com/static-files/640aec3e-9e6d-44f1-83ab-a937ddae0a11</t>
  </si>
  <si>
    <t>https://www.eversource.com/content/docs/default-source/investors/investor-meeting-march-17-2022.pdf?sfvrsn=6b13c484_2</t>
  </si>
  <si>
    <t>https://controller.uconn.edu/wp-content/uploads/sites/1123/2023/01/2022-Financial-Statements-protected.pdf</t>
  </si>
  <si>
    <t>https://www.ctgreenbank.com/wp-content/uploads/2018/08/Comp-Plan_FY17-FY19_Final_072718.pdf</t>
  </si>
  <si>
    <t>https://www.justice.gov/archive/tax/082704JBALongTermUS.pdf</t>
  </si>
  <si>
    <t>https://www.ctgreenbank.com/wp-content/uploads/2015/12/CEF-FY10-Audited-Financial-Statements.pdf</t>
  </si>
  <si>
    <t>https://ir.verramobility.com/static-files/abb4f68e-1b01-4010-bdc6-f1638e7a8c55</t>
  </si>
  <si>
    <t>https://www.insurance.pa.gov/Companies/IndustryActivity/CorporateTransactionsofPublicInterest/Anthem-Cigna/Documents/020.pdf</t>
  </si>
  <si>
    <t>https://investors.electriqpower.com/files/doc_presentations/2024/Jan/31/electriq-power-investor-presentation-january-2024-final.pdf</t>
  </si>
  <si>
    <t>https://investors.rtx.com/static-files/3edb796d-ed70-41ec-a00d-70e94c33ebc0</t>
  </si>
  <si>
    <t>https://cdn-dms-issuerservices.s3.amazonaws.com/3135/1004/1640036041/BASA%20Investor%20Presentation%20Q4%20.pdf</t>
  </si>
  <si>
    <t>https://ashfordtownhall.org/wp-content/uploads/2020/04/Ashford-Audit-2019-rev.pdf</t>
  </si>
  <si>
    <t>https://www.conncoll.edu/media/website-media/controller/FY21-Connecticut-College-audited-financial-statements.pdf</t>
  </si>
  <si>
    <t>https://investor.gartner.com/static-files/b3551d24-f29c-456d-a556-fd3da69e4611</t>
  </si>
  <si>
    <t>https://sha.cornell.edu/wp-content/uploads/sites/4/2019/03/CIRECC-Program-small.pdf</t>
  </si>
  <si>
    <t>https://d1io3yog0oux5.cloudfront.net/_949a7ca22158deb94a9479efeb972675/atlanticunionbank/db/1912/18026/pdf/AUB+3Q21+Investor+Presentation+-+vF.pdf</t>
  </si>
  <si>
    <t>https://www.tomra.com/-/media/project/tomra/tomra/investor-relations/quarterly-results-files/2022/3q/221021-investor-presentation.pdf</t>
  </si>
  <si>
    <t>https://www.southernct.edu/sites/default/files/inline-files/Southern-Connecticut-State-University-Foundation-Inc-2023-Final.pdf</t>
  </si>
  <si>
    <t>https://www.liberty-bank.com/docs/default-source/sitecollateral/liberty-bank-2022-annual-report_final-(web).pdf?sfvrsn=1c5dfc5_1</t>
  </si>
  <si>
    <t>https://www.northwestunitedway.org/sites/northwestunitedway/files/2022%20Audit-%20United%20Way%20Final%20FS%202022.pdf</t>
  </si>
  <si>
    <t>https://www.goodwinlaw.com/-/media/files/publications/niri-standards-of-practice---disclosure---seventh-edition.pdf?rev=4e0d238921fd46cc872e8b1ea4ff7d06</t>
  </si>
  <si>
    <t>https://www.senecafoods.com/sites/default/files/122309icr.pdf</t>
  </si>
  <si>
    <t>https://media.alexion.com/static-files/ee5507bc-b30c-4539-a199-924b468fc34f</t>
  </si>
  <si>
    <t>https://www.middlefieldct.org/Archive/ViewFile/Item/61</t>
  </si>
  <si>
    <t>https://www.berkshirehathaway.com/bhenergy/BHE2022InvestPresent.pdf</t>
  </si>
  <si>
    <t>https://www.websterbank.com/wp-content/uploads/2023/10/Q2-awards-fact-sheet-2023.pdf</t>
  </si>
  <si>
    <t>https://www.sjwater.com/sites/default/files/2018-03/03.15.2018%20-%20SJW%20Group%20And%20Connecticut%20Water%20Services,%20Inc.%20to%20Combine%20in%20All-Stock%20Transaction%20to%20Create%20Leading%20Water%20Utility%20Company.pdf</t>
  </si>
  <si>
    <t>https://investors.regencycenters.com/static-files/518b9ea2-fcc3-40c8-bace-473f85f8da1a</t>
  </si>
  <si>
    <t>https://www.raymondjames.com/-/media/rj/dotcom/files/corporations-and-institutions/public-finance/industry-insight/public-finance-pension-obligation-bonds-hamden-case-study.pdf</t>
  </si>
  <si>
    <t>https://www.insperex.com/About/News/2015/~/media/C6ABA7B99E514FDF828273F23B10B9FA.ashx</t>
  </si>
  <si>
    <t>https://ir.globalp.com/files/presentations/2021/GLP_Q4-2020_Investor-Presentation_Final.pdf</t>
  </si>
  <si>
    <t>https://www.zurich.com/-/media/project/zurich/dotcom/investor-relations/docs/events/investor-day-presentation-2016.pdf?rev=d2a7b721b95741d0875c2da3fce1da25&amp;sc_lang=en&amp;hash=908F92CE581209B4DE9BB99689D0A7E2</t>
  </si>
  <si>
    <t>https://www.hamden.com/ArchiveCenter/ViewFile/Item/263</t>
  </si>
  <si>
    <t>https://sprott.com/media/6922/sprott-physical-uranium-trust-investor-presentation-q4-2023.pdf</t>
  </si>
  <si>
    <t>https://www.deepriverct.us/board-finance/files/financial-report-fiscal-year-ending-06302018</t>
  </si>
  <si>
    <t>https://bipartisanpolicy.org/wp-content/uploads/2022/11/Connecticut.pdf</t>
  </si>
  <si>
    <t>https://www.ct.edu/files/pdfs/finance/CSUS%2019%20FS%20Final.pdf</t>
  </si>
  <si>
    <t>https://investors.xpo.com/static-files/9daf1948-f88b-4707-9345-d8b1bbc00d10</t>
  </si>
  <si>
    <t>https://investor.capitalone.com/static-files/c4d86960-c083-4910-a87a-8721a2b36037</t>
  </si>
  <si>
    <t>https://assets.ctfassets.net/i1dyhzbyi8ad/1Ay0FQKuoPoMt0VG2m3u5l/b97abfc7bcd9176d100ef0423d966a42/Investor_presentation.pdf</t>
  </si>
  <si>
    <t>https://s27.q4cdn.com/928525813/files/doc_presentation/2023/01/tbbk-investor-presentation-q4-2022-final.pdf</t>
  </si>
  <si>
    <t>https://investors.electriqpower.com/files/doc_presentations/Project_Phoenix_Investor_Presentation_June_2023_FINAL_v3.pdf</t>
  </si>
  <si>
    <t>https://viewpoint.pwc.com/dt/us/en/pwc/accounting_guides/financial_statement_/assets/pwcfinlstmtpresentn0423.pdf</t>
  </si>
  <si>
    <t>https://www.cthealth.org/wp-content/uploads/2017/07/2016-Financial-Statements.pdf</t>
  </si>
  <si>
    <t>https://www.wcsu.edu/admissions/wp-content/uploads/sites/7/2022/06/Biographies-of-Advisory-Board-Members-2022.pdf</t>
  </si>
  <si>
    <t>https://www.madisonct.org/Archive/ViewFile/Item/531</t>
  </si>
  <si>
    <t>https://www.eversource.com/content/docs/default-source/investors/june-2023-investor-meetings.pdf?sfvrsn=38cee612_1</t>
  </si>
  <si>
    <t>https://www.chfa.org/assets/1/6/2022_CHFA_Audited_Financial_Statements.pdf</t>
  </si>
  <si>
    <t>https://investor.cricut.com/static-files/824e2fd6-0c58-479c-8217-9e25558a6a24</t>
  </si>
  <si>
    <t>https://www.rbc.com/investor-relations/_assets-custom/pdf/presblue.pdf</t>
  </si>
  <si>
    <t>https://www.whitehouse.gov/wp-content/uploads/2023/10/Connecticut-Fact-Sheet.pdf</t>
  </si>
  <si>
    <t>https://www.conncoll.edu/media/website-media/controller/FY23-Connecticut-College-audited-financial-statements.pdf</t>
  </si>
  <si>
    <t>https://ctvoices.org/wp-content/uploads/2011/08/bud01CTChldInvstmntCrdt01.pdf</t>
  </si>
  <si>
    <t>https://www.ugicorp.com/static-files/b92b54ea-f29b-4ba3-af36-d4cc85ea0a7f</t>
  </si>
  <si>
    <t>https://investor.honeywell.com/static-files/7d50f0ac-19aa-49d3-b513-2926568530aa</t>
  </si>
  <si>
    <t>https://flowstonepartners.com/wp-content/uploads/2024/03/Q4-2023-FSOF-Investor-Presentation.pdf</t>
  </si>
  <si>
    <t>https://www.manchesterct.gov/files/assets/public/bod/6.a.1_3.pdf</t>
  </si>
  <si>
    <t>https://controller.uconn.edu/wp-content/uploads/sites/1123/2021/12/2021-Financial-Statements.pdf</t>
  </si>
  <si>
    <t>https://www.sjwgroup.com/sites/default/files/2022-08/SJW%20August%202022%20-%20220830.pdf</t>
  </si>
  <si>
    <t>https://ir.mynycb.com/files/doc_downloads/2023/03/2023-03-20-8K-edgar.pdf</t>
  </si>
  <si>
    <t>https://sers.pa.gov/pdf/Investments/Investment%20Materials/12-12-2023-Ares%20US%20Real%20Estate%20Opportunity%20Fund%20IV-Presentation.pdf</t>
  </si>
  <si>
    <t>https://www.burlingtonct.us/finance-office/files/annual-financial-report-2021</t>
  </si>
  <si>
    <t>https://mohegangaming.com/data/presentations/JP-Morgan-Investor-Presentation-5-16-16.pdf</t>
  </si>
  <si>
    <t>https://investors.nrg.com/static-files/e999a2f0-b189-4672-81fc-239bfc476827</t>
  </si>
  <si>
    <t>https://ir.thomsonreuters.com/static-files/fa81650c-5e6e-47ef-96cd-fad7873b4bba</t>
  </si>
  <si>
    <t>https://mb.cision.com/Public/4659/3722842/8e8d72229549fdd3.pdf</t>
  </si>
  <si>
    <t>https://www.ccsu.edu/sites/default/files/document/2022%20CSUS%20FS.pdf</t>
  </si>
  <si>
    <t>https://www.southernct.edu/sites/default/files/a/sites/scsu-foundation/Audited-Foundation-Financial-Statements-FYE-2022.pdf</t>
  </si>
  <si>
    <t>https://www.mcera.org/-/media/files/sites/retirement/packets/inv-202212.pdf</t>
  </si>
  <si>
    <t>https://www.tomra.com/-/media/project/tomra/tomra/investor-relations/quarterly-results-files/2022/1q/220429-investor-presentation.pdf</t>
  </si>
  <si>
    <t>https://www.catalog.state.ct.us/cid/portalApps/images/reports/10740057.pdf</t>
  </si>
  <si>
    <t>https://d1io3yog0oux5.cloudfront.net/_311e77a7293b8e393636d020b01783fe/atlanticunionbank/db/1912/18102/pdf/AUB+4Q22+Investor+Presentation+-+vF.pdf</t>
  </si>
  <si>
    <t>https://investors.xpo.com/static-files/6e672e8e-cfc5-44bf-a78b-f85829c03a3b</t>
  </si>
  <si>
    <t>https://boydgroup.com/assets/docs/presentations/Investor-Presentation-Boyd-Group-Q3-2022.pdf</t>
  </si>
  <si>
    <t>https://opsens-solutions.com/wp-content/uploads/sites/4/2023/11/2023-04-13-OPS-IR-Presentation_EN-1_8474253_3505759_1897073_6763376.pdf</t>
  </si>
  <si>
    <t>https://www.hamden.com/Archive/ViewFile/Item/260</t>
  </si>
  <si>
    <t>https://capitalmarkets.fanniemae.com/media/5931/display</t>
  </si>
  <si>
    <t>https://www.ctsprague.org/resources/handbook_for_connecticut_boards_of_finance_ocr.pdf</t>
  </si>
  <si>
    <t>https://www.justice.gov/opa/media/1344546/dl?inline</t>
  </si>
  <si>
    <t>https://www.berkshirehathaway.com/bhenergy/BHE2021InvestPresent.pdf</t>
  </si>
  <si>
    <t>https://mjbizdaily.com/wp-content/uploads/2021/10/Parallel-Ceres-investor-presentation.pdf</t>
  </si>
  <si>
    <t>https://www.whitehouse.gov/wp-content/uploads/2023/02/Connecticut-Fact-Sheet-E3.pdf</t>
  </si>
  <si>
    <t>https://www.ct.edu/files/pdfs/bor-fs-ctdlc-2014.pdf</t>
  </si>
  <si>
    <t>https://viewpoint.pwc.com/content/dam/pwc-madison/ditaroot/us/en/pwc/accounting_guides/financial_statement_/assets/pwcfinlstmtpresentn1122.pdf</t>
  </si>
  <si>
    <t>https://www.calwatergroup.com/investors/financials-filings-reports/sec-filings/content/0001104659-18-032987/0001104659-18-032987.pdf</t>
  </si>
  <si>
    <t>https://atossatherapeutics.com/wp-content/uploads/2020/12/Atossa-Investor-Presentation-Final-Dec.-2-2020.pdf</t>
  </si>
  <si>
    <t>https://s27.q4cdn.com/702412356/files/doc_presentation/2022/12/Verano-2022-Investor-Deck_12.21.22.pdf</t>
  </si>
  <si>
    <t>https://americorps.gov/sites/default/files/upload/state_profiles/pdf_2023/investment/CT%20Investment%20Combined.pdf</t>
  </si>
  <si>
    <t>https://ir.mynycb.com/files/doc_presentations/2023/03/nycb-signature_investor-presentation_2023-03-20_with-appendix.pdf</t>
  </si>
  <si>
    <t>https://www.iosrjournals.org/iosr-jbm/papers/Vol4-issue3/I0434649.pdf</t>
  </si>
  <si>
    <t>https://www.kalyanjewellers.net/images/investors-new/pdf/quarterly-results/FY%202021-2022/Earnings%20Presentation%202022/Q4.pdf</t>
  </si>
  <si>
    <t>https://finance.cg.gov.in/budget_doc/2022-2023/Press%20Note/Press%20Note-E.pdf</t>
  </si>
  <si>
    <t>https://static.seekingalpha.com/uploads/sa_presentations/371/84371/original.pdf</t>
  </si>
  <si>
    <t>https://kalera.com/wp-content/uploads/211215-Kalera-Investor-Day-Presentation-presented.pdf</t>
  </si>
  <si>
    <t>https://www.diamondbackenergy.com/static-files/69e4a842-30fe-4ce0-8b92-510ad5aff2e6</t>
  </si>
  <si>
    <t>https://www.parpacific.com/sites/par-pacific-corp-v2/files/2024-02/february-investor-presentation.pdf</t>
  </si>
  <si>
    <t>https://d1io3yog0oux5.cloudfront.net/_aebffc8f8fd26329fb9664f0b666cad7/northernoil/db/711/6380/pdf/NOG_Investor_PPT_June+2023.pdf</t>
  </si>
  <si>
    <t>https://www.diamondbackenergy.com/static-files/8df63284-bef7-4491-8447-d60d07a8f99d</t>
  </si>
  <si>
    <t>https://ekbharat.gov.in/images/InstituteActivities/Documents/virtual%20EBSB%20presentation%20on%20Gujarat-Chhattisgarh%20by%20India%20Tourism%20Mumbai.pdf</t>
  </si>
  <si>
    <t>https://www.bseindia.com/xml-data/corpfiling/AttachHis/48847ea2-f548-4e38-a4ee-031c53b978cd.pdf</t>
  </si>
  <si>
    <t>https://informatics.nic.in/uploads/pdfs/7a26a209_chhattisgharh.pdf</t>
  </si>
  <si>
    <t>https://www.im4change.org/docs/chhat_Chhattisgarh_AProfile.pdf</t>
  </si>
  <si>
    <t>https://enviscecb.org/Envis%20data%20sheet/Ecotourism%20chhattisgarh.pdf</t>
  </si>
  <si>
    <t>https://msme.icai.org/wp-content/uploads/2022/12/MSME-Schemes-Chhattisgarh.pdf</t>
  </si>
  <si>
    <t>https://www.kalyanjewellers.net/images/investors-new/pdf/quarterly-results/FY%202022-2023/Earnings%20Presentation%202023/PPT.pdf</t>
  </si>
  <si>
    <t>https://investorzone.in/wp-content/uploads/Prospectus_Final_9Feb.pdf</t>
  </si>
  <si>
    <t>https://www.bluestarindia.com/media/343536/investorpresentation27082023.pdf</t>
  </si>
  <si>
    <t>https://www1.nseindia.com/corporate/SARDAEN_18022023151828_SEML_Concall_Transcript_13022023.pdf</t>
  </si>
  <si>
    <t>https://www.bseindia.com/xml-data/corpfiling/AttachLive/184368fe-e688-48d3-9f63-fbca50196102.pdf</t>
  </si>
  <si>
    <t>https://finance.cg.gov.in/budget_doc/2024-2025/key_Highlight/Key_Highlight-E.pdf</t>
  </si>
  <si>
    <t>https://www.ultratechcement.com/content/dam/ultratechcementwebsite/pdf/financials/investor-update/UltraTech%20Results%20Presentation_Q2FY20.pdf</t>
  </si>
  <si>
    <t>https://moneyboxxfinance.com/wp-content/uploads/2024/02/Board-Meeting-Q3-FY24-Financial-Results-1.pdf</t>
  </si>
  <si>
    <t>https://static.investindia.gov.in/s3fs-public/inline-files/Invest%20India%20Exclusive%20Investment%20Forum_Food%20Processing_Chhattisgarh.pdf</t>
  </si>
  <si>
    <t>https://www.climate-chance.org/wp-content/uploads/2020/04/synthesis-report-2019-local-action-book-case-chhattisgarh_india-p68.pdf</t>
  </si>
  <si>
    <t>https://fivestargroup.in/storage/2023/10/Investor-Presentation-Quarter-Ended-September-2023.pdf</t>
  </si>
  <si>
    <t>https://filecache.investorroom.com/mr5ircnw_trulieve/426/download/Trulieve_Investor_Presentation_January_2024.pdf</t>
  </si>
  <si>
    <t>https://static.seekingalpha.com/uploads/sa_presentations/838/99838/original.pdf</t>
  </si>
  <si>
    <t>https://zebrabi.com/powerful-tips-investor-powerpoint-presentations/#:~:text=Limit%20the%20Number%20of%20Slides,t%20lose%20your%20audience's%20attention.</t>
  </si>
  <si>
    <t>https://ir.rayonier.com/static-files/5986f6a5-467b-47ad-b95f-91263778a887</t>
  </si>
  <si>
    <t>https://cms.energytransfer.com/wp-content/uploads/2021/12/ET-November-2021-Investor-Presentation__Final.pdf</t>
  </si>
  <si>
    <t>https://www.investor.nexteraenergy.com/~/media/Files/N/NEE-IR/news-and-events/events-and-presentations/2023/February_Investor_Presentation_vF.pdf</t>
  </si>
  <si>
    <t>https://www.panamericansilver.com/wp-content/uploads/2024/02/PAAS-Investor-Presentation_March_2024.pdf</t>
  </si>
  <si>
    <t>https://static.seekingalpha.com/uploads/sa_presentations/812/97812/original.pdf</t>
  </si>
  <si>
    <t>https://www.investor.nexteraenergy.com/~/media/Files/N/NEE-IR/news-and-events/events-and-presentations/2011/09072011/nee-barclays-090611.pdf</t>
  </si>
  <si>
    <t>https://www.investor.nexteraenergypartners.com/~/media/Files/N/NEP-IR/news-and-events/events-and-presentations/2018/08-08-2018/August%202018%20Investor%20Presentation%20vFinal.pdf</t>
  </si>
  <si>
    <t>https://www.fednat.com/wp-content/uploads/2018/03/03-19-18-Investor-Presentation-1.pdf</t>
  </si>
  <si>
    <t>https://www.fa.ufl.edu/wp-content/uploads/2019/06/2023-university-of-florida-investment-corporation.pdf</t>
  </si>
  <si>
    <t>https://www.investor.nexteraenergypartners.com/~/media/Files/N/NEP-IR/news-and-events/events-and-presentations/2021/2-18-21/February%20March%202021%20Investor%20Presentation%20v%20F.pdf</t>
  </si>
  <si>
    <t>https://suncommunities.gcs-web.com/static-files/74ca3665-87b3-4869-b5be-ea5555433e09</t>
  </si>
  <si>
    <t>https://www.fa.ufl.edu/wp-content/uploads/2019/06/2022_UF_Investment_Corp_Audited_FS.pdf</t>
  </si>
  <si>
    <t>https://atlanticsapphire.com/wp-content/uploads/2023/03/20230316-Atlantic-Sapphire-ASA-Company-Presentation-1.pdf</t>
  </si>
  <si>
    <t>https://www.stantec.com/content/dam/stantec/files/investor-relations/2020/stn-investor-presentation-september-2020.pdf</t>
  </si>
  <si>
    <t>https://www.federalsignal.com/hubfs/Federal%20Signal/Investor%20Presentations/Investor%20Deck_Dec%202023%20(003).pdf</t>
  </si>
  <si>
    <t>https://s27.q4cdn.com/628809724/files/doc_presentations/2023/Dec/12/smartstop-investor-presentation-december-2023-update-final.pdf</t>
  </si>
  <si>
    <t>https://ir.col-care.com/static-files/ea7d0282-d874-4e50-9bff-f90e9e7efe40</t>
  </si>
  <si>
    <t>https://ir.alpinereit.com/static-files/a0b985ff-2df5-430d-81ac-ff0eb3e6d319</t>
  </si>
  <si>
    <t>https://investors.geogroup.com/static-files/10790876-e3b6-41ba-99ea-87bf6c852697</t>
  </si>
  <si>
    <t>https://investors.utzsnacks.com/files/doc_presentations/2021/12/Utz-December-2021-Investor-Presentation-FINAL.pdf</t>
  </si>
  <si>
    <t>https://www.illinoistollway.com/documents/20184/1313902/%28December+2024%29+Series+2024A+Inv+Pres+%28PPT%29+vFinal.pdf/55e278ba-41c9-3fa8-5fdd-440c78343a13?version=2.0&amp;t=1703093809861&amp;download=true</t>
  </si>
  <si>
    <t>https://welltower.com/may2023-business-update</t>
  </si>
  <si>
    <t>https://www.pascoclerk.com/DocumentCenter/View/2189/Pasco-County-Investment-Policy</t>
  </si>
  <si>
    <t>https://www.jpmorganchase.com/content/dam/jpmc/jpmorgan-chase-and-co/investor-relations/documents/annualreport-2017.pdf</t>
  </si>
  <si>
    <t>https://ir.cbiz.com/static-files/1d037454-dd0d-4d2c-b1fc-ea6a54e31218</t>
  </si>
  <si>
    <t>https://d1io3yog0oux5.cloudfront.net/_a7fa4bc2c17f423342298de17c296361/omegahealthcare/db/2905/27177/pdf/Omega%2520Healthcare%2520-%2520New%2520Investor%2520Presentation%2520-%2520June%25202022.pdf</t>
  </si>
  <si>
    <t>https://www.mlpassociation.org/wp-content/uploads/2018/05/05.23-FLORIDA.C-3.45pm-Azure-Power-AZRE-MEIC-2018.pdf</t>
  </si>
  <si>
    <t>https://www.parpacific.com/mid-pdf-generation/downloadpdf?path=/press-releases/par-pacific-management-participate-investor-conferences-4</t>
  </si>
  <si>
    <t>https://ir.marriottvacationsworldwide.com/static-files/58e8e5d1-2fea-4247-aa21-61b0688d3545</t>
  </si>
  <si>
    <t>https://www.l3harris.com/sites/default/files/2023-12/L3Harris-2023-Investor-Day-Presentation_1.pdf</t>
  </si>
  <si>
    <t>https://glasshousebrands.com/wp-content/uploads/2023/03/1-GHB-Q4-2022-Investor-Presentation-Final-2.pdf</t>
  </si>
  <si>
    <t>https://kirbycorp.com/wp-content/uploads/2024/02/Kirby-Corporation-Investor-Presentation-Feb-2024-VF-1.pdf</t>
  </si>
  <si>
    <t>https://capitalmarkets.freddiemac.com/seasonedloanofferings/docs/SLST_2023_1_Subs_Investor_Presentation.pdf</t>
  </si>
  <si>
    <t>https://westaim.com/wp-content/uploads/2022/08/Westaim-Supplemental-Investor-Presentation-Q2-2022.pdf</t>
  </si>
  <si>
    <t>https://ir.pgtinnovations.com/~/media/Files/P/PGT-Innovations-IR/documents/quarterly-results/pgti-investor-presentation-march-2022.pdf</t>
  </si>
  <si>
    <t>https://ir.mynycb.com/files/doc_financials/2023/q4/nycb-4q23-earnings-presentation_final-january-31-2024.pdf</t>
  </si>
  <si>
    <t>https://investors.aecom.com/static-files/9fcba83c-3178-44f0-8a6c-e85e78786993</t>
  </si>
  <si>
    <t>https://investors.theoncologyinstitute.com/static-files/99322862-c14c-4030-9b32-07c748abe05f</t>
  </si>
  <si>
    <t>https://www.stelluscapital.com/app/uploads/2023/09/SCM-Investor-Presentation-Q1-2023.pdf</t>
  </si>
  <si>
    <t>https://www.realtyincome.com/sites/realty-income/files/2023-11/investor-presentation-q3-2023-v1.pdf</t>
  </si>
  <si>
    <t>https://ir.ucbi.com/static-files/01bf3a89-28ae-4293-b006-fd291320fb7d</t>
  </si>
  <si>
    <t>https://ir.martinmarietta.com/static-files/6b1d8782-3e20-4e19-bbc3-8ebc7bcd464c</t>
  </si>
  <si>
    <t>https://www.kkrreit.com/~/media/Files/K/KKR-V2/reports-and-presentations/kref-q420-investor-presentation.pdf</t>
  </si>
  <si>
    <t>https://www.investor.fisglobal.com/static-files/a27ae755-9548-486e-970d-29aa2cc37061</t>
  </si>
  <si>
    <t>https://investors.getfluent.com/static-files/7d50ce93-f9ae-445c-9f7f-caa9d08e39f6</t>
  </si>
  <si>
    <t>https://universalinsuranceholdings.com/wp-content/uploads/2019/03/UVE-Investor-Presentation-3Q18.pdf</t>
  </si>
  <si>
    <t>https://sapphire-pumpkin-94lc.squarespace.com/s/SunResREIT-Investor-Presentation-February-2024.pdf</t>
  </si>
  <si>
    <t>https://thewaltdisneycompany.com/app/uploads/2019/03/Disney_Investor_Day_2019_transcript.pdf</t>
  </si>
  <si>
    <t>https://investors.mastercraft.com/static-files/dfdae88a-e9dc-46ea-b3c2-c8cfe26b5a53</t>
  </si>
  <si>
    <t>https://images.navient.com/Investors/shareholder/2020-Q4-Investor-Slides-vFinal.pdf</t>
  </si>
  <si>
    <t>https://ir.marriottvacationsworldwide.com/static-files/c176ae9b-818b-4842-a5f1-1d044ca94d5f</t>
  </si>
  <si>
    <t>https://www.sbafla.com/fsb/Portals/FSB/Content/Performance/Annual/2021-2022-AIR.pdf?ver=2022-12-20-133041-763</t>
  </si>
  <si>
    <t>https://webfiles.thecse.com/TRUL-Q1-PPT.pdf?MF4bOudJ58S9g_2oOerW9nCS12FNjf5B=</t>
  </si>
  <si>
    <t>https://www.floridahousing.org/docs/default-source/legal/procurements/solicitations/request-for-qualifications/2017/rfq-2017-05/florida-housing-finance-corporation-investment-guidelines-(rev-4-2013).pdf?sfvrsn=2</t>
  </si>
  <si>
    <t>https://ir.col-care.com/static-files/834f6988-760c-4a79-a651-ef330fe9d025</t>
  </si>
  <si>
    <t>https://www.stantec.com/content/dam/stantec/files/investor-relations/2020/stn-investor-presentation-august-2020.pdf</t>
  </si>
  <si>
    <t>https://www.aswater.com/static-files/dfbdaba2-2608-4a91-9df3-c30dac08d63d</t>
  </si>
  <si>
    <t>https://www.spaceflorida.gov/wp-content/uploads/2022/12/Space-Florida-FY22-Financials.pdf</t>
  </si>
  <si>
    <t>https://www.floridaleagueofcities.com/docs/default-source/investor-resources/fmivt-audit-and-gasb-40-information/fmivt-2020-fin-report-final-3-31-20213d01bbc41a9e6c4e8be5ff0000e8da5f.pdf?sfvrsn=d89fd7d5_0</t>
  </si>
  <si>
    <t>https://ir.ucbi.com/static-files/a34a5db5-39c3-4a16-a140-04e27e478c69</t>
  </si>
  <si>
    <t>https://www.illinoistollway.com/documents/20184/86242/IL+Toll+Investor+Presentation+12-4-19+for+Series+2019C/b78bfa4f-ac24-4eca-9279-024c3ec8df9d?version=1.3</t>
  </si>
  <si>
    <t>https://flauditor.gov/pages/specialdistricts_efile%20rpts/2022%20state%20road%20100%20corridor%20community%20redevelopment%20agency.pdf</t>
  </si>
  <si>
    <t>https://investors.electriqpower.com/files/doc_presentations/2023/Nov/29/electriq-power-investor-presentation-november-2023-final.pdf</t>
  </si>
  <si>
    <t>https://www.jpmorganchase.com/content/dam/jpmc/jpmorgan-chase-and-co/investor-relations/documents/annualreport-2022.pdf</t>
  </si>
  <si>
    <t>https://www.raymondjames.com/-/media/rj/dotcom/files/our-company/investor-relations/presentations-and-webcasts/2022-analyst-investor-day-presentation.pdf</t>
  </si>
  <si>
    <t>https://s34643.pcdn.co/wp-content/uploads/Investor-Presentation-April-2021.pdf</t>
  </si>
  <si>
    <t>https://investors.getfluent.com/static-files/368bd20e-2bc3-41ef-9cc4-2b389758b63a</t>
  </si>
  <si>
    <t>https://www.visitflorida.org/media/111380/yearinreview2022.pdf</t>
  </si>
  <si>
    <t>https://www.everestglobal.com/us-en/-/media/files/financials/2012/q2/investor-presentation/everest-re-2q12-investor-presentation.ashx</t>
  </si>
  <si>
    <t>https://www.crh.com/media/4984/crh-plc-nyse-investor-presentation.pdf</t>
  </si>
  <si>
    <t>https://www.bseindia.com/xml-data/corpfiling/AttachHis/e1675109-31e2-4cd7-907f-8a669e3d61cb.pdf</t>
  </si>
  <si>
    <t>https://mohua.gov.in/upload/uploadfiles/files/1Guideline%20forFDlindevelopment.pdf</t>
  </si>
  <si>
    <t>https://www.adb.org/sites/default/files/project-documents/44427-013-ind-ipsa.pdf</t>
  </si>
  <si>
    <t>https://iwwage.org/wp-content/uploads/2023/01/Chhattisgarh_Factsheet_9_jan.pdf</t>
  </si>
  <si>
    <t>https://www.geojit.com/StaticPdf/Geojit%20Investor%20presentation%20Q4_2020_21.pdf</t>
  </si>
  <si>
    <t>https://www.bseindia.com/xml-data/corpfiling/AttachLive/48847ea2-f548-4e38-a4ee-031c53b978cd.pdf</t>
  </si>
  <si>
    <t>https://www.ircon.org/images/file/cosecy/31032019InvestorPresentation.pdf</t>
  </si>
  <si>
    <t>https://www.jstor.org/stable/10.1086/661022</t>
  </si>
  <si>
    <t>https://www.georgia.org/sites/default/files/2023-06/fy23_q3_board_book_-_23admin349.pdf</t>
  </si>
  <si>
    <t>https://www.whitehouse.gov/wp-content/uploads/2023/05/Georgia-Fact-Sheet-May.pdf</t>
  </si>
  <si>
    <t>https://research.uga.edu/docs/policies/ugarf/UGARF-Financial-Statements-FY22.pdf</t>
  </si>
  <si>
    <t>https://gsfic.georgia.gov/document/document/gsfic-board-meeting-summary-april-18-2023/download</t>
  </si>
  <si>
    <t>https://sos.ga.gov/sites/default/files/2024-01/GS%20PARTNERS%20GLOBAL,%20et%20al%20Emergecy%20Order%20%28ENCE-241162%29.pdf</t>
  </si>
  <si>
    <t>https://www.state.gov/wp-content/uploads/2022/10/ICS_EUR_Georgia_Public.pdf</t>
  </si>
  <si>
    <t>https://www.novoco.com/documents104145/georgia_sb_133_070117.pdf</t>
  </si>
  <si>
    <t>https://research.uga.edu/docs/policies/ugarf/UGARF-Financial-Statements-FY-2023.pdf</t>
  </si>
  <si>
    <t>https://www.vedantalimited.com/uploads/investor-sec-filings/Intimation-for-acquisition-of-Athena-Chhattisgarh-Power-Limited.pdf</t>
  </si>
  <si>
    <t>https://www.enviscecb.org/Envis%20data%20sheet/WaterRes_SOE_Chhatisgarh.pdf</t>
  </si>
  <si>
    <t>https://www.adanipower.com/-/media/Project/Power/Investors/Investors-Downloads/ResultsPresentationDynamic/Adani-Power-Limited-Q3-FY2020-21-Result-Presentation.pdf</t>
  </si>
  <si>
    <t>https://moneyboxxfinance.com/wp-content/uploads/2023/11/Board-Meeting-Q2-FY24-Financial-Results.pdf</t>
  </si>
  <si>
    <t>https://www.researchgate.net/publication/221872899_A_study_of_Rashtriya_Swasthya_Bima_Yojana_in_Chhattisgarh_India/fulltext/027a4ad30cf2195fcb2a6140/A-study-of-Rashtriya-Swasthya-Bima-Yojana-in-Chhattisgarh-India.pdf</t>
  </si>
  <si>
    <t>https://www.chhattisgarhtourism.in/pdf/publications/001.pdf</t>
  </si>
  <si>
    <t>https://www.mas.co.in/pdf/investor-presentation-q3-fy2424012024074554.pdf</t>
  </si>
  <si>
    <t>https://investor.nustarenergy.com/static-files/89c052a8-2d1e-4eb2-992e-8cd92cece428</t>
  </si>
  <si>
    <t>https://www.3ieimpact.org/sites/default/files/2021-04/Chhattisgarh-factsheet-NRLM.pdf</t>
  </si>
  <si>
    <t>https://filecache.investorroom.com/mr5ir_agreerealty/346/ADC%20Investor%20Presentation%20-%20March%202022.pdf</t>
  </si>
  <si>
    <t>https://cag.gov.in/uploads/media/NRA-Report-2020-21-06566ea0ba60235-57963261.pdf</t>
  </si>
  <si>
    <t>https://stockdiscovery.s3.amazonaws.com/insight/india/2/Investor%20Presentation/IP-Sep23.pdf</t>
  </si>
  <si>
    <t>https://enviscecb.org/Envis%20data%20sheet/About%20Chhattisgarh.pdf</t>
  </si>
  <si>
    <t>https://www.shreejitranslogistics.com/uploads/Investor_Presentation-_17.05_.2023_.pdf</t>
  </si>
  <si>
    <t>https://www.likhitha.co.in/img/content/presentations/Investor_Presentation_Q3_FY24.pdf</t>
  </si>
  <si>
    <t>https://www.adb.org/sites/default/files/linked-documents/52002-001-ssa.pdf</t>
  </si>
  <si>
    <t>https://www.jstor.org/stable/41920006</t>
  </si>
  <si>
    <t>https://www.tfciltd.com/public/investor/1601009653TFCI_Investor_Presentation_2021-Q1.pdf</t>
  </si>
  <si>
    <t>https://ir.kennedywilson.com/~/media/Files/K/Kennedy-Wilson-IR-V2/reports-and-presentations/presentations/q2-2022-investors-presentation.pdf</t>
  </si>
  <si>
    <t>https://commerce.idaho.gov/content/uploads/2017/01/Idaho-Investment-Guide.pdf</t>
  </si>
  <si>
    <t>https://www.idaho-copper.com/wp-content/uploads/2023/08/Idaho-Copper-Corp.-18-August-23.pdf</t>
  </si>
  <si>
    <t>https://www.boydgroup.com/assets/docs/presentations/Investor%20Presentation%20-%20Boyd%20Group%20-%20Q3'23%20vF.pdf</t>
  </si>
  <si>
    <t>https://s1.q4cdn.com/378084150/files/doc_presentations/Q2-2018-Investor.pdf</t>
  </si>
  <si>
    <t>https://www.uidaho.edu/-/media/UIdaho-Responsive/Files/foundation/financial-highlights/2023-final-financial-statements.pdf</t>
  </si>
  <si>
    <t>https://cprindia.org/wp-content/uploads/2022/02/chattisgarh-unicef.pdf</t>
  </si>
  <si>
    <t>https://journalofethnicfoods.biomedcentral.com/track/pdf/10.1186/s42779-021-00103-6.pdf</t>
  </si>
  <si>
    <t>https://nsearchives.nseindia.com/corporate/GTPL_11012024154358_InvestorPresentation.pdf</t>
  </si>
  <si>
    <t>http://rchiips.org/nfhs/NFHS-5_FCTS/Chhattisgarh.pdf</t>
  </si>
  <si>
    <t>https://www.bseindia.com/xml-data/corpfiling/CorpAttachment/2019/1/c3f9bcbc-2587-40cc-b71a-d10615fabf64.pdf</t>
  </si>
  <si>
    <t>https://ijcmas.com/8-3-2019/S.K.%20Sinha,%20et%20al.pdf</t>
  </si>
  <si>
    <t>https://www.adanienterprises.com/-/media/Project/Enterprises/Investors/corporate-governance/Scheme-of-Arrangement-between-AEL-and-AGEL/Investor-Presentation---Demerger-of-Renewable-Business.pdf</t>
  </si>
  <si>
    <t>https://www.fortishealthcare.com/drupal-data/2024-02/Fortis%20Investor%20Presentation%20for%20the%20period%20ended%20Dec%2030%2C%202023.pdf</t>
  </si>
  <si>
    <t>https://www.scienceandnature.org/IJEMS/IJEMS-Vol4(4)-Oct2013/IJEMS_V4(4)2013-3.pdf</t>
  </si>
  <si>
    <t>https://www.bseindia.com/xml-data/corpfiling/AttachHis/9ce74019-1d89-4f13-8601-d00d925353e4.pdf</t>
  </si>
  <si>
    <t>https://www.canararobeco.com/docs/default-source/default-document-library/cr-bank-list-4-investor-portal.pdf</t>
  </si>
  <si>
    <t>https://www.adb.org/sites/default/files/project-documents/52002/52002-001-rrp-en.pdf</t>
  </si>
  <si>
    <t>https://nsearchives.nseindia.com/corporate/AVALON_01022024204642_InvestorspresentationQ301022024.pdf</t>
  </si>
  <si>
    <t>https://stockdiscovery.s3.amazonaws.com/insight/india/5754/Investor%20Presentation/IP-Dec22.pdf</t>
  </si>
  <si>
    <t>https://stl.tech/pdf/STL_Investor_Presentation_Jefferies_USD_vf.pdf</t>
  </si>
  <si>
    <t>http://burawoy.berkeley.edu/Public%20Sociology,%20Live/Sundar/Chhattisgarh.The%20Future%20of%20India.pdf</t>
  </si>
  <si>
    <t>https://finance.cg.gov.in/budget_doc/2023-2024/Press%20Note/Press%20Note-E.pdf</t>
  </si>
  <si>
    <t>https://s26.q4cdn.com/268776825/files/doc_presentations/2021/BUSE-Investor-Presentation-4Q20-KBW.pdf</t>
  </si>
  <si>
    <t>https://investors.midlandsb.com/static-files/1fbb75ff-59cf-4fce-b476-ac6730a71760</t>
  </si>
  <si>
    <t>https://ir.muellerwaterproducts.com/~/media/Files/M/Mueller-Water-Products-IR/events-and-presentations/mwa-ir-presentation-novdec-2022-v11-07-22.pdf</t>
  </si>
  <si>
    <t>https://d1io3yog0oux5.cloudfront.net/_f9948a984683bf43a020e10ccae5b161/heliostechnologies/db/487/5654/pdf/HLIO+February+2023+Investor+Presentation+Final.pdf</t>
  </si>
  <si>
    <t>https://static.seekingalpha.com/uploads/sa_presentations/420/92420/original.pdf</t>
  </si>
  <si>
    <t>https://ijcrt.org/papers/IJCRT1705135.pdf</t>
  </si>
  <si>
    <t>https://www.chips.gov.in/sites/default/files/esdmpresentation22-11-17.pdf</t>
  </si>
  <si>
    <t>http://14.139.60.153/bitstream/123456789/11574/1/chattisgarh_vision_document.pdf</t>
  </si>
  <si>
    <t>https://www.adanienterprises.com/-/media/Project/Enterprises/Investors/Investor-Downloads/Results-Conference-Call-Transcripts/AEL-Q3-22-Earnings-Call-Transcript.pdf</t>
  </si>
  <si>
    <t>https://www.schaeffler.com/remotemedien/media/_shared_media_rwd/03_worldwide_1/websites_worldwide/india_3/investor_relations/disclosures/2019_q4_dse_investor_presentation_20200213.pdf</t>
  </si>
  <si>
    <t>http://chips.gov.in/sites/default/files/esdmpresentation22-11-17.pdf</t>
  </si>
  <si>
    <t>https://casi.sas.upenn.edu/sites/default/files/uploads/Chhattisgarh%20Inter-State%20Migrant%20Labour%20Policy_English%20-%20Alex%20Paul%20Menon.pdf</t>
  </si>
  <si>
    <t>https://www.theclimategroup.org/sites/default/files/2020-10/Chhattisgarh-Appendix.pdf</t>
  </si>
  <si>
    <t>https://msme.icai.org/wp-content/uploads/2022/12/Chhattisgarh.pdf</t>
  </si>
  <si>
    <t>https://gstcouncil.gov.in/sites/default/files/Chhattisgarh-SGST-%20English.pdf</t>
  </si>
  <si>
    <t>https://www.hdfcsec.com/hsl.research.pdf/HSL_Stock%20update%20Home%20First%20Finance%20Company%20India%20Ltd%20%20-30092021.pdf</t>
  </si>
  <si>
    <t>https://www.propequity.in/investorrelations/InvestorPresentation.pdf</t>
  </si>
  <si>
    <t>https://files.cholamandalam.com/Chola_Investor_presentation_Sep_23_4f2e640382.pdf</t>
  </si>
  <si>
    <t>https://www.bseindia.com/xml-data/corpfiling/AttachHis/550bc3a0-ac75-4018-bd06-a7a9219ad4d0.pdf</t>
  </si>
  <si>
    <t>https://www.atlasarteria.com/stores/_sharedfiles/Results/2022_Results/ASX_Announcement_-_2022_Full_Year_Results_Presentation_-_23_February_2023.pdf</t>
  </si>
  <si>
    <t>https://www.stelluscapital.com/app/uploads/2024/02/SCM-Investor-Presentation-Q3-2023.pdf</t>
  </si>
  <si>
    <t>https://www.aep.com/newsroom/resources/earnings/2024-02/4Q23EarningsReleasePresentation.pdf</t>
  </si>
  <si>
    <t>https://static.seekingalpha.com/uploads/sa_presentations/484/59484/original.pdf</t>
  </si>
  <si>
    <t>https://www.in.gov/ifa/files/ITRCC-State-of-the-ITR-Report-2021-2.pdf</t>
  </si>
  <si>
    <t>https://nsearchives.nseindia.com/corporate/SAMHI_02022024205457_InvestorPresentation02022024.pdf</t>
  </si>
  <si>
    <t>https://ir.blackhillscorp.com/static-files/dfa818d3-e612-4834-9e65-cd49657cebec</t>
  </si>
  <si>
    <t>https://static.seekingalpha.com/uploads/sa_presentations/192/94192/original.pdf</t>
  </si>
  <si>
    <t>https://oci-global.com/storage/2022/11/oci-n-v-ir-presentation-sep-2017.pdf</t>
  </si>
  <si>
    <t>https://www.greenipi.com/wp-content/uploads/2023/04/GIP-Investor-Presentation-April-2023.pdf</t>
  </si>
  <si>
    <t>https://static.seekingalpha.com/uploads/sa_presentations/848/93848/original.pdf</t>
  </si>
  <si>
    <t>https://filecache.investorroom.com/mr5ir_andersonsinc/150/download/June%20Investor%20Presentation%202017.pdf</t>
  </si>
  <si>
    <t>https://granulesindia.com/wp-content/uploads/pdf/7188Granules_Investor%20Presentation_Q2FY19.pdf</t>
  </si>
  <si>
    <t>https://www.zyduslife.com/public/pdf/financial/annual/Annual-Report%202021-2022.pdf</t>
  </si>
  <si>
    <t>https://www.itcportal.com/investor/pdf/proposed-demerger-of-hotels-business-240723.pdf</t>
  </si>
  <si>
    <t>https://investors.pennentertainment.com/static-files/13e914eb-2064-4b8b-99c4-509cd706d8ec</t>
  </si>
  <si>
    <t>https://theshyftgroup.gcs-web.com/static-files/1236118e-5c95-4a7a-9796-c010f0235d54</t>
  </si>
  <si>
    <t>https://static.seekingalpha.com/uploads/sa_presentations/121/80121/original.pdf</t>
  </si>
  <si>
    <t>https://pooledmoneyinvestmentboard.com/invest_policy.pdf</t>
  </si>
  <si>
    <t>https://www.bseindia.com/xml-data/corpfiling/AttachLive/a70f1b10-1faa-47c1-95b7-60053b763262.pdf</t>
  </si>
  <si>
    <t>https://www.niit.com/authoring/Documents/Presentation/Feb2018InvestorPresentation.pdf</t>
  </si>
  <si>
    <t>https://iica.nic.in/images/KNS_Investor%20Education.pdf</t>
  </si>
  <si>
    <t>https://samhi.co.in/wp-content/uploads/2024/02/InvestorPresentation-3_compressed.pdf</t>
  </si>
  <si>
    <t>https://www.essential.co/static-files/39f07290-b86b-4a5f-8351-2476c649105d</t>
  </si>
  <si>
    <t>https://s26.q4cdn.com/469146481/files/doc_presentations/2023/05/2023_Q1_Brochure-InvestorDeck_vF.pdf</t>
  </si>
  <si>
    <t>https://www.aep.com/Assets/docs/investors/eventspresentationsandwebcasts/KentuckyInvestorPresentation10-26-21.pdf</t>
  </si>
  <si>
    <t>https://stockdiscovery.s3.amazonaws.com/insight/india/218/Investor%20Presentation/IP-Dec17.pdf</t>
  </si>
  <si>
    <t>https://www.bharatpetroleum.in/images/files/Investor%20Presentation%20Q1%20FY%202023-24.pdf</t>
  </si>
  <si>
    <t>https://nsearchives.nseindia.com/corporate/SINTERCOM_19032024200214_NSEUPLOAD.pdf</t>
  </si>
  <si>
    <t>https://www.bseindia.com/xml-data/corpfiling/AttachHis/b8893206-d258-4c5a-9a39-27c75533940e.pdf</t>
  </si>
  <si>
    <t>https://www.bseindia.com/xml-data/corpfiling/AttachLive/718d14a6-67ee-4114-a3ad-ce65ec15b7ad.pdf</t>
  </si>
  <si>
    <t>https://lpcorp.gcs-web.com/static-files/8397d6ca-2100-4efc-9b8b-0eef1a55426a</t>
  </si>
  <si>
    <t>https://ir.redriverbank.net/static-files/ce8b791b-9fde-49a0-89ab-327f63d44dcc</t>
  </si>
  <si>
    <t>https://investors.enviri.com/static-files/f07c72df-d4d7-4735-80dc-9017423859de</t>
  </si>
  <si>
    <t>https://investors.drillingtools.com/static-files/56e29d8c-95a8-47f4-bdf9-11c48f19b62e</t>
  </si>
  <si>
    <t>https://ir.churchilldownsincorporated.com/static-files/f5305454-41d3-46f8-ba93-bd32afe01041</t>
  </si>
  <si>
    <t>https://strategiccfo.com/articles/investment-shareholders/prepare-an-investor-package/</t>
  </si>
  <si>
    <t>https://investors.enviri.com/static-files/d37ecd67-ce93-4515-97c1-651415fac417</t>
  </si>
  <si>
    <t>https://www.targaresources.com/static-files/cb2034ca-97c2-4735-b9a2-af3d93dc58ea</t>
  </si>
  <si>
    <t>https://houstonamerican.com/wp-content/uploads/HUSA_Investor_Presentation_Dec2019.pdf</t>
  </si>
  <si>
    <t>https://static.seekingalpha.com/uploads/sa_presentations/320/90320/original.pdf</t>
  </si>
  <si>
    <t>https://investors.originmaterials.com/static-files/512c8f35-7b24-4def-9ba8-8a854e9db3cb</t>
  </si>
  <si>
    <t>https://lsers.net/wp-content/uploads/2022/08/2022_07_11_Investment.pdf</t>
  </si>
  <si>
    <t>https://investor.lpcorp.com/static-files/34722fc3-1411-4962-8eee-e9dfd2153769?ref=thebuildersdaily.com</t>
  </si>
  <si>
    <t>https://energytransfer.com/wp-content/uploads/2023/09/ET-September-2023-Investor-Presentation_Final-1.pdf</t>
  </si>
  <si>
    <t>https://cactuswhd.com/wp-content/uploads/2022/09/September-Investor-Presentation-2022-1.pdf</t>
  </si>
  <si>
    <t>https://revenue.louisiana.gov/Publications/ROI%20Report%202023%20d4%20final%20WEB.pdf</t>
  </si>
  <si>
    <t>https://investor.lpcorp.com/static-files/cae8a810-056a-42d3-bd60-b0c684d6ff6f</t>
  </si>
  <si>
    <t>https://www.viemed.com/wp-content/uploads/2023/03/Investor-Presentation-March-2023.pdf</t>
  </si>
  <si>
    <t>https://d1io3yog0oux5.cloudfront.net/_ac692a5cbb1eee2760436508b0e39d58/enlink/db/2227/21071/pdf/enlink-midstream-september-investor-presentation-vf.pdf</t>
  </si>
  <si>
    <t>https://investors.next-decade.com/static-files/dced457c-97bc-4c0b-af79-8902993bb982</t>
  </si>
  <si>
    <t>https://filecache.investorroom.com/mr5ir_cadencebank/1063/download/CADE%20Investor%20Presentation%20August%202023.pdf</t>
  </si>
  <si>
    <t>https://investor.capitalone.com/static-files/a0e6c96b-ab4e-4b5c-a672-1f4231e1105f</t>
  </si>
  <si>
    <t>https://ldh.la.gov/assets/HealthyLa/Act212/SFY21/V.4LHCC_FinancialStatement.pdf</t>
  </si>
  <si>
    <t>https://www.lyondellbasell.com/495656/globalassets/investors/events/2023/lyb_cmd_combined-incl-appendix.pdf</t>
  </si>
  <si>
    <t>https://ir.lathampool.com/static-files/be6cc7f4-1922-4110-9104-96d09b1eecd6</t>
  </si>
  <si>
    <t>https://media.gm.com/content/dam/Media/gmcom/investor/2023/jul/q2-earnings-deck-and-cy-2023.pdf</t>
  </si>
  <si>
    <t>https://energytransfer.com/wp-content/uploads/2024/01/ET-January-2024-Investor-Presentation_Final-1.pdf</t>
  </si>
  <si>
    <t>https://www.methanex.com/wp-content/uploads/MEOH-Investor-Presentation-March-2024-Post-Sustainability-Report.pdf</t>
  </si>
  <si>
    <t>https://stepan.gcs-web.com/static-files/97cc6544-ae29-4719-93d8-332ee04c8109</t>
  </si>
  <si>
    <t>https://portal.ct.gov/-/media/OTT/Pension-Funds/Investment-Advisory-Council/110723MeetingIACRegularMeeting2.pdf</t>
  </si>
  <si>
    <t>https://api.vertexenergy.com/wp-content/uploads/2015/10/VTNR-Investor-Presentation-April-2016.pdf</t>
  </si>
  <si>
    <t>https://investor.he-equipment.com/static-files/2b79aee8-720c-436d-862d-5af5d15680ff</t>
  </si>
  <si>
    <t>https://www.atco.com/content/dam/web/about-us/investors/Investor-Presentation-ATCO-March-2023.pdf</t>
  </si>
  <si>
    <t>https://revenue.louisiana.gov/Publications/Return%20on%20Investment%20Report%202016%20-%202021%20WEB.pdf</t>
  </si>
  <si>
    <t>https://investors.hydrofarm.com/static-files/1a175d33-5f63-4574-8f9d-52fd69b09187</t>
  </si>
  <si>
    <t>https://app.lla.state.la.us/PublicReports.nsf/0/E986119EB41606F8862585C8006AC7F1/$FILE/00021152.pdf</t>
  </si>
  <si>
    <t>https://investor.caesars.com/static-files/587eddcf-00b7-452f-964f-5c798890839b</t>
  </si>
  <si>
    <t>https://comptroller.nyc.gov/wp-content/uploads/documents/12.06.2022-NYC-Police-Pension-Fund-Investment-Meeting-Agenda-Package-Public.pdf</t>
  </si>
  <si>
    <t>https://www.mersla.com/sites/default/files/fileattachments/mers/meeting/254/blue_bay_direct_lending_fund_ii_presentation_december_2018_mersla_vpublic_redacted.pdf</t>
  </si>
  <si>
    <t>https://www.evolutionpetroleum.com/wp-content/uploads/EPM-Investor-Presentation_October-2021.pdf</t>
  </si>
  <si>
    <t>https://www.uno.edu/media/5526/download</t>
  </si>
  <si>
    <t>https://investors.regencycenters.com/static-files/03f6a008-2a47-4877-96ef-f8f1387a4f51</t>
  </si>
  <si>
    <t>https://d1io3yog0oux5.cloudfront.net/_9fac547d3dfeccd0f5eb1315e8371c9e/enlink/db/2227/21067/pdf/enLink-midstream-may-2022-investor-presentation.pdf</t>
  </si>
  <si>
    <t>https://cactuswhd.com/wp-content/uploads/2023/09/September-Investor-Presentation.pdf</t>
  </si>
  <si>
    <t>https://filecache.investorroom.com/mr5ir_cadencebank/487/download/CADE_Investor-Presentation-November-2021vF.pdf</t>
  </si>
  <si>
    <t>https://lla.la.gov/publicreports.nsf/0/a09c440c95c15f8986257c13007c1709/$file/00035f51.pdf</t>
  </si>
  <si>
    <t>https://usnrg.com/wp-content/uploads/2022/06/USEG-Investor-Presentation-June-2022.pdf</t>
  </si>
  <si>
    <t>https://ir.enterpriseproducts.com/static-files/00b4f310-8ae2-4c76-bfc9-e94fd0c6413f</t>
  </si>
  <si>
    <t>https://leg.mt.gov/content/Committees/Interim/2021-2022/Revenue/Meetings/April-2022/HJ6-states-investment.pdf</t>
  </si>
  <si>
    <t>https://www.matadorresources.com/static-files/d0d3de4a-fec4-4583-bd6e-30c58ca344b4</t>
  </si>
  <si>
    <t>https://www.louisianabelieves.com/docs/default-source/early-childhood/2022-ecce-commission---presentation-slides---02-17-22.pdf?sfvrsn=5dfc6518_2</t>
  </si>
  <si>
    <t>https://ieefa.org/wp-content/uploads/2021/03/Formosa-Louisiana-Wrong-Products-Wrong-Time-Wrong-Place-Wrong-Finances_March-2021.pdf</t>
  </si>
  <si>
    <t>https://www.buckeye.com/wp-content/uploads/2021/08/Project-Bonefish-Analyst-Investor-Presentation-12-20-2010.pdf</t>
  </si>
  <si>
    <t>https://lasersonline.org/wp-content/uploads/2023/02/Minutes-IC-January-2023.pdf</t>
  </si>
  <si>
    <t>https://s21.q4cdn.com/336331232/files/doc_financials/2022/q3/Third-Quarter-2022-Investor-Presentation_10.25.22FI.pdf</t>
  </si>
  <si>
    <t>https://ir.newfortressenergy.com/static-files/062de7fe-5496-492e-a2fe-4cb054940bf4</t>
  </si>
  <si>
    <t>https://www.cleco.com/docs/default-source/default-document-library/cleco-2021-frn-lender-presentation2360cbbf6c394ccbbbe62460e6b39b5a.pdf?sfvrsn=6b59872e_0</t>
  </si>
  <si>
    <t>https://www.unitedrentals.com/sites/default/files/investor-presentations/Fourth%20Quarter-Full%20Year%202019%20Investor%20Presentation_01.29.20FI_0.pdf</t>
  </si>
  <si>
    <t>https://houstonamerican.com/wp-content/uploads/HUSA-Investor-LD-Microcap.pdf</t>
  </si>
  <si>
    <t>https://app.lla.state.la.us/PublicReports.nsf/0/ED1C4F230149E6218625858F006CF01A/$FILE/00020480.pdf?OpenElement&amp;.7773098</t>
  </si>
  <si>
    <t>https://www.methanex.com/wp-content/uploads/MEOH-Investor-Presentation-February-2024-2-20-24.pdf</t>
  </si>
  <si>
    <t>https://investor.sempra.com/static-files/779a41ea-377f-464a-9989-8bd38b44f339</t>
  </si>
  <si>
    <t>https://ir.origin.bank/static-files/3028417e-b5b3-4d0f-b8e1-68e038002c4a</t>
  </si>
  <si>
    <t>https://www.fednat.com/wp-content/uploads/2019/02/FedNat-Maison-Acquisition-Investor-Presentation-02.25.19-FINAL.pdf</t>
  </si>
  <si>
    <t>https://www.boydgroup.com/assets/docs/presentations/Investor%20Presentation%20-%20Boyd%20Group%20-%20Q4%2722%20v4.pdf</t>
  </si>
  <si>
    <t>https://www.hawkinsinc.com/wp-content/uploads/2021/01/Hawkins-Investor-Deck-Jan-2021.pdf</t>
  </si>
  <si>
    <t>https://ir.pilgrims.com/static-files/0d532f09-46d6-4507-bcef-61259e519ccc</t>
  </si>
  <si>
    <t>https://ir.lathampool.com/static-files/88d0d067-00bb-432e-a792-b0f9e1738a46</t>
  </si>
  <si>
    <t>https://www.lacorp.com/Documents/Financials/LA-Corp-FCU-Financial-Statements-2021-Signed.pdf</t>
  </si>
  <si>
    <t>https://lasersonline.org/wp-content/uploads/2023/07/Minutes-IC-May-2023.pdf</t>
  </si>
  <si>
    <t>https://investor.carrols.com/static-files/a9e4a794-993f-4263-8f20-25603523c640</t>
  </si>
  <si>
    <t>https://www.cleco.com/docs/default-source/investor-information/cleco-2021-eei-presentation-final.pdf?sfvrsn=19bd9211_2</t>
  </si>
  <si>
    <t>https://samhi.co.in/wp-content/uploads/2024/02/Investor-Presentation-Q3-02022024-2_compressed.pdf</t>
  </si>
  <si>
    <t>https://shipmin.gov.in/sites/default/files/MIV%202030%20Presentation_compressed_0.pdf</t>
  </si>
  <si>
    <t>https://www.crisil.com/content/dam/crisil/our-businesses/crest/national-developer-rating/prestige-estates-projects-limited-dec2021.pdf</t>
  </si>
  <si>
    <t>https://gsbb.goa.gov.in/wp-content/uploads/2022/10/GSBSAP-presentation-for-public_compressed.pdf</t>
  </si>
  <si>
    <t>https://reaindia.in/brochure.pdf</t>
  </si>
  <si>
    <t>https://www.tajhotels.com/content/dam/thrp/financial-report/Corporate%20Presentation/IHCL-Corporate%20Presentation.pdf</t>
  </si>
  <si>
    <t>https://www.gtistourism.in/downloads/GOA-presentation-Mumbai-Roadshow.pdf</t>
  </si>
  <si>
    <t>https://nsearchives.nseindia.com/corporate/EPL_07022024163212_SE_InvPPT_07022024_sd.pdf</t>
  </si>
  <si>
    <t>https://static.investindia.gov.in/s3fs-public/2023-02/RFP%20-%20IDC%20Goa%20%28Final%29.pdf</t>
  </si>
  <si>
    <t>https://pppcell.goa.gov.in/wp-content/uploads/2020/12/BID-SUMMARYv1-edit.pdf</t>
  </si>
  <si>
    <t>https://www.bseindia.com/xml-data/corpfiling/AttachLive/2685c156-3269-4f4a-9133-de8d72420e1d.pdf</t>
  </si>
  <si>
    <t>https://bombayberlin.com/webdev/files/press/PRIMEXCHANGE2010_PressRelease_Nov.pdf</t>
  </si>
  <si>
    <t>https://www.knightfrankindia.in/emailers/Goa/PIM%20-%20Goa%20Convention%20Centre_Dec20.pdf</t>
  </si>
  <si>
    <t>https://www.mmbb.com/wp-content/uploads/2022/12/2022SeriesA.pdf</t>
  </si>
  <si>
    <t>https://www.barharbor.bank/assets/files/Wq3LrEtS</t>
  </si>
  <si>
    <t>https://investors.generac.com/static-files/a99be79f-ab26-4695-9f5a-f0cbaee0ed0d</t>
  </si>
  <si>
    <t>https://visme.co/blog/investor-presentation/#:~:text=What%20is%20an%20Investor%20Presentation,level%20financials%20and%20funding%20needs.</t>
  </si>
  <si>
    <t>https://irp.cdn-website.com/79e86203/files/uploaded/calm-investor-presentation-081423_final.pdf</t>
  </si>
  <si>
    <t>https://legislature.maine.gov/doc/4927</t>
  </si>
  <si>
    <t>https://legislature.maine.gov/doc/4982</t>
  </si>
  <si>
    <t>https://www.mmbb.com/wp-content/uploads/2022/12/2022SeriesB.pdf</t>
  </si>
  <si>
    <t>https://www.investor.nexteraenergy.com/~/media/Files/N/NEE-IR/news-and-events/events-and-presentations/2021/05-11-21/May%20June%202021%20Investor%20Presentation%20vF.pdf</t>
  </si>
  <si>
    <t>https://irp.cdn-website.com/79e86203/files/uploaded/CALM%20Investor%20Presentation%20-%202Q%202024.pdf</t>
  </si>
  <si>
    <t>https://www.maine.edu/board-of-trustees/wp-content/uploads/sites/12/2022/08/MtgMat-IC-082522.pdf</t>
  </si>
  <si>
    <t>https://filecache.investorroom.com/mr5ir_group1new/1259/3Q23.GPI.RS.1-up.Final.Post.pdf</t>
  </si>
  <si>
    <t>https://www.famemaine.com/wp-content/uploads/2021/11/FAME-FY21-Financial-Statements-FINAL.pdf</t>
  </si>
  <si>
    <t>https://www.selective.com/~/media/Files/S/Selective-V2/reports-presentations/presentations/sigi-second-quarter-2023-investor-presentation.pdf</t>
  </si>
  <si>
    <t>https://cms5.revize.com/revize/townofwinslowme/Winslow-Financial-Statements-6.30.21.pdf</t>
  </si>
  <si>
    <t>https://www.mainepers.org/wp-content/uploads/pdfs/annual-reports/ACFR21.pdf</t>
  </si>
  <si>
    <t>https://calmainefoods.gcs-web.com/static-files/48e3e151-91a9-4f78-9ee4-7420f6ca115b</t>
  </si>
  <si>
    <t>https://www.mainehousing.org/docs/default-source/financial-statements/12-31-2020-audited-financials.pdf?sfvrsn=e5608915_0</t>
  </si>
  <si>
    <t>https://investors.generac.com/static-files/79c4d5b8-5ecd-409d-aadb-86e2063ff6aa</t>
  </si>
  <si>
    <t>https://www.maineturnpike.com/cmstemplates/showAttachment.ashx?url=/Business-With-MTA/Investor-Relations/MTA-Audited-Financials-12-31-2019.pdf</t>
  </si>
  <si>
    <t>https://www.famemaine.com/wp-content/uploads/2017/11/2017-Financial-Statements.pdf</t>
  </si>
  <si>
    <t>https://investor.gm.com/static-files/12adf215-2927-498e-a958-66345e607b98</t>
  </si>
  <si>
    <t>https://www.fly2houston.com/sites/default/files/2021-06/Investor%20Presentation%20Series%202021.pdf</t>
  </si>
  <si>
    <t>https://waterville-me.gov/finance/wp-content/uploads/sites/14/2022/05/FY-21-audited-financial-statements-city-of-waterville-maine-003.pdf</t>
  </si>
  <si>
    <t>https://www.skowhegan.org/Archive.aspx?ADID=71</t>
  </si>
  <si>
    <t>https://omnibridgeway.com/docs/default-source/investors/asx-announcements/71-a-investor-presentation</t>
  </si>
  <si>
    <t>https://investor.diodes.com/static-files/d16c9cc9-2753-46b0-8ae3-28dbccbd2276</t>
  </si>
  <si>
    <t>https://www.ellsworthmaine.gov/wp-content/uploads/2018/02/cafr2017.pdf</t>
  </si>
  <si>
    <t>https://d1io3yog0oux5.cloudfront.net/_949f6e53ba501644f56ed16606310839/datastoragecorp/db/1086/9812/pdf/DTST+Investor+Presentation_Q2+2023+FINAL.pdf</t>
  </si>
  <si>
    <t>https://hypercharge.com/wp-content/uploads/Hypercharge-Investor-Deck.pdf</t>
  </si>
  <si>
    <t>https://www.sec.gov/Archives/edgar/data/1703538/000166919119000091/pitchdeck.pdf</t>
  </si>
  <si>
    <t>https://www.harrisonmaine.org/vertical/sites/%7B32DD80B8-6129-40D9-B7AC-35A636B33571%7D/uploads/Harrson-FY21-FS-Final.pdf</t>
  </si>
  <si>
    <t>https://www.cumberlandmaine.com/sites/g/files/vyhlif9216/f/uploads/cumberland-comprehensive-annual-financial-report-6.30.19v2.pdf</t>
  </si>
  <si>
    <t>https://www.ihgplc.com/~/media/Files/I/Ihg-Plc/investors/results/2023/6-december/ihg-investor-deck-dec-2023.pdf</t>
  </si>
  <si>
    <t>https://www.maine.edu/finance/wp-content/uploads/sites/39/2019/11/2015-Annual-Financial-Report-Accessible.pdf</t>
  </si>
  <si>
    <t>https://calaismaine.org/wp-content/uploads/2018/11/FY14-Report.pdf</t>
  </si>
  <si>
    <t>https://static.seekingalpha.com/uploads/sa_presentations/351/1351/original.pdf</t>
  </si>
  <si>
    <t>https://portal.ct.gov/-/media/OTT/Pension-Funds/Investment-Advisory-Council/060822IACinfoPacketwithReports.pdf</t>
  </si>
  <si>
    <t>https://ir.churchilldownsincorporated.com/static-files/c2e7691c-8a00-440a-b48b-a8bd1ee15db5</t>
  </si>
  <si>
    <t>https://investor.colgatepalmolive.com/static-files/e9bc88e6-7c5d-4015-a236-aff2c370e1a3</t>
  </si>
  <si>
    <t>https://www.mevaccine.org/data/get_doc/65f1874073d2f5b149216d83b378e915</t>
  </si>
  <si>
    <t>https://press.nordstrom.com/static-files/a4d09ef2-1946-4f59-8789-88ea1d9fc196</t>
  </si>
  <si>
    <t>https://www.mainecf.org/wp-content/uploads/2022/11/2021-Audit-Report.pdf</t>
  </si>
  <si>
    <t>https://www.avangrid.com/documents/453723/454012/Avangrid+2022+Annual+Report+to+Shareholders.pdf/eb0f257d-3a32-d06d-ad78-b0ae8b553382?t=1682713597486</t>
  </si>
  <si>
    <t>https://cms5.revize.com/revize/townofwinslowme/Winslow-Financial-Statements-6.30.18.pdf</t>
  </si>
  <si>
    <t>https://matterport.com/sites/default/files/media-files/Matterport%20Presentation%202021_1.pdf</t>
  </si>
  <si>
    <t>https://investor.ti.com/static-files/e41f7588-cd6f-4873-9291-cf87c11da7c4</t>
  </si>
  <si>
    <t>https://www.otcmarkets.com/files/OTCQX_The_Cost_Effective_Way_to_Access_the_US_Capital_Markets_for_International_Companies.pdf</t>
  </si>
  <si>
    <t>https://www.mdf.org/wp-content/uploads/2011/01/II-InvImp-II-FinalWeb.pdf</t>
  </si>
  <si>
    <t>https://investors.swgasholdings.com/static-files/1c182cf8-3bbf-48d1-b5e1-8ff7d579c836</t>
  </si>
  <si>
    <t>https://www.barharbormaine.gov/DocumentCenter/View/4629/Financial-Statements-Fiscal-Year-2020</t>
  </si>
  <si>
    <t>https://www.uscis.gov/sites/default/files/document/guides/M-618.pdf</t>
  </si>
  <si>
    <t>https://www.mainehousing.org/docs/default-source/financial-statements/12-31-2018-audited-financials.pdf?sfvrsn=8ff5b515_2</t>
  </si>
  <si>
    <t>https://www.boem.gov/renewable-energy/state-activities/tf-presentation-dbpdf</t>
  </si>
  <si>
    <t>https://umaine.edu/blog/resource/maine-business-school-2/</t>
  </si>
  <si>
    <t>https://www.mainechamber.org/uploads/1/2/2/7/122727354/makingmainework2010_mscc_web-final[1].pdf</t>
  </si>
  <si>
    <t>https://www.sjwgroup.com/sites/default/files/2022-03/SJW%20March%202022%20-%20Final%20Final.pdf</t>
  </si>
  <si>
    <t>https://ryanwhite.hrsa.gov/sites/default/files/ryanwhite/grants/audits/maine/2019-maine-general-medical-audit-report.pdf</t>
  </si>
  <si>
    <t>https://maine207.org/wp-content/uploads/2018/02/Maine-207-Comprehensive-Annual-Financial-Report-2016.pdf</t>
  </si>
  <si>
    <t>https://www.mainepers.org/wp-content/uploads/1-12-23-Public-Board-Packet.pdf</t>
  </si>
  <si>
    <t>https://www.mainelegislature.org/legis/bills/getPDF.asp?paper=HP1269&amp;item=1&amp;snum=125</t>
  </si>
  <si>
    <t>https://www.mainetechnology.org/wp-content/uploads/MTI-2019AR-Financials.pdf</t>
  </si>
  <si>
    <t>https://www.hbs.edu/ris/Publication%20Files/20061218_Maine_State_House_10fa43e8-9ed1-4dc7-a9d6-5f3a6d9294e6.pdf</t>
  </si>
  <si>
    <t>https://www.annualreports.com/HostedData/AnnualReportArchive/c/NASDAQ_CALM_2004.pdf</t>
  </si>
  <si>
    <t>https://s25.q4cdn.com/978989322/files/doc_presentations/2015/2015-Scotiabank-Energy-Infrastructure-Conference.pdf</t>
  </si>
  <si>
    <t>https://www.idexx.com/files/20190814-investor-day.pdf</t>
  </si>
  <si>
    <t>https://omnibridgeway.com/docs/default-source/investors/investor-presentations/20-a-fy22-investor-presentation</t>
  </si>
  <si>
    <t>https://legiscan.com/ME/text/LD2112/id/2866883/Maine-2023-LD2112-Introduced.pdf</t>
  </si>
  <si>
    <t>https://d1io3yog0oux5.cloudfront.net/_c89da7faf0294cb59c892e757193ed3f/curaleaf/db/295/2365/pdf/AGM+Presentation+11.18.19+v7%281%29.pdf</t>
  </si>
  <si>
    <t>https://www.barharbor.bank/assets/files/pCwnEIBe</t>
  </si>
  <si>
    <t>https://bondlink-cdn.com/5431/Moody-s-Rating---Maine_State_of_20210525_090619197_1286431.rA23cR4qy.pdf</t>
  </si>
  <si>
    <t>https://www.ellsworthmaine.gov/wp-content/uploads/2023/09/Ellsworth-City-FS22-Final.pdf</t>
  </si>
  <si>
    <t>https://www.brookings.edu/wp-content/uploads/2016/06/katz20061020_maine.pdf</t>
  </si>
  <si>
    <t>https://seagrant.umaine.edu/wp-content/uploads/sites/467/2022/01/Maine-Aquaculture-Roadmap-2022.pdf</t>
  </si>
  <si>
    <t>https://www.vedantalimited.com/uploads/investors-presentation/investor-presentation-aug-2016-v10.pdf</t>
  </si>
  <si>
    <t>https://www.goacarbon.com/downloads/Agreement_with_Media_Companies.pdf</t>
  </si>
  <si>
    <t>https://web.stanford.edu/group/tomzgroup/pmwiki/uploads/1074-1962-03-KS-a-RCW.pdf</t>
  </si>
  <si>
    <t>https://www.bseindia.com/xml-data/corpfiling/AttachLive/52486e41-c373-43e9-ae00-0e0370c3741a.pdf</t>
  </si>
  <si>
    <t>https://prsindia.org/files/bills_acts/bills_states/goa/2021/Goa%20Bill%20No.%2020%20of%202021.pdf</t>
  </si>
  <si>
    <t>https://vedantaresources.com/uploads/investors-presentation/sgl-investor-and-analysts-site-visit.pdf</t>
  </si>
  <si>
    <t>https://prsindia.org/files/bills_acts/acts_states/goa/2021/Goa%20Act%20No.%2019%20of%202021.pdf</t>
  </si>
  <si>
    <t>https://static.nseindia.com/s3fs-public/inline-files/NSE-Earnings-07Nov-2022%20v1--.pdf</t>
  </si>
  <si>
    <t>https://www.eximbankindia.in/assets/pdf/public-declarations/Investor%20Presentation-Dec2018.pdf</t>
  </si>
  <si>
    <t>https://prsindia.org/files/bills_acts/acts_states/goa/2016/Act%20No.%2023%20of%202016%20Goa.pdf</t>
  </si>
  <si>
    <t>https://www.vedantalimited.com/img/investor/overview/analyst_meet/pdfs/arun_misra_investor_meet.pdf</t>
  </si>
  <si>
    <t>https://aiia.gov.in/wp-content/uploads/2023/06/AIIA-GOA-Brochure-Yoga-E-Poster-National-Competition-2023.pdf</t>
  </si>
  <si>
    <t>https://www.goa.gov.in/wp-content/uploads/2023/11/SHB-2021-22.pdf</t>
  </si>
  <si>
    <t>https://www.goa.gov.in/wp-content/uploads/2020/05/Guidelines-for-international-arrivals.pdf</t>
  </si>
  <si>
    <t>https://www.bseindia.com/xml-data/corpfiling/AttachLive/4d2df131-e8a4-44da-8783-d1930ee8905d.pdf</t>
  </si>
  <si>
    <t>https://dlc.dlib.indiana.edu/dlc/bitstream/handle/10535/7207/691.pdf?sequence=1</t>
  </si>
  <si>
    <t>https://www.newindia.co.in/cms/3d9cfd2c-8c24-4c26-bb0f-1a2a3a0ca68d/InvestorsPresentation-1.pdf?guest=true</t>
  </si>
  <si>
    <t>https://nsearchives.nseindia.com/corporate/ROHLTD_10022024124132_Investorspresentation10022024.pdf</t>
  </si>
  <si>
    <t>https://www.goa.gov.in/wp-content/uploads/2021/08/PD-New-India-@75-State-Level-Commitee-ppt.-1-converted.pdf</t>
  </si>
  <si>
    <t>https://nsearchives.nseindia.com/corporate/THOMASCOOK_31012024200351_SEINTIMATION.pdf</t>
  </si>
  <si>
    <t>https://www.goa.gov.in/wp-content/uploads/2021/03/Vision-Document-Agriculture-Dept.pdf</t>
  </si>
  <si>
    <t>https://ecpat.org/wp-content/uploads/2021/05/Global-Study-India-Goa.pdf</t>
  </si>
  <si>
    <t>https://www.bseindia.com/xml-data/corpfiling/AttachLive/dc230e9f-0791-44ec-9d5a-f47859978a32.pdf</t>
  </si>
  <si>
    <t>https://archive.coalindia.in/DesktopModules/DocumentList/documents/Presentation_to_Institutional_Investors_Roadshow_16072018.pdf</t>
  </si>
  <si>
    <t>https://ncert.nic.in/ncerts/l/jeff107.pdf</t>
  </si>
  <si>
    <t>https://www.schaeffler.de/remotemedien/media/_shared_media_rwd/03_worldwide_1/websites_worldwide/india_3/investor_relations/financials/investor_presentations/Q3_2021.pdf</t>
  </si>
  <si>
    <t>https://nsearchives.nseindia.com/corporate/VASCONEQ_07022024144324_Presentation.pdf</t>
  </si>
  <si>
    <t>https://www.eximbankindia.in/assets/pdf/public-declarations/Exim%20Investor%20Presentation-30052019.pdf</t>
  </si>
  <si>
    <t>https://www.goa.gov.in/wp-content/uploads/2020/11/Goa-Tourism-Policy-2020.pdf</t>
  </si>
  <si>
    <t>https://www.aees.gov.in/htmldocs/downloads/Econtent_aug2020/English_X_Glimpses_of_India_Mod._1_A%20Baker%20from%20Goa_PPT.pdf</t>
  </si>
  <si>
    <t>https://www.sbicard.com/sbi-card-en/assets/docs/pdf/who-we-are/notices/sbi-card-investor-presentation-Q1-F21-final.pdf</t>
  </si>
  <si>
    <t>https://archive.coalindia.in/DesktopModules/DocumentList/documents/Presentation_on_Institutional_Investors_Roadshow_02122016.pdf</t>
  </si>
  <si>
    <t>https://www.bharatpetroleum.in/images/files/Investor%20presentation%20-%20Q3FY19%20-%2010th%20Feb%202019.pdf</t>
  </si>
  <si>
    <t>https://www.dsims.org.in/wp-content/uploads/sites/3/2021/03/3_Vaishnavi-Seth-Dr.-Sharad-Kumar.pdf</t>
  </si>
  <si>
    <t>https://nsearchives.nseindia.com/corporate/VASCONEQ_07022024152434_Presentation.pdf</t>
  </si>
  <si>
    <t>https://www.anandgroupindia.com/wp-content/uploads/2022/05/Gabirel-India-Investor-PresentationQ4-FY22.pdf</t>
  </si>
  <si>
    <t>https://www.goa.gov.in/wp-content/uploads/2022/05/G20-SUMMIT-EVENT-TO-BE-HELD-IN-GOA-1.pdf</t>
  </si>
  <si>
    <t>https://www.jetir.org/papers/JETIR1906J70.pdf</t>
  </si>
  <si>
    <t>https://www.indiacode.nic.in/bitstream/123456789/8314/1/ocrsuccession.pdf</t>
  </si>
  <si>
    <t>https://goashipyard.in/file/2019/06/Details-of-shares-transferred-to-IEPF-for-FY-2010-11.pdf</t>
  </si>
  <si>
    <t>https://www.pbfintech.in/pdf/Earnings-Release-March-2022.pdf</t>
  </si>
  <si>
    <t>https://stockdiscovery.s3.amazonaws.com/insight/india/255/Investor%20Presentation/IP-Dec22.pdf</t>
  </si>
  <si>
    <t>https://www.aam.com/docs/default-source/investor-presentations/aam-september-2022-investor-presentation.pdf?sfvrsn=1944ea32_0</t>
  </si>
  <si>
    <t>https://www.michigan.gov/mileap/-/media/Project/Websites/mwc/Tri-Share/Tri-Share-Presentation.pdf?rev=6cda620c2cfd4845ac1a97561d429d53</t>
  </si>
  <si>
    <t>https://www2.illinois.gov/sites/capitalmarkets/Presentations/State%20of%20Illinois%20Investor%20Presentation%20GO%20Bonds%20Series%20of%20October%202022ABC.pdf</t>
  </si>
  <si>
    <t>https://www.michiganbusiness.org/4a1a56/globalassets/documents/partners-toolbox-training/ofme-2023.pdf</t>
  </si>
  <si>
    <t>https://www.msbo.org/wp-content/uploads/2022/02/FY23_exec_budget_presentation.pdf</t>
  </si>
  <si>
    <t>https://www.vedantalimited.com/uploads/investor-overview/subsidiary-financials/Goa-Energy-Private-Limited-2011-%2012.pdf</t>
  </si>
  <si>
    <t>https://www.anandgroupindia.com/wp-content/uploads/2017/12/gabriel-india-investor-presentation-feb-2016.pdf</t>
  </si>
  <si>
    <t>https://sesagoaironore.com/pdf/vedanta_limited_annual_report_with_drr_2014-15.pdf</t>
  </si>
  <si>
    <t>https://www.bharatpetroleum.in/images/files/Investor%20presentation%20-%20Q2FY19(1).pdf</t>
  </si>
  <si>
    <t>https://ijrpr.com/uploads/V3ISSUE3/ijrpr2887-study-on-goa-with-its-tourism-and-event-contribution.pdf</t>
  </si>
  <si>
    <t>https://www.cdslindia.com/downloads/InvestorRels/Financial/presentation_pdf.pdf</t>
  </si>
  <si>
    <t>https://d11j38mwm79wh6.cloudfront.net/wp-content/uploads/2023/11/Investor-Presentation-Q2.pdf</t>
  </si>
  <si>
    <t>https://www.goa.gov.in/wp-content/uploads/2023/10/holiday-list-2024.pdf</t>
  </si>
  <si>
    <t>https://www.idfcfirstbank.com/content/dam/IDFCFirstBank/PDF/IDFC-FIRST-Bank-Investor-Presentation-Q4FY20-new.pdf</t>
  </si>
  <si>
    <t>https://www.goa.gov.in/wp-content/uploads/2020/02/Goa-Economy-in-Figures-2019.pdf</t>
  </si>
  <si>
    <t>https://www.bseindia.com/xml-data/corpfiling/AttachHis/4d2df131-e8a4-44da-8783-d1930ee8905d.pdf</t>
  </si>
  <si>
    <t>https://www.bseindia.com/xml-data/corpfiling/AttachLive/c5bdf240-8368-4b29-8430-90957464fecb.pdf</t>
  </si>
  <si>
    <t>https://www.iciciprulife.com/content/dam/icicipru/about-us/corporate_policies/Prudential_Plc_2021_June_Investor_day-Script.pdf</t>
  </si>
  <si>
    <t>https://www.timken.com/wp-content/uploads/2023/05/Investor-Meet-PPT.pdf</t>
  </si>
  <si>
    <t>https://www.bharatpetroleum.in/images/files/Investor%20presentation%20-%20Q3FY20.pdf</t>
  </si>
  <si>
    <t>https://www.indigrid.co.in/wp-content/uploads/2021/12/Presentation-2.pdf</t>
  </si>
  <si>
    <t>https://w3.accelya.com/wp-content/uploads/2021/09/Investor-Presentation-Updates-August-2021.pdf</t>
  </si>
  <si>
    <t>https://homefirstindia.com/files/HomeFirst%20Investor%20Presentation%20Q3FY22.pdf</t>
  </si>
  <si>
    <t>https://allete.blob.core.windows.net/allete/Documents/Investors/ShareholderNewsletter/InvestorNewsletterWinter23.pdf</t>
  </si>
  <si>
    <t>https://filecache.investorroom.com/mr5ir_andersonsinc/143/download/December%20Investor%20Presentation.pdf</t>
  </si>
  <si>
    <t>https://www.pipersandler.com/sites/default/files/document/4Q22_Investor_Deck.pdf</t>
  </si>
  <si>
    <t>https://polymetmining.com/wp-content/uploads/2023/01/PLM-Investor-Presentation-December-2022-Final.pdf</t>
  </si>
  <si>
    <t>https://compeermedia.blob.core.windows.net/storage/compeer/media/sharedmedia/financial%20reports/investor-122019.pdf</t>
  </si>
  <si>
    <t>https://static.seekingalpha.com/uploads/sa_presentations/909/62909/original.pdf</t>
  </si>
  <si>
    <t>https://www.stelluscapital.com/app/uploads/2023/06/SCM-Investor-Presentation-Q4-2021_VF.pdf</t>
  </si>
  <si>
    <t>https://www.iaccindia.com/wp-content/uploads/2017/12/Gujarat-Destination-for-Investment.pdf</t>
  </si>
  <si>
    <t>https://www.amiorganics.com/static/uploadfiles/downloads/download_1996.pdf?20220217072956</t>
  </si>
  <si>
    <t>http://gujaratgas.com/resources/downloads/gujarat-gas-investor-s-presentation-q-2-fy-2024.pdf</t>
  </si>
  <si>
    <t>http://www.asahisongwon.com/pdf/Investor%20Presentation.pdf</t>
  </si>
  <si>
    <t>https://www.bseindia.com/xml-data/corpfiling/Attachhis/4a2b6955-2f2d-4613-8601-bcfb80c92775.pdf</t>
  </si>
  <si>
    <t>https://www.apmterminals.com/pipavav/-/media/asia-and-pacific/Pipavav/investors/quarterly-results/presentation-q2-fy2021.pdf</t>
  </si>
  <si>
    <t>https://nsearchives.nseindia.com/corporate/DCW_18032024135211_Investor_Presentation_180324.pdf</t>
  </si>
  <si>
    <t>https://stockdiscovery.s3.amazonaws.com/insight/india/13690/Investor%20Presentation/IP-Jun21.pdf</t>
  </si>
  <si>
    <t>http://gujaratgas.com/resources/downloads/submission-of-investor-s-presentation-q-2-fy-2024.pdf</t>
  </si>
  <si>
    <t>https://ifp.gujarat.gov.in/IC/StaticAttachment?AttachmentFileName=pdf/SectorProfile/VG%202019_Tourism_Sector%20Profile.pdf</t>
  </si>
  <si>
    <t>https://gidc.gujarat.gov.in/pdf/GIDC%20Brochure__Final.pdf</t>
  </si>
  <si>
    <t>https://stockdiscovery.s3.amazonaws.com/insight/india/37445/Investor%20Presentation/IP-Dec18.pdf</t>
  </si>
  <si>
    <t>https://uat.apmterminals.com/pipavav/-/media/asia-and-pacific/Pipavav/investors/quarterly-results/q-1-fy-2024/presentation-q-1-y-2024.pdf</t>
  </si>
  <si>
    <t>https://investors.cleanspark.com/files/doc_presentations/2024/Feb/14/fy2024-q1-investor-presentation-february.pdf</t>
  </si>
  <si>
    <t>https://static.seekingalpha.com/uploads/sa_presentations/463/63463/original.pdf</t>
  </si>
  <si>
    <t>https://sagepotash.com/wp-content/uploads/2023/05/Sage-Potash-Corp-Investor-Presentation-Site-Updated.2.pdf</t>
  </si>
  <si>
    <t>https://s25.q4cdn.com/273060112/files/doc_presentations/2022/08/FBMS-Q2-'22-Investor-Presentation-v7.pdf</t>
  </si>
  <si>
    <t>https://www.pers.ms.gov/Content/CAFR/2022_ACFR.pdf</t>
  </si>
  <si>
    <t>https://mississippi.org/wp-content/uploads/Annual-Report-2023-FINAL.pdf</t>
  </si>
  <si>
    <t>https://www.msufoundation.com/sites/www.msufoundation.com/files/2023-10/MSUF%20FS%20FY23.pdf</t>
  </si>
  <si>
    <t>https://investors.corteva.com/static-files/0827e852-8751-4c2c-ac3c-0d0f55877386</t>
  </si>
  <si>
    <t>https://adminfinance.olemiss.edu/wp-content/uploads/sites/74/2020/05/FY19-Financial-Statement-Reduced.pdf</t>
  </si>
  <si>
    <t>https://investors.evergy.com/static-files/6b1585a2-fdcd-4789-a225-18acd0a47127</t>
  </si>
  <si>
    <t>https://adminfinance.olemiss.edu/wp-content/uploads/sites/74/2022/06/58521-FinancialStatements-2021-4.19.22-A.pdf</t>
  </si>
  <si>
    <t>https://www.jsums.edu/businessfinance/files/2023/10/2015-2.pdf</t>
  </si>
  <si>
    <t>https://mississippi.org/wp-content/uploads/MDA-Annual-Report-2022-FINAL.pdf</t>
  </si>
  <si>
    <t>https://www.parklawncorp.com/wp-content/uploads/2023/12/PLC-Investor-Deck-December-2023.pdf</t>
  </si>
  <si>
    <t>https://www.usm.edu/controller/_files/_financials/fy22_financial_statement_unaudited.pdf</t>
  </si>
  <si>
    <t>https://kirbycorp.com/wp-content/uploads/2023/11/Kirby-Corporation-Investor-Presentation-November-2023-VF.pdf</t>
  </si>
  <si>
    <t>https://investors.lsbindustries.com/static-files/409ef518-91af-495d-b7cb-6ea7f6e2b261</t>
  </si>
  <si>
    <t>https://www.johnson.cornell.edu/wp-content/uploads/sites/3/2019/09/The-Theory-and-Practice-of-Investor-Relations.pdf</t>
  </si>
  <si>
    <t>https://ir.murphyoilcorp.com/static-files/24b36979-e15b-41f5-8dba-ff27f8619a41</t>
  </si>
  <si>
    <t>https://investor.exxonmobil.com/sec-filings/all-sec-filings/content/0000950103-24-001709/0000950103-24-001709.pdf</t>
  </si>
  <si>
    <t>https://cloudflare.net/files/doc_downloads/Presentations/2023/05/Q1-2023-Investor-Presentation-Post-Investor-Day.pdf</t>
  </si>
  <si>
    <t>https://investors.cvrenergy.com/static-files/0a4b434f-5195-4e71-a398-c1512e2472a7</t>
  </si>
  <si>
    <t>https://investor.gldd.com/static-files/387c8193-9467-4319-a157-cbda78e4b1e2</t>
  </si>
  <si>
    <t>https://www.govinfo.gov/content/pkg/GPO-FCIC/pdf/GPO-FCIC.pdf</t>
  </si>
  <si>
    <t>https://investors.cvrpartners.com/static-files/2a5be7f1-3db8-4723-946a-95ab6edddccc</t>
  </si>
  <si>
    <t>https://investors.centerpointenergy.com/static-files/6fc7a5a0-040f-434d-8bc4-72f1f14f7e50</t>
  </si>
  <si>
    <t>https://investors.ussteel.com/sec-filings/all-sec-filings/content/0001163302-22-000004/0001163302-22-000004.pdf</t>
  </si>
  <si>
    <t>https://www.picayune.ms.us/Archive.aspx?ADID=56</t>
  </si>
  <si>
    <t>https://www.co.jackson.ms.us/Archive.aspx?ADID=181</t>
  </si>
  <si>
    <t>https://ir.energytransfer.com/static-files/01151f48-806c-4969-b067-4574f83c9c4d</t>
  </si>
  <si>
    <t>https://southernmiss.com/services/download_file.ashx?file_location=https://s3.us-east-2.amazonaws.com/sidearm.nextgen.sites/southernmiss.com/documents/2020/11/20/USM_Athletic_Foundation_FY20_Audit_Report.pdf?timestamp=20210127022315</t>
  </si>
  <si>
    <t>https://www.investor.jnj.com/files/doc_financials/2021/ar/2021-annual-report.pdf</t>
  </si>
  <si>
    <t>https://cumberlandpharmaceuticalsinc.gcs-web.com/static-files/3213a7ae-3c21-4455-bacf-61068a3be5bc</t>
  </si>
  <si>
    <t>https://corporate.goodyear.com/content/dam/goodyear-corp/documents/events-presentations/qtr2_2023_goodyear_investor_letter.pdf</t>
  </si>
  <si>
    <t>https://www.du.edu/sites/default/files/2022-06/reports-61.pdf</t>
  </si>
  <si>
    <t>https://oceansprings-ms.gov/195/Fiscal-Year-2021-to-2022-Audit-PDF</t>
  </si>
  <si>
    <t>https://www.msmuseumart.org/wp-content/uploads/2020/09/MS-Museum-of-Art-Financial-Report-06-30-2017.pdf</t>
  </si>
  <si>
    <t>https://investors.surocap.com/static-files/f1af6e27-80ef-4c80-a3cc-5f0b999fd547</t>
  </si>
  <si>
    <t>https://www.byram-ms.us/city-clerk/files/comprehensive-annual-financial-report-2019</t>
  </si>
  <si>
    <t>https://localbounti.com/wp-content/uploads/2021/11/analyst-investor-day-presentation-vf2.pdf</t>
  </si>
  <si>
    <t>https://sr.ithaka.org/wp-content/uploads/2023/01/SR-Report-Strengthening-Mississippis-Economic-Future-Through-Postsecondary-Investment-011723.pdf</t>
  </si>
  <si>
    <t>https://longblueline.muw.edu/file/foundation-financials/2023-Audit-Report.pdf</t>
  </si>
  <si>
    <t>https://msmec.com/wp-content/uploads/2022/02/MEC-Securing-Mississippis-Future-2.7.22.pdf</t>
  </si>
  <si>
    <t>https://www.unitedwaysm.org/wp-content/uploads/2021/08/United-Way-2021-Audit-Report.pdf</t>
  </si>
  <si>
    <t>https://www.johnson.cornell.edu/wp-content/uploads/sites/3/2019/09/Karolyi_Kim_Liao_Proof.pdf</t>
  </si>
  <si>
    <t>https://www.umc.edu/Comptroller/files/IHL%20system%20audited%20financial%20statements/ihlaudit06.30.09.pdf</t>
  </si>
  <si>
    <t>https://formississippi.org/wp-content/uploads/2022/09/8.24.2022-Financial-Statement-Community-Foundation-for-Mississippi-MIS2322162-2.pdf</t>
  </si>
  <si>
    <t>https://www.osa.state.ms.us/documents/counties/2020/20cScott%20County.pdf</t>
  </si>
  <si>
    <t>https://www.thefirstbank.com/assets/files/8b5Lysvk/Investor%20Presentation-Acquisition%20of%20First%20Florida%20Bancorp%20Inc.pdf</t>
  </si>
  <si>
    <t>https://investors.cvrenergy.com/static-files/975528cd-4146-4953-be98-a51cc903cd32</t>
  </si>
  <si>
    <t>https://www.bayer.com/sites/default/files/2022-05/Bayer%20AG%20-%20Investor%20Overview%20-%20May%202022%20final.pdf</t>
  </si>
  <si>
    <t>https://investors.evergy.com/static-files/784a1155-0da6-4e26-b63e-247776db45df</t>
  </si>
  <si>
    <t>https://shipmspa.com/wp-content/uploads/2017/04/MSPA-June-30-2021-Audit-Report.pdf</t>
  </si>
  <si>
    <t>https://www.edf.org/sites/default/files/2022-11/MRB%20Repayment%20report_web.pdf</t>
  </si>
  <si>
    <t>https://d1io3yog0oux5.cloudfront.net/_bdb797e17a0044f26895a5acd517d34a/fullhouseresorts/db/779/6672/pdf/FHR120618c.pdf</t>
  </si>
  <si>
    <t>https://ir.murphyoilcorp.com/static-files/1f51dea6-54ee-4264-9f0b-58282f748fce</t>
  </si>
  <si>
    <t>https://ir.corecivic.com/static-files/6efc3539-a7aa-4d7b-bdc1-448a424a401f</t>
  </si>
  <si>
    <t>https://investors.pennentertainment.com/static-files/d648df92-3b25-4efe-a86d-9550984d97da</t>
  </si>
  <si>
    <t>https://www.jsums.edu/businessfinance/files/2023/10/2016-2.pdf</t>
  </si>
  <si>
    <t>https://investors.molinahealthcare.com/static-files/28d0de47-42a4-41f8-9568-cc763661fdda</t>
  </si>
  <si>
    <t>https://investors.renasant.com/static-files/2d6c1bf1-68b6-4f94-aaaa-f440d3a1197c</t>
  </si>
  <si>
    <t>https://swefcsrfswitchboard.unm.edu/resources/mississippi/Mississippi%20CW%20SRF%20annual%20report.pdf</t>
  </si>
  <si>
    <t>https://www.azz.com/wp-content/uploads/2020/10/Lytham-Partners-Virtual-Investor-Call-Presentation.pdf</t>
  </si>
  <si>
    <t>https://cdn.borgwarner.com/docs/default-source/investors/investor-events-presentations/q2-2022-earnings-call-presentation.pdf?sfvrsn=80901a3d_1</t>
  </si>
  <si>
    <t>https://infrastructurereportcard.org/wp-content/uploads/2021/07/FullReport-MS_2020-1.pdf</t>
  </si>
  <si>
    <t>https://www.osa.state.ms.us/documents/agencies/2020/20sEnvironmental%20Quality,%20Department%20of-cpa.pdf</t>
  </si>
  <si>
    <t>https://www.unitedwaysm.org/wp-content/uploads/2022/08/United-Way-2022-Audit-Report.pdf</t>
  </si>
  <si>
    <t>https://www.shell.com/content/dam/shell/assets/en/business-functions/investor/dividend-information/documents/shell-q4-2013-media-presentation-slides.pdf</t>
  </si>
  <si>
    <t>https://www.transparency.msstate.edu/sites/www.transparency.msstate.edu/files/inline-files/Final%20IHL%20Audit%20Report%20FY22.pdf</t>
  </si>
  <si>
    <t>https://ir.enterpriseproducts.com/static-files/150aaa70-8ba8-4ff2-a670-f425f47c9b57</t>
  </si>
  <si>
    <t>https://investors.cnx.com/~/media/Files/C/CNX-Resources-IR/documents/presentations/may-2011-investor-presentation.pdf</t>
  </si>
  <si>
    <t>https://docs.house.gov/meetings/IF/IF00/20230323/115519/HHRG-118-IF00-Wstate-ChewS-20230323.pdf</t>
  </si>
  <si>
    <t>https://investor.sempra.com/static-files/b56277cd-bd7a-43cb-ad18-73015843895b</t>
  </si>
  <si>
    <t>https://www.bseindia.com/xml-data/corpfiling/AttachHis/e85355d0-c659-4245-a7ab-777355391610.pdf</t>
  </si>
  <si>
    <t>https://www.bseindia.com/xml-data/corpfiling/Attachhis/11d4539d-3667-4e2e-b3b8-7d3f26959a59.pdf</t>
  </si>
  <si>
    <t>https://www.ultratechcement.com/content/dam/ultratechcementwebsite/pdf/chairman's-speech/Investor-Presentation_Acquistion-Jaypee-Gujarat-Assets.pdf</t>
  </si>
  <si>
    <t>https://www.bseindia.com/xml-data/corpfiling/AttachHis/f662282a-8f99-4a81-be0e-53ddcb686555.pdf</t>
  </si>
  <si>
    <t>https://anupamrasayan.com/pdf/Company%20Performance%20and%20Financial%20Reports/Investor_Presentation_Q3_FY_2023_24.pdf</t>
  </si>
  <si>
    <t>https://nfil.in/investor/pdf/2021/iamdec32021.pdf</t>
  </si>
  <si>
    <t>https://anupamrasayan.com/pdf/Company%20Performance%20and%20Financial%20Reports/Investor_Presentation_Q1_FY_2023_24.pdf</t>
  </si>
  <si>
    <t>https://petronetlng.in/PDF/Annual%20Report%20of%20PLL-%20FY%202020-21.pdf</t>
  </si>
  <si>
    <t>https://gidc.gujarat.gov.in/pdf/GIDC%20Presentation.pdf</t>
  </si>
  <si>
    <t>https://investors.midlandsb.com/static-files/60c25d6e-aa8e-4dce-8894-c96883440632</t>
  </si>
  <si>
    <t>https://rlhulett.com/app/uploads/2023/01/MO-2H-2022.pdf</t>
  </si>
  <si>
    <t>https://static.seekingalpha.com/uploads/sa_presentations/859/60859/original.pdf</t>
  </si>
  <si>
    <t>https://www.sec.gov/divisions/investment/noaction/1995/missouriinnovation101795.pdf</t>
  </si>
  <si>
    <t>https://www.hdfc.com/content/dam/housingdevelopmentfinancecorp/pdf/investors/relations/investor-presentations/2021/hdfc_01_nov_2021%20revised.pdf</t>
  </si>
  <si>
    <t>https://idcindia.org/wp-content/themes/idc/pbgrc_pdf/Presentation%20on%20Gujarat%20Visit.pdf</t>
  </si>
  <si>
    <t>https://www.ambujagroup.com/wp-content/uploads/2020/07/Annual-Report-2019-20-1.pdf</t>
  </si>
  <si>
    <t>https://stockdiscovery.s3.amazonaws.com/insight/india/3103/Investor%20Presentation/IP-Dec19.pdf</t>
  </si>
  <si>
    <t>https://www.hdfcsec.com/hsl.research.pdf/Final%20Revised%20Report-GMDC.pdf</t>
  </si>
  <si>
    <t>https://nsearchives.nseindia.com/corporate/MALLCOM_16032024172516_InvestorPresentation.pdf</t>
  </si>
  <si>
    <t>https://eris.co.in/wp-content/uploads/2024/03/h_13.02.2024-investor-presentation.pdf</t>
  </si>
  <si>
    <t>https://www.bseindia.com/xml-data/corpfiling/AttachLive/a61d60ea-f1ab-459d-a030-a2c0f12033ff.pdf</t>
  </si>
  <si>
    <t>https://stockdiscovery.s3.amazonaws.com/insight/india/37445/Investor%20Presentation/IP-Jun19.pdf</t>
  </si>
  <si>
    <t>https://ifp.gujarat.gov.in/DIGIGOV/StaticAttachment?AttachmentFileName=pdf/SectorProfile/VG%202019_Pharmaceuticals_Sector%20Profile.pdf</t>
  </si>
  <si>
    <t>https://www.bseindia.com/xml-data/corpfiling/AttachLive/0300af53-2b1e-4b9b-8993-05890de67e1c.pdf</t>
  </si>
  <si>
    <t>https://cof.gujarat.gov.in/Images/commissioneroffisheries/pdf/Fisheries-Glance-17.pdf</t>
  </si>
  <si>
    <t>https://ifp.gujarat.gov.in/IC/StaticAttachment?AttachmentFileName=pdf/SectorProfile/VG%202019_Chemicals%20and%20Petrochemicals_Sector%20Profile.pdf</t>
  </si>
  <si>
    <t>https://stockdiscovery.s3.amazonaws.com/insight/india/37445/Investor%20Presentation/IP-Sep16.pdf</t>
  </si>
  <si>
    <t>https://ifp.gujarat.gov.in/IC/StaticAttachment?AttachmentFileName=pdf/SectorProfile/VG%202019_Textiles_Sector%20Profile.pdf</t>
  </si>
  <si>
    <t>https://static.investindia.gov.in/s3fs-public/2020-08/Gujarat%20Industrial%20Policy%202020.pdf</t>
  </si>
  <si>
    <t>https://stockdiscovery.s3.amazonaws.com/insight/india/3103/Investor%20Presentation/IP-Mar21.pdf</t>
  </si>
  <si>
    <t>https://ifp.gujarat.gov.in/DIGIGOV/StaticAttachment?AttachmentFileName=pdf/Home_Page/Press_Note_Industrial%20Policy_07082020_English.pdf</t>
  </si>
  <si>
    <t>https://www.adrc.asia/publications/recovery_reports/pdf/Gujarat.pdf</t>
  </si>
  <si>
    <t>https://northwesternenergy.com/docs/default-source/default-document-library/about-us/investors/financials/2023-full-year-earnings-presentation-deck.pdf</t>
  </si>
  <si>
    <t>https://www.glacierbancorp.com/static-files/91d91057-8bb2-4b24-bab7-004715dd487b</t>
  </si>
  <si>
    <t>https://www.pnmresources.com/~/media/Files/P/PNM-Resources/events-and-presentations/2019/January%20Investor%20Meetings.pdf</t>
  </si>
  <si>
    <t>https://www.adani.com/-/media/Project/Adani/Invetsors/Adani%20Portfolio%20January%2020231</t>
  </si>
  <si>
    <t>https://pfcindia.com/ensite/DocumentRepository/ckfinder/files/AboutUs/Investor%20Presentation%20Q3%20FY%2024.pdf</t>
  </si>
  <si>
    <t>https://www.researchguru.net/volume/Volume%2012/Issue%201/RG64.pdf</t>
  </si>
  <si>
    <t>http://www.gtbl.in/wp-content/uploads/2022/03/GTBL-FY2021-22-Q3-Investor-Presentation.pdf</t>
  </si>
  <si>
    <t>https://www.iglonline.net/uploads/announcement/Investor_Presentation-IGL_060219.pdf</t>
  </si>
  <si>
    <t>https://gfllimited.co.in/pdf/presentation_pdf/GFL-Investor_Presentation-August_2018-final-Axis-28082018.pdf</t>
  </si>
  <si>
    <t>http://gujaratcontainers.com/wp-content/uploads/2021/10/Gujarat-container-report-14-10-2021.pdf</t>
  </si>
  <si>
    <t>https://gpcb.gujarat.gov.in/hearingpdf/AMNS_Executive_Summary_English.pdf</t>
  </si>
  <si>
    <t>https://guj-nwrws.gujarat.gov.in/downloads/geology_of_gujarat_eng.pdf</t>
  </si>
  <si>
    <t>https://sjvnindia.com/UploadFiles/Page/1383368997_PageDocument_SJVN%20-%20Corporate%20Presentation_2023.pdf</t>
  </si>
  <si>
    <t>https://www.jetro.go.jp/newsletter/ina/2022/1.Presentation_StartupGujaratCell.pdf</t>
  </si>
  <si>
    <t>https://www.gfllimited.co.in/pdf/business_responsiblity_report/GFL_Limited_BRR.pdf</t>
  </si>
  <si>
    <t>https://archives.nseindia.com/corporate/PAR_01062023113516_Investorpresentation2023.pdf</t>
  </si>
  <si>
    <t>https://prsindia.org/files/bills_acts/acts_states/gujarat/2017/2017Gujarat29.pdf</t>
  </si>
  <si>
    <t>https://unhabitat.org/sites/default/files/download-manager-files/Supply%20of%20Land%20for%20Development-%20Land%20Readjustment%20Experience%20in%20Gujarat%2C%20India%20-%20Urban%20Legal%20Case%20Studies%20Volume%202.pdf</t>
  </si>
  <si>
    <t>https://www.bseindia.com/xml-data/corpfiling/AttachLive/ff3644bb-34ba-4f45-bd22-5c85ba813eaa.pdf</t>
  </si>
  <si>
    <t>https://www.jstor.org/stable/resrep23182.11</t>
  </si>
  <si>
    <t>https://beta.gujaratuniversity.ac.in/Uploads/Department/event/BROCHURE%20(1)_compressed.pdf</t>
  </si>
  <si>
    <t>https://www.researchgate.net/profile/Bhavik-Swadia/publication/333942760_A_STUDY_ON_INVESTOR_BEHAVIOR_AMONG_NRIS_OF_GUJARAT/links/5d0dc2dc299bf1547c73c6ec/A-STUDY-ON-INVESTOR-BEHAVIOR-AMONG-NRIS-OF-GUJARAT.pdf</t>
  </si>
  <si>
    <t>https://www.jstor.org/stable/25475374</t>
  </si>
  <si>
    <t>https://cdn.mutualofomaha.com/mutualofomaha/documents/pdfs/about/company_investor_deck_september_2023_vf.pdf</t>
  </si>
  <si>
    <t>https://auditors.nebraska.gov/APA_Reports/2023/SA100-12132023-July_1_2022_through_June_30_2023_ACFR.pdf</t>
  </si>
  <si>
    <t>https://nebraskalegislature.gov/FloorDocs/108/PDF/Agencies/Investment_Council/477_20230331-125230.pdf</t>
  </si>
  <si>
    <t>https://www.pacificlife.com/content/dam/paclife/crp/public/ir/Pacific%20Life%20-%20FABN%20Investor%20Presentation%20Q4%202022.pdf</t>
  </si>
  <si>
    <t>https://auditors.nebraska.gov/About_Us/APA%20_Review_Files/2022_Report_Examination_of_APA.pdf</t>
  </si>
  <si>
    <t>https://investors.evergy.com/static-files/5aec115d-14c3-4e99-9db9-a62893fc4974</t>
  </si>
  <si>
    <t>https://www.pacificlife.com/content/dam/paclife/crp/public/ir/Pacific%20Life%20-%20FABN%20Investor%20Presentation%20Q3%202022.pdf</t>
  </si>
  <si>
    <t>https://nebraska.edu/-/media/projects/unca/offices-policies/business-and-finance-office/docs/accounting-finance/nuc-2022.pdf</t>
  </si>
  <si>
    <t>https://apollo.co.in/PDF/GAIL%20-%20Annual%20Report%20-%202021-22.pdf</t>
  </si>
  <si>
    <t>https://www.bseindia.com/bseplus/AnnualReport/532702/65397532702.pdf</t>
  </si>
  <si>
    <t>https://www.apmterminals.com/pipavav/-/media/asia-and-pacific/Pipavav/investors/quarterly-results/q-2-fy-2023/transcript.pdf?rev=a7379bba17fa4f6b9468ba67889cf060&amp;hash=C2645FFDCE34383604BC7A0E521D94AD</t>
  </si>
  <si>
    <t>https://www.srf.com/wp-content/uploads/2023/07/InvestorPresentationF.pdf</t>
  </si>
  <si>
    <t>https://ic.gujarat.gov.in/documents/pagecontent/Guideline-for-Industrial-Park-Policy-2015-27032018.pdf</t>
  </si>
  <si>
    <t>https://www.startupindia.gov.in/srf-2022/reports1/Gujarat_State_Report_24-05-2022.pdf</t>
  </si>
  <si>
    <t>https://gidc.gujarat.gov.in/pdf/gidc-presentation/Halol_Expansion_Industrial_Estate_27-10.pdf</t>
  </si>
  <si>
    <t>https://static.investindia.gov.in/s3fs-public/2023-05/Presentation%20by%20V.Srinivas%2C%20IAS%20Secretary%20DARPG%20at%20the%20launch%20of%20DGGI%20Gujarat%20at%20Ekta%20Nagar%20Kevadiya%20dt%2021.05.2023.pdf</t>
  </si>
  <si>
    <t>https://dst.gujarat.gov.in/Portal/Document/1_115_Electronics%20Policy%202016-21.pdf</t>
  </si>
  <si>
    <t>https://static.pib.gov.in/WriteReadData/specificdocs/documents/2022/jun/doc202261364401.pdf</t>
  </si>
  <si>
    <t>https://ifp.gujarat.gov.in/DIGIGOV/StaticAttachment?AttachmentFileName=pdf/SectorProfile/VG%202019_Auto%20and%20Auto%20components_Sector%20Profile.pdf</t>
  </si>
  <si>
    <t>https://www.cera-india.com/sites/default/files/2022-08/CERA%20Sanitaryware%20Ltd._Corporate%20Presentation.pdf</t>
  </si>
  <si>
    <t>https://www.goldenent.com/Assets/pdf/presentations/Investor%20Presentation%20-%20Q4%202023%20vFF.pdf</t>
  </si>
  <si>
    <t>https://controller.nv.gov/uploadedFiles/controller2022nvgov/content/FinancialRpts/CAFR/FY21_ACFR.pdf</t>
  </si>
  <si>
    <t>https://nsearchives.nseindia.com/corporate/GSPL_14022024174323_gsplintipresentation14022024.pdf</t>
  </si>
  <si>
    <t>https://www.bseindia.com/xml-data/corpfiling/AttachHis/b85e4cd2-041d-4905-b571-1ba60cabf555.pdf</t>
  </si>
  <si>
    <t>https://tourism.gujarat.gov.in/Document/News/investor-application-guideline-tourism-policy-inner-page30122023122938.pdf</t>
  </si>
  <si>
    <t>https://prsindia.org/acts_bills/acts_state/files/pdf/gujarat/2017/2017Gujarat29.pdf</t>
  </si>
  <si>
    <t>https://www.kotak.com/content/dam/Kotak/investor-relation/Financial-Result/QuarterlyReport/FY-2020/q4/Investor-Presentation/Q4FY2020-investor-presentation.pdf</t>
  </si>
  <si>
    <t>https://www.nsws.gov.in/s3fs/2021-08/Gujarat%20Industrial%20Policy%202020.pdf</t>
  </si>
  <si>
    <t>https://stockdiscovery.s3.amazonaws.com/insight/india/37445/Investor%20Presentation/IP-Jun20.pdf</t>
  </si>
  <si>
    <t>https://argupta.com/pdf/ADVANTAGES%20OF%20INVESTMENT%20IN%20REAL%20ESTATE%20IN%20GUJARAT.pdf</t>
  </si>
  <si>
    <t>https://ieefa.org/wp-content/uploads/2019/08/Gujarat-Electricity-Sector-Transformation_Final_August-2019.pdf</t>
  </si>
  <si>
    <t>https://jusst.org/wp-content/uploads/2021/06/Renewable-energy-Sector-in-Gujarat-India.pdf</t>
  </si>
  <si>
    <t>https://www.finolexpipes.com/site/assets/files/4532/investormeetsingapore.pdf</t>
  </si>
  <si>
    <t>https://startup.gujarat.gov.in/files/2021/7/29f4b370-af89-4639-9b17-5f85a22492e2_3.%20GUSEC1_20.03.21.pdf</t>
  </si>
  <si>
    <t>https://www.raijmr.com/ijrsml/wp-content/uploads/2020/08/IJRSML_2020_vol08_issue_6_Eng_03.pdf</t>
  </si>
  <si>
    <t>https://www.ge.com/in/sites/www.ge.com.in/files/Investor%20Presentation_09%20December%202021.pdf</t>
  </si>
  <si>
    <t>https://www.tatapower.com/pdf/investor-relations/Coastal%20Gujarat%20Power%20Limited-19-20.pdf</t>
  </si>
  <si>
    <t>https://www.bseindia.com/xml-data/corpfiling/AttachHis/a2fa22ec-30e1-4ad9-aee4-261fe74f0986.pdf</t>
  </si>
  <si>
    <t>https://static.pib.gov.in/WriteReadData/specificdocs/documents/2022/sep/doc2022929111301.pdf</t>
  </si>
  <si>
    <t>https://un-csam.org/sites/default/files/2021-01/Tractor%20Industry%20in%20India%20%E2%80%93%20Present%20and%20Future%20%28Presentation%29.pdf</t>
  </si>
  <si>
    <t>https://www.getcogujarat.com/getco_newsite/files/RNC/STU/GETCO_STU_Report_2021-22.pdf</t>
  </si>
  <si>
    <t>https://gidc.gujarat.gov.in/pdf/gidc-presentation/GIDC_Dahej%20Industrial%20Estate.pdf</t>
  </si>
  <si>
    <t>https://www.gnfc.in/wp-content/uploads/2021/04/Analyst_Investor_Meet.pdf</t>
  </si>
  <si>
    <t>https://planning.gujarat.gov.in/images/pdf/dp-eng-21-22.pdf</t>
  </si>
  <si>
    <t>https://www.sebi.gov.in/sebi_data/commondocs/nov-2023/Gujarat_Narmada_Valley_LOO_p.pdf</t>
  </si>
  <si>
    <t>https://d1ns4ht6ytuzzo.cloudfront.net/oxfamdata/oxfamdatapublic/2021-10/Gujarat-Factsheet-Updated-23%20Mar%202021-compressed.pdf?wm0zPbZYpUDpazbTIx1tSl5scbM5SHpI</t>
  </si>
  <si>
    <t>https://www.bseindia.com/xml-data/corpfiling/AttachHis/7c507a64-28f5-428e-bcd2-0e0bb77b8b3a.pdf</t>
  </si>
  <si>
    <t>https://gacl.com/wp-content/uploads/2023/12/Gujarat-Investor-Conference.pdf</t>
  </si>
  <si>
    <t>https://www.unominda.com/uploads/Investor/2022/INVESTOR%20PRESENTATION%20Q4.pdf</t>
  </si>
  <si>
    <t>https://www.acs.ac.in/wp-content/uploads/2023/11/RESEARCH-PAPER-RDR.pdf</t>
  </si>
  <si>
    <t>https://valoremadvisors.com/assets/admin/presentation_file/1709353744_OAL_Investor_Presentation.pdf</t>
  </si>
  <si>
    <t>https://valoremadvisors.com/assets/admin/presentation_file/1709628923_BigBloc_Construction_Investor_presentation.pdf</t>
  </si>
  <si>
    <t>https://apollo.co.in/PDF/GAIL-Annual-Report-2020-2021.pdf</t>
  </si>
  <si>
    <t>https://www.ambujacement.com/Upload/PDF/ICICI-Securities-Ambuja-Cement-Earnings-Call-Transcript.pdf</t>
  </si>
  <si>
    <t>https://stockdiscovery.s3.amazonaws.com/insight/india/37445/Investor%20Presentation/IP-Sep20.pdf</t>
  </si>
  <si>
    <t>https://www.iexindia.com/pdf/JD_Investor%20Relations.pdf</t>
  </si>
  <si>
    <t>https://www.bseindia.com/xml-data/corpfiling/AttachHis/0300af53-2b1e-4b9b-8993-05890de67e1c.pdf</t>
  </si>
  <si>
    <t>https://gacl.com/wp-content/uploads/2024/02/Investors-Presentation-Dec-2023.pdf</t>
  </si>
  <si>
    <t>https://www.bseindia.com/xml-data/corpfiling/AttachHis/a0362800-0f0b-4eb7-81fc-dc63d8e60fdd.pdf</t>
  </si>
  <si>
    <t>https://static.investindia.gov.in/s3fs-public/2022-10/Gujarat%20Industrial%20Policy%202022-%20Brochure.pdf</t>
  </si>
  <si>
    <t>https://gidm.gujarat.gov.in/sites/all/themes/gidm/FlipBook/img/Brochure_GIDM.pdf</t>
  </si>
  <si>
    <t>https://nsearchives.nseindia.com/corporate/POLYCAB_07022024165558_Intimationtostockexchange.pdf</t>
  </si>
  <si>
    <t>https://www.kecrpg.com/KEC%20data/Investor%20relations/presentation%20to%20analysts/KECEarningsCallTranscriptQ3FY24.pdf</t>
  </si>
  <si>
    <t>https://crimg.kfintech.com/bmails/files/16728_25th_AGM_Notice-2022-2023.pdf</t>
  </si>
  <si>
    <t>https://marutistoragenew.blob.core.windows.net/msilintiwebpdf/Presentation_Acquisition_of_SMG.pdf</t>
  </si>
  <si>
    <t>https://www.researchgate.net/profile/Charmi-Shah-11/publication/353579262_INVESTOR'S_PERCEPTION_AND_BEHAVIORAL_PATTERN_TOWARDS_MUTUAL_FUND_WITH_REFERENCE_TO_FOUR_MAJOR_CITIES_OF_GUJARAT_STATE/links/6103fa0f0c2bfa282a0e41aa/INVESTORS-PERCEPTION-AND-BEHAVIORAL-PATTERN-TOWARDS-MUTUAL-FUND-WITH-REFERENCE-TO-FOUR-MAJOR-CITIES-OF-GUJARAT-STATE.pdf</t>
  </si>
  <si>
    <t>https://s25.q4cdn.com/476740082/files/doc_presentations/2020/02/1/Investor-Presentation.pdf</t>
  </si>
  <si>
    <t>https://s25.q4cdn.com/476740082/files/doc_presentations/2021/04/Investor-Presentation-Q1-2021-vFINAL.pdf</t>
  </si>
  <si>
    <t>https://www.nai-online.com/wp-content/uploads/2023/05/NAII-Investor-Presentation-3Q2023-5.12.23.pdf</t>
  </si>
  <si>
    <t>https://www.nhgfoa.org/presentations/files/2023-nhpdip-presentation</t>
  </si>
  <si>
    <t>https://static.seekingalpha.com/uploads/sa_presentations/768/98768/original.pdf</t>
  </si>
  <si>
    <t>https://experience.dropbox.com/resources/how-to-pitch-to-investors</t>
  </si>
  <si>
    <t>https://aicontentfy.com/en/blog/art-of-pitching-presenting-startup-to-investors</t>
  </si>
  <si>
    <t>https://zebrabi.com/powerful-tips-investor-powerpoint-presentations/#:~:text=Keep%20your%20presentation%20focused%20and,financial%20performance%20and%20growth%20potential.</t>
  </si>
  <si>
    <t>https://www.nhrs.org/docs/default-source/iic-public-materials/iic-public-materials---january-2024.pdf?sfvrsn=81730ab4_2</t>
  </si>
  <si>
    <t>https://www.nai-online.com/wp-content/uploads/2022/05/NAII-Investor-Presentation-3Q2022-Final.pdf</t>
  </si>
  <si>
    <t>https://www.nh.gov/treasury/documents/general-obligation-bonds-2023-series-a-b.pdf</t>
  </si>
  <si>
    <t>https://www.usnh.edu/sites/default/files/media/2023-annual-report.pdf</t>
  </si>
  <si>
    <t>https://static.seekingalpha.com/uploads/sa_presentations/339/87339/original.pdf</t>
  </si>
  <si>
    <t>https://www.nhrs.org/docs/default-source/iic-public-materials/iic-public-materials---november-2023.pdf?sfvrsn=10560ab4_2</t>
  </si>
  <si>
    <t>https://www.investor.nexteraenergy.com/~/media/Files/N/NEE-IR/news-and-events/events-and-presentations/2012/09042012/barclays-investor-presentation-final.pdf</t>
  </si>
  <si>
    <t>https://www.nhhfa.org/wp-content/uploads/2021/11/NHHousing-Audited-Financial-Statements-FY2021.pdf</t>
  </si>
  <si>
    <t>https://www.unh.edu/give/sites/default/files/media/2023-03/fy22-unhf-audited-financial-statements.pdf</t>
  </si>
  <si>
    <t>https://www.das.nh.gov/accounting/FY%2007/FINAL%20CAFR%20PDF.pdf</t>
  </si>
  <si>
    <t>https://www.usnh.edu/sites/default/files/media/trustees/docs/brd_packets/2023-06-2223/inv-cap-planning-packet-2023-06-22.pdf</t>
  </si>
  <si>
    <t>https://www.snhs.org/system/files/2023-04/uploads/file/Southern%20New%20Hampshire%20Services%20Inc.%20and%20Affiliate%20Audit%20FY2022.pdf</t>
  </si>
  <si>
    <t>https://www.nhpdip.com/docs/librariesprovider13/nhpdip-public-documents/nhpdip-annual-report---2021.pdf?sfvrsn=549a5555_10</t>
  </si>
  <si>
    <t>https://cms5.revize.com/revize/peterboroughnh/Peterborough_FY19_Audited_Financial_Statements_signed.pdf</t>
  </si>
  <si>
    <t>https://www.concordnh.gov/DocumentCenter/View/721</t>
  </si>
  <si>
    <t>https://www.barharbor.bank/assets/files/YuQZpLUu</t>
  </si>
  <si>
    <t>https://www.hanovernh.org/Archive.aspx?ADID=69</t>
  </si>
  <si>
    <t>https://www.amherstnh.gov/finance/files/amherst-fy22-audited-financial-statement</t>
  </si>
  <si>
    <t>https://draftkings.gcs-web.com/static-files/3a085db4-8733-4124-ac7f-80f0069f4fa4</t>
  </si>
  <si>
    <t>https://www.madison-nh.org/wp-content/uploads/2023/09/Madison-2022-Audited-Financial-Statements-signed.pdf</t>
  </si>
  <si>
    <t>https://www.nhhfa.org/wp-content/uploads/2022/09/NH-Housing-Finance-Authority-Audited-Financial-Statements-FY-2022.pdf</t>
  </si>
  <si>
    <t>https://www.laconianh.gov/Archive/ViewFile/Item/1066</t>
  </si>
  <si>
    <t>https://thegiin.org/assets/images/pub/GIIN_Scaling%20US%20Community%20Investing%20The%20Investor-Product%20Interface.pdf</t>
  </si>
  <si>
    <t>https://ir.sacksparente.com/wp-content/uploads/2023/11/SPG_Investor_Presentation_Deck_11-15-23v2.pdf</t>
  </si>
  <si>
    <t>https://fedcommunities.org/wp-content/uploads/2022/11/20151119-connecting-communities-presentation-usci.pdf</t>
  </si>
  <si>
    <t>https://investors.atlanticunionbank.com/sec-filings/all-sec-filings/content/0000883948-18-000029/0000883948-18-000029.pdf</t>
  </si>
  <si>
    <t>https://www.nhec.com/wp-content/uploads/2023/05/New-Hampshire-ECI-Audit-Report-12.31.22.pdf</t>
  </si>
  <si>
    <t>https://keenenh.gov/sites/default/files/Finance/FY20%20Audited%20Financials.pdf</t>
  </si>
  <si>
    <t>https://www.microchip.com/content/dam/mchp/documents/investor/supplemental/Citi%20Presentation%20September%202020.090920.pdf</t>
  </si>
  <si>
    <t>https://investors.unitil.com/static-files/c44807f0-9027-48a4-91ab-f18aff4d16ec</t>
  </si>
  <si>
    <t>https://www.ucsusa.org/sites/default/files/attach/2016/12/new-hampshire-clean-energy-finance.pdf</t>
  </si>
  <si>
    <t>https://www.bownh.gov/Archive/ViewFile/Item/60</t>
  </si>
  <si>
    <t>https://www.nhcf.org/wp-content/uploads/2016/01/FY-2012-Audited-Financials.pdf</t>
  </si>
  <si>
    <t>https://www.ccsnh.edu/wp-content/uploads/2019/09/FY17-Audited-Financial-Statements.pdf</t>
  </si>
  <si>
    <t>https://www.antrimnh.org/antrim-community/files/pre-filed-testimony-ward-and-wist</t>
  </si>
  <si>
    <t>https://girlsincnewhampshire.org/wp-content/uploads/2019/10/Girls-Inc-FS19-Final.pdf</t>
  </si>
  <si>
    <t>https://www.nashuanh.gov/Archive.aspx?ADID=7103</t>
  </si>
  <si>
    <t>https://www.hamptonnh.gov/DocumentCenter/View/1406/2007-Audit-Report-PDF</t>
  </si>
  <si>
    <t>https://www.lonza.com/-/media/Lonza/Lonzacom/investor-relations/Financial%20Presentations/Analyst_Conference_Basel_Half_Year_2016_Results.pdf</t>
  </si>
  <si>
    <t>https://www.agtslots.com/assets/investor/Presentations/ASX-Release---FY22-Investor's-Presentation-_FINAL.pdf</t>
  </si>
  <si>
    <t>https://lebanonnh.gov/DocumentCenter/View/4506/2016-Financial-Report-PDF</t>
  </si>
  <si>
    <t>https://rockinghamcountynh.org/download/financials/financial_statements/Rockingham-County-FS19-Final.pdf</t>
  </si>
  <si>
    <t>https://www.amerihealthcaritasnh.com/assets/pdf/provider/provider-presentation.pdf</t>
  </si>
  <si>
    <t>https://nhvaccine.org/wp-content/uploads/2021/09/Financial-Statements-Published.pdf</t>
  </si>
  <si>
    <t>https://campus.plymouth.edu/nh-globalization/wp-content/uploads/sites/158/2018/03/PSU_NHFDI-Report.pdf</t>
  </si>
  <si>
    <t>https://www.holderness-nh.gov/sites/g/files/vyhlif4531/f/news/holderness_fy22_audited_financial_statements_signed.pdf</t>
  </si>
  <si>
    <t>https://corpo.cogeco.com/cca/download/report/4680</t>
  </si>
  <si>
    <t>https://ir.aristocrat.com/static-files/51ff481d-1f34-4fe3-a8fa-a071f216efc8</t>
  </si>
  <si>
    <t>https://nhlakes.org/wp-content/uploads/3-31-2020-Audit-NH-Lakes-Assoc.-Inc.pdf</t>
  </si>
  <si>
    <t>https://www.amherstnh.gov/finance/files/fy21-financial-audit</t>
  </si>
  <si>
    <t>https://www.watervillevalleynh.gov/town-administration/files/2019-financial-report</t>
  </si>
  <si>
    <t>https://resources.nhcdfa.org/wp-content/uploads/2023/03/Community-Center-Application-and-Program-Guide.pdf</t>
  </si>
  <si>
    <t>https://ir.symbotic.com/static-files/f54214b8-476a-4075-ae57-7bffe927d4fe</t>
  </si>
  <si>
    <t>https://www.nheconomy.com/getmedia/2918d31f-eec5-4ca0-9127-98af80eabec5/NH_Recovery-Expansion-Strategy(9-22-21)_3.pdf</t>
  </si>
  <si>
    <t>https://filecache.investorroom.com/mr5ir_group1new/1298/download/4Q23.GPI.RS.2-up.Final.Post.pdf</t>
  </si>
  <si>
    <t>https://www.laconianh.gov/Archive/ViewFile/Item/934</t>
  </si>
  <si>
    <t>https://www.unh.edu/assets/unh/aak/exu/cv.pdf</t>
  </si>
  <si>
    <t>https://www.hollisnh.org/forms-documents/files/financial-statements-2018</t>
  </si>
  <si>
    <t>https://bownh.gov/DocumentCenter/View/5576/Financial-Reports-and-Audit</t>
  </si>
  <si>
    <t>https://www.barharbor.bank/assets/files/PkWuIPYn</t>
  </si>
  <si>
    <t>https://www.ccsnh.edu/wp-content/uploads/2019/09/FY16-Audited-Financial-Statement.pdf</t>
  </si>
  <si>
    <t>https://www.ausbonsargent.org/sites/default/files/upload/content/nh-state-roi-report_2014.pdf</t>
  </si>
  <si>
    <t>https://www.madison-nh.org/wp-content/uploads/2022/12/Madison-2021-Final-Financial-Report-signed.pdf</t>
  </si>
  <si>
    <t>https://www.enfield.nh.us/finance-department/files/2022-audited-financial-statements</t>
  </si>
  <si>
    <t>https://www.nasaa.org/wp-content/uploads/2021/10/2019-Activity-Report-FINAL.pdf</t>
  </si>
  <si>
    <t>https://www.nhaudubon.org/wp-content/uploads/NHA-Audit-2016.pdf</t>
  </si>
  <si>
    <t>https://www.kingstonnh.org/finance-personnel/files/2019-audit-report</t>
  </si>
  <si>
    <t>https://d1io3yog0oux5.cloudfront.net/_395a8526e724a2b143376fb963569031/atlanticunionbank/db/1912/18015/pdf/Investor+Presentation+2Q21+vF.pdf</t>
  </si>
  <si>
    <t>https://investors.swgasholdings.com/static-files/602d0488-d1fe-4654-991e-07a0514f8d35</t>
  </si>
  <si>
    <t>https://cdn.corpo.cogeco.com/cca/5115/0585/1599/MetroCast_Acquisition_Investor_Presentation-FINAL.pdf</t>
  </si>
  <si>
    <t>https://www.nhcf.org/wp-content/uploads/2022/08/NH-Charitable-Foundation-2021-audited-financial.pdf</t>
  </si>
  <si>
    <t>https://investor.onsemi.com/static-files/1aa34140-532a-4faf-bf86-1abe66a86aa4</t>
  </si>
  <si>
    <t>https://www.agtslots.com/assets/investor/Presentations/ASX-Release---Six-Mths-Ended-31-Dec-22-Investor's-Presentation-FINAL.pdf</t>
  </si>
  <si>
    <t>https://nhvaccine.org/wp-content/uploads/2023/09/2023-08-31-FY2023-NHVA-Financial-Statements-published.pdf</t>
  </si>
  <si>
    <t>https://investors.unitil.com/static-files/c9d8b3d7-dbd5-49cc-87fd-12390861540b</t>
  </si>
  <si>
    <t>https://www.eversource.com/content/docs/default-source/investors/psnh-funding-10k-2020.pdf?sfvrsn=a5e60ceb_2</t>
  </si>
  <si>
    <t>https://www.nrel.gov/docs/legosti/old/23446.pdf</t>
  </si>
  <si>
    <t>https://www.nhec.com/wp-content/uploads/2022/05/New-Hampshire-Electric-Cooperative-Financial-Statements-2021.pdf</t>
  </si>
  <si>
    <t>https://www.schoolcare.org/uploads/files/SchoolCare-2022-AFS-Final.pdf</t>
  </si>
  <si>
    <t>https://links.sgx.com/FileOpen/1Q%202022%20Operational%20Updates.ashx?App=Announcement&amp;FileID=716977</t>
  </si>
  <si>
    <t>https://investor.conduent.com/node/10046/pdf</t>
  </si>
  <si>
    <t>https://www.congress.gov/107/crec/2001/05/23/CREC-2001-05-23-pt1-PgS5537-4.pdf</t>
  </si>
  <si>
    <t>https://jaguarmining.com/site/assets/files/1535/2011-02-03-nr-jag-2.pdf</t>
  </si>
  <si>
    <t>https://www.nhgfoa.org/home/files/2022-conference-nhpdip-presentation</t>
  </si>
  <si>
    <t>https://www.town-atkinsonnh.com/board-selectmen/files/2018-financial-statement</t>
  </si>
  <si>
    <t>https://www.londonderrynh.gov/finance-administration/files/fiscal-year-2021-financial-audit</t>
  </si>
  <si>
    <t>https://www.hanovernh.org/Archive.aspx?ADID=62</t>
  </si>
  <si>
    <t>https://www.gfl.co.in/upload/pages/f20aee30e194b01d4b2d3fb657eb326a.pdf</t>
  </si>
  <si>
    <t>https://prsindia.org/files/budget/budget_state/gujarat/2020/State%20Budget%20Analysis%20-%20Gujarat%202020-21_Final.pdf</t>
  </si>
  <si>
    <t>https://gujecostat.gujarat.gov.in/uploads/publicationsecmanagment/profileofgujrat202223state02_05_23_12_46_52.pdf</t>
  </si>
  <si>
    <t>https://www.sjsindia.com/Docs/FY2324/Q3/Investor%20Presentation.pdf</t>
  </si>
  <si>
    <t>https://www.gfllimited.co.in/pdf/presentation_pdf/3.0%20GFL%20Limited%20-%20Earning%20Call%20-%20Q2FY20%20-%20Presentation%20-%2014.11.2019.pdf</t>
  </si>
  <si>
    <t>https://static.investindia.gov.in/s3fs-public/2022-02/Gujarat%20Biotech%20Policy.pdf</t>
  </si>
  <si>
    <t>https://www.gfl.co.in/upload/pages/c3267aff21fa266cb73325c403213d39.pdf</t>
  </si>
  <si>
    <t>https://www.bseindia.com/xml-data/corpfiling/AttachLive//0300af53-2b1e-4b9b-8993-05890de67e1c.pdf</t>
  </si>
  <si>
    <t>https://www.indconosaka.gov.in/pdf/Ease%20of%20Doing%20Business_Gujarat.pdf</t>
  </si>
  <si>
    <t>https://archives.nseindia.com/corporate/GUJALKALI_12062023114500_SE_PRESENTATION_MARCH_2023_s.pdf</t>
  </si>
  <si>
    <t>https://www.apmterminals.com/pipavav/-/media/asia-and-pacific/Pipavav/investors/annual-report/annual-report-2019-20.pdf</t>
  </si>
  <si>
    <t>https://www.epicos.com/sites/default/files//0ipcl_presentation.pdf</t>
  </si>
  <si>
    <t>https://www.bseindia.com/xml-data/corpfiling/AttachHis/2176ad8c-df0a-45dd-8460-3cf3660adf1c.pdf</t>
  </si>
  <si>
    <t>https://gandhidham-icai.org/Pdf/Study-material/KMS-Presentation-on-GIFT-City.pdf</t>
  </si>
  <si>
    <t>https://www.itcportal.com/investor/pdf/ITC-Quarterly-Result-Presentation-Q3-FY2023.pdf</t>
  </si>
  <si>
    <t>https://static.pib.gov.in/WriteReadData/specificdocs/documents/2023/may/doc202351192301.pdf</t>
  </si>
  <si>
    <t>https://forests.gujarat.gov.in/writereaddata/images/pdf/GFS-2020-21-1.pdf</t>
  </si>
  <si>
    <t>https://www.jsw.in/sites/default/files/assets/industry/energy/IR/Financial%20Performance/Financials/FY_21_22/Q3/JSWEL%20Corporate%20Presentation%20-%20Feb%272022.pdf</t>
  </si>
  <si>
    <t>https://www.kecrpg.com/KEC%20data/Investor%20relations/presentation%20to%20analysts/KEC_Q4_FY23_Earnings_Call_Transcript.pdf</t>
  </si>
  <si>
    <t>https://ir.rbbusa.com/static-files/5cc507d8-37a9-4259-935b-dbcad0bacf0d</t>
  </si>
  <si>
    <t>https://investor.conedison.com/static-files/ef732578-6aaf-406c-9196-04b325d6b019</t>
  </si>
  <si>
    <t>https://d1io3yog0oux5.cloudfront.net/_1cfc62d7edc9ea423640b6c4e40e73c6/avalonglobocare/db/600/5017/pdf/ALBT+Jan+2024-Final.pdf</t>
  </si>
  <si>
    <t>https://s3.us-east-1.amazonaws.com/jllipt/uploads/literature/general/JLLIPT-OH-NJ-Presentation-1Q23-041223.pdf</t>
  </si>
  <si>
    <t>https://s25.q4cdn.com/688049100/files/doc_financials/2021/q3/Q3-2021-Investor-Presentation.pdf</t>
  </si>
  <si>
    <t>https://planning.gujarat.gov.in/images/pdf/dp-eng-22-23.pdf</t>
  </si>
  <si>
    <t>https://static.pib.gov.in/WriteReadData/specificdocs/documents/2024/feb/doc202421304701.pdf</t>
  </si>
  <si>
    <t>https://prsindia.org/files/budget/budget_state/gujarat/2021/State_Budget_Analysis_2021-22_Gujarat.pdf</t>
  </si>
  <si>
    <t>https://docs.trentlimited.com/investor/Investor_Presentation_for_the_quarter_ended_31st_December_2023.pdf?v=1707296961</t>
  </si>
  <si>
    <t>https://www.cug.ac.in/pdf/Central_Inst_brochure.pdf</t>
  </si>
  <si>
    <t>https://www.fortishealthcare.com/drupal-data/2023-05/Investor%20presentation%2C%20May%2C%202023.pdf</t>
  </si>
  <si>
    <t>http://www.valoremadvisors.com/assets/admin/presentation_file/1705474322_The_Hi_Tech_Gears_Ltd_Investor_Presentation.pdf</t>
  </si>
  <si>
    <t>https://nsearchives.nseindia.com/corporate/RHIM_14022024143611_IntimationregardingIPSigned.pdf</t>
  </si>
  <si>
    <t>https://www.bseindia.com/xml-data/corpfiling/AttachHis/2d23b56d-9640-4c19-9afb-17be7cf676cd.pdf</t>
  </si>
  <si>
    <t>https://investharyana.in/content/pdfs/HEPC-25_Reasons_To_invest_in_Haryana_Booklet.pdf</t>
  </si>
  <si>
    <t>https://haryanaindustries.gov.in/themes/backend/uploads/Uploads/Industrial%20Investment%20&amp;%20Business%20Promotion%20Policy%202015%20-%2026.5.2015.pdf</t>
  </si>
  <si>
    <t>https://www.bseindia.com/xml-data/corpfiling/AttachLive/6e4092d1-5017-4d5c-bf49-65f122b32b06.pdf</t>
  </si>
  <si>
    <t>https://investharyana.in/content/pdfs/COVID-19%20Passesv2.pdf</t>
  </si>
  <si>
    <t>https://nsearchives.nseindia.com/corporate/CROMPTON_14022024214022_InvestorPresentation.pdf</t>
  </si>
  <si>
    <t>https://www.indiacode.nic.in/bitstream/123456789/18357/1/the_haryana_protection_of_interest_of_depositors_in_financial_establishment_act%2C_2013%2832_of_2014%29-fd.pdf</t>
  </si>
  <si>
    <t>https://www.bseindia.com/xml-data/corpfiling/AttachHis/19a18bc9-e100-468b-99c1-1cf3f15d30b6.pdf</t>
  </si>
  <si>
    <t>https://www.bseindia.com/xml-data/corpfiling/AttachHis//2883ff65-d363-4e5e-9afd-4107396a0e51.pdf</t>
  </si>
  <si>
    <t>https://www.bseindia.com/xml-data/corpfiling/AttachLive//d527688c-ef7d-418b-b911-3fb55e30617f.pdf</t>
  </si>
  <si>
    <t>https://stockdiscovery.s3.amazonaws.com/insight/india/2298/Investor%20Presentation/IP-Dec23.pdf</t>
  </si>
  <si>
    <t>https://www.pnmresources.com/~/media/Files/P/PNM-Resources/events-and-presentations/2014/march-2014-investor-presentation.pdf</t>
  </si>
  <si>
    <t>https://summitmidstreampartnerslp.gcs-web.com/static-files/a00d1067-48da-4f0a-8e24-eb149ce3c8e7</t>
  </si>
  <si>
    <t>https://www.pnmresources.com/~/media/Files/P/PNM-Resources/events-and-presentations/2022/May%20Investor%20Meetings.pdf</t>
  </si>
  <si>
    <t>https://inbank.com/wp-content/uploads/2023/12/INBC-Investor-Deck-3Q23-vFINAL.pdf</t>
  </si>
  <si>
    <t>https://visme.co/blog/investor-presentation/</t>
  </si>
  <si>
    <t>https://zebrabi.com/powerful-tips-investor-powerpoint-presentations/</t>
  </si>
  <si>
    <t>https://filecache.investorroom.com/mr5ir_nwpipe/234/download/NWPX%20Investor%20Presentation%20-%20August%20vFINAL.pdf</t>
  </si>
  <si>
    <t>https://www.nmlegis.gov/handouts/IPOC%20111221%20Item%206%20Private%20Equity%20Investment%20Program.pdf</t>
  </si>
  <si>
    <t>https://www.fibramacquarie.com/assets/fibra/docs/events-and-presentations/2023/fibra-mq-mx-2023-investor-presentation.pdf</t>
  </si>
  <si>
    <t>https://www.usda.gov/sites/default/files/documents/NewMexico_Investments.pdf</t>
  </si>
  <si>
    <t>https://investors.xcelenergy.com/files/doc_downloads/factbook/2023/11/2022-investor-fact-book-october-final.pdf</t>
  </si>
  <si>
    <t>https://www.nmlegis.gov/handouts/IPOC%20121020%20Item%204%20NM%20PEIP.pdf</t>
  </si>
  <si>
    <t>https://www.sic.state.nm.us/wp-content/uploads/2021/04/NMSIC_60thAnniversaryReport_2018-1.pdf</t>
  </si>
  <si>
    <t>https://permianres.com/wp-content/uploads/2024/02/PR-Q4FY-2023-Earnings-Presentation_vFinal.v2.pdf</t>
  </si>
  <si>
    <t>https://www.orbia.com/4ac3b6/siteassets/5.-investor-relations/orbia-investor-presentation-mar2022.pdf</t>
  </si>
  <si>
    <t>https://www.nfigroup.com/static-files/1b5d8c5b-fa0f-49c1-bdb2-7c77624ac1da</t>
  </si>
  <si>
    <t>https://nmsto.gov/wp-content/uploads/2022/01/Audited-Financials-FY-21-State-Treasurers-Office-Investment-Pools.pdf</t>
  </si>
  <si>
    <t>https://investors.epam.com/files/doc_financials/2023/q3/epam-investor-presentation-q3-2023.pdf</t>
  </si>
  <si>
    <t>https://www.nmdfa.state.nm.us/wp-content/uploads/2021/08/2020-Financial-Statements.pdf</t>
  </si>
  <si>
    <t>https://santafenm.gov/document_center/document/13217</t>
  </si>
  <si>
    <t>https://www.tax.newmexico.gov/wp-content/uploads/sites/6/2020/10/FYI-350__Corporate-Income-Tax-and-Corporate-Franchise-Tax-3.pdf</t>
  </si>
  <si>
    <t>https://www.rld.nm.gov/uploads/files/corrected%20CD%20Voyager%20(2).pdf</t>
  </si>
  <si>
    <t>https://www.floridapsc.com/library/filings/2016/07490-2016/Support/PNM%2012.6.2006.pdf</t>
  </si>
  <si>
    <t>https://americanwoodmark.com/content/dam/corp-site/documents/investor-relations-documents/AMWD_092023%20Investor%20Presentation.pdf</t>
  </si>
  <si>
    <t>https://investor.aosmith.com/static-files/4bc22781-162c-41d0-ad90-927800218c7c</t>
  </si>
  <si>
    <t>https://www.chevron.com/-/media/chevron/investors/documents/2023-Chevron-Investor-Day-Presentation-Only.pdf</t>
  </si>
  <si>
    <t>https://www.goldmansachs.com/investor-relations/financials/10q/2023/third-quarter-2023-10-q.pdf</t>
  </si>
  <si>
    <t>https://investor.tempursealy.com/static-files/6efa499c-96e4-4382-afba-d2960e02a55d</t>
  </si>
  <si>
    <t>https://summasilver.com/wp-content/uploads/2023/05/Summa-Silver_Investor-Presentation_2023-05-17.pdf</t>
  </si>
  <si>
    <t>https://nmag.gov/wp-content/uploads/2023/11/4-NMOAG-Form-2023-NM-Corporate-Surety-Bond.pdf</t>
  </si>
  <si>
    <t>https://www.peabodyenergy.com/Peabody/media/MediaLibrary/Investor%20Info/June-Conference-FINAL.pdf</t>
  </si>
  <si>
    <t>https://nytco-assets.nytimes.com/2022/06/NYT-Investor-Day-2022-Presentation-mC05z.pdf</t>
  </si>
  <si>
    <t>https://www.novartis.com/sites/novartiscom/files/2023-sandoz-capital-markets-day-presentation.pdf</t>
  </si>
  <si>
    <t>https://download.intel.com/newsroom/2022/corporate/2022-Intel-Investor-Meeting-CEO.pdf</t>
  </si>
  <si>
    <t>https://investors.bostonscientific.com/~/media/Files/B/Boston-Scientific-IR-V3/documents/events/BSX-Investor-Day-2021-22Sep-final-final.pdf</t>
  </si>
  <si>
    <t>https://www.energystar.gov/ia/partners/downloads/mou/state_resources/State_Profiles_New_Mexico_508.pdf</t>
  </si>
  <si>
    <t>https://www.whitehouse.gov/wp-content/uploads/2023/10/New-Mexico-Fact-Sheet.pdf</t>
  </si>
  <si>
    <t>https://www.glasshousebrands.com/wp-content/uploads/2023/02/GHB_2022Q3-PPT_Final.pdf</t>
  </si>
  <si>
    <t>https://ir.churchilldownsincorporated.com/static-files/ae97a63b-d1ae-447e-bbed-f51b7636ed51</t>
  </si>
  <si>
    <t>https://www.harbourenergy.com/media/qhuo2yna/premier-investor-presentation-nov-2020.pdf</t>
  </si>
  <si>
    <t>https://www.spfi.bank/static-files/8a550852-450c-434b-a255-84c64b2cd13e</t>
  </si>
  <si>
    <t>https://ir.mohawkind.com/static-files/d127f0c4-5399-48e8-b771-6cf60e3997b5</t>
  </si>
  <si>
    <t>https://www.matadorresources.com/static-files/140bda9b-e25a-41ce-b8bf-6de412ef9f8c</t>
  </si>
  <si>
    <t>https://inbank.com/wp-content/uploads/2024/03/INBC-Investor-Deck-4Q23-vFINAL.pdf</t>
  </si>
  <si>
    <t>https://investor.mrcglobal.com/static-files/90d2349c-6c94-4b09-af04-6ff7009c09cd</t>
  </si>
  <si>
    <t>https://icsid.worldbank.org/sites/default/files/parties_publications/C9734/D%20-%20Statement%20of%20Claim%20-%2006.10.%202022/Exhibits/C-0022-ENG%20%28Pemex%20September%202012%20presentation%29.pdf</t>
  </si>
  <si>
    <t>https://ir.ctoreit.com/node/18316/pdf</t>
  </si>
  <si>
    <t>https://www.nglenergypartners.com/wp-content/uploads/NGL-Investor-Presentation-6-8-21-1.pdf</t>
  </si>
  <si>
    <t>https://www.governor.state.nm.us/wp-content/uploads/2022/01/FY23-Budget-Exec-Rec.pdf</t>
  </si>
  <si>
    <t>https://bipartisanpolicy.org/wp-content/uploads/2022/11/New-Mexico.pdf</t>
  </si>
  <si>
    <t>https://cdn.investorcloud.net/gcc/InformacionFinanciera/Presentaciones/GCC-Corporate-Presentation-Q1-2023-3.pdf</t>
  </si>
  <si>
    <t>https://www.targaresources.com/static-files/6b6348cc-4535-4296-95f4-9fad7e51e8d3</t>
  </si>
  <si>
    <t>https://irp.cdn-website.com/d2b1c715/files/uploaded/PEDEVCO%20Investor%20Presentation%20Spring%202023%20%28Final%29.pdf</t>
  </si>
  <si>
    <t>https://www.fibramacquarie.com/assets/fibra/docs/events-and-presentations/2023/fibra-mq-mx-2q23-investor-presentation.pdf</t>
  </si>
  <si>
    <t>https://www.tcenergy.com/siteassets/pdfs/investors/events/2023/investor-day/tc-investorday-2023-presentation.pdf</t>
  </si>
  <si>
    <t>https://www.genesisenergy.com/investors/investor-presentations/june-2023-investor-presentation-2023-06-01</t>
  </si>
  <si>
    <t>https://investor.icf.com/static-files/e5736592-95ed-4aa2-8b67-57b41bb992ab</t>
  </si>
  <si>
    <t>https://co.otero.nm.us/DocumentCenter/View/1582</t>
  </si>
  <si>
    <t>https://ir.wish.com/static-files/9a7dada4-3a6b-4578-b051-1ad3e2dff170</t>
  </si>
  <si>
    <t>https://ir.kennedywilson.com/~/media/Files/K/Kennedy-Wilson-IR-V2/reports-and-presentations/presentations/q4-2022-investors-presentation.pdf</t>
  </si>
  <si>
    <t>https://www.nmpera.org/assets/uploads/home-banner/P.-2023-1026-Investments-Public-Packet.pdf</t>
  </si>
  <si>
    <t>https://www.env.nm.gov/wp-content/uploads/2023/12/2023-12-05-Governor-Lujan-Grisham-announces-Strategic-Water-Supply.pdf</t>
  </si>
  <si>
    <t>https://s28.q4cdn.com/797990152/files/doc_financial/quarterly_reports/2016/q4/NC-Investor-Presentation-Final-32717.pdf</t>
  </si>
  <si>
    <t>https://www.parklawncorp.com/wp-content/uploads/2023/05/PLC-Investor-Deck-May-Published-2023.pdf</t>
  </si>
  <si>
    <t>https://www.ircuervo.com/documents/presentations/2022/IR%20Investor%20Presentation%20August%202022.pdf</t>
  </si>
  <si>
    <t>https://www.emerson.com/documents/corporate/emerson-2023-q1-earnings-presentation-en-us-8769468.pdf</t>
  </si>
  <si>
    <t>https://investors.adient.com/~/media/Files/A/Adient-IR/reports-and-presentations/adient-investor-presentation-v-supplemental-final-c.pdf</t>
  </si>
  <si>
    <t>https://nmsto.gov/wp-content/uploads/2020/01/STO-Investment-Policy-12-18-2019.pdf</t>
  </si>
  <si>
    <t>https://webnew.ped.state.nm.us/wp-content/uploads/2017/12/SBFAB_home_How-New-Mexico-Schools-Are-Funded-4-7-16.pdf</t>
  </si>
  <si>
    <t>https://reports.saonm.org/media/audits/337_NM_State_Investment_Council_FY2018_Final.pdf</t>
  </si>
  <si>
    <t>https://www.nrsforu.com/nrs/media/images/NewMexico/Misc/NM_highlights.pdf</t>
  </si>
  <si>
    <t>https://nmangels.com/wp-content/uploads/2022/08/New-Mexico-Angels-Analyst-Position-.docx.pdf</t>
  </si>
  <si>
    <t>https://api.realfile.rtsclients.com/PublicFiles/7c4d03015a164367930068bfbb95f6a0/280a2433-e090-4bc1-aa3c-d763f9e32ad2/03.28.23</t>
  </si>
  <si>
    <t>https://www.novoco.com/documents99595/new_mexico_form_cit-4_corporate_income_tax_091316.pdf</t>
  </si>
  <si>
    <t>https://www.nglenergypartners.com/wp-content/uploads/NGL-EP-Investor-Presentation-11-11-2021.pdf</t>
  </si>
  <si>
    <t>https://investors.lumos-pharma.com/index.php/static-files/419c2de9-715a-45b3-ae19-219951b8fe8c</t>
  </si>
  <si>
    <t>https://www.sic.state.nm.us/wp-content/uploads/2023/03/20230403-RFP-23-337-0001-NMSIC-LC-SC-Active-Equity-Managers-FINAL.pdf</t>
  </si>
  <si>
    <t>https://permianres.com/wp-content/uploads/2022/11/PR-Q3-2022-Earnings-Presentation_vFinal.pdf</t>
  </si>
  <si>
    <t>https://www.ose.state.nm.us/ISC/Meeting/2019/10/AWSA%20Presentation%20October%2025,%202019.pdf</t>
  </si>
  <si>
    <t>https://irp.cdn-website.com/d2b1c715/files/uploaded/PEDEVCO%20Investor%20Presentation%20Winter%202024.pdf</t>
  </si>
  <si>
    <t>https://www.tax.newmexico.gov/wp-content/uploads/sites/4/2020/10/2015cit-1.pdf</t>
  </si>
  <si>
    <t>https://ir.corecivic.com/static-files/33b021b6-f594-49ff-b937-dffdda05bdb0</t>
  </si>
  <si>
    <t>https://www.governor.state.nm.us/wp-content/uploads/2022/11/Moodys-Report-on-Constitutional-Amendment.pdf</t>
  </si>
  <si>
    <t>https://www.nmpera.org/assets/uploads/downloads/deferred-compensation-performance-reports/Item-A.-Q1-FY23_Investment-Performance-Review.pdf</t>
  </si>
  <si>
    <t>https://api.realfile.rtsclients.com/PublicFiles/7c4d03015a164367930068bfbb95f6a0/62921cc7-faf0-46a6-84c9-672ea96e7303/Audit%20Report%20FY%202014</t>
  </si>
  <si>
    <t>https://ir.enterpriseproducts.com/static-files/aa05a4a0-0517-4684-8636-0732988b4291</t>
  </si>
  <si>
    <t>https://www.nmdfa.state.nm.us/wp-content/uploads/2023/09/SBOF-9-19-2023.pdf</t>
  </si>
  <si>
    <t>https://www.coca-colacompany.com/content/dam/company/us/en/reports/coca-cola-business-sustainability-report-2022.pdf</t>
  </si>
  <si>
    <t>https://www.saint-gobain.com/sites/saint-gobain.com/files/media/document/Saint-Gobain_2023_DEU_VA.pdf</t>
  </si>
  <si>
    <t>https://www.irs.gov/pub/irs-pdf/i1120s.pdf</t>
  </si>
  <si>
    <t>https://docs.house.gov/billsthisweek/20240318/Division%20B%20FSGG.pdf</t>
  </si>
  <si>
    <t>https://www.fincen.gov/sites/default/files/shared/FBAR%20Line%20Item%20Filing%20Instructions.pdf</t>
  </si>
  <si>
    <t>https://www3.weforum.org/docs/WEF_Future_of_Jobs_2023.pdf</t>
  </si>
  <si>
    <t>https://www.msci.com/www/fact-sheet/msci-emerging-markets-index/07149641</t>
  </si>
  <si>
    <t>https://www.shell.com/sustainability/our-climate-target/shell-energy-transition-strategy/_jcr_content/root/main/section/promo_copy_copy/links/item0.stream/1710386815551/26357bbb7c06090d26fe803a7da5f23c637c8a56/shell-energy-transition-strategy-2024.pdf</t>
  </si>
  <si>
    <t>https://www.baylor.edu/content/services/document.php/39545.pdf</t>
  </si>
  <si>
    <t>https://www.insightintodiversity.com/wp-content/media/issues/april2024.pdf</t>
  </si>
  <si>
    <t>https://rodrigopacios.github.io/mrpacios/download/Thomas_Calculus.pdf</t>
  </si>
  <si>
    <t>https://gws.ala.org/textbooks/Book?trackid=lWa:5347&amp;Academia=brother-souls-john-clellon-holmes-jack-kerouac-an.pdf</t>
  </si>
  <si>
    <t>https://www.ijmra.us/project%20doc/2019/IJRSS_JANUARY2019/IJRSS9Jan19DSRR.pdf</t>
  </si>
  <si>
    <t>https://static.investindia.gov.in/s3fs-public/2020-06/Progressive-Haryana-Steady-Growth-Strides-into-the-Future-1.pdf</t>
  </si>
  <si>
    <t>https://fcd.haryana.gov.in/images/FileUploaded/SkillDevelopmentCapacityandOpportunitiespdf112202111241PM.pdf</t>
  </si>
  <si>
    <t>https://www.nhpcindia.com/assests/pzi_public/gallery/16911497420.pdf</t>
  </si>
  <si>
    <t>https://archives.nseindia.com/corporate/HCLTECH_23042021175304_HCLUSGAAP31mar2021.pdf</t>
  </si>
  <si>
    <t>https://investharyana.in/content/pdfs/KnewmoreaboutHEPC.pdf</t>
  </si>
  <si>
    <t>https://www.bseindia.com/xml-data/corpfiling/AttachHis/e567de1f-4d25-48bc-b76b-04e53f4163c2.pdf</t>
  </si>
  <si>
    <t>https://investharyana.in/content/pdfs/UserManualForAvailingService.pdf</t>
  </si>
  <si>
    <t>https://www.bseindia.com/xml-data/corpfiling/AttachLive/a5a4ebbe-98b9-4a60-869c-322b73b3bff1.pdf</t>
  </si>
  <si>
    <t>https://www.du.ac.in/du/uploads/Academics/centres_institutes/Agricultural_Eco/23.2015%20AGRI%20PROFILE%20OF%20HARYANA-NS%20March'15.pdf</t>
  </si>
  <si>
    <t>https://samhi.co.in/wp-content/uploads/2024/02/InvestorPresentation08112023-1_compressed.pdf</t>
  </si>
  <si>
    <t>https://ir.mynycb.com/files/doc_financials/2022/q3/NYCB-3Q-2022-Investor-Presentation-November-4-2022.pdf</t>
  </si>
  <si>
    <t>https://www.capitaliq.spglobal.com/interactive/lookandfeel/4246025/NYRT_Jul2014_presentation.pdf</t>
  </si>
  <si>
    <t>https://euroasiapub.org/wp-content/uploads/2017/07/46ESSJune-5197.pdf</t>
  </si>
  <si>
    <t>https://www.bseindia.com/xml-data/corpfiling/AttachLive/95c69f45-a918-4bbd-b0cd-49b61fcd31e8.pdf</t>
  </si>
  <si>
    <t>https://www.bseindia.com/xml-data/corpfiling/AttachHis/95c69f45-a918-4bbd-b0cd-49b61fcd31e8.pdf</t>
  </si>
  <si>
    <t>https://archives.nseindia.com/corporate/FORTIS_04082023203404_Pressreleaseandinvestordecksigned.pdf</t>
  </si>
  <si>
    <t>https://www.bseindia.com/xml-data/corpfiling/AttachHis/06232e8d-b1a7-48e0-a703-75d89b7cf44f.pdf</t>
  </si>
  <si>
    <t>http://irjrr.com/irjrr/May2015/3.pdf</t>
  </si>
  <si>
    <t>https://ijariie.com/AdminUploadPdf/A_STUDY_ON_INVESTORS_BEHAVIOR_TOWARDS_MUTUAL_FUNDS_ijariie6493.pdf</t>
  </si>
  <si>
    <t>https://fsi.nic.in/isfr19/vol2/isfr-2019-vol-ii-haryana.pdf</t>
  </si>
  <si>
    <t>http://www.acilnet.com/wp-content/uploads/2021/03/ACIL%20Investor%20PPT%20Feb%202021.pdf</t>
  </si>
  <si>
    <t>https://www.stelluscapital.com/app/uploads/2023/09/SCM-Investor-Presentation-Q2-2023-Draft-vFINAL.pdf</t>
  </si>
  <si>
    <t>https://ir.montaukrenewables.com/static-files/74927054-9556-450d-bb43-e2dd46c48985</t>
  </si>
  <si>
    <t>https://ir.ucbi.com/static-files/37c0f22d-f3b6-4e61-a4cc-3e2a227f45b1</t>
  </si>
  <si>
    <t>https://investor.unifi.com/static-files/6b0d412e-c6eb-41bb-b48a-ad196a4e98fa</t>
  </si>
  <si>
    <t>https://investor.avinc.com/static-files/94cd3b0c-0196-48bf-91b5-d748881cb327</t>
  </si>
  <si>
    <t>https://piedmontlithium.com/wp-content/uploads/Corporate-Presentation-May-2023_Final-1.pdf</t>
  </si>
  <si>
    <t>https://investharyana.in/content/pdfs/MSME%20policy.pdf</t>
  </si>
  <si>
    <t>https://old.rrjournals.com/wp-content/uploads/2019/11/2056-2058_RRIJM190405448.pdf</t>
  </si>
  <si>
    <t>https://nsearchives.nseindia.com/corporate/HERANBA_09022024151528_Investor_Presentation_Q3FY24.pdf</t>
  </si>
  <si>
    <t>https://www.bseindia.com/xml-data/corpfiling/AttachLive/e567de1f-4d25-48bc-b76b-04e53f4163c2.pdf</t>
  </si>
  <si>
    <t>https://www.chemijournal.com/archives/2020/vol8issue2/PartE/8-1-467-571.pdf</t>
  </si>
  <si>
    <t>https://ijcrt.org/papers/IJCRT1801368.pdf</t>
  </si>
  <si>
    <t>https://oil-india.com/Document/Financial/Investor%20and%20Analyst%20Presentation_03.06.2022_FINALnewon22822.pdf</t>
  </si>
  <si>
    <t>https://www.fortishealthcare.com/drupal-data/2023-05/Intimation%20of%20transcript%20of%20Investor%20Meet-May%2026%2C%202023.pdf</t>
  </si>
  <si>
    <t>https://haryanaindustries.gov.in/themes/backend/uploads/Uploads/MSME%20Policy%202019-converted.pdf</t>
  </si>
  <si>
    <t>https://www.indiabullshomeloans.com/uploads/annual_report/indiabulls-annual-report-2021-22-final-0925455001662118520.pdf</t>
  </si>
  <si>
    <t>https://www.jsw.in/sites/default/files/assets/industry/energy/IR/JSW%20Energy%20Investor%20Presentation/JSW%20Hydro%20Energy-Green%20Bond%20Framework%20May%202021.PDF</t>
  </si>
  <si>
    <t>https://www.jetir.org/papers/JETIR1904K39.pdf</t>
  </si>
  <si>
    <t>https://www.welspuncorp.com/uploads/investor_data/investorreport_Financial%20year%202020%20-%202021_234.pdf</t>
  </si>
  <si>
    <t>https://www.jstor.org/stable/26445813</t>
  </si>
  <si>
    <t>https://ijcrt.org/papers/IJCRT2103005.pdf</t>
  </si>
  <si>
    <t>https://www.superiorplus.com/wp-content/uploads/2024/01/SPB-Investor-Presentation-January-2024-vF-1.pdf</t>
  </si>
  <si>
    <t>https://static.seekingalpha.com/uploads/sa_presentations/360/81360/original.pdf</t>
  </si>
  <si>
    <t>https://filecache.investorroom.com/mr5ir_smartsand/167/SND%20-%20%20November%202023%20%20Investor%20Presentation%20v2.pdf</t>
  </si>
  <si>
    <t>https://investors.agreerealty.com/image/ADC+Investor+Presentation+-+January+2024.pdf</t>
  </si>
  <si>
    <t>https://portstoplains.com/wp-content/uploads/2021/04/energy_wheels_forward_oasis_jared_iverson.pdf</t>
  </si>
  <si>
    <t>https://www.chordenergy.com/wp-content/uploads/2023/11/CHRD-3Q2023-Investor-Presentation.pdf</t>
  </si>
  <si>
    <t>https://www.commerce.nd.gov/sites/www/files/documents/ED%26F/Developer%20Day/August%202023/Foreign%20Direct%20Investment.pdf</t>
  </si>
  <si>
    <t>https://static.seekingalpha.com/uploads/sa_presentations/244/32244/original.pdf</t>
  </si>
  <si>
    <t>https://www.whitehouse.gov/wp-content/uploads/2023/10/North-Dakota-Fact-Sheet.pdf</t>
  </si>
  <si>
    <t>https://ndlegis.gov/sites/default/files/fiscal/2023-25/docs/moodys-revised-revenue-forecast-presentation-march-2023.pdf</t>
  </si>
  <si>
    <t>https://www.bismarcknd.gov/DocumentCenter/View/33398/Opportunity-Zones-Presentation</t>
  </si>
  <si>
    <t>https://www.rio.nd.gov/sites/www/files/documents/PDFs/SIB/Board/Materials/sibmat20181026.pdf</t>
  </si>
  <si>
    <t>https://filecache.investorroom.com/mr5ir_nacco/178/2019-NC-investor-presentation-FINAL.pdf</t>
  </si>
  <si>
    <t>https://ir.blackhillscorp.com/static-files/cabc24f8-3d3a-4912-80b7-6c662b7f0473</t>
  </si>
  <si>
    <t>https://ndlegis.gov/files/committees/67-2021/23_5155_02000_0235presentation.pdf</t>
  </si>
  <si>
    <t>https://sdic.sd.gov/docs/Audit%20Report%20for%20SD%20Investment%20Council%202023.pdf</t>
  </si>
  <si>
    <t>https://investor.allete.com/static-files/bab737ce-5afe-4a45-be80-e641848fbbce</t>
  </si>
  <si>
    <t>https://bipartisanpolicy.org/wp-content/uploads/2022/11/North-Dakota.pdf</t>
  </si>
  <si>
    <t>https://www.calpers.ca.gov/docs/investor-statement-to-banks-financing-dakota-access-pipeline.pdf</t>
  </si>
  <si>
    <t>https://www.shpreit.com/wp-content/uploads/Investor-Presentation-1.pdf</t>
  </si>
  <si>
    <t>https://s29.q4cdn.com/576799094/files/doc_presentation/2019/05/DA-Davidson-Conference-May-2019.pdf</t>
  </si>
  <si>
    <t>https://www.ndhfa.org/wp-content/uploads/2021/10/NDHFAAudit2021and2020.pdf</t>
  </si>
  <si>
    <t>https://www.northwesternenergy.com/docs/default-source/default-document-library/about-us/investors/presentations/baml---virtual-investor-conference.pdf</t>
  </si>
  <si>
    <t>https://www.betterenergy.org/wp-content/uploads/2018/03/North_Dakota_Legacy_Fund_Recommendations.pdf</t>
  </si>
  <si>
    <t>https://www.mplx.com/content/documents/mplx/investor_center/MPLX%20General%20September%20Web.pdf</t>
  </si>
  <si>
    <t>https://investors.hess.com/static-files/02315a35-fe12-475b-82d1-0760c99e26a3</t>
  </si>
  <si>
    <t>https://www.evolutionpetroleum.com/wp-content/uploads/EPM-Investor-Presentation-February-2023.pdf</t>
  </si>
  <si>
    <t>https://www.enerplus.com/wp-content/uploads/2022/10/Investor-Presentation-Sept-2022-FInal.pdf</t>
  </si>
  <si>
    <t>https://www.kslegislature.org/li/b2023_24/committees/ctte_spc_2023_adversary_purchases_1/documents/testimony/20230927_14.pdf</t>
  </si>
  <si>
    <t>https://www.postholdings.com/wp-content/uploads/2023/12/Post-Investor-Presentation-4Q23-FINAL.pdf</t>
  </si>
  <si>
    <t>https://www.ndcourts.gov/supreme-court/opinion/2023ND185</t>
  </si>
  <si>
    <t>https://investors.hess.com/static-files/4fbc67b5-821c-45c3-9153-ba26aa8a2cf1</t>
  </si>
  <si>
    <t>https://ir.united.com/static-files/1fbb60ab-cd5f-4d2f-aea3-f708243ce902</t>
  </si>
  <si>
    <t>https://www.marathonpetroleum.com/content/documents/Investors/Annual_Report/2021_MPC_Annual_Report_and_10K.pdf</t>
  </si>
  <si>
    <t>https://ccsi.columbia.edu/sites/default/files/content/docs/our%20work/NRF_North_Dakota_November2013.pdf</t>
  </si>
  <si>
    <t>https://dsu.edu/about-dsu/consumer-information/files/2022-financial-report.pdf.pdf</t>
  </si>
  <si>
    <t>https://www.doosanbobcat.com/en/investment/irData/irDataFile/down/228</t>
  </si>
  <si>
    <t>https://investors.xcelenergy.com/files/doc_presentation/kohler-investor-presentation-8-2023.pdf</t>
  </si>
  <si>
    <t>https://presidiopt.com/wp-content/uploads/2023/04/Presidio-Property-Trust-Presentation-12-31-2022-v2-Final.pdf</t>
  </si>
  <si>
    <t>https://investor.allete.com/static-files/190b5c32-3f6f-469e-b007-0c593a777444</t>
  </si>
  <si>
    <t>https://www.berkshirehathaway.com/letters/2023ltr.pdf</t>
  </si>
  <si>
    <t>https://ednd.org/wp-content/uploads/2019/11/EDND_Success_Stories.pdf</t>
  </si>
  <si>
    <t>https://investors.matrixservicecompany.com/static-files/f16a318b-017c-4f68-8457-06dbaa8a3fd6</t>
  </si>
  <si>
    <t>https://publicplansdata.org/reports/ND_ND-TRF_CAFR_2003_82.pdf</t>
  </si>
  <si>
    <t>https://www.jobsnd.com/sites/www/files/documents/Program%20Brochures/wioaorientationhandbookjsnd5051.pdf</t>
  </si>
  <si>
    <t>https://americorps.gov/sites/default/files/upload/state_profiles/pdf_2023/investment/ND%20Investment%20Combined.pdf</t>
  </si>
  <si>
    <t>https://portal.ct.gov/-/media/OTT/Pension-Funds/Investment-Advisory-Council/031021MeetingPacket.pdf</t>
  </si>
  <si>
    <t>https://www.ndcourts.gov/supreme-court/opinion/396NW2d746</t>
  </si>
  <si>
    <t>https://www.novoco.com/public-media/documents/north_dakota_renaissance_zone_act_incentives_guideline_010116.pdf</t>
  </si>
  <si>
    <t>https://oci-global.com/storage/2023/02/oci-nv-investor-presentation-october-2019-vf.pdf</t>
  </si>
  <si>
    <t>https://investors.rossstores.com/static-files/f1568594-9ca0-4f95-a46a-b29723a43c3a</t>
  </si>
  <si>
    <t>https://www.finra.org/sites/default/files/NewsReleaseFile/p269899.pdf</t>
  </si>
  <si>
    <t>https://energytransfer.com/wp-content/uploads/2023/08/ET-August-2023-Investor-Presentation_Final.pdf</t>
  </si>
  <si>
    <t>https://investor.daktronics.com/static-files/6a6bc44f-0868-4167-a255-c024c86e5c38</t>
  </si>
  <si>
    <t>https://www.bismarcknd.gov/DocumentCenter/View/40746</t>
  </si>
  <si>
    <t>https://www.amtrak.com/content/dam/projects/dotcom/english/public/documents/corporate/statefactsheets/NORTHDAKOTA21.pdf</t>
  </si>
  <si>
    <t>https://legiscan.com/ND/text/SB2291/id/2345495/North_Dakota-2021-SB2291-Enrolled.pdf</t>
  </si>
  <si>
    <t>https://www.justice.gov/criminal/criminal-fraud/file/923661/dl?inline</t>
  </si>
  <si>
    <t>https://www.pnmresources.com/~/media/Files/P/PNM-Resources/events-and-presentations/2019/August%20Investor%20Meetings.pdf</t>
  </si>
  <si>
    <t>https://nd-fbla.org/wp-content/uploads/2022/10/2022-2023-Corporate-Partner-Guide.pdf</t>
  </si>
  <si>
    <t>https://www.niholdingsinc.com/static-files/3359829e-f456-4d62-bae7-1cb7fd4193cf</t>
  </si>
  <si>
    <t>https://d1io3yog0oux5.cloudfront.net/_ed5532d78f884179cf16fbe935bca555/northernoil/db/711/6385/pdf/NOG_Investor_PPT_Sept202391123_16110898361.pdf</t>
  </si>
  <si>
    <t>https://investor.williams.com/static-files/b4f0e9dd-1706-4590-a609-7d47bda59749</t>
  </si>
  <si>
    <t>https://s23.q4cdn.com/320605875/files/doc_presentations/2021/05/Investor-Presentation-May-2021.pdf</t>
  </si>
  <si>
    <t>https://presidiopt.com/wp-content/uploads/2021/06/Presidio-Property-Trust-Presentation-3.31.21-Revised-SQFT-06.01.212.pdf</t>
  </si>
  <si>
    <t>https://athabascaminerals.com/site/assets/files/3322/athabasca-minerals-investor-presentation-october-2022.pdf</t>
  </si>
  <si>
    <t>https://www.ndhfa.org/wp-content/uploads/2022/12/AuditedFinancialStatementsFY2022.pdf</t>
  </si>
  <si>
    <t>https://www.investor.nexteraenergy.com/~/media/Files/N/NEE-IR/news-and-events/events-and-presentations/2014/09102014/2014-september-investor-presentation-final.pdf</t>
  </si>
  <si>
    <t>https://ndlc.org/DocumentCenter/View/2645/NDLC---2019-Review-Report-for-Business-Meeting</t>
  </si>
  <si>
    <t>https://publicplansdata.org/reports/ND_ND-TRF_CAFR_2007_82.pdf</t>
  </si>
  <si>
    <t>https://haryanaindustries.gov.in/themes/backend/uploads/Uploads/Draft%20EPP%202020%20chapters_5th%20Sept%202020%20%28without%20track%29.pdf</t>
  </si>
  <si>
    <t>https://listing.bseindia.com/download/349406/IPO%20BasisOfAllotment/Craftsman%20Automation%20-%20Prospectus_20210320182155.pdf</t>
  </si>
  <si>
    <t>https://www.brnl.in/wp-content/uploads/2023/03/BRNL_Investor_Presentation_Feb-2018.pdf</t>
  </si>
  <si>
    <t>https://www.giz.de/en/downloads_els/Climate%20CHange%20Adaptation%20in%20Agri-value%20chain%20in%20Haryana.pdf</t>
  </si>
  <si>
    <t>https://informatics.nic.in/uploads/pdfs/4bbf7c8c_single.pdf</t>
  </si>
  <si>
    <t>https://www.bseindia.com/xml-data/corpfiling/AttachLive/b5c27864-41eb-493e-afd7-15b9c823ceae.pdf</t>
  </si>
  <si>
    <t>https://archives.nseindia.com/corporate/FORTIS_04082023203530_Pressreleaseandinvestordecksigned.pdf</t>
  </si>
  <si>
    <t>https://www.bseindia.com/xml-data/corpfiling/AttachLive/a08d821f-7121-40da-be85-f2354be4ea04.pdf</t>
  </si>
  <si>
    <t>https://ijrar.org/papers/IJRAR19W1128.pdf</t>
  </si>
  <si>
    <t>https://www.bseindia.com/xml-data/corpfiling/AttachLive/6eb84055-ba3f-4976-97f3-977dfbd2285b.pdf</t>
  </si>
  <si>
    <t>https://d1io3yog0oux5.cloudfront.net/_edec3d83af4345577fbce67af20a2690/omegahealthcare/db/2905/27894/pdf/Omega+Healthcare+-+New+Investor+Presentation+-+March+2024+-+Final.pdf</t>
  </si>
  <si>
    <t>https://filecache.investorroom.com/mr5ir_eogresources2/116/EOG_0223_Presentation.pdf</t>
  </si>
  <si>
    <t>https://s26.q4cdn.com/744413603/files/doc_presentations/2022/05/CIVB-Investor-Presentation-Q1-FINAL.pdf</t>
  </si>
  <si>
    <t>https://www.bseindia.com/xml-data/corpfiling/AttachHis//e567de1f-4d25-48bc-b76b-04e53f4163c2.pdf</t>
  </si>
  <si>
    <t>https://archives.nseindia.com/corporate/RHIM_26022023215012_InvestorMeet.pdf</t>
  </si>
  <si>
    <t>https://www.jetir.org/papers/JETIR1903747.pdf</t>
  </si>
  <si>
    <t>https://archives.nseindia.com/corporate/INDUSTOWER_22042021213752_QuarterlyReport.pdf</t>
  </si>
  <si>
    <t>https://www.phdcci.in/wp-content/uploads/2021/07/Haryana-Economic-Profile.pdf</t>
  </si>
  <si>
    <t>https://investharyana.in/content/pdfs/Integrated%20Mini%20food%20park%20scheme%20(1).pdf</t>
  </si>
  <si>
    <t>https://haryanahistorycongress.com/wp-content/uploads/2021/09/1st-Circular-of-6-Conference-of-HHC.pdf</t>
  </si>
  <si>
    <t>https://www.nestle.in/sites/g/files/pydnoa451/files/2022-04/Nestle-India-Outcome-of-Board-Meeting-21-04-2022.pdf</t>
  </si>
  <si>
    <t>https://tcpharyana.gov.in/ncrpb/sub%20regional%20plan%20interim%20meeting%2022.01.2010.pdf</t>
  </si>
  <si>
    <t>https://haryanaindustries.gov.in/notification/Annexure%20I.pdf</t>
  </si>
  <si>
    <t>https://archives.nseindia.com/corporate/SHOPERSTOP_24072023201559_Disclosure24072023final.pdf</t>
  </si>
  <si>
    <t>https://www.drreddys.com/media/373664/presentation-june2016.pdf</t>
  </si>
  <si>
    <t>https://www.hzlindia.com/wp-content/uploads/Press-Release-and-Investor-Presentation-Q3FY24.pdf</t>
  </si>
  <si>
    <t>https://ijrar.org/papers/IJRAR21C1362.pdf</t>
  </si>
  <si>
    <t>https://aerc.du.ac.in/userfiles/downloads/pdf-files/15.2012-Agricultural%20Profile%20of%20Haryana%20by%20DSB.pdf</t>
  </si>
  <si>
    <t>https://marutistoragenew.blob.core.windows.net/msilintiwebpdf/Transcript_earnings_call-Maruti_Suzuki_Q4_FY23_New.pdf</t>
  </si>
  <si>
    <t>https://www.dcbbank.com/pdfs/BSE-NSE-Investor-Presentation-31-October-2023.pdf</t>
  </si>
  <si>
    <t>https://www.isroset.org/pub_paper/IJSRMS/11-ISROSET-IJSRMS-07784.pdf</t>
  </si>
  <si>
    <t>https://www.sai.ok.gov/olps/uploads/2023fs630ocibfinal_40pc.pdf</t>
  </si>
  <si>
    <t>https://pitch.com/templates/Investor-Pitch-Deck-52NJt62Vk3cZ5g7Hgb3XGSPG</t>
  </si>
  <si>
    <t>https://ir.labcorp.com/static-files/b9ff1a33-e2f9-4bbf-9b5e-99a30efd4d90</t>
  </si>
  <si>
    <t>https://www.sai.ok.gov/olps/uploads/ocmiot_final_2023_cokh.pdf</t>
  </si>
  <si>
    <t>https://oklahoma.gov/content/dam/ok/en/omes/documents/ACFR2022.pdf</t>
  </si>
  <si>
    <t>https://oklahoma.gov/content/dam/ok/en/omes/documents/ACFR2021.pdf</t>
  </si>
  <si>
    <t>https://adminfinance.okstate.edu/site-files/documents/financial-statements/2016-osu-gp-2016-final.pdf</t>
  </si>
  <si>
    <t>https://www.aep.com/Assets/docs/investors/currentProspectus/PSO08-2021_424b2.pdf</t>
  </si>
  <si>
    <t>https://usao.edu/about/images-docs/documents/audit-2021.pdf</t>
  </si>
  <si>
    <t>https://investors.matrixservicecompany.com/static-files/845ad645-cfa4-491d-bded-b65489824b15</t>
  </si>
  <si>
    <t>https://www.aarcorp.com/globalassets/8.-investor-relations/events/aar-july-2023-investor-day-final.pdf</t>
  </si>
  <si>
    <t>https://westaim.com/wp-content/uploads/2023/11/Westaim-Supplemental-Investor-Presentation-Q3-2023.pdf</t>
  </si>
  <si>
    <t>https://www.atsginc.com/sites/atsg-inc/files/Investor%20Presentations/2023-09-27-ATSG-INVESTOR-DAY.pdf</t>
  </si>
  <si>
    <t>https://hubbell.gcs-web.com/static-files/34988d2d-4a83-4297-84fa-99544097bf0b</t>
  </si>
  <si>
    <t>https://home.oufoundation.org/s/1720/images/gid2/editor_documents/transparency_documents/2022_university_of_oklahoma_fdn_report_final.pdf</t>
  </si>
  <si>
    <t>https://oklahoma.gov/content/dam/ok/en/tset/documents/public-info/reports-data/AuditReport_FY13.pdf</t>
  </si>
  <si>
    <t>https://oksenate.gov/sites/default/files/2019-12/2018-FS-6-30-Oklahoma%20State%20Senate-FINAL.pdf</t>
  </si>
  <si>
    <t>https://www.woodside.com/docs/default-source/asx-announcements/2023-asx/investor-briefing-day-2023.pdf?sfvrsn=a282d577_3</t>
  </si>
  <si>
    <t>https://www.uco.edu/offices/financial-services/files/2021-uco-financial-statements.pdf</t>
  </si>
  <si>
    <t>https://filecache.investorroom.com/mr5ir_delekus/582/download/DKInvestor%20Marketing%20June2012.pdf</t>
  </si>
  <si>
    <t>https://okc.primegov.com/api/compilemeetingattachmenthistory/historyattachment/?historyId=c6e8953e-aae7-4ea9-bfdb-8d3bc858ff8d</t>
  </si>
  <si>
    <t>https://investors.lsbindustries.com/static-files/8aebadcb-fe09-445e-8342-f75bc3515d0f</t>
  </si>
  <si>
    <t>https://investors.myyellow.com/static-files/f1674d3d-a437-4b37-9a94-71d084816382</t>
  </si>
  <si>
    <t>https://www.cherokee.org/media/cpndpvxc/fy-2022-annual-comprehensive-financial-report.pdf</t>
  </si>
  <si>
    <t>https://investors.portlandgeneral.com/static-files/cf4e8a7d-6223-422e-aa43-e2c17b228eae</t>
  </si>
  <si>
    <t>https://www.aaon.com/hubfs/Documents/IR%20Documents/IR%20Presentations/2023_AAON%20Investor%20Day%20Presentation.pdf</t>
  </si>
  <si>
    <t>https://www.ompa.com/wp-content/uploads/2010/04/OMPA-FS-Final.pdf</t>
  </si>
  <si>
    <t>https://cactuswhd.com/wp-content/uploads/2022/03/March-Investor-Presentation.pdf</t>
  </si>
  <si>
    <t>https://www.se.edu/financial-aid/wp-content/uploads/sites/44/2019/07/Independent-SEOSU-Audited-Financial-Report-2014.pdf</t>
  </si>
  <si>
    <t>https://ir.oneok.com/~/media/Files/O/ONEOK-IR-V3/financial-reports/2023/05-14-2023-investor-presentation.pdf</t>
  </si>
  <si>
    <t>https://investor.opendoor.com/static-files/8cbcb41b-f868-4e62-b997-1958aff493d8</t>
  </si>
  <si>
    <t>https://www.oklahoma529.com/media/sq0lgycf/oklahoma_529_annual_report.pdf</t>
  </si>
  <si>
    <t>https://cms.energytransfer.com/wp-content/uploads/2021/08/ET-August-2021-Investor-Presentation_Final.pdf</t>
  </si>
  <si>
    <t>https://investors.liquidityservices.com/static-files/948f9bd8-1bc6-4108-a8bf-f9637a8cfbbd</t>
  </si>
  <si>
    <t>https://spx.gcs-web.com/static-files/56d29c3a-68f2-4d93-8406-d775a38f0790</t>
  </si>
  <si>
    <t>https://www.whitehouse.gov/wp-content/uploads/2023/02/Oklahoma-Fact-Sheet-E3.pdf</t>
  </si>
  <si>
    <t>https://ir.corecivic.com/static-files/dea846f1-0ad8-49cc-9917-70c49654625f</t>
  </si>
  <si>
    <t>https://legiscan.com/OK/text/HB2538/id/2856501/Oklahoma-2024-HB2538-Enrolled.pdf</t>
  </si>
  <si>
    <t>https://d1io3yog0oux5.cloudfront.net/_7452ca4892f40726bc1a0ad25594bf1d/globalmedicalreit/db/398/2667/pdf/5916376b-89d3-d4b5-417b-cc6fc792df46.pdf</t>
  </si>
  <si>
    <t>https://static.seekingalpha.com/uploads/sa_presentations/791/99791/original.pdf</t>
  </si>
  <si>
    <t>https://www.woodside.com/docs/default-source/asx-announcements/2023-asx/investor-briefing-day-2023-transcript.pdf?sfvrsn=e6487897_3</t>
  </si>
  <si>
    <t>https://flyokc.com/sites/default/files/News/ACFR_FY22_Final.pdf</t>
  </si>
  <si>
    <t>https://www.irs.gov/pub/irs-pdf/fw9.pdf</t>
  </si>
  <si>
    <t>https://www.oklahomacounty.org/Portals/13/OK%20County%20Retirement%20Audit%202019.pdf</t>
  </si>
  <si>
    <t>https://occf.org/wp-content/uploads/2023/05/occfaudit.pdf</t>
  </si>
  <si>
    <t>https://drexel.edu/~/media/Files/lindyinstitute/NowakMetroFinanceLab/ProspectusGuide/OKC%20Prospectus_Phase2_v8.ashx?la=en</t>
  </si>
  <si>
    <t>https://investors.cvrenergy.com/static-files/a406b3d4-8e33-43fc-852c-857d28eab046</t>
  </si>
  <si>
    <t>https://www.ascentresources.com/documents/73/Ascent_Resources_Investor_Presentation_Q1_2021.pdf</t>
  </si>
  <si>
    <t>https://cactuswhd.com/wp-content/uploads/2020/09/September-Investor-Presentation-2020.pdf</t>
  </si>
  <si>
    <t>https://oksenate.gov/sites/default/files/2023-01/2022-FS-6-30-Oklahoma%20State%20Senate-FINAL.pdf</t>
  </si>
  <si>
    <t>https://www.se.edu/financial-aid/wp-content/uploads/sites/44/2019/07/indepent-audit-report-SOSU-6-30-13.pdf</t>
  </si>
  <si>
    <t>https://www.okmrf.org/wp-content/uploads/2022/06/2021-Schedule-of-Changes-in-Fidurciary-Net-Position-by-Member-GASB-68-OkMRF-FINAL-Agenda-item-10.-05-25-2022.pdf</t>
  </si>
  <si>
    <t>https://www.ompa.com/wp-content/uploads/2021/08/Oklahoma-Municipal-Power-Authority-2020-GAAS-FS-Audit-FINAL.pdf</t>
  </si>
  <si>
    <t>https://www.ocib.org/ocib/web.nsf/pages/reports.html/$file/2021-FS-6-30-OCIB-FINAL.pdf</t>
  </si>
  <si>
    <t>https://nysd.uscourts.gov/sites/default/files/2019-04/Oklahoma-Firefighters-Pension-and-Retirement-System-v-Lexmark-International-Inc-et-al.pdf</t>
  </si>
  <si>
    <t>https://www.whitehouse.gov/wp-content/uploads/2023/10/Oklahoma-Fact-Sheet.pdf</t>
  </si>
  <si>
    <t>https://extension.okstate.edu/programs/county-government-training-program/site-files/docs/appendix-b-oklahoma-county-investment-policy.pdf</t>
  </si>
  <si>
    <t>https://investor.williams.com/static-files/4e8a0161-1915-417d-af33-316472c8b18f</t>
  </si>
  <si>
    <t>https://investors.lsbindustries.com/static-files/fb2684e7-0437-483a-835e-b6f5cd037a95</t>
  </si>
  <si>
    <t>https://investor.laredopetro.com/static-files/b1e61de1-b74f-4aad-b175-df0e117d6de2</t>
  </si>
  <si>
    <t>https://www.okmrf.org/wp-content/uploads/2020/12/2021-06-06-24-Electronic-Retreat-Packet.pdf</t>
  </si>
  <si>
    <t>https://legiscan.com/OK/text/SB1091/id/2856721/Oklahoma-2024-SB1091-Enrolled.pdf</t>
  </si>
  <si>
    <t>https://investor.williams.com/static-files/c44b9b92-dcd8-4ade-9f43-bf9b103b5b2a</t>
  </si>
  <si>
    <t>https://investors.sixflags.com/~/media/Files/S/Sixflags-IR-V2/documents/events/210618-six-ir-deck-v13.pdf</t>
  </si>
  <si>
    <t>https://www.irs.gov/pub/irs-pdf/fss4.pdf</t>
  </si>
  <si>
    <t>https://www.highcourtchd.gov.in/sub_pages/left_menu/Rules_orders/high_court_rules/Vol-V--PDF/chap1partA_aV5.pdf</t>
  </si>
  <si>
    <t>https://www.drishtiias.com/pdf/haryana.pdf</t>
  </si>
  <si>
    <t>https://www.rroij.com/open-access/growth-efficiency-in-production-of-major-crops-in-haryana-a-district-level-study.pdf</t>
  </si>
  <si>
    <t>https://qcin.org/public/uploads/ck-docs/1580362419.RFP_Selection%20of%20Event%20Management%20Agency_APAC%202021_Revisied.pdf</t>
  </si>
  <si>
    <t>https://phedharyana.gov.in/WriteReadData/WSSO/Presentations/Presentation%20for%20PHED%20training%20on%2012.09.2012%20Sh%20Rajeev%20Bansal,%20EE%20Irrigation.pdf</t>
  </si>
  <si>
    <t>http://www.aril.co.in/download/investor-relation/stock-exchange-intimation/2021-2022/1st-Quarter/Investor-Presentation.pdf</t>
  </si>
  <si>
    <t>https://www.bseindia.com/xml-data/corpfiling/AttachLive/7088f77a-a6ab-4d30-9d02-b66c972c7777.pdf</t>
  </si>
  <si>
    <t>https://archives.nseindia.com/corporate/LALPATHLAB_15112021130832_INTIMATION.pdf</t>
  </si>
  <si>
    <t>https://www.sunteckindia.com/images/investor/financial/1686220620_Q1%202023.pdf</t>
  </si>
  <si>
    <t>https://static.investindia.gov.in/s3fs-public/2020-02/esurvey.pdf</t>
  </si>
  <si>
    <t>https://tcpharyana.gov.in/ncrpb/5.chapter5.pdf</t>
  </si>
  <si>
    <t>https://www.ge.com/in/sites/www.ge.com.in/files/View%20the%20Audited%20Financial%20Results%20for%20the%20year%20ended%2031%20March%202022%20and%20Press%20Release.pdf</t>
  </si>
  <si>
    <t>https://www.hfcl.com/wp-content/uploads/2023/05/HFCL_STX_Presentation_08052023.pdf</t>
  </si>
  <si>
    <t>https://mail.iosrjournals.org/iosr-jbm/papers/Vol21-issue3/Series-3/D2103031926.pdf</t>
  </si>
  <si>
    <t>https://ijcrt.org/papers/IJCRT2101566.pdf</t>
  </si>
  <si>
    <t>https://www.hcltech.com/sites/default/files/documents/investor-reports/hcl_tech_q3_2021_us_gaap_accounts.pdf</t>
  </si>
  <si>
    <t>https://www.sunteckindia.com/images/investor/overview/Presentation%20_%20Sunteck%20Realty%20Limited-Intrinsic%20Value%20March%202021.pdf</t>
  </si>
  <si>
    <t>https://sers.pa.gov/pdf/Investments/Investment%20Materials/12-7-2021%20LEM-Presentation.pdf</t>
  </si>
  <si>
    <t>https://d1io3yog0oux5.cloudfront.net/_01cd1d7e7ae5c8f350b7b2dffacce974/limbachinc/db/393/2694/pdf/2018-12-05+LMB+Investor+Presentation+v4+%28Final%29.pdf</t>
  </si>
  <si>
    <t>https://www.kwalitypharma.com/assets/INVESTOR%20PRESENTATION%202021-2022.pdf</t>
  </si>
  <si>
    <t>https://www.indiacode.nic.in/bitstream/123456789/3333/1/THE%20HIMACHAL%20PRADESH%20SINGLE%20WINDOW%20%28INVESTMENT%2C%20PROMOTION%20AND%20FACILITATION%29%20ACT%2C%202018.pdf</t>
  </si>
  <si>
    <t>https://www.bluestarindia.com/media/343650/investor-presentation-q3fy24.pdf</t>
  </si>
  <si>
    <t>https://www.researchgate.net/profile/Br-Thakur/publication/300709315_Dynamics_of_Agricultural_Production/links/61e51cf05779d35951b4048e/Dynamics-of-Agricultural-Production.pdf</t>
  </si>
  <si>
    <t>https://himachalservices.nic.in/economics/pdf/Year%20Book%20%202021-22.pdf</t>
  </si>
  <si>
    <t>https://euacademic.org/UploadArticle/843.pdf</t>
  </si>
  <si>
    <t>https://justagriculture.in/files/newsletter/2022/august/74.%20Himachal%20The%20Role%20Model%20of%20a%20Horticulture%20State.pdf</t>
  </si>
  <si>
    <t>https://ijcrt.org/papers/IJCRT2209528.pdf</t>
  </si>
  <si>
    <t>https://dlc.dlib.indiana.edu/dlc/bitstream/handle/10535/3418/HKGUPTA%5B1%5D.pdf?sequence=1</t>
  </si>
  <si>
    <t>https://www.researchgate.net/profile/Mohinder-Singh-7/publication/330884851_Investor%27s_perception_towards_post_office_small_saving_schemes_A_case_study_of_himachal_pradesh/links/5e4d6e1e92851c7f7f487a0f/Investors-perception-towards-post-office-small-saving-schemes-A-case-study-of-himachal-pradesh.pdf?origin=publication_detail</t>
  </si>
  <si>
    <t>https://www.teriin.org/projects/green/pdf/HP-Renewables.pdf</t>
  </si>
  <si>
    <t>https://www.startupindia.gov.in/content/dam/invest-india/compendium/Startup%20India%20-%20State%20report_Himachal%20Pradesh_Final.pdf</t>
  </si>
  <si>
    <t>https://www.indiacode.nic.in/bitstream/123456789/3313/1/The%20Himachal%20Pradesh%20Fiscal%20Responsibilities%20and%20Budget%20Management%20Act%2C%202005.pdf</t>
  </si>
  <si>
    <t>https://www.researchtrend.net/ijeece/pdf/1%20INDU%20SHARMA.pdf</t>
  </si>
  <si>
    <t>https://www.startupindia.gov.in/content/dam/invest-india/Templates/public/state_startup_policies/Himachal%20startup%20policy.pdf</t>
  </si>
  <si>
    <t>https://himachalservices.nic.in/economics/pdf/SocioEconomicIndicator_2014_15.pdf</t>
  </si>
  <si>
    <t>http://hillagric.ac.in/edu/coa/organic/pdf/Conference/Conference_Brochure.pdf</t>
  </si>
  <si>
    <t>https://himachal.nic.in/WriteReadData/l892s/1_l892s/Notification%20NPS-18937722.pdf</t>
  </si>
  <si>
    <t>https://www.teriin.org/projects/green/pdf/HP-Buildings.pdf</t>
  </si>
  <si>
    <t>https://www.hdfcsec.com/hsl.research.pdf/SJVN%20-%20Initiating%20Coverage%20(1).pdf</t>
  </si>
  <si>
    <t>https://stockdiscovery.s3.amazonaws.com/insight/india/6576/Investor%20Presentation/IP-Sep21.pdf</t>
  </si>
  <si>
    <t>https://gbpihedenvis.nic.in/PDFs/ENVIS%20Sect.%20Uploading%20Matters/Global_Investor_Meet_HP_2019.pdf</t>
  </si>
  <si>
    <t>https://www.tandfonline.com/doi/pdf/10.1080/17451590709618177</t>
  </si>
  <si>
    <t>https://www.jsw.in/sites/default/files/assets/industry/energy/IR/JSW%20Energy%20Investor%20Presentation/JSW_Energy_Corporate_Investor_Presentation_Feb-2020.pdf</t>
  </si>
  <si>
    <t>https://hpsdma.nic.in/admnis/admin/showimg.aspx?ID=2671</t>
  </si>
  <si>
    <t>https://ekbharat.gov.in/images/InstituteActivities/Documents/32750/Presentation%20on%20HP.pdf</t>
  </si>
  <si>
    <t>https://himcoste.hp.gov.in/RnD_Website/Research%20and%20development%20Projects/Wild%20Mushroom%20Booklet.pdf</t>
  </si>
  <si>
    <t>https://www.indiascienceandtechnology.gov.in/sites/all/themes/vigyan/images/state/HIMACHAL%20PRADESH.pdf</t>
  </si>
  <si>
    <t>https://himachal.nic.in/WriteReadData/l892s/10_l892s/THE%20INDUSTRIAL%20DISPUTES%20(HIMACHAL%20PRADESH%20AMENDMENT)%20ACT,%202020-47454845.pdf</t>
  </si>
  <si>
    <t>http://www.publishingindia.com/GetBrochure.aspx?query=UERGQnJvY2h1cmVzfC8xMTc1LnBkZnwvMTE3NS5wZGY=</t>
  </si>
  <si>
    <t>https://www.iepf.gov.in/IEPF/pdf/StatelevelConferencebyJSMCA_23122019.pdf</t>
  </si>
  <si>
    <t>https://nsearchives.nseindia.com/corporate/JHS_02032024155954_Investormeetoutcome.pdf</t>
  </si>
  <si>
    <t>https://tcp.hp.gov.in/Application/uploadDocuments/news/News20170706_144931.pdf</t>
  </si>
  <si>
    <t>https://himachal.nic.in/WriteReadData/l892s/10_l892s/EXCISE-ACT-2011-46442982.pdf</t>
  </si>
  <si>
    <t>https://static.seekingalpha.com/uploads/sa_presentations/311/31311/original.pdf</t>
  </si>
  <si>
    <t>https://webserver.rilegislature.gov/BillText23/SenateText23/S0550.pdf</t>
  </si>
  <si>
    <t>https://filecache.investorroom.com/mr5ir_pplweb2/988/PPL_2022_Q4_Investor_Update_Final.pdf</t>
  </si>
  <si>
    <t>https://education.vermont.gov/sites/aoe/files/documents/edu-school-construction-tf-bond-program-and%20debt-service-discussion.pdf</t>
  </si>
  <si>
    <t>https://webserver.rilegislature.gov/BillText24/HouseText24/H7282.pdf</t>
  </si>
  <si>
    <t>https://commerceri.com/wp-content/uploads/2021/11/IRBA-FY2020-Audited-Financial-Statements.pdf</t>
  </si>
  <si>
    <t>https://www.alumni.uri.edu/wp-content/uploads/2022/08/urifae_june_30__2021_financial_statements.pdf</t>
  </si>
  <si>
    <t>https://riib.org/wp-content/uploads/2022/05/Rhode-Island-Infrastructure-Bank-6-30-18-Final.pdf</t>
  </si>
  <si>
    <t>https://ersri.ewaycorphosting.com/sites/default/files/2022-02/RIRSA_compass___Spring2013final.pdf</t>
  </si>
  <si>
    <t>https://www.risd.edu/sites/g/files/upbtqy111/files/2023-03/risd-2021-financial-statements-final.pdf</t>
  </si>
  <si>
    <t>https://alumni.uri.edu/wp-content/uploads/2022/08/urif_june_30__2018_financial_statements.pdf</t>
  </si>
  <si>
    <t>https://commerceri.com/wp-content/uploads/2021/01/Issued-FS-RICC.pdf</t>
  </si>
  <si>
    <t>https://www.unitedwayri.org/wp-content/uploads/2021/12/Audited-Financial-Statements-FY2021.pdf</t>
  </si>
  <si>
    <t>https://riib.org/wp-content/uploads/2022/05/Rhode-Island-Infrastructure-Bank-6-30-17-FINAL.pdf</t>
  </si>
  <si>
    <t>https://riopc.edu/wp-content/uploads/2023/01/2019_RIC_Financial_Statements_Final.pdf</t>
  </si>
  <si>
    <t>https://ersri.ewaycorphosting.com/sites/default/files/2021-12/ERSRI_2020_CAFR_FINAL.pdf</t>
  </si>
  <si>
    <t>https://asri.org/file_download/inline/6f39620d-03f4-4b21-8bf4-2885a2c59779</t>
  </si>
  <si>
    <t>https://www.ric.edu/documents/ricaudit08pdf</t>
  </si>
  <si>
    <t>https://suncommunities.gcs-web.com/static-files/30c8b410-2428-45c6-b21b-f9f7b2debd28</t>
  </si>
  <si>
    <t>https://taxadmin.org/wp-content/uploads/resources/14rev_est/dion_collum.pdf</t>
  </si>
  <si>
    <t>https://healthsourceri.com/wp-content/uploads/Healthsource-RI-Trust-Final-FS-2023.pdf</t>
  </si>
  <si>
    <t>https://www.providenceri.gov/wp-content/uploads/2022/08/ReparationsRecommendationsReport_FINAL.pdf</t>
  </si>
  <si>
    <t>https://investor.citizensbank.com/~/media/Files/C/CitizensBank-IR/reports-and-presentations/2023-proxy-420471-001-bmk.pdf</t>
  </si>
  <si>
    <t>https://riopc.edu/wp-content/uploads/2023/01/2019_URI_Financial_Statements_Final.pdf</t>
  </si>
  <si>
    <t>https://investors.solaredge.com/static-files/36ed7bf8-814e-468e-901d-2f9930d4b654</t>
  </si>
  <si>
    <t>https://www.spsy.com/wp-content/uploads/2021/05/Notice-of-Annual-Meeting-of-Stockholders-2021.pdf</t>
  </si>
  <si>
    <t>https://www.southkingstownri.com/DocumentCenter/View/585</t>
  </si>
  <si>
    <t>https://www.ripta.com/wp-content/uploads/2021/11/RIPTA-2021-Comprehensive-Annual-Financial-Report-signed-1.pdf</t>
  </si>
  <si>
    <t>https://www.risd.edu/sites/g/files/upbtqy111/files/2021-02/financial_statement_for_year_ended_june_30_2019.pdf</t>
  </si>
  <si>
    <t>https://bipartisanpolicy.org/wp-content/uploads/2022/11/Rhode-Island.pdf</t>
  </si>
  <si>
    <t>https://rihebc.com/wp-content/uploads/2019/02/Comprehensive-Annual-Fin-Report-2018.pdf</t>
  </si>
  <si>
    <t>https://cdn.webinar.net/resources/15a4cea8-6959-4e6a-8112-ffab49e62b86.pdf</t>
  </si>
  <si>
    <t>https://www.ric.edu/documents/fiscal-year-2021-financial-statements</t>
  </si>
  <si>
    <t>https://www.usda.gov/sites/default/files/documents/RhodeIsland_Investments.pdf</t>
  </si>
  <si>
    <t>https://www.sec.gov/comments/s7-11-08/s71108-22.pdf</t>
  </si>
  <si>
    <t>https://s23.q4cdn.com/166212319/files/doc_presentations/2021/08/GreenThumb-Investor-Update-August2021_Final.pdf</t>
  </si>
  <si>
    <t>https://d1io3yog0oux5.cloudfront.net/_9e28d1800b3212b16422920715e3eb07/thejoint/db/357/3022/pdf/22-11-03+JYNT+Q3+2022+Investor+FINAL.pdf</t>
  </si>
  <si>
    <t>https://www.warwickri.gov/finance-department/files/city-warwick-final-fs-2021</t>
  </si>
  <si>
    <t>https://americorps.gov/sites/default/files/upload/state_profiles/pdf_2023/investment/RI%20Investment%20Combined.pdf</t>
  </si>
  <si>
    <t>https://www.ersri.org/sites/default/files/2022-02/ERSRIAnnualReport_2012_Rev_12_24_13__FINAL_.pdf</t>
  </si>
  <si>
    <t>https://ir.sachemcapitalcorp.com/all-sec-filings/content/0001144204-17-029133/0001144204-17-029133.pdf</t>
  </si>
  <si>
    <t>https://onwardwelearn.org/wp-content/uploads/2020/04/Audited-Financial-Statement-for-the-year-ending-June-30-2019.pdf</t>
  </si>
  <si>
    <t>https://static.seekingalpha.com/uploads/sa_presentations/606/12606/original.pdf</t>
  </si>
  <si>
    <t>https://ripec.org/wp-content/uploads/2024/01/2024_State_Budget_in_Transition.pdf</t>
  </si>
  <si>
    <t>https://www.providenceri.gov/wp-content/uploads/2022/10/Providence-RI-Budget-Document-9-23-22-FINAL.pdf</t>
  </si>
  <si>
    <t>https://www.medicaid.gov/sites/default/files/2023-01/ri-comprehensive-demonstration-extension-pa.pdf</t>
  </si>
  <si>
    <t>https://www.limbachinc.com/wp-content/uploads/2024/03/LMB-Investor-Presentation_March-2024_Final.pptx-2.pdf</t>
  </si>
  <si>
    <t>https://ryanwhite.hrsa.gov/sites/default/files/ryanwhite/grants/audits/rhode-island/2019-rhode-island-audit-report.pdf</t>
  </si>
  <si>
    <t>https://healthsourceri.com/wp-content/uploads/Health-Source-Rhode-Island-Financial-Statements-2020.pdf</t>
  </si>
  <si>
    <t>https://investor.hasbro.com/static-files/81152a82-832b-4d47-9349-71cf0b53a496</t>
  </si>
  <si>
    <t>https://rhodeislandcurrent.com/wp-content/uploads/2023/12/Document-2-GRS-Presentation-1.pdf</t>
  </si>
  <si>
    <t>https://legiscan.com/RI/text/H5204/id/2261403/Rhode_Island-2021-H5204-Introduced.pdf</t>
  </si>
  <si>
    <t>https://onwardwelearn.org/wp-content/uploads/2020/04/THE-COLLEGE-CRUSADE-OF-RHODE-ISLAND-INC_.pdf</t>
  </si>
  <si>
    <t>https://taxadmin.org/wp-content/uploads/resources/13rev_est/dion.pdf</t>
  </si>
  <si>
    <t>https://ir.sachemcapitalcorp.com/all-sec-filings/content/0001144204-17-023805/0001144204-17-023805.pdf</t>
  </si>
  <si>
    <t>https://investor.hasbro.com/static-files/d96e205b-29af-4356-8d6f-bc7d3392e781</t>
  </si>
  <si>
    <t>https://assets.website-files.com/5fc5d36fd44fd675102e4420/608b0ae338362fc112985993_Contango%20Corporate%20Presentation%20April%202021.pdf</t>
  </si>
  <si>
    <t>https://ucarecdn.com/46235c7e-ec2d-4734-8729-b8afab7353c5/ContangoCorporatePresentationMarch2023.pdf</t>
  </si>
  <si>
    <t>https://www.irs.gov/pub/irs-pdf/f8832.pdf</t>
  </si>
  <si>
    <t>https://vsm.ezodproxy.com/vsm_file_uploads/meeting_attachments/f571f15c-9776-404b-a9bb-8f2f3c2bf14f/pesi-agm-presentation-july2020.pdf</t>
  </si>
  <si>
    <t>https://asri.org/file_download/inline/dce01406-3534-44fd-97fd-797da190493b</t>
  </si>
  <si>
    <t>https://chelos.com/wp-content/uploads/2024/03/Lent-Core-Menus-03.12.2024.pdf</t>
  </si>
  <si>
    <t>https://isaeindia.org/wp-content/uploads/2020/11/09-Article-Ranjit-Kumar.pdf</t>
  </si>
  <si>
    <t>https://www.researchpublish.com/upload/book/An%20Analysis%20of%20Himachal-6184.pdf</t>
  </si>
  <si>
    <t>https://planning.hp.gov.in/plg_PlanFormulation/Annual%20Plan%202019-20.pdf</t>
  </si>
  <si>
    <t>https://www.bseindia.com/xml-data/corpfiling/AttachLive/0e7770ff-930c-47f2-9e5b-25c471025248.pdf</t>
  </si>
  <si>
    <t>https://www.wavespartnership.org/sites/waves/files/documents/Natural%20Capital%20Accounting%20in%20Himachal%20Pradesh%20-%20Feasibility%20and%20Planning%20Study.pdf</t>
  </si>
  <si>
    <t>https://himcoste.hp.gov.in/Wetland%20Authority/Wetland_pdf/Launching_Brochure.pdf</t>
  </si>
  <si>
    <t>https://secure.evidhan.nic.in/SecureFileStructure/AssemblyFiles/12/19.pdf</t>
  </si>
  <si>
    <t>http://dcmsme.gov.in/old/dips/state_wise_dips/Himachal%20Pradesh.pdf</t>
  </si>
  <si>
    <t>http://www.ambergroupindia.com/docs/Investor%20Presentation/Investor%20Presentations/Amber%20Enterprises%20India%20Ltd%20Acquisition%20PresentationMarch%202019.pdf</t>
  </si>
  <si>
    <t>https://www.bseindia.com/xml-data/corpfiling/AttachHis/4bc75fa5-1ec0-470d-83da-d8ecb0e8a64a.pdf</t>
  </si>
  <si>
    <t>https://cgwb.gov.in/sites/default/files/MainLinks/Himachal%20Pradesh_State_Report_Resource_2020.pdf</t>
  </si>
  <si>
    <t>https://himachal.nic.in/WriteReadData/l892s/10_l892s/THE%20HIMACHAL%20PRADESH%20LAND%20REVENUE%20ACT,%201954-33109512.pdf</t>
  </si>
  <si>
    <t>https://www.indiacode.nic.in/bitstream/123456789/3325/1/HP%20Industrial%20Establishments%20%28National%20Holidays%20and%20Casual%20and%20Sick%20Leave%29%20Act%2C%201969.pdf</t>
  </si>
  <si>
    <t>https://himachal.nic.in/WriteReadData/l892s/10_l892s/THE%20HIMACHAL%20PRADESH%20AGRICULTURAL%20AND%20HORTICULTURAL%20PRODUCE%20MARKETING%20(DEVELOPMENT%20AND%20REGULATION)%20ACT,%202005-98148266.pdf</t>
  </si>
  <si>
    <t>https://static.investindia.gov.in/s3fs-public/2022-02/Himachal%20Pradesh%20%20film%20Policy%20-2019-converted.pdf</t>
  </si>
  <si>
    <t>https://tourism.gov.in/sites/default/files/2020-07/Himachal%20Pradesh%20Final%20Report_%20new.pdf</t>
  </si>
  <si>
    <t>https://www.bseindia.com/xml-data/corpfiling/AttachLive/295b65d4-4e55-41e2-acd1-39fd9301b944.pdf</t>
  </si>
  <si>
    <t>https://emerginghimachal.hp.gov.in/themes/backend/uploads/Draft%20Export%20Policy_23%20May%202023.pdf</t>
  </si>
  <si>
    <t>https://www.indiacode.nic.in/bitstream/123456789/3304/1/THE%20HIMACHAL%20PRADESH%20EXCISE%20ACT%2C%202011.pdf</t>
  </si>
  <si>
    <t>https://dolr.gov.in/sites/default/files/SPSP_Himachal%20Pradesh.pdf</t>
  </si>
  <si>
    <t>https://static.investindia.gov.in/s3fs-public/2022-09/20220912_ODOP%20Product%20List.pdf</t>
  </si>
  <si>
    <t>http://dest.hp.gov.in/sites/default/files/PDF/GIZ08Trainer%27s%20guidebook.pdf</t>
  </si>
  <si>
    <t>http://www.xproindia.com/data/Investor%20Presentaton/2_XIL_Investor%20Presentation_Feb_2022.pdf</t>
  </si>
  <si>
    <t>https://dhsr.hp.gov.in/Files/Final%20list%20EMP%2023.06.2023.pdf</t>
  </si>
  <si>
    <t>https://www.bseindia.com/xml-data/corpfiling/AttachLive/376cbfc2-7860-468a-a99b-f500103074ef.pdf</t>
  </si>
  <si>
    <t>https://emerginghimachal.hp.gov.in/themes/backend/uploads/indus/HP%20Logistics%20Policy%20%202022_Final.pdf</t>
  </si>
  <si>
    <t>https://suncommunities.gcs-web.com/static-files/49c5f88c-ff2a-44d3-871a-845d62e18d57</t>
  </si>
  <si>
    <t>https://interfor.com/wp-content/uploads/2021/09/Investor-Presentation-%E2%80%93-August-2021.pdf</t>
  </si>
  <si>
    <t>https://fskkrcapitalcorp.gcs-web.com/static-files/e4e0bc26-dc34-4a35-8bea-7e22cba88881</t>
  </si>
  <si>
    <t>https://www.rsic.sc.gov/_documents/annual-investment-reports/2023-annual-report.pdf</t>
  </si>
  <si>
    <t>https://static.seekingalpha.com/uploads/sa_presentations/571/89571/original.pdf</t>
  </si>
  <si>
    <t>https://ir.ucbi.com/static-files/2caeaee1-5a0d-4c9a-be1d-a6a6abe1cd3a</t>
  </si>
  <si>
    <t>https://treasurer.sc.gov/media/ez1n3atk/south-carolina-local-government-investment-pool-financial-statements-fy23.pdf</t>
  </si>
  <si>
    <t>https://sc.edu/about/offices_and_divisions/controller/documents/usc_annual_comprehensive_financial_report_fy23.pdf</t>
  </si>
  <si>
    <t>https://static.seekingalpha.com/uploads/sa_presentations/799/73799/original.pdf</t>
  </si>
  <si>
    <t>https://www.scstatehouse.gov/citizensinterestpage/VCSummerNuclearProjectReviewComm/011618Meeting/Dominion%20Presentation.Senate%20Briefing.Jan%2016%202018.pdf</t>
  </si>
  <si>
    <t>https://uscupstate.edu/wp-content/uploads/2023/09/usc-upstate-foundation-fs-2021-2022.pdf</t>
  </si>
  <si>
    <t>https://www.scstatehouse.gov/CommitteeInfo/SenateFinanceSpecialSubcommitteeToReviewInvestmentOfStateRetirementFunds/November132014Meeting/FunstonSenateSubcommitteePresentationFinal.pdf</t>
  </si>
  <si>
    <t>https://www.altria.com/-/media/Project/Altria/Altria/Investors/events-and-presentations/2021/2021-Annual-Meeting/Presentation.pdf</t>
  </si>
  <si>
    <t>https://www.sc.edu/study/colleges_schools/moore/about/business_partnership_foundation/bpf_financial_statement_fy2022.pdf</t>
  </si>
  <si>
    <t>https://www.lancastercitysc.com/wp-content/uploads/2023/10/COL-2022-ACFR.pdf</t>
  </si>
  <si>
    <t>https://investor.blackbaud.com/static-files/8d171fed-7d18-41de-bd7c-0c726cab7b0d</t>
  </si>
  <si>
    <t>https://www.investor.nexteraenergy.com/~/media/Files/N/NEE-IR/news-and-events/events-and-presentations/2018/02232018/februarymarch-2018-investor-presentationvf.pdf</t>
  </si>
  <si>
    <t>https://www.illinoistollway.com/documents/20184/86242/IL+Toll+Investor+Presentation+12-4-19+for+Series+2019C/b78bfa4f-ac24-4eca-9279-024c3ec8df9d?version=1.6</t>
  </si>
  <si>
    <t>https://www.scag.gov/wp-content/uploads/2011/03/Harrison.Investors-Choice-Investors-CD.9.21.12.pdf</t>
  </si>
  <si>
    <t>https://investors.generac.com/static-files/3e4931fa-64e6-471d-be6c-b417e63be288</t>
  </si>
  <si>
    <t>https://www.whitehouse.gov/wp-content/uploads/2023/10/South-Carolina-Fact-Sheet.pdf</t>
  </si>
  <si>
    <t>https://smithmidland.com/wp-content/uploads/2022/12/SMID-Investor-Presentation-November-2022.pdf</t>
  </si>
  <si>
    <t>https://investors.ies-corporate.com/static-files/0bc3746e-f136-4754-9df2-f7d8c413b6d5</t>
  </si>
  <si>
    <t>https://decisivedividend.com/spot/wp-content/uploads/Nov-2023-Investor-Presentation.pdf</t>
  </si>
  <si>
    <t>https://www.adapthealth.com/wp-content/uploads/2020/11/AHCO-Investor-Presentation_12.1.2020_vF.pdf</t>
  </si>
  <si>
    <t>https://ir.rayonier.com/static-files/68ec6aa8-352e-47d7-af59-b04d09207980</t>
  </si>
  <si>
    <t>https://www.saint-gobain.com/sites/saint-gobain.com/files/media/document/20230922_USA_Investor_Meeting.pdf</t>
  </si>
  <si>
    <t>https://www.ge.com/sites/default/files/2022_ge_investor_day_transcript.pdf</t>
  </si>
  <si>
    <t>https://investor.onewatermarine.com/static-files/eca69f7c-8233-429c-aff2-43e645ce4381</t>
  </si>
  <si>
    <t>https://investor.conduent.com/static-files/c1f10142-b188-4451-8dad-d0682fa13bdc</t>
  </si>
  <si>
    <t>https://d1io3yog0oux5.cloudfront.net/_30fb3b2a4136c3a69649d6ae8d69a4af/deltaapparelinc/db/297/2636/pdf/_DLA+Investor+Presentation+January+2023.pdf</t>
  </si>
  <si>
    <t>https://ir.cleanharbors.com/static-files/82cb2c45-37e3-44e8-8bea-b3a2348dc1eb</t>
  </si>
  <si>
    <t>https://www.sec.gov/Archives/edgar/data/857855/000157104914005355/q314ir_presentation.pdf</t>
  </si>
  <si>
    <t>https://brtapartments.com/filesystem/brtapartments/investorrelations/presentations/BRT_Investor_Presentation_March_2021_Final.pdf</t>
  </si>
  <si>
    <t>https://www.whitehouse.gov/wp-content/uploads/2023/02/South-Carolina-Fact-Sheet-E3.pdf</t>
  </si>
  <si>
    <t>https://www.worldbank.org/content/dam/meetings/external/annualmeeting-1/Participant%20List%20AM22.pdf</t>
  </si>
  <si>
    <t>https://1liberty.com/filesystem/one-liberty-properties/Investor%20Relations/INVESTOR%20PRESENTATIONS/2018/Investor_Presentation_-_October_2018_FINAL_002_.pdf</t>
  </si>
  <si>
    <t>https://www.investor.nexteraenergy.com/~/media/Files/N/NEE-IR/news-and-events/events-and-presentations/2018/09052018a/September%202018%20Investor%20Presentation_vFINAL.pdf</t>
  </si>
  <si>
    <t>https://www.aggrowth.com/globalassets/investors-section/presentations/agi-investor-presentation---12may2021.pdf</t>
  </si>
  <si>
    <t>https://s37613.pcdn.co/wp-content/uploads/2021/02/210223-Investor-Presentation.pdf</t>
  </si>
  <si>
    <t>https://investor.rljlodgingtrust.com/static-files/69409cc7-90d6-455c-8a16-5782ccd2aa2d</t>
  </si>
  <si>
    <t>https://investors.generac.com/static-files/f118475c-811a-4bc7-9d4e-08213750b145</t>
  </si>
  <si>
    <t>https://www.agmit.com/static-files/7aa1f864-41dc-44bb-a788-d39c04d8d452</t>
  </si>
  <si>
    <t>https://investor.hubbell.com/ar2022/images/Hubbell_AR2022.pdf</t>
  </si>
  <si>
    <t>https://fortmillsc.gov/Archive.aspx?ADID=65</t>
  </si>
  <si>
    <t>https://ir.conns.com/static-files/8bba4182-730f-44b7-99de-624ecedaa6e0</t>
  </si>
  <si>
    <t>https://www.scag.gov/media/fzbp4m5q/2020-01-27-nexo-et-al-consent-order-scag-matter-20221615-final-03206135xd2c78.pdf</t>
  </si>
  <si>
    <t>https://www.charleston-sc.gov/DocumentCenter/View/1458/Charleston-Green-Plan?bidId=</t>
  </si>
  <si>
    <t>https://investor.drhorton.com/~/media/Files/D/D-R-Horton-IR/reports-and-presentations/presentations/q1-2023-investor-presentation-v2.pdf</t>
  </si>
  <si>
    <t>https://ir.marriottvacationsworldwide.com/static-files/68885cc1-a518-4da9-b799-84a5e3c4784b</t>
  </si>
  <si>
    <t>https://www.nexstar.tv/wp-content/uploads/2021/05/NXST-Investor-Deck-June-2021.pdf</t>
  </si>
  <si>
    <t>https://www.santeecooper.com/About/Investors/easset_upload_file12763_76717_e.pdf</t>
  </si>
  <si>
    <t>https://investors.renasant.com/static-files/8392513d-0d9d-409e-bfce-cfb53996f5a9</t>
  </si>
  <si>
    <t>https://www.uscfoundations.com/sites/default/files/pdf/investment_policy_november_2017_0.pdf</t>
  </si>
  <si>
    <t>https://ir.rayonier.com/static-files/c5b671e9-a565-477b-846d-f948da38e8e5</t>
  </si>
  <si>
    <t>https://ir.martinmarietta.com/static-files/748636b8-0616-46b8-87b9-e35434e49c76</t>
  </si>
  <si>
    <t>https://www.servisfirstbancshares.com/sec-filings/all-sec-filings/content/0001157523-22-001131/0001157523-22-001131.pdf</t>
  </si>
  <si>
    <t>https://www.ic3.gov/Media/PDF/AnnualReport/2022_IC3Report.pdf</t>
  </si>
  <si>
    <t>https://investors.ies-corporate.com/static-files/7a086faa-6294-45b7-9cfe-dc7d87652232</t>
  </si>
  <si>
    <t>https://uscupstate.edu/wp-content/uploads/2024/02/USC-Upstate-FS-2023-Final.pdf</t>
  </si>
  <si>
    <t>https://www.ncjustice.org/wp-content/uploads/2023/03/BCBS-2022-financial-report-main.pdf</t>
  </si>
  <si>
    <t>https://filecache.investorroom.com/mr5ir_andersonsinc/154/download/March%20Investor%20Presentation%202017.pdf</t>
  </si>
  <si>
    <t>https://www.ge.com/sites/default/files/ge_ar2022_annualreport_1.pdf</t>
  </si>
  <si>
    <t>https://www.fednat.com/wp-content/uploads/2018/12/Investor-Presentation-Third-Quarter-2018-1.pdf</t>
  </si>
  <si>
    <t>https://lheartcapital.com/wp-content/uploads/2020/11/OPES-Investor-Presentation-FINAL-6-30-20.pdf</t>
  </si>
  <si>
    <t>https://www.sec.gov/Archives/edgar/data/857855/000118811213002068/q213investorpresentation.pdf</t>
  </si>
  <si>
    <t>https://smithmidland.com/wp-content/uploads/2022/06/SMID-Investor-Presentation-June-2022.pdf</t>
  </si>
  <si>
    <t>https://www.hamptoncountysc.org/DocumentCenter/View/1837/Tab-6---2021-008-FILOT-Ordinance---Hampton-County-Project-Gladiator</t>
  </si>
  <si>
    <t>https://www.fnb-online.com/-/media/fnbonline/files/feature/pagecontent/au/iap/2021/first-quarter-2021-investor-presentation-020921.pdf</t>
  </si>
  <si>
    <t>https://himachalservices.nic.in/economics/pdf/ECONOMICINDICATOR2014_15.pdf</t>
  </si>
  <si>
    <t>https://powermin.gov.in/sites/default/files/uploads/joint_initiative_of_govt_of_india_and_himachal%20pradesh.pdf</t>
  </si>
  <si>
    <t>https://library.ihbt.res.in/Institute%20Brochures/IHBT%20Brochure%202018.pdf</t>
  </si>
  <si>
    <t>http://sstp.dst.gov.in/PDF/POLICY_DOCUMENTS/Himachal%20Pradesh-STI%20Policy%202021.pdf</t>
  </si>
  <si>
    <t>https://emerginghimachal.hp.gov.in/themes/backend/uploads/indus/pre_bid_response_final.pdf</t>
  </si>
  <si>
    <t>https://www.researchgate.net/profile/Samson-Mutsagondo-2/publication/339950971_Perceptions_of_public_sector_practitioners_about_records_and_information_management_surveys_in_zimbabwe/links/5f06d7e34585155050983743/Perceptions-of-public-sector-practitioners-about-records-and-information-management-surveys-in-zimbabwe.pdf?origin=journalDetail</t>
  </si>
  <si>
    <t>https://mausam.imd.gov.in/shimla/mcdata/media_report.pdf</t>
  </si>
  <si>
    <t>https://www.researchgate.net/profile/Mohinder-Singh-7/publication/330884851_Investor%27s_perception_towards_post_office_small_saving_schemes_A_case_study_of_himachal_pradesh/links/5e4d6e1e92851c7f7f487a0f/Investors-perception-towards-post-office-small-saving-schemes-A-case-study-of-himachal-pradesh.pdf</t>
  </si>
  <si>
    <t>https://www.nddb.coop/sites/default/files/statistics/milk_production_by_states.pdf</t>
  </si>
  <si>
    <t>https://investor.daktronics.com/static-files/6c3df4a7-1fa5-4b23-9df9-0d997106fe74</t>
  </si>
  <si>
    <t>https://censusindia.gov.in/nada/index.php/catalog/27647/download/30796/Data%20on%20Housing%20StockHousehold%20Amenities%20and%20Assets%20Presentation%20Himachal%20Pradesh.pdf</t>
  </si>
  <si>
    <t>https://www.bseindia.com/xml-data/corpfiling/AttachLive/08ec23b9-e6ee-4fd0-8939-4e80e20cc47e.pdf</t>
  </si>
  <si>
    <t>https://hds.hp.gov.in/UploadedImages/RichTextDocument/ESIA%20Parala%20FPU20210929.pdf</t>
  </si>
  <si>
    <t>https://static.investindia.gov.in/s3fs-public/2019-12/IP-UK-Tourism%20Sector%20Profile_V3_2019-11-15.pdf</t>
  </si>
  <si>
    <t>https://himachal.nic.in/WriteReadData/l892s/5_l892s/Notificaton-20136963.pdf</t>
  </si>
  <si>
    <t>http://www.hppsc.hp.gov.in/hppsc/WriteReadData/LINKS/jo92eded9c-5ac9-47a0-a77a-80cfc0d52166.pdf</t>
  </si>
  <si>
    <t>http://dest.hp.gov.in/sites/default/files/BiotechnologyInHP.pdf</t>
  </si>
  <si>
    <t>http://www.hppsc.hp.gov.in/hppsc/WriteReadData/LINKS/Advertisement%20hAS20238618f096-0691-4980-8030-e678ee8de528.pdf</t>
  </si>
  <si>
    <t>https://nsearchives.nseindia.com/corporate/ADANIGREEN_29012024132639_Presentation.pdf</t>
  </si>
  <si>
    <t>https://www.careratings.com/upload/CompanyFiles/PR/21022022063957_Gawar_Construction_Limited.pdf</t>
  </si>
  <si>
    <t>https://hpenvis.nic.in/writereaddata/publication/Corporate%20Social%20Responsibility%20Jan-june_2015.pdf</t>
  </si>
  <si>
    <t>https://dhsr.hp.gov.in/Files/Final%20list%20EMP%2006.04.2023.pdf</t>
  </si>
  <si>
    <t>https://ijcrt.org/papers/IJCRT1705101.pdf</t>
  </si>
  <si>
    <t>https://himachalservices.nic.in/economics/pdf/EconSurveyEng2013_A1b.pdf</t>
  </si>
  <si>
    <t>https://emerginghimachal.hp.gov.in/themes/backend/uploads/notification/msme/HP-Industrial-Policy-Investment-Policy-2019.pdf</t>
  </si>
  <si>
    <t>https://www.indembkwt.gov.in/pdf/Global%20Investor's%20Meet%202019%20-%20Website.pdf</t>
  </si>
  <si>
    <t>https://www.gevernova.com/sites/default/files/2024-03/24_investor_day_presentation_gevernova.pdf</t>
  </si>
  <si>
    <t>https://d1io3yog0oux5.cloudfront.net/_658c456fb8ff1f12429e3f3171d6705a/mgpingredients/db/2905/27531/pdf/Investor_Presentation_-_June_2021_V2.pdf</t>
  </si>
  <si>
    <t>https://investors.rtx.com/static-files/79267352-4c16-4fdc-8732-448954e3337a</t>
  </si>
  <si>
    <t>https://www.icicidirect.com/mailimages/IDirect_KaynesTechnology_IPOReview.pdf</t>
  </si>
  <si>
    <t>https://www.jsw.in/sites/default/files/assets//downloads/energy/Financial%20Releases/Business%20Responsibility%20Reports/JSWEL%20BRR%202019-20.pdf</t>
  </si>
  <si>
    <t>https://icmphpvirtualposter2022.pn.psu.ac.th/main/file/ICMPHP6-Poster-Guideline.pdf</t>
  </si>
  <si>
    <t>https://himachalservices.nic.in/tribal/pdf/Chapterisation_2022-23.pdf</t>
  </si>
  <si>
    <t>http://www.indembkwt.gov.in/pdf/Global%20Investor's%20Meet%202019%20-%20Website.pdf</t>
  </si>
  <si>
    <t>https://himachal.nic.in/WriteReadData/l892s/21_l892s/holiday-2024-25761169.pdf</t>
  </si>
  <si>
    <t>https://www.bseindia.com/xml-data/corpfiling/AttachHis/4df9292f-5dd6-406f-bd8b-c40ca589d758.pdf</t>
  </si>
  <si>
    <t>https://planning.hp.gov.in/plg_Reports/HDR-MANDI.pdf</t>
  </si>
  <si>
    <t>https://www.nabard.org/demo/auth/writereaddata/ModelBankProject/1612160659Mushroom_cultivation_(E)in_Himachal_Pradesh_-E.pdf</t>
  </si>
  <si>
    <t>https://d2qx68gt0006nn.cloudfront.net/sites/cif_enc/files/meeting-documents/ctf_tfc.11_ppt6_himachal_pradesh_dpl_presentation_25042013.pdf</t>
  </si>
  <si>
    <t>https://www.adanigreenenergy.com/-/media/Project/GreenEnergy/Corporate-Announcement/Others/29012024-Presentation-on-Performance.pdf?la=en</t>
  </si>
  <si>
    <t>https://www.dainikbhaskargroup.com/assets/dbcl/DBCL%20Corporate%20PPT%20Oct2021.pdf</t>
  </si>
  <si>
    <t>https://www.hoec.com/wp-content/uploads/2020/02/investor-presentation-q3-fy19-20_1.pdf</t>
  </si>
  <si>
    <t>https://www.iosrjournals.org/iosr-jbm/papers/Vol23-issue12/Ser-3/E2312034652.pdf</t>
  </si>
  <si>
    <t>https://himachaltourism.gov.in/wp-content/uploads/2018/08/APPLICATION-FORM-FOR-THE-REGISTERATION-OF-A-TOURISM-UNIT-.pdf</t>
  </si>
  <si>
    <t>https://himurja.hp.gov.in/wp-content/uploads/2023/02/allotment-of-Solar-Projects-2023.pdf</t>
  </si>
  <si>
    <t>https://ndma.gov.in/sites/default/files/PDF/Sikkim_Conclave/Session%203/3%20ndrf%20PPT%202nd%20Reg.%20Conclave%20(1).pdf</t>
  </si>
  <si>
    <t>https://ekbharat.gov.in/images/InstituteActivities/Documents/14210/ppt2.pdf</t>
  </si>
  <si>
    <t>https://www.dcmsme.gov.in/old/dips/state_wise_dips/Himachal%20Pradesh.pdf</t>
  </si>
  <si>
    <t>https://www.researchgate.net/profile/Ashok-Panigrahi/publication/342978174_Impact_of_Macroeconomic_Variables_on_the_Performance_of_Mutual_Funds_A_Selective_Study/links/5f102865a6fdcc3ed70b6b95/Impact-of-Macroeconomic-Variables-on-the-Performance-of-Mutual-Funds-A-Selective-Study.pdf</t>
  </si>
  <si>
    <t>https://investors.constellationenergy.com/static-files/159440eb-8d2e-47b2-b0ef-40d3edf85417</t>
  </si>
  <si>
    <t>https://visible.vc/blog/investment-presentation/</t>
  </si>
  <si>
    <t>https://investor.eig.com/static-files/293b56ff-549c-421c-ba4a-5d9fc205e39f</t>
  </si>
  <si>
    <t>https://investors.nrg.com/static-files/1727ab5c-9ef1-469c-9e4a-cba22756bb9d</t>
  </si>
  <si>
    <t>https://static.seekingalpha.com/uploads/sa_presentations/885/89885/original.pdf</t>
  </si>
  <si>
    <t>https://s24.q4cdn.com/951780329/files/doc_presentations/2020/Investor-Presentation.pdf</t>
  </si>
  <si>
    <t>https://www.ssb.texas.gov/sites/default/files/TSSB_InvestGuide17_interactive_020616.pdf</t>
  </si>
  <si>
    <t>https://d1io3yog0oux5.cloudfront.net/_fecedc4cf953a4560a588ad11ac3995a/graphicpkg/db/2265/21534/pdf/Investor-Presentation-May-2021.pdf</t>
  </si>
  <si>
    <t>https://www.gibsonenergy.com/wp-content/uploads/2023/06/Project-Spear-Investor-Presentation-3.pdf</t>
  </si>
  <si>
    <t>https://investor.eig.com/static-files/13292976-3e51-4f72-9f97-1e33e78e9e75</t>
  </si>
  <si>
    <t>https://investor.ti.com/static-files/99462402-5533-40fe-a5ed-0565cb4bed11</t>
  </si>
  <si>
    <t>https://www.investor.nexteraenergy.com/~/media/Files/N/NEE-IR/news-and-events/events-and-presentations/2018/02122018/february-2018-investor-presentationfinal.pdf</t>
  </si>
  <si>
    <t>https://www.texaspacific.com/investors/sec-filings/all-sec-filings/content/0001213900-19-006357/0001213900-19-006357.pdf</t>
  </si>
  <si>
    <t>https://fly2houston.com/sites/default/files/2020-10/Investor%20Presentation%20Series%202020A-C%20%28FINAL%29.pdf</t>
  </si>
  <si>
    <t>https://assets.ttstc.com/ttstc-public/te/Texas%20Local%20Government%20Investment%20Pool_2022%20FR_Final%20-%20Unsecured.pdf</t>
  </si>
  <si>
    <t>https://www.enproindustries.com/files/doc_financials/2021/q2/09-2021-NPO-Sept-2021-Investor-Presentation-Full.pdf</t>
  </si>
  <si>
    <t>https://investor.myrgroup.com/static-files/ef7499b0-c67c-48b9-81f3-c10800146a99</t>
  </si>
  <si>
    <t>https://ir.amnhealthcare.com/static-files/effd1ab3-347d-4699-8e07-08d029ad91b1</t>
  </si>
  <si>
    <t>https://ir.rbbusa.com/static-files/dbb38cb2-2a3b-47b7-b230-4387d6596c3b</t>
  </si>
  <si>
    <t>https://investor.icf.com/static-files/e13de9bd-4aca-45f8-b171-a6e968f340a2</t>
  </si>
  <si>
    <t>https://www.magnoliaoilgas.com/~/media/Files/M/Magnolia-Oil-Gas/documents/investors/events-presentation/mgy-aug2022-investorpresentation-final.pdf</t>
  </si>
  <si>
    <t>https://tre.wa.gov/wp-content/uploads/FYIP-Investor-Presentation_vFinal2.pdf</t>
  </si>
  <si>
    <t>https://www.pnmresources.com/~/media/Files/P/PNM-Resources/events-and-presentations/2023/2023%20EEI%20Presentation.pdf</t>
  </si>
  <si>
    <t>https://www.azz.com/wp-content/uploads/2023/03/AZZ-Investor-Presentation-2023.03.21.FINAL_.pdf</t>
  </si>
  <si>
    <t>https://www.zurich.com/-/media/project/zurich/dotcom/investor-relations/docs/results/2024/investor-presentation-including-commentary-annual-results-2023.pdf</t>
  </si>
  <si>
    <t>https://ir.energytransfer.com/static-files/74bb74f2-4b6c-4be8-93ea-e7977a4268a2</t>
  </si>
  <si>
    <t>https://ir.firstcash.com/static-files/2f3cbe7b-ab57-4b4f-b56c-3f5574c38152</t>
  </si>
  <si>
    <t>https://www.kkrreit.com/~/media/Files/K/KKR-V2/reports-and-presentations/kref-q4-22-investor-presentation.pdf</t>
  </si>
  <si>
    <t>https://sv-ac.com/wp-content/uploads/2021/12/Ex.-99.2-investor-presentation.pdf</t>
  </si>
  <si>
    <t>https://investor.howardhughes.com/static-files/6aa011fc-a409-4287-a51f-f7955dcb6e97</t>
  </si>
  <si>
    <t>https://investor.patenergy.com/files/doc_events/2023/06/1/FINAL-PTEN-NEX-Investor-Presentation.pdf</t>
  </si>
  <si>
    <t>https://ir.enterpriseproducts.com/static-files/7a61ef4a-8291-4614-9aa4-b2be2a9f409e</t>
  </si>
  <si>
    <t>https://investors.championx.com/static-files/dd2b0506-0a7c-4d73-bafc-4eb28a0d2eb4</t>
  </si>
  <si>
    <t>https://images.navient.com/Investors/shareholder/2021-Q1-Investor-Slides-vFinal.pdf</t>
  </si>
  <si>
    <t>https://investor.ftcsolar.com/static-files/428d2104-d2cd-4c6d-923d-09ca03121693</t>
  </si>
  <si>
    <t>https://investors.getfluent.com/static-files/c7c9d05e-9b5c-460c-919b-b9ea015ec5b1</t>
  </si>
  <si>
    <t>https://www.santanderus.com/wp-content/uploads/2023/03/shusa-fixed-income-4q22-presentation.pdf</t>
  </si>
  <si>
    <t>https://www.gibsonenergy.com/wp-content/uploads/2023/10/October-Investor-Presentation-vF-10.30.2023.pdf</t>
  </si>
  <si>
    <t>https://s3.amazonaws.com/b2icontent.irpass.cc/2197/192836.pdf</t>
  </si>
  <si>
    <t>https://ir.veritexbank.com/static-files/4bd93e7a-6570-4572-a536-dd82d18a61cc</t>
  </si>
  <si>
    <t>https://www.aig.com/content/dam/aig/america-canada/us/documents/investor-relations/financial-result-presentation/aig-financial-results-presentation-2q23.pdf</t>
  </si>
  <si>
    <t>https://www.targaresources.com/static-files/6ea34e12-f03a-4815-8666-3c9c8fc5231a</t>
  </si>
  <si>
    <t>https://investors.constellationenergy.com/static-files/995ee331-03d6-4815-9adc-7fa97e6d0ed0</t>
  </si>
  <si>
    <t>https://assets.ttstc.com/ttstc-public/st/State%20Water%20Implementation%20Fund%20for%20Texas_2022%20FR_Final%20-%20Unsecured.pdf</t>
  </si>
  <si>
    <t>https://investors.nrg.com/static-files/fb7226db-1b28-4f34-9cbc-8ff8a854f250</t>
  </si>
  <si>
    <t>https://www.aep.com/newsroom/resources/earnings/2022-10/3Q22EarningsReleasePresentation.pdf</t>
  </si>
  <si>
    <t>https://ir.cbtxinc.com/static-files/be40db53-29f3-4794-b4c8-7ce88a5b9d87</t>
  </si>
  <si>
    <t>https://www.azz.com/wp-content/uploads/2021/06/AZZ-Inc.-IDEAS-Conference_Investor-Presentation_final.pdf</t>
  </si>
  <si>
    <t>https://investor.ti.com/static-files/fa8d76a4-359d-40a7-8477-fca4073e5eea</t>
  </si>
  <si>
    <t>https://s27.q4cdn.com/172324263/files/doc_news/2022/09/TCBI-Press-Release_2002.09.05_vF.pdf</t>
  </si>
  <si>
    <t>https://www.ers.texas.gov/about-ers/reports-and-studies/reports-on-overall-ers-operations-and-financial-ma/2022-acfr</t>
  </si>
  <si>
    <t>https://www.magnoliaoilgas.com/~/media/Files/M/Magnolia-Oil-Gas/documents/investors/events-presentation/june-2019-presentation.pdf</t>
  </si>
  <si>
    <t>https://www.santanderus.com/wp-content/uploads/2020/05/Info_SHUSAq42018_doc.pdf</t>
  </si>
  <si>
    <t>https://www.texaspacific.com/investors/sec-filings/all-sec-filings/content/0001811074-21-000016/0001811074-21-000016.pdf</t>
  </si>
  <si>
    <t>https://www.jsw.in/sites/default/files/assets/downloads/energy/Corporate%20Governance%20and%20Regulatory%20Information/Stock%20Exchange%20Releases/2023-24/LettertoBSENSECorporatePPT.pdf</t>
  </si>
  <si>
    <t>https://mohua.gov.in/upload/whatsnew/59c0bb2d8f11bVCF_Policy_Book_FINAL.pdf</t>
  </si>
  <si>
    <t>https://www.online.kotak.com/content/dam/Kotak/about-us/integrated-report-fy2021.pdf</t>
  </si>
  <si>
    <t>https://kviconline.gov.in/pmegp/pmegpweb/docs/commonprojectprofile/Biodegradable%20Plastic%20Bags%20(PLA%20Based).pdf</t>
  </si>
  <si>
    <t>https://ekbharat.gov.in/images/InstituteActivities/Documents/14214/Power%20point%20presentation%20on%20Himachal%20Pradesh%20Fauna.pdf</t>
  </si>
  <si>
    <t>https://emerginghimachal.hp.gov.in/themes/backend/uploads/IndustrialPlotRates.pdf</t>
  </si>
  <si>
    <t>http://www.hppsc.hp.gov.in/hppsc/WriteReadData/LINKS/Advertisement%2035652c669b-c194-43f8-840c-fc252d1fdeca.pdf</t>
  </si>
  <si>
    <t>https://www.chitkarauniversity.edu.in/pdf/2020/Annual-Report-CUHP-2019-20.pdf</t>
  </si>
  <si>
    <t>https://indiainfrastructure.com/wp-content/uploads/2020/10/report-Road-Development-in-India-2020.pdf</t>
  </si>
  <si>
    <t>https://static.pib.gov.in/WriteReadData/specificdocs/documents/2022/apr/doc202242145301.pdf</t>
  </si>
  <si>
    <t>https://www.rocklandresources.com/RKL_Presentation_Web.pdf</t>
  </si>
  <si>
    <t>https://expworldholdings.com/wp-content/uploads/2023/08/Q2_FY-23-Investor-Presentation.pdf</t>
  </si>
  <si>
    <t>https://www.glacierbancorp.com/static-files/bd4d4489-f843-46ad-99b9-2deddc3ceaef</t>
  </si>
  <si>
    <t>https://www.merit.com/wp-content/uploads/2020/02/MMSI-SlideDeck-2019Q1-BoA-DeutscheBank.pdf</t>
  </si>
  <si>
    <t>https://ir.muellerwaterproducts.com/~/media/Files/M/Mueller-Water-Products-IR/events-and-presentations/mwa-ir-presentation-september-2023.pdf</t>
  </si>
  <si>
    <t>https://www.utah.gov/pmn/files/920429.pdf</t>
  </si>
  <si>
    <t>https://coed.dypvp.edu.in/educational-resurgence-journal/documents/jan-2021/35-40.pdf</t>
  </si>
  <si>
    <t>http://hpiph.org/phone/Telephone%20Nos.%20-%20Copy.pdf</t>
  </si>
  <si>
    <t>https://hphighcourt.nic.in/pdf/Advertisement%20Notice%202023.pdf</t>
  </si>
  <si>
    <t>https://himachalservices.nic.in/economics/pdf/economic_survey_eng2019-20.pdf</t>
  </si>
  <si>
    <t>https://www.macollege.ac.in/UserFiles/MACollege/file/ebsb/5,%20ppt%20report%20on%20ebsb%20day.pdf</t>
  </si>
  <si>
    <t>https://cag.gov.in/uploads/download_audit_report/2023/HP-SFAR-Chapter-1-(2021-22)-0642d5b3b0d9428.59638604.pdf</t>
  </si>
  <si>
    <t>https://emerginghimachal.hp.gov.in/themes/backend/uploads/notification/plots-status/plots-rates-2022-23.pdf</t>
  </si>
  <si>
    <t>https://www.hcgoncology.com/wp-content/uploads/2022/04/SE-Intimation-Investor-PPT-Feb1022.pdf</t>
  </si>
  <si>
    <t>https://static.pib.gov.in/WriteReadData/specificdocs/documents/2022/apr/doc20224636401.pdf</t>
  </si>
  <si>
    <t>https://static.investindia.gov.in/s3fs-public/2023-05/DPIIT_AnnualReportE_03March2023%20%281%29.pdf</t>
  </si>
  <si>
    <t>https://www.vsc.edu/wp-content/uploads/2019/12/FINAL_2019-Long-Form-Financial-Statements-Vermont-State-College.pdf</t>
  </si>
  <si>
    <t>https://www.burlingtonvt.gov/sites/default/files/Burlington%2C%20VT%20Water%20Fund%20FS21%20-%20Final.pdf</t>
  </si>
  <si>
    <t>https://www.burlingtonvt.gov/sites/default/files/Burlington%2C%20VT%20ACFR21%20-%20Final.%20%2BAK%20%26%20RG.pdf</t>
  </si>
  <si>
    <t>https://www.barrecity.org/client_media/files/CityMgr/Council%20Policy/Investment%20Policy.pdf</t>
  </si>
  <si>
    <t>https://www.usda.gov/sites/default/files/documents/Vermont_Investments.pdf</t>
  </si>
  <si>
    <t>https://www.vsac.org/sites/default/files/2016-11/VSAC_AuditedFinancialsFY2008.pdf</t>
  </si>
  <si>
    <t>https://static.pib.gov.in/WriteReadData/specificdocs/documents/2022/apr/doc202241442001.pdf</t>
  </si>
  <si>
    <t>https://emerginghimachal.hp.gov.in/themes/backend/uploads/notification/Notification_HP_07May2018.pdf</t>
  </si>
  <si>
    <t>https://himachal.nic.in/WriteReadData/l892s/15_l892s/1504174908.pdf</t>
  </si>
  <si>
    <t>https://www.cpil.in/downloads/2012-2013/CP_Investor_Update_FY2013.pdf</t>
  </si>
  <si>
    <t>https://emerginghimachal.hp.gov.in/themes/backend/uploads/policies/RGSY-2023.pdf</t>
  </si>
  <si>
    <t>https://nhm.gov.in/New_Update-2021-22/Presentation/PS-MD-Orientation-workshop-26-08-2021/NTEP.pdf</t>
  </si>
  <si>
    <t>https://www.hccindia.com/uploads/reports/0_00992200_1630409248_HCC_Annual_Report_FY_2020-21.pdf</t>
  </si>
  <si>
    <t>https://www.mha.gov.in/sites/default/files/INDO%20CHINA_05052017.pdf</t>
  </si>
  <si>
    <t>https://www.orfonline.org/wp-content/uploads/2020/01/ORF_IssueBrief_338_FinancingGreenTransition_NEW27Jan.pdf</t>
  </si>
  <si>
    <t>https://www.indiacode.nic.in/bitstream/123456789/10400/1/protection_of_interest_of_depositors_%28in_financial_establishments%29_act%2C_2018.pdf</t>
  </si>
  <si>
    <t>https://static.seekingalpha.com/uploads/sa_presentations/162/49162/original.pdf</t>
  </si>
  <si>
    <t>https://ir.easterlyreit.com/static-files/203811e1-d615-42fd-a964-0f54a43a288a</t>
  </si>
  <si>
    <t>https://www.webology.org/data-cms/articles/20221009091226pmwebology%2018%20(3)%20136.pdf</t>
  </si>
  <si>
    <t>https://www.amfiindia.com/Themes/Theme1/downloads/home/AMFI-GST-FAQs.pdf</t>
  </si>
  <si>
    <t>http://www.industrialsubsidy.com/state_subcidy/himachal.pdf</t>
  </si>
  <si>
    <t>https://sunpharma.com/wp-content/uploads/2020/12/Standalone-Financial-Results-2.pdf</t>
  </si>
  <si>
    <t>https://www.hplindia.com/photos/investor-pdf/Annual%20Report%202019-20.pdf</t>
  </si>
  <si>
    <t>https://www.tfciltd.com/public/investor/1707912427TFCI_Investor_Presentation_Q3%20FY24-%20Final.pdf</t>
  </si>
  <si>
    <t>https://www.montecarlocorporate.com/Pdfs/Monte%20Carlo%20Investor%20Presentation%20Q2%20%20&amp;%20H1%20FY21%203.45PM1604752972.pdf</t>
  </si>
  <si>
    <t>https://www.anh-academy.org/sites/default/files/2022-06/04.%20Poster_ANH2022_Ridhima%20Kapoor.pdf</t>
  </si>
  <si>
    <t>https://www.bseindia.com/xml-data/corpfiling/AttachLive/d9a0866b-f81b-4e7d-81f0-6f37a55976c8.pdf</t>
  </si>
  <si>
    <t>https://www.advantage.jharkhand.gov.in/policyFeedback/img/docs/JIIPP%20Draft%20_08032021.pdf</t>
  </si>
  <si>
    <t>https://www.nlcindia.in/investor/Corporate%20Presentation%20October%202023.pdf</t>
  </si>
  <si>
    <t>https://www.wafdbank.com/documents/financial-news/2023/wafd-bank-investor-presentation-20230818.pdf</t>
  </si>
  <si>
    <t>https://s28.q4cdn.com/901178831/files/doc_presentation/2021/02/Q4_Investor-Presentation-JAN2021.pdf</t>
  </si>
  <si>
    <t>https://virco.com/sites/default/files/pdf-versions/8K-%20Investor%20Presentation%20Q3%2010312022.pdf</t>
  </si>
  <si>
    <t>https://www.sib.wa.gov/docs/reports/annual/ar22.pdf</t>
  </si>
  <si>
    <t>https://ir.iac.com/static-files/74237c55-e93b-46f4-a2ed-7deeea270bf6</t>
  </si>
  <si>
    <t>https://www.wafdbank.com/documents/financial-news/2022/wafd-bank-investor-presentation-20221213.pdf</t>
  </si>
  <si>
    <t>https://abercrombieandfitchcompany.gcs-web.com/static-files/ed5f14f0-b81e-4f1f-9c43-bb531bde057c</t>
  </si>
  <si>
    <t>https://ir.buildabear.com/static-files/a5854a08-832c-465b-b29f-08797704d7b1</t>
  </si>
  <si>
    <t>https://investors.onespan.com/static-files/60dce4f4-0a13-4621-9a08-200c9bdd76e8</t>
  </si>
  <si>
    <t>https://www.goldmansachs.com/investor-relations/financials/8k/2023/8k-02-28-23.pdf</t>
  </si>
  <si>
    <t>https://investors.interpublic.com/static-files/b038910f-fa6f-4cfb-9d3f-58e6a4a50bc5</t>
  </si>
  <si>
    <t>https://www.partsidinc.com/sec-filings/all-sec-filings/content/0001213900-20-030007/0001213900-20-030007.pdf</t>
  </si>
  <si>
    <t>https://www2.illinois.gov/sites/capitalmarkets/Presentations/State%20of%20Illinois%20Investor%20Presentation%20GO%20Bonds%20Series%20of%20March%202021ABC.pdf</t>
  </si>
  <si>
    <t>https://investors.rtx.com/static-files/a9ec571d-ea54-46d0-817b-1773fce77556</t>
  </si>
  <si>
    <t>https://investor.myrgroup.com/static-files/5bc7c978-8aa6-466d-8588-e0cf37e156d9</t>
  </si>
  <si>
    <t>https://investors.evergy.com/static-files/3527ea59-d273-47e1-82c3-80ee22e768d4</t>
  </si>
  <si>
    <t>https://investors.interpublic.com/static-files/edf81042-58b0-4b43-abe6-4305d633087b</t>
  </si>
  <si>
    <t>https://investors.rtx.com/static-files/86eefecd-e944-49b8-a75a-a6741740b740</t>
  </si>
  <si>
    <t>https://moolecscience.com/press/moolec_science_investor_presentation_12_02_22.pdf</t>
  </si>
  <si>
    <t>https://investors.atlanticunionbank.com/sec-filings/all-sec-filings/content/0001144204-14-008024/0001144204-14-008024.pdf</t>
  </si>
  <si>
    <t>https://ir.hillenbrand.com/sec-filings/all-sec-filings/content/0001341004-10-000056/0001341004-10-000056.pdf</t>
  </si>
  <si>
    <t>https://ir.cordovacann.com/pechoagl/2023/04/CordovaCann-Investor-Presentation-2023.04.18.pdf</t>
  </si>
  <si>
    <t>https://investor.apacorp.com/static-files/413a30a8-2256-4b46-b494-ac5f62929f16</t>
  </si>
  <si>
    <t>https://finance.gwu.edu/sites/g/files/zaxdzs4696/files/2022-09/2022-the-george-washington-university-fs_0.pdf</t>
  </si>
  <si>
    <t>https://ir.aristocrat.com/static-files/2e0bb1ec-e1d1-496e-b64c-1ebb7d8c909a</t>
  </si>
  <si>
    <t>https://ir.lucidmotors.com/static-files/614eb31c-f9ae-466f-bd35-88429cb45555</t>
  </si>
  <si>
    <t>https://investor.crackerbarrel.com/static-files/10473448-3272-4b62-8847-4d25e49225af</t>
  </si>
  <si>
    <t>https://www.ielp.com/index.php/static-files/c3b6c592-16e2-4e29-8475-f148217229b8</t>
  </si>
  <si>
    <t>https://investors.stericycle.com/static-files/96d1b559-c147-49a2-bbe3-6e2c91127dae</t>
  </si>
  <si>
    <t>https://www.pkhotelsandresorts.com/~/media/Files/P/Park-Hotels/reports-and-presentations/march-2021-investor-presentation.pdf</t>
  </si>
  <si>
    <t>https://investors.evergy.com/static-files/05bf53f9-b3d4-4e8e-a960-cf4bbbbf398b</t>
  </si>
  <si>
    <t>https://4frontventures.com/app/uploads/2022/12/FFNT_Investor-Deck_as-at-January-19-2024.pdf</t>
  </si>
  <si>
    <t>https://investors.optioncarehealth.com/static-files/3c73089a-05a7-43fc-be76-7279e56ee12b</t>
  </si>
  <si>
    <t>https://investors.beyondmeat.com/static-files/c15f52c3-871c-4f1e-80dd-8a08289efb5a</t>
  </si>
  <si>
    <t>https://investor-relations.db.com/files/documents/sec-filings-for-financial-results/6_K_05_02_2009.pdf</t>
  </si>
  <si>
    <t>https://www.southwestairlinesinvestorrelations.com/~/media/Files/S/Southwest-IR/20221207-investor-day-8-k.pdf</t>
  </si>
  <si>
    <t>https://www.selective.com/~/media/Files/S/Selective-V2/reports-presentations/presentations/sigi-fourth-quarter-and-full-year-2022-investor-presentation.pdf</t>
  </si>
  <si>
    <t>https://investor.bankofamerica.com/regulatory-and-other-filings/current-reports/content/0000950123-06-013743/0000950123-06-013743.pdf</t>
  </si>
  <si>
    <t>https://www.gladstonecapital.com/investors/sec-filings/all-sec-filings/content/0001171843-18-003860/0001171843-18-003860.pdf</t>
  </si>
  <si>
    <t>https://static.seekingalpha.com/uploads/sa_presentations/866/67866/original.pdf</t>
  </si>
  <si>
    <t>https://www.ugicorp.com/static-files/81677a7e-eccc-4d92-85de-f9ad8f9bd8f0</t>
  </si>
  <si>
    <t>https://quisitive.com/wp-content/uploads/2022/07/QUIS-Corp-Investor-Presentation-July-7-2022.pdf</t>
  </si>
  <si>
    <t>https://filecache.investorroom.com/mr5ir_genuineparts/862/download/GPC%20Investor%20Presentation%20March-2024.pdf</t>
  </si>
  <si>
    <t>https://investor.roicreit.com/static-files/80640968-7df7-461b-bb0a-bfa10e5d0c09</t>
  </si>
  <si>
    <t>https://ir.workhorse.com/sec-filings/all-sec-filings/content/0001013762-14-001304/0001013762-14-001304.pdf</t>
  </si>
  <si>
    <t>https://www.cargotec.com/4aba0d/globalassets/files/investors/presentations/other-ir-presentations/2021/investor-presentation-november-2021.pdf</t>
  </si>
  <si>
    <t>https://investor.kodak.com/static-files/93bbd38b-f516-46d0-b8fd-16758424fcce</t>
  </si>
  <si>
    <t>https://ir.paramount.com/static-files/48763ce1-7e9f-42ab-9f5f-2be042e741c4</t>
  </si>
  <si>
    <t>https://ir.safeholdinc.com/static-files/9311362b-cada-45b3-a488-b0dbf61fcb49</t>
  </si>
  <si>
    <t>https://www.simpsonmfg.com/docs/Form-8-K-FD-Disclosure-Investors-Presentation-Deck.pdf</t>
  </si>
  <si>
    <t>https://thedocs.worldbank.org/en/doc/d9b488c3945bc2b78108d1af86ca1601-0340022023/original/WorldBankInvestorPresentation.pdf</t>
  </si>
  <si>
    <t>https://investor.theodpcorp.com/static-files/a45d8d7a-9595-43fc-a69d-74e6261fb1c5</t>
  </si>
  <si>
    <t>https://www.bzfd.com/static-files/81dd045e-7f0f-4968-b995-b8f3588ec561</t>
  </si>
  <si>
    <t>https://ir.digitalturbine.com/sec-filings/all-sec-filings/content/0001144204-14-011331/0001144204-14-011331.pdf</t>
  </si>
  <si>
    <t>https://investors.eose.com/static-files/89637555-fb46-4a48-9263-3c50e183c90b</t>
  </si>
  <si>
    <t>https://www.glacierbancorp.com/static-files/b0ee929d-6e63-44d1-9012-4b20070296d7</t>
  </si>
  <si>
    <t>https://investors.atlanticunionbank.com/sec-filings/all-sec-filings/content/0001144204-15-029924/0001144204-15-029924.pdf</t>
  </si>
  <si>
    <t>https://investors.guess.com/static-files/a3ea7681-5c89-4967-a3dd-143de035f837</t>
  </si>
  <si>
    <t>https://investors.hermanmiller.com/static-files/05857176-c464-4d4d-84a8-6f613da48309</t>
  </si>
  <si>
    <t>https://investors.tanger.com/sec-filings/all-sec-filings/content/0000899715-10-000012/0000899715-10-000012.pdf</t>
  </si>
  <si>
    <t>https://investors.ccbg.com/sec-filings/all-sec-filings/content/0000726601-18-000034/0000726601-18-000034.pdf</t>
  </si>
  <si>
    <t>https://news.gamestop.com/static-files/9516510f-fc45-434a-8803-adc8d0c68784</t>
  </si>
  <si>
    <t>https://www.cmcsa.com/static-files/8758c976-5463-4c72-823c-17c334d11132</t>
  </si>
  <si>
    <t>https://www.fednat.com/wp-content/uploads/2017/09/09-05-17-Q2-17-Investor-Presentation.pdf</t>
  </si>
  <si>
    <t>https://investors.vno.com/static-files/1f9ea544-1122-4ef6-a26e-30fc4f162984</t>
  </si>
  <si>
    <t>https://investors.evercore.com/static-files/dd66fb55-4220-4bf7-b27a-c38148e06d82</t>
  </si>
  <si>
    <t>https://investors.revlon.com/static-files/10f79838-816c-47d8-8557-a705ff0368c0</t>
  </si>
  <si>
    <t>https://investors.artivion.com/static-files/e6c0d704-ab0c-4156-a9fb-0295e890e93f</t>
  </si>
  <si>
    <t>https://investor.williams.com/static-files/b49b3565-9bf7-455f-85da-c7ee4f2c1d52</t>
  </si>
  <si>
    <t>https://investors.ups.com/sec-filings/all-sec-filings/content/0000950144-03-005461/0000950144-03-005461.pdf</t>
  </si>
  <si>
    <t>https://investor.columbia.com/sec-filings/all-sec-filings/content/0001050797-22-000003/0001050797-22-000003.pdf</t>
  </si>
  <si>
    <t>https://ir.emmausmedical.com/sec-filings/all-sec-filings/content/0001615774-17-003920/0001615774-17-003920.pdf</t>
  </si>
  <si>
    <t>https://investors.beyondmeat.com/static-files/ff49903e-fcb5-471f-b34d-c5e96a5503f2</t>
  </si>
  <si>
    <t>https://ir.united.com/static-files/ba080f42-7125-4caa-a57e-100f6cd6eaf8</t>
  </si>
  <si>
    <t>https://content.equisolve.net/_6fc12b6d277569be1e46d241e0edbed9/togrp/db/253/2693/pdf/TOG_InvestorPresentation_March-2023.pdf</t>
  </si>
  <si>
    <t>https://ir.daveandbusters.com/static-files/da2ca2ab-8f78-466c-b4f1-a12292aedb44</t>
  </si>
  <si>
    <t>https://investors.vaxart.com/static-files/17df68c9-e3d8-4c1b-8902-c7af380b3e6a</t>
  </si>
  <si>
    <t>https://quisitive.com/wp-content/uploads/2023/05/QUIS-Corp-Investor-Presentation-May-2023.pdf</t>
  </si>
  <si>
    <t>https://investor.unifi.com/static-files/9f638e35-b3cd-4745-98d6-57e1ce17079e</t>
  </si>
  <si>
    <t>https://investor.theodpcorp.com/static-files/5b7f4112-9438-477d-8f9d-8905c14e8a54</t>
  </si>
  <si>
    <t>https://d1io3yog0oux5.cloudfront.net/_5a5bfebb29400b8756fecb5347250c7a/marti/db/2227/20753/pdf/Marti+Investor+Presentation+Q3%2722.pdf</t>
  </si>
  <si>
    <t>https://ir.digitalturbine.com/sec-filings/all-sec-filings/content/0001144204-14-056627/0001144204-14-056627.pdf</t>
  </si>
  <si>
    <t>https://news.gamestop.com/static-files/a92c5d63-b6ac-4081-8c56-512833f8202f</t>
  </si>
  <si>
    <t>https://ir.buildabear.com/static-files/fd9b2a17-397d-47fc-8b6d-6cdb05c514a4</t>
  </si>
  <si>
    <t>https://ir.worldkinect.com/static-files/64949bed-429f-4914-b8f7-d9dab8d6a1e3</t>
  </si>
  <si>
    <t>https://investor.bankofamerica.com/regulatory-and-other-filings/subsidiary-and-country-disclosures/merrill-lynch-current-reports/content/0001157523-08-002971/0001157523-08-002971.pdf</t>
  </si>
  <si>
    <t>https://www.ussteel.com/documents/40705/182140/Big+River+Steel+Investor+Presentation+20201207+vfinal2.pdf/90f74dea-5c53-87f6-d99d-d81083b732af?t=1607428181373</t>
  </si>
  <si>
    <t>https://www.awholdings.com/static-files/63813777-a243-4737-8b9b-6f450b0e8663</t>
  </si>
  <si>
    <t>https://www.latamairlinesgroup.net/static-files/6908784c-ac34-49de-97e2-6a6ea983a347</t>
  </si>
  <si>
    <t>https://ir.workhorse.com/sec-filings/all-sec-filings/content/0001628280-20-000645/0001628280-20-000645.pdf</t>
  </si>
  <si>
    <t>https://www.watrust.com/downloads/about/investor-relations/annual-shareholder-presentation-YE-2017.pdf</t>
  </si>
  <si>
    <t>https://investor.columbia.com/sec-filings/all-sec-filings/content/0001050797-21-000028/0001050797-21-000028.pdf</t>
  </si>
  <si>
    <t>https://www.bseindia.com/xml-data/corpfiling/Attachhis/87889e98-ee47-43e9-8077-d457ff1c6b5b.pdf</t>
  </si>
  <si>
    <t>https://static.investindia.gov.in/s3fs-public/2020-08/Jharkhand%20Industrial%20and%20Investment%20Promotion%20Policy%202016.pdf</t>
  </si>
  <si>
    <t>https://wvtreasury.com/LinkClick.aspx?fileticket=Y7LziVn5EzY%3D&amp;tabid=100&amp;portalid=1&amp;mid=722</t>
  </si>
  <si>
    <t>https://wvtreasury.com/LinkClick.aspx?fileticket=YwxGcp-lCGI%3D&amp;tabid=443&amp;portalid=1&amp;mid=1336</t>
  </si>
  <si>
    <t>https://www.aep.com/newsroom/resources/earnings/2023-07/2Q23EarningsReleasePresentation.pdf</t>
  </si>
  <si>
    <t>https://bipartisanpolicy.org/wp-content/uploads/2022/11/West-Virginia.pdf</t>
  </si>
  <si>
    <t>https://www.wvhepc.edu/wp-content/uploads/2019/11/2019-Audit-WVHEPC-Fund-Audit.pdf</t>
  </si>
  <si>
    <t>https://iwgia.org/images/documents/briefings/Case-Study-India.pdf</t>
  </si>
  <si>
    <t>https://byjusexamprep.com/liveData/f/2021/7/for_en_47.pdf</t>
  </si>
  <si>
    <t>https://www.nlcindia.in/investor/Institutional%20investor%20meet%20Transcript%20Q2%202023-24%20final.pdf</t>
  </si>
  <si>
    <t>https://ijsp.in/admin/mvc/upload/60206%20HISTORY%20OF%20JHARKHAND%20MOVEMENT.pdf</t>
  </si>
  <si>
    <t>https://moef.gov.in/wp-content/uploads/2017/08/Jharkhand.pdf</t>
  </si>
  <si>
    <t>https://legis.wisconsin.gov/lab/reports/01-18full.pdf</t>
  </si>
  <si>
    <t>https://s25.q4cdn.com/402942813/files/doc_presentations/2021/BY-Investor-Presentation-May-2021.pdf</t>
  </si>
  <si>
    <t>https://filecache.investorroom.com/mr5ir_smartsand/131/SND%20-%20March%20Investor%20Presentation.pdf</t>
  </si>
  <si>
    <t>https://static.seekingalpha.com/uploads/sa_presentations/570/84570/original.pdf</t>
  </si>
  <si>
    <t>https://doa.wi.gov/DEBFCapitalFinance/2023/2023CompleteAnnualReport_vF.pdf</t>
  </si>
  <si>
    <t>https://legis.wisconsin.gov/LAB/media/2594/16-15materials.pdf</t>
  </si>
  <si>
    <t>https://appforest.jharkhand.gov.in/fresearch/admin/file/research_679.pdf</t>
  </si>
  <si>
    <t>https://www.ecgnet.org/sites/default/files/IE%20Jharkhand-Chhattisgarh%20Tribal%20Development%20Programme%20India.pdf</t>
  </si>
  <si>
    <t>https://indiainfrastructure.com/wp-content/uploads/2020/05/report-mining-and-mining-equipment-markrt-14may2020.pdf</t>
  </si>
  <si>
    <t>https://d1ns4ht6ytuzzo.cloudfront.net/oxfamdata/oxfamdatapublic/2020-09/Jharkhand-State%20Factsheet-CSO%20Coalition-30%20Apr%202020.pdf</t>
  </si>
  <si>
    <t>https://statetreasurer.wyo.gov/wp-content/uploads/2023/08/Current-Credit-Market-Perspectives_Wyoming-State-Treasurers-Annual-Investment-Conference.pdf</t>
  </si>
  <si>
    <t>https://www.uraniumenergy.com/_resources/presentations/UEC-Corporate-Presentation.pdf</t>
  </si>
  <si>
    <t>https://www.startupindia.gov.in/content/dam/invest-india/compendium/Startup%20India%20-%20State%20report_Jharkhand_final.pdf</t>
  </si>
  <si>
    <t>https://www.pvunl.co.in/images/document_certificate/EIA%20Executive%20Summary_English.pdf</t>
  </si>
  <si>
    <t>https://www.bseindia.com/xml-data/corpfiling/AttachLive/fc39f44d-24b0-4d17-b893-d2afe90e0f8c.pdf</t>
  </si>
  <si>
    <t>http://mset-biospectra.org/wp-content/uploads/2021/03/77-80.pdf</t>
  </si>
  <si>
    <t>https://www.indianembassywarsaw.gov.in/docs/Presentation%20-%20GoJ%20-%20Agri-Dept.pdf</t>
  </si>
  <si>
    <t>https://open.alberta.ca/dataset/444c5328-d6b2-49cd-a32f-e7ddc2a9f8b2/resource/d8310610-556b-4d97-873b-8b7757c3fe49/download/tbf-investor-relations-presentations-budget-2021-22-update-2021-04.pdf</t>
  </si>
  <si>
    <t>https://www.epcor.com/about/Documents/private-placements-industry-forum-investor-presentation-january-2023.pdf</t>
  </si>
  <si>
    <t>https://aeconcomfiles.blob.core.windows.net/web-live/docs/default-source/investor-briefcase/ir-presentation-q3-2021_jan%2722_update-v3ab23cdcd06a8481ebf156a87aac2b660.pdf</t>
  </si>
  <si>
    <t>https://www.bwalk.com/media/28383/q3-2020-investor-presentation-202101.pdf</t>
  </si>
  <si>
    <t>https://www.empireco.ca/uploads/2023/10/F2024-Empire-IR-Presentation-Final.pdf?id=axx12z</t>
  </si>
  <si>
    <t>https://www.imperialoil.ca/-/media/imperial/files/investor/speeches-and-presentations/2023-investor-day-presentation.pdf</t>
  </si>
  <si>
    <t>https://www.asc.ca/-/media/ASC-Documents-part-1/Publications/2023/Reports/ASC-Annual-Report-2023.ashx</t>
  </si>
  <si>
    <t>https://www.epcor.com/about/Documents/infrastructure-utilities-conference-debt-presentation-feb2020.pdf</t>
  </si>
  <si>
    <t>https://www.bmo.com/ir/qtrinfo/1/2024-q1/Q124_AnalystPresentation.pdf</t>
  </si>
  <si>
    <t>https://rajbhavanjharkhand.nic.in/Speech/sp281115.pdf</t>
  </si>
  <si>
    <t>https://wrdjharkhand.nic.in/sites/default/files/2022-01/JharkhandPolicyEnglish.pdf</t>
  </si>
  <si>
    <t>https://www.iujharkhand.edu.in/Jyoti-Kumari-Thesis.pdf</t>
  </si>
  <si>
    <t>https://www.careratings.com/upload/CompanyFiles/PR/Jharkhand%20Rajya%20Gramin%20Bank-03-18-2020.pdf</t>
  </si>
  <si>
    <t>https://www.bseindia.com/xml-data/corpfiling/AttachHis//ee472a82-4e1a-4847-a7d0-384231844708.pdf</t>
  </si>
  <si>
    <t>https://link.springer.com/content/pdf/10.1007/978-981-15-7486-3_59.pdf</t>
  </si>
  <si>
    <t>https://indiaat75.in/wp-content/themes/Indiaat75/myassets/pdf/national_and_state_vision_document/Jharkhand.pdf</t>
  </si>
  <si>
    <t>https://jajharkhand.in/wp/wp-content/uploads/2020/09/Civil-Trial-2020-ebook.pdf</t>
  </si>
  <si>
    <t>https://documents1.worldbank.org/curated/en/099451405092339075/pdf/IDU0be619ce802229044310b97c088a139ef33c1.pdf</t>
  </si>
  <si>
    <t>https://www.jharkhand.gov.in/PDepartment/ViewDocument?id=D014DO002SD00209082021090843146</t>
  </si>
  <si>
    <t>https://vedantaresources.com/uploads/investors-presentation/vedl-macquarie-conf-ppt-vf.pdf</t>
  </si>
  <si>
    <t>https://killamreit.com/sites/default/files/financial_reports/KMP.UN%20-%20Investor%20Presentation%20-%20March%202023.pdf</t>
  </si>
  <si>
    <t>https://climb.ca/wp-content/uploads/2020/12/Climb-Investor-Presentation-Dec-2020.pdf</t>
  </si>
  <si>
    <t>https://cdn.intactfc.com/presentations/ING_investorpres.pdf</t>
  </si>
  <si>
    <t>https://ingold.ca/assets/docs/presentations/IGO_3Ts_July_2021_WEB-1626154880.pdf</t>
  </si>
  <si>
    <t>https://www.osc.ca/sites/default/files/2020-12/fyr_20020819_report_com_ciri.pdf</t>
  </si>
  <si>
    <t>https://www.empireco.ca/uploads/2022/03/Empire-Q3F21-Conference-Call-Transcript.pdf?id=axx12z</t>
  </si>
  <si>
    <t>https://static1.squarespace.com/static/60a6361f5b5c3643c4411712/t/60af4bde41fc817bdb76f99e/1622100992913/Experiences-from-Jharkhand-Orissa-on-Child-Marriage-Program-A-DF-Publication.pdf</t>
  </si>
  <si>
    <t>https://www.jharkhand.gov.in/PDepartment/ViewDoc?id=D016DO002SD00201122021011747498</t>
  </si>
  <si>
    <t>https://responsible-mica-initiative.com/wp-content/uploads/2020/07/Jharkhand-Sustainable-Mica-Policy-Framework-and-Vision-July-15-2020-FINAL.pdf</t>
  </si>
  <si>
    <t>https://www.jetir.org/papers/JETIR2010528.pdf</t>
  </si>
  <si>
    <t>https://renupublishers.com/images/article/1505428789AG9.pdf</t>
  </si>
  <si>
    <t>https://www.bseindia.com/xml-data/corpfiling/AttachLive//1599ebe2-9b5a-4708-99b5-13a904c6b2db.pdf</t>
  </si>
  <si>
    <t>https://www.jharkhand.gov.in/PDepartment/ViewDocument?id=D010DO00612072019032958119</t>
  </si>
  <si>
    <t>https://sais-isep.org/wp-content/uploads/2021/04/ISEP_Clean-Energy-Roadmap-for-Jharkhand.pdf</t>
  </si>
  <si>
    <t>https://documents.worldbank.org/curated/en/382171468042312443/pdf/364370REVISED011020081Final0Revised.pdf</t>
  </si>
  <si>
    <t>https://pesadarpan.gov.in/documents/448457/0/Presentation+of+Jharkhand+on+implementation+of+PESA.pdf/0ba7e008-b707-ae52-224d-83f4e0d2c1f1?t=1640862685010</t>
  </si>
  <si>
    <t>http://rchiips.org/nfhs/NFHS-5_FCTS/Jharkhand.pdf</t>
  </si>
  <si>
    <t>https://tourism.gov.in/sites/default/files/2020-04/Jharakhand.pdf</t>
  </si>
  <si>
    <t>http://jtdsjharkhand.com/wp-content/uploads/2020/08/AOS-Report-2019.pdf</t>
  </si>
  <si>
    <t>https://cem.ca/app/uploads/2020/11/Delta-9-Investor-Presentation-Nov-2020.pdf</t>
  </si>
  <si>
    <t>https://www.stantec.com/content/dam/stantec/files/investor-relations/2020/investor-presentation-march-2020.pdf</t>
  </si>
  <si>
    <t>https://manitoba.ca/asset_library/en/engagemb/budget2023/budget-2023-presentation.pdf</t>
  </si>
  <si>
    <t>https://investors.autocan.ca/wp-content/uploads/2021/05/ACQ-Investor-Presentation-Q1-2021-vFinal.pdf</t>
  </si>
  <si>
    <t>https://www.empireco.ca/uploads/2020/09/EMP.A-IR-Presentation-September-2020-2.pdf?id=axx12z</t>
  </si>
  <si>
    <t>https://www.callinex.ca/wp-content/uploads/2015/06/Callinex-Corporate-Presentation-June-1-2015-Web.pdf</t>
  </si>
  <si>
    <t>https://manitoba.ca/asset_library/en/publicaccounts2023/AnnualReportPublicAccounts2022-2023.pdf</t>
  </si>
  <si>
    <t>https://www.vmbl.ca/portal/documents/49798/2332708/EIC+Investor+Presentation+Feb+%2719+-+Post+Release.pdf/07721208-16a1-4de0-a10d-6a5ab22ca38d</t>
  </si>
  <si>
    <t>https://www.callinex.ca/wp-content/uploads/2014/09/Callinex-Presentation-September-10th-2014.pdf</t>
  </si>
  <si>
    <t>https://www.jstor.org/stable/44156335</t>
  </si>
  <si>
    <t>https://www.indconosaka.gov.in/pdf/Jharkhand%20State%20Presentation%20-%20English.pdf</t>
  </si>
  <si>
    <t>https://arohipublications.com/wp-content/uploads/2021/03/jharkhand-sample-pdf-21-02-2021.pdf</t>
  </si>
  <si>
    <t>https://www.jharkhand.gov.in/PDepartment/ViewDocument?id=D014DO002SD00206022023113202803</t>
  </si>
  <si>
    <t>https://www.fsi.nic.in/isfr19/vol2/isfr-2019-vol-ii-jharkhand.pdf</t>
  </si>
  <si>
    <t>https://www.jharkhand.gov.in/PDepartment/ViewDocument?id=D014DO002SD00213122023023259626</t>
  </si>
  <si>
    <t>https://www.adanipower.com/-/media/Project/Power/Investors/Investors-Downloads/Investor-Presentation-dt-22-08-2023/APL-Q3-FY-2023-24-Analyst-Presentation.pdf</t>
  </si>
  <si>
    <t>https://www.tatapower.com/pdf/investor-relations/agm-presentation-2022.pdf</t>
  </si>
  <si>
    <t>https://www.mpa.gov.in/sites/default/files/Model_DPR_Final%202.0.pdf</t>
  </si>
  <si>
    <t>https://core.ac.uk/download/pdf/81861145.pdf</t>
  </si>
  <si>
    <t>https://forest.jharkhand.gov.in/sites/default/files/AnnualReport_2019-20.pdf</t>
  </si>
  <si>
    <t>https://www.researchgate.net/profile/K-Singh-12/publication/234615490_Socio-Economic_Determinants_of_Rural_Poverty_An_Empirical_Exploration_of_Jharkhand_State_India/links/59ded2c50f7e9bcfab244c48/Socio-Economic-Determinants-of-Rural-Poverty-An-Empirical-Exploration-of-Jharkhand-State-India.pdf</t>
  </si>
  <si>
    <t>https://www.zf.com/master/media/corporate/m_zf_com/company/bonds_relations_/wabco_india_ir/01_annual_reports/ZF_CVCS_India_19th_Annual_Report_2023.pdf</t>
  </si>
  <si>
    <t>https://mpra.ub.uni-muenchen.de/45258/1/MPRA_paper_45258.pdf</t>
  </si>
  <si>
    <t>https://journals.sagepub.com/doi/pdf/10.1177/0019556118809573</t>
  </si>
  <si>
    <t>https://invescomutualfund.com/docs/default-source/default-document-library/invesco-india-rise-presentation---april-2021.pdf?sfvrsn=f54188c2_0</t>
  </si>
  <si>
    <t>https://www.bseindia.com/xml-data/corpfiling/AttachHis/e77684dc-83cd-4089-b733-a21c722cfdf6.pdf</t>
  </si>
  <si>
    <t>https://www.sjsindia.com/Docs/FY2122_Q4/Investor%20Presentation.pdf</t>
  </si>
  <si>
    <t>https://www.mackenzieinvestments.com/content/dam/final/corporate/mackenzie/images/web/services/mi-newfoundland-labrador-addendum-en.pdf</t>
  </si>
  <si>
    <t>https://www.assembly.nl.ca/business/electronicdocuments/NLIFL2008-09.pdf</t>
  </si>
  <si>
    <t>https://summersdirect.com/wp-content/uploads/2015/01/NewfoundlandLabrador2009Brochure.pdf</t>
  </si>
  <si>
    <t>https://economics.bmo.com/en/publications/detail/c8c27767-83b5-462d-8412-4614569f20f0/</t>
  </si>
  <si>
    <t>https://www150.statcan.gc.ca/n1/pub/11-626-x/11-626-x2019009-eng.pdf</t>
  </si>
  <si>
    <t>https://www.cnlopb.ca/wp-content/uploads/guidelines/sda_0503.pdf</t>
  </si>
  <si>
    <t>https://www.mun.ca/nlcahr/media/production/memorial/administrative/nl-centre-for-applied-health-research/media-library/researchexchange/Aging_Les_Cake_Report.pdf</t>
  </si>
  <si>
    <t>http://jtdsjharkhand.com/wp-content/uploads/2020/09/Journey-of-JTELP-volume-01.pdf</t>
  </si>
  <si>
    <t>https://www.shaktipumps.com/view_pdf.php?path=pdf/Investor_Relations/conference_call_transcript/EY_ShaktiPumps_29Jan2024.pdf&amp;name=EY_ShaktiPumps_29Jan2024</t>
  </si>
  <si>
    <t>https://iujharkhand.edu.in/KKrishna-Kumar-Thesis.pdf</t>
  </si>
  <si>
    <t>https://www.indiacode.nic.in/ViewFileUploaded?path=AC_JH_70_701_00005_00005_1549365324447/rulesindividualfile/&amp;file=jharkhand_land_acq_eng_rules_2015_final.pdf</t>
  </si>
  <si>
    <t>https://audit.indconosaka.gov.in/pdf/Jharkhand%20State%20Presentation%20-%20English.pdf</t>
  </si>
  <si>
    <t>https://www.transformerindia.com/wp-content/uploads/2023/05/INVESTORPPTQ4202223.pdf</t>
  </si>
  <si>
    <t>https://karnatakabank.com/sites/default/files/2024-02/investor-presentation-fy-2023-24-q2.pdf</t>
  </si>
  <si>
    <t>https://www.immigratenwt.ca/sites/immigratenwt/files/resources/ntnp_business_stream_guidelines_-_november_2022.pdf</t>
  </si>
  <si>
    <t>https://bitcoinwell.com/wp-content/uploads/2024/03/Bitcoin-Well-Investor-Presentation-March-2024.pdf</t>
  </si>
  <si>
    <t>https://www.international.gc.ca/trade-commerce/assets/pdfs/agreements-accords/nt-northwest-territories-eng.pdf</t>
  </si>
  <si>
    <t>https://cdetno.com/wp-content/uploads/2019/10/Annual-Report-2018-2019.pdf</t>
  </si>
  <si>
    <t>https://www.altagas.ca/sites/default/files/2024-02/AltaGas_February%20Investor%20Presentation_0.pdf</t>
  </si>
  <si>
    <t>https://nwt.unitedway.ca/wp-content/uploads/sites/5/2023/05/2022-United-Way-of-NWT-Audited-Financial-Statements-FINAL.pdf</t>
  </si>
  <si>
    <t>https://nacg.ca/assets/uploads/2022/12/IR-Presentation-Q4-2018.pdf</t>
  </si>
  <si>
    <t>https://mfda.ca/wp-content/uploads/NWT-Recognition-Order.en_.pdf</t>
  </si>
  <si>
    <t>https://publications.gc.ca/collections/collection_2015/rhdcc-hrsdc/RH63-3-4-1995-eng.pdf</t>
  </si>
  <si>
    <t>https://www.bseindia.com/xml-data/corpfiling/AttachLive/ba439568-59d9-4f93-a066-33ab437f0a7b.pdf</t>
  </si>
  <si>
    <t>https://nsearchives.nseindia.com/corporate/KTKBANK_02112023171217_Investor.pdf</t>
  </si>
  <si>
    <t>https://nsearchives.nseindia.com/corporate/ONMOBILE_09022024003825_InvestorpresentationQ3FY24.pdf</t>
  </si>
  <si>
    <t>https://karnatakabank.com/sites/default/files/2023-12/Q2FY24AVENDUSMEETINTIMATION.pdf</t>
  </si>
  <si>
    <t>https://karnatakabank.com/sites/default/files/2022-03/36.%20Update%20on%20Conference%20Call..pdf</t>
  </si>
  <si>
    <t>https://nsearchives.nseindia.com/corporate/HAPPSTMNDS_17012024184826_Reg30InvestorPresentation17012024.pdf</t>
  </si>
  <si>
    <t>https://www.careratings.com/uploads/newsfiles/Glass%20Industry.pdf</t>
  </si>
  <si>
    <t>https://www.bseindia.com/xml-data/corpfiling/AttachHis/72c96fbb-fc92-4502-9b39-64235e10c871.pdf</t>
  </si>
  <si>
    <t>https://startup.karnataka.gov.in/docs/Startup_Policy_Karnataka.pdf</t>
  </si>
  <si>
    <t>https://karnatakabank.com/sites/default/files/2024-02/9.%20InvestorPresentationSeptember2021.pdf</t>
  </si>
  <si>
    <t>https://killamreit.com/sites/default/files/2024-01/KMP.UN%20-%20Investor%20Presentation%20-%20Jan%202024-revised.pdf</t>
  </si>
  <si>
    <t>https://www.clearwater.ca/wp-content/uploads/2017/03/Investor-Presentation-May-3-2017-006.pdf</t>
  </si>
  <si>
    <t>https://cdn.intactfc.com/presentations/Investor-Presentation-August-2015_2022-11-18-140214_ieii.pdf</t>
  </si>
  <si>
    <t>https://www.empireco.ca/uploads/2022/09/IRPresentationSept2022.pdf?id=axx12z</t>
  </si>
  <si>
    <t>https://company.isc.ca/static-files/f243b0be-96b8-49ff-afd2-90bbe267f0da</t>
  </si>
  <si>
    <t>https://www.maritimelaunch.com/sites/default/files/Maritime%20Launch%20Services%20Investor%20Presentation%20-%20For%20Download.pdf</t>
  </si>
  <si>
    <t>https://www.scotiabank.com/ca/en/files/18/02/BNS_Q1-18_Investor_Marketing_Presentation.pdf</t>
  </si>
  <si>
    <t>https://www.empireco.ca/uploads/2021/09/EMP.A-IR-Presentation-Final-1.pdf?id=axx12z</t>
  </si>
  <si>
    <t>https://novascotia.ca/infrastructure-projects-reduce-greenhouse-gas-emissions/docs/Green-Infrastructure-Climate-Change-Mitigation-Stakeholder-Presentation-July-2020-for-Web.pdf</t>
  </si>
  <si>
    <t>https://proreit.com/files/investor-presentation/4-PROREIT_presentation_-_Sept_2014_-_Final.pdf</t>
  </si>
  <si>
    <t>https://investors.autocan.ca/wp-content/uploads/2023/09/ACQ-Investor-Presentation-Q2-2023-VFINAL.pdf</t>
  </si>
  <si>
    <t>https://trisummit.ca/images/pdf/AltaGas_Canada_Presentation_-_June_2019_Final.pdf</t>
  </si>
  <si>
    <t>https://company.isc.ca/static-files/29291f34-89ab-40a2-b537-34cb2a0a191a</t>
  </si>
  <si>
    <t>https://www.scotiabank.com/ca/en/files/15/12/BNS_Q4-15_Fixed_Income_Investor_Presentation.pdf</t>
  </si>
  <si>
    <t>https://notices.novascotia.ca/files/public-accounts/2023/pa-invest-nova-scotia-2023.pdf</t>
  </si>
  <si>
    <t>https://www.securities-administrators.ca/wp-content/uploads/2021/10/CSAIEReport2021EN-2.pdf</t>
  </si>
  <si>
    <t>https://www.nscc.ca/foundation/docs/nscc-foundation-investment-policy-2023.pdf</t>
  </si>
  <si>
    <t>https://ir.davidstea.com/static-files/3db3ef2e-51cb-4264-91c6-23c6f89722e9</t>
  </si>
  <si>
    <t>https://www.osc.ca/sites/default/files/2022-01/com_20220117_51-107_lokkery.pdf</t>
  </si>
  <si>
    <t>https://investors.rogers.com/wp-content/uploads/2023/02/Investor-Presentation-Feb-2023.pdf</t>
  </si>
  <si>
    <t>https://tctranscontinental.com/sites/default/files/Official%20Documents/03%20Investors/04%20Investor%20Presentation/TCL_IR%20Presentation_June%202023_web.pdf</t>
  </si>
  <si>
    <t>https://corby.ca/wp-content/uploads/Ace-Beverage-Group-Acquisition.pdf</t>
  </si>
  <si>
    <t>https://3dbiofibr.com/wp-content/uploads/2023/07/Press-Release_3DBioFibR_Raises3.52M-2.pdf</t>
  </si>
  <si>
    <t>https://www.rds.oeb.ca/CMWebDrawer/Record/115931/File/document</t>
  </si>
  <si>
    <t>https://www.enbridge.com/-/media/Enb/Documents/Investor-Relations/2013/ENBDays/ENB-Day-2013----Transcript---FINAL.pdf</t>
  </si>
  <si>
    <t>https://dream.ca/wp-content/uploads/2023/02/2022-Q4-Investor-Presentation.pdf</t>
  </si>
  <si>
    <t>https://premiumbrandsholdings.com/pdf/investor/investor-2021-12-07.pdf</t>
  </si>
  <si>
    <t>https://www.metallaroyalty.com/_resources/presentations/corporate-presentation.pdf</t>
  </si>
  <si>
    <t>https://www.altagas.ca/sites/default/files/2017-11/November_Investor_Presentation_FINAL.pdf</t>
  </si>
  <si>
    <t>https://www.radissonmining.com/wp-content/uploads/rds-presentation-2024-02-23-rds-final-1.pdf</t>
  </si>
  <si>
    <t>https://www.marsdd.com/wp-content/uploads/2014/09/Impact-Investing-in-Canada-State-of-the-Nation-2014-EN.pdf</t>
  </si>
  <si>
    <t>https://policy.nshealth.ca/site_published/nsha/document_render.aspx?documentRender.IdType=6&amp;documentRender.GenericField=&amp;documentRender.Id=87047</t>
  </si>
  <si>
    <t>https://mfa.bc.ca/sites/default/files/Investors/mfa_investor_presentation_-_2024_q1_march_update.pdf</t>
  </si>
  <si>
    <t>https://www150.statcan.gc.ca/n1/daily-quotidien/231018/dq231018b-eng.pdf</t>
  </si>
  <si>
    <t>https://vertex.ca/wp-content/uploads/2019/03/Vertex-Resource-Group-Ltd.-VTX-March-2019-Investor-Presentation.pdf</t>
  </si>
  <si>
    <t>https://www.birchcliffenergy.com/sites/default/files/docs/Corp%20presentation/Q322%20Corporate%20Presentation.pdf</t>
  </si>
  <si>
    <t>https://www.novascotiapension.ca/sites/default/files/2023-07/2022-2023%20NS%20Pension%20Annual%20Report%20-%20Final.pdf</t>
  </si>
  <si>
    <t>https://www.securities-administrators.ca/wp-content/uploads/2021/08/FINAL-CSA-Presentation-October-22-2009E.pdf</t>
  </si>
  <si>
    <t>https://minedocs.com/23/Morien-Resources-CP-Nov-2022.pdf</t>
  </si>
  <si>
    <t>https://www.alarisequitypartners.com/upload/media_element/attachments/478/Alaris%20Investor%20Presentation__Q3%202021_Print%20Version.pdf</t>
  </si>
  <si>
    <t>https://investnovascotia.ca/sites/default/files/annualreport-13-14.pdf</t>
  </si>
  <si>
    <t>https://www.nbc.ca/content/dam/bnc/a-propos-de-nous/relations-investisseurs/resultats-trimestriels/2024/presentation-q1-2024.pdf</t>
  </si>
  <si>
    <t>https://proreit.com/files/investor-presentation/59-proreit_2023_ir_presentation_oct_24.pdf</t>
  </si>
  <si>
    <t>https://www.ourcommons.ca/Content/Committee/421/CIIT/Brief/BR8587212/br-external/NorthShoreChapteroftheCouncilofCanadians-e.pdf</t>
  </si>
  <si>
    <t>https://climb.ca/wp-content/uploads/2020/11/Climb-Investor-Presentation-Q4-2020.pdf</t>
  </si>
  <si>
    <t>https://investisseurs.rogers.com/wp-content/uploads/2022/08/Investor-Presentation-August-2022-vf.pdf</t>
  </si>
  <si>
    <t>https://nsnt.ca/wp-content/uploads/2021-Audited-Financial-Statements-June-2021-SIGNED.pdf</t>
  </si>
  <si>
    <t>https://www.international.gc.ca/trade-agreements-accords-commerciaux/assets/pdfs/ceta-aecg/Provincial_NS_Eng.pdf</t>
  </si>
  <si>
    <t>https://www.osc.ca/sites/default/files/pdfs/irps/comments/com_20190730_13-103_ciri.pdf</t>
  </si>
  <si>
    <t>https://www.halifax.ca/media/82049</t>
  </si>
  <si>
    <t>https://www.altagas.ca/sites/default/files/2018-08/Investor%20Presentation_August_0.pdf</t>
  </si>
  <si>
    <t>https://dream.ca/wp-content/uploads/2021/02/Dream-Investor-Presentation.pdf</t>
  </si>
  <si>
    <t>https://mediafiles.cineplex.com/investor-relations/presentations/Q3%202023%20Investor%20Deck.pdf</t>
  </si>
  <si>
    <t>https://winv.ca/wp-content/uploads/2019/03/March-2019-WIC-Investor-Presentation.pdf</t>
  </si>
  <si>
    <t>https://nslegislature.ca/sites/default/files/legc/statutes/companies.pdf</t>
  </si>
  <si>
    <t>https://www.girlguides.ca/WEB/Documents/NS/4/finsta18.pdf</t>
  </si>
  <si>
    <t>https://kellandgroup.com/content/uploads/sites/205/whatwerethinking051816.pdf</t>
  </si>
  <si>
    <t>https://woodgundyadvisors.cibc.com/documents/243113/0/MFOA+Presentation+September+24+2021+-+final.pdf/179399c0-c2f4-4052-8516-cbb3a4bb8b80</t>
  </si>
  <si>
    <t>https://lotuscannabis.ca/-/media/Lotus-Investor-Presentation-Q3-2020.pdf</t>
  </si>
  <si>
    <t>https://www.desjardins.com/ressources/pdf/presentation-investisseurs-t3-2020-e.pdf?resVer=1605282059000</t>
  </si>
  <si>
    <t>https://investnovascotia.ca/sites/default/files/EDP_Guidelines_12May2023.pdf</t>
  </si>
  <si>
    <t>https://www.maritimelaunch.com/sites/default/files/2023-03/Maritime%20Launch%20Services%20Investor%20Presentation%20-%20For%20Download_2023.pdf</t>
  </si>
  <si>
    <t>https://nexliving.ca/files/NexLiving_Presentation_Sep_2022_FINAL.pdf</t>
  </si>
  <si>
    <t>https://internet.buildns.ca/files/documents/Presentation-to-Key-Stakeholders-Aug2018-compressed.pdf</t>
  </si>
  <si>
    <t>https://roscan.ca/site/assets/files/4068/20230909_ros_investor_presentation_final_beaver_creek.pdf</t>
  </si>
  <si>
    <t>https://tourismns.ca/sites/default/files/2020-12/Tourism%20Driving%20Export%20Revenue%20Strategy%202018.pdf</t>
  </si>
  <si>
    <t>https://www.halifax.ca/media/84203</t>
  </si>
  <si>
    <t>https://www.alarisequitypartners.com/upload/media_element/attachments/403/Alaris%20Investor%20PresentationDec%202020_FINAL_print.pdf</t>
  </si>
  <si>
    <t>https://files.ia.ca/-/media/files/ia/investisseurs/conf_pres/2020/scotia-bank-investor-presentation-september-2020-20201111.pdf</t>
  </si>
  <si>
    <t>https://nsearchives.nseindia.com/corporate/BARBEQUE_05022024221304_InvestorPresentationRevised.pdf</t>
  </si>
  <si>
    <t>https://nsearchives.nseindia.com/corporate/CREDITACC_19012024165747_CAGL_InvestorsPresentation_19102024.pdf</t>
  </si>
  <si>
    <t>https://archives.nseindia.com/corporate/KTKBANK_16022023173804_outcomeanalystmeet.pdf</t>
  </si>
  <si>
    <t>https://karnatakabank.com/sites/default/files/2024-02/20.10.18%20Uploaded%20transcript%20of%20ConCall%20held%20with%20analysts%20investors%20on%2012.10.18..pdf</t>
  </si>
  <si>
    <t>https://archives.nseindia.com/corporate/KTKBANK_13022023193157_AnalystMeetintimation.pdf</t>
  </si>
  <si>
    <t>https://www.bseindia.com/xml-data/corpfiling/AttachHis/ff71be19-4b45-40d7-b812-159bfe571f3b.pdf</t>
  </si>
  <si>
    <t>http://www.startup.karnataka.gov.in/docs/Startup_Policy_Karnataka.pdf</t>
  </si>
  <si>
    <t>https://karnatakabank.com/sites/default/files/2022-07/Press%20Release%20on%20Q1FY23%20Results%20%281%29.pdf</t>
  </si>
  <si>
    <t>https://www.axisbank.com/docs/default-source/press-releases/press-release-q4fy23.pdf</t>
  </si>
  <si>
    <t>https://karnatakabank.com/sites/default/files/2021-06/Transcript%20of%20KBL%20Q4%20Earnings%20Concall%20with%20analysts-27.05.2021.pdf</t>
  </si>
  <si>
    <t>https://www.kaynestechnology.co.in/doc/Codes-and-Policies/Earning%20Presentation.pdf</t>
  </si>
  <si>
    <t>https://karnatakabank.com/sites/default/files/2022-11/earnings%20call%20update.pdf</t>
  </si>
  <si>
    <t>https://www.bseindia.com/xml-data/corpfiling/AttachLive/8662f5d3-054b-4871-b24e-5bc171a8a310.pdf</t>
  </si>
  <si>
    <t>https://karnatakabank.com/sites/default/files/2024-02/4.%20Press%20Release%2008.07.2022%20KBL%20NxT%20shall%20drive%20our%20future%20growth%20journey.pdf</t>
  </si>
  <si>
    <t>https://karnatakabank.com/sites/default/files/2022-06/1.%20Q4FY22%20Earnings%20related%20Investor%20Communication.pdf</t>
  </si>
  <si>
    <t>https://assets.new.siemens.com/siemens/assets/api/uuid:3f698f50-b681-488a-beaf-70550cd1e317/SRAPLFinancialsSept21FinalForwebsite.pdf</t>
  </si>
  <si>
    <t>https://karnatakabank.com/sites/default/files/2023-08/AvendusSparkCompletion.pdf</t>
  </si>
  <si>
    <t>https://kbb.karnataka.gov.in/storage/pdf-files/Flora%20of%20Karnataka/Part%201.pdf</t>
  </si>
  <si>
    <t>https://karnatakabank.com/sites/default/files/2023-02/Postal%20Ballot%20Notice%20March%202023%20_final.pdf</t>
  </si>
  <si>
    <t>https://sp-convergence.org/wp-content/uploads/2022/05/Talking-Interoperability-Kutumba-Presentation.pdf</t>
  </si>
  <si>
    <t>https://www.bseindia.com/xml-data/corpfiling/AttachLive/08de67ef-c77d-43ba-b8c4-5b4883b3d8a3.pdf</t>
  </si>
  <si>
    <t>https://karnatakabank.com/sites/default/files/2024-01/INstitutional%20investor%20outcome_1.pdf</t>
  </si>
  <si>
    <t>https://www.pwc.in/assets/pdfs/publications-2010/pwc_karnataka_aerospace_hub_of_india_report.pdf</t>
  </si>
  <si>
    <t>https://static.nseindia.com/s3fs-public/inline-files/Draft%20Fund%20Raising%20Document-%20SBGS%20Unnati%20Foundation_1.pdf</t>
  </si>
  <si>
    <t>https://ir.kkr.com/app/uploads/2023/11/KKR-Q323-Earnings-Release.pdf</t>
  </si>
  <si>
    <t>https://documents.worldbank.org/curated/en/436231468043455838/pdf/722560WSP0Box30rnataka0water0supply.pdf</t>
  </si>
  <si>
    <t>https://karnatakabank.com/sites/default/files/2021-04/Investor_communication-April_21.pdf</t>
  </si>
  <si>
    <t>https://kspcb.karnataka.gov.in/sites/default/files/inline-files/KSPCB%20CII-Program_26%2003%2023%20Sp_19.05.2023_0.pdf</t>
  </si>
  <si>
    <t>https://dpal.karnataka.gov.in/storage/pdf-files/24%20of%202022%20(E).pdf</t>
  </si>
  <si>
    <t>https://dpal.karnataka.gov.in/storage/pdf-files/acts%20alpha%20and%20dept%20wise%20acts/30%20of%202005%20(E).pdf</t>
  </si>
  <si>
    <t>https://www.princeedwardisland.ca/sites/default/files/publications/final_2021-22_iidi_annual_report.pdf</t>
  </si>
  <si>
    <t>https://killamreit.com/sites/default/files/2023-09/KMPUN_Investor_Presentation_September%202023.pdf</t>
  </si>
  <si>
    <t>https://www.princeedwardisland.ca/sites/default/files/publications/public_accounts_volume_iii_part_b_2023.pdf</t>
  </si>
  <si>
    <t>https://www.peipspp.ca/sites/www.peipspp.ca/files/CSSFAR11.pdf</t>
  </si>
  <si>
    <t>https://www.peipspp.ca/sites/www.peipspp.ca/files/CSSFAR10.pdf</t>
  </si>
  <si>
    <t>https://www.hollandcollege.com/about/images/HC_ExecSum_1617_sm.pdf</t>
  </si>
  <si>
    <t>https://www.ciro.ca/media/1859/download</t>
  </si>
  <si>
    <t>https://www.vmbl.ca/portal/documents/49798/2332708/Willow+April.pdf/7fcbf474-a072-4762-8821-5021e527aadd</t>
  </si>
  <si>
    <t>https://parks.canada.ca/lhn-nhs/pe/greengables/gestion-management/-/media/03CF9D664B5945C4BA58B9D78BFC1517.ashx</t>
  </si>
  <si>
    <t>https://thelionelectric.com/documents/en/Lion-PEI-PR-EN.pdf</t>
  </si>
  <si>
    <t>https://files.upei.ca/finance/financial_statements_2022-2023.pdf</t>
  </si>
  <si>
    <t>https://www.assembly.pe.ca/sites/www.assembly.pe.ca/files/Premier.King.05252023.2023-24%20Estimates%20of%20Revenue%20and%20Expenditure.pdf</t>
  </si>
  <si>
    <t>https://www.pc.gc.ca/~/media/pn-np/pe/pei-ipe/o-z/pd-mp_e.ashx</t>
  </si>
  <si>
    <t>https://flyyyg.com/wp-content/uploads/2020/03/CAA_Annual-Report2013.pdf</t>
  </si>
  <si>
    <t>https://ccnpps-ncchpp.ca/docs/2023-Webinar-HIAP-Investing-Upstream-Placing-infants-children-and-youth-mental-health-promotion-at-the-forefront.pdf</t>
  </si>
  <si>
    <t>https://www.simplii.com/content/dam/simplii-public-assets/closingdocs/secured/pe/10839corp-affidavit-corporate-mortgagorprince-edward-island.pdf</t>
  </si>
  <si>
    <t>https://www.peitpp.ca/sites/www.peitpp.ca/files/2011-12TSF.pdf</t>
  </si>
  <si>
    <t>https://www.ifsd.ca/web/default/files/Presentations/Reports/PEI%2017009.pdf</t>
  </si>
  <si>
    <t>https://peihumanesociety.com/wp-content/uploads/2021/05/PEIHS-Final-Financials-2019-20.pdf</t>
  </si>
  <si>
    <t>https://www.international.gc.ca/trade-commerce/assets/pdfs/agreements-accords/pei-pei-eng.pdf</t>
  </si>
  <si>
    <t>https://islandstudies.com/files/2016/12/Immigrant-Entrepreneurs-of-PEI-2008.pdf</t>
  </si>
  <si>
    <t>https://communitydata.ca/sites/default/files/CDP%20Solutions%20Lab%20Roundtable%202Mar2022%20-%20PEIMelanieBailey%20Presentation.pdf</t>
  </si>
  <si>
    <t>https://scholar.acadiau.ca/islandora/object/theses:188/datastream/PDF/file.pdf</t>
  </si>
  <si>
    <t>https://www.landmatterspei.ca/sites/www.landmatterspei.ca/files/LandMatters/presentations/Policy%20Division%20-%20Lands%20Protection%20Act%20What%20Does%20it%20All%20Mean%2011-10-2020.pdf</t>
  </si>
  <si>
    <t>https://www.rbc.com/investor-relations/_assets-custom/pdf/20221130_cb_report.pdf</t>
  </si>
  <si>
    <t>https://www.cdha.nshealth.ca/system/files/sites/documents/mar-30-2023-lets-talk-presentation.pdf</t>
  </si>
  <si>
    <t>https://fcaa.gov.sk.ca/public/plugins/pdfs/6082/mou_ciro_may_10_2023.pdf</t>
  </si>
  <si>
    <t>https://www.osc.ca/sites/default/files/2022-01/ni_20220105_45-106_unofficial-consolidation.pdf</t>
  </si>
  <si>
    <t>https://cnar2022.cnar-rcor.ca/wp-content/uploads/2022/10/CNAR-2022-Downloadable-Program-2.pdf</t>
  </si>
  <si>
    <t>https://www.cibc.com/content/dam/cibc-public-assets/closingdocs/mortgage/pe/7656-notarial-certificate-corporate.pdf</t>
  </si>
  <si>
    <t>https://www.canopygrowth.com/wp-content/uploads/2018/02/180206-Canopy-Growth-Corporation-Investor-Presentation_Final.pdf</t>
  </si>
  <si>
    <t>https://peibioalliance.com/wp-content/uploads/2019/05/Chief-Financial-Officer-CFO-Dosecann.pdf</t>
  </si>
  <si>
    <t>https://lautorite.qc.ca/fileadmin/lautorite/consultations/Commentaires/valeurs-mobilieres/2022-07-06/CIRI.pdf</t>
  </si>
  <si>
    <t>https://icpeiholdings.ca/wp-content/uploads/2021/03/2020-ICPEI-FS.pdf</t>
  </si>
  <si>
    <t>https://www.assembly.pe.ca/sites/www.assembly.pe.ca/files/2019-04/legislative-assembly-ar-2012.pdf</t>
  </si>
  <si>
    <t>https://www.simplii.com/content/dam/simplii-public-assets/closingdocs/secured/pe/10839ind-affidavit-individual-prince-edward-island.pdf</t>
  </si>
  <si>
    <t>https://publications.gc.ca/collections/collection_2016/bcp-pco/Z1-1991-1-41-127-eng.pdf</t>
  </si>
  <si>
    <t>https://files.upei.ca/finance/financial_statements_2021-2022.pdf</t>
  </si>
  <si>
    <t>https://www.productcare.org/wp-content/uploads/2019/07/2018-PEI-Lights-Annual-Report.pdf</t>
  </si>
  <si>
    <t>https://www.bcsc.bc.ca/documents/view/H7G1H6KAS7O6R7KBL6H4W7ZAO7B0</t>
  </si>
  <si>
    <t>https://www.peitpp.ca/sites/www.peitpp.ca/files/PEI%20SIPP%20-%202020_Public%20Version__vf.pdf</t>
  </si>
  <si>
    <t>https://www.fortisinc.com/docs/default-source/investor-presentations/marketing-presentation-1-8-18.pdf?sfvrsn=2</t>
  </si>
  <si>
    <t>https://www.scotiabank.com/ca/common/pdf/ir_and_shareholders/Q1_2017_BNS_Investor_Marketing_Presentation.pdf</t>
  </si>
  <si>
    <t>https://www.nbc.ca/content/dam/bnc/a-propos-de-nous/esg/pdf/bilan-social/social-report-2018.pdf</t>
  </si>
  <si>
    <t>https://www150.statcan.gc.ca/n1/daily-quotidien/240125/dq240125d-eng.pdf</t>
  </si>
  <si>
    <t>https://www.nlc-bnc.ca/obj/s4/f2/dsk3/ftp05/MQ63543.pdf</t>
  </si>
  <si>
    <t>https://open.alberta.ca/dataset/a2d06c5f-c1eb-4536-814f-ca8284c7f6a0/resource/ec2d106e-8a62-4848-acb5-65dcfb7ed0af/download/2017-04-investor-meetings-miami-us.pdf</t>
  </si>
  <si>
    <t>https://fpeim.ca/wp-content/uploads/2018/04/IRISgroup.pdf</t>
  </si>
  <si>
    <t>https://iwmc.pe.ca/wp-content/uploads/2021/05/2020-Annual-Report.pdf</t>
  </si>
  <si>
    <t>https://www.grantthornton.ca/globalassets/1.-member-firms/canada/insights/pdfs/pdf_pei-budget-2023.pdf</t>
  </si>
  <si>
    <t>https://peilegion.com/sites/peilegion.com/files/Volume_7.pdf</t>
  </si>
  <si>
    <t>https://psc.gpei.ca/files/PDF%20Files/web-PSC%202018-2020%20Business%20Plan.pdf</t>
  </si>
  <si>
    <t>https://www.rentingpei.ca/sitefiles/Documents/Renting-on-PEI/Renting-on-PEI-A-Guide-for-Landlords.pdf</t>
  </si>
  <si>
    <t>https://mnpdebt.ca/-/media/files/mnpdebt/corporate/corporate-engagements/proposal/lowell-currie-oakes-and-dawson-funeral-home-ltd/proposal.pdf</t>
  </si>
  <si>
    <t>https://lautorite.qc.ca/fileadmin/lautorite/consultations/valeurs-mobilieres/25-401/Canadian-Investor-Relations-Institute_CIRI.pdf</t>
  </si>
  <si>
    <t>https://islandstudies.com/files/2021/04/COVID19-Island-Insights-Series-16.-Prince-Edward-Island.-March-2021.pdf</t>
  </si>
  <si>
    <t>https://investors.organigram.ca/print/pdf/node/374</t>
  </si>
  <si>
    <t>https://www.diabetes.ca/DiabetesCanadaWebsite/media/Advocacy-and-Policy/Submissions%20to%20Government/Provincial/2019-PEI-Pre-Budget-Submission.pdf</t>
  </si>
  <si>
    <t>https://www.courts.pe.ca/sites/www.courts.pe.ca/files/PracticeDirections.pdf</t>
  </si>
  <si>
    <t>https://www.charlottetown.ca/common/pages/DisplayFile.aspx?itemId=19502614</t>
  </si>
  <si>
    <t>https://www.fortisinc.com/Files/49/49705149-d90b-4258-b205-72a83d3ae7c6.pdf</t>
  </si>
  <si>
    <t>https://www.destinationcanada.com/sites/default/files/archive/1512-Travel%20Related%20Measures%20-%20November%2017%2C%202021/COVID-19%20Canada%20Travel%20Related%20Measures_Nov%2017_EN_FOR%20PUBLICATION.pdf</t>
  </si>
  <si>
    <t>https://pei.cmha.ca/wp-content/uploads/2022/03/AGM-2018-2019.pdf</t>
  </si>
  <si>
    <t>https://tctranscontinental.com/sites/default/files/2017-11/IR_April_2017_Roadshow.pdf</t>
  </si>
  <si>
    <t>https://foodislandpei.ca/wp-content/uploads/2022/08/Food-Island-Partnership-Strategic-Plan-2021-to-2024.pdf</t>
  </si>
  <si>
    <t>https://www.peiupse.ca/wp-content/uploads/2022/02/2018-2022-CS-WCB-IRAC-2.pdf</t>
  </si>
  <si>
    <t>https://mcmillan.ca/wp-content/uploads/2022/04/Doing-Business-in-Canada-2022.pdf</t>
  </si>
  <si>
    <t>https://campaign2000.ca/wp-content/uploads/2020/12/PEI-Report-Card-2020.pdf</t>
  </si>
  <si>
    <t>https://www.cibc.com/content/dam/cibc-public-assets/closingdocs/commercial-collateral-mortgage/pe/11431pe.pdf</t>
  </si>
  <si>
    <t>https://irac.pe.ca/wp-content/uploads/IRAC-Annual-Report-2021-2022.final_.pdf</t>
  </si>
  <si>
    <t>https://flyyyg.com/wp-content/uploads/2020/03/CAA_AnnualReport2016.pdf</t>
  </si>
  <si>
    <t>https://www.qehfoundation.pe.ca/wp-content/uploads/2022/10/QEH-Foundation-2021.22.pdf</t>
  </si>
  <si>
    <t>https://www.salmonconservation.ca/wp-content/uploads/2023/08/ASCF-PEI-Symposium-_final-1.pdf</t>
  </si>
  <si>
    <t>https://iwmc.pe.ca/wp-content/uploads/2023/04/2021-Annual-Report-LARGE-FINAL-compressed.pdf</t>
  </si>
  <si>
    <t>https://cornwallpe.ca/wp-content/uploads/2021/07/April-21-2021.pdf</t>
  </si>
  <si>
    <t>https://www.cfpc.ca/en/the-value-of-continuity-investment-in-primary-care-saves-costs-and-improves-lives</t>
  </si>
  <si>
    <t>https://sencanada.ca/media/bpza2lkp/en_news-release_bill-s-233_pei_nov-23-2023.pdf</t>
  </si>
  <si>
    <t>https://www.provincialcu.com/Home/YourCreditUnion/AboutUs/CorporateReports/Provincial2021.pdf</t>
  </si>
  <si>
    <t>https://www.rentingpei.ca/sitefiles/Documents/Renting-on-PEI/Renting-on-PEI_A-Guide-for-Tenants.pdf</t>
  </si>
  <si>
    <t>https://publications.gc.ca/collections/collection_2021/grc-rcmp/PS61-40-2019-eng.pdf</t>
  </si>
  <si>
    <t>https://www.consolidatedcreditu.com/lang/en/Home/YourCreditUnion/AboutUs/CorporateReports/AR%20FInal.pdf</t>
  </si>
  <si>
    <t>https://peilegion.com/sites/peilegion.com/files/Volume_2_0.pdf</t>
  </si>
  <si>
    <t>https://www.irsapei.ca/sitefiles/File/annual-reports/AR_20-21.pdf</t>
  </si>
  <si>
    <t>https://www.islandnaturetrust.ca/wp-content/uploads/INT-Newsletter-145-August-2019.pdf</t>
  </si>
  <si>
    <t>https://mediafiles.cineplex.com/investor-relations/presentations/Q4%202022%20Investor%20Deck_vf_02.23.2023.pdf</t>
  </si>
  <si>
    <t>https://www.peiupse.ca/wp-content/uploads/2022/11/D12.pdf</t>
  </si>
  <si>
    <t>https://thoughtleadership.rbc.com/wp-content/uploads/peibud2019.pdf</t>
  </si>
  <si>
    <t>https://ir.davidstea.com/static-files/18342440-800e-4fbe-8c60-19432965df47</t>
  </si>
  <si>
    <t>https://psc.gpei.ca/sites/psc.gpei.ca/files/UPSECollectiveAgreement2018-2022.pdf</t>
  </si>
  <si>
    <t>https://cban.ca/wp-content/uploads/Complaint-to-Competition-Bureau-re-AquaBounty-Dec-11-2018-from-CBAN.pdf</t>
  </si>
  <si>
    <t>https://www.turnerdrake.com/wp-content/uploads/2022/04/turner_drake109.pdf</t>
  </si>
  <si>
    <t>https://www.canadalife.com/content/dam/canadalife/documents/investing-savings/canada-life-securities/clsl-customer-agreements-and-disclosures.pdf</t>
  </si>
  <si>
    <t>https://investors.organigram.ca/print/pdf/node/398</t>
  </si>
  <si>
    <t>https://www.grantthornton.ca/globalassets/1.-member-firms/canada/insights/pdfs/gt-21-048_pei-budget.pdf</t>
  </si>
  <si>
    <t>https://www2.gov.bc.ca/assets/gov/british-columbians-our-governments/government-finances/financial-economic-review/financial-economic-review-2001.pdf</t>
  </si>
  <si>
    <t>https://centurion.ca/downloads/centurion-apartment-reit/REIT%20OM%20September%201st%202023.pdf</t>
  </si>
  <si>
    <t>https://www.peihumanrights.ca/sites/www.peihumanrights.ca/files/2017-2018.pdf</t>
  </si>
  <si>
    <t>https://cirhr.library.utoronto.ca/sites/default/public/research-projects/Lynk-11-Exclusions%20Under%20LRA.pdf</t>
  </si>
  <si>
    <t>https://www.happiestminds.com/investors/Financial%20Results/2021-2022-Q4/Happiest%20Minds_Financial%20Results_May%2005,2022.pdf</t>
  </si>
  <si>
    <t>https://kredl.karnataka.gov.in/storage/pdf-files/EC/Karnataka%20EC&amp;EE%20Policy%202022-27.pdf</t>
  </si>
  <si>
    <t>https://archives.nseindia.com/corporate/IDFCFIRSTB_29012022171714_SE_Investor_Presentation_Q3FY22_29012022.pdf</t>
  </si>
  <si>
    <t>https://2030wrg.org/wp-content/uploads/2022/01/Karnataka-Fact-Sheet_Final-10_12.pdf</t>
  </si>
  <si>
    <t>https://static05.jockey.in/uploads//investordocuments/quarterlyrelease/78dd6904-98ae-463b-98ab-c227fb166b27/investor_presentation.pdf</t>
  </si>
  <si>
    <t>https://karnatakatourism.org/documents/tourism-presentation-cm_v8-04.08.2019.pdf</t>
  </si>
  <si>
    <t>https://karnatakabank.com/sites/default/files/2023-09/InvestorConference11092023corregendium.pdf</t>
  </si>
  <si>
    <t>http://www.indiaenvironmentportal.org.in/files/Biodiversity%20of%20Karnataka%20at%20a%20Glance_0.pdf</t>
  </si>
  <si>
    <t>https://dpal.karnataka.gov.in/storage/pdf-files/30%20of%202005%20(E).pdf</t>
  </si>
  <si>
    <t>https://eopwebsvr.blob.core.windows.net/media/filer_public/30/3d/303df27d-9f14-493d-a612-83c089507e08/presentation_and_video_for_the_fifth_annual_meeting.pdf</t>
  </si>
  <si>
    <t>https://planning.karnataka.gov.in/storage/pdf-files/DELOITTE%20ppt.pdf</t>
  </si>
  <si>
    <t>https://finance.karnataka.gov.in/storage/pdf-files/1_BudgetSpeech_ENG.pdf</t>
  </si>
  <si>
    <t>https://www.researchgate.net/profile/Sabita-Lal/publication/364329590_World_Journal_of_Management_and_Economics_THE_IMPACT_OF_RETAIL_INVESTOR'S_BEHAVIOR_ON_EQUITY_SHARES_IN_KARNATAKA_STATE-AN_EMPIRICAL_STUDY/links/6349675dff870c55ce248a4a/World-Journal-of-Management-and-Economics-THE-IMPACT-OF-RETAIL-INVESTORS-BEHAVIOR-ON-EQUITY-SHARES-IN-KARNATAKA-STATE-AN-EMPIRICAL-STUDY.pdf</t>
  </si>
  <si>
    <t>https://karnatakabank.com/sites/default/files/2022-12/INstitutional%20investor%20outcome.pdf</t>
  </si>
  <si>
    <t>https://spdci.org/wp-content/uploads/2022/11/Talking-Interoperability-Kutumba-Presentation.pdf</t>
  </si>
  <si>
    <t>https://kredl.karnataka.gov.in/storage/pdf-files/EC/Energy%20Conservation%20and%20Energy%20Efficiency%20Policy%202020-25.pdf</t>
  </si>
  <si>
    <t>https://www.phonepe.com/pulse-static-api/v1/static/docs/PhonePe_Pulse_BCG_report.pdf</t>
  </si>
  <si>
    <t>https://gyansanchay.csjmu.ac.in/wp-content/uploads/2021/11/cuisine-of-karnataka.pdf</t>
  </si>
  <si>
    <t>https://gggi.org/wp-content/uploads/2017/11/2014-12-Green-Growth-Strategy-for-Karnataka.pdf</t>
  </si>
  <si>
    <t>https://www.hdfcbank.com/content/bbp/repositories/723fb80a-2dde-42a3-9793-7ae1be57c87f/?path=/Footer/About%20Us/Investor%20Relation/Detail%20PAges/financial%20results/PDFs/2023/july/Financial%20Results%20for%20the%20quarter%20ended%20June%2030%202023.pdf</t>
  </si>
  <si>
    <t>https://dwcd.karnataka.gov.in/storage/pdf-files/2022-23ENGANNUALREPORT.pdf</t>
  </si>
  <si>
    <t>https://www.livelaw.in/pdf_upload/pdf_upload-364468.pdf</t>
  </si>
  <si>
    <t>https://karnatakabank.com/sites/default/files/2024-02/14.%20Intimation%20Of%20Banks%20Interaction%20With%20Institutional%20Investor..pdf</t>
  </si>
  <si>
    <t>https://stockdiscovery.s3.amazonaws.com/insight/india/4551/Investor%20Presentation/IP-Dec21.pdf</t>
  </si>
  <si>
    <t>https://ijcams.com/wp-content/uploads/2023/09/Investor-Perception-towards-Mutual-Funds.pdf</t>
  </si>
  <si>
    <t>https://planning.karnataka.gov.in/storage/pdf-files/Economic%20Survey/Chapter%20Eng%203.pdf</t>
  </si>
  <si>
    <t>https://nsearchives.nseindia.com/corporate/CAPACITE_14112023204318_InvestorPresentationQ2FY24_Signed.pdf</t>
  </si>
  <si>
    <t>https://www.sbfc.com/doc/Annual%20Report-%202019-20.pdf</t>
  </si>
  <si>
    <t>https://karnatakabank.com/sites/default/files/2022-07/Transcript%20of%20KBL%20Q1FY23%20Earnings%20Concall%20with%20analysts%20on%2025.07.2022.pdf</t>
  </si>
  <si>
    <t>https://static.vikaspedia.in/mediastorage/document/Case_Study_3_Karnataka.pdf</t>
  </si>
  <si>
    <t>https://karmikaspandana.karnataka.gov.in/storage/pdf-files/Acts%20and%20Rules/38.pdf</t>
  </si>
  <si>
    <t>https://dpal.karnataka.gov.in/storage/pdf-files/acts%20alpha%20and%20dept%20wise%20acts/16%20of%201958%20(E).pdf</t>
  </si>
  <si>
    <t>https://www.hdfcbank.com/content/bbp/repositories/723fb80a-2dde-42a3-9793-7ae1be57c87f/?path=/Footer/About%20Us/Investor%20Relation/Detail%20PAges/financial%20results/PDFs/2023/Key-Parameters-Mar%2723.pdf</t>
  </si>
  <si>
    <t>https://eopwebsvr.blob.core.windows.net/media/filer_public/24/8f/248fcb1d-b97d-419e-be4b-50a3615c2724/earnings_materials_q3_fy23_draft.pdf</t>
  </si>
  <si>
    <t>https://archives.nseindia.com/corporate/KTKBANK_21092021123150_InteractionWithInstitutionalInvestor.pdf</t>
  </si>
  <si>
    <t>https://www.iosrjournals.org/iosr-jhss/papers/Vol.%2022%20Issue3/Version-2/D2203023339.pdf</t>
  </si>
  <si>
    <t>https://deitbt.karnataka.gov.in/uploads/media_to_upload1677819634.pdf</t>
  </si>
  <si>
    <t>https://karnatakatourism.org/wp-content/uploads/2020/05/Karnataka-Cuisine.pdf</t>
  </si>
  <si>
    <t>https://itbtst.karnataka.gov.in/storage/pdf-files/Startup_Policy_2022-27-Kan_Eng.pdf</t>
  </si>
  <si>
    <t>https://www.indusedu.org/pdfs/IJREISS/IJREISS_366_85826.pdf</t>
  </si>
  <si>
    <t>https://kmea.karnataka.gov.in/storage/pdf-files/Reports%20and%20other%20docs/Annual%20Report%20English%202021%20-%2022.pdf</t>
  </si>
  <si>
    <t>https://rera.karnataka.gov.in/reraDocument?DOC=2687032</t>
  </si>
  <si>
    <t>https://www.vrlgroup.in/investor_download/Corporate_Presentation_on_Financial_Results_for_quarter_and_period_ended_31st_December_2023.pdf</t>
  </si>
  <si>
    <t>https://www.bseindia.com/xml-data/corpfiling/AttachHis/b127dccd-6ec1-4537-af15-d6dfcec25c62.pdf</t>
  </si>
  <si>
    <t>https://wgbis.ces.iisc.ac.in/energy/paper/part1/energy_utilisation_in_karnataka.pdf</t>
  </si>
  <si>
    <t>https://www.iexindia.com/pdf/28_04_2022Investor%20Presentation%20&amp;%20Press%20Release%20on%20Audited%20financial%20results%20for%20the%20quarter%20and%20year%20ended%20March%2031,%202022.pdf</t>
  </si>
  <si>
    <t>https://karnatakatourism.org/wp-content/uploads/2017/08/Tourism-Presentation-CM_v8-04.08.2019.pdf</t>
  </si>
  <si>
    <t>https://www.bseindia.com/xml-data/corpfiling/AttachHis/03789cc2-4729-4fe1-9e03-bdc40c6dc218.pdf</t>
  </si>
  <si>
    <t>https://www.jsw.in/sites/default/files/assets/industry/steel/IR/Financial%20Performance/Financials/2020-21/Q1/JSW%20Steel%20-%20Q1%20FY21%20_Presentation%20Final.pdf</t>
  </si>
  <si>
    <t>https://tourism.gov.in/sites/default/files/2020-04/karnataka.pdf</t>
  </si>
  <si>
    <t>https://kshec.karnataka.gov.in/storage/pdf-files/Rural%20development%20Report.pdf</t>
  </si>
  <si>
    <t>https://www.ijsr.net/archive/v12i8/SR23817111238.pdf</t>
  </si>
  <si>
    <t>https://industries.karnataka.gov.in/storage/pdf-files/ACT-KARNATAKA%20INDUSTRIES%20FACILITATION%20ACT%202002-WITH%20AMENDMENTS.pdf</t>
  </si>
  <si>
    <t>https://www.jetir.org/papers/JETIR2009194.pdf</t>
  </si>
  <si>
    <t>https://karnatakatourism.org/documents/karnataka-tourism.pdf</t>
  </si>
  <si>
    <t>https://www.iosrjournals.org/iosr-jagg/papers/Vol.%205%20Issue%204/Version-3/G0504035558.pdf</t>
  </si>
  <si>
    <t>https://www.idfcfirstbank.com/content/dam/idfcfirstbank/pdf/financial-results/BM-Outcome-UFR-30-10.pdf</t>
  </si>
  <si>
    <t>https://des.karnataka.gov.in/storage/pdf-files/AGS/2019-20%20FRE.pdf</t>
  </si>
  <si>
    <t>https://karnatakabank.com/sites/default/files/2024-02/2.%20Scheduling%20Of%20Audio%20Conference%20Call%20With%20Investor-Analysts%20On%20October%2013%2C%202020%20At%204.00%20PM%20IST..pdf</t>
  </si>
  <si>
    <t>https://www.zuari.in/assets/files/corporate-presentation/Investors%20Presentation.pdf</t>
  </si>
  <si>
    <t>https://www.emerics.org/seminarFileDownload.es?brdctsNo=192841&amp;brdctsFileNo=65818</t>
  </si>
  <si>
    <t>https://kmea.karnataka.gov.in/storage/pdf-files/Reports%20and%20other%20docs/Final%20Report_For%20KEA%20Evaluation%20Study%20on%20Karnataka%20Industry%20Services%202019-20_20th%20June%202021_F_260721.pdf</t>
  </si>
  <si>
    <t>https://vrlgroup.in/investor_download/Analyst_Investor_Meet_with_Nippon_India_MF_on_15th_March_2024.pdf</t>
  </si>
  <si>
    <t>https://static05.jockey.in/uploads//investordocuments/quarterlyrelease/82a5de14-1e61-4714-a9ab-2a0b8f936a29/investor_presentation_for_q1.pdf</t>
  </si>
  <si>
    <t>https://censusindia.gov.in/nada/index.php/catalog/27656/download/30814/Data%20on%20Housing%20StockHousehold%20Amenities%20and%20Assets%20Presentation%20Karnataka.pdf</t>
  </si>
  <si>
    <t>https://d1io3yog0oux5.cloudfront.net/_5c552b8ae66a8aa0fc6e3b2e41b596b8/terrascend/db/2227/20850/pdf/TSND+IR+PPT+1.4.24_FINAL+V2.pdf</t>
  </si>
  <si>
    <t>https://static.seekingalpha.com/uploads/sa_presentations/560/92560/original.pdf</t>
  </si>
  <si>
    <t>https://khov.gcs-web.com/static-files/18b59d14-95d7-46a6-9135-eb677c1ea404</t>
  </si>
  <si>
    <t>https://www.gpstrategies.com/wp-content/uploads/2021/01/2021-Investor-Presentation.pdf</t>
  </si>
  <si>
    <t>https://investor.ncratleos.com/static-files/bcd43bd8-9961-4bde-959e-c6fce2f4aa97</t>
  </si>
  <si>
    <t>https://investors.exeloncorp.com/static-files/f6bb999d-6932-4657-92c0-cfa76a3eed5c</t>
  </si>
  <si>
    <t>https://www.gpstrategies.com/wp-content/uploads/2021/05/GPX_Investor_May2021_05262021.pdf</t>
  </si>
  <si>
    <t>https://www.awholdings.com/static-files/44979778-c68a-43d5-8da3-1bf6735dd9f7</t>
  </si>
  <si>
    <t>https://dhcd.maryland.gov/Investors/CDABondDocs/mfmrbemma2023_9_30.pdf</t>
  </si>
  <si>
    <t>https://investors.exeloncorp.com/static-files/efb0502e-8ccf-4246-943c-694721118002</t>
  </si>
  <si>
    <t>https://treasurer.state.md.us/wp-content/uploads/2024/01/2022_maryland_state_treasurers_annual_report.pdf</t>
  </si>
  <si>
    <t>https://www.marylandtaxes.gov/forms/CAFR/ACFR2022.pdf</t>
  </si>
  <si>
    <t>https://dhcd.maryland.gov/Investors/CDABondDocs/hrbemma2023_9_30.pdf</t>
  </si>
  <si>
    <t>https://ir.col-care.com/static-files/92b48768-1fb3-45d1-a992-a8112c23f035</t>
  </si>
  <si>
    <t>https://filecache.investorroom.com/mr5ircnw_trulieve/198/download/Trulieve%20q4.2021%20Earnings%20Presentation%2003.30.22.pdf</t>
  </si>
  <si>
    <t>https://ir.capitalbankmd.com/static-files/73e403de-e425-4fd4-aada-17b960acd3e4</t>
  </si>
  <si>
    <t>https://dhcd.maryland.gov/Investors/CDABondDocs/sfhrbemma2022_12_31.pdf</t>
  </si>
  <si>
    <t>https://www.ugicorp.com/static-files/24aafab2-8ccc-4fc2-88e6-8d54413630b4</t>
  </si>
  <si>
    <t>https://www.congressionalfcu.org/docs/default-source/PDFs/retirement-roundtable-packet_3-22-17.pdf</t>
  </si>
  <si>
    <t>https://www.stantec.com/content/dam/stantec/files/investor-relations/2023/stn-q4-2023-presentation.pdf</t>
  </si>
  <si>
    <t>https://www.royaltypharma.com/wp-content/uploads/2023/12/RPRX-Investor-Day-Presentation.pdf</t>
  </si>
  <si>
    <t>https://investors.vaxart.com/static-files/0db64b4f-21fb-438c-b03c-80e612c1d629</t>
  </si>
  <si>
    <t>https://chpk.com/wp-content/uploads/2022/03/2022-03-March-CPK-Investor-Presentation-3.3.2022.pdf</t>
  </si>
  <si>
    <t>https://www.wolfpopper.com/siteFiles/Cases/Enviva_Inc._Complant_2023_09_12.pdf</t>
  </si>
  <si>
    <t>https://www.marylandattorneygeneral.gov/Securities%20Actions/2007/AsiaPacific_SummC_D_3_07.pdf</t>
  </si>
  <si>
    <t>https://rosenlegal.com/wp-content/uploads/2023/09/Complaint-upload.pdf</t>
  </si>
  <si>
    <t>https://ir.brightspire.com/static-files/483ff64c-3bed-4118-82d6-62907fa33848</t>
  </si>
  <si>
    <t>https://www.mdd.uscourts.gov/sites/mdd/files/LocalRules.pdf</t>
  </si>
  <si>
    <t>https://www.umaryland.edu/media/umb/umb-foundation/pdfs/2221-UMBF-AFS-FINAL.pdf</t>
  </si>
  <si>
    <t>https://www.mdcourts.gov/sites/default/files/import/cpf/pdfs/fy2019financialstatement.pdf</t>
  </si>
  <si>
    <t>https://ir.i-mabbiopharma.com/static-files/289ef6a3-1134-4e43-8999-6dc92baf3fb1</t>
  </si>
  <si>
    <t>https://investors.cannabistcompany.com/static-files/d0efcc46-63fb-49fb-a9f0-91862cecbb62</t>
  </si>
  <si>
    <t>https://www.hyattsville.org/DocumentCenter/View/5182/FY17-Audit-Final-City-of-Hyattsville-Maryland---Final-with-cover-3</t>
  </si>
  <si>
    <t>https://investor.uniti.com/static-files/7ec25921-aa58-48ee-824c-a6dedb0edfad</t>
  </si>
  <si>
    <t>https://s25.q4cdn.com/682772799/files/doc_presentation/2023/03/ASIC-Q4-2022-Investor-Presentation_FINAL.pdf</t>
  </si>
  <si>
    <t>https://www.castlemetals.com/medias/2015-08-17-Form-8-K-re-Updated-Investor-Presentation-FINAL-.pdf?context=bWFzdGVyfGltYWdlc3wzMjk1MzM0fGFwcGxpY2F0aW9uL3BkZnxpbWFnZXMvaGI2L2hlNC84Nzk3MzY2NDE5NDg2LnBkZnxjYzRlMWRjMTMyYjQ0YTcwMWMxNjM1MjI4NTcyM2JmMjhhYjdlNTQwZGIwNWVhMDgwODQxMjAxMTI3YzFmZGM0</t>
  </si>
  <si>
    <t>https://talbotcountymd.gov/uploads/File/finance/2018%20Talbot%20County%20Maryland%20CAFR.pdf</t>
  </si>
  <si>
    <t>https://ir.digitalbridge.com/static-files/7c8ab4cc-2668-4936-aef2-a3dd82e5817e</t>
  </si>
  <si>
    <t>https://www.mdhistory.org/wp-content/uploads/2021/07/Maryland-Historical-Society-Inc.-FS.pdf</t>
  </si>
  <si>
    <t>https://ir.col-care.com/static-files/46b4e60d-6169-4dd7-a447-4c54d0cb44e4</t>
  </si>
  <si>
    <t>https://finance.baltimorecity.gov/files/acfr-fy21-1312022-finalpdf</t>
  </si>
  <si>
    <t>https://www.cfg.bank/wp-content/uploads/2022/11/Capital-Funding-Bancorp-Inc.-Investor-Presentation-Q3-2022-compressed.pdf</t>
  </si>
  <si>
    <t>https://www.marylandtaxes.gov/divisions/gad/financial_reports/MFCA-FS-YE06-30-18.pdf</t>
  </si>
  <si>
    <t>https://ir.barings.com/all-sec-filings/content/0001193125-18-106888/0001193125-18-106888.pdf</t>
  </si>
  <si>
    <t>https://home.barclays/content/dam/home-barclays/documents/investor-relations/reports-and-events/annual-reports/2022/AR/Barclays-PLC-Annual-Report-2022.pdf</t>
  </si>
  <si>
    <t>https://www.marylandable.org/uploads/maryland-able/attachments/clt7fqw1tflpq0jo72e1hgmyr-md-able-financial-statements-ye06-30-2023-final-signed-reissued.pdf</t>
  </si>
  <si>
    <t>https://healthcaretrustinc.com/uploads/HTIQ22022InvestorPresentation_v7.pdf</t>
  </si>
  <si>
    <t>https://treasurer.state.md.us/wp-content/uploads/2024/01/moodys_2023_1st.pdf</t>
  </si>
  <si>
    <t>https://static1.squarespace.com/static/5e33152a051d2e7588f7571c/t/60459578b8c075444a656357/1615173012167/IonQ+Investor+Presentation+030721+vFF.pdf</t>
  </si>
  <si>
    <t>https://mdstad.com/sites/default/files/2023-05/2022%20-%20Maryland%20Stadium%20Authority%20-%20Financial%20and%20Annual%20Review.pdf</t>
  </si>
  <si>
    <t>https://www.usmd.edu/usm/adminfinance/finafair/FS2022.pdf</t>
  </si>
  <si>
    <t>https://www.congressionalfcu.org/docs/default-source/PDFs/retirement-roundtable-packet_10-26-16.pdf</t>
  </si>
  <si>
    <t>https://www.cnty.com/investor/fileadmin/Content/corporate/Presentations/pdf/Exhibit_99.2_Investor_Presentation_Q1_2023.pdf</t>
  </si>
  <si>
    <t>https://investors.imunon.com/static-files/969748bf-e58d-47eb-9db3-ee1a6ca20ae0</t>
  </si>
  <si>
    <t>https://ir.digitalbridge.com/static-files/0f155b3e-5225-4dc3-8d70-293d8bc864d0</t>
  </si>
  <si>
    <t>https://www.dhanbank.com/pdf/financials/Investor_Presentation_Dec_2020.pdf</t>
  </si>
  <si>
    <t>https://s25.q4cdn.com/476740082/files/doc_presentations/2022/07/Investor-Presentation-Q2-2022-FINAL.pdf</t>
  </si>
  <si>
    <t>https://ir.lutherburbanksavings.com/static-files/d2e325d8-4f7d-4263-aa0a-ee30e3fd480f</t>
  </si>
  <si>
    <t>https://filecache.investorroom.com/mr5ir_veralto/196/Veralto%20Analyst%20%26%20Investor%20Day.pdf</t>
  </si>
  <si>
    <t>https://static.seekingalpha.com/uploads/sa_presentations/458/63458/original.pdf</t>
  </si>
  <si>
    <t>https://www.sec.state.ma.us/divisions/securities/download/Securities-newsletter-December-2019.pdf</t>
  </si>
  <si>
    <t>https://malegislature.gov/Bills/193/HD4648.pdf</t>
  </si>
  <si>
    <t>https://www.umassfoundation.org/s/1355/images/editor_documents/a11y/fy21_umf_audited_financials.pdf</t>
  </si>
  <si>
    <t>https://www.mghihp.edu/sites/default/files/2023-12/mgb_report_consolidated_audited_financial_statements_2023.pdf</t>
  </si>
  <si>
    <t>https://www.sec.state.ma.us/divisions/securities/download/db_consent.pdf</t>
  </si>
  <si>
    <t>https://massbondholder.com/sites/default/files/2022-10/Investor%20Conference%20Call%20Final.pdf</t>
  </si>
  <si>
    <t>https://www.masslifesciences.com/wp-content/uploads/2019/10/Massachusetts-Life-Sciences-Center-6-30-19-Final-1.pdf</t>
  </si>
  <si>
    <t>https://www.mass.gov/doc/commonwealth-of-massachusetts-irc-457-deferred-compensation-plan-investment-management-services/download</t>
  </si>
  <si>
    <t>https://investors.bostonscientific.com/~/media/Files/B/Boston-Scientific-IR/documents/events/BSX-Investor-Day-2019-26Jun-final.pdf</t>
  </si>
  <si>
    <t>https://www.mass.gov/doc/mcwt-fy-18-financial-statement/download</t>
  </si>
  <si>
    <t>https://www.massport.com/sites/default/files/2023-10/OPEB_DEC__2022%20NOTES_FINAL_5.31.23.pdf</t>
  </si>
  <si>
    <t>https://wynnresortslimited.gcs-web.com/static-files/837b6544-1b7f-4155-92a6-728ed7c89d98</t>
  </si>
  <si>
    <t>https://investorrelations.sarepta.com/static-files/55591721-de99-43d7-b825-090ce2f94eb2</t>
  </si>
  <si>
    <t>https://ripuc.ri.gov/media/93146/download</t>
  </si>
  <si>
    <t>https://assets-dam.takeda.com/image/upload/v1706756054/Global/Investor/Financial-Results/FY2023/Q3/q3_fy2023_press_release.pdf</t>
  </si>
  <si>
    <t>https://investors.rtx.com/static-files/5a77b302-5886-438c-a489-ef18d37552e0</t>
  </si>
  <si>
    <t>https://ir.atni.com/node/16561/pdf</t>
  </si>
  <si>
    <t>https://investor.analog.com/static-files/67482a66-b501-4188-a8e0-844790d69bf4</t>
  </si>
  <si>
    <t>https://www.warren.senate.gov/files/documents/2017_09_21_SEC_Equifax.pdf</t>
  </si>
  <si>
    <t>https://investor.kadant.com/static-files/ad366b48-01e7-4ab3-a4dd-a76ee1f5e715</t>
  </si>
  <si>
    <t>https://www.boston.gov/sites/default/files/file/2020/02/Other%20Post%20Employment%20Benefits%20Trust%20Plan%206.30.19%20Financial%20Statements%20-FINAL.pdf</t>
  </si>
  <si>
    <t>https://www.jacksonville.gov/getattachment/Departments/Finance/Retirement-System/Calendar-of-Meetings/20211202-BOARD-MATERIAL-ACADIAN.pdf.aspx?lang=en-US</t>
  </si>
  <si>
    <t>https://www.svb.com/globalassets/library/managedassets/pdfs/healthcare-report-2019-midyear.pdf</t>
  </si>
  <si>
    <t>https://www.masseyeandear.org/assets/MEE/pdfs/research/FY16-Audit-report.pdf</t>
  </si>
  <si>
    <t>https://fsctrust.com/wp-content/uploads/2019/04/FSCT-Series-D-Investor-Presentation-APPROVED-FINAL_February-2019.pdf</t>
  </si>
  <si>
    <t>https://www.pollardbanknote.com/wp-content/uploads/2020/06/Fall-2016-Investor-Presentation.pdf</t>
  </si>
  <si>
    <t>https://www.apollocref.com/content/dam/apolloaem/documents/fund-documents/public-funds/apollo-commercial-real-estate-finance/presentations/investor-presentation-may-2023.pdf</t>
  </si>
  <si>
    <t>https://www.salisburyma.gov/finance/files/fy22-audited-financial-statements</t>
  </si>
  <si>
    <t>https://www.westport-ma.com/sites/g/files/vyhlif7356/f/pages/westport_financials_21_3_1.pdf</t>
  </si>
  <si>
    <t>https://cdnsm5-hosted.civiclive.com/UserFiles/Servers/Server_18318834/File/Government/Accounting/Wrentham%20Financials%2021.pdf</t>
  </si>
  <si>
    <t>https://investors.circor.com/static-files/247c30a7-2b3f-4faf-a5d8-a70ac8e54026</t>
  </si>
  <si>
    <t>https://www.sandwichmass.org/Archive/ViewFile/Item/162</t>
  </si>
  <si>
    <t>https://investor.mks.com/static-files/125e9258-c873-48d5-bc00-d53a8080efe5</t>
  </si>
  <si>
    <t>https://www.mansfieldma.com/Archive/ViewFile/Item/55</t>
  </si>
  <si>
    <t>https://www.macom.com/files/live/sites/macom/files/Home%20Page/MACOM%20Q2FY22%20Corporate%20Presentation.pdf</t>
  </si>
  <si>
    <t>https://www.massport.com/sites/default/files/2024-03/Investment-Advisor-RFP-2024-Questions-and-Answers.pdf</t>
  </si>
  <si>
    <t>https://www.harvard-ma.gov/finance-department/files/audit-report-fiscal-18</t>
  </si>
  <si>
    <t>https://ir.col-care.com/static-files/db6969c9-584e-4db5-bf0e-53571e94a5ba</t>
  </si>
  <si>
    <t>https://services.federatedinvestors.com/teamsite-file-server/content/regulatory%2FMassachusetts+Municipal+Depository+Trust+Annual+Report.pdf?token=ZGFmXHBkZlxyZWd1bGF0b3J5XG1tZHRcYW5udWFsX3JlcG9ydFxHNDQ4ODUtNTMucGRm%7C2%7CMCsCE3yRflk6YzKOkhnuuQv8MwufmaICFCIq4n9hV3fw6wW0ryjwS7fl%2FOq8</t>
  </si>
  <si>
    <t>https://www.ielp.com/static-files/aac0696f-faf5-4ef5-ac80-0e0b2709d656</t>
  </si>
  <si>
    <t>https://www.govinfo.gov/content/pkg/USCOURTS-mad-1_10-cv-10166/pdf/USCOURTS-mad-1_10-cv-10166-0.pdf</t>
  </si>
  <si>
    <t>https://investor.tempursealy.com/static-files/48364e05-6b77-43e7-9b39-06cdd85083fe</t>
  </si>
  <si>
    <t>https://www.town.billerica.ma.us/DocumentCenter/View/9294/Report-on-Basic-Financial-Statements-June-30-2020</t>
  </si>
  <si>
    <t>https://ir.digitalbridge.com/static-files/1044c2bd-b763-4a6c-a2a7-ee0a9259f28d</t>
  </si>
  <si>
    <t>https://ir.atni.com/node/16421/pdf</t>
  </si>
  <si>
    <t>https://www.cityofnewburyport.com/fy2021audit</t>
  </si>
  <si>
    <t>https://investors.rtx.com/static-files/cdff37f7-a37a-4ee7-a87c-1e611d33f919</t>
  </si>
  <si>
    <t>https://www.cambridgema.gov/publications/documents/c/fy22cafr</t>
  </si>
  <si>
    <t>https://www.masslifesciences.com/wp-content/uploads/2017/10/Massachusetts-Life-Sciences-Center-Fiscal-Year-ended-6-30-13-1.pdf</t>
  </si>
  <si>
    <t>https://investors.bxp.com/node/33301/pdf</t>
  </si>
  <si>
    <t>https://www.masshist.org/web/sites/default/files/Financial%20Statements/mhs_audited_financial_fy15.pdf</t>
  </si>
  <si>
    <t>https://www.rockportma.gov/DocumentCenter/View/1716/Rockport-FY2020-Financial-Statements-PDF</t>
  </si>
  <si>
    <t>https://www.mfs.com/content/dam/mfs-enterprise/mfscom/products/prp/prp_mit_r6.pdf</t>
  </si>
  <si>
    <t>https://northeastinvestors.com/wp-content/uploads/2023/01/SAI-Bookmarked2023.pdf</t>
  </si>
  <si>
    <t>https://djcl.org/wp-content/uploads/2014/08/THE-MASSACHUSETTS-BUSINESS-TRUST-AND-REGISTERED-INVESTMENT-COMPANIES.pdf</t>
  </si>
  <si>
    <t>https://4dmedical.com/wp-content/uploads/2023/11/4DMedical-Goldman-Sachs-Healthcare-Forum-Presentation-1.pdf</t>
  </si>
  <si>
    <t>https://www.boem.gov/renewable-energy/state-activities/ma-presentation</t>
  </si>
  <si>
    <t>https://www.umassfoundation.org/s/1355/images/editor_documents/campus_resources/fy23_umf_audited_financials_-_r.pdf</t>
  </si>
  <si>
    <t>https://www.mscba.org/docs/68_MSCBAFY2015AuditedFinancialStatements(CohnReznick)-1.pdf</t>
  </si>
  <si>
    <t>https://ir.dominos.com/node/8561/pdf</t>
  </si>
  <si>
    <t>https://www.townofrochestermass.com/accounting-department/files/fy-2021-audited-financial-statements</t>
  </si>
  <si>
    <t>https://www.bluecrossma.org/sites/g/files/csphws1866/files/acquiadam-assets/HMO%20Blue%20Inc_2022-21_FINAL_LONG%20FORM_secured.pdf</t>
  </si>
  <si>
    <t>https://www.boston.gov/sites/default/files/file/2021/02/19%20A03%202003-3448415_Boston%20Retirement%20System_FS19_FINAL%20Secured.pdf</t>
  </si>
  <si>
    <t>https://investor.mks.com/static-files/a614c9b3-1335-44f1-ba3e-f3ced4424286</t>
  </si>
  <si>
    <t>https://investors.innovativeindustrialproperties.com/~/media/Files/I/IIP-IR-V2/documents/events/iip-investor-presentation-09-04-18.pdf</t>
  </si>
  <si>
    <t>https://www.ericmelin.com/pitchdeck.pdf</t>
  </si>
  <si>
    <t>https://ir.macom.com/static-files/a0b93a4f-a76b-45b0-8bb3-d64b28113021</t>
  </si>
  <si>
    <t>https://www.westport-ma.com/sites/g/files/vyhlif7356/f/pages/westport_financials_22_2.pdf</t>
  </si>
  <si>
    <t>https://www.macomptroller.org/wp-content/uploads/acfr_fy-2019.pdf</t>
  </si>
  <si>
    <t>https://www.masshist.org/web/sites/default/files/Financial%20Statements/mhs_audited_financial_fy17.pdf</t>
  </si>
  <si>
    <t>https://www.cambridgema.gov/publications/documents/c/fy19comprehensiveannualfinancialreport</t>
  </si>
  <si>
    <t>https://www.bluecrossma.org/sites/g/files/csphws1866/files/acquiadam-assets/Blue%20Cross%20Blue%20Shield%20of%20MA%20Inc.%2022-21%20FS_FINAL_LONG%20FORM_secured.pdf</t>
  </si>
  <si>
    <t>https://appliedantitrust.com/14_merger_litigation/cases_doj/jetblue_spirit2023/1_dmass/jetblue_spirit_dmass_compel_spirit_opp2023_09_01.pdf</t>
  </si>
  <si>
    <t>https://northeastinvestors.com/wp-content/uploads/2022/02/SAI-Bookmarked2022.pdf</t>
  </si>
  <si>
    <t>https://www.macomptroller.org/wp-content/uploads/ctr-report_gasb-68-sers_2022.pdf</t>
  </si>
  <si>
    <t>https://www.wilmingtonma.gov/accountants-office/files/2018-balance-sheet-audited</t>
  </si>
  <si>
    <t>https://www.goodwinlaw.com/-/media/files/insights/newsletters/2024/desktop-metal-opinion.pdf?rev=c7b166135a4c428caa7f8820131cc72b</t>
  </si>
  <si>
    <t>http://www.dic.kerala.gov.in/web/pdffiles/industgrowth.pdf</t>
  </si>
  <si>
    <t>https://www.kalyanjewellers.net/images/investors-new/pdf/shareholder-information/disclosures-to-stock-exchanges/2023-2024/investor%20Meet%20%20for%2008%20March%202024.pdf</t>
  </si>
  <si>
    <t>https://keralawomen.gov.in/sites/default/files/2021-03/STATUS_OF_WOMEN_IN_KERALA.pdf</t>
  </si>
  <si>
    <t>https://investors.portlandgeneral.com/static-files/7a4621c0-88ba-4266-a08c-dbd69a2c6841</t>
  </si>
  <si>
    <t>https://static.seekingalpha.com/uploads/sa_presentations/255/36255/original.pdf</t>
  </si>
  <si>
    <t>https://www.oregon.gov/treasury/news-data/Documents/News-and-Data-Treasury-News-and-Reports/2018/News-and-Data-Treasury-News-and-Reports-Invested-for-you---181001-Invested-for-you-fall-2018.pdf</t>
  </si>
  <si>
    <t>https://sos.oregon.gov/audits/Documents/2022-28.pdf</t>
  </si>
  <si>
    <t>https://www.ohsu.edu/sites/default/files/2021-11/ohsu-financial-stmt-audited-fy21.pdf</t>
  </si>
  <si>
    <t>https://www.ballard.com/docs/default-source/investors/bldp-ir-deck_july-2023.pdf?sfvrsn=1ffcdf80_8</t>
  </si>
  <si>
    <t>https://ir.aristocrat.com/static-files/290c6fca-36d1-4c0d-98ff-d2e52854823f</t>
  </si>
  <si>
    <t>https://ir.expensify.com/static-files/b4d6c354-fe86-44ff-95f2-af51b28f1407</t>
  </si>
  <si>
    <t>https://s37613.pcdn.co/wp-content/uploads/2020/11/201105-MP1-Investor-Presentation.pdf</t>
  </si>
  <si>
    <t>https://scholarsbank.uoregon.edu/xmlui/bitstream/handle/1794/17932/Chandler_oregon_0171N_10910.pdf;sequence=1</t>
  </si>
  <si>
    <t>https://www.orcity.org/Archive/ViewFile/Item/52</t>
  </si>
  <si>
    <t>https://leadership.oregonstate.edu/sites/leadership.oregonstate.edu/files/trustees/agendas-minutes/tab_k_investment_policy_biennial_review_and_amendment.pdf</t>
  </si>
  <si>
    <t>https://ohsufoundation.org/wp-content/uploads/2022/11/FYE22-OHSUF-Financial-Statement.pdf</t>
  </si>
  <si>
    <t>https://investor.mksinst.com/static-files/88e33241-73ee-4f3e-b823-6291554cf481</t>
  </si>
  <si>
    <t>https://www.co.coos.or.us/sites/default/files/fileattachments/treasurer/page/20671/library_audit_report_-_2016_1.pdf</t>
  </si>
  <si>
    <t>https://www.calpers.ca.gov/docs/forms-publications/wcx-final-report.pdf</t>
  </si>
  <si>
    <t>https://ir.usbank.com/files/doc_events/2021/09/u-s-_bancorp_to_acquire_mufg_union_bank_-_press_release.pdf</t>
  </si>
  <si>
    <t>https://www.up.edu/controller/files/university-of-portland-2022-financial-report.pdf</t>
  </si>
  <si>
    <t>https://soor.org/wp-content/uploads/2020/06/Special-Olympics-of-Oregon-financial-statements-2019.pdf</t>
  </si>
  <si>
    <t>https://trimet.org/pdfs/publications/fy22_trimet_financials.pdf</t>
  </si>
  <si>
    <t>https://rmgfinancial.com/core/files/rmgfinancial/uploads/files/PGE%20NAPCO%20Presentation%209-4-14.pdf</t>
  </si>
  <si>
    <t>https://ir.lutherburbanksavings.com/static-files/23ec2b5f-2f93-49be-96b8-89d8d3fcab8e</t>
  </si>
  <si>
    <t>https://www.bpa.gov/-/media/Aep/finance/investor-relations/final-bpa-site-en-2022-ab-roadshow.pdf</t>
  </si>
  <si>
    <t>https://assets.website-files.com/60d2aa7b44de003a8d12c54b/63d1b70c2f1ef12fb6b9c65f_ATLY_Investor_Presentation_Jan2023_Full.pdf</t>
  </si>
  <si>
    <t>https://olis.oregonlegislature.gov/liz/2023R1/Downloads/CommitteeMeetingDocument/265274</t>
  </si>
  <si>
    <t>https://www.edpr.com/sites/edpr/files/edpr-roadshow-december-20121.pdf</t>
  </si>
  <si>
    <t>https://www.standard.com/sites/default/files/migrated/investor_presentation_07232015.pdf</t>
  </si>
  <si>
    <t>https://www.ohsu.edu/sites/default/files/2018-08/FY13OhsuFinancialStmtAudited.pdf</t>
  </si>
  <si>
    <t>https://www.ohs.org/about-us/board/upload/Oregon-Historical-Society-2018-Financial-Statements.pdf</t>
  </si>
  <si>
    <t>https://www.orcity.org/DocumentCenter/View/11939/2023-Urban-Renewal-Annual-Financial-Report-PDF</t>
  </si>
  <si>
    <t>https://www.cocc.edu/departments/cfo/budget/files/cocc-audit-2022.pdf</t>
  </si>
  <si>
    <t>https://olf.osbar.org/files/2021/05/2018-Oregon-Law-Foundation-Audit-Final.pdf</t>
  </si>
  <si>
    <t>https://business.cch.com/srd/SEC-v-AmericanPatriotBrandsInc.pdf</t>
  </si>
  <si>
    <t>https://skift.com/wp-content/uploads/2021/07/Vacasa-investor-presentation-July-2021-landscape.pdf</t>
  </si>
  <si>
    <t>https://d1io3yog0oux5.cloudfront.net/_a027f08a7a2e0835095fb4ed8dffd7bd/stran/db/856/7519/pdf/Stran_Investor+Presentation_NOV+2023.pdf</t>
  </si>
  <si>
    <t>https://benefitstreetpartners.com/wp-content/uploads/2020/12/Benefit-Street-Partners-Realty-Trust-3rd-Quarter-2016-Investor-Presentation.pdf</t>
  </si>
  <si>
    <t>https://cms3.revize.com/revize/gilliamnew/SIP%204.pdf</t>
  </si>
  <si>
    <t>https://www.portland.gov/omf/brfs/accounting/documents/2023-annual-comprehensive-financial-report/download</t>
  </si>
  <si>
    <t>https://resources.finalsite.net/images/v1699646474/oregon/ttukjcgjiowhxzviumgn/OESFY23SignedFinancialStatements.pdf</t>
  </si>
  <si>
    <t>https://www.eugene-or.gov/DocumentCenter/View/64388</t>
  </si>
  <si>
    <t>https://www.portlandoregon.gov/omf/article/494714</t>
  </si>
  <si>
    <t>https://www.orsymphony.org/globalassets/media/reports--financials/2018-osa-financial-statements-final.pdf</t>
  </si>
  <si>
    <t>https://www.libertymutualgroup.com/about-lm/investor-relations/documents/oaic-2021-cf.pdf-0</t>
  </si>
  <si>
    <t>https://ir.expensify.com/static-files/253773aa-4586-4235-9498-340dfd630589</t>
  </si>
  <si>
    <t>https://p3hp.org/wp-content/uploads/2021/11/P3-Investor-Presentation_11.11.2021.pdf</t>
  </si>
  <si>
    <t>https://leadership.oregonstate.edu/sites/leadership.oregonstate.edu/files/tab_s_fy2018_q3_investment_reports.pdf</t>
  </si>
  <si>
    <t>https://www.opb.org/pdf/Independent%20Auditor%27s%20Report%20and%20Financial%20Statements%20FY22_1671557611785.pdf</t>
  </si>
  <si>
    <t>https://s25.q4cdn.com/986981004/files/doc_presentations/2022/04/2022-Q1-Investor-Presentation-FINAL-PDF.pdf</t>
  </si>
  <si>
    <t>https://www.oregonlegislature.gov/lfo/JWM%20Documents/2023-25%20Co-Chair%20Budget%20Framework.pdf</t>
  </si>
  <si>
    <t>https://business.uoregon.edu/sites/default/files/media/investors-fund-case.pdf</t>
  </si>
  <si>
    <t>https://www.portland.gov/omf/brfs/accounting/documents/2022-annual-comprehensive-financial-report/download</t>
  </si>
  <si>
    <t>https://resources.finalsite.net/images/v1604604961/oregon/qobughxmmeub6qmbatus/6-30-20AUDITEDFINANCIALSTATEMENTS.pdf</t>
  </si>
  <si>
    <t>https://www.ohs.org/about-us/board/upload/OHS-2020-Audited-Financial-Statements-Public-copy.pdf</t>
  </si>
  <si>
    <t>https://oregoneconomicanalysis.files.wordpress.com/2024/02/oea-forecast-slides-0324.pdf</t>
  </si>
  <si>
    <t>https://soor.org/wp-content/uploads/2021/11/Special-Olympics-Oregon-Audited-Financial-Statements-2020.pdf</t>
  </si>
  <si>
    <t>https://nwr.listedcompany.com/misc/one-report/20240319-nwr-or2023-en.pdf</t>
  </si>
  <si>
    <t>https://api.anarock.com/uploads/research/CREDAI%20Kerala_Report_Single_Pages_Final_03.20.pdf</t>
  </si>
  <si>
    <t>https://www.tajhotels.com/content/dam/thrp/financial-report/analyst-meet/2017/The%20Indian%20Hotels%20Company%20Limited%20(IHCL)/Investor%20Meeting%20August%202017.pdf</t>
  </si>
  <si>
    <t>https://www.bseindia.com/xml-data/corpfiling/AttachHis/42dc2899-6154-48a9-aa91-64eb53740784.pdf</t>
  </si>
  <si>
    <t>https://www.kalyanjewellers.net/images/investors-new/pdf/shareholder-information/disclosures-to-stock-exchanges/2023-2024/Investor%20Meet%20for%2019th%20t0%2022%20Feb%202024.pdf</t>
  </si>
  <si>
    <t>https://www.researchgate.net/profile/Muhammad-Ahmed-143/publication/371829881_A_STUDY_ON_INVESTOR'S_PERCEPTION_TOWARDS_MUTUAL_FUND_SELECTION_IN_THE_DISTRICT_OF_KOZHIKODE_KERALA_STATE_INDIA/links/6496f13195bbbe0c6eeeae4f/A-STUDY-ON-INVESTORS-PERCEPTION-TOWARDS-MUTUAL-FUND-SELECTION-IN-THE-DISTRICT-OF-KOZHIKODE-KERALA-STATE-INDIA.pdf</t>
  </si>
  <si>
    <t>https://www.raymondjames.ca/-/media/rj/rjl-advisor-sites/sites/a/n/andersenmidgley/files/cannabis-presentation.pdf</t>
  </si>
  <si>
    <t>https://vestcor.org/wp-content/uploads/2017/09/AR1112.pdf</t>
  </si>
  <si>
    <t>https://www2.gnb.ca/content/dam/gnb/Gateways/ABCs/Annual-reports1/ONB-ONB-2022-2023-annual-report-E.pdf</t>
  </si>
  <si>
    <t>https://onbcanada.ca/wp-content/uploads/2019/01/ONBAnnualReport_2017-18_EN.pdf</t>
  </si>
  <si>
    <t>https://vestcor.org/wp-content/uploads/2021/12/CBEFD-Total-Fund-2020-Final.pdf</t>
  </si>
  <si>
    <t>https://fcnb.ca/sites/default/files/2020-02/2010%20Capital%20Markets%20Report.pdf</t>
  </si>
  <si>
    <t>https://proreit.com/files/investor-presentation/59-proreit_q3_2023_ir_presentation_fin.pdf</t>
  </si>
  <si>
    <t>https://www2.gnb.ca/content/dam/gnb/Departments/fin/pdf/Publications/nb-municipal-finance-corp-annual-report-2022.pdf</t>
  </si>
  <si>
    <t>https://www.enbridge.com/~/media/Enb/Documents/Factsheets/ProvinceStateEconomicBenefits/FS_NewBrunswick_economic_benefits.pdf?rev=3f4450152f844687a6ab4fb8015c2fdd&amp;hash=EDADA1AA21DFA2C2528FE12945ECFA88</t>
  </si>
  <si>
    <t>https://legnb.ca/content/house_business/60/2/tabled_documents/3/2023-2024%20Budget%20EN.pdf</t>
  </si>
  <si>
    <t>https://onbcanada.ca/wp-content/uploads/2022/12/ONB_AR_2021-22_EN_Digital_Spreads.pdf</t>
  </si>
  <si>
    <t>https://www2.snb.ca/content/dam/snb/publications/AnnualReport2021-2022.pdf</t>
  </si>
  <si>
    <t>https://fcnb.ca/sites/default/files/2020-01/14751233.pdf</t>
  </si>
  <si>
    <t>https://www.explorationpuma.com/wp-content/uploads/2023/11/PUMA-Nov-2023.pdf</t>
  </si>
  <si>
    <t>https://www.unb.ca/finance/_assets/documents/trust-treasury/statement_of_investment_objectives_and_policy_short_term_investment_fund.pdf</t>
  </si>
  <si>
    <t>https://investors.organigram.ca/sites/default/files/documents/investor-presentation-dec-17_0.pdf</t>
  </si>
  <si>
    <t>https://www.nbpower.com/media/1490820/2020-21_annual_report_en.pdf</t>
  </si>
  <si>
    <t>https://www.callinex.ca/wp-content/uploads/2017/02/Callinex-Presentation-Jan-19-2017.pdf</t>
  </si>
  <si>
    <t>https://minedocs.com/21/Trevali-CP-01252021.pdf</t>
  </si>
  <si>
    <t>https://www.stingray.com/sites/www.stingray.com/files/investors/files/ray_q3fy23_investor_presentation_-_v3.0.pdf</t>
  </si>
  <si>
    <t>https://saintjohn.ca/sites/default/files/2020-11/2019%20Annual%20Report.pdf</t>
  </si>
  <si>
    <t>https://chorusaviation.com/wp-content/uploads/2023/03/Chorus-Investor-Day-2023.pdf</t>
  </si>
  <si>
    <t>https://www.nbcudic.ca/sites/default/files/2020-01/2018%20NBCUDIC%20Annual%20Report%20web.pdf</t>
  </si>
  <si>
    <t>https://researchnb.ca/wp-content/uploads/2022/11/Annual-Report-Financials-2022.pdf</t>
  </si>
  <si>
    <t>https://nbhc.ca/sites/default/files/publications-attachments/modelling-healthcare.pdf</t>
  </si>
  <si>
    <t>https://cdn.dal.ca/content/dam/dalhousie/pdf/diff/ace-women-health/ACEWH_social_investment_NB.pdf</t>
  </si>
  <si>
    <t>https://www2.snb.ca/content/dam/snb/publications/2023-25-annual-plan.pdf</t>
  </si>
  <si>
    <t>https://www.nblf-fdnb.ca/wp-content/uploads/2019/10/NBLF-Annual-Report-2018-2019.pdf</t>
  </si>
  <si>
    <t>https://spodlithiumcorp.com/wp-content/uploads/2024/01/Spod-Lithium-Corp_Investor-Deck_Spring_2024.pdf</t>
  </si>
  <si>
    <t>https://investors.rogers.com/wp-content/uploads/2020/02/Investors-Presentation-Feb-11-2020.pdf</t>
  </si>
  <si>
    <t>https://www.nbm-mnb.ca/wp-content/uploads/2018/06/financial2016en.pdf</t>
  </si>
  <si>
    <t>https://callinex.ca/wp-content/uploads/2022/07/Callinex-Presentation_Exploring-Canada_July_2022-2.pdf</t>
  </si>
  <si>
    <t>https://www.diabetes.ca/DiabetesCanadaWebsite/media/Advocacy-and-Policy/Submissions%20to%20Government/Provincial/2023-Diabetes-Canada-Prebudget-Submission_New-Brunswick-(2).pdf</t>
  </si>
  <si>
    <t>https://ised-isde.canada.ca/site/sme-research-statistics/sites/default/files/attachments/2022/VCMonitor-MoniteurCR_Q1-T12010_eng.pdf</t>
  </si>
  <si>
    <t>https://es.unb.ca/apps/policy-repository/_resources/php/download-policy.php?id=Zps=</t>
  </si>
  <si>
    <t>https://corpo.metro.ca/userfiles/file/PDF/2023/2023_-_Investor_Day_Presentation.pdf</t>
  </si>
  <si>
    <t>https://nexusreit.com/wp-content/uploads/2023/01/Nexus-Investor-Presentation-January-2023.pdf</t>
  </si>
  <si>
    <t>https://www.aims.ca/site/media/aims/AIMS2014-NB%20Debt%20Study,%20Final%20(prepared%20for%20publication)(1).pdf</t>
  </si>
  <si>
    <t>https://cpanewbrunswick.ca/common/Uploaded%20files/Documents/PDFs/2023%20CPANB%20Annual%20Report%20Final%20EN%20Web.pdf</t>
  </si>
  <si>
    <t>https://www.slateofficereit.com/sites/default/files/sot_1q21_earnings_call_transcript_vf.pdf</t>
  </si>
  <si>
    <t>https://magicpants.ca/wp-content/uploads/2023/03/Q4-2022-AQN-N.pdf</t>
  </si>
  <si>
    <t>https://www.rpc.ca/english/pdf/AR/RPCAnnualReport2021-EN.pdf</t>
  </si>
  <si>
    <t>https://nbif.ca/wp-content/uploads/2022/12/NBIF_Annual-Report_2022_ENG-Web.pdf</t>
  </si>
  <si>
    <t>https://www.fraserinstitute.org/sites/default/files/state-of-markets-in-atlantic-canada-newsrelease-nb.pdf</t>
  </si>
  <si>
    <t>https://www.legnb.ca/content/house_business/60/3/tabled_documents/2022-2023%20SD%20EN.pdf</t>
  </si>
  <si>
    <t>https://www.destinationcanada.com/sites/default/files/archive/412-Explorer%20Quotient%20Case%20Study%20-%20Tourism%20New%20Brunswick/EQ_CaseStudy_Tourism_New_Brunswick.pdf</t>
  </si>
  <si>
    <t>https://horizonnb.ca/wp-content/uploads/2021/10/Horizons-Strategic-Plan-2015-2020.pdf</t>
  </si>
  <si>
    <t>https://brwexplo.ca/wp-content/uploads/2023/01/Brunswick-Exploration-Presentation-23-01-2023-1.pdf</t>
  </si>
  <si>
    <t>https://www.international.gc.ca/trade-commerce/assets/pdfs/agreements-accords/nb-new-brunswick-eng.pdf</t>
  </si>
  <si>
    <t>https://docs.grantthornton.ca/document-folder/viewer/docul8LWsxcWho7J/922441911708406137</t>
  </si>
  <si>
    <t>https://www.legalaid-aidejuridique-nb.ca/wp-content/uploads/2019/10/PT-Annual-Report-and-FS-2010-11-Bilingual.pdf</t>
  </si>
  <si>
    <t>https://www.legal-info-legale.nb.ca/en/uploads/file/pdfs/Annual_Report_09_10_EN.pdf</t>
  </si>
  <si>
    <t>https://chorusaviation.com/wp-content/uploads/2020/02/Investor-Presentation-March-2017.pdf</t>
  </si>
  <si>
    <t>https://fednb.ca/wp-content/uploads/2021/03/2021-Submission.pdf</t>
  </si>
  <si>
    <t>https://minedocs.com/21/Trevali-Corporate-Presentation-March-2021.pdf</t>
  </si>
  <si>
    <t>https://publications.gc.ca/collections/Collection/BT31-4-2-2006E.pdf</t>
  </si>
  <si>
    <t>https://www.worksafenb.ca/media/62330/2021-annual-report-financials-mda.pdf</t>
  </si>
  <si>
    <t>https://www.agnb-vgnb.ca/content/dam/agnb-vgnb/pdf/Reports-Rapports/2015V4/Chap2e.pdf</t>
  </si>
  <si>
    <t>https://cem.ca/app/uploads/2021/05/Newly-Investor-Presentation-May-21_compressed.pdf</t>
  </si>
  <si>
    <t>https://investors.organigram.ca/sites/default/files/documents/investor-presentation-jan-14.pdf</t>
  </si>
  <si>
    <t>https://natural-resources.canada.ca/sites/nrcan/files/emmc/pdf/Major-Projects-Planned-and-Under-Construction_en.pdf</t>
  </si>
  <si>
    <t>https://www.wtcwinnipeg.com/wp-content/uploads/2021/05/Guide_Canada_NewBrunswick.pdf</t>
  </si>
  <si>
    <t>https://cdn.dal.ca/content/dam/dalhousie/pdf/diff/ace-women-health/SEI%20and%20Gender/ACEWH_social_investment_NB.pdf</t>
  </si>
  <si>
    <t>https://www.nbcudic.ca/sites/default/files/2020-01/2016%20NBCUDIC%20Annual%20Report%20web.pdf</t>
  </si>
  <si>
    <t>https://pub-mississauga.escribemeetings.com/filestream.ashx?DocumentId=17265</t>
  </si>
  <si>
    <t>https://www.raymondjames.ca/-/media/rj/dotcom-canada/files/corporations-and-institutions/40th-annual-institutional-investors-conference---list-of-participating-companies.pdf</t>
  </si>
  <si>
    <t>https://www.stingray.com/sites/www.stingray.com/files/ray_-_june_2018_investors_presentation.pdf</t>
  </si>
  <si>
    <t>https://www.nbm-mnb.ca/wp-content/uploads/2021/11/financial2021.pdf</t>
  </si>
  <si>
    <t>https://nbbc-cenb.ca/images/NBBC_Impact-Report_2023-EN.pdf</t>
  </si>
  <si>
    <t>https://www.bnc.ca/content/dam/bnc/a-propos-de-nous/relations-investisseurs/resultats-trimestriels/2021/presentation-q4-2021.pdf</t>
  </si>
  <si>
    <t>https://www.enbridge.com/~/media/Enb/Documents/Investor-Relations/2020/2020_ENB_DAY_Transcript.pdf?rev=06b752669d124cdcbe4bdc38e58395d0&amp;hash=F30F7CD7A881534A5C5F7280196FE786</t>
  </si>
  <si>
    <t>https://cpanewbrunswick.ca/common/Uploaded%20files/Documents/Annual%20Reports/2022%20CPANB%20Annual%20Report%20EN%20web.pdf</t>
  </si>
  <si>
    <t>https://www.hydroone.com/investorrelations/Documents/eventsandpresentations/Hydro%20One%20Limited%20Fixed%20Income%20Investor%20Presentation%20Sep%2022%202020.pdf</t>
  </si>
  <si>
    <t>https://saintjohn.ca/sites/default/files/2022-08/2021%20Annual%20Report%20Final.pdf</t>
  </si>
  <si>
    <t>https://www.agnb-vgnb.ca/content/dam/agnb-vgnb/pdf/Reports-Rapports/2020V2/Agrepe.pdf</t>
  </si>
  <si>
    <t>https://nbif.ca/wp-content/uploads/2019/08/NBIF_Annual_Report_2017-2018_Final-ENG.pdf</t>
  </si>
  <si>
    <t>https://kfc.org/public/assets/web_template/pdf/KFC_Annual_Report_2019-20.pdf</t>
  </si>
  <si>
    <t>https://prsindia.org/acts_bills/acts_state/files/pdf/kerala/2018/Act%2013%20of%202018%20Kerala.pdf</t>
  </si>
  <si>
    <t>https://www.keralaayurveda.biz/pdf/02.Corporate%20Announcements/1.%20AGM%20Presentation%20%E2%80%93%20Nov%2015,%202018.pdf</t>
  </si>
  <si>
    <t>https://www.federalbank.co.in/documents/10180/24577715/Investor_Presentation+Q4++FY21.pdf/42a75ae7-1b74-8dba-bb5d-cdf655916da7?t=1621236174627</t>
  </si>
  <si>
    <t>https://www.datapatternsindia.com/investors/files/Earnings-Presentation-Q3-FY-2023-24.pdf</t>
  </si>
  <si>
    <t>https://cdn.who.int/media/docs/default-source/searo/india/publications/review-of-international-migration-of-nurses-from-the-state-of-kerala--india-.pdf?sfvrsn=524dffc1_2</t>
  </si>
  <si>
    <t>https://www.bseindia.com/xml-data/corpfiling/AttachHis/4ca03603-a949-42d5-a633-7985c5396bcb.pdf</t>
  </si>
  <si>
    <t>https://corporate.shoppersstop.com/wp-content/uploads/sp-client-document-manager/1/72850fd-e47a.pdf</t>
  </si>
  <si>
    <t>https://sdma.kerala.gov.in/wp-content/uploads/2020/08/CWC-Report-on-Kerala-Floods.pdf</t>
  </si>
  <si>
    <t>https://ecostat.kerala.gov.in/storage/publications/641.pdf</t>
  </si>
  <si>
    <t>https://www.bluestargold.ca/images/pdf/corporate_presentation/2023/BAU_Corporate_Deck_Dec_2023_Decmber.pdf</t>
  </si>
  <si>
    <t>https://cem.ca/app/uploads/2022/06/Fury-Gold-Mines-Investor-Presentation-November-28-2023.pdf</t>
  </si>
  <si>
    <t>https://cnresources.com/wp-content/uploads/2023/09/Investor_Presentation-Canadian_North_Resources-September-2023.pdf</t>
  </si>
  <si>
    <t>https://nacg.ca/assets/uploads/2022/12/NOA-IR-Presentation-Q1-2019.pdf</t>
  </si>
  <si>
    <t>https://travelnunavut.ca/wp-content/uploads/2023/11/17788-TN-AR-2022-23-EN-8.5x11in-23Nov8_Web.pdf</t>
  </si>
  <si>
    <t>https://www.cecorp.ca/wp-content/uploads/Critical-Element-Investor-Presentation-2023.11.23.pdf</t>
  </si>
  <si>
    <t>https://www.gov.nu.ca/sites/default/files/documents/2022-11/2013-16_GNBusinessPlan_EN.pdf</t>
  </si>
  <si>
    <t>https://assembly.nu.ca/sites/default/files/NDC%20Annual%20Report%2021-22.pdf</t>
  </si>
  <si>
    <t>https://cdn.cib-bic.ca/files/documents/reports/en/CIB-Corporate-Plan-2022-23-to-2026-27.pdf</t>
  </si>
  <si>
    <t>https://www.phac-aspc.gc.ca/seniors-aines/alt-formats/pdf/publications/public/healthy-sante/vision/vision-eng.pdf</t>
  </si>
  <si>
    <t>https://natural-resources.canada.ca/sites/nrcan/files/environment/hydrogen/NRCan_Hydrogen-Strategy-Canada-na-en-v3.pdf</t>
  </si>
  <si>
    <t>https://adastraholdings.ca/wp-content/uploads/2023/08/Adastra-IR-Deck-2023-Sept-2023-08302023.pdf</t>
  </si>
  <si>
    <t>https://www.cn.ca/-/media/files/investors/investor-shareholder/information-circular-2022-en.pdf</t>
  </si>
  <si>
    <t>https://ndcorp.nu.ca/wp-content/uploads/2017/01/NDC_2015-16_Annual_Report_EN.pdf</t>
  </si>
  <si>
    <t>https://www.asc.ca/-/media/ASC-Documents-part-1/Regulatory-Instruments/2022/05/6018742_01__CSA_Notice-25-304_New_SRO_Publication_for_Comment.ashx</t>
  </si>
  <si>
    <t>https://sencanada.ca/content/sen/committee/421/ARCT/reports/ARCTFINALREPORT_E.pdf</t>
  </si>
  <si>
    <t>https://firstmininggold.com/_resources/presentations/corporate-presentation.pdf</t>
  </si>
  <si>
    <t>https://impactinvesting.marsdd.com/wp-content/uploads/2018/07/HNWI-Report-Final-Copy-For-Release.pdf</t>
  </si>
  <si>
    <t>https://www.pdac.ca/docs/default-source/priorities/securities/levelling-the-playing-field---final.pdf?sfvrsn=8b46a798_2</t>
  </si>
  <si>
    <t>https://www.iiroc.ca/media/19761/download?inline</t>
  </si>
  <si>
    <t>https://investmentmonitor.ca/sites/default/files/2022-06/IM_2022_Year-in-Review_Final_0.pdf</t>
  </si>
  <si>
    <t>https://www.bankofcanada.ca/wp-content/uploads/2023/10/sdp2023-25.pdf</t>
  </si>
  <si>
    <t>https://minedocs.com/20/Nordgold-Corporate-Presentation-04-2020.pdf</t>
  </si>
  <si>
    <t>https://www.nbcc.nu.ca/sites/default/files/2019-06/13508_nbcc_annual_report_2017_wh_rev10.pdf</t>
  </si>
  <si>
    <t>https://www.premierhealthgroup.ca/wp-content/uploads/2021/02/Corporate.presentation.FYE2020.V2.pdf</t>
  </si>
  <si>
    <t>https://mfda.ca/wp-content/uploads/Improving_Fee_Disclosures.pdf</t>
  </si>
  <si>
    <t>https://www.ciro.ca/media/376/download?inline</t>
  </si>
  <si>
    <t>https://www.gov.mb.ca/finance/treasury/pubs/manitoba_offering_memorandum.pdf</t>
  </si>
  <si>
    <t>https://baffinland.com/_resources/pdf/2022-NIRB-Annual-Report.pdf?v=0.3</t>
  </si>
  <si>
    <t>https://www.policyschool.ca/wp-content/uploads/2016/03/government-owned-enterprises-final.pdf</t>
  </si>
  <si>
    <t>https://publications.gc.ca/collections/collection_2010/ainc-inac/R3-82-2008-eng.pdf</t>
  </si>
  <si>
    <t>https://cannn.ca/wp-content/uploads/2021/01/2019-Audit-statement-and-financial-statement.pdf</t>
  </si>
  <si>
    <t>https://www.itk.ca/wp-content/uploads/2016/07/ITK_Social_Determinants_Report.pdf</t>
  </si>
  <si>
    <t>https://lupit.nunavut.ca/portal/dms/dms_download.php?fileid=14659&amp;applicationid=0&amp;sessionid=caltq2n5470dv5jpfu61dq3i4d</t>
  </si>
  <si>
    <t>https://www.cibc.com/content/dam/cibc-public-assets/about-cibc/investor-relations/pdfs/quarterly-results/2023/ar-23-en.pdf</t>
  </si>
  <si>
    <t>https://www.budget.canada.ca/fes-eea/2023/report-rapport/FES-EEA-2023-en.pdf</t>
  </si>
  <si>
    <t>https://www.ourcommons.ca/Content/Committee/432/INAN/Reports/RP11420916/inanrp10/inanrp10-e.pdf</t>
  </si>
  <si>
    <t>https://www.nirb.ca/portal/dms/script/dms_download.php?fileid=347263</t>
  </si>
  <si>
    <t>https://yorkspace.library.yorku.ca/bitstreams/2cab0b51-11ec-4800-92d6-d4aa5e2e1bde/download</t>
  </si>
  <si>
    <t>https://www.investright.org/wp-content/uploads/2016/09/2012NationalInvestmentFraudVulnerabilityReport.pdf</t>
  </si>
  <si>
    <t>https://www.bcsc.bc.ca/-/media/PWS/Resources/Securities_Law/Policies/Policy4/43309-CSA-Staff-Notice-April-9-2015.pdf</t>
  </si>
  <si>
    <t>https://www.cannor.gc.ca/ForcePDFDownload?url=https%3A%2F%2Fwww.cannor.gc.ca%2FDAM%2FDAM-CANNOR-CANNOR%2FSTAGING%2Ftexte-text%2Fdrr_2022-2023_spending_1697139735375_eng.pdf</t>
  </si>
  <si>
    <t>https://climatechangenunavut.ca/sites/default/files/report_-_climate_change_adaptive_capacity_within_the_gn.pdf</t>
  </si>
  <si>
    <t>https://fcaa.gov.sk.ca/public/CKeditorUpload/Securities/CSA_Staff_Notice/11-343_CSA_SN_Comment_December_2,_2021.pdf</t>
  </si>
  <si>
    <t>https://www.qtcommission.ca/sites/default/files/public/thematic_reports/thematic_reports_english_official_mind.pdf</t>
  </si>
  <si>
    <t>https://www.asc.ca/-/media/ASC-Documents-part-1/Regulatory-Instruments/2018/10/1649818v1-CSA-Notice-and-Request-for-Comment-Proposed-NI-58-101.ashx</t>
  </si>
  <si>
    <t>https://www.nwmb.com/en/list-all-site-files/nwmb-meetings/regular-meetings/2019/rm-004-2019-kugluktuk-december-4-2019/english-9/7852-tab15a-eccc-presentation-canada-s-nature-fund-eng-inuk/file</t>
  </si>
  <si>
    <t>https://bggold.ca/pdf/2024.02.23-BG-Gold-Corporate-Presentation-V.25-Shor.pdf</t>
  </si>
  <si>
    <t>https://www.qec.nu.ca/sites/default/files/qec_annual_report_2020-2021_master_copy_4nov2021.pdf</t>
  </si>
  <si>
    <t>https://www.pdac.ca/docs/default-source/conventions/2024-convention/pdac-24_convention-program-final2_dps.pdf?sfvrsn=1517549f_4</t>
  </si>
  <si>
    <t>https://canadianwomen.org/wp-content/uploads/2022/11/IRP_2.0_Cycle_2_Catalyst_Application_Instructions_EN.pdf</t>
  </si>
  <si>
    <t>https://lautorite.qc.ca/fileadmin/lautorite/consultations/Commentaires/valeurs-mobilieres/2023-09-29/CIRI.pdf</t>
  </si>
  <si>
    <t>https://www.baffinfisheries.ca/wp-content/uploads/2020/01/Baffin-Fisheries-Annual-Report-2017-2018-Website.pdf?position=2017-18%20Annual%20Report</t>
  </si>
  <si>
    <t>https://nulas.ca/wp-content/uploads/2022/11/Legal-Services-Board-Annual-Report-18-19.Final_.pdf</t>
  </si>
  <si>
    <t>https://cdn.cib-bic.ca/files/documents/Corporate/CIB-Sustainability-and-Impact.pdf</t>
  </si>
  <si>
    <t>https://www.cn.ca/-/media/files/investors/investor-shareholder/information-circular-2023-en.pdf</t>
  </si>
  <si>
    <t>https://www.ciro.ca/media/1041/download?inline</t>
  </si>
  <si>
    <t>https://minedocs.com/22/GMiningVenturesCorp_CP_07182022.pdf</t>
  </si>
  <si>
    <t>https://www.ssicanada.com/wp-content/uploads/2016/03/AJ-2015-09-23.pdf</t>
  </si>
  <si>
    <t>https://www.justice.gov.nt.ca/en/files/securities-regulatory-instruments/5/58-101/58-101.2014-10-15.01.en.pdf</t>
  </si>
  <si>
    <t>https://www.baffinland.com/_resources/document_portal/2021-NIRB-Annual-Report.pdf</t>
  </si>
  <si>
    <t>https://cannn.ca/wp-content/uploads/2019/10/2014-Financial-Statement.pdf</t>
  </si>
  <si>
    <t>https://www.qcorp.ca/wp-content/uploads/2021/10/qc_annual-report_2020-2021_en_web.pdf</t>
  </si>
  <si>
    <t>https://www.itk.ca/wp-content/uploads/2021/07/ITK_Inuit-Nunangat-Food-Security-Strategy_English.pdf</t>
  </si>
  <si>
    <t>https://ndcorp.nu.ca/wp-content/uploads/2017/11/2016-17-NDC-Annual-Report-eng-Final.pdf</t>
  </si>
  <si>
    <t>https://nunavuttenders.ca/UploadedDocs/RFP%202017-10,%20Nunavut%20Airline%20Procurement%20Strategy%20V6%20July%2018,%202017%20FINAL%201.pdf</t>
  </si>
  <si>
    <t>https://www.cannor.gc.ca/ForcePDFDownload?url=https%3A%2F%2Fwww.cannor.gc.ca%2FDAM%2FDAM-CANNOR-CANNOR%2FSTAGING%2Ftexte-text%2FdRR_2021-22_CanNor_Main_Report_1667388443932_eng.pdf</t>
  </si>
  <si>
    <t>https://www.mccarthy.ca/sites/default/files/2023-10/McCarthy-Doing-Business-in-Canada-2023.pdf</t>
  </si>
  <si>
    <t>https://lupit.nunavut.ca/portal/dms/dms_download.php?fileid=16251&amp;applicationid=0&amp;sessionid=8j00g48v9vevclb62k2asmo77i</t>
  </si>
  <si>
    <t>https://www.qaggiavuut.ca/sites/default/files/public/files/summary_qaggiq_report_-_april_2020_reduced.pdf</t>
  </si>
  <si>
    <t>https://www.nirb.ca/portal/dms/script/dms_download.php?fileid=347566</t>
  </si>
  <si>
    <t>https://www.nwmb.com/en/publications/annual-reports/5052-2013-2014-nwrt-financial-statements-eng/file</t>
  </si>
  <si>
    <t>https://www.qec.nu.ca/sites/default/files/qec_annual_report_2021-2022_final.pdf</t>
  </si>
  <si>
    <t>https://www.nbcc.nu.ca/sites/default/files/2019-06/12499_nbcc_annual_report_2016-v11.pdf</t>
  </si>
  <si>
    <t>https://nsearchives.nseindia.com/corporate/SHANKARA_13022024174930_Filing.pdf</t>
  </si>
  <si>
    <t>https://spb.kerala.gov.in/sites/default/files/inline-files/KDR-Combined-Report090421.pdf</t>
  </si>
  <si>
    <t>https://www.bseindia.com/xml-data/corpfiling/Attachhis/1a58e6c4-476e-4b15-b4de-2ddd60c40349.pdf</t>
  </si>
  <si>
    <t>https://www.kalyanjewellers.net/images/investors-new/pdf/shareholder-information/disclosures-to-stock-exchanges/2023-2024/Investor%20Meet%20for%2007%20March%202024.pdf</t>
  </si>
  <si>
    <t>https://marutistoragenew.blob.core.windows.net/msilintiwebpdf/Press%20Release%20-%20Maruti%20Suzuki%20sales%20in%20March%202023%20and%20FY%202022-23.pdf</t>
  </si>
  <si>
    <t>https://ndma.gov.in/sites/default/files/PDF/covid/COVID-19-Indian-Experience.pdf</t>
  </si>
  <si>
    <t>https://www.bseindia.com/xml-data/corpfiling/AttachLive/bbb7db73-e5fa-449a-abe0-fc4992899876.pdf</t>
  </si>
  <si>
    <t>https://www.kalyanjewellers.net/images/investors-new/pdf/shareholder-information/disclosures-to-stock-exchanges/2023-2024/Investor%20Meet%20for%2020%20feb%202024.pdf</t>
  </si>
  <si>
    <t>https://cm.kerala.gov.in/wp-content/uploads/2022/03/BudgetSpeech-2022-23-English_12.pdf</t>
  </si>
  <si>
    <t>https://nsearchives.nseindia.com/corporate/KEC_30012024195310_PRandInvestorppt.pdf</t>
  </si>
  <si>
    <t>https://www.bseindia.com/xml-data/corpfiling/AttachHis//e8acb56e-a4a5-4eae-83ff-f93b2dd29868.pdf</t>
  </si>
  <si>
    <t>https://www.kalyanjewellers.net/images/investors-new/pdf/shareholder-information/disclosures-to-stock-exchanges/2023-2024/Investor%20Meet%20for%2019th%20to%2022%20Feb%202024%20Revised.pdf</t>
  </si>
  <si>
    <t>https://aeconcomfiles.blob.core.windows.net/web-live/docs/default-source/investor-briefcase/investor-presentationdc8bb4fa069b44049f9b85934afd2ab6.pdf?sfvrsn=5f10f048_0</t>
  </si>
  <si>
    <t>https://ontariofinancingauthority.ca/pdf/IFS_FES18_en.pdf</t>
  </si>
  <si>
    <t>https://www.fortisinc.com/docs/default-source/investor-presentations/november-2023-marketing-presentation---final---11-08-2023.pdf?sfvrsn=8e2d7298_2</t>
  </si>
  <si>
    <t>https://corpo.couche-tard.com/wp-content/uploads/2023/03/ACT-Investor-Presentation-Master-9.7.2023-Q1-24-vFinalFinal2.pdf</t>
  </si>
  <si>
    <t>https://ontariofinancingauthority.ca/pdf/IFS_Aug17_en.pdf</t>
  </si>
  <si>
    <t>https://www.hydroone.com/investorrelations/Documents/eventsandpresentations/Hydro%20One%20Investor%20Overview%20Post%203Q23.pdf</t>
  </si>
  <si>
    <t>https://www.bird.ca/docs/default-source/investors-relations/q2-2023/bird-q2-2023-investor-presentation.pdf</t>
  </si>
  <si>
    <t>https://cdn.intactfc.com/presentations/Investor-Presentation-April-2015_v001_e4927t_2022-11-18-140216_vyta.pdf</t>
  </si>
  <si>
    <t>https://www.choicereit.ca/wp-content/uploads/2023/04/CHP-Investor-Presentation-Q1-2023.pdf</t>
  </si>
  <si>
    <t>https://www.toronto.ca/wp-content/uploads/2018/04/978e-2018-Investor-Presentation-April-18-Green-Bond-Conf.pdf</t>
  </si>
  <si>
    <t>https://www.northlandpower.com/en/resources/Corporate%20Reports/2024%20NPI_Investor%20Deck%20FIN.pdf</t>
  </si>
  <si>
    <t>https://www.osc.ca/sites/default/files/2021-01/com_20160715_ciri.pdf</t>
  </si>
  <si>
    <t>https://fcr.ca/wp-content/uploads/2024/01/240115_FCR_PR-re-Q4-conf-call-and-Investor-Day_EN_FINAL.pdf</t>
  </si>
  <si>
    <t>https://www.enbridge.com/-/media/Enb/Documents/Investor-Relations/2021/2021_ENB_Day_Combined_Deck_FINAL.pdf</t>
  </si>
  <si>
    <t>https://www.canopygrowth.com/wp-content/uploads/2023/11/Canopy-Growth-Investor-Presentation-Nov-2023.pdf</t>
  </si>
  <si>
    <t>https://investors.autocan.ca/wp-content/uploads/2021/09/ACQ-Investor-Presentation-Q2-2021-vFINAL.pdf</t>
  </si>
  <si>
    <t>https://investors.rogers.com/wp-content/uploads/2019/02/Investors-Presentation-Feb-7-2019.pdf</t>
  </si>
  <si>
    <t>https://www.siennaliving.ca/getmedia/7856382d-4ba1-4d02-a169-76d964a20070/Investor-Presentation-Q3-2022-Website.pdf</t>
  </si>
  <si>
    <t>https://www.york.ca/media/77401/download</t>
  </si>
  <si>
    <t>https://www.transalta.com/wp-content/uploads/2022/05/May-2022-Investor-Presentation.pdf</t>
  </si>
  <si>
    <t>https://sites.calian.com/app/uploads/sites/2/2023/08/CGY_IRpresentation_Acumen_FINAL_May15pm.pdf</t>
  </si>
  <si>
    <t>https://www.cibc.com/content/dam/cibc-public-assets/about-cibc/investor-relations/pdfs/quarterly-results/2024/q124presentation-en.pdf</t>
  </si>
  <si>
    <t>https://greenfirst.ca/wp-content/uploads/Q3-2022-Earnings-Presentation.pdf</t>
  </si>
  <si>
    <t>https://investors.organigram.ca/sites/default/files/documents/general/Investor_Presentation_Q1_2024_1.pdf</t>
  </si>
  <si>
    <t>https://www.fortisinc.com/docs/default-source/investor-presentations/june-2019-investor-presentation-final.pdf?sfvrsn=9f927798_2</t>
  </si>
  <si>
    <t>https://oemc.ca/wp-content/uploads/2013/10/ON-east-presentation-September-12-2013-FINAL.pdf</t>
  </si>
  <si>
    <t>https://www.iiroc.ca/sites/default/files/2023-03/CIRI%20-%20March%208%2C%202023.pdf</t>
  </si>
  <si>
    <t>https://cdn.terago.ca/wp-content/uploads/2020/03/06152703/TeraGo-March-2020-Investor-Presentation.pdf</t>
  </si>
  <si>
    <t>https://www.securities-administrators.ca/uploadedFiles/General/pdfs/LECIRIEnright20111018.pdf?n=6126</t>
  </si>
  <si>
    <t>https://www.automotivepropertiesreit.ca/wp-content/uploads/2023/09/APR_Investor-Presentation_September_2023.pdf</t>
  </si>
  <si>
    <t>https://lautorite.qc.ca/fileadmin/lautorite/consultations/Commentaires/bourses-chambres-oar/2023-03-08/CIRI.pdf</t>
  </si>
  <si>
    <t>https://faircanada.ca/wp-content/uploads/2020/07/FAIR-Canada-Presentation-Task-Force-May-2020-final_.pdf</t>
  </si>
  <si>
    <t>https://www.hr-reit.com/wp-content/uploads/2019/09/2017HR_Reit_Investor_Presentation_Digital.pdf</t>
  </si>
  <si>
    <t>https://www.imperialoil.ca/-/media/Imperial/Files/Investor/Speeches-and-presentations/2019_investorday_presentation.pdf</t>
  </si>
  <si>
    <t>https://www.choicereit.ca/wp-content/uploads/2023/03/CHP-Investor-Presentation-Q4-2022-final.pdf</t>
  </si>
  <si>
    <t>https://investors.organigram.ca/sites/default/files/documents/general/InvestorPresentationQ42023.pdf</t>
  </si>
  <si>
    <t>https://dream.ca/wp-content/uploads/2021/11/MPCT-Investor-Presentation-11.9.2021-FINAL.pdf</t>
  </si>
  <si>
    <t>https://otc-cta.gc.ca/sites/default/files/VFRI/vfri-cp-answer-20190326-appendix-f.pdf</t>
  </si>
  <si>
    <t>https://www.otpp.com/content/dam/otpp/documents/reports/2022-ar/otpp-2022-annual-report-eng.pdf</t>
  </si>
  <si>
    <t>https://www.laurentianbank.ca/sn_uploads/fck/T3-2022/2022_Q3_LBC_Investor_Presentation.pdf</t>
  </si>
  <si>
    <t>https://www.nbc.ca/content/dam/bnc/a-propos-de-nous/relations-investisseurs/resultats-trimestriels/2020/presentation-q2-2020.pdf</t>
  </si>
  <si>
    <t>https://www.cecorp.ca/wp-content/uploads/Critical_Elements-Investor-Presentation-2022_11_14.pdf</t>
  </si>
  <si>
    <t>https://fcr.ca/wp-content/uploads/2023/08/Q2-2023-Investor-Presentation-Core-Deck-Only-final-1.pdf</t>
  </si>
  <si>
    <t>https://www.automotivepropertiesreit.ca/wp-content/uploads/2022/09/APR-Investor-Presentation-September-2022.pdf</t>
  </si>
  <si>
    <t>https://company.isc.ca/static-files/7a9c4f97-468f-4e60-8f98-03d9965168cd</t>
  </si>
  <si>
    <t>https://www.bird.ca/docs/default-source/investors-relations/q3-2023/bird-q3-2023-investor-presentation.pdf</t>
  </si>
  <si>
    <t>https://cdn.terago.ca/wp-content/uploads/2021/09/23145208/TeraGo-Investor-Presentation-September-2021.pdf</t>
  </si>
  <si>
    <t>https://www.rds.oeb.ca/CMWebDrawer/Record/358964/File/document</t>
  </si>
  <si>
    <t>https://www.thinkresearch.com/ca/wp-content/uploads/sites/6/2022/06/Think-Research-Investor-Relations-Presentation-2022-fnl.pdf</t>
  </si>
  <si>
    <t>https://cem.ca/app/uploads/2022/02/NowVertical-February-Investor-Presentation-Final.pdf</t>
  </si>
  <si>
    <t>https://www.bwalk.com/media/28381/q3-2020-investor-presentation-202101.pdf</t>
  </si>
  <si>
    <t>https://investorhub.com/articles/how-to-create-an-effective-investor-presentation</t>
  </si>
  <si>
    <t>https://aeconcomfiles.blob.core.windows.net/web-live/docs/default-source/default-document-library/are---q4-2022-ir-presentation-(march-22-2023).pdf?sfvrsn=448ae793_3</t>
  </si>
  <si>
    <t>https://www.cecorp.ca/wp-content/uploads/Critical_Elements-Investor-Presentation-2023-03-22.pdf</t>
  </si>
  <si>
    <t>https://aeconcomfiles.blob.core.windows.net/web-live/docs/default-source/investor-briefcase/are---q3-2023-ir-presentation.pdf</t>
  </si>
  <si>
    <t>https://www.finances.gouv.qc.ca/documents/Autres/en/AUTEN_Green_Bounds_Presentation_PPT_202205.pdf</t>
  </si>
  <si>
    <t>https://corpo.couche-tard.com/wp-content/uploads/2018/06/Couche-Tard-Investor-Day-Overall-Presentation-01.22.18-Final-Clean.pdf</t>
  </si>
  <si>
    <t>https://www.desjardins.com/ressources/pdf/presentation-investisseurs-t4-2021-e.pdf?resVer=1649434769000</t>
  </si>
  <si>
    <t>https://tctranscontinental.com/sites/default/files/2017-11/press_12-07-13.pdf</t>
  </si>
  <si>
    <t>https://www.desjardins.com/ressources/pdf/presentation-investisseurs-t1-2021-e.pdf?resVer=1620934092000</t>
  </si>
  <si>
    <t>https://www.uniselect.com/content/images/PR_UNS_investorday_may30_FINAL_EN.pdf</t>
  </si>
  <si>
    <t>https://dyedurham.com/wp-content/uploads/2023/02/02.13.23-Q2-FY23-DND-Quarterly-Presentation-final.pdf</t>
  </si>
  <si>
    <t>https://www.championiron.com/wp-content/uploads/2022/11/november-2022-investors-presentation-vfinal.pdf</t>
  </si>
  <si>
    <t>https://content.cominar.com/uploads/files/investorpresentations/Cominar-Fixed-Income-Investor-Presentation-February-2024.pdf</t>
  </si>
  <si>
    <t>https://www.bcsc.bc.ca/-/media/PWS/Resources/Securities_Law/HistPolicies/HistPolicy5/NP51201.pdf</t>
  </si>
  <si>
    <t>https://andlauerhealthcare.com/wp-content/uploads/2023/08/AHG-Investor-Presentation-August-2023.pdf</t>
  </si>
  <si>
    <t>https://ia.ca/-/media/files/ia/investisseurs/conf_pres/2023/marketing-event-march-7-2023-acc.pdf</t>
  </si>
  <si>
    <t>https://www.uniselect.com/content/files/UNS_IR_March2021_presentation.pdf</t>
  </si>
  <si>
    <t>https://dream.ca/wp-content/uploads/2021/05/DIR-Investor-Presentation-May.pdf</t>
  </si>
  <si>
    <t>https://www.banquelaurentienne.ca/sn_uploads/fck/T1-2020/20200309_LBC_2020_Q1_Corporate_Presentation_EN.pdf</t>
  </si>
  <si>
    <t>https://www.tarkuresources.com/wp-content/uploads/Tarku_Resources-EN-Corporate-Presentation-2023-02v1.pdf</t>
  </si>
  <si>
    <t>https://propulsionquebec.com/wp-content/uploads/2023/03/2023-03-13-Portrait-opportunites-daffaires-du-secteur-des-TEI-au-Quebec-Guide-pour-investisseurs_EN.pdf?download=1</t>
  </si>
  <si>
    <t>https://minedocs.com/20/Newmont_Investor-Presentation_April2020.pdf</t>
  </si>
  <si>
    <t>https://fcr.ca/wp-content/uploads/2022/06/Q1-2022-Investor-Presentation.pdf</t>
  </si>
  <si>
    <t>https://nmg.com/wp-content/uploads/2023/05/NMG-Corporate-Presentation.pdf</t>
  </si>
  <si>
    <t>https://orbitgarant.com/wp-content/uploads/2022/11/OGD-November-2022.pdf</t>
  </si>
  <si>
    <t>https://www.cn.ca/-/media/Files/Investors/Investor-Annual-Report/2015-ShareholderInformation-en.pdf?la=en</t>
  </si>
  <si>
    <t>https://www.championiron.com/wp-content/uploads/2024/02/champion-february-2024-investors-presentation-final-asx.pdf</t>
  </si>
  <si>
    <t>https://cms-prod-innergex.cossette.digital/files/documents/2022/08/INE_PRESENTATION_IR_Q2-2022_EN.pdf</t>
  </si>
  <si>
    <t>https://brigadiergold.ca/wp-content/uploads/2023/05/Brigadier-Gold-Presentation.pdf</t>
  </si>
  <si>
    <t>https://www.innergex.com/wp-content/uploads/2020/08/PRESENTATION_IR_Q2-2020_EN.pdf</t>
  </si>
  <si>
    <t>https://docs2.cer-rec.gc.ca/ll-eng/llisapi.dll/4099893/C13464-8_7._2020_Imperial_Investor_Day_Presentation_-_A7U1Z0.pdf?func=doc.Fetch&amp;nodeid=4099893</t>
  </si>
  <si>
    <t>https://skrr.ca/wp-content/uploads/2023/04/SKRR03_Final_presentation_April2023.pdf</t>
  </si>
  <si>
    <t>https://investors.cloudmd.ca/_resources/CloudMD-Presentation-December-2022.pdf?v=0.012</t>
  </si>
  <si>
    <t>https://lbcfg.ca/wp-content/uploads/2017/09/fiche_t2_2008_en.pdf</t>
  </si>
  <si>
    <t>https://www.osc.ca/sites/default/files/2022-07/com_20220705_41-101_lokkery.pdf</t>
  </si>
  <si>
    <t>https://www.bird.ca/docs/default-source/investors-relations/q1-2023/bird-q1-2023-investor-presentation-final.pdf</t>
  </si>
  <si>
    <t>https://ia.ca/-/media/files/ia/investisseurs/conf_pres/2023/investor-presentation-scotiabank-financials-summit-2023-acc.pdf</t>
  </si>
  <si>
    <t>https://plaza.ca/wp-content/uploads/2020/09/2020-Investor-Relations-presentation-1.pdf</t>
  </si>
  <si>
    <t>https://www.laurentianbank.ca/sn_uploads/presentations/Laurentian_Bank_Investor_Day_Presentation_December_10_2021_EN.pdf</t>
  </si>
  <si>
    <t>https://www.cannara.ca/wp-content/uploads/2021/04/Investor-Presentation-04-08-2021.pdf</t>
  </si>
  <si>
    <t>https://www.bwalk.com/media/35952/20240227-investor-presentation-final.pdf</t>
  </si>
  <si>
    <t>https://www.innergex.com/wp-content/uploads/2019/02/investor-presentation-august-2017.pdf</t>
  </si>
  <si>
    <t>https://www.kenorlandminerals.com/wp-content/uploads/2022/12/KLD-Investor-Presentation-December-2022.pdf</t>
  </si>
  <si>
    <t>https://orbitgarant.com/wp-content/uploads/2021/03/OGD-March-2021.pdf</t>
  </si>
  <si>
    <t>https://lbcfg.ca/wp-content/uploads/2023/02/2023_Q1_LBC_Investor_Fact_Sheet.pdf</t>
  </si>
  <si>
    <t>https://lautorite.qc.ca/fileadmin/lautorite/grand_public/publications/professionnels/PEIC/sommaire-activites-surveillance-reglementation-2023_an.pdf</t>
  </si>
  <si>
    <t>https://minedocs.com/23/Critical-Elements-CP-09202022.pdf</t>
  </si>
  <si>
    <t>https://www.dynacor.com/wp-content/uploads/2015/02/March-2015-CP-web.pdf</t>
  </si>
  <si>
    <t>https://dream.ca/wp-content/uploads/2022/03/DIR-Investor-Presentation-March-2022-FINAL-1.pdf</t>
  </si>
  <si>
    <t>https://mistic.mizoram.gov.in/storage/source/SCCC/publications/Climate%20Profile%20of%20Mizoram%20pdf.pdf</t>
  </si>
  <si>
    <t>http://mzuir.inflibnet.ac.in/bitstream/123456789/800/1/C.%20Vanlalzawna,Man.pdf</t>
  </si>
  <si>
    <t>https://srlm.mizoram.gov.in/storage/uploads/5e9fdfca4ca28.pdf</t>
  </si>
  <si>
    <t>https://pubsaskdev.blob.core.windows.net/pubsask-prod/138687/InvestorRelationsPresentationSpring2023.pdf</t>
  </si>
  <si>
    <t>https://pubsaskdev.blob.core.windows.net/pubsask-prod/139468/InvestorRelationsPresentationFall2022.pdf</t>
  </si>
  <si>
    <t>https://skrr.ca/investor-deck/SKRR-Investor-Deck.pdf</t>
  </si>
  <si>
    <t>https://company.isc.ca/static-files/a1273eca-0d7c-4e1d-aec4-acbae33e3d92</t>
  </si>
  <si>
    <t>https://rokresources.ca/assets/rok-resources-inc-investor-presentation-march-2024r1.pdf</t>
  </si>
  <si>
    <t>https://www.crescentpointenergy.com/sites/default/files/uploads/presentations/cpg_strategic_montney_consolidation_long.pdf</t>
  </si>
  <si>
    <t>https://fastercapital.com/content/Steps-for-Making-an-Impressive-Investor-Presentation.html#:~:text=The%20presentation%20should%20give%20a,tailored%20to%20the%20specific%20audience.</t>
  </si>
  <si>
    <t>https://www.beautiful.ai/presentations/investor-presentation#:~:text=An%20investor%20presentation%20helps%20teams%20communicate%20their%20business%20plan%20to,to%20create%20professional%20investor%20slides.</t>
  </si>
  <si>
    <t>https://www.prairiesky.com/wp-content/uploads/2023/05/2023-PrairieSky-Royalty-Investor-Presentation.pdf</t>
  </si>
  <si>
    <t>https://rokresources.ca/assets/rok-resources-inc-investor-presentation-spring-2023-04-03.pdf</t>
  </si>
  <si>
    <t>https://www.heliumevolution.ca/wp-content/uploads/2023/10/23-10-02-HEVI-October-Presentation-FINAL.pdf</t>
  </si>
  <si>
    <t>https://gensourcepotash.ca/wp-content/uploads/2021/11/Gensource-Presentation-October-25.pdf</t>
  </si>
  <si>
    <t>https://www.heliumevolution.ca/wp-content/uploads/2023/07/23-07-17-HEVI-July-Presentation-FINAL.pdf</t>
  </si>
  <si>
    <t>https://fcaa.gov.sk.ca/public/CKeditorUpload/Securities/raisingcapitalusingexempitons-apr-07.pdf</t>
  </si>
  <si>
    <t>https://www.saskpower.com/-/media/SaskPower/About-Us/Reports/Report-AnnualReport-2022-23.ashx</t>
  </si>
  <si>
    <t>https://www.saskatchewan.ca/-/media/news-release-backgrounders/2022/jul/soco-2021-22-annual-report.pdf</t>
  </si>
  <si>
    <t>https://www.saskatchewan.ca/-/media/news-release-backgrounders/2022/jul/sgi-canada-2021-22-annual-report.pdf</t>
  </si>
  <si>
    <t>https://www.baytexenergy.com/content/uploads/2024/03/24-03-March-Presentation-1.pdf</t>
  </si>
  <si>
    <t>https://avantihelium.com/files/galleries/Avanti_Corporate_Presentation.pdf</t>
  </si>
  <si>
    <t>https://skyharbourltd.com/_resources/presentations/corporate-presentation.pdf</t>
  </si>
  <si>
    <t>https://securityservicescorp.ca/wp-content/uploads/2022/08/220831-SECU-Corporate-Presentation-vF.pdf</t>
  </si>
  <si>
    <t>https://www.bwalk.com/media/21086/investor-presentation_2018_4.pdf</t>
  </si>
  <si>
    <t>https://www.cnrl.com/upload/media_element/1387/2dce002761b5/p_corp_pres_september.pdf</t>
  </si>
  <si>
    <t>https://www.cn.ca/-/media/files/investors/investor-fact-book/2015-cn-investor-factbook.pdf</t>
  </si>
  <si>
    <t>https://www.siennaliving.ca/getmedia/7b964f7e-d82c-46db-b5f5-bfbd5a0d4bf4/2024-02-28-Investor-Presentation.pdf</t>
  </si>
  <si>
    <t>https://www.td.com/document/PDF/investor/2018/2018-07-10_Greystone_Slides_F_EN.pdf</t>
  </si>
  <si>
    <t>https://www.imperialoil.ca/-/media/imperial/files/investor/speeches-and-presentations/2023-investor-day-transcript.pdf</t>
  </si>
  <si>
    <t>https://saturnoil.com/wp-content/uploads/2024/03/Saturn-Corporate-Presentation-Mar-2024-2.pdf</t>
  </si>
  <si>
    <t>https://www.bmo.com/ir/qtrinfo/1/2019-q2/Q219_FixedIncomeInvestorPresentation.pdf</t>
  </si>
  <si>
    <t>https://auxly.com/wp-content/uploads/2022/05/XLY_AGM_2022.pdf</t>
  </si>
  <si>
    <t>https://eguanatech.com/_resources/presentations/corporate-presentation.pdf?v=0.340?v=0.331</t>
  </si>
  <si>
    <t>https://www.sasktel.com/wps/wcm/connect/e6b2abff-0638-4445-8181-10b8a3f4d9cd/2022-23-annual-report.pdf?MOD=AJPERES&amp;CVID=oCo2Q.f</t>
  </si>
  <si>
    <t>https://www.altagas.ca/sites/default/files/2024-01/Transcript%20-%20AltaGas%20-%202023%20Investor%20Day_0.pdf</t>
  </si>
  <si>
    <t>https://premiumbrandsholdings.com/pdf/investor/investor-2023-06-29.pdf</t>
  </si>
  <si>
    <t>https://www.freeholdroyalties.com/sites/default/files/2022-11/Winter%202022%20Investor%20Presentation.pdf</t>
  </si>
  <si>
    <t>https://www.vmbl.ca/portal/documents/49798/2332708/Aurora_Investor+Presentation.pdf/9678ec25-4bd5-437a-acee-96cb9c5345bf</t>
  </si>
  <si>
    <t>https://decibelcc.com/wp-content/uploads/Decibel-Winter-2023-Investor-Presentation-1.pdf</t>
  </si>
  <si>
    <t>https://sgi.sk.ca/documents/37148/2136437/4717+-+SGI+Auto+Fund+Annual+Report+2022-23_MDA_WEB_SECURED.pdf/34ee0486-fad2-000c-ac9d-2e922e704f1a?t=1689960620975</t>
  </si>
  <si>
    <t>https://e3lithium.ca/_resources/presentations/corporate-presentation.pdf?v=0.030</t>
  </si>
  <si>
    <t>https://www.td.com/document/PDF/investor/2016/2016-Q1_TD_Investor_Presentation_FI_F_EN.pdf</t>
  </si>
  <si>
    <t>https://open.alberta.ca/dataset/de249a7e-c1c4-43c7-9a8f-883da04c7cd0/resource/db151ea1-fd59-4c16-a5b6-6cce0b851aa0/download/2018-11-investor-meetings-europe.pdf</t>
  </si>
  <si>
    <t>https://leadership.usask.ca/documents/administration/annual_report_2022-23.pdf</t>
  </si>
  <si>
    <t>https://www.crescentpointenergy.com/sites/default/files/uploads/presentations/2024-02-cpg-presentation_0.pdf</t>
  </si>
  <si>
    <t>https://avantihelium.com/files/galleries/Avanti_Corporate_Presentation_Nov_2023-0001.pdf</t>
  </si>
  <si>
    <t>https://fcaa.gov.sk.ca/public/CKeditorUpload/S42-2r5.pdf</t>
  </si>
  <si>
    <t>https://nacg.ca/assets/uploads/2023/11/NACG-Q3-2023-Earnings-Presentation-FINAL-1.pdf</t>
  </si>
  <si>
    <t>https://www.osc.ca/sites/default/files/2020-11/com_20200629_52-112_lokkery.pdf</t>
  </si>
  <si>
    <t>https://www.siennaliving.ca/getmedia/3d046167-ebf3-4ca2-9c4b-8111e414220a/August-2022-Investor-Presentation-Website.pdf</t>
  </si>
  <si>
    <t>https://saskmoney.ca/wp-content/uploads/2020/10/resources/supplementary-resources/Curriculum%20Connections/Financial%20Literacy%2020-30%20Provincial%20Curriculum%20(2022).pdf</t>
  </si>
  <si>
    <t>https://www.saskhealthauthority.ca/sites/default/files/2022-07/Report-CEC-SHA-Annual-2021-22.pdf</t>
  </si>
  <si>
    <t>https://www.scotiaitrade.com/content/dam/scotiabank/corporate/quarterly-reports/2019/q4/Equity_Investor_Presentation_Q419.pdf</t>
  </si>
  <si>
    <t>https://www.pfm.ca/assets/investor-relations-analyst-job-posting.pdf</t>
  </si>
  <si>
    <t>https://apps.cer-rec.gc.ca/REGDOCS/File/Download/3028329</t>
  </si>
  <si>
    <t>https://www.tsask.ca/public/Annual-reports/TSASK_Annual_Report_2023.pdf</t>
  </si>
  <si>
    <t>https://www.saskatoon.ca/sites/default/files/documents/asset-financial-management/city_2013_annual_report_web_optimized_final.pdf</t>
  </si>
  <si>
    <t>https://saskpolytech.ca/about/about-us/reports-and-statistics/documents/reports-archive/0304.pdf</t>
  </si>
  <si>
    <t>https://www.enbridge.com/-/media/Enb/Documents/Investor-Relations/2022/ENB_Investment_Community_Presentation_May_2022.pdf</t>
  </si>
  <si>
    <t>https://www.bmo.com/ir/qtrinfo/1/2012-q3/Q3%202012%20Investor%20Presentation.pdf</t>
  </si>
  <si>
    <t>https://www.cifsask.org/uploads/CIF_Annual_Report_v7-1.pdf</t>
  </si>
  <si>
    <t>https://killamreit.com/sites/default/files/2023-05/Killam%20Investor%20Presentation%20-%20May%202023_0.pdf</t>
  </si>
  <si>
    <t>https://open.alberta.ca/dataset/de249a7e-c1c4-43c7-9a8f-883da04c7cd0/resource/82a1ed63-65a0-40f3-b380-5e85f90f99ee/download/2018-06-investor-meeting-london-uk.pdf</t>
  </si>
  <si>
    <t>https://winv.ca/wp-content/uploads/2017/09/Western-Investor-Presentation.pdf</t>
  </si>
  <si>
    <t>https://www.prairiesky.com/wp-content/uploads/2024/01/PrairieSky-Royalty-Presentation-December-2023.pdf</t>
  </si>
  <si>
    <t>https://securityservicescorp.ca/wp-content/uploads/2022/06/220517-SECU-Corporate-Presentation-vF.pdf</t>
  </si>
  <si>
    <t>https://www.saskpower.com/-/media/SaskPower/About-Us/Reports/Past-Reports/Report-Superannuation-2018.ashx</t>
  </si>
  <si>
    <t>https://www.saskatoon.ca/sites/default/files/documents/asset-financial-management/finance-supply/COS_2022-AnnualReport_Aug31-final.pdf</t>
  </si>
  <si>
    <t>http://mzuir.inflibnet.ac.in/bitstream/123456789/600/1/H.%20ZORINSANGA,Pol.Sc.pdf</t>
  </si>
  <si>
    <t>https://yukon.ca/sites/yukon.ca/files/fin/fin-2024-25-budget-estimations-depenses-fr.pdf</t>
  </si>
  <si>
    <t>https://www.td.com/content/dam/tdcom/canada/about-td/pdf/q1-2024-investor-presentation-vf.pdf</t>
  </si>
  <si>
    <t>https://minedocs.com/24/Minto-CP-03022023.pdf</t>
  </si>
  <si>
    <t>https://whitegoldcorp.ca/_resources/presentations/WGO_Corporate_Overview.pdf</t>
  </si>
  <si>
    <t>https://emrlibrary.gov.yk.ca/EcDev/investment-attraction-strategy-2014.pdf</t>
  </si>
  <si>
    <t>https://yukonenergy.ca/media/site_documents/FINAL_2021_Yukon_Energy_Annual_Report_web.pdf</t>
  </si>
  <si>
    <t>https://yukonenergy.ca/media/site_documents/FINAL_2020_Annual_Report_Yukon_Energy_web.pdf</t>
  </si>
  <si>
    <t>https://emrlibrary.gov.yk.ca/EcDev/discussion-paper-innovation-plan-engagement-2020.pdf</t>
  </si>
  <si>
    <t>https://ar2021.rosseti-kuban.ru/download/full-reports/ar_en_annual-report_pages_rosseti-kuban_2021.pdf</t>
  </si>
  <si>
    <t>https://rosatomnewsletter.com/wp-content/uploads/2021/01/newsletter_01_237_all.pdf</t>
  </si>
  <si>
    <t>https://india.mid.ru/upload/iblock/f53/poyonwr6extn3kzkkq7v1wp8u08ycsqo.pdf</t>
  </si>
  <si>
    <t>https://www.iep.ru/files/text/trends/2022eng/book.pdf</t>
  </si>
  <si>
    <t>https://www.rosneft.com/upload/site2/document_file/VihCbI5mWq.pdf</t>
  </si>
  <si>
    <t>https://centrinvest.com/media/files/ESG_2022_ENG.pdf</t>
  </si>
  <si>
    <t>https://www.cbr.ru/Collection/Collection/File/440/prs36_e.pdf</t>
  </si>
  <si>
    <t>https://sustainability.gazpromreport.ru/fileadmin/f/2021/sustainability-report-en-2021.pdf</t>
  </si>
  <si>
    <t>https://go2017.kubanenergo.ru/upload/ENG/PDF/Kubanenergo%20Annual%20Report%202017%20ENG.pdf</t>
  </si>
  <si>
    <t>https://justagriculture.in/files/newsletter/2022/february/043.pdf</t>
  </si>
  <si>
    <t>https://indparks.ru/upload/medialibrary/a4a/Investors%20guide%20EN.pdf</t>
  </si>
  <si>
    <t>https://eng.rosstat.gov.ru/storage/mediabank/Statistical%20bulletin%20of%20Rosstat%20for%20World%20Tourism%20Day_2022%20Eng.pdf</t>
  </si>
  <si>
    <t>https://rospatent.gov.ru/content/uploadfiles/otchet-2020-en.pdf</t>
  </si>
  <si>
    <t>https://aebrus.ru/upload/iblock/133/how-to-invest-in-russia_2014_web_new.pdf</t>
  </si>
  <si>
    <t>https://www.rshb.ru/api/v1/storage/39c952a5-bebd-41e7-9836-188b1ca1d941/attachment</t>
  </si>
  <si>
    <t>https://www.asu.ru/files/documents/00025017.pdf</t>
  </si>
  <si>
    <t>https://nornickel.com/upload/iblock/e84/ar_2012_eng.pdf</t>
  </si>
  <si>
    <t>https://pdfs.semanticscholar.org/6065/ff465de2a979082ab37b34016f3a165118bb.pdf</t>
  </si>
  <si>
    <t>http://foodprocessingindia.gov.in/uploads/state_ut/MoFPI1614074266Mizoram_Policy.pdf</t>
  </si>
  <si>
    <t>https://www.sciencevision.org/storage/journal-articles/October2019/bNPa64I82a4HM6yRVqFa.pdf</t>
  </si>
  <si>
    <t>https://www.ghgplatform-india.org/wp-content/uploads/2022/09/GHGPI_Trend-Analysis_2005-to-2018_Mizoram_Sep22.pdf</t>
  </si>
  <si>
    <t>https://cinram.umn.edu/sites/cinram.umn.edu/files/2021-08/mawia_2015_presentation_on_mizoram_bamboo.pdf</t>
  </si>
  <si>
    <t>https://link.springer.com/content/pdf/10.1007/s40011-022-01389-5.pdf</t>
  </si>
  <si>
    <t>https://ges.rgo.ru/jour/article/download/61/61</t>
  </si>
  <si>
    <t>https://www.rosseti-sib.ru/upload/iblock/521/%D0%93%D0%BE%D0%B4%D0%BE%D0%B2%D0%BE%D0%B9%20%D0%BE%D1%82%D1%87%D0%B5%D1%82%20%D0%9F%D0%90%D0%9E%20%D0%A0%D0%BE%D1%81%D1%81%D0%B5%D1%82%D0%B8%20%D0%A1%D0%B8%D0%B1%D0%B8%D1%80%D1%8C%20%D0%B7%D0%B0%202020%20%D0%B3%D0%BE%D0%B4%20ENG%20(%D0%B1%D1%83%D0%BA%D0%BB%D0%B5%D1%82).pdf</t>
  </si>
  <si>
    <t>https://files.asi.ru/iblock/ef8/ef819d6b437a3725b4735a4b0a6a95dc/Doing-Business-in-Russia-_-Looking-Forward.pdf</t>
  </si>
  <si>
    <t>https://veb.ru/common/upload/files/veb/reports/rsd/rsd_13_eng.pdf</t>
  </si>
  <si>
    <t>https://www.themoscowtimes.com/2012/08/06/altai-struggles-for-foreign-tourists-awareness-a16832/pdf</t>
  </si>
  <si>
    <t>https://www.iep.ru/files/text/cepra/altai02en.pdf</t>
  </si>
  <si>
    <t>https://kpfu.ru/staff_files/F709507857/Kirshin_Gabdullin_Ischuk_Kuttubaeva.pdf</t>
  </si>
  <si>
    <t>https://cdn.occrp.org/projects/corruptistan/documents/uzbekistan/Telecoms_21.pdf</t>
  </si>
  <si>
    <t>https://russiacb.com/upload/pdf/files/calendar_2023-2024_en.pdf</t>
  </si>
  <si>
    <t>https://prsindia.org/files/bills_acts/acts_states/mizoram/2022/ActNo.7of2022MZ.pdf</t>
  </si>
  <si>
    <t>https://www.sciencevision.org/storage/journal-articles/December2020/iARI8KbqlUZpR2F7CScZ.pdf</t>
  </si>
  <si>
    <t>https://foodprocessingindia.gov.in/uploads/state_ut/MoFPI1614074266Mizoram_Policy.pdf</t>
  </si>
  <si>
    <t>https://www.researchgate.net/profile/Prabhat-Rai-2/publication/274832012_Leaf_dust_deposition_and_its_impact_on_biochemical_aspect_of_some_roadside_plants_in_Aizawl_Mizoram_North-East_India/links/552d1e670cf21acb092133d6/Leaf-dust-deposition-and-its-impact-on-biochemical-aspect-of-some-roadside-plants-in-Aizawl-Mizoram-North-East-India.pdf</t>
  </si>
  <si>
    <t>https://www.kiran.nic.in/pdf/agri-info/jhum%20cultivation/Shifting_cultivation.pdf</t>
  </si>
  <si>
    <t>https://peacemaker.un.org/sites/peacemaker.un.org/files/IN_860630_Mizoram%20Accord.pdf</t>
  </si>
  <si>
    <t>https://police.mizoram.gov.in/wp-content/uploads/2022/12/PR-Financial-Investment-Combine.pdf</t>
  </si>
  <si>
    <t>https://www.cbr.ru/Collection/Collection/File/35407/report_03062021.pdf</t>
  </si>
  <si>
    <t>https://m.otel-spb.ru/upload/iblock/d00/ynltl0fv4b4d2lg08dwx0jn4phmd4bb2/Invest_en.pdf</t>
  </si>
  <si>
    <t>https://www.enplusgroup.com/upload/iblock/030/En_-Group-investor-Presentation-2019.pdf</t>
  </si>
  <si>
    <t>https://www.gazprom.ru/f/posts/22/127192/gazprom_investor_day_2017_--_2017.02.22_--_slides.pdf</t>
  </si>
  <si>
    <t>https://russiancouncil.ru/common/upload/RIAC-WP-Russia-China-En.pdf</t>
  </si>
  <si>
    <t>https://indparks.ru/upload/files/Daniil%20Polovinka-%20API%20DV.pdf</t>
  </si>
  <si>
    <t>https://www.polymetalinternational.com/upload/ib/1/23-05-24/Polymetal_integrated-report-2022-eng.pdf</t>
  </si>
  <si>
    <t>https://www.researchgate.net/profile/Suwalal-Jangu/publication/339200781_Women_Empowerment_in_Mizoram_From_Indoor_to_Outdoor_Activities/links/5e43b70292851c7f7f30c96d/Women-Empowerment-in-Mizoram-From-Indoor-to-Outdoor-Activities.pdf?origin=publication_detail</t>
  </si>
  <si>
    <t>https://www.vrlgroup.in/investor_download/VRL%20Annual%20Report%202022-23.pdf</t>
  </si>
  <si>
    <t>https://mpsc.mizoram.gov.in/uploads/attachments/2023/04/e9112c6c8318ed415bc3fd38a8ad9b83/06-mizoram-civil-services-combined-competitive-examination-rules-2020.pdf</t>
  </si>
  <si>
    <t>https://lenoblinvest.ru/wa-apps/site/img_data/en/pdf/Investment_presentation_eng_july2020.pdf</t>
  </si>
  <si>
    <t>https://www.arcticandnorth.ru/upload/iblock/27d/03_Zalyvsky.pdf</t>
  </si>
  <si>
    <t>https://www.etalongroup.com/fileadmin/user_upload/pdf/Presentation/2012/etalon-group-presentation-20121122.pdf</t>
  </si>
  <si>
    <t>https://financetp.fa.ru/jour/article/download/2076/1172</t>
  </si>
  <si>
    <t>https://brunei.mid.ru/upload/iblock/382/382d30fb9cdd9a393c82b9116590b04e.pdf</t>
  </si>
  <si>
    <t>https://minfin.gov.ru/common/upload/library/2018/12/main/Russia-2027_2047_Prospectus-Final.pdf</t>
  </si>
  <si>
    <t>https://www.eximbank.ru/upload/iblock/545/5456a0f6d3e6e80d21e0475516f476a1.pdf</t>
  </si>
  <si>
    <t>https://fs.moex.com/files/20885/</t>
  </si>
  <si>
    <t>https://www.asianenergy.com/pdf/Investor-Relations/investor-presentations/Asian-Oilfield-Services-Ltd-Investor-Presentation-November-19.pdf</t>
  </si>
  <si>
    <t>https://nsearchives.nseindia.com/corporate/ADANIGREEN_12022024190849_Letters.pdf</t>
  </si>
  <si>
    <t>https://www.greenlamindustries.com/pdf-file/greenlam-industries-ltd-investor-presentation-19-11-18.pdf</t>
  </si>
  <si>
    <t>https://www.starcement.co.in/upload/images/files/dec-2020.pdf</t>
  </si>
  <si>
    <t>https://iarjset.com/wp-content/uploads/2023/08/IARJSET.2023.10814.pdf</t>
  </si>
  <si>
    <t>https://neptjournal.com/upload-images/(20)B-3752.pdf</t>
  </si>
  <si>
    <t>https://dpar.mizoram.gov.in/uploads/attachments/1ebfe0a488e588fafbbfe78a9e79ad0f/pages-51-presentation-on-maintenance-of-acrs.pdf</t>
  </si>
  <si>
    <t>http://mzuir.inflibnet.ac.in/jspui/bitstream/123456789/98/1/Lalthakima%20%28Pol.Sc%29%20-%202008.pdf</t>
  </si>
  <si>
    <t>https://link.springer.com/content/pdf/10.1007/s11629-019-5416-9.pdf</t>
  </si>
  <si>
    <t>https://isaeindia.org/wp-content/uploads/2021/03/01-Article-Ram-Singh.pdf</t>
  </si>
  <si>
    <t>https://scert.mizoram.gov.in/uploads/attachments/3970c1de7283efd5f87ace03a76c2eda/cce-guidelines-2019.pdf</t>
  </si>
  <si>
    <t>https://dpar.mizoram.gov.in/uploads/attachments/cfeeb6ddd99669cf760cded8023e84ea/pages-51-presentation-on-mipuiaw-state-cpgrams.pdf</t>
  </si>
  <si>
    <t>https://www.sciencevision.org/storage/journal-articles/February2019/Zv9XovmW5tfVlRVoVQIg.pdf</t>
  </si>
  <si>
    <t>https://economy.gov.ru/material/file/f5782f0d10a8434058927a8e76d94a61/Russian_Special_Economic_Zones_Business_Navigator_2019_eng.pdf</t>
  </si>
  <si>
    <t>https://www.rdif.ru/image/RDIF%2031495%20Annual%20Review%202018%20English%20web.pdf</t>
  </si>
  <si>
    <t>https://www.economy.gov.ru/material/file/831dbd348d9599b2acb4c0aff48e03c7/Russian_Special_Economic_Zones._Business_Navigator_2020_eng.pdf</t>
  </si>
  <si>
    <t>https://www.cpc.ru/SiteCollectionImages/social/INFOCUS_%D0%9A%D0%A2%D0%9A_%D0%9A%D0%A1%D0%9E_eng.pdf</t>
  </si>
  <si>
    <t>https://s3.centeragency.org/contester/library/files/astraplan/610/2a4/f25/urgcpresentationen.pdf</t>
  </si>
  <si>
    <t>https://www.alrud.ru/upload/iblock/802/Law%20Business%20Research.%20Chapter%2020%20about%20Russia.pdf</t>
  </si>
  <si>
    <t>https://files.asi.ru/iblock/75a/75afba4edcc2388f6984a1202b31b574/Geografia_A4_3_Eng_LO.pdf</t>
  </si>
  <si>
    <t>https://www.centrinvest.ru/files/publications/CI_invest_privlek_English.pdf</t>
  </si>
  <si>
    <t>https://www.gazprom.ru/f/posts/23/378358/invest-day-2021-presentation.pdf</t>
  </si>
  <si>
    <t>https://www.bseindia.com/xml-data/corpfiling/AttachLive/f9f50a5f-b3db-4d22-93e8-b36da7648855.pdf</t>
  </si>
  <si>
    <t>https://sarr.co.in/wp-content/uploads/Chapter-4-2020-Volume13-2.pdf</t>
  </si>
  <si>
    <t>https://www.sciencevision.org/storage/journal-articles/February2019/fqMPs251svFAy23XlaN5.pdf</t>
  </si>
  <si>
    <t>https://www.arfjournals.com/image/catalog/Journals%20Papers/IJAR/2023/No%201%20(2023)/4_Ralte.pdf</t>
  </si>
  <si>
    <t>https://www.ircwash.org/sites/default/files/213.1-16130.pdf</t>
  </si>
  <si>
    <t>https://fsi.nic.in/isfr19/vol2/isfr-2019-vol-ii-mizoram.pdf</t>
  </si>
  <si>
    <t>https://www.fao.org/3/cc3984en/cc3984en.pdf</t>
  </si>
  <si>
    <t>https://www.startupindia.gov.in/content/dam/invest-india/Templates/public/state_startup_policies/mizoram-entrepreneurship-statup-policy-2019.pdf</t>
  </si>
  <si>
    <t>https://www.researchgate.net/profile/Susheel-Kumar-2/publication/352049280_INSIGHTS_OF_SHALE_GAS_EXPLORATION_AND_DEVELOPMENT_IN_INDIA_REVIEW/links/611b990c0c2bfa282a4df2ad/INSIGHTS-OF-SHALE-GAS-EXPLORATION-AND-DEVELOPMENT-IN-INDIA-REVIEW.pdf?origin=publication_detail</t>
  </si>
  <si>
    <t>https://link.springer.com/content/pdf/10.1007/978-3-031-15377-8_6.pdf?pdf=inline%20link</t>
  </si>
  <si>
    <t>https://prsindia.org/files/bills_acts/acts_states/mizoram/2019/Act%20No.%205%20of%202019%20Mizoram.pdf</t>
  </si>
  <si>
    <t>https://journals.sagepub.com/doi/pdf/10.1177/0019466220987023</t>
  </si>
  <si>
    <t>https://www.bseindia.com/xml-data/corpfiling/Attachhis/bd05ffe2-493c-474b-845b-2dc5e5a88d5b.pdf</t>
  </si>
  <si>
    <t>https://wcd.nic.in/sites/default/files/final%20draft%20report_mizoram_1.pdf</t>
  </si>
  <si>
    <t>http://14.139.116.8:8080/jspui/bitstream/123456789/278/1/Vanlalthlana%20%28Commerce%29.pdf</t>
  </si>
  <si>
    <t>https://www.ijfans.org/uploads/paper/3e16fa200355d90afd55c624ac732b2d.pdf</t>
  </si>
  <si>
    <t>https://www.researchgate.net/profile/Arun-Singh-31/publication/317619268_Urbanization_in_Mizoram_Characteristics_and_Correlates/links/5943dea1a6fdccb93ab5a281/Urbanization-in-Mizoram-Characteristics-and-Correlates.pdf</t>
  </si>
  <si>
    <t>https://euacademic.org/UploadArticle/1163.pdf</t>
  </si>
  <si>
    <t>https://www.sciencevision.org/storage/journal-articles/January2019/tKjmB6qkKC6PLXlS6Rdy.pdf</t>
  </si>
  <si>
    <t>https://www.mea.gov.in/Portal/ForeignRelation/India_Myanmar_Bilateral_Brief_Website_jan_2019.pdf</t>
  </si>
  <si>
    <t>https://link.springer.com/content/pdf/10.1007/s10708-021-10436-z.pdf</t>
  </si>
  <si>
    <t>https://www.researchgate.net/profile/Samuel-Lalronunga/publication/270274024_Schistura_mizoramensis_a_new_species_of_loach_from_Mizoram_northeastern_India_Teleostei_Nemacheilidae/links/54a42d080cf267bdb90671ee/Schistura-mizoramensis-a-new-species-of-loach-from-Mizoram-northeastern-India-Teleostei-Nemacheilidae.pdf?origin=publication_detail</t>
  </si>
  <si>
    <t>https://www.ncdc.gov.in/WriteReadData/l892s/92598311631698218697.pdf</t>
  </si>
  <si>
    <t>https://vc.bridgew.edu/cgi/viewcontent.cgi?article=2384&amp;context=jiws</t>
  </si>
  <si>
    <t>https://softtech-engr.com/wp-content/uploads/Investor-meet_-06.12.2023-1.pdf</t>
  </si>
  <si>
    <t>http://livestockscience.in/wp-content/uploads/mizo-dairy.pdf</t>
  </si>
  <si>
    <t>https://gad.mizoram.gov.in/uploads/attachments/25c37d9d0daf65fdb66621b232d58596/pages-82-quarter-guidelines-om.pdf</t>
  </si>
  <si>
    <t>https://www.cie-india.com/assets/pdf/ppi/investor-presentations/Investor%20Presentation%20Q2%20CY2023.pdf</t>
  </si>
  <si>
    <t>https://www.bajajelectricals.com/media/7300/presentation-on-the-financial-results-for-the-year-ended-march-31-2022.pdf</t>
  </si>
  <si>
    <t>https://dpar.mizoram.gov.in/uploads/qms/6953ad448365194922128c39adb2e1b9/presentation-on-the-2nd-arc-and-its-recommendation.pdf</t>
  </si>
  <si>
    <t>https://faogreenag.mizoram.gov.in/uploads/attachments/6c1751b1de75ca07f8bc1bcef605bcd6/posts-4-press-release-1.pdf</t>
  </si>
  <si>
    <t>http://www.mcrg.ac.in/rw%20files/RW39_40/4.pdf</t>
  </si>
  <si>
    <t>https://www.ashokleyland.com/backend/in/wp-content/uploads/sites/2/2022/07/Annual-Report-FY-2021-22.pdf</t>
  </si>
  <si>
    <t>https://stockdiscovery.s3.amazonaws.com/insight/india/349/Investor%20Presentation/IP-Jun11.pdf</t>
  </si>
  <si>
    <t>http://mzuhssjournal.in/images/resources/v5n2/pachuau.pdf</t>
  </si>
  <si>
    <t>https://academicjournals.org/journal/JMPR/article-full-text-pdf/E6F561F16211.pdf</t>
  </si>
  <si>
    <t>https://www.bseindia.com/xml-data/corpfiling/AttachHis/f9f50a5f-b3db-4d22-93e8-b36da7648855.pdf</t>
  </si>
  <si>
    <t>https://naco.gov.in/sites/default/files/India%20HIV%20Estimates%202021%20_Fact%20Sheets__Final_Shared_24_08_2022.pdf</t>
  </si>
  <si>
    <t>https://www.jstor.org/stable/41856520</t>
  </si>
  <si>
    <t>https://edc.mizoram.gov.in/uploads/attachments/73cd202949c82bf5fce6705cdc604772/mizoram-entrepreneurship-statup-policy-2019.pdf</t>
  </si>
  <si>
    <t>https://www.unominda.com/uploads/Investor/jan_2021/final-mil_investor_presentation_feb-2021.pdf</t>
  </si>
  <si>
    <t>https://www.manappuram.com/sites/default/files/2023-08/Manappuram%20IR%20PPT-%20Q4-2022_18-05-2022%281%29.pdf</t>
  </si>
  <si>
    <t>https://mzu.edu.in/wp-content/uploads/2022/02/MZU-NEP-2020-Guidelines.pdf</t>
  </si>
  <si>
    <t>https://www.researchgate.net/profile/Ratan-Kar/publication/248295579_Fungal_taxa_from_the_Miocene_sediments_of_Mizoram_northeast_India/links/5fb50154299bf10c3689ecf0/Fungal-taxa-from-the-Miocene-sediments-of-Mizoram-northeast-India.pdf</t>
  </si>
  <si>
    <t>https://compuageindia.com/pub/media/pdfs/Investor%20Presentation%20August%202022.pdf</t>
  </si>
  <si>
    <t>https://www.indiacode.nic.in/bitstream/123456789/9008/1/ex-570-the_mizo_marriage%2c_divorce_and_inheritance_of_property_act%2c_2014.pdf</t>
  </si>
  <si>
    <t>https://www.iosrjournals.org/iosr-jhss/papers/Vol.%2025%20Issue4/Series-6/H2504064754.pdf</t>
  </si>
  <si>
    <t>https://stockdiscovery.s3.amazonaws.com/insight/india/45458/Investor%20Presentation/IP-Dec23.pdf</t>
  </si>
  <si>
    <t>https://www.ncdirindia.org/All_Reports/NorthEast2021/resources/NE_chapter6.pdf</t>
  </si>
  <si>
    <t>https://www.wework.com/ideas/wp-content/uploads/2019/11/Investor-Presentation%E2%80%94October-2019.pdf</t>
  </si>
  <si>
    <t>https://s2.q4cdn.com/299287126/files/doc_financials/2022/q3/Webslides_Q322_Final.pdf</t>
  </si>
  <si>
    <t>https://dpar.mizoram.gov.in/uploads/attachments/3ee667b0ec537c92b159ce7cc2369a5b/pages-51-presentation-on-good-governance-initiatives-and-challenges-in-mizoram.pdf</t>
  </si>
  <si>
    <t>https://yusuflaw.com/wp-content/uploads/2020/07/Maharashtra-Protection-of-Interest-of-Depositors-Act-YAL.pdf</t>
  </si>
  <si>
    <t>https://www.sciencevision.org/storage/journal-articles/February2019/GTgaGmhXcGU0tgYT0vlx.pdf</t>
  </si>
  <si>
    <t>https://www.internationaljournalssrg.org/IJEMS/2022/Volume9-Issue8/IJEMS-V9I8P101.pdf</t>
  </si>
  <si>
    <t>https://www.tridentindia.com/assets/doc/investor/investor-presentation/Results-Presentation/2020-21/Earnings%20Presentation%20Q2FY21.pdf</t>
  </si>
  <si>
    <t>https://rd.mizoram.gov.in/uploads/attachments/2023/07/fbf8183b6da57b9ffd7a940e01b4625e/sau-review-meeting-12-july-2023.pdf</t>
  </si>
  <si>
    <t>https://faunaofindia.nic.in/PDFVolumes/sfs/057/index.pdf</t>
  </si>
  <si>
    <t>https://www.iosrjournals.org/iosr-jhss/papers/Vol.%2025%20Issue1/Series-10/F2501103641.pdf</t>
  </si>
  <si>
    <t>https://dolr.gov.in/sites/default/files/Mizoram%20PRESENTATION%20FOR%20WORKSHOP.pdf</t>
  </si>
  <si>
    <t>https://faunaofindia.nic.in/PDFVolumes/records/098/01/0131-0135.pdf</t>
  </si>
  <si>
    <t>https://censusindia.gov.in/nada/index.php/catalog/28133/download/31315/45899_1981_CEN.pdf</t>
  </si>
  <si>
    <t>http://mzuir.inflibnet.ac.in/bitstream/123456789/278/1/Vanlalthlana%20(Commerce).pdf</t>
  </si>
  <si>
    <t>https://www.schaeffler.com/remotemedien/media/_shared_media_rwd/03_worldwide_1/websites_worldwide/india_3/investor_relations/corporate_governance_1/annual_general_meetings_1/58th_AGM_Investors_Presentation.pdf</t>
  </si>
  <si>
    <t>https://irrigation.mizoram.gov.in/uploads/attachments/9e7a3373639b495387530345bce68b80/pages-114-id-jr15005-main-report-01.pdf</t>
  </si>
  <si>
    <t>https://www.cdslindia.com/downloads/Investors/IAP%20PPTs/Updated%20PPT%20on%20InvITs%20_approved%20Dec2021.pdf</t>
  </si>
  <si>
    <t>https://investvolga.volgograd.ru/upload/docs/Volgograd_region_EN_2.pdf</t>
  </si>
  <si>
    <t>https://www.company.rt.ru/en/ir/agm/files/2021/Annual_report_2021_eng.pdf</t>
  </si>
  <si>
    <t>https://www.roscomsys.ru/about/RCS%20Presentation%202016%20EN1.pdf</t>
  </si>
  <si>
    <t>https://www.unipro.energy/files/5613/</t>
  </si>
  <si>
    <t>https://ar2020.phosagro.com/pdf/ar/en/additional-information_stakeholder-engagement.pdf</t>
  </si>
  <si>
    <t>https://www.rosneft.com/upload/site2/document_file/a_report_2019_eng.pdf</t>
  </si>
  <si>
    <t>https://www.kohima.nagalanduniversity.ac.in/faculty/perumalraja_cv.pdf</t>
  </si>
  <si>
    <t>https://www.veb.ru/common/upload/files/veb/reports/annual/VEB_Annual_2012_e.pdf</t>
  </si>
  <si>
    <t>https://www.rshb.ru/api/v1/storage/ce63e6cd-c633-4cc4-9991-9ae1f031f5bc/attachment</t>
  </si>
  <si>
    <t>https://www.meteorf.gov.ru/upload/pdf_download/eng.pdf</t>
  </si>
  <si>
    <t>https://report.rosatom.ru/go_eng/atomredmedzoloto/go_armz_2015/go_armz_2015.pdf</t>
  </si>
  <si>
    <t>https://severstal.com/upload/iblock/df3/2008-annual-report.pdf</t>
  </si>
  <si>
    <t>https://ktk.company/uploads/file_item/file/518/file_576.pdf</t>
  </si>
  <si>
    <t>https://india.mid.ru/upload/iblock/294/03d4ry56k7ez1uu6sx3ep238ub33nxhy.pdf</t>
  </si>
  <si>
    <t>https://www.cbr.ru/Collection/Collection/File/39014/Bbs2106e.pdf</t>
  </si>
  <si>
    <t>https://www.rosneft.com/upload/site2/document_shareholdersmeeting/19062009/Annual_Report_2008.pdf</t>
  </si>
  <si>
    <t>https://gbpihedenvis.nic.in/ENVIS%20Bullitin/ENVIS%20Bulletin%20(Vol.%2024,%202016)/Shifting_cultivation_M_Senotsu.pdf</t>
  </si>
  <si>
    <t>https://tourism.gov.in/sites/default/files/2020-04/Final%20Report_Nagaland_17_5_2017-Compress.pdf</t>
  </si>
  <si>
    <t>https://www.ijsrp.org/research-paper-0314/ijsrp-p2712.pdf</t>
  </si>
  <si>
    <t>https://www.kiran.nic.in/pdf/publications/Nagaland/A_world_of_its_own.pdf</t>
  </si>
  <si>
    <t>https://www.phytojournal.com/archives/2021/vol10issue1S/PartD/S-10-1-59-481.pdf</t>
  </si>
  <si>
    <t>https://www.statistics.nagaland.gov.in/storage/statistical_data/2012/1021601138046.pdf</t>
  </si>
  <si>
    <t>https://ijcrt.org/papers/IJCRT2111073.pdf</t>
  </si>
  <si>
    <t>https://worldfoodindia.gov.in/public/pdf/1694694777_1104468550.pdf</t>
  </si>
  <si>
    <t>https://www.sbicard.com/sbi-card-en/assets/docs/pdf/who-we-are/notices/sbi-card-investor-presentation-q1-22%20vf.pdf</t>
  </si>
  <si>
    <t>http://www.crdeepjournal.org/wp-content/uploads/2018/10/Vol-8-1-2-IJES-.pdf</t>
  </si>
  <si>
    <t>https://www.witpress.com/Secure/elibrary/papers/SDP07/SDP07069FU2.pdf</t>
  </si>
  <si>
    <t>https://www.statistics.nagaland.gov.in/storage/statistical_data/2020/2691616739599.pdf</t>
  </si>
  <si>
    <t>https://www.ashokabuildcon.com/files/investors/presentations/ABL_BSE_NSE_Investor%20Presentation_10082023_Final.pdf</t>
  </si>
  <si>
    <t>https://focus.nagaland.gov.in/wp-content/uploads/2018/03/Salt-Nagaland.pdf</t>
  </si>
  <si>
    <t>https://www.theclimategroup.org/sites/default/files/2021-11/Nagaland%20case%20study.pdf</t>
  </si>
  <si>
    <t>https://www.iosrjournals.org/iosr-jhss/papers/Vol9-issue4/C0941322.pdf</t>
  </si>
  <si>
    <t>https://ipr.nagaland.gov.in/sites/default/files/2021-04/Festivals%20of%20Nagaland%202015.pdf</t>
  </si>
  <si>
    <t>https://www.company.rt.ru/en/ir/results_and_presentations/presentations/Rostelecom_Investor%20presentation%20May%202012_final_eng.pdf</t>
  </si>
  <si>
    <t>https://www.rustocks.com/put.phtml/rtkm_113012.pdf</t>
  </si>
  <si>
    <t>https://www.mcclinics.ru/upload/iblock/13d/13dba20cbcf4a8b4e2e8e02d31dfadc8.pdf</t>
  </si>
  <si>
    <t>https://sinara-finance.ru/research/documents/en/initiation-bashneft-under-the-umbrella-of-russia-s-oil-leader.pdf</t>
  </si>
  <si>
    <t>https://www.rosneft.com/upload/site2/document_file/a_report_2020_eng.pdf</t>
  </si>
  <si>
    <t>https://www.mid.ru/upload/iblock/53a/53a046531b857e4a41e185d8882febaf.pdf</t>
  </si>
  <si>
    <t>https://www.mcclinics.ru/upload/iblock/543/543bc9b6007c1268d2a75b1aac1e7509.pdf</t>
  </si>
  <si>
    <t>https://www.vtbinfra.ru/local/templates/main/assets/img/vtb-ih-brochure.pdf</t>
  </si>
  <si>
    <t>https://www.bashneft.com/files/iblock/0d8/OUR_2012_en.pdf</t>
  </si>
  <si>
    <t>https://www.polymetalinternational.com/upload/ib/1/23-06-07/2020_08_10_JV_with_Rosgeo_eng.pdf</t>
  </si>
  <si>
    <t>https://www.company.rt.ru/en/ir/Rostelecom_Investor%20presentation%20%20July%202013_eng_v2.pdf</t>
  </si>
  <si>
    <t>https://fs.moex.com/content/annualreports/424/2/epos-en-www.pdf</t>
  </si>
  <si>
    <t>https://www.magnit.com/upload/iblock/5d6/Magnit-Annual%20report%202021_ENG_h.pdf</t>
  </si>
  <si>
    <t>https://www.indiapost.gov.in/VAS/DOP_PDFFiles/AnnualReportEng2021_22.pdf</t>
  </si>
  <si>
    <t>https://www.lbsnaa.gov.in/lbsnaa_sub/upload/uploadfiles/files/NES/Article/Nagaland%20The%20Sixteenth%20State%20of%20India.pdf</t>
  </si>
  <si>
    <t>https://www.bseindia.com/xml-data/corpfiling/AttachHis/c906d764-1f21-4c43-80ee-d315f991eecf.pdf</t>
  </si>
  <si>
    <t>https://archives.nseindia.com/corporate/KPITTECH_03082020160338_KPITInvestorUpdateSEupload.pdf</t>
  </si>
  <si>
    <t>https://peacemaker.un.org/sites/peacemaker.un.org/files/IN_600726_The%20sixteen%20point%20Agreement_0.pdf</t>
  </si>
  <si>
    <t>https://www.indiacode.nic.in/bitstream/123456789/15162/1/the_nagaland_prohibition_of_gambling_and_promotion_and_regulation_of_online_games_of_skill_act_2015.pdf</t>
  </si>
  <si>
    <t>https://www.axisbank.com/docs/default-source/press-releases/press-release-q2fy23.pdf</t>
  </si>
  <si>
    <t>https://www.mrsk-1.ru/file/report/idgc.pdf</t>
  </si>
  <si>
    <t>https://severstal.com/upload/iblock/e43/e43b45afb29646f08f3330129f63c92e.pdf</t>
  </si>
  <si>
    <t>https://aebrus.ru/upload/iblock/07d/howtoinvestinrussia2010.pdf</t>
  </si>
  <si>
    <t>https://www.rosneft.com/upload/site2/document_shareholdersmeeting/27062014/info_meeting_27062014_en.pdf</t>
  </si>
  <si>
    <t>https://fs.moex.com/files/19044/</t>
  </si>
  <si>
    <t>https://www.report.rosatom.ru/go_eng/go_rosatom_eng_2021/rosatom_2021_eng.pdf</t>
  </si>
  <si>
    <t>https://www.mrsk-1.ru/docs_eng/en_mrsk_annual_2009.pdf</t>
  </si>
  <si>
    <t>https://epubs.icar.org.in/ejournal/index.php/IndFarm/article/download/106282/41711</t>
  </si>
  <si>
    <t>https://nfmpjica.org/media/1658/jfmc-manual.pdf</t>
  </si>
  <si>
    <t>https://www.kheloindia.gov.in/uploads/Khelo-India-Scheme-Operational-Guidelines.pdf</t>
  </si>
  <si>
    <t>https://gailonline.com/pdf/InvestorsZone/AnalystPresentation202319052023.pdf</t>
  </si>
  <si>
    <t>https://nsearchives.nseindia.com/corporate/Iris_Results_31122023_05022024115947.pdf</t>
  </si>
  <si>
    <t>https://www.iosrjournals.org/iosr-jhss/papers/Vol19-issue6/Version-5/B019651416.pdf</t>
  </si>
  <si>
    <t>https://nagaland.gov.in/storage/PostFiles/Industrial_Policy_of_Nagaland.pdf</t>
  </si>
  <si>
    <t>https://www.ponarseurasia.org/wp-content/uploads/attachments/pepm_116.pdf</t>
  </si>
  <si>
    <t>https://ar2018.rzd.ru/pdf/ar/en/performance-overview_investment-activities_investment-highlights.pdf</t>
  </si>
  <si>
    <t>https://asros.ru/upload/iblock/c0b/cg4wp7pwtsgiy3gf66q096pxb58urfjs/Preliminary-program_Kazan-2022_14.09.pdf</t>
  </si>
  <si>
    <t>https://ach.gov.ru/upload/pdf/eng/bulletins/2005-4-16.pdf</t>
  </si>
  <si>
    <t>https://rosstat.gov.ru/free_doc/doc_2015/rusfig/rus-15e.pdf</t>
  </si>
  <si>
    <t>https://statistics.nagaland.gov.in/storage/statistical_data/2019/2531601172059.pdf</t>
  </si>
  <si>
    <t>https://www.greenply.com/assets/investors/463/original/Analyst_Presentation_2019.pdf?1609935431</t>
  </si>
  <si>
    <t>https://www.niti.gov.in/sites/default/files/2019-01/Nagaland.pdf</t>
  </si>
  <si>
    <t>https://nsearchives.nseindia.com/corporate/IRISDOREME_05022024120635_Iris_Results_31122023.pdf</t>
  </si>
  <si>
    <t>https://egyankosh.ac.in/bitstream/123456789/69432/1/Unit-2.pdf</t>
  </si>
  <si>
    <t>https://cnpr.in/wp-content/uploads/2022/02/Status-of-Gender-Equity-in-Nagaland.pdf</t>
  </si>
  <si>
    <t>https://www.pgimindiamf.com/docs/default-source/documents/corporate-presentation---february-2022.pdf?sfvrsn=1a4ebdec_2</t>
  </si>
  <si>
    <t>https://ekbharat.gov.in/Document/DigitalResources/Ek%20Bharat%20Shreshtha%20Bharat-%20%20%20Nagaland.pdf</t>
  </si>
  <si>
    <t>https://www.motilaloswalmf.com/Pdf/Products/equity/912457011AMFI---Investor-Awareness-Presentation.pdf</t>
  </si>
  <si>
    <t>https://www.mapmyindia.com/investor/investor_doc/Submission_of_Investor_Day_Presentation_08_June_2023.pdf</t>
  </si>
  <si>
    <t>https://ijrpr.com/uploads/V3ISSUE1/IJRPR2285.pdf</t>
  </si>
  <si>
    <t>https://ijcrt.org/papers/IJCRT2303880.pdf</t>
  </si>
  <si>
    <t>https://prsindia.org/files/budget/budget_state/nagaland/2023/State_Budget_Analysis_2023-24_Nagaland.pdf</t>
  </si>
  <si>
    <t>https://www.mea.gov.in/Images/pdf1/R_V_01_04_2015.pdf</t>
  </si>
  <si>
    <t>https://static.nseindia.com/s3fs-public/inline-files/NSE-Earnings-08Feb-2023v2_0.pdf</t>
  </si>
  <si>
    <t>https://nsearchives.nseindia.com/corporate/IRISDOREME_05022024120248_Iris_Results_31122023.pdf</t>
  </si>
  <si>
    <t>https://www.canr.msu.edu/extensioninternational/Innovations-in-Agricultural-Extension/files/Ch03-Amenla_Zabo-Farming_2021-01-13aa.pdf</t>
  </si>
  <si>
    <t>https://iegindia.org/upload/publication/Workpap/wp316.pdf</t>
  </si>
  <si>
    <t>https://www.iosrjournals.org/iosr-jhss/papers/Vol.%2025%20Issue6/Series-10/A2506100107.pdf</t>
  </si>
  <si>
    <t>https://www.ijhssi.org/papers/vol11(10)/E11103143.pdf</t>
  </si>
  <si>
    <t>http://nerc.org.in/images/doc/DPR%20for%2020%20MW%20Solar%20Project%20at%20Jalukie-converted.pdf</t>
  </si>
  <si>
    <t>https://www.iosrjournals.org/iosr-jhss/papers/Vol.%2021%20Issue5/Version-2/F0215023740.pdf</t>
  </si>
  <si>
    <t>https://cag.gov.in/uploads/cms_pages_files/Performance-Report-2021-22-06491643b158a74-86437356.pdf</t>
  </si>
  <si>
    <t>http://www.nomurafoundation.or.jp/en/wordpress/wp-content/uploads/2018/09/NJACM3-1AU18-03.pdf</t>
  </si>
  <si>
    <t>https://www.statistics.nagaland.gov.in/storage/statistical_data/2021/2811617325911.pdf</t>
  </si>
  <si>
    <t>https://www.axisbank.com/docs/default-source/press-releases/press-release-q1fy23.pdf</t>
  </si>
  <si>
    <t>http://hcikl.gov.in/pdf/Invest_India_North_East_APAC_Summit_Agenda.pdf</t>
  </si>
  <si>
    <t>https://www.acra-ratings.ru/upload/iblock/47f/5kutabzbv7kn8xnphak5pg2r07c7fg8z/20240320_CHelyabinskaya-oblast_press_reliz_en.pdf</t>
  </si>
  <si>
    <t>https://mmk.ru/upload/iblock/adb/19xxatts41rtu4a08blom6z4yuq0wti0/Presentation-ENG-September.pdf</t>
  </si>
  <si>
    <t>https://www.tmk-group.ru/media_ru/files/617/419/Presentation_December2013.pdf</t>
  </si>
  <si>
    <t>https://www.novatek.ru/common/upload/doc/Merill_Lynch_GEM_Conference_One-on-One_Investor_Presentations.pdf</t>
  </si>
  <si>
    <t>https://www.rustocks.com/put.phtml/uinf_110107.pdf</t>
  </si>
  <si>
    <t>https://www.hals-development.ru/upload/documents/5df/5df717ce85a82509c0826f12b44bcb3c.pdf</t>
  </si>
  <si>
    <t>https://report.rosatom.ru/go_eng/atomenergoprom/go_aep_2022/aepk_2022_en.pdf</t>
  </si>
  <si>
    <t>https://www.britannica.com/place/Chelyabinsk-Russia#:~:text=One%20of%20the%20most%20important,tractors%2C%20industrial%20machinery%2C%20and%20machine</t>
  </si>
  <si>
    <t>https://en.wikipedia.org/wiki/Chelyabinsk#:~:text=100%2C015-,Geography,between%20the%20Urals%20and%20Siberia.</t>
  </si>
  <si>
    <t>https://ir.aeroflot.ru/fileadmin/user_upload/files/eng/presentations/2018/12_Investor_meetings__Dec_2018_.pdf</t>
  </si>
  <si>
    <t>https://www.etalongroup.com/fileadmin/user_upload/pdf/Presentation/2021/Sova/Investor_Presentation.pdf</t>
  </si>
  <si>
    <t>https://www.novatek.ru/common/upload/doc/Deutsche_Bank_Russian_One-on-One_Conference.pdf</t>
  </si>
  <si>
    <t>https://rustocks.com/put.phtml/hals_113007.pdf</t>
  </si>
  <si>
    <t>https://chtpz.tmk-group.ru/chtpz_presentations/download/XI0AblqqOapKHaS2jhCyWpgd6aAIiFlhNnSNaYCOmo6sNTM0rMXQ4luYbzQm</t>
  </si>
  <si>
    <t>https://www.mid.ru/upload/main/7b2/5sm5v4rgb2mju3joj5yeo4o08z6d2n6w/Profile%20of%20the%20Samara%20Region.pdf</t>
  </si>
  <si>
    <t>https://files-ice.asi.ru/iblock/511/511de39a331cd55c2cd171cf6d2f1d0a/ASI-A4-Eng-web1.pdf</t>
  </si>
  <si>
    <t>https://aebrus.ru/upload/iblock/357/HTI-2020-web.pdf</t>
  </si>
  <si>
    <t>https://ir.aeroflot.ru/fileadmin/user_upload/files/eng/presentations/2016/2016_12_investor_presentation_december.pdf</t>
  </si>
  <si>
    <t>https://rosstat.gov.ru/free_doc/doc_2018/magazine/st_ob2-eng.pdf</t>
  </si>
  <si>
    <t>https://minfin.gov.ru/common/upload/library/2019/06/main/Russian_Federation_2029_and_2035_taps_FINAL.pdf</t>
  </si>
  <si>
    <t>https://www.chelindbank.ru/media/702748/chelindbank-annual-report-2017-238552-v1.pdf</t>
  </si>
  <si>
    <t>https://mff.minfin.ru/upload/program-en.pdf</t>
  </si>
  <si>
    <t>https://report.rosatom.ru/go_eng/go_rosatom_eng_2022/rosatom_2022_4_eng.pdf</t>
  </si>
  <si>
    <t>https://xn--l1acdrs.xn--p1ai/wp-content/uploads/2023/01/%D0%9D%D0%9E%D0%A6-presentation-2023_ENG_compressed.pdf</t>
  </si>
  <si>
    <t>https://www.etalongroup.com/fileadmin/user_upload/pdf/Presentation/2017/corporate_presentions/1q-2017-operating-results-presentation.pdf</t>
  </si>
  <si>
    <t>https://pdf.dfcfw.com/pdf/H2_AN202005011379176245_1.pdf?1589447560622.pdf</t>
  </si>
  <si>
    <t>https://www.rosatom.ru/upload/iblock/467/46723195e1f932824a69f8af914fec1b.pdf</t>
  </si>
  <si>
    <t>https://roscongress.org/upload/medialibrary/574/vef_en.pdf</t>
  </si>
  <si>
    <t>https://www.ponarseurasia.org/wp-content/uploads/attachments/pm_0351.pdf</t>
  </si>
  <si>
    <t>https://rusconhouston.mid.ru/upload/iblock/ea2/r23y911fd51wqdncog2poflj7awqrah0.pdf</t>
  </si>
  <si>
    <t>https://kpfu.ru/staff_files/F1441682040/056.pdf</t>
  </si>
  <si>
    <t>https://veb.ru/common/upload/files/veb/reports/annual/VEB_Annual_2016_en.pdf</t>
  </si>
  <si>
    <t>https://rosseti-ural.ru/content/files/IR%20BoD%20Protocols/BoDProtocol127eng.pdf</t>
  </si>
  <si>
    <t>https://www.uralkali.com/upload/content/ESG_Uralkali_2021.pdf</t>
  </si>
  <si>
    <t>https://journals.urfu.ru/index.php/r-economy/article/view/2907/2488</t>
  </si>
  <si>
    <t>https://centerarbitr.ru/wp-content/uploads/2019/03/%D0%B3%D0%BE%D0%B4%D0%BE%D0%B2%D0%BE%D0%B9_%D0%BE%D1%82%D1%87%D0%B5%D1%82-%D0%B0%D0%BD%D0%B3%D0%BB-%D1%8D%D0%BBpdf.pdf</t>
  </si>
  <si>
    <t>https://cyberleninka.ru/article/n/the-economic-dynamics-of-russia-and-its-regions-in-the-context-of-a-structural-crisis-analysis-and-forecasting.pdf</t>
  </si>
  <si>
    <t>https://rostec.ru/upload/iblock/baf/baf448d95ffa8611fad46e0df57032df.pdf</t>
  </si>
  <si>
    <t>https://shareholder.sberbank.com/AR22/en/docs/sber-ar-2022-en.pdf</t>
  </si>
  <si>
    <t>https://ges.rgo.ru/jour/article/download/148/148</t>
  </si>
  <si>
    <t>https://www.magnit.com/upload/iblock/f2f/f2f8ef5e1c8dd271bcb42dbc5a352fce.pdf</t>
  </si>
  <si>
    <t>https://www.investinsamara.ru/img/7-reason-EN-24.08.21.pdf</t>
  </si>
  <si>
    <t>https://russiancouncil.ru/papers/Russia-China-Report46-En.pdf</t>
  </si>
  <si>
    <t>https://www.imemo.ru/files/File/en/publ/2013/13015_en.pdf</t>
  </si>
  <si>
    <t>https://www.bellerage.com/upload/GuideDoingBusinessInRussia.pdf</t>
  </si>
  <si>
    <t>https://severstal.com/upload/iblock/bad/2006-annual-report.pdf</t>
  </si>
  <si>
    <t>https://sustainability.gazpromreport.ru/fileadmin/f/2022/sustainability-report-en-2022.pdf</t>
  </si>
  <si>
    <t>https://nornickel.com/upload/iblock/f3c/2018_annual_report_100619.pdf</t>
  </si>
  <si>
    <t>https://www.bashneft.com/files/iblock/c6f/BN_BOOK_eng_WEB.pdf</t>
  </si>
  <si>
    <t>https://wp.hse.ru/data/2014/12/22/1103231629/21PA2014.pdf</t>
  </si>
  <si>
    <t>https://corp.megafon.ru/ai/document/8609/file/MegaFon_Presentation_MS_July_2015.pdf</t>
  </si>
  <si>
    <t>https://rbes.fa.ru/jour/article/download/199/194</t>
  </si>
  <si>
    <t>https://www.iep.ru/files/text/cepra/transform_en.pdf</t>
  </si>
  <si>
    <t>https://ir.detmir.ru/wp-content/uploads/2019/04/detsky_mir_company_presentation_april_2018.pdf</t>
  </si>
  <si>
    <t>https://dspace.spbu.ru/bitstream/11701/5179/1/Levitanus_master_thesis.pdf</t>
  </si>
  <si>
    <t>https://oez.gov39.ru/stz/New%20Folder/new-opportunities-fo-buisness-development.pdf</t>
  </si>
  <si>
    <t>https://mechel.com/upload/iblock/63c/63c2a7428e20a6b4a676e0311a99da62.pdf</t>
  </si>
  <si>
    <t>https://www.alrud.ru/upload/medialibrary/01e/ALRUD_Investment%20regimes.pdf</t>
  </si>
  <si>
    <t>https://titanium-valley.com/files/Presentation%20of%20SEZ%20Titanium%20Valley.pdf</t>
  </si>
  <si>
    <t>https://mert.tatarstan.ru/file/Tatarstan_Invest_Guide_ENG_final(1).pdf</t>
  </si>
  <si>
    <t>https://ogk2.ru/report/en/annual-report/annual_report_2006.pdf</t>
  </si>
  <si>
    <t>https://invest.ulmeria.ru/attfiles/english.pdf</t>
  </si>
  <si>
    <t>https://mkb.ru/en/doc/annual-report-en-2018</t>
  </si>
  <si>
    <t>https://minfin.gov.ru/common/upload/library/2021/05/main/Russia-2036_EUR_Prospectus_dated__25_May_2021.pdf</t>
  </si>
  <si>
    <t>https://mgimo.ru/upload/iblock/dfd/%D0%A2%D0%B5%D0%B0%D1%81%D1%82%20%D1%81%D1%82%D0%B0%D1%82%D1%8C%D0%B8.pdf</t>
  </si>
  <si>
    <t>https://fs.moex.com/files/22745/</t>
  </si>
  <si>
    <t>https://ar2018.rostelecom.ru/download/full-reports/ar_en_annual-report_pages.pdf</t>
  </si>
  <si>
    <t>https://admin.globaltruck.ru/api/globaltruck/uploads/Globaltruck_Company_Presentation_April_2019_f76e49eea8.pdf</t>
  </si>
  <si>
    <t>https://foodbankrus.com/upload/iblock/730/Foodbank_Rus_Annual_Report_2019_ENG.pdf</t>
  </si>
  <si>
    <t>https://www.csu.ru/en/Documents/Summer%20School%20Program%202017.pdf</t>
  </si>
  <si>
    <t>https://elar.urfu.ru/bitstream/10995/82262/1/motrevich_AER-191.pdf</t>
  </si>
  <si>
    <t>https://lenoblinvest.ru/wa-data/public/site/Navigator%20for%20investor%202022_compressed.pdf</t>
  </si>
  <si>
    <t>https://aebrus.ru/upload/iblock/05e/05e1fabe00bbe410bed13609a2c21c1c.pdf</t>
  </si>
  <si>
    <t>https://www.gtlk.ru/upload/docs/2021-10-27-UKO2-2003536368-v1-Kinematics-(GTLK-2021)-INFORMATION_MEMO.pdf</t>
  </si>
  <si>
    <t>https://www.nsu.ru/n/humanities-institute/programs/journalism/%D0%90%D0%BD%D0%BD%D0%BE%D1%82%D0%B0%D1%86%D0%B8%D0%B8%20%D0%BD%D0%B0%20%D0%92%D0%9A%D0%A0%20%D0%BC%D0%B0%D0%B3%D0%B8%D1%81%D1%82%D1%80%D0%B0%D1%82%D1%83%D1%80%D0%B0%202021,%202020,%202019.%D0%B0%D0%BD%D0%B3%D0%BB.pdf</t>
  </si>
  <si>
    <t>https://www.mvideoeldorado.ru/fileadmin/user_upload/annual_reports/en/2021/AR_2021_eng_1.pdf</t>
  </si>
  <si>
    <t>https://old.rosseti.ru/eng/investors/reports/social_report/doc/rosseti_sr_2014_eng.pdf</t>
  </si>
  <si>
    <t>https://www.unido-russia.ru/upload/files/b/bjulleten_unido_2021_12_eng.pdf</t>
  </si>
  <si>
    <t>https://www.x5.ru/en/Documents/X5%20Investor%20Presentation%20January%202010%20final_1.pdf</t>
  </si>
  <si>
    <t>https://ar2020.rusagrogroup.ru/download/full-reports/ar_en_annual-report_pages_rusagrogroup_2020.pdf</t>
  </si>
  <si>
    <t>https://ar2018.invest.mvideo.ru/download/full-reports/ar_en_annual-report_pages.pdf</t>
  </si>
  <si>
    <t>https://www.investinginrussia.ru/upload/mipim/kf_region_report_07_eng.pdf</t>
  </si>
  <si>
    <t>https://corp.megafon.ru/ai/document/8645/file/MegaFon_Presentation_Nov_2015.pdf</t>
  </si>
  <si>
    <t>https://www.stupinoadm.ru/export/sites/stupinoadm/ekonomika/.galleries/files/Presentation-of-industrial-district-Stupino-Quadrat.pdf</t>
  </si>
  <si>
    <t>https://tgl.ru/files/other/UVS_SEZ_presentation_February_12032012_ENG.pdf</t>
  </si>
  <si>
    <t>https://russiancouncil.ru/papers/Russia-China-Report39-En.pdf</t>
  </si>
  <si>
    <t>https://ogk2.ru/report/en/annual-report/ogk_2010-300_eng.pdf</t>
  </si>
  <si>
    <t>https://kpfu.ru/staff_files/F322018086/3652_14327_1_PB.pdf</t>
  </si>
  <si>
    <t>https://www.investinsamara.ru/%D0%9F%D1%80%D0%B5%D0%B7%D0%B5%D0%BD%D1%82%D0%B0%D1%86%D0%B8%D1%8F%20%D0%9E%D0%AD%D0%97%20%D0%A2%D0%BE%D0%BB%D1%8C%D1%8F%D1%82%D1%82%D0%B8%20%D0%B0%D0%BD%D0%B3.pdf</t>
  </si>
  <si>
    <t>https://www.magnit.com/upload/iblock/657/Press-Release_Magnit%20to%20acquire%20Dixy%20business_ENG_18May2021.pdf</t>
  </si>
  <si>
    <t>https://www.rshb.ru/api/v1/storage/e0052cbe-3215-4c53-9d73-7f0cf846d4dd/attachment</t>
  </si>
  <si>
    <t>https://www.bashneft.com/files/iblock/faa/Bashneft_Annual_Report_2014_eng_web.pdf</t>
  </si>
  <si>
    <t>https://naair.ru/files/articlesblockgallery/practices_ipas_in_the_context_of_the_covid_19_pandemic.pdf</t>
  </si>
  <si>
    <t>https://www.p3week.ru/images/p3week_2018_en.pdf</t>
  </si>
  <si>
    <t>https://mechel.ru/upload/iblock/d29/d29c82b06fe01c9924c99f33ab2f8fb2.pdf</t>
  </si>
  <si>
    <t>https://mrsk-1.ru/docs_eng/annua_%20report2010_eng.pdf</t>
  </si>
  <si>
    <t>https://lesprominform.ru/uploads/rfr/RFR%205.pdf</t>
  </si>
  <si>
    <t>https://financetp.fa.ru/jour/article/download/979/667</t>
  </si>
  <si>
    <t>https://mgimo.ru/upload/iblock/000/000de8b9a22380c6eb5126b4204c17b1.pdf</t>
  </si>
  <si>
    <t>https://www.acra-ratings.ru/upload/iblock/8f4/oweydqhgng1bnx24sc6fc12afalq3d7c/20231124_PAO-CHELYABINVESTBANK_press_reliz_en.pdf</t>
  </si>
  <si>
    <t>https://raex-a.ru/annualreport/baltika2006eng.pdf</t>
  </si>
  <si>
    <t>https://elib.pnzgu.ru/files/eb/doc/ZPopKmMEmCc.pdf</t>
  </si>
  <si>
    <t>https://mmk.ru/upload/iblock/7b1/74bkwlom91dzs9xunli9pr3jsq60szmw/Presentation-ENG.pdf</t>
  </si>
  <si>
    <t>https://www.mathnet.ru/php/getFT.phtml?jrnid=jcem&amp;paperid=199&amp;what=fullt</t>
  </si>
  <si>
    <t>https://publications.hse.ru/pubs/share/direct/412632796.pdf</t>
  </si>
  <si>
    <t>https://www.iep.ru/files/text/cepra/pravinv-en.pdf</t>
  </si>
  <si>
    <t>https://www.csu.ru/scientific-departments/Documents/44_Eng.pdf</t>
  </si>
  <si>
    <t>https://www.indusind.com/content/dam/indusind-corporate/investors/investor-presentation/FY2019-2020/Investor%20Presentation%20Q1%20FY%2020.pdf</t>
  </si>
  <si>
    <t>https://www.indiacode.nic.in/bitstream/123456789/15204/1/the_nagaland_backward_tribes_commission_act_2016.pdf</t>
  </si>
  <si>
    <t>https://www.icicilombard.com/docs/default-source/financial-information/icici-lombard-investor-presentation---q4-fy2023.pdf?sfvrsn=39fd6bb4_4</t>
  </si>
  <si>
    <t>https://www.ijmra.us/project%20doc/2017/IJRSS_SEPTEMBER2017/IJMRA-11504.pdf</t>
  </si>
  <si>
    <t>https://www.amfiindia.com/Themes/Theme1/downloads/SIP-Shape-Banner6.pdf</t>
  </si>
  <si>
    <t>https://www.statistics.nagaland.gov.in/storage/statistical_data/2021/3451622177397.pdf</t>
  </si>
  <si>
    <t>https://www.piie.com/sites/default/files/2023-09/subramanian2023-09-26ppt.pdf</t>
  </si>
  <si>
    <t>https://krishi.icar.gov.in/jspui/bitstream/123456789/36254/1/SOIL_ACIDITY_NAGALAND_JISSS_SB%202018.pdf</t>
  </si>
  <si>
    <t>https://www.indiainfoline.com/securities/reports/IIFLSecuritiesQ4FY21InvestorPresentation040521.pdf</t>
  </si>
  <si>
    <t>https://censusindia.gov.in/nada/index.php/catalog/31504/download/34685/44930_1971_POR.pdf</t>
  </si>
  <si>
    <t>https://www.shyammetalics.com/wp-content/themes/shyam/assets/investors/announcement/shyamMetalics-and-energy-limited-investor-presentation-centrum-conference.pdf</t>
  </si>
  <si>
    <t>https://archives.nseindia.com/corporate/ORIENTELEC_19052023234558_Q4earningcallsTranscriptsgndFY23.pdf</t>
  </si>
  <si>
    <t>https://www.tatapower.com/pdf/investor-relations/TP%20Northern%20Odisha%20Distribution%20Limited-FY21-22.pdf</t>
  </si>
  <si>
    <t>https://magazines.odisha.gov.in/Orissareview/2016/April/engpdf/78-82.pdf</t>
  </si>
  <si>
    <t>https://invest.odisha.gov.in/goswift/images/Odisha-Investors-Guide_1.pdf</t>
  </si>
  <si>
    <t>https://www.rossetivolga.ru/i/files/2009/7/3/file_8dd6ef.pdf</t>
  </si>
  <si>
    <t>https://eng.rosstat.gov.ru/storage/mediabank/SDG_Russia_2023_ENG.pdf</t>
  </si>
  <si>
    <t>https://mari-el.gov.ru/upload/medialibrary/66b/zvr53crp67ywakrk6jd3fhs7x3ow0aix.pdf</t>
  </si>
  <si>
    <t>https://kazanforum.ru/upload/uf/09c/x6y6oif70lg2hbg7a4kbi5d47mqrfyq0/Eng_Project_Forum2023_17.05.pdf</t>
  </si>
  <si>
    <t>https://russiancouncil.ru/papers/Russia-China-Report33-En.pdf</t>
  </si>
  <si>
    <t>https://storage.yandexcloud.net/storage.rushydro.ru/iblock/4c2/1kwjz4vmay5fqi5ww6qqgd51mcw9r56b/RusHydro_release_Jun_7_2018_1Q2018_IFRS_results_ENG.pdf</t>
  </si>
  <si>
    <t>https://www.tatneft.ru/uploads/publications/63ad4094342de310574859.pdf</t>
  </si>
  <si>
    <t>https://rotiodisha.nic.in/files/29102018/Publication%20And%20Training%20Material/Project%20Reports%20of%20Trainees/Land%20Settlement/Umesh%20Kumar%20Pujari_22nd%20Batch.pdf</t>
  </si>
  <si>
    <t>https://static.investindia.gov.in/s3fs-public/2020-07/Opportunities%20in%20Food%20Processing_Odisha.pdf</t>
  </si>
  <si>
    <t>https://investodisha.gov.in/download/3353-Industries-dept.pdf</t>
  </si>
  <si>
    <t>https://d3rh8m1rlgcp00.cloudfront.net/wp-content/uploads/2023/01/JSL-Corporate-Presentation.pdf</t>
  </si>
  <si>
    <t>https://iigeo.org/wp-content/uploads/2020/12/Transactions-Vol-42-No-2-P-5.pdf</t>
  </si>
  <si>
    <t>https://investodisha.gov.in/Application/uploadDocuments/NewsLetter/NewsLetterDoc20180910_151702.pdf</t>
  </si>
  <si>
    <t>https://eicelectricityodisha.nic.in/DownloadForm/Industrial%20Policy%20Resolution%202022%20Odisha.pdf</t>
  </si>
  <si>
    <t>https://media.business-humanrights.org/media/documents/files/media/documents/briefing-note-posco-india-private-ltd.pdf</t>
  </si>
  <si>
    <t>https://www.tatapower.com/pdf/investor-relations/q1-financial-results-fy23.pdf</t>
  </si>
  <si>
    <t>https://www.tatapower.com/pdf/investor-relations/TP%20Southern%20Odisha%20Distribution%20Limited.pdf</t>
  </si>
  <si>
    <t>https://static.investindia.gov.in/s3fs-public/inline-files/IIEIF_Textiles%20Sector%20Edition_Odisha%20Presentation.pdf</t>
  </si>
  <si>
    <t>https://coastalcorp.co.in/wp-content/uploads/2023/01/Investor-presentation-25.01.2023.pdf</t>
  </si>
  <si>
    <t>https://www.tatapower.com/pdf/investor-relations/q2-financial-results-fy22.pdf</t>
  </si>
  <si>
    <t>https://www.vedantalimited.com/uploads/investor-overview/financial-results/Transcript_VEDL_4QFY23.pdf</t>
  </si>
  <si>
    <t>https://www.ijariit.com/manuscripts/v4i6/V4I6-1397.pdf</t>
  </si>
  <si>
    <t>https://odisha.gov.in/sites/default/files/2021-09/EoI_FNGO_Selection_270921-28.10.21.pdf</t>
  </si>
  <si>
    <t>https://static.investindia.gov.in/s3fs-public/2019-07/2018%2005%2012%20Invest%20India%20Odisha%20Feature.pdf</t>
  </si>
  <si>
    <t>http://www.investodisha.gov.in/Application/uploadDocuments/Content/Investors_Guide.pdf</t>
  </si>
  <si>
    <t>https://www.dcbbank.com/pdfs/BSE-NSE-Investor-Presentation-24-January-2024.pdf</t>
  </si>
  <si>
    <t>https://www.economy.gov.ru/material/file/a0169c7f7074910e92317a7dcb71bcbf/SKFO_broshure_2022.pdf</t>
  </si>
  <si>
    <t>https://www.researchgate.net/figure/Largest-investors-in-Russia-Russian-inward-flows-of-FDI-into-Russia-June-2021_tbl2_359284114</t>
  </si>
  <si>
    <t>https://markets.ft.com/data/equities/tearsheet/summary?s=MFON:MCX</t>
  </si>
  <si>
    <t>https://minfin.gov.ru/common/upload/library/2018/12/main/Russia-2026_prospectus-FINAL.pdf</t>
  </si>
  <si>
    <t>https://www.themoscowtimes.com/2012/05/20/chinese-seeking-beauty-in-russian-investment-a14871/pdf</t>
  </si>
  <si>
    <t>https://ir.aeroflot.com/fileadmin/user_upload/files/rus/reports/socreport/AEROFLOT_CSR_21_ENG.pdf</t>
  </si>
  <si>
    <t>https://rosseti-kuban.ru/eng/for-shareholders-and-investors/information-disclosure/quarterly-reports-of-the-issuer/download/?file=17282</t>
  </si>
  <si>
    <t>https://www.rosneft.com/upload/site2/document_file/0x6IQABSaM.pdf</t>
  </si>
  <si>
    <t>https://www.rossetisk.ru/dispencer.php?id=8711973&amp;iblock_id=1</t>
  </si>
  <si>
    <t>https://www.magnit.com/upload/iblock/6a3/Press-release-First%20stores%20in%20Dagestan_16July2021_eng.pdf</t>
  </si>
  <si>
    <t>https://ir.aeroflot.com/fileadmin/user_upload/files/rus/reports/socreport/AEROFLOT_CSR_22_ENG.pdf</t>
  </si>
  <si>
    <t>https://www.mos.ru/upload/documents/oiv/en_15.pdf</t>
  </si>
  <si>
    <t>https://russiancouncil.ru/upload/RIAC-IRAS-Russia-Iran-Report29-en.pdf</t>
  </si>
  <si>
    <t>https://www.company.rt.ru/ir/stock_and_bonds/reorganization/firststage/Rostelecom_Reorganization_eng_FINAL.pdf</t>
  </si>
  <si>
    <t>https://www.fedsfm.ru/content/files/%D0%B6%D1%83%D1%80%D0%BD%D0%B0%D0%BB/broshure3_eng_a4_block_9_01_14.pdf</t>
  </si>
  <si>
    <t>https://publications.hse.ru/pubs/share/folder/vxrvixwy3w/174511932.pdf</t>
  </si>
  <si>
    <t>https://nornickel.com/files/en/investors/white-paper-2020.pdf</t>
  </si>
  <si>
    <t>https://rostec.ru/upload/iblock/749/7499bd4f8161ec87a58c080c077564e8.pdf</t>
  </si>
  <si>
    <t>https://www.veb.ru/common/upload/files/veb/ifi/dop_bondcb/lpnbp_d20131105.pdf</t>
  </si>
  <si>
    <t>https://mgimo.ru/upload/2023/11/esg-education-trends-in-russia-issue-two.pdf</t>
  </si>
  <si>
    <t>https://conf.hse.ru/mirror/pubs/share/356277390.pdf</t>
  </si>
  <si>
    <t>https://www.themoscowtimes.com/2011/01/27/domodedovo-blast-may-put-damper-on-resort-projects-a4556/pdf</t>
  </si>
  <si>
    <t>https://www.unipro.energy/files/14164/</t>
  </si>
  <si>
    <t>https://pdf.dfcfw.com/pdf/H2_AN202104301488821385_1.pdf</t>
  </si>
  <si>
    <t>https://www.iep.ru/files/text/trends/2020eng/book_eng.pdf</t>
  </si>
  <si>
    <t>https://fs.moex.com/content/annualreports/310/2/rshb-2008-eng.pdf</t>
  </si>
  <si>
    <t>https://www.imemo.ru/files/File/en/publ/2016/Supplement_2016.pdf</t>
  </si>
  <si>
    <t>https://fund.mgimo.ru/upload/ckeditor/files/Report%20MGIMO%202021.pdf</t>
  </si>
  <si>
    <t>https://www.rustocks.com/put.phtml/eesr_2006_sec.pdf</t>
  </si>
  <si>
    <t>https://www.company.rt.ru/en/ir/agm/2012/Annual_report_en-2012.pdf</t>
  </si>
  <si>
    <t>https://rosstat.gov.ru/free_doc/doc_2016/rusfig/rus16e.pdf</t>
  </si>
  <si>
    <t>https://www.ponarseurasia.org/wp-content/uploads/attachments/PONARS%20Eurasia_Policy%20Conference%20Book_Oct2010-9.pdf</t>
  </si>
  <si>
    <t>https://eng.rzd.ru/api/media/resources/1577259?action=download</t>
  </si>
  <si>
    <t>https://kpfu.ru/staff_files/F1334007740/Mezhdunarodnye_1_kniga_Angl_003.pdf</t>
  </si>
  <si>
    <t>https://iems.skolkovo.ru/downloads/documents/SKOLKOVO_IEMS/Research_Reports/SKOLKOVO_IEMS_Research_2018-07-04_en.pdf</t>
  </si>
  <si>
    <t>https://www.cbr.ru/Collection/Collection/File/8332/ar_1998_e.pdf</t>
  </si>
  <si>
    <t>https://rspp.ru/document/1/b/2/b24091d44c9660fcf3a9fdad6551b88f.pdf</t>
  </si>
  <si>
    <t>https://academuspub.com/temp/27c1f10a144fd10502907c3a21eb7ba9.pdf</t>
  </si>
  <si>
    <t>https://www.tmk-group.ru/storage/section/1192/tmk-listing-particulars.pdf</t>
  </si>
  <si>
    <t>https://asros.ru/upload/iblock/922/1916_olesya_teploukhova_smp_bank_podderzhka_malykh_i_srednikh_predpriyatiy_institutami_razvitiya_rossii.praktika_i_tendentsii._200.pdf</t>
  </si>
  <si>
    <t>https://www.rfbr.ru/rffi/download/?objectId=2111193</t>
  </si>
  <si>
    <t>https://old.rosseti.ru/media/eng/List%20of%20affiliates/1138-alist%20-31_12_2015_EN.pdf</t>
  </si>
  <si>
    <t>https://rospatent.gov.ru/content/pdf/9a/b3/9a1daac455b3054552c4580a52ddccb9.pdf</t>
  </si>
  <si>
    <t>https://www.rshb.ru/api/v1/storage/c51ce599-5074-4c2b-8bbe-7f6958ae6185/attachment</t>
  </si>
  <si>
    <t>https://ogk2.ru/report/en/annual-report/Book%20%D0%9E%D0%93%D0%9A-2%20%D1%86%D0%B5%D0%BB%D0%B8%D0%BA%D0%BE%D0%BC%20%D0%90%D0%9D%D0%93%D0%9B%20%D0%A1%D0%9C%D0%90%D0%A0%D0%A2%2001.pdf</t>
  </si>
  <si>
    <t>https://ir.detmir.ru/en/wp-content/uploads/sites/3/2019/01/annual_report_2016_eng.pdf</t>
  </si>
  <si>
    <t>https://globalenergyprize.org/en/wp-content/uploads/2020/10/GE_AR_2018_smart_english.pdf</t>
  </si>
  <si>
    <t>https://storage.yandexcloud.net/storage.rushydro.ru/iblock/83c/rdwexb5mttzlwaza05vpbqocx9pszc54/Annual-report-2019-01.pdf</t>
  </si>
  <si>
    <t>https://rosseti-yug.ru/upload/iblock/e52/852242341.pdf</t>
  </si>
  <si>
    <t>https://www.mos.ru/upload/documents/oiv/capital_ideas_17.pdf</t>
  </si>
  <si>
    <t>https://www.rustocks.com/put.phtml/rsnt_Offering_Circular.pdf</t>
  </si>
  <si>
    <t>https://russiancouncil.ru/papers/Russia-Pakistan-Gulf-Report50En.pdf</t>
  </si>
  <si>
    <t>https://www.fedsfm.ru/content/files/%D0%B6%D1%83%D1%80%D0%BD%D0%B0%D0%BB/17%20%D0%B8%D0%BD%D0%B3.pdf</t>
  </si>
  <si>
    <t>https://iite.unesco.org/wp-content/uploads/2019/03/Unesco_003_Proccedings_COLOR-2.pdf</t>
  </si>
  <si>
    <t>https://rostec.ru/upload/iblock/716/7165429a8fb2f26581d105aa978957b5.pdf</t>
  </si>
  <si>
    <t>https://infoline.spb.ru/upload/iblock/ace/acef4f51189fc69b85479adad71bb95d.pdf</t>
  </si>
  <si>
    <t>https://mosizolyator.com/files/nodus_items/0005/2837/document_en-2837-1617792592.pdf</t>
  </si>
  <si>
    <t>https://fs.moex.com/content/annualreports/5066/2/helicopter-eng.pdf</t>
  </si>
  <si>
    <t>https://www.rossetivolga.ru/i/files/2023/10/10/ezhekvartalniy_otchet_emitenta_za_6_mes.2023_en.pdf</t>
  </si>
  <si>
    <t>https://kazanforum.ru/upload/medialibrary/c29/o02xkkykq68sa0qji5rzfh1ei7tzqhlj/reportKFUen.pdf</t>
  </si>
  <si>
    <t>https://rosseti20.downstream.ru/upload/Download%20Center/AR.pdf</t>
  </si>
  <si>
    <t>https://www.awaragroup.com/wp-content/uploads/2015/05/awara-russian-tax-guide.pdf</t>
  </si>
  <si>
    <t>https://istina.msu.ru/download/5576741/1dePOB:L6dvTQmMRNol9SAn64AuE8LeRvs/</t>
  </si>
  <si>
    <t>https://report2021.oprf.ru/oprf2021_en.pdf</t>
  </si>
  <si>
    <t>https://report.rosatom.ru/go_eng/go_rosatom_eng_2019/rosatom_eng_2019.pdf</t>
  </si>
  <si>
    <t>https://cleanexpo-moscow.ru/Documents/CleanExpo_Moscow_22_eng.aspx</t>
  </si>
  <si>
    <t>https://tehranconvention.org/system/files/russia/publication_part-1_eng_1.pdf</t>
  </si>
  <si>
    <t>https://www.arcticandnorth.ru/upload/iblock/ec8/50_54_71.pdf</t>
  </si>
  <si>
    <t>https://cyberleninka.ru/article/n/university-of-the-people-the-third-mission-of-dagestan-state-university-an-innovative-approach-to-sustainability-policy/pdf</t>
  </si>
  <si>
    <t>https://ecodag.elpub.ru/ugro/article/download/2288/1229</t>
  </si>
  <si>
    <t>https://ges.rgo.ru/jour/issue/download/35/9</t>
  </si>
  <si>
    <t>https://chart.rsf.ru/put.phtml/vipm_2004_SEC.pdf</t>
  </si>
  <si>
    <t>https://www.el-ts.ru/wp-content/uploads/Portfolio-5.9.2-E-TS-proekt-ENG.pdf</t>
  </si>
  <si>
    <t>https://portal.tpu.ru/SHARED/d/DVR/eng/teaching/lieven_d_edit_the_cambridge_history_of_russia_volume_2_i.pdf</t>
  </si>
  <si>
    <t>https://www.iet.ru/files/text/trends/2006_en/2006_en.pdf</t>
  </si>
  <si>
    <t>https://changing-sp.com/ojs/index.php/csp/issue/download/16/CSP_Vol4_No4</t>
  </si>
  <si>
    <t>https://www.cpc.ru/SiteCollectionDocuments/panorama/CPC2015-12-en.pdf</t>
  </si>
  <si>
    <t>https://treyconsulting.ru/documents/CCR-example-RUSSIA-2019-HUMAN-RIGHTS-REPORT.pdf</t>
  </si>
  <si>
    <t>https://www.ssa-rss.ru/files/File/Russia_and_Europe.pdf</t>
  </si>
  <si>
    <t>https://ar2019.fesco.com/download/full-reports/ar_en_annual-report_pages_fesco_2019.pdf</t>
  </si>
  <si>
    <t>https://biocadglobal.com/uploads/files/BIOCAD_CSR.pdf</t>
  </si>
  <si>
    <t>https://inion.ru/site/assets/files/4667/2019_rmm_angl_2.pdf</t>
  </si>
  <si>
    <t>https://rosseti-lenenergo.ru/upload/_shareholders/en/osa/2016/20160607/Annexe%20to%20the%20Annual%20Report_Accounting%20Statements_FY2015.pdf</t>
  </si>
  <si>
    <t>https://mid.ru/upload/main/27a/k8nw2xrq582qidxbpp84wmu40mh32cx2/%D0%9A%D0%BE%D0%B4%D0%B5%D0%BA%D1%81%20%D1%81%D0%B5%D0%B2%D0%B5%D1%80%D0%BD%D1%8B%D1%85%20%D0%BD%D0%B0%D1%80%D0%BE%D0%B4%D0%BE%D0%B2_%D0%B0%D0%BD%D0%B3%D0%BB.%D1%8F%D0%B7.pdf</t>
  </si>
  <si>
    <t>https://www.instituteofeurope.ru/images/herald/Herald_2022_Sup_4.pdf</t>
  </si>
  <si>
    <t>https://ombudsmanrf.org/storage/74a0484f-7d5a-4fe4-883d-a1b5ba1dd5f8/documents/027fa129-f1a1-4d85-abe2-b5ac118a74ac/d218e82a-fd85-4ec0-a6e2-eb4a3a50ed5b.pdf</t>
  </si>
  <si>
    <t>https://group.interfax.ru/ftproot/files/Vash_ENGL_10.pdf</t>
  </si>
  <si>
    <t>https://www.fbk.ru/upload/press-center/Report%202019.pdf</t>
  </si>
  <si>
    <t>https://storage.yandexcloud.net/storage.rushydro.ru/iblock/ac1/3d1kz75476wshnd1uwuxetbmluzkvrdo/SECURITIES_PROSPECTUS.pdf</t>
  </si>
  <si>
    <t>https://old.rosseti.ru/media/eng/List%20of%20affiliates/alist-30_09_2016_EN.pdf</t>
  </si>
  <si>
    <t>https://ruef.ru/assets/files/We%20Welcome%20Your%20Cooperation.2015.pdf</t>
  </si>
  <si>
    <t>https://rulb.org/wp-content/uploads/wpem/pdf_compilations/2(6)/2(6).pdf</t>
  </si>
  <si>
    <t>https://aeer.ru/filesen/io/m22/IO-2017_22_eng.pdf</t>
  </si>
  <si>
    <t>https://rosseti-kuban.ru/media/media/%D0%93%D0%BE%D0%B4%D0%BE%D0%B2%D0%BE%D0%B9%20%D0%BE%D1%82%D1%87%D0%B5%D1%82%20210609_Rosseti_Cuban%27_AR_2020_ENG_book.pdf</t>
  </si>
  <si>
    <t>https://rosseti-yug.ru/upload/iblock/6e5/MRSK_Y_AR19_EN_book_0604.pdf</t>
  </si>
  <si>
    <t>https://www.svo.aero/bitrix/upload/sprint.editor/9c7/9c7343c8143160b35b1f1762d0211c09.pdf</t>
  </si>
  <si>
    <t>https://sustainability.gazpromreport.ru/fileadmin/f/2020/sustainability-report-en-2020.pdf</t>
  </si>
  <si>
    <t>https://rospatent.gov.ru/content/uploadfiles/otchet_2018_en.pdf</t>
  </si>
  <si>
    <t>https://ogk2.ru/report/en/annual-report/OGR2020_english_web_cover.pdf</t>
  </si>
  <si>
    <t>https://www.rgo.ru/sites/default/files/upload/gi416_web_0.pdf</t>
  </si>
  <si>
    <t>https://cyberleninka.ru/article/n/tendentsii-innovatsionnogo-razvitiya-ekonomiki-rossiyskoy-federatsii-sotsialno-ekonomicheskie-atributy-i-mehanizmy-chastno/pdf</t>
  </si>
  <si>
    <t>https://www.mrsk-cp.ru/upload/documents/AnnualReports2021_En.pdf</t>
  </si>
  <si>
    <t>https://www.cpc.ru/SiteCollectionDocuments/panorama/CPC2021-12-en.pdf</t>
  </si>
  <si>
    <t>https://www.rossetisk.ru/dispencer.php?id=14363&amp;iblock_id=1</t>
  </si>
  <si>
    <t>https://www.ponarseurasia.org/wp-content/uploads/attachments/PONARS%20Eurasia_After%20the%20Color%20Revolutions_0-2.pdf</t>
  </si>
  <si>
    <t>https://storage.demo.dev.qsupport.ru/mts_ir/images/documents/mts-2021-20-f.pdf</t>
  </si>
  <si>
    <t>https://www.tmk-group.com/storage/section/1254/tmk-listing-particulars-1.pdf</t>
  </si>
  <si>
    <t>https://ombudsmanrf.org/storage/74a0484f-7d5a-4fe4-883d-a1b5ba1dd5f8/documents/46062490-3d2e-4571-8744-451dad25cb44/1045de61-889c-470a-a983-b6abff804e0c.pdf</t>
  </si>
  <si>
    <t>https://mosizolyator.com/files/nodus_items/0006/3140/document_en-3140-1629272352.pdf</t>
  </si>
  <si>
    <t>https://corp.megafon.ru/ai/document/8643/file/MegaFon_Presentation_Q4_2015.pdf</t>
  </si>
  <si>
    <t>https://magazines.odisha.gov.in/Orissareview/2017/Dec/engpdf/57-64.pdf</t>
  </si>
  <si>
    <t>https://nsearchives.nseindia.com/corporate/JSL_17112023115717_INVESTOR.pdf</t>
  </si>
  <si>
    <t>https://nsearchives.nseindia.com/corporate/WELENT_01022024192531_CoveringLetter.pdf</t>
  </si>
  <si>
    <t>https://www.tatasteel.com/media/18635/1qfy24-results-presentation.pdf</t>
  </si>
  <si>
    <t>https://resources.aipsn.net/sites/default/files/2020-03/Climate%20change%20impact%20in%20odisha.pdf</t>
  </si>
  <si>
    <t>https://dot.odisha.gov.in/sites/default/files/2023-10/Statistical%20Bulletin%202022_2.pdf</t>
  </si>
  <si>
    <t>https://investodisha.gov.in/download/Food-Processing-Policy-2022.pdf</t>
  </si>
  <si>
    <t>https://assets.airtel.in/teams/simplycms/web/docs/Investor_Presentation_November_2020.pdf</t>
  </si>
  <si>
    <t>https://www.bseindia.com/xml-data/corpfiling/AttachHis/a22546af-eb02-4ff7-8e17-fa8f45805ad3.pdf</t>
  </si>
  <si>
    <t>https://openknowledge.worldbank.org/bitstream/handle/10986/23946/Mining0for0inc0wth0in0Odisha00India.pdf?sequence=1</t>
  </si>
  <si>
    <t>https://www.dcbbank.com/pdfs/Investor-Presentation-Q2-FY2022-23-05-Nov-2022.pdf</t>
  </si>
  <si>
    <t>https://dot.odisha.gov.in/sites/default/files/2022-06/Odisha%20Tourism%20Annual%20Report%202020-21.pdf_0%20%282%29.pdf</t>
  </si>
  <si>
    <t>https://magazines.odisha.gov.in/Orissareview/2017/November/engpdf/56-66.pdf</t>
  </si>
  <si>
    <t>https://www.oilindia.nic.in/Document/Financial/OIL_Investor_Presentation_August_2015.pdf</t>
  </si>
  <si>
    <t>https://static.investindia.gov.in/s3fs-public/2020-12/ey-fdi-in-india-now-next-and-beyond.pdf</t>
  </si>
  <si>
    <t>https://dot.odisha.gov.in/sites/default/files/2023-01/1.%20Investor%20Facilitation%20Cell.pdf</t>
  </si>
  <si>
    <t>https://cgspace.cgiar.org/bitstream/handle/10568/126325/presentation.pdf?sequence=1</t>
  </si>
  <si>
    <t>https://nsearchives.nseindia.com/corporate/LUXIND_15022024173720_RevisedInvestorPresentation150224.pdf</t>
  </si>
  <si>
    <t>https://sail.co.in/sites/default/files/2023-05/Performance%20highlights%20Q4%20FY%2023.pdf</t>
  </si>
  <si>
    <t>https://rustocks.com/put.phtml/rtkm083012.pdf</t>
  </si>
  <si>
    <t>https://www.openvc.app/country/Russia</t>
  </si>
  <si>
    <t>https://www.justetf.com/en/how-to/invest-in-russia.html</t>
  </si>
  <si>
    <t>https://akitrf.ru/upload/Russian_Special_Economic_Zones._Business_Navigator_2020_eng.pdf</t>
  </si>
  <si>
    <t>https://russiancouncil.ru/upload/Russia-China-Report25-eng.pdf</t>
  </si>
  <si>
    <t>https://old.rosseti.ru/eng/investors/reports/social_report/doc/rosseti_2020_eng.pdf</t>
  </si>
  <si>
    <t>https://www.rbgmedia.ru/files/rbg-19.pdf</t>
  </si>
  <si>
    <t>https://mgimo.ru/files2/y11_2013/243404/4.6.2007-2013_strategy_paper_russia.pdf</t>
  </si>
  <si>
    <t>https://rosstat.gov.ru/free_doc/doc_2017/rusfig/rus17e.pdf</t>
  </si>
  <si>
    <t>https://www.fedsfm.ru/content/images/2019/no23-april-2019.pdf</t>
  </si>
  <si>
    <t>https://fs.moex.com/content/annualreports/724/2/mrsk10-web-version-eng.pdf</t>
  </si>
  <si>
    <t>https://inion.ru/site/assets/files/6964/2022_rmm_en_2.pdf</t>
  </si>
  <si>
    <t>https://dspace.spbu.ru/bitstream/11701/39779/2/ESG_transformacia_vzaimodejstvia_organov_gosudarstvennoj_vlasti_i_biznesa_analiz_aktualnyh_regionalnyh_praktik_na_primere_g._Sankt_Peterburga.pdf</t>
  </si>
  <si>
    <t>https://www.novatek.ru/common/upload/doc/80_47.pdf</t>
  </si>
  <si>
    <t>https://www.hse.ru/data/2012/02/27/1265972043/SURF%20Journal%202010-2011%20v2.pdf</t>
  </si>
  <si>
    <t>https://tp-bioenergy.ru/upload/file/5-Market-Study-Bioenergy-Russia.pdf</t>
  </si>
  <si>
    <t>https://www.themoscowtimes.com/2012/07/04/energy-efficiency-struggles-against-the-paradox-of-abundance-a16000/pdf</t>
  </si>
  <si>
    <t>https://ogk2.ru/report/en/annual-report/OGK-2(en).pdf</t>
  </si>
  <si>
    <t>https://storage.ir.mts.ru/mts-ir/images/20F.pdf</t>
  </si>
  <si>
    <t>https://xn--h1aauh.xn--p1ai/wp-content/uploads/2020/04/Public-Administration-and-Regional-Management-in-Russia.pdf</t>
  </si>
  <si>
    <t>https://ar2019.fpc.ru/download/full-reports/ar_en_annual-report_spreads_fpc_2019.pdf</t>
  </si>
  <si>
    <t>https://www.arcticandnorth.ru/upload/uf/965/11-fevralya-aan-17-eng.pdf</t>
  </si>
  <si>
    <t>https://khamovniky.ru/wp-content/uploads/2022_Russian-Provincial-Society.pdf</t>
  </si>
  <si>
    <t>https://www.ssa-rss.ru/files/File/PublikaciiROS/FacingAnUnequalWorldChallengesForRussianSociology.pdf</t>
  </si>
  <si>
    <t>https://anthropologie.kunstkamera.ru/files/pdf/eng010/forum.pdf</t>
  </si>
  <si>
    <t>https://www.fbk.ru/upload/Report_2018.pdf</t>
  </si>
  <si>
    <t>https://scirate.1spbgmu.ru/SciRateSMUWeb/attachments/14134/SciProduct/27512/PMSD_December_19.pdf</t>
  </si>
  <si>
    <t>https://www.rgo.ru/sites/default/files/upload/gi116_web.pdf</t>
  </si>
  <si>
    <t>https://safmarinvest.ru/upload/docs/Annual%20Report%202019.pdf</t>
  </si>
  <si>
    <t>https://fs.moex.com/content/annualreports/905/2/sb-social-report-2011-en.pdf</t>
  </si>
  <si>
    <t>https://pure.spbu.ru/ws/portalfiles/portal/60213712/book_of_proceeding.pdf</t>
  </si>
  <si>
    <t>https://rbes.fa.ru/jour/issue/download/33/15</t>
  </si>
  <si>
    <t>https://www.inafran.ru/sites/default/files/page_file/abstracts.pdf</t>
  </si>
  <si>
    <t>https://www.lihachev.ru/pic/site/files/lihcht/Sbor_full/2014_english.pdf</t>
  </si>
  <si>
    <t>https://taxreform.ru/fileadmin/user_upload/site_15907/2023/2023_9_2.pdf</t>
  </si>
  <si>
    <t>https://britishclub.ru/resources/Documents/2020%20Why%20Russians%20Don%27t%20Smile/Luc%20Jones%20-%20Why%20Russians%20Don%27t%20Smile%20-%204th%20edition.pdf</t>
  </si>
  <si>
    <t>https://corp.detmir.ru/en/wp-content/uploads/sites/2/2021/03/sustainability_report_2015_2016-1.pdf</t>
  </si>
  <si>
    <t>https://www.rossetisk.ru/dispencer.php?id=34045&amp;iblock_id=1</t>
  </si>
  <si>
    <t>https://www.arcticandnorth.ru/upload/uf/a27/-37.pdf</t>
  </si>
  <si>
    <t>https://portfolio.vvsu.ru/files/E99BA6BC-CE39-48D7-A8B0-674CF708B984.pdf</t>
  </si>
  <si>
    <t>https://rjoas.com/issues/2017-12.pdf</t>
  </si>
  <si>
    <t>https://ojkum.ru/images/knigi/Introduction_to_Border_Studies3.pdf</t>
  </si>
  <si>
    <t>https://www.spbume.ru/file/pages/78/dialog_cult_eng.pdf</t>
  </si>
  <si>
    <t>https://ach.gov.ru/upload/pdf/eng/annunal-reports/7.pdf</t>
  </si>
  <si>
    <t>https://www.intermedia.ru/uploads/RK2016-Cifry-Eng.pdf</t>
  </si>
  <si>
    <t>https://veorus.ru/upload/iblock/7e0/veo_214.pdf</t>
  </si>
  <si>
    <t>https://en.interaffairs.ru/media/pdf/2019-2.pdf</t>
  </si>
  <si>
    <t>https://prussia.online/Data/Book/th/the-border/Fatland%20E.%20The%20Border.%20A%20Journey%20Around%20Russia%20(2021),%20OCR.pdf</t>
  </si>
  <si>
    <t>https://journal.fcrisk.ru/eng/sites/journal.fcrisk.ru.eng/files/upload/issue/401/health-risk-analysis-2019-4.pdf</t>
  </si>
  <si>
    <t>https://www.mid.ru/upload/medialibrary/1e9/%D0%A7%D0%B5%D1%87%D0%B5%D0%BD%D1%81%D0%BA%D0%B0%D1%8F%20%D0%A0%D0%B5%D1%81%D0%BF%D1%83%D0%B1%D0%BB%D0%B8%D0%BA%D0%B0%20-%20%D1%82%D0%B5%D1%80%D1%80%D0%B8%D1%82%D0%BE%D1%80%D0%B8%D1%8F%20%D0%B1%D0%BE%D0%BB%D1%8C%D1%88%D0%B8%D1%85%20%D0%B2%D0%BE%D0%B7%D0%BC%D0%BE%D0%B6%D0%BD%D0%BE%D1%81%D1%82%D0%B5%D0%B9.pdf</t>
  </si>
  <si>
    <t>https://www.inafran.ru/sites/default/files/page_file/african_studies_in_russia_2001.pdf</t>
  </si>
  <si>
    <t>https://rsf.ru/put.phtml/vipm_2003_SEC.pdf</t>
  </si>
  <si>
    <t>https://gtmarket.ru/files/news/2011/OECD-Reviews-of-Innovation-Policy-Russia-20011-EN.pdf</t>
  </si>
  <si>
    <t>https://www.iosrjournals.org/iosr-jhss/papers/Vol.%2024%20Issue12/Series-2/A2412020105.pdf</t>
  </si>
  <si>
    <t>https://stockdiscovery.s3.amazonaws.com/insight/india/21705/Investor%20Presentation/IP-Jun18.pdf</t>
  </si>
  <si>
    <t>https://nsearchives.nseindia.com/corporate/GOKEX_02022024100514_investorpresentation.pdf</t>
  </si>
  <si>
    <t>https://ijcrt.org/papers/IJCRT2308142.pdf</t>
  </si>
  <si>
    <t>http://www.utkalchamber.in/adminfile/policies_file/P6_plc_Odisha-Investors-Guide_1.pdf</t>
  </si>
  <si>
    <t>https://www.sbioabhubaneswar.org/doc/Circular4.pdf</t>
  </si>
  <si>
    <t>https://odishatourism.gov.in/content/dam/tourism/home/newsletter/April%202021.pdf</t>
  </si>
  <si>
    <t>https://xim.edu.in/ceft/pdf/Accepted/State-Level-Power-Sector-Reforms-in-India-A-Case-Study-of-Odisha.pdf</t>
  </si>
  <si>
    <t>https://www2.deloitte.com/content/dam/Deloitte/in/Documents/tax/Global%20Business%20Tax%20Alert/Presentation-E-R-I-Monetising-infrastructure-noexp.pdf</t>
  </si>
  <si>
    <t>https://dhe.odisha.gov.in/sites/default/files/2021-01/DocPath_8.pdf</t>
  </si>
  <si>
    <t>https://cuo.ac.in/doc/List-Articles-Presentation-13th-OEC-2022.pdf</t>
  </si>
  <si>
    <t>https://fsi.nic.in/isfr19/vol2/isfr-2019-vol-ii-odisha.pdf</t>
  </si>
  <si>
    <t>https://maarg.startupindia.gov.in/static/media/mentor%20tutorial.69df8681b3a62f63fb24.pdf</t>
  </si>
  <si>
    <t>https://www.iosrjournals.org/iosr-jhss/papers/Vol.27-Issue3/Ser-2/B2703021018.pdf</t>
  </si>
  <si>
    <t>https://odisha.gov.in/sites/default/files/2020-02/DOC20170131_104957.pdf</t>
  </si>
  <si>
    <t>https://magazines.odisha.gov.in/Orissareview/2012/April/engpdf/7-12.pdf</t>
  </si>
  <si>
    <t>https://dowr.odisha.gov.in/sites/default/files/2021-11/Source-Water.pdf</t>
  </si>
  <si>
    <t>https://finance.odisha.gov.in/sites/default/files/2024-02/6.%20VoA%20Budget%20at%20Glance%202024-25.pdf</t>
  </si>
  <si>
    <t>https://www2.deloitte.com/content/dam/Deloitte/in/Documents/energy-resources/in-er-textile-and-plastics-investor-conclave-noexp.pdf</t>
  </si>
  <si>
    <t>https://iwwage.org/wp-content/uploads/2020/10/Odisha-Factsheet-upd.pdf</t>
  </si>
  <si>
    <t>https://iwwage.org/wp-content/uploads/2020/09/Odisha-Factsheet-FINAL.pdf</t>
  </si>
  <si>
    <t>https://www.bseindia.com/xml-data/corpfiling/AttachLive/9d9671d3-2093-4e60-8af4-563bb5bc234e.pdf</t>
  </si>
  <si>
    <t>https://ekbharat.gov.in/images/InstituteActivities/Documents//virtual%20EBSB%20presentation%20on%20Maharashtra-Odisha%20by%20India%20Tourism%20Mumbai.pdf</t>
  </si>
  <si>
    <t>https://fard.odisha.gov.in/sites/default/files/2022-04/Annual%20Activity%20Report%20of%20ARD%20Sector%202019-20.pdf</t>
  </si>
  <si>
    <t>https://www.researchgate.net/profile/Minati-Sahoo-3/publication/333943834_Socio-economic_Development_of_tribal_in_Odisha_An_inter-district_analysis/links/5f150f79a6fdcc3ed718a92a/Socio-economic-Development-of-tribal-in-Odisha-An-inter-district-analysis.pdf</t>
  </si>
  <si>
    <t>https://st.odisha.gov.in/sites/default/files/2020-02/Travel_Grant.pdf</t>
  </si>
  <si>
    <t>https://odisha.gov.in/sites/default/files/2021-12/Odisha_BPO_Policy-2021.pdf</t>
  </si>
  <si>
    <t>https://theresearchers.asia/Papers/Vol-IV,%20Issue-I-2018/Socio-Culture%20of%20Lodhas%20Tribe%20in%20Odisha.pdf</t>
  </si>
  <si>
    <t>https://odisha.gov.in/policies-it/odisha-bpo-policy-2021/BPO_Policy_approved_03122021.pdf</t>
  </si>
  <si>
    <t>https://pc.odisha.gov.in/sites/default/files/2023-02/Highlights%20and%20Executive%20Summary%20of%20Odisha%20Economic%20Survey%202022-23_0.pdf</t>
  </si>
  <si>
    <t>https://ugcmoocs.inflibnet.ac.in/assets/uploads/1/147/5127/et/34%20SCRIPT200304080803033939.pdf</t>
  </si>
  <si>
    <t>https://finance.odisha.gov.in/sites/default/files/2022-07/Gender%20Budget%20Final%2022-23_0.pdf</t>
  </si>
  <si>
    <t>https://www.globalhand.org/system/assets/4dd841f4a629c65ba3052d2c17440a168f33c73c/original/Sustainable_Livelihood_Enhacement-DJMV%20final%20.pdf?1330506409</t>
  </si>
  <si>
    <t>https://www.apcodisha.net/public/user/annualreports/APC_Annual_Report_2021-22.pdf</t>
  </si>
  <si>
    <t>https://nidm.gov.in/pdf/trgReports/2021/October/Report_29October2021aak.pdf</t>
  </si>
  <si>
    <t>https://ndma.gov.in/sites/default/files/PDF/covid/response-to-covid19-by-odisha.pdf</t>
  </si>
  <si>
    <t>https://magazines.odisha.gov.in/orissaannualreference/2014/pdf/26-27.pdf</t>
  </si>
  <si>
    <t>https://www.oil-india.com/upload/infocenter/Investor%20Presentation_OIL%20.pdf</t>
  </si>
  <si>
    <t>https://dowr.odisha.gov.in/sites/default/files/2021-06/SWP%202007.pdf</t>
  </si>
  <si>
    <t>https://cdn.cseindia.org/userfiles/srsj-odisha-presentation.pdf</t>
  </si>
  <si>
    <t>https://pc.odisha.gov.in/sites/default/files/2020-12/Odisha_SDG_Indicator_Framework_0.pdf</t>
  </si>
  <si>
    <t>https://objectiveias.in/wp-content/uploads/2017/12/Cultural-History-of-Odisha.pdf</t>
  </si>
  <si>
    <t>https://agri.odisha.gov.in/sites/default/files/2022-10/ODISHA%20AGRICULTURE%20STATISTICS%202018-19.pdf</t>
  </si>
  <si>
    <t>https://static.nseindia.com/s3fs-public/inline-files/Transcript%20-%2016.05.2023%20-%20Investor%20call_0.pdf</t>
  </si>
  <si>
    <t>https://alrosa.ru/upload/iblock/050/2017-04-28-Investor-Presentation_ENG.pdf</t>
  </si>
  <si>
    <t>https://enplusgroup.com/upload/iblock/b7a/FY-2019-En_-Group-investor-presentation.pdf</t>
  </si>
  <si>
    <t>https://www.rosneft.com/upload/site2/document_file/176545/TNK-BP_deal_ENG.PDF</t>
  </si>
  <si>
    <t>https://www.etalongroup.com/fileadmin/user_upload/pdf/Presentation/2012/investor-presentation-may-2012-.pdf</t>
  </si>
  <si>
    <t>https://ir.aeroflot.ru/fileadmin/user_upload/files/eng/presentations/2019/4_Investor_meetings__Apr_2019_.pdf</t>
  </si>
  <si>
    <t>https://www.mcclinics.com/upload/iblock/d8b/d8be79e01c41093e1b493e0cbc813ecb.pdf</t>
  </si>
  <si>
    <t>https://taishet.irkmo.ru/investitsii/eng%20%D0%A2%D0%B0%D0%B9%D1%88%D0%B5%D1%82%D1%81%D0%BA%D0%B8%D0%B9%20%D1%80%D0%B0%D0%B9%D0%BE%D0%BD-2020%20%D0%B8%D0%BD%D0%B2%D0%B5%D1%81%D1%82%D0%B8%D1%86%D0%B8%D0%BE%D0%BD%D0%BD%D1%8B%D0%B9%20%D0%BF%D0%B0%D1%81%D0%BF%D0%BE%D1%80%D1%82.pdf</t>
  </si>
  <si>
    <t>https://www.gazprom.ru/f/posts/41/295497/investor-day-2018-en.pdf</t>
  </si>
  <si>
    <t>https://irkutskoil.com/upload/iblock/271/dfdu3frndl7prm1pcsz6rg5a9k3c4tmi.pdf</t>
  </si>
  <si>
    <t>https://unimpresa.ru/it/news/publications/schneider-group-construction-industry-insights-russia-complete.pdf</t>
  </si>
  <si>
    <t>https://www.cbr.ru/Collection/Collection/File/45058/report_31052023.pdf</t>
  </si>
  <si>
    <t>https://www.eng.atb.su/get_file/?item=401&amp;id=342</t>
  </si>
  <si>
    <t>https://chart.rsf.ru/put.phtml/wbdn_290906.pdf</t>
  </si>
  <si>
    <t>https://www.ra-national.ru/sites/default/files/Magadan%20Oblast%2527s%20investment%20potential.pdf</t>
  </si>
  <si>
    <t>https://buk.irk.ru/master/1996/3.pdf</t>
  </si>
  <si>
    <t>https://valdaiclub.com/files/26173/</t>
  </si>
  <si>
    <t>https://www.infobio.ru/sites/default/files/ligna_lpi2.pdf</t>
  </si>
  <si>
    <t>https://keminvest.ru/media/W1siZiIsIjIwMTkvMDgvMjUvNWM5N2V0cG05X2t1emJhc3NfaW52ZXN0cGFzc3BvcnRfMjAxOF9lbmdsaXNoXzZfaW5ldC5wZGYiXV0/kuzbass_investpassport_2018_english_6_inet.pdf?sha=18184cf401373917</t>
  </si>
  <si>
    <t>https://ac.gov.ru/uploads/_EN/Annual_Performance_Reports/annual-performance-report-2015-pdf[1].pdf</t>
  </si>
  <si>
    <t>https://ar2021.evraz.com/en/financial-statements/consolidated-financial-statements</t>
  </si>
  <si>
    <t>https://xn--80abedla9acxg1b7f.xn--p1ai/files/economy/investoram/Angl_investitsionny_pasport_Blagoveschensk.pdf</t>
  </si>
  <si>
    <t>https://lesprominform.ru/uploads/rfr/RFR.pdf</t>
  </si>
  <si>
    <t>https://mgimo.ru/upload/2022/12/esg-education-trends-in-russia-september-2022-an-overview-eng.pdf</t>
  </si>
  <si>
    <t>https://www.sibran.ru/upload/iblock/4f0/lithium_bearing_underground_waters_of_the_irkutsk_region_and_western_yakutia_.pdf</t>
  </si>
  <si>
    <t>https://files.asi.ru/iblock/9b8/9b85372d2742fc4bea338c21ac74166b/ENG.pdf</t>
  </si>
  <si>
    <t>https://www.e-disclosure.ru/portal/FileLoad.ashx?Fileid=1700528</t>
  </si>
  <si>
    <t>https://chart.rsf.ru/put.phtml/wbdn_042407.pdf</t>
  </si>
  <si>
    <t>https://sfr.gov.ru/files/id/en/annual_report/annual_report_2019.pdf</t>
  </si>
  <si>
    <t>https://alukomor.ru/doc4site/170821-root-sculpture-notice-en.pdf</t>
  </si>
  <si>
    <t>https://amcham.ru/uploads/Investments%20and%20import%20to%20Russia%202019%20ENG1559828453897.pdf</t>
  </si>
  <si>
    <t>https://www.acra-ratings.ru/upload/iblock/1f8/98uagywly3dd2iv27sprarjop0xhrc2k.pdf</t>
  </si>
  <si>
    <t>https://www.uralkali.com/upload/content/Uralkali_AR_2020-en.pdf</t>
  </si>
  <si>
    <t>https://pdf.dfcfw.com/pdf/H2_AN202005161379823300_1.pdf?1589794060614.pdf</t>
  </si>
  <si>
    <t>https://www.alrosa.ru/upload/medialibrary/034/CMD-2020.pdf</t>
  </si>
  <si>
    <t>https://www.gazprom.ru/f/posts/13/041777/gazprom-annual-report-2021-en.pdf</t>
  </si>
  <si>
    <t>https://ges.rgo.ru/jour/article/download/63/63</t>
  </si>
  <si>
    <t>https://rusal.ru/investors/info/docs/PROSPECTUS.pdf</t>
  </si>
  <si>
    <t>https://financetp.fa.ru/jour/article/download/1185/795</t>
  </si>
  <si>
    <t>https://export67.com/files/313/smolensk-region-booklet.pdf</t>
  </si>
  <si>
    <t>https://cyberleninka.ru/article/n/agroholdings-technology-and-the-political-economy-of-russian-agriculture/pdf</t>
  </si>
  <si>
    <t>https://eng.globalaffairs.ru/wp-content/uploads/2020/09/200-232.pdf</t>
  </si>
  <si>
    <t>https://mirtr.elpub.ru/jour/article/download/1991/3691</t>
  </si>
  <si>
    <t>https://journals.urfu.ru/index.php/r-economy/article/view/2959/2542</t>
  </si>
  <si>
    <t>https://russia.iom.int/sites/g/files/tmzbdl1036/files/documents/guide_diplomats_en.pdf</t>
  </si>
  <si>
    <t>https://www.mid.ru/upload/medialibrary/c98/cjmfdf73760bme0y99zqllj51zzllrvs/Russia%E2%80%99s%20Policy.pdf</t>
  </si>
  <si>
    <t>https://english.mgimo.ru/upload/ckeditor/files/mgimo-report-2018_eng.pdf</t>
  </si>
  <si>
    <t>https://kazanveterinary.ru/wp-content/uploads/2022/04/HED_ENG.pdf</t>
  </si>
  <si>
    <t>https://www.unicreditbank.ru/content/dam/cee2020-pws-ru/issuer-reports/annual-reports/UniCredit_Bank_Annual%20Report_2020_ENG.pdf</t>
  </si>
  <si>
    <t>https://severstal.com/upload/iblock/a68/2009-annual-report.pdf</t>
  </si>
  <si>
    <t>https://www.x5.ru/en/PublishingImages/Pages/Investors/ResultCenter/X5_Annual_Report_2021_ENG.pdf</t>
  </si>
  <si>
    <t>https://valdaiclub.com/files/11443/</t>
  </si>
  <si>
    <t>https://eng.istu.edu/upload/iblock/e7c/e7ceb6536870937d8aeef6b702b2d659.pdf</t>
  </si>
  <si>
    <t>https://sibexpo.ru/download/Results%20Transport%20And%20Roads%20of%20Siberia.pdf</t>
  </si>
  <si>
    <t>https://aebrus.ru/upload/iblock/d55/corporate-template_1h2015_eng.pdf</t>
  </si>
  <si>
    <t>https://mii.mosreg.ru/download/document/9511418</t>
  </si>
  <si>
    <t>https://e-disclosure.ru/portal/FileLoad.ashx?Fileid=1721242</t>
  </si>
  <si>
    <t>https://ac.gov.ru/uploads/_EN/Annual_Performance_Reports/annual-performance-report-2014-pdf[1].pdf</t>
  </si>
  <si>
    <t>https://fs.moex.com/content/annualreports/1982/2/rzhd-angl.pdf</t>
  </si>
  <si>
    <t>https://inarctica.com/upload/iblock/14d/uz5oaoip8sbh0ob0qdss6klpkfp6q6xh.pdf</t>
  </si>
  <si>
    <t>https://jem.dvfu.ru/index.php/jem/article/download/529/420</t>
  </si>
  <si>
    <t>https://www.rustocks.com/put.phtml/wbdn_071206.pdf</t>
  </si>
  <si>
    <t>https://publications.hse.ru/pubs/share/folder/uktq9u3log/97238839.pdf</t>
  </si>
  <si>
    <t>https://irkutskoil.com/upload/iblock/5ec/b4hwni6c4qni4jnv19x8gntaem3emiu0.pdf</t>
  </si>
  <si>
    <t>https://elib.pnzgu.ru/files/eb/doc/gHEDXN3rz0Kg.pdf</t>
  </si>
  <si>
    <t>https://raex-a.ru/companies_files/3333_6_irkut2003eng.pdf</t>
  </si>
  <si>
    <t>https://sfr.gov.ru/files/id/en/annual_report/Pension_Fund_of_Russia_Annual_Report_2014.pdf</t>
  </si>
  <si>
    <t>https://www.acra-ratings.ru/upload/iblock/a01/l1g6vgzqszzkigyyqtcq83aysxiubip8.pdf</t>
  </si>
  <si>
    <t>https://www.uralkali.com/upload/content/Uralkali_AR_2019-en.pdf</t>
  </si>
  <si>
    <t>https://www.themoscowtimes.com/2019/04/16/upstart-russian-oil-firm-with-goldman-sachs-backing-bucks-industry-blues-a65263/pdf</t>
  </si>
  <si>
    <t>https://old.rosseti.ru/eng/investors/reports/social_report/doc/rosseti_sr_2018_eng.pdf</t>
  </si>
  <si>
    <t>https://aebrus.ru/upload/iblock/b0c/b0c7d19fd2bf93107ae512178f529f36.pdf</t>
  </si>
  <si>
    <t>https://magazines.odisha.gov.in/orissaannualreference/ORA-2005/pdf/brief_history.pdf</t>
  </si>
  <si>
    <t>https://www.humandignity.foundation/wp-content/uploads/2018/11/Odisha-State-Migration-Profile-Report.pdf</t>
  </si>
  <si>
    <t>https://api.spaceplanner.marathonhardware.com/doing-business-and-investing-in-odisha-an-investor-s-guide_Yjo1MDo0.pdf</t>
  </si>
  <si>
    <t>https://stsc.odisha.gov.in/sites/default/files/2020-02/ScheduledCast_List.pdf</t>
  </si>
  <si>
    <t>https://steelmines.odisha.gov.in/sites/default/files/2023-10/Development%20of%20Steel%20Industries%20in%20Odisha.pdf</t>
  </si>
  <si>
    <t>https://investodisha.gov.in/download/Biotech-Policy-2018.pdf</t>
  </si>
  <si>
    <t>https://www.jsw.in/sites/default/files/assets/downloads/infrastructure/Investor-Presentation/Independent-Sustainability-Assurance-Statement-JSW-infra.pdf</t>
  </si>
  <si>
    <t>https://magazines.odisha.gov.in/orissareview/2014/mar/engpdf/55-59.pdf</t>
  </si>
  <si>
    <t>https://dot.odisha.gov.in/sites/default/files/2023-02/Statistical%20Bulletin%202022_0.pdf</t>
  </si>
  <si>
    <t>https://agri.odisha.gov.in/sites/default/files/2021-05/Productivity%20of%20different%20crops%20in%20comparison%20to%20All%20India.pdf</t>
  </si>
  <si>
    <t>https://startupodisha.gov.in/wp-content/uploads/2021/04/Startup-Odisha-Profile-Booklet_1.pdf</t>
  </si>
  <si>
    <t>https://www.bseindia.com/xml-data/corpfiling/AttachHis/9d9671d3-2093-4e60-8af4-563bb5bc234e.pdf</t>
  </si>
  <si>
    <t>http://investodisha.gov.in/Application/uploadDocuments/Content/Odisha-Investors-Guide_1.pdf</t>
  </si>
  <si>
    <t>https://www.jindalstainless.com/wp-content/uploads/2023/01/Q1-FY21-Earnings-Presentation.pdf</t>
  </si>
  <si>
    <t>https://finance.odisha.gov.in/sites/default/files/2021-02/Odisha_Economic_Survey_2020_21.pdf</t>
  </si>
  <si>
    <t>https://magazines.odisha.gov.in/orissaannualreference/ORA-2004/pdf/geography_of_orissa.pdf</t>
  </si>
  <si>
    <t>https://magazines.odisha.gov.in/Orissareview/2013/aug-sept/engpdf/126-135.pdf</t>
  </si>
  <si>
    <t>https://energy.odisha.gov.in/sites/default/files/2022-12/3354-Energy%20dept._1.pdf</t>
  </si>
  <si>
    <t>https://magazines.odisha.gov.in/Orissareview/2014/Nov/engpdf/19-23.pdf</t>
  </si>
  <si>
    <t>https://investodisha.gov.in/download/MSME-Policy-2022.pdf</t>
  </si>
  <si>
    <t>https://www.adb.org/sites/default/files/linked-documents/46462-003-sd-02.pdf</t>
  </si>
  <si>
    <t>https://www.bseindia.com/xml-data/corpfiling/AttachLive/ac3f0b66-c9fa-49fd-b44d-c6f57e121bae.pdf</t>
  </si>
  <si>
    <t>https://static.investindia.gov.in/s3fs-public/2020-07/Opportunities%20for%20Downstream%20to%20Metal%20Industries%20in%20Odisha.pdf</t>
  </si>
  <si>
    <t>https://www.tatapower.com/pdf/investor-relations/q4-financial-results-fy22.pdf</t>
  </si>
  <si>
    <t>https://www.bseindia.com/xml-data/corpfiling/AttachLive/fc36859b-8bd4-429a-ae88-8826f29b1ac3.pdf</t>
  </si>
  <si>
    <t>https://odishatourism.gov.in/content/dam/tourism/home/tender-document/rfppdf(2).pdf</t>
  </si>
  <si>
    <t>https://www.indigrid.co.in/wp-content/uploads/2023/07/IndiGrid_Q2-FY24_earnings-deck.pdf</t>
  </si>
  <si>
    <t>https://d1rbiogke1jwo5.cloudfront.net/wp-content/uploads/2023/06/Vedanta_AL_About-Us-Factsheet-2023.pdf</t>
  </si>
  <si>
    <t>https://investodisha.gov.in/download/Odisha-Semi-Conductor-Manufacturing-and-Fabless-Policy-2023.pdf</t>
  </si>
  <si>
    <t>https://odishatourism.gov.in/content/dam/tourism/OLT_Dec_Magzter_single_new.pdf</t>
  </si>
  <si>
    <t>https://indiariversblog.files.wordpress.com/2017/05/state-of-river-report-odisha.pdf</t>
  </si>
  <si>
    <t>https://iforest.global/wp-content/uploads/2023/11/Odisha-Wind-Energy-Summit_Background-Note.pdf</t>
  </si>
  <si>
    <t>https://we.hse.ru/data/2014/07/10/1311841687/Prof_Li.pdf</t>
  </si>
  <si>
    <t>https://www.acra-ratings.ru/upload/iblock/5f6/60l4dcizje6ler3fh62jlffqdq3igrte/20220221_RSSAEe.pdf</t>
  </si>
  <si>
    <t>https://mgimo.ru/upload/iblock/470/Stepanov_2019_06_14_22_55_00.pdf</t>
  </si>
  <si>
    <t>https://valdaiclub.com/files/19177/</t>
  </si>
  <si>
    <t>https://www.rudn.ru/storage/media/science_dissertation/ecd3b0c5-542d-4510-b4a6-7652162711c1/li-hansol_-dissertaciya.pdf</t>
  </si>
  <si>
    <t>https://www.rdif.ru/data/file/broshures-successful-investments/RDIF%2027482%20AR2016%20ENG%20Text%20PUBLIC%20Web%20AW3.pdf</t>
  </si>
  <si>
    <t>https://repo.optcl.co.in/docs/a57151c1e5472ede71644bcc1997a9f2_OPTCL_TARIFF_ORDER_FY_2023-24.pdf</t>
  </si>
  <si>
    <t>https://magazines.odisha.gov.in/Orissareview/febmar2005/englishpdf/historyofpress.pdf</t>
  </si>
  <si>
    <t>https://www.tatasteel.com/media/18768/corporate-presentation.pdf</t>
  </si>
  <si>
    <t>https://odisha.gov.in/sites/default/files/2021-12/ELECTRONICS_POLICY-2021.pdf</t>
  </si>
  <si>
    <t>http://rchiips.org/nfhs/NFHS-5_FCTS/National%20Dissemination.pdf</t>
  </si>
  <si>
    <t>https://ijisrt.com/wp-content/uploads/2019/07/IJISRT19JU454.pdf</t>
  </si>
  <si>
    <t>https://industries.odisha.gov.in/sites/default/files/2020-01/AnnualActivitiesReport_10_11.pdf</t>
  </si>
  <si>
    <t>https://www.navalimited.com/wp-content/uploads/2023/11/ip_pdf_02_2023-24_q2.pdf</t>
  </si>
  <si>
    <t>https://finance.odisha.gov.in/sites/default/files/2024-02/11.Budget%202024-25%20English%20Highlights%20%28VoA%29.pdf</t>
  </si>
  <si>
    <t>https://www.tatapower.com/investor-relations/tata-power-2021/pdf/Business%20Responsibility%20Report.pdf</t>
  </si>
  <si>
    <t>https://dowr.odisha.gov.in/sites/default/files/2021-10/Orissa%20State%20Water%20Plan%20ExSummary.pdf</t>
  </si>
  <si>
    <t>https://www.tatapower.com/pdf/investor-relations/analyst-call-transcript-q2-fy22.pdf</t>
  </si>
  <si>
    <t>https://startupodisha.gov.in/wp-content/uploads/2021/04/knowledgepaper.pdf</t>
  </si>
  <si>
    <t>https://magazines.odisha.gov.in/Orissareview/nov2004/englishPdf/orissaurbanpopulation.pdf</t>
  </si>
  <si>
    <t>https://www.iosrjournals.org/iosr-jhss/papers/Vol.%2022%20Issue1/Version-5/E2201052932.pdf</t>
  </si>
  <si>
    <t>https://fs.moex.com/files/24255</t>
  </si>
  <si>
    <t>https://www.rosneft.com/upload/site2/document_shareholdersmeeting/27062014/a_report_2013_eng.pdf</t>
  </si>
  <si>
    <t>https://inecon.org/docs/2023/Summary_SE_3_2023.pdf</t>
  </si>
  <si>
    <t>https://akitrf.ru/upload/Russian_Special_Economic_Zones._Business_Navigator_2019_eng.pdf</t>
  </si>
  <si>
    <t>https://cfjournal.hse.ru/article/download/10078/10970/</t>
  </si>
  <si>
    <t>https://inion.ru/site/assets/files/6641/2021_rmm_angl_4.pdf</t>
  </si>
  <si>
    <t>https://valdaiclub.com/files/11461/</t>
  </si>
  <si>
    <t>https://stockdiscovery.s3.amazonaws.com/insight/india/877/Investor%20Presentation/IP-Dec22.pdf</t>
  </si>
  <si>
    <t>https://stockdiscovery.s3.amazonaws.com/insight/india/877/Investor%20Presentation/IP-Sep22.pdf</t>
  </si>
  <si>
    <t>http://www.aercpau.com/assets/docs/Punjab%20Profile.pdf</t>
  </si>
  <si>
    <t>https://www.punjabchemicals.com/wp-content/uploads/2022/11/Investor-Presentation.pdf</t>
  </si>
  <si>
    <t>https://www.startupindia.gov.in/content/dam/invest-india/compendium/Startup%20India%20-%20State%20report_Punjab.pdf</t>
  </si>
  <si>
    <t>https://www.punjabchemicals.com/wp-content/uploads/2023/01/Invepresentation.pdf</t>
  </si>
  <si>
    <t>https://www.punjabchemicals.com/wp-content/uploads/2021/06/InvestorpresentationMarch2021.pdf</t>
  </si>
  <si>
    <t>https://www.unionbankofindia.co.in/pdf/analyst%20presentation%20q1fy23%20final%2026.07.22.pdf</t>
  </si>
  <si>
    <t>http://www.investpunjab.gov.in/assets/docs/Event_Report_for_Progressive_Punjab_2013_Final.pdf</t>
  </si>
  <si>
    <t>http://www.investpunjab.gov.in/assets/docs/Final_IPad_EOD.pdf</t>
  </si>
  <si>
    <t>https://centralbankofindia.co.in/sites/default/files/Analyst_Presentation_June_%202021_Final.pdf</t>
  </si>
  <si>
    <t>https://www.pnbindia.in/downloadprocess.aspx?fid=fhY07rWF45dw1xO+YRStjw==</t>
  </si>
  <si>
    <t>https://documents1.worldbank.org/curated/en/363871468050066952/pdf/370690IN0Revit1white0cover01PUBLIC1.pdf</t>
  </si>
  <si>
    <t>https://www.pnbindia.in/downloadprocess.aspx?fid=YDAEXpXGgx39hsAVIEqZiA==</t>
  </si>
  <si>
    <t>https://indusedu.org/pdfs/IJREISS/IJREISS_1270_22046.pdf</t>
  </si>
  <si>
    <t>https://www.punjabandsindbank.co.in/system/uploads/document/2150_2022061014580127314.pdf</t>
  </si>
  <si>
    <t>https://www.etalongroup.com/fileadmin/user_upload/pdf/Presentation/2016/events/renaissance-capital-conference-presentation-2016.pdf</t>
  </si>
  <si>
    <t>https://www.themoscowtimes.com/2015/03/17/qa-how-to-make-foreign-business-love-russia-a44852/pdf</t>
  </si>
  <si>
    <t>https://aebrus.ru/files/presentations/AEB-success-stories-2019_ENG_FINAL.pdf</t>
  </si>
  <si>
    <t>https://www.bseindia.com/xml-data/corpfiling/AttachHis/07527af2-d511-4af1-b02f-f3d07661dd0e.pdf</t>
  </si>
  <si>
    <t>http://www.aercpau.com/assets/docs/AERC%2043.pdf</t>
  </si>
  <si>
    <t>https://www.pramanaresearch.org/gallery/prj_s_j_19.pdf</t>
  </si>
  <si>
    <t>https://uat-nsws.investindia.gov.in/s3fs/2021-08/20%20Reasons%20to%20Invest%20In%20Punjab.pdf</t>
  </si>
  <si>
    <t>https://pdf.usaid.gov/pdf_docs/pnacq332.pdf</t>
  </si>
  <si>
    <t>https://www.hmel.in/assets/pdf/Integrated_Report_FY_2021-22.pdf</t>
  </si>
  <si>
    <t>https://www.teriin.org/projects/green/pdf/Punjab-Biodiversity.pdf</t>
  </si>
  <si>
    <t>https://nsearchives.nseindia.com/corporate/SPORTKING_20012024211326_Presentation_200124.pdf</t>
  </si>
  <si>
    <t>https://www.sbi.co.in/documents/17836/1275616/180523-SBI+Press+Release+FY23.pdf/a2089310-821e-50b9-099c-fa0879846f02?t=1684399745004</t>
  </si>
  <si>
    <t>https://punjabandsindbank.co.in/system/uploads/document/7803_2023051119360291727.pdf</t>
  </si>
  <si>
    <t>https://tisegroup.com/umbraco/surface/proxyapi/newspdf?id=264904&amp;name=Punjab%20National%20Bank%20(International)%20Ltd</t>
  </si>
  <si>
    <t>https://www.bseindia.com/xml-data/corpfiling/AttachHis/9f4a186d-2bb5-4380-b66d-9919d116faca.pdf</t>
  </si>
  <si>
    <t>https://www.eximbankindia.in/Assets/Dynamic/PDF/Publication-Resources/ResearchPapers/112file.pdf</t>
  </si>
  <si>
    <t>https://www.fortishealthcare.com/drupal-data/2023-11/Fortis%20Investor%20Presentation%20for%20the%20period%20ended%20Sep%2030%2C%202023.pdf</t>
  </si>
  <si>
    <t>https://www.pnbint.com/PNBIL/pdf/Financial_Reports/PILLAR%203%20Disclosures-%2031.03.18.pdf</t>
  </si>
  <si>
    <t>https://www.pnbindia.in/downloadprocess.aspx?fid=6JIpELMcn2rbbY09fZvrzg==</t>
  </si>
  <si>
    <t>https://russiacb.com/upload/iblock/639/63963f5ab869d21f8fed8ac1d7db1820.pdf</t>
  </si>
  <si>
    <t>https://ach.gov.ru/upload/pdf/eng/bulletins/00eebd3cde8233818c2d432a1f1b8190%20(1).pdf</t>
  </si>
  <si>
    <t>https://files.ecolymp.org/2019/tasks/IEO_case_2019.pdf</t>
  </si>
  <si>
    <t>https://vital.lib.tsu.ru/vital/access/services/Download/vtls:000791543/SOURCE1</t>
  </si>
  <si>
    <t>https://minfin.gov.ru/common/upload/library/2018/12/main/Russia-2030_Prospectus_2006-11-23_Luxemburg_stock_exchange.pdf</t>
  </si>
  <si>
    <t>https://www.arcticandnorth.ru/upload/iblock/ccf/51_5_23.pdf</t>
  </si>
  <si>
    <t>https://cipr.ru/wp-content/uploads/pdf/cipr2020/home/CIPR2020-presentation-en.pdf</t>
  </si>
  <si>
    <t>https://ar2018.invest.mvideo.ru/download/full-reports/ar_en_annual-report_spreads.pdf</t>
  </si>
  <si>
    <t>https://fs.moex.com/content/annualreports/1956/2/fsk-eehs-angl.pdf</t>
  </si>
  <si>
    <t>https://minfin.gov.ru/common/upload/files/Russia2015_Russia2020_issues_Offering_circular.pdf</t>
  </si>
  <si>
    <t>https://www.arcticandnorth.ru/upload/iblock/aae/75_95.pdf</t>
  </si>
  <si>
    <t>https://journals.urfu.ru/index.php/r-economy/article/view/2911/2495</t>
  </si>
  <si>
    <t>https://www.novatek.ru/common/upload/doc/INFORMATION_ON_NOMINEES_TO_THE_BOARD_OF_DIRECTORS.pdf</t>
  </si>
  <si>
    <t>https://russiancouncil.ru/papers/Russia-China-2020-Report58-En.pdf</t>
  </si>
  <si>
    <t>https://elar.urfu.ru/bitstream/10995/111802/1/2-s2.0-85111277215.pdf</t>
  </si>
  <si>
    <t>https://www.globalports.com/files/en/Listing_Particulars_dated_20_September_2016.pdf</t>
  </si>
  <si>
    <t>https://www.rustocks.com/put.phtml/svin_2006.pdf</t>
  </si>
  <si>
    <t>https://www.mos.ru/upload/documents/oiv/capital-ideas_8.pdf</t>
  </si>
  <si>
    <t>https://ir.aeroflot.com/fileadmin/user_upload/files/eng/general_information/bonds/prospectus_for_bond_issue.pdf</t>
  </si>
  <si>
    <t>https://mmk.ru/upload/iblock/e0b/l6p2dsbiaf0wehzccqm1h518cb2d7yh1/MMK%202019%20-%20Final%20Prospectus%20(%D1%8D%D0%BC%D0%B8%D1%81%D1%81%D0%B8%D0%BE%D0%BD%D0%BD%D1%8B%D0%B9%20%D0%B4%D0%BE%D0%BA%D1%83%D0%BC%D0%B5%D0%BD%D1%82).pdf</t>
  </si>
  <si>
    <t>https://wipolex-res.wipo.int/edocs/lexdocs/laws/en/ru/ru203en.pdf</t>
  </si>
  <si>
    <t>https://www.cbd.int/doc/world/ru/ru-nbsap-v2-en.pdf</t>
  </si>
  <si>
    <t>https://financetp.fa.ru/jour/article/download/1582/972</t>
  </si>
  <si>
    <t>https://www.mos.ru/upload/documents/files/9644/Capitalideas22.pdf</t>
  </si>
  <si>
    <t>https://fs.moex.com/content/annualreports/1722/2/rzd-ar-13-eng-rzhd.pdf</t>
  </si>
  <si>
    <t>https://www.sakhalinenergy.ru/media/library/en/environmental/biodiversity/7._Biodiversity_Action_Plan.pdf</t>
  </si>
  <si>
    <t>https://journalaer.ru/fileadmin/user_upload/site_15934/2023/02_Vasileva_Morozova.pdf</t>
  </si>
  <si>
    <t>https://www.ogt-journal.com/jour/article/viewFile/810/596</t>
  </si>
  <si>
    <t>https://eusp.org/sites/default/files/archive/centres/cesis/publications/vakhtin_introduction.pdf</t>
  </si>
  <si>
    <t>https://as.arctic-russia.ru/dl/analytics/vostochnoe-izmerenie-mezhdunarodnoy-kooperatsii-v-arktike-e.pdf</t>
  </si>
  <si>
    <t>https://www.unipro.energy/files/22962/</t>
  </si>
  <si>
    <t>https://ar2019.mts.ru/download/full-reports/ar_en_annual-report_pages_mts_2019.pdf</t>
  </si>
  <si>
    <t>https://www.nes.ru/dataupload/files/programs/econ/preprints/2000/Ponomareva_en.pdf</t>
  </si>
  <si>
    <t>https://elib.sfu-kras.ru/bitstream/2311/29958/1/03_Bordachev.pdf</t>
  </si>
  <si>
    <t>https://www.watercongress.ru/wp-content/themes/Water/program_kongress_2021_en.pdf</t>
  </si>
  <si>
    <t>https://www.rosenergoatom.ru/upload/iblock/f96/f96d8bae8cd2d274e55806a81e6971e6.pdf</t>
  </si>
  <si>
    <t>https://iite.unesco.org/pics/publications/en/files/3214704.pdf</t>
  </si>
  <si>
    <t>https://bg.cherkasgu.press/pdf.html?n=1576153366.pdf</t>
  </si>
  <si>
    <t>https://rben.ru/docs/Nesterenko-2020.pdf</t>
  </si>
  <si>
    <t>https://report.rosatom.ru/go_eng/rosenergoatom/go_rosenergoatom_2011/go_rosenergoatom_2011.pdf</t>
  </si>
  <si>
    <t>https://www.econorus.org/journal/pdf/NEA-38en.pdf</t>
  </si>
  <si>
    <t>https://www.rosseti-sib.ru/upload/iblock/d91/Annual_Report_2017.pdf</t>
  </si>
  <si>
    <t>https://www.rbgmedia.ru/files/rbg-18.pdf</t>
  </si>
  <si>
    <t>https://icom-russia.com/upload/iblock/4e5/4e522c1163dcfde06b6c228bf18f4867.pdf</t>
  </si>
  <si>
    <t>https://sse-engineering.ru/mt-content/uploads/2022/11/presentation-en.pdf</t>
  </si>
  <si>
    <t>https://www.rustocks.com/put.phtml/shGIDR_prospectus_111909.pdf</t>
  </si>
  <si>
    <t>https://modernarbitration.ru/uploads/5_year_report_2021_EN_931ab95180.pdf</t>
  </si>
  <si>
    <t>https://cyberleninka.ru/article/n/financial-market-of-russian-far-east-potential-for-cooperation-with-asian-partners.pdf</t>
  </si>
  <si>
    <t>https://eusp.org/sites/default/files/archive/centres/cesis/publications/Bolotova_Karaseva_Vasilieva_paper.pdf</t>
  </si>
  <si>
    <t>https://jiht.ru/en/about/jiht-ras-in-the-media/EB-14%20Eng%20[Light].pdf</t>
  </si>
  <si>
    <t>https://siu.ranepa.ru/nauka/do%D1%81/2022/%D0%A1%D0%B1%D0%BE%D1%80%D0%BD%D0%B8%D0%BA%20%D1%84%D0%BE%D1%80%D1%83%D0%BC%20%D0%B8%D0%BD.%D1%8F%D0%B7%202022_18_11.pdf</t>
  </si>
  <si>
    <t>https://oaji.net/articles/2022/4398-1652349395.pdf</t>
  </si>
  <si>
    <t>https://www.cpc.ru/SiteCollectionDocuments/panorama/CPC_2021_10_en.pdf</t>
  </si>
  <si>
    <t>https://www.cbd.int/doc/world/ru/ru-nr-01-en.pdf</t>
  </si>
  <si>
    <t>https://www.ogt-journal.com/jour/issue/download/48/30</t>
  </si>
  <si>
    <t>https://www.acra-ratings.ru/upload/iblock/c7c/mhom3rhl8009uzh0b01u9tyxic8hu3vg/20221025_CSSAEe.pdf</t>
  </si>
  <si>
    <t>https://iims.hse.ru/data/2016/01/11/1134755487/ICSID%20economic%20database%20Codebook%20v1.2.1en.pdf</t>
  </si>
  <si>
    <t>https://adcmemorial.org/wp-content/uploads/icipr-war-report.-second-edition-2023.pdf</t>
  </si>
  <si>
    <t>https://www.company.rt.ru/ir/corporate_governance/docs/Charter%20Rostelecom%20ver.13.pdf</t>
  </si>
  <si>
    <t>https://www.rjcgroup.ru/upload/Booklet_2021_eng.pdf</t>
  </si>
  <si>
    <t>https://journals.kantiana.ru/upload/iblock/0d2/9-Druzhinin_136-151.pdf</t>
  </si>
  <si>
    <t>https://rawi.ru/wp-content/uploads/2021/06/rawi_eng.pdf</t>
  </si>
  <si>
    <t>https://www.mitsui.com/ru/en/company/basic_data/__icsFiles/afieldfile/2015/11/27/FIAC-WG-Book-Achievements.pdf</t>
  </si>
  <si>
    <t>https://fundphoenix.org/wp-content/uploads/reportEng.pdf</t>
  </si>
  <si>
    <t>https://endowment.mgimo.ru/upload/ckeditor/files/MGIMO-report-plans-2022.pdf</t>
  </si>
  <si>
    <t>https://rospatent.gov.ru/content/uploadfiles/otchet-2019-en.pdf</t>
  </si>
  <si>
    <t>https://www.rgo.ru/sites/default/files/gi212_web.pdf</t>
  </si>
  <si>
    <t>https://www.tourismexpo.ru/files/2018/OTDYKH_forum_2018_presentation.pdf</t>
  </si>
  <si>
    <t>https://www.nes.ru/files/Preprints-resh/WP41.pdf</t>
  </si>
  <si>
    <t>https://www.unipro.energy/files/25614/</t>
  </si>
  <si>
    <t>https://ar2017.rushydro.ru/download/full-reports/ar_en_annual-report_spreads.pdf</t>
  </si>
  <si>
    <t>https://storage.yandexcloud.net/storage.rushydro.ru/iblock/c2b/f189626mxevtxarmpafor1zoqlgx0ybc/PROSPECTUS-EXCHANGE-TRADED-BONDS-PROGRAM-4-55038-E-001P-02E-of-April-9-2015.pdf</t>
  </si>
  <si>
    <t>https://report.rosatom.ru/go_eng/go_rosatom_eng_2009/go_2009.pdf</t>
  </si>
  <si>
    <t>https://rao-esv.ru/upload/iblock/080/book_eng.pdf</t>
  </si>
  <si>
    <t>https://lesprominform.ru/uploads/rfr/RussianForestryReview-6.pdf</t>
  </si>
  <si>
    <t>https://sibnigmi.ru/documents/2015IUGG-RU-IAMAS.pdf</t>
  </si>
  <si>
    <t>https://whodc.mednet.ru/index.php?option=com_mtree&amp;task=att_download&amp;link_id=985&amp;cf_id=44</t>
  </si>
  <si>
    <t>https://lk-files.ranepa.ru/public/l8211aab721355ecbe6770a41751d8b64817fa51346bf793d62b576b956f718ddab52dd86bbc0e5ce5907042dd04957474e6cdae5caa12419522976f8cbc15520</t>
  </si>
  <si>
    <t>https://www.sova-center.ru/files/books/pe20-text.pdf</t>
  </si>
  <si>
    <t>https://www.sakhalinenergy.ru/media/user/libraryeng/jap/h15en.pdf</t>
  </si>
  <si>
    <t>https://chart.rsf.ru/put.phtml/MRKH_2019.pdf</t>
  </si>
  <si>
    <t>https://www.company.rt.ru/ir/corporate_governance/docs/Charter%20Rostelecom%20ver.14.pdf</t>
  </si>
  <si>
    <t>https://prmp.punjab.gov.pk/system/files/presentation_investment_perception_study_final_report_8th_december.pdf</t>
  </si>
  <si>
    <t>https://www.punjabchemicals.com/wp-content/uploads/2021/11/PresentationQ2.pdf</t>
  </si>
  <si>
    <t>https://www.inspirajournals.com/uploads/Issues/971657712.pdf</t>
  </si>
  <si>
    <t>https://www.pnbindia.in/downloadprocess.aspx?fid=eKw8XmbLF3chnjWm6YFjzA==</t>
  </si>
  <si>
    <t>https://acadpubl.eu/hub/2018-119-12/articles/6/1387.pdf</t>
  </si>
  <si>
    <t>https://www.fao.org/fileadmin/user_upload/ivc/PDF/Asia/16_Punjabi_Nestle_dairy_India.pdf</t>
  </si>
  <si>
    <t>https://www.aavas.in/uploads/pdf/investor-presentation-634310257.pdf</t>
  </si>
  <si>
    <t>https://aebrus.ru/upload/iblock/964/aeb_annual_report_2018_web.pdf</t>
  </si>
  <si>
    <t>https://fs.moex.com/f/12976/interrao-ar19-eng-1.pdf</t>
  </si>
  <si>
    <t>https://www.rustocks.com/put.phtml/mrkh_%201q2014_FSFM.pdf</t>
  </si>
  <si>
    <t>https://www.praj.net/wp-content/uploads/2022/08/Praj-Industries-Earnings-Presentation-Q3-FY-23.pdf</t>
  </si>
  <si>
    <t>http://iias.ac.in/wp-content/uploads/2024/01/Theme-Note-for-call-for-papers-4.pdf</t>
  </si>
  <si>
    <t>https://www.welspunliving.com/uploads/investor_data/Q2FY20_Welspun%20India_Investor%20Presentation.pdf</t>
  </si>
  <si>
    <t>https://www.fao.org/fileadmin/user_upload/contract_farming/presentations/Contract_farming_in_Punjab_India_1.pdf</t>
  </si>
  <si>
    <t>https://bankofindia.co.in/documents/20121/0/March+2023_Performance+Analysis+pdf.pdf</t>
  </si>
  <si>
    <t>https://www.hdfcbank.com/content/bbp/repositories/723fb80a-2dde-42a3-9793-7ae1be57c87f/?path=/Footer/About%20Us/Investor%20Relation/Detail%20PAges/financial%20results/PDFs/2022/Key_Parameters_Sep22.pdf</t>
  </si>
  <si>
    <t>https://centrum.co.in/sites/default/files/reports/Centrum%20Housing%20Finance%20Limited%20-%20AR19-20.pdf</t>
  </si>
  <si>
    <t>https://archives.nseindia.com/corporate/PSB_19062023162930_bsense19062023brsr.pdf</t>
  </si>
  <si>
    <t>https://punjab.gov.in/wp-content/uploads/2019/04/Industrial-Policy-Punjab.pdf</t>
  </si>
  <si>
    <t>https://zenodo.org/records/1341734/files/108-115_RRIJM18030821.pdf</t>
  </si>
  <si>
    <t>https://www.sbi.co.in/documents/17836/1275616/SBI+Press+Release+Q1FY23.pdf/f11b15f1-0251-844c-54c8-30f77c10632e?t=1659774451225</t>
  </si>
  <si>
    <t>https://www.maxlifeinsurance.com/content/dam/corporate/pdfs/Business%20Responsibility%20and%20Sustainability%20Report%202022-23.pdf</t>
  </si>
  <si>
    <t>http://www.idbibank.in/pdf/Analyst_Mar_2022.pdf</t>
  </si>
  <si>
    <t>https://www.pnbindia.in/downloadprocess.aspx?fid=iW4+rD3rZc5vBclcX0fumA==</t>
  </si>
  <si>
    <t>http://investpunjab.gov.in/assets/docs/ludhiana_moga_regional.pdf</t>
  </si>
  <si>
    <t>https://www.pnbindia.in/downloadprocess.aspx?fid=pMeXGclwjzIU/Paur/aUgg==</t>
  </si>
  <si>
    <t>https://punjabandsindbank.co.in/system/uploads/document/2150_2023051815062244507.pdf</t>
  </si>
  <si>
    <t>https://www.centrum.co.in/sites/default/files/reports/CHFL%20Annual%20Report%202021.pdf</t>
  </si>
  <si>
    <t>https://www.enplusgroup.com/upload/iblock/c04/En_-Group-ESG-Investor-Presentation-2019.pdf</t>
  </si>
  <si>
    <t>https://severstal.com/upload/iblock/fbb/esg_investor_presentation_september2021.pdf</t>
  </si>
  <si>
    <t>https://severstal.com/upload/iblock/a91/document19995.pdf</t>
  </si>
  <si>
    <t>https://www.polymetalinternational.com/upload/ib/1/23-06-07/Polymetal%20AR12%20WEB%20220513.pdf</t>
  </si>
  <si>
    <t>https://minfin.gov.ru/common/upload/files/Russia2019_Russia2020_Russia2023_Russia2043_issues_Offering_circular.PDF</t>
  </si>
  <si>
    <t>https://www.tgc1.ru/fileadmin/ir/Reports/Annual/2020/ar_tgc-1_2020.pdf</t>
  </si>
  <si>
    <t>https://www.rosneft.com/upload/site2/document_file/a_report_2018_eng.pdf</t>
  </si>
  <si>
    <t>https://iib.int/files/presentation/iib_presentation_1.pdf</t>
  </si>
  <si>
    <t>https://ir.mkb.ru/file/853d18ca-7365-4b84-bf8c-e181cf39a464</t>
  </si>
  <si>
    <t>https://e-disclosure.ru/portal/FileLoad.ashx?Fileid=259299</t>
  </si>
  <si>
    <t>https://aebrus.ru/upload/iblock/eb4/eb4ebfc15499b2f0fa14a409d27c015b.pdf</t>
  </si>
  <si>
    <t>https://www.cbr.ru/collection/collection/file/43768/bbs2301e.pdf</t>
  </si>
  <si>
    <t>https://www.mos.ru/upload/documents/files/5023/Capital_Ideas-1.pdf</t>
  </si>
  <si>
    <t>https://www.tgc1.ru/fileadmin/Soc_otvetstvennost/Social_responsibility.pdf</t>
  </si>
  <si>
    <t>https://www.hse.ru/data/2010/07/07/1218618350/Baltic%20Practice%202009%20book.pdf</t>
  </si>
  <si>
    <t>https://lenoblinvest.ru/images/previe-PWC-LR-eng.pdf</t>
  </si>
  <si>
    <t>https://rosseti-sz.ru/upload/en/investors/annualreports/AR_2020_ENG.pdf</t>
  </si>
  <si>
    <t>https://infoline.spb.ru/upload/iblock/37c/37c9d55ae50ae71d604f0c5cc7a3d6af.pdf</t>
  </si>
  <si>
    <t>https://energetika.unecon.ru/the-xiv/presentation/Maksim%20Briksa,%20Russian-German%20Chamber%20of%20Commerce.pdf</t>
  </si>
  <si>
    <t>https://volgasummit.com/wp-content/themes/volgasummit/docs/20-10-16_program_930_en.pdf</t>
  </si>
  <si>
    <t>https://iems.skolkovo.ru/downloads/documents/SKOLKOVO_IEMS/Research_Reports/SKOLKOVO_IEMS_Sustainable_Business_Lab_Research_2016-07-13_en.pdf</t>
  </si>
  <si>
    <t>https://eng.brics-russia2020.ru/images/39/54/395496.pdf</t>
  </si>
  <si>
    <t>https://www.novatek.ru/common/upload/doc/ENG_NOVATEK_AR22.pdf</t>
  </si>
  <si>
    <t>https://nornickel.com/files/en/investors/disclosure/NN_CSO2021_ENG_0706.pdf</t>
  </si>
  <si>
    <t>https://istina.msu.ru/media/publications/book/594/25b/11892599/CBC-RU_FI.pdf</t>
  </si>
  <si>
    <t>https://www.mir-nayka.com/jour/article/download/1313/952</t>
  </si>
  <si>
    <t>https://www.polymetalinternational.com/upload/ib/5/23-06-07/Polymetal-sustanable-report-2012_April.pdf</t>
  </si>
  <si>
    <t>https://www.rosneft.com/upload/site2/document_file/RN_SR_2016_EN(2).pdf</t>
  </si>
  <si>
    <t>https://inarctica.com/upload/iblock/4fc/ihx8i53fmqqsj0mdoa5rr54derftm92x.pdf</t>
  </si>
  <si>
    <t>https://ar2019.rzd.ru/download/full-reports/ar_en_annual-report_spreads_rzd_2019.pdf</t>
  </si>
  <si>
    <t>https://www.nestle.ru/sites/g/files/pydnoa571/files/asset-library/documents/2018/2016-2017%20nestle%20russia%20csv%20report.pdf</t>
  </si>
  <si>
    <t>https://sinara-finance.ru/upload/iblock/529/fvvny1wvi1vo0xev3jl961koe3fawk3z.pdf</t>
  </si>
  <si>
    <t>https://our2019.mts.ru/download/full-reports/csr_en_annual-report_pages_mts_2019.pdf</t>
  </si>
  <si>
    <t>https://www.rustocks.com/put.phtml/sstgc1_2007.pdf</t>
  </si>
  <si>
    <t>https://iib.int/attachments/eurasian_financial_economic_herald_may_2018.pdf</t>
  </si>
  <si>
    <t>https://www.trust.ru/upload/iblock/cee/%D0%9A%D0%BE%D0%BD%D1%81%D0%BE%D0%BB%D0%B8%D0%B4%D0%B8%D1%80%D0%BE%D0%B2%D0%B0%D0%BD%D0%BD%D0%B0%D1%8F%20%D1%84%D0%B8%D0%BD%D0%B0%D0%BD%D1%81%D0%BE%D0%B2%D0%B0%D1%8F%20%D0%BE%D1%82%D1%87%D0%B5%D1%82%D0%BD%D0%BE%D1%81%D1%82%D1%8C%20%D0%B7%D0%B0%202005%20%D0%B3%D0%BE%D0%B4%20(%D0%BD%D0%B0%20%D0%B0%D0%BD%D0%B3%D0%BB%D0%B8%D0%B9%D1%81%D0%BA%D0%BE%D0%BC%20%D1%8F%D0%B7%D1%8B%D0%BA%D0%B5).pdf</t>
  </si>
  <si>
    <t>https://www.el5-energo.ru/upload/iblock/e4d/70wfa5zlu7s6kr070firpusaalm8qehk/Enel_Annual_report-2018-eng.pdf</t>
  </si>
  <si>
    <t>https://energoholding.gazprom.ru/d/textpage/14/20/16-17-sustainability-geh-report-en.pdf</t>
  </si>
  <si>
    <t>https://cipit.gov.spb.ru/media/uploads/userfiles/2021/09/24/Passport_prom_zone_19_ENG_sipZiE2.pdf</t>
  </si>
  <si>
    <t>https://corp.detmir.ru/en/wp-content/uploads/sites/2/2021/05/Annual-report-2019-1.pdf</t>
  </si>
  <si>
    <t>https://www.unipro.energy/files/20533/</t>
  </si>
  <si>
    <t>https://www.cpc.ru/SiteCollectionDocuments/panorama/CPC2017-09-en.pdf</t>
  </si>
  <si>
    <t>https://rospatent.gov.ru/content/uploadfiles/otchet-2017-en.pdf</t>
  </si>
  <si>
    <t>https://www.veb.ru/common/upload/files/veb/reports/annual/VEB_Annual_2014_eng.pdf</t>
  </si>
  <si>
    <t>https://climatescience.ru/greenturn.pdf</t>
  </si>
  <si>
    <t>https://www.magnit.com/upload/iblock/408/Press-release_Magnit_%20opens_pharmacy_dark_store_25Oct2021_eng.pdf</t>
  </si>
  <si>
    <t>https://s3.rncb.ru/rncb/media-files/1539/w95veF5hz9XnBRK9lVCQN86LbT9UcxBGTDVSqyDR.pdf</t>
  </si>
  <si>
    <t>https://www.mechel.com/upload/iblock/09c/09c3958c57b2aaa2fbf805aba4599f5f.pdf</t>
  </si>
  <si>
    <t>https://www.fedsfm.ru/content/files/documents/2020/fb25eng.pdf</t>
  </si>
  <si>
    <t>https://english.spbstu.ru/upload/inter/review/spbpu-international-review-3-2021.pdf</t>
  </si>
  <si>
    <t>https://www.mos.ru/upload/documents/oiv/capital_ideas_14.pdf</t>
  </si>
  <si>
    <t>https://ogk2.ru/report/en/annual-report/Annual_Report_2016.pdf</t>
  </si>
  <si>
    <t>https://www.arcticandnorth.ru/upload/uf/21d/47.pdf</t>
  </si>
  <si>
    <t>https://ar2022.inarctica.com/download/full-reports/ar_en_annual-report_pages_inarctica_2022.pdf</t>
  </si>
  <si>
    <t>https://balticregion.kantiana.ru/upload/iblock/e82/Mezhevich%20N._4-20.pdf</t>
  </si>
  <si>
    <t>https://www.rosseti-lenenergo.ru/upload/_shareholders/en/osa/2022/Appendix%20No.%201%20Company%E2%80%99s%20annual%20report%20for%202021.pdf</t>
  </si>
  <si>
    <t>https://www.novatek.ru/common/upload/doc/04_NOVATEK_AR_2023_ENG.pdf</t>
  </si>
  <si>
    <t>https://nornickel.com/files/en/investors/disclosure/NN_CSO2021_ENG_03032023.pdf</t>
  </si>
  <si>
    <t>https://sustainability.gazpromreport.ru/fileadmin/f/archive/2014-2015-report-eng.pdf</t>
  </si>
  <si>
    <t>https://atompool.ru/images/data/gallery/1_2327_Nuclear_Power_in_Russia.pdf</t>
  </si>
  <si>
    <t>https://vsegei.ru/ru/conf/summary/gof18/GoF-tezisy.pdf</t>
  </si>
  <si>
    <t>https://www.economy.gov.ru/material/file/2df561b83bad3c3442ab6c2f713614a9/1139279.pdf</t>
  </si>
  <si>
    <t>https://rosseti-sz.ru/upload/en/investors/annualreports/%D0%9C%D0%A0%D0%A1%D0%9A_%D0%A1%D0%97_AR_2021-all-eng-smart.pdf</t>
  </si>
  <si>
    <t>https://mgri.ru/science/scientific-practical-conference/2015-doc/conference%20program%20eng.pdf</t>
  </si>
  <si>
    <t>https://www.bashneft.com/files/iblock/540/OUR_2013_ENG.pdf</t>
  </si>
  <si>
    <t>https://publications.hse.ru/pubs/share/direct/540307123.pdf</t>
  </si>
  <si>
    <t>https://report.rosatom.ru/go_eng/rosenergoatom/go_rosenergoatom_2013/go_rosenergoatom_2013.pdf</t>
  </si>
  <si>
    <t>https://www.vodokanal.spb.ru/files/documents/press/otchet/en/go_vk_2015_eng.pdf</t>
  </si>
  <si>
    <t>https://open-broker.ru/upload/upload-files/news_em/june_2015/AnnualReport.pdf</t>
  </si>
  <si>
    <t>https://ar2019.fpc.ru/download/full-reports/ar_en_annual-report_pages_fpc_2019.pdf</t>
  </si>
  <si>
    <t>https://ir.detmir.ru/en/wp-content/uploads/sites/3/2019/05/Annual-report-2018-english-1.pdf</t>
  </si>
  <si>
    <t>https://www.rbgmedia.ru/files/rbg-16.pdf</t>
  </si>
  <si>
    <t>https://rosseti-lenenergo.ru/upload/_shareholders/en/osa/2020/20200529/Annex%20No.%201_Annual%20Report_2019_Report.pdf</t>
  </si>
  <si>
    <t>https://www.nestle.ru/sites/g/files/pydnoa571/files/asset-library/documents/nestle%20russia%20csv%20report%202014-2015.pdf</t>
  </si>
  <si>
    <t>https://russiancouncil.ru/upload/Russia-EU-11-En.pdf</t>
  </si>
  <si>
    <t>https://cyberleninka.ru/article/n/legal-policy-perspectives-of-the-rule-of-law-and-market-economy-in-russia-the-annual-international-conference-development-of-russian-law-viii.pdf</t>
  </si>
  <si>
    <t>https://www.arcticandnorth.ru/upload/uf/62b/51.pdf</t>
  </si>
  <si>
    <t>https://www.sbi.co.in/documents/17836/1275616/051122-SBI+Press+Release+Q2FY23+Final.pdf/a377a9d4-5aa6-e034-65d2-964d8401a5ae?t=1667636840996</t>
  </si>
  <si>
    <t>https://online.gndu.ac.in/pdf/Department-Presentation-Economics2020new.pdf</t>
  </si>
  <si>
    <t>https://prsindia.org/files/budget/budget_state/punjab/2021/Punjab%20Budget%20Analysis%202021-22.pdf</t>
  </si>
  <si>
    <t>https://www.startupindia.gov.in/srf-2022/reports1/Punjab_State_Report_03-06-2022.pdf</t>
  </si>
  <si>
    <t>https://mpra.ub.uni-muenchen.de/50270/1/MPRA_paper_50270.pdf</t>
  </si>
  <si>
    <t>https://www.pnbindia.in/downloadprocess.aspx?fid=k03oFuDeSSfxC2yqqngsyg==</t>
  </si>
  <si>
    <t>https://psrlm.punjab.gov.in/wp-content/uploads/2021/03/Dairy-Farming.pdf</t>
  </si>
  <si>
    <t>https://punjab.gov.in/wp-content/uploads/2020/04/Volume-I-Part-I.pdf</t>
  </si>
  <si>
    <t>https://msme.icai.org/wp-content/uploads/2022/12/MSME-Schemes-Punjab.pdf</t>
  </si>
  <si>
    <t>https://www.pnbindia.in/downloadprocess.aspx?fid=jejVYy61tMA3qQ9pbV9l5Q==</t>
  </si>
  <si>
    <t>https://www.amnesty.org/en/wp-content/uploads/2021/09/asa200992004en.pdf</t>
  </si>
  <si>
    <t>https://punjab.gov.in/wp-content/uploads/2021/07/12.-SDG-PUNJAB-INDEX-2020-21-Updated.pdf</t>
  </si>
  <si>
    <t>https://www.thepharmajournal.com/archives/2023/vol12issue3/PartH/12-2-619-736.pdf</t>
  </si>
  <si>
    <t>https://punjabandsindbank.co.in/system/uploads/document/2150_2022080114230777909.pdf</t>
  </si>
  <si>
    <t>https://mpra.ub.uni-muenchen.de/71325/1/MPRA_paper_71325.pdf</t>
  </si>
  <si>
    <t>https://pbindustries.gov.in/webportal/uploads/pdffiles/a3c3f4cdf2becbd13442973e23ec4c0f.pdf</t>
  </si>
  <si>
    <t>https://hrms.punjab.gov.in/Home/GetNotificationPDF?stateid=&amp;deptid=&amp;docid=163</t>
  </si>
  <si>
    <t>https://www.teriin.org/projects/green/pdf/Punjab_SPM.pdf</t>
  </si>
  <si>
    <t>http://www.investpunjab.gov.in/assets/docs/Event_Report_for_Progressive_Punjab_2019_Final.pdf</t>
  </si>
  <si>
    <t>https://www.bseindia.com/xml-data/corpfiling/AttachLive/ee7c2481-9b35-4090-948a-5c216042b000.pdf</t>
  </si>
  <si>
    <t>https://www.punjabchemicals.com/wp-content/uploads/2022/03/InvestorMeet17March2022.pdf</t>
  </si>
  <si>
    <t>https://www.abacademies.org/articles/Investment-Behaviour-of-Working-Women-in-India-1528-2635-24-3-553.pdf</t>
  </si>
  <si>
    <t>https://www.ambergroupindia.com/wp-content/uploads/2022/12/Analyst-and-Investor-Meet-06.09.2022_Plant-Visit-DDN-1.pdf</t>
  </si>
  <si>
    <t>https://static.investindia.gov.in/s3fs-public/2020-03/Punjab%20EconomicSurvey-2019-20.pdf</t>
  </si>
  <si>
    <t>https://nsearchives.nseindia.com/corporate/PGIL_08112023210259_Presentation.pdf</t>
  </si>
  <si>
    <t>https://www.hdfcbank.com/content/bbp/repositories/723fb80a-2dde-42a3-9793-7ae1be57c87f/?path=/Footer/About%20Us/Investor%20Relation/annual%20reports/pdf/HDFC-Bank-IAR-FY22-21-6-22.pdf</t>
  </si>
  <si>
    <t>https://ktk.company/uploads/review_file/file/63/KTK-Presentation-April-2018_EN.pdf</t>
  </si>
  <si>
    <t>https://novabev.com/upload/files/beluga-group-investor-presentation.pdf</t>
  </si>
  <si>
    <t>https://novabev.com/upload/files/novabev-group__presentation_en_fy2023.pdf</t>
  </si>
  <si>
    <t>https://chart.rsf.ru/put.phtml/rasp_011711.pdf</t>
  </si>
  <si>
    <t>https://ir.aeroflot.ru/fileadmin/user_upload/files/eng/presentations/2017/investor_meetings__october_2017_.pdf</t>
  </si>
  <si>
    <t>https://ktk.company/uploads/review_file/file/22/KTK-Roadshow-Eng-Apr14-12-Final.pdf</t>
  </si>
  <si>
    <t>https://files.raspadskaya.com/files/en/investors/announcement_of_the_shareholders_meeting_on_18122020.pdf</t>
  </si>
  <si>
    <t>https://www.acra-ratings.ru/upload/iblock/5d1/6yf24a1qm794kvc7kxtpbi24zbd7udph/20211213_Kemerovskaya-oblast-_-Kuzbass_press_reliz_en.pdf</t>
  </si>
  <si>
    <t>https://aebrus.ru/upload/iblock/26f/26f31bf05f9f4020174b72d8356c2e16.pdf</t>
  </si>
  <si>
    <t>https://www.acra-ratings.ru/upload/iblock/9ea/slcgs7g3awcfopnkrbd3t8snuvmamhwo.pdf</t>
  </si>
  <si>
    <t>https://enplusgroup.com/upload/uf/b3e/En_-Annual-Report-2021_approved-by-AGM.pdf</t>
  </si>
  <si>
    <t>https://www.evraz.com/upload/iblock/3f0/3f001522c713688791ce89a0ad7d9edc.pdf</t>
  </si>
  <si>
    <t>https://www.etalongroup.com/fileadmin/user_upload/pdf/Presentation/2016/events/vtb-russia-calling-presentation-2016.pdf</t>
  </si>
  <si>
    <t>https://www.ugolmining.ru/?file_download=51</t>
  </si>
  <si>
    <t>https://cyberleninka.ru/article/n/russian-big-business-natural-resources-development-and-social-responsibility-vs-innovative-activity.pdf</t>
  </si>
  <si>
    <t>https://economics.hse.ru/data/939/850/1240/Quality%20Evaluation%20in%20Social%20Services%20in%20%20Russia.pdf</t>
  </si>
  <si>
    <t>https://ach.gov.ru/upload/pdf/eng/bulletins/2007-8-14.pdf</t>
  </si>
  <si>
    <t>https://csr2020.vtb.com/pdf/csr/en/sustainable-development_stakeholder-engagement.pdf</t>
  </si>
  <si>
    <t>https://russiancouncil.ru/papers/UK-Russia-Security-Report55.pdf</t>
  </si>
  <si>
    <t>https://ekoniva-apk.ru/en/press/newspaper?download=90:34</t>
  </si>
  <si>
    <t>https://ar2015.acron.ru/upload/en/pdf/acron-eng-web.pdf</t>
  </si>
  <si>
    <t>https://www.rustocks.com/put.phtml/rasp_Offering_Circular.pdf</t>
  </si>
  <si>
    <t>https://old.rosseti.ru/eng/investors/reports/fin-inf/MR%202012_ENG.pdf</t>
  </si>
  <si>
    <t>https://sir.spbu.ru/fakultet/cv_in_english/CV-Romanova.pdf</t>
  </si>
  <si>
    <t>https://sinara-finance.ru/upload/iblock/b7c/rrkg0sbs1l0l3puqju1gd7u5wns740yy.pdf</t>
  </si>
  <si>
    <t>https://www.themoscowtimes.com/2013/09/26/what-the-papers-say-sept-26-2013-a28031/pdf</t>
  </si>
  <si>
    <t>https://publications.hse.ru/pubs/share/direct/359800162.pdf</t>
  </si>
  <si>
    <t>https://www.e-disclosure.ru/portal/FileLoad.ashx?Fileid=1512415</t>
  </si>
  <si>
    <t>https://sfr.gov.ru/files/id/en/annual_report/GO_2015_all_CS6_SITE_ENG.pdf</t>
  </si>
  <si>
    <t>https://www.econorus.org/journal/pdf/NEA-39en.pdf</t>
  </si>
  <si>
    <t>https://ar2018.mrsk-sib.ru/pdf/ar/en/10_10.pdf</t>
  </si>
  <si>
    <t>https://fs.moex.com/content/annualreports/5058/2/gpb-ar15-eng.pdf</t>
  </si>
  <si>
    <t>https://www.tatneft.ru/uploads/publications/63ad409c90419503868918.pdf</t>
  </si>
  <si>
    <t>https://mmk.ru/upload/iblock/bbe/ob627dajsrjjg95gjty21f12o3qgaytd/godovoy-otchet-angl.pdf</t>
  </si>
  <si>
    <t>https://jfrm.ru/files/archive/8.pdf</t>
  </si>
  <si>
    <t>https://ecoprom.misis.ru/jour/article/viewFile/1041/837</t>
  </si>
  <si>
    <t>https://en.tsu.ru/upload/medialibrary/865/45.03.01_-45.04.01-cv-philology.pdf</t>
  </si>
  <si>
    <t>https://www.polymetalinternational.com/upload/uf/0bd/v6x5gyu7tk8lv6a45wdd19inxfv83lq7/Polymetal_integrated-report-2022.pdf</t>
  </si>
  <si>
    <t>https://university.nlmk.com/upload/iblock/64d/hnsscmje671ygc4kcs2cxrzj98msizmx.pdf</t>
  </si>
  <si>
    <t>https://www.anzhero.ru/pages/files/investpasp2022_en.pdf</t>
  </si>
  <si>
    <t>https://ar2022.rusagrogroup.rusagro.tech/en/Rusagro-Annual-Report-2022-ENG.pdf</t>
  </si>
  <si>
    <t>https://ekoniva-apk.ru/en/press/newspaper?download=110:edition-44</t>
  </si>
  <si>
    <t>https://www.rusagrogroup.ru/fileadmin/files/reports/en/pdf/Rusagro-Annual-Report-2022-ENG.pdf</t>
  </si>
  <si>
    <t>https://files.raspadskaya.com/iblock/c64/5dxppaum351iakl5xgjkjdnzsxq4si0t/RASP_PR_2020_1Q%20ENG%20-%20final.pdf</t>
  </si>
  <si>
    <t>https://inter.kuzstu.ru/wp-content/uploads/2020/04/Kuzstu-Presentation-2019.pdf</t>
  </si>
  <si>
    <t>https://www.iep.ru/files/text/cepra/politec_en.pdf</t>
  </si>
  <si>
    <t>https://centerarbitr.ru/wp-content/uploads/2018/08/Annual_Report17_18-1.pdf</t>
  </si>
  <si>
    <t>https://ach.gov.ru/upload/pdf/eng/bulletins/2013-4-10.pdf</t>
  </si>
  <si>
    <t>https://keminvest.ru/en/pages/5c0e273abe33197eeb000004.pdf</t>
  </si>
  <si>
    <t>https://files-ice.asi.ru/iblock/c75/c758042171ce3f4d42921f3adcd82592/Doing_Business_in_Russia_MAP_OF_OPPORTUNITIES_v.2_.pdf</t>
  </si>
  <si>
    <t>https://www.uralkali.com/upload/content/ESG_Uralkali_2022.pdf</t>
  </si>
  <si>
    <t>https://www.mechel.com/upload/iblock/70a/70a98febe182df506837dc57b95764f4.pdf</t>
  </si>
  <si>
    <t>https://english.mgimo.ru/upload/ckeditor/files/mgimo-report_2019_eng.pdf</t>
  </si>
  <si>
    <t>https://sfr.gov.ru/files/id/en/annual_report/annual_report_2017.pdf</t>
  </si>
  <si>
    <t>https://jfrm.ru/files/archive/11.pdf</t>
  </si>
  <si>
    <t>https://icom-russia.com/upload/documents/ICOM%20Russia%20Report%202017%20.pdf</t>
  </si>
  <si>
    <t>https://aceproject.org/ero-en/regions/europe/RU/russia-presidential-elections-pre-election/at_download/file</t>
  </si>
  <si>
    <t>https://www.ick.ru/materials/ick.ru_Economic%20potential%20of%20Novosibirsk%20region_2013.pdf</t>
  </si>
  <si>
    <t>https://www.magnit.com/upload/iblock/28a/28a9edd7c3b5b4e2a427e65ea09c6e77.pdf</t>
  </si>
  <si>
    <t>https://www.mcclinics.com/upload/news_en/6cd/6cd87d4df79573aff912e2041c4ebece.pdf</t>
  </si>
  <si>
    <t>https://mmk.ru/upload/iblock/193/xkgylvwf33sflgh1wpsh1s6525xbt6ts/Annual_report_MMK_2012.pdf</t>
  </si>
  <si>
    <t>https://www.jstor.org/stable/4412415</t>
  </si>
  <si>
    <t>https://nsearchives.nseindia.com/corporate/SUVENPHAR_24112023171609_Q2_2024_Investor_Presentation_24th_Nov23.pdf</t>
  </si>
  <si>
    <t>https://sdmimd.ac.in/incon_cd_2020/papers/FI613.pdf</t>
  </si>
  <si>
    <t>https://www.jetir.org/papers/JETIR2205969.pdf</t>
  </si>
  <si>
    <t>https://stockdiscovery.s3.amazonaws.com/insight/india/260/Investor%20Presentation/IP-Dec22.pdf</t>
  </si>
  <si>
    <t>https://nsearchives.nseindia.com/corporate/RSWM_09112023175922_RSWMInvestorPresentationQ2FY202324.pdf</t>
  </si>
  <si>
    <t>https://www.bseindia.com/xml-data/corpfiling/AttachLive/697003c8-a949-4838-83bc-bf6bf95b5a8c.pdf</t>
  </si>
  <si>
    <t>https://sangamgroup.com/news/Sangam_AR_20-21.pdf</t>
  </si>
  <si>
    <t>https://www.tourism.rajasthan.gov.in/content/dam/agriculture/Rajasthan%20State%20Agricultural%20Marketing%20Board/RajInvestorsSummit2022/99%20RSAMB%20Investor%20detailed%20Presentation.pdf</t>
  </si>
  <si>
    <t>https://rswm.in/wp-content/uploads/2023/05/Investor-PresentationQ4FY2023.pdf</t>
  </si>
  <si>
    <t>https://www.adb.org/sites/default/files/project-documents/45224-002-ind-ippf.pdf</t>
  </si>
  <si>
    <t>https://rswm.in/wp-content/uploads/2023/11/Investor-Presentation-Q2-FY-2024.pdf</t>
  </si>
  <si>
    <t>https://www.polymetalinternational.com/upload/iblock/ba9/2019_03_Investor%20Presentation.pdf</t>
  </si>
  <si>
    <t>https://www.mid.ru/upload/iblock/004/0043de615a96cec4ab63601a21ea1d72.pdf</t>
  </si>
  <si>
    <t>https://veb.ru/common/upload/files/veb/msfo/ir_pr_e1510.pdf</t>
  </si>
  <si>
    <t>https://www.veb.ru/common/upload/files/veb/msfo/ir_pr_e1602.pdf</t>
  </si>
  <si>
    <t>https://www.polymetalinternational.com/upload/iblock/11f/2018_06_Investor_presentation%20.pdf</t>
  </si>
  <si>
    <t>https://ir.aeroflot.ru/fileadmin/user_upload/files/rus/presentations/2018/investor_meetings__march_2018_.pdf</t>
  </si>
  <si>
    <t>https://www.gazprom.ru/f/posts/64/716836/investor-day-2020-presentation.pdf</t>
  </si>
  <si>
    <t>https://www.rustocks.com/put.phtml/intg_060407.pdf</t>
  </si>
  <si>
    <t>https://www.tmk-group.ru/media_ru/files/617/419/Presentation_September2013.pdf</t>
  </si>
  <si>
    <t>https://valdaiclub.com/files/26177/</t>
  </si>
  <si>
    <t>https://www.tmk-group.ru/media_ru/files/617/419/Presentation_April2013.pdf</t>
  </si>
  <si>
    <t>https://rspp.ru/document/1/8/0/80b9e18343f61f7cae3846d07231679b.pdf</t>
  </si>
  <si>
    <t>https://aebrus.ru/upload/iblock/0cf/0cfe0de6d452c97c87d7ee66ab89e9cb.pdf</t>
  </si>
  <si>
    <t>https://www.acra-ratings.ru/upload/iblock/b28/cuvht1f0mgggm2ooyetw1l1wkxnr84kd/20231024_KHabarovskiy_kray_press_reliz_en.pdf</t>
  </si>
  <si>
    <t>https://www.company.rt.ru/ir/results_and_presentations/cmd/2015/20151207_CMD_FINAL.pdf</t>
  </si>
  <si>
    <t>https://invest-in-ural.ru/upload/iblock/98e/onaakr40k4kmoqhlo83ccofdf7yzelbx.pdf</t>
  </si>
  <si>
    <t>https://mgimo.ru/upload/iblock/562/56281886a659aafeab0f3435f2ecadb3.pdf</t>
  </si>
  <si>
    <t>https://www.rosneft.com/upload/site2/document_file/a_report_2017_eng.pdf</t>
  </si>
  <si>
    <t>https://www.themoscowtimes.com/2019/04/03/browder-says-russia-investors-are-risking-their-lives-and-clients-money-a65069/pdf</t>
  </si>
  <si>
    <t>https://rbes.fa.ru/jour/article/download/196/191</t>
  </si>
  <si>
    <t>https://ges.rgo.ru/jour/article/download/1033/441</t>
  </si>
  <si>
    <t>https://www.globalports.com/upload/iblock/541/corporate_presentation_20jun12.pdf</t>
  </si>
  <si>
    <t>https://dspace.spbu.ru/bitstream/11701/43188/2/Grishina_EL_master_thesis.pdf</t>
  </si>
  <si>
    <t>https://www.arcticandnorth.ru/upload/iblock/c4f/04_Voronenko_Greizik.pdf</t>
  </si>
  <si>
    <t>https://www.imemo.ru/files/File/en/Articles/2023/MGIMOReview-022023-Lukonin.pdf</t>
  </si>
  <si>
    <t>https://publications.hse.ru/pubs/share/direct/535429005.pdf</t>
  </si>
  <si>
    <t>https://www.rosneft.com/upload/site2/document_shareholdersmeeting/30112012/meeting_30112012.pdf</t>
  </si>
  <si>
    <t>https://cyberleninka.ru/article/n/the-beginning-of-the-1900s-russian-civilization-of-the-outer-manchuria-seen-from-the-artistic-world-akira-kurosawa-s-dersu-uzala-vladimir/pdf</t>
  </si>
  <si>
    <t>https://www.unodc.org/pdf/russia/monitor_march04.pdf</t>
  </si>
  <si>
    <t>https://rosatom.ru/upload/iblock/8c0/8c0b6fba95869e6673962ee96f467da2.pdf</t>
  </si>
  <si>
    <t>https://nornickel.com/upload/iblock/725/Nornickel_Russian_Platinum_final_ENG.pdf</t>
  </si>
  <si>
    <t>https://unece.org/fileadmin/DAM/hlm/prgm/cph/countries/russia/Chapter%20XI.pdf</t>
  </si>
  <si>
    <t>https://minfin.gov.ru/common/upload/library/2018/12/main/Russia-2028_Prospectus-1998-06-24.pdf</t>
  </si>
  <si>
    <t>https://storage.yandexcloud.net/storage.rushydro.ru/iblock/9cd/drzcr2nhp5wdetzk7kt8ur671dvsl251/Results-of-the-BoD-on-December-24-2018.pdf</t>
  </si>
  <si>
    <t>https://www.rusagrogroup.ru/fileadmin/files/reports/en/pdf/ROSAGRO_AR16_web_ENG.pdf</t>
  </si>
  <si>
    <t>https://journals.urfu.ru/index.php/r-economy/article/view/3821/3065</t>
  </si>
  <si>
    <t>https://centrinvest.com/files/publications/ii-2007.11.pdf</t>
  </si>
  <si>
    <t>https://report2021.oprf.ru/oprf2021_members_en.pdf</t>
  </si>
  <si>
    <t>https://www.garant.ru/files/8/2/1510728/index-eng_12_2021.pdf</t>
  </si>
  <si>
    <t>https://ruspetro.com/downloads/releases/2014.11.17%20-%20Ruspetro%20plc-%20Restructuring%20Prospectus.pdf</t>
  </si>
  <si>
    <t>https://www.mos.ru/upload/documents/oiv/en_01.pdf</t>
  </si>
  <si>
    <t>https://www.themoscowtimes.com/2017/09/28/john-tefft-on-the-day-of-my-departure-op-ed-a59097/pdf</t>
  </si>
  <si>
    <t>https://mgimo.ru/upload/iblock/68a/68ab290f4e77b96cce46f400b0f90f16.pdf</t>
  </si>
  <si>
    <t>https://www.nifi.ru/images/FILES/NEWS/2017/prez_060917.pdf</t>
  </si>
  <si>
    <t>https://cyberleninka.ru/article/n/russian-intellectuals-in-history-and-culture-of-the-south-of-the-far-east-of-russia-unknown-names-from-the-family-chronicle/pdf</t>
  </si>
  <si>
    <t>https://corp.megafon.ru/ai/document/9127/file/MegaFon_IR_Presentation_BAML.pdf</t>
  </si>
  <si>
    <t>https://www.arcticandnorth.ru/upload/iblock/ce1/75_91.pdf</t>
  </si>
  <si>
    <t>https://journals.urfu.ru/index.php/r-economy/article/view/3970/3157</t>
  </si>
  <si>
    <t>https://www.gravitaindia.com/Upload/PDF/Investor-meet_20.03.2024.pdf</t>
  </si>
  <si>
    <t>https://www.gravitaindia.com/Upload/PDF/Investor-meet-_-21.03.2024.pdf</t>
  </si>
  <si>
    <t>https://www.istart.rajasthan.gov.in/public/Pitch%20deck%20ppt.pdf</t>
  </si>
  <si>
    <t>https://static.investindia.gov.in/s3fs-public/2021-08/Rajasthan%20Investment%20Opportunities%20in%20the%20State%20%282021%29.pdf</t>
  </si>
  <si>
    <t>https://www.gravitaindia.com/Upload/PDF/Investor-Meet_17.03.2024.pdf</t>
  </si>
  <si>
    <t>https://www.enplusgroup.com/upload/uf/913/nkpge8rce3z950dw703ts021g8kh8t9g/En_-Consolidated-report-2022_eng.pdf</t>
  </si>
  <si>
    <t>https://rossetimr.ru/upload/iblock/703/11-07-16-en-2015.pdf</t>
  </si>
  <si>
    <t>https://www.tourism.rajasthan.gov.in/content/dam/agriculture/Directorate%20of%20Horticulture/Statics/gram/publications/investor_guide.pdf</t>
  </si>
  <si>
    <t>https://stockdiscovery.s3.amazonaws.com/insight/india/260/Investor%20Presentation/IP-Jun23.pdf</t>
  </si>
  <si>
    <t>https://www.tourism.rajasthan.gov.in/content/dam/agriculture/Agriculture%20Department/gram/publications/investor_guide.pdf</t>
  </si>
  <si>
    <t>https://static.investindia.gov.in/s3fs-public/2022-10/rajasthan-investment-promotion-scheme-rips-2022.pdf</t>
  </si>
  <si>
    <t>https://ficci.in/public/storage/events/25397/ISP/Presentation_GovtRajasthan.pdf</t>
  </si>
  <si>
    <t>https://ieefa.org/wp-content/uploads/2020/09/Transforming-Rajasthans-Electricity-Sector_September-2020.pdf</t>
  </si>
  <si>
    <t>https://invest.rajasthan.gov.in/policies/ir2022-inaugural-session.pdf</t>
  </si>
  <si>
    <t>https://investugra.ru/upload/2021_04_13_006_Invest_predlozheniya_v_stile_ugra_open_for_angl_2.pdf</t>
  </si>
  <si>
    <t>https://mid.ru/upload/archive/d288049854eadf85c106243a0a474246.pdf</t>
  </si>
  <si>
    <t>https://rustocks.com/put.phtml/uinf_010903.pdf</t>
  </si>
  <si>
    <t>https://www.mid.ru/upload/archive/fb3c8c45bf04f1374f0a571eab600211.pdf</t>
  </si>
  <si>
    <t>https://www.acra-ratings.ru/upload/iblock/0d0/5rcotenajecrj9t3wh0w3dqv7m46z2mf.pdf</t>
  </si>
  <si>
    <t>https://fondugra.ru/upload/charter_of_the_ugra_development_foundation.pdf</t>
  </si>
  <si>
    <t>https://www.surgutneftegas.ru/download.php?id=63016</t>
  </si>
  <si>
    <t>https://rustocks.com/put.phtml/uinf_011103.pdf</t>
  </si>
  <si>
    <t>https://acra-ratings.ru/upload/iblock/bb1/2tnqdsg02hi46z5xe6omo0i5w5s2t01v.pdf</t>
  </si>
  <si>
    <t>https://fondugra.ru/upload/tmp/Progress_report_2021.pdf</t>
  </si>
  <si>
    <t>https://www.etalongroup.com/fileadmin/user_upload/pdf/Presentation/2014/events/ubs-mid-cap-day-20141211-2.pdf</t>
  </si>
  <si>
    <t>https://lukoil.com/api/presscenter/exportpressrelease?id=330876</t>
  </si>
  <si>
    <t>https://www.surgutneftegas.ru/download.php?id=43430</t>
  </si>
  <si>
    <t>https://cyberleninka.ru/article/n/evolution-and-specificity-of-the-economic-institutions-of-khanty-mansi-autonomous-okrug-yugra.pdf</t>
  </si>
  <si>
    <t>https://rustocks.com/put.phtml/uinf_101504.pdf</t>
  </si>
  <si>
    <t>https://www.arcticandnorth.ru/upload/iblock/63b/49_4_19.pdf</t>
  </si>
  <si>
    <t>https://journals.urfu.ru/index.php/r-economy/article/view/2910/2494</t>
  </si>
  <si>
    <t>https://www.gpntb.ru/win/inter-events/crimea2013/eng/program.pdf</t>
  </si>
  <si>
    <t>https://mmaunion.ru/media/data/Files/2018/9/Kubok_Sodruzhestva_angl.yaz_2018.docx.pdf</t>
  </si>
  <si>
    <t>https://autism-frc.ru/system/articles/files/000/000/670/original/PRESS_HALL_EDUCATIONAL_ASPECTS_OF_AUTISM_WITHIN_THE_CONCEPT_OF_THE_HUMAN_LIFE_CYCLE.pdf?1548958658</t>
  </si>
  <si>
    <t>https://wp.hse.ru/data/2020/06/17/1607980066/WP7_2020_02______.pdf</t>
  </si>
  <si>
    <t>https://ruspetro.com/downloads/reports/Annual_report_and_accounts_2017.pdf</t>
  </si>
  <si>
    <t>https://inecon.org/docs/2022/Summary_SE_2_2022.pdf</t>
  </si>
  <si>
    <t>https://www.etalongroup.com/fileadmin/user_upload/pdf/Presentation/2014/events/deutsche-bank-global-emerging-markets-conference.pdf</t>
  </si>
  <si>
    <t>https://www.e-disclosure.ru/portal/FileLoad.ashx?Fileid=718355</t>
  </si>
  <si>
    <t>https://www.te.ru/upload/reports/tyumenenergo_2011_eng.pdf</t>
  </si>
  <si>
    <t>https://as.arctic-russia.ru/en/analytics/think-arktic-eng-canada.pdf</t>
  </si>
  <si>
    <t>https://invest.tatarstan.ru/upload/iblock/45a/e_eng_guide-to-investment_tatarstan_2018.pdf</t>
  </si>
  <si>
    <t>https://www.novatek.ru/common/upload/doc/AR2009ENG.pdf</t>
  </si>
  <si>
    <t>https://ac.gov.ru/uploads/_EN/Annual_Performance_Reports/2016-performance-report-pdf[1].pdf</t>
  </si>
  <si>
    <t>https://gas-forum.ru/wp-content/uploads/2022/09/program-of-spigf-06-09.pdf</t>
  </si>
  <si>
    <t>https://www.iep.ru/files/RePEc/gai/mreoen/mreoen-2021-12-1109.pdf</t>
  </si>
  <si>
    <t>https://nornickel.com/files/en/CSOpdf/NN2019_Digital_ENG.pdf</t>
  </si>
  <si>
    <t>https://www.unipro.energy/files/13348/</t>
  </si>
  <si>
    <t>https://publications.hse.ru/pubs/share/direct/795411906.pdf</t>
  </si>
  <si>
    <t>https://vbudushee.ru/upload/iblock/rlp/The%20Model%20of%20changes%20in%20the%20Program.pdf</t>
  </si>
  <si>
    <t>https://www.magnit.com/upload/iblock/611/6116f564b86118a4b9cca427afec40b5.pdf</t>
  </si>
  <si>
    <t>https://eusp.org/sites/default/files/archive/centres/ENERPO_RC/Reports/2017-07-03_Russian_Energy_Efficiency.pdf</t>
  </si>
  <si>
    <t>https://www.n-vartovsk.ru/upload/inv_passport/fb2017en/inv_passport_en.pdf</t>
  </si>
  <si>
    <t>https://investmoscow.ru/media/3210971/2017-01-20_oktober_eng-pravka.pdf</t>
  </si>
  <si>
    <t>https://www.nifi.ru/images/FILES/IB/2021/PP2020_report.pdf</t>
  </si>
  <si>
    <t>https://minfin.gov.ru/common/img/uploaded/library/2012/12/PUBLIC_DEBT_POLICY_OF_THE_RUSSIAN_FEDERATION_IN_2013-2015_FINAL_2.pdf</t>
  </si>
  <si>
    <t>https://www.company.rt.ru/en/ir/results_and_presentations/presentations/130131%20Mobile_Business%20ENG.pdf</t>
  </si>
  <si>
    <t>https://lukoil.com/api/presscenter/exportpressrelease?id=559068</t>
  </si>
  <si>
    <t>https://iems.skolkovo.ru/downloads/documents/SKOLKOVO_IEMS/Research_Reports/SKOLKOVO_IEMS_Research_Digital_life_of_russian_regions_2020-06-09_en.pdf</t>
  </si>
  <si>
    <t>https://ar2017.rzd.ru/pdf/ar/en/corporate-governance_board-of-directors.pdf</t>
  </si>
  <si>
    <t>https://titanium-valley.com/files/SEZ%20Titanium%20Valley.pdf</t>
  </si>
  <si>
    <t>https://raexpert.eu/files/RSB_HMAO_SO_Report_19.12.2018.pdf</t>
  </si>
  <si>
    <t>https://aebrus.ru/upload/iblock/6be/bq_1_2020_pdfx_a.pdf</t>
  </si>
  <si>
    <t>https://www.arcticandnorth.ru/upload/iblock/354/07_Khaknazarov.pdf</t>
  </si>
  <si>
    <t>https://severstal.com/upload/iblock/5fe/csr_sd_report_2018_en.pdf</t>
  </si>
  <si>
    <t>https://nstu.ru/static_files/63451/file/nstu_2012.pdf</t>
  </si>
  <si>
    <t>https://epp.genproc.gov.ru/documents/2361949/67587850/Main+areas+of+activity+at+the+present+stage.pdf/acc36f79-b0eb-96cf-cf48-965fc1072b42?t=1639644225346&amp;download=true</t>
  </si>
  <si>
    <t>https://www.sogaz.ru/eng/files/Sogaz_2008_EN1.pdf</t>
  </si>
  <si>
    <t>https://indparks.ru/upload/iblock/72e/Blok2019_Engl_%D0%98%D1%8E%D0%BB%D1%8C_WEB_%D1%81%D0%B6%D0%B0%D1%82%D1%8B%D0%B8%CC%86.pdf</t>
  </si>
  <si>
    <t>https://dspace.spbu.ru/bitstream/11701/39446/1/05.pdf</t>
  </si>
  <si>
    <t>https://ges.rgo.ru/jour/article/download/143/143</t>
  </si>
  <si>
    <t>https://www.nestro.ru/upload/iblock/69b/aovddcqdhli0904x4of2iq2i8xjs2xqo.pdf</t>
  </si>
  <si>
    <t>https://www.novatek.ru/common/upload/doc/Annual_report_2014_Eng[1].pdf</t>
  </si>
  <si>
    <t>https://cyberleninka.ru/article/n/contemporary-financial-control-challenges-contradictions-and-digital-tools-for-development.pdf</t>
  </si>
  <si>
    <t>https://report2020.tmk-group.ru/pdf/ar/en/strategic-report_russian-pipe-market.pdf</t>
  </si>
  <si>
    <t>https://www.etalongroup.com/fileadmin/user_upload/pdf/Presentation/2014/corporate_presentions/1q14-operating-results.pdf</t>
  </si>
  <si>
    <t>https://tida.tatarstan.ru/file/old/html/PwC_InvestmentGuide_Tatarstan_2013(4).pdf</t>
  </si>
  <si>
    <t>https://www.taljournal.ru/jour/article/download/68/133</t>
  </si>
  <si>
    <t>https://www.magnit.com/upload/iblock/d2e/d2e717ec933b1d4a37302d1ae4798635.pdf</t>
  </si>
  <si>
    <t>https://ir.aeroflot.com/fileadmin/user_upload/files/eng/general_information/agm_2020/ar2020_eng-1.pdf</t>
  </si>
  <si>
    <t>https://www.botanyjournals.com/assets/archives/2021/vol6issue3/6-3-177-245.pdf</t>
  </si>
  <si>
    <t>https://prsindia.org/files/bills_acts/bills_states/rajasthan/2020/Bill%2027%20of%202020%20RJ.pdf</t>
  </si>
  <si>
    <t>https://ijcrt.org/papers/IJCRT2008386.pdf</t>
  </si>
  <si>
    <t>https://www.bseindia.com/xml-data/corpfiling/AttachHis//14845fd1-2d29-4a7a-9106-a3313d570faa.pdf</t>
  </si>
  <si>
    <t>https://jda.urban.rajasthan.gov.in/content/dam/raj/udh/development-authority/jda-jaipur/pdf/MDP/Vol2.pdf</t>
  </si>
  <si>
    <t>https://tierajasthan.org/wp-content/uploads/2023/06/Investor-Insight-Preparing-for-Investment-Readiness-Vivek-Lodha.pdf</t>
  </si>
  <si>
    <t>https://www.acra-ratings.ru/upload/iblock/ae7/s6wqymsxw2p7zy4232c0x55pregiopmu/20231103_Kirovskaya-oblast_press_reliz_en.pdf</t>
  </si>
  <si>
    <t>https://severstal.com/upload/iblock/02f/apa00121-eng-preview.pdf</t>
  </si>
  <si>
    <t>https://mumbai.mid.ru/upload/iblock/315/14hbrsttt5qgud4kucvw92mbp40jikl3.pdf</t>
  </si>
  <si>
    <t>https://www.bseindia.com/xml-data/corpfiling/AttachHis/02b9fee1-8b0a-48de-9476-788cebb9b82c.pdf</t>
  </si>
  <si>
    <t>https://taxboard.rajasthan.gov.in/images/THEECONOMICHISTORYOFINDIA.pdf</t>
  </si>
  <si>
    <t>https://prsindia.org/files/bills_acts/acts_states/rajasthan/2011/2011Rajasthan7.pdf</t>
  </si>
  <si>
    <t>https://www.bseindia.com/xml-data/corpfiling/AttachHis/11f6a11d-d50a-4c98-8c89-f8291e12cb9d.pdf</t>
  </si>
  <si>
    <t>https://www.itiltd.in/Investor%20information/2020/ITI_Roadshow%20Presentation-18-01-2020.pdf</t>
  </si>
  <si>
    <t>https://www.etalongroup.com/fileadmin/user_upload/pdf/Presentation/2015/events/etalon-gs-russian-corporate-days-presentation-web.pdf</t>
  </si>
  <si>
    <t>https://www.rustocks.com/put.phtml/uren_100706.pdf</t>
  </si>
  <si>
    <t>https://cgimunich.gov.in/public_files/assets/pdf/PCPIR_Rajasthan_brochure.pdf</t>
  </si>
  <si>
    <t>https://www.landrevenue.rajasthan.gov.in/content/dam/landrevenue/boardofrevenue/chairman/LECTURE%20AT%20LBSNAA%20-%20INDIA%20AT%2070%20-%20RELATIONS%20WITH%20IMF.pdf</t>
  </si>
  <si>
    <t>https://www.vaibhavglobal.com/admin_assets/Investor/Shareholder_Communication/1794132441612720.pdf</t>
  </si>
  <si>
    <t>https://www.bseindia.com/xml-data/corpfiling/AttachHis/f4e02175-7b5d-4636-bfdd-986d6dd0a63b.pdf</t>
  </si>
  <si>
    <t>https://tradehouse-rus-uae.com/storage/articles/files/2022/04/ivanovo_region_investors_guide.pdf</t>
  </si>
  <si>
    <t>https://www.finam.ru/files/news2328-06.pdf</t>
  </si>
  <si>
    <t>https://www.acra-ratings.ru/upload/iblock/56d/6pgjtwa5gpaqh36gdh289anb5m80fc6r/20210817_Kostromskaya_oblast_reliz_en.pdf</t>
  </si>
  <si>
    <t>https://invest.rajasthan.gov.in/public/assets/publication/fintech-park-brochure.pdf</t>
  </si>
  <si>
    <t>https://www.insecticidesindia.com/wp-content/uploads/2020/10/Insecticides-India-Capital-Markets-Day-Presentation-Final.pdf</t>
  </si>
  <si>
    <t>https://indiacements.co.in/downloads/ICL-Brochure.pdf</t>
  </si>
  <si>
    <t>https://invest.rajasthan.gov.in/policies/rajasthan-startup-policy-2022.pdf</t>
  </si>
  <si>
    <t>https://indiaat75.in/wp-content/themes/Indiaat75/myassets/pdf/national_and_state_vision_document/Rajasthan.pdf</t>
  </si>
  <si>
    <t>https://minedocs.com/20/Report_Rajasthan_State_Geology_Mineral_Maps_Geological_Survey_India_2011.pdf</t>
  </si>
  <si>
    <t>https://www.bseindia.com/xml-data/corpfiling/AttachLive/49aac373-4fb1-4818-b481-e7f6a4e8e5eb.pdf</t>
  </si>
  <si>
    <t>https://istart.rajasthan.gov.in/public/pdf/RAJASTHAN%20INVESTMENT%20PROMOTION%20SCHEME%20(RIPS)%202019.pdf</t>
  </si>
  <si>
    <t>https://www.bseindia.com/xml-data/corpfiling/AttachLive/9638a1fe-13ce-475a-9f7d-29516b9e7059.pdf</t>
  </si>
  <si>
    <t>https://static.pib.gov.in/WriteReadData/specificdocs/documents/2022/mar/doc202233033601.pdf</t>
  </si>
  <si>
    <t>https://www.manage.gov.in/publications/discussion%20papers/MANAGE-Discussion%20Paper-10.pdf</t>
  </si>
  <si>
    <t>https://www.adanigreenenergy.com/-/media/Project/GreenEnergy/Investor-Downloads/Equity-Investor-Presentations/February-2023.pdf</t>
  </si>
  <si>
    <t>https://ieefa.org/wp-content/uploads/2021/02/Renewable-Energy-Integration_Indias-Next-Big-Challenge_February-2021.pdf</t>
  </si>
  <si>
    <t>https://v.hdfcbank.com/content/dam/hdfc-aem-microsites/csr/pdfs/CSR-booklet_Rajasthan-20200616.pdf</t>
  </si>
  <si>
    <t>https://environment.rajasthan.gov.in/content/dam/agriculture/Agriculture%20Department/gram/publications/investor_guide.pdf</t>
  </si>
  <si>
    <t>https://mid.ru/upload/archive/0af4e1106cd7cba89f79ab2b43ea7f3b.pdf</t>
  </si>
  <si>
    <t>https://www.rusagrogroup.ru/fileadmin/files/presentations/2_Oct2020_ROS_AGRO_Investors_Presentation.pdf</t>
  </si>
  <si>
    <t>https://www.magnit.com/upload/iblock/6ad/Magnit_FY2019_16Mar2020.pdf</t>
  </si>
  <si>
    <t>https://investseverskaya.ru/ru/v-pom-investoru/files/Investment_Guide_ENG_light.pdf</t>
  </si>
  <si>
    <t>https://www.rusagrogroup.ru/fileadmin/files/presentations/ROS_AGRO_CMD_Presentation_140921.pdf</t>
  </si>
  <si>
    <t>https://centrinvest.com/media/files/2018-6_Eng.pdf</t>
  </si>
  <si>
    <t>https://www.etalongroup.com/fileadmin/user_upload/pdf/Presentation/2021/SBER_CIB_MAY_2020/SberCIB.pdf</t>
  </si>
  <si>
    <t>https://aebrus.ru/upload/iblock/c29/c2963d8fe28cf23f8d58897c5ec5b30e.pdf</t>
  </si>
  <si>
    <t>https://centrinvest.com/media/files/ci_2015_en.pdf</t>
  </si>
  <si>
    <t>https://www.rustocks.com/put.phtml/hals_010907.pdf</t>
  </si>
  <si>
    <t>https://www.magnit.com/upload/iblock/292/2922f804cf87d1bd73e123682179341a.pdf</t>
  </si>
  <si>
    <t>https://kazan.mid.ru/upload/iblock/b20/eychq202fubepg70z0qe27tlcssipst8.pdf</t>
  </si>
  <si>
    <t>https://www.cpc.ru/SiteCollectionDocuments/panorama/CPC2018-12-en.pdf</t>
  </si>
  <si>
    <t>https://www.hse.ru/data/2013/03/14/1291982994/russia-client-events.pdf</t>
  </si>
  <si>
    <t>https://nornickel.com/upload/iblock/74e/2021_annual_report_030622.pdf</t>
  </si>
  <si>
    <t>https://invest-tula.com/upload/docs/plan-privlecheniya-investicij-en.pdf</t>
  </si>
  <si>
    <t>https://rosseti-kuban.ru/eng/for-shareholders-and-investors/information-disclosure/quarterly-reports-of-the-issuer/download/?file=19249</t>
  </si>
  <si>
    <t>https://rbes.fa.ru/jour/article/download/193/188</t>
  </si>
  <si>
    <t>https://chart.rsf.ru/put.phtml/usgti_063006.pdf</t>
  </si>
  <si>
    <t>https://mgimo.ru/upload/2020/10/Evolution-of-Trade.pdf</t>
  </si>
  <si>
    <t>https://www.rosneft.com/upload/site2/document_file/a_report_2016_eng.pdf</t>
  </si>
  <si>
    <t>https://www.nalog.gov.ru/html/sites/www.eng.nalog.ru/Tax%20Code%20Part%20One.pdf</t>
  </si>
  <si>
    <t>https://magnit-info.ru/upload/iblock/66e/66ea1ff3613ca1ce39a47aacea261c07.pdf</t>
  </si>
  <si>
    <t>https://fiac.ru/pdf/EY-investment-climate-in-russia-2015-eng.pdf</t>
  </si>
  <si>
    <t>https://nornickel.com/upload/iblock/1cc/sju417vvrpj0kytcmkfllm0eu87rgtmx/NN_AR_2021_Book_ENG_26.09.22.pdf</t>
  </si>
  <si>
    <t>https://www.hse.ru/data/2016/03/23/1128092664/CFA%20report.pdf</t>
  </si>
  <si>
    <t>https://www.metafrax.ru/files/documents/16_EN_1625114933.pdf</t>
  </si>
  <si>
    <t>https://www.lada.ru/images/annuals/VAZ-2000-full-en.pdf</t>
  </si>
  <si>
    <t>https://www.nestle.ru/sites/g/files/pydnoa571/files/asset-library/documents/en-nestle-social-report-2009.pdf</t>
  </si>
  <si>
    <t>https://go2017.kubanenergo.ru/upload/ENG/PDF/en_part_4.pdf</t>
  </si>
  <si>
    <t>https://www.rolf.ru/uploads/to_investors/presentations/ROLF_annual_report_2022_eng.pdf</t>
  </si>
  <si>
    <t>https://rosseti-yug.ru/upload/iblock/222/ccc_eng.pdf</t>
  </si>
  <si>
    <t>https://www.x5.ru/en/PublishingImages/Pages/Investors/ResultCenter/X5_AR14.pdf</t>
  </si>
  <si>
    <t>https://rosseti-kuban.ru/eng/for-shareholders-and-investors/information-disclosure/quarterly-reports-of-the-issuer/download/?file=13297</t>
  </si>
  <si>
    <t>https://www.rsf.ru/put.phtml/nvrs_013108.pdf</t>
  </si>
  <si>
    <t>https://infoline.spb.ru/upload/iblock/9a3/9a3c1f2a6d8385cef8ea4ecda2a8cc7b.pdf</t>
  </si>
  <si>
    <t>https://acra-ratings.ru/upload/iblock/325/l70yd8n58mbq2d14seb2y3lc984b3o6s.pdf</t>
  </si>
  <si>
    <t>https://storage.ir.mts.ru/mts-ir/images/documents/MTS_Q2_2022_Presentation.pdf</t>
  </si>
  <si>
    <t>https://russiancouncil.ru/common/upload/REPORT%20Russia-Greece%20Eng.pdf</t>
  </si>
  <si>
    <t>https://magnit-info.ru/upload/iblock/f6d/f6d9b2f00dd354d362b3347a71618035.pdf</t>
  </si>
  <si>
    <t>https://www.el5-energo.ru/content/dam/enel-ru/documents/en/annual/Annual_report_2020.pdf</t>
  </si>
  <si>
    <t>https://www.novatek.ru/common/upload/doc/SR_2018_NOVATEK_ENG[1].pdf</t>
  </si>
  <si>
    <t>https://agro.eurochem.ru/wp-content/uploads/2021/04/eurochem2020-annual.pdf</t>
  </si>
  <si>
    <t>https://www.mtsbank.ru/en/profile/annual/2004_MBRD_Annual_Report_eng.pdf</t>
  </si>
  <si>
    <t>https://www.acron.ru/upload/iblock/83f/Acron_2020_Annual_Report_en.pdf</t>
  </si>
  <si>
    <t>https://www.x5.ru/en/PublishingImages/Pages/Investors/ResultCenter/X5_Annual_Report_2018_ENG.pdf</t>
  </si>
  <si>
    <t>https://rrg.ru/files/presentation/RRG_presentation_en.pdf</t>
  </si>
  <si>
    <t>https://www.cpc.ru/SiteCollectionDocuments/panorama/CPC2019-05-en.pdf</t>
  </si>
  <si>
    <t>https://www.tatneft.ru/uploads/publications/63ad40bb36b16251174933.pdf</t>
  </si>
  <si>
    <t>https://www.tatapower.com/pdf/investor-relations/13-Press-Release-08-06-2022.pdf</t>
  </si>
  <si>
    <t>https://www.aai.aero/system/files_force/rcs_udan/Civil-aviation-policy%20Rajasthan.pdf?download=1</t>
  </si>
  <si>
    <t>https://www.isaeindia.org/wp-content/uploads/2020/11/06-Article-VK-Boyal-01.pdf</t>
  </si>
  <si>
    <t>https://environment.rajasthan.gov.in/content/dam/industries/pdf/bip/home/downloads/policies%26schemes1/Rajasthan%20Solar%20Energy%20Policy%202019.pdf</t>
  </si>
  <si>
    <t>https://nsearchives.nseindia.com/corporate/ROUTE_23012024160823_Investorpresentation.pdf</t>
  </si>
  <si>
    <t>https://rajras.in/wp-content/uploads/2022/05/Summary-of-Economic-Review-2020-21.pdf</t>
  </si>
  <si>
    <t>https://www.cpil.in/downloads/2011/corporate_presentation_2011.pdf</t>
  </si>
  <si>
    <t>https://www.magnit.com/upload/iblock/bdf/bdf5a6004b6a86ac4e1f7d2adafb5271.pdf</t>
  </si>
  <si>
    <t>https://cyberleninka.ru/article/n/regional-investment-policy-choosing-priorities-and-mechanisms-of-interaction.pdf</t>
  </si>
  <si>
    <t>https://www.arcticandnorth.ru/upload/iblock/b1a/05_Shishatsky.pdf</t>
  </si>
  <si>
    <t>https://www.amcham.ru/static/uploads/pdf/AnnualReport2004.pdf</t>
  </si>
  <si>
    <t>https://www.inspirajournals.com/uploads/Issues/1980048034.pdf</t>
  </si>
  <si>
    <t>https://veddis.org/wp-content/uploads/2021/09/rajeevika-full-report.pdf</t>
  </si>
  <si>
    <t>https://www.drishtiias.com/pdf/1633610877-invest-rajasthan-2022.pdf</t>
  </si>
  <si>
    <t>https://www.inspirajournals.com/uploads/Issues/916142130.pdf</t>
  </si>
  <si>
    <t>https://invest.rajasthan.gov.in/public/assets/publication/it-and-ites-sector-brochure.pdf</t>
  </si>
  <si>
    <t>https://invest.rajasthan.gov.in/storage/app/public/photos/rips-2022-proposed-incentives.pdf</t>
  </si>
  <si>
    <t>https://report.rosatom.ru/go_eng/atomredmedzoloto/go_armz_2016/go_armz_2016.pdf</t>
  </si>
  <si>
    <t>https://swcs.rajasthan.gov.in/Upload/6097d5ad-5543-4526-a0f9-a7dcf04b9b17ilovepdf_merged%20(1).pdf</t>
  </si>
  <si>
    <t>https://assets.ey.com/content/dam/ey-sites/ey-com/en_in/topics/start-ups/2020/09/ey-agritech-towards-transforming-indian-agriculture.pdf</t>
  </si>
  <si>
    <t>https://www.akzonobel.com/content/dam/akzonobel-corporate/global/en/investor-relations-images/result-center/reports---presentation/2022---reports---presentations/q3-2022/investor-update-q3-2022-akzonobel.pdf</t>
  </si>
  <si>
    <t>https://www.careratings.com/upload/CompanyFiles/PR/02032022074240_India_Shelter_Finance_Corporation_Limited.pdf</t>
  </si>
  <si>
    <t>https://invest.rajasthan.gov.in/public/assets/publication/riico-brochure.pdf</t>
  </si>
  <si>
    <t>https://tourism.gov.in/sites/default/files/2020-04/rajisthan.pdf</t>
  </si>
  <si>
    <t>https://www.drishtiias.com/pdf/1636794080.pdf</t>
  </si>
  <si>
    <t>https://www.adb.org/sites/default/files/project-documents/42267/42267-031-rrp-en.pdf</t>
  </si>
  <si>
    <t>https://www.rusagrogroup.ru/fileadmin/files/presentations/2Q22_ENG_InvestorsPresentation_RA.pdf</t>
  </si>
  <si>
    <t>https://www.rustocks.com/put.phtml/rtmc_030108.pdf</t>
  </si>
  <si>
    <t>https://www.acra-ratings.ru/upload/iblock/c93/b3k6e3m7lx61ywnfuqbciqc6t0o2oz9g/20231026_Kurskaya-oblast_press_reliz_en.pdf</t>
  </si>
  <si>
    <t>https://old.rosseti.ru/eng/investors/market/presentations-for-investors/IR_Presentation_30.09.2020.pdf</t>
  </si>
  <si>
    <t>https://www.acra-ratings.ru/upload/iblock/5ce/1rmcmmoyv3cn8yhes1e2l8qel77io36t/20221108_Kurskaya-oblast_press_reliz_en.pdf</t>
  </si>
  <si>
    <t>https://india.mid.ru/upload/iblock/82e/btped35r3t5sa5hrb227yi673i3qn5wg.pdf</t>
  </si>
  <si>
    <t>https://www.economy.gov.ru/material/file/9951ba2b3bd95dbbd7df7637ed5e8079/programma_russia_ASEAN_2020.pdf</t>
  </si>
  <si>
    <t>https://ekoniva-apk.ru/en/press/newspaper?download=206:edition-76</t>
  </si>
  <si>
    <t>https://www.hse.ru/data/2015/11/05/1078875152/19IR2015.pdf</t>
  </si>
  <si>
    <t>https://ekoniva-apk.ru/en/press/newspaper?download=100:edition-39</t>
  </si>
  <si>
    <t>https://www.oni.navy.mil/Portals/12/Intel%20agencies/russia/Russia%202015screen.pdf?ver=2015-12-14-082028-313</t>
  </si>
  <si>
    <t>https://severstal.com/upload/iblock/9ae/9cwj97cilzfrvm5qc1sjovbts2e2srol/Severstal_5.90_17oct2022_USD_Base_Prospectus.pdf</t>
  </si>
  <si>
    <t>https://sfr.gov.ru/files/id/en/annual_report/pfr_annual_report_2018_ENGLISH_version_.pdf</t>
  </si>
  <si>
    <t>https://pharmstd.com/news3files/2016ifrsresults.pdf</t>
  </si>
  <si>
    <t>https://rosatomnewsletter.com/wp-content/uploads/2024/01/newsletter_01_273_eng_main.pdf</t>
  </si>
  <si>
    <t>https://ach.gov.ru/upload/pdf/eng/bulletins/2005-9-13.pdf</t>
  </si>
  <si>
    <t>https://pages.nes.ru/vpopov/documents/NLR-April2007-Popov-Woods.pdf</t>
  </si>
  <si>
    <t>https://ar2019.phosagro.com/download/full-reports/ar_en_annual-report_spreads_phosagro_2019.pdf</t>
  </si>
  <si>
    <t>https://mosizolyator.com/files/nodus_items/0002/1196/document_en-1196-1447026371.pdf</t>
  </si>
  <si>
    <t>https://ir.aeroflot.com/fileadmin/user_upload/files/eng/general_information/agm_2023/Aeroflot_AR_2022_ENG.pdf</t>
  </si>
  <si>
    <t>https://www.evraz.com/files/en/investors/bonds/prospectus_2023.pdf</t>
  </si>
  <si>
    <t>https://www.tatneft.ru/uploads/publications/63ad40c817a74179651099.pdf</t>
  </si>
  <si>
    <t>https://ase-ec.ru/sustainability/public-reporting/reports/en/Annual%20Report%202018.pdf</t>
  </si>
  <si>
    <t>https://corp.vkcdn.ru/media/files/key-esg-projects-and-events-q4-2022.pdf</t>
  </si>
  <si>
    <t>https://pharmstd.com/pdfs/2011_annual_report_EN.pdf</t>
  </si>
  <si>
    <t>https://iems.skolkovo.ru/downloads/documents/SKOLKOVO_IEMS/Research_Reports/SKOLKOVO_IEMS_Research_2014-12-06_en.pdf</t>
  </si>
  <si>
    <t>https://www.magnit.com/upload/iblock/207/207e827bda982a491946f214521126ed.pdf</t>
  </si>
  <si>
    <t>https://eusp.org/sites/default/files/archive/pss_dep/gelman_The_Unrule_of_Law_in_the_Making.pdf</t>
  </si>
  <si>
    <t>https://ir.detmir.ru/en/wp-content/uploads/sites/3/2021/05/Detsky-Mir_AR_2020_ENG.pdf</t>
  </si>
  <si>
    <t>https://invest-orel.ru/public_docs/6ee0626f2e46d5cd290ee8d75d8a901e.pdf</t>
  </si>
  <si>
    <t>https://www.metalloinvest.com/upload/iblock/fa1/ifrs_2021_fy_presentation_edited.pdf</t>
  </si>
  <si>
    <t>https://www.mvideoeldorado.ru/fileadmin/user_upload/annual_reports/en/2010/mvideo_AR_2010_final_for_web.pdf</t>
  </si>
  <si>
    <t>https://kursksu.ru/sveden/files/UMM_Inostrannyy_yazyk_v_akademicheskom_obschenii.pdf</t>
  </si>
  <si>
    <t>https://www.novatek.ru/common/upload/doc/NOVATEK_AR23_eng.pdf</t>
  </si>
  <si>
    <t>https://ar2022.phosagro.com/pdf/ar/en/appendices_financial-statements_notes.pdf</t>
  </si>
  <si>
    <t>https://www.quadra.ru/upload/2018/06/gosa_eng_22062018_Annual_Report.pdf</t>
  </si>
  <si>
    <t>https://nitsikkim.ac.in/documents/IAT/Downloads/NIT%20Sikkim%20IAT%202022%20Information%20Brochure.pdf</t>
  </si>
  <si>
    <t>https://www.sphereindia.org.in/sites/default/files/2023-10/SitRep%2003_SikkimFlashFloods_%2005-10-23.pdf</t>
  </si>
  <si>
    <t>https://www.bseindia.com/xml-data/corpfiling/AttachHis/856fefc8-c3d5-42b2-b27d-58951af6aa44.pdf</t>
  </si>
  <si>
    <t>https://sheelafoam.com/pdf/Company%20%20Presentation%202020.pdf</t>
  </si>
  <si>
    <t>http://sikkimforest.gov.in/Reports%20and%20Publications/Biodiveristy-of-Sikkim/10%20Insects%20ZSI_181-206%20web.pdf</t>
  </si>
  <si>
    <t>https://aebrus.ru/upload/iblock/440/the-leningrad-region.pdf</t>
  </si>
  <si>
    <t>https://lenoblinvest.ru/wa-apps/site/img_data/en/pdf/Investor_guide_eng_2021.pdf</t>
  </si>
  <si>
    <t>https://www.veb.ru/common/upload/Investor_presentatition.pdf</t>
  </si>
  <si>
    <t>https://78.rosstat.gov.ru/storage/mediabank/Lo_eng_print.pdf</t>
  </si>
  <si>
    <t>https://www.x5.ru/en/Documents/X5_Investor_Presentation.pdf</t>
  </si>
  <si>
    <t>https://spbinvestment.ru/content/uploadfiles/untitled%20folder/%D0%9F%D1%83%D1%82%D0%B5%D0%B2%D0%BE%D0%B4%D0%B8%D1%82%D0%B5%D0%BB%D1%8C%202019/Guide_EN.pdf</t>
  </si>
  <si>
    <t>https://indparks.ru/industrial_parks_2016_eng.pdf</t>
  </si>
  <si>
    <t>https://78.rosstat.gov.ru/storage/mediabank/Lo_eng.pdf</t>
  </si>
  <si>
    <t>https://www.lsrgroup.ru/assets/files/853-2013-results-investor-presentation.pdf</t>
  </si>
  <si>
    <t>https://spbinvestment.ru/content/uploadfiles/%D0%B8%D0%BD%D1%84%D0%BE%D1%80%D0%BC%D0%B0%D1%86%D0%B8%D0%BE%D0%BD%D0%BD%D1%8B%D0%B5%20%D0%BC%D0%B0%D1%82%D0%B5%D1%80%D0%B8%D0%B0%D0%BB%D1%8B/Saint%20Petersburg%20Investor's%20guide.pdf</t>
  </si>
  <si>
    <t>https://econ.lenobl.ru/media/content/docs/4562/%D0%9A%D0%B0%D1%82%D0%B0%D0%BB%D0%BE%D0%B3%20%D1%8D%D0%BA%D1%81%D0%BF%D0%BE%D1%80%D1%82%D0%B5%D1%80%D0%BE%D0%B2_ENG_2019.pdf</t>
  </si>
  <si>
    <t>https://rosseti-lenenergo.ru/upload/uf/70f/ENG_FY2012_RAS.pdf</t>
  </si>
  <si>
    <t>https://www.rdif.ru/data/image/20741_RDIF_AR13_ENGLISH.pdf</t>
  </si>
  <si>
    <t>https://aebrus.ru/upload/iblock/d46/20171208_aeb-rt-with-lo-representatives-_program_eng.pdf</t>
  </si>
  <si>
    <t>https://fs.moex.com/content/annualreports/1655/2/ar-lenenergo-eng-smart-pdf.pdf</t>
  </si>
  <si>
    <t>https://www.iep.ru/files/text/cepra/novgoroden.pdf</t>
  </si>
  <si>
    <t>https://report2019.moex.com/download/full-reports/ar_en_annual-report_pages_moex_2019.pdf</t>
  </si>
  <si>
    <t>https://www.rustocks.com/put.phtml/glsr_053011.pdf</t>
  </si>
  <si>
    <t>https://www.tmk-group.com/media_en/files/292/64/TMK_3Q2015_IR_Pres11_12_2015.pdf</t>
  </si>
  <si>
    <t>https://www.magnit.com/upload/iblock/1d6/2021-07-21_Acquisition%20of%20Dixy%20Group%20-%20Presentation%20-%20ENG.pdf</t>
  </si>
  <si>
    <t>https://severstal.com/upload/iblock/ce6/apa00255_en_web.pdf</t>
  </si>
  <si>
    <t>https://ir.aeroflot.com/fileadmin/user_upload/files/eng/companys_reporting/annual_reports/1773.pdf</t>
  </si>
  <si>
    <t>https://amcham.ru/uploads/Investment%20survey%20presentation%20ENG1632329221243.pdf</t>
  </si>
  <si>
    <t>https://raex-a.ru/annualreport/lenenergo2001eng.pdf</t>
  </si>
  <si>
    <t>https://ar2020.nornickel.com/download/full-reports/ar_en_annual-report_pages_nornickel_2020.pdf</t>
  </si>
  <si>
    <t>https://russiancouncil.ru/upload/Russia-Turkey-Report28-en.pdf</t>
  </si>
  <si>
    <t>https://2.db-estate.cdn.pik-service.ru/attachment_pikru/0/4b185531-225d-11e6-9edf-001ec9d8c6a2/pik-capital-markets-day_22.03.2021_bbabfd2c251ff1acc665e0cd95488af5.pdf</t>
  </si>
  <si>
    <t>https://spiba.ru/wp-content/uploads/2014/10/Monthly-Bulletin-October-2014-ENG.pdf</t>
  </si>
  <si>
    <t>https://journals.urfu.ru/index.php/r-economy/article/view/2938/2522</t>
  </si>
  <si>
    <t>https://invest.av.ru/upload/iblock/e70/AV_Investor_Presentation_August.pdf</t>
  </si>
  <si>
    <t>https://ca-cib.ru/assets/files/25/6165b4f62579b.pdf</t>
  </si>
  <si>
    <t>https://publications.hse.ru/pubs/share/direct/317619508.pdf</t>
  </si>
  <si>
    <t>https://ir.aeroflot.com/fileadmin/user_upload/files/eng/general_information/agm2016/2015_annual_report__draft_.pdf</t>
  </si>
  <si>
    <t>https://www.el5-energo.ru/upload/iblock/e2f/7pimz3iwwtfcnoyzfn3drpi48tnz4mcd/Information_about_candidates_to_BoD.pdf</t>
  </si>
  <si>
    <t>https://2016.report-moex.com/pdf/ar/en/en_2016-annual-report-spreads.pdf</t>
  </si>
  <si>
    <t>https://www.mos.ru/upload/documents/oiv/capital-ideas_7.pdf</t>
  </si>
  <si>
    <t>https://www.rolf.ru/uploads/to_investors/presentations/ROLF_annual_report_2021_eng.pdf</t>
  </si>
  <si>
    <t>https://pure.spbu.ru/ws/files/36920152/Russian_soft_power_Politics.pdf</t>
  </si>
  <si>
    <t>https://rossetimr.ru/upload/iblock/d9c/MOESKPAR17eng%20.pdf</t>
  </si>
  <si>
    <t>https://www.nalog.gov.ru/html/sites/www.eng.nalog.ru/Tax%20Code%20Part%20Two.pdf</t>
  </si>
  <si>
    <t>https://nornickel.com/upload/iblock/320/2020_annual_report_190521.pdf</t>
  </si>
  <si>
    <t>https://ar2022.phosagro.com/pdf/ar/en/corporate-governance_board-directors.pdf</t>
  </si>
  <si>
    <t>https://www.acra-ratings.ru/upload/iblock/9ea/yrr8eiuud8ppthe200f09ll7z028viim/20220602_Leningradskaya-oblast_press_reliz_en.pdf</t>
  </si>
  <si>
    <t>https://www.x5.ru/wp-content/uploads/2022/01/x5_q2_2020_financial_results.pdf</t>
  </si>
  <si>
    <t>https://cipit.gov.spb.ru/media/uploads/userfiles/2019/07/30/How_to_invest_in_the_industry_in_St.Petersburg.pdf</t>
  </si>
  <si>
    <t>https://www.amcham.ru/static/uploads/pdf/AnnualReport2005.pdf</t>
  </si>
  <si>
    <t>https://chart.rsf.ru/put.phtml/lsng_2q2005_ras.pdf</t>
  </si>
  <si>
    <t>https://ar2020.rzd.ru/pdf/ar/en/performance-overview_investment-activities.pdf</t>
  </si>
  <si>
    <t>https://minfin.gov.ru/common/upload/files/Russia2018_tap_issue_Offering_circular.pdf</t>
  </si>
  <si>
    <t>https://spbexchange.ru/ru/about/raskrytie_informacii/ipoinfo/SPBE-OM.pdf</t>
  </si>
  <si>
    <t>https://gsom.spbu.ru/files/en/upload/research/cases/04_Otis_Russia.pdf</t>
  </si>
  <si>
    <t>https://trcont.com/documents/20143/403148/TCAR2012_ENG_FULL_AW_050613c_TCok.pdf/216d52ed-972c-74ff-88ef-2005a2cf5db1</t>
  </si>
  <si>
    <t>https://0.db-estate.cdn.pik-service.ru/attachment_pikru/2919000/2919319e-dade-11ea-9138-0050568dfbb1/pik_sustainability-report_2020eng_780fd58ee233f6bbd9e6de5a0267c016.pdf</t>
  </si>
  <si>
    <t>https://spiba.ru/wp-content/uploads/2018/06/2017-eng.pdf</t>
  </si>
  <si>
    <t>https://rossetimr.ru/upload/iblock/8fe/god_otchet-2019-img(en).pdf</t>
  </si>
  <si>
    <t>https://ogk2.ru/report/en/annual-report/05.07.2018_OGK-2_short.pdf</t>
  </si>
  <si>
    <t>https://www.dcmsme.gov.in/old/dips/state_wise_dips/State%20Profile%202014-15%20%20final.pdf</t>
  </si>
  <si>
    <t>https://www.zyduslife.com/public/pdf/investorpresentation/InvestorPresentation-Nov2013.pdf</t>
  </si>
  <si>
    <t>https://cdn.syngeneintl.com/2022/04/27211319/Syngene-reports-full-year-revenue-from-operations-up-19-to-Rs.-2604-Cr.pdf</t>
  </si>
  <si>
    <t>https://sikenvis.nic.in/writereaddata/web-Sikkim%20Census%202011%20Data.pdf</t>
  </si>
  <si>
    <t>http://sikkimforest.gov.in/docs/checklist/RARE%20AND%20ENDANGERED%20FAUNA%20OF%20SIKKIM.pdf</t>
  </si>
  <si>
    <t>https://www.bseindia.com/xml-data/corpfiling/AttachHis//856fefc8-c3d5-42b2-b27d-58951af6aa44.pdf</t>
  </si>
  <si>
    <t>http://www.dspace.cus.ac.in/jspui/bitstream/1/6341/1/Sangay%20Tshering%20Sherpa-History-MPhil.pdf</t>
  </si>
  <si>
    <t>https://www.zyduswellness.com/investor/InvestorPresentation-Feb17.pdf</t>
  </si>
  <si>
    <t>http://sikkimforest.gov.in/Reports%20and%20Publications/Biodiveristy-of-Sikkim/14%20Birds%20Bhoj_255-280%20web.pdf</t>
  </si>
  <si>
    <t>https://tourism.gov.in/sites/default/files/2020-04/Sikkim%20tourism%20Final%20Report%2019th%20July.pdf</t>
  </si>
  <si>
    <t>https://chart.rsf.ru/put.phtml/plmt_020310.pdf</t>
  </si>
  <si>
    <t>https://www.rustocks.com/put.phtml/plmt_070110.pdf</t>
  </si>
  <si>
    <t>https://www.acra-ratings.ru/upload/iblock/b86/1blyy259xa75wy3s5zrjz0cabtt9fo5l/20231229_Magadanskaya-oblast_press_reliz_en.pdf</t>
  </si>
  <si>
    <t>https://www.acra-ratings.ru/upload/iblock/85d/cvj7zxxbw15vt5d7y2w08drs7ekwse93/20230203_Magadanskaya_oblast_press_reliz_en.pdf</t>
  </si>
  <si>
    <t>https://storage.yandexcloud.net/storage.rushydro.ru/iblock/188/18815dd34c3a5eeeea4b1d47f51ead0b/RusHydro_Nov_2019_VTB-Capital.pdf</t>
  </si>
  <si>
    <t>https://valdaiclub.com/files/26181/</t>
  </si>
  <si>
    <t>https://cceis.hse.ru/data/2010/12/19/1208309094/WP19-2009_Belyi_EU_Russia_Energy_Relations.pdf</t>
  </si>
  <si>
    <t>https://www.rustocks.com/put.phtml/plmt_020310.pdf</t>
  </si>
  <si>
    <t>https://neisri.ru/wp-content/uploads/goryachev_canada2010pdac11.pdf</t>
  </si>
  <si>
    <t>https://new.nfa.ru/upload/iblock/db3/Summary_Bullion21_eng_cor.pdf</t>
  </si>
  <si>
    <t>https://www.novatek.ru/common/upload/doc/2018_BOOK_ENG_Interactive.pdf</t>
  </si>
  <si>
    <t>https://cyberleninka.ru/article/n/ob-uchastii-gosudarstva-v-sotsialno-ekonomicheskom-razvitii-post-sovetskoy-kolymy-chast-1.pdf</t>
  </si>
  <si>
    <t>https://mirec.mgimo.ru/upload/ckeditor/files/mirec-2016-1-timonina.pdf</t>
  </si>
  <si>
    <t>https://russdragmet.ru/media/Annual_Reports/Highland%20Gold%20Annual%20Report%202018.pdf</t>
  </si>
  <si>
    <t>https://fiac.ru/pdf/FIAC%20Success%20stories_2010.pdf</t>
  </si>
  <si>
    <t>https://climatescience.ru/uploads/pubs/f/ff/ffd/ffdaeb1337af20b445950f394fd35f62.pdf</t>
  </si>
  <si>
    <t>https://investyakutia.ru/upload/%D0%94%D0%BE%D0%BA%D1%83%D0%BC%D0%B5%D0%BD%D1%82%D1%8B/Catalogue%20of%20investment%20projects%20(eng).pdf</t>
  </si>
  <si>
    <t>https://nornickel.com/files/en/corporate_documents/company/profile/Nornickel_Booklet.pdf</t>
  </si>
  <si>
    <t>https://www.imemo.ru/files/File/magazines/REB_kvartal_EN/1998/1998_01_reb_kvartal_eng.pdf</t>
  </si>
  <si>
    <t>https://www.unipro.energy/files/26148/</t>
  </si>
  <si>
    <t>https://hdr.undp.org/system/files/documents/indiasikkim2001en.pdf</t>
  </si>
  <si>
    <t>https://nsearchives.nseindia.com/corporate/FINOPB_31012024151213_Cover_IP_Dec_2023.pdf</t>
  </si>
  <si>
    <t>https://archives.nseindia.com/content/circulars/ISC51754.pdf</t>
  </si>
  <si>
    <t>https://www.undp.org/sites/g/files/zskgke326/files/migration/in/human_development_report_sikkim_full_report_english_2001.pdf</t>
  </si>
  <si>
    <t>https://static.pib.gov.in/WriteReadData/specificdocs/documents/2023/aug/doc2023825244601.pdf</t>
  </si>
  <si>
    <t>https://www.agroecologynow.com/wp-content/uploads/2019/12/Scale-and-the-Politics-of-the-Organic-Transition-in-Sikkim-India-_with_Author_details.pdf</t>
  </si>
  <si>
    <t>https://www.munichre-foundation.org/content/dam/munichre/foundation/publications/2016_IMC_Day3_PS2%20Presentation%20Sridhar.pdf/_jcr_content/renditions/original./2016_IMC_Day3_PS2%20Presentation%20Sridhar.pdf</t>
  </si>
  <si>
    <t>https://uat-nsws.investindia.gov.in/s3fs/2022-12/Sikkim%20Ecotourism%20Policy.pdf</t>
  </si>
  <si>
    <t>https://www.zyduswellness.com/investor/ZW%20Q3%20FY24%20Earnings%20Presentation.pdf</t>
  </si>
  <si>
    <t>http://sikkimforest.gov.in/Reports%20and%20Publications/Biodiveristy-of-Sikkim/0%20Introduction%20and%20Contents%20web.pdf</t>
  </si>
  <si>
    <t>https://sinclairsindia.com/investor/press-releases/Sinclairs-Yangang-09dec2021.pdf</t>
  </si>
  <si>
    <t>https://journals.indexcopernicus.com/api/file/viewByFileId/612836</t>
  </si>
  <si>
    <t>https://www.tecnovaglobal.com/pdf/India_Medical-Device-Industry-Snapshot_Jan-Mar%202020.pdf</t>
  </si>
  <si>
    <t>https://www.titancompany.in/sites/default/files/2023-08/Investor%20Presentation%20-%20June%202020.pdf</t>
  </si>
  <si>
    <t>https://www.tecnovaglobal.com/pdf/India_Medical-Device-Industry-Snapshot_Apr-Jun-2020.pdf</t>
  </si>
  <si>
    <t>https://sikkim.gov.in/uploads/SikkimHerald/Feb_15_0_20220215.pdf</t>
  </si>
  <si>
    <t>https://www.ijmra.us/project%20doc/2019/IJRSS_FEBRUARY2019/IJMRA-15143.pdf</t>
  </si>
  <si>
    <t>https://mari-el.gov.ru/upload/medialibrary/a87/5dpw7zx269nta61fw59stmxvsk9jwulb.pdf</t>
  </si>
  <si>
    <t>https://publications.hse.ru/pubs/share/direct/227130672.pdf</t>
  </si>
  <si>
    <t>https://tida.tatarstan.ru/file/old/html/Kazan_Smart_City_InvestGuide(1).pdf</t>
  </si>
  <si>
    <t>https://ar2016.rzd.ru/pdf/ar/en/operating-results_passenger_high-speed-transportation.pdf</t>
  </si>
  <si>
    <t>https://mumbai.mid.ru/upload/iblock/a45/k08yqn1askps6gzpfd9tr4w5u5hybbgr.pdf</t>
  </si>
  <si>
    <t>https://mitt.ru/static/41ed61610aa74e96d488e4e810784876/MITT23_postshow_ENG_upd.pdf</t>
  </si>
  <si>
    <t>https://sr2021.rzd.ru/pdf/csr/en/social-aspect_local-communities-charity.pdf</t>
  </si>
  <si>
    <t>https://russiancouncil.ru/papers/Russia-USA-Roadmap-Report30-En.pdf</t>
  </si>
  <si>
    <t>https://inter.volgatech.net/upload/documents/Fominykh_ful%20text%20for%20HJD.pdf</t>
  </si>
  <si>
    <t>https://www.iep.ru/files/text/trends/2014-eng/Book.pdf</t>
  </si>
  <si>
    <t>https://eec.eaeunion.org/upload/iblock/367/Portfolio-of-Opportunities-for-Foreign-Investment-2019_2020.pdf</t>
  </si>
  <si>
    <t>https://dspace.spbu.ru/bitstream/11701/43350/2/Efremenkova_MA.pdf</t>
  </si>
  <si>
    <t>https://brics-russia2020.ru/images/114/83/1148381.pdf</t>
  </si>
  <si>
    <t>https://report.rosatom.ru/go_eng/go_rosatom_eng_2010/go_2010.pdf</t>
  </si>
  <si>
    <t>https://journals.urfu.ru/index.php/r-economy/article/view/6770/5028</t>
  </si>
  <si>
    <t>https://www.x5.ru/en/PublishingImages/Pages/Investors/ResultCenter/X5_Annual_Report_2015_ENG.pdf</t>
  </si>
  <si>
    <t>https://kazanforum.ru/exhibition/RHE_%D0%B0%D0%BD%D0%B3_16%D1%859_2023_compressed.pdf</t>
  </si>
  <si>
    <t>https://www.bank-hlynov.ru/files/%D0%B0%D0%BD%D0%B3%D0%BB%20%D0%B2%D0%B5%D1%80%D1%81%D0%B8%D1%8F.pdf</t>
  </si>
  <si>
    <t>https://inion.ru/site/assets/files/7115/2022_rmm_en_3.pdf</t>
  </si>
  <si>
    <t>https://ir.detmir.ru/en/wp-content/uploads/sites/3/2022/07/Detsky-Mir-TU-ENG.pdf</t>
  </si>
  <si>
    <t>https://codolc.com/books/16_3_B_p12.pdf</t>
  </si>
  <si>
    <t>https://iite.unesco.org/pics/publications/en/files/3214731.pdf</t>
  </si>
  <si>
    <t>https://www.fedsfm.ru/content/files/documents/2021/%D0%B6%D1%83%D1%80%D0%BD%D0%B0%D0%BB%2028.pdf</t>
  </si>
  <si>
    <t>https://cdn.tns-e.ru/iblock/e5d/rcb_tns_amendment_agreement_54461196_1.pdf</t>
  </si>
  <si>
    <t>https://russiacb.com/upload/iblock/d73/d7306fb1dd986228428129cb38206a47.pdf</t>
  </si>
  <si>
    <t>https://infoline.spb.ru/upload/iblock/380/380ac980f21d837af7fa986fbc3d327f.pdf</t>
  </si>
  <si>
    <t>https://chtpz.tmk-group.ru/chtpz_presentations/download/Uv5YFnEHwxi4omPywnWedrb49tkWzLEEDeg1AAR02ZDGU9M2p4H4piZp78Ga</t>
  </si>
  <si>
    <t>https://interrao16.downstream.ru/upload/ENG/files/Inter_RAO_Annual_Report_2016_ENG.pdf</t>
  </si>
  <si>
    <t>https://balticregion.kantiana.ru/upload/iblock/b0c/7_113-128.pdf</t>
  </si>
  <si>
    <t>https://www.acra-ratings.ru/upload/iblock/f6d/cvxl0e727map4a8tdvc3yp35nhuoifct/20221205_CSSEAe.pdf</t>
  </si>
  <si>
    <t>https://kpfu.ru/portal/docs/F_591430721/1.vypusk.pdf</t>
  </si>
  <si>
    <t>https://www.cpc.ru/SiteCollectionDocuments/panorama/CPC2022-09-en.pdf</t>
  </si>
  <si>
    <t>https://www.mrsk-1.ru/docs_eng/apCbJT.pdf</t>
  </si>
  <si>
    <t>https://raex-a.ru/annualreport/gazprom2002eng.pdf</t>
  </si>
  <si>
    <t>https://rostec.ru/upload/iblock/e41/e41a3042627e9f4e7c7051a7e0244860.pdf</t>
  </si>
  <si>
    <t>https://journals.urfu.ru/index.php/r-economy/article/view/6491/4876</t>
  </si>
  <si>
    <t>https://ngofeec.ru/wp-content/uploads/2022/06/Exploring-the-Motivations-Associated-with-the-Poaching-and-Trafficking-of-Amur-Tigers-in-the-Russian-Far-East.pdf</t>
  </si>
  <si>
    <t>https://akitrf.ru/upload/!technopark_booklet_2019_Block%20WEB%20ENG%2014.04.2020.pdf</t>
  </si>
  <si>
    <t>https://mgimo.ru/files2/y02_2013/235085/CEE0112030_Jessup-Program_13.pdf</t>
  </si>
  <si>
    <t>https://www.gazprom-neft.ru/files/documents/Interview%20Argus.pdf</t>
  </si>
  <si>
    <t>https://storage.ir.mts.ru/mts-ir/images/documents/results/20120828_Earnings_press_release_Q22012final.pdf</t>
  </si>
  <si>
    <t>https://minfin.gov.ru/common/img/uploaded/library/2011/12/111215RU2012_2016CPS.pdf</t>
  </si>
  <si>
    <t>https://www.scf-group.ru/getfile?id=3423</t>
  </si>
  <si>
    <t>https://www.novatek.ru/common/upload/doc/NOVATEK_SR_2020_ENG.pdf</t>
  </si>
  <si>
    <t>https://www.law.msu.ru/uploads/pages/645/files/10%20(1)%20Summary.pdf</t>
  </si>
  <si>
    <t>https://ir.detmir.ru/en/wp-content/uploads/sites/3/2021/05/Annual-Report-2021.pdf</t>
  </si>
  <si>
    <t>https://autoins.ru/upload/reports/RAMI_Annual_2016_eng.pdf</t>
  </si>
  <si>
    <t>https://www.fedsfm.ru/content/files/%D0%B6%D1%83%D1%80%D0%BD%D0%B0%D0%BB/broshure10_eng_7.pdf</t>
  </si>
  <si>
    <t>https://trcont.com/documents/20143/379817/TC_AR_ENG.pdf/93374fde-d29f-71b3-2051-5ad1a3eedfc1</t>
  </si>
  <si>
    <t>https://www.economy.gov.ru/material/file/b382f7df00305a0f89cba7cbc8a923be/spisok_rossiyskih_turisticheskih_organizaciy.pdf</t>
  </si>
  <si>
    <t>https://rustocks.com/put.phtml/mtss_082812.pdf</t>
  </si>
  <si>
    <t>https://corp.megafon.ru/download/~msk/~moscow/ir/Q3_2014/MegaFon_Press_Release_Q3_2014_ENG.pdf</t>
  </si>
  <si>
    <t>https://www.sakhalinenergy.ru/media/library/jp/comparison/h16en.pdf</t>
  </si>
  <si>
    <t>https://www.sogaz.ru/eng/files/Sogaz_2005_EN1.pdf</t>
  </si>
  <si>
    <t>https://journal.fcrisk.ru/eng/sites/journal.fcrisk.ru.eng/files/upload/issue/679/health-risk-analysis-2023-2.pdf</t>
  </si>
  <si>
    <t>https://energobank.ru/upload/fin-files/565/Download-report.pdf</t>
  </si>
  <si>
    <t>https://www.mos.ru/upload/documents/oiv/capital_ideas_18.pdf</t>
  </si>
  <si>
    <t>https://kept.ru/resources/transparency-report-2021-eng.pdf</t>
  </si>
  <si>
    <t>https://kpfu.ru/portal/docs/F1132821628/KULR_4_2017.pdf</t>
  </si>
  <si>
    <t>https://www.scf-group.ru/getfile?id=1280</t>
  </si>
  <si>
    <t>https://www.bank-hlynov.ru/files/aktsionery-i-investory/consol_eng_2015.pdf</t>
  </si>
  <si>
    <t>https://elib.spbstu.ru/dl/2/4956.pdf/download</t>
  </si>
  <si>
    <t>https://phsreda.com/e-articles/10325/Action10325-99742.pdf</t>
  </si>
  <si>
    <t>https://www.tourismexpo.ru/files/2013/MATIW-2013-post-show-release-eng.pdf</t>
  </si>
  <si>
    <t>https://s.science-economy.ru/pdf/2014/2/378.pdf</t>
  </si>
  <si>
    <t>https://rspp.ru/upload/iblock/f93/9rw8r94wa4gn80ux9bk4jcq0lajrnkp2/EAEU-business-climate-report-2023.pdf</t>
  </si>
  <si>
    <t>https://cyberleninka.ru/article/n/statistical-methods-in-the-analysis-factors-of-welfare-of-the-population/pdf</t>
  </si>
  <si>
    <t>https://alrud.ru/upload/Corporate/%D0%B4%D0%BE%D0%BA%D1%83%D0%BC%D0%B5%D0%BD%D1%82%D1%8B/GTDT.pdf</t>
  </si>
  <si>
    <t>https://mgimopravo.elpub.ru/jour/issue/viewFile/16/13</t>
  </si>
  <si>
    <t>https://www.toaz.ru/en/assets/files/reports/TOAZ_OYP_2020_ENG-%D1%81%D0%B6%D0%B0%D1%82%D0%BE_compressed.pdf</t>
  </si>
  <si>
    <t>https://lesprominform.ru/uploads/rfr/RFR_4.pdf</t>
  </si>
  <si>
    <t>https://oaji.net/articles/2020/452-1582907091.pdf</t>
  </si>
  <si>
    <t>https://mgimo.ru/upload/iblock/ed3/contemporary-ir-mgimo-sgia-2018.pdf</t>
  </si>
  <si>
    <t>https://mednet.ru/images/stories/files/CMT/tbreview2007_eng.pdf</t>
  </si>
  <si>
    <t>https://ekoniva-apk.ru/en/press/newspaper?download=60:28</t>
  </si>
  <si>
    <t>https://www.psychiatry.ru/siteconst/userfiles/file/englit/Kim%20T.%20Mueser%20PhD%20(Editor),%20Dilip%20V.%20Jeste%20MD%20(Editor)%20-%20Clinical%20Handbook%20of%20Schizophrenia.pdf</t>
  </si>
  <si>
    <t>https://csr2020.vtb.com/download/full-reports/csr_en_annual-report_spreads_vtb_2020.pdf</t>
  </si>
  <si>
    <t>https://cyberleninka.ru/article/n/coverage-of-the-one-belt-one-road-initiative-by-russia-today-tv-channel-as-a-way-of-understanding-russian-chinese-relations/pdf</t>
  </si>
  <si>
    <t>https://lesprominform.ru/uploads/rfr/RFR_7.pdf</t>
  </si>
  <si>
    <t>https://conf.domnit.ru/media/filer_public/45/5a/455a0de9-e4f4-4724-bdf2-ef71fc14ed72/icest_programma.pdf</t>
  </si>
  <si>
    <t>https://37.139.41.127/upload/iblock/6e3/s9pt6doyp52wpem500gbj7evrtpnhg2g/Press%20Release_Healthy%20Foods_6Mar2024_eng.pdf</t>
  </si>
  <si>
    <t>https://vestnik.ulsau.ru/uploads/4(44)_in-2018.pdf</t>
  </si>
  <si>
    <t>https://repository.rudn.ru/en/recordsources/downloadfile/1c1049b1-6e5f-e911-ab47-00155d61bea3/</t>
  </si>
  <si>
    <t>https://assets.kept.ru/upload/pdf/2022/12/transparency-report-2020-eng.pdf</t>
  </si>
  <si>
    <t>https://balticregion.kantiana.ru/upload/iblock/89c/3-Mikhaylov_29-42.pdf</t>
  </si>
  <si>
    <t>https://conf.domnit.ru/media/filer_public/78/28/782862ca-3cd5-492b-ab34-b9d387e3dd96/asedu_2020_programme.pdf</t>
  </si>
  <si>
    <t>https://www.socionauki.ru/journal/files/seh/2012_1/049-081.pdf</t>
  </si>
  <si>
    <t>https://www.mordgpi.ru/upload/iblock/c16/Tom-13_-_1-_aprel_iyun_.pdf</t>
  </si>
  <si>
    <t>https://paleobotany.ru/pdf/Krassilov%201994%20-%20Ecosystem%20theory%20of%20evolution.pdf</t>
  </si>
  <si>
    <t>https://cus.ac.in/images/content/static/gl/31012020-Guidelines-for-Eligibility-Quantum-of-Grants-for-participation-paper-presentation.pdf</t>
  </si>
  <si>
    <t>https://www.assetmanagement.hsbc.co.in/assets/documents/mutual-funds/en/30ab7d21-42e3-4224-8cd6-f50bfd59d1f7/folios-without-pan-pekrn.pdf</t>
  </si>
  <si>
    <t>https://www.bseindia.com/xml-data/corpfiling/AttachHis/0ae0af42-d557-407c-ba31-a3f6783f81c0.pdf</t>
  </si>
  <si>
    <t>https://www.bseindia.com/xml-data/corpfiling/Attachhis/a21eb927-da29-4499-bb8e-2ec93bfdb208.pdf</t>
  </si>
  <si>
    <t>https://powermin.gov.in/sites/default/files/uploads/joint_initiative_of_govt_of_india_and_sikkim.pdf</t>
  </si>
  <si>
    <t>https://www.jstor.org/stable/43108474</t>
  </si>
  <si>
    <t>https://www.titancompany.in/sites/default/files/2023-07/Annual%20Report%20-2021.pdf</t>
  </si>
  <si>
    <t>https://www.iosrjournals.org/iosr-jhss/papers/Vol.%2022%20Issue6/Version-11/L2206119398.pdf</t>
  </si>
  <si>
    <t>https://sintercom.co.in/wp-content/uploads/2021/12/Investor-Presentation.pdf</t>
  </si>
  <si>
    <t>https://www.alembiclimited.com/Alembic%20Pharmaceuticals%20Limited-Annual%20Report-2020-21.pdf</t>
  </si>
  <si>
    <t>https://www.sphereindia.org.in/sites/default/files/2023-10/SikkimFlashFlood_PreliminaryAssessmentReport_06-10-23_0.pdf</t>
  </si>
  <si>
    <t>https://sikkim.gov.in/uploads/SikkimHerald/May_23_0_20230524.pdf</t>
  </si>
  <si>
    <t>https://www.ijassjournal.com/2020/V3I5/4146575951.pdf</t>
  </si>
  <si>
    <t>http://old.nedfi.com/sites/default/files/files/07_Sikkim_Industrial_Policy.pdf</t>
  </si>
  <si>
    <t>https://www.ijsr.net/archive/v10i9/SR21906111601.pdf</t>
  </si>
  <si>
    <t>https://sikenvis.nic.in/WriteReadData/Publication/Environmental%20Initiatives%20of%20Sikkim%2015%20Aug%202016.pdf</t>
  </si>
  <si>
    <t>https://prsindia.org/files/bills_acts/acts_states/sikkim/2008/2008Sikkim8.pdf</t>
  </si>
  <si>
    <t>https://www.lalpathlabs.com/pdf/Annual_Report_2020-21.pdf</t>
  </si>
  <si>
    <t>https://www.researchgate.net/profile/Subhash-Babu-3/publication/279155251_Spices_Biodiversity_and_Their_Ethnomedicinal_Uses_by_Tribal_Community_of_Sikkim_India/links/59156d624585152e199e173b/Spices-Biodiversity-and-Their-Ethnomedicinal-Uses-by-Tribal-Community-of-Sikkim-India.pdf</t>
  </si>
  <si>
    <t>https://www.plantsjournal.com/archives/2021/vol9issue4/PartA/9-4-2-179.pdf</t>
  </si>
  <si>
    <t>https://www.unionbankofindia.co.in/pdf/presentation_working_result_30062020.pdf</t>
  </si>
  <si>
    <t>https://mdpi-res.com/d_attachment/sustainability/sustainability-13-11112/article_deploy/sustainability-13-11112-v2.pdf?version=1633941878</t>
  </si>
  <si>
    <t>https://informatics.nic.in/uploads/pdfs/0d45c41a_12_17_fts_sikkim.pdf</t>
  </si>
  <si>
    <t>https://paytm.com/document/ir/financial-results/presentation/Paytm_Investor_Presentation_Dec_2022_INR.pdf</t>
  </si>
  <si>
    <t>https://fs.moex.com/files/15598</t>
  </si>
  <si>
    <t>https://fs.moex.com/files/11350</t>
  </si>
  <si>
    <t>https://mkb.ru/doc/d2325234-5978-4ce7-9996-a8561fd0530d</t>
  </si>
  <si>
    <t>https://www.veb.ru/common/upload/files/veb/msfo/0909_ir_e.pdf</t>
  </si>
  <si>
    <t>https://investmoscow.ru/media/3327475/moscow-investment-strategy-up-to-2025-in-english.pdf</t>
  </si>
  <si>
    <t>https://novabev.com/files/en/presentations/Beluga-Group-Investor-Presentation-1Q2022-ENG.pdf</t>
  </si>
  <si>
    <t>https://www.alrosa.ru/upload/iblock/e88/2016-11-02-Investor-Presentation_ENG.pdf</t>
  </si>
  <si>
    <t>https://www.company.rt.ru/en/ir/results_and_presentations/presentations/2014-01_Investor%20Presentation_EN%20v4.pdf</t>
  </si>
  <si>
    <t>https://www.cbr.ru/Collection/Collection/File/14166/cbr_ir_1018.pdf</t>
  </si>
  <si>
    <t>https://www.veb.ru/common/upload/files/veb/msfo/ir_pr_e1708.pdf</t>
  </si>
  <si>
    <t>https://rustocks.com/put.phtml/hals_073108.pdf</t>
  </si>
  <si>
    <t>https://investmoscow.ru/media/3336788/%D0%BE%D0%B4%D0%BD%D0%BE-%D0%BE%D0%BA%D0%BD%D0%BE-%D0%BF%D0%BE%D1%80%D1%82%D0%B0%D0%BB-%D0%B0%D0%BD%D0%B3%D0%BB_e.pdf</t>
  </si>
  <si>
    <t>https://ir.aeroflot.ru/fileadmin/user_upload/files/rus/presentations/2014/presentation_24_06_2014.pdf</t>
  </si>
  <si>
    <t>https://www.tmk-group.ru/media_ru/files/617/420/Presentation_September2014.pdf</t>
  </si>
  <si>
    <t>https://www.nornickel.ru/upload/iblock/940/nn_presentation_vtb_capital_october_4_.pdf</t>
  </si>
  <si>
    <t>https://www.company.rt.ru/en/ir/calendar/2016-05_Investor%20presentation_EN.pdf</t>
  </si>
  <si>
    <t>https://www.etalongroup.com/fileadmin/user_upload/pdf/Presentation/2016/events/Moex-presentation-20160413-web.pdf</t>
  </si>
  <si>
    <t>https://www.uralkali.com/upload/iblock/7ec/Investor_Presentation_Nov_2014.pdf</t>
  </si>
  <si>
    <t>https://ar2022.phosagro.com/pdf/ar/en/appendices_contacts.pdf</t>
  </si>
  <si>
    <t>https://ir.detmir.ru/en/wp-content/uploads/sites/3/2022/05/Detsky_Mir_Company-Presentation_1Q-2022.pdf</t>
  </si>
  <si>
    <t>https://aecsd.org/upload/iblock/16d/Gleb-Shevelenkov_Russia_Moscow-Exchange_Government-securities.pdf</t>
  </si>
  <si>
    <t>https://ar2019.mts.ru/pdf/ar/en/additional-information_contacts.pdf</t>
  </si>
  <si>
    <t>https://www.polymetalinternational.com/upload/iblock/22c/2021_09_Investor_presentationl.pdf</t>
  </si>
  <si>
    <t>https://www.rdif.ru/data/image/Brochure_RDIF_ENG.PDF</t>
  </si>
  <si>
    <t>https://ar2018.rostelecom.ru/pdf/ar/en/30_60.pdf</t>
  </si>
  <si>
    <t>https://www.mid.ru/upload/medialibrary/92a/%D0%9F%D1%83%D1%82%D0%B5%D0%B2%D0%BE%D0%B4%D0%B8%D1%82%D0%B5%D0%BB%D1%8C_%D0%B8%D0%BD%D0%B2%D0%B5%D1%81%D1%82%D0%BE%D1%80%D0%B0_(%D0%B0%D0%BD%D0%B3%D0%BB).pdf</t>
  </si>
  <si>
    <t>https://www.globalports.com/upload/iblock/c85/2GLPR_Corporate_Presentation_November_2011.pdf</t>
  </si>
  <si>
    <t>https://www.mvideoeldorado.ru/fileadmin/user_upload/presentations/en/2013/4q/Generic_January_2014.pdf</t>
  </si>
  <si>
    <t>https://ar2021.nornickel.com/pdf/ar/en/shareholders_dialog.pdf</t>
  </si>
  <si>
    <t>https://asros.ru/upload/iblock/f6c/q0b1qh8xpem8vb3bsrh9oneb1241pnr1/ESG_banking-in-Russia.pdf</t>
  </si>
  <si>
    <t>https://dixy.ru/upload/iblock/6fd/79e87b5d4253d5e0725f1f8167d98ff1.pdf</t>
  </si>
  <si>
    <t>https://ruspetro.com/downloads/presentations/ceo_presentation_deck.pdf</t>
  </si>
  <si>
    <t>https://ir.detmir.ru/wp-content/uploads/2021/06/Detsky_Mir-_Company_Presentation_May_2021_vff.pdf</t>
  </si>
  <si>
    <t>https://iib.int/attachments/investor_presentation.pdf</t>
  </si>
  <si>
    <t>https://www.nsd.ru/upload/docs/profile_2021%20sh_eng_.pdf</t>
  </si>
  <si>
    <t>https://www.rsf.ru/put.phtml/sswgc5_010108.pdf</t>
  </si>
  <si>
    <t>https://severstal.com/upload/iblock/09c/document15166.pdf</t>
  </si>
  <si>
    <t>https://www.hse.ru/data/2013/03/14/1291983087/moscow-city-government-programme.pdf</t>
  </si>
  <si>
    <t>https://www.rusagrogroup.ru/fileadmin/files/presentations/20160606_Ros_Agro_NDR_PRESENTATION.pdf</t>
  </si>
  <si>
    <t>https://2016.report-moex.com/pdf/ar/en/strategic_sb-chairman-message.pdf</t>
  </si>
  <si>
    <t>https://www.mvideoeldorado.ru/fileadmin/user_upload/presentations/en/2014/4q/Generic_January_2015.pdf</t>
  </si>
  <si>
    <t>https://storage.yandexcloud.net/storage.rushydro.ru/iblock/bae/ut84rx1zwqowygi2gmvu6uk5dc37q66c/RusHydro-announces-1Q-2018-RAS-results.pdf</t>
  </si>
  <si>
    <t>https://www.invitro.ru/about/press_center/mediakit/mediakit_eng.pdf</t>
  </si>
  <si>
    <t>https://www.novatek.ru/common/upload/doc/Corporate_Strategy_Day_-_2017(2).pdf</t>
  </si>
  <si>
    <t>https://ar2020.phosagro.com/pdf/ar/en/additional-information_contact-information.pdf</t>
  </si>
  <si>
    <t>https://www.polymetalinternational.com/upload/ib/1/23-06-07/2020_04_14_AI%20Day%20Notice.pdf</t>
  </si>
  <si>
    <t>https://centrinvest.com/media/files/1Q2014.pdf</t>
  </si>
  <si>
    <t>https://aebrus.ru/upload/iblock/6a1/aeb_howtoinvest_2019_web-.pdf</t>
  </si>
  <si>
    <t>https://ibec.int/upload/custom/aa6/3gjwf8wf1shbdip7kq526sbbe6ip2sb3/2023_08_23_IBEC_Key%20Facts_2023_ENG.pdf</t>
  </si>
  <si>
    <t>https://cbonds-congress.com/event-report-download/4195/447/</t>
  </si>
  <si>
    <t>https://www.gazprom.ru/f/posts/62/880637/investor-day-2019-presentation.pdf</t>
  </si>
  <si>
    <t>https://www.fbacs.com/images/%D0%9F%D0%9E%D0%A1%D0%A2%D0%A0%D0%95%D0%9B%D0%98%D0%97%2022.11.19%20eng.pdf</t>
  </si>
  <si>
    <t>https://russiaindustrialpark.ru/sites/default/files/investment_opportunities_in_moscow.pdf</t>
  </si>
  <si>
    <t>https://ar2020.mts.ru/en/additional-information/annual-consolidated-financial-reporting</t>
  </si>
  <si>
    <t>http://www.sikkimfred.gov.in/Budget_2023-24/Documents/CM%20Budget%20Speech%202023.pdf</t>
  </si>
  <si>
    <t>https://www.bseindia.com/xml-data/corpfiling/AttachHis/532990e2-bd91-4842-845b-7faf40ac6d87.pdf</t>
  </si>
  <si>
    <t>https://www.scitcentral.com/documents/54e96ffb539127f9f7c641e4d6000cab.pdf</t>
  </si>
  <si>
    <t>https://www.tandfonline.com/doi/pdf/10.1080/14631369.2020.1802575</t>
  </si>
  <si>
    <t>https://torrentpharma.com/pdf/investors/06-09-2017_idsfi_Investor_Presentation_FY_2015_16.pdf</t>
  </si>
  <si>
    <t>http://www.dspace.cus.ac.in/jspui/bitstream/1/7132/1/Chumit%20Lepcha.pdf</t>
  </si>
  <si>
    <t>https://ijcrt.org/papers/IJCRT1892272.pdf</t>
  </si>
  <si>
    <t>http://igidr.ac.in/conf/ysp/Sikkim_2001_en.pdf</t>
  </si>
  <si>
    <t>https://ir.nbu.ac.in/bitstream/123456789/1256/12/12_chapter_04.pdf</t>
  </si>
  <si>
    <t>https://sikkimjudicialacademy.nic.in/sja/sites/default/files/PPTs/Disaster%20Management%20Presentation.pdf</t>
  </si>
  <si>
    <t>https://www.bseindia.com/xml-data/corpfiling/AttachHis/3005eec3-0378-42e2-9f43-3761cbe2d625.pdf</t>
  </si>
  <si>
    <t>https://www.macleodspharma.com/wp-content/uploads/2022/02/USA-Audited-Signed-F.S.-2020-21.pdf</t>
  </si>
  <si>
    <t>https://ghgplatform-india.org/wp-content/uploads/publications/phase-3/GHGPI-PhaseIII-Trend%20Analysis%20State-Sikkim-Dec'19.pdf</t>
  </si>
  <si>
    <t>http://www.sikkimforest.gov.in/soer/Water%20Resources.pdf</t>
  </si>
  <si>
    <t>http://www.sikkimforest.gov.in/soer/solid%20wate%20management.pdf</t>
  </si>
  <si>
    <t>https://corp.megafon.ru/ai/document/8610/file/MegaFon_Presentation_VTB_Russia_Calling_Oct_2015.pdf</t>
  </si>
  <si>
    <t>https://srmus.ac.in/view/syllabus/prospectus/sikkim-srm-Prospectus-2020-2021.pdf</t>
  </si>
  <si>
    <t>https://www.sinclairsindia.com/investor/press-releases/SHL_PR_Sikkim_12Feb2020.pdf</t>
  </si>
  <si>
    <t>http://sikkimfred.gov.in/Budget_2023-24/Documents/BUDGET%20CIRCULAR%202023-24.pdf</t>
  </si>
  <si>
    <t>https://go-api.ifrc.org/publicfile/download?path=/docs/appeals/11/&amp;name=MDRIN008DREF.pdf</t>
  </si>
  <si>
    <t>https://ir.nbu.ac.in/bitstream/123456789/1309/8/08_chapter_02.pdf</t>
  </si>
  <si>
    <t>https://www.timexindia.com/wp-content/uploads/2020/10/TGIL_Investor_Presentation_Q2_FY20_21.pdf</t>
  </si>
  <si>
    <t>https://www.researchgate.net/profile/Amit-Kumar-252/publication/353192864_SIKKIM_A_ROLE_MODEL_OF_ECOTOURISM_IN_INDIA_A_CRITICAL_ANALYSIS/links/60ec556b16f9f3130079682d/SIKKIM-A-ROLE-MODEL-OF-ECOTOURISM-IN-INDIA-A-CRITICAL-ANALYSIS.pdf?origin=publication_detail</t>
  </si>
  <si>
    <t>https://pdfs.semanticscholar.org/b44b/8e8102007f6c4fc47adb36bdc16b3392b92a.pdf</t>
  </si>
  <si>
    <t>https://static.investindia.gov.in/s3fs-public/inline-files/Invest%20India%20Exclusive%20Investment%20Forum_Food%20Processing_Tamil%20Nadu_1.pdf</t>
  </si>
  <si>
    <t>https://www.indembassybern.gov.in/docs/1617966871Tamil_Nadu_Industrial_Policy_2021.pdf</t>
  </si>
  <si>
    <t>https://www.eoicairo.gov.in/docs/1652968555Guidance%20Brochure_compressed.pdf</t>
  </si>
  <si>
    <t>https://www.startupindia.gov.in/content/dam/invest-india/compendium/Startup%20India%20-%20State%20report%20Tamil%20Nadu.pdf</t>
  </si>
  <si>
    <t>https://qa-nsws.investindia.gov.in/s3fs/2021-08/Tamil%20Nadu%20Industrial%20Policy%202021.pdf</t>
  </si>
  <si>
    <t>https://www.tnbudget.tn.gov.in/tnweb_files/Budget_speech_RBE_ENG_2021_22.pdf</t>
  </si>
  <si>
    <t>https://www.acron.ru/upload/iblock/357/Presentation-2022_02-ENG.pdf</t>
  </si>
  <si>
    <t>https://nornickel.com/upload/iblock/d00/jpriio8zemu11xb6kfz5zuh26832qqyr/Norilsk_Nickel_2023_FY_Final_ENG.pdf</t>
  </si>
  <si>
    <t>https://www.nornickel.ru/upload/iblock/87a/filename_document1_6616.pdf</t>
  </si>
  <si>
    <t>https://www.arcticandnorth.ru/upload/iblock/613/03_Mineev.pdf</t>
  </si>
  <si>
    <t>https://www.mid.ru/upload/medialibrary/583/%D0%9F%D0%B0%D1%81%D0%BF%D0%BE%D1%80%D1%82%20%D0%9C%D0%9E%202022%20%D0%B0%D0%BD%D0%B3%D0%BB.pdf</t>
  </si>
  <si>
    <t>https://www.el5-energo.ru/upload/iblock/cc9/x7a5jqbrglz0ktgaizd0d4h50vcrdh5w/Enel_Russia_1H_2017_results_presentation_ENG.pdf</t>
  </si>
  <si>
    <t>https://www.tmk-group.ru/media_ru/files/617/419/Presentation_May2013.pdf</t>
  </si>
  <si>
    <t>https://www.novatek.ru/common/upload/press/MOU_Murmansk_Eng.pdf</t>
  </si>
  <si>
    <t>https://www.arcticandnorth.ru/upload/iblock/709/05_Serova_Gutov.pdf</t>
  </si>
  <si>
    <t>https://inarctica.com/upload/iblock/968/pi7476fgjuk1tkj9jh3uq4gwffrfkirm.pdf</t>
  </si>
  <si>
    <t>https://spbinvestment.ru/content/uploadfiles/spravochnik3_15.pdf</t>
  </si>
  <si>
    <t>https://ar2019.phosagro.com/pdf/ar/en/sustainability-report_stakeholder-engagement.pdf</t>
  </si>
  <si>
    <t>https://russiancouncil.ru/papers/Russia-Denmark-Report54rep-En.pdf</t>
  </si>
  <si>
    <t>https://www.mjil.ru/jour/article/download/384/283</t>
  </si>
  <si>
    <t>https://www.acra-ratings.ru/upload/iblock/fad/gzopxnn2hbsmxixf7gqntvjnj9p4y4t3/20231218_Murmanskaya-oblast_press_reliz_en.pdf</t>
  </si>
  <si>
    <t>https://s.siteapi.org/1f54221ba217f8f.ru/docs/59fa13db8f250642ff00c0fd5a61b7642c2c683c.pdf</t>
  </si>
  <si>
    <t>https://minenergo.gov.ru/upload/iblock/f6f/55ua430x5byl0pnmp5zzpf1i2ep05o2g/76af30538bd9fb354d36ce10c1f9b6ff.pdf</t>
  </si>
  <si>
    <t>https://mgimo.ru/upload/iblock/93b/Governing%20the%20Barents%20Sea%20Region%20Current%20Status%20Emerging%20Issues%20and%20Future%20Options.pdf</t>
  </si>
  <si>
    <t>https://www.el5-energo.ru/upload/iblock/088/z93bastaf2wftq0sdazuazz43t22ugdx/Enel_Annual_report-2019-eng.pdf</t>
  </si>
  <si>
    <t>https://cceis.hse.ru/data/2021/05/20/1434678670/Russian_Policy_in_the_Arctic_report.pdf</t>
  </si>
  <si>
    <t>https://www.magnit.com/upload/iblock/044/0442f7fda2545303b85c21cb8a3d0ff9.pdf</t>
  </si>
  <si>
    <t>https://www.acra-ratings.ru/upload/iblock/851/chwtn9zvqf8bfyl6hzgnu6igfj3pau5q/20230130_Murmanskaya-oblast_press_reliz_en.pdf</t>
  </si>
  <si>
    <t>https://eusp.org/sites/default/files/archive/arcticstudies/frost_program_final.pdf</t>
  </si>
  <si>
    <t>https://www.sattva.co.in/wp-content/uploads/2021/09/Sattva_TamilNadu-CSR-Summit_Event-Summary_30Aug2021.pdf</t>
  </si>
  <si>
    <t>https://wri-india.org/sites/default/files/Final2_TN%20SET%20Agenda%20Nov%2017-18%202022.pdf</t>
  </si>
  <si>
    <t>https://www.roc-taiwan.org/uploads/sites/17/2020/08/Guidance_Investor.pdf</t>
  </si>
  <si>
    <t>https://prsindia.org/files/parliamentry-announcement/2022-05-26/Code%20on%20Wages%20(Tamil%20Nadu)%20Rules,%202022.pdf</t>
  </si>
  <si>
    <t>https://cdn.shriramfinance.in/uploads/investor/pdf/Financial-Results-Consolidated-Q4-FY-2022-2023.pdf</t>
  </si>
  <si>
    <t>https://ieg.worldbankgroup.org/sites/default/files/Data/reports/ppar_indiatamilnadu.pdf</t>
  </si>
  <si>
    <t>https://unfccc.int/sites/default/files/resource/GIZ%20presentation%20CRA%20India.pdf</t>
  </si>
  <si>
    <t>https://www.jstor.org/stable/24701140</t>
  </si>
  <si>
    <t>https://www.adb.org/sites/default/files/publication/466121/adb-brief-097-investment-climate-reforms-tamil-nadu.pdf</t>
  </si>
  <si>
    <t>https://prsindia.org/files/bills_acts/bills_states/tamil-nadu/2020/Bill%2030%20of%202020%20TN.pdf</t>
  </si>
  <si>
    <t>https://agritech.tnau.ac.in/forestry/forestry_threatened_plants_tamil_nadu.pdf</t>
  </si>
  <si>
    <t>https://static.investindia.gov.in/s3fs-public/inline-files/Tamil%20Nadu_EN.pdf</t>
  </si>
  <si>
    <t>https://cms.tn.gov.in/sites/default/files/documents/budget_speech_e_2024_2025.pdf</t>
  </si>
  <si>
    <t>http://tnwasca-mgnrega.org/sites/default/files/19%20Feb%202021%20_4th%20SLSC%20Presentation_WASCA_TN.pdf</t>
  </si>
  <si>
    <t>https://censusindia.gov.in/nada/index.php/catalog/27664/download/30830/Final%20Population%20Totals%20Presentation%20India.pdf</t>
  </si>
  <si>
    <t>https://static.investindia.gov.in/s3fs-public/2021-08/Tamil%20Nadu%20Micro%2C%20Small%20and%20Medium%20Enterprises%20Policy%20-%202021.pdf</t>
  </si>
  <si>
    <t>https://investingintamilnadu.com/DIGIGOV/StaticAttachment?AttachmentFileName=/pdf/poli_noti/Tamil%20Nadu%20RandD%20Policy%202022.pdf</t>
  </si>
  <si>
    <t>https://tidco.com/wp-content/uploads/2020/04/tamil-nadu-startup-innovation-policy-2018-2023-min.pdf</t>
  </si>
  <si>
    <t>https://nsearchives.nseindia.com/corporate/SUPREMEPWR_23012024192228_SPEL.pdf</t>
  </si>
  <si>
    <t>https://www.nlcindia.in/new_website/Corporate%20Presentation%20May%202023.pdf</t>
  </si>
  <si>
    <t>https://prsindia.org/files/budget/budget_state/tamil-nadu/2021/Tamil%20Nadu%20Budget%20Analysis%202021-22.pdf</t>
  </si>
  <si>
    <t>https://www.jetir.org/papers/JETIR2105697.pdf</t>
  </si>
  <si>
    <t>https://www.acra-ratings.ru/upload/iblock/855/zevrfnsel7az9kx8x82wel3onxhe4sbw/20230331_YANAO_press_reliz_en.pdf</t>
  </si>
  <si>
    <t>https://economyofregion.ru/wp-content/uploads/2021/12/08_demidova.pdf</t>
  </si>
  <si>
    <t>https://prsindia.org/files/bills_acts/acts_states/tamil-nadu/2021/Act%208%20of%202021%20TN.pdf</t>
  </si>
  <si>
    <t>https://www.tnstc.in/innerHtmls/pdf/Tamil%20Nadu%20STUs-pages.pdf</t>
  </si>
  <si>
    <t>https://iwwage.org/wp-content/uploads/2021/03/TN-Factsheet.pdf</t>
  </si>
  <si>
    <t>https://www.cms.tn.gov.in/sites/default/files/documents/ind_major_e_pn_2019_20.pdf</t>
  </si>
  <si>
    <t>https://www.roedl.com/en-gb/de/media/publications/investment-guides/documents/investment_guide-india-tamil-nadu-en.pdf</t>
  </si>
  <si>
    <t>http://icicv.org/2024/ICICV-2024-Brochure.pdf</t>
  </si>
  <si>
    <t>https://www.nlcindia.in/investor/Letter%20dt.%2013.08.2021.pdf</t>
  </si>
  <si>
    <t>https://prsindia.org/files/budget/budget_state/tamil-nadu/2022/Tamil%20Nadu%20Budget%20Analysis%202022-23.pdf</t>
  </si>
  <si>
    <t>https://www.tamilnadutourism.tn.gov.in/img/Tamil%20Nadu%20Tourism%20Policy%202023.pdf</t>
  </si>
  <si>
    <t>https://cms.tn.gov.in/sites/default/files/documents/MSME_Policy_2021_0.pdf</t>
  </si>
  <si>
    <t>https://www.thehindu.com/news/national/tamil-nadu/66507714-TN-Electric-Vehicles-Policy-2023.pdf</t>
  </si>
  <si>
    <t>https://tnbudget.tn.gov.in/tnweb_files/budget%20highlights/A5_HL_2021_22_Eng.pdf</t>
  </si>
  <si>
    <t>https://www.tnswp.com/TNLIP/StaticAttachment?AttachmentFileName=/pdf/Homepage/presentation-on-Tamil_Nadu_31_July_2018.pdf</t>
  </si>
  <si>
    <t>https://tourism.gov.in/sites/default/files/2020-04/20%20year%20perspective%20Plan%20of%20Tamilnadu.pdf</t>
  </si>
  <si>
    <t>https://leatherindia.org/wp-content/uploads/2022/06/PPT-India-UAE-India-Australia-FTA.pdf</t>
  </si>
  <si>
    <t>https://prsindia.org/files/budget/budget_state/tamil-nadu/2019/State%20Budget%20Analysis%20-%20Tamil%20Nadu%202019-20.pdf</t>
  </si>
  <si>
    <t>https://www.mse.ac.in/wp-content/uploads/2021/05/Monograph-17.pdf</t>
  </si>
  <si>
    <t>http://ndma.gov.in/sites/default/files/PDF/Reports/TAMIL-NADU-FLOODS-english.pdf</t>
  </si>
  <si>
    <t>https://www.isc.hbs.edu/Documents/resources/courses/moc-course-at-harvard/pdf/student-projects/MOC%20Tamil%20Nadu%20Auto%20Cluster%20Final.pdf</t>
  </si>
  <si>
    <t>https://tnbudget.tn.gov.in/tnweb_files/budget%20highlights/2020-21/A5%20HIGHLIGHTS-2020-21_Eng.pdf</t>
  </si>
  <si>
    <t>https://tnenvis.nic.in/WriteReadData/Publication/water_resources1%20(1).pdf</t>
  </si>
  <si>
    <t>https://nsearchives.nseindia.com/corporate/ORCHPHARMA_09022024213639_ORCHIDINVESTORMEETCALLRECORDING090223.pdf</t>
  </si>
  <si>
    <t>https://www.tn.gov.in/deptst/agriculture.pdf</t>
  </si>
  <si>
    <t>https://www.spc.tn.gov.in/annualplan/ap2008_09/2_14_INDUSTRIES.pdf</t>
  </si>
  <si>
    <t>https://tnbudget.tn.gov.in/tnweb_files/BS_2022_23_ENG_FINAL.pdf</t>
  </si>
  <si>
    <t>https://cms.tn.gov.in/sites/default/files/documents/ind_major_e_pn_2020_21.pdf</t>
  </si>
  <si>
    <t>https://tourism.gov.in/sites/default/files/2019-10/tamilnadu.pdf</t>
  </si>
  <si>
    <t>https://static.investindia.gov.in/s3fs-public/inline-files/IIEIF_Textiles%20Sector%20Edition_Tamil%20Nadu%20Presentation.pdf</t>
  </si>
  <si>
    <t>https://aeeolica.org/uploads/Gamesa_India_Presentation__Vs_21_May_AEE.pdf</t>
  </si>
  <si>
    <t>https://www.tvsmotor.com/api/InvestorDownloadData?ItemId=fce3826c-b6e8-4b66-a7e7-13c7ec070cbe</t>
  </si>
  <si>
    <t>https://www.spc.tn.gov.in/12plan_english/6.%20WATER_SUPPLY.pdf</t>
  </si>
  <si>
    <t>https://www.researchgate.net/profile/Samuel-Selvan-Scb/publication/350913300_Factors_Influencing_Investor%27s_Perception_Towards_Mutual_Funds_In_Tamil_Nadu_A_Study/links/608005f0881fa114b416f876/Factors-Influencing-Investors-Perception-Towards-Mutual-Funds-In-Tamil-Nadu-A-Study.pdf?origin=publication_detail</t>
  </si>
  <si>
    <t>https://www.tejasnetworks.com/main-control/download/tejas-networks-investor-presentation-mar312022.pdf</t>
  </si>
  <si>
    <t>https://cms.tn.gov.in/sites/default/files/documents/forests_e_pn_2023_24.pdf</t>
  </si>
  <si>
    <t>https://tourism.gov.in/sites/default/files/2020-04/Executive%20Summary%20%20State%20Report%20-%20Tamilnadu.pdf</t>
  </si>
  <si>
    <t>https://cms.tn.gov.in/sites/default/files/documents/pension_e_pn_2021_22.pdf</t>
  </si>
  <si>
    <t>https://ijariie.com/AdminUploadPdf/A_STUDY_ON_PERCEPTION_OF_INVESTOR%E2%80%99S_IN_AN_ASSET_MANAGEMENT_ORGANISATION_ijariie6491.pdf</t>
  </si>
  <si>
    <t>https://www.hcmadras.tn.nic.in/IPR%20gazette.pdf</t>
  </si>
  <si>
    <t>https://agritech.tnau.ac.in/pdf/AGRICULTURE.pdf</t>
  </si>
  <si>
    <t>https://spc.tn.gov.in/tenthplan/CH_10_3.PDF</t>
  </si>
  <si>
    <t>https://ijrpr.com/uploads/V3ISSUE2/ijrpr2741-study-on-investor-perception-towards-stock-market--investment.pdf</t>
  </si>
  <si>
    <t>https://www.jstor.org/stable/2758652</t>
  </si>
  <si>
    <t>https://cag.gov.in/uploads/download_audit_report/2021/008)%20chapter%201-061dbff09c1c557.38539260.pdf</t>
  </si>
  <si>
    <t>https://www.researchgate.net/profile/Ram-Raj-G/publication/350913300_Factors_Influencing_Investor's_Perception_Towards_Mutual_Funds_In_Tamil_Nadu_A_Study/links/6079a3b3907dcf667ba4310f/Factors-Influencing-Investors-Perception-Towards-Mutual-Funds-In-Tamil-Nadu-A-Study.pdf</t>
  </si>
  <si>
    <t>https://cdn.shriramfinance.in/uploads/investor/pdf/SFL-Investor-Presentation-December-2022%20.pdf</t>
  </si>
  <si>
    <t>https://nhm.gov.in/images/pdf/monitoring/crm/2nd-crm/tamil-nadu-1-40-up-41-60-2nd-crm-report.pdf</t>
  </si>
  <si>
    <t>https://www.tnbudget.tn.gov.in/tnweb_files/budget%20highlights/HIGHLIGHTS%20ENG%202023_24.pdf</t>
  </si>
  <si>
    <t>https://www.ripublication.com/gjps19/gjpsv7n1_03.pdf</t>
  </si>
  <si>
    <t>https://nsearchives.nseindia.com/corporate/RAMCOCEM_08022024185132_NseBseInvestorPresentationFor31122023.pdf</t>
  </si>
  <si>
    <t>https://www.tn.gov.in/deptst/institutionalfinance.pdf</t>
  </si>
  <si>
    <t>https://tnbudget.tn.gov.in/tnweb_files/HLC_FINAL_2020_COMBINE.pdf</t>
  </si>
  <si>
    <t>https://cutn.ac.in/wp-content/uploads/2018/07/Students-Activities-2017-2018Odd-Even-Semester_Economics.pdf</t>
  </si>
  <si>
    <t>http://www.tourism.gov.in/sites/default/files/2020-04/Executive%20Summary%20%20State%20Report%20-%20Tamilnadu.pdf</t>
  </si>
  <si>
    <t>https://cms.tn.gov.in/sites/default/files/documents/budget_speech_e_2023_2024.pdf</t>
  </si>
  <si>
    <t>https://cms.tn.gov.in/sites/default/files/documents/ind_major_e_pn_2023_24_0.pdf</t>
  </si>
  <si>
    <t>https://www.tnbudget.tn.gov.in/tnweb_files/budget%20highlights/HIGHLIGHTS%20ENG%202022_23.pdf</t>
  </si>
  <si>
    <t>https://www.tn.gov.in/deptst/stateincome.pdf</t>
  </si>
  <si>
    <t>https://www.motherteresawomenuniv.ac.in/Research%20Section/Area%20paper/Historical%20Studies.pdf</t>
  </si>
  <si>
    <t>https://www.jstor.org/stable/41855301</t>
  </si>
  <si>
    <t>https://documents1.worldbank.org/curated/en/671411590112928230/pdf/India-Tamil-Nadu-Housing-and-Habitat-Development-Project.pdf</t>
  </si>
  <si>
    <t>https://prsindia.org/files/bills_acts/bills_states/tamil-nadu/2021/Bill%201%20of%202021%20TN.pdf</t>
  </si>
  <si>
    <t>https://nn-invest.ru/upload/static/pages/899/SqkPhbtY5SJruiHYmqdeFFulsGkHufve.pdf</t>
  </si>
  <si>
    <t>https://novabev.com/upload/files/novabev-group__fin_results_en_9m2023.pdf</t>
  </si>
  <si>
    <t>https://www.mvideoeldorado.ru/fileadmin/user_upload/presentations/en/2021/Company_presentation_Dec_2021.pdf</t>
  </si>
  <si>
    <t>https://admgor.nnov.ru/uploads/editor/c7/f4/Catalogue%20of%20Export-Oriented%20Enterprises.pdf</t>
  </si>
  <si>
    <t>https://europlan.ru/storagedfile/show/static/investor-presentation-eng</t>
  </si>
  <si>
    <t>https://www.x5.ru/ru/Documents/X5%20Investor%20Presentation_Aug%202010.pdf</t>
  </si>
  <si>
    <t>https://cipr.ru/wp-content/uploads/pdf/cipr2022/home/CIPR2022-presentation-en.pdf</t>
  </si>
  <si>
    <t>https://www.rustocks.com/put.phtml/nzsi_4Q07_FCSM.pdf</t>
  </si>
  <si>
    <t>https://www.ponarseurasia.org/wp-content/uploads/attachments/pm_0138.pdf</t>
  </si>
  <si>
    <t>https://centrinvest.com/media/files/Investor%20presentation_2020.pdf</t>
  </si>
  <si>
    <t>https://sezdobrograd.com/upload/presentation-eng.pdf</t>
  </si>
  <si>
    <t>https://africa.rudn.ru/images/afnsir-2023-program-en.pdf</t>
  </si>
  <si>
    <t>https://investrm.ru/mordovia/presentation/Invest_Declaration_ENG.pdf</t>
  </si>
  <si>
    <t>https://www.themoscowtimes.com/2011/06/15/investors-to-gauge-climate-at-forum-a7631/pdf</t>
  </si>
  <si>
    <t>https://ach.gov.ru/upload/pdf/eng/bulletins/542931d0f8dc33468ad354eec2e2174a.pdf</t>
  </si>
  <si>
    <t>https://www.rsf.ru/put.phtml/nzsi_2Q05_FSFM.pdf</t>
  </si>
  <si>
    <t>https://map.cluster.hse.ru/file/1171/invpoten.pdf</t>
  </si>
  <si>
    <t>https://rbes.fa.ru/jour/article/download/178/179</t>
  </si>
  <si>
    <t>https://ar2019.rzd.ru/pdf/ar/en/performance-overview_investment-activities.pdf</t>
  </si>
  <si>
    <t>https://www.acra-ratings.ru/upload/iblock/602/ie5wn8fiuxkb5hxb709jyc8xbs5qtb4j/20231228_Nizhniy-Novgorod_press_reliz_en.pdf</t>
  </si>
  <si>
    <t>https://ase-ec.ru/sustainability/public-reporting/reports/en/ENG_AnnualReportMIN.pdf</t>
  </si>
  <si>
    <t>https://www.magnit.com/upload/iblock/99f/99feee0aff531f80ef40ac7f71695746.pdf</t>
  </si>
  <si>
    <t>https://nngasu.ru/about/history/NNGASU_book_EN.pdf</t>
  </si>
  <si>
    <t>https://www.mos.ru/upload/documents/oiv/capital-ideas_13.pdf</t>
  </si>
  <si>
    <t>https://www.fedsfm.ru/content/files/%D0%B6%D1%83%D1%80%D0%BD%D0%B0%D0%BB/broshure_eng_a4_final.pdf</t>
  </si>
  <si>
    <t>https://fs.moex.com/content/annualreports/1477/2/pik.pdf</t>
  </si>
  <si>
    <t>https://www.volga-paper.ru/upload/iblock/fff/xah3ofhqy39n57k3gtdlwvt63amspz5q/%D0%9C%D0%B0%D0%BA%D0%B5%D1%82_%D0%B0%D0%BD%D0%B3%D0%BB%D0%B8%D0%B9%D1%81%D0%BA%D0%B8%D0%B9_2019.pdf</t>
  </si>
  <si>
    <t>https://elib.sfu-kras.ru/bitstream/2311/21634/1/12_Ivanova.pdf</t>
  </si>
  <si>
    <t>https://omksteel.com/upload/docs/catalog/OMK%20Corporate%20Presentation.pdf</t>
  </si>
  <si>
    <t>https://severstal.com/upload/iblock/3c3/severstal_csr_report_2015_eng.pdf</t>
  </si>
  <si>
    <t>https://www.themoscowtimes.com/2013/10/17/world-economic-forum-gathers-leaders-to-reignite-russias-economy-a28717/pdf</t>
  </si>
  <si>
    <t>https://corp.vkcdn.ru/media/files/3q21-esg-highlights_mkpmEIx.pdf</t>
  </si>
  <si>
    <t>https://omk.ru/upload/iblock/f21/OMK_Corp_Presentation_eng_2020-12-23.pdf</t>
  </si>
  <si>
    <t>https://www.mrsk-cp.ru/upload/iblock/a98/a988bce0a276337bbba48d5ba55eea49.pdf</t>
  </si>
  <si>
    <t>https://www.so-ups.ru/fileadmin/files/company/hr/2022/Batarin_Dmitry_CV_eng.pdf</t>
  </si>
  <si>
    <t>https://www.rosatom.ru/upload/iblock/18d/18d4f67e3c1a6a44e3715945cbe0fe27.pdf</t>
  </si>
  <si>
    <t>https://raex-a.ru/companies_files/1580_10_Alfa_Bank_part4_eng.pdf</t>
  </si>
  <si>
    <t>https://www.mvideoeldorado.ru/fileadmin/user_upload/presentations/en/2020/4q/MVID_FY2020_IFRS_presentation.pdf</t>
  </si>
  <si>
    <t>https://pharmstd.com/news3files/2006ifrsresults.pdf</t>
  </si>
  <si>
    <t>https://www.ponarseurasia.org/wp-content/uploads/attachments/pepm_019.pdf</t>
  </si>
  <si>
    <t>https://centrinvest.com/files/publications/Value-based-banking.pdf</t>
  </si>
  <si>
    <t>https://invest.tatarstan.ru/upload/iblock/014/tech_alabuga_eng_16kh9_small.pdf</t>
  </si>
  <si>
    <t>https://www.rosneft.com/upload/site2/document_file/RN_SR2018_eng_web_1.pdf</t>
  </si>
  <si>
    <t>https://investinsamara.ru/img/7-reason-EN-new.pdf</t>
  </si>
  <si>
    <t>https://aebrus.ru/upload/iblock/eb6/eb67c0fd3c69a301500dffe059053066.pdf</t>
  </si>
  <si>
    <t>https://docs.vwfs.ru/fbr/about-bank/for-investor/presentations/roadshow_13.06.pdf?download</t>
  </si>
  <si>
    <t>https://www.magnit.com/upload/iblock/3d8/1H%202012%20Results.pdf</t>
  </si>
  <si>
    <t>https://unece.org/DAM/hlm/prgm/cph/countries/russia/Part%20Two.pdf</t>
  </si>
  <si>
    <t>https://prod-api.sovcombank.ru/finance-report/index?id=126</t>
  </si>
  <si>
    <t>https://www.acra-ratings.ru/upload/iblock/3b0/fwowemlnq2qx08btzldfxjz3a75vk3of.pdf</t>
  </si>
  <si>
    <t>https://www.rustocks.com/put.phtml/usgti_063006.pdf</t>
  </si>
  <si>
    <t>https://nornickel.com/upload/iblock/305/2020_annual_report_of_nornickel.pdf</t>
  </si>
  <si>
    <t>https://severstal.com/upload/iblock/779/seferstal_soc_eng_2017_fin_light.pdf</t>
  </si>
  <si>
    <t>https://www.eximbank.ru/upload/iblock/925/92537a7cbf5239a6336c2094c52f4ccd.pdf</t>
  </si>
  <si>
    <t>https://fs.moex.com/f/12951/integrated-annual-report-2019-angl.pdf</t>
  </si>
  <si>
    <t>https://corp.vkcdn.ru/media/files/q322-esg-highlights.pdf</t>
  </si>
  <si>
    <t>https://www.volga-paper.ru/upload/iblock/94e/od1yyutp2kig2e3m0na3psmj3rb6nsr4/Annual%20report%20Volga%20JSC_2022_%D0%BA%20%D0%BF%D1%83%D0%B1%D0%BB%D0%B8%D0%BA%D0%B0%D1%86%D0%B8%D0%B8.pdf</t>
  </si>
  <si>
    <t>https://raex-a.ru/companies_files/4846_2_rao2005eng.pdf</t>
  </si>
  <si>
    <t>https://www.indiacements.co.in/uploads/investor/pdf/16930475147ANNUEPOR2023.pdf</t>
  </si>
  <si>
    <t>https://cms.tn.gov.in/sites/default/files/documents/TN_youth_policy_e_120418.pdf</t>
  </si>
  <si>
    <t>https://www.cdslindia.com/downloads/Investors/IAP%20PPTs/Updated%20PPT%20on%20REITs_approved%20Dec2021%20.pdf</t>
  </si>
  <si>
    <t>https://www.ethicaltrade.org/sites/default/files/shared_resources/tamil_nadu_ms_programme_south_india.pdf</t>
  </si>
  <si>
    <t>https://www.startupindia.gov.in/content/sih/en/srf_2018_results/tamil-nadu-srf-report-2018.html</t>
  </si>
  <si>
    <t>https://cutn.ac.in/wp-content/uploads/2018/07/Students-Activities-2017-2018_Odd-Even-Semester_Economics.pdf</t>
  </si>
  <si>
    <t>https://krishnakumar31.files.wordpress.com/2017/09/ibef-presentation-fund-allocation.pdf</t>
  </si>
  <si>
    <t>https://www.tn.gov.in/deptst/legislatureandelection.pdf</t>
  </si>
  <si>
    <t>https://www.eoiparis.gov.in/docs/1544421906GIM%20opportunities%20for%20investmentr%20in%20Food%20processing%20in%20TN.pdf</t>
  </si>
  <si>
    <t>https://www.cms.tn.gov.in/sites/default/files/documents/ind_mm_e_pn_2021_22.pdf</t>
  </si>
  <si>
    <t>https://test.cutn.ac.in/wp-content/uploads/2018/07/Students-Activities-2017-2018_Odd-Even-Semester_Economics.pdf</t>
  </si>
  <si>
    <t>https://cms.tn.gov.in/sites/default/files/go/ind_e_41_2023.pdf</t>
  </si>
  <si>
    <t>https://documents1.worldbank.org/curated/en/380971504177733539/pdf/119267-BRI-P157572-Tamil-Nadu-Poverty.pdf</t>
  </si>
  <si>
    <t>https://investingintamilnadu.com/DIGIGOV/StaticAttachment?AttachmentFileName=/pdf/poli_noti/SCP_2024.pdf</t>
  </si>
  <si>
    <t>https://ippr.in/index.php/ippr/article/download/163/76/264</t>
  </si>
  <si>
    <t>https://www.tn.gov.in/rti/proactive/ind/handbook_TEL.pdf</t>
  </si>
  <si>
    <t>https://ntplpower.com/sites/default/files/finance_reports/NTPL%2015th%20Annual%20Report%20FY%202020-21.pdf</t>
  </si>
  <si>
    <t>https://www.bseindia.com/corporates/download/335665/IPO%20BasisOfAllotment/Project%20Crystal%20-%20Prospectus%20(17%2011%2021)%20-%20Filing%20Version_20211117171548.pdf</t>
  </si>
  <si>
    <t>https://cms.tn.gov.in/sites/default/files/documents/tamildev_e_pn_2021_22.pdf</t>
  </si>
  <si>
    <t>https://www.zf.com/master/media/corporate/m_zf_com/company/bonds_relations_/wabco_india_ir/01_annual_reports/ZF_CVCS_India_Limited_-_18th_Annual_Report_2021-22.pdf</t>
  </si>
  <si>
    <t>https://cms.tn.gov.in/sites/default/files/documents/eccf_e_pn_2022_23.pdf</t>
  </si>
  <si>
    <t>https://www.nlcindia.in/investor/Letter%20dt.%2030.09.2020%20(2).pdf</t>
  </si>
  <si>
    <t>https://d1nfgpflnbq58s.cloudfront.net/investor-documents/July2023/AXmldOehR9t2G6cWtvSf.pdf</t>
  </si>
  <si>
    <t>https://www.cms.tn.gov.in/sites/default/files/go/ind_e_73_2023.pdf</t>
  </si>
  <si>
    <t>https://www.eicher.in/content/dam/eicher-motors/investor/financial-and-reports/quarterly-results/Press-Release-August-03-2023.pdf</t>
  </si>
  <si>
    <t>https://www.researchgate.net/profile/Rajesh-Iyer-5/publication/338569225_Prevalence_Clinical_Presentation_and_Aetiology_of_Secondary_Headache_from_a_Tertiary_Care_Centre_in_Western_Tamil_Nadu/links/5e1d1bb74585159aa4ce7d79/Prevalence-Clinical-Presentation-and-Aetiology-of-Secondary-Headache-from-a-Tertiary-Care-Centre-in-Western-Tamil-Nadu.pdf</t>
  </si>
  <si>
    <t>https://tnpsc.gov.in/Document/english/02_2023_RI_ENG.pdf</t>
  </si>
  <si>
    <t>https://www.tn.gov.in/rti/proactive/ind/handbook_TIDCO.pdf</t>
  </si>
  <si>
    <t>https://www.adb.org/sites/default/files/linked-documents/56116-001-ld-01.pdf</t>
  </si>
  <si>
    <t>http://www.zuccess.in/uploads/news/JANUARY-2024/1704943594268.pdf</t>
  </si>
  <si>
    <t>https://www.tatacapital.com/content/dam/tata-capital/pdf/investors-and-financial-reports/financials/tcl/FY%202022-23%20Tata%20Capital%20Consolidated%20Results%20Update.pdf</t>
  </si>
  <si>
    <t>https://www.annauniv.edu/pdf/Edited%20ICSRT%2023%20Brochure.pdf</t>
  </si>
  <si>
    <t>https://ijcrt.org/papers/IJCRT2105017.pdf</t>
  </si>
  <si>
    <t>https://www.anandgroupindia.com/wp-content/uploads/2017/11/CorporatePresentation.pdf</t>
  </si>
  <si>
    <t>https://d1nfgpflnbq58s.cloudfront.net/investor-documents/July2023/aXRrJS7jFTUz0Tns0GgR.pdf</t>
  </si>
  <si>
    <t>https://www.researchgate.net/profile/Samuel-Selvan-Scb/publication/350913300_Factors_Influencing_Investor's_Perception_Towards_Mutual_Funds_In_Tamil_Nadu_A_Study/links/608005f0881fa114b416f876/Factors-Influencing-Investors-Perception-Towards-Mutual-Funds-In-Tamil-Nadu-A-Study.pdf?origin=journalDetail</t>
  </si>
  <si>
    <t>https://d1nfgpflnbq58s.cloudfront.net/investor-documents/November2022/IYHxwKyrmJdZJFLq81zA.pdf</t>
  </si>
  <si>
    <t>https://ijrpr.com/uploads/V3ISSUE7/IJRPR5683.pdf</t>
  </si>
  <si>
    <t>https://www.agritech.tnau.ac.in/pdf/season%20n%20crop%202021.pdf</t>
  </si>
  <si>
    <t>https://www.wipro.com/content/dam/nexus/en/investor/annual-reports/2022-2023/independent-assurance-statement-fy2023.pdf</t>
  </si>
  <si>
    <t>https://evreporter.com/wp-content/uploads/2023/02/1676367398305.pdf</t>
  </si>
  <si>
    <t>https://www.researchgate.net/profile/Dr-Haralayya/publication/353142677_Analysis_Of_Non-Performing_Asset_on_Urban_Cooperative_Bank_in_India/links/60e9518e0fbf460db8f5f6c8/Analysis-Of-Non-Performing-Asset-on-Urban-Cooperative-Bank-in-India.pdf?origin=publication_detail</t>
  </si>
  <si>
    <t>http://www.zenithresearch.org.in/images/stories/pdf/2015/JAN/ZIJBEMR/12_ZIJBEMR_VOL5_ISSUE1_%20JANUARY_2015.pdf</t>
  </si>
  <si>
    <t>https://www.boblme.org/eventDocs/BOBLME-2012-POLICY-ppt-04.pdf</t>
  </si>
  <si>
    <t>https://nsearchives.nseindia.com/corporate/PVRINOX_31012024144512_PVRINOXInvestorPresentation31012024.pdf</t>
  </si>
  <si>
    <t>https://cms.tn.gov.in/sites/default/files/documents/TN_Policy_Women_2021_draft.pdf</t>
  </si>
  <si>
    <t>https://ir.equitasbank.com/wp-content/uploads/2023/05/2.-ESFB-Press-Release-Q4FY23_Final.pdf</t>
  </si>
  <si>
    <t>https://www.assembly.tn.gov.in/news/BS_2023-24_e.pdf</t>
  </si>
  <si>
    <t>https://posoco.in/wp-content/uploads/2017/06/Tamil-Nadu.pdf</t>
  </si>
  <si>
    <t>https://www.cms.tn.gov.in/sites/default/files/documents/fin_e_pn_2023_24.pdf</t>
  </si>
  <si>
    <t>https://www.tn.gov.in/rti/proactive/rural/handbook_RD_PR.pdf</t>
  </si>
  <si>
    <t>https://cms.tn.gov.in/sites/default/files/documents/energy_e_pn_2019_2020.pdf</t>
  </si>
  <si>
    <t>https://www.indiascienceandtechnology.gov.in/sites/all/themes/vigyan/images/state/TAMIL%20NADU.pdf</t>
  </si>
  <si>
    <t>https://www.un.org/en/development/desa/policy/capacity/presentations/newyork/dpad-egm-dec-2013-presentation-india.pdf</t>
  </si>
  <si>
    <t>https://www.tn.gov.in/deptst/tourism.pdf</t>
  </si>
  <si>
    <t>https://spc.tn.gov.in/pdfs/rimes120712.pdf</t>
  </si>
  <si>
    <t>https://assets.kpmg.com/content/dam/kpmg/in/pdf/2017/12/Indian-Gold-Loan-Market.pdf</t>
  </si>
  <si>
    <t>https://www.tnskill.tn.gov.in/wp-content/uploads/2020/01/State-Skill-Gap-Report.pdf</t>
  </si>
  <si>
    <t>https://gwec.net/wp-content/uploads/2021/04/April-2021-India-Offshore-Wind-Statement-2.pdf</t>
  </si>
  <si>
    <t>https://www.thehindu.com/news/national/tamil-nadu/66792686-TN-FICCI-Report.pdf</t>
  </si>
  <si>
    <t>https://iaeme.com/MasterAdmin/Journal_uploads/IJM/VOLUME_11_ISSUE_12/IJM_11_12_163.pdf</t>
  </si>
  <si>
    <t>https://nsearchives.nseindia.com/corporate/SMSPHARMA_09112023170658_PresentationCLQ22024.pdf</t>
  </si>
  <si>
    <t>https://cms.tn.gov.in/sites/default/files/documents/ind_mm_e_pn_2023_24.pdf</t>
  </si>
  <si>
    <t>https://chennaicorporation.gov.in/images/TNCDRBR-2019.pdf</t>
  </si>
  <si>
    <t>https://cms.tn.gov.in/sites/default/files/documents/TN_Policy_Senior_Citizens_2022_draft_0.pdf</t>
  </si>
  <si>
    <t>https://financedept.tn.gov.in/en/my-documents/2020/07/A4-BS_2024-25_Eng_Final.pdf</t>
  </si>
  <si>
    <t>https://www.nn-invest.ru/static/build/upload/files/Volga%20wide%20span%20for%20opportunities%20for%20life%202021.pdf</t>
  </si>
  <si>
    <t>https://www.hse.ru/data/2010/03/30/1217479590/Yaakovlev.pdf</t>
  </si>
  <si>
    <t>https://ru.usembassy.gov/wp-content/uploads/sites/138/Indigenous_Links_Ch3_53-86.pdf</t>
  </si>
  <si>
    <t>https://chart.rsf.ru/put.phtml/vjdb_120108.pdf</t>
  </si>
  <si>
    <t>https://www.magnit.com/upload/iblock/faf/faf2cebfd290b58d787a8d47ce709fda.pdf</t>
  </si>
  <si>
    <t>https://ru.usembassy.gov/wp-content/uploads/sites/138/Lawyers-in-Russia_Updated_Oct_2023.pdf</t>
  </si>
  <si>
    <t>https://mgimo.ru/upload/iblock/acc/accb6d2b999b7b839d3f8b8f7d85b98a.pdf</t>
  </si>
  <si>
    <t>https://severstal.com/upload/iblock/fa6/fa6ecd299ecacb45b8381bc638368689.pdf</t>
  </si>
  <si>
    <t>https://www.etalongroup.com/fileadmin/user_upload/pdf/annual-reports/annual-report-for-the-year-ended-31-december-2015.pdf</t>
  </si>
  <si>
    <t>https://www.russianhighways.ru/upload/ckad/Infomemo_CRR3_eng.pdf</t>
  </si>
  <si>
    <t>https://www.acra-ratings.ru/upload/iblock/f75/ogmhmwa3optrgakuz0xha8f6so9j9xmd.pdf</t>
  </si>
  <si>
    <t>https://www.centrinvest.ru/files/about/reports/13.02._Strategy%202019-2021_English.pdf</t>
  </si>
  <si>
    <t>https://ar2021.nornickel.com/download/full-reports/ar_en_annual-report_spreads_nornickel_2021.pdf</t>
  </si>
  <si>
    <t>https://www.magnit.com/upload/iblock/52c/52c6b92ffbf6fdce73a55227661e191a.pdf</t>
  </si>
  <si>
    <t>https://severstal.com/upload/iblock/e84/severstal_csr_report_2014.pdf</t>
  </si>
  <si>
    <t>https://ncpe.ru/storage/uploads/files/2022/07/797_ekhporters-of-the-novgorod-region.pdf</t>
  </si>
  <si>
    <t>https://old.study.urfu.ru/view/aid/8922/1/index.files/my_lectures/texts_pdf/novgorod_region.pdf</t>
  </si>
  <si>
    <t>https://www.centrinvest.ru/files/about/reports/inv-rel/Investor%20presentation_2020.pdf</t>
  </si>
  <si>
    <t>https://www.rossetivolga.ru/i/files/2021/3/10/rep1_en.pdf</t>
  </si>
  <si>
    <t>https://cms.tn.gov.in/sites/default/files/documents/pension_e_pn_2022_23.pdf</t>
  </si>
  <si>
    <t>https://cms.tn.gov.in/sites/default/files/documents/msme_e_pn_2023_24.pdf</t>
  </si>
  <si>
    <t>https://www.cgisydney.gov.in/public_files/assets/pdf/Invest_India_presentation_Jun4.pdf</t>
  </si>
  <si>
    <t>http://dcmsme.gov.in/old/dips/state_wise_dips/State%20Industrial%20Profile%20-%20Tamil%20Nadu_4316.pdf</t>
  </si>
  <si>
    <t>https://assets.kpmg.com/content/dam/kpmg/in/pdf/2022/11/metaverse-and-web-opportunities-in-India.pdf</t>
  </si>
  <si>
    <t>https://cpcl.co.in/wp-content/uploads/2022/07/Annual-Report-2021-22.pdf</t>
  </si>
  <si>
    <t>https://spc.tn.gov.in/12plan_english/vision.pdf</t>
  </si>
  <si>
    <t>https://www.bseindia.com/xml-data/corpfiling/AttachHis/5794ae25-4292-4924-9016-2071d4dd3b33.pdf</t>
  </si>
  <si>
    <t>https://www.tnhorticulture.tn.gov.in/uploads/site/Budget_speech_2021_22%20English.pdf</t>
  </si>
  <si>
    <t>http://ijmsrr.com/downloads/300120158.pdf</t>
  </si>
  <si>
    <t>https://www.dcmsme.gov.in/old/dips/state_wise_dips/State%20Industrial%20Profile%20-%20Tamil%20Nadu_4316.pdf</t>
  </si>
  <si>
    <t>https://cms.tn.gov.in/sites/default/files/documents/it_e_pn_2021_22.pdf</t>
  </si>
  <si>
    <t>https://mkuniversity.ac.in/research/viva/P4697s.pdf</t>
  </si>
  <si>
    <t>https://storage.googleapis.com/webimages.dbcorp.in/investor/DBCL%20Investor%20Presentation%20-%20June%202020.pdf</t>
  </si>
  <si>
    <t>https://corp.megafon.ru/ai/document/8607/file/MegaFon_Presentation_Sber_April_2015.pdf</t>
  </si>
  <si>
    <t>https://censusindia.gov.in/nada/index.php/catalog/27644/download/30790/Data%20on%20Housing%20StockHousehold%20Amenities%20and%20Assets%20Presentation%20Tamil%20Nadu.pdf</t>
  </si>
  <si>
    <t>https://www.tnbudget.tn.gov.in/tnweb_files/CB%202023_2024_English.pdf</t>
  </si>
  <si>
    <t>https://beta.emiratesnbd.com/-/media/enbd/files/investor-relations/financial-information/presentations/emiratesnbd_investor_presentation_q4_2022_aed.pdf</t>
  </si>
  <si>
    <t>https://wheelsindia.com/wp-content/uploads/2023/06/Annual-Report-2023.pdf</t>
  </si>
  <si>
    <t>https://www.ijrrjournal.com/IJRR_Vol.6_Issue.11_Nov2019/IJRR0045.pdf</t>
  </si>
  <si>
    <t>https://www.bseindia.com/downloads1/PPT9_InvestorGrievanceRedressalMechanism.pdf</t>
  </si>
  <si>
    <t>https://nsearchives.nseindia.com/corporate/SHRIRAMPPS_14022024134954_InvestorPresentation.pdf</t>
  </si>
  <si>
    <t>https://cdes.org.in/wp-content/uploads/2020/01/Developments-in-the-Hospitality-Industry-%E2%80%93-An-Overview-of-Tamil-Nadu-Hotels.pdf</t>
  </si>
  <si>
    <t>https://www.ccmc.gov.in/ccmc/img/pdf/IEE.pdf</t>
  </si>
  <si>
    <t>https://assets.kpmg.com/content/dam/kpmg/in/pdf/2016/09/Re-engineering-the-skill-ecosystem.pdf</t>
  </si>
  <si>
    <t>https://media.tatahousing.com/investor-documents/November2022/SzhsD6Ghm5DhXRdZlrsk.pdf</t>
  </si>
  <si>
    <t>https://wwfin.awsassets.panda.org/downloads/india_corporate_renewable_brief__q1__2021.pdf</t>
  </si>
  <si>
    <t>https://des.tn.gov.in/sites/default/files/2023-05/AT%20A%20GLANCE%202023PRESS%20COPY%20-2.pdf</t>
  </si>
  <si>
    <t>https://www.tn.gov.in/deptst/industries.pdf</t>
  </si>
  <si>
    <t>https://moef.gov.in/wp-content/uploads/2017/09/Tamilnadu-Final-report.pdf</t>
  </si>
  <si>
    <t>https://cms.tn.gov.in/sites/default/files/documents/industries_7.pdf</t>
  </si>
  <si>
    <t>https://cendoc.docip.org/collect/cendocdo/index/assoc/HASHcd53/d315459c.dir/UNHRC%20-%20PRESENTATION%201-1%20Tamil%20Nadu%20Ponniah%20Chandran.pdf</t>
  </si>
  <si>
    <t>https://www.tmk-group.com/media_en/corporate_media/108/yourtube_4(15)_en.pdf</t>
  </si>
  <si>
    <t>https://www.mid.ru/upload/iblock/d1e/fa1037e9864d03aa422fe3c72180bc9d.pdf</t>
  </si>
  <si>
    <t>https://www.rustocks.com/put.phtml/tatn_081307.pdf</t>
  </si>
  <si>
    <t>https://www.startupindia.gov.in/content/dam/invest-india/Templates/public/Guidelines%20for%20Startup%20India%20Seed%20Fund%20Scheme.pdf</t>
  </si>
  <si>
    <t>https://static.nseindia.com/s3fs-public/inline-files/Indian_ownership_report_March_2021.pdf</t>
  </si>
  <si>
    <t>https://wheelsindia.com/wp-content/uploads/2022/08/ANNUAL_REPORT_2020-21.pdf</t>
  </si>
  <si>
    <t>https://eprajournals.com/IJES/article/8467/download</t>
  </si>
  <si>
    <t>https://tmb.in/doc/Financial_results_2020-21.pdf</t>
  </si>
  <si>
    <t>https://www.idfclimited.com/pdf/quarterly_results/FY_23/Q1/Q1-FY23-IDFC-IR-Presentation.pdf</t>
  </si>
  <si>
    <t>https://cms.tn.gov.in/sites/default/files/documents/artculture_e_pn_2022_23.pdf</t>
  </si>
  <si>
    <t>https://ar2022.phosagro.com/pdf/ar/en/appendices_gri-content-index.pdf</t>
  </si>
  <si>
    <t>https://www.businessperspectives.org/index.php/journals?controller=pdfview&amp;task=download&amp;item_id=14906</t>
  </si>
  <si>
    <t>https://www.infobeans.com/wp-content/uploads/2020/07/Investor-Presentation-June-2020.pdf</t>
  </si>
  <si>
    <t>https://powermin.gov.in/sites/default/files/webform/notices/UMPP_Projects.pdf</t>
  </si>
  <si>
    <t>https://www.imf.org/external/pubs/ft/wp/2011/wp1137.pdf</t>
  </si>
  <si>
    <t>https://www.tatamotors.com/wp-content/uploads/2023/06/tml-Investor-day-recording.pdf</t>
  </si>
  <si>
    <t>https://www.indianspices.com/sites/default/files/Invitation%20-%20Investor%20Conclave%20and%20BSM%20at%20Sivaganga,%20Tamil%20Nadu.pdf</t>
  </si>
  <si>
    <t>https://www.idfclimited.com/pdf/quarterly_results/FY_22/Q1/Q1-FY22-IDFC-IR-Presentation.pdf</t>
  </si>
  <si>
    <t>http://ncw.nic.in/sites/default/files/MWCDMSME2205%20revised_0.pdf</t>
  </si>
  <si>
    <t>https://www.ijtsrd.com/papers/ijtsrd18384.pdf</t>
  </si>
  <si>
    <t>https://archives.nseindia.com/corporate/COROMANDEL_16052023221855_InvestorsPresentationQ42023.pdf</t>
  </si>
  <si>
    <t>https://www.bseindia.com/xml-data/corpfiling/AttachLive/980b2813-95fb-4405-bbfe-2b74a2c5c86c.pdf</t>
  </si>
  <si>
    <t>https://vimta.com/wp-content/uploads/Reg_30_Inv_Presentation_SIGNED-1.pdf</t>
  </si>
  <si>
    <t>https://nsearchives.nseindia.com/corporate/MEDPLUS_02022024174950_Investorpresentation.pdf</t>
  </si>
  <si>
    <t>https://www.bseindia.com/xml-data/corpfiling/AttachLive/e52ce1c3-c261-4263-afcf-e18905342fc3.pdf</t>
  </si>
  <si>
    <t>https://mid.ru/upload/iblock/9c5/9c578880a5af081c4e610a0d5910e27a.pdf</t>
  </si>
  <si>
    <t>https://mid.ru/upload/iblock/63a/63a821d30276e101d4b2e740567bfe24.pdf</t>
  </si>
  <si>
    <t>https://www.acra-ratings.ru/upload/iblock/eb0/92atoqe74k6i5mk94l0swwbmvn0yl1hh/20231211_Penzenskaya-oblast_press_reliz_en.pdf</t>
  </si>
  <si>
    <t>https://www.cbr.ru/Collection/Collection/File/48938/report_07022024.pdf</t>
  </si>
  <si>
    <t>https://rustocks.com/put.phtml/ntri_070507.pdf</t>
  </si>
  <si>
    <t>https://ir.aeroflot.ru/fileadmin/user_upload/files/eng/presentations/2021/2021-11-29__9M_2021_IFRS_Results_vF_web.pdf</t>
  </si>
  <si>
    <t>https://indparks.ru/upload/files/New%20Folder/AIP%20performance%20in%20attracting%20foreign%20investors.pdf</t>
  </si>
  <si>
    <t>https://ach.gov.ru/upload/pdf/eng/bulletins/2008-7-14.pdf</t>
  </si>
  <si>
    <t>https://corp.vkcdn.ru/media/files/1q22-esg-highlights_YKNEnGR.pdf</t>
  </si>
  <si>
    <t>https://ar2022.phosagro.com/pdf/ar/en/operational-performance_contributing-local-communities.pdf</t>
  </si>
  <si>
    <t>https://www.fedsfm.ru/content/files/documents/27.pdf</t>
  </si>
  <si>
    <t>https://ar2022.fix-price.com/download/full-reports/ar_en_annual-report_pages_fix-price_2022.pdf</t>
  </si>
  <si>
    <t>https://www.mos.ru/upload/documents/files/7722/Capitalideas29.pdf</t>
  </si>
  <si>
    <t>https://ciu.nstu.ru/kaf/files/resume/Kozina%20E.S._85564_CV.pdf</t>
  </si>
  <si>
    <t>https://mkb.ru/en/doc/7ff3f581-dad2-4af2-9259-457fc8aef0a7</t>
  </si>
  <si>
    <t>https://mgimo.ru/upload/iblock/520/institutional-and-social-dimensions-of-the-presence-of-the-russian-language-in-cyprus.pdf</t>
  </si>
  <si>
    <t>https://www.rbgmedia.ru/files/rbg-67.pdf</t>
  </si>
  <si>
    <t>https://fs.moex.com/content/annualreports/1959/2/mrsk-centra-i-privolzhja-angl.pdf</t>
  </si>
  <si>
    <t>https://corp.megafon.ru/ai/document/9817/file/MegaFon_IR_Presentation_Mar_2017_eng_final.pdf</t>
  </si>
  <si>
    <t>https://www.nifi.ru/images/report2021_english.pdf</t>
  </si>
  <si>
    <t>https://saratovcorporation.ru/%D0%98%D0%BD%D0%B2%D0%B5%D1%81%D1%82%D0%9F%D0%B0%D1%81%D0%BF%D0%BE%D1%80%D1%82%20%D0%A1O%20(ENG)%20-%20%D0%B1%D1%83%D0%BA%D0%BB%D0%B5%D1%82%20210%D1%85210%20-%202023%20%D1%84%D0%B5%D0%B2%D1%80%D0%B0%D0%BB%D1%8C%20-%2003%20(%D1%80%D0%B0%D0%B7%D0%B2%D0%BE%D1%80%D0%BE%D1%82%D1%8B).pdf</t>
  </si>
  <si>
    <t>https://ekoniva-apk.ru/en/press/newspaper?download=53:21</t>
  </si>
  <si>
    <t>https://www.rusagrogroup.ru/fileadmin/files/presentations/20160329_Ros_Agro_AP_Final.pdf</t>
  </si>
  <si>
    <t>https://www.iep.ru/files/RePEc/gai/ppaper/12Radygin.pdf</t>
  </si>
  <si>
    <t>https://www.gardensforum.ru/wp-content/uploads/2017/10/Sergey-Bulatov_Russian-greenhouse-industry.pdf</t>
  </si>
  <si>
    <t>https://international.pnzgu.ru/files/!international/pages/about/license_to_hold_educational_activities.pdf</t>
  </si>
  <si>
    <t>https://financetp.fa.ru/jour/issue/viewFile/50/24</t>
  </si>
  <si>
    <t>https://www.arcticandnorth.ru/upload/iblock/884/02_Katorin.pdf</t>
  </si>
  <si>
    <t>https://inza.ulregion.ru/attfiles/ORV/%D0%98%D0%BD%D0%B2%D0%B5%D1%81%D1%82%D0%BF%D0%BE%D1%82%D0%B5%D0%BD%D1%86%D0%B8%D0%B0%D0%BB%20%D0%B0%D0%BD%D0%B3%D0%BB.%20%D0%B2%D0%B5%D1%80%D1%81%D0%B8%D1%8F.pdf</t>
  </si>
  <si>
    <t>https://rospatent.gov.ru/content/uploadfiles/otchet-2021-en.pdf</t>
  </si>
  <si>
    <t>https://www.magnit.com/upload/iblock/2b2/2b2fe8f92f03f2753994156ba936c7d2.pdf</t>
  </si>
  <si>
    <t>https://mkb.ru/en/doc/annual-report-en-2020</t>
  </si>
  <si>
    <t>https://www.coromandel.biz/wp-content/uploads/2023/05/Investors-Presentation-Q4-2023.pdf</t>
  </si>
  <si>
    <t>https://www.ijhssi.org/papers/vol8(2)/Ser%20-%201/S08020196100.pdf</t>
  </si>
  <si>
    <t>https://www.mcrhrdi.gov.in/OTPprob2018/week1/Telangana%20Tourism.pdf</t>
  </si>
  <si>
    <t>https://nsearchives.nseindia.com/corporate/GLAND_14022024164353_InvestorPresentation.pdf</t>
  </si>
  <si>
    <t>https://www.rustocks.com/put.phtml/uinf_011103.pdf</t>
  </si>
  <si>
    <t>https://iims.hse.ru/data/2018/12/19/1143386027/Nakamura-Presentation.pdf</t>
  </si>
  <si>
    <t>https://pgsha.ru/export/sites/default/en/infopack/PSATU-InfoPack.pdf</t>
  </si>
  <si>
    <t>https://www.unipro.energy/files/5611/</t>
  </si>
  <si>
    <t>https://eriskip.com/uploads/files/ru/4/289/presentation-about-eris-company.pdf</t>
  </si>
  <si>
    <t>https://www.veb.ru/common/upload/files/veb/br/mono/psp_perm_gubaha2_1_e.pdf</t>
  </si>
  <si>
    <t>https://www.rosatom.ru/upload/iblock/53d/53dc4676fb14b71f3e32ac651e64e3ff.pdf</t>
  </si>
  <si>
    <t>https://ar2021.evraz.com/pdf/ar/en/corporate-governance_management.pdf</t>
  </si>
  <si>
    <t>https://chart.rsf.ru/put.phtml/sswgc4_031408.pdf</t>
  </si>
  <si>
    <t>https://ar2017.nornickel.com/download/full-reports/ar_en_annual-report_pages.pdf</t>
  </si>
  <si>
    <t>https://www.magnit.com/upload/iblock/14c/14c5ec77004ba29f52ce1ede51e17b9a.pdf</t>
  </si>
  <si>
    <t>https://www.acra-ratings.ru/upload/iblock/fc5/it1qfib4zorhc47mk3ayf71t6ezr1uzf/20240208_RKS_KHolding_press_reliz_en.pdf</t>
  </si>
  <si>
    <t>https://pgsha.ru/export/sites/default/science/conferences/issues_soil_science_agrochem_eco/conf_files/Announcement_2.pdf</t>
  </si>
  <si>
    <t>https://www.alrud.ru/upload/iblock/9c4/TLR%20Foreign%20Investment%20Reg_6th%20Ed_Russia.pdf</t>
  </si>
  <si>
    <t>https://rea.perm.ru/images/Download/6Nauka/13Sborniki/sbornik%2027.10.2022.pdf</t>
  </si>
  <si>
    <t>https://severstal.com/upload/iblock/ace/severstal_2016_eng_web_0610.pdf</t>
  </si>
  <si>
    <t>https://aebrus.ru/upload/iblock/ee0/ee05db033208b2ada29aa2fa561d6772.pdf</t>
  </si>
  <si>
    <t>https://journals.rudn.ru/political-science/article/download/32823/21395</t>
  </si>
  <si>
    <t>https://www.lukoil.com/api/presscenter/exportpressrelease?id=559163</t>
  </si>
  <si>
    <t>https://www.magnit.com/upload/iblock/aa2/aa26305f33dbe4683342c3500193d68a.pdf</t>
  </si>
  <si>
    <t>https://invest.telangana.gov.in/wp-content/uploads/2021/08/logistics-policy-2021.pdf</t>
  </si>
  <si>
    <t>http://publications.anveshanaindia.com/wp-content/uploads/2016/06/PERFORMANCE-OF-REGIONAL-RURAL-BANKS-IN-INDIA-A-STUDY-ON-TELANGANA-GRAMEENA-BANK-IN-TELANGANA-1.pdf</t>
  </si>
  <si>
    <t>https://links.sgx.com/FileOpen/3.%20CapitaLand%20India%20Trust%20Investor%20Presentation.ashx?App=Announcement&amp;FileID=762740</t>
  </si>
  <si>
    <t>https://astramwp.com/admin/assets/uploads/reports/1645789502_6562Con_Call_Transcript.pdf</t>
  </si>
  <si>
    <t>https://tsbcstudycircle.cgg.gov.in/PreviewPage.do?fileName=notification_Ind%20Tel%20Economy%20-%20Volume%20I.pdf1657693508349.pdf&amp;filePath=home_Path</t>
  </si>
  <si>
    <t>https://www.company.rt.ru/en/ir/results_and_presentations/presentations/Rostelecom_Investor%20presentation%20May%202013_eng_v2.pdf</t>
  </si>
  <si>
    <t>https://www.etalongroup.com/fileadmin/user_upload/pdf/Presentation/2011/Operating_Result_Presentation/4q-2011-operating-results-presentation.pdf</t>
  </si>
  <si>
    <t>https://www.mcclinics.ru/upload/iblock/460/460bb103b755f442a8695911172ab52a.pdf</t>
  </si>
  <si>
    <t>https://www.new-vladivostok.ru/vef_english.pdf</t>
  </si>
  <si>
    <t>https://static.investindia.gov.in/s3fs-public/inline-files/Invest%20India%20Investment%20forum%20-%20Telangana_V2.pdf</t>
  </si>
  <si>
    <t>https://www.meity.gov.in/writereaddata/files/INDUSTRIAL%20POLICY%20Framework%202014.pdf</t>
  </si>
  <si>
    <t>https://business.columbia.edu/sites/default/files-efs/imce-uploads/Chazen/stu-presentations/March%202024/IndiaREAInfoSessionFinal.pdf</t>
  </si>
  <si>
    <t>https://www.telangana.gov.in/wp-content/uploads/2024/02/Budget-Speech-English-2024-25.pdf</t>
  </si>
  <si>
    <t>https://www.indconosaka.gov.in/pdf/State%20Presentation%20-%20English.pdf</t>
  </si>
  <si>
    <t>https://invest.telangana.gov.in/wp-content/uploads/2023/06/Final-Annual-Report-2003_A4_compressed.pdf</t>
  </si>
  <si>
    <t>https://it.telangana.gov.in/wp-content/uploads/2023/02/Telangana-IT-Dept-Annual-Report-2014-15.pdf</t>
  </si>
  <si>
    <t>https://www.cyient.com/hubfs/2023/investors/Statuary%20Filing%20Q4/Clarification.pdf</t>
  </si>
  <si>
    <t>https://akitrf.ru/upload/bna271217.pdf</t>
  </si>
  <si>
    <t>https://www.drreddys.com/cms/cms/sites/default/files/2023-01/Dr.%20Reddy's%20press%20release%20-%20rituximab.pdf</t>
  </si>
  <si>
    <t>https://static.investindia.gov.in/s3fs-public/2023-06/Telangana-Life-Sciences-Vision-2030.pdf</t>
  </si>
  <si>
    <t>https://mcrhrdi.gov.in/ITPJA2021/batch3/presentations/Telangana%20Development%20Schemes-Dr%20P.Srinivas%20.pdf</t>
  </si>
  <si>
    <t>https://telangana.gov.in/wp-content/uploads/2023/12/Telangana-State-Power-Sector-White-Paper.pdf</t>
  </si>
  <si>
    <t>https://www.drreddys.com/cms/cms/sites/default/files/2023-10/Press%20release-%20Dr.%20Reddy%E2%80%99s%20Q2%20FY24%20Financial%20Results.pdf</t>
  </si>
  <si>
    <t>https://telangana.gov.in/wp-content/uploads/2023/05/Telangana-Socio-Economic-Outlook-2021.pdf</t>
  </si>
  <si>
    <t>https://www.icsi.edu/media/portals/2/ppt/Telangana%20ICT-Shawket%20Hussain.pdf</t>
  </si>
  <si>
    <t>http://www.goclcorp.com/downloads/investor/announcements/2021_10-CoalIndiaOrder-IDL.pdf</t>
  </si>
  <si>
    <t>https://prsindia.org/files/budget/budget_state/telangana/2022/Telangana%20Budget%20Analysis%202022-23.pdf</t>
  </si>
  <si>
    <t>https://investrostov.ru/public/uploads/mediastore/news/2019/IP_English_version.pdf</t>
  </si>
  <si>
    <t>https://adscvfoundation.org/wp-content/uploads/2021/08/Telanganas-schemes-on-education.pdf</t>
  </si>
  <si>
    <t>https://static.investindia.gov.in/s3fs-public/2023-03/Telangana-Socio-Economic-Outlook-2023.pdf</t>
  </si>
  <si>
    <t>https://directorateofevdm.ghmc.telangana.gov.in/cec-api/uploads/downloads/5f9fecbc59f47_1604316348000.pdf</t>
  </si>
  <si>
    <t>https://www.dsa.telangana.gov.in/GOs-Bank/HolidaysList20230001.pdf</t>
  </si>
  <si>
    <t>https://www.rosneft.com/upload/site2/document_cons_report/Q42021_Results_ENG_final.pdf</t>
  </si>
  <si>
    <t>https://www.bseindia.com/xml-data/corpfiling/AttachLive/46371f16-5e2b-4ffe-bfd4-8b965ae98c47.pdf</t>
  </si>
  <si>
    <t>https://www.bhel.com/sites/default/files/Supplementary%20Information%20BHEL%20Q2FY24.pdf</t>
  </si>
  <si>
    <t>https://www.osmania.ac.in/EventsConf2024/1.%20Conference%20Note%20for%20Website%20(Final).pdf</t>
  </si>
  <si>
    <t>https://www.bseindia.com/xml-data/corpfiling/AttachHis/fd01b4c6-4a9c-4c9d-82a7-511ad7eef6df.pdf</t>
  </si>
  <si>
    <t>https://www.drreddys.com/cms/cms/sites/default/files/2024-01/Dr.%20Reddy%E2%80%99s%20Q3%20FY24%20Financial%20Results.pdf</t>
  </si>
  <si>
    <t>https://www.polymetalinternational.com/upload/iblock/cac/2022_02_Investor_presentation.pdf</t>
  </si>
  <si>
    <t>https://www.ijsdr.org/papers/IJSDR2203013.pdf</t>
  </si>
  <si>
    <t>https://it.telangana.gov.in/wp-content/uploads/2016/06/IT-EC-Department-Annual-Report-2015-16.pdf</t>
  </si>
  <si>
    <t>https://www.aavas.in/uploads/pdf/investorpresentation-1420804527.pdf</t>
  </si>
  <si>
    <t>https://www.startupindia.gov.in/srf-2022/SRF_2022_Result_page/Telangana.pdf</t>
  </si>
  <si>
    <t>http://www.envis.nic.in/WriteReadData/userfiles/file/newsletters/24-EPTRI.pdf</t>
  </si>
  <si>
    <t>https://agri.telangana.gov.in/open_record_view.php?ID=959</t>
  </si>
  <si>
    <t>https://vimta.com/wp-content/uploads/Transcript-of-the-Q2-2021-Earnings-Investor-Call-17.10.2020.pdf</t>
  </si>
  <si>
    <t>https://www.bseindia.com/xml-data/corpfiling/AttachHis/8fa5d690-df27-4fd5-b934-3a7108f6f793.pdf</t>
  </si>
  <si>
    <t>https://www.ftcci.in/source/GOs%202022/TS_Revised_Export_Data_Dec_%202020-21.pdf</t>
  </si>
  <si>
    <t>https://www.nipfp.org.in/media/medialibrary/2022/04/WP_379_2022.pdf</t>
  </si>
  <si>
    <t>https://surveyofindia.gov.in/files/Telangana%20Map.pdf</t>
  </si>
  <si>
    <t>https://www.drreddys.com/cms/cms/sites/default/files/2023-07/Q1%20FY24%20Earning%20Release_2607.pdf</t>
  </si>
  <si>
    <t>https://www.arcticandnorth.ru/upload/iblock/8b9/197_211.pdf</t>
  </si>
  <si>
    <t>https://www.pgplaw.com/upload/iblock/8b1/70r6q4bkdjr7m0h390bxit84fcn5a2pp/broshure_eng_web.pdf</t>
  </si>
  <si>
    <t>https://fs.moex.com/f/11623/go-angl-final.pdf</t>
  </si>
  <si>
    <t>https://acra-ratings.ru/upload/iblock/6b9/mm2ciudmenb2utxg681q3yrwrxnuhx6t.pdf</t>
  </si>
  <si>
    <t>https://www.albank.ru/local/templates/Aeb/assets/docs/public_annual_report_ENG_2013.pdf</t>
  </si>
  <si>
    <t>https://archives.nseindia.com/corporate/KFINTECH_14032024183539_Intimation.pdf</t>
  </si>
  <si>
    <t>https://www.infosys.com/investors/reports-filings/quarterly-results/2021-2022/q4/documents/transcripts/earningscall.pdf</t>
  </si>
  <si>
    <t>https://ir.nbu.ac.in/bitstream/123456789/2493/10/10_Chapter%203.pdf</t>
  </si>
  <si>
    <t>https://prsindia.org/files/budget/budget_state/telangana/2021/State_Budget_Analysis_2021-22-Telangana.pdf</t>
  </si>
  <si>
    <t>https://ijcrt.org/papers/IJCRT1802072.pdf</t>
  </si>
  <si>
    <t>https://tsbcstudycircle.cgg.gov.in/PreviewPage.do?fileName=notification_Ind%20Tel%20Economy%20Volume%20II.pdf1656410000788.pdf&amp;filePath=home_Path</t>
  </si>
  <si>
    <t>https://www.cag.gov.in/uploads/media/AMG-wise-PSUs-Details-of-Accounts-recd-20200907162805.pdf</t>
  </si>
  <si>
    <t>https://tstpc.telangana.gov.in/wp-content/uploads/2023/05/EAP-Agenda-Nirmal.pdf</t>
  </si>
  <si>
    <t>https://www.tatapower.com/pdf/investor-relations/tpcl-renewable-analyst-presenation-14apr2022.pdf</t>
  </si>
  <si>
    <t>https://archives.nseindia.com/corporate/SIGACHI_03112022165257_Q2EarningsCallTranscript.pdf</t>
  </si>
  <si>
    <t>https://www.startupindia.gov.in/content/dam/invest-india/Templates/public/Tools_templates/internal_templates/Lets_Venture/NON_DISCLOSURE_AGREEMENT.pdf</t>
  </si>
  <si>
    <t>https://tsredco.telangana.gov.in/Updates_2020/Telangana_EVES_policy_2020_30.pdf</t>
  </si>
  <si>
    <t>https://www.dfat.gov.au/sites/default/files/minisite/static/07db88b0-d450-4887-9c90-31163d206162/ies/pdf/DFAT-India-Ec-Strategy_FA_Acc_20_Apx1_State_Snapshots_26_Telangana_v1_current.pdf</t>
  </si>
  <si>
    <t>https://idlexplosives.com/downloads/investor/announcements/2023_10-CoalIndiaOrder-IDL.pdf</t>
  </si>
  <si>
    <t>https://www.tmk-group.ru/media_en/files/292/85/TMK_IR_Presentation_May_2020.pdf</t>
  </si>
  <si>
    <t>https://www.tmk-group.ru/media_en/files/292/85/TMK_IR_Presentation_August_2020_03092020.pdf</t>
  </si>
  <si>
    <t>https://sakhalinoilandgas.ru/upload/documents/SOG22_SUM_EN.pdf</t>
  </si>
  <si>
    <t>https://rosatomnewsletter.com/wp-content/uploads/2021/06/newsletter_06_242_main.pdf</t>
  </si>
  <si>
    <t>https://canada.mid.ru/upload/iblock/170/170eaa5752f4361efa42fbbf3ebe7a49.pdf</t>
  </si>
  <si>
    <t>https://rosatomnewsletter.com/wp-content/uploads/2022/10/newsletter_10_258_main.pdf</t>
  </si>
  <si>
    <t>https://aebrus.ru/upload/iblock/202/Web_How-to-invest-in-Russia-2021.pdf</t>
  </si>
  <si>
    <t>https://pages.nes.ru/vpopov/documents/Eastward%20orientation%20of%20Russian%20economy%20-%20World%20Financial%20Review-2016-August.pdf</t>
  </si>
  <si>
    <t>https://www.sakhalinenergy.ru/media/library/en/social/indigenous/SIMDP_3_eng.pdf</t>
  </si>
  <si>
    <t>https://www.ponarseurasia.org/wp-content/uploads/attachments/pepm_170.pdf</t>
  </si>
  <si>
    <t>https://russiancouncil.ru/upload/riacapren.pdf</t>
  </si>
  <si>
    <t>https://www.nornickel.ru/upload/iblock/e34/t6f6qz0mkqkdsg533c1snqoes363x1nt/NN_Climate_change_report_ENG.pdf</t>
  </si>
  <si>
    <t>https://ir.aeroflot.com/fileadmin/user_upload/files/eng/companys_reporting/Annual_Reports/interactive_book_eng_3.pdf</t>
  </si>
  <si>
    <t>https://www.economy.gov.ru/material/file/ea220a3592bef9cd198738142bd9d43a/overview_of_russias_practices_in_climate_change_mitigation_and_adaptation.pdf</t>
  </si>
  <si>
    <t>https://minenergo.gov.ru/system/download/14646/158829</t>
  </si>
  <si>
    <t>https://valdaiclub.com/files/15312/</t>
  </si>
  <si>
    <t>https://fs.moex.com/files/25686/</t>
  </si>
  <si>
    <t>https://www.imemo.ru/files/File/en/Articles/2020/Russo-Japanese_Voda.pdf</t>
  </si>
  <si>
    <t>https://www.ponarseurasia.org/wp-content/uploads/attachments/pepm_226_Gorenburg_Sept2012-1.pdf</t>
  </si>
  <si>
    <t>https://cfjournal.hse.ru/article/download/6936/9086/</t>
  </si>
  <si>
    <t>https://www.etalongroup.com/fileadmin/user_upload/pdf/Presentation/2011/Financial_Result_Presentation/1h-2011-results-presentation.pdf</t>
  </si>
  <si>
    <t>https://russiancouncil.ru/papers/Russia-India-Energy-Policybrief13-En.pdf</t>
  </si>
  <si>
    <t>https://cyberleninka.ru/article/n/russian-japanese-relations-systemic-crisis-or-new-opportunities/pdf</t>
  </si>
  <si>
    <t>https://www.el5-energo.ru/upload/iblock/372/m3zg19uv9z33i931mfvcx9dgqdsm4doa/Sustainability_report_eng.pdf</t>
  </si>
  <si>
    <t>https://www.rustocks.com/put.phtml/uren_063006.pdf</t>
  </si>
  <si>
    <t>https://www.gp-mgimo.ru/jour/article/download/28/21</t>
  </si>
  <si>
    <t>https://elib.sfu-kras.ru/bitstream/2311/145590/1/02_Glazyrina.pdf</t>
  </si>
  <si>
    <t>https://rspp.ru/document/2/7/2/725407eaef261ab059222df4ff6a07e8.pdf</t>
  </si>
  <si>
    <t>https://media.samolet.ru/investors/main/ENG_SMLT_Investor_Presenation_28.04.2023_SoKsgJG.pdf</t>
  </si>
  <si>
    <t>https://storage.yandexcloud.net/storage.rushydro.ru/iblock/7ae/t0hbzq6qog2ei3e4lls1fr73ohgvkz52/Results-of-the-BoD-on-May-31-2018-itog.pdf</t>
  </si>
  <si>
    <t>https://sakhalinoilandgas.ru/upload/documents/doc/Far_Eastern_Energy_Forum_Draft_Agenda_Eng_2022_en.pdf</t>
  </si>
  <si>
    <t>http://mcrhrdi.gov.in/ITPJA2021/batch19/presentations/History%20of%20Telangana%20land%20and%20its%20people%20-%20Pre%20historic%20to%20present%20Telangana.pdf</t>
  </si>
  <si>
    <t>https://investor.clint.com.sg/newsroom/20221206_183212_CY6U_GJL1DSZZBW7OI1MS.1.pdf</t>
  </si>
  <si>
    <t>https://d2p5j06zete1i7.cloudfront.net/Cms/2022/Jul/26/1658813736_Telangana.pdf</t>
  </si>
  <si>
    <t>https://tsredco.telangana.gov.in/PDFs/holidy_2022.pdf</t>
  </si>
  <si>
    <t>https://lexforti.com/legal-news/wp-content/uploads/2021/04/The-Importance-of-ESG-and-its-application-in-India.pdf</t>
  </si>
  <si>
    <t>https://telangana.gov.in/wp-content/uploads/2023/05/Telangana-Socio-Economic-Outlook-2023.pdf</t>
  </si>
  <si>
    <t>https://ecostat.telangana.gov.in/PDF/PUBLICATIONS/State_Domestic_Product_2020_21(PE).pdf</t>
  </si>
  <si>
    <t>http://dcmsme.gov.in/old/dips/state_wise_dips/TS-Profile.pdf</t>
  </si>
  <si>
    <t>https://invest.telangana.gov.in/wp-content/uploads/2020/07/Telangana-EV-Policy.pdf</t>
  </si>
  <si>
    <t>https://archives.nseindia.com/corporate/INDTERRAIN_07062022191950_Q4FY22INVESTORPRESENTATION.pdf</t>
  </si>
  <si>
    <t>https://cercind.gov.in/2024/draft_reg/TTF2024/Presentations/CLSA.pdf</t>
  </si>
  <si>
    <t>https://www.thepharmajournal.com/archives/2022/vol11issue4S/PartJ/S-11-3-260-227.pdf</t>
  </si>
  <si>
    <t>https://main.sci.gov.in/supremecourt/2022/31608/31608_2022_14_1502_44326_Judgement_11-May-2023.pdf</t>
  </si>
  <si>
    <t>https://www.indiacode.nic.in/bitstream/123456789/8549/1/act_20_of_1988.pdf</t>
  </si>
  <si>
    <t>https://industries.telangana.gov.in/Library/EXPORTSTRATEGY.pdf</t>
  </si>
  <si>
    <t>https://investor.accenture.com/~/media/Files/A/Accenture-IR-V3/quarterly-earnings/2023/q4fy23/final-q4-fy23-earnings-press-release.pdf</t>
  </si>
  <si>
    <t>https://corporate.tatateleservices.com/Downloads/Investor/ttml/presentations/Analyst-Presentation%E2%80%9306-03-2013.pdf</t>
  </si>
  <si>
    <t>https://www.bseindia.com/xml-data/corpfiling/AttachLive/4af39d06-867c-47aa-8853-8d19d2b59803.pdf</t>
  </si>
  <si>
    <t>https://audit.indconosaka.gov.in/pdf/State%20Presentation%20-%20English.pdf</t>
  </si>
  <si>
    <t>https://it.telangana.gov.in/wp-content/uploads/2020/11/Digital-Telangana-Digital-Media-for-Effective-Citizen-Engagement.pdf</t>
  </si>
  <si>
    <t>https://storage.googleapis.com/cp-prod-whitelabel-assets-as-sth1-gcs-dgte34/production/single/rtsfd/204d639b-31ec-43f2-a190-3c3831de58a6.pdf</t>
  </si>
  <si>
    <t>https://law.telangana.gov.in/pdf/Act%205%20of%202005.pdf</t>
  </si>
  <si>
    <t>https://oeztlt.ru/uploads/files/sez-presentation-eng-2022.pdf</t>
  </si>
  <si>
    <t>https://investinsamara.ru/img/7-reasons-EN.pdf</t>
  </si>
  <si>
    <t>https://www.kommersant.ru/doc/4118509</t>
  </si>
  <si>
    <t>https://rusconhouston.mid.ru/upload/iblock/76b/j5h6tw40ensnqz9t96o3tl4ycxkgnww5.pdf</t>
  </si>
  <si>
    <t>https://dumatlt.ru/documents/Special_Economic_Zone_in_Samara_region_eng.pdf</t>
  </si>
  <si>
    <t>https://www.rusagrogroup.ru/fileadmin/files/presentations/v3_13March2019_ROS_AGRO_Investor_Presentation_website.pdf</t>
  </si>
  <si>
    <t>https://tgl.ru/files/tinymce/sam_reg-attractive_region_en_file_1458729580.pdf</t>
  </si>
  <si>
    <t>https://www.tmk-group.ru/media_en/files/292/82/TMK_IR_Presentation_November_2019.pdf</t>
  </si>
  <si>
    <t>https://www.acra-ratings.ru/upload/iblock/cb6/9x6a1a38mcrnz7u31rsfq67icaz5dmfe.pdf</t>
  </si>
  <si>
    <t>https://volgasummit.com/wp-content/themes/volgasummit/docs/20-09-15_program_EN_1522.pdf</t>
  </si>
  <si>
    <t>https://economy.samregion.ru/SEZ_presentation_English_.pdf</t>
  </si>
  <si>
    <t>https://vestnik.sseu.ru/view_pdf.php?pdf=2427</t>
  </si>
  <si>
    <t>https://www.tmk-group.com/media_en/files/292/76/TMK_IR_Presentation_May_2017.pdf</t>
  </si>
  <si>
    <t>https://s3.centeragency.org/contester/library/upload/5f7/765/9dd/kpmg-prezentatsiya-eng.pdf</t>
  </si>
  <si>
    <t>https://russia.iom.int/sites/g/files/tmzbdl1036/files/inline-files/report-on-regional-conference-of-ombudsmen-30-31-october-2012-english-version.pdf</t>
  </si>
  <si>
    <t>https://www.kommersant.ru/doc/4118510</t>
  </si>
  <si>
    <t>https://akitrf.ru/upload/medialibrary/464/46499ad4a3cfcbfd938e8ac804246733.pdf</t>
  </si>
  <si>
    <t>https://www.acra-ratings.ru/upload/iblock/d28/n30iwdnrk4uxcbhom9o78502o3tc6nlm/20240227_Samarskaya-oblast_press_reliz_en.pdf</t>
  </si>
  <si>
    <t>https://raexpert.eu/files/SFC_RuSol_1_SO_Report_05.02.2020.pdf</t>
  </si>
  <si>
    <t>https://doaj.net/uploads/issue/issue_8.pdf</t>
  </si>
  <si>
    <t>https://www.magnit.com/upload/iblock/df0/df0bc981a24894138926451759cf3085.pdf</t>
  </si>
  <si>
    <t>https://samgtu.com/uploads/Samara_Polytech.pdf</t>
  </si>
  <si>
    <t>https://aebrus.ru/upload/iblock/99b/bq-_4_final_2018.pdf</t>
  </si>
  <si>
    <t>https://map.cluster.hse.ru/file/2524/CAISR%20CATALOGUE%20EN%202017.pdf</t>
  </si>
  <si>
    <t>https://s3.centeragency.org/contester/library/upload/5f7/765/e31/avrora-prezentatsiya-engsmall.pdf</t>
  </si>
  <si>
    <t>https://www.magnit.com/upload/iblock/182/182982cbd0d5a65586365060e38d6927.pdf</t>
  </si>
  <si>
    <t>https://nornickel.com/files/en/investors/disclosure/NN_CSO2020_ENG_07.06.pdf</t>
  </si>
  <si>
    <t>https://scstsenvis.nic.in/WriteReadData/links/case%20studies%20tripura-714755557.pdf</t>
  </si>
  <si>
    <t>https://old.smolinvest.com/en/about/buklet_en.pdf</t>
  </si>
  <si>
    <t>https://rusmania.com/central/smolensk-region/smolensk/history#:~:text=On%2016%20July%201941%2C%20after,of%20the%20Smolensk%2DRoslavl%20Operation.</t>
  </si>
  <si>
    <t>https://aebrus.ru/upload/iblock/112/invest_eng_2.pdf</t>
  </si>
  <si>
    <t>https://report.rosatom.ru/go_eng/rosenergoatom/go_rosenergoatom_2014/go_rosenergoatom_2014.pdf</t>
  </si>
  <si>
    <t>https://report.rosatom.ru/go_eng/rosenergoatom/go_rosenergoatom_2018/go_rosenergoatom_2018.pdf</t>
  </si>
  <si>
    <t>https://fs.moex.com/content/annualreports/128/2/ogkd-2007-eng.pdf</t>
  </si>
  <si>
    <t>https://cyberleninka.ru/article/n/directions-to-achieve-innovative-type-of-economic-development-of-the-russian-belarusian-border-area/pdf</t>
  </si>
  <si>
    <t>https://smolgu.ru/upload/iblock/0f5/0f5d7309f5153ee647b02dcc99d191dd.pdf</t>
  </si>
  <si>
    <t>https://india.mid.ru/upload/iblock/1e0/8eer9aizbr317vvj1dbpn70o3oknad6t.pdf</t>
  </si>
  <si>
    <t>https://www.novatek.ru/common/upload/doc/NOVATEK_AR_21_ENG.pdf</t>
  </si>
  <si>
    <t>https://www.mcclinics.ru/upload/iblock/ef4/ef4a66c04c2144ce5e754f15c0cba68a.pdf</t>
  </si>
  <si>
    <t>https://chart.rsf.ru/put.phtml/nfmf_090408-2.pdf</t>
  </si>
  <si>
    <t>https://www.fedsfm.ru/content/files/documents/2019/24.pdf</t>
  </si>
  <si>
    <t>https://www.zarubezhneft.ru/upload/iblock/e0f/3ijjc8ejcmeae6ufhkokclni8zchjtwf.pdf</t>
  </si>
  <si>
    <t>https://report2020.tmk-group.ru/download/full-reports/ar_en_annual-report_pages_tmk-group_2020.pdf</t>
  </si>
  <si>
    <t>https://www.euroetpao.ru/upload/iblock/ebd/ebd8f6b12df829ae957e7a2e2d0d318d.pdf</t>
  </si>
  <si>
    <t>https://www.magnit.com/upload/iblock/382/38237da4f61fa044d242b35e7ff662c5.pdf</t>
  </si>
  <si>
    <t>https://www.nkibrics.ru/system/asset_docs/data/54cf/7477/6272/690a/8b21/0000/original/Russia_%E2%80%93_South_Africa__BRICS_format.pdf?1422881911</t>
  </si>
  <si>
    <t>https://smolgu.ru/upload/iblock/e77/e77eca886bdc4b9baab41aace947233e.pdf</t>
  </si>
  <si>
    <t>https://journals.urfu.ru/index.php/r-economy/article/view/2941/2525</t>
  </si>
  <si>
    <t>https://mgimo.ru/upload/iblock/12e/12e9c35910c3e41040e2cef9a6f101e4.pdf</t>
  </si>
  <si>
    <t>https://balticregion.kantiana.ru/upload/uf/4b6/%D0%91%D0%B0%D0%BB%D1%82%D1%80%D0%B5%D0%B3%D0%B8%D0%BE%D0%BD_1_2022-ENG.pdf</t>
  </si>
  <si>
    <t>https://www.acron.ru/upload/iblock/e26/3109_1_Acron_AR_2019_eng-smart.pdf</t>
  </si>
  <si>
    <t>https://sochidialog.ru/upload/docs/sochi-dialogue-mgimo.pdf</t>
  </si>
  <si>
    <t>https://korea-seoul.mid.ru/upload/iblock/42b/xtba2j4og0ki84mjb457savhcknvn43k.pdf</t>
  </si>
  <si>
    <t>https://ekoniva-apk.ru/en/press/newspaper?download=63:5</t>
  </si>
  <si>
    <t>https://www.nes.ru/dataupload/files/annual_report/AR2000-2001.pdf</t>
  </si>
  <si>
    <t>https://archives.nseindia.com/corporate/MTARTECH_18052023034530_Investorspresentation18052023.pdf</t>
  </si>
  <si>
    <t>https://nhm.gov.in/images/pdf/monitoring/crm/1st-crm/tripura-crm-report.pdf</t>
  </si>
  <si>
    <t>https://ogk2.ru/report/en/annual-report/annual_report_2008.pdf</t>
  </si>
  <si>
    <t>https://nornickel.com/upload/iblock/04e/nn_ar_2013_en_fin_na_20_iyunya.pdf</t>
  </si>
  <si>
    <t>https://www.rosneft.com/upload/site2/document_file/RN_SR2016_eng_20160929.pdf</t>
  </si>
  <si>
    <t>https://ogk2.ru/report/en/annual-report/Annual%20Report%202018.pdf</t>
  </si>
  <si>
    <t>https://dolr.gov.in/sites/default/files/Annexure-VIII%20PPT%20-%20customary%20and%20indigenous%20laws-%20TTADC.pdf</t>
  </si>
  <si>
    <t>https://www.tmk-group.ru/media_en/files/292/80/TMK_IR_Presentation_December_2018_.pdf</t>
  </si>
  <si>
    <t>https://finance.tripura.gov.in/sites/default/files/gpf%20memo_0.pdf</t>
  </si>
  <si>
    <t>https://www.iosrjournals.org/iosr-jhss/papers/Vol.27-Issue9/Ser-1/F2709013236.pdf</t>
  </si>
  <si>
    <t>https://factory.tripura.gov.in/sites/default/files/Holiday%20List-2024.pdf</t>
  </si>
  <si>
    <t>http://www.nlutripura.ac.in/sites/default/files/NLUT_PhD_Admission_Proposal_Presentation_Schedule.pdf</t>
  </si>
  <si>
    <t>https://www.ncdirindia.org/All_Reports/NorthEast2021/resources/NE_chapter9.pdf</t>
  </si>
  <si>
    <t>https://ecostat.tripura.gov.in/sites/default/files/SOME%20BASIC%20STATISTICS%20OF%20TRIPURA%202022.pdf</t>
  </si>
  <si>
    <t>https://invest.tatarstan.ru/upload/iblock/778/investment-digest-of-tatarstan-for-the-1st-half-of-2018.pdf</t>
  </si>
  <si>
    <t>https://tida.tatarstan.ru/file/Putevoditel%20little.pdf</t>
  </si>
  <si>
    <t>https://www.tatneft.ru/uploads/publications/63ad40ac3e329378178839.pdf</t>
  </si>
  <si>
    <t>https://fs.moex.com/content/annualreports/1770/4/nizhnekamskneftehim-angl.pdf</t>
  </si>
  <si>
    <t>https://agartala.imd.gov.in/Tripura-Climatology/</t>
  </si>
  <si>
    <t>https://tripura.gov.in/sites/default/files/Notification_IT_ITES_Policy_2022.pdf</t>
  </si>
  <si>
    <t>https://finance.tripura.gov.in/sites/default/files/revised%20rates.pdf</t>
  </si>
  <si>
    <t>https://iacmcon2023.com/images/Platform%20&amp;%20E-Poster%20Presentation%20-%20IACMCON%202023%20Agartala.pdf</t>
  </si>
  <si>
    <t>https://www.welspunliving.com/uploads/investor_data/investorreport_852.pdf</t>
  </si>
  <si>
    <t>https://static.investindia.gov.in/s3fs-public/2022-12/Tripura%20Agarwood%20Policy%202021%20Final.pdf</t>
  </si>
  <si>
    <t>http://iraj.in/journal/journal_file/journal_pdf/14-790-164872212734-40.pdf</t>
  </si>
  <si>
    <t>https://www.questjournals.org/jrhss/papers/vol10-issue4/Ser-6/I10046769.pdf</t>
  </si>
  <si>
    <t>https://papers.iafor.org/wp-content/uploads/papers/acp2018/ACP2018_39574.pdf</t>
  </si>
  <si>
    <t>https://namami.gov.in/sites/default/files/book_pdf/History-of-Tripura.pdf</t>
  </si>
  <si>
    <t>https://www.acra-ratings.ru/upload/iblock/7c9/0mb7bpldevvn9nj0q3saetkhcn04nl5p/20240307_Tomskaya-oblast_press_reliz_en.pdf</t>
  </si>
  <si>
    <t>https://www.etalongroup.com/fileadmin/user_upload/pdf/Presentation/2015/corporate_presentions/investor-presentation-20150330-.pdf</t>
  </si>
  <si>
    <t>https://www.tmk-group.com/media_ru/texts/648/mda9M.pdf</t>
  </si>
  <si>
    <t>https://www.cbr.ru/Collection/Collection/File/43443/ar_2021_e.pdf</t>
  </si>
  <si>
    <t>https://aebrus.ru/upload/iblock/828/Annual-Report-2020.pdf</t>
  </si>
  <si>
    <t>https://www.acra-ratings.ru/upload/iblock/179/5eoi9veto5fqkj5fka1y0byyj1ezuqe0/20220408_Tomskaya-oblast_press_reliz_en.pdf</t>
  </si>
  <si>
    <t>https://www.magnit.com/upload/iblock/eb8/eb85c33ee9ffbebf7d7b49701efb2054.pdf</t>
  </si>
  <si>
    <t>https://en.tsu.ru/upload/medialibrary/046/42.03.03_-42.04.03-report-izd.-delo-otchet-samoobsledovaniya.pdf</t>
  </si>
  <si>
    <t>https://aebrus.ru/upload/iblock/8fe/presentation-vologodsky_29.11.2018.pdf</t>
  </si>
  <si>
    <t>https://journals.urfu.ru/index.php/r-economy/article/view/2917/2501</t>
  </si>
  <si>
    <t>https://en.tsu.ru/upload/medialibrary/f07/print_tsu_report_english-small.pdf</t>
  </si>
  <si>
    <t>https://storage.tusur.ru/files/159848/Program_Priority_2030.pdf</t>
  </si>
  <si>
    <t>https://pircenter.org/wp-content/uploads/2022/08/2008-%D0%B0%D0%BD%D0%B3%D0%BB.pdf</t>
  </si>
  <si>
    <t>https://rpj.ru.com/index.php/rpj/issue/download/84/250</t>
  </si>
  <si>
    <t>https://biocadglobal.com/uploads/files/Report_2019-2020.pdf</t>
  </si>
  <si>
    <t>https://ekoniva-apk.ru/en/press/newspaper?download=167:edition-64</t>
  </si>
  <si>
    <t>https://www.polymetalinternational.com/upload/ib/5/23-06-07/Sustainability%20Report_2007_ENG.pdf</t>
  </si>
  <si>
    <t>https://2i.tusur.ru/media/files/1.%20Elements%20of%20Success.pdf</t>
  </si>
  <si>
    <t>https://fs.moex.com/files/7827/</t>
  </si>
  <si>
    <t>https://vashifinancy.ru/upload/iblock/f52/f525253bbcf2f2c2836673415bf430c3.pdf</t>
  </si>
  <si>
    <t>https://ir.gazprom-neft.ru/files/en/debt/evrobond-supplement-1-280712.pdf</t>
  </si>
  <si>
    <t>https://trcont.com/documents/20143/42288/Prospectus_IPO.pdf/8ce82464-75d7-6cae-6a06-4fd4d6a3705b</t>
  </si>
  <si>
    <t>https://pircenter.org/wp-content/uploads/2022/11/Security-Index-%E2%84%962-87-2009.pdf</t>
  </si>
  <si>
    <t>https://sustainability.gazpromreport.ru/fileadmin/f/archive/2016-sustainability-report-eng.pdf</t>
  </si>
  <si>
    <t>https://rosstat.gov.ru/storage/mediabank/iHcck6ia/Stob_2019-1(104)_eng.pdf</t>
  </si>
  <si>
    <t>https://journals.urfu.ru/index.php/r-economy/article/view/5639/4270</t>
  </si>
  <si>
    <t>https://biodiversity.tripura.gov.in/sites/default/files/Documentation%20of%20Some%20Indigenous%20Traditional%20Knowledge%20(TK)%20and%20their%20Prioritization%20for%20Intellectual%20Property%20Rights%20(IPRs)%20issues%20in%20Tripura.pdf</t>
  </si>
  <si>
    <t>https://ijrar.org/papers/IJRAR19D1295.pdf</t>
  </si>
  <si>
    <t>https://ir.nbu.ac.in/bitstream/123456789/3890/1/Karatoya%20vol%2010%20Article%20No%204.pdf</t>
  </si>
  <si>
    <t>https://industries.tripura.gov.in/sites/default/files/Industrial-Investment-Promotion-Policy-2017-with-all-amendments.pdf</t>
  </si>
  <si>
    <t>https://www.ijert.org/research/evaluation-of-noise-pollution-a-case-study-of-udaipur-tripura-india-IJERTV3IS080150.pdf</t>
  </si>
  <si>
    <t>https://www.adb.org/node/854736/printable/pdf</t>
  </si>
  <si>
    <t>https://www.ijnrd.org/papers/IJNRD2203097.pdf</t>
  </si>
  <si>
    <t>https://link.springer.com/content/pdf/10.1007/978-3-030-23796-7_11.pdf</t>
  </si>
  <si>
    <t>https://www.tripurauniv.ac.in/Content/pdf/StudyMaterialsDetail/BA%204th%20Semester/BA-4TH(History)-History%20of%20Tripura%20and%20Assam.pdf</t>
  </si>
  <si>
    <t>http://cdn.cseindia.org/userfiles/Abhishek%20Chandra-ponds%20renovation%20Unakoti-Tripura.pdf</t>
  </si>
  <si>
    <t>https://nsearchives.nseindia.com/corporate/KOPRAN_08112023151608_InvestorpresentationQ2FY2023.pdf</t>
  </si>
  <si>
    <t>https://ijcrt.org/papers/IJCRT2205031.pdf</t>
  </si>
  <si>
    <t>https://tourism.gov.in/sites/default/files/2020-04/EBSB%20Action%20Plan%20India%20Tourism%20Offices_0.pdf</t>
  </si>
  <si>
    <t>https://ris.org.in/sites/default/files/Publication/Tripura-University-Report.pdf</t>
  </si>
  <si>
    <t>https://forumofregulators.gov.in/Data/Meetings/Minutes/87.pdf</t>
  </si>
  <si>
    <t>http://indiageospatialforum.org/2015/ppt/Pankaj%20Mishra.pdf</t>
  </si>
  <si>
    <t>https://affle.com/images/pdf/2022/Affle%20Corporate%20Presentation.pdf</t>
  </si>
  <si>
    <t>https://ndpublisher.in/admin/issues/IJAEBv14n2d.pdf</t>
  </si>
  <si>
    <t>https://germany.mid.ru/local/tools/upload/migration/de/77f76874e424e07de99009c69604a922Investment-climate-of-Tula-region.pdf</t>
  </si>
  <si>
    <t>https://invest-tula.com/upload/docs/presentation-about-tula-region.pdf</t>
  </si>
  <si>
    <t>https://n-azot.ru/UserFiles/bmag-tula_06_x_T%D0%99%C2%A6%C2%A6%C2%A6%C2%A6%C2%A6%C2%AC%C2%A6-%C2%A6-%C2%A6-%C2%A6%C2%AC%C2%A6-T%D0%92_EN.pdf</t>
  </si>
  <si>
    <t>https://www.economy.gov.ru/material/file/a0b90d14ca9320a4588538cf284d19b0/Business_Navigator_2018_ENG.pdf</t>
  </si>
  <si>
    <t>https://www.evraz.com/upload/iblock/4af/Call_transcipt.pdf</t>
  </si>
  <si>
    <t>https://www.rosneft.com/upload/site2/document_file/a_report_2021_eng.pdf</t>
  </si>
  <si>
    <t>https://www.novatek.ru/common/upload/doc/2010_15_02--IP_Week_16_February_final.pdf</t>
  </si>
  <si>
    <t>https://cyberleninka.ru/article/n/the-role-of-the-moscow-agglomeration-for-the-socio-economic-development-of-central-russian-regions-part-3/pdf</t>
  </si>
  <si>
    <t>https://ir.aeroflot.com/fileadmin/user_upload/files/eng/companys_reporting/annual_reports/ar17_eng.pdf</t>
  </si>
  <si>
    <t>https://ekoniva-apk.ru/en/press/newspaper?download=57:25</t>
  </si>
  <si>
    <t>https://ach.gov.ru/upload/pdf/eng/bulletins/2006-4-14.pdf</t>
  </si>
  <si>
    <t>https://www.rosatom.ru/upload/iblock/26e/26efbee102e4924b26f6c3175ed2723e.pdf</t>
  </si>
  <si>
    <t>https://ghana.mid.ru/upload/iblock/952/95248d0f2773e64de9f4e47de85419fd.pdf</t>
  </si>
  <si>
    <t>https://rspp.ru/document/1/c/8/c8a3ad9e68c4c6ba420469d19353d110.pdf</t>
  </si>
  <si>
    <t>https://www.evraz.com/upload/iblock/ddb/ddb023f94d7a4f89a0febc66c624a208.pdf</t>
  </si>
  <si>
    <t>https://www.com-real.ru/files/2020-12/annual-report-garant-invest-commercial-real-estate-jsc-2019.pdf?b9eba57776</t>
  </si>
  <si>
    <t>https://n-azot.ru/UserFiles/1ti032(1)(en).pdf</t>
  </si>
  <si>
    <t>https://www.nes.ru/dataupload/files/annual_report/Annual%20Report%202011_eng.pdf</t>
  </si>
  <si>
    <t>https://www.mos.ru/upload/documents/oiv/capital_ideas.pdf</t>
  </si>
  <si>
    <t>https://ekoniva-apk.ru/en/press/newspaper?download=81:30</t>
  </si>
  <si>
    <t>https://www.gtlk.ru/upload/docs/Final_Prospectus_30.05.2017_b705b671-97a5-4c91-8f79-e947b914f704.pdf</t>
  </si>
  <si>
    <t>https://ekoniva-apk.ru/en/press/newspaper?download=155:edition-60</t>
  </si>
  <si>
    <t>https://www.novatek.ru/common/upload/doc/NOVATEK_AR2019_interactive_ENG[1].pdf</t>
  </si>
  <si>
    <t>https://ir.detmir.ru/en/wp-content/uploads/sites/3/2021/05/Detsky-Mir_AR_2020_ENG_fin_30_06_site.pdf</t>
  </si>
  <si>
    <t>https://ach.gov.ru/upload/pdf/eng/bulletins/2005-7-9.pdf</t>
  </si>
  <si>
    <t>https://interrao16.downstream.ru/upload/ENG/files/AR2016_Section_3_ENG.pdf</t>
  </si>
  <si>
    <t>https://indparks.ru/AIP%20booklet%202017%20eng.pdf</t>
  </si>
  <si>
    <t>https://rostec.ru/upload/iblock/e51/e51272bbcf59ce3ce8320cdabf668a1d.pdf</t>
  </si>
  <si>
    <t>https://www.stupinoadm.ru/export/sites/stupinoadm/ekonomika/.galleries/files/investpasport-stupino-2019-anglijskij.pdf</t>
  </si>
  <si>
    <t>https://www.magnit.com/upload/iblock/383/3Q%202013%20Results.pdf</t>
  </si>
  <si>
    <t>https://eng.baltika.ru/media/bopfkwaz/baltika_sustainability_report_2016.pdf</t>
  </si>
  <si>
    <t>https://www.nes.ru/dataupload/files/annual_report/NES_AnnualReport_Eng_03-03.pdf</t>
  </si>
  <si>
    <t>https://severstal.com/upload/iblock/414/2007-annual-report.pdf</t>
  </si>
  <si>
    <t>https://www.magnit.com/upload/iblock/cd8/magnit-sr20_ENG.pdf</t>
  </si>
  <si>
    <t>https://www.zhizhin.pro/ZhPs-Public-Eng.pdf</t>
  </si>
  <si>
    <t>https://inarctica.com/upload/iblock/b73/i0wvurtidaifjn9xt2o93v87o0h7dxp5.pdf</t>
  </si>
  <si>
    <t>https://www.bseindia.com/xml-data/corpfiling/Attachhis/8f3cbc2e-97a3-4954-8c2c-c86ed6ae7da1.pdf</t>
  </si>
  <si>
    <t>https://www.datapatternsindia.com/investors/files/Earnings-Presentation-Q1-FY-2023-24.pdf</t>
  </si>
  <si>
    <t>https://dit.tripura.gov.in/sites/default/files/Notification_IT_ITES_Policy_2022.pdf</t>
  </si>
  <si>
    <t>https://academicjournals.org/journal/JMPR/article-full-text-pdf/0ED6C7A15693</t>
  </si>
  <si>
    <t>https://jiwaji.edu/pdf/ecourse/law/Presentation%20(2).pdf</t>
  </si>
  <si>
    <t>https://www.tripura.gov.in/sites/default/files/memorandum_Finance_Department_22_12_2020.pdf</t>
  </si>
  <si>
    <t>https://edistrict.tripura.gov.in/resources/pdf/IC.pdf</t>
  </si>
  <si>
    <t>https://www.adb.org/sites/default/files/linked-documents/51308-009-ld-06.pdf</t>
  </si>
  <si>
    <t>https://ttaadc.gov.in/sites/default/files/Princely-Tripura.pdf</t>
  </si>
  <si>
    <t>https://archives.nseindia.com/corporate/ICIL_30052023211828_ICILInvestorPresentation30052023.pdf</t>
  </si>
  <si>
    <t>http://data.conferenceworld.in/ASH-2018/30.pdf</t>
  </si>
  <si>
    <t>https://www.prudentialplc.com/~/media/Files/P/Prudential-V3/investor-day/india-icici-prudential-life/icici-pru-life-video-transcript.pdf</t>
  </si>
  <si>
    <t>https://static.investindia.gov.in/2021-09/Project%2011%20Uttar%20Pradesh%20Niveshak%20Mitra_low2_V0.3.pdf</t>
  </si>
  <si>
    <t>https://www.bseindia.com/xml-data/corpfiling/Attachhis/3827dc60-018d-4cd2-81bc-7b71360082b4.pdf</t>
  </si>
  <si>
    <t>https://static.investindia.gov.in/2021-01/InvestIndiaUPODOP.pdf</t>
  </si>
  <si>
    <t>https://static.investindia.gov.in/s3fs-public/inline-files/Uttar%20Pradesh_EN_0.pdf</t>
  </si>
  <si>
    <t>https://prsindia.org/files/budget/budget_state/uttar-pradesh/2020/State%20Budget%20Analysis%20-%20Uttar%20Pradesh%202020-21.pdf</t>
  </si>
  <si>
    <t>https://static.investindia.gov.in/s3fs-public/inline-files/DEFENCE%20CORRIDOR%20-%20UTTAR%20PRADESH.pdf</t>
  </si>
  <si>
    <t>https://nsearchives.nseindia.com/corporate/IPL_08022024185847_IPLInvestorpresentationsigned.pdf</t>
  </si>
  <si>
    <t>https://www.ilo.org/wcmsp5/groups/public/---asia/---ro-bangkok/---sro-new_delhi/documents/publication/wcms_614693.pdf</t>
  </si>
  <si>
    <t>https://www.researchgate.net/profile/Mohit-Gangwar-2/publication/333165618_Investor_Patterns_in_Mutual_Fund_Investment_in_Farrukhabad_District_Uttar_Pradesh_India/links/612cbf5c38818c2eaf6caf3b/Investor-Patterns-in-Mutual-Fund-Investment-in-Farrukhabad-District-Uttar-Pradesh-India.pdf</t>
  </si>
  <si>
    <t>https://www.jstor.org/stable/44166057</t>
  </si>
  <si>
    <t>https://updes.up.nic.in/updes/data/upinfigures/up%20in%20figures-%202022.pdf</t>
  </si>
  <si>
    <t>https://cuts-ccier.org/pdf/Ease_of-Doing_Business_UP_Briefing_Paper.pdf</t>
  </si>
  <si>
    <t>http://ioe.du.ac.in/wp-content/uploads/2021/06/Uttar-Pradesh-State-Emerging-as-a-Key-Growth-Node-1-10-1.pdf</t>
  </si>
  <si>
    <t>https://ebrary.ifpri.org/digital/api/collection/p15738coll2/id/128206/download</t>
  </si>
  <si>
    <t>https://www.giz.de/en/downloads/Climate%20Adaptation%20and%20Finance%20in%20Rural%20India%20-%20Uttar%20Pradesh.Factsheet.pdf</t>
  </si>
  <si>
    <t>https://india.unfpa.org/sites/default/files/pub-pdf/UTTARPRADESH-F-lowres.pdf</t>
  </si>
  <si>
    <t>https://www.iisd.org/system/files/publications/electricity-sector-reform-uttar-pradesh.pdf</t>
  </si>
  <si>
    <t>https://stockdiscovery.s3.amazonaws.com/insight/india/11151/Investor%20Presentation/IP-Dec23.pdf</t>
  </si>
  <si>
    <t>https://www.jstor.org/stable/2561140</t>
  </si>
  <si>
    <t>https://krishi.icar.gov.in/jspui/bitstream/123456789/49628/1/02-BP%20Singh%20and%20Sanjay-Arora%20%281%29.pdf</t>
  </si>
  <si>
    <t>https://www.niti.gov.in/sites/default/files/2022-07/SNP_Uttar%20Pradesh_Final.pdf</t>
  </si>
  <si>
    <t>https://static.investindia.gov.in/2022-03/Taking%20UP%20to%20new%20Heights_V6%20w%20Foreward%20REVISED.pdf</t>
  </si>
  <si>
    <t>https://prsindia.org/files/budget/budget_state/uttar-pradesh/2022/Uttar%20Pradesh%20Budget%20Analysis%202022-23.pdf</t>
  </si>
  <si>
    <t>https://www.allduniv.ac.in/ckfinder/userfiles/files/2013-State-Agri-Profile.pdf</t>
  </si>
  <si>
    <t>http://planning.up.nic.in/Go/SDG/Uttar_Pradesh_NFHS-5%20fact%20sheet.pdf</t>
  </si>
  <si>
    <t>https://invest.up.gov.in/wp-content/uploads/2023/02/Uttar_Pradesh_Solar_Energy_Policy_2022.pdf</t>
  </si>
  <si>
    <t>https://www.jstor.org/stable/40279790</t>
  </si>
  <si>
    <t>https://stockdiscovery.s3.amazonaws.com/insight/india/2356/Investor%20Presentation/IP-Dec18.pdf</t>
  </si>
  <si>
    <t>http://planning.up.nic.in/Go/BOOK-2/PDF-Manufacturing/4.33.%20MANUFACTURING%20PAPER-33.pdf</t>
  </si>
  <si>
    <t>https://www.burningcompass.com/countries/india/maps/uttar-pradesh-district-map.pdf</t>
  </si>
  <si>
    <t>https://teebweb.org/wp-content/uploads/2022/03/2022-01-01_India-Country-Factsheet-Final.pdf</t>
  </si>
  <si>
    <t>https://www.indiacode.nic.in/bitstream/123456789/2000/1/200029.pdf</t>
  </si>
  <si>
    <t>https://csd.columbia.edu/sites/default/files/content/docs/ICT%20India/Papers/ICT_India_Working_Paper_23.pdf</t>
  </si>
  <si>
    <t>https://updes.up.nic.in/updes/data/upinfigures/up%20in%20figures-2021.pdf</t>
  </si>
  <si>
    <t>https://upneda.org.in/MediaGallery/Uttar_Pradesh_Solar_Energy_Policy2022_English_draft_one-07-08-22-final.pdf</t>
  </si>
  <si>
    <t>https://www.healthdata.org/sites/default/files/files/Uttar_Pradesh_-_Disease_Burden_Profile%5B1%5D.pdf</t>
  </si>
  <si>
    <t>http://planning.up.nic.in/Go/SDG/UP_SDG%20Progress%20MoSPI%203.1.pdf</t>
  </si>
  <si>
    <t>https://epariyojana.up.gov.in/sdg/Dash_cif/FINAL/Presentation/Niti%20Aayog%20Presentation/SDG%20India%20Index%204.0%20Presentation.pdf</t>
  </si>
  <si>
    <t>https://blogmedia.testbook.com/blog/wp-content/uploads/2017/06/Major-Points-about-Uttar-Pradesh.pdf</t>
  </si>
  <si>
    <t>https://ipindexing.com/media/articlefile/49%20Investor%20Patterns%20in%20Mutual%20Fund%20Investment%20in%20Farrukhabad%20District,%20Uttar%20Pradesh,%20India.pdf</t>
  </si>
  <si>
    <t>https://prsindia.org/files/bills_acts/bills_states/uttar-pradesh/2020/UP%20Prohibition%20of%20Unlawful%20Conversion%20of%20Religion%20Ordinance,%202020%20.pdf</t>
  </si>
  <si>
    <t>https://severstal.com/upload/iblock/a5b/4530.pdf</t>
  </si>
  <si>
    <t>https://ar2021.evraz.com/download/full-reports/ar_en_annual-report_spreads_evraz_2021.pdf</t>
  </si>
  <si>
    <t>https://www.rshb.ru/api/v1/storage/5515c4d3-dbb4-458c-9671-57efe317a39f/attachment</t>
  </si>
  <si>
    <t>https://russiancouncil.ru/papers/Russia-China-2021-Report70-En.pdf</t>
  </si>
  <si>
    <t>https://www.rustocks.com/put.phtml/MRKH_2013.pdf</t>
  </si>
  <si>
    <t>https://fs.moex.com/emidocs/2018/04/27/1497110_ENG_LTN20180427141_5.pdf</t>
  </si>
  <si>
    <t>https://energoholding.gazprom.ru/d/textpage/14/20/14-15-sustainability-geh-report-en.pdf</t>
  </si>
  <si>
    <t>https://www.tgc1.ru/fileadmin/ir/Reports/gri/2012-2013/gri_geh_2012_2013_eng.pdf</t>
  </si>
  <si>
    <t>https://www.pgplaw.com/local/img/12_2023_presentasia_en.pdf</t>
  </si>
  <si>
    <t>https://wipolex-res.wipo.int/edocs/lexdocs/laws/en/ru/ru001en.pdf</t>
  </si>
  <si>
    <t>https://fiac.ru/pdf/Issues_and_Recomendations_ENG_FINAL.pdf</t>
  </si>
  <si>
    <t>https://xn--90ab5f.xn--p1ai/common/upload/files/veb/kso/kso20120911_1.pdf</t>
  </si>
  <si>
    <t>https://chart.rsf.ru/put.phtml/mrkh_2012.pdf</t>
  </si>
  <si>
    <t>https://www.iep.ru/files/text/trends/2005_en/2005.pdf</t>
  </si>
  <si>
    <t>https://inion.ru/site/assets/files/5418/2020_rmm_angl_2.pdf</t>
  </si>
  <si>
    <t>https://sr2021.evraz.com/download/full-reports/csr_en_annual-report_pages_evraz_2021.pdf</t>
  </si>
  <si>
    <t>https://old.rosseti.ru/eng/investors/reports/social_report/doc/Social_report_2012_final.pdf</t>
  </si>
  <si>
    <t>https://elar.urfu.ru/bitstream/10995/101598/1/2-s2.0-85077515672.pdf</t>
  </si>
  <si>
    <t>https://kmkjournals.com/upload/PDF/RJT/22/ther22_1_032-043.pdf</t>
  </si>
  <si>
    <t>https://www.veb.ru/common/upload/files/veb/reports/annual/VEB_Annual_2008_eng.pdf</t>
  </si>
  <si>
    <t>https://publications.hse.ru/pubs/share/direct/229762325.pdf</t>
  </si>
  <si>
    <t>https://law.vvsu.ru/files/FB385A6C-0A8B-44D2-8FCA-DA1902D3D9D6</t>
  </si>
  <si>
    <t>https://raex-a.ru/annualreport/evraz_2016.pdf</t>
  </si>
  <si>
    <t>https://www.iep.ru/files/text/cepra/drob_en.pdf</t>
  </si>
  <si>
    <t>https://storage.ir.mts.ru/mts-ir/images/MTS-2019-20-F.pdf</t>
  </si>
  <si>
    <t>https://ecfs.msu.ru/images/publications/2016_case_studies_eng.pdf</t>
  </si>
  <si>
    <t>https://fiac.ru/pdf/FIAC%20brochure%20Eng.pdf</t>
  </si>
  <si>
    <t>https://atmospheric-circulation.ru/wp-content/uploads/2018/06/IGU-2015-Book-of-Abstracts.pdf</t>
  </si>
  <si>
    <t>https://www.arcticandnorth.ru/upload/uf/587/an10.pdf</t>
  </si>
  <si>
    <t>https://www.s-vfu.ru/upload/%D0%92%D0%B5%D1%81%D1%82%D0%BD%D0%B8%D0%BA%20%D0%A1%D0%92%D0%A4%D0%A3%20%D0%90%D0%9D%D0%93%D0%9B.%D0%A2.10%20%E2%84%963%202013%20%D0%93..pdf</t>
  </si>
  <si>
    <t>https://conf.domnit.ru/media/filer_public/08/93/0893e22a-f36a-4740-8701-e037c779a83f/agri_abstractbook.pdf</t>
  </si>
  <si>
    <t>https://elar.urfu.ru/bitstream/10995/101594/1/2-s2.0-85077517184.pdf</t>
  </si>
  <si>
    <t>https://pureportal.spbu.ru/files/86553274/Part_5_of_20_pages_2006_3195.pdf</t>
  </si>
  <si>
    <t>https://rssia.hse.ru/data/2018/06/28/1153290332/2018papers_online.pdf</t>
  </si>
  <si>
    <t>https://etu.ru/sveden/files/WoSScopus_2021.pdf</t>
  </si>
  <si>
    <t>https://storage.ir.mts.ru/mts-ir/images/Annual-Report_2018.pdf</t>
  </si>
  <si>
    <t>https://s.world-science.ru/pdf/2017/2017_3.pdf</t>
  </si>
  <si>
    <t>https://sreda.org/wp-content/uploads/2013/02/IUAES2013_programme.pdf</t>
  </si>
  <si>
    <t>https://www.geokniga.org/bookfiles/geokniga-groundwater-resourrces-world-and-their-use.pdf</t>
  </si>
  <si>
    <t>https://www.kgeu.ru/Employee/ViewPublicationById/3518</t>
  </si>
  <si>
    <t>https://psyjournals.ru/en/journals/pse/archive/pse_2023_n6_en.pdf</t>
  </si>
  <si>
    <t>https://portal.tpu.ru/departments/laboratory/lwl/Publication/Tab/24.pdf</t>
  </si>
  <si>
    <t>https://nit.tuva.asia/nit/issue/download/29/1</t>
  </si>
  <si>
    <t>https://economy.spbstu.ru/userfiles/files/volume/E13_2_2020--3.pdf</t>
  </si>
  <si>
    <t>https://euroasia-uclg.ru/upload/iblock/f90/bulletin_2014_2.pdf</t>
  </si>
  <si>
    <t>https://polpred.com/free/russia/book.pdf</t>
  </si>
  <si>
    <t>https://inecon.org/docs/2019/Program_MAEF_2019.pdf</t>
  </si>
  <si>
    <t>https://www.rbgmedia.ru/files/rbg-179.pdf</t>
  </si>
  <si>
    <t>https://www.ssa-rss.ru/files/File/PublikaciiROS/DifferencesInequalitiesAndSociologicalImaginationViewFromRussia.pdf</t>
  </si>
  <si>
    <t>https://www.urbaneconomics.ru/sites/default/files/3686_import.pdf</t>
  </si>
  <si>
    <t>https://cyberleninka.ru/article/n/kompleksnyy-sravnitelnyy-analiz-subektov-rossiyskoy-federatsii-po-finansirovaniyu-investitsiy.pdf</t>
  </si>
  <si>
    <t>https://www.sanipanhwar.com/Historical%20Atlus%20of%20Islam.pdf</t>
  </si>
  <si>
    <t>https://s.world-science.ru/pdf/2016/2016_01.pdf</t>
  </si>
  <si>
    <t>https://peasantstudies.ru/ru/category/16-2020-5-2?download=197</t>
  </si>
  <si>
    <t>https://veorus.ru/upload/iblock/1b0/econom_57_3_2015_web.pdf</t>
  </si>
  <si>
    <t>https://www.ponarseurasia.org/wp-content/uploads/attachments/Russian%20Foreign%20Policy%20after%20Crimea_Ebook2017.pdf</t>
  </si>
  <si>
    <t>https://www.alt.ranepa.ru/files/texts/vest/russia_xxi2023.pdf</t>
  </si>
  <si>
    <t>https://www.rbgmedia.ru/files/rbg-37.pdf</t>
  </si>
  <si>
    <t>https://vcot.info/assets/img/magazine/issues/2022/49.pdf</t>
  </si>
  <si>
    <t>https://journal-nriph.ru/journal/issue/download/57/pdf_43</t>
  </si>
  <si>
    <t>https://www.iupr.ru/_files/ugd/b06fdc_88f08b1232424e15b1096b7f1a0cde7c.pdf?index=true</t>
  </si>
  <si>
    <t>https://veorus.ru/upload/iblock/d93/econom_45_2012.pdf</t>
  </si>
  <si>
    <t>https://www.itmexpo.ru/files/2022/catalog.pdf</t>
  </si>
  <si>
    <t>https://fsn.unn.ru/wp-content/uploads/sites/5/Sots.protsessy-v-sovr.Rossii-TOM-2-2.pdf</t>
  </si>
  <si>
    <t>https://vestnik.guu.ru/jour/issue/viewFile/53/55</t>
  </si>
  <si>
    <t>https://new.ras.ru/upload/iblock/263/60dgfc7hymzc9796wlkrqp3055gsqov9.pdf</t>
  </si>
  <si>
    <t>https://epomen.ru/issues/2021/54/epomen-54-2021.pdf</t>
  </si>
  <si>
    <t>https://lesprominform.ru/uploads/rfr/RFR_3.pdf</t>
  </si>
  <si>
    <t>https://www.ieie.su/assets/files/news/2023/sbornik_3.07.23.pdf</t>
  </si>
  <si>
    <t>https://www.ivran.ru/f/Vestnik_IOS_RAS_2018_2.pdf</t>
  </si>
  <si>
    <t>https://nsau.edu.ru/file/1459241</t>
  </si>
  <si>
    <t>https://www.sgugit.ru/student/research-work/issc/2022%20%D0%A0%D0%9D%D0%A1%D0%9A%20%D0%A7%D0%B0%D1%81%D1%82%D1%8C4.pdf</t>
  </si>
  <si>
    <t>https://finanec.ru/arhiv_nomerov/%D0%B6%D1%83%D1%80%D0%BD%D0%B0%D0%BB-%D0%A4%D0%B8%D0%BD%D0%B0%D0%BD%D1%81%D0%BE%D0%B2%D0%B0%D1%8F-%D1%8D%D0%BA%D0%BE%D0%BD%D0%BE%D0%BC%D0%B8%D0%BA%D0%B0-2019-8-%D0%A1%D0%BE%D0%B4%D0%B5%D1%80%D0%B6%D0%B0%D0%BD%D0%B8%D0%B5-%D0%B8-%D0%B0%D0%BD%D0%BD%D0%BE%D1%82%D0%B0%D1%86%D0%B8%D0%B8.pdf</t>
  </si>
  <si>
    <t>https://www.tsnigri.ru/magazine/RM/2021/2021_1_min.pdf</t>
  </si>
  <si>
    <t>https://nsuem.ru/library/resources/sborniki-s-mezhdunarodnym-uchastiem/%D0%9C%D0%BE%D0%B3%D1%83%D1%89%D0%B5%D1%81%D1%82%D0%B2%D0%BE%20%D0%A1%D0%B8%D0%B1%D0%B8%D1%80%D0%B8%20%D0%B1%D1%83%D0%B4%D0%B5%D1%82%20%D0%BF%D1%80%D0%B8%D1%80%D0%B0%D1%81%D1%82%D0%B0%D1%82%D1%8C%20%D0%A2%D0%BE%D0%BC%202%20%D1%81%D0%B1%20%D0%B4%D0%BE%D0%BA%D0%BB%202018.pdf</t>
  </si>
  <si>
    <t>https://mgimo.ru/upload/iblock/09b/%D0%A1%D1%82%D1%80.%20141-146%20%D0%91%D0%B8%D1%80%D1%8E%D0%BA%D0%BE%D0%B2%20%D0%96%D1%83%D1%80%D0%BD%D0%B0%D0%BB%20%D0%9D%D0%B0%D1%83%D1%87%D0%BD%D0%BE%D0%B5%20%D0%BE%D0%B1%D0%BE%D0%B7%D1%80%D0%B5%D0%BD%D0%B8%D0%B5%2007_07_2016.pdf</t>
  </si>
  <si>
    <t>https://www.binm.ru/conf/2017_baikal_20_years/docs/%D0%A1%D0%B1%D0%BE%D1%80%D0%BD%D0%B8%D0%BA.pdf</t>
  </si>
  <si>
    <t>https://mss.pnzgu.ru/files/mss.pnzgu.ru/mcc_3_2012.pdf</t>
  </si>
  <si>
    <t>https://inter.volgatech.net/upload/ums/Forecos-2018.pdf</t>
  </si>
  <si>
    <t>https://library.kuzstu.ru/meto.php?n=938</t>
  </si>
  <si>
    <t>https://cs.journal-mirbis.ru/-/FVIaMjPhmMis7prcjnXxrQ/sv/document/c8/44/15/521295/861/VM22_2020.pdf?1594620046</t>
  </si>
  <si>
    <t>https://regionsar.ru/sites/default/files/pdf/reg_2018_2.pdf</t>
  </si>
  <si>
    <t>https://xn--h1aauh.xn--p1ai/wp-content/uploads/2021/01/%D0%A1%D0%BE%D1%86%D0%B8%D0%B0%D0%BB%D1%8C%D0%BD%D1%8B%D0%B5-%D0%BF%D1%80%D0%BE%D1%86%D0%B5%D1%81%D1%81%D1%8B-%D0%B2-%D1%81%D0%BE%D0%B2%D1%80%D0%B5%D0%BC%D0%B5%D0%BD%D0%BD%D0%BE%D0%B9-%D0%A0%D0%BE%D1%81%D1%81%D0%B8%D0%B8-%D0%A2%D0%BE%D0%BC-2.pdf</t>
  </si>
  <si>
    <t>https://edwaks.ru/ftpgetfile.php?id=181</t>
  </si>
  <si>
    <t>https://rusturinvest.ru/media/front/pdf/2.pdf</t>
  </si>
  <si>
    <t>https://tigdvo.ru/assets/files/publications/Geosystems_NE_Asia/geosystems_2023.pdf</t>
  </si>
  <si>
    <t>https://www.spbume.ru/file/pages/74/10_konf_igsn_2016.pdf</t>
  </si>
  <si>
    <t>https://www.tg-m.ru/img/mag/2003/tgm_01_2003_01.pdf</t>
  </si>
  <si>
    <t>https://map.ncpti.ru/uploads/final_document_attachment/file/85/%D1%81%D0%B1%D0%BE%D1%80%D0%BD%D0%B8%D0%BA_%D0%BA%D0%BE%D0%BD%D1%84%D0%B5%D1%80%D0%B5%D0%BD%D1%86%D0%B8%D0%B8.pdf</t>
  </si>
  <si>
    <t>https://s.applied-research.ru/pdf/2015/2015_02_1.pdf</t>
  </si>
  <si>
    <t>https://sgugit.ru/upload/geosibir/sborniki/2018/%D0%AD%D0%BA%D0%BE%D0%BD%D0%BE%D0%BC%D0%B8%D0%BA%D0%B0-%D0%A2_1.pdf</t>
  </si>
  <si>
    <t>https://zabvestnik.com/wp-content/uploads/170520040553-vestnik%20_04_20-.pdf</t>
  </si>
  <si>
    <t>https://sibacc.ru/images/content/NaukA.pdf</t>
  </si>
  <si>
    <t>https://disser.spbu.ru/files/2018/uydintseva_disser.pdf</t>
  </si>
  <si>
    <t>https://naukaip.ru/wp-content/uploads/2018/04/%D0%9C%D0%9A-311-%D0%A7%D0%B0%D1%81%D1%82%D1%8C-2.pdf</t>
  </si>
  <si>
    <t>https://s.fundamental-research.ru/pdf/2015/2015_08_3.pdf</t>
  </si>
  <si>
    <t>https://new.ras.ru/upload/iblock/533/ut2n5kniia0iaafnmf35elg1tm8mb2av.pdf</t>
  </si>
  <si>
    <t>https://s.natural-sciences.ru/pdf/2014/2014_07.pdf</t>
  </si>
  <si>
    <t>https://www.kazanscience.ru/files/%D0%9A%D0%9D_12_2021.php</t>
  </si>
  <si>
    <t>https://fulltext.kurskmed.com/fulltext/arhiv_rio/Compilations/2022/2022_Yazyik_Obrazovanie_Kultura.pdf</t>
  </si>
  <si>
    <t>https://chicot-ph.com/images/book/journal/red/31-2.pdf</t>
  </si>
  <si>
    <t>https://os-russia.com/SBORNIKI/KON-EC-42.pdf</t>
  </si>
  <si>
    <t>https://ipi1.ru/images/PDF/2016/46/PMSE-4-46.pdf</t>
  </si>
  <si>
    <t>https://regionsar.ru/sites/default/files/2021_3/reg_2021_3.pdf</t>
  </si>
  <si>
    <t>https://vestnik.guu.ru/jour/issue/download/46/12</t>
  </si>
  <si>
    <t>https://kpfu.ru/staff_files/F1700200285/Avtoram_ANI_pedagogika_i_psihologiya_2018_2_23.pdf</t>
  </si>
  <si>
    <t>https://www.indiacode.nic.in/bitstream/123456789/16954/1/government_gazette%2C_uttar_pradesh_12-01-2022.pdf</t>
  </si>
  <si>
    <t>https://updes.up.nic.in/esd/reports/up%20in%20figures-%202017.pdf</t>
  </si>
  <si>
    <t>https://nhsrcindia.org/sites/default/files/2021-02/Uttar%20Pradesh%20Public%20Health%20Workforce%20Report.pdf</t>
  </si>
  <si>
    <t>https://invest.up.gov.in/wp-content/uploads/2023/09/uttar-pradesh-leading_190923.pdf</t>
  </si>
  <si>
    <t>https://www.isaeindia.org/wp-content/uploads/2020/11/06-Article-Sanjeev-Kumar.pdf</t>
  </si>
  <si>
    <t>https://www.ajtmr.com/papers/vol3issue2/TREND-OPPORTUNITIES-AND-CHALLENGES.pdf</t>
  </si>
  <si>
    <t>https://epariyojana.up.gov.in/sdg/Dash_cif/FINAL/Presentation/State%20Presentation%20on%20Capicity%20Building/Understanding%20SDGs%20State%20Ajenda.pdf</t>
  </si>
  <si>
    <t>https://www.giz.de/en/downloads_els/Pathways%20for%20Preventing%20Riverine%20and%20Marine%20Litter.pdf</t>
  </si>
  <si>
    <t>https://cdn1.byjus.com/wp-content/uploads/2022/10/Geography-of-UP.pdf</t>
  </si>
  <si>
    <t>https://www.ge.com/in/sites/www.ge.com.in/files/2022-08/Transcript%20of%20Investor%20Call%20held%20on%20August%203%2C%202022.pdf</t>
  </si>
  <si>
    <t>https://invest.up.gov.in/wp-content/uploads/2022/11/Solar_Energy_Policy_291122.pdf</t>
  </si>
  <si>
    <t>https://ipindexing.com/journal-article-file/12795/Investorpatternsinmutualfundinvestmentinfarrukhabaddistrictuttarpradeshindia</t>
  </si>
  <si>
    <t>https://www.bseindia.com/xml-data/corpfiling/AttachHis/caf8c703-93fa-4bd6-8db5-a101e08946f0.pdf</t>
  </si>
  <si>
    <t>https://cag.gov.in/uploads/state_accounts_report/UP_Account_Glance_2010_11.pdf</t>
  </si>
  <si>
    <t>https://ccsuniversity.ac.in/ccsu/Departmentnews/2020-09-04_188.pdf</t>
  </si>
  <si>
    <t>https://www.lkouniv.ac.in/site/writereaddata/siteContent/202003261644122114roli_misra_Uttar_Pradesh_Demography.pdf</t>
  </si>
  <si>
    <t>https://www.drishtiias.com/pdf/1689824731.pdf</t>
  </si>
  <si>
    <t>https://ijcmas.com/9-4-2020/Anvesha%20Singh,%20et%20al.pdf</t>
  </si>
  <si>
    <t>https://iifsr.icar.gov.in/icar-iifsr/pdf/Bulletin%20%28Dr.%20J.P.%20Singh%29.pdf</t>
  </si>
  <si>
    <t>https://nfdb.gov.in/PDF/Case%20study_22_Uttar%20Pradesh_CE%20Approved.pdf</t>
  </si>
  <si>
    <t>http://planning.up.nic.in/Go/SDG/UP_Progress%20Report_MOSPI-NIF-2022_Version%204.0.pdf</t>
  </si>
  <si>
    <t>https://invest.up.gov.in/wp-content/uploads/2021/09/press-release-27sep21-21-1.pdf</t>
  </si>
  <si>
    <t>https://www.undp.org/sites/g/files/zskgke326/files/migration/in/human_development_report_uttar_pradesh_2008_full_report.pdf</t>
  </si>
  <si>
    <t>https://updes.up.nic.in/updes/data/annual_stats/gsdp/gsdp_current_prices_2021_22.pdf</t>
  </si>
  <si>
    <t>https://www.ijmh.org/wp-content/uploads/papers/v8i9/I1482058922.pdf</t>
  </si>
  <si>
    <t>https://msme.icai.org/wp-content/uploads/2022/12/Uttar-Pradesh.pdf</t>
  </si>
  <si>
    <t>https://cdn.cseindia.org/gic/state-of-ground-water-20210927.pdf</t>
  </si>
  <si>
    <t>http://planning.up.nic.in/Go/SDG/VISION%20Doc%20Eng.pdf</t>
  </si>
  <si>
    <t>https://www.amity.edu/UserFiles/ssb/65a0POSTER%20PRESENTATION%20AIT.pdf</t>
  </si>
  <si>
    <t>https://www.drishtiias.com/pdf/1669246434.pdf</t>
  </si>
  <si>
    <t>https://iasp.ac.in/uploads/journal/8%203_Pradeep%20Salve-1644893674.pdf</t>
  </si>
  <si>
    <t>https://www.startupindia.gov.in/content/dam/invest-india/compendium/Startup%20India%20-%20State%20report%20Uttar%20Pradesh.pdf</t>
  </si>
  <si>
    <t>https://tourism.gov.in/sites/default/files/2020-04/up.pdf</t>
  </si>
  <si>
    <t>https://epariyojana.up.gov.in/SdgCIF/PDF/PSC%20Meeting%20Presentation%20_UNDP_02%20Feb%202024.pdf</t>
  </si>
  <si>
    <t>https://www.drishtiias.com/pdf/know-your-state-uttar-pradesh.pdf</t>
  </si>
  <si>
    <t>https://www.bseindia.com/xml-data/corpfiling/AttachLive//9c21af7a-30a1-4e43-a9d1-0c1ab33432a3.pdf</t>
  </si>
  <si>
    <t>https://www.dcmsme.gov.in/old/dips/state_wise_profile_16-17/State%20Profile%20of%20Uttar%20%20Pradesh%202015-16.pdf</t>
  </si>
  <si>
    <t>http://www.phdcci.in/file/state%20profie_pdf/UP-state%20Profile-2011.pdf</t>
  </si>
  <si>
    <t>https://uppcl.org/site/writereaddata/siteContent/202207281044409981UPPCL%20Tariff.pdf</t>
  </si>
  <si>
    <t>https://nhsrcindia.org/sites/default/files/practice_image/HealthDossier2021/Uttar%20Pradesh.pdf</t>
  </si>
  <si>
    <t>https://updes.up.nic.in/esd/sss/My_Web_Sites_SSS/about_sss/Studies_books/Horticulture%20crops.pdf</t>
  </si>
  <si>
    <t>https://www.indiapost.gov.in/sites/PostalCircles/UttarPradesh/Lists/Structure_of_Circle/Organisational%20Setup%20of%20UP%20Postal%20Circle.pdf</t>
  </si>
  <si>
    <t>https://ccsuniversity.ac.in/ccsu/Departmentnews/2020-08-24_168.pdf</t>
  </si>
  <si>
    <t>https://www.udyami.org.in/storage/schemes/file/MCdhl9P9j9eIqNQ0ExBMTrsFlFvZZuRfamZu3qKc.pdf</t>
  </si>
  <si>
    <t>http://rchiips.org/nfhs/NFHS-4Reports/UttarPradesh.pdf</t>
  </si>
  <si>
    <t>https://www.bseindia.com/xml-data/corpfiling/AttachLive//a08d821f-7121-40da-be85-f2354be4ea04.pdf</t>
  </si>
  <si>
    <t>https://www.startupindia.gov.in/content/dam/invest-india/Templates/public/state_startup_policies/Uttar_PradeshIT2016R.pdf</t>
  </si>
  <si>
    <t>https://invest.up.gov.in/wp-content/uploads/2022/12/Israel_041222.pdf</t>
  </si>
  <si>
    <t>https://www.jstor.org/stable/4415933</t>
  </si>
  <si>
    <t>https://documents1.worldbank.org/curated/en/751141468269412833/pdf/889670WP0URGEN00Box385254B00PUBLIC0.pdf</t>
  </si>
  <si>
    <t>https://www.lawrbit.com/wp-content/uploads/2020/08/uttar-pradesh-shops-and-establishments-acts-and-rules.pdf</t>
  </si>
  <si>
    <t>http://www.moef.gov.in/wp-content/uploads/2017/09/SAPCC_UP_final_version_0.pdf</t>
  </si>
  <si>
    <t>https://updes.up.nic.in/esd/reports/dbank_may2020/Diary_English_2019.pdf</t>
  </si>
  <si>
    <t>https://msme.up.gov.in/doc/StateProfileUP2014-15.pdf</t>
  </si>
  <si>
    <t>https://pmay-urban.gov.in/uploads/presentations/1BMTPC-Demo-Housing.pdf</t>
  </si>
  <si>
    <t>https://fsi.nic.in/isfr2017/uttar-pradesh-isfr-2017.pdf</t>
  </si>
  <si>
    <t>https://nhm.gov.in/images/pdf/nrhm-in-state/state-wise-information/uttar-pradesh/up-report.pdf</t>
  </si>
  <si>
    <t>https://report.rosatom.ru/go_eng/go_rosatom_eng_2022/rosatom_2022_eng.pdf</t>
  </si>
  <si>
    <t>https://www.tmk-group.com/media_en/texts/35/OAO_TMK_Annual_Report_2008.pdf</t>
  </si>
  <si>
    <t>https://www.labour.uk.gov.in/files/U.P._Industrial_Establishments_(National_Holidays)Rules.pdf</t>
  </si>
  <si>
    <t>https://assets.new.siemens.com/siemens/assets/api/uuid:826b6538-31bd-49ee-b693-223149fbded8/november-2016-analyst-meet.pdf</t>
  </si>
  <si>
    <t>https://www.mswil.motherson.com/storage/Financial-Results/2023-24/Q3/MSWIL-Press-Release-on-Q3-FY24.pdf</t>
  </si>
  <si>
    <t>https://mpra.ub.uni-muenchen.de/54148/1/MPRA_paper_54148.pdf</t>
  </si>
  <si>
    <t>https://krishi.icar.gov.in/jspui/bitstream/123456789/37732/1/23%20EPW.pdf</t>
  </si>
  <si>
    <t>https://ccsuniversity.ac.in/ccsu/Departmentnews/2020-09-01_179.pdf</t>
  </si>
  <si>
    <t>https://censusindia.gov.in/nada/index.php/catalog/27652/download/30806/Data%20on%20Housing%20StockHousehold%20Amenities%20and%20Assets%20Presentation%20Uttar%20Pradesh.pdf</t>
  </si>
  <si>
    <t>https://cag.gov.in/webroot/uploads/download_audit_report/2021/4%20of%202021-UP_SFAR-0624eb70db72591.59383055.pdf</t>
  </si>
  <si>
    <t>https://www.readermaster.com/wp-content/uploads/2021/12/UP-Liquor-Price-List-PDF.pdf</t>
  </si>
  <si>
    <t>https://www.motherson.com/storage/financial-results/2022-2023/SAMIL-Press-Release-on-Q1FY23-results.pdf</t>
  </si>
  <si>
    <t>https://www.bimtech.ac.in/Uploads/image/1701imguf_STATESTARTUPPOLICY-2020.pdf</t>
  </si>
  <si>
    <t>http://ncbc.nic.in/writereaddata/cl/up.pdf</t>
  </si>
  <si>
    <t>https://noidaauthorityonline.in/site/writereaddata/siteContent/201902081033447759MASTERPLAN2031-Detail.pdf</t>
  </si>
  <si>
    <t>https://invest.up.gov.in/wp-content/uploads/2023/01/Advertorial_090123.pdf</t>
  </si>
  <si>
    <t>https://www.indiacode.nic.in/bitstream/123456789/10587/1/Athe_uttar_pradesh_urban_planning_and_development_act%2C_1973.pdf</t>
  </si>
  <si>
    <t>https://planning.up.nic.in/Go/SDG/Uttar_Pradesh_NFHS-5%20fact%20sheet.pdf</t>
  </si>
  <si>
    <t>https://static.pib.gov.in/WriteReadData/specificdocs/documents/2021/nov/doc2021111531.pdf</t>
  </si>
  <si>
    <t>https://invest.up.gov.in/wp-content/uploads/2023/02/Uttar_Pradesh_Industrial_Investment_Employment_Promotion_Policy_2022-en.pdf</t>
  </si>
  <si>
    <t>https://cea.nic.in/wp-content/uploads/umpp/2021/04/Final%20Updated%20Brief%20Status%20Awarded%20UMPP%20Feb2021-1.pdf</t>
  </si>
  <si>
    <t>https://www.ncrpb.nic.in/pdf_files/04_Chapter1_cma.pdf</t>
  </si>
  <si>
    <t>https://www.stagingupsida.com/pdf/investorguide.pdf</t>
  </si>
  <si>
    <t>https://www.indiabudget.gov.in/budget2019-20/economicsurvey/doc/vol2chapter/echap05_vol2.pdf</t>
  </si>
  <si>
    <t>https://prsindia.org/files/policy/policy_analytical_reports/State%20of%20State%20Finances%202022-23.pdf</t>
  </si>
  <si>
    <t>https://upnrhm.gov.in/assets/site-files/updates/District_Health_Ranking_Presentation2.pdf</t>
  </si>
  <si>
    <t>https://www.jsw.in/sites/default/files/assets//downloads/energy/Investor%20Information/IEPF/Unclaimed%20and%20Unpaid%20Amounts%20as%20on%20Annual%20General%20Meeting%2013th%20July%2C%202017.pdf</t>
  </si>
  <si>
    <t>https://www.gulshanindia.com/pdf/Statement%20of%20Gulshan%20Polyols%20Ltd%20Shares%20transferred%20to%20IEPF55e.pdf</t>
  </si>
  <si>
    <t>https://aebrus.ru/upload/iblock/f1b/f1bf74c11c9aa5a752fe776141632cd0.pdf</t>
  </si>
  <si>
    <t>https://www.mid.ru/upload/medialibrary/448/%D0%9F%D0%B0%D1%81%D0%BF%D0%BE%D1%80%D1%82%20%D0%A3%D0%BB%D1%8C%D1%8F%D0%BD%D0%BE%D0%B2%D1%81%D0%BA%D0%BE%D0%B9%20%D0%BE%D0%B1%D0%BB%D0%B0%D1%81%D1%82%D0%B8%202022_eng.pdf</t>
  </si>
  <si>
    <t>https://invest.tatarstan.ru/upload/iblock/10e/business-navigator-russian-special-economic-zones-2019.pdf</t>
  </si>
  <si>
    <t>https://www.magnit.com/upload/iblock/7e3/7e3e034cc64f3e43683a25520779e01b.pdf</t>
  </si>
  <si>
    <t>https://www.themoscowtimes.com/2014/05/23/putin-acts-to-calm-investors-a35762/pdf</t>
  </si>
  <si>
    <t>https://favt.gov.ru/public/materials/0up/soglas-poletov/List%20of%20Russian%20airlines.pdf</t>
  </si>
  <si>
    <t>https://fiac.ru/pdf/The%20outlook%20for%20international%20business%20in%20Russia_2019.pdf</t>
  </si>
  <si>
    <t>https://pages.nes.ru/vpopov/documents/Regions_Apr2000.pdf</t>
  </si>
  <si>
    <t>https://favt.gov.ru/public/materials//3/7/5/8/7/37587c15fe5e4af42f8102ba8845f863.pdf</t>
  </si>
  <si>
    <t>https://www.themoscowtimes.com/2012/10/25/uk-lagging-in-special-economic-zone-presence-a18864/pdf</t>
  </si>
  <si>
    <t>https://rjoas.com/issue-2017-11/article_27.pdf</t>
  </si>
  <si>
    <t>https://www.acra-ratings.ru/upload/iblock/f6d/fk5guxl92rfh6gwuth82yr6ltf6jx00o/20211213_Volga_Cport_press_reliz_en.pdf</t>
  </si>
  <si>
    <t>https://www.garant.ru/files/8/6/353668/95_index_engl.pdf</t>
  </si>
  <si>
    <t>https://www.norao.ru/upload/iblock/b56/b56199ce059d052404be1cefba76e3aa.pdf</t>
  </si>
  <si>
    <t>https://www.agrimetassociation.org/file/4227106782nd-announcement_INAGMET_2024_Final_broucher_31.10.2023.pdf</t>
  </si>
  <si>
    <t>https://www.niti.gov.in/sites/default/files/2021-08/10_Report_of_the_Task_Force_on_Sugarcan_%20and_Sugar_Industry_0.pdf</t>
  </si>
  <si>
    <t>https://updes.up.nic.in/esd/reports/dbank_march21/Diary%202020(English).pdf</t>
  </si>
  <si>
    <t>https://static.pib.gov.in/WriteReadData/specificdocs/documents/2022/jan/doc2022153401.pdf</t>
  </si>
  <si>
    <t>https://www.giz.de/de/downloads/giz2022-en-RACE-campaign-for-single-use-plastic-free-uttar-pradesh-graphic-recording-posters.pdf</t>
  </si>
  <si>
    <t>https://apps.fas.usda.gov/newgainapi/api/Report/DownloadReportByFileName?fileName=India%27s%20Poultry%20Market%20-%20A%20Snapshot%20of%202020-21_New%20Delhi_India_09-01-2021.pdf</t>
  </si>
  <si>
    <t>https://censusindia.gov.in/nada/index.php/catalog/42617/download/46288/Census%20of%20India%202011-Rural%20Urban%20Distribution%20of%20Population.pdf</t>
  </si>
  <si>
    <t>https://static.pib.gov.in/WriteReadData/specificdocs/documents/2021/oct/doc202110411.pdf</t>
  </si>
  <si>
    <t>https://www.aubank.in/QR_Investor-Presentation_Quarter_1-2023_2024-Investor-Presentation_Q1FY24.pdf</t>
  </si>
  <si>
    <t>https://india-pharma.gsk.com/media/7177/annual-report-2021-22.pdf</t>
  </si>
  <si>
    <t>https://archives.nseindia.com/corporate/HMAAGRO_14082023204704_InvestorPresentation30062023.pdf</t>
  </si>
  <si>
    <t>http://www.tourism.gov.in/sites/default/files/2020-04/up.pdf</t>
  </si>
  <si>
    <t>https://www.ge.com/in/sites/www.ge.com.in/files/2023-02/view-the-un-audited-financial-results-for-the-third-quarter-31-december-2022-and-press-release.pdf</t>
  </si>
  <si>
    <t>https://www.niti.gov.in/sites/default/files/2019-08/Raising%20Agricultural%20Productivity%20and%20Making%20Farming%20Remunerative%20for%20Farmers.pdf</t>
  </si>
  <si>
    <t>https://upsidc.infoneotech.com/upsidc-webnew/pdf/investorguide.pdf</t>
  </si>
  <si>
    <t>https://invest.up.gov.in/wp-content/uploads/2022/11/Export-Policy-2020-25-eng_141122.pdf</t>
  </si>
  <si>
    <t>https://www.indiacode.nic.in/bitstream/123456789/17127/1/up.pdf</t>
  </si>
  <si>
    <t>https://openknowledge.worldbank.org/bitstream/handle/10986/29021/ESM-fUttarPradeshMiniGridsCaseStudyConfEd-PUBLIC.pdf?sequence=1</t>
  </si>
  <si>
    <t>https://www.mca.gov.in/content/dam/mca/documents/inductionmaterial.pdf</t>
  </si>
  <si>
    <t>https://www.bseindia.com/xml-data/corpfiling/AttachHis/c86340a5-a443-4de3-b8ca-e90fb6d99d28.pdf</t>
  </si>
  <si>
    <t>https://ncert.nic.in/textbook/pdf/legy201.pdf</t>
  </si>
  <si>
    <t>https://invest.up.gov.in/wp-content/uploads/2023/02/UP-Budget-2023_230223.pdf</t>
  </si>
  <si>
    <t>https://invest.up.gov.in/wp-content/uploads/2023/04/Singapore_080423.pdf</t>
  </si>
  <si>
    <t>https://bor.up.nic.in/pdf/ENGLISH_UPLAD.pdf</t>
  </si>
  <si>
    <t>https://www.indiabudget.gov.in/economicsurvey/doc/stat/tab33.pdf</t>
  </si>
  <si>
    <t>https://main.mohfw.gov.in/sites/default/files/186048546481489664481.pdf</t>
  </si>
  <si>
    <t>https://www.gtz.org/de/downloads/giz2022-en-RACE-campaign-for-single-use-plastic-free-uttar-pradesh-graphic-recording-posters.pdf</t>
  </si>
  <si>
    <t>https://www.visaka.co/assets/website/files/investors/VISAKA_AR_2021-2022.pdf</t>
  </si>
  <si>
    <t>https://kvk.icar.gov.in/API/Content/PPupload/k0447_7.pdf</t>
  </si>
  <si>
    <t>https://companyformationrussia.com/set-up-hedge-funds-in-russia/</t>
  </si>
  <si>
    <t>https://severstal.com/upload/iblock/90c/document20421.pdf</t>
  </si>
  <si>
    <t>https://www.nornickel.ru/upload/iblock/4a9/Norilsk_Nickel_BAML_Conference.pdf</t>
  </si>
  <si>
    <t>https://centrinvest.com/media/files/3q2014.pdf</t>
  </si>
  <si>
    <t>https://mgimo.ru/upload/iblock/33c/BSR_Policy_Briefing_7_2018.pdf</t>
  </si>
  <si>
    <t>https://www.uralkali.com/upload/iblock/a2d/Investor%20Presentation%20Feb%202014.pdf</t>
  </si>
  <si>
    <t>https://www.ponarseurasia.org/wp-content/uploads/attachments/Pepm603_Appel_July2019_0.pdf</t>
  </si>
  <si>
    <t>https://ru.usembassy.gov/wp-content/uploads/sites/138/acs-attorneys-list.pdf</t>
  </si>
  <si>
    <t>https://iib.int/en/articles/print/iib-supports-new-level-of-trade-and-investment-relations-at-asean-russia-summit-in-sochi</t>
  </si>
  <si>
    <t>https://mgimo.ru/upload/iblock/f68/Sasakawa_Japan-Russia.pdf</t>
  </si>
  <si>
    <t>https://www.novatek.ru/common/upload/doc/IR_October_2013_VTB.pdf</t>
  </si>
  <si>
    <t>https://ir.aeroflot.com/fileadmin/user_upload/files/eng/general_information/agm2017/aeroflot_ar16_eng.pdf</t>
  </si>
  <si>
    <t>https://mkb.ru/file/c556de47-9ed8-4a88-8115-34bdd2fbd6c9</t>
  </si>
  <si>
    <t>https://valdaiclub.com/files/22802/</t>
  </si>
  <si>
    <t>https://www.mos.ru/upload/documents/files/1145/CapitalIdeas3_2022_sm.pdf</t>
  </si>
  <si>
    <t>https://www.tmk-group.com/media_en/corporate_media/108/YT_1_22_en.pdf</t>
  </si>
  <si>
    <t>https://www.novatek.ru/common/upload/doc/IR_September_2013_Sberbank.pdf</t>
  </si>
  <si>
    <t>https://ar2019.fpc.ru/pdf/ar/en/corporate-governance_board.pdf</t>
  </si>
  <si>
    <t>https://www.magnit.com/upload/iblock/031/031f99d9efe5ef79f6d938985fe73355.pdf</t>
  </si>
  <si>
    <t>https://xn--80aaflxcclubln1h.xn--p1ai/presentation5_eng.pdf</t>
  </si>
  <si>
    <t>https://www.hse.ru/mirror/pubs/share/217045810</t>
  </si>
  <si>
    <t>https://www.idbidirect.in/IDBIAdmin/Pdf/Utkarsh_IPO%20Note_12072023_Retail-12-July-2023-1888573869.pdf</t>
  </si>
  <si>
    <t>http://www.stagingupsida.com/pdf/investorguide.pdf</t>
  </si>
  <si>
    <t>https://www.ipds.gov.in/Whats_New_Files/FINAL_RPM_PPT_APRIL_2016.pdf</t>
  </si>
  <si>
    <t>https://listing.bseindia.com/download/11492/USFBDRHP_20210308212631.pdf</t>
  </si>
  <si>
    <t>https://static.investindia.gov.in/s3fs-public/inline-files/Invest%20India_Textiles%20Sector%20Edition_Presentation%20for%20Madhya%20Pradesh.pdf</t>
  </si>
  <si>
    <t>https://invest.up.gov.in/wp-content/uploads/2023/06/English_MSME-Policy-2022.pdf</t>
  </si>
  <si>
    <t>https://invest.up.gov.in/wp-content/themes/investup/pdf/Tourism-brochure.pdf</t>
  </si>
  <si>
    <t>https://pmay-urban.gov.in/uploads/presentations/5csmc017-UP.pdf</t>
  </si>
  <si>
    <t>https://static.pib.gov.in/WriteReadData/specificdocs/documents/2022/mar/doc202231124301.pdf</t>
  </si>
  <si>
    <t>https://epariyojana.up.gov.in/sdg/Dash/SDG_Pdf/Booklet_SDG%20SIF%20_31-03-2023.pdf</t>
  </si>
  <si>
    <t>https://www.im4change.org/docs/75900_1.pdf</t>
  </si>
  <si>
    <t>https://www.unicef.org/india/media/4176/file/Fact%20Sheet:%20HSS%20RISS%20MP%20%20.pdf</t>
  </si>
  <si>
    <t>https://www.giz.eu/en/downloads/giz2022-en-RACE-campaign-for-single-use-plastic-free-uttar-pradesh-graphic-recording-posters.pdf</t>
  </si>
  <si>
    <t>https://www.cgap.org/sites/default/files/CGAP-Focus-Note-Indian-Microfinance-Goes-Public-The-SKS-Initial-Public-Offering-Sep-2010.pdf</t>
  </si>
  <si>
    <t>https://www.careratings.com/upload/CompanyFiles/PR/202309120919_Utkarsh_Small_Finance_Bank.pdf</t>
  </si>
  <si>
    <t>https://gstcouncil.gov.in/sites/default/files/Presentation%20on%20Coal%20and%20Related%20GST%20Issues%20in%20Uttar%20Pradesh.pdf</t>
  </si>
  <si>
    <t>https://www.ipds.gov.in/Whats_New_Files/Final%20RPM%20Presentation%2011072016.pdf</t>
  </si>
  <si>
    <t>https://loksabhadocs.nic.in/lsscommittee/Estimates/17_Estimates_26.pdf</t>
  </si>
  <si>
    <t>https://main.mohfw.gov.in/sites/default/files/Note%20on%20PM-ABHIM%20for%20MoHFW%20website_1.pdf</t>
  </si>
  <si>
    <t>https://www2.deloitte.com/content/dam/Deloitte/in/Documents/consumer-business/in-consumer-fdi-in-retail-pov-web-noexp.pdf</t>
  </si>
  <si>
    <t>https://mohua.gov.in/upload/uploadfiles/files/5csmc017-UP.pdf</t>
  </si>
  <si>
    <t>https://www.moil.nic.in/userfiles/Statement%20of%20amounts%20credited%20to%20Investor%20Education%20and%20Protection%20Fund%20in%20respect%20of%20unpaid%20Final%20Dividend%202010-11.pdf</t>
  </si>
  <si>
    <t>https://www.giz.info/de/downloads/giz2022-en-RACE-campaign-for-single-use-plastic-free-uttar-pradesh-graphic-recording-posters.pdf</t>
  </si>
  <si>
    <t>https://texmin.nic.in/sites/default/files/Cotton%20Sector.pdf</t>
  </si>
  <si>
    <t>https://www.gtz.eu/en/downloads/giz2022-en-RACE-campaign-for-single-use-plastic-free-uttar-pradesh-graphic-recording-posters.pdf</t>
  </si>
  <si>
    <t>https://www.gtz.org/en/downloads/giz2022-en-RACE-campaign-for-single-use-plastic-free-uttar-pradesh-graphic-recording-posters.pdf</t>
  </si>
  <si>
    <t>https://www.amity.edu/abs/pdf/Conduit2020.pdf</t>
  </si>
  <si>
    <t>https://www.indiacode.nic.in/bitstream/123456789/7781/1/air_act-1981.pdf</t>
  </si>
  <si>
    <t>https://uptourism.gov.in/site/writereaddata/siteContent/202304121228277212Tourism-Policy-2022_Website.pdf</t>
  </si>
  <si>
    <t>https://static.investindia.gov.in/2020-10/V12_INVESTINDIA_NonLeatherReport%20%281%29.pdf</t>
  </si>
  <si>
    <t>https://agriinfra.dac.gov.in/Content/DocAttachment/FINALSchemeGuidelinesAIF.pdf</t>
  </si>
  <si>
    <t>https://static.pib.gov.in/WriteReadData/specificdocs/documents/2022/dec/doc20221221146001.pdf</t>
  </si>
  <si>
    <t>https://ia-cher.ru/files/investment-potential-of-cherepovets.pdf</t>
  </si>
  <si>
    <t>https://bor.up.nic.in/pdf/Proposed_Amendment_English.pdf</t>
  </si>
  <si>
    <t>https://www.hdfcbank.com/content/bbp/repositories/723fb80a-2dde-42a3-9793-7ae1be57c87f/?path=/Footer/About%20Us/Investor%20Relation/annual%20reports/pdf/HDFC-Bank-Integrated-Annual-Report-2020-21.pdf</t>
  </si>
  <si>
    <t>https://www.giz.eu/de/downloads/giz2022-en-RACE-campaign-for-single-use-plastic-free-uttar-pradesh-graphic-recording-posters.pdf</t>
  </si>
  <si>
    <t>https://www.gtz.net/de/downloads/giz2022-en-RACE-campaign-for-single-use-plastic-free-uttar-pradesh-graphic-recording-posters.pdf</t>
  </si>
  <si>
    <t>https://www.giz.info/en/downloads/giz2022-en-RACE-campaign-for-single-use-plastic-free-uttar-pradesh-graphic-recording-posters.pdf</t>
  </si>
  <si>
    <t>https://www.gtz.eu/de/downloads/giz2022-en-RACE-campaign-for-single-use-plastic-free-uttar-pradesh-graphic-recording-posters.pdf</t>
  </si>
  <si>
    <t>https://sustainabledevelopment.un.org/content/sustdev/csd/csd16/PF/presentations/hamilton.pdf</t>
  </si>
  <si>
    <t>https://main.mohfw.gov.in/sites/default/files/Strengthening%20Immunization%20in%20Urban%20Areas-A%20framework%20for%20Action.pdf</t>
  </si>
  <si>
    <t>https://main.mohfw.gov.in/sites/default/files/NFHS-5_Phase-II_0.pdf</t>
  </si>
  <si>
    <t>https://www.bsnl.co.in/opencms/export/sites/default/BSNL/investors/pdf/BSNL_AR_2021-22.pdf</t>
  </si>
  <si>
    <t>http://164.100.161.239/plans/stateplan/prsentation10_11/Uttar_Pradesh%20_1011.pdf</t>
  </si>
  <si>
    <t>https://www.jstor.org/stable/44156623</t>
  </si>
  <si>
    <t>https://www.kotak.com/content/dam/Kotak/investor-relation/Financial-Result/Annual-Reports/FY-2017/kotak_mahindra_bank/Kotak_Mahindra_Bank_Limited_2017.pdf</t>
  </si>
  <si>
    <t>https://invest.up.gov.in/wp-content/uploads/2022/01/law_230122.pdf</t>
  </si>
  <si>
    <t>https://ipds.gov.in/Whats_New_Files/FINAL_IPDS_PPT_FOR_RPM.pdf</t>
  </si>
  <si>
    <t>https://trustsecurities.in/pdf/UPPCL_Structure_Presentation.pdf</t>
  </si>
  <si>
    <t>https://puvvnl.up.nic.in/Download/Rate%20Schedule%20for%20FY%202022-23.pdf</t>
  </si>
  <si>
    <t>http://jmr.sharadpauri.org/papers/JMR16_3/30_JMR_16__3__Manish_Uniyal_pp_301-324.pdf</t>
  </si>
  <si>
    <t>https://www.bseindia.com/xml-data/corpfiling/CorpAttachment/2019/2/5097f1ff-8705-4215-bed7-59e670b0b268.pdf</t>
  </si>
  <si>
    <t>https://www.rosneft.com/upload/site2/attach/vosa_2023/vosa_22122023_1_en.pdf</t>
  </si>
  <si>
    <t>https://www.novatek.ru/common/upload/doc/NOVATEK_FULL_EN_2019.pdf</t>
  </si>
  <si>
    <t>https://arcticspg.ru/ustoychivoe-razvitie/raskrytie-informatsii/SEP_ENG_21.pdf</t>
  </si>
  <si>
    <t>https://www.rosneft.com/upload/site2/attach/gosa_2023/gosa_2023_1_en.pdf</t>
  </si>
  <si>
    <t>https://congress.10nauki.ru/upload/documents/Programme_architecture.pdf</t>
  </si>
  <si>
    <t>https://russiancouncil.ru/upload/RIAC-Arctic-Report17-En.pdf</t>
  </si>
  <si>
    <t>https://spmi.ru/sites/default/files/zashita/Zhdaneev/zhdaneev_statya_11.pdf</t>
  </si>
  <si>
    <t>https://ges.rgo.ru/jour/article/download/1027/435</t>
  </si>
  <si>
    <t>https://transweek.ru/18/programme_en.pdf</t>
  </si>
  <si>
    <t>https://wp.hse.ru/data/2018/08/27/1154689126/197EC2018.pdf</t>
  </si>
  <si>
    <t>https://ru.usembassy.gov/wp-content/uploads/sites/138/Indigenous_Links_Bio_214-222.pdf</t>
  </si>
  <si>
    <t>https://www.forumarctic.com/upload/conf2021/eng/agenda/Project-programme-ARCTICA-2021-11-29_ENG.pdf</t>
  </si>
  <si>
    <t>https://forumeco.ru/upload/medialibrary/conf2021/agenda/Project-programme-ForumEco-2021-06-08-ENG.pdf</t>
  </si>
  <si>
    <t>https://fs.moex.com/content/annualreports/779/2/tnk-bp-ar10-en-lo.pdf</t>
  </si>
  <si>
    <t>https://dspace.spbu.ru/bitstream/11701/36550/1/Arctic%20in%20a%20space%20of%20knowledge_text.pdf</t>
  </si>
  <si>
    <t>https://www.tmk-group.com/media_en/corporate_media/108/your_tube2(9)en.pdf</t>
  </si>
  <si>
    <t>https://www.nmicrk.ru/upload/iblock/1b4/15.%20%D0%9B%D0%BE%D0%B1%D0%B0%D0%BD%D0%BE%D0%B2_%D0%90%D0%BD%D0%B4%D1%80%D0%BE%D0%BD%D0%BE%D0%B2_advances%20in%20polar.pdf</t>
  </si>
  <si>
    <t>https://www.economyofregion.com/current/2020/79/3213/pdf/</t>
  </si>
  <si>
    <t>https://mirtr.elpub.ru/jour/article/download/277/504</t>
  </si>
  <si>
    <t>https://seamed.bmoc-spb.ru/jour/article/download/258/287</t>
  </si>
  <si>
    <t>https://giab-online.ru/files/Data/2022/10/2022_10-2_176-184.pdf</t>
  </si>
  <si>
    <t>https://s-znc.ru/wp-content/uploads/2019/11/%D0%A0%D0%BE%D1%81%D1%81%D0%B8%D0%B9%D1%81%D0%BA%D0%B0%D1%8F-%D0%90%D1%80%D0%BA%D1%82%D0%B8%D0%BA%D0%B0-%D0%B0%D0%BD%D0%B3%D0%BB..pdf</t>
  </si>
  <si>
    <t>https://elar.urfu.ru/bitstream/10995/103165/1/2-s2.0-85099342062.pdf</t>
  </si>
  <si>
    <t>https://ges.rgo.ru/jour/article/download/2180/585</t>
  </si>
  <si>
    <t>https://nornickel.com/upload/iblock/df5/nn_csr_2013_en_cc_web.pdf</t>
  </si>
  <si>
    <t>https://report.rosatom.ru/go_eng/2021/aem_2021_eng.pdf</t>
  </si>
  <si>
    <t>https://ftp.skolkovo.ru/web_team/iems/arctic2050_FINAL_WEB.pdf</t>
  </si>
  <si>
    <t>https://elib.spbstu.ru/dl/2/id19-122.pdf/download</t>
  </si>
  <si>
    <t>https://www.tyuiu.ru/wp-content/uploads/2010/02/Godovoj-Otchet-TIU-angloyazychnaya-versiya.pdf</t>
  </si>
  <si>
    <t>https://oaji.net/articles/2020/4398-1606928849.pdf</t>
  </si>
  <si>
    <t>https://mgimo.ru/upload/iblock/c16/6474-16767-1-PB.pdf</t>
  </si>
  <si>
    <t>https://www.rustocks.com/put.phtml/SIBN_3Q2018_IAS_mda_EN.pdf</t>
  </si>
  <si>
    <t>https://cyberleninka.ru/article/n/sravnitelnyy-analiz-rynka-bespilotnyh-vozdushnyh-sudov-v-rossii-i-kitae/pdf</t>
  </si>
  <si>
    <t>https://vostokgosplan.ru/wp-content/uploads/past-and-future-of-permafrost-monitoring-stability-of-russian-energetic-infrastructure.pdf</t>
  </si>
  <si>
    <t>https://www.expoforum.ru/media/documentwidget/ca8d5c61-3181-436e-add5-d86ce4218f8b.pdf</t>
  </si>
  <si>
    <t>https://www.tatneft.ru/uploads/publications/63ad40c1f0263020872641.pdf</t>
  </si>
  <si>
    <t>https://fs.moex.com/content/annualreports/986/4/tnk-bp-ar-eng-120531-for-the-site.pdf</t>
  </si>
  <si>
    <t>https://investuttarakhand.uk.gov.in/themes/backend/uploads/IP-UK-Pharmaceuticals%20Sector%20Profile-2019-05-21.pdf</t>
  </si>
  <si>
    <t>https://uttarakhandtourism.gov.in/sites/default/files/2023-04/Tourism-policy-2023.pdf</t>
  </si>
  <si>
    <t>https://www.investuttarakhand.uk.gov.in/themes/backend/uploads/IP-UK-Pharmaceuticals%20Sector%20Profile-2018-09-10.pdf</t>
  </si>
  <si>
    <t>https://uhuda.uk.gov.in/images/news/attachment-4856754-rera-presentation-for-registration%20(2).pdf</t>
  </si>
  <si>
    <t>https://uttarakhandtourism.gov.in/sites/default/files/document/type/Tourism-Policy_0.pdf</t>
  </si>
  <si>
    <t>https://investuttarakhand.uk.gov.in/themes/backend/uploads/IP-UK-Automobile%20Sector%20Profile_V3_2019-11-05.pdf</t>
  </si>
  <si>
    <t>https://ujala.uk.gov.in/files/HISTORY_OF_GARHWAL_REGION_OF_UTTARAKHAND_By_Ms._Anjali_benjwal,_Mr._Anoop_singh_bhakuni__Ms._Hina_kousar.pdf</t>
  </si>
  <si>
    <t>https://investuttarakhand.uk.gov.in/themes/backend/uploads/User_Manual_CAF.pdf</t>
  </si>
  <si>
    <t>https://www.adb.org/sites/default/files/project-documents/38272/38272-044-rrp-en.pdf</t>
  </si>
  <si>
    <t>https://cuts-ccier.org/pdf/Ease_of_Doing_Business_Uttarakhand_Briefing_Paper.pdf</t>
  </si>
  <si>
    <t>https://ndma.gov.in/sites/default/files/PDF/Reports/Detalied_report_UK_Disaster.pdf</t>
  </si>
  <si>
    <t>https://investuttarakhand.uk.gov.in/themes/backend/uploads/IP-UK-Medicinal%20&amp;%20Aromatic%20Sector%20Profile-2019-05-21.pdf</t>
  </si>
  <si>
    <t>https://uttarakhandtourism.gov.in/sites/default/files/document/type/Industrial_Policy_2003_English.pdf</t>
  </si>
  <si>
    <t>http://nidm.gov.in/Pdf/Pubs/Proc%20Ukw-13.Pdf</t>
  </si>
  <si>
    <t>https://mohua.gov.in/upload/uploadfiles/files/3-%20Uttarakhand.pdf</t>
  </si>
  <si>
    <t>https://www.srf.com/wp-content/uploads/2024/01/InvestorPresentationF.pdf</t>
  </si>
  <si>
    <t>http://www.iaees.org/publications/journals/piaees/articles/2021-11(3)/human-wildlife-conflict-in-Uttarakhand.pdf</t>
  </si>
  <si>
    <t>https://gws.ala.org/textbooks/files?dataid=iWC:1848&amp;Academia=Powerpoint-Presentation-On-Uttarakhand-Disaster.pdf</t>
  </si>
  <si>
    <t>https://fs.moex.com/files/22060</t>
  </si>
  <si>
    <t>https://cyberleninka.ru/article/n/competitiveness-of-russian-regions-in-foreign-economic-activity-methods-of-analysis-and-forecasting/pdf</t>
  </si>
  <si>
    <t>https://www.ystu.ru/files/2023/04.2023/Issue_1_2021.pdf</t>
  </si>
  <si>
    <t>https://www.themoscowtimes.com/2013/10/10/what-the-papers-say-oct-10-2013-a28472/pdf</t>
  </si>
  <si>
    <t>https://aebrus.ru/upload/iblock/662/66230f4c57fafc5101898f7970548753.pdf</t>
  </si>
  <si>
    <t>https://ekoniva-apk.ru/en/press/newspaper?download=189:edition-71</t>
  </si>
  <si>
    <t>https://andrometa.ru/assets/files/biblioteka/buklety/presentation-en.pdf</t>
  </si>
  <si>
    <t>https://www.magnit.com/upload/iblock/8e5/8e5952c2d405cfd4bd4132ccd415efff.pdf</t>
  </si>
  <si>
    <t>https://www.hse.ru/data/2023/10/28/2028773057/Summary.pdf</t>
  </si>
  <si>
    <t>https://www.ocs.ru/uploads/2021-09-09-y70epi-company_presentation.pdf</t>
  </si>
  <si>
    <t>https://www.acra-ratings.ru/upload/iblock/815/j9sdd58s1aig2glxnbq20ja3uslvm0t1.pdf</t>
  </si>
  <si>
    <t>https://www.ystu.ru/files/2023/04.2023/Issue_2_2022.pdf</t>
  </si>
  <si>
    <t>https://www.adb.org/sites/default/files/linked-documents/38272-044-sd-03.pdf</t>
  </si>
  <si>
    <t>https://www.phytojournal.com/archives/2019/vol8issue4/PartAB/8-4-230-832.pdf</t>
  </si>
  <si>
    <t>https://investuttarakhand.uk.gov.in/themes/backend/uploads/IP-UK-Food%20Processing%20Sector%20Profile_V3_2019-11-15.pdf</t>
  </si>
  <si>
    <t>https://www.unescap.org/sites/default/files/India%20Country%20Presentation%202.pdf</t>
  </si>
  <si>
    <t>https://www.iucn.org/sites/default/files/content/documents/2017/agenda_uk_consultation-roam-29_june_2017.pdf</t>
  </si>
  <si>
    <t>https://core.ac.uk/download/pdf/197308379.pdf</t>
  </si>
  <si>
    <t>https://lib.icimod.org/record/32787/files/icimodWP_22_017.pdf</t>
  </si>
  <si>
    <t>https://welspunenterprises.com/admin/uploads/investerdata/meetpresentation/WEL%20Investor%20Presentation%20-%20Jan,%202023.pdf</t>
  </si>
  <si>
    <t>https://prsindia.org/files/budget/budget_state/uttarakhand/2021/Uttarakhand_Budget_Analysis_2021-22.pdf</t>
  </si>
  <si>
    <t>https://wrbb.neu.edu/Assets?id=S98f387&amp;source=Powerpoint-Presentation-On-Uttarakhand-Disaster.pdf</t>
  </si>
  <si>
    <t>https://www.destinationuttarakhand.co.in/investorsummit/policy/Pump_Storage_Policy_2023.pdf</t>
  </si>
  <si>
    <t>https://www.rhur.impacthub.net/article?honesty=innovator&amp;planKey=powerpoint%20presentation%20on%20uttarakhand%20disaster.pdf&amp;inhibit=97&amp;bookId=4i0g1tRky2</t>
  </si>
  <si>
    <t>https://forestsclearance.nic.in/writereaddata/meeting_notice_campa/26_Sep_2023_1201502071_SANC_Uttarakhand-09052023162435-1.pdf</t>
  </si>
  <si>
    <t>https://www.doiuk.org/upload/2447903906.pdf</t>
  </si>
  <si>
    <t>https://www.jstor.org/stable/26495553</t>
  </si>
  <si>
    <t>https://www.iosrjournals.org/iosr-jef/papers/Vol11-Issue4/Series-1/H1104017680.pdf</t>
  </si>
  <si>
    <t>https://ibm.gov.in/writereaddata/files/07092014124633IMYB_2012_11_27%20UTTARAKHAND.pdf</t>
  </si>
  <si>
    <t>https://utrenvis.nic.in/data/state%20profile%20demography.pdf</t>
  </si>
  <si>
    <t>https://gbpihedenvis.nic.in/ENVIS%20Bullitin/ENVIS%20Bulletin,%20Vol.%2026,%202018/Forests_Uttarakhand_V.P._Sati.pdf</t>
  </si>
  <si>
    <t>https://www.hccindia.com/uploads//reports/0_01016100_1652362205_Analyst_Presentation_Q4_FY21-22.pdf</t>
  </si>
  <si>
    <t>https://nornickel.com/upload/iblock/b0b/nornickel_increases_investments_in_industrial_safety_full.pdf</t>
  </si>
  <si>
    <t>https://nornickel.com/upload/iblock/ef0/NORNICKEL_REPORTS_FINANCIAL_RESULTS_FOR_2021_ON_FEBRUARY_10_ENG_full.pdf</t>
  </si>
  <si>
    <t>https://valdaiclub.com/files/14845/</t>
  </si>
  <si>
    <t>https://wp.hse.ru/data/2018/02/08/1162215405/15PSP2018.pdf</t>
  </si>
  <si>
    <t>https://financetp.fa.ru/jour/article/download/1184/793</t>
  </si>
  <si>
    <t>https://www.acra-ratings.ru/upload/iblock/5e1/lsxrlmhj2pjvtq602y8g9z9yiubcqmu3/20230622_CRFETe.pdf</t>
  </si>
  <si>
    <t>https://ar2020.fpc.ru/download/full-reports/ar_en_annual-report_spreads_fpc_2020.pdf</t>
  </si>
  <si>
    <t>https://vgmu.hse.ru/data/2017/09/01/1172702078/YUSHKOV,%20SAVULKIN,%20ODING%20%205-2017.pdf</t>
  </si>
  <si>
    <t>https://index1520.com/upload/medialibrary/0fd/805nfaofr2xavyhn303c8v195515uhuh/221218_OTLK_En.pdf</t>
  </si>
  <si>
    <t>https://www.sakhalinenergy.ru/upload/iblock/bd8/cjs1115f25bdknjpf518ndgbl19zl1l6/Vesti_September_2022_en.pdf</t>
  </si>
  <si>
    <t>https://jurnauka-vipe.ru/media/filer_public/1c/f1/1cf19505-7e13-4cab-8f4b-6a6545881924/16_1_vorobev_s_m_melnikova_o_v_ivliev_p_v-eng.pdf</t>
  </si>
  <si>
    <t>https://ar2016.nornik.ru/pdf/ar/en/en_annual_report_pages.pdf</t>
  </si>
  <si>
    <t>https://rostec.ru/upload/iblock/941/941854b0310874ea177ea2c1506db626.pdf</t>
  </si>
  <si>
    <t>https://www.rusagrogroup.ru/fileadmin/files/prospectus/ROS_AGRO_Information_Memorandum_2021.pdf</t>
  </si>
  <si>
    <t>https://journals.urfu.ru/index.php/r-economy/article/download/4563/3563</t>
  </si>
  <si>
    <t>https://www.forumeco.ru/upload/medialibrary/conf2021/agenda/Project-programme-ForumEco-2021-05-05_ENG.pdf</t>
  </si>
  <si>
    <t>https://eng.globalaffairs.ru/wp-content/uploads/2020/09/128-151.pdf</t>
  </si>
  <si>
    <t>https://journals.kantiana.ru/upload/iblock/895/3-Simonyan_43-60.pdf</t>
  </si>
  <si>
    <t>https://www.urbaneconomics.ru/sites/default/files/area_development_and_policy_polidi.pdf</t>
  </si>
  <si>
    <t>https://vbudushee.ru/upload/iblock/60c/3cn94f56t318qqr17pmmcr1lqci2udex.pdf</t>
  </si>
  <si>
    <t>https://www.s-vfu.ru/universitet/rukovodstvo-i-struktura/strukturnye-podrazdeleniya/dnii/osnir/otdel-nauchnykh-publikatsiy/Monografii/Elyakova.%20%D0%9C%D0%BE%D0%BD%D0%BE%D0%B3%D1%80%D0%B0%D1%84%D0%B8%D1%8F.pdf</t>
  </si>
  <si>
    <t>https://fs.moex.com/content/annualreports/1774/4/norilsk-nickel-utp.pdf</t>
  </si>
  <si>
    <t>https://izvestiapolit.isu.ru/en/article/file?id=1900</t>
  </si>
  <si>
    <t>https://conf.racurs.ru/images/presentations/2017/GIS_Platform_Gershenzon.pdf</t>
  </si>
  <si>
    <t>https://oaji.net/articles/2023/2113-1708258102.pdf</t>
  </si>
  <si>
    <t>https://inep.ksc.ru/documents/17_proc_20.pdf</t>
  </si>
  <si>
    <t>https://rospotrebnadzor.ru/upload/iblock/817/finansovanya-sfera-_-2015-god.pdf</t>
  </si>
  <si>
    <t>https://www.demoscope.ru/weekly/knigi/zakharov/Russland_e.pdf</t>
  </si>
  <si>
    <t>https://historyrussia.org/images/documents/sbornik-konferencii-region-v-prigranichnom-prostranstve-chast-1.pdf</t>
  </si>
  <si>
    <t>https://dsm.ru/docs/analytics/Annual_Report_en_2019.pdf</t>
  </si>
  <si>
    <t>https://elib.sfu-kras.ru/bitstream/2311/128402/1/Kovalchuk.pdf</t>
  </si>
  <si>
    <t>https://www.arcticandnorth.ru/upload/uf/984/44.pdf</t>
  </si>
  <si>
    <t>https://journals.kantiana.ru/upload/uf/d0d/Baltregion_ISSN%202079-8555_ENG_3_2019_.pdf</t>
  </si>
  <si>
    <t>https://www.mediagram.ru/netcat_files/101/119/h_27973aea6874a322ac560300ad635f1a</t>
  </si>
  <si>
    <t>https://www.rgo.ru/sites/default/files/sbornik_parametric._2019_-_with_figures.pdf</t>
  </si>
  <si>
    <t>https://vital.lib.tsu.ru/vital/access/services/Download/vtls:000471933/SOURCE1</t>
  </si>
  <si>
    <t>https://www.fin-izdat.com/upload/uf/caf/DF-2017-2.pdf</t>
  </si>
  <si>
    <t>https://ecopri.ru/journal/conf2016/sbornik_en.pdf</t>
  </si>
  <si>
    <t>https://storage.ir.mts.ru/mts-ir/images/20-F-2018.PDF</t>
  </si>
  <si>
    <t>https://www.imemo.ru/index.php?page_id=1248&amp;file=https://www.imemo.ru/files/File/magazines/meimo/11_2019/12-ZUENKO.pdf</t>
  </si>
  <si>
    <t>https://www.intermedia.ru/uploads/RK-2017_Eng.pdf.pdf</t>
  </si>
  <si>
    <t>https://rkpie.elpub.ru/jour/article/download/226/228</t>
  </si>
  <si>
    <t>https://cyberleninka.ru/article/n/formirovanie-effektivnoy-modeli-upravleniya-teplosnabzhayuschim-kompleksom-regiona/pdf</t>
  </si>
  <si>
    <t>https://www.acjournal.ru/jour/article/download/907/898</t>
  </si>
  <si>
    <t>https://historyrussia.org/images/documents/sbornik-materialov-konferencii-prigranichnyj-region-3.pdf</t>
  </si>
  <si>
    <t>https://lib.madi.ru/fel/fel1/fel17P007.pdf</t>
  </si>
  <si>
    <t>https://esstu.ru/library/free/Konf/GosPravo_2015/2_%D0%9C%D1%83%D0%BD%D0%BA%D1%83%D0%B5%D0%B2%D0%B0.pdf</t>
  </si>
  <si>
    <t>https://izvestia.igras.ru/jour/article/download/1086/694</t>
  </si>
  <si>
    <t>https://www.technoforum-expo.ru/common/img/uploaded/exhibitions/technoforum/doc_2023/catalogue_techno23.pdf</t>
  </si>
  <si>
    <t>https://s.world-science.ru/pdf/2017/2017_1.pdf</t>
  </si>
  <si>
    <t>https://ruspolitology.ru/wp-content/uploads/2017/10/Sbornik-materialov-konferencii-Prigranichniy-region-1.pdf</t>
  </si>
  <si>
    <t>https://mitt.ru/files/4abe5a1fafc11ab2fa914cbbd1f41b9e/Route_planner_2024.pdf</t>
  </si>
  <si>
    <t>https://www.csu.ru/Shared%20Documents/%D0%A4%D0%B0%D0%BA%D1%83%D0%BB%D1%8C%D1%82%D0%B5%D1%82%20%D1%83%D0%BF%D1%80%D0%B0%D0%B2%D0%BB%D0%B5%D0%BD%D0%B8%D1%8F/%D0%9D%D0%B0%D1%83%D0%BA%D0%B0/%D0%92%D0%B5%D1%81%D1%82%D0%BD%D0%B8%D0%BA_2017_2.pdf</t>
  </si>
  <si>
    <t>https://www.rusasstat.ru/userfiles/docs/sbornik-annotaczij.pdf</t>
  </si>
  <si>
    <t>https://www.zabgu.ru/files/vest_6_14_ot_30.06.pdf</t>
  </si>
  <si>
    <t>https://pnu.edu.ru/media/filer_public/ae/6e/ae6ec7e6-0a85-4a9b-8275-c0d959ec05d5/rus-china.pdf</t>
  </si>
  <si>
    <t>https://veterinary.arriah.ru/jour/article/download/327/328</t>
  </si>
  <si>
    <t>https://xn--h1aauh.xn--p1ai/wp-content/uploads/2020/11/%D1%81%D0%B1%D0%BE%D1%80%D0%BD%D0%B8%D0%BA-%D0%B4%D0%BB%D1%8F-%D1%81%D0%B0%D0%B9%D1%82%D0%B0.pdf</t>
  </si>
  <si>
    <t>https://elib.pnzgu.ru/files/eb/56cpwKOiILO4.pdf</t>
  </si>
  <si>
    <t>https://irkgmu.ru/src/downloads/c05d5da2_4_smzh_8_2014_(s5-97).pdf</t>
  </si>
  <si>
    <t>https://istina.msu.ru/download/559529208/1qcm1O:XHngBpIwTtnERD_wcms7uyURnJI/</t>
  </si>
  <si>
    <t>https://s.applied-research.ru/pdf/2015/2015_10_4.pdf</t>
  </si>
  <si>
    <t>https://nsuem.ru/library/resources/sborniki-s-mezhdunarodnym-uchastiem/%D0%9C%D1%8B%20%D0%BF%D1%80%D0%BE%D0%B4%D0%BE%D0%BB%D0%B6%D0%B0%D0%B5%D0%BC%20%D1%82%D1%80%D0%B0%D0%B4%D0%B8%D1%86%D0%B8%D0%B8%20%D1%80%D0%BE%D1%81%D1%81%D0%B8%D0%B9%D1%81%D0%BA%D0%BE%D0%B9%20%D1%81%D1%82%D0%B0%D1%82%D0%B8%D1%81%D1%82%D0%B8%D0%BA%D0%B8_%D0%A1%D0%B1%D0%BE%D1%80%D0%BD%D0%B8%D0%BA%20%D0%B4%D0%BE%D0%BA%D0%BB%D0%B0%D0%B4%D0%BE%D0%B2_%D0%9E%D0%A0%D0%A1%D0%9A_%D0%A2.3,2016.pdf</t>
  </si>
  <si>
    <t>https://american-issue.info/wp-content/uploads/2019/07/American_June.pdf</t>
  </si>
  <si>
    <t>https://spb.ranepa.ru/wp-content/uploads/2021/01/uk_08_2018.pdf</t>
  </si>
  <si>
    <t>https://www.rbgmedia.ru/files/rbg-38.pdf</t>
  </si>
  <si>
    <t>https://journals.nstu.ru/files/numbers/vestnik_3_72_1541651964.pdf</t>
  </si>
  <si>
    <t>https://moviestart.ru/wp-content/uploads/2021/04/katalog-moskovskogo-molodezhnogo-kinoforuma.pdf</t>
  </si>
  <si>
    <t>https://zabgu.ru/files/vest_2_14_ot_24.03.pdf</t>
  </si>
  <si>
    <t>https://xn--h1aauh.xn--p1ai/wp-content/uploads/2020/11/atlas-web.pdf</t>
  </si>
  <si>
    <t>https://rsr-online.ru/media/old_files/doc/2012_09_24/1.pdf</t>
  </si>
  <si>
    <t>https://mgsu.ru/science/Nauchniye_meropr/Novosti/Sbornik%20ifo.pdf</t>
  </si>
  <si>
    <t>https://www.esstu.ru/document/download.htm?documentId=20105</t>
  </si>
  <si>
    <t>https://mail.molochnoe.ru/journal/sites/molochnoe.ru.journal/files/jrnl_publication/book_4-28_v3.pdf</t>
  </si>
  <si>
    <t>https://www.amursu.ru/upload/iblock/578/sfoi63f3eyynspcbatiouoi6qc6l2zjf/part_1_mini.pdf</t>
  </si>
  <si>
    <t>https://promexpo.expoforum.ru/wp-content/uploads/2023/11/rus_industr_catalogue_alphabet_27_11_2023_web_v3-1_compressed.pdf</t>
  </si>
  <si>
    <t>https://new.ras.ru/upload/iblock/5ab/ieen77kfxip7hq7ngntya1rojrdpfuct.pdf</t>
  </si>
  <si>
    <t>https://veorus.ru/upload/iblock/198/137_veor.pdf</t>
  </si>
  <si>
    <t>https://sn-geography.cfuv.ru/wp-content/uploads/2017/12/uch-N-1-2017.pdf</t>
  </si>
  <si>
    <t>https://research-journal.org/wp-content/uploads/2011/10/1-2-67.pdf</t>
  </si>
  <si>
    <t>https://kukiit.ru/wp-content/uploads/2022/09/Turist.-sb.-2022.pdf</t>
  </si>
  <si>
    <t>https://www.dbs.com/iwov-resources/pdf/in/Annual_Report_2020.pdf</t>
  </si>
  <si>
    <t>https://archives.nseindia.com/corporate/MTARTECH_10082023232751_InvestorsPresentationQ1FY2024.pdf</t>
  </si>
  <si>
    <t>https://ftp.merchantsfund.org/locs?pdfid=T50b271&amp;FilesData=Powerpoint_Presentation_On_Uttarakhand_Disaster.pdf</t>
  </si>
  <si>
    <t>https://suprajit.com/wp-content/uploads/2021/08/Suprajit-Investor-Presentation-August-180821.pdf</t>
  </si>
  <si>
    <t>https://virtualevents.straumann.com/bulletin?agreementKey=powerpoint_presentation_on_uttarakhand_disaster.pdf&amp;counteract=68&amp;proficiency=expert&amp;strategyId=4i0g1tRky2</t>
  </si>
  <si>
    <t>https://www.niti.gov.in/sites/default/files/2022-07/SNP_Uttarakhand_Final.pdf</t>
  </si>
  <si>
    <t>https://www.drishtiias.com/pdf/1658516341.pdf</t>
  </si>
  <si>
    <t>https://www.ihdindia.org/pdf/UttarakhandHDR.pdf</t>
  </si>
  <si>
    <t>https://nihfw.ac.in/Doc/Policy_unit/State%20Brief-%20Uttarakhand.pdf</t>
  </si>
  <si>
    <t>https://static.investindia.gov.in/2022-07/Invest%20India%20Uttarakhand%20Report_v7%20%281%29.pdf</t>
  </si>
  <si>
    <t>https://apps.gogo.mn/j/doc/exe?DOC=powerpoint-presentation-on-uttarakhand-disaster</t>
  </si>
  <si>
    <t>https://documents1.worldbank.org/curated/en/099105012212195041/pdf/Disclosable0Re00Project000P14665301.pdf</t>
  </si>
  <si>
    <t>https://investuttarakhand.uk.gov.in/themes/backend/newsletter/Uttarakhand_Industries_Newletter_Nov_2022.pdf</t>
  </si>
  <si>
    <t>https://nsearchives.nseindia.com/web/sites/default/files/inline-files/NSE%20Earnings%20Feb12%202024%20final.pdf</t>
  </si>
  <si>
    <t>https://ibm.gov.in/writereaddata/files/08082017154852Uttarakhand2015(Final).pdf</t>
  </si>
  <si>
    <t>https://uttarakhandtourism.gov.in/sites/default/files/2023-06/Tourism-policy-2023.pdf</t>
  </si>
  <si>
    <t>https://www.polyplex.com/sites/default/files/2021-11/Outcome_0.pdf</t>
  </si>
  <si>
    <t>https://www.anhui-expressway.net/en/upload/2017-12/151278997999599500.pdf</t>
  </si>
  <si>
    <t>https://company.bosideng.com/en/ir/presentations/pre100707.pdf</t>
  </si>
  <si>
    <t>https://www.psbc.com/en/investor_relations/social_responsibility/202304/P020230425541190362625.pdf</t>
  </si>
  <si>
    <t>https://www.centralchinamgt.com/dl.aspx?Id=528</t>
  </si>
  <si>
    <t>https://www.ctg.com.cn/ztxw/resource/cms/article/1458473/1459048/2023110809195272411.pdf</t>
  </si>
  <si>
    <t>https://www.abchina.com/en/investor-relations/performance-reports/annual-reports/202304/P020230425586936216773.pdf</t>
  </si>
  <si>
    <t>https://gbpihedenvis.nic.in/State_at_glance/UK%20Glance/Agriculture_profile.pdf</t>
  </si>
  <si>
    <t>https://www.adb.org/sites/default/files/project-documents/38272/38272-044-pam-en_0.pdf</t>
  </si>
  <si>
    <t>https://investuttarakhand.uk.gov.in/themes/backend/newsletter/Uttarakhand_Industries_Newletter_Sep_2022.pdf</t>
  </si>
  <si>
    <t>https://www.hindwarehomes.com/pdf/HHIL%20-%20Q1%20FY23%20Investor%20Presentation%20August%2015,%202022.pdf</t>
  </si>
  <si>
    <t>https://open.library.ubc.ca/media/download/pdf/831/1.0089584/3</t>
  </si>
  <si>
    <t>https://www.geojournal.net/uploads/archives/1-1-4-362.pdf</t>
  </si>
  <si>
    <t>https://www.bseindia.com/xml-data/corpfiling/AttachLive/704f6a57-db25-4ba1-921d-ab4a65859e0b.pdf</t>
  </si>
  <si>
    <t>http://udd.uk.gov.in/files/20170825_SWM_action_plan__revised_final_draft_with_comments_sent_to_state-_August_II.pdf</t>
  </si>
  <si>
    <t>https://www.ipcaz.org/t/doc/slug?EPUB=powerpoint-presentation-on-uttarakhand-disaster</t>
  </si>
  <si>
    <t>http://foodprocessingindia.gov.in/uploads/state_ut/MoFPI1614056144uttarakhand_Policy.pdf</t>
  </si>
  <si>
    <t>http://www.worldwatersummit.in/presentation/2019/Day-2/session-4/Presentation-1.pdf</t>
  </si>
  <si>
    <t>https://rwsnforum7.files.wordpress.com/2016/11/presentation_smita.pdf</t>
  </si>
  <si>
    <t>https://documents.worldbank.org/curated/en/109961468258581151/pdf/NonAsciiFileName0.pdf</t>
  </si>
  <si>
    <t>https://ir.ccm.cn/static-files/0eba80d0-9294-4422-a928-a7cccb7c64ec</t>
  </si>
  <si>
    <t>https://v.icbc.com.cn/userfiles/Resources/ICBCLTD/download/2023/QARecord2023.pdf</t>
  </si>
  <si>
    <t>https://www.zte.com.cn/content/dam/zte-site/investorrelations/en_announcement/2023033101.pdf</t>
  </si>
  <si>
    <t>https://yuexiang-video.oss-cn-beijing.aliyuncs.com/upload/Glory%20Star%20Investor%20Presentation%2020191023vF.pdf</t>
  </si>
  <si>
    <t>https://pic.bankofchina.com/bocappd/report/202310/P020231027606230809556.pdf</t>
  </si>
  <si>
    <t>https://en.ccccltd.cn/tzzgx/dxbg/202306/P020230605626774074896.pdf</t>
  </si>
  <si>
    <t>https://www.bewg.net/uploadfile/2023/0426/20230426055637112.pdf</t>
  </si>
  <si>
    <t>https://www.indiacode.nic.in/bitstream/123456789/16845/1/agriculture_production_act_english.pdf</t>
  </si>
  <si>
    <t>https://www.researchgate.net/profile/Tarun-Bhatnagar-2/publication/221872755_Accredited_Social_Health_Activists_and_pregnancy-related_services_in_Uttarakhand_India/links/5418256b0cf203f155ad9a00/Accredited-Social-Health-Activists-and-pregnancy-related-services-in-Uttarakhand-India.pdf</t>
  </si>
  <si>
    <t>https://spc.uk.gov.in/department1/document/documentEng-21-10-2021-09-43-49.pdf</t>
  </si>
  <si>
    <t>https://www.unisdr.org/preventionweb/files/37891_wp8uttarakhanddevpecosustainabiit3.pdf</t>
  </si>
  <si>
    <t>https://destinationuttarakhand.co.in/investorsummit/investible_project/Proposal_for_Sponsorship.pdf</t>
  </si>
  <si>
    <t>https://prsindia.org/files/bills_acts/acts_states/uttarakhand/2019/Act%207%20of%202019%20UKD.pdf</t>
  </si>
  <si>
    <t>https://uttarakhandtourism.gov.in/sites/default/files/document/type/Uttarakhand%20water%20based%20Tourism%20and%20Adventure%20Water%20Sports%20Rule-2021.pdf</t>
  </si>
  <si>
    <t>https://main.icmr.nic.in/sites/default/files/reports/Uttarakhand_Disease_Burden_Profile.pdf</t>
  </si>
  <si>
    <t>https://www.iirs.gov.in/iirs/sites/default/files/pdf/2021/Glacial_Lake_Atlas_HR_Uttarakhand.pdf</t>
  </si>
  <si>
    <t>https://investuttarakhand.uk.gov.in/themes/backend/acts/act_english1575310921.pdf</t>
  </si>
  <si>
    <t>http://mountainshepherds.com/wp-content/uploads/2010/08/map-uttarakhand.pdf</t>
  </si>
  <si>
    <t>https://mis.pwduk.in/dms/index.php?task=download.send&amp;id=1330:user-investor-manual-applying-from-single-window-communication-system&amp;catid=158&amp;m=0</t>
  </si>
  <si>
    <t>https://www.jetir.org/papers/JETIR2107814.pdf</t>
  </si>
  <si>
    <t>https://mospi.gov.in/sites/default/files/reports_and_publication/NSS_Journals/7_Industrial_Development_of_Uttarakhand.pdf</t>
  </si>
  <si>
    <t>https://investuttarakhand.uk.gov.in/themes/backend/acts/act_english1562319137.pdf</t>
  </si>
  <si>
    <t>https://utrenvis.nic.in/data/flora%20and%20fauna%20oct%202013.pdf</t>
  </si>
  <si>
    <t>https://ibm.gov.in/writereaddata/files/09232015123344Uttarakhand.pdf</t>
  </si>
  <si>
    <t>https://d1ns4ht6ytuzzo.cloudfront.net/oxfamdata/oxfamdatapublic/2020-10/Uttarakhand-State%20Factsheet-CSO%20Coalition-16%20May%202020.pdf</t>
  </si>
  <si>
    <t>https://www.srf.com/wp-content/uploads/2021/07/20210729-SRF-Presentation.pdf</t>
  </si>
  <si>
    <t>https://music-school.fbny.org/locs?dataid=K03m123&amp;FilesData=Powerpoint+Presentation+On+Uttarakhand+Disaster.pdf</t>
  </si>
  <si>
    <t>https://gbpihedenvis.nic.in/ENVIS%20Bullitin/ENVIS%20Bulletin,%20Vol.27,2019/16%20Navneet%20Pareek1.pdf</t>
  </si>
  <si>
    <t>https://www.currentscience.ac.in/Volumes/117/08/1281.pdf</t>
  </si>
  <si>
    <t>http://cppgg.uk.gov.in/wp-content/uploads/2020/09/Uttarakhand_Vision_2030-Compress.pdf</t>
  </si>
  <si>
    <t>https://www.indiacode.nic.in/bitstream/123456789/19270/1/english_%2827%29.pdf</t>
  </si>
  <si>
    <t>http://rmsa.uk.gov.in/files/Annual_Report_RMSA_2010-11_(English).pdf</t>
  </si>
  <si>
    <t>https://indiaat75.in/wp-content/themes/Indiaat75/myassets/pdf/national_and_state_vision_document/Uttarakhand.pdf</t>
  </si>
  <si>
    <t>https://web.mei.edu/viewport?pdfid=D65q764&amp;FilesData=Powerpoint_Presentation_On_Uttarakhand_Disaster.pdf</t>
  </si>
  <si>
    <t>https://prsindia.org/files/budget/budget_state/uttarakhand/2023/UK_State_Budget_Analysis_2023-24.pdf</t>
  </si>
  <si>
    <t>https://www.fosunpharma.com/en/Upload/File/202309/86c063cc86f645cc8de17d00c54f5fdb.pdf</t>
  </si>
  <si>
    <t>https://ir.missfresh.cn/static-files/b08316f9-5520-4960-bdc9-ace5312fe15c</t>
  </si>
  <si>
    <t>https://www.cqrcb.com/data/tosend/resource/upload/RESULTS%20ANNOUNCEMENT%20FOR%20THE%20YEAR%202022.pdf</t>
  </si>
  <si>
    <t>https://www.fosunpharma.com/en/Upload/File/202308/5c1920f97aee4c6f873e57c1adac7113.pdf</t>
  </si>
  <si>
    <t>https://www.kaisagroup.com/UpFiles/2021-03/Annual%20Results%202020.pdf</t>
  </si>
  <si>
    <t>https://www.sunac.com.cn/upload/file/2023-04-27/84e85720-108e-4df9-b0ef-240da9da5e64.pdf</t>
  </si>
  <si>
    <t>https://www.carlsbergchina.com.cn/media/59193/chongqing-brewery-esg-report-2022.pdf</t>
  </si>
  <si>
    <t>https://www.csair.com/en/about/investor/yejibaogao/2022/resource/48d90604203fb7f0f582c10bee6beb5a.pdf</t>
  </si>
  <si>
    <t>https://file.finance.qq.com/finance/hs/pdf/2022/08/31/1214471545.PDF</t>
  </si>
  <si>
    <t>https://www.vanke.com/upload/file/2023-03-31/89e1d820-c90c-4025-8368-55111c42eef1.pdf</t>
  </si>
  <si>
    <t>https://www.abchina.com/en/investor-relations/performance-reports/annual-reports/202104/P020210428553217364770.pdf</t>
  </si>
  <si>
    <t>https://en.aoyuan.com.cn/vancheerfile/files/2021/11/20211126162257652.pdf</t>
  </si>
  <si>
    <t>https://v.icbc.com.cn/userfiles/Resources/ICBCLTD/download/2023/2022AnnualReport20230426.pdf</t>
  </si>
  <si>
    <t>https://www.hrbb.com.cn/harBinBank/resource/cms/article/1248783/1259241/2023042718325034751.pdf</t>
  </si>
  <si>
    <t>https://ir.missfresh.cn/static-files/80aa8ef0-e763-468b-8b0a-748b019d3a68</t>
  </si>
  <si>
    <t>https://www.abchina.com/en/aboutus/annual-report/201703/P020170427606355570323.pdf</t>
  </si>
  <si>
    <t>https://www.airchina.com.cn/en/investor_relations/images/financial_info_and_roadshow/2021/04/27/A9A176C26163C7C1E382D08E55E82C96.pdf</t>
  </si>
  <si>
    <t>https://www.sunac.com.cn/en/upload/newsfile/201207/13412694095333.pdf</t>
  </si>
  <si>
    <t>https://www.cdht.gov.cn/gaoxin/c141872/2020-12/17/5a06681b1a4e4d3f9ff579191d4a894e/files/442e9d775cbc43338531f83f308b4f3f.pdf</t>
  </si>
  <si>
    <t>https://pic.bankofchina.com/bocappd/report/202304/P020230428606798563362.pdf</t>
  </si>
  <si>
    <t>https://www.airchina.com.cn/en/investor_relations/images/financial_info_and_roadshow/2023/09/21/01FC170A8E93204619D1BC19BF94F3B8.pdf</t>
  </si>
  <si>
    <t>https://www.chinatelecom-h.com/en/ir/presentations/intpre180820.pdf</t>
  </si>
  <si>
    <t>https://www.cnpc.com.cn/en/2014enbvfgr/201907/c9318a5301b1471dba8122de3a63f6d9/files/124e79a378e44857a392ccdee63af9c6.pdf</t>
  </si>
  <si>
    <t>https://en.weigaogroup.com/upload/202008/26/202008261651065067.pdf</t>
  </si>
  <si>
    <t>https://eng.spdb.com.cn/investor_relations/annual_report/202306/P020230608636238194853.pdf</t>
  </si>
  <si>
    <t>https://www.chinasofti.com/u/cms/www/201810/291727394ao9.pdf</t>
  </si>
  <si>
    <t>https://www.boc.cn/en/invester/ir3/200812/P020081212711170303484.pdf</t>
  </si>
  <si>
    <t>https://www.china-tcm.com.cn/UploadFiles/Files/2020/4/2020042409076802.pdf</t>
  </si>
  <si>
    <t>https://www.psbc.com/en/investor_relations/announcement/202104/P020210422363220422762.pdf</t>
  </si>
  <si>
    <t>https://q.stock.sohu.com/newpdf/201726804567.pdf</t>
  </si>
  <si>
    <t>https://www.ctg.com.cn/ztxw/resource/cms/article/1458473/1459051/2023110809264166974.pdf</t>
  </si>
  <si>
    <t>https://www.vanke.com/en/UploadFile/2012-03/60b7263f-a4d9-41a0-840d-17d230529eb5.pdf</t>
  </si>
  <si>
    <t>https://pic.bankofchina.com/bocappd/report/201504/P020150422581300099356.pdf</t>
  </si>
  <si>
    <t>https://company.bosideng.com/en/ir/presentations/pre101201.pdf</t>
  </si>
  <si>
    <t>https://www.fuyaogroup.com/upfiles/investor/201703/1489053434389.pdf</t>
  </si>
  <si>
    <t>https://ir.cmbc.com.cn/media/lmolq0hf/results-announcement-for-the-year-ended-31-december-2022.pdf</t>
  </si>
  <si>
    <t>https://www.boc.cn/en/investor/ir3/200812/P020081212708280633988.pdf</t>
  </si>
  <si>
    <t>https://www.hxb.com.cn/en/images/abouthuaxiabank/investorrelationship/informationdisclosureannualreport/2023/06/27/D203428DBC80232A0470D9CB15B42BE7.pdf</t>
  </si>
  <si>
    <t>https://www.citic.com/uploadfile/2023/0420/20230420541838.pdf</t>
  </si>
  <si>
    <t>https://fdi.mofcom.gov.cn/resource/pdf/2021/01/06/69af6163f8d14efb8f407a3324e95847.pdf</t>
  </si>
  <si>
    <t>https://www.agile.com.cn/datas_en/large_file/file/E20020687-Agile-AR.pdf</t>
  </si>
  <si>
    <t>https://www.ganfenglithium.com/fileDownload/fileDir/631987a8ce92d.pdf</t>
  </si>
  <si>
    <t>https://www.saicmotor.com/english/images/investor_relations/annual_report/2023/7/28/173DD77A3A8546FAA9DB26C269E7754B.pdf</t>
  </si>
  <si>
    <t>https://www.pbcsf.tsinghua.edu.cn/__local/A/18/22/17B3FFB4A46DC3C3373E6C80241_BA0FCD0A_63EE9.pdf?e=.pdf</t>
  </si>
  <si>
    <t>https://devforvideos-1254413512.obs.cn-south-1.myhuaweicloud.com/201904/5cc2bdd38012f.pdf</t>
  </si>
  <si>
    <t>https://www.ennenergy.com/u/cms/en/202208/221804274n71.pdf</t>
  </si>
  <si>
    <t>https://www.tigermedgrp.com/public/uploads/f/4c/Tigermed%202023%20Interim%20Results%20Presentation_v16_Final.pdf</t>
  </si>
  <si>
    <t>https://www.bain.cn/pdfs/201909241138056108.pdf</t>
  </si>
  <si>
    <t>https://www.powerlong.com/download.action;jsessionid=D33C5BFCBD00FBED1336E05A1DB99547?fileName=20160910005227xHck.pdf&amp;moudelKey=reportNote</t>
  </si>
  <si>
    <t>https://www.suning.cn/static///snsite/contentresource/2020-11-30/c10164dc-cf12-4621-aa8a-79673a8927b1.pdf</t>
  </si>
  <si>
    <t>https://www.chng.com.cn/en/documents/816545/837789/82e9c6f0-4603-496e-9278-b54c7b93abd2.pdf</t>
  </si>
  <si>
    <t>https://microport.com/assets/ir-newsletter/09-en-16.pdf</t>
  </si>
  <si>
    <t>https://www.chinacqme.com/upfiles/202303/20230322213438511.pdf</t>
  </si>
  <si>
    <t>https://sha.static.vipsite.cn/media/thinktank/attachments/0127811c10d2e4b9c9090b6240f73362.pdf</t>
  </si>
  <si>
    <t>https://eng.chinare.com.cn/zzywwzgb/attachDir/2022/08/2022083115200223907.pdf</t>
  </si>
  <si>
    <t>https://www.appotronics.com/static/upload/investor_pdf//%E5%85%89%E5%B3%B0%E7%A7%91%E6%8A%802022%E5%B9%B4%E5%B9%B4%E5%BA%A6%E6%8A%A5%E5%91%8A%EF%BC%88%E8%8B%B1%E6%96%87%E7%89%88%EF%BC%89.pdf</t>
  </si>
  <si>
    <t>https://www.yili.com/uploads/2023-01-11/2e056733-6bc8-4ec0-8636-b9720e33be541673447769692.pdf</t>
  </si>
  <si>
    <t>https://www.zte.com.cn/content/dam/zte-site/res-www-zte-com-cn/mediares/zte/investor/en_annual_report/20230315.pdf</t>
  </si>
  <si>
    <t>https://www.chinajinmao.cn/Portals/73/AttachUpload/pdf/2020052910593284.pdf</t>
  </si>
  <si>
    <t>https://qxb-pdf-osscache.qixin.com/AnBaseinfo/70eebd55c3610542011e7d965540a83f.pdf</t>
  </si>
  <si>
    <t>https://www.yonghui.com.cn/upload/Inv/6190375.PDF</t>
  </si>
  <si>
    <t>https://www.minthgroup.com/UpLoad/en/201772171147.pdf</t>
  </si>
  <si>
    <t>https://www.cdlchina.com/news/pdf/2017/02112017.pdf</t>
  </si>
  <si>
    <t>https://countrygarden.com.cn/upload/file/2023-08-31/3b651e74-1d6c-4b5a-b7fd-e00ab6bb7076.pdf</t>
  </si>
  <si>
    <t>https://en.weigaogroup.com/upload/202208/22/202208221714469496.pdf</t>
  </si>
  <si>
    <t>https://www.lilanz.com/en/view/t4/k396.html</t>
  </si>
  <si>
    <t>https://download.cib.com.cn/netbank/download/en/20180807en.pdf</t>
  </si>
  <si>
    <t>https://www.crrcgc.cc/Portals/73/Uploads/Files/2023/5-4/638188141827907831.pdf</t>
  </si>
  <si>
    <t>https://www.nbcb.com.cn/english/Announcements/202205/W020220524371325419348.pdf</t>
  </si>
  <si>
    <t>https://www.bgy.com.cn/upload/file/2022-07-21/81e4cfca-ed69-4d76-880f-842dedb69fbb.pdf</t>
  </si>
  <si>
    <t>https://www.fawjiefang.com.cn/fawjiefang/resource/cms/article/5179050/5632903/2022%E5%B9%B4%E5%B9%B4%E5%BA%A6%E6%8A%A5%E5%91%8A%EF%BC%88%E8%8B%B1%E6%96%87%E7%89%88%EF%BC%89.PDF</t>
  </si>
  <si>
    <t>https://www.hnxlx.com.cn/Uploads/PdfPic/2018-09-15/5b9cab7d6bf5d.pdf</t>
  </si>
  <si>
    <t>https://res.gwm.com.cn/2022/03/29/1814840_201_E-16.pdf</t>
  </si>
  <si>
    <t>https://www.longfor.com/UploadFiles/2014-01/jtIR/2014010819583778149.pdf</t>
  </si>
  <si>
    <t>https://www.agileliving.com.cn/uploads/20220510/a29c4e6c7ae43d1cae9f71283e664295.pdf</t>
  </si>
  <si>
    <t>https://www.cypc.com.cn/encypc/resource/cms/article/1409642/1411915/2023031414325333037.pdf</t>
  </si>
  <si>
    <t>https://eng.spdb.com.cn/investor_relations/annual_report/202306/P020230629381326230656.pdf</t>
  </si>
  <si>
    <t>https://www.fuyaogroup.com/upfiles/investor/202303/1678965875646.pdf</t>
  </si>
  <si>
    <t>https://sha.static.vipsite.cn/media/thinktank/attachments/5006c4b7b5a8da224b3b848558a1b191.pdf</t>
  </si>
  <si>
    <t>https://www.chinatelecom-h.com/en/ir/presentations/intpre200818.pdf</t>
  </si>
  <si>
    <t>https://chinare.com.cn/zzywwzgb/attachDir/2023/07/2023070315532117279.PDF</t>
  </si>
  <si>
    <t>https://en.aoyuan.com.cn/vancheerfile/files/2021/4/20210427172915483.pdf</t>
  </si>
  <si>
    <t>https://ir.kaixin.com/static-files/9dab353b-b41f-46ca-b6c3-0133931b8314</t>
  </si>
  <si>
    <t>https://www.china-tcm.com.cn/UploadFiles/Files/2022/4/20220428092055794.pdf</t>
  </si>
  <si>
    <t>https://www.agile.com.cn/datas_en/large_file/file/AR2022e.pdf</t>
  </si>
  <si>
    <t>https://www.hrbb.com.cn/harBinBank/resource/cms/article/92833/1247906/e101.pdf</t>
  </si>
  <si>
    <t>https://www.zte.com.cn/content/dam/zte-site/investorrelations/en_announcement/20230310E22.pdf</t>
  </si>
  <si>
    <t>https://www.bjucd.com/plus/view.php?aid=6943</t>
  </si>
  <si>
    <t>https://www.citic.com/uploadfile/2021/0421/20210421622610.pdf</t>
  </si>
  <si>
    <t>https://file.finance.qq.com/finance/hs/pdf/2022/03/30/1212725380.PDF</t>
  </si>
  <si>
    <t>https://q.stock.sohu.com/newpdf/202352747197.pdf</t>
  </si>
  <si>
    <t>https://zjjcmspublic.oss-cn-hangzhou-zwynet-d01-a.internet.cloud.zj.gov.cn/jcms_files/jcms1/web2944/site/attach/0/c8b7529fbf874e4b81458cea25c992f6.pdf</t>
  </si>
  <si>
    <t>https://humancapital.cufe.edu.cn/2020/English_Report2020.pdf</t>
  </si>
  <si>
    <t>https://eng.chinare.com.cn/zzywwzgb/attachDir/2023/11/2023110810441454266.PDF</t>
  </si>
  <si>
    <t>https://www.csair.com/en/about/investor/qitabaogao/2023/resource/ea7fa4af230785b93e6371f5d2874a22.pdf</t>
  </si>
  <si>
    <t>https://ir.cmbc.com.cn/media/0zpktcc2/results-announcement-for-the-year-ended-31-december-2021.pdf</t>
  </si>
  <si>
    <t>https://en.zs-group.com.cn/u/cms/en/202307/04082433j7z7.pdf</t>
  </si>
  <si>
    <t>https://101.132.47.179/upload/2020/05/05/15886483359233y99kw.pdf</t>
  </si>
  <si>
    <t>https://uttarakhandaudit.uk.gov.in/files/REOI_of_Urban_Observatory.pdf</t>
  </si>
  <si>
    <t>https://gbpihedenvis.nic.in/PDFs/Disaster%20Data/Disaster%20Data%20Uttarakhand/Papers/Disaster_Management_A_Case_Study_of_Uttakhand.pdf</t>
  </si>
  <si>
    <t>https://files.amitytech.com/viewport?racknumber=J39b974&amp;FilesData=Powerpoint-Presentation-On-Uttarakhand-Disaster.pdf</t>
  </si>
  <si>
    <t>https://www.adb.org/sites/default/files/linked-documents/38272-044-sd-05.pdf</t>
  </si>
  <si>
    <t>http://www.destinationuttarakhand.co.in/investorsummit/policy/Uttarakhand_AYUSH_Policy_2023.pdf</t>
  </si>
  <si>
    <t>https://teebweb.org/wp-content/uploads/2022/03/Stakeholder-mapping-pertaining-to-Uttarakhand-TEEBAgriFood-India.pdf</t>
  </si>
  <si>
    <t>https://web.mei.edu/drive?pdfid=D61j710&amp;FilesData=Powerpoint_Presentation_On_Uttarakhand_Disaster.pdf</t>
  </si>
  <si>
    <t>https://portal.pittsburghmusicals.com/drive?docid=R28n801&amp;FilesData=Powerpoint_Presentation_On_Uttarakhand_2013_Disaster.pdf</t>
  </si>
  <si>
    <t>https://ahd.uk.gov.in/files/Uttarakhand_State_Livestock_Mission.pdf</t>
  </si>
  <si>
    <t>https://eiha.org/media/2018/07/Rohit_Sharma-Indian_Industrial_Hemp_Association-EIHA_2018.pdf</t>
  </si>
  <si>
    <t>https://files.eric.ed.gov/fulltext/EJ1083143.pdf</t>
  </si>
  <si>
    <t>https://gws.ala.org/textbooks/pdf?docid=usC:3480&amp;Academia=powerpoint_presentation_on_uttarakhand_disaster.pdf</t>
  </si>
  <si>
    <t>https://www.researchgate.net/profile/Rakesh-Sajwan/publication/344434920_Rural_tourism_in_Uttarakhand_Importance_Scope_and_Challenges/links/5f74edec458515b7cf5ba7d6/Rural-tourism-in-Uttarakhand-Importance-Scope-and-Challenges.pdf?origin=publication_detail</t>
  </si>
  <si>
    <t>https://mpp2012.ime.uerj.br/handbook?resilience=icon&amp;contextId=4i0g1tRky2&amp;formKey=powerpoint_presentation_on_uttarakhand_disaster.pdf&amp;compete=1</t>
  </si>
  <si>
    <t>https://housing.gov.mv/powerpoint/presentation-on-uttarakhand-disaster/4i0g1tR-ky2.pdf</t>
  </si>
  <si>
    <t>https://qa-nsws.investindia.gov.in/s3fs/2021-09/Uttarakhand%20AYUSH%20Policy%2C%202018.pdf</t>
  </si>
  <si>
    <t>https://doiuk.org/upload/3363730837.pdf</t>
  </si>
  <si>
    <t>https://srf.com/wp-content/uploads/2020/12/Presentation-10-March-2015.pdf</t>
  </si>
  <si>
    <t>https://www.jetir.org/papers/JETIR1903939.pdf</t>
  </si>
  <si>
    <t>https://www.byu11.reclaimhosting.com/catalogue?declarationKey=powerpoint-presentation-on-uttarakhand-disaster.pdf&amp;newsId=4i0g1tRky2&amp;balance=visionary&amp;replace=92</t>
  </si>
  <si>
    <t>https://www.startupindia.gov.in/srf/portal/reports1/Uttarakhand_State_Report_07-06-2022.pdf</t>
  </si>
  <si>
    <t>https://static.pib.gov.in/WriteReadData/specificdocs/documents/2021/nov/doc202111911.pdf</t>
  </si>
  <si>
    <t>https://investuttarakhand.uk.gov.in/themes/backend/acts/act_english1665390207.pdf</t>
  </si>
  <si>
    <t>https://investuttarakhand.uk.gov.in/themes/backend/uploads/UK_EXPORT_STRATEGY.pdf</t>
  </si>
  <si>
    <t>https://investuttarakhand.uk.gov.in/themes/backend/uploads/IP-UK-Film%20Shooting%20Sector%20Profile-2019-05-21.pdf</t>
  </si>
  <si>
    <t>https://home.rightster.com/powerpoint/presentation-on-uttarakhand-disaster/4i0g-1tRky2.pdf</t>
  </si>
  <si>
    <t>https://des.uk.gov.in/department6/library_file/file-09-06-2022-09-56-21.pdf</t>
  </si>
  <si>
    <t>https://www.nainitalbank.co.in/pdf/balance-sheet-31032020.pdf</t>
  </si>
  <si>
    <t>http://www.onlineresearchjournals.com/ajbe/art/68.pdf</t>
  </si>
  <si>
    <t>http://qr.bonide.com/display?textid=S67k807&amp;FilesData=Powerpoint-Presentation-On-Uttarakhand-Disaster.pdf</t>
  </si>
  <si>
    <t>http://gtw3.grantthornton.in/assets/website/Certification-in-Financial-Modelling-Brochure-02-Nov-2018.pdf</t>
  </si>
  <si>
    <t>https://www.startupindia.gov.in/content/dam/invest-india/compendium/Startup%20India%20-%20State%20report_Uttarakhand.pdf</t>
  </si>
  <si>
    <t>https://uttarakhandaudit.uk.gov.in/files/Final_reoi__tor_SBD_upload_3.pdf</t>
  </si>
  <si>
    <t>https://uttarakhandtourism.gov.in/sites/default/files/2021-10/Hotel%20Alaknanda%20RFP.pdf</t>
  </si>
  <si>
    <t>https://media.neliti.com/media/publications/353951-healthcare-in-uttarakhand-impact-on-huma-105fa4fa.pdf</t>
  </si>
  <si>
    <t>https://core.ac.uk/download/pdf/222960121.pdf</t>
  </si>
  <si>
    <t>https://www.researchgate.net/profile/Rakesh-Sharma-43/publication/310616672_Timely_presentation_of_stroke_to_hospital-_A_problem_in_Uttarakhand/links/58dd46c692851cd2d3dc9459/Timely-presentation-of-stroke-to-hospital-A-problem-in-Uttarakhand.pdf</t>
  </si>
  <si>
    <t>https://www.jstor.org/stable/24478458</t>
  </si>
  <si>
    <t>https://documents1.worldbank.org/curated/en/099025005252212433/pdf/P1466530968b240a40b0e403dc5be5365c5.pdf</t>
  </si>
  <si>
    <t>https://www.venusmedtech.com/static/upload/file/20230412/1681304706648378.pdf</t>
  </si>
  <si>
    <t>https://www.hexieauto.com/upload/pdf/20210917/20210917095228_974.pdf</t>
  </si>
  <si>
    <t>https://sha.static.vipsite.cn/media/thinktanken/attachments/de46a371ce64935e098160f8f8c057d9.pdf</t>
  </si>
  <si>
    <t>https://v.icbc.com.cn/userfiles/Resources/ICBCLTD/download/2022/2021AnnualReport20220427.pdf</t>
  </si>
  <si>
    <t>https://download.cib.com.cn/netbank/download/cn/Sustainable_Finance/report_2021en.pdf</t>
  </si>
  <si>
    <t>https://pic.bankofchina.com/bocappd/report/202203/P020220329577864326448.pdf</t>
  </si>
  <si>
    <t>https://www.chinatelecom-h.com/en/ir/report/annual2020.pdf</t>
  </si>
  <si>
    <t>https://video.ceultimate.com/100009_1912165281/AR2018_E_AR.pdf</t>
  </si>
  <si>
    <t>https://www.lonkinggroup.com/core/control/common/down.jsp?filename=/upload/file/2023/04/27/9f77072659684972a99146e91fec0eb6.pdf&amp;title=Annual%20Report%202022</t>
  </si>
  <si>
    <t>https://www.hengrui.com/uploads/20230625165737/f.pdf</t>
  </si>
  <si>
    <t>https://chinare.com.cn/zzywwzgb/fileDir/resource/cms/2020/04/2020042814372425530.pdf</t>
  </si>
  <si>
    <t>https://energy.pku.edu.cn/docs/2022-10/bc31f41c450d46e4bbea5a33c8aeab40.pdf</t>
  </si>
  <si>
    <t>https://www.xinaogas.com/u/cms/en/202208/221807496n5b.pdf</t>
  </si>
  <si>
    <t>https://www.bgy.com.cn/upload/file/2022-04-24/0ac2643b-928d-4d0d-835b-11beb0f813c8.pdf</t>
  </si>
  <si>
    <t>https://www.cpic.com.cn/upload/resources/file/2023/07/03/73465.pdf</t>
  </si>
  <si>
    <t>https://www.nissan.com.cn/upload/image/202005/173f1483-e93a-416d-aa35-d1730933c602.pdf</t>
  </si>
  <si>
    <t>https://www.cgbchina.com.cn/CMS5_G20306002Resource?info=22780149;res=15531587570421160671308;download=</t>
  </si>
  <si>
    <t>https://www.bankcomm.com/BankCommSite/file/fileDownload.html?fileId=5404fc0fce38408ba96377431c4b2493</t>
  </si>
  <si>
    <t>https://www.xinyiglass.com/uploadfiles/2022/05/%E4%BF%A1%E4%B9%89%E7%8E%BB%E7%92%832021%E5%B9%B4%E5%B9%B4%E5%BA%A6%E6%8A%A5%E5%91%8A-%E8%8B%B1%E6%96%87%E7%89%88.pdf</t>
  </si>
  <si>
    <t>https://www.ennenergy.com/u/cms/en/202208/22180336mn6g.pdf</t>
  </si>
  <si>
    <t>https://www.3treesgroup.com/en/bocupload/2022/05/05/165173164606e265j.pdf</t>
  </si>
  <si>
    <t>https://www.hxb.com.cn/images/jrhx/tzzgx/xxpl/dqbg/2023/04/28/2397DCAF90FAE2F1E2C5E4907BD723F2.pdf</t>
  </si>
  <si>
    <t>https://corp-static.meitu.com/corp-new/20230426/Annual%20Report%20(E).pdf</t>
  </si>
  <si>
    <t>https://microport.com/assets/financial-reports/2022%E5%B9%B4%E5%B9%B4%E6%8A%A5-%E8%8B%B1%E6%96%87.PDF</t>
  </si>
  <si>
    <t>https://countrygarden.com.cn/upload/file/2021-12-09/4bf0f510-f684-473d-87bf-2f34e6fdf570.pdf</t>
  </si>
  <si>
    <t>https://ir.autohome.com.cn/static-files/f19f3823-4768-4858-9350-8e151cbf06e3</t>
  </si>
  <si>
    <t>https://www.zijinmining.com/upload/file/2018/04/27/9a6346a0d816491c80713a587e5884fb.pdf</t>
  </si>
  <si>
    <t>https://hk.coscoshipping.com/cms_files/filemanager/1915204376/attach/202312/5164923f2e5e47b7be91efe03cd27816.pdf</t>
  </si>
  <si>
    <t>https://www.scg.com.cn/uploadpath/2022/5/12/a6ed58b6-00fd-4453-80d6-6caa70d81dcb.pdf</t>
  </si>
  <si>
    <t>https://www.lonkinggroup.com/core/control/common/down.jsp?filename=/files/201304/2013042410474741annualreport2012.pdf&amp;title=Annual%20Report%202012</t>
  </si>
  <si>
    <t>https://www.jingtian.com/UpLoadFile/Files/2022/4/27/1640545199aa0bdab-2.pdf</t>
  </si>
  <si>
    <t>https://cnold.vanke.com/en/upload/file/2020-03-17/4f593f37-d50c-4143-9067-830d5fc29a73.pdf</t>
  </si>
  <si>
    <t>https://www.hankunlaw.com/upload/portal/20220107/130df450fca690a0de03442aa99f81fd.pdf</t>
  </si>
  <si>
    <t>https://www.powerlong.com/download.action;jsessionid=6447D4CE34FAD7B8489AD76F93D2F0CC?fileName=201911111031223fIW.pdf&amp;moudelKey=reportNote</t>
  </si>
  <si>
    <t>https://english.mee.gov.cn/Resources/Reports/reports/201907/P020190702566752327206.pdf</t>
  </si>
  <si>
    <t>https://property.picc.com/tzzgx/en/gongsibaogao/202304/P020230814535735911279.pdf</t>
  </si>
  <si>
    <t>https://www.chng.com.cn/en/documents/816545/837789/3cdbdd89-c975-457e-9f6f-76d370e1e855.pdf</t>
  </si>
  <si>
    <t>https://www.lesso.com/upfile/China+Lesso+AR21+ENG+Presentation.pdf</t>
  </si>
  <si>
    <t>https://www.chinacnd.com/upfiles/policy/202303/1678936001747.%202021%20Corporate%20Social%20Responsibility%20Report_ESGReport.pdf</t>
  </si>
  <si>
    <t>https://property.picc.com/tzzgx/en/gongsibaogao/201304/P020230814535658018842.pdf</t>
  </si>
  <si>
    <t>https://www.cti-cert.com/en/upload/2021-06/162399679607442100.pdf</t>
  </si>
  <si>
    <t>https://www.ennenergy.com/u/cms/en/202208/22175259coqv.pdf</t>
  </si>
  <si>
    <t>https://www.lilanz.com/en/view/t4/k324.html</t>
  </si>
  <si>
    <t>https://s3gw.cmbchina.com/lb50.01-cmbweb-prd/cmbir/20220719/acd89833-6ff2-4323-bf49-1360732a6def.pdf</t>
  </si>
  <si>
    <t>https://www.zijinmining.com/upload/file/2016/10/26/63b8c7f9d2a742c8a581e765cb77c6d7.pdf</t>
  </si>
  <si>
    <t>https://ir.cmbc.com.cn/media/4afhphef/2020-annual-report-h-shares.pdf</t>
  </si>
  <si>
    <t>https://www.citic.com/uploadfile/2022/0421/20220421263121.pdf</t>
  </si>
  <si>
    <t>https://www.dfzq.com.cn/upload/png_upload/20230421/202304211682038732528.pdf</t>
  </si>
  <si>
    <t>https://www.cgbchina.com.cn/CMS5_G20306002Resource?info=22780299;res=15531587610331235197033;download=</t>
  </si>
  <si>
    <t>https://www.hengrui.com/uploads/20220623164859/f.pdf</t>
  </si>
  <si>
    <t>https://www.pingan.cn/app_upload/images/info/upload/a74ffb10-16be-4415-b9b3-a365225049fe.pdf</t>
  </si>
  <si>
    <t>https://fdi.mofcom.gov.cn/resource/pdf/2020/11/02/651fa05ecc24484db6802a574725a41b.pdf</t>
  </si>
  <si>
    <t>https://fsi.nic.in/isfr19/vol2/isfr-2019-vol-ii-uttarakhand.pdf</t>
  </si>
  <si>
    <t>https://www.indiacode.nic.in/bitstream/123456789/4678/1/gst_final_eng_amende.pdf</t>
  </si>
  <si>
    <t>https://tourism.gov.in/sites/default/files/2023-04/Monthly%20Summary%20March%202023.pdf</t>
  </si>
  <si>
    <t>https://uttarakhandtourism.gov.in/sites/default/files/document/type/Year%20Statistics%202021%20PDF.pdf</t>
  </si>
  <si>
    <t>https://link.springer.com/content/pdf/10.1007/s10708-020-10267-4.pdf</t>
  </si>
  <si>
    <t>https://iasp.ac.in/uploads/journal/11%20304_Bhaswati%20Das-1641139756.pdf</t>
  </si>
  <si>
    <t>https://www.wb.gov.in/pdf/departments/West%20Bengal%20Policy%202012.pdf</t>
  </si>
  <si>
    <t>https://krishi.icar.gov.in/jspui/bitstream/123456789/67539/1/Production%20and%20marketing%20status_West%20Bengal.pdf</t>
  </si>
  <si>
    <t>https://link.springer.com/content/pdf/10.1007/978-981-19-6605-7_4.pdf?pdf=inline%20link</t>
  </si>
  <si>
    <t>https://www.researchgate.net/profile/Barnali-Ghosh/publication/328137356_Understanding_Investor_Choice_about_Mutual_Funds_in_West_Bengal_India/links/5bbaf672299bf1049b749602/Understanding-Investor-Choice-about-Mutual-Funds-in-West-Bengal-India.pdf</t>
  </si>
  <si>
    <t>https://www.bseindia.com/xml-data/corpfiling/AttachLive//4d9c2b8e-d8d2-45a9-b3f3-c0d1d82d39ad.pdf</t>
  </si>
  <si>
    <t>https://wbindustries.gov.in/policies-schemes/WB_Industrial_Corridor_Policy_2023.pdf</t>
  </si>
  <si>
    <t>https://prsindia.org/files/bills_acts/acts_states/west-bengal/2013/Act%20No.%2029%20of%202013%20WB.pdf</t>
  </si>
  <si>
    <t>https://www.ieindia.org/webui/ajax/Downloads/WebUI_PDF/Brochure/31st_MM_Kolkata_Bro_Jan_18.pdf</t>
  </si>
  <si>
    <t>https://static.investindia.gov.in/s3fs-public/2023-11/West%20Bengal%20Industrial%20and%20Economic%20Corridor%20Policy%202023.pdf</t>
  </si>
  <si>
    <t>https://property.picc.com/tzzgx/en/gonggaotonghan/ggth2023/202311/P020231110669052338270.pdf</t>
  </si>
  <si>
    <t>https://www.bloomberg.com/profile/company/0754562D:CH#:~:text=Best%20Investment%20Corporation%20operates%20as,also%20provides%20financial%20advisory%20services.</t>
  </si>
  <si>
    <t>https://www.ifswf.org/member-profiles/china-investment-corporation#:~:text=Incorporation%20and%20purpose,its%20own%20corporate%20entity%20status.</t>
  </si>
  <si>
    <t>https://www.chinatelecom-h.com/en/ir/presentations/intpre220816.pdf</t>
  </si>
  <si>
    <t>https://pic.bankofchina.com/bocappd/report/202305/P020230515636532034309.pdf</t>
  </si>
  <si>
    <t>https://ir.cmbc.com.cn/media/cftelmok/2021-annual-report-en.pdf</t>
  </si>
  <si>
    <t>https://www.efchina.org/Attachments/Report/reports-efchina-20020320-1-en/China_RE_Report_EN.pdf</t>
  </si>
  <si>
    <t>https://www.chalco.com.cn/tzzgx/thygg/202204/P020220426596281012773.pdf</t>
  </si>
  <si>
    <t>https://www.cimc.com/en/uploadfile/2020/0423/20200423055511298.pdf</t>
  </si>
  <si>
    <t>https://en.chinacoalenergy.com/attach/0/ccea360353594dcab86e1eae8bd6f51c.pdf</t>
  </si>
  <si>
    <t>https://www.ennenergy.com/u/cms/en/202208/221806519a6w.pdf</t>
  </si>
  <si>
    <t>https://www.sohochina.com/upload/ir/FRPDF/2022/4/11/d4d8c9c7-da62-4f04-a6fa-8282242e4d20.pdf</t>
  </si>
  <si>
    <t>https://www.shanghai-electric.com/listed_en/upload/resources/file/2023/05/04//95909.pdf</t>
  </si>
  <si>
    <t>https://www.cnhu.com/nhu/upload/2022/04/15/24be090a_20220415164609A004.PDF</t>
  </si>
  <si>
    <t>https://csr-china.net/files/201906/CEG2018csrrepoprt_en.pdf</t>
  </si>
  <si>
    <t>https://countrygarden.com.cn/upload/file/2022-12-05/04723927-b8f5-4d6b-9652-4c82518c1f9a.pdf</t>
  </si>
  <si>
    <t>https://www.chinabluechem.com.cn/module/download/down.jsp?i_ID=15338150&amp;colID=45571</t>
  </si>
  <si>
    <t>https://www.fosunpharma.com/en/Upload/File/202209/2128f7f54d95411ab9344264cf1fff1e.pdf</t>
  </si>
  <si>
    <t>https://www.gtja.com/content/gtja_en/ir/regular-report/jcr:content/articlepar/shzrreport/report/reportPar/download_3/file</t>
  </si>
  <si>
    <t>https://en.chinacoalenergy.com/n2/p956320/E1.pdf</t>
  </si>
  <si>
    <t>https://www.sdic.com.cn/en/rootimages/2020/04/15/1588495746497137.pdf</t>
  </si>
  <si>
    <t>https://www.bstar.com.cn/upfile/2012/04/27/20120427154711_186.pdf</t>
  </si>
  <si>
    <t>https://www.crrcgc.cc/Portals/73/Uploads/Files/2020/4-27/637235827333140166.pdf</t>
  </si>
  <si>
    <t>https://www.95599.cn/en/investor-relations/corporate-announcements/Announcements/202311/W020231127374188446487.pdf</t>
  </si>
  <si>
    <t>https://stl.pku.edu.cn/cn/PDF/Vol3._Iss.1.pdf</t>
  </si>
  <si>
    <t>https://regional.chinadaily.com.cn/pdf/2019ChinaNationalNuclearPowerCo.,Ltd.SocialResponsibilityReport.pdf</t>
  </si>
  <si>
    <t>https://cnold.vanke.com/en/upload/file/2021-06-28/bf498e13-06bb-4698-b7ac-9e2d55f0bc9b.pdf</t>
  </si>
  <si>
    <t>https://www.robam.com/upload/2023/03/14/167878958063430507v.pdf</t>
  </si>
  <si>
    <t>https://www.aimatech.com/uploads/soft/220616/1-220616101145.pdf</t>
  </si>
  <si>
    <t>https://download.cib.com.cn/netbank/download/en/2018en.pdf</t>
  </si>
  <si>
    <t>https://www.hxb.com.cn/en/images/abouthuaxiabank/investorrelationship/informationdisclosureannualreport/2018/07/13/81C01D5A8B7C45D21CA6DF1FCD7B2D6C.pdf</t>
  </si>
  <si>
    <t>https://www.chamc.com.cn/en/images/InvestorRelations/RegularReports/2020/04/29/094D4E2C4D1E3CC5E19003B4A2940B0B.pdf</t>
  </si>
  <si>
    <t>https://www.xinaogas.com/u/cms/en/202208/22181552vu8l.pdf</t>
  </si>
  <si>
    <t>https://www.centralchinamgt.com/dl.aspx?Id=784</t>
  </si>
  <si>
    <t>https://www.bgy.com.cn/upload/file/2021-04-30/e00f4d9f-f06c-4e29-95b5-6cf19196e0a5.pdf</t>
  </si>
  <si>
    <t>https://www.hopeedu.com/UploadFile/UploadFile_Doc/202103121125586080588b74f241c3b044197be4ea8fbc.pdf</t>
  </si>
  <si>
    <t>https://download.cib.com.cn/netbank/download/cn/Sustainable_Finance/report_2019en.pdf</t>
  </si>
  <si>
    <t>https://www.beur.net.cn/uploads/20220527/1c10a57843fcdc941acbe6b1d135ce26.pdf</t>
  </si>
  <si>
    <t>https://www.citi.com.cn/html/en/pdf/CCCL_2016.pdf</t>
  </si>
  <si>
    <t>https://vanke.com/upload/file/2022-04-02/c1d32a99-6c3a-4e3f-bdef-01b84ac73ed7.pdf</t>
  </si>
  <si>
    <t>https://www.chamc.com.cn/en/m/InvestorRelations/CompanyAnnouncements/2020/73664.shtml</t>
  </si>
  <si>
    <t>https://en.bgy.com.cn/upload/file/2018-01-31/0847ca76-cd55-46aa-a576-2dc48a1b5adb.pdf</t>
  </si>
  <si>
    <t>https://pcgoatcirg.icar.gov.in/black_bengal_kolkata/pdf_download/Breed%20Information.pdf</t>
  </si>
  <si>
    <t>https://www.iosrjournals.org/iosr-jbm/papers/Vol21-issue4/Series-4/C2104041014.pdf</t>
  </si>
  <si>
    <t>https://www.jetir.org/papers/JETIR1808229.pdf</t>
  </si>
  <si>
    <t>https://mpra.ub.uni-muenchen.de/34269/1/Financial_Inclusion_in_India.pdf</t>
  </si>
  <si>
    <t>https://www.tandfonline.com/doi/pdf/10.1080/17445647.2020.1819899</t>
  </si>
  <si>
    <t>https://www.bseindia.com/xml-data/corpfiling/AttachHis//4d9c2b8e-d8d2-45a9-b3f3-c0d1d82d39ad.pdf</t>
  </si>
  <si>
    <t>https://sudawb.org/uploads/events/Handbook%20on%20SWM.pdf</t>
  </si>
  <si>
    <t>http://www.microsave.net/files/pdf/1375954399_RP160_Access_to_Finance_West_Bengal.pdf</t>
  </si>
  <si>
    <t>https://www.wbpcb.gov.in/files/Mo-02-2021-02-49-16ExSum_Alcograin%20distillers.pdf</t>
  </si>
  <si>
    <t>https://www.theigc.org/sites/default/files/2015/01/Chaudhuri-et-al-2014.pdf</t>
  </si>
  <si>
    <t>https://bsienvis.nic.in/files/West%20Bengal_1.1.15.pdf</t>
  </si>
  <si>
    <t>https://documents1.worldbank.org/curated/en/140131601388864753/pdf/India-West-Bengal-Accelerated-Development-of-Minor-Irrigation-Project.pdf</t>
  </si>
  <si>
    <t>http://wbpspm.gov.in/SiteFiles/Publications/2_18052017142017.pdf</t>
  </si>
  <si>
    <t>https://ijcrt.org/papers/IJCRT2012285.pdf</t>
  </si>
  <si>
    <t>https://wbja.nic.in/wbja_adm/files/The%20West%20Bengal%20Apartment%20Ownership%20Act,%201972.pdf</t>
  </si>
  <si>
    <t>https://www.researchgate.net/profile/Antara-Seal/publication/320170652_Soil_Charecteristics_and_available_micro-nutrient_status_in_some_acid_saline_soils_of_coastal_agro-ecosystem_in_West_Bengal/links/59d2618d4585150177f634ee/Soil-Charecteristics-and-available-micro-nutrient-status-in-some-acid-saline-soils-of-coastal-agro-ecosystem-in-West-Bengal.pdf</t>
  </si>
  <si>
    <t>https://image.mfa.go.th/mfa/0/b3efD5AtCa/migrate_directory/information-20120630-102938-416529.pdf</t>
  </si>
  <si>
    <t>https://www.bata.in/on/demandware.static/-/Sites-bata-in-Library/default/Staticpagesimages/BataindiaLimitedNewspaperPublication21032020.pdf</t>
  </si>
  <si>
    <t>https://www.manage.gov.in/stry&amp;fcac/content/19.%20Project%20Report%20on%20Layer%20Poultry.pdf</t>
  </si>
  <si>
    <t>https://www.theclimategroup.org/sites/default/files/2020-10/west_bengal_future_fund_report.pdf</t>
  </si>
  <si>
    <t>https://bengalchamber.com/bb/il&amp;fs.pdf</t>
  </si>
  <si>
    <t>https://www.worldwidejournals.com/global-journal-for-research-analysis-GJRA/recent_issues_pdf/2014/July/July_2014_1565258359_08.pdf</t>
  </si>
  <si>
    <t>https://www.indiamart.com/bengal-investor-pvtltd/bengal-investor-private-limited.pdf</t>
  </si>
  <si>
    <t>https://www.dllromsd.org/LAW_WEB/MANUAL/lrmanual.pdf</t>
  </si>
  <si>
    <t>https://www.ispor.org/docs/default-source/regional-chapters/india-west-bengal/constitution.pdf?sfvrsn=5d8a8f7d_0</t>
  </si>
  <si>
    <t>http://www.tourism.gov.in/sites/default/files/2020-04/State-wise%20Report_Final_%2829-12-15%29.pdf</t>
  </si>
  <si>
    <t>https://www.bseindia.com/corporates/download/3151/Rights/LOF%20Final_20240229155727.pdf</t>
  </si>
  <si>
    <t>https://wbja.nic.in/wbja_adm/files/The%20West%20Bengal%20Shops%20and%20Establishments%20Act,%201963_1.pdf</t>
  </si>
  <si>
    <t>https://www.startupindia.gov.in/content/dam/invest-india/Templates/public/state_startup_policies/West%20Bengal_Start-up-Policy-2016-2021.pdf</t>
  </si>
  <si>
    <t>http://www.wbdmd.gov.in/writereaddata/WEST_BENGAL_DISASTER_MANAGEMENT_POLICY.pdf</t>
  </si>
  <si>
    <t>https://www.namtai.com/Upload/202104/07/33770a85-19f5-4bf7-bf19-f98ef3a8d49e.pdf</t>
  </si>
  <si>
    <t>https://www.fosunpharma.com/en/Upload/File/202211/9dd124405e564ecf8672f126a86ffe44.pdf</t>
  </si>
  <si>
    <t>https://www.namtai.com/Upload/202104/07/9e1a8996-6764-45a9-8719-59f4fef53867.pdf</t>
  </si>
  <si>
    <t>https://www.grcbank.com/grcbank/tzzgx/gsgg/dqbg/2022042122513275848/2022042122512350427.pdf</t>
  </si>
  <si>
    <t>https://www.abchina.com/en/investor-relations/corporate-announcements/Announcements/202401/W020240117331311022459.pdf</t>
  </si>
  <si>
    <t>https://www.grcbank.com/grcbank/tzzgx/gsgg/dqbg/2021052116460761797/2021052116455244459.pdf</t>
  </si>
  <si>
    <t>https://www.airchina.com.cn/en/images/investor_relations/2023/04/27/0881B54E4A8AD91948910954CF1BAF67.pdf</t>
  </si>
  <si>
    <t>https://www.ezgotech.com.cn/uploads/avatar/20220909/d5accbe071c07fe391852c5dec24df7a.pdf</t>
  </si>
  <si>
    <t>https://www.airchina.com.cn/en/images/investor_relations/2022/04/26/16E63DB190ABBD297BF3473159C01F17.pdf</t>
  </si>
  <si>
    <t>https://www.zte.com.cn/content/dam/zte-site/investorrelations/en_announcement/7f89e5ea5bd27f0a22c27753b2041576.pdf</t>
  </si>
  <si>
    <t>https://www.chinatelecom-h.com/en/ir/transcripts/tra_ar2016.pdf</t>
  </si>
  <si>
    <t>https://www.fmprc.gov.cn/eng/topics_665678/2030kcxfzyc/202109/P020211019152754484797.pdf</t>
  </si>
  <si>
    <t>https://www.3sbio.com/ImgUpload/files/202204/2022042907095354280.pdf</t>
  </si>
  <si>
    <t>https://www.tinno.com/uploads/20220407050328_988915.pdf</t>
  </si>
  <si>
    <t>https://www.cimc.com/en/uploadfile/2020/0327/20200327085224338.pdf</t>
  </si>
  <si>
    <t>https://www.boc.cn/en/invester/ir3/200812/P020081212706612055277.pdf</t>
  </si>
  <si>
    <t>https://www.csair.com/en/about/investor/yejibaogao/2021/resource/35a6a4a60dba072604ed3d1e29e3f5fb.pdf</t>
  </si>
  <si>
    <t>https://ir.pagoda.com.cn/uploads/iis/202309/10892904-0.PDF</t>
  </si>
  <si>
    <t>https://sz-expressway.com/uploadfiles/2023/03/20230307160724277.pdf</t>
  </si>
  <si>
    <t>https://www.chinajinmao.cn/Portals/69/his/pdf/en-gsgg/2008/LTN20080429559.pdf</t>
  </si>
  <si>
    <t>https://microport.com/assets/ir-newsletter/07-en-14.pdf</t>
  </si>
  <si>
    <t>https://www.psbc.com/en/investor_relations/announcement/202308/t20230830_213370.html</t>
  </si>
  <si>
    <t>https://corp-static.meitu.com/corp-new/9b44e4631ccfd77d55549c1f5d44754e_1588833468.pdf</t>
  </si>
  <si>
    <t>https://www.jushi.com/report/dodw-803.html</t>
  </si>
  <si>
    <t>https://www.goertek.com/en/Upload/202205/20220521161240_1010.pdf</t>
  </si>
  <si>
    <t>https://www.agile.com.cn/datas_en/large_file/file/EW03383_AR.pdf</t>
  </si>
  <si>
    <t>https://www.countrygarden.com.cn/upload/file/2022-08-30/53912e47-5d31-47c5-ba7a-ab5b17de160b.pdf</t>
  </si>
  <si>
    <t>https://hk.coscoshipping.com/cms_files/filemanager/1915204376/attach/202312/db318396c597434e8409af596da7899f.pdf</t>
  </si>
  <si>
    <t>https://guangdong.chinatax.gov.cn/gdsw/yhyshjzt2022E_gzdt/202212/98cd61e0a8f9476e96091cb0bf385fb6/files/f422969e38bb4ad79c3e377d74e263ef.pdf</t>
  </si>
  <si>
    <t>https://sz-expressway.com/uploadfiles/2023/04/20230428092720173.pdf</t>
  </si>
  <si>
    <t>https://www.centurium.com/wp-content/uploads/2022/03/2021_ESG_Report.pdf</t>
  </si>
  <si>
    <t>https://www.greatstartools.com/bocupload/2022/07/04/165692149458909zpa.pdf</t>
  </si>
  <si>
    <t>https://upload-yyj.by-health.com/upload/files/0818133812718_Semi-annual%20Report%202022%20(Compact%20Edition)-0818.pdf</t>
  </si>
  <si>
    <t>https://eng.spdb.com.cn/investor_relations/annual_report/202006/P020200611336256056334.pdf</t>
  </si>
  <si>
    <t>https://www.joyson.cn/en/web/bocupload/2022/06/10/16548612871408sbigk.pdf</t>
  </si>
  <si>
    <t>https://www.3sbio.com/ImgUpload/files/202303/2023032110472996733.pdf</t>
  </si>
  <si>
    <t>https://www.nissan.com.cn/upload/image/202108/cbe952b6-8a69-4a98-b568-464a05ee607c.pdf</t>
  </si>
  <si>
    <t>https://www.china-tcm.com.cn/UploadFiles/Files/2023/6/20230603011142468.pdf</t>
  </si>
  <si>
    <t>https://www.bergerpaints.com/resources/pdf/Emkay-Berger-Paints-Nov-02-2023.pdf</t>
  </si>
  <si>
    <t>https://assets.kpmg.com/content/dam/kpmg/in/pdf/2016/11/Indias-food-service.pdf</t>
  </si>
  <si>
    <t>https://www.sanitationandwaterforall.org/sites/default/files/2020-02/India%20SBM%20SWA%20PPT%20Apr%2020,%2017.pdf</t>
  </si>
  <si>
    <t>http://shipmin.gov.in/sites/default/files/MIV%202030%20Presentation_compressed.pdf</t>
  </si>
  <si>
    <t>http://www.punjlloydgroup.com/investors/sites/default/files/pdf/-%20Investor-18-09-15.ppt%20[Compatibility%20M.pdf</t>
  </si>
  <si>
    <t>https://wbja.nic.in/wbja_adm/files/POLICE%20REGULATIONS,%20BENGAL%20(PRB)%20%201943.pdf</t>
  </si>
  <si>
    <t>https://atiwb.gov.in/index_htm_files/land%20laws%20of%20west%20bengal.pdf</t>
  </si>
  <si>
    <t>https://main.icmr.nic.in/sites/default/files/upload_documents/AMRSN_annual_report_2020_1.pdf</t>
  </si>
  <si>
    <t>https://tourism.gov.in/sites/default/files/2020-07/Tourism%20Survey%20final%20%20Report%20%20West%20Bengal%20April%202014%20to%20March%202015.pdf</t>
  </si>
  <si>
    <t>https://www.colgateinvestors.co.in/pdf/colgate-annual-report-2022-23.pdf</t>
  </si>
  <si>
    <t>https://bengalchamber.com/downloads/techesummit-brochure.pdf</t>
  </si>
  <si>
    <t>http://www.msmedikolkata.gov.in/uploads/2021/03/SIP-2018-19.pdf</t>
  </si>
  <si>
    <t>https://idsa.in/system/files/strategicanalysis_Jamwal_0304.pdf</t>
  </si>
  <si>
    <t>https://indiaat75.in/wp-content/themes/Indiaat75/myassets/pdf/national_and_state_vision_document/West_Bengal.pdf</t>
  </si>
  <si>
    <t>https://www.reliancecapital.co.in/pdf/Jan_2015-Reliance_Capital_Investor_Update_vF.PDF</t>
  </si>
  <si>
    <t>https://listing.bseindia.com/download/338417/IPO%20Open/SMEL%20-%20Red%20Herring%20Prospectus%20(Consolidated)_20210609184041.pdf</t>
  </si>
  <si>
    <t>https://www.iosrjournals.org/iosr-jhss/papers/Vol.%2021%20Issue9/Version-11/D2109112232.pdf</t>
  </si>
  <si>
    <t>http://westbengalforest.gov.in/upload/bio_diversity/bio_diversity.pdf</t>
  </si>
  <si>
    <t>https://powermin.gov.in/sites/default/files/uploads/joint_initiative_of_govt_of_india_and_West_Bengol.pdf</t>
  </si>
  <si>
    <t>https://wbja.nic.in/wbja_adm/files/The%20West%20Bengal%20Premises%20Tenancy%20Act,%201997.pdf</t>
  </si>
  <si>
    <t>http://wbpwd.gov.in/files/contents/acts_rules/wb-financial_rules.pdf</t>
  </si>
  <si>
    <t>https://www.mgmiindia.in/docs/mgmi-10th-amc-brochure-2023.pdf</t>
  </si>
  <si>
    <t>https://bandhanbank.com/sites/default/files/2022-12/List-of-Analysts-who-attended-Analyst-Day-2022-held-on-December-01-2022-and-presentations-made-thereat.pdf</t>
  </si>
  <si>
    <t>https://www.who.int/docs/default-source/searo/india/routine-immunization/immunization-wb-fact-sheet.pdf</t>
  </si>
  <si>
    <t>https://www.bengalchamber.com/techesummit/2023/brochure.pdf</t>
  </si>
  <si>
    <t>https://fdi.mofcom.gov.cn/resource/pdf/wx/2023_en.pdf</t>
  </si>
  <si>
    <t>https://regional.chinadaily.com.cn/pdf/ForeignInvestmentGuideofthePeople'sRepublicofChina.pdf</t>
  </si>
  <si>
    <t>https://www.ccpit.org/image/1466402628895289345/95543e17a45348b998a669aba08e79ff.pdf</t>
  </si>
  <si>
    <t>https://www.fmprc.gov.cn/mfa_eng/wjbxw/202112/P020211218394332617729.pdf</t>
  </si>
  <si>
    <t>https://www.psbc.com/en/investor_relations/social_responsibility/202203/P020220330801457436982.pdf</t>
  </si>
  <si>
    <t>https://www.stats.gov.cn/english/InternationalTraining/2019/202009/P020200930433655763256.pdf</t>
  </si>
  <si>
    <t>https://www.chinatelecom-h.com/en/ir/report/interim2005/interim2005_09.pdf</t>
  </si>
  <si>
    <t>https://www.chinadaily.com.cn/specials/nanning20111003.pdf</t>
  </si>
  <si>
    <t>https://www.stats.gov.cn/english/InternationalTraining/2021/202109/P020210915371182078454.pdf</t>
  </si>
  <si>
    <t>https://www.chinatelecom-h.com/en/ir/report/interim2014/interim2014_10.pdf</t>
  </si>
  <si>
    <t>https://china.unfpa.org/sites/default/files/pub-pdf/Sino-Vietnamese%20Cross-Border%20Marriage%20in%20the%20Context%20of%20Sex%20Imbalance%20View%20from%20China.pdf</t>
  </si>
  <si>
    <t>https://en.cdi.org.cn/images/UploadFiles/2014/06/04112612DFAF44B6.pdf</t>
  </si>
  <si>
    <t>https://weekly.chinacdc.cn/fileCCDCW/journal/img/cover/889dc562-2904-4afd-9fd6-40e4f63fa1fe.pdf</t>
  </si>
  <si>
    <t>https://xxgk.mot.gov.cn/2020/jigou/gjhzs/202112/P020211214343055452953.pdf</t>
  </si>
  <si>
    <t>https://www.safe.gov.cn/en/file/file/20170726/2c94cfd36fbb421dbbb7378799921356.pdf?n=Annual%20Report%20of%20the%20State%20Administration%20of%20Foreign%20Exchange%20(2009)</t>
  </si>
  <si>
    <t>https://brmakercamp.cyscc.org.cn/AttachFile/2020/3/1028130105/637190060836253052.pdf</t>
  </si>
  <si>
    <t>https://rwxy.swjtu.edu.cn/__local/6/36/F6/DC2052B270620718AD4BC4DC75D_48E7CB34_562E97.pdf</t>
  </si>
  <si>
    <t>https://www.app.com.cn/en/upload/develop/1648592122993279082.pdf</t>
  </si>
  <si>
    <t>https://www.sdic.com.cn/en/rootimages/2020/03/27/1586856116270695.pdf</t>
  </si>
  <si>
    <t>https://www.group.citic/iwcm/UserFiles/File/2012contact_en.pdf</t>
  </si>
  <si>
    <t>https://www.worldvision.org.cn/image/catalog/161095881497216500.pdf</t>
  </si>
  <si>
    <t>https://www.cbd.int/doc/world/cn/cn-nbsap-01-p3-en.pdf</t>
  </si>
  <si>
    <t>https://www.unicef.cn/sites/unicef.org.china/files/2019-04/Atlas%202018%20final%20ENG.pdf</t>
  </si>
  <si>
    <t>https://cdn.amegroups.cn/journals/pbpc/files/journals/2/articles/4229/public/4229-PB2-R2.pdf</t>
  </si>
  <si>
    <t>https://www.jorae.cn/EN/article/downloadArticleFile.do?attachType=PDF&amp;id=51611</t>
  </si>
  <si>
    <t>https://m.ciis.org.cn/yjcg/yjcg_zzybg/202007/W020200916569295671699.pdf</t>
  </si>
  <si>
    <t>https://lmdbg.bbgu.edu.cn/__local/E/B1/F1/C754F73595E55F9602E55D1C382_C8223609_174974.pdf</t>
  </si>
  <si>
    <t>https://weekly.chinacdc.cn/fileCCDCW/journal/img/cover/90f91e70-c8a2-4340-b424-44bcfb97bd76.pdf</t>
  </si>
  <si>
    <t>https://pic.bankofchina.com/bocappd/report/200905/P020090514595353719026.pdf</t>
  </si>
  <si>
    <t>https://sbj.cnipa.gov.cn/sbj/sbsj/201205/P020220128627510069447.pdf</t>
  </si>
  <si>
    <t>https://www.sz-expressway.com/uploadfiles/2023/09/20230922232714832.pdf</t>
  </si>
  <si>
    <t>https://www.gov.cn/xinwen/2018-10/22/5333589/files/01d0517b9d6c430bbb927ea5e48641b4.pdf</t>
  </si>
  <si>
    <t>https://www.cpic.com.cn/upload/resources/file/2023/10/27/77471.pdf</t>
  </si>
  <si>
    <t>https://www.nsfc.gov.cn/english/site_1/pdf/NationalNaturalScienceFundGuidetoPrograms2022.pdf</t>
  </si>
  <si>
    <t>https://www.wta-web.org/wp-content/uploads/2023/08/2022-WTA%C2%B7XIANGHU-DIALOGUE-MANUAL.pdf</t>
  </si>
  <si>
    <t>https://www.sdic.com.cn/cn/rootimages/2019/12/12/1577724748854274.pdf</t>
  </si>
  <si>
    <t>https://www.clp.com.cn/wp-content/uploads/2023/09/CLP-China-Business-leaflet_EN-FINAL-2023.9.20.pdf</t>
  </si>
  <si>
    <t>https://www.caas.cn/en/docs/2023-09/ccd4800d5d1b45aab9a45b36fb50f292.pdf</t>
  </si>
  <si>
    <t>https://w1.siemens.com.cn/pdf/Siemens-in-China_EN_2014.pdf</t>
  </si>
  <si>
    <t>https://www.fosunpharma.com/en/Upload/File/202209/6b073ed102d5423cbba55a885b270689.pdf</t>
  </si>
  <si>
    <t>https://china.unfpa.org/sites/default/files/pub-pdf/GBSS%20Workhshop%20Handbook.pdf</t>
  </si>
  <si>
    <t>https://www.nsfc.gov.cn/english/site_1/pdf/NationalNaturalScienceFundGuidetoPrograms2021.pdf</t>
  </si>
  <si>
    <t>https://law.dlmu.edu.cn/lunwen20200915.pdf</t>
  </si>
  <si>
    <t>https://static-cn.iprcc.org.cn/iprcc-org-cn/pdf/IPRCC_Annual_Report_2013.pdf</t>
  </si>
  <si>
    <t>https://www.amchamchina.org/wp-content/uploads/2023/10/QY03-2023.pdf</t>
  </si>
  <si>
    <t>https://download.cib.com.cn/netbank/download/cn/Sustainable_Finance/2009_20220426.pdf</t>
  </si>
  <si>
    <t>https://www.cabis.gov.cn/uploadfile/2023/0828/20230828050747514.pdf</t>
  </si>
  <si>
    <t>https://www.bankcomm.com/BankCommSite/fileDownload.do?fileId=8905c415a8b244e29f3fd7cfd785cdf9</t>
  </si>
  <si>
    <t>https://www.env.tsinghua.edu.cn/__local/4/14/B3/4A90CD7B1CC219B9C558B0E7167_CD17BEFC_143415.pdf?e=.pdf</t>
  </si>
  <si>
    <t>https://en.bgy.com.cn/UploadFiles/en/Files/2015/5/20150504120847.pdf</t>
  </si>
  <si>
    <t>https://www.cbd.int/doc/world/cn/cn-nbsap-01-p2-en.pdf</t>
  </si>
  <si>
    <t>https://www.unicef.cn/sites/unicef.org.china/files/2019-02/EN%20Atlas%202018-FINAL.pdf</t>
  </si>
  <si>
    <t>https://www.cm-inv.com/en/r/cms/www/red/zmtou/img/gywm/qqzxwyh/CMIG_Brochure%20EN.pdf</t>
  </si>
  <si>
    <t>https://english.cas.cn/bcas/2012_1/201411/P020141121533288996035.pdf</t>
  </si>
  <si>
    <t>https://m.ciis.org.cn/yjcg/yjcg_zzybg/202007/W020200917380129520788.pdf</t>
  </si>
  <si>
    <t>https://www.xingaojiao.com/Upload/pdfFile/132951059978929943.pdf</t>
  </si>
  <si>
    <t>https://www.wta-web.org/wp-content/uploads/2022/03/China-Inbound-Tourism-Development-Report.pdf</t>
  </si>
  <si>
    <t>https://www.cpic.com.cn/upload/resources/file/2023/04/27/70762.pdf</t>
  </si>
  <si>
    <t>https://ir.cmbc.com.cn/media/cbijq13v/interim-results-announcement-for-the-six-months-ended-30-june-2023.pdf</t>
  </si>
  <si>
    <t>https://www.app.com.cn/upload/20170629/149871867103412.pdf</t>
  </si>
  <si>
    <t>https://sbj.cnipa.gov.cn/sbj/sbsj/201306/P020220128627511076745.pdf</t>
  </si>
  <si>
    <t>https://www.wbja.nic.in/wbja_adm/files/West%20Bengal%20Premises%20Tenancy%20Act,%201956_2.pdf</t>
  </si>
  <si>
    <t>https://www.theigc.org/sites/default/files/2014/08/Shaibal-Gupta-Economic-history-of-Bengal-presidency.pdf</t>
  </si>
  <si>
    <t>https://www.aiib.org/en/projects/details/2022/_download/india/AIIB-PIMR_SBF_India_P000054_West-Bengal-Major-Irrigation-and-Flood-Management_No-5_October_2022_Public-Version.pdf</t>
  </si>
  <si>
    <t>https://prsindia.org/files/budget/budget_state/west-bengal/2023/State_Budget_Analysis_2023-24-West_Bengal.pdf</t>
  </si>
  <si>
    <t>https://wbscc.wb.gov.in/assets/FAQ.pdf</t>
  </si>
  <si>
    <t>http://www.indiaenvironmentportal.org.in/files/Disaster%20mitigation.pdf</t>
  </si>
  <si>
    <t>https://ijrar.org/download.php?file=IJRAR21D1462.pdf</t>
  </si>
  <si>
    <t>https://www.theigc.org/sites/default/files/2014/08/WBengconfReport-Final.pdf</t>
  </si>
  <si>
    <t>https://digitalcollections.sit.edu/cgi/viewcontent.cgi?article=2668&amp;context=isp_collection</t>
  </si>
  <si>
    <t>https://www.southwestpinnacle.com/images/pdf/Media//2021/Investor's%20Presentation.pdf</t>
  </si>
  <si>
    <t>https://krishi.icar.gov.in/jspui/bitstream/123456789/65486/1/Farm%20mechanization%20status%20of%20West%20Bengal%20in%20India.pdf</t>
  </si>
  <si>
    <t>http://rchiips.org/nfhs/pdf/NFHS4/WB_FactSheet.pdf</t>
  </si>
  <si>
    <t>https://cag.gov.in/uploads/subsite_whats_new/Report-No-1-of-2022-State-Finances-Audit-Report-Government-of-West-Bengal-of-2020-21-0624434d4dc9868-21501088.pdf</t>
  </si>
  <si>
    <t>https://portal.amfiindia.com/spages/sai28.pdf</t>
  </si>
  <si>
    <t>https://india-pharma.gsk.com/media/7499/annual-report-2022-23.pdf</t>
  </si>
  <si>
    <t>https://www.westcoastpaper.com/wp-content/uploads/2023/05/ResultstoSEincludingPressRelease.pdf</t>
  </si>
  <si>
    <t>https://www.indiabudget.gov.in/doc/OutcomeBudgetE2023_2024.pdf</t>
  </si>
  <si>
    <t>https://www.icsi.edu/WebModules/REAL_ESTATE_REGULATION_AND_DEVELOPMENT_ACT.pdf/</t>
  </si>
  <si>
    <t>https://wbpwd.gov.in/files/contents/acts_rules/wb-financial_rules.pdf</t>
  </si>
  <si>
    <t>https://www.chinatelecom-h.com/en/ir/presentations/annpre190319.pdf</t>
  </si>
  <si>
    <t>https://www.statista.com/statistics/1267621/net-annual-return-of-cic/#:~:text=The%20net%20annual%20return%20of,points%20lower%20than%20in%202019.</t>
  </si>
  <si>
    <t>https://www.ifswf.org/member-profiles/china-investment-corporation#:~:text=China%20Investment%20Corporation%20(CIC)%20was,its%20own%20corporate%20entity%20status.</t>
  </si>
  <si>
    <t>https://www.chinayanghe.com/uploads/2023/08/161555097929.pdf</t>
  </si>
  <si>
    <t>https://en.ccccltd.cn/tzzgx/tzzfw/download/202005/P020210830453333056814.pdf</t>
  </si>
  <si>
    <t>https://www.unicef.cn/media/10661/file/The%20National%20Consultation%20on%20'Building%20Cognitive%20Capital%20for%20Children'%20for%20Sustainable%20Development%20SUMMARY%20REPORT.pdf</t>
  </si>
  <si>
    <t>https://pic.bankofchina.com/bocappd/report/202104/P020210427620900523301.pdf</t>
  </si>
  <si>
    <t>https://en.chinacoalenergy.com/n2/p1532258/E1.pdf</t>
  </si>
  <si>
    <t>https://www.dagongcredit.com/uploadfile/2021/1203/20211203032703602.pdf</t>
  </si>
  <si>
    <t>https://www.yidutechgroup.com/uploads/20211018/9ea4bb4ca44b7ff7f2aa54920e099cbe.pdf</t>
  </si>
  <si>
    <t>https://s3gw.cmbchina.com/lb50.01-cmbweb-prd/cmbir/20220318/3809aade-5eb4-413d-93dc-e2cca7684762.pdf</t>
  </si>
  <si>
    <t>https://www.sdic.com.cn/cn/rootimages/2020/04/15/1588495740456874.pdf</t>
  </si>
  <si>
    <t>https://www.sz-expressway.com/uploadfiles/2016/02/1721253242E4BAD7.pdf</t>
  </si>
  <si>
    <t>https://file.finance.qq.com/finance/hs/pdf/2021/07/30/1210600328.PDF</t>
  </si>
  <si>
    <t>https://en.simcere.com/UploadFile/20231030101456.pdf</t>
  </si>
  <si>
    <t>https://us.sungrowpower.com/upload/file/20200507/6372448859169994275113075.pdf</t>
  </si>
  <si>
    <t>https://www.ceibs.edu/pdf/magazine/0512_en.pdf</t>
  </si>
  <si>
    <t>https://en.simcere.com/UploadFile/20220921025639.pdf</t>
  </si>
  <si>
    <t>https://www.cimc.com/en/uploadfile/2020/0329/20200329055849756.pdf</t>
  </si>
  <si>
    <t>https://www.sggf.com.cn/wenku/www/202204/290903355zft.pdf</t>
  </si>
  <si>
    <t>https://www.citic.com/uploadfile/2017/0425/20170425013556270.pdf</t>
  </si>
  <si>
    <t>https://www.cosl.com.cn/attach/0/0f890056e3a1422ab670bdd90b03b393.pdf</t>
  </si>
  <si>
    <t>https://eng.spdb.com.cn/investor_relations/annual_report/202207/P020220706339178420451.pdf</t>
  </si>
  <si>
    <t>https://www.china-isotope.com/zgtfen/investor_relations/regular_announcement/annual_report/1184216/2022022409582528177.pdf</t>
  </si>
  <si>
    <t>https://www.sunac.com.cn/upload/file/2020-04-22/de513c35-63e3-4ed3-bbf6-0283a20d88b5.pdf</t>
  </si>
  <si>
    <t>https://www.cnstock.com/image/202310/12/20231012131353154.pdf</t>
  </si>
  <si>
    <t>https://wbfactories.gov.in/sites/all/themes/wbfactories/pdf_files/rules/2_factories_rules_1958.pdf</t>
  </si>
  <si>
    <t>https://wbiwd.gov.in/uploads/UNIFIED_SCHEDULE_OF_RATES_IW_Dept.pdf</t>
  </si>
  <si>
    <t>https://documents.worldbank.org/curated/en/315791504252302097/pdf/119344-BRI-P157572-West-Bengal-Poverty.pdf</t>
  </si>
  <si>
    <t>https://ncert.nic.in/textbook/pdf/iess101.pdf</t>
  </si>
  <si>
    <t>https://wbmsme.gov.in/sites/all/themes/anonymous/pdf/inv_industrial_policy_west_bengal_2013.pdf</t>
  </si>
  <si>
    <t>https://deo.wb.gov.in/img/site/WBPIDFE%20Rules.pdf</t>
  </si>
  <si>
    <t>https://prsindia.org/files/budget/budget_state/west-bengal/2021/West%20Bengal_Budget_Analysis_2021-22.pdf</t>
  </si>
  <si>
    <t>https://www.unionbankofindia.co.in/pdf/union-bank-india-feature_et_march-2021_lr%20final.pdf</t>
  </si>
  <si>
    <t>http://wbpar.gov.in/writereaddata/Asset%20Statement_b.pdf</t>
  </si>
  <si>
    <t>https://library.fes.de/libalt/journals/swetsfulltext/14218801.PDF</t>
  </si>
  <si>
    <t>https://wbpolice.gov.in/writereaddata/wbp/Abou2021350001.pdf</t>
  </si>
  <si>
    <t>https://www.adaniports.com/-/media/Project/Ports/Investor/Transcripts/Q2-FY23-Transcript.pdf</t>
  </si>
  <si>
    <t>https://pic.bankofchina.com/bocappd/report/202303/P020230330723860246622.pdf</t>
  </si>
  <si>
    <t>https://ir.iqiyi.com/static-files/b354fb69-a41d-460a-89fd-8112f5300012</t>
  </si>
  <si>
    <t>https://www.tigermedgrp.com/public/uploads/b/ec/v16_Final-Tigermed%202022%20Interim%20Results%20Presentation_English.pdf</t>
  </si>
  <si>
    <t>https://hainan.mapleleaf.cn/uploadfiles/2023/09/20230930111822262.pdf</t>
  </si>
  <si>
    <t>https://wbfpih.wb.gov.in/download?id=TVRNek9UUXlOalk0TWw4eE5UUTRNekV5TnpjM0xpQXdNUT09&amp;n=UW05dmEyeGxkQT09&amp;t=WkdseVpuQnA=</t>
  </si>
  <si>
    <t>https://wblc.gov.in/sites/default/files/upload/content_act_rule_pdf/The%20West%20Bengal%20Shops%20&amp;%20Estt.%20Act,%201963.pdf</t>
  </si>
  <si>
    <t>https://main.mohfw.gov.in/sites/default/files/245453521061489663873.pdf</t>
  </si>
  <si>
    <t>https://www.adb.org/sites/default/files/project-documents/54001/54001-001-rrp-en.pdf</t>
  </si>
  <si>
    <t>https://www.wbcomtax.gov.in/Circulars/TC_01_2023.pdf</t>
  </si>
  <si>
    <t>https://www.welspunliving.com/uploads/investor_data/WIL_Investor%20Presentation_Jan%2024.pdf</t>
  </si>
  <si>
    <t>https://wbhousing.gov.in/templetes/templete1/pdf/Gazette-Copy-of-West-Bengal-Real-Estate-Regulationand-Development-Rules-2021.pdf</t>
  </si>
  <si>
    <t>https://www.education.gov.in/sites/upload_files/mhrd/files/upload_document/Scheme-MS-PPP_-_clean-NEW_0.pdf</t>
  </si>
  <si>
    <t>https://prsindia.org/files/bills_acts/bills_states/west-bengal/2021/Bill%20No.%205%20of%202021%20WB.pdf</t>
  </si>
  <si>
    <t>https://www.transportpolicy.net/wp-content/uploads/2021/08/West-Bengal-EV-policy-June-2021.pdf</t>
  </si>
  <si>
    <t>https://mausam.imd.gov.in/Forecast/marquee_data/Presentation_Salient%20Features%20of%20Southwest%20Monsoon%202021.pdf</t>
  </si>
  <si>
    <t>https://cag.gov.in/en/audit-report/download/115863</t>
  </si>
  <si>
    <t>https://www.aeaweb.org/conference/2017/preliminary/paper/6Kyt39Hi</t>
  </si>
  <si>
    <t>https://www.jstor.org/stable/40279161</t>
  </si>
  <si>
    <t>https://wbiidc.wb.gov.in/assets/pdf/AgreementToLease.pdf</t>
  </si>
  <si>
    <t>https://msme.icai.org/wp-content/uploads/2022/12/West-Bengal-1.pdf</t>
  </si>
  <si>
    <t>https://eprocure.gov.in/cppp/sites/default/files/guidelines/cppp_guidelines.pdf</t>
  </si>
  <si>
    <t>https://s3.eu-central-1.amazonaws.com/interconnectedrisks/reports/Research/Cyclone_Amphan_TR_210906.pdf</t>
  </si>
  <si>
    <t>https://wbja.nic.in/wbja_adm/files/The%20West%20Bengal%20Gambling%20and%20Prize%20Competitions%20Act,%201957_1.pdf</t>
  </si>
  <si>
    <t>https://www.bseindia.com/xml-data/corpfiling/AttachLive/21331e53-2833-4d04-b966-8687b27f6282.pdf</t>
  </si>
  <si>
    <t>https://fsi.nic.in/isfr19/vol2/isfr-2019-vol-ii-west-bengal.pdf</t>
  </si>
  <si>
    <t>https://www.3ieimpact.org/sites/default/files/2021-03/West-Bengal-factsheet-NRLM.pdf</t>
  </si>
  <si>
    <t>https://mausam.imd.gov.in/Forecast/marquee_data/Annual%20Statement%20on%20Climate%20of%20India%202021%20in%20English.pdf</t>
  </si>
  <si>
    <t>https://www.who.int/docs/default-source/documents/publications/world-vision-report-accessible.pdf</t>
  </si>
  <si>
    <t>https://www.icicidirect.com/mailimages/IDirect_BandhanBank_Q4FY23.pdf</t>
  </si>
  <si>
    <t>https://core.ac.uk/download/pdf/6256655.pdf</t>
  </si>
  <si>
    <t>https://ceowestbengal.nic.in/UploadFiles/Publication/WBReportv7.pdf</t>
  </si>
  <si>
    <t>https://wb.gov.in/acts/act_profession_tax_on_professions.pdf</t>
  </si>
  <si>
    <t>https://www.reuters.com/markets/asia/chinas-cratering-markets-drive-mainstay-retail-investors-away-2024-01-26/#:~:text=Small%20investors'%20decisions%20mirror%20those,sector%20plunged%20deeper%20into%20crisis.</t>
  </si>
  <si>
    <t>https://santandertrade.com/en/portal/establish-overseas/china/foreign-investment#:~:text=Hong%20Kong%2C%20the%20Virgin%20Islands,and%20services%2C%20and%20computer%20services.</t>
  </si>
  <si>
    <t>https://www.china-briefing.com/doing-business-guide/china/why-china#:~:text=1.&amp;text=China%20has%20implemented%20a%20series%20of%20preferential%20tax%20policies%20%2D%20attracting,2.&amp;text=Over%202%2C000%20EDZs%2C%20each%20with,at%20different%20levels%20of%20government.</t>
  </si>
  <si>
    <t>https://www.bankoftianjin.com/tianjinyinwen/investor_relations97/corporate_social_responsibility/2021120205035691997/2021120205033234496.pdf</t>
  </si>
  <si>
    <t>https://www.taop.com/Investor%20Deck.pdf</t>
  </si>
  <si>
    <t>https://invest.beijing.gov.cn/pqfw/202308/P020230811488541035627.pdf</t>
  </si>
  <si>
    <t>https://file.cmbchina.com/CMBIR/201708/348cb808-66ce-479e-8e81-cd8b6d72d7fe.pdf</t>
  </si>
  <si>
    <t>https://www.suntien.com/uploads/soft/150416/1-1504161I412.pdf</t>
  </si>
  <si>
    <t>https://www.centralchinamgt.com/dl.aspx?Id=504</t>
  </si>
  <si>
    <t>https://file.cmbchina.com/CMBIR/201703/d0b0ab2b-d5ec-4f7a-a172-bdeb29588e7c.pdf</t>
  </si>
  <si>
    <t>https://sha.static.vipsite.cn/media/thinktank/attachments/62676360406cdf62e91f1f49664ac5f4.pdf</t>
  </si>
  <si>
    <t>https://www.qingdao-port.com/bootlgfiles/2020-11-25/028c2746-92c4-4920-aabe-b565c7d188a7.pdf/</t>
  </si>
  <si>
    <t>https://www.fosunpharma.com/en/Upload/File/202207/69b374ba3b034c918621aa98184bf6dd.pdf</t>
  </si>
  <si>
    <t>https://www.cnnic.com.cn/IDR/ReportDownloads/202307/P020230707514088128694.pdf</t>
  </si>
  <si>
    <t>https://www.hxb.com.cn/en/images/abouthuaxiabank/investorrelationship/informationdisclosureannualreport/2020/06/09/14C6D4EB964E9D0D870858BDA9AC4BC1.pdf</t>
  </si>
  <si>
    <t>https://www.energypartnership.cn/fileadmin/user_upload/china/media_elements/publications/EnTrans/Data_centre_flexibility_in_Germany_and_China.pdf</t>
  </si>
  <si>
    <t>https://ir.autohome.com.cn/index.php/static-files/9c81f8fb-fa3b-4aeb-bf15-387dedb29b1a</t>
  </si>
  <si>
    <t>https://www.cimc.com/en/uploadfile/2020/0330/20200330101219722.pdf</t>
  </si>
  <si>
    <t>https://www.efchina.org/Attachments/Report/report-lceg-20210711/China-s-Long-Term-Low-Carbon-Development-Strategies-and-Pathways.pdf</t>
  </si>
  <si>
    <t>https://www.ceic.com/gjnyjtww/jtgsbg/202212/5d57cdc56ed5459d942faec7f9da6b05/files/d72518773cdc4f66b59f6254e8e25e8f.pdf</t>
  </si>
  <si>
    <t>https://resources.pingan.com/app_upload/file/bank/492275edb1be4608b7b121f4d3895adf.pdf</t>
  </si>
  <si>
    <t>https://ir.imdada.cn/static-files/ff55f925-3e24-49d2-8333-f94f04a79660</t>
  </si>
  <si>
    <t>https://res.gwm.com.cn/UploadEn/2017/0810/3c30abdfecd4f464.pdf?4982</t>
  </si>
  <si>
    <t>https://www.bankoftianjin.com/tianjinyinwen/investor_relations97/investor_calendar/financial_reports/2023041817351858724/2023041817351183952.pdf</t>
  </si>
  <si>
    <t>https://www.arkema.cn/files/live/sites/shared_arkema/files/downloads/countries/China/pdf/Arkema%20China%20Presenttaion-VE-2021.pdf</t>
  </si>
  <si>
    <t>https://www.ctg.com.cn/ctgenglish/resource/cms/article/1463740/1464672/2023120700353744561.pdf</t>
  </si>
  <si>
    <t>https://www.suntien.com/en/imagepass/download/4IA4i4f71SrYIR.pdf</t>
  </si>
  <si>
    <t>https://www.hexieauto.com/upload/pdf/20200826/20200826110917_439.pdf</t>
  </si>
  <si>
    <t>https://ir.cmbc.com.cn/media/hecgt3pi/2023-interim-results-announcement.pdf</t>
  </si>
  <si>
    <t>https://ir.globalmofy.cn/sec/downloadpdf?id=400</t>
  </si>
  <si>
    <t>https://ir.mi.com/system/files-encrypted/nasdaq_kms/assets/2023/08/29/6-03-44/Xiaomi%20Corp_23Q2_ER_ENG_vF_Upload.pdf</t>
  </si>
  <si>
    <t>https://main.sci.gov.in/jonew/judis/3639.pdf</t>
  </si>
  <si>
    <t>https://tiindia.com/wp-content/uploads/2022/07/TII-Annual-Report-FY-2021-22.pdf</t>
  </si>
  <si>
    <t>https://www.srcc.edu/sites/default/files/SRCC%20HANDBOOK%202021-22.pdf</t>
  </si>
  <si>
    <t>https://www.wbhealth.gov.in/other_files/Directory_Medical_Inst.pdf</t>
  </si>
  <si>
    <t>https://ncert.nic.in/textbook/pdf/lefa107.pdf</t>
  </si>
  <si>
    <t>https://www1.nseindia.com/corporate/PFOCUS_14072021130834_Investor_Presentation_FY2021.pdf</t>
  </si>
  <si>
    <t>http://www.bengalchamber.com/bb/il&amp;fs.pdf</t>
  </si>
  <si>
    <t>https://static.investindia.gov.in/s3fs-public/2019-08/At%20a%20Glance%202018.pdf</t>
  </si>
  <si>
    <t>http://coirboard.gov.in/wp-content/uploads/2019/11/R1%20ANDAMAN%20DPR%20COMPLETE.pdf</t>
  </si>
  <si>
    <t>https://www.dcmsme.gov.in/old/dips/state_wise_dips/State%20Industries%20Profile%20of%20A&amp;N%20Islands.pdf</t>
  </si>
  <si>
    <t>https://www.jstor.org/stable/24909161</t>
  </si>
  <si>
    <t>https://dt.andaman.gov.in/epaper/201202494433407.pdf</t>
  </si>
  <si>
    <t>https://idosi.org/wjz/wjz9(2)14/4.pdf</t>
  </si>
  <si>
    <t>https://censusindia.gov.in/nada/index.php/catalog/31549/download/34730/29524_1991_PPT.pdf</t>
  </si>
  <si>
    <t>https://www.jstor.org/stable/24761151</t>
  </si>
  <si>
    <t>https://www.andaman.gov.in/admin-pannel/othersdoc/1-25-1-24-Holiday%20List%202024.pdf</t>
  </si>
  <si>
    <t>https://iarjset.com/wp-content/uploads/2019/10/IARJSET.2019.61005.pdf</t>
  </si>
  <si>
    <t>https://jasa-islands.org/Journal/2016/21/2/26/Doc__20220413041826d73dfa07052417b9.pdf</t>
  </si>
  <si>
    <t>https://www.researchgate.net/profile/Harikrishnan-Surendran/publication/255309110_A_survey_of_herpetofauna_on_Long_Island_Andaman_and_Nicobar_Islands_India/links/0c960520103eb65900000000/A-survey-of-herpetofauna-on-Long-Island-Andaman-and-Nicobar-Islands-India.pdf</t>
  </si>
  <si>
    <t>https://krishi.icar.gov.in/jspui/bitstream/123456789/29408/1/CARJ_Review_CWR_Spices.pdf</t>
  </si>
  <si>
    <t>https://www.fisheriesjournal.com/archives/2021/vol9issue3/PartC/9-3-7-422.pdf</t>
  </si>
  <si>
    <t>https://lddashboard.legislative.gov.in/sites/default/files/21_The%20Constitution%20%28Andaman%20Nicobar%29%20ST%20Order%201959.pdf</t>
  </si>
  <si>
    <t>https://kalpavriksh.org/wp-content/uploads/2019/05/Andamans-Final.pdf</t>
  </si>
  <si>
    <t>https://www.andaman.gov.in/admin-pannel/whatsnew/1-1529-Gaming%20on%20Board%20Regulation.pdf</t>
  </si>
  <si>
    <t>https://exporthubs.gov.in/resources/docs/DEPC-9e5c13cc-1795-4fa2-bf7b-d1aa707c495d-Export-Plan-for-Agri-Products.pdf</t>
  </si>
  <si>
    <t>http://cuj.cuj.ac.in/downloads/CALL%20FOR%20PAPERS%20Revised-120422.pdf</t>
  </si>
  <si>
    <t>http://www.sacon.in/wp-content/uploads/2015/06/Kumara/2012-PR-107-Andaman%20-Interview%20Island%20Elephants.pdf</t>
  </si>
  <si>
    <t>https://education.andaman.gov.in/documents/Publication%20on%20School%20Education%20-%202018-19.pdf</t>
  </si>
  <si>
    <t>https://www.jstor.org/stable/4254461</t>
  </si>
  <si>
    <t>https://dt.andaman.gov.in/epaper/712202391843905.pdf</t>
  </si>
  <si>
    <t>https://indiabiodiversity.org/biodiv/content/documents/334.pdf</t>
  </si>
  <si>
    <t>https://www.marketscreener.com/quote/stock/ICBC-8382817/company/</t>
  </si>
  <si>
    <t>https://www.statista.com/statistics/269845/largest-banks-in-the-world-by-total-assets/#:~:text=The%20largest%20bank%20in%20the,trillion%20U.S.%20dollars%20that%20year.</t>
  </si>
  <si>
    <t>https://www.bochk.com/dam/bochk/an/2020/20201030c_en.pdf</t>
  </si>
  <si>
    <t>https://www.hrbb.com.cn/harBinBank/resource/cms/article/1248783/1262259/2023091817030649785.pdf</t>
  </si>
  <si>
    <t>https://img1.feiheimg.com/pdf/20200415/report2019en.pdf</t>
  </si>
  <si>
    <t>https://www.psbc.com/en/investor_relations/finance/financial_reports/202204/P020220426371074627241.pdf</t>
  </si>
  <si>
    <t>https://v.icbc.com.cn/userfiles/resources/icbcltd/download/2023/Q3Report20231027.pdf</t>
  </si>
  <si>
    <t>https://www.centralchinamgt.com/dl.aspx?Id=565</t>
  </si>
  <si>
    <t>https://www.suning.cn/static/snsite/contentresource/2020-05-22/2fb07c2f-79eb-4420-8e00-35cf9a973568.pdf</t>
  </si>
  <si>
    <t>https://microport.com/assets/ir-newsletter/09-en-15.pdf</t>
  </si>
  <si>
    <t>https://www.chinatelecom-h.com/en/ir/report/annual2011.pdf</t>
  </si>
  <si>
    <t>https://company.bosideng.com/en/ir/presentations/pre120628.pdf</t>
  </si>
  <si>
    <t>https://ir.missfresh.cn/static-files/bc267079-4eb4-49cb-be8b-120dbb339259</t>
  </si>
  <si>
    <t>https://iss.fudan.edu.cn/LAWS170001.pdf</t>
  </si>
  <si>
    <t>https://www.cnnic.com.cn/IDR/ReportDownloads/202307/P020230829505026163347.pdf</t>
  </si>
  <si>
    <t>https://www.safe.gov.cn/en/file/file/20170726/0d77b3709d914e6e897fbd51fe7482c3.pdf?n=Annual%20Report%20of%20the%20State%20Administration%20of%20Foreign%20Exchange(2010)</t>
  </si>
  <si>
    <t>https://www.cnbm.com.cn/skin/model/201911131144079244.pdf</t>
  </si>
  <si>
    <t>https://www.zritc.com/ZRTEN/AboutZRT/COMPANY_ANNUAL/201709/U020170925555741430726.pdf</t>
  </si>
  <si>
    <t>https://www.swellfun.com/ueditor/php/upload/file/20230426/1682490877231414.pdf</t>
  </si>
  <si>
    <t>https://en.ccccltd.cn/tzzgx/tzzfw/download/201904/P020210830453328835396.pdf</t>
  </si>
  <si>
    <t>https://www.britishchamber.cn/wp-content/uploads/2021/03/BCCC-Market-Entry-Guide-2021-compressed.pdf</t>
  </si>
  <si>
    <t>https://www.nbcb.com.cn/english/Announcements/202204/W020220412639445625496.pdf</t>
  </si>
  <si>
    <t>https://resources.pingan.com/app_upload/file/about/pingan_baogao_2016en.pdf</t>
  </si>
  <si>
    <t>https://www.bjac.org.cn/attached/file/20160217/2014.pdf</t>
  </si>
  <si>
    <t>https://en.chinacoalenergy.com/attach/0/39b46014f21043f0b69a2d29d86dfff6.pdf</t>
  </si>
  <si>
    <t>https://www.lj-bank.com/upfile/soft/report2011_en.pdf</t>
  </si>
  <si>
    <t>https://www.manwahholdings.com/en/upload/file/20231013/20231013104310.pdf</t>
  </si>
  <si>
    <t>https://www.bgy.com.cn/upload/file/2021-04-09/bf1696c7-4dd8-4cf0-8955-8b980a44d2db.pdf</t>
  </si>
  <si>
    <t>https://www.centralchinamgt.com/dl.aspx?Id=896</t>
  </si>
  <si>
    <t>https://www.cnnic.com.cn/AU/SocialR/Download/201405/P020140521568927526638.pdf</t>
  </si>
  <si>
    <t>https://static-cdn.newchinalife.com/ncl/20_1543370447666.pdf</t>
  </si>
  <si>
    <t>https://www.drc.gov.cn/tmpuploadfiles/china2030.pdf</t>
  </si>
  <si>
    <t>https://www.naturesafariindia.com/wp-content/uploads/2021/07/Andaman-and-Nicobar-islands-bird-checklist.pdf</t>
  </si>
  <si>
    <t>https://link.springer.com/content/pdf/10.1007/978-981-19-8497-6_52.pdf?pdf=inline%20link</t>
  </si>
  <si>
    <t>http://apcri.in/pdf/11.%20Assessing%20Rabies%20free%20status%20of%20Islands%20of%20Andaman,%20Nicobar%20and%20Lakshadweep.pdf</t>
  </si>
  <si>
    <t>https://www.andaman.gov.in/tourism/admin-pannel/docfile/25-Restricted%20Area%20Permit.pdf</t>
  </si>
  <si>
    <t>https://nopr.niscpr.res.in/bitstream/123456789/52/1/IJMS%2036%284%29%20%282007%29%20288-300.pdf</t>
  </si>
  <si>
    <t>https://bsienvis.nic.in/files/Andaman%20and%20Nicobar%20Islands_1.1.15.pdf</t>
  </si>
  <si>
    <t>http://asiannature.org/sites/default/files/11%20TR%20Andaman-Captive%20elephants%20Welfare%20%26%20Management.pdf</t>
  </si>
  <si>
    <t>https://cgwb.gov.in/sites/default/files/MainLinks/A%20&amp;%20N_State_Report_Resource_2020.pdf</t>
  </si>
  <si>
    <t>https://www.indiacode.nic.in/bitstream/123456789/19003/1/t%26cp_regulation.pdf</t>
  </si>
  <si>
    <t>https://andamantourism.gov.in/admin-pannel/whatsnew/1-156-Andaman%20Caravan%20Policy.pdf</t>
  </si>
  <si>
    <t>http://www.indiaenvironmentportal.org.in/files/file/state%20nutrition%20profile%20an%20islands.pdf</t>
  </si>
  <si>
    <t>https://coconutboard.gov.in/docs/icj/icj-2022-01.pdf</t>
  </si>
  <si>
    <t>https://www.moef.gov.in/wp-content/uploads/2017/08/Andaman-and-Nicobar.pdf</t>
  </si>
  <si>
    <t>https://nopr.niscair.res.in/bitstream/123456789/42515/1/IJMS%2046%288%29%201632-1640.pdf</t>
  </si>
  <si>
    <t>https://nicea.nic.in/sites/default/files/AN-smart-island-blueprint-%20v1.7.pdf</t>
  </si>
  <si>
    <t>https://www.humanrightsinitiative.org/download/India-Prison-data/Andaman%20CJI.pdf</t>
  </si>
  <si>
    <t>https://www.andaman.gov.in/admin-pannel/othersdoc/1-23-Public%20Holiday%20and%20Restricted%20Holiday%202023.pdf</t>
  </si>
  <si>
    <t>https://link.springer.com/content/pdf/10.1007/978-981-19-5158-9_10.pdf?pdf=inline%20link</t>
  </si>
  <si>
    <t>https://www.researchgate.net/profile/Gokulakrishnan/publication/327241721_Mammals_of_Andaman_and_Nicobar_Islands_Vertebrate_Faunal_Diversity_Conservation_and_Management_Volume_2/links/5d133c7192851cf4404c7acc/Mammals-of-Andaman-and-Nicobar-Islands-Vertebrate-Faunal-Diversity-Conservation-and-Management-Volume-2.pdf?origin=publication_detail</t>
  </si>
  <si>
    <t>https://krishi.icar.gov.in/jspui/bitstream/123456789/52468/1/JSSWQ_GW%20quality_velu.pdf</t>
  </si>
  <si>
    <t>http://andssw1.and.nic.in/ecostat/2017/EconomicReview/14.Transport.pdf</t>
  </si>
  <si>
    <t>https://www.drishtiias.com/pdf/1665164211.pdf</t>
  </si>
  <si>
    <t>https://krishi.icar.gov.in/jspui/bitstream/123456789/44974/2/Nic_Book_Vignesh%20Inner%20%281%29.pdf</t>
  </si>
  <si>
    <t>http://andssw1.and.nic.in/ecostat/stats/economic%20survey%20ani/CHAPTER%20-%202.pdf</t>
  </si>
  <si>
    <t>https://ciari.icar.gov.in/ASA_Website/26_1_2021-CURRENT%20ISSUE/JASA%207.pdf</t>
  </si>
  <si>
    <t>https://pesadarpan.gov.in/documents/448457/0/Andaman+%26+Nicobar+Islands+Panchayats+Regulation+1994.pdf/376a632b-2d83-d61b-2444-39f509aa98ab?t=1633269967775</t>
  </si>
  <si>
    <t>https://static.investindia.gov.in/s3fs-public/2021-06/LANIDS%20amended.pdf</t>
  </si>
  <si>
    <t>https://www.andaman.gov.in/admin-pannel/shipdoc/1-65-Revised%20Fare%202022-2023.pdf</t>
  </si>
  <si>
    <t>https://www.researchgate.net/profile/Pm-Mohan-2/publication/304604805_Mohan_PM_2013_Disaster_Management_and_its_status_in_Andaman_and_Niocbar_Islands_In_Chapter_19_Earth_Resources_and_Environment_EdVenkatachalapathy_R_pp275-279_ISBN_978-981-08-6942-7/links/577a371208aec3b743355f63/Mohan-PM-2013-Disaster-Management-and-its-status-in-Andaman-and-Niocbar-Islands-In-Chapter-19-Earth-Resources-and-Environment-EdVenkatachalapathy-R-pp275-279-ISBN-978-981-08-6942-7.pdf</t>
  </si>
  <si>
    <t>https://ciari.icar.gov.in/assets/pdf/Development%20of%20Island%20Fisheries.pdf</t>
  </si>
  <si>
    <t>https://www.andaman.gov.in/admin-pannel/whatsnew/1-1347-Minimum%20Wages.pdf</t>
  </si>
  <si>
    <t>https://www.andaman.gov.in/admin-pannel/whatsnew/1-1744-G%2020%20Summit%20at%20Port%20Blair.pdf</t>
  </si>
  <si>
    <t>http://eprints.cmfri.org.in/873/1/Article_11.pdf</t>
  </si>
  <si>
    <t>https://censusindia.gov.in/nada/index.php/catalog/43368/download/47072/35%20A-2%20Andaman%20%20Nicobar%20Islands.pdf</t>
  </si>
  <si>
    <t>https://tjj.hunan.gov.cn/hntj/English/sl/202204/22731181/files/b1499f87f226477f8443ada8cf018970.pdf</t>
  </si>
  <si>
    <t>https://trai.gov.in/sites/default/files/Reco-Final%2822-7-2014%29.pdf</t>
  </si>
  <si>
    <t>https://www.scholarsresearchlibrary.com/articles/mineral-analysis-in-beach-rocks-of-andaman-island-india-byspectroscopic-techniques.pdf</t>
  </si>
  <si>
    <t>https://nopr.niscpr.res.in/bitstream/123456789/34549/1/IJMS%2043%2810%29%201945-1948.pdf</t>
  </si>
  <si>
    <t>https://surveyofindia.gov.in/files/Andaman%20&amp;%20Nicobar.pdf</t>
  </si>
  <si>
    <t>https://www.cambridge.org/core/services/aop-cambridge-core/content/view/F3DE878C7A55FB30A6B63807AE2F85AA/S1049023X00005513a.pdf/comparative-study-of-psychiatric-morbidity-among-the-displaced-and-non-displaced-populations-in-the-andaman-and-nicobar-islands-following-the-tsunami.pdf</t>
  </si>
  <si>
    <t>https://www.researchsquare.com/article/rs-245124/v1.pdf?c=1622862732000</t>
  </si>
  <si>
    <t>https://www.indiacode.nic.in/bitstream/123456789/19008/1/indian_stamp_%28andaman_%26_nicobar_islands_amendment%29_regulation_1961.pdf</t>
  </si>
  <si>
    <t>https://krishi.icar.gov.in/jspui/bitstream/123456789/39357/1/Organic%20Farming_AN%20Islands.pdf</t>
  </si>
  <si>
    <t>https://www.nature.com/articles/jhg2006122.pdf</t>
  </si>
  <si>
    <t>http://eprints.cmfri.org.in/14465/1/JMBAI_2020_K%20V%20Akhilesh_Fifteen%20new%20records%20of%20Batoids.pdf</t>
  </si>
  <si>
    <t>https://www.drishtiias.com/pdf/1600295354-andaman-nicobar-islands-rich-faunal-diversity.pdf</t>
  </si>
  <si>
    <t>https://idsa.in/system/files/jds_5_4_psangwa.pdf</t>
  </si>
  <si>
    <t>https://www.burningcompass.com/countries/india/maps/andaman-and-nicobar-islands-map.pdf</t>
  </si>
  <si>
    <t>https://www.andaman.gov.in/tourism/admin-pannel/docfile/59-16-Draft%20scuba%20guidelines%20as%20on%2021.11.2018.pdf</t>
  </si>
  <si>
    <t>https://www.niti.gov.in/sites/default/files/2023-02/SNP_Andaman%26NicobarIslands_20210924_v2_JAG_38_AC.pdf</t>
  </si>
  <si>
    <t>https://krishi.icar.gov.in/jspui/bitstream/123456789/29440/1/Seed%20Propagation%20Techniques%20-%20booklet%20-%20inner-%2011-1-19.pdf</t>
  </si>
  <si>
    <t>https://indianbirds.in/pdfs/IB8.4_Sekhsaria_AndamanNicobar.pdf</t>
  </si>
  <si>
    <t>https://link.springer.com/content/pdf/10.1007/978-3-030-00033-2.pdf</t>
  </si>
  <si>
    <t>https://www.cambridge.org/core/services/aop-cambridge-core/content/view/00628D1C1401929D53A01F9E523E72E2/S0020859018000202a.pdf/andaman_islands_penal_colony_race_class_criminality_and_the_british_empire.pdf</t>
  </si>
  <si>
    <t>https://education.andaman.gov.in/documents/School%20Educatin%202020-21-1.pdf</t>
  </si>
  <si>
    <t>https://idsa.in/system/files/strategicanalysis_gskhurana_0306.pdf</t>
  </si>
  <si>
    <t>https://www.researchgate.net/profile/Kailash-Chandra/publication/323725623_BUTTERFLIES_OF_GREAT_NICOBAR_ISLAND/links/5aa7624a0f7e9bbbff8cb0f4/BUTTERFLIES-OF-GREAT-NICOBAR-ISLAND.pdf</t>
  </si>
  <si>
    <t>https://krishi.icar.gov.in/jspui/bitstream/123456789/52465/1/IOSR_TRIBAL%20FARMING.pdf</t>
  </si>
  <si>
    <t>https://www.iitk.ac.in/nicee/RP/2006_Transportation_EQSpectra.pdf</t>
  </si>
  <si>
    <t>https://www.jstor.org/stable/4255341</t>
  </si>
  <si>
    <t>https://www.andaman.gov.in/admin-pannel/whatsnew/1-767-FIRE%20REGULATION%202019.pdf</t>
  </si>
  <si>
    <t>https://link.springer.com/content/pdf/10.1007/978-981-13-0182-7_10.pdf</t>
  </si>
  <si>
    <t>http://indiaenvironmentportal.org.in/files/Draft%20Tourism%20Policy%20for%20Andaman%26Nicobar%20Islands.pdf</t>
  </si>
  <si>
    <t>https://apwd.and.nic.in/Admin/Uploads/774.pdf</t>
  </si>
  <si>
    <t>https://tourism.gov.in/sites/default/files/2023-02/usq.942%20for%2009.02.2023.pdf</t>
  </si>
  <si>
    <t>https://andamantourism.gov.in/admin-pannel/docfile/24-Tourism%20Guidelines.pdf</t>
  </si>
  <si>
    <t>http://www.planningcommission.gov.in/sites/default/files/2023-02/SNP_Andaman%26NicobarIslands_20210924_v2_JAG_38_AC.pdf</t>
  </si>
  <si>
    <t>https://www.ijbio.com/articles/plants-used-as-traditional-medicine-by-the-nicobari-tribes-of-andaman--nicobar-islands.pdf</t>
  </si>
  <si>
    <t>https://krishi.icar.gov.in/jspui/bitstream/123456789/20008/1/Rice%20Bulletin%20Final%206-6-13.pdf</t>
  </si>
  <si>
    <t>https://www.andaman.gov.in/admin-pannel/vacancy/1-430-MS%20advertisement%20website.pdf</t>
  </si>
  <si>
    <t>https://www.andaman.gov.in/admin-pannel/pressupload/1-27-AD%20Panchayat%20Administration.pdf</t>
  </si>
  <si>
    <t>https://www.drishtiias.com/pdf/1653285014.pdf</t>
  </si>
  <si>
    <t>https://ciari.icar.gov.in/assets/pdf/Water%20policy.pdf</t>
  </si>
  <si>
    <t>https://www.sagarmala.gov.in/sites/default/files/Andaman_And_Nicobar_Final_Report_19_July.pdf</t>
  </si>
  <si>
    <t>http://andssw1.and.nic.in/ecostat/basicstatPDF2021_22/0.GeneralInformation.pdf</t>
  </si>
  <si>
    <t>https://labour.and.nic.in/webPages/pdf/MW%20Draft%20Gazette%20Notification.pdf</t>
  </si>
  <si>
    <t>https://nopr.niscpr.res.in/bitstream/123456789/34886/2/IJMS%2044%288%29%201181-1190.pdf</t>
  </si>
  <si>
    <t>http://andssw1.and.nic.in/ecostat/basicstatPDF2011_12/25.%20Banking.pdf</t>
  </si>
  <si>
    <t>https://anacs.andaman.gov.in/admin-pannel/docfile/70-Annual%20report%2019-20.pdf</t>
  </si>
  <si>
    <t>https://nidm.gov.in/pdf/trgReports/2021/May/Report_06May2021aw.pdf</t>
  </si>
  <si>
    <t>https://upload.indiacode.nic.in/showfile?actid=AC_AN_91_1440_00001_00001_1595514304945&amp;type=notification&amp;filename=notifictaion_no_300_2015_dtd_1st_december_2015.pdf</t>
  </si>
  <si>
    <t>https://www.andamantourism.gov.in/Schemes/Scuba%20Diving%20Guidelines.pdf</t>
  </si>
  <si>
    <t>http://eprints.cmfri.org.in/17498/2/ANDAMAN%20%26%20NICOBAR%20Marine%20Fisheries%20Census%20India%202016.pdf</t>
  </si>
  <si>
    <t>https://academicjournals.org/article/article1380798454_Singh%20et%20al.pdf</t>
  </si>
  <si>
    <t>https://www.planningcommission.gov.in/sites/default/files/2022-06/SNP_Andaman%26NicobarIslands_Final.pdf</t>
  </si>
  <si>
    <t>https://www.beeindia.gov.in/sites/default/files/Andaman-Nicobar.pdf</t>
  </si>
  <si>
    <t>https://krishi.icar.gov.in/jspui/bitstream/123456789/36181/1/First%20report%20of%20contagious%20ecthyma%20%28orf%29%20outbreak%20in%20goats%20of%20Andaman%20and%20Nicobar%20Islands.pdf</t>
  </si>
  <si>
    <t>https://nbb.gov.in/pdf/Andaman%20&amp;%20Nicobar%20Islands.pdf</t>
  </si>
  <si>
    <t>https://www.upsbdb.org/pdf/Souvenir2015/ch-17.pdf</t>
  </si>
  <si>
    <t>https://ciari.icar.gov.in/assets/pdf/Livestock%20and%20Poultry.pdf</t>
  </si>
  <si>
    <t>https://internationaljournalsiwan.com/Muthulaxmi%20(January%202022%20),%20pp.%2043-48.pdf</t>
  </si>
  <si>
    <t>https://dt.andaman.gov.in/epaper/267202392357738.pdf</t>
  </si>
  <si>
    <t>http://ls1.and.nic.in/Industry/invest/docs/Conceptnote.pdf</t>
  </si>
  <si>
    <t>https://www.drishtiias.com/pdf/1610947359-militarising-andaman-and-nicobar-islands.pdf</t>
  </si>
  <si>
    <t>https://www.researchgate.net/profile/A-Balasubramanian/publication/320735500_The_Andaman_and_Nicobar_Islands-At_a_Glance/links/59f890fa458515547c269a42/The-Andaman-and-Nicobar-Islands-At-a-Glance.pdf</t>
  </si>
  <si>
    <t>http://krepublishers.com/02-Journals/IJHG/IJHG-03-0-000-000-2003-Web/IJHG-03-1-001-067-2003-Abst-PDF/IJHG-03-1-005-011-2003-Kashyap/IJHG-03-1-005-011-2003-Kashyap.pdf</t>
  </si>
  <si>
    <t>https://mpeda.gov.in/MPEDA/pdf/state_mfras/mfra_andaman_nicobar_islands.pdf</t>
  </si>
  <si>
    <t>https://www.mha.gov.in/sites/default/files/2022-09/Andman-regulation-2010%5B1%5D.pdf</t>
  </si>
  <si>
    <t>https://www.iitk.ac.in/nicee/RP/2006_Performance_EQSpectra.pdf</t>
  </si>
  <si>
    <t>https://www.andaman.gov.in/admin-pannel/recruitmentrules/1-32-draft%20RR%20Principal0001.pdf</t>
  </si>
  <si>
    <t>https://environmentclearance.nic.in/DownloadPfdFile.aspx?FileName=mfeaYaYbdxRbeR8PGLUycwXyG0OWE2QWwm72WXjOAxHQbrEhaMSFRfBrbP1c1ckmdhZ1B7qes6LgOQOuwF2N5mJ2kxDbKrCShi1WB4/MMxE=&amp;FilePath=93ZZBm8LWEXfg+HAlQix2fE2t8z/pgnoBhDlYdZCxzXmG8GlihX6H9UP1HygCn3pCkAF2zPFXFQNqA4krKa1Aw==</t>
  </si>
  <si>
    <t>http://db.and.nic.in/socialwelfare/icds/ICDS.pdf</t>
  </si>
  <si>
    <t>https://krishi.icar.gov.in/jspui/bitstream/123456789/22831/1/POLICY%20BRIEF.pdf</t>
  </si>
  <si>
    <t>https://www.nsws.gov.in/s3fs/2022-10/Lakshadweep%20and%20Andaman%20%26%20Nicobar%20Island%20Industrial%20Developmet%20Scheme%20-%20LANIDS.pdf</t>
  </si>
  <si>
    <t>https://www.andaman.gov.in/admin-pannel/recruitmentrules/1-82-Draft%20RR%20of%20RM.pdf</t>
  </si>
  <si>
    <t>http://andamanbirding.in/Bird%20list.pdf</t>
  </si>
  <si>
    <t>https://mjsshonline.com/index.php/journal/article/download/496/304</t>
  </si>
  <si>
    <t>https://www.ibm.gov.in/writereaddata/files/06222021154123Union%20Territories.pdf</t>
  </si>
  <si>
    <t>https://www.im4change.org/docs/Andaman%20and%20Nicobar%20Islands%20NFHS-5%20Factsheet.pdf</t>
  </si>
  <si>
    <t>https://censusindia.gov.in/nada/index.php/catalog/40445/download/44079/DROP_IN_ARTICLE-06.pdf</t>
  </si>
  <si>
    <t>https://vidyut.andaman.gov.in/doc/Draft%20notification%20for%20constitution%20of%20Andaman%20&amp;%20Nicobar%20Islands%20Energy%20Conservation%20Fund.pdf</t>
  </si>
  <si>
    <t>https://dt.andaman.gov.in/epaper/8720231065976.pdf</t>
  </si>
  <si>
    <t>http://bsienvis.nic.in/State_trees/Andaman%20and%20Nicobar%20Islands%20State%20Tree%20-%20Final%20-%209.12.2013.pdf</t>
  </si>
  <si>
    <t>https://www.drishtiias.com/pdf/1640830519.pdf</t>
  </si>
  <si>
    <t>http://andssw1.and.nic.in/ecostat/EconomicReview2017/3.Demography.pdf</t>
  </si>
  <si>
    <t>https://krishi.icar.gov.in/jspui/bitstream/123456789/52455/1/3_Chapter%20Organic%20farming_Island.pdf</t>
  </si>
  <si>
    <t>http://eprints.cmfri.org.in/9237/1/18.pdf</t>
  </si>
  <si>
    <t>https://krishi.icar.gov.in/jspui/bitstream/123456789/10968/1/OverviewofAquaticAnimalDiseasesinAndamanandNicobarIslands.pdf</t>
  </si>
  <si>
    <t>https://wwfeu.awsassets.panda.org/downloads/wwfandaman2.pdf</t>
  </si>
  <si>
    <t>https://krishi.icar.gov.in/jspui/bitstream/123456789/44991/2/IJTK%2014%282%29%20325-328.pdf</t>
  </si>
  <si>
    <t>https://www.researchgate.net/profile/Sanjay-Mishra-3/publication/343164002_Two_new_species_of_Luisia_Vandeae_Orchidaceae_from_the_Andaman_and_Nicobar_Islands_India/links/5f1aa34ea6fdcc9626ad3bee/Two-new-species-of-Luisia-Vandeae-Orchidaceae-from-the-Andaman-and-Nicobar-Islands-India.pdf</t>
  </si>
  <si>
    <t>https://www.andaman.gov.in/admin-pannel/whatsnew/1-1119-Draft%20Executive%20Summary.pdf</t>
  </si>
  <si>
    <t>https://www.researchgate.net/profile/Dr-M-Punnam-Chander/publication/327505875_Medicinal_plants_used_by_tribes_of_andaman_and_nicobar_Islands_A_conservation_appraisal/links/5b97a067299bf14ad4cbb11d/Medicinal-plants-used-by-tribes-of-andaman-and-nicobar-Islands-A-conservation-appraisal.pdf?origin=publication_detail</t>
  </si>
  <si>
    <t>http://andssw1.and.nic.in/rti/pdf/Section4_pmb.pdf</t>
  </si>
  <si>
    <t>https://www.andaman.gov.in/admin-pannel/whatsnew/1-1310-Notification%20Water.pdf</t>
  </si>
  <si>
    <t>http://andssw1.and.nic.in/rti/pdf/section4_revenue.pdf</t>
  </si>
  <si>
    <t>http://rchiips.org/nfhs/pdf/NFHS4/AN_FactSheet.pdf</t>
  </si>
  <si>
    <t>https://aniidco.and.nic.in/docs/RTI_org_function_and_duties.pdf</t>
  </si>
  <si>
    <t>https://greentribunal.gov.in/sites/default/files/news_updates/REPORT-PRESENTATION%20BY%20CHIEF%20SECRETARY,%20ANDAMAN%20NICOBAR%20ADMINISTRATION%20IN%20OA%20NO.%20606%20of%202018%20(COMPLIANCE%20OF%20MSW%20MANAGEMENT%20RULES,%202016).pdf</t>
  </si>
  <si>
    <t>https://krishi.icar.gov.in/jspui/bitstream/123456789/39369/1/Organic%20Farming_book%20chapter_A%26N%20Islands.pdf</t>
  </si>
  <si>
    <t>https://www.abchina.com/en/investor-relations/performance-reports/annual-reports/202204/P020220427580795705015.pdf</t>
  </si>
  <si>
    <t>https://www.yuexiuproperty.com/enproperty/investor/monthly/resource/2142cd9af685ad806c7306d4d68a6bd7.pdf</t>
  </si>
  <si>
    <t>https://pic.bankofchina.com/bocappd/report/202103/P020210330580561501326.pdf</t>
  </si>
  <si>
    <t>https://en.gem.com.cn/uploadfiles/2022/08/20220825005626831.pdf</t>
  </si>
  <si>
    <t>https://en.saif.sjtu.edu.cn/junpan/CCM.pdf</t>
  </si>
  <si>
    <t>https://cdn2.weimob.com/saas/@assets/saas-fe-website-web-stc/pdf/ijm20madb3cf2k811m21hi20m0a488.pdf</t>
  </si>
  <si>
    <t>https://en.linglong.cn/Upload/202402/20240205151922_2109.pdf</t>
  </si>
  <si>
    <t>https://www.xingfagroup.com/uploadfile/2015/0105/20150105031928280.pdf</t>
  </si>
  <si>
    <t>https://www.robam.com/upload/2023/03/14/16787898285116ypwu4.pdf</t>
  </si>
  <si>
    <t>https://ir.huize.com/node/7291/pdf</t>
  </si>
  <si>
    <t>https://regional.chinadaily.com.cn/pdf/2019ChinaNationalNuclearPowerCo.,Ltd.EnvironmentalSocialandGovernanceReport.pdf</t>
  </si>
  <si>
    <t>https://eng.chinare.com.cn/zzywwzgb/fileDir/resource/cms/article/622856/622980/2021042613572587297.pdf</t>
  </si>
  <si>
    <t>https://www.chinatelecom-h.com/en/ir/report/annual2006.pdf</t>
  </si>
  <si>
    <t>https://www.chinatelecom-h.com/en/ir/report/annual2014.pdf</t>
  </si>
  <si>
    <t>https://www.dfmg.com.cn/en/file/nianbaozhongbao/E_00489_AR016_HKEx.pdf</t>
  </si>
  <si>
    <t>https://www.polyhongkong.com/a_images/files/2015120325733.pdf</t>
  </si>
  <si>
    <t>https://ir.mi.com/system/files-encrypted/nasdaq_kms/assets/2023/04/26/6-55-12/2022%20Annual%20Report_ENG.pdf</t>
  </si>
  <si>
    <t>https://eng.chinare.com.cn/zzywwzgb/fileDir/resource/cms/article/594811/622987/2021042615035297762.pdf</t>
  </si>
  <si>
    <t>https://www.kaisagroup.com/News/Creat.aspx?url=F682B38DFA9A02749AA9FCDDF6B2AAEB5093A8F3364EE2B7E8E56B5219D2150383FF33CA4C10C34DA748E34048CCD84B&amp;title=3DFA584F41BE8C7A11248DC02808560964DF66C60BCDCCBA</t>
  </si>
  <si>
    <t>https://www.eeri.org/lfe/pdf/india_tsunami_eeri_report.pdf</t>
  </si>
  <si>
    <t>https://krishi.icar.gov.in/jspui/bitstream/123456789/34923/1/SDR%20report.pdf</t>
  </si>
  <si>
    <t>https://www.doc-developpement-durable.org/file/Culture/Arbres-Fruitiers/FICHES_ARBRES/Morinda%20citrifolia-noni/Morinda%20citrifolia_An%20important%20fruit%20tree%20of%20Andaman%20and%20Nicobar%20islands.pdf</t>
  </si>
  <si>
    <t>https://www.andaman.gov.in/admin-pannel/whatsnew/1-1114-Final%20Draft%20ICRZ%20Plans%20of%20Great%20Nicobar%20Island%20as%20per%20ICRZ%20Notification%202019_compressed.pdf</t>
  </si>
  <si>
    <t>https://bsienvis.nic.in/State_trees/Andaman%20and%20Nicobar%20Islands%20State%20Tree%20-%20Final%20-%209.12.2013.pdf</t>
  </si>
  <si>
    <t>https://www.andamantourism.gov.in/Brochures/Tourism%20Guidelines.pdf</t>
  </si>
  <si>
    <t>https://www.eird.org/isdr-biblio/PDF/The%20Andaman%20Nicobar.pdf</t>
  </si>
  <si>
    <t>https://collegeadmission.andaman.gov.in/images/aniims.pdf</t>
  </si>
  <si>
    <t>https://www.andaman.gov.in/admin-pannel/whatsnew/1-1609-Water%20ByeLaws.pdf</t>
  </si>
  <si>
    <t>https://www.andaman.gov.in/admin-pannel/whatsnew/1-1328-DCAEcoTourismProject15062021.pdf</t>
  </si>
  <si>
    <t>http://andssw1.and.nic.in/ecostat/stats/economic%20survey%20ani/CHAPTER%20-%2019.pdf</t>
  </si>
  <si>
    <t>http://andssw1.and.nic.in/ecostat/basicstatPDF2011_12/12.%20Health.pdf</t>
  </si>
  <si>
    <t>https://ddm.and.nic.in/Files/Abourt_DDM_Achievement_2016_03.pdf</t>
  </si>
  <si>
    <t>http://ls1.and.nic.in/doef/WebPages/Forest%20Satistics%202013/SECTION-1.pdf</t>
  </si>
  <si>
    <t>https://www.cmlre.gov.in/sites/default/files/uploadfiles/catalogue%20on%20polychaete.pdf</t>
  </si>
  <si>
    <t>https://erecruitment.andaman.gov.in/Adv/96.pdf</t>
  </si>
  <si>
    <t>https://www.indiabudget.gov.in/budget2021-22/doc/eb/sbe51.pdf</t>
  </si>
  <si>
    <t>https://www.researchgate.net/profile/Sajad-Dar/publication/338954552_Identification_of_Transportation_and_Communication_Problems_in_Andaman_and_Nicobar_Islands/links/5e345ec8a6fdccd9657bf542/Identification-of-Transportation-and-Communication-Problems-in-Andaman-and-Nicobar-Islands.pdf</t>
  </si>
  <si>
    <t>https://pbme.in/papers/24.pdf</t>
  </si>
  <si>
    <t>https://www.indiannavy.nic.in/sites/default/files/Recruitment_for_the_post_of_Tradesman_Mate_(112)_HQANC.pdf</t>
  </si>
  <si>
    <t>https://tourism.gov.in/sites/default/files/2020-08/RTSA%20AN%20Islands%20201516.pdf</t>
  </si>
  <si>
    <t>https://www.pbmc.gov.in/pdf/Municipal_Regulation_2018.pdf</t>
  </si>
  <si>
    <t>https://www.startupindia.gov.in/srf/portal/SRF_2022_Result_page/Andaman_and_Nicobar_Layout.pdf</t>
  </si>
  <si>
    <t>https://nsc.crawford.anu.edu.au/sites/default/files/publication/nsc_crawford_anu_edu_au/2020-05/iop_baruah_islands_opportunity.pdf</t>
  </si>
  <si>
    <t>https://www.planningcommission.gov.in/sites/default/files/2023-01/SNP_Andaman%26NicobarIslands_20210924_v2_JAG_38_AC.pdf</t>
  </si>
  <si>
    <t>https://andamantourism.gov.in/admin-pannel/whatsnew/1-69-FAQ%20COVID-19.pdf</t>
  </si>
  <si>
    <t>https://www.researchgate.net/profile/Sujan-Chinoy/publication/363652556_Time_to_Leverage_the_Strategic_Potential_of_Andaman_Nicobar_Islands/links/63281161071ea12e36443397/Time-to-Leverage-the-Strategic-Potential-of-Andaman-Nicobar-Islands.pdf</t>
  </si>
  <si>
    <t>https://andamantourism.gov.in/admin-pannel/docfile/32-Cellular_Jail_Brochure.pdf</t>
  </si>
  <si>
    <t>https://www.andaman.gov.in/admin-pannel/orderupload/1-100-Freight%20Rate%202021-22.pdf</t>
  </si>
  <si>
    <t>https://www.dakshin.org/wp-content/uploads/2018/10/MPA_Andamans_report_2018.pdf</t>
  </si>
  <si>
    <t>https://www.darwininitiative.org.uk/documents/DAR6173/1991/6-173%20FR%20-%20edited.pdf</t>
  </si>
  <si>
    <t>https://link.springer.com/content/pdf/10.1007/s43539-021-00002-4.pdf</t>
  </si>
  <si>
    <t>https://www.jstor.org/stable/1255835</t>
  </si>
  <si>
    <t>https://www.manage.gov.in/pgdmABM/studentprojects/market.pdf</t>
  </si>
  <si>
    <t>https://www.jstor.org/stable/20638594</t>
  </si>
  <si>
    <t>http://www.planningcommission.gov.in/sites/default/files/2023-01/SNP_Andaman%26NicobarIslands_20210924_v2_JAG_38_AC.pdf</t>
  </si>
  <si>
    <t>https://nopr.niscpr.res.in/bitstream/123456789/566/1/IJTK%207%281%29%20%282008%29%2042-49.pdf</t>
  </si>
  <si>
    <t>https://www.drishtiias.com/pdf/1663083383.pdf</t>
  </si>
  <si>
    <t>http://db.and.nic.in/pbmcwebsite/gazette/building_byelaws.pdf</t>
  </si>
  <si>
    <t>https://www.drishtiias.com/pdf/1658171296.pdf</t>
  </si>
  <si>
    <t>https://bsi.gov.in/uploads/userfiles/file/ENVIS/ABSTRACTS/4.%20Abstract%20A%20&amp;%20N-%202011.pdf</t>
  </si>
  <si>
    <t>https://krishi.icar.gov.in/jspui/bitstream/123456789/32111/1/Poaching%20-%20RKS.pdf</t>
  </si>
  <si>
    <t>https://www.dghindia.gov.in/assets/downloads/56cfeb5eca5f7The_Andaman-Nicobar_basin-1.pdf</t>
  </si>
  <si>
    <t>https://www.andaman.gov.in/admin-pannel/vacancy/1-389-Advertisement.pdf</t>
  </si>
  <si>
    <t>https://www.andaman.gov.in/admin-pannel/whatsnew/1-1290-Tax%20Regulation%20ANI.pdf</t>
  </si>
  <si>
    <t>https://dt.andaman.gov.in/epaper/27202185438444.pdf</t>
  </si>
  <si>
    <t>https://krishi.icar.gov.in/jspui/bitstream/123456789/65980/1/native%20Chicken.pdf</t>
  </si>
  <si>
    <t>https://www.researchgate.net/publication/367918447_Strategic_Importance_of_Andaman_and_Nicobar_Islands_Implications_for_Pakistan/fulltext/63db3a26c97bd76a825619c7/Strategic-Importance-of-Andaman-and-Nicobar-Islands-Implications-for-Pakistan.pdf</t>
  </si>
  <si>
    <t>https://nopr.niscpr.res.in/bitstream/123456789/564/1/IJTK%207%281%29%20%282008%29%2037-41.pdf</t>
  </si>
  <si>
    <t>https://nhm.gov.in/images/pdf/nrhm-in-state/state-wise-information/and-nic/a-ni_report.pdf</t>
  </si>
  <si>
    <t>https://www.andaman.gov.in/admin-pannel/orderupload/1-243-Order%20No%202276.pdf</t>
  </si>
  <si>
    <t>https://ncert.nic.in/pdf/NAS/src/A&amp;N.pdf</t>
  </si>
  <si>
    <t>https://fsi.nic.in/sfr2003/andaman&amp;nicobar.pdf</t>
  </si>
  <si>
    <t>http://horticultureresearch.net/jah/2001_3_1_60_62.PDF</t>
  </si>
  <si>
    <t>https://police.andaman.gov.in/images/stories/pdf/standing-order/district-mobile-forensic-unit(07-04-2014).pdf</t>
  </si>
  <si>
    <t>http://apwd.and.nic.in/townplan/port%20blair/Master%20Plan-English%20version/English%20Volume%20I.pdf</t>
  </si>
  <si>
    <t>https://dt.andaman.gov.in/epaper/277202185515753.pdf</t>
  </si>
  <si>
    <t>https://seismo.gov.in/sites/default/files/pressrelease/Modified_Andaman_Report.pdf</t>
  </si>
  <si>
    <t>https://gesreporter.com/wp-content/uploads/2023/03/Current-Affairs-22nd-March-2023.pdf</t>
  </si>
  <si>
    <t>http://andssw1.and.nic.in/ecostat/basicstatPDF2011_12/04.%20Agriculture.pdf</t>
  </si>
  <si>
    <t>https://andamantourism.gov.in/admin-pannel/whatsnew/1-85-Island%20wise%20statistical%20outline%202019-20pdf.pdf</t>
  </si>
  <si>
    <t>https://www.niti.gov.in/sites/default/files/2021-10/SNP_Andaman%26NicobarIslands_20210924_v2_JAG_38_AC.pdf</t>
  </si>
  <si>
    <t>https://www.feralindia.org/sites/default/files/2019-03/Nicobar%20LAST.pdf</t>
  </si>
  <si>
    <t>https://www.jstor.org/stable/42742763</t>
  </si>
  <si>
    <t>http://andssw1.and.nic.in/ecostat/EconomicReview2017/12.Education.pdf</t>
  </si>
  <si>
    <t>http://andssw1.and.nic.in/ecostat/basicstatPDF2011_12/06.%20Fisheries.pdf</t>
  </si>
  <si>
    <t>http://db.and.nic.in/dchome/downloads/FormA.pdf</t>
  </si>
  <si>
    <t>https://www.jstor.org/stable/24110977</t>
  </si>
  <si>
    <t>http://andssw1.and.nic.in/ecostat/basicstatPDF2021_22/27.EconomicCensus.pdf</t>
  </si>
  <si>
    <t>https://dss.andaman.gov.in/ShipAndamanWebSite/docs/press/freight_fares_2023-24.pdf</t>
  </si>
  <si>
    <t>http://eprints.cmfri.org.in/15223/1/MFIS_248_P%20Laxmilatha_2021.pdf</t>
  </si>
  <si>
    <t>https://media.lonelyplanet.com/shop/pdfs/india-17-andaman-islands-preview.pdf</t>
  </si>
  <si>
    <t>https://media.lonelyplanet.com/shop/pdfs/india-14-andaman-preview.pdf</t>
  </si>
  <si>
    <t>https://farmech.gov.in/06035-04-acz15-15052006.pdf</t>
  </si>
  <si>
    <t>https://www.jstor.org/stable/4254728</t>
  </si>
  <si>
    <t>https://irp.cdn-website.com/0f020f19/files/uploaded/andaman_and_nicobar_islands_tourism_brochure.pdf</t>
  </si>
  <si>
    <t>http://andssw1.and.nic.in/ecostat/EconomicReview2017/19.EnvironmentConservation.pdf</t>
  </si>
  <si>
    <t>https://dt.andaman.gov.in/epaper/20720239523745.pdf</t>
  </si>
  <si>
    <t>https://www.drishtiias.com/pdf/1697162451.pdf</t>
  </si>
  <si>
    <t>https://dt.andaman.gov.in/epaper/510202285421244.pdf</t>
  </si>
  <si>
    <t>http://andssw1.and.nic.in/ecostat/2017/EconomicReview/21.TradeCommerce.pdf</t>
  </si>
  <si>
    <t>https://www.andamantourism.gov.in/admin-pannel/docfile/23-Bed%20and%20Breakfast%20Notification.pdf</t>
  </si>
  <si>
    <t>https://assets.researchsquare.com/files/rs-245124/v1/3cd2e3d3-785b-4f4a-b15a-2b331ec66914.pdf?c=1631883996</t>
  </si>
  <si>
    <t>https://www.andamantourism.gov.in/Brochures/Little_Andaman_Brochure.pdf</t>
  </si>
  <si>
    <t>https://faolex.fao.org/docs/pdf/ind80370.pdf</t>
  </si>
  <si>
    <t>https://www.andamantourism.gov.in/admin-pannel/whatsnew/1-84-Basic%20Statistics%202019-20pdf.pdf</t>
  </si>
  <si>
    <t>https://dss.andaman.gov.in/ShipAndamanWebSite/docs/press/passenger_fares_2022-23.pdf</t>
  </si>
  <si>
    <t>http://164.100.94.191/niti/writereaddata/files/bestpractices/Environment%20Management%20Initiative%20A%20unique%20low-cost%20model%20in%20Andaman%20and%20Nicobar%20%20Islands.pdf</t>
  </si>
  <si>
    <t>https://www.researchgate.net/profile/Krishnamoorthy-Venkataraman/publication/303880156_Government_of_IndiaUNDPGEF_Project_on_Management_of_Coral_Reef_Ecosystem_of_Andaman_and_Nicobar_Islands-_Report_on_Status_Conservation_and_Management_of_Corals_and_Coral_Reefs_of_Andaman_and_Nicobar_I/links/575a3ae108ae414b8e440ed7/Government-of-India-UNDP-GEF-Project-on-Management-of-Coral-Reef-Ecosystem-of-Andaman-and-Nicobar-Islands-Report-on-Status-Conservation-and-Management-of-Corals-and-Coral-Reefs-of-Andaman-and-Nicobar.pdf</t>
  </si>
  <si>
    <t>https://www.cambridge.org/core/services/aop-cambridge-core/content/view/35547F61BFEB54D7DB2FA1CE9DF13D0E/S0376892900030678a.pdf/impacts_of_growing_population_and_tourism_on_the_endemic_flora_of_andaman_and_nicobar_islands.pdf</t>
  </si>
  <si>
    <t>https://www.drishtiias.com/pdf/andaman-and-nicobar-command-anc.pdf</t>
  </si>
  <si>
    <t>https://dt.andaman.gov.in/epaper/2862023850043.pdf</t>
  </si>
  <si>
    <t>https://www.researchgate.net/profile/Sibnarayan-Dam-Roy/publication/283623681_Integrated_Farming_System_for_Sustainable_Livelihood_in_Tribal_Areas_of_Nicobar_Island_India/links/5641ad4808aec448fa61ad9d/Integrated-Farming-System-for-Sustainable-Livelihood-in-Tribal-Areas-of-Nicobar-Island-India.pdf</t>
  </si>
  <si>
    <t>http://eprints.cmfri.org.in/14812/1/Journal%20of%20Coastal%20Conservation_2021_Grinson%20George.pdf</t>
  </si>
  <si>
    <t>https://environmentclearance.nic.in/writereaddata/FormB/agenda//28012022709768031stSEIAAAgenda.pdf</t>
  </si>
  <si>
    <t>https://censusindia.gov.in/nada/index.php/catalog/32394/download/35575/40153_1931_REP.pdf</t>
  </si>
  <si>
    <t>https://www.andamantourism.gov.in/admin-pannel/docfile/38-Little_Andaman_Brochure.pdf</t>
  </si>
  <si>
    <t>https://www.drishtiias.com/pdf/1643906860.pdf</t>
  </si>
  <si>
    <t>https://aniidco.and.nic.in/docs/New%20Excise%20Policy%20w.e.f%2001.04.2013_need%20to%20change.pdf</t>
  </si>
  <si>
    <t>https://education.andaman.gov.in/documents/DOE%20Order%20652.pdf</t>
  </si>
  <si>
    <t>https://data.bnf.fr/fr/12006157/andaman_et_nicobar__inde_/fr.pdf</t>
  </si>
  <si>
    <t>https://tribal.nic.in/downloads/PVTG/The%20_Andaman%20and%20Nicobar%20Islands%20(Protection%20of%20Aboriginal%20Tribes)%20Amendment%20Regulation_,2012%20dated%202-7-2012.pdf</t>
  </si>
  <si>
    <t>https://internal.imd.gov.in/press_release/20230511_pr_2317.pdf</t>
  </si>
  <si>
    <t>https://faolex.fao.org/docs/pdf/ind198147.pdf</t>
  </si>
  <si>
    <t>https://www.indiabudget.gov.in/budget_archive/ub2000-01/eb/pdem99.pdf</t>
  </si>
  <si>
    <t>https://www.drishtiias.com/pdf/1693362589.pdf</t>
  </si>
  <si>
    <t>http://eprints.cmfri.org.in/15655/1/MFIS_249_E.%20M.%20Abdussamadi_2021.pdf</t>
  </si>
  <si>
    <t>https://cloud9.shauryasoft.com/media/wcp-2305261242-2080112591-1.pdf</t>
  </si>
  <si>
    <t>https://www.drishtiias.com/pdf/1690162377.pdf</t>
  </si>
  <si>
    <t>https://static.vikaspedia.in/media/files_en/e-governance/national-e-governance-plan/it-policy-andman-nicobar.pdf</t>
  </si>
  <si>
    <t>https://www.ijsr.net/archive/v11i1/MR22124194154.pdf</t>
  </si>
  <si>
    <t>https://faolex.fao.org/docs/pdf/ind78309.pdf</t>
  </si>
  <si>
    <t>https://www.drishtiias.com/pdf/1690937769.pdf</t>
  </si>
  <si>
    <t>https://www.claws.in/static/MP2021_DS-Murugan-Yadav_Winner-3.pdf</t>
  </si>
  <si>
    <t>https://www.andaman.gov.in/admin-pannel/whatsnew/1-1421-Notification.pdf</t>
  </si>
  <si>
    <t>https://www.drishtiias.com/pdf/1669211850.pdf</t>
  </si>
  <si>
    <t>https://egyankosh.ac.in/bitstream/123456789/69335/1/Unit-1.pdf</t>
  </si>
  <si>
    <t>https://ncert.nic.in/ncerts/l/iess101.pdf</t>
  </si>
  <si>
    <t>https://www.currentscience.ac.in/Volumes/98/07/0905.pdf</t>
  </si>
  <si>
    <t>https://www.shimajournal.org/issues/v3n2/j.-Krishnakumar-Shima-v3n2-104-117.pdf</t>
  </si>
  <si>
    <t>https://www.planningcommission.gov.in/sites/default/files/2023-02/SNP_Andaman%26NicobarIslands_20210924_v2_JAG_38_AC.pdf</t>
  </si>
  <si>
    <t>https://www.jstor.org/stable/44147710</t>
  </si>
  <si>
    <t>https://www.andaman.gov.in/img/college-img/ITI.PDF</t>
  </si>
  <si>
    <t>http://andssw1.and.nic.in/ecostat/2017/EconomicReview/13.Energy.pdf</t>
  </si>
  <si>
    <t>https://regional.chinadaily.com.cn/pdf/ForeignInvestmentGuideofthePeople%27sRepublicofChina.pdf</t>
  </si>
  <si>
    <t>https://www.yili.com/uploads/2023-07-19/a519427a-a419-49cd-8bc4-118e642149301689756317076.pdf</t>
  </si>
  <si>
    <t>https://www.abchina.com/en/investor-relations/performance-reports/interim-reports/intrp/202308/W020230829723994574444.pdf</t>
  </si>
  <si>
    <t>https://weekly.chinacdc.cn/fileCCDCW/journal/img/cover/614dcbcc-924f-4956-bad6-638e83c809db.pdf</t>
  </si>
  <si>
    <t>https://www.cnnic.com.cn/IDR/ReportDownloads/201706/P020170608523740585924.pdf</t>
  </si>
  <si>
    <t>https://www.cbd.int/doc/world/cn/cn-nbsap-v2-en.pdf</t>
  </si>
  <si>
    <t>https://www.energypartnership.cn/fileadmin/user_upload/china/media_elements/publications/2022/Agora/Prospects_of_Renewable_Hydrogen.pdf</t>
  </si>
  <si>
    <t>https://www.efchina.org/Attachments/Report/reports-efchina-20100816-en/Planning%20Report%20On%20the%20PV%20Scale-up%20Use%20in%20Hohhot%20City.pdf</t>
  </si>
  <si>
    <t>https://weekly.chinacdc.cn/fileCCDCW/journal/img/cover/c8d8009f-6ef1-41cc-aebf-e982a1269bcb.pdf</t>
  </si>
  <si>
    <t>https://en.cgs.gov.cn/xwtt/201612/W020161222510373427768.pdf</t>
  </si>
  <si>
    <t>https://www.begcl.com/fileDown?id=8ae5e581624be43201624c4bd6bb0021</t>
  </si>
  <si>
    <t>https://ceep.bit.edu.cn/docs/2018-10/20181011140938888822.pdf</t>
  </si>
  <si>
    <t>https://www.caas.cn/en/docs/2023-09/d3f171f9b247474080efac18d174959b.pdf</t>
  </si>
  <si>
    <t>https://www.mem.gov.cn/zl/202208/P020220823583813558584.pdf</t>
  </si>
  <si>
    <t>https://en.ndrc.gov.cn/policies/202105/P020210527785800103339.pdf</t>
  </si>
  <si>
    <t>https://nsd.pku.edu.cn/docs/2020-11/20201130095128295168.pdf</t>
  </si>
  <si>
    <t>https://invest.beijing.gov.cn/zwgk/sqgzdt/202209/P020220906602708705705.pdf</t>
  </si>
  <si>
    <t>https://www.cbd.int/doc/world/cn/cn-nr-02-en.pdf</t>
  </si>
  <si>
    <t>https://v.icbc.com.cn/userfiles/Resources/ICBCLTD/download/2021/2020lv202110.pdf</t>
  </si>
  <si>
    <t>https://www.safe.gov.cn/en/file/file/20190905/8bed0ab4a8f74ef08b0b3553c5d66ac3.pdf?n=Annual%20Report%20of%20the%20State%20Administration%20of%20Foreign%20Exchange%20(2018)</t>
  </si>
  <si>
    <t>https://www.afdi.org.cn/files/f3532.pdf</t>
  </si>
  <si>
    <t>https://www.cdmfund.org/u/cms/English/201706/02091134zbkv.pdf</t>
  </si>
  <si>
    <t>https://www.sdicpower.com/gtdl/rootfiles/2020/09/02/1600585881330701-1600585881359517.pdf</t>
  </si>
  <si>
    <t>https://file.finance.qq.com/finance/hs/pdf/2021/03/11/1209365750.PDF</t>
  </si>
  <si>
    <t>https://english.bnuzh.edu.cn/docs/2021-07/a290081fdd1249e19dd58ec401b9e90e.pdf</t>
  </si>
  <si>
    <t>https://www.chng.com.cn/en/documents/816545/837789/19099cdc-07b5-41e9-a6dc-b68697165ffd.pdf</t>
  </si>
  <si>
    <t>https://zwgk.mct.gov.cn/zfxxgkml/tjxx/202012/W020161230856808101074.pdf</t>
  </si>
  <si>
    <t>https://www.cnnic.com.cn/IDR/ReportDownloads/201911/P020191112538996067898.pdf</t>
  </si>
  <si>
    <t>https://shangwuju.tj.gov.cn/tjsswjzz/zwdt/wzdt/sywz/202207/P020220704336273308391.pdf</t>
  </si>
  <si>
    <t>https://www.cma.gov.cn/en/aboutcma/brochure/201203/P020120319791316093320.pdf</t>
  </si>
  <si>
    <t>https://bs.bnu.edu.cn/docs/20120214163749119267.pdf</t>
  </si>
  <si>
    <t>https://china.unfpa.org/sites/default/files/pub-pdf/%E4%B8%AD%E5%9B%BD%E7%9A%84%E6%B5%81%E5%8A%A8%E4%BA%BA%E5%8F%A3%EF%BC%882018%EF%BC%89-EN-final.pdf</t>
  </si>
  <si>
    <t>https://www.sinochem.com/Portals/137/Uploads/Files/2022/3-11/637826160001067211.pdf</t>
  </si>
  <si>
    <t>https://property.picc.com/tzzgx/en/gongsibaogao/201604/P020211216349439464613.pdf</t>
  </si>
  <si>
    <t>https://gt.cn/en/SocialResponsibility/CSRReport/202301/P020230119805252263611.pdf</t>
  </si>
  <si>
    <t>https://www.wta-web.org/wp-content/uploads/2021/06/2020-WTA-Xianghu-Dialogue-Manual.pdf</t>
  </si>
  <si>
    <t>https://inv.hsbank.com.cn/uploads/20221019/144251681813f046140a3b42c2165dcf.pdf</t>
  </si>
  <si>
    <t>https://www.xinaogas.com/u/cms/en/202208/22172809iijb.pdf</t>
  </si>
  <si>
    <t>https://news.spdb.com.cn/about_spd/social_responsibile_work/qyshzrxgbd/201905/P020190731559406523497.pdf</t>
  </si>
  <si>
    <t>https://www.chinatelecom-h.com/en/ir/report/annual2012.pdf</t>
  </si>
  <si>
    <t>https://ruffordorg.s3.amazonaws.com/media/project_reports/03.11.05%20Detailed%20Final%20Report.pdf</t>
  </si>
  <si>
    <t>http://andssw1.and.nic.in/ecostat/pdf/Island%20wise%202019-20.pdf</t>
  </si>
  <si>
    <t>https://www.andaman.gov.in/admin-pannel/orderupload/1-106-OrderNo_971.pdf</t>
  </si>
  <si>
    <t>https://operationgointernational.com/wp-content/uploads/2022/02/Andaman-Nicobar-Islands.pdf</t>
  </si>
  <si>
    <t>http://eprints.cmfri.org.in/995/1/Bulletin_No_34-6.pdf</t>
  </si>
  <si>
    <t>http://www.cityu.edu.hk/searc/Resources/Paper/WP101_08_ASelth.pdf</t>
  </si>
  <si>
    <t>https://nmcg.nic.in/writereaddata/fileupload/ngtmpr/55_Andaman%20&amp;%20Nicobar%20-%20MPR%20Jan%202022.pdf</t>
  </si>
  <si>
    <t>https://mu.ac.in/wp-content/uploads/2023/05/25-40-Significance-of-Narrating-Island-ness_Andaman-and-Nicobar-Islands-inContemporary-Indian-Writing.pdf</t>
  </si>
  <si>
    <t>http://andssw1.and.nic.in/ecostat/2013/glance/AtaGlance2013.pdf</t>
  </si>
  <si>
    <t>https://www.drishtiias.com/pdf/1682502602.pdf</t>
  </si>
  <si>
    <t>https://www.indiaspend.com/uploads/2021/03/25/file_upload-446239.pdf</t>
  </si>
  <si>
    <t>https://dt.andaman.gov.in/epaper/93202284329321.pdf</t>
  </si>
  <si>
    <t>https://ddm.and.nic.in/Files/intermediate_shelter.pdf</t>
  </si>
  <si>
    <t>http://db.and.nic.in/stateelection/PANCHAYAT/MISC/Notification19062015.pdf</t>
  </si>
  <si>
    <t>https://www.researchgate.net/profile/Dr-P-Bandopadhyay/publication/313266723_Chapter_14_Seismicity_of_the_Andaman-Nicobar_Islands_and_Andaman_Sea/links/593fb613a6fdcc1b10b22817/Chapter-14-Seismicity-of-the-Andaman-Nicobar-Islands-and-Andaman-Sea.pdf</t>
  </si>
  <si>
    <t>https://www.andaman.gov.in/tourism/admin-pannel/docfile/32-Cellular_Jail_Brochure.pdf</t>
  </si>
  <si>
    <t>https://andamantourism.gov.in/admin-pannel/docfile/48-PortBlair_Brochure.pdf</t>
  </si>
  <si>
    <t>https://ijmscrr.in/index.php/ijmscrr/article/download/361/239/</t>
  </si>
  <si>
    <t>https://doe.gov.in/sites/default/files/allowances_civilian_NE_UT_AND.pdf</t>
  </si>
  <si>
    <t>https://www.andaman.gov.in/admin-pannel/orderupload/1-201-2285.pdf</t>
  </si>
  <si>
    <t>https://www.andaman.gov.in/admin-pannel/cupload/43-Circular-Transfer%20Policy%20guidelines.pdf</t>
  </si>
  <si>
    <t>https://apwd.and.nic.in/townplan/NORTH%20ANDAMAN%20ROAD%20MAP.pdf</t>
  </si>
  <si>
    <t>https://www.drishtiias.com/pdf/1685285461.pdf</t>
  </si>
  <si>
    <t>https://www.researchgate.net/publication/339865414_The_Andaman_and_Nicobar_Islands_are_not_an_'empty_space'/fulltext/638b99dc658cec2104a91b64/The-Andaman-and-Nicobar-Islands-are-not-an-empty-space.pdf</t>
  </si>
  <si>
    <t>https://education.andaman.gov.in/documents/School%20Education%20Publication-2021-22.pdf</t>
  </si>
  <si>
    <t>https://www.nccr.gov.in/sites/default/files/Sensitive-Areas-Along-Coast.pdf</t>
  </si>
  <si>
    <t>https://www.andaman.gov.in/admin-pannel/pressupload/1-45-ICRZ%20of%20Rutland%20as%20per%20ICRZ%20Notification%202019.pdf</t>
  </si>
  <si>
    <t>https://onlinelibrary.wiley.com/doi/pdfdirect/10.1002/ece3.6480</t>
  </si>
  <si>
    <t>http://andssw1.and.nic.in/rti/pdf/Section4_dismgmt.pdf</t>
  </si>
  <si>
    <t>https://media.lonelyplanet.com/shop/pdfs/406-India_-_Andaman___Nicobar_Islands__Chapter_.pdf</t>
  </si>
  <si>
    <t>https://www.andaman.gov.in/tourism/admin-pannel/docfile/38-Little_Andaman_Brochure.pdf</t>
  </si>
  <si>
    <t>https://www.andaman.gov.in/admin-pannel/othersdoc/1-22-reservation%20form.pdf</t>
  </si>
  <si>
    <t>https://eparlib.nic.in/bitstream/123456789/64606/1/15_Public_Undertakings_18.pdf</t>
  </si>
  <si>
    <t>http://heritageuniversityofkerala.com/JournalPDF/Volume6/53.pdf</t>
  </si>
  <si>
    <t>https://www.andaman.gov.in/admin-pannel/whatsnew/1-1115-Land%20use%20map%20of%20Great%20Nicobar%20Island%20as%20per%20ICRZ%20Notificationcompressed.pdf</t>
  </si>
  <si>
    <t>https://ncert.nic.in/ncerts/l/hehd102.pdf</t>
  </si>
  <si>
    <t>https://www.andaman.gov.in/admin-pannel/whatsnew/1-1121-Final%20Revised%20land_compressed.pdf</t>
  </si>
  <si>
    <t>http://andssw1.and.nic.in/ecostat/basicstatPDF2011_12/05.%20Animal%20Husbandry.pdf</t>
  </si>
  <si>
    <t>https://media.lonelyplanet.com/shop/pdfs/south-india-kerala-8-andaman-islands-preview.pdf</t>
  </si>
  <si>
    <t>https://www.indiascienceandtechnology.gov.in/sites/all/themes/vigyan/images/state/ANDAMAN-&amp;-NICOBAR-ISLANDS.pdf</t>
  </si>
  <si>
    <t>https://thc.nic.in/Central%20Governmental%20Regulations/Andaman%20and%20Nicobar%20Islands%20Value%20Added%20Tax%20Regulation,%202017.pdf</t>
  </si>
  <si>
    <t>https://www.andaman.gov.in/admin-pannel/whatsnew/1-2119-Notification%20for%20Downloading%20Admit%20Card_TMM_Shortlisted%20Candidates_Final.pdf</t>
  </si>
  <si>
    <t>https://krishi.icar.gov.in/jspui/bitstream/123456789/24845/1/jerard.pdf</t>
  </si>
  <si>
    <t>https://www.jstor.org/stable/24216178</t>
  </si>
  <si>
    <t>http://andssw1.and.nic.in/ecostat/2017/EconomicReview/5.Introduction</t>
  </si>
  <si>
    <t>https://dhs.andaman.gov.in/Documents/GNM_Prospectus.pdf</t>
  </si>
  <si>
    <t>https://www.niti.gov.in/sites/default/files/2022-06/Nicobars-Andaman%20and%20Nicobar%20Islands.pdf</t>
  </si>
  <si>
    <t>https://www.drishtiias.com/pdf/1689053869.pdf</t>
  </si>
  <si>
    <t>http://nbaindia.org/cebpol/pub/iasisland.pdf</t>
  </si>
  <si>
    <t>https://www.southerntravelsindia.com/ItineraryFiles/DPS01-1.1-Andaman.pdf</t>
  </si>
  <si>
    <t>http://andssw1.and.nic.in/ecostat/stats/economic%20survey%20ani/CHAPTER%20-%208.pdf</t>
  </si>
  <si>
    <t>https://www.midh.gov.in/JIT_Reports/Andaman&amp;Nicobar-2010.pdf</t>
  </si>
  <si>
    <t>https://www.hcisingapore.gov.in/pdf/NEW_Tender_Stone_1_Mayabunder_compressed.pdf</t>
  </si>
  <si>
    <t>http://islandstudies.com/files/2016/11/Andaman-Nicobar.pdf</t>
  </si>
  <si>
    <t>http://lsi.gov.in:8081/jspui/bitstream/123456789/2581/1/20797_1911_REP.pdf</t>
  </si>
  <si>
    <t>https://www.southerntravelsindia.com/ItineraryFiles/DPS01-1-Andaman.pdf</t>
  </si>
  <si>
    <t>https://fsi.nic.in/sfr2001/andaman&amp;nicobar.pdf</t>
  </si>
  <si>
    <t>https://nidm.gov.in/pdf/trgReports/2021/September/Report_08-10September2021aw.pdf</t>
  </si>
  <si>
    <t>http://andssw1.and.nic.in/socialwelfare/pdf/Notif_disability.pdf</t>
  </si>
  <si>
    <t>https://cag.gov.in/uploads/download_audit_report/2017/Chapter_2_UT_Expenditure_Sector_Union_Government_Report_8_of_2017_Civil_UT_without_Legislatures_CA.pdf</t>
  </si>
  <si>
    <t>https://app.rockjumperbirding.com/sites/rockjumper/attachments/3/Itinerary%20-%20RBL%20India%20-%20Andaman%20Islands%20-%20Budget%202024.pdf</t>
  </si>
  <si>
    <t>https://www.andaman.gov.in/admin-pannel/whatsnew/1-1569-Code%20of%20Wages%20Gazette%20Notification.pdf</t>
  </si>
  <si>
    <t>https://connectjournals.com/file_html_pdf/1822501H_183A.pdf</t>
  </si>
  <si>
    <t>https://www.ielrc.org/content/e9411.pdf</t>
  </si>
  <si>
    <t>https://www.jstor.org/stable/24762705</t>
  </si>
  <si>
    <t>https://www.education.gov.in/sites/upload_files/mhrd/files/statistics-new/PopulationProjection2015.pdf</t>
  </si>
  <si>
    <t>http://nbaindia.org/uploaded/docs/ncb_jan_06_12.pdf</t>
  </si>
  <si>
    <t>https://faunaofindia.nic.in/PDFVolumes/cas/004/index.pdf</t>
  </si>
  <si>
    <t>https://www.mha.gov.in/sites/default/files/REPORT_1957_58_12022021.pdf</t>
  </si>
  <si>
    <t>https://core.ac.uk/download/pdf/33011239.pdf</t>
  </si>
  <si>
    <t>https://www.researchsquare.com/article/rs-245124/v1.pdf</t>
  </si>
  <si>
    <t>https://pbmc.gov.in/files?id=550&amp;websection=DownloadMunicipalRegulation</t>
  </si>
  <si>
    <t>https://www.andaman.gov.in/admin-pannel/shipdoc/1-59-Fare%20Charges%202021-2022.pdf</t>
  </si>
  <si>
    <t>https://mu.ac.in/wp-content/uploads/2023/05/22-24-Table-of-Contents.pdf</t>
  </si>
  <si>
    <t>https://atago.net/images/news/2022/coconut%20oil.pdf</t>
  </si>
  <si>
    <t>https://egyankosh.ac.in/bitstream/123456789/11395/3/Unit-12.pdf</t>
  </si>
  <si>
    <t>https://www.andamantourism.gov.in/admin-pannel/docfile/46-biodiversity.pdf</t>
  </si>
  <si>
    <t>https://eparlib.nic.in/bitstream/123456789/58104/1/ec_08_81_1988.pdf</t>
  </si>
  <si>
    <t>https://www.alphamabonc.com/en/uploads/2021/03/161651522489953.pdf</t>
  </si>
  <si>
    <t>https://bsi.gov.in/uploads/userfiles/file/ENVIS/PAMPLETS/Pamplet_Aquatic%20and%20Wetland%20Plants%20of%20India.pdf</t>
  </si>
  <si>
    <t>https://www.andaman.gov.in/admin-pannel/whatsnew/1-1521-Beneficiary%20Data%202021-2022.pdf</t>
  </si>
  <si>
    <t>https://www.files.ethz.ch/isn/185788/apb289.pdf</t>
  </si>
  <si>
    <t>https://beeindia.gov.in/sites/default/files/SDA%20Website%20Update.pdf</t>
  </si>
  <si>
    <t>https://www.niti.gov.in/sites/default/files/2022-06/South%20Andaman-Andaman%20and%20Nicobar%20Islands.pdf</t>
  </si>
  <si>
    <t>http://andssw1.and.nic.in/ecostat/2017/EconomicReview/20.Tourism.pdf</t>
  </si>
  <si>
    <t>https://www.and.nic.in/ENglish%20Final%20Report%2002-03-2012/chapter-1.pdf</t>
  </si>
  <si>
    <t>https://nidm.gov.in/easindia2014/err/pdf/country_profile/India.pdf</t>
  </si>
  <si>
    <t>https://www.drishtiias.com/pdf/1677032134.pdf</t>
  </si>
  <si>
    <t>https://ijmscrr.in/index.php/ijmscrr/article/download/361/239/1134</t>
  </si>
  <si>
    <t>https://krishi.icar.gov.in/jspui/bitstream/123456789/34932/1/International%20Journal%20of%20Bioinformatics.pdf</t>
  </si>
  <si>
    <t>http://db.and.nic.in/nicobars/docs/SI_Success%20Story.pdf</t>
  </si>
  <si>
    <t>https://tribal.nic.in/downloads/PVTG/The%20Andaman%20and%20Nicobar%20Islands%20(Protection%20of%20Aboriginal%20Tribes)%20Regulation,%201956%20dated%2030-6-1956%20(985%20KB).pdf</t>
  </si>
  <si>
    <t>https://no2portblair.kvs.ac.in/sites/default/files/Winter%20Break%20Holiday%20Homework%20For%20Class%206.pdf</t>
  </si>
  <si>
    <t>https://dt.andaman.gov.in/epaper/211202174254464.pdf</t>
  </si>
  <si>
    <t>http://andssw1.and.nic.in/rti/pdf/amendment_notif.pdf</t>
  </si>
  <si>
    <t>https://www.andaman.gov.in/admin-pannel/whatsnew/1-1701-Notification-Revenue.pdf</t>
  </si>
  <si>
    <t>http://andssw1.and.nic.in/rti/pdf/Section4_ANIMAL_HUSBANDRY.pdf</t>
  </si>
  <si>
    <t>https://demo.idsa.in/publisher/system/files/book/book_andman-nicobar.pdf</t>
  </si>
  <si>
    <t>https://ncert.nic.in/pdf/NAS/cycle2src/35_Andaman%20and%20Nicobar%20Island.pdf</t>
  </si>
  <si>
    <t>https://player.uacdn.net/slides_pdf/QHDIB4W57ZDNLBHCL1E4/All_Imp_Islands_of_India_Andaman__Nicobar_Lakshadweep_no_anno.pdf</t>
  </si>
  <si>
    <t>https://shipmin.gov.in/sites/default/files/sci16535778-85437511_0.pdf</t>
  </si>
  <si>
    <t>https://www.careratings.com/upload/CompanyFiles/PR/Vasishta%20Constructions%20Private%20Limited-12-18-2017.pdf</t>
  </si>
  <si>
    <t>https://www.andaman.gov.in/admin-pannel/pressupload/1-43-Notification_19221.pdf</t>
  </si>
  <si>
    <t>http://www.industrialsubsidy.com/state_subcidy/andamaan_nikobar.pdf</t>
  </si>
  <si>
    <t>https://www.jstor.org/stable/pdf/41856131.pdf?ab_segments=0%2Fbasic_search_gsv2%2Fcontrol&amp;initiator=</t>
  </si>
  <si>
    <t>https://www.sanjohn.org/webroot/img/SCHOOL-SUMMER-HOILDAY-HOMEWOK-PROJECTS.pdf</t>
  </si>
  <si>
    <t>http://andssw1.and.nic.in/rti/Fisheries/contact%20details.pdf</t>
  </si>
  <si>
    <t>https://www.drishtiias.com/pdf/1674862459.pdf</t>
  </si>
  <si>
    <t>https://tourism.gov.in/sites/default/files/2023-03/usq.4201%20for%2027.03.2023.pdf</t>
  </si>
  <si>
    <t>https://www.niti.gov.in/sites/default/files/2023-03/Reclamation%20of%20Land%20in%20Little%20Andaman%20%26%20Great%20Nicobar%20Islands.pdf</t>
  </si>
  <si>
    <t>https://www.drishtiias.com/pdf/1680828536.pdf</t>
  </si>
  <si>
    <t>https://vidyut.andaman.gov.in/Downloads/AKTariffOrderEDA&amp;NFY2020-21.pdf</t>
  </si>
  <si>
    <t>https://tourism.gov.in/sites/default/files/2021-08/usq%203448%20for%2009082021.pdf</t>
  </si>
  <si>
    <t>https://dsel.education.gov.in/sites/default/files/ebsb_guidelines.pdf</t>
  </si>
  <si>
    <t>https://www.humapub.com/admin/alljournals/gpsrr/papers/tZPhq4Ezrz.pdf</t>
  </si>
  <si>
    <t>https://labour.and.nic.in/webPages/pdf/Minimum%20Wages_July2023.pdf</t>
  </si>
  <si>
    <t>https://investuttarakhand.uk.gov.in/themes/backend/acts/act_english1575351577.pdf</t>
  </si>
  <si>
    <t>https://www.mha.gov.in/MHA1/Par2017/pdfs/par2015-pdfs/ls-030315/1238.pdf</t>
  </si>
  <si>
    <t>https://www.biodiversitylibrary.org/partpdf/201586</t>
  </si>
  <si>
    <t>https://environmentclearance.nic.in/writereaddata/Online/TOR/01_Nov_2018_1459056737NAXSZ4DPREFR.pdf</t>
  </si>
  <si>
    <t>https://cpcb.nic.in/uploads/MSW/MSW_AnnualReport_2018-19.pdf</t>
  </si>
  <si>
    <t>https://www.moef.gov.in/wp-content/uploads/wssd/doc2/ch11.pdf</t>
  </si>
  <si>
    <t>http://andssw1.and.nic.in/rti/pdf/Section4_DCnico.pdf</t>
  </si>
  <si>
    <t>https://www.andaman.gov.in/admin-pannel/pressupload/1-19-Stamp%20Act.pdf</t>
  </si>
  <si>
    <t>https://environmentclearance.nic.in/writereaddata/MINUTES_MEETING/FINAL%20MINUTES%20OF%2042%20NCZMA.pdf</t>
  </si>
  <si>
    <t>https://www.irjet.net/archives/V9/i4/IRJET-V9I454.pdf</t>
  </si>
  <si>
    <t>https://www.fsi.nic.in/inventory_report/Andaman/Andaman_group_of_Island.pdf</t>
  </si>
  <si>
    <t>https://pmksy.gov.in/mis/Uploads/2017/20170116053101798-1.pdf</t>
  </si>
  <si>
    <t>http://www.sacon.in/wp-content/uploads/2015/06/FT-2001-PR45-Action-plan-for-the-conservation-and-management-of-the-rare-endemic-birds-of-the-Andaman-Nicobar-Islands.pdf</t>
  </si>
  <si>
    <t>https://kscaa.com/wp-content/uploads/2018/12/Deciphering-Real-Estate-Regulations-Sandeep-Jhunjhunwala-KSCAA.pdf</t>
  </si>
  <si>
    <t>https://www.sacon.in/wp-content/uploads/2015/06/FT-2001-PR45-Action-plan-for-the-conservation-and-management-of-the-rare-endemic-birds-of-the-Andaman-Nicobar-Islands.pdf</t>
  </si>
  <si>
    <t>http://piketty.pse.ens.fr/files/ideologie/data/CensusIndia/CensusIndia1911/1911%20-%20Andaman%20and%20Nicobar%20-%20Vol%20I%20and%20II.pdf</t>
  </si>
  <si>
    <t>https://www.nabard.org/demo/auth/writereaddata/tender/2109161726A%20and%20N_PLP%202016-17%20final.pdf</t>
  </si>
  <si>
    <t>http://davcae.net.in/File/cls5%208-13%202.pdf</t>
  </si>
  <si>
    <t>https://www.anscbank.in/wp-content/uploads/2023/01/Financial_Results_2021-22.pdf</t>
  </si>
  <si>
    <t>https://iopscience.iop.org/article/10.1088/1742-6596/1716/1/012007/pdf</t>
  </si>
  <si>
    <t>https://karmic.andaman.gov.in/HQANC/docs/vnotice.pdf</t>
  </si>
  <si>
    <t>https://moef.gov.in/wp-content/uploads/2019/10/Andaman-and-Nicobar-Islands.pdf</t>
  </si>
  <si>
    <t>https://bnhs.org/public/press-pdf/1548929334.pdf</t>
  </si>
  <si>
    <t>http://www.shivvani.in/2023-24/holiday_homework/6.pdf</t>
  </si>
  <si>
    <t>https://salwanpublicschool.com/wp-content/uploads/2023/05/Class-VII-Holiday-Homework.pdf</t>
  </si>
  <si>
    <t>https://pmksy.gov.in/mis/Uploads/2017/20170116053849476-1.pdf</t>
  </si>
  <si>
    <t>https://egyankosh.ac.in/bitstream/123456789/69346/1/Unit-5.pdf</t>
  </si>
  <si>
    <t>http://eprints.cmfri.org.in/1057/1/Bulletin_34-22.pdf</t>
  </si>
  <si>
    <t>https://aniidco.and.nic.in/announcement/ExtensionWandoorBeachANIslands.pdf</t>
  </si>
  <si>
    <t>https://naco.gov.in/sites/default/files/Andaman%20and%20Nicobar%20Islands.pdf</t>
  </si>
  <si>
    <t>http://andssw1.and.nic.in/ecostat/basicstatPDF2016_17/21.Tourism.pdf</t>
  </si>
  <si>
    <t>https://www.andamantourism.gov.in/docs/RAP-form.pdf</t>
  </si>
  <si>
    <t>https://startup.icai.org/wp-content/uploads/2021/08/Andaman-Nicobar-Islands.pdf</t>
  </si>
  <si>
    <t>https://moef.gov.in/wp-content/uploads/2017/08/Andaman.pdf</t>
  </si>
  <si>
    <t>https://desagri.gov.in/wp-content/uploads/2021/04/AndmanNicobar.pdf</t>
  </si>
  <si>
    <t>http://andssw1.and.nic.in/ecostat/2017/EconomicReview/10.AgriAlliedActivities.pdf</t>
  </si>
  <si>
    <t>https://ncert.nic.in/textbook/pdf/fess206.pdf</t>
  </si>
  <si>
    <t>https://tourism.gov.in/sites/default/files/2020-07/Executive%20Summary%20Final%20Report%20%20Lakshadweep_2017%2018_Final%20Report_13March2019.pdf</t>
  </si>
  <si>
    <t>https://www.indiannavy.nic.in/sites/default/files/Notification_03_2023-Recruitment_of_Tradesman_Mate-HQANC.pdf</t>
  </si>
  <si>
    <t>https://odis.incois.gov.in/documents/ResearchPapers/RP117.pdf</t>
  </si>
  <si>
    <t>https://ezcc-india.org/pdf/andaman-nikobar.pdf</t>
  </si>
  <si>
    <t>https://jasa-islands.org/publication/12.pdf</t>
  </si>
  <si>
    <t>https://planetasiaexpeditions.com/wp-content/uploads/2023/03/Andaman-Nicobar-.pdf</t>
  </si>
  <si>
    <t>https://www.sebi.gov.in/sebi_data/attachdocs/RP_advertisement.pdf</t>
  </si>
  <si>
    <t>http://andssw1.and.nic.in/ecostat/basicstatPDF2018_19/21.Tourism.pdf</t>
  </si>
  <si>
    <t>http://andssw1.and.nic.in/doip/downloads/fshootguide.pdf</t>
  </si>
  <si>
    <t>https://erecruitment.andaman.gov.in/Adv/108.pdf</t>
  </si>
  <si>
    <t>https://www.andaman.gov.in/admin-pannel/pressupload/1-17-circle%20rates.pdf</t>
  </si>
  <si>
    <t>http://andssw1.and.nic.in/rti/pdf/Section4Social.pdf</t>
  </si>
  <si>
    <t>https://www.ijarsct.co.in/A12117.pdf</t>
  </si>
  <si>
    <t>https://www.nkbpsrohini.com/wp-content/uploads/2023/05/Class-VIII_-HOLIDAY-HOMEWORK.pdf</t>
  </si>
  <si>
    <t>https://eparlib.nic.in/bitstream/123456789/727895/1/5758.pdf</t>
  </si>
  <si>
    <t>https://ispgr.in/index.php/ijpgr/article/download/2151/1885</t>
  </si>
  <si>
    <t>https://environmentclearance.nic.in/writereaddata/online/RiskAssessment/20082019NL1JK1CDDMP.pdf</t>
  </si>
  <si>
    <t>https://ciari.icar.gov.in/assets/pdf/NC2023/AS11052023.pdf</t>
  </si>
  <si>
    <t>https://repository.upenn.edu/cgi/viewcontent.cgi?article=1003&amp;context=anthro_seniortheses</t>
  </si>
  <si>
    <t>http://www.shivvani.in/2023-24/holiday_homework/4.pdf</t>
  </si>
  <si>
    <t>https://www.muthootfinance.com/sites/default/files/2020-09/MFIN%20Q4%20FY19%20investor%20presentation.pdf</t>
  </si>
  <si>
    <t>https://ceoandaman.nic.in/election/AnnounceContent/ServiceVoterList.pdf</t>
  </si>
  <si>
    <t>https://media.lonelyplanet.com/shop/pdfs/south-india-kerala--6-andaman-islands-prev.pdf</t>
  </si>
  <si>
    <t>https://carnegieendowment.org/files/Mohan_Baruah_Deepening_The_India_France_Maritime_Partnership.pdf</t>
  </si>
  <si>
    <t>https://no2portblair.kvs.ac.in/sites/default/files/Class%20X%20-Art%20Integrated%20Activity%20For%20Social%20Science.pdf</t>
  </si>
  <si>
    <t>http://www.shivvani.in/2023-24/holiday_homework/8.pdf</t>
  </si>
  <si>
    <t>https://www.andaman.gov.in/admin-pannel/orderupload/1-74-portfolio-update.pdf</t>
  </si>
  <si>
    <t>http://aniidco.and.nic.in/announcement/ANIIDCO_Presentation_Draft.pdf</t>
  </si>
  <si>
    <t>https://ciari.icar.gov.in/assets/pdf/newpaper/Echo%2021%20Nov%202022.pdf</t>
  </si>
  <si>
    <t>https://www.ijnrd.org/papers/IJNRD2212283.pdf</t>
  </si>
  <si>
    <t>https://archive.pib.gov.in/archieve/others/2014/mar/d2014032301.pdf</t>
  </si>
  <si>
    <t>http://sisikolkata.gov.in/uploads/2021/03/annualreports/annualreport2022.pdf</t>
  </si>
  <si>
    <t>https://upsc.gov.in/sites/default/files/Notif-CSP-22-engl-020222F.pdf</t>
  </si>
  <si>
    <t>https://ncert.nic.in/textbook/pdf/kegy105.pdf</t>
  </si>
  <si>
    <t>https://en.wikipedia.org/wiki/PetroChina</t>
  </si>
  <si>
    <t>https://pic.bankofchina.com/bocappd/report/201703/P020170331589265982242.pdf</t>
  </si>
  <si>
    <t>https://www.cti-cert.com/en/upload/2022-06/165406753527764200.pdf</t>
  </si>
  <si>
    <t>https://www.joyson.cn/en/web/bocupload/2023/05/01/168287420936vyal0.pdf</t>
  </si>
  <si>
    <t>https://ir.iqiyi.com/static-files/82e37ef4-f1e5-471d-90cb-1107d2a33aba</t>
  </si>
  <si>
    <t>https://www.powerlong.com/download.action?fileName=20110512121432fTRs.pdf&amp;moudelKey=reportNote</t>
  </si>
  <si>
    <t>https://www.china-isotope.com/zgtfen/investor_relations/regular_announcement/annual_report/1217516/2022042717385350948.pdf</t>
  </si>
  <si>
    <t>https://www.goertek.com/en/Upload/202306/20230615144305_9411.PDF</t>
  </si>
  <si>
    <t>https://hk.coscoshipping.com/cms_files/filemanager/1915204376/attach/202312/a695b96fd3c3412b8088344a3b2b6470.pdf</t>
  </si>
  <si>
    <t>https://nsd.pku.edu.cn/docs/20230918150809848385.pdf</t>
  </si>
  <si>
    <t>https://www.mienergy.com.cn/upload/201812/07/201812071453362787.pdf</t>
  </si>
  <si>
    <t>https://www.energypartnership.cn/fileadmin/user_upload/china/media_elements/publications/EnTrans/4.2_A_Star_for_China_s_Energy_Transition_-_Agora_-_Dec_2018.pdf</t>
  </si>
  <si>
    <t>https://www.lifetechmed.com/upload/2015/0909/10534p2vf6.pdf</t>
  </si>
  <si>
    <t>https://www.hrbb.com.cn/shoujizhan/jrhx27/tzzgx69/shzr10/110162/2017030613493975069.pdf</t>
  </si>
  <si>
    <t>https://ir.iqiyi.com/static-files/ee9025be-da92-4ed1-9ebc-da33027a22a3</t>
  </si>
  <si>
    <t>https://www.yili.com/uploads/2023-03-27/908f3b6c-776d-49b9-a64a-03d6f6efe4da1679908652429.pdf</t>
  </si>
  <si>
    <t>https://www.powerlong.com/download.action?fileName=20110211130825IjVR.pdf&amp;moudelKey=reportNote</t>
  </si>
  <si>
    <t>https://english.mee.gov.cn/Events/Special_Topics/AGM_1/Pub03AGM/taskforcereport03/201605/P020160524234293345284.pdf</t>
  </si>
  <si>
    <t>https://www.jtnsh.com/u/cms/en/201804/271722378c86.pdf</t>
  </si>
  <si>
    <t>https://www.e-chinalife.com/upload/resources/file/2022/09/15/56038.pdf</t>
  </si>
  <si>
    <t>https://ir.51job.com/ir/doc/2005/MEC020205.pdf</t>
  </si>
  <si>
    <t>https://www.jtnsh.com/u/cms/en/201704/21173939829r.pdf</t>
  </si>
  <si>
    <t>https://www.bseindia.com/xml-data/corpfiling/AttachLive/59c50d8f-f496-4fc6-9559-2da26cbe61e5.pdf</t>
  </si>
  <si>
    <t>https://www.bseindia.com/xml-data/corpfiling/AttachLive/5f7284ad-40a4-4ab1-b7cb-6e1e5ce3047e.pdf</t>
  </si>
  <si>
    <t>https://nsearchives.nseindia.com/corporate/VSSL_03022024144004_VSSL_INVESTOR_PRESENATION_DEC23.pdf</t>
  </si>
  <si>
    <t>https://www.abchina.com/en/investor-relations/corporate-announcements/Announcements/202110/W020211026440773556336.pdf</t>
  </si>
  <si>
    <t>https://www.manpowergrc.com/pdf/ir_reports/%E4%B8%87%E5%AE%9D%E7%9B%9B%E5%8D%8E%E5%A4%A7%E4%B8%AD%E5%8D%8E%E6%9C%89%E9%99%90%E5%85%AC%E5%8F%B8%E5%B9%B4%E6%8A%A5-2022-EN.pdf</t>
  </si>
  <si>
    <t>http://www.iea.org.in/images/2020/2020.pdf</t>
  </si>
  <si>
    <t>https://corporate.shoppersstop.com/wp-content/uploads/sp-client-document-manager/1/investor-presentation-q1-fy24_final.pdf</t>
  </si>
  <si>
    <t>https://www.lichousing.com/static-assets/pdf/investor_update/fy_2023_24/Investor_Update_Q1_FY2024.pdf?crafterSite=lichfl-corporate-website-cms&amp;embedded=true</t>
  </si>
  <si>
    <t>https://asia.nikkei.com/Economy/Foreign-direct-investment-in-China-falls-to-30-year-low</t>
  </si>
  <si>
    <t>https://www.china-briefing.com/news/chinas-outbound-investment-odi-recent-developments-opportunities-and-challenges/</t>
  </si>
  <si>
    <t>https://tradingeconomics.com/china/stock-market-return-percent-year-on-year-wb-data.html</t>
  </si>
  <si>
    <t>https://www.chinatelecom-h.com/en/ir/report/interim2017/interim2017_10.pdf</t>
  </si>
  <si>
    <t>https://www.chinadaily.com.cn/specials/NingxiaWineIndustryGoesGlobal.pdf</t>
  </si>
  <si>
    <t>https://www.ciie.org/resource/upload/zbh/202307/18111121gtdv.pdf</t>
  </si>
  <si>
    <t>https://english.mee.gov.cn/Resources/Plans/Plans/202012/P020201211673429915871.pdf</t>
  </si>
  <si>
    <t>https://www.stats.gov.cn/english/InternationalTraining/2019/202009/P020200930431353413702.pdf</t>
  </si>
  <si>
    <t>https://www.abchina.com/en/aboutus/csr-report/202003/P020200402552823524561.pdf</t>
  </si>
  <si>
    <t>https://weekly.chinacdc.cn/fileCCDCW/journal/img/cover/4ce26242-b2e0-4e0c-bacc-a87346b5cad7.pdf</t>
  </si>
  <si>
    <t>https://mideast.shisu.edu.cn/_upload/article/03/7f/c9570407495dbf10c417dba3a23e/61beab06-1e28-40f8-ade8-02ff9e9e965b.pdf</t>
  </si>
  <si>
    <t>https://www.cnpc.com.cn/en/cs2012en/201407/7572081fc158451cbbf5a835f6428b2d/files/ea40888641b5423ba32206cdb15441fc.pdf</t>
  </si>
  <si>
    <t>https://v.icbc.com.cn/userfiles/Resources/ICBCLTD/download/2022/2021CSRE.pdf</t>
  </si>
  <si>
    <t>https://fld.nwsuaf.edu.cn/docs/2022-01/409f5111455840398d0940d9cee3a788.pdf</t>
  </si>
  <si>
    <t>https://mideast.shisu.edu.cn/_upload/article/files/95/d5/159cb85b4c218c71efee7bb400c9/9b738dd6-d9d1-4217-b989-8c48cf8b12e4.pdf</t>
  </si>
  <si>
    <t>https://img.cfpa.org.cn/gwfiles/file/20210421/20210421164557_8745.pdf</t>
  </si>
  <si>
    <t>https://www.cpic.com.cn/upload/resources/file/2022/10/28/68299.pdf</t>
  </si>
  <si>
    <t>https://www.adbc.com.cn/n4/n69/c552302/attr/552303.pdf</t>
  </si>
  <si>
    <t>https://www.swirehotels.com/-/media/swirehotels/thehousecollective/thetemplehouse/files/pdf/media/press-release---the-temple-caf-at-the-temple-house-presents-amazing-thailand-_en.ashx</t>
  </si>
  <si>
    <t>https://www.efchina.org/Attachments/TF/CoalTransition/Newsletters/newsletter-coaltransition-20221024/Coal-Information-Updates-Issue-2.pdf</t>
  </si>
  <si>
    <t>https://static.longi.com/LON_Gi_Interim_Report_2022_d12e79b89e.pdf</t>
  </si>
  <si>
    <t>https://www.sdic.com.cn/en/rootimages/2020/03/27/1586856114820196.pdf</t>
  </si>
  <si>
    <t>https://ir.cmbc.com.cn/media/qlefdmuo/interim-results-announcement-for-the-six-months-ended-30-june-2020.pdf</t>
  </si>
  <si>
    <t>https://www.energypartnership.cn/fileadmin/user_upload/china/media_elements/publications/2021/China_Energy_Transition_Status_Report_2021.pdf</t>
  </si>
  <si>
    <t>https://www.cikd.org/ms/file/getimage/1516697540563673090</t>
  </si>
  <si>
    <t>https://file.finance.qq.com/finance/hs/pdf/2023/05/16/1216829292.PDF</t>
  </si>
  <si>
    <t>https://www.cicpa.org.cn/BNIE/201711/W020210118380473320761.pdf</t>
  </si>
  <si>
    <t>https://www.ccpit.org/image/1273893138053726209/c2bc90d517c34ef89968ae75ab44cf72.pdf</t>
  </si>
  <si>
    <t>https://www.shanghai-electric.com/group_en/upload/resources/file/2020/12/31//88434.pdf</t>
  </si>
  <si>
    <t>https://www.efchina.org/Attachments/Foundation-News/news-efchina-20061120/2006%20PAC%20Meeting%20and%20Forum%20Briefing%20Book.pdf</t>
  </si>
  <si>
    <t>https://pic-test-gjmetal.oss-cn-shanghai.aliyuncs.com/newsv2/5550a15ca6704457927955e165e54c9220230724154902.pdf</t>
  </si>
  <si>
    <t>https://www.china-briefing.com/doing-business-guide/china/why-china</t>
  </si>
  <si>
    <t>https://www.ifswf.org/member-profiles/china-investment-corporation</t>
  </si>
  <si>
    <t>https://www.psbc.com/en/investor_relations/finance/financial_reports/202304/P020230425349814170031.pdf</t>
  </si>
  <si>
    <t>https://v.icbc.com.cn/userfiles/Resources/ICBCLTD/download/2023/2022AnnualResultsAnnouncement20230330.pdf</t>
  </si>
  <si>
    <t>https://www.csgholding.com/upload/file/2023-09-12/aaf61d63-6165-4860-8dcf-dbe1d704f772.pdf</t>
  </si>
  <si>
    <t>https://www.shanghai-electric.com/listed_en/upload/resources/file/2019/12/17//82798.pdf</t>
  </si>
  <si>
    <t>https://www.sinochem.com/Portals/0/Uploads/Files/2018/6-22/636652777754798395.pdf</t>
  </si>
  <si>
    <t>https://www.chalco.com.cn/tzzgx/yjbg/ndbg/202104/P020210420670821797227.pdf</t>
  </si>
  <si>
    <t>https://www.xjtlu.edu.cn/wp-content/uploads/2023/11/XJTLU_PG_Prospectus_Brochure_2023.11.7.pdf</t>
  </si>
  <si>
    <t>https://pic-test-gjmetal.oss-cn-shanghai.aliyuncs.com/newsv2/67903163ed3c4422ac5b012f961f520120211027133645.pdf</t>
  </si>
  <si>
    <t>https://www.e-chinalife.com/upload/resources/file/2022/03/24/51753.pdf</t>
  </si>
  <si>
    <t>https://www.cnpc.com.cn/en/csr2014enhmshn/202006/779fa7719f424936a43f2c75f9259053/files/4d153a205a1947bb88b678a2db2872d2.pdf</t>
  </si>
  <si>
    <t>https://hk.coscoshipping.com/cms_files/filemanager/1915204376/attach/202312/88479a2913c741a1a548bf14e1948e42.pdf</t>
  </si>
  <si>
    <t>https://www.sunteckindia.com/images/investor/financial/1686305283_Q4%202022-23.pdf</t>
  </si>
  <si>
    <t>https://www.bseindia.com/xml-data/corpfiling/AttachHis/4bed233b-6ab1-43de-a924-eb8124f024f4.pdf</t>
  </si>
  <si>
    <t>https://nsearchives.nseindia.com/corporate/JUSTDIAL_12012024204905_InvestorsPresentation.pdf</t>
  </si>
  <si>
    <t>https://chandigarh.gov.in/sites/default/files/documents/demography.pdf</t>
  </si>
  <si>
    <t>https://www.eihltd.com/-/media/eihltd/pdf-files/disclosure/investor-analysts-meet/eih-investor-presentation-10082023.pdf</t>
  </si>
  <si>
    <t>https://nsearchives.nseindia.com/corporate/LICHSGFIN_02022024222900_Submission_Investor_Presentation_Press_ReleaseQ3.pdf</t>
  </si>
  <si>
    <t>https://www.lichousing.com/static-assets/pdf/investor_update/fy_2022_23/Investor_Update_Q3_FY2023.pdf?crafterSite=lichfl-corporate-website-cms&amp;embedded=true</t>
  </si>
  <si>
    <t>https://www.lichousing.com/static-assets/pdf/investor_update/fy_2023_24/Investor_Update_Q2_FY2024.pdf?crafterSite=lichfl-corporate-website-cms&amp;embedded=true</t>
  </si>
  <si>
    <t>https://www.lichousing.com/static-assets/pdf/investor_update/fy_2022_23/Investor_Update_Q4_FY2023.pdf?crafterSite=lichfl-corporate-website-cms&amp;embedded=true</t>
  </si>
  <si>
    <t>https://www.chandigarh.gov.in/sites/default/files/documents/traffic.pdf</t>
  </si>
  <si>
    <t>https://www.bseindia.com/xml-data/corpfiling/AttachLive/1139fcbc-747f-4197-94f1-b9fc26be7acc.pdf</t>
  </si>
  <si>
    <t>https://chdengineering.gov.in/sites/default/files/2023-06/Notification-2.pdf</t>
  </si>
  <si>
    <t>https://nsearchives.nseindia.com/global/content/media/PR_1_010716.pdf</t>
  </si>
  <si>
    <t>https://www.lichousing.com/static-assets/pdf/investor_update/fy_2022_23/Investor_Update_Q1_FY2023.pdf?crafterSite=lichfl-corporate-website-cms</t>
  </si>
  <si>
    <t>https://www.bseindia.com/xml-data/corpfiling/AttachHis/ab2e509f-1a92-448a-8cb5-f3e8b03ca8c2.pdf</t>
  </si>
  <si>
    <t>https://investor.sebi.gov.in/pdf/reference-material/ppt/PPT-9%20Investor%20Grievance%20Redressal%20Mechanism-SEBI%20Scores,%20NSE,BSE,%20NSDL,%20CDSL%2030%20Sep%202022.pdf</t>
  </si>
  <si>
    <t>https://www.bseindia.com/xml-data/corpfiling/AttachHis/2d81c5bd-714c-4a41-b0de-d78bda142331.pdf</t>
  </si>
  <si>
    <t>https://www.suryodaybank.com/assets/pdf/SSFB_Outcome_of_Board_meeting_Nov_09_2023_sd.pdf</t>
  </si>
  <si>
    <t>https://en.fehorizon.com/u/cms/hxen/202310/31163739km2p.pdf</t>
  </si>
  <si>
    <t>https://ir.imdada.cn/static-files/f2e325ff-2389-4c1c-bbe7-be602111856d</t>
  </si>
  <si>
    <t>https://www.shanghai.gov.cn/english2019/swzt/2020%20Shanghai%20Foreign%20Investment%20Guide.pdf</t>
  </si>
  <si>
    <t>https://www.shanghai.gov.cn/english2019/swzt/2019%20Shanghai%20Foreign%20Investment%20Guide.pdf</t>
  </si>
  <si>
    <t>https://pic.bankofchina.com/bocappd/report/201304/P020130426415505485346.pdf</t>
  </si>
  <si>
    <t>https://pic.bankofchina.com/bocappd/report/201904/P020190425632176487041.pdf</t>
  </si>
  <si>
    <t>https://www.fidelity.com.cn/media/PDF/esg/esg-priorities-in-china-en.pdf</t>
  </si>
  <si>
    <t>https://microport.com/assets/ir-newsletter/08-en-17.pdf</t>
  </si>
  <si>
    <t>https://career.tsinghua.edu.cn/__local/C/05/87/28664072C25985D6B04E5F7F880_408A2DC6_3E9A7D.pdf?e=.pdf</t>
  </si>
  <si>
    <t>https://ir.51job.com/ir/doc/2021/20FFiling20210423FINAL.pdf</t>
  </si>
  <si>
    <t>https://www.ckgsb.edu.cn/uploads/201408/26/GoogleChina%202017%209%204%20cleaned_Xiaoyun%20Yu.pdf</t>
  </si>
  <si>
    <t>https://econ.fudan.edu.cn/en/faculty/20120420134420751.pdf</t>
  </si>
  <si>
    <t>https://www.cosl.com.cn/uploadSoft/200852915354198814.pdf</t>
  </si>
  <si>
    <t>https://www.vcredit.com/media/1583/2022-final-results-presentation_20230323cl.pdf</t>
  </si>
  <si>
    <t>https://www.cpic.com.cn/upload/resources/file/2023/09/01/74419.pdf</t>
  </si>
  <si>
    <t>https://www.usiglobal.com/storage/report/1QEQg5MfNKqqrZR3cUTq24GduvMETn87HN78sM87.pdf</t>
  </si>
  <si>
    <t>https://www.chinatelecom-h.com/en/media/news/p220928.pdf</t>
  </si>
  <si>
    <t>https://www.powerlong.com/download.action;jsessionid=3467007E7D16D54446D0D4475F0DD395?fileName=20210608175558Dcki.pdf&amp;moudelKey=reportNote</t>
  </si>
  <si>
    <t>https://www.saif.sjtu.edu.cn/facultylist/xyyu/Yu%20Xiaoyun%20CV.pdf</t>
  </si>
  <si>
    <t>https://www.recbio.cn/media/biyfsopi/recbio_fy2022business-update_analyst-presentation_en_vf.pdf</t>
  </si>
  <si>
    <t>https://www.mg-pen.com/uploadfiles/2020/06/20200602155018030.pdf</t>
  </si>
  <si>
    <t>https://resources.pingan.com/app_upload/file/ir/c261968d105847e98718f3be809ed880.pdf</t>
  </si>
  <si>
    <t>https://www.amchamchina.org/wp-content/uploads/2023/07/AmCham-China-Quarterly02-2023.pdf</t>
  </si>
  <si>
    <t>https://www.huamedicine.com/Public/Uploads/ueditor/upload/file/20230427/1682558912476714.pdf</t>
  </si>
  <si>
    <t>https://www.bankcomm.com/BankCommSite/file/fileDownload.html?fileId=debd86a42da84129b8cb1d5ed380a178</t>
  </si>
  <si>
    <t>https://ir.51job.com/ir/doc/2019/20FFiling20190329FINAL.pdf</t>
  </si>
  <si>
    <t>https://www.dfzq.com.cn/upload/png_upload/20221116/202211161668582348598.pdf</t>
  </si>
  <si>
    <t>https://www.amcham-shanghai.org/sites/default/files/2019-09/AmCham_Insight_SepOct2019.pdf</t>
  </si>
  <si>
    <t>https://www.britishchambershanghai.cn/content/media/2022/11/ESG-China-Awards-2022-e-brochure_EN.pdf</t>
  </si>
  <si>
    <t>https://cdn.shanghai.nyu.edu/sites/default/files/annual_report_2021-2022.pdf</t>
  </si>
  <si>
    <t>https://ir.imdada.cn/node/7806/pdf</t>
  </si>
  <si>
    <t>https://www.shuionland.com/pic/230818/230818163959790.pdf</t>
  </si>
  <si>
    <t>https://ir.51job.com/ir/doc/2016/20FFiling20160331.pdf</t>
  </si>
  <si>
    <t>https://www.activation-gp.com/sites/default/files/uploads/files/investor-relations/%5BPress%20Release%5D%20Activation%20%289919.HK%29%20Strategically%20Invested%2049%25%20equity%20in%20the%20Main%20Operator%20of%20Shanghai%20Design%20Week_0.pdf</t>
  </si>
  <si>
    <t>https://shanghai.chinatax.gov.cn/xwdt/ztzl/zhl/yhysgj/gzbs/202304/P020230420346130009376.pdf</t>
  </si>
  <si>
    <t>https://www.sinotrans.com/module/download/down.jsp?i_ID=36165&amp;colID=3973</t>
  </si>
  <si>
    <t>https://img.innoventbio.com/2021%C2%A0Innovent%C2%A0investor%C2%A0presentation%C2%A0Aug_EN.pdf</t>
  </si>
  <si>
    <t>https://sem.tongji.edu.cn/semen/wp-content/uploads/sites/3/2021/09/010968-Financial-Market-in-China.pdf</t>
  </si>
  <si>
    <t>https://www.pbcsf.tsinghua.edu.cn/__local/7/1A/5B/829813AA4269A34DF442B86BD48_A4933A3A_29330.pdf?e=.pdf</t>
  </si>
  <si>
    <t>https://ir.imdada.cn/node/7501/pdf</t>
  </si>
  <si>
    <t>https://www.fosunpharma.com/en/Upload/File/202308/32c9f6fbfed04b85adf13e718309f085.pdf</t>
  </si>
  <si>
    <t>https://ir.51job.com/ir/doc/2014/Q220140718.pdf</t>
  </si>
  <si>
    <t>https://www.fangdalaw.com/wp-content/uploads/2022/07/Equity-Capital-Markets-in-China-Regulatory-Overview.pdf</t>
  </si>
  <si>
    <t>https://imsportal.saif.sjtu.edu.cn/statics/uploadfiles/proffiles/4da08410-b3e1-4557-8364-9e03cb6d7590-1.pdf</t>
  </si>
  <si>
    <t>https://www.siud.com/upload/file/Investor_En/20214/e_00563ar-20210411.pdf</t>
  </si>
  <si>
    <t>https://imsportal.saif.sjtu.edu.cn/statics/uploadfiles/proffiles/4da08410-b3e1-4557-8364-9e03cb6d7590-9.pdf</t>
  </si>
  <si>
    <t>https://ir.jiayintech.cn/node/7771/pdf</t>
  </si>
  <si>
    <t>https://www.eximbankindia.in/Assets/pdf/default/files/corporatepresentation.pdf</t>
  </si>
  <si>
    <t>https://www.bseindia.com/xml-data/corpfiling/AttachHis/bb8b6417-1928-46d0-9b6c-7827574c380d.pdf</t>
  </si>
  <si>
    <t>https://ir.missfresh.cn/static-files/4b091620-5fd5-4810-be81-ae504de72772</t>
  </si>
  <si>
    <t>https://www.icsi.edu/media/webmodules/companiesact2013/BOARD%20COMMITTEES.pdf</t>
  </si>
  <si>
    <t>https://archives.nseindia.com/global/content/media/PR_1_010716.pdf</t>
  </si>
  <si>
    <t>https://ir.changhongit.com/pub/resource/application/GLN20110322007.pdf</t>
  </si>
  <si>
    <t>https://www.venusmedtech.com/static/upload/file/20220422/1650603248421333.pdf</t>
  </si>
  <si>
    <t>https://www.startupindia.gov.in/srf/portal/reports1/D_N_Haveli_UT_Report_13-06-2022.pdf</t>
  </si>
  <si>
    <t>https://static.investindia.gov.in/s3fs-public/2018-08/Industrial%20Policy_D%26U_DNH.pdf</t>
  </si>
  <si>
    <t>https://www.mha.gov.in/sites/default/files/2022-08/UTdiv_Act_3112019%5B1%5D.pdf</t>
  </si>
  <si>
    <t>https://prsindia.org/files/bills_acts/bills_parliament/2019/The%20Dadra%20and%20Nagar%20Haveli%20and%20Daman%20and%20Diu%20(Merger%20of%20Union%20Territories)%20Bill,%202019.pdf</t>
  </si>
  <si>
    <t>https://www.daman.nic.in/websites/Tourism_Department/2017/LOGO_DD&amp;DNH.pdf</t>
  </si>
  <si>
    <t>https://www.daman.nic.in/jobs/2021/1384-28-09-2021.pdf</t>
  </si>
  <si>
    <t>https://daman.nic.in/citizen_charters/2018/CITIZEN-CHARTER-October-Edu-11-10-2018.pdf</t>
  </si>
  <si>
    <t>https://www.daman.nic.in/tenders/2022/Tourism-Dept/752-16-11-2022.pdf</t>
  </si>
  <si>
    <t>https://daman.nic.in/tenders/2021/Department_of_health_&amp;_family_walfare/337-10-02-2021.pdf</t>
  </si>
  <si>
    <t>https://daman.nic.in/tenders/2022/Tourism-Dept/815-22-11-2022.pdf</t>
  </si>
  <si>
    <t>http://www.simadnh.org/images/userFiles/New%20Subsidy%20Scheme%20DNH%20and%20DD.pdf</t>
  </si>
  <si>
    <t>https://treaties.un.org/doc/Publication/UNTS/Volume%20982/volume-982-I-14321-English.pdf</t>
  </si>
  <si>
    <t>https://swp.dddgov.in/assets/department/excise/license_renewal.pdf</t>
  </si>
  <si>
    <t>https://daman.nic.in/websites/directorate_of_education_daman/documents/2020/670-24-03-2020.pdf</t>
  </si>
  <si>
    <t>https://daman.nic.in/tenders/2022/Tourism-Dept/830-29-11-2022.pdf</t>
  </si>
  <si>
    <t>https://daman.nic.in/websites/Finance_department/documents/2012/206-09-07-2012.pdf</t>
  </si>
  <si>
    <t>https://www.daman.nic.in/persdd/downloads/officers-list/IAS-List.pdf</t>
  </si>
  <si>
    <t>https://daman.nic.in/jobs/2022/1875-17-08-2022.pdf</t>
  </si>
  <si>
    <t>https://daman.nic.in/jobs/2022/2504-17-11-2022.pdf</t>
  </si>
  <si>
    <t>https://daman.nic.in/websites/department_of_labour_and_employment/documents/2015/resolution-26-05-01-2015.pdf</t>
  </si>
  <si>
    <t>https://daman.nic.in/tenders/2022/Tourism-Dept/756-17-11-2022.pdf</t>
  </si>
  <si>
    <t>http://dcmsme.gov.in/old/dips/state_wise_dips/Ahemdabad,%20dadar%20nagar%20haveli%20and%20daman%20diu.pdf</t>
  </si>
  <si>
    <t>https://daman.nic.in/websites/Revenue%20Department.Daman/documents/2021/3191-23-06-2021.pdf</t>
  </si>
  <si>
    <t>https://daman.nic.in/tenders/2022/Department_of_health_&amp;_family_walfare/220-05-07-2022.pdf</t>
  </si>
  <si>
    <t>https://www.daman.nic.in/websites/Revenue%20Department.Daman/documents/2019/Draft-publication-Land-Reforms-Regulation-19-10-2019.pdf</t>
  </si>
  <si>
    <t>https://tbcindia.mohfw.gov.in/wp-content/uploads/2023/04/10-DND-DNH-TB-Free-Plan_2020.pdf</t>
  </si>
  <si>
    <t>https://daman.nic.in/websites/Revenue%20Department.Daman/documents/2021/2953-21-06-2021.pdf</t>
  </si>
  <si>
    <t>https://www.ddvat.gov.in/docs/GST/Trade%20Notice/Merger%20Trade%20Notice.pdf</t>
  </si>
  <si>
    <t>http://www.simadnh.org/images/userFiles/Order%2014.02.2022_compressed.pdf</t>
  </si>
  <si>
    <t>https://daman.nic.in/tenders/2022/Tourism-Dept/549-13-09-2022.pdf</t>
  </si>
  <si>
    <t>https://www.researchgate.net/profile/Amar-Vangad/publication/375160694_Tribal_Entrepreneurship_-_A_Case_Study_of_Dadra_and_Nagar_Haveli/links/65425f920426ef6369f53747/Tribal-Entrepreneurship-A-Case-Study-of-Dadra-and-Nagar-Haveli.pdf</t>
  </si>
  <si>
    <t>https://icmai-rnj.in/index.php/zsoi_delete/article/download/150304/107836</t>
  </si>
  <si>
    <t>https://daman.nic.in/websites/Printing-press-Daman/documents/2022/Series-I/Series%20I%20No.%203.pdf</t>
  </si>
  <si>
    <t>https://sda.dded.gov.in/sda/Draft%20ECBC%20Rules%202022,DNHDD.pdf</t>
  </si>
  <si>
    <t>http://vbch.dnh.nic.in/sites/default/files/Extra%20Ordinary%20No.%2015.pdf</t>
  </si>
  <si>
    <t>https://www.daman.nic.in/websites/Revenue%20Department.Daman/documents/2021/2952-21-06-2021.pdf</t>
  </si>
  <si>
    <t>https://nmcg.nic.in/writereaddata/fileupload/ngtmpr/59_DDDNH%20June%202020.pdf</t>
  </si>
  <si>
    <t>https://www.thepharmajournal.com/archives/2018/vol7issue11/PartH/7-11-33-930.pdf</t>
  </si>
  <si>
    <t>https://daman.nic.in/websites/Printing-press-Daman/documents/2021/Extraordinary/Extra%20Ordinary%20No.%2011.pdf</t>
  </si>
  <si>
    <t>https://daman.nic.in/tenders/2022/OIDC/1729-04-03-2022.pdf</t>
  </si>
  <si>
    <t>https://daman.nic.in/websites/Printing-press-Daman/documents/2021/Series-II/Series%20II%20No.%2011.pdf</t>
  </si>
  <si>
    <t>https://daman.nic.in/tenders/2021/Govt-Polytechnic/487-04-09-2021.pdf</t>
  </si>
  <si>
    <t>https://www.dcmsme.gov.in/old/dips/state_wise_dips/Ahemdabad,%20dadar%20nagar%20haveli%20and%20daman%20diu.pdf</t>
  </si>
  <si>
    <t>https://daman.nic.in/websites/administrator/Speeches/60th-libration%20day-DNH-Speeach-English.pdf</t>
  </si>
  <si>
    <t>https://daman.nic.in/websites/Printing-press-Daman/documents/2021/Series-I/Series%20I%20No.01.pdf</t>
  </si>
  <si>
    <t>https://daman.nic.in/tenders/2018/OIDC/RFP-27-11-2018.pdf</t>
  </si>
  <si>
    <t>http://www.simadnh.org/images/userFiles/contents/pdf/visitor-guide.pdf</t>
  </si>
  <si>
    <t>https://vbch.dnh.nic.in/sites/default/files/Extra%20Ordinary%20No.%2015.pdf</t>
  </si>
  <si>
    <t>https://daman.nic.in/websites/rajbhasa_vibhag/documents/2022/440-16-12-2022.pdf</t>
  </si>
  <si>
    <t>https://www.datocms-assets.com/40521/1706770730-daman-and-diu-holiday-list-2024.pdf</t>
  </si>
  <si>
    <t>https://www.daman.nic.in/ojas/AdvtDetailFiles/ASI-SelectList_11082021.pdf</t>
  </si>
  <si>
    <t>https://static.investindia.gov.in/s3fs-public/2020-02/Merger%20Trade%20Notice.pdf</t>
  </si>
  <si>
    <t>https://daman.nic.in/websites/directorate_of_health/daman/documents-daman/2022/Institute-of-Paramedical-Sciences-2022-23-Prospectus.pdf</t>
  </si>
  <si>
    <t>https://www.daman.nic.in/Download/2015/EOI-for-Luxury-tent-and-Adventure%20sports.pdf</t>
  </si>
  <si>
    <t>https://daman.nic.in/websites/Finance_department/documents/2015/699-02-07-2015.PDF</t>
  </si>
  <si>
    <t>https://daman.nic.in/tenders/2018/OIDC/1015-16-01-2018.pdf</t>
  </si>
  <si>
    <t>https://daman.nic.in/websites/Printing-press-Daman/documents/2021/Series-II/Series%20II%20No.%2042.pdf</t>
  </si>
  <si>
    <t>https://www.daman.nic.in/websites/planning_daman/documents/2017/GSDP-Daman%20and%20Diu%20Report%20March%20212016.pdf</t>
  </si>
  <si>
    <t>https://www.dhtednhdd.in/pdf/Admission%20Brochure%20for%20%20ITI%202021-22.pdf</t>
  </si>
  <si>
    <t>https://www.drbbagpks.org/sites/default/files/Admision%20Brochure%20for%20%20Diploma%20Course_0.pdf</t>
  </si>
  <si>
    <t>https://daman.nic.in/websites/Printing-press-Daman/documents/2021/Series-II/Series%20II%20No.%2021.pdf</t>
  </si>
  <si>
    <t>https://www.alphamabonc.com/en/uploads/2021/08/163028725320670.pdf</t>
  </si>
  <si>
    <t>https://img.innoventbio.com/Results-Main-File.pdf</t>
  </si>
  <si>
    <t>https://sha.static.vipsite.cn/media/thinktank/attachments/706891c1a5153c5322cfcc10b5b9cc5f.pdf</t>
  </si>
  <si>
    <t>https://www.safe.gov.cn/en/file/file/20170713/ea53aedab62c413a90b7bf136e6640d5.pdf</t>
  </si>
  <si>
    <t>https://www.3sbio.com/ImgUpload/files/202108/2021082710375483100.pdf</t>
  </si>
  <si>
    <t>https://www.safe.gov.cn/en/file/file/20170713/66af05162af14ee7af1d6dd06c365081.pdf?n=SDDS%20Metadata%20For%20Balance%20of%20Payments%20of%20China</t>
  </si>
  <si>
    <t>https://www.usiglobal.com/en/redirect/resource/c71dcfd3-42f2-466e-9878-fdf0e65925f9</t>
  </si>
  <si>
    <t>https://www.manpowergrc.com/pdf/ir_reports/2022033100127.pdf</t>
  </si>
  <si>
    <t>https://www.utstar.com/sites/default/files/UTSI_Investor_Deck_as_of_Q3_17.pdf</t>
  </si>
  <si>
    <t>https://imsportal.saif.sjtu.edu.cn/statics/uploadfiles/proffiles/b3735f01-2c0e-41b9-b6ac-079bc571ad33-1.pdf</t>
  </si>
  <si>
    <t>https://en.gsm.pku.edu.cn/__local/3/FF/24/27A076DC20B4382A99A58E99943_BAE65127_9740FB.pdf?e=.pdf</t>
  </si>
  <si>
    <t>https://www.cms.net.cn/szkzfcms/PicNew/ImgStocks/2022-03-15/40850096-5f07-462d-986f-faec708d9e64.pdf</t>
  </si>
  <si>
    <t>https://filecenter.delta-china.com.cn/ir/download/financial_report/Q42021_eng_Consolidated%20Financial%20Report.pdf</t>
  </si>
  <si>
    <t>https://ir.iqiyi.com/static-files/c683fc6a-20b4-4487-89ca-d1a0f031504b</t>
  </si>
  <si>
    <t>https://www.remegen.cn/uploadfile/2022/04/15/202204152014552450.pdf</t>
  </si>
  <si>
    <t>https://www.antonoil.com/uploadfile/2018/1202/20181202081358235.pdf</t>
  </si>
  <si>
    <t>https://www.i-mabbiopharma.com/wp-content/uploads/2022/03/Corporate-Presentation.pdf</t>
  </si>
  <si>
    <t>https://www.citi.com.cn/html/en/pdf/CCCL_2014.pdf</t>
  </si>
  <si>
    <t>https://www.xcsc.com/upload/jrcpcx/20120510/231919.pdf</t>
  </si>
  <si>
    <t>https://ir.autohome.com.cn/static-files/f388277f-b0c7-4800-a6bf-7fa8ba7d0802</t>
  </si>
  <si>
    <t>https://www.minthgroup.com/UpLoad/en/201842475518.pdf</t>
  </si>
  <si>
    <t>https://www.cikd.org/ms/file/getimage/1625670907260461057</t>
  </si>
  <si>
    <t>https://eng.pbcsf.tsinghua.edu.cn/__local/F/62/94/1D3B793218B94A292C688BF9892_7CC583FA_2CAAB.pdf?e=.pdf</t>
  </si>
  <si>
    <t>https://www.jwtherapeutics.com/media/2nnahyte/2021-annual-report-jw_e.pdf</t>
  </si>
  <si>
    <t>https://www.usiglobal.com/en/redirect/resource/b18f96e9-2732-4a56-9223-cf9bda8d5c04</t>
  </si>
  <si>
    <t>https://video.ceultimate.com/100009_1907165008/TOT_2020H1%E4%B8%9A%E7%BB%A9%E5%8F%91%E5%B8%83-EN-final.pdf</t>
  </si>
  <si>
    <t>https://www.namtai.com/Upload/202007/10/f5504ab4-ad05-4fc0-9123-629464bc4542.pdf</t>
  </si>
  <si>
    <t>https://www.chamc.com.cn/en/images/InvestorRelations/RegularReports/2019/04/23/04E510333E5EED45362AF2325A76D3AF.pdf</t>
  </si>
  <si>
    <t>https://ir-en.maoyan.com/image/2020+Annual+Report.pdf</t>
  </si>
  <si>
    <t>https://www.utstar.com/sites/default/files/UTSI_Investor_Deck_Q2-15_20150909.pdf</t>
  </si>
  <si>
    <t>https://www.boc.cn/en/invester/ir3/200812/P020081212710831551281.pdf</t>
  </si>
  <si>
    <t>https://en.pousheng.com/irm/show-3027.html</t>
  </si>
  <si>
    <t>https://investor.cimc.com/media/ztxhzhk4/china-knowledge-china-international-marine-containers.pdf</t>
  </si>
  <si>
    <t>https://www.pegatroncorp.com/files/backend/ir_annual_reports_files/102-%E5%92%8C%E7%A2%A9%E8%8B%B1%E6%96%87%E5%B9%B4%E5%A0%B1_Final.pdf</t>
  </si>
  <si>
    <t>https://www.cgbchina.com.cn/CMS5_G20306002Resource?info=22779758;res=15531587482821950290303;download=</t>
  </si>
  <si>
    <t>https://www.citic.com/uploadfile/2023/0918/20230918356981.pdf</t>
  </si>
  <si>
    <t>https://www.daman.nic.in/websites/Printing-press-Daman/documents/2021/Series-I/Series%20I%20No.03.pdf</t>
  </si>
  <si>
    <t>https://ceodaman.nic.in/Document-2023/PRESS%20NOTE%20SSR-24.pdf</t>
  </si>
  <si>
    <t>http://namomeridnhdd.in/sites/default/files/2023-08/Extra%20Ordinary%20No.%2015.pdf</t>
  </si>
  <si>
    <t>https://static.investindia.gov.in/Industrial%20Policy%202015_2.pdf</t>
  </si>
  <si>
    <t>http://www.simadnh.org/images/userFiles/contents/IAS%2013.11.2020.pdf</t>
  </si>
  <si>
    <t>https://daman.nic.in/websites/Printing-press-Daman/documents/2022/Series-I/Series%20I%20No.%204.pdf</t>
  </si>
  <si>
    <t>http://www.simadnh.org/images/userFiles/IPS%2025.01.2021.pdf</t>
  </si>
  <si>
    <t>https://tourism.gov.in/sites/default/files/2022-08/usq%202423%20for%2001082022.pdf</t>
  </si>
  <si>
    <t>https://ddnocmms.nic.in/SPCB_DOCUMENTS/UserMannual.pdf</t>
  </si>
  <si>
    <t>https://www.daman.nic.in/websites/Printing-press-Daman/documents/2020/Extraordinary/Extra%20Ordinary%20No.%2050.pdf</t>
  </si>
  <si>
    <t>https://www.tatatrusts.org/Upload/Content_Files/dadra-n-nagar-haveli_oct%201.pdf</t>
  </si>
  <si>
    <t>https://prsindia.org/files/bills_acts/bills_parliament/2019/The%20Dadra%20and%20Nagar%20Haveli%20and%20Daman%20and%20Diu%20(Merger%20of%20Union%20Territories)%20Act,%202019.pdf</t>
  </si>
  <si>
    <t>https://daman.nic.in/websites/Printing-press-Daman/documents/2022/Extraordinary/Extra%20Ordinary%20No.%2059.pdf</t>
  </si>
  <si>
    <t>https://daman.nic.in/websites/Printing-press-Daman/documents/2022/Extraordinary/Extra%20Ordinary%20No.%2002.pdf</t>
  </si>
  <si>
    <t>https://daman.nic.in/websites/Printing-press-Daman/documents/2021/Extraordinary/Extra%20Ordinary%20No.%204.pdf</t>
  </si>
  <si>
    <t>https://daman.nic.in/websites/Printing-press-Daman/documents/2022/Series-II/Series%20II%20No.%2007.pdf</t>
  </si>
  <si>
    <t>https://daman.nic.in/websites/Election_2020/Notification/Notice/Extra%20Ordinary%20No-50%20-DNH-DD%20Panchayat%20(Election%20Procedures)%20(Amendment)%20Rules%202020-(13-10-2020).pdf</t>
  </si>
  <si>
    <t>https://daman.nic.in/websites/directorate_of_health/daman/documents-daman/2022/4831-01-12-2022.pdf</t>
  </si>
  <si>
    <t>https://morth.nic.in/sites/default/files/Dadra%20Nagar%20Haveli%20and%20Daman%20and%20Diu-Policy.pdf</t>
  </si>
  <si>
    <t>https://www.daman.nic.in/websites/Printing-press-Daman/documents/2022/Series-II/Series%20II%20No.%2037.pdf</t>
  </si>
  <si>
    <t>http://www.dcmsme.gov.in/old/dips/DIPS%20DAMAN.pdf</t>
  </si>
  <si>
    <t>https://164.100.198.71/sites/default/files/2023-06/Presentation%20on%20Cooperation%20%2C%20UT%20of%20DNH%26DD-07-09-2022%20%281%29.pdf</t>
  </si>
  <si>
    <t>https://daman.nic.in/websites/Police-Complaint-Authority/documents/PCA%20Notification.pdf</t>
  </si>
  <si>
    <t>https://daman.nic.in/websites/Printing-press-Daman/documents/2021/Extraordinary/Extra%20Ordinary%20No.%2010.pdf</t>
  </si>
  <si>
    <t>https://nmcg.nic.in/writereaddata/fileupload/ngtmpr/56_DDDNH%20MPR%20May%202020.pdf</t>
  </si>
  <si>
    <t>https://daman.nic.in/websites/pwd_daman/documents/2019/1118-16-10-2019.pdf</t>
  </si>
  <si>
    <t>https://www.daman.nic.in/websites/Printing-press-Daman/documents/2022/Series-I/Series%20I%20No.%2006.pdf</t>
  </si>
  <si>
    <t>http://www.sda.dded.gov.in/sda/Draft%20ECBC%20Rules%202022,DNHDD.pdf</t>
  </si>
  <si>
    <t>https://daman.nic.in/websites/Printing-press-Daman/documents/2021/Extraordinary/Extra%20Ordinary%20No.%2021.pdf</t>
  </si>
  <si>
    <t>https://sansad.in/getFile/loksabhaquestions/annex/179/AU2423.pdf?source=pqals</t>
  </si>
  <si>
    <t>https://www.ijhsr.org/IJHSR_Vol.11_Issue.1_Jan2021/IJHSR41.pdf</t>
  </si>
  <si>
    <t>http://164.100.47.4/BillsTexts/LSBillTexts/PassedBothHouses/Dadra-44%20of%2019.pdf</t>
  </si>
  <si>
    <t>https://swp.dddgov.in/assets/department/excise/export_spirit.pdf</t>
  </si>
  <si>
    <t>http://www.simadnh.org/images/userFiles/TRIPARTITE%20%20AGREEMENT%20final%20for%20MSTC_2.pdf</t>
  </si>
  <si>
    <t>https://daman.nic.in/websites/Printing-press-Daman/documents/2020/Extraordinary/Extra%20Ordinary%20No.%2053.pdf</t>
  </si>
  <si>
    <t>https://daman.nic.in/websites/department_of_labour_and_employment/documents/2022/246-12-07-2022.pdf</t>
  </si>
  <si>
    <t>https://www.daman.nic.in/websites/Printing-press-Daman/documents/2021/Series-II/Series%20II%20No.%2027.pdf</t>
  </si>
  <si>
    <t>http://164.100.117.80/sites/default/files/Daman%20and%20Diu%20Public%20Health%20Workforce%20Report.pdf</t>
  </si>
  <si>
    <t>https://www.mha.gov.in/sites/default/files/UTdiv_Act_3112019_0.pdf</t>
  </si>
  <si>
    <t>https://www.daman.nic.in/websites/Revenue%20Department.Daman/documents/2020/9066-11-12-2020.pdf</t>
  </si>
  <si>
    <t>https://www.giz.de/en/downloads/giz2014-en-cca-rai-state-action-plan-india.pdf</t>
  </si>
  <si>
    <t>https://daman.nic.in/persdd/downloads/2021/UploadPer_20211210_115012.pdf</t>
  </si>
  <si>
    <t>https://daman.nic.in/tenders/2015/OIDC/%E2%80%9CConstruction%20of%20Bridge%20from%20Magarwada%20Moti%20Daman%20to%20Kachigam%20Nani%20Damanacross%20river%20Damanganaga%20(Bridge%20Portion)%20(2nd%20call).pdf</t>
  </si>
  <si>
    <t>https://daman.nic.in/websites/Printing-press-Daman/documents/2021/Series-II/Series%20II%20No.%2022.pdf</t>
  </si>
  <si>
    <t>http://researchjournal.co.in/online/IJPS/IJPS%202(1)/2_A-234-235.pdf</t>
  </si>
  <si>
    <t>https://districts.ecourts.gov.in/sites/default/files/Court%20Regular%20Functioning.pdf</t>
  </si>
  <si>
    <t>https://daman.nic.in/websites/Social_Welfare_department/documents/2022/56-26-08-2022.pdf</t>
  </si>
  <si>
    <t>https://daman.nic.in/persdd/Com_Doc/196-200.pdf</t>
  </si>
  <si>
    <t>http://www.simadnh.org/images/userFiles/Presentation%20on%20precautionary%20measures%20and%20preparedness%20for%20the%20impending%20cyclone%20in%20the%20Arabian%20Sea..pdf</t>
  </si>
  <si>
    <t>https://www.datocms-assets.com/40521/1630504628-30-june-2020-dadra-and-nagar-haveli-daman-and-diu-lockdown-extension-order.pdf</t>
  </si>
  <si>
    <t>https://www.seci.co.in/Upload/Archives/Amendment-01%20to%20RfS%20for%20400%20MW%20RE%20with%20RTC%20supply.pdf</t>
  </si>
  <si>
    <t>https://www.ghgplatform-india.org/wp-content/uploads/publications/phase-3/GHGPI-PhaseIII-Trend%20Analysis%20State-Dadra%20Nagar-Dec'19.pdf</t>
  </si>
  <si>
    <t>http://www.connectjournals.com/file_html_pdf/484001H_234-235a.pdf</t>
  </si>
  <si>
    <t>http://www.gpdiu.in/upload/advertisment.pdf</t>
  </si>
  <si>
    <t>https://daman.nic.in/websites/Printing-press-Daman/documents/2021/Series-II/Series%20II%20No.%2023.pdf</t>
  </si>
  <si>
    <t>https://www.nppaindia.nic.in/wp-content/uploads/2023/12/PMRU-Dadra-Nagar-Haveli-and-Daman-Diu-Dashboard-as-on-14.12.2023.pdf</t>
  </si>
  <si>
    <t>https://www.researchtrend.net/bfij/pdf/An%20Ethno-botanical%20Survey%20of%20Dadra%20and%20Nagar-Haveli%20India%20for%20Medicinal%20Plants%20in%20use%20by%20Traditional%20Healers%20VIJAYKUMAR%20P%20PATIL.pdf</t>
  </si>
  <si>
    <t>https://www.indianpediatrics.net/may2021/483.pdf</t>
  </si>
  <si>
    <t>https://dnhpanchayat.in/uploads/documents/Series%20I%20No-20.pdf</t>
  </si>
  <si>
    <t>http://vbch.dnh.nic.in/sites/default/files/Merit%20list%20paramedical%20-%20Daman%202022-23.pdf</t>
  </si>
  <si>
    <t>https://districts.ecourts.gov.in/sites/default/files/Offices%20in%20District%20Court%20Diu.pdf</t>
  </si>
  <si>
    <t>https://www.daman.nic.in/websites/Printing-press-Daman/documents/2022/Extraordinary/Extra%20Ordinary%20No.%2057.pdf</t>
  </si>
  <si>
    <t>https://prsindia.org/files/bills_acts/bills_parliament/2019/Bill%20Summary%20-%20The%20Dadra%20and%20Nagar%20Haveli%20and%20Daman%20and%20Diu%20(Merger%20of%20Union%20Territories)%20Bill,%202019.pdf</t>
  </si>
  <si>
    <t>https://daman.nic.in/websites/Election_2020/Notification/Order/Extra%20Ordinary%20No-49%20-%20Reservation%20of%20Seats-(13-10-2020).pdf</t>
  </si>
  <si>
    <t>https://www.researchpublish.com/upload/book/Tribal%20Cooking%20of%20Dadra-5962.pdf</t>
  </si>
  <si>
    <t>https://www.ngdrs.dnh.gov.in/Notification/Mortgage%20Deed%20stamp%20duty%20notifcation.pdf</t>
  </si>
  <si>
    <t>https://karmamgmt.com/wecheckbetav0.1/holiday_pdf/2024/dadra%20and%20nagar%20haveli.pdf</t>
  </si>
  <si>
    <t>https://ekbharat.gov.in/images/InstituteActivities/Documents/46097/EBSB%20club%20Report%20-%20Webinar%20on%20Hstory%20and%20Festivals%20of%20Daman%20and%20Puducherry.pdf</t>
  </si>
  <si>
    <t>http://www.simadnh.org/images/userFiles/TRIPARTITE%20%20AGREEMENT%20final%20for%20MSTC.pdf</t>
  </si>
  <si>
    <t>https://www.mha.gov.in/sites/default/files/MergerofDamanDiuandDadara%26NagarHaveli_03122019.pdf</t>
  </si>
  <si>
    <t>https://openbudgetsindia.org/dataset/f201ae3c-52ef-4500-8fa6-5ce92c69bd88/resource/672cbce3-1e96-4a4c-bf3d-15a9ff233c5f/download/dadra-and-nagar-haveli-and-daman-and-diu.pdf</t>
  </si>
  <si>
    <t>https://daman.nic.in/websites/Police-Complaint-Authority/documents/Complaint%20Form%20(English).pdf</t>
  </si>
  <si>
    <t>https://www.im4change.org/docs/Dadra%20and%20Nagar%20Haveli%20District%20of%20Dadra%20&amp;%20Nagar%20Haveli%20and%20Daman%20&amp;%20Diu%20NFHS-5%20Fact%20Sheet.pdf</t>
  </si>
  <si>
    <t>https://www.niti.gov.in/sites/default/files/2019-01/Dadra%20and%20Nagar%20Haveli_0.pdf</t>
  </si>
  <si>
    <t>http://www.simadnh.org/images/userFiles/Merger%20of%20UTs-DD%20n%20DNH.pdf</t>
  </si>
  <si>
    <t>https://daman.nic.in/websites/Law_Justice%20_Department_Daman/documents/2020/62-26-02-2020.pdf</t>
  </si>
  <si>
    <t>https://lddashboard.legislative.gov.in/sites/default/files/legislative_references/Regulations%20%202018.pdf</t>
  </si>
  <si>
    <t>https://prsindia.org/files/bills_acts/acts_parliament/2019/The%20Dadra%20and%20Nagar%20Haveli%20and%20Daman%20and%20Diu%20(Merger%20of%20Union%20Territories)%20Act,%202019.pdf</t>
  </si>
  <si>
    <t>https://www.bankoftianjin.com/tianjinyinwen/investor_relations97/investor_calendar/financial_reports/2021101306211974689/2021101306205712592.pdf</t>
  </si>
  <si>
    <t>https://www.cameraitacina.com/uploads_ck/files/Docs%20per%20news/varie/etc-presentation.pdf</t>
  </si>
  <si>
    <t>https://www.efchina.org/Attachments/Foundation-News/news-efchina-20080130-en/07_Forum_Briefing_Book_EN.pdf</t>
  </si>
  <si>
    <t>https://www.chinasofti.com/u/cms/www/201810/29172948rjxv.pdf</t>
  </si>
  <si>
    <t>https://en.bgy.com.cn/UploadFiles/en/Files/Docs_201072895341.pdf</t>
  </si>
  <si>
    <t>https://ir.imdada.cn/static-files/3376c12d-96a4-49cc-837a-c7236f9406f1</t>
  </si>
  <si>
    <t>https://www.crrcgc.cc/portals/22/pdf/2009050805391477.pdf</t>
  </si>
  <si>
    <t>https://www.hexieauto.com/upload/pdf/20220421/20220421093801_441.pdf</t>
  </si>
  <si>
    <t>https://invest.teda.gov.cn/upload/files/2021/5/1110396268.pdf</t>
  </si>
  <si>
    <t>https://www.joyson.cn/en/web/bocupload/2022/09/30/1664508192408iitk8.pdf</t>
  </si>
  <si>
    <t>https://www.dcmsme.gov.in/old/dips/DIPS%20DAMAN.pdf</t>
  </si>
  <si>
    <t>http://www.diucollege.ac.in/download/Advertisement%20for%20Visiting%20Faculties.pdf</t>
  </si>
  <si>
    <t>https://www.mha.gov.in/sites/default/files/2022-09/Guid-DANIC-DANIPS-110211%5B1%5D.pdf</t>
  </si>
  <si>
    <t>https://www.vrlgroup.in/gst_details/daman%20and%20diu%20dadra%20and%20nagar%20havali.pdf</t>
  </si>
  <si>
    <t>https://lexcomply.com/rsjadmin/news/202212223642Notif%2011-01-96-06-GA-Holiday-III-2022-23-4943-%20Declare%20holidays%20as%20specified%20for%20the%20UT%20of%20DNHD.pdf</t>
  </si>
  <si>
    <t>https://www.ncaer.org/wp-content/uploads/2016/03/Dadra-and-Nagar-Haveli-Final-Report-March-21-2016.pdf</t>
  </si>
  <si>
    <t>https://daman.nic.in/websites/Pollution-Control-Committee/2018/82-01-02-2018.pdf</t>
  </si>
  <si>
    <t>http://www.simadnh.org/images/userFiles/circular/IAS%2009072022.pdf</t>
  </si>
  <si>
    <t>https://daman.nic.in/jobs/2022/260-03-08-2022.pdf</t>
  </si>
  <si>
    <t>https://www.researchgate.net/profile/A-Balasubramanian/publication/320735608_Dadra_and_Nagar_Haveli-At_a_Glance/links/59f89406a6fdcc075ec98d74/Dadra-and-Nagar-Haveli-At-a-Glance.pdf?origin=publication_detail</t>
  </si>
  <si>
    <t>https://mkp.gem.gov.in/uploaded_documents/51/16/877/OrderItem/BoqDocument/2023/11/3/product__specifications_for_bid_items_2023-11-03-11-40-48_b844a6d60bc8b5ea03cd26ee1afc83ee.pdf</t>
  </si>
  <si>
    <t>https://www.indiacode.nic.in/bitstream/123456789/10818/1/the_registration_%28goa%2C_daman_and_diu_amendment%29_act%2C_1985.pdf</t>
  </si>
  <si>
    <t>https://storage.googleapis.com/firebase-greythr-website.appspot.com/flamelink/media/Dadra%20And%20Nagar%20Haveli%20Union%20Territory%20List%20Of%20Holidays%202021%C2%A0%C2%A0.pdf?GoogleAccessId=firebase-adminsdk-jpzmh%40firebase-greythr-website.iam.gserviceaccount.com&amp;Expires=16725205800&amp;Signature=GhNIr5lEDXtdUBbyAm%2F1VmcTW%2BS0HsSn8hBj32L5L1tmnR70eSzV9%2BNmilOlr84q8ZcJHK16bofp3Tl33aT%2FKViuPN6zbiiaa9GqqXbf8ZlsWGZ6CfjjNUgOotKsRLSH74i99GGxHkl%2FwTnxzkyheUyHcD9iR0yWKDIQzTY75EYSQmk%2BefAeMwrBaXOrNWWSPE74rmwmHEGI8o58ClgKMID2545KWP%2Bc2LNRjj2rbsoQys56MB9bxsBIkH%2Fm9k4W55tfOnJP2lhKNEeL8wGiEm752KVJxJn37%2F88gQWYHxBdz7BipVdwsfcJiATO7LiUO3Q9DD%2FfLltfRcKXO0zOJw%3D%3D</t>
  </si>
  <si>
    <t>https://ddvat.gov.in/docs/GST/Trade%20Notice/Trade%20Notice%20Regarding%20migration%20from%2025%20to%2026.pdf</t>
  </si>
  <si>
    <t>http://www.simadnh.org/images/userFiles/circular/pdf/Dadar-and-Haveli.pdf</t>
  </si>
  <si>
    <t>https://www.indiacode.nic.in/bitstream/123456789/1640/2/A1961-35.pdf</t>
  </si>
  <si>
    <t>https://kb.bizproutx.com/lib/exe/fetch.php?media=holidays:2023_list_of_holidays_dadra_nagar_haveli_daman_diu.pdf</t>
  </si>
  <si>
    <t>https://nidm.gov.in/covid19/PDF/covid19/state/Dadra%20and%20Nagar%20Haveli%20and%20Daman%20and%20Diu/130.pdf</t>
  </si>
  <si>
    <t>http://dic.dnh.nic.in/Download/IndustrialStatistics-2014.pdf</t>
  </si>
  <si>
    <t>https://daman.nic.in/websites/Finance_department/documents/2020/group%20a-11-08-2020.pdf</t>
  </si>
  <si>
    <t>https://daman.nic.in/tenders/2022/PCC/63-26-04-2022.pdf</t>
  </si>
  <si>
    <t>https://legalitysimplified.com/wp-content/uploads/2023/12/Dadar-and-Haveli.pdf</t>
  </si>
  <si>
    <t>https://gstcouncil.gov.in/sites/default/files/GRC/Daman-Diu-Dadra-Nagar-Haveli-grc.pdf</t>
  </si>
  <si>
    <t>https://daman.nic.in/jobs/2021/105-21-08-2021.pdf</t>
  </si>
  <si>
    <t>https://dmcdaman.in/docs/pdf/Draft%20General%20Development%20Rules%202023%20for%20Daman%20District%20of%20UT%20of%20DNH%20and%20DD%20%E2%80%93%20Part%201.pdf</t>
  </si>
  <si>
    <t>https://www.indiabudget.gov.in/budget2021-22/doc/eb/sbe53.pdf</t>
  </si>
  <si>
    <t>https://cdnbbsr.s3waas.gov.in/s371e09b16e21f7b6919bbfc43f6a5b2f0/uploads/2021/09/2021090854.pdf</t>
  </si>
  <si>
    <t>https://www.indiacode.nic.in/bitstream/123456789/19341/1/extra_ordinary_no._10.pdf</t>
  </si>
  <si>
    <t>https://cdnbbsr.s3waas.gov.in/s371e09b16e21f7b6919bbfc43f6a5b2f0/uploads/2021/05/2021052144.pdf</t>
  </si>
  <si>
    <t>https://www.daman.nic.in/websites/disaster_mgnt_authority_daman_diu/2021/2336-30-11-2021.pdf</t>
  </si>
  <si>
    <t>https://daman.nic.in/websites/Pollution-Control-Committee/2020/100-01-09-2020.pdf</t>
  </si>
  <si>
    <t>https://www.mha.gov.in/sites/default/files/DANICS_Amndmnt_011009.pdf</t>
  </si>
  <si>
    <t>https://ngdrs.dnh.gov.in/Notification/Constructed%20Property%20Circle%20Rate.pdf</t>
  </si>
  <si>
    <t>https://njjain.com/wp-content/uploads/2023/05/GST-Alert-5-Impact-of-merger-of-Union-Territories-of-Daman-Diu-with-Dadra-Nagar-Haveli.pdf</t>
  </si>
  <si>
    <t>https://www.unescap.org/sites/default/files/3.3%20India_Mr.%20Tony%20Mathew.pdf</t>
  </si>
  <si>
    <t>https://ief.in/pdf/Dadra-_-Nagar-Haveli.pdf</t>
  </si>
  <si>
    <t>https://daman.nic.in/persdd/downloads/2021/UploadPer_20211210_113733.pdf</t>
  </si>
  <si>
    <t>https://saralpaypack.com/wp-content/uploads/2023/06/Daman-and-Diu-Minimum-Wages-Notification-October-2022-New.pdf</t>
  </si>
  <si>
    <t>https://cdnbbsr.s3waas.gov.in/s371e09b16e21f7b6919bbfc43f6a5b2f0/uploads/2022/03/2022031099.pdf</t>
  </si>
  <si>
    <t>https://static.investindia.gov.in/s3fs-public/2020-10/Socio%20Economic%20Development%20of%20Dadra%20and%20Nagar%20Haveli%202018-19.pdf</t>
  </si>
  <si>
    <t>https://www.a2ztaxcorp.com/wp-content/uploads/2020/01/PIB1600087.pdf</t>
  </si>
  <si>
    <t>https://ekbharat.gov.in/images/InstituteActivities/Documents/30208/Report%20on%20EBSB%20Online%20presentation-converted.pdf</t>
  </si>
  <si>
    <t>https://upload.indiacode.nic.in/showfile?actid=AC_DD_63_859_00001_00001_1553767976751&amp;type=rule&amp;filename=notification-2003_(1).pdf</t>
  </si>
  <si>
    <t>https://highered.mheducation.com/sites/dl/free/9389538475/1130553/8.pdf</t>
  </si>
  <si>
    <t>https://mausam.imd.gov.in/ahmedabad/mcdata/daily.pdf</t>
  </si>
  <si>
    <t>https://origin18072023-cooperation.nic.in/sites/default/files/2023-06/Presentation%20on%20Cooperation%20%2C%20UT%20of%20DNH%26DD-07-09-2022%20%281%29.pdf</t>
  </si>
  <si>
    <t>https://main.sci.gov.in/supremecourt/2016/29357/29357_2016_Judgement_14-Feb-2019.pdf</t>
  </si>
  <si>
    <t>https://daman.nic.in/jobs/2022/78-26-05-2022.pdf</t>
  </si>
  <si>
    <t>https://nidm.gov.in/covid19/PDF/covid19/state/Dadra%20and%20Nagar%20Haveli%20and%20Daman%20and%20Diu/60.pdf</t>
  </si>
  <si>
    <t>https://mohua.gov.in/upload/uploadfiles/files/ULBs-population-data-considered-for-funding-of-AMRUT-2_0.pdf</t>
  </si>
  <si>
    <t>https://njjain.com/wp-content/uploads/2017/07/GST-Alert-5-Impact-of-merger-of-Union-Territories-of-Daman-Diu-with-Dadra-Nagar-Haveli.pdf</t>
  </si>
  <si>
    <t>https://dded.gov.in/sample_bills/ht-industry-ferro.pdf</t>
  </si>
  <si>
    <t>https://www.orfonline.org/public/uploads/posts/pdf/20230530165349.pdf</t>
  </si>
  <si>
    <t>https://swp.dddgov.in/assets/department/pcc/Reform_22.pdf</t>
  </si>
  <si>
    <t>https://www.greentribunal.gov.in/sites/default/files/news_updates/REPORT%20BY%20DAMAN%20&amp;%20DIU%20PCC%20IN%20OA%20NO.%20639%20of%202018%20(SHAILESH%20SINGH%20VS%20STATE%20OF%20HARYANA%20&amp;%20ORS).pdf</t>
  </si>
  <si>
    <t>http://www.dcmsme.gov.in/old/dips/DIUDIPS12-13.pdf</t>
  </si>
  <si>
    <t>https://myupsc.com/wp-content/uploads/2021/09/Modern-History-IAS-Prelims-Previous-Year-Questions.pdf</t>
  </si>
  <si>
    <t>https://cdnbbsr.s3waas.gov.in/s371e09b16e21f7b6919bbfc43f6a5b2f0/uploads/2021/07/2021072783.pdf</t>
  </si>
  <si>
    <t>https://cdnbbsr.s3waas.gov.in/s371e09b16e21f7b6919bbfc43f6a5b2f0/uploads/2021/08/2021080237.pdf</t>
  </si>
  <si>
    <t>https://nidm.gov.in/covid19/PDF/covid19/state/Dadra%20and%20Nagar%20Haveli%20and%20Daman%20and%20Diu/71.pdf</t>
  </si>
  <si>
    <t>https://www.daman.nic.in/rti/2014/Suo%20Moto-of-Forest-department-30-05-2014.pdf</t>
  </si>
  <si>
    <t>https://nidm.gov.in/covid19/PDF/covid19/state/Dadra%20and%20Nagar%20Haveli%20and%20Daman%20and%20Diu/80.pdf</t>
  </si>
  <si>
    <t>https://www.daman.nic.in/acts-rules/District-Panchayat/documents/Daman%20and%20Diu%20Panchayat%20Regulation%202012.pdf</t>
  </si>
  <si>
    <t>https://swp.dddgov.in/assets/department/pcc/PCC%20Reform%20-%2091.pdf</t>
  </si>
  <si>
    <t>https://files.caclub.in/wp-content/uploads/cbic-central-tax-notification-10-2020-dt-21-march-2020-special-procedure-for-taxpayers-merger-of-uts-dadar-nagar-haveli-damn-diu.pdf</t>
  </si>
  <si>
    <t>https://openbudgetsindia.org/dataset/53dd9e0d-3845-4297-8ff8-b487c830a41f/resource/5fe500d8-18be-4309-a4e6-e0d11b34addf/download/dadra-and-nagar-haveli-and-daman-and-diu.pdf</t>
  </si>
  <si>
    <t>https://www.dhtednhdd.in/pdf/bifurcation-of-fees-2022-D2D.pdf</t>
  </si>
  <si>
    <t>https://www.dcmsme.gov.in/old/dips/state_wise_profile_16-17/4.%20Dadara%20Nagar%20State%20Profile%202016-17.pdf</t>
  </si>
  <si>
    <t>https://labourlawreporter.net/articles/10017749.pdf</t>
  </si>
  <si>
    <t>https://protostaff.com/wp-content/uploads/2022/08/The-Dadra-and-Nagar-Haveli-Municipalities-Ac-1968.pdf</t>
  </si>
  <si>
    <t>https://www.datocms-assets.com/40521/1630504605-31-july-2020-dadra-and-nagar-haveli-daman-and-diu-extension-of-lockdown-in-containment-zones.pdf</t>
  </si>
  <si>
    <t>https://www.teamleaseregtech.com/filedownload/?f=20575/Administrator%20of%20UT%20of%20Dadra%20and%20Nagar%20Haveli%20and%20Daman%20and%20Diu%20declared%20the%20list%20of%20holidays%20for%20the%20year%202023_December212022.pdf&amp;id=20575</t>
  </si>
  <si>
    <t>http://exporthubs.gov.in/resources/docs/DEPC-b373d36d-9f48-4e9a-baeb-231526d1730a-DNH-2.pdf</t>
  </si>
  <si>
    <t>https://static.investindia.gov.in/s3fs-public/2019-12/Dadra%20and%20Nagar%20Haveli%20and%20Daman%20and%20Diu.pdf</t>
  </si>
  <si>
    <t>http://www.simadnh.org/images/userFiles/circular/Holiday%20Notification.pdf</t>
  </si>
  <si>
    <t>https://daman.nic.in/websites/directorate_of_health/daman/documents-daman/2021/12785.pdf</t>
  </si>
  <si>
    <t>https://areas.org.in/pdf/member2/Daman%20&amp;%20Diu.pdf</t>
  </si>
  <si>
    <t>https://www.datocms-assets.com/40521/1630505831-2-extension-of-working-hours-for-factories-in-dadra-and-nagar-haveli-and-daman-and-diu.pdf</t>
  </si>
  <si>
    <t>https://ekbharat.gov.in/images/InstituteActivities/Documents/43459/Online%20Power%20Point%20Presentation%20Competition.pdf</t>
  </si>
  <si>
    <t>https://dmcdaman.indictranstech.com/docs/pdf/Draft%20General%20Development%20Rules%202023%20for%20Daman%20District%20of%20UT%20of%20DNH%20and%20DD%20%E2%80%93%20Part%201.pdf</t>
  </si>
  <si>
    <t>https://www.ddnocmms.nic.in/SPCB_DOCUMENTS/scan1302.pdf</t>
  </si>
  <si>
    <t>https://daman.nic.in/websites/fisheries_department_daman_and_diu/documents/proFORMA.pdf</t>
  </si>
  <si>
    <t>https://hrinformative.com/wp-content/uploads/2023/02/Dadra-and-Nagar-Haveli-Minimum-Wages-Notification-October-2022.pdf</t>
  </si>
  <si>
    <t>http://www.dipp.nic.in/sites/default/files/Chapter6.3.i.pdf</t>
  </si>
  <si>
    <t>https://karmamgmt.com/wecheckbetav0.1/acts_pdf/hr/Union-Territories/Dadra%20and%20Nagar%20Haveli/The-Goa-Factories-Rules-1985-(Dadra-And-Nagar-Haveli).pdf</t>
  </si>
  <si>
    <t>https://districts.ecourts.gov.in/sites/default/files/Silvassa_Circular_Advocate_sitting_1.pdf</t>
  </si>
  <si>
    <t>https://archives.nseindia.com/corporate/AYMSYNTEX_02022021154641_OutcomeBM30012021RevisedAnnexure1_sw.pdf</t>
  </si>
  <si>
    <t>https://www.daman.nic.in/websites/personnel_department/documents/2021/1182-13-09-2021.pdf</t>
  </si>
  <si>
    <t>https://ddvat.gov.in/docs/Notification/2024/Natural%20GAS%20Revised%20Rate%20of%20Tax%20-%20DNH%20DD.pdf</t>
  </si>
  <si>
    <t>http://www.vbch.dnh.nic.in/sites/default/files/AYUSH%20Advertisement.pdf</t>
  </si>
  <si>
    <t>https://daman.nic.in/websites/planning_daman/documents/2017/telephone-diary-2017.pdf</t>
  </si>
  <si>
    <t>https://www.datocms-assets.com/40521/1630504618-23-july-2020-dadra-and-nagar-haveli-daman-and-diu-extension-of-working-hours-for-factories.pdf</t>
  </si>
  <si>
    <t>https://www.ghgplatform-india.org/wp-content/uploads/2022/09/GHGPI_Trend-Analysis_2005-to-2018_Dadra-and-Nagar-Haveli_Sep22.pdf</t>
  </si>
  <si>
    <t>http://www.simadnh.org/images/userFiles/IFS%2010.10.2020.pdf</t>
  </si>
  <si>
    <t>https://nss.gov.in/sites/default/files/Dadra%20and%20Nagar%20Haveli.pdf</t>
  </si>
  <si>
    <t>https://www.eurchembull.com/uploads/paper/52bead9de6c0b469bc2a0e5c71a32dd6.pdf</t>
  </si>
  <si>
    <t>https://www.indiacode.nic.in/bitstream/123456789/12987/1/the_goa%2C_daman_and_diu_shops_and_establishments_act%2C_1973.pdf</t>
  </si>
  <si>
    <t>https://www.cag.gov.in/uploads/download_audit_report/2021/04_Overview_Compliance%20Audit-0605b14ed420403.90149382.pdf</t>
  </si>
  <si>
    <t>https://www.cambridge.org/core/services/aop-cambridge-core/content/view/15D97AB901D4A6A502800EBD5317C95D/S0950268818000201a.pdf/div-class-title-chickenpox-outbreak-in-a-tribal-and-industrial-zone-from-the-union-territory-of-dadra-and-nagar-haveli-india-div.pdf</t>
  </si>
  <si>
    <t>http://www.lsi.gov.in:8081/jspui/bitstream/123456789/3461/1/35357_1981_SEP.pdf</t>
  </si>
  <si>
    <t>https://cgwa-noc.gov.in/LandingPage/Default.aspx?DocumentCode=42</t>
  </si>
  <si>
    <t>https://player.uacdn.net/slides_pdf/M2VR3NCEARBF2GV64DQE/Union__Its_Territory__II_no_anno.pdf</t>
  </si>
  <si>
    <t>https://cdnbbsr.s3waas.gov.in/s371e09b16e21f7b6919bbfc43f6a5b2f0/uploads/2021/09/2021092161.pdf</t>
  </si>
  <si>
    <t>https://www.education.gov.in/sites/upload_files/mhrd/files/upload_document/Dadra%20&amp;%20Nagar%20Haveli.pdf</t>
  </si>
  <si>
    <t>https://ddnexcise.gov.in/Web_Site/DownLoadDocument?enc=8k87eETo7yPLaUDc14GgvFD3zVhE1Y5fgYViIg3SLCM=</t>
  </si>
  <si>
    <t>https://researchonline.lshtm.ac.uk/4652673/1/Yadav-etal-2019-How-safe-are-industries-in-India.pdf</t>
  </si>
  <si>
    <t>https://daman.nic.in/persdd/Compendium/65-69.pdf</t>
  </si>
  <si>
    <t>https://dgfscdhg.gov.in/sites/default/files/Daman%20and%20Diu.pdf</t>
  </si>
  <si>
    <t>https://daman.nic.in/websites/personnel_department/officers-list/IAS-DANICS-mail-LIST.pdf</t>
  </si>
  <si>
    <t>https://cdnbbsr.s3waas.gov.in/s371e09b16e21f7b6919bbfc43f6a5b2f0/uploads/2022/02/2022021488.pdf</t>
  </si>
  <si>
    <t>https://www.indiamart.com/shreeradheindustries-silvassa/shree-radhe-industries.pdf</t>
  </si>
  <si>
    <t>https://lddashboard.legislative.gov.in/sites/default/files/legislative_references/Regulations%202019.pdf</t>
  </si>
  <si>
    <t>http://www.tnsdma.tn.gov.in/app/webroot/img/news/Regional%20Conclave/Dadra%20%26%20Nagar%20Haveli%20and%20Daman%20%26%20Diu.pdf</t>
  </si>
  <si>
    <t>https://swp.dddgov.in/assets/department/pcc/consolidated-consent-and-authorization-air-water-hazardous-v2.pdf</t>
  </si>
  <si>
    <t>https://ijrbat.in/upload_papers/2602201804133234.%20Sapkale%20and%20borse.pdf</t>
  </si>
  <si>
    <t>https://www.daman.nic.in/websites/directorate_of_education_daman/documents/2014/1014-31-10-2014.PDF</t>
  </si>
  <si>
    <t>https://www.esic.nic.in/attachments/circularfile/d81f2a5dd5307db93dfc75525b8ebac1.pdf</t>
  </si>
  <si>
    <t>https://timetechnoplast.com/wp-content/uploads/2022/09/Annual-Report-2021-22.pdf</t>
  </si>
  <si>
    <t>https://www.bhagwatiplastic.com/images/clarification/1672730936-11.pdf</t>
  </si>
  <si>
    <t>https://thc.nic.in/Central%20Governmental%20Regulations/Dadra%20and%20Nagar%20Haveli%20and%20Daman%20and%20Diu%20(Extension%20with%20modifications%20of%20..%20Excise%20Regulation,%202020.pdf</t>
  </si>
  <si>
    <t>https://www.indiamart.com/polygel-industries-pvt-ltd/polygel-industries-pvt-ltd.pdf</t>
  </si>
  <si>
    <t>https://powermin.gov.in/sites/default/files/uploads/joint_initiative_of_govt_of_india_and_daman_and_diu.pdf</t>
  </si>
  <si>
    <t>https://nidm.gov.in/covid19/PDF/covid19/state/Dadra%20and%20Nagar%20Haveli%20and%20Daman%20and%20Diu/62.pdf</t>
  </si>
  <si>
    <t>https://www.sterlitecopper.com/wp-content/uploads/2022/08/BMW-annual-return.pdf</t>
  </si>
  <si>
    <t>http://www.tourism.gov.in/sites/default/files/2020-04/Tourism%20Survey%20Report%28January-December%202014%29%20-%20Dadra%20Nagar%20Haveli.pdf</t>
  </si>
  <si>
    <t>https://www.daman.nic.in/persdd/Compendium/8-18.pdf</t>
  </si>
  <si>
    <t>https://www.daman.nic.in/websites/directorate_of_education_daman/documents/2021/1155-28-08-2021.pdf</t>
  </si>
  <si>
    <t>https://forestcreators.com/assets/img/pdf/Flora-of-GoaDiuDamanDadra-and-Nagarhaveli-vol-2.pdf</t>
  </si>
  <si>
    <t>https://www.indiamart.com/jakson-company-silvassa/jakson-company.pdf</t>
  </si>
  <si>
    <t>https://primelegal.in/wp-content/uploads/2020/12/F200100961052020_7.pdf</t>
  </si>
  <si>
    <t>https://cdnbbsr.s3waas.gov.in/s371e09b16e21f7b6919bbfc43f6a5b2f0/uploads/2022/02/2022021433.pdf</t>
  </si>
  <si>
    <t>https://daman.nic.in/websites/dy_conservator_of_forest_daman/documents/profile.pdf</t>
  </si>
  <si>
    <t>https://www.education.gov.in/sites/upload_files/mhrd/files/nas_classVIII/Dadra_Nagar_Haveli-Report.pdf</t>
  </si>
  <si>
    <t>http://www.clinicalestablishments.gov.in/WriteReadData/847.pdf</t>
  </si>
  <si>
    <t>https://www.indiacode.nic.in/bitstream/123456789/11675/1/daman_and_diu_panchayat_regulation_2012.pdf</t>
  </si>
  <si>
    <t>https://daman.nic.in/tenders/2018/Pollution_Control_Committee/419-28-09-2018.pdf</t>
  </si>
  <si>
    <t>https://www.indiacode.nic.in/ViewFileUploaded?path=AC_DH_62_1008_00005_00005_1561028196113/rulesindividualfile/&amp;file=dadra_and_nagar_haveli_municipal_council_%28sale_of_distrained_or_attached_movable_and_immovable_property%29_rules%2C_2018.-.pdf</t>
  </si>
  <si>
    <t>https://www.phdcci.in/wp-content/uploads/2021/11/Parliament-passes-the-Dadra-and-Nagar-Haveli-and-Daman-and-Diu-Merger-of-Union-Territories-Bill-2019.pdf</t>
  </si>
  <si>
    <t>https://www.indiamart.com/navneet/navneet-education-limited.pdf</t>
  </si>
  <si>
    <t>https://daman.nic.in/acts-rules/Town-Country-Planning-department/documents/Planning%20and%20Development%20Authority%20Rules,2011.pdf</t>
  </si>
  <si>
    <t>https://www.daman.nic.in/websites/collectorate_daman/documents/2022/67-11-02-2022.pdf</t>
  </si>
  <si>
    <t>https://www.esic.nic.in/attachments/circularfile/787833eba5b77ceb27ae52ed0a11baf6.pdf</t>
  </si>
  <si>
    <t>https://environmentclearance.nic.in/writereaddata/modification/Amendment/Attach_file/01122017WC62V6ELAnnexure-NotifiedAreaLetterandNotifications.pdf</t>
  </si>
  <si>
    <t>https://www.mha.gov.in/sites/default/files/2022-08/UTS-Guide-TP-121010%5B1%5D.pdf</t>
  </si>
  <si>
    <t>https://www.indiamart.com/company/44847391/montage-global-pvt-ltd.pdf</t>
  </si>
  <si>
    <t>https://ddnexcise.gov.in/Web_Site/DownLoadDocument?refno=49</t>
  </si>
  <si>
    <t>https://daman.nic.in/websites/Law_Justice%20_Department_Daman/documents/2015/300-24-09-2015.pdf</t>
  </si>
  <si>
    <t>https://christguna.edu.in/uploads/studymaterial/2020-08-19-IX-Social%20Science-2.pdf</t>
  </si>
  <si>
    <t>https://daman.nic.in/jobs/2022/966-22-09-2022.pdf</t>
  </si>
  <si>
    <t>https://socialjustice.gov.in/public/ckeditor/upload/49281676957387.pdf</t>
  </si>
  <si>
    <t>https://www.shahucollegelatur.org.in/Documents/UnionanditsTerritory.pdf</t>
  </si>
  <si>
    <t>https://daman.nic.in/jobs/2022/results/161-15-09-2022.pdf</t>
  </si>
  <si>
    <t>https://dded.gov.in/sample_bills/lt-industry.pdf</t>
  </si>
  <si>
    <t>https://ifbgoa.goa.gov.in/sites/default/files/Goa_Factories_Rules_1985_updated_upto_14th_Amendment_0.pdf</t>
  </si>
  <si>
    <t>https://exporthubs.gov.in/resources/docs/DEPC-30bf2082-db23-4720-9540-4c9996ae3668-DNH-2.pdf</t>
  </si>
  <si>
    <t>https://lexcomply.com/rsjadmin/news/202005180012Order%20ADM-LAW-23-2020-PART-VII-1556-%20No%20Employees-Labour%20outside%20are%20Allowed%20in%20Industries.pdf</t>
  </si>
  <si>
    <t>http://www.simadnh.org/images/userFiles/Minimum%20wages.pdf</t>
  </si>
  <si>
    <t>https://dded.gov.in/sample_bills/ht-industry.pdf</t>
  </si>
  <si>
    <t>https://www.daman.nic.in/websites/Revenue%20Department.Daman/documents/2021/2959-21-06-2021.pdf</t>
  </si>
  <si>
    <t>http://www.ncbc.nic.in/Writereaddata/cl/dnnh.pdf</t>
  </si>
  <si>
    <t>https://morth.nic.in/sites/default/files/Invitation%20of%20public%20comments%20for%20Gas%20pipeline%20on%20NH%20251%20(1).pdf</t>
  </si>
  <si>
    <t>https://swp.dddgov.in/assets/department/labour/reform_117.pdf</t>
  </si>
  <si>
    <t>http://vbch.dnh.nic.in/sites/default/files/Advertisment%20of%2030.11.2022.pdf</t>
  </si>
  <si>
    <t>http://164.100.94.191/niti/writereaddata/files/DadarNagarHaveli_Presentation_0.pdf</t>
  </si>
  <si>
    <t>https://fsi.nic.in/isfr2017/dadar-and-nagar-haveli-isfr-2017.pdf</t>
  </si>
  <si>
    <t>https://www.fda.gov/files/drugs/published/Compliance-Record-483--Sun-Pharmaceutical-Industries-Ltd.--April-13--2017.pdf</t>
  </si>
  <si>
    <t>https://wrpc.gov.in/AnnualReport0910/Chapter1.pdf</t>
  </si>
  <si>
    <t>https://www.comply4hr.com/mw/DNH2022DNH2022DEC.pdf</t>
  </si>
  <si>
    <t>https://daman.nic.in/websites/Law_Justice%20_Department_Daman/documents/2020/18-13-01-2020.pdf</t>
  </si>
  <si>
    <t>https://avantiscdnprodstorage.blob.core.windows.net/legalupdatedocs/8794/Dadra_GuidelinesForIndustries_Apr27,2020.pdf</t>
  </si>
  <si>
    <t>https://main.sci.gov.in/supremecourt/2016/29357/29357_2016_1_1501_44512_Judgement_11-May-2023.pdf</t>
  </si>
  <si>
    <t>http://www.simadnh.org/images/userFiles/Order%2023.07.2020.pdf</t>
  </si>
  <si>
    <t>https://www.newdelhiairport.in/pdf/states/diu-daman.pdf</t>
  </si>
  <si>
    <t>https://media.biltrax.com/wp-content/uploads/2019/08/DCR_Dadra__Nagar_Haveli_2014.pdf</t>
  </si>
  <si>
    <t>https://cdnbbsr.s3waas.gov.in/s371e09b16e21f7b6919bbfc43f6a5b2f0/uploads/2021/04/2021042758.pdf</t>
  </si>
  <si>
    <t>https://daman.nic.in/tenders/2020/e-Governance/119-10-09-2020.pdf</t>
  </si>
  <si>
    <t>https://www.dpcc.delhigovt.nic.in/uploads/pdf/ListCertifiedManufactures-SellersforMarketingandSellingofCompostableCarrybagsandCommoditiespdf-d7de846fb0a55d94071ba10702ead6e5.pdf</t>
  </si>
  <si>
    <t>https://archives.nseindia.com/corporate/HLEGLAS_18032023123745_IntimationSEReg39F.pdf</t>
  </si>
  <si>
    <t>https://www.indiacode.nic.in/bitstream/123456789/10082/1/the_goa%2C_daman_and_diu_prevention_of_begging_act%2C_1972.pdf</t>
  </si>
  <si>
    <t>https://bsi.gov.in/uploads/userfiles/file/ENVIS/ABSTRACTS/8b.%20Abstract%20Goa-%202015.pdf</t>
  </si>
  <si>
    <t>https://lddashboard.legislative.gov.in/sites/default/files/A1961-35_0.pdf</t>
  </si>
  <si>
    <t>https://www.datocms-assets.com/40521/1630504105-8-circular-on-timely-payment-of-wages-by-employers-in-daman-and-diu-dadra-and-nagar-haveli-17-sep-2020.pdf</t>
  </si>
  <si>
    <t>https://greentribunal.gov.in/sites/default/files/news_updates/PRESENTATION%20BY%20Dadra%20&amp;%20Nagar%20Haveli%20and%20Daman%20&amp;%20Diu%20PCC%20IN%20OA%20NO.%20606%20of%202018%20(COMPLIANCE%20OF%20MSW%20MGT.%20RULES,%202016%20FOR%20U.T.%20OF%20DADRA%20&amp;%20NAGAR%20HAVELI%20AND%20DAMAN%20&amp;%20DIU).pdf</t>
  </si>
  <si>
    <t>https://mkp.gem.gov.in/uploaded_documents/51/16/877/OrderItem/BoqDocument/2023/9/26/specification_2023-09-26-18-32-14_c1e9484cfaf69ccfc97a515505609724.pdf</t>
  </si>
  <si>
    <t>https://www.indiacode.nic.in/ViewFileUploaded?path=AC_DH_62_1008_00005_00005_1561028196113/regulationindividualfile/&amp;file=the_dadra_and_nagar_haveli_municipal_council_%28amendment%29_regulation%2C_2018.pdf</t>
  </si>
  <si>
    <t>https://www.indiacode.nic.in/bitstream/123456789/7788/1/the_daman_and_diu_motor_vehicles_tax_%28amendment%29_regulation%2C_2010.pdf</t>
  </si>
  <si>
    <t>https://ugcmoocs.inflibnet.ac.in/assets/uploads/1/188/6062/et/15%20Script200311050503033030.pdf</t>
  </si>
  <si>
    <t>https://www.goaexcise.gov.in/docs/Notifications/Daman,%20Diu.pdf</t>
  </si>
  <si>
    <t>https://cdnbbsr.s3waas.gov.in/s371e09b16e21f7b6919bbfc43f6a5b2f0/uploads/2021/12/2021122334.pdf</t>
  </si>
  <si>
    <t>https://www.livelaw.in/pdf_upload/pdf_upload-385163.pdf</t>
  </si>
  <si>
    <t>https://www.indiamart.com/sanmatiindustriesdadranagarhaveli/sanmati-industries.pdf</t>
  </si>
  <si>
    <t>https://www.indiacode.nic.in/bitstream/123456789/10081/1/the_goa%2c_daman_and_diu_%28opinion_poll%29_act%2c_1966.pdf</t>
  </si>
  <si>
    <t>https://www.indiacode.nic.in/bitstream/123456789/10071/1/the_goa%2C_daman_and_diu_highways_act%2C_1974.pdf</t>
  </si>
  <si>
    <t>https://www.daman.nic.in/acts-rules/Labour-and-Employment/documents/Notification-TRade%20Union%20for%20Press.pdf</t>
  </si>
  <si>
    <t>https://cdnbbsr.s3waas.gov.in/s371e09b16e21f7b6919bbfc43f6a5b2f0/uploads/2022/01/2022011061.pdf</t>
  </si>
  <si>
    <t>http://lsi.gov.in:8081/jspui/bitstream/123456789/3462/1/25991_1971_GEN.pdf</t>
  </si>
  <si>
    <t>https://covid19jagratha.kerala.nic.in/resources/downloads/dadra.pdf</t>
  </si>
  <si>
    <t>https://namayush.gov.in/sites/default/files/Mom/Dadra_Nagar_Haveli/Minutes_Daman_Diu_and_Dahra_&amp;_nagar_Havelli.pdf</t>
  </si>
  <si>
    <t>https://thc.nic.in/Central%20Governmental%20Regulations/Union%20Territory%20of%20Dadra%20and%20Nagar%20Haveli%20and%20Daman%20and%20Diu%20Goods%20and%20Services%20Tax%20(Amendment)%20Regulation,%202020.pdf</t>
  </si>
  <si>
    <t>https://cms-assets.bajajfinserv.in/is/content/bajajfinance/western-regionpdf?scl=1&amp;fmt=pdf</t>
  </si>
  <si>
    <t>https://silvassasmartcity.in/img/Vission_Silvassa1.pdf</t>
  </si>
  <si>
    <t>https://adrindia.org/sites/default/files/Daman_and_Diu_Survey_Report_2018.pdf</t>
  </si>
  <si>
    <t>https://china.usc.edu/sites/default/files/forums/Chinese%20Inventions.pdf</t>
  </si>
  <si>
    <t>https://www.britannica.com/topic/Uyghur</t>
  </si>
  <si>
    <t>https://mideast.shisu.edu.cn/_upload/article/files/f2/18/cf8a0dda4db08015b43166bab7b0/bd8b06a1-13ba-42b6-b5dd-c74778868abb.pdf</t>
  </si>
  <si>
    <t>https://www.abchina.com/en/AboutUs/csr-report/202203/P020220507559489867566.pdf</t>
  </si>
  <si>
    <t>https://mideast.shisu.edu.cn/_upload/article/78/64/f168c32b4df8a1f6ad5ccb4ce4e5/a874079e-f7f3-4b77-bd3b-d07d0a5461b1.pdf</t>
  </si>
  <si>
    <t>https://www.csair.com/en/about/shehuizerenbaogao/resource/6fa1333395149633be28fa71bb6aaa85.pdf</t>
  </si>
  <si>
    <t>https://www.nxp.com.cn/docs/en/supporting-information/Corporate-Sustainability-Report-2020.pdf</t>
  </si>
  <si>
    <t>https://www.abchina.com/en/aboutus/csr-report/202303/P020230331664255776160.pdf</t>
  </si>
  <si>
    <t>https://www.cnbm.com.cn/skin/model/201911131142054504.pdf</t>
  </si>
  <si>
    <t>https://www.naradafoundation.org/Uploads/file/20181119/5bf2868c7f66c.pdf</t>
  </si>
  <si>
    <t>https://china.savethechildren.net/sites/china.savethechildren.net/files/library/Save%20the%20Children%20in%20China%202013%20Annual%20Review.pdf</t>
  </si>
  <si>
    <t>https://www.nsfc.gov.cn/english/site_1/pdf/NationalNaturalScienceFundGuidetoPrograms2020.pdf</t>
  </si>
  <si>
    <t>https://www.chinacoalenergy.com/n2/p956357/E1.pdf</t>
  </si>
  <si>
    <t>https://www.csair.com/en/about/investor/qitabaogao/2010/resource/e_01055cir_20100316.pdf</t>
  </si>
  <si>
    <t>https://www.china-cdt.com/dtwz/UPLOAD/BB9DA6A4-05CB-3A0A-6054-568DB5A3383E16600250995441.pdf</t>
  </si>
  <si>
    <t>https://www.notip.org.cn/UserImages/00000830.pdf</t>
  </si>
  <si>
    <t>https://www.group.citic/iwcm/UserFiles/File/AnnualReport2013.pdf</t>
  </si>
  <si>
    <t>https://www.cbd.int/doc/world/cn/cn-nr-05-en.pdf</t>
  </si>
  <si>
    <t>https://brgg.fudan.edu.cn/en/webeditor/uploadfile/file/20210424090036_40937.pdf</t>
  </si>
  <si>
    <t>https://journal.hep.com.cn/fcse/EN/article/downloadArticleFile.do?attachType=PDF&amp;id=30270&amp;title=10.1007-s11708-021-0763-y</t>
  </si>
  <si>
    <t>https://www.xinteenergy.com/Uploads/Ed/file/20231007/1696654896790734.pdf</t>
  </si>
  <si>
    <t>https://www.haitong.com/pdf/htzq_new_en/csr/reporten2019.pdf</t>
  </si>
  <si>
    <t>https://www.planning.org.cn/news/uploads/2022/08/630c7099055f2_1661759641.pdf</t>
  </si>
  <si>
    <t>https://www.icsin.org/uploads/2019/10/11/fe81d917033c7de48495c2431bcb530d.pdf</t>
  </si>
  <si>
    <t>https://www.naradafoundation.org/Uploads/file/20141031/545308a8293be.pdf</t>
  </si>
  <si>
    <t>https://english.mee.gov.cn/Resources/Reports/soe/soe2011/201606/P020160601590500135802.pdf</t>
  </si>
  <si>
    <t>https://www.leading-group.com/_20220919/1032202157.pdf</t>
  </si>
  <si>
    <t>https://www.shanghai-electric.com/group_en/upload/resources/file/2023/06/20//96227.pdf</t>
  </si>
  <si>
    <t>https://www.business.hsbc.com.cn/-/media/media/china/pdf/campaigns/2017-innovation-report-cn.pdf?download=1</t>
  </si>
  <si>
    <t>https://cdn.zhituquan.com/2022/04/1651020677-349826fa6a2faf6.pdf</t>
  </si>
  <si>
    <t>https://rus.ecnu.edu.cn/archive/up2011/45287_1.pdf</t>
  </si>
  <si>
    <t>https://www.nccd.org.cn/Sites/Uploaded/File/2022/7/%E4%B8%AD%E5%9B%BD%E5%BF%83%E8%A1%80%E7%AE%A1%E5%81%A5%E5%BA%B7%E4%B8%8E%E7%96%BE%E7%97%85%E6%8A%A5%E5%91%8A2019%EF%BC%88%E8%8B%B1%E6%96%87%E7%89%88%EF%BC%89.pdf</t>
  </si>
  <si>
    <t>https://www.greendev.org.cn/upload/1/cms/content/editor/1669805134361.pdf</t>
  </si>
  <si>
    <t>https://weekly.chinacdc.cn/fileCCDCW/journal/img/cover/af9e20b6-c0d6-418c-a278-b7052cfce191.pdf</t>
  </si>
  <si>
    <t>https://yearbook.iprcc.org.cn/download/2019nj_en/%E4%B8%AD%E5%9B%BD%E6%89%B6%E8%B4%AB%E5%BC%80%E5%8F%91%E5%B9%B4%E9%89%B42019%E8%8B%B1%E6%96%87%E7%89%88.pdf</t>
  </si>
  <si>
    <t>https://www.amchamchina.org/wp-content/uploads/2023/04/AmCham-China-2023-White-Paper.pdf</t>
  </si>
  <si>
    <t>https://journal.hep.com.cn/fhc/EN/article/downloadArticleFile.do?attachType=PDF&amp;id=2721</t>
  </si>
  <si>
    <t>https://www.amcham-shanghai.org/sites/default/files/2021-01/MAGAZINE%20Jan_Feb%202021.pdf</t>
  </si>
  <si>
    <t>https://oice.ustb.edu.cn/docs//2020-08/9f6da922a8ea4db08c4dcffe9ff44bb3.pdf</t>
  </si>
  <si>
    <t>https://www.ghd.pku.edu.cn/docs//2021-04/d374fd61417a4fa0a1f29c83f3ba276b.pdf</t>
  </si>
  <si>
    <t>https://sha.static.vipsite.cn/media/thinktank/attachments/1e04ae13aefbf7b7a2580be49e8003b4.pdf</t>
  </si>
  <si>
    <t>https://stock.tianyancha.com/an/bd376bce7377c77293a5222964da70eb.PDF</t>
  </si>
  <si>
    <t>https://www.xjtlu.edu.cn/wp-content/uploads/2022/10/XIPUI-Brochure-EN-CN-2018.pdf</t>
  </si>
  <si>
    <t>https://www.leading-group.com/_20220831/1547448517.pdf</t>
  </si>
  <si>
    <t>https://www.bankoftianjin.com/tianjinyinwen/investor_relations97/information_disclosure/email_alert/2021120204392615363/2021120204385213593.pdf</t>
  </si>
  <si>
    <t>https://ali-home-data.oss-cn-hangzhou.aliyuncs.com/ecms-files/886023430/0d8283c0-b79e-4b5b-8b9a-eba2101ea774.pdf</t>
  </si>
  <si>
    <t>https://www.strawbearentertainment.com/media/1331/2021042100670.pdf</t>
  </si>
  <si>
    <t>https://www.zjky.cn/upload/file/2022/06/23/2045a32025ab4a9d8d6ba43c7a3fa167.pdf</t>
  </si>
  <si>
    <t>https://www.suntien.com/uploads/soft/200422/1-2004221A012.pdf</t>
  </si>
  <si>
    <t>https://pic.crcf.org.cn/attachment/20221215/ce178261ba90445895ffac48a34c19f5.pdf</t>
  </si>
  <si>
    <t>https://www.icsin.org/uploads/2020/06/02/c9b29139c24b75ffc84f6ea212d5c5a1.pdf</t>
  </si>
  <si>
    <t>https://file.bagevent.com/resource/20191008/17473726535754.pdf</t>
  </si>
  <si>
    <t>https://jt-new-website-bucket.oss-cn-shenzhen.aliyuncs.com/2022-03-02/5714585b-88ed-44ea-99d0-162c533bade01646197463805.pdf</t>
  </si>
  <si>
    <t>https://www.siis.org.cn/updates/cms/old/UploadFiles/file/20211224/CSISSIIS2021.pdf</t>
  </si>
  <si>
    <t>https://www.bosch.com.cn/media/our_company/bosch_charity/2021/the_5th_anniversary_issue.pdf</t>
  </si>
  <si>
    <t>https://www.ceibs.edu/pdf/magazine/1210_2.pdf</t>
  </si>
  <si>
    <t>https://cps.nhc.gov.cn/ghsp/zlxz/201811/81f267cbb0214ee889e03095cca1fd26/files/6ec79f8ac14f4882813840dfc0bb2dfd.pdf</t>
  </si>
  <si>
    <t>https://suntien.com/uploads/soft/190423/1-1Z423135139.pdf</t>
  </si>
  <si>
    <t>https://chinatravelnews.com/images/201703/eb12d1f0dc1fda62.pdf</t>
  </si>
  <si>
    <t>https://www.strawbearentertainment.com/media/1384/hkex-eps_20220928_10446046_e.pdf</t>
  </si>
  <si>
    <t>https://www.dfmc.com.cn/pdf/DFMC2015SHZRNB.pdf</t>
  </si>
  <si>
    <t>https://moef.gov.in/wp-content/uploads/2021/03/Constitution-of-SEIAA-SEAC-in-Dadra-and-Nagar-Haveli-and-Daman-and-Diu.pdf</t>
  </si>
  <si>
    <t>http://lsi.gov.in:8081/jspui/bitstream/123456789/7377/1/50418_1971_GEN.pdf</t>
  </si>
  <si>
    <t>https://cdsco.gov.in/opencms/resources/UploadCDSCOWeb/2018/UploadIndustryCommon/COPPListupdated_12052017_7.pdf</t>
  </si>
  <si>
    <t>https://www.drbbagpks.org/ec6_Dadra%20and%20Nagar%20Haveli.pdf</t>
  </si>
  <si>
    <t>https://nidm.gov.in/covid19/PDF/covid19/state/Dadra%20and%20Nagar%20Haveli%20and%20Daman%20and%20Diu/81.pdf</t>
  </si>
  <si>
    <t>https://www.dcmsme.gov.in/old/dips/state_wise_dips/SIP%20Daman%20and%20Diu.pdf</t>
  </si>
  <si>
    <t>https://pdicai.org/Docs/Corrigendum-Omnibus-Industrial-Development-Corporation-Of-Daman-&amp;-Diu-And-Dadra-&amp;-Nagar-Haveli-Ltd_227202110313285.pdf</t>
  </si>
  <si>
    <t>https://nidm.gov.in/covid19/PDF/covid19/state/Dadra%20and%20Nagar%20Haveli%20and%20Daman%20and%20Diu/94.pdf</t>
  </si>
  <si>
    <t>https://www.dcmsme.gov.in/old/dips/DIUDIPS12-13.pdf</t>
  </si>
  <si>
    <t>https://cdnbbsr.s3waas.gov.in/s371e09b16e21f7b6919bbfc43f6a5b2f0/uploads/2021/11/2021110195.pdf</t>
  </si>
  <si>
    <t>https://eodb.dpiit.gov.in/PublicDoc/DownloadEvidence/20900</t>
  </si>
  <si>
    <t>https://daman.nic.in/citizen_charters/2014/Citizen%20Charter%20-%20Tourism%20-%2012122014.pdf</t>
  </si>
  <si>
    <t>https://www.goaprintingpress.gov.in/?media_dl=431</t>
  </si>
  <si>
    <t>https://cdn.muthootfinance.com/sites/default/files/files/2023-07/ANNUAL%20_REPORT_FOR_FY_2022-23.pdf</t>
  </si>
  <si>
    <t>https://www.simpliance.in/files/covid_docs/1588011618OrderPermittingOperationOfIndustriesAndStandardOperatingProcedureToBeFollowedInDadraAndNagarHaveli.pdf</t>
  </si>
  <si>
    <t>http://dcmsme.gov.in/old/dips/state_wise_profile_16-17/4.%20Dadara%20Nagar%20State%20Profile%202016-17.pdf</t>
  </si>
  <si>
    <t>https://fsi.nic.in/isfr19/vol2/isfr-2019-vol-ii-dadra-nagar-haveli.pdf</t>
  </si>
  <si>
    <t>https://www.daman.nic.in/websites/development_commissioner/documents/UT.PROFILE-Daman-Diu.pdf</t>
  </si>
  <si>
    <t>https://swp.dddgov.in/assets/department/INSPECTION-LIMITED-TO-CHECKLIST-NEW.pdf</t>
  </si>
  <si>
    <t>https://www.indiacode.nic.in/bitstream/123456789/10824/1/the_goa%2C_daman_and_diu_%28extension_of_the_indian_easements_act%29_act%2C_1978.pdf</t>
  </si>
  <si>
    <t>https://www.cpcb.nic.in/uploads/plasticwaste/Certified_Manufacturers_&amp;_sellers.pdf</t>
  </si>
  <si>
    <t>https://www.indiacode.nic.in/bitstream/123456789/10823/1/the_goa%2C_daman_and_diu_%28extension_of_the_code_of_civil_procedure_and_the_arbitration_act%29_act%2C_1965.pdf</t>
  </si>
  <si>
    <t>https://nidm.gov.in/covid19/PDF/covid19/state/Dadra%20and%20Nagar%20Haveli%20and%20Daman%20and%20Diu/90.pdf</t>
  </si>
  <si>
    <t>https://www.indiacode.nic.in/bitstream/123456789/10827/1/the_indian_fisheries_%28goa%2C_daman_and_diu_amendment%29_act%2C_1970.pdf</t>
  </si>
  <si>
    <t>https://daman.nic.in/ojas/AdvtDetailFiles/Advt202223_01.pdf</t>
  </si>
  <si>
    <t>https://ddvat.gov.in/docs/Act_Rules/Daman%20&amp;%20Diu%20Value%20Added%20Tax%20Act%202005.pdf</t>
  </si>
  <si>
    <t>https://www.inspireawards-dst.gov.in/students_corner/states/dadra_and_nagar_haveli_and_daman_and_diu/2022-23/student_list/STList-17202355820PM.pdf</t>
  </si>
  <si>
    <t>https://adrindia.org/sites/default/files/Daman%20Diu%20and%20D.N.%20Haveli.pdf</t>
  </si>
  <si>
    <t>https://www.indiacode.nic.in/bitstream/123456789/10076/1/the_goa%2C_daman_and_diu_labour_welfare_fund_act_1986_and_rule_1990.pdf</t>
  </si>
  <si>
    <t>https://pdicai.org/Docs/Dr-APJ-Abdul-Kalam-Government-College_2172022104139956.pdf</t>
  </si>
  <si>
    <t>https://ddnocmms.nic.in/SPCB_DOCUMENTS/1999NotificationDNH.pdf</t>
  </si>
  <si>
    <t>https://socialjustice.gov.in/writereaddata/UploadFile/scorder1962.pdf</t>
  </si>
  <si>
    <t>https://nilkamal.com/wp-content/uploads/2023/06/FY-2022-23-1.pdf</t>
  </si>
  <si>
    <t>https://nidm.gov.in/covid19/PDF/covid19/state/Dadra%20and%20Nagar%20Haveli%20and%20Daman%20and%20Diu/70.pdf</t>
  </si>
  <si>
    <t>https://environmentclearance.nic.in/DownloadPfdFile.aspx?FileName=cYcwgUTs1Xq3zoouXZ1FNkisMcSlRTL/8OdEA3/6gojC2exUXxC2SEyq+jxtJVqUyMeFT00RoLOBxy1l9DEJnJk4yU0EGNTsbX2uIa0p+r5drZmVDFa61VO5ZMKDMv34K66F8/K9T+JTyhaQ034hBc5SoAGw7KzXGzk2j4yuRWg=&amp;FilePath=93ZZBm8LWEXfg+HAlQix2fE2t8z/pgnoBhDlYdZCxzXmG8GlihX6H9UP1HygCn3pCkAF2zPFXFQNqA4krKa1Aw==</t>
  </si>
  <si>
    <t>https://namayush.gov.in/sites/default/files/Mom/Dadra_Nagar_Haveli/2018-19.pdf</t>
  </si>
  <si>
    <t>https://www.daman.nic.in/jobs/2022/Advertisement-MD-08-09-2022.pdf</t>
  </si>
  <si>
    <t>https://www.fsi.nic.in/inventory_report/DadarHaveli/Forest%20resources%20of%20Dadra%20and%20Nagar%20Haveli%20(unin%20territory).pdf</t>
  </si>
  <si>
    <t>http://www.simadnh.org/images/userFiles/GST-GOI%20(1)_compressed.pdf</t>
  </si>
  <si>
    <t>https://www.indiacode.nic.in/bitstream/123456789/6088/1/general_clauses_act%2C_1965.pdf</t>
  </si>
  <si>
    <t>https://www.sarlafibers.com/wp-content/uploads/2022/05/Voting-Results-of-the-Extra-Ordinary-General-Meeting-dated-10.05.2022.pdf</t>
  </si>
  <si>
    <t>http://cgwb.gov.in/sites/default/files/2022-10/dadra_nagar_haveli.pdf</t>
  </si>
  <si>
    <t>https://eparlib.nic.in/bitstream/123456789/597647/1/100757.pdf</t>
  </si>
  <si>
    <t>https://censusindia.gov.in/nada/index.php/catalog/364/download/1104/DH_2011_2502_PART_A_DCHB_DAMAN.pdf</t>
  </si>
  <si>
    <t>https://www.education.gov.in/sites/upload_files/mhrd/files/minutes/Pab_Minute_DNH_2016-17.pdf</t>
  </si>
  <si>
    <t>https://www.daman.nic.in/tenders/2011/directorate_of_medical_and_health_services_daman/70-23-05-2011.pdf</t>
  </si>
  <si>
    <t>https://nidm.gov.in/covid19/PDF/covid19/state/Dadra%20and%20Nagar%20Haveli%20and%20Daman%20and%20Diu/75.pdf</t>
  </si>
  <si>
    <t>https://www.fazethree.com/wp-content/files/FAZE3ANNUALREPORT2021.pdf</t>
  </si>
  <si>
    <t>http://www.simadnh.org/images/userFiles/Notification%20No.%2001.pdf</t>
  </si>
  <si>
    <t>https://www.indiacode.nic.in/bitstream/123456789/8798/1/ocrlthe_goa%2C_daman_and_diu_mundkars_%28protection.pdf</t>
  </si>
  <si>
    <t>https://www.indiacode.nic.in/bitstream/123456789/8872/1/ocrthe_goa%2C_daman_and_diu_motor_vehicles_%28taxation_on_passengers.pdf</t>
  </si>
  <si>
    <t>http://www.simadnh.org/images/userFiles/Order-260.pdf</t>
  </si>
  <si>
    <t>https://www.nhm.gov.in/New_Update-2021-22/contact_us/Contact_us.pdf</t>
  </si>
  <si>
    <t>https://www.axismf.com/cms/sites/default/files/pdf-factsheets/March%202022%20Passive%20Factsheet.pdf</t>
  </si>
  <si>
    <t>https://thc.nic.in/Central%20Governmental%20Regulations/Dadra%20&amp;%20Nagar%20Haveli%20Municipal%20Council,%20Regulation,%202004.pdf</t>
  </si>
  <si>
    <t>https://mospi.gov.in/sites/default/files/6ec_dirEst/ec6_Daman%20&amp;%20Diu.pdf</t>
  </si>
  <si>
    <t>https://slusi.dacnet.nic.in/srmabstracts/SRM_40_Daman_Diu.pdf</t>
  </si>
  <si>
    <t>https://thc.nic.in/Central%20Governmental%20Regulations/Dadra%20and%20Nagar%20%20Haveli%20Excise%20Regulation,%202012.pdf</t>
  </si>
  <si>
    <t>https://www.mha.gov.in/sites/default/files/GovUT_2017_03052017.pdf</t>
  </si>
  <si>
    <t>https://ddnexcise.gov.in/Web_Site/DownLoadDocument?refno=91</t>
  </si>
  <si>
    <t>https://www.daman.nic.in/websites/Civil-Registrar/Templates-of-Various-Registrations/Mortgage-Deed.pdf</t>
  </si>
  <si>
    <t>https://www.indiacode.nic.in/bitstream/123456789/8795/1/ocrthe_goa%2C_daman_and_diu_agricultural.pdf</t>
  </si>
  <si>
    <t>https://www.orfonline.org/wp-content/uploads/2020/11/ORF_OccasionalPaper_283_SolidWasteManagement_FinalForUpload-2.pdf</t>
  </si>
  <si>
    <t>https://daman.nic.in/websites/fire_and_emergency_services/new-websites/Web%20site%20documents/Disaster%20Management/Disaster%20Management%20-Disaster%20Management%20Action%20Plan.pdf</t>
  </si>
  <si>
    <t>https://www.goaprintingpress.gov.in/?media_dl=521</t>
  </si>
  <si>
    <t>https://daman.nic.in/websites/pwd_daman/documents/2014/PWD%20DD%20PRESENT%20BEFORE%20%20HON.%20ADM..pdf</t>
  </si>
  <si>
    <t>https://www.petrolpumpdealerchayan.in/uploads/advertisementpdfs/Advertisement_Gujarat_State_,_Annexure_H_2-ilovepdf-compressed.pdf?c5ed</t>
  </si>
  <si>
    <t>https://ddnexcise.gov.in/Web_Site/DownLoadDocument?refno=75</t>
  </si>
  <si>
    <t>https://maharera.mahaonline.gov.in/Upload/PDF/Daman%20Diu%20Notification.pdf</t>
  </si>
  <si>
    <t>https://nidm.gov.in/covid19/PDF/covid19/state/Dadra%20and%20Nagar%20Haveli%20and%20Daman%20and%20Diu/12.pdf</t>
  </si>
  <si>
    <t>https://censusindia.gov.in/nada/index.php/catalog/366/download/1112/DH_2011_2501_PART_A_DCHB_DIU.pdf</t>
  </si>
  <si>
    <t>https://daman.nic.in/websites/planning_daman/documents/2016/A-Blue-Print-%20for-%20Development.pdf</t>
  </si>
  <si>
    <t>https://greentribunal.gov.in/sites/default/files/news_updates/REPORT%20BY%20DAMAN%20&amp;%20DIU%20PCC%20IN%20OA%20NO.%20639%20of%202018.pdf</t>
  </si>
  <si>
    <t>https://daman.nic.in/websites/urban/documents/2018/DMC-rules.pdf</t>
  </si>
  <si>
    <t>https://cdnbbsr.s3waas.gov.in/s371e09b16e21f7b6919bbfc43f6a5b2f0/uploads/2022/03/2022030849.pdf</t>
  </si>
  <si>
    <t>https://www.education.gov.in/sites/upload_files/mhrd/files/national_awards_teachers/Dadra.pdf</t>
  </si>
  <si>
    <t>https://daman.nic.in/websites/Revenue%20Department.Daman/documents/2017/land-na-31-10-2017.pdf</t>
  </si>
  <si>
    <t>https://daman.nic.in/websites/directorate_of_health/daman/documents-daman/Details%20of%20State%20AIDS%20Control%20Society%20D%20&amp;%20D%2013052013.pdf</t>
  </si>
  <si>
    <t>https://www.dcmsme.gov.in/old/dips/dip%20dadra%20&amp;%20Nagar%20Haveli.pdf</t>
  </si>
  <si>
    <t>https://www.walshmedicalmedia.com/open-access/occurrence-of-dengue-cases-in-silvassa-dadra-nagar-haveli-unionterritory-india-2329-891X-1000221.pdf</t>
  </si>
  <si>
    <t>http://nirdpr.org.in/nird_docs/sagy/DamanandDiu.pdf</t>
  </si>
  <si>
    <t>https://pmaymis.gov.in/assets/pdf/SLNA_List.pdf</t>
  </si>
  <si>
    <t>https://dsel.education.gov.in/sites/default/files/2019-05/DamanAndDiu10675.pdf</t>
  </si>
  <si>
    <t>https://www.daman.nic.in/acts-rules/Pollution-Control-Committee/documents/BMW_Amendment_2003.pdf</t>
  </si>
  <si>
    <t>https://www.indiacode.nic.in/bitstream/123456789/9187/1/electricity_duty_act.pdf</t>
  </si>
  <si>
    <t>https://old.cbic.gov.in/resources//htdocs-cbec/press-release/press-release-goods-services.pdf</t>
  </si>
  <si>
    <t>https://www.ddnexcise.gov.in/Web_Site/DownLoadDocument?enc=p1d3JGIwHskaT/hAhwDU9uEsa/cOGu3rJxsdeNGaAVM=</t>
  </si>
  <si>
    <t>https://pharmexcil.com/uploadfile/ufiles/1452307478_List_of_Indian_Sites_Registered_at_USFDA_2011.pdf</t>
  </si>
  <si>
    <t>https://ngdrs.dnh.gov.in/Notification/marriage%20form.pdf</t>
  </si>
  <si>
    <t>https://www.indiamart.com/gee-aar-power-steel-india-pvt-ltd/gee-aar-power-steel-india-pvt-ltd.pdf</t>
  </si>
  <si>
    <t>https://daman.nic.in/tenders/2018/Transport-Dept/hsrp-bid-document-28-07-2018.pdf</t>
  </si>
  <si>
    <t>https://www.daman.nic.in/websites/Printing-press-Daman/documents/2015/Series-II%20No.31.pdf</t>
  </si>
  <si>
    <t>https://desagri.gov.in/wp-content/uploads/2021/04/DadraNagarHaveli.pdf</t>
  </si>
  <si>
    <t>https://new.aidsdatahub.org/sites/default/files/resource/india-2019-hss-anc-2020.pdf</t>
  </si>
  <si>
    <t>https://www.ilo.org/dyn/travail/docs/663/</t>
  </si>
  <si>
    <t>https://daman.nic.in/rti/2.pdf</t>
  </si>
  <si>
    <t>https://fsi.nic.in/sfr2003/daman&amp;diu.pdf</t>
  </si>
  <si>
    <t>https://www.datapatternsindia.com/investors/files/Data%20Patterns_Q4FY22%20Earnings%20Presentation.pdf</t>
  </si>
  <si>
    <t>https://www.petrolpumpdealerchayan.in/uploads/advertisementpdfs/Advertisement_UT_Dadra_and_Nagar_Haveli_Annexure_H_2.pdf?8fdb</t>
  </si>
  <si>
    <t>https://www.indiacode.nic.in/bitstream/123456789/10072/1/the_goa%2C_daman_and_diu_housing_board_act%2C_1968_and_rules%2C_1969.pdf</t>
  </si>
  <si>
    <t>https://www.daman.nic.in/citizen_charters/2014/citizen-charter-office-of-mamlatdar-16818-04-03-2014.PDF</t>
  </si>
  <si>
    <t>https://daman.nic.in/tenders/2020/Sports-Department/319-16-03-2020.pdf</t>
  </si>
  <si>
    <t>https://bsi.gov.in/uploads/documents/Public_Information/publication/books/state_flora/Flora%20of%20Goa,Diu,Daman,Dadra%20and%20Nagarhaveli%20vol-1.pdf</t>
  </si>
  <si>
    <t>https://www.aicte-india.org/downloads/DADRA%20AND%20NAGAR%20HAVELI_MGMT.pdf</t>
  </si>
  <si>
    <t>https://bhilosa.com/wp-content/uploads/2022/06/BIPL-Certificate-ISO-9001-2015-Naroli.pdf</t>
  </si>
  <si>
    <t>https://bhilosa.com/wp-content/uploads/2021/02/BIPL-Certificate-ISO-9001-2015-Naroli.pdf</t>
  </si>
  <si>
    <t>https://www.indiacode.nic.in/bitstream/123456789/13565/1/the_goa%2C_daman_and_diu_%28abolition_of_proprietorship_of_lands_in_dius%29.pdf</t>
  </si>
  <si>
    <t>http://164.100.87.9/writereaddata/Contacts_Details.pdf</t>
  </si>
  <si>
    <t>https://www.goa.gov.in/wp-content/uploads/2020/09/Goa-Daman-and-Diu-Town-and-Country-Act.pdf</t>
  </si>
  <si>
    <t>https://www.indiacode.nic.in/bitstream/123456789/10075/1/the_goa%2C_daman_and_diu_khadi_and_village_industries_board_act%2C_1965.pdf</t>
  </si>
  <si>
    <t>https://pdicai.org/Docs/DNH-Power-Distribution-Corporation-Limited_1762022115247442.pdf</t>
  </si>
  <si>
    <t>https://www.goaprintingpress.gov.in/?media_dl=409</t>
  </si>
  <si>
    <t>https://www.semcorp.com/Skippower/downloadFile?id=28&amp;mid=58</t>
  </si>
  <si>
    <t>https://www.abchina.com/en/investor-relations/performance-reports/quarterly-reports/qurep/202310/W020231027669934383242.pdf</t>
  </si>
  <si>
    <t>https://www.botanee.com.cn/assets/%E8%B4%9D%E6%B3%B0%E5%A6%AE%E9%9B%86%E5%9B%A22022%E5%B9%B4%E5%BA%A6%E7%A4%BE%E4%BC%9A%E8%B4%A3%E4%BB%BB%E6%8A%A5%E5%91%8A%EF%BC%88%E8%8B%B1%E6%96%87%E7%89%88%EF%BC%89.pdf</t>
  </si>
  <si>
    <t>https://www.semcorp.com/Skippower/downloadFile?id=6&amp;mid=48</t>
  </si>
  <si>
    <t>https://www.botanee.com.cn/assets/%E8%B4%9D%E6%B3%B0%E5%A6%AE%E9%9B%86%E5%9B%A22021%E7%A4%BE%E4%BC%9A%E8%B4%A3%E4%BB%BB%E6%8A%A5%E5%91%8A_%E8%8B%B1%E6%96%87%E7%89%88.pdf</t>
  </si>
  <si>
    <t>https://www.amac.org.cn/hdjl/gjjl/202212/P020231126398126495861.pdf</t>
  </si>
  <si>
    <t>https://www.camsl.com/Upload/1682585010.pdf</t>
  </si>
  <si>
    <t>https://microport.com/assets/financial-reports/reports/en/2013-annual-en.pdf</t>
  </si>
  <si>
    <t>https://farasis.com/upload/newsfile/202305/1683624803nlhz1xbk.pdf</t>
  </si>
  <si>
    <t>https://ir.51job.com/ir/doc/2007/ND083007.pdf</t>
  </si>
  <si>
    <t>https://investor.cimc.com/media/bhybed02/2022-annual-report.pdf</t>
  </si>
  <si>
    <t>https://pic-test-gjmetal.oss-cn-shanghai.aliyuncs.com/newsv2/fb6d7c45f25f4637a11b007f6291542020230216221840.pdf</t>
  </si>
  <si>
    <t>https://www.chinatelecom-h.com/en/ir/report/annual2019.pdf</t>
  </si>
  <si>
    <t>https://eng.chinare.com.cn/zzywwzgb/attachDir/2022/04/2022042809431692066.pdf</t>
  </si>
  <si>
    <t>https://mproperty.picc.com/tzzgx/en/gongsibaogao/202103/P020230901553565890195.pdf</t>
  </si>
  <si>
    <t>https://microport.com/assets/financial-reports/reports/en/2020-annual-en.pdf</t>
  </si>
  <si>
    <t>https://ir.kaixin.com/static-files/d8b4c09d-9e49-49a1-a7e6-ce9c89399285</t>
  </si>
  <si>
    <t>https://file.finance.qq.com/finance/hs/pdf/2021/03/22/1209420456.PDF</t>
  </si>
  <si>
    <t>https://en.tianlungas.com/dl.aspx?Id=607</t>
  </si>
  <si>
    <t>https://www.agile.com.cn/public_en/img/home/invest/agile_2021Annual_Eng.pdf</t>
  </si>
  <si>
    <t>https://www.cnmcl.net/media/spgfvhpu/2016-annual-report.pdf</t>
  </si>
  <si>
    <t>https://www.daman.nic.in/websites/Civil-Registrar/LIST-OF-DOCUMENTS-REQUIRED-FOR-PROPERTY-REGISTRATION.pdf</t>
  </si>
  <si>
    <t>https://ngdrs.gov.in/NGDRS_Website/assets/files/downloads/NGDRS-GapAnalysisReport.pdf</t>
  </si>
  <si>
    <t>https://morth.nic.in/sites/default/files/Dadra%20%26%20Nagar%20Haveli%20and%20Daman%20%26%20Diu_Waiver.pdf</t>
  </si>
  <si>
    <t>https://daman.nic.in/rti/1.pdf</t>
  </si>
  <si>
    <t>https://dof.gov.in/sites/default/files/2020-01/scan0001.pdf</t>
  </si>
  <si>
    <t>https://sansad.in/getFile/debatestextmk/17/IX/03.08.2022.pdf?source=loksabhadocs</t>
  </si>
  <si>
    <t>https://ncst.nic.in/sites/default/files/documents/central_government/File415.pdf</t>
  </si>
  <si>
    <t>https://thc.nic.in/Central%20Governmental%20Regulations/Dadra%20and%20Nagar%20Haveli%20Value%20Added%20Tax%20(Amendment)%20Regulation,%202017.pdf</t>
  </si>
  <si>
    <t>https://upload.indiacode.nic.in/showfile?actid=AC_DH_62_1010_00001_00001_1553840908809&amp;type=regulation&amp;filename=30_dnh_land_revenue_reforms1971_and_rules1972.pdf</t>
  </si>
  <si>
    <t>https://environmentclearance.nic.in/writereaddata/modification/Amendment/Attach_file/03122016AV0Q0Q58AdditionalInfo.pdf</t>
  </si>
  <si>
    <t>https://uidai.gov.in/images/mou/MOU_DADAR_NH.pdf</t>
  </si>
  <si>
    <t>https://upload.indiacode.nic.in/showfile?actid=AC_DD_63_861_00001_00001_1549522416366&amp;type=notification&amp;filename=the_daman_and_diu_legal_metrology_(enforcement)rules,_2011.pdf</t>
  </si>
  <si>
    <t>https://www.comply4hr.com/mw/DNH2023DNH2023APR.pdf</t>
  </si>
  <si>
    <t>https://www.ddvat.gov.in/docs/list%20of%20state%20code.pdf</t>
  </si>
  <si>
    <t>https://daman.nic.in/websites/department_of_labour_and_employment/documents/2020/150-10-07-2020.pdf</t>
  </si>
  <si>
    <t>https://www.daman.nic.in/notifications/SIU_Report.pdf</t>
  </si>
  <si>
    <t>https://mohua.gov.in/upload/uploadfiles/files/Dadra_Nagar_Haveli_TSP_22520000.pdf</t>
  </si>
  <si>
    <t>https://cea.nic.in/wp-content/uploads/notification/2021/06/Standard_specification_for_transformers_for_solar_park_pooling_station.pdf</t>
  </si>
  <si>
    <t>https://ngdrs.dnh.gov.in/Notification/Stamp%20Duty%20notification.pdf</t>
  </si>
  <si>
    <t>https://dahd.nic.in/sites/default/filess/Number%20of%20Male%20and%20Female%20Cattle%20and%20Buffaloes%20%202.pdf</t>
  </si>
  <si>
    <t>https://scholarships.gov.in/public/schemeGuidelines/Dadra/Dadra_2072_G.pdf</t>
  </si>
  <si>
    <t>https://www.daman.nic.in/jobs/2020/559-01-01-2021.pdf</t>
  </si>
  <si>
    <t>https://www.daman.nic.in/acts-rules/vat-department/Documents/Daman%20&amp;%20Diu%20Value%20Added%20Tax%20Rules.pdf</t>
  </si>
  <si>
    <t>https://censusindia.gov.in/nada/index.php/catalog/27929/download/31098/PC01_PCA_IND_ST_DH_25.pdf</t>
  </si>
  <si>
    <t>https://www.indiacode.nic.in/bitstream/123456789/6809/1/official_language_act.pdf</t>
  </si>
  <si>
    <t>https://www.education.gov.in/sites/upload_files/mhrd/files/nas_classVIII/Daman_DIu-Report.pdf</t>
  </si>
  <si>
    <t>https://www.bhu.ac.in/research_pub/jsr/Volumes/JSR_65_01_2021/13.pdf</t>
  </si>
  <si>
    <t>https://tcp.goa.gov.in/wp-content/uploads/2021/02/Goa-Daman-and-Diu-Town-and-Country-Planning-Act-amended-upto-November-2020-08022021.pdf</t>
  </si>
  <si>
    <t>https://environmentclearance.nic.in/writereaddata/FormB/agenda/27072022754578657UTEACMoM25072022.pdf</t>
  </si>
  <si>
    <t>https://www.venusmedtech.com/static/upload/file/20220901/1662012146806683.pdf</t>
  </si>
  <si>
    <t>https://daman.nic.in/citizen_charters/pollution_control_committee.pdf</t>
  </si>
  <si>
    <t>https://dmg.goa.gov.in/PDFs/Acts%20And%20Rules/The%20Goa,%20Daman%20And%20Diu%20Minor%20Mineral%20Concession%20Rules,%201985.pdf</t>
  </si>
  <si>
    <t>https://forestsclearance.nic.in/writereaddata/Addinfo/0_0_61121122512161NAORDER.pdf</t>
  </si>
  <si>
    <t>https://lddashboard.legislative.gov.in/sites/default/files/A1878-06.pdf</t>
  </si>
  <si>
    <t>https://164.100.94.191/niti/writereaddata/files/DadarNagarHaveli_Presentation_0.pdf</t>
  </si>
  <si>
    <t>http://www.jercuts.gov.in/writereaddata/UploadFile/bpo260_1771.pdf</t>
  </si>
  <si>
    <t>https://www.mea.gov.in/Images/pdf1/Part8.pdf</t>
  </si>
  <si>
    <t>https://fssai.gov.in/upload/uploadfiles/files/Report_SFSI_20_09_2021.pdf</t>
  </si>
  <si>
    <t>https://mospi.gov.in/sites/default/files/economic-census/Directories_of_Establishment/Rural_26.pdf</t>
  </si>
  <si>
    <t>https://mospi.gov.in/sites/default/files/6ec_dirEst/ec6_Dadra%20and%20Nagar%20Haveli.pdf</t>
  </si>
  <si>
    <t>http://dcmsme.gov.in/old/dips/dip%20dadra%20&amp;%20Nagar%20Haveli.pdf</t>
  </si>
  <si>
    <t>https://www.indiamart.com/sallwin-industries-valsad/sallwin-industries.pdf</t>
  </si>
  <si>
    <t>https://wcd.nic.in/sites/default/files/2nd%20installment%20of%20CCT%20to%20Dadra%20and%20Nagar%20Haveli%20%28General%29.pdf</t>
  </si>
  <si>
    <t>https://www.indiacode.nic.in/bitstream/123456789/10087/1/the_goa%2C_daman_and_diu_state-aid_to_industries_act%2C_1965.pdf</t>
  </si>
  <si>
    <t>https://naco.gov.in/sites/default/files/AAP%20-%20Dadar%20and%20Nagar%20Haveli.pdf</t>
  </si>
  <si>
    <t>https://tuewas-asia.org/wp-content/uploads/2021/10/Pulp-Paper-Sector-Study.pdf</t>
  </si>
  <si>
    <t>https://daman.nic.in/rtodaman/documents/roster-rto-daman.PDF</t>
  </si>
  <si>
    <t>http://www.imp-powers.com/assets/investor-document/Intimation%20to%20Exchange_NCLT%20order.pdf</t>
  </si>
  <si>
    <t>http://unnat.iitd.ac.in/app/webroot/files/convergence/DADRA%20AND%20NAGAR%20HAVELI.pdf</t>
  </si>
  <si>
    <t>https://static.investindia.gov.in/s3fs-public/2020-12/RFP_Call%20Center_21%20December%202020%20%281%29.pdf</t>
  </si>
  <si>
    <t>https://www.bseindia.com/xml-data/corpfiling/AttachHis/a056cdaf-aadd-4534-a064-f6a05e185116.pdf</t>
  </si>
  <si>
    <t>https://www.nabard.org/demo/auth/writereaddata/tender/2810162257PLP%202016-2017%20Dadra%20&amp;%20Nagar%20Havili.split-and-merged.pdf</t>
  </si>
  <si>
    <t>https://stockdiscovery.s3.amazonaws.com/insight/india/6898/Investor%20Presentation/IP-Dec21.pdf</t>
  </si>
  <si>
    <t>https://www.bseindia.com/xml-data/corpfiling/AttachHis/1d24c76e-45ca-4cde-b853-c9dcee7f8403.pdf</t>
  </si>
  <si>
    <t>https://ntpc.co.in/sites/default/files/inline-files/NTPC_IP_28.07.2023.pdf</t>
  </si>
  <si>
    <t>https://investor.gmrinfra.com/pdf/GIL%20-%20Investor%20Presentation%20-%20Q4FY23.pdf</t>
  </si>
  <si>
    <t>https://www.aptusindia.com/wp-content/uploads/2022/02/Aptus-Investor-Presentation-Dec-2021-FINAL.pdf</t>
  </si>
  <si>
    <t>https://www.ge.com/in/sites/www.ge.com.in/files/2023-02/getdil-analyst-presentation-q3-fy-2023.pdf</t>
  </si>
  <si>
    <t>https://www.adaniports.com/-/media/Project/Ports/Investor/Investor-Downloads/Investors-Presentation/APSEZ-Investor-Presentation---KPCL-Final.pdf</t>
  </si>
  <si>
    <t>https://www.tfciltd.com/public/investor/1636950654TFCI_Investor_Presentation_Q2FY22.pdf</t>
  </si>
  <si>
    <t>https://www.indiacode.nic.in/bitstream/123456789/8308/1/1974goa7.pdf</t>
  </si>
  <si>
    <t>https://nss.gov.in/sites/default/files/dadranagar%20havelli%20%26%20Daman%20%26%20Diu.pdf</t>
  </si>
  <si>
    <t>https://www.ultratechcement.com/content/dam/ultratechcementwebsite/pdf/financials/investor-update/ultratech-q1-fy-24-results-presentation.pdf</t>
  </si>
  <si>
    <t>https://archives.nseindia.com/corporate/NHIT_14082023195421_Investor_Presentation_NHIT.pdf</t>
  </si>
  <si>
    <t>https://www.nhaiinvit.in/investors%20relation/1.%20Investor%20Presentation%20in%20Quarter%203%20FY2024.pdf</t>
  </si>
  <si>
    <t>https://www.bseindia.com/xml-data/corpfiling/AttachLive/2241e11e-a4ce-4030-b0f6-4d5dd8858941.pdf</t>
  </si>
  <si>
    <t>https://www.nhpcindia.com/assests/pzi_public/gallery/17077346640hi.pdf</t>
  </si>
  <si>
    <t>https://www.ireda.in/images/HTMLfiles/Investor%20PPT%20Q3%20FY24(1).pdf</t>
  </si>
  <si>
    <t>https://recindia.nic.in/uploads/files/RECInvestor-Pres-Q2-FY-22Final.pdf</t>
  </si>
  <si>
    <t>https://stockdiscovery.s3.amazonaws.com/insight/india/4778/Investor%20Presentation/IP-Sep22.pdf</t>
  </si>
  <si>
    <t>https://www.nsws.gov.in/s3fs/2022-10/Arunachal%20Pradesh%20State%20Industrial%20%26%20Investment%20Policy_2020_compressed-compressed.pdf</t>
  </si>
  <si>
    <t>https://hoec.com/wp-content/uploads/2020/02/investor-presentation-q3-fy19-20_1.pdf</t>
  </si>
  <si>
    <t>https://www.oil-india.com/Document/financial/Investor_Presentation_February_2010.pdf</t>
  </si>
  <si>
    <t>https://stockdiscovery.s3.amazonaws.com/insight/india/4897/Investor%20Presentation/IP-Jun14.pdf</t>
  </si>
  <si>
    <t>https://licindia.in/documents/20121/93502/Investor+Presentation+Q2FY24+-+Final.pdf/871d6eca-70a4-c04f-0ed6-051898cb9397?t=1699619612838</t>
  </si>
  <si>
    <t>https://www.indigrid.co.in/wp-content/uploads/2023/07/Presentation.pdf</t>
  </si>
  <si>
    <t>https://www.starcement.co.in/upload/images/files/sep-2020.pdf</t>
  </si>
  <si>
    <t>https://hoec.com/wp-content/uploads/2019/11/final-investor-presentation-q2-fy19-20.pdf</t>
  </si>
  <si>
    <t>https://licindia.in/documents/d/guest/presentation-1-</t>
  </si>
  <si>
    <t>https://ntpc.co.in/sites/default/files/inline-files/presentation-16th-analysts-investors-meet-held-17082020.pdf</t>
  </si>
  <si>
    <t>https://bandhanbank.com/sites/default/files/2020-12/InvestorPresentation_Q4FY19-20%20_FInal.pdf</t>
  </si>
  <si>
    <t>https://tourism.gov.in/sites/default/files/2020-04/arunchal%20pradesh.pdf</t>
  </si>
  <si>
    <t>https://www.adaniports.com/-/media/Project/Ports/Investor/Investor-Downloads/Investors-Presentation/APSEZ-Investor-Presentation-EquityMay2020.pdf</t>
  </si>
  <si>
    <t>https://cag.gov.in/webroot/uploads/download_audit_report/2019/Report_No_1_of_2019_State_Finance_Government_of_Arunachal_Pradesh.pdf</t>
  </si>
  <si>
    <t>https://www.mea.gov.in/Portal/ForeignRelation/Myanmar22Nov.pdf</t>
  </si>
  <si>
    <t>https://www.hciwellington.gov.in/docs/1689053018new.pdf</t>
  </si>
  <si>
    <t>https://mdoner.gov.in/contentimages/files/Destination-north-east-oct-2023.pdf</t>
  </si>
  <si>
    <t>https://www.apstartup.in/uploads/pdf/fb7b9c4899f6c8f5c3e78473df67b2ed.pdf</t>
  </si>
  <si>
    <t>https://ddusyarunachal.in/storage/2022/02/Evaluation-Study-of-DDUSY-Schemes-Final-Report.pdf</t>
  </si>
  <si>
    <t>https://saiindia.gov.in/uploads/download_audit_report/2019/11%20Chapter%20VI%20PSU-06131d1c4133248.22594597.pdf</t>
  </si>
  <si>
    <t>https://www.ppapco.in/assets/pdf/quarterly_reports/Investor-presentation-Quarter3-Oct-Dec2022.pdf</t>
  </si>
  <si>
    <t>https://mea.gov.in/images/pdf/22899_India_in_Business.pdf</t>
  </si>
  <si>
    <t>https://www.mha.gov.in/sites/default/files/AnnualReport202122_24112022%5B1%5D.pdf</t>
  </si>
  <si>
    <t>https://www.adeetie.beeindia.gov.in/uploads/upcoming-trinings-pdf/a937e0c1f6aa246d73ebcd8cef55345f.pdf</t>
  </si>
  <si>
    <t>https://www.niti.gov.in/sites/default/files/2023-02/Annual-Report-2022-2023-English_1.pdf</t>
  </si>
  <si>
    <t>https://www.unionbankofindia.co.in/pdf/financial-results-union-bank-q2-fy18-19-final.pdf</t>
  </si>
  <si>
    <t>https://appsc.gov.in/upload/files/RECINS001/APPSCCE-NEW-SYLLABI.pdf</t>
  </si>
  <si>
    <t>https://www.iepf.gov.in/IEPF/pdf/NodalOfficersList_22102021.pdf</t>
  </si>
  <si>
    <t>https://dgfscdhg.gov.in/sites/default/files/Arunachal%20Pradesh.pdf</t>
  </si>
  <si>
    <t>https://rgu.ac.in/wp-content/uploads/2024/02/cv-devi.pdf</t>
  </si>
  <si>
    <t>https://jalshakti-ddws.gov.in/sites/default/files/Annual-Report-%20Drinking%20Water_0.pdf</t>
  </si>
  <si>
    <t>https://ceoarunachal.nic.in/PDF/Training/Conduct%20of%20Training.pdf</t>
  </si>
  <si>
    <t>https://mdoner.gov.in/contentimages/files/Annual_Report_2007-08/Look_East_Policy_(LEP)_and_Promoting_Commerce_&amp;_Industry.pdf</t>
  </si>
  <si>
    <t>https://commerce.gov.in/wp-content/uploads/2023/03/Annual-Report-FY-2022-23-DoC.pdf</t>
  </si>
  <si>
    <t>https://www.axisbank.com/docs/default-source/investor-presentations/axis-bank-esg-presentation-feb-2022.pdf</t>
  </si>
  <si>
    <t>https://iwai.nic.in/sites/default/files/2292514563file13.pdf</t>
  </si>
  <si>
    <t>https://www.asianenergy.com/pdf/Investor-Relations/investor-presentations/Q2FY17-18AOSL.pdf</t>
  </si>
  <si>
    <t>https://ncclimited.com/analysts-column/presentations/Investor_PPT.pdf</t>
  </si>
  <si>
    <t>https://neepco.co.in/sites/default/files/RFP__FINAL__Registrar-IPO.pdf</t>
  </si>
  <si>
    <t>https://idsa.in/system/files/OP_ChinaTerritorialClaim_O.pdf</t>
  </si>
  <si>
    <t>https://www.nitap.ac.in/storage/pdf/f6d1a41af6cac08706584b6a53e0fd3c-08-24-21ure%20_p.pdf</t>
  </si>
  <si>
    <t>https://futureretail.in/pdf/Investor_Update_Q4FY18.pdf</t>
  </si>
  <si>
    <t>https://necouncil.gov.in/sites/default/files/FINAL%20Report%20-%20Development%20Action%20Plan%20for%20Promoting%20Oil%20Palm%20in%20the%20NER_0.pdf</t>
  </si>
  <si>
    <t>https://apserc.nic.in/pdf/Annual%20Account%202011-12.pdf</t>
  </si>
  <si>
    <t>https://rgu.ac.in/wp-content/uploads/2022/06/Dr.-ASHI-LAMA.pdf</t>
  </si>
  <si>
    <t>https://ecostatistics.arunachal.gov.in/State%20Publications/2.pdf</t>
  </si>
  <si>
    <t>https://www.sebi.gov.in/sebi_data/attachdocs/1491452612271.pdf</t>
  </si>
  <si>
    <t>https://www.sunilhitech.com/images/investerpresent/pdf/Sunil_Hitech_Engineers_Ltd_%20Investor_Presentation_March_2017.pdf</t>
  </si>
  <si>
    <t>https://fincomindia.nic.in/archive/writereaddata/html_en_files/fincom15/others/meadi_coverage/State%20Visit%20to%20Arunachal%20pradesh.pdf</t>
  </si>
  <si>
    <t>https://www.ppapco.in/assets/pdf/quarterly_reports/Investor-presentation-FY22-Q3_final.pdf</t>
  </si>
  <si>
    <t>https://www.starcement.co.in/upload/images/files/march-31-2019.pdf</t>
  </si>
  <si>
    <t>https://moil.nic.in/userfiles/Corporate_Presentation_05122016.pdf</t>
  </si>
  <si>
    <t>https://navneet.com/pdfs/Presentations/Navneet%20Investor%20Presentation%20Q2FY22.pdf</t>
  </si>
  <si>
    <t>https://ikio.in/uploads/investormeetandearningcall/Investors%20Presentation%20Q3FY24.pdf</t>
  </si>
  <si>
    <t>https://cag.gov.in/uploads/media/Accounts-at-a-Glance-2015-16-20200709213244.pdf</t>
  </si>
  <si>
    <t>https://www.eoilisbon.gov.in/docs/1689054326new.pdf</t>
  </si>
  <si>
    <t>https://www.hginfra.com/pdf/investors-presentation-july-2018.pdf</t>
  </si>
  <si>
    <t>https://powermin.gov.in/sites/default/files/webform/notices/Tawang-II_PIB_on_Pre_investment_activities.pdf</t>
  </si>
  <si>
    <t>https://alphageoindia.com/pdf/Investor%20Presentation_Q42019_Financial%20Results.pdf</t>
  </si>
  <si>
    <t>https://bsmedia.business-standard.com/_media/bs/data/announcements/bse/08112021/5e6505b7-032f-4783-9186-52b7ada57230.pdf</t>
  </si>
  <si>
    <t>https://www.dalmiacement.com/wp-content/themes/DalmiaCement/assets/pdf/Investor-Presentation_June2022.pdf</t>
  </si>
  <si>
    <t>https://tourism.gov.in/sites/default/files/2022-09/India%20Tourism%20Statistics%202022%20%28English%29.pdf</t>
  </si>
  <si>
    <t>https://www.bseindia.com/xml-data/corpfiling/AttachHis/bf50c16e-4b35-4e1f-82fb-83d9e4da6ad4.pdf</t>
  </si>
  <si>
    <t>https://www.niti.gov.in/sites/default/files/2019-01/Arunachal%20Pradesh_0.pdf</t>
  </si>
  <si>
    <t>https://www.radicokhaitan.com/wp-content/uploads/2020/09/RKL-Investor-Presentation-September-2020-1.pdf</t>
  </si>
  <si>
    <t>https://centralbankofindia.co.in/sites/default/files/Presentation-for-Dec-2023.pdf</t>
  </si>
  <si>
    <t>https://rgu.ac.in/wp-content/uploads/2021/02/Download_629.pdf</t>
  </si>
  <si>
    <t>https://arunachalpradesh.gov.in/images/Gazetteer/tirap.pdf</t>
  </si>
  <si>
    <t>https://www.education.gov.in/sites/upload_files/mhrd/files/minutes/Arunachal%20Pradesh%20PAB%2025th%20Minutes.pdf</t>
  </si>
  <si>
    <t>https://ddusyarunachal.in/storage/2022/07/Guidelines_DDUSY-1.pdf</t>
  </si>
  <si>
    <t>https://sirdpr.arunachal.gov.in/public/upload/document/training/Handbook_on_Panchayati_Raj_System_in_Arunachal_Pradesh.pdf</t>
  </si>
  <si>
    <t>https://arunachaltp.nic.in/sites/default/files/files/AP_Municipality_Act_2007_2.pdf</t>
  </si>
  <si>
    <t>https://radiantcashservices.com/wp-content/uploads/2024/02/Earnings-Call-Presentation-February-14-2024.pdf</t>
  </si>
  <si>
    <t>https://www.sebi.gov.in/sebi_data/docfiles/rpannounce.pdf</t>
  </si>
  <si>
    <t>https://ikio.in/uploads/investormeetandearningcall/Investors%20Presentation%20Q1FY24.pdf</t>
  </si>
  <si>
    <t>https://www.sunilhitech.com/images/investerpresent/pdf/Sunil_Hitech_Engineers_Ltd_Earnings_Presentation_Q1_FY18.pdf</t>
  </si>
  <si>
    <t>https://www.bandhanbank.com/sites/default/files/2022-09/Q1_Investor_Presentation.pdf</t>
  </si>
  <si>
    <t>https://censusindia.gov.in/nada/index.php/catalog/30996/download/34177/26096_1971_MOD.pdf</t>
  </si>
  <si>
    <t>https://environmentclearance.nic.in/writereaddata/Online/TOR/15_Jul_2022_14271734011009703VolumeI-MainReportOjuHEP-FSR-04-07-2022.pdf</t>
  </si>
  <si>
    <t>https://www.nedfi.com/wp-content/uploads/2022/06/ES-88-1.pdf</t>
  </si>
  <si>
    <t>https://apserc.nic.in/pdf/Annual%20Account%202016-17.pdf</t>
  </si>
  <si>
    <t>https://www.ge.com/in/sites/www.ge.com.in/files/GETDIL%20Analyst%20Presentation%20Q2%20FY%202022_Final.pdf</t>
  </si>
  <si>
    <t>https://www.asianenergy.com/pdf/Investor-Relations/Corporate-Announcements/OtherCorporateAnnouncements/Announcement-under-Regulation-30-LODR-Press-Release-14-08-18.pdf</t>
  </si>
  <si>
    <t>https://www.arunachalbudget.in/docs/fiscal.pdf</t>
  </si>
  <si>
    <t>https://navneet.com/pdfs/Presentations/Investor%20Presentation%20As%20On%2031st%20December,%202021.pdf</t>
  </si>
  <si>
    <t>https://bsmedia.business-standard.com/_media/bs/data/announcements/bse/16092021/8899d40f-8187-41f1-89c5-695495558ccf.pdf</t>
  </si>
  <si>
    <t>https://investor.gmrinfra.com/pdf/79.%20InvestorPresentation.pdf</t>
  </si>
  <si>
    <t>https://www.saksoft.com/wp-content/uploads/2024/03/Investor-Presentation-3.pdf</t>
  </si>
  <si>
    <t>https://bandhanbank.com/sites/default/files/2023-05/Investor-Presentation-Q4-FY-22%E2%80%9323.pdf</t>
  </si>
  <si>
    <t>https://stockdiscovery.s3.amazonaws.com/insight/india/5632/Investor%20Presentation/IP-Jun18.pdf</t>
  </si>
  <si>
    <t>https://www.nhpcindia.com/assests/pzi_public/gallery/1681902288hi.pdf</t>
  </si>
  <si>
    <t>https://www.lupin.com/wp-content/uploads/2022/08/lupin-q1fy23-investor-presentation.pdf</t>
  </si>
  <si>
    <t>https://www.bseindia.com/xml-data/corpfiling/AttachHis//04e047df-5f15-43d6-a85a-6db369710e1d.pdf</t>
  </si>
  <si>
    <t>https://www.pnbhousing.com/documents/d/guest/Investor%20Presentation%20%E2%80%93%20May%2018,%202023</t>
  </si>
  <si>
    <t>https://www.bseindia.com/xml-data/corpfiling/AttachLive/6c1c2893-3006-4127-a9c5-84cb0f48b112.pdf</t>
  </si>
  <si>
    <t>https://www.nhaiinvit.in/investors%20relation/Investor%20Presentation%20in%20Quarter%202%20FY%202024.pdf</t>
  </si>
  <si>
    <t>https://www.bseindia.com/xml-data/corpfiling/AttachLive//01682ab5-0c36-41a1-83b2-b4e845e1d433.pdf</t>
  </si>
  <si>
    <t>https://www.heromotocorp.com/content/dam/hero-aem-website/in/investors/filing-reports/announcements-disclosures/schedule-of-analyst-investor-meet-presentation/20220718112737-file-114.pdf</t>
  </si>
  <si>
    <t>https://www.heromotocorp.com/content/dam/hero-aem-website/in/investors/filing-reports/announcements-disclosures/schedule-of-analyst-investor-meet-presentation/20220718113446-file-409.pdf</t>
  </si>
  <si>
    <t>https://www.bseindia.com/xml-data/corpfiling/AttachLive/1f6b5a91-76cc-4152-b6af-e056ee7cdf28.pdf</t>
  </si>
  <si>
    <t>https://www.bseindia.com/xml-data/corpfiling/AttachLive/b14ad4bc-923e-4681-b734-c48a6926c8f7.pdf</t>
  </si>
  <si>
    <t>https://www.bseindia.com/xml-data/corpfiling/AttachLive/53f79ce8-f8ab-43ba-a4c2-ebaeaeab4faa.pdf</t>
  </si>
  <si>
    <t>https://delhiplanning.delhi.gov.in/sites/default/files/Planning/generic_multiple_files/10_tourism.pdf</t>
  </si>
  <si>
    <t>https://www.heromotocorp.com/content/dam/hero-aem-website/in/investors/filing-reports/announcements-disclosures/schedule-of-analyst-investor-meet-presentation/Stxintimationschedule21022024.pdf</t>
  </si>
  <si>
    <t>http://ambergroupindia.com/pdf/Q3%20financial%20results%20FY%202017-18%20Investor%20Release.pdf</t>
  </si>
  <si>
    <t>https://www.pnbhousing.com/documents/d/guest/Investor%20Presentation%20%E2%80%93%20October%2023,%202023</t>
  </si>
  <si>
    <t>https://www.bseindia.com/xml-data/corpfiling/AttachLive/6d3ff0fb-c8b4-46a9-8e9e-b1854af3a87c.pdf</t>
  </si>
  <si>
    <t>https://archives.nseindia.com/corporate/DELHIVERY_13062023140828_InvestorConferenceKotakIndiaCorporateDayLondon23.pdf</t>
  </si>
  <si>
    <t>https://www.lalpathlabs.com/pdf/Corporate-Presentation-Q4FY22.pdf</t>
  </si>
  <si>
    <t>http://www.valoremadvisors.com/assets/admin/earnings_presentation/1708931589_efd8cf74-2ded-40d1-8e8a-dd543dbf061a.pdf</t>
  </si>
  <si>
    <t>https://www.bseindia.com/xml-data/corpfiling/AttachHis/a34c2b62-97f8-4802-b58f-4e1ac35c173c.pdf</t>
  </si>
  <si>
    <t>https://stockdiscovery.s3.amazonaws.com/insight/india/5962/Investor%20Presentation/IP-Jun23.pdf</t>
  </si>
  <si>
    <t>https://www.tfciltd.com/public/investor/1668427546TFCI_Investor_Presentation_Q2FY23.pdf</t>
  </si>
  <si>
    <t>https://cms-assets.bajajfinserv.in/is/content/bajajfinance/investor-presentation-29-01-2024pdf?scl=1&amp;fmt=pdf</t>
  </si>
  <si>
    <t>https://www.startupindia.gov.in/srf-2022/SRF_2022_Result_page/Bihar.pdf</t>
  </si>
  <si>
    <t>https://www.annapurnasnacks.in/uploads/frontend/ipo/AnnapurnaPresentation.pdf</t>
  </si>
  <si>
    <t>https://www.htmedia.in/wp-content/uploads/2020/08/Investor-presentation.pdf</t>
  </si>
  <si>
    <t>https://www.indostarcapital.com/wp-content/uploads/2024/01/Q3-FY-2024-Investor-Presentation.pdf</t>
  </si>
  <si>
    <t>https://www.piramal.com/wp-content/uploads/2022/08/PEL_Investor-Presentation_Aug-2022_vFinal.pdf</t>
  </si>
  <si>
    <t>https://www.globusspirits.com/documents/GSL-Q2-and-H1-FY16-Results-Presentation.pdf</t>
  </si>
  <si>
    <t>https://investor.gmrinfra.com/pdf/Annexure%204_Investor%20Presentation%20-%20Q1FY22.pdf</t>
  </si>
  <si>
    <t>https://www.bseindia.com/xml-data/corpfiling/Attachhis/cc9d63c2-7431-49ee-adbb-1e1e3eaaa6ad.pdf</t>
  </si>
  <si>
    <t>https://ntpc.co.in/sites/default/files/inline-files/14th-Analysts-and-Investors-Meet.pdf</t>
  </si>
  <si>
    <t>https://wardwizard.in/wp-content/uploads/2021/12/Investor-Presentation-19.07.2022.pdf</t>
  </si>
  <si>
    <t>https://www.globusspirits.com/documents/GSL-Q3-&amp;-9M-FY16-Investor-Presentation.pdf</t>
  </si>
  <si>
    <t>https://sisindia.com/wp-content/uploads/2022/10/Intimation-Investor-Presentation.pdf</t>
  </si>
  <si>
    <t>https://www.bseindia.com/xml-data/corpfiling/AttachHis/ef3ae583-27a0-4639-b4b8-a04a56881988.pdf</t>
  </si>
  <si>
    <t>https://biharbhawan.gov.in/Docs/Notice/1709538891_notice.pdf</t>
  </si>
  <si>
    <t>https://www.annapurnasnacks.in/uploads/frontend/stock-exchange-intimation/ANNAPURNA_29-05-2023_Outcome_Investor_presentation.pdf</t>
  </si>
  <si>
    <t>https://licindia.in/documents/20121/615271/Corporate+Presentation+13.02.2024.pdf/767c29a7-4f59-018c-a1db-7b4ee0e92e5e?t=1707824961296</t>
  </si>
  <si>
    <t>https://www.concorindia.co.in/upload/investor/concor-presentation.pdf</t>
  </si>
  <si>
    <t>https://cdn.hubilo.com/brochure/274194/3461_7907_280905001602045102.pdf</t>
  </si>
  <si>
    <t>https://www.powergrid.in/sites/default/files/financials_presentations/20131105_Project%20Urja%20Roadshow%20Presentation_vINR_vF.pdf</t>
  </si>
  <si>
    <t>https://www.babafood.in/pdf/baba-food-progress-&amp;-update-presentation-feb-2024.pdf</t>
  </si>
  <si>
    <t>https://www.jklakshmicement.com/wp-content/uploads/2023/12/Investors-Presentation-Nov23-Rev..pdf</t>
  </si>
  <si>
    <t>https://adityavision.in/media/attachments/2023/03/18/ip-16.03.2023.pdf</t>
  </si>
  <si>
    <t>https://www.ccvindia.com/uploads/15/AS_Creds_final.pdf</t>
  </si>
  <si>
    <t>https://www.montecarlocorporate.com/Pdfs/Investor%20Presentation1621224877.pdf</t>
  </si>
  <si>
    <t>https://jplcorp.in/new/pdf/Jagran_Investor_Presentation_November_2014.pdf</t>
  </si>
  <si>
    <t>https://cdn1.edelweissfin.com/wp-content/uploads/2020/03/Investor-Presentation-Q1FY17.pdf</t>
  </si>
  <si>
    <t>https://www.emamiltd.in/wp-content/uploads/2023/10/13075534/Corporate-Presentation-August-2023.pdf</t>
  </si>
  <si>
    <t>https://doc.utimf.com/uticontainer/Investor%20Presentation%20Uploaded20230427-052835.pdf</t>
  </si>
  <si>
    <t>https://www.ge.com/in/sites/www.ge.com.in/files/GETDIL_Analyst_Presentation_2Q2019-20.pdf</t>
  </si>
  <si>
    <t>https://www.adanienterprises.com/-/media/Project/Enterprises/Investors/Investor-Downloads/Results-Presentations/AEL-Performance-Highlights-Q3FY23_vF.pdf</t>
  </si>
  <si>
    <t>https://www.adanienterprises.com/-/media/Project/Enterprises/Investors/Investor-Downloads/Results-Presentations/AEL-Performance-Highlights-Q1FY23.pdf</t>
  </si>
  <si>
    <t>https://www.mstcindia.co.in/cms/Investor/Investor%20Presentation%20for%20Concall%20to%20be%20held%20on%2009.02.2024.pdf</t>
  </si>
  <si>
    <t>https://www.eicher.in/content/dam/eicher-motors/investor/financial-and-reports/quarterly-results/1605186903_eicher-motors-earnings-presentation-for-2Q-FY2020-21.pdf</t>
  </si>
  <si>
    <t>https://www.adaniports.com/-/media/Project/Ports/Investor/Investor-Downloads/Investors-Presentation/APSEZ-Debt-Presentation-September-2020.pdf</t>
  </si>
  <si>
    <t>https://www.myvi.in/content/dam/microsite/pdfs/InvestorPresentations/FY11-12/Investor-Presentation-Q2FY12.pdf</t>
  </si>
  <si>
    <t>https://www.allcargologistics.com/datafiles/cmsinvestor/bovp4716.pdf</t>
  </si>
  <si>
    <t>https://navneet.com/pdfs/Presentations/Navneet%20Education%20Ltd.%20Investor%20PPT%20-%20Final.pdf</t>
  </si>
  <si>
    <t>https://www.dcbbank.com/pdfs/Investor_Presentation_Q4_FY2015-16_15_Apr_2016.pdf</t>
  </si>
  <si>
    <t>https://www.quickheal.co.in/documents/investors/QHTL_Investor_presentation_Q4_FY_21.pdf</t>
  </si>
  <si>
    <t>https://surya.co.in/wp-content/uploads/2022/08/Investor-Presentation-August-2018-File-1.pdf</t>
  </si>
  <si>
    <t>https://varunbeverages.com/wp-content/uploads/2023/03/3.-PresentationSE-1.pdf</t>
  </si>
  <si>
    <t>https://www.titancompany.in/sites/default/files/2023-08/Titan-AnnualInvestorsAnalysts-Forum2022.pdf</t>
  </si>
  <si>
    <t>https://www.unominda.com/uploads/investor/investor-presentations/fy18/MIL_Investor_Presentation_February_2018.pdf</t>
  </si>
  <si>
    <t>https://www.ashianahousing.com/download/Ashiana-Housing-Investor-Presentation-Jan-2015.pdf</t>
  </si>
  <si>
    <t>https://www.starcement.co.in/upload/images/files/mar-31-2018.pdf</t>
  </si>
  <si>
    <t>https://www.myvi.in/content/dam/microsite/pdfs/InvestorPresentations/FY14-15/Investor-Presentation-Q2FY15.pdf</t>
  </si>
  <si>
    <t>https://www.tatapower.com/pdf/investor-relations/q1-analyst-call-presentation-fy24.pdf</t>
  </si>
  <si>
    <t>https://bsmedia.business-standard.com/_media/bs/data/announcements/bse/16052018/6e7a0b98-1b9d-46d0-8c53-efbede80201a.pdf</t>
  </si>
  <si>
    <t>https://satincreditcare.com/wp-content/uploads/2023/10/SCNL_Investor-Presentation-for-the-quarter-ended-30Sep23.pdf</t>
  </si>
  <si>
    <t>https://www.prismjohnson.in/wp-content/uploads/2022/12/Investor-Presentation%E2%80%93May-2020.pdf</t>
  </si>
  <si>
    <t>https://www.federalbank.co.in/documents/10180/18239/Investor_Presentation_Q3_FY12.pdf/1d4b2cf9-45de-4cd7-92d3-f1b27478957b</t>
  </si>
  <si>
    <t>https://www.piramal.com/wp-content/uploads/2023/03/PEL-Investor-Presentation_Q3FY23.pdf</t>
  </si>
  <si>
    <t>https://www.gati.com/wp-content/uploads/2023/08/Gati-Investor-Presentation-Q1FY24.pdf</t>
  </si>
  <si>
    <t>https://www.hul.co.in/files/origin/d640f5430c7c419c85a32ad85eb826cba97c4967.pdf/IIFLIndiaInvestorForumMumbai.pdf</t>
  </si>
  <si>
    <t>https://www.eldecogroup.com/assests/uploads/investor_relation/16617796711056209198.pdf</t>
  </si>
  <si>
    <t>https://www.bikaji.com/pub/media/investor-presentation-07-12-22.pdf</t>
  </si>
  <si>
    <t>https://www.janabank.com/images/financial-statement/Corporate-Presentation-2019-20.pdf</t>
  </si>
  <si>
    <t>https://www.canfinhomes.com/pdf/Q2_FY_2024-InvestorPresentation_Final.pdf</t>
  </si>
  <si>
    <t>https://www.indostarcapital.com/wp-content/uploads/2023/09/Q1-FY24-Investor-Presentation-1.pdf</t>
  </si>
  <si>
    <t>https://www.dabur.com/sites/default/files/2022-12/322-DIL-Investor-Presentation-20th-CLSA-India-Forum-13-Nov.%2C-17.pdf</t>
  </si>
  <si>
    <t>https://www.nsws.gov.in/s3fs/2022-06/Bihar%20Ethanol%20Policy.pdf</t>
  </si>
  <si>
    <t>https://www.shareindia.com/wp-content/uploads/data/uploads/Investor_Relations_Files/IRFile_Name_1660895841.pdf</t>
  </si>
  <si>
    <t>https://announcement.acesphere.com/Annoucement/20240207/9495253c-d28f-4b87-aec5-74f687d6990d.pdf</t>
  </si>
  <si>
    <t>https://www.ujjivan.com/pdf/Ujjivan_Investor_Presentation-Q4_FY_2017-18.pdf</t>
  </si>
  <si>
    <t>https://www.adityaconsumer.com/aditya@admin/file/Investor%20Presentation.pdf</t>
  </si>
  <si>
    <t>https://www.kaveriseeds.in/images/pdf/images/con-call/Investor-Presentation-for-the-purpose-of-IDFC-Annual-Investor-Conference-15-11-2017.pdf</t>
  </si>
  <si>
    <t>https://doc.utimf.com/uticontainer/Q1%20FY%2023%20Investor%20Presentation20220727-024154.pdf</t>
  </si>
  <si>
    <t>https://www.bajajelectricals.com/media/7670/presentation-by-management-of-bpl.pdf</t>
  </si>
  <si>
    <t>https://ir.equitasbank.com/wp-content/uploads/2020/12/1.-ESFB_Q2FY21_Investor_Presentation_Final.pdf</t>
  </si>
  <si>
    <t>https://www.acilnet.com/wp-content/uploads/2023/11/ACIL%20Investors%20PPT%20Q2%20FY%202023-24%20141123.pdf</t>
  </si>
  <si>
    <t>https://www.silworld.in/wp-content/uploads/2023/02/SIL_Investor_Presentation_Q3FY23.pdf</t>
  </si>
  <si>
    <t>https://www.adanienterprises.com/-/media/Project/Enterprises/Investors/Investor-Downloads/Results-Presentations/Media-Release-and-Presentation.pdf</t>
  </si>
  <si>
    <t>https://cdn1.edelweissfin.com/wp-content/uploads/2020/03/Investor-Presentation-Q2FY17.pdf</t>
  </si>
  <si>
    <t>https://state.bihar.gov.in/industries/cache/26/18-Aug-23/SHOW_DOCS/SANKALP.pdf</t>
  </si>
  <si>
    <t>https://www.myvi.in/content/dam/microsite/pdfs/InvestorPresentations/FY12-13/Investor-Presentation-Q3FY13.pdf</t>
  </si>
  <si>
    <t>https://tourism.gov.in/sites/default/files/2020-04/Bihar.pdf</t>
  </si>
  <si>
    <t>https://dcmsme.gov.in/old/dips/state_wise_profile_16-17/Bihar%20-%20State%20Profile.pdf</t>
  </si>
  <si>
    <t>https://www.coromandel.biz/wp-content/uploads/2021/07/InvestorPresentationApr21.pdf</t>
  </si>
  <si>
    <t>https://www.bandhanbank.com/sites/default/files/2022-09/Q4_Investor_Presentation_1.pdf</t>
  </si>
  <si>
    <t>https://hudco.org.in/writereaddata/investor-meet-aug23.pdf</t>
  </si>
  <si>
    <t>https://varunbeverages.com/wp-content/uploads/2023/03/3.-Investor-Presentation.pdf</t>
  </si>
  <si>
    <t>https://www.ultratechcement.com/content/dam/ultratechcementwebsite/pdf/financials/investor-update/UltraTechInvestorPresentationQ3FY22.pdf</t>
  </si>
  <si>
    <t>https://www.gati.com/wp-content/uploads/2024/02/Allcargo-Gati-Investor-Presentation-Q3FY24.pdf</t>
  </si>
  <si>
    <t>https://kritiindustries.com/pdf/investor-desk/Investor-Presentation/Investor-Presentation-Q1_2021-22.pdf</t>
  </si>
  <si>
    <t>https://www.pnbindia.in/downloadprocess.aspx?fid=oO+DxuzPah1+aQ8j+6Ow9w==</t>
  </si>
  <si>
    <t>https://fusionmicrofinance.com/wp-content/uploads/2024/02/Q3-FY23-24-Earnings-Presentation-05.02.2024.pdf</t>
  </si>
  <si>
    <t>https://forum.valuepickr.com/uploads/default/original/2X/b/b1cd958bb3c1544d86bde8b0520f1022eaf4a699.pdf</t>
  </si>
  <si>
    <t>https://www.gayatri.co.in/pdf/CorpReports/Investor_Presentation_on_Q2_FY_2020_Results.pdf</t>
  </si>
  <si>
    <t>https://www.unominda.com/uploads/investor/investor-presentations/fy20/MIL_Investor_Presentation_June_2019_USD.pdf</t>
  </si>
  <si>
    <t>https://ncclimited.com/announcements-disclosures/2023-24/Investor_Presentation_Q1-FY24.pdf</t>
  </si>
  <si>
    <t>https://www.vakrangee.in/pdf/Annual_and_Quarterly_Results_FY2016-17/Q3/2Q3%20&amp;%209M%20FY2016-17-%20Results%20Update%20&amp;%20Investor%20Presentation.pdf</t>
  </si>
  <si>
    <t>https://www.jklakshmicement.com/wp-content/uploads/2023/06/Investors-Presentation-MAY-23-F.pdf</t>
  </si>
  <si>
    <t>https://www.iocl.com/uploads/Roadshow_Presentation_vFinal_November_2013.pdf</t>
  </si>
  <si>
    <t>https://www.tatapower.com/pdf/investor-relations/investor-presentation-apr-2019.pdf</t>
  </si>
  <si>
    <t>https://confidencegroup.co/assets_new/pdf/Investor%20Presentation-%20February%202019.pdf</t>
  </si>
  <si>
    <t>https://www.startupindia.gov.in/srf-2022/reports1/Bihar_State_Report_13-06-2022.pdf</t>
  </si>
  <si>
    <t>https://cms-assets.bajajfinserv.in/is/content/bajajfinance/bajaj-finance-international-investor-presentation-q3-fy-24-finalpdf?scl=1&amp;fmt=pdf</t>
  </si>
  <si>
    <t>https://www.icemakeindia.com/wp-content/uploads/2023/10/Investor-Presentation-September-2023.pdf</t>
  </si>
  <si>
    <t>https://www.ge.com/in/sites/www.ge.com.in/files/Analyst%20Presentation%20for%20quarter%20ended%20December%2031%2C%202019.pdf</t>
  </si>
  <si>
    <t>https://navneet.com/pdfs/Presentations/Investor%20Presentation%20As%20On%2030th%20June,%202021.pdf</t>
  </si>
  <si>
    <t>https://www.bikaji.com/pub/media/Investor-Presentation-24-05-23.pdf</t>
  </si>
  <si>
    <t>https://www.enil.co.in/pdf/stock_exchange_fillings/FY23/InvestorPresentation.pdf</t>
  </si>
  <si>
    <t>https://www.federalbank.co.in/documents/10180/18239/Investor_Presentation_Q2_FY11_Final.pdf/67d3028b-5bca-4b8a-9b09-e7f8959be576?t=1347934087486</t>
  </si>
  <si>
    <t>https://ir.rblbank.com/pdfs/financial-highlights/Investor_Presentation_Q4_FY21.pdf</t>
  </si>
  <si>
    <t>https://www.newdelhiairport.in/media/1822/transcript-of-15th-annual-general-meeting-of-dial-held-on-september-17-2021-1.pdf</t>
  </si>
  <si>
    <t>http://www.dspace.dtu.ac.in:8080/jspui/bitstream/repository/17216/1/Vikas%20%20Singla_DSM.pdf</t>
  </si>
  <si>
    <t>https://tourism.gov.in/sites/default/files/2023-01/PressReleasePage_18_Jan_2023.pdf</t>
  </si>
  <si>
    <t>https://scholarlycommons.law.northwestern.edu/cgi/viewcontent.cgi?article=1824&amp;context=njilb</t>
  </si>
  <si>
    <t>https://s3-ap-southeast-1.amazonaws.com/bsy/iportal/images/Investor_Presentation_Sept10_B62F059065FB79EC1341CF11AE18D3B2.pdf</t>
  </si>
  <si>
    <t>https://fivestargroup.in/storage/2023/01/Investor-Presentation-for-quarter-ended-December-2022.pdf</t>
  </si>
  <si>
    <t>https://www.aptusindia.com/wp-content/uploads/2023/02/Aptus-Value-Investor-Presentation-Q3-FY23-compressed.pdf</t>
  </si>
  <si>
    <t>https://forum.valuepickr.com/uploads/short-url/uOTNFpDzMJOFNkgppDYZ6rNW5kx.pdf</t>
  </si>
  <si>
    <t>https://assets.kpmg.com/content/dam/kpmg/in/pdf/2019/01/startup-landscape-ecosystem-growing-mature.pdf</t>
  </si>
  <si>
    <t>https://www.bseindia.com/xml-data/corpfiling/AttachHis//a7865b89-bd94-4c6f-98f6-8d03e8e7f8c4.pdf</t>
  </si>
  <si>
    <t>https://www.easemytrip.com/investor-pdf/Investor-Presentation-June-15-2021.pdf</t>
  </si>
  <si>
    <t>https://stockdiscovery.s3.amazonaws.com/insight/india/154/Investor%20Presentation/IP-Dec17.pdf</t>
  </si>
  <si>
    <t>https://deltacorp.in/pdf/DCL%20-%20Investor%20PPt%20-%20040211.pdf</t>
  </si>
  <si>
    <t>https://www.puravankara.com/backend/assets/uploads/investors_reports/67a346760d65176bd81535c886a0152f.pdf</t>
  </si>
  <si>
    <t>https://investor.ihcltata.com/files/IHCL_Investor_Presentation_Aug_2019.pdf</t>
  </si>
  <si>
    <t>https://www.oecd.org/industry/inv/investmentfordevelopment/33806126.pdf</t>
  </si>
  <si>
    <t>https://www.adaniwilmar.com/-/media/Project/Wilmar/Investors/Presentation/Investor%20Presentation%20Q2%20FY24</t>
  </si>
  <si>
    <t>https://www.bseindia.com/xml-data/corpfiling/AttachHis/38007430-56fc-4359-b995-64b3bd41441c.pdf</t>
  </si>
  <si>
    <t>https://announcement.acesphere.com/Annoucement/20240210/4574643a-08ef-48f2-b4f9-5ef203204ab8.pdf</t>
  </si>
  <si>
    <t>https://www.atul.co.in/pdf/investors/information-for-stakeholders/presentations/Investors_presentation_Q1_2023-24.pdf</t>
  </si>
  <si>
    <t>https://www.kpenergy.in/kpedata/assets/uploads/348752.pdf</t>
  </si>
  <si>
    <t>https://www.bseindia.com/xml-data/corpfiling/AttachHis/7ae54d63-b1f2-4ba0-ad9e-b20c4dac57f1.pdf</t>
  </si>
  <si>
    <t>https://www.havells.com/HavellsProductImages/HavellsIndia/pdf/About-Havells/Investor-Relations/Events/Havells_India_Limited_April_2023.pdf</t>
  </si>
  <si>
    <t>https://archives.nseindia.com/corporate/HCLTECH_09052023180925_InvestorConferenceIntimation.pdf</t>
  </si>
  <si>
    <t>https://www.researchgate.net/profile/Aarushi-Kataria/publication/366464675_A_STUDY_OF_FACTORS_INFLUENCING_INVESTOR'S_WEALTH_MANAGEMENT_BEHAVIOR_IN_DELHI_NATIONAL_CAPITAL_REGION/links/63a2bb2051f6c723c6b76181/A-STUDY-OF-FACTORS-INFLUENCING-INVESTORS-WEALTH-MANAGEMENT-BEHAVIOR-IN-DELHI-NATIONAL-CAPITAL-REGION.pdf</t>
  </si>
  <si>
    <t>https://vinodkothari.com/wp-content/uploads/2021/09/PPT-ON-PIT-September-10-2021.pdf</t>
  </si>
  <si>
    <t>https://www.belstar.in/pdf/Belstar-Annual-Report-2021.pdf</t>
  </si>
  <si>
    <t>https://www.adb.org/sites/default/files/publication/156019/adbi-wp164.pdf</t>
  </si>
  <si>
    <t>https://environment.delhi.gov.in/sites/default/files/inline-files/air_pollution_issues_and_its_control_1._1.pdf</t>
  </si>
  <si>
    <t>https://www.ijser.org/researchpaper/Air-Pollution-and-Climate-Change-Case-Study-National-Capital-Territory-of-Delhi.pdf</t>
  </si>
  <si>
    <t>https://www.delhiplanning.delhi.gov.in/sites/default/files/Planning/21_tourism_in_delhi.pdf</t>
  </si>
  <si>
    <t>https://www.bseindia.com/xml-data/corpfiling/AttachLive/9319e2e5-2e01-4d06-9ece-da91092f747a.pdf</t>
  </si>
  <si>
    <t>https://www.teriin.org/projects/green/pdf/National-RE.pdf</t>
  </si>
  <si>
    <t>https://iica.nic.in/images/Roundtable-Coverage-EOI.pdf</t>
  </si>
  <si>
    <t>https://cdn.who.int/media/docs/default-source/searo/india/antimicrobial-resistance/amr-containment.pdf?sfvrsn=2d7c49a2_2</t>
  </si>
  <si>
    <t>https://www.bseindia.com/xml-data/corpfiling/AttachHis/296467e8-ec5f-468f-9c67-eb0831d61700.pdf</t>
  </si>
  <si>
    <t>https://nishithdesai.com/fileadmin/user_upload/pdfs/Research%20Papers/Debt_Funding_in_India.pdf</t>
  </si>
  <si>
    <t>https://www.aiesl.in/Doc/Financial/Annual%20Report%20AI%20Engineering%20Services%20Ltd.%202020-21%20(English).pdf</t>
  </si>
  <si>
    <t>https://sarepenergy.net/wp-content/uploads/2023/05/3.-Green-H2-Report-Presentation_4-May-2023.pdf</t>
  </si>
  <si>
    <t>https://www.dcbbank.com/upload/pdf/Investor-Presentation-Q3_FY2021-22_February-09-2022.pdf</t>
  </si>
  <si>
    <t>https://dixoninfo.com/json//dixon/corporate-presentation/Dixon-Corporate-Presentation.pdf</t>
  </si>
  <si>
    <t>https://www.bseindia.com/xml-data/corpfiling/AttachHis/6d3ff0fb-c8b4-46a9-8e9e-b1854af3a87c.pdf</t>
  </si>
  <si>
    <t>https://www.delhivery.com/wp-content/uploads/2022/10/Investor-Call-dated-October-10-2022.pdf</t>
  </si>
  <si>
    <t>https://finance.delhi.gov.in/sites/default/files/Finance/marquee-files/budget_2023-24_english.pdf</t>
  </si>
  <si>
    <t>https://stockdiscovery.s3.amazonaws.com/insight/india/1922/Investor%20Presentation/IP-Sep19.pdf</t>
  </si>
  <si>
    <t>https://www.adaniwilmar.com/-/media/Project/Wilmar/Investors/Presentation/Investor%20Presentation%20-%20Feb%202024</t>
  </si>
  <si>
    <t>https://stockdiscovery.s3.amazonaws.com/insight/india/4470/Investor%20Presentation/IP-Dec23.pdf</t>
  </si>
  <si>
    <t>https://www.escortsgroup.com/templates/escortsgroup_home/annual-report/2022-2023/Q1/Investor-Presentation-INR-Aug-2022.pdf</t>
  </si>
  <si>
    <t>https://www.lumaxworld.in/lumaxindustries/pdf/LILQ4FY23Presentation.pdf</t>
  </si>
  <si>
    <t>https://www.jsw.in/sites/default/files/assets/downloads/infrastructure/Investor-Presentation/Investor-Presentation-Feb2024.pdf</t>
  </si>
  <si>
    <t>https://investor.gmrinfra.com/pdf/310124GILInvestorPresentationQ3FY24.pdf</t>
  </si>
  <si>
    <t>https://fiemindustries.com/wp-content/uploads/2018/04/Analyst-Meet-Schedule-Presentation.pdf</t>
  </si>
  <si>
    <t>https://eicher.in/content/dam/eicher-motors/investor/disclosures-under-regulation-46/disclosure-under-sub-regulation(8)-of-regulation-30/Investors-presentation.pdf</t>
  </si>
  <si>
    <t>https://www.blsinternational.com/assets/pdfs/BLS-International-Investor-Presentation-Q3FY20-jan-20.pdf</t>
  </si>
  <si>
    <t>https://www.rhimagnesitaindia.com/uploads/image/304imguf_presentation.pdf</t>
  </si>
  <si>
    <t>https://www.crisil.com/content/dam/crisil/investors/analyst-hub/corporate-presentations/Corporate-Presentation-2020.pdf</t>
  </si>
  <si>
    <t>https://www.jsw.in/sites/default/files/assets/industry/energy/IR/Financial%20Performance/Financials/FY_23_24/Q2/JSWEL-Results-Corporate-Presentation-Nov23.pdf</t>
  </si>
  <si>
    <t>https://www.bseindia.com/xml-data/corpfiling/AttachHis/1721387a-356e-41d8-9de2-054552beebda.pdf</t>
  </si>
  <si>
    <t>https://eicher.in/content/dam/eicher-motors/investor/disclosures-under-regulation-46/disclosure-under-sub-regulation(8)-of-regulation-30/Investor-Presentation-November-102023-Signed.pdf</t>
  </si>
  <si>
    <t>https://www.crisil.com/content/dam/crisil/investors/analyst-hub/corporate-presentations/CRISIL-Presentation-Earnings-Update-Q1-2020.pdf</t>
  </si>
  <si>
    <t>https://www.jklakshmicement.com/wp-content/uploads/2023/03/Investors-Presentation-MAR-23.pdf</t>
  </si>
  <si>
    <t>https://www.dreamfolks.in/files/doc/investor_presentation_Q2_30_09_2023.pdf</t>
  </si>
  <si>
    <t>https://www.jkcement.com/wp-content/uploads/2023/11/Q2-FY24-Investor-Presentation.pdf</t>
  </si>
  <si>
    <t>https://ir.equitasbank.com/wp-content/uploads/2023/10/ESFBInvestorPresentation.pdf</t>
  </si>
  <si>
    <t>https://fcd.haryana.gov.in/images/FileUploaded/SpecialEditionNewsletterForeignCooperationDepartmentpdf912202395615AM.pdf</t>
  </si>
  <si>
    <t>https://suprajit.com/wp-content/uploads/2023/06/Suprajit-Investor-Presentation-2023-PDF.pdf</t>
  </si>
  <si>
    <t>https://investor.reproindialtd.com/pdf/2022-2023/AnalystPresentation_25052022.pdf</t>
  </si>
  <si>
    <t>https://www.bayer.in/sites/bayer_in/files/Headline_0.pdf</t>
  </si>
  <si>
    <t>https://www.unominda.com/uploads/investor/investor-presentations/fy16/Minda%20Industries%20Ltd_Q4%20FY16%20Result%20Update.pdf</t>
  </si>
  <si>
    <t>https://www.nestle.in/sites/g/files/pydnoa451/files/2023-02/InvestorMeetPPT.pdf</t>
  </si>
  <si>
    <t>https://www.dlf.in/pdf-copporate/July-27-Earnings-Call-Transcript.pdf</t>
  </si>
  <si>
    <t>https://www.gatewaydistriparks.com/InvestorPresentationPdfs/GDLINVESTORPRESENTNAPR22.pdf</t>
  </si>
  <si>
    <t>https://www.artemishospitals.com/BackEndImages/downloads/Investorsdata/amsl_-earnings-presentation-q4-and-fy23.pdf</t>
  </si>
  <si>
    <t>https://www.rites.com/Upload/MediaGallery/PDF/3/Investor_Presentation_FY21_-_Upload637594507798604955.pdf</t>
  </si>
  <si>
    <t>https://investharyana.in/content/pdfs/HaryanaRFPDocument.pdf</t>
  </si>
  <si>
    <t>https://www.pbfintech.in/pdf/earning_release-7-2-22.pdf</t>
  </si>
  <si>
    <t>https://icrier.org/pdf/RajeevArora%20PPT.pdf</t>
  </si>
  <si>
    <t>https://www.vardhman.com/Document/Report/Investor%20Help/Investor/Vardhman%20Special%20Steels%20Ltd/Investor_Presentation_-_Q1_FY22.pdf</t>
  </si>
  <si>
    <t>https://www.bharatpetroleum.in/images/files/Investor%20Presentation%20Q1%20FY%2022.pdf</t>
  </si>
  <si>
    <t>https://www.pwc.in/assets/pdfs/publications/2018/integrated-reporting-corporate-perspective-in-india-may-2018.pdf</t>
  </si>
  <si>
    <t>https://www.apollohospitals.com/apollo_pdf/AHEL-Investor-Presentation-March-2021.pdf</t>
  </si>
  <si>
    <t>https://www.lumaxworld.in/lumaxindustries/pdf/Lil-investor-presentation-06-02-19.pdf</t>
  </si>
  <si>
    <t>https://www.yellowdiamond.in/wp-content/uploads/2022/05/PSL-Q1-FY23-Results-Presentation.pdf</t>
  </si>
  <si>
    <t>https://www.signatureglobal.in/pdf/investor/Investors-Presentation.pdf</t>
  </si>
  <si>
    <t>https://www.icra.in/InvestorRelation/GetAnalystFile?Id=49</t>
  </si>
  <si>
    <t>https://www.iglonline.net/uploads/files/Investor%20Presentation%20Oct%20.pdf</t>
  </si>
  <si>
    <t>https://ir.equitasbank.com/wp-content/uploads/2024/02/ESFB_Q3FY24_Investor-Presentation.pdf</t>
  </si>
  <si>
    <t>https://www.blsinternational.com/assets/pdfs/BLS-Corporate-Presentation-INR-November-2017-updated.pdf</t>
  </si>
  <si>
    <t>https://www.kei-ind.com/wp-content/uploads/2020/11/KEIINVESTORPRESENTATION.pdf</t>
  </si>
  <si>
    <t>https://www.indusind.com/content/dam/indusind-corporate/investors/investor-presentation/FY2019-2020/Investor%20Presentation%20Q2%20FY%2020.pdf</t>
  </si>
  <si>
    <t>https://www.aavas.in/uploads/pdf/investor-presentation-1631359954.pdf</t>
  </si>
  <si>
    <t>https://www.hginfra.com/pdf/investor_presentation_q1fy24.pdf</t>
  </si>
  <si>
    <t>https://www.fiemindustries.com/html/FIEMINDAnalystMeet110917web.pdf</t>
  </si>
  <si>
    <t>https://www.itiltd.in/Investor%20information/ITI_Roadshow%20Presentation.pdf</t>
  </si>
  <si>
    <t>https://www.ujjivan.com/pdf/Q4_FY_2016-17_Investor_Presentation.pdf</t>
  </si>
  <si>
    <t>https://investor.gmrinfra.com/pdf/Traffic%20Update%20Sep%202023.pdf</t>
  </si>
  <si>
    <t>https://www.dreamfolks.in/files/doc/investor-presentation_q4_may24_2023.pdf</t>
  </si>
  <si>
    <t>https://sparkminda.com/wp-content/uploads/2022/05/Investor-Presentation.pdf</t>
  </si>
  <si>
    <t>https://www.pginvit.in/uploads/eccc324e-f453-44a8-8f1e-a9beedbee11a/IntimationInvestorPresentation.pdf</t>
  </si>
  <si>
    <t>https://www.nykaa.com/media/wysiwyg/2021/Investors-Relations/pdfs/stock-exchange-filling/investor-presentation.pdf</t>
  </si>
  <si>
    <t>https://investor.gmrinfra.com/pdf/Investor%20Call%20Intimation.pdf</t>
  </si>
  <si>
    <t>https://www.hginfra.com/pdf/investor_presentation_for_march_31_2022.pdf</t>
  </si>
  <si>
    <t>https://www.ge.com/in/sites/www.ge.com.in/files/Investor%20Meet%20presentation%20-%20May%2023,%202022.pdf</t>
  </si>
  <si>
    <t>https://www.acilnet.com/wp-content/uploads/2024/02/ACIL%20Investors%20PPT%20Q3%20FY%202023-24%20090224.pdf</t>
  </si>
  <si>
    <t>https://shgb.co.in/assets/webdocuments/7669eabf7a43dc86971e5eab177e7d5c.pdf</t>
  </si>
  <si>
    <t>https://www.hplindia.com/photos/investor-pdf/Investor%20Presentation%20new.pdf</t>
  </si>
  <si>
    <t>https://hil.in/wp-content/uploads/2022/01/Investor-Presentation-Q3-FY22.pdf</t>
  </si>
  <si>
    <t>https://www.artemishospitals.com/BackEndImages/downloads/Investorsdata/amsl_-earnings-presentation-q3-and-9m-fy23.pdf</t>
  </si>
  <si>
    <t>https://homefirstindia.com/files/HomeFirst%20Investor%20Presentation%20Q3FY23.pdf</t>
  </si>
  <si>
    <t>https://www.ircon.org/images/file/cosecy/20210213InvestorPresentation.pdf</t>
  </si>
  <si>
    <t>https://eoi.gov.in/kinshasa/?pdf4618</t>
  </si>
  <si>
    <t>https://bsmedia.business-standard.com/_media/bs/data/announcements/bse/16082017/7980eea6-a419-4d9e-81d4-1299b17731e6.pdf</t>
  </si>
  <si>
    <t>https://www.icao.int/sustainability/ppp%20case%20studies/ppp_airport_india.pdf</t>
  </si>
  <si>
    <t>https://www.hcltech.com/sites/default/files/document/open/InvestorConferenceIntimation.pdf</t>
  </si>
  <si>
    <t>https://kmc.du.ac.in/kmcouter/collnews/download/4181353716902738907.pdf/Linked%20Contents/pdf/All/All</t>
  </si>
  <si>
    <t>https://resources.thomascook.in/downloads/TCILInvestorPresentationQ1FY23.pdf</t>
  </si>
  <si>
    <t>https://api.dmartindia.com/corporate/content/file/v1/2/wrwBT05j1GJaPpte900BpYzs1660309299/Transcript%20of%20Analyst-Investor%20Call%20-%2004.08.2022.pdf</t>
  </si>
  <si>
    <t>https://www.timexindia.com/wp-content/uploads/2019/05/TGIL_Q4_FY19_INVESTOR_PRESENTATION-2-1.pdf</t>
  </si>
  <si>
    <t>https://www.hginfra.com/pdf/revised_investor_presentation_as_on_jun_30_2023.pdf</t>
  </si>
  <si>
    <t>https://www.tfciltd.com/public/investor/1628686385TFCI_Investor_Presentation_Q1FY22.pdf</t>
  </si>
  <si>
    <t>https://emerginghimachal.hp.gov.in/themes/backend/uploads/indus/RFP_Media_Partner_HP_Final.pdf</t>
  </si>
  <si>
    <t>https://www.timexindia.com/wp-content/uploads/2020/10/TGIL-Investor-Presentation-Q1-FY20-21.pdf</t>
  </si>
  <si>
    <t>https://www.indusind.com/content/dam/indusind-corporate/investors/investor-presentation/FY2022-2023/Consumer-Banking-IndusInd-Bank-Investor-Day-20221122.pdf</t>
  </si>
  <si>
    <t>https://www.icicidirect.com/mailimages/IDirect_Sula_IPOReview.pdf</t>
  </si>
  <si>
    <t>https://archives.nseindia.com/corporate/DELHIVERY_06062023002041_InvestorConferenceMorganStanleyIndiaInvestmentForum.pdf</t>
  </si>
  <si>
    <t>https://cag.gov.in/uploads/media/16-Public-Accounts-128-20210222105343.pdf</t>
  </si>
  <si>
    <t>https://www.pnbhousing.com/marathi/documents/d/guest/23_Intimation%20of%20Schedule%20of%20Investor%20Conference</t>
  </si>
  <si>
    <t>https://moil.nic.in/userfiles/Presentaion_IAMeet_16062023.pdf</t>
  </si>
  <si>
    <t>https://www.adanipower.com/-/media/Project/Power/Investors/Investors-Downloads/InvestorPresentationsDynamic/APL-Investor-Presentation-for-BOBCAPS-Conference-March-2024.pdf</t>
  </si>
  <si>
    <t>https://www.bseindia.com/xml-data/corpfiling/AttachHis//1f1e4816-32fd-4a5c-82f8-3b89b58d8db7.pdf</t>
  </si>
  <si>
    <t>https://www.ge.com/in/sites/www.ge.com.in/files/2023-08/investor-meeting-presentation-08-august-2023.pdf</t>
  </si>
  <si>
    <t>https://www.kaynestechnology.co.in/doc/Regulation-46-of-sebi-lodr-regulation/Corporate%20Presentation%2020.11.2023.pdf</t>
  </si>
  <si>
    <t>https://nopr.niscpr.res.in/bitstream/123456789/13070/3/IJMS%2040(5)%20624-634.pdf</t>
  </si>
  <si>
    <t>https://stockdiscovery.s3.amazonaws.com/insight/india/4261/Investor%20Presentation/IP-Dec21.pdf</t>
  </si>
  <si>
    <t>https://stockdiscovery.s3.amazonaws.com/insight/india/4671/Investor%20Presentation/IP-Sep18.pdf</t>
  </si>
  <si>
    <t>https://www.kbip.org/uploads/newsletter/102022-03-09-091515.pdf</t>
  </si>
  <si>
    <t>https://www.southindianbank.com/UserFiles/file/SIB_Investor_Presentation_Q2_FY2023-24.pdf</t>
  </si>
  <si>
    <t>https://investor.ihcltata.com/files/IHCL_Investor%20Presentation_v30.pdf</t>
  </si>
  <si>
    <t>https://cochinshipyard.in/uploads/investor/5f9339ab36092aefeaf4b0c77e2dcbfa.pdf</t>
  </si>
  <si>
    <t>https://www.metropolisindia.com/newdata/Investors/Financials/22-23/Q4/Metropolis%20Q4FY23%20Investor%20Presentation.pdf</t>
  </si>
  <si>
    <t>https://announcement.acesphere.com/Annoucement/20240214/075cc73f-896e-499d-a1a7-57126220f803.pdf</t>
  </si>
  <si>
    <t>https://cochinshipyard.in/uploads/investor/aca81f5d3cca69c73c5ff3eb090943f1.pdf</t>
  </si>
  <si>
    <t>https://olectra.com/wp-content/uploads/Investors-Earnings-call-Presentation_Q1-FY24.pdf</t>
  </si>
  <si>
    <t>https://cochinshipyard.in/uploads/investor/5f3dc3a59abde527cb86b447fc480948.pdf</t>
  </si>
  <si>
    <t>https://www.crisil.com/content/dam/crisil/investors/analyst-hub/corporate-presentations/CRISIL-Presentation-Earnings-Update-Q1-2021.pdf</t>
  </si>
  <si>
    <t>https://noticeboard.kerala.gov.in/documents/publications/file2206202317:20:37.pdf</t>
  </si>
  <si>
    <t>https://shankarabuildpro.com/wp-content/uploads/2023/10/Investor-Presentation-Q2-H1-FY22.pdf</t>
  </si>
  <si>
    <t>https://www.csb.co.in/pdf/Annexure-3-20102023.pdf</t>
  </si>
  <si>
    <t>https://ntpc.co.in/sites/default/files/inline-files/presentation-13th-analysts-investors-meet-held-mumbai-01082017.pdf</t>
  </si>
  <si>
    <t>https://corporate.apollotyres.com/content/dam/orbit/apollo-corporate/investors/ir-presentation/2022-23/Investor%20Presentation-%20Corporate%20Day%202023%20and%20Plant%20Visit.pdf</t>
  </si>
  <si>
    <t>https://bankofindia.co.in/documents/20121/1751660/Boi_PPT04032020.pdf</t>
  </si>
  <si>
    <t>https://www.dcbbank.com/pdfs/Investor_Presentation_Q_14-15-January-2014.pdf</t>
  </si>
  <si>
    <t>https://aegisindia.com/wp-content/uploads/2022/03/Aegis-Logistics-%E2%80%93-Investor-Presentation-November-2019.pdf</t>
  </si>
  <si>
    <t>https://www.ujjivansfb.in/sites/default/files/2023-08/Investor_Presentation_Ujjivan_SFB.pdf</t>
  </si>
  <si>
    <t>https://resources.thomascook.in/downloads/Investor_Presentation_Sept_2018.pdf</t>
  </si>
  <si>
    <t>https://www.cityunionbank.com/assets/frontend/pdf/investor-june2023.pdf</t>
  </si>
  <si>
    <t>https://www.federalbank.co.in/documents/10180/17253256/Investor+Presentation+Q4+FY+19.pdf/e674041f-5fda-4a59-a7ab-611bb9dcb81a?t=1558680788951</t>
  </si>
  <si>
    <t>https://www.bseindia.com/xml-data/corpfiling/AttachLive/0450c185-a237-4dff-9efa-db8d3a755018.pdf</t>
  </si>
  <si>
    <t>https://technopark.org/storage/documents/131.pdf</t>
  </si>
  <si>
    <t>https://tiindia.com/wp-content/uploads/2023/05/IIFL-TubeInvestments-16-May-2023.pdf</t>
  </si>
  <si>
    <t>https://www.shriramhousing.in/pdf/annual-reports/SHFL_Investor_Presentation_Q1FY24.pdf</t>
  </si>
  <si>
    <t>https://www.franklintempletonindia.com/download/en-in/latest%20updates/361d6519-123f-4f75-9d59-d6d8dfa0b7ba/addendum-change-in-investor-relations-officer-j05gbxww-en-in.pdf</t>
  </si>
  <si>
    <t>https://shankarabuildpro.com/wp-content/uploads/2023/10/Q1FY22-Presentation.pdf</t>
  </si>
  <si>
    <t>https://www.metropolisindia.com/newdata/Investors/Financials/22-23/Q1/Metropolis%20Q4FY22%20Investor%20Presentation.pdf</t>
  </si>
  <si>
    <t>https://www.csb.co.in/pdf/CSB28042023Concallf.pdf</t>
  </si>
  <si>
    <t>https://bandhanbank.com/sites/default/files/2020-12/Investor-Presentation-Q2-FY-19-20.pdf</t>
  </si>
  <si>
    <t>https://www.hul.co.in/files/92ui5egz/production/baa387feff6107ec1df32cfd743c452281aaf86d.pdf</t>
  </si>
  <si>
    <t>https://www.gatewaydistriparks.com/PDFs/Investor%20Presentation-02.08.2023.pdf</t>
  </si>
  <si>
    <t>https://www.blsinternational.com/assets/pdfs/Corporate-Presentation-for-first-quarter-ended-on-30th-June-2020.pdf</t>
  </si>
  <si>
    <t>https://www.precot.com/wp-content/uploads/2024/02/Investor-Dec-23.pdf</t>
  </si>
  <si>
    <t>https://bsmedia.business-standard.com/_media/bs/data/announcements/bse/13112019/eaad6d33-3d90-4068-a3c5-fffc271930d9.pdf</t>
  </si>
  <si>
    <t>https://www.researchbytes.com/data/CompanyDocument/Dhanlaxmi%20Bank%20Limited-7234.pdf</t>
  </si>
  <si>
    <t>https://www.creditaccessgrameen.in/wp-content/uploads/2023/07/CreditAccess-Grameen_Investor-Presentation_Q1_FY-2023-24_.pdf</t>
  </si>
  <si>
    <t>https://snowman.in/wp-content/uploads/2022/01/Investor-Presentation_Dec-2021.pdf</t>
  </si>
  <si>
    <t>https://aegisindia.com/wp-content/uploads/2022/03/Aegis-Logistics-%E2%80%93-Investor-Presentation-July-2020-1.pdf</t>
  </si>
  <si>
    <t>https://www.unionbankofindia.co.in/pdf/investor-presentation-16112017.pdf</t>
  </si>
  <si>
    <t>https://stovekraft.com/wp-content/uploads/2022/11/Investor-presentation-upload-signed.pdf</t>
  </si>
  <si>
    <t>https://www.startupindia.gov.in/srf-2022/reports/Kerala_Report_26072020.pdf</t>
  </si>
  <si>
    <t>https://www.myvi.in/content/dam/microsite/pdfs/InvestorPresentations/FY15-16/Investor-Presentation-Q4FY16.pdf</t>
  </si>
  <si>
    <t>https://www.dcbbank.com/pdfs/Investor_Presentation_Q3_FY2012-13_(15-January-2013).pdf</t>
  </si>
  <si>
    <t>https://www.heritagefoods.in/static/images/pdf/investor-presentation/InvestorPresentation2013.pdf</t>
  </si>
  <si>
    <t>https://investor.ihcltata.com/ir_download/Announcements/2023/indhotel_29112023180640_amnovember29.pdf</t>
  </si>
  <si>
    <t>https://www.bseindia.com/xml-data/corpfiling/AttachHis/79299720-f16b-4cb2-8508-d88e9e1b50d7.pdf</t>
  </si>
  <si>
    <t>https://kochimetro.org/kmrl_content/uploads/2022/11/Annual%20Report_2021-22.pdf</t>
  </si>
  <si>
    <t>https://www.eicher.in/content/dam/eicher-motors/investor/financial-and-reports/quarterly-results/Q1FY24-Investor-Presentation.pdf</t>
  </si>
  <si>
    <t>https://cdn.muthootfinance.com/themes/bartik/uploads/Investor%20Presentation-10.11.2022.pdf</t>
  </si>
  <si>
    <t>https://www.princepipes.com/pdf/Prince-Pipes-Q2-H1FY24-Investor-Presentation.pdf</t>
  </si>
  <si>
    <t>https://www.dalmiacement.com/wp-content/themes/DalmiaCement/assets/pdf/Investor%20Presentation.pdf</t>
  </si>
  <si>
    <t>https://cag.gov.in/uploads/download_audit_report/2022/Report%20No.%201%20of%202022%20-%20State%20Finances%20Audit%20Report,%20Government%20of%20Kerala-062d7c26a51bd90.82201639.pdf</t>
  </si>
  <si>
    <t>https://demo.netcommlabs.net/krblrice/fy-2022/presentation/Investor%20Presentation%20Q1%20FY22.pdf</t>
  </si>
  <si>
    <t>https://announcement.acesphere.com/Annoucement/20240208/e374bdff-3ea0-4225-90bc-d806993c3f3b.pdf</t>
  </si>
  <si>
    <t>https://www.cityunionbank.com/assets/frontend/pdf/others/INVESTOR_PRESENTATION_DEC_2013.pdf</t>
  </si>
  <si>
    <t>https://doc.utimf.com/uticontainer/Investors%20Presentation20220128-164739.pdf</t>
  </si>
  <si>
    <t>https://www.rites.com/Public/Theme1/assets/presentation/investors/Investor-presentation-Q1FY21-110820.pdf</t>
  </si>
  <si>
    <t>https://spb.kerala.gov.in/sites/default/files/2024-02/ER_English_Vol_1_2023.pdf</t>
  </si>
  <si>
    <t>https://resources.thomascook.in/downloads/SEINTIMATION_TCIL_V2.pdf</t>
  </si>
  <si>
    <t>https://olectra.com/wp-content/uploads/Investors-Earnings-call-Presentation_Q3-FY24.31-01-2024.pdf</t>
  </si>
  <si>
    <t>https://corporate.apollotyres.com/content/dam/orbit/apollo-corporate/investors/ir-presentation/2022-23/Apollo-Tyres-Investor-Presentation.pdf</t>
  </si>
  <si>
    <t>https://www.vakrangee.in/pdf/Annual_and_Quarterly_Results_FY2015_16/Q2/1Q2%20&amp;%20H1%20FY2015-16%20Results%20Update%20&amp;%20Investor%20Presentation%20-%20VL.pdf</t>
  </si>
  <si>
    <t>https://www.lotuseye.org/Investor/Investor-Presentation/Investor-Presentataion-FY-20-21-Q3.pdf</t>
  </si>
  <si>
    <t>https://www.ndma.gov.in/sites/default/files/PDF/Reports/Coastal_erosion_SDMA_Lakshdweep.pdf</t>
  </si>
  <si>
    <t>https://www.seaturtlesofindia.org/wp-content/uploads/2017/04/Tripathy-B.-B.C.-Choudhury-K.-Shanker.-2003.-Sea-turtles-of-Lakshadweep-Islands-Arabian-Sea-India.-In-Proceedings-of-the-Twenty-Second-Annual-Symposium-on-Sea-Turtle-Biology.pdf</t>
  </si>
  <si>
    <t>https://www.anthropologicalbulletin.in/journals/vol3-14/A.P%203%20(2)%202014.pdf</t>
  </si>
  <si>
    <t>https://vigyanprasar.gov.in/wp-content/uploads/Vigyan-Samachar-MoES-News-3-23-October-20.pdf</t>
  </si>
  <si>
    <t>https://www.researchgate.net/profile/Siraj-Aqb/publication/276925964_FRESHWATER_POND_ECOSYSTEMS_AND_ICHTHYOFAUNAL_DIVERSITY_OF_LAKSHADWEEP_ISLANDS_INDIA/links/588b63d6458515b3fdc55eca/FRESHWATER-POND-ECOSYSTEMS-AND-ICHTHYOFAUNAL-DIVERSITY-OF-LAKSHADWEEP-ISLANDS-INDIA.pdf</t>
  </si>
  <si>
    <t>http://www.crdeepjournal.org/wp-content/uploads/2017/08/Vol-5-3-4-GJCR-.pdf</t>
  </si>
  <si>
    <t>https://youngintach.org/files/folk_dancers7.pdf</t>
  </si>
  <si>
    <t>https://censusindia.gov.in/nada/index.php/catalog/27935/download/31104/PC01_PCA_IND_ST_DH_31.pdf</t>
  </si>
  <si>
    <t>https://stockdiscovery.s3.amazonaws.com/insight/india/7073/Investor%20Presentation/IP-Dec16.pdf</t>
  </si>
  <si>
    <t>https://www.prismjohnson.in/wp-content/uploads/2022/12/SE-Investor-Presentation-February-1-2022.pdf</t>
  </si>
  <si>
    <t>https://stockdiscovery.s3.amazonaws.com/insight/india/281/Investor%20Presentation/IP-Jun22.pdf</t>
  </si>
  <si>
    <t>https://www.ksoils.com/pdf/KSOILS_investor_presentation.pdf</t>
  </si>
  <si>
    <t>https://invest.mp.gov.in/wp-content/uploads/2021/06/IMPACT-Newletter-March_Web_5.pdf</t>
  </si>
  <si>
    <t>https://www.ge.com/in/sites/www.ge.com.in/files/2023-09/getd_12092023205642_investorpresentationintimationtostx.pdf</t>
  </si>
  <si>
    <t>https://recindia.nic.in/uploads/files/rec-ca-investor-ppt-qtr1-fy-2023-24-dt260723.pdf</t>
  </si>
  <si>
    <t>https://www.bseindia.com/xml-data/corpfiling/AttachHis/b3ef83b5-a52e-452f-9add-3ef295fd1c94.pdf</t>
  </si>
  <si>
    <t>https://mpplanningcommission.gov.in/MPES%202022-23_English.pdf</t>
  </si>
  <si>
    <t>https://moil.nic.in/userfiles/MOIL-Corporate_Presentation_July_2016.pdf</t>
  </si>
  <si>
    <t>https://invest.mp.gov.in/wp-content/uploads/2024/02/ujjain_event_09022024.pdf</t>
  </si>
  <si>
    <t>https://mpmsme.gov.in:8080/mpmsmecms/Uploaded%20Document/Documents/Export%20strategy%20for%20MP.pdf</t>
  </si>
  <si>
    <t>https://www.bseindia.com/xml-data/corpfiling/AttachHis/7d05d83f-494a-4ed0-90b3-01abbd914a56.pdf</t>
  </si>
  <si>
    <t>https://www.jkcement.com/frontTheme/img/Investor_Presentation_Dec%E2%80%9922_Qtr.pdf</t>
  </si>
  <si>
    <t>https://mas.co.in/pdf/investor-presentation-0212201722082019020446.pdf</t>
  </si>
  <si>
    <t>https://www.seml.co.in/Financials/Quartely_Results/2022-23/2022-23%20Q1%20Investor%20Presentation.pdf</t>
  </si>
  <si>
    <t>https://www.adanipower.com/-/media/Project/Power/Investors/Investors-Downloads/InvestorPresentationsDynamic/APL-Investor-Presentation-for-Ahmedabad-HNI-meet.pdf</t>
  </si>
  <si>
    <t>https://www.srghousing.com/DataImages/download/Presentation311223.pdf</t>
  </si>
  <si>
    <t>https://www.motilaloswalgroup.com/Downloads/IR/11700440621887890716MOFSL-Q4FY22.pdf</t>
  </si>
  <si>
    <t>https://invescomutualfund.com/docs/default-source/default-document-library/corporate-presentation---quarter-ending-sept-20230190f107eee8616aaa28ff00007d74af.pdf</t>
  </si>
  <si>
    <t>https://ujaas.com/wp-content/uploads/2016/02/Ujaas-Energy-Ltd-Investor-Presentation-February-2016-draft.pdf</t>
  </si>
  <si>
    <t>https://www.supreme.co.in/uploads/images/5POUIbLz0k9mtU3f8giaM0BJzQcZRltQ4cEl72Ox.pdf</t>
  </si>
  <si>
    <t>https://bankofindia.co.in/documents/20121/0/Q1FY24-Analyst%20Presentation-Final.pdf</t>
  </si>
  <si>
    <t>https://enkingint.org/wp-content/uploads/2022/05/Q4-FY2022-Investor-Presentation.pdf</t>
  </si>
  <si>
    <t>https://www.hul.co.in/files/92ui5egz/production/d097913701083cfb41f5c40a62219155af24d787.pdf</t>
  </si>
  <si>
    <t>https://www.stl.tech/new_pdf/pdf/Sterlite-Investor-Relation-Dec.pdf</t>
  </si>
  <si>
    <t>https://www.indigrid.co.in/wp-content/uploads/2023/07/Presentation-1.pdf</t>
  </si>
  <si>
    <t>https://www.dpwires.co.in/wp-content/uploads/2023/08/DP_Wires_Investor_Presentation_Q1FY2324.pdf</t>
  </si>
  <si>
    <t>https://www.torrentpower.com/pdf/investors/IP_20230810180547.pdf</t>
  </si>
  <si>
    <t>https://www.nfil.in/investor/ip/RUP_Q3_FY15.pdf</t>
  </si>
  <si>
    <t>https://www.adani.com/-/media/Project/Adani/Invetsors/Adani%20Group%20Presentation%20%20%2022032023.pdf</t>
  </si>
  <si>
    <t>https://godrejcp.com/public/uploads/financial_presentation/Investor_Analyst_Performance_Update_Q32023.pdf</t>
  </si>
  <si>
    <t>https://www.dabur.com/sites/default/files/2022-12/322-DIL-Investor-Presentation-DB-IIFL-JP-Morgan-Inv-Conf-NewYork-September-2017.pdf</t>
  </si>
  <si>
    <t>https://www.mlpl.biz/img/pdf/investor-presentation.pdf</t>
  </si>
  <si>
    <t>https://www.ge.com/in/sites/www.ge.com.in/files/GETDIL%20Analyst%20Presentation%20Q3%20FY%202022.pdf</t>
  </si>
  <si>
    <t>https://www.orientcement.com/wp-content/uploads/2016/02/Investor-Presentation_06-Oct-16.pdf</t>
  </si>
  <si>
    <t>https://www.hindalco.com/upload/pdf/Investor_presentation_October%2014.pdf</t>
  </si>
  <si>
    <t>https://www.ujjivan.com/pdf/Ujjivan_Investor_Presentation-Q2_FY_2018-19.pdf</t>
  </si>
  <si>
    <t>https://www.bharatpetroleum.in/images/files/Investor%20Presentation%20Q2%20FY%202023-24.pdf</t>
  </si>
  <si>
    <t>https://www.srei.com/storage/app/uploads/public/5de/4b5/822/5de4b5822faba991017170.pdf</t>
  </si>
  <si>
    <t>https://www.rites.com/Public/Theme1/assets/presentation/investors/Investor-presentation-Q2FY21.pdf</t>
  </si>
  <si>
    <t>https://www.aavas.in/uploads/presentationPDF/investor-and-analyst-meeting-held-on-may-24-2023-1744275269.pdf</t>
  </si>
  <si>
    <t>https://www.mblinfra.com/uploadimages/pdf/pdf_170209042028.pdf</t>
  </si>
  <si>
    <t>https://www.imagicaaworld.com/investor_docs/Investor%20Presentation-Acquisition%20of%20Parks%20in%20Maharashtra%20&amp;%20Indore.pdf</t>
  </si>
  <si>
    <t>https://www.dabur.com/sites/default/files/2022-12/51359-DIL-Investor-Presentation-CLSA-and-UBS-Investor-Conferences.pdf</t>
  </si>
  <si>
    <t>https://www.brookfieldindiareit.in/annualreportFY2022/pdf/Our-Investor-Relations.pdf</t>
  </si>
  <si>
    <t>https://www.gailonline.com/pdf/InvestorsZone/AnalystPresentation202230052022.pdf</t>
  </si>
  <si>
    <t>https://mas.co.in/pdf/investor-presentation-q4-fy2204052022085230.pdf</t>
  </si>
  <si>
    <t>https://www.jsw.in/sites/default/files/assets/industry/energy/IR/Financial%20Performance/Financials/FY_23_24/Q3/JSWEL-Results-Corporate-Presentation-Jan24.pdf</t>
  </si>
  <si>
    <t>https://www.grihashakti.com/images/cg/Grihashakti-Investor-Presentation-H1-FY-22.pdf</t>
  </si>
  <si>
    <t>https://www.adanipower.com/-/media/Project/Power/Investors/Investors-Downloads/Investor-Presentation/Adani-Power-Limited-Investor-Presentation-August-2023.pdf</t>
  </si>
  <si>
    <t>https://kalpatarupower.com/wp-content/uploads/2017/12/KPTL-Investor-Presentation-12-12-2017.pdf</t>
  </si>
  <si>
    <t>https://www.renew.com/resources/Investor-relations/Investor%20Update%20FY21..pptxv.1.pdf</t>
  </si>
  <si>
    <t>https://nxtbloc.in/images/uploaded/Q1FY23_BigBloc-Construction-Investor-Presentation-(2).pdf</t>
  </si>
  <si>
    <t>https://kritiindustries.com/pdf/investor-desk/Investor-Presentation/Investor-Presentation_Q3_FY2021-22.pdf</t>
  </si>
  <si>
    <t>https://montecarlocorporate.com/Pdfs/Q1-FY17-INVESTOR-PRESENTATION-JUNE-20161574675251.pdf</t>
  </si>
  <si>
    <t>https://manoramagroup.co.in/uploads/image/Laravel-6117cc560e3309.85067951sqkmh3ju.pdf</t>
  </si>
  <si>
    <t>https://www.primeinfobase.in/z_CHAMBLFERT/files/CFCL_Investor_Presentation_Q4_FY20-21.pdf</t>
  </si>
  <si>
    <t>https://forum.valuepickr.com/uploads/short-url/sbPFgwyLiEZ9xhOjPcet4QhYfh.pdf</t>
  </si>
  <si>
    <t>https://www.myvi.in/content/dam/microsite/pdfs/InvestorPresentations/FY17-18/Investor-Presentation-January26th.pdf</t>
  </si>
  <si>
    <t>https://www.pginvit.in/uploads/ed3b3c34-fd45-4295-b4ea-a4d928d63282/PGINVIT_30012024141641_INTIMATIONINVESTORPRESENTATION.pdf</t>
  </si>
  <si>
    <t>https://satincreditcare.com/wp-content/uploads/2021/06/SCNL_Investor_Presentation_Q4FY21.pdf</t>
  </si>
  <si>
    <t>https://fivestargroup.in/wp-content/uploads/2022/11/3.-Investor-Presentation.pdf</t>
  </si>
  <si>
    <t>https://www.srghousing.com/DataImages/download/presentation300923.pdf</t>
  </si>
  <si>
    <t>https://www.startupindia.gov.in/srf-2022/SRF_2022_Result_page/Madhya_Pradesh_15_Jan_2024.pdf</t>
  </si>
  <si>
    <t>https://www.eicher.in/content/dam/eicher-motors/investor/financial-and-reports/quarterly-results/Eicher-Motors-Limited-Q4-FY23-Investor-Presentation.pdf</t>
  </si>
  <si>
    <t>https://invescomutualfund.com/docs/default-source/default-document-library/corporate-presentation---quarter-ending-june-2023-final.pdf</t>
  </si>
  <si>
    <t>https://www.seml.co.in/Corporate%20Governance/Quarter%204%20investor%20presentation.pdf</t>
  </si>
  <si>
    <t>https://bsmedia.business-standard.com/_media/bs/data/announcements/bse/28052020/949e37d8-f588-4a66-b9b7-8ca8d57fd035.pdf</t>
  </si>
  <si>
    <t>https://shriramhousing.in/pdf/annual-reports/SHFL_Investor_Presentation_Q1FY22.pdf</t>
  </si>
  <si>
    <t>https://www.ge.com/in/sites/www.ge.com.in/files/Investor%20Meet%20presentation%20%E2%80%93%20February%204%2C%202022.pdf</t>
  </si>
  <si>
    <t>https://www.aartidrugs.co.in/wp-content/uploads/2020/09/Investor-Presentation-June-2020.pdf</t>
  </si>
  <si>
    <t>https://godrejcp.com/public/uploads/financial_presentation/Performance_Update_Q2FY2023.pdf</t>
  </si>
  <si>
    <t>https://www.cerebracomputers.com/pdf/investors/31_01_22_Cerebra%20Investor%20Presentation%20Q3FY22.pdf</t>
  </si>
  <si>
    <t>https://ciari.icar.gov.in/ASA_Website/26_1_2021-CURRENT%20ISSUE/JASA%203.pdf</t>
  </si>
  <si>
    <t>https://isslup.in/wp-content/uploads/2018/09/A-hypothesis-on-the-formation-of-Lakshadweep-islands.pdf</t>
  </si>
  <si>
    <t>https://nsearchives.nseindia.com/corporate/JUBLFOOD_10112023195601_SEppt.pdf</t>
  </si>
  <si>
    <t>https://nopr.niscpr.res.in/bitstream/123456789/51148/3/IJMS%2048%2810%29%201640-1647.pdf</t>
  </si>
  <si>
    <t>https://apps.who.int/iris/bitstream/handle/10665/170708/db2008v32p178.pdf</t>
  </si>
  <si>
    <t>https://www.ijarst.in/public/uploads/paper/920681693210496.pdf</t>
  </si>
  <si>
    <t>https://ndma.gov.in/sites/default/files/PDF/Reports/Lakshdweep_DM.pdf</t>
  </si>
  <si>
    <t>https://pdfs.semanticscholar.org/73db/8443cdf01f8ce0ca6d91e6a173fdc1c370a3.pdf</t>
  </si>
  <si>
    <t>https://youngintach.org/files/state_bird20.pdf</t>
  </si>
  <si>
    <t>https://www.bseindia.com/xml-data/corpfiling/AttachHis/c5bdf240-8368-4b29-8430-90957464fecb.pdf</t>
  </si>
  <si>
    <t>http://eprints.cmfri.org.in/10535/1/IJF%2062.3_Sreenath_35-44.pdf</t>
  </si>
  <si>
    <t>https://www.havells.com/HavellsProductImages/HavellsIndia/pdf/About-Havells/Investor-Relations/Events/Havells_India_Limited_May_2022.pdf</t>
  </si>
  <si>
    <t>https://censusindia.gov.in/nada/index.php/catalog/670/download/2328/DH_2011_3101_PART_A_DCHB_LAKSHADWEEP.pdf</t>
  </si>
  <si>
    <t>https://www.livelaw.in/pdf_upload/lakshadweed-draft-development-regulations-394114.pdf</t>
  </si>
  <si>
    <t>https://nopr.niscpr.res.in/bitstream/123456789/40803/1/IJMS%2046%283%29%20569-575.pdf</t>
  </si>
  <si>
    <t>https://powermin.gov.in/sites/default/files/uploads/joint_initiative_of_govt_of_india_and_lakshadweep.pdf</t>
  </si>
  <si>
    <t>https://journals.plos.org/plosone/article/file?id=10.1371/journal.pone.0045439&amp;type=printable</t>
  </si>
  <si>
    <t>https://faunaofindia.nic.in/PDFVolumes/records/087/04/0265-0266.pdf</t>
  </si>
  <si>
    <t>https://www.quesscorp.com/investor/dist/images/pdf/Quarterly/Investor-Presentation-Q4FY21.pdf</t>
  </si>
  <si>
    <t>https://www.globalwaters.org/sites/default/files/usaid_suwasi.pdf</t>
  </si>
  <si>
    <t>https://bankofmaharashtra.in/writereaddata/documentlibrary/026296d9-6e98-418c-ae04-1744ca9aa1da.pdf</t>
  </si>
  <si>
    <t>https://max-website20-images.s3.ap-south-1.amazonaws.com/Investors_Presentation_Feb_15_391e1961a9.pdf</t>
  </si>
  <si>
    <t>https://www.galaxysurfactants.com/pdf/presentations/2022-23/Q3/2023.02.11-Investor-Presentation-Q3-FY-23.pdf</t>
  </si>
  <si>
    <t>https://w3assets.angelone.in/wp-content/uploads/pdfs/Investor-Presentation-1.pdf</t>
  </si>
  <si>
    <t>https://www.ge.com/in/sites/www.ge.com.in/files/2022-11/getdil-analyst-presentation-q2-fy-23.pdf</t>
  </si>
  <si>
    <t>https://bankofmaharashtra.in/writereaddata/documentlibrary/0455098d-f2ee-4af1-a3cd-1708fc3712d6.pdf</t>
  </si>
  <si>
    <t>https://www.bseindia.com/xml-data/corpfiling/Attachhis/5590648d-95c3-4169-80f1-4e29d9c1c581.pdf</t>
  </si>
  <si>
    <t>https://www.supriyalifescience.com/assets/pdfs/investor-presentation/2023-2024/Q1.pdf</t>
  </si>
  <si>
    <t>https://www.mahanagargas.com:3000/_mgl-investors-presentation-september20_f7780cdb2f.pdf</t>
  </si>
  <si>
    <t>https://www.galaxysurfactants.com/pdf/presentations/2022-23/Q4/2023.05.23-Investor-Presentation-Q4-2023.pdf</t>
  </si>
  <si>
    <t>https://investor.gmrinfra.com/pdf/Annexure%204_Investor%20Presentation%20-%20Q3FY22.pdf</t>
  </si>
  <si>
    <t>https://www.crisil.com/content/dam/crisil/investors/corporate-announcements/2021/Corporate-presentation-updated-with-unaudited-financial-results-for-Q3-2021.pdf</t>
  </si>
  <si>
    <t>https://ajmera.com/wp-content/uploads/2022/10/Q4-Investor-Presentation.pdf</t>
  </si>
  <si>
    <t>https://www.ge.com/in/sites/www.ge.com.in/files/2022-08/20220809_investor-presentation.pdf</t>
  </si>
  <si>
    <t>https://www.bseindia.com/xml-data/corpfiling/Attachhis/237d7589-27b2-48af-b4fe-b9d6913d9b10.pdf</t>
  </si>
  <si>
    <t>https://www.schaeffler.co.in/remotemedien/media/_shared_media_rwd/03_worldwide_1/websites_worldwide/india_3/investor_relations/financials/investor_presentations/30102020_investor_presentation_schaeffler_india.pdf</t>
  </si>
  <si>
    <t>https://www.schaeffler.co.in/remotemedien/media/_shared_media_rwd/03_worldwide_1/websites_worldwide/india_3/investor_relations/financials/investor_presentations/28072020_investor_presentation_schaeffler_india.pdf</t>
  </si>
  <si>
    <t>https://cleanscience.co.in/wp-content/uploads/2023/08/Investor-Presentation_Q3_FY24_.pdf</t>
  </si>
  <si>
    <t>https://www.heranba.co.in/wp-content/uploads/2022/05/Investor-Presentation-Q2FY2021-22.pdf</t>
  </si>
  <si>
    <t>https://dhruvconsultancy.in/wp-content/uploads/2022/02/Investor-Presentation-Dhruv-Consultancy-Services-Ltd.pdf</t>
  </si>
  <si>
    <t>https://www.bharatpetroleum.in/images/files/investor%20presentation%20q2%20fy%2022.pdf</t>
  </si>
  <si>
    <t>https://www.enil.co.in/pdf/Investor_presentations/ENIL_Investor_presentation%20_Feb07.pdf</t>
  </si>
  <si>
    <t>https://www.eplglobal.com/wp-content/uploads/1652/94/EPL-Investor-ppt-Q4FY22_vff.pdf</t>
  </si>
  <si>
    <t>https://www.lodhagroup.in/investor-relations/assets/pdf/Investor-Presentation.pdf</t>
  </si>
  <si>
    <t>https://www.imagicaaworld.com/investor_docs/Investor%20Presentation.pdf</t>
  </si>
  <si>
    <t>https://www.sudarshan.com/investor-presentation-march-2022.pdf</t>
  </si>
  <si>
    <t>https://bdl-india.in/sites/default/files/Intimation%20of%20Investors%20Meeting%20%26%20Investor%20Presentation%2008.03.2023.pdf</t>
  </si>
  <si>
    <t>https://www.allieddigital.net/in/wp-content/uploads/2023/05/Investor_Presentation_dated_May_30_2023.pdf</t>
  </si>
  <si>
    <t>https://www.modison.com/uploads/investor-relations/investor-presentation-236.pdf</t>
  </si>
  <si>
    <t>https://www.sequent.in/pdf/financial/2022-2023/Q4/InvestorPresentation.pdf</t>
  </si>
  <si>
    <t>https://www.metropolisindia.com/newdata/Investors/Financials/23-24/Q3/metropolis-q3fy24-investor-presentation.pdf</t>
  </si>
  <si>
    <t>https://www.kardaconstruction.com/uploads/announcementmaster-master/1551250314investorpresentation.pdf</t>
  </si>
  <si>
    <t>https://deltacorp.in/pdf/investor-presentation-V3.0.pdf</t>
  </si>
  <si>
    <t>https://www.tatapower.com/pdf/investor-presentation-june-2017.pdf</t>
  </si>
  <si>
    <t>https://www.grpweb.com/pdf/Investor-Presentation-November-2023.pdf</t>
  </si>
  <si>
    <t>https://mldlprodstorage.blob.core.windows.net/live/2023/02/Mahindra-Lifespace-Investor-Presentation-Q3_9M_FY23.pdf</t>
  </si>
  <si>
    <t>https://www.brookfieldindiareit.in/files//stock-exchange-filing/Intimation_of_Earnings_Calls_MAY23.pdf</t>
  </si>
  <si>
    <t>https://www.thermaxglobal.com/wp-content/uploads/2023/05/Q4-FY-2022-23.pdf</t>
  </si>
  <si>
    <t>https://hoec.com/wp-content/uploads/2020/06/final-investor-presentation-fy20-12june2020.pdf</t>
  </si>
  <si>
    <t>https://cleanscience.co.in/wp-content/uploads/2023/08/Investor-Presentation_Quarter-1-FY24.pdf</t>
  </si>
  <si>
    <t>https://www.sudarshan.com/investor-presentation-june-2021.pdf</t>
  </si>
  <si>
    <t>https://www.camlinfs.com/Uploads/Documents/Investors_presentation2016.pdf</t>
  </si>
  <si>
    <t>https://trucapfinance.com/wp-content/uploads/2022/08/Intimation_Investor-Presentation_August_2021.pdf</t>
  </si>
  <si>
    <t>https://www.koltepatil.com/assets/uploads/investor_services/1706873738270043174.pdf</t>
  </si>
  <si>
    <t>https://www.anandrathiwealth.in/wealthpdf/13april/Investor-Presentation-March-2022.pdf</t>
  </si>
  <si>
    <t>https://www.dfpcl.com/uploads/2023/07/Earningspresentation.pdf</t>
  </si>
  <si>
    <t>https://www.mahanagargas.com:3000/MGL%20Investors%20Presentation%20September%202023.pdf</t>
  </si>
  <si>
    <t>https://www.lodhagroup.in/investor-relations/assets/pdf/Investor-Presentation-Q3.pdf</t>
  </si>
  <si>
    <t>https://bdl-india.in/sites/default/files/2023-06/Intimation%20of%20Investors%20Meeting%20%26%20Investor%20Presentation%2008.06.2023.pdf</t>
  </si>
  <si>
    <t>https://wheelsindia.com/wp-content/uploads/2023/11/Investor-presentation-September-2023.pdf</t>
  </si>
  <si>
    <t>https://www.moviemax.co.in/static/media/InvestorPresentation15022022.c2c59b7cd7e928d8eaa5.pdf</t>
  </si>
  <si>
    <t>https://www.allieddigital.net/in/wp-content/uploads/2023/06/Investor_Presentation_dated_May_30_2023.pdf</t>
  </si>
  <si>
    <t>https://futureconsumer.in/pdf/FCL_Company_Presentation_Sep17.pdf</t>
  </si>
  <si>
    <t>https://www.maninfra.com/wp-content/uploads/2022/11/Man_Infraconstruction_Limited_Q2FY23_Investor_Presentation_Final.pdf</t>
  </si>
  <si>
    <t>https://renukasugars.com/pdf/events/investorpresentationafr2122se.pdf</t>
  </si>
  <si>
    <t>https://pclindia.in/wp-content/uploads/2021/11/Investor-Presentation-%E2%80%93-Quarter-ended-30th-Sep-2021.pdf</t>
  </si>
  <si>
    <t>https://www.gati.com/wp-content/uploads/2023/05/Gati-Investor-Presentation-Q4FY23.pdf</t>
  </si>
  <si>
    <t>https://www.imagicaaworld.com/investor_docs/AEL_Investor_Presentation_May_2018.pdf</t>
  </si>
  <si>
    <t>https://www.asl.net.in/pdf/ASL-IR-Q1FY17.pdf</t>
  </si>
  <si>
    <t>https://www.camlinfs.com/Uploads/Documents/Investor_presentation_31122022.pdf</t>
  </si>
  <si>
    <t>https://www.silworld.in/wp-content/uploads/2022/12/Investors-Presentation_Q2.pdf</t>
  </si>
  <si>
    <t>https://www.invescomutualfund.com/docs/default-source/default-document-library/corporate-presentation---quarter-ending-march-21</t>
  </si>
  <si>
    <t>https://www.adaniports.com/-/media/Project/Ports/Investor/Investor-Downloads/Operational-Highlights/Press-Release-and-Investor-Presentation.pdf</t>
  </si>
  <si>
    <t>https://w3assets.angelone.in/wp-content/uploads/pdfs/Investorpresentation16012023.pdf</t>
  </si>
  <si>
    <t>https://navneet.com/pdfs/Presentations/NEL%20Investor%20Presentation%20Q3-31st-december-2022.pdf</t>
  </si>
  <si>
    <t>http://www.ijiras.com/2017/Vol_4-Issue_11/paper_24.pdf</t>
  </si>
  <si>
    <t>https://www.bmis-bycatch.org/system/files/zotero_attachments/library_1/JFEGM8LK%20-%20IOTC-2019-WPEB15-51.pdf</t>
  </si>
  <si>
    <t>https://www.bosch.in/media/our_company/shareholder_information/2023/q3_fy22-23_investor_presentation.pdf</t>
  </si>
  <si>
    <t>https://pclindia.in/wp-content/uploads/2021/06/Investor-Presentation-for-Acquisition-49-of-EMOSS.pdf</t>
  </si>
  <si>
    <t>https://www.rpsgventuresltd.com/uploads/investor/Investor_Presentation_Nov_2021.pdf</t>
  </si>
  <si>
    <t>https://www.cie-india.com/assets/pdf/ppi/investor-presentations/Investor-Presentation-Q4-and-Full-Year-CY-2022.pdf</t>
  </si>
  <si>
    <t>https://link.springer.com/content/pdf/10.1007/978-3-319-12367-7_1.pdf</t>
  </si>
  <si>
    <t>https://investor.sebi.gov.in/pdf/reference-material/ppt/PPT-3%20How%20to%20invest%20in%20Intial%20Public%20Offer%20Updated%2030%20Sep%202022.pdf</t>
  </si>
  <si>
    <t>https://www.ijiras.com/2017/Vol_4-Issue_11/paper_24.pdf</t>
  </si>
  <si>
    <t>https://www.startupindia.gov.in/srf-2022/reports1/Manipur_State_Report_10-06-2022.pdf</t>
  </si>
  <si>
    <t>https://www.ge.com/in/sites/www.ge.com.in/files/GE%20T%26D%20India%20Limited%20Q4FY2022Analyst%20Presentation_0.pdf</t>
  </si>
  <si>
    <t>https://powermin.gov.in/sites/default/files/uploads/joint_initiative_of_govt_of_india_and_manipur.pdf</t>
  </si>
  <si>
    <t>https://tourism.gov.in/sites/default/files/2020-04/Manipur.pdf</t>
  </si>
  <si>
    <t>https://www.blsinternational.com/assets/pdfs/BLS-International-Investor-Presentation-Q2FY20-15nov-2019.pdf</t>
  </si>
  <si>
    <t>https://eprajournals.com/IJES/article/8881/download</t>
  </si>
  <si>
    <t>https://krishi.icar.gov.in/jspui/bitstream/123456789/14704/1/coconutfarming.pdf</t>
  </si>
  <si>
    <t>https://link.springer.com/content/pdf/10.1007/s00338-022-02263-6.pdf</t>
  </si>
  <si>
    <t>https://nmcg.nic.in/writereaddata/fileupload/ngtmpr/7_Lakshadweep%20-%20MPR%20July-Sept%202021.pdf</t>
  </si>
  <si>
    <t>http://www.globalislands.net/userfiles/_india_lakshadweep4.pdf</t>
  </si>
  <si>
    <t>https://www.bseindia.com/downloads/ipo/KFL%20Prospectus_120720221111.pdf</t>
  </si>
  <si>
    <t>https://stockdiscovery.s3.amazonaws.com/insight/india/4904/Investor%20Presentation/IP-Jun20.pdf</t>
  </si>
  <si>
    <t>https://www.starcement.co.in/upload/images/files/sep-30-2017.pdf</t>
  </si>
  <si>
    <t>https://meecl.nic.in/wp-content/uploads/2021/05/MeECL_Prov-SoA_2015-16.pdf?x54110</t>
  </si>
  <si>
    <t>https://meghalaya.gov.in/sites/default/files/press_release/Press_Release_52.pdf</t>
  </si>
  <si>
    <t>https://www.startupindia.gov.in/srf-2022/reports1/Meghalaya_State_Report_12-05-2022.pdf</t>
  </si>
  <si>
    <t>https://eris.co.in/wp-content/uploads/2022/10/Eris-Investor-Presentation-30th-September-2022.pdf</t>
  </si>
  <si>
    <t>https://www.drishtiias.com/images/pdf/secondary%20geography.pdf</t>
  </si>
  <si>
    <t>https://www.bosch.in/media/our_company/shareholder_information/2022/investors_presentation_q32021-22.pdf</t>
  </si>
  <si>
    <t>https://s23.q4cdn.com/100276410/files/doc_financials/2022/q2/Q2-2022-Earnings-Presentation-FINAL.pdf</t>
  </si>
  <si>
    <t>https://niot.res.in/media/Newsletter_English_Oct_2021120220525123402pdf</t>
  </si>
  <si>
    <t>https://investors.transunion.com/~/media/Files/T/Transunion-IR-V2/reports-and-presentations/q2-2023-earnings-presentation.pdf</t>
  </si>
  <si>
    <t>https://www.bosch.in/media/our_company/shareholder_information/2022/q2_fy22-23_investor_presentation.pdf</t>
  </si>
  <si>
    <t>https://www.researchgate.net/profile/Arjun-S-3/publication/233250714_Numerical_Simulation_of_the_1945_Makran_Tsunami_on_the_Southwest_Coast_and_Lakshadweep_Islands_of_India/links/55c9d5c808aebc967df9c341/Numerical-Simulation-of-the-1945-Makran-Tsunami-on-the-Southwest-Coast-and-Lakshadweep-Islands-of-India.pdf</t>
  </si>
  <si>
    <t>https://mohua.gov.in/upload/uploadfiles/files/17%20Presentation_on_Muni_Bonds_in_India_Rajeev%20Radhakrishnan.pdf</t>
  </si>
  <si>
    <t>https://investorhelpline.nseindia.com/NICEPLUS/footerlogin?flag=siteMap&amp;role=INV</t>
  </si>
  <si>
    <t>https://static.nseindia.com/s3fs-public/inline-files/Introduction_to_Mutual_Funds_Investing.pdf</t>
  </si>
  <si>
    <t>https://www.bankofbaroda.in/-/media/Project/BOB/CountryWebsites/India//shareholders-corner/PresentationQ3.pdf</t>
  </si>
  <si>
    <t>https://stockdiscovery.s3.amazonaws.com/insight/india/1056/Investor%20Presentation/IP-Dec14.pdf</t>
  </si>
  <si>
    <t>https://www.startupindia.gov.in/srf-2022/reports1/Mizoram_State_Report_13-06-2022.pdf</t>
  </si>
  <si>
    <t>https://www.bseindia.com/xml-data/corpfiling/CorpAttachment/2017/7/8125ffe4-d231-46ba-9cd7-f38aaa2b1489.pdf</t>
  </si>
  <si>
    <t>https://static.investindia.gov.in/s3fs-public/2020-02/PuducherryVision2025.pdf</t>
  </si>
  <si>
    <t>https://www.bseindia.com/xml-data/corpfiling/AttachHis/926b5c5e-3a82-48b2-b4b3-ef5a60bc366d.pdf</t>
  </si>
  <si>
    <t>https://www.greenply.com/assets/investors/760/original/Greenply_Industries_Ltd._Result_Presentation_Q1_3M_FY_2024.pdf?1690289024</t>
  </si>
  <si>
    <t>https://www.hindustanfoodslimited.com/investor-section/investor-presentation/Investor%20Presentation%20November%202022.pdf</t>
  </si>
  <si>
    <t>https://apar.com/wp-content/uploads/2021/06/2019-20-Q4-Investor-Update.pdf</t>
  </si>
  <si>
    <t>https://www.ge.com/in/sites/www.ge.com.in/files/2022-11/investor-meet-presentation-november-9-2022.pdf</t>
  </si>
  <si>
    <t>https://nsearchives.nseindia.com/corporate/DPWIRES_14112023142413_DPWires_Investor_Presentation_Q2_FY2324_upload.pdf</t>
  </si>
  <si>
    <t>https://tilind.com/wp-content/uploads/investor/230207125846_Tilaknagar%20Industries%20-%20Earnings%20Presentation%20-%20Q3%20FY23.pdf</t>
  </si>
  <si>
    <t>https://www.bseindia.com/xml-data/corpfiling/AttachLive/8bb13a8b-2464-4635-a9ba-a62da510fe7d.pdf</t>
  </si>
  <si>
    <t>https://nsearchives.nseindia.com/corporate/BCONCEPTS_10112023164431_InvestorPresenatationSep23.pdf</t>
  </si>
  <si>
    <t>https://www.bseindia.com/xml-data/corpfiling/AttachLive/d114d112-30c9-40d4-a0ad-c74cb1db3000.pdf</t>
  </si>
  <si>
    <t>https://www.anandrathiwealth.in/wealthpdf/13oct/ARWL_Investor_Presentation_Q2FY23.pdf</t>
  </si>
  <si>
    <t>https://announcement.acesphere.com/Annoucement/20240227/b1584b72-f35e-426f-98e3-eef562a73012.pdf</t>
  </si>
  <si>
    <t>https://www.bikaji.com/pub/media/Investor-Presentation-06-11-2023.pdf</t>
  </si>
  <si>
    <t>https://www.blsinternational.com/assets/pdfs/IP.pdf</t>
  </si>
  <si>
    <t>https://www.syrmasgs.com/investor-relations/wp-content/uploads/2023/06/Syrma-SGS_Investor-Presentation_FY23-_Website.pdf</t>
  </si>
  <si>
    <t>https://nsearchives.nseindia.com/corporate/WONDERLA_09022024103806_IPQ3FY24.pdf</t>
  </si>
  <si>
    <t>https://nsearchives.nseindia.com/corporate/ACCURACY_14022024132043_Invsetor_Presentation.pdf</t>
  </si>
  <si>
    <t>https://tilind.com/wp-content/uploads/investor/240212020626_TI%20Earnings%20Presentation%20Q3%20FY24.pdf</t>
  </si>
  <si>
    <t>https://pdfs.semanticscholar.org/cdad/d55bd3480caa6f168022df9835f0fa467010.pdf</t>
  </si>
  <si>
    <t>https://nsearchives.nseindia.com/corporate/NPST_07022023135446_NPSTInvestorPresentation.pdf</t>
  </si>
  <si>
    <t>https://sencowebfiles.s3.ap-south-1.amazonaws.com/website/files/840Ucksff0u1ZUHo88soJ2KCZRqsm1Zg8VBtXrTf.pdf</t>
  </si>
  <si>
    <t>https://www.bseindia.com/xml-data/corpfiling/AttachLive/3182ebdc-c75a-43f0-906a-226900e6f1ab.pdf</t>
  </si>
  <si>
    <t>https://sikkimurjalimited.in/wp-content/uploads/2023/12/Annual-Report-FY-2022-23-SUL_2023.pdf</t>
  </si>
  <si>
    <t>https://www.icemakeindia.com/wp-content/uploads/2021/10/Investor-Presentation-September-2021.pdf</t>
  </si>
  <si>
    <t>https://www.zyduslife.com/public/pdf/investorpresentation/Zydus-Cadila-Investor-Presentation-November-2016.pdf</t>
  </si>
  <si>
    <t>https://deltacorp.in/pdf/investor-presentation/DCL-Presentation-V4.0.pdf</t>
  </si>
  <si>
    <t>https://www.bseindia.com/xml-data/corpfiling/AttachHis/b0d18c87-e5a2-478d-b1a1-a038c9073bfb.pdf</t>
  </si>
  <si>
    <t>https://myhub.technicalhub.io/RDupload/conference/89304-Dr.%20A%20ARUNKUMAR%20GUDIVADA%20-%20ICACIC%202023.pdf</t>
  </si>
  <si>
    <t>https://www.upl-ltd.com/downloads/Investor_Presentation_February_2019.pdf</t>
  </si>
  <si>
    <t>https://www.ajol.info/index.php/ijest/article/download/147125/136633</t>
  </si>
  <si>
    <t>https://ranegroup.com/wp-content/uploads/2023/07/RHL_Annual-Report_FY-2022-23.pdf</t>
  </si>
  <si>
    <t>https://www.researchgate.net/publication/307701999_Coastal_vulnerability_assessment_of_Puducherry_coast_India_using_the_analytical_hierarchical_process/fulltext/57d8d82e08ae0c0081ee0eb7/Coastal-vulnerability-assessment-of-Puducherry-coast-India-using-the-analytical-hierarchical-process.pdf</t>
  </si>
  <si>
    <t>https://rgniyd.gov.in/sites/default/files/academic_pdf_publication/swathi%27s_article_09715215221082180.pdf</t>
  </si>
  <si>
    <t>https://www.researchgate.net/publication/354917159_Inclusive_Education_for_Children_with_Special_Needs_and_Autism_Status_in_the_Schools_of_Puducherry_India/fulltext/61540b88fd7b3d121559b447/354917159_Inclusive_Education_for_Children_with_Special_Needs_and_Autism_Status_in_the_Schools_of_Puducherry_India.pdf</t>
  </si>
  <si>
    <t>https://dste.py.gov.in/PCCC/pdf/Webinars/WED4.pdf</t>
  </si>
  <si>
    <t>https://www.bseindia.com/xml-data/corpfiling/AttachLive/1e8b549d-87be-447a-94e4-eb2c9efe759a.pdf</t>
  </si>
  <si>
    <t>https://www.researchgate.net/publication/354184694_Comparison_of_profile_and_treatment_outcomes_between_elderly_and_non-elderly_tuberculosis_patients_in_Puducherry_and_Tamil_Nadu_South_India/fulltext/612a386b0360302a006187e9/Comparison-of-profile-and-treatment-outcomes-between-elderly-and-non-elderly-tuberculosis-patients-in-Puducherry-and-Tamil-Nadu-South-India.pdf</t>
  </si>
  <si>
    <t>https://www.bseindia.com/xml-data/corpfiling/AttachHis/11117538-b3e2-4040-92cf-d355546ed20d.pdf</t>
  </si>
  <si>
    <t>https://jipmer.edu.in/sites/default/files/Announcement%20of%20department%20presentation.pdf</t>
  </si>
  <si>
    <t>https://www.canfinhomes.com/pdf/Updated_Q1_FY_2024_Investor_Presentation.pdf</t>
  </si>
  <si>
    <t>https://nsearchives.nseindia.com/corporate/DUCOL_10112023114309_InvestorPresentation10112023.pdf</t>
  </si>
  <si>
    <t>https://stockdiscovery.s3.amazonaws.com/insight/india/7972/Investor%20Presentation/IP-Dec23.pdf</t>
  </si>
  <si>
    <t>https://tmb.in/doc/61.BSE_NSE_TMB_SE_24.07.2023_Investor%20Presentation.pdf</t>
  </si>
  <si>
    <t>https://wheelsindia.com/wp-content/uploads/2022/10/Press-release_30.10.2020.pdf</t>
  </si>
  <si>
    <t>https://mldlprodstorage.blob.core.windows.net/live/2022/11/Mahindra-Lifespaces-Investor-Presentation-Q2H1-FY23.pdf</t>
  </si>
  <si>
    <t>https://stockdiscovery.s3.amazonaws.com/insight/india/6811/Investor%20Presentation/IP-Dec19.pdf</t>
  </si>
  <si>
    <t>https://shankarabuildpro.com/wp-content/uploads/2023/10/Q1FY21-Investor-Presentation.pdf</t>
  </si>
  <si>
    <t>https://tiindia.com/wp-content/uploads/2021/08/Investor-Presentation-June-2017.pdf</t>
  </si>
  <si>
    <t>https://www.tmb.in/doc/Investor_Presentation_Q4FY23-24-04-2023_Final.pdf</t>
  </si>
  <si>
    <t>https://www.caplinpoint.net/wp-content/uploads/2023/08/Caplin-Point-Lab-Earnings-Presentation-Q2-FY24-091123-V4.pdf</t>
  </si>
  <si>
    <t>https://www.nlcindia.in/new_website/Corporate%20Presentation%20July%2023.pdf</t>
  </si>
  <si>
    <t>https://www.eidparry.com/wp-content/uploads/2023/05/SEInvestorPresentation.pdf</t>
  </si>
  <si>
    <t>https://investor.gmrinfra.com/pdf/Annexure%204_Investor%20Presentation%20-%20Q3FY21.pdf</t>
  </si>
  <si>
    <t>https://www.ge.com/in/sites/www.ge.com.in/files/GETDIL%20Analyst%20Presentation%20Q1%20FY%202022.pdf</t>
  </si>
  <si>
    <t>https://www.bseindia.com/xml-data/corpfiling/CorpAttachment/2017/11/bb9b8a54-51f1-4276-b595-30dcfe9ee139.pdf</t>
  </si>
  <si>
    <t>https://www.ge.com/in/sites/www.ge.com.in/files/GETDIL_Analyst%20Presentation%202017Q2.pdf</t>
  </si>
  <si>
    <t>https://www.greenply.com/assets/investors/616/original/Investor_Presentation_-_31.05.2022.pdf?1654019840</t>
  </si>
  <si>
    <t>https://investor.gmrpui.com/pdf/Annexure%204_GPUIL%20Investor%20Presentation%20-%20Q4FY22.pdf</t>
  </si>
  <si>
    <t>https://www.cityunionbank.com/filemanager/Feb24/CUB%20Investor%20PPT_Dec2023.pdf</t>
  </si>
  <si>
    <t>https://www.dcbbank.com/pdfs/DCB_Investor_Presentation_Q2_FY201_12-12_October_2011.pdf</t>
  </si>
  <si>
    <t>https://www.flame.edu.in/pdfs/fil/presentations/Nilesh-Shah-Transformation-of-India-FIL-With-The-Masters-June2023.pdf</t>
  </si>
  <si>
    <t>https://docs.niyogin.com/wp-content/uploads/2022/01/niyogin_investor_presentation_q2_fy24.pdf</t>
  </si>
  <si>
    <t>https://www.amrutanjan.com/pdf/IPFEB23.pdf</t>
  </si>
  <si>
    <t>https://www.powergrid.in/sites/default/files/financials_presentations/Presentation_Q1FY24.pdf</t>
  </si>
  <si>
    <t>https://static05.jockey.in/uploads///investordocuments/quarterlyrelease/058c5070-f6a8-47ac-af4c-168271cc7fdd/investor_presentation_for_q2.pdf</t>
  </si>
  <si>
    <t>https://www.csb.co.in/pdf/Investor-Presentation-CSB-Bank-Q1-FY21.pdf</t>
  </si>
  <si>
    <t>https://www.myvi.in/content/dam/microsite/pdfs/InvestorPresentations/FY15-16/Investor-Presentation-Q2FY16.pdf</t>
  </si>
  <si>
    <t>https://fivestargroup.in/storage/2023/07/Investor-Presentation-for-the-quarter-ended-June-2023.pdf</t>
  </si>
  <si>
    <t>https://investor.gmrpui.com/pdf/GPUIL%20Investor%20Presentation%20-%20Q1FY24.pdf</t>
  </si>
  <si>
    <t>https://announcement.acesphere.com/Annoucement/20230814/f0f10fe8-4361-4c67-bd9d-6b41f482a605.pdf</t>
  </si>
  <si>
    <t>https://spc.tn.gov.in/tenthplan/CH_2_4.PDF</t>
  </si>
  <si>
    <t>https://www.apollohospitals.com/apollo_pdf/ahel-investor-presentation-jun-16.pdf</t>
  </si>
  <si>
    <t>https://www.supremepower.in/IPO_pdf/InvestorPresentation-Q3%20FY24.pdf</t>
  </si>
  <si>
    <t>https://www.dcbbank.com/pdfs/investor-presentation-q4-fy-2010-2011_13-april-2011.pdf</t>
  </si>
  <si>
    <t>https://investingintamilnadu.com/DIGIGOV/StaticAttachment?AttachmentFileName=/pdf/poli_noti/RFP2.pdf</t>
  </si>
  <si>
    <t>https://www.suntv.in/pdf/mediacenter/Investors_Presentation_June_2018.pdf</t>
  </si>
  <si>
    <t>https://homefirstindia.com/files/HomeFirst%20Investor%20Presentation%20Q2FY23.pdf</t>
  </si>
  <si>
    <t>https://assets.kimshospitals.com/docs/production/Investorpresentationfinal_1684416327.pdf</t>
  </si>
  <si>
    <t>https://www.itdcem.co.in/wp-content/uploads/2016/06/Investor_Presentation_Q4-FY23.pdf</t>
  </si>
  <si>
    <t>https://www.iaccindia.com/wp-content/uploads/2019/01/GIM-report-final.pdf</t>
  </si>
  <si>
    <t>https://www.jsw.in/sites/default/files/assets/industry/energy/IR/Financial%20Performance/Financials/FY_21_22/Q2/JSWEL%20Corporate%20Investor%20Presentation%20November%202021.pdf</t>
  </si>
  <si>
    <t>https://static05.jockey.in/uploads//investordocuments/quarterlyrelease/481f0977-3408-4c9a-b33e-0fb619f08df6/investor_presentation_10_feb_22.pdf</t>
  </si>
  <si>
    <t>https://www.dalmiacement.com/wp-content/themes/DalmiaCement/assets/pdf/earningReleasejuly23finall.pdf?_t=1689909630</t>
  </si>
  <si>
    <t>https://www.eidparry.com/wp-content/uploads/2022/11/SEIntimation-1.pdf</t>
  </si>
  <si>
    <t>https://www.hul.co.in/files/origin/a1644fc33926ee5210bbf2b17c5c9448c38618ae.pdf/investor-presentation-for-the-quarter-ended-30-06-2018_tcm1255-523960_en.pdf</t>
  </si>
  <si>
    <t>https://orientgreenpower.com/files/Announcement-under-Regulation-30-LODR-Investor-Presentation-2020-21.pdf</t>
  </si>
  <si>
    <t>https://www.ptcfinancial.com/upload/pdf/PFS%20Presentation%20Q3FY24.pdf</t>
  </si>
  <si>
    <t>https://futureconsumer.in/pdf/Future_Consumer_Limited_Company_Presentation_May_2017.pdf</t>
  </si>
  <si>
    <t>http://cdn.cseindia.org/userfiles/jasveen-jairath-presentation.pdf</t>
  </si>
  <si>
    <t>https://statistics.py.gov.in/sites/default/files/puducherry-glance-2022.pdf</t>
  </si>
  <si>
    <t>https://electricity.py.gov.in/sites/default/files/briefsmartgridpilotproject.pdf</t>
  </si>
  <si>
    <t>https://statistics.py.gov.in/sites/default/files/SEASON_&amp;_CROP_REPORT_%202018-19.pdf</t>
  </si>
  <si>
    <t>https://www.researchgate.net/profile/Mani-Murali/publication/258806003_Coastal_vulnerability_of_Puducherry_coast_India_using_analytical_hierarchical_process/links/0c96053b67a996f78f000000/Coastal-vulnerability-of-Puducherry-coast-India-using-analytical-hierarchical-process.pdf</t>
  </si>
  <si>
    <t>https://nsearchives.nseindia.com/corporate/KUANTUM_27122023123314_InvestorPresentation.pdf</t>
  </si>
  <si>
    <t>https://nhess.copernicus.org/articles/13/3291/2013/nhess-13-3291-2013.pdf</t>
  </si>
  <si>
    <t>https://www.bseindia.com/xml-data/corpfiling/AttachLive/3fde5854-cc7b-4f14-817e-46291f440d8a.pdf</t>
  </si>
  <si>
    <t>https://solara.co.in/wp-content/uploads/2023/06/Investors-presentation-and-Press-release-Q2-2023.pdf</t>
  </si>
  <si>
    <t>https://www.hngil.com/uploads/userfiles/files/Q4_2019-2020_28.05.2020.pdf</t>
  </si>
  <si>
    <t>https://www.strides.com/pdf/investor_presentation/Earnings%20Update_Q1%20FY22_Aug%206,%202021.pdf</t>
  </si>
  <si>
    <t>https://www.gtistourism.in/downloads/Puducherry-Tourism-Presentation.pdf</t>
  </si>
  <si>
    <t>https://www.researchgate.net/profile/Suman-Saurabh-13/publication/275154633_KNOWLEDGE_AND_ATTITUDE_REGARDING_BLOOD_DONATION_IN_RURAL_PUDUCHERRY_INDIA/links/5533fd790cf27acb0def8e32/KNOWLEDGE-AND-ATTITUDE-REGARDING-BLOOD-DONATION-IN-RURAL-PUDUCHERRY-INDIA.pdf</t>
  </si>
  <si>
    <t>https://assets.researchsquare.com/files/rs-1697787/v1/65e87ea7-6565-40a9-a4c2-715891b9ffeb.pdf?c=1657741058</t>
  </si>
  <si>
    <t>https://www.indiacode.nic.in/bitstream/123456789/8369/1/the_puducherry_prevention_of_anti-social_activities_act%2C_2008.pdf</t>
  </si>
  <si>
    <t>https://nsearchives.nseindia.com/corporate/TDPOWERSYS_01022024202930_Investorpresentation.pdf</t>
  </si>
  <si>
    <t>https://www.researchgate.net/profile/Sivaranjini-Kannusamy/publication/376555234_Household_Waste_Management_in_Rural_Puducherry_India-A_Descriptive_Study/links/65829a0b2468df72d3be8763/Household-Waste-Management-in-Rural-Puducherry-India-A-Descriptive-Study.pdf</t>
  </si>
  <si>
    <t>https://jipmer.ac.in/sites/default/files/Announcement%20of%20department%20presentation.pdf</t>
  </si>
  <si>
    <t>https://www.amrita.edu/wp-content/uploads/2021/12/amritacon-poster-presentation-session-6-document8.pdf</t>
  </si>
  <si>
    <t>https://jipmer.edu.in/sites/default/files/GJ-STRAUS-2017-presentation-schedule1.pdf</t>
  </si>
  <si>
    <t>https://www.researchgate.net/publication/341593727_Clinical_profile_and_outcome_of_patients_admitted_to_pediatric_intensive_care_unit_in_a_tertiary_care_teaching_hospital_of_Puducherry_India/fulltext/5ec916db92851c11a88178f6/Clinical-profile-and-outcome-of-patients-admitted-to-pediatric-intensive-care-unit-in-a-tertiary-care-teaching-hospital-of-Puducherry-India.pdf</t>
  </si>
  <si>
    <t>https://www.bseindia.com/xml-data/corpfiling/AttachHis/3fde5854-cc7b-4f14-817e-46291f440d8a.pdf</t>
  </si>
  <si>
    <t>https://storage.googleapis.com/webimages.dbcorp.in/investor/Investor_Presentation_November_2023.pdf</t>
  </si>
  <si>
    <t>https://www.researchgate.net/profile/S-Jayakumar-3/publication/318905060_Analysis_and_Spatial_Mapping_of_Groundwater_Quality_in_PuducherryIndia/links/5988101aaca27266ada2586e/Analysis-and-Spatial-Mapping-of-Groundwater-Quality-in-Puducherry-India.pdf</t>
  </si>
  <si>
    <t>https://ijsrd.com/articles/IJSRDV5I21731.pdf</t>
  </si>
  <si>
    <t>https://www.suzlon.com/pdf/investor/investor_presentation/Investor-presentation-Q2-FY21.pdf</t>
  </si>
  <si>
    <t>https://tbcindia.nic.in/WriteReadData/10TBElimiationMissionPUDUCHERRYUT_2020.pdf</t>
  </si>
  <si>
    <t>https://tourism.gov.in/sites/default/files/2020-04/Executive%20Summary%20%20State%20Report%20-%20Puducherry.pdf</t>
  </si>
  <si>
    <t>https://ijcmas.com/vol-4-12/P.%20Gunavathy%20and%20M.%20Boominathan.pdf</t>
  </si>
  <si>
    <t>https://paytm.com/document/ir/financial-results/presentation/Paytm_Investor_Presentation_May_2023__USD.pdf</t>
  </si>
  <si>
    <t>https://statistics.py.gov.in/sites/default/files/1-11-puducherry-at-a-glance-2016.pdf</t>
  </si>
  <si>
    <t>https://jrh.gmu.ac.ir/article-1-2081-en.pdf</t>
  </si>
  <si>
    <t>https://youngintach.org/files/architectural_monuments40.pdf</t>
  </si>
  <si>
    <t>https://www.ajol.info/index.php/ijest/article/view/147125/136633</t>
  </si>
  <si>
    <t>https://nsearchives.nseindia.com/corporate/ADANIPORTS_01022024131410_SEintimationPRIP.pdf</t>
  </si>
  <si>
    <t>http://ijsit.com/admin/ijsit_files/PROXIMATE%20COMPOSITION%20OF%20CLUPEIDAE%20AND%20ENGRAULIDAE%20INHABITING%20THENGAITHITTU%20ESTUARY%20PUDUCHERRY-%20SOUTH%20EAST%20COAST%20OF%20INDIA_IJSIT_3.3.12.pdf</t>
  </si>
  <si>
    <t>https://www.huhtamaki.com/globalassets/flexible-packaging/india/investors-india/news--announcements/2023/hil_investors-presentation-q2-2023.pdf</t>
  </si>
  <si>
    <t>https://www.py.gov.in/sites/default/files/itpolicy.pdf</t>
  </si>
  <si>
    <t>https://open.uct.ac.za/server/api/core/bitstreams/e4342305-dd92-4555-bc3e-5343622f16c0/content</t>
  </si>
  <si>
    <t>https://iipa.org.in/upload/Puducherry_District_DGGI_Report.pdf</t>
  </si>
  <si>
    <t>https://unece.org/fileadmin/DAM/trans/doc/2019/wp1/ECE-TRANS-WP1-SEPT-Presentation-2019-17e.pdf</t>
  </si>
  <si>
    <t>https://www.indiacode.nic.in/bitstream/123456789/8365/1/the_indian_succession_%28extension_to_puducherry%29act%2C_1980.pdf</t>
  </si>
  <si>
    <t>https://origin-webapp.adaniports.com/-/media/Project/Ports/Investor/Investor-Downloads/Operational-Highlights/Press-Release-andI-nvestor-Presentation-01022024.pdf</t>
  </si>
  <si>
    <t>https://www.researchgate.net/profile/Eswari-S/publication/334481679_Impact_of_Urbanisation_on_Land_UseLand_Cover_in_Puducherry_City_India/links/6267c8b8bca601538b699bed/Impact-of-Urbanisation-on-Land-Use-Land-Cover-in-Puducherry-City-India.pdf</t>
  </si>
  <si>
    <t>https://www.motherson.com/storage/investor-presentations/2014_2015/148_1_MSSL_presentation_february_2015.pdf</t>
  </si>
  <si>
    <t>https://link.springer.com/content/pdf/10.1007/s11069-016-2332-y.pdf</t>
  </si>
  <si>
    <t>https://www.researchgate.net/profile/Sivakumar-I/publication/337211900_EDUCATION_AND_GIRL_CHILDREN_IN_PUDUCHERRY_REGION_PROBLEMS_AND_PERSPECTIVE/links/5dcbe8f492851c81804a40b9/EDUCATION-AND-GIRL-CHILDREN-IN-PUDUCHERRY-REGION-PROBLEMS-AND-PERSPECTIVE.pdf</t>
  </si>
  <si>
    <t>https://www.motherson.com/storage/investor-presentations/2014_2015/106_1_MSSL-Presentation-January-2015.pdf</t>
  </si>
  <si>
    <t>https://stockdiscovery.s3.amazonaws.com/insight/india/43300/Investor%20Presentation/IP-Jun23.pdf</t>
  </si>
  <si>
    <t>https://www.pitti.in/investordesk/Docs/Client/CLT1/fy2024/Q1%20Results%20FY%2024%20Investor%20Update.pdf</t>
  </si>
  <si>
    <t>https://stockdiscovery.s3.amazonaws.com/insight/india/4/Investor%20Presentation/IP-Sep23.pdf</t>
  </si>
  <si>
    <t>https://bsmedia.business-standard.com/_media/bs/data/announcements/bse/10082022/63d2beca-84b1-4bdc-8f4a-ffeb439df9b9.pdf</t>
  </si>
  <si>
    <t>https://investor.gmrinfra.com/pdf/Annexure%204_GIL%20-%20Investor%20Presentation%20-%20FY22%20&amp;%20Q4FY22.pdf</t>
  </si>
  <si>
    <t>https://www.aurobindo.com/api/uploads/resultsannouncement/LtrToSEsInvestorPresentation10022024.pdf</t>
  </si>
  <si>
    <t>https://inflameindia.com/downloads/2024/Inflame-Appliances-Ltd-Investor-Presentation-Jan2024.pdf</t>
  </si>
  <si>
    <t>https://www.bseindia.com/xml-data/corpfiling/AttachHis/82003566-7304-4d1f-9dec-3e5e0acc6a1d.pdf</t>
  </si>
  <si>
    <t>https://stl.tech/wp-content/uploads/2023/10/Earnings_Presentation_Q2_FY24-26Oct2023_vf.pdf</t>
  </si>
  <si>
    <t>https://investor.gmrinfra.com/pdf/Annexure_4_Investor_Presentation-Q4FY19.pdf</t>
  </si>
  <si>
    <t>https://it.telangana.gov.in/wp-content/uploads/2023/06/Telangana-IT-EC-Department-Annual-Report-2022-23.pdf</t>
  </si>
  <si>
    <t>https://www.aurobindo.com/api/uploads/resultsannouncement/LtrToSEsInvPresentation09112923.pdf</t>
  </si>
  <si>
    <t>https://www.bseindia.com/xml-data/corpfiling/AttachHis/beddab2a-c641-42a9-b532-7148ce194dd8.pdf</t>
  </si>
  <si>
    <t>https://www.indembassybern.gov.in/docs/An%20InvestorGuide%20to%20Telangana%202021.pdf</t>
  </si>
  <si>
    <t>https://www.lauruslabs.com/images/pdfs/LaurusLabsFinancialResultsQ1FY2023InvestorPresentation.pdf</t>
  </si>
  <si>
    <t>https://www.heritagefoods.in/uploads/investors/pdf/16977260048Q2_Investor_PPT.pdf</t>
  </si>
  <si>
    <t>https://www.natcopharma.co.in/wp-content/uploads/2023/11/Q2FY24-Investor-Presentation-final.pdf</t>
  </si>
  <si>
    <t>https://www.lauruslabs.com/Investors/PDF/Q2/InvestorPresentation-Q2FY24.pdf</t>
  </si>
  <si>
    <t>https://www.sonata-software.com/sites/default/files/quarterly-results/2020-03/investor-presentation-q3-fy-20.pdf</t>
  </si>
  <si>
    <t>https://www.adaniports.com/-/media/Project/Ports/Investor/Investor-Downloads/Investors-Presentation/KPCL-Showcase-Presentation-Dec-2020--04122020.pdf</t>
  </si>
  <si>
    <t>https://www.hfcl.com/wp-content/uploads/2024/01/HFCL_STX_Investor_Presentation_02022024.pdf</t>
  </si>
  <si>
    <t>https://olectra.com/wp-content/uploads/Investors_call_Outcome_24052023.pdf</t>
  </si>
  <si>
    <t>https://images.vijayadiagnostic.com/investor/FinancialResults/FY23-24/Investor+Presentation+-+Q2+FY24.pdf</t>
  </si>
  <si>
    <t>https://www.stl.tech/pdf/Investor_Presentation_Nov_22_vf_INR.pdf</t>
  </si>
  <si>
    <t>https://docs.trentlimited.com/investor/Seventy_First_Annual_Report_2022-23.pdf?v=1685074718</t>
  </si>
  <si>
    <t>https://investor.kfintech.com/wp-content/uploads/2024/01/Investor-Presentation-and-Factsheet.pdf</t>
  </si>
  <si>
    <t>https://www.tatapower.com/pdf/investor-relations/102Annual-Report-2020-21.pdf</t>
  </si>
  <si>
    <t>https://karnatakabank.com/sites/default/files/2024-02/investor-presentation-fy-2022-23-q2.pdf</t>
  </si>
  <si>
    <t>https://www.trivenigroup.com/files/financial-results/TEIL_InvestorPresentation_4Q23.pdf</t>
  </si>
  <si>
    <t>https://www.csb.co.in/pdf/Annexure-4-20102023.pdf</t>
  </si>
  <si>
    <t>https://assets.kimshospitals.com/docs/Presentation_1675948871.pdf</t>
  </si>
  <si>
    <t>https://www.pitti.in/investordesk/Docs/Client/CLT1/fy2024/Q2%20Results%20FY%2024%20Investor%20Update.pdf</t>
  </si>
  <si>
    <t>https://www.gayatri.co.in/pdf/CorpReports/INVESTOR_PRESENTATION.pdf</t>
  </si>
  <si>
    <t>https://www.natcopharma.co.in/wp-content/uploads/2024/02/Investor-presentation.pdf</t>
  </si>
  <si>
    <t>https://www.allcargoterminals.com/wp-content/uploads/2024/02/Quarterly-presentation.pdf</t>
  </si>
  <si>
    <t>https://corpwebstorage.blob.core.windows.net/media/48487/lt-metro-rail-hyderabad-limited-13th-annual-report-fy-2022-23.pdf</t>
  </si>
  <si>
    <t>https://www.orientcement.com/wp-content/uploads/2016/08/Orient-Cement-investor-presentation-Aug-16-final.pdf</t>
  </si>
  <si>
    <t>https://announcement.acesphere.com/Annoucement/20240224/067632df-b980-4558-8df3-5e2bd928810b.pdf</t>
  </si>
  <si>
    <t>https://olectra.com/wp-content/uploads/Investor_Meet_Intimation_11012023.pdf</t>
  </si>
  <si>
    <t>https://www.kecrpg.com/KEC%20data/Investor%20relations/Presentations%20to%20Investors/Q3FY23.pdf</t>
  </si>
  <si>
    <t>https://www.shankarabuildpro.com/pdf/Investor-Presentation-Q4FY19.pdf</t>
  </si>
  <si>
    <t>https://ganeshaecosphere.com/admin/UploadedFiles/ContentImages/InvestorsPresentationSubCategory/Investor-Presentation-June-2020.pdf</t>
  </si>
  <si>
    <t>https://www.sonata-software.com/sites/default/files/quarterly-results/2020-06/sonata-investor-deck-latest_0.pdf</t>
  </si>
  <si>
    <t>https://www.hfcl.com/wp-content/uploads/2023/10/HFCL_STX_Investor_Presentation_19102023.pdf</t>
  </si>
  <si>
    <t>https://www.shriramhousing.in/pdf/annual-reports/SHFL_Investor_Presentation_Q3FY23.pdf</t>
  </si>
  <si>
    <t>https://www.southindianbank.com/userfiles/file/sib_investor_presentation_june_fy2020-21.pdf</t>
  </si>
  <si>
    <t>https://forum.valuepickr.com/uploads/short-url/okdEbTl5AOXtHtDF5R543ub0tng.pdf</t>
  </si>
  <si>
    <t>https://www.allcargoterminals.com/wp-content/uploads/2023/11/Quarterly-Presentation.pdf</t>
  </si>
  <si>
    <t>https://www.trivenigroup.com/files/financial-results/TEIL_InvestorPresentation_Q1_FY24.pdf</t>
  </si>
  <si>
    <t>https://www.montecarlocorporate.com/Pdfs/Q1-FY16-INVESTOR-PRESENTATION-August-20151574675089.pdf</t>
  </si>
  <si>
    <t>https://www.kaveriseeds.in/images/pdf/images/InvestorPresentation-April2017.pdf</t>
  </si>
  <si>
    <t>https://www.hyderabad.aero/pdf/GHIAL-20th-Annual-Report-2022-23.pdf</t>
  </si>
  <si>
    <t>https://www.montecarlocorporate.com/Pdfs/Q3-&amp;-9M-FY15-INVESTOR-PRESENTATION1574674867.pdf</t>
  </si>
  <si>
    <t>https://midhani-india.in/WordPress-content/uploads/2020/2020-21/Q3/MDN_Investor_Meeting_Presentation.pdf</t>
  </si>
  <si>
    <t>https://www.hyderabad.aero/pdf/GHIAL-19th-Annual-Report-2021-22.pdf</t>
  </si>
  <si>
    <t>http://www.punjlloydgroup.com/investors/sites/default/files/pdf/Investor%20Presentation-December,2014.pdf</t>
  </si>
  <si>
    <t>https://www.bseindia.com/xml-data/corpfiling/CorpAttachment/2017/7/451482d2-1cd6-4872-87a3-be2566040d5d.pdf</t>
  </si>
  <si>
    <t>https://impactfactor.org/PDF/IJPPR/9/IJPPR,Vol9,Issue7,Article16.pdf</t>
  </si>
  <si>
    <t>https://www.iotn.org/wp-content/uploads/2022/09/36-03-CONSERVATION-OF-SEA-TURTLES-ALONG-THE-PUDUCHERRY-COAST-OF-INDIA-1.pdf</t>
  </si>
  <si>
    <t>https://mvit.edu.in/wp-content/Files/ProfessionalSocieties/IEI/IEI2018_19.pdf</t>
  </si>
  <si>
    <t>https://jipmer.edu.in/sites/default/files/GJ-STRAUS-2017-presentation-schedule1_1.pdf</t>
  </si>
  <si>
    <t>http://law.py.gov.in/docs/Code1.pdf</t>
  </si>
  <si>
    <t>https://epubs.icar.org.in/ejournal/index.php/IJF/article/download/95452/43627</t>
  </si>
  <si>
    <t>http://www.igpetro.com/wp-content/uploads/2019/08/IG%20Petrochemicals%20Limited-InvestorPresentation-August-2019.pdf</t>
  </si>
  <si>
    <t>https://centacpuducherry.in/2020/ug/INFORMATION_BROCHURE/(updated)R-19-7-2020%20GENERAL%20INFORMATION%20Volume%20-%20I.pdf</t>
  </si>
  <si>
    <t>https://www.ijmhs.net/articles/1342355171Interpretation_of_Upper_GastroIntestinal_Tract_Endoscopic_Mucosal_Biopsies%20%E2%80%93%20A_Study_Conducted_In_Teaching_Hospital_In_Puducherry_India.pdf</t>
  </si>
  <si>
    <t>https://marutistoragenew.blob.core.windows.net/msilintiwebpdf/Investor_Presentation_Q4FY21_and_Full_year_FY21.pdf</t>
  </si>
  <si>
    <t>https://www.bseindia.com/xml-data/corpfiling/CorpAttachment/2015/9/290DF1D0_0486_443F_AC10_C835C2F0DC01_163111.pdf</t>
  </si>
  <si>
    <t>https://statistics.py.gov.in/sites/default/files/season-crop-report-2021-22.pdf</t>
  </si>
  <si>
    <t>https://powermin.gov.in/sites/default/files/uploads/joint_initiative_of_govt_of_india_and_pudducherry.pdf</t>
  </si>
  <si>
    <t>https://www.researchgate.net/profile/Karthik-Balajee/publication/315962872_Awareness_and_Attitudes_toward_Organ_Donation_in_Rural_Puducherry_India/links/58f655b50f7e9b67a34b8594/Awareness-and-Attitudes-toward-Organ-Donation-in-Rural-Puducherry-India.pdf?origin=publication_detail</t>
  </si>
  <si>
    <t>https://www.amrita.edu/wp-content/uploads/2021/12/amritacon-poster-presentation-session-5-document6.pdf</t>
  </si>
  <si>
    <t>https://www.gailonline.com/pdf/InvestorsZone/InvestorPresentationinUSDH1FY24.pdf</t>
  </si>
  <si>
    <t>https://stockdiscovery.s3.amazonaws.com/insight/india/44114/Investor%20Presentation/IP-Sep22.pdf</t>
  </si>
  <si>
    <t>https://www.bseindia.com/xml-data/corpfiling/AttachLive/11117538-b3e2-4040-92cf-d355546ed20d.pdf</t>
  </si>
  <si>
    <t>https://www.strides.com/pdf/financial%20results/Annual%20Reports/Earnings%20Call%20Transcript/2023/Earnings_Call_Transcript_May_25_2023.pdf</t>
  </si>
  <si>
    <t>https://labour.py.gov.in/sites/default/files/lrdpuducherry-code-wages-rules-2021.pdf</t>
  </si>
  <si>
    <t>https://www.pondiuni.edu.in/Inhouse/IQAC/general/static/docs/nep/nep2020.pdf</t>
  </si>
  <si>
    <t>https://www.peabodyenergy.com/Peabody/media/MediaLibrary/Investor%20Info/May-2018-Investor-Presentation.pdf</t>
  </si>
  <si>
    <t>https://nsearchives.nseindia.com/corporate/POWERINDIA_24012024124928_InvestorPresentation.pdf</t>
  </si>
  <si>
    <t>https://www.bseindia.com/xml-data/corpfiling/attachhis/5ed911ed-1e39-4bb8-89cd-18e79d8fb49c.pdf</t>
  </si>
  <si>
    <t>https://www.researchgate.net/publication/313524588_New_distributional_records_of_Encyrtidae_Hymenoptera_Chalcidoidea_from_Puducherry_India/fulltext/5734bcdf08aea45ee83ae8a6/New-distributional-records-of-Encyrtidae-Hymenoptera-Chalcidoidea-from-Puducherry-India.pdf</t>
  </si>
  <si>
    <t>https://rusa.nic.in/download/406/reports-and-publications/5653/puducherry-presentation-on-progress-made-under-rusa.pdf</t>
  </si>
  <si>
    <t>https://www.researchgate.net/publication/313524588_New_distributional_records_of_Encyrtidae_Hymenoptera_Chalcidoidea_from_Puducherry_India/fulltext/5734bcdf08aea45ee83ae8a6/313524588_New_distributional_records_of_Encyrtidae_Hymenoptera_Chalcidoidea_from_Puducherry_India.pdf</t>
  </si>
  <si>
    <t>https://pdfs.semanticscholar.org/5887/cbb3c81d3a52f2248511c14f323180df9913.pdf</t>
  </si>
  <si>
    <t>https://ptcindia.com/wp-content/uploads/2019/10/Q1-FY2019-20-Investor-Presentation.pdf</t>
  </si>
  <si>
    <t>https://www.bseindia.com/xml-data/corpfiling/AttachHis/4eeeb3ae-6c63-4f54-8a63-daceaa7877b1.pdf</t>
  </si>
  <si>
    <t>https://stockdiscovery.s3.amazonaws.com/insight/india/46128/Investor%20Presentation/IP-Mar22.pdf</t>
  </si>
  <si>
    <t>https://snrd-asia.org/download/Economic-Valuation-of-Ecosystem-Services-A-Case-Study-of-Ousteri-Wetland-Puducherry.pdf</t>
  </si>
  <si>
    <t>https://www.chemijournal.com/archives/2020/vol8issue4/PartC/S-8-3-38-690.pdf</t>
  </si>
  <si>
    <t>https://nsearchives.nseindia.com/corporate/SHAILY_13022024154630_Intimation_Investors_Presentation_13022024.pdf</t>
  </si>
  <si>
    <t>https://www.bseindia.com/xml-data/corpfiling/AttachLive/4eeeb3ae-6c63-4f54-8a63-daceaa7877b1.pdf</t>
  </si>
  <si>
    <t>https://www.orientelectric.com/images/investors/Investor-Release-Q3-FY-22-23.pdf</t>
  </si>
  <si>
    <t>https://nsearchives.nseindia.com/corporate/GMMPFAUDLR_01022024163145_EarningsPresentationQ3FY24.pdf</t>
  </si>
  <si>
    <t>https://www.bseindia.com/xml-data/corpfiling/AttachHis/d6f1b811-afe2-4230-a093-eaa90ac65697.pdf</t>
  </si>
  <si>
    <t>https://mldlprodstorage.blob.core.windows.net/live/2023/04/Mahindra-Lifespace-Investor-Presentation_Q4FY23.pdf</t>
  </si>
  <si>
    <t>https://www.researchgate.net/profile/Kalaipriya-Gunasekaran-2/publication/361659696_Assessment_of_mental_health_status_among_adolescents_in_Puducherry_India_-_A_mixed_method_study/links/62be8ed83951c0601c6d7ce0/Assessment-of-mental-health-status-among-adolescents-in-Puducherry-India-A-mixed-method-study.pdf</t>
  </si>
  <si>
    <t>https://corporate.whirlpoolindia.com/wp-content/uploads/2023/08/Whirlpool-Annual-Report-22-23_Aug2023.pdf</t>
  </si>
  <si>
    <t>https://www.bseindia.com/xml-data/corpfiling/CorpAttachment/2017/5/9877e742-4f25-43c0-bc49-4c86ace9aa12.pdf</t>
  </si>
  <si>
    <t>https://stockdiscovery.s3.amazonaws.com/insight/india/7048/Investor%20Presentation/IP-Dec23.pdf</t>
  </si>
  <si>
    <t>https://files.safaribags.com/pub/media/financial_results/pdf/2021-2022/Financial_Results_30.06.2021.pdf</t>
  </si>
  <si>
    <t>https://strides.com/pdf/pressrelease/2024/2_StridesSEInitmationPressRelease.pdf</t>
  </si>
  <si>
    <t>https://link.springer.com/content/pdf/10.1186/1471-2334-14-S3-P41.pdf</t>
  </si>
  <si>
    <t>https://www.bseindia.com/xml-data/corpfiling/AttachLive/c9d71ca8-74d4-49e1-ba83-d756dab4ad08.pdf</t>
  </si>
  <si>
    <t>https://w3.accelya.com/wp-content/uploads/2022/08/INVESTOR-PRESENTATION-UPDATES-AUGUST-2022.pdf</t>
  </si>
  <si>
    <t>https://www.nitpy.ac.in/assets/pdf/Upcomming%20Events/2023/02/RACM%20%20Brochure%20with%20schedule.pdf</t>
  </si>
  <si>
    <t>https://www.ijsdr.org/papers/IJSDR1809016.pdf</t>
  </si>
  <si>
    <t>https://www.jpmorganchase.com/content/dam/jpmc/jpmorgan-chase-and-co/investor-relations/documents/events/2023/jpmc-investor-day-2023/consumer-community-banking.pdf</t>
  </si>
  <si>
    <t>https://www.researchgate.net/profile/A-Rameshkumar/publication/313524588_New_distributional_records_of_Encyrtidae_Hymenoptera_Chalcidoidea_from_Puducherry_India/links/57da2e5d08ae0c0081efc616/New-distributional-records-of-Encyrtidae-Hymenoptera-Chalcidoidea-from-Puducherry-India.pdf?origin=publication_detail</t>
  </si>
  <si>
    <t>https://www.sigurnaturetrust.org/wp-content/uploads/2015/01/Final_book_15feb2011.pdf</t>
  </si>
  <si>
    <t>https://www.nitpy.ac.in/assets/docs/newsletter/August-2022%20.pdf</t>
  </si>
  <si>
    <t>https://www.bseindia.com/bseplus/AnnualReport/500403/5004030320.pdf</t>
  </si>
  <si>
    <t>https://www.startupindia.gov.in/content/dam/invest-india/Templates/public/state_startup_policies/Puducherry%20startup%20policy%202019.pdf</t>
  </si>
  <si>
    <t>https://www.nirfindia.org/nirfpdfcdn/2020/pdf/Report/IR2020_Report.pdf</t>
  </si>
  <si>
    <t>https://www.indiacode.nic.in/bitstream/123456789/8381/1/the_puducherry_co-operative_societies_act%2C_1972.pdf</t>
  </si>
  <si>
    <t>https://www.indiacode.nic.in/bitstream/123456789/6531/1/the_puducherry_settlement_act%2C_1970.pdf</t>
  </si>
  <si>
    <t>https://stockdiscovery.s3.amazonaws.com/insight/india/3352/Investor%20Presentation/IP-Jun15.pdf</t>
  </si>
  <si>
    <t>https://www.blsinternational.com/assets/pdfs/InvestorPresentation-09-MAY-2022.pdf</t>
  </si>
  <si>
    <t>https://www.india-briefing.com/doing-business-guide/india/why-india#:~:text=Numerous%20industrial%20zones%2C%20workforce%20and,linkages%20to%20important%20international%20markets.</t>
  </si>
  <si>
    <t>https://www.radicokhaitan.com/wp-content/uploads/2022/11/RKL-Investor-Presentation-November-2022-v-Web.pdf</t>
  </si>
  <si>
    <t>https://www.hciottawa.gov.in/pdf/menu/InvestmentOpportunitiesinUttarPradeshMaharashtraPunjabandGujarat.pdf</t>
  </si>
  <si>
    <t>https://www.eidparry.com/wp-content/uploads/2019/12/Investor-PPT-EID-Parry_Dec_19.pdf</t>
  </si>
  <si>
    <t>https://invest.up.gov.in/wp-content/uploads/2024/01/Uttar-Pradesh-connects_160124.pdf</t>
  </si>
  <si>
    <t>https://www.nlcindia.in/investor/PressRelease_12032018.pdf</t>
  </si>
  <si>
    <t>https://announcement.acesphere.com/Annoucement/20240212/942c8fd7-0897-4154-b5cd-c476f7731b59.pdf</t>
  </si>
  <si>
    <t>https://www.infoedge.in/pdfs/corporatePresentations_pdfs/Info-Edge-February24-Presentation.pdf</t>
  </si>
  <si>
    <t>https://www.dabur.com/sites/default/files/2022-12/101686-DIL-Investor-Presentation-IIFL-9th-Enterprising-India-Investors-Conf-21-Feb-18.pdf</t>
  </si>
  <si>
    <t>https://www.bseindia.com/xml-data/corpfiling/AttachLive/11f394e2-fd10-4d20-bc39-65e01a5db000.pdf</t>
  </si>
  <si>
    <t>https://www.magnumventures.in/assets/pdf/investor-presentation/IP-BOC.pdf</t>
  </si>
  <si>
    <t>https://www.mapmyindia.com/investor/investor_doc/MMI_Q2-and-H1_FY2023_Investor_Presentation-30.09.2022.pdf</t>
  </si>
  <si>
    <t>https://www.metropolisindia.com/newdata/Investors/Financials/Q2/Metropolis_Investor-Presentation_Q2FY20for-uploading-to-stock_compressed-1.pdf</t>
  </si>
  <si>
    <t>https://www.rpsgventuresltd.com/uploads/investor/Investor_Presentation_Sep_2023.pdf</t>
  </si>
  <si>
    <t>https://ganeshaecosphere.com/admin/UploadedFiles/ContentImages/InvestorsPresentationSubCategory/Investors-Presentation-on-JULY-2016.pdf</t>
  </si>
  <si>
    <t>https://www.mstcindia.co.in/cms/Investor/Investor%20Presentation%20for%20Concall%20to%20be%20held%20on%2011.08.2022.pdf</t>
  </si>
  <si>
    <t>https://www.lmrcl.com/media/policies/CG%20City%20Project%20Details.pdf</t>
  </si>
  <si>
    <t>https://www.ujjivan.com/pdf/Q2_FY_2017_18_Investor_presentation.pdf</t>
  </si>
  <si>
    <t>https://futureretail.in/pdf/Investor_Update_Q1FY18.pdf</t>
  </si>
  <si>
    <t>https://cag.gov.in/uploads/download_audit_report/2022/English%20State%20Finances%20Audit%20Report%202020-21%20GoUP-06295d85a3da6a0.07295905.pdf</t>
  </si>
  <si>
    <t>https://www.hindustanpetroleum.com/documents/pdf/Investor_Presentation_21092022_MOSL_Conference_Mumbai.pdf</t>
  </si>
  <si>
    <t>https://www.indembassysweden.gov.in/newsImage/1678966044_3027_UP%20Roadshow%20Remarks%20by%20Ambassador%2014%20December%202022.pdf</t>
  </si>
  <si>
    <t>https://www.adaniports.com/-/media/Project/Ports/Investor/Investor-Downloads/Investors-Presentation/APSEZ-Investor-Presentation-DebtMay2020.pdf</t>
  </si>
  <si>
    <t>https://www.omaxe.com/public/investor/prospectus/download/Investor%20Presentation_Q3FY17-18.pdf</t>
  </si>
  <si>
    <t>https://www.innovative.in/wp-content/uploads/2018/11/Investors-Presentation-1st-H-FY-2018-19.pdf</t>
  </si>
  <si>
    <t>https://announcement.acesphere.com/Annoucement/20230814/ab0952f1-043f-48e3-9364-63cb3b211884.pdf</t>
  </si>
  <si>
    <t>https://investor.gmrpui.com/pdf/GPUIL%20Investor%20Presentation%20-%20Q3FY24_Final.pdf</t>
  </si>
  <si>
    <t>https://www.bajajconsumercare.com/pdf/investors-presentation/investorpresentation2016.pdf</t>
  </si>
  <si>
    <t>https://www.rites.com/Public/Theme1/assets/presentation/investors/InvestorpresentationQ2FY20.pdf</t>
  </si>
  <si>
    <t>https://www.indiacode.nic.in/bitstream/123456789/2187/2/A187209.pdf</t>
  </si>
  <si>
    <t>https://www.tfciltd.com/public/investor/1660215209TFCI_Investor_Presentation_Q1FY23.pdf</t>
  </si>
  <si>
    <t>https://stockdiscovery.s3.amazonaws.com/insight/india/132/Investor%20Presentation/IP-Mar20.pdf</t>
  </si>
  <si>
    <t>https://stockdiscovery.s3.amazonaws.com/insight/india/32/Investor%20Presentation/IP-Dec23.pdf</t>
  </si>
  <si>
    <t>https://www.sastasundarventures.com/Pdf/Investors_Presentation_February_2018.pdf</t>
  </si>
  <si>
    <t>https://www.thermaxglobal.com/wp-content/uploads/2022/05/Investor-presentation-Q4-FY2021-22.pdf</t>
  </si>
  <si>
    <t>https://bandhanbank.com/sites/default/files/2023-07/Investor-Presentation-Q1-FY-23-24.pdf</t>
  </si>
  <si>
    <t>https://tarsons.com/wp-content/uploads/2024/02/SE_Presentation_Q3_FY24.pdf</t>
  </si>
  <si>
    <t>https://www.piramal.com/wp-content/uploads/2021/07/PEL-Investor-Presentation_May-2021_vFinal.pdf</t>
  </si>
  <si>
    <t>https://tiindia.com/wp-content/uploads/2021/08/Investors-Investormeet-Q3-Investor-Presentation-March-2016.pdf</t>
  </si>
  <si>
    <t>https://www.bseindia.com/xml-data/corpfiling/AttachLive/262189d0-7687-41d1-8a5b-009c758f4f46.pdf</t>
  </si>
  <si>
    <t>https://www.titagarh.in/storage/report/actual/1644844358_te88D_10022022-earning-presentation-q3-fy22pdf.pdf</t>
  </si>
  <si>
    <t>https://www.jsw.in/sites/default/files/assets/downloads/steel/Financial%20Releases/Investor%20Presentations/JSW-Steel-Financial-Presentation-2nd%20qtr-FY2010-11.pdf</t>
  </si>
  <si>
    <t>https://www.blsinternational.com/assets/pdfs/Investor-presentation-07-November-2022.pdf</t>
  </si>
  <si>
    <t>https://www.titagarh.in/storage/report/actual/1654605507_gixuS_07062022-corporate-presentation-june-2022pdf.pdf</t>
  </si>
  <si>
    <t>https://www.bseindia.com/xml-data/corpfiling/AttachHis/0d33a1de-e6ee-4648-812a-c1470cc156f7.pdf</t>
  </si>
  <si>
    <t>https://www.cesc.co.in/storage/uploads/invpresent/CESC%20Investor%20Presentation-%20Nov%202020.pdf</t>
  </si>
  <si>
    <t>https://www.maithanalloys.com/wp-content/uploads/2019/09/21st-Sep-2019-%E2%80%93-Investor-Presentation..pdf</t>
  </si>
  <si>
    <t>https://www.researchbytes.com/data/CompanyDocument/IFGL_Refractories_-_Investor_Presentation_-_May_2015.pdf</t>
  </si>
  <si>
    <t>https://jupiterwagons.com/wp-content/uploads/2023/02/Investor-Presentation-Q-3-14.02.2023.pdf</t>
  </si>
  <si>
    <t>https://www.himadri.com/pdf/investor_presentation29-01-2018-2017-2018q3.pdf</t>
  </si>
  <si>
    <t>https://www.crisil.com/content/dam/crisil/investors/corporate-announcements/2024/corporate-presentation-updated-with-the-audited-financial-results-fy-2023.pdf</t>
  </si>
  <si>
    <t>https://www.skipperlimited.com/Media/PresentationQ1FY21Results01-14sep.pdf</t>
  </si>
  <si>
    <t>https://bansalroofing.com/wp-content/uploads/2020/03/BRPL-Investor-Presentation.pdf</t>
  </si>
  <si>
    <t>https://maithanalloys.com/wp-content/uploads/2019/01/30th-Jan-2019-Investor-Presentation.pdf</t>
  </si>
  <si>
    <t>https://www.srei.com/storage/app/uploads/public/5de/4b4/926/5de4b4926f82f193109157.pdf</t>
  </si>
  <si>
    <t>https://ir.rblbank.com/pdfs/financial-highlights/Investor_Presentation_Q3_FY23.pdf</t>
  </si>
  <si>
    <t>https://www.puravankara.com/backend/assets/uploads/investors_reports/d7c65aabe92a5071f9607bf6d64e036e.pdf</t>
  </si>
  <si>
    <t>https://www.icra.in/InvestorRelation/GetAnalystFile?Id=52</t>
  </si>
  <si>
    <t>https://www.bharatpetroleum.in/images/files/Investor%20Presentation%20Q2%20FY%2021.pdf</t>
  </si>
  <si>
    <t>https://www.crisil.com/content/dam/crisil/investors/analyst-hub/analyst-meet/2023/crisil-presentation-earnings-update-q3-2023.pdf</t>
  </si>
  <si>
    <t>https://jaibalajigroup.com/wp-content/uploads/2024/01/Corporate-Presentation.pdf</t>
  </si>
  <si>
    <t>https://www.unitechgroup.com/images/presentations/investor-update-on-unitech-wireless-sept-17-09.pdf</t>
  </si>
  <si>
    <t>https://www.ultratechcement.com/content/dam/ultratechcementwebsite/pdf/financials/investor-update/UTCL%20Investor%20Presentation%20Q4FY19.pdf</t>
  </si>
  <si>
    <t>https://www.dcbbank.com/pdfs/Investor_Presentation_Q4_FY2012-13_(12-April-2013).pdf</t>
  </si>
  <si>
    <t>https://www.rites.com/Upload/upload/misc/Balancesheet/Investor-presentationQ3FY20.pdf</t>
  </si>
  <si>
    <t>https://www.apollohospitals.com/apollo_pdf/AHEL-Investor-Presentation-Sep-21.pdf</t>
  </si>
  <si>
    <t>https://www.mankindpharma.com/media/investor/20231031investorpresentationsd-1698759226.pdf</t>
  </si>
  <si>
    <t>https://cdn1.edelweissfin.com/wp-content/uploads/2020/03/Investor-Presentation-Q4FY16.pdf</t>
  </si>
  <si>
    <t>https://www.skipperlimited.com/Media/Skipper-Investor-Presentation-Q3'24_Final02.pdf</t>
  </si>
  <si>
    <t>https://recindia.nic.in/uploads/files/rec-ca-investor-ppt-qtr1-fy-2023-24-dt280723-revised.pdf</t>
  </si>
  <si>
    <t>https://www.homefirstindia.com/files/InvestorMeetIntimationCorrection.pdf</t>
  </si>
  <si>
    <t>https://www.bcl.ind.in/investors-pdf/534/BCL%20Industries%20Ltd%20Investor%20Presentation%20October%2021</t>
  </si>
  <si>
    <t>https://www.kotak.com/content/dam/Kotak/investor-relation/Financial-Result/QuarterlyReport/FY-2024/q3/investor-presentation/Q3FY24-Investor-Presentation.pdf</t>
  </si>
  <si>
    <t>https://ongcindia.com/documents/77751/1767704/1665_ONGC_Investor_Presentation_vff.pdf/a4d66ed5-0c05-0136-7209-4af4832f0f3c</t>
  </si>
  <si>
    <t>https://www.pwc.in/assets/pdfs/industries/rising-bengal-151211.pdf</t>
  </si>
  <si>
    <t>https://www.esafbank.com/pdf/DSE/2023-2024/ESAF%20SFB%20Investor%20Presentation%20-%20Q2%20FY24.pdf</t>
  </si>
  <si>
    <t>https://www.puravankara.com/backend/assets/uploads/investors_reports/74ed15f640e39fcef19748fa967c293b.pdf</t>
  </si>
  <si>
    <t>https://kalpatarupower.com/wp-content/uploads/2016/05/KPTL-Investors-Presentation-Dec-2017.pdf</t>
  </si>
  <si>
    <t>https://satincreditcare.com/wp-content/uploads/2020/11/SCNL_Investor_PPT_Q1_FY21.pdf</t>
  </si>
  <si>
    <t>https://www.greenply.com/assets/investors/628/original/Greenply_Industries_Ltd._Result_Presentation_Q1_3M_FY_2023.pdf?1659706529</t>
  </si>
  <si>
    <t>https://www.eximbankindia.in/Assets/Dynamic/PDF/Publication-Resources/ResearchPapers/30file.pdf</t>
  </si>
  <si>
    <t>https://www.blsinternational.com/assets/pdfs/InvestorPresentationsigned.pdf</t>
  </si>
  <si>
    <t>https://www.indigrid.co.in/wp-content/uploads/2022/07/Presentation-Q1-23.pdf</t>
  </si>
  <si>
    <t>https://www.apollohospitals.com/apollo_pdf/AHEL-Investor-Presentation-March-22-INR-V1.pdf</t>
  </si>
  <si>
    <t>https://www.ultratechcement.com/content/dam/ultratechcementwebsite/pdf/financials/investor-update/investor-presentation-q3-fy-24.pdf</t>
  </si>
  <si>
    <t>https://tiindia.com/wp-content/uploads/2021/08/Investor-Presentation-Q2-8Dec2016.pdf</t>
  </si>
  <si>
    <t>https://www.cesc.co.in/storage/uploads/invpresent/September_2023.pdf</t>
  </si>
  <si>
    <t>https://www.himadri.com/pdf/himadri_investor_presentation_q3fy20-2019-2020q3.pdf</t>
  </si>
  <si>
    <t>https://cdn.tcil.in/website/tcil/investors-analyst-corner/investor-analyst-presentations/TCI%20Investor%20Presentation%2012M%20FY%202020-21_NEW.pdf</t>
  </si>
  <si>
    <t>https://dcmsme.gov.in/old/dips/state_wise_dips/State%20Industries%20Profile%20of%20A&amp;N%20Islands.pdf</t>
  </si>
  <si>
    <t>https://radiantcashservices.com/wp-content/uploads/2023/08/Earnings-Call-Presentation-August-09-2023.pdf</t>
  </si>
  <si>
    <t>https://www.bseindia.com/xml-data/corpfiling/AttachHis/4cc471e9-1685-48de-bc73-86ced7659d7b.pdf</t>
  </si>
  <si>
    <t>https://nbccindia.in/pdfData/investorPresentation/STXINTIMATION28042018.pdf</t>
  </si>
  <si>
    <t>https://centaur.reading.ac.uk/68084/1/Chevuturi%20et%20al%202016%20Draft.pdf</t>
  </si>
  <si>
    <t>https://link.springer.com/content/pdf/10.1007/978-3-030-56481-0_11.pdf</t>
  </si>
  <si>
    <t>https://www.hou.usra.edu/meetings/lpsc2024/pdf/1905.pdf</t>
  </si>
  <si>
    <t>https://stockdiscovery.s3.amazonaws.com/insight/india/2981/Investor%20Presentation/IP-Mar23.pdf</t>
  </si>
  <si>
    <t>https://stockdiscovery.s3.amazonaws.com/insight/india/5759/Investor%20Presentation/IP-Mar23.pdf</t>
  </si>
  <si>
    <t>https://www.anandrathiwealth.in/wealthpdf/12oct23/ARWLInvestorPresentationQ2&amp;H1FY24.pdf</t>
  </si>
  <si>
    <t>https://www.careratings.com/Uploads/newsfiles/FinancialReports/1706109659_CARE_Ratings_Limited_Investor_Presentation_Q3FY24_Final.pdf</t>
  </si>
  <si>
    <t>https://www.hul.co.in/files/origin/9a7aa4a56b07cd0971d2d9cb29a478e78f2db1f6.pdf/investor-presentation-01-04-2020_tcm1255-549813_1_en.pdf</t>
  </si>
  <si>
    <t>https://stockdiscovery.s3.amazonaws.com/insight/india/4183/Investor%20Presentation/IP-Dec19.pdf</t>
  </si>
  <si>
    <t>https://www.bseindia.com/xml-data/corpfiling/AttachHis/afcff239-65f3-47bb-be25-7b6f45d2596f.pdf</t>
  </si>
  <si>
    <t>https://www.blsinternational.com/assets/pdfs/Investor-Presentation-15-06-2021.pdf</t>
  </si>
  <si>
    <t>https://www.axisbank.com/docs/default-source/investor-presentations/analystq109.pdf</t>
  </si>
  <si>
    <t>https://polycab.com/wp-content/uploads/2021/07/Corporate-Presentation-Q1FY24.pdf</t>
  </si>
  <si>
    <t>https://www.thephoenixmills.com/InvestorFiles/db0dfdee-1a49-4c55-96ae-b9b9003f0743.pdf</t>
  </si>
  <si>
    <t>https://www.kddl.com/wp-content/uploads/PDF/investor/KDDL%20Investor%20Presentation190224.pdf</t>
  </si>
  <si>
    <t>https://www.adanienterprises.com/-/media/Project/Enterprises/Investors/Investor-Downloads/Investors-Presentation/AEL-Business-Presentation.pdf</t>
  </si>
  <si>
    <t>https://www.kamdhenulimited.com/pdf/Investor-Presentation-July-2023.pdf</t>
  </si>
  <si>
    <t>https://www.cera-india.com/sites/default/files/2022-04/Corporate%20Presentation%20March%2C%202021.pdf</t>
  </si>
  <si>
    <t>https://www.atul.co.in/pdf/investors/information-for-stakeholders/presentations/Investors_presentation_Q3_2022-23.pdf</t>
  </si>
  <si>
    <t>https://salasartechno.com/wp-content/uploads/2022/01/1.-investorpresentation-31.12.2020.pdf</t>
  </si>
  <si>
    <t>https://www.escortsgroup.com/templates/escortsgroup_home/annual-report/2023-2024/Q3/Investor_Presentation_Q3FY24.pdf</t>
  </si>
  <si>
    <t>https://www.dlf.in/qu-result/Q2FY24-Results-Presentation-30-10-23.pdf</t>
  </si>
  <si>
    <t>https://futurelifestyle.in/Admin/pdf/FLF_Investor_Presentation_16Nov2016.pdf</t>
  </si>
  <si>
    <t>https://www.gvk.com/files/corpppt250712final.pdf</t>
  </si>
  <si>
    <t>https://resources.thomascook.in/downloads/SEIntimationInvestorPresentation28052021.pdf</t>
  </si>
  <si>
    <t>https://www.bseindia.com/xml-data/corpfiling/CorpAttachment/2019/2/8b358596-9d7b-40f3-ba71-096acfc91940.pdf</t>
  </si>
  <si>
    <t>https://www.cleducate.com/pdf/2020-21/q1/CL_Educate_Q1FY21-Investor-Presentation.pdf</t>
  </si>
  <si>
    <t>https://www.jswsteel.in/sites/default/files/assets/downloads/steel/IR/JSW%20Steel%20Investor%20Presentation/JSW-Steel_Corporate-Presentation_Oct23.pdf</t>
  </si>
  <si>
    <t>https://www.grantthornton.in/globalassets/1.-member-firms/india/assets/pdfs/integrated-reporting-in-india-december-2020.pdf</t>
  </si>
  <si>
    <t>https://www.abfrl.com/wp-content/uploads/2023/10/292.-SCHEDULE-OF-ANALYST-INSTITUTIONAL-INVESTOR-CALL-TO-BE-HELD-ON-NOVEMBER-24-2016-.pdf</t>
  </si>
  <si>
    <t>https://announcement.acesphere.com/Annoucement/20230812/356c7906-ea18-4fae-9bf3-50826d9e67bf.pdf</t>
  </si>
  <si>
    <t>https://www.religare.com/pdf/Rel_Ent_Q3FY16_Conf_Call_Announcement.pdf</t>
  </si>
  <si>
    <t>https://polycab.com/wp-content/uploads/2021/07/Corporate-Presentation-Q4FY23.pdf</t>
  </si>
  <si>
    <t>https://www.quickheal.co.in/documents/investors/QHTL_Investor%20presentation_Q3_FY_21.pdf</t>
  </si>
  <si>
    <t>https://www.kvb.co.in/docs/corporate-presentation-20130630.pdf</t>
  </si>
  <si>
    <t>https://www.partycruisersindia.com/wp-content/uploads/2023/06/Investor_Presen_March31_2023_Final.pdf</t>
  </si>
  <si>
    <t>https://assets.airtel.in/teams/simplycms/web/docs/quarterly-ir-pack-bharti-airtel-consolidated-07022023.pdf</t>
  </si>
  <si>
    <t>https://www.adanienterprises.com/-/media/Project/Enterprises/Investors/Investor-Downloads/Results-Presentations/Q-4FY18-Result-Presentation.pdf</t>
  </si>
  <si>
    <t>https://www.kamdhenulimited.com/pdf/Investor-Presentation-January-2024.pdf</t>
  </si>
  <si>
    <t>https://doc.utimf.com/uticontainer/Investors%20Ppt20220426-163425.pdf</t>
  </si>
  <si>
    <t>https://punjab.gov.in/wp-content/uploads/2023/08/Quarterly-Newsletter.pdf</t>
  </si>
  <si>
    <t>https://cgcdn.capriloans.in/wp-content/uploads/2023/05/23104345/CL_Investor_Presentation_Signed.pdf</t>
  </si>
  <si>
    <t>https://www.vardhman.com/Document/Report/Investor%20Help/Investor/Vardhman%20Special%20Steels%20Ltd/Investor_Presentation_-_Q1FY23.pdf</t>
  </si>
  <si>
    <t>https://www.enil.co.in/pdf/Investor_presentations/FY23/Q1/ENIL-Investor-update-Q1-FY23.pdf</t>
  </si>
  <si>
    <t>https://www.infoedge.in/pdfs/corporatePresentations_pdfs/Info-Edge-NOV23-Presentation.pdf</t>
  </si>
  <si>
    <t>https://www.dlf.in/qu-result/Q1FY24_analyst_2023.pdf</t>
  </si>
  <si>
    <t>https://wardwizard.in/wp-content/uploads/2021/12/Investor-Presentation-Q4-19.05.2023.pdf</t>
  </si>
  <si>
    <t>https://www.axisbank.com/docs/default-source/investor-presentations/analystq308.pdf</t>
  </si>
  <si>
    <t>https://suditi.in/~sudit2tc/investor-information/Investor-Presentation-Suditi-Industries.pdf</t>
  </si>
  <si>
    <t>https://www.cosmofirst.com/public/uploads/pdf/178494943855.pdf</t>
  </si>
  <si>
    <t>https://www.abfrl.com/wp-content/uploads/2023/10/300.-SCHEDULE-OF-ANALYST-INSTITUTIONAL-INVESTOR-CALL-TO-BE-HELD-ON-AUGUST-31-2016.pdf</t>
  </si>
  <si>
    <t>https://www.cleducate.com/pdf/2020-21/q2/CL_Educate_Q2FY21-InvestorPresentation.pdf</t>
  </si>
  <si>
    <t>https://salasartechno.com/wp-content/uploads/2022/01/1.-Salasar-Techno-Q2FY21-Investor-Presentation.pdf</t>
  </si>
  <si>
    <t>https://www.montecarlocorporate.com/Pdfs/InvestorPresentationmay1685511467.pdf</t>
  </si>
  <si>
    <t>https://investor.ihcltata.com/files/IHCL_Integrated_Annual_Report_2022-23.pdf</t>
  </si>
  <si>
    <t>https://www.cera-india.com/sites/default/files/2023-05/Corporate%20Presentation%20March%2C%202023_2.pdf</t>
  </si>
  <si>
    <t>https://resources.thomascook.in/downloads/Investor_Presentation_Financial_Results_for_quarter_ended_30-09-2019.pdf</t>
  </si>
  <si>
    <t>https://satincreditcare.com/wp-content/uploads/2022/10/SCNL_Investor-Presentation-for-the-quarter-ended-30Sep22.pdf</t>
  </si>
  <si>
    <t>https://archives.nseindia.com/corporate/LAURUSLABS_29102020152101_LaurusLabsInvestorPresentationBM29102020.pdf</t>
  </si>
  <si>
    <t>https://swp.dddgov.in/assets/FF-POLICY.pdf</t>
  </si>
  <si>
    <t>https://ir.rblbank.com/pdfs/financial-highlights/Investor_Presentation_Q2_FY20.pdf</t>
  </si>
  <si>
    <t>https://www.dcbbank.com/pdfs/DCB-Analyst-Presentation-FY2007-08.pdf</t>
  </si>
  <si>
    <t>https://tourism.gov.in/sites/default/files/2020-04/daman%26diu2.pdf</t>
  </si>
  <si>
    <t>https://censusindia.gov.in/nada/index.php/catalog/499/download/1644/DH_2011_0103_PART_B_DCHB_LEH.pdf</t>
  </si>
  <si>
    <t>https://ladakh.iisdindia.in/fd/Urban%20Mountain%20Waterscapes%20Leh%202020.pdf</t>
  </si>
  <si>
    <t>https://www.jstor.org/stable/27203872</t>
  </si>
  <si>
    <t>https://www.questjournals.org/jrhss/papers/vol10-issue7/Ser-2/Q100796101.pdf</t>
  </si>
  <si>
    <t>https://gps-india.com/wp-content/uploads/2018/pdf/GPS_EDWIN-%20Ladakh.pdf</t>
  </si>
  <si>
    <t>https://seors.unfccc.int/applications/seors/attachments/get_attachment?code=4XGK23ZSJ4TIFMPWP6A5KOMNM65B77JM</t>
  </si>
  <si>
    <t>https://censusindia.gov.in/nada/index.php/catalog/29289/download/32470/28088_1971_LAD.pdf</t>
  </si>
  <si>
    <t>https://www.researchgate.net/profile/Rupendra-Singh/publication/362174997_Perception_of_climate_change_from_the_Himalayan_'cold_desert'_Ladakh_India/links/62da751d3c7d190316a06db9/Perception-of-climate-change-from-the-Himalayan-cold-desert-Ladakh-India.pdf</t>
  </si>
  <si>
    <t>https://holidaylistindia.in/wp-content/uploads/Ladakh-Government-Holidays-2024-PDF.pdf</t>
  </si>
  <si>
    <t>http://media.a2zgroup.co.in/pdf/A2Z%20Annual%20Report%202022.pdf</t>
  </si>
  <si>
    <t>https://archives.nseindia.com/corporate/SUBEXLTD_19052021130546_InvestorpresentationMay192021.pdf</t>
  </si>
  <si>
    <t>https://www.bseindia.com/xml-data/corpfiling/Attachhis/13e17912-ef7c-4d07-a7af-f49dd1d89d6e.pdf</t>
  </si>
  <si>
    <t>https://niftem.ac.in/site/pmfme/dprnew/turdalmilldpr.pdf</t>
  </si>
  <si>
    <t>https://ladakh.iisdindia.in/fd/Community%20Based%20Irrigation%20Water%20Management%20in%20Ladakh%20-%20A%20High%20Altitute%20Cold%20Arid%20Region.pdf</t>
  </si>
  <si>
    <t>https://max-website20-images.s3.ap-south-1.amazonaws.com/Investor_presentation_November_7_2023_1_50f281d0c0.pdf</t>
  </si>
  <si>
    <t>https://www.nykaa.com/media/wysiwyg/2021/Investors-Relations/pdfs/FSNE-Investor-Presentation-Q2-FY23.pdf</t>
  </si>
  <si>
    <t>https://stockdiscovery.s3.amazonaws.com/insight/india/2851/Investor%20Presentation/IP-Dec19.pdf</t>
  </si>
  <si>
    <t>https://www.nbccindia.in/pdfData/investorPresentation/Investors_Presentation_Final_1672021.pdf</t>
  </si>
  <si>
    <t>https://www.ge.com/in/sites/www.ge.com.in/files/2023-06/investor-call-presentation-on-25-may-2023.pdf</t>
  </si>
  <si>
    <t>https://www.bseindia.com/xml-data/corpfiling/AttachHis/175930d8-74a9-49d2-9a8e-49718045a2c3.pdf</t>
  </si>
  <si>
    <t>https://www.sonata-software.com/sites/default/files/financial-reports/2023-01/sonata-investor-presentation-q3-fy-23.pdf</t>
  </si>
  <si>
    <t>https://www.dabur.com/sites/default/files/2024-01/Investor-Communication-2023-24Q3.pdf</t>
  </si>
  <si>
    <t>https://www.careratings.com/Uploads/newsfiles/FinancialReports/1685616353_CARE_Ratings_Limited_Investor_Presentation_Q4FY23_Final.pdf</t>
  </si>
  <si>
    <t>https://www.rciind.com/wp-content/uploads/2019/01/Investor-Presentation_April-2017.pdf</t>
  </si>
  <si>
    <t>https://www.sifytechnologies.com/investors/wp-content/uploads/2023/01/Q3-FY-2022-23_IR-UPDATE_PRESENTATION.pdf</t>
  </si>
  <si>
    <t>https://www.bosch.in/media/our_company/shareholder_information/2024/q3_f-y_2023-24_investor_presentation-2.pdf</t>
  </si>
  <si>
    <t>https://www.metropolisindia.com/newdata/Investors/Financials/22-23/Q3/Metropolis%20Q3FY23%20Investor%20Presentation.pdf</t>
  </si>
  <si>
    <t>https://investor.indiamart.com/files/INDIAMART_Investor_Presentation_June_2023_FINAL_signed.pdf</t>
  </si>
  <si>
    <t>https://www.srei.com/storage/app/uploads/public/5fa/a45/0d5/5faa450d56469766771895.pdf</t>
  </si>
  <si>
    <t>https://www.grovyindia.com/wp-content/uploads/2023/02/Regulation-30/Investor-presentation-June-22.pdf</t>
  </si>
  <si>
    <t>https://www.sonata-software.com/sites/default/files/financial-reports/2023-08/sonatainvestordeckq124.pdf</t>
  </si>
  <si>
    <t>https://www.newdelhiairport.in/pdf/annual-report-fy-22%E2%80%9323.pdf</t>
  </si>
  <si>
    <t>https://www.hindalco.com/upload/pdf/intimation-investor-meetings-jefferies-india-forum%E2%80%93investor-conference-hindalco-8thjune-2022.pdf</t>
  </si>
  <si>
    <t>https://www.ambergroupindia.com/wp-content/uploads/2022/11/Amber-Enterprises-India-Limited-Corporate-Presentation.pdf</t>
  </si>
  <si>
    <t>https://sisindia.com/wp-content/uploads/2023/05/Investor%20Presentation-May-2023.pdf?_t=1681822402</t>
  </si>
  <si>
    <t>https://bandhanbank.com/sites/default/files/2020-12/Bandhan-Bank-Investor-Presentation-Q1FY18-19.pdf</t>
  </si>
  <si>
    <t>https://www.tcpl.in/wp-content/uploads/2023/12/TCPL-Investor-Presentation-December-2023.pdf</t>
  </si>
  <si>
    <t>https://max-website20-images.s3.ap-south-1.amazonaws.com/Investor_presentation_Sep_2021_vf_a0587fcf7c.pdf</t>
  </si>
  <si>
    <t>https://www.crisil.com/content/dam/crisil/investors/corporate-announcements/2023/corporate-presentation-fy-2022.pdf</t>
  </si>
  <si>
    <t>https://www.adaniports.com/-/media/Project/Ports/Investor/corporate-governance/Corporate-Announcement/other-intimation/Investor-Presentation-12012024.pdf?la=en</t>
  </si>
  <si>
    <t>https://www.eximbankindia.in/assets/pdf/public-declarations/Investor-Presentation-Q1-FY2024-1.pdf</t>
  </si>
  <si>
    <t>https://www.narayanahealth.org/sites/default/files/download/nh_investor_relations/Investor-Presentation-Q1-FY2021.pdf</t>
  </si>
  <si>
    <t>https://recindia.nic.in/uploads/files/rec-investor-pres-q3-9m-fy20-dt040220.pdf</t>
  </si>
  <si>
    <t>https://docs.niyogin.com/wp-content/uploads/2022/01/niyogin-investor-presentation-june-2020.pdf</t>
  </si>
  <si>
    <t>https://www.dabur.com/sites/default/files/2023-08/Dabur%20-%20Results%20Presentation%20-%20Q1%20FY24.pdf</t>
  </si>
  <si>
    <t>https://www.sbicard.com/sbi-card-en/assets/docs/pdf/who-we-are/notices/sbi-card-investor-presentation-march-2020.pdf</t>
  </si>
  <si>
    <t>https://hoec.com/wp-content/uploads/2019/05/q1-fy16-17-ip.pdf</t>
  </si>
  <si>
    <t>https://www.transworld.com/pdf/ssl/investors-meet-and-presentation/ssll_investor_presentation_20180213.pdf</t>
  </si>
  <si>
    <t>https://www.rites.com/Public/Theme1/assets/presentation/investors/InvestorPresentationQ3FY21.pdf</t>
  </si>
  <si>
    <t>https://www.grovyindia.com/wp-content/uploads/2023/05/Investor-presentation-March-2023.pdf</t>
  </si>
  <si>
    <t>https://www.timexindia.com/wp-content/uploads/2019/02/TGIL_Q3_FY19_INVESTOR_PRESENTATION-1.pdf</t>
  </si>
  <si>
    <t>https://homefirstindia.com/files/HomeFirst%20Investor%20Presentation%20Q1FY23.pdf</t>
  </si>
  <si>
    <t>https://www.enil.co.in/pdf/stock_exchange_fillings/FY24/ENILInvestorsPresentationQ3.pdf</t>
  </si>
  <si>
    <t>https://www.escortsgroup.com/templates/escortsgroup_home/annual-report/2018-2019/Q4/investor_presentation_INR_May2019.pdf</t>
  </si>
  <si>
    <t>https://www.tatapower.com/pdf/investor-relations/investor-presentation-june2021.pdf?utm_medium=301&amp;utm_source=direct&amp;utm_campaign=/investor-relations/investor-presentation.aspx</t>
  </si>
  <si>
    <t>https://snowleopardnetwork.org/wp-content/uploads/2020/04/NamgailFinal03.pdf</t>
  </si>
  <si>
    <t>https://www.researchgate.net/profile/Yann-Rolland/publication/372563458_Magmatism_in_the_Kohistan-Ladakh_Paleo-arc_Building_Continental_Crust_During_the_India-Eurasia_Convergence/links/64c26e066f53d87320442ebb/Magmatism-in-the-Kohistan-Ladakh-Paleo-arc-Building-Continental-Crust-During-the-India-Eurasia-Convergence.pdf?origin=publication_detail</t>
  </si>
  <si>
    <t>https://publications.drdo.gov.in/ojs/index.php/dlsj/article/download/11661/6069</t>
  </si>
  <si>
    <t>https://ladakh.iisdindia.in/fd/Traditional%20Irrigation%20and%20Water%20Distribution%20System%20in%20Ladakh.pdf</t>
  </si>
  <si>
    <t>https://www.jstor.org/stable/pdf/4255360.pdf</t>
  </si>
  <si>
    <t>https://ijsrd.com/articles/IJSRDV3I120575.pdf</t>
  </si>
  <si>
    <t>https://www.niti.gov.in/sites/default/files/2023-08/Revised%20RFP%2006.06.2022.pdf</t>
  </si>
  <si>
    <t>https://www.gtistourism.in/chintan-doc/3.2%20-%20IPE%20Global.pdf</t>
  </si>
  <si>
    <t>https://radiantcashservices.com/wp-content/uploads/2023/01/Intimation-of-Earnings-Conference-Call-%E2%80%93-Presentation.pdf</t>
  </si>
  <si>
    <t>https://jmfl.com/Common/getFile/3143</t>
  </si>
  <si>
    <t>https://ramnathkovind.nic.in/pdf/sp210817.pdf</t>
  </si>
  <si>
    <t>https://www.ijirmf.com/wp-content/uploads/IJIRMF202003005.pdf</t>
  </si>
  <si>
    <t>https://www.researchgate.net/publication/343697574_A_review_of_disasters_in_Jammu_and_Kashmir_and_Ladakh_region_in_India/fulltext/5f3ac14da6fdcccc43d068b4/A-review-of-disasters-in-Jammu-and-Kashmir-and-Ladakh-region-in-India.pdf</t>
  </si>
  <si>
    <t>https://oaji.net/articles/2019/488-1558073767.pdf</t>
  </si>
  <si>
    <t>https://nopr.niscpr.res.in/bitstream/123456789/6285/1/IJTK%208%284%29%20551-558.pdf</t>
  </si>
  <si>
    <t>https://archive.org/download/AHP28RecentResearchOnLadakh/AHP28_Recent_Research_on_Ladakh.pdf</t>
  </si>
  <si>
    <t>https://www.jkbank.com/pdfs/PresentationsForAnalysts/Investor%20Brief11082022.pdf</t>
  </si>
  <si>
    <t>https://static.investindia.gov.in/s3fs-public/2020-11/JK%20GIS%20PPT%20Slides.pdf</t>
  </si>
  <si>
    <t>https://www.bseindia.com/xml-data/corpfiling/AttachHis/3920b3c2-df14-4c30-a387-b11c790b371b.pdf</t>
  </si>
  <si>
    <t>https://www.jkbank.com/pdfs/annrep/Annual%20Report%202020%20-%2021_23092021.pdf</t>
  </si>
  <si>
    <t>https://www.jkbank.com/pdfs/annrep/Final%20Annual%20Report%20(2021-22).pdf</t>
  </si>
  <si>
    <t>https://www.researchgate.net/profile/Falendra-Kumar-Sudan/publication/354607592_Youth_Aspirations_and_Expectations_of_Economic_Recovery_of_Jammu_and_Kashmir_in_India_after_Abrogation_of_Article_370/links/63e783526425237563a6a09d/Youth-Aspirations-and-Expectations-of-Economic-Recovery-of-Jammu-and-Kashmir-in-India-after-Abrogation-of-Article-370.pdf?origin=publication_detail</t>
  </si>
  <si>
    <t>https://www.researchgate.net/profile/Bakhtaver-Hassan/publication/342212022_ECONOMIC_ANALYSIS_OF_HIGH-DENSITY_APPLE_PLANTATION_SCHEME_IN_JAMMU_AND_KASHMIR/links/5ee8e1f4a6fdcc73be8012ff/ECONOMIC-ANALYSIS-OF-HIGH-DENSITY-APPLE-PLANTATION-SCHEME-IN-JAMMU-AND-KASHMIR.pdf</t>
  </si>
  <si>
    <t>https://www.ohchr.org/Documents/Countries/IN/DevelopmentsInKashmirJune2016ToApril2018.pdf</t>
  </si>
  <si>
    <t>https://www.ijmra.us/project%20doc/IJRSS_NOVEMBER/IJRSSnov11-AnilDes.pdf</t>
  </si>
  <si>
    <t>https://www.jkbank.com/media/ICICISec-JKBank-05May-2023%20(1).pdf</t>
  </si>
  <si>
    <t>https://jan.ucc.nau.edu/~sj6/Kashmir%20POWERPOINT%20notes.pdf</t>
  </si>
  <si>
    <t>https://ijcrt.org/papers/IJCRT1812966.pdf</t>
  </si>
  <si>
    <t>https://www.jkinvestorsummit.com/pdf/J&amp;K%20Film%20Policy%202020.pdf</t>
  </si>
  <si>
    <t>https://prsindia.org/files/bills_acts/bills_parliament/2019/The%20Jammu%20and%20Kashmir%20Reservation%20(Second%20Amendment)%20Bill,%202019.pdf</t>
  </si>
  <si>
    <t>https://www.abacademies.org/articles/determinants-of-inmigration-in-jammu-and-kashmir-india--an-empirical-investigation.pdf</t>
  </si>
  <si>
    <t>http://rchiips.org/nfhs/NFHS-5_FCTS/Jammu_Kashmir.pdf</t>
  </si>
  <si>
    <t>https://www.mha.gov.in/sites/default/files/PressReleaseJ%26KDecisions_06082019.pdf</t>
  </si>
  <si>
    <t>http://pu.edu.pk/images/journal/csas/PDF/10%20Abdul%20Majid_v31_no1_jan-jun2016.pdf</t>
  </si>
  <si>
    <t>https://www.ohchr.org/sites/default/files/Documents/Issues/Religion/Islamophobia-AntiMuslim/Civil%20Society%20or%20Individuals/JKCCS.pdf</t>
  </si>
  <si>
    <t>https://tourism.gov.in/sites/default/files/2020-04/jammu%20kashmir.pdf</t>
  </si>
  <si>
    <t>https://www.jkbank.com/pdfs/investor/naturebusiness.pdf</t>
  </si>
  <si>
    <t>https://www.briefindia.com/wp-content/uploads/2018/01/Conclave-Summary-Understanding-Kashmir.pdf</t>
  </si>
  <si>
    <t>https://archive.claws.in/images/journals_doc/SW%20i-10.10.2012.150-178.pdf</t>
  </si>
  <si>
    <t>https://www.jkbank.com/media/ICICI%20Sec-Jammu%20and%20Kashmi-July25-2023.pdf</t>
  </si>
  <si>
    <t>https://www.jstor.org/stable/24479424</t>
  </si>
  <si>
    <t>https://www.jstor.org/stable/44988301</t>
  </si>
  <si>
    <t>https://static.investindia.gov.in/s3fs-public/2024-03/Jammu%20%26%20Kashmir%20Start-up%20Policy%2C%202024-27.pdf</t>
  </si>
  <si>
    <t>https://www.healthdata.org/sites/default/files/files/Jammu_and_Kashmir_-_Disease_Burden_Profile%5B1%5D.pdf</t>
  </si>
  <si>
    <t>https://gps.jk.gov.in/pdfs/calander/Holiday%20List%202024.pdf</t>
  </si>
  <si>
    <t>https://www.jkbank.com/pdfs/annrep/Annual_Report_%202019-20-05092020.pdf</t>
  </si>
  <si>
    <t>https://www.indiacode.nic.in/bitstream/123456789/1722/1/a1956-62.pdf</t>
  </si>
  <si>
    <t>https://www.jkinvestorsummit.com/admin/policy/1616839611Draft%20-%20Healthcare%20and%20Ayush%20Care%20Investment%20Policy%202020.pdf</t>
  </si>
  <si>
    <t>http://www.indianrailways.gov.in/railwayboard/uploads/directorate/secretary_branches/IR_Reforms/Expansion%20of%20Rail%20Network%20in%20North%20East%20and%20Jammu%20_%20Kashmir%20as%20per%20National%20Rail%20Plan.pdf</t>
  </si>
  <si>
    <t>https://www.drishtiias.com/pdf/in-depth-jammu-and-kashmir.pdf</t>
  </si>
  <si>
    <t>https://www.ijariit.com/manuscripts/v3i6/V3I6-1301.pdf</t>
  </si>
  <si>
    <t>https://www.drishtiias.com/pdf/1653896838.pdf</t>
  </si>
  <si>
    <t>https://www.jkbank.com/pdfs/investor/announcements/Treasury07042020.pdf</t>
  </si>
  <si>
    <t>https://indianculturalforum.in/wp-content/uploads/2021/02/Mid-Term-report-Forum-for-human-rights-in-Jammu-and-Kashmir.pdf</t>
  </si>
  <si>
    <t>https://industrieskashmir.nic.in/industrieskashmir/ids2002.PDF</t>
  </si>
  <si>
    <t>https://www.indiacode.nic.in/bitstream/123456789/1555/1/A1968-25.pdf</t>
  </si>
  <si>
    <t>https://www.msci.com/eqb/gimi/smallcapdom/MSCI_Feb23_SC_IndiaDom_PublicList.pdf</t>
  </si>
  <si>
    <t>https://ikashmir.net/geography/doc/geography.pdf</t>
  </si>
  <si>
    <t>https://cag.gov.in/uploads/download_audit_report/2020/Chapter_1_Finances_of_the_State_Government_of_Report_No_2_of_2020_State_Finances_J&amp;K-0605b1ebeb1a445.33527563.pdf</t>
  </si>
  <si>
    <t>https://www.jetir.org/papers/JETIR2308384.pdf</t>
  </si>
  <si>
    <t>https://acp.copernicus.org/preprints/acp-2018-201/acp-2018-201.pdf</t>
  </si>
  <si>
    <t>https://jkinvestorsummit.com/admin/policy/Pharma%20policy%20V2.pdf</t>
  </si>
  <si>
    <t>https://trp.org.in/wp-content/uploads/2018/12/ARSS-Vol.7-No.3-October-December-2018-pp.143-153.pdf</t>
  </si>
  <si>
    <t>https://www.jkbank.com/pdfs/investor/announcements/Financials_08022022_17022022.pdf</t>
  </si>
  <si>
    <t>https://www.indiacode.nic.in/bitstream/123456789/15242/1/re-organisation_act%2C2019.pdf</t>
  </si>
  <si>
    <t>https://prsindia.org/files/bills_acts/bills_parliament/2023/Jammu_and_Kashmir_Reorganisation_(Second_Amendment)_Bill_2023.pdf</t>
  </si>
  <si>
    <t>https://www.jstor.org/stable/25664224</t>
  </si>
  <si>
    <t>https://www.iosrjournals.org/iosr-jhss/papers/Vol11-issue5/A01150107.pdf</t>
  </si>
  <si>
    <t>https://ijcmas.com/9-6-2020/Muzafar%20Ahmad%20Bhat,%20et%20al.pdf</t>
  </si>
  <si>
    <t>https://ijirl.com/wp-content/uploads/2022/03/GEOGRAPHICAL-INDICATIONS-INDIAN-SCEANARIO-WITH-SPECIAL-REFERENCE-TO-KASHMIR-PASHMINA.pdf</t>
  </si>
  <si>
    <t>https://www.jkbank.com/pdfs/investor/announcements/Postal_Ballot_Results27022023.pdf</t>
  </si>
  <si>
    <t>https://www.careratings.com/upload/CompanyFiles/PR/27092022071638_Jammu_&amp;_Kashmir_Bank_Limited.pdf</t>
  </si>
  <si>
    <t>https://www.amnesty.org/en/wp-content/uploads/2021/06/asa200192000en.pdf</t>
  </si>
  <si>
    <t>https://www.jkbank.com/pdfs/invest/2022/J&amp;KBank-Earnings%20Update%20CRORE-JUNE_2022.pdf</t>
  </si>
  <si>
    <t>https://prsindia.org/files/budget/budget_state/jammu-and-kashmir/2018/JK%202018-19%20Budget%20Analysis.pdf</t>
  </si>
  <si>
    <t>https://igr.jk.gov.in/files/J&amp;K%20Reorganisation%20Act,%202019.pdf</t>
  </si>
  <si>
    <t>https://www.cia.gov/library/abbottabad-compound/37/374CB8CF12C9742A9133BE7CEED44E13_%D9%83%D8%B4%D9%85%D9%8A%D8%B1.doc.pdf</t>
  </si>
  <si>
    <t>http://pu.edu.pk/images/journal/csas/PDF/1_35_2_20.pdf</t>
  </si>
  <si>
    <t>https://rgp.jk.gov.in/pdf/SRO/SRO-2022/S.%20O.%20%20643%20%20%20%20%202022%20%20%20%20PDF.pdf</t>
  </si>
  <si>
    <t>https://www.rroij.com/open-access/an-analytical-study-of-livestock-in-jammu-and-kashmir-169-177.pdf?aid=39608</t>
  </si>
  <si>
    <t>https://www.jkindustriescommerce.nic.in/cpp.pdf</t>
  </si>
  <si>
    <t>https://ijcl.nalsar.ac.in/wp-content/uploads/2020/08/9IndianJConstL106_Mahajan.pdf</t>
  </si>
  <si>
    <t>https://prsindia.org/files/bills_acts/bills_parliament/2023/Jammu%20and%20Kashmir%20Reservation%20(Amendment)%20Bill,%202023.pdf</t>
  </si>
  <si>
    <t>https://www.startupindia.gov.in/content/dam/invest-india/compendium/Startup%20India%20-%20State%20report_J&amp;K.pdf</t>
  </si>
  <si>
    <t>https://jkfcr.nic.in/pdf/Jammu%20and%20Kashmir%20Agrcultural%20Land%20(Conversion%20for%20Non%20Agricultural%20Purposes)%20Regulation,%202022.pdf</t>
  </si>
  <si>
    <t>https://www.allresearchjournal.com/archives/2021/vol7issue10/PartF/7-10-41-330.pdf</t>
  </si>
  <si>
    <t>https://www.jstor.org/stable/45340579</t>
  </si>
  <si>
    <t>https://www.jkbank.com/pdfs/investor/announcements/Financials_September_Quick_Results_fin_13112021.pdf</t>
  </si>
  <si>
    <t>https://www.niti.gov.in/sites/default/files/2023-03/Review%20of%20Udaan%20Scheme%20in%20Jammu%20%26%20Kashmir.pdf</t>
  </si>
  <si>
    <t>https://www.mha.gov.in/sites/default/files/The%20Armed%20Forces%20%28Jammu%20and%20Kashmir%29%20Special%20Powers%20Act%2C%201990_0.pdf</t>
  </si>
  <si>
    <t>https://cgwb.gov.in/old_website/GW-Assessment/GWR-2022-Reports%20State/Jammu%20_%20Kashmir.pdf</t>
  </si>
  <si>
    <t>https://www.amnesty.be/IMG/pdf/jammu_and_kashmir_after_one_year_of_abrogation_of_article_370.pdf</t>
  </si>
  <si>
    <t>https://globalfreedomofexpression.columbia.edu/wp-content/uploads/2020/09/Kashmirs_Internet_Siege.pdf</t>
  </si>
  <si>
    <t>https://tourism.gov.in/sites/default/files/2020-04/Final%20Kashmir%20Ladakh%20Report%20017.pdf</t>
  </si>
  <si>
    <t>https://www.ijmra.us/project%20doc/2019/IJRSS_MARCH2019/IJMRA-15192.pdf</t>
  </si>
  <si>
    <t>https://indiapostgdsonline.gov.in/DocVerifyList_1/JammuKashmir_DV_List1.pdf</t>
  </si>
  <si>
    <t>http://pu.edu.pk/images/journal/csas/PDF/2_v34_2_19.pdf</t>
  </si>
  <si>
    <t>https://jakfinance.nic.in/budget/budget2324/Key%20Feature%20%202023-24%20(English).pdf</t>
  </si>
  <si>
    <t>https://jkinvestorsummit.com/admin/policy/1616840366Draft%20-%20Film%20Policy%202020.pdf</t>
  </si>
  <si>
    <t>https://www.justice.gov/eoir/page/file/1304356/download</t>
  </si>
  <si>
    <t>https://www.cbic-gst.gov.in/pdf/press-release/jammu-kashmir-joins-gst-08.07.2017.pdf</t>
  </si>
  <si>
    <t>https://jammuuniversity.ac.in/sites/default/files/inline-files/Icssr_seminar_2047%282%29.pdf</t>
  </si>
  <si>
    <t>https://static.poder360.com.br/2023/04/20-F-2022.pdf</t>
  </si>
  <si>
    <t>https://www.grupobbf.com.br/app/uploads/2023/06/Relatorio-de-Sustentabilidade-2022_EN_compressed.pdf</t>
  </si>
  <si>
    <t>https://www.bb.com.br/docs/portal/japao/BB-Annual-Report-2022.pdf</t>
  </si>
  <si>
    <t>https://s3.sa-east-1.amazonaws.com/static.cteep.mediagroup.com.br/Arquivos/Download/3916-3Q19-Institutional-Presentation.pdf</t>
  </si>
  <si>
    <t>https://reporterbrasil.org.br/wp-content/uploads/2020/11/Monitor-Grana-e-Pecu%C3%A1ria-2020-EN.pdf</t>
  </si>
  <si>
    <t>https://repositorio.ipea.gov.br/bitstream/11058/4939/1/DiscussionPaper_161.pdf</t>
  </si>
  <si>
    <t>https://www.kpmg.com.br/publicacoes/livros_tecnicos/investment_in_brazil10_out08.pdf</t>
  </si>
  <si>
    <t>https://jbs.com.br/wp-content/uploads/2023/10/JBS_RAS2013_book_EN.pdf</t>
  </si>
  <si>
    <t>https://ojs.brazilianjournals.com.br/ojs/index.php/BJB/article/download/60408/43667/146179</t>
  </si>
  <si>
    <t>https://ijcmas.com/7-10-2018/Gurpreet%20Kour,%20et%20al.pdf</t>
  </si>
  <si>
    <t>https://jkindustriescommerce.nic.in/Orders%202022/FINAL%20PIM%20and%20RFP.pdf</t>
  </si>
  <si>
    <t>https://ceojk.nic.in/PDF/Extracts%20from%20the%20Constitution%20of%20Jammu%20and%20Kashmir.pdf</t>
  </si>
  <si>
    <t>https://www.asianstudies.org/wp-content/uploads/india-pakistan-and-the-kashmir-issue-1947-and-beyond.pdf</t>
  </si>
  <si>
    <t>https://sansad.in/getFile/BillsTexts/LSBillTexts/PassedLoksabha/172-C_2023_ls_Englishi12132023112038AM.pdf?source=legislation</t>
  </si>
  <si>
    <t>https://www.bseindia.com/xml-data/corpfiling/AttachHis/c00c78a4-ce2c-446b-ada0-cd3a2a2fd234.pdf</t>
  </si>
  <si>
    <t>https://powermin.gov.in/sites/default/files/uploads/joint_initiative_of_govt_of_india_and_jammu_and_kashmir.pdf</t>
  </si>
  <si>
    <t>https://www.jkbank.com/pdfs/investor/announcements/Appointment_Atal_Dulloo_02092021.pdf</t>
  </si>
  <si>
    <t>https://justagriculture.in/files/newsletter/2022/february/049.pdf</t>
  </si>
  <si>
    <t>https://blogmedia.testbook.com/blog/wp-content/uploads/2017/02/Major-Points-about-Jammu-and-Kashmir-Know-Your-States-in-PDF-for-SSC-Bank-Exams.pdf</t>
  </si>
  <si>
    <t>https://prsindia.org/files/bills_acts/bills_parliament/2020/J&amp;K%20Language%20Bill.pdf</t>
  </si>
  <si>
    <t>https://www.jetir.org/papers/JETIR2304080.pdf</t>
  </si>
  <si>
    <t>https://www.hrw.org/sites/default/files/reports/INDIA948.PDF</t>
  </si>
  <si>
    <t>http://www.ijpab.com/form/2018%20Volume%206,%20issue%206/IJPAB-2018-6-6-1095-1106.pdf</t>
  </si>
  <si>
    <t>https://static.investindia.gov.in/s3fs-public/2023-10/Jammu%20And%20Kashmir_sericulture.pdf</t>
  </si>
  <si>
    <t>https://www.jkforest.gov.in/assets/pdf/gim/gim_perspectivePlan_jk.pdf</t>
  </si>
  <si>
    <t>https://www.jstor.org/stable/41261362</t>
  </si>
  <si>
    <t>https://jakfinance.nic.in/GST_2017/J&amp;K%20GST%20ACT%202017.pdf</t>
  </si>
  <si>
    <t>https://www.efsas.org/EFSAS-A%20brief%20overview%20of%20the%20changing%20contours%20of%20Terrorism%20in%20Jammu%20&amp;%20Kashmir-December%202020.pdf</t>
  </si>
  <si>
    <t>https://kashmirawareness.org/wp-content/uploads/2021/09/AllJammuKashmirMuslimConference-1.pdf</t>
  </si>
  <si>
    <t>https://www.dfat.gov.au/publications/trade-and-investment/india-economic-strategy/ies/pdf/DFAT-India-Ec-Strategy_FA_Acc_20_Apx1_State_Snapshots_11_Jammu_and_Kashmir_v1_current.pdf</t>
  </si>
  <si>
    <t>https://rgp.jk.gov.in/pdf/SRO/SRO-2020/S.%20O.%20%20339%20%20%202020%20%20%20%20PDF.pdf</t>
  </si>
  <si>
    <t>https://www.jkbank.com/pdfs/investor/announcements/Annual_Report23092021.pdf</t>
  </si>
  <si>
    <t>https://routledgehandbooks.com/pdf/doi/10.1201/9781003177159-15</t>
  </si>
  <si>
    <t>https://ijcrt.org/papers/IJCRT2205014.pdf</t>
  </si>
  <si>
    <t>https://tourism.gov.in/sites/default/files/2020-04/JK%20Final%20Report_Final-May-2017-Compress.pdf</t>
  </si>
  <si>
    <t>https://www.jkbank.com/pdfs/investor/Halfyearly_Debt_Statement_09102019.pdf</t>
  </si>
  <si>
    <t>https://go-api.ifrc.org/publicfile/download?path=/docs/IDRL/&amp;name=DM_POLICY0_J%26K_IMPA.pdf</t>
  </si>
  <si>
    <t>https://www.ijsrp.org/research-paper-0913/ijsrp-p21107.pdf</t>
  </si>
  <si>
    <t>http://phdcci.in/file/state%20profie_pdf/J&amp;K-The%20State%20Profile.pdf</t>
  </si>
  <si>
    <t>https://prsindia.org/files/bills_acts/bills_parliament/2023/Jammu%20and%20Kashmir%20Reorganisation%20(Amendment)%20Bill,%202023.pdf</t>
  </si>
  <si>
    <t>https://www.jstor.org/stable/41393573</t>
  </si>
  <si>
    <t>https://www.academicmed.org/Uploads/Volume5Issue1/38.-60.-JAMP_Dr-Arshid-Iqbal-Qadri-179-184.pdf</t>
  </si>
  <si>
    <t>https://prsindia.org/files/bills_acts/bills_parliament/2021/Jammu%20and%20Kashmir%20Reorganisation%20(Amendment)%20Bill,%202021.pdf</t>
  </si>
  <si>
    <t>https://jkinvestorsummit.com/pdf/Film%20Policy%202020.pdf</t>
  </si>
  <si>
    <t>https://www.iimj.ac.in/sites/default/files/2021-05/IPM_Brochure_21-22.pdf</t>
  </si>
  <si>
    <t>https://www.bseindia.com/xml-data/corpfiling/AttachLive/812e27c9-0d7e-45be-b7f0-064050a2e7f3.pdf</t>
  </si>
  <si>
    <t>https://www.phdcci.in/file/state%20profie_pdf/J&amp;K-The%20State%20Profile.pdf</t>
  </si>
  <si>
    <t>https://seismo.gov.in/sites/default/files/pressrelease/Report%20Earthquake_report_13_06_2023_Doda_J&amp;K.pdf</t>
  </si>
  <si>
    <t>https://www.careratings.com/upload/CompanyFiles/PR/09032022062601_Jammu_&amp;_Kashmir_Bank_Limited.pdf</t>
  </si>
  <si>
    <t>https://www.ifrc.org/docs/IDRL/DM_POLICY0_J%26K_IMPA.pdf</t>
  </si>
  <si>
    <t>https://investimento.turismo.gov.br/wp-content/uploads/2021/06/Intelligence-Report-Tourism-Investment-Attraction.pdf</t>
  </si>
  <si>
    <t>https://ri.usinacoruripe.com.br/storage/app/uploads/public/636/1aa/357/6361aa3571545097629922.pdf</t>
  </si>
  <si>
    <t>https://www.gov.br/mdr/pt-br/acesso-a-informacao/portfolio_projetos_midr.pdf</t>
  </si>
  <si>
    <t>https://www.britishcouncil.org.br/sites/default/files/brazilian_creative_economy_online_sem4_new-fg.pdf</t>
  </si>
  <si>
    <t>https://www.epe.gov.br/sites-pt/publicacoes-dados-abertos/publicacoes/PublicacoesArquivos/publicacao-448/topico-501/EPE_Brazilian_Oil_and_Gas_Report_2019.pdf</t>
  </si>
  <si>
    <t>https://media.ntag.com.br/uploads/2021/05/MANAGEMENT-REPORT-TAG-2020-1.pdf</t>
  </si>
  <si>
    <t>https://www.unodc.org/pdf/brazil/brazil_country_profile.pdf</t>
  </si>
  <si>
    <t>https://www.jkbank.com/pdfs/investor/announcements/Issue_Open_Close_Date.pdf</t>
  </si>
  <si>
    <t>https://www.ijmra.us/project%20doc/2021/IJRSS_OCTOBER2021/IJRSS1Oct21.pdf</t>
  </si>
  <si>
    <t>https://cjp.org.in/wp-content/uploads/2019/08/instrument_of_accession_of_jammu_and_kashmir_state.pdf</t>
  </si>
  <si>
    <t>https://core.ac.uk/download/pdf/159343877.pdf</t>
  </si>
  <si>
    <t>https://www.e-ir.info/pdf/81046</t>
  </si>
  <si>
    <t>https://www.bseindia.com/xml-data/corpfiling/AttachHis/3b9e409b-5da6-418d-af30-d2446aaa458f.pdf</t>
  </si>
  <si>
    <t>https://www.jkbank.com/pdfs/investor/announcements/Regulation_52_7.pdf</t>
  </si>
  <si>
    <t>https://www.ifri.org/sites/default/files/atoms/files/kashmir_uprising_india-pakistan_relations_jacob_2016.pdf</t>
  </si>
  <si>
    <t>https://www.efsas.org/EFSAS-Jammu%20and%20Kashmir%20in%20Legal%20Perspective.pdf</t>
  </si>
  <si>
    <t>https://jkindustriescommerce.nic.in/Orders%202021/65%20IND%20OF%202021.pdf</t>
  </si>
  <si>
    <t>https://jakfinance.nic.in/CIRCULARs/CIRCULAR_2020/CIRCULAR%20CODE%20PUBLIC%20PROCUREMENT%20DATED%2001.10.2020.pdf</t>
  </si>
  <si>
    <t>https://www.ijedr.org/papers/IJEDR1704091.pdf</t>
  </si>
  <si>
    <t>https://www.swp-berlin.org/publications/products/comments/2020C52_Kashmir.pdf</t>
  </si>
  <si>
    <t>https://singlewindow.jk.gov.in/uploads/files/act_0756844001659156385.pdf</t>
  </si>
  <si>
    <t>https://ibm.gov.in/writereaddata/files/01032020122340Jammu_Kashmir_2018.pdf</t>
  </si>
  <si>
    <t>https://jkindustriescommerce.nic.in/197%20IND%202018.pdf</t>
  </si>
  <si>
    <t>https://mijr.org/wp-content/uploads/2021/10/MIJR_10122021.pdf</t>
  </si>
  <si>
    <t>http://www.tourism.gov.in/sites/default/files/2020-02/Annual%20Report%20Tourism%202019_20_Final.pdf</t>
  </si>
  <si>
    <t>https://archive.org/download/kashmir_20210703/Resolving%20the%20Kashmir%20Conflict-%20Pakistan%2C%20India%2C%20Kashmiris%20and%20Religious%20Militants.pdf</t>
  </si>
  <si>
    <t>https://www.jkinvestorsummit.com/pdf/Hydropower%20and%20Renewable%20Energy%20Policy-%20LAst%20Two%20Pages%20Removed.pdf</t>
  </si>
  <si>
    <t>https://jakfinance.nic.in/SOs/SO_2019/SO-22%20dated%2003.12.2019.pdf</t>
  </si>
  <si>
    <t>https://archive.org/download/8th-all-notes-2022/10th%20history%20F.pdf</t>
  </si>
  <si>
    <t>https://tourism.gov.in/sites/default/files/2022-03/SQ%20226%20for%2024032022.pdf</t>
  </si>
  <si>
    <t>https://www.researchgate.net/profile/Mohd-Bhat-14/publication/345175016_Factors_Affecting_Adoption_of_Internet_Banking_A_Study_of_Jammu_and_Kashmir_with_Special_Reference_to_J_K_Bank/links/5fa00c3f458515b7cfb2e9a2/Factors-Affecting-Adoption-of-Internet-Banking-A-Study-of-Jammu-and-Kashmir-with-Special-Reference-to-J-K-Bank.pdf</t>
  </si>
  <si>
    <t>https://qurtuba.edu.pk/thedialogue/The%20Dialogue/7_3/Dialogue_July_September2012_255-264.pdf</t>
  </si>
  <si>
    <t>https://www.indiacode.nic.in/bitstream/123456789/4128/1/Big_Landed_Estates_Abolition_Act.pdf</t>
  </si>
  <si>
    <t>https://scholarworks.bgsu.edu/cgi/viewcontent.cgi?article=1035&amp;context=irj</t>
  </si>
  <si>
    <t>https://link.springer.com/content/pdf/10.1007/s10308-018-0526-5.pdf</t>
  </si>
  <si>
    <t>https://pndajk.gov.pk/uploadfiles/downloads/AJK%20at%20a%20glance%202014.pdf</t>
  </si>
  <si>
    <t>https://www.biofilica.com.br/docs/redd/jari-amapa/pd/ccb-redd-jari-amapa-en.pdf</t>
  </si>
  <si>
    <t>https://www.bcb.gov.br/content/estabilidadefinanceira/pix/relatorio_de_gestao_pix/pix_management_report_2023.pdf</t>
  </si>
  <si>
    <t>https://www.amazonfund.gov.br/export/sites/default/en/.galleries/documentos/rafa/RAFA_2022_en.pdf</t>
  </si>
  <si>
    <t>https://ibram.org.br/wp-content/uploads/2023/03/1677590829_dead89_14141_kpmg_brazil_country_mining_web_digital_v2-1.pdf</t>
  </si>
  <si>
    <t>https://web.bndes.gov.br/bib/jspui/bitstream/1408/22504/1/PRPer161100_Relat%C3%B3rio%20anual%20BNDES_2021_eng.pdf</t>
  </si>
  <si>
    <t>https://www.biofilica.com.br/web/downloads/jari/CCB_Plano_de_Gestao_v.2.1_english.pdf</t>
  </si>
  <si>
    <t>https://www.ppi.gov.br/wp-content/uploads/2023/01/presentation-ppi-denmark-1.pdf</t>
  </si>
  <si>
    <t>https://wp.rededorsaoluiz.com.br/wp-content/uploads/2021/06/rede_dor_RS_2020_EN_online_297x240mm_AF-1.pdf</t>
  </si>
  <si>
    <t>https://www.votorantimcimentos.com.br/wp-content/uploads/2023/03/RA-VC-2022-EN-28.3.pdf</t>
  </si>
  <si>
    <t>https://diragrijmu.nic.in/History%20of%20Agriculture%20in%20Jammu.pdf</t>
  </si>
  <si>
    <t>http://www.ajhtl.com/uploads/7/1/6/3/7163688/article34vol4(2)july-nov2015.pdf</t>
  </si>
  <si>
    <t>https://rgp.jk.gov.in/pdf/sro/sro-2020/s.%20o.%20%20109%20%20%202020%20%20%20%20pdf.pdf</t>
  </si>
  <si>
    <t>https://pndajk.gov.pk/uploadfiles/downloads/CC%20AJK%20Policy%202017.pdf</t>
  </si>
  <si>
    <t>https://rgp.jk.gov.in/pdf/SRO/SO-2021/S.%20O.%20%20205%20%20%20%20%202021%20%20%20%20%20PDF.pdf</t>
  </si>
  <si>
    <t>https://skuast.org/admin/backend/news/1667978050brochure-30th-conference(2nd%20Call).pdf.pdf</t>
  </si>
  <si>
    <t>https://skuastkashmir.co.in/frmPDF.aspx?FN=Circular%20CCI-2023%20Final2%20Last%20updated.pdf</t>
  </si>
  <si>
    <t>https://www.jkplanning.gov.in/pdf/Annual%20Survey.pdf</t>
  </si>
  <si>
    <t>https://rgp.jk.gov.in/pdf/GAZETTE%202014/2022/G.%20No.%20%207%20%20%20%202022%20%20%20%20%20%20PDF.pdf</t>
  </si>
  <si>
    <t>http://pu.edu.pk/images/journal/csas/PDF/4%20Mis%20Musarat%20Javaid_30_1.pdf</t>
  </si>
  <si>
    <t>https://ibm.gov.in/writereaddata/files/07092014124130IMYB_2012_11_12%20JAMMU%20&amp;%20KASHMIR.pdf</t>
  </si>
  <si>
    <t>https://ijmr.net.in/current/2021/NOVEMBER,-2021/q6Cu8lnZvMEalwW.pdf</t>
  </si>
  <si>
    <t>https://ncert.nic.in/pdf/NAS/src/Jammu%20and%20Kashmir.pdf</t>
  </si>
  <si>
    <t>https://www.bseindia.com/xml-data/corpfiling/AttachLive/3d01b732-13d3-46e8-a091-665385f602ea.pdf</t>
  </si>
  <si>
    <t>https://www.vodafone.com/content/dam/vodcom/files/investors/m%26a/Vodafone-India-Idea-Transcript.pdf</t>
  </si>
  <si>
    <t>https://www.jammutourism.gov.in/pdf/TP2020.pdf</t>
  </si>
  <si>
    <t>https://www.jstor.org/stable/2539071</t>
  </si>
  <si>
    <t>https://ndpublisher.in/admin/issues/EAV60I2u.pdf</t>
  </si>
  <si>
    <t>https://crsreports.congress.gov/product/pdf/R/R45877</t>
  </si>
  <si>
    <t>https://www.jstor.org/stable/41394458</t>
  </si>
  <si>
    <t>https://link.springer.com/content/pdf/10.1057/9780230113527_7.pdf</t>
  </si>
  <si>
    <t>http://14.139.60.153/bitstream/123456789/2888/1/Development%20of%20education%20in%20the%20state%20of%20jammu%20and%20kashmir%20D00329.pdf</t>
  </si>
  <si>
    <t>https://www.indiabudget.gov.in/doc/eb/sbe58.pdf</t>
  </si>
  <si>
    <t>https://www.lawrbit.com/wp-content/uploads/2021/08/code-on-wages-jammu-and-kashmir-rules-2021.pdf</t>
  </si>
  <si>
    <t>https://www.jakfinance.nic.in/GO-FD_2014/YR2020/GO%20286-FD%20of%202020%20dated%2029.10.2020,%20JK%20Audit%20Manual.pdf</t>
  </si>
  <si>
    <t>https://www.jstor.org/stable/27003440</t>
  </si>
  <si>
    <t>https://rgp.jk.gov.in/pdf/GAZETTE%202014/2021/G.%20No.%20%2049%20%20%202022%20%20%20%20%20%20PDF.pdf</t>
  </si>
  <si>
    <t>https://ssdi.jk.gov.in/profiles/dkan/themes/nuboot_radix/templates/page/homepage/National%20Urban%20Information%20System%20-%20J&amp;K%20Towns.pdf</t>
  </si>
  <si>
    <t>https://www.jkbank.com/pdfs/investor/announcements/Appointment_of_Chairman-11062019.pdf</t>
  </si>
  <si>
    <t>https://issi.org.pk/wp-content/uploads/2022/09/2_SS_Victoria_Schofield_No-1_2022.pdf</t>
  </si>
  <si>
    <t>https://ibm.gov.in/writereaddata/files/09232015122937Jammu%20and%20Kashmir.pdf</t>
  </si>
  <si>
    <t>https://www.niti.gov.in/sites/default/files/2022-07/Jammu-Jammu%20and%20Kashmir.pdf</t>
  </si>
  <si>
    <t>https://brazilpotash.com/wp-content/uploads/2023/07/BPC-Corp-Presentation-Website-Winter-2023-English.pdf</t>
  </si>
  <si>
    <t>https://www.rad.cvm.gov.br/ENET/frmDownloadDocumento.aspx?Tela=ext&amp;numProtocolo=477657&amp;descTipo=IPE&amp;CodigoInstituicao=1</t>
  </si>
  <si>
    <t>https://www.pwc.com.br/pt/eventos-pwc/energy-day/assets/etetrobras-ac.pdf</t>
  </si>
  <si>
    <t>https://www.engie.com.br/en/ri_reuni_publ_apres/institutional-presentation-4q23-2023/</t>
  </si>
  <si>
    <t>https://brazilpotash.com/wp-content/uploads/2023/09/2023.09.27-BPC_Corp_Pres.pdf</t>
  </si>
  <si>
    <t>https://santandertrade.com/en/portal/establish-overseas/brazil/foreign-investment#:~:text=In%20the%20same%20year%2C%20the,France%2C%20Spain%2C%20and%20Canada.</t>
  </si>
  <si>
    <t>https://www.amazonfund.gov.br/en/home/#:~:text=Brazil%20protects%20it.,use%20in%20the%20Brazilian%20Amazon.</t>
  </si>
  <si>
    <t>https://www.wri.org/insights/zero-amazon-deforestation-can-grow-brazil-gdp#:~:text=The%20region's%20economy%2C%20and%20Brazil,and%20providing%20for%20its%20people.</t>
  </si>
  <si>
    <t>https://blogs.worldbank.org/latinamerica/how-much-should-we-pay-preserve-amazon#:~:text=Summing%20them%20up%2C%20the%20Amazon,pay%20to%20protect%20the%20Amazon%3F</t>
  </si>
  <si>
    <t>https://www.gov.br/anp/pt-br/centrais-de-conteudo/apresentacoes-palestras/2021/20210622aapgdg.pdf</t>
  </si>
  <si>
    <t>https://ppa.org.br/wp-content/uploads/2019/07/20190720_PPA_relatorio_ingles.pdf</t>
  </si>
  <si>
    <t>https://s3-sa-east-1.amazonaws.com/afya.static/AFYA_PRESENTATION.pdf</t>
  </si>
  <si>
    <t>https://www.amazonfund.gov.br/export/sites/default/en/.galleries/documentos/rafa/RAFA_2020_en.pdf</t>
  </si>
  <si>
    <t>https://www.engie.com.br/uploads/2023/03/230301-Institutional-Presentation-4Q22-and-2022.pdf</t>
  </si>
  <si>
    <t>https://www.kpmg.com.br/publicacoes/Investment-Brazil-11.pdf</t>
  </si>
  <si>
    <t>https://media.ntag.com.br/uploads/2022/09/Management-Report-2021.pdf</t>
  </si>
  <si>
    <t>https://www.en.investe.sp.gov.br/uploads/midias/documentos/legal_guide_eng.pdf</t>
  </si>
  <si>
    <t>https://cms.santander.com.br/sites/WRI/documentos/url-institutional-1q22/22-06-10_204732_1q22%20institutional%20presentation.pdf</t>
  </si>
  <si>
    <t>https://s3.sa-east-1.amazonaws.com/static.cteep.mediagroup.com.br/Arquivos/Download/2646-2Q18-Institutional-Presentation.pdf</t>
  </si>
  <si>
    <t>https://www.fundoamazonia.gov.br/export/sites/default/en/.galleries/documentos/monitoring-evaluation/Independent-evaluations/Amazon-Funds-Benefits-Distribuitions-Study.pdf</t>
  </si>
  <si>
    <t>https://www.gov.br/empresas-e-negocios/pt-br/invest-export-brasil/investir/guias/BrazilianGuideonInvestment.pdf/@@download/file</t>
  </si>
  <si>
    <t>https://www.itau.com.br/download-file/v2/d/42787847-4cf6-4461-94a5-40ed237dca33/52f9cbe8-68f6-75df-9cc4-d65b3a5f6406?origin=1</t>
  </si>
  <si>
    <t>https://www.rad.cvm.gov.br/ENET/frmDownloadDocumento.aspx?Tela=ext&amp;numProtocolo=483625&amp;descTipo=IPE&amp;CodigoInstituicao=1</t>
  </si>
  <si>
    <t>https://ri.magazineluiza.com.br/Download.aspx?Arquivo=l62bVNXMHDTTnTshzdv7yw==</t>
  </si>
  <si>
    <t>https://cms.santander.com.br/sites/WRI/documentos/4Q20+-+Institutional/21-02-19_211941_4q20+institutional+presentation.pdf</t>
  </si>
  <si>
    <t>https://bpc-partners.com/wp-content/uploads/2022/06/BPC-Partners-Presentation-2022.pdf</t>
  </si>
  <si>
    <t>https://www.fundoamazonia.gov.br/en/.galleries/documentos/rafa/RAFA_2018_en.pdf</t>
  </si>
  <si>
    <t>https://cfasociety.org.br/wp-content/uploads/2021/12/Team-7-Presentation.pdf</t>
  </si>
  <si>
    <t>https://www.itau.com.br/download-file/v2/d/42787847-4cf6-4461-94a5-40ed237dca33/8c927b1e-83fe-435f-8791-c4c9b63f5d15?origin=1</t>
  </si>
  <si>
    <t>https://www.scielo.br/j/soc/a/FYY5LqWhfNFLk3d3vzfXkrN/?format=pdf&amp;lang=en</t>
  </si>
  <si>
    <t>https://acervo.socioambiental.org/sites/default/files/documents/10D00549.pdf</t>
  </si>
  <si>
    <t>https://philip.inpa.gov.br/publ_livres/Resumos%20e%20anais/gains-binder.pdf</t>
  </si>
  <si>
    <t>https://sbgf.org.br/mysbgf/eventos/expanded_abstracts/16th_CISBGf/Shale%20gas%20from%20Amazonas%20Basin:%20a%20new%20energy%20source%20for%20mining%20industry%20instead%20of%20hydroelectric%20power.pdf</t>
  </si>
  <si>
    <t>https://web.bndes.gov.br/bib/jspui/bitstream/1408/17488/1/PRPer206607_Amazon%20Fund%20AR2018_compl_P.pdf</t>
  </si>
  <si>
    <t>https://ipam.org.br/wp-content/uploads/2005/03/financial_crisis_and_state-ngo_relations.pdf</t>
  </si>
  <si>
    <t>https://www.bb.com.br/docs/pub/siteEsp/ri/eng/dce/dwn/annualreport98.pdf</t>
  </si>
  <si>
    <t>https://www.cnj.jus.br/wp-content/uploads/2020/11/JUSTICE-AND-SOCIO-ENVIRONMENTAL-PROTECTION-IN-THE-BRASILIAN-AMAZONIA_V-6_2020-12-16.pdf</t>
  </si>
  <si>
    <t>https://philip.inpa.gov.br/publ_livres/Preprints/2017/B-Belo_Monte_resistance-Die_Erde-Preprint.pdf</t>
  </si>
  <si>
    <t>https://www.norteenergiasa.com.br/media/investor/docs/20240208-174638-472-8233$nova-apresentacao-institucional-nesa-2t23-english.pdf</t>
  </si>
  <si>
    <t>https://www.abcbrasil.com.br/media/2114/esg-report-en.pdf</t>
  </si>
  <si>
    <t>https://edisciplinas.usp.br/mod/resource/view.php?id=2291862</t>
  </si>
  <si>
    <t>https://www.insper.edu.br/wp-content/uploads/2021/03/Relatorio_CEBRI-Insper_22mar.pdf</t>
  </si>
  <si>
    <t>https://www.infoteca.cnptia.embrapa.br/bitstream/doc/703114/1/FOL52880001.pdf</t>
  </si>
  <si>
    <t>https://www.wribrasil.org.br/sites/default/files/2023-12/RelatorioAnual2022_WRIBrasil_EN.pdf</t>
  </si>
  <si>
    <t>https://cetesb.sp.gov.br/aguasinteriores/wp-content/uploads/sites/36/2014/05/may_millikan_thecontext.pdf</t>
  </si>
  <si>
    <t>https://eneva.com.br/wp-content/uploads/sites/2/2022/06/Eneva_Sustainability-Report-2021.pdf</t>
  </si>
  <si>
    <t>https://igarape.org.br/wp-content/uploads/2022/04/The-ecosystem-of-environmental-crime-in-the-Amazon.pdf</t>
  </si>
  <si>
    <t>https://jbs.com.br/wp-content/uploads/2023/10/JBS_RAS2016_book_EN.pdf</t>
  </si>
  <si>
    <t>https://funag.gov.br/biblioteca/download/1015-Brazil-India-relations-beyond-the-70-years.pdf</t>
  </si>
  <si>
    <t>https://media.ntag.com.br/uploads/2020/09/Book_TAG_INGLES_RA19.pdf</t>
  </si>
  <si>
    <t>https://esg.jgp.com.br/wp-content/uploads/2021/11/JGP-Asset-Decarbonization-Plan_Nov21.pdf</t>
  </si>
  <si>
    <t>https://www.xpac.com.br/wp-content/uploads/2022/07/Investor-Presentation_vf.pdf</t>
  </si>
  <si>
    <t>https://ri.taesa.com.br/wp-content/uploads/2023/08/Release-3T23_ingles_vFINAL.pdf</t>
  </si>
  <si>
    <t>https://www.cgee.org.br/documents/10195/734063/REDD_English_book_02122011_9550.pdf/95a0bf57-ee36-44af-92b0-02ca7e431e90?version=1.1</t>
  </si>
  <si>
    <t>https://www.imaflora.org/public/media/biblioteca/IMF-10-years-of-soy-moratorium-WB.pdf</t>
  </si>
  <si>
    <t>https://conferencias.unb.br/index.php/bicas/bicas/paper/viewFile/12873/2368</t>
  </si>
  <si>
    <t>https://aliancaamazonia.org.br/wp-content/uploads/2021/06/PAPER_ALIANCA_EN_2020_FINAL.pdf</t>
  </si>
  <si>
    <t>https://www.wribrasil.org.br/sites/default/files/2023-12/NEA-Nova-Economia-Amazonia-Report-English.pdf</t>
  </si>
  <si>
    <t>https://seer.ufrgs.br/austral/article/download/35039/23931/147099</t>
  </si>
  <si>
    <t>https://cms-assets-p.c6bank.com.br/uploads/relatorio-anual-2021-en.pdf</t>
  </si>
  <si>
    <t>https://periodicos.ufpa.br/index.php/ncn/article/download/1379/3173</t>
  </si>
  <si>
    <t>https://www.amazoniasocioambiental.org/wp-content/uploads/2017/01/Deforestation_in_the_Amazonia1970-2013.pdf</t>
  </si>
  <si>
    <t>https://stategrid.com.br/wp-content/uploads/2023/05/230418_State-Grid_RS22_ENG_V5.pdf</t>
  </si>
  <si>
    <t>https://www.votorantim.com.br/wp-content/uploads/2023/05/2022-Annual-Report.pdf</t>
  </si>
  <si>
    <t>https://ri.renovaenergia.com.br/Download.aspx?Arquivo=uLug8Au8LnWfhIEiVSWJwQ==</t>
  </si>
  <si>
    <t>https://imazon.org.br/PDFimazon/Portugues/congressos%20e%20anais/enforcement-against-illegal-logging-in-the.pdf</t>
  </si>
  <si>
    <t>https://r2020.suzano.com.br/wp-content/uploads/2021/05/SuzanoReport2020.pdf</t>
  </si>
  <si>
    <t>https://www.votorantimcimentos.com/wp-content/uploads/2022/09/integrated-report-2021.pdf</t>
  </si>
  <si>
    <t>https://portalantigo.ipea.gov.br/agencia/images/stories/PDFs/TDs/ingles/dp_218.pdf</t>
  </si>
  <si>
    <t>https://petronoticias.com.br/wp-content/uploads/2022/05/2022-04-08_portfolio-de-investimentos-OTC.pdf</t>
  </si>
  <si>
    <t>https://www.bcb.gov.br/content/about/presentationstexts/BCB_Brazilian_Economic_Outlook_Agenda_BC_September_2020.pdf</t>
  </si>
  <si>
    <t>https://investimento.turismo.gov.br/wp-content/uploads/2022/06/Boletim-de-Inteligencia-1-ingles.pdf</t>
  </si>
  <si>
    <t>https://api-oid.mdic.gov.br/pt/menu/attachment/99</t>
  </si>
  <si>
    <t>https://amazonia2030.org.br/wp-content/uploads/2022/02/pecuaria-barreto-ENG-formatado.pdf</t>
  </si>
  <si>
    <t>https://comunicacao.enauta.com.br/ras19/en/pdf/Enauta-RAS19.pdf</t>
  </si>
  <si>
    <t>https://ri.daycoval.com.br/en/documentos/1840-relatorio-Daycoval-14-RA-ing.pdf</t>
  </si>
  <si>
    <t>https://ri.meliuz.com.br/Download.aspx?Arquivo=BfnnXij5/Es7CxKt1RjCBA==</t>
  </si>
  <si>
    <t>https://web.bndes.gov.br/bib/jspui/bitstream/1408/5641/1/Amazon%20Fund_2014_P.pdf</t>
  </si>
  <si>
    <t>https://institutotalanoa.org/wp-content/uploads/2023/09/Annual-Report-of-Activities-2022-web_1.pdf</t>
  </si>
  <si>
    <t>https://www.braskem.com.br/portal/braskem/files/BRASKEM_RA2016_en.pdf</t>
  </si>
  <si>
    <t>https://ig4capital.com/wp-content/uploads/2020/03/ig4capital_outlook2020.pdf</t>
  </si>
  <si>
    <t>https://pesquisa-eaesp.fgv.br/sites/gvpesquisa.fgv.br/files/arquivos/m5_blockchain_in_the_amazon_creating_public_value_and_promoting_sustainability.pdf</t>
  </si>
  <si>
    <t>https://csr.ufmg.br/csr/wp-content/uploads/2021/11/nytimes_americans-appetite-for-leather-worsens-amazon-deforestation.pdf</t>
  </si>
  <si>
    <t>https://rigeo.cprm.gov.br/jspui/bitstream/doc/18217/1/rlv_151.pdf</t>
  </si>
  <si>
    <t>https://www.scielo.br/j/rbe/a/KCmFHDZ8BcS4ftbFsCCwHPs/?format=pdf&amp;lang=en</t>
  </si>
  <si>
    <t>https://www.escolhas.org/wp-content/uploads/2020/09/IN_ESPECIAL_BIOECONOMY_-EN.pdf</t>
  </si>
  <si>
    <t>https://eneva.com.br/wp-content/uploads/sites/2/2021/07/Eneva_Sustainability_Report_2020.pdf</t>
  </si>
  <si>
    <t>https://reporterbrasil.org.br/wp-content/uploads/2022/08/220801-Monitor-M%C3%A1quinas-do-Desmatamento-EN.pdf</t>
  </si>
  <si>
    <t>https://static.poder360.com.br/2023/08/Memorando-Economico-para-a-Amazonia-Legal.pdf</t>
  </si>
  <si>
    <t>https://www.economia.unicamp.br/ceri/images/arquivos/presentation-resource-revenue-management-campinas-brazil-2020.pdf</t>
  </si>
  <si>
    <t>https://imazon.org.br/wp-content/uploads/2021/01/JPMorgan-2021-01-Grow-Forest-Grow-A-Toolkit-for-Investors-Concerned-about-Deforestation.pdf</t>
  </si>
  <si>
    <t>https://nupaub.fflch.usp.br/sites/nupaub.fflch.usp.br/files/inline-files/deforestation_compressed.pdf</t>
  </si>
  <si>
    <t>https://www.cgee.org.br/documents/10195/1774546/The_Brazilian_Innovation_System-CGEE-MazzucatoandPenna-FullReport.pdf</t>
  </si>
  <si>
    <t>https://igarape.org.br/wp-content/uploads/2023/10/Critical-and-Strategic-Minerals.pdf</t>
  </si>
  <si>
    <t>https://www.ambev.com.br/sites/g/files/wnfebl5836/files/2023-05/Annual%20and%20ESG%20Report%202023.pdf</t>
  </si>
  <si>
    <t>https://hbsa.com.br/wp-content/uploads/2022/07/HBSA_GRI-Report-2021_English.pdf</t>
  </si>
  <si>
    <t>https://www.alubar.net.br/img/site/arquivo/RELATORIO_ALUBAR_2019_EN.pdf</t>
  </si>
  <si>
    <t>https://www.revistamosaicos.isaebrasil.com.br/index.php/EGS/article/download/57/39/</t>
  </si>
  <si>
    <t>https://www.wribrasil.org.br/sites/default/files/AF_WRI_WorkingPaper_ResearchGapsInSilviculture_digital_0.pdf</t>
  </si>
  <si>
    <t>https://site-antigo.socioambiental.org/sites/blog.socioambiental.org/files/nsa/arquivos/final_belo_sun_complaint_-_23072021.docx_1.pdf</t>
  </si>
  <si>
    <t>https://www.bcb.gov.br/content/publications/Annual_Report_docs/AR_2022.pdf</t>
  </si>
  <si>
    <t>https://ppa.org.br/wp-content/uploads/2021/05/PPA_Relatorio-de-Atividades-2020_v2_EN_compress.pdf</t>
  </si>
  <si>
    <t>http://dcmsme.gov.in/old/dips/state_wise_profile_16-17/NEW%20SIP%20FOR%20PDF.pdf</t>
  </si>
  <si>
    <t>https://gyansanchay.csjmu.ac.in/wp-content/uploads/2021/11/kashmir-cuisine.pdf</t>
  </si>
  <si>
    <t>https://rkvy.nic.in/static/download/compendium/JammuKashmir.pdf</t>
  </si>
  <si>
    <t>https://moef.gov.in/wp-content/uploads/2017/08/JK-DPR_Updated-12.02.16-1-1.pdf</t>
  </si>
  <si>
    <t>https://www.jstor.org/stable/3520318</t>
  </si>
  <si>
    <t>https://www.myvi.in/content/dam/microsite/pdfs/InvestorPresentations/FY20-21/Investor_Presentation_Sep_2020.pdf</t>
  </si>
  <si>
    <t>https://www.jkbank.com/pdfs/investor/announcements/Treasury05012022.pdf</t>
  </si>
  <si>
    <t>https://www.motilaloswalmf.com/Pdf/Products/equity/1476110202NTDOP-One-Pager-30-11-2021.pdf</t>
  </si>
  <si>
    <t>https://rgp.jk.gov.in/pdf/SRO/SRO-2017/03.pdf</t>
  </si>
  <si>
    <t>https://www.jkbank.com/pdfs/notice/RatesatQuick%20Glance14062022.pdf</t>
  </si>
  <si>
    <t>https://qurtuba.edu.pk/thedialogue/TD/The%20Dialogue/11_1/Dialogue_January_March2016_65-82.pdf</t>
  </si>
  <si>
    <t>https://rgp.jk.gov.in/pdf/SRO/SRO-2022/S.%20O.%20%2034%20%20%20%202022%20%20%20%20%20PDF.pdf</t>
  </si>
  <si>
    <t>http://krepublishers.com/02-Journals/JHE/JHE-13-0-000-000-2002-Web/JHE-13-1-2-001-02-Abst-PDF/JHE-13-1-2-001-02/JHE-13-1-2-001-055-02-Tt.pdf</t>
  </si>
  <si>
    <t>https://consumeraffairs.nic.in/sites/default/files/CP%20Act%202019.pdf</t>
  </si>
  <si>
    <t>https://www.jkbank.com/pdfs/investor/announcements/Regulation_18_5_2022.pdf</t>
  </si>
  <si>
    <t>https://www.jkbank.com/pdfs/investor/announcements/Treasury-27112020.pdf</t>
  </si>
  <si>
    <t>http://www.moef.gov.in/wp-content/uploads/2017/08/Jammu-Kashmir.pdf</t>
  </si>
  <si>
    <t>https://www.ixigo.com/jammu-and-kashmir-travel-guide-pdf-1491435.pdf</t>
  </si>
  <si>
    <t>https://www.ifrc.org/docs/Appeals/13/MDRIN011dref.pdf</t>
  </si>
  <si>
    <t>https://www.ptcindia.com/wp-content/uploads/2022/07/Transcript-Q2-FY22.pdf</t>
  </si>
  <si>
    <t>https://trp.org.in/wp-content/uploads/2018/12/ARSS-Vol.7-No.3-October-December-2018-pp.103-107.pdf</t>
  </si>
  <si>
    <t>https://www.b3.com.br/data/files/D4/77/3D/40/1C243510DF0CA135790D8AA8/Encontro-com-Investidores-Apresentacoes.pdf</t>
  </si>
  <si>
    <t>https://www.braskem.com.br/download/RI/20770</t>
  </si>
  <si>
    <t>https://tozzinifreire.com.br/site/conteudo/uploads/doing-business-in-brazil-65565ce3bdb3a.pdf</t>
  </si>
  <si>
    <t>https://www.engie.com.br/uploads/2023/08/230821-Institutional-Presentation-2Q23.pdf</t>
  </si>
  <si>
    <t>https://ri.wdcnet.com.br/Download.aspx?Arquivo=E4dGmZO8XXGvEZlICOHgvg==</t>
  </si>
  <si>
    <t>https://www.bb.com.br/docs/pub/siteEsp/diseg/dwn/inst1t14ing.pdf</t>
  </si>
  <si>
    <t>https://ri.cemig.com.br/docs/cemig-2014-01-08-RRRQ6Q7C.pdf</t>
  </si>
  <si>
    <t>https://rgp.jk.gov.in/pdf/SRO/SRO-2020/S.%20O.%20%20184%20%202020%20%20PDF.pdf</t>
  </si>
  <si>
    <t>http://www.prestigejournals.org/downloads/papers_ijafa_2020/5.pdf</t>
  </si>
  <si>
    <t>https://www.cartercenter.org/documents/1439.pdf</t>
  </si>
  <si>
    <t>https://cag.gov.in/uploads/download_audit_report/2020/Chapter%204%20Performance%20Audit%20on%20Working%20of%20Jammu%20and%20Kashmir%20Bank%20Limited-0617827d122a8b9.49041308.pdf</t>
  </si>
  <si>
    <t>https://www.jstor.org/stable/43949788?read-now=1</t>
  </si>
  <si>
    <t>https://www.jkplanning.gov.in/pdf/EconomicSurvey2014.pdf</t>
  </si>
  <si>
    <t>https://www.bseindia.com/xml-data/corpfiling/AttachHis/3320a912-1ea9-4401-b4ca-777c9dc73d6d.pdf</t>
  </si>
  <si>
    <t>https://www.ece.lsu.edu/kak/wonder.pdf</t>
  </si>
  <si>
    <t>https://www.efsas.org/Languages%20of%20Erstwhile%20State%20of%20Jammu%20and%20Kashmir.pdf</t>
  </si>
  <si>
    <t>https://ignca.gov.in/Asi_data/83540.pdf</t>
  </si>
  <si>
    <t>https://stockdiscovery.s3.amazonaws.com/insight/india/4273/Investor%20Presentation/IP-Dec21.pdf</t>
  </si>
  <si>
    <t>https://ceojk.nic.in/pdf/1-Participating%20Political%20Parties.pdf</t>
  </si>
  <si>
    <t>https://www.researchgate.net/publication/367815538_Acute_pancreatitis_as_first_presentation_of_primary_hyperparathyroidism_an_observational_study_at_tertiary_care_centre_Jammu_and_Kashmir_India/fulltext/63dad9ae62d2a24f92e7cf1c/Acute-pancreatitis-as-first-presentation-of-primary-hyperparathyroidism-an-observational-study-at-tertiary-care-centre-Jammu-and-Kashmir-India.pdf</t>
  </si>
  <si>
    <t>https://www.jstor.org/stable/48577750</t>
  </si>
  <si>
    <t>https://www.pacificu.edu/sites/default/files/documents/Potter.pdf</t>
  </si>
  <si>
    <t>https://www.gaslive.com.br/wp-content/uploads/2022/05/Gaslive-Corporate-Presentation-ENG.pdf</t>
  </si>
  <si>
    <t>https://s3.sa-east-1.amazonaws.com/static.grendene.aatb.com.br/relatorio/2075_Grendene_MR_FS.pdf</t>
  </si>
  <si>
    <t>https://www.gov.br/anp/pt-br/centrais-de-conteudo/apresentacoes-palestras/2021/arquivos/PPT_DG_Evento_EmbaixadadoBrasilnoJapao.pdf</t>
  </si>
  <si>
    <t>https://mdiasbranco.com.br/wp-content/uploads/2022/06/RELATORIO-ANUAL-INTEGRADO_-EN.pdf</t>
  </si>
  <si>
    <t>https://repositorio.fgv.br/bitstreams/a89af63a-34aa-4558-8029-e4928b6e90f5/download</t>
  </si>
  <si>
    <t>https://s3.sa-east-1.amazonaws.com/static.grendene.aatb.com.br/comunicados/1838_2021-09-24%20-%20Material%20Announcement-New%20plant_and%20Tax%20Inc.pdf</t>
  </si>
  <si>
    <t>https://www2.gerdau.com.br/wp-content/uploads/2022/07/Gerdau2020Report-1.pdf</t>
  </si>
  <si>
    <t>https://www.indiapost.gov.in/MBE/DOP_PDFFiles/JAMMUKASHMIR.pdf</t>
  </si>
  <si>
    <t>https://jakfinance.nic.in/IMP_REFERENCE/THE-JK-GOVERNMENT-EMPLOYEES-(CONDUCT)-RULES,-1971.pdf</t>
  </si>
  <si>
    <t>https://lawandotherthings.com/wp-content/uploads/2021/11/debate-Part-I-2.pdf</t>
  </si>
  <si>
    <t>https://nsearchives.nseindia.com/corporate/JASH_03112023162608_JASHINVESTORPRESENTATION03112023.pdf</t>
  </si>
  <si>
    <t>https://www.hrw.org/sites/default/files/reports/INDIA935.PDF</t>
  </si>
  <si>
    <t>https://jakfinance.nic.in/IMP_REFERENCE/FC-I/FINANCIAL%20CODE%20VOLUME-I_Part1.pdf</t>
  </si>
  <si>
    <t>https://www.bseindia.com/xml-data/corpfiling/AttachLive/ff504c89-3508-496d-9a9d-634f77007e25.pdf</t>
  </si>
  <si>
    <t>https://scholarworks.iu.edu/dspace/bitstream/handle/2022/25944/Ganguly_India%20and%20the%20Crisis%20in%20Kashmir.pdf</t>
  </si>
  <si>
    <t>https://www.hdfccredila.com/financials/2021-22/HDFC_Credila_Annual_Report_FY2021_22.pdf</t>
  </si>
  <si>
    <t>https://jkgad.nic.in/common/showOrder.aspx?actCode=O42228</t>
  </si>
  <si>
    <t>https://www.bestagrolife.com/investorss/Investor-Presentation-Q2-FY-23-24.pdf</t>
  </si>
  <si>
    <t>https://rgp.jk.gov.in/pdf/SRO/SRO-2022/S.%20O.%20%208%20%20%202022%20%20%20%20PDF.pdf</t>
  </si>
  <si>
    <t>https://www.iimj.ac.in/sites/default/files/2023-04/IIM%2CIIT%2CAIIMS_Jammu_DICCI_NC_G20_Goal.pdf</t>
  </si>
  <si>
    <t>https://www.jkbank.com/pdfs/investor/announcements/01-07--2017%20Proceedings%20of%2079th%20AGM.pdf</t>
  </si>
  <si>
    <t>https://www.ptcindia.com/wp-content/uploads/2023/03/PTCIndia-Feb15-2023-Transcript-final-28-2-2023.pdf</t>
  </si>
  <si>
    <t>https://ieefa.org/wp-content/uploads/2019/01/IEEFA-India_Grid-investment_January-2019.pdf</t>
  </si>
  <si>
    <t>https://jkpsc.nic.in/pdf/SRO_103_CCE_2018.pdf</t>
  </si>
  <si>
    <t>https://thelawbrigade.com/wp-content/uploads/2019/05/simran-chandok.pdf</t>
  </si>
  <si>
    <t>https://www.bseindia.com/xml-data/corpfiling/AttachLive/4f60a2ee-1b8d-4e3f-98e8-7020a639a635.pdf</t>
  </si>
  <si>
    <t>https://rgp.jk.gov.in/pdf/SRO/SO-2021/S.%20O.%20%20150%20%20%20%202021%20%20%20PDF.pdf</t>
  </si>
  <si>
    <t>https://www.jstor.org/stable/41403993</t>
  </si>
  <si>
    <t>https://www.niti.gov.in/sites/default/files/2019-01/Jammu%20&amp;%20Kashmir.pdf</t>
  </si>
  <si>
    <t>https://www.fao.org/3/bp790e/bp790e.pdf</t>
  </si>
  <si>
    <t>http://dcmsme.gov.in/old/dips/DPS%20Jammu.pdf</t>
  </si>
  <si>
    <t>https://static.pib.gov.in/WriteReadData/specificdocs/documents/2022/apr/doc202241943701.pdf</t>
  </si>
  <si>
    <t>https://scholarworks.iu.edu/dspace/bitstream/handle/2022/25944/Ganguly_India%20and%20the%20Crisis%20in%20Kashmir.pdf?sequence=1</t>
  </si>
  <si>
    <t>https://jkinvestorsummit.com/pdf/Logistics.pdf</t>
  </si>
  <si>
    <t>https://indianrailways.gov.in/railwayboard/uploads/directorate/secretary_branches/IR_Reforms/Expansion%20of%20Rail%20Network%20in%20North%20East%20and%20Jammu%20_%20Kashmir%20as%20per%20National%20Rail%20Plan.pdf</t>
  </si>
  <si>
    <t>https://jakfinance.nic.in/budget/budget2223/2%20Budget%20at%20a%20Glance%202022-23%20(English).pdf</t>
  </si>
  <si>
    <t>http://14.139.60.153/bitstream/123456789/5384/1/A%20HANDBOOK%20%20JAMMU%20AND%20KASHMIR%20STATE.pdf</t>
  </si>
  <si>
    <t>https://www.mca.gov.in/Ministry/Defaultingcomp/JAMMU&amp;KASHMIR.pdf</t>
  </si>
  <si>
    <t>https://www.iimj.ac.in/sites/default/files/2023-06/IFAC%20Brochure-2023_0506.pdf</t>
  </si>
  <si>
    <t>https://ri.brb.com.br/upload/files/2973_Results-Presentation-3Q23.pdf</t>
  </si>
  <si>
    <t>https://www.caixa.gov.br/Downloads/caixa-demonstrativo-financeiro/Institutional_Presentation.pdf</t>
  </si>
  <si>
    <t>https://www.state.gov/reports/2022-investment-climate-statements/brazil/#:~:text=According%20to%20Brazilian%20Central%20Bank,States%20had%20the%20second%20largest</t>
  </si>
  <si>
    <t>https://www.globalxetfs.com/why-invest-in-brazil/#:~:text=We%20believe%20that%20Brazil%20stands,infrastructure%20development%2C%20and%20skilled%20workforce.</t>
  </si>
  <si>
    <t>https://tradingeconomics.com/brazil/foreign-direct-investment#:~:text=Foreign%20Direct%20Investment%20in%20Brazil,Million%20in%20December%20of%202021.</t>
  </si>
  <si>
    <t>https://repositorio.cepal.org/bitstreams/017126d4-002e-4ba5-8052-216e2fc3a034/download#:~:text=The%20study%20shows%20that%20the,the%20behaviour%20of%20FDI%20flows.</t>
  </si>
  <si>
    <t>https://ri.zamp.com.br/Download.aspx?Arquivo=/lf4vgeZlRU4txIsuTD6pA==</t>
  </si>
  <si>
    <t>https://ri.brb.com.br/upload/files/3051_Management-Report-3Q23.pdf</t>
  </si>
  <si>
    <t>https://www.econ.puc-rio.br/mgarcia/Seminario/textos_preliminares/2%20GPINVESTIMENTO.pdf</t>
  </si>
  <si>
    <t>https://www.anbima.com.br/data/files/9F/E6/EC/92/1006B710B0F024B7882BA2A8/Cross-border%20investment%20agenda.pdf</t>
  </si>
  <si>
    <t>https://www.bcb.gov.br/conteudo/home-en/FAQs/FAQ%2006-Public%20Securities%20and%20Public%20Debt%20Management.pdf</t>
  </si>
  <si>
    <t>https://www.b3.com.br/data/files/0A/86/23/83/B71C47108F1C3B47AC094EA8/NRI_Guide_-_B3.pdf</t>
  </si>
  <si>
    <t>https://internacional.df.gov.br/wp-content/uploads/2021/12/RDI-1-Ed-ING.pdf</t>
  </si>
  <si>
    <t>https://www.gov.br/cvm/en/about/anexos/StrategicPlanning_CVM_2013_2023.pdf</t>
  </si>
  <si>
    <t>https://www.bb.com.br/docs/pub/siteEsp/ri/eng/dce/dwn/thecompany1H04.pdf</t>
  </si>
  <si>
    <t>https://www.rad.cvm.gov.br/ENET/frmDownloadDocumento.aspx?Tela=ext&amp;numProtocolo=581128&amp;descTipo=IPE&amp;CodigoInstituicao=1</t>
  </si>
  <si>
    <t>https://www.bsmsupervisao.com.br/assets/file/en/events-and-publications/a-bsm-institutional-presentation-feb-2015.pdf</t>
  </si>
  <si>
    <t>https://www.scielo.br/j/rcf/a/VHZcmkvfMp4qGYV8fgQ6Sgh/?format=pdf&amp;lang=en</t>
  </si>
  <si>
    <t>https://www.coppead.ufrj.br/wp-content/uploads/2021/09/Tese_Silvia_Pereira.pdf</t>
  </si>
  <si>
    <t>https://www.bcb.gov.br/conteudo/home-en/FAQs/FAQ%2011-Central%20Bank%20of%20Brazil%20Functions.pdf</t>
  </si>
  <si>
    <t>https://www.b3.com.br/lumis/portal/file/fileDownload.jsp?fileId=8AA8D09754177C0901553C905825459A&amp;inline=1</t>
  </si>
  <si>
    <t>https://liftchallenge.bcb.gov.br/content/publicacoes/WorkingPaperSeries/wps366.pdf</t>
  </si>
  <si>
    <t>https://www.anbima.com.br/data/files/4B/65/20/1C/F29D851093995C8569A80AC2/Non-resident-Investors-Guide.pdf</t>
  </si>
  <si>
    <t>https://www.bb.com.br/docs/pub/siteEsp/ri/eng/dce/dwn/thecompany1H09.pdf</t>
  </si>
  <si>
    <t>https://www.braskem.com.br/portal/RI/arquivos/2021/1.2.1.%20PD.CA.BAK.44.2021%20-%20Anexo%20I%20Pol%C3%ADtica%20de%20Divulga%C3%A7%C3%A3o%20e%20Negocia%C3%A7%C3%A3o%20de%20Valores%20Mobili%C3%A1rios%20-%20v.%20final%20EN-US.pdf</t>
  </si>
  <si>
    <t>https://buscalai.cgu.gov.br/PedidosLai/DetalhePedido?idAnexo=3536019&amp;idAws=AnexosManifestacao%2FAnexosRegistroManifestacao%2F41143d8f-9d75-4313-9a39-d0abe4dd177a&amp;fileName=EBook%20-%20Brazilian%20Ports%20.pdf&amp;idTipoAnexo=1&amp;handler=DownloadFile</t>
  </si>
  <si>
    <t>https://bvsms.saude.gov.br/bvs/publicacoes/dietary_guidelines_brazilian_population.pdf</t>
  </si>
  <si>
    <t>https://repositorio.enap.gov.br/bitstream/1/6944/1/6641-Texto%20do%20Artigo-21748-1-10-20220329.pdf</t>
  </si>
  <si>
    <t>https://periodicos.fgv.br/rbfin/article/download/50904/56022/121811</t>
  </si>
  <si>
    <t>https://ri.daycoval.com.br/en/documentos/1989-Notice-to-the-Market-IFC-100MM-15-jul-20.pdf</t>
  </si>
  <si>
    <t>https://cmtadv.com.br/wp-content/uploads/2022/05/SouthS_ENG.pdf</t>
  </si>
  <si>
    <t>https://www.pwc.com.br/pt/servicos/mercado-capitais/publicacoes/2016/pwc_brasil_ipo_guide_16_in.pdf</t>
  </si>
  <si>
    <t>https://brazil.unfpa.org/sites/default/files/vacancies/Project%20Associate%2C%20SDG%27s%20-%20UNFPA%20Brazil%20-%20Bras%C3%ADlia%2C%20DF.pdf</t>
  </si>
  <si>
    <t>https://www.felsberg.com.br/wp-content/uploads/2021/10/doing-business-in-brazil-2021.pdf</t>
  </si>
  <si>
    <t>https://ri.meliuz.com.br/Download.aspx?Arquivo=dH1ho+nYaODY1J3GXkz/jg==</t>
  </si>
  <si>
    <t>https://pereirabertozzi.com.br/site/wp-content/uploads/2017/01/manual_for_foreign_companies.pdf</t>
  </si>
  <si>
    <t>https://abpa-br.org/wp-content/uploads/2023/01/ABPA-Annual-Report-2022.pdf</t>
  </si>
  <si>
    <t>https://www.engie.com.br/uploads/2018/12/140725-Minutes-of-the-One-Hundred-and-Thirty-Fourth-Meeting-of-the-Board-of-Directors.pdf</t>
  </si>
  <si>
    <t>https://www.itau.com.br/download-file/v2/d/42787847-4cf6-4461-94a5-40ed237dca33/e7881842-882e-4e38-bb24-23b87f5fee32?origin=1</t>
  </si>
  <si>
    <t>https://cms.santander.com.br/sites/WRI/documentos/url-20-f_2022/23-02-28_191428_20-f%202022.pdf</t>
  </si>
  <si>
    <t>https://www.machadoassociados.com.br/wp-content/uploads/2021/03/The-Payment-of-Corporate-Capital-with-Cryptocurrencies-1.pdf</t>
  </si>
  <si>
    <t>https://constellation.com.br/wp-content/uploads/2019/03/4th-Quarter-2016-Constellation.pdf</t>
  </si>
  <si>
    <t>https://www.business.hsbc.com.br/-/media/library/markets-selective/brazil/pdf/international-business-guide-brazil.pdf</t>
  </si>
  <si>
    <t>https://www.bnb.gov.br/documents/45843/567232/Financial+Statements+-+Position+12.31.2012.pdf/77eb8253-fa88-447a-4770-ecd2e6cb2e68?version=1.1&amp;t=1636556212209&amp;download=true</t>
  </si>
  <si>
    <t>https://www.itaipu.gov.br/sites/default/files/af_df/Financial%20Statements%202012_2011.pdf</t>
  </si>
  <si>
    <t>https://www.dbba.com.br/wp-content/uploads/tributario04.pdf</t>
  </si>
  <si>
    <t>https://cmsarquivos.febraban.org.br/Arquivos/documentos/PDF/SFN_atualizado_jul18_2.pdf</t>
  </si>
  <si>
    <t>https://www.mckinsey.com/br/~/media/McKinsey/Locations/South%20America/Brazil/Our%20Insights/Brazil%202020%20Opportunity%20Tree/McKinsey2020OpportunityTree.pdf</t>
  </si>
  <si>
    <t>https://www2.senado.leg.br/bdsf/bitstream/handle/id/243334/Constitution_2013.pdf</t>
  </si>
  <si>
    <t>https://www.abdib.org.br/wp-content/uploads/2017/08/apresentacao_ABDIB_Brazil_UK.pdf</t>
  </si>
  <si>
    <t>https://www.scielo.br/j/bjorl/a/YsWt3xSx9JqKnbHP68NkBfR/?lang=en&amp;format=pdf</t>
  </si>
  <si>
    <t>https://ainfo.cnptia.embrapa.br/digital/bitstream/item/29287/1/Pedoforms-mapping.pdf</t>
  </si>
  <si>
    <t>https://www.bdmg.mg.gov.br/wp-content/uploads/2023/11/2023-Q2-FINANCIAL-REPORT-ENG-VF.pdf</t>
  </si>
  <si>
    <t>https://www.sicredi.com.br/media/produtos/filer_public/2024/02/07/credit-opinion-banco-cooperativo-sicredi-sa-07-feb-2024-moodys.pdf</t>
  </si>
  <si>
    <t>https://web.bndes.gov.br/bib/jspui/bitstream/1408/15460/1/BNDES_RA2017_ENGLISH.pdf</t>
  </si>
  <si>
    <t>https://periodicos.univali.br/index.php/rtva/article/view/17256/9794</t>
  </si>
  <si>
    <t>https://www.br.ccb.com/en/media/files/fcfccfc19492c811ee8a17005056ae3d97/f16d1f5b292c911ee8a17005056ae3d97/Codigo_etica-CCB_Ing.pdf</t>
  </si>
  <si>
    <t>https://www.bancoob.com.br/publicacoes/send/93-bancoob-consolidated-financial-statements/607-bancoob-consolidated-financial-statements-3</t>
  </si>
  <si>
    <t>https://revista.tcu.gov.br/ojs/index.php/RTCU/article/view/251/275</t>
  </si>
  <si>
    <t>https://www.anpec.org.br/sul/2019/submissao/files_I/i5-6fa58037b1d4878946ea23f042558497.pdf</t>
  </si>
  <si>
    <t>https://www.coppead.ufrj.br/wp-content/uploads/2021/06/Tese_Sergio_Guimaraes.pdf</t>
  </si>
  <si>
    <t>https://www.engie.com.br/uploads/2018/11/Presentation-%E2%80%93-Investor-Day-2012-Event-held-with-Market-Professionals.pdf</t>
  </si>
  <si>
    <t>https://www.felsberg.com.br/wp-content/uploads/2021/03/doing-business-in-brazil-2021-edicao.pdf</t>
  </si>
  <si>
    <t>https://gvpesquisa.fgv.br/sites/gvpesquisa.fgv.br/files/arquivos/silva_-_the_influence_of_e-disclosure_on_the_ex-ante_cost_of_capital_of_listed_companies_in_brazil.pdf</t>
  </si>
  <si>
    <t>https://www.sabin.com.br/wp-content/uploads/2021/10/SUSTAINABILITY_REPORT_2020_english.pdf</t>
  </si>
  <si>
    <t>https://ccbc.org.br/wp-content/uploads/2019/12/Brazil-Canada-Comparative-Law-Article-2-Corporate-Law.pdf</t>
  </si>
  <si>
    <t>https://repositorio.enap.gov.br/bitstream/1/3599/1/Caderno-58_The%20Case%20of%20FDI%20for%20Brazil%20One%20Foreign%20Observer%27s%20View.pdf</t>
  </si>
  <si>
    <t>https://api-oid.economia.gov.br/en/menu/attachment/109</t>
  </si>
  <si>
    <t>https://www.adasa.df.gov.br/images/storage/publicidade_propaganda/2022/8_forum_agua/2E_water_and_development_ADASA.pdf</t>
  </si>
  <si>
    <t>https://www.cesconbarrieu.com.br/Documents/Brazil%202021%20Mining%20Guide(2).pdf</t>
  </si>
  <si>
    <t>https://bvsms.saude.gov.br/bvs/publicacoes/strategy_health_digital_brazilian.pdf</t>
  </si>
  <si>
    <t>https://imprensa.bradesco.com.br/BradescoBradespar/static_files/assets_en/pdf/fatos-relevantes/Notice_to_Shareholders_Tax_Treatment%20.pdf</t>
  </si>
  <si>
    <t>https://internacional.df.gov.br/wp-content/uploads/2021/12/Revista-DI-3o-Edicao-ENG-Modo-Celular.pdf</t>
  </si>
  <si>
    <t>https://periodicos.unb.br/index.php/ciga/article/download/19119/17665</t>
  </si>
  <si>
    <t>https://repositorio.ipea.gov.br/bitstream/11058/8395/1/DiscussionPaper_232.pdf</t>
  </si>
  <si>
    <t>https://autonomyinvestimentos.com.br/wp-content/uploads/2021/03/seeing-beyond-the-headlines-in-brazil.pdf</t>
  </si>
  <si>
    <t>https://cfc.org.br/wp-content/uploads/2016/02/13CPA-692-DBB-Final-Reader_042213-v3.pdf</t>
  </si>
  <si>
    <t>https://brazil.unfpa.org/sites/default/files/vacancies/communications_advocacy_officer_-_brasilia_df_-_unfpa_brasil.pdf</t>
  </si>
  <si>
    <t>https://cms.santander.com.br/sites/WRI/documentos/url-piscofins-en/23-06-13_031359_fatorelevante%20(eng)%2020230612_vf.pdf</t>
  </si>
  <si>
    <t>https://auditoriacidada.org.br/wp-content/uploads/2022/05/Eletrobras-Form-20-de-2021-ingles.pdf</t>
  </si>
  <si>
    <t>https://vbrbrasil.com.br/wp-content/uploads/2019/06/Doing-Business-Brazil-May-2019.pdf</t>
  </si>
  <si>
    <t>https://bancomercantil.com.br/InvestorRelations/DocumentosRI/December_2013.pdf</t>
  </si>
  <si>
    <t>https://www.itau.com.br/download-file/v2/d/7e52c211-7192-4231-abba-b349721b6a07/1c83b4d1-ef6d-454f-b7d8-21a89823c101?origin=2</t>
  </si>
  <si>
    <t>https://static.poder360.com.br/2021/05/eletrobras-relatorio-sec-cvm.pdf</t>
  </si>
  <si>
    <t>https://www.eldoradobrasil.com.br/wp-content/uploads/2022/12/dfs-1q19-pdf-download.pdf</t>
  </si>
  <si>
    <t>https://www.braskem.com.br/download/RI/20696</t>
  </si>
  <si>
    <t>https://revista.tcu.gov.br/ojs/index.php/RTCU/issue/view/85/Revista141ingles</t>
  </si>
  <si>
    <t>https://legis.senado.leg.br/sdleg-getter/documento/download/dcbb1c32-378a-41f3-9728-47fd076cd789</t>
  </si>
  <si>
    <t>https://api-oid.economia.gov.br/en/menu/attachment/94</t>
  </si>
  <si>
    <t>https://www.eldoradobrasil.com.br/wp-content/uploads/2022/12/Annual-Report-2017.pdf</t>
  </si>
  <si>
    <t>https://imprensa.bradesco.com.br/BradescoBradespar/static_files/assets_en/pdf/resultados-trimestrais/IRR_4th_Quarter2020.pdf</t>
  </si>
  <si>
    <t>https://www.jkbank.com/pdfs/investor/announcements/Treasury_57_4_28122021.pdf</t>
  </si>
  <si>
    <t>https://www.dcbbank.com/upload/pdf/DCB-Bank-Limited_Annual-Report_2021-22.pdf</t>
  </si>
  <si>
    <t>https://jakfinance.nic.in/SOs/SO_2020/SO-01%20DATED%2001-01-2020.pdf</t>
  </si>
  <si>
    <t>https://www.jstor.org/stable/pdf/41394458.pdf</t>
  </si>
  <si>
    <t>https://www.bseindia.com/xml-data/corpfiling/AttachHis//8a7d0941-50eb-48fd-b597-6dd271a0533f.pdf</t>
  </si>
  <si>
    <t>https://www.jkbank.com/pdfs/investor/announcements/Combined-30012021.pdf</t>
  </si>
  <si>
    <t>https://www.jkbank.com/pdfs/jobs/Annexure%20C%20Eligibility%20Criteria%20CA%20Firms%2022-23.pdf</t>
  </si>
  <si>
    <t>https://www.schaeffler.com/remotemedien/media/_shared_media_rwd/03_worldwide_1/websites_worldwide/india_3/investor_relations/financials/investor_presentations/20191022_investor_presentation_schaeffler_india.pdf</t>
  </si>
  <si>
    <t>https://www.jstor.org/stable/3516587</t>
  </si>
  <si>
    <t>https://www.education.gov.in/sites/upload_files/mhrd/files/Quality-and-Innovation-Report.pdf</t>
  </si>
  <si>
    <t>http://pu.edu.pk/images/journal/studies/PDF-FILES/Artical-8_v17-1-16.pdf</t>
  </si>
  <si>
    <t>https://www.hks.harvard.edu/sites/default/files/centers/mrcbg/files/Final_AWP_147.pdf</t>
  </si>
  <si>
    <t>https://passportindia.gov.in/AppOnlineProject/pdf/pskMap.pdf</t>
  </si>
  <si>
    <t>https://www.bseindia.com/xml-data/corpfiling/AttachHis/8a7d0941-50eb-48fd-b597-6dd271a0533f.pdf</t>
  </si>
  <si>
    <t>https://nsearchives.nseindia.com/corporate/CHEMPLASTS_12022024190802_Investorpresentation120224.pdf</t>
  </si>
  <si>
    <t>https://www.bseindia.com/xml-data/corpfiling/AttachHis/0965ee08-2168-464e-930a-fbd9ff8c3c51.pdf</t>
  </si>
  <si>
    <t>https://hdfccredila.com/financials/2022-23/HDFC_CREDILA_Annual_Report_FY_2022_23.pdf</t>
  </si>
  <si>
    <t>https://jk.gov.in/jammukashmir/wp-content/uploads/2023/03/ITD_cyber_security_policy_2022.pdf</t>
  </si>
  <si>
    <t>https://www.jkcement.com/frontTheme/img/Investor_Presentation_FY124.pdf</t>
  </si>
  <si>
    <t>https://jkgad.nic.in/pdf/report_pris.pdf</t>
  </si>
  <si>
    <t>https://scholarworks.iu.edu/dspace/bitstream/handle/2022/25940/Ganguly_Explaining%20the%20Kashmir%20Insurgency.pdf?sequence=1</t>
  </si>
  <si>
    <t>https://msme.gov.in/sites/default/files/MSMEENGLISHANNUALREPORT2021-22.pdf</t>
  </si>
  <si>
    <t>https://www.jetir.org/papers/JETIR2106614.pdf</t>
  </si>
  <si>
    <t>https://www.haitongib.com.br/cms/mediadownload/37</t>
  </si>
  <si>
    <t>https://arq.apexbrasil.com.br/emails/investinbrasil/2020/portsedition/Porto_Central_Project_Investment_Facsheet_Ago.2020.pdf</t>
  </si>
  <si>
    <t>https://maha-energy.com/wp-content/uploads/2023/10/Investor_Day_Stockholm_February_2023.pdf</t>
  </si>
  <si>
    <t>https://www.bradespar.com.br/bradespar/static_files/assets_en/pdf/apresentacoes/Apresentacao_APIMEC_2022%20Ingles.pdf</t>
  </si>
  <si>
    <t>https://www.haitongib.com.br/cms/mediadownload/48</t>
  </si>
  <si>
    <t>https://maha-energy.com/wp-content/uploads/2023/10/Pareto-Securities-EP-Conference_London-2023.pdf</t>
  </si>
  <si>
    <t>https://www.engie.com.br/uploads/2023/08/230808-Results-Presentation-2Q23.pdf</t>
  </si>
  <si>
    <t>https://www.vibraenergia.com.br/sites/default/files/2021-09/VB_SUSTAINABILITY_REPORT_2020_ENG.pdf</t>
  </si>
  <si>
    <t>https://portaldaindustria-es.com.br/system/repositories/files/000/001/152/original/anuario_petroleo_2021_web_INGLES.pdf?1653066446</t>
  </si>
  <si>
    <t>https://portaldaindustria-es.com.br/system/repositories/files/000/001/401/original/anuario_petroleo_2022_web_INGLES.pdf?1682350691</t>
  </si>
  <si>
    <t>https://ri.cemig.com.br/docs/Comunicado-ao-Mercado-cemig-2023-05-09-DGBBNJTF.pdf</t>
  </si>
  <si>
    <t>https://www.wribrasil.org.br/sites/default/files/wri-infraestruturanatural-jucues-ing-f3.pdf</t>
  </si>
  <si>
    <t>https://www.bcb.gov.br/conteudo/home-en/FAQs/FAQ%2002-Price%20Indices.pdf</t>
  </si>
  <si>
    <t>https://www.gov.br/fazenda/pt-br/central-de-conteudo/publicacoes/analises-e-estudos/arquivos/2018/facilitating-investment-in-concessions-easybrasil</t>
  </si>
  <si>
    <t>https://pantheon.ufrj.br/bitstream/11422/2351/1/432.pdf</t>
  </si>
  <si>
    <t>https://internacional.ufes.br/sites/internacional.ufes.br/files/ufes_guide_for_students_and_researchers.pdf</t>
  </si>
  <si>
    <t>https://rigeo.cprm.gov.br/bitstream/doc/15424/1/Dimension_stones_ES.pdf</t>
  </si>
  <si>
    <t>https://www.insper.edu.br/wp-content/uploads/2020/09/Public-Investment-and-Fiscal-Crisis-in-Brazil-Finding-Culprits-and-Solutions.pdf</t>
  </si>
  <si>
    <t>https://www.bb.com.br/docs/pub/siteEsp/ri/eng/conexaobb01ing.pdf</t>
  </si>
  <si>
    <t>https://www.cebc.org.br/sites/default/files/pesquisa_investimentos_chineses_2007-2012_-_ingles_1.pdf</t>
  </si>
  <si>
    <t>https://coalizaobr.com.br/wp-content/uploads/2023/06/RA-2022-EN.pdf</t>
  </si>
  <si>
    <t>https://www.ecorodovias.com.br/wp-content/uploads/2022/12/Sustainability-Report-2015.pdf</t>
  </si>
  <si>
    <t>https://redetb.org.br/wp-content/uploads/2018/12/Using-country-level-socioeconomic-data-to-define-high-risk-groups-for-targeting-interventions-Ethel-Maciel.pdf</t>
  </si>
  <si>
    <t>https://www.prumologistica.com.br/wp-content/uploads/2021/10/Prumo_21-25-Vision.pdf</t>
  </si>
  <si>
    <t>https://www.economiaemdia.com.br/BradescoBradespar/static_files/assets_en/pdf/apresentacoes/Presentation_apimec_2021.pdf</t>
  </si>
  <si>
    <t>https://brasil.arcelormittal.com/en/pressroom/publications-reports/brazil/sustainability-report-2020</t>
  </si>
  <si>
    <t>https://imprensa.bradesco.com.br/BradescoBradespar/static_files/assets_en/pdf/apresentacoes/APIMEC_2014_en.pdf</t>
  </si>
  <si>
    <t>https://antigo.mme.gov.br/documents/36112/1203271/Doing+Business+With+the+Brazilian+Onshore+Environment.pdf/b46c9146-0f8e-5800-f661-0c1334a64e10?version=1.0</t>
  </si>
  <si>
    <t>https://www.scielo.br/j/rcf/a/byvy4tHrKP8VP44wMBm6n3H/?format=pdf&amp;lang=en</t>
  </si>
  <si>
    <t>https://sendi.org.br/wp-content/uploads/2023/07/sendi-2023-commercial-plan-sendi-2023-english.pdf</t>
  </si>
  <si>
    <t>https://dialogoflorestal.org.br/wp-content/uploads/2018/06/tfd_dialogue-intensively-managed-planted-forests-in-brazil.pdf</t>
  </si>
  <si>
    <t>https://www.sgb.gov.br/p3m/media/estudos_pesquisas_en/ree_geoeconomic_profile.pdf</t>
  </si>
  <si>
    <t>https://www.firjan.com.br/lumis/portal/file/fileDownload.jsp?fileId=2C908A8F6428CF4C01643C2E04D30F1C</t>
  </si>
  <si>
    <t>https://algar2018.blendon.com.br/wp-content/uploads/2019/06/Relat%C3%B3rio_algar_eng_v3.pdf</t>
  </si>
  <si>
    <t>https://stszprdscentind.blob.core.windows.net/site/documents/Supplementary%20GRI%20Disclosures_Suzano%202022.pdf</t>
  </si>
  <si>
    <t>https://setur.es.gov.br/Media/Setur/Setur/Guia%20Vermelho%20-%20Ingl%C3%AAs.pdf</t>
  </si>
  <si>
    <t>https://bbronline.com.br/index.php/bbr/article/download/109/158</t>
  </si>
  <si>
    <t>https://repositorio.fgv.br/bitstreams/926d2a1a-8473-4943-908b-e71ab1d7e32b/download</t>
  </si>
  <si>
    <t>https://api.ocyan-sa.com/sites/default/files/2019-05/relatorio_oog_2014_completo_ingles_final_low.pdf</t>
  </si>
  <si>
    <t>https://www.fundobrasil.org.br/wp-content/uploads/2016/12/brazilfund-report-2013-2012.pdf</t>
  </si>
  <si>
    <t>https://www.funbio.org.br/wp-content/uploads/2017/09/ANNUAL-REPORT_2015.pdf</t>
  </si>
  <si>
    <t>https://www.ufjf.br/poemas/files/2016/06/Santos-Milanez-2017-The-construction-of-the-disaster-and-the-privatization-of-mining-regulation.pdf</t>
  </si>
  <si>
    <t>https://cartainternacional.abri.org.br/Carta/article/download/112/66/443</t>
  </si>
  <si>
    <t>https://www.mattosfilho.com.br/EscritorioMidia/memoInfra180113eng.pdf</t>
  </si>
  <si>
    <t>https://www.vibraenergia.com.br/sites/default/files/2022-03/VB_SUSTAINABILITY_REPORT_2019_ENG.pdf</t>
  </si>
  <si>
    <t>https://ri.cemig.com.br/docs/cemig-2023-06-26-H8d7q8tg.pdf</t>
  </si>
  <si>
    <t>https://relatoweb.com.br/fibria/2016/pdf/Fibria2016_en.pdf</t>
  </si>
  <si>
    <t>https://portodoacu.com.br/wp-content/uploads/2020/12/PORTO-DO-A%C3%87U_INGL_2020.pdf</t>
  </si>
  <si>
    <t>https://prppg.ufes.br/sites/prppg.ufes.br/files/field/anexo/ufes_guide_for_students_and_researchers.pdf</t>
  </si>
  <si>
    <t>https://repositorio.ipea.gov.br/bitstream/11058/12632/1/Bridging_the_Atlantic.pdf</t>
  </si>
  <si>
    <t>https://brazilfoundation.org/wp-content/uploads/2014/07/annual_report_2005-2007.pdf</t>
  </si>
  <si>
    <t>https://www.bdmg.mg.gov.br/wp-content/uploads/2023/10/2023-Q2-FINANCIAL-REPORT-ENG-VF-2.pdf</t>
  </si>
  <si>
    <t>https://comunicacao.enauta.com.br/ras19/en/pdf/Enauta-RAS19_4.pdf</t>
  </si>
  <si>
    <t>https://sbfin.org.br/files/investimentos-artigo-xv-ebfin-4904.pdf</t>
  </si>
  <si>
    <t>https://decada.ciencianomar.mctic.gov.br/wp-content/uploads/2022/11/190822_AtividadesEndossadas.pdf</t>
  </si>
  <si>
    <t>https://transpetro.com.br/lumis/portal/file/fileDownload.jsp?fileId=4028908682DC2EA20186A3E0C2D429A2</t>
  </si>
  <si>
    <t>https://relatorioanual.brkambiental.com.br/2018/en/pdf/ra18_2.pdf</t>
  </si>
  <si>
    <t>https://www.epe.gov.br/sites-pt/publicacoes-dados-abertos/publicacoes/PublicacoesArquivos/publicacao-434/EPE,%202019%20-%20PIPE%20English%20vFinal.pdf</t>
  </si>
  <si>
    <t>https://web.bndes.gov.br/bib/jspui/bitstream/1408/2101/1/BNDES_a%20bank%20with%20a%20history%20and%20a%20future_P_BD.pdf</t>
  </si>
  <si>
    <t>https://uvv.br/wp-content/uploads/2018/09/business_oneweek.pdf</t>
  </si>
  <si>
    <t>https://www.editoraemescam.com.br/wp-content/uploads/2020/07/REVISTA-versao-INGLES-N1-V1.pdf</t>
  </si>
  <si>
    <t>https://www.previ.com.br/quemsomos/relatorio2018/pdf/PreviRS2018-resumida-en.pdf</t>
  </si>
  <si>
    <t>https://ri.zamp.com.br/Download.aspx?Arquivo=ASf5tx7I21jWzd9cZ6OGjQ==</t>
  </si>
  <si>
    <t>https://imprensa.bradesco.com.br/BradescoBradespar/static_files/assets_en/pdf/apresentacoes/Apresentacao_APIMEC_2020_Ing.pdf</t>
  </si>
  <si>
    <t>https://cacique.com.br/wp-content/uploads/2022/04/Financial-Statements-Cacique-2021-1.pdf</t>
  </si>
  <si>
    <t>https://www.braskem.com.br/download/RI/20540</t>
  </si>
  <si>
    <t>https://reporterbrasil.org.br/documentos/BNDES_English.pdf</t>
  </si>
  <si>
    <t>https://repositorio.ipea.gov.br/bitstream/11058/5135/1/DiscussionPaper_200.pdf</t>
  </si>
  <si>
    <t>https://www.abdib.org.br/wp-content/uploads/2021/05/BLUEBOOK_INFRASTRUCTURE.pdf</t>
  </si>
  <si>
    <t>https://brasil.arcelormittal.com/produtos-solucoes/exportacao/placas?asCatalogo=pdf</t>
  </si>
  <si>
    <t>https://www.usiminas.com/wp-content/uploads/2023/09/USIMINAS_RAS_2023_BOOK_EUA_02-5-002_compressed.pdf</t>
  </si>
  <si>
    <t>https://rgsa.emnuvens.com.br/rgsa/article/download/4679/1682</t>
  </si>
  <si>
    <t>https://www.ecorodovias.com.br/wp-content/uploads/2022/12/20171120105850061-2016_Ingles.pdf</t>
  </si>
  <si>
    <t>https://www.uniad.org.br/wp-content/uploads/dlm_uploads/2021/07/Oliveira-et-al-Alcohol-Policy-Score-Brazil-IJDP.pdf</t>
  </si>
  <si>
    <t>https://www.ecoeco2019.sinteseeventos.com.br/arquivo/downloadpublic?q=YToyOntzOjY6InBhcmFtcyI7czozNDoiYToxOntzOjEwOiJJRF9BUlFVSVZPIjtzOjM6IjM1NCI7fSI7czoxOiJoIjtzOjMyOiIyNjc3MmIyZmM1NjliNjcwYTljNTJkMmYzOGY5ZjEzMCI7fQ%3D%3D</t>
  </si>
  <si>
    <t>https://ri.rd.com.br/Download.aspx?Arquivo=UxBHvvPxy5AjoX8vsTyj5A==</t>
  </si>
  <si>
    <t>https://www.cetem.gov.br/antigo/images/congressos/2012/CAC00060012.pdf</t>
  </si>
  <si>
    <t>https://www.yduqs.com.br/Download.aspx?Arquivo=tvZCopJv7ZmJdbi5m7hyiQ==</t>
  </si>
  <si>
    <t>https://ri.taesa.com.br/wp-content/uploads/2020/05/Corporate_Presentation_Taesa_English_Abril-vFinal-1.pdf</t>
  </si>
  <si>
    <t>https://www.fundacaovale.org/wp-content/uploads/2023/05/Relatorio-de-Atividades-2022-EN.pdf</t>
  </si>
  <si>
    <t>https://www.pwc.com.br/pt/publicacoes/setores-atividade/assets/financeiro/2013/financial-services-tsp-13.pdf</t>
  </si>
  <si>
    <t>https://portal.antt.gov.br/documents/359170/2430602/Edital_BR_381_262__CONCESSION+NOTICE.pdf/588ea459-f1bf-38e6-50f2-84a1eafe1d78?version=1.0&amp;t=1633000649780</t>
  </si>
  <si>
    <t>https://www.investe.sp.gov.br/uploads/midias/documentos/folder_eng_pg.pdf</t>
  </si>
  <si>
    <t>https://www.caixa.gov.br/Downloads/caixa-governanca/CM_ESG_MOODYS_Dez21_ENG.pdf</t>
  </si>
  <si>
    <t>https://www.bcb.gov.br/pec/wps/ingl/wps160.pdf</t>
  </si>
  <si>
    <t>https://www.ppe.ufrj.br/images/publica%C3%A7%C3%B5es/doutorado/Tese_Ricardo_Moreira.pdf</t>
  </si>
  <si>
    <t>https://revista.crcsc.org.br/index.php/CRCSC/article/download/2659/2039/7951</t>
  </si>
  <si>
    <t>https://antigo.infraestrutura.gov.br/concessoes/wp-content/uploads/2021/10/PUBLIC_MINFRA_Partnership_october_2021-1.pdf</t>
  </si>
  <si>
    <t>https://biblioteca.incaper.es.gov.br/digital/bitstream/123456789/3519/1/chapter-27-certification-espirito-santo-experience.pdf</t>
  </si>
  <si>
    <t>https://uvv.br/wp-content/uploads/2018/09/business_threedays.pdf</t>
  </si>
  <si>
    <t>https://www.funbio.org.br/wp-content/uploads/2017/09/Funbio_Annual_Report_2010.pdf</t>
  </si>
  <si>
    <t>https://relatorioanual.brkambiental.com.br/2020/en/pdf/ra20.pdf</t>
  </si>
  <si>
    <t>https://ri.zamp.com.br/Download.aspx?Arquivo=aBBHIFKUgvYOLcsPhOagPg==</t>
  </si>
  <si>
    <t>https://www.portalfea.fea.usp.br/sites/default/files/arquivos/anexos/voluntary_disclosure_ze_herbert_05_2015.pdf</t>
  </si>
  <si>
    <t>https://filecache.investorroom.com/mr5ircnw_encana/967/2Q22-earnings-presentation.pdf</t>
  </si>
  <si>
    <t>https://announcements.asx.com.au/asxpdf/20230725/pdf/05rxp7qr3ggwg9.pdf</t>
  </si>
  <si>
    <t>https://filecache.investorroom.com/mr5ir_exantas/246/ACR-%204Q2022%20Earnings%20Presentation%20FINAL%203.2.2023-%20FOR%20WEBSITE.pdf</t>
  </si>
  <si>
    <t>https://storage.googleapis.com/msgsndr/qeD62K5AAF9RrJ1hBvD8/media/659dcc04a8b01e12f24df424.pdf</t>
  </si>
  <si>
    <t>https://investor.colgatepalmolive.com/static-files/c0389422-a5c0-49f0-b9a6-808465ba0ae7</t>
  </si>
  <si>
    <t>https://imc.ac.gov.br/wp-content/uploads/2018/08/REDD-ingl%C3%AAs.pdf</t>
  </si>
  <si>
    <t>https://www.eucalyptus.com.br/artigos/outros/1.3.Danyella+Perissoto.SLIDES.pdf</t>
  </si>
  <si>
    <t>https://www.social.org.br/files/pdf/ARQUIVOfinaINGLESautores.pdf</t>
  </si>
  <si>
    <t>https://www.engie.com.br/en/ri_con_ata/minutes-of-the-twenty-second-extraordinary-general-meeting-and-eleventh-annual-shareholdersmeeting/</t>
  </si>
  <si>
    <t>https://gsn.gerdau.com/sites/gsn_gerdau/files/PDF/Gerdau%20Annual%20Report%20-%202021.pdf</t>
  </si>
  <si>
    <t>https://ri.cemig.com.br/docs/cemig-2016-02-23-J6CMmH6T.pdf</t>
  </si>
  <si>
    <t>https://www.bcb.gov.br/content/copom/copomminutes/MIN200081-COPOM20030226-81st%20Copom%20Minutes.pdf</t>
  </si>
  <si>
    <t>https://www.mayerbrown.com/-/media/files/perspectives-events/events/2015/05/the-developments-of-brazils-operation-car-wash-aft/files/presentation-slides/fileattachment/petrobraswebinar_may-12_2015.pdf</t>
  </si>
  <si>
    <t>https://s29.q4cdn.com/106493612/files/doc_presentation/2018/08/01/Digital-Realty-Investor-Presentation-Aug.-2018-FINAL.pdf</t>
  </si>
  <si>
    <t>https://pilargold.com/_resources/presentations/Pilar%20Gold%20Investor%20Presentation%20-%20February%202022.pdf?v=0.048?v=0.675</t>
  </si>
  <si>
    <t>https://usdabrazil.org.br/wp-content/uploads/2022/10/Cotton-and-Products-Update_Brasilia_Brazil_BR2022-0055.pdf</t>
  </si>
  <si>
    <t>https://www.inpasa.com.br/files/doc/mega_documento/49/relat-rio-de-classifica-o-fitch-ratings-novembro-2021-49.pdf</t>
  </si>
  <si>
    <t>https://www.amaggi.com.br/wp-content/uploads/2023/07/ESG_Amaggi_2022_EN.pdf</t>
  </si>
  <si>
    <t>https://www.gov.br/agricultura/pt-br/assuntos/noticias/brasil-apresenta-tecnicas-produtivas-sustentaveis-em-conferencia-na-dinamarca/OfficialProgramme18102021v3.pdf</t>
  </si>
  <si>
    <t>https://ri.senior.com.br/Download.aspx?Arquivo=EpaZPf44/JMsibgDrQCMBg==</t>
  </si>
  <si>
    <t>https://static1.squarespace.com/static/6578847837a9aa5da8863c0f/t/65a1a89ba4ba4847f0e21405/1705093295524/Pilar+Gold+Investor+Presentation+-+Jan+24+%28i%29.pdf</t>
  </si>
  <si>
    <t>https://aeconcomfiles.blob.core.windows.net/web-live/docs/default-source/investor-briefcase/are---q3-2023-ir-presentation.pdf?sfvrsn=a5556d4b_9</t>
  </si>
  <si>
    <t>https://static1.squarespace.com/static/6578847837a9aa5da8863c0f/t/659596826c3c6536b03cfe54/1704302221409/Pilar+Gold+Investor+Presentation+-+Jan+24+%28i%29.pdf</t>
  </si>
  <si>
    <t>https://grmitchell.com/wp-content/uploads/2023/03/Acre-by-Modern-Mill.pdf</t>
  </si>
  <si>
    <t>https://verra.org/wp-content/uploads/2016/10/CCB_PROJ_IMP_REP_963_01JAN15_31DEC15.pdf</t>
  </si>
  <si>
    <t>https://addus.gcs-web.com/static-files/8d8c51e7-5273-4166-8ff9-d97a77af8e9e</t>
  </si>
  <si>
    <t>https://onlinelibrary.wiley.com/doi/am-pdf/10.1111/btp.12307</t>
  </si>
  <si>
    <t>https://d1io3yog0oux5.cloudfront.net/_52d9424230548b7bf16304a0406af02e/cocacolacompany/db/702/7933/file/Brazil+Investor+Presentation_8.8.pdf</t>
  </si>
  <si>
    <t>https://constellation.com.br/wp-content/uploads/2019/03/Constellation-2nd-Quarter-2018.pdf</t>
  </si>
  <si>
    <t>https://constellation.com.br/wp-content/uploads/2019/03/Constellation-3rd-Quarter-2018.pdf</t>
  </si>
  <si>
    <t>https://www.gov.br/planejamento/pt-br/acesso-a-informacao/acoes-e-programas/governanca/comite-ministerial-de-governanca/subcomite-de-integracao-e-desenvolvimento-sul-americano-1/arquivos/relatorio-final-sidsa-08-11_eng.pdf</t>
  </si>
  <si>
    <t>https://santandertrade.com/en/portal/establish-overseas/brazil/foreign-investment</t>
  </si>
  <si>
    <t>https://www.globalxetfs.com/why-invest-in-brazil/</t>
  </si>
  <si>
    <t>https://www.icv.org.br/website/wp-content/uploads/2023/10/icv-annual-report-2022-final1.pdf</t>
  </si>
  <si>
    <t>https://ri.cemig.com.br/docs/cemig-2016-01-25-jdnGKkDB.pdf</t>
  </si>
  <si>
    <t>https://www.brde.com.br/wp-content/uploads/2022/07/Relatorio-de-Administracao-e-Socioambiental-2021_ingles-.pdf</t>
  </si>
  <si>
    <t>https://www.eldoradobrasil.com.br/wp-content/uploads/2023/06/2022_SUSTAINABILITY_REPORT-2.pdf</t>
  </si>
  <si>
    <t>https://www.rad.cvm.gov.br/ENET/frmDownloadDocumento.aspx?Tela=ext&amp;numProtocolo=195863&amp;descTipo=IPE&amp;CodigoInstituicao=1</t>
  </si>
  <si>
    <t>https://www.teses.usp.br/teses/disponiveis/11/11150/tde-29052013-172813/publico/Bruno_Kanieski_da_Silva.pdf</t>
  </si>
  <si>
    <t>https://ri.cemig.com.br/docs/cemig-2016-04-14-rngfNgtC.pdf</t>
  </si>
  <si>
    <t>https://www.slcagricola.com.br/ra2020/en/pdf/slc_ra_2020.pdf</t>
  </si>
  <si>
    <t>https://web.bndes.gov.br/bib/jspui/bitstream/1408/17482/1/PRPer212302_Infrastructure%20Rep_n45_compl_P.pdf</t>
  </si>
  <si>
    <t>https://www.engie.com.br/uploads/2018/11/DF_2005_134101.pdf</t>
  </si>
  <si>
    <t>https://na.arauco.com/en/resources/download/2022_ARAUCO_Sustainability_Report</t>
  </si>
  <si>
    <t>https://repositorio.ufms.br/bitstream/123456789/5020/1/sustainability-13-11091-v3.pdf</t>
  </si>
  <si>
    <t>https://www.scielo.br/j/inter/a/LN5X78d4zcrG87tn6hgsbMc/?format=pdf&amp;lang=en</t>
  </si>
  <si>
    <t>https://reporterbrasil.org.br/documentos/brazil_of_biofuels_v6.pdf</t>
  </si>
  <si>
    <t>https://www.eldoradobrasil.com.br/wp-content/uploads/2022/12/eldorado-rs2017-en.pdf</t>
  </si>
  <si>
    <t>https://reporterbrasil.org.br/documentos/EmTerrasAlheiasING-WEB.pdf</t>
  </si>
  <si>
    <t>https://propp.ufms.br/files/2023/03/Ingles-Edital-50-2023-Propp-Pesquisador-Visitante-1.pdf</t>
  </si>
  <si>
    <t>https://www.bogaricapital.com.br/wp-content/uploads/2017/07/Bogari-Investor-Letter-32-Controlling-Shareholders.pdf</t>
  </si>
  <si>
    <t>https://fianbrasil.org.br/wp-content/uploads/2023/09/FIAN_SUMMARY_A4_web-2.pdf</t>
  </si>
  <si>
    <t>https://www.vibraenergia.com.br/sites/default/files/2022-07/2021_sustainability_report_vibra.pdf</t>
  </si>
  <si>
    <t>https://ri.brb.com.br/upload/files/3451_Annual-Public-Policy-and-Corporate-Governance-Letter-2023-base-date-2022.pdf</t>
  </si>
  <si>
    <t>https://ri.zamp.com.br/Download.aspx?Arquivo=Oq7t3kid1ZFYdFep7FN8YA==&amp;linguagem=en</t>
  </si>
  <si>
    <t>https://s3.sa-east-1.amazonaws.com/static.cteep.mediagroup.com.br/Arquivos/Download/4915-ISACTEEP-Notice-to-market-Tres-Lagoas.pdf</t>
  </si>
  <si>
    <t>https://www.tbg.com.br/documents/20124/166273/TBG_RI+2019_ENG_v4.pdf/ef85cdce-4e10-7be1-5e9d-49c7f7fd5a98</t>
  </si>
  <si>
    <t>https://ainfo.cnptia.embrapa.br/digital/bitstream/item/146159/1/Mapping-the-likelihood.pdf</t>
  </si>
  <si>
    <t>https://www.parcerias.sp.gov.br/Parcerias/Documento/Download?codigo=29675</t>
  </si>
  <si>
    <t>https://www.3tentos.com.br/assets/esg/sustainabilityreport2021.pdf</t>
  </si>
  <si>
    <t>https://stszprdscentind.blob.core.windows.net/site/documents/Sustainability%20Report%202022.pdf</t>
  </si>
  <si>
    <t>https://usdabrazil.org.br/wp-content/uploads/2021/05/Cotton-and-Products-Annual_Brasilia_Brazil_04-01-2021.pdf</t>
  </si>
  <si>
    <t>https://fitsglobal.com.br/wp-content/uploads/2021/08/Assessing-the-economic-viability-of-integrated-crop%E2%88%92livestock-systems-in-Mato-Grosso-Brazil.pdf</t>
  </si>
  <si>
    <t>https://www.engie.com.br/en/ri_demo_finan_padro/annual-consolidated-financial-statement-2009/</t>
  </si>
  <si>
    <t>https://repositorio.ipea.gov.br/bitstream/11058/4927/1/DiscussionPaper_198.pdf</t>
  </si>
  <si>
    <t>https://www.cebc.com.br/arquivos_cebc/investimentos-chineses/ChineseInvestmentsInBrazil2018_6set_.pdf</t>
  </si>
  <si>
    <t>https://jusmundi.com/en/document/pdf/other/en-ca-investment-s-a-v-j-f-investimentos-s-a-and-eldorado-brasil-celulose-s-a-writ-of-summons-in-the-high-court-of-the-republic-of-singapore-friday-15th-march-2019</t>
  </si>
  <si>
    <t>https://www.cebc.org.br/sites/default/files/investimentoschinesesnobrasil2016_en.pdf</t>
  </si>
  <si>
    <t>https://www.itaipu.gov.br/sites/default/files/RS2018_Ing.pdf</t>
  </si>
  <si>
    <t>https://governancadeterras.com.br/wp-content/uploads/2017/10/Fernandes-Reydon-Lambais-Izidoro-2016.pdf</t>
  </si>
  <si>
    <t>https://www.cimi.org.br/pub/Kaiowaguaranibriefreport.pdf</t>
  </si>
  <si>
    <t>https://revista.ibict.br/inclusao/article/view/1741/1947</t>
  </si>
  <si>
    <t>https://www.embraer.com/relatorio_anual2016/en/download/Embraer-RA16.pdf</t>
  </si>
  <si>
    <t>https://www.amaggi.com.br/wp-content/uploads/2022/10/amaggi_relatorio_sustentabilidade_2021_en.pdf</t>
  </si>
  <si>
    <t>https://periodicos.fgv.br/bre/article/download/4076/17293/34531</t>
  </si>
  <si>
    <t>https://www.epe.gov.br/sites-pt/publicacoes-dados-abertos/publicacoes/PublicacoesArquivos/publicacao-78/NT_EPE-DEE-NT-030_2017-r0%20(English%20version).pdf</t>
  </si>
  <si>
    <t>https://ri.saomartinho.com.br/Download.aspx?Arquivo=8O0DOXmnFob5Imzf+gMlig==&amp;linguagem=en</t>
  </si>
  <si>
    <t>https://www.social.org.br/ethanol_monopoly_brazil.pdf</t>
  </si>
  <si>
    <t>https://repositorio.usp.br/directbitstream/880254a6-e31c-4616-b7ff-222bc70cf678/2997014-Network%20Analysis%20...</t>
  </si>
  <si>
    <t>https://www.investe.sp.gov.br/uploads/midias/documentos/How_to_investinSP.pdf</t>
  </si>
  <si>
    <t>https://www.copaenergia.com.br/wp-content/uploads/2023/09/Copa_Energia_Sustainability_Report_2021_ENG.pdf</t>
  </si>
  <si>
    <t>https://www.nepo.unicamp.br/publicacoes/livros/rio+10/introducao9a28.pdf</t>
  </si>
  <si>
    <t>https://www.global.sp.gov.br/wp-content/uploads/2019/01/brochure-sao-paulo.pdf</t>
  </si>
  <si>
    <t>https://brazilpotash.com/wp-content/uploads/2023/12/Brazil-Mining-2023-web.pdf</t>
  </si>
  <si>
    <t>https://metadados.snirh.gov.br/geonetwork/srv/api/records/c93c5670-f4a7-4de6-85cf-c295c3a15204/attachments/ODS6_Brasil_ANA_2ed_digital_simples_ENGLISH.pdf</t>
  </si>
  <si>
    <t>https://www.isacteep.com.br/rao/2011/eng/download/CTEEP-RA2011.pdf</t>
  </si>
  <si>
    <t>https://www2.unifap.br/editora/files/2023/05/completo-politicalgeography.pdf</t>
  </si>
  <si>
    <t>https://www.museu-goeldi.br/assuntos/publicacao/livro-inpp.pdf</t>
  </si>
  <si>
    <t>https://ihara.com.br/wp-content/uploads/sites/96/2021/05/ihara-ra-2020-ing-17-compressed.pdf</t>
  </si>
  <si>
    <t>https://www.scielo.br/j/eagri/a/bpDQFLDrV7FwSYSgLsxKhtF/?format=pdf&amp;lang=en</t>
  </si>
  <si>
    <t>https://ir.rd.com.br/Download.aspx?Arquivo=fzPrGDvjo5aFsziXNBm4rQ==</t>
  </si>
  <si>
    <t>https://www.agroicone.com.br/$res/arquivos/pdf/140718121314_Technologies%20in%20Brazilian%20Agriculture%20and%20Potential%20for%20Cooperation%20with%20Africa%20FINAL%20-%20alta.pdf</t>
  </si>
  <si>
    <t>https://ri.cartsp.com.br/ListResultados/Download.aspx?Arquivo=kkHhEosQYACpj3d0rJobbw==</t>
  </si>
  <si>
    <t>https://periodicos.ufsm.br/reaufsm/article/download/30071/pdf</t>
  </si>
  <si>
    <t>https://abpa-br.org/wp-content/uploads/2023/01/abpa_relatorio_anual_2020_ingles_versao_web.pdf</t>
  </si>
  <si>
    <t>https://relatorioanual.com.br/atvos/2020/en/documents/ATVOS_RA19-ING.pdf</t>
  </si>
  <si>
    <t>https://www.cargill.com.br/en/doc/1432129331063/brazil-annual-report.pdf</t>
  </si>
  <si>
    <t>https://s3.sa-east-1.amazonaws.com/static.cteep.mediagroup.com.br/Arquivos/Download/4398-ISACTEEP-Notice-to-the-Market-3-Lagoas.pdf</t>
  </si>
  <si>
    <t>https://centraldesustentabilidade.suzano.com.br/relatorios/Suzano%20Sustainability%20Report%202022.pdf</t>
  </si>
  <si>
    <t>https://www.isacteep.com.br/rao/2010/downloads/RA2010EN.pdf</t>
  </si>
  <si>
    <t>https://ri.taesa.com.br/wp-content/uploads/2018/11/Release-2T23-vFINAL-ingles.pdf</t>
  </si>
  <si>
    <t>https://www.sulamerica.com.br/RI/Relatorio%20Anual%20ASG%202020%20EN.pdf</t>
  </si>
  <si>
    <t>https://unica.com.br/wp-content/uploads/2020/10/estudo-da-unicamp-sobre-sustentabilidade-do-etanol-brasileiro.pdf</t>
  </si>
  <si>
    <t>https://cmsarquivos.febraban.org.br/Arquivos/documentos/PDF/Financing%20forest%20recovery.pdf</t>
  </si>
  <si>
    <t>https://investimento.turismo.gov.br/wp-content/uploads/2023/10/Intelligence-Report-Vol-2.pdf</t>
  </si>
  <si>
    <t>https://www.sabesp.com.br/uploads/file/sociedade_meioamb/RS_2009_Ingles.pdf</t>
  </si>
  <si>
    <t>https://repositorio.fgv.br/bitstreams/218b1c75-6933-4123-a77d-60b1dd1084a8/download</t>
  </si>
  <si>
    <t>https://www.brasilmineral.com.br/magazine/2024/Brazil%20Mineral%20International%20Issue%202024.pdf</t>
  </si>
  <si>
    <t>https://www.bcb.gov.br/content/copom/copomminutes/MIN2005108-COPOM20050531-108th%20Copom%20Minutes.pdf</t>
  </si>
  <si>
    <t>https://www.amaggi.com.br/wp-content/uploads/2022/10/Amaggi_RS2020_ENG-progresso.pdf</t>
  </si>
  <si>
    <t>https://ri.zamp.com.br/Download.aspx?Arquivo=Ake99bnSLCV4TraJi+eRbw==</t>
  </si>
  <si>
    <t>https://www.researchgate.net/profile/Maria-Digiano/publication/331688720_THE_TWENTY-YEAR-OLD_PARTNERSHIP_BETWEEN_INDIGENOUS_PEOPLES_AND_THE_GOVERNMENT_OF_ACRE_BRAZIL_Lessons_for_realizing_climate_change_mitigation_and_social_justice_in_tropical_forest_regions_through_partn/links/5c882ba192851c1df93d46b6/THE-TWENTY-YEAR-OLD-PARTNERSHIP-BETWEEN-INDIGENOUS-PEOPLES-AND-THE-GOVERNMENT-OF-ACRE-BRAZIL-Lessons-for-realizing-climate-change-mitigation-and-social-justice-in-tropical-forest-regions-through-part.pdf</t>
  </si>
  <si>
    <t>https://company-announcements.afr.com/asx/kar/15603360-c148-11ee-b3f6-0e247afb9913.pdf</t>
  </si>
  <si>
    <t>https://www.99acres.com/microsite/articles/files/2021/04/Indian-real-estate-report-Jan-Mar-2021.pdf</t>
  </si>
  <si>
    <t>https://www.cambridge.org/core/services/aop-cambridge-core/content/view/2091D31C886289F720F45F85BDE87852/S0376892921000229a.pdf/impact-of-individual-protected-areas-on-deforestation-and-carbon-emissions-in-acre-brazil.pdf</t>
  </si>
  <si>
    <t>https://core.ac.uk/download/pdf/270178035.pdf</t>
  </si>
  <si>
    <t>https://www.spectrumgamingcapital.com/wp-content/uploads/2017/06/Brazil-Preliminary-White-Paper-FINAL.pdf</t>
  </si>
  <si>
    <t>http://white-desert.com/wp-content/uploads/2019/06/Brazil-Acre-Amazonian-Rainforest-Conservation-Portfolio.pdf</t>
  </si>
  <si>
    <t>https://s23.q4cdn.com/116192123/files/doc_presentations/2018/11/08/RD-Corteva-Investor-Day-Presentation.pdf</t>
  </si>
  <si>
    <t>https://www.kfw-entwicklungsbank.de/PDF/Entwicklungsfinanzierung/Themen-NEU/REDD-Early-Movers-Acre-Fact-Sheet.pdf</t>
  </si>
  <si>
    <t>https://www.sulzer.com/brazil/-/media/files/about-us/investors/analyst_coverage/sulzer_bond_investors_presentation_160603.pdf?sc_lang=en</t>
  </si>
  <si>
    <t>https://apps.fas.usda.gov/newgainapi/api/report/downloadreportbyfilename?filename=Sugar%20Annual_Sao%20Paulo%20ATO_Brazil_4-15-2019.pdf</t>
  </si>
  <si>
    <t>https://www.azz.com/wp-content/uploads/2021/02/AZZ-Inc.-Investor-Presentation_v2021.05.03FINAL.pdf</t>
  </si>
  <si>
    <t>https://ri.cemig.com.br/docs/cemig-2024-02-07-kcQGQKzM.pdf</t>
  </si>
  <si>
    <t>https://www.bdmg.mg.gov.br/wp-content/uploads/2023/05/2022-Q4-FINANCIAL-REPORT-ENG-VF.pdf</t>
  </si>
  <si>
    <t>https://www.investminas.mg.gov.br/wp-content/uploads/2016/07/Why-Minas-Gerais.pdf</t>
  </si>
  <si>
    <t>https://www.investopedia.com/articles/stocks/10/investing-in-brazil.asp#:~:text=Many%20would%20consider%20these%20growth,role%20in%20the%20global%20economy.</t>
  </si>
  <si>
    <t>https://www.rad.cvm.gov.br/ENET/frmDownloadDocumento.aspx?Tela=ext&amp;numProtocolo=672660&amp;descTipo=IPE&amp;CodigoInstituicao=1</t>
  </si>
  <si>
    <t>https://www.bradespar.com.br/bradespar/static_files/assets_en/pdf/resultados-trimestrais/IRR_1st_Quarter2021.pdf</t>
  </si>
  <si>
    <t>https://portalpatrimonio.bradesco.com.br/BradescoBradespar/static_files/assets_en/pdf/resultados-trimestrais/IRR%20_4th%20Quarter2019.pdf</t>
  </si>
  <si>
    <t>https://www.rad.cvm.gov.br/ENET/frmDownloadDocumento.aspx?Tela=ext&amp;numProtocolo=762669&amp;descTipo=IPE&amp;CodigoInstituicao=1</t>
  </si>
  <si>
    <t>https://www.itau.com.br/download-file/v2/d/7e52c211-7192-4231-abba-b349721b6a07/cbb22b02-3623-42e8-b7be-dad254a26dd4?origin=2</t>
  </si>
  <si>
    <t>https://aprendervalor.bcb.gov.br/content/ri/inflationreport/200306/INFREP200306-ri200306api.pdf</t>
  </si>
  <si>
    <t>https://ri.pine.com/Download.aspx?Arquivo=IxHFs4BYzoQmAM5LHmJYnQ==</t>
  </si>
  <si>
    <t>https://revista.crcmg.org.br/rmc/article/download/878/577750/578661</t>
  </si>
  <si>
    <t>https://bancomercantil.com.br/InvestorRelations/DocumentosRI/Institutional_Presentation_1_Semester_2019.pdf</t>
  </si>
  <si>
    <t>https://www.scielo.br/j/rcf/a/tPNzfg77RBgK5PgbZdQZZXd/?format=pdf&amp;lang=en</t>
  </si>
  <si>
    <t>https://www.teses.usp.br/teses/disponiveis/101/101131/tde-14062023-114532/publico/Julia_Reis_Coury_v_original.pdf</t>
  </si>
  <si>
    <t>https://bancomercantil.com.br/InvestorRelations/DocumentosRI/June_2014.pdf</t>
  </si>
  <si>
    <t>https://www.usiminas.com/wp-content/uploads/2022/04/usiminas_RS_2021_EN_1280x800px_AF.pdf</t>
  </si>
  <si>
    <t>https://www.minasligas.com.br/portal/en/wp-content/uploads/2023/07/ABM-Tradu%C3%A7%C3%A3o-MINASLIGAS_REPORT_2022_FINAL-APROVADO.pdf</t>
  </si>
  <si>
    <t>https://www.caixa.gov.br/downloads/aplicacao-financeira-etf/Glossary.PDF</t>
  </si>
  <si>
    <t>https://www.bradespar.com.br/bradespar/static_files/assets_en/pdf/resultados-trimestrais/2023/IRR%20%E2%80%93%201st%20Quarter2023%20%20.pdf</t>
  </si>
  <si>
    <t>https://www.desenvolvimento.mg.gov.br/assets/projetos/1084/86d5188601d187ceae3bf8c55a238cc7.pdf</t>
  </si>
  <si>
    <t>https://ri.telefonica.com.br/en/documentos/1428-Fato_Relevante_Reestruturacao_da_Diretoria_(eng)_final.pdf</t>
  </si>
  <si>
    <t>https://www.mgipart.com.br/pdf/pr_mgi_ingles_dez15.pdf</t>
  </si>
  <si>
    <t>https://eventos.fgv.br/sites/eventos.fgv.br/files/arquivos/u595/fgv_corporate_presentation_ana_cabral.pdf</t>
  </si>
  <si>
    <t>https://ri.sinqia.com.br/Download.aspx?Arquivo=HijCD1/rsM/1jTXj4grCYQ==</t>
  </si>
  <si>
    <t>https://www.bradescobbi.com.br/SI_opa/upload/OPA%20Somos%20%20Edital%20(v.%20ingl%C3%AAs).pdf</t>
  </si>
  <si>
    <t>https://www.amecbrasil.org.br/wp-content/uploads/2020/07/2019_2019-Stewardship-Report-Brazil-Robeco.pdf</t>
  </si>
  <si>
    <t>https://acminas.com.br/minasguide/wp-content/uploads/2022/08/Minas-Guide-v23-6-2022-Ingle%CC%82s-High-menor.pdf</t>
  </si>
  <si>
    <t>https://api-oid.economia.gov.br/en/menu/attachment/266</t>
  </si>
  <si>
    <t>https://www.sofisa.com.br/ri/wp-content/uploads/2019/03/Sofisa_Memorandum_20090923_en.pdf</t>
  </si>
  <si>
    <t>https://web.bndes.gov.br/bib/jspui/bitstream/1408/16821/1/PRArt_National%20systems%20of%20development%20financial%20institutions_compl.pdf</t>
  </si>
  <si>
    <t>https://ri.taesa.com.br/wp-content/uploads/2018/11/Apresentacao_2T19_vFINAL-Ingles.pdf</t>
  </si>
  <si>
    <t>https://static.poder360.com.br/2023/08/Pesquisa.pdf</t>
  </si>
  <si>
    <t>https://vittia.com.br/wp-content/uploads/2023/08/Relatorio-Sustentabilidade-2022-Vittia-v5_ing.pdf</t>
  </si>
  <si>
    <t>https://www.repec.org.br/repec/article/download/1717/1364/6175</t>
  </si>
  <si>
    <t>https://ri.unicasamoveis.com.br/downloader.php?arquivo=p18m5m06v51d0tcf01pc619bq16be3.PDF</t>
  </si>
  <si>
    <t>https://www.sgb.gov.br/p3m/media/estudos_pesquisas_en/lithium_geoeconomic_profile.pdf</t>
  </si>
  <si>
    <t>https://www.lojasrennersa.com.br/en/wp-content/uploads/2022/09/2015-annual-report.pdf</t>
  </si>
  <si>
    <t>https://www.spicbrasil.com.br/en/wp-content/uploads/sites/5/2021/06/SPIC-RA2020-EN.pdf</t>
  </si>
  <si>
    <t>https://www.cooxupe.com.br/wp-content/uploads/2022/05/Cooxupe-Management_Report_2021_EN_Reviewed-.pdf</t>
  </si>
  <si>
    <t>https://ri.eurofarma.com.br/storage/uploads/file_6345685c0df294.30904921.pdf</t>
  </si>
  <si>
    <t>https://s3.sa-east-1.amazonaws.com/static.cteep.mediagroup.com.br/Arquivos/Download/5427-2023.08.21-Comunicado-ao-Mercado-Triangulo-Mineiro-eng.pdf</t>
  </si>
  <si>
    <t>https://engemausp.submissao.com.br/24/anais/download.php?cod_trabalho=326</t>
  </si>
  <si>
    <t>https://www.brasilmineral.com.br/magazine/2022/Brazil%20Mineral%20International%20Issue%202022.pdf</t>
  </si>
  <si>
    <t>https://www2.gerdau.com.br/wp-content/uploads/2022/08/RA_GERDAU_2021_eng_v3.pdf</t>
  </si>
  <si>
    <t>https://www.desenvolvimento.mg.gov.br/assets/projetos/1084/dfde721b5f9409f02c7cea92afc8797b.pdf</t>
  </si>
  <si>
    <t>https://www.abcbrasil.com.br/media/1792/bancoabc-ra21-en_220506.pdf</t>
  </si>
  <si>
    <t>https://www.inocas.com.br/wp-content/uploads/2020/08/SAFIN_IDB-Case-Study_PalmOil_Brazil.pdf</t>
  </si>
  <si>
    <t>https://algar2018.blendon.com.br/wp-content/uploads/2019/08/Relat%C3%B3rio_algar_eng_v4.pdf</t>
  </si>
  <si>
    <t>https://pdba.georgetown.edu/Security/citizensecurity/brazil/documents/docworldbank.pdf</t>
  </si>
  <si>
    <t>https://periodicos.fgv.br/rae/article/download/75328/73523/158990</t>
  </si>
  <si>
    <t>https://teses.usp.br/teses/disponiveis/12/12136/tde-08072020-164326/publico/CorrigidaMarcelo.pdf</t>
  </si>
  <si>
    <t>https://www.bogaricapital.com.br/wp-content/uploads/2018/05/Bogari-25-Q1-2013-Schacht.pdf</t>
  </si>
  <si>
    <t>https://ri.patrimar.com.br/Download.aspx?Arquivo=HybmwIiq18El/DNf2SNMpg==&amp;IdCanal=4PGQYDVxrU544HYs+8WYHQ==</t>
  </si>
  <si>
    <t>https://ri.meliuz.com.br/Download.aspx?Arquivo=aOzFU3lPNA4XKxQvEctXrQ==&amp;IdCanal=CZFMzZA5f/4M2qEKn3KX6w==&amp;linguagem=en</t>
  </si>
  <si>
    <t>https://relatorio.ultra.com.br/ri-2022/en/pdf/IAReportGrupoUltra.pdf</t>
  </si>
  <si>
    <t>https://www.iucn.org/sites/default/files/import/downloads/brazil_1.pdf</t>
  </si>
  <si>
    <t>https://www.halfahundredacrewood.com/wp-content/uploads/2017/08/HHAW-Hamburger-Presentation-Model.pdf</t>
  </si>
  <si>
    <t>https://s25.q4cdn.com/231862843/files/doc_presentations/2023/Dec/04/spire-investor-presentation-december-2023-11-29-23.pdf</t>
  </si>
  <si>
    <t>https://icaci.org/files/documents/ICC_proceedings/ICC2011/Poster%20Presentations%20PDF/POSTERS%20SESSION%201/P-017.pdf</t>
  </si>
  <si>
    <t>https://www.nybg.org/bsci/acre/pdfs/Floristiccomposition__bryophytes.pdf</t>
  </si>
  <si>
    <t>https://www.jstor.org/stable/pdf/48574860.pdf</t>
  </si>
  <si>
    <t>https://s23.q4cdn.com/152250413/files/doc_presentations/2023/Sep/08/blbd-investor-presentation-september-2023.pdf</t>
  </si>
  <si>
    <t>https://bam.brookfield.com/sites/brookfield-ir/files/2022-09/2022-ir-day-slides-sep12-22-updated-final%C2%A92022.pdf</t>
  </si>
  <si>
    <t>https://cms.santander.com.br/sites/WRI/documentos/url_inst_en_v2/23-01-15_154836_3q22%20institutional%20presentation_v2.pdf</t>
  </si>
  <si>
    <t>https://s23.q4cdn.com/956522167/files/doc_presentations/2022/02/ARO-Drilling-Investor-Presentation_February-2022.pdf</t>
  </si>
  <si>
    <t>https://www.pioneer.com/CMRoot/Pioneer/About_Global/news_media/media_library/articles/maize_hybrid.pdf</t>
  </si>
  <si>
    <t>https://pubdocs.worldbank.org/en/657181556636981773/1-ACRE-Africa.pdf</t>
  </si>
  <si>
    <t>https://philip.inpa.gov.br/publ_livres/2023/da_Silva_et_al-2023-Extreme_climatic_events_in_Acre.pdf</t>
  </si>
  <si>
    <t>https://africaoilcorp.com/site/assets/files/1738/africa-oil-corporate-presentation-mar-2022.pdf</t>
  </si>
  <si>
    <t>https://d1io3yog0oux5.cloudfront.net/_49d5509fba9c05f5d3565b6a00cc0f2a/ameresco/db/445/3961/pdf/Ameresco+Investor+Presentation+November+2023.pdf</t>
  </si>
  <si>
    <t>https://www.cambridge.org/core/services/aop-cambridge-core/content/view/6E74670EB776FB3DE3EE426A87847C33/S0003598X20002082a.pdf/div-class-title-the-geoglyph-sites-of-acre-brazil-10-000-year-old-land-use-practices-and-climate-change-in-amazonia-div.pdf</t>
  </si>
  <si>
    <t>https://journals.sagepub.com/doi/pdf/10.1177/194008291200500306</t>
  </si>
  <si>
    <t>https://www.scirp.org/pdf/JEP_2019062015424196.pdf</t>
  </si>
  <si>
    <t>https://s1.q4cdn.com/430677200/files/doc_presentations/2022/12/ACRE-Q4-22-Investor-Presentation-vF.pdf</t>
  </si>
  <si>
    <t>https://www.bmo.com/ir/qtrinfo/1/2021-q3/Q321InvestorPresentation.pdf</t>
  </si>
  <si>
    <t>https://s21.q4cdn.com/968238644/files/doc_financials/2020/q4/4Q-2020-Earnings-Slides-FINAL-[v9].pdf</t>
  </si>
  <si>
    <t>https://www.aaon.com/hubfs/Investor%20Presentation%20November%202022.pdf</t>
  </si>
  <si>
    <t>https://d1io3yog0oux5.cloudfront.net/_bfe6c2ce7a02631dc2ac8d13b3aabacb/ameresco/db/445/3961/pdf/Ameresco+Investor+Presentation+November+2023.pdf</t>
  </si>
  <si>
    <t>https://www.researchgate.net/profile/Mauro-Lacerda/publication/353692068_Georeferencing_fossiliferous_localities_from_Solimoes_and_Acre_Basins_Brazil_-_what_we_know_so_far_about_Solimoes_Formation_and_future_perspectives/links/610adc831ca20f6f86ffedc9/Georeferencing-fossiliferous-localities-from-Solimoes-and-Acre-Basins-Brazil-what-we-know-so-far-about-Solimoes-Formation-and-future-perspectives.pdf</t>
  </si>
  <si>
    <t>https://s21.q4cdn.com/836187199/files/doc_downloads/2022/06/VOYA-AGI-Transaction-Investor-Presentation-6.13.2022-(1).pdf</t>
  </si>
  <si>
    <t>https://benefitstreetpartners.com/wp-content/uploads/2023/08/FBLC-Q2-2023-Presentation.pdf</t>
  </si>
  <si>
    <t>https://d1io3yog0oux5.cloudfront.net/_feb17970d2a3f56c9ffac4eb98bd5a67/cocacolacompany/db/702/7933/file/Brazil+Investor+Presentation_8.8.pdf</t>
  </si>
  <si>
    <t>https://forestchampions.org/jxd_reports/en_Acre_Brazil.pdf</t>
  </si>
  <si>
    <t>https://lakeresources.com.au/wp-content/uploads/2024/03/lke_investor-presentation_12-mar-24_compressed.pdf</t>
  </si>
  <si>
    <t>https://www.state.gov/reports/2021-investment-climate-statements/brazil/</t>
  </si>
  <si>
    <t>https://www.europartner.com.br/investing-in-brazil-in-2024/</t>
  </si>
  <si>
    <t>https://www.investopedia.com/articles/stocks/10/investing-in-brazil.asp</t>
  </si>
  <si>
    <t>https://www.gov.br/planalto/pt-br/acompanhe-o-planalto/noticias/2023/09/alckmin-brasil-vive-bom-momento-e-tem-grandes-oportunidades-para-atrair-investimentos-com-o-novo-pac/presentation_pac_english.pdf</t>
  </si>
  <si>
    <t>https://www.scielo.br/j/ram/a/YmMdQq6YZ5tGfsgDTpz5Ysf/?lang=en&amp;format=pdf</t>
  </si>
  <si>
    <t>https://www.scielo.br/j/rac/a/LVMykLZCtqGSJdvGkG73CNs/?format=pdf&amp;lang=en</t>
  </si>
  <si>
    <t>https://www.wribrasil.org.br/sites/default/files/uploads/wri_brasil-annual-report-2020.pdf</t>
  </si>
  <si>
    <t>https://www.itau.com.br/download-file/v2/d/7e52c211-7192-4231-abba-b349721b6a07/a6711dc2-79af-4c0d-aadc-1aed18056100?origin=2</t>
  </si>
  <si>
    <t>https://periodicos.ufsm.br/reaufsm/article/download/39181/pdf/279008</t>
  </si>
  <si>
    <t>https://seer.ufu.br/index.php/che/article/download/64740/33389/281831</t>
  </si>
  <si>
    <t>https://www.engie.com.br/en/ri_reuni_publ_apres/inside-engie-2022-presentation/</t>
  </si>
  <si>
    <t>https://repec.org.br/repec/article/download/260/668</t>
  </si>
  <si>
    <t>https://teses.usp.br/teses/disponiveis/101/101131/tde-30102019-165436/publico/Rafael_Murgi.pdf</t>
  </si>
  <si>
    <t>https://www.bcb.gov.br/pec/boletim/ingles/banual2009/rel2009i.pdf</t>
  </si>
  <si>
    <t>https://web.bndes.gov.br/bib/jspui/bitstream/1408/15967/1/PRLiv214076_GreenBook_compl_P.pdf</t>
  </si>
  <si>
    <t>https://mdiasbranco.com.br/wp-content/uploads/2020/04/m-dias-branco-2018-1.pdf</t>
  </si>
  <si>
    <t>https://repositorio.ufscar.br/bitstream/handle/ufscar/17555/VMC-Defesa_vFinal.pdf?sequence=1&amp;isAllowed=y</t>
  </si>
  <si>
    <t>https://www.relatorioanual.com.br/grupoaguasdobrasil/pdf/Aguas_do_Brasil_Sustainability_Report_2021.pdf</t>
  </si>
  <si>
    <t>https://cms.santander.com.br/sites/WPS/documentos/arq-sustentabilidade-report-annual-2013/19-05-07_142706_2013_annual_report_+16.06.2014.pdf</t>
  </si>
  <si>
    <t>https://www.santosbrasil.com.br/v2021/Assets/pdfs/Relatorio_SB_Ingles_REV10_v0806.pdf</t>
  </si>
  <si>
    <t>https://ainfo.cnptia.embrapa.br/digital/bitstream/item/180561/1/FL-11014.pdf</t>
  </si>
  <si>
    <t>https://periodicos.fgv.br/rbe/article/download/778/8140/20198</t>
  </si>
  <si>
    <t>https://ri.animaeducacao.com.br/Download.aspx?Arquivo=Fh0zLyyPjmS4kPdojeKIkg==</t>
  </si>
  <si>
    <t>https://ri.taesa.com.br/wp-content/uploads/2021/04/Relatorio-Taesa-2020_versao-ingles-V1.pdf</t>
  </si>
  <si>
    <t>https://funag.gov.br/biblioteca-nova/pdf/mostraPdf/1/1016/challenges_and_opportunities_in_the_brazil-asia_relationship_in_the_perspective_of_young_diplomats</t>
  </si>
  <si>
    <t>https://www.cnj.jus.br/management-model-for-electronic-monitoring-of-people/</t>
  </si>
  <si>
    <t>https://www.bb.com.br/docs/pub/siteEsp/ri/eng/dce/dwn/annualreport2012.pdf</t>
  </si>
  <si>
    <t>https://anpad.com.br/uploads/articles/120/approved/a6e8ad49045f0bef72fb92d7c4a97fed.pdf</t>
  </si>
  <si>
    <t>https://lume.ufrgs.br/bitstream/handle/10183/195627/001095724.pdf?sequence=1</t>
  </si>
  <si>
    <t>https://www.mds.gov.br/webarquivos/publicacao/brasil_sem_miseria/book_bsm.pdf</t>
  </si>
  <si>
    <t>https://www.childfundbrasil.org.br/wp-content/uploads/2023/01/ChildFund_ly_Relat%C3%B3rio20212pags_enUS_compressed.pdf</t>
  </si>
  <si>
    <t>https://web.bndes.gov.br/bib/jspui/bitstream/1408/16046/1/PRLiv214071_Effectiveness%20Report_compl_P_BD.pdf</t>
  </si>
  <si>
    <t>https://bvsms.saude.gov.br/bvs/publicacoes/15Brazil_Country_Profile.pdf</t>
  </si>
  <si>
    <t>https://www.jus.uniceub.br/rdi/article/viewFile/8620/pdf</t>
  </si>
  <si>
    <t>https://relatorioanual2021.cba.com.br/storage/CBA_Additional_Disclosures_2021.pdf</t>
  </si>
  <si>
    <t>https://www.braskem.com.br/portal/RI/arquivos/docs/Proposta_Administra%C3%A7%C3%A3o_0304_ENG.pdf</t>
  </si>
  <si>
    <t>https://jsl.com.br/wp-content/uploads/2022/06/2021-ingles.pdf</t>
  </si>
  <si>
    <t>https://www.bcb.gov.br/pec/boletim/ingles/banual2008/rel2008i.pdf</t>
  </si>
  <si>
    <t>https://reporterbrasil.org.br/documentos/brazil_of_biofuels_v4.pdf</t>
  </si>
  <si>
    <t>https://repositorio.ipea.gov.br/bitstream/11058/5002/1/DiscussionPaper_143.pdf</t>
  </si>
  <si>
    <t>https://ctc.com.br/storage/2023/07/Sustainability-Report-CTC_25-07-2023.pdf</t>
  </si>
  <si>
    <t>https://buscalai.cgu.gov.br/PedidosLai/DetalhePedido?idAnexo=887871&amp;idAws=AnexosManifestacao%2F1767296%2F64c935e3-7bc8-4225-8b97-80ccdd440dc2&amp;fileName=Project%20Research%20-%20Msc%20or%20Doctorate.pdf&amp;idTipoAnexo=1&amp;handler=DownloadFile</t>
  </si>
  <si>
    <t>https://comunicacao.enauta.com.br/ras/en/pdf/Enauta_RAS22.pdf</t>
  </si>
  <si>
    <t>https://repositorio.ufpb.br/jspui/bitstream/123456789/27513/1/GabrielNasserDoyleDeDoile_Dissert.pdf</t>
  </si>
  <si>
    <t>https://www.lojasrennersa.com.br/en/wp-content/uploads/2022/09/Annual-report-2021.pdf</t>
  </si>
  <si>
    <t>https://www.bancoob.com.br/publicacoes/send/94-bancoob-consolidated-financial-statements-2/633-sicoob-combined-financial-statements-31-de-dezembro-de-2019</t>
  </si>
  <si>
    <t>https://www.spicbrasil.com.br/en/wp-content/uploads/sites/5/2023/08/SpicBrasil_RS_2022_ENG-e_compressed.pdf</t>
  </si>
  <si>
    <t>https://www.prumologistica.com.br/wp-content/uploads/2022/06/Financial-Statements-Ferroport-1Q22.pdf</t>
  </si>
  <si>
    <t>https://cms.santander.com.br/sites/WPS/documentos/arq-sustentabilidade-report-annual-2009/19-05-07_142316_2009_annual_report.pdf</t>
  </si>
  <si>
    <t>https://s3.sa-east-1.amazonaws.com/static.grendene.aatb.com.br/form_referencia/1713_RF_2020.pdf</t>
  </si>
  <si>
    <t>https://dasa.com.br/esg/relatorios/dasa-2022-sustainability-report.pdf</t>
  </si>
  <si>
    <t>https://www.swedcham.com.br/publico/nordic-light/Nordic-Light-Mar2014-May2014.pdf</t>
  </si>
  <si>
    <t>https://ri.zamp.com.br/Download.aspx?Arquivo=RoxOrYa4oMAxXFO0hvU08A==</t>
  </si>
  <si>
    <t>https://animalbusiness.com.br/wp-content/uploads/2022/09/BASIC-INFORMATION-FOR-THOSE-INTERESTED-IN-INVESTING-IN-BRAZILIAN-AGRIBUSINESS.pdf</t>
  </si>
  <si>
    <t>https://ibram.org.br/wp-content/uploads/2021/06/inovacao-em-mineracao.pdf</t>
  </si>
  <si>
    <t>https://www.epe.gov.br/sites-pt/sala-de-imprensa/noticias/Documents/Webinar%20FCD%202019.pdf</t>
  </si>
  <si>
    <t>https://www.sda.ce.gov.br/wp-content/uploads/sites/60/2018/10/Relatorio-de-Conclusao-do-PPF_EN.pdf</t>
  </si>
  <si>
    <t>https://escolhas.org/wp-content/uploads/2022/08/andrade_diss.pdf</t>
  </si>
  <si>
    <t>https://revista.crcsc.org.br/index.php/CRCSC/article/download/2730/2065/8303</t>
  </si>
  <si>
    <t>https://apps.oraotca.org/aro/documentos/files/1RNBrazil_Ing.pdf?token=dGVzdGNsaWVudDp0ZXN0c2VjcmV0</t>
  </si>
  <si>
    <t>https://www.ecorodovias.com.br/wp-content/uploads/2022/12/Annual-and-Sustainability-Report-2011.pdf</t>
  </si>
  <si>
    <t>https://tozzinifreire.com.br/site/conteudo/uploads/brazilian-competition-law---5-years-5930640b463a9.pdf</t>
  </si>
  <si>
    <t>https://www.fundobrasil.org.br/wp-content/uploads/2016/06/brazilfund-5years.pdf</t>
  </si>
  <si>
    <t>https://fundacaolemann.org.br/storage/materials/iFVdIfN8J4NOiXgEI0rTSg9I9brFrkSVCkT11bW4.pdf</t>
  </si>
  <si>
    <t>https://baoba.org.br/wp-content/uploads/2016/06/web-MEMORIES-OF-BAOBA-dez2015.pdf</t>
  </si>
  <si>
    <t>https://www.brasilsolidario.org.br/wp-content/uploads/Catalog2018_IBS_english.pdf</t>
  </si>
  <si>
    <t>https://www.abconsindcon.com.br/wp-content/uploads/2021/07/PAN21-INGLES-BAIXA-final.pdf</t>
  </si>
  <si>
    <t>https://www.itausa.com.br/Download.aspx?Arquivo=hSyLsva8knKM2s91BFbFTQ==</t>
  </si>
  <si>
    <t>https://www.engie.com.br/uploads/2023/05/230510-EBE-FRE-2022-v7-ing.pdf</t>
  </si>
  <si>
    <t>https://ri.taesa.com.br/wp-content/uploads/2022/08/Ata-da-AGE-de-12.08.2022_final_eng-US-002.pdf</t>
  </si>
  <si>
    <t>https://mdiasbranco.com.br/wp-content/uploads/2020/04/m-dias-branco-2017-1.pdf</t>
  </si>
  <si>
    <t>https://site.sabesp.com.br/site/uploads/file/sociedade_meioamb/RS2015_English.pdf</t>
  </si>
  <si>
    <t>https://www.repec.org.br/repec/article/download/1530/1336/5849</t>
  </si>
  <si>
    <t>https://wiki.sj.ifsc.edu.br/images/8/8c/JP_morgan_Brazil_101_2020.pdf</t>
  </si>
  <si>
    <t>https://www.atco.com/content/dam/web/about-us/investors/Investor-Presentation.pdf</t>
  </si>
  <si>
    <t>https://publications.iadb.org/publications/english/document/Lessons-Learned-from-Implementing-the-Sustainable-Development-Program-in-the-State-of-Acre-in-Brazil.pdf</t>
  </si>
  <si>
    <t>https://s2.q4cdn.com/158938184/files/doc_downloads/docs_spin_off/Investor-Day-Presentation.pdf</t>
  </si>
  <si>
    <t>https://s29.q4cdn.com/603291515/files/doc_presentation/2023/07/1-evolus-investor-relations-deck-june-2023.pdf</t>
  </si>
  <si>
    <t>https://ainfo.cnptia.embrapa.br/digital/bitstream/item/109515/1/PII-ch01-Acre-Brazil.pdf</t>
  </si>
  <si>
    <t>https://s2.q4cdn.com/536453762/files/doc_presentations/2022/x2022-05-02-ELD-Investor-Presentation.pdf</t>
  </si>
  <si>
    <t>https://www.voltalia.com/system/files-encrypted/nasdaq_kms/news/2021/01/14/7-47-07/170628-Vila-acre-vdef-EN.pdf</t>
  </si>
  <si>
    <t>https://s3.amazonaws.com/mz-filemanager/d3be5d49-62e7-4def-a3e1-ab25ff09f153/4f07ec47-fe38-466b-b6f3-4fec44a07a29_institutional%20presentation.pdf</t>
  </si>
  <si>
    <t>https://www.amazoniasocioambiental.org/wp-content/uploads/2018/07/Profile_ACRE_2018_ENG.pdf</t>
  </si>
  <si>
    <t>https://s26.q4cdn.com/546305894/files/doc_financials/2022/q2/Q2_InvestorsPresentation.pdf</t>
  </si>
  <si>
    <t>https://s201.q4cdn.com/375092174/files/doc_presentation/2023/05/05-24-2023-Lifezone-Metals-Investor-Presentation.pdf</t>
  </si>
  <si>
    <t>https://4389989.fs1.hubspotusercontent-na1.net/hubfs/4389989/Serko%20-%20Investor%20Centre/FY24/1H24%20Investor%20Presentation_FINAL.pdf</t>
  </si>
  <si>
    <t>https://horizonteminerals.com/2012-05-01_investor_presentation.pdf</t>
  </si>
  <si>
    <t>https://d1io3yog0oux5.cloudfront.net/_2c86eb9a895b6d75352cd5a8e71adc22/atarabio/db/640/5536/pdf/ATRA+Investor+Presentation+Aug+8+2022_Final.pdf</t>
  </si>
  <si>
    <t>https://www.santander.com/content/dam/santander-com/en/documentos/presentacion-institucional/2020/PI-2020-Institutional-presentation-2020-en.pdf</t>
  </si>
  <si>
    <t>https://thedocs.worldbank.org/en/doc/854801510162147788-0340022017/original/forumsdmfpresentationplenary3Brazil2012.pdf</t>
  </si>
  <si>
    <t>https://www.financialprotectionforum.org/sites/default/files/Day%203_Session%202_ACRE%20Africa.pdf</t>
  </si>
  <si>
    <t>https://www.researchgate.net/publication/348639398_Principal-principal_conflicts_leading_to_activism_of_a_large_government-owned_investor_in_Brazil/fulltext/6097709b92851c490fc766e8/Principal-principal-conflicts-leading-to-activism-of-a-large-government-owned-investor-in-Brazil.pdf</t>
  </si>
  <si>
    <t>http://verra.org/wp-content/uploads/2016/12/CCB_IMP_REP_SUM_ENG_DRAFT_1382_01JAN2015_31DEC2015_V1.pdf</t>
  </si>
  <si>
    <t>https://fazeweb-assets.s3.amazonaws.com/press-release/investor-presentation.pdf</t>
  </si>
  <si>
    <t>https://iiusa.org/wp-content/uploads/2020/08/Country-of-Brazil-on-the-Spotlight-with-EB-5-Immigrant-Investors.pdf</t>
  </si>
  <si>
    <t>https://www.jstor.org/stable/44518752</t>
  </si>
  <si>
    <t>https://api.mziq.com/mzfilemanager/v2/d/6aebbd40-9373-4b5a-8461-9839bd41cbbb/b1a1fa9e-8965-d448-f773-64e4e6c62e65?origin=1</t>
  </si>
  <si>
    <t>https://ri.sanepar.com.br/docs/Sanepar-2020-12-31-cKbMLM9D.pdf</t>
  </si>
  <si>
    <t>https://www.engie.com.br/uploads/2023/05/230505-Institutional-Presentation-1Q23.pdf</t>
  </si>
  <si>
    <t>https://ri.sanepar.com.br/docs/Comunicado-ao-Mercado-Sanepar-2024-03-14-nnQWW6RM.pdf</t>
  </si>
  <si>
    <t>https://www.rad.cvm.gov.br/ENET/frmDownloadDocumento.aspx?Tela=ext&amp;numProtocolo=307459&amp;descTipo=IPE&amp;CodigoInstituicao=1</t>
  </si>
  <si>
    <t>https://www.engie.com.br/uploads/2023/04/230406-Comunicado-ao-Mercado-ENGIE-e-Invest-Parana_ENG.pdf</t>
  </si>
  <si>
    <t>https://portalods.com.br/wp-content/uploads/2022/03/a24b52a5-en.pdf</t>
  </si>
  <si>
    <t>https://usdabrazil.org.br/wp-content/uploads/2022/10/Poultry-and-Products-Annual_Brasilia_Brazil_BR2022-0051.pdf</t>
  </si>
  <si>
    <t>https://reporterbrasil.org.br/wp-content/uploads/2016/09/Indu%CC%81stria-do-Frango-ING-WEB.pdf</t>
  </si>
  <si>
    <t>https://www.randoncorp.com/media/2673/2022-sustainability-report-final-2-_compressed.pdf</t>
  </si>
  <si>
    <t>https://www.itaipu.gov.br/sites/default/files/af_df/ITAIPU_MAGAZINE_ENGLISH_LR.pdf</t>
  </si>
  <si>
    <t>https://www.scielo.br/j/rae/a/DfMghpcvPgTVzmkDqwf9qtC/?format=pdf&amp;lang=en</t>
  </si>
  <si>
    <t>https://midia.kpmg.com.br/site/2022/11/2014_kpmg-brazil-sustainability-report-full.pdf</t>
  </si>
  <si>
    <t>https://klabin.com.br/documents/400373575/0/Annual-Report-2015-en.pdf/ccc52919-97f4-edb2-78f0-5d9b3ab1b9eb?t=1633270692049</t>
  </si>
  <si>
    <t>https://jbs.com.br/storage/2019/11/JBSFoods_RAS2014_book_EN.pdf</t>
  </si>
  <si>
    <t>https://sivis.org.br/wp-content/uploads/2019/10/Relat%C3%B3rio-Anual-2016-ENG-Completo-Web.pdf</t>
  </si>
  <si>
    <t>https://revistas.usp.br/rta/article/download/123822/139344</t>
  </si>
  <si>
    <t>https://repositorio.ipea.gov.br/bitstream/11058/5146/1/DiscussionPaper_197.pdf</t>
  </si>
  <si>
    <t>https://www.rbciamb.com.br/Publicacoes_RBCIAMB/article/download/1513/868</t>
  </si>
  <si>
    <t>https://periodicos.ufsc.br/index.php/contabilidade/article/download/77786/48090/316783</t>
  </si>
  <si>
    <t>https://www.pwc.com.br/pt/publicacoes/servicos/assets/deals/2013/pwc-doing-deals-13.pdf</t>
  </si>
  <si>
    <t>https://www.coppead.ufrj.br/wp-content/uploads/2021/09/Innovation-in-retail-and-the-service-dominant-logic.pdf</t>
  </si>
  <si>
    <t>https://www.estre.com.br/wp-content/uploads/2017/10/5f56bc73-6.pdf</t>
  </si>
  <si>
    <t>https://www.itaipu.gov.br/sites/default/files/IT3_0056_12_RS_2012_INGLES_bx.pdf</t>
  </si>
  <si>
    <t>https://ainfo.cnptia.embrapa.br/digital/bitstream/item/225134/1/final9736.pdf</t>
  </si>
  <si>
    <t>https://www.utfpr.edu.br/cursos/coordenacoes/stricto-sensu/ppg-letras/documentos/e-books/language_policies_calvo_elkadri_passoni.pdf/@@download/file</t>
  </si>
  <si>
    <t>https://www.britishcouncil.org.br/sites/default/files/guide_brazilian_highered_courses_inenglish.pdf</t>
  </si>
  <si>
    <t>https://dasa.com.br/esg/relatorios/dasa-2020-sustainability-report.pdf</t>
  </si>
  <si>
    <t>https://www.marcopolo.com.br/uploads/Sustainability-Report-Marcopolo-2021.pdf</t>
  </si>
  <si>
    <t>https://www.aesbrasil.com.br/sites/default/files/2021-05/relatorio_16_fileen_aes-tiet-2006-ingls.pdf</t>
  </si>
  <si>
    <t>https://www.braskem.com.br/portal/RI/arquivos/imagens/Braskem%20Form%2020FA_%20Clean.pdf</t>
  </si>
  <si>
    <t>https://www.documentador.pr.gov.br/documentador/pub.do?action=d&amp;uuid=@gtf-escriba-appa@b0fb7ec0-ff71-41d7-be1e-7d3c0ae506c9&amp;emPg=true</t>
  </si>
  <si>
    <t>https://energiaeambiente.org.br/wp-content/uploads/2021/06/eng_RosaLuxemburgFoundation_IEMA.pdf</t>
  </si>
  <si>
    <t>https://www.braskem.com.br/download/RI/22529</t>
  </si>
  <si>
    <t>https://www.epe.gov.br/sites-en/publicacoes-dados-abertos/publicacoes/PublicacoesArquivos/publicacao-197/topico-193/BOR%202022.pdf</t>
  </si>
  <si>
    <t>https://klabin.com.br/documents/400373575/0/Annual-Report-2016-en.pdf/4d32bc3e-6dc5-7779-069b-40f9ef177d7c?t=1633270680572</t>
  </si>
  <si>
    <t>https://www.ambev.com.br/sites/g/files/wnfebl5836/files/Ambev-Annual-and-ESG-Report-2021-1.pdf</t>
  </si>
  <si>
    <t>https://media-genial-analisa.genialinvestimentos.com.br/wp-content/uploads/2023/12/22194552/Genial_KLBN11_CaeteProject.pdf</t>
  </si>
  <si>
    <t>https://biblioteca.sophia.com.br/terminal/9147/Busca/Download?codigoArquivo=55441</t>
  </si>
  <si>
    <t>https://bradespar.com.br/bradespar/static_files/assets_en/pdf/resultados-trimestrais/IRR_3Q12.pdf</t>
  </si>
  <si>
    <t>https://www.scielo.br/j/cebape/a/XvVxwbRLS6f7n9qZKZRbKYv/?lang=en&amp;format=pdf</t>
  </si>
  <si>
    <t>https://www.mobilize-fs.com.br/wp-content/uploads/2020/03/2019.12.23-CO-Banco-RCI-Brasil-EN.pdf</t>
  </si>
  <si>
    <t>https://www.abdib.org.br/wp-content/uploads/2023/02/ABDIB_Livro-Azul-2022-english.pdf</t>
  </si>
  <si>
    <t>https://www.swedcham.com.br/publico/nordic-light/Nordic-Light-Sep2015-Nov2015.pdf</t>
  </si>
  <si>
    <t>https://congressousp.fipecafi.org/anais/18UspInternational/ArtigosDownload/686.pdf</t>
  </si>
  <si>
    <t>https://www.caixa.gov.br/Downloads/caixa-governanca/Management_Report_4Q21.pdf</t>
  </si>
  <si>
    <t>https://revista.crcsc.org.br/index.php/CRCSC/article/download/2807/2095/8556</t>
  </si>
  <si>
    <t>https://reporterbrasil.org.br/documentos/MacroEffects_FinalVersion.pdf</t>
  </si>
  <si>
    <t>https://www.cargill.com.br/pt_BR/doc/1432224627411/2020-cargill-annual-report-brazil-eng.pdf</t>
  </si>
  <si>
    <t>https://comunicacao.enauta.com.br/ras21/en/pdf/Enauta_RAS21.pdf</t>
  </si>
  <si>
    <t>https://apimec.aatb.com.br/download/2014/Apresentacao_Sao_Paulo_eng.pdf</t>
  </si>
  <si>
    <t>https://www.linx.com.br/app/uploads/2020/10/Annual-Sustainability-Report-Linx-2019_Impresso.pdf</t>
  </si>
  <si>
    <t>https://www.portobello.com.br/produtos/download/6100/SustainabilityReportPortobello2021.pdf</t>
  </si>
  <si>
    <t>https://www.aesbrasil.com.br/sites/aesbrasil/files/2023-09/Sustainability%20Report%202019.pdf</t>
  </si>
  <si>
    <t>https://cms.santander.com.br/sites/WPS/documentos/arq-caderno-indicadores-english/20-09-01_123725_2019annualreportv2.pdf</t>
  </si>
  <si>
    <t>https://www.votorantim.com.br/wp-content/uploads/2023/04/Global-Call-1T19.pdf</t>
  </si>
  <si>
    <t>https://www.rad.cvm.gov.br/ENET/frmDownloadDocumento.aspx?Tela=ext&amp;numProtocolo=291991&amp;descTipo=IPE&amp;CodigoInstituicao=1</t>
  </si>
  <si>
    <t>https://www.votorantim.com.br/wp-content/uploads/2023/04/Corporate-Presentation-3Q15.pdf</t>
  </si>
  <si>
    <t>https://www.social.org.br/files/pdf/EN_FINAL_PDF_Harvard.pdf</t>
  </si>
  <si>
    <t>https://ri.cemig.com.br/docs/cemig-2016-11-28-PrdD6zMp.pdf</t>
  </si>
  <si>
    <t>https://www.bb.com.br/docs/pub/siteEsp/ri/eng/dce/dwn/4Q08ManaRep.pdf</t>
  </si>
  <si>
    <t>https://www.enel.com.br/content/dam/enel-br/one-hub-brasil---2018/m%C3%ADdia/release/2019/junho/EGP%20Brasil%20plants%20sale%20ENG.pdf</t>
  </si>
  <si>
    <t>https://cbic.org.br/wp-content/uploads/2017/11/International_Meeting_Infrastructure_and_PPPs_2015_ing.pdf</t>
  </si>
  <si>
    <t>https://www.engie.com.br/uploads/2018/11/4Q16_Trancric%CC%A7a%CC%83oEngie4T16_ENG.pdf</t>
  </si>
  <si>
    <t>https://governancadeterras.com.br/wp-content/uploads/2017/10/land-grab-in-Brazil-with-cover-sheet.pdf</t>
  </si>
  <si>
    <t>https://www.coimama.com.br/assets/site/anais/74896114f8192c6846f9247daf1e921b.pdf</t>
  </si>
  <si>
    <t>https://www.wribrasil.org.br/sites/default/files/uploads/WRIBrasilAnnualReport2018.PDF</t>
  </si>
  <si>
    <t>https://portalantigo.ipea.gov.br/agencia/images/stories/PDFs/livros/livros/livro_charting_foresight.pdf</t>
  </si>
  <si>
    <t>https://www.scielo.br/j/ram/a/tg8DWznCZfNqrx5z9pyxD3n/?format=pdf&amp;lang=en</t>
  </si>
  <si>
    <t>https://www.cielo.com.br/assets/files/Sustainability-Report-2015.pdf</t>
  </si>
  <si>
    <t>https://www.esalq.usp.br/biblioteca/pdf/Livro-China-Brazil-Digital.pdf</t>
  </si>
  <si>
    <t>https://www.engie.com.br/uploads/2018/11/130207PresentationTBLE4Q12.pdf</t>
  </si>
  <si>
    <t>https://www.bcb.gov.br/content/publications/mgmtreport/Management_Report-2008.pdf</t>
  </si>
  <si>
    <t>https://www.brasilmineral.com.br/magazine/2023/Brazil%20Mineral%20International%20Issue%202023.pdf</t>
  </si>
  <si>
    <t>https://www.cebc.org.br/sites/default/files/preview_relatorio_-_pesquisa_ingles.pdf</t>
  </si>
  <si>
    <t>https://bd.camara.leg.br/bd/bitstream/handle/bdcamara/36019/constitution_ing-5ed.pdf?sequence=1&amp;isAllowed=y</t>
  </si>
  <si>
    <t>https://ri.taesa.com.br/wp-content/uploads/2018/11/Taesa_Relat%C3%B3rio-2019_03-04-vers%C3%A3o-leve_ING_VFinal-1.pdf</t>
  </si>
  <si>
    <t>https://macsbrasil.com.br/arquivos/artigos/SISAR_article_AM.pdf</t>
  </si>
  <si>
    <t>https://www.ecorodovias.com.br/wp-content/uploads/2022/12/20210708150950957-Integrated-Report-EcoRodovias-2020.pdf</t>
  </si>
  <si>
    <t>https://www.mpdft.mp.br/portal/pdf/nucleos/nucleo_genero/Reflections_Brazil_Australia.pdf</t>
  </si>
  <si>
    <t>https://revista.fct.unesp.br/index.php/nera/article/download/6580/5073/24656</t>
  </si>
  <si>
    <t>https://www.slcagricola.com.br/en/wp-content/uploads/2022/06/SLC-RInt21-EN-V3.pdf</t>
  </si>
  <si>
    <t>https://repositorio.fgv.br/server/api/core/bitstreams/44e1498a-ef2b-4f6f-bf27-527c6495b62b/content</t>
  </si>
  <si>
    <t>https://ainfo.cnptia.embrapa.br/digital/bitstream/item/231210/1/II-Pedometrics-Brazil-2021.pdf</t>
  </si>
  <si>
    <t>https://www.fundobrasil.org.br/wp-content/uploads/2023/09/ra-fbdh-eng-v2-compressed-1.pdf</t>
  </si>
  <si>
    <t>https://simpar.com.br/relatorio-anual-2022/assets/pdf/simparRel_en.pdf</t>
  </si>
  <si>
    <t>https://semeia.org.br/wp-content/uploads/2022/11/SEMEIA-AnnualReport_2013.pdf</t>
  </si>
  <si>
    <t>https://static.poder360.com.br/2023/11/ivestimento-em-infraestrututra-brasil.pdf</t>
  </si>
  <si>
    <t>https://www.aesbrasil.com.br/sites/default/files/2023-03/Integrated%20Sustainability%20Report%202022%20-%20EN.pdf</t>
  </si>
  <si>
    <t>https://ri.rd.com.br/Download.aspx?Arquivo=G5AJIBd0+UAbzuXwMbdFeQ==&amp;linguagem=en</t>
  </si>
  <si>
    <t>https://relatorioanual2021.cba.com.br/storage/CBA_Annual_Report_2021.pdf</t>
  </si>
  <si>
    <t>https://bd.camara.leg.br/bd/bitstream/handle/bdcamara/1344/constituicao_ingles_4ed.pdf?sequence=19</t>
  </si>
  <si>
    <t>https://www.venergia.com.br/media/1458/votorantimenergia-ra18-190702_sem-aneeleng.pdf</t>
  </si>
  <si>
    <t>https://repositorio.ipea.gov.br/bitstream/11058/4924/1/DiscussionPaper_90.pdf</t>
  </si>
  <si>
    <t>https://www.itausa.com.br/Download.aspx?Arquivo=JNymlk8VuKdBMhJSJE1u1Q==</t>
  </si>
  <si>
    <t>https://aguila.com.br/assets/aguila_presentation.pdf</t>
  </si>
  <si>
    <t>https://arq.apexbrasil.com.br/portal/Brazil-US-InvestmentsMap.pdf</t>
  </si>
  <si>
    <t>https://www.governocidadao.rn.gov.br/smiv3/site/documentos/arquivo/5b255067847fc1dfd43f480216d88ce2.pdf</t>
  </si>
  <si>
    <t>https://pantheon.ufrj.br/bitstream/11422/12316/1/RC_423-Comp.pdf</t>
  </si>
  <si>
    <t>https://academicjournals.org/journal/AJAR/article-full-text-pdf/E7B776469149</t>
  </si>
  <si>
    <t>https://sd.copernicus.org/articles/29/1/2021/sd-29-1-2021.pdf</t>
  </si>
  <si>
    <t>https://www.scielo.br/j/zool/a/Djhj3GFVq3m7Pxg5wmZ4X3R/?format=pdf</t>
  </si>
  <si>
    <t>https://www.banrisul.com.br/bob/data/RatingMoodys22012020.pdf?cache=0</t>
  </si>
  <si>
    <t>https://www.banrisul.com.br/bob/download/Banrisul-Sustaintability-Report-2021-EN.pdf</t>
  </si>
  <si>
    <t>https://www.braskem.com.br/download/RI/21623</t>
  </si>
  <si>
    <t>https://www.rad.cvm.gov.br/ENET/frmDownloadDocumento.aspx?Tela=ext&amp;numProtocolo=623981&amp;descTipo=IPE&amp;CodigoInstituicao=1</t>
  </si>
  <si>
    <t>https://ri.unicasamoveis.com.br/downloader.php?arquivo=Fato_Relevante_Fundopem_EN_US_v_lido.pdf</t>
  </si>
  <si>
    <t>https://www.braskem.com.br/portal/RI/arquivos/2021/Relat%C3%B3rio%20de%20Produ%C3%A7%C3%A3o%20e%20Vendas%201T21_30042021_v.final%20-%20English.pdf</t>
  </si>
  <si>
    <t>https://www.engie.com.br/uploads/2018/11/161026Earningsrelease3Q16.pdf</t>
  </si>
  <si>
    <t>https://planejamento.rs.gov.br/upload/arquivos/201512/30140013-tor-pelt-rs-english.pdf</t>
  </si>
  <si>
    <t>https://www.irani.com.br/wp-content/uploads/2019/10/Fato-Relevante-Celulose-Irani-25.09.2019-Madeira-em-P%C3%A9_Eng.pdf</t>
  </si>
  <si>
    <t>https://s3.sa-east-1.amazonaws.com/static.grendene.aatb.com.br/comunicados/1519_2019-05-27%20-%20Market%20Notice%20-%20Investment%20Committee.pdf</t>
  </si>
  <si>
    <t>https://www.gov.br/mre/pt-br/assuntos/noticias/o-brasil-no-mundo/anexos/report-artificial-intelligence-in-brazil-and-the-united-kingdom.pdf</t>
  </si>
  <si>
    <t>https://www.habitasul.com.br/wp-content/uploads/2023/06/Habitasul_Relatorio-2023_ING.pdf</t>
  </si>
  <si>
    <t>https://lupatech.globalri.com.br/upload/files/2142_Lupatech-Bylaws.pdf</t>
  </si>
  <si>
    <t>https://repositorio.ipea.gov.br/bitstream/11058/2538/1/TD_1906a.pdf</t>
  </si>
  <si>
    <t>https://marcopolo.com.br/uploads/9KiwN0qDQSQWzBzBP0zGd8VZOsctyoGsNn9rmGeZ.pdf</t>
  </si>
  <si>
    <t>https://www.lojasrennersa.com.br/en/wp-content/uploads/2022/09/2016-annual-report.pdf</t>
  </si>
  <si>
    <t>https://www.encontronacional2015.abri.org.br/arquivo/downloadpublic?q=YToyOntzOjY6InBhcmFtcyI7czozNToiYToxOntzOjEwOiJJRF9BUlFVSVZPIjtzOjQ6IjQ1NTgiO30iO3M6MToiaCI7czozMjoiODkxYmVmZmRlMTljNGU0MzEwOGViMjg4NWZkYmExYTciO30%3D</t>
  </si>
  <si>
    <t>https://br.usembassy.gov/wp-content/uploads/sites/32/Brazil-Porto-Alegre-PAS-FY-21-final.pdf</t>
  </si>
  <si>
    <t>https://professor.ufrgs.br/pedrofonseca/files/dathein_e_fonseca_economic_structure_and_growth.pdf</t>
  </si>
  <si>
    <t>https://www.scielo.br/j/rmj/a/SwKt7WncW5tBxMd5XFPT8dz/?format=pdf&amp;lang=en</t>
  </si>
  <si>
    <t>https://ensinoepesquisa.ghc.com.br/natsghc/Impacto%20econ%C3%B4mico%20da%20COVID-19.pdf</t>
  </si>
  <si>
    <t>https://periodicos.unesc.net/RDSD/article/viewFile/1830/1805</t>
  </si>
  <si>
    <t>https://pesquisa-eaesp.fgv.br/sites/gvpesquisa.fgv.br/files/arquivos/patterns_in_spatial_distribution_of_ven.pdf</t>
  </si>
  <si>
    <t>https://www.alubar.net.br/img/site/arquivo/relatorio_anual/2020/RELATORIO_ALUBAR_2020_EN.pdf</t>
  </si>
  <si>
    <t>https://irani.com.br/uploads/informacao_financeira_cvm_outro_ri/7f9b44d2e708e2c0692a2d7bcaa8fe4f817368e5.pdf</t>
  </si>
  <si>
    <t>https://seer.upf.br/index.php/ph/article/download/14153/114116878/15311068</t>
  </si>
  <si>
    <t>https://ri.rd.com.br/Download.aspx?Arquivo=HbbegF7taCjygdOpFxDi+Q==</t>
  </si>
  <si>
    <t>https://planejamento.rs.gov.br/upload/arquivos/201512/21160547-documento-de-avaliacao-do-projeto-pad-bird-ingles.pdf</t>
  </si>
  <si>
    <t>https://www.wilsonsons.com.br/wp-content/uploads/2022/06/Sustainability-Report-2021-1.pdf</t>
  </si>
  <si>
    <t>https://www.randoncorp.com/media/2371/sustainability-report-2021-randon-companies.pdf</t>
  </si>
  <si>
    <t>https://www.slcagricola.com.br/ri2019/en/pdf/SLCRelatorioIntegrado2019_2.pdf</t>
  </si>
  <si>
    <t>https://www.grupoccr.com.br/ri2018/en/pdf/CCR_RAS_2018.pdf</t>
  </si>
  <si>
    <t>https://br.usembassy.gov/wp-content/uploads/sites/32/fact-sheet-with-images.pdf</t>
  </si>
  <si>
    <t>https://lume.ufrgs.br/bitstream/handle/10183/241453/001142446.pdf?sequence=1</t>
  </si>
  <si>
    <t>https://periodicos.ufpel.edu.br/index.php/rsulacp/article/view/21382/14552</t>
  </si>
  <si>
    <t>https://www.grupocpfl.com.br/sites/default/files/relatorioanual2021/en/pdf/cpfl_ra21.pdf</t>
  </si>
  <si>
    <t>https://publicacoes.tesouro.gov.br/index.php/cadernos/article/download/102/122</t>
  </si>
  <si>
    <t>https://camaradojapao.org.br/pdf/riograndedosul.pdf</t>
  </si>
  <si>
    <t>https://www.irani.com.br/wp-content/uploads/2020/07/Material-Fact-2020.07.22-1.pdf</t>
  </si>
  <si>
    <t>https://www.innova.com.br/wp-content/uploads/2023/02/2022-financial-statements.pdf</t>
  </si>
  <si>
    <t>https://www.engie.com.br/uploads/2018/12/130513-Market-Announcement-Sale-of-UHE-Jirau-stake.pdf</t>
  </si>
  <si>
    <t>https://www.grupobbf.com.br/app/uploads/2023/03/Grupo-BBF-Relatorio-de-Sustentabilidade-2021-ENG.pdf</t>
  </si>
  <si>
    <t>https://www.centaurus.com.au/site/pdf/6de8d614-7a51-4d78-89ff-4f3c02930079/Investor-Presentation-November-2017.pdf</t>
  </si>
  <si>
    <t>https://investors.alnylam.com/sites/default/files/pdfs/ALNY-CORP-PRESENTATION_2022.MAY.pdf</t>
  </si>
  <si>
    <t>https://www.enelamericas.com/content/dam/enel-americas/en/investor/events_and_presentations/other_presentations/2017/Presentacion%20Update%20Call%20(sin%20script).pdf</t>
  </si>
  <si>
    <t>https://www.prudentialplc.com/~/media/Files/P/Prudential-V13/news-releases/2022/hy-2022-results-presentation-a.pdf</t>
  </si>
  <si>
    <t>https://brazilenergyinsight.com/wp-content/uploads/2019/11/Sergipe-Alagoas-Teaser-Petrobras.pdf</t>
  </si>
  <si>
    <t>https://www.braskem.com.br/download/RI/22537</t>
  </si>
  <si>
    <t>https://www.state.gov/reports/2021-investment-climate-statements/brazil/#:~:text=According%20to%20the%20International%20Monetary,year%20with%20available%20data%2C%20while</t>
  </si>
  <si>
    <t>https://www.europartner.com.br/investing-in-brazil-in-2024/#:~:text=The%20Brazilian%20economy%20is%20in,GDP%20will%20grow%20by%201.9%25.</t>
  </si>
  <si>
    <t>https://ri.cemig.com.br/docs/cemig-2018-05-14-PLQBH9Jf.pdf</t>
  </si>
  <si>
    <t>https://www.fundoamazonia.gov.br/en/.galleries/documentos/rafa/RAFA_2019_en.pdf</t>
  </si>
  <si>
    <t>https://www.lojasrennersa.com.br/en/wp-content/uploads/2022/09/2014-annual-report.pdf</t>
  </si>
  <si>
    <t>https://www.amazonfund.gov.br/export/sites/default/en/.galleries/documentos/monitoring-evaluation/Independent-evaluations/Indigenas-Effectiveness-Evaluation-Report.pdf</t>
  </si>
  <si>
    <t>https://web.bndes.gov.br/bib/jspui/bitstream/1408/18800/1/PRPer161100_Annual%20Report%202018_BD.pdf</t>
  </si>
  <si>
    <t>https://brazil.iom.int/sites/g/files/tmzbdl1496/files/documents/EMPLEO_EN_IOMBRAZIL_Dec2020_0.pdf</t>
  </si>
  <si>
    <t>https://static.poder360.com.br/2023/12/ocde-estudo-brasil-18dez2023.pdf</t>
  </si>
  <si>
    <t>https://www.fundoamazonia.gov.br/en/.galleries/documentos/rafa/RAFA_2012_completo_en.pdf</t>
  </si>
  <si>
    <t>https://www.bcb.gov.br/pec/boletim/ingles/banual2006/rel2006i.pdf</t>
  </si>
  <si>
    <t>https://acervo.socioambiental.org/sites/default/files/documents/23D00031.pdf</t>
  </si>
  <si>
    <t>https://www.braskem.com.br/portal/Principal/arquivos/relatorio-anual/Braskem_RI2020_EN.pdf</t>
  </si>
  <si>
    <t>https://cms.santander.com.br/sites/WPS/documentos/url-reportanual2022-eng/23-08-18_161502_2022annualintegratedreport_santanderbrasil-ingles.pdf</t>
  </si>
  <si>
    <t>https://www.engie.com.br/uploads/2018/11/Presentation-Inside-ENGIE-Brasil-Energia-2017.pdf</t>
  </si>
  <si>
    <t>https://rigeo.cprm.gov.br/jspui/bitstream/doc/18217/3/rlv_151_anexos.pdf</t>
  </si>
  <si>
    <t>https://arapyau.org.br/wp-content/uploads/2022/11/the-fisrt-100-days-of-government.pdf</t>
  </si>
  <si>
    <t>https://www.wribrasil.org.br/sites/default/files/ghg_protocolo-florestas-technicalnote.pdf</t>
  </si>
  <si>
    <t>https://funag.gov.br/biblioteca-nova/produto/loc_pdf/498/1/brazilian_foreign_policy_handbook:_positions_adopted_by_brazil_in_2008-2009</t>
  </si>
  <si>
    <t>https://mpt.mp.br/pgt/publicacoes/cartilhas/migrants-and-refugees/@@display-file/arquivo_pdf</t>
  </si>
  <si>
    <t>https://repositorio.cgu.gov.br/bitstream/1/33211/15/6_PhD_Thesis_Romualdo.pdf</t>
  </si>
  <si>
    <t>https://antigo.ufrr.br/editora/index.php/editais?download=620</t>
  </si>
  <si>
    <t>https://www.fmcsv.org.br/a-fundacao/relatorio-anual-fundacao-2019/annual-report-2019_en-us.pdf</t>
  </si>
  <si>
    <t>https://ainfo.cnptia.embrapa.br/digital/bitstream/item/205025/1/life-on-land-e-book.pdf</t>
  </si>
  <si>
    <t>https://www.tim.com.br/sites/default/files/pdf/relatorio-esg/sustainability_report.pdf</t>
  </si>
  <si>
    <t>https://danchamb.com.br/uploads/pdf/BR-Feb-Aug-2022a.pdf</t>
  </si>
  <si>
    <t>https://www.sicredi.com.br/media/produtos/filer_public/2023/07/03/sustainability-report-2022-sicredi-030723.pdf</t>
  </si>
  <si>
    <t>https://ipam.org.br/wp-content/uploads/2018/04/relato%CC%81rio-eng-v1-rec.pdf</t>
  </si>
  <si>
    <t>https://www.scielo.br/j/rcf/a/dLWW3DSwXdjNxKnTTSBLJdp/?format=pdf&amp;lang=en</t>
  </si>
  <si>
    <t>https://www.amaggi.com.br/wp-content/uploads/2022/10/Sustainability-Report-2018-AMAGGI.pdf</t>
  </si>
  <si>
    <t>https://www.fundacaosantillana.org.br/wp-content/uploads/2021/02/dilemmas_final.pdf</t>
  </si>
  <si>
    <t>https://epge.fgv.br/conferencias/apresentacao-do-relatorio-da-ocde-2018/files/oecd-economic-surveys-brazil-2018.pdf</t>
  </si>
  <si>
    <t>https://wipolex-res.wipo.int/edocs/lexdocs/laws/pt/br/br319pt.pdf</t>
  </si>
  <si>
    <t>https://rca.org.br/wp-content/uploads/2016/11/UPR-Brazil-Right-to-Indigenous-School-Education-eng-1.pdf</t>
  </si>
  <si>
    <t>https://reporterbrasil.org.br/documentos/brazil_of_biofuels_v5.pdf</t>
  </si>
  <si>
    <t>https://cdn.cade.gov.br/portal-ingles/topics/publications/cade-yearbook/CADE%20Yearbook%202019_final.pdf</t>
  </si>
  <si>
    <t>https://lburlamaqui.com.br/wp-content/uploads/2021/02/Filgueras-and-Castro-Eds-2018-The-State-in-the-21st-Century-EBAP-1.pdf</t>
  </si>
  <si>
    <t>https://asaa.anpcont.org.br/index.php/asaa/article/download/1019/602</t>
  </si>
  <si>
    <t>https://generoeclima.oc.eco.br/wp-content/uploads/dlm_uploads/2022/11/Who-needs-climate-justice-in-Brazil.pdf</t>
  </si>
  <si>
    <t>https://ri.cemig.com.br/docs/cemig-2013-12-31-7WHpdQMq.pdf</t>
  </si>
  <si>
    <t>https://philip.inpa.gov.br/publ_livres/Preprints/2002/Semin%C3%A1rio%20Nacional-em-2-w%20figs.pdf</t>
  </si>
  <si>
    <t>https://cimi.org.br/wp-content/uploads/2022/11/report-violence-against-the-indigenous-peoples-in-brazil_2021-cimi.pdf</t>
  </si>
  <si>
    <t>https://s3.glbimg.com/v1/AUTH_181ecc4c353545aaa3c24808d6e5977d/somos-globo/ESG_GLOBO_RS22_ING.pdf</t>
  </si>
  <si>
    <t>https://ageamapa.portal.ap.gov.br/res/GUIA%20INVESTIDOR%202019_INGLES.pdf</t>
  </si>
  <si>
    <t>https://cmsarquivos.febraban.org.br/Arquivos/documentos/PDF/2018_FI%20and%20Deforestation%20Risk%20Management_EN.PDF</t>
  </si>
  <si>
    <t>https://www.investe.sp.gov.br/uploads/midias/documentos/ranking_fgv.pdf</t>
  </si>
  <si>
    <t>https://www.itau.com.br/download-file/v2/d/7e52c211-7192-4231-abba-b349721b6a07/63ad46ee-94b5-4e31-b47f-e0e42e9d7a58?origin=2</t>
  </si>
  <si>
    <t>https://cetic.br/media/docs/publicacoes/7/20221129163841/sectoral_studies_community_networks_and_the_internet_in_brazil.pdf</t>
  </si>
  <si>
    <t>https://www.relatoweb.com.br/tim/14/sites/default/files/TIM_RS2014_PDF_EN.pdf</t>
  </si>
  <si>
    <t>https://intranet.cofeci.gov.br/arquivos/ebook/livro-60-anos-en.pdf</t>
  </si>
  <si>
    <t>https://www.techint.com/media/wbnfbf2h/core-report-2020-en.pdf</t>
  </si>
  <si>
    <t>https://www.ufsm.br/app/uploads/sites/798/2020/06/PROJETO-DE-INTERNACIONALIZA%C3%87%C3%83O-VERS%C3%83O-FINAL-EM-INGL%C3%8AS.pdf</t>
  </si>
  <si>
    <t>https://revista.tcu.gov.br/ojs/index.php/RTCU/issue/view/11/75</t>
  </si>
  <si>
    <t>https://ir.rd.com.br/Download.aspx?Arquivo=KanGE7zJNqRL6Et4rdyWYg==&amp;linguagem=en</t>
  </si>
  <si>
    <t>https://cfasociety.org.br/wp-content/uploads/2020/08/report_insper_06.pdf</t>
  </si>
  <si>
    <t>https://www.sef.sc.gov.br/arquivos_portal/relatorios/8/Volume_I___Versao_em_Ingles_2013.pdf</t>
  </si>
  <si>
    <t>https://www.inesc.org.br/wp-content/uploads/2021/11/RELATORIO-COMBUSTIVEIS-EN.pdf</t>
  </si>
  <si>
    <t>https://rigeo.cprm.gov.br/bitstream/doc/17975/1/rlv_212.pdf</t>
  </si>
  <si>
    <t>https://www.escolhas.org/wp-content/uploads/How-does-brazilian-agribusiness-benefit-from-deforestation-.pdf</t>
  </si>
  <si>
    <t>https://ibrac.org.br/?jet_download=02f6aa35f2776268376eb4d5fcf49239b4f39a53</t>
  </si>
  <si>
    <t>https://icabrasil.org/2016/files/Docs/artigo-alessandra-meleiro-The%20global%20animation%20market_opportunities%20for%20developing%20countries.pdf</t>
  </si>
  <si>
    <t>https://www.mprj.mp.br/documents/20184/1330165/The_state_in_the_21st_Century.pdf</t>
  </si>
  <si>
    <t>https://www.caixa.gov.br/Downloads/caixa-demonstrativo-financeiro/Management_Report_2Q20.pdf</t>
  </si>
  <si>
    <t>https://www.ffm.br/ffm/conteudo/Transparencia/arquivos/RELATORIO%20DE%20ATIVIDADES_FFM_2022%20(EN).pdf</t>
  </si>
  <si>
    <t>https://www.scielo.br/j/cint/a/SKVTZR45jGwJSRqdrpV8mBc/?lang=en&amp;format=pdf</t>
  </si>
  <si>
    <t>https://conflitosambientaismg.lcc.ufmg.br/wp-content/uploads/2015/09/Tese-Andr%C3%A9a.pdf</t>
  </si>
  <si>
    <t>https://steamtechcampbrasil.febrace.org.br/wp-content/uploads/2023/04/relatorio_techcamp2020_ingles-FINAL.pdf</t>
  </si>
  <si>
    <t>https://cresol.com.br/wp-content/uploads/2023/10/Relatorio-de-Sustentabilidade_Ingles.pdf</t>
  </si>
  <si>
    <t>https://www.swedcham.com.br/publico/nordic-light/Nordic-Light-Dec2012%C2%ADFeb2013.pdf</t>
  </si>
  <si>
    <t>https://abed.org.br/censoead2016/Censo_EAD_2016_ingles.pdf</t>
  </si>
  <si>
    <t>https://cms.santander.com.br/sites/WRI/documentos/url-rel-20f-2019-eng/20-03-06_232049_dp123082_20f-v18.pdf</t>
  </si>
  <si>
    <t>https://www.sicredi.com.br/media/produtos/filer_public/2022/06/24/sustainable_finance_framework_240622.pdf</t>
  </si>
  <si>
    <t>https://www.cnj.jus.br/wp-content/uploads/2023/09/social-justice-begins-in-childhood-report-v1-2023-06-12.pdf</t>
  </si>
  <si>
    <t>https://ainfo.cnptia.embrapa.br/digital/bitstream/item/218745/1/SDG-12.pdf</t>
  </si>
  <si>
    <t>https://ipam.org.br/wp-content/uploads/2021/12/Relato%CC%81rio-2019-2020-EN-web.pdf</t>
  </si>
  <si>
    <t>https://repositorio.ipea.gov.br/bitstream/11058/12611/1/Brazilian_Economic_Studies_2.pdf</t>
  </si>
  <si>
    <t>https://repositorio.fgv.br/bitstreams/d1e21bd8-32c1-452f-b0fb-4bb75d94f455/download</t>
  </si>
  <si>
    <t>https://funag.gov.br/biblioteca-nova/produto/loc_pdf/68/1/quest_for_autonomy:_the_evolution_of_brazilas_role_in_the_international_system_1964-1985_the</t>
  </si>
  <si>
    <t>https://relatoriosustentabilidade2021.inpev.org.br/en/inpEV-RS2020-en.pdf</t>
  </si>
  <si>
    <t>https://wipolex-res.wipo.int/edocs/lexdocs/laws/en/br/br325en.pdf</t>
  </si>
  <si>
    <t>https://cetesb.sp.gov.br/proclima/wp-content/uploads/sites/36/2014/05/2009_climate_changes_final.pdf</t>
  </si>
  <si>
    <t>https://portal.tcu.gov.br/lumis/portal/file/fileDownload.jsp?fileId=8A81881F64480C8C01645C9CD9593008</t>
  </si>
  <si>
    <t>https://www.epe.gov.br/sites-pt/publicacoes-dados-abertos/publicacoes/PublicacoesArquivos/publicacao-489/Analysis_Biofuels_Current_Outlook_2019.pdf</t>
  </si>
  <si>
    <t>https://philip.inpa.gov.br/publ_livres/Preprints/2006/BR-319_EM-revision-2a.pdf</t>
  </si>
  <si>
    <t>https://www.pnb.com.ph/wp-content/uploads/docs/PNB_Investor%20Presentation_FY_2019.pdf</t>
  </si>
  <si>
    <t>https://www.geothermal-energy.org/pdf/IGAstandard/WGC/2010/0147.pdf</t>
  </si>
  <si>
    <t>https://s25.q4cdn.com/406201525/files/doc_presentations/2023/2023-Q2-Investor-Presentation.pdf</t>
  </si>
  <si>
    <t>https://www.asianpaints.com/content/dam/asianpaints/website/secondary-navigation/investors/announcements-pdfs/2022-2023/IntimationForInvestorPresentation.pdf</t>
  </si>
  <si>
    <t>https://andeglobal.org/wp-content/uploads/2021/02/LatAm-Impact-Investing-2016-2017-Brazil-EN.pdf</t>
  </si>
  <si>
    <t>https://wjbphs.com/sites/default/files/WJBPHS-2022-0060.pdf</t>
  </si>
  <si>
    <t>https://www.rad.cvm.gov.br/ENET/frmDownloadDocumento.aspx?Tela=ext&amp;numProtocolo=318222&amp;descTipo=IPE&amp;CodigoInstituicao=1</t>
  </si>
  <si>
    <t>https://constellation.com.br/wp-content/uploads/2019/03/3rd-Quarter-2016-Constellation.pdf</t>
  </si>
  <si>
    <t>https://santandertrade.com/en/portal/establish-overseas/brazil/foreign-investment#:~:text=FDI%20in%20Figures,-Foreign%20direct%20investment&amp;text=In%20the%20same%20year%2C%20the,France%2C%20Spain%2C%20and%20Canada.</t>
  </si>
  <si>
    <t>https://modern.com.br/wp-content/uploads/2020/05/H.I.G.-Capital-Leads-65-Million-Investment.pdf</t>
  </si>
  <si>
    <t>https://www.braskem.com.br/download/RI/21761</t>
  </si>
  <si>
    <t>https://www.rad.cvm.gov.br/ENET/frmDownloadDocumento.aspx?Tela=ext&amp;numProtocolo=532664&amp;descTipo=IPE&amp;CodigoInstituicao=1</t>
  </si>
  <si>
    <t>https://repositorio.usp.br/directbitstream/961ef0fa-551a-4eb3-945d-ee3f39df857f/PedroKenzoJukemura%20TCCPRO19.pdf</t>
  </si>
  <si>
    <t>https://ir.sinqia.com.br/Download.aspx?Arquivo=lC+y8KQ864yGleksEiqlvA==&amp;IdCanal=b+nYSjZA+CimIPg4DYYIKw==</t>
  </si>
  <si>
    <t>https://www.itau.com.br/download-file/v2/d/42787847-4cf6-4461-94a5-40ed237dca33/587674e3-0cee-4a3e-b783-efd67fb0eb81?origin=2</t>
  </si>
  <si>
    <t>https://www.bcb.gov.br/pec/wps/ingl/wps525.pdf</t>
  </si>
  <si>
    <t>https://www.braskem.com.br/download/RI/20793</t>
  </si>
  <si>
    <t>https://www.itausa.com.br/Download.aspx?Arquivo=xoMvSDHRTsgl3NNT6NzxVQ==</t>
  </si>
  <si>
    <t>https://www.bradespar.com.br/bradespar/static_files/assets_en/pdf/resultados-trimestrais/IRR_4th_Quarter2018.pdf</t>
  </si>
  <si>
    <t>https://periodicos.fgv.br/rbfin/article/download/1143/306/1172</t>
  </si>
  <si>
    <t>https://aprendervalor.bcb.gov.br/content/publicacoes/WorkingPaperSeries/wps472.pdf</t>
  </si>
  <si>
    <t>https://www.b3.com.br/data/files/48/F2/28/76/CFF606107D0F9606790D8AA8/Level-1-Listing-Regulation.pdf</t>
  </si>
  <si>
    <t>https://periodicos.fgv.br/rbfin/article/download/81490/77801/173765</t>
  </si>
  <si>
    <t>https://ri.cemig.com.br/docs/cemig-2014-04-09-QhH8D8qg.pdf</t>
  </si>
  <si>
    <t>https://www.isacteep.com.br/Arquivos/Download/Codigo_de_Governanca_eng.pdf</t>
  </si>
  <si>
    <t>https://ri.rd.com.br/Download.aspx?Arquivo=RtB26gQRracuVrGyW99TnA==</t>
  </si>
  <si>
    <t>https://ri.saomartinho.com.br/Download.aspx?Arquivo=434t7lamqMW5WW1LVFxdjA==&amp;IdCanal=ZFYx8McqwCXt8hobQvOt2g==</t>
  </si>
  <si>
    <t>https://www.anbima.com.br/data/files/C5/70/6F/BB/5E78C81070B064C8B82BA2A8/OF_DIR_025_2023_ANBIMA%20Response%20to%20FSB%20and%20IOSCO%20Consultations.pdf</t>
  </si>
  <si>
    <t>https://www.bradescobbi.com.br/SI_opa/upload/Projeto%20Rio%20de%20Janeiro%20-%20Roadshow%20Presentation%20(EN).pdf</t>
  </si>
  <si>
    <t>https://www.scielo.br/j/rcf/a/vPp5qtmMc8HgYZLp6fXPHVK/?lang=en&amp;format=pdf</t>
  </si>
  <si>
    <t>https://www.levysalomao.com.br/files/publicacao/anexo/20190531122217_structured-finance-and-securitisation-in-brazil-overview--practical-law-country-qea--lra-and-fpa.pdf</t>
  </si>
  <si>
    <t>https://congressousp.fipecafi.org/anais/17UspInternational/ArtigosDownload/4.pdf</t>
  </si>
  <si>
    <t>https://www.globalri.com.br/upload/files/0007_globalRI_Doris_Pompeu_EN-US.PDF</t>
  </si>
  <si>
    <t>https://www.engie.com.br/uploads/2018/11/Presentation-GDF-SUEZ-Tractebel-Business-Day.pdf</t>
  </si>
  <si>
    <t>https://ri.magazineluiza.com.br/Download/MGLU_NoticetotheMarket_20180102?=30gU1MGnajmO67igxoC0Iw==</t>
  </si>
  <si>
    <t>https://www.pinheironeto.com.br/Documents/Artigos/the-asset-management-review-brazil-chapter-10th-edition.pdf</t>
  </si>
  <si>
    <t>https://www.insper.edu.br/wp-content/uploads/2019/04/20190821_The_Microstructure_of_the_Brazilian_Market_for_Corporate_Bonds.pdf</t>
  </si>
  <si>
    <t>https://economiaemdia.com.br/BradescoBradespar/static_files/assets_en/pdf/resultados-trimestrais/RRI_4T17_en.pdf</t>
  </si>
  <si>
    <t>https://www.invepar.com.br/RA_2019_v4-en.pdf</t>
  </si>
  <si>
    <t>https://brsa.org.br/wp-content/uploads/wpcf7-submissions/4255/Enaber-FDI-com-autores.pdf</t>
  </si>
  <si>
    <t>https://www.bocombbm.com.br/bbm-content./uploads/2021/01/bocom-bbm-institutional-presentation_3q_versao7.pdf</t>
  </si>
  <si>
    <t>https://cmsarquivos.febraban.org.br/Arquivos/documentos/PDF/Green%20Bonds_English.pdf</t>
  </si>
  <si>
    <t>https://alpekpolyester.com.br/wp-content/uploads/2021/12/Alpek-3Q21-Corporate-Presentation-1.pdf</t>
  </si>
  <si>
    <t>https://nexcomgrupo.com.br/wp-content/uploads/2023/03/2022AnnualReportNexcomGroup.pdf</t>
  </si>
  <si>
    <t>https://www.bb.com.br/docs/pub/siteEsp/diseg/dwn/apresinsti4t14ing.pdf</t>
  </si>
  <si>
    <t>https://internext.espm.br/internext/article/download/119/115/124</t>
  </si>
  <si>
    <t>https://www.previ.com.br/lumis/portal/file/fileDownload.jsp?fileId=2C9FBE6170C9ABDE0171191423CA7531</t>
  </si>
  <si>
    <t>https://www.isacteep.com.br/Arquivos/Download/Politica_de_Divulgacao_eng.pdf</t>
  </si>
  <si>
    <t>https://anpad.com.br/uploads/articles/120/approved/e49eb6523da9e1c347bc148ea8ac55d3.pdf</t>
  </si>
  <si>
    <t>https://ri.tecnisa.com.br/Show/Download.aspx?Arquivo=FIn9Y/bePzMsTthJDDQYtA==&amp;linguagem=en</t>
  </si>
  <si>
    <t>https://s3.sa-east-1.amazonaws.com/static.grendene.aatb.com.br/apresentacoes/1160_BTG_CEO_Conference_-_ingles.pdf</t>
  </si>
  <si>
    <t>https://ri.magazineluiza.com.br/Download.aspx?Arquivo=X2Itza88Ihuqk2R8Py1Frg==&amp;idcanal=yaz3N2Yu5ryqjFIiATbsIA==</t>
  </si>
  <si>
    <t>https://ri.eurofarma.com.br/storage/uploads/file_655ca9c1a90600.88966562.pdf</t>
  </si>
  <si>
    <t>https://ri.sinqia.com.br/Download.aspx?Arquivo=IeRzDoBqgj+2HHugIoNVjw==&amp;IdCanal=b+nYSjZA+CimIPg4DYYIKw==</t>
  </si>
  <si>
    <t>https://ri.tenda.com/docs/Tenda-2022-12-31-rTLwrpH7.pdf</t>
  </si>
  <si>
    <t>https://www.bradespar.com.br/bradespar/static_files/assets_en/pdf/resultados-trimestrais/RRI_12_14_Ing.pdf</t>
  </si>
  <si>
    <t>https://www.anbima.com.br/data/files/63/73/75/38/1C7D7810F8A36978EA2BA2A8/X-Ray%20of%20the%20Brazilian%20Investor%20_6th%20edition.pdf</t>
  </si>
  <si>
    <t>https://ri.rd.com.br/Download.aspx?Arquivo=CHJwymBc6Letgt4sndGSug==</t>
  </si>
  <si>
    <t>https://japan.db.com/brazil/produtos-e-servicos/ofertas/oferta-publica-aquisicao-acoes-ordinarias-emissao-souza-cruz-edital-eng.pdf</t>
  </si>
  <si>
    <t>https://csbrasilservicos.com.br/wp-content/uploads/2021/06/1.-Fato-Relevante-565-v25.06.21-INGLES.pdf</t>
  </si>
  <si>
    <t>https://ri.tc.com.br/Download.aspx?Arquivo=rcwE1nMixcLr01ym+MN0cQ==</t>
  </si>
  <si>
    <t>https://www.levysalomao.com.br/files/publicacao/anexo/20191122164401_new-framework-creates-investment-opportunities-in-brazils-agribusiness---nov19.pdf</t>
  </si>
  <si>
    <t>https://cetesb.sp.gov.br/proclima/wp-content/uploads/sites/36/2019/12/Summary-Report.pdf</t>
  </si>
  <si>
    <t>https://ri.eneldistribuicaosp.com.br/Download.aspx?Arquivo=98ES388yEjx5pSMSnPDTYQ==</t>
  </si>
  <si>
    <t>https://economiaemdia.com.br/BradescoBradespar/static_files/assets_en/pdf/resultados-trimestrais/2nd%20Quarter%202016.pdf</t>
  </si>
  <si>
    <t>https://s3.sa-east-1.amazonaws.com/static.cteep.mediagroup.com.br/Arquivos/Download/4381-Material-Fact-Auction-2020.pdf</t>
  </si>
  <si>
    <t>https://www.votorantim.com.br/wp-content/uploads/2023/04/Earnings-Release-Votorantim-S.A.-3Q21.pdf</t>
  </si>
  <si>
    <t>https://www.daikin.com/-/media/Project/Daikin/daikin_com/csr/forests/project/pdf/2021_e_AnnualLetter-Brazil-pdf.pdf?rev=-1</t>
  </si>
  <si>
    <t>https://www.daikin.com/-/media/Project/Daikin/daikin_com/csr/forests/project/pdf/report_brazil_e_201605-pdf.pdf?rev=-1&amp;hash=5D153CAE805A7F48F14FEE33CA8EE322</t>
  </si>
  <si>
    <t>https://www.engie.com.br/uploads/2024/02/240227-Results-Presentation-4Q23.pdf</t>
  </si>
  <si>
    <t>https://periodicos.ufpb.br/index.php/tpa/article/download/63015/35735/182938</t>
  </si>
  <si>
    <t>https://www.bcb.gov.br/content/publications/bankingreport/BAR_2018.pdf</t>
  </si>
  <si>
    <t>https://aprendervalor.bcb.gov.br/content/ri/inflationreport/200912/INFREP200912-ri200912I.pdf</t>
  </si>
  <si>
    <t>https://www.unigel.com.br/wp-content/uploads/2022/08/Sustainability-Report-2021.pdf</t>
  </si>
  <si>
    <t>https://www.braskem.com.br/download/Principal/21252?file=BRASKEM_RAS_2016_EN_12052016.pdf</t>
  </si>
  <si>
    <t>https://portal.fgv.br/sites/portal.fgv.br/files/u82/fgv_annual_report_2018_en_spreads_bx.pdf</t>
  </si>
  <si>
    <t>https://www.microsoft.com/content/dam/microsoft/final/pt-br/microsoft-brand/documents/Microsoft_Mais_Brasil_2022-2023_English.pdf</t>
  </si>
  <si>
    <t>https://www.bb.com.br/docs/pub/siteEsp/ri/eng/dce/dwn/annualreport2017.pdf</t>
  </si>
  <si>
    <t>https://revistapib.com.br/wp-content/uploads/2018/08/pib29-eng.pdf</t>
  </si>
  <si>
    <t>https://repositorio.ipea.gov.br/bitstream/11058/12397/1/TN_Dimensions_Publ_Preliminar.pdf</t>
  </si>
  <si>
    <t>https://www.statkraft.com.br/globalassets/0/.com.br/relacoes-com-investidores/informacoes-financeiras/resultados-trimestrais/2012/informacoes-trimestrais-itr-q4-ingles-2012.pdf</t>
  </si>
  <si>
    <t>https://www.itau.com.br/download-file/v2/d/7e52c211-7192-4231-abba-b349721b6a07/4b197e1f-56ce-4525-9096-eec0879acf2f?origin=2</t>
  </si>
  <si>
    <t>https://sbgf.org.br/mysbgf/eventos/expanded_abstracts/13th_CISBGf/First%20results%20from%20a%20Brazilian%20mCSEM%20calibration%20campaign.pdf</t>
  </si>
  <si>
    <t>https://maha-energy.com/wp-content/uploads/2023/09/Maha_Prospectus_English_-_Final_201211.pdf</t>
  </si>
  <si>
    <t>https://www.bocombbm.com.br/bbm-content./uploads/2019/02/moodys_english_2018.pdf</t>
  </si>
  <si>
    <t>https://www.swedcham.com.br/publico/nordic-light/Nordic-Light-Jun2012-Aug2012.pdf</t>
  </si>
  <si>
    <t>https://orizonvr.com.br/novo_site/wp-content/uploads/2023/06/ORIZON-Sustainability-Report-2022.pdf</t>
  </si>
  <si>
    <t>https://www.bayer.com.br/sites/bayer_com_br/files/relatorio_socioambiental_2016_ingles.pdf</t>
  </si>
  <si>
    <t>https://funag.gov.br/biblioteca-nova/produto/loc_pdf/14/3/brazilian_diplomatic_thought:_policymakers_and_agents_of_foreign_policy_1750-1964_-_volume_iii</t>
  </si>
  <si>
    <t>https://www.ache.com.br/wp-content/uploads/application/pdf/DF-4T21_Demonstrac%CC%A7o%CC%83es-Financeiras_PwC-final_EN_22062022.pdf</t>
  </si>
  <si>
    <t>https://www.kpmg.com.br/publicacoes/livros_tecnicos/investments_in_brazil_9ed.pdf</t>
  </si>
  <si>
    <t>https://www.votorantim.com.br/wp-content/uploads/2023/04/FS-31.12.2017-VOTORANTIM-S.A.pdf</t>
  </si>
  <si>
    <t>https://www.portobello.com.br/data/sustainability/pdf/Sustainability%20Report%202020%20Portobello.pdf</t>
  </si>
  <si>
    <t>https://portal.tcu.gov.br/lumis/portal/file/fileDownload.jsp?fileId=8A8182A25A4C7F07015A4D5527C25DAC</t>
  </si>
  <si>
    <t>https://www.sigaa.ufs.br/sigaa/verProducao?idProducao=3458638&amp;key=148c93bd2151b2928af42daef76181a2</t>
  </si>
  <si>
    <t>https://www.chesf.com.br/sustentabilidade/Documents/Chesf_RA_2022_EN.pdf</t>
  </si>
  <si>
    <t>https://www.bb.com.br/docs/portal/japao/BBAnnualRep2021.pdf</t>
  </si>
  <si>
    <t>https://antigo.mme.gov.br/documents/20182/b345691a-6cbe-7189-8a38-ce9be7ccac33</t>
  </si>
  <si>
    <t>https://www.bnb.gov.br/documents/45843/567220/Financial+Statements+-+Position+12.31.2016.pdf/a636d61e-2262-eb96-acfc-a88fadf06c27?version=1.1&amp;t=1636554145515&amp;download=true</t>
  </si>
  <si>
    <t>https://www.taurusri.com.br/Download.aspx?Arquivo=JY+7JzY9uuantL2p5gLfiA==</t>
  </si>
  <si>
    <t>https://cdn.cade.gov.br/portal-ingles/topics/multilateral%20cooperation/OECD%20CAT%20Brazil%20report%20EN.pdf</t>
  </si>
  <si>
    <t>https://portaldamineracao.com.br/wp-content/uploads/2020/07/ACTION_PLAN_WIM_BRASIL.pdf</t>
  </si>
  <si>
    <t>https://cseprs3.s3.amazonaws.com/email-editor-files/030528c7-ce3c-4b4d-1590-08d8e58de974/f174f97d-9591-4602-8e2b-8ea9cdb324c3.pdf</t>
  </si>
  <si>
    <t>https://repositorio.ipea.gov.br/bitstream/11058/6388/1/PWR_v4_n1_Africa.pdf</t>
  </si>
  <si>
    <t>https://www.globalri.com.br/qgep/2015/inc/download/QGEP-2015-Financial-Statements.pdf</t>
  </si>
  <si>
    <t>https://energiaeambiente.org.br/wp-content/uploads/2023/01/inventario-ute-iema-dez-2022_EN.pdf</t>
  </si>
  <si>
    <t>https://alana.org.br/wp-content/uploads/2023/05/Alana-Institute-2014_low.pdf</t>
  </si>
  <si>
    <t>https://abconsindcon.com.br/wp-content/uploads/2022/02/panorama_en_2019.pdf</t>
  </si>
  <si>
    <t>https://www.caixa.gov.br/Downloads/caixa-demonstrativo-financeiro/i8088_cef_notas_1sem02.pdf</t>
  </si>
  <si>
    <t>https://repositorio.fgv.br/bitstreams/ee36ef1b-2e21-45d4-b161-89fd48538a0d/download</t>
  </si>
  <si>
    <t>https://cms.santander.com.br/sites/WPS/documentos/arq-Sustainability-Indicators-Handbook-2020/22-08-16_183314_sustainability-indicators-handbook-2020.pdf</t>
  </si>
  <si>
    <t>https://ri.taesa.com.br/wp-content/uploads/2019/03/Taesa_DFs_2012_en.pdf</t>
  </si>
  <si>
    <t>https://wp.rededorsaoluiz.com.br/wp-content/uploads/2022/05/rede_dor_RS2021_EN_21x28cm_AF-3.pdf</t>
  </si>
  <si>
    <t>https://www.itau.com.br/download-file/v2/d/7e52c211-7192-4231-abba-b349721b6a07/efba3f0a-1a30-5d0c-4aa5-fbbf326a9569?origin=2</t>
  </si>
  <si>
    <t>https://edisciplinas.usp.br/mod/resource/view.php?id=3336178</t>
  </si>
  <si>
    <t>https://www.mds.gov.br/webarquivos/publicacao/brasil_sem_miseria/Caderno%20de%20Graficos%20BSM%20-%202-5%20anos%20-%20atualizado%20em%2011mar14%20-%20Ingles%20-3.pdf</t>
  </si>
  <si>
    <t>https://www.yduqs.com.br/Download.aspx?Arquivo=7vyYKkVDiWZlZQTn5zWygA==</t>
  </si>
  <si>
    <t>https://ri.ufs.br/bitstream/riufs/3592/1/GISELLE_CARVALHO_BRITO.pdf</t>
  </si>
  <si>
    <t>https://www.cemig.com.br/es/wp-content/uploads/sites/6/2021/05/ras-2020-eng.pdf</t>
  </si>
  <si>
    <t>https://www.conservation.org/docs/default-source/brasil/amapa-final.pdf?sfvrsn=967da903_2</t>
  </si>
  <si>
    <t>https://pdfs.semanticscholar.org/4d49/c3a09a8674862998ea75415f6c191ad1793c.pdf</t>
  </si>
  <si>
    <t>https://www.daikin.com/-/media/Project/Daikin/daikin_com/csr/forests/project/pdf/report_Brazil_e_201610-pdf.pdf?rev=-1&amp;hash=A68DDE8F00D09A21D8FF20C77C14576F</t>
  </si>
  <si>
    <t>https://www.researchgate.net/publication/326664162_Forest_Management_in_the_State_of_Amapa_Brazil/fulltext/5b5bde9b0f7e9bc79a6a748c/Forest-Management-in-the-State-of-Amapa-Brazil.pdf</t>
  </si>
  <si>
    <t>https://www.biotaxa.org/cl/article/download/10.6.1300/10317/0</t>
  </si>
  <si>
    <t>https://company-announcements.afr.com/asx/agl/9284df63-c601-11ee-be79-0abdb9403284.pdf</t>
  </si>
  <si>
    <t>https://data-api.marketindex.com.au/api/v1/announcements/XASX:ACE:2A1468442/pdf/inline/acusensus-fy23-investor-presentation</t>
  </si>
  <si>
    <t>https://company-announcements.afr.com/asx/csr/3b8e5ab1-6075-11ed-8a8d-122f550c52d8.pdf</t>
  </si>
  <si>
    <t>https://www.sevengroup.com.au/assets/2dc6018c70/ASX-SVW-FY22-Results-Investor-Presentation-24-August-2022.pdf</t>
  </si>
  <si>
    <t>https://www.hopgoodganim.com.au/page/knowledge-centre/blog/sophisticated-investor#:~:text=One%20of%20the%20exemptions%20to,without%20the%20need%20for%20a</t>
  </si>
  <si>
    <t>https://fsc.org.au/resources/2700-assessing-options-for-modernising-the-wholesale-investor-test/file#:~:text=%E2%80%93%20The%20thresholds%20for%20the%20wholesale,it%20was%20introduced%20in%202001.</t>
  </si>
  <si>
    <t>https://www.mcw.com.au/investor-disclosure-requirements-new-standards/</t>
  </si>
  <si>
    <t>https://www.larvottoresources.com/wp-content/uploads/2023/11/61182248.pdf</t>
  </si>
  <si>
    <t>https://clients3.weblink.com.au/Clients/SevenGroup/headline.aspx?headlineid=21447443</t>
  </si>
  <si>
    <t>https://godolphinresources.com.au/downloads/presentations/grl_p2024030701.pdf</t>
  </si>
  <si>
    <t>https://evolutionmining.com.au/wp-content/uploads/2023/06/2561167_2023-Investor-Day-Presentation-Session-2.pdf</t>
  </si>
  <si>
    <t>https://www.apa.com.au/globalassets/asx-releases/2024/february/apa-1h24-results-presentation.pdf</t>
  </si>
  <si>
    <t>https://www.investment.nsw.gov.au/assets/Uploads/publications/Investment-NSW-Annual-Report-2021.22.pdf</t>
  </si>
  <si>
    <t>https://www.engenco.com.au/wodsowhu/2024/02/InvestorPresentationHalfYearResults.pdf</t>
  </si>
  <si>
    <t>https://www.eqresources.com.au/site/pdf/fa9f7902-0a4d-458e-943a-967661ab574c/Investor-Presentation.pdf</t>
  </si>
  <si>
    <t>https://www.boral.com.au/sites/default/files/media/field_document/Boral-Investor-Presentation-8-June-2023.pdf</t>
  </si>
  <si>
    <t>https://www.civmec.com.au/app/uploads/2023/10/Q1-FY24-Investor-Presentation-30-10-23-names-out-copy-V2.pdf</t>
  </si>
  <si>
    <t>https://www.asx.com.au/asxpdf/20220720/pdf/45c0379gvbnsp0.pdf</t>
  </si>
  <si>
    <t>https://hotcopper.com.au/documentdownload?id=uOMxKKzFkiWRTLKhOROKAxjvSDYL5wq7yhf%2Bv%2FZ6%2BrFiGug%3D</t>
  </si>
  <si>
    <t>https://data-api.marketindex.com.au/api/v1/announcements/XASX:GRV:2A1502442/pdf/inline/investor-presentation-resources-rising-stars</t>
  </si>
  <si>
    <t>https://www.australianpotash.com.au/site/pdf/8b5a7cc3-99b0-40ec-9925-09b3762641c4/Investor-Presentation.pdf</t>
  </si>
  <si>
    <t>https://www.linkgroup.com/annualreport2022/files/LNK-2022-Full-Year-Results-Presentation.pdf</t>
  </si>
  <si>
    <t>https://www.ventia.com/bin/ventia/pdfviewer?docPath=/content/dam/ventia/common/documents/02598537.pdf</t>
  </si>
  <si>
    <t>https://www.aspecthuntley.com.au/asxdata/20230518/pdf/02667352.pdf</t>
  </si>
  <si>
    <t>https://www.nsw.gov.au/sites/default/files/2023-05/RNSW%20Investment%20Attraction%20booklet_v30_accessible.pdf</t>
  </si>
  <si>
    <t>https://www.asx.com.au/asxpdf/20190426/pdf/444krnplcd85l7.pdf</t>
  </si>
  <si>
    <t>https://wcsecure.weblink.com.au/clients/stelarmetals/headline.aspx?headlineid=61139570</t>
  </si>
  <si>
    <t>https://openbriefing.com/AsxDownload.aspx?pdfUrl=Report%2FComNews%2F20220209%2F02484880.pdf</t>
  </si>
  <si>
    <t>https://www.apa.com.au/globalassets/asx-releases/2023/november/apa-investor-day-presentation-02740071.pdf</t>
  </si>
  <si>
    <t>https://www.impactminerals.com.au/site/pdf/31668adf-c54b-40a6-9153-f586b9610a55/June-2014-Investor-Presentation.pdf</t>
  </si>
  <si>
    <t>https://www.aspecthuntley.com.au/asxdata/20230510/pdf/02664719.pdf</t>
  </si>
  <si>
    <t>https://hotcopper.com.au/documentdownload?id=uOMxKKzFkiWRTLKhOROKAxjvSDYL5g67zBn3v%2F919rFiGug%3D</t>
  </si>
  <si>
    <t>https://www.dfat.gov.au/sites/default/files/nsw-trade-and-investment.pdf</t>
  </si>
  <si>
    <t>https://www.nab.com.au/content/dam/nabrwd/documents/reports/corporate/fy17-full-year-investor-presentation.pdf</t>
  </si>
  <si>
    <t>https://www.perpetual.com.au/globalassets/_au-site-media/01-documents/04-group/01-shareholders/other-presentations/macquarie-conference-presentation-2022.pdf</t>
  </si>
  <si>
    <t>https://www.aurizon.com.au/-/media/project/aurizon/files/investors/documents-and-webcasts/2021/investor-day/2021-investor-day-presentation.pdf</t>
  </si>
  <si>
    <t>https://assets.monashivf.com/assets/Investor_Presentation_for_FY2019.pdf?mtime=20201123183056&amp;focal=none</t>
  </si>
  <si>
    <t>https://www.nsx.com.au/ftp/news/021740876.PDF</t>
  </si>
  <si>
    <t>https://growthpoint.com.au/sites/default/files/other-reports/2017/Growthpoint-USPP-presentation-web.pdf</t>
  </si>
  <si>
    <t>https://www.onmarket.com.au/offers/belararox/investor-presentation/</t>
  </si>
  <si>
    <t>https://www.graincorp.com.au/wp-content/uploads/2021/02/FY20-Results-Presentation.pdf</t>
  </si>
  <si>
    <t>https://www.graincorp.com.au/wp-content/uploads/2021/02/FY19-Results-Presentation.pdf</t>
  </si>
  <si>
    <t>https://www.investi.com.au/api/announcements/emh/118f5d04-6f2.pdf</t>
  </si>
  <si>
    <t>https://investorcentre.sigmahealthcare.com.au/static-files/d2c377b3-f487-4488-b34d-43c02330e6b7</t>
  </si>
  <si>
    <t>https://growthpoint.com.au/sites/default/files/other-reports/2018/Growthpoint-USPP-October-2018-presentation.pdf</t>
  </si>
  <si>
    <t>https://bomboragroup.com.au/wp-content/uploads/2022/02/Bombora-Fund-Presentation-February-2022.pdf</t>
  </si>
  <si>
    <t>https://www.engenco.com.au/wodsowhu/2022/05/Investor-Presentation-August-21.pdf</t>
  </si>
  <si>
    <t>https://qube.com.au/wp-content/uploads/2023/08/Investor-Presentation-2023-Full-Year-Results.pdf</t>
  </si>
  <si>
    <t>https://www.westernsydneyairport.gov.au/sites/default/files/Aerotropolis_Investor_Guide.pdf</t>
  </si>
  <si>
    <t>https://investors.inghams.com.au/Resources/files/HY23%20ING%20Results%20Presentation_ASX.pdf</t>
  </si>
  <si>
    <t>https://www.devexresources.com.au/sites/default/files/2082077_compressed.pdf</t>
  </si>
  <si>
    <t>https://evolutionmining.com.au/wp-content/uploads/2023/12/2653134-ACQUISITION-OF-NORTHPARKES.pdf</t>
  </si>
  <si>
    <t>https://www.dexus.com/-/media/project/dexus/dexuscom/files/articles/asx-announcements/2022/august/2022-annual-results-presentation.pdf</t>
  </si>
  <si>
    <t>https://www.sparkinfrastructure.com/system/files_force/documents/2013_investor_presentation_-_tokyo.pdf?download=1%20%20&amp;download=1%20%20_</t>
  </si>
  <si>
    <t>https://events.miraqle.com/DownloadFile.axd?file=/Report/ComNews/20230825/02702185.pdf</t>
  </si>
  <si>
    <t>https://www.cgl.com.au/images/Investors/Half%20Yearly%20Reports/2017-half-yearly-report.pdf</t>
  </si>
  <si>
    <t>https://fletcherbuilding.com/assets/4-investor-centre/presentations/fletcher-building-investor-presentation-citi-australia-conference.pdf</t>
  </si>
  <si>
    <t>https://investors.inghams.com.au/Resources/files/ING%20Investor%20Day%202023%20Release.pdf</t>
  </si>
  <si>
    <t>https://www.manukaresources.com.au/site/pdf/a8473523-9a0c-461c-9397-06b376c278b3/Presentation-to-inveestors.pdf</t>
  </si>
  <si>
    <t>https://malaysia.highcommission.gov.au/files/klpr/Austrade%20-%20DIRECTOR%20NSW%20TRADE%20AND%20INVESTMENT.pdf</t>
  </si>
  <si>
    <t>https://www.agl.com.au/content/dam/digital/agl/documents/about-agl/media-centre/2023/230810-fy23-results-presentation.pdf</t>
  </si>
  <si>
    <t>https://www.ampol.com.au/-/media/files/ampol-au/about-ampol/investor-centre/2023/annual-report/2022-results-presentation.ashx</t>
  </si>
  <si>
    <t>https://investor.helia.com.au/FormBuilder/_Resource/_module/xYwS6fnYy0Cz3sNm05J0fw/file/FY22_Investor_Presentation.pdf</t>
  </si>
  <si>
    <t>https://www.eqresources.com.au/site/PDF/fbf6f85c-6c59-4564-9e71-1e7b3af7d75a/InvestorPresentationOctober2020</t>
  </si>
  <si>
    <t>https://www.selectharvests.com.au/documents/SHV_2022_AGM_Presentation_27_Feb_2023_ASX.pdf</t>
  </si>
  <si>
    <t>https://www.openbriefing.com/AsxDownload.aspx?pdfUrl=Report%2FComNews%2F20220223%2F02490066.pdf</t>
  </si>
  <si>
    <t>https://www.kaziatherapeutics.com/site/PDF/76ccd53c-7169-4c35-89a4-43ef975b0823/KaziaInvestorPresentation</t>
  </si>
  <si>
    <t>https://www.pilotenergy.com.au/sites/pilotenergy.com.au/files/asx-announcements/61061489.pdf</t>
  </si>
  <si>
    <t>https://www.sydney.edu.au/content/dam/corporate/documents/about-us/values-and-visions/annual-report/university-of-sydney-2022-annual-report.pdf</t>
  </si>
  <si>
    <t>https://foreigninvestment.gov.au/sites/firb.gov.au/files/2017/04/1516-FIRB-Annual-Report.pdf</t>
  </si>
  <si>
    <t>https://amagroupltd.com/wp-content/uploads/2023/02/AMA_ASX_1H23-Results-Presentation-FINAL.pdf</t>
  </si>
  <si>
    <t>https://investors.clinicallabs.com.au/wp-content/uploads/2021/08/ACL-FY21-Presentation_FINAL.pdf</t>
  </si>
  <si>
    <t>https://www.westpac.com.au/docs/pdf/aw/ic/WBC_070329_IDP.pdf</t>
  </si>
  <si>
    <t>https://www.wesfarmers.com.au/docs/default-source/asx-announcements/2022-strategy-briefing-day-presentation.pdf?sfvrsn=122514bb_0</t>
  </si>
  <si>
    <t>https://www.mirvac.com/-/media/Project/Mirvac/Corporate/Main-Site/Corporate-Theme/images/Investor-Centre/ASX/2022/MGR-FY22-Additional-Information.pdf</t>
  </si>
  <si>
    <t>https://elders.com.au/content/dam/eld/documents/results/fy18/Elders-HY18-Investor-Presentation.pdf</t>
  </si>
  <si>
    <t>https://investor.qantas.com/FormBuilder/_Resource/_module/doLLG5ufYkCyEPjF1tpgyw/file/full-year-results/2014InvestorPresentationSupplementary.pdf</t>
  </si>
  <si>
    <t>https://www.austineng.com/wp-content/uploads/9th-February-2022-Investor-Presentation-.pdf</t>
  </si>
  <si>
    <t>https://www.impactminerals.com.au/site/pdf/fd3a1fa4-14dd-4aca-90ac-e9a439118d72/Presentation.pdf</t>
  </si>
  <si>
    <t>https://www.lawsociety.com.au/sites/default/files/2023-09/LSNSW%20Annual%20Report%202023.pdf</t>
  </si>
  <si>
    <t>https://www.sydneymetro.info/sites/default/files/2022-11/SM-Annual-Report-2021-22.pdf</t>
  </si>
  <si>
    <t>https://www.bomboragroup.com.au/wp-content/uploads/2022/02/Bombora-Fund-Presentation-January-2022.pdf</t>
  </si>
  <si>
    <t>https://www.colesgroup.com.au/DownloadFile.axd?file=/Report/ComNews/20230221/02633646.pdf</t>
  </si>
  <si>
    <t>https://investors.clinicallabs.com.au/wp-content/uploads/2021/11/211115_ACL-Medlab-Presentation.pdf</t>
  </si>
  <si>
    <t>https://www.austrade.gov.au/content/dam/austrade-assets/global/wip/austrade/documents-about-us/austrade-annual-report-2022-23.pdf</t>
  </si>
  <si>
    <t>https://corazon.com.au/wp-content/uploads/2023/10/ASX_CZN_Nickel-Investor-Webinar-Presentation_131023.pdf</t>
  </si>
  <si>
    <t>https://www.elanorinvestors.com/upload_files/ECF%20-%20ASX%20Announcement%20-%20Despatch%20Retail%20Entitlement%20offer%20Booklet%209.8.2021.pdf</t>
  </si>
  <si>
    <t>https://shareholders.domain.com.au/DownloadFile.axd?file=/Report/ComNews/20230503/02661835.pdf</t>
  </si>
  <si>
    <t>https://www.infigenenergy.com/assets/Documents/Investor-Road-Show-May-2017.pdf</t>
  </si>
  <si>
    <t>https://www.nab.com.au/content/dam/nabrwd/documents/reports/financial/half-year-results-investor-presentation-2012.pdf</t>
  </si>
  <si>
    <t>https://qube.com.au/wp-content/uploads/2022/10/Investor-Day-Presentation-FY23-Trading-Update-and-Outlook-2.pdf</t>
  </si>
  <si>
    <t>https://www.belararox.com.au/site/pdf/c00fd61b-5d3f-4a50-82fd-abf69ffe4a14/Investor-Presentation.pdf</t>
  </si>
  <si>
    <t>https://www.apsc.gov.au/sites/default/files/2021-05/210224%20NSW%20roadshow%20presentation.pdf</t>
  </si>
  <si>
    <t>https://investors.propelfuneralpartners.com.au/FormBuilder/_Resource/_module/ddcuvcykS0CWUrGSOhB0gw/file/presentations/PFP-FY19-Results.pdf</t>
  </si>
  <si>
    <t>https://www.suncorpgroup.com.au/announcements-pdf/1270414</t>
  </si>
  <si>
    <t>https://easternmetals.com.au/wp-content/uploads/2021/10/EMS-Investor-Presentation-October-2021.pdf</t>
  </si>
  <si>
    <t>https://investors.inghams.com.au/Resources/files/FY23%20ING%20Results%20Presentation.pdf</t>
  </si>
  <si>
    <t>https://godolphinresources.com.au/downloads/presentations/grl_p2023110801.pdf</t>
  </si>
  <si>
    <t>https://www.hmccapital.com.au/investor-centre/asx-announcements/update-on-daily-needs-reit-presentation/</t>
  </si>
  <si>
    <t>https://www.mystatelimited.com.au/DownloadFile.axd?file=/Report/ComNews/20200629/02249224.pdf</t>
  </si>
  <si>
    <t>https://www.agl.com.au/content/dam/digital/agl/documents/about-agl/media-centre/2017/20170209-agl-presentation.pdf</t>
  </si>
  <si>
    <t>https://www.gatewaymining.com.au/site/pdf/04380a05-c571-44f1-8862-75c4dce967c0/RIU-Sydney-Resources-RoundUp-Conference-Webinar.pdf</t>
  </si>
  <si>
    <t>https://www.sydneywater.com.au/content/dam/sydneywater/documents/sydney-water-annual-report-2021-22.pdf</t>
  </si>
  <si>
    <t>https://sensen.ai/wp-content/uploads/2022/03/Investor-Presentation-Ord-Minnett-Conference.pdf</t>
  </si>
  <si>
    <t>https://events.miraqle.com/DownloadFile.axd?file=/Report/ComNews/20231031/02733418.pdf</t>
  </si>
  <si>
    <t>https://www.dexus.com/-/media/project/dexus/dexuscom/files/articles/asx-announcements/2023/may/2023-05-02-macquarie-australia-conference.pdf</t>
  </si>
  <si>
    <t>https://australianmines.com.au/public/files/CorporatePresentations/181120_AUZ_-_Sconi_BFS_Investor_Presentation_2018_11_21.pdf</t>
  </si>
  <si>
    <t>https://www.safa.sa.gov.au/__data/assets/pdf_file/0006/236670/February-2020-Investor-Presentation.pdf</t>
  </si>
  <si>
    <t>https://www.devexresources.com.au/sites/default/files/DevEx%20Presentation%20September%202019%20Final.pdf</t>
  </si>
  <si>
    <t>https://www.starentertainmentgroup.com.au/wp-content/uploads/2023/02/23-February-2023-ASX-Announcement-2023-Half-Year-Results-Presentation.pdf</t>
  </si>
  <si>
    <t>https://www.viburnumfunds.com.au/wp-content/uploads/2018/04/PNW-Investor-Presentation-March-2018.pdf</t>
  </si>
  <si>
    <t>https://www.downergroup.com/Content/cms/media/Investor_Day_2022_Presentation.pdf</t>
  </si>
  <si>
    <t>https://foreigninvestment.gov.au/sites/firb.gov.au/files/2022-04/FIRB-Annual-Report-2020-21.pdf</t>
  </si>
  <si>
    <t>https://www.austineng.com/wp-content/uploads/2014/08/140828-FY14ResultsPres.pdf</t>
  </si>
  <si>
    <t>https://www.lawsociety.com.au/sites/default/files/2022-09/LSNSW_AnnualReport2022.pdf</t>
  </si>
  <si>
    <t>https://www.ampol.com.au/-/media/files/ampol-au/about-ampol/investor-centre/2022/2022-hy-results-presentation.ashx</t>
  </si>
  <si>
    <t>https://sevengroup.com.au/assets/fb3b263647/SGH-HY22-Presentation.pdf</t>
  </si>
  <si>
    <t>https://www.aurizon.com.au/-/media/project/aurizon/files/investors/documents-and-webcasts/2021/2021-interim-results/hyr-2021-investor-presentation.pdf</t>
  </si>
  <si>
    <t>https://www.shinejustice.com.au/FormBuilder/_Resource/_module/A9GAYGVTIk-9ulhFfx6xsg/Results/HY19Presentations.pdf</t>
  </si>
  <si>
    <t>https://irongategroup.com.au/sites/default/files/reports/2020-11/20-Oct-2020%20Investor%20Presentation%20Internalisation%20and%20Funds%20Management%20Proposal.pdf</t>
  </si>
  <si>
    <t>https://investors.maasgroup.com.au/DownloadFile.axd?file=/Report/ComNews/20211129/02458921.pdf</t>
  </si>
  <si>
    <t>https://www.anz.com/content/dam/anzcom/debtinvestors/fy19-anz-debt-investor-presentation.pdf</t>
  </si>
  <si>
    <t>https://www.hmccapital.com.au/investor-centre/asx-announcements/daily-needs-reit-presentation-morgans-qld-conference/</t>
  </si>
  <si>
    <t>https://www.researchgate.net/profile/Jadson-Porto/publication/352393455_Complexo_portuario_de_Santana_Amapa-Brasil_da_interacao_regional_a_conexao_internacional/links/60d477c2299bf1fe469b21fb/Complexo-portuario-de-Santana-Amapa-Brasil-da-interacao-regional-a-conexao-internacional.pdf</t>
  </si>
  <si>
    <t>https://www.researchgate.net/publication/326664162_Forest_Management_in_the_State_of_Amapa_Brazil/fulltext/5b5bde9b0f7e9bc79a6a748c/326664162_Forest_Management_in_the_State_of_Amapa_Brazil.pdf</t>
  </si>
  <si>
    <t>https://www.daikin.com/-/media/Project/Daikin/daikin_com/csr/forests/project/pdf/report_brazil_e_201411-pdf.pdf?rev=-1&amp;hash=7B701CC073D9BEF4D61AA26E502A5FF0</t>
  </si>
  <si>
    <t>https://link.springer.com/content/pdf/10.1007/s10745-013-9608-6.pdf</t>
  </si>
  <si>
    <t>https://www.asprs.org/wp-content/uploads/pers/2002journal/may/2002_may_463-472.pdf</t>
  </si>
  <si>
    <t>https://www.daikin.com/-/media/Project/Daikin/daikin_com/csr/forests/project/pdf/report_brazil_e_201505-pdf.pdf?rev=-1&amp;hash=DE4329F0A4ABAAF9D25AA35CF75C394F</t>
  </si>
  <si>
    <t>https://ainfo.cnptia.embrapa.br/digital/bitstream/item/161117/1/CPAF-AP-2017-Species-of-Anastrepha.pdf</t>
  </si>
  <si>
    <t>https://www.daikin.com/-/media/Project/Daikin/daikin_com/csr/forests/project/pdf/report_Brazil_e_201608-pdf.pdf?rev=-1&amp;hash=28893F9C8F9F08F16D20FA9C27E9DFC6</t>
  </si>
  <si>
    <t>https://www.daikin.com/-/media/Project/Daikin/daikin_com/csr/forests/project/pdf/report_brazil_e_201501-pdf.pdf?rev=-1&amp;hash=599CC89C863D1E8618F7CDE65517C9FE</t>
  </si>
  <si>
    <t>https://www.daikin.com/-/media/Project/Daikin/daikin_com/csr/forests/project/pdf/report_Brazil_e_201702-pdf.pdf?rev=-1&amp;hash=7816D806F6968E29F480829A7F8B07FD</t>
  </si>
  <si>
    <t>https://company-announcements.afr.com/asx/crn/f3435a64-cf6a-11ee-8f69-6a32e2166c97.pdf</t>
  </si>
  <si>
    <t>https://fundcomb.com/lists/largest/australia-office</t>
  </si>
  <si>
    <t>https://company-announcements.afr.com/asx/dbi/547db409-452d-11ee-8d62-c62d660d948a.pdf</t>
  </si>
  <si>
    <t>https://www.starentertainmentgroup.com.au/wp-content/uploads/2020/10/28-May-2018-Investor-Day-Presentation-Investor-Day-Presentation-Trading-Update.pdf</t>
  </si>
  <si>
    <t>https://www.asx.com.au/asxpdf/20220329/pdf/457g0fskc0c15n.pdf</t>
  </si>
  <si>
    <t>https://www.qtc.com.au/wp-content/uploads/2018/04/INVESTOR-PRESENTATION-APRIL-2018-PRINT.pdf</t>
  </si>
  <si>
    <t>https://wcsecure.weblink.com.au/Clients/richmondvanadium/headline.aspx?headlineid=61149345</t>
  </si>
  <si>
    <t>https://www.ballymoreresources.com/site/pdf/9a20c92c-b71a-4ea0-bf3b-4f10e3d5ab94/Investor-Presentation-June-2021.pdf</t>
  </si>
  <si>
    <t>https://www.graincorp.com.au/wp-content/uploads/2022/06/Investor-Day-2022-Presentation.pdf</t>
  </si>
  <si>
    <t>https://metalsgrove.com.au/wp-content/uploads/2022/11/2476444.pdf</t>
  </si>
  <si>
    <t>https://www.investi.com.au/api/announcements/rag/f3d12b35-a4a.pdf</t>
  </si>
  <si>
    <t>https://qube.com.au/wp-content/uploads/2024/02/Half-Year-Investor-Presentation-220224.pdf</t>
  </si>
  <si>
    <t>https://www.aspecthuntley.com.au/asxdata/20220601/pdf/02527552.pdf</t>
  </si>
  <si>
    <t>https://www.dglinvestors.com/DownloadFile.axd?file=/Report/ComNews/20230228/02638036.pdf</t>
  </si>
  <si>
    <t>https://www.boq.com.au/content/dam/boq/files/shareholder-centre/2023_AGM_Presentation.pdf</t>
  </si>
  <si>
    <t>https://www.apa.com.au/globalassets/asx-releases/2021/apa-2021-investor-day-presentation-asx.pdf</t>
  </si>
  <si>
    <t>https://wcsecure.weblink.com.au/clients/boq/headline.aspx?headlineid=21480047</t>
  </si>
  <si>
    <t>https://www.starentertainmentgroup.com.au/wp-content/uploads/2023/09/25-September-2023-Investor-Presentatation.pdf</t>
  </si>
  <si>
    <t>https://elders.com.au/content/dam/eld/documents/results/fy22/ELD-HY22-Investor-Presentation.pdf</t>
  </si>
  <si>
    <t>https://www.nab.com.au/content/dam/nabrwd/documents/reports/corporate/1h20-investor-presentation.pdf</t>
  </si>
  <si>
    <t>https://www.aspecthuntley.com.au/asxdata/20220901/pdf/02562895.pdf</t>
  </si>
  <si>
    <t>https://www.engenco.com.au/wodsowhu/2020/09/Investor_Presentation_-_February_2020.pdf</t>
  </si>
  <si>
    <t>https://www.asx.com.au/asxpdf/20201112/pdf/44psg5r8b9gg2q.pdf</t>
  </si>
  <si>
    <t>https://www.suncorpgroup.com.au/announcements-pdf/1857139</t>
  </si>
  <si>
    <t>https://investors.arn.com.au/static-files/8dca8e78-099c-4168-bea2-8334b5dd52ef</t>
  </si>
  <si>
    <t>https://investors.linkgroup.com/FormBuilder/_Resource/_module/YfKsMKLWK0WisyLm5uTWZA/file/reports/LNK-2021-Half-Year-Results-Presenation.pdf</t>
  </si>
  <si>
    <t>https://www.boral.com.au/sites/default/files/corporate-archive/management-presentations/Investor-site-tour-May-2018-Brisbane-AUS-and-USGB-FINAL-2%20per%20page.pdf</t>
  </si>
  <si>
    <t>https://www.rockfireresources.com/wp-content/uploads/2021/03/210301_Rockfire-Presentation.pdf</t>
  </si>
  <si>
    <t>https://pacgold.com.au/assets/files/210526_Pacgold-Investor-Presentation.pdf</t>
  </si>
  <si>
    <t>https://www.genus.com.au/awcontent/genusgroup/documents/presentations/fy23-results-presentation.pdf</t>
  </si>
  <si>
    <t>https://www.iphltd.com.au/wp-content/uploads/2018/08/20180816-IPH-ASX-FY18-Results-Investor-Presentation.pdf</t>
  </si>
  <si>
    <t>https://www.woolworthsgroup.com.au/content/dam/wwg/investors/reports/f23/full-year/Woolworths%20Group%20F23%20Analyst%20Presentation.pdf</t>
  </si>
  <si>
    <t>https://www.aukingmining.com/site/PDF/ce1d7cfa-1a2a-4a4a-9e6f-ae4b8ffbb54f/InvestorPresentation</t>
  </si>
  <si>
    <t>https://www.csr.com.au/-/media/corporate/files/presentations-and-results/2022_investor_briefing_presentation_10_november_2022.pdf</t>
  </si>
  <si>
    <t>https://www.bomboragroup.com.au/wp-content/uploads/2020/08/Bombora-Fund-Presentation-Aug-2020-v2.pdf</t>
  </si>
  <si>
    <t>https://www.ventia.com/content/dam/ventia/campaigns/investor-relations/annual-report/2023-fy-report/documents/Ventia%20FY23%20Results%20presentation.pdf</t>
  </si>
  <si>
    <t>https://horizonminerals.com.au/wp-content/uploads/2022/08/2413708.pdf</t>
  </si>
  <si>
    <t>https://www.toyota.com.au/-/media/toyota/main-site/page-data/tfa/corporate/investors/files/tfal_investor_update_2023_v3.pdf</t>
  </si>
  <si>
    <t>https://www.gres.com.au/theme/grescomau/assets/public/Image/News/44m3zjk9b0c3kt.pdf</t>
  </si>
  <si>
    <t>https://documents.parliament.qld.gov.au/tableoffice/tabledpapers/2008/5208T3184.pdf</t>
  </si>
  <si>
    <t>https://integraldiagnostics.com.au/wp-content/uploads/2023/02/4.-1H23-Investor-Presentation.pdf</t>
  </si>
  <si>
    <t>https://gud.com.au/uploads/documents/442/ASX-20201119---Investor-Presentation---ACAD-Division.pdf</t>
  </si>
  <si>
    <t>https://saundersint.com/wp-content/uploads/2018/03/Investor-Presentation.pdf</t>
  </si>
  <si>
    <t>https://pactgroup.com/wp-content/uploads/2021/08/ASX-Announcement-PGH-Investor-Presentation-FY21-210818.pdf</t>
  </si>
  <si>
    <t>https://nrw.com.au/wp-content/uploads/2015/06/2010-08-30-NRW-Holdings-Corporate-Presentation.pdf</t>
  </si>
  <si>
    <t>https://shareholders.domain.com.au/FormBuilder/_Resource/_module/T9NtqvJX0UGSmtpsWXgLcA/file/presentations/FY19-Results-Presentation.pdf</t>
  </si>
  <si>
    <t>https://www.fleetwood.com.au/wp-content/uploads/2022/03/220302-Investor-Presentation-Build-Transform-Grow-1.pdf</t>
  </si>
  <si>
    <t>https://www.onmarket.com.au/offers/the-go2-people-ltd/company-presentation/</t>
  </si>
  <si>
    <t>https://cometridge.com.au/PDF/2018%2003%2013%20-%20COI%20-%20Investor%20Update%20Presentation.pdf</t>
  </si>
  <si>
    <t>https://purehydrogen.com.au/wp-content/uploads/2022/08/2022-07-07-Investor-Presentation.pdf</t>
  </si>
  <si>
    <t>https://investors.tyro.com/FormBuilder/_Resource/_module/rO0GlGGrEkqPqF-fCBnw8w/file/results/2022/FY22_Presentation.pdf</t>
  </si>
  <si>
    <t>https://www.nineforbrands.com.au/announcements/pdf/1425076</t>
  </si>
  <si>
    <t>https://www.accc.gov.au/system/files/public-registers/documents/Annexure%2078%20-%20NAB%20Investor%20Presentation%20Full%20Year%20Results%202022%20%289%20November%202022%29%20-%2002.12.22%20-%20PR%20-%20MA1000023%20ANZ%20Suncorp.pdf</t>
  </si>
  <si>
    <t>https://deltadunia.com/wp-content/uploads/2021/12/BUMA-completes-Australian-Asset-Acquisition-Presentation.pdf</t>
  </si>
  <si>
    <t>https://summitminerals.com.au/wp-content/uploads/2023/11/Sum_investor_presentation.pdf</t>
  </si>
  <si>
    <t>https://investors.dbinfrastructure.com.au/DownloadFile.axd?file=/Report/ComNews/20230123/02622988.pdf</t>
  </si>
  <si>
    <t>https://alterra.com.au/wp-content/uploads/2022/03/220228-Alterra-AGM-Presentation-Final.pdf</t>
  </si>
  <si>
    <t>https://www.eqt.com.au/-/media/equitytrustees/files/corporate/full-year-results/2021/2021-full-year-results-presentation.pdf</t>
  </si>
  <si>
    <t>https://entyr.com.au/wp-content/uploads/2023/09/Entyr-FY23-Results-September-2023.pdf</t>
  </si>
  <si>
    <t>https://www.iphltd.com.au/wp-content/uploads/2019/08/20190820-FY19-Results-Presentation.pdf</t>
  </si>
  <si>
    <t>https://www.commbank.com.au/content/dam/commbank/about-us/shareholders/pdfs/results/fy17/FY17_Results_Presentation_and_Investor_Discussion_Pack_14_August_2017.pdf</t>
  </si>
  <si>
    <t>https://www.civmec.com.au/app/uploads/2022/10/Investor-Presentation-Q1-FY23.pdf</t>
  </si>
  <si>
    <t>https://villageroadshow.com.au/-/media/VRL-Corporate-Media-Library/Documents/ASX-Announcements/2019/October/Investor-Presentation.pdf</t>
  </si>
  <si>
    <t>https://www.openbriefing.com/AsxDownload.aspx?pdfUrl=Report%2FComNews%2F20220324%2F02502316.pdf</t>
  </si>
  <si>
    <t>https://investors.csl.com/pdf/16c5a519-eb63-4bf3-b856-cd4062ce3447/ASA-Presentation.pdf</t>
  </si>
  <si>
    <t>https://www.tiq.qld.gov.au/getmedia/295a14f4-4a42-4723-8f0d-dc716f43b276/TIQ-Annual-Report-2022-2023.pdf</t>
  </si>
  <si>
    <t>https://www.powerlink.com.au/sites/default/files/2023-09/Powerlink%20Queensland%20Annual%20Report%20and%20Financial%20Statements%202022-23.pdf</t>
  </si>
  <si>
    <t>https://www.regis.com.au/site/wp-content/uploads/2024/02/2686196.pdf</t>
  </si>
  <si>
    <t>https://web-assets.cdn.dealersolutions.com.au/modular.multisite.dealer.solutions/wp-content/uploads/sites/2892/2022/06/14120226/2373514-Investor-Presentation.pdf</t>
  </si>
  <si>
    <t>https://hotcopper.com.au/documentdownload?id=uOMxKKzFkiWRTLKhOROKAxjvSDYL5w2%2FzBDyv%2FN79rFiGug%3D</t>
  </si>
  <si>
    <t>https://www.premierinvestments.com.au/wp-content/uploads/2020/03/PMV-Half-Year-Investor-Presentation.pdf</t>
  </si>
  <si>
    <t>https://www.duluxgroup.com.au/media/k4yhu3na/asx-half-year-results-investor-presentation.pdf</t>
  </si>
  <si>
    <t>https://www.devexresources.com.au/sites/default/files/20231018%20ASX%20Ann%20-%20Investor%20Presentation%20Oct%2023%20Update.pdf</t>
  </si>
  <si>
    <t>https://www.inventis.com.au/wp-content/uploads/2022/11/291122-Investor-Presentation.pdf</t>
  </si>
  <si>
    <t>https://www.islandpharmaceuticals.com/site/pdf/ef3acc56-3d19-41c4-bf50-ad994640d126/Updated-Investor-Presentation.pdf</t>
  </si>
  <si>
    <t>https://www.energyq.com.au/__data/assets/pdf_file/0011/1118828/Energy-Queensland-Ltd-Annual-Report-2022-23.pdf.pdf</t>
  </si>
  <si>
    <t>https://www.stockland.com.au/~/media/corporate/pdf/investor-centre/reports-and-presentations/presentations/uk-and-europe-roadshow-investor-presentation.ashx?la=en</t>
  </si>
  <si>
    <t>https://www.boadicea.net.au/wp-content/uploads/2021/07/Investor-Presentation-July-2021-1.pdf</t>
  </si>
  <si>
    <t>https://www.sydneyminingclub.org/wp-content/uploads/2021/05/QML_7May21_LR.pdf</t>
  </si>
  <si>
    <t>https://data-api.marketindex.com.au/api/v1/announcements/XASX:BOQ:2A1492441/pdf/inline/2023-annual-general-meeting-presentation</t>
  </si>
  <si>
    <t>https://www.integraldiagnostics.com.au/wp-content/uploads/2021/08/3.10-FY21-Investor-Presentation-finalforarccboard-002.pdf</t>
  </si>
  <si>
    <t>https://goldroad.com.au/wp-content/uploads/2024/02/20240223-Investor-Presentation-BMO-Conference.pdf</t>
  </si>
  <si>
    <t>https://investor.qantas.com/FormBuilder/_Resource/_module/doLLG5ufYkCyEPjF1tpgyw/file/presentations/QAN_2023_Investor_Day_Presentation.pdf</t>
  </si>
  <si>
    <t>https://www.onmarket.com.au/offers/sportcor-holdings-pty-ltd1/sportcor-holdings-investor-presentation/</t>
  </si>
  <si>
    <t>https://www.wesfarmers.com.au/docs/default-source/2022-full-year-results/wes22-027-2022-full-year-results-briefing-presentation.pdf?sfvrsn=610b1abb_6</t>
  </si>
  <si>
    <t>https://resourcesrisingstars.com.au/pdf/e7bd7e90-94aa-4d59-aaaa-b442d501f4a0/Investor-Presentation.pdf</t>
  </si>
  <si>
    <t>https://www.genus.com.au/awcontent/genusgroup/documents/presentations/agm-2022-presentation-final.pdf</t>
  </si>
  <si>
    <t>https://cabinet.qld.gov.au/documents/2016/Nov/QTIStrat/Attachments/Strategy.PDF</t>
  </si>
  <si>
    <t>https://investors.tyro.com/FormBuilder/_Resource/_module/rO0GlGGrEkqPqF-fCBnw8w/file/results/2021/FY-Presentation.pdf</t>
  </si>
  <si>
    <t>https://www.aukingmining.com/site/PDF/6d807cf6-a624-4116-8ca7-a7ef5419f8d0/InvestorPresentation</t>
  </si>
  <si>
    <t>https://www.aveo.com.au/sites/default/files/Aveo-presentation-at-Morgans-Queensland-Conference-2016.pdf</t>
  </si>
  <si>
    <t>https://www.anz.com/content/dam/anzcom/debtinvestors/2022-full-year-results-anz-debt-investor-presentation2.pdf</t>
  </si>
  <si>
    <t>https://investors.theagency.com.au/_files/22-theagency-2h-fy22-investor-presentation-final.pdf</t>
  </si>
  <si>
    <t>https://metalsgrove.com.au/wp-content/uploads/2022/09/2022_07_08_MetalsGrove_Investor_Presentation-11-07-222993181.2.pdf</t>
  </si>
  <si>
    <t>https://investors.linkgroup.com/FormBuilder/_Resource/_module/YfKsMKLWK0WisyLm5uTWZA/file/reports/LNK-Investor-Presentation-2019.pdf</t>
  </si>
  <si>
    <t>https://investors.arn.com.au/static-files/4f40053a-e9d6-4a43-9284-cd7a0cdb44ee</t>
  </si>
  <si>
    <t>https://www.suncorpgroup.com.au/announcements-pdf/1781549</t>
  </si>
  <si>
    <t>https://www.scielo.br/j/aa/a/5ScxScDzw5dwsshQB7hWvqg/?format=pdf</t>
  </si>
  <si>
    <t>https://www.daikin.com/-/media/Project/Daikin/daikin_com/csr/forests/project/pdf/report_brazil_e_201508-pdf.pdf?rev=-1&amp;hash=D6981FDFB38E9D753C8BD8CEF5B7B2BB</t>
  </si>
  <si>
    <t>https://www.jstor.org/stable/26482391</t>
  </si>
  <si>
    <t>https://pubs.acs.org/doi/pdfplus/10.1021/acsearthspacechem.7b00089</t>
  </si>
  <si>
    <t>https://pdfs.semanticscholar.org/df3b/34d16fec537f6457625e62cd09041bfe08c3.pdf</t>
  </si>
  <si>
    <t>https://www.scielo.br/j/asoc/a/4YKjVwCkgqGB4mHYfy9wr4m/?format=pdf</t>
  </si>
  <si>
    <t>https://www.researchgate.net/profile/Celio-Magalhaes/publication/273770262_Palaemonidae_Euryrhynchidae_and_Sergestidae_Crustacea_Decapoda_Records_of_native_species_from_the_states_of_Amapa_and_Para_Brazil_with_maps_of_geographic_distribution/links/550c24a20cf2b2450b4edccc/Palaemonidae-Euryrhynchidae-and-Sergestidae-Crustacea-Decapoda-Records-of-native-species-from-the-states-of-Amapa-and-Para-Brazil-with-maps-of-geographic-distribution.pdf</t>
  </si>
  <si>
    <t>https://www.redalyc.org/pdf/5882/588265556009.pdf</t>
  </si>
  <si>
    <t>https://philip.inpa.gov.br/publ_livres/2017/Mustin_et_al_Amap%C3%A1-savana.pdf</t>
  </si>
  <si>
    <t>https://www.daikin.com/-/media/Project/Daikin/daikin_com/csr/forests/project/pdf/report_Brazil_e_201610-pdf.pdf?rev=-1&amp;hash=53116F928DA18119D38C01128E9D4750</t>
  </si>
  <si>
    <t>https://www.sampo.com/globalassets/investors/quarterly-reporting/2023/q3/sampo_q3_2023_investor_presentation.pdf</t>
  </si>
  <si>
    <t>https://brasil.angloamerican.com/~/media/Files/A/Anglo-American-Group-v5/PLC/media/presentations/2012pres/global_iron_ore.pdf</t>
  </si>
  <si>
    <t>https://www.daikin.com/-/media/Project/Daikin/daikin_com/csr/forests/project/pdf/report_brazil_e_201705-pdf.pdf?rev=-1&amp;hash=A56D52933F6A48A464B75E98250031B9</t>
  </si>
  <si>
    <t>https://www.daikin.com/-/media/Project/Daikin/daikin_com/csr/forests/project/pdf/report_Brazil_e_201608-pdf.pdf?rev=-1&amp;hash=26D158952F3476BAE03C2A8510C5D1F0</t>
  </si>
  <si>
    <t>https://www.firstau.com/wp-content/uploads/2022/06/Investor-Presentation-June-2022.pdf</t>
  </si>
  <si>
    <t>https://cooperenergy.com.au/uploads/announcements/Cooper-Energy-Investor-Presentation-October-2023.pdf</t>
  </si>
  <si>
    <t>https://www.buruenergy.com/site/pdf/49b76bba-4c44-494b-982f-8420173ee67d/Investor-Presentation.pdf</t>
  </si>
  <si>
    <t>https://osmondresources.com.au/wp-content/uploads/OsmondResourcesInvestorPresentation01Mar22.pdf</t>
  </si>
  <si>
    <t>https://data-api.marketindex.com.au/api/v1/announcements/XASX:BFC:2A1489936/pdf/inline/agm-investor-presentation</t>
  </si>
  <si>
    <t>https://www.count.au/uploads/Investor-Presentation.pdf</t>
  </si>
  <si>
    <t>https://renascor.com.au/wp-content/uploads/2017/07/2017_05_23_ASXAnnouncement-rePresentationtotheSAREICConference.pdf</t>
  </si>
  <si>
    <t>https://www.investi.com.au/api/announcements/oly/d196a787.pdf</t>
  </si>
  <si>
    <t>https://www.iag.com.au/sites/default/files/documents/Presentation-slides-IAG-Investor-Day-2023.pdf</t>
  </si>
  <si>
    <t>https://company-announcements.afr.com/asx/bas/e64d85df-eda1-11eb-b4b6-2635f0e6e5a6.pdf</t>
  </si>
  <si>
    <t>https://www.apa.com.au/globalassets/asx-releases/2022/apa-group-fy22-results-investor-presentation</t>
  </si>
  <si>
    <t>https://company-announcements.afr.com/asx/go2/b2415c62-2a57-11ed-8fd8-4e1fc286519f.pdf</t>
  </si>
  <si>
    <t>https://www.audit.sa.gov.au/sites/default/files/2022-10/Superannuation_Funds_Management_Corporation_of_South_Australia_2018.pdf</t>
  </si>
  <si>
    <t>https://sparkinfrastructure.com/system/files_force/documents/ski_2020_investor_roadshow_presentation_-_october_november_2020.pdf?download=1%20%20&amp;download=1%20%20_</t>
  </si>
  <si>
    <t>https://www.south32.net/docs/default-source/all-financial-results/2023-full-year-financial-results-presentation.pdf?sfvrsn=6d1b17ce_1</t>
  </si>
  <si>
    <t>https://www.eurekagroupholdings.com.au/wp-content/uploads/Eureka-Group-Investor-Presentation-1_compressed.pdf</t>
  </si>
  <si>
    <t>https://www.aspecthuntley.com.au/asxdata/20221109/pdf/02595910.pdf</t>
  </si>
  <si>
    <t>https://resourcebase.com.au/wp-content/uploads/InvestorPresentation18May23-1.pdf</t>
  </si>
  <si>
    <t>https://www.anz.com/content/dam/anzcom/shareholder/2022-ESG-investor-presentation-and-reference-pack.pdf?mboxid=PC%233fab44772b464d4d94eaa9a6f06aa690.36_0%231739243049%7Csession%2390d6daf9d1a04ca8a2f1311fdcb4eac1%231676000109&amp;adobe_mc=MCMID%3D53806082189377717791772383953981662761%7CMCORGID%3D67A216D751E567B20A490D4C%2540AdobeOrg%7CTS%3D1675998249</t>
  </si>
  <si>
    <t>https://www.investi.com.au/api/announcements/rog/14cf8b36-d41.pdf</t>
  </si>
  <si>
    <t>https://indianaresources.com.au/wp-content/uploads/2022/02/IDA-Presentation-FEB-2022_FINAL.pdf</t>
  </si>
  <si>
    <t>https://www.devexresources.com.au/sites/default/files/20230208%20Investor%20Presentation.pdf</t>
  </si>
  <si>
    <t>https://renascor.com.au/wp-content/uploads/2022/05/RNU-EFA-Conditional-Approval-Investor-Presentation-3-Feb-2022.pdf</t>
  </si>
  <si>
    <t>https://www.silverlakeresources.com.au/cproot/288/2/02052023-Macquarie-Australia-Conference-Investor-Presentation.pdf</t>
  </si>
  <si>
    <t>https://www.safa.sa.gov.au/documents/corporate-information/annual-reports/safa-2021-22-annual-report-_-website.pdf</t>
  </si>
  <si>
    <t>https://wcsecure.weblink.com.au/pdf/SKI/02395735.pdf</t>
  </si>
  <si>
    <t>https://migration.sa.gov.au/sites/default/files/inline-files/Significant_Investor_Visa.pdf</t>
  </si>
  <si>
    <t>https://www.audit.sa.gov.au/sites/default/files/2022-09/South%20Australian%20Government%20Financing%20Authority.pdf</t>
  </si>
  <si>
    <t>https://www.sawater.com.au/__data/assets/pdf_file/0010/677818/2021-22-Annual-Report-2022.pdf</t>
  </si>
  <si>
    <t>https://www.sparkinfrastructure.com/system/files_force/documents/3._ski_2020_full_year_investor_presentation_-_final.pdf?download=1</t>
  </si>
  <si>
    <t>https://www.dpc.sa.gov.au/__data/assets/pdf_file/0007/47887/South-Australian-Government-International-and-Interstate-Engagement-Bodies-and-Functions-Review.pdf</t>
  </si>
  <si>
    <t>https://www.aspecthuntley.com.au/asxdata/20160307/pdf/01719745.pdf</t>
  </si>
  <si>
    <t>https://www.accc.gov.au/system/files/Spark%20Infrastructure.pdf</t>
  </si>
  <si>
    <t>https://nationalstorageinvest.com.au/wp-content/uploads/2023/08/FY23-Results-Presentation.pdf</t>
  </si>
  <si>
    <t>https://www.ororagroup.com/system/downloads/files/000/000/882/original/2603054.pdf?1693872036</t>
  </si>
  <si>
    <t>https://www.apminvestors.net.au/resources/pdf/presentations/APM%20FY23%20Results%20Presentation.pdf</t>
  </si>
  <si>
    <t>https://www.primarymarkets.com/wp-content/uploads/2023/09/IGE-Announcement-16.5.23-Presentation.pdf</t>
  </si>
  <si>
    <t>https://adelaideuni.edu.au/siteassets/docs/business-case-comprehensive-summary.pdf</t>
  </si>
  <si>
    <t>https://australiadaysa.com.au/wp-content/uploads/2023/11/Australia-Day-Council-of-South-Australia-Inc-Financial-Report-for-year-ending-30-June-2023-.pdf</t>
  </si>
  <si>
    <t>https://kiland.com.au/wp-content/uploads/2020/11/Investor-Relations-Program-2020-ID-17092.pdf</t>
  </si>
  <si>
    <t>https://www.energymining.sa.gov.au/__data/assets/pdf_file/0006/694635/Presentation_9_-_Leigh_Creek_Energy_-_Tony_Lawry.pdf</t>
  </si>
  <si>
    <t>https://www.australiaminerals.gov.au/__data/assets/pdf_file/0004/80815/Opening-Doors-Investment-Attraction-South-Australia-2018.pdf</t>
  </si>
  <si>
    <t>https://www.aph.gov.au/DocumentStore.ashx?id=d0274f2f-5688-496e-bcef-1feb0539ec77&amp;subId=681691</t>
  </si>
  <si>
    <t>https://sevengroup.com.au/assets/39063bef77/3-FY23-Results-Investor-Presentation.pdf</t>
  </si>
  <si>
    <t>https://www.woolworthsgroup.com.au/content/dam/wwg/investors/reports/2022/full-year/Full%20Year%20Results%20Presentation.pdf</t>
  </si>
  <si>
    <t>https://investors.qualitas.com.au/DownloadFile.axd?file=/Report/ComNews/20231019/02727049.pdf</t>
  </si>
  <si>
    <t>https://www.andromet.com.au/assets/UDFS-Investor-Presentation-28-Aug-23-FINAL.pdf</t>
  </si>
  <si>
    <t>https://www.iphltd.com.au/wp-content/uploads/2015/08/20150507-Investor-Presentation.pdf</t>
  </si>
  <si>
    <t>https://www.treasury.sa.gov.au/__data/assets/pdf_file/0009/914670/2023-24-Budget-Statement.pdf</t>
  </si>
  <si>
    <t>https://rarefoodsaustralia.com.au/wp-content/uploads/2021/10/Investor-Presentation-April-1-2019.pdf</t>
  </si>
  <si>
    <t>https://cdn.environment.sa.gov.au/environment/docs/Industry-Climate-Change-Conference-2023-Summary.pdf</t>
  </si>
  <si>
    <t>https://bestonglobalfoods.com.au/app/uploads/2022/11/Investor-Presentation.pdf</t>
  </si>
  <si>
    <t>https://investors.inghams.com.au/Resources/files/ING_FY2019-FY-Investor-Presentation.pdf</t>
  </si>
  <si>
    <t>https://www.sahealth.sa.gov.au/wps/wcm/connect/public+content/sa+health+internet/resources/the+release+of+the+south+australian+health+and+wellbeing+strategy+2020-2025</t>
  </si>
  <si>
    <t>https://stateopera.com.au/wp-content/uploads/2022/09/2021-2022-Annual-Report-Final-Signed-260922.pdf</t>
  </si>
  <si>
    <t>https://www.sapc.sa.gov.au/inquiries/inquiries/turning-research-into-economic-competitiveness-for-south-australia/documents/Turning-research-into-economic-competitiveness-for-SA-Draft-Report-for-Publication.pdf</t>
  </si>
  <si>
    <t>https://tourism.sa.gov.au/media/5g2om323/satc_tourism-investment_may-2023.pdf</t>
  </si>
  <si>
    <t>https://hotcopper.com.au/documentdownload?id=uOMxKKzFkiWRTLKhOROKAxjvSDYD6ga4yBOZtONqke92GA%3D%3D</t>
  </si>
  <si>
    <t>https://www.funds.sa.gov.au/wp-content/uploads/2022/12/2021-22-Funds-SA-Annual-Review.pdf</t>
  </si>
  <si>
    <t>https://foreigninvestment.gov.au/sites/firb.gov.au/files/2022-01/Australias_Foreign_Investment_Policy-20220114.pdf</t>
  </si>
  <si>
    <t>https://s3.ap-southeast-2.amazonaws.com/assets.civmec.com.au/app/uploads/2021/08/09141721/Investor-Presentation-February-2021-Release5-1.pdf</t>
  </si>
  <si>
    <t>https://www.bryah.com.au/site/PDF/e56bbd96-7a52-41df-8826-6682e7bf1a14/InvestorPresentation</t>
  </si>
  <si>
    <t>https://www.daciangold.com.au/site/PDF/f66755ef-f2d7-45e9-8cf3-8337405d7cfc/EquityRaisingPresentation</t>
  </si>
  <si>
    <t>https://ironwood.edu.au/wp-content/uploads/2020/11/Investment-and-Trade-Statement-2018.pdf</t>
  </si>
  <si>
    <t>https://investors.costagroup.com.au/DownloadFile.axd?file=/Report/ComNews/20230831/02705276.pdf</t>
  </si>
  <si>
    <t>https://yorke.sa.gov.au/content/uploads/170304-Air-Quality-Management-Plan-Presentation.pdf</t>
  </si>
  <si>
    <t>https://boabmetals.com/wp-content/uploads/2023/02/Investor-Presentation_9Jul2019.pdf</t>
  </si>
  <si>
    <t>https://www.cradleresources.com.au/wp-content/uploads/2023/10/Investor-Presentation-Geothermal-Acquisition-1.pdf</t>
  </si>
  <si>
    <t>https://www.safilm.com.au/wp-content/uploads/2021/11/South-Australian-Film-Corporation-Annual-Report-2020-21.pdf</t>
  </si>
  <si>
    <t>https://www.commbank.com.au/content/dam/commbank-assets/investors/docs/results/1h24/CBA-1H24-Investor-Presentation-Fixed-Income.pdf</t>
  </si>
  <si>
    <t>https://www.energymining.sa.gov.au/industry/modern-energy/hydrogen-in-south-australia/hydrogen-files/south-australias-hydrogen-action-plan-online.pdf</t>
  </si>
  <si>
    <t>https://www.telstra.com.au/content/dam/tcom/about-us/investors/pdf-g/2023-investor-day-presentation.pdf</t>
  </si>
  <si>
    <t>https://www.belldirect.com.au/smarter/wp-content/uploads/2022/02/APA-Reporting-Results.pdf</t>
  </si>
  <si>
    <t>https://federalfinancialrelations.gov.au/sites/federalfinancialrelations.gov.au/files/2020-05/sa_pa_state-led_effic_mdbwi.pdf</t>
  </si>
  <si>
    <t>https://www.australianpotash.com.au/site/pdf/1796db62-5c34-498d-90ec-5de304f5114f/Investor-Presentation.pdf</t>
  </si>
  <si>
    <t>https://www.iag.com.au/sites/default/files/Documents/Results%20%26%20reports/1H23-Investor-report.pdf</t>
  </si>
  <si>
    <t>https://www.housing.sa.gov.au/__data/assets/pdf_file/0011/964811/SAHT-Annual-Report-2022-23.pdf</t>
  </si>
  <si>
    <t>https://data-api.marketindex.com.au/api/v1/announcements/XASX:RBD:2A1079199/pdf/inline/macquarie-australia-investor-conference-presentation</t>
  </si>
  <si>
    <t>https://alligatorenergy.com.au/wp-content/uploads/2021/09/Investor-Presentation-July-2021.pdf</t>
  </si>
  <si>
    <t>https://www.deterraroyalties.com/wp-content/uploads/2022/08/FY22-Financial-Results-and-Outlook-Presentation.pdf</t>
  </si>
  <si>
    <t>https://media.abnnewswire.net/media/en/presentations/rpt/ASX-RXM-333037.pdf</t>
  </si>
  <si>
    <t>https://statetheatrecompany.com.au/wp-content/uploads/2021/10/State-Theatre-Company-South-Australia-2020-21-Annual-Report.pdf</t>
  </si>
  <si>
    <t>https://www.asx.com.au/asxpdf/20140224/pdf/42mxvpvmh4dhmj.pdf</t>
  </si>
  <si>
    <t>https://southaustraliaclub.sa.gov.au/wp-content/uploads/2021/02/SA-Club-Capability-2021-LR.pdf</t>
  </si>
  <si>
    <t>https://www.dpc.sa.gov.au/__data/assets/pdf_file/0014/32072/GOSA-branding-guidelines.pdf</t>
  </si>
  <si>
    <t>https://www.saproducemarket.com.au/wp-content/uploads/2022/11/SAP5319Jul22AnnualReport_WEB.pdf</t>
  </si>
  <si>
    <t>https://wcsecure.weblink.com.au/clients/stelarmetals/headline.aspx?headlineid=61082490</t>
  </si>
  <si>
    <t>https://www.premier.sa.gov.au/__data/assets/pdf_file/0004/895054/SA-Economic-Statement.pdf</t>
  </si>
  <si>
    <t>https://investors.inghams.com.au/Resources/files/ING_FY2018-HY-Investor-Presentation.pdf</t>
  </si>
  <si>
    <t>https://www.aph.gov.au/DocumentStore.ashx?id=239df5d1-f9bc-4811-87aa-b1b48c6d8da3&amp;subId=460762</t>
  </si>
  <si>
    <t>https://openbriefing.com/AsxDownload.aspx?pdfUrl=Report%2FComNews%2F20170807%2F01881149.pdf</t>
  </si>
  <si>
    <t>https://www.treasury.sa.gov.au/about/Corporate-publications/annual-reports2/2021-2022_DTF_Annual_Report.pdf</t>
  </si>
  <si>
    <t>https://rarefoodsaustralia.com.au/wp-content/uploads/2021/10/Investor-Presentation-December-21-2017.pdf</t>
  </si>
  <si>
    <t>https://cache.history.sa.gov.au/wp-content/uploads/2022/11/HTSA-2021-2022-Annual-Report-final-incl-Financial-report-1.pdf</t>
  </si>
  <si>
    <t>https://usgconference.com.au/content/presentations/Renascor%20Resources%20David%20Christensen.pdf</t>
  </si>
  <si>
    <t>https://www.apminvestors.net.au/resources/pdf/financial/APM_FY22_Results_Presentation.pdf</t>
  </si>
  <si>
    <t>https://www.agl.com.au/content/dam/digital/agl/documents/about-agl/media-centre/2022/220506-agl-energy-demerger-investor-presentation.pdf</t>
  </si>
  <si>
    <t>https://investors.tyro.com/FormBuilder/_Resource/_module/rO0GlGGrEkqPqF-fCBnw8w/file/results/2023/Tyro%20H1%20FY23%20Presentation%20Final%2028%20Feb%202023.pdf</t>
  </si>
  <si>
    <t>https://www.nab.com.au/content/dam/nabrwd/documents/reports/financial/fy16-investor-presentation.pdf</t>
  </si>
  <si>
    <t>https://tourism.sa.gov.au/media/lcdogctf/leisure-event-bid-fund-guidelines.pdf</t>
  </si>
  <si>
    <t>https://www.migration.sa.gov.au/sites/default/files/2020-08/Guide-to-starting-a-business.pdf</t>
  </si>
  <si>
    <t>https://codan.com.au/wp-content/uploads/2021/08/Presentation_CDA_FY21-full-year-investor-presentation_19.08.2021.pdf</t>
  </si>
  <si>
    <t>https://www.researchgate.net/profile/Luci-Pereira/publication/266006574_Social_Diagnosis_and_Guidelines_for_Coastal_Management_in_Environmental_Protection_Areas_of_the_Amazon_Littoral_Amapa_Brazil/links/549407040cf240d1cb4d23dd/Social-Diagnosis-and-Guidelines-for-Coastal-Management-in-Environmental-Protection-Areas-of-the-Amazon-Littoral-Amapa-Brazil.pdf</t>
  </si>
  <si>
    <t>https://www.daikin.com/-/media/Project/Daikin/daikin_com/csr/forests/project/pdf/report_brazil_e_201510-pdf.pdf?rev=-1&amp;hash=80B8DF2D6CEDAC5CC92011C6066A671D</t>
  </si>
  <si>
    <t>https://checklist.pensoft.net/lib/ajax_srv/article_elements_srv.php?action=download_pdf&amp;item_id=19055</t>
  </si>
  <si>
    <t>https://meridianmining.co/wp-content/uploads/2023/06/MNO-Investor-Presentation-07-June-2023.pdf</t>
  </si>
  <si>
    <t>https://ethnobiomed.biomedcentral.com/counter/pdf/10.1186/1746-4269-8-48.pdf</t>
  </si>
  <si>
    <t>https://www.biotaxa.org/cl/article/view/10.6.1300/10317</t>
  </si>
  <si>
    <t>https://www.daikin.com/-/media/Project/Daikin/daikin_com/csr/forests/project/pdf/2020_e_AnnualLetter-Brazil-pdf.pdf?rev=-1&amp;hash=E180AFFF7F54DD982E7A9DF1969FEFC8</t>
  </si>
  <si>
    <t>https://www.mystatelimited.com.au/FormBuilder/_Resource/_module/8QvlW881wE6pMl6a2bNh4Q/docs/presentations/MYS-Investor-Presentation-1H-18-FINAL.PDF</t>
  </si>
  <si>
    <t>https://www.stellarresources.com.au/wp-content/uploads/2021/04/20210412-Stellar-Resources-Investor-Presentation-Final2.pdf</t>
  </si>
  <si>
    <t>https://www.asx.com.au/asxpdf/20210820/pdf/44zhz06nxr2cfg.pdf</t>
  </si>
  <si>
    <t>https://flynngold.com.au/wp-content/uploads/2022/05/May_2022_Investor_Presentation.pdf</t>
  </si>
  <si>
    <t>https://hotcopper.com.au/documentdownload?id=uOMxKKzFkiWRTLKhOROKAxjvSTYP5Qy5yRGZtPF1ke92GA%3D%3D</t>
  </si>
  <si>
    <t>https://wcsecure.weblink.com.au/pdf/FG1/02612996.pdf</t>
  </si>
  <si>
    <t>https://flynngold.com.au/wp-content/uploads/2022/11/Investor_Presentation_Mines_and_Money_IMARC.pdf</t>
  </si>
  <si>
    <t>https://company-announcements.afr.com/asx/elt/b2aa9fc3-8e78-11ee-a816-be56c694bf7b.pdf</t>
  </si>
  <si>
    <t>https://www.genus.com.au/awcontent/genusgroup/documents/presentations/genus-hy23-investor-presentation-final.pdf</t>
  </si>
  <si>
    <t>https://www.investi.com.au/api/announcements/tmt/4d8bad22-a40.pdf</t>
  </si>
  <si>
    <t>https://forestchampions.org/jxd_reports/en_Amap%C3%A1_Brazil.pdf</t>
  </si>
  <si>
    <t>https://periodicos.ufv.br/rea/article/download/7800/pdf</t>
  </si>
  <si>
    <t>https://www.scielo.br/j/aa/a/zYKYjWV9b8Lh9gYHg38Ymtp/?format=pdf</t>
  </si>
  <si>
    <t>https://cdn2.hubspot.net/hubfs/2478981/Spectrum%20Articles/Foz%20do%20Amazonas%20Basin%20-%20Latest%20Exploration%20Enhances%20Prospectivity.pdf</t>
  </si>
  <si>
    <t>https://www.bjnephrology.org/wp-content/uploads/articles_xml/2175-8239-jbn-2019-0224/2175-8239-jbn-2019-0224.pdf</t>
  </si>
  <si>
    <t>https://company-announcements.afr.com/asx/lic/61f118ca-d105-11ee-8f69-6a32e2166c97.pdf</t>
  </si>
  <si>
    <t>https://www.aspecthuntley.com.au/asxdata/20240312/pdf/02783604.pdf</t>
  </si>
  <si>
    <t>https://data-api.marketindex.com.au/api/v1/announcements/XASX:CAI:6A1196845/pdf/inline/melbourne-mining-club-investor-presentation</t>
  </si>
  <si>
    <t>https://data-api.marketindex.com.au/api/v1/announcements/XASX:FAU:3A632745/pdf/inline/first-au-investor-presentation-december-2023</t>
  </si>
  <si>
    <t>https://www.aspecthuntley.com.au/asxdata/20150818/pdf/01651364.pdf</t>
  </si>
  <si>
    <t>https://www.statista.com/statistics/1017190/australia-leading-foreign-investment-economies-by-country/#:~:text=Value%20of%20foreign%20investments%20Australia%202020%20by%20country%20of%20origin&amp;text=In%20the%20year%202020%2C%20the,in%20Australia%20was%20United%20Kingdom.</t>
  </si>
  <si>
    <t>https://www.rba.gov.au/publications/bulletin/2010/sep/4.html#:~:text=Australian%20institutional%20investors%20%E2%80%93%20this%20group,foreign%20investors.</t>
  </si>
  <si>
    <t>https://company-announcements.afr.com/asx/reh/5b70daea-d4ec-11ee-8e52-96467215d185.pdf</t>
  </si>
  <si>
    <t>https://www.investi.com.au/api/announcements/gla/942adefb-db3.pdf</t>
  </si>
  <si>
    <t>https://investors.csl.com/pdf/6e0b79d7-1ae8-471f-bc1a-6cf83fb4a6b9/Half-Year-Results-Investor-Presentation.pdf</t>
  </si>
  <si>
    <t>https://sensen.ai/wp-content/uploads/2018/07/01969729-2-1.pdf</t>
  </si>
  <si>
    <t>https://openbriefing.com/AsxDownload.aspx?pdfUrl=Report%2FComNews%2F20200512%2F02234528.pdf</t>
  </si>
  <si>
    <t>https://hotcopper.com.au/documentdownload?id=uOMxKKzFkiWRTLKhOROKAxjvTDYL4gu1zxH0v%2BV8%2FLFiGug%3D</t>
  </si>
  <si>
    <t>https://www.dexus.com/-/media/project/dexus/dexuscom/files/articles/asx-announcements/2023/november/2023-11-01-dexus-investor-day.pdf</t>
  </si>
  <si>
    <t>https://clients3.weblink.com.au/Clients/SevenGroup/headline.aspx?headlineid=2792948</t>
  </si>
  <si>
    <t>https://www.investi.com.au/api/announcements/cov/9aad5e22-94b.pdf</t>
  </si>
  <si>
    <t>https://villageroadshow.com.au/-/media/VRL-Corporate-Media-Library/Documents/ASX-Announcements/2017/October/Investor-Presentation.PDF</t>
  </si>
  <si>
    <t>https://www.cvc.com.au/wp-content/uploads/Investor-Presentation-Half-yearly-results-Dec-18.pdf</t>
  </si>
  <si>
    <t>https://investors.incitecpivot.com.au/static-files/3b2234e4-b0be-4018-b4cc-62e5fffc7d09</t>
  </si>
  <si>
    <t>https://www.nab.com.au/content/dam/nabrwd/documents/reports/corporate/fy20-investor-presentation.pdf</t>
  </si>
  <si>
    <t>https://hotcopper.com.au/documentdownload?id=uOMxKKzFkiWRTLKhOROKAxjvSTYM4gm5zBCZre9wke92GA%3D%3D</t>
  </si>
  <si>
    <t>https://www.agl.com.au/content/dam/digital/agl/documents/about-agl/investors/2017/2017-agl-investor-day-presentation.pdf</t>
  </si>
  <si>
    <t>https://investors.canngrouplimited.com/DownloadFile.axd?file=/Report/ComNews/20230828/02703152.pdf</t>
  </si>
  <si>
    <t>https://www.bapcor.com.au/Reports/20221122_Bapcor_Investor_Day_presentation.pdf</t>
  </si>
  <si>
    <t>https://exopharm.com/wp-content/uploads/2019/04/EX1-Investor-Deck-19.04.09-low-res.pdf</t>
  </si>
  <si>
    <t>https://www.graincorp.com.au/wp-content/uploads/2023/11/FY23-Investor-Presentation.pdf</t>
  </si>
  <si>
    <t>https://events.miraqle.com/DownloadFile.axd?file=/Report/ComNews/20231114/02739316.pdf</t>
  </si>
  <si>
    <t>https://www.mirvac.com/-/media/project/mirvac/corporate/main-site/corporate-theme/images/investor-centre/asx/2023/mirvac-living-sectors-investor-day-2023.pdf</t>
  </si>
  <si>
    <t>https://wcsecure.weblink.com.au/pdf/SXG/02707853.pdf</t>
  </si>
  <si>
    <t>https://www.aspecthuntley.com.au/asxdata/20220817/pdf/02554098.pdf</t>
  </si>
  <si>
    <t>https://www.adslot.com/wp-content/uploads/2017/05/20120223-investor-briefings-dates.pdf</t>
  </si>
  <si>
    <t>https://www.hmccapital.com.au/sites/hmc/assets/HDN-FY23-Results-Investor-Presentation.pdf</t>
  </si>
  <si>
    <t>https://sparkinfrastructure.com/system/files_force/documents/40_hy2020_investor_presentation_-_25_aug_2020.pdf?download=1%20%20</t>
  </si>
  <si>
    <t>https://irongategroup.com.au/sites/default/files/reports/2021-10/Sep21%20Presentation.pdf</t>
  </si>
  <si>
    <t>https://investors.incitecpivot.com.au/static-files/5cf1cc0b-95c6-4b09-a51b-2e5e4e628087</t>
  </si>
  <si>
    <t>https://www.vfmc.vic.gov.au/wp-content/uploads/2021/10/VFMC-Annual-Report-2021-Final-WEB.pdf</t>
  </si>
  <si>
    <t>https://www.greatsouthernbank.com.au/__data/assets/pdf_file/0020/482501/2023-1-Harvey-Trust-Investor-Presentation-3.pdf</t>
  </si>
  <si>
    <t>https://www.belldirect.com.au/smarter/wp-content/uploads/2020/08/Australian-Family-Lawyers-presentation.pdf</t>
  </si>
  <si>
    <t>https://kzr.com.au/wp-content/uploads/2021/08/Virtual-Gold-Conference_-August-2021_Final.pdf</t>
  </si>
  <si>
    <t>https://investors.inghams.com.au/Resources/files/ING_FY2018-FY-Investor-Presentation.pdf</t>
  </si>
  <si>
    <t>https://www.gpt.com.au/sites/default/files/2023-08/Presentation%20%28with%20speaker%20notes%29%20-%202023%20Interim%20Result.pdf</t>
  </si>
  <si>
    <t>https://www.originenergy.com.au/wp-content/uploads/FY22_Investor-Presentation_FINAL.pdf</t>
  </si>
  <si>
    <t>https://www.falconmetals.com.au/wp-content/uploads/2023/06/61154001-1.pdf</t>
  </si>
  <si>
    <t>https://cleanaway2stor.blob.core.windows.net/cleanaway2-blob-container/2019/06/Investor-Day-Presentations.pdf</t>
  </si>
  <si>
    <t>https://www.dtf.vic.gov.au/sites/default/files/2018-01/Moody%27s%20report%20February%202017.pdf</t>
  </si>
  <si>
    <t>https://web-assets.cdn.dealersolutions.com.au/modular.multisite.dealer.solutions/wp-content/uploads/sites/2892/2023/10/18130145/ASX-Announcement-Investor-Presentation-181023.pdf</t>
  </si>
  <si>
    <t>https://www.melbourne.vic.gov.au/sitecollectiondocuments/annual-report-2021-22.pdf</t>
  </si>
  <si>
    <t>https://www.colesgroup.com.au/DownloadFile.axd?file=/Report/ComNews/20210617/02385297.pdf</t>
  </si>
  <si>
    <t>https://investors.cobramestateolives.com.au/DownloadFile.axd?file=/Report/ComNews/20220826/02559008.pdf</t>
  </si>
  <si>
    <t>https://media.powercor.com.au/wp-content/uploads/2023/04/05102854/VPN_Sustainability_Performance_Report_2022.pdf</t>
  </si>
  <si>
    <t>https://www.tyro.com/wp-content/uploads/2021/02/Tyro-H1-FY21-Presentation-Final-22-Feb-2021.pdf</t>
  </si>
  <si>
    <t>https://stbarbara.com.au/wp-content/uploads/2018/03/2018.01.30_asx_presentation_to_analayst_and_investors_at_leonora_operations.pdf</t>
  </si>
  <si>
    <t>https://events.miraqle.com/DownloadFile.axd?file=/Report/ComNews/20231115/02740402.pdf</t>
  </si>
  <si>
    <t>https://shareholders.domain.com.au/FormBuilder/_Resource/_module/T9NtqvJX0UGSmtpsWXgLcA/file/presentations/Macquarie-Australia-Conference-2019.pdf</t>
  </si>
  <si>
    <t>https://www.emeraldresources.com.au/sites/default/files/presentations/reduced%20-%2001-08-22%20-%20D%26D%20Investor%20Presentation%20Final.pdf</t>
  </si>
  <si>
    <t>https://www.firstadvisers.com.au/first-creative/wp-content/uploads/2016/04/How-is-IR-trending-on-Social-Media.pdf</t>
  </si>
  <si>
    <t>https://www.tcv.vic.gov.au/images/Annual_Reports/2020-21_TCV_Full_Annual_Report.pdf</t>
  </si>
  <si>
    <t>https://investors.canngrouplimited.com/DownloadFile.axd?file=/Report/ComNews/20170606/01863233.pdf</t>
  </si>
  <si>
    <t>https://www.estiahealth.com.au/globalassets/about-us/results-centre/2021/fy2021_full_year_results_presentation.pdf</t>
  </si>
  <si>
    <t>https://www.bingoindustries.com.au/getmedia/303e806e-30eb-4faa-aec3-823919403d7f/BINGO-Industries-1H-FY20-Investor-Presentation_FINAL</t>
  </si>
  <si>
    <t>https://www.sparkinfrastructure.com/system/files_force/documents/spark_macquarie_investor_presentation_may_2020_070520_final.pdf?download=1</t>
  </si>
  <si>
    <t>https://www.iag.com.au/sites/default/files/Documents/Results%20%26%20reports/IAG-FY23-Investor-presentation.pdf</t>
  </si>
  <si>
    <t>https://reachmarkets.com.au/wp-content/uploads/2023/11/231031-VP-Minerals-Investor-Presentation-October-2023-Shareholder-Briefing-Final.pdf</t>
  </si>
  <si>
    <t>https://raidenresources.com.au/wp-content/uploads/2023_08_30_RDN-Investor-Presentation_AUS-Roadshow.pdf</t>
  </si>
  <si>
    <t>https://www.engenco.com.au/wodsowhu/2020/09/1902025.pdf</t>
  </si>
  <si>
    <t>https://www.stockland.com.au/~/media/corporate/pdf/investor-centre/reports-and-presentations/presentations/investor-day-2018-presentation.ashx?la=en</t>
  </si>
  <si>
    <t>https://www.telstra.com.au/content/dam/tcom/about-us/investors/pdf-g/2021-Investor-Day-Transcript.pdf</t>
  </si>
  <si>
    <t>https://www.australianunity.com.au/-/media/RebrandCorporate/Documents/ASX-Announcements/ASX-2021/FY21_Full_Year_Investor_Update_Presentation_-_7_September_2021.pdf</t>
  </si>
  <si>
    <t>https://www.commbank.com.au/content/dam/commbank/about-us/group-funding/articles/investor-presentation-september-2019.pdf</t>
  </si>
  <si>
    <t>https://elders.com.au/content/dam/eld/documents/results/fy23/Elders-FY23-Investor-Presentation.pdf</t>
  </si>
  <si>
    <t>https://www.falconmetals.com.au/wp-content/uploads/2023/02/61135477-1.pdf</t>
  </si>
  <si>
    <t>https://www.proteomics.com.au/wp-content/uploads/PIQ-ASX-AGM-Chairmans-Address-and-Investor-Presentation.-231123-1.pdf</t>
  </si>
  <si>
    <t>https://www.parliament.vic.gov.au/490fcf/contentassets/ca54a4e18c25484cabbbe36f8993c08e/paec-may-2021-presentation---eco-dev---invest-victoria.pdf</t>
  </si>
  <si>
    <t>https://investors.sunrice.com.au/DownloadFile.axd?file=/Report/ComNews/20210624/02387654.pdf</t>
  </si>
  <si>
    <t>https://www.hmccapital.com.au/our-funds/homeco-daily-needs-reit/asx-announcements/general-meeting-presentation/</t>
  </si>
  <si>
    <t>https://shareholders.domain.com.au/FormBuilder/_Resource/_module/T9NtqvJX0UGSmtpsWXgLcA/file/presentations/Macquarie-Australia-Conference-2020.pdf</t>
  </si>
  <si>
    <t>https://www.bendigoadelaide.com.au/globalassets/documents/bendigoadelaide/investorcentre/results-and-reporting/investor-presentations/full-year-results-presentation-2016-17.pdf</t>
  </si>
  <si>
    <t>https://www.medibank.com.au/content/dam/retail/about-assets/pdfs/investor-centre/results/FY22_Results_Investor_Presentation.pdf</t>
  </si>
  <si>
    <t>https://www.nsx.com.au/ftp/news/021729012.PDF</t>
  </si>
  <si>
    <t>https://www.mirvac.com/-/media/Project/Mirvac/Corporate/Main-Site/Corporate-Theme/images/Investor-Centre/ASX/2018/297678_MGR_Investor_Presentation_Tour_2018.pdf</t>
  </si>
  <si>
    <t>https://www.scielo.br/j/jbn/a/VzZWWYRjWN5GNVHVnjPVYjF/?format=pdf</t>
  </si>
  <si>
    <t>https://www.watc.wa.gov.au/media/yimct5jx/watc-investor-june-2023.pdf</t>
  </si>
  <si>
    <t>https://company-announcements.afr.com/asx/cvl/db592fca-f049-11ed-903b-769ebd2ca856.pdf</t>
  </si>
  <si>
    <t>https://wcsecure.weblink.com.au/Clients/Euroz/headline.aspx?headlineid=61181198</t>
  </si>
  <si>
    <t>https://www.aspecthuntley.com.au/asxdata/20230822/pdf/02700133.pdf</t>
  </si>
  <si>
    <t>https://data-api.marketindex.com.au/api/v1/announcements/XASX:WAK:6A1193774/pdf/inline/investor-presentation-riu-explorers-conference</t>
  </si>
  <si>
    <t>https://www.aspecthuntley.com.au/asxdata/20160209/pdf/01710258.pdf</t>
  </si>
  <si>
    <t>https://www.euroz.com/wp-content/uploads/2022/03/Euroz-Limited-Investor-Presentation-February-2022.pdf</t>
  </si>
  <si>
    <t>https://hotcopper.com.au/documentdownload?id=uOMxKKzFkiWRTLKhOROKAxjvTDYL4g25zhTwv%2FRv87FiGug%3D</t>
  </si>
  <si>
    <t>https://www.rinconresources.com.au/wp-content/uploads/2021/10/RCR-Investor-Presentation-240921.pdf</t>
  </si>
  <si>
    <t>https://www.wa.gov.au/system/files/2023-03/Western_Australian_Investment_and_Trade_Plan_2022-24.pdf</t>
  </si>
  <si>
    <t>https://s3.ap-southeast-2.amazonaws.com/assets.civmec.com.au/app/uploads/2022/05/12085857/Investor-Presentation-9M-FY2022-Final.pdf</t>
  </si>
  <si>
    <t>https://www.investi.com.au/api/announcements/oau/b841d100-731.pdf</t>
  </si>
  <si>
    <t>https://company-announcements.afr.com/asx/lyl/0ed76934-b23e-11ed-b701-befebebb5124.pdf</t>
  </si>
  <si>
    <t>https://wcsecure.weblink.com.au/Clients/Euroz/headline.aspx?headlineid=6870995</t>
  </si>
  <si>
    <t>https://www.asx.com.au/asxpdf/20161201/pdf/43ddfr4qhhd52v.pdf</t>
  </si>
  <si>
    <t>https://www.euroz.com/wp-content/uploads/2022/05/May-2022-Investor-Preso-v10.pdf</t>
  </si>
  <si>
    <t>https://www.wa.gov.au/system/files/2021-10/Western%20Australian%20Investment%20and%20Trade%20Plan%202021-22%20.pdf</t>
  </si>
  <si>
    <t>https://company-announcements.afr.com/asx/wak/0a3675df-8ce7-11eb-9f0d-1ab1a9d545dc.pdf</t>
  </si>
  <si>
    <t>https://hotcopper.com.au/documentdownload?id=uOMxKKzFkiWRTLKhOROKAxjvTDYL4gi0yxL1v%2F5%2BibFiGug%3D</t>
  </si>
  <si>
    <t>https://rarefoodsaustralia.com.au/wp-content/uploads/2021/10/Investor-Presentation-October-29-2018.pdf</t>
  </si>
  <si>
    <t>https://data-api.marketindex.com.au/api/v1/announcements/XASX:CGR:6A1178411/pdf/inline/investor-presentation</t>
  </si>
  <si>
    <t>https://lithiumpowerinternational.com/wp-content/uploads/2021/10/LPI-investor-presentation_October-2021-1.pdf</t>
  </si>
  <si>
    <t>https://www.ax8.com.au/pdf/8aba5098-0c4b-439f-9754-13ada1b05359/Investor-Presentation.pdf</t>
  </si>
  <si>
    <t>https://wcsecure.weblink.com.au/clients/goldenstatemining/v2/headline.aspx?headlineid=61085942</t>
  </si>
  <si>
    <t>https://hotcopper.com.au/documentdownload?id=uOMxKKzFkiWRTLKhOROKAxjvTDYL4ge1yhXyv%2BB4h7FiGug%3D</t>
  </si>
  <si>
    <t>https://www.province.limited/wp-content/uploads/2022/02/200605-ScandiVanadium-Presentation.pdf</t>
  </si>
  <si>
    <t>https://www.asx.com.au/asxpdf/20140826/pdf/42rqq6vjlqp002.pdf</t>
  </si>
  <si>
    <t>https://www.riversgold.com.au/wp-content/uploads/2022/05/61092422-1.pdf</t>
  </si>
  <si>
    <t>https://resourcesrisingstars.com.au/pdf/095c7f63-e7db-4249-9fa7-91428dc4af4e/Investor-Presentation.pdf</t>
  </si>
  <si>
    <t>https://www.optiscan.com/pdf/167468ff-96f7-453c-8f11-00cde1c1b0a0/Optiscan-to-Hold-Investor-Presentation-in-Perth.pdf</t>
  </si>
  <si>
    <t>https://www.watc.wa.gov.au/media/r0sfvihm/watc-investor-information-pack-may-2023.pdf</t>
  </si>
  <si>
    <t>https://hazergroup.com.au/wp-content/uploads/2020/09/200807-Covering-Announcement-Presentation.pdf</t>
  </si>
  <si>
    <t>https://www.onmarket.com.au/offers/medallion-metals-ltd/investor-presentation/</t>
  </si>
  <si>
    <t>https://hxgenergymaterials.com.au/wp-content/uploads/2023/11/Corporate-Update-for-Forthcoming-Investor-Presentations.pdf</t>
  </si>
  <si>
    <t>https://www.apa.com.au/globalassets/asx-releases/2023/fy23-results/apa-fy23-results-presentation.pdf</t>
  </si>
  <si>
    <t>https://www.kairosminerals.com.au/site/pdf/5badd4a1-7a37-4b74-a99b-ff09e2eb76de/Investor-Presentation-Resource-Rising-Stars-Twilight-Series.pdf</t>
  </si>
  <si>
    <t>https://cadoux.com.au/wp-content/uploads/2023/12/Cadoux-Investor-Presentation.pdf</t>
  </si>
  <si>
    <t>https://sipa.com.au/wp-content/uploads/2020/11/InvestorPresentation.pdf</t>
  </si>
  <si>
    <t>https://www.bryah.com.au/site/PDF/47e86eff-c68a-4f66-8704-ac3c173edbe5/InvestorPresentation</t>
  </si>
  <si>
    <t>https://www.ora.gold/wp-content/uploads/2023/09/OAU-Investor-Presentation-July-2023.pdf</t>
  </si>
  <si>
    <t>https://www.dlgsc.wa.gov.au/docs/default-source/culture-and-the-arts/cultural-infrastructure-toolkit/western-australian-cultural-infrastructure-investment-guidelines---printer-friendly.pdf?sfvrsn=fb0870f1_2</t>
  </si>
  <si>
    <t>https://www.parliament.wa.gov.au/publications/tabledpapers.nsf/displaypaper/4014024a3fa7fc404e0b4ba94825862500272610/$file/4024.pdf</t>
  </si>
  <si>
    <t>https://www.desertmetals.com.au/site/PDF/a43534e2-7dbc-4550-a74c-e4395afc5631/InvestorPresentation</t>
  </si>
  <si>
    <t>https://stbarbara.com.au/wp-content/uploads/2023/07/2023.07.05-presentation-to-analysts-and-investors-in-melbourne-and-sydney.pdf</t>
  </si>
  <si>
    <t>https://www.icenigold.com.au/site/pdf/61c45851-7de6-4b46-8080-74c97bc4ce22/Investor-Presentation-Noosa-Mining-Conference.pdf</t>
  </si>
  <si>
    <t>https://carnavaleresources.com/wp-content/uploads/2023/11/Presentation-Nov-23.pdf</t>
  </si>
  <si>
    <t>https://trigg.com.au/wp-content/uploads/2022/03/2358777.pdf</t>
  </si>
  <si>
    <t>https://deepyellow.com.au/wp-content/uploads/InvestorPresentationRevised09May23.pdf</t>
  </si>
  <si>
    <t>https://www.igo.com.au/site/PDF/f1cb2b69-15cb-4fb0-a68f-9b6b2e8e0add/June2022QuarterWebcast</t>
  </si>
  <si>
    <t>https://www.healthywa.wa.gov.au/~/media/Corp/Documents/Reports-and-publications/Annual-report/2022/DOH-annual-report.pdf</t>
  </si>
  <si>
    <t>https://www.nexus-minerals.com/investor-information/2022/2376982.pdf</t>
  </si>
  <si>
    <t>https://www.ecograf.com.au/new-pdfs/1185_0_ASXAnnouncements_InvestorPresentation.pdf</t>
  </si>
  <si>
    <t>https://www.orexplore.com/wp-content/uploads/2023/09/2603763.pdf</t>
  </si>
  <si>
    <t>https://www.apminvestors.net.au/resources/pdf/financial/Half%20Yearly%20Investor%20Presentation.pdf</t>
  </si>
  <si>
    <t>https://www.transport.wa.gov.au/mediaFiles/about-us/AR_P_Annual_Report_2022_2023_Full_report.pdf</t>
  </si>
  <si>
    <t>https://www.deterraroyalties.com/wp-content/uploads/2021/10/DRR_Investor_Presentation.pdf</t>
  </si>
  <si>
    <t>https://www.aph.gov.au/~/media/wopapub/house/committee/jfadt/Enterprise/subs/EASub17_pdf.ashx</t>
  </si>
  <si>
    <t>https://www.alararesources.com/PDF/ee57dc31-3755-4b61-bf7e-d726c8b49e5b/InvestorUpdatePresentation</t>
  </si>
  <si>
    <t>https://rumbleresources.com.au/wp-content/uploads/austocks/rtr/2017_11_23_RTR_054a7e440945a181420e3c87c8ee1907.pdf</t>
  </si>
  <si>
    <t>https://degreymining.com.au/wp-content/uploads/2024/02/20240213-ASX-DEG-RIU-Explorers-Conference-Fremantle-Presentation-lodgement.pdf</t>
  </si>
  <si>
    <t>https://triangleenergy.com.au/wp-content/uploads/2018/12/170301-TEG-Investor-Presentation-FINAL1-1.pdf</t>
  </si>
  <si>
    <t>https://www.perthsouthwest.com.au/wp-content/uploads/2019/03/PRESS-SWG-Investing-in-Perths-SWMRV4-19.03.2019-2.pdf</t>
  </si>
  <si>
    <t>https://orecorp.com.au/upload/documents/investor/presentations/220506012942_220506CompanyPresentationMay2022.pdf</t>
  </si>
  <si>
    <t>https://wakaolin.com.au/wp-content/uploads/2022/12/WAK-Equity-Raising-Investor-Presentation.pdf</t>
  </si>
  <si>
    <t>https://www.health.wa.gov.au/~/media/Corp/Documents/Reports-and-publications/Annual-report/2023/DOH-annual-report.pdf</t>
  </si>
  <si>
    <t>https://www.nsrltd.com/investor-and-media/asx-announcements/2021/march/investor-presentation-bmo-conference-2021</t>
  </si>
  <si>
    <t>https://doc.irasia.com/listco/au/marengo/cpresent/cpr081001.pdf</t>
  </si>
  <si>
    <t>https://kairosminerals.com.au/site/pdf/fbd2e2b3-1bc2-460c-be28-096dab3ad1c6/Investor-Presentation-May-2014.pdf</t>
  </si>
  <si>
    <t>https://www.bryah.com.au/site/PDF/caad0403-3dcb-49d0-b8d7-75b7d0e6edd7/InvestorPresentation</t>
  </si>
  <si>
    <t>https://www.s2resources.com.au/documents/211102121APACInvestorPresentation.pdf</t>
  </si>
  <si>
    <t>https://goldroad.com.au/wp-content/uploads/2020/12/20201202-December-Investor-Presentation_ASX.pdf</t>
  </si>
  <si>
    <t>https://www.gres.com.au/sites/grescomau/assets/public/Image/News/Investor_Presentation_-_FY15_Results_310815.pdf</t>
  </si>
  <si>
    <t>https://investors.theagency.com.au/_files/28-02-23---1h-fy23-investor-presentation-2842052.pdf</t>
  </si>
  <si>
    <t>https://elders.com.au/content/dam/eld/documents/results/fy17/ELD-HY17-Investor-Presentation.pdf</t>
  </si>
  <si>
    <t>https://trigg.com.au/wp-content/uploads/2022/11/2468807.pdf</t>
  </si>
  <si>
    <t>https://www.engenco.com.au/wodsowhu/2021/03/Investor-Presentation-March-2021.pdf</t>
  </si>
  <si>
    <t>https://www.bmgl.com.au/component/rsfiles/download-file/files.html?path=presentations%2F2021%2FBMG+Mines+and+Money+Online+Connect_October+2021_Final.pdf</t>
  </si>
  <si>
    <t>https://www.ax8.com.au/pdf/4915a198-c57e-4106-8c9c-8b441c2071d3/Accelerate-Resources-Investor-Presentation-October-2023.pdf</t>
  </si>
  <si>
    <t>https://www.pilotenergy.com.au/sites/pilotenergy.com.au/files/asx-announcements/61011804.pdf</t>
  </si>
  <si>
    <t>https://primero.com.au/wp-content/uploads/2020/04/1909631.pdf</t>
  </si>
  <si>
    <t>https://www.igo.com.au/site/pdf/9235adfd-900b-420f-8f70-6b34ca186aef/Western-Areas-Acquisition-Presentation.pdf</t>
  </si>
  <si>
    <t>https://www.onmarket.com.au/offers/octava-minerals/investor-presentation/</t>
  </si>
  <si>
    <t>https://www.wesfarmers.com.au/docs/default-source/results-presentations/2008/investor-presentation---new-york-and-edinburgh.pdf?sfvrsn=396e9fba_2</t>
  </si>
  <si>
    <t>https://www.optiscan.com/PDF/c6324e86-0af4-497f-a5fa-bd13906f74af/OptiscantoholdinvestorpresentationinPerthWed30Nov</t>
  </si>
  <si>
    <t>https://www.silverlakeresources.com.au/cproot/194/2/18.10.15_Macquarie_WA_Forum_Investor_Presentation.pdf</t>
  </si>
  <si>
    <t>https://ardearesources.com.au/downloads/presentations/arl_p2021092301.pdf</t>
  </si>
  <si>
    <t>https://investors.incitecpivot.com.au/static-files/f5f271c3-075e-4063-ace4-9c5c4661af8a</t>
  </si>
  <si>
    <t>https://www.researchgate.net/publication/375274162_Population_growth_and_deforestation_in_Amazonas_Brazil_from_1985_to_2020/fulltext/654509c43fa26f66f4d26bf5/Population-growth-and-deforestation-in-Amazonas-Brazil-from-1985-to-2020.pdf</t>
  </si>
  <si>
    <t>https://www.rfg.com.au/app/uploads/2023/03/RFGInvestorPresentation03032023.pdf</t>
  </si>
  <si>
    <t>https://infratil.com/assets/imported/nzx/CDC-Data-Centres-Investor-Presentation-333320.pdf</t>
  </si>
  <si>
    <t>https://www.aspecthuntley.com.au/asxdata/20230404/pdf/02651067.pdf</t>
  </si>
  <si>
    <t>https://invest.nt.gov.au/__data/assets/pdf_file/0006/1248576/investment-territory-2022-2023-progress-outlook-report.pdf</t>
  </si>
  <si>
    <t>https://ntminerals.com.au/wp-content/uploads/InvestorPresentation07Sep23.pdf</t>
  </si>
  <si>
    <t>https://wcsecure.weblink.com.au/clients/arafura/v2/headline.aspx?headlineid=6982062</t>
  </si>
  <si>
    <t>https://data-api.marketindex.com.au/api/v1/announcements/XASX:EPM:6A1197206/pdf/inline/investor-presentation</t>
  </si>
  <si>
    <t>https://wcsecure.weblink.com.au/clients/arafura/v2/headline.aspx?headlineid=6943915</t>
  </si>
  <si>
    <t>https://www.fool.com.au/definitions/accredited-investor/#:~:text=According%20to%20the%20Federal%20Government's,of%20at%20least%20%242.5%20million%22.</t>
  </si>
  <si>
    <t>https://foreigninvestment.gov.au/investing-in-australia/australia-welcomes-foreign-investment#:~:text=Australia%20is%20attractive%20to%20investors&amp;text=a%20highly%20skilled%20workforce,good%20infrastructure%20and%20resources.</t>
  </si>
  <si>
    <t>https://en.wikipedia.org/wiki/Northern_Territory#:~:text=The%20Northern%20Territory%20became%20self,first%20with%20the%20Territory%20government.</t>
  </si>
  <si>
    <t>https://www.nla.gov.au/research-guides/australian-shipping-and-passenger-records/northern-territory#:~:text=The%20area%20now%20known%20as,Australia'%20was%20administered%20from%20Adelaide.</t>
  </si>
  <si>
    <t>https://empireenergygroup.net/wp-content/uploads/Empire-Energy-Group-Limited-Blue-Ocean-Equities-Energy-Investor-Day-Presentation.pdf</t>
  </si>
  <si>
    <t>https://www.asx.com.au/asxpdf/20120626/pdf/4271fqht8d7tlf.pdf</t>
  </si>
  <si>
    <t>https://www.investi.com.au/api/announcements/tbn/ed1900de-42e.pdf</t>
  </si>
  <si>
    <t>https://data-api.marketindex.com.au/api/v1/announcements/XASX:KLS:2A1489405/pdf/inline/kelsian-investor-day-presentation-2023</t>
  </si>
  <si>
    <t>https://www.devexresources.com.au/sites/default/files/20210617%20ASX%20Announcement%20-%20Presentation%20RRS%20June%202021%20VF%202-website.pdf</t>
  </si>
  <si>
    <t>https://www.aph.gov.au/DocumentStore.ashx?id=75e54307-0790-41af-b52a-df08d5b2093c&amp;subId=707408</t>
  </si>
  <si>
    <t>https://www.aspecthuntley.com.au/asxdata/20230418/pdf/02655225.pdf</t>
  </si>
  <si>
    <t>https://www.investi.com.au/api/announcements/tbn/f338ee3e-ac9.pdf</t>
  </si>
  <si>
    <t>https://www.asx.com.au/asxpdf/20130821/pdf/42ht1zss06vrrr.pdf</t>
  </si>
  <si>
    <t>https://www.devexresources.com.au/sites/default/files/DEV%20June%20Preso.pdf</t>
  </si>
  <si>
    <t>https://federalfinancialrelations.gov.au/sites/federalfinancialrelations.gov.au/files/2022-09/Northern%20Territory%20Remote%20Aboriginal%20Investment%20Extension%20%5Bpdf%5D.pdf</t>
  </si>
  <si>
    <t>https://naif.gov.au/media/pt1bwvzu/naif_annualreport_2022_23.pdf</t>
  </si>
  <si>
    <t>https://www.aph.gov.au/DocumentStore.ashx?id=ad11d65d-6704-40c5-8dc9-978079f891b6&amp;subId=408333</t>
  </si>
  <si>
    <t>https://www.ntaic.org.au/wp-content/uploads/2023/12/Final-NTAIC-Annual-Report-v9-small-1.pdf</t>
  </si>
  <si>
    <t>https://federalfinancialrelations.gov.au/sites/federalfinancialrelations.gov.au/files/2020-04/nt_remote_aboriginal_investment_np.pdf</t>
  </si>
  <si>
    <t>https://www.devexresources.com.au/sites/default/files/asx-announcements/6945143.pdf</t>
  </si>
  <si>
    <t>https://territorygeneration.com.au/wp-content/uploads/2022/11/Annual-Report-2021-22.pdf</t>
  </si>
  <si>
    <t>https://www.nationaltrust.org.au/wp-content/uploads/2019/10/Updated-2018-Annual-Report.pdf</t>
  </si>
  <si>
    <t>https://www.infrastructure.gov.au/sites/default/files/documents/nawp-fullreport.pdf</t>
  </si>
  <si>
    <t>https://www.globalaustralia.gov.au/sites/default/files/2023-09/Australian-levels-of-Government.pdf</t>
  </si>
  <si>
    <t>https://www.aihw.gov.au/getmedia/f0a4a5e1-7981-475f-9d46-416ca3b884fa/aihw-IHW-224.pdf.aspx?inline=true</t>
  </si>
  <si>
    <t>https://www.arts.gov.au/sites/default/files/documents/ncp1313-northern-territory-government.pdf</t>
  </si>
  <si>
    <t>https://www.tourismnt.com.au/system/files/uploads/files/2020/nt-tourism-industry-strategy-2030-full-report.pdf</t>
  </si>
  <si>
    <t>https://cooperenergy.com.au/uploads/announcements/Cooper-Energy-Investor-Presentation-November-2023.pdf</t>
  </si>
  <si>
    <t>https://media.abnnewswire.net/media/en/research/rpt/121739-asx-eeg-research.pdf</t>
  </si>
  <si>
    <t>https://www.qantas.com.au/infodetail/about/investors/investor-day-presentation-2015.pdf</t>
  </si>
  <si>
    <t>https://www.niaa.gov.au/sites/default/files/publications/ntrai-review.pdf</t>
  </si>
  <si>
    <t>https://www.cpaaustralia.com.au/-/media/corporate/allfiles/document/about/northern-territory-past-presidents-presentation.pdf?la=en&amp;rev=bea155fca71c4655a7f0ca59b9b460c4</t>
  </si>
  <si>
    <t>https://easternmetals.com.au/wp-content/uploads/2021/10/Eastern-Metals-October-2021.pdf</t>
  </si>
  <si>
    <t>https://www.elevateuranium.com.au/wp-content/uploads/2021/06/201007-Oct-Investor-Presentation.pdf</t>
  </si>
  <si>
    <t>https://www.onmarket.com.au/offers/metalsgrove-mining/investor-presentation/</t>
  </si>
  <si>
    <t>https://www.aofm.gov.au/media/470</t>
  </si>
  <si>
    <t>https://www.oric.gov.au/sites/default/files/webform/jobs/AIG%20-%20CEO%20role%20and%20responsibilities%20-%20final.pdf</t>
  </si>
  <si>
    <t>https://www.amsant.org.au/wp-content/uploads/2015/07/CQIreport.pdf</t>
  </si>
  <si>
    <t>https://landdevcorp.com.au/download/63/annual-reports/4656/2014-15-annual-report.pdf</t>
  </si>
  <si>
    <t>https://chambernt.com.au/common/Uploaded%20files/About%20Us/2022%20-%202023%20Annual%20Report.pdf</t>
  </si>
  <si>
    <t>https://www.theterritory.com.au/file/download/2787</t>
  </si>
  <si>
    <t>https://www.allens.com.au/globalassets/pdfs/insights/mergers-acquisitions/doing-business-and-investing-in-australia.pdf</t>
  </si>
  <si>
    <t>https://www.cancer.org.au/assets/pdf/ccnt-annual-report-2021</t>
  </si>
  <si>
    <t>https://www.energyres.com.au/media/era-capital-raising-investor-presentation/</t>
  </si>
  <si>
    <t>https://reint.com.au/wp-content/uploads/2021/08/2020-AGM-Report-Final2.pdf</t>
  </si>
  <si>
    <t>https://iba.gov.au/wp-content/uploads/2022/11/IBA-AR-2021-22_web.pdf</t>
  </si>
  <si>
    <t>https://australiaday.org.au/sites/default/files/2022-03/strategic-plan.pdf</t>
  </si>
  <si>
    <t>https://crcna.com.au/file-download/download/public/309</t>
  </si>
  <si>
    <t>https://www.nsrltd.com/investor-and-media/asx-announcements/2019/december/investor-presentation-acquisition-of-50-of-kcgm-su</t>
  </si>
  <si>
    <t>https://pnxmetals.com.au/wp-content/uploads/2020/11/2020_11_30_PNX-Investor-Presentation-Nov-2020.pdf</t>
  </si>
  <si>
    <t>https://www.inpex.com.au/media/01ln2g3b/103706-inpex-ce-report-digital-fa.pdf</t>
  </si>
  <si>
    <t>https://www.powerwater.com.au/__data/assets/pdf_file/0027/136476/2022-23-Power-and-Water-Statement-of-Corporate-Intent.pdf</t>
  </si>
  <si>
    <t>https://saundersint.com/wp-content/uploads/2022/08/FY22-SND-Investor-Presentation-24082022-FINAL-1.pdf</t>
  </si>
  <si>
    <t>https://www.ntaic.org.au/wp-content/uploads/2023/08/NTAIC-Corporate-Plan-2023%E2%80%9324_01-Final.pdf</t>
  </si>
  <si>
    <t>https://www.tourismnt.com.au/file/download/3657</t>
  </si>
  <si>
    <t>https://ntmajorevents.com.au/downloads/annual-reports/NTMEC_Annual-Report-2018_19.pdf</t>
  </si>
  <si>
    <t>https://company-announcements.afr.com/asx/bga/fe86e0a1-2f73-11eb-80f9-265e59cfa9a0.pdf</t>
  </si>
  <si>
    <t>https://bwxltd.com/wp-content/uploads/2020/04/21-Investor-Presentation-US-Roadshow-November-2017.pdf</t>
  </si>
  <si>
    <t>https://hotcopper.com.au/documentdownload?id=uOMxKKzFkiWRTLKhOROKAxjvTkQK4Au6pnKTrZlJ2%2Fk%3D</t>
  </si>
  <si>
    <t>https://www.pc.gov.au/inquiries/completed/infrastructure/submissions/submissions-test2/submission-counter/subdr210-infrastructure.pdf</t>
  </si>
  <si>
    <t>https://territorygeneration.com.au/wp-content/uploads/2020/10/TGen-Annual-Report-2019-20-FINAL-TGD2020-57906.pdf</t>
  </si>
  <si>
    <t>https://www.aihw.gov.au/getmedia/8580657b-9dc8-4bfd-841c-ec8478a3bb71/aihw-20658.pdf?v=20230605181417&amp;inline=true</t>
  </si>
  <si>
    <t>https://www.energyres.com.au/investors/media-releases/asx-announcement-notifications-received-from-northern-territory-and-commo/</t>
  </si>
  <si>
    <t>https://www.vintageenergy.com.au/content/documents/March-Investor-Presentation.pdf</t>
  </si>
  <si>
    <t>https://www.inpex.com.au/media/bpikfmou/3948-community-engagement-in-the-northern-territory-report-web-v1.pdf</t>
  </si>
  <si>
    <t>https://www.elevateuranium.com.au/wp-content/uploads/2021/06/200514-Marenica-Investor-Presentation-2-2.pdf</t>
  </si>
  <si>
    <t>https://media.abnnewswire.net/media/en/docs/ASX-CTP-6A1170062.pdf</t>
  </si>
  <si>
    <t>https://www.castile.com.au/wp-content/uploads/2022/03/61082016.pdf</t>
  </si>
  <si>
    <t>https://www.goldmining.com/_resources/presentations/corporate-presentation.pdf</t>
  </si>
  <si>
    <t>https://upcommons.upc.edu/bitstream/handle/2117/185506/8426-8921-1-PB.pdf?sequence=1</t>
  </si>
  <si>
    <t>https://earthinnovation.org/uploads/2018/09/profiles_led/SJS_Profiles_ENG/Brazil/Profile_AMAZONAS_Crisostomo_2018_ENG.pdf</t>
  </si>
  <si>
    <t>https://www.scielo.br/j/rsbmt/a/dCsTQP7Bmdn8m6cJnMNyw4h/?format=pdf</t>
  </si>
  <si>
    <t>https://www.bmv.com.mx/docs-pub/eventfid/eventfid_1169235_1596_1.pdf</t>
  </si>
  <si>
    <t>https://vesta.com.mx/storage/app/uploads/public/646/6f5/161/6466f51614e3d140132908.pdf</t>
  </si>
  <si>
    <t>https://funo.mx/site_media/uploads/documentos/documento-TIo0u-1678208619.pdf</t>
  </si>
  <si>
    <t>https://www.bb.com.mx/cs/BanBajio/home/Inversionistas/Resultados%20Trimestrales/presentaciones/noviembre-2020.pdf</t>
  </si>
  <si>
    <t>https://www.axtelcorp.mx/repositorio/inversionistas/Documentos-Corporativos/Axtel-Presentation-3Q19.pdf</t>
  </si>
  <si>
    <t>https://www.asur.com.mx/media/Inversionistas/Presentaciones%20Inversionistas/2023/ASUR-Airports-Investor-Relations-Presentation-December-2023.pdf</t>
  </si>
  <si>
    <t>https://funo.mx/site_media/uploads/documentos/data7109.pdf</t>
  </si>
  <si>
    <t>https://www.state.gov/reports/2023-investment-climate-statements/mexico/#:~:text=The%20United%20States%20is%20Mexico's,Investment%20Survey%2C%20table%203).</t>
  </si>
  <si>
    <t>https://www.aguascalientes.gob.mx/difusion/japonlagira/Revistas%20GIRA_PDF%C2%B4s/mini_INGLES.pdf</t>
  </si>
  <si>
    <t>https://www.economia.gob.mx/files/gobmx/canada/tmec_investing_in_mexico.pdf</t>
  </si>
  <si>
    <t>https://www.bb.com.mx/cs/BanBajio/home/Inversionistas/Resultados%20Trimestrales/presentaciones/Corporate-Presentation-Septiembre-2019.pdf</t>
  </si>
  <si>
    <t>https://ri.unifin.com.mx/uploads/1641493040Nueva%20Presentacio%CC%81n%201Q20%20ENG.pdf</t>
  </si>
  <si>
    <t>https://www.telesites.com.mx/informe-anual-2022-telesites/Telesites-2022-annual-report.pdf</t>
  </si>
  <si>
    <t>https://investors.bbva.mx/wp-content/uploads/2023/04/Informe-Anual-en-Ingl%C3%A9s.pdf</t>
  </si>
  <si>
    <t>https://vesta.com.mx/storage/app/uploads/public/646/8db/437/6468db4374cb4081747110.pdf</t>
  </si>
  <si>
    <t>https://fibrahotel.mx/wp-content/uploads/2016/03/23_en.pdf</t>
  </si>
  <si>
    <t>https://investors.banorte.com/~/media/Files/B/Banorte-IR/financial-information/quarterly-results/en/2020/q4/GFNorte-Corporate_Pres_4Q20_Pblica_b.pdf</t>
  </si>
  <si>
    <t>https://embamex.sre.gob.mx/sudafrica/images/economica/portada/guide_en.pdf</t>
  </si>
  <si>
    <t>https://investors.banorte.com/~/media/Files/B/Banorte-IR/financial-information/quarterly-results/en/2022/q2/GFNorte-Corporate_Pres_2Q22_publica.pdf</t>
  </si>
  <si>
    <t>https://www.banxico.org.mx/publications-and-press/financial-system-reports/%7BC0B99288-C32D-B488-580B-25D64E0600BA%7D.pdf</t>
  </si>
  <si>
    <t>https://investors.bbva.mx/wp-content/uploads/2023/01/BBVA_Ingles-Completo.pdf</t>
  </si>
  <si>
    <t>https://www.energypartnership.mx/fileadmin/user_upload/mexico/media_elements/reports/Mexico_s_New_Energy_Era-PDF.compressed.pdf</t>
  </si>
  <si>
    <t>https://kuo.com.mx/site/uploads/es/documents/general_documents/suplemento_deuda.pdf</t>
  </si>
  <si>
    <t>https://www.findep.mx/documentos/prospectos/prospecto_01en.pdf</t>
  </si>
  <si>
    <t>https://www.bmv.com.mx/docs-pub/informeAnual/Annual_report_2018_sf.pdf</t>
  </si>
  <si>
    <t>https://ri.unifin.com.mx/uploads/1620065994UNIFIN%20Press%20Release%204Q20.pdf</t>
  </si>
  <si>
    <t>https://www.cfe.mx/finanzas/financial-economic-information/Documents/CFE%20-%20English%20Version%20of%20Pres%20V13_.pdf?csf=1&amp;e=LjwEsP</t>
  </si>
  <si>
    <t>https://www.banxico.org.mx/publications-and-press/financial-sector-assessment-program-fsap/%7B8F1B71E7-8E62-EC63-D4F1-91683ED07B84%7D.pdf</t>
  </si>
  <si>
    <t>https://vesta.com.mx/storage/app/uploads/public/646/6f5/037/6466f503756ef283115429.pdf</t>
  </si>
  <si>
    <t>https://www.bancomext.com/staticcontent/informe-anual-2016/dist/media/files/annual-report-2016.pdf</t>
  </si>
  <si>
    <t>https://www.unicef.org/mexico/media/2021/file/Public%20investment%20in%20children%20and%20adolescents%20in%20Mexico.pdf</t>
  </si>
  <si>
    <t>https://www.senado.gob.mx/comisiones/puntos_constitucionales/docs/CPM_INGLES.pdf</t>
  </si>
  <si>
    <t>https://www.aeropuertosgap.com.mx/GAP/GAP.pdf</t>
  </si>
  <si>
    <t>https://www.nafin.com/portalnf/files/secciones/normatividad/pdf/informes_anuales/2022/NAFIN_2022_ENG_VF.pdf</t>
  </si>
  <si>
    <t>https://files.walmex.mx/assets/files/Informacion%20financiera/BMV/BMV/Eng/2019/Walmex_Reports_December_2019_Sales.pdf</t>
  </si>
  <si>
    <t>https://repositorio.cepal.org/bitstreams/5c12556e-c8f1-4683-8702-179251c55f5e/download</t>
  </si>
  <si>
    <t>https://gbmenlinea.gbm.com.mx/Documentosanalisis/Nearshoring_Mexico2022.pdf</t>
  </si>
  <si>
    <t>https://www.inegi.org.mx/contenidos/productos/prod_serv/contenidos/espanol/bvinegi/productos/nueva_estruc/889463835592.pdf</t>
  </si>
  <si>
    <t>https://downloads.telmex.com/pdf/TelmexAR10.pdf</t>
  </si>
  <si>
    <t>https://revistadigital.sre.gob.mx/index.php/rmpe/article/download/196/177/222</t>
  </si>
  <si>
    <t>https://www.gmexico.com/GMDocs/InformeSustentable/Eng/IDS2021_ING.pdf</t>
  </si>
  <si>
    <t>https://inversionistas.grupochedraui.com.mx/wp-content/uploads/2023/06/CHEDRAUI_Annual-Report-2022-vF.pdf</t>
  </si>
  <si>
    <t>https://www.axtelcorp.mx/repositorio/inversionistas/Reportes-Financieros/Reporte-Anual-a-BMV-2022-(ING).pdf</t>
  </si>
  <si>
    <t>https://fibrahotel.mx/wp-content/uploads/2017/03/FibraHotel-Investor-Presentation-Mar-2017vF.pdf</t>
  </si>
  <si>
    <t>https://mexicobusiness.mx/sites/default/files/pdf/files/2021-06/MISR%202019%20Book%20Complete%20to%20show.pdf</t>
  </si>
  <si>
    <t>https://www.aeropuertosgap.com.mx/SlideArchivos/I.A.%20GAP19%20ingle%CC%81s_VF.pdf</t>
  </si>
  <si>
    <t>https://187.141.67.60/media/Inversionistas/Presentaciones%20Inversionistas/2022/ASUR-Airports-Investor-Relations-Presentation-March-2022.pdf</t>
  </si>
  <si>
    <t>https://www.oecd.org/mexico/38376307.pdf</t>
  </si>
  <si>
    <t>https://www.telesites.com.mx/pdf/Opsimex/InformacionCorporativa/Prospectos/OSM_Offering.pdf</t>
  </si>
  <si>
    <t>https://repositorio.cepal.org/server/api/core/bitstreams/8b6ca18b-6a03-425f-a67b-d569ebaea6b5/content</t>
  </si>
  <si>
    <t>https://files.walmex.mx/assets/files/Informacion%20financiera/BMV/BMV/Eng/2019/Walmex_Reports_September_2019_Sales.pdf</t>
  </si>
  <si>
    <t>https://www.actinver.com/documents/74160/1585409/NosotrosInversionistasCorporacionReportes20214QInvestors.pdf/2ca1db4b-c511-d194-0f87-3a26b6c78035?t=1646332254674</t>
  </si>
  <si>
    <t>https://findep.mx/documentos/prospectos/prospecto_06.pdf</t>
  </si>
  <si>
    <t>https://www.te.gob.mx/sites/default/files/consultas/2012/04/political_constitution_v2_pdf_20009.pdf</t>
  </si>
  <si>
    <t>https://www.datatur.sectur.gob.mx/SiteAssets/SitePages/DocsPubs/TOURISM_POLICY_REVIEW_MEXICO.pdf</t>
  </si>
  <si>
    <t>https://www.ienova.com.mx/pdf/english/Sustainability_Financial_Report_2019.pdf</t>
  </si>
  <si>
    <t>https://www.conavi.gob.mx/images/documentos/sustentabilidad/2a_Sustainable_Housing_in_Mexico.pdf</t>
  </si>
  <si>
    <t>https://sedesu2.queretaro.gob.mx/firma/2022-EYB-COMPETITIVE-Queretaro.pdf</t>
  </si>
  <si>
    <t>https://www.proyectosmexico.gob.mx/wp-content/uploads/2018/10/Executive-Summary.pdf</t>
  </si>
  <si>
    <t>https://www.gacm.gob.mx/doc/Offering_Memorandum.pdf</t>
  </si>
  <si>
    <t>https://www.gentera.com.mx/wcm/connect/c10ec89c-8014-4ea8-913f-dad0de47d616/Annual+and+Sustainable+Report.pdf?MOD=AJPERES&amp;CONVERT_TO=url&amp;CACHEID=ROOTWORKSPACE-c10ec89c-8014-4ea8-913f-dad0de47d616-n7CGxSV</t>
  </si>
  <si>
    <t>https://www.gmexico.com/GMDocs/InformeSustentable/Eng/IDS2020_FULL_ING.pdf</t>
  </si>
  <si>
    <t>https://www.gob.mx/cms/uploads/attachment/file/682083/SE_UIEG-DGPPIE_Mexico-India_Economic_Opportunities_Forum_General_Programme_16112021.pdf</t>
  </si>
  <si>
    <t>https://www.scielo.org.mx/pdf/cya/n223/n223a4.pdf</t>
  </si>
  <si>
    <t>https://www.redalyc.org/pdf/395/39522304.pdf</t>
  </si>
  <si>
    <t>https://www.nafin.com/portalnf/files/secciones/normatividad/pdf/informes_anuales/2020/Informe_anual_2020_ING.pdf</t>
  </si>
  <si>
    <t>https://www.axtelcorp.mx/sites/axtelcpo.mx/files/Sustainability_Integrated_Report_Axtel_2015.pdf</t>
  </si>
  <si>
    <t>https://www.lala.com.mx/storage/app/media/Reportes%20de%20sustentabilidad/2022%20SUSTAINABILITY%20REPORT_LALA.pdf</t>
  </si>
  <si>
    <t>https://www.fresnilloplc.com/media/qtsbclr1/fresnillo-annual-report-2011.pdf</t>
  </si>
  <si>
    <t>https://www.minerafrisco.com.mx/documents/9652345/16692618/2020+Quarter+2.pdf/1a996762-5139-48ac-92df-fa27f7c29840</t>
  </si>
  <si>
    <t>https://www.trcimplan.gob.mx/estudios/mobility-study-2023/publicatie-mobility-study-final-report.pdf</t>
  </si>
  <si>
    <t>https://www.grupogigante.com.mx/wp-content/uploads/2022/09/2007-annual-report-ggi-en.pdf</t>
  </si>
  <si>
    <t>https://municipiodequeretaro.gob.mx/programa-anuario-2021/pdf/AEM2021_02_ENG.pdf</t>
  </si>
  <si>
    <t>https://www.conavi.gob.mx/images/documentos/sustentabilidad/2_NAMA_for_Sustainable_New_Housing_with_Technical_Annex.pdf</t>
  </si>
  <si>
    <t>https://www.afirme.com/dam/jcr:32bc4c16-4d65-457f-9fa5-ab472b2d3421/Information%20for%20the%20investing%20public%20sep%202021.pdf</t>
  </si>
  <si>
    <t>https://www.cofece.mx/wp-content/uploads/2022/12/PE-ExPost-eng-28112022.pdf</t>
  </si>
  <si>
    <t>https://integralia.com.mx/web/wp-content/uploads/2022/01/Integralia-Consultores-Ten-political-risks-for-2022-Mexico.pdf</t>
  </si>
  <si>
    <t>https://www.sportsworld.com.mx/uploads/documentos_generales/releases/GSW_Shutdown_of_Operations_SW_Centenario.pdf</t>
  </si>
  <si>
    <t>https://187.141.67.60/media/Inversionistas/Presentaciones%20Inversionistas/2022/ASUR-Airports-Investor-Relations-Presentation-December-2022.pdf</t>
  </si>
  <si>
    <t>https://www.ampip.org.mx/descargar/a5daacfe-2b52-4b19-b108-b2479f98d234</t>
  </si>
  <si>
    <t>https://www.gacm.gob.mx/doc/inversionistas/Offering_Memorandum.pdf</t>
  </si>
  <si>
    <t>https://lacomerfinanzas.com.mx/wp-content/uploads/3Q20.pdf</t>
  </si>
  <si>
    <t>https://downloads.telmex.com/pdf/annual_report_2002.pdf</t>
  </si>
  <si>
    <t>https://www.theclimategroup.org/sites/default/files/2021-10/Amazonas%20Pathway%20Executive%20Summary.pdf</t>
  </si>
  <si>
    <t>https://www.scielo.br/j/floram/a/G3CdskVvQMvx8BfCfnZVCGL/?format=pdf</t>
  </si>
  <si>
    <t>https://www.jstor.org/stable/3648438</t>
  </si>
  <si>
    <t>https://presspage-production-content.s3.amazonaws.com/uploads/2519/2021investorpresentation-irwebsite.pdf?10000</t>
  </si>
  <si>
    <t>https://fas-amazonia.org/novosite/wp-content/uploads/2022/02/psi-amazonas-redd-english.pdf</t>
  </si>
  <si>
    <t>https://www.cfe.mx/finanzas/financial-economic-information/Quarterly%20Investor%20Presentations%20Doc/2023/311023%20Investor%20Presentation%203Q23.pdf</t>
  </si>
  <si>
    <t>https://www.cfe.mx/finanzas/financial-economic-information/Quarterly%20Investor%20Presentations%20Doc/2022/Investor%20Presentation%201Q22.pdf</t>
  </si>
  <si>
    <t>https://www.gmexico.com/GMDocs/Home/Results_Presentation_2Q23.pdf</t>
  </si>
  <si>
    <t>https://www.gmexico.com/GMDocs/Home/Presentaci%C3%B3n_de_resultados_2T20.pdf</t>
  </si>
  <si>
    <t>https://www.bmv.com.mx/docs-pub/eventfid/eventfid_1343201_f00854_1.pdf</t>
  </si>
  <si>
    <t>https://funo.mx/site_media/uploads/documentos/documento-KYASP-1651591486.pdf</t>
  </si>
  <si>
    <t>https://www.pwc.com/mx/es/publicaciones/doing-business-in-mexico-2023-gp.html</t>
  </si>
  <si>
    <t>https://mexicobusiness.news/energy/news/cfe-reports-net-profit-losses-lower-financial-costs</t>
  </si>
  <si>
    <t>https://mexicobusiness.news/energy/news/cfes-recovery-electricity-market</t>
  </si>
  <si>
    <t>https://investors.banorte.com/~/media/Files/B/Banorte-IR/financial-information/quarterly-results/en/2023/3T/GFNorte-Corporate_Pres_3Q23_public_D.pdf</t>
  </si>
  <si>
    <t>https://www.gentera.com.mx/wcm/connect/de02ab7a-cf0b-48cd-baa9-9168fc20bd6f/CORPORATE+3Q15.pdf?MOD=AJPERES&amp;CONVERT_TO=url&amp;CACHEID=ROOTWORKSPACE-de02ab7a-cf0b-48cd-baa9-9168fc20bd6f-mWes9.x</t>
  </si>
  <si>
    <t>https://consorcioara.com.mx/data/images/guaostudio_11111presentacion-corporativa-noviembre-2023-ingles.pdf</t>
  </si>
  <si>
    <t>https://vesta.com.mx/storage/app/uploads/public/646/6f9/c9f/6466f9c9f3264790692273.pdf</t>
  </si>
  <si>
    <t>https://www.energypartnership.mx/fileadmin/user_upload/mexico/media_elements/reports/Mexico_s_New_Energy_Era_-_Web2.pdf</t>
  </si>
  <si>
    <t>https://files.walmex.mx/assets/files/Informacion%20financiera/Trimestral/Eng/2020/3Q20/Walmex_3Q20_Transcript.pdf</t>
  </si>
  <si>
    <t>https://repositorio.cepal.org/bitstreams/c8183591-b8cd-47a9-929c-a96624563d72/download</t>
  </si>
  <si>
    <t>https://embamex.sre.gob.mx/australia/images/pdf/fonatur/generalpresentation.pdf</t>
  </si>
  <si>
    <t>https://www.bmv.com.mx/docs-pub/eventfid/eventfid_1312351_f00854_1.pdf</t>
  </si>
  <si>
    <t>https://investors.bbva.mx/wp-content/uploads/2020/01/BBVA_BANCOMER-IA2018_17042019-VF-1.pdf</t>
  </si>
  <si>
    <t>https://www.gob.mx/cms/uploads/attachment/file/411918/APE_15_Mexico_and_California_s_Strategic_Relationship_True_Solidarity_in_Times_of_Adversity.pdf</t>
  </si>
  <si>
    <t>https://www.sedeco.cdmx.gob.mx/storage/app/media/Guia%20del%20inversionista/GUIA%20DEL%20INVERSIONISTA-INGLES.pdf</t>
  </si>
  <si>
    <t>https://fronteranorte.colef.mx/index.php/fronteranorte/article/download/1619/1057/5957</t>
  </si>
  <si>
    <t>https://rse.gnp.com.mx/33-assets/uploads/2021/05/GNP-2020ANNUALREPORT.pdf</t>
  </si>
  <si>
    <t>https://qinversionistas.qualitas.com.mx/default/pdf/outstanding-events/2014/6.-2014qcday_EN.pdf</t>
  </si>
  <si>
    <t>https://grupoherdez.com.mx/storage/2021/09/2012-Annual-Report.pdf</t>
  </si>
  <si>
    <t>https://fibrahotel.mx/wp-content/uploads/2016/03/41_en.pdf</t>
  </si>
  <si>
    <t>https://www.creel.mx/wp-content/uploads/2022/12/Mexico-Chapter-Analysis-of-Key-Foreign-Investment-Jurisdiction_compressed.pdf</t>
  </si>
  <si>
    <t>https://www.scielo.org.mx/pdf/pp/v14n56/en_v14n56a1.pdf</t>
  </si>
  <si>
    <t>https://www.oecd.org/unitedstates/45820961.pdf</t>
  </si>
  <si>
    <t>https://www.fundacionidea.org.mx/storage/IDEA/files/SouthernConnectionMexicoBayAreaJune2021.pdf</t>
  </si>
  <si>
    <t>https://sotraem.izt.uam.mx/wp-content/uploads/2022/10/free.pdf</t>
  </si>
  <si>
    <t>https://www.energypartnership.mx/fileadmin/user_upload/mexico/media_elements/reports/Hydrogen_EP_volume_VII.pdf</t>
  </si>
  <si>
    <t>https://repositorio.cepal.org/bitstreams/55f65a81-b9ce-4e66-ae61-f8dedc9ecfd5/download</t>
  </si>
  <si>
    <t>https://www.energiacostaazul.com.mx/pdf/en/Spotlight_Articles.pdf</t>
  </si>
  <si>
    <t>https://www.gentera.com.mx/wcm/connect/d2919d33-4069-48a8-b7f7-99daa8c71daf/CORPORATE+4Q15.pdf?MOD=AJPERES&amp;CONVERT_TO=url&amp;CACHEID=ROOTWORKSPACE-d2919d33-4069-48a8-b7f7-99daa8c71daf-mVMGml8</t>
  </si>
  <si>
    <t>https://ref.uabc.mx/ojs/index.php/ref/article/download/523/846/3018</t>
  </si>
  <si>
    <t>https://www.redalyc.org/pdf/112/11205012_2.pdf</t>
  </si>
  <si>
    <t>https://fronteranorte.colef.mx/index.php/fronteranorte/article/download/1456/905/5616</t>
  </si>
  <si>
    <t>https://www.economia.gob.mx/files/comunidad_negocios/solucion_controversias/inversionista-estado/avisos_intencion_inactivos/Calmark/aviso_de_intencion.pdf</t>
  </si>
  <si>
    <t>https://www.homex.com.mx/ri/arquivos/Homex_Prospectus_20090506a_eng.pdf</t>
  </si>
  <si>
    <t>https://ienova.com.mx/pdf/english/Sustainability_Financial_Report_2017.pdf</t>
  </si>
  <si>
    <t>https://www.carso.com.mx/wp-content/InformesAnuales/GC2011/ENG/docs/carso2011eng.pdf</t>
  </si>
  <si>
    <t>https://iki-alliance.mx/wp-content/uploads/CO-BENEFITS-OF-ENERGY-EFFICIENCY-AND-RENEWABLE-ENERGIES-FOR-SUSTAINABLE-DEVELOPMENT-IN-MEXICO.pdf</t>
  </si>
  <si>
    <t>https://repositorio.cetys.mx/bitstream/60000/1472/1/13207.pdf</t>
  </si>
  <si>
    <t>https://www.nhg.mx/wp-content/uploads/2021/03/F_Mexico.pdf</t>
  </si>
  <si>
    <t>https://fibrashop.mx/descargas-downloads/Comunicados_prensa-press-releases/Ingles/2022/2022-25-10-Fibras-Shop-anuncia-su-Informe-Anual-de-Sustentabilidad-2021_EN.pdf</t>
  </si>
  <si>
    <t>https://www.telesites.com.mx/informe-anual-2017-telesites/en/IATELESITES2017.pdf</t>
  </si>
  <si>
    <t>https://www.cibnor.gob.mx/images/stories/biohelis/pdfs/BIOHELIS-A-new-innovation-and-technology-park-offering-a-great-opportunity-for-co-incubation.pdf</t>
  </si>
  <si>
    <t>https://files.walmex.mx/assets/files/Informacion%20financiera/BMV/BMV/Eng/2019/Walmex_reports_June_sales_2019.pdf</t>
  </si>
  <si>
    <t>https://dine.com.mx/site/uploads/es/documents/general_documents/dine_presentacion_2020.pdf</t>
  </si>
  <si>
    <t>https://imco.org.mx/wp-content/uploads/2022/12/The-energy-Mexico-needs-2022.pdf</t>
  </si>
  <si>
    <t>https://www.finanzaspublicas.hacienda.gob.mx/work/models/Finanzas_Publicas/docs/ori/Ingles/SDG/Mexico_SDG_Bond_Allocation-Impact_Report_2021_en.pdf</t>
  </si>
  <si>
    <t>https://www.uabcs.mx/documentos/posgrados/desyglo/productividad/DrManuelAngelesVilla/1%20Art%20Cient/(2019)%20Tourist%20destinations%20with%20asymetrical%20development.pdf</t>
  </si>
  <si>
    <t>https://www.cnbv.gob.mx/en/Inclusion/Documents/Reportes%20de%20IF/Financial%20Inclusion%20Report%201.pdf</t>
  </si>
  <si>
    <t>https://www.lala.com.mx/storage/app/media/Press%20Events/Press%20Releases/9.%20LALAGroupEarningsRelease3Q-2014.pdf</t>
  </si>
  <si>
    <t>https://www.kimberly-clark.com.mx/data/global/reportes/ingles/annuals/KCM2014AR.pdf</t>
  </si>
  <si>
    <t>https://www.cemla.org/forodepagos/pdf/libros-amarillos/report_mexico.pdf</t>
  </si>
  <si>
    <t>https://www.cemexmexico.com/documents/20143/21521932/CEMEX2016_20F.pdf/cbb118a9-3efd-e5c2-677f-f71caef77cb0?t=1499272027894</t>
  </si>
  <si>
    <t>https://consorcioara.com.mx/data/images/guaostudio_ara-4q21.pdf</t>
  </si>
  <si>
    <t>https://downloads.telmex.com/pdf/annual01.pdf</t>
  </si>
  <si>
    <t>https://www.scielo.org.mx/pdf/pp/v9n37/v9n37a9.pdf</t>
  </si>
  <si>
    <t>https://www.aeropuertosgap.com.mx/SlideArchivos/IA_GAP_COMPLETO.PDF</t>
  </si>
  <si>
    <t>https://www.inapesca.gob.mx/portal/documentos/publicaciones/pelagicos/Arvizu-Martinez_1987.pdf</t>
  </si>
  <si>
    <t>https://piblinkandlaunch.hsbc.com.mx/1/PA_esf-ca-app-content/content/home_en/investor_relations/financial_information/infinancial/1st_quarter_2012_group_results.pdf</t>
  </si>
  <si>
    <t>https://migdep.colmex.mx/publicaciones/foreign-migration-policy-report.pdf</t>
  </si>
  <si>
    <t>https://www.redalyc.org/pdf/551/55130107.pdf</t>
  </si>
  <si>
    <t>https://www.oecd.org/mexico/34430128.pdf</t>
  </si>
  <si>
    <t>https://qinversionistas.qualitas.com.mx/portal/wp-content/uploads/1.-01_qc_day_EN.pdf</t>
  </si>
  <si>
    <t>https://lacomerfinanzas.com.mx/wp-content/uploads/4Q21.pdf</t>
  </si>
  <si>
    <t>https://www.nafin.com/portalnf/files/secciones/normatividad/pdf/informes_anuales/2021/INFORME_2021_INGLES.pdf</t>
  </si>
  <si>
    <t>https://grupoherdez.com.mx/storage/2021/09/Annual-Report-2009.pdf</t>
  </si>
  <si>
    <t>https://www.grupochedraui.com.mx/wp-content/themes/chedraui/index.html/documentos/informacion_financiera_ingles/informe_anual/Informe_Anual_Chedraui_Sustentable_2021.pdf</t>
  </si>
  <si>
    <t>https://www.gmexico.com/GMDocs/Home/Results_Presentation_1Q23.pdf</t>
  </si>
  <si>
    <t>https://www.escolhas.org/wp-content/uploads/2019/12/final-version-presentation-A-new-economy-for-the-Amazonas-Manaus-Free-Trade-Zone-and-Bioeconomy.pdf</t>
  </si>
  <si>
    <t>https://www.enelamericas.com/content/dam/enel-americas/en/investor/events_and_presentations/thematic_cycle/2017/Brazilian%20Regulatory%20Framework%20-%20Analyst%20Update%20Meeting%202017%20v2.pdf</t>
  </si>
  <si>
    <t>http://lepetro.ufba.br/sites/default/files/2021-08/Geochemical%20characterization%20and%20origin%20of%20kerogens%20from%20source-rock%20of%20Devonian%20in%20the%20Amazonas%20Basin%2C%20Brazil.pdf</t>
  </si>
  <si>
    <t>https://funo.mx/site_media/uploads/documentos/data6327.pdf</t>
  </si>
  <si>
    <t>https://investors.banorte.com/~/media/Files/B/Banorte-IR/presentation/en/GFNorte-PUBLIC_Pres_4Q19_ba.pdf</t>
  </si>
  <si>
    <t>https://repositorio.cepal.org/bitstream/handle/11362/1139/1/S0900391_en.pdf</t>
  </si>
  <si>
    <t>https://www.hsbc.com/-/files/hsbc/investors/investing-in-hsbc/investor-events-and-presentations/2010/100302-invepresen-brazil.pdf</t>
  </si>
  <si>
    <t>https://pdfs.semanticscholar.org/b486/9e20cdffb91167e9f586009973c778bda9f8.pdf</t>
  </si>
  <si>
    <t>https://www.wartsila.com/docs/default-source/investors/financial-materials/other-ir-presentations/presentation-for-investor-group-in-rio-de-janeiro-26-11-2012---campos.pdf?sfvrsn=2</t>
  </si>
  <si>
    <t>https://www.researchgate.net/profile/Bruce-Forsberg/publication/225421315_Deforestation_and_sewage_effects_on_aquatic_macroinvertebrates_in_urban_streams_in_Manaus_Amazonas_Brazil/links/00b4952d56ba7924d4000000/Deforestation-and-sewage-effects-on-aquatic-macroinvertebrates-in-urban-streams-in-Manaus-Amazonas-Brazil.pdf</t>
  </si>
  <si>
    <t>https://cdn.wartsila.com/docs/default-source/investors/financial-materials/other-ir-presentations/presentation-for-investor-group-in-rio-de-janeiro-26-11-2012---campos.pdf?sfvrsn=2</t>
  </si>
  <si>
    <t>https://mexicobusiness.news/energy/news/cfe-reports-net-profit-losses-lower-financial-costs#:~:text=CFE's%20total%20revenues%20for%20the,first%20nine%20months%20of%202022.</t>
  </si>
  <si>
    <t>https://mexicobusiness.news/energy/news/cfes-recovery-electricity-market#:~:text=CFE's%20generation%20of%20114%2C690GWh,the%20country's%20electricity%20generation%20market.</t>
  </si>
  <si>
    <t>https://www.proyectosmexico.gob.mx/en/why_mexican_infrastructure/solid-and-open-economy/investment-destination/#:~:text=Mexico%20is%20one%20of%20the,strength%20of%20its%20internal%20market.</t>
  </si>
  <si>
    <t>https://grupoherdez.com.mx/storage/2021/09/Corporate-Presentation-2Q21-vf.pdf</t>
  </si>
  <si>
    <t>https://www.cfe.mx/finanzas/financial-economic-information/Quarterly%20Investor%20Presentations%20Doc/2022/070323%20Investor%20Presentation%204Q22.pdf</t>
  </si>
  <si>
    <t>https://www.gentera.com.mx/wcm/connect/efff536b-6c63-40fc-a8c6-bee939bb668a/CORPORATE+P+4Q13.pdf?MOD=AJPERES&amp;CONVERT_TO=url&amp;CACHEID=ROOTWORKSPACE-efff536b-6c63-40fc-a8c6-bee939bb668a-mW5.HCT</t>
  </si>
  <si>
    <t>https://www.kimberly-clark.com.mx/data/2023/Annual2022KCMENG.pdf</t>
  </si>
  <si>
    <t>https://www.gentera.com.mx/wcm/connect/b089a012-4e2c-411e-97e9-bc0441b86684/Corporate+P+2Q13+English.pdf?MOD=AJPERES&amp;CONVERT_TO=url&amp;CACHEID=ROOTWORKSPACE-b089a012-4e2c-411e-97e9-bc0441b86684-mW5Y8Xj</t>
  </si>
  <si>
    <t>https://repositorio.cepal.org/server/api/core/bitstreams/1c9c4b60-3958-4f27-a1c6-5133fdf57492/content</t>
  </si>
  <si>
    <t>https://grupoherdez.com.mx/storage/2022/05/Presentacion_Corporativa_Ingles_Final.pdf</t>
  </si>
  <si>
    <t>https://embamex.sre.gob.mx/sudafrica/images/2019/4Acumbre.pdf</t>
  </si>
  <si>
    <t>https://files.walmex.mx/assets/files/Informacion%20financiera/BMV/BMV/Eng/2019/Walmex_Reports_May_Sales_2019.pdf</t>
  </si>
  <si>
    <t>https://inversionistas.genommalab.com/wp-content/uploads/2019/03/2_Prospectus-IPO-Genomma-Lab.pdf</t>
  </si>
  <si>
    <t>https://piblinkandlaunch.hsbc.com.mx/1/PA_esf-ca-app-content/content/home_en/investor_relations/financial_information/infinancial/4q05englishreport.pdf</t>
  </si>
  <si>
    <t>https://www.compartamos.com.mx/wcm/connect/a55956c7-0df0-4043-9026-02502dc79494/prescorp.pdf?MOD=AJPERES&amp;CONVERT_TO=url&amp;CACHEID=ROOTWORKSPACE-a55956c7-0df0-4043-9026-02502dc79494-mnj1Rcl</t>
  </si>
  <si>
    <t>https://www.finanzaspublicas.hacienda.gob.mx/work/models/Finanzas_Publicas/docs/ori/Ingles/SDG/Mexico_SDG_Bond_Allocation_and_Impact_Report_2021_Annexes.pdf</t>
  </si>
  <si>
    <t>https://repositorio.cepal.org/server/api/core/bitstreams/65caf5dc-e882-4d96-afd6-966bec9d0162/content</t>
  </si>
  <si>
    <t>https://www.gmexico.com/GMDocs/InformeSustentable/Eng/IDS2019_FULL_ING.pdf</t>
  </si>
  <si>
    <t>https://cdncsb.consupago.mx/uploads/pdf/v1/mas-sobre-consubanco/informacion-para-inversionistas/informacion-regulatoria/presentaciones/CSBANCO17Ingl.pdf</t>
  </si>
  <si>
    <t>https://www.bancomext.com/wp-content/uploads/2014/07/Annual+Report+2012.pdf</t>
  </si>
  <si>
    <t>https://informes.walmex.mx/2013/en/pdf/downloads/01_walmex2013_ar.pdf</t>
  </si>
  <si>
    <t>https://www.oaxaca.gob.mx/sedeco/wp-content/uploads/sites/60/2023/09/PPT-OFERTA-DE-INVERSION-INGLES-05.09.23.pdf</t>
  </si>
  <si>
    <t>https://www.bmv.com.mx/docs-pub/eventfid/eventfid_1181003_f00854_1.pdf</t>
  </si>
  <si>
    <t>https://www.ccmss.org.mx/wp-content/uploads/2014/10/Economic_and_Financial_Analysis_Forestry_and_Climate_Change_Project.pdf</t>
  </si>
  <si>
    <t>https://inversionistas.genommalab.com/wp-content/uploads/2020/06/Genomma_2019_eng_S_.pdf</t>
  </si>
  <si>
    <t>https://renaissanceoil.mx/wp-content/uploads/ROE-Investor-Presentation-January-23-2018.pdf</t>
  </si>
  <si>
    <t>https://vesta.com.mx/storage/app/uploads/public/646/8d5/e73/6468d5e73186a023507083.pdf</t>
  </si>
  <si>
    <t>https://www.kimberly-clark.com.mx/data/global/reportes/ingles/annuals/Kimberly07eng.pdf</t>
  </si>
  <si>
    <t>https://neutech.mx/ewExternalFiles/NEUTECH%202021%20Mexico-Ingle%CC%81sOK.pdf</t>
  </si>
  <si>
    <t>https://lacomerfinanzas.com.mx/wp-content/uploads/La-Comer-2Q2018-english.pdf</t>
  </si>
  <si>
    <t>https://www.anahuac.mx/mexico/files/2022/Rectors-annual-report.pdf</t>
  </si>
  <si>
    <t>https://www.bakermckenzie.com/-/media/files/locations/mexico/sustainability-report-20192020-english.pdf</t>
  </si>
  <si>
    <t>https://www.axtelcorp.mx/sites/axtelcpo.mx/files/BMV2011-Annual-Report.pdf</t>
  </si>
  <si>
    <t>https://scripta.up.edu.mx/bitstream/handle/20.500.12552/1272/R0053036.pdf?sequence=1&amp;isAllowed=y</t>
  </si>
  <si>
    <t>https://consorcioara.com.mx/data/images/consorcio_informeanual2018-ingcompressed.pdf</t>
  </si>
  <si>
    <t>https://www.abm.org.mx/responsabilidad-social/IRS_ABM_2011_ing.pdf</t>
  </si>
  <si>
    <t>https://www.cemexmexico.com/documents/20143/49694544/IntegratedReport2019.pdf/4e1b2519-b75f-e61a-7cce-2a2f2f6f09dc?t=1585254686612</t>
  </si>
  <si>
    <t>https://pbi-mexico.org/fileadmin/user_files/projects/mexico/files/Defenderes_Guerrero_PBI_Mexico_ENG.pdf</t>
  </si>
  <si>
    <t>https://piblinkandlaunch.hsbc.com.mx/1/PA_esf-ca-app-content/content/inicio_en/hsbc_group/investor_relations/archivos/2q_group_10.pdf</t>
  </si>
  <si>
    <t>https://fibrashop.mx/descargas-downloads/Comunicados_prensa-press-releases/Ingles/2014/Relevant-Fact-KIMCO-Acquisition-Aug-13.pdf</t>
  </si>
  <si>
    <t>https://www.elpuertodeliverpool.mx/docs/informes-anuales/ia2017/en/annual-report-liverpool-2017.pdf</t>
  </si>
  <si>
    <t>https://inversionistas.megacable.com.mx/pdf/anual/ANNUAL2020.pdf</t>
  </si>
  <si>
    <t>https://mexicobusiness.mx/sites/default/files/pdf/files/2021-06/MBF%202019%20Impact%20Report.pdf</t>
  </si>
  <si>
    <t>https://www.redalyc.org/pdf/112/11205604.pdf</t>
  </si>
  <si>
    <t>https://www.biodiversidad.gob.mx/media/1/planeta/cites/files/5.1_Report_Workshop_2.pdf</t>
  </si>
  <si>
    <t>https://www.cmoctezuma.com.mx/assets/Historico/IA_2020_INGLES.pdf</t>
  </si>
  <si>
    <t>https://www.senado.gob.mx/comisiones/productividad/docs/doc2.pdf</t>
  </si>
  <si>
    <t>https://renaissanceoil.mx/wp-content/uploads/Renaissance-Oil-Corporate-Presentation-Feb-2020.pdf</t>
  </si>
  <si>
    <t>https://annualreport.femsa.com/pdf/2022-Annual-Report.pdf</t>
  </si>
  <si>
    <t>https://filecache.investorroom.com/mr5ircnw_energyfuels/1195/2024-2%20Corporate%20Presentation%20%28FINAL1%29.pdf</t>
  </si>
  <si>
    <t>https://www.scielo.br/j/rsbmt/a/RxNXwmD9mJ8yq4XvM3f7dCx/?format=pdf</t>
  </si>
  <si>
    <t>https://filecache.investorroom.com/mr5ircnw_energyfuels/835/download/2022-5%20Corp%20Pres%20%28FINAL3%20-%20Brazil%29.pdf</t>
  </si>
  <si>
    <t>https://filecache.investorroom.com/mr5ircnw_energyfuels/1154/2023-12%20Corporate%20Presentation.pdf</t>
  </si>
  <si>
    <t>https://www.scielo.br/j/rsbmt/a/7JYBLmFM5HZyRXgBJt3NLhK/?format=pdf</t>
  </si>
  <si>
    <t>https://www.arca.fiocruz.br/bitstream/handle/icict/22818/Sardi%20SI%20Coinfections%20of%20Zika%20and%20Chikungunya%20Viruses%20in%20Bahia,%20Brazil....pdf?sequence=2</t>
  </si>
  <si>
    <t>https://repositorio.cepal.org/server/api/core/bitstreams/fd2ce029-2846-4900-a0e6-14818f6191b3/content</t>
  </si>
  <si>
    <t>https://vesta.com.mx/storage/app/uploads/public/646/6f3/408/6466f3408578c261110431.pdf</t>
  </si>
  <si>
    <t>https://www.bmv.com.mx/work/models/Grupo_BMV/Resource/2009/3/images/4Q23_BOLSAA.pdf</t>
  </si>
  <si>
    <t>https://ri.unifin.com.mx/uploads/1603415316UNIFIN%20Report%20ENG%203Q20%20VF.pdf</t>
  </si>
  <si>
    <t>https://www.oecd.org/mexico/mexico-policy-priorities-to-upgrade-skills-and-knowledge-of-mexicans.pdf</t>
  </si>
  <si>
    <t>https://inversionistas.megacable.com.mx/pdf/noticias/ratings23_.pdf</t>
  </si>
  <si>
    <t>https://www.penoles.com.mx/assets/files/reportes/Anuales/en/PEN_IA22-ENG.pdf</t>
  </si>
  <si>
    <t>https://www.alfa.com.mx/wp-content/uploads/2023/07/AnnualReport22.pdf</t>
  </si>
  <si>
    <t>https://fibrainn.mx/assets/docs/fibra-inn-interiores-ingles-web-completo-5695efdf17c87_5d4b25d944d31.pdf</t>
  </si>
  <si>
    <t>https://www.fresnilloplc.com/media/qx1bxeck/38485-fresnillo-annual-report-21-web.pdf</t>
  </si>
  <si>
    <t>https://cie-ri.com.mx/pdf/trimestral/2Q21.pdf</t>
  </si>
  <si>
    <t>https://www.carso.com.mx/wp-content/InformesAnuales/GC2016/assets/docs/GrupoCarso16-ENG.pdf</t>
  </si>
  <si>
    <t>https://www.cemexmexico.com/documents/20143/46057709/CXING18-1.pdf/841b6909-10c1-2a95-7130-451dfac2e4df?t=1524734761537</t>
  </si>
  <si>
    <t>https://cie-ri.com.mx/pdf/trimestral/4Q21.pdf</t>
  </si>
  <si>
    <t>https://www.eng.carso.com.mx/wp-content/uploads/sites/3/2020/03/AI-GCARSO-2009.pdf</t>
  </si>
  <si>
    <t>https://www.gob.mx/cms/uploads/attachment/file/29516/150803_Escrito_de_demanda.pdf</t>
  </si>
  <si>
    <t>https://www.cemexmexico.com/documents/20143/47791895/IntegratedReport2018.pdf/a147346a-339e-a49b-7d3f-fb53be8e46c9?t=1553798698527</t>
  </si>
  <si>
    <t>https://index.org.mx/docs/ri.pdf</t>
  </si>
  <si>
    <t>https://www.alfa.com.mx/wp-content/uploads/2022/05/ALFA1Q22Results.pdf</t>
  </si>
  <si>
    <t>https://basham.com.mx/wp-content/uploads/2024/02/Doing-Business_14_02_24.pdf</t>
  </si>
  <si>
    <t>https://embamex.sre.gob.mx/kenia/images/stories/pdf/english.pdf</t>
  </si>
  <si>
    <t>https://informes.walmex.mx/2020/en/pdfs/2020_Financial_and_ESG_Report.pdf</t>
  </si>
  <si>
    <t>https://kuo.com.mx/site/uploads/en/documents/annual_reports/kuo_informe_anual_2015_en.pdf</t>
  </si>
  <si>
    <t>https://nhg.mx/wp-content/uploads/2018/05/NHG_PrivateEquity_LBR.pdf</t>
  </si>
  <si>
    <t>https://www.cfe.mx/finanzas/financiamiento/Documents/Emisiones%20Internacionales/Formosa%201.pdf?csf=1&amp;e=axhK3X</t>
  </si>
  <si>
    <t>https://fibrainn.mx/assets/docs/informe-anual-2013-en-5695ef871d723_5d4b24dd94f3f.pdf</t>
  </si>
  <si>
    <t>https://www.fresnilloplc.com/media/smpljxjc/41226-fresnillo-ar22-web.pdf</t>
  </si>
  <si>
    <t>https://www.axtelcorp.mx/sites/axtelcpo.mx/files/2013-axtel-annual-integrated-report_finalversion_10sep_web.pdf</t>
  </si>
  <si>
    <t>https://www.redalyc.org/pdf/5118/511851332008.pdf</t>
  </si>
  <si>
    <t>https://www.gentera.com.mx/wcm/connect/4c372d7f-a9c3-44db-a384-ae90ee99f69b/Annual+and+Sustainable+Report.pdf?MOD=AJPERES&amp;CONVERT_TO=url&amp;CACHEID=ROOTWORKSPACE-4c372d7f-a9c3-44db-a384-ae90ee99f69b-n7CGghe</t>
  </si>
  <si>
    <t>https://www.penoles.com.mx/assets/files/reportes/Anuales/en/PEN_IA21-ENG.pdf</t>
  </si>
  <si>
    <t>https://www.cre.gob.mx/documento/3979.pdf</t>
  </si>
  <si>
    <t>https://mexicobusiness.mx/sites/default/files/pdf/files/2021-06/MBR%202021%20Book.pdf</t>
  </si>
  <si>
    <t>https://d1p5o3z947m77b.cloudfront.net/bahia/a-guide-to-the-range-of-houses-in-bahia.pdf</t>
  </si>
  <si>
    <t>https://www2.gwu.edu/~ibi/minerva/Spring2004/Osmani.pdf</t>
  </si>
  <si>
    <t>https://www.asianpaints.com/content/dam/asianpaints/website/secondary-navigation/investors/analyst-presentations-2/Investor%20Presentation%20%20-%20Q2FY21%20results.pdf</t>
  </si>
  <si>
    <t>https://d1p5o3z947m77b.cloudfront.net/uploads/pdfs/why-bahia-brochure-en.pdf</t>
  </si>
  <si>
    <t>https://livcapitalspac.mx/files/AGIL-Investor-Presentation-May-021-vFinal.pdf</t>
  </si>
  <si>
    <t>https://www.gmexico.com/GMDocs/ReportesFinancieros/ING/2022/RF_EN_2022_IFN.pdf</t>
  </si>
  <si>
    <t>https://investors.banorte.com/~/media/Files/B/Banorte-IR/financial-information/quarterly-results/en/2023/4T/4Q23_c.pdf</t>
  </si>
  <si>
    <t>https://informes.walmex.mx/2021/en/pdfs/capitulos/Walmart_ia_2021.pdf</t>
  </si>
  <si>
    <t>https://ri.unifin.com.mx/uploads/1626397549Reporte%201Q20%20(ENG).pdf</t>
  </si>
  <si>
    <t>https://investors.bbva.mx/wp-content/uploads/2019/03/annual-report-2017.pdf</t>
  </si>
  <si>
    <t>https://www.telesites.com.mx/informe-anual-2020-telesites/en/pdf/2020-AR-telesites.pdf</t>
  </si>
  <si>
    <t>https://repositorio.cepal.org/bitstreams/4f42148f-b2a0-4a11-a81f-65d36d2a530d/download</t>
  </si>
  <si>
    <t>https://repositorio.cepal.org/server/api/core/bitstreams/61fcd9a5-badd-4a32-89df-2a2cb2af7b5e/content</t>
  </si>
  <si>
    <t>https://www.axtelcorp.mx/repositorio/inversionistas/Documentos-Corporativos/presentacion-corporativa/Axtel-Corporate-Presentation-2Q22.pdf</t>
  </si>
  <si>
    <t>https://www.elpuertodeliverpool.mx/docs/informes-anuales/Liverpool-annual-report-2022.pdf</t>
  </si>
  <si>
    <t>https://mexico.arcelormittal.com/~/media/Files/A/Arcelormittal-Mexico/reports-and-presentations/sustainability-report-2019.pdf</t>
  </si>
  <si>
    <t>https://qinversionistas.qualitas.com.mx/portal/wp-content/uploads/IA_Qualitas-2018_INGLES_10.pdf</t>
  </si>
  <si>
    <t>https://en.cmoctezuma.com.mx/inline/e7460c680b9a46e58259b58ad4ea8f53/10/0/0/false</t>
  </si>
  <si>
    <t>https://inversionistas.megacable.com.mx/pdf/anual/ANNUAL2013.pdf</t>
  </si>
  <si>
    <t>https://www.tmm.com.mx/assets/AR-2021-18ec2948.pdf</t>
  </si>
  <si>
    <t>https://www.cofemersimir.gob.mx/expediente/8784/mir/20832/anexo/705102</t>
  </si>
  <si>
    <t>https://cedocvirtual.sectur.gob.mx/janium/Documentos/015397.pdf</t>
  </si>
  <si>
    <t>https://investigacion.ibero.mx/uploads/ckeditor/UIA_Generator_of_Knowledge.pdf</t>
  </si>
  <si>
    <t>https://www.bancomext.com/wp-content/uploads/2014/07/Annual+Report.pdf</t>
  </si>
  <si>
    <t>https://www.eng.carso.com.mx/wp-content/uploads/sites/3/2020/03/AI-GCARSO-2013.pdf</t>
  </si>
  <si>
    <t>https://lideresdelmanana.itesm.mx/sites/default/files/sala_de_prensa/files/folleto_ldm_2020_egresados_en_ingles.pdf</t>
  </si>
  <si>
    <t>https://tec.mx/sites/default/files/repositorio/Marketing/informe-anual/pdf/annual-report-2022.pdf</t>
  </si>
  <si>
    <t>https://www.inee.edu.mx/wp-content/uploads/2018/12/G11_ING.pdf</t>
  </si>
  <si>
    <t>https://www.te.gob.mx/sites/default/files/consultas/2012/04/08_fede_cpeum_decreto_150816_ingl_s_pdf_12437.pdf</t>
  </si>
  <si>
    <t>https://www.centro.edu.mx/PDF/Book_Panorama_Creativo_ENG.pdf</t>
  </si>
  <si>
    <t>https://www.cfe.mx/finanzas/financiamiento/Documents/Emisiones%20Internacionales/CFE27.pdf?csf=1&amp;e=JKp3iW</t>
  </si>
  <si>
    <t>https://lacomerfinanzas.com.mx/wp-content/uploads/anualbmv_2021en.pdf</t>
  </si>
  <si>
    <t>https://www.cucea.udg.mx/sites/default/files/documentos/adjuntos_pagina/key_factors_to_develop_competitiveness.pdf</t>
  </si>
  <si>
    <t>https://www.bmv.com.mx/docs-pub/8kpressr/8kpressr_1266921_1.pdf</t>
  </si>
  <si>
    <t>https://www.afirme.com/dam/jcr:ff58ef05-a9b1-4977-ac87-02e19be1f3c9/Notes%20to%20the%20Consolidated%20financial%20statements%202T22.pdf</t>
  </si>
  <si>
    <t>https://infosen.senado.gob.mx/sgsp/gaceta/61/3/2012-08-15-1/assets/documentos/ANEXO_4_Form_6_K.pdf</t>
  </si>
  <si>
    <t>https://gbmenlinea.gbm.com.mx/Documentosanalisis/LAMOSA_CERAMIC_IC.pdf</t>
  </si>
  <si>
    <t>https://qinversionistas.qualitas.com.mx/uploads/informes/2010/anual/en/FuRhFbU1jxo8HcI2yS1gNB9IVy3hXASEXjpt3dRD.pdf</t>
  </si>
  <si>
    <t>https://epomex.uacam.mx/view/download?file=14/Decentralization%20and%20environmental%20management.%20Coastal%20Governance%20in%20Mexico%20.pdf&amp;tipo=paginas</t>
  </si>
  <si>
    <t>https://www.elpuertodeliverpool.mx/docs/informes-anuales/Liverpool-annual-report-2019.pdf</t>
  </si>
  <si>
    <t>https://municipiodequeretaro.gob.mx/anuario-economico-2022/pdf/AEM2022_ENG.pdf</t>
  </si>
  <si>
    <t>https://www.grupoelektra.com.mx/Documents/Es/Downloads/Informe-de-Sustentabilidad-Grupo-Elektra-2019_EN.pdf</t>
  </si>
  <si>
    <t>https://en.cmoctezuma.com.mx/inline/e7460c680b9a46e58259b58ad4ea8f53/329/0/0/false</t>
  </si>
  <si>
    <t>https://inversionistas.megacable.com.mx/pdf/anual/annual2022.pdf</t>
  </si>
  <si>
    <t>https://archivos.juridicas.unam.mx/www/bjv/libros/13/6449/15.pdf</t>
  </si>
  <si>
    <t>https://www.axtelcorp.mx/sites/axtelcpo.mx/files/informe-sustentabilidad-axtel-2011-eng.pdf</t>
  </si>
  <si>
    <t>https://ienova.com.mx/pdf/english/Sustainability_Financial_Report_2020.pdf</t>
  </si>
  <si>
    <t>https://inegi.org.mx/contenidos/productos/prod_serv/contenidos/espanol/bvinegi/productos/estudios/economico/Measuring/UNODOC_v6web2.pdf</t>
  </si>
  <si>
    <t>https://www.redalyc.org/pdf/615/61513253007.pdf</t>
  </si>
  <si>
    <t>https://repositorio.tec.mx/bitstream/handle/11285/635990/511851332006.pdf?sequence=1&amp;isAllowed=y</t>
  </si>
  <si>
    <t>https://www.about.hsbc.com.mx/-/media/mexico/es/investor-relations/financial-information/estados-financieros/230331-informe-auditado-hsbc-mexico-2022.pdf</t>
  </si>
  <si>
    <t>https://www.cucea.udg.mx/sites/default/files/documentos/adjuntos_pagina/the_challenge_of_competitiveness_0.pdf</t>
  </si>
  <si>
    <t>https://ingenieria.anahuac.mx/contenido/congreso-atlanta.pdf</t>
  </si>
  <si>
    <t>https://www.itsx.edu.mx/downloads/convocatoria_hgc_2020.pdf</t>
  </si>
  <si>
    <t>https://as.vanderbilt.edu/clas-resources/media/Brazilian%20Culture%20101%20Presentation.pdf</t>
  </si>
  <si>
    <t>https://fibrahotel.mx/wp-content/uploads/2016/03/59_en.pdf</t>
  </si>
  <si>
    <t>https://www.autlan.com.mx/wp-content/uploads/2019/09/210513-Annual-Report-2020.pdf</t>
  </si>
  <si>
    <t>https://pdfs.semanticscholar.org/b95e/526f116333759884cab55ffd4616979943bf.pdf</t>
  </si>
  <si>
    <t>https://www.stern.nyu.edu/sites/default/files/assets/documents/Brazil.pdf</t>
  </si>
  <si>
    <t>https://usea.org/sites/default/files/event-file/496/Brazil_USEA_PRESENTATION.pdf</t>
  </si>
  <si>
    <t>https://www.scielo.br/j/rcf/a/n8DKshD35mKNrsjDG63ByBy/?format=pdf</t>
  </si>
  <si>
    <t>https://estudogeral.uc.pt/bitstream/10316/106665/1/Investor-sentiment-and-earnings-management-in-BrazilRevista-Contabilidade-e-Financas.pdf</t>
  </si>
  <si>
    <t>https://www.cuervo.com.mx/documents/presentations/2019/Corporate%20Prez%20JPM%20Conference%202019.pdf</t>
  </si>
  <si>
    <t>https://www.fresnilloplc.com/media/ynykhynz/180923-gold-forum-americas-denver-presentation-2023.pdf</t>
  </si>
  <si>
    <t>https://www.revistas.usp.br/rcf/article/download/169649/160621/</t>
  </si>
  <si>
    <t>https://apps.fas.usda.gov/newgainapi/api/report/downloadreportbyfilename?filename=Cotton%20and%20Products%20Annual_Brasilia_Brazil_4-3-2018.pdf</t>
  </si>
  <si>
    <t>https://www.jstor.org/stable/41463378</t>
  </si>
  <si>
    <t>https://gmxt.mx/wp-content/uploads/2024/01/4Q23-INVITACION-GMXT-ENG.pdf</t>
  </si>
  <si>
    <t>https://consulmex.sre.gob.mx/guangzhou/images/PDFpromocion/GRO_Invest.pdf</t>
  </si>
  <si>
    <t>https://gmxt.mx/wp-content/uploads/2023/01/4Q22-INVITACION-GMXT-ING.pdf</t>
  </si>
  <si>
    <t>https://investors.banorte.com/~/media/Files/B/Banorte-IR/financial-information/quarterly-results/es/2023/3T/Conference_Call_3Q23.pdf</t>
  </si>
  <si>
    <t>https://ainda.mx/wp-content/uploads/2018/09/2018.09.14-Presentation-AINDA-ENG.pdf</t>
  </si>
  <si>
    <t>https://www.finanzaspublicas.hacienda.gob.mx/work/models/Finanzas_Publicas/docs/ori/Espanol/SDG/Mexicos_SDG_Bond_Allocation_and_Impact_Report_2022.pdf</t>
  </si>
  <si>
    <t>https://ainda.mx/wp-content/uploads/2019/08/ENG2019.07.23-Presentation-AINDA.pdf</t>
  </si>
  <si>
    <t>https://www.gob.mx/cms/uploads/attachment/file/1530/Demanda_old_Waste-II.pdf</t>
  </si>
  <si>
    <t>https://corporativo.bachoco.com.mx/wp-content/uploads/2017/11/Presentation-20th-anniversary-WEB.pdf</t>
  </si>
  <si>
    <t>https://grupoherdez.com.mx/storage/2021/10/Annual-Report-2002.pdf</t>
  </si>
  <si>
    <t>https://grupoherdez.com.mx/storage/2021/09/Annual-Report-2001.pdf</t>
  </si>
  <si>
    <t>https://www.gob.mx/cms/uploads/attachment/file/1631/Aviso_de_Intencion_Waste.pdf</t>
  </si>
  <si>
    <t>https://repositorio.cepal.org/server/api/core/bitstreams/8e7c1ba7-0720-4fe4-afdf-96b72231eee6/content</t>
  </si>
  <si>
    <t>https://files.walmex.mx/upload/files/2023/EN/Quaterly/4Q23/Walmex_4Q23_Release.pdf</t>
  </si>
  <si>
    <t>https://consorcioara.com.mx/data/images/consorcio_ara-2q20.pdf</t>
  </si>
  <si>
    <t>https://www.bmv.com.mx/docs-pub/informeAnual/Annual_Report_2019.pdf</t>
  </si>
  <si>
    <t>https://cie-ri.com.mx/pdf/trimestral/1Q17.pdf</t>
  </si>
  <si>
    <t>https://www.redalyc.org/pdf/716/71614355009.pdf</t>
  </si>
  <si>
    <t>https://www.kimberly-clark.com.mx/data/global/pdf/sustentabilidad/ABOUT.pdf</t>
  </si>
  <si>
    <t>https://banyantree.gmd.mx/pdf/en/Fraccional.pdf</t>
  </si>
  <si>
    <t>https://consulmex.sre.gob.mx/guangzhou/images/PDFpromocion/HGO_Overview.pdf</t>
  </si>
  <si>
    <t>https://www.fresnilloplc.com/media/m1hgvxnu/fres-28347-ar2017-web.pdf</t>
  </si>
  <si>
    <t>https://repositorio.cepal.org/bitstreams/963debde-4413-4959-8cfd-e8a2bc801e7e/download</t>
  </si>
  <si>
    <t>https://www.cuervo.com.mx/documents/informes-anuales/2022/Becles%202022%20Annual%20Report%20(English).pdf</t>
  </si>
  <si>
    <t>https://www.becle.com.mx/documents/informes-anuales/2022/Becles%202022%20Integrated%20Annual%20Report.pdf</t>
  </si>
  <si>
    <t>https://www.bmv.com.mx/docs-pub/eventemi/eventemi_1345697_1.pdf</t>
  </si>
  <si>
    <t>https://www.cemla.org/actividades/2023-final/2023-07-2023-latin-american-journal-of-central-banking-conference/papers/1.2.3Hernandez-Vegaetal.pdf</t>
  </si>
  <si>
    <t>https://www.grupogigante.com.mx/wp-content/uploads/2022/09/2006-annual-report-ggi-en.pdf</t>
  </si>
  <si>
    <t>https://www.basham.com.mx/mailing/THEFOUNDATION.EVENT.2023.pdf</t>
  </si>
  <si>
    <t>https://inap.mx/wp-content/uploads/2020/09/INAP-RAP_-118_EN-2009.pdf</t>
  </si>
  <si>
    <t>https://www.ccmss.org.mx/wp-content/uploads/Low-carbon-development-for-Mexico.pdf</t>
  </si>
  <si>
    <t>https://qinversionistas.qualitas.com.mx/uploads/informes/2017/anual/en/zlMES1KTK2fldzrHdoo8tq3xcppvkmFzhozbfN9J.pdf</t>
  </si>
  <si>
    <t>https://ampei.org.mx/wp-content/uploads/2023/08/Semblanzas-ponentes-Espan%CC%83ol-2.pdf</t>
  </si>
  <si>
    <t>https://www.fresnilloplc.com/media/gd5htcbz/fres-30452-annual-report-2018-web.pdf</t>
  </si>
  <si>
    <t>https://www.homex.com.mx/ri/Homex_HOMEX%20BUSINESS%20PLAN_20150505_eng0e79.pdf?id_arquivo=6B2254D9-1A5D-4EFE-92B6-088AC03D957C</t>
  </si>
  <si>
    <t>https://www.gentera.com.mx/wcm/connect/b2962d73-364e-4a3b-a86e-7afe3834978c/Gentera+4Q23+%28Eng%29.pdf?MOD=AJPERES</t>
  </si>
  <si>
    <t>https://www.ift.org.mx/sites/default/files/contenidogeneral/estadisticas/anuario-estadistico-2015-eng-acc.pdf</t>
  </si>
  <si>
    <t>https://cie-ri.com.mx/pdf/trimestral/4Q19.pdf</t>
  </si>
  <si>
    <t>https://www.semesteratsea.org/wp-content/uploads/2016/07/7.-SAL-Publish-Program-FA16-Final.pdf</t>
  </si>
  <si>
    <t>https://www.bajajfinserv.in/corporate/media/investor-presentation/FY22/fy-bajaj-finance-q1-international-investor-presentation.pdf</t>
  </si>
  <si>
    <t>https://unece.org/fileadmin/DAM/ceci/documents/2017/PPP/WP/Presentations/UNECE_WP_PPPs_2017_-_PPPs_in_Bahia__Brasil.pdf</t>
  </si>
  <si>
    <t>https://borosilrenewables.com/Links/Investor/Analyst%20Meet/Analyst%20Meet%20Presentation%20-%20May%2006,%202022.pdf</t>
  </si>
  <si>
    <t>https://www.gov.br/cvm/en/foreign-investors/regulation-files/resolution-cmn-4373-ing.pdf</t>
  </si>
  <si>
    <t>https://www.actinver.com/documents/74160/2880285/NosotrosInversionistasCorporacionReportes20221QInvestors.pdf/3411cee5-25ba-8786-e577-a3ade517a9a7?t=1651617658178</t>
  </si>
  <si>
    <t>https://www.proyectosmexico.gob.mx/wp-content/uploads/2022/12/Mexico.pdf</t>
  </si>
  <si>
    <t>https://ri.unifin.com.mx/uploads/1561414593PressEng2Q18.pdf</t>
  </si>
  <si>
    <t>https://inversionistasbraskemidesa.com.mx/Braskem_Idesa_3Q23_Conference_Call.pdf</t>
  </si>
  <si>
    <t>https://www.fibradanhos.com.mx/pdf/presentaciones-corporativas/2019/Presentation-4T-2019.pdf</t>
  </si>
  <si>
    <t>https://ri.unifin.com.mx/uploads/1561416268Unifin%20PressAQ18.pdf</t>
  </si>
  <si>
    <t>https://www.gentera.com.mx/wcm/connect/4b36fbb5-85d6-4d34-b28b-2bc4ae63dd2d/CORPORATE+1Q15.pdf?MOD=AJPERES&amp;CONVERT_TO=url&amp;CACHEID=ROOTWORKSPACE-4b36fbb5-85d6-4d34-b28b-2bc4ae63dd2d-mWer3eW</t>
  </si>
  <si>
    <t>https://www.bmv.com.mx/docs-pub/eventemi/eventemi_1349418_1.pdf</t>
  </si>
  <si>
    <t>https://www.bb.com.mx/cs/BanBajio/home/Inversionistas/Informaci%C3%B3n%20Financiera/4T22/Transcript-BanBajio-4Q22.pdf</t>
  </si>
  <si>
    <t>https://www.finanzaspublicas.hacienda.gob.mx/work/models/Finanzas_Publicas/docs/ori/Espanol/SDG/UMS_IP_SDG_Bond.pdf</t>
  </si>
  <si>
    <t>https://www.autlan.com.mx/wp-content/uploads/2019/04/AnnualReport2008.pdf</t>
  </si>
  <si>
    <t>https://vesta.com.mx/storage/app/uploads/public/646/576/7ab/6465767abcd45983099910.pdf</t>
  </si>
  <si>
    <t>https://www.bb.com.mx/cs/BanBajio/home/Inversionistas/Informaci%C3%B3n%20Financiera/3T22/Transcript-BanBajio-3Q22.pdf.pdf</t>
  </si>
  <si>
    <t>https://www.grupogigante.com.mx/wp-content/uploads/2022/09/2010-annual-report-ggi-en.pdf</t>
  </si>
  <si>
    <t>https://annualreport.femsa.com/pdf/2022-Annual-Report-Appendix.pdf</t>
  </si>
  <si>
    <t>https://www.fibradanhos.com.mx/inversionistas/presentacionescorp/es/Presentacion-3T-2018.pdf</t>
  </si>
  <si>
    <t>https://repositorio.cepal.org/bitstreams/99363ab9-eb0c-4d4e-9bf3-2150b500d51a/download</t>
  </si>
  <si>
    <t>https://fibrahotel.mx/wp-content/uploads/2016/03/29_en.pdf</t>
  </si>
  <si>
    <t>https://lacomerfinanzas.com.mx/wp-content/uploads/informes/AR2022.pdf</t>
  </si>
  <si>
    <t>https://www.bancomext.com/wp-content/uploads/2022/08/Bono-subordinado-reporting-1.pdf</t>
  </si>
  <si>
    <t>https://swisscham.mx/wp-content/uploads/2022/04/Switzerland-Latin-America-Economic-Relations-Report-2022.pdf</t>
  </si>
  <si>
    <t>https://www.mexicoevalua.org/wp-content/uploads/2022/03/2021-11-04-competencia-policybrief003-en.pdf</t>
  </si>
  <si>
    <t>https://www.cemexmexico.com/documents/20143/21867007/cx_200320f.pdf/600511d6-2e35-6d83-2940-fba0737b91fe?t=1499371251264</t>
  </si>
  <si>
    <t>https://www.elpuertodeliverpool.mx/docs/informes-anuales/Liverpool-anual-report-2022.pdf</t>
  </si>
  <si>
    <t>https://www.asur.com.mx/media/Inversionistas/Presentaciones%20Inversionistas/2010/ASUR-Airports-Investor-Relations-Presentation-10-09.pdf</t>
  </si>
  <si>
    <t>https://www.gob.mx/cms/uploads/attachment/file/563297/LMM_Presentai_n_Webinar_Dallas_final__4_.pdf</t>
  </si>
  <si>
    <t>https://2022.ia.grupoherdez.com.mx/wp-content/uploads/2023/08/HERDEZ-IA22-ENG.pdf</t>
  </si>
  <si>
    <t>https://www.kimberly-clark.com.mx/data/2023/SOST/eng/SR_KCM2022.pdf</t>
  </si>
  <si>
    <t>https://protexa.mx/wp-content/uploads/2022/10/Perfil-Protexa-ENG.pdf</t>
  </si>
  <si>
    <t>https://www.bancomext.com/wp-content/uploads/2016/09/Informe_Anual_2015_En.pdf.pdf</t>
  </si>
  <si>
    <t>https://www.britishcouncil.org.br/sites/default/files/brazil_framework_presentation_launch.pdf</t>
  </si>
  <si>
    <t>https://www.becle.com.mx/documents/presentations/2023/IR%20Investor%20Presentation%20July%202023.pdf</t>
  </si>
  <si>
    <t>https://www.cnbc.com/video/2023/12/13/mexicos-nearshoring-boom-brings-production-closer-to-us-consumers.html#:~:text=Foreign%20direct%20investment%20in%20Mexico,to%20reach%20the%20U.S.%20market.</t>
  </si>
  <si>
    <t>https://funo.mx/site_media/uploads/documentos/documento-Yzi6R-1692678109.pdf</t>
  </si>
  <si>
    <t>https://cie-ri.com.mx/pdf/1t20present_en.pdf</t>
  </si>
  <si>
    <t>https://investors.betterware.com.mx/sec-filings/annual-reports/content/0001558370-22-006349/0001558370-22-006349.pdf</t>
  </si>
  <si>
    <t>https://www.bmv.com.mx/docs-pub/informeAnual/Annual_Report_BMV_2021.pdf</t>
  </si>
  <si>
    <t>https://repositorio.cepal.org/bitstreams/0a798dab-4b6d-4db1-b418-273a8df71cba/download</t>
  </si>
  <si>
    <t>https://inversionistas.megacable.com.mx/pdf/noticias/ratings_en_22.pdf</t>
  </si>
  <si>
    <t>https://fibrahotel.mx/wp-content/uploads/2016/03/43_en.pdf</t>
  </si>
  <si>
    <t>https://www.alfa.com.mx/wp-content/uploads/2022/02/AnnualReport21.pdf</t>
  </si>
  <si>
    <t>https://inversionistas.megacable.com.mx/pdf/trimestral/1q13.pdf</t>
  </si>
  <si>
    <t>https://investors.betterware.com.mx/sec-filings/all-sec-filings/content/0001213900-24-015745/0001213900-24-015745.pdf</t>
  </si>
  <si>
    <t>https://www.actinver.com/documents/74160/87369/NosotrosInversionistasBancoReportes20204TEarningsResults.pdf/5c935523-8ff5-07f1-7cfa-928bc0d217bb?t=1614695676577</t>
  </si>
  <si>
    <t>https://files.walmex.mx/upload/files/2022/EN/annual/Questionnaire_on_Corporate_Governance_Principles_and_Best_Practices.pdf</t>
  </si>
  <si>
    <t>https://www.axtelcorp.mx/repositorio/informe-de-sustentabilidad/IAR-2021-Axtel-VFF.pdf</t>
  </si>
  <si>
    <t>https://inversionistas.genommalab.com/wp-content/uploads/2021/04/PROXY-1-Audit-and-Board-nominees-2021-INGLES_RI_2.pdf</t>
  </si>
  <si>
    <t>https://qinversionistas.qualitas.com.mx/portal/wp-content/uploads/en_3Q11.pdf</t>
  </si>
  <si>
    <t>https://www.up.edu.mx/wp-content/uploads/2024/01/CITY-HUMAN-POTENTIAL-RANKING.pdf</t>
  </si>
  <si>
    <t>https://files.walmex.mx/assets/files/Informacion%20financiera/BMV/BMV/Eng/2019/Walmex_Reports_July_2019_Sales_ok.pdf</t>
  </si>
  <si>
    <t>https://www.bb.com.mx/cs/BanBajio/home/Inversionistas/Informaci%C3%B3n%20Financiera/3T21/Transcript-BanBajio-3Q21.pdf</t>
  </si>
  <si>
    <t>https://www.becle.com.mx/documents/informes-anuales/2020/Mexican%20Stock%20Exchange%20Annual%20Report%202020.pdf</t>
  </si>
  <si>
    <t>https://fibrashop.mx/descargas-downloads/Comunicados_prensa-press-releases/Ingles/2023/Evento-relevante-Edge-Champions-ing.pdf</t>
  </si>
  <si>
    <t>https://cucea.udg.mx/sites/default/files/documentos/adjuntos_pagina/application_of_neuromarketing_perception_in_commercial_sales_in_smes_of_jewelery_industry_in_guadalajara.pdf</t>
  </si>
  <si>
    <t>https://www.elpuertodeliverpool.mx/docs/comunicados-prensa/2022/Liverpool-Press-Release-4Q22.pdf</t>
  </si>
  <si>
    <t>https://www.axtelcorp.mx/repositorio/inversionistas/Reportes-Financieros/Annual-Report-2019-AXTEL.pdf</t>
  </si>
  <si>
    <t>https://www.cfe.mx/finanzas/financial-economic-information/Quarterly%20Investor%20Presentations%20Doc/2022/Investor%20Presentation%203Q22.pdf</t>
  </si>
  <si>
    <t>https://www.pef.hacienda.gob.mx/work/models/Finanzas_Publicas/docs/ori/Espanol/231106%20_PPT_ORI_Economic_Outlook_DGPEF.pdf</t>
  </si>
  <si>
    <t>https://www.bmv.com.mx/docs-pub/eventfid/eventfid_1044078_1596_1.pdf</t>
  </si>
  <si>
    <t>https://www.cfe.mx/finanzas/financial-economic-information/Quarterly%20Investor%20Presentations%20Doc/2017/1-Q22017_ConferenceCall_FV.pdf?csf=1&amp;e=nyHBbF</t>
  </si>
  <si>
    <t>https://www.bb.com.mx/cs/BanBajio/home/Inversionistas/Eventos-relevantes/Evento-Relevante-31.pdf</t>
  </si>
  <si>
    <t>https://gbmenlinea.gbm.com.mx/Documentosanalisis/pinfra_2Q23_Report.pdf</t>
  </si>
  <si>
    <t>https://bmcpublichealth.biomedcentral.com/counter/pdf/10.1186/s12889-023-16233-2.pdf</t>
  </si>
  <si>
    <t>https://ueaeprints.uea.ac.uk/id/eprint/83160/1/Accepted_manuscript.pdf</t>
  </si>
  <si>
    <t>https://journals.plos.org/plosone/article/file?id=10.1371/journal.pone.0215343&amp;type=printable</t>
  </si>
  <si>
    <t>https://secondnatureuk.co.uk/blog/presentation-tips-for-pitching-to-investors/</t>
  </si>
  <si>
    <t>https://www.gentera.com.mx/wcm/connect/80e78c17-2fe1-4e47-8146-6a5ff2e2266a/CORPORATE+2Q15.pdf?MOD=AJPERES&amp;CONVERT_TO=url&amp;CACHEID=ROOTWORKSPACE-80e78c17-2fe1-4e47-8146-6a5ff2e2266a-mW63Qo3</t>
  </si>
  <si>
    <t>https://www.bancomext.com/staticcontent/informe-anual-2019/wp-content/uploads/2021/03/informe2019-ING.pdf</t>
  </si>
  <si>
    <t>https://www.bmv.com.mx/docs-pub/eventfid/eventfid_1318199_f00854_1.pdf</t>
  </si>
  <si>
    <t>https://fibrashop.mx/descargas-downloads/informacion-financiera/trimestrales/2023/1T/Results-1Q-2023.pdf</t>
  </si>
  <si>
    <t>https://www.alfa.com.mx/wp-content/uploads/2023/01/AnnualReport_2019.pdf</t>
  </si>
  <si>
    <t>https://repositorio.cepal.org/server/api/core/bitstreams/aed1dd30-a05d-4864-801c-22443cd2e480/content</t>
  </si>
  <si>
    <t>https://www.gob.mx/cms/uploads/attachment/file/804229/Escrito_de_Demanda__ingl_s_.pdf</t>
  </si>
  <si>
    <t>https://www.cfe.mx/finanzas/financiamiento/Documents/Emisiones%20Internacionales/CFE%20-%20Final%20Offering%20Memorandum.pdf</t>
  </si>
  <si>
    <t>https://grupoherdez.com.mx/storage/2022/07/GrupoHERDEZ_InformeAnual21-english.pdf</t>
  </si>
  <si>
    <t>https://vesta.com.mx/storage/app/uploads/public/646/8e0/146/6468e0146c183105082781.pdf</t>
  </si>
  <si>
    <t>https://inversionistas.medicasur.com.mx/site/uploads/en/documents/annual_reports/annual_report_2016.pdf</t>
  </si>
  <si>
    <t>https://www.grupoelektra.com.mx/en/sustainability/about-us.html</t>
  </si>
  <si>
    <t>https://www.fresnilloplc.com/media/gbaptuko/fresnillo-annual-report-2008.pdf</t>
  </si>
  <si>
    <t>https://en.cmoctezuma.com.mx/inline/e7460c680b9a46e58259b58ad4ea8f53/92/0/0/false</t>
  </si>
  <si>
    <t>https://repositorio.cepal.org/bitstreams/cc3c64ba-56b3-4a7c-927a-af4bdd4dd6a0/download</t>
  </si>
  <si>
    <t>https://www.colef.mx/deap/wp-content/uploads/2013/10/78b_BGarcia_MAGIA_18Feb13.pdf</t>
  </si>
  <si>
    <t>https://www.inbursa.com/storage/InbRep4Q22.pdf</t>
  </si>
  <si>
    <t>https://qinversionistas.qualitas.com.mx/portal/wp-content/uploads/EN_Presentacion_Webcast_2T14.pdf</t>
  </si>
  <si>
    <t>https://mspmovil.com/en/wp-content/uploads/P-Corporativa-MSP-Mobility-2024.pdf</t>
  </si>
  <si>
    <t>https://ri.unifin.com.mx/uploads/2017/ARUNIFIN2017%20ENG.pdf</t>
  </si>
  <si>
    <t>https://www.tomateloapecho.org.mx/Pdfs/CVS/CV%20FELICIAKNAULlarge.pdf</t>
  </si>
  <si>
    <t>https://desarrolloeconomico.edomex.gob.mx/sites/desarrolloeconomico.edomex.gob.mx/files/files/DOCUMENTOS/PAI-2023-english.pdf</t>
  </si>
  <si>
    <t>https://www.grupogigante.com.mx/wp-content/uploads/2022/09/2020-annual-report-ggi-en.pdf</t>
  </si>
  <si>
    <t>https://www.carso.com.mx/wp-content/InformesAnuales/GC2015/assets/docs/GrupoCarso15_ING.pdf</t>
  </si>
  <si>
    <t>https://lacomerfinanzas.com.mx/wp-content/uploads/anualbmv_2019en.pdf</t>
  </si>
  <si>
    <t>https://www.penoles.com.mx/assets/files/reportes/Anuales/en/PEN_IA20-ENG.pdf</t>
  </si>
  <si>
    <t>https://www.itam.mx/sites/default/files/ITAM-Sustainability-Report.pdf</t>
  </si>
  <si>
    <t>https://www.petstar.mx/wp-content/uploads/2023/10/sustainability-report-2020.pdf</t>
  </si>
  <si>
    <t>https://downloads.telmex.com/pdf/annual00.pdf</t>
  </si>
  <si>
    <t>https://iki-alliance.mx/wp-content/uploads/Talleres-IKI-2023-English.pdf</t>
  </si>
  <si>
    <t>https://infosen.senado.gob.mx/sgsp/gaceta/61/3/2012-08-15-1/assets/documentos/ANEXO_1_PMTOMExchangeOffersFINAL.pdf</t>
  </si>
  <si>
    <t>https://inversionistas.medicasur.com.mx/site/uploads/en/documents/annual_reports/annual_report_2017.pdf</t>
  </si>
  <si>
    <t>https://mexicobusiness.mx/sites/default/files/pdf/files/2021-06/MAR%202014%20Book.pdf</t>
  </si>
  <si>
    <t>https://www.researchgate.net/publication/353410681_The_Insertion_of_the_Ceara_Textile_Sector_in_a_Circular_Economy_A_View_of_Sustainability_Relations/fulltext/60fac625169a1a0103b06179/The-Insertion-of-the-Ceara-Textile-Sector-in-a-Circular-Economy-A-View-of-Sustainability-Relations.pdf</t>
  </si>
  <si>
    <t>https://www.redalyc.org/journal/5528/552861694025/552861694025.pdf</t>
  </si>
  <si>
    <t>https://santandertrade.com/en/portal/establish-overseas/mexico/foreign-investment#:~:text=According%20to%20the%20Economist%20Business,2023%20Index%20of%20Economic%20Freedom.</t>
  </si>
  <si>
    <t>https://www.justetf.com/en/how-to/invest-in-mexico.html#:~:text=The%20easiest%20way%20to%20invest,consider%20indices%20on%20Emerging%20Markets.</t>
  </si>
  <si>
    <t>https://thelatinvestor.com/blogs/news/mexico-buy-property#:~:text=You'll%20get%20really%20good%20rental%20yields%20in%20Mexico&amp;text=For%20example%2C%20if%20a%20property,from%206.3%25%20and%209.0%25.</t>
  </si>
  <si>
    <t>https://investors.banorte.com/~/media/Files/B/Banorte-IR/presentation/en/2021/1q21/GFNorte-Corporate_Pres_1Q21_publica.pdf</t>
  </si>
  <si>
    <t>https://gbmenlinea.gbm.com.mx/Documentosanalisis/Proteak_InitiatingCoverage.pdf</t>
  </si>
  <si>
    <t>https://www.bmv.com.mx/docs-pub/sustenta/sustenta_1286158_2022_1.pdf</t>
  </si>
  <si>
    <t>https://www.cfe.mx/finanzas/financiamiento/Documents/Emisiones%20Internacionales/CFE24.pdf?csf=1&amp;e=REIfNM</t>
  </si>
  <si>
    <t>https://www.energypartnership.mx/fileadmin/user_upload/mexico/media_elements/reports/Blockchain_in_the_Mexican_Energy_Sector.pdf</t>
  </si>
  <si>
    <t>https://repositorio.cepal.org/bitstream/handle/11362/47148/4/S2100318_en.pdf</t>
  </si>
  <si>
    <t>https://planigrupo.com.mx/wp-content/uploads/2022/09/RS-English-VF.pdf</t>
  </si>
  <si>
    <t>https://www.gentera.com.mx/wcm/connect/1037f1da-73b6-4fef-98ae-f2f368e9ca40/IA_Gentera_2022_INGLES.pdf?MOD=AJPERES</t>
  </si>
  <si>
    <t>https://www.cemexmexico.com/documents/20143/21539175/CEMEX2015_20F.pdf/fa18df29-2645-2fe6-c10d-0b2bf1fa45a9?t=1499276620413</t>
  </si>
  <si>
    <t>https://qinversionistas.qualitas.com.mx/portal/wp-content/uploads/IA_Qualitas_2018_ING.pdf</t>
  </si>
  <si>
    <t>https://www.grupoelektra.com.mx/Documents/EN/Downloads/I-Sustentabilidad-EKT-2018_EN.pdf</t>
  </si>
  <si>
    <t>https://repositorio.tec.mx/bitstream/handle/11285/629297/33068001090901.pdf?sequence=1&amp;isAllowed=y</t>
  </si>
  <si>
    <t>https://www.monex.com.mx/portal/download/inversionistas/Banco%20Monex_%20traducci%C3%B3n%202022.pdf</t>
  </si>
  <si>
    <t>https://www.actinver.com/documents/74160/87258/NosotrosInversionistasCorporacionReportes2019DictaminadosConsolidatedFinancialStatements.pdf/7197f5b8-e35b-1d3e-4984-e081f56e86d8?t=1631902478117</t>
  </si>
  <si>
    <t>https://files.walmex.mx/assets/files/Informacion%20financiera/BMV/BMV/Eng/2019/Walmex_Reports_November_2019_Sales.pdf</t>
  </si>
  <si>
    <t>https://www.bmv.com.mx/docs-pub/informeAnual/5egw51uqq3vn217ni62h.pdf</t>
  </si>
  <si>
    <t>https://www.aeropuertosgap.com.mx/GAP/financieros/notas.pdf</t>
  </si>
  <si>
    <t>https://www.asf.gob.mx/uploads/47_Estudios_especializados/Mexico_-national_auditing_system.pdf</t>
  </si>
  <si>
    <t>https://sistemas.colmex.mx/Reportes/LACEALAMES/LACEA-LAMES2019_paper_517.pdf</t>
  </si>
  <si>
    <t>https://ru.micisan.unam.mx/bitstream/handle/123456789/16815/VOM_2017_0103.pdf?sequence=1&amp;isAllowed=y</t>
  </si>
  <si>
    <t>https://www.ipab.org.mx/doctosinformes/IPAB-Annual-Report-2021.pdf</t>
  </si>
  <si>
    <t>https://www.abm.org.mx/responsabilidad-social/IRS_ABM_2010_ing.pdf</t>
  </si>
  <si>
    <t>https://www.grupogigante.com.mx/wp-content/uploads/2022/09/2013-annual-report-ggi-en.pdf</t>
  </si>
  <si>
    <t>https://www.redalyc.org/pdf/2033/203342741026.pdf</t>
  </si>
  <si>
    <t>https://www.gob.mx/cms/uploads/attachment/file/548942/Annual_Report_2018.pdf</t>
  </si>
  <si>
    <t>https://grupoherdez.com.mx/storage/2021/10/HERDEZ_IA20-ENG.pdf</t>
  </si>
  <si>
    <t>https://www.cemexmexico.com/documents/20143/0/CEMEX2015_20F.pdf/ce5190fe-e00f-cfcd-35ad-a97b6f51f097?t=1495229290930</t>
  </si>
  <si>
    <t>https://fibrahotel.mx/wp-content/uploads/2016/11/Reporte-Anual-2015_FIHO_ingles.pdf</t>
  </si>
  <si>
    <t>https://www.cmic.org.mx/comisiones/Sectoriales/infraestructurahidraulica/reuniones%20conagua/5.-%20EVENTOS%20DEL%20PROCESO%20REGIONAL%20DE%20LAS%20AM%C3%89RICAS%20EN%202010/5.6.3%20Call_to_action.pdf</t>
  </si>
  <si>
    <t>https://www.monex.com.mx/portal/download/inversionistas/EEFF%20MGF%202022_ingl%C3%A9s.pdf</t>
  </si>
  <si>
    <t>https://www.energypartnership.mx/fileadmin/user_upload/mexico/media_elements/reports/Annual_Report_Energy_Partnership.pdf</t>
  </si>
  <si>
    <t>https://igniaunlocked.mx/wp-content/uploads/2020/05/IGNIA-Onboarding-Presentation.pdf</t>
  </si>
  <si>
    <t>https://investors.banorte.com/~/media/Files/B/Banorte-IR/financial-information/quarterly-results/en/2022/q4/GFNorte-Corporate_Pres_4Q22_public.pdf</t>
  </si>
  <si>
    <t>https://www.oecd.org/mexico/35785395.pdf</t>
  </si>
  <si>
    <t>https://www.scielo.br/j/rbepid/a/x5Gtyt6YsKwJ9NfyTxKxtWb/?format=pdf</t>
  </si>
  <si>
    <t>https://www.gov.br/mdic/pt-br/assuntos/zpe/arquivos/presentation</t>
  </si>
  <si>
    <t>https://www.cfe.mx/finanzas/financial-economic-information/Quarterly%20Investor%20Presentations%20Doc/2018/1-2Q_2018_inversionistas%20PUBLICAR_02.pdf?csf=1&amp;e=3aSreq</t>
  </si>
  <si>
    <t>https://documents1.worldbank.org/curated/en/931391624983467098/pdf/The-COVID-19-Business-Pulse-Survey-Brazil-Cear%C3%A1.pdf</t>
  </si>
  <si>
    <t>https://www.scielo.br/j/rceres/a/6dkPsqT9Dv38wfQTwFQP3Pm/?format=pdf</t>
  </si>
  <si>
    <t>https://www.fibradanhos.com.mx/inversionistas/presentacionescorp/en/Investor%20Relations%20Presentation%201Q2023.pdf</t>
  </si>
  <si>
    <t>http://mceeweb.ou.edu/aaspi/publications/2022/Oliveira_et_al_2022-Insights_into_the_geomorphology_of_the_ceara_Basin_Brazil_by_combining_seismic_attributes_ML_and_rock_physics_analyses.pdf</t>
  </si>
  <si>
    <t>https://www2.gwu.edu/~ibi/minerva/Fall1997/francisco.peixoto.pdf</t>
  </si>
  <si>
    <t>https://ikunion.org/wp-content/uploads/iku-fortaleza-introdutions.pdf</t>
  </si>
  <si>
    <t>https://pdfs.semanticscholar.org/9ade/87dfe6b27ab7afd33398303627cf7461e171.pdf</t>
  </si>
  <si>
    <t>https://link.springer.com/content/pdf/10.1007/s10661-013-3108-4.pdf</t>
  </si>
  <si>
    <t>https://www.asur.com.mx/media/Informes%20Financieros/2022/1/ASUR-Airports-Investor-Relations-Transcript-22Q1.pdf</t>
  </si>
  <si>
    <t>https://fibrahotel.mx/wp-content/uploads/2016/03/51_en.pdf</t>
  </si>
  <si>
    <t>https://assets-global.website-files.com/63376b94b708b416ace71770/64dc09e9f8dad81a3998b830_EDV%20F23%20Results%20Investor%20Presentation.pdf</t>
  </si>
  <si>
    <t>https://seara.ufc.br/wp-content/uploads/2021/02/giselle-2014-13th-international-public-communication-of-science-and-technology-conference-5-8-may-2014-salvador-brazil-1.pdf</t>
  </si>
  <si>
    <t>https://www.asur.com.mx/media/Inversionistas/Presentaciones%20Inversionistas/2022/ASUR-Airports-Investor-Relations-Presentation-September-2022.pdf</t>
  </si>
  <si>
    <t>https://www.cfe.mx/finanzas/financial-economic-information/Quarterly%20Investor%20Presentations%20Doc/2021/031121_InvestorPresentation3Q21_VF.pdf</t>
  </si>
  <si>
    <t>https://bmcpediatr.biomedcentral.com/track/pdf/10.1186/s12887-021-02623-1.pdf</t>
  </si>
  <si>
    <t>https://s3.sa-east-1.amazonaws.com/static.cpc.aatb.com.br/Arquivos/148_CL%20Presentation%20disclosures%20Final.pdf</t>
  </si>
  <si>
    <t>https://s3.sa-east-1.amazonaws.com/static.cpc.aatb.com.br/Upload/Noticias/PresentationofItemsofOthe%20ComprehensiveIncome.pdf</t>
  </si>
  <si>
    <t>http://wrsc.org/sites/default/files/brazil_-_ana_presentation_3_0.pdf</t>
  </si>
  <si>
    <t>http://www.scielo.org.ve/pdf/ic/v50n3/art09.pdf</t>
  </si>
  <si>
    <t>https://www.lala.com.mx/storage/app/media/Report%20Center/Reportes%20Trimestrales/42.%20180722%20-%20Webcast%20Presentation%202Q%202018%20v%20final.pdf</t>
  </si>
  <si>
    <t>https://www.bmv.com.mx/docs-pub/reescorp/reescorp_965539_2018_1.pdf</t>
  </si>
  <si>
    <t>https://ir.federalrealty.com/static-files/0afeed5c-1d32-4a1e-8a98-ab3a8cc2783d</t>
  </si>
  <si>
    <t>https://cdn.tesouro.gov.br/sistemas-internos/apex/producao/sistemas/thot/arquivos/publicacoes/28532_897809/brazil_investor_presentation_06_20_2023.pdf?v=8724:inline</t>
  </si>
  <si>
    <t>https://www.oecd.org/regional/regional-policy/profile-Brazil.pdf</t>
  </si>
  <si>
    <t>https://www.lamar.com/~/media/921768FFC3404F4BB44F8AA39979ECB9.pdf</t>
  </si>
  <si>
    <t>https://cdn.tesouro.gov.br/sistemas-internos/apex/producao/sistemas/thot/arquivos/publicacoes/28532_897809/brazil_investor_presentation_06_20_2023.pdf?v=2610:inline</t>
  </si>
  <si>
    <t>https://cdn.tesouro.gov.br/sistemas-internos/apex/producao/sistemas/thot/arquivos/publicacoes/28532_897809/brazil_investor_presentation_06_20_2023.pdf?v=8000:inline</t>
  </si>
  <si>
    <t>https://cdn.tesouro.gov.br/sistemas-internos/apex/producao/sistemas/thot/arquivos/publicacoes/28532_897809/brazil_investor_presentation_06_20_2023.pdf?v=95:inline</t>
  </si>
  <si>
    <t>https://cdn.tesouro.gov.br/sistemas-internos/apex/producao/sistemas/thot/arquivos/publicacoes/28532_897809/brazil_investor_presentation_06_20_2023.pdf?v=2026:inline</t>
  </si>
  <si>
    <t>https://cdn.tesouro.gov.br/sistemas-internos/apex/producao/sistemas/thot/arquivos/publicacoes/28532_897809/brazil_investor_presentation_06_20_2023.pdf?v=9591:inline</t>
  </si>
  <si>
    <t>https://cdn.tesouro.gov.br/sistemas-internos/apex/producao/sistemas/thot/arquivos/publicacoes/28532_897809/brazil_investor_presentation_06_20_2023.pdf?v=9232:inline</t>
  </si>
  <si>
    <t>https://cdn.tesouro.gov.br/sistemas-internos/apex/producao/sistemas/thot/arquivos/publicacoes/28532_897809/brazil_investor_presentation_06_20_2023.pdf?v=3734:inline</t>
  </si>
  <si>
    <t>https://inversionistasbraskemidesa.com.mx/pdf/Investors-4Q20.pdf</t>
  </si>
  <si>
    <t>https://cdn.tesouro.gov.br/sistemas-internos/apex/producao/sistemas/thot/arquivos/publicacoes/28532_897809/brazil_investor_presentation_06_20_2023.pdf?v=4419:inline</t>
  </si>
  <si>
    <t>https://cdn.tesouro.gov.br/sistemas-internos/apex/producao/sistemas/thot/arquivos/publicacoes/28532_897809/brazil_investor_presentation_06_20_2023.pdf?v=1489:inline</t>
  </si>
  <si>
    <t>https://cdn.tesouro.gov.br/sistemas-internos/apex/producao/sistemas/thot/arquivos/publicacoes/28532_897809/brazil_investor_presentation_06_20_2023.pdf?v=3481:inline</t>
  </si>
  <si>
    <t>https://publications.iadb.org/publications/portuguese/document/Faces-do-desenvolvimento.pdf</t>
  </si>
  <si>
    <t>https://www.wilsoncenter.org/sites/default/files/media/documents/event/Wilson%20Center%20Presentation%20-%20Castro%20Neves.pdf</t>
  </si>
  <si>
    <t>https://fossil.energy.gov/archives/cslf/sites/default/files/documents/Rome2004/tg_Brazil_NeedsPres.pdf</t>
  </si>
  <si>
    <t>http://media.corporate-ir.net/media_files/irol/11/112761/events_presentations/Wal_Mart_Brazil_Presentation_a.pdf</t>
  </si>
  <si>
    <t>https://investmentpolicy.unctad.org/international-investment-agreements/treaty-files/5912/download</t>
  </si>
  <si>
    <t>https://fedfina.com/site/assets/files/480398/annual_report_2022-23.pdf</t>
  </si>
  <si>
    <t>https://www.researchgate.net/publication/325892522_Brazil's_New_Model_of_Dispute_Settlement_for_Investment_Return_to_the_Past_or_Alternative_for_the_Future/fulltext/5b649e72aca2724c1f201db8/Brazils-New-Model-of-Dispute-Settlement-for-Investment-Return-to-the-Past-or-Alternative-for-the-Future.pdf</t>
  </si>
  <si>
    <t>https://www.alfa.com.mx/wp-content/uploads/2022/02/AnnualReport18.pdf</t>
  </si>
  <si>
    <t>https://ri.unifin.com.mx/uploads/1614376044Unifin%20-%204Q18%20vfinal.pdf</t>
  </si>
  <si>
    <t>https://kuo.com.mx/site/uploads/en/eventos_relevantes/kuo_2015_Iberdrola_en.pdf</t>
  </si>
  <si>
    <t>https://www.remef.org.mx/index.php/remef/article/download/965/918</t>
  </si>
  <si>
    <t>https://www.redalyc.org/pdf/654/65415204.pdf</t>
  </si>
  <si>
    <t>https://www.bmv.com.mx/docs-pub/eventfid/eventfid_1346242_1622_1.pdf</t>
  </si>
  <si>
    <t>https://www.movimientostem.org/wp-content/uploads/2021/01/STEM-Vision-for-Mexico.pdf</t>
  </si>
  <si>
    <t>https://consorcioara.com.mx/data/images/guaostudio_2021informe.pdf</t>
  </si>
  <si>
    <t>https://vesta.com.mx/vesta-2022/en/pdf/vesta-2022.pdf</t>
  </si>
  <si>
    <t>https://www.kimberly-clark.com.mx/data/pdf/KCMSustainability2018.pdf</t>
  </si>
  <si>
    <t>https://www.institutomora.edu.mx/Seminarios/EsferaPublica/SiteAssets/SitePages/Publicaciones/Mexican%20Press%20During%20Second%20World%20War.pdf</t>
  </si>
  <si>
    <t>https://marcos.com.mx/wp-content/uploads/2022/07/MyA-newsletter-June-2022.pdf</t>
  </si>
  <si>
    <t>https://www.bseindia.com/xml-data/corpfiling/AttachHis/cfb56bbb-c941-4acd-9287-bd3835e404b4.pdf</t>
  </si>
  <si>
    <t>https://www.rioc.org/sites/default/files/4.%20Raul%20Munoz%20Castillo.pdf</t>
  </si>
  <si>
    <t>https://www.oecd.org/digital/digital-government/digital-government-review-brazil-2018-key-findings.pdf</t>
  </si>
  <si>
    <t>https://archives.nseindia.com/corporate/FEDERALBNK_15072022125545_Investorpresentationsigned.pdf</t>
  </si>
  <si>
    <t>https://www.codeplan.df.gov.br/wp-content/uploads/2018/05/Atlas-do-Distrito-Federal-2020-Apresenta%C3%A7%C3%A3o-e-Cap%C3%ADtulo-1.pdf</t>
  </si>
  <si>
    <t>https://kuo.com.mx/site/uploads/en/documents/annual_reports/kuo_annual_report_2022.pdf</t>
  </si>
  <si>
    <t>https://www.gmexico.com/GMDocs/Home/Eng/4th_Quarter_2022_Report.pdf</t>
  </si>
  <si>
    <t>https://www.bseindia.com/xml-data/corpfiling/AttachLive/0e5f1cec-5eb6-420a-b291-c41e36b461cf.pdf</t>
  </si>
  <si>
    <t>https://www.gov.br/economia/pt-br/assuntos/gestao/outros/gestao-publica/arquivos-e-publicacoes/relatorio_fmi_strengthening-the-framework-for-subnational-borrowing.pdf</t>
  </si>
  <si>
    <t>http://www.uccs-america.org/Archivos/Impuestos%20en%20America/2015/Impuestos_Brasil_espanol.pdf</t>
  </si>
  <si>
    <t>https://kellyconner.weebly.com/uploads/2/2/3/4/22344170/latin_american_governments.pdf</t>
  </si>
  <si>
    <t>https://www.gold.uclg.org/sites/default/files/Brazil_0.pdf</t>
  </si>
  <si>
    <t>http://www.forumfed.org/libdocs/Global_Dialogue/Book_2/BK2-C03-br-Piancastelli-en.pdf</t>
  </si>
  <si>
    <t>https://www.imdrf.org/sites/default/files/docs/imdrf/final/meetings/imdrf-meet-140313-sanfran-presentation-brazil-update.pdf</t>
  </si>
  <si>
    <t>https://one.oecd.org/document/DAF/COMP/WD(2017)79/en/pdf</t>
  </si>
  <si>
    <t>https://periodicos.uninove.br/geas/article/download/19797/9397</t>
  </si>
  <si>
    <t>https://pdfs.semanticscholar.org/7635/258538ecc5ba37ae26a5aebc5f09414dd14a.pdf</t>
  </si>
  <si>
    <t>https://documents1.worldbank.org/curated/en/744711586322455128/pdf/Brazil-2019-Investment-Policy-and-Regulatory-Review.pdf</t>
  </si>
  <si>
    <t>https://fibrahotel.mx/wp-content/uploads/2017/03/FIHO%20-%20Investor%20Presentation%20(May%202018)%20EN%20vFF.pdf</t>
  </si>
  <si>
    <t>https://www.cemexmexico.com/documents/20143/57856176/cemex-investor-presentation-3q22-20221221.pdf/722ab810-0d43-b1ef-ae25-2531fd92b9d7?t=1671647851325</t>
  </si>
  <si>
    <t>https://inversionistasbraskemidesa.com.mx/Braskem_Idesa_2Q23_Conference_Call_invite.pdf</t>
  </si>
  <si>
    <t>https://grupoherdez.com.mx/storage/2021/09/Annual-Report-2011.pdf</t>
  </si>
  <si>
    <t>https://www.cma-cgm.com/static/MX/attachments/CMA%20CGM%20MEXICO%20PRESENTACION%20COMERCIAL.pdf</t>
  </si>
  <si>
    <t>https://merida.gob.mx/encuentrodecarnavales/content/documents/english.pdf</t>
  </si>
  <si>
    <t>https://www.oaxaca.gob.mx/sedeco/wp-content/uploads/sites/60/2023/08/PPT-OFERTA-DE-INVERSION-INGLES-26.09.23.pdf</t>
  </si>
  <si>
    <t>https://informes.walmex.mx/2019/descargas/eng/Walmart_2019_annual_report_complete.pdf</t>
  </si>
  <si>
    <t>https://www.cma-cgm.com/static/MX/attachments/CMA%20CGM%20%20PRESENTATION.pdf</t>
  </si>
  <si>
    <t>https://fibrainn.mx/assets/docs/04-04-14-desarrollocoatzacoalcos-eng.pdf</t>
  </si>
  <si>
    <t>https://www.cnbv.gob.mx/TRANSPARENCIA/Transparencia-Focalizada/Documents/Annual_Report_2020.pdf</t>
  </si>
  <si>
    <t>https://www.axtelcorp.mx/repositorio/informe-de-sustentabilidad/AIR-2022-Axtel_VF.pdf</t>
  </si>
  <si>
    <t>https://www.alfa.com.mx/wp-content/uploads/2022/02/ALFA4Q20Results.pdf</t>
  </si>
  <si>
    <t>https://www.nhg.mx/wp-content/uploads/2021/03/F_Mexico_17Feb.pdf</t>
  </si>
  <si>
    <t>https://www.fmped.org.mx/transparencia/%7BB1721630-0947-1D72-AB62-F03ECA1B720B%7D.pdf</t>
  </si>
  <si>
    <t>https://www.ipadebusinessschool.com/wp-content/uploads/2017/01/IPADE_AR_2016.pdf</t>
  </si>
  <si>
    <t>https://grupochedraui.com.mx/wp-content/themes/chedraui/index.html/documentos/prospecto_final_ingles/FINAL%20OFFERING%20CIRCULAR.pdf</t>
  </si>
  <si>
    <t>https://www.federalbank.co.in/documents/10180/24577715/Press+Release+-+Q1+Results.pdf/9c1fb78a-e780-bed4-661b-3dff7c721a82?t=1594803376756</t>
  </si>
  <si>
    <t>https://www.federalsignal.com/hubfs/Federal%20Signal/Earnings%20Call%20Presentations/Federal%20Signal%20Q1%202023%20Earnings%20Call.pdf</t>
  </si>
  <si>
    <t>https://ir.vanderbilt.edu/bitstream/handle/1803/8890/The%20Reasonable%20Investor.pdf</t>
  </si>
  <si>
    <t>https://investmentpolicy.unctad.org/international-investment-agreements/treaty-files/4786/download</t>
  </si>
  <si>
    <t>https://www.cfe.mx/finanzas/financial-economic-information/Quarterly%20Investor%20Presentations%20Doc/2021/050521%20Investor%20Presentation%201Q2021.pdf</t>
  </si>
  <si>
    <t>https://www.endesa.com/content/dam/enel-es/endesa-en/home/investors/investorsandanalysts/presentations/documents/2014/Endesa%20Investor%20Day%20Presentation.pdf</t>
  </si>
  <si>
    <t>https://www.govst.edu/uploadedFiles/Academics/Colleges_and_Programs/CBPA/gsu/1%20How%20to%20Do%20Business%20in%20Brazil%20(GSU).presentationNo.1.pdf</t>
  </si>
  <si>
    <t>https://www.scielo.br/j/rcf/a/ZjPqyjRHyCNd5Mhjyfrsrkd/?format=pdf</t>
  </si>
  <si>
    <t>https://www.bundesfinanzministerium.de/Content/EN/Standardartikel/Topics/Priority-Issues/Climate-Action/green-german-federal-securities-restricted/2020-11-18-investor-presentation.pdf?__blob=publicationFile&amp;v=2</t>
  </si>
  <si>
    <t>https://www.federalbank.co.in/documents/10180/687974595/InvPresentationDEC2023.pdf/8c894f1d-a7d8-47c5-2e2b-e84d6e7f3292?t=1705390481638</t>
  </si>
  <si>
    <t>https://www.federalbank.co.in/documents/10180/85678883/Press%20Release%20-%20Q3%20Results-%20Financial%20Year%202019-20</t>
  </si>
  <si>
    <t>https://internationalbudget.org/wp-content/uploads/SN-OBS_Brazil-Summary_061713_En.pdf</t>
  </si>
  <si>
    <t>https://www.unido.org/sites/default/files/2009-04/CDM_investor_guide_Brazil_0.pdf</t>
  </si>
  <si>
    <t>https://circulars.iclei.org/wp-content/uploads/2021/03/Brasilia_ICLEI-Circulars-case-study_Final-1.pdf</t>
  </si>
  <si>
    <t>https://www.sec.gov/info/smallbus/sbforum112014-gullapalli.pdf</t>
  </si>
  <si>
    <t>https://link.springer.com/content/pdf/10.1007/978-3-319-62597-3_23.pdf</t>
  </si>
  <si>
    <t>http://docs.acec.org/pub/CFEB64A5-013C-43FA-092F-CB18EF3F70ED</t>
  </si>
  <si>
    <t>http://cdn.investorcloud.net/pinfra/InformacionFinanciera/InformesAnuales/2006-Anual.pdf</t>
  </si>
  <si>
    <t>https://assets.kpmg.com/content/dam/kpmg/us/pdf/2023/11/tnf-brazil-nov17-2023.pdf</t>
  </si>
  <si>
    <t>https://s26.q4cdn.com/386994098/files/doc_downloads/2022/05/MARCH-31-Individual-Investor-Presentation_WEB.pdf</t>
  </si>
  <si>
    <t>https://finanzen.hessen.de/sites/finanzen.hessen.de/files/2021-07/finale_investoren_praesentation_green_bond_7.6.2021_en.pdf</t>
  </si>
  <si>
    <t>https://www.pwc.com/gx/en/hr-management-services/newsletters/global-watch/assets/pwc-brazil-new-procedures-granting-foreign-investor-permanent-visas.pdf</t>
  </si>
  <si>
    <t>https://www.imdrf.org/sites/default/files/docs/imdrf/final/meetings/imdrf-meet-131112-belgium-presentation-brazil-regulatory-update.pdf</t>
  </si>
  <si>
    <t>https://link.springer.com/content/pdf/10.1007/978-3-319-62597-3_23.pdf?pdf=inline%20link</t>
  </si>
  <si>
    <t>https://schoolwires.henry.k12.ga.us/cms/lib08/GA01000549/Centricity/Domain/10571/Latin%20American%20Governments.pdf</t>
  </si>
  <si>
    <t>https://www.fibradanhos.com.mx/inversionistas/presentacionescorp/en/Investor%20Relations%20Presentation%204Q2023.pdf</t>
  </si>
  <si>
    <t>https://investors.banorte.com/~/media/Files/B/Banorte-IR/financial-information/quarterly-results/en/2022/q4/Press%20release%204Q22%20GFNorte.pdf</t>
  </si>
  <si>
    <t>https://isla.merida.gob.mx/serviciosinternet/VisitMeridaMX/archivos/16534839188302.pdf</t>
  </si>
  <si>
    <t>https://www.yucatan.gob.mx/docs/transparencia/deuda_publica/2018_2024/Moodys_Credito_2019.pdf</t>
  </si>
  <si>
    <t>https://www.biodiversidad.gob.mx/media/1/region/files/cbmm/5-pro-poor-analysis-redd-activities-designed-tackle-drivers-deforestation-forest-degradation-yp.pdf</t>
  </si>
  <si>
    <t>https://files.walmex.mx/assets/files/Informacion%20financiera/Trimestral/Eng/2020/1Q20/Walmex_1Q20_Transcript_ok.pdf</t>
  </si>
  <si>
    <t>https://www.axtelcorp.mx/repositorio/inversionistas/Reportes-Financieros/220517-Reporte-Anual-a-BMV-2021-ING-cAnexos.pdf</t>
  </si>
  <si>
    <t>https://www.redalyc.org/pdf/939/93913000030.pdf</t>
  </si>
  <si>
    <t>https://cudi.edu.mx/sites/default/files/eventos/2012/UnderstandingPredictingGulfMexicoLoopCurrent.pdf</t>
  </si>
  <si>
    <t>https://www.nafin.com/portalnf/files/secciones/normatividad/pdf/informes_anuales/AR-ingles_v14_intranet.pdf</t>
  </si>
  <si>
    <t>https://www.asur.com.mx/media/Responsabilidad%20Social/Ingles/ASUR%20Annual%20Sustainability%20Report%202022.pdf</t>
  </si>
  <si>
    <t>https://iki-alliance.mx/wp-content/uploads/IKI-Alliance-Mexico-Newsletter-Issue-19.-Dec.-2022.pdf</t>
  </si>
  <si>
    <t>https://www.cemda.org.mx/wp-content/uploads/2011/12/Audited-Financial-Statements-2013-Cemda.pdf</t>
  </si>
  <si>
    <t>https://www.observaturyucatan.org.mx/public/publicaciones/2022/Yucatan-Preliminary-Study_ENG_Web.pdf</t>
  </si>
  <si>
    <t>https://www.biodiversidad.gob.mx/media/1/region/files/cbmm/1-challenges-pro-poor-benefit-distribution-mx.pdf</t>
  </si>
  <si>
    <t>https://www.elpuertodeliverpool.mx/docs/informes-anuales/AR-Liverpool-2018-ENG.pdf</t>
  </si>
  <si>
    <t>https://informes.walmex.mx/2014/en/pdf/materialidad.pdf</t>
  </si>
  <si>
    <t>https://cie-ri.com.mx/pdf/trimestral/1Q16.pdf</t>
  </si>
  <si>
    <t>https://www.axtelcorp.mx/repositorio/informe-de-sustentabilidad/Annual-Integrated-Report-Axtel-2021.pdf</t>
  </si>
  <si>
    <t>https://ri.unifin.com.mx/uploads/1641427184Final%20Offering%20Memorandum%202029.pdf</t>
  </si>
  <si>
    <t>https://www.asur.com.mx/media/Responsabilidad%20Social/Ingles/ASUR%20-%20Annual%20Sustainability%20Report%202022.pdf</t>
  </si>
  <si>
    <t>https://www.pef.hacienda.gob.mx/work/models/Finanzas_Publicas/docs/ori/Ingles/PE/2013/Proposal_PE2013.pdf</t>
  </si>
  <si>
    <t>https://digitalrepository.unm.edu/cgi/viewcontent.cgi?article=9136&amp;context=notisur</t>
  </si>
  <si>
    <t>https://repositorio.cepal.org/bitstream/handle/11362/46071/22/ES2020_Brazil_en.pdf</t>
  </si>
  <si>
    <t>https://economics.illinois.edu/system/files/inline-files/Natalia%20ECON%20199%20Poster%20Presentation.pdf</t>
  </si>
  <si>
    <t>https://www.wilsoncenter.org/sites/default/files/media/documents/event/Schineller.pdf</t>
  </si>
  <si>
    <t>http://www.forumfed.org/libdocs/IGRBook1/IGR-br-Ferreira-Costa.pdf</t>
  </si>
  <si>
    <t>https://www.federalbank.co.in/documents/10180/506730047/Transcript+Q1FY24+new.pdf/0470d0d6-ab7c-c45a-97bb-3143b47080bf?t=1689924198643</t>
  </si>
  <si>
    <t>https://www.federalbank.co.in/documents/10180/590176370/IntimationonInvestorPresentation.pdf/77e57c26-75f5-c8df-448b-26dec60e7b95?t=1697441534557</t>
  </si>
  <si>
    <t>https://star.worldbank.org/sites/star/files/bo_country_guide_brazil_final_0.pdf</t>
  </si>
  <si>
    <t>https://s1.q4cdn.com/478245285/files/doc_presentations/2023/10/FG-2023-Investor-Day_10-03-23_F.pdf</t>
  </si>
  <si>
    <t>https://publications.iadb.org/publications/english/document/Public-Investment-and-Fiscal-Crisis-in-Brazil-Finding-Culprits-and-Solutions.pdf</t>
  </si>
  <si>
    <t>https://www.tandfonline.com/doi/pdf/10.1080/15140326.2020.1748358</t>
  </si>
  <si>
    <t>https://www.piie.com/sites/default/files/documents/debolle20161006ppt.pdf</t>
  </si>
  <si>
    <t>https://d1io3yog0oux5.cloudfront.net/_f7a550a4078874f28f4253858def9ff0/thayerventures/db/856/7372/pdf/Project+Passport+-+Investor+Presentation_10.31.21__UBS.pdf</t>
  </si>
  <si>
    <t>https://www.hdfclife.com/content/dam/hdfclifeinsurancecompany/about-us/pdf/investor-relations/financial-information/investor-presentation/HDFC-Life-Q1-FY2023-Investor-Presentation.pdf</t>
  </si>
  <si>
    <t>https://www.navyfederal.org/content/dam/nfculibs/pdfs/nffg/digital-investor-crs-form.pdf</t>
  </si>
  <si>
    <t>https://www.imf.org/external/pubs/ft/scr/2015/cr15121.pdf</t>
  </si>
  <si>
    <t>https://www.mayerbrown.com/-/media/files/perspectives-events/events/2018/01/brazils-new-tax-rules-for-oil-and-gas-activities/files/presentation-slides/fileattachment/brazilsnewtaxrulesforoilandgasactivities180117.pdf</t>
  </si>
  <si>
    <t>https://www.federalbank.co.in/documents/10180/52292991/InvestorPresentationQ2FY22.pdf/d133b918-c8fe-a9ef-db5e-502dcbe0a375?t=1634891578025</t>
  </si>
  <si>
    <t>https://www.cepal.org/sites/default/files/events/files/informativobrasilia-energia.pdf</t>
  </si>
  <si>
    <t>https://www.greenpolicyplatform.org/sites/default/files/Droste_Presentation.pdf</t>
  </si>
  <si>
    <t>https://www.federalsignal.com/hubfs/Federal%20Signal/Investor%20Presentations/FSS%20Investor%20Presentation%20(August%202023).pdf</t>
  </si>
  <si>
    <t>https://www.imf.org/-/media/Files/Publications/WP/2021/English/wpiea2021240-print-pdf.ashx</t>
  </si>
  <si>
    <t>https://www.enelamericas.com/content/dam/enel-americas/investor/eventos-y-presentaciones/otras_presentaciones/2017/Presentacion%20Update%20Call%20(sin%20script).pdf</t>
  </si>
  <si>
    <t>https://brazilcham.com/wp-content/uploads/2019/10/investment-guide-to-brazil-2019-2.pdf</t>
  </si>
  <si>
    <t>https://www.sior.com/docs/default-source/Profreport/why-is-mexico-an-attractive-investment-destination.pdf?sfvrsn=0#:~:text=The%20proximity%20of%20Mexico%20to,among%20them%2C%20manufacturing%20and%20services.</t>
  </si>
  <si>
    <t>https://santandertrade.com/en/portal/establish-overseas/mexico/foreign-investment#:~:text=Tesla%20(United%20States)%20has%20intentions,%2C%20and%20Germany%20(4.5%25).</t>
  </si>
  <si>
    <t>https://ustr.gov/countries-regions/americas/mexico#:~:text=U.S.%20foreign%20direct%20investment%20(FDI,7.6%20percent%20increase%20from%202021.</t>
  </si>
  <si>
    <t>https://www.gmexico.com/GMDocs/ReportesFinancieros/ING/2019/RF_EN_2019_3Q.pdf</t>
  </si>
  <si>
    <t>https://www.bmv.com.mx/docs-pub/eventore/eventore_915786_2.pdf</t>
  </si>
  <si>
    <t>https://www.minerafrisco.com.mx/documents/9652345/19199628/2022.09-+Trimestral+Minera+Frisco+ing.pdf/b3885c7e-493e-4c57-988a-324c7b4afce0</t>
  </si>
  <si>
    <t>https://www.scielo.org.mx/pdf/migra/v2n1/v2n1a3.pdf</t>
  </si>
  <si>
    <t>https://www.redalyc.org/pdf/151/15102103.pdf</t>
  </si>
  <si>
    <t>https://repositorio.cepal.org/server/api/core/bitstreams/0fd3c4f8-077b-4aa9-b9ff-c8813f6b270f/content</t>
  </si>
  <si>
    <t>https://cimat.repositorioinstitucional.mx/jspui/bitstream/1008/539/1/ZAC%20TE%2058.pdf</t>
  </si>
  <si>
    <t>https://www.inee.edu.mx/wp-content/uploads/2018/12/G09ING.pdf</t>
  </si>
  <si>
    <t>https://www.grupogigante.com.mx/wp-content/uploads/2022/09/2021-annual-report-ggi-en.pdf</t>
  </si>
  <si>
    <t>https://www.bmv.com.mx/docs-pub/eventore/eventore_1352909_2.pdf</t>
  </si>
  <si>
    <t>https://www.minerafrisco.com.mx/documents/9652345/19199633/2022.12-+Trimestral+Minera+Frisco+eng.pdf/4c87fe84-2bb9-4253-ab2e-1a37978061c2</t>
  </si>
  <si>
    <t>https://www.cemexmexico.com/documents/20143/49694544/2019-20F-EN.pdf/7865b5a0-4f24-cd72-e4f1-50396c7aeb54?t=1588200197418</t>
  </si>
  <si>
    <t>https://estudiosdeldesarrollo.mx/wp-content/uploads/2021/04/Jan-Lust.pdf</t>
  </si>
  <si>
    <t>https://www.gob.mx/cms/uploads/attachment/file/209298/CRE_Opportunities_and_Challenges_of_the_Energy_Reform_ENG.pptx.pdf</t>
  </si>
  <si>
    <t>https://www.abm.org.mx/responsabilidad-social/folleto2009-ev.pdf</t>
  </si>
  <si>
    <t>https://ienova.com.mx/pdf/english/Sustainability-Financial-Report-2015.pdf</t>
  </si>
  <si>
    <t>https://www.inaoep.mx/~itziar/papers/AMC_Astronomy08.pdf</t>
  </si>
  <si>
    <t>https://www.stf.jus.br/arquivo/cms/legislacaoConstituicao/anexo/brazil_federal_constitution.pdf</t>
  </si>
  <si>
    <t>https://rea-consult.com/wp-content/uploads/Brasil-RE-Report_Chapter-06_271020.pdf</t>
  </si>
  <si>
    <t>https://s26.q4cdn.com/317237604/files/doc_downloads/legacy_docs/burgerking/2011/20f15f4b-19cd-216e-5eb9-6971dfb6e7cd.pdf</t>
  </si>
  <si>
    <t>https://wipolex-res.wipo.int/edocs/lexdocs/laws/en/br/br117en.pdf</t>
  </si>
  <si>
    <t>https://www.sbi.co.in/documents/17836/1275616/31072020_Analyst+PPT+Q1FY21.pdf/ad1b9221-5a3c-4935-ddbc-95957502a138?t=1596185784324</t>
  </si>
  <si>
    <t>https://openknowledge.worldbank.org/bitstream/handle/10986/33602/Brazil-2019-Investment-Policy-and-Regulatory-Review.pdf?sequence=1</t>
  </si>
  <si>
    <t>https://www.federalbank.co.in/documents/10180/0/Investor+Presentation+on+Financial+Results+of+the+Bank+for+the+Quarter+%26+Nine+Months+Ended+December+31%2C+2020.pdf/d2718f0f-9723-220e-c094-3061358f0d17?t=1611141123740</t>
  </si>
  <si>
    <t>https://www.imf.org/-/media/Files/Publications/CR/2017/cr17292.ashx</t>
  </si>
  <si>
    <t>https://s1.q4cdn.com/657136357/files/doc_presentations/2021/Annual-Meeting-Presentation-2021.pdf</t>
  </si>
  <si>
    <t>https://www.imf.org/external/pubs/ft/fandd/2021/06/pdf/fd0621.pdf</t>
  </si>
  <si>
    <t>https://d1io3yog0oux5.cloudfront.net/_dc3ce380aa63fbfb36c1260bc038011c/cocacolacompany/db/702/7934/file/Brazil+Investor+Meeting+Transcript+%288.8%29.pdf</t>
  </si>
  <si>
    <t>https://d1io3yog0oux5.cloudfront.net/_8731a50c10bdba7d75d1ea03a1a172cf/cocacolacompany/db/702/7934/file/Brazil+Investor+Meeting+Transcript+%288.8%29.pdf</t>
  </si>
  <si>
    <t>https://www.federalbank.co.in/documents/10180/590176370/IntimationonInvestorPresentation.pdf/77e57c26-75f5-c8df-448b-26dec60e7b95?t=1697450557593</t>
  </si>
  <si>
    <t>https://sbgf.org.br/mysbgf/eventos/expanded_abstracts/15th_CISBGf/Seismostratigraphic%20analysis%20in%20the%20Inhambu%20Field,%20Esp%C3%ADrito%20Santo%20Basin,%20Brazil.pdf</t>
  </si>
  <si>
    <t>https://pubdocs.worldbank.org/en/730081534520569741/tre-project-brazil-espirito-p130682.pdf</t>
  </si>
  <si>
    <t>https://presentations.copernicus.org/EGU2020/EGU2020-3702_presentation.pdf</t>
  </si>
  <si>
    <t>https://www.researchgate.net/profile/Adriano-Viana/publication/258926988_An_Entirely_New_3-D_View_of_the_Crustal_and_Mantle_Structure_of_a_South_Atlantic_Passive_Margin_-_Santos_Campos_and_Espirito_Santo_Basins_Brazil/links/543c17ff0cf204cab1db837a/An-Entirely-New-3-D-View-of-the-Crustal-and-Mantle-Structure-of-a-South-Atlantic-Passive-Margin-Santos-Campos-and-Espirito-Santo-Basins-Brazil.pdf</t>
  </si>
  <si>
    <t>https://www.scielo.br/j/hoehnea/a/3LytvkZ6tCdFvrvfWtq5Cht/?format=pdf</t>
  </si>
  <si>
    <t>https://www.scielo.br/j/rsp/a/zfqpXScJYvXzwpFS4W9drdP/?format=pdf</t>
  </si>
  <si>
    <t>https://www.iwra.org/proceedings/congress/resource/ABSID487_Presentation_Environmental.Indicators_FIMBM.pdf</t>
  </si>
  <si>
    <t>http://zalan.com.br/NOVO/wp-content/uploads/2014/09/Zal%C3%A1n-et-al-AAPG-Search-and-Discovery-2011.pdf</t>
  </si>
  <si>
    <t>https://www.amnesty.org/en/wp-content/uploads/2021/06/amr190162002en.pdf</t>
  </si>
  <si>
    <t>https://www.amnesty.org/en/wp-content/uploads/2021/06/amr190292002en.pdf</t>
  </si>
  <si>
    <t>https://www.iosrjournals.org/iosr-jhss/papers/Vol.%2021%20Issue1/Version-2/N021127582.pdf</t>
  </si>
  <si>
    <t>https://www.scielo.br/j/abb/a/M3GLZrKVmmN3wz5wJ7L77QB/?format=pdf</t>
  </si>
  <si>
    <t>https://run.unl.pt/bitstream/10362/15347/1/Morais_2015.pdf</t>
  </si>
  <si>
    <t>https://pubs.spe.org/media/filer_public/59/8a/598ab58c-81f9-45ec-8376-dd86b6d86679/18_pr174545_june15.pdf</t>
  </si>
  <si>
    <t>https://www.scielo.br/j/rod/a/8LRQnM83HRY3Cpqg6FKyCkB/?format=pdf</t>
  </si>
  <si>
    <t>https://www.researchgate.net/profile/Pilar-Clemente/publication/236972647_Petroleum_geology_of_the_Campos_and_Santos_basins_Lower_Cretaceous_Brazilian_sector_of_the_South_Atlantic_margin/links/0deec51a8c68082bc8000000/Petroleum-geology-of-the-Campos-and-Santos-basins-Lower-Cretaceous-Brazilian-sector-of-the-South-Atlantic-margin.pdf</t>
  </si>
  <si>
    <t>https://ir.pgn.co.id/AssetFiles/Quarterly/8%20PGAS%20Business%20Presentation%2012M2021.pdf</t>
  </si>
  <si>
    <t>https://ppid.bkpm.go.id/wp-content/uploads/2022/09/Indonesia_Investment_Guidebook.pdf</t>
  </si>
  <si>
    <t>https://ir.bankbsi.co.id/misc/Slides/2023/Analyst-Meeting-1Q23.pdf</t>
  </si>
  <si>
    <t>https://bkpm.go.id/storage/file/pdf/1683512273.pdf</t>
  </si>
  <si>
    <t>https://bi.prosa.ai/en/iru/presentation/Documents/Republic%20of%20Indonesia%20Presentation%20Book%20-%20Dec%202023.pdf</t>
  </si>
  <si>
    <t>https://www.pwc.com/id/en/energy-utilities-mining/assets/oil-and-gas/oil-gas-guide-2023.pdf</t>
  </si>
  <si>
    <t>https://www.northsumatrainvest.id/data/pdf/publication/PB%20Sumut%20Q1%202023.v5.pdf</t>
  </si>
  <si>
    <t>https://kemlu.go.id/download/L1NoYXJlZCUyMERvY3VtZW50cy9GQVElMjBPTiUyMElOVkVTVE1FTlQucGRm</t>
  </si>
  <si>
    <t>https://www.garuda-indonesia.com/content/dam/garuda/files/pdf/investor-relations/company-presentation/Earnings%20Call%203Q%202023.pdf</t>
  </si>
  <si>
    <t>https://ir.linknet.co.id/static-files/2d6e5d61-81ce-4be4-a06a-faeb291c3d7f</t>
  </si>
  <si>
    <t>https://api-djppr.kemenkeu.go.id/web/api/v1/media/BEAB70AD-0789-49BB-BCA9-AC747413A8C5</t>
  </si>
  <si>
    <t>https://ekon.go.id/source/publikasi/indonesia-economic-prospects-bank-mandiri-anton-h-gunawan-.pdf</t>
  </si>
  <si>
    <t>https://iesr.or.id/wp-content/uploads/2022/12/Indonesia-Energy-Transition-Outlook_2023.pdf</t>
  </si>
  <si>
    <t>https://www.angin.id/wp-content/uploads/2021/06/ANGIN-Report-Investing-in-Impact-in-Indonesia.pdf</t>
  </si>
  <si>
    <t>https://ir.pgn.co.id/AssetFiles/Quarterly/6%20PGAS%20Business%20Presentation%206M2021.pdf</t>
  </si>
  <si>
    <t>https://www.bankaceh.co.id/wp-content/uploads/2019/04/LAPORAN-TAHUNAN-BANK-ACEH-2018.pdf</t>
  </si>
  <si>
    <t>https://www.idx.co.id/Portals/0/StaticData/Information/ForCompany/Panduan-Go-Public%20_Dec-2015.pdf</t>
  </si>
  <si>
    <t>https://ptsmi.co.id/cfind/source/files/investor-company/investor-company-update-q1-2022-en.pdf</t>
  </si>
  <si>
    <t>https://ojk.go.id/en/berita-dan-kegiatan/publikasi/Documents/Pages/National-Strategy-on-Indonesian-Financial-Literacy-(SNLKI)-2021---2025/National%20Strategy%20on%20Indonesian%20Financial%20Literacy%20(SNLKI)%202021%20%E2%80%93%202025.pdf</t>
  </si>
  <si>
    <t>https://mmpp.usu.ac.id/images/PDF/IER_Volume-22_Issue-2_Pages-599-625.pdf</t>
  </si>
  <si>
    <t>https://www.pwc.com/id/en/energy-utilities-mining/assets/power/power-guide-2023.pdf</t>
  </si>
  <si>
    <t>https://kemlu.go.id/download/L1NoYXJlZCUyMERvY3VtZW50cy9CdWxsZXRpbiUyMCUyMERlY2VtYmVyJTIwMjAxNy5wZGY=</t>
  </si>
  <si>
    <t>https://www.bankaceh.co.id/wp-content/uploads/2013/06/Laporan-Tahunan-Annual-Report-2012.pdf</t>
  </si>
  <si>
    <t>https://digilib.esaunggul.ac.id/public/UEU-Journal-21213-11_1823.pdf</t>
  </si>
  <si>
    <t>https://ir.bankbsi.co.id/newsroom/20231124_BRIS_Public_Expose_31532183_lamp2.pdf</t>
  </si>
  <si>
    <t>https://www.fao.org/fishery/docs/DOCUMENT/tsunamis_05/indonesia/ICSF/StudyICSFIndonesia.pdf</t>
  </si>
  <si>
    <t>https://ppid.bnn.go.id/konten/unggahan/2020/10/Drug-Issues-in-Indonesia-A-Field-Note-2019.pdf</t>
  </si>
  <si>
    <t>https://bankmandiri.co.id/documents/38265486/40625886/Investor+Updates+-+Investor+%26+Analyst+Day+Presentation+-+September+2019.pdf/cfcde4f2-cb65-6547-b416-fe511e4535f1?t=1567395748013</t>
  </si>
  <si>
    <t>https://www.indonesiasipf.co.id/uploads/media/laporan-tahunan/indonesia-sipf_annual-report-2021.pdf</t>
  </si>
  <si>
    <t>https://103.93.246.40/files//2021/12/analyst-meeting-q3-2010-presentation.pdf</t>
  </si>
  <si>
    <t>https://www.idx.co.id/Media/ccrhy5gi/laporan-tahunan-pt-bursa-efek-indonesia-tahun-2022-230627.pdf</t>
  </si>
  <si>
    <t>https://www.btn.co.id/-/media/User-Defined/Document/Tata-Kelola/eng/6-Asian-Corporate-Governance-Scorecard/Disclosure-and-Transparency/2021-PARTD/D64AR2020page569578Company-Information-and-Data-Accsess-Press-Conference-Transparency-in-Report-Subm.pdf?la=id</t>
  </si>
  <si>
    <t>https://www.pwc.com/id/en/publications/assets/capitalprojectsandinfrastructurepublications/supplying-and-financing-coal-fired-power-plants-in-the-35-gw-programme.pdf</t>
  </si>
  <si>
    <t>https://luk.staff.ugm.ac.id/education-indonesia-rising-challenge.pdf</t>
  </si>
  <si>
    <t>https://openjurnal.unmuhpnk.ac.id/tujjar/article/download/5727/2539</t>
  </si>
  <si>
    <t>https://journal.unimal.ac.id/emabis/article/download/643/368</t>
  </si>
  <si>
    <t>https://media.neliti.com/media/publications/98105-EN-future-prospect-of-cdm-solar-cooker-proj.pdf</t>
  </si>
  <si>
    <t>https://asean.org/wp-content/uploads/2020/12/Indonesia-2.pdf</t>
  </si>
  <si>
    <t>https://prosiding.perhapi.or.id/index.php/prosiding/article/view/164/238</t>
  </si>
  <si>
    <t>https://repository.ar-raniry.ac.id/29980/1/Modeling%20of%20Community%20Financial%20Inclusion%20in%20Banda%20Aceh-Muhammad%20Adnan.pdf</t>
  </si>
  <si>
    <t>https://journal.unismuh.ac.id/index.php/Otoritas/article/download/4156/4436</t>
  </si>
  <si>
    <t>https://bpbatam.go.id/wp-content/uploads/2022/07/BR-Vol-2-2022-Rev-2.pdf</t>
  </si>
  <si>
    <t>https://lldikti6.id/wp-content/uploads/2020/01/Lampiran-1.pdf</t>
  </si>
  <si>
    <t>https://www.menlhk.go.id/cadmin/uploads/PHOTO_BOOK_FOLU_NET_SINK_Indonesia_s_Climate_Actions_Towards_2030_a3d4f1fa43.pdf</t>
  </si>
  <si>
    <t>https://ogi.bappenas.go.id/storage/files/news/0pEkxOsRZGRizLLXGc9sHge8FHCX7b7OUOT00P69.pdf</t>
  </si>
  <si>
    <t>https://bappeda.bandaacehkota.go.id/wp-content/uploads/2020/12/BADA-2014.pdf</t>
  </si>
  <si>
    <t>https://www.metrodata.co.id/cfind/source/files/mtdl%20compro%20update%20-%2007122020.pdf</t>
  </si>
  <si>
    <t>https://web.pln.co.id/statics/uploads/2021/09/statistik-PLN-2020-english.pdf</t>
  </si>
  <si>
    <t>https://bri.co.id/documents/20123/57212/Prospektus+Penawaran+Umum.pdf/48b697af-8c5f-53ed-5c88-593a22e51936?version=1.0&amp;t=1575417794088&amp;download=true</t>
  </si>
  <si>
    <t>https://www.indonesiasipf.co.id/uploads/media/laporan-tahunan/isipf-ar2019_.pdf</t>
  </si>
  <si>
    <t>https://jurnal.usk.ac.id/EKaPI/article/download/11102/8860</t>
  </si>
  <si>
    <t>https://samuel.co.id/wp-content/uploads/2023/05/AALI-x-SSI.pdf</t>
  </si>
  <si>
    <t>https://www.citibank.co.id/en/pdf/1021/ind31.pdf</t>
  </si>
  <si>
    <t>https://indonesia.unfpa.org/sites/default/files/pub-pdf/BUKU_Monograph_No2_Youth_in_Indonesia_ENG_05_Low-res.pdf</t>
  </si>
  <si>
    <t>https://www.ipa.or.id/assets/images/newsletter/IPA_Newsletter_2008_12_17.pdf</t>
  </si>
  <si>
    <t>https://lcdi-indonesia.id/wp-content/uploads/2021/10/GE-Report-English-8-Oct-lowres.pdf</t>
  </si>
  <si>
    <t>https://www.britishcouncil.id/sites/default/files/dice_creative_and_social_enterprise_in_indonesia_report_en_final.pdf</t>
  </si>
  <si>
    <t>https://www.bumn.go.id/storage/kontenlaporan/files/files_1673252193.pdf</t>
  </si>
  <si>
    <t>https://fiskal.kemenkeu.go.id/files/red/file/1699954363_fpa_red_oct_2023.pdf</t>
  </si>
  <si>
    <t>https://www.unicef.org/indonesia/sites/unicef.org.indonesia/files/2020-06/The-State-of-Children-in-Indonesia-2020.pdf</t>
  </si>
  <si>
    <t>https://smartlib.umri.ac.id/assets/uploads/files/a6baf-6259-17308-1-pb.pdf</t>
  </si>
  <si>
    <t>https://www.northsumatrainvest.id/data/pdf/publication/PB%20Sumut%20Q3%202023.v2.pdf</t>
  </si>
  <si>
    <t>https://id.usembassy.gov/wp-content/uploads/sites/72/2017/05/265550.pdf</t>
  </si>
  <si>
    <t>https://www.airnavindonesia.co.id/cfind/source/files/sr%20airnav%20indonesia.pdf</t>
  </si>
  <si>
    <t>https://www.abm-investama.com/upload/Company_Presentation_-_Dec_2021.pdf</t>
  </si>
  <si>
    <t>https://jurnalsetjen.kemendagri.go.id/index.php/bjgs/article/download/105/20/540</t>
  </si>
  <si>
    <t>https://kppu.go.id/wp-content/uploads/2019/09/Market_Study_Report_JICA.pdf</t>
  </si>
  <si>
    <t>https://investor.cimbniaga.co.id/misc/SR/Sustainability-Report-2019-EN.pdf</t>
  </si>
  <si>
    <t>https://ojk.go.id/id/berita-dan-kegiatan/publikasi/Documents/Pages/Financial-Inclusion-for-MSMEs-Through-Fintech/OJK%20Publication%20-Financial%20Inclusion%20for%20MSMEs%20through%20Fintech.pdf</t>
  </si>
  <si>
    <t>https://kneks.go.id/storage/upload/1560308022-Indonesia%20Islamic%20Economic%20Masterplan%202019-2024.pdf</t>
  </si>
  <si>
    <t>https://www.akr.co.id/storage/reports/BML0f5PYwh9EQB6c1ShOtmo7PebHeggFdqhPua7f.pdf</t>
  </si>
  <si>
    <t>https://www.elnusa.co.id/cfind/source/files/investor/analyst-meeting/am-elsa-fy18.pdf</t>
  </si>
  <si>
    <t>https://www.pupuk-indonesia.com/storage/683/63760e835689b_62ba79d152360_AR-PupukIndonesia-2018_Final1589272101.pdf</t>
  </si>
  <si>
    <t>https://jurnal.ibik.ac.id/index.php/jiakes/article/download/2421/1667/8600</t>
  </si>
  <si>
    <t>https://www.kppod.org/backend/files/laporan_penelitian/research-report-1.pdf</t>
  </si>
  <si>
    <t>https://bnpb.go.id/storage/app/media/uploads/migration/pubs/472.pdf</t>
  </si>
  <si>
    <t>https://web.pln.co.id/statics/uploads/2019/11/AR-PLN-2017-Final.pdf</t>
  </si>
  <si>
    <t>https://www.scm.co.id/releases/download/113</t>
  </si>
  <si>
    <t>https://timah.com/userfiles/post/2103056041ABE39E0CD.pdf</t>
  </si>
  <si>
    <t>https://radjapublika.com/index.php/IJEBAS/article/download/870/841</t>
  </si>
  <si>
    <t>https://repository.uinsaizu.ac.id/9298/1/COVER_CHAPTER%20I_CHAPTER%20V_BIBLIOGRAPHY.pdf</t>
  </si>
  <si>
    <t>https://www.bircu-journal.com/index.php/birci/article/viewFile/908/1221</t>
  </si>
  <si>
    <t>https://www.garuda-indonesia.com/content/dam/garuda/files/pdf/investor-relations/corporate-action/Prospektus%20Right%20Issue%20En.pdf</t>
  </si>
  <si>
    <t>https://bappeda.bandaacehkota.go.id/wp-content/uploads/2020/12/BADA-2013.pdf</t>
  </si>
  <si>
    <t>https://www.danamon.co.id/-/media/ALL-CONTENT-ABOUT-DANAMON/LAPORAN-KEUANGAN/NEWSLETTER/2013/Newsletter-9M13-FINAL.pdf</t>
  </si>
  <si>
    <t>https://bappeda.acehtamiangkab.go.id/data/PDRB/PDRB2016.pdf</t>
  </si>
  <si>
    <t>https://corporate.acehardware.co.id/files/uploads/financialreport/file/2022/Apr/29/626bb3526cd25/aces-fs-1q22.pdf</t>
  </si>
  <si>
    <t>https://www.tender-indonesia.com/newsrectory/spcreport/file.php?Id=71&amp;file=indonesia%20project%20opportunities.pdf</t>
  </si>
  <si>
    <t>https://www.citibank.co.id/en/pdf/1021/ind21.pdf</t>
  </si>
  <si>
    <t>https://www.lppm.unmer.ac.id/webmin/assets/uploads/lj/LJ202104011617259058024.pdf</t>
  </si>
  <si>
    <t>https://www.ksi-indonesia.org/assets/uploads/original/2022/03/ksi-1646708612.pdf</t>
  </si>
  <si>
    <t>https://legal.isha.or.id/index.php/legal/article/download/510/420/1842</t>
  </si>
  <si>
    <t>https://erica.upj.ac.id/userfiles/files/Final%20Program%20Book%20ERICA%20-%201.pdf</t>
  </si>
  <si>
    <t>https://centerforparadiplomacy.id/wp-content/uploads/2022/12/2019-Paradiplomacy-Management-and-Local-Political-Movement-in-Aceh-Indonesia-and-Catalonia-Spain.pdf</t>
  </si>
  <si>
    <t>https://ekon.go.id/source/publikasi/20160126-undip-presentation-framework-pembangunan-infrastruktur-indonesia-final.pdf</t>
  </si>
  <si>
    <t>https://sikompak.bappenas.go.id/storage/app/uploads/public/62a/acb/de1/62aacbde18670779856665.pdf</t>
  </si>
  <si>
    <t>https://investor.cimbniaga.co.id/newsroom/2968891017_718cdc4df3.pdf</t>
  </si>
  <si>
    <t>https://www.ksi-indonesia.org/file_upload/Policy-Change-and-Paradox-in-Indonesia-Implicati-06Feb2018172546.pdf</t>
  </si>
  <si>
    <t>https://investor.wika.co.id/misc/prospektus/Prospectus-en.pdf</t>
  </si>
  <si>
    <t>https://www.tnp2k.go.id/images/uploads/downloads/FINAL_JKN_road%20to%20national%20health%20insurance.pdf</t>
  </si>
  <si>
    <t>https://journal.umtas.ac.id/index.php/ABDIMAS/article/download/2744/1504</t>
  </si>
  <si>
    <t>https://jurnal.usk.ac.id/JDAB/article/download/19520/pdf_1</t>
  </si>
  <si>
    <t>https://repository.unimal.ac.id/6132/1/Buku%20CP_Ichsan%20PhD.pdf</t>
  </si>
  <si>
    <t>https://eperpus.kemenag.go.id/bdk-aceh/index.php?p=fstream-pdf&amp;fid=6&amp;bid=523</t>
  </si>
  <si>
    <t>https://www.fao.org/fishery/docs/DOCUMENT/tsunamis_05/indonesia/cons_miss_rep/Lee_Jan_Nov_05.pdf</t>
  </si>
  <si>
    <t>https://ppid.bnn.go.id/konten/unggahan/2020/10/6.A-Qualitative-Study-On-Prevalence-Survey-of-Drug-Abuse-Countermeasures-2018.pdf</t>
  </si>
  <si>
    <t>https://www.sig.id/storage/downloads/informasi-keuangan/2023/pt-semen-indonesia-q1-2023-final-release.pdf</t>
  </si>
  <si>
    <t>https://ir.linknet.co.id/static-files/b559db87-efb0-41dd-b314-107801d3cafd</t>
  </si>
  <si>
    <t>https://peraturan.bpk.go.id/Download/287937/Perwali%20Banda%20Aceh%20No%2066%20Tahun%202021%20Tentang%20Kebijakan%20Akuntansi%20Badan%20Layanan%20Umum%20Daerah%20Rumah%20Sakit%20Umum%20Daerah%20Meuraxa%20Kota%20Banda%20Aceh.pdf</t>
  </si>
  <si>
    <t>https://journal.ar-raniry.ac.id/index.php/IJIHC/article/download/735/576/</t>
  </si>
  <si>
    <t>https://investor.cimbniaga.co.id/newsroom/d2feb0fe18_5042967ab8.pdf</t>
  </si>
  <si>
    <t>https://bankmandiri.co.id/documents/38268824/0/GCG+2021+%28english%29.pdf/56f612c6-c718-5197-dbe8-9e9425df2c9e?t=1646622910991</t>
  </si>
  <si>
    <t>https://savethechildren.or.id/wp-content/uploads/2023/08/Annual-Report-2022-Save-the-Children-Indonesia.pdf</t>
  </si>
  <si>
    <t>https://www.danamon.co.id/-/media/ALL-CONTENT-ABOUT-DANAMON/LAPORAN-KEUANGAN/NEWSLETTER-EN/2014/ENG_New_Newsletter-9M-2014.pdf</t>
  </si>
  <si>
    <t>https://media.neliti.com/media/publications/45173-EN-fighting-corruption-from-aceh-to-papua-10-stories-on-corruption-eradication-in-i.pdf</t>
  </si>
  <si>
    <t>https://www.britishcouncil.id/sites/default/files/mapping_creative_hubs_in_indonesia-_final.pdf</t>
  </si>
  <si>
    <t>https://convex.ipa.or.id/wp-content/uploads/2023/08/Focus_Discussion_RUU_Migas_-_Daily_Summary.pdf</t>
  </si>
  <si>
    <t>https://jurnalsetjen.kemendagri.go.id/index.php/bjgs/article/download/89/18/534</t>
  </si>
  <si>
    <t>https://isef.co.id/wp-content/uploads/2021/10/ReportIndonesiaHalal2021_2022.pdf</t>
  </si>
  <si>
    <t>https://bpka.acehprov.go.id/media/2022.08/pergub_55_11.pdf</t>
  </si>
  <si>
    <t>https://corporate.acehardware.co.id/files/uploads/nnualreport/file/2023/May/02/6450f950d75f7/aces-annual-report-2022.pdf</t>
  </si>
  <si>
    <t>https://www.unicef.org/indonesia/media/13751/file/Annual%20Report%202021%20-%20Single%20page.pdf</t>
  </si>
  <si>
    <t>https://bni.co.id/Portals/1/BNI/Perusahaan/TataKelola/Docs/Laporan/Laporan_Tahunan_Pelaksanaan_Tata_Kelola_2020_EN.pdf</t>
  </si>
  <si>
    <t>https://www.anchietano.unisinos.br/publicacoes/botanica/volumes/076/76_007.pdf</t>
  </si>
  <si>
    <t>https://www.scielo.br/j/cta/a/CKMq3sJGXDkKBwcGwWwD56C/?format=pdf</t>
  </si>
  <si>
    <t>https://doc.morningstar.com/Document/c6b5147864dd8ae8aaa6a378972d6db6.msdoc?clientid=euretailsite&amp;key=9ab7c1c01e51bcec</t>
  </si>
  <si>
    <t>https://orca.cardiff.ac.uk/id/eprint/107939/1/NMattos_Tectonophysics_pre-print.pdf</t>
  </si>
  <si>
    <t>https://encyclopedia.adventist.org/assets/pdf/article-DIFG.pdf</t>
  </si>
  <si>
    <t>https://media.lonelyplanet.com/shop/pdfs/2579-Brazil_-_Espirito_Santo__Chapter_.pdf</t>
  </si>
  <si>
    <t>https://www.bes.pt/Comunicados/BES%2020190531_uk.pdf</t>
  </si>
  <si>
    <t>https://www.amnesty.org/ar/wp-content/uploads/2021/06/amr190162002en.pdf</t>
  </si>
  <si>
    <t>https://s3.pelindo.co.id/corporate/upload/61l267wNWHIDPwonyNwj5GYSfHO8dTMjWhW75Fu3.pdf</t>
  </si>
  <si>
    <t>https://www.ojk.go.id/id/berita-dan-kegiatan/info-terkini/Documents/Pages/Report-on-Indonesia-Financial-Sector-Development-Q1-2023/REPORT%20INDONESIA%20FINANCIAL%20SECTOR%20DEVELEPMENT%202023.pdf</t>
  </si>
  <si>
    <t>https://www.lippokarawaci.co.id/uploads/file/3Q21%20Results%20Presentation%20FINAL.pdf</t>
  </si>
  <si>
    <t>https://www.pwc.com/id/en/publications/deals/mergers-acquisition-update-2023.pdf</t>
  </si>
  <si>
    <t>https://www.bni.co.id/Portals/1/BNI/Perusahaan/HubunganInvestor/Docs/corpres-bbni-am-2017-q3-v-2017-10-24.pdf</t>
  </si>
  <si>
    <t>https://www.idx.co.id/StaticData/NewsAndAnnouncement/ANNOUNCEMENTSTOCK/From_EREP/202301/e2a9572560_b2e603928f.pdf</t>
  </si>
  <si>
    <t>https://bi.prosa.ai/en/iru/presentation/Documents/Republic%20of%20Indonesia%20Presentation%20Book%20-%20March%202023.pdf</t>
  </si>
  <si>
    <t>https://kemlu.go.id/download/L3NpdGVzL3B1c2F0L0RvY3VtZW50cy9NYWphbGFoL0luZG8lMjBJbnZpdGVzL01hamFsYWglMjBpbnZpdGVzJTIwRWRpc2klMjBWSUlJLnBkZg==</t>
  </si>
  <si>
    <t>https://www.amnesty.org/fr/wp-content/uploads/2021/06/amr190292002en.pdf</t>
  </si>
  <si>
    <t>https://www.amnesty.org/fr/wp-content/uploads/2021/06/amr190162002en.pdf</t>
  </si>
  <si>
    <t>https://www.amnesty.org/es/wp-content/uploads/2021/06/amr190162002en.pdf</t>
  </si>
  <si>
    <t>https://portaldaindustria-es.com.br/system/repositories/files/000/000/460/original/Espirito_Santo's_Innovation_Ecosystem.pdf?1572638925?1572638925</t>
  </si>
  <si>
    <t>https://www.wwcindonesia2023.id/wp-content/uploads/2020/09/West-Java-Presentation-Book-Q2-2020.pdf</t>
  </si>
  <si>
    <t>https://investasi.jabarprov.go.id/public/pub/file/1704856076.pdf</t>
  </si>
  <si>
    <t>https://www.citibank.co.id/en/pdf/1021/ind23.pdf</t>
  </si>
  <si>
    <t>https://timah.com/userfiles/post/220909631B340D01AA0.pdf</t>
  </si>
  <si>
    <t>https://www.idx.co.id/StaticData/NewsAndAnnouncement/ANNOUNCEMENTSTOCK/From_EREP/202206/657b9b7df9_f54cf6934a.pdf</t>
  </si>
  <si>
    <t>https://www.pwc.com/id/en/publications/general/indonesia-economic-update-2023-q1.pdf</t>
  </si>
  <si>
    <t>https://www.bircu-journal.com/index.php/birci/article/download/4661/pdf</t>
  </si>
  <si>
    <t>https://www.ocbc.id/en/tentang-ocbc-nisp/-/media/0DF6D6269F5F4CF9A08B443C7107D085.ashx</t>
  </si>
  <si>
    <t>https://www.bni.co.id/Portals/1/BNI/Perusahaan/HubunganInvestor/Docs/AR-BNI-2023-EN.pdf</t>
  </si>
  <si>
    <t>https://brazilenergyinsight.com/wp-content/uploads/2016/07/presentation-brazil-offshore-licence-statoil.pdf</t>
  </si>
  <si>
    <t>https://www.jababeka.com/wp-content/uploads/2023/02/KIJA-Presentation-Material-Feb-23-9M22-financials-FY22-marketing-sales.pdf</t>
  </si>
  <si>
    <t>https://mysiloam-api.siloamhospitals.com/public-asset/website-cms/website-cms-16354753695551943.pdf</t>
  </si>
  <si>
    <t>https://investasi.jabarprov.go.id/public/pub/file/1701242802.pdf</t>
  </si>
  <si>
    <t>https://www.baliprov.go.id/web/wp-content/uploads/2023/12/Q4-2023-Presentation-Book-of-Bali-Province.pdf</t>
  </si>
  <si>
    <t>https://cms.vntny.id/uploads/Analyst_Briefing_1_H_2023_1daa08e1b6.pdf</t>
  </si>
  <si>
    <t>https://www.btn.co.id/assets/pdf/materi-presentasi/analyst-meeting-per-30-juni-2023-unaudited.pdf</t>
  </si>
  <si>
    <t>https://alamsuterarealty.co.id/public/assets/companypresentation/Investor%20Presentation%20Nov%202023.pdf</t>
  </si>
  <si>
    <t>https://aladinbank.id/uploads/2023/05/BANK-Company-Presentation-1Q23.pdf</t>
  </si>
  <si>
    <t>https://103.93.246.40/files//2022/03/v05-am-4q2021-corporate-presentation.pdf</t>
  </si>
  <si>
    <t>https://jurnal.unived.ac.id/index.php/er/article/download/4383/4034/</t>
  </si>
  <si>
    <t>https://alfamart.co.id/storage/corporate-presentation/September2022/4TezU1kS0eukgVTDANLC.pdf</t>
  </si>
  <si>
    <t>https://sdgshub.ui.ac.id/wp-content/uploads/2020/03/PTSMI-Presentation-.pdf</t>
  </si>
  <si>
    <t>https://invest.jakarta.go.id/upload/files/releases/file_05102021122045.pdf</t>
  </si>
  <si>
    <t>https://www.sig.id/storage/downloads/presentasi-corp/id/2019-presentasi-korp/9-2019-04-preskorp-apr.pdf</t>
  </si>
  <si>
    <t>https://www.ojk.go.id/id/berita-dan-kegiatan/info-terkini/Documents/Pages/Report-on-Indonesia-Financial-Sector-Development-Q2-2023/Report%20on%20Indonesia%20Financial%20Sector%20Development%20Q2%202023.pdf</t>
  </si>
  <si>
    <t>https://103.93.246.40/files//2021/12/analyst-meeting-q2-2020-presentation.pdf</t>
  </si>
  <si>
    <t>https://www.adaro.com/files/news/berkas_eng/279/Adaro-Investor-Presentation-September-2013.pdf</t>
  </si>
  <si>
    <t>https://adarominerals.id/app/webroot/upload/files/presentasi/AMI%20Presentation%20Mar%202022%20v2.pdf</t>
  </si>
  <si>
    <t>https://repository.unmul.ac.id/bitstream/handle/123456789/53203/50370-54036-1-PB.pdf?sequence=1&amp;isAllowed=y</t>
  </si>
  <si>
    <t>http://www.efmlg.org/Docs/Meeting%2055%20-%202016-06-09/Item%205%20-%20Briefing%20on%20the%20developments%20relating%20to%20BES%20and%20Novobanco%20-%20Presentation%20by%20Pedro%20Ferreira%20Malaquias.pdf</t>
  </si>
  <si>
    <t>https://bi.prosa.ai/en/iru/presentation/Documents/Republic%20of%20Indonesia%20Presentation%20Book%20-%20Feb%202024.pdf</t>
  </si>
  <si>
    <t>https://www.ksei.co.id/files/uploads/fokuss_bulletins/fokuss_file/en-us/63_3rd_edition_20201111140612.pdf</t>
  </si>
  <si>
    <t>https://www.santova.com/wp-content/uploads/2020/06/Investor-Presentation-2020.pdf</t>
  </si>
  <si>
    <t>https://www.scszss.com/content/dam/statoil/documents/newsroom-additional-documents/news-attachments/presentation-brazil-offshore-licence.pdf</t>
  </si>
  <si>
    <t>https://www.equinor.com/content/dam/statoil/documents/newsroom-additional-documents/news-attachments/presentation-brazil-offshore-licence.pdf</t>
  </si>
  <si>
    <t>https://www.sbmoffshore.com/sites/sbm-offshore/files/sbm-offshore/investors/presentations/other-presentations/sbmo-ubs-brazil-presentation-web.pdf</t>
  </si>
  <si>
    <t>https://www.santova.com/wp-content/uploads/2016/05/Investor-Presentation-19052016.pdf</t>
  </si>
  <si>
    <t>https://www.edelweissfin.com/wp-content/uploads/2023/10/26-09-2023-Investor-Presentation-made-at-the-28th-Annual-General-Meeting153.pdf</t>
  </si>
  <si>
    <t>https://inp.polri.go.id/2023/10/17/china-will-become-indonesias-top-investor-president-jokowi/#:~:text=Singapore%2C%20China%2C%20Hong%20Kong%2C,and%20contributions%20to%20Indonesia's%20development.</t>
  </si>
  <si>
    <t>https://www.legal500.com/guides/chapter/indonesia-investing-in/#:~:text=As%20one%20of%20the%20emerging,investment%20destination%20for%20foreign%20investors.</t>
  </si>
  <si>
    <t>https://www.lloydsbanktrade.com/en/market-potential/indonesia/investment#:~:text=FDI%20in%20Figures&amp;text=According%20to%20data%20from%20the,compared%20to%20the%20previous%20year.</t>
  </si>
  <si>
    <t>https://jakartaglobe.id/business/indonesia-wants-over-half-of-its-investments-to-come-from-foreign-partners#:~:text=In%202023%2C%20Indonesia%20secured%20Rp,risen%20to%20Rp%201%2C650%20trillion.</t>
  </si>
  <si>
    <t>https://www.jababeka.com/wp-content/uploads/2020/04/KIJA-Presentation-Material-September-2020-1H20.pdf</t>
  </si>
  <si>
    <t>https://investasi.jabarprov.go.id/public/pub/file/1704853030.pdf</t>
  </si>
  <si>
    <t>https://www.garuda-indonesia.com/content/dam/garuda/files/pdf/investor-relations/company-presentation/Q1%202023_10072023_Final%20(1).pdf</t>
  </si>
  <si>
    <t>https://www.jababeka.com/wp-content/uploads/2023/01/KIJA-Presentation-Material-Jan-23-9M22-financials.pdf</t>
  </si>
  <si>
    <t>https://bankjatim.id/files/uploads/Analyst_Meeting_Juni_2012.pdf</t>
  </si>
  <si>
    <t>https://barito-pacific.com/uploads/investors/corporate-presentation-230203074726Mandiri%20Investment%20Forum%202023%20Master%20File.pdf</t>
  </si>
  <si>
    <t>https://www.map.co.id/wp-content/uploads/2023/01/PT-Mitra-Adiperkasa-Tbk-Corporate-Presentation-9M22.pdf</t>
  </si>
  <si>
    <t>https://www.tunasbarulampung.com/?wpfb_dl=234</t>
  </si>
  <si>
    <t>https://bankjatim.co.id/files/uploads/Company_Performance_Sept_2013.pdf</t>
  </si>
  <si>
    <t>https://s3.pelindo.co.id/corporate/upload/lw0v4w0KTa037mymaSRFSDagj1f7EHISfes5GPvh.pdf</t>
  </si>
  <si>
    <t>https://ir.linknet.co.id/static-files/0df3c253-fc57-48ff-84f8-43c30ef8dd0f</t>
  </si>
  <si>
    <t>https://ir.pgn.co.id/AssetFiles/Quarterly/PGAS%20Business%20Presentation%2012M-2018.pdf</t>
  </si>
  <si>
    <t>https://web.pln.co.id/statics/uploads/2020/11/Disclosed-PLN-ESMPF-AIIB-East-JavaBali-Nov2020.pdf</t>
  </si>
  <si>
    <t>https://www.btn.co.id/assets/pdf/materi-presentasi/analyst-meeting-per-31-desember-2023-audited.pdf</t>
  </si>
  <si>
    <t>https://www.mpmgroup.co.id/uploads/files/2023-investor-relation/april/fy22-mpmx-analyst-investor-presentations-20230406.pdf</t>
  </si>
  <si>
    <t>https://www.akr.co.id/storage/reports/ZenAnxK8NEDYt0BLrDQTtMUm4wQIrfpkgpmHza0q.pdf</t>
  </si>
  <si>
    <t>https://kemlu.go.id/download/L1NoYXJlZCUyMERvY3VtZW50cy9lLW5ld3NsZXR0ZXIvRS1OZXdzbGV0dGVyJTIwVm9sLjUlMjAwNi0yMDIyLnBkZg==</t>
  </si>
  <si>
    <t>https://www.ojk.go.id/iru/BE/uploads/publication/files/file_114b716b-8af8-4b99-bbc2-f33418b0d20b-16112023113720.pdf</t>
  </si>
  <si>
    <t>https://www.idx.co.id/StaticData/NewsAndAnnouncement/ANNOUNCEMENTSTOCK/From_EREP/201809/25ebc6e2b4_67db56976b.pdf</t>
  </si>
  <si>
    <t>https://103.93.246.40/files//2022/07/analyst-meeting-2q-2022-2.pdf</t>
  </si>
  <si>
    <t>https://www.acset.co/assets/file/investor/event_and_presentation/ACSET_Q12017.pdf</t>
  </si>
  <si>
    <t>https://merdekacoppergold.com/wp-content/uploads/2022/06/MDKA_2016-03_Investor-Update_NDR-Presentation-Singapore-Hongkong.pdf</t>
  </si>
  <si>
    <t>https://cms.okbank.co.id/media/c7d78f78-4689-47aa-ba54-7689ec061c3d/Laporan-Triwulan-Investor---September-2013.pdf</t>
  </si>
  <si>
    <t>https://www.eria.org/uploads/media/11.Project2045_Challenge_4.pdf</t>
  </si>
  <si>
    <t>https://journal.iainkudus.ac.id/index.php/Bisnis/article/download/10310/pdf</t>
  </si>
  <si>
    <t>https://www.kalbe.co.id/api-content/File/GetFile/FINAL%20-%20Company%20Presentation%20Mar%2023.pdf</t>
  </si>
  <si>
    <t>https://www.map.co.id/wp-content/uploads/2022/06/MAP-Corp-Present-1Q22_compressed.pdf</t>
  </si>
  <si>
    <t>https://www.mpmgroup.co.id/uploads/files/IR%20PRESENTATIONS/1h22-mpmx-analyst-investor-presentations.pdf</t>
  </si>
  <si>
    <t>https://mmproperty.com/wp-content/uploads/2021/08/Press-release-on-Q4-2020-Final.pdf</t>
  </si>
  <si>
    <t>https://www.capitalinc-investment.com/upload/gms/CV_Sujono,_Chem_Eng,_MBA_-_Komisaris_Independen.pdf</t>
  </si>
  <si>
    <t>https://wji.apps360.id/wp-content/uploads/2021/03/West-Java-Presentation-Book-Q4-2020.pdf</t>
  </si>
  <si>
    <t>https://persi.or.id/wp-content/uploads/2017/12/ripe-for-investment.pdf</t>
  </si>
  <si>
    <t>https://deltamas.id/wp-content/uploads/2022/04/Company-Presentation-Dec-2021.pdf</t>
  </si>
  <si>
    <t>https://www.moratelindo.co.id/download/other-reports/Summary%20to%20Annual%20Report%202021.pdf</t>
  </si>
  <si>
    <t>https://mncland.com/storage/app/uploads/public/65e/1b6/11e/65e1b611ebe02841337211.pdf</t>
  </si>
  <si>
    <t>https://www.swisscham.or.id/sites/default/files/2020-08/20191127_Final%20Paparan%20Swisscham_%20Amalia%20A%20Widyasanti%20Bappenas-compressed.pdf</t>
  </si>
  <si>
    <t>https://www.tender-indonesia.com/newsrectory/spcreport/file.php?Id=7&amp;file=pgas-presentation-tayang-share.pdf</t>
  </si>
  <si>
    <t>https://www.adaro.com/files/news/berkas_eng/2227/Adaro%20Group%20Presentation%20Nov%202023.pdf</t>
  </si>
  <si>
    <t>https://www.iccc.or.id/wp-content/uploads/2020/08/An-Overview-of-Support-for-Women-Entrepreneurs-in-Indonesia-and-Canada-Focus-on-SMEs-and-Start-Ups-March-2019.pdf</t>
  </si>
  <si>
    <t>https://journal.perbanas.ac.id/index.php/tiar/article/download/678/522</t>
  </si>
  <si>
    <t>https://hartadinataabadi.co.id/download?filename=investor-report-file/8031/CorpresAUGUST2023-compressed.pdf</t>
  </si>
  <si>
    <t>https://www.bca.co.id/-/media/Feature/Report/File/Berita-Investor/2020/20201026-ASP-Analyst-Meeting-9M20-26-Oct.pdf</t>
  </si>
  <si>
    <t>https://investor.cimbniaga.co.id/misc/Senior-Executive-Profile-EN.pdf</t>
  </si>
  <si>
    <t>https://www.bni.co.id/Portals/1/BNI/Perusahaan/HubunganInvestor/Docs/AR-BNI-2022-EN.pdf</t>
  </si>
  <si>
    <t>https://www.indocement.co.id/resource/03.%20Investor/3.8.4%20Presentasi%20Hubungan%20Investor/2018_Q1_Indocement%20Q1%202018%20Results_20180518.pdf</t>
  </si>
  <si>
    <t>https://www.ksei.co.id/files/uploads/fokuss_bulletins/fokuss_file/en-us/69_1st_edition_20220929091630.pdf</t>
  </si>
  <si>
    <t>https://ir.bankbjb.co.id/files//2023/05/final-bjbr-corporate-presentation-q1-2023.pdf</t>
  </si>
  <si>
    <t>https://www.ksi-indonesia.org/assets/uploads/original/2020/02/ksi-1580493585.pdf</t>
  </si>
  <si>
    <t>https://www.akr.co.id/storage/reports/5El2sNz7Pb7rYVHpStwxK8sdeGyGVKjpZzKCSVkF.pdf</t>
  </si>
  <si>
    <t>https://scholarhub.ui.ac.id/cgi/viewcontent.cgi?article=1551&amp;context=ijil</t>
  </si>
  <si>
    <t>https://ir.pgn.co.id/AssetFiles/Event/PGAS%20Business%20Presentation_MIF.pdf</t>
  </si>
  <si>
    <t>https://asean.org/wp-content/uploads/2021/09/Investing-in-Sustainable-Natural-Capital-in-ASEAN-FINAL.pdf</t>
  </si>
  <si>
    <t>https://invest.jakarta.go.id/upload/files/releases/file_22122023150841.pdf</t>
  </si>
  <si>
    <t>https://investor.sidomuncul.co.id/misc/slides/2021/Company-Update-FY2-Au.pdf</t>
  </si>
  <si>
    <t>https://itmg.co.id/files/investor/ITM%20Analyst%20Presentation%204Q23.pdf</t>
  </si>
  <si>
    <t>https://deltamas.id/wp-content/uploads/2022/08/Company-Presentation-Jun-2022.pdf</t>
  </si>
  <si>
    <t>https://103.93.246.40/files//2022/04/analyst-meeting-1q-2022.pdf</t>
  </si>
  <si>
    <t>https://www.ojk.go.id/id/berita-dan-kegiatan/siaran-pers/Documents/Pages/Siaran-Pers-OJK-Sampaikan-Keuntungan-Berinvestasi-di-Indonesia-ke-Investor-Inggris/WS%20-%20IIIF%20Rev%20OOC%20Final.pdf</t>
  </si>
  <si>
    <t>https://aladinbank.id/uploads/2022/10/Bank-Company-Presentation.pdf</t>
  </si>
  <si>
    <t>https://cms.okbank.co.id/media/f0c4ec5f-ff46-4857-8086-8f0cab2ce0f0/Laporan-Triwulan-Investor---Desember-2016.pdf</t>
  </si>
  <si>
    <t>https://wji.apps360.id/wp-content/uploads/2020/09/West-Java-Presentation-Book-Q1-2020.pdf</t>
  </si>
  <si>
    <t>https://www.lippokarawaci.co.id/uploads/file/LPKR%20Presentation%203Q20%20final(1).pdf</t>
  </si>
  <si>
    <t>https://www.smsm.co.id/uploads/attachment/IR%209M%202023%20SMSM%20Performance%2026102023%20v2.pdf</t>
  </si>
  <si>
    <t>https://www.idx.co.id/StaticData/NewsAndAnnouncement/ANNOUNCEMENTSTOCK/From_EREP/202102/55d3a2cba9_82c47bf04a.pdf</t>
  </si>
  <si>
    <t>https://www.garuda-indonesia.com/content/dam/garuda/files/pdf/investor-relations/monthly-operating-data/Inner-Features_-_May-2018.pdf</t>
  </si>
  <si>
    <t>https://www.sritex.co.id/wp-content/uploads/2019/10/NDR-Presentation-Oct-2019.pdf</t>
  </si>
  <si>
    <t>https://www.eria.org/uploads/media/8_RPR_FY2018_11_Chapter_4.pdf</t>
  </si>
  <si>
    <t>https://investor.cimbniaga.co.id/misc/L1_09-Corda_AR_2018_ENG.pdf</t>
  </si>
  <si>
    <t>https://fiskal.kemenkeu.go.id/files/red/file/1635902875_r8_fpa_red_october_edit.pdf</t>
  </si>
  <si>
    <t>https://www.bni.co.id/Portals/1/BNI/Perusahaan/HubunganInvestor/Docs/2023/BNI-Corporate-Presentation-FY2023.pdf</t>
  </si>
  <si>
    <t>https://www.kalbe.co.id/api-content/File/GetFile/Presentation%20Material%20Analyst%20Gathering%2021%20Feb%202023.pdf</t>
  </si>
  <si>
    <t>https://www.acset.co/assets/file/investor/event_and_presentation/ACSET_FY_2018_compressed.pdf</t>
  </si>
  <si>
    <t>https://widodomakmurperkasa.co.id/storage/app/media/investor-relations/Investor%20Presentation.pdf</t>
  </si>
  <si>
    <t>https://merdekacoppergold.com/wp-content/uploads/2022/06/MDKA_2021-09_Investor-Presentation_Q2.pdf</t>
  </si>
  <si>
    <t>https://www.indocement.co.id/resource/03.%20Investor/3.8.4%20Presentasi%20Hubungan%20Investor/2020_Q3_Indocement%20Public%20Expose%20Presentation%2010%20Nov%202020_final.pdf</t>
  </si>
  <si>
    <t>https://investor.sidomuncul.co.id/misc/slides/2021/Company-Update-3M21.pdf</t>
  </si>
  <si>
    <t>https://www.itmg.co.id/files/investor/ITM%20Analyst%20Presentation%203Q23.pdf</t>
  </si>
  <si>
    <t>https://mncland.com/storage/app/uploads/public/624/d0b/94a/624d0b94a30fd157737392.pdf</t>
  </si>
  <si>
    <t>https://www.barito-pacific.com/uploads/investors/earnings-call-2304061010472022%20BRPT%20Earnings%20Call.pdf</t>
  </si>
  <si>
    <t>https://thedocs.worldbank.org/en/doc/730081534520569741-0340022018/render/treprojectbrazilespiritop130682.pdf</t>
  </si>
  <si>
    <t>https://jakartaglobe.id/business/indonesia-wants-over-half-of-its-investments-to-come-from-foreign-partners#:~:text=Some%20are%20even%20planning%20to,%247.4%20billion%20worth%20of%20FDI.</t>
  </si>
  <si>
    <t>https://dsn.co.id/wp-content/uploads/2022/07/Investor-Newsletter-DSNG-1H22-ok.pdf</t>
  </si>
  <si>
    <t>https://www.idx.co.id/StaticData/NewsAndAnnouncement/ANNOUNCEMENTSTOCK/From_EREP/202210/b2de074269_f03464d9d2.pdf</t>
  </si>
  <si>
    <t>https://dsn.co.id/wp-content/uploads/2021/01/Investor-Newsletter-FY20-DSNG-Ops-1.pdf</t>
  </si>
  <si>
    <t>https://dpmptsp.kaltimprov.go.id/index.php/download-file/eyJpdiI6IjlaLzJ2aVNER1FSeXBrYk85YitrWWc9PSIsInZhbHVlIjoiWmtPWW1lYzhFSURnTmZQME1RM0syWXVZOWR1M0xYS0N4aTYwdzZWMmMrMD0iLCJtYWMiOiJkYzdhYWU1NmYzMGZlZWMyM2ZlNTJkZGVlYjBlODUwYzI0MTJmN2ExMTYyNjQ4NjQzYzBkY2ZhM2ZjMjM0MTYzIn0=</t>
  </si>
  <si>
    <t>https://www.first-resources.com/upload/file/20210503/20210503123736_73943.pdf</t>
  </si>
  <si>
    <t>https://www.garuda-indonesia.com/content/dam/garuda/pdf/investor-relations/company-presentation/180126_Corporate_Presentation_-_NDR_Credit_Suisse.pdf</t>
  </si>
  <si>
    <t>https://www.ikn.go.id/storage/press-release/2019/en/eng-11-siaran-pers-minister-bambang-outlines-investment-and-funding-scheme-plans-for-state-capital-relocation.pdf</t>
  </si>
  <si>
    <t>https://repository.unmul.ac.id/bitstream/handle/123456789/5421/ISI_International%20Journal%20of%20Sciencetific%20Conference%20and%20Call%20for%20Papers%20rev%202-207-214.pdf?sequence=1&amp;isAllowed=y</t>
  </si>
  <si>
    <t>https://indonesia.chevron.com/-/media/indonesia/about/documents/executive-summary-economic-footprint-study-final-english.pdf</t>
  </si>
  <si>
    <t>https://jurnalhiusni.org/index.php/idu/article/download/98/19</t>
  </si>
  <si>
    <t>https://ejournal.stih-awanglong.ac.id/index.php/awl/article/download/97/75/</t>
  </si>
  <si>
    <t>https://www.sig.id/storage/downloads/presentasi-corp/id/2023-presentasi-korp/2023-transcript-earningscall-q123.pdf</t>
  </si>
  <si>
    <t>https://www.lpem.org/wp-content/uploads/2022/11/Investor_Brief_Soft_Commodities_Designed.pdf</t>
  </si>
  <si>
    <t>https://www.bircu-journal.com/index.php/birci/article/download/3879/pdf</t>
  </si>
  <si>
    <t>https://www.ikn.go.id/storage/press-release/2023/en/20230913.press-release-government-provides-incentives-and-certainty-for-investing-in-nusantara.pdf</t>
  </si>
  <si>
    <t>https://kadin.id/wp-content/uploads/Kadin-News_English-Version.pdf</t>
  </si>
  <si>
    <t>https://petrosea.com/wp-content/uploads/2023/08/Press-Release-Petroseas-Total-Revenue-Increases-32.71-to-US-273.92-Million-in-Second-Quarter-of-2023.pdf</t>
  </si>
  <si>
    <t>https://www.transkon-rent.com/wp-content/uploads/2021/11/Corporate-Secretary-Report-1st-Semester.pdf</t>
  </si>
  <si>
    <t>https://www.idx.co.id/StaticData/NewsAndAnnouncement/ANNOUNCEMENTSTOCK/From_EREP/202107/c01169dca0_250efc4105.pdf</t>
  </si>
  <si>
    <t>https://investor.cimbniaga.co.id/misc/SR/SR2022-EN.pdf</t>
  </si>
  <si>
    <t>https://www.unodc.org/documents/indonesia/publication/2013/Indonesia_ATS_2013_low.pdf</t>
  </si>
  <si>
    <t>https://dpmptsp.kaltimprov.go.id/index.php/download-file/eyJpdiI6IkNUWnByYUVoU2k1dUt2a0l6emZVWkE9PSIsInZhbHVlIjoibis5QWJaV0Z5Q3Z5U2ZZTkJjdWM1TEE4c2FGOW96akN6UEZDUUVxTkRsND0iLCJtYWMiOiJiNDNkMjRjNzI1YjI1NTU1NjVmOTQyZGRkMzI2ZDk3YmViZmQ3MzYwOTEwZjgzM2I0MDM0ZGJlNzAwZGY3ZTcyIn0=</t>
  </si>
  <si>
    <t>https://repositori.kemdikbud.go.id/27039/1/INDONESIAN%20TOURISM%20INVESTMENT%20MAPPING.pdf</t>
  </si>
  <si>
    <t>https://www.lippokarawaci.co.id/uploads/file/LPKR%20Presentation%203Q21%20FINAL(1).pdf</t>
  </si>
  <si>
    <t>https://www.abnrlaw.com/profiles/pdf/mr-edgar-chang</t>
  </si>
  <si>
    <t>https://journal.walisongo.ac.id/index.php/icj/article/download/18283/pdf</t>
  </si>
  <si>
    <t>https://auriga.or.id/report/download/en/report/75/corporate_control_over_the_land_in_indonesia_en.pdf</t>
  </si>
  <si>
    <t>https://www.ptba.co.id/uploads/ptba_presentasi_perusahaan/corporate-presentation,-may-2015.pdf</t>
  </si>
  <si>
    <t>https://www.ksei.co.id/files/uploads/fokuss_bulletins/fokuss_file/en-us/70_2nd_edition_20230526105005.pdf</t>
  </si>
  <si>
    <t>https://www.first-resources.com/upload/file/20160531/20160531140340_12620.pdf</t>
  </si>
  <si>
    <t>https://journal.uii.ac.id/Unisia/article/download/5754/5181/9841</t>
  </si>
  <si>
    <t>https://www.telkomsel.com/download?type=annual&amp;category=report&amp;file=Tsel2022-AR-webversion-FINAL.pdf</t>
  </si>
  <si>
    <t>https://ikn.go.id/storage/press-release/2024/en/20240114.press-release-ikn-authority-commits-to-creating-a-conducive-investment-environment.pdf</t>
  </si>
  <si>
    <t>https://www.btn.co.id/-/media/User-Defined/Document/Hubungan-Investor/ind/Materi-Presentasi/2022/BBTN_AM_3Q2022_Final_Resize.pdf</t>
  </si>
  <si>
    <t>https://media.neliti.com/media/publications/350761-the-effect-of-investment-education-level-0bc9457a.pdf</t>
  </si>
  <si>
    <t>https://iesr.or.id/wp-content/uploads/2019/08/Indonesias-Coal-Dynamics_Toward-a-Just-Energy-Transition.pdf</t>
  </si>
  <si>
    <t>https://web.pln.co.id/statics/uploads/2022/04/PLN_-Second-Semi-Annual_2021_Report_20220127_EG.pdf</t>
  </si>
  <si>
    <t>https://www.iccc.or.id/wp-content/uploads/2020/08/Investment-Opportunities-in-Indonesia-Services-May-2017.pdf</t>
  </si>
  <si>
    <t>https://www.jatam.org/wp-content/uploads/2021/05/FA-IKN-REPORT-INGGRIS-digital.pdf</t>
  </si>
  <si>
    <t>https://asean.org/wp-content/uploads/2020/12/ASEAN-Investment-Report-2016-%E2%80%9CForeign-Direct-Investment-and-MSME-Linkages%E2%80%9D.pdf</t>
  </si>
  <si>
    <t>https://www.petrosea.com/wp-content/uploads/2019/04/Newsrelease-2018-AGMS-Results.pdf</t>
  </si>
  <si>
    <t>https://fiskal.kemenkeu.go.id/docs/CIF-INDONESIA_ACT_IP-Proposal.pdf</t>
  </si>
  <si>
    <t>https://peraturan.go.id/files2/uu-no-3-tahun-2022_terjemah.pdf</t>
  </si>
  <si>
    <t>https://www.citibank.co.id/global_docs/20160926-PhotoRelease-Citi_Best_Employee_Volunteering_Awards-FINAL.pdf</t>
  </si>
  <si>
    <t>https://www.acset.co/assets/file/investor/event_and_presentation/ACSET_Q1_2018-compressed1.pdf</t>
  </si>
  <si>
    <t>https://invest.jakarta.go.id/upload/files/releases/file_21092023162451.pdf</t>
  </si>
  <si>
    <t>https://reinvest.id/assets/source/materials/southkorea-2023/PPT%20H.E.%20Mr.%20Bambang%20Susantono,%20Chairman%20of%20the%20Nusantara%20Capital%20City%20Authority%20of%20the%20Republic%20of%20Indonesia.pdf</t>
  </si>
  <si>
    <t>https://www.lpem.org/repec/lpe/efijnl/200508.pdf</t>
  </si>
  <si>
    <t>https://www.raintbk.com/assets/upload/file/1q2016-news-letter-31-march-2016.pdf</t>
  </si>
  <si>
    <t>https://www.tobabara.com/uploads/media/Presentation/CP-December-2012.pdf</t>
  </si>
  <si>
    <t>https://www.lippokarawaci.co.id/uploads/file/Investor/LPKR%20Presentation%209M19.final(2).pdf</t>
  </si>
  <si>
    <t>https://jurnalprodi.idu.ac.id/index.php/DP/article/download/1376/1042</t>
  </si>
  <si>
    <t>https://ir.pgn.co.id/AssetFiles/Quarterly/PGAS%20BUSINESS%20UPDATE%20&amp;%20PROSPECT%20-%20%20As%20of%20November%202018.pdf</t>
  </si>
  <si>
    <t>https://abm-investama.com/upload/ABMM_Company_Presentation_2014-Q2-2.pdf</t>
  </si>
  <si>
    <t>https://www.garuda-indonesia.com/content/dam/garuda/files/pdf/investor-relations/corporate-action/Prospektus%20IPO%20En.pdf</t>
  </si>
  <si>
    <t>https://cms.okbank.co.id/media/8c879fec-451b-430c-b2a6-23a1a4df2143/Laporan-Triwulan-Investor---September-2016.pdf</t>
  </si>
  <si>
    <t>https://www.stthomas.edu/_media-library/_documents/budgeting/stthomas-2020-audited-financial-statements.pdf</t>
  </si>
  <si>
    <t>https://app.investorstatelawguide.com/Documents/PDFFiles/IC-0567-08%20-%20Espiritu%20Santo%20v.%20Mexico%20-%20Procedural%20Order%20No.%203%20Decision%20on%20Provisional%20Measures.pdf</t>
  </si>
  <si>
    <t>https://www.ems-group.com/fileadmin/ems-gruppe/documents/GB/EMS-GB_21-22_en.pdf</t>
  </si>
  <si>
    <t>https://www.mpmgroup.co.id/uploads/files/2023-investor-relation/april/mpmx-investor-release-1q23.pdf</t>
  </si>
  <si>
    <t>https://kemlu.go.id/download/L1NoYXJlZCUyMERvY3VtZW50cy9FLU5ld3NsZXR0ZXIlMjBJQ0MlMjBOVFQlMjYlMjBOVEIlMjAucGRm</t>
  </si>
  <si>
    <t>https://web.pln.co.id/statics/uploads/2023/08/Final-Report-APFS-ADB-3560-2022.pdf</t>
  </si>
  <si>
    <t>https://www.enel.com/content/dam/enel-common/press/en/2022-september/PR%20Enel%20Goias.pdf</t>
  </si>
  <si>
    <t>https://assets-global.website-files.com/6267a587be31507747a1c8b6/65aebbed8b366c4e97f4c1f9_PR_Carina%20Module_PEA%20VF_clean_2.pdf</t>
  </si>
  <si>
    <t>https://ijoear.com/assets/articles_menuscripts/file/IJOEAR-APR-2017-20.pdf</t>
  </si>
  <si>
    <t>https://ir.pgn.co.id/AssetFiles/Quarterly/PGAS_Business_Presentation_6M_2022.pdf</t>
  </si>
  <si>
    <t>https://ptsmi.co.id/cfind/source/files/investor-company/investor-company-update-q3-2023-en.pdf</t>
  </si>
  <si>
    <t>https://fiskal.kemenkeu.go.id/files/berita-kajian/file/CTF_Consultation_with_CSO.pdf</t>
  </si>
  <si>
    <t>https://www.garuda-indonesia.com/content/dam/garuda/files/pdf/investor-relations/corporate-action/MegaHawk%20-%20Offering%20Circular%20dated%2027%20May%202015-1.pdf</t>
  </si>
  <si>
    <t>https://bpiw.pu.go.id/uploads/ESMF_ENGLISH.pdf</t>
  </si>
  <si>
    <t>https://sdgshub.ui.ac.id/wp-content/uploads/2020/03/TLFF.pdf</t>
  </si>
  <si>
    <t>https://jurnal.feb-umi.id/index.php/ATESTASI/article/download/352/277</t>
  </si>
  <si>
    <t>https://www.garuda-indonesia.com/content/dam/garuda/files/pdf/investor-relations/monthly-operating-data/2012%20Investor%20Update%20-%20Dec.pdf</t>
  </si>
  <si>
    <t>https://investor.cimbniaga.co.id/misc/SR/SR2021-EN.pdf</t>
  </si>
  <si>
    <t>https://www.esdm.go.id/assets/media/content/content-indonesia-energy-outlook-2017-english-version-.pdf</t>
  </si>
  <si>
    <t>https://ejurnal.unisan.ac.id/index.php/jipik/article/download/309/114/808</t>
  </si>
  <si>
    <t>https://amrsjournals.com/index.php/jamrems/article/download/63/52</t>
  </si>
  <si>
    <t>https://tbindonesia.or.id/wp-content/uploads/2021/06/INDONESIA-JEMM-2020-Eng-1.pdf</t>
  </si>
  <si>
    <t>https://www.journal.iaingorontalo.ac.id/index.php/ab/article/download/3558/1760</t>
  </si>
  <si>
    <t>https://ejournal.iainbengkulu.ac.id/index.php/madania/article/download/12539/pdf</t>
  </si>
  <si>
    <t>https://alfamart.co.id/storage/corporate-presentation/July2020/tYN5e67VzejKSVFf0Pxr.pdf</t>
  </si>
  <si>
    <t>https://www.tnp2k.go.id/download/42778181129%20SP%20Full%20Report%20ENG-web.pdf</t>
  </si>
  <si>
    <t>https://www.lemhannas.go.id/images/Publikasi_Humas/Newsletter/NEWSLETTER_Edisi_110_SEPTEMBER_Inggris.pdf</t>
  </si>
  <si>
    <t>https://journal.ipb.ac.id/index.php/sodality/article/download/34841/22254/</t>
  </si>
  <si>
    <t>https://stia-binataruna.e-journal.id/PUBLIK/article/download/231/158</t>
  </si>
  <si>
    <t>https://jurnal.unigo.ac.id/index.php/gdrev/article/download/935/506</t>
  </si>
  <si>
    <t>https://www.bca.co.id/-/media/Feature/Report/File/S8/ACGS/Laporan-ACGS/Indeks-Laporan-Tahunan/2021/20210330-profil-perusahaan-EN.pdf</t>
  </si>
  <si>
    <t>https://satudata.kemnaker.go.id/satudata-public/2022/10/files/publikasi/1675661836215_The%2520Indonesian%2520OSH%2520Profile%25202022_Compiled%252020230124_compressed.pdf</t>
  </si>
  <si>
    <t>https://journals.ubmg.ac.id/index.php/IICSDGs/article/download/54/60/</t>
  </si>
  <si>
    <t>https://indikator.co.id/wp-content/uploads/2021/10/ENGLISH_NATIONAL-SURVEY-PRESENTATION-ON-CLIMATE-CHANGE-102720211.pdf</t>
  </si>
  <si>
    <t>https://web.pln.co.id/statics/uploads/2021/10/ruptl-2021-2030.pdf</t>
  </si>
  <si>
    <t>https://www.danamon.co.id/-/media/ALL-CONTENT-ABOUT-DANAMON/LAPORAN-KEUANGAN/LAPORAN-TAHUNAN-EN/2016/09DataPerusahaanBDIAR2016Eng.pdf</t>
  </si>
  <si>
    <t>https://www.lpem.org/repec/lpe/papers/WP202052.pdf</t>
  </si>
  <si>
    <t>https://unhas.ac.id/intnews/wp-content/uploads/2023/03/Newsleter-Nov-2023.pdf</t>
  </si>
  <si>
    <t>https://media.neliti.com/media/publications/394200-influence-of-intangible-assets-on-compan-e837055f.pdf</t>
  </si>
  <si>
    <t>https://www.moratelindo.co.id/download/other-reports/Industry%20Report.pdf</t>
  </si>
  <si>
    <t>https://www.aeer.or.id/wp-content/uploads/2023/07/China-FDI-in-Coal-Power-Plant-Sector-in-Indonesia-2.pdf</t>
  </si>
  <si>
    <t>https://indonesia.unfpa.org/sites/default/files/pub-pdf/Investing_in_Young_People_in_Indonesia.pdf</t>
  </si>
  <si>
    <t>https://sdgs.bappenas.go.id/website/wp-content/uploads/2021/01/Thinking-Ahead-Indonesia%E2%80%99s-Agenda-on-Sustainable-Recovery-from-COVID-19-Pandemic.pdf</t>
  </si>
  <si>
    <t>https://journal.unnes.ac.id/sju/index.php/efficient/article/download/55232/23972/</t>
  </si>
  <si>
    <t>https://ejurnal.pps.ung.ac.id/index.php/PPJ/article/download/1350/977</t>
  </si>
  <si>
    <t>https://ir.bankbsi.co.id/newsroom/ee0f61d7c0_025a19eccc.pdf</t>
  </si>
  <si>
    <t>https://www.telkomsel.com/sites/default/files/2022-06/tsel2018-AR-webversion-FINAL.pdf</t>
  </si>
  <si>
    <t>https://www.banksulutgo.co.id/gambar/bankreport/bankreport-bsg-company-profile-juni-2020-281.pdf</t>
  </si>
  <si>
    <t>https://file.hukum.uns.ac.id/data/RENSI%20file/Jurnal%20DR.Agus%20Riwanto%2C%20S.H.%2C%20S.Ag%2C%20M.Ag/BUKU_Dr.%20AGUS%20RIWANTO%2C%20S.H.%2C%20S.Ag.%2C%20M.Ag_01.pdf</t>
  </si>
  <si>
    <t>https://asean.org/wp-content/uploads/2021/09/Report-ASEAN-SME-Policy-Index-2018.pdf</t>
  </si>
  <si>
    <t>https://www.ksi-indonesia.org/assets/uploads/original/2022/06/ksi-1655884576.pdf</t>
  </si>
  <si>
    <t>https://www.bankjatim.id/files/iru/weekly_review/2017/agustus/3rd_week_indo_agustus.pdf</t>
  </si>
  <si>
    <t>https://www.btn.co.id/-/media/User-Defined/Document/Hubungan-Investor/eng/Financial-Report/Quarterly-Report/2022/BTN-Lapkeu-Q4-2022--FINAL-ENGLISH-verGABUNGAN-KONVEN-UUS.pdf</t>
  </si>
  <si>
    <t>https://iesr.or.id/wp-content/uploads/2021/03/Unleashing-Indonesias-Solar-Potential-Technical-Note-FINAL1.pdf</t>
  </si>
  <si>
    <t>https://www.citibank.co.id/en/pdf/1021/ind20.pdf</t>
  </si>
  <si>
    <t>https://www.mtf.co.id/media/file/originals/post/2022/05/19/mtf-2021-ar-210422-inggris_compressed.pdf</t>
  </si>
  <si>
    <t>https://adaro.com/files/news/berkas_eng/110/Adaro-Energy-2008-Annual-Report-English.pdf</t>
  </si>
  <si>
    <t>https://www.bca.co.id/-/media/Feature/Report/File/S8/Laporan-Tahunan/20230216-bca-ar-2022-inggris.pdf</t>
  </si>
  <si>
    <t>https://web.pln.co.id/statics/uploads/2019/11/ARPLN2015.pdf</t>
  </si>
  <si>
    <t>https://www.ipa.or.id/laravel-filemanager/files/shares/49th%20AGM%20REPORT%20BOOK%202020.pdf</t>
  </si>
  <si>
    <t>https://www.antikorupsi.org/sites/default/files/dokumen/Who%20is%20Behind%20the%20Power%20Plant%20Project.pdf</t>
  </si>
  <si>
    <t>https://pascasarjana.umm.ac.id/files/file/Proceeding_Society%205_0_REVISI.pdf</t>
  </si>
  <si>
    <t>https://lppm.umgo.ac.id/php_assets/uploads/2021/03/YUSNITA-HIOLA.pdf</t>
  </si>
  <si>
    <t>https://alfamart.co.id/storage/corporate-presentation/November2023/L5gSk4i1D75j3sJ6jYqm.pdf</t>
  </si>
  <si>
    <t>https://jurnal.unmer.ac.id/index.php/afr/article/download/9792/pdf</t>
  </si>
  <si>
    <t>https://indosatooredoo.com/dataprod/portalcontent/portal/images/products/pdf/637400158316069262.pdf</t>
  </si>
  <si>
    <t>https://bnpb.go.id/storage/app/media/uploads/migration/pubs/451.pdf</t>
  </si>
  <si>
    <t>https://journal.uinsgd.ac.id/index.php/aksy/article/download/25535/8990</t>
  </si>
  <si>
    <t>https://kemitraan.or.id/wp-content/uploads/2023/08/KEMITRAAN-Annual-Report-2021-.pdf</t>
  </si>
  <si>
    <t>https://www.danamon.co.id/-/media/ALL-CONTENT-ABOUT-DANAMON/LAPORAN-KEUANGAN/LAPORAN-TAHUNAN/2020/EN/v1/AR-DANAMON_ENG-2020_05-FPB.pdf</t>
  </si>
  <si>
    <t>https://www.banksulutgo.co.id/gambar/bankreport/bankreport-annual-report-2021-340.pdf</t>
  </si>
  <si>
    <t>https://www.ramayana.co.id/index.php/content/download/17</t>
  </si>
  <si>
    <t>https://investor.cimbniaga.co.id/misc/gcg_report/GCG2016-EN.pdf</t>
  </si>
  <si>
    <t>https://www.tobabara.com/uploads/downloads/company-presentation-9m-2017.pdf</t>
  </si>
  <si>
    <t>https://www.tnp2k.go.id/download/97572PB_Social%20Protection%20For%20School-Aged%20Children%20Post%20COVID-19%20Reforms.pdf</t>
  </si>
  <si>
    <t>https://kc.umn.ac.id/21347/5/BAB_III.pdf</t>
  </si>
  <si>
    <t>https://www.lemhannas.go.id/images/Publikasi_Humas/Newsletter/NEWSLETTER%20Edisi%2068%20MARET%20Inggris.pdf</t>
  </si>
  <si>
    <t>https://unhas.ac.id/intnews/wp-content/uploads/2023/08/NEWSLETTER-MEI-2023_compressed.pdf</t>
  </si>
  <si>
    <t>https://repository.ung.ac.id/get/karyailmiah/5441/Sance-A-Lamusu-Word-Formation-In-Gorontalo-Language.pdf</t>
  </si>
  <si>
    <t>https://sdgshub.ui.ac.id/wp-content/uploads/2020/03/InfraCo-Asia-Casestudy-.pdf</t>
  </si>
  <si>
    <t>https://www.bri.co.id/documents/20123/56786/Bank_Rakyat_Indonesia_Eng_30_Juni_2023_Released.pdf</t>
  </si>
  <si>
    <t>https://www.bankbsi.co.id/storage/reports/eaRhtg5DAUBamxuuAp7IktR3Cs5eGoljDp0JpokU.pdf</t>
  </si>
  <si>
    <t>https://www.eria.org/uploads/media/Books/2022-Accelerating-Digital-Transformation-Indonesia/Accelerating-Digital-Transformation-Indonesia-rev3.pdf</t>
  </si>
  <si>
    <t>https://infor.seaninstitute.org/index.php/pendidikan/article/download/2080/1795/</t>
  </si>
  <si>
    <t>https://bccie.bc.ca/wp-content/uploads/2018/03/Projeto-Pedag%C3%B3gico-PGSF.pdf</t>
  </si>
  <si>
    <t>https://www.ipa.or.id/uploads/posts/pdf/2a6c958a7ab2b4ceb54838a98b794de1.pdf</t>
  </si>
  <si>
    <t>https://www.pt-ifi.com/document/2021/12/Materi-Public-Expose-IFII-2021_English.pdf</t>
  </si>
  <si>
    <t>https://www.ramayana.co.id/content/download/12</t>
  </si>
  <si>
    <t>https://www.mppa.co.id/newsroom/MPPA_EXPANDS_HYPERMART_AND_BOSTON_AT_LIPPO_OKH_MALL-JAMBI_ENGLISH.pdf</t>
  </si>
  <si>
    <t>https://www.petrosea.com/wp-content/uploads/2021/04/3M2021-PTRO-Newsrelease_.pdf</t>
  </si>
  <si>
    <t>https://www.scielo.br/j/rbent/a/KM7wcdRMJ8vsNPxKc5Q9dWL/?format=pdf</t>
  </si>
  <si>
    <t>https://merdekacoppergold.com/wp-content/uploads/2022/06/MDKA_2020-04_Investor-Presentation.pdf</t>
  </si>
  <si>
    <t>https://www.jababeka.com/wp-content/uploads/2023/05/KIJA-Presentation-Material-May-23-1Q23-1.pdf</t>
  </si>
  <si>
    <t>https://www.sig.id/storage/downloads/presentasi-corp/id/2019-presentasi-korp/12-2019-01-preskorp-jan.pdf</t>
  </si>
  <si>
    <t>https://www.bni.co.id/Portals/1/BNI/Perusahaan/HubunganInvestor/Docs/AM-3Q-2010.pdf</t>
  </si>
  <si>
    <t>https://perpustakaan.bappenas.go.id/e-library/file_upload/koleksi/migrasi-data-publikasi/file/Update_Ekonomi/Ekonomi_Makro/2023/Laporan%20Perkembangan%20Ekonomi%20Indonesia%20dan%20Dunia%20Triwulan%20I%20Tahun%202023.pdf</t>
  </si>
  <si>
    <t>https://api-djppr.kemenkeu.go.id/web/api/v1/media/AD9165CB-0F93-45BC-81BB-5C40F3C93038</t>
  </si>
  <si>
    <t>https://www.ksei.co.id/files/uploads/fokuss_bulletins/fokuss_file/en-us/50_3rd_edition_20180409115637.pdf</t>
  </si>
  <si>
    <t>https://www.idx.co.id/Media/t2vpju2j/idxbell-edisi-8-juni-2023.pdf</t>
  </si>
  <si>
    <t>https://adminkom.org/po-content/uploads/%5Benrico%5D-uobi-indonesia_economic_outlook-adminkom-jan19.pdf</t>
  </si>
  <si>
    <t>https://itmg.co.id/files/investor/itm-analyst-presentation-2q23.pdf</t>
  </si>
  <si>
    <t>https://investor.cimbniaga.co.id/misc/AGMS/2023/AR_2022_EN.pdf</t>
  </si>
  <si>
    <t>https://goodwoodpub.com/index.php/amor/article/download/1183/300</t>
  </si>
  <si>
    <t>https://www.citibank.co.id/en/pdf/1021/ids12.pdf</t>
  </si>
  <si>
    <t>https://www.lippokarawaci.co.id/uploads/file/LPKR%20Presentation%20FY19(3).pdf</t>
  </si>
  <si>
    <t>https://mind.id/temp/july-16-Laporan%20Tahunan%20MIND%20ID%20TB%202022%20-%20English.pdf</t>
  </si>
  <si>
    <t>https://www.bca.co.id/-/media/Feature/Report/File/S8/Laporan-Riset-Ekonomi/2023/12/2024-indonesia-economic-outlook-marching-ahead-against-external-hurdles-15-december-2023.pdf</t>
  </si>
  <si>
    <t>https://www.ikn.go.id/storage/buku-saku-ikn-072121.pdf</t>
  </si>
  <si>
    <t>https://barito-pacific.com/uploads/investors/corporate-presentation-220523015114Investor%20Webinar%20Presentation%20upload%20020322.pdf</t>
  </si>
  <si>
    <t>https://www.bankmandiri.co.id/documents/38265486/0/Materi+3Q21+Analyst+Meeting+FINAL.pdf/729e7afc-a7bf-8ed9-496d-0c74e0ac7448?t=1635499258793</t>
  </si>
  <si>
    <t>https://asean.org/wp-content/uploads/2020/12/ASEAN-Investment-Report-2013-%E2%80%93-2014-%E2%80%9CFDI-Development-And-Regional-Value-Chains.pdf</t>
  </si>
  <si>
    <t>https://iesr.or.id/wp-content/uploads/2022/11/221114-APSI-Presentation_2022-Inspirasi-Digital-Circulation-1.pdf</t>
  </si>
  <si>
    <t>https://www.ksi-indonesia.org/assets/uploads/original/2022/06/ksi-1655870773.pdf</t>
  </si>
  <si>
    <t>https://www.sampoernakayoe.co.id/wp-content/uploads/2021/04/AR-2020.pdf</t>
  </si>
  <si>
    <t>https://investor.waskita.co.id/newsroom/825677-AnnualReport2020-WSKT-att2.pdf</t>
  </si>
  <si>
    <t>https://qnb.co.id/site/default/master/qnb-indonesia/en/investor-relations/publications/annualsustainability/_/attachment/download/cb48134e-91f6-4d55-89fa-f6e88b051186:b2979faa73d3955be0d2f5fe8512ef553e4266f4/ANNUAL%20REPORT%202014%20%5BENG%5D.pdf</t>
  </si>
  <si>
    <t>https://www.lippokarawaci.co.id/uploads/Investor%20Presentation%20(Financial%20Results%20Q1%202013)(Ind).pdf</t>
  </si>
  <si>
    <t>https://www.ksei.co.id/files/uploads/fokuss_bulletins/fokuss_file/en-us/65_1st_edition_20211112204304.pdf</t>
  </si>
  <si>
    <t>https://www.moratelindo.co.id/documents/Corporate%20Presentation_20220413_Website_vSS.pdf</t>
  </si>
  <si>
    <t>https://reinvest.id/assets/source/materials/southkorea-2023/PPT%20Mr.%20Harlen%20En,%20Executive%20Vice%20President%20of%20Corporate%20Strategic%20Plannning,%20PT%20PLN.pdf</t>
  </si>
  <si>
    <t>https://investor.cimbniaga.co.id/newsroom/4355dbb84c_e4e346f5d2.pdf</t>
  </si>
  <si>
    <t>https://whc.unesco.org/document/154784</t>
  </si>
  <si>
    <t>https://www.inovasi.or.id/wp-content/uploads/2022/11/2017-public-inovasi-rpsa-support-learning-north-kalimantan-en.pdf</t>
  </si>
  <si>
    <t>https://www.northsumatrainvest.id/data/pdf/publication/PB%20Sumut%20Q2%202023.pdf</t>
  </si>
  <si>
    <t>https://journal.iain-ternate.ac.id/index.php/archipelago/article/download/804/577</t>
  </si>
  <si>
    <t>https://kemlu.go.id/download/L1NoYXJlZCUyMERvY3VtZW50cy9CdXNpbmVzcyUyMEd1aWRlJTIwSW5kb25lc2lhLUVOLnBkZg==</t>
  </si>
  <si>
    <t>https://merdekacoppergold.com/wp-content/uploads/2023/03/MDKA-Investor-Presentation-CS-AIC-March-2023.pdf</t>
  </si>
  <si>
    <t>https://society.fisip.ubb.ac.id/index.php/society/article/download/237/354</t>
  </si>
  <si>
    <t>http://www.adimb.com.br/simexmin2010/palestras/down.php?file=palestras/TEATRO_OURO_PRETO/25-05/37.pdf</t>
  </si>
  <si>
    <t>https://mdpi-res.com/d_attachment/fire/fire-05-00077/article_deploy/fire-05-00077.pdf</t>
  </si>
  <si>
    <t>https://www.permatabank.com/sites/default/files/documents/pdf/Company%20Presentation%20Q4-22_BNLI.PDF</t>
  </si>
  <si>
    <t>https://lpem.org/wp-content/uploads/2013/09/WP-17-2009.pdf</t>
  </si>
  <si>
    <t>https://link.springer.com/content/pdf/10.1007/s10668-021-02082-9.pdf</t>
  </si>
  <si>
    <t>https://ir.pgn.co.id/AssetFiles/Quarterly/5%20PGAS%20Business%20Presentation%203M2021.pdf</t>
  </si>
  <si>
    <t>https://www.idx.co.id/StaticData/NewsAndAnnouncement/ANNOUNCEMENTSTOCK/From_EREP/202402/b087f738df_d6cb3443fb.pdf</t>
  </si>
  <si>
    <t>https://journal.unnes.ac.id/nju/index.php/jejak/article/download/16055/8291</t>
  </si>
  <si>
    <t>https://feedback.bankjatim.co.id/files/iru/weekly_review/2021/november/2nd_week_november_2021_eng_ver.pdf</t>
  </si>
  <si>
    <t>https://www.centratamagroup.com/report/presentation/CENT%20-%20Company%20Presentation%20FY%202019.pdf</t>
  </si>
  <si>
    <t>https://ir.pgn.co.id/AssetFiles/Quarterly/PGAS_Business_Presentation_3M2022.pdf</t>
  </si>
  <si>
    <t>https://www.batukarinfo.com/system/files/IEDC%20Masterplan%20Papua.pdf</t>
  </si>
  <si>
    <t>https://www.zobodat.at/pdf/NEVA_34_0109-0116.pdf</t>
  </si>
  <si>
    <t>https://apps.fas.usda.gov/newgainapi/api/report/downloadreportbyfilename?filename=North%20and%20Northeast%20Brazil%20Port%20Infrastructure%20Report_Brasilia_Brazil_1-9-2014.pdf</t>
  </si>
  <si>
    <t>https://s3.pelindo.co.id/corporate/upload/BAiERKbHQoncYRpm5XttNLBHUdfulgNo4OGT0Vcu.pdf</t>
  </si>
  <si>
    <t>https://www.acset.co/assets/file/investor/event_and_presentation/Quarterly_Result_Presentation_Q3_20212.pdf</t>
  </si>
  <si>
    <t>https://www.redalyc.org/pdf/1991/199154653011.pdf</t>
  </si>
  <si>
    <t>https://www.scielo.br/j/ambiagua/a/VbBwQmGDwGHy9wn35xgXtNj/?format=pdf</t>
  </si>
  <si>
    <t>https://brazil.iom.int/sites/g/files/tmzbdl1496/files/documents/DTM%2520Maranh%25C3%25A3o%2520-%2520EN.pdf</t>
  </si>
  <si>
    <t>http://revistas.ufcg.edu.br/ActaBra/index.php/actabra/article/download/572/148/</t>
  </si>
  <si>
    <t>https://www.lpem.org/repec/lpe/efijnl/199217.pdf</t>
  </si>
  <si>
    <t>https://www.scielo.br/j/rsp/a/tQzJW4JDcNVLtjhh7crg3tz/?format=pdf</t>
  </si>
  <si>
    <t>https://panamjas.org/pdf_artigos/panamjas_4(4)_532-544.pdf</t>
  </si>
  <si>
    <t>http://www.phyllomedusa.esalq.usp.br/articles/volume2/number1/212126.pdf</t>
  </si>
  <si>
    <t>https://bmcophthalmol.biomedcentral.com/counter/pdf/10.1186/s12886-019-1223-x.pdf</t>
  </si>
  <si>
    <t>https://www.scielo.br/j/rsbmt/a/trwHJRjSZpxLDBstvz3BPWv/?format=pdf</t>
  </si>
  <si>
    <t>https://www.medrxiv.org/content/10.1101/2020.08.28.20180463v1.full.pdf</t>
  </si>
  <si>
    <t>https://merdekacoppergold.com/wp-content/uploads/2023/09/MDKA-Investor-Presentation-CLSA-September-2023.pdf</t>
  </si>
  <si>
    <t>https://www.ksei.co.id/files/uploads/press_releases/press_file/en-us/227_press_release_indonesian_capital_market_conducted_three_csr_activities_in_sulawesi_region_20230825101125.pdf</t>
  </si>
  <si>
    <t>https://jurnal.amikom.ac.id/index.php/nsjis/article/download/1270/461/6873</t>
  </si>
  <si>
    <t>https://ejournal.ipdn.ac.id/JTP/article/view/818/626</t>
  </si>
  <si>
    <t>https://ojs.literacyinstitute.org/index.php/ijqr/article/download/367/163</t>
  </si>
  <si>
    <t>https://www.garuda-indonesia.com/content/dam/garuda/files/pdf/investor-relations/monthly-operating-data/12-Inner-Features_-_December-2017.pdf</t>
  </si>
  <si>
    <t>https://assets.merdekabattery.com/dist/documents/MBM%20Investor%20Presentation%20(October%202023).pdf</t>
  </si>
  <si>
    <t>https://www.idx.co.id/StaticData/NewsAndAnnouncement/ANNOUNCEMENTSTOCK/From_EREP/202401/89c060f4a6_c84f63d36e.pdf</t>
  </si>
  <si>
    <t>https://celios.co.id/wp-content/uploads/2023/06/Policy-Paper_-Chinese-Investment-Polemic-in-Indonesia.pdf</t>
  </si>
  <si>
    <t>https://asean.org/wp-content/uploads/2022/12/investment-report-2023.pdf</t>
  </si>
  <si>
    <t>https://berkas.dpr.go.id/sipinter/files/sipinter--030-20200728204904.pdf</t>
  </si>
  <si>
    <t>https://www.bappenas.go.id/files/e2017943-e9b8-4452-ae8a-5f7c86b4a814/download</t>
  </si>
  <si>
    <t>https://repository.umj.ac.id/7411/1/Effects%20of%20environment%20CSR-Community%20Resilience.pdf</t>
  </si>
  <si>
    <t>https://iptek.its.ac.id/index.php/jps/article/download/2313/1911</t>
  </si>
  <si>
    <t>https://www.lemhannas.go.id/images/Publikasi_Humas/Newsletter/NEWSLETTER%20Edisi%2065%20DESEMBER%20Inggris.pdf</t>
  </si>
  <si>
    <t>https://sposindonesia.org/wp-content/uploads/2021/07/28.-eng-Oil-palm-smallholders-on-the-edge-Why-business-partnerships.pdf</t>
  </si>
  <si>
    <t>https://repository.unikom.ac.id/64748/1/CSIS_BRI_Indonesia_r.pdf</t>
  </si>
  <si>
    <t>https://journal.binus.ac.id/index.php/BBR/article/download/1501/1517</t>
  </si>
  <si>
    <t>https://www.lippokarawaci.co.id/uploads/file/LPKR%20Presentation%20-%20Q3'16%20(UPDATED%20-%20NOV16)(2).pdf</t>
  </si>
  <si>
    <t>https://archiindonesia.com/wp-content/uploads/2021/11/ARCI-Investor-Update-9M21.pdf</t>
  </si>
  <si>
    <t>https://intermestic.unpad.ac.id/index.php/intermestic/article/download/525/139/</t>
  </si>
  <si>
    <t>https://penerbit.brin.go.id/press/catalog/download/900/802/19081?inline=1</t>
  </si>
  <si>
    <t>https://perpus.univpancasila.ac.id/repository/EBUPT180211.pdf</t>
  </si>
  <si>
    <t>https://lcdi-indonesia.id/wp-content/uploads/2020/05/Executive-Summary-NAP.pdf</t>
  </si>
  <si>
    <t>https://business-indonesia.org/files/estates/IKC8n2PC6n5j5dcfYtDWV1WVS0o9bjF9402VhtLI.pdf</t>
  </si>
  <si>
    <t>https://ojs.literacyinstitute.org/index.php/ijsei/article/download/1/11</t>
  </si>
  <si>
    <t>https://web.pln.co.id/statics/uploads/2022/09/Final-Report-SA-800-ADB-3560-2021.pdf</t>
  </si>
  <si>
    <t>https://web.kominfo.go.id/sites/default/files/KOMINFO_Laptah%202017_Final_English.pdf</t>
  </si>
  <si>
    <t>https://www.eria.org/uploads/media/Distributed_Energy_System_in_Southeast_Asia_book.pdf</t>
  </si>
  <si>
    <t>https://jurnal.uns.ac.id/carakatani/article/download/69869/pdf</t>
  </si>
  <si>
    <t>https://www.lpem.org/wp-content/uploads/2021/05/IEO-Q2-2021-EN_opt.pdf</t>
  </si>
  <si>
    <t>https://ptsmi.co.id/cfind/source/files/investor-company/investor-company-update-q4-2022-en.pdf</t>
  </si>
  <si>
    <t>https://journalpublicuho.uho.ac.id/index.php/journal/article/download/18/11</t>
  </si>
  <si>
    <t>https://www.smeru.or.id/sites/default/files/publication/pnpmrural_eng.pdf</t>
  </si>
  <si>
    <t>https://cms.okbank.co.id/media/a64d26e0-b7fc-4bc2-aa73-effa56639270/IQR_Oct-Dec_2012_Final.pdf</t>
  </si>
  <si>
    <t>https://celios.co.id/wp-content/uploads/2024/02/EN-CREA_CELIOS-Indonesia-Nickel-Development-2024.pdf</t>
  </si>
  <si>
    <t>https://journal.ugm.ac.id/kawistara/article/download/3923/3205</t>
  </si>
  <si>
    <t>https://socialinvestment.id/wp-content/uploads/2023/12/Breakout-2_Ekonomi_Andriansyah.pdf</t>
  </si>
  <si>
    <t>https://www.mncsekuritas.id/po-content/po-upload/Research/Sectoral_Update/2023/Telecommunication_Sector_Update-MNC_Sekuritas;_OVERWEIGHT_21122023.pdf</t>
  </si>
  <si>
    <t>https://ebook.upnvj.ac.id/index.php/jicossh/article/download/14/15/</t>
  </si>
  <si>
    <t>https://www.unicef.org/indonesia/media/1626/file/Roadmap%20of%20SDGs.pdf</t>
  </si>
  <si>
    <t>https://mppa.co.id/newsroom/Public_Expose_MPPA_2015_ENGLISH.pdf</t>
  </si>
  <si>
    <t>https://www.jatam.org/wp-content/uploads/2023/04/HARITA-GROUP-JATAM-Report-Bhs-Ing-1.pdf</t>
  </si>
  <si>
    <t>https://www.iagi.or.id/web/digital/10/2011_IAGI_Makassar_Tectonic-Evolution-of-Sulawesi.pdf</t>
  </si>
  <si>
    <t>https://www.lippokarawaci.co.id/uploads/file/LPKR%20Presentation%20-%20Q3'17%20(UPDATED%20-%20NOV'17)(1).pdf</t>
  </si>
  <si>
    <t>https://iptek.its.ac.id/index.php/jifam/article/download/13463/6875</t>
  </si>
  <si>
    <t>https://lcdi-indonesia.id/wp-content/uploads/2021/02/Full-Report-The-Economic-Social-and-Environmental-Benefits-of-a-Circular-Economy-in-Indonesia.pdf</t>
  </si>
  <si>
    <t>https://penerbit.brin.go.id/press/catalog/download/562/474/11488?inline=1</t>
  </si>
  <si>
    <t>https://www.megasekuritas.id/rsch/INCO%20StockCall%20May20.pdf</t>
  </si>
  <si>
    <t>https://www.sig.id/storage/downloads/presentasi-corp/id/2023-presentasi-korp/earningscall-1h23-01082023-website.pdf</t>
  </si>
  <si>
    <t>https://iesr.or.id/wp-content/uploads/2018/12/Indonesia-Clean-Energy-Outlook-2019-new.pdf</t>
  </si>
  <si>
    <t>https://www.eria.org/ASEAN_at_50_4A.5_Tan_final.pdf</t>
  </si>
  <si>
    <t>https://www.scm.co.id/releases/download/115</t>
  </si>
  <si>
    <t>https://trem.ui.ac.id/wp-content/uploads/2022/12/7.-FEB-UI-Comparing-the-impacts-of-fossil-and-renewable-energy-investments-in-Indonesia-A-simple-general-equilibrium-analysis.pdf</t>
  </si>
  <si>
    <t>https://api.mziq.com/mzfilemanager/v2/d/53207d1c-63b4-48f1-96b7-19869fae19fe/f572a1d3-2441-5a79-54aa-9000a2d14bd9?origin=1</t>
  </si>
  <si>
    <t>https://www.scielo.br/j/aa/a/RFM3QhKFcZqtYySNVHxYmwq/?format=pdf</t>
  </si>
  <si>
    <t>https://www.scielo.br/j/ni/a/mZZQX3bRJdp5cv3HxYJ8wyS/?format=pdf</t>
  </si>
  <si>
    <t>https://announcements.asx.com.au/asxpdf/20190826/pdf/447vdvl302bv5k.pdf</t>
  </si>
  <si>
    <t>https://www.scielo.br/j/aabc/a/C646GVVcszKrgX5RHgMG4qr/?format=pdf</t>
  </si>
  <si>
    <t>https://www.scielo.br/j/rsbmt/a/z49pNs3FjbvnWCBW3cBt7xy/?format=pdf</t>
  </si>
  <si>
    <t>https://pdfs.semanticscholar.org/3147/222f745b7d3415412e9bc7d66de4203a062f.pdf</t>
  </si>
  <si>
    <t>https://www.arca.fiocruz.br/bitstream/handle/icict/10637/selma_cantanhedeetal_IOC_2014.pdf?sequence=2</t>
  </si>
  <si>
    <t>https://www.researchsquare.com/article/rs-9051/v1.pdf</t>
  </si>
  <si>
    <t>https://www.idx.co.id/StaticData/NewsAndAnnouncement/ANNOUNCEMENTSTOCK/From_EREP/202402/9b9c127b68_95addb37e8.pdf</t>
  </si>
  <si>
    <t>https://labaqua.com.br/wp-content/uploads/2020/01/Use-of-tide-pools-as-spawning-site-by-Amphichthys-cryptocentrus.pdf</t>
  </si>
  <si>
    <t>https://revistaseletronicas.pucrs.br/index.php/fo/article/view/11136/10153</t>
  </si>
  <si>
    <t>https://www.scielo.br/j/bjb/a/MtFBGwFKgsWjPXdnwXNNkmq/?format=pdf</t>
  </si>
  <si>
    <t>https://hotcopper.com.au/documentdownload?id=uOMxKKzFkiWRTLKhOROKAxjvSDYL5we%2FzBD3v%2FB08bFiGug%3D</t>
  </si>
  <si>
    <t>https://zenodo.org/records/1143632/files/CheckList_article_23071.pdf</t>
  </si>
  <si>
    <t>https://earthworks.org/assets/uploads/2021/09/Aurizona_Mine_Report_Emerman.pdf</t>
  </si>
  <si>
    <t>https://www.scielosp.org/pdf/csc/v20n12/en_1413-8123-csc-20-12-3935.pdf</t>
  </si>
  <si>
    <t>https://www.scielo.br/j/rsbmt/a/wCt6JBmXjbpNXHp8jGsC68Q/?format=pdf</t>
  </si>
  <si>
    <t>https://www.researchgate.net/profile/Stefan-Koerber-2/publication/357780889_Checklist_of_the_freshwater_fishes_of_Maranhao_Brazil_CLOFFBR-MA/links/61df447d3a192d2c8af7aee8/Checklist-of-the-freshwater-fishes-of-Maranhao-Brazil-CLOFFBR-MA.pdf</t>
  </si>
  <si>
    <t>https://hotcopper.com.au/documentpdf?id=uOMxKKzFkiWRTLKhOROKAxjvSDYL5we%2FzBD3v%2FB08bFiGug%3D</t>
  </si>
  <si>
    <t>https://palms.org/wp-content/uploads/2016/05/vol48n3p109-116.pdf</t>
  </si>
  <si>
    <t>https://wcsecure.weblink.com.au/pdf/MEI/02159750.pdf</t>
  </si>
  <si>
    <t>https://hotcopper.com.au/data/announcements/ASX/6A1006851_MEI.pdf</t>
  </si>
  <si>
    <t>https://home.treasury.gov/system/files/221/TBACCharge1Q12024.pdf</t>
  </si>
  <si>
    <t>https://rmkenergy.com/rmke.admincom/assets/pdf/upload-4-20221016111619.pdf</t>
  </si>
  <si>
    <t>https://www.mitratel.co.id/wp-content/uploads/2022/05/Earnings-Call-1Q-2022.pdf</t>
  </si>
  <si>
    <t>https://www.sig.id/storage/downloads/presentasi-corp/id/2022-presentasi-korp/6-earningscall-9m2022-transcript.pdf</t>
  </si>
  <si>
    <t>https://www.adaro.com/files/news/berkas_eng/278/Adaro-Investor-Presentation-Oct-2013.pdf</t>
  </si>
  <si>
    <t>https://media.neliti.com/media/publications/224219-factors-affecting-poverty-level-in-south.pdf</t>
  </si>
  <si>
    <t>https://ir.pgn.co.id/AssetFiles/Quarterly/PGAS%20Business%20Presentation%20-%209M-2018.pdf</t>
  </si>
  <si>
    <t>https://www.aeer.or.id/wp-content/uploads/2023/07/Qoal-Low-Quality-and-Low-Carbon-Development-South-Sumatera-3.pdf</t>
  </si>
  <si>
    <t>https://asean.org/wp-content/uploads/2023/12/AIR-Special-2023.pdf</t>
  </si>
  <si>
    <t>https://www.adaro.com/files/news/berkas_eng/144/2Q12-Quarterly-Activities-Report-English.pdf</t>
  </si>
  <si>
    <t>https://journal.umy.ac.id/index.php/jhi/article/download/10791/pdf</t>
  </si>
  <si>
    <t>https://bankmandiri.co.id/documents/38265486/0/3Q23+-+Analyst+Meeting+Long+Form+FINAL+%282%29.pdf/7859dac2-1d12-a8e3-edea-4e1654dd9afc?t=1698656499935</t>
  </si>
  <si>
    <t>https://journal.unnes.ac.id/sju/index.php/maj/article/view/53108/21332</t>
  </si>
  <si>
    <t>https://rmkenergy.com/rmke.admincom/assets/pdf/upload-4-20221201073015.pdf</t>
  </si>
  <si>
    <t>https://mncenergy.com/wp-content/uploads/2022/10/PR-ENG-2022-10-27.pdf</t>
  </si>
  <si>
    <t>https://repository.unsri.ac.id/53934/1/125940830%20%282%29.pdf</t>
  </si>
  <si>
    <t>https://www.cargill.co.id/en/doc/1432126152940/indonesia-cr-report-english.pdf</t>
  </si>
  <si>
    <t>https://www.astra-agro.co.id/images/stories/Article/Maple_Roadshow%20Presentation_20160428%20(Web).pdf</t>
  </si>
  <si>
    <t>https://cms.okbank.co.id/media/2abc296b-0d1a-4081-bc84-c865eb8fbf2a/IQR_Jan-Mar_2012.pdf</t>
  </si>
  <si>
    <t>https://mncenergy.com/wp-content/uploads/2022/07/PR-ENG-2022-04-21.pdf</t>
  </si>
  <si>
    <t>https://mind.id/temp/20221201-SRMIND21.pdf</t>
  </si>
  <si>
    <t>https://scholarhub.ui.ac.id/cgi/viewcontent.cgi?article=1166&amp;context=mjt</t>
  </si>
  <si>
    <t>https://repository.unsri.ac.id/97466/1/INVESTMENT%20PLAN%20ANALYSIS%20TO%20INCREASE%20COAL%20PRODUCTION%20IN%20PT.%20BUKIT%20ASAM%20TBK%2C%20KABUPATEN%20MUARA%20ENIM%2C%20SUMATRA%20SELATAN%20%20.pdf</t>
  </si>
  <si>
    <t>https://api-djppr.kemenkeu.go.id/web/api/v1/media/18D7F060-7F13-41F5-9FE9-4B254B58D3E6</t>
  </si>
  <si>
    <t>https://www.petrosea.com/wp-content/uploads/2019/03/6M16-PTRO-Newsletter.pdf</t>
  </si>
  <si>
    <t>https://smeru.or.id/sites/default/files/publication/childpovertyanddisparitiesinindonesia_eng.pdf</t>
  </si>
  <si>
    <t>https://id.usembassy.gov/wp-content/uploads/sites/72/LIST-OF-ATTORNEYS-Jakarta-Sumatra-Central-West-Java-Kalimantan-Papua.pdf</t>
  </si>
  <si>
    <t>https://feedback.bankjatim.co.id/files/iru/weekly_review/2022/juli/1st_week_juli_2022_eng_ver.pdf</t>
  </si>
  <si>
    <t>https://www.sta.co.id/uploads/STAA%20-%20Investor%20Bulletin%204Q2022.pdf</t>
  </si>
  <si>
    <t>https://repository.uir.ac.id/2333/1/1.%20EOR%20in%20Indonesia.pdf</t>
  </si>
  <si>
    <t>https://media.neliti.com/media/publications/170033-EN-the-performance-of-undiversified-portfol.pdf</t>
  </si>
  <si>
    <t>https://www.bankmandiri.co.id/documents/38265486/0/1Q23+-+Analyst+Meeting+Long+Form+%283%29.pdf/dd9ae575-cd25-5a0b-b0e0-a16f19713894?t=1681794699507</t>
  </si>
  <si>
    <t>https://journal.binus.ac.id/index.php/winners/article/download/628/606</t>
  </si>
  <si>
    <t>https://abm-investama.com/upload/ABM_Company_Presentation_2011-12-FY-2_1.pdf</t>
  </si>
  <si>
    <t>https://iesr.or.id/wp-content/uploads/2022/01/Indonesia-Energy-Transition-Outlook-2022-IESR-Digital-Version-.pdf</t>
  </si>
  <si>
    <t>https://www.garuda-indonesia.com/content/dam/garuda/files/pdf/investor-relations/financial-report/GIA_Mar15_Final.pdf</t>
  </si>
  <si>
    <t>https://phl.menlhk.go.id/bphl/jambi/media/publikasi/1664941652-Digital_SoIFO%202022_09.25.22.pdf</t>
  </si>
  <si>
    <t>https://www.ptba.co.id/uploads/ptba_presentasi_perusahaan/20210906101245-2021-09-06ptba_presentasi_perusahaan101239.pdf</t>
  </si>
  <si>
    <t>https://www.lippokarawaci.co.id/uploads/file/LPKR%20Presentation%202Q21%20FINAL.pdf</t>
  </si>
  <si>
    <t>https://www.scm.co.id/releases/download/112</t>
  </si>
  <si>
    <t>https://www.adarominerals.id/app/webroot/upload/files/presentasi/AE%20Presentation%20May%202022%20v5.pdf</t>
  </si>
  <si>
    <t>https://www.petrosea.com/wp-content/uploads/2019/03/PTRO-2016-Newsletter.pdf</t>
  </si>
  <si>
    <t>https://sarimelatikencana.co.id/userfiles/files/Materi%20Pubex%20ENG%202022%2018112022.pdf</t>
  </si>
  <si>
    <t>https://londonsumatra.com/DownloadFile/Read/227</t>
  </si>
  <si>
    <t>https://feedback.bankjatim.co.id/files/iru/weekly_review/2019/januari/1st_week_january_2019_eng_ver.pdf</t>
  </si>
  <si>
    <t>https://gm.agbioinvestor.com/downloads/9</t>
  </si>
  <si>
    <t>https://apps.fas.usda.gov/newgainapi/api/Report/DownloadReportByFileName?fileName=Oilseeds%20and%20Products%20Update_Brasilia_Brazil_BR2023-0037.pdf</t>
  </si>
  <si>
    <t>https://www.scielo.br/j/bn/a/LmFBxhLBpDCrnywtpS5DZgC/?format=pdf</t>
  </si>
  <si>
    <t>https://saputo.com/-/media/ecosystem/divisions/corporate-services/sites/saputo-com/saputo-com-documents/shareholder-reports/2022/annual-reports/01-annual-report2022ang.ashx?revision=775311c2-2467-40a6-aefc-107fb4b51073</t>
  </si>
  <si>
    <t>https://downloads.hindawi.com/journals/bmri/2014/945963.pdf</t>
  </si>
  <si>
    <t>https://s29.q4cdn.com/181776704/files/doc_presentation/2021/10/06/KNOP-Virtual-Investor-Day-Rystad-Energy-Presentation.pdf</t>
  </si>
  <si>
    <t>https://assets.website-files.com/63128e32f4c52f8fbaea44ef/64fb28f9a8916b03b1fa98a6_Kroger%20Divestiture%20Announcement%20Investor%20Presentation.pdf</t>
  </si>
  <si>
    <t>https://investors.alvotech.com/static-files/f7635fa1-c60b-425c-9d04-f9d15a71c2a3</t>
  </si>
  <si>
    <t>https://hotcopper.com.au/documentpdf?id=uOMxKKzFkiWRTLKhOROKAxjvSDYL5we%2FzBD2v%2FB08bFiGug%3D</t>
  </si>
  <si>
    <t>https://global-labour-university.org/wp-content/uploads/fileadmin/Summer_School_2012/strikes/Collective_Bargaining_in_Zimbabwe.pdf</t>
  </si>
  <si>
    <t>https://hotcopper.com.au/documentdownload?id=uOMxKKzFkiWRTLKhOROKAxjvSDYL5we%2FzBD2v%2FB08bFiGug%3D</t>
  </si>
  <si>
    <t>https://www2.bgs.ac.uk/mineralsuk/download/global_critical_metal_deposit_maps/G2122_052_V4CMYK.pdf</t>
  </si>
  <si>
    <t>https://online.kptm.edu.my/article?degree=beginner&amp;fuse=33&amp;dictionaryId=U5foxguS7G&amp;proceedingsKey=december-cpc-presentation.pdf</t>
  </si>
  <si>
    <t>https://www.scielo.br/j/aabc/a/57vTmRfRgWB8f6xJCcXZfZP/?format=pdf</t>
  </si>
  <si>
    <t>https://www.wilsoncenter.org/sites/default/files/media/documents/publication/brazil.mato%20grosso.pdf</t>
  </si>
  <si>
    <t>https://www.researchgate.net/profile/Anastasia-Kakouri-2/publication/337011470_Monitoring_the_Deforestation_of_Amazon%27s_Tropical_Rainforest_using_Remote_Sensing_and_Geographic_Information_Systems_Tools_Case_study_Mato_Grosso_Brazil/links/5dc05856a6fdcc2128046daa/Monitoring-the-Deforestation-of-Amazons-Tropical-Rainforest-using-Remote-Sensing-and-Geographic-Information-Systems-Tools-Case-study-Mato-Grosso-Brazil.pdf</t>
  </si>
  <si>
    <t>https://www.researchgate.net/profile/Thiago-Semedo/publication/335771289_MAMMALS_OF_MATO_GROSSO_BRAZIL_ANNOTATED_SPECIES_LIST_AND_HISTORICAL_REVIEW/links/5e2093e9299bf1e1fab7ecb9/MAMMALS-OF-MATO-GROSSO-BRAZIL-ANNOTATED-SPECIES-LIST-AND-HISTORICAL-REVIEW.pdf?origin=journalDetail</t>
  </si>
  <si>
    <t>http://scielo.iec.gov.br/pdf/rpas/v14/2176-6223-rpas-14-e202301357.pdf</t>
  </si>
  <si>
    <t>https://www.future-agricultures.org/wp-content/uploads/pdf-archive/MateoMyTeran%20PRESENTATION.pdf</t>
  </si>
  <si>
    <t>https://www.jstor.org/stable/4131166</t>
  </si>
  <si>
    <t>https://www.oxfamnovib.nl/Redactie/Downloads/Rapporten/Final%20Summary%20Report%20-%20Working%20towards%20sustainable%20biomass%20production%20in%20Mato%20Grosso,%20Brazil%20(1).pdf</t>
  </si>
  <si>
    <t>https://www.theclimategroup.org/sites/default/files/2020-10/Mato%20Grosso%20Appendix%20English.pdf</t>
  </si>
  <si>
    <t>http://www.lagesa.org/wp-content/uploads/documents/Davenport%2017%20Rural%20settlement%20in%20Mato%20Grosso.pdf</t>
  </si>
  <si>
    <t>https://www.future-agricultures.org/wp-content/uploads/pdf-archive/Mateo%20Mier%20y%20Teran.pdf</t>
  </si>
  <si>
    <t>http://fschumm.de/Archive/Vol%2017_Aptroot_&amp;_Spielmann_new_spec_Brazil.pdf</t>
  </si>
  <si>
    <t>https://www.researchgate.net/profile/Felix-Kaminsky-2/publication/234205623_Nanoinclusions_Of_Phase_Egg_AlSiO3OH_In_Superdeep_Diamonds_From_Juina_Brazil_Evidence_For_Subduction_Of_Crustal_Components_To_Earth%27s_Mantle_Transition_Zone/links/566ef87308ae4bef40617252/Nanoinclusions-Of-Phase-Egg-AlSiO3OH-In-Superdeep-Diamonds-From-Juina-Brazil-Evidence-For-Subduction-Of-Crustal-Components-To-Earths-Mantle-Transition-Zone.pdf</t>
  </si>
  <si>
    <t>http://protmed.uoradea.ro/facultate/publicatii/protectia_mediului/2018B/agr/07.%20Nemes%20Corina%20Paula%202.pdf</t>
  </si>
  <si>
    <t>https://apps.fas.usda.gov/newgainapi/api/Report/DownloadReportByFileName?fileName=Corn%20Ethanol%20Production%20Booms%20in%20Brazil%20_Brasilia_Brazil_10-04-2020</t>
  </si>
  <si>
    <t>https://apps.fas.usda.gov/newgainapi/api/report/downloadreportbyfilename?filename=Grain%20and%20Feed%20Annual_Brasilia_Brazil_4-8-2019.pdf</t>
  </si>
  <si>
    <t>https://apps.fas.usda.gov/newgainapi/api/Report/DownloadReportByFileName?fileName=Cotton%20and%20Products%20Update_Brasilia_Brazil_BR2022-0068</t>
  </si>
  <si>
    <t>https://investindonesia.go.id/en/article-investment/detail/here-are-5-countries-with-biggest-foreign-direct-investment-in-indonesia</t>
  </si>
  <si>
    <t>https://kemlu.go.id/vancouver/en/news/25150/5-reasons-why-you-should-invest-in-indonesia-today</t>
  </si>
  <si>
    <t>https://www.trade.gov/country-commercial-guides/indonesia-investment-climate-statement</t>
  </si>
  <si>
    <t>https://www.pwc.com/id/en/publications/tax/investing-in-indonesia.pdf</t>
  </si>
  <si>
    <t>https://www.idx.co.id/StaticData/NewsAndAnnouncement/ANNOUNCEMENTSTOCK/From_EREP/202310/ceeba2818f_29cf4405b0.pdf</t>
  </si>
  <si>
    <t>https://www.oecd.org/indonesia/Active-with-Indonesia.pdf</t>
  </si>
  <si>
    <t>https://ijebe.feb.unila.ac.id/index.php/ijebe/article/download/267/127/</t>
  </si>
  <si>
    <t>https://bpiw.pu.go.id/uploads/20170302_Borobudur_Market_and_Demand_Assessment.pdf</t>
  </si>
  <si>
    <t>https://www.britishcouncil.id/sites/default/files/d3_cultural_cities_indonesia_yogyakarta_.pdf</t>
  </si>
  <si>
    <t>https://www.bircu-journal.com/index.php/birci/article/download/3454/pdf</t>
  </si>
  <si>
    <t>https://journal.unnes.ac.id/nju/jejak/article/download/20973/9721</t>
  </si>
  <si>
    <t>https://jdih.dprd.bandung.go.id/dokumen_english/download/807</t>
  </si>
  <si>
    <t>https://journal.ugm.ac.id/ijg/article/download/2226/pdf</t>
  </si>
  <si>
    <t>https://dspace.uii.ac.id/bitstream/handle/123456789/13924/TERFIX.pdf?sequence=1&amp;isAllowed=y</t>
  </si>
  <si>
    <t>https://goodwoodpub.com/index.php/ijfam/article/download/1241/361</t>
  </si>
  <si>
    <t>https://trj.iptrisakti.ac.id/index.php/trj/article/download/57/39/</t>
  </si>
  <si>
    <t>https://innovativefinancinglab.org/uploads/publications/Rev__5_2_New_Draft_IFL_Impact_Report_2022.pdf</t>
  </si>
  <si>
    <t>https://gapuraprima.com/wp-content/uploads/2021/01/gpra_investor_presentation.pdf</t>
  </si>
  <si>
    <t>https://bapeten.go.id/dokumen/document-item/unduh?filename=Administrative_Notes_ASEM_Seminar_19092014.pdf</t>
  </si>
  <si>
    <t>https://jogjaprov.go.id/storage/files/shares/Pengumuman/2023/MANAGEMENT%20PLAN_THE%20COSMOLOGICAL%20AXIS%20OF%20YOGYAKARTA.pdf</t>
  </si>
  <si>
    <t>https://danone.co.id/wp-content/uploads/2023/12/Sustainability-Report-Danone-Group-in-Indonesia-2021-2022-EN.pdf</t>
  </si>
  <si>
    <t>https://substantivejustice.id/index.php/sucila/article/download/36/33/</t>
  </si>
  <si>
    <t>https://www.smf-indonesia.co.id/cfind/source/files/performance-update/2022/smf-investor-update-q2-2022.pdf</t>
  </si>
  <si>
    <t>https://acec.upi.edu/file/download/Sustainable_Tourism_Development_Strategy_in_Indonesia_(Dr._Diena_Mutiara_Lemy)_.pdf</t>
  </si>
  <si>
    <t>https://www.eria.org/ERIA-DP-2015-05.pdf</t>
  </si>
  <si>
    <t>https://centerforparadiplomacy.id/wp-content/uploads/2022/12/Faris_Economic_Indonesia_Global_Big-Business-Capital-Expansion-and-the-Shift-of-Indonesias-Global-Economic-Policy-Outlook.pdf</t>
  </si>
  <si>
    <t>https://jurnal.unpad.ac.id/profesi-humas/article/download/52386/22311</t>
  </si>
  <si>
    <t>https://p2m.upj.ac.id/userfiles/files/The%20Effect%20Of%20Audit%20Quality%2C%20Tax%20Planning%20And%20Leverage%20On%20Earnings%20Management(1).pdf</t>
  </si>
  <si>
    <t>https://www.lps.go.id/documents/10157/1278969/Information+Handbook%2822062017%29.pdf/08407f71-2171-4e15-8ef6-251c0ca3e9c5</t>
  </si>
  <si>
    <t>https://www.lpem.org/repec/lpe/efijnl/197412.pdf</t>
  </si>
  <si>
    <t>https://journal.ikopin.ac.id/index.php/coopetition/article/download/136/113/556</t>
  </si>
  <si>
    <t>https://adaro.com/files/news/berkas_eng/153/4Q12-Quarterly-Activities-Report-English.pdf</t>
  </si>
  <si>
    <t>https://www.hsbc.co.id/1/PA_esf-ca-app-content/content/indonesia/personal/wealth-management/investment/mutual-funds/documents/Prospectus/Ashmore_Dana_Ekuitas_Nusantara_en.pdf</t>
  </si>
  <si>
    <t>https://www.tnp2k.go.id/download/83338Elderly%20Study%20-%20Secondary%20Data%20Analysis.pdf</t>
  </si>
  <si>
    <t>https://www.lippokarawaci.co.id/uploads/file/LPKR%20Presentation%203Q20.final(2).pdf</t>
  </si>
  <si>
    <t>https://ijebe.feb.unila.ac.id/index.php/ijebe/article/download/43/23</t>
  </si>
  <si>
    <t>https://repository.usd.ac.id/40929/1/9%20framing_rev.pdf</t>
  </si>
  <si>
    <t>https://journal.umy.ac.id/index.php/jerss/article/download/15319/7611</t>
  </si>
  <si>
    <t>https://ir.linknet.co.id/static-files/8ff786af-3c81-4a43-9328-6406e17e1b71</t>
  </si>
  <si>
    <t>https://investor.sidomuncul.co.id/misc/slides/2021/Company-Update-9M21.pdf</t>
  </si>
  <si>
    <t>https://asean.org/wp-content/uploads/2023/01/FOR-CIRCULATION-Notional-Calendar-as-of-24-Jan-2023-1.pdf</t>
  </si>
  <si>
    <t>https://s3.most.co.id/most-assets/storage/10522/a023d73cc548f72035c63165c58019c7.pdf</t>
  </si>
  <si>
    <t>https://cdn.idntimes.com/content-documents/indonesia-gen-z-report-2022.pdf</t>
  </si>
  <si>
    <t>https://ijbs.petra.ac.id/index.php/ijbs/article/download/6/6/21</t>
  </si>
  <si>
    <t>https://www.danamon.co.id/-/media/ALL-CONTENT-PERSONAL-BANKING/INVESTASI/Pendapatan-Tetap/Prospectus---Ashmore-Dana-Obligasi-Nusantara.pdf</t>
  </si>
  <si>
    <t>https://www.idx.co.id/StaticData/NewsAndAnnouncement/ANNOUNCEMENTSTOCK/From_EREP/202402/0b7667093b_3afd340a2e.pdf</t>
  </si>
  <si>
    <t>https://jurnal.ugm.ac.id/gamajts/article/download/36314/21215</t>
  </si>
  <si>
    <t>https://journal.uii.ac.id/IUSTUM/article/download/20269/12174/62881</t>
  </si>
  <si>
    <t>https://118.98.66.12/files/iru/weekly_review/2022/agustus/2nd_week_agustus_2022_eng_ver.pdf</t>
  </si>
  <si>
    <t>https://iesr.or.id/wp-content/uploads/2023/02/Indonesia-Electric-Vehicle-Outlook-2023.pdf</t>
  </si>
  <si>
    <t>https://www.adaro.com/files/news/berkas_eng/177/Adaro-Energy-Annual-Report-2013-English.pdf</t>
  </si>
  <si>
    <t>https://www.ksi-indonesia.org/assets/uploads/original/2021/02/ksi-1613637314.pdf</t>
  </si>
  <si>
    <t>https://www.bircu-journal.com/index.php/birci/article/download/2104/pdf</t>
  </si>
  <si>
    <t>https://journal.unnes.ac.id/sju/index.php/jllr/article/download/55169/22633/</t>
  </si>
  <si>
    <t>https://journal.its.ac.id/index.php/transportasi/article/download/727/675/4939</t>
  </si>
  <si>
    <t>https://www.hsbc.co.id/1/PA_esf-ca-app-content/content/indonesia/personal/wealth-management/investment/mutual-funds/documents/Prospectus/adun_2020_en.pdf</t>
  </si>
  <si>
    <t>https://tnk-private.oss-ap-southeast-5.aliyuncs.com/amarbank/prod/document/Bank_Amar_Q3_2021_Performance_Presentation.pdf?OSSAccessKeyId=LTAI4Fyv8VjdQbB8Q19U5t9E&amp;Expires=1799211140&amp;Signature=O%2F9YYKz96sM3hqmumHRtCxfw1go%3D</t>
  </si>
  <si>
    <t>https://www.lippokarawaci.co.id/uploads/file/LPKR%20Presentation%20FY19(2).pdf</t>
  </si>
  <si>
    <t>https://bankmandiri.co.id/documents/38268824/147210394/GCG+2022+%28english%29.pdf/6371bcd1-d730-9a84-3671-006538ada2b2?t=1679987602637</t>
  </si>
  <si>
    <t>https://www.aihsp.or.id/storage/datas/aihsp-design-document-GxkkY.pdf</t>
  </si>
  <si>
    <t>https://mncland.com/storage/app/uploads/public/642/add/21b/642add21b73b4728090352.pdf</t>
  </si>
  <si>
    <t>https://www.indocement.co.id/resource/03.%20Investor/3.8.4%20Presentasi%20Hubungan%20Investor/2018_Q2_ITP%20H1%202018%20Results_20180801_Final.pdf</t>
  </si>
  <si>
    <t>https://id.usembassy.gov/wp-content/uploads/sites/72/LIST-OF-ATTORNEYS-Jakarta-Sumatra-Centra-and-West-Java-Kalimantan-Papua.pdf</t>
  </si>
  <si>
    <t>https://celios.co.id/wp-content/uploads/2023/08/CELIOS%20Policy%20Brief%20-%20Mapping%20the%20Interactions%20of%20Three%202024%20Indonesian%20Presidential%20Candidates%20with%20China.pdf</t>
  </si>
  <si>
    <t>https://apps.fas.usda.gov/newgainapi/api/Report/DownloadReportByFileName?fileName=Cotton%20and%20Products%20Update_Brasilia_Brazil_11-30-2021.pdf</t>
  </si>
  <si>
    <t>https://apps.fas.usda.gov/newgainapi/api/Report/DownloadReportByFileName?fileName=Grain%20and%20Feed%20Annual_Brasilia_Brazil_04-01-2020</t>
  </si>
  <si>
    <t>https://apps.fas.usda.gov/newgainapi/api/Report/DownloadReportByFileName?fileName=Grain%20and%20Feed%20Update_Brasilia_Brazil_09-27-2020</t>
  </si>
  <si>
    <t>https://apps.fas.usda.gov/newgainapi/api/Report/DownloadReportByFileName?fileName=Oilseeds%20and%20Products%20Annual_Brasilia_Brazil_04-01-2020</t>
  </si>
  <si>
    <t>https://apps.fas.usda.gov/newgainapi/api/Report/DownloadReportByFileName?fileName=Cotton%20and%20Products%20Update_Brasilia_Brazil_BR2022-0055.pdf</t>
  </si>
  <si>
    <t>https://apps.fas.usda.gov/newgainapi/api/report/downloadreportbyfilename?filename=Livestock%20and%20Products%20Annual_Brasilia_Brazil_9-5-2019.pdf</t>
  </si>
  <si>
    <t>https://apps.fas.usda.gov/newgainapi/api/Report/DownloadReportByFileName?fileName=Grain%20and%20Feed%20Annual_Brasilia_Brazil_BR2023-0008.pdf</t>
  </si>
  <si>
    <t>https://apps.fas.usda.gov/newgainapi/api/Report/DownloadReportByFileName?fileName=Oilseeds%20and%20Products%20Update_Brasilia_Brazil_BR2022-0046.pdf</t>
  </si>
  <si>
    <t>https://apps.fas.usda.gov/newgainapi/api/Report/DownloadReportByFileName?fileName=Cotton%20and%20Products%20Update_Brasilia_Brazil_BR2023-0019.pdf</t>
  </si>
  <si>
    <t>https://forestchampions.org/jxd_reports/en_Mato%20Grosso_Brazil.pdf</t>
  </si>
  <si>
    <t>https://apps.fas.usda.gov/newgainapi/api/Report/DownloadReportByFileName?fileName=Cotton%20and%20Products%20Annual_Brasilia_Brazil_BR2023-0010</t>
  </si>
  <si>
    <t>https://apps.fas.usda.gov/newgainapi/api/Report/DownloadReportByFileName?fileName=Grain%20and%20Feed%20Update_Brasilia_Brazil_06-28-2021.pdf</t>
  </si>
  <si>
    <t>https://farmdocdaily.illinois.edu/wp-content/uploads/2022/11/fdd112322.pdf</t>
  </si>
  <si>
    <t>https://kemlu.go.id/download/L1NoYXJlZCUyMERvY3VtZW50cy9XSklTJTIwMjAyMCUyMEhhbmRib29rJTIwRklOQUwlMjBmaXgucGRm</t>
  </si>
  <si>
    <t>https://ainfo.cnptia.embrapa.br/digital/bitstream/item/215552/1/AP-Dynamics-agricultural-2020.pdf</t>
  </si>
  <si>
    <t>https://earthinnovation.org/wp-content/uploads/2014/09/Profile_MATOGROSSO_2018_ENG.pdf</t>
  </si>
  <si>
    <t>https://apps.fas.usda.gov/newgainapi/api/Report/DownloadReportByFileName?fileName=Grain%20and%20Feed%20Annual_Brasilia_Brazil_BR2023-0008</t>
  </si>
  <si>
    <t>https://apps.fas.usda.gov/newgainapi/api/Report/DownloadReportByFileName?fileName=Grain%20and%20Feed%20Update_Brasilia_Brazil_09-27-2021.pdf</t>
  </si>
  <si>
    <t>https://www.amman.co.id/wp-content/uploads/2023/07/Press-Release-Amman-Mineral-Internasional-Debuts-on-the-Indonesia-Stock-Exchange-with-the-largest-IPO-in-Indonesia-of-2023.pdf</t>
  </si>
  <si>
    <t>https://apps.fas.usda.gov/newgainapi/api/Report/DownloadReportByFileName?fileName=Sugar%20Annual_Sao%20Paulo%20ATO_Brazil_04-15-2020</t>
  </si>
  <si>
    <t>https://www.ers.usda.gov/webdocs/outlooks/35849/6125_cws11d01_1_.pdf?v=6179</t>
  </si>
  <si>
    <t>https://skala.or.id/wp-content/uploads/2023/09/SKALA-Investment-Design-Document_Final.pdf</t>
  </si>
  <si>
    <t>https://www.idx.co.id/StaticData/NewsAndAnnouncement/ANNOUNCEMENTSTOCK/From_EREP/202204/2e725ef175_d62a392a1f.pdf</t>
  </si>
  <si>
    <t>https://ejournal.uncen.ac.id/index.php/PJDIR/article/download/2209/1920</t>
  </si>
  <si>
    <t>https://sikompak.bappenas.go.id/storage/app/uploads/public/62a/ca3/85e/62aca385e532d758882518.pdf</t>
  </si>
  <si>
    <t>https://www.unicef.org/indonesia/media/2066/file/Rural%20and%20remote%20education%20initiative%20for%20Papuan%20Provinces%20-%20Programme%20overview.pdf</t>
  </si>
  <si>
    <t>https://usdabrazil.org.br/wp-content/uploads/2022/10/Livestock-and-Products-Annual_Brasilia_Brazil_BR2022-0054-1.pdf</t>
  </si>
  <si>
    <t>https://apps.fas.usda.gov/newgainapi/api/report/downloadreportbyfilename?filename=Sugar%20Annual_Sao%20Paulo%20ATO_Brazil_4-13-2018.pdf</t>
  </si>
  <si>
    <t>https://bankjatim.id/files/iru/weekly_review/2020/november/3rd_week_nov_eng_ver.pdf</t>
  </si>
  <si>
    <t>https://www.fairco.com/wp-content/uploads/2019/02/flood-and-drought-assessment-of-brazil-implications-for-local-insurers.pdf</t>
  </si>
  <si>
    <t>https://assets.kpmg.com/content/dam/kpmg/br/pdf/2022/7/2021-KPMG-Brazil-Sustainability-Report.pdf</t>
  </si>
  <si>
    <t>https://www.pwc.com/jp/en/japan-desk/assets/doing-business-in-brazil-e-2010.pdf</t>
  </si>
  <si>
    <t>https://www.trade.gov/country-commercial-guides/indonesia-investment-climate-statement#:~:text=Indonesia's%20276%20million%20population%2C%20USD,challenging%20according%20to%20business%20contacts.</t>
  </si>
  <si>
    <t>https://ssms.co.id/uploads/2018/09/SSMS-Investor-Presentation-1H181538117645.pdf</t>
  </si>
  <si>
    <t>https://feedback.bankjatim.co.id/files/iru/weekly_review/2022/juli/4th_week_juli_2022_eng_ver.pdf</t>
  </si>
  <si>
    <t>https://ppid.sumbarprov.go.id/images/2020/07/file/Buku_Peluang_Investasi_2018.pdf</t>
  </si>
  <si>
    <t>https://journal.ar-raniry.ac.id/index.php/jai/article/download/1620/911</t>
  </si>
  <si>
    <t>https://scholar.uinib.ac.id/791/1/23-The%20productivity%20of%20West%20Sumatera%20Muhammadiyah%20cash%20waqf%20as%20a%20model%20for%20the%20development%20of%20sharia%20investment%20in%20empowering%20UMKM.pdf</t>
  </si>
  <si>
    <t>https://berkas.dpr.go.id/ksap/aipa44/page/Presentation%20on%20Theme.pdf</t>
  </si>
  <si>
    <t>https://scholar.uinib.ac.id/id/eprint/535/1/10-Man%E2%80%99s%20without%20power%20gender%20paradigm%20in%20West%20Sumatera.pdf</t>
  </si>
  <si>
    <t>https://www.eria.org/Chapter_16.pdf</t>
  </si>
  <si>
    <t>https://jissh.journal.lipi.go.id/index.php/jissh/article/download/7/70</t>
  </si>
  <si>
    <t>https://media.kemenkeu.go.id/getmedia/941f8026-d225-49a1-a297-896e476ab918/Infra_for_Inclusive_Eco_Dev_vol_1-Lessons_Learnt_from_Indonesia.pdf</t>
  </si>
  <si>
    <t>https://cms.okbank.co.id/media/11e38cd6-0746-4e00-ac99-a5cfefefc752/IQR_Jul-Sep_2012.pdf</t>
  </si>
  <si>
    <t>https://fhukum.unpatti.ac.id/jurnal/sasi/article/download/855/pdf</t>
  </si>
  <si>
    <t>https://smeru.or.id/sites/default/files/publication/regautofieldexpchall.pdf</t>
  </si>
  <si>
    <t>https://www.iccc.or.id/wp-content/uploads/2020/08/Investment-Opportunities-in-Indonesia-Renewable-Energy-May-2017.pdf</t>
  </si>
  <si>
    <t>https://www.ramayana.co.id/content/download/10</t>
  </si>
  <si>
    <t>https://repository.ipb.ac.id/bitstream/123456789/28422/1/b229.pdf</t>
  </si>
  <si>
    <t>https://digilib.perbanas.id/index.php?p=fstream-pdf&amp;fid=4908&amp;bid=33521</t>
  </si>
  <si>
    <t>https://ssms.co.id/uploads/2018/01/201801-SSMS-Investor-Update-v631515565142.pdf</t>
  </si>
  <si>
    <t>https://jurnal.pknstan.ac.id/index.php/pkn/article/download/2247/1152</t>
  </si>
  <si>
    <t>https://kemlu.go.id/download/L1NoYXJlZCUyMERvY3VtZW50cy9bUHVibGlrYXNpXSUyMDA5U0VQMDgucGRm</t>
  </si>
  <si>
    <t>https://e-journal.usd.ac.id/index.php/JOLL/article/download/6081/pdf</t>
  </si>
  <si>
    <t>https://oceanjusticeinitiative.org/wp-content/uploads/2023/04/Press_Release_Marsec_17_April_2023_en.pdf</t>
  </si>
  <si>
    <t>https://reinvest.id/assets/source/materials/japan-2023/ESDM%20-%20Mr.%20Praptono%20Adhi%20Sullistomo.pdf</t>
  </si>
  <si>
    <t>https://www.cbd.int/doc/world/id/id-nr-05-en.pdf</t>
  </si>
  <si>
    <t>https://ftp.unpad.ac.id/orari/library/library-non-ict/finansial/telkom/20F_2004_150705.pdf</t>
  </si>
  <si>
    <t>https://dirdosen.budiluhur.ac.id/0320096102/B/CSR%20Evolution%20Overview%20of%20Changes%20in%20CSR%20Implementation%20-%20lengkap.pdf</t>
  </si>
  <si>
    <t>https://repository.unmul.ac.id/bitstream/handle/123456789/1293/file_1021900023.pdf?sequence=1&amp;isAllowed=y</t>
  </si>
  <si>
    <t>https://bpbatam.go.id/wp-content/uploads/2021/02/BR-Vol-4_rev7_.pdf</t>
  </si>
  <si>
    <t>https://www.allianz.co.id/content/dam/onemarketing/azli/wwwallianzcoid/layanan/investasi/fund-allianz/referensi/investment-daily/Investment-Daily-20-Apr-2021-English.pdf</t>
  </si>
  <si>
    <t>https://repository.uinjkt.ac.id/dspace/bitstream/123456789/56962/3/Networked%20Business%20and%20Politics%20in%20Decentralizing%20Indonesia.pdf</t>
  </si>
  <si>
    <t>https://www.danamon.co.id/-/media/ALL-CONTENT-ABOUT-DANAMON/MATERI-INVESTOR/ANALYST-BRIEFING/2012/Strategic-Direction-2013---Analyst-Briefing-FY12.pdf</t>
  </si>
  <si>
    <t>https://www.adaro.com/files/news/berkas_eng/150/2Q13-Quarterly-Activities-Report-English.pdf</t>
  </si>
  <si>
    <t>https://www.idx.co.id/StaticData/NewsAndAnnouncement/ANNOUNCEMENTSTOCK/From_EREP/202311/18d185cfe2_7cef67aa69.pdf</t>
  </si>
  <si>
    <t>https://www.indonesiawaterportal.com/storage/eb/articles/170/Presentation-by-Van-Oord.pdf</t>
  </si>
  <si>
    <t>https://jurnalekonomi.lipi.go.id/riebs/issue/download/13/14</t>
  </si>
  <si>
    <t>https://www.bni.co.id/Portals/1/BNI/Perusahaan/HubunganInvestor/Docs/SR_2018_BBNI_ENG.pdf</t>
  </si>
  <si>
    <t>https://ksdae.menlhk.go.id/assets/publikasi/A_Guide_Book_of_Invasive_Plant_Species_in_Indonesia.pdf</t>
  </si>
  <si>
    <t>https://scholarhub.ui.ac.id/cgi/viewcontent.cgi?article=1086&amp;context=jitps</t>
  </si>
  <si>
    <t>https://www.ipa.or.id/assets/images/newsletter/201007_Newsletter_60.pdf</t>
  </si>
  <si>
    <t>https://www.btpnsyariah.com/documents/20182/81802/BTPS+2022+GCG+Report.pdf/19416e6a-d59e-4776-96e0-ceccb05e34a1</t>
  </si>
  <si>
    <t>https://www.journalmabis.org/mabis/article/download/143/114</t>
  </si>
  <si>
    <t>https://www.cbd.int/doc/world/id/id-nr-04-en.pdf</t>
  </si>
  <si>
    <t>https://www.ptba.co.id/uploads/ptba_presentasi_perusahaan/corporate-presentation,-6m2015-results.pdf</t>
  </si>
  <si>
    <t>https://www.tender-indonesia.com/newsrectory/spcreport/file.php?Id=9&amp;file=pt%20ba%20presentasi3.pdf</t>
  </si>
  <si>
    <t>https://www.btn.co.id/-/media/User-Defined/Document/Hubungan-Investor/ind/Materi-Presentasi/Roadshow-BTN-2012.pdf</t>
  </si>
  <si>
    <t>https://repository.unsri.ac.id/14516/1/Prosiding_MIICEMA_Malaysia.pdf</t>
  </si>
  <si>
    <t>https://files.polsri.ac.id/Magazines/3sixty//7-July_2011.pdf</t>
  </si>
  <si>
    <t>https://bi.prosa.ai/en/iru/presentation/Documents/Investor%20Conference%20Call%20Invitation%20May%2025%2C%202023F.pdf</t>
  </si>
  <si>
    <t>https://journal.iapa.or.id/pgr/article/download/162/90/</t>
  </si>
  <si>
    <t>https://sikompak.bappenas.go.id/pustaka/download/10/en/2021_Policy%20Brief_Extension%20Options%20For%20The%20Special%20Autonomy%20Fund%202022%E2%80%932041.pdf</t>
  </si>
  <si>
    <t>https://www.bp.com/content/dam/bp/country-sites/en_id/indonesia/home/news/reports/2023_en_tiap_report.pdf</t>
  </si>
  <si>
    <t>https://www.eria.org/uploads/Infra_for_Inclusive_Eco_Dev_vol_2-Case_Studies.pdf</t>
  </si>
  <si>
    <t>https://www.researchgate.net/profile/Marisa-Bittar/publication/324825162_O_INESPERADO_1977_QUARENTA_ANOS_DA_CRIACAO_DE_MATO_GROSSO_DO_SUL/links/5ae4ca39458515760ac08036/O-INESPERADO-1977-QUARENTA-ANOS-DA-CRIACAO-DE-MATO-GROSSO-DO-SUL.pdf</t>
  </si>
  <si>
    <t>http://www.snh2013.anpuh.org/resources/anais/anpuhnacional/S.25/ANPUH.S25.1298.pdf</t>
  </si>
  <si>
    <t>https://www.efina.org.ng/wp-content/uploads/2020/08/Fintech-Landscape-and-Impact-Assessment-Executive-Summary.pdf</t>
  </si>
  <si>
    <t>https://nationalplanning.gov.ng/wp-content/uploads/2021/12/NDP-2021-2025_AA_FINAL_PRINTING.pdf</t>
  </si>
  <si>
    <t>https://imaginenigeria.ng/wp-content/uploads/2022/03/ImagineNigeria_report.pdf</t>
  </si>
  <si>
    <t>https://lionkingmagazine.ubagroup.com/file/UBA_Investors_Presentation_2019FY_%202020Q1_Results.pdf</t>
  </si>
  <si>
    <t>https://www.cbn.gov.ng/Out/2023/RSD/2021%20CBN%20ANNUAL%20ECONOMIC%20REPORT.a.pdf</t>
  </si>
  <si>
    <t>https://www.efina.org.ng/wp-content/uploads/2020/08/Fintech-Landscape-and-Impact-Assessment-Report.pdf</t>
  </si>
  <si>
    <t>https://www.nigerianstat.gov.ng/nada/index.php/catalog/36/download/144</t>
  </si>
  <si>
    <t>https://sec.gov.ng/files/Prof%20Nnaji%20Presentation.pdf</t>
  </si>
  <si>
    <t>https://www.dmo.gov.ng/fgn-bonds/eurobonds-trading/1940-prospectus-for-nigeria-usd500m-sovereign-bond-issuance-in-january-2011/file</t>
  </si>
  <si>
    <t>https://www.zenithbank.com/media/1937/zbeurobondprospectus.pdf</t>
  </si>
  <si>
    <t>https://www.fundacaodecultura.ms.gov.br/wp-content/uploads/2023/10/EDITAL-DE-PARECERISTAS-FCMS-LPG.pdf</t>
  </si>
  <si>
    <t>https://geoftp.ibge.gov.br/cartas_e_mapas/mapas_estaduais_e_distrito_federal/politico/2015/ms_politico1000k_2015.pdf</t>
  </si>
  <si>
    <t>https://revistas.ufpr.br/revistaabclima/article/download/61843/40767</t>
  </si>
  <si>
    <t>https://gredos.usal.es/bitstream/handle/10366/141976/El_Arte_Indigena_en_Mato_Grosso_do_Sul%2C_.pdf?sequence=1</t>
  </si>
  <si>
    <t>https://www.semadesc.ms.gov.br/wp-content/uploads/2023/01/pib-orcamento-2024.pdf</t>
  </si>
  <si>
    <t>https://www.cnabrasil.org.br/assets/arquivos/boletins/34-boletim_do_agronegocio_internacional_0.23345600%201514917003.pdf</t>
  </si>
  <si>
    <t>https://adspc.ad.gov.ng/wp-content/uploads/2023/03/2023-Approved-Budget.pdf</t>
  </si>
  <si>
    <t>https://en.wikipedia.org/wiki/Adamawa_State#:~:text=As%20an%20agriculturally%2Dbased%20state,%2C%20guinea%20corn%2C%20and%20yams.</t>
  </si>
  <si>
    <t>https://www.fmprc.gov.cn/mfa_eng/wjb_663304/zwjg_665342/zwbd_665378/202301/t20230120_11012882.html#:~:text=Nigeria%20is%20one%20of%20the,assembly%2C%20agricultural%20production%2C%20etc.</t>
  </si>
  <si>
    <t>https://www.capboard.io/en/investors/ng#:~:text=Active%20Investors%3A%20There%20is%20a,CRE%20Venture%20Capital%2C%20and%20EchoVC.</t>
  </si>
  <si>
    <t>https://ngfrepository.org.ng:8443/jspui/bitstream/123456789/804/1/GCM_NSIA%20Corporate%20Presentation.pdf</t>
  </si>
  <si>
    <t>https://www.cbn.gov.ng/Out/2023/RSD/2022%20Half%20Year%20ECR.pdf</t>
  </si>
  <si>
    <t>https://www.pwc.com/ng/en/pdf/promoting-economic-prosperity-fco-report.pdf</t>
  </si>
  <si>
    <t>https://www.cbn.gov.ng/out/2018/ccd/financial%20inclusion%20annual%20report%202017.pdf</t>
  </si>
  <si>
    <t>https://nationalplanning.gov.ng/wp-content/uploads/2020/12/Presentation-on-Draft-Final-NIIMP.pdf</t>
  </si>
  <si>
    <t>https://www.oandoplc.com/wp-content/uploads/2021/08/Oando-PLC-Annual-Report-2018.pdf</t>
  </si>
  <si>
    <t>https://adspc.ad.gov.ng/wp-content/uploads/2021/06/Adamawa-State-Child-Situation-Analysis-SitAn.pdf</t>
  </si>
  <si>
    <t>https://www.fidelitybank.ng/documents/Fidelity-Bank-Plc-2022-Annual-Report.pdf</t>
  </si>
  <si>
    <t>https://www.ubagroup.com/wp-content/uploads/2019/09/UBA-Plc-2018-Annual-Report-and-Acocunts.pdf?x32524</t>
  </si>
  <si>
    <t>https://sterling.ng/wp-content/uploads/2019/03/23_Sterling-Bank-2012-AR-FINAL.pdf</t>
  </si>
  <si>
    <t>https://ncc.gov.ng/documents/1135-consultancy-study-on-development-of-a-national-innovation-index/file</t>
  </si>
  <si>
    <t>https://www.unodc.org/documents/nigeria//Common_Country_Analysis_2022_Nigeria.pdf</t>
  </si>
  <si>
    <t>https://www.stanbicibtcbank.com/static_file/Nigeria/nigeriaassetmanagement/SIAML/FileDownloads/PDF%20Files/FullProspectus_SIBOND.pdf</t>
  </si>
  <si>
    <t>https://infracredit.ng/update/wp-content/uploads/2023/11/2021-Capacity_Building-FU-22-05-2023.pdf</t>
  </si>
  <si>
    <t>https://www.oandoplc.com/wp-content/uploads/2013/12/Oando-PLC-2016-Annual-Report_FINAL.pdf</t>
  </si>
  <si>
    <t>https://www.ubagroup.com/wp-content/uploads/2020/03/uba-plc-2019-annual-report-and-acocunts.pdf?x94207</t>
  </si>
  <si>
    <t>https://sterling.ng/files/2022%20Annual%20Report%20%20HD.pdf</t>
  </si>
  <si>
    <t>https://ngfrepository.org.ng:8443/bitstream/123456789/4983/1/FRILIA%20Report.pdf</t>
  </si>
  <si>
    <t>https://www.nfiu.gov.ng/Home/DownloadFile?filePath=C%3A%5CNFIU%5Cwwwroot%5Cdocuments%5CNMR-O_9VZ5RH</t>
  </si>
  <si>
    <t>https://paulidornigie.org/wp-content/uploads/2021/01/Latest-Publications.pdf</t>
  </si>
  <si>
    <t>https://www.stanbicibtcbank.com/static_file/Nigeria/nigeriaassetmanagement/SIAML/FileDownloads/PDF%20Files/Stanbic%20IBTC%20ETF%2030%20Prospectus.pdf</t>
  </si>
  <si>
    <t>https://www.fidelitybank.ng/documents/Fidelity-Bank-H1-2022-Audited-Results.pdf</t>
  </si>
  <si>
    <t>https://www.unodc.org/documents/nigeria/NOCTA_Web_Version_25.09.2023.pdf</t>
  </si>
  <si>
    <t>https://www.icrc.gov.ng/wp-content/uploads/2021/07/Annual-report-2020-final.pdf</t>
  </si>
  <si>
    <t>https://www.unicef.org/nigeria/media/1491/file/Nigeria-making-Nigeria-open-defecation-free-by-2025.pdf.pdf</t>
  </si>
  <si>
    <t>https://www.lafarge.com.ng/sites/nigeria/files/2022-02/2020_lafarge_africa_plc_annual_report_accounts.pdf</t>
  </si>
  <si>
    <t>https://ndic.gov.ng/wp-content/uploads/2021/11/NDIC-2020-Annual-Report.pdf</t>
  </si>
  <si>
    <t>https://neiti.gov.ng/cms/wp-content/uploads/2022/08/Final-2020-SMA-Report.pdf</t>
  </si>
  <si>
    <t>https://gsu.edu.ng/home/wp-content/uploads/2022/11/CBRJ2022-Vol.-2-Issue-2-2.pdf</t>
  </si>
  <si>
    <t>https://portal.bazeuniversity.edu.ng/api/publication/publication_download.php?id=cVBqc0VXVHdBWEtJYWFOMXA0b09xdz09&amp;redirect=QmNhNGNoQ05OQnlHVjhPbWxRdkxER0p6dTgxMUJnRUtuZDRJcTlwRWdQV3ZMazFrcWN0cUcxdk01QW0xMnhYdDBUTk93WEI4RTg5WmpMNEpIVDdWQ0E9PQ==</t>
  </si>
  <si>
    <t>https://uilspace.unilorin.edu.ng/bitstreams/1efeeccc-01aa-41aa-b8c3-fdd86612a769/download</t>
  </si>
  <si>
    <t>https://nationalplanning.gov.ng/wp-content/uploads/2020/12/The-impact-of-food-financial-Social-Development.pdf</t>
  </si>
  <si>
    <t>https://www.nigerianstat.gov.ng/pdfuploads/MSMES.pdf</t>
  </si>
  <si>
    <t>https://cdn.businessday.ng/wp-content/uploads/2024/02/BD_20240227.pdf</t>
  </si>
  <si>
    <t>https://nairametrics.com/wp-content/uploads/2013/06/NIPCGuide.pdf</t>
  </si>
  <si>
    <t>https://customs.gov.ng/wp-content/uploads/2023/12/CUSTOMS-e-NEWSLETTER-NOVEMBER-2023_compressed.pdf</t>
  </si>
  <si>
    <t>https://rea.gov.ng/FINAL-ESIA-REPORT-FOR-FUNAAB-SOLAR-POWER-PROJECT-IN-OGUN-STATE.pdf</t>
  </si>
  <si>
    <t>https://quantumzenithasset.com.ng/wp-content/uploads/2018/12/Prospectus-Ethical-fund.pdf</t>
  </si>
  <si>
    <t>https://fiscalresponsibility.ng/wp-content/uploads/2021/05/FRC-2018-ANNUAL-REPORT.pdf</t>
  </si>
  <si>
    <t>https://ng.boell.org/sites/default/files/uploads/2014/07/oil_and_gas_technical_background_paper.pdf</t>
  </si>
  <si>
    <t>https://ncdmb.gov.ng/lcdm/LocalContentDigestH220.pdf</t>
  </si>
  <si>
    <t>https://gsu.edu.ng/home/wp-content/uploads/2021/03/Vol-1-Issue-1-Part-1.pdf</t>
  </si>
  <si>
    <t>https://statehouse.gov.ng/covid19/wp-content/uploads/2020/10/PTF-MTR-SEPT-29.1.pdf</t>
  </si>
  <si>
    <t>https://www.dmo.gov.ng/fgn-bonds/eurobonds-trading/1942-prospectus-for-nigeria-usd-1billion-eurobonds-issued-in-february-2017/file</t>
  </si>
  <si>
    <t>https://nerc.gov.ng/wp-content/uploads/2014/04/The%20Expectations%20of%20Nigerian%20Consumers%20of%20Electricity%20Under%20a%20Post%20Privatization%20Era-%20Issues%20&amp;%20Perspectives,%20March%2014,%202014.pdf</t>
  </si>
  <si>
    <t>https://www.frieslandcampina.com.ng/uploads/sites/5/2021/12/FrieslandCampina-WAMCO-2014-Annual-Report.pdf</t>
  </si>
  <si>
    <t>https://www.worksandhousing.gov.ng/themes/front_end_themes_01/images/download/ABRIDGEDNIGERIANPOWERSECTORINVESTMENTOPPORTUNITIESANDGUIDELINES.pdf</t>
  </si>
  <si>
    <t>https://neiti.gov.ng/cms/wp-content/uploads/2021/08/NEITI-OPS6-A-Survey-Solid-Minerals-Landscape-Endowments-in-Nigeria-310120.pdf</t>
  </si>
  <si>
    <t>https://ndic.gov.ng/wp-content/uploads/2020/08/Perspectives-on-the-Nigerian-Financial-Safety-net.pdf</t>
  </si>
  <si>
    <t>https://www.icrc.gov.ng/assets/uploads/2018/01/Copy-for-external-circulation.pdf</t>
  </si>
  <si>
    <t>https://sec.gov.ng/files/Annual%20reports/2013%20Annual%20Report%20of%20SEC.pdf</t>
  </si>
  <si>
    <t>https://stocksng.com/wp-content/uploads/2022/02/Stockswatch-e-paper-February-28-March-6-2022.pdf</t>
  </si>
  <si>
    <t>https://api-ir.unilag.edu.ng/server/api/core/bitstreams/53eb4271-c536-4c99-8910-64622549ba98/content</t>
  </si>
  <si>
    <t>https://nimasa.gov.ng/wp-content/uploads/2019/08/VOYAGE2018-Q4.pdf</t>
  </si>
  <si>
    <t>https://energy.gov.ng/reports/IRENA_REMap_Nigeria_2023.pdf</t>
  </si>
  <si>
    <t>https://www.zenithbank.com/eiw/Intelligence%20Weekly%20-%20Vol%2012%20No18.pdf?utm_content=buffer01f19&amp;utm_medium=social&amp;utm_source=twitter.com&amp;utm_campaign=buffer</t>
  </si>
  <si>
    <t>https://nairametrics.com/wp-content/uploads/2013/04/FirstBank-Annual-Report-2010.pdf</t>
  </si>
  <si>
    <t>https://www.pencom.gov.ng/wp-content/uploads/2022/08/Q2-2022-APPROVED-REPORT.pdf</t>
  </si>
  <si>
    <t>https://quantumzenithasset.com.ng/wp-content/uploads/2018/12/Prospectus-Zenith-Equity-fund.pdf</t>
  </si>
  <si>
    <t>https://ncc.gov.ng/accessible/documents/1174-consultancy-study-on-coworking-space-strategy-startups-incubation-centres-acceleration-in-nigeria/file</t>
  </si>
  <si>
    <t>https://www.lafarge.com.ng/sites/nigeria/files/2022-03/Lafarge%202021%20Annual%20Report.pdf</t>
  </si>
  <si>
    <t>https://nuc.edu.ng/wp-content/uploads/2015/01/MONDAY-Bulletin-24-08-2015.pdf</t>
  </si>
  <si>
    <t>https://www.energymrc.ng/wp-content/uploads/2023/09/Tariff-Review-and-Assumption.pdf</t>
  </si>
  <si>
    <t>https://www.accessbankplc.com/AccessBankGroup/media/Investors/AnnualReport2011/2011-Annual-Report.pdf</t>
  </si>
  <si>
    <t>https://cdn.businessday.ng/wp-content/uploads/2023/11/BD_20231122.pdf</t>
  </si>
  <si>
    <t>https://www.plateaustate.gov.ng/uploads/20190828_Plateau_State_Strategy-Plateau_State_Strategic_Plan_2017-2023.pdf</t>
  </si>
  <si>
    <t>https://paulidornigie.org/wp-content/uploads/2022/01/CV-for-Academics-January-2022.pdf</t>
  </si>
  <si>
    <t>https://nou.edu.ng/coursewarecontent/CSS%20341.pdf</t>
  </si>
  <si>
    <t>https://nerc.gov.ng/wp-content/uploads/2014/04/Political%20Volatility%20&amp;%20Funding%20Risks,%20February,%2019,%202014.pdf</t>
  </si>
  <si>
    <t>https://www.nfiu.gov.ng/images/Downloads/downloads/nrareport.pdf</t>
  </si>
  <si>
    <t>https://anchorinsurance.ng/wp-content/uploads/2022/09/Anchor-2021-Annual-Report.pdf</t>
  </si>
  <si>
    <t>https://elannigeria.org/wp-content/uploads/2023/09/This_Duty_13th_Sept_2023.pdf</t>
  </si>
  <si>
    <t>https://ir.nilds.gov.ng/bitstream/handle/123456789/61/NILDS-JDS%20-%20Inner-1.pdf?sequence=1&amp;isAllowed=y</t>
  </si>
  <si>
    <t>https://www.frieslandcampina.com.ng/uploads/sites/5/2021/12/FrieslandCampina-WAMCO-2020-Annual-Report.pdf</t>
  </si>
  <si>
    <t>https://bsum.edu.ng/journals/jmacs/vol2n1/files/12.pdf</t>
  </si>
  <si>
    <t>https://ptdf.gov.ng/wp-content/uploads/2021/09/PTDF-Digest-2016_compressed.pdf</t>
  </si>
  <si>
    <t>https://nigeriareposit.nln.gov.ng/bitstreams/e4d84d49-8664-4a7f-8c33-1b5dd7fe41cd/download</t>
  </si>
  <si>
    <t>https://boi.ng/site2/wp-content/uploads/2022/11/2018-BOI-Annual-Report-for-web-Final.pdf</t>
  </si>
  <si>
    <t>https://binghamuni.edu.ng/library/images/pdf/BIJAFi.pdf</t>
  </si>
  <si>
    <t>https://staff.futminna.edu.ng/EBS/content/journal/PF1902/11.pdf</t>
  </si>
  <si>
    <t>https://nipsskuru.gov.ng/wp-content/uploads/2024/01/NEW-NIGERIAN-JOURNAL-VOL.-1-2023-1.pdf</t>
  </si>
  <si>
    <t>https://www.lbs.edu.ng/wp-content/uploads/2019/08/Managing-Budget-and-Public-Finance-Private-Sector-Roles-Opportunities-and-Interlinkages-FINAL-03.07.19.pdf</t>
  </si>
  <si>
    <t>https://smedan.gov.ng/images/PDF/smedan-2010-annual-report.pdf</t>
  </si>
  <si>
    <t>https://stocksng.com/wp-content/uploads/2022/02/Stockswatch-e-paper-February-21-27-2022.pdf</t>
  </si>
  <si>
    <t>https://fhfl.com.ng/public/plugins/assets/new/Annual-report-2021.pdf</t>
  </si>
  <si>
    <t>https://www.worksandhousing.gov.ng/themes/front_end_themes_01/images/download/NIGERIANPOWERSECTORINVESTMENTOPPORTUNITIESANDGUIDELINES.pdf</t>
  </si>
  <si>
    <t>https://www.lagoschamber.com/wp-content/uploads/2021/09/2021-OML-BROCHURE-FINAL.pdf</t>
  </si>
  <si>
    <t>https://www.pencom.gov.ng/wp-content/uploads/2018/12/2017-Annual-Report_1.pdf</t>
  </si>
  <si>
    <t>https://investorrelations.accessbankplc.com/AccessBankGroup/media/Investors/AnnualReport2012/2012-Annual-Report.pdf</t>
  </si>
  <si>
    <t>https://corporate.totalenergies.ng/system/files/atoms/files/totalenergies-nigeria-2020-sustainability-report-combined-compressed.pdf</t>
  </si>
  <si>
    <t>https://nep.rea.gov.ng/wp-content/uploads/2023/10/DARES-RPF.pdf</t>
  </si>
  <si>
    <t>https://www.nuc.edu.ng/wp-content/uploads/2023/10/16th-October-2023-MB_compressed.pdf</t>
  </si>
  <si>
    <t>https://bsum.edu.ng/w3/dwnloads/journals/BEJOMALS_All_Articles_Volume_2.pdf</t>
  </si>
  <si>
    <t>https://ir.nilds.gov.ng/bitstream/handle/123456789/515/Senate%20Debates%201960-1961%20c.pdf?sequence=1&amp;isAllowed=y</t>
  </si>
  <si>
    <t>https://nigeriareposit.nln.gov.ng/bitstreams/5c04764e-40b9-4d6c-aab9-2cc895e5223f/download</t>
  </si>
  <si>
    <t>https://www.sad.ms.gov.br/wp-content/uploads/2020/08/Manual-de-Procedimentos-para-Gest%C3%A3o-do-Patrim%C3%B4nio-Imobili%C3%A1rio-do-Estado-de-Mato-Grosso-do-Sul-2017-1%C2%AA-Edi%C3%A7%C3%A3o.pdf</t>
  </si>
  <si>
    <t>https://budgetpedia.ng/Download/278/akwaibom-accountant-generals-report/9342/aks-2022-finanacial-statements-reports</t>
  </si>
  <si>
    <t>https://aksujacog.org.ng/articles/23/11/social-corporate-responsibility-of-champion-breweries-and-socio-economic-development-in-host-communities-in-akwa-ibom-state-2015-2022-a-critical-appraisal/aksujacog_03_03_13.pdf</t>
  </si>
  <si>
    <t>https://sec.gov.ng/wp-content/uploads/2016/02/PRESENTATION-IN-LONDON-Mounir-Gwarzo-June-2015.pdf</t>
  </si>
  <si>
    <t>https://aksujomas.org.ng/articles/16/06/transnational-corporation-and-the-development-of-host-communities-in-akwa-ibom-state-a-case-study-of-exxonmobil-nigeria-limited/aksujomas_01_01_05.pdf</t>
  </si>
  <si>
    <t>https://www.cbn.gov.ng/out/2019/ccd/q2%202019%20financial%20inclusion%20newsletter_final_08.08.19.pdf</t>
  </si>
  <si>
    <t>https://aksujacog.org.ng/articles/23/08/internally-generated-revenue-and-infrastructural-development-in-akwa-ibom-state-nigeria/aksujacog_03_02_07.pdf</t>
  </si>
  <si>
    <t>https://www.vs.saude.ms.gov.br/wp-content/uploads/2023/03/BOLETIM-EPIDEMIOLOGICO-MORTALIDADE-2021.pdf</t>
  </si>
  <si>
    <t>https://geoftp.ibge.gov.br/produtos_educacionais/mapas_tematicos/mapas_do_brasil/mapas_estaduais/politico/mato_grosso_sul.pdf</t>
  </si>
  <si>
    <t>https://anambrastate.gov.ng/old/wp-content/uploads/ANSIPPA-PROCESS-FLOW-Updated-31_12_2022.pdf</t>
  </si>
  <si>
    <t>https://anambrastate.gov.ng/wp-content/uploads/Anambra-Export-Strategy_-December-2023.pdf</t>
  </si>
  <si>
    <t>https://www.pwc.com/ng/en/assets/pdf/promoting-economic-prosperity-fco-final.pdf</t>
  </si>
  <si>
    <t>https://www.ubagroup.com/wp-content/uploads/2019/11/UBA-PLC-Unaudited-9M-2019-Results-Presentation.pdf</t>
  </si>
  <si>
    <t>https://investorrelations.accessbankplc.com/AccessBankGroup/media/Investors/Annual-Reports/2022-Annual-Report.pdf</t>
  </si>
  <si>
    <t>https://www.firstbanknigeria.com/Nigeria-Economic-Outlook-2022-Mr-Bismarck-Rewane-Presentation.pdf</t>
  </si>
  <si>
    <t>https://www.icrc.gov.ng/assets/uploads/2017/10/Presentation-by-Ag-DG-at-IOD-FF.pdf</t>
  </si>
  <si>
    <t>https://sterling.ng/wp-content/uploads/2019/03/29_Sterling_Bank_Q2_2013_Analyst-Presentation_final_1.pdf</t>
  </si>
  <si>
    <t>https://climatechange.gov.ng/wp-content/uploads/2021/08/NDC_File-Amended-_11222.pdf</t>
  </si>
  <si>
    <t>https://www.cbn.gov.ng/out/2013/ccd/nfis.pdf</t>
  </si>
  <si>
    <t>https://budgetpedia.ng/Download/127/anambra-approved-budget/2241/2018-ansg-approved-budget</t>
  </si>
  <si>
    <t>https://www.zenithbank.com/media/2028/zenith_bank_fy_2013_presentation_12032014.pdf</t>
  </si>
  <si>
    <t>https://www.delsu.edu.ng/clt/CORPORATE%20GOVERNANCE%20AND%20BANK%20PERFORMANCE%20IN%20NIGERIA.pdf</t>
  </si>
  <si>
    <t>https://www.pwc.com/ng/en/assets/pdf/fuel-subsidy-in-nigeria-issues-challenges-and-the-way-forward.pdf</t>
  </si>
  <si>
    <t>https://www.accessbankplc.com/annual-report/AccessBank_2022_Annual_Report.pdf</t>
  </si>
  <si>
    <t>https://www.pencom.gov.ng/wp-content/uploads/2023/03/Q4-2022-REPORT-FINAL-1.pdf</t>
  </si>
  <si>
    <t>https://ngfrepository.org.ng:8443/jspui/bitstream/123456789/5589/3/THE%20EXECUTIVE%20SUMMARY%20VOL.%203%20NO.%2056%20OCTOBER-NOVEMBER%202023.pdf</t>
  </si>
  <si>
    <t>https://budgetpedia.ng/Download/241/anambra-auditor-generals-report/7402/anambra-auditor-generals-report-2008</t>
  </si>
  <si>
    <t>https://www.nuprc.gov.ng/wp-content/uploads/2024/02/Upstream-Gaze-Magazine-Vol.-5-20-2.pdf</t>
  </si>
  <si>
    <t>https://www.cornerstone.com.ng/corporate/img/Corporate%20Profiletouse.pdf</t>
  </si>
  <si>
    <t>https://www.unodc.org/documents/nigeria/Corruption_Survey_2019.pdf</t>
  </si>
  <si>
    <t>https://www.lbs.edu.ng/wp-content/uploads/2018/07/Footprints-Magazine-First-Edition-Final-Copy-2018.pdf</t>
  </si>
  <si>
    <t>https://chamsplc.com/wp-content/uploads/2021/09/2013-STAKEHOLDER-ENGAGEMENT-PRESENTATION.pdf</t>
  </si>
  <si>
    <t>https://www.ijsshr.com/journal/index.php/IJSSHR/article/download/498/445</t>
  </si>
  <si>
    <t>https://arcnjournals.org/images/27264527313716.pdf</t>
  </si>
  <si>
    <t>https://aldg.org.ng/wp-content/uploads/2021/05/NIGERIA-GAS-MASTER-PLAN.pdf</t>
  </si>
  <si>
    <t>https://nipc.gov.ng/wp-content/uploads/2020/07/Renewable-energy.pdf</t>
  </si>
  <si>
    <t>https://www.tcn.org.ng/repository/newsletters/SF4D6_14_10_2020-Newsletter.pdf</t>
  </si>
  <si>
    <t>https://cutixplc.com.ng/wp-content/uploads/2023/04/NCCG-2018-REPORT-FOR-Year-Ended-April-30-2022.pdf</t>
  </si>
  <si>
    <t>https://ncc.gov.ng/documents/1136-consultancy-study-on-emerging-role-of-data-and-fintech-in-the-development-of-digital-economy-in-nigeria/file</t>
  </si>
  <si>
    <t>https://nou.edu.ng/coursewarecontent/TSM%20146%20CULTURAL%20HERITAGE.pdf</t>
  </si>
  <si>
    <t>https://nairametrics.com/wp-content/uploads/2013/05/2006-2008AnnualReport.pdf</t>
  </si>
  <si>
    <t>https://nigerianports.gov.ng/wp-content/uploads/2022/10/Emerging-Opportunities-1-1.pdf</t>
  </si>
  <si>
    <t>https://www.fidelitybank.ng/wp-content/uploads/2020/01/FidelityMagWeb_2020_TSM.pdf</t>
  </si>
  <si>
    <t>https://pub.abuad.edu.ng/Open_Access_Research_Projects_of_Universities_-_Batch_2/ACCONTANCY/EFFECT_OF_PUBLISHED_FINANCIAL_STATEMENT_ON_SHAREHOLDER_INVESTMENT_DECISION.pdf</t>
  </si>
  <si>
    <t>https://phd-dissertations.unizik.edu.ng/repos/81049921650_152373852702.pdf</t>
  </si>
  <si>
    <t>https://niwa.gov.ng/wp-content/uploads/2022/02/NIWA-newsletter-Issue31-Sept-2020.pdf</t>
  </si>
  <si>
    <t>https://ead.gov.ng/wp-content/uploads/2023/01/EIA-BLW-CRUSADE-GROUND-ASEESE-DRAFT-DONE_2.pdf</t>
  </si>
  <si>
    <t>https://www.firstbanknigeria.com/lbs-breakfast-presentation-nov-2021.pdf</t>
  </si>
  <si>
    <t>https://nerc.gov.ng/wp-content/uploads/2023/07/Enugu%20DisCo%20Rate%20Case%20Application.pdf</t>
  </si>
  <si>
    <t>https://www.leadway.com/wp-content/uploads/2022/04/2021-Leadway-Annual-Report.pdf</t>
  </si>
  <si>
    <t>https://ijrdo.org/index.php/bm/article/download/2753/2264/</t>
  </si>
  <si>
    <t>https://www.templars-law.com/app/uploads/2015/05/Enhancing-Nigeria-Economic-Potentials.pdf</t>
  </si>
  <si>
    <t>https://www.arcnjournals.org/images/272614527311472.pdf</t>
  </si>
  <si>
    <t>https://www.lagoschamber.com/wp-content/uploads/2023/02/LCCI-Newsletter-January-2023-1st-Edition-2.pdf</t>
  </si>
  <si>
    <t>https://aksujomas.org.ng/articles/18/12/effect-of-financial-reporting-on-managerial-efficiency-of-small-and-medium-enterprises-in-nigeria/aksujomas_03_02_01.pdf</t>
  </si>
  <si>
    <t>https://nou.edu.ng/coursewarecontent/MAC%20425%20PUBLIC%20RELATIONS%20IN%20PRACTICE.pdf</t>
  </si>
  <si>
    <t>https://www.lbs.edu.ng/wp-content/uploads/2019/03/Newspaper-BusinessDay-01-Jun-2018.pdf</t>
  </si>
  <si>
    <t>https://gsu.edu.ng/home/wp-content/uploads/2022/03/CBRJ-Volume-1-Issue-2-A.pdf</t>
  </si>
  <si>
    <t>https://niesv.org.ng/journals/journal2014.pdf</t>
  </si>
  <si>
    <t>https://ir.unilag.edu.ng/bitstreams/c6fd8826-e0c1-44ea-abe0-407b007ee2e3/download</t>
  </si>
  <si>
    <t>https://www.delsu.edu.ng/clt/Impact%20of%20Interest%20Rate%20Deregulation%20on%20Corporate%20Financial%20Strategies%20(CFS)%20of%20Manufacturing%20Industries%20in%20Nigeria.pdf</t>
  </si>
  <si>
    <t>https://www.tcn.org.ng/repository/newsletters/dCz7S_27_07_2021-Newsletter.pdf</t>
  </si>
  <si>
    <t>https://phd-dissertations.unizik.edu.ng/repos/81173636000_105525726800.pdf</t>
  </si>
  <si>
    <t>https://aauekpoma.edu.ng/wp-content/uploads/2022/03/UPDATED-CURRICULUM-VITAE.pdf</t>
  </si>
  <si>
    <t>https://pub.abuad.edu.ng/Open_Access_Research_Projects_of_Universities_-_Batch_2/ECONOMICS/THE_IMPACT_OF_INDUTRIALIZATION_ON_NIGERIA_ECONOMIC_DEVELOPMENT.pdf</t>
  </si>
  <si>
    <t>https://keffi.nsuk.edu.ng/bitstreams/a90cb2ec-23bf-4250-bb8d-73a5d63520aa/download</t>
  </si>
  <si>
    <t>https://niwa.gov.ng/wp-content/uploads/2022/02/Niwa-newsletter-issue32-Jan-2021.pdf</t>
  </si>
  <si>
    <t>https://nerc.gov.ng/wp-content/uploads/2023/07/Enugu%20Rate%20Case%20Application_200723.pdf</t>
  </si>
  <si>
    <t>https://ead.gov.ng/wp-content/uploads/2022/08/NGA-SABER-ESSA-APPRAISAL-2022.08.12.pdf</t>
  </si>
  <si>
    <t>https://nuc.edu.ng/wp-content/uploads/2018/12/MB-26th-Nov-2018-min.pdf</t>
  </si>
  <si>
    <t>https://www.nuprc.gov.ng/wp-content/uploads/2023/04/Upstream-Gaze-NUPRC-Magazine.pdf</t>
  </si>
  <si>
    <t>https://www.ubagroup.com/wp-content/uploads/2023/04/UBA-ANNUAL-REPORT-ACCOUNTS-2022.pdf</t>
  </si>
  <si>
    <t>https://www.cbn.gov.ng/Out/2023/CCD/CBN%20UPDATE%20JULY%20CURVED%202023.pdf</t>
  </si>
  <si>
    <t>https://ngfrepository.org.ng:8443/bitstream/123456789/3760/1/BAUCHI%20investment%20corporation%20limited.pdf</t>
  </si>
  <si>
    <t>https://sterling.ng/wp-content/uploads/2020/06/Abridged-Annual-Report-2019.pdf</t>
  </si>
  <si>
    <t>https://www.nuprc.gov.ng/wp-content/uploads/2023/07/NUPRC-GAZE-Magazine-Vol.4.pdf</t>
  </si>
  <si>
    <t>https://www.cscs.ng/wp-content/uploads/2019/10/CSCS2016ANNUALREPORT.pdf</t>
  </si>
  <si>
    <t>https://periodicos.uff.br/ensaios_posgeo/article/download/36232/20931</t>
  </si>
  <si>
    <t>https://www.tjms.jus.br/legislacao/public/pdf-legislacoes/constituicao_estadual_1989-a.pdf</t>
  </si>
  <si>
    <t>https://www.scielo.br/j/ee/a/p3tdZYfVzwyjL8rgWwK69qr/?format=pdf</t>
  </si>
  <si>
    <t>https://www.nuprc.gov.ng/wp-content/uploads/2022/10/HOSTCOM_Summit.pdf</t>
  </si>
  <si>
    <t>https://investorrelations.accessbankplc.com/ABP_IR/media/Investors/2023-Q3-Financial-Statement.pdf</t>
  </si>
  <si>
    <t>https://www.shell.com.ng/sustainability/environment/environment-impact-assessments/_jcr_content/par/textimage.stream/1604928027729/aade5bc8a76fbabfff2b2ff8662ace721cdfad70/oml-eia-report.pdf</t>
  </si>
  <si>
    <t>https://al.ms.gov.br/upload/Pdf/2019_07_15_05_15_11_constituicao-do-estado-de-mato-grosso-do-sul-1989.pdf</t>
  </si>
  <si>
    <t>https://conhecimento.fgv.br/sites/default/files/concursos/edital_tjms.pdf</t>
  </si>
  <si>
    <t>https://ngfrepository.org.ng:8443/bitstream/123456789/2767/1/20210119%20Subnational%20Baseline%20Technical%20Report%20Presentation%20to%20NEC%20v3.pdf</t>
  </si>
  <si>
    <t>https://www.cbn.gov.ng/out/2018/rsd/cbn%202017%20annual%20report_web_tables.pdf</t>
  </si>
  <si>
    <t>https://online.unisc.br/seer/index.php/redes/article/download/14740/pdf</t>
  </si>
  <si>
    <t>https://ainfo.cnptia.embrapa.br/digital/bitstream/doc/1148615/1/CT-125-Dinamica-da-bovinocultura-no-Mato-Grosso-do-Sul-2022.pdf</t>
  </si>
  <si>
    <t>https://files.ufgd.edu.br/arquivos/arquivos/78/EDITORA/catalogo/a_historia_da_educacao_em_ms.pdf</t>
  </si>
  <si>
    <t>https://www.scielo.br/j/inter/a/WgTXXCsxkYxHMDGGDPQXQdq/?format=pdf</t>
  </si>
  <si>
    <t>https://abralic.org.br/anais/arquivos/2017_1522196811.pdf</t>
  </si>
  <si>
    <t>https://www.imasul.ms.gov.br/wp-content/uploads/2023/03/RESB-2022-Elo.pdf</t>
  </si>
  <si>
    <t>https://revistas.ufrj.br/index.php/metaxy/article/download/20425/16489</t>
  </si>
  <si>
    <t>https://filecache.investorroom.com/ir1_mscdirect/575/MSC%20General%20Investor%20Presentation%20Fiscal%202022_Q1_FINAL.PDF</t>
  </si>
  <si>
    <t>https://www.livrosdigitais.org.br/baixar-livro/20106IKKTRC5C8</t>
  </si>
  <si>
    <t>https://www.fundacaodecultura.ms.gov.br/wp-content/uploads/2021/08/RELACAO-BENS-MATERIAIS-E-IMATERIAIS-DO-ESTADO-DO-MATO-GROSSO-DO-SUL-2021-1.pdf</t>
  </si>
  <si>
    <t>https://www.semadesc.ms.gov.br/wp-content/uploads/2021/01/pib-orcamento-2022.pdf</t>
  </si>
  <si>
    <t>https://files.ufgd.edu.br/arquivos/arquivos/78/EDITORA/catalogo/historias-que-recontam-historia-analise-do-povoamento-colonizacao-e-reforma-agraria-do-sul-do-mato-grosso-do-sul-benicia-couto-de-oliveira-org.pdf</t>
  </si>
  <si>
    <t>https://www.boi.ng/wp-content/uploads/2024/01/BOI-Investor-Presentation-January-2024.pdf</t>
  </si>
  <si>
    <t>https://www.zenithbank.com/media/3712/zb-presentation-h1-2023.pdf</t>
  </si>
  <si>
    <t>https://www.thisdaylive.com/index.php/2023/12/10/zenith-bank-uba-access-top-list-of-most-capitalised-banks-in-q3#:~:text=This%20eminent%20position%20was%20corroborated,stability%20is%20not%20in%20question.</t>
  </si>
  <si>
    <t>https://www.ajol.info/index.php/jhds/article/view/78824#:~:text=The%20Nigerian%20capital%20market%20is,of%20the%20Nigerian%20Capital%20Market.</t>
  </si>
  <si>
    <t>https://www.zenithbank.com/media/3667/zenith-bank-group-presentation-q1-2023.pdf</t>
  </si>
  <si>
    <t>https://sterling.ng/wp-content/uploads/2022/04/Sterling-Bank_Audited-Financial-Statement_FY-2021.pdf</t>
  </si>
  <si>
    <t>https://www.templars-law.com/app/uploads/2015/05/citn_presentation.pdf</t>
  </si>
  <si>
    <t>https://www.ubagroup.com/wp-content/uploads/2018/08/2008-group-annual-report-finan_C7Z9F_20120806011842f8a5m6sqd6.pdf</t>
  </si>
  <si>
    <t>https://www.datasciencenigeria.org/wp-content/uploads/2022/09/DSN-2021-Annual-Report.pdf</t>
  </si>
  <si>
    <t>https://www.ubagroup.com/wp-content/uploads/2018/08/2006-UBAFINREPORT.pdf</t>
  </si>
  <si>
    <t>https://www.icrc.gov.ng/assets/uploads/2020/03/Q4-report-of-2019-Joint-NPPPN-and-3PUCF.pdf</t>
  </si>
  <si>
    <t>https://paulidornigie.org/wp-content/uploads/2021/01/List-of-Publications-1.pdf</t>
  </si>
  <si>
    <t>https://www.lafarge.com.ng/sites/nigeria/files/2023-03/lafarge-2022-annual-report-and-financials.pdf</t>
  </si>
  <si>
    <t>https://corporate.totalenergies.ng/sites/g/files/wompnd2156/f/atoms/files/csr_report.pdf</t>
  </si>
  <si>
    <t>https://resources.jaze.com.ng/index.php/jaze/article/download/23/18</t>
  </si>
  <si>
    <t>https://www.fidelitybank.ng/documents/Fidelity_Annual_Report_2015_Web.pdf</t>
  </si>
  <si>
    <t>https://www.icrc.gov.ng/assets/uploads/2017/09/2015-annual-report-final.pdf</t>
  </si>
  <si>
    <t>https://www.firstbanknigeria.com/Switch_Issue1_2023.pdf</t>
  </si>
  <si>
    <t>https://lbssustainabilitycentre.edu.ng/wp-content/uploads/2021/11/Africa-Sustainability-Champions-Volume-1-optimized.pdf</t>
  </si>
  <si>
    <t>https://www.pencom.gov.ng/wp-content/uploads/2023/09/GTPL-PFA-1.pdf</t>
  </si>
  <si>
    <t>https://tcn.org.ng/repository/paperReview/101101101024032022.pdf</t>
  </si>
  <si>
    <t>https://pfm.bo.gov.ng/wp-content/uploads/2019/10/IPSAS-BUDGET-2008.pdf</t>
  </si>
  <si>
    <t>https://kubanni-backend.abu.edu.ng/server/api/core/bitstreams/5df5a4a7-ad3c-4ca5-86a1-6e4a9f50cc39/content</t>
  </si>
  <si>
    <t>https://ncc.gov.ng/accessible/documents/710-development-of-best-practices-in-information-infrastructure-security-management</t>
  </si>
  <si>
    <t>https://nipc.gov.ng/wp-content/uploads/2021/04/2019-Audited-Financial-Statements.pdf</t>
  </si>
  <si>
    <t>https://journals.gujaf.com.ng/index.php/gujaf/issue/download/1/3</t>
  </si>
  <si>
    <t>https://www.delsu.edu.ng/clt/ELECTORAL%20VIOLENCE%20AND%20DEMOCRACY%20IN%20NIGERIA%E2%80%99S%20FOURTH%20REPUBLIC%20A%20STUDY%20OF%20DELTA%20AND%20OYO%20STATES.pdf</t>
  </si>
  <si>
    <t>https://cdn.businessday.ng/wp-content/uploads/2024/02/BD_20240228.pdf</t>
  </si>
  <si>
    <t>https://niesv.org.ng/conference/48th_ANC_%20timetable.pdf</t>
  </si>
  <si>
    <t>https://ncaa.gov.ng/media/mz2lv5bt/reg-29.pdf</t>
  </si>
  <si>
    <t>https://gsu.edu.ng/home/wp-content/uploads/2021/03/Vol-1-Issue-1-Part-2.pdf</t>
  </si>
  <si>
    <t>https://biblio.iita.org/documents/U09ProcAjeigbeLegumeNothomNodev.pdf-37d59b817912a1aa3398ece7aa534a27.pdf</t>
  </si>
  <si>
    <t>https://www.elizadeuniversity.edu.ng/Journal/b5856b82-a9a2-4927-bc1a-148561911aeb_EU-IJournal%20of%20Mgt-Vol%201%20N1%20March%202022-final.docx.pdf</t>
  </si>
  <si>
    <t>https://education.gov.ng/wp-content/uploads/2023/09/UNIVERSITY-OF-MAIDUGURI-MAIDUGURI-Report-2016-2020.pdf</t>
  </si>
  <si>
    <t>https://www.allianz.ng/content/dam/onemarketing/azng/allianz-nigeria/Annual-Report-FY-2016.pdf</t>
  </si>
  <si>
    <t>https://irepos.unijos.edu.ng/jspui/bitstream/123456789/206/1/The%20Political%20Economy.pdf</t>
  </si>
  <si>
    <t>https://www.researchictafrica.net/countries/nigeria/Nigeria_National_Broadband_Plan_2013-2018.pdf</t>
  </si>
  <si>
    <t>https://phd-dissertations.unizik.edu.ng/repos/81118666550_100587146522.pdf</t>
  </si>
  <si>
    <t>https://ir.nilds.gov.ng/bitstream/handle/123456789/997/Gloria.pdf?sequence=1&amp;isAllowed=y</t>
  </si>
  <si>
    <t>https://law.unn.edu.ng/wp-content/uploads/sites/12/2016/08/2-Legal-Framework-for-the-Protection-of-Socio-Economic-Rights-in-Nigeria-S.-I.-Nwatu.pdf</t>
  </si>
  <si>
    <t>https://cseaafrica.org/wp-content/uploads/2018/08/Communique-on-Africas-Rising-Debt.pdf</t>
  </si>
  <si>
    <t>https://nou.edu.ng/coursewarecontent/INR%20132%20MAIN.pdf</t>
  </si>
  <si>
    <t>https://nigeriareposit.nln.gov.ng/bitstreams/29e58b9f-b5bf-4ed2-af3a-af53e1d1f07c/download</t>
  </si>
  <si>
    <t>https://ead.gov.ng/wp-content/uploads/2018/06/RPF-for-RAAMP-reviewed-120418Nneka.pdf</t>
  </si>
  <si>
    <t>https://neximbank.com.ng/wp-content/uploads/2019/08/NEXIM-AFS-2015-FINAL.pdf</t>
  </si>
  <si>
    <t>https://services.totalenergies.ng/sites/g/files/wompnd1171/f/atoms/files/total_nigeria_plc_2016_annual_report.pdf</t>
  </si>
  <si>
    <t>https://ncc.gov.ng/documents/1126-study-on-next-generation-networks-internet-of-things-iot/file</t>
  </si>
  <si>
    <t>https://pub.abuad.edu.ng/Open_Access_Research_Projects_of_Universities_-_Batch_2/POLITICAL%20SCIENCE/THE_SOCIO-ECONOMIC_IMPLICATIONS_OF_THE_BOKO_HARAM_INSURGENCE_IN_NIGERIA_2009-2013.pdf</t>
  </si>
  <si>
    <t>https://tcn.org.ng/repository/newsletters/OBYGW_10_01_2020-Newsletter.pdf</t>
  </si>
  <si>
    <t>https://bsum.edu.ng/w3/dwnloads/gst113manual.pdf</t>
  </si>
  <si>
    <t>http://portal.iphan.gov.br/uploads/ckfinder/arquivos/PIMS_relatorio.pdf</t>
  </si>
  <si>
    <t>https://www.tjms.jus.br/legislacao/public/pdf-legislacoes/lei_n._3.310-a.pdf</t>
  </si>
  <si>
    <t>https://www.vs.saude.ms.gov.br/wp-content/uploads/2023/05/BOLETIM-EPIDEMIOLOGICO-MORTALIDADE-POR-GRUPO-DE-CAUSAS-EM-MATO-GROSSO-DO-SUL-2022.pdf</t>
  </si>
  <si>
    <t>https://www.gov.br/agricultura/pt-br/assuntos/riscos-seguro/programa-nacional-de-zoneamento-agricola-de-risco-climatico/portarias/2022-2023/mato-grosso-do-sul-ms/port-no-347-cons-milho-braquiaria-2a-safra-ms-ret.pdf</t>
  </si>
  <si>
    <t>https://repositorio.ufgd.edu.br/jspui/bitstream/prefix/1059/1/a_historia_da_educacao_em_ms.pdf</t>
  </si>
  <si>
    <t>https://www.gov.br/saude/pt-br/acesso-a-informacao/participacao-social/chamamentos-publicos/2023/chamamento-publico-sesai-no-5-2023/anexo-xxxvii-relatorio-situacional-dsei-mato-grosso-do-sul.pdf</t>
  </si>
  <si>
    <t>https://www.crirs.ng/wp-content/uploads/2020/12/CROSS-RIVER-STATE-LOCAL-GOVERNMENTS-FY-2018-ADJUSTED-AUDITED-FINANCIAL-STATEMENTSRevised.pdf</t>
  </si>
  <si>
    <t>https://www.wjir.org/download_data/WJIR0501007.pdf</t>
  </si>
  <si>
    <t>https://www.icrc.gov.ng/wp-content/uploads/2023/05/Presentation-to-NGF-Induction-for-Governors-V2-.pdf</t>
  </si>
  <si>
    <t>https://ead.gov.ng/wp-content/uploads/2020/07/unical.pdf</t>
  </si>
  <si>
    <t>https://nairametrics.com/wp-content/uploads/2013/05/Power_Generation_Outlook_Investor_Forum_Presentation_BPE.pdf</t>
  </si>
  <si>
    <t>https://ng.boell.org/sites/default/files/uploads/2016/03/super_highway_fact_sheet_01june.pdf</t>
  </si>
  <si>
    <t>https://www.scge.ms.gov.br/wp-content/uploads/2022/04/Notas-Explicativas2021.pdf</t>
  </si>
  <si>
    <t>https://www.sgb.gov.br/publique/media/geologia_basica/cartografia_regional/mapa_mato_grosso_sul.pdf</t>
  </si>
  <si>
    <t>https://revistas.ufj.edu.br/geoambiente/article/download/54934/26228/229363</t>
  </si>
  <si>
    <t>https://api.mziq.com/mzfilemanager/v2/d/50c1bd3e-8ac6-42d9-884f-b9d69f690602/f1e9c413-7c0b-7c03-0df4-dc2a7bd5120e?origin=1</t>
  </si>
  <si>
    <t>http://www.observatorioturismo.ms.gov.br/wp-content/uploads/2018/07/2010-Bonitoparaquem.pdf</t>
  </si>
  <si>
    <t>https://geoftp.ibge.gov.br/produtos_educacionais/atlas_educacionais/atlas_geografico_escolar/mapas_do_brasil/mapas_estaduais/fisico/mato_grosso_sul.pdf</t>
  </si>
  <si>
    <t>http://www.turismo.ms.gov.br/wp-content/uploads/2020/02/Atualiza%C3%A7%C3%A3o-da-Portaria-n.-02-de-16-de-outubro-de-2019.pdf</t>
  </si>
  <si>
    <t>https://www.scielo.br/j/neco/a/r7PjgWJHZyr6n4PdvKJTyyc/?format=pdf</t>
  </si>
  <si>
    <t>https://www.gov.br/agricultura/pt-br/assuntos/riscos-seguro/programa-nacional-de-zoneamento-agricola-de-risco-climatico/portarias/safra-vigente/mato-grosso-do-sul/word/copy_of_PORTN250SOJAMS.ret.pdf</t>
  </si>
  <si>
    <t>https://www.ubagroup.com/wp-content/uploads/2018/10/2017-full-year-and-2018-Q1-results-presentation.pdf</t>
  </si>
  <si>
    <t>https://www.oandoplc.com/wp-content/uploads/Oando-Presentation.pdf</t>
  </si>
  <si>
    <t>https://www.oandoplc.com/wp-content/uploads/Oando-IR-Presentation.pdf</t>
  </si>
  <si>
    <t>https://www.zenithbank.com/media/3454/zb-group-2021-fye-presentation.pdf</t>
  </si>
  <si>
    <t>https://www.pwc.com/ng/en/assets/pdf/nigerias-refining-revolution.pdf</t>
  </si>
  <si>
    <t>https://www.ubagroup.com/wp-content/uploads/2018/10/2018-half-year-results.pdf</t>
  </si>
  <si>
    <t>https://www.fidelitybank.ng/documents/Fidelity-Bank-2016-FY-Investor-Presentations.pdf</t>
  </si>
  <si>
    <t>https://pindfoundation.org/wp-content/uploads/2020/06/MADE-II-Completion-Report.pdf</t>
  </si>
  <si>
    <t>https://investorrelations.accessbankplc.com/AccessBankGroup/media/Investors/ResultsPresentation2016/2016-9M-Investor-Presentation.pdf</t>
  </si>
  <si>
    <t>https://www.delsu.edu.ng/clt/IMPACT%20OF%20DIVIDEND%20POLICY%20ON%20CORPORATE%20PERFORMANCE%20IN%20NIGERIA.pdf</t>
  </si>
  <si>
    <t>https://sec.gov.ng/files/Presentation%20-%20A%20Compelling%20Investment%20Destination.pdf</t>
  </si>
  <si>
    <t>https://www.icrc.gov.ng/assets/uploads/2017/10/Ports-and-Effective-intermodal-transport-linkags-a-catalyst-for-economic-diversification-and-inclusive-regional-devt.Oct-2017.pdf</t>
  </si>
  <si>
    <t>https://sterling.ng/wp-content/uploads/2020/02/2016-Abridged-Sustainability-Report.pdf</t>
  </si>
  <si>
    <t>https://dc.cbn.gov.ng/cgi/viewcontent.cgi?article=1768&amp;context=efr</t>
  </si>
  <si>
    <t>https://pindfoundation.org/wp-content/uploads/2020/06/MADE-Mid-Term-Assessment-.pdf</t>
  </si>
  <si>
    <t>https://nairametrics.com/wp-content/uploads/2013/01/nigeria-delta-dev-report.pdf</t>
  </si>
  <si>
    <t>https://nigeriangasassociation.org.ng/NGA_multilogues_II_agenda_2.pdf</t>
  </si>
  <si>
    <t>https://budgetpedia.ng/Download/132/delta-approved-budget/7798/2022-budget-delta-state</t>
  </si>
  <si>
    <t>https://ogfza.gov.ng/wp-content/uploads/2017/10/OGFZA-Newsletter-2nd-Edition_opt.pdf</t>
  </si>
  <si>
    <t>https://www.cscs.ng/wp-content/uploads/2022/04/CSCS-2021-Annual-Report-Compressed.pdf</t>
  </si>
  <si>
    <t>https://irepos.unijos.edu.ng/jspui/bitstream/123456789/716/1/china.pdf</t>
  </si>
  <si>
    <t>https://www.firstbanknigeria.com/wp-content/uploads/2021/02/FirstBank-Nigeria-@-60-2020.pdf</t>
  </si>
  <si>
    <t>https://assetcustodians.com.ng/wp-content/uploads/2019/05/Ayomide-Mejabi-Presentation_AACN.pdf</t>
  </si>
  <si>
    <t>https://journals.ui.edu.ng/index.php/uilr/article/download/1204/989/3497</t>
  </si>
  <si>
    <t>https://www.frieslandcampina.com.ng/uploads/sites/5/2022/05/FRIESLANDCAMPINA-2021-Annual-Report-Accounts.pdf</t>
  </si>
  <si>
    <t>https://www.rsbppp.org.ng/documents/invest.pdf</t>
  </si>
  <si>
    <t>https://cdn.businessday.ng/wp-content/uploads/2023/12/BD_20231207.pdf</t>
  </si>
  <si>
    <t>https://www.ncdmb.gov.ng/lcdm/LocalContentDigestQ318.pdf</t>
  </si>
  <si>
    <t>https://neiti.gov.ng/cms/wp-content/uploads/2022/03/NEITI-OGA-2020-Report.pdf</t>
  </si>
  <si>
    <t>https://www.dmo.gov.ng/fgn-bonds/eurobonds-trading/1941-prospectus-for-nigeria-usd-1billion-eurobonds-issued-in-july-2013-1/file</t>
  </si>
  <si>
    <t>https://ead.gov.ng/wp-content/uploads/2020/09/Benin-Delta-ESIA-Ver-2.pdf</t>
  </si>
  <si>
    <t>https://www.boi.ng/wp-content/uploads/2022/10/Bank-of-Industry-Annual-Report-and-Accounts-2021-Online.pdf</t>
  </si>
  <si>
    <t>https://phd-dissertations.unizik.edu.ng/repos/81171364450_99029064629.pdf</t>
  </si>
  <si>
    <t>https://investorrelations.accessbankplc.com/ABP_IR/media/Documents/Access-Bank-Plc-Financial-statement-June-2023.pdf</t>
  </si>
  <si>
    <t>https://ngfrepository.org.ng:8443/bitstream/123456789/3273/1/OKOWA%27S%20SCORE%20CARD.pdf</t>
  </si>
  <si>
    <t>https://repository.aust.edu.ng/xmlui/bitstream/handle/123456789/482/AWOTIKU%20OLUWABIYI%20ISAAC.pdf?sequence=1&amp;isAllowed=y</t>
  </si>
  <si>
    <t>https://ndlink.org/wp-content/uploads/2013/11/Final-2013-NDDF-SUMMARY-REPORT.pdf</t>
  </si>
  <si>
    <t>https://nass.gov.ng/documents/download/11104</t>
  </si>
  <si>
    <t>https://ir.unilag.edu.ng/bitstreams/55bcbb3e-501d-40f0-8a3d-66394eb752cc/download</t>
  </si>
  <si>
    <t>https://portal.bazeuniversity.edu.ng/student/assets/thesis/202102181533541280463303.pdf</t>
  </si>
  <si>
    <t>https://okomunigeria.com/wp-content/uploads/2021/12/2016-12-ESIA-Report-Extension-2.pdf</t>
  </si>
  <si>
    <t>https://pub.abuad.edu.ng/Open_Access_Research_Projects_of_Universities_-_Batch_1/POLITICAL%20SCIENCE/POVERTY%20AND%20YOUTH%20RESTIVENESS%20IN%20NIGERIA%20%20AN%20EVALUATION%20OF%20THE%20BOKO%20HARAM%20CRISIS.pdf</t>
  </si>
  <si>
    <t>https://www.pencom.gov.ng/wp-content/uploads/2022/07/2021-ANNUAL-REPORT-DRAFT-12-1-LPFOs-Final.pdf</t>
  </si>
  <si>
    <t>https://apc.com.ng/img/apc_renewed_hope.pdf</t>
  </si>
  <si>
    <t>https://www.njss.org.ng/publications/NJSS%202016%20Vol%201%20&amp;%202/Untitled-11.pdf</t>
  </si>
  <si>
    <t>https://www.frieslandcampina.com.ng/uploads/sites/5/2021/12/FrieslandCampina-WAMCO-2013-Annual-Report.pdf</t>
  </si>
  <si>
    <t>https://phd-dissertations.unizik.edu.ng/repos/81472756250_94508397250.pdf</t>
  </si>
  <si>
    <t>https://bpe.gov.ng/wp-content/uploads/2021/07/BPE-Investors-Guide-2021.pdf</t>
  </si>
  <si>
    <t>https://www.lbs.edu.ng/wp-content/uploads/2019/12/LBS-November-2019.pdf</t>
  </si>
  <si>
    <t>https://ncdmb.gov.ng/lcdm/LocalContentDigestH121.pdf</t>
  </si>
  <si>
    <t>https://www.investi.com.au/api/announcements/lrs/98eda8ce-4db.pdf</t>
  </si>
  <si>
    <t>https://api.mziq.com/mzfilemanager/v2/d/5dcf459c-823d-4c02-ac4b-a2aa54a63486/21c04440-1027-bb8a-7a6e-0cbb8da2d538?origin=1</t>
  </si>
  <si>
    <t>https://investorintel.com/member_news/lithium-ionic-acquires-strategic-mining-claim-in-minas-gerais-brazil/?print=pdf</t>
  </si>
  <si>
    <t>https://www.jstor.org/stable/41760275</t>
  </si>
  <si>
    <t>http://www.bmgl.com.au/component/rsfiles/download-file/files.html?path=presentations%2F2011%2Ftechnical+presentation+for+january+2011+current+version.pdf</t>
  </si>
  <si>
    <t>https://investornews.com/critical-minerals-rare-earths/codemges-ceo-on-leveraging-minas-gerais-position-as-brazils-niobium-mining-powerhouse/?print=pdf</t>
  </si>
  <si>
    <t>https://investorintel.com/member_news/lithium-ionic-files-ni-43-101-technical-report-for-mineral-resource-estimate-at-bandeira-and-outro-lado-minas-gerais-brazil/?print=pdf</t>
  </si>
  <si>
    <t>https://www.gia.edu/doc/The-Capoeirana-Emerald-Deposit-near-Nova-Era-Minas-Gerais-Brazil.pdf</t>
  </si>
  <si>
    <t>https://www.bio.org/sites/default/files/legacy/bioorg/docs/Sept%2010%20-%20Company%20Presentation%20-%2014h15%20-%20INDI.pdf</t>
  </si>
  <si>
    <t>https://link.springer.com/content/pdf/10.1007/s12371-023-00874-1.pdf</t>
  </si>
  <si>
    <t>https://netzero.green/en/news/press-releases/PR-NetZero-20230420-EN.pdf</t>
  </si>
  <si>
    <t>https://www.bmgl.com.au/component/rsfiles/download-file/files.html?path=presentations%2F2011%2Ftechnical+presentation+for+january+2011+current+version.pdf</t>
  </si>
  <si>
    <t>https://investorintel.com/member_news/lithium-ionic-reports-initial-drill-results-from-the-salinas-project-intersects-1-38-li2o-over-16m-and-1-60-li2o-over-12m-minas-gerais-brazil/?print=pdf</t>
  </si>
  <si>
    <t>https://www.gia.edu/doc/chrysoberyl-and-alexandrite-from-pegmatite-districts-minas-gerais-brazil.pdf</t>
  </si>
  <si>
    <t>https://investorintel.com/member_news/lithium-ionic-reports-1-87-li2o-over-45m-at-galvani-target-other-highlights-include-2-10-li2o-over-19m-and-1-48-li2o-over-17m-in-minas-gerais-brazil/?print=pdf</t>
  </si>
  <si>
    <t>https://parksjournal.com/wp-content/uploads/2020/11/Ferreira-10.2305-IUCN.CH_.2020.PARKS-26-2MCF.en_.pdf</t>
  </si>
  <si>
    <t>https://www.rvo.nl/sites/default/files/2019/04/sectorsketch-agribusiness-minas-gerais.pdf</t>
  </si>
  <si>
    <t>https://www.rvo.nl/sites/default/files/2020/02/SUSTAINABLE%20BUSINESS%20SCAN%20Minas%20Gerais%20Brazil.pdf</t>
  </si>
  <si>
    <t>https://www.scielo.br/j/rbepop/a/9SzzZsW9rHDVjYdZYrJ5BJS/?format=pdf</t>
  </si>
  <si>
    <t>https://www.angloamerican.com/~/media/Files/A/Anglo-American-Group/PLC/media/minas-rio/minas-rio-press-conference-presentation-final.pdf</t>
  </si>
  <si>
    <t>https://www.ubagroup.com/wp-content/uploads/2018/08/2013-annual-report-and-financi_UK4JS_20140509081439rnfungrxmk.pdf</t>
  </si>
  <si>
    <t>https://ead.gov.ng/wp-content/uploads/2020/11/Draft-ESIA-of-Ebonyi-State-International-Olympic-Stadium.pdf</t>
  </si>
  <si>
    <t>https://www.firstbanknigeria.com/2022_FBNHCo_Sustainability_Report.pdf</t>
  </si>
  <si>
    <t>https://www.brookings.edu/wp-content/uploads/2016/07/Belo-Horizonte.pdf</t>
  </si>
  <si>
    <t>https://brasil.angloamerican.com/~/media/Files/A/Anglo-American-Brazil-V3/reports-and-presentations/minerio-de-ferro-brasil/Folder%20Minas-Rio%20_Agosto%20de%202015.pdf</t>
  </si>
  <si>
    <t>https://documents1.worldbank.org/curated/en/722081468214187119/pdf/400360BR.pdf</t>
  </si>
  <si>
    <t>https://www.angloamerican.com/media/~/media/Files/A/Anglo-American-Plc/media/AngloAmerican_FS_Minas%20Rio.pdf</t>
  </si>
  <si>
    <t>https://www.scielo.br/j/rsbmt/a/3nbnPmWjmgrwbLFWzX4tcGt/?format=pdf</t>
  </si>
  <si>
    <t>https://ri.cemig.com.br/docs/cemig-2023-05-16-CFb6pgLH.pdf</t>
  </si>
  <si>
    <t>https://ava.icmbio.gov.br/pluginfile.php/4592/mod_data/content/13064/2012%20-%20Bird%20ticks%20in%20an%20area%20of%20the%20Cerrado%20of%20Minas%20Gerais%20State%252c%20southeast%20Brazil.pdf</t>
  </si>
  <si>
    <t>https://www.pwyp.org/wp-content/uploads/2021/10/IBASE%C2%AD_PWYP_Summary_MinasRio_Brazil_EN.pdf</t>
  </si>
  <si>
    <t>https://abmec.org.uk/wp-content/uploads/2019/10/Webinar-MG.pdf</t>
  </si>
  <si>
    <t>https://www.pwyp.org/wp-content/uploads/2021/10/IBASE%C2%AD_PWYP_Report_MinasRio_Brazil_EN.pdf</t>
  </si>
  <si>
    <t>https://repositorio.ufmg.br/bitstream/1843/42698/2/REASONS%20FOR%20AND%20IMPLICATIONS%20OF%20THE.pdf</t>
  </si>
  <si>
    <t>https://www.atlas-lithium.com/wp-content/uploads/2022/10/SLR-Brazil-Minerals-Das-Neves-S-K-1300-FINAL-Aug-31-2022.pdf</t>
  </si>
  <si>
    <t>https://minedocs.com/21/MinasRio_CP_May2015.pdf</t>
  </si>
  <si>
    <t>https://www.researchgate.net/journal/2045-2322_Scientific_Reports/publication/340399382_Metal_concentrations_and_biological_effects_from_one_of_the_largest_mining_disasters_in_the_world_Brumadinho_Minas_Gerais_Brazil/links/5fb68ace92851c933f3e1571/Metal-concentrations-and-biological-effects-from-one-of-the-largest-mining-disasters-in-the-world-Brumadinho-Minas-Gerais-Brazil.pdf</t>
  </si>
  <si>
    <t>https://pdfs.semanticscholar.org/6759/c6e6ffcb520198a5c64aab3ce291e9b78717.pdf</t>
  </si>
  <si>
    <t>https://australia.angloamerican.com/~/media/Files/A/Anglo-American-Group/PLC/media/minas-rio/minas-rio-press-conference-presentation-final.pdf</t>
  </si>
  <si>
    <t>https://www.bhp.com/-/media/bhp/documents/investors/reports/2004/brazilpresentationapril2004.pdf?la=en</t>
  </si>
  <si>
    <t>https://assets.kpmg.com/content/dam/kpmg/xx/pdf/2022/07/fa22-135.pdf</t>
  </si>
  <si>
    <t>https://www.angloamerican.com/~/media/Files/A/Anglo-American-Group/PLC/media/presentations/2013pres/minas-rio-capex-2013-final.PDF</t>
  </si>
  <si>
    <t>https://www.gia.edu/doc/Amethyst-Mining-in-Brazil.pdf</t>
  </si>
  <si>
    <t>https://inis.iaea.org/collection/NCLCollectionStore/_Public/45/054/45054885.pdf</t>
  </si>
  <si>
    <t>https://www.pragueinstitute.org/UN_Minas_Gerais_Presentation.pdf</t>
  </si>
  <si>
    <t>https://data.rvo.nl/sites/default/files/2020/02/SUSTAINABLE%20BUSINESS%20SCAN%20Minas%20Gerais%20Brazil.pdf</t>
  </si>
  <si>
    <t>https://invest.edostate.gov.ng/wp-content/uploads/2023/12/Activities-of-the-Investment-Promotion-Bureau-2018.pdf</t>
  </si>
  <si>
    <t>https://nairametrics.com/2024/02/19/top-10-leading-countries-in-foreign-investment-into-nigeria/</t>
  </si>
  <si>
    <t>https://fastercapital.com/content/Find-angel-investors-in-Nigeria.html#:~:text=One%20way%20to%20find%20angel,they%20approach%20investing%20in%20startups.</t>
  </si>
  <si>
    <t>https://en.wikipedia.org/wiki/Edo_State#:~:text=Edo%20State%20is%20a%20diverse,commonly%20spoken%20in%20Benin%20City.</t>
  </si>
  <si>
    <t>https://pindfoundation.org/wp-content/uploads/2020/06/ESIP-Inception-Study-Market-Assessment-Report-Vol-II.pdf</t>
  </si>
  <si>
    <t>https://okomunigeria.com/wp-content/uploads/2021/12/2020-09-18-Notification-of-share-dealing-by-insiders.pdf</t>
  </si>
  <si>
    <t>https://okomunigeria.com/wp-content/uploads/2021/12/2020-09-23-Notification-of-share-dealing-by-insiders.pdf</t>
  </si>
  <si>
    <t>https://www.delsu.edu.ng/clt/DETERMINANTS%20OF%20CORPORATE%20INVESTMENT%20IN%20NIGERIA%20APPLICATION%20OF%20THE%20REAL%20OPTION%20THEORY.pdf</t>
  </si>
  <si>
    <t>https://pindfoundation.org/wp-content/uploads/2020/06/Using-Market-Systems-Development-Approach-to-Stimulate-Livelihood-Opportunities-and-Reduce-Human-Trafficking-in-Edo-State.pdf</t>
  </si>
  <si>
    <t>https://old.edouniversity.edu.ng/oerrepository/articles/intermediate_financial_accounting_i_lecture_notes.pdf</t>
  </si>
  <si>
    <t>https://www.ubagroup.com/wp-content/uploads/2019/09/UBA-Plc-2018-Annual-Report-and-Acocunts.pdf</t>
  </si>
  <si>
    <t>https://www.oandoplc.com/wp-content/uploads/Oando-Corporate-Presentation-November-2015.pdf</t>
  </si>
  <si>
    <t>https://sterling.ng/agm/static/media/2021%20Annual%20Report.c61f4fc8b5e7ab169fd7.pdf</t>
  </si>
  <si>
    <t>https://aauekpoma.edu.ng/wp-content/uploads/2024/01/CV_Prof-Aiya-Fidelis.pdf</t>
  </si>
  <si>
    <t>https://www.icrc.gov.ng/wp-content/uploads/2021/07/4th-Quarter-bulletin-Final.pdf</t>
  </si>
  <si>
    <t>https://media.premiumtimesng.com/wp-content/files/2023/11/Economic-Sabotage-Our-Stand.pdf</t>
  </si>
  <si>
    <t>https://eprints.covenantuniversity.edu.ng/1690/1/Nigerian%20stock%20exchange%20and%20Economic%20Development.pdf</t>
  </si>
  <si>
    <t>https://www.unicef.org/nigeria/media/5861/file/SituationAnalysisofChildreninNigeria.pdf</t>
  </si>
  <si>
    <t>https://www.dmo.gov.ng/fgn-bonds/green-bond/2810-fgn-n15bn-green-bond-series-ii-prospectus/file</t>
  </si>
  <si>
    <t>https://www.cerhiuniben.edu.ng/wp-content/uploads/2020/12/EXTERNAL-AUDIT-REPORT-2018.pdf</t>
  </si>
  <si>
    <t>https://ngfrepository.org.ng:8443/jspui/bitstream/123456789/3240/1/Edo%20State%20Strategic%20Health%20Development%20Plan%202010-2015.doc.pdf</t>
  </si>
  <si>
    <t>https://old.edouniversity.edu.ng/oerrepository/articles/does_adoption_of_international_reporting_standard_ifrs_affect_financial_performance_evidence_from_nigeria_deposit_money_market.pdf</t>
  </si>
  <si>
    <t>https://ncdc.gov.ng/themes/common/files/report_project/42fc95f7841843a972638195052a7954.pdf</t>
  </si>
  <si>
    <t>https://www.pwc.com/ng/en/assets/pdf/pwc-round-table-post-privatisation.pdf</t>
  </si>
  <si>
    <t>https://nairametrics.com/wp-content/uploads/2013/05/historicising-the-Nig-diaspora.pdf</t>
  </si>
  <si>
    <t>https://budgetpedia.ng/Download/489/plans/4284/national-economic-empowerment-and-development-strategy-needs</t>
  </si>
  <si>
    <t>https://www.cornerstone.com.ng/corporate/Corporate_Profile_Updated.pdf</t>
  </si>
  <si>
    <t>https://pub.abuad.edu.ng/Open_Access_Research_Projects_of_Universities_-_Batch_1/Accounting/THE%20IMPACT%20OF%20PUBLIC%20SECTOR%20ACCOUNTING%20IN%20NIGERIA%20FINANCIAL%20CONTROL%20SYSTEM.pdf</t>
  </si>
  <si>
    <t>https://nigeriareposit.nln.gov.ng/bitstreams/4c728755-d282-48dd-ba0e-f6f49676db35/download</t>
  </si>
  <si>
    <t>https://www.lapo-nigeria.org/investorRelation/DocumentDownload/FinancialStatement2014</t>
  </si>
  <si>
    <t>https://nep.rea.gov.ng/Market-Study-to-Support-the-Nigeria-Electrification-Project.pdf</t>
  </si>
  <si>
    <t>https://nimc.gov.ng/docs/reports/2013_Annual%20Report.pdf</t>
  </si>
  <si>
    <t>https://www.oandoplc.com/wp-content/uploads/2004-Annual-Report.pdf</t>
  </si>
  <si>
    <t>https://www.fidelitybank.ng/documents/Fidelity_Annual_Report_2017_web.pdf</t>
  </si>
  <si>
    <t>https://nigeria.iom.int/sites/g/files/tmzbdl1856/files/documents/2024-03/iom-strategy-for-nigeria-2023-2027pdf_0.pdf</t>
  </si>
  <si>
    <t>https://ndic.gov.ng/wp-content/uploads/2020/08/Volume-11-Part-2.pdf</t>
  </si>
  <si>
    <t>https://edojudiciary.gov.ng/wp-content/uploads/2018/04/IMPACT-OF-TECHNOLOGY-ON-THE-LAW-AND-COURT-PROCESS-BY-JUSTICE-M.-D.-ABUBAKAR-NPOM.pdf</t>
  </si>
  <si>
    <t>https://shipperscouncil.gov.ng/wp-content/uploads/2023/07/NSC-ANNUAL-REPORT-2018.pdf</t>
  </si>
  <si>
    <t>https://statehouse.gov.ng/wp-content/uploads/2023/05/FACTSHEET_THE-BUHARI-ADMINISTRATION_2015-TO-2023.pdf</t>
  </si>
  <si>
    <t>https://nou.edu.ng/coursewarecontent/ACC%20312%281%29.pdf</t>
  </si>
  <si>
    <t>https://oaugf.ng/docman/33-augf-report-on-fgn-consolidated-financial-statement-for-2019/file</t>
  </si>
  <si>
    <t>https://www.itf.gov.ng/ftp/Skills_Gap_Assessment.pdf</t>
  </si>
  <si>
    <t>https://www.worksandhousing.gov.ng/themes/front_end_themes_01/images/download/15364106358347.pdf</t>
  </si>
  <si>
    <t>https://nationalplanning.gov.ng/wp-content/uploads/2023/09/A-PRESENTATION-ON-ADDRESSING-UNEMPLOYMENT-THROUGH-SKILLS-ACQUISITION-AND-ENTREPRENEURSHIP-BY-THE-DIRECTOR-GENERAL.pdf</t>
  </si>
  <si>
    <t>https://education.gov.ng/wp-content/uploads/2022/09/Education-Sector-Analysis-2021.pdf</t>
  </si>
  <si>
    <t>https://www.firstbanknigeria.com/fbn-sustainability-report-2020.pdf</t>
  </si>
  <si>
    <t>https://www.zenithbank.com/media/3613/zb-2022-annual-report.pdf</t>
  </si>
  <si>
    <t>https://www.pencom.gov.ng/wp-content/uploads/2023/09/CRUSADER-PFA.pdf</t>
  </si>
  <si>
    <t>https://iuokada.edu.ng/wp-content/uploads/2023/05/IUO_Prospectus-4.pdf</t>
  </si>
  <si>
    <t>https://ncc.gov.ng/documents/1131-baseline-study-on-level-of-digital-skills-on-nigeria-women-youth-and-the-physically-challenged-rd1/file</t>
  </si>
  <si>
    <t>https://www.frieslandcampina.com.ng/uploads/sites/5/2021/12/FrieslandCampina-2019-AR-E-Copy1.pdf</t>
  </si>
  <si>
    <t>https://cornerstone.com.ng/corporate/files/Cornerstone%20AR%202020.pdf</t>
  </si>
  <si>
    <t>https://ng.boell.org/sites/default/files/2021-03/IMPROVING.pdf</t>
  </si>
  <si>
    <t>https://www.teachingenglish.org.uk/sites/teacheng/files/English%20in%20Brazil.pdf</t>
  </si>
  <si>
    <t>https://futuresmart.angloamerican.com/~/media/Files/A/Anglo-American-Group/PLC/media/presentations/2019pres/minas-rio-and-nickel.pdf</t>
  </si>
  <si>
    <t>https://singapore.angloamerican.com/~/media/Files/A/Anglo-American-Group-v5/Singapore/media/presentations/2019pres/minas-rio-and-nickel.pdf</t>
  </si>
  <si>
    <t>https://australia.angloamerican.com/~/media/Files/A/Anglo-American-Group-v5/PLC/media/presentations/2019pres/minas-rio-and-nickel.pdf</t>
  </si>
  <si>
    <t>https://brasil.angloamerican.com/~/media/Files/A/Anglo-American-Group/PLC/media/presentations/2019pres/minas-rio-and-nickel.pdf</t>
  </si>
  <si>
    <t>https://www.ubagroup.com/wp-content/uploads/2021/03/uba-2020-annual-report-and-accounts-mini.pdf</t>
  </si>
  <si>
    <t>https://www.cbn.gov.ng/out/2022/ccd/bullion%20single%20page%20first%20quarter.pdf</t>
  </si>
  <si>
    <t>https://s3.amazonaws.com/mz-filemanager/8bdb3906-0618-4e78-bbe3-a0be9f02d8cc/96b5f902-409a-4f7b-9cd8-694837619eec_copasa%20cm.pdf</t>
  </si>
  <si>
    <t>https://rigeo.cprm.gov.br/jspui/bitstream/doc/17636/1/pdb_lancamento_ingles.pdf</t>
  </si>
  <si>
    <t>https://rea-consult.com/wp-content/uploads/Brasil-RE-Report_Chapter-05_271020.pdf</t>
  </si>
  <si>
    <t>https://clustercollaboration.eu/sites/default/files/eu_initiatives/biominas-presentation-april-2012_0.pdf</t>
  </si>
  <si>
    <t>https://ead.gov.ng/wp-content/uploads/2021/07/Enugu-APPEALS-AGGREGATION-CENTRES-ESMP-FINAL-REPORT.pdf</t>
  </si>
  <si>
    <t>https://pub.abuad.edu.ng/Open_Access_Research_Projects_of_Universities_-_Batch_2/ACCONTANCY/THE_ROLE_OF_FINANCIAL_STATEMENTS_IN_INVESTMENT_DECISIONS_%28A_CASE_STUDY_OF_SELECTED_BANKS_IN_ENUGU_%2CETROPOLIS_ENUGU_STATE%29.pdf</t>
  </si>
  <si>
    <t>https://sec.gov.ng/wp-content/uploads/2021/12/NOVA-programme.pdf</t>
  </si>
  <si>
    <t>https://www.cbn.gov.ng/out/2014/rsd/2013%20half%20year%20economic%20report_final.pdf</t>
  </si>
  <si>
    <t>https://www.angloamerican.com/~/media/Files/A/Anglo-American-Group/PLC/media/presentations/2019pres/minas-rio-and-nickel.pdf?source=content_type%3Areact%7Cfirst_level_url%3Aarticle%7Csection%3Amain_content%7Cbutton%3Abody_link</t>
  </si>
  <si>
    <t>https://futuresmart.angloamerican.com/~/media/Files/A/Anglo-American-Group/PLC/media/minas-rio/minas-rio-press-conference-presentation-final.pdf</t>
  </si>
  <si>
    <t>https://www.rvo.nl/files/file/2019/04/sectorsketch-agribusiness-minas-gerais.pdf</t>
  </si>
  <si>
    <t>https://ngfrepository.org.ng:8443/bitstream/123456789/3850/1/GOMBE%20%20state%20investment%20and%20property.pdf</t>
  </si>
  <si>
    <t>https://gsu.edu.ng/home/wp-content/uploads/2023/11/CBRJ2023-Vol.-3-Issue-2B-1.pdf</t>
  </si>
  <si>
    <t>https://media.premiumtimesng.com/wp-content/files/2021/12/MAIN-INNER-compressed.pdf</t>
  </si>
  <si>
    <t>https://nairametrics.com/2024/01/03/how-to-invest-in-nigerian-stocks-in-2024/</t>
  </si>
  <si>
    <t>https://en.wikipedia.org/wiki/Gombe_State#:~:text=Gombe%20has%20natural%20resources%20like%20uranium%2C%20gypsum%2C%20and%20limestone.</t>
  </si>
  <si>
    <t>https://www.cbn.gov.ng/Out/2018/CCD/FINANCIAL%20INCLUSION.PDF</t>
  </si>
  <si>
    <t>https://gsu.edu.ng/home/wp-content/uploads/2023/08/BC-HBOMSA-0323_compressed-1.pdf</t>
  </si>
  <si>
    <t>https://www.accessbankplc.com/AccessBankGroup/media/Investors/Corporate_action/Corporate-action-Base-Prospectus.pdf</t>
  </si>
  <si>
    <t>https://budgetpedia.ng/Download/137/gombe-approved-budget/8146/gombe_state_approved_2017_budget</t>
  </si>
  <si>
    <t>https://www.lafarge.com.ng/sites/nigeria/files/documents/ashakacem_plc_2014.pdf</t>
  </si>
  <si>
    <t>https://demo.anambrastate.gov.ng/wp-content/uploads/Guide-to-Starting-a-Business-in-Anambra-State.pdf</t>
  </si>
  <si>
    <t>https://www.cscs.ng/wp-content/uploads/2019/10/CSCS-2015-Annual-Report.pdf</t>
  </si>
  <si>
    <t>https://smedan.gov.ng/images/PDF/NATIONAL-POLICY-ON-MSMEsNew.pdf</t>
  </si>
  <si>
    <t>https://kubanni.abu.edu.ng/bitstreams/d83b5366-9dc0-42e9-902d-981477c44447/download</t>
  </si>
  <si>
    <t>https://ncc.gov.ng/accessible/documents/942-compendium-on-taxes-levies-and-fees-by-state-governments-on-telecoms-operators-in-nigeria-and-its-effect-on-the-national-digital-economy-agenda/file</t>
  </si>
  <si>
    <t>https://rhemn.org.ng/wp-content/uploads/2019/11/NHLConf.-2019-Report.pdf</t>
  </si>
  <si>
    <t>https://nairametrics.com/wp-content/uploads/2013/02/the-key-challenges-to-peace-in-Nig.pdf</t>
  </si>
  <si>
    <t>https://crin.gov.ng/wp-content/uploads/2023/05/CRIN-Annual-Report-2019-2021.pdf</t>
  </si>
  <si>
    <t>https://www.boi.ng/wp-content/uploads/2022/11/2016-ANNUAL-REPORT.pdf</t>
  </si>
  <si>
    <t>https://www.tcn.org.ng/repository/newsletters/ZDbWh_16_12_2019-Newsletter.pdf</t>
  </si>
  <si>
    <t>https://seedcouncil.gov.ng/wp-content/uploads/2020/02/Five-Year-Strategic-Plan-2020-2024.pdf</t>
  </si>
  <si>
    <t>https://bsum.edu.ng/journals/jmacs/vol2n1/files/JMACSVol2No1_composite.pdf</t>
  </si>
  <si>
    <t>https://kubanni.abu.edu.ng/bitstreams/ed52d53e-bc50-4662-85de-71963fa69b3e/download</t>
  </si>
  <si>
    <t>https://services.totalenergies.ng/sites/g/files/wompnd1171/f/atoms/files/total_nigeria_plc_2017_annual_report.pdf</t>
  </si>
  <si>
    <t>https://nou.edu.ng/coursewarecontent/ENT%20307%20Natural%20Resource%20%20%20Management_0.pdf</t>
  </si>
  <si>
    <t>https://www.gma.com.ng/uploads/files/HMK%20PROSPECTUS.pdf</t>
  </si>
  <si>
    <t>https://nidcom.gov.ng/wp-content/uploads/2021/07/NIDCOM-June-2021-Newsletter.pdf</t>
  </si>
  <si>
    <t>https://rhemn.org.ng/wp-content/uploads/2019/01/Nigeria-Health-Leadership-Conference0.pdf</t>
  </si>
  <si>
    <t>https://energy.gov.ng/Energy_Policies_Plan/APPROVED_NEMP_2022.pdf</t>
  </si>
  <si>
    <t>https://api.mziq.com/mzfilemanager/v2/d/5dcf459c-823d-4c02-ac4b-a2aa54a63486/a4083bea-b36c-d9fe-5dc5-3b841bcc719f?origin=1</t>
  </si>
  <si>
    <t>https://ibase.br/wp-content/uploads/2021/10/IBASE__PWYP_Summary_MinasRio_Brazil_EN.pdf</t>
  </si>
  <si>
    <t>https://mba.eci.ufmg.br/wp-content/uploads/Presentation_v3e_short-1.pdf</t>
  </si>
  <si>
    <t>https://itafos.com/site/assets/files/1773/itafos-araxa_technical_report_final-.pdf</t>
  </si>
  <si>
    <t>https://moneyboxxfinance.com/wp-content/uploads/2021/07/Moneyboxx-Finance-Q3-FY21-Investors.pdf</t>
  </si>
  <si>
    <t>https://rigeo.sgb.gov.br/jspui/bitstream/doc/17636/1/pdb_lancamento_ingles.pdf</t>
  </si>
  <si>
    <t>http://globalurban.org/UN_Minas_Gerais_Presentation.pdf</t>
  </si>
  <si>
    <t>https://www.angloamerican.com.au/~/media/Files/A/Anglo-American-Group/PLC/media/presentations/2019pres/minas-rio-and-nickel.pdf</t>
  </si>
  <si>
    <t>http://quellaveco.angloamerican.com/~/media/Files/A/Anglo-American-Group/PLC/media/presentations/2019pres/minas-rio-and-nickel.pdf</t>
  </si>
  <si>
    <t>https://dspace.cprm.gov.br/jspui/bitstream/doc/17636/1/pdb_lancamento_ingles.pdf</t>
  </si>
  <si>
    <t>https://s24.q4cdn.com/526396163/files/doc_financials/2022/q2/2Q22-Earnings-Presentation.pdf</t>
  </si>
  <si>
    <t>https://www.state.gov/wp-content/uploads/2021/03/BRAZIL-2020-HUMAN-RIGHTS-REPORT.pdf</t>
  </si>
  <si>
    <t>https://www.jstor.org/stable/301947</t>
  </si>
  <si>
    <t>https://www.jstor.org/stable/4417877</t>
  </si>
  <si>
    <t>https://ml-eu.globenewswire.com/Resource/Download/05550e34-a350-45f0-819d-49b2a758b599</t>
  </si>
  <si>
    <t>https://www.redalyc.org/pdf/3978/397841480008.pdf</t>
  </si>
  <si>
    <t>https://www.dallasfed.org/~/media/documents/research/swe/1999/swe9902c.pdf</t>
  </si>
  <si>
    <t>https://concursos.face.ufmg.br/files/166/t21_13062019.pdf</t>
  </si>
  <si>
    <t>https://ri.cemig.com.br/docs/cemig-2020-07-31-kMHPb6d6.pdf</t>
  </si>
  <si>
    <t>https://links.sgx.com/FileOpen/SMG_FY2019_Corporate_Presentation.ashx?App=Announcement&amp;FileID=597440</t>
  </si>
  <si>
    <t>https://www.asx.com.au/asxpdf/20200302/pdf/44fnk272tczf4n.pdf</t>
  </si>
  <si>
    <t>https://www.jstor.org/stable/26482440</t>
  </si>
  <si>
    <t>https://pdf.usaid.gov/pdf_docs/PA00WQQM.pdf</t>
  </si>
  <si>
    <t>https://jaresourcehub.org/wp-content/uploads/2022/05/Para%CC%81-Amazon_Case-Study-ENG_0110.pdf</t>
  </si>
  <si>
    <t>https://investors.paloaltonetworks.com/static-files/2762280e-5518-4731-bbe0-3882982ac9f3</t>
  </si>
  <si>
    <t>https://jaresourcehub.org/wp-content/uploads/2022/05/Para%CC%81-Amazon_Case-Study-ENG_170622.pdf</t>
  </si>
  <si>
    <t>https://www.jstor.org/stable/pdf/resrep02396.9.pdf</t>
  </si>
  <si>
    <t>https://bravomining.com/site/assets/files/5890/20230404_ni_43-101_technical_report_luanga_project_final.pdf</t>
  </si>
  <si>
    <t>https://www.miningnewsfeed.com/reports/annual/VoltaGrande_Presentation_May2019.pdf</t>
  </si>
  <si>
    <t>https://link.springer.com/content/pdf/10.1007/978-3-030-91188-1_58-1.pdf</t>
  </si>
  <si>
    <t>https://www.oas.org/en/mesecvi/docs/belemdopara-english.pdf</t>
  </si>
  <si>
    <t>https://www.earthinnovation.org/uploads/2018/09/profiles_led/SJS_Profiles_ENG/Brazil/Profile_PAR%C3%81_Brand%C3%A3o_2018_ENG.pdf</t>
  </si>
  <si>
    <t>https://www.antwiki.org/wiki/images/f/f1/Albuquerque%2C_E.%2C_Prado%2C_L._et_al._2021._Ants_of_the_State_of_Par%C3%A1%2C_Brazil_%2810.11646%40zootaxa.5001.1.1%29.pdf</t>
  </si>
  <si>
    <t>https://assets.ctfassets.net/jj9ent3ck4o2/2DKsc32tKq7599bh3HB7sP/bdfa06861ad6483e3010a19040ae3c25/GMIN_l_First_Draw_on_FNV_Debt_I_01.30.2024.pdf</t>
  </si>
  <si>
    <t>https://ijsrm.humanjournals.com/wp-content/uploads/2021/09/6.Raimundo-Mainar-de-Medeiros-Alex-Souza-Moraes-Rafael-Pereira-de-Lima-Alexandre-Tavares-da-Rocha-Luciano-Marcelo-Fall%C3%A9-Saboya.pdf</t>
  </si>
  <si>
    <t>https://www.ssef.ch/wp-content/uploads/2018/06/2018-SSEF-Paraiba_presentation.pdf</t>
  </si>
  <si>
    <t>https://www.scielo.br/j/ram/a/7FtkMnvfr9Q5CDBrmbYyH5S/?format=pdf</t>
  </si>
  <si>
    <t>https://www.scielo.br/j/cr/a/8SqZtc3GJ4VXvgBfVNp5WnS/?format=pdf</t>
  </si>
  <si>
    <t>http://wiki.dpi.inpe.br/lib/exe/fetch.php?media=cst-310-popea:10.1016_j.scitotenv.2020.137509.pdf</t>
  </si>
  <si>
    <t>https://www.gia.edu/doc/An-Update-on-Paraiba-Tourmaline-from-Brazil.pdf</t>
  </si>
  <si>
    <t>https://www.tandfonline.com/doi/pdf/10.1080/15487733.2008.11908017</t>
  </si>
  <si>
    <t>https://www.scielo.br/j/rbpv/a/VRz9fxZ6pkDTYRw779zqZYz/?format=pdf</t>
  </si>
  <si>
    <t>https://www.bpi.com.ph/content/dam/bpi/beta-photos/beta-governance/External%201Q%202023%20BPI%20Investor%20Presentation.pdf</t>
  </si>
  <si>
    <t>https://www.investparana.org.br/en/print/pdf/node/130</t>
  </si>
  <si>
    <t>https://link.springer.com/content/pdf/10.1007/s10661-018-6870-5.pdf</t>
  </si>
  <si>
    <t>https://www.edp.com/sites/default/files/2021-09/Investor%20Presentation%20-%20September%202021.pdf</t>
  </si>
  <si>
    <t>https://www.scielo.br/j/ag/a/r7YwphBjqfY45K7MVmmbWFJ/?format=pdf</t>
  </si>
  <si>
    <t>https://www.researchgate.net/profile/Thais-Cabral-Monica-2/publication/341026133_Epidemiology_of_a_toxoplasmosis_outbreak_in_a_research_institution_in_northern_Parana_Brazil/links/5ffc3ca792851c13fe035ffb/Epidemiology-of-a-toxoplasmosis-outbreak-in-a-research-institution-in-northern-Parana-Brazil.pdf</t>
  </si>
  <si>
    <t>https://www.piramal.com/wp-content/uploads/2020/12/PEL-Investor-Presentation-Dec-2020.pdf</t>
  </si>
  <si>
    <t>https://ead.uepg.br/geocultura/200000080-551ea561b1/Presentation%20FP94%20-%20Italian%20stoneworkers%20in%20America.pdf</t>
  </si>
  <si>
    <t>https://d2ghdaxqb194v2.cloudfront.net/2219/192283.pdf</t>
  </si>
  <si>
    <t>https://filecache.investorroom.com/mr5ir_pragroup/493/download/November%202023%20PRA%20Group%20Investor%20Presentation.pdf</t>
  </si>
  <si>
    <t>https://www.researchgate.net/profile/Jose-Brilha/publication/239942809_Geodiversity_Assessment_of_Parana_State_Brazil_An_Innovative_Approach/links/575289ff08ae6807fafb7c25/Geodiversity-Assessment-of-Parana-State-Brazil-An-Innovative-Approach.pdf</t>
  </si>
  <si>
    <t>https://aricjournal.biomedcentral.com/counter/pdf/10.1186/2047-2994-4-S1-P273.pdf</t>
  </si>
  <si>
    <t>https://aricjournal.biomedcentral.com/counter/pdf/10.1186/2047-2994-4-S1-P273.pdf?site=aricjournal.biomedcentral.com</t>
  </si>
  <si>
    <t>https://link.springer.com/content/pdf/10.1186/1753-6561-8-S4-P253.pdf</t>
  </si>
  <si>
    <t>https://link.springer.com/content/pdf/10.1186/2047-2994-4-S1-P273.pdf?pdf=button</t>
  </si>
  <si>
    <t>https://eu.wnsd.com/docs/default-source/investors/financial-materials/other-ir-presentations/presentation-for-investor-group-in-rio-de-janeiro-26-11-2012---campos.pdf?sfvrsn=cec41c45_2</t>
  </si>
  <si>
    <t>https://www.investparana.org.br/sites/portal-empreendedor/arquivos_restritos/files/documento/2019-07/ENERGY.pdf</t>
  </si>
  <si>
    <t>http://bugwoodcloud.org/ibiocontrol/proceedings/pdf/11_310-314.pdf</t>
  </si>
  <si>
    <t>https://www.bsp.com.pg/media/illhwomd/2023-half-year-investor-presentation.pdf</t>
  </si>
  <si>
    <t>https://scholarworks.umass.edu/cgi/viewcontent.cgi?article=1513&amp;context=ttra</t>
  </si>
  <si>
    <t>https://ptcl.com.pk/uploads/Q2%20-%202022%20Investor%20Presentation.pdf</t>
  </si>
  <si>
    <t>https://bmcproc.biomedcentral.com/counter/pdf/10.1186/1753-6561-8-S4-P253.pdf</t>
  </si>
  <si>
    <t>https://d1io3yog0oux5.cloudfront.net/_9e5db68b73e6b4c9a0c21ee8ea9e1473/profrac/db/2291/21611/pdf/ACDC+June+IR+Deck+vF.pdf</t>
  </si>
  <si>
    <t>https://www.bmo.com/ir/qtrinfo/1/2018-q2/Q2%202018%20Analyst%20presentation.pdf</t>
  </si>
  <si>
    <t>https://interbank.pe/documents/13576036/13580991/IP_april2018.pdf</t>
  </si>
  <si>
    <t>https://bmcproc.biomedcentral.com/track/pdf/10.1186/1753-6561-8-S4-P253.pdf</t>
  </si>
  <si>
    <t>https://interbank.pe/documents/13576036/13580991/IP_january2018.pdf</t>
  </si>
  <si>
    <t>https://online.agris.cz/download-paper/bd36ed84e22ca41bb315bbed9ab11c49</t>
  </si>
  <si>
    <t>https://www.melbana.com/site/cpfile/472fce31-e542-448c-a93c-bd098a928169/Investor-Webinar-Presentation.pdf</t>
  </si>
  <si>
    <t>https://wlsatest.wartsila.com/docs/default-source/investors/financial-materials/other-ir-presentations/presentation-for-investor-group-in-rio-de-janeiro-26-11-2012---campos.pdf?sfvrsn=cec41c45_2</t>
  </si>
  <si>
    <t>https://search.oecd.org/education/imhe/48571218.pdf</t>
  </si>
  <si>
    <t>https://investor.lpl.com/static-files/589ee82b-4fe6-411d-bba7-be2fd1610ce2</t>
  </si>
  <si>
    <t>https://media.velaw.com/wp-content/uploads/2023/04/21131307/Presentation-Overview-of-the-Brazilian-Energy-Market-Landscape.pdf</t>
  </si>
  <si>
    <t>https://d1io3yog0oux5.cloudfront.net/_f45f39ce93c20bfc50cc25c61305136b/profrac/db/2291/21611/pdf/ACDC+June+IR+Deck+vF.pdf</t>
  </si>
  <si>
    <t>https://aricjournal.biomedcentral.com/track/pdf/10.1186/2047-2994-4-S1-P273.pdf</t>
  </si>
  <si>
    <t>https://cdn.wartsila.com/docs/default-source/investors/financial-materials/other-ir-presentations/presentation-for-investor-group-in-rio-de-janeiro-26-11-2012---campos.pdf?sfvrsn=cec41c45_2</t>
  </si>
  <si>
    <t>https://essd.copernicus.org/articles/14/2065/2022/essd-14-2065-2022.pdf</t>
  </si>
  <si>
    <t>https://filecache.investorroom.com/mr5ir_group1new/803/3Q20.GPI.RS.kit.2-up.FINAL.vPOST.pdf</t>
  </si>
  <si>
    <t>http://cdn.wartsila.com/docs/default-source/investors/financial-materials/other-ir-presentations/presentation-for-investor-group-in-rio-de-janeiro-26-11-2012---campos.pdf?sfvrsn=2</t>
  </si>
  <si>
    <t>https://www.energytransfer.com/wp-content/uploads/2024/03/ET-March-2024-Investor-Presentation_Final.pdf</t>
  </si>
  <si>
    <t>https://www.jstor.org/stable/26804388</t>
  </si>
  <si>
    <t>https://s28.q4cdn.com/314435393/files/doc_presentation/2024/PGRE-Investor-Presentation-February-2024.pdf</t>
  </si>
  <si>
    <t>https://presentations.copernicus.org/EGU2017/EGU2017-10147_presentation.pdf</t>
  </si>
  <si>
    <t>https://www.stellantis.com/content/dam/stellantis-corporate/archives/fca/press-releases/2015/april/FCA_Inaugurates_State-of-the-Art_Industrial_Complex_in_Pernambuco_Brazil.pdf</t>
  </si>
  <si>
    <t>https://www.autonews.com/assets/pdf/chrysler2014/Pernambuco_Project_in_Brazil.pdf</t>
  </si>
  <si>
    <t>https://link.springer.com/content/pdf/10.1007/s00284-023-03401-1.pdf</t>
  </si>
  <si>
    <t>https://documents1.worldbank.org/curated/en/981611635980989090/pdf/Brazil-Brazil-Pernambuco-Sustainable-Water.pdf</t>
  </si>
  <si>
    <t>https://www.jstor.org/stable/768241</t>
  </si>
  <si>
    <t>https://meetingorganizer.copernicus.org/EGU2017/presentation/EGU2017-10147</t>
  </si>
  <si>
    <t>https://fh.familysearch.org/system/files/team/ait/indexing/PernambucoIndexingGuide-EN.pdf</t>
  </si>
  <si>
    <t>https://www.theclimategroup.org/sites/default/files/2020-11/Pernambuco_case_study_eng.pdf</t>
  </si>
  <si>
    <t>https://www.atlas-lithium.com/wp-content/uploads/2023/05/5.3.2023-Atlas-Lithium-Brief-Presentation.pdf</t>
  </si>
  <si>
    <t>https://www.scielo.br/j/sn/a/jnZ7cGFW7ZKv7Wvj6m8xzpP/?format=pdf</t>
  </si>
  <si>
    <t>https://www.researchgate.net/profile/Etielle-Andrade/publication/263308554_Anurans_from_the_municipality_of_Ilha_Grande_Parnaiba_River_Delta_Piaui_northeastern_Brazil/links/0a85e53a85b5412348000000/Anurans-from-the-municipality-of-Ilha-Grande-Parnaiba-River-Delta-Piaui-northeastern-Brazil.pdf</t>
  </si>
  <si>
    <t>https://www.ufrgs.br/prh14-1/wp-content/uploads/2023/12/2023-36th-IAS-1.pdf</t>
  </si>
  <si>
    <t>https://www.inspectionpanel.org/sites/default/files/cases/documents/146-Management%20Response-20%20February%202020.pdf</t>
  </si>
  <si>
    <t>https://www.actionaidusa.org/wp-content/uploads/2018/03/WB-land-program-Piaui-State-statement.pdf</t>
  </si>
  <si>
    <t>https://www.e-publicacoes.uerj.br/index.php/bjhbs/article/download/68181/42617</t>
  </si>
  <si>
    <t>https://webapps.ifad.org/members/eb/136/docs/EB-2022-136-R-28-Rev-1.pdf</t>
  </si>
  <si>
    <t>https://pdfs.semanticscholar.org/01a5/8054873ff6358a7589db159ff7fbb24480a5.pdf</t>
  </si>
  <si>
    <t>https://www.metropolis.org/sites/default/files/2019-01/03.%20Rio%20de%20Janeiro%2C%20Brazil_2018%20Urban%20Planning%20City%20Presentation.pdf</t>
  </si>
  <si>
    <t>https://ijoc.org/index.php/ijoc/article/viewFile/4758/1692</t>
  </si>
  <si>
    <t>https://icaci.org/files/documents/ICC_proceedings/ICC2009/html/nonref/7_5.pdf</t>
  </si>
  <si>
    <t>https://www.arca.fiocruz.br/bitstream/handle/icict/33250/ve_Schubach_Tnia_etal_INI_2006.pdf?sequence=2</t>
  </si>
  <si>
    <t>https://www.metropolis.org/sites/default/files/2019-01/03.Urban%20Management_Brazil_Rio%20de%20Janeiro.pdf</t>
  </si>
  <si>
    <t>https://pmt.physicsandmathstutor.com/download/Geography/GCSE/Notes/AQA/Urban-Issues-and-Challenges/Case-Studies/Rio%20de%20Janeiro.pdf</t>
  </si>
  <si>
    <t>https://whc.unesco.org/document/151751</t>
  </si>
  <si>
    <t>https://www.isfsports.org/sites/default/files/documents/2023-08/Brazil%20-%20Second%20Edition%20of%20U15%20Gymnasiade%202023%20set%20to%20dazzle%20Rio%20de%20Janeiro.pdf</t>
  </si>
  <si>
    <t>https://travel.state.gov/content/dam/visas/iv-dv-supplemental/RDJ%20-%20Rio%20de%20Janeiro%20-%20Brazil_ENG_03AUG2022.pdf</t>
  </si>
  <si>
    <t>https://www.ikn.go.id/storage/press-release/2019/en/eng-3-siaran-pers-indonesia-learns-from-brazils-experience-in-relocating-its-capital-city.pdf</t>
  </si>
  <si>
    <t>https://repositorio.uca.edu.ar/bitstream/123456789/9858/1/chinese-foreing-direct-investment%20%281%29.pdf</t>
  </si>
  <si>
    <t>https://www.latibex.com/docs/Documentos/esp/hechosrelev/2022/Market%20Announcement%20-%2002.14.22%20-%20Change%20Date%20Financial%20Statements%202021.pdf</t>
  </si>
  <si>
    <t>https://learnenglish.britishcouncil.org/sites/podcasts/files/LearnEnglish-Magazine-Carnival.pdf</t>
  </si>
  <si>
    <t>https://www.un.org/en/development/desa/population/migration/generalassembly/docs/globalcompact/A_CONF.151_26_Vol.I_Declaration.pdf</t>
  </si>
  <si>
    <t>https://d1io3yog0oux5.cloudfront.net/_f0bf7595d146d0c1d8e2af07a659f4a3/cocacolacompany/db/702/7933/file/Brazil+Investor+Presentation_8.8.pdf</t>
  </si>
  <si>
    <t>https://www.unepfi.org/fileadmin/documents/unepfi_overview_2006_01.pdf</t>
  </si>
  <si>
    <t>https://wrsc.org/sites/default/files/brasil_final_presentation.pdf</t>
  </si>
  <si>
    <t>https://s3.amazonaws.com/mz-filemanager/cecb3d3e-6bd6-4edd-b9b3-3cacde780cac/7fc1e68c-ed24-4b36-9b46-d745d31bfa9b_PetroRio%20-%204Q18%20PT%20ingl%C3%AAs%20IFRS%20%281%29.pdf</t>
  </si>
  <si>
    <t>https://www.mea.gov.in/Portal/ForeignRelation/Brazil_Bilateral_Brief_june_2021.pdf</t>
  </si>
  <si>
    <t>https://sustainabledevelopment.un.org/content/documents/1127rioprinciples.pdf</t>
  </si>
  <si>
    <t>https://unctad.org/system/files/official-document/ditcted20031_en.pdf</t>
  </si>
  <si>
    <t>https://www.scielo.br/j/rbpi/a/Yx9yPJfnP4Zg7bLNDC99D8B/?format=pdf</t>
  </si>
  <si>
    <t>https://company-announcements.afr.com/asx/rio/29404fd9-2b7d-11ee-9e97-fef68616d084.pdf</t>
  </si>
  <si>
    <t>https://mailerurl.mziq.com/ls/click?upn=9C1nDCSTDIGQBf5S24-2FV9F4gCJST0nJPrIaDh11OMuznt6cPKlkRTEqRwxxbb8n7prZ0a8G-2F0aKgkC4hJGVGddIUEXtxkVre16yK5M1-2BIYoebsj8SXKiEFsl-2BaafI9cOHu76nPzqNC36gCXblQHhsFDvaCjX9uxEjMf7UvcKc1OhRTwcPm6KARDQ-2BR1cZLxOGtTO_Jviyo2OAsTIT9TLlqA4AT7bMqkqRAq6mrWQLtrRfFnX0kqyegSrJztIl1EF2P3PbUkPGsZKqeTNvGiKg92kI9IeslJ9v4IPCPxsSqmK1DwytkvgdGQRTCLMEKMIuEtWj4vhYbdtn8XfMUGrVHe4yNQtNOCygqyepfbxH01c3-2FaDkYmaqF1YMsEmL7-2BbixHzSeIphYjgemYvP-2FTZzq2wXlnETh5MyNsLlnWsiP5X3hCif1QQxSIdOYKrD4MlHBi-2BIo9KE0r2k-2FpoSOc2K2gaKeIin8sYdVjgWNecyAGtApaPR9OKeA04TWk1f0cVqlIWbxN6sY9uSsZ4jdQ-2Bwn-2FDnbpbBZ1sELWwaDKF258-2FDFH38CowOjHhLA6BtVeyFU8Njscj5I1GoBvcZ-2FBWcmyYqZhEMclAn4f-2F1-2FxwzgyU1GSr6z0Z3ccfUlqXFdekEZRuf8dHOx5e3NtqH1SSdoZj84Q-3D-3D</t>
  </si>
  <si>
    <t>https://www.marketforces.org.au/wp-content/uploads/2020/04/Market-Forces-investor-briefing-Rio-Tinto-2020.pdf</t>
  </si>
  <si>
    <t>https://company-announcements.afr.com/asx/rio/8a348bab-946c-11ec-9b9f-d233877470a4.pdf</t>
  </si>
  <si>
    <t>https://www.riotinto.com/-/media/Content/Documents/Invest/Presentations/2019/RT-Investor-Seminar-2019-QA-1.pdf?rev=a576349315eb4b479c818f9e220fa3cb</t>
  </si>
  <si>
    <t>https://www.svri.org/forums/forum2017/Presentations/21%20September/11.%20Science%20Pitches%20LAC%20-%20Ipanema/8.%20Tsuyuki%20K.pdf</t>
  </si>
  <si>
    <t>https://www.riotinto.com/-/media/Content/Documents/Invest/Presentations/2022/RT-BoA-Conference-2022-slides.pdf?rev=bd9a0b35d1c745dfbd32ecce643cdbc1</t>
  </si>
  <si>
    <t>https://s28.q4cdn.com/411854535/files/doc_presentations/2022/01/v2/Final-GOMdeal.Draft-Investor-Deck.Jan.25-at-651am.pdf</t>
  </si>
  <si>
    <t>https://company-announcements.afr.com/asx/rio/9bb61ac2-3187-11ec-b8b7-520f1b9ba272.pdf</t>
  </si>
  <si>
    <t>https://www.riotinto.com/-/media/Content/Documents/Invest/Presentations/2020/RT-ESG-Seminar-climate-and-water-2020-slides.pdf?rev=8adaee412ea6405ea07f982c4764fb71</t>
  </si>
  <si>
    <t>https://announcements.asx.com.au/asxpdf/20230726/pdf/05rznmbs957pf4.pdf</t>
  </si>
  <si>
    <t>https://whc.unesco.org/document/151752</t>
  </si>
  <si>
    <t>https://www.mea.gov.in/Portal/ForeignRelation/India_Brazil_bief.pdf</t>
  </si>
  <si>
    <t>https://docs.publicnow.com/viewDoc?hash_primary=6E37E33EB6C2F38992A39151BAE8D33AE83A8935</t>
  </si>
  <si>
    <t>https://www.corporatejetinvestor.com/wp-content/uploads/2014/09/2014_Miami_The_Rise_of_Brazil.pdf</t>
  </si>
  <si>
    <t>https://api.mziq.com/mzfilemanager/v2/d/25fdf098-34f5-4608-b7fa-17d60b2de47d/5558fc0e-058a-8a34-c0de-c9d832aebbc1?origin=2</t>
  </si>
  <si>
    <t>https://www.bcb.gov.br/content/about/presentationstexts/Brazil_Economic_Outlook_Agenda_BC_Oct2021.pdf</t>
  </si>
  <si>
    <t>https://www.riotinto.com/-/media/Content/Documents/Invest/Presentations/2016/RT-Investor-Seminar-Sydney-2016-slides.pdf</t>
  </si>
  <si>
    <t>https://unctad.org/system/files/official-document/diaeed2013d6_en.pdf</t>
  </si>
  <si>
    <t>https://d1io3yog0oux5.cloudfront.net/_e91665a76f0a6c70c32de427fa88ac79/enpc/db/858/7398/pdf/Granite+Ridge+Resources+Investor+Presentation_vF.pdf</t>
  </si>
  <si>
    <t>https://www.riotinto.com/-/media/Content/Documents/Invest/Presentations/2018/RT-Investor-meetings-2018-slides.pdf</t>
  </si>
  <si>
    <t>https://www.riotinto.com/-/media/Content/Documents/Invest/Presentations/2019/RT-Investor-Seminar-2019-QA-1.pdf</t>
  </si>
  <si>
    <t>https://sustainabledevelopment.un.org/content/documents/2843WESS2013.pdf</t>
  </si>
  <si>
    <t>http://hub.ibge.gov.br/informative_w_agenda_event_jul2022.pdf</t>
  </si>
  <si>
    <t>https://www.riotinto.com/-/media/Content/Documents/Invest/Presentations/2018/RT-Lithium-Battery-Metals-Conference-2018-slides.pdf?rev=04bf1cc6a2044a20b9aa9266ec636a14</t>
  </si>
  <si>
    <t>https://wedocs.unep.org/bitstream/handle/20.500.11822/26895/egr2018_fullreport_en.pdf?sequence=1</t>
  </si>
  <si>
    <t>https://globalregulatorypartners.com/wp-content/uploads/Drug-Registration-in-Brazil_31March2020.final_.pdf</t>
  </si>
  <si>
    <t>https://cypriummetals.com/wp-content/uploads/InvestorPresentationIMARC2022_04Nov22.pdf</t>
  </si>
  <si>
    <t>https://www.riotinto.com/-/media/content/documents/invest/presentations/2022/rt-bundoora-technical-development-centre-2022-slides.pdf?rev=68ab51e5e3f44282a4e3099b5ff4e9cb</t>
  </si>
  <si>
    <t>https://www.riotinto.com/-/media/content/documents/invest/presentations/2022/rt-investor-seminar-2022-slides.pdf?rev=d2fd3557bf1444ccb7039c6f57193835</t>
  </si>
  <si>
    <t>https://api.mziq.com/mzfilemanager/v2/d/53207d1c-63b4-48f1-96b7-19869fae19fe/9de2cbcf-5cf0-a2f0-d43f-49385ec6c3f2?origin=1</t>
  </si>
  <si>
    <t>https://hotcopper.com.au/data/announcements/ASX/3A474885_RIO.pdf</t>
  </si>
  <si>
    <t>https://www.iisd.org/system/files/2021-10/still-one-earth-sustainable-mining.pdf</t>
  </si>
  <si>
    <t>https://www.asx.com.au/asxpdf/20220224/pdf/456b6g6ntm3zp0.pdf</t>
  </si>
  <si>
    <t>https://www.riotinto.com/-/media/Content/Documents/Invest/Presentations/2022/RT-Communities-Social-Performance-slides-2022.pdf?rev=b695186ebed344ac8f7f46c99c2e49be</t>
  </si>
  <si>
    <t>https://www.researchgate.net/publication/347210635_Implantacao_de_sistemas_de_dessalinizacao_em_comunidades_rurais_do_semiarido_do_Rio_Grande_do_Norte_percepcao_social_da_agua_potavel_e_das_acoes_voltadas_a_ampliar_o_seu_acesso_universal/fulltext/5fef7a51299bf14088619d6c/Implantacao-de-sistemas-de-dessalinizacao-em-comunidades-rurais-do-semiarido-do-Rio-Grande-do-Norte-percepcao-social-da-agua-potavel-e-das-acoes-voltadas-a-ampliar-o-seu-acesso-universal.pdf</t>
  </si>
  <si>
    <t>https://www.scielo.br/j/aabc/a/xnXLTsrMsXGJpmBBpn4Ltms/?format=pdf</t>
  </si>
  <si>
    <t>https://www.gifex.com/imapa/americas/md_Rio_Grande_do_Norte_brazil.pdf</t>
  </si>
  <si>
    <t>https://aluminium-stewardship.org/wp-content/uploads/2020/12/ASI-Summary-Audit-Report-Minerac%CC%A7a%CC%83o-Rio-do-Norte-MRN-175-PS-Rev-1.pdf</t>
  </si>
  <si>
    <t>https://www.edpr.com/sites/edpr/files/2020-01/Wind%20project%20in%20Rio%20Grande%20do%20Norte%20%28Brazil%29%20backed%20by%20the%20BNDES%20will%20supply%20energy%20to%20800%20thousand%20homes.pdf</t>
  </si>
  <si>
    <t>https://www.oecd.org/water/regional/Rio_Grande_profile.pdf</t>
  </si>
  <si>
    <t>http://www.inventandohistoria.com/wp-content/uploads/2015/11/Hist%C3%B3ria-do-Rio-Grande-do-Sul.pdf</t>
  </si>
  <si>
    <t>https://www.blm.gov/sites/blm.gov/files/docs/2021-03/NM_R%C3%ADoGrandeDelNorteNationalMonument_20210219.pdf</t>
  </si>
  <si>
    <t>https://www2.oecd.org/water/regional/Rio_Grande_profile.pdf</t>
  </si>
  <si>
    <t>https://www.blm.gov/sites/default/files/docs/2021-03/NM_R%C3%ADoGrandeDelNorteNationalMonument_20210219.pdf</t>
  </si>
  <si>
    <t>https://pure.iiasa.ac.at/15564/1/Internal%20migration%20in%20Brazil%20using%20circular%20visualization.pdf</t>
  </si>
  <si>
    <t>https://www.ran.org/wp-content/uploads/2022/10/RGV_LNG_2022_FINAL_WEB.pdf</t>
  </si>
  <si>
    <t>https://uttoncenter.unm.edu/resources/research-resources/the-rio-grande-as-an-international-river.pdf</t>
  </si>
  <si>
    <t>https://data-api.marketindex.com.au/api/v1/announcements/XASX:LRS:XX657101/pdf/inline/americas-iron-ore-conference-presentation-brazil</t>
  </si>
  <si>
    <t>https://www.bnb.gov.br/s482-dspace/bitstream/123456789/1478/1/2022_CME_RN_04.pdf</t>
  </si>
  <si>
    <t>https://d1io3yog0oux5.cloudfront.net/_b244d99dc7ec6d53c4c5365096868261/fibraprologis/db/706/7825/pdf/Investor+Presentation+May+2023.pdf</t>
  </si>
  <si>
    <t>https://www.gov.br/anp/pt-br/centrais-de-conteudo/apresentacoes-palestras/2019/arquivos/unlocking-opportunities-brazilian-oil-industry.pdf</t>
  </si>
  <si>
    <t>https://rigeo.cprm.gov.br/bitstream/doc/10234/3/mapa_recmin_rio_grande_norte.pdf</t>
  </si>
  <si>
    <t>https://iho.int/uploads/user/Inter-Regional%20Coordination/RHC/MACHC/MACHC24/MACHC24-06.10%20Brazil%20Presentation.pdf</t>
  </si>
  <si>
    <t>https://fpabramo.org.br/publicacoes/wp-content/uploads/sites/5/2017/05/RN-Web.pdf</t>
  </si>
  <si>
    <t>https://www.icolibri.com.br/2019/public/anais/TC2390060.pdf</t>
  </si>
  <si>
    <t>https://d1io3yog0oux5.cloudfront.net/_0c3a24c3b2a70bb1d0491bc6901e5efd/fibraprologis/db/706/7825/pdf/Investor+Presentation+May+2023.pdf</t>
  </si>
  <si>
    <t>https://repositorio.ufrn.br/jspui/bitstream/123456789/46920/1/FloraRioGrandeNorte_Loz_2022.pdf</t>
  </si>
  <si>
    <t>https://grandeportage.com/site/assets/files/4114/gpg_presentation-corporate_mar_2023.pdf</t>
  </si>
  <si>
    <t>https://riotintoserbia.com/downloads/Konferencija-o-mineralnim-resursima-Odrzivi-razvoj-novembar-2020.pdf</t>
  </si>
  <si>
    <t>https://daneshyari.com/article/preview/6434905.pdf</t>
  </si>
  <si>
    <t>http://www.ambienteysociedad.org.co/wp-content/uploads/2016/07/Brazil-BNDES-and-investment-projects-with-implications-in-the-Amazon-region.pdf</t>
  </si>
  <si>
    <t>https://noramlithiumcorp.com/site/assets/files/3886/2021-09-21-ni-43-101-report.pdf</t>
  </si>
  <si>
    <t>https://repository.lsu.edu/cgi/viewcontent.cgi?article=3523&amp;context=cwbr</t>
  </si>
  <si>
    <t>https://www.miningnewsfeed.com/reports/annual/RioTinto_strategic_report_2018.pdf</t>
  </si>
  <si>
    <t>https://www.riotinto.com/-/media/content/documents/invest/presentations/2022/rt-investor-seminar-2022-slides.pdf?rev=3a5d3a52bb864703b5fba9fbb3dab207</t>
  </si>
  <si>
    <t>https://revistas.utfpr.edu.br/rbpd/article/download/11914/9594</t>
  </si>
  <si>
    <t>https://bhgreit.listedcompany.com/misc/ar2020/17_investor_relations.pdf</t>
  </si>
  <si>
    <t>https://d1io3yog0oux5.cloudfront.net/_120292e015f05fcc2eb60dfe9af96460/fibraprologis/db/706/7825/pdf/Investor+Presentation+May+2023.pdf</t>
  </si>
  <si>
    <t>https://periodicos.ufrn.br/sociedadeeterritorio/article/download/16517/12406</t>
  </si>
  <si>
    <t>https://www.riotinto.com/-/media/Content/Documents/Invest/Presentations/2019/RT-Investor-Seminar-2019-speech.pdf</t>
  </si>
  <si>
    <t>https://s2.q4cdn.com/357237921/files/doc_earnings/2023/q3/presentation/Investor-Presentation-dated-November-2023.pdf</t>
  </si>
  <si>
    <t>https://www.hydro.com/Document/Doc/Country%20by%20country%20report.pdf?docId=568445</t>
  </si>
  <si>
    <t>https://www.bnb.gov.br/s482-dspace/bitstream/123456789/1132/1/2022_CME_RN_01.pdf</t>
  </si>
  <si>
    <t>https://bdm.unb.br/bitstream/10483/13976/1/2016_SilvaneidaSilvaSantos.pdf</t>
  </si>
  <si>
    <t>https://ccsi.columbia.edu/sites/default/files/content/docs/publications/EMGP-Brazil-Report-2018-final.pdf</t>
  </si>
  <si>
    <t>https://s23.q4cdn.com/591718779/files/doc_financials/2023/Q3/Q3-2023-Investor-Presentation-10-11-R10_FINAL.pdf</t>
  </si>
  <si>
    <t>https://www.riotinto.com/-/media/Content/Documents/Invest/Presentations/2021/RT-Investor-Seminar-2021-script.pdf?rev=39566d2909e74b46bb421e3622cc2133</t>
  </si>
  <si>
    <t>https://app.bnb.gov.br/documents/80223/6034753/2019_CJES_19RN.pdf/67d45680-673f-db90-fc13-b0b3f37d2fc4</t>
  </si>
  <si>
    <t>https://coalicionregional.net/wp-content/uploads/2014/06/Informe_ingles.pdf</t>
  </si>
  <si>
    <t>https://www.researchgate.net/profile/Francisco-Buchmann/publication/285665796_Panorama_geologico_da_planicie_costeira_do_Rio_Grande_do_Sul/links/56b09dfc08ae9ea7c3b121c6/Panorama-geologico-da-planicie-costeira-do-Rio-Grande-do-Sul.pdf</t>
  </si>
  <si>
    <t>https://www.ufrgs.br/actavet/42/PUB%201215.pdf</t>
  </si>
  <si>
    <t>https://links.sgx.com/FileOpen/Casa%20Grande%20Phase%202%20-%20SGX%20Investor%20Presentation.ashx?App=Announcement&amp;FileID=723740</t>
  </si>
  <si>
    <t>https://repositorio.fgv.br/bitstreams/4d3ab08d-43a1-4dfe-940b-cf6194eb4f13/download</t>
  </si>
  <si>
    <t>https://estado.rs.gov.br/upload/arquivos//pib-trimestral-rs-4-trim-2022-nt-dee-73.pdf</t>
  </si>
  <si>
    <t>https://sasiteinstucionalprd01.blob.core.windows.net/siteinstitucional2019/2022/06/RIO_GRANDE_SEG_E_PREV.pdf</t>
  </si>
  <si>
    <t>https://rigeo.cprm.gov.br/bitstream/doc/1630/1/Mapa%20gemol%C3%B3gico%20do%20estado%20do%20Rio%20Grande%20do%20Sul.pdf</t>
  </si>
  <si>
    <t>https://www.britishcouncil.org.br/sites/default/files/learning_english_in_brazil.pdf</t>
  </si>
  <si>
    <t>https://downloads.unido.org/ot/47/88/4788613/ENVIRONMENT_CDM_investor_guide_Brazil.pdf</t>
  </si>
  <si>
    <t>https://dee.rs.gov.br/upload/arquivos/202312/28155518-nt-dee-86-resultados-do-pib-trimestral-do-rio-grande-do-sul-3-trimestre-de-2023-1.pdf</t>
  </si>
  <si>
    <t>https://s24.q4cdn.com/314592314/files/doc_presentations/2021/02/Q4-2020-Earnings-Deck-Final.pdf</t>
  </si>
  <si>
    <t>http://dspace.cprm.gov.br/bitstream/doc/1631/1/mapa_gemologico_rs.pdf</t>
  </si>
  <si>
    <t>https://dee.rs.gov.br/upload/arquivos/202111/05145107-relatorio-tri-com-exterior-2tri-1.pdf</t>
  </si>
  <si>
    <t>https://pdfs.semanticscholar.org/fdc8/32e89a7cb93b781a5718305fd23235492f19.pdf</t>
  </si>
  <si>
    <t>https://ijaers.com/uploads/issue_files/13-IJAERS-MAY-2018-22-RegionalDevelopment.pdf</t>
  </si>
  <si>
    <t>https://horizon.documentation.ird.fr/exl-doc/pleins_textes/pleins_textes_7/b_fdi_53-54/010016060.pdf</t>
  </si>
  <si>
    <t>https://www.researchgate.net/profile/Bruno-Payolla-2/publication/343540639_SHRIMP-RG_U-Pb_ZIRCON_GEOCHRONOLOGY_OF_HIGH-GRADE_PARAGNEISSES_FROM_NE_RONDONIA_SW_AMAZONIAN_CRATON_BRAZIL_CONSTRAINTS_ON_PROVENANCE_AND_METAMORPHISM/links/5f3022c692851cd302ead8af/SHRIMP-RG-U-Pb-ZIRCON-GEOCHRONOLOGY-OF-HIGH-GRADE-PARAGNEISSES-FROM-NE-RONDONIA-SW-AMAZONIAN-CRATON-BRAZIL-CONSTRAINTS-ON-PROVENANCE-AND-METAMORPHISM.pdf</t>
  </si>
  <si>
    <t>https://link.springer.com/content/pdf/10.1007/s11250-023-03635-y.pdf</t>
  </si>
  <si>
    <t>https://scholarworks.umt.edu/cgi/viewcontent.cgi?article=12679&amp;context=etd</t>
  </si>
  <si>
    <t>https://www.cieo.pt/journal/J_2_2022/article2.pdf</t>
  </si>
  <si>
    <t>https://earthinnovation.org/wp-content/uploads/2018/09/profiles_led/SJS_Profiles_ENG/Brazil/Profile_RONDONIA_Bezerra_2018_ENG.pdf</t>
  </si>
  <si>
    <t>https://www.researchgate.net/profile/Samuel-Carleial/publication/273760506_What_survived_from_the_PLANAFLORO_Project_angiosperms_of_Rondonia_state_Brazil/links/592c5fa4aca27295a8139c91/What-survived-from-the-PLANAFLORO-Project-angiosperms-of-Rondonia-state-Brazil.pdf</t>
  </si>
  <si>
    <t>https://mdpi-res.com/d_attachment/land/land-05-00018/article_deploy/land-05-00018.pdf</t>
  </si>
  <si>
    <t>https://www.cambridge.org/core/services/aop-cambridge-core/content/view/985C9A353E1DFB175F8B422E500287F5/S0376892900034482a.pdf/explosive-deforestation-in-rondonia-brazil.pdf</t>
  </si>
  <si>
    <t>https://www.jstor.org/stable/3513126</t>
  </si>
  <si>
    <t>https://reporting.unhcr.org/sites/default/files/Brazil%20Activities%20Report%20in%20Roraima-April%202021.pdf</t>
  </si>
  <si>
    <t>https://mdpi-res.com/d_attachment/energies/energies-16-05359/article_deploy/energies-16-05359.pdf?version=1689307268</t>
  </si>
  <si>
    <t>https://pdfs.semanticscholar.org/d635/5f5a61c2420d1c46a34f923f309af0f21976.pdf</t>
  </si>
  <si>
    <t>https://mdpi-res.com/d_attachment/microorganisms/microorganisms-11-02382/article_deploy/microorganisms-11-02382.pdf?version=1695463514</t>
  </si>
  <si>
    <t>https://www.santander.com.br/document/gsb/Santander_Brasil_Investor_Presentation_September2010.pdf</t>
  </si>
  <si>
    <t>https://ppbio.inpa.gov.br/sites/default/files/Carvalho_L_C_da_S_et_al_2018_artigo.pdf</t>
  </si>
  <si>
    <t>https://halberdbastion.com/sites/default/files/2017-07/2017-2019%20Strategic%20Plan_TIM-Brasil.pdf</t>
  </si>
  <si>
    <t>https://s2.q4cdn.com/156255844/files/doc_presentations/2021/Ternium-2021-04.pdf</t>
  </si>
  <si>
    <t>https://www.scielo.br/j/sn/a/BmC6pKbCr48X6SPCJb98Gzb/?format=pdf</t>
  </si>
  <si>
    <t>http://philip.inpa.gov.br/publ_livres/2007/2007biodiversidadesavanasroraima-rr.pdf</t>
  </si>
  <si>
    <t>https://forestchampions.org/jxd_reports/en_Roraima_Brazil.pdf</t>
  </si>
  <si>
    <t>https://periodicos.ufpa.br/index.php/ethnoscientia/article/download/10503/10503-364151-PB</t>
  </si>
  <si>
    <t>https://link.springer.com/content/pdf/10.1007/bf02862091.pdf</t>
  </si>
  <si>
    <t>https://www.unhcr.org/sites/default/files/legacy-pdf/5ea8188d4.pdf</t>
  </si>
  <si>
    <t>https://www.nature.com/articles/s41591-023-02280-0.pdf</t>
  </si>
  <si>
    <t>https://reporting.unhcr.org/sites/default/files/UNHCR%20Brazil%20Fact%20Sheet%20-%20September%202020.pdf</t>
  </si>
  <si>
    <t>http://philip.inpa.gov.br/publ_livres/2020/Barni_et_al-2020-Simulated_deforestation_versus_data_in_Roraima.pdf</t>
  </si>
  <si>
    <t>https://versieuxlab.files.wordpress.com/2018/04/lavor-et-al-2016.pdf</t>
  </si>
  <si>
    <t>https://ppbio.inpa.gov.br/sites/default/files/785_brazil_macrophytes_of_roraima.pdf</t>
  </si>
  <si>
    <t>https://www.researchgate.net/profile/Reinaldo-Barbosa/publication/342962099_Precipitation_in_northern_Amazonia_Spatial_distribution_in_Roraima_Brazil/links/5f0f7c7a45851512999e46b4/Precipitation-in-northern-Amazonia-Spatial-distribution-in-Roraima-Brazil.pdf</t>
  </si>
  <si>
    <t>https://link.springer.com/content/pdf/10.1007/BF03544242.pdf</t>
  </si>
  <si>
    <t>https://reporting.unhcr.org/sites/default/files/UNHCR%20Brazil%20-%20Roraima%20operational%20report%20-%20January%202021%20PRT.pdf</t>
  </si>
  <si>
    <t>https://brasil.angloamerican.com/~/media/Files/A/Anglo-American-Group-v5/PLC/media/presentations/2020pres/anglo-american-2020-investor-update.pdf</t>
  </si>
  <si>
    <t>http://philip.inpa.gov.br/publ_livres/preprints/2007/biodiversity%20in%20lavrado%20of%20roraima-5a.pdf</t>
  </si>
  <si>
    <t>https://rigeo.cprm.gov.br/bitstream/doc/504/1/art_reis.pdf</t>
  </si>
  <si>
    <t>https://www.unodc.org/documents/lpo-brazil/Topics_TIP/Publicacoes/Brazil_Situational_Report_2021_-_Mixed_Migration_Flows.pdf</t>
  </si>
  <si>
    <t>https://api.mziq.com/mzfilemanager/v2/d/4c4aa51f-1235-4aa1-8b83-adc92e8dacc3/9fba3ead-52f8-47b6-9d14-af56b336a45c?origin=1</t>
  </si>
  <si>
    <t>https://www.scielo.br/j/rimtsp/a/LjpnqjYdZpxTLggYfV8kxJp/?format=pdf</t>
  </si>
  <si>
    <t>https://edisciplinas.usp.br/pluginfile.php/4964582/mod_resource/content/1/Indian%20land%20use%20in%20the%20Raposa-Serra%20do%20Sol%20Reserve,%20Roraima,%20Amazonia,%20Brazil%20(Melo%20et%20al%202010).pdf</t>
  </si>
  <si>
    <t>https://www.engie.com.br/uploads/2018/11/Presentation-Inside-ENGIE-Brasil-Energia-2018.pdf</t>
  </si>
  <si>
    <t>https://ppbio.inpa.gov.br/sites/default/files/Lavor_P_et_al_2016.pdf</t>
  </si>
  <si>
    <t>https://www.eicher.in/content/dam/eicher-motors/investor/financial-and-reports/subsidiaries-financials/RE-Brasil-Financial-Statement-Mar-23.pdf</t>
  </si>
  <si>
    <t>https://www.researchgate.net/profile/Daniela-Klokler/publication/277461131_Traditional_Fishing_Mollusk_Gathering_and_the_Shell_Mound_Builders_of_Santa_Catarina_Brazil/links/55f01da108ae199d47c0568d/Traditional-Fishing-Mollusk-Gathering-and-the-Shell-Mound-Builders-of-Santa-Catarina-Brazil.pdf?origin=publication_detail</t>
  </si>
  <si>
    <t>https://www.jstor.org/stable/26477831</t>
  </si>
  <si>
    <t>https://www.jstor.org/stable/40928754?read-now=1</t>
  </si>
  <si>
    <t>https://link.springer.com/content/pdf/10.1007/s11069-023-06150-3.pdf</t>
  </si>
  <si>
    <t>https://www.researchgate.net/profile/Isa-Rocha/publication/341127148_The_Ports_of_the_State_of_Santa_Catarina_Brazil_Identifying_the_Key_Problems_Faced_by_the_Export_Industry/links/602d30a54585158939b04447/The-Ports-of-the-State-of-Santa-Catarina-Brazil-Identifying-the-Key-Problems-Faced-by-the-Export-Industry.pdf</t>
  </si>
  <si>
    <t>https://link.springer.com/content/pdf/10.1007/s10653-010-9322-x.pdf</t>
  </si>
  <si>
    <t>http://icee2007.dei.uc.pt/proceedings/papers/215.pdf</t>
  </si>
  <si>
    <t>https://bg.copernicus.org/articles/20/1843/2023/bg-20-1843-2023.pdf</t>
  </si>
  <si>
    <t>https://www.researchgate.net/profile/Eduardo-Werneck-Ribeiro-2/publication/362971025_Influence_of_watershed_land_use_on_water_quality_in_the_state_of_Santa_Catarina_Brazil/links/631b2963873eca0c0075092e/Influence-of-watershed-land-use-on-water-quality-in-the-state-of-Santa-Catarina-Brazil.pdf</t>
  </si>
  <si>
    <t>https://www.scielo.br/j/floram/a/kCrHqpkpTtP6LwBtMqHCxkD/?format=pdf</t>
  </si>
  <si>
    <t>https://link.springer.com/content/pdf/10.1007/s11356-022-20312-z.pdf</t>
  </si>
  <si>
    <t>https://www.hrpub.org/download/20170630/EER7-14009611.pdf</t>
  </si>
  <si>
    <t>https://www.jstor.org/stable/pdfplus/40928754</t>
  </si>
  <si>
    <t>https://upcommons.upc.edu/bitstream/handle/2099/12599/C_202_Presentation.pdf?sequence=2</t>
  </si>
  <si>
    <t>http://repository.unipiloto.edu.co/bitstream/handle/20.500.12277/381/Santa%20Catarina%20%3a%20una%20mirada%20socioecon%C3%B3mica.pdf?sequence=1</t>
  </si>
  <si>
    <t>https://openknowledge.worldbank.org/bitstreams/39a04aaa-e7ba-55cf-84f6-bb75056adfba/download</t>
  </si>
  <si>
    <t>https://assets.website-files.com/623615a2bcf9f0ac41663b58/6461ff890bbf2a9c10158f4e_Sta%20Catarina_Presentation_2023_compressed_compressed.pdf</t>
  </si>
  <si>
    <t>https://www.ucalgary.ca/sites/default/files/teams/214/ufsc-guide-photos.pdf</t>
  </si>
  <si>
    <t>https://www.daiichisankyo.com/files/investors/library/materials/2023/ESMO%202023%20Highlight%20IR%20conference%20call_Final%20Oct%2024.pdf</t>
  </si>
  <si>
    <t>https://propg.ufsc.br/files/2019/02/Projeto-Aprovado-em-Ingl%C3%AAs.pdf</t>
  </si>
  <si>
    <t>https://s29.q4cdn.com/301499865/files/doc_presentations/2022/06/SNC_Investor-Relations-Overview-May-2022_FINAL.pdf</t>
  </si>
  <si>
    <t>https://www.emerald.com/insight/content/doi/10.1108/REGE-05-2022-0081/full/pdf?title=sentiment-and-economic-activity-in-brazil</t>
  </si>
  <si>
    <t>https://www.santanderus.com/wp-content/uploads/2021/11/3Q21-SHUSA-Fixed-Income-Presentation-FINAL.pdf</t>
  </si>
  <si>
    <t>https://www.santander.com/content/dam/santander-com/en/documentos/presentacion-institucional/2021/PI-2021-Institutional-Presentation-2021-en.pdf</t>
  </si>
  <si>
    <t>https://www.santander.com/content/dam/santander-com/en/documentos/investor-day/2019/ID-2019-Presentation%20to%20analysts%20and%20investors%20Group%20Executive%20Chairman-10-en.pdf</t>
  </si>
  <si>
    <t>https://assets.post.at/-/media/Dokumente/De/Investor-Relations/CSR---Nachhaltigkeit/Biomasse/Deforesation-Brazil-24072020.pdf</t>
  </si>
  <si>
    <t>https://www.state.gov/wp-content/uploads/2021/10/BRAZIL-2020-HUMAN-RIGHTS-REPORT.pdf</t>
  </si>
  <si>
    <t>https://rotoplas.com/investors/rtp_resources/eng/presentations/Investor-presentation-Santander.pdf?61833100</t>
  </si>
  <si>
    <t>https://link.springer.com/content/pdf/10.1007/s12542-016-0307-7.pdf</t>
  </si>
  <si>
    <t>https://www.santanderus.com/wp-content/uploads/2021/08/2Q21-SHUSA-Fixed-Income-Presentation-FINAL.pdf</t>
  </si>
  <si>
    <t>https://www.santander.com/content/dam/santander-com/en/documentos/presentacion-institucional/2023/pi-2023-institutional-presentation-en.pdf</t>
  </si>
  <si>
    <t>https://assets.post.at/-/media/Dokumente/De/Ueber-Uns/Investor-Relations/CSR---Nachhaltigkeit/Biomasse/Deforesation-Brazil-24072020.pdf</t>
  </si>
  <si>
    <t>https://www.santander.com/content/dam/santander-com/en/documentos/presentacion-institucional/2022/pi-2022-institutional-presentation-9m-22-en.pdf</t>
  </si>
  <si>
    <t>https://www.santanderus.com/wp-content/uploads/2021/05/1Q21-SHUSA-Fixed-Income-Presentation-FINAL.pdf</t>
  </si>
  <si>
    <t>https://www.bnsf.com/about-bnsf/financial-information/pdf/performance-update-4q-2021.pdf</t>
  </si>
  <si>
    <t>https://s25.q4cdn.com/376120126/files/doc_presentations/Deckers-Investor-Presentation-for-Guggenheim-Summit.pdf</t>
  </si>
  <si>
    <t>https://paytm.com/document/ir/financial-results/presentation/Paytm_Investor_Presentation_June_2022_USD.pdf</t>
  </si>
  <si>
    <t>https://www.fao.org/figis/pdf/fishery/facp/bra/en?title=FAO%20Fisheries%20%26%20Aquaculture%20-%20Fishery%20and%20Aquaculture%20Country%20Profiles%20-%20The%20Federative%20Republic%20of%20Brazil</t>
  </si>
  <si>
    <t>https://southatlanticgold.com/wp-content/uploads/2021/11/South-Atlantic-Gold-Investor-Novemberr-2021.pdf</t>
  </si>
  <si>
    <t>https://rotoplas.com/inversionistas/rtp_resources/presentaciones/Investor-presentation-Santander.pdf?61830bac</t>
  </si>
  <si>
    <t>https://www.santanderus.com/wp-content/uploads/2020/05/DOC-SHUSAQ22019.pdf</t>
  </si>
  <si>
    <t>https://www.edreamsodigeo.com/wp-content/uploads/sites/68/2020/10/Santander-Iberian-Conference.pdf</t>
  </si>
  <si>
    <t>https://www.santander.com/content/dam/santander-com/en/documentos/presentacion-institucional/2021/PI-2020-Institutional-presentation-Q1-21-en.pdf</t>
  </si>
  <si>
    <t>https://www.edreamsodigeo.com/wp-content/uploads/sites/68/2020/10/Santander-Iberian-Conference-1.pdf</t>
  </si>
  <si>
    <t>https://d1io3yog0oux5.cloudfront.net/_dab1085a368dfd4d6558703a53c75ce7/cocacolacompany/db/702/7934/file/Brazil+Investor+Meeting+Transcript+%288.8%29.pdf</t>
  </si>
  <si>
    <t>http://s24.q4cdn.com/723050407/files/doc_presentations/2020/05/%2805.22.20%29-ZG-Investor-Deck-IR-Blog-v2-%28ZG-Legal-updates-5.22.20%29.pdf</t>
  </si>
  <si>
    <t>https://www.journals.usp.br/rcf/article/download/191074/176201/517825</t>
  </si>
  <si>
    <t>https://spectrainvest.com/wp-content/uploads/2021/12/Investor_profile_IRR.pdf</t>
  </si>
  <si>
    <t>https://www.ab-inbev.com/content/dam/universaltemplate/ab-inbev/News/Press%20kit/ABI_FS16_Brazil.pdf</t>
  </si>
  <si>
    <t>https://documents1.worldbank.org/curated/en/175861506066643461/pdf/119900-BRI-PUBLIC-tre-project-brazil-sao-paolo-p127723.pdf</t>
  </si>
  <si>
    <t>https://www.researchgate.net/profile/Marcelo-Burattini/publication/306320121_Age_and_regional_differences_in_clinical_presentation_and_risk_of_hospitalization_for_dengue_in_Brazil_2000-2014/links/57b8c25708aedfe0ec94a9fe/Age-and-regional-differences-in-clinical-presentation-and-risk-of-hospitalization-for-dengue-in-Brazil-2000-2014.pdf</t>
  </si>
  <si>
    <t>https://investor.axon.com/2021-06-10-Sao-Paulo-State-Military-Police-Partners-with-Axon-to-Implement-Largest-Body-Worn-Camera-and-Digital-Evidence-Management-Project-in-Latin-America?asPDF=1</t>
  </si>
  <si>
    <t>https://www.one-line.com/sites/g/files/lnzjqr776/files/2020-01/ONE-Corporate-Factsheet%20%28updated%2020200115%29.pdf</t>
  </si>
  <si>
    <t>https://www.ucl.ac.uk/dpu-projects/Global_Report/pdfs/SaoPaulo_bw.pdf</t>
  </si>
  <si>
    <t>https://assets.lumen.com/is/content/Lumen/sao-paolo-brazil-data-center</t>
  </si>
  <si>
    <t>https://www.dukhanbank.com/sites/default/files/Draft%20press%20note-Brazil%20Fund-10%20May%202012.pdf</t>
  </si>
  <si>
    <t>https://www.globallivingwage.org/wp-content/uploads/2021/02/Update-report_Brazil_Sao-Paulo_2023_JUNE.pdf</t>
  </si>
  <si>
    <t>https://www.revistas.usp.br/gis/article/download/148362/141982/</t>
  </si>
  <si>
    <t>https://www.enelamericas.com/content/dam/enel-americas/en/investor/events_and_presentations/corporate_presentations/2024/Corporate-Presentation-March-2024.pdf</t>
  </si>
  <si>
    <t>https://www2.deloitte.com/content/dam/insights/us/articles/4331_Deloitte-City-Mobility-Index/SaoPaulo_GlobalCityMobility_WEB.pdf</t>
  </si>
  <si>
    <t>https://bmchealthservres.biomedcentral.com/track/pdf/10.1186/1472-6963-14-S2-P9.pdf</t>
  </si>
  <si>
    <t>https://www.revistas.usp.br/gis/article/download/148362/141982/300617</t>
  </si>
  <si>
    <t>https://www.globallivingwage.org/wp-content/uploads/2021/02/Updatereport_Brazil_State-of-Sao-Paulo_2022_08042022_LEA_AGMB.pdf</t>
  </si>
  <si>
    <t>https://www.santander.com.br/document/wps/IIBrazil-2017-FV1.pdf</t>
  </si>
  <si>
    <t>https://cdm-stravitec.com/sites/default/files/media/files/2022-02/Project%20Summary%20-%20Rosewood%20S%C3%A3o%20Paulo%20-%20Stravifloor%20Mat%20-%20BR%20%28ENG%29.pdf</t>
  </si>
  <si>
    <t>https://www.witpress.com/Secure/elibrary/papers/UT01/UT01033FU.pdf</t>
  </si>
  <si>
    <t>https://www.jpmorganchase.com/content/dam/jpmc/jpmorgan-chase-and-co/documents/ascoa-event-executive-summary.pdf</t>
  </si>
  <si>
    <t>https://www.researchpublish.com/upload/book/The%20Role%20of%20the%20State%20of%20Brazil-761.pdf</t>
  </si>
  <si>
    <t>https://www.fsb.org/wp-content/uploads/Brazilian-Financial-and-Capital-Markets-Association-ANBIMA1.pdf</t>
  </si>
  <si>
    <t>https://grupocpfl.com.br/sites/default/files/2023-05/Annual%20Report%20CPFL%20Energia%20-%20Summary%20Version.pdf</t>
  </si>
  <si>
    <t>https://rea-consult.com/wp-content/uploads/Brasil-RE-Report_Chapter-07_271020.pdf</t>
  </si>
  <si>
    <t>https://www.itdp.org/wp-content/uploads/2019/01/Transforming-Streets-in-Sao-Paulo.pdf</t>
  </si>
  <si>
    <t>https://www.flandersinvestmentandtrade.com/export/sites/trade/files/pages/1.%20FIT%20Sao%20Paulo%20presentation.pdf</t>
  </si>
  <si>
    <t>https://repositorio.fgv.br/bitstream/handle/10438/28886/20200311_Pedro_Cesar_Pestana_Pavan_versao_final%202.pdf</t>
  </si>
  <si>
    <t>https://communities.unep.org/download/attachments/38306649/Eduardo%20M%20Mendiondo%20Presentation_University%20of%20Sao%20Paulo_Brazil.pdf?version=1&amp;modificationDate=1592981611248&amp;api=v2</t>
  </si>
  <si>
    <t>https://usdabrazil.org.br/wp-content/uploads/2021/09/Retail-Foods_Sao_Paulo_ATO_Brazil_8-5-2021.pdf</t>
  </si>
  <si>
    <t>https://www.poli.usp.br/wp-content/uploads/2021/09/FACT-SHEET-2022-2023.pdf</t>
  </si>
  <si>
    <t>https://www.climatebonds.net/files/releases/mediarelease_newsignatories_investor-gbstatement1.pdf</t>
  </si>
  <si>
    <t>https://d1io3yog0oux5.cloudfront.net/_f0dcee3847d1d1258df9655197004ab0/cocacolacompany/db/702/7933/file/Brazil+Investor+Presentation_8.8.pdf</t>
  </si>
  <si>
    <t>https://www.flandersinvestmentandtrade.com/export/sites/trade/files/pages/1.%20FIT%20Sao%20Paulo%20presentation_0.pdf</t>
  </si>
  <si>
    <t>https://repositorio.fgv.br/bitstream/handle/10438/28886/20200311_Pedro_Cesar_Pestana_Pavan_versao_final%202.pdf?sequence=1</t>
  </si>
  <si>
    <t>https://subnational.doingbusiness.org/content/dam/doingBusiness/subnational-profiles/en/brazil-sao-paulo.pdf</t>
  </si>
  <si>
    <t>https://www.wipro.com/content/dam/nexus/en/investor/corporate-governance/stock-exchange-filing/wipro-announces-over-500-technology-jobs-in-brazil.pdf</t>
  </si>
  <si>
    <t>https://www.climatebonds.net/files/files/MediaRelease_NewSignatories_Investor-GBStatement(1).pdf</t>
  </si>
  <si>
    <t>https://d1io3yog0oux5.cloudfront.net/_feb17970d2a3f56c9ffac4eb98bd5a67/cocacolacompany/db/702/7934/file/Brazil+Investor+Meeting+Transcript+%288.8%29.pdf</t>
  </si>
  <si>
    <t>https://www.periodicos.usp.br/rcf/article/download/191074/176201/517825</t>
  </si>
  <si>
    <t>https://apps.fas.usda.gov/newgainapi/api/report/downloadreportbyfilename?filename=Brazil%20Economic%20Sheet_Sao%20Paulo%20ATO_Brazil_10-9-2015.pdf</t>
  </si>
  <si>
    <t>https://d1io3yog0oux5.cloudfront.net/_83e5a5c154b60bce317b3366668cbd36/cocacolacompany/db/702/7934/file/Brazil+Investor+Meeting+Transcript+%288.8%29.pdf</t>
  </si>
  <si>
    <t>https://www.cebc.org.br/sites/default/files/apresentacao_alex.pdf</t>
  </si>
  <si>
    <t>https://www.ojscurso.sibi.usp.br/rcf/article/download/191074/176201/517825</t>
  </si>
  <si>
    <t>https://www.climatebonds.net/files/files/MediaRelease_NewSignatories_Investor-GBStatement.pdf</t>
  </si>
  <si>
    <t>https://d1io3yog0oux5.cloudfront.net/_e31ea4b25ba7d216cb2bc0e228ff1752/cocacolacompany/db/702/7934/file/Brazil+Investor+Meeting+Transcript+%288.8%29.pdf</t>
  </si>
  <si>
    <t>https://www.carrefour.com/sites/default/files/2022-06/Closing%20Grupo%20BIG_ENG.pdf</t>
  </si>
  <si>
    <t>https://www.carrefour.com/sites/default/files/2021-03/PR_Brazil_24032021_EN.pdf</t>
  </si>
  <si>
    <t>https://www.santander.com/content/dam/santander-com/en/documentos/actualidad/2019/NO-2019-11-10-First%20Investor%20Day%20at%20Santander%20Brazil-%20en.pdf</t>
  </si>
  <si>
    <t>https://camaradojapao.org.br/upload/files/presentation_isp%283%29.pdf</t>
  </si>
  <si>
    <t>https://gibam.com/assets/GIB-AM-Scoring-beyond-cycles.-Brazil%E2%80%99s-equity-market-and-the-secular-growth-play_2024-03-13-152719_sfce.pdf</t>
  </si>
  <si>
    <t>https://brazcanchamber.org/wp-content/uploads/2020/10/doing-business-in-sao-paulo.pdf</t>
  </si>
  <si>
    <t>https://www.enel.com/content/dam/enel-common/press/en/2019-November/Enel%20Strategic%20Plan%202020%202022%20ENG.pdf</t>
  </si>
  <si>
    <t>https://apps.fas.usda.gov/newgainapi/api/Report/DownloadReportByFileName?fileName=Sugar%20Annual_Sao%20Paulo%20ATO_Brazil_BR2022-0029.pdf</t>
  </si>
  <si>
    <t>https://apps.fas.usda.gov/newgainapi/api/Report/DownloadReportByFileName?fileName=Sugar%20Annual_Sao%20Paulo%20ATO_Brazil_04-15-2021</t>
  </si>
  <si>
    <t>https://www.theclimategroup.org/sites/default/files/2021-10/S%C3%A3o%20Paulo%20Pathway%20Executive%20Summary.pdf</t>
  </si>
  <si>
    <t>https://d1io3yog0oux5.cloudfront.net/_f02efe852b7130be4276a6ce74825693/cocacolacompany/db/702/7934/file/Brazil+Investor+Meeting+Transcript+%288.8%29.pdf</t>
  </si>
  <si>
    <t>https://d1io3yog0oux5.cloudfront.net/_b052a9abc81a1c2c95944f545dcbe4f2/cocacolacompany/db/702/7934/file/Brazil+Investor+Meeting+Transcript+%288.8%29.pdf</t>
  </si>
  <si>
    <t>https://d1io3yog0oux5.cloudfront.net/_b614cbb621a6a4b6d5046adbf1f292f6/cocacolacompany/db/702/7934/file/Brazil+Investor+Meeting+Transcript+%288.8%29.pdf</t>
  </si>
  <si>
    <t>https://d1io3yog0oux5.cloudfront.net/_3024ec429a5e60dd428ffff6ede55f95/cocacolacompany/db/702/7934/file/Brazil+Investor+Meeting+Transcript+%288.8%29.pdf</t>
  </si>
  <si>
    <t>https://d1io3yog0oux5.cloudfront.net/_c4aeacfacfa6879b9b7b146a69673f70/cocacolacompany/db/702/7934/file/Brazil+Investor+Meeting+Transcript+%288.8%29.pdf</t>
  </si>
  <si>
    <t>https://d1io3yog0oux5.cloudfront.net/_bfa8e962887ca417bee6e5aceae88d99/cocacolacompany/db/702/7934/file/Brazil+Investor+Meeting+Transcript+%288.8%29.pdf</t>
  </si>
  <si>
    <t>https://d1io3yog0oux5.cloudfront.net/_4e222302156d572d209047cb2c589d03/cocacolacompany/db/702/7934/file/Brazil+Investor+Meeting+Transcript+%288.8%29.pdf</t>
  </si>
  <si>
    <t>https://www.journals.usp.br/rcf/article/download/169649/160621/406431</t>
  </si>
  <si>
    <t>https://apps.fas.usda.gov/newgainapi/api/Report/DownloadReportByFileName?fileName=Coffee%20Annual_Sao%20Paulo%20ATO_Brazil_05-15-2020</t>
  </si>
  <si>
    <t>https://www.fearp.usp.br/images/ioffice/Midia/FEA-RP_Presentation_2015.pdf</t>
  </si>
  <si>
    <t>https://www.state.gov/wp-content/uploads/2022/03/3136152_BRAZIL-2021-HUMAN-RIGHTS-REPORT.pdf</t>
  </si>
  <si>
    <t>https://d1io3yog0oux5.cloudfront.net/_022440b3c75a8d3e93cbec46578871ae/cocacolacompany/db/702/7934/file/Brazil+Investor+Meeting+Transcript+%288.8%29.pdf</t>
  </si>
  <si>
    <t>https://www.rad.cvm.gov.br/ENET/frmDownloadDocumento.aspx?Tela=ext&amp;numProtocolo=96751&amp;descTipo=IPE&amp;CodigoInstituicao=1</t>
  </si>
  <si>
    <t>http://smartunion.com.br/download_artigos/specialized_consultancy_for_foreigner_companies_Brazil_Smart_Union.pdf</t>
  </si>
  <si>
    <t>https://apps.fas.usda.gov/newgainapi/api/Report/DownloadReportByFileName?fileName=Coffee%20Annual_Sao%20Paulo%20ATO_Brazil_BR2022-0035.pdf</t>
  </si>
  <si>
    <t>https://www.revistas.usp.br/rcf/article/download/169649/160621/406431</t>
  </si>
  <si>
    <t>https://www.ojscurso.sibi.usp.br/rcf/article/download/169649/160621/406431</t>
  </si>
  <si>
    <t>https://www.enelamericas.com/content/dam/enel-americas/investor/eventos-y-presentaciones/otras_presentaciones/2018/Eletropaulo_Presentation.pdf</t>
  </si>
  <si>
    <t>https://www.foodexport.org/docs/default-source/country-market-profiles/brazil-cmp.pdf</t>
  </si>
  <si>
    <t>https://d1io3yog0oux5.cloudfront.net/_dd4c4e504b0c7e207ac27bee6a03757b/cocacolacompany/db/702/7934/file/Brazil+Investor+Meeting+Transcript+%288.8%29.pdf</t>
  </si>
  <si>
    <t>https://group.intesasanpaolo.com/content/dam/portalgroup/repository-documenti/investor-relations/comunicati-stampa-en/2015/05/CNT-05-00000002657CA/CNT-05-0000000265829.pdf</t>
  </si>
  <si>
    <t>https://www.plmj.com/xms/files/v1/newsletters/Foreign_Investment_in_Brazil.pdf</t>
  </si>
  <si>
    <t>https://apps.fas.usda.gov/newgainapi/api/Report/DownloadReportByFileName?fileName=Brazilian%20Economic%20and%20Agricultural%20Overview%20_Sao%20Paulo%20ATO_Brazil_01-25-2022.pdf</t>
  </si>
  <si>
    <t>https://api.mziq.com/mzfilemanager/v2/d/67c3b7d4-64ea-4c2f-b380-6596a2ac2fbf/dcbb6f43-8279-2e1f-dddf-2c28f3bb010f?origin=1</t>
  </si>
  <si>
    <t>https://paladinrealty.com/wp-content/uploads/2016/06/Paladin-Realty-Closes-100-Million-Brazil-Side-Car-to-its-Latin-America-III-Fund-6-7-11.pdf</t>
  </si>
  <si>
    <t>https://www.symrise.com/corporatereport/2021/downloads/SYM_financialreport_2021_EN.pdf</t>
  </si>
  <si>
    <t>https://oecd-opsi.org/wp-content/uploads/2022/03/brazil-review.pdf</t>
  </si>
  <si>
    <t>https://horizonteminerals.com/news/2011-01-19_investor_presentation.pdf</t>
  </si>
  <si>
    <t>https://api.mziq.com/mzfilemanager/v2/d/b06ff083-901c-4706-adda-d4b8c9344896/119945e9-af2d-a957-6673-50f3513f8ccd?origin=1</t>
  </si>
  <si>
    <t>https://rea-consult.com/wp-content/uploads/Brasil-RE-Report_Chapter-09_301120.pdf</t>
  </si>
  <si>
    <t>https://www.hcltech.com/sites/default/files/documents/investor-reports/Release04October2022.pdf</t>
  </si>
  <si>
    <t>https://copersucar.com/wp-content/uploads/2022/07/1049958-03-DF-CCSA-Ingles_CLIENTE.pdf</t>
  </si>
  <si>
    <t>https://www.grantspub.com/mygrants/viewPresentation.cfm?presid=11</t>
  </si>
  <si>
    <t>http://arq.apexbrasil.com.br/midiasocial/inteligencia/Infographic-v3.PDF</t>
  </si>
  <si>
    <t>https://www.grantspub.com/mygrants/viewPresentation.cfm?presid=12</t>
  </si>
  <si>
    <t>https://www.stnet.ch/app/uploads/2021/06/Brazil_KPM_05_2021.pdf</t>
  </si>
  <si>
    <t>https://www.bhp.com/-/media/bhp/documents/investors/reports/2007/bhpbillitonbrazilpresentationtoanalystsalumar.pdf?la=en</t>
  </si>
  <si>
    <t>https://fulbrightscholars.org/sites/default/files/documents/03282019-spotlight-on-brazil.pdf</t>
  </si>
  <si>
    <t>https://www.autodata.com.br/revistas/revista/45f310ae3f79b228c777ef2b2fa0dc0a.pdf</t>
  </si>
  <si>
    <t>https://media.irmagazine.com/library/brazil14_winners_press_release.pdf</t>
  </si>
  <si>
    <t>https://api.mziq.com/mzfilemanager/v2/d/5fd7b7d8-54a1-472d-8426-eb896ad8a3c4/4adf9c75-d643-d5cf-e3bb-c4672fdc74da?origin=1</t>
  </si>
  <si>
    <t>https://www.fsa.go.jp/en/glopac/introductory/Presentation13/Brazil13.pdf</t>
  </si>
  <si>
    <t>https://ri.alupar.com.br/wp-content/uploads/sites/4/2022/08/Alupar_Release-2Q22.pdf</t>
  </si>
  <si>
    <t>https://www.grantspub.com/files/presentations/Bruno_Cristiano_Dynamo1.pdf</t>
  </si>
  <si>
    <t>https://www.grantspub.com/files/presentations/Bruno_Cristiano_Dynamo.pdf</t>
  </si>
  <si>
    <t>https://www.theclimategroup.org/sites/default/files/2020-10/Sao-Paulo-state-appendix-English.pdf</t>
  </si>
  <si>
    <t>https://economics.illinois.edu/system/files/inline-files/Aisha%20Omowabi%20Econ%20199%20.pdf</t>
  </si>
  <si>
    <t>https://api.mziq.com/mzfilemanager/v2/d/ed78542a-4e01-429a-8926-03d69ccfa307/98114145-58dc-19ac-8bb6-edb84cddab1a?origin=2</t>
  </si>
  <si>
    <t>https://www.santander.com/content/dam/santander-com/en/contenido-paginas/nuestro-compromiso/reports/doc-informes-resumen-informe-financiero-brasil-2021-en.pdf</t>
  </si>
  <si>
    <t>http://www.grantspub.com/UserFiles/File/Bruno_Cristiano_Dynamo.pdf</t>
  </si>
  <si>
    <t>https://www.deik.org.tr/uploads/sao-paulo-bilgi-notu.pdf</t>
  </si>
  <si>
    <t>https://southatlanticgold.com/wp-content/uploads/2021/07/South-Atlantic-Gold-Investor-July-2021.pdf</t>
  </si>
  <si>
    <t>https://faculty.utrgv.edu/irving.levinson/pdf/Community%20Presentation%20-%20A%20Brief%20History%20of%20Brazil.pdf</t>
  </si>
  <si>
    <t>https://bibliotecadigital.fgv.br/dspace;communi/bitstream/handle/10438/17841/Disserta%C3%A7%C3%A3oCaioVieira.pdf?sequence=5</t>
  </si>
  <si>
    <t>https://bibliotecadigital.fgv.br/dspace;handleocommunity-listity-list/bitstream/handle/10438/17841/Disserta%C3%A7%C3%A3oCaioVieira.pdf?sequence=5</t>
  </si>
  <si>
    <t>https://bibliotecadigital.fgv.br/dspace;handleityndlt/bitstream/handle/10438/17841/Disserta%C3%A7%C3%A3oCaioVieira.pdf?sequence=5</t>
  </si>
  <si>
    <t>https://api.mziq.com/mzfilemanager/v2/d/59a081d2-0d63-4bb5-b786-4c07ae26bc74/b6bdd2c6-4381-faf6-4a47-62b8f95a0ad0?origin=1</t>
  </si>
  <si>
    <t>https://lithiumionic.com/_resources/presentations/corporate-presentation.pdf?v=0319</t>
  </si>
  <si>
    <t>https://apps.fas.usda.gov/newgainapi/api/Report/DownloadReportByFileName?fileName=Exporter%20Guide_Sao%20Paulo%20ATO_Brazil_BR2022-0067.pdf</t>
  </si>
  <si>
    <t>https://www.epa.gov/sites/production/files/2014-08/documents/brazil_country_presentation.pdf</t>
  </si>
  <si>
    <t>https://edisciplinas.usp.br/pluginfile.php/4243006/mod_resource/content/1/LegalGuideForForeignInvestorsInBrazil.pdf</t>
  </si>
  <si>
    <t>https://www.jstor.org/stable/1972015</t>
  </si>
  <si>
    <t>https://economics.illinois.edu/system/files/inline-files/Aisha%20Omowabi%20Econ%20199%20_0.pdf</t>
  </si>
  <si>
    <t>https://www.bbronline.com.br/index.php/bbr/article/download/380/583</t>
  </si>
  <si>
    <t>https://unstats.un.org/unsd/trade/EG-IMTS/Web%20documents/Papers%20and%20presentations/Brazil%20-%20Item%209%20-%20Imports%20CIF%20and%20FOB.pdf</t>
  </si>
  <si>
    <t>http://www.grantspub.com/files/presentations/Bruno_Cristiano_Dynamo1.pdf</t>
  </si>
  <si>
    <t>http://www.grantspub.com/files/presentations/Bruno_Cristiano_Dynamo.pdf</t>
  </si>
  <si>
    <t>https://www.practigo.com/docs/general/CV_Example.pdf</t>
  </si>
  <si>
    <t>https://unctad.org/system/files/official-document/iteteb20051_en.pdf</t>
  </si>
  <si>
    <t>https://mzv.gov.cz/file/1737834/Ingl_s___Economia_Brasileira.pdf</t>
  </si>
  <si>
    <t>https://www.cfainstitute.org/-/media/documents/support/advocacy/dual_class_shares_in_brazil.pdf</t>
  </si>
  <si>
    <t>https://investor.verde.ag/wp-content/uploads/2024/02/Joao-Frez-Verde-AgriTech-Press-Release-February-07-2024.pdf</t>
  </si>
  <si>
    <t>https://www.researchgate.net/profile/Edison-Barbieri/publication/285350095_Shorebirds_in_the_State_of_Sergipe_northeast_brazil_Potential_tourism_impacts/links/5bd09e32299bf14eac81e037/Shorebirds-in-the-State-of-Sergipe-northeast-brazil-Potential-tourism-impacts.pdf</t>
  </si>
  <si>
    <t>https://www.researchgate.net/profile/Igor-Santos-Silva/publication/328825283_Assessment_of_water_quality_using_principal_component_analysis_a_case_study_of_the_acude_da_Macela_-_Sergipe_-_Brazil/links/5be4f1124585150b2ba8fc36/Assessment-of-water-quality-using-principal-component-analysis-a-case-study-of-the-acude-da-Macela-Sergipe-Brazil.pdf</t>
  </si>
  <si>
    <t>https://www.researchgate.net/publication/335076312_EXPANSION_AND_INTERNALIZATION_OF_THE_OPEN_UNIVERSITY_OF_BRAZIL_THE_SCENARIO_OF_SERGIPE/fulltext/5d4d7426299bf1995b723b39/EXPANSION-AND-INTERNALIZATION-OF-THE-OPEN-UNIVERSITY-OF-BRAZIL-THE-SCENARIO-OF-SERGIPE.pdf</t>
  </si>
  <si>
    <t>https://link.springer.com/content/pdf/10.1007/s10661-012-2880-x.pdf</t>
  </si>
  <si>
    <t>https://scholarly.org/pdf/display/determination-of-the-specific-activity-of-soil-and-fertilizers-in-sergipe-brazil</t>
  </si>
  <si>
    <t>https://link.springer.com/content/pdf/10.1007/s12571-022-01272-1.pdf</t>
  </si>
  <si>
    <t>https://pfeil-verlag.de/wp-content/uploads/2015/05/3_80d16.pdf</t>
  </si>
  <si>
    <t>https://www.researchgate.net/publication/335076312_EXPANSION_AND_INTERNALIZATION_OF_THE_OPEN_UNIVERSITY_OF_BRAZIL_THE_SCENARIO_OF_SERGIPE/fulltext/5d4d7426299bf1995b723b39/335076312_EXPANSION_AND_INTERNALIZATION_OF_THE_OPEN_UNIVERSITY_OF_BRAZIL_THE_SCENARIO_OF_SERGIPE.pdf</t>
  </si>
  <si>
    <t>https://www.fredhutch.org/content/dam/www/research/divisions/public-health-sciences/epidemiology/bci-25/knowledge-assessment/BHGI%20Sergipe%20Report%20FINAL%20May%2023%202018.pdf</t>
  </si>
  <si>
    <t>https://link.springer.com/content/pdf/10.1007/978-3-642-66806-7_6.pdf</t>
  </si>
  <si>
    <t>https://repositorio-aberto.up.pt/bitstream/10216/152495/1/10.3389-fpubh.2021.581618.pdf</t>
  </si>
  <si>
    <t>https://opac.geologie.ac.at/ais312/dokumente/SchriftR_Erdw_Komm_15_151_168.pdf</t>
  </si>
  <si>
    <t>https://link.springer.com/content/pdf/10.1186/1753-6561-8-S4-P189.pdf</t>
  </si>
  <si>
    <t>https://sbgf.org.br/mysbgf/eventos/expanded_abstracts/16th_CISBGf/Sedimentary%20sequences%20on%20the%20offshore%20southern%20region%20of%20the%20Sergipe-Alagoas%20Basin.pdf</t>
  </si>
  <si>
    <t>https://bmcproc.biomedcentral.com/track/pdf/10.1186/1753-6561-8-S4-P189.pdf</t>
  </si>
  <si>
    <t>https://bmcproc.biomedcentral.com/counter/pdf/10.1186/1753-6561-8-S4-P189.pdf</t>
  </si>
  <si>
    <t>https://link.springer.com/content/pdf/10.1186/1753-6561-8-S4-P189.pdf?pdf=button</t>
  </si>
  <si>
    <t>https://www.komen.org/uploadedFiles/_Komen/Content/Grants_Central/International_Grants/Grantee_Resources/BHGI_Sergipe_Report_FINAL.pdf</t>
  </si>
  <si>
    <t>https://bmcproc.biomedcentral.com/counter/pdf/10.1186/1753-6561-8-S4-P189.pdf?site=bmcproc.biomedcentral.com</t>
  </si>
  <si>
    <t>https://www.cargotec.com/495802/globalassets/files/investors/presentations/other-ir-presentations/2021/investor-presentation-april-2021.pdf</t>
  </si>
  <si>
    <t>https://dl.bourse.lu/dl?v=aEzdGoviK/1GO4X6hu8pDNqGqiBvwRhC2dEKiwOK4lKB3bDInnsjRHY8/w1d9FUCtyJyiGq203Q13k9mmH1r4X75TVJna2RCNggtol+Xl2AG9r+rzngnCC4evX2cCPWH3lmHuWCAMj26aj91g/O2Bk0JIHqRPhsJMsBxz/47jno=</t>
  </si>
  <si>
    <t>https://educapes.capes.gov.br/bitstream/capes/643000/1/SHARED%20TOURISM%20TERRITORY%2c%20COASTAL%20REGION%20OF%20SERGIPE%2c%20BRAZIL.pdf</t>
  </si>
  <si>
    <t>https://www.int-res.com/articles/meps2015/541/m541p205.pdf</t>
  </si>
  <si>
    <t>https://www.credit-suisse.com/media/assets/corporate/docs/about-us/investor-relations/events-presentations/equity-investor-presentation.pdf</t>
  </si>
  <si>
    <t>https://cdn2.hubspot.net/hubfs/2478981/Spectrum%20Articles/Improved%20Stratigraphic%20Interpretation%20using%20Broadband%20Processing%20%E2%80%93%20Sergipe%20Basin,%20Brazil.pdf</t>
  </si>
  <si>
    <t>https://iris.paho.org/bitstream/handle/10665.2/52780/v44e1082020.pdf?sequence=5</t>
  </si>
  <si>
    <t>https://www.researchgate.net/profile/Nitish-Monebhurrun/publication/290474976_Novelty_in_International_Investment_Law_The_Brazilian_Agreement_on_Cooperation_and_Facilitation_of_Investments_as_a_Different_International_Investment_Agreement_Model/links/5c38188a299bf12be3be3f59/Novelty-in-International-Investment-Law-The-Brazilian-Agreement-on-Cooperation-and-Facilitation-of-Investments-as-a-Different-International-Investment-Agreement-Model.pdf?origin=publication_detail</t>
  </si>
  <si>
    <t>https://www.iwra.org/proceedings/congress/resource/ABSID507_ABSID507_Evolution_on_the_water_quality_in_Sergipe_hinterland_reservoirs_Northeast_Brazil_2.pdf</t>
  </si>
  <si>
    <t>https://pdfs.semanticscholar.org/6662/3c1cdc8d0a512ef0a57b370e7b6e6f41445f.pdf</t>
  </si>
  <si>
    <t>https://www.asianpaints.com/content/dam/asianpaints/website/secondary-navigation/investors/analyst-presentations-2/Asian%20Paints%20-%20Investor%20presentation.pdf</t>
  </si>
  <si>
    <t>https://oaktrust.library.tamu.edu/bitstream/handle/1969.1/85934/Melton.pdf</t>
  </si>
  <si>
    <t>https://www.cambridge.org/core/services/aop-cambridge-core/content/view/9C2D5E6FED285FC406D4E8FB3506737B/S1368980020003973a.pdf/how-is-brazil-facing-the-crisis-of-food-and-nutrition-security-during-the-covid-19-pandemic.pdf</t>
  </si>
  <si>
    <t>https://www.hbs.edu/ris/Publication%20Files/20131105%20-%20Brazil%20HSM%20CSV%20Presentation-FINAL_8a555d10-7157-4998-9a0a-08eb180fc534.pdf</t>
  </si>
  <si>
    <t>https://s27.q4cdn.com/632832908/files/doc_presentations/2023/11/Investor-Deck-November-2023-vFinal.pdf</t>
  </si>
  <si>
    <t>https://www.idbinvest.org/sites/default/files/2018-12/celse_esrs_esap_final_oct_17_0eng.pdf</t>
  </si>
  <si>
    <t>https://www.komen.org/wp-content/uploads/BHGI_Sergipe_Report_FINAL-1.pdf</t>
  </si>
  <si>
    <t>https://f.hubspotusercontent00.net/hubfs/6778953/investors/Circle-Investor-Presentation-Sep2021.pdf</t>
  </si>
  <si>
    <t>https://www.ses.com/sites/default/files/2018-09/180831_IR%20presentation_Sep%2018_FINAL_WEB.pdf</t>
  </si>
  <si>
    <t>https://www.piie.com/sites/default/files/documents/debolle2018-01-04ppt.pdf</t>
  </si>
  <si>
    <t>https://www.researchgate.net/publication/320761461_Teachers'_Professional_Development_and_Mathematics_Education_in_Brazil/fulltext/5a25f234aca2727dd880f005/Teachers-Professional-Development-and-Mathematics-Education-in-Brazil.pdf</t>
  </si>
  <si>
    <t>https://www.helicopterinvestor.com/wp-content/uploads/2023/03/14.25-Orders-and-progress-Brazil-helicopter-market.pdf</t>
  </si>
  <si>
    <t>https://one.oecd.org/document/GOV/PGC/PEM(2022)1/en/pdf</t>
  </si>
  <si>
    <t>https://www.ppiaf.org/sites/default/files/documents/2011-01/PPIAF-Impact-Stories-Brazil-Sergipe-SNTA.pdf</t>
  </si>
  <si>
    <t>https://s2.q4cdn.com/154085107/files/doc_presentations/2021/08/ICE-Investor-Deck-New-Segments_vF_080221.pdf</t>
  </si>
  <si>
    <t>https://archiv.ub.uni-heidelberg.de/volltextserver/5694/1/Tese.pdf</t>
  </si>
  <si>
    <t>https://www.goldmansachs.com/media-relations/press-releases/current/pdfs/2023-q4-earnings-results-presentation.pdf</t>
  </si>
  <si>
    <t>https://www.world-exchanges.org/storage/app/media/WFE-Retail-Investment%20Sep%2020%202022.pdf</t>
  </si>
  <si>
    <t>https://ri.wilsonsons.com.br/wp-content/uploads/sites/50/2018/02/Transcri%C3%A7%C3%A3o.pdf</t>
  </si>
  <si>
    <t>https://www.sec.gov/Archives/edgar/data/1468516/000092189512001124/dfan14a06297101_05222012.pdf</t>
  </si>
  <si>
    <t>https://ri.wilsonsons.com.br/wp-content/uploads/sites/50/2018/02/Transcri%C3%A7%C3%A3o-1.pdf</t>
  </si>
  <si>
    <t>https://documents1.worldbank.org/curated/en/950791468781530973/pdf/16709-Replacement-file-109LOPEZ.pdf</t>
  </si>
  <si>
    <t>https://brazilenergyinsight.com/wp-content/uploads/2018/03/teaser-piranema-ingles.pdf</t>
  </si>
  <si>
    <t>https://seer.ufs.br/index.php/revtee/article/download/10430/pdf/</t>
  </si>
  <si>
    <t>https://cdn2.hubspot.net/hubfs/2478981/Spectrum%20Articles/Sergipe%20Basin,%20Brazil%20-%20DHIs%20from%20Calibrated%20AVO%20Stacks.pdf</t>
  </si>
  <si>
    <t>https://ppp.worldbank.org/public-private-partnership/sites/ppp.worldbank.org/files/2022-06/PPIAF-Impact-Stories-Brazil-Sergipe-SNTA.pdf</t>
  </si>
  <si>
    <t>https://ir.hilton.com/~/media/Files/H/Hilton-Worldwide-IR-V3/presentations/hlt-investor-presentation-may-2021.pdf</t>
  </si>
  <si>
    <t>https://www.researchgate.net/profile/Antonio-Lopo-Martinez/publication/337840116_Investor_sentiment_and_earnings_management_in_Brazil/links/5dee5ea9299bf10bc34e985a/Investor-sentiment-and-earnings-management-in-Brazil.pdf</t>
  </si>
  <si>
    <t>https://static1.squarespace.com/static/63284a04be4c083d7c0977f3/t/63e9f66aad6a883541414b7a/1676277515402/Brookmount+Tocantins+Gold+Mine+Brazil+Presentation.pdf</t>
  </si>
  <si>
    <t>http://icts.unb.br/jspui/bitstream/10482/46890/1/ARTIGO_TemporalDynamicsHydropower.pdf</t>
  </si>
  <si>
    <t>https://www.ijsr.net/archive/v11i3/SR22305001852.pdf</t>
  </si>
  <si>
    <t>https://www.cocoainitiative.org/sites/default/files/resources/Cocoa_EN.pdf</t>
  </si>
  <si>
    <t>https://sbgf.org.br/mysbgf/eventos/expanded_abstracts/14th_CISBGf/session/MINING%20AND%20GEOTHERMAL%20GEOPHYSICS/Updated%20Assessment%20of%20Geothermal%20Resources%20in%20Brazil.pdf</t>
  </si>
  <si>
    <t>http://scielo.iec.gov.br/pdf/ess/v29n2/en_2237-9622-ess-29-02-e2018477.pdf</t>
  </si>
  <si>
    <t>https://revistas.ufrj.br/index.php/oa/article/viewFile/13816/9456</t>
  </si>
  <si>
    <t>https://www.scielo.br/j/floram/a/YQR4zxhsZ8NLP4CKhvgFkhf/?format=pdf</t>
  </si>
  <si>
    <t>https://mail.ajer.org/papers/Vol-8-issue-2/ZZH0802248252.pdf</t>
  </si>
  <si>
    <t>https://mdpi-res.com/d_attachment/water/water-15-01684/article_deploy/water-15-01684.pdf?version=1682502981</t>
  </si>
  <si>
    <t>https://chainreactionresearch.com/wp-content/uploads/2019/04/Tocantins-Report-2.pdf</t>
  </si>
  <si>
    <t>https://www.scielo.br/j/ni/a/mD8MqkvZbgN774pLPGBNzMs/?format=pdf</t>
  </si>
  <si>
    <t>https://www.scielo.br/j/alb/a/HsLSk9yhVSzXtccMKLGGybx/?format=pdf</t>
  </si>
  <si>
    <t>https://www.scielo.br/j/rbcs/a/nPqNBhqdBnVgrKwyzVb9bZH/?format=pdf</t>
  </si>
  <si>
    <t>https://www.scielo.br/j/bjid/a/LWxzdqPJvSvjJMc9777Yfmt/?format=pdf</t>
  </si>
  <si>
    <t>https://pdfs.semanticscholar.org/afcc/160c6fa41bd674d3ee2d57884cbd29837c28.pdf</t>
  </si>
  <si>
    <t>https://file.scirp.org/pdf/AJCC_2018102614395731.pdf</t>
  </si>
  <si>
    <t>https://decontilawoffice.com/special/investor/visa2/immigration-visa-brazil.pdf</t>
  </si>
  <si>
    <t>https://www.scielo.br/j/rbpv/a/Khv3GW6V5zJHPjrJ6wQDkgF/?format=pdf</t>
  </si>
  <si>
    <t>https://resouro.com/wp-content/uploads/2022/11/National-Instrument-43-101-Independent-Technical-Report-for-the-Buraca%CC%83o-Project.pdf</t>
  </si>
  <si>
    <t>http://www.realp.unb.br/jspui/bitstream/10482/46890/1/ARTIGO_TemporalDynamicsHydropower.pdf</t>
  </si>
  <si>
    <t>https://www.riversweb.org/namton/0420/KIT/1Basics/125CS_Hydrological_Impact_Land_Cover_Change_Brazil.pdf</t>
  </si>
  <si>
    <t>https://www.scielo.br/j/ni/a/SbsyQnxsTmTvj3964HmMDpm/?format=pdf</t>
  </si>
  <si>
    <t>https://www.sciedupress.com/journal/index.php/ijba/article/download/17495/10845</t>
  </si>
  <si>
    <t>https://link.springer.com/content/pdf/10.1007/s00704-020-03229-w.pdf</t>
  </si>
  <si>
    <t>https://www.scielo.br/j/mioc/a/VdS3f8jzGXPR533HzhPNSSh/?format=pdf</t>
  </si>
  <si>
    <t>https://openknowledge.worldbank.org/bitstream/handle/10986/22078/Evaluating0the0of0Tocantins00Brazil.pdf?sequence=1</t>
  </si>
  <si>
    <t>https://www.citycon.com/sites/default/files/documents/Citycon%20Investor%20Presentation%20Q3_2022.pdf</t>
  </si>
  <si>
    <t>https://www.scielo.br/j/mioc/a/GxxRLvYQCdqMYVN83jnYcTS/?format=pdf</t>
  </si>
  <si>
    <t>https://journals.openedition.org/geografares/pdf/10219</t>
  </si>
  <si>
    <t>https://www.researchgate.net/profile/Rejane-Cicerelli/publication/370285716_Temporal_Dynamics_of_the_Hydropower_Water_Reservoirs_of_the_Tocantins-Araguaia_Basin_Brazil_Based_on_Remote_Sensing_and_Hydrometeorological_Station_Datasets/links/6449393b4af78873523b6d75/Temporal-Dynamics-of-the-Hydropower-Water-Reservoirs-of-the-Tocantins-Araguaia-Basin-Brazil-Based-on-Remote-Sensing-and-Hydrometeorological-Station-Datasets.pdf</t>
  </si>
  <si>
    <t>https://www.ajol.info/index.php/thrb/article/download/229057/219631/563708</t>
  </si>
  <si>
    <t>https://cdn.who.int/media/docs/default-source/ncds/ncd-surveillance/data-reporting/brazil/brazil-tocantins-gyts-2002-factsheet-%28ages-13-15%29.pdf</t>
  </si>
  <si>
    <t>https://www.researchgate.net/profile/Mellis-Rippel/publication/331328607_First_records_of_the_genus_Anacroneuria_Plecoptera_Perlidae_from_Tocantins_State_Brazil_and_description_of_a_new_species/links/5cf52923a6fdcc847500a5d9/First-records-of-the-genus-Anacroneuria-Plecoptera-Perlidae-from-Tocantins-State-Brazil-and-description-of-a-new-species.pdf</t>
  </si>
  <si>
    <t>https://www.researchgate.net/profile/Felipe-Machado-6/publication/347503975_Medium_and_large_sized_mammals_of_the_Cerrado_domain_of_Tocantins_state_Brazil/links/5fe5298c92851c13feb91ea9/Medium-and-large-sized-mammals-of-the-Cerrado-domain-of-Tocantins-state-Brazil.pdf</t>
  </si>
  <si>
    <t>https://pfeil-verlag.de/wp-content/uploads/2015/05/ief15_3_07.pdf</t>
  </si>
  <si>
    <t>https://www.scielo.br/j/alb/a/7W9f7RqQZRJDYRnhLLZf4DG/?format=pdf</t>
  </si>
  <si>
    <t>https://www.esmap.org/sites/esmap.org/files/SANEATINS%20Case%20Study.pdf</t>
  </si>
  <si>
    <t>http://www.ajer.org/papers/Vol-8-issue-2/ZZH0802248252.pdf</t>
  </si>
  <si>
    <t>https://link.springer.com/content/pdf/10.1007/s10113-018-1396-5.pdf</t>
  </si>
  <si>
    <t>https://cdn.who.int/media/docs/default-source/ncds/ncd-surveillance/data-reporting/brazil/brazil-tocantins-gyts-2002-factsheet-(ages-13-15).pdf?sfvrsn=f2cf819c_1</t>
  </si>
  <si>
    <t>https://pubs.usgs.gov/bul/0935e/report.pdf</t>
  </si>
  <si>
    <t>https://www.biotaxa.org/cl/article/download/8.5.852/20380</t>
  </si>
  <si>
    <t>https://documents1.worldbank.org/curated/en/314261467980554162/pdf/WPS7249.pdf</t>
  </si>
  <si>
    <t>https://www.scielo.br/j/aa/a/45tN6X6BsmMFVzZLQy57Bxp/?format=pdf</t>
  </si>
  <si>
    <t>https://ainfo.cnptia.embrapa.br/digital/bitstream/item/193665/1/CNPASA-2019-ajer.pdf</t>
  </si>
  <si>
    <t>https://core.ac.uk/download/pdf/233922906.pdf</t>
  </si>
  <si>
    <t>https://ajer.org/papers/Vol-8-issue-2/ZZH0802248252.pdf</t>
  </si>
  <si>
    <t>http://repositorio2.unb.br/jspui/bitstream/10482/46890/1/ARTIGO_TemporalDynamicsHydropower.pdf</t>
  </si>
  <si>
    <t>https://www.scielo.br/j/ni/a/6KbZLHcz7ft9qPsJJvvz58K/?format=pdf</t>
  </si>
  <si>
    <t>https://periodicos.unifap.br/index.php/pracs/article/download/2962/niltonv9n2.pdf</t>
  </si>
  <si>
    <t>https://www.investi.com.au/api/announcements/vul/0c67ac47-4f1.pdf</t>
  </si>
  <si>
    <t>https://chainreactionresearch.com/wp-content/uploads/2019/04/Tocantins-Report-1.pdf</t>
  </si>
  <si>
    <t>https://s28.q4cdn.com/141746709/files/doc_financials/2021/q3/TOST-Investor-Presentation-Q3FY21.pptx.pdf</t>
  </si>
  <si>
    <t>https://www.earthinnovation.org/wp-content/uploads/2018/09/profiles_led/SJS_Profiles_ENG/Brazil/Profile_TOCANTINS_DeLosRios_2020_ENG.pdf</t>
  </si>
  <si>
    <t>https://genexpower.com.au/wp-content/uploads/2023/05/Investor-presentation-March-2023-final.pdf</t>
  </si>
  <si>
    <t>https://www.newcrest.com/sites/default/files/2019-11/191118_Newcrest%20Investor%20and%20Analyst%20Presentation.pdf</t>
  </si>
  <si>
    <t>https://www.anps.org.au/upload/Dec_2020.pdf</t>
  </si>
  <si>
    <t>https://www.newcrest.com/sites/default/files/2022-06/220602_CLSA%20Australia%20Exploration%20Access%20Day%20-%20Presentation.pdf</t>
  </si>
  <si>
    <t>https://www.southindianbank.com/userfiles/file/sib_investor_presentation_q1_fy2022-23.pdf</t>
  </si>
  <si>
    <t>https://www.devexresources.com.au/sites/default/files/20220331%20ASX%20Announcement%20-%20Investor%20Presentation%20March%202022.pdf</t>
  </si>
  <si>
    <t>https://www.latrobe.edu.au/__data/assets/pdf_file/0008/1198961/Writing-Themselves-In-4-NSW-report.pdf</t>
  </si>
  <si>
    <t>https://assets-global.website-files.com/640b21824379a3d73f0eecde/644f7a835dc704351adf31a2_Macquarie%20Australia%20Conference%202023.pdf</t>
  </si>
  <si>
    <t>https://www.woolworthsgroup.com.au/content/dam/wwg/investors/asx-announcements/h23/F23%20Half-Year%20Profit%20Announcement.pdf</t>
  </si>
  <si>
    <t>https://lec.nsw.gov.au/documents/other/pain_the_rise_of_environmental_law.pdf</t>
  </si>
  <si>
    <t>https://links.sgx.com/FileOpen/Ausgrid%20Debt%20Investor%20Presentation%2020200727.ashx?App=Announcement&amp;FileID=625039</t>
  </si>
  <si>
    <t>https://global-uploads.webflow.com/640b21824379a3d73f0eecde/644f7a835dc704351adf31a2_Macquarie%20Australia%20Conference%202023.pdf</t>
  </si>
  <si>
    <t>https://www.nsw.gov.au/sites/default/files/2021-04/state-emergency-management-plan-emplan.pdf</t>
  </si>
  <si>
    <t>https://www.treasury.nsw.gov.au/sites/default/files/2021-06/2021-22%20NSW%20Intergenerational%20Report%2C%20Chapter%201%20-%20Population.pdf</t>
  </si>
  <si>
    <t>https://www.iag.com.au/sites/default/files/Newsroom%20PDFs/Presentation-slides-IAG-Investor-Day-2023.pdf</t>
  </si>
  <si>
    <t>https://www.axactor.com/uploads/GROUP-Investor-Relations-assets/Reports-and-presentations/2020/Investor-Presentation.pdf</t>
  </si>
  <si>
    <t>https://www.nab.com.au/content/dam/nabrwd/About-Us/shareholder-centre/documents/nab-investor-presentation%E2%80%93citigroup-agreement.pdf</t>
  </si>
  <si>
    <t>https://www.climatechange.environment.nsw.gov.au/sites/default/files/2021-06/NSW%20climate%20change%20snapshot.pdf</t>
  </si>
  <si>
    <t>https://www.parliament.nsw.gov.au/lcdocs/inquiries/2615/Report%20no%2057%20-%20PC%202%20-%20Health%20outcomes%20and%20access%20to%20services.pdf</t>
  </si>
  <si>
    <t>https://www.investni.com/sites/default/files/2022-07/Spotlight%20on%20Australia%20Presentation_0.pdf</t>
  </si>
  <si>
    <t>https://www.lycopodium.com/wp-content/uploads/2020/02/Investor-Presentation-1H-FY2020.pdf</t>
  </si>
  <si>
    <t>https://uploads-ssl.webflow.com/640b21824379a3d73f0eecde/644f7a835dc704351adf31a2_Macquarie%20Australia%20Conference%202023.pdf</t>
  </si>
  <si>
    <t>https://www.parliament.nsw.gov.au/tp/files/80817/2020-21%20Annual%20Report%20of%20Multicultural%20NSW.pdf</t>
  </si>
  <si>
    <t>https://links.sgx.com/FileOpen/Investor%20Presentation%20FY2022%20Half%20Year%20-%20Final%20.ashx?App=Announcement&amp;FileID=701994</t>
  </si>
  <si>
    <t>https://www.apminvestors.net.au/resources/pdf/financial/APM%20FY23%20Annual%20Report.pdf</t>
  </si>
  <si>
    <t>https://www.budget.nsw.gov.au/sites/default/files/2021-06/BP3%20-%20Chapter%202%20-%20Building%20New%20South%20Wales%20for%20today%20and%20for%20the%20future.pdf</t>
  </si>
  <si>
    <t>https://www.infigenenergy.com/assets/Uploads/8-sep-10-Presentation-to-Deutsche-Bank-Renewable-Energy-Roundtable-01497f66-2d4b-4bbe-bb63-5bbf154edf17-0.pdf</t>
  </si>
  <si>
    <t>https://www.dexus.com/-/media/project/dexus/dexuscom/2-investor-centre/dexus-investor-pdfs/pere-2021-australia-roundtable.pdf</t>
  </si>
  <si>
    <t>https://hotcopper.com.au/documentdownload?id=uOMxKKzFkiWRTLKhOROKAxjvSTYP5Q29yBCZsvpgke92GA%3D%3D</t>
  </si>
  <si>
    <t>https://growthpoint.com.au/sites/default/files/results/2022/FY22/GOZ-FY22-Appendix-4E-and-Annual-report.pdf</t>
  </si>
  <si>
    <t>https://www.woolworthsgroup.com.au/content/dam/wwg/investors/reports/2022/full-year/WOW%20SR22%20Appendix%20FINAL.pdf</t>
  </si>
  <si>
    <t>https://www.environment.nsw.gov.au/-/media/OEH/Corporate-Site/Documents/Climate-change/climate-change-fact-sheet-160595.pdf</t>
  </si>
  <si>
    <t>https://www.bhp.com/-/media/documents/media/reports-and-presentations/2022/220816_bhpresultsfortheyearended30june2022.pdf</t>
  </si>
  <si>
    <t>https://www.dfat.gov.au/sites/default/files/australia-in-brief.pdf</t>
  </si>
  <si>
    <t>https://www.investec.com/content/dam/investor-relations/financial-information/silo-entities-and-subsidiary-accounts/2008/annual-silo/Investec-Bank-Australia-Limited-a-wholly-owned-subsidiary-of-Investec-Bank-UK-Limited-Financial-Statements-2008.pdf</t>
  </si>
  <si>
    <t>https://www.treasury.nsw.gov.au/sites/default/files/2021-06/2021-22%20NSW%20Intergenerational%20Report%2C%20Chapter%205%20-%20Revenue.pdf</t>
  </si>
  <si>
    <t>https://www.investi.com.au/api/announcements/jby/11137f72-394.pdf</t>
  </si>
  <si>
    <t>https://investor.qantas.com/FormBuilder/_Resource/_module/doLLG5ufYkCyEPjF1tpgyw/file/annual-reports/2022-Annual-Report.pdf</t>
  </si>
  <si>
    <t>https://www.newcrest.com/sites/default/files/2020-11/201118_TSX%20Australia%20Investor%20Mining%20Day%20-%20Presentation.pdf</t>
  </si>
  <si>
    <t>https://www.agl.com.au/content/dam/digital/agl/documents/about-agl/sustainability/ctap.pdf</t>
  </si>
  <si>
    <t>https://www.parliament.nsw.gov.au/researchpapers/Documents/Privatisation%20in%20NSW%20-%20a%20timeline%20and%20key%20sources.pdf</t>
  </si>
  <si>
    <t>https://aicmines.com.au/wp-content/uploads/2019/06/AIC-MinesInvestorPresentationJune2019.pdf</t>
  </si>
  <si>
    <t>https://poonawallafincorp.com/pfca/assets/pdf/InvestorPresentation-Q2FY2023.pdf</t>
  </si>
  <si>
    <t>https://www.energycouncil.com.au/media/5wkkaxts/australian-energy-council-solar-report_-jan-2022.pdf</t>
  </si>
  <si>
    <t>https://pipa.asn.au/wp-content/uploads/2020/09/PIPA_Investor-Survey-Report_2020_Sept18.pdf</t>
  </si>
  <si>
    <t>https://investors.sonichealthcare.com/FormBuilder/_Resource/_module/T8Ln_c4ibUqyFnnNe9zNRA/docs/Reports/AR/SHL_AnnualReport_2022.pdf</t>
  </si>
  <si>
    <t>https://link.springer.com/content/pdf/10.1007/978-3-030-23176-7_46-1.pdf</t>
  </si>
  <si>
    <t>https://www.parliament.nsw.gov.au/researchpapers/Documents/Regional%20NSW%20Snapshot.pdf</t>
  </si>
  <si>
    <t>http://www-au.computershare.com/WebContent/doc.aspx?docid=%7b3b21204b-bcf8-480e-b880-7f7b17eff370%7d&amp;source=document</t>
  </si>
  <si>
    <t>https://newsroom.unsw.edu.au/sites/default/files/attachments/publications/unsw-annual-report-2022.pdf</t>
  </si>
  <si>
    <t>https://www.sparkinfrastructure.com/system/files_force/3966_spark_ar_full_final2.pdf</t>
  </si>
  <si>
    <t>https://labourmarketinsights.gov.au/media/ir1akpqx/industry-profile-new-south-wales-nov-2022.pdf</t>
  </si>
  <si>
    <t>https://assets.website-files.com/60c93d64f6858abab8091444/621327d35dd34ce4898ea979_H1F22%20Investor%20Presentation.pdf</t>
  </si>
  <si>
    <t>https://www.igo.com.au/site/PDF/975907c3-b213-42ea-9579-349f2f805e07/MacquarieAustraliaConferencePresentation</t>
  </si>
  <si>
    <t>https://www.asx.com.au/asxpdf/20210825/pdf/44zpfcb8tjnhj4.pdf</t>
  </si>
  <si>
    <t>https://www.asx.com.au/asxpdf/20210915/pdf/450hmjst590pqh.pdf</t>
  </si>
  <si>
    <t>https://www.nsw.gov.au/sites/default/files/2020-10/state-flag-and-emblem-booklet.pdf</t>
  </si>
  <si>
    <t>https://www.iag.com.au/sites/default/files/Documents/Results%20%26%20reports/IAGL-FY21-4E-Annual-report.pdf</t>
  </si>
  <si>
    <t>https://assets.website-files.com/61947d47ec3d405195f23d06/62424907ad088d587576a34a_RAD%20FINAL%20Presentation%2028%20Mar%202022.pdf</t>
  </si>
  <si>
    <t>https://www.budget.nsw.gov.au/sites/default/files/2022-06/2022-23_Budget-Paper-No-3-Infrastructure-Statement-Infrastructure-in-Place-Delivering-for-New-South-Wales.pdf</t>
  </si>
  <si>
    <t>https://www.aicmines.com.au/wp-content/uploads/2020/07/20200706-Capital-Raise-Investor-Presentation-ASX-F.pdf</t>
  </si>
  <si>
    <t>https://www.anz.com/documents/au/investor/20031107Roadshow.pdf</t>
  </si>
  <si>
    <t>https://research.acer.edu.au/cgi/viewcontent.cgi?article=1035&amp;context=ar_misc</t>
  </si>
  <si>
    <t>https://www.southindianbank.com/userfiles/file/sib_investor_presentation_q2_fy2019-20.pdf</t>
  </si>
  <si>
    <t>https://www.bp.com/content/dam/bp/business-sites/en/global/corporate/pdfs/investors/bp-financial-disclosures-slides-and-script-2021.pdf</t>
  </si>
  <si>
    <t>http://newforests.com/wp-content/uploads/2021/07/Associate-Director-Investor-Relations-ANZ.pdf</t>
  </si>
  <si>
    <t>https://linkgroup.com/annualreport2022/files/LNK-2022-Full-Year-Results-Presentation.pdf</t>
  </si>
  <si>
    <t>https://company-announcements.afr.com/asx/fcl/55db9def-ca66-11ec-8084-8277c9a3b1ab.pdf</t>
  </si>
  <si>
    <t>https://www2.asx.com.au/content/dam/asx/about/media-releases/2023/31-06-jun-2023-investor-day-presentation-speaking-notes-ceo-cio-and-cfo.pdf</t>
  </si>
  <si>
    <t>https://www.belldirect.com.au/smarter/wp-content/uploads/2021/02/South32-S32.pdf</t>
  </si>
  <si>
    <t>https://www.anz.com/documents/AU/Investor/20021108_ANZ_Roadshow.pdf</t>
  </si>
  <si>
    <t>https://www.jstor.org/stable/245775</t>
  </si>
  <si>
    <t>https://wm-kpl-kdcreit-stg.kepcorp.com/en/file/investor-relations/presentations/2016/keppel-dc-reit-cardiff-data-centre-announcement-slides-6-october-2016.pdf</t>
  </si>
  <si>
    <t>https://www.industry.gov.au/sites/default/files/adc/public-record/capral-fy18-results-presentation_1.pdf</t>
  </si>
  <si>
    <t>https://company-announcements.afr.com/asx/aba/68387668-06bd-11ec-bb32-12633425e3c4.pdf</t>
  </si>
  <si>
    <t>https://www.megaport.com/wp-content/uploads/2021/02/210223-Investor-Presentation.pdf</t>
  </si>
  <si>
    <t>https://www.asx.com.au/asxpdf/20220824/pdf/45d6kpkqtt8gg2.pdf</t>
  </si>
  <si>
    <t>https://links.sgx.com/FileOpen/Investor%20Presentation%20Q1%20FY23.ashx?App=Announcement&amp;FileID=735621</t>
  </si>
  <si>
    <t>https://wcsecure.weblink.com.au/pdf/SXE/02310147.pdf</t>
  </si>
  <si>
    <t>https://www.greatsouthernbank.com.au/__data/assets/pdf_file/0018/501426/Debt-Investor-Presentation_March-2024.pdf</t>
  </si>
  <si>
    <t>https://castillocopper.com/wp-content/uploads/NWQ-Project-Investor-Presentation-2024.pdf</t>
  </si>
  <si>
    <t>https://www.investi.com.au/api/announcements/cai/a02596cc-5fb.pdf</t>
  </si>
  <si>
    <t>https://www.megaport.com/wp-content/uploads/2020/11/201105-MP1-Investor-Presentation.pdf</t>
  </si>
  <si>
    <t>https://media.anz.com/content/dam/mediacentre/pdfs/mediareleases/2022/July/220718%20ANZ%20accelerates%20Australia%20Retail%20and%20Commercial.pdf</t>
  </si>
  <si>
    <t>https://announcements.asx.com.au/asxpdf/20121031/pdf/429vb8z711z4nk.pdf</t>
  </si>
  <si>
    <t>https://www.bisalloy.com.au/app/uploads/2022/09/Bisalloy-Investor-Presentation-2022-Reduced.pdf</t>
  </si>
  <si>
    <t>https://www.qtc.com.au/wp-content/uploads/2016/04/QTC-Investor-Conference-STAR-presentation.pdf</t>
  </si>
  <si>
    <t>https://s28.q4cdn.com/964621086/files/doc_presentations/2022/Naked-Wines-Investor-Presentation-(website)-220401.pdf</t>
  </si>
  <si>
    <t>https://www.acsltd.org.au/wp-content/uploads/2021/10/presentation-sisters-queensland-congregation_cpsl-final-audit-report_august2020.pdf</t>
  </si>
  <si>
    <t>https://links.sgx.com/FileOpen/1H%20FY24%20Investor%20Presentation.ashx?App=Announcement&amp;FileID=786685</t>
  </si>
  <si>
    <t>http://acquia-stg.boral.com/sites/corporate/files/media/field_document/Investor-Presentation-BLD-acquires-Quarries-Concrete-assets-Queensland.pdf</t>
  </si>
  <si>
    <t>https://announcements.asx.com.au/asxpdf/20200827/pdf/44lzg9d905m4p3.pdf</t>
  </si>
  <si>
    <t>https://www.asx.com.au/asxpdf/20121031/pdf/429vb8z711z4nk.pdf</t>
  </si>
  <si>
    <t>https://www.aucklandairport.co.nz/~/media/Files/Corporate/Investors/Auckland%20Airport%2011%20January%202010%20Investor%20Presentation%20FINAL.pdf</t>
  </si>
  <si>
    <t>https://www.engineersaustralia.org.au/sites/default/files/events-attachments/2021%20IET%20QLD-EA%20Student%20Presentation%20Competition%20Participation%20Requirements.pdf</t>
  </si>
  <si>
    <t>https://hotcopper.com.au/data/oldanns/2011/TTV/0afc123f-ad22-4e0d-a56b-0ec5a0506b9c-TTV353477.pdf</t>
  </si>
  <si>
    <t>https://www.bhp.com/-/media/documents/media/reports-and-presentations/2024/240220_bhphalfyearresultsfortheperiodended31dec2023_speech.pdf</t>
  </si>
  <si>
    <t>https://www.asx.com.au/asxpdf/20180413/pdf/43t5nn2vkbznmb.pdf</t>
  </si>
  <si>
    <t>https://www.uq.edu.au/about/files/13371/2022UQAnnualReport.pdf</t>
  </si>
  <si>
    <t>https://cms.nwhreit.com/wp-content/uploads/2024/03/NWH-REIT-Q4-2023-Investor-Update.pdf</t>
  </si>
  <si>
    <t>https://www.energyaustralia.com.au/sites/default/files/2017-12/EnergyAustralia%20Fact%20Sheet.pdf</t>
  </si>
  <si>
    <t>https://www.rex.com.au/AboutRex/InvestorRelations/_lib/pdf/CBN/Rex%20Investor%20Briefing-Half%20Year%20Results%20FY2122.pdf</t>
  </si>
  <si>
    <t>https://res.cloudinary.com/plenti/image/upload/v1619595083/prod/H1_FY_21_Investor_Presentation_d741ec690b.pdf</t>
  </si>
  <si>
    <t>https://links.sgx.com/FileOpen/20220502_SGX_TFC_2022%20Investor%20Day%20Presentation_FINAL_combined.ashx?App=Announcement&amp;FileID=715603</t>
  </si>
  <si>
    <t>https://www.boq.com.au/content/dam/boq/files/shareholder-centre/financial-results/2020/annual-report-2020.pdf</t>
  </si>
  <si>
    <t>https://data-api.marketindex.com.au/api/v1/announcements/XASX:AIM:3A551978/pdf/inline/presentation-morgans-queensland-conference-2020</t>
  </si>
  <si>
    <t>https://raidenresources.com.au/wp-content/uploads/2022_22_06_RDN-Investor-Presentation-1.pdf</t>
  </si>
  <si>
    <t>https://www.westpac.com.au/content/dam/public/wbc/documents/pdf/aw/ic/WBC_Green_Bond_Investor_Presentation_May_2021.pdf</t>
  </si>
  <si>
    <t>https://www.pipa.asn.au/wp-content/uploads/PIPA_Investor-Survey-Report_2023_Final.pdf</t>
  </si>
  <si>
    <t>https://www.proteomics.com.au/wp-content/uploads/210309-Investor-Presentation.pdf</t>
  </si>
  <si>
    <t>https://hotcopper.com.au/documentdownload?id=uOMxKKzFkiWRTLKhOROKAxjvSTYP5g%2B1zhiZof50ke92GA%3D%3D</t>
  </si>
  <si>
    <t>https://www.theorderofaustralia.asn.au/wp-content/uploads/2022/03/OAAQ-Annual-Report-2021-final-2.pdf</t>
  </si>
  <si>
    <t>https://www.asx.com.au/asxpdf/20200831/pdf/44m3zjk9b0c3kt.pdf</t>
  </si>
  <si>
    <t>https://teq.queensland.com/content/dam/teq/corporate/corporate-searchable-assets/industry/special-interest/Queensland-cruise-101-presentation-October-2016.pdf</t>
  </si>
  <si>
    <t>https://announcements.asx.com.au/asxpdf/20180404/pdf/43sycl21r6f4wt.pdf</t>
  </si>
  <si>
    <t>https://www.ballymoreresources.com/site/pdf/ce067d94-4c42-4cb7-99e2-d378462d8732/Equity-Raising-Presentation.pdf</t>
  </si>
  <si>
    <t>https://aml3d.com/wp-content/uploads/2020/06/AML3D-Investor-Presentation.pdf</t>
  </si>
  <si>
    <t>https://www.asx.com.au/asxpdf/20210222/pdf/44swxn2p3g7kcn.pdf</t>
  </si>
  <si>
    <t>https://www.migration.qld.gov.au/getmedia/85f56d5b-1571-4c0c-b2eb-e1534fec82ae/MQ-factsheet_888-visa.pdf</t>
  </si>
  <si>
    <t>https://www.suncorpgroup.com.au/uploads/fm/documents/Investor%20Relations/Other%20Presentations/2015/Morgans%20Conference%20Presentation.pdf</t>
  </si>
  <si>
    <t>https://www.asx.com.au/asxpdf/20220831/pdf/45dj9xmlgqbj1x.pdf</t>
  </si>
  <si>
    <t>https://investor.ebosgroup.com/static-files/4962a765-c3f4-4579-8f59-40dc63f242cf</t>
  </si>
  <si>
    <t>https://cdn.fortescue.com/docs/default-source/uncategorised/macquarie-australia-conference-presentation.pdf?sfvrsn=c75166c5_1</t>
  </si>
  <si>
    <t>https://www.cibc.com/content/dam/about_cibc/investor_relations/pdfs/q420-strategy-investor-presentation-en.pdf</t>
  </si>
  <si>
    <t>https://www.telstra.com.au/content/dam/tcom/about-us/investors/debt/Telstra-Debt-Investor-Presentation-Sep21.pdf</t>
  </si>
  <si>
    <t>https://www.zamia.com.au/sites/default/files/documents/news/2010/100413-zamia-investor-presentation.pdf</t>
  </si>
  <si>
    <t>https://www.awg.com/siteassets/investors/anglian-water-services---tc/investor-presentation-june-2021.pdf</t>
  </si>
  <si>
    <t>https://www.anz.com/content/dam/anzcom/shareholder/anz-capital-notes-9-investor-presentation.pdf</t>
  </si>
  <si>
    <t>https://www.starentertainmentgroup.com.au/wp-content/uploads/2021/05/2021.05.10_ASX-Announcement-Non-Binding-Indicative-Proposal-to-merge-with-Crown.pdf</t>
  </si>
  <si>
    <t>https://www.health.qld.gov.au/__data/assets/pdf_file/0020/641423/g-iol.pdf</t>
  </si>
  <si>
    <t>https://www.housing.qld.gov.au/__data/assets/pdf_file/0022/17437/HousingInvestmentGrowthProspectus.pdf</t>
  </si>
  <si>
    <t>https://company-announcements.afr.com/asx/ebo/4865ee91-ad33-11eb-9373-3a2146ca3430.pdf</t>
  </si>
  <si>
    <t>https://www.proteomics.com.au/wp-content/uploads/210720-Investor-Presentation.pdf</t>
  </si>
  <si>
    <t>https://www.iag.com.au/sites/default/files/Documents/Presentations/P2007_online-e-lodgement-UK-investor-presentation_20070330.pdf</t>
  </si>
  <si>
    <t>https://www.qfes.qld.gov.au/sites/default/files/2021-03/QFES-Bushfire-Report.pdf</t>
  </si>
  <si>
    <t>https://www.woodside.com/docs/default-source/asx-announcements/2024/thriving-through-the-energy-transition-investor-presentation.pdf?sfvrsn=795585cf_3</t>
  </si>
  <si>
    <t>https://www.bhp.com/-/media/documents/media/reports-and-presentations/2017/171128_mineralsaustraliaupdateandolympicdambriefing.pdf</t>
  </si>
  <si>
    <t>https://education.qld.gov.au/about/Documents/2024-school-calendar.pdf</t>
  </si>
  <si>
    <t>https://www.cipla.com/sites/default/files/2019-01/Q1_FY19%20Investor%20Presentation.pdf</t>
  </si>
  <si>
    <t>https://www.health.qld.gov.au/__data/assets/pdf_file/0027/396036/qh-pol-226.pdf</t>
  </si>
  <si>
    <t>http://nzx-prod-s7fsd7f98s.s3-website-ap-southeast-2.amazonaws.com/attachments/XRO/229753/166704.pdf</t>
  </si>
  <si>
    <t>https://www.bhp.com/-/media/documents/media/reports-and-presentations/2022/220519_bmofarmtomarketconference_presentation.pdf</t>
  </si>
  <si>
    <t>https://treasury.gov.au/sites/default/files/2022-11/p2022-343549.pdf</t>
  </si>
  <si>
    <t>https://data-api.marketindex.com.au/api/v1/announcements/XASX:TGP:2A821941/pdf/inline/morgans-queensland-conference-presentation</t>
  </si>
  <si>
    <t>http://nzx-prod-s7fsd7f98s.s3-website-ap-southeast-2.amazonaws.com/attachments/SML/362927/334702.pdf</t>
  </si>
  <si>
    <t>https://www.adani.com/-/media/Project/Adani/Invetsors/Adani%20Portfolio%20January%202023%20Global%20Call%20Short%20Seller%20Response</t>
  </si>
  <si>
    <t>https://www.boq.com.au/content/dam/boq/files/shareholder-centre/financial-information/boq-1h22-results-investor-materials-final.pdf</t>
  </si>
  <si>
    <t>https://www.asx.com.au/asxpdf/20220614/pdf/459wrydsw43bw5.pdf</t>
  </si>
  <si>
    <t>https://www.woodside.com/docs/default-source/asx-announcements/2021-asx/061.-scarborough-fid-teleconference-and-investor-presentation.pdf</t>
  </si>
  <si>
    <t>https://www.uq.edu.au/about/files/12016/2021UQAR_FinanceInfo.pdf</t>
  </si>
  <si>
    <t>https://announcements.asx.com.au/asxpdf/20230815/pdf/05sml88ly43xbv.pdf</t>
  </si>
  <si>
    <t>https://queenslandexploration.com.au/wp-content/uploads/2018/03/RLE-Presentation-Mar-18-v3-QEC.pdf</t>
  </si>
  <si>
    <t>https://www.proteomics.com.au/wp-content/uploads/191021-ASX-release_PIQ-market-update.pdf</t>
  </si>
  <si>
    <t>https://www.statedevelopment.qld.gov.au/__data/assets/pdf_file/0020/32915/bim-principles.pdf</t>
  </si>
  <si>
    <t>https://announcements.asx.com.au/asxpdf/20240213/pdf/060bn73z0b2jqs.pdf</t>
  </si>
  <si>
    <t>https://ioof-p-001.sitecorecontenthub.cloud/api/public/content/Insignia-Financial-FY22-Full-year-results-investor-presentation.pdf</t>
  </si>
  <si>
    <t>https://www.energyq.com.au/__data/assets/pdf_file/0010/939484/Energy-Queensland-Ltd-Annual-Report-2020-21.pdf</t>
  </si>
  <si>
    <t>https://futurebeef.com.au/wp-content/uploads/2020/07/Virtual-Fencing-Automated-Farming-Tammie-Robinson-PDF-3.93-MB.pdf</t>
  </si>
  <si>
    <t>https://www.asx.com.au/asxpdf/20221012/pdf/45g5wx9shhhckf.pdf</t>
  </si>
  <si>
    <t>https://announcements.asx.com.au/asxpdf/20230428/pdf/45p3bq1wrxcqk0.pdf</t>
  </si>
  <si>
    <t>https://documents.parliament.qld.gov.au/tableOffice/TabledPapers/2011/5311T5769.pdf</t>
  </si>
  <si>
    <t>https://links.sgx.com/1.0.0/corporate-announcements/UT6WPYMFRF77ZODT/579303_Debt%20Investor%20Presentation%2024%20September%202019.pdf</t>
  </si>
  <si>
    <t>https://www.datocms-assets.com/56870/1692774682-4-investor-presentation-fy23.pdf</t>
  </si>
  <si>
    <t>https://production-harmoney-cms-shared-assets.s3.ap-southeast-2.amazonaws.com/public/Investor/Aug-2023/FY23-Investor-Presentation.pdf</t>
  </si>
  <si>
    <t>https://qdosd.squiz.cloud/__data/assets/pdf_file/0023/17843/queensland-hydrogen-investor-toolkit.pdf</t>
  </si>
  <si>
    <t>https://www.energymining.sa.gov.au/industry/modern-energy/bioenergy/bioenergy-files/Bioenergy-Roadmap-for-SA-and-ABBA.pdf</t>
  </si>
  <si>
    <t>https://runningmybusiness.anz.com/content/dam/anzcom/shareholder/ANZ-2022-AGM-Meeting-presentation.pdf</t>
  </si>
  <si>
    <t>https://teq.queensland.com/content/dam/teq/corporate/corporate-searchable-assets/industry/research/special-reports/September_2022_Community_Sentiment_Factsheet.pdf</t>
  </si>
  <si>
    <t>https://www.cibc.com/content/dam/about_cibc/investor_relations/pdfs/quarterly_results/2021/q222-debt-investor-presentation.pdf</t>
  </si>
  <si>
    <t>https://wcsecure.weblink.com.au/pdf/CPH/02385772.pdf</t>
  </si>
  <si>
    <t>https://documents.parliament.qld.gov.au/explore/education/factsheets/presentations/Presentation_ParlGovInQld_powerpoint.pdf</t>
  </si>
  <si>
    <t>https://assets-global.website-files.com/640b21824379a3d73f0eecde/6580f6fb58641c77d7c74a3c_02747845%20(1).pdf</t>
  </si>
  <si>
    <t>https://www.tpg.com.au/about/pdfs/TPG%20and%20VHA%20Merger%20of%20Equals%20-%20ASX%20Investor%20Presentation%2030-Aug-18.pdf</t>
  </si>
  <si>
    <t>https://company-announcements.afr.com/asx/nwh/a58d52f6-e0b6-11ee-b0cc-26a478d59520.pdf</t>
  </si>
  <si>
    <t>https://www.asx.com.au/asxpdf/20140320/pdf/42nj4wvqnvdbmj.pdf</t>
  </si>
  <si>
    <t>https://www.iphltd.com.au/wp-content/uploads/2021/10/2277120.pdf</t>
  </si>
  <si>
    <t>https://indigenousportal.education.qld.gov.au/resource/Documents/acknowledgment-of-country-overview.pdf</t>
  </si>
  <si>
    <t>https://www.health.qld.gov.au/__data/assets/pdf_file/0019/141193/ed-epl.pdf</t>
  </si>
  <si>
    <t>http://nzx-prod-s7fsd7f98s.s3-website-ap-southeast-2.amazonaws.com/attachments/EBO/410780/393584.pdf</t>
  </si>
  <si>
    <t>https://www.health.qld.gov.au/__data/assets/pdf_file/0016/645010/digital-health-strat-vision.pdf</t>
  </si>
  <si>
    <t>https://abk.eahli.com/abk/pdfs/IR%20Presentation%20FINAL.pdf</t>
  </si>
  <si>
    <t>https://www.woolworthsgroup.com.au/content/dam/wwg/investors/reports/2022/full-year/2022%20Annual%20Report.pdf</t>
  </si>
  <si>
    <t>https://www.qtc.com.au/wp-content/uploads/2022/08/QTC-Investor-Book-30-June-2022-QUEENSLAND.pdf</t>
  </si>
  <si>
    <t>https://cswindustrials.gcs-web.com/static-files/7f557244-995b-4c57-bea5-74d90d923085</t>
  </si>
  <si>
    <t>https://www.resources.qld.gov.au/__data/assets/pdf_file/0007/197647/geology-of-queensland.pdf</t>
  </si>
  <si>
    <t>https://about.uq.edu.au/files/8732/2020UQAnnualReportFinancialInformation.pdf</t>
  </si>
  <si>
    <t>http://envlaw.com.au/wp-content/uploads/Slides-for-government-in-Australia-9-March-2016.pdf</t>
  </si>
  <si>
    <t>https://www.boq.com.au/content/dam/boq/files/shareholder-centre/debt-investor-information/boq-dip-information-memorandum-2021.pdf</t>
  </si>
  <si>
    <t>https://company-announcements.afr.com/asx/edv/af1cbdf2-106e-11ec-8793-5a2244f7fcc8.pdf</t>
  </si>
  <si>
    <t>https://cabinet.qld.gov.au/documents/2018/Nov/Indtiqst/Attachments/Strategy.PDF</t>
  </si>
  <si>
    <t>https://www.goldfields.com/pdf/investors/presentation/2022/australia-site-visit-nov-2022-gruyere.pdf</t>
  </si>
  <si>
    <t>https://amec.org.au/wp-content/uploads/2023/06/25.-QLD-backs-in-Critical-Minerals-Industry.pdf</t>
  </si>
  <si>
    <t>https://www.asx.com.au/asxpdf/20220914/pdf/45f29z1cyh2wdd.pdf</t>
  </si>
  <si>
    <t>https://www.alsglobal.com/-/media/ALSGlobal/Resources-Grid/announcements-by-year/2023/2023-05-02-ALS-Macquarie-Australia-Conference-Presentation.pdf</t>
  </si>
  <si>
    <t>https://ir.rblbank.com/pdfs/regulatory/Investor-Presentation_Q4-FY23_Final.pdf</t>
  </si>
  <si>
    <t>https://infratil.com/news/infratil-2020-auckland-investor-day/cdc-data-centres-investor-presentation/</t>
  </si>
  <si>
    <t>https://www.asx.com.au/asxpdf/20220718/pdf/45bxs9vqnml4ml.pdf</t>
  </si>
  <si>
    <t>https://www.statedevelopment.qld.gov.au/__data/assets/pdf_file/0024/79161/fnqip-regional-priorities-discussion-paper.pdf</t>
  </si>
  <si>
    <t>https://qmca.com.au/wp-content/uploads/2022/03/Presentation-CQ-H2-QMCA-24-March-2022.pdf</t>
  </si>
  <si>
    <t>https://links.sgx.com/FileOpen/ELOG_Investor%20Presentation%201Q2022.ashx?App=Announcement&amp;FileID=720401</t>
  </si>
  <si>
    <t>https://tourism.tropicalnorthqueensland.org.au/wp-content/uploads/2020/03/TEQ-Brand-Presentation-FINAL-Mar-2020.pdf</t>
  </si>
  <si>
    <t>https://advance.qld.gov.au/sites/default/files/Female%20Founders%20Co-Investment%20Fund%20-%20GUIDELINES.pdf</t>
  </si>
  <si>
    <t>https://s25.q4cdn.com/130011723/files/doc_presentations/2020/Utz-Investor-Presentation_vF-(9.7.20).pdf</t>
  </si>
  <si>
    <t>https://www.stockland.com.au/~/media/corporate/pdf/investor-centre/reports-and-presentations/presentations/qld-development-presentation.ashx?la=en</t>
  </si>
  <si>
    <t>https://production-harmoney-cms-shared-assets.s3.ap-southeast-2.amazonaws.com/public/Investor/2024/1H24-Half-Year/1H24-Results-Presentation.pdf</t>
  </si>
  <si>
    <t>https://data-api.marketindex.com.au/api/v1/announcements/XASX:BBN:3A636695/pdf/inline/fy24-half-year-investor-presentation</t>
  </si>
  <si>
    <t>https://www.orion.fi/49393b/globalassets/investors/reports-and-presentations/2020/orion_investor_presentation_handout-q12020.pdf</t>
  </si>
  <si>
    <t>https://www.publications.qld.gov.au/dataset/23f4f979-a772-4213-b5f1-fb1d8b054e20/resource/ae348647-45e1-4de3-8d16-4bd429148597/download/investors-guide.pdf</t>
  </si>
  <si>
    <t>https://www.qtlc.com.au/wp-content/uploads/2020/09/queensland-hydrogen-investor-toolkit.pdf</t>
  </si>
  <si>
    <t>https://clients3.weblink.com.au/pdf/CRN/02490032.pdf</t>
  </si>
  <si>
    <t>https://documents.parliament.qld.gov.au/tableOffice/TabledPapers/2013/5413T4188.pdf</t>
  </si>
  <si>
    <t>https://apps.parliament.qld.gov.au/find?id=5311T4184</t>
  </si>
  <si>
    <t>https://data-api.marketindex.com.au/api/v1/announcements/XASX:VNT:2A1446914/pdf/inline/2023-macquarie-australia-conference-presentation</t>
  </si>
  <si>
    <t>https://www.infomedia.com.au/files/investors/FY21-Infomedia-Investor-Results-Presentation.pdf</t>
  </si>
  <si>
    <t>https://www.iag.com.au/sites/default/files/Documents/Results%20%26%20reports/Jarrod-Hill-GE-Intermediated-Insurance-Australia-IAG-Investor-Day-2023.pdf</t>
  </si>
  <si>
    <t>https://media.supercheapauto.com.au/corp/files/documents/ASX%20Announ20340ea2.pdf</t>
  </si>
  <si>
    <t>https://ioof-p-001.sitecorecontenthub.cloud/api/public/content/Insignia-Financial-FY23-Full-year-results-investor-presentation.pdf</t>
  </si>
  <si>
    <t>https://clients3.weblink.com.au/pdf/SLX/02676148.pdf</t>
  </si>
  <si>
    <t>https://www.asx.com.au/asxpdf/20211001/pdf/45161lxh2rqkrk.pdf</t>
  </si>
  <si>
    <t>https://www.health.qld.gov.au/__data/assets/pdf_file/0029/397334/qh-imp-359-1.pdf</t>
  </si>
  <si>
    <t>https://stadiums.qld.gov.au/Stadiums/media/StadiumsCorporate/2021-2022-Annual-Report.pdf</t>
  </si>
  <si>
    <t>https://documents.parliament.qld.gov.au/tp/2022/5722T1787-09B6.pdf</t>
  </si>
  <si>
    <t>https://www.boq.com.au/content/dam/boq/files/shareholder-centre/my-shareholding/2022-final-nom.pdf</t>
  </si>
  <si>
    <t>https://www.epw.qld.gov.au/__data/assets/pdf_file/0010/33130/queensland-energy-plan-electricity-market-and-economic-modelling.pdf</t>
  </si>
  <si>
    <t>https://www.harbourenergy.com/media/1pblvtex/230615-investor-presentation-june-2023-v2.pdf</t>
  </si>
  <si>
    <t>https://company-announcements.afr.com/asx/ebo/d2bc7534-e931-11ed-9428-f6ba9bacc4fd.pdf</t>
  </si>
  <si>
    <t>https://www.health.qld.gov.au/__data/assets/pdf_file/0011/1011440/cho-report-2020-04-our-health-services.pdf</t>
  </si>
  <si>
    <t>https://www.qldenergyclub.com.au/wp-content/uploads/2021/12/QEC00013_Paul-Simshauser.pdf</t>
  </si>
  <si>
    <t>https://www.boq.com.au/content/dam/boq/files/terms-and-conditions/personal/personal-banking-guide-to-fees-and-charges.pdf</t>
  </si>
  <si>
    <t>https://dotcomaramexprod.blob.core.windows.net/default/docs/default-source/investor-presentations/2023_11_09_investor-presentation-q3-2023_final.pdf</t>
  </si>
  <si>
    <t>https://www.telstra.com.au/content/dam/tcom/about-us/investors/pdf-g/Telstra-Debt-Investor-Update-August-2022.pdf</t>
  </si>
  <si>
    <t>https://www.boq.com.au/content/dam/boq/files/about-us/presentations/2007-half-year-results-investor-presentation.pdf</t>
  </si>
  <si>
    <t>https://www.primarymarkets.com/wp-content/uploads/2023/10/Genex-Presentation-Feb-22.pdf</t>
  </si>
  <si>
    <t>https://www.macquarie.com/assets/macq/investor/results-and-presentations/2022/investor-presentation-september-2022-conferences.pdf</t>
  </si>
  <si>
    <t>https://irongategroup.com.au/sites/default/files/announcements/2020-11/20%20Oct%202020%20Investor%20Presentation.pdf</t>
  </si>
  <si>
    <t>https://www.wa.gov.au/system/files/2021-10/Market%20Outlook%20South%20Korea.pdf</t>
  </si>
  <si>
    <t>https://southafrica.embassy.gov.au/files/pret/Australia%20South%20Africa%20bilateral%20economic%20relationship%20Sep20%20AUD.pdf</t>
  </si>
  <si>
    <t>https://southafrica.embassy.gov.au/files/pret/Australia%20South%20Africa%20bilateral%20economic%20relationship%20Sep20%20Rand.pdf</t>
  </si>
  <si>
    <t>https://announcements.asx.com.au/asxpdf/20220317/pdf/4573n1cld91135.pdf</t>
  </si>
  <si>
    <t>https://www.south32.net/docs/default-source/all-financial-results/all-financial-results-reports-and-presentations/klipspruit-site-tour-presentation-2016.pdf?sfvrsn=1f2daedf_3</t>
  </si>
  <si>
    <t>https://www.santos.com/wp-content/uploads/2020/02/080514_macquarie_australia_conference_presentation.pdf</t>
  </si>
  <si>
    <t>https://aemo.com.au/-/media/files/electricity/nem/planning_and_forecasting/sa_advisory/2020/2020-south-australian-electricity-report.pdf?la=en</t>
  </si>
  <si>
    <t>https://d3n8a8pro7vhmx.cloudfront.net/foe/pages/780/attachments/original/1525233713/foe-australia-isds-briefingWEB_%282%29.pdf?1525233713</t>
  </si>
  <si>
    <t>https://www.south32.net/docs/default-source/exchange-releases/hermosa-project-update-presentation-0xa0194d3034cde93.pdf</t>
  </si>
  <si>
    <t>https://www.engineersaustralia.org.au/sites/default/files/events-attachments/Footings%20Group%20SA%20Technical%20Presentation%20Flyer.pdf</t>
  </si>
  <si>
    <t>https://www.southindianbank.com/userfiles/file/sga_sib%20investor%20presentation_q1%20fy17-18.pdf</t>
  </si>
  <si>
    <t>https://aemo.com.au/-/media/files/electricity/nem/planning_and_forecasting/sa_advisory/2022/2022-south-australian-electricity-report.pdf</t>
  </si>
  <si>
    <t>https://www.ir.oilstatesintl.com/static-files/e4acd3c3-5a88-4831-82c4-d3bf24dca00f</t>
  </si>
  <si>
    <t>https://www.bat.com/attachments/medMD8F9GHG.pdf</t>
  </si>
  <si>
    <t>https://tourism.sa.gov.au/media/qopj2bg2/satc_corporate-plan_2023-2026_final.pdf</t>
  </si>
  <si>
    <t>https://www.orica.com/ArticleDocuments/303/2022%20Full%20Year%20Results%20Investor%20Presentation.pdf.aspx</t>
  </si>
  <si>
    <t>https://www.dfat.gov.au/sites/default/files/bit-review-submission-sarah-brewin.pdf</t>
  </si>
  <si>
    <t>https://www.marxists.org/history/erol/australia/party-history-south-australia.pdf</t>
  </si>
  <si>
    <t>https://www.woolworthsgroup.com.au/content/dam/wwg/investors/reports/2022/full-year/Woolworths%20Group%20Annual%20Report%202022%20print%20friendly.pdf</t>
  </si>
  <si>
    <t>https://law.adelaide.edu.au/ua/media/954/South%20Australia%27s%20Role%20in%20the%20Space%20Race%20-%20Then%20and%20Now%20%281%29.pdf</t>
  </si>
  <si>
    <t>https://plan.sa.gov.au/__data/assets/pdf_file/0008/1236779/Demographic-trends-in-South-Australia-and-projection-assumption-suggestions.pdf</t>
  </si>
  <si>
    <t>https://ddh1drilling.com.au/wp-content/uploads/2021/05/DDH1-Investor-Presentation-to-Macquarie-Conference.pdf</t>
  </si>
  <si>
    <t>https://www.aph.gov.au/~/media/wopapub/house/committee/jfadt/africa/Afrch_6_pdf.ashx</t>
  </si>
  <si>
    <t>https://www.investec.com/content/dam/investor-relations/financial-information/silo-entities-and-subsidiary-accounts/2014/annual-silo/Investec-Bank-Australia-Limited-annual-report.pdf</t>
  </si>
  <si>
    <t>https://cdn.environment.sa.gov.au/environment/docs/heritage-trades-consultants-register.pdf</t>
  </si>
  <si>
    <t>https://www.energyaustralia.com.au/sites/default/files/2017-02/EnergyAustralia%20media%20day%20briefing.pdf</t>
  </si>
  <si>
    <t>https://www.pdac.ca/docs/default-source/conventions/2024-convention/pdac-2024-australia-presentation-day-and-on-booth-talk-programs251136d4737861ad9066ff000004e9e6.pdf?sfvrsn=a969579f_0</t>
  </si>
  <si>
    <t>https://plan.sa.gov.au/__data/assets/pdf_file/0019/1235431/Population-Projections-for-South-Australia-and-Regions-2021-to-2051.pdf</t>
  </si>
  <si>
    <t>https://www.berribarmera.sa.gov.au/__data/assets/pdf_file/0028/333739/Business-Case-Solar-Farm-Final.pdf</t>
  </si>
  <si>
    <t>http://carsales2021cscl2764.onlineicr.com/wp-content/uploads/sites/27/2021/08/Carsales-AR-2021-Online.pdf</t>
  </si>
  <si>
    <t>https://announcements.asx.com.au/asxpdf/20230809/pdf/05sgbqllg16yrl.pdf</t>
  </si>
  <si>
    <t>https://www.legislation.sa.gov.au/__legislation/lz/c/r/landscape%20south%20australia%20(water%20management)%20regulations%202020/current/2020.223.auth.pdf</t>
  </si>
  <si>
    <t>https://www.woolworthsgroup.com.au/content/dam/wwg/investors/reports/2023/f23-full-year/Woolworths%20Group%202023%20Annual%20Report.pdf</t>
  </si>
  <si>
    <t>https://www.cementirholding.com/sites/default/files/documenti/2024-03/InvestorPresentation%20STAR%20Conference.pdf</t>
  </si>
  <si>
    <t>https://www.peievents.com/en/wp-content/uploads/2022/03/Agri-Investor-Australia-Forum-2022_Aug10.pdf</t>
  </si>
  <si>
    <t>https://www.urbancoach.in/assets/resources/australia-basics-document.pdf</t>
  </si>
  <si>
    <t>https://www.energyaustralia.com.au/sites/default/files/2020-10/EnergyAustralia%202020%20Disclosure.pdf</t>
  </si>
  <si>
    <t>https://assets.lloyds.com/media/62059537-6743-4a47-9602-8e1de611561e/Aus%20NZ%20Market%20Presentation%202023%20FINAL.pdf</t>
  </si>
  <si>
    <t>https://investors.vodafone.com/sites/vodafone-ir/files/2021-06/vodafone-technology-investor-briefing-presentation.pdf</t>
  </si>
  <si>
    <t>https://www.industryadvocate.sa.gov.au/documents/20210921_Updated-South-Australian-Industry-Participation-Policy-A2036574.pdf</t>
  </si>
  <si>
    <t>https://www.zf.com/master/media/corporate/m_zf_com/company/bonds_relations_/financial_reports/annual_report/2023_3/IR_Call_FY_2023_2024_03_19.pdf</t>
  </si>
  <si>
    <t>https://www.tandfonline.com/doi/pdf/10.1071/ASEGSpec12_01</t>
  </si>
  <si>
    <t>https://openbriefing.com.au/AsxDownload.aspx?pdfUrl=Report%2FComNews%2F20230501%2F02661057.pdf</t>
  </si>
  <si>
    <t>https://www.morganstanley.com.au/content/dam/msaustralia/resources/auditors-reports/202310/Investor-statements-review-audit-report-without-trust.pdf</t>
  </si>
  <si>
    <t>https://www.southindianbank.com/userfiles/file/sga_sib%20investor%20presentation_q3%20fy17.pdf</t>
  </si>
  <si>
    <t>https://ministers.treasury.gov.au/sites/ministers.treasury.gov.au/files/2020-01/I_0.PDF</t>
  </si>
  <si>
    <t>https://live.southafrica.net/media/299000/south-african-tourism-annual-report-2020-21.pdf</t>
  </si>
  <si>
    <t>https://www.woolworthsgroup.com.au/content/dam/wwg/investors/reports/2022/full-year/Full%20Year%20Results%20Announcement.pdf</t>
  </si>
  <si>
    <t>https://hotcopper.com.au/documentdownload?id=uOMxKKzFkiWRTLKhOROKAxjvSTYM4gm5yBeZ0o50ke92GA%3D%3D</t>
  </si>
  <si>
    <t>https://pir.sa.gov.au/__data/assets/pdf_file/0007/428893/carbon-farming-roadmap.pdf</t>
  </si>
  <si>
    <t>https://www.oecd.org/daf/inv/internationalinvestmentagreements/50291642.pdf</t>
  </si>
  <si>
    <t>https://tourism.sa.gov.au/media/xcmjwtaf/south-australian-agritourism-sector-plan-2025.pdf</t>
  </si>
  <si>
    <t>https://www.dpc.sa.gov.au/documents/rendition/B21790</t>
  </si>
  <si>
    <t>https://www.jiia.or.jp/en/recommendation/2020/03/06/PDF/Pr20120229-Japan-Australia.pdf</t>
  </si>
  <si>
    <t>https://data.sa.gov.au/data/dataset/09fa3a0a-a7b2-403a-8220-63e5f5e610c9/resource/6c8411ce-a1b2-40da-acf1-35249977f680/download/art-gallery-sa-2019-20-annual-report.pdf</t>
  </si>
  <si>
    <t>https://www.researchgate.net/profile/Martijn-Boersma/publication/368316552_Political_investorism_in_Australia_unnatural_insiders_and_the_insideroutsider_dynamics_of_market_lobbying/links/6409679ab1704f343fb6834b/Political-investorism-in-Australia-unnatural-insiders-and-the-insider-outsider-dynamics-of-market-lobbying.pdf</t>
  </si>
  <si>
    <t>https://www.iag.com.au/sites/default/files/Documents/Results%20%26%20reports/IAGL-FY23-Shareholder-information.pdf</t>
  </si>
  <si>
    <t>https://assets.contentstack.io/v3/assets/blt497a29fffbfff85f/bltd96dc1e067a95485/64d56e16d1d6dbbbeb1837ac/2023_Annual_Report.pdf</t>
  </si>
  <si>
    <t>https://www.seek.com.au/about/files/2022%20Annual%20Report.pdf</t>
  </si>
  <si>
    <t>https://www.iag.com.au/sites/default/files/Documents/Results%20%26%20reports/IAG-FY23-Investor-report.pdf</t>
  </si>
  <si>
    <t>https://shareholders.domain.com.au/DownloadFile.axd?file=/Report/ComNews/20220817/02554213.pdf</t>
  </si>
  <si>
    <t>https://www.legislation.sa.gov.au/__legislation/lz/c/r/local%20government%20(financial%20management)%20regulations%202011/current/2011.33.auth.pdf</t>
  </si>
  <si>
    <t>https://www.ing.com.au/pdf/CB_Investor_Report_Aug2021.pdf</t>
  </si>
  <si>
    <t>https://www.anz.com/content/dam/anzcom/shareholder/2022-half-year-results-investor-discussion-pack.pdf</t>
  </si>
  <si>
    <t>https://www.telstra.com.au/content/dam/tcom/about-us/investors/pdf-g/2021-Investor-Day.pdf</t>
  </si>
  <si>
    <t>https://www.commbank.com.au/content/dam/commbank/about-us/shareholders/pdfs/2008-asx/Acquisition_bankwest_and_st_andrews_investor_pack.pdf</t>
  </si>
  <si>
    <t>https://announcements.asx.com.au/asxpdf/20240117/pdf/05zhm52g7j1vby.pdf</t>
  </si>
  <si>
    <t>https://millenniumsg.com/wp-content/uploads/2021/08/1H16-Investor-Presentation-%E2%80%93-Updated.pdf</t>
  </si>
  <si>
    <t>https://investors.pepsico.com/docs/default-source/investors/q2-2023/q2-2023-earnings-release_sbkjqld2mrs693bw.pdf</t>
  </si>
  <si>
    <t>https://clients3.weblink.com.au/pdf/MIN/02517845.pdf</t>
  </si>
  <si>
    <t>https://www.hcourt.gov.au/assets/publications/speeches/current-justices/frenchcj/frenchcj09jul14.pdf</t>
  </si>
  <si>
    <t>https://www.south32.net/docs/default-source/all-financial-results/all-financial-results-reports-and-presentations/bmo-global-metals--mining-and-critical-minerals-conference---graham-kerr-presentation.pdf?sfvrsn=473bd36b_1</t>
  </si>
  <si>
    <t>https://www.gtk.fi/wp-content/uploads/2024/03/Nordic-Mining-Minerals-for-a-sustainable-future-Ivar-Fossum.pdf</t>
  </si>
  <si>
    <t>https://www.tga.gov.au/sites/default/files/presentation-trends-in-australian-and-international-regulation-and-regulatory-cooperation.pdf</t>
  </si>
  <si>
    <t>https://www.ariadne.com.au/investor-relations/documents/2022%20Annual%20Report.pdf</t>
  </si>
  <si>
    <t>https://www.jstor.org/stable/resrep03968</t>
  </si>
  <si>
    <t>https://www.asx.com.au/asxpdf/20180215/pdf/43rlv88nmndf28.pdf</t>
  </si>
  <si>
    <t>https://www.flinders.edu.au/content/dam/documents/research/aiti/monthly-employment-insights/south-australia.pdf</t>
  </si>
  <si>
    <t>https://www.asx.com.au/content/dam/asx/about/asx-media-releases/2019/1530Apr2019MacquarieAustraliaConferencePresentation.pdf</t>
  </si>
  <si>
    <t>https://www.asx.com.au/asxpdf/20150416/pdf/42xxl2lnq6cms5.pdf</t>
  </si>
  <si>
    <t>https://www.vivaenergy.com.au/ArticleDocuments/1314/VEA%20Macquarie%20Presentation%20-%203May23.pdf.aspx?Embed=Y</t>
  </si>
  <si>
    <t>https://investors.xcelenergy.com/files/doc_presentations/2023/03/1/australia-investor-presentation-3-2023.pdf</t>
  </si>
  <si>
    <t>https://www.peievents.com/en/wp-content/uploads/2022/03/Agri-Investor-Australia-Forum-2022_Sep21.pdf</t>
  </si>
  <si>
    <t>https://investor.capitalandascotttrust.com/newsroom/20231106_065137_HMN_DGIIHNRLZMSJIMUR.1.pdf</t>
  </si>
  <si>
    <t>https://en.idtaus.com.au/wp-content/uploads/2021/02/23.02.2021-IDT-Australia-FY21-Interim-Results-and-Investor-Update.pdf</t>
  </si>
  <si>
    <t>https://www.toyota.com.au/-/media/toyota/main-site/page-data/tfa/corporate/past-reports/files/annual-financial-reports/tfa-annual-financial-report-2022.pdf</t>
  </si>
  <si>
    <t>https://www.iag.com.au/sites/default/files/Documents/Results%20%26%20reports/FY22_Investor_Presentation.pdf</t>
  </si>
  <si>
    <t>https://www.telstra.com.au/content/dam/tcom/about-us/investors/pdf-g/TEL-AR-2022-Pages-FINAL.pdf</t>
  </si>
  <si>
    <t>https://www.migration.sa.gov.au/sites/default/files/inline-files/Regional%20SA%20Definition%202022.pdf</t>
  </si>
  <si>
    <t>https://www.cgc.gov.au/sites/default/files/2024-03/SA%20state%20snapshot.pdf</t>
  </si>
  <si>
    <t>https://www.medibank.com.au/content/dam/retail/about-assets/pdfs/investor-centre/conference/Medibank_Macquarie_Conference_2023.pdf</t>
  </si>
  <si>
    <t>https://www.vwfs.com/content/dam/bluelabel/valid/www-vwfs-com/investor-relations/vwfs-australia/VWFS%20Australia%20FY2021.pdf</t>
  </si>
  <si>
    <t>https://www.karoonenergy.com.au/wp-content/uploads/Macquarie-Australia-Presentation-02052023.pdf</t>
  </si>
  <si>
    <t>https://www.glencore.com/dam/jcr:b0c0eef2-4e56-4236-b88f-91707e05ea6f/GLEN_2023-Q1_ProductionReport.pdf</t>
  </si>
  <si>
    <t>https://sbi.co.in/documents/17836/1275616/Final+Analyst+PPT+FY22.pdf/22f1cada-48f4-6224-b539-6b3d1e8b9ad5?t=1652432318217</t>
  </si>
  <si>
    <t>https://www.southindianbank.com/userfiles/sib%20investor%20presentation%20-%20v3%20dec%2012.pdf</t>
  </si>
  <si>
    <t>https://s201.q4cdn.com/780506941/files/doc_presentations/2021/07/Zuora-2021-Investor-Day-Presentation.pdf</t>
  </si>
  <si>
    <t>https://aic.co/common/Uploaded%20files/Preqin/2023yearbook/AustralianPrivateCapitalMarketOverview-2023-Final.pdf</t>
  </si>
  <si>
    <t>https://www.wellbeingsa.sa.gov.au/assets/downloads/Suicide-Prevention-Plan-feedback-report.pdf</t>
  </si>
  <si>
    <t>https://www.daciangold.com.au/site/PDF/1262_0/EquityRaisingPresentation</t>
  </si>
  <si>
    <t>https://migration.sa.gov.au/sites/default/files/inline-files/Regional-South-Australia-Definition-Factsheet-BIIP.pdf</t>
  </si>
  <si>
    <t>https://www.sharenet.co.za/jsepdf/SENS_20161128_S379088.pdf</t>
  </si>
  <si>
    <t>https://foreigninvestment.gov.au/sites/firb.gov.au/files/inline-files/2020-foreign-investment-policy.pdf</t>
  </si>
  <si>
    <t>https://www.downergroup.com/Content/cms/media/2019/Documents/Brochures/DOW_T2_SA_210_x_255_Interactive.pdf</t>
  </si>
  <si>
    <t>https://www.commbank.com.au/about-us/shareholders/pdfs/2008-asx/Acquisition_bankwest_and_st_andrews_investor_pack.pdf</t>
  </si>
  <si>
    <t>https://data-api.marketindex.com.au/api/v1/announcements/XASX:DBF:2A1120393/pdf/inline/agm-presentation</t>
  </si>
  <si>
    <t>https://www.telstra.com.au/content/dam/tcom/about-us/investors/agm/telstra-agm-presentations-2023.pdf</t>
  </si>
  <si>
    <t>https://stbarbara.com.au/wp-content/uploads/2018/05/2018.05.02-sbm-presentation-to-macquarie-securities-australia-conference.pdf</t>
  </si>
  <si>
    <t>https://www.peievents.com/en/wp-content/uploads/2022/03/Agri-Investor-Australia-Forum-2022_Sep15.pdf</t>
  </si>
  <si>
    <t>https://www.nab.com.au/content/dam/nab/documents/reports/corporate/2021-annual-financial-report.pdf</t>
  </si>
  <si>
    <t>https://www.ing.com.au/pdf/CB_Investor_Report_Dec2021.pdf</t>
  </si>
  <si>
    <t>https://www.ab-inbev.com/content/dam/universaltemplate/ab-inbev/investors/presentations-pdf-archive/presentations/2018/1.%20CEO%20ABI%20Update%20-%20Carlos%20Brito%20Transcript%20day%201.pdf</t>
  </si>
  <si>
    <t>https://cdn.environment.sa.gov.au/environment/docs/935664-DEW-SA-Government-Climate-Actions-doc-V8.pdf</t>
  </si>
  <si>
    <t>https://www.mirvac.com/-/media/Project/Mirvac/Corporate/Main-Site/Corporate-Theme/images/Investor-Centre/ASX/Mirvac_Macquarie-Australia-Conference-Presentation-2023.pdf</t>
  </si>
  <si>
    <t>https://cdnweb.ictsi.com/s3fs-public/2019-11/dc0035082-2019_ict_14-1_ictsi_notice_of_3q_2019_ir_briefing.pdf</t>
  </si>
  <si>
    <t>https://www.treasury.sa.gov.au/__data/assets/pdf_file/0010/941887/Population-Estimates,-March-quarter-2023.pdf</t>
  </si>
  <si>
    <t>https://www.asx.com.au/content/dam/asx/about/media-releases/2019/1530Apr2019MacquarieAustraliaConferencePresentation.pdf</t>
  </si>
  <si>
    <t>https://www.ing.com.au/pdf/CB_Investor_Report_Nov2022.pdf</t>
  </si>
  <si>
    <t>https://www.asx.com.au/asxpdf/20200226/pdf/44fg7f8nwjbtk9.pdf</t>
  </si>
  <si>
    <t>https://www.sa.gov.au/__data/assets/pdf_file/0011/11432/MR28-South-Australian-Statutory-Declaration-Form.pdf</t>
  </si>
  <si>
    <t>https://www.sahealth.sa.gov.au/wps/wcm/connect/bae906804ee1fea9b28fbfd150ce4f37/Cord+Presentation+and+prolapse_June2014.pdf?MOD=AJPERES</t>
  </si>
  <si>
    <t>https://www.south32.net/docs/default-source/exchange-releases/annual-report-2022-0xd8b0697cf49aafd7.pdf</t>
  </si>
  <si>
    <t>https://www.dfat.gov.au/sites/default/files/invested-southeast-asia-economic-strategy-2040.pdf</t>
  </si>
  <si>
    <t>https://www.escosa.sa.gov.au/ArticleDocuments/1073/20170522-I-SABulkGrainSupplyChainCostsTORSubmission-PIRSA.pdf.aspx?Embed=Y</t>
  </si>
  <si>
    <t>https://www.asx.com.au/documents/investor-relations/4-asx-full-year-results-presentation-august-2020.pdf</t>
  </si>
  <si>
    <t>https://www.telstra.com.au/content/dam/tcom/about-us/investors/pdf%20F/2020-Investor-Day.pdf</t>
  </si>
  <si>
    <t>https://www.hyundai.com/content/dam/hyundai/au/en/why-hyundai/towards-zero-emissions/docs/South-Australian-Hydrogen-Roadmap-2017.pdf?target=</t>
  </si>
  <si>
    <t>https://www.iag.com.au/sites/default/files/Documents/Results%20%26%20reports/IAGL-1H23-Financial-statements.pdf</t>
  </si>
  <si>
    <t>https://migration.sa.gov.au/sites/default/files/2020-08/Guide-to-starting-a-business.pdf</t>
  </si>
  <si>
    <t>https://investor.qantas.com/DownloadFile.axd?file=/Report/ComNews/20220825/02557883.pdf</t>
  </si>
  <si>
    <t>https://www.edwards.usask.ca/centres/csfm/_files/presentations/gloria%20tian.pdf</t>
  </si>
  <si>
    <t>https://www.shawandpartners.com.au/media/1259/ef_shaw_professional_investor_declaration_save.pdf</t>
  </si>
  <si>
    <t>https://jemena.com.au/documents/reports/sgspaa-investor-presentation-2022.aspx</t>
  </si>
  <si>
    <t>https://www.asx.com.au/documents/asx-news/1530Apr2019MacquarieAustraliaConferencePresentation.pdf</t>
  </si>
  <si>
    <t>https://assets.kpmg.com/content/dam/kpmg/au/pdf/2022/example-public-company-limited-illustrative-disclosures-2022-2023.pdf</t>
  </si>
  <si>
    <t>https://subs.sharenet.co.za/jsepdf/SENS_20161128_S379088.pdf</t>
  </si>
  <si>
    <t>https://www.education.sa.gov.au/docs/sper/country-education-strategy/country-education-strategy.pdf</t>
  </si>
  <si>
    <t>https://investors.csl.com/PDF/042f9e08-b33a-45b1-aa8d-e743b0414f88/MacquariePresentation2022</t>
  </si>
  <si>
    <t>https://www.asx.com.au/asxpdf/20160927/pdf/43bhlfnzjvm758.pdf</t>
  </si>
  <si>
    <t>https://www.treasury.sa.gov.au/__data/assets/pdf_file/0011/518744/Population-Estimates_June-quarter-2020.pdf</t>
  </si>
  <si>
    <t>https://plan.sa.gov.au/__data/assets/pdf_file/0005/1236767/Population-Projections-for-South-Australia-and-Regions-2021-to-2051-Summary.pdf</t>
  </si>
  <si>
    <t>https://uploads.prod01.sydney.platformos.com/instances/532/assets/South-West%20Connect%20Presentation%20-%20October%202023.pdf?updated=1697603436</t>
  </si>
  <si>
    <t>https://s3.ap-southeast-2.amazonaws.com/assets.duratecaustralia.com.au/app/uploads/2023/12/06093325/Presentation-Investor-Day.pdf</t>
  </si>
  <si>
    <t>https://www.nsrltd.com/investor-and-media/asx-announcements/2019/may/investor-presentation-macquarie-australia-conferen</t>
  </si>
  <si>
    <t>https://pmg.org.za/files/Presentation_to_the_Portfolio_Committee_-_Brand_South_Africa_Initiated_Investment_Programmes_in_2022_-_01_June_2022.pdf</t>
  </si>
  <si>
    <t>http://lapidaryworld.com/pdf/sa_gold_info.pdf</t>
  </si>
  <si>
    <t>https://www.ing.com.au/pdf/CB_Investor_Report_Dec2022.pdf</t>
  </si>
  <si>
    <t>https://www.energymining.sa.gov.au/industry/modern-energy/hydrogen-in-south-australia/hydrogen-files/hydrogen-roadmap-11-sept-2017.pdf</t>
  </si>
  <si>
    <t>https://assets.kpmg.com/content/dam/kpmg/au/pdf/2021/demystifying-chinese-investment-in-australia-july-2021.pdf</t>
  </si>
  <si>
    <t>https://pir.sa.gov.au/__data/assets/pdf_file/0004/464296/PIRSA_South_Australian_Industry_Profile.pdf</t>
  </si>
  <si>
    <t>https://www.sahealth.sa.gov.au/wps/wcm/connect/31a381b3-a4f7-4eb0-aea5-c6895397620a/SAAGAR+Annual+Report+2021-2022.pdf?MOD=AJPERES</t>
  </si>
  <si>
    <t>https://www.peievents.com/en/wp-content/uploads/2022/03/0607-Agri-Investor-Australia-Forum-2022-agenda.pdf</t>
  </si>
  <si>
    <t>https://growthpoint.com.au/sites/default/files/results/2023/FY23/GOZ-FY23-presentation.pdf</t>
  </si>
  <si>
    <t>https://cdn.environment.sa.gov.au/landscape/docs/hf/south-australia-bioregions-bio-region-fact.pdf</t>
  </si>
  <si>
    <t>https://www.aasb.gov.au/admin/file/content105/c9/AASB101_07-15_ACOMPdec21_01-22.pdf</t>
  </si>
  <si>
    <t>https://www.energyaustralia.com.au/sites/default/files/legacy/924/539/121024_citi_conference_energyaustralia_final.pdf</t>
  </si>
  <si>
    <t>https://www.asx.com.au/asxpdf/20161128/pdf/43d8sg8pppx1lp.pdf</t>
  </si>
  <si>
    <t>https://www.asx.com.au/content/dam/asx/about/media-releases/2021/18-6-may-2021-macquarie-australia-conference-presentation.pdf</t>
  </si>
  <si>
    <t>https://cdn-prod.dairyaustralia.com.au/-/media/project/dairy-australia-sites/national-home/resources/2020/07/09/dairy-farming-in-sw-victoria-investor-guide/dairy-farming-in-sw-victoria-investor-guide.pdf?rev=16abd5893bb943c397d282b036faf492</t>
  </si>
  <si>
    <t>https://inlandrail.artc.com.au/wp-content/uploads/2020/07/ir-presentation-roads-australia-lunch-10-05-2019.pdf</t>
  </si>
  <si>
    <t>https://investor.accenture.com/~/media/Files/A/Accenture-IR-V3/quarterly-earnings/2022/q4fy22/fy22-infographic.pdf</t>
  </si>
  <si>
    <t>https://fletcherbuilding.com/assets/5-news/pdfs/2023-Macquarie-Conference-Presentation.pdf</t>
  </si>
  <si>
    <t>https://www2.deloitte.com/content/dam/Deloitte/in/Documents/tax/in-tax-presentation-dbriefs-investing-in-australia-2-nov-noexp.pdf</t>
  </si>
  <si>
    <t>https://resourcingtheterritory.nt.gov.au/__data/assets/pdf_file/0003/1351974/PDAC-2024-Australia-Presentation-Day-and-on-booth-talk-programs.pdf</t>
  </si>
  <si>
    <t>https://www.onmarket.com.au/offers/haemokinesis/investor-presentation/</t>
  </si>
  <si>
    <t>https://tourism.sa.gov.au/media/5j1huhxj/satc_marketing_international_tourism_strategy_2025.pdf</t>
  </si>
  <si>
    <t>https://www.adelaide.edu.au/writingcentre/ua/media/64/learningguide-powerpointpresentations.pdf</t>
  </si>
  <si>
    <t>https://www.naa.gov.au/sites/default/files/2020-05/fs-255-australia-and-the-issue-of-apartheid-in-sport.pdf</t>
  </si>
  <si>
    <t>https://www.aasb.gov.au/admin/file/content105/c9/IFRS10_IN_1-16.pdf</t>
  </si>
  <si>
    <t>http://www.aspecthuntley.com.au/asxdata/20161128/pdf/01807115.pdf</t>
  </si>
  <si>
    <t>https://www.europarl.europa.eu/RegData/etudes/BRIE/2021/653625/EXPO_BRI(2021)653625_EN.pdf</t>
  </si>
  <si>
    <t>https://www.ing.com.au/pdf/CB_Investor_Report_Sep2022.pdf</t>
  </si>
  <si>
    <t>https://www.bapcor.com.au/Reports/230423_Macquarie_Australia_Conference_Presentation_.pdf</t>
  </si>
  <si>
    <t>https://www.pir.sa.gov.au/__data/assets/pdf_file/0008/188189/202009_SA_Biosecurity_Policy.pdf</t>
  </si>
  <si>
    <t>https://investor.steadfast.com.au/DownloadFile.axd?file=/Report/ComNews/20220817/02554040.pdf</t>
  </si>
  <si>
    <t>https://www.asx.com.au/asxpdf/20211215/pdf/4545gqmkn60vwp.pdf</t>
  </si>
  <si>
    <t>https://www.peievents.com/en/wp-content/uploads/2022/03/Agri-Investor-Australia-Forum-2022_Aug18.pdf</t>
  </si>
  <si>
    <t>https://www2.asx.com.au/content/dam/asx/about/media-releases/2022/41-22-august-asx-2022-annual-report.pdf</t>
  </si>
  <si>
    <t>https://www.south32.net/docs/default-source/exchange-releases/baml-global-metals-mining-steel-conference-2017-0x4ddf242727915a8d.pdf</t>
  </si>
  <si>
    <t>https://dit.sa.gov.au/local-government/documents/office-of-local-government/ECM_776954_v2_LGA_-_Model_Financial_Statements_2022_FINAL.pdf</t>
  </si>
  <si>
    <t>https://www.peievents.com/en/wp-content/uploads/2022/05/0615-Agri-Investor-Australia-Forum-2022-agenda.pdf</t>
  </si>
  <si>
    <t>https://www.imdexlimited.com/media/investors/IMDEX_Macquarie-Australia-Conference-2019_pp_Final.pdf</t>
  </si>
  <si>
    <t>https://www.telstra.com.au/content/dam/tcom/about-us/investors/pdf-g/telstra-annual-report-2023-interactive-spreads.pdf</t>
  </si>
  <si>
    <t>https://stbarbara.com.au/wp-content/uploads/2018/03/2016.02.12_presentation_to_analysts_and_investors_at_leonora_operations.pdf</t>
  </si>
  <si>
    <t>https://www.viacelere.com/wp-content/uploads/old/2023-05/HR%20Webcast%20Q1%20FY23%20Euronext.pdf</t>
  </si>
  <si>
    <t>https://www.brookings.edu/wp-content/uploads/2018/08/India%E2%80%99s-Model-Bilateral-Investment-Treaty-2018.pdf</t>
  </si>
  <si>
    <t>https://www.ing.com.au/pdf/CB_Investor_Report_Mar2022.pdf</t>
  </si>
  <si>
    <t>https://plan.sa.gov.au/__data/assets/pdf_file/0008/597842/Fact_Sheet_-_Native_Vegetation.pdf</t>
  </si>
  <si>
    <t>https://hotcopper.com.au/documentdownload?id=uOMxKKzFkiWRTLKhOROKAxjvSDYL4gy8yhn1v%2FN7%2BbFiGug%3D</t>
  </si>
  <si>
    <t>https://www.ing.com.au/pdf/CB_Investor_Report_Jun2021.pdf</t>
  </si>
  <si>
    <t>https://www.ing.com.au/pdf/CB_Investor_Report_Dec2023.pdf</t>
  </si>
  <si>
    <t>https://www.rwc.com/sites/default/files/media-file-public/rwc_2022_macquarie_conference_presentation.pdf</t>
  </si>
  <si>
    <t>https://www.sapowernetworks.com.au/public/download.jsp?id=319084</t>
  </si>
  <si>
    <t>https://www.southindianbank.com/userfiles/file/sib_investor_presentation_q1_fy2018-19.pdf</t>
  </si>
  <si>
    <t>https://d1io3yog0oux5.cloudfront.net/_4d9ff2be5d9816381ad3ecf8857b74a8/rollins/news/2023-11-02_Rollins_to_Present_at_Upcoming_Investor_378.pdf</t>
  </si>
  <si>
    <t>https://www.pngx.com.pg/wp-content/uploads/2023/05/Macquarie-Australia-Conference-presentation.pdf</t>
  </si>
  <si>
    <t>https://www.pc.gov.au/research/completed/foreign-investment/foreign-investment.pdf</t>
  </si>
  <si>
    <t>https://www.monsoon.com.au/site/PDF/134259dc-fb76-46c3-a6e8-50f8f5a1a875/InvestorPresentation</t>
  </si>
  <si>
    <t>https://www.lendlease.com/siteassets/lendlease/shared/investor-centre/announcements/results/2023/2590033.pdf</t>
  </si>
  <si>
    <t>https://investors.pepsico.com/docs/album/investors/q1-2022/q1-2022-earnings-release_6cr6re2cha2x3y63.pdf</t>
  </si>
  <si>
    <t>https://www.south32.net/docs/default-source/all-financial-results/all-financial-results-reports-and-presentations/bank-of-america-presentation-2023.pdf?sfvrsn=1f6bb0ae_1</t>
  </si>
  <si>
    <t>https://hotcopper.com.au/data/announcements/ASX/3A639140_FG1.pdf</t>
  </si>
  <si>
    <t>https://www.hsbc.com/-/files/hsbc/investors/investing-in-hsbc/investor-events-and-presentations/2008/080331-sustainability-at-hsbc.pdf</t>
  </si>
  <si>
    <t>https://www.asx.com.au/asxpdf/20220222/pdf/45671hgjwfzrsr.pdf</t>
  </si>
  <si>
    <t>https://tdia.tas.gov.au/Documents/Dairy%20Investor%20Guide.pdf</t>
  </si>
  <si>
    <t>https://hotcopper.com.au/documentdownload?id=tuE7JrfFgm%2FOGe3mZX6HCW%2BmGEYN4Fy7nw3y1tYLkqskH7nSEI9AWwpgNR70wARKjTEta99Mf4Sro9vHB4Y0yeEjZA%3D%3D</t>
  </si>
  <si>
    <t>https://thra.org.au/sites/thra.org.au/files/inline-files/Chinese%20Tasmanian%20Heritage_THRA%20Presentation.pdf</t>
  </si>
  <si>
    <t>https://static1.squarespace.com/static/60b4af7e656c2968e1aea809/t/627b502b761f950f7d60bb78/1652248623986/EFCL+Monthly+Memo+April+2022.pdf</t>
  </si>
  <si>
    <t>http://nzx-prod-s7fsd7f98s.s3-website-ap-southeast-2.amazonaws.com/attachments/AFI/221846/156073.pdf</t>
  </si>
  <si>
    <t>https://www.vedantalimited.com/uploads/investor-overview/subsidiary-financials/Copper-Mines-of-Tasmania-Pty-Limited-2013-%2014.pdf</t>
  </si>
  <si>
    <t>https://www.australianchildmaltreatmentstudy.org/wp-content/uploads/2020/11/ACMS-Presentation_Families-and-Children-Tasmania_20201124.pdf</t>
  </si>
  <si>
    <t>https://data-api.marketindex.com.au/api/v1/announcements/XASX:SRZ:XX386943/pdf/inline/investor-presentation</t>
  </si>
  <si>
    <t>https://sunpharma.com/wp-content/uploads/2022/08/Sun-Pharma_AR_2021-22.pdf</t>
  </si>
  <si>
    <t>https://www.woolworthsgroup.com.au/content/dam/wwg/investors/reports/f23/full-year/Woolworths%20Group%20F23%20Profit%20Announcement.pdf</t>
  </si>
  <si>
    <t>https://assets.contentstack.io/v3/assets/blt497a29fffbfff85f/blt0582ab0ea2c8c5c8/65d3d91c77f34c614bca4007/1H_FY24_-_Investor_Presentation_-_20_Feb_2024.pdf</t>
  </si>
  <si>
    <t>https://tas.relationships.org.au/wp-content/uploads/2020/06/RA-Tas-Strategic-Plan-2019-24.pdf</t>
  </si>
  <si>
    <t>https://www.dewr.gov.au/download/5836/tasmania-presentation-november-2013/8849/document/pdf</t>
  </si>
  <si>
    <t>https://www.abxgroup.com.au/site/pdf/b4ce5c7e-6949-4ecf-9f26-7cdc0e44d894/Presentation-AIG-REE-Seminar-Ionic-Adsorption-Clay-Deposits.pdf</t>
  </si>
  <si>
    <t>https://www.govhouse.tas.gov.au/sites/default/files/documents/2022-11/Tasmanian%20Australian%20of%20the%20Year%20Awards%202023.pdf</t>
  </si>
  <si>
    <t>https://www.dewr.gov.au/download/5809/north-westnorthern-tasmania-and-burnie-presentation-september-2013/8799/document/pdf</t>
  </si>
  <si>
    <t>https://www.tourismtasmania.com.au/siteassets/documents/fast-facts/2023-11-tourism-fast-facts-updated-dec-2023.pdf</t>
  </si>
  <si>
    <t>https://s23.q4cdn.com/202968100/files/doc_presentations/2016/Australia-Investor-Meeting-Final-Transcript.pdf</t>
  </si>
  <si>
    <t>https://www.nationaltrust.org.au/wp-content/uploads/2021/07/General-Purpose-Financial-Statements-NTT-Signed-Feb-2021.pdf</t>
  </si>
  <si>
    <t>https://www.dpac.tas.gov.au/__data/assets/pdf_file/0027/8829/Social_Inclusion_Strategy.pdf</t>
  </si>
  <si>
    <t>https://www.vedantalimited.com/uploads/investor-overview/subsidiary-financials/Copper-Mines-of-Tasmania-Pty-Limited-2015-%2016.pdf</t>
  </si>
  <si>
    <t>https://planningmatterstas.org.au/wp-content/uploads/2023/09/EIANZ-Presentation_2018-October-22.pdf</t>
  </si>
  <si>
    <t>https://www.abxgroup.com.au/site/pdf/3a756bed-c527-43e1-af54-efb7e85dcd9c/CEO-Presentation-Mines-Money-Connect.pdf</t>
  </si>
  <si>
    <t>https://static1.squarespace.com/static/60b4af7e656c2968e1aea809/t/6387fd8e3965765425a1d390/1669856656466/EFCL+Monthly+Memo+April+2022.pdf</t>
  </si>
  <si>
    <t>https://www.vedantalimited.com/uploads/investor-overview/subsidiary-financials/Copper-Mines-of-Tasmania-Pty-Ltd-2019-20.pdf</t>
  </si>
  <si>
    <t>https://www.asx.com.au/asxpdf/20200423/pdf/44h5l3h0c75k5y.pdf</t>
  </si>
  <si>
    <t>https://asthma.org.au/wp-content/uploads/2021/06/2021_AA_Asthma-in-Tasmania_Digital_Combined.pdf</t>
  </si>
  <si>
    <t>https://www.sro.tas.gov.au/Documents/Foreign-investor-duty-surcharge-foreign-person-guideline.pdf</t>
  </si>
  <si>
    <t>https://aiatsis.gov.au/sites/default/files/research_pub/native_title_information_handbook_2016_tas_2.pdf</t>
  </si>
  <si>
    <t>https://www.vedantalimited.com/uploads/investor-overview/subsidiary-financials/Copper-Mines-of-Tasmania-Pty-Limited-2017-%2018.pdf</t>
  </si>
  <si>
    <t>https://www.anzca.edu.au/resources/event-programs/ace-regional-event-programs/tasmania/poster-presentation-guidelines-tas-asm-2023.pdf</t>
  </si>
  <si>
    <t>https://theorderofaustralia.asn.au/wp-content/uploads/2018/02/TAS-May-2017.pdf</t>
  </si>
  <si>
    <t>https://www.infrastructureaustralia.gov.au/sites/default/files/2019-06/infrastructure_australia_assessment_framework_2018.pdf</t>
  </si>
  <si>
    <t>http://nzx-prod-s7fsd7f98s.s3-website-ap-southeast-2.amazonaws.com/attachments/SKO/343120/310413.pdf</t>
  </si>
  <si>
    <t>http://aftinet.org.au/cms/sites/default/files/foe-australia-isds-briefingWEB_%282%29.pdf</t>
  </si>
  <si>
    <t>http://www.lisadenny.com.au/uploads/1/5/6/8/15682790/a_comparative_analysis_of_social_mobility_-_tasmania.pdf</t>
  </si>
  <si>
    <t>https://www.vedantalimited.com/uploads/investor-overview/subsidiary-financials/Copper-Mines-of-Tasmania-Pty-Limited-2012-%2013.pdf</t>
  </si>
  <si>
    <t>https://www.stellarresources.com.au/wp-content/uploads/2018/08/Investor-Presentation.pdf</t>
  </si>
  <si>
    <t>https://www.vedantalimited.com/uploads/investor-overview/subsidiary-financials/Copper-Mines-of-Tasmania-Pty-Limited-2014-%2015.pdf</t>
  </si>
  <si>
    <t>https://www.idbinvest.org/sites/default/files/2023-05/InvestorPresentation%201Q%202023_0.pdf</t>
  </si>
  <si>
    <t>https://www.smc.tas.edu.au/wp-content/uploads/2020/11/2015-Annual-School-Community-Report.pdf</t>
  </si>
  <si>
    <t>https://www.imas.utas.edu.au/__data/assets/pdf_file/0008/1437623/IMAS-Spatial-Data-Report-Sept-2020.pdf</t>
  </si>
  <si>
    <t>https://dartmining.com.au/wp-content/uploads/2024/01/DTM-Investor-Presentation-September-2023.pdf</t>
  </si>
  <si>
    <t>https://www.dpac.tas.gov.au/__data/assets/pdf_file/0029/108992/Tasmanian_Government_Project_Management_Guidelines_V7_0_July_2011_2.pdf</t>
  </si>
  <si>
    <t>https://d3n8a8pro7vhmx.cloudfront.net/landcaretas/pages/129/attachments/original/1467159303/John-Ireson-Landcare-Conference-Lecture-2013.pdf?1467159303</t>
  </si>
  <si>
    <t>https://batsindo.com/wp-content/uploads/2019/12/Investor_Guide_-_Dairy_.pdf</t>
  </si>
  <si>
    <t>https://worksafe.tas.gov.au/__data/assets/pdf_file/0004/545773/WorkCover-Tasmania-Suggested-Rates-2023-24.pdf</t>
  </si>
  <si>
    <t>https://www.parliament.tas.gov.au/house-of-assembly/tabled-papers/2022/HATP7.9_27_10_2022.pdf</t>
  </si>
  <si>
    <t>https://www.pwc.com.au/industry/mining/aussie-mine-2021/aussie-mine-2021.pdf</t>
  </si>
  <si>
    <t>https://edu-danmark.dk/sites/default/files/inline-files/UTAS%20Presentation%202024.pdf</t>
  </si>
  <si>
    <t>https://www.stellarresources.com.au/wp-content/uploads/2013/10/201204_-_presentation_itri-1.pdf</t>
  </si>
  <si>
    <t>https://www.researchgate.net/profile/Saul-Eslake/publication/346842207_The_2020_Tasmania_Report_-_Presentation_Slides/links/5fd1664aa6fdcc697bf2987b/The-2020-Tasmania-Report-Presentation-Slides.pdf</t>
  </si>
  <si>
    <t>https://australianoftheyear.org.au/sites/default/files/2022-03/media-release-tas-nominees-for-2022-australian-of-the-year-awards-announced.pdf</t>
  </si>
  <si>
    <t>https://www.woolworthsgroup.com.au/content/dam/wwg/investors/2442867.pdf</t>
  </si>
  <si>
    <t>https://perpetual.gcs-web.com/static-files/ad5534ae-1e6c-4253-bc6f-9bdf0708d6cd</t>
  </si>
  <si>
    <t>https://www.tas.rusi.com.au/documents/20230815Presentation.pdf</t>
  </si>
  <si>
    <t>https://www.mystatelimited.com.au/DownloadFile.axd?file=/Report/ComNews/20230223/02635074.pdf</t>
  </si>
  <si>
    <t>https://www.asqa.gov.au/sites/default/files/ASQA_Presentation_to_Skills_Tasmania_September_2013.pdf</t>
  </si>
  <si>
    <t>https://igcc.org.au/wp-content/uploads/2022/03/IGCC-corporate-transition-plan-investor-expectations.pdf</t>
  </si>
  <si>
    <t>https://data-api.marketindex.com.au/api/v1/announcements/XASX:SRZ:XX394859/pdf/inline/investor-presentation</t>
  </si>
  <si>
    <t>https://ndarc.med.unsw.edu.au/sites/default/files/ndarc/resources/IDRS_Drug%20Trends_TAS%202022.pdf</t>
  </si>
  <si>
    <t>https://recfit.tas.gov.au/__data/assets/pdf_file/0007/343618/Renewable_Energy_Coordination_Framework_May_2022_web.pdf</t>
  </si>
  <si>
    <t>https://direct.birdlife.org.au/images/uploads/branches/documents/Tas_-_TBR_40_2020.pdf</t>
  </si>
  <si>
    <t>https://www.openbriefing.com/AsxDownload.aspx?pdfUrl=Report%2FComNews%2F20210223%2F02344501.pdf</t>
  </si>
  <si>
    <t>https://fs.moex.com/files/18777</t>
  </si>
  <si>
    <t>https://www.mcclinics.com/upload/iblock/c20/4tud8ihbp04h0fk1a4bldpmjgc3eb25l.pdf</t>
  </si>
  <si>
    <t>https://www.tmk-group.ru/media_ru/files/617/418/Presentation_June2012.pdf</t>
  </si>
  <si>
    <t>https://foresight-journal.hse.ru/data/2015/04/16/1093163056/Issue%201-2015%20EN.pdf</t>
  </si>
  <si>
    <t>https://fs.moex.com/files/16867/</t>
  </si>
  <si>
    <t>https://cms.lenta.app4.3ebra.net/uploads/_/originals/ac29f7f5-1ca2-40d4-bee3-714b40531eae.pdf</t>
  </si>
  <si>
    <t>https://singapore.mid.ru/upload/iblock/c70/c702ea83cb5a54ac6602dfe95f671aa8.pdf</t>
  </si>
  <si>
    <t>https://www.indusind.com/content/dam/indusind-corporate/investors/QuarterFinancialResults/FY2022-2023/Quarter4/Investor-Presentation-Q4-FY23.pdf</t>
  </si>
  <si>
    <t>https://www.bseindia.com/xml-data/corpfiling/AttachLive/1d374f7a-e2f7-4f8d-9328-c8367e6f3820.pdf</t>
  </si>
  <si>
    <t>https://stockdiscovery.s3.amazonaws.com/insight/india/170/Investor%20Presentation/IP-Dec23.pdf</t>
  </si>
  <si>
    <t>https://www.caplinpoint.net/wp-content/uploads/2022/08/Caplin-Point-Lab-Investor-Presentation-Q3FY23_V5.pdf</t>
  </si>
  <si>
    <t>https://stockdiscovery.s3.amazonaws.com/insight/india/5692/Investor%20Presentation/IP-Sep21.pdf</t>
  </si>
  <si>
    <t>https://www.startupindia.gov.in/srf-2022/reports1/Puducherry_UT_Report_10-06-2022.pdf</t>
  </si>
  <si>
    <t>https://www.mha.gov.in/sites/default/files/2022-09/AuditPudicceryPort-220710%5B1%5D.pdf</t>
  </si>
  <si>
    <t>https://tourism.gov.in/sites/default/files/2020-07/pondicherry.pdf</t>
  </si>
  <si>
    <t>https://cdnbbsr.s3waas.gov.in/s30070d23b06b1486a538c0eaa45dd167a/uploads/2021/09/2022051315.pdf</t>
  </si>
  <si>
    <t>https://ranegroup.com/wp-content/uploads/2024/02/Project-S-Investor-Presentation.pdf</t>
  </si>
  <si>
    <t>https://www.researchbytes.com/data/CompanyDocument/Hindustan%20Foods%20Limited-156716.pdf</t>
  </si>
  <si>
    <t>https://mea.gov.in/Portal/ForeignRelation/Bilateral_Brief_Paris_Apr_2018.pdf</t>
  </si>
  <si>
    <t>https://www.pondiuni.edu.in/wp-content/uploads/2023/01/VitalStatistics-AnnualReport2020-21English.pdf</t>
  </si>
  <si>
    <t>https://www.tatapower.com/pdf/investor-relations/104Annual-Report-2022-23.pdf</t>
  </si>
  <si>
    <t>https://nbccindia.in/pdfData/investorAnnouncements/Concall_23112022.pdf</t>
  </si>
  <si>
    <t>https://www.indiabudget.gov.in/doc/rec/allrec.pdf</t>
  </si>
  <si>
    <t>https://bank.sbi/documents/17826/35696/Annual_Report_2023.pdf</t>
  </si>
  <si>
    <t>https://kmcpgs.py.gov.in/Faculty-Profile%20PDF/commerce/STAFF-PROFILE-AZHAGAIAH.pdf</t>
  </si>
  <si>
    <t>https://m.marico.com/investorspdf/Information_Update_-_Q3FY21.pdf</t>
  </si>
  <si>
    <t>https://www.apar.com/wp-content/uploads/2021/02/Q2-9.pdf</t>
  </si>
  <si>
    <t>https://itdc.co.in/wp-content/uploads/2022/09/Annual-Report_Subsidiary-Companies.pdf</t>
  </si>
  <si>
    <t>https://www.mrftyres.com/downloads/Annual_Report_2022-23.pdf</t>
  </si>
  <si>
    <t>https://www.creditaccessgrameen.in/wp-content/uploads/2022/05/CreditAccess-Grameen_Investor-Presentation_Q4_FY-2021-22.pdf</t>
  </si>
  <si>
    <t>https://www.pondiuni.edu.in/files/publications/IRJSS/IRJSS-V3-N2_0.pdf</t>
  </si>
  <si>
    <t>https://www.gailonline.com/pdf/InvestorsZone/AnalystPresentation202110062021FINAL.pdf</t>
  </si>
  <si>
    <t>https://dea.gov.in/sites/default/files/Report%20of%20the%20Task%20Force%20National%20Infrastructure%20Pipeline%20%28NIP%29%20-%20volume-i_1.pdf</t>
  </si>
  <si>
    <t>https://centralbankofindia.co.in/sites/default/files/presentation.pdf</t>
  </si>
  <si>
    <t>https://www.adani.com/-/media/Project/Adani/Invetsors/AUS%20Investor%20Meet</t>
  </si>
  <si>
    <t>https://pfcindia.com/ensite/DocumentRepository/ckfinder/files/Investors/Investor_Presentations/Performance%20Highlights%20-%20Q2%20FY%2023%20FINAL.pdf</t>
  </si>
  <si>
    <t>https://www.oecd.org/india/Active_with_India.pdf</t>
  </si>
  <si>
    <t>https://www.hul.co.in/files/92ui5egz/production/8a1b3f103408328781a6ebf434b8e5172e4bfc91.pdf</t>
  </si>
  <si>
    <t>https://pharmaceuticals.gov.in/sites/default/files/Annual%20Report%202022-23%20Final-3.pdf</t>
  </si>
  <si>
    <t>https://www.orientelectric.com/images/investors/EarningsCallTranscript-Q3-FY2022-23.pdf</t>
  </si>
  <si>
    <t>https://investmentbank.kotak.com/downloads/polycab-india-limited-prospectus.pdf</t>
  </si>
  <si>
    <t>https://www.eidparry.com/wp-content/themes/eid/pdf/im/investor-meet-june-2012.pdf</t>
  </si>
  <si>
    <t>https://pandr.py.gov.in/sites/default/files/UTP%20-%20Vision%20@%202047.pdf</t>
  </si>
  <si>
    <t>https://poonawallafincorp.com/pdf/Investor_presentation_Q4FY21_Final.pdf</t>
  </si>
  <si>
    <t>https://www.nitt.edu/home/CIV_ISGHS_NOV2023.pdf</t>
  </si>
  <si>
    <t>https://www.mea.gov.in/Portal/ForeignRelation/France_June2023.pdf</t>
  </si>
  <si>
    <t>https://www.sebi.gov.in/sebi_data/DRG_Study/OpportunitiesChallenges.pdf</t>
  </si>
  <si>
    <t>https://m.marico.com/investorspdf/Information_Update_-_Q1FY21.pdf</t>
  </si>
  <si>
    <t>https://www.powergrid.in/sites/default/files/annual_reports/PowerGrid_AR_2022_23.pdf</t>
  </si>
  <si>
    <t>https://www.janabank.com/images/PDF/disclosures/Industry-Research-Report-on-the-Banking-Sector-of-India-Jana-SFB-4th-Dec-2023.pdf</t>
  </si>
  <si>
    <t>https://www.powergrid.in/sites/default/files/financials_presentations/InvestorPresentationQ2FY24.pdf</t>
  </si>
  <si>
    <t>https://stockdiscovery.s3.amazonaws.com/insight/india/6853/Investor%20Presentation/IP-Mar22.pdf</t>
  </si>
  <si>
    <t>https://www.skipperlimited.com/Media/Skipper-Limited-Q3-FY-23_Final-8feb23.pdf</t>
  </si>
  <si>
    <t>https://lubindia.com/pdf/presentation/Pitch_Presentation_to_National_Players_23.4.23.pdf</t>
  </si>
  <si>
    <t>https://jkindustriescommerce.nic.in/Orders%202021/117%20IND%20OF%202021.pdf</t>
  </si>
  <si>
    <t>https://www.rad.cvm.gov.br/ENET/frmDownloadDocumento.aspx?Tela=ext&amp;numProtocolo=1041246&amp;descTipo=IPE&amp;CodigoInstituicao=1</t>
  </si>
  <si>
    <t>https://ri.saneago.com.br/Download.aspx?Arquivo=bwLDdPFWzgSTYbytvBzX+Q==&amp;IdCanal=qzOXeVzoYNmMBjKH2b0e4g==</t>
  </si>
  <si>
    <t>https://ri.saneago.com.br/Download.aspx?Arquivo=nURfp3tMyJVhNoVLowtMeQ==</t>
  </si>
  <si>
    <t>https://ri.tenda.com/docs/Tenda-2023-11-14-jPhQKjCH.pdf</t>
  </si>
  <si>
    <t>https://relatorioanual.brkambiental.com.br/2018/en/pdf/ra18.pdf</t>
  </si>
  <si>
    <t>https://nutrien.com.br/relatorio-de-sustentabilidade-2021/wp-content/uploads/2022/06/RA_Nutrien2021_English_Web_compressed.pdf</t>
  </si>
  <si>
    <t>https://www.enel.com.br/content/dam/enel-br/m%C3%ADdia/releases-enel/2016/mar%C3%A7o/Enel%20CELG_ENG.pdf</t>
  </si>
  <si>
    <t>https://www.enel.com.br/content/dam/enel-br/m%C3%ADdia/releases-enel/2016/novembro/enel%20presents%20best%20offer%20in%20tender%20for%20privatisation%20of%20brazilian%20distribution%20company%20celg.pdf</t>
  </si>
  <si>
    <t>https://www.bb.com.br/docs/pub/siteEsp/ri/eng/dce/dwn/MDA1Q06.pdf</t>
  </si>
  <si>
    <t>https://cms.santander.com.br/sites/WRI/documentos/url-2024-manual-AGOE-en/24-03-20_203215_manual%20agoe__en_vf.pdf</t>
  </si>
  <si>
    <t>https://www.engie.com.br/uploads/2021/11/2015_%E2%82%ACBookTractebelRA15_EN.pdf</t>
  </si>
  <si>
    <t>https://www.itau.com.br/download-file/v2/d/7e52c211-7192-4231-abba-b349721b6a07/1ec77da1-69a2-45ba-8b7f-bc078e149dd4?origin=2</t>
  </si>
  <si>
    <t>https://www.grupoccr.com.br/ri2017/en/pdf/CCR_RAS_2017.pdf</t>
  </si>
  <si>
    <t>https://www.scielo.br/j/bar/a/T7WHBVrPCVfHFDZY4cmDsMB/?format=pdf&amp;lang=en</t>
  </si>
  <si>
    <t>https://ri.saomartinho.com.br/Download.aspx?Arquivo=GtoTbQ7zknaRa/DwZsARgQ==&amp;IdCanal=ZFYx8McqwCXt8hobQvOt2g==</t>
  </si>
  <si>
    <t>https://www.abroaders.com.br/files/Exemplos-de-curriculos-bem-sucedidos.pdf</t>
  </si>
  <si>
    <t>https://ri.rd.com.br/Download.aspx?Arquivo=hLcHzkFQwSQVuSLZ5IMlug==</t>
  </si>
  <si>
    <t>https://www.coppead.ufrj.br/wp-content/uploads/2021/06/Renan_Vital.pdf</t>
  </si>
  <si>
    <t>https://painelsite.viveo.com.br/wp-content/uploads/2023/06/RS2021_Viveo_EN_V6.pdf</t>
  </si>
  <si>
    <t>https://www.ictp-saifr.org/wp-content/uploads/2016/01/Booklet_august-8.pdf</t>
  </si>
  <si>
    <t>https://relatorioanual2021.votorantim.com.br/wp-content/uploads/2022/04/Votorantim_2021_Annual-Report_.pdf</t>
  </si>
  <si>
    <t>https://cfasociety.org.br/wp-content/uploads/2020/12/report_fea-usp.pdf</t>
  </si>
  <si>
    <t>https://files.cercomp.ufg.br/weby/up/688/o/alive-engineering-education-integrating-and-innovating-in-favor-of-society.pdf</t>
  </si>
  <si>
    <t>https://revistas.face.ufmg.br/index.php/contabilidadevistaerevista/article/view/7614/4079</t>
  </si>
  <si>
    <t>https://ri.generalshopping.com.br/Download.aspx?Arquivo=SfKilJ5tjzOpSwia7nDQaw==</t>
  </si>
  <si>
    <t>https://www.cob.org.br/pt/documentos/download/29ee046b82651/</t>
  </si>
  <si>
    <t>https://bpbunge.com.br/wp-content/uploads/2022/09/BP_Bunge_Handbook_crop_21_22_eng.pdf</t>
  </si>
  <si>
    <t>https://www.bcb.gov.br/content/publications/mgmtreport/management_report_2012.pdf</t>
  </si>
  <si>
    <t>https://www.bancoob.com.br/publicacoes/send/94-bancoob-consolidated-financial-statements-2/599-sicoob-combined-financial-statements-2</t>
  </si>
  <si>
    <t>https://images.vivara.com.br/Stores/sustentabilidade/Vivara_sr_2021-eng.pdf</t>
  </si>
  <si>
    <t>https://www.energypartnership.com.br/fileadmin/user_upload/brazil/media_elements/Digitalization_and_EE_in_the_builing_sector_in_Brazil_-_Potential_for_2050.pdf</t>
  </si>
  <si>
    <t>https://www.itau.com.br/download-file/v2/d/7e52c211-7192-4231-abba-b349721b6a07/8cc9c6db-fd69-4106-b657-6adf1f3299c5?origin=2</t>
  </si>
  <si>
    <t>https://www.agricultura.go.gov.br/files/AgroemDados21/MARCH2021-AGRIINDATA.pdf</t>
  </si>
  <si>
    <t>https://www.caixa.gov.br/Downloads/caixa-demonstrativo-financeiro/Management_Report_3Q20.pdf</t>
  </si>
  <si>
    <t>https://www.scielo.br/j/sn/a/WZnxWSZLg9tNwJQS77bxrLM/?format=pdf&amp;lang=en</t>
  </si>
  <si>
    <t>https://cms.santander.com.br/sites/WRI/documentos/url-ip-2Q23/23-08-14_215535_institutional%20presentation_2q23.pdf</t>
  </si>
  <si>
    <t>https://www.engie.com.br/uploads/2021/05/Institutional-Presentation-1Q21-nova-diagrama%C3%A7%C3%A3o.pdf</t>
  </si>
  <si>
    <t>https://www.lala.com.mx/storage/app/media/Report%20Center/Reportes%20Trimestrales/58.%20Webcast%20Presentation%20Q2%2019.pdf</t>
  </si>
  <si>
    <t>https://investors.banorte.com/~/media/Files/B/Banorte-IR/presentation/en/2021/1q21/GFNorte-Corporate_Pres_1Q21_pblica_.pdf</t>
  </si>
  <si>
    <t>https://www.nri.com/-/media/Corporate/en/Files/PDF/knowledge/report/cc/others/20210322_6.pdf?la=en&amp;hash=AFDA6425F56A01B554CF0B844C25AAEC354F6135</t>
  </si>
  <si>
    <t>https://www.progettohumus.it/wp-content/uploads/2018/05/R14.pdf</t>
  </si>
  <si>
    <t>https://www.btn.co.id/assets/pdf/materi-presentasi/analyst-meeting-per-31-desember-2022-audited.pdf</t>
  </si>
  <si>
    <t>https://corp.at/archive/CORP2009_171.pdf</t>
  </si>
  <si>
    <t>https://www.pelindo.co.id/download/eng-investor-memo-2022-audited-tahun</t>
  </si>
  <si>
    <t>https://www.mitratel.co.id/wp-content/uploads/2024/03/CORPORATE-PRESENTATION-FY2023_vF.pdf</t>
  </si>
  <si>
    <t>https://www.jstor.org/stable/153343</t>
  </si>
  <si>
    <t>https://www.icrc.gov.ng/wp-content/uploads/2022/10/Presentation-at-MAN-AGM-02092022.pdf</t>
  </si>
  <si>
    <t>https://www.pwc.com/ng/en/assets/pdf/evaluating-nigeria-gas-value-chain.pdf</t>
  </si>
  <si>
    <t>https://nigerianports.gov.ng/wp-content/uploads/2022/02/NPA-29-merged.pdf</t>
  </si>
  <si>
    <t>https://media.premiumtimesng.com/wp-content/files/2019/09/Muhammad-Sagagi-CV-092019-1_compressed.pdf</t>
  </si>
  <si>
    <t>https://www.brookings.edu/wp-content/uploads/2001/01/2001a_bpea_kharas.pdf</t>
  </si>
  <si>
    <t>https://apps.fas.usda.gov/newgainapi/api/report/downloadreportbyfilename?filename=Oilseeds%20and%20Products%20Annual_Moscow_Russian%20Federation_7-8-2019.pdf</t>
  </si>
  <si>
    <t>https://nigeriareposit.nln.gov.ng/bitstreams/9bd44f82-b033-4949-b5b8-0fb0d13c2bb7/download</t>
  </si>
  <si>
    <t>https://www.ubagroup.com/wp-content/uploads/2018/08/UBA-Plc-2016-Annual-reports-and-Accounts_Low-Resolution.VAR_.pdf</t>
  </si>
  <si>
    <t>https://worksandhousing.gov.ng/themes/front_end_themes_01/images/uploads_images/1598997642.pdf</t>
  </si>
  <si>
    <t>https://link.springer.com/content/pdf/10.3103/S1068373920080014.pdf</t>
  </si>
  <si>
    <t>https://www.rsc.org/globalassets/14-campaigns/m/c19/iypt-elements/pdf/115-moscovium.pdf</t>
  </si>
  <si>
    <t>https://s26.q4cdn.com/317237604/files/doc_downloads/legacy_docs/burgerking/2010/ecc4bcf9-7e7e-f56d-6c4d-30a62e9262d1.pdf</t>
  </si>
  <si>
    <t>https://assetcustodians.com.ng/wp-content/uploads/2019/01/DG-SEC-Keynote-Address-final.pdf</t>
  </si>
  <si>
    <t>https://www.consilium.europa.eu/uedocs/cms_data/docs/pressdata/en/er/74450.pdf</t>
  </si>
  <si>
    <t>https://investor.maersk.com/static-files/5f4e7940-a5bd-4e23-89ce-686ea682bf12</t>
  </si>
  <si>
    <t>https://caderus.com/assets/press-releases/2017-09-27-Caderus-Capital-press-release-ENG.pdf</t>
  </si>
  <si>
    <t>https://thenewamerican.com/world-news/asia/its-official-russia-now-biggest-foreign-investor-in-iran/?print=pdf</t>
  </si>
  <si>
    <t>https://fs.moex.com/files/9730</t>
  </si>
  <si>
    <t>https://content.knightfrank.com/research/596/documents/en/moscow-warehouse-market-q1-2022-8978.pdf</t>
  </si>
  <si>
    <t>https://www.ubagroup.com/wp-content/uploads/2022/10/UBA-2021-Annual-Report-English.pdf</t>
  </si>
  <si>
    <t>https://fs.moex.com/files/11588</t>
  </si>
  <si>
    <t>https://fs.moex.com/files/13647</t>
  </si>
  <si>
    <t>https://ec.europa.eu/economy_finance/forecasts/2021/autumn/ecfin_forecast_autumn_2021_ru_en.pdf</t>
  </si>
  <si>
    <t>https://ppp.icrc.gov.ng/media/386</t>
  </si>
  <si>
    <t>https://salemuniversity.edu.ng/wp-content/uploads/2022/01/ASOGWA-STELLA-PROJECT.pdf</t>
  </si>
  <si>
    <t>https://pub.abuad.edu.ng/Open_Access_Research_Projects_of_Universities_-_Batch_1/Accounting/ROLE%20OF%20FINANCIAL%20STATEMENT%20IN%20INVESTMENT%20DECISION%20MAKING.pdf</t>
  </si>
  <si>
    <t>https://budgetpedia.ng/Download/145/kogi-approved-budget/2062/2021-kogi-state-budget</t>
  </si>
  <si>
    <t>https://www.eurometrex.org/wp-content/uploads/2019/03/%D0%9C%D0%9C%D0%90-metrex.pdf</t>
  </si>
  <si>
    <t>https://www.researchgate.net/profile/M-Lokoshchenko/publication/270957735_Influence_of_Moscow_City_on_the_Air_Temperature_in_Central_Russia/links/54ba69db0cf29e0cb04bbaa5/Influence-of-Moscow-City-on-the-Air-Temperature-in-Central-Russia.pdf</t>
  </si>
  <si>
    <t>https://link.springer.com/content/pdf/10.1057/9781403932822_5.pdf</t>
  </si>
  <si>
    <t>https://www.morganstanley.com/content/dam/msdotcom/en/about-us-ir/pdf/Morgan_Stanley_2Q22_Fixed_Income_Investor_Presentation.pdf</t>
  </si>
  <si>
    <t>https://www.10xebitda.com/wp-content/uploads/2020/04/Pershing-Square-Annual-Update-Presentation-Feb-2020.pdf</t>
  </si>
  <si>
    <t>https://www.themoscowtimes.com/2020/02/05/italian-assets-linked-to-putin-ally-frozen-in-us-investor-feud-a69181/pdf</t>
  </si>
  <si>
    <t>https://media.radissonhotels.net/image/radisson-blu-belorusskaya-hotel-moscow/restaurant/16256-116560-m25910014.pdf</t>
  </si>
  <si>
    <t>https://investor.maersk.com/static-files/4a8a3caf-29d8-46cd-96a2-3197a7bd8278</t>
  </si>
  <si>
    <t>https://www.wilsoncenter.org/sites/default/files/media/uploads/documents/KI_201119_cable%2061_F.pdf</t>
  </si>
  <si>
    <t>https://investmentpolicy.unctad.org/international-investment-agreements/treaty-files/2233/download</t>
  </si>
  <si>
    <t>https://media.defense.gov/2022/Jul/31/2003046336/-1/-1/1/14%20SLOBOHICKOFF_COMMENTARY.PDF</t>
  </si>
  <si>
    <t>https://sites.tufts.edu/fletcherrussia/files/2021/11/MGIMO-Fact-sheet-2022-2023.pdf</t>
  </si>
  <si>
    <t>https://www.themoscowtimes.com/2020/05/21/russian-ruble-hits-10-week-high-on-investor-optimism-a70335/pdf</t>
  </si>
  <si>
    <t>https://link.springer.com/content/pdf/10.1057/9781403932822_5.pdf?pdf=inline%20link</t>
  </si>
  <si>
    <t>https://www.dmo.gov.ng/publications/other-publications/2577-federal-republic-of-nigeria-investor-presentation-at-new-york-usa-on-september-27-2018/file</t>
  </si>
  <si>
    <t>https://sterling.ng/wp-content/uploads/2019/03/61_Q3-2017-IR-PRESENTATION-upload-vv.pdf</t>
  </si>
  <si>
    <t>https://www.firstbanknigeria.com/wp-content/uploads/2021/02/H12010Presentation.pdf</t>
  </si>
  <si>
    <t>https://sterling.ng/wp-content/uploads/2019/03/Sterling_Bank_Earnings_Release_Q1-2014_final-1.pdf</t>
  </si>
  <si>
    <t>https://www.oandoplc.com/wp-content/uploads/OER-Corporate-Presentation.pdf</t>
  </si>
  <si>
    <t>https://investorrelations.accessbankplc.com/getattachment/b60623de-f73f-4103-b984-47476ae9ffd3/Access-Bank-Plc-H1-15-Investor-Presentation.pdf.aspx?lang=en-US</t>
  </si>
  <si>
    <t>https://www.pencom.gov.ng/wp-content/uploads/2017/04/Nigeria-Private-Equity-Roundtable-MAddo.pdf</t>
  </si>
  <si>
    <t>https://www.cbn.gov.ng/fss/tue/BSP/Financial%20Markets_Money,%20%20Forex%20&amp;%20Capital%20Markets/FSS%202020%20-%20Capital%20Market%20Presentation.pdf</t>
  </si>
  <si>
    <t>https://www.firstbanknigeria.com/wp-content/uploads/2021/02/H1-2011-Presentation.pdf</t>
  </si>
  <si>
    <t>https://secure.arm.com.ng/research/EquityReports/FCMB%20Group%20Plc%20Announces%20HY19%20Results.pdf</t>
  </si>
  <si>
    <t>https://www.zenithbank.com/media/3371/zenith-bank-group-h1-2021-press-release.pdf</t>
  </si>
  <si>
    <t>https://www.lafarge.com.ng/sites/nigeria/files/documents/analyst_presentation_-_q3_9_months_2018_results_17.10.2018.pdf</t>
  </si>
  <si>
    <t>https://secure.arm.com.ng/research/EquityReports/Transnational%20Corporation%20of%20Nigeria%20Plc%20Conference%20Call.pdf</t>
  </si>
  <si>
    <t>https://frcnigeria.gov.ng/wp-content/uploads/2023/05/FRC-Financial-Statements-2017.pdf</t>
  </si>
  <si>
    <t>https://nsia.com.ng/wp-content/uploads/2023/12/NSIA-Q3-2023-Signed-FS-with-Opinion.pdf</t>
  </si>
  <si>
    <t>https://ir.unilag.edu.ng/bitstreams/13a55711-ce98-4a34-b96f-be1a17027bd5/download</t>
  </si>
  <si>
    <t>https://okomunigeria.com/wp-content/uploads/2021/12/2020-09-11-Notification-of-share-dealing-by-insiders.pdf</t>
  </si>
  <si>
    <t>https://www.pencom.gov.ng/wp-content/uploads/2017/04/Eyamba-Henshaw-Pencom-Nigeria.pdf</t>
  </si>
  <si>
    <t>https://www.cbn.gov.ng/out/2014/sd/destination%20sectors%20and%20originating%20economies%20of%20nigeria's%20private%20foreign%20assets%20and%20liabilities%20in%202012.pdf</t>
  </si>
  <si>
    <t>https://www.delsu.edu.ng/clt/CORPORATE%20BOARD%20COMPOSITION%20AND%20PERFORMANCE%20OF%20DEPOSIT%20MONEY%20BANKS%20IN%20NIGERIA.pdf</t>
  </si>
  <si>
    <t>https://ndic.gov.ng/wp-content/uploads/2020/08/VOLUME-2-ASSURANCE-BANK.pdf</t>
  </si>
  <si>
    <t>https://www.lafarge.com.ng/sites/nigeria/files/documents/q3_9m_2019_analyst_presentation_28.10.19.pdf</t>
  </si>
  <si>
    <t>https://pau.edu.ng/wp-content/uploads/2021/12/2020-21-Annual-Report-04.11.21.pdf</t>
  </si>
  <si>
    <t>https://nou.edu.ng/coursewarecontent/BFN%20407_docx.pdf</t>
  </si>
  <si>
    <t>https://infracredit.ng/update/wp-content/uploads/2023/02/Nigerian-Institutional-Investors-Roundtable-v3-21-11-22_web.pdf</t>
  </si>
  <si>
    <t>https://www.pwc.com/ng/en/assets/pdf/pwc-nigeria-transparency-report-2022.pdf</t>
  </si>
  <si>
    <t>https://www.stanbicibtcbank.com/static_file/Nigeria/nigeriabank/Downloads/Media%20Toolkit/PDF/Stanbic%20IBTC%20Full%20Year%202019%20Results%20Press%20Release.pdf</t>
  </si>
  <si>
    <t>https://www.nigerianstat.gov.ng/pdfuploads/Nigerian_Capital_Importation%20NBS.compressed.pdf</t>
  </si>
  <si>
    <t>https://www.arcnjournals.org/images/arc-jbe-10-1-3.pdf</t>
  </si>
  <si>
    <t>https://www.dmo.gov.ng/news-and-events/circulars-releases/3222-fgn-global-investor-call-june-23-2020/file</t>
  </si>
  <si>
    <t>https://nairametrics.com/wp-content/uploads/2015/07/UBA_2002.pdf</t>
  </si>
  <si>
    <t>https://www.mbcgroup.com.ng/wp-content/uploads/2023/05/1.-Lagos-State-Series-II-Sukuk-Pricing-Supplement.pdf</t>
  </si>
  <si>
    <t>https://foodconceptsplc.com/wp-content/uploads/2022/05/FoodConcepts_2021_ANNUALREPORT_web.pdf</t>
  </si>
  <si>
    <t>https://ndic.gov.ng/wp-content/uploads/2020/08/VOLUME-1-COMMERCE-BANK-LIMITED.pdf</t>
  </si>
  <si>
    <t>https://lagosstate.gov.ng/wp-content/uploads/2021/04/Y2020-AUDITED-FS.pdf</t>
  </si>
  <si>
    <t>http://media.corporate-ir.net/media_files/irol/20/205430/cm2010/05_cmd_2010_arild_hovland.pdf</t>
  </si>
  <si>
    <t>https://gflec.org/wp-content/uploads/2018/10/Presentation-OECD-Russia-Lusardi-v2.pdf</t>
  </si>
  <si>
    <t>https://learning.bishops.org.za/history/wp-content/uploads/sites/130/2021/02/Russia-SBH-Notes-2021.pdf</t>
  </si>
  <si>
    <t>https://carnegieendowment.org/files/Article_Kolesnikov_102017_ENG_web.pdf</t>
  </si>
  <si>
    <t>https://www.jstor.org/stable/26924046</t>
  </si>
  <si>
    <t>https://www.setav.org/en/assets/uploads/2021/09/P67En.pdf</t>
  </si>
  <si>
    <t>https://lfmoscou.com/cms/wp-content/uploads/2018/01/PowerpointFinal_ang.pdf</t>
  </si>
  <si>
    <t>https://2016.report-moex.com/pdf/ar/en/corporate-governance_shareholders-and-investors_ir.pdf</t>
  </si>
  <si>
    <t>https://radissonhotels.iceportal.com/asset/radisson-blu-belorusskaya-hotel-moscow/promotional/16256-116560-m25910014.pdf</t>
  </si>
  <si>
    <t>https://repository.aust.edu.ng/xmlui/bitstream/handle/123456789/5047/Eze%20Chukwuka%20Kennedy.pdf?sequence=1&amp;isAllowed=y</t>
  </si>
  <si>
    <t>https://www.icrc.gov.ng/wp-content/uploads/2022/07/ICRC-2021-AGM-report-min.pdf</t>
  </si>
  <si>
    <t>https://ead.gov.ng/wp-content/uploads/2021/07/Toto-ESMP-Report.pdf</t>
  </si>
  <si>
    <t>http://www.arcticandnorth.ru/upload/iblock/3e5/98_111.pdf</t>
  </si>
  <si>
    <t>https://www.researchgate.net/profile/Viktor-Chashchin/publication/353142109_Russian_Text_C_The_Authors_2021/links/60e941b530e8e50c01f33695/Russian-Text-C-The-Authors-2021.pdf</t>
  </si>
  <si>
    <t>http://mit.gov.mb.ca/asset_library/en/documents/fedprovrelations/asia/loi_mou_mb_murmansk_oblast_russia_feb_15_2002.pdf</t>
  </si>
  <si>
    <t>https://filecache.investorroom.com/mr5ir_redrockresort/137/download/RRR%20Investor%20Presentation%204Q22_vF.pdf</t>
  </si>
  <si>
    <t>https://www.cbn.gov.ng/out/2018/sd/measuring%20informal%20cross-border%20trade%20in%20nigeria.pdf</t>
  </si>
  <si>
    <t>https://phys.org/news/2020-03-murmansk-region-russia-scores-insect.pdf</t>
  </si>
  <si>
    <t>https://www.tandfonline.com/doi/pdf/10.3402/ijch.v72i0.19742</t>
  </si>
  <si>
    <t>https://www.researchgate.net/publication/265263080_The_future_of_Murmansk_Oblast_assessed_by_three_Delphi_panels/fulltext/54894e5a0cf268d28f090bff/The-future-of-Murmansk-Oblast-assessed-by-three-Delphi-panels.pdf</t>
  </si>
  <si>
    <t>https://ogunstate.gov.ng/archive/YEAR%202023%20TOWN%20HALL%20MEETING%20IN%20EGBA%20DIVISION.pdf</t>
  </si>
  <si>
    <t>https://rea.gov.ng/Nigeria_MinigridInvestmentBrief_171202-V2.pdf</t>
  </si>
  <si>
    <t>https://budgetpedia.ng/Download/784/mtef/7384/ogun-2020-2022-mtef</t>
  </si>
  <si>
    <t>https://iroquoisvalley.com/wp-content/uploads/2024/01/Iroquois-Valley-Investor-Presentation-January-2024.pdf</t>
  </si>
  <si>
    <t>https://investors.visionmarinetechnologies.com/wp-content/uploads/2021/02/Vision-Marine-Technologies-Investor-presentation-February-2021.pdf</t>
  </si>
  <si>
    <t>https://www.gormanrupp.com/hubfs/Investor%20Presentation%20November%202023.pdf?hsLang=en</t>
  </si>
  <si>
    <t>https://www.viemed.com/wp-content/uploads/2024/02/Investor-Presentation-February-2024.pdf</t>
  </si>
  <si>
    <t>https://pindfoundation.org/wp-content/uploads/2021/04/PIND-Access-to-Arable-Land-Report.pdf</t>
  </si>
  <si>
    <t>https://www.pwc.com/ng/en/assets/pdf/transforming-nigeria-s-agric-value-chain.pdf</t>
  </si>
  <si>
    <t>https://dpsrd.on.gov.ng/wp-content/uploads/2021/02/ODSIP-THIRD-min.pdf</t>
  </si>
  <si>
    <t>https://link.springer.com/content/pdf/10.3103/S0891416822020070.pdf</t>
  </si>
  <si>
    <t>https://turtlebeachcorporation.gcs-web.com/static-files/cbd8bb28-31ec-4c3b-aed5-cb66d822ff07</t>
  </si>
  <si>
    <t>https://smartcentres.com/wp-content/uploads/2023/06/2023-Q1-Investor-Presentation.pdf</t>
  </si>
  <si>
    <t>https://transalta.com/wp-content/uploads/2022/05/January-2022-Investor-Presentation.pdf</t>
  </si>
  <si>
    <t>https://www.barentsinfo.org/loader.aspx?id=db2be5c2-8ef4-43da-9b92-3c7a1c08655a</t>
  </si>
  <si>
    <t>https://www.barentsinfo.fi/docs/Gorbachev_speech.pdf</t>
  </si>
  <si>
    <t>https://www.mauniver.ru/img/en/presentation-2024.pdf</t>
  </si>
  <si>
    <t>https://www.bstdb.org/Lavna_SEP_ENG.pdf</t>
  </si>
  <si>
    <t>https://iopscience.iop.org/article/10.1088/1755-1315/302/1/012024/pdf</t>
  </si>
  <si>
    <t>https://neveah.com.ng/img/INVESTOR-RELATIONS/Neveah%20Audited%20Financials%202020.pdf</t>
  </si>
  <si>
    <t>https://www.cia.gov/readingroom/docs/CIA-RDP83-00423R001100380001-7.pdf</t>
  </si>
  <si>
    <t>https://d1io3yog0oux5.cloudfront.net/_3fd188b80dcef59814f15ebe93daa003/huntsman/db/707/16676/pdf/4Q23+Investor+Presentation.pdf</t>
  </si>
  <si>
    <t>https://www.crowncastle.com/investors/2021report.pdf</t>
  </si>
  <si>
    <t>https://www.researchgate.net/publication/272994180_Grey_seals_on_the_Murman_coast_Russia_status_and_present_knowledge/fulltext/55e05db008ae2fac471b4a42/272994180_Grey_seals_on_the_Murman_coast_Russia_status_and_present_knowledge.pdf</t>
  </si>
  <si>
    <t>https://19january2017snapshot.epa.gov/sites/production/files/2015-03/documents/stakeholder-meeting-black-carbon-emissions.pdf</t>
  </si>
  <si>
    <t>https://d1io3yog0oux5.cloudfront.net/_e4d0b3b534cf9c60c260e73455a956df/huntsman/db/707/16676/pdf/4Q23+Investor+Presentation.pdf</t>
  </si>
  <si>
    <t>https://budgetpedia.ng/Download/268/plateau-auditor-generals-report/7548/plsg-auditor-general-report-2020</t>
  </si>
  <si>
    <t>https://www.cbn.gov.ng/out/2010/publications/reports/rsd/Link%20Files/INTERACTIVE%20ANNUAL%20REPORT%20FOR%20THE%20YEAR%20ENDED%20DECEMBER%202009.pdf</t>
  </si>
  <si>
    <t>https://s2.q4cdn.com/456805372/files/doc_events/2023/Nov/09/2023-veeva-investor-day.pdf</t>
  </si>
  <si>
    <t>https://www.novartis.com/sites/novartis_com/files/2022-09-meet-novartis-management-event-presentation.pdf</t>
  </si>
  <si>
    <t>https://mdpi-res.com/d_attachment/water/water-12-01130/article_deploy/water-12-01130.pdf</t>
  </si>
  <si>
    <t>https://www.jstor.org/stable/45084526</t>
  </si>
  <si>
    <t>https://studenttheses.uu.nl/bitstream/handle/20.500.12932/37389/Pittermann_MA_Thesis.pdf?sequence=1</t>
  </si>
  <si>
    <t>https://www.talanx.com/media/Files/investor-relations/pdf/roadshows-und-konferenzen/2020/20200921_September-Investor-presentation.pdf</t>
  </si>
  <si>
    <t>https://s29.q4cdn.com/867481375/files/doc_presentation/2023/COLD-2Q23_Investor-Presentation_Final.pdf</t>
  </si>
  <si>
    <t>https://www.mef.gob.pe/contenidos/english/presentations/Peru_Investor_Presentation_20160218.pdf</t>
  </si>
  <si>
    <t>https://www.riversstate.gov.ng/wp-content/uploads/2020/07/Rivers-State-FY-2022-Approved-Budget-Estimates.pdf</t>
  </si>
  <si>
    <t>https://www.icrc.gov.ng/assets/uploads/2020/03/Infrastructural-transformation-for-Nigeria-The-PPP-imperative.pdf</t>
  </si>
  <si>
    <t>https://www.keyera.com/assets/November_2023-Investor-Presentation_Final.pdf</t>
  </si>
  <si>
    <t>https://mdpi-res.com/d_attachment/ijerph/ijerph-15-01320/article_deploy/ijerph-15-01320.pdf?version=1529831744</t>
  </si>
  <si>
    <t>https://www.tandfonline.com/doi/pdf/10.1080/22423982.2022.2124630</t>
  </si>
  <si>
    <t>https://s22.q4cdn.com/656605939/files/doc_presentations/2022/06/AOSL-IR-Presentation-May-2022.pdf</t>
  </si>
  <si>
    <t>https://nairametrics.com/wp-content/uploads/2013/07/Cement-Northern-Nigeria-2009-Annual-Report.pdf</t>
  </si>
  <si>
    <t>https://d1io3yog0oux5.cloudfront.net/_2b15057117350e659d621feaa2685ed9/sachemcapitalinc/db/229/542/pdf/SACH+Investor+Presentation+Nov+2023+DRAFT+11-13-23+FINAL.pdf</t>
  </si>
  <si>
    <t>https://www.slm-solutions.com/fileadmin/Content/Investor_Relations/SLM_Solutions_Investor_Presentation_Apr_2022.pdf</t>
  </si>
  <si>
    <t>https://hal.science/hal-02406613/document</t>
  </si>
  <si>
    <t>https://www.bankmuscat.com/en/investorrelations/FinancialPresentation/Investor%20Presentation%20Sep%202021.pdf</t>
  </si>
  <si>
    <t>https://cdn.businessday.ng/wp-content/uploads/2023/12/BD_20231211.pdf</t>
  </si>
  <si>
    <t>https://www.themoscowtimes.com/2019/09/24/murmansk-launches-construction-of-russias-largest-wind-power-park-a67406/pdf</t>
  </si>
  <si>
    <t>https://www.shs-conferences.org/articles/shsconf/pdf/2014/09/shsconf_4ictr2014_01036.pdf</t>
  </si>
  <si>
    <t>https://phys.org/news/2018-05-russia-unveils-world-nuclear-power.pdf</t>
  </si>
  <si>
    <t>https://barents-council.org/document/CYAR_Expert_conference_Murmansk_18June2015_presentation_of_speakers_ENG.pdf</t>
  </si>
  <si>
    <t>https://www.gormanrupp.com/hubfs/2023%20May%20Investor%20Presentation.pdf?hsLang=en</t>
  </si>
  <si>
    <t>https://www.tcbk.com/application/files/1016/8253/9623/2023-Q1-Investor-Presentation-Final.pdf</t>
  </si>
  <si>
    <t>https://content.equisolve.net/arotech/media/cbc6de5c50727b3558dea5ec5d7a4c76.pdf</t>
  </si>
  <si>
    <t>https://barents-council.org/document/EAnnex-7_RWGE_report_2006-2008-English.pdf</t>
  </si>
  <si>
    <t>https://investors.generac.com/static-files/13032233-a970-4ecb-a01c-e474080a6152</t>
  </si>
  <si>
    <t>https://s26.q4cdn.com/781307269/files/doc_downloads/2023/05/09/UMH-Investor-Presentation-May-2023.pdf</t>
  </si>
  <si>
    <t>https://www.bmo.com/ir/qtrinfo/1/2019-q4/Q419InvestorPresentation.pdf</t>
  </si>
  <si>
    <t>https://www.sudarshan.com/investor-presentation-september-2022.pdf</t>
  </si>
  <si>
    <t>https://www.indiva.com/media/INDIVA_Investor_Presentation_Q2_2021.pdf</t>
  </si>
  <si>
    <t>https://www.researchgate.net/profile/Andrey-Kalashnikov/publication/309010882_Rare_Earth_Deposits_of_the_Murmansk_Region_Russia-A_Review/links/5943ab82a6fdccb93ab5748b/Rare-Earth-Deposits-of-the-Murmansk-Region-Russia-A-Review.pdf?origin=publication_detail</t>
  </si>
  <si>
    <t>https://onlinelibrary.wiley.com/doi/pdf/10.1111/j.1931-0846.2016.12209.x</t>
  </si>
  <si>
    <t>https://www.erudit.org/fr/revues/ei/1989-v20-n1-ei3036/702460ar.pdf</t>
  </si>
  <si>
    <t>https://accountantgeneral.zm.gov.ng/images/documents/dli5proceduresformasshousinginzamfarastate.pdf</t>
  </si>
  <si>
    <t>https://www.icidr.org/ijedri-vol5-no2/National%20Development%20Planning%20in%20Nigeria-An%20Endless%20Search%20for%20Appropriate%20Development%20Strategy.pdf</t>
  </si>
  <si>
    <t>https://www.fao.org/faolex/results/details/en/c/LEX-FAOC163406/#:~:text=Its%20main%20objectives%20include%20increasing,to%20promote%20local%20and%20foreign</t>
  </si>
  <si>
    <t>https://www.fao.org/faolex/results/details/en/c/LEX-FAOC216946/#:~:text=The%20Plan%20is%20structured%20around,%2C%20financing%2C%20monitoring%20and%20evaluation.</t>
  </si>
  <si>
    <t>https://businessday.ng/opinion/article/how-nigeria-can-revive-its-economy/#:~:text=Education%20and%20skills%3A%20Enhance%20education,and%20reduce%20health%2Drelated%20costs.</t>
  </si>
  <si>
    <t>https://accountantgeneral.zm.gov.ng/images/documents/zamfarastatefourthquarterbudgetperformance.pdf</t>
  </si>
  <si>
    <t>https://www.cbn.gov.ng/out/2018/rsd/cbn%20economic%20report%20fourth%20quarter%20%20%20%202017%20published.pdf</t>
  </si>
  <si>
    <t>https://zjpd.com.ng/index.php/zjpd/article/download/188/153</t>
  </si>
  <si>
    <t>https://services.totalenergies.ng/system/files/atoms/files/totalenergies_annual_reports_2022.pdf</t>
  </si>
  <si>
    <t>https://www.firs.gov.ng/wp-content/uploads/2022/06/FIRS-Annual-Report-2021.pdf</t>
  </si>
  <si>
    <t>https://zjpd.com.ng/index.php/zjpd/article/download/90/83</t>
  </si>
  <si>
    <t>https://www.efina.org.ng/wp-content/uploads/2018/12/4-MD-NIRSAL-Final-EFInA-Presentation-EDITED-PRESENTATION.reviewed4.pdf</t>
  </si>
  <si>
    <t>https://www.fidelitybank.ng/wp-content/uploads/2019/06/TSM_2nd_Edition_January_2017.compressed.pdf</t>
  </si>
  <si>
    <t>https://nou.edu.ng/coursewarecontent/MAC%20142%20INTRO%20TO%20RADIO%20AND%20TELEVISION.pdf</t>
  </si>
  <si>
    <t>https://journals.gujaf.com.ng/index.php/gujaf/article/download/35/20/51</t>
  </si>
  <si>
    <t>https://sec.gov.ng/wp-content/uploads/2018/04/Report-of-TC-on-Commodity-Ecosystem-2.pdf</t>
  </si>
  <si>
    <t>https://neiti.gov.ng/cms/wp-content/uploads/2021/08/NEITI-OPS7-Impact-of-Mining-on-Women-Youth-Others-in-Nigeria-051020.pdf</t>
  </si>
  <si>
    <t>https://zamfara.gov.ng/wp-content/uploads/2023/12/Information-of-Zamfara-Investment-Agency-compressed.pdf</t>
  </si>
  <si>
    <t>https://www.oandoplc.com/wp-content/uploads/Q32006.pdf</t>
  </si>
  <si>
    <t>https://wissjournals.com.ng/index.php/wiss/article/download/156/144</t>
  </si>
  <si>
    <t>https://nerc.gov.ng/wp-content/uploads/2019/10/Draft%20Kaduna_Electric_PIP%20Report%20-%20Sept.%2019%20v4.pdf</t>
  </si>
  <si>
    <t>https://www.udusok.edu.ng/wp-content/uploads/2022/02/STRATEGIC-PLAN-2019-2023-1.pdf</t>
  </si>
  <si>
    <t>https://bsum.edu.ng/w3/dwnloads/busManUploads/MergedFile.pdf</t>
  </si>
  <si>
    <t>https://ojs.ibbujournals.com.ng/index.php/lje/article/download/12/11</t>
  </si>
  <si>
    <t>https://nationalarchivesofnigeria.org.ng/uploads/r/national-archives-of-nigeria-ibadan-zonal-office/7/0/4/704fcc09829ea26c2f08325417d67a9903b5cde21b9ee94ad17a106f827ff7cf/Blueprint_ePaper_13th_July_2021.pdf</t>
  </si>
  <si>
    <t>https://www.itf.gov.ng/ftp/2019_ITF_Brochure.pdf</t>
  </si>
  <si>
    <t>https://budgetpedia.ng/Download/237/federal-auditor-generals-report/2219/2013-annual_report_augf_nigeria</t>
  </si>
  <si>
    <t>https://www.frieslandcampina.com.ng/uploads/sites/5/2021/12/FrieslandCampina-WAMCO-2016-ANNUAL-REPORT.pdf</t>
  </si>
  <si>
    <t>https://smedan.gov.ng/images/PDF/smedan-2009-annual-report.pdf</t>
  </si>
  <si>
    <t>https://journal.bazeuniversity.edu.ng/index.php/bulj/issue/download/2/1</t>
  </si>
  <si>
    <t>https://www.pencom.gov.ng/wp-content/uploads/2022/12/Q3-2022-APPROVED-REPORT.pdf</t>
  </si>
  <si>
    <t>https://www.unn.edu.ng/wp-content/uploads/2015/12/The-Impact-of-Consumer-Confidence-and-Expectation-on-Consumption-in-Nigeria.pdf</t>
  </si>
  <si>
    <t>https://ptdf.gov.ng/wp-content/uploads/2021/09/PTDF-Digest-2020_compressed.pdf</t>
  </si>
  <si>
    <t>https://nigeriareposit.nln.gov.ng/bitstreams/06dca482-9d7b-486e-8cc3-a3065d055c3d/download</t>
  </si>
  <si>
    <t>https://ead.gov.ng/wp-content/uploads/2020/08/Amfani-Smart-City.pdf</t>
  </si>
  <si>
    <t>https://www.nuc.edu.ng/wp-content/uploads/2023/06/19th-June-2023-MB.pdf</t>
  </si>
  <si>
    <t>https://nationalarchivesofnigeria.org.ng/uploads/r/national-archives-of-nigeria-ibadan-zonal-office/6/1/a/61a8300e8b13329188b1f542dbfd60ee059cf3c5f2336e5839623f84739abf39/This_Day_13th_Jul_2021.pdf</t>
  </si>
  <si>
    <t>https://www.tcn.org.ng/repository/newsletters/sUhOD_19_02_2020-Newsletter.pdf</t>
  </si>
  <si>
    <t>https://www.dmo.gov.ng/publications/reports/dmo-annual-report-statement-of-accounts/2503-2017-annual-report/file</t>
  </si>
  <si>
    <t>https://education.gov.ng/wp-content/uploads/2022/01/FME-Journal-2021.pdf</t>
  </si>
  <si>
    <t>https://www.ijsshr.com/journal/index.php/IJSSHR/article/download/826/692</t>
  </si>
  <si>
    <t>https://osgf.gov.ng/storage/app/media/pdf/2018%20Democracy%20Day%20Presentation%20PROF%20JEGA.pdf</t>
  </si>
  <si>
    <t>https://www.fidelitybank.ng/documents/Fidelity%20Bank%20Financial%20Statements%20as%20at%2030%20June%202020.pdf</t>
  </si>
  <si>
    <t>https://www.oandoplc.com/wp-content/uploads/2007-Annual-Report1.pdf</t>
  </si>
  <si>
    <t>https://investorrelations.accessbankplc.com/AccessBankGroup/media/Investors/AnnualReport2011/2011-Annual-Report.pdf</t>
  </si>
  <si>
    <t>https://mdpi-res.com/d_attachment/environments/environments-07-00003/article_deploy/environments-07-00003-v2.pdf?version=1579512876</t>
  </si>
  <si>
    <t>https://munin.uit.no/bitstream/handle/10037/1643/thesis.pdf</t>
  </si>
  <si>
    <t>https://munin.uit.no/bitstream/handle/10037/1643/thesis.pdf?sequence=1</t>
  </si>
  <si>
    <t>https://www.researchgate.net/publication/366176352_Comparative_Analyses_of_Local_Historical_and_Future_Climate_Conditions_Important_for_Reindeer_Herding_in_Finnmark_Norway_and_the_Yamal_Nenets_Autonomous_Okrug_Russia/fulltext/6394bc97e42faa7e75b17ed1/Comparative-Analyses-of-Local-Historical-and-Future-Climate-Conditions-Important-for-Reindeer-Herding-in-Finnmark-Norway-and-the-Yamal-Nenets-Autonomous-Okrug-Russia.pdf</t>
  </si>
  <si>
    <t>https://core.ac.uk/download/pdf/236375900.pdf</t>
  </si>
  <si>
    <t>https://www.sekj.org/PDF/anz57-free/anz57-115-128-OA.pdf</t>
  </si>
  <si>
    <t>https://sswm.info/sites/default/files/reference_attachments/Alcohol%20and%20suicide%20in%20the%20Nenets%20Autonomous%20Okrug%20and%20Arkhangelsk%20Oblast%20Russia.pdf?iframeView=true</t>
  </si>
  <si>
    <t>https://sswm.info/sites/default/files/reference_attachments/Variations%20in%20suicide%20method%20and%20in%20suicide%20occurrence%20by%20season%20and%20day%20of%20the%20week%20in%20Russia%20and%20the%20Nenets%20Autonomous%20Okrug%2C%20Northwestern%20Russia.pdf</t>
  </si>
  <si>
    <t>https://www.utupub.fi/bitstream/handle/10024/155261/82923-Article%20Text-123667-1-10-20190710.pdf?sequence=1</t>
  </si>
  <si>
    <t>https://ipy-nenets.npolar.no/pdf%20files/OIL_LEG_REVIEW_EN_preliminary.pdf</t>
  </si>
  <si>
    <t>https://www.clausiuspress.com/conferences/ARTSH/ICRCA%202019/19ICRCA019.pdf</t>
  </si>
  <si>
    <t>https://kmkjournals.com/upload/PDF/ArthropodaSelecta/29/29_3_387_398_Nekhaeva_for_Inet.pdf</t>
  </si>
  <si>
    <t>https://sswm.info/sites/default/files/reference_attachments/Case%20Study_Case%20from%20Krasnoe%20village.pdf?iframeView=true</t>
  </si>
  <si>
    <t>https://ipy-nenets.npolar.no/pdf%20files/OIL_LEG_REVIEW_EN.pdf</t>
  </si>
  <si>
    <t>https://sswm.info/sites/default/files/reference_attachments/Case%20Study_Case%20from%20Krasnoe%20village.pdf</t>
  </si>
  <si>
    <t>https://ipy-nenets.npolar.no/pdf%20files/Annual%20report%202007%20EN.pdf</t>
  </si>
  <si>
    <t>https://ipy-nenets.npolar.no/pdf%20files/Seminar%20report.pdf</t>
  </si>
  <si>
    <t>https://strenandblan.com/2024/01/19/exploring-the-regulatory-framework-in-the-nigerian-capital-markets/#:~:text=The%20Capital%20market%20also,and%20Exchange%20Commission%20(SEC).</t>
  </si>
  <si>
    <t>https://www.cbn.gov.ng/Out/2022/RSD/2021%20CBN%20Half%20Year%20Economic%20Report.pdf</t>
  </si>
  <si>
    <t>https://investorrelations.accessbankplc.com/getattachment/7aa7b139-4c13-4bdd-a626-77e03c258252/Access-Bank-Q1-15-Investor-Presentation.pdf.aspx?lang=en-US</t>
  </si>
  <si>
    <t>https://www.cbn.gov.ng/Out/2022/RSD/ECR_AUGUST_2022.pdf</t>
  </si>
  <si>
    <t>https://www.fidelitybank.ng/documents/FYE%202013%20Investor%20Presentation.pdf</t>
  </si>
  <si>
    <t>https://sterling.ng/wp-content/uploads/2019/03/11_Sterling-Bank-FY-2010-Investor-Creditor_Presentation_.pdf</t>
  </si>
  <si>
    <t>https://sec.gov.ng/wp-content/uploads/2022/09/FRN-Gazette-No-86-Vol-108-31-May-2021-Investment-and-Securities-Order-2019-Supllement.pdf</t>
  </si>
  <si>
    <t>https://www.zenithbank.com/media/3606/zenith-bank-group-2022-fye-press-release.pdf</t>
  </si>
  <si>
    <t>https://www.dcsl.com.ng/downloads/Country%20Briefing.pdf</t>
  </si>
  <si>
    <t>https://ndis.gov.ng/wp-content/uploads/2018/09/Diaspora-Investment-Summit-Programme-2020.pdf</t>
  </si>
  <si>
    <t>https://investorrelations.accessbankplc.com/AccessBankGroup/media/Investors/Results-2020/FY-2019-Investor-Presentation.pdf</t>
  </si>
  <si>
    <t>https://www.fcthighcourt.gov.ng/download/main%20ruling/2022-Rulings/1st-Quarter/COURT-06-JUSTICE-C.-O.-AGBAZA/PREFERRED-PROPERTIES-LTD-VS-ASSET-BUYBACK-GUARANTY-PLC-AND-1-OR-INCOMPETENCE.pdf</t>
  </si>
  <si>
    <t>https://www.zenithbank.com/media/1678/q1-2012-press-release-v-51-clean-line-_03052012.pdf</t>
  </si>
  <si>
    <t>https://www.pencom.gov.ng/wp-content/uploads/2018/01/PRA_2014.pdf</t>
  </si>
  <si>
    <t>https://nass.gov.ng/documents/download/11073</t>
  </si>
  <si>
    <t>https://www.nigerianstat.gov.ng/pdfuploads/FCT-Abuja_PDF_rev.compressed.pdf</t>
  </si>
  <si>
    <t>https://www.bpp.gov.ng/wp-content/uploads/2019/01/DMO-RFP-for-Co-Arrangers-for-the-proposed-Global-Depository-Notes.pdf</t>
  </si>
  <si>
    <t>https://ndic.gov.ng/wp-content/uploads/2022/01/NDIC-Quarterly-Vol-36-No-12-2021-Article-Activities-Of-The-NDIC-In-Q2-2021.pdf</t>
  </si>
  <si>
    <t>https://v1.corruptioncases.ng/storage/resources/judgements/FRN%20vs%20HERBERT%20UCHE%20IKE.pdf</t>
  </si>
  <si>
    <t>https://ir.unilag.edu.ng/bitstreams/12c9dd98-d041-4cd7-ba1f-67d95dc37098/download</t>
  </si>
  <si>
    <t>https://worksandhousing.gov.ng/themes/front_end_themes_01/images/download/15378184714037.pdf</t>
  </si>
  <si>
    <t>https://interior.gov.ng/media/1054/publicservicerules.pdf</t>
  </si>
  <si>
    <t>https://ncpwd.gov.ng/pdfs/7document.pdf</t>
  </si>
  <si>
    <t>https://www.delsu.edu.ng/clt/EFFECT%20OF%20FEDERAL%20GOVERNMENT%20CAPITAL%20EXPENDITURE%20ON%20THE%20NIGERIAN%20ECONOMIC%20GROWTH.pdf</t>
  </si>
  <si>
    <t>https://nimc.gov.ng/docs/final_report.pdf</t>
  </si>
  <si>
    <t>https://budgetpedia.ng/Download/904/2023/8000/fgn-2023-budget-call-circlar-final</t>
  </si>
  <si>
    <t>https://www.mbcgroup.com.ng/wp-content/uploads/2024/01/ECONOMIC-INVESTMENT-OUTLOOK-2024-1.pdf</t>
  </si>
  <si>
    <t>https://nass.gov.ng/documents/download/10999</t>
  </si>
  <si>
    <t>https://staff.futminna.edu.ng/TMT/content/journal/PF2210/1.pdf</t>
  </si>
  <si>
    <t>https://www.firs.gov.ng/wp-content/uploads/2021/07/Company-Income-Tax-Act.pdf</t>
  </si>
  <si>
    <t>https://9jalegal.com.ng/downloads/Laws/Federal%20laws/FEDERAL%20CAPITAL%20TERRITORY%20ACT.pdf</t>
  </si>
  <si>
    <t>https://education.gov.ng/wp-content/uploads/2019/11/64TH-NCE-MEMO-TO-COUNCIL.pdf</t>
  </si>
  <si>
    <t>https://nicn.gov.ng/officialGazette/act.pdf</t>
  </si>
  <si>
    <t>https://climatechange.gov.ng/wp-content/uploads/2021/08/NCCP_NIGERIA_REVISED_2-JUNE-2021.pdf</t>
  </si>
  <si>
    <t>https://nigeria.actionaid.org/sites/nigeria/files/pc_report_content.pdf</t>
  </si>
  <si>
    <t>https://irepos.unijos.edu.ng/jspui/bitstream/123456789/2719/1/Final%20Compilation.pdf</t>
  </si>
  <si>
    <t>https://www.fcthighcourt.gov.ng/download/main%20ruling/2022-Rulings/1st-Quarter/COURT-11-HON.-JUSTICE-A.-I.-KUTIGI/GREEN-SYNERGY-INVESTMENT-PPTIES-LTD-ANOR-VS-ALH.-NURA-SAIDU-3ORS-ABUSE-OF-COIRT-PROCESS.pdf</t>
  </si>
  <si>
    <t>https://siao.ng/wp-content/uploads/2020/12/chapter-1.pdf</t>
  </si>
  <si>
    <t>https://ncdc.gov.ng/themes/common/docs/protocols/56_1510840387.pdf</t>
  </si>
  <si>
    <t>https://rea.gov.ng/FINAL-ESIA-REPORT-FOR-UNIABUJA-SOLAR-HYBRID-POWER-PROJECT-IN-ABUJA-FCT.pdf</t>
  </si>
  <si>
    <t>https://nairametrics.com/wp-content/uploads/2013/03/Transformation-agenda-2011-2015.pdf</t>
  </si>
  <si>
    <t>https://nou.edu.ng/coursewarecontent/BFN411.pdf</t>
  </si>
  <si>
    <t>https://www.unicef.org/nigeria/media/5951/file/2021%20WASHNORM%20Report%20.pdf</t>
  </si>
  <si>
    <t>https://nassp.gov.ng/wp-content/uploads/2021/10/Draft-Revised-New-NSPP_191021.pdf</t>
  </si>
  <si>
    <t>https://www.banwo-ighodalo.com/assets/grey-matter/276a4a877e250305c4788d83182a72eb.pdf</t>
  </si>
  <si>
    <t>https://www.firs.gov.ng/wp-content/uploads/2021/06/GUIDELINE-FOR-FILING-TAX-RETURNS-BY-FOREIGN-COMPANIES.pdf</t>
  </si>
  <si>
    <t>https://tetfund.gov.ng/wp-content/uploads/2022/09/TETFund-2020-ANNUAL-REPORT-1.pdf</t>
  </si>
  <si>
    <t>https://fha.gov.ng/storage/app/media/bids/FHA%20Lugbe%20Information%20Memorandum%20Submitted%2009.08.2022.pdf</t>
  </si>
  <si>
    <t>https://efina.org.ng/wp-content/uploads/2018/12/Increasing-Access-to-Finance-through-Non-interest-BankingLotus-CapitalH-Adeola-Presen.pdf</t>
  </si>
  <si>
    <t>https://v1.corruptioncases.ng/storage/resources/judgements/FRN%20vs%20JIBRIL%20ROWAYE%20&amp;%202%20ORS.pdf</t>
  </si>
  <si>
    <t>https://www.pwc.com/ng/en/assets/pdf/nigeria-finance-act-2023.pdf</t>
  </si>
  <si>
    <t>https://www.cac.gov.ng/wp-content/uploads/2020/12/CAMA-NOTE-BOOK-FULL-VERSION.pdf</t>
  </si>
  <si>
    <t>https://www.nesrea.gov.ng/wp-content/uploads/2020/04/NESREA-ACT.pdf</t>
  </si>
  <si>
    <t>https://worksandhousing.gov.ng/themes/front_end_themes_01/images/download/23110574790.pdf</t>
  </si>
  <si>
    <t>https://nascp.gov.ng/resources/get_resource_doc/17</t>
  </si>
  <si>
    <t>https://www.budgetoffice.gov.ng/pdfs/2017/HMBNP%202017%20Budget%20presentation.pdf</t>
  </si>
  <si>
    <t>https://portal.abuad.edu.ng/lecturer/documents/1585660514LESSON_8_DETERMINATION_OF_RESIDENCE.pdf</t>
  </si>
  <si>
    <t>https://education.gov.ng/wp-content/uploads/2022/07/REVIEWED-NATIONAL-POLICY-ON-ALBINISM-DESIGNED.pdf</t>
  </si>
  <si>
    <t>https://oagf.gov.ng/wp-content/uploads/2023/08/Financial-Regulations-and-Rules.pdf</t>
  </si>
  <si>
    <t>https://nou.edu.ng/coursewarecontent/ENT%20410%20Corporate%20Development%20%20Mergers%20and%20Acquisitions_0.pdf</t>
  </si>
  <si>
    <t>https://nicn.gov.ng/speech_paper/PRESIDENT%20SPEECH%201.pdf</t>
  </si>
  <si>
    <t>https://link.springer.com/content/pdf/10.1007/978-3-031-24434-6_21.pdf?pdf=inline%20link</t>
  </si>
  <si>
    <t>https://ipy-nenets.npolar.no/pdf%20files/Seminar%20report%20Dec%2007%20EN.pdf</t>
  </si>
  <si>
    <t>https://www.researchgate.net/profile/Yury-Sumarokov/publication/279208829_Socio-demographic_Characteristics_of_Suicides_in_the_Nenets_Autonomous_Okrug_Northwestern_Russia/links/5b8fbf27299bf114b7f65fff/Socio-demographic-Characteristics-of-Suicides-in-the-Nenets-Autonomous-Okrug-Northwestern-Russia.pdf</t>
  </si>
  <si>
    <t>https://www.geobotany.uaf.edu/library/pubs/ForbesBC2009_pnas_52_22041.pdf</t>
  </si>
  <si>
    <t>http://www.diva-portal.org/smash/get/diva2:1255307/FULLTEXT02.pdf</t>
  </si>
  <si>
    <t>https://ipy-nenets.npolar.no/pdf%20files/Activity%20plan%20revised%20EN.pdf</t>
  </si>
  <si>
    <t>https://www.jstor.org/stable/pdf/26269411.pdf?ab_segments=0%2Fbasic_search_gsv2%2Fcontrol&amp;initiator=</t>
  </si>
  <si>
    <t>https://discovery.ucl.ac.uk/id/eprint/1532894/1/Loe%20et%20al.%20NAO%20Accepted.pdf</t>
  </si>
  <si>
    <t>https://www.bop.com.pk/Documents/Advertisement/Investor%20Agreement%20for%20Lucky%20Electric.pdf</t>
  </si>
  <si>
    <t>https://www.nestle.pk/sites/g/files/pydnoa361/files/2023-03/Annual-Management-Report-2022.pdf</t>
  </si>
  <si>
    <t>https://piciip.gop.pk/images/downloads/QPR_2_2022_final_16_12_2022.pdf</t>
  </si>
  <si>
    <t>https://www.sbp.org.pk/reports/annual/arFY19/Chapter-07.pdf</t>
  </si>
  <si>
    <t>https://www.meezanbank.com/wp-content/themes/mbl/downloads/Investor-Presentation-Mar2023.pdf</t>
  </si>
  <si>
    <t>https://dps.psx.com.pk/download/document/203655.pdf</t>
  </si>
  <si>
    <t>https://www.privatisation.gov.pk/SiteImage/Misc/files/Pir%20Saad%20Ahsanuddin.pdf</t>
  </si>
  <si>
    <t>https://cpec.gov.pk/brain/public/uploads/documents/Final_English_Version.pdf</t>
  </si>
  <si>
    <t>https://ucp.edu.pk/wp-content/uploads/2022/03/annual-report-2021.pdf</t>
  </si>
  <si>
    <t>https://mdpi-res.com/d_attachment/behavsci/behavsci-09-00106/article_deploy/behavsci-09-00106-v2.pdf?version=1570865990</t>
  </si>
  <si>
    <t>https://iopscience.iop.org/article/10.1088/1755-1315/400/1/012019/pdf</t>
  </si>
  <si>
    <t>https://www.researchgate.net/publication/345676070_Studying_polymorphic_variants_of_the_NAT2_gene_NAT25_and_NAT27_in_Nenets_populations_of_Northern_Siberia/fulltext/600f1002a6fdccdcb87ec93b/Studying-polymorphic-variants-of-the-NAT2-gene-NAT25-and-NAT27-in-Nenets-populations-of-Northern-Siberia.pdf</t>
  </si>
  <si>
    <t>http://ipy-nenets.npolar.no/pdf%20files/OIL_LEG_REVIEW_EN.pdf</t>
  </si>
  <si>
    <t>https://discovery.ucl.ac.uk/1532894/1/Loe%20et%20al.%20NAO%20Accepted.pdf</t>
  </si>
  <si>
    <t>https://totalenergies.com/sites/g/files/nytnzq121/files/documents/2021-09/ALNG2_NTS_ENG.pdf</t>
  </si>
  <si>
    <t>https://www.researchgate.net/profile/Nikita-Sobolev-2/publication/336656527_Concentration_dataset_for_4_essential_and_5_non-essential_elements_in_fish_collected_in_Arctic_and_sub-Arctic_territories_of_the_Nenets_Autonomous_and_Arkhangelsk_Regions_of_Russia/links/5dbb1fe4a6fdcc2128f5cc26/Concentration-dataset-for-4-essential-and-5-non-essential-elements-in-fish-collected-in-Arctic-and-sub-Arctic-territories-of-the-Nenets-Autonomous-and-Arkhangelsk-Regions-of-Russia.pdf</t>
  </si>
  <si>
    <t>https://core.ac.uk/download/25901542.pdf</t>
  </si>
  <si>
    <t>https://ipy-nenets.npolar.no/pdf%20files/Settlements-EN.pdf</t>
  </si>
  <si>
    <t>https://nmbu.brage.unit.no/nmbu-xmlui/bitstream/handle/11250/2711300/1-s2.0-S2352340919309862-main%2B%25281%2529.pdf?sequence=1</t>
  </si>
  <si>
    <t>https://ipy-nenets.npolar.no/pdf%20files/media%20Global_knowledge.pdf</t>
  </si>
  <si>
    <t>https://stami.brage.unit.no/stami-xmlui/bitstream/handle/11250/2992528/1-s2.0-S2352340919309862-main%2B%25281%2529.pdf?sequence=1</t>
  </si>
  <si>
    <t>https://nmbu.brage.unit.no/nmbu-xmlui/bitstream/handle/11250/2711300/1-s2.0-S2352340919309862-main%2B%25281%2529.pdf</t>
  </si>
  <si>
    <t>https://stami.brage.unit.no/stami-xmlui/bitstream/handle/11250/2992528/1-s2.0-S2352340919309862-main%2b%25281%2529.pdf</t>
  </si>
  <si>
    <t>https://ipy-nenets.npolar.no/pdf%20files/Extended%20Summary.pdf</t>
  </si>
  <si>
    <t>https://www.researchgate.net/publication/358436267_Management_of_the_Russian_Interregional_Investment_Distribution_Using_the_Autonomous_ExpenditureMultiplier_Model/fulltext/621949309947d339eb68b7f2/Management-of-the-Russian-Interregional-Investment-Distribution-Using-the-Autonomous-ExpenditureMultiplier-Model.pdf</t>
  </si>
  <si>
    <t>https://www.jstor.org/stable/44127441?ab_segments=0%2Fbasic_search_gsv2%2Fcontrol&amp;searchKey=</t>
  </si>
  <si>
    <t>https://www.researchgate.net/publication/315917413_Content_analysis_as_a_method_to_study_the_features_of_life_of_the_resident_population_of_coastal_settlements_of_the_Yamal-Nenets_Autonomous_District/fulltext/5ad559150f7e9b285936b479/Content-analysis-as-a-method-to-study-the-features-of-life-of-the-resident-population-of-coastal-settlements-of-the-Yamal-Nenets-Autonomous-District.pdf</t>
  </si>
  <si>
    <t>https://journal.fi/suomenantropologi/article/download/116656/69077</t>
  </si>
  <si>
    <t>https://sindhinvestment.gos.pk/system/files/04.Bilal%20Ahmed%2C%20Final%20-%20Policy%20Framework%20and%20Institutions%20-%20Conference.pdf</t>
  </si>
  <si>
    <t>https://www.meezanbank.com/wp-content/themes/mbl/downloads/Investor-Presentation-Sep2023.pdf</t>
  </si>
  <si>
    <t>https://dps.psx.com.pk/download/document/226156.pdf</t>
  </si>
  <si>
    <t>https://invest.gov.pk/sites/default/files/2023-01/Karachi%20Report%20Ammend.pdf</t>
  </si>
  <si>
    <t>https://sindhinvestment.gos.pk/system/files/parboil-rice.pdf</t>
  </si>
  <si>
    <t>https://pnd.sindh.gov.pk/storage/resourcePage/TymyMhAjzp6d6LwHzh7o7pLipwHfgKjzaVKCxuXr.pdf</t>
  </si>
  <si>
    <t>https://invest.gov.pk/sites/default/files/inline-files/Investment%20Guide%20.pdf</t>
  </si>
  <si>
    <t>https://en.wikipedia.org/wiki/List_of_Pakistani_administrative_units_by_gross_state_product#:~:text=The%20province's%20share%20was%2060.58,(PPP)%20over%20%24200%20billion.</t>
  </si>
  <si>
    <t>https://en.wikipedia.org/wiki/Karachi#:~:text=It%20is%20situated%20at%20the,(PPP)%20as%20of%202021.</t>
  </si>
  <si>
    <t>https://www.finance.gov.pk/survey/chapters_23/Highlights.pdf</t>
  </si>
  <si>
    <t>https://indushospital.org.pk/wp-content/uploads/2022/10/IHHN-Financial-Statements-June-30-2021.pdf</t>
  </si>
  <si>
    <t>https://www.sindhbank.com.pk/wp-content/uploads/Financials/SB_Quarterly_Report_March_2023Final.pdf</t>
  </si>
  <si>
    <t>https://cpec.gov.pk/brain/public/uploads/documents/CPEC_2.0_Eng.pdf</t>
  </si>
  <si>
    <t>https://www.finance.gov.pk/survey/chapters_13/01-Growth%20and%20Investment.pdf</t>
  </si>
  <si>
    <t>https://www.pbc.org.pk/wp-content/uploads/Pakistan-FDI-perspective.pdf</t>
  </si>
  <si>
    <t>https://www.ppib.gov.pk/wp-content/uploads/2023/08/PPIB-Annual-Report-2019-20.pdf</t>
  </si>
  <si>
    <t>https://pnd.sindh.gov.pk/elfinder/connector?_token=&amp;cmd=file&amp;target=fls2_UG5ERGF0YS9FeHBlbmRpdHVyZSBSZXBvcnRzL1NpbmRoIFBsYW5uaW5nIE1hbnVhbCAtIEFwcmlsLCAyMDIzIChGaW5hbCBWZXJzaW9uKTEucGRm</t>
  </si>
  <si>
    <t>https://finance.gos.pk/Home/Download?path=Budget%5CBudgetSpeech%5C2022-23-ENGLISH.pdf</t>
  </si>
  <si>
    <t>https://www.secp.gov.pk/wp-content/uploads/2016/05/August_05.pdf</t>
  </si>
  <si>
    <t>https://margallapapers.ndu.edu.pk/site/issue/download/8/185</t>
  </si>
  <si>
    <t>https://download1.fbr.gov.pk/Docs/2019319203110894ReformsbyFBRforPayingTaxes-EODB.pdf</t>
  </si>
  <si>
    <t>https://summitbank.com.pk/wp-content/uploads/2023/03/1.%20Summit%20AR%202022%20Annex%20A.pdf</t>
  </si>
  <si>
    <t>https://www.systemsltd.com/sites/default/files/2023-10/Annual%20Report%202022_compressed.pdf</t>
  </si>
  <si>
    <t>https://nepra.org.pk/Admission%20Notices/2023/02%20Feb/KE%20Investment%20Plan%20Complete.pdf</t>
  </si>
  <si>
    <t>https://www.ublfunds.com.pk/wp-content/uploads/2019/08/Consolidated-OD-UFRF-III.pdf</t>
  </si>
  <si>
    <t>https://colgate.com.pk/wp-content/uploads/2023/09/Annual-Report-2023.pdf</t>
  </si>
  <si>
    <t>https://ogdcl.com/sites/default/files/Annual-Report-201720171002153148931_0.pdf</t>
  </si>
  <si>
    <t>https://bankislami.com.pk/wp-content/uploads/2023/03/BankIslami-Annual-Report-2022.pdf</t>
  </si>
  <si>
    <t>https://cc.gov.pk/assets/images/opinions/draft_of_real_estate_opinion_01_02_2019.pdf</t>
  </si>
  <si>
    <t>https://arifhabibltd.com/downloads/quarterly-report/Third_Quarter_Ended_March_31_2019.pdf</t>
  </si>
  <si>
    <t>https://sujo.usindh.edu.pk/index.php/ASIA-PACIFIC/article/download/2037/1697/</t>
  </si>
  <si>
    <t>https://www.nbp.com.pk/FinancialStatements/AnnualReport2017/NBP%20Annual%20Report%202017-28032018.pdf</t>
  </si>
  <si>
    <t>https://www.bok.com.pk/sites/default/files/downloads/pdf/BOK%20Annual%20Report%202022_4.pdf</t>
  </si>
  <si>
    <t>https://www.bop.com.pk/Documents/Resource_Center/Blue.pdf</t>
  </si>
  <si>
    <t>https://cdcpakistan.com/wp-content/uploads/2015/03/The-Companies-Act-2017.pdf</t>
  </si>
  <si>
    <t>https://www.sbp.org.pk/departments/ihfd/InfrastructureTaskForceReport.pdf</t>
  </si>
  <si>
    <t>https://moib.gov.pk/Downloads/One%20Year%20of%20Naya%20Pakistan.pdf</t>
  </si>
  <si>
    <t>https://jsil.com/wp-content/uploads/2021/10/Restated-Trust-Deed-under-Sindh-Trust-Act-2020-JSFOF.pdf</t>
  </si>
  <si>
    <t>https://mufap.com.pk/pdf/Newsletter/2021/Newsletter%202021.pdf</t>
  </si>
  <si>
    <t>https://isl.com.pk/wp-content/uploads/2023/09/ISL-Annual-Report-2023.pdf</t>
  </si>
  <si>
    <t>https://www.nepra.org.pk/Admission%20Notices/2023/10%20Oct/QUARTERLY%20VARIATION%20FOR%20THE%20QUARTER%20ENDING%20JUNE%202023%20UNDER%20MULTI%20YEAR%20TARIFF%202017%20-%202023.PDF</t>
  </si>
  <si>
    <t>https://www.mcb.com.pk/assets/documents/Annual-Report-2021.pdf</t>
  </si>
  <si>
    <t>https://ffc.com.pk/wp-content/uploads/FFC-AR-2022-2.pdf</t>
  </si>
  <si>
    <t>https://pel.com.pk/wp-content/uploads/2018/03/PEL-Financial-Annual-Report-2016.pdf</t>
  </si>
  <si>
    <t>https://www.abl.com/wp-content/uploads/2023/06/Annual-Report-2018.pdf</t>
  </si>
  <si>
    <t>https://mpcl.com.pk/wp-content/uploads/financial_reports/annual/MPCL_AR_2022.pdf</t>
  </si>
  <si>
    <t>https://abl.atlas.pk/wp-content/uploads/2022/09/01.-Shareholders-Information-30-06-2022.pdf</t>
  </si>
  <si>
    <t>https://ptcl.com.pk/uploads/PTCL-%20Annual%20Report%202022.pdf</t>
  </si>
  <si>
    <t>https://iil.com.pk/public/uploads/download/d_qcnq7GVl_IIL%20Annual%20Report-2022.pdf</t>
  </si>
  <si>
    <t>https://ogra.org.pk/download/2773</t>
  </si>
  <si>
    <t>https://www.ubldigital.com/Portals/0/AboutUBL/MediaRoom/NewsAndAnnouncements/20-UBL_wins_Top_Companies_of_the_Year_award_for_2015.pdf</t>
  </si>
  <si>
    <t>https://telenorbank.pk/wp-content/uploads/2022/03/AnnualReport2021.pdf</t>
  </si>
  <si>
    <t>https://ogdcl.com/sites/default/files/publication/OGDCL%20ANNUAL%20REPORT%202023_compressed-02.pdf</t>
  </si>
  <si>
    <t>https://tplproperty.com/wp-content/uploads/2023/03/TPLP-Deck-6Mar23-Analyst-Briefing-vf.pdf</t>
  </si>
  <si>
    <t>https://mobilinkbank.com/assets/documents/Financial_Statements_31-Dec-2022.pdf</t>
  </si>
  <si>
    <t>https://www.nestle.pk/sites/g/files/pydnoa361/files/2020-04/Nestle-Pakistan-Management-Report-2019.pdf</t>
  </si>
  <si>
    <t>https://www.hec.gov.pk/english/news/AnnualReports/Annual%20Report%202020-21.pdf</t>
  </si>
  <si>
    <t>https://www.pmo.gov.pk/documents/manifesto-pti.pdf</t>
  </si>
  <si>
    <t>https://www.arifhabibdolmenreit.com/wp-content/uploads/2022/03/AHDRML-Intro-for-BlackRock_Website.pdf</t>
  </si>
  <si>
    <t>https://www.nespak.com.pk/pdf/NR-Oct-Dec-2019.pdf</t>
  </si>
  <si>
    <t>https://invest.pk/Matco_Foods_Prospectus.pdf</t>
  </si>
  <si>
    <t>https://pakistan.unfpa.org/sites/default/files/pub-pdf/Report-Private%20Sector%20Stakeholder%20Analaysis-%20July%2015_aa3.pdf</t>
  </si>
  <si>
    <t>https://www.pc.gov.pk/uploads/pub/FIRST_05_PAGES_STRATEGY_FOR_MINERAL_SECTOR_DEVELOPMENT_IN_PAKISTAN.pdf</t>
  </si>
  <si>
    <t>https://www.unilever.pk/files/92ui5egz/production/39705c97bab38adccbb9b5b1baf2eccbdfb87480.pdf</t>
  </si>
  <si>
    <t>https://bankislami.com.pk/wp-content/uploads/2023/04/Quarterly-Report-March-2023-1.pdf</t>
  </si>
  <si>
    <t>https://www.sdgpakistan.pk/uploads/pub/Pak_SDGs_Status_Report_2021.pdf</t>
  </si>
  <si>
    <t>https://www.jubileelife.com/wp-content/uploads/2023/03/JLI-Annual-Report-2023.pdf</t>
  </si>
  <si>
    <t>https://www.pbs.gov.pk/sites/default/files/national_accounts/publications/rebase_na_2005-06/National%20Accounts%20of%20Pakistan%20-%20Change%20of%20base%20from%201999-2000%20to%202005-06.pdf</t>
  </si>
  <si>
    <t>https://mohtasib.gov.pk/SiteImage/Downloads/WMS-Annual-Report-2022%20compre.pdf</t>
  </si>
  <si>
    <t>https://www.ead.gov.pk/SiteImage/Misc/files/Delegate%20Brief%20(PAK%20DEV).pdf</t>
  </si>
  <si>
    <t>https://www.cdcpakistan.com/wp-content/uploads/2020/07/CDC-Newsletter-Jan-Mar-2020.pdf</t>
  </si>
  <si>
    <t>https://urbandirectorate.gos.pk/wp-content/uploads/2021/01/PRSRevised.pdf</t>
  </si>
  <si>
    <t>https://www.stza.gov.pk/wp-content/uploads/2022/07/4500-Chinese-Tech-Companies-attend-China-Pakistan-Technology-Investment-Conference-hosted-by-STZA-and-Pakistan-Embassy-in-Beijing19-JUL-22.pdf</t>
  </si>
  <si>
    <t>https://gfg.com.pk/cpl/wp-content/uploads/2023/10/7.-F.S.-June-30-2023-CPL-18-MB.pdf</t>
  </si>
  <si>
    <t>https://wwf.org.pk/eoffice/recruit/recupload/1082-46571-TORs%20Landscape%20Coordinator_DFCD_Indus%20Ecoregion.pdf</t>
  </si>
  <si>
    <t>https://www.telecard.com.pk/wp-content/uploads/2021/02/Telecard-Notice-of-EOGM-to-Acquisition-of-Hallmark.pdf</t>
  </si>
  <si>
    <t>https://senate.gov.pk/uploads/documents/The%20Role%20and%20Working%20of%20the%20Parliament.pdf</t>
  </si>
  <si>
    <t>https://cust.edu.pk/static/uploads/2018/10/Muhammad-Faisal-Rizwan.pdf</t>
  </si>
  <si>
    <t>https://tplcorp.com/wp-content/uploads/2023/10/TPLC-Corporate-Briefing-Session-June-2023.pdf</t>
  </si>
  <si>
    <t>https://www.secp.gov.pk/wp-content/uploads/2016/10/SECP-newsletter-autumn.compressed-1.pdf</t>
  </si>
  <si>
    <t>https://sezmc.gos.pk/uploads/prebidcatalogue2020.pdf</t>
  </si>
  <si>
    <t>https://summitbank.com.pk/wp-content/uploads/2021/11/SummitBankAnnualReport2020.pdf</t>
  </si>
  <si>
    <t>https://www.engrofertilizers.com/themes/engro/documents/EngroFert-Annual-Report-Comp-28feb22.pdf</t>
  </si>
  <si>
    <t>https://cdnweb.pict.com.pk/82171.PDF</t>
  </si>
  <si>
    <t>https://www.mcb.com.pk/assets/documents/Annual-Report-2022.pdf</t>
  </si>
  <si>
    <t>https://www.nbp.com.pk/FinancialStatements/AnnualReport2019/AnnualReport2019.pdf</t>
  </si>
  <si>
    <t>https://www.sindhbank.com.pk/wp-content/uploads/Financials/SB_Half_Yearly_2022_Final1.pdf</t>
  </si>
  <si>
    <t>https://sstsindh.gov.pk/admin/upload/rules/THE%20SINDH%20GOVERNMENT%20RULES%20OF%20BUSINESS%201986.pdf</t>
  </si>
  <si>
    <t>https://www.alfalahamc.com/storage/downloads/e8mLzXYC6J6ZCgr8.pdf</t>
  </si>
  <si>
    <t>https://mpcl.com.pk/wp-content/uploads/financial_reports/annual/AnnualReport-2018LR.pdf</t>
  </si>
  <si>
    <t>https://na.gov.pk/uploads/documents/1487136261_767.pdf</t>
  </si>
  <si>
    <t>https://livestock.punjab.gov.pk/system/files/Goat%20Fattening%20Farm%20450%20Animals%20Rs.%207.35%20million%20Mar-2018_0.pdf</t>
  </si>
  <si>
    <t>https://www.sbp.org.pk/reports/annual/aarFY23/Complete.pdf</t>
  </si>
  <si>
    <t>https://mufap.com.pk/pdf/Newsletter/2022/Mar2022.pdf</t>
  </si>
  <si>
    <t>https://mobilinkbank.com/assets/documents/MMBL_Annual_Report_2022.pdf</t>
  </si>
  <si>
    <t>https://icap.org.pk/files/per/icap/annualreports/Annual-Report-2022.pdf</t>
  </si>
  <si>
    <t>https://iil.com.pk/public/uploads/download/d_xoO17kfe_iil-annual-report-2018.pdf</t>
  </si>
  <si>
    <t>https://www.pbs.gov.pk/sites/default/files/other/yearbooks/Pakistan_Statistical_Year_Book_2022.pdf</t>
  </si>
  <si>
    <t>https://www.ubldigital.com/Portals/0/pdf/UBL-Annual-Financial-Statements-2022-Standalone.pdf</t>
  </si>
  <si>
    <t>https://www.jubileelife.com/wp-content/uploads/2021/03/JLICL-AR-2020.pdf</t>
  </si>
  <si>
    <t>https://tplproperty.com/wp-content/uploads/2023/10/TPLP-Analyst-Briefing-Session-2023-v325pm.pdf</t>
  </si>
  <si>
    <t>https://cc.gov.pk/assets/images/Downloads/annual_report/annual_report_2017.pdf</t>
  </si>
  <si>
    <t>https://www.pppunitsindh.gov.pk/downloads/other_downloads/PDF_Guidelines_2017.pdf</t>
  </si>
  <si>
    <t>https://journal.waocp.org/article_24370_7ffe01a2ae1bd20ec5711da8061d5741.pdf</t>
  </si>
  <si>
    <t>https://inalco.hal.science/hal-01284698/file/A%20dual%20language%20minorityERM2003.pdf</t>
  </si>
  <si>
    <t>https://www.spri.cam.ac.uk/events/russianoil/presentations/peskov.pdf</t>
  </si>
  <si>
    <t>https://www.researchgate.net/profile/Renat-Shaybekov/publication/315796193_New_data_on_the_age_of_rock_of_the_dolerite_complex_in_the_Central_Pay-Khoy_Russia_Nenets_autonomous_district/links/58e5d552aca2727858c9289b/New-data-on-the-age-of-rock-of-the-dolerite-complex-in-the-Central-Pay-Khoy-Russia-Nenets-autonomous-district.pdf</t>
  </si>
  <si>
    <t>https://www.mv.helsinki.fi/home/tasalmin/TN_sketch.pdf</t>
  </si>
  <si>
    <t>http://inpact-psychologyconference.org/wp-content/uploads/2020/04/2020inpact031.pdf</t>
  </si>
  <si>
    <t>https://kennelliit.ee/kennelliit-arhiiv/wp-content/uploads/2017/03/0_nenets_herding_laika.pdf</t>
  </si>
  <si>
    <t>https://www.researchgate.net/profile/Marina-Lukmanova-2/publication/341263495_STRUCTURE_OF_MONEY_ATTITUDES_OF_SMALL_INDIGENOUS_PEOPLES_OF_THE_RUSSIAN_ARCTIC_ON_THE_SAMPLE_OF_NENETS/links/60b47ee992851cd0d9885b5b/STRUCTURE-OF-MONEY-ATTITUDES-OF-SMALL-INDIGENOUS-PEOPLES-OF-THE-RUSSIAN-ARCTIC-ON-THE-SAMPLE-OF-NENETS.pdf</t>
  </si>
  <si>
    <t>https://clinf.org/wp-content/uploads/2019/10/Egorova_Anthrax-190516.pdf</t>
  </si>
  <si>
    <t>https://pdfs.semanticscholar.org/d92e/6559321f4617ff380205e4aa5981f36b2e8f.pdf</t>
  </si>
  <si>
    <t>https://www.kprti.gov.pk/wp-content/uploads/2024/02/Annual-Report-2022-23.pdf</t>
  </si>
  <si>
    <t>https://cdpr.org.pk/wp-content/uploads/2018/02/Financing-Sustainable-Tourism-in-Khyber-Pakhtunkhwa.pdf</t>
  </si>
  <si>
    <t>https://www.finance.gkp.pk/attachments/00f7e250f25911eab7b591267bda8c92/download</t>
  </si>
  <si>
    <t>https://jpcs.cscp.edu.pk/index.php/jpcs/article/download/10/35</t>
  </si>
  <si>
    <t>https://www.bok.com.pk/sites/default/files/2022-05/Corporate%20brief%20September%202021%20V1%20-%20Descriptive_0.pdf</t>
  </si>
  <si>
    <t>https://www.psx.com.pk/psx/file-attachment/179339.pdf</t>
  </si>
  <si>
    <t>https://ceur-ws.org/Vol-3006/39_regular_paper.pdf</t>
  </si>
  <si>
    <t>https://www.researchgate.net/publication/373530449_Development_of_time_perspective_in_nenets_Sami_and_Russian_adolescents_A_comparative_analysis/fulltext/64f089e9743dc20a6eb25bc3/Development-of-time-perspective-in-nenets-Sami-and-Russian-adolescents-A-comparative-analysis.pdf</t>
  </si>
  <si>
    <t>https://link.springer.com/content/pdf/10.1134/s1563011007020120.pdf</t>
  </si>
  <si>
    <t>https://www.bio-conferences.org/articles/bioconf/pdf/2020/11/bioconf_fies-20_00004.pdf</t>
  </si>
  <si>
    <t>https://pdfs.semanticscholar.org/b448/5291bc8437d3ca68913b738bd29d3388880d.pdf</t>
  </si>
  <si>
    <t>https://narfu.ru/upload/iblock/19b/08_Detter.pdf</t>
  </si>
  <si>
    <t>https://studconf.com/download/2411/</t>
  </si>
  <si>
    <t>https://ipy-nenets.npolar.no/pdf%20files/Settlements.pdf</t>
  </si>
  <si>
    <t>https://core.ac.uk/download/pdf/38643665.pdf</t>
  </si>
  <si>
    <t>https://www.lloydsbanktrade.com/en/market-potential/pakistan/investment#:~:text=In%20regards%20to%20countries%2C%20China,have%20stepped%20up%20their%20investments.</t>
  </si>
  <si>
    <t>https://magnitt.com/en-pk/investors/</t>
  </si>
  <si>
    <t>https://www.britannica.com/topic/China-Pakistan-Economic-Corridor#:~:text=One%20of%20the%20most%20significant,is%20more%20than%20%2460%20billion.</t>
  </si>
  <si>
    <t>https://alghurairgiga.com/investment-opportunities-in-pakistan/</t>
  </si>
  <si>
    <t>https://www.finance.gov.pk/survey/chapter_22/Economic%20Survey%202021-22.pdf</t>
  </si>
  <si>
    <t>https://www.ogdcl.com/sites/default/files/OGDCL%20CBS%202023%20Final%20PDF.pdf</t>
  </si>
  <si>
    <t>https://dps.psx.com.pk/download/document/217409.pdf</t>
  </si>
  <si>
    <t>https://issi.org.pk/wp-content/uploads/2017/04/CPEC_Book_2016.pdf</t>
  </si>
  <si>
    <t>https://agp.gov.pk/SiteImage/Policy/Audit%20Report%202022-23%2014,%20Feb,%202023.pdf</t>
  </si>
  <si>
    <t>https://cpec.gov.pk/brain/public/uploads/documents/CPEC-and-Pakistani-Economy_An-Appraisal.pdf</t>
  </si>
  <si>
    <t>https://www.ke.com.pk/download/financial-data/KE-Annual-Report-FY-2022.pdf</t>
  </si>
  <si>
    <t>https://www.abl.com/wp-content/uploads/2023/06/ABL-Annual-Report-2020.pdf</t>
  </si>
  <si>
    <t>https://pta.gov.pk/assets/media/pta_ann_repport_29-01-2024.pdf</t>
  </si>
  <si>
    <t>https://mowr.gov.pk/SiteImage/Misc/files/Pakistan-Water-Sector-Strategy-Vol-2.pdf</t>
  </si>
  <si>
    <t>https://ogdcl.com/sites/default/files/OGDCL%20ANNUAL%20REPORT%202022.pdf</t>
  </si>
  <si>
    <t>https://www.qurtuba.edu.pk/thedialogue/The%20Dialogue/3_4/02_jan_muhammad.pdf</t>
  </si>
  <si>
    <t>https://www.issi.org.pk/wp-content/uploads/2014/06/1315805354_69012373.pdf</t>
  </si>
  <si>
    <t>https://senate.gov.pk/uploads/documents/1427361925_358.pdf</t>
  </si>
  <si>
    <t>https://dps.psx.com.pk/download/document/212489.pdf</t>
  </si>
  <si>
    <t>https://www.pc.gov.pk/uploads/cpec/LTP.pdf</t>
  </si>
  <si>
    <t>https://www.nbp.com.pk/FinancialStatements/NBPAnnualReport2021.pdf</t>
  </si>
  <si>
    <t>https://www.abl.com/wp-content/uploads/2023/06/ABL-Annual-Report-2019-LR.pdf</t>
  </si>
  <si>
    <t>https://pjia.com.pk/index.php/pjia/article/download/496/364</t>
  </si>
  <si>
    <t>https://bepa.gob.pk/download/66/research-and-publication/8701/rs_iucn_balochistan-conversation-strategy.pdf</t>
  </si>
  <si>
    <t>https://www.ppaf.org.pk/doc/Balochistan%20Strategy%20_2020.pdf</t>
  </si>
  <si>
    <t>https://www.mcb.com.pk/assets/documents/Annual-Report-2020.pdf</t>
  </si>
  <si>
    <t>https://jcs.ndu.edu.pk/site/article/download/30/107/105</t>
  </si>
  <si>
    <t>https://tdap.gov.pk/wp-content/uploads/2022/07/Copper-Final-1.pdf</t>
  </si>
  <si>
    <t>https://www.nespak.com.pk/pdf/NRDEC.pdf</t>
  </si>
  <si>
    <t>https://brace.org.pk/wp-content/uploads/2022/11/5-CB-Training-221123-HAfLG-Course-Closure-Report-2-ME-Final-edit.pdf</t>
  </si>
  <si>
    <t>https://www.pbs.gov.pk/sites/default/files/population/census_reports/pcr_balochistan.pdf</t>
  </si>
  <si>
    <t>https://epza.gov.pk/wp-content/uploads/2020/07/sros-1.pdf</t>
  </si>
  <si>
    <t>https://www.sbp.org.pk/sbp_bsc/apr/Perf-18-19/Chapters/Complete.pdf</t>
  </si>
  <si>
    <t>https://na.gov.pk/uploads/documents/1508299185_376.pdf</t>
  </si>
  <si>
    <t>https://www.mcb.com.pk/assets/documents/MCB-2018-Annual-Report.pdf</t>
  </si>
  <si>
    <t>https://www.samba.com.pk/samba/storage/app/media/Pakistan-Weekly-Update-15-july-2023.pdf</t>
  </si>
  <si>
    <t>https://ismailindustries.com.pk/wp-content/uploads/2023/09/Annual-Report-June-30-2022.pdf</t>
  </si>
  <si>
    <t>https://www.commerce.gov.pk/wp-content/uploads/pdf/software-house.pdf</t>
  </si>
  <si>
    <t>https://www.ubldigital.com/Portals/0/pdf/UBL-Annual-Report-2022.pdf</t>
  </si>
  <si>
    <t>https://livestock.gob.pk/Documents/activities/Activity487WoolSectorStrategyofBalochistan.pdf</t>
  </si>
  <si>
    <t>https://plhr.org.pk/issues/v4/2/economic-dimension-of-chinas-foreign-policy-towards-pakistan-late-20th-early-21st-century.pdf</t>
  </si>
  <si>
    <t>https://ignite.org.pk/wp-content/uploads/2018/06/Annual-report-2021-22.pdf</t>
  </si>
  <si>
    <t>https://www.ppl.com.pk/sites/default/files/2021-01/Progress-English-November2013_0.pdf</t>
  </si>
  <si>
    <t>https://icci.com.pk/wp-content/uploads/2023/09/annual-report.pdf</t>
  </si>
  <si>
    <t>https://www.meezanbank.com/wp-content/themes/mbl/downloads/annualreport20.pdf</t>
  </si>
  <si>
    <t>https://www.shifa.com.pk/wp-content/uploads/2022/10/Shifa-2022_compressed-annual-report.pdf</t>
  </si>
  <si>
    <t>https://pel.com.pk/wp-content/uploads/2023/04/PEL-Annual-Report-2022-Final.pdf</t>
  </si>
  <si>
    <t>https://cc.gov.pk/assets/images/Downloads/annual_report/annual_report_2014.pdf</t>
  </si>
  <si>
    <t>https://phkh.nhsrc.pk/sites/default/files/2020-12/Sales%20Tax%20on%20Services%20Amendment%20Act%20No.%20II%20Balochistan%202019.pdf</t>
  </si>
  <si>
    <t>https://cpec-centre.pk/wp-content/uploads/2019/01/QUETTA-COMPRESED-FILE.pdf</t>
  </si>
  <si>
    <t>https://aob.gov.pk/wp-content/uploads/2020/07/AnnualReport-2019.pdf</t>
  </si>
  <si>
    <t>https://www.hec.gov.pk/english/news/Documents/NewsViews/2016/Magazine%20PAGES%20(May%20June-2016).pdf</t>
  </si>
  <si>
    <t>https://tdap.gov.pk/wp-content/uploads/2023/02/Pre-feasibility-Study-of-Ferrochrome-Plant-Final.pdf</t>
  </si>
  <si>
    <t>https://www.sngpl.com.pk/download/AnnualReport-2022/SNGPLAR2022.pdf</t>
  </si>
  <si>
    <t>https://www.finance.gob.pk/wp-content/uploads/2021/12/DEBT-Report-Final.pdf</t>
  </si>
  <si>
    <t>https://file.pide.org.pk/uploads/book-rasta-local-research-local-solutions-social-sector-development-vol-4.pdf</t>
  </si>
  <si>
    <t>https://fabs.gov.pk/downloads/03-Accounting-Policie-and-Procedures-Manual.pdf</t>
  </si>
  <si>
    <t>https://www.iba.edu.pk/News/Current_issue_annual_2013.pdf</t>
  </si>
  <si>
    <t>https://www.britishcouncil.pk/sites/default/files/report_design_v7.pdf</t>
  </si>
  <si>
    <t>https://pabalochistan.gov.pk/pab/pab/tables/alldocuments/actdocx/2019-04-03%2010:44:40act2of2019.pdf</t>
  </si>
  <si>
    <t>https://www.bok.com.pk/sites/default/files/downloads/pdf/BOK%20Annual%20Report%202021.pdf</t>
  </si>
  <si>
    <t>https://www.ppaf.org.pk/doc/PPAF%20Annual%20Report%202022_updated.pdf</t>
  </si>
  <si>
    <t>https://www.statelife.com.pk/doc/2019/SLIC-Annual-Report-2019.pdf</t>
  </si>
  <si>
    <t>https://www.secp.gov.pk/wp-content/uploads/2016/05/newsletter_Oct_Dec03.pdf</t>
  </si>
  <si>
    <t>https://mpcl.com.pk/wp-content/uploads/financial_reports/annual/MPCL_AR_2021.pdf</t>
  </si>
  <si>
    <t>https://www.meezanbank.com/wp-content/themes/mbl/downloads/annualreport2022.pdf</t>
  </si>
  <si>
    <t>https://iil.com.pk/public/uploads/download/d_R1awwrgu_d_BFuokNFA_IIL-annual-report-2019.pdf</t>
  </si>
  <si>
    <t>https://phkh.nhsrc.pk/sites/default/files/2022-06/National%20Digital%20Health%20Framework%20Pakistan%202022-30.pdf</t>
  </si>
  <si>
    <t>https://www.supremecourt.gov.pk/downloads_judgements/C.P.796of2007-dt-10-5-2013.pdf</t>
  </si>
  <si>
    <t>https://www.ppl.com.pk/sites/default/files/2023-04/Quarterly%20Report%2031%20March%202023.pdf</t>
  </si>
  <si>
    <t>https://munin.uit.no/bitstream/handle/10037/9774/thesis.pdf?sequence=3</t>
  </si>
  <si>
    <t>https://minpaku.repo.nii.ac.jp/?action=repository_action_common_download&amp;item_id=2795&amp;item_no=1&amp;attribute_id=18&amp;file_no=1</t>
  </si>
  <si>
    <t>https://eseis.ut.ee/ial5/fce/fce46pdf/fce46_zhdanov.pdf</t>
  </si>
  <si>
    <t>https://www.atlantis-press.com/article/125921153.pdf</t>
  </si>
  <si>
    <t>http://www.arcticandnorth.ru/upload/uf/62b/51.pdf</t>
  </si>
  <si>
    <t>https://impactres.org/reports/PolicyPapers/Structure_and_resource_mapping_of_autonmous_administration_EN.pdf</t>
  </si>
  <si>
    <t>https://soa.arcus.org/files/sessions/2-5-responses-arctic-change/pdf/2-5-2-forbes-bruce.pdf</t>
  </si>
  <si>
    <t>https://ap.pensoft.net/article/56848/download/pdf/474414</t>
  </si>
  <si>
    <t>https://www.agrobiology.ru/articles/6-2018deniskova.pdf</t>
  </si>
  <si>
    <t>https://www.researchgate.net/profile/Vadim-Kozyulin/publication/309732151_Russia's_automated_and_autonomous_weapons_and_their_consideration_from_a_policy_standpoint/links/58204fea08ae12715afbb13e/Russias-automated-and-autonomous-weapons-and-their-consideration-from-a-policy-standpoint.pdf</t>
  </si>
  <si>
    <t>https://www.tandfonline.com/doi/pdf/10.1080/08941920.2017.1403666</t>
  </si>
  <si>
    <t>https://s201.q4cdn.com/778493406/files/doc_presentations/corporate-overview-investor-q3-2022-final.pdf</t>
  </si>
  <si>
    <t>http://www.geobotany.org/library/talks/ForbesBC2010_yamal_tal100308.pdf</t>
  </si>
  <si>
    <t>https://tundranenetsdata.nytud.hu/presentations/ComputEL_4_Mus_Metzger_presentation.pdf</t>
  </si>
  <si>
    <t>https://iqbalgarden.com/best-cities-in-pakistan-for-real-estate-investment-2023/</t>
  </si>
  <si>
    <t>https://www.britannica.com/place/Islamabad#:~:text=Islamabad%2C%20city%2C%20capital%20of%20Pakistan,Rawalpindi%2C%20the%20former%20interim%20capital.</t>
  </si>
  <si>
    <t>https://www.psx.com.pk/psx/themes/psx/uploads/Annual-Report-2023.pdf</t>
  </si>
  <si>
    <t>https://tdap.gov.pk/wp-content/uploads/2022/04/Pakistan-Presentation-22.11.2021_compressed.pdf</t>
  </si>
  <si>
    <t>https://file-thesis.pide.org.pk/pdf/mba-masters-of-business-administration-2019-1.5-muhammad-haseeb-mughal--financial-streams-of-private-housing-societies-of-islamabad.pdf</t>
  </si>
  <si>
    <t>https://www.sdgpakistan.pk/uploads/pub/Strategies_to_Improve_Revenue_Generation_for_MCI.pdf</t>
  </si>
  <si>
    <t>https://www.finance.gov.pk/survey/chapters_14/06_Capital%20Markets.pdf</t>
  </si>
  <si>
    <t>https://moib.gov.pk/Downloads/Policy/DIGITAL_PAKISTAN_POLICY%2822-05-2018%29.pdf</t>
  </si>
  <si>
    <t>https://icmap.com.pk/downloads/investor_education_30032k15.pdf</t>
  </si>
  <si>
    <t>https://www.senate.gov.pk/uploads/documents/1672297429_567.pdf</t>
  </si>
  <si>
    <t>https://www.sdgpakistan.pk/uploads/pub/APR-2021.pdf</t>
  </si>
  <si>
    <t>https://issi.org.pk/wp-content/uploads/2022/04/ISD-presentation-by-DG-ISSI.pdf</t>
  </si>
  <si>
    <t>https://www.pwc.com.pk/en/tax-memorandum/AFFTaxMemorandumonFederalFinanceBill2023.pdf</t>
  </si>
  <si>
    <t>https://www.senate.gov.pk/uploads/documents/1704026867_308.pdf</t>
  </si>
  <si>
    <t>https://prr.hec.gov.pk/jspui/bitstream/123456789/9532/1/Corporate%20Governance%20in%20Pakistan.pdf</t>
  </si>
  <si>
    <t>https://www.commerce.gov.pk/wp-content/uploads/pdf/Trade_Office_manual_MOC.pdf</t>
  </si>
  <si>
    <t>https://na.gov.pk/uploads/documents/62ce89a8d8505_984.pdf</t>
  </si>
  <si>
    <t>https://download1.fbr.gov.pk/Docs/20236261762031274FinanceAct,2023.pdf</t>
  </si>
  <si>
    <t>https://www.pwc.com.pk/en/tax-memorandum/Tax%20Memorandum%20on%20the%20Finance%20Act%202023.pdf</t>
  </si>
  <si>
    <t>https://cdcpakistan.com/wp-content/uploads/2018/01/CDC-Newsletter-69th.pdf</t>
  </si>
  <si>
    <t>https://mohr.gov.pk/SiteImage/Misc/files/Annual%20Report%202020_v5.pdf</t>
  </si>
  <si>
    <t>https://ead.gov.pk/SiteImage/Traning/1(80)%20circular.pdf</t>
  </si>
  <si>
    <t>https://sindhinvestment.gos.pk/system/files/Dates-DPP.pdf</t>
  </si>
  <si>
    <t>https://railways.gov.pk/SiteImage/Misc/files/ACTS%20ORDINANCES%20PRESIDENTIAL%20ORDERS%20RELATING%20TO%20MINISTRY%20OF%20%20RAILWAYS%20AND%20PAKISTAN%20RAILWAYS%20(1)%20II%20(2).pdf</t>
  </si>
  <si>
    <t>https://establishment.gov.pk/userfiles1/file/Appoint%2013-02-2019.pdf</t>
  </si>
  <si>
    <t>https://www.unicef.org/pakistan/media/2976/file/Profile%20of%20Underserved%20Areas%20of%20Islamabad%20City%20%E2%80%93%20The%20Federal%20Capital%20of%20Pakistan.pdf</t>
  </si>
  <si>
    <t>https://www.issi.org.pk/wp-content/uploads/2019/07/5-SS_Muhammad_Zahid_Ullah_Khan_and_Minhas_Majeed_Khan_No-2_2019.pdf</t>
  </si>
  <si>
    <t>https://agp.gov.pk/SiteImage/Misc/files/RRA%20Audit%20Guidelines%20final%20rereview.pdf</t>
  </si>
  <si>
    <t>https://www.ubldigital.com/portals/0/Pdf/Opening-of-FCY-Branches-on-Monday-10th-and-Tuesday-11th-May-2021.pdf</t>
  </si>
  <si>
    <t>https://www.sbp.org.pk/departments/stats/listsGovtInst.pdf</t>
  </si>
  <si>
    <t>https://www.secp.gov.pk/wp-content/uploads/2016/05/Jan-march03.pdf</t>
  </si>
  <si>
    <t>https://molaw.gov.pk/SiteImage/Misc/files/Collections/1969.pdf</t>
  </si>
  <si>
    <t>https://www.pc.gov.pk/uploads/archives/PSDP_2023-24.pdf</t>
  </si>
  <si>
    <t>https://phkh.nhsrc.pk/sites/default/files/2019-06/Rapid%20Assessment%20of%20NCDs%20Preparedness%20ICT%202017.pdf</t>
  </si>
  <si>
    <t>https://www.mcb.com.pk/assets/documents/List_of_Branches_Authorized_for_Same_Day_Clearing.pdf</t>
  </si>
  <si>
    <t>https://fja.gov.pk/files/fja_bulletin/january-march_2023.pdf</t>
  </si>
  <si>
    <t>https://www.nbp.com.pk/Newsline/Newsline_76.pdf</t>
  </si>
  <si>
    <t>https://lahore.comsats.edu.pk/Papers/Abstracts/563-8589024791492432058.pdf</t>
  </si>
  <si>
    <t>https://www.psx.com.pk/psx/file-attachment/151303.pdf</t>
  </si>
  <si>
    <t>https://moitt.gov.pk/SiteImage/Misc/files/National%20AI%20Policy%20Consultation%20Draft%20V1.pdf</t>
  </si>
  <si>
    <t>https://www.unodc.org/documents/pakistan//PACT_Newsletter_Issue_8.pdf</t>
  </si>
  <si>
    <t>https://ophrd.gov.pk/SiteImage/Misc/files/Year%20Book%202021-22.pdf</t>
  </si>
  <si>
    <t>https://business.gov.pk/wp-content/uploads/2021/04/Working-Paper-for-5th-SC-Meeting.pdf</t>
  </si>
  <si>
    <t>https://pnmc.gov.pk/wp-content/uploads/2023/09/ESTABLISHMENT-NURSING-EDUCATIONAL-INSTITUTIONS-DEGREE-PROGRAMS-2021.pdf</t>
  </si>
  <si>
    <t>https://hudphed.punjab.gov.pk/system/files/8%28a%29-Pakistan%20Urban-Vol%20I%2012-6-13%20print.pdf</t>
  </si>
  <si>
    <t>https://file.pide.org.pk/pdfpideresearch/wp-0079-contribution-of-services-sector-in-the-economy-of-Pakistan.pdf</t>
  </si>
  <si>
    <t>https://lums.edu.pk/sites/default/files/2022-06/Alumni%20Annual%202010.pdf</t>
  </si>
  <si>
    <t>https://www.ead.gov.pk/SiteImage/Misc/files/SPKEYNOTE.pdf</t>
  </si>
  <si>
    <t>https://www.jubileelife.com/wp-content/uploads/2014/01/Annual-Report-JLICL-2021.pdf</t>
  </si>
  <si>
    <t>https://www.nhsrc.gov.pk/SiteImage/Downloads/Environmental%20and%20Social%20Management%20Plan%20(ESMP)%20PANDEMIC%20RESPONSE%20EFFECTIVENESS%20IN%20PAKISTAN%20(P173796).pdf</t>
  </si>
  <si>
    <t>https://corealliance.org.pk/wp-content/uploads/2021/06/UNESCO-Final-report.pdf</t>
  </si>
  <si>
    <t>https://www.sbp.org.pk/dmmd/2023/C13-Annex-C2.pdf</t>
  </si>
  <si>
    <t>https://www.invest.gov.pk/sites/default/files/2018-03/JSGlobal.pdf</t>
  </si>
  <si>
    <t>https://www.unicef.org/pakistan/media/596/file/Situation%20Analysis%20of%20Children%20in%20Pakistan.pdf</t>
  </si>
  <si>
    <t>https://ihra.gov.pk/wp-content/uploads/2021/07/IHRA-Act-2018.pdf</t>
  </si>
  <si>
    <t>https://cdpr.org.pk/wp-content/uploads/2023/05/Presentation-Informality-in-WS-RT-RE-Sectors.pdf</t>
  </si>
  <si>
    <t>https://www.meezanbank.com/wp-content/themes/mbl/downloads/annualreport2023.pdf</t>
  </si>
  <si>
    <t>https://ntp.gov.pk/wp-content/uploads/2020/04/TB%20NSP%20-2020-2023.pdf</t>
  </si>
  <si>
    <t>https://caselaw.shc.gov.pk/caselaw/view-file/MTc2MzY4Y2Ztcy1kYzgz</t>
  </si>
  <si>
    <t>https://ffc.com.pk/wp-content/uploads/FFC-AR-2021.pdf</t>
  </si>
  <si>
    <t>https://ubank.com.pk/wp-content/uploads/2022/06/Ubank-AR-2021.pdf</t>
  </si>
  <si>
    <t>https://www.nbp.com.pk/financialstatements/anreport2007/14-head%20office%20management.pdf</t>
  </si>
  <si>
    <t>https://phkh.nhsrc.pk/sites/default/files/2022-08/SARA%20Survey%20Report%20ICT%202022.pdf</t>
  </si>
  <si>
    <t>https://www.icap.org.pk/paib/pdf/guidelines/fmcgsector.pdf</t>
  </si>
  <si>
    <t>https://www.dra.gov.pk/wp-content/uploads/2022/11/ICT-Drug-Rules-2013-1.pdf</t>
  </si>
  <si>
    <t>https://www.abl.com/wp-content/uploads/2023/06/Annual-Report-2021-Hi-Res.pdf</t>
  </si>
  <si>
    <t>https://www.efulife.com/?p=65&amp;downloadfile=%22219%22&amp;cat_id=1</t>
  </si>
  <si>
    <t>https://www.pcb.com.pk/downloads/Financial%20Statements%20For%20the%20Year%20Ended%20June%2030%202021.pdf</t>
  </si>
  <si>
    <t>https://www.engrofertilizers.com/themes/engro/documents/EFERT_Annual_Report_2023_Final.pdf</t>
  </si>
  <si>
    <t>https://agp.gov.pk/SiteImage/Misc/files/Works%20Operations%20Audit%20Guidelines%20(Federal)%2022-03-2010.pdf</t>
  </si>
  <si>
    <t>https://moitt.gov.pk/SiteImage/Misc/files/Pakistan%20telecom%20rules.pdf</t>
  </si>
  <si>
    <t>https://bankislami.com.pk/wp-content/uploads/2022/03/BankIslami-Annual-Report-2021.pdf</t>
  </si>
  <si>
    <t>https://www.pbs.gov.pk/sites/default/files/labour_force/publications/lfs2020_21/LFS_2020-21_Report.pdf</t>
  </si>
  <si>
    <t>https://www.hec.gov.pk/english/services/universities/RevisedCurricula/Documents/2016-2017/TOURISM-HOSPITALITY.pdf</t>
  </si>
  <si>
    <t>https://molaw.gov.pk/SiteImage/Misc/files/Collections/1989.pdf</t>
  </si>
  <si>
    <t>https://pparc.establishment.gov.pk/SiteImage/Publication/Estacode.pdf</t>
  </si>
  <si>
    <t>https://pcrwr.gov.pk/wp-content/uploads/2022/04/Newsletter-Jan-Mar-2022.pdf</t>
  </si>
  <si>
    <t>https://ogdcl.com/sites/default/files/Annex-III%2030.06.2023%20PDF.pdf</t>
  </si>
  <si>
    <t>https://tourism.gov.pk/publications/NEWSLETTER%20PTDC%202022.pdf</t>
  </si>
  <si>
    <t>https://www.lukoil.com/api/presscenter/exportpressrelease?id=48344&amp;dl=1</t>
  </si>
  <si>
    <t>https://istina.msu.ru/download/621787908/1rV8jk:6bOapncHfD1saZIuSZerZGD4jtk/</t>
  </si>
  <si>
    <t>https://www.jstor.org/stable/2669359</t>
  </si>
  <si>
    <t>https://brill.com/previewpdf/book/edcoll/9789004314399/B9789004314399-s009.xml</t>
  </si>
  <si>
    <t>https://www.researchgate.net/publication/347561666_Autonomous_renewable_energy_systems_in_Russia_Critical_review_of_the_current_situation/fulltext/5fef140745851553a00d4b9c/Autonomous-renewable-energy-systems-in-Russia-Critical-review-of-the-current-situation.pdf</t>
  </si>
  <si>
    <t>https://www.researchgate.net/profile/Galina-Mikhaylova/publication/286523745_The_basics_of_life_of_Nenets_people_on_the_arctic_island_of_Kolguev/links/6048723e4585154e8c8ae248/The-basics-of-life-of-Nenets-people-on-the-arctic-island-of-Kolguev.pdf</t>
  </si>
  <si>
    <t>https://download.atlantis-press.com/article/125921153.pdf</t>
  </si>
  <si>
    <t>https://rm.coe.int/local-and-regional-democracy-in-the-russian-federation-monitoring-comm/1680973ba5</t>
  </si>
  <si>
    <t>https://www.pnas.org/doi/pdf/10.1073/pnas.1203912109</t>
  </si>
  <si>
    <t>https://www.flandersinvestmentandtrade.com/export/sites/trade/files/market_studies/2020_Russia_Transport%20and%20logistics%20sector%20of%20the%20NN%20region_0.pdf</t>
  </si>
  <si>
    <t>https://www.flandersinvestmentandtrade.com/export/sites/trade/files/market_studies/2019-Russia-Food%20retail%20sector%20of%20the%20NN%20region.pdf</t>
  </si>
  <si>
    <t>https://www.researchgate.net/profile/Alexander-Sergunin/publication/228159377_The_EU-Russia_Summit_in_Nizhny_Novgorod_Divergent_Logics_of_Communication/links/5696680908ae1c427903c43b/The-EU-Russia-Summit-in-Nizhny-Novgorod-Divergent-Logics-of-Communication.pdf</t>
  </si>
  <si>
    <t>https://papers.ssrn.com/sol3/Delivery.cfm/SSRN_ID1898667_code1194431.pdf?abstractid=1898667&amp;mirid=1</t>
  </si>
  <si>
    <t>https://www.globalmediajournal.com/open-access/dynamics-of-youths-attitude-to-migrants-in-the-nizhny-novgorod-region-russia.pdf</t>
  </si>
  <si>
    <t>https://link.springer.com/content/pdf/10.1007/s00705-020-04553-2.pdf</t>
  </si>
  <si>
    <t>https://papers.ssrn.com/sol3/Delivery.cfm/SSRN_ID1898667_code1194431.pdf?abstractid=1898667&amp;mirid=3</t>
  </si>
  <si>
    <t>https://arxiv.org/pdf/2011.07662.pdf</t>
  </si>
  <si>
    <t>https://arxiv.org/pdf/1412.1126.pdf</t>
  </si>
  <si>
    <t>https://link.springer.com/content/pdf/10.1007/s11262-022-01919-3.pdf</t>
  </si>
  <si>
    <t>https://www.hse.ru/data/2013/07/22/1287745621/HSE%20Russian%20Studies.pdf</t>
  </si>
  <si>
    <t>https://www.e3s-conferences.org/articles/e3sconf/pdf/2023/26/e3sconf_uesf2023_04009.pdf</t>
  </si>
  <si>
    <t>https://www.themoscowtimes.com/2024/01/16/10-injured-by-flood-of-boiling-water-in-russias-nizhny-novgorod-a83736/pdf</t>
  </si>
  <si>
    <t>https://gba.gov.pk/gba/gba/tables/alldocuments/actdocx/2023-02-08%2010:12:10the-gilgit-baltistan-board-of-investment-and-trade-act-2019.pdf</t>
  </si>
  <si>
    <t>https://en.wikipedia.org/wiki/Gilgit-Baltistan#:~:text=While%20administratively%20controlled%20by%20Pakistan,in%20Pakistan's%20constitutional%20political%20affairs.</t>
  </si>
  <si>
    <t>https://visitgilgitbaltistan.gov.pk/blog/100#:~:text=The%20Gilgit%20Baltistan%20is%20famous,water%20supply%20in%20the%20country.</t>
  </si>
  <si>
    <t>https://en.wikipedia.org/wiki/Economy_of_Gilgit-Baltistan#:~:text=The%20economy%20of%20Gilgit%2DBaltistan,countries%20also%20routinely%20visit%20GB.</t>
  </si>
  <si>
    <t>https://en.wikipedia.org/wiki/History_of_Gilgit-Baltistan#:~:text=Muslim%20rule%20in%20the%20area,rebellion%20in%20first%20Kashmir%20war.</t>
  </si>
  <si>
    <t>https://portal.pnd.gog.pk/Content/Files/Reports/WB%20Economic%20Report-GB%20pdf_200512092.pdf</t>
  </si>
  <si>
    <t>https://invest.gov.pk/sites/default/files/2022-02/PR_GB_26x21.pdf</t>
  </si>
  <si>
    <t>https://www.sdgpakistan.pk/uploads/pub/Final_GB_Report.pdf</t>
  </si>
  <si>
    <t>https://cga.gov.pk/SiteImage/Misc/files/FS/2021-22/AG%20GB%20FS%202021-22.pdf</t>
  </si>
  <si>
    <t>https://agp.gov.pk/SiteImage/Policy/Audit%20Report%202022-23%20(GBC)%2015.02.2023%20print.pdf</t>
  </si>
  <si>
    <t>https://senate.gov.pk/uploads/documents/1478515463_617.pdf</t>
  </si>
  <si>
    <t>https://www.pc.gov.pk/uploads/report/Cherry_Cluster_Report.pdf</t>
  </si>
  <si>
    <t>https://moip.gov.pk/SiteImage/Misc/files/Marble%20Tiles%20Manufacturing%20Unit.pdf</t>
  </si>
  <si>
    <t>https://cpec-centre.pk/wp-content/uploads/2018/10/wp28.pdf</t>
  </si>
  <si>
    <t>https://www.secp.gov.pk/wp-content/uploads/2017/02/SECP-to-prepare-plan-to-promote-investment-in-Gilgit-Baltistan.pdf</t>
  </si>
  <si>
    <t>https://tdap.gov.pk/wp-content/uploads/2022/06/post-event-report.pdf</t>
  </si>
  <si>
    <t>https://pc.gov.pk/uploads/report/Cluster_Study_Gemstone_Minning_Gilgit_baltistan.pdf</t>
  </si>
  <si>
    <t>https://www.gilgitbaltistan.gov.pk/storage/downloads/UUxdDsaPQa8hJPUUjjAM0PYXnDGNln-metaR0IgUFBSQSBBY3QgMjAyMSAoMSkucGRm-.pdf</t>
  </si>
  <si>
    <t>https://cga.gov.pk/SiteImage/Misc/files/FS/GB/GBCOUNCIL-2017-18.pdf</t>
  </si>
  <si>
    <t>https://www.finance.gov.pk/budget/Budget_2022_23/Performance_Based_Budget_FY_2022_23_to_2024_25.pdf</t>
  </si>
  <si>
    <t>https://www.fpsc.gov.pk/sites/default/files/FPSC%20%20News%20Bulletin%2055th%20Edition.pdf</t>
  </si>
  <si>
    <t>https://cer.salu.edu.pk/wp-content/uploads/2022/3/asif%20choudhry%20paper%208-converted%20pp%201%20to%2018.pdf</t>
  </si>
  <si>
    <t>https://moip.gov.pk/SiteImage/Misc/files/Gemstone_Carving2.pdf</t>
  </si>
  <si>
    <t>https://karandaaz.com.pk/wp-content/uploads/2019/11/PIFF-Final-Agenda.pdf</t>
  </si>
  <si>
    <t>https://hrcp-web.org/hrcpweb/wp-content/uploads/2020/09/2022-Gilgit-Baltistan-The-long-wait-for-a-constitutional-identity.pdf</t>
  </si>
  <si>
    <t>https://www.kiu.edu.pk/cms/wp-content/uploads/2023/12/Report-1st_Coference_on_Climate_Indcuded_Disasters_%26_Mitigation-Oct2023%5B1%5D.pdf</t>
  </si>
  <si>
    <t>https://www.pbs.gov.pk/sites/default/files/other/cls2018-19/CLS_GB_Final_Report.pdf</t>
  </si>
  <si>
    <t>https://agp.gov.pk/SiteImage/Downloads/icgfm-call-for-presentation-for-2023-international-conference-sep-19-21-in-washington-dc-usa.pdf</t>
  </si>
  <si>
    <t>https://gilgitbaltistan.gov.pk/system/files/Gilgit-Baltistan-Order-2018-Promolugated1.pdf</t>
  </si>
  <si>
    <t>https://gba.gov.pk/gba/gba/tables/alldocuments/actdocx/2019-02-26%2014:34:12gb-envirment-protection-act-2016.pdf</t>
  </si>
  <si>
    <t>https://www.secp.gov.pk/wp-content/uploads/2017/04/Newsletter-Spring-2017.pdf</t>
  </si>
  <si>
    <t>https://www.pbs.gov.pk/sites/default/files/social_statistics/contraceptive_performance_reports/ACP_Report_2019-20.pdf</t>
  </si>
  <si>
    <t>https://visitgilgitbaltistan.gov.pk/files/calender_of_events_2022.pdf</t>
  </si>
  <si>
    <t>https://www.citi.com/icg/sa/emea/pakistan/assets/docs/announcements/DEC_2019.pdf</t>
  </si>
  <si>
    <t>https://margallapapers.ndu.edu.pk/site/issue/download/12/128</t>
  </si>
  <si>
    <t>https://senate.gov.pk/uploads/documents/1582780627_683.pdf</t>
  </si>
  <si>
    <t>https://www.supremecourt.gov.pk/downloads_judgements/Const.P._50_2018.pdf</t>
  </si>
  <si>
    <t>https://cci.gov.pk/SiteImage/Misc/files/Policies/National-Flood-Protection-Plan-IV-NFPP-IV-1.pdf</t>
  </si>
  <si>
    <t>https://www.unicef.org/pakistan/media/4336/file/Iron%20Folic%20Acid%20Bottleneck%20Analysis%20Report.pdf</t>
  </si>
  <si>
    <t>https://www.kana.gov.pk/SiteImage/Misc/files/Year%20Book%202020%202021nhgjghhjghjhghjgj.pdf</t>
  </si>
  <si>
    <t>https://www.nespak.com.pk/pdf/NR-Apr-Jun-2018.pdf</t>
  </si>
  <si>
    <t>https://phkh.nhsrc.pk/sites/default/files/2021-07/Pakistan%20Health%20Financing%20System%20Review%20WHO%202019.pdf</t>
  </si>
  <si>
    <t>https://pcrwr.gov.pk/wp-content/uploads/2021/05/Newsletter-Jan-Mar-2021.pdf</t>
  </si>
  <si>
    <t>https://www.bop.com.pk/Documents/Financials/Presentation%20for%20Corporate%20Briefing%20Session-2023.pdf</t>
  </si>
  <si>
    <t>https://na.gov.pk/uploads/documents/1393238179_955.pdf</t>
  </si>
  <si>
    <t>https://establishment.gov.pk/SiteImage/Downloads/Secretariat%20Instructions%20Edition%202021.pdf</t>
  </si>
  <si>
    <t>https://pbit.punjab.gov.pk/system/files/LTP.pdf</t>
  </si>
  <si>
    <t>https://docc.sindh.gov.pk/files/DoCC/Documents/NAP%20Final%20Draft-edited.pdf</t>
  </si>
  <si>
    <t>https://www.mofept.gov.pk/SiteImage/Misc/files/STEAM%20Pakistan%20-%20May%2023.pdf</t>
  </si>
  <si>
    <t>https://www.pta.gov.pk/assets/media/ldi_lic_template_ajkgb_02122021.pdf</t>
  </si>
  <si>
    <t>https://kana.gov.pk/SiteImage/NewsEvents/Ministry%20%20Year%20Book%2020181922222.pdf</t>
  </si>
  <si>
    <t>https://mohtasib.gov.pk/SiteImage/Downloads/WMS%20Committee%20report/SOCP.pdf</t>
  </si>
  <si>
    <t>https://www.unicef.org/pakistan/media/3631/file/Annual%20Report%202020.pdf</t>
  </si>
  <si>
    <t>https://moitt.gov.pk/SiteImage/Downloads/Year%20Book%202016-17.pdf</t>
  </si>
  <si>
    <t>https://financials.psx.com.pk/lib/DownloadPDF.php?id=173630</t>
  </si>
  <si>
    <t>https://ojs.jdss.org.pk/journal/article/download/329/223/394</t>
  </si>
  <si>
    <t>https://www.ead.gov.pk/SiteImage/Misc/files/2022/Japan1(28)2022.pdf</t>
  </si>
  <si>
    <t>https://www.hec.gov.pk/english/news/Documents/NewsViews/2019/Jan-Fed-19.pdf</t>
  </si>
  <si>
    <t>https://www.commerce.gov.pk/wp-content/uploads/pdf/Off-Season-Vegetable-Farming-High-Tunnel.pdf</t>
  </si>
  <si>
    <t>https://www.nsd.gov.pk/SiteImage/Misc/files/NSP%20summary.pdf</t>
  </si>
  <si>
    <t>https://cber.iba.edu.pk/tsgs2023-conference/pdf/book-of-abstracts-tsgs-2023.pdf</t>
  </si>
  <si>
    <t>https://agpr.gov.pk/download/Manual%20of%20Travelling%20Allowance.pdf</t>
  </si>
  <si>
    <t>https://wwf.org.pk/eoffice/recruit/recupload/578-36404-Manager%20Head%20GB%20-%20GB-%20Feb2019.pdf</t>
  </si>
  <si>
    <t>https://download1.fbr.gov.pk/Docs/2011641861245613OM.pdf</t>
  </si>
  <si>
    <t>https://phkh.nhsrc.pk/sites/default/files/2019-06/Pakistan%20RMNCAH%20Investment%20Case%202017.pdf</t>
  </si>
  <si>
    <t>https://www.sbp.org.pk/reports/annual/arFY21/Vol-1/Consolidated-Report.pdf</t>
  </si>
  <si>
    <t>https://www.britishcouncil.pk/sites/default/files/final_report.pdf</t>
  </si>
  <si>
    <t>https://www.fpsc.gov.pk/sites/default/files/Syllabus-301-304-2017.pdf</t>
  </si>
  <si>
    <t>https://www.nespak.com.pk/pdf/NR-Apr-Jun-2019.pdf</t>
  </si>
  <si>
    <t>https://hrcp-web.org/hrcpweb/wp-content/uploads/2020/09/2023-State-of-human-rights-in-2022.pdf</t>
  </si>
  <si>
    <t>https://www.pta.gov.pk/assets/media/rfp_ajkgb_20012021.pdf</t>
  </si>
  <si>
    <t>https://nspp.gov.pk/my_uploada/2023/04/PFM-report-V-24.08.22.pdf</t>
  </si>
  <si>
    <t>https://finance.gos.pk/Home/Download?path=Rules%2FPolicies%2FRevolving%20Fund%20Policy.pdf</t>
  </si>
  <si>
    <t>https://khushhalibank.com.pk/sites/default/files/2023-12/annual-report_22.pdf</t>
  </si>
  <si>
    <t>https://www.ppib.gov.pk/wp-content/uploads/2023/08/PPIB-Annual-Report-2017-18.pdf</t>
  </si>
  <si>
    <t>https://mail.nha.gov.pk/uploads/topics/16569473496969.pdf</t>
  </si>
  <si>
    <t>https://www.nestle.pk/sites/g/files/pydnoa361/files/2021-04/Nestle-Annual-Report-Management-2020.pdf</t>
  </si>
  <si>
    <t>https://hudphed.punjab.gov.pk/system/files/8%28c%29-Pakistan%20Summary-Vol%20III%2012-6-13%20print.pdf</t>
  </si>
  <si>
    <t>https://www.kiu.edu.pk/cms/wp-content/uploads/2023/12/Annual_Report_2023.pdf</t>
  </si>
  <si>
    <t>https://www.commerce.gov.pk/wp-content/uploads/pdf/Apple-Grading-Waxing-and-Packing-Unit-For-Gilgit-Baltistan.pdf</t>
  </si>
  <si>
    <t>https://iclgb.gov.pk/wp-content/uploads/2020/12/Final-TORs-for-SEZ-Consultant-16.12.20.pdf</t>
  </si>
  <si>
    <t>https://www.ead.gov.pk/SiteImage/Misc/files/1(65)circular.pdf</t>
  </si>
  <si>
    <t>https://portal.mohr.gov.pk/wp-content/uploads/2021/11/NAP-BHR.pdf</t>
  </si>
  <si>
    <t>https://www.ppaf.org.pk/doc/PPAF%20ANNUAL%20REPORT%202021.pdf</t>
  </si>
  <si>
    <t>https://file-thesis.pide.org.pk/pdf/mphil-business-economics-2019-ch-shafqat-idrees--are-there-barriers-to-community-participation-in-tourism-development-a-study-of-gilgit-baltistan.pdf</t>
  </si>
  <si>
    <t>https://www.bop.com.pk/Documents/Financials/Annual%20Accounts/BOP%20Annual%20Report%202020%20Final.pdf</t>
  </si>
  <si>
    <t>https://tourism.gov.pk/advertisements/Leasing%20of%20PTDC%20properties%20in%20Gilgit-Baltistan%20and%20AJK.pdf</t>
  </si>
  <si>
    <t>https://arifhabibltd.com/downloads/insights/strat_pak_strat_2021.pdf</t>
  </si>
  <si>
    <t>https://karandaaz.com.pk/wp-content/uploads/2019/11/PIFF-Final-Agenda-Nov-24-TBPrinted-1.pdf</t>
  </si>
  <si>
    <t>https://www.forum18.org/archive.php?article_id=2389&amp;pdf=Y</t>
  </si>
  <si>
    <t>https://link.springer.com/content/pdf/10.1023/B:RUGE.0000036530.09850.70.pdf</t>
  </si>
  <si>
    <t>https://jurisprudence.tas-cas.org/Shared%20Documents/6246.pdf</t>
  </si>
  <si>
    <t>https://www.studenthandouts.com/00/199803/nizhny-novgorod-russia-print.pdf</t>
  </si>
  <si>
    <t>https://arxiv.org/pdf/2311.15574.pdf</t>
  </si>
  <si>
    <t>https://obs.agenda21culture.net/sites/default/files/2021-11/Nizny%20Novgorod_EN.pdf</t>
  </si>
  <si>
    <t>https://arxiv.org/pdf/2005.00353.pdf</t>
  </si>
  <si>
    <t>https://arxiv.org/pdf/1509.00405v2.pdf</t>
  </si>
  <si>
    <t>https://arxiv.org/pdf/1905.08285.pdf</t>
  </si>
  <si>
    <t>https://ghana.mid.ru/upload/iblock/eb1/eb1898189450da37791b04c633f8fd0b.pdf</t>
  </si>
  <si>
    <t>https://link.springer.com/content/pdf/10.1007/s00705-012-1426-4.pdf</t>
  </si>
  <si>
    <t>https://www.e3s-conferences.org/articles/e3sconf/pdf/2023/26/e3sconf_uesf2023_03060.pdf</t>
  </si>
  <si>
    <t>https://link.springer.com/content/pdf/10.1134/S0097807820050140.pdf</t>
  </si>
  <si>
    <t>https://arxiv.org/pdf/1509.00405v2</t>
  </si>
  <si>
    <t>https://studyinrussia.ru/pdf/en/?id=17315</t>
  </si>
  <si>
    <t>https://www.researchgate.net/publication/270468707_Environmental_monitoring_and_analysis_of_quality_of_the_Nizhny_Novgorod_region_ground_water_with_the_development_of_the_technologies_of_their_filtration/fulltext/5642f26a08aebaaea1f950b2/Environmental-monitoring-and-analysis-of-quality-of-the-Nizhny-Novgorod-region-ground-water-with-the-development-of-the-technologies-of-their-filtration.pdf</t>
  </si>
  <si>
    <t>https://www.hockeydb.com/ihdb/stats/player_register_pdf.php?tid=5035&amp;sid=2024</t>
  </si>
  <si>
    <t>https://www.studenthandouts.com/00/199803/nizhny-novgorod-russia-cursive.pdf</t>
  </si>
  <si>
    <t>https://link.springer.com/content/pdf/10.1007/s10512-021-00720-z.pdf</t>
  </si>
  <si>
    <t>https://arxiv.org/pdf/1709.09703.pdf</t>
  </si>
  <si>
    <t>https://www.ocerints.org/intcess19_e-publication/papers/199.pdf</t>
  </si>
  <si>
    <t>https://obs.agenda21culture.net/sites/default/files/2022-03/Nizny%20Novgorod_EN.pdf</t>
  </si>
  <si>
    <t>https://arxiv.org/pdf/1812.03922v1</t>
  </si>
  <si>
    <t>https://arxiv.org/pdf/1905.08285</t>
  </si>
  <si>
    <t>https://arxiv.org/pdf/1407.7378</t>
  </si>
  <si>
    <t>https://arxiv.org/pdf/1509.00405v1</t>
  </si>
  <si>
    <t>https://must.edu.pk/wp-content/uploads/2023/05/MUST_AnnualReport21-22_Smallest-Size.pdf</t>
  </si>
  <si>
    <t>https://www.pndajk.gov.pk/micsajk/3-AJ&amp;K_MICS_2020-21_SNAPSHOTS.pdf</t>
  </si>
  <si>
    <t>https://phkh.nhsrc.pk/sites/default/files/2019-06/AJK%20RMNCAH%26N%20Strategy%202016-2020.pdf</t>
  </si>
  <si>
    <t>https://www.opf.org.pk/wp-content/uploads/2021/09/OPF-FINANCIAL-STATEMENT-FOR-THE-YEAR-ENDED-30-06-2019-CCG-COMPLIANCE-REPORT..pdf</t>
  </si>
  <si>
    <t>https://www.sdgpakistan.pk/uploads/pub/Institutional_Policy_Environments_for_SDGs_in_AJK.pdf</t>
  </si>
  <si>
    <t>https://www.aup.edu.pk/sj_pdf/marketing%20margins%20of%20boiler%20in%20azad%20kashmir.pdf</t>
  </si>
  <si>
    <t>https://arxiv.org/pdf/1912.04562.pdf</t>
  </si>
  <si>
    <t>https://arxiv.org/pdf/1709.09703</t>
  </si>
  <si>
    <t>https://meetingorganizer.copernicus.org/EGU2013/EGU2013-3630.pdf</t>
  </si>
  <si>
    <t>https://www.hse.ru/mirror/pubs/share/348598899.pdf</t>
  </si>
  <si>
    <t>https://www.e3s-conferences.org/articles/e3sconf/pdf/2021/39/e3sconf_form2021_05012.pdf</t>
  </si>
  <si>
    <t>https://www.files.ethz.ch/isn/16766/RRRussian_NW_District.pdf</t>
  </si>
  <si>
    <t>https://dst.gov.in/sites/default/files/IND-RUSS%20LIST%20S.pdf</t>
  </si>
  <si>
    <t>https://media-wilmar.todayir.com/01%20Dec%202008%20Joint%20Venture%20with%20Nizhny%20Novgorod%20Fats%20&amp;%20Oils%20Group.pdf</t>
  </si>
  <si>
    <t>https://documents.worldbank.org/curated/en/291621557751584941/pdf/Statement-to-the-Press-in-Russia-by-James-D-Wolfensohn-President-The-World-Bank.pdf</t>
  </si>
  <si>
    <t>https://www.bb.org.bd/pub/quaterly/schbanksta/apr_jun_12/intro.pdf</t>
  </si>
  <si>
    <t>https://iccbangladesh.org.bd/wp-content/uploads/2019/11/3.pdf</t>
  </si>
  <si>
    <t>https://bida.gov.bd/storage/app/uploads/public/616/570/359/616570359237d041768792.pdf</t>
  </si>
  <si>
    <t>https://www.beza.gov.bd/wp-content/uploads/2022/03/Feasibility-Study-BarishalAgailjhara-EZ.pdf</t>
  </si>
  <si>
    <t>https://www.bepza.gov.bd/public/storage/upload/bulletin/file_1533461106.pdf</t>
  </si>
  <si>
    <t>https://www.icbamcl.com.bd/download/accounts/3rdQuarter/2020-2021/01.%20ICB%20AMCL%20UNIT%20FUND.pdf</t>
  </si>
  <si>
    <t>https://sec.gov.bd/ipoprospectus/BWTL.pdf</t>
  </si>
  <si>
    <t>https://erd.gov.bd/sites/default/files/files/erd.portal.gov.bd/annual_reports/86ff1e46_4455_4783_aa98_b271f193169e/Merged%20document02.pdf</t>
  </si>
  <si>
    <t>https://bu.ac.bd/uploads/JOURNAL/Barishal%20University%20Journal%20(Part%203)_Volume%205%20Issue%202.pdf</t>
  </si>
  <si>
    <t>https://www.unicef.org/bangladesh/media/5256/file</t>
  </si>
  <si>
    <t>https://www.gsma.com/security/wp-content/uploads/2021/09/GSMA-SAS_SM-Certificate-Novacard-Nizhny-Novgorod-Russia-0922.pdf</t>
  </si>
  <si>
    <t>https://www.ccsenet.org/journal/index.php/jsd/article/download/48156/25914</t>
  </si>
  <si>
    <t>https://media-wilmar.todayir.com/09%20Oct%202007%20Joint%20Venture%20with%20Nizhny%20Novgorod%20Fats%20&amp;%20Oils%20Group.pdf</t>
  </si>
  <si>
    <t>https://link.springer.com/content/pdf/10.1007/978-3-319-75383-6_88.pdf</t>
  </si>
  <si>
    <t>https://abbl.com/wp-content/uploads/2023/06/AB-Bank-Annual-Report_2022_High.pdf</t>
  </si>
  <si>
    <t>https://bsrm.com/wp-content/uploads/2022/09/Year-2017-18-Q3.pdf</t>
  </si>
  <si>
    <t>https://bd.finance/wp-content/uploads/2022/03/Annual-report-2021.pdf</t>
  </si>
  <si>
    <t>https://www.icab.org.bd/icabadmin/uploads/ckeditor/7730Webinar%20on%20Foreign%20Direct%20Investment%20(FDI)%20in%20Bangladesh.pdf</t>
  </si>
  <si>
    <t>https://www.bepza.gov.bd/public/storage/upload/bulletin/231002050833-1991April-June%202023.pdf</t>
  </si>
  <si>
    <t>https://cpd.org.bd/resources/2023/01/Presentation-on-Business-Environment-Study-2022.pdf</t>
  </si>
  <si>
    <t>https://www.beza.gov.bd/wp-content/uploads/2021/06/REOI-and-TOR-for-selection-of-Regional-Environmental-Social-Consultancy-Services.pdf</t>
  </si>
  <si>
    <t>https://confidencecement.com.bd/wp-content/uploads/2023/02/CCL-Q2-Financial-Statements-31-12-2022.pdf</t>
  </si>
  <si>
    <t>https://www.bb.org.bd/pub/annual/anreport/ar2122.pdf</t>
  </si>
  <si>
    <t>https://www.mcser.org/journal/index.php/mjss/article/viewFile/5014/4852/</t>
  </si>
  <si>
    <t>https://www.gsma.com/security/wp-content/uploads/2022/02/GSMA-SAS_UP-Certificate-JSC-Novacard-Nizhny-Novgorod-Russia-1224.pdf</t>
  </si>
  <si>
    <t>https://www.atlantis-press.com/article/125914558.pdf</t>
  </si>
  <si>
    <t>https://arxiv.org/pdf/1812.05122</t>
  </si>
  <si>
    <t>https://arxiv.org/pdf/2109.14029v1.pdf</t>
  </si>
  <si>
    <t>https://erd.portal.gov.bd/sites/default/files/files/erd.portal.gov.bd/page/83abb6f9_b264_45f9_92c0_2596b2421dc9/Annul_Reports_20-21.pdf</t>
  </si>
  <si>
    <t>https://www.pwc.com/bd/en/research-insights/2019/destination-bangladesh.html</t>
  </si>
  <si>
    <t>https://cpd.org.bd/wp-content/uploads/2022/12/Presentation-on-Integrated-Energy-and-Power-Master-Plan-.pdf</t>
  </si>
  <si>
    <t>https://www.bepza.gov.bd/public/storage/upload/tender/file_1397965531.pdf</t>
  </si>
  <si>
    <t>https://plandiv.gov.bd/sites/default/files/files/plandiv.portal.gov.bd/notices/4a5ad638_a2a6_4482_a2b0_24fb2fde5915/PIMguidelines_v2_for%20PIU%20for%20Review%20(1).pdf</t>
  </si>
  <si>
    <t>https://www.dutchbanglabank.com/investor-relations/Annual-Report-2020/Annual-Report-2020.pdf</t>
  </si>
  <si>
    <t>https://sec.gov.bd/qreport/QR_OCT-DEC_2022(English)_07.05.2023.pdf</t>
  </si>
  <si>
    <t>https://pdfs.semanticscholar.org/68a3/fcd3b49b810ee67487fc3d824a33f68092b3.pdf</t>
  </si>
  <si>
    <t>https://www.researchgate.net/profile/Alexey-Samokhvalov/publication/231117289_Josephson_current_and_p-state_in_a_ferromagnet_with_embedded_superconducting_nanoparticles/links/02e7e5241219eba349000000/Josephson-current-and-p-state-in-a-ferromagnet-with-embedded-superconducting-nanoparticles.pdf</t>
  </si>
  <si>
    <t>https://ugc.gov.bd/sites/default/files/files/ugc.portal.gov.bd/annual_reports/8b92b412_4247_4cad_9097_0b32cf71e475/2022-09-25-08-46-933156c150cb8d6a6263f687cdd1bd62.pdf</t>
  </si>
  <si>
    <t>https://kus.ku.ac.bd/kustudies/issue/download/43/88</t>
  </si>
  <si>
    <t>https://www.unitedfinance.com.bd/Financial_Report/ar2022.pdf</t>
  </si>
  <si>
    <t>https://www.icbamcl.com.bd/download/Brochure_BDF.pdf</t>
  </si>
  <si>
    <t>https://www.bb.org.bd/pub/annual/auditfirpt/auditfinreport2023.pdf</t>
  </si>
  <si>
    <t>https://www.united.com.bd/wp-content/uploads/2021/11/1503561833_19_3.-Annual-Report-2013.pdf</t>
  </si>
  <si>
    <t>https://www.sonalibank.com.bd/PDF_file/financialreport/2022/auditors_report_financial_statement_2022.pdf</t>
  </si>
  <si>
    <t>https://www.gbv.de/dms/tib-ub-hannover/324341075.pdf</t>
  </si>
  <si>
    <t>https://iopscience.iop.org/article/10.1088/1742-6596/1675/1/012083/pdf</t>
  </si>
  <si>
    <t>https://www.obs.agenda21culture.net/sites/default/files/2021-11/Nizny%20Novgorod_FR.pdf</t>
  </si>
  <si>
    <t>https://download.atlantis-press.com/article/125914558.pdf</t>
  </si>
  <si>
    <t>https://obs.agenda21culture.net/sites/default/files/2022-03/Nizny%20Novgorod_FR.pdf</t>
  </si>
  <si>
    <t>https://www.researchgate.net/publication/330427394_Novgorod_the_Great/fulltext/5c3ff619458515a4c72bccd8/Novgorod-the-Great.pdf</t>
  </si>
  <si>
    <t>https://meghmani.com/wp-content/uploads/2023/11/Q-2_FY-24_Investor_Presentation.pdf</t>
  </si>
  <si>
    <t>https://www.dutchbanglabank.com/investor-relations/Annual-Report-2022/Annual-Report-2022.pdf</t>
  </si>
  <si>
    <t>https://www.tblbd.com/sites/default/files/2022-07/TBL-AR-2021.pdf</t>
  </si>
  <si>
    <t>https://sec.gov.bd/rioffer/ROD_Phoenix.pdf</t>
  </si>
  <si>
    <t>https://www.ificbank.com.bd/public/assets/investor/financial/1667447488_Audited%20FS_30%20September%202022_Website.pdf</t>
  </si>
  <si>
    <t>https://psb.gov.bd/policies/sdpwsssbe.pdf</t>
  </si>
  <si>
    <t>https://rus-thaiforum.unecon.ru/docs/lunn/presentation.pdf</t>
  </si>
  <si>
    <t>https://www.sas.upenn.edu/~tgschurr/lectures/OB-Russian%20AAPA%2004.pdf</t>
  </si>
  <si>
    <t>https://landing.newgensoft.com/hubfs/_2020%20Website%20files/Investor%20data/Newgen%20Investor%20Presentation%20Q2%20FY22%20FINAL.pdf</t>
  </si>
  <si>
    <t>https://tera2018.ipfran.ru/data/LUNNDormitoryFlyer.pdf</t>
  </si>
  <si>
    <t>http://operamedphys.org/system/tdf/pdf/7%20CURRENT%20STATE%20OF%20THE%20PROBLEM%20OF%20VENOUS%20THROMBOEMBOLIC%20COMPLICATIONS.pdf?file=1&amp;type=node&amp;id=402&amp;force=0</t>
  </si>
  <si>
    <t>https://www.lukoil.com/api/presscenter/exportpressrelease?id=535914</t>
  </si>
  <si>
    <t>https://www.physik.uni-augsburg.de/theo1/hanggi/Diploma_Nizhny.pdf</t>
  </si>
  <si>
    <t>https://idra.portal.gov.bd/sites/default/files/files/idra.portal.gov.bd/annual_reports/d40ac24d_2294_435f_8b35_5223f794a087/2023-02-22-09-36-82e078d51b665eaed9a5f78f444c2e73.pdf</t>
  </si>
  <si>
    <t>https://sec.gov.bd/qreport/QR_JAN-MAR_2023_(English)_12.07.2023.pdf</t>
  </si>
  <si>
    <t>https://bida.gov.bd/storage/app/uploads/public/62e/a0e/4c7/62ea0e4c76ba2439180147.pdf</t>
  </si>
  <si>
    <t>https://bpdb.portal.gov.bd/sites/default/files/files/bpdb.portal.gov.bd/annual_reports/7b792f67_bf50_4b3d_9bef_8f9b568005c9/2022-11-29-05-22-0dea17e09d8a84e72a63312df6b5bdc6.pdf</t>
  </si>
  <si>
    <t>https://www.tblbd.com/sites/default/files/2023-06/Annual-Report-2022.pdf</t>
  </si>
  <si>
    <t>https://www.unicap-bd.com/wp-content/uploads/2018/06/AR_2014.pdf</t>
  </si>
  <si>
    <t>https://webapi.robi.com.bd/uploads/files/shares/4%20Integrated%20Reporting.pdf</t>
  </si>
  <si>
    <t>https://sec.gov.bd/ipoprospectus/Appollo_Ispat_Complex_Ltd.pdf</t>
  </si>
  <si>
    <t>https://www.hsbc.com.bd/1/PA_ES_Content_Mgmt/content/bangladesh60/attachments/financial_statement/note_ab_10.pdf</t>
  </si>
  <si>
    <t>https://www.cse.com.bd/upload_financial/CSE_Annual_Report_2021_v2.pdf</t>
  </si>
  <si>
    <t>https://www.bepza.gov.bd/public/storage/upload/bulletin/221206033921-7491July-September%202022.pdf</t>
  </si>
  <si>
    <t>https://www.britishcouncil.org.bd/sites/default/files/the_state_of_social_enterprise_in_bangladesh.pdf</t>
  </si>
  <si>
    <t>https://dspace.bracu.ac.bd/xmlui/bitstream/handle/10361/14490/16304104_BBA.pdf?sequence=1&amp;isAllowed=y</t>
  </si>
  <si>
    <t>https://www.bepza.gov.bd/files/newsletter/file_1419326804.pdf</t>
  </si>
  <si>
    <t>https://www.unitedfinance.com.bd/Financial_Report/ar2021.pdf</t>
  </si>
  <si>
    <t>https://abbl.com/wp-content/uploads/2022/06/Annual-Report-2021-Low-Resolution.pdf</t>
  </si>
  <si>
    <t>https://cgbdsydney.gov.bd/wp-content/uploads/2019/09/Presentation-from-BHTPA.pdf</t>
  </si>
  <si>
    <t>https://bangladesh.iom.int/sites/g/files/tmzbdl1006/files/documents/Bangladesh_MiGOF.pdf</t>
  </si>
  <si>
    <t>https://ndcjournal.ndc.gov.bd/ndcj/index.php/ndcj/article/download/40/36/72</t>
  </si>
  <si>
    <t>https://www.united.com.bd/wp-content/uploads/2021/11/1503244149_19_2.-Annual-Report-2014.pdf</t>
  </si>
  <si>
    <t>https://file.mofa.gov.bd/uploads/88728666-0371-4171-9670-f6599a81b60d//61b/321/06d/61b32106d6dcf405211288.pdf</t>
  </si>
  <si>
    <t>https://phoenixinsurance.com.bd/media/2023/05/Annual-Report-2022.pdf</t>
  </si>
  <si>
    <t>https://www.ficci.org.bd/uploads/page_documents/page_document_Binder1-Newsletter_V01March2022_Large___1660803749.pdf</t>
  </si>
  <si>
    <t>https://bangladesh.unfpa.org/sites/default/files/pub-pdf/4.%20Demographic%20Impact%20Study.pdf</t>
  </si>
  <si>
    <t>https://www.ipdcbd.com/areport/IPDC_annual_report_2022.pdf</t>
  </si>
  <si>
    <t>https://www.globalislamibankbd.com/wp-content/uploads/2019/02/NRBGBL-Annual-Report-2017.pdf</t>
  </si>
  <si>
    <t>https://www.hsbc.com.bd/1/PA_ES_Content_Mgmt/content/bangladesh60/attachments/financial_statement/note_bb_10.pdf</t>
  </si>
  <si>
    <t>https://www.icmab.gov.bd/wp-content/uploads/2019/12/Infrastructure-Development-in-Bangladesh.pdf</t>
  </si>
  <si>
    <t>https://www.unicap-bd.com/wp-content/uploads/2018/06/AR_2016.pdf</t>
  </si>
  <si>
    <t>https://www.beximco.com/storage/app/media/Reports/annual-report-2021-22.pdf</t>
  </si>
  <si>
    <t>https://gtcl.org.bd/sites/default/files/files/gtcl.portal.gov.bd/annual_reports/a0fda73e_2b81_4acd_b9b9_de5ad95198d5/2022-10-31-03-34-89f6971e689ed3fd520bffdc4f2839f6.pdf</t>
  </si>
  <si>
    <t>https://www.pubalibangla.com/annual_report/Annual%20Report%202022_%20Final.pdf</t>
  </si>
  <si>
    <t>https://www.ificbank.com.bd/public/assets/investor/annual/Annual_Report_2022.pdf</t>
  </si>
  <si>
    <t>https://www.cse.com.bd/upload_qio/0ed670cabc97bb92a81b40c81536a719.pdf</t>
  </si>
  <si>
    <t>https://sbc.gov.bd/sites/default/files/files/sbc.portal.gov.bd/annual_reports/88f22513_cb33_476e_b17e_dfed6b4cb4e9/2021-11-08-16-40-c8e2397e2ebbc5301b0532c439035cf1.pdf</t>
  </si>
  <si>
    <t>https://www.lus.ac.bd/wp-content/uploads/2021/10/LU-Journal-Vol-08-Issue-01-Part-1.pdf</t>
  </si>
  <si>
    <t>https://www.unicef.org/bangladesh/media/5241/file/Universal%20Health%20Coverage%20Advocacy%20Brief%20Final.pdf.pdf</t>
  </si>
  <si>
    <t>https://www.agranibank.org/assets/reports/annual/ABL_Annual_Report_2022.pdf</t>
  </si>
  <si>
    <t>https://www.icab.org.bd/icabadmin/uploads/ckeditor/4931ICAB%20Monthly%20News%20Bulletin%20December%202023.pdf</t>
  </si>
  <si>
    <t>https://lankabd.com/Uploads/Reports/1681702240.6517031_LBSL%202022%20Annual.pdf</t>
  </si>
  <si>
    <t>https://nbr.gov.bd/uploads/budget/Budget_Speech_2023-24_English_Final_Press_(1).pdf</t>
  </si>
  <si>
    <t>https://dspace.bracu.ac.bd/xmlui/bitstream/handle/10361/14917/16304127_BBA.pdf?sequence=1</t>
  </si>
  <si>
    <t>https://unionbank.com.bd/assets/reports/annual/ubl-annual-report.pdf</t>
  </si>
  <si>
    <t>https://bangladeshtradeportal.gov.bd/kcfinder/upload/files/GUIDELINES%20FOR%20FOREIGN%20Vol%20-1%20(1).pdf</t>
  </si>
  <si>
    <t>https://www.aamranetworks.com/wp-content/uploads/2023/09/Annual-Report-2023_.pdf</t>
  </si>
  <si>
    <t>https://www.rhd.gov.bd/RoadMasterPlan/RoadMasterPlan.pdf</t>
  </si>
  <si>
    <t>https://socialprotection.gov.bd/wp-content/uploads/2017/06/SFYP-Final-Part-1-17-08-111.pdf</t>
  </si>
  <si>
    <t>https://aaml.com.bd/document/AAML-Unit-Fund-Prospectus-Abridged-Final-vetted-by-BSEC.pdf</t>
  </si>
  <si>
    <t>https://www.ficci.org.bd/uploads/page_documents/page_document_FICCI-Newsletter-October-PDF___1640580938.pdf</t>
  </si>
  <si>
    <t>https://www.cdbl.com.bd/annualReport/AR_2014_2014-10-21.pdf</t>
  </si>
  <si>
    <t>https://www.ebl.com.bd/assets/reports/annual/EBL-ANNUAL-REPORT-2022.pdf</t>
  </si>
  <si>
    <t>https://bd.finance/wp-content/uploads/2021/07/annual_report_2018.pdf</t>
  </si>
  <si>
    <t>https://www.lafargeholcim.com.bd/sites/bangladesh/files/2023-04/lhbl-annual-report-2022.pdf</t>
  </si>
  <si>
    <t>https://file.mofa.gov.bd/media/65c56e9d-a852-4d8c-a957-91b97708bb41/uploaded-files/ii-p-qio-oail-vetted-190821.pdf</t>
  </si>
  <si>
    <t>https://ndc.gov.bd/publications/b60acbb3-507e-4554-a3eb-689be5e59799.pdf</t>
  </si>
  <si>
    <t>https://www.united.com.bd/wp-content/uploads/2021/11/1562741334_19_United-Group-Brochure-July-2019.pdf</t>
  </si>
  <si>
    <t>https://www.bracbank.com/financialstatement/BBL_Annual_Report_2022.pdf</t>
  </si>
  <si>
    <t>https://iccbangladesh.org.bd/wp-content/uploads/2019/11/11.pdf</t>
  </si>
  <si>
    <t>https://www.bergerbd.com/wp-content/uploads/2022/08/BergerAnnualReport2021-22.pdf</t>
  </si>
  <si>
    <t>https://icmab.gov.bd/wp-content/uploads/2023/06/THE-COST-AND-MANAGEMENT-March-April-2023.pdf</t>
  </si>
  <si>
    <t>https://www.globalislamibankbd.com/wp-content/uploads/2019/02/NRBGBL-Annual-Report-2016.pdf</t>
  </si>
  <si>
    <t>https://icb.org.bd/pdf/ICB_annual_report_20-21.pdf</t>
  </si>
  <si>
    <t>https://webapi.robi.com.bd/uploads/files/shares/Page/Robi-Sustainability-Report-2021.pdf</t>
  </si>
  <si>
    <t>https://www.cdbl.com.bd/pdf/Bye_Laws.pdf</t>
  </si>
  <si>
    <t>https://www.lovello.club/file_content/lovello_annual_report_2021_22.pdf</t>
  </si>
  <si>
    <t>https://www.acmeglobal.com/wp-content/uploads/2022/01/Annual-Report_2020-21.pdf</t>
  </si>
  <si>
    <t>https://www.meghnabank.com.bd/public/images/270644_Meghna%20Annual%20Report%202021.pdf</t>
  </si>
  <si>
    <t>https://www.beximco.com/storage/app/media/Reports/bpl-annual-2019-20.pdf</t>
  </si>
  <si>
    <t>https://singerbd.com/pub/media/wysiwyg/Singer%20Annual%20Report%202021.pdf</t>
  </si>
  <si>
    <t>https://www.aibl.com.bd/wp-content/uploads/2022/08/AIBL-Annual-Report-2021-Final-Edited.pdf</t>
  </si>
  <si>
    <t>https://www.bylc.org/assets/files/Annual-Report-2017.pdf</t>
  </si>
  <si>
    <t>https://www.phoenixinsurance.com.bd/wp-content/uploads/2022/06/PICL-Annual-Report-2021.pdf</t>
  </si>
  <si>
    <t>https://www.bracbank.com/financialstatement/BRAC_Annual_Report_2021.pdf</t>
  </si>
  <si>
    <t>https://www.ificbank.com.bd/public/assets/home/rights/1570447513_IFIC%20Abridged%20Version%20of%20Rights%20Share%20Offer%20Document.pdf</t>
  </si>
  <si>
    <t>https://bangladesh.savethechildren.net/sites/bangladesh.savethechildren.net/files/library/UHC%20Report%20Bangladesh_Final_7%20Feb%202018.pdf</t>
  </si>
  <si>
    <t>https://esdg.our.dmu.ac.uk/wp-content/uploads/sites/6/2020/11/RCE-Nizhny-Novgorod-Presentation.pdf</t>
  </si>
  <si>
    <t>https://assets.kpmg.com/content/dam/kpmg/pdf/2016/06/ru-en-experience-in-power-and-utulities.pdf</t>
  </si>
  <si>
    <t>https://www.cicapital.com/wp-content/uploads/2021/05/Investor-Presentation-%E2%80%93-First-Quarter-2021.pdf</t>
  </si>
  <si>
    <t>https://www.es-conjapan.co.jp/english/ir/pdf/ESCON_AR2022_web.pdf</t>
  </si>
  <si>
    <t>https://www.hokuyobank.co.jp/ir/library/h_image/english/annual2022.pdf</t>
  </si>
  <si>
    <t>https://www.mufg.jp/dam/ir/fixed_income/pdf/slides2306_en.pdf</t>
  </si>
  <si>
    <t>https://www.ichigo.gr.jp/news/p_news_file/file/Ichigo_20230419_Corporate_Presentation_FY2023Q4_ENG.pdf</t>
  </si>
  <si>
    <t>https://www.jreast.co.jp/e/investor/pdf/2016_presentation.pdf</t>
  </si>
  <si>
    <t>https://www.nre-mf.co.jp/file/en-term-9fb703af6916470e561b906d06a09b957fc501ed.pdf</t>
  </si>
  <si>
    <t>https://www.dbj.jp/en/pdf/CSR_disclo/2019/02.pdf</t>
  </si>
  <si>
    <t>https://www.jal.com/en/investor/library/information/pdf/fy2019q3_en0131.pdf</t>
  </si>
  <si>
    <t>http://www.hbwf.ca/images/Hebei%20Wenfeng%20Presentation%20February%202024%20FINAL%201.pdf</t>
  </si>
  <si>
    <t>http://media.corporate-ir.net/media_files/IROL/20/203641/Homeinns_Hotel_Group_Investor_Presentation_3Q15_V1.pdf</t>
  </si>
  <si>
    <t>https://www.pc-progress.com/Documents/RVGenugten/2011_Lu_China_Recharge_GW.pdf</t>
  </si>
  <si>
    <t>https://www.jetro.go.jp/ext_images/en/invest/reports/report2018/pdf/report2018_5_rev.pdf</t>
  </si>
  <si>
    <t>https://cweb.canon.jp/eng/ir/library/pdf/2022/report2022.pdf</t>
  </si>
  <si>
    <t>https://www.jbic.go.jp/en/information/today/image/jtd_201904_en.pdf</t>
  </si>
  <si>
    <t>https://www.jp-life.japanpost.jp/english/aboutus/financial/assets/pdf/2023/disc23_all-2.pdf</t>
  </si>
  <si>
    <t>https://www.sbigroup.co.jp/english/investors/disclosure/presentation/pdf/170301presentations.pdf</t>
  </si>
  <si>
    <t>https://www.tokyo-airport-bldg.co.jp/files/en/ir/191128_en.pdf</t>
  </si>
  <si>
    <t>https://www.dbj.jp/en/pdf/CSR_disclo/2021/02.pdf</t>
  </si>
  <si>
    <t>https://www.jal.com/en/investor/library/information/pdf/fy2016q2_en1031.pdf</t>
  </si>
  <si>
    <t>https://www.stat.go.jp/english/data/handbook/pdf/2022all.pdf</t>
  </si>
  <si>
    <t>https://www.hbwf.ca/images/Hebei%20Wenfeng%20Presentation%20February%202024%20FINAL%201.pdf</t>
  </si>
  <si>
    <t>https://www.shidarubber.com/wp-content/uploads/2020/08/Hebei-Shida-Seal-Group-Presentation.pdf</t>
  </si>
  <si>
    <t>https://presentations.copernicus.org/EGU21/EGU21-7296_presentation.pdf</t>
  </si>
  <si>
    <t>https://www.siew.gov.sg/docs/default-source/Slides/2017/presentation-by-robbin_20171025-caofeidian-lng-project-2017.pdf</t>
  </si>
  <si>
    <t>https://carbonneutral.com.au/wp-content/uploads/2020/10/China-Wind-Power-Hebei-Yuxian-FACTSHEET.pdf</t>
  </si>
  <si>
    <t>https://www.iwatebank.co.jp/assets/pdf/ar2022.pdf</t>
  </si>
  <si>
    <t>https://3476.jp/file/en-term-f91d9059c40201877235431e0f5fc0661894a35f.pdf</t>
  </si>
  <si>
    <t>https://www.iwatebank.co.jp/assets/pdf/ar2023.pdf</t>
  </si>
  <si>
    <t>https://www.daiwahouse-reit.co.jp/file/en-ir_news-22c1a3eddf9dba43787e4a5634a01aea79f13f26.pdf</t>
  </si>
  <si>
    <t>https://www.daiwahouse-reit.co.jp/file/en-term-36ae90616d6e4772e6a2c3bb6885c8d21bac7ea7.pdf</t>
  </si>
  <si>
    <t>https://www.aeon-jreit.co.jp/file/en-news-cfa7de6f199f5a5cc1a068098b96d46e07146f83.pdf</t>
  </si>
  <si>
    <t>https://www.japanpost.jp/en/ir/library/presentation/pdf/20231114_01.pdf</t>
  </si>
  <si>
    <t>https://www.jreast.co.jp/e/investor/pdf/2024_02q_presentation_script.pdf</t>
  </si>
  <si>
    <t>https://www.aeon-jreit.co.jp/file/en-ir_library_term-b9d3c8688230941a49551d27a4d12d8a92f0540e.pdf</t>
  </si>
  <si>
    <t>https://www.nomuraholdings.com/investor/presentation/data/2021_1130_prem.pdf</t>
  </si>
  <si>
    <t>https://www.nexi.go.jp/corporate/booklet/pdf/annual2022-e.pdf</t>
  </si>
  <si>
    <t>https://www.jreast.co.jp/e/investor/pdf/2021_presentation.pdf</t>
  </si>
  <si>
    <t>https://www.obayashi.co.jp/en/ir/upload/img/20131113financial_result_and_forecast.pdf</t>
  </si>
  <si>
    <t>https://www.mitsubishicorp.com/jp/en/ir/library/notes/pdf/no39_p01.pdf</t>
  </si>
  <si>
    <t>https://www.resona-gr.co.jp/holdings/english/investors/ir/presentation/pdf/201702_en.pdf</t>
  </si>
  <si>
    <t>https://www.daiwahouse.com/English/ir/challenge/pdf/FY2020_2Q_presentation_material_en.pdf</t>
  </si>
  <si>
    <t>https://www.stat.go.jp/english/data/handbook/pdf/2023all.pdf</t>
  </si>
  <si>
    <t>https://pdf.irpocket.com/C1803/oc0k/Iil8/S8i3.pdf</t>
  </si>
  <si>
    <t>https://www.jfm.go.jp/en/investors/financial/c24f5t00000002hx-att/jfm2022_an_final.pdf</t>
  </si>
  <si>
    <t>https://www.toadkk.com/sustainability/pdf/TOADKK_SustainabilityReport2023_3.pdf</t>
  </si>
  <si>
    <t>https://www.dbj.jp/en/pdf/CSR_disclo/2019/01.pdf</t>
  </si>
  <si>
    <t>https://www.nomuraholdings.com/investor/presentation/data/2021_1005_01_prem.pdf</t>
  </si>
  <si>
    <t>https://www.prologis-reit.co.jp/file/tmp-sSna8.pdf</t>
  </si>
  <si>
    <t>https://www.iges.or.jp/en/publication_documents/pub/issue/en/11383/IGES+Issue+Brief_Japan+Policy+Update_April+2021_FINAL.pdf</t>
  </si>
  <si>
    <t>https://www.jpx.co.jp/english/corporate/investor-relations/ir-library/integrated-report/tvdivq0000008tvr-att/annual_2000.pdf</t>
  </si>
  <si>
    <t>https://www.mufg.jp/dam/ir/presentation/2017/pdf/slides180305_en.pdf</t>
  </si>
  <si>
    <t>https://www.sbigroup.co.jp/english/investors/disclosure/presentation/pdf/181030presentations.pdf</t>
  </si>
  <si>
    <t>https://www.mcgc.com/english/csr/download/pdf/17.pdf</t>
  </si>
  <si>
    <t>https://www.otsuka.com/en/group_news/filedownload.php?name=ace942a4c3649d3566f25302563e9f02.pdf</t>
  </si>
  <si>
    <t>https://www.united-arrows.co.jp/en/ir/lib/data/enar13_p43-48.pdf</t>
  </si>
  <si>
    <t>https://www.scsk.jp/ir_en/library/report/pdf/csk/AR_FY08_e_1.pdf</t>
  </si>
  <si>
    <t>https://www.sekisuichemical.com/ir/report/financial_report/__icsFiles/afieldfile/2022/07/27/ASR_Mar2022.pdf</t>
  </si>
  <si>
    <t>https://www.meijiyasuda.co.jp/english/disclosure/annual-reports/backnumber/pdf/annual_2022_all.pdf</t>
  </si>
  <si>
    <t>https://www.jal.com/en/investor/stockholders_meeting/pdf/convene2105en.pdf</t>
  </si>
  <si>
    <t>https://www.mofa.go.jp/files/000118826.pdf</t>
  </si>
  <si>
    <t>https://www.jfc.go.jp/n/english/pdf/jfc2022e_0.pdf</t>
  </si>
  <si>
    <t>https://www.jetro.go.jp/ext_images/en/invest/reports/report2018/pdf/report2018_3.pdf</t>
  </si>
  <si>
    <t>https://www.jica.go.jp/Resource/jica-ri/research/jica-dsp/l75nbg000019c4qr-att/case_iuj_05.pdf</t>
  </si>
  <si>
    <t>https://www.ichigo.gr.jp/news/p_news_file/file/Ichigo_20190417_Corporate_Presentation_FY2019Q4_ENG.pdf</t>
  </si>
  <si>
    <t>https://www.tsumura.co.jp/english/ir/library/integrated-report/item/backnumber-03.pdf</t>
  </si>
  <si>
    <t>https://www.sej.co.jp/library/common/pdf/en/e-yokogao2021-2022.pdf</t>
  </si>
  <si>
    <t>https://www.asean.emb-japan.go.jp/rotary%20club%20presentation.pdf</t>
  </si>
  <si>
    <t>https://www.cawachi.co.jp/wp/wp-content/uploads/ir-fye20220520.pdf</t>
  </si>
  <si>
    <t>https://corp.sbishinseibank.co.jp/en/news/news/news20210326103071/main/0/link/E16b.pdf</t>
  </si>
  <si>
    <t>https://www.daiwa-grp.jp/english/pdf/ar2014/ar2014_05_e.pdf</t>
  </si>
  <si>
    <t>https://www.sato-global.com/Uploads/Files/News/2019_10_01_governance_e.pdf</t>
  </si>
  <si>
    <t>https://www.ichigo-green.co.jp/news/p_news_file/file/IchigoGreen_20190809_Corporate_Presentation_ENG-2.pdf</t>
  </si>
  <si>
    <t>https://www.awi.co.jp/en/ir/library/report/main/00/teaserItems2/0/linkList/00/link/AW23_report_EN_A4.pdf</t>
  </si>
  <si>
    <t>https://www.dai-ichi-life-hd.com/en/investor/library/annual_report/2022/pdf/index_001.pdf</t>
  </si>
  <si>
    <t>https://www.rikenvitamin.jp/pdf/corporate/ir/library/integrated_report/integrated_report2023_en_all.pdf</t>
  </si>
  <si>
    <t>https://www.ntvhd.co.jp/english/ir/library/report/pdf/2016.pdf</t>
  </si>
  <si>
    <t>https://www.docomo.ne.jp/english/corporate/ir/binary/pdf/library/annual/fy2019/docomo_ar2020_e.pdf</t>
  </si>
  <si>
    <t>https://www.kanematsu.co.jp/en/press/files/IR/KG_IR19_en.pdf</t>
  </si>
  <si>
    <t>https://www.reconstruction.go.jp/311kyoukun/pdf/zireishu/zireishu-en.pdf</t>
  </si>
  <si>
    <t>https://www.denka.co.jp/eng/pdf/ir/library/2019_notice.pdf</t>
  </si>
  <si>
    <t>https://www.jfm.go.jp/en/investors/financial/c24f5t00000002hx-att/jfm-ar2023.pdf</t>
  </si>
  <si>
    <t>https://www.yamada-holdings.jp/lang-en/pdf/irdata/financialreport2022.pdf</t>
  </si>
  <si>
    <t>https://www.keyware.co.jp/english/ir/pdf/annual_230727.pdf</t>
  </si>
  <si>
    <t>https://www.mcd-holdings.co.jp/downloard/pdf/2003result-e.pdf</t>
  </si>
  <si>
    <t>https://www.tokyu-fudosan-hd.co.jp/english/ir/library/pdf/integratedreport_2023e.pdf</t>
  </si>
  <si>
    <t>https://www.fujitsu.com/jp/group/fsl/en/documents/about/resources/news/press-releases/2009/20090130e.pdf</t>
  </si>
  <si>
    <t>https://www.marudai.jp/corporate/ir/material/cts/00000179.pdf</t>
  </si>
  <si>
    <t>https://www.japex.co.jp/en/news/uploads/pdf/JAPEX20131127_SomaLNG_FID_e.pdf</t>
  </si>
  <si>
    <t>https://www.nikon.com/company/ir/management/nikon-report/pdf/2014/14nikonreport_e.pdf</t>
  </si>
  <si>
    <t>https://www.capcom.co.jp/ir/english/data/pdf/2004annual/Annual2004e.pdf</t>
  </si>
  <si>
    <t>https://www.punch.co.jp/ir/newsData/20220930_annual_report_en.pdf</t>
  </si>
  <si>
    <t>https://www.osaki.co.jp/en/notice/20210630_Annual_Report_2021/main/00/link/Annual%20report%202021.pdf</t>
  </si>
  <si>
    <t>https://www.sekisuichemical.com/ir/presentations/vision/__icsFiles/afieldfile/2023/06/19/20230523kge.pdf</t>
  </si>
  <si>
    <t>https://impactinvestment.jp/user/media/resources-pdf/gsg-2021_en.pdf</t>
  </si>
  <si>
    <t>https://www.nippon-shinyaku.co.jp/file/download.php?file_id=6766</t>
  </si>
  <si>
    <t>https://www.jsda.or.jp/en/about/annual-report/files/annual19.pdf</t>
  </si>
  <si>
    <t>https://www.ana.co.jp/group/en/investors/irdata/annual/pdf/20/20_E_07.pdf</t>
  </si>
  <si>
    <t>https://resona-gr.co.jp/holdings/english/investors/ir/presentation/pdf/20140317_2a.pdf</t>
  </si>
  <si>
    <t>https://www.shimz.co.jp/en/company/about/report/pdf/report2022.pdf</t>
  </si>
  <si>
    <t>https://www.jal.com/en/investor/stockholders_meeting/pdf/convene2205en.pdf</t>
  </si>
  <si>
    <t>https://www.y-yokohama.com/global/ir/pdf/library/AR/2015/ar15_full_R.pdf</t>
  </si>
  <si>
    <t>https://www.nagase.co.jp/english/ir/library/pdf/annual/2013AR-e.pdf</t>
  </si>
  <si>
    <t>https://www.nochubank.or.jp/en/ir/annual_report/pdf/ar_2022_05.pdf</t>
  </si>
  <si>
    <t>https://www.yakult.co.jp/english/ir/management/pdf/23_04_hosoku_en.pdf</t>
  </si>
  <si>
    <t>https://www.nabtesco.com/cms/wp-content/uploads/annual_report_2015_12_en.pdf</t>
  </si>
  <si>
    <t>https://www.sysmex.co.jp/ir/library/annual-reports/docs/sysmexAR2010.pdf</t>
  </si>
  <si>
    <t>https://www.jbic.go.jp/en/information/annual-report/image/2020E_m03.pdf</t>
  </si>
  <si>
    <t>https://www.mpm.co.jp/eng/env/pdf_ex/2020eng-all.pdf</t>
  </si>
  <si>
    <t>https://www.jpower.co.jp/english/ir/library/pdf/2022/2022.pdf</t>
  </si>
  <si>
    <t>https://www.zeon.co.jp/en/csr/report/pdf/200279790.pdf</t>
  </si>
  <si>
    <t>https://www2.infomart.co.jp/web/jp/images/upload/1432/140120220120569917_12315479.pdf</t>
  </si>
  <si>
    <t>https://www.fsa.go.jp/en/newsletter/accessfsa2019/195.pdf</t>
  </si>
  <si>
    <t>https://www.jetro.go.jp/ext_images/en/reports/white_paper/trade_invest_2011_overview.pdf</t>
  </si>
  <si>
    <t>https://www.sbigroup.co.jp/english/investors/disclosure/presentation/pdf/130627presentations.pdf</t>
  </si>
  <si>
    <t>https://www.acsl.co.jp/admin/wp-content/uploads/2023/02/Integrate-Report-2022_En.pdf</t>
  </si>
  <si>
    <t>https://corporate.wowow.co.jp/en/ir/stock/meeting/20gms2.pdf</t>
  </si>
  <si>
    <t>https://www.orix.co.jp/grp/en/newsrelease/pdf/110901_ORIXE.pdf</t>
  </si>
  <si>
    <t>https://www.ichigo.gr.jp/news/p_news_file/file/Ichigo_20170419_Corporate_Presentation_FY2017_ENG.pdf</t>
  </si>
  <si>
    <t>https://www.ja-kyosai.or.jp/about/annual_report/pdf/2021annual.pdf</t>
  </si>
  <si>
    <t>https://www.dai-ichi-life-hd.com/en/investor/library/annual_report/2020/pdf/index_001.pdf</t>
  </si>
  <si>
    <t>https://www.obayashi.co.jp/en/ir/upload/img/ir2020en.pdf</t>
  </si>
  <si>
    <t>https://3476.jp/file/en-term-d6566ead46fa1a709aaf8767f082fffdb35feeb6.pdf</t>
  </si>
  <si>
    <t>https://www.stat.go.jp/english/data/handbook/pdf/2012all.pdf</t>
  </si>
  <si>
    <t>https://www.scsk.jp/ir_en/library/report/pdf/scsk/scsk_report2018_e.pdf</t>
  </si>
  <si>
    <t>https://www.daiwa-grp.jp/english/sustainability/data/pdf/daiwa_csr_2016_e.pdf</t>
  </si>
  <si>
    <t>https://www.marudai.jp/corporate/ir/material/cts/00000156.pdf</t>
  </si>
  <si>
    <t>https://www.jpx.co.jp/english/listing/co/p1j4l400000017wu-att/HP-2023.3(e).pdf</t>
  </si>
  <si>
    <t>https://www.nexi.go.jp/corporate/booklet/pdf/annual2020-e.pdf</t>
  </si>
  <si>
    <t>https://www.mitsubishicorp.com/jp/en/ir/library/ar/pdf/archives/ar2013.pdf</t>
  </si>
  <si>
    <t>https://www.ntvhd.co.jp/english/ir/library/report/pdf/2014.pdf</t>
  </si>
  <si>
    <t>https://www.denka.co.jp/eng/pdf/corporate/thedenkaway/thedenkaway_2024_winter.pdf</t>
  </si>
  <si>
    <t>https://www.japex.co.jp/en/ir/uploads/pdf/JAPEX_AR2013_e.pdf</t>
  </si>
  <si>
    <t>https://www.meijiyasuda.co.jp/english/disclosure/annual-reports/backnumber/annual_2019_all.pdf</t>
  </si>
  <si>
    <t>https://www.nochubank.or.jp/en/ir/annual_report/pdf/ar_2023_05.pdf</t>
  </si>
  <si>
    <t>https://www.nabtesco.com/cms/wp-content/uploads/pdf/d40d40b851c89ae9021f80b4934dcdb5.pdf</t>
  </si>
  <si>
    <t>https://www.jpower.co.jp/english/news_release/pdf/news160428_4.pdf</t>
  </si>
  <si>
    <t>https://www.jsda.or.jp/en/about/annual-report/files/annual21.pdf</t>
  </si>
  <si>
    <t>https://www.docomo.ne.jp/english/corporate/ir/binary/pdf/library/annual/fy2018/docomo_ar2019_print_e.pdf</t>
  </si>
  <si>
    <t>https://www.mitsui.com/jp/en/ir/library/shareholder/__icsFiles/afieldfile/2015/07/16/en_kabu14su.pdf</t>
  </si>
  <si>
    <t>https://www.mgc.co.jp/eng/ir/files/MGC_eCorporateReport2020.pdf</t>
  </si>
  <si>
    <t>https://www.cosmo-energy.co.jp/en/about/company/publish/sustain/sustain-2010/pdf/sus2010e_35-38.html</t>
  </si>
  <si>
    <t>https://www.iseki.co.jp/global/cms/upload/pdf/ir/preset_material2012.05.18.pdf</t>
  </si>
  <si>
    <t>https://www.kewpie.com/en/ir/pdf/annual-report/2012.pdf</t>
  </si>
  <si>
    <t>https://www.sumibe.co.jp/english/csr/report/files/IR2019.pdf</t>
  </si>
  <si>
    <t>https://www.ana.co.jp/group/en/investors/irdata/annual/pdf/20/20_E_00.pdf</t>
  </si>
  <si>
    <t>https://pdfs.semanticscholar.org/e0e0/eea8a746038912a1c521c68e9c593b73aec4.pdf</t>
  </si>
  <si>
    <t>https://www.nature.com/articles/d42473-023-00303-5.pdf</t>
  </si>
  <si>
    <t>https://www.relo.jp/english/ir/library/upload/docs/Presentation_Materials_20170602_s.pdf</t>
  </si>
  <si>
    <t>https://www.mitsuifudosan.co.jp/english/corporate/ir/presentation/pdf/investorpresentation1003e.pdf</t>
  </si>
  <si>
    <t>https://www.net-presentations.com/3269/20210915e/eusgrew/image/00.pdf</t>
  </si>
  <si>
    <t>https://www.smfg.co.jp/english/investor/financial/latest_statement/2016_3/h2803_pre01_em.pdf</t>
  </si>
  <si>
    <t>https://www.mec.co.jp/ir/library/2023/1Q/irpresentation2023_2.pdf</t>
  </si>
  <si>
    <t>https://www.naf-r.jp/file/en-ir_library_term-b59e52e6bd1bec26ba37a0e9a579b1184cbf4e2b.pdf</t>
  </si>
  <si>
    <t>https://www.relo.jp/english/ir/library/upload/docs/2019061901.pdf</t>
  </si>
  <si>
    <t>https://www.obayashi.co.jp/en/ir/upload/img/20220512presentation.pdf</t>
  </si>
  <si>
    <t>https://www.torii.co.jp/en/ir/library/annual/pdf/annual_report_2022_all.pdf</t>
  </si>
  <si>
    <t>https://www.ichigo-office.co.jp/pdf/ir/library/202304/IchigoOffice_20230614_Corporate_Presentation_ENG.pdf</t>
  </si>
  <si>
    <t>https://www.maeda.co.jp/assets/file/english/ir/investorpresentation1811.pdf</t>
  </si>
  <si>
    <t>https://www.jetro.go.jp/ext_images/usa/JETROMidwest_WinterSpring19.pdf</t>
  </si>
  <si>
    <t>https://www.naf-r.jp/file/en-ir_library_term-6f89acf089c30743d5733fe97aae3489d4ada658.pdf</t>
  </si>
  <si>
    <t>https://www.jreast.co.jp/e/investor/pdf/2021_01q_business_presentation.pdf</t>
  </si>
  <si>
    <t>https://www.capcom.co.jp/ir/english/data/pdf/annual/2022/annual_2022_05.pdf</t>
  </si>
  <si>
    <t>https://www.dexerials.jp/asset/pdf/en/csr/download/Dexerials_Report_2022_E_05_IR_Social_Contribution.pdf</t>
  </si>
  <si>
    <t>https://www.tokyo-gas.co.jp/en/IR/library/pdf/anual/22e07.pdf</t>
  </si>
  <si>
    <t>https://www.agc.com/en/ir/library/briefing/pdf/2022_0208e_Transcript.pdf</t>
  </si>
  <si>
    <t>https://www.subaru.co.jp/en/ir/stock/pdf/meeting/mtg_88_convocation_e.pdf</t>
  </si>
  <si>
    <t>https://www.dbj.jp/en/pdf/CSR_disclo/2018/02.pdf</t>
  </si>
  <si>
    <t>https://www.mitsui.com/jp/en/ir/library/shareholder/__icsFiles/afieldfile/2015/07/16/en_kabu12su.pdf</t>
  </si>
  <si>
    <t>https://www.torii.co.jp/en/ir/library/annual/pdf/annual_report_2021_all.pdf</t>
  </si>
  <si>
    <t>https://www.mec.co.jp/ir/library/2021/1Q/irpresentation2021_2.pdf</t>
  </si>
  <si>
    <t>https://www.chugai-pharm.co.jp/english/ir/share/agm/files/230228eChugai_112thAGM_Convo.pdf</t>
  </si>
  <si>
    <t>https://www.spf.org/en/global-data/annual_report_en2022.pdf</t>
  </si>
  <si>
    <t>https://www.jreast.co.jp/e/investor/pdf/2020_02q_presentation.pdf</t>
  </si>
  <si>
    <t>https://www.kuraray.com/uploads/6475626febc64/kuraray_en2023.pdf</t>
  </si>
  <si>
    <t>https://www.kawai-global.com/data/environment/KAWAI%20Report%202023_EN_300dpi.pdf</t>
  </si>
  <si>
    <t>https://form.nitto.com/others/ir/shareholdersmeeting/file/153_notice.pdf</t>
  </si>
  <si>
    <t>https://www.rinnai.co.jp/en/ir/meeting/pdf/tuuti.pdf</t>
  </si>
  <si>
    <t>https://www.77bank.co.jp/english/pdf/e_2019_02.pdf</t>
  </si>
  <si>
    <t>https://www.smth.jp/english/-/media/th/english/investors/presentation/E230803-2.pdf</t>
  </si>
  <si>
    <t>https://www.j-re.co.jp/file/en-term-ac88fb037131fa137ddc21e5bb240376671d2e84.pdf</t>
  </si>
  <si>
    <t>https://www.jmf-reit.com/mmi_ir-lib/en/201712(23rd)/201712_30e.pdf</t>
  </si>
  <si>
    <t>https://www.japan.go.jp/sp/_userdata/abenomics/pdf/161111_abenomics.pdf</t>
  </si>
  <si>
    <t>https://pdf.irpocket.com/C9783/MH4b/EWVo/r1QD.pdf</t>
  </si>
  <si>
    <t>https://www.mofa.go.jp/files/000106463.pdf</t>
  </si>
  <si>
    <t>https://www.jica.go.jp/english/about/disc/report/2023/__icsFiles/afieldfile/2023/12/15/2023_all.pdf</t>
  </si>
  <si>
    <t>https://www.japex.co.jp/en/news/uploads/pdf/JAPEX20110318_TohokuQuake_Status2_e.pdf</t>
  </si>
  <si>
    <t>https://en.ccbj-holdings.com/ir/pdf/en/annual/2022/2022_all.pdf</t>
  </si>
  <si>
    <t>https://www.resona-gr.co.jp/holdings/english/investors/ir/presentation/pdf/20231116_2a.pdf</t>
  </si>
  <si>
    <t>https://www.nicho.co.jp/en/ir/library/annual/main/04/teaserItems1/01/linkList/02/link/00.pdf</t>
  </si>
  <si>
    <t>https://www.shibaura-machine.co.jp/documents/en/IR/LIbrary/report/integratedreport2022_A4_en.pdf</t>
  </si>
  <si>
    <t>https://www.mizuho-ls.co.jp/en/ir/library/bk_integrated_report/main/012/teaserItems1/03/linkList/0/link/sp_m_web_2022.pdf</t>
  </si>
  <si>
    <t>https://www2.jiia.or.jp/pdf/research_pj/h27rpj06/161214_middle_east_security_report_vol10_zadehali.pdf</t>
  </si>
  <si>
    <t>https://www.tohoku-epco.co.jp/ir/shareholders/pdf/99th_ogm.pdf</t>
  </si>
  <si>
    <t>https://www.tms-japan.co.jp/en/ir/news/news4090989927959973410/main/0/link/TMS_Annual_Securities_Report_FY2022.pdf</t>
  </si>
  <si>
    <t>https://www.ushio.co.jp/documents/ir/library/ushioreport/ushioreport_2019_e.pdf</t>
  </si>
  <si>
    <t>https://impactinvestment.jp/user/media/resources-pdf/Current_State_of_Social_Impact_Investment_in_Japan_2016_eng.pdf</t>
  </si>
  <si>
    <t>https://www.daihen.co.jp/en/ir/pdf/Financial_Statements_2021.pdf</t>
  </si>
  <si>
    <t>https://www.kajima.co.jp/english/ir/presentation/pdf/20070517-infopackage.pdf</t>
  </si>
  <si>
    <t>https://www.softbank.jp/en/corp/set/data/ir/documents/presentations/fy2019/results/pdf/sbkk_earnings_presentation_20191105_en.pdf</t>
  </si>
  <si>
    <t>https://www.capcom.co.jp/ir/english/data/pdf/annual/2023/annual_2023_05.pdf</t>
  </si>
  <si>
    <t>https://micro.rohm.com/en/financial/financial-report/tanshin-e_2009.pdf</t>
  </si>
  <si>
    <t>https://sekisuihouse-reit.co.jp/file/en-top-c3c8239273208fff56be82dad41df9659a6192fc.pdf</t>
  </si>
  <si>
    <t>https://www.hokuetsucorp.com/pdf/cr/cr2020_en.pdf</t>
  </si>
  <si>
    <t>https://www.tokyocentury.co.jp/en/newsroom/news/pdf/180724_KYOCERA-TCL-Solar-Completes-28MW-Solar-Power-Plant-in-Miyagi-Prefecture-Japan-1.pdf</t>
  </si>
  <si>
    <t>https://www.orix.co.jp/grp/en/newsrelease/pdf/111101_RealE.pdf</t>
  </si>
  <si>
    <t>https://pr.fujitsu.com/jp/news/2021/01/en/28-3.pdf</t>
  </si>
  <si>
    <t>https://oom-reit.com/file/en-news-70a904554c9c91f3b32af6a62e017cde2ca02cdb.pdf</t>
  </si>
  <si>
    <t>https://www.cccj.or.jp/sites/default/files/news/files/120311-keidanrenpresentation.pdf</t>
  </si>
  <si>
    <t>https://www.ken-sho-investment.com/wp-content/themes/kensho/files/market/23-05-23_Introduction_Market_Report_2023.pdf</t>
  </si>
  <si>
    <t>https://www.aeonfinancial.co.jp/-/media/AeonGroup/Aeonfinancial/Files/en/ir/library/annual/2018/10_strengthening_management2018.pdf?la=en</t>
  </si>
  <si>
    <t>https://www.smth.jp/english/-/media/th/english/investors/presentation/E230803-1.pdf</t>
  </si>
  <si>
    <t>https://ir.tohohd.co.jp/en/irfiling/presentation/main/0/teaserItems1/02/linkList/00/link/201112_E.pdf</t>
  </si>
  <si>
    <t>https://www.nomuraholdings.com/investor/library/ar/2014/pdf/nomura_report_14_31.pdf</t>
  </si>
  <si>
    <t>https://www.tokyo-gas.co.jp/en/IR/library/pdf/anual/22e09.pdf</t>
  </si>
  <si>
    <t>https://www.keyware.co.jp/english/ir/library/assets/pdf/annual_150717.pdf</t>
  </si>
  <si>
    <t>https://www2.jpx.co.jp/disc/36780/140120220603570490.pdf</t>
  </si>
  <si>
    <t>https://www.docomo.ne.jp/english/corporate/ir/binary/pdf/library/annual/fy2019/docomo_ar2020_print_e.pdf</t>
  </si>
  <si>
    <t>https://www.nikon.com/company/ir/ir_library/result/pdf/2016/16_4qf_c_e.pdf</t>
  </si>
  <si>
    <t>https://corp.rakuten.co.jp/investors/assets/doc/documents/ar_2010_all.pdf</t>
  </si>
  <si>
    <t>https://www.mofa.go.jp/mofaj/files/100519458.pdf</t>
  </si>
  <si>
    <t>https://www.comsys-hd.co.jp/english/pdf/asiahaifu201808e.pdf</t>
  </si>
  <si>
    <t>https://www.npa.go.jp/english/Police_of_Japan/2020/poj2020_full.pdf</t>
  </si>
  <si>
    <t>https://www.japex.co.jp/en/news/uploads/pdf/JAPEX20110314_TohokuQuake_Status_e.pdf</t>
  </si>
  <si>
    <t>https://www.ichigo-office.co.jp/pdf/ir/library/202310/IchigoOffice_20231215_Corporate_Presentation_ENG.pdf</t>
  </si>
  <si>
    <t>https://www.japanpost.jp/en/ir/library/disclosure/2023/pdf/all_02.pdf</t>
  </si>
  <si>
    <t>https://www.mcd-holdings.co.jp/english/mchd_repo/pdf/2003result_e/ResultsReport20040213_e.pdf</t>
  </si>
  <si>
    <t>https://www.resona-gr.co.jp/holdings/english/investors/ir/presentation/pdf/20160226.pdf</t>
  </si>
  <si>
    <t>https://cweb.canon.jp/eng/ir/stock/pdf/48-notice-eng.pdf</t>
  </si>
  <si>
    <t>https://keepergiken.co.jp/files/corp/en_news/161e5a78c7af9.pdf</t>
  </si>
  <si>
    <t>https://www.meikonet.co.jp/en/ir/library/presentation/main/06/teaserItems3/01/linkList/0/link/202308_2Q.pdf</t>
  </si>
  <si>
    <t>https://www.jica.go.jp/english/publications/reports/annual/2021/fp4rrb000000sky0-att/2021_all.pdf</t>
  </si>
  <si>
    <t>https://www.shibaura-machine.co.jp/documents/en/IR/LIbrary/report/integratedreport2021_en.pdf</t>
  </si>
  <si>
    <t>https://www.sekisuihouse.co.jp/library/english/financial/integrated_2020e.pdf</t>
  </si>
  <si>
    <t>https://micro.rohm.com/en/financial/financial-report/tanshin-e_2010.pdf</t>
  </si>
  <si>
    <t>https://www.ballwave.jp/bw-wordpress/wp-content/uploads/2022/01/2021_03en.pdf</t>
  </si>
  <si>
    <t>https://www.invincible-inv.co.jp/en/news/upd/20120830_165515sFcU.pdf</t>
  </si>
  <si>
    <t>https://www.nz.emb-japan.go.jp/documents/ProfWatanabe_Speech.pdf</t>
  </si>
  <si>
    <t>https://www.kobayashi.co.jp/english/ir/report/pdf/ar_2007_english.pdf</t>
  </si>
  <si>
    <t>https://www.itochu.co.jp/en/ir/news/2016/__icsFiles/afieldfile/2016/09/05/ITC160428_e.pdf</t>
  </si>
  <si>
    <t>https://www.jal.com/en/sustainability/report/pdf/index_2016.pdf</t>
  </si>
  <si>
    <t>https://www.77bank.co.jp/english/pdf/e_2022_all.pdf</t>
  </si>
  <si>
    <t>https://www.daiwahouse-reit.co.jp/file/en-term-74a2319c30dc653aa5fef969469d5eda6105fffe.pdf</t>
  </si>
  <si>
    <t>https://www.orix.co.jp/grp/en/newsrelease/pdf/220623_ORIXG.pdf</t>
  </si>
  <si>
    <t>https://www.aeon-jreit.co.jp/file/en-ir_library_term-ARP-G4iJ_e.pdf</t>
  </si>
  <si>
    <t>https://www.docomo.ne.jp/english/corporate/ir/binary/pdf/library/annual/fy2018/docomo_ar2019_e.pdf</t>
  </si>
  <si>
    <t>https://www.smfg.co.jp/english/investor/library/annual/sakura/fy1998_interim.pdf</t>
  </si>
  <si>
    <t>https://corporate.saisoncard.co.jp/en/ir/integrated_report/pdf/strategy-report-2020-b.pdf</t>
  </si>
  <si>
    <t>https://corp.rakuten.co.jp/investors/assets/doc/documents/ar_2005_all.pdf</t>
  </si>
  <si>
    <t>https://assets.minkabu.jp/news/article_media_content/urn:newsml:tdnet.info:20160818478275/140120160818478275.pdf</t>
  </si>
  <si>
    <t>https://www.jti.co.jp/investors/others/12g3_2/pdf/20190304_E01.pdf</t>
  </si>
  <si>
    <t>https://www.nomuraholdings.com/investor/library/ar/2017/pdf/nomura_report_all.pdf</t>
  </si>
  <si>
    <t>https://www.ichigo.gr.jp/news/p_news_file/file/Ichigo_20161014_Corporate_Presentation_FY2017Q2_ENG.pdf</t>
  </si>
  <si>
    <t>https://3476.jp/file/en-term-03d12c441fbeba57362ac5bb0a992f7b5c38a920.pdf</t>
  </si>
  <si>
    <t>https://www.rieti.go.jp/en/about/annual_report_2013/RIETI2013AR-E.pdf</t>
  </si>
  <si>
    <t>https://en.ccbj-holdings.com/ir/pdf/en/annualreview/ccbji/2018/2018_all.pdf</t>
  </si>
  <si>
    <t>https://www.otsuka.com/en/ir/library/pdf/annual/2011_all.pdf</t>
  </si>
  <si>
    <t>https://www.jal.com/en/sustainability/report/pdf/index_2015.pdf</t>
  </si>
  <si>
    <t>https://www.mitsubishicorp.com/jp/en/ir/library/ar/pdf/archives/ar2012.pdf</t>
  </si>
  <si>
    <t>https://www.mitsubishi-hc-capital.com/pdf/english/investors/cr_en_2014.pdf</t>
  </si>
  <si>
    <t>https://qualys-temp-www-gr.test.resonabank.co.jp/holdings/english/investors/ir/presentation/pdf/20140707_2a.pdf</t>
  </si>
  <si>
    <t>https://www.softbank.jp/en/corp/set/data/ir/documents/presentations/fy2018/results/pdf/fy2018q3_presentation_material.pdf</t>
  </si>
  <si>
    <t>https://moneyworld.jp/discl-pdf/tdnet/2022121457860501GENERAL.pdf</t>
  </si>
  <si>
    <t>https://stanfordeconreview.com/wp-content/uploads/2020/02/maddie-smith-final-blog-article.pdf</t>
  </si>
  <si>
    <t>https://www.jef.or.jp/journal/pdf/field_9809.pdf</t>
  </si>
  <si>
    <t>https://www.mitsubishicorp.com/jp/en/ir/library/meetings/pdf/221108/20221108e_d.pdf</t>
  </si>
  <si>
    <t>https://www.jreast.co.jp/e/investor/everonward/pdf/guide1.pdf</t>
  </si>
  <si>
    <t>https://www.japex.co.jp/en/news/uploads/pdf/JAPEX20120720_Onnagawa_JointStudy_e.pdf</t>
  </si>
  <si>
    <t>https://www.jal.com/en/investor/stockholders_meeting/pdf/convene1805en.pdf</t>
  </si>
  <si>
    <t>https://www.monexgroup.jp/en/news_release/irnews/auto_20190130465663/pdfFile.pdf</t>
  </si>
  <si>
    <t>http://legendholdings-umb.chinacloudsites.cn/media/1083/lhc-annual-results-presentation-full-version.pdf</t>
  </si>
  <si>
    <t>https://raffles.education/images/Investor/sgx/2012/REC-Announcement-TransferLandUseRights-01March2012.pdf</t>
  </si>
  <si>
    <t>https://www.gwp.org/globalassets/global/toolbox/case-studies/asia-and-caucasus/china-hebei.-development-and-management-of-groundwater-irrigation-in-hengshui-312.pdf</t>
  </si>
  <si>
    <t>https://www.nichirei.co.jp/sites/default/files/inline-images/ir/event/ir_event_20230607_e.pdf</t>
  </si>
  <si>
    <t>https://www.tokyo-airport-bldg.co.jp/files/en/ir/Presentations_20200610_1330_en.pdf</t>
  </si>
  <si>
    <t>https://pdf.irpocket.com/C2503/efCi/jrM2/hgzh.pdf</t>
  </si>
  <si>
    <t>https://www.jreast.co.jp/e/investor/pdf/2023_presentation_q_and_a.pdf</t>
  </si>
  <si>
    <t>https://www.jera.co.jp/static/files/en/ir/library/pdf/20231Q_Presentation%20Material%20for%20Investors_r.pdf</t>
  </si>
  <si>
    <t>https://www.japex.co.jp/en/news/uploads/pdf/JAPEX20220809_1Q202303_Explanatory_e.pdf</t>
  </si>
  <si>
    <t>https://apps.fas.usda.gov/newgainapi/api/report/downloadreportbyfilename?filename=Hebei%20Province%20Report_Beijing%20ATO_China%20-%20Peoples%20Republic%20of_4-27-2010.pdf</t>
  </si>
  <si>
    <t>http://hbdrc.hebei.gov.cn/zxy/zxjj/tzgg/202303/W020230919569021041065.pdf</t>
  </si>
  <si>
    <t>https://www.nature.com/articles/s41598-017-18715-x.pdf</t>
  </si>
  <si>
    <t>https://scholarworks.boisestate.edu/cgi/viewcontent.cgi?article=1353&amp;context=td</t>
  </si>
  <si>
    <t>https://investor.chinanet-online.com/static-files/f688eab2-a492-498e-989c-f542af1da816</t>
  </si>
  <si>
    <t>https://mdpi-res.com/d_attachment/water/water-16-00310/article_deploy/water-16-00310.pdf?version=1705480233</t>
  </si>
  <si>
    <t>https://www.bimeda.cn/images/documents/Bimeda-Hebei-Factory-Presentation.pdf</t>
  </si>
  <si>
    <t>https://www.japex.co.jp/en/news/uploads/pdf/JAPEX20240209_3Q202403_Explanatory_e.pdf</t>
  </si>
  <si>
    <t>https://www.tokyo-gas.co.jp/en/IR/library/pdf/anual/23e07.pdf</t>
  </si>
  <si>
    <t>https://www.jreast.co.jp/e/investor/pdf/2019_presentation.pdf</t>
  </si>
  <si>
    <t>https://ircms.irstreet.com/contents/data_file.php?template=1907&amp;brand=375&amp;folder_contents=46529&amp;src_data=375685&amp;filename=pdf_file.pdf</t>
  </si>
  <si>
    <t>https://www.jpx.co.jp/english/corporate/investor-relations/ir-library/securities-reports/tcgh5100000049ke-att/Annual_Securities_Report_fy2022.pdf</t>
  </si>
  <si>
    <t>https://www.jetro.go.jp/ext_images/usa/pdf/newsletters/JETRO_mw_spring15.pdf</t>
  </si>
  <si>
    <t>https://www.jaea.go.jp/04/kokusaibu/ja/overseas_topics/docs/2021030301.pdf</t>
  </si>
  <si>
    <t>https://www.jreast.co.jp/e/investor/shareholders/pdf/general_meeting.pdf</t>
  </si>
  <si>
    <t>https://www.adb.org/sites/default/files/project-documents/49232/49232-001-pcr-en.pdf</t>
  </si>
  <si>
    <t>https://www.lse.ac.uk/iga/assets/documents/news/2018/Chinas-Guaranteed-Bubble-Presentation.pdf</t>
  </si>
  <si>
    <t>https://am.jpmorgan.com/content/dam/jpm-am-aem/emea/regional/en/insights/investment-themes/themes_in_china_a_shares_thematic_2022.pdf</t>
  </si>
  <si>
    <t>https://www.iseki.co.jp/english/ir/pdf/preset_material2022.08.22.pdf</t>
  </si>
  <si>
    <t>https://finance.stockweather.co.jp/contents/dispPDF.aspx?disclosure=20220204580050</t>
  </si>
  <si>
    <t>https://assets.minkabu.jp/news/article_media_content/urn:newsml:tdnet.info:20160810472934/140120160810472934.pdf</t>
  </si>
  <si>
    <t>https://www.ichikoh.com/asset/80514/view</t>
  </si>
  <si>
    <t>https://www.hd.eneos.co.jp/english/ir/stock/meeting/pdf/e_hd_en_r_gmi_report_fy2023.pdf</t>
  </si>
  <si>
    <t>https://www.tokyo-gas.co.jp/en/IR/library/pdf/anual/22english.pdf</t>
  </si>
  <si>
    <t>https://www.miuraz.co.jp/en/investors/pdf/integrated_report/viewing2023_en.pdf</t>
  </si>
  <si>
    <t>https://raffles.education/images/Investor/sgx/2012/REC-Announcement-DisposalOfLand-SupplementalAgreement-20June2012-Final.pdf</t>
  </si>
  <si>
    <t>https://investors.hepsiburada.com/uploads/HEPS_InvestorPresentation_June2023_final.pdf</t>
  </si>
  <si>
    <t>https://assets.minkabu.jp/news/article_media_content/urn:newsml:tdnet.info:20170509463319/140120170509463319.pdf</t>
  </si>
  <si>
    <t>https://www.daiwahouse-reit.co.jp/file/en-term-97c57940c93790e4aab878fa0d22e8aff4982116.pdf</t>
  </si>
  <si>
    <t>https://www.mec.co.jp/ir/library/2023/2Q/irpresentation2023_1.pdf</t>
  </si>
  <si>
    <t>https://www.dexerials.jp/asset/pdf/en/ir/library/briefing220117_02_en.pdf</t>
  </si>
  <si>
    <t>https://finance2.stockweather.co.jp/contents/dispPDF.aspx?disclosure=20200508406411</t>
  </si>
  <si>
    <t>https://www.jetro.go.jp/ext_images/en/invest/reports/report2017/pdf/report2017_6.pdf</t>
  </si>
  <si>
    <t>https://rhomotion.com/app/uploads/2023/05/RM-NYC-BESS-Outlook.pdf</t>
  </si>
  <si>
    <t>https://cases.justia.com/federal/appellate-courts/ca2/13-4791/13-4791-2021-08-10.pdf?ts=1628605810</t>
  </si>
  <si>
    <t>https://s.giannini.ucop.edu/uploads/giannini_public/de/7c/de7c608a-b2cc-461e-bb03-a3265b3f74ae/v9n1_3.pdf</t>
  </si>
  <si>
    <t>https://www.sumitomolife.co.jp/english/about/irlibrary/pdf/ire20201021.pdf</t>
  </si>
  <si>
    <t>https://www.adb.org/sites/default/files/linked-documents/51033-001-esmsab.pdf</t>
  </si>
  <si>
    <t>https://www.camtek.com/wp-content/uploads/Camtek-investors-AUG102021.pdf</t>
  </si>
  <si>
    <t>https://www.chinamobileltd.com/en/ir/reports/ir2020.pdf</t>
  </si>
  <si>
    <t>https://www.kddi.com/extlib/files/english/corporate/ir/library/presentation/2024/pdf/kddi_231102_e_statement_full_BftyJM.pdf</t>
  </si>
  <si>
    <t>https://www.jetro.go.jp/ext_images/en/invest/reports/report2019/pdf/report2019_4.pdf</t>
  </si>
  <si>
    <t>https://www.boj.or.jp/en/research/brp/ron_2023/data/ron230630a.pdf</t>
  </si>
  <si>
    <t>https://www.lintec-global.com/ir/library/annual/pdf/Integrated_Report_2019_01.pdf</t>
  </si>
  <si>
    <t>https://www.ihi.co.jp/en/ir/event/meeting/_cms_conf01/__icsFiles/afieldfile/2023/07/10/NOTICE_OF_CONVOCATION_OF_THE206th_ORDINARY_GENERAL_MEETING_OF_SHAREHOLDERS.pdf</t>
  </si>
  <si>
    <t>https://www.subaru.co.jp/en/csr/report/pdf/2016/11_disclosure.pdf</t>
  </si>
  <si>
    <t>https://www.up.edu/directory/Hao-CV-2019.pdf</t>
  </si>
  <si>
    <t>https://www.aia.com/content/dam/group/en/docs/announcements/2020/FY2019%20Analyst%20Presentation%20Final.pdf.coredownload.inline.pdf</t>
  </si>
  <si>
    <t>https://hbdrc.hebei.gov.cn/nsjg/lywzhjwtzc/gzdt_594/202309/W020230906408342007285.pdf</t>
  </si>
  <si>
    <t>https://www.shs-conferences.org/articles/shsconf/pdf/2023/12/shsconf_icssed2023_01025.pdf</t>
  </si>
  <si>
    <t>https://www.ge.com/sites/default/files/ge_rachel_duan_presentation_05272011_0.pdf</t>
  </si>
  <si>
    <t>https://investor.irobot.com/static-files/471700a6-4610-4027-969a-86ff29ee9147</t>
  </si>
  <si>
    <t>https://investors.cloverhealth.com/static-files/8947bb5e-eb8d-4aa5-9c11-186c518d7676</t>
  </si>
  <si>
    <t>https://www.adb.org/sites/default/files/project-documents/48462/48462-001-tcr-en.pdf</t>
  </si>
  <si>
    <t>https://www.itoen-global.com/up_image/investors/2023/financial_results/FY2022-Presentation-Material.pdf</t>
  </si>
  <si>
    <t>https://www.ichigo-office.co.jp/ir/news/news_file/file/IchigoOffice_20221215_Corporate_Presentation_ENG.pdf</t>
  </si>
  <si>
    <t>https://www.nre-mf.co.jp/file/en-term-fb50de8dabd7627a999327c83611d31493a77914.pdf</t>
  </si>
  <si>
    <t>https://www.smfg.co.jp/english/investor/financial/small/pdf/e2021december_pre_fg.pdf</t>
  </si>
  <si>
    <t>https://www.jmf-reit.com/english/i36ilc0000002hdz-att/Investor_Presentation_for_the_Merger_E_final.pdf</t>
  </si>
  <si>
    <t>https://www.naf-r.jp/file/en-ir_library_term-73d5773096c585459583dbf12721b71aa4ed7948.pdf</t>
  </si>
  <si>
    <t>http://nitap.ac.in/storage/pdf/0d2e3e8226096158b227619bd8e22221.pdf</t>
  </si>
  <si>
    <t>https://www.researchgate.net/profile/Kirty-Nath/publication/353657267_Endemic_vertebrates_of_Arunachal_Pradesh_India/links/6108e3a81e95fe241aa5d003/Endemic-vertebrates-of-Arunachal-Pradesh-India.pdf</t>
  </si>
  <si>
    <t>https://link.springer.com/content/pdf/10.1007/978-981-32-9026-6_3.pdf</t>
  </si>
  <si>
    <t>https://www.jstor.org/stable/42761821</t>
  </si>
  <si>
    <t>https://www.researchgate.net/profile/Ramesh-Srivastava-2/publication/228517540_Bioculturally_important_plant_diversity_of_Arunachal_Pradesh_Learning_from_Adi_and_Monpa_communities_about_%27Future_crops_of_India%27/links/592efb7b0f7e9beee74ef011/Bioculturally-important-plant-diversity-of-Arunachal-Pradesh-Learning-from-Adi-and-Monpa-communities-about-Future-crops-of-India.pdf?origin=publication_detail</t>
  </si>
  <si>
    <t>https://nopr.niscpr.res.in/bitstream/123456789/12015/1/IJTK%2010%283%29%20516-522.pdf</t>
  </si>
  <si>
    <t>https://alsphere.org/wp-content/uploads/2022/03/1e.pdf</t>
  </si>
  <si>
    <t>https://www.indiacode.nic.in/bitstream/123456789/10889/1/the_indian_stamp_act%2C_1899_%28act_no._2_of_1899%29_in_its_application_to_arunachal_pradesh.pdf</t>
  </si>
  <si>
    <t>https://arunachalpradesh.gov.in/Holiday%20Notification%202024.pdf</t>
  </si>
  <si>
    <t>https://studiesinfungi.org/pdf/SIF_6_1_10.pdf</t>
  </si>
  <si>
    <t>https://www.jstor.org/stable/24110717?item_view=read_online</t>
  </si>
  <si>
    <t>https://www.researchgate.net/publication/333780667_Electrical_Energy_Demand_in_Rural_India_-_A_Case_Study_of_Arunachal_Pradesh_and_Uttar_Pradesh/fulltext/5d03a431a6fdcc39f11807d2/Electrical-Energy-Demand-in-Rural-India-A-Case-Study-of-Arunachal-Pradesh-and-Uttar-Pradesh.pdf</t>
  </si>
  <si>
    <t>https://journal.kannuruniversity.ac.in/JHS/article/11_article_142.pdf</t>
  </si>
  <si>
    <t>https://indusedu.org/pdfs/IJREISS/IJREISS_2600_86103.pdf</t>
  </si>
  <si>
    <t>https://www.mt-reit.jp/file/en-materials_20221130.pdf</t>
  </si>
  <si>
    <t>https://www.ystbek.co.jp/wp-content/uploads/2022/10/Yoshitsu-Company-Presentation-August-2022.pdf</t>
  </si>
  <si>
    <t>https://www.smfg.co.jp/english/investor/financial/small/pdf/e2023nov_pre_fg.pdf</t>
  </si>
  <si>
    <t>https://www.net-presentations.com/3471/20190917e/image/7aJ4mnUn.pdf</t>
  </si>
  <si>
    <t>https://www.nre-mf.co.jp/file/en-term-97a24a7605a59a7565980d829034f01f39d9ec58.pdf</t>
  </si>
  <si>
    <t>https://www.ichigo.gr.jp/news/p_news_file/file/Ichigo_20230713_Corporate_Presentation_FY24Q1_ENG.pdf</t>
  </si>
  <si>
    <t>http://jbr.rgu.ac.in/img/pdf/4th%2046%20to%2052.pdf</t>
  </si>
  <si>
    <t>https://ecostatistics.arunachal.gov.in/State%20Publications/18.pdf</t>
  </si>
  <si>
    <t>https://oaji.net/articles/2014/1115-1417596424.pdf</t>
  </si>
  <si>
    <t>https://static.investindia.gov.in/Industrial%20Policy%202008.pdf</t>
  </si>
  <si>
    <t>https://labour.arunachal.gov.in/Code%20on%20Wages%20(Arunachal%20Pradesh)%20Rules,%202022.pdf</t>
  </si>
  <si>
    <t>http://www.ijrar.com/upload_issue/ijrar_issue_856.pdf</t>
  </si>
  <si>
    <t>https://currentscience.ac.in/Volumes/102/09/1247.pdf</t>
  </si>
  <si>
    <t>https://drupal.alliance.edu.in/drupal/sites/default/files/2021-04/Indigenous%20Beliefs%20and%20Practices%20among%20the%20Galos%20of%20Arunachal%20Pradesh.pdf</t>
  </si>
  <si>
    <t>https://bsi.gov.in/uploads/documents/ScientificMeeting/english/Ms%20Krishna%20Chowlu.pdf</t>
  </si>
  <si>
    <t>https://prsindia.org/files/bills_acts/bills_states/arunachal-pradesh/2018/Bill%207%20of%202018%20Arunachal%20Pradesh.pdf</t>
  </si>
  <si>
    <t>https://nhsrcindia.org/sites/default/files/2021-05/Private%20Partnerships%20for%20Managemnt%20of%20Primary%20Healthcare%20Services%20-%20Arunachal%20Pradesh.pdf</t>
  </si>
  <si>
    <t>https://www.arunachalpwd.org/pdf/Development%20of%20Communication%20Sector.pdf</t>
  </si>
  <si>
    <t>https://ecostatistics.arunachal.gov.in/State%20Publications/23.pdf</t>
  </si>
  <si>
    <t>https://tourism.gov.in/sites/default/files/2020-04/Final%20Report_Arunachal%20Pradesh_18-5-2017-Compress.pdf</t>
  </si>
  <si>
    <t>https://ecostatistics.arunachal.gov.in/State%20Publications/6.pdf</t>
  </si>
  <si>
    <t>https://www.ijirmf.com/wp-content/uploads/IJIRMF202005014.pdf</t>
  </si>
  <si>
    <t>https://www.indiacode.nic.in/bitstream/123456789/11345/1/the_arunachal_pradesh_%28reorganisation_of_districts%29_act_1980_as_amended.pdf</t>
  </si>
  <si>
    <t>https://krishi.icar.gov.in/jspui/bitstream/123456789/4371/1/Climate%20change%20and%20biocultural%20diversity.pdf</t>
  </si>
  <si>
    <t>https://nopr.niscpr.res.in/bitstream/123456789/2394/1/IJTK%207%284%29%20624-626.pdf</t>
  </si>
  <si>
    <t>https://prsindia.org/files/bills_acts/bills_states/arunachal-pradesh/2018/Bill%205%20of%202018%20Arunachal%20Pradesh.pdf</t>
  </si>
  <si>
    <t>https://capsindia.org/wp-content/uploads/2021/10/CAPS_Infocus_TJA_09.pdf</t>
  </si>
  <si>
    <t>https://static.investindia.gov.in/s3fs-public/2022-04/Arunachal%20Pradesh%20State%20Industrial%20%26%20Investment%20Policy_2020.pdf</t>
  </si>
  <si>
    <t>https://ecostatistics.arunachal.gov.in/State%20Publications/5.pdf</t>
  </si>
  <si>
    <t>https://prsindia.org/files/bills_acts/acts_states/arunachal-pradesh/2019/Act%207%20of%202019%20Arunachal%20Pradesh.pdf</t>
  </si>
  <si>
    <t>https://arunachalpwd.org/pdf/Land%20Settlement%20and%20Records%20Act,%202000.pdf</t>
  </si>
  <si>
    <t>https://prsindia.org/files/bills_acts/acts_states/arunachal-pradesh/2018/Act%2016%20of%202018%20Arunachal%20Pradesh.pdf</t>
  </si>
  <si>
    <t>https://www.mitsuifudosan.co.jp/english/corporate/ir/presentation/pdf/investorpresentation0911e.pdf</t>
  </si>
  <si>
    <t>https://www.tokyo-gas.co.jp/en/IR/library/pdf/anual/11e15.pdf</t>
  </si>
  <si>
    <t>https://www.nomuraholdings.com/investor/presentation/data/2022_1129_prem.pdf</t>
  </si>
  <si>
    <t>https://papers.ssrn.com/sol3/Delivery.cfm/SSRN_ID2556299_code2110616.pdf?abstractid=2556299</t>
  </si>
  <si>
    <t>https://prsindia.org/files/bills_acts/acts_states/arunachal-pradesh/2014/Act%20No.%2012%20of%202014%20Arunachal%20Pradesh.pdf</t>
  </si>
  <si>
    <t>https://www.indiacode.nic.in/bitstream/123456789/14720/1/ap_property_%28prevention_of_damage_and_loss%29_act_2020.pdf</t>
  </si>
  <si>
    <t>https://www.webology.org/data-cms/articles/20230815035641pmWEBOLOGY%2019%20(3)%20-%20295.pdf</t>
  </si>
  <si>
    <t>https://ijariie.com/AdminUploadPdf/INFRASTRUCTURE_CONSTRAINTS_VIS_%C3%80_VIS_PROSPECTS_OF_TOURISM_INDUSTRY_IN_ARUNACHAL_PARADESH_ijariie14766.pdf</t>
  </si>
  <si>
    <t>https://www.jstor.org/stable/42748419</t>
  </si>
  <si>
    <t>https://www.files.ethz.ch/isn/137452/IB_Chinasterrorialclaim.pdf</t>
  </si>
  <si>
    <t>https://prsindia.org/files/bills_acts/bills_states/arunachal-pradesh/2021/Bill%20No.%204%20of%202021%20Arunachal%20Pradesh.pdf</t>
  </si>
  <si>
    <t>http://ide.rgu.ac.in/docs/UG_tsII.pdf</t>
  </si>
  <si>
    <t>https://www.ssoar.info/ssoar/bitstream/handle/document/84649/ssoar-indrastraglobal-2022-10-jash-Arunachal_Pradesh_China_Claims_But.pdf?sequence=1&amp;lnkname=ssoar-indrastraglobal-2022-10-jash-Arunachal_Pradesh_China_Claims_But.pdf</t>
  </si>
  <si>
    <t>https://ecostatistics.arunachal.gov.in/State%20Publications/20.pdf</t>
  </si>
  <si>
    <t>https://nopr.niscpr.res.in/bitstream/123456789/12036/1/IJTK%2010%283%29%20541-546.pdf</t>
  </si>
  <si>
    <t>https://censusindia.gov.in/nada/index.php/catalog/193/download/422/DH_2011_1206_PART_B_DCHB_WEST_SIANG.pdf</t>
  </si>
  <si>
    <t>https://main.icmr.nic.in/sites/default/files/career_opportunity/arunachal1.pdf</t>
  </si>
  <si>
    <t>https://nopr.niscpr.res.in/bitstream/123456789/56278/1/IJTK%2020%281%29%20277-283.pdf</t>
  </si>
  <si>
    <t>https://static.pib.gov.in/WriteReadData/specificdocs/documents/2023/feb/doc2023217160401.pdf</t>
  </si>
  <si>
    <t>https://nopr.niscair.res.in/bitstream/123456789/10331/1/IJTK%209%284%29%20754-759.pdf</t>
  </si>
  <si>
    <t>https://www.ncdirindia.org/All_Reports/NorthEast2021/resources/NE_chapter2.pdf</t>
  </si>
  <si>
    <t>https://nsearchives.nseindia.com/corporate/PTCIL_13022024190137_exchange_13022024_PTC_Industries_Investor_Presentation.pdf</t>
  </si>
  <si>
    <t>https://ibm.gov.in/writereaddata/files/02232018114609Arunachal%20pradesh_AdvanceRe%202016.pdf</t>
  </si>
  <si>
    <t>https://www.indiascienceandtechnology.gov.in/sites/default/files/file-uploads/r-d-institutions/arunachal%20pradesh.pdf</t>
  </si>
  <si>
    <t>https://prsindia.org/files/bills_acts/bills_states/arunachal-pradesh/2018/Bill%206%20of%202018%20Arunachal%20Pradesh.pdf</t>
  </si>
  <si>
    <t>https://ecostatistics.arunachal.gov.in/State%20Publications/7.pdf</t>
  </si>
  <si>
    <t>https://neea.org.in/new%20contents/Paper_1_NEER_Vol_1_No_1_Lama.pdf</t>
  </si>
  <si>
    <t>https://krishi.icar.gov.in/jspui/bitstream/123456789/36208/1/SIS-Arunachal%20Pardesh.pdf</t>
  </si>
  <si>
    <t>https://arunachalpradesh.gov.in/images/Gazetteer/siang.pdf</t>
  </si>
  <si>
    <t>https://indarun.gov.in/htm/policies/Arunachal%20Pradesh%20State%20Industrial%20&amp;%20Investment%20Policy_2020.pdf</t>
  </si>
  <si>
    <t>https://static.investindia.gov.in/s3fs-public/2020-08/Arunachal%20Pradesh%20State%20Industrial%20%26%20Investment%20Policy_2020.pdf</t>
  </si>
  <si>
    <t>https://www.indiacode.nic.in/bitstream/123456789/19624/1/the_a.p._gst_%28amendment%29_act%2c_2023.pdf</t>
  </si>
  <si>
    <t>https://www.ecostatistics.arunachal.gov.in/State%20Publications/Budget%20in%20Brief-%202023-2024.pdf</t>
  </si>
  <si>
    <t>https://www.indiacode.nic.in/bitstream/123456789/9274/1/criminal_laws_amendment_act_2018.pdf</t>
  </si>
  <si>
    <t>https://www.nomuraholdings.com/investor/presentation/data/2007_0514_pres.pdf</t>
  </si>
  <si>
    <t>https://www.chihousai.or.jp/english/07/pdf/52_KawasakiCity.pdf</t>
  </si>
  <si>
    <t>https://evyatra.beeindia.gov.in/wp-content/uploads/2022/12/Arunachal-Pradesh-Electric-Vehicle-Policy-2021-draft-4.pdf</t>
  </si>
  <si>
    <t>https://www.dfat.gov.au/sites/default/files/minisite/static/07db88b0-d450-4887-9c90-31163d206162/ies/pdf/DFAT-India-Ec-Strategy_FA_Acc_20_Apx1_State_Snapshots_02_Arunachal_Pradesh_v1_current.pdf</t>
  </si>
  <si>
    <t>https://pdf.usaid.gov/pdf_docs/PA00ZBN6.pdf</t>
  </si>
  <si>
    <t>https://www.lordmahaviraschool.co.in/common/pdf/ART%20INTEGRATED%20PROJECT%20%20ACTIVITY%20(ENGLISH)%20VI%20to%20X.pdf</t>
  </si>
  <si>
    <t>https://ahvdd.arunachal.gov.in/pdf/eBook/Government%20Scheme%20Handbook.pdf</t>
  </si>
  <si>
    <t>https://www.conservationindia.org/wp-content/files_mf/Sheth-2020-Dibang-Natural-Hazards-full-report.pdf</t>
  </si>
  <si>
    <t>https://ugcmoocs.inflibnet.ac.in/assets/uploads/1/147/5120/et/27%20Script200304080803031818.pdf</t>
  </si>
  <si>
    <t>http://14.139.206.50:8080/jspui/bitstream/1/4226/1/Geology%20of%20Arunachal%20Pradesh.pdf</t>
  </si>
  <si>
    <t>https://iiss.icar.gov.in/eMagazine/v4i2/5.pdf</t>
  </si>
  <si>
    <t>https://ecostatistics.arunachal.gov.in/State%20Publications/13.pdf</t>
  </si>
  <si>
    <t>https://www.researchgate.net/profile/Sonii-Ashish/publication/366673082_Microlepia_trichocarpa_Hayata_A_new_addition_to_the_pteridophytic_flora_of_Arunachal_Pradesh_North_East_India/links/63ade196097c7832ca75b512/Microlepia-trichocarpa-Hayata-A-new-addition-to-the-pteridophytic-flora-of-Arunachal-Pradesh-North-East-India.pdf</t>
  </si>
  <si>
    <t>https://www.indiacode.nic.in/bitstream/123456789/11683/1/ap_protection_of_medical_service_personnel_%28prevention_of_violence_etc%29_2019.pdf</t>
  </si>
  <si>
    <t>https://ahvdd.arunachal.gov.in/pdf/Policy/Arunachal%20Pig%20Breeding%20policy.pdf</t>
  </si>
  <si>
    <t>https://arunachalpradesh.gov.in/images/Gazetteer/lohit.pdf</t>
  </si>
  <si>
    <t>http://sfribulletin.org.in/wp-content/uploads/2022/12/Vol.36.1-2.1-13.pdf</t>
  </si>
  <si>
    <t>https://ibm.gov.in/writereaddata/files/01212019172138Arunachal%20Pradesh.pdf</t>
  </si>
  <si>
    <t>https://prsindia.org/files/bills_acts/acts_states/arunachal-pradesh/2020/Act%20No.%202%20of%202020%20Arunachal%20Pradesh.pdf</t>
  </si>
  <si>
    <t>https://rgu.ac.in/wp-content/uploads/2021/03/Download_455.pdf</t>
  </si>
  <si>
    <t>https://www.indiacode.nic.in/bitstream/123456789/3931/1/AP%20Interest%20of%20Depositors%20%28An%20Act.pdf</t>
  </si>
  <si>
    <t>http://arunachalbudget.in/budget-2021-22/doc/annual.pdf</t>
  </si>
  <si>
    <t>https://prsindia.org/files/bills_acts/bills_states/arunachal-pradesh/2019/Bill%20No%2010%20of%202019%20Arunachal%20Pradesh.pdf</t>
  </si>
  <si>
    <t>https://www.nitap.ac.in/storage/pdf/0d2e3e8226096158b227619bd8e22221.pdf</t>
  </si>
  <si>
    <t>https://arnsic.nic.in/assets/pdf/annualreport/Annual%20Report-2020.pdf</t>
  </si>
  <si>
    <t>http://arunachalbudget.in/budget-2022-23/docs/demand.pdf</t>
  </si>
  <si>
    <t>https://www.ijmra.us/project%20doc/2018/IJRSS_NOVEMBER2018/IJMRA-14646.pdf</t>
  </si>
  <si>
    <t>https://www.arunachalpwd.org/pdf/Vision%202020.pdf</t>
  </si>
  <si>
    <t>https://krishi.icar.gov.in/jspui/bitstream/123456789/53447/1/Pulse%20paper.pdf</t>
  </si>
  <si>
    <t>http://www.knrcl.com/images/investors/KNRC_Investor_Presentation_August_2021.pdf</t>
  </si>
  <si>
    <t>https://mdoner.gov.in/dashboard/files/nerfacts.pdf</t>
  </si>
  <si>
    <t>http://op.niscair.res.in/index.php/IJNPR/article/download/12770/1212</t>
  </si>
  <si>
    <t>https://www.researchgate.net/profile/Jeyaprakash/publication/318562927_Some_new_distributional_reports_to_Arunachal_Pradesh_North_East_India/links/597087a7aca27244e35a917c/Some-new-distributional-reports-to-Arunachal-Pradesh-North-East-India.pdf</t>
  </si>
  <si>
    <t>https://nidm.gov.in/pdf/trgReports/2021/July/Report_27July2021sp.pdf</t>
  </si>
  <si>
    <t>https://cag.gov.in/uploads/ae_state_accounts/MCADEC2020-05f0b27e78c47a6-86064764.pdf</t>
  </si>
  <si>
    <t>https://wrdarunachal.nic.in/assets/documents/irrigation/Tirap.pdf</t>
  </si>
  <si>
    <t>https://nhsrcindia.org/sites/default/files/practice_image/HealthDossier2021/Arunachal%20Pradesh.pdf</t>
  </si>
  <si>
    <t>https://www.tandfonline.com/doi/pdf/10.1300/J492v06n04_07</t>
  </si>
  <si>
    <t>https://ignca.gov.in/invitations/book_20160225.pdf</t>
  </si>
  <si>
    <t>https://www.kaveriseeds.in/wp-content/uploads/2021/05/Q4-Investors-Presentation-2021.pdf</t>
  </si>
  <si>
    <t>https://nerfmtti.nic.in/documents/guideEnglish.pdf</t>
  </si>
  <si>
    <t>https://www.ide.go.jp/library/English/Publish/Reports/Jrp/pdf/133_4.pdf</t>
  </si>
  <si>
    <t>https://www.labour.arunachal.gov.in/Code%20on%20Industrial%20Relation%20(Arunachal%20Pradesh)%20Rules,%202021.pdf</t>
  </si>
  <si>
    <t>https://www.ixigo.com/arunachal-pradesh-travel-guide-pdf-1273182.pdf</t>
  </si>
  <si>
    <t>https://cag.gov.in/uploads/state_accounts_report/ARNP_Finance_Accounts_13_14.pdf</t>
  </si>
  <si>
    <t>https://ciet.ncert.gov.in/storage/app/public/files/17/Presentation%20PDF/Jan%2010_Digital%20Initiative%20by%20the%20state%20Arunachal%20Pradesh%20for%20Webinar%20series.ppt.pdf</t>
  </si>
  <si>
    <t>https://www.ijiras.com/2021/Vol_8-Issue_12/paper_4.pdf</t>
  </si>
  <si>
    <t>https://indarun.gov.in/htm/policies/IndPolicy2008-Notification.pdf</t>
  </si>
  <si>
    <t>https://www.bsi.gov.in/uploads/userfiles/file/Annual%20Scientific%20meet%202021/Regional%20Centre/BSI_APRC-2020-21_FINAL_11%20(1).pdf</t>
  </si>
  <si>
    <t>http://ignca.nic.in/invitations/book_20160225.pdf</t>
  </si>
  <si>
    <t>https://fasnoida.org/media/gallery/68cd86f1b443f608a5df4b14bd32febb.pdf</t>
  </si>
  <si>
    <t>https://www.icarzcu3.gov.in/book_publications/1%20Arunchal%20Pradesh_Folk%20Song.pdf</t>
  </si>
  <si>
    <t>https://arunachalpwd.org/pdf/CRF%20(Normal)%20-%202791-96.pdf</t>
  </si>
  <si>
    <t>https://www.mitsubishicorp.com/jp/en/ir/library/meetings/pdf/230509/20230509e.pdf</t>
  </si>
  <si>
    <t>https://www.kddi.com/extlib/files/english/corporate/ir/library/presentation/2024/pdf/kddi_230728_e_main_sM6CzC.pdf</t>
  </si>
  <si>
    <t>https://www.smth.jp/english/-/media/th/english/investors/annual/2022/all3.pdf</t>
  </si>
  <si>
    <t>https://www.japancatalyst.com/pdf/Japan-Activist-Insights_MAF2023_0310.pdf</t>
  </si>
  <si>
    <t>https://faolex.fao.org/docs/pdf/ind193861.pdf</t>
  </si>
  <si>
    <t>https://indianrailways.gov.in/railwayboard/uploads/directorate/prd/Booklets/STATEWISE_ACHIEVEMENT/2022/Arunachal_Pradesh_English.pdf</t>
  </si>
  <si>
    <t>https://upload.indiacode.nic.in/showfile?actid=AC_AR_57_208_00118_00118_1565675325632&amp;type=ordinance&amp;filename=arunchal_pradesh_speaker_and_deputy_speaker_salaries_and_allowances_(amendment)_ordinance,2020.pdf</t>
  </si>
  <si>
    <t>https://arunachalpwd.org/pdf/20122018/district-based-entrepreneurs-rules.pdf</t>
  </si>
  <si>
    <t>https://pmposhan.education.gov.in/Files/PAB/PAB-2019-20/States/Arunachal/1_Write_up_Arunachal.pdf</t>
  </si>
  <si>
    <t>https://censusindia.gov.in/nada/index.php/catalog/27659/download/30820/Data%20on%20Housing%20StockHousehold%20Amenities%20and%20Assets%20Presentation%20Arunachal%20Pradesh.pdf</t>
  </si>
  <si>
    <t>https://lib.icimod.org/record/11263/files/875.pdf</t>
  </si>
  <si>
    <t>https://ursulinegreaternoida.org/pdf/Holiday_Homework/Holiday%20HW%202022-23CLASS_10.pdf</t>
  </si>
  <si>
    <t>https://tourism.gov.in/sites/default/files/2020-04/Arunachal%20Pradesh_Final_(29-12-15).pdf</t>
  </si>
  <si>
    <t>https://ibm.gov.in/writereaddata/files/04242019155505Arunachal%20Pradesh.pdf</t>
  </si>
  <si>
    <t>https://www.powergrid.in/sites/default/files/financials_presentations/Presentation_Q2FY23.pdf</t>
  </si>
  <si>
    <t>https://arunachaluniversity.ac.in/aus/AUS%20Prospectus%202022-23.pdf</t>
  </si>
  <si>
    <t>https://nhfdc.nic.in/site/pressrelease/Speech_20112012.pdf</t>
  </si>
  <si>
    <t>https://rgu.ac.in/wp-content/uploads/2021/04/5_Working-Paper-5_Final-1-min.pdf</t>
  </si>
  <si>
    <t>https://rrcnes.gov.in/hmis/2021-22/Arunachal_Pradesh.pdf</t>
  </si>
  <si>
    <t>https://www.ijmfmap.in/pdf_vol2_1/vol_2_12.pdf</t>
  </si>
  <si>
    <t>https://cag.gov.in/uploads/download_audit_report/2018/Chapter_5_Economic_Sector_PSUs_of_Report_No_2_of_2018_Social_Economic_General_Revenue_and_Economic_PSUs_Sectors_Government_of_Arunachal_Pradesh.pdf</t>
  </si>
  <si>
    <t>https://www.indiacode.nic.in/bitstream/123456789/13998/1/the_arunachal_pradesh_anchal_forest_reserve_%28constitution_and_maintenance%29_act%2C_1975_%28act_no._1_of_1976%29_as_amended.pdf</t>
  </si>
  <si>
    <t>https://cag.gov.in/webroot/uploads/download_audit_report/2019/Report%20No.%201%20of%202021%20Govt.%20of%20Arunachal%20Pradesh_SEGRS-0630c7d9814e2d0.41178959.pdf</t>
  </si>
  <si>
    <t>https://www.jstor.org/stable/25663621</t>
  </si>
  <si>
    <t>https://indianrailways.gov.in/railwayboard/uploads/directorate/prd/Booklets/STATEWISE_ACHIEVEMENT/Arunachal_Pradesh_English.pdf</t>
  </si>
  <si>
    <t>https://ncert.nic.in/pdf/NAS/src/Arunachal%20Pradesh.pdf</t>
  </si>
  <si>
    <t>http://www.ncw.nic.in/sites/default/files/Gender_Profile_Arunachal_Pradesh%20%281%29.pdf</t>
  </si>
  <si>
    <t>https://ceoarunachal.nic.in/GIS/AC/AC_43_ROING.pdf</t>
  </si>
  <si>
    <t>https://www.ichigo-green.co.jp/pdf/ir/library/2024/IchigoGreen_20240214_Corporate_Presentation_ENG.pdf</t>
  </si>
  <si>
    <t>https://finance.stockweather.co.jp/contents/dispPDF.aspx?disclosure=20230510563508</t>
  </si>
  <si>
    <t>https://www.mof.go.jp/english/policy/jgbs/publication/debt_management_report/2022/esaimu2022-1-3.pdf</t>
  </si>
  <si>
    <t>https://www.ihi.co.jp/en/ir/library/finance_report/_cms_conf01/__icsFiles/afieldfile/2022/11/10/204th_term_Annual_Securities_Report_1.pdf</t>
  </si>
  <si>
    <t>https://www.ckd.co.jp/en/ir/kessan/pdf/ir_eve_data2303hen.pdf</t>
  </si>
  <si>
    <t>https://www.komatsu.jp/en/ir/library/annual/pdf/KMT_AR17E.pdf</t>
  </si>
  <si>
    <t>https://www.jpx.co.jp/english/corporate/investor-relations/ir-library/integrated-report/tvdivq0000008t9q-att/JPXReport2018_English.pdf</t>
  </si>
  <si>
    <t>http://www.arunachalbudget.in/docs/speech.pdf</t>
  </si>
  <si>
    <t>https://ecostatistics.arunachal.gov.in/State%20Publications/8.pdf</t>
  </si>
  <si>
    <t>https://www.bseindia.com/xml-data/corpfiling/AttachLive/5acd0cef-6150-4465-aa83-ff1a72cbe1fc.pdf</t>
  </si>
  <si>
    <t>https://arunachaltourism.com/wp-content/uploads/2022/07/homestay-guidelines-.pdf</t>
  </si>
  <si>
    <t>https://upload.indiacode.nic.in/showfile?actid=AC_AR_57_208_00079_00079_1542691905629&amp;type=rule&amp;filename=arunachal_pradesh_district_based_entrepreneurs_and_professional_(incentives,development_and_promotional_rules_2015_as_amended_in_2018.pdf</t>
  </si>
  <si>
    <t>https://cag.gov.in/webroot/uploads/download_audit_report/2018/Chapter_1_Finances_of_the_State_Government_of_Report_No_1_of_2018_State_Finance_Government_of_Arunachal_Pradesh.pdf</t>
  </si>
  <si>
    <t>https://ibm.gov.in/writereaddata/files/03162016095754IMYB2014_ArunachalPradesh(Adv).pdf</t>
  </si>
  <si>
    <t>https://krishi.icar.gov.in/jspui/bitstream/123456789/67698/1/2019_Kumar_Indian%20Farming_%20Hill%20and%20Mountain..pdf</t>
  </si>
  <si>
    <t>http://arunachalbudget.in/docs/statement.pdf</t>
  </si>
  <si>
    <t>http://lordmahaviraschool.co.in/common/pdf/ART%20INTEGRATED%20PROJECT%20%20ACTIVITY%20(SCIENCE)%20VI%20to%20X.pdf</t>
  </si>
  <si>
    <t>https://arunachalpradesh.gov.in/EOI.pdf</t>
  </si>
  <si>
    <t>https://www.hoec.com/wp-content/uploads/2020/06/final-investor-presentation-fy20.pdf</t>
  </si>
  <si>
    <t>https://www.bikaji.com/pub/media/investors-relations/Bikaji-Annual-Report-2019-20.pdf</t>
  </si>
  <si>
    <t>https://arunaccounts.nic.in/assets/downloads/pension_papers.pdf</t>
  </si>
  <si>
    <t>https://arunachaltourism.com/wp-content/uploads/2021/07/Adventure.pdf</t>
  </si>
  <si>
    <t>https://www.galilei.co.jp/wp/wp-content/uploads/2020/10/e2c2be690223c6b005d4e63b6874b79a.pdf</t>
  </si>
  <si>
    <t>https://www.agc.com/en/ir/library/bizbriefing/pdf/2023_0531elife_script.pdf</t>
  </si>
  <si>
    <t>https://www.uacj.co.jp/english/ir/library/pdf/2022/01_2022uacjr.pdf</t>
  </si>
  <si>
    <t>https://arunachaluniversity.ac.in/aus/Prospectus-2021-06-Final.pdf</t>
  </si>
  <si>
    <t>https://www.cag.gov.in/webroot/uploads/download_audit_report/2020/Report%20No.%202%20of%202020_District%20Hospitals%20(1)-060489f37f13473.54316759.pdf</t>
  </si>
  <si>
    <t>http://14.139.206.50:8080/jspui/bitstream/1/39/1/Arunachal%20pradesh%20past%20and%20present.pdf</t>
  </si>
  <si>
    <t>https://apeda.nic.in/docs/EV%20Policy/EV%20Policy.pdf</t>
  </si>
  <si>
    <t>https://www.cbgaindia.org/wp-content/uploads/2022/03/Budget-at-a-Glance-2022-23-Arunachal-Pradesh.pdf</t>
  </si>
  <si>
    <t>https://censusindia.gov.in/nada/index.php/catalog/28111/download/31293/45838_1971_POR.pdf</t>
  </si>
  <si>
    <t>https://www.dcmsme.gov.in/old/dips/state_wise_dips/STATE%20PROFILE%20OF%20ARUNACHAL%20%20PRADESH,%202015_14316.pdf</t>
  </si>
  <si>
    <t>https://www.indiacode.nic.in/bitstream/123456789/14036/1/public-premises.pdf</t>
  </si>
  <si>
    <t>https://www.mt-reit.jp/file/en-term-25edac12befdea216dfe16ae7ddff45302710b5d.pdf</t>
  </si>
  <si>
    <t>https://www.mflp-r.co.jp/file/en-ir_library_term-24a3618f41efa18cf18e9dcdb097c90934acc700.pdf</t>
  </si>
  <si>
    <t>https://www.net-presentations.com/3471/20220322e/eauaqi/image/pdf1.pdf</t>
  </si>
  <si>
    <t>https://www.mt-reit.jp/file/en-term-054361b366dc30121efc4b89c1e7cea69a215d00.pdf</t>
  </si>
  <si>
    <t>https://www.mflp-r.co.jp/file/en-ir_library_term-0bcbdad429d7b2af3c3b131a2c3b9e86c9542b98.pdf</t>
  </si>
  <si>
    <t>https://static.investindia.gov.in/s3fs-public/2020-08/Arunachal%20Pradesh%20Schemes%20handbook.pdf</t>
  </si>
  <si>
    <t>https://arunachalpwd.org/pdf/23022022/apsr_road-2021_analytical_rate.pdf</t>
  </si>
  <si>
    <t>https://www.ricoauto.in/files/Rico%20Investor%20Presentation%20PPT_Nov%202018.pdf</t>
  </si>
  <si>
    <t>https://tourism.gov.in/sites/default/files/2020-04/ArunachalPradesh-Feb-10.pdf</t>
  </si>
  <si>
    <t>https://www.bseindia.com/xml-data/corpfiling/AttachLive/667757cd-9ec9-4d5b-8877-7e7384ae8698.pdf</t>
  </si>
  <si>
    <t>https://www.indiacode.nic.in/ViewFileUploaded?path=AC_AR_57_208_00079_00079_1542691905629/rulesindividualfile/&amp;file=arunachal_pradesh_district_based_entrepreneurs_and_professional_%28incentives%2Cdevelopment_and_promotional_rules_2015_as_amended_in_2018.pdf</t>
  </si>
  <si>
    <t>https://nopr.niscpr.res.in/bitstream/123456789/6948/1/IJTK%205%284%29%20%282006%29%20541-550.pdf</t>
  </si>
  <si>
    <t>https://mohua.gov.in/upload/whatsnew/61d81b713be09project-proposal-arunachal.pdf</t>
  </si>
  <si>
    <t>https://mail.norml.org/threads/index_htm_files/welcome-address-speech-for-valedictory-function.html</t>
  </si>
  <si>
    <t>https://rgu.ac.in/wp-content/uploads/2022/12/RGU-Profile-for-XXXV-AIU-Handbook-2022.pdf</t>
  </si>
  <si>
    <t>https://global.jr-central.co.jp/en/company/ir/investor-meeting/2023/_pdf/im_2023_04.pdf</t>
  </si>
  <si>
    <t>https://www.ichigo.gr.jp/news/p_news_file/file/Ichigo_20220714_Corporate_Presentation_FY23Q1_ENG.pdf</t>
  </si>
  <si>
    <t>https://www.82bank.co.jp/english/pdf/irp_51.pdf</t>
  </si>
  <si>
    <t>https://www.minebeamitsumi.com/english/corp/investors/disclosure/integrated_report/a2023/__icsFiles/afieldfile/2023/09/29/2023_07_en_dtl.pdf</t>
  </si>
  <si>
    <t>https://www.education.gov.in/hi/sites/upload_files/mhrd/files/upload_document/Arunachal-RTE.pdf</t>
  </si>
  <si>
    <t>https://gstcouncil.gov.in/sites/default/files/Arunachal-Pradesh-SGST.pdf</t>
  </si>
  <si>
    <t>https://ibm.gov.in/writereaddata/files/01032020121651Arunachal%20Pradesh_2108.pdf</t>
  </si>
  <si>
    <t>https://rgu.ac.in/wp-content/uploads/2021/02/Download_373.pdf</t>
  </si>
  <si>
    <t>https://www.jbmgroup.com/wp-content/uploads/jbm-auto-ltd/financials/annual-reports/JBM-Auto-Annual-Report-2022-03.09.22-01-Spread.pdf</t>
  </si>
  <si>
    <t>https://arunachaltourism.com/wp-content/uploads/2021/07/widlife.pdf</t>
  </si>
  <si>
    <t>https://www.bseindia.com/xml-data/corpfiling/AttachHis/667757cd-9ec9-4d5b-8877-7e7384ae8698.pdf</t>
  </si>
  <si>
    <t>https://www.lecip.com/ir/html/pdf/integrated_report_2023_en.pdf</t>
  </si>
  <si>
    <t>https://www.meitetsu.co.jp/eng/profile/__icsFiles/afieldfile/2023/12/27/financial_results_presentation20230930_2.pdf</t>
  </si>
  <si>
    <t>https://www.ichigo.gr.jp/news/p_news_file/file/Ichigo_20221013_Corporate_Presentation_FY2023H1_ENG.pdf</t>
  </si>
  <si>
    <t>https://www.juroku.co.jp/ir/investors/disclosure/files/juroku_13.pdf</t>
  </si>
  <si>
    <t>https://www.amano-enzyme.co.jp/corporate/pdf/corporate-en_2023.pdf</t>
  </si>
  <si>
    <t>https://www.ibiden.com/ir/items/2023IntegratedReportA3_EN.pdf</t>
  </si>
  <si>
    <t>https://www.okb.co.jp/assets/pdf/investor/disclosure/2021/e-2022-all.pdf</t>
  </si>
  <si>
    <t>https://www.appsc.gov.in/upload/RECINS001/Advertisement_of_Agriculture_Devlopment_Officer_(1).pdf</t>
  </si>
  <si>
    <t>https://www.bsi.gov.in/uploads/documents/Public_Information/publication/books/state_flora/Materials%20for%20the%20flora%20of%20arunachal%20pradesh%20vol1.pdf</t>
  </si>
  <si>
    <t>https://surveyofindia.gov.in/files/Arunachal_Pradesh_1.pdf</t>
  </si>
  <si>
    <t>https://www.hccindia.com/uploads/reports/Analyst-Meet-Recording-Q3-FY24.pdf</t>
  </si>
  <si>
    <t>https://pmposhan.education.gov.in/Files/PAB/PAB-2020-21/States/Arunachal/1_Write_up.pdf</t>
  </si>
  <si>
    <t>https://cag.gov.in/uploads/download_audit_report/2019/Report%20No.%201%20of%202021%20Govt.%20of%20Arunachal%20Pradesh_SEGRS-0630c7d9814e2d0.41178959.pdf</t>
  </si>
  <si>
    <t>https://nhm.gov.in/images/pdf/monitoring/crm/4th-crm/report/arunachal-pradesh.pdf</t>
  </si>
  <si>
    <t>https://static.pib.gov.in/WriteReadData/specificdocs/documents/2022/may/doc202251154701.pdf</t>
  </si>
  <si>
    <t>https://infracon.nic.in/WriteReadData/consultantprojectsAE/252_FileM5049024029.pdf</t>
  </si>
  <si>
    <t>https://www.muthootfinance.com/sites/default/files/2021-12/MFIN%20Q3%20FY22%20investor%20presentation.pdf</t>
  </si>
  <si>
    <t>https://rarcl.com/PDF/RARC%20Annual%20Report%20-%202020-21.pdf</t>
  </si>
  <si>
    <t>https://www.shizuokabank.co.jp/english/pdf/ir2017-08.pdf</t>
  </si>
  <si>
    <t>https://www.freund.co.jp/english/pdf/ir/library/presentation/Freund_OM_4Q2021.pdf</t>
  </si>
  <si>
    <t>https://www.daiwahouse-reit.co.jp/file/en-term-6d340c1a8ec9a046a3ac1757a337487829b87983.pdf</t>
  </si>
  <si>
    <t>https://www.chihousai.or.jp/english/07/pdf/22_ShizuokaPref.pdf</t>
  </si>
  <si>
    <t>https://www.monexgroup.jp/en/investor/ir_library/annual_report/main/0/teaserItems1/00/linkList/04/link/E_annual_report2014_03.pdf</t>
  </si>
  <si>
    <t>https://hamamatsu-iwata.jp/about/docs/annual21.pdf</t>
  </si>
  <si>
    <t>https://www.pref.shizuoka.jp/_res/projects/default_project/_page_/001/046/785/2016-shizuoka-pref-ir.pdf</t>
  </si>
  <si>
    <t>https://www.tokyo-cci.or.jp/2-1Mr.Akahoshi_presentation.pdf</t>
  </si>
  <si>
    <t>https://www.parco.co.jp/pdf/en/library/file_e070420.pdf</t>
  </si>
  <si>
    <t>https://www.seednet.gov.in/CMS/Home/Noticeandother/list%20of%20new%20varieity%20of%20vegetaple%20crops.pdf</t>
  </si>
  <si>
    <t>https://stockdiscovery.s3.amazonaws.com/insight/india/11151/Investor%20Presentation/IP-Mar23.pdf</t>
  </si>
  <si>
    <t>https://www.hitachienergy.com/content/dam/web/home/local-india/investor-relations/documents/financial-documents/2022/q2/presentation-q2-2022.pdf</t>
  </si>
  <si>
    <t>https://arunachaluniversity.ac.in/aus/prospectus/Prospectus-2023-24/aus.pdf</t>
  </si>
  <si>
    <t>http://nirdpr.org.in/nird_docs/sagy/arunachalpradesh.pdf</t>
  </si>
  <si>
    <t>https://www.cag.gov.in/webroot/uploads/download_audit_report/2018/Report_No_1_of_2018_State_Finance_Government_of_Arunachal_Pradesh.pdf</t>
  </si>
  <si>
    <t>https://www.mea.gov.in/Portal/ForeignRelation/Myanamr_Feb_2016.pdf</t>
  </si>
  <si>
    <t>http://dspace.cus.ac.in/jspui/bitstream/1/4226/1/Geology%20of%20Arunachal%20Pradesh.pdf</t>
  </si>
  <si>
    <t>https://www.jtekt.co.jp/e/ir/pdf/220518_e.pdf</t>
  </si>
  <si>
    <t>https://www.meigin.com/ir/annual/files/2022/annual_rep_2022.pdf</t>
  </si>
  <si>
    <t>https://global.jr-central.co.jp/en/company/ir/investor-meeting/2024/_pdf/im_2024_03.pdf</t>
  </si>
  <si>
    <t>https://www.nse.or.jp/listing/search/files/140120210806481478.pdf</t>
  </si>
  <si>
    <t>https://www.meitetsu.co.jp/eng/profile/__icsFiles/afieldfile/2022/12/26/financial_results_presentation20220930_1.pdf</t>
  </si>
  <si>
    <t>https://www.daiwahouse-reit.co.jp/file/en-term-fc4114d8cc4b9a2c35c29ef6da66038c75b0b2c1.pdf</t>
  </si>
  <si>
    <t>https://www.aichi-fg.co.jp/ir/files/pdf/aichibank_meeting_20220624_05.pdf</t>
  </si>
  <si>
    <t>https://www.appsc.gov.in/public/assets/web/annualreport/annualreport_2019-20.pdf</t>
  </si>
  <si>
    <t>https://www.meitetsu.co.jp/eng/profile/__icsFiles/afieldfile/2022/07/05/financial_results_presentation20220331_02.pdf</t>
  </si>
  <si>
    <t>https://www.net-presentations.com/2979/20210119e/image/pdf.pdf</t>
  </si>
  <si>
    <t>https://www.nomuraholdings.com/investor/library/ar/2012/pdf/nomura_report_03.pdf</t>
  </si>
  <si>
    <t>https://www.comsys-hd.co.jp/english/pdf/asiahaifu201708e.pdf</t>
  </si>
  <si>
    <t>https://www.ichigo-hotel.co.jp/pdf/ir/library/2021/IchigoHotel_20210914_Corporate_Presentation_ENG.pdf</t>
  </si>
  <si>
    <t>https://www.mpsedc.mp.gov.in/Uploaded%20Document/Policies%20and%20Rules/Industrial%20Promotion%20Policy%202014%20Amended%20October%202019.pdf</t>
  </si>
  <si>
    <t>https://www.bseindia.com/xml-data/corpfiling/CorpAttachment/2016/11/9D4C9B30_E7EC_4026_B0F3_DBEA72D0EC3B_172057.pdf</t>
  </si>
  <si>
    <t>https://dolr.gov.in/sites/default/files/Madhya%20Pradesh%20presentation%20of%20good%20practices.pdf</t>
  </si>
  <si>
    <t>https://static.investindia.gov.in/s3fs-public/inline-files/IIEIF_Retail%20and%20Sourcing%20Edition_Madhya%20Pradesh.pdf</t>
  </si>
  <si>
    <t>https://www.nomuraholdings.com/investor/presentation/data/2022_1006_01_prem.pdf</t>
  </si>
  <si>
    <t>https://www.mcgc.com/english/ir/pdf/00195/00193.pdf</t>
  </si>
  <si>
    <t>https://www.screen.co.jp/download_file/get_file/SCREEN_ARE_2022.pdf</t>
  </si>
  <si>
    <t>https://www.net-presentations.com/2979/20210719e/image/aue8dyr5.pdf</t>
  </si>
  <si>
    <t>https://www.resona-gr.co.jp/holdings/english/investors/ir/presentation/pdf/20220603_1a.pdf</t>
  </si>
  <si>
    <t>https://epco.mp.gov.in/uploads/media/1__Indore_MPCAP.pdf</t>
  </si>
  <si>
    <t>https://www.bseindia.com/xml-data/corpfiling/AttachLive/7543c71c-e56e-40a1-946c-5953dc5454c1.pdf</t>
  </si>
  <si>
    <t>https://mpplanningcommission.gov.in/sdg_doc/session1/Prof%20Kanhaiya%20Ahuja,%20DAVV%20Indore.pdf</t>
  </si>
  <si>
    <t>https://dietdiversity.communitygis.net/media/document_school/2021/08/02/Final_Draft_State_Nutrition_Policy_2020-2030_English.pdf</t>
  </si>
  <si>
    <t>https://mpplanningcommission.gov.in/MPES%20Chapterwise/Chapter%2014_Science%20and%20Technology.pdf</t>
  </si>
  <si>
    <t>https://mpplanningcommission.gov.in/international-aided-projects/pmpsu/Report%20on%20Socio-Econonic%20Disparities%20in%20Madhya%20Pradesh.pdf</t>
  </si>
  <si>
    <t>https://www.iris-france.org/wp-content/uploads/2016/11/ENG-Observatoire-Prospective-Huma-Seasonal-Migration-India-Septembre-2016.pdf</t>
  </si>
  <si>
    <t>https://www.suzlon.com/NewPdf/Financial_Reports_&amp;_Presentations/2023-24/IR-Presentation-Q3-FY24.pdf</t>
  </si>
  <si>
    <t>https://mpplanningcommission.gov.in/MPES%20Chapterwise/1_Preface%20and%20Content.pdf</t>
  </si>
  <si>
    <t>https://indiaat75.in/wp-content/themes/Indiaat75/myassets/pdf/national_and_state_vision_document/Madhya_Pradesh.pdf</t>
  </si>
  <si>
    <t>http://dolr.gov.in/sites/default/files/Madhya%20Pradesh%20presentation%20of%20good%20practices.pdf</t>
  </si>
  <si>
    <t>https://www.mpsedc.mp.gov.in/Uploaded%20Document/Balance%20Sheets/Balance%20Sheet%20(Unaudited)%20-%20Standalone%20-%20FY%202021-22%20M.pdf</t>
  </si>
  <si>
    <t>https://www.cii.in/webcms/Upload/Madhya%20Pradesh%20-%20The%20Skills%20Ecosystem.pdf</t>
  </si>
  <si>
    <t>https://www.dcmsme.gov.in/old/dips/state_wise_profile_16-17/Madhya%20Pradesh%20profile%2016-17.pdf</t>
  </si>
  <si>
    <t>http://www.mpindustry.gov.in/upload/files/333215535352.pdf</t>
  </si>
  <si>
    <t>https://justagriculture.in/files/newsletter/2023/january/47.%20Millet%20Status%20in%20India%20-%20Production%20and%20Consumption.pdf</t>
  </si>
  <si>
    <t>https://mpforest.gov.in/img/files/Pre_snake.pdf</t>
  </si>
  <si>
    <t>https://ugcmoocs.inflibnet.ac.in/assets/uploads/1/147/5130/et/37%20SCRIPT200304080803031111.pdf</t>
  </si>
  <si>
    <t>https://powermin.gov.in/sites/default/files/uploads/joint_initiative_of_govt_of_india_and_madhya%20pradesh.pdf</t>
  </si>
  <si>
    <t>https://mpplanningcommission.gov.in/international-aided-projects/pmpsu/publication/MPES%202022-23_English.pdf</t>
  </si>
  <si>
    <t>https://www.mpsedc.mp.gov.in/Uploaded%20Document/Policies%20and%20Rules/29%20Industrial%20Promotion%20Policy%202014%20(Amended%20October%202019).pdf</t>
  </si>
  <si>
    <t>https://mpplanningcommission.gov.in/publications/SDG2023/SDG%20Progress%20Report%202023.pdf</t>
  </si>
  <si>
    <t>https://www.manaraa.com/books/Factors%20Affecting%20the%20Retail%20Investor's%20Participation%20in%20the%20Derivatives%20Market%20Evidences%20from%20Tier%20II%20Cities%20of%20Madhya%20Pradesh%20India.pdf</t>
  </si>
  <si>
    <t>https://mpmsme.gov.in:8080/mpmsmecms/Uploaded%20Document/Documents/MP%20MSMED%20Policy%202021%20Booklet%20English%20-%20Copy%202.pdf</t>
  </si>
  <si>
    <t>https://www.studyiq.net/lecture_ppt/lesson/2274/06%20History%20Of%20Madhya%20Pradesh.pdf</t>
  </si>
  <si>
    <t>https://www.nddb.coop/sites/default/files/pdfs/Dairying_in_Madhya_Pradesh.pdf</t>
  </si>
  <si>
    <t>https://censusindia.gov.in/nada/index.php/catalog/27660/download/30822/Data%20on%20Housing%20StockHousehold%20Amenities%20and%20Assets%20Presentation%20Madhya%20Pradesh.pdf</t>
  </si>
  <si>
    <t>https://tourism.gov.in/sites/default/files/2022-03/usq%202023%20for%2014032022.pdf</t>
  </si>
  <si>
    <t>https://mpplanningcommission.gov.in/MPES%20Chapterwise/Chapter%206_Trade,%20Investment%20and%20Connectivity.pdf</t>
  </si>
  <si>
    <t>https://global-financial-city-osaka.jp/en/wp-content/uploads/2023/10/20231130en-1.pdf</t>
  </si>
  <si>
    <t>https://www.nankai.co.jp/lib/company/ir/library/presentation/pdf/en_230519.pdf</t>
  </si>
  <si>
    <t>https://www.tokyo-gas.co.jp/en/IR/library/pdf/anual/05e11.pdf</t>
  </si>
  <si>
    <t>https://www.daigasgroup.com/en/ir/library/financial-results/__icsFiles/afieldfile/2011/06/10/overseas.pdf</t>
  </si>
  <si>
    <t>https://www.niti.gov.in/sites/default/files/2022-07/Dewas-Madhya%20Pradesh.pdf</t>
  </si>
  <si>
    <t>https://www.dcmsme.gov.in/old/dips/state_wise_dips/Madhya%20Pradesh%20profile%2014-15.pdf</t>
  </si>
  <si>
    <t>https://static.investindia.gov.in/s3fs-public/2023-05/MP%20MSMED%20Policy%202021%20Booklet%20English%20new.pdf</t>
  </si>
  <si>
    <t>https://mpplanningcommission.gov.in/MPES%20Chapterwise/Chapter%204_Agriculture%20and%20Rural%20Development.pdf</t>
  </si>
  <si>
    <t>https://static.investindia.gov.in/s3fs-public/2020-07/Healthcare%20%26%20Pharmaceuticals_compressed.pdf</t>
  </si>
  <si>
    <t>https://nhm.gov.in/images/pdf/nrhm-in-state/state-wise-information/madhya-pradesh/nrhm_statewise_progress.pdf</t>
  </si>
  <si>
    <t>https://ibm.gov.in/writereaddata/files/07092014124234IMYB_2012_11_16%20MADHYA%20PRADESH.pdf</t>
  </si>
  <si>
    <t>http://dcmsme.gov.in/old/dips/state_wise_profile_16-17/Madhya%20Pradesh%20profile%2016-17.pdf</t>
  </si>
  <si>
    <t>https://ibm.gov.in/writereaddata/files/06252021124907Madhya%20Pradesh.pdf</t>
  </si>
  <si>
    <t>http://www.climatechange.mp.gov.in/sites/default/files/resources/CLIMATE%20CHANGE%20IN%20MADHYA%20PRADESH%20INDICATORS%20AND%20IMPACTS.pdf</t>
  </si>
  <si>
    <t>https://www.gogin.co.jp/ir/common/T012018000012i.pdf</t>
  </si>
  <si>
    <t>https://mpplanningcommission.gov.in/international-aided-projects/pmpsu/District%20Wise%20Poverty%20Estimates.pdf</t>
  </si>
  <si>
    <t>http://www.mpindustry.gov.in/upload/files/textile(1).pdf</t>
  </si>
  <si>
    <t>https://censusindia.gov.in/nada/index.php/catalog/32088/download/35269/20575_1941_STA.pdf</t>
  </si>
  <si>
    <t>https://prsindia.org/files/budget/budget_state/madhya-pradesh/2022/Madhya%20Pradesh%20Budget%20Analysis%202022-23.pdf</t>
  </si>
  <si>
    <t>https://static.pib.gov.in/WriteReadData/specificdocs/documents/2023/nov/doc20231114269701.pdf</t>
  </si>
  <si>
    <t>https://www.eoilima.gov.in/docs/1670996683Invest%20MP_%20PPT_General%20Session_V9%20(2)%20(3)_compressed.pdf</t>
  </si>
  <si>
    <t>http://www.gjimt.ac.in/web/wp-content/uploads/2017/10/2_Babita-Yadav_A-Comparative-Analysis-of-Investors-Risk-Perceptions.pdf</t>
  </si>
  <si>
    <t>https://www.drishtiias.com/images/pdf/State%20PCS%20CA%20Consolidation%20(Madhya%20Pradesh)%20December%202022.pdf</t>
  </si>
  <si>
    <t>https://mphorticulture.gov.in/sites/default/files/documents/VisionDocumentMP.pdf</t>
  </si>
  <si>
    <t>https://cuts-ccier.org/pdf/Dicussions_CS&amp;DoT_MP.pdf</t>
  </si>
  <si>
    <t>https://urk.tiss.edu/wp-content/uploads/2020/08/Madhya-Pradesh-State-Level-Background-Paper.pdf</t>
  </si>
  <si>
    <t>https://mpplanningcommission.gov.in/MPES%20Chapterwise/Chapter%207_Urban%20Development.pdf</t>
  </si>
  <si>
    <t>https://www.adb.org/sites/default/files/project-documents/47100/47100-004-iee-en_2.pdf</t>
  </si>
  <si>
    <t>https://invest.mp.gov.in/wp-content/uploads/2021/11/FAQs.pdf</t>
  </si>
  <si>
    <t>https://www.nipfp.org.in/media/medialibrary/2016/03/Madhya_Pradesh_State_MDG_Report_NIPFP_UNICEF.pdf</t>
  </si>
  <si>
    <t>https://static.investindia.gov.in/s3fs-public/2022-10/MP%20Renewable%20Energy%20Policy%202022.pdf</t>
  </si>
  <si>
    <t>https://cag.gov.in/uploads/media/Madhya-Pradesh-062fd454434a5a8-18375948.pdf</t>
  </si>
  <si>
    <t>http://www.mpindustry.gov.in/upload/files/pharmaceuticals(1).pdf</t>
  </si>
  <si>
    <t>https://prsindia.org/files/budget/budget_state/madhya-pradesh/2023/MP_State_Budget_Analysis_2023-24.pdf</t>
  </si>
  <si>
    <t>http://climatechange.mp.gov.in/sites/default/files/resources/Madhya%20Pradesh%20Climate%20Change%20Vulnerabilities%20&amp;%20Response%20Strategies.pdf</t>
  </si>
  <si>
    <t>https://censusindia.gov.in/nada/index.php/catalog/27898/download/31067/PC01_PCA_IND_SC_DH_23.pdf</t>
  </si>
  <si>
    <t>https://hcisingapore.gov.in/pdf/Madhya%20Pradesh%20Tourism%20-%20MP%20Brochure%20(English).pdf</t>
  </si>
  <si>
    <t>https://www.startupindia.gov.in/srf-2022/reports/Madhya_Pradesh_Report_26072020.pdf</t>
  </si>
  <si>
    <t>https://d79k57b9f2p6h.cloudfront.net/generic_uploads/production/BXjm5poz/quarterly_investor_presentation_2023_24_q4.pdf</t>
  </si>
  <si>
    <t>https://ieefa.org/wp-content/uploads/2020/02/Increasing-Competition-in-India-Transmission-Sector_February-2020.pdf</t>
  </si>
  <si>
    <t>https://www.ndb.int/wp-content/uploads/2022/12/India-PPE_Executive-Summary.pdf</t>
  </si>
  <si>
    <t>https://cuts-lusaka.org/pdf/Dicussions_CS&amp;DoT_MP.pdf</t>
  </si>
  <si>
    <t>https://msme.icai.org/wp-content/uploads/2021/06/Madhya-Pradesh-MSME-Policy.pdf</t>
  </si>
  <si>
    <t>https://www.startupindia.gov.in/srf-2022/reports1/Madhya_Pradesh_State_Report_08-06-2022.pdf</t>
  </si>
  <si>
    <t>https://finance.mp.gov.in/uploads/budget/Press_note_English_2023-24_.pdf</t>
  </si>
  <si>
    <t>https://www.nantobank.co.jp/investor/english/pdf/nantobk_23a_all.pdf</t>
  </si>
  <si>
    <t>https://www.mt-reit.jp/file/en-term-c15c723a2b56de6fe1a287de8e121f01ccb2a6db.pdf</t>
  </si>
  <si>
    <t>https://www.nankai.co.jp/lib/company/ir/library/presentation/pdf/setsumei_en_231117.pdf</t>
  </si>
  <si>
    <t>https://www.mec.co.jp/ir/library/2023/4Q/irpresentation_2023_4_en.pdf</t>
  </si>
  <si>
    <t>https://www.net-presentations.com/3471/20230322e/gters3e2/data/00.pdf</t>
  </si>
  <si>
    <t>https://www.mori-hills-reit.co.jp/LinkClick.aspx?fileticket=%2F1cZrGqy2og%3D&amp;tabid=65</t>
  </si>
  <si>
    <t>https://www.nankai.co.jp/lib/company/ir/library/presentation/pdf/setsumei_en_221117.pdf</t>
  </si>
  <si>
    <t>https://www.nantobank.co.jp/investor/english/pdf/Report2021.pdf</t>
  </si>
  <si>
    <t>https://www.dmgmori.co.jp/corporate/en/ir/ir_library/pdf/fy2023_4shihanki_release_e.pdf</t>
  </si>
  <si>
    <t>https://www.jhrth.co.jp/file/en-term-b6be99b79c9877bf95baaae3b03f23f7bc4c9c6c.pdf</t>
  </si>
  <si>
    <t>https://www.nomuraholdings.com/investor/presentation/data/2007_0514_prem.pdf</t>
  </si>
  <si>
    <t>https://www.resona-gr.co.jp/holdings/english/investors/financial/annual/pdf/ar01_daiwa.pdf</t>
  </si>
  <si>
    <t>https://www.jhrth.co.jp/file/en-news-e3efeed98e3acfd96f330866d23eac82ba4f0177.pdf</t>
  </si>
  <si>
    <t>https://www.capcom.co.jp/ir/english/data/pdf/explanation/2017/2nd/explanation_2017_2nd_01.pdf</t>
  </si>
  <si>
    <t>https://global.jr-central.co.jp/en/company/ir/investor-meeting/2013/_pdf/im_2013_05.pdf</t>
  </si>
  <si>
    <t>https://www.smm.co.jp/en/ir/event/meeting/pdf/2023/231206_transcript_E.pdf</t>
  </si>
  <si>
    <t>https://www.shinkin-central-bank.jp/e/financial/pdf/all_2022.pdf</t>
  </si>
  <si>
    <t>https://www.subaru.co.jp/en/ir/library/pdf/Ir/Ir2023e_04.pdf</t>
  </si>
  <si>
    <t>https://www.agc.com/en/news/pdf/20230809e.pdf</t>
  </si>
  <si>
    <t>https://www.sekisuikasei.com/en/a.php?id=54</t>
  </si>
  <si>
    <t>https://www.kinden.co.jp/english/pdf/ShareholdersMeeting2023.pdf</t>
  </si>
  <si>
    <t>https://www.dbj.jp/en/pdf/CSR_disclo/2017/01.pdf</t>
  </si>
  <si>
    <t>https://izumi.co.jp/corp/e_ir/img/business/pdf/annual/annualreport2021_e.pdf</t>
  </si>
  <si>
    <t>https://www.tadano.com/ir/integrated_report/pdf/integrated_report2019_5.pdf</t>
  </si>
  <si>
    <t>https://www.hankyu-hanshin.co.jp/upload/irRelatedInfo/286.pdf</t>
  </si>
  <si>
    <t>https://www.hulic.co.jp/en/sustainability/report/pdf/integrated_report2022_e.pdf</t>
  </si>
  <si>
    <t>https://www.kansai.com/sustainability/library/pdf/2023/KansaiPaint_IntegratedReport_2023_E-5.pdf</t>
  </si>
  <si>
    <t>https://www.obayashi.co.jp/en/ir/upload/img/ir2023en.pdf</t>
  </si>
  <si>
    <t>https://www.yakult.co.jp/english/ir/management/pdf/23_01_hosoku_en.pdf</t>
  </si>
  <si>
    <t>https://www.joshin.co.jp/en/ir/library/report/main/011/teaserItems1/01/link/2022_JCSR_en.pdf</t>
  </si>
  <si>
    <t>https://www.tokyo-gas.co.jp/en/IR/library/pdf/anual/10english.pdf</t>
  </si>
  <si>
    <t>https://www.lion.co.jp/en/ir/pdf/ar/ir2023.pdf</t>
  </si>
  <si>
    <t>https://www.jica.go.jp/india/english/office/others/c8h0vm00009ylo4c-att/presentations_02.pdf</t>
  </si>
  <si>
    <t>https://www.yonden.co.jp/english/assets/pdf/ir/tools/ann_r/annual_e_2022.pdf</t>
  </si>
  <si>
    <t>https://www3.pref.nara.jp/eastasia_e/secure/1383/5.p.27-58_en.pdf</t>
  </si>
  <si>
    <t>https://www.dmgmori.co.jp/corporate/en/ir/ir_library/pdf/fy2022_1shihanki_kessan_e.pdf</t>
  </si>
  <si>
    <t>https://www.jsda.or.jp/en/about/annual-report/files/annual16.pdf</t>
  </si>
  <si>
    <t>https://www.ntnglobal.com/en/investors/pdf/annual/annual_report2008.pdf</t>
  </si>
  <si>
    <t>https://www.mcgc.com/english/ir/pdf/20130301-1.pdf</t>
  </si>
  <si>
    <t>https://www.nochubank.or.jp/en/ir/annual_report/pdf/ar_2021.pdf</t>
  </si>
  <si>
    <t>https://www.hyakugo.co.jp/ir/english/2022/pdf/01.pdf</t>
  </si>
  <si>
    <t>https://www.tis.com/documents/en/ir/finance/annual_report/ar2016.pdf</t>
  </si>
  <si>
    <t>https://www.jil.go.jp/english/jli/documents/2019/012-00.pdf</t>
  </si>
  <si>
    <t>https://www.dai-ichi-life.co.jp/english/news_release/2021/pdf/index_012.pdf</t>
  </si>
  <si>
    <t>https://www.jpower.co.jp/english/ir/pdf/shareholders68.pdf</t>
  </si>
  <si>
    <t>https://www.kaneka.co.jp/en/esg/report/download/pdf/csr_2017.pdf</t>
  </si>
  <si>
    <t>https://corp.sbishinseibank.co.jp/en/ir/library/integrated/archive2/main/08/teaserItems3/08/linkList/05/link/ir15eng_20-22.pdf</t>
  </si>
  <si>
    <t>https://www.screen.co.jp/download_file/get_file/SCREEN_ARE_2019.pdf</t>
  </si>
  <si>
    <t>https://www.smth.jp/english/-/media/th/english/investors/annual/2015/all.pdf</t>
  </si>
  <si>
    <t>https://www.benesse-hd.co.jp/en/ir/finance/pdf/databook2019e.pdf</t>
  </si>
  <si>
    <t>https://www.nara.accu.or.jp/img/report/grouptraining/2005.pdf</t>
  </si>
  <si>
    <t>https://www.okumuragumi.co.jp/en/ir/news/data/Annual%20report%202014.pdf</t>
  </si>
  <si>
    <t>https://www.musashino-u.ac.jp/albums/abm.php?f=abm00011193.pdf&amp;n=2012_MIGA_ANNUAL_REPORT.pdf</t>
  </si>
  <si>
    <t>https://www.jal.com/en/sustainability/report/pdf/index_2018.pdf</t>
  </si>
  <si>
    <t>https://jicpa.or.jp/english/files/2019AnnualReport.pdf</t>
  </si>
  <si>
    <t>https://www.arata-gr.jp/assets/pdf/ir/arata_integratedreport2019en.pdf</t>
  </si>
  <si>
    <t>https://investor.ojiholdings.co.jp/en/ir/news/auto_20230629513948/pdfFile.pdf</t>
  </si>
  <si>
    <t>https://www.chukyo-bank.co.jp/ir/disclosure/pdf/ar2021_1.pdf</t>
  </si>
  <si>
    <t>https://www.jsf.co.jp/english/media/ir2022_all_en.pdf</t>
  </si>
  <si>
    <t>https://www.tokaitokyo.co.jp/japan-gateway/uploads/2024/02/JINUSHI_OM_4Q2023.pdf</t>
  </si>
  <si>
    <t>https://www.daiwa-office.co.jp/file/en-ir_library_term-tmp-A8VPY.pdf</t>
  </si>
  <si>
    <t>https://www.jp-life.japanpost.jp/IR/en/stock/pdf/17th_syosyu.pdf</t>
  </si>
  <si>
    <t>https://pdf.irpocket.com/C9783/ba4w/Nsv6/Br5U.pdf</t>
  </si>
  <si>
    <t>https://www.ducr.u-tokyo.ac.jp/content/400059622.pdf</t>
  </si>
  <si>
    <t>https://www.capcom.co.jp/ir/english/data/pdf/annual/2016/annual_2016_01.pdf</t>
  </si>
  <si>
    <t>https://www.escon-reit.jp/file/en-news-6b10d954c82e1dcd2a6a1e933e83932d4e5ac992.pdf</t>
  </si>
  <si>
    <t>https://www.kansai.com/sustainability/library/pdf/2023/KansaiPaint_IntegratedReport_2023_E.pdf</t>
  </si>
  <si>
    <t>https://www.nagase.co.jp/english/ir/library/pdf/annual/2003AR-e.pdf</t>
  </si>
  <si>
    <t>https://www.dbj.jp/en/pdf/CSR_disclo/2017/02.pdf</t>
  </si>
  <si>
    <t>https://www.yonden.co.jp/english/assets/pdf/ir/tools/ann_r/annual_e_2021.pdf</t>
  </si>
  <si>
    <t>https://www.subaru.co.jp/en/csr/governance/pdf/corporate.pdf</t>
  </si>
  <si>
    <t>https://en.ccbj-holdings.com/ir/pdf/en/annualreview/ccwj/an_2005.pdf</t>
  </si>
  <si>
    <t>https://www.ntnglobal.com/en/investors/pdf/annual/ntn_report2010.pdf</t>
  </si>
  <si>
    <t>https://www.tokyo-gas.co.jp/en/IR/library/pdf/anual/14e18.pdf</t>
  </si>
  <si>
    <t>https://www3.pref.nara.jp/eastasia_e/secure/1245/2009-english.pdf</t>
  </si>
  <si>
    <t>https://www.jpx.co.jp/english/corporate/research-study/working-paper/JPXWP_Vol43e.pdf</t>
  </si>
  <si>
    <t>https://www.obayashi.co.jp/en/ir/upload/img/ir2021en.pdf</t>
  </si>
  <si>
    <t>https://www.sekisuihouse.co.jp/company/financial/library/ir_document/2021/2021_togo/E_00_Integrated+Report+2021_all+Sustainability+Report+released.pdf</t>
  </si>
  <si>
    <t>https://www.hulic.co.jp/en/sustainability/report/pdf/integrated_report2020_e.pdf</t>
  </si>
  <si>
    <t>https://www.smth.jp/english/-/media/th/english/investors/annual/2011/all.pdf</t>
  </si>
  <si>
    <t>https://www.nara.accu.or.jp/img/report/year2021.pdf</t>
  </si>
  <si>
    <t>https://www.benesse-hd.co.jp/en/ir/finance/pdf/databook2017e.pdf</t>
  </si>
  <si>
    <t>https://www.ichigo-hotel.co.jp/ir/news/p_news_file/file/IchigoHotel_20180913_Corporate_Presentation_ENG.pdf</t>
  </si>
  <si>
    <t>https://www.okumuragumi.co.jp/ir/en-report/data/20230822_annual2023.pdf</t>
  </si>
  <si>
    <t>https://ndma.gov.in/sites/default/files/PDF/covid/MP_English.pdf</t>
  </si>
  <si>
    <t>https://www.toppersnotes.com/wp-content/uploads/2022/06/Volume-1-History-Culture-and-Literature-and-Geography-of-Madhya-Pradesh-MPPSC-ENG-27-06.pdf</t>
  </si>
  <si>
    <t>http://www.code.mp.gov.in/WriteReadData/Pdf/Act_1958_0025_Pdf_F119_English.pdf</t>
  </si>
  <si>
    <t>https://ohrh.law.ox.ac.uk/wp-content/uploads/2021/04/U-of-OxHRH-J-Proportionality-in-India-1.pdf</t>
  </si>
  <si>
    <t>https://www.mpinfo.org/MPinfoStatic/Hindi/budget/2021/Budget-Main-Points-2021-22-English.pdf</t>
  </si>
  <si>
    <t>https://amritmahotsav.negd.in/presentation/Madhya%20Pradesh_SeDC%20Brief%20Overview.pdf</t>
  </si>
  <si>
    <t>http://dcmsme.gov.in/old/dips/state_wise_dips/Madhya%20Pradesh%20profile%2014-15.pdf</t>
  </si>
  <si>
    <t>http://www.eagri.org/eagri50/AGRO102/lec01.pdf</t>
  </si>
  <si>
    <t>https://www.mbapl.com/wp-content/uploads/2023/08/Results-Presentation-Q1-2023-24.pdf</t>
  </si>
  <si>
    <t>https://ijrar.org/papers/IJRAR1905037.pdf</t>
  </si>
  <si>
    <t>https://www.smth.jp/english/-/media/th/english/investors/presentation/E211118-3.pdf</t>
  </si>
  <si>
    <t>https://www.jpr-reit.co.jp/file/en-ir_library_term-718c74876420376d319a4aad988bc46cddfa0019.pdf</t>
  </si>
  <si>
    <t>https://www.milbon.com/en/docs/20220329en_annualsecuritiesreport.pdf</t>
  </si>
  <si>
    <t>https://corp.sbishinseibank.co.jp/en/news/news/20230127d/main/0/link/230127_gl_hecj_e.pdf</t>
  </si>
  <si>
    <t>https://www.indiacode.nic.in/bitstream/123456789/3583/1/Municipal%20Corporation%20ACT%201961.pdf</t>
  </si>
  <si>
    <t>https://www.ajantapharma.com/images/IP-Q3FY2024.pdf</t>
  </si>
  <si>
    <t>https://new.census.gov.in/nada/index.php/catalog/27660/download/30822/Data%20on%20Housing%20StockHousehold%20Amenities%20and%20Assets%20Presentation%20Madhya%20Pradesh.pdf</t>
  </si>
  <si>
    <t>https://www.phdcci.in/wp-content/uploads/2023/01/Millets-21-22-Jan-2023-Madhya-Pradesh-1.pdf</t>
  </si>
  <si>
    <t>https://www.rites.com/Upload/MediaGallery/PDF/3/REMCL-All-Jul22_pdf-2022-Aug-18-12-55-2.pdf</t>
  </si>
  <si>
    <t>https://www.careratings.com/upload/CompanyFiles/PR/29042022064825_Jumbo_Finvest_(India)_Limited.pdf</t>
  </si>
  <si>
    <t>https://stockdiscovery.s3.amazonaws.com/insight/india/4543/Investor%20Presentation/IP-Jun22.pdf</t>
  </si>
  <si>
    <t>https://www.mpindustry.gov.in/upload/files/685739745655.pdf</t>
  </si>
  <si>
    <t>http://www.mpindustry.gov.in/upload/files/685739745655.pdf</t>
  </si>
  <si>
    <t>https://pdf.irpocket.com/C6544/ZIyd/Dtuw/dnGR.pdf</t>
  </si>
  <si>
    <t>https://www.nicera.co.jp/wordpress/wp-content/uploads/2024/03/Notice-of-the-49th-Ordinary-General-Meeting-of-Shareholders.pdf</t>
  </si>
  <si>
    <t>https://www.energia.co.jp/e/ir/report/pdf/ar05/ar_05.pdf</t>
  </si>
  <si>
    <t>https://www.jp-bank.japanpost.jp/en/ir/financial/pdf/en2022_all.pdf</t>
  </si>
  <si>
    <t>https://www.nomuraholdings.com/investor/presentation/data/2019_1203_prem.pdf</t>
  </si>
  <si>
    <t>http://dcmsme.gov.in/old/dips/Vidisha.pdf</t>
  </si>
  <si>
    <t>https://invest.mp.gov.in/wp-content/uploads/2021/06/Service-wise-enclosures.pdf</t>
  </si>
  <si>
    <t>https://www.mbapl.com/wp-content/uploads/2022/07/Investor_Presentation_2022-23.pdf</t>
  </si>
  <si>
    <t>https://cag.gov.in/uploads/download_audit_report/2022/Report%20No%203%20of%202022_74th%20CAA_English-063285cfa23b067.87905813.pdf</t>
  </si>
  <si>
    <t>https://indiainfrastructure.com/wp-content/uploads/2021/10/Table-of-Contents-Power-Transmission-in-India-2022.pdf</t>
  </si>
  <si>
    <t>http://cdn.hl.com/pdf/2023/renewables-and-energy-transition-india.pdf</t>
  </si>
  <si>
    <t>https://www.birlacorporation.com/investors/annual-reports/annual_reports_21_22.pdf</t>
  </si>
  <si>
    <t>https://static.investindia.gov.in/2021-11/Renewable%20Power%20Purchase%20Agreements_Report_Final_8.11%20%282%29.pdf</t>
  </si>
  <si>
    <t>https://pdfs.semanticscholar.org/1a91/2290bf8f6e92dde227732e1a2e5dc7f77330.pdf</t>
  </si>
  <si>
    <t>https://www.axistrustee.in/pdf/Press%20release%20dated%2001%20July%202020%20-%20Madhya%20Pradesh%20Financial%20Corporation%20Ltd.pdf</t>
  </si>
  <si>
    <t>https://skillsip.nsdcindia.org/sites/default/files/kps-document/PMKVY%202.0%20Impact%20Evaluation%20Report%20%E2%80%93%20Executive%20Summary.pdf</t>
  </si>
  <si>
    <t>https://s27.q4cdn.com/536148232/files/doc_presentation/2021/1/UPH-Q3-2021-Earnings-(1).pdf</t>
  </si>
  <si>
    <t>https://www.sbigroup.co.jp/english/investors/disclosure/presentation/pdf/200131presentations.pdf</t>
  </si>
  <si>
    <t>https://www.energia.co.jp/e/ir/info/pdf/ir6-39.pdf</t>
  </si>
  <si>
    <t>https://www.relo.jp/english/ir/library/upload/docs/20180601_01_en.pdf</t>
  </si>
  <si>
    <t>https://www.iij.ad.jp/en/ir/library/presentation/pdf/202102_CompanyPresentation_web.pdf</t>
  </si>
  <si>
    <t>https://www.gogin.co.jp/ir/common/disclosure_20210331i.pdf</t>
  </si>
  <si>
    <t>https://okuizumo.org/en/metis/wp-content/uploads/2020/02/Japan_2020_UNCHARTED_TERRITORY.pdf</t>
  </si>
  <si>
    <t>https://nhsrcindia.org/sites/default/files/practice_image/HealthDossier2021/Madhya%20Pradesh.pdf</t>
  </si>
  <si>
    <t>https://documents.worldbank.org/curated/pt/454421467996665040/pdf/105861-BRI-P157572-ADD-SERIES-India-state-briefs-PUBLIC-MadhyaPradesh-Proverty.pdf</t>
  </si>
  <si>
    <t>https://cag.gov.in/webroot/uploads/download_audit_report/2021/SFAR%202020-21_Report%20No.%204%20of%202022_English_(4-5-2022)-0632464c49482a2.15902801.pdf</t>
  </si>
  <si>
    <t>https://www.ultratechcement.com/content/dam/ultratechcementwebsite/pdf/intimation/SE%20Intimation%20-%20Cement%20Demerger%20Century.pdf</t>
  </si>
  <si>
    <t>https://mohua.gov.in/upload/uploadfiles/files/9%20Presentation_Jagan%20Shah.pdf</t>
  </si>
  <si>
    <t>http://www.mpindustry.gov.in/upload/files/114166117462.pdf</t>
  </si>
  <si>
    <t>https://www.pelgel.com/images/quarterly_results/PEL-Investor-Presentation-Nov-14-2019.pdf</t>
  </si>
  <si>
    <t>https://invest.mp.gov.in/wp-content/uploads/2021/06/incentive-list.pdf</t>
  </si>
  <si>
    <t>https://www.careratings.com/upload/CompanyFiles/PR/02092022063552_India_Shelter_Finance_Corporation_Limited.pdf</t>
  </si>
  <si>
    <t>https://www.spml.co.in/Download/Corporate-announcements/spml-infra-investor-presentation-1.pdf</t>
  </si>
  <si>
    <t>https://mpplanningcommission.gov.in/MPES%20Chapterwise/Chapter%205_Industry,%20MSME%20and%20Infrastructure.pdf</t>
  </si>
  <si>
    <t>https://niua.org/cfsc/sites/default/files/Safe%20City%20Initiative%2C%20Bhopal.pdf</t>
  </si>
  <si>
    <t>https://ijariie.com/AdminUploadPdf/Impact_Of_COVID_19_On_Investment_Behavior_ijariie14383.pdf</t>
  </si>
  <si>
    <t>https://www.amity.edu/gwalior/jccc/pdf/dec-17.pdf</t>
  </si>
  <si>
    <t>https://www.boardofrevenue.mp.gov.in/acts/Act_MPLRC_1959_0020_Pdf_F95_English.pdf</t>
  </si>
  <si>
    <t>https://www.education.gov.in/sites/upload_files/mhrd/files/upload_document/Education%20MMP.pdf</t>
  </si>
  <si>
    <t>https://www.mbapl.com/wp-content/uploads/2022/05/Investor_Presentation_2021-22.pdf</t>
  </si>
  <si>
    <t>https://trai.gov.in/sites/default/files/PR_No.67of2022.pdf</t>
  </si>
  <si>
    <t>https://oistbpl.com/oct-bhopal/pdf/mp-startup-policy-2022.pdf</t>
  </si>
  <si>
    <t>http://ncw.nic.in/sites/default/files/Gender_Profile_Madhya_Pradesh.pdf</t>
  </si>
  <si>
    <t>https://www.mpigr.gov.in/igrs_cms_api/api/website/download?filePath=pdf/GuideLineReport2021-22/2021202226104/EN/GuidelineFull.pdf</t>
  </si>
  <si>
    <t>https://www.adanienterprises.com/-/media/Project/Enterprises/Investors/Investor-Downloads/Results-Conference-Call-Transcripts/Q3-FY24-Earnings-Call-Transcript.pdf</t>
  </si>
  <si>
    <t>https://www.jstor.org/stable/41950393</t>
  </si>
  <si>
    <t>https://www.ichigo-hotel.co.jp/pdf/ir/library/2023/IchigoHotel_20230914_Corporate_Presentation_ENG.pdf</t>
  </si>
  <si>
    <t>https://www.mitsuifudosan.co.jp/english/corporate/ir/library/er/pdf/investorpresentation1211e.pdf</t>
  </si>
  <si>
    <t>https://syla-tech.jp/docs/230701_InvestorPresentation_EN.pdf</t>
  </si>
  <si>
    <t>https://www.mitsuifudosan.co.jp/english/corporate/ir/library/er/pdf/investorpresentation1104e.pdf</t>
  </si>
  <si>
    <t>https://www.mflp-r.co.jp/file/en-ir_library_term-b566b9136353777077c2dbd422ec43a399005a17.pdf</t>
  </si>
  <si>
    <t>https://www.smth.jp/english/-/media/th/english/investors/presentation/E201118-1.pdf</t>
  </si>
  <si>
    <t>https://www.otsuka.com/en/ir/library/pdf/annual/2022_all_a4.pdf</t>
  </si>
  <si>
    <t>https://moneyworld.jp/discl-pdf/tdnet/2021020245372901GENERAL.pdf</t>
  </si>
  <si>
    <t>https://www.ichigo-hotel.co.jp/ir/news/p_news_file/file/IchigoHotel_20220914_Corporate_Presentation_ENG.pdf</t>
  </si>
  <si>
    <t>https://pdf.irpocket.com/C3405/ly8K/sZPc/sF73.pdf</t>
  </si>
  <si>
    <t>https://www.jal.com/en/investor/stockholders_meeting/pdf/convene1905en.pdf</t>
  </si>
  <si>
    <t>https://www.tokaiholdings.co.jp/english/ir/library/pdf/presentation/pr201803q2_e.pdf</t>
  </si>
  <si>
    <t>https://www.parco.co.jp/pdf/en/library/2012firsthalfresultinvestorpresentation.pdf</t>
  </si>
  <si>
    <t>https://www.kuraray.com/uploads/60b891189e54e/kuraray_en2020.pdf</t>
  </si>
  <si>
    <t>https://pdf.irpocket.com/C3405/hUeO/GZZD/Qpeh.pdf</t>
  </si>
  <si>
    <t>https://www.energia.co.jp/e/ir/info/pdf/ir6-30.pdf</t>
  </si>
  <si>
    <t>https://www.nomuraholdings.com/investor/library/ar/2015/pdf/nomura_report_all.pdf</t>
  </si>
  <si>
    <t>https://www.nomuraholdings.com/investor/library/ar/csr/data/2008.pdf</t>
  </si>
  <si>
    <t>https://www.technoproholdings.com/en/wp-content/uploads/2018/03/presentation_FY2018q2_eng.pdf</t>
  </si>
  <si>
    <t>https://www.mitsui.com/jp/en/ir/library/report/__icsFiles/afieldfile/2023/09/29/en_ar2023_all_web.pdf</t>
  </si>
  <si>
    <t>https://www.srigroup.co.jp/english/ir/library/annual-report/dvql4p000000fjrp-att/2002_6.pdf</t>
  </si>
  <si>
    <t>https://www.relo.jp/english/ir/library/upload/docs/191203_02_en.pdf</t>
  </si>
  <si>
    <t>https://www.mofa.go.jp/policy/economy/apec/seminar0509.pdf</t>
  </si>
  <si>
    <t>https://www.nissay.co.jp/english/annual/pdf/2022/disc2022_02.pdf</t>
  </si>
  <si>
    <t>https://www.benesse-hd.co.jp/en/ir/library/ar/2021/pdf/ar2021_06_en.pdf</t>
  </si>
  <si>
    <t>https://www.jafco.co.jp/english/information/news/upload/c91d72bedf910c7fbbd26fcd240e4d50.pdf</t>
  </si>
  <si>
    <t>https://www.toyo-const.co.jp/en/wp/wp-content/uploads/2021/11/CR2021E_allpage.pdf</t>
  </si>
  <si>
    <t>https://www.daiwa-securities-living.co.jp/en/file/nhi_material/20161021_report_e.pdf</t>
  </si>
  <si>
    <t>https://www.aeon.info/wp-content/uploads/en/ir/report/FY2021-Presentation-Materials.pdf</t>
  </si>
  <si>
    <t>https://www.custody.jp/data/annual/pdf/_disclosure2023en.pdf</t>
  </si>
  <si>
    <t>https://www.m-chemical.co.jp/en/news/kagaku/pdf/00047/00036.pdf</t>
  </si>
  <si>
    <t>https://www.dai-ichi-life.co.jp/english/annual_report/2015/pdf/index_001.pdf</t>
  </si>
  <si>
    <t>https://www.japanpost.jp/en/ir/library/disclosure/2019/pdf/all.pdf</t>
  </si>
  <si>
    <t>https://www.chugin.co.jp/assets/media/2018/11/all2014.pdf</t>
  </si>
  <si>
    <t>https://hd.fukuicompu.co.jp/ir/investor-relations/pdf/cp_2022.pdf</t>
  </si>
  <si>
    <t>https://www.daiwahouse-reit.co.jp/file/en-ir_news-96163b310212b875d2069abfcc524d2ebd3c8192.pdf</t>
  </si>
  <si>
    <t>https://www.mcgc.com/english/ir/pdf/20130603-1.pdf</t>
  </si>
  <si>
    <t>https://www.capcom.co.jp/ir/english/data/pdf/annual/2021/annual_2021_05.pdf</t>
  </si>
  <si>
    <t>https://www.itochu.co.jp/en/ir/news/2020/__icsFiles/afieldfile/2020/07/09/ITC200708_E.pdf</t>
  </si>
  <si>
    <t>https://ousar.lib.okayama-u.ac.jp/files/public/4/40445/20160528033855762336/oer_037_1_001_018.pdf</t>
  </si>
  <si>
    <t>https://www.takiron-ci.co.jp/english/lib/cmn_img/ir/FYE%202023%201st%20Half%20Presentation%20Material.pdf</t>
  </si>
  <si>
    <t>https://www.tokyocentury.co.jp/en/newsroom/news/pdf/Announcement-of-Organizational-Change.pdf</t>
  </si>
  <si>
    <t>https://www.rohm.co.jp/documents/11303/2318407/annual2004_e.pdf/41f071c3-a851-461b-9dd3-8c143cd2c019</t>
  </si>
  <si>
    <t>https://www.proterial.com/e/sustainability/integrated_report/pdf/2023_all.pdf</t>
  </si>
  <si>
    <t>https://www.jbic.go.jp/en/information/today/image/jtd_202105.pdf</t>
  </si>
  <si>
    <t>https://en.ccbj-holdings.com/pdf/news/ccw/en/2005/02.pdf</t>
  </si>
  <si>
    <t>https://www.zeon.co.jp/en/csr/report/pdf/200324901.pdf</t>
  </si>
  <si>
    <t>https://www.zeria.co.jp/english/media/57th_br.pdf</t>
  </si>
  <si>
    <t>https://www.rieb.kobe-u.ac.jp/academic/ra/dp/English/DP2019-18.pdf</t>
  </si>
  <si>
    <t>https://www.shi.co.jp/english/ir/library/annual_report/pdf/ar23/23e_all.pdf</t>
  </si>
  <si>
    <t>https://nud-reit.co.jp/file/en-top_financial-4319c4ce413afc07445c0b89c37334ff2a68749d.pdf</t>
  </si>
  <si>
    <t>https://www.trusco.co.jp/ir/library/files/Script%20of%20Financial%20Results%20Briefing%20for%20the%2060th%20Term.pdf</t>
  </si>
  <si>
    <t>https://www.nagase.co.jp/english/ir/library/pdf/annual/2012AR-e.pdf</t>
  </si>
  <si>
    <t>https://www.kyokuto.com/en/ir/pdf/annual22.pdf</t>
  </si>
  <si>
    <t>https://www.westjr.co.jp/global/en/ir/library/annual-report/2014/pdf/jr_west_annual_report_2014.pdf</t>
  </si>
  <si>
    <t>https://www.anahd.co.jp/en/investors/data/pdf/presentations/08/2009_01_1e.pdf</t>
  </si>
  <si>
    <t>https://www.nipponsanso-hd.co.jp/LinkClick.aspx?fileticket=g2jPv8u0c1E%3D</t>
  </si>
  <si>
    <t>https://www.tmex.co.jp/en/wp-content/uploads/2017/02/THD_BriefingInformation_201403-2q.pdf</t>
  </si>
  <si>
    <t>https://www.towayakuhin.co.jp/english/info/pdf/release231117.pdf</t>
  </si>
  <si>
    <t>https://www.subaru.co.jp/en/ir/library/pdf/ar/ar_2020e_06.pdf</t>
  </si>
  <si>
    <t>https://www.smbcnikko.co.jp/en/news/2009/pdf/090824_2e.pdf</t>
  </si>
  <si>
    <t>https://www.cyberagent.co.jp/files/user/pdf/ir/library/annual/cyberagent_IR_2018_eng_70_78.pdf</t>
  </si>
  <si>
    <t>https://www.ichigo-green.co.jp/pdf/ir/library/2023/IchigoGreen_20230810_Jun2023_Earnings_ENG.pdf</t>
  </si>
  <si>
    <t>https://www.la.us.emb-japan.go.jp/newsletter/V13I6.pdf</t>
  </si>
  <si>
    <t>https://www.yonden.co.jp/english/assets/pdf/ir/tools/ann_r/annual_e_2023.pdf</t>
  </si>
  <si>
    <t>https://www.asahi-kasei.co.jp/asahi/en/ir/library/financial_briefing/pdf/1606transcript.pdf</t>
  </si>
  <si>
    <t>https://www.nipponpaint-holdings.com/en/ir/assets/files/name/20230214ir03_e.pdf</t>
  </si>
  <si>
    <t>https://www.jetro.go.jp/ext_images/israel/Japanese_Business_Partners_WEBver.pdf</t>
  </si>
  <si>
    <t>https://www.shinagawa.co.jp/en/pdf/ir_2023.pdf</t>
  </si>
  <si>
    <t>https://www.mitsui.com/jp/en/ir/library/online2023/pdf/5_Gate2_GrowthStrategy.pdf</t>
  </si>
  <si>
    <t>https://www.orix.co.jp/grp/en/newsrelease/pdf/110707_ORIXE.pdf</t>
  </si>
  <si>
    <t>https://group.ntt/en/ir/library/annual/pdf/annual_report_16.pdf</t>
  </si>
  <si>
    <t>https://www.benesse-hd.co.jp/en/ir/library/ar/2018/pdf/ar2018_24.pdf</t>
  </si>
  <si>
    <t>https://www.tokaiholdings.co.jp/english/ir/library/pdf/presentation/irmaterial201511_e.pdf</t>
  </si>
  <si>
    <t>https://www.mcgc.com/english/ir/pdf/01369/01563.pdf</t>
  </si>
  <si>
    <t>https://www.itochu.co.jp/en/ir/news/2020/__icsFiles/afieldfile/2020/07/10/ITC200710_E.pdf</t>
  </si>
  <si>
    <t>https://www.ntnglobal.com/en/investors/pdf/annual/annual_report2001.pdf</t>
  </si>
  <si>
    <t>https://www.srigroup.co.jp/ir/library/annual-report/dvql4p000000eck0-att/2004_6.pdf</t>
  </si>
  <si>
    <t>https://www.hagihara.co.jp/wpsys/wp-content/uploads/61_meeting_shareholders-1.pdf</t>
  </si>
  <si>
    <t>https://www.sekisuichemical.com/ir/report/financial_report/__icsFiles/afieldfile/2023/07/25/ASR_Mar2023.pdf</t>
  </si>
  <si>
    <t>https://www.yamato-hd.co.jp/english/investors/library/annualreport/pdf/e_ir2022_1_00_A3.pdf</t>
  </si>
  <si>
    <t>https://www.capcom.co.jp/ir/english/data/pdf/annual/2021/annual_2021_01.pdf</t>
  </si>
  <si>
    <t>https://www.tachibana.co.jp/assets/pdf/ir/library/annual/integratedreport2022_e.pdf</t>
  </si>
  <si>
    <t>https://www.towayakuhin.co.jp/english/ir/pdf/integrated_report/En2022tan.pdf</t>
  </si>
  <si>
    <t>https://www.mitsubishi-hc-capital.com/pdf/english/investors2/library/various-reports/cr_en_2021.pdf</t>
  </si>
  <si>
    <t>https://www.smbcnikko.co.jp/en/news/2013/pdf/130326_1e.pdf</t>
  </si>
  <si>
    <t>https://www.jsda.or.jp/en/about/annual-report/files/JSDA_AR2017.pdf</t>
  </si>
  <si>
    <t>https://www.114bank.co.jp/ir/annual_report_shareholders_meeting/pdf/2022.pdf</t>
  </si>
  <si>
    <t>https://www.nagase.co.jp/english/ir/library/pdf/annual/2022/nagase2022_IR_Full.pdf?20230804</t>
  </si>
  <si>
    <t>https://www.shi.co.jp/english/ir/library/annual_report/backnumber/pdf/22e_all.pdf</t>
  </si>
  <si>
    <t>https://www.japanpost.jp/en/ir/library/disclosure/2022/pdf/all_02.pdf</t>
  </si>
  <si>
    <t>https://global.jr-central.co.jp/en/company/ir/investor-meeting/2007/_pdf/im_2007_02.pdf</t>
  </si>
  <si>
    <t>https://www.subaru.co.jp/en/ir/library/pdf/ar/ar_2019e.pdf</t>
  </si>
  <si>
    <t>https://nsearchives.nseindia.com/corporate/MACPOWER_22102023144507_InvestorPresentationforQ2FY24.pdf</t>
  </si>
  <si>
    <t>https://archives.nseindia.com/corporate/MACPOWER_29052023123549_InvestorPresentationforQ4FY23.pdf</t>
  </si>
  <si>
    <t>https://nsearchives.nseindia.com/corporate/SAMHI_08112023202525_InvestorPresentation08112023.pdf</t>
  </si>
  <si>
    <t>https://nsearchives.nseindia.com/corporate/HCG_08022024233552_SeIntimationInvestorPresentation08Feb2024.pdf</t>
  </si>
  <si>
    <t>https://nsearchives.nseindia.com/corporate/TATASTEEL_01112023202240_BSENSECombined.pdf</t>
  </si>
  <si>
    <t>https://archives.nseindia.com/corporate/NELCAST_18052023215200_IntInvPresent18052023Upload.pdf</t>
  </si>
  <si>
    <t>https://nsearchives.nseindia.com/corporate/AEROFLEX_25012024170038_InvestorPresentation.pdf</t>
  </si>
  <si>
    <t>https://nsearchives.nseindia.com/corporate/TATASTEEL_01112023202342_BSENSECombined.pdf</t>
  </si>
  <si>
    <t>https://www.dalmiacement.com/wp-content/themes/DalmiaCement/assets/pdf/dbl-industries/Investor-Presentation-May-2022.pdf</t>
  </si>
  <si>
    <t>https://stockdiscovery.s3.amazonaws.com/insight/india/2778/Investor%20Presentation/IP-Sep22.pdf</t>
  </si>
  <si>
    <t>https://www.bseindia.com/xml-data/corpfiling/AttachHis/17d521bf-4db2-4b19-ac13-24a00bf8e46e.pdf</t>
  </si>
  <si>
    <t>https://www.bseindia.com/xml-data/corpfiling/AttachLive/65bde096-46ff-4110-b961-7696de638947.pdf</t>
  </si>
  <si>
    <t>https://stockdiscovery.s3.amazonaws.com/insight/india/4745/Investor%20Presentation/IP-Mar23.pdf</t>
  </si>
  <si>
    <t>http://mahades.maharashtra.gov.in/files/report/SIES-ECOBUDGET_2019-20_2020-21_2021-22.pdf</t>
  </si>
  <si>
    <t>https://www.bseindia.com/xml-data/corpfiling/AttachLive/a3abdf64-297a-432c-b1ca-726f11b181f0.pdf</t>
  </si>
  <si>
    <t>https://vidhifoodcolors.com/INVPDFDocs/General%20Announcement/2022-23/2.%20Investor%20Presentation%20-%2012.05.2022.pdf</t>
  </si>
  <si>
    <t>https://www.bseindia.com/xml-data/corpfiling/AttachHis/65bde096-46ff-4110-b961-7696de638947.pdf</t>
  </si>
  <si>
    <t>https://storage.googleapis.com/webimages.dbcorp.in/investor/Investor%20Presentation-%20Maharshtra%20Launch-1.pdf</t>
  </si>
  <si>
    <t>https://www.bseindia.com/xml-data/corpfiling/AttachLive/af9997af-15cb-4ae4-aa1a-753ebe96c48d.pdf</t>
  </si>
  <si>
    <t>https://archives.nseindia.com/corporate/VAKRANGEE_02062022170538_Investormeetpresentation.pdf</t>
  </si>
  <si>
    <t>https://www.bseindia.com/xml-data/corpfiling/AttachLive/1e07c918-8395-4d08-bc5e-ff2bb770eb40.pdf</t>
  </si>
  <si>
    <t>https://nxtbloc.in/images/uploaded/BigBloc-Construction-Ltd.---Q4-FY23-Investor-Presenation-v.4.pdf</t>
  </si>
  <si>
    <t>https://www.bseindia.com/xml-data/corpfiling/AttachHis//17f7c667-6769-4c57-95bb-145222fd7a7e.pdf</t>
  </si>
  <si>
    <t>https://www.bseindia.com/xml-data/corpfiling/AttachHis//64722384-7b03-4011-8d53-56eac807a51e.pdf</t>
  </si>
  <si>
    <t>https://www.persistent.com/wp-content/uploads/2024/03/outcome-of-investor-analyst-informative-session-held-on-tuesday-march-5-2024.pdf</t>
  </si>
  <si>
    <t>https://www.bseindia.com/xml-data/corpfiling/AttachHis/e793e7bc-1ef8-4f1d-bd69-aeb00a3240a2.pdf</t>
  </si>
  <si>
    <t>https://corporate.tatateleservices.com/Downloads/Investor/ttml/presentations/Analyst-Presentation-for-Q4FY111214-05-2012.pdf</t>
  </si>
  <si>
    <t>https://images.moneycontrol.com/static-mcnews/2023/08/Bank-of-Maharashtra-24-08-2023-aj.pdf</t>
  </si>
  <si>
    <t>https://ficci.in/public/storage/events/25397/ISP/Presentation_govtMaharashtra.pdf</t>
  </si>
  <si>
    <t>http://www.madcindia.org/pdfs/MADC_Marketing_Investor_Presentation.pdf</t>
  </si>
  <si>
    <t>https://maharashtra.gov.in/Site/upload/WhatsNew/G-20_English.pdf</t>
  </si>
  <si>
    <t>https://www.bseindia.com/xml-data/corpfiling/AttachHis//34f4a560-75cb-427b-94b3-af695787c6ed.pdf</t>
  </si>
  <si>
    <t>https://www.midcindia.org/wp-content/uploads/2021/08/Maharashtra-Japan.pdf</t>
  </si>
  <si>
    <t>https://www.ymfg.co.jp/finance/pdf/annual/2023/ymfg_all.pdf</t>
  </si>
  <si>
    <t>https://www.ymfg.co.jp/finance/pdf/annual/2022/ymfg_all.pdf</t>
  </si>
  <si>
    <t>https://www.mflp-r.co.jp/file/en-ir_library_term-b81c02f1454e944953a4e18adbd525682cd9c934.pdf</t>
  </si>
  <si>
    <t>https://www.furukawakk.co.jp/en/ir/library/pdf/20231201.pdf</t>
  </si>
  <si>
    <t>https://www.mitsubishisteel.co.jp/english/ir/presentation/pdf/20221118e.pdf</t>
  </si>
  <si>
    <t>https://www.ube.co.jp/ube/en/ir/ir_library/integrated_report/pdf/2023/integrated_report_22.pdf</t>
  </si>
  <si>
    <t>https://www.ichigo-green.co.jp/pdf/ir/library/2023/IchigoGreen_20230810_Corporate_Presentation_ENG.pdf</t>
  </si>
  <si>
    <t>https://www.komatsu.jp/en/-/media/home/ir/corporate-governance/cgr_en.pdf</t>
  </si>
  <si>
    <t>https://www.aska-pharma-hd.co.jp/LinkClick.aspx?fileticket=hFnYkKeo4WU%3D&amp;tabid=231&amp;mid=821</t>
  </si>
  <si>
    <t>https://www.ube.co.jp/ube/EN/ir/ir_library/integrated_report/pdf/2022/integrated_report_32.pdf</t>
  </si>
  <si>
    <t>https://www.takaratomy.co.jp/english/company/company/pdf/gov_report_test.pdf</t>
  </si>
  <si>
    <t>https://www.tokyo-gas.co.jp/en/IR/library/pdf/anual/22e08.pdf</t>
  </si>
  <si>
    <t>https://global.jr-central.co.jp/en/company/ir/investor-meeting/2017/_pdf/im_2017_05.pdf</t>
  </si>
  <si>
    <t>https://www.komatsu.jp/en/-/media/home/ir/corporate-governance/cgr_2101_en.pdf?rev=c0fa7f0b66984915895ab3b64643fe1f</t>
  </si>
  <si>
    <t>https://www.dai-ichi-life-hd.com/en/investor/library/annual_report/2021/pdf/index_001.pdf</t>
  </si>
  <si>
    <t>https://www.dbj.jp/en/pdf/CSR_disclo/2021/01.pdf</t>
  </si>
  <si>
    <t>https://www.mof.go.jp/pri/research/discussion_paper/ron310.pdf</t>
  </si>
  <si>
    <t>https://b.kobe-u.ac.jp/papers_files/2008_33.pdf</t>
  </si>
  <si>
    <t>https://www.nochubank.or.jp/en/ir/annual_report/pdf/ar_2009_10.pdf</t>
  </si>
  <si>
    <t>https://www.japex.co.jp/en/news/uploads/pdf/JAPEX20231110_2Q202403Explanatory_e.pdf</t>
  </si>
  <si>
    <t>https://www.boj.or.jp/en/research/brp/ron_2022/data/ron220805a.pdf</t>
  </si>
  <si>
    <t>https://www.itochu.co.jp/en/ir/news/2017/__icsFiles/afieldfile/2017/08/04/ITC170803_e.pdf</t>
  </si>
  <si>
    <t>https://www.chofu.co.jp/user_data/ir/1677717460.pdf</t>
  </si>
  <si>
    <t>https://www.tepco.co.jp/en/hd/about/ir/management/pdf/gover-e.pdf</t>
  </si>
  <si>
    <t>https://www.denka.co.jp/eng/pdf/ir/report/denkareport2023.pdf</t>
  </si>
  <si>
    <t>https://www.iima.or.jp/en/docs/gaibukikou/gk2018_09.pdf</t>
  </si>
  <si>
    <t>https://www.toseicorp.co.jp/english/docs/20240112_FY2023_financial_results_presentation.pdf</t>
  </si>
  <si>
    <t>https://www.mitsubishicorp.com/jp/en/ir/library/ar/pdf/areport/2023/06.pdf</t>
  </si>
  <si>
    <t>https://www.gpif.go.jp/en/performance/annual_report_fiscal_year_2022.pdf</t>
  </si>
  <si>
    <t>https://www.tokuyama.co.jp/eng/news/pdf/20210226_01_Release_e.pdf</t>
  </si>
  <si>
    <t>https://www.blackrock.com/jp/individual/ja/literature/annual-report/ar-ishares-msci-asia-pacific-etfs-08-31.pdf</t>
  </si>
  <si>
    <t>https://www.odakyu.jp/ir/annual/o5oaa1000001u5kd-att/o5oaa1000001u5ow.pdf</t>
  </si>
  <si>
    <t>https://www.monexgroup.jp/en/news_release/irnews/auto_20230320533566/pdfFile.pdf</t>
  </si>
  <si>
    <t>https://www.jgc.com/en/ir/ir-library/annual-reports/pdf/jgc_ar2015e.pdf</t>
  </si>
  <si>
    <t>https://www.fsa.go.jp/en/newsletter/accessfsa2020/203.pdf</t>
  </si>
  <si>
    <t>https://www.chugai-pharm.co.jp/english/ir/reports_downloads/annual_reports/files/eAR2022_12_spread.pdf</t>
  </si>
  <si>
    <t>https://www.kddi.com/extlib/files/english/corporate/ir/management/esg/governance/governance/pdf/co_governance_S94kUf.pdf</t>
  </si>
  <si>
    <t>https://www.kanematsu.co.jp/en/press/files/release/20220527_release_en.pdf</t>
  </si>
  <si>
    <t>https://www.mitsui.com/jp/en/ir/library/report/__icsFiles/afieldfile/2022/09/20/en_ir2022_all_web.pdf</t>
  </si>
  <si>
    <t>https://www.nikon.com/company/ir/ir_library/event/pdf/2023/23_irday_all_e.pdf</t>
  </si>
  <si>
    <t>https://www.dai-ichi-life-hd.com/en/newsroom/newsrelease/2023/pdf/index_006.pdf</t>
  </si>
  <si>
    <t>https://www.ibiden.com/company/items/Corporate%20Information.pdf</t>
  </si>
  <si>
    <t>https://3476.jp/file/en-news-d33b16ac257f703592b21302e4d2a210af60ae30.pdf</t>
  </si>
  <si>
    <t>https://www.smbcnikko.co.jp/en/news/2020/pdf/200318_05e.pdf</t>
  </si>
  <si>
    <t>https://www.nomurafoundation.or.jp/en/wordpress/wp-content/uploads/2014/09/20041108-09_Tomo_Kinoshita.pdf</t>
  </si>
  <si>
    <t>https://www.nyk.com/english/ir/pdf/en_fy2017_02_01.pdf</t>
  </si>
  <si>
    <t>https://www.jsda.or.jp/en/about/annual-report/files/annual12.pdf</t>
  </si>
  <si>
    <t>https://www.pasonagroup.co.jp/Portals/0/resources/english/ir/data/pdf/16thAnnualSecuritiesReport.pdf</t>
  </si>
  <si>
    <t>https://www.smfg.co.jp/english/investor/library/annual/h2203annu_pdf/h2203_e_46.pdf</t>
  </si>
  <si>
    <t>https://www.idemitsu.com/en/content/100044247.pdf</t>
  </si>
  <si>
    <t>https://www.hd.eneos.co.jp/english/ir/stock/meeting/pdf/jx_en_r_gmi_fy2013_01.pdf</t>
  </si>
  <si>
    <t>https://www.itochu.co.jp/en/about/governance_compliance/governance/pdf/CG_e.pdf</t>
  </si>
  <si>
    <t>https://www.tokyu-reit.co.jp/eng/ir/detail?id=454&amp;file=pdf</t>
  </si>
  <si>
    <t>https://www.daiwair.co.jp/td_download.cgi?c=3994&amp;i=2275921</t>
  </si>
  <si>
    <t>https://www.energia.co.jp/e/ir/report/pdf/ar04/ar_04.pdf</t>
  </si>
  <si>
    <t>https://www.mof.go.jp/english/pri/publication/pp_review/ppr14_05_02.pdf</t>
  </si>
  <si>
    <t>https://www.nomuraholdings.com/investor/library/ar/2016/pdf/nomura_report_all.pdf</t>
  </si>
  <si>
    <t>https://www.mitsubishicorp.com/jp/en/ir/library/ar/pdf/areport/2023/all.pdf</t>
  </si>
  <si>
    <t>https://www.japex.co.jp/en/news/uploads/pdf/JAPEX20230809_1Q202403_Explanatory_e.pdf</t>
  </si>
  <si>
    <t>https://www.furukawakk.co.jp/en/ir/library/pdf/20231211.pdf</t>
  </si>
  <si>
    <t>https://www.mitsui.com/jp/en/ir/library/securities/__icsFiles/afieldfile/2017/06/28/en_98yuho.pdf</t>
  </si>
  <si>
    <t>https://www.jp-bank.japanpost.jp/en/ir/financial/pdf/en2019_all.pdf</t>
  </si>
  <si>
    <t>https://www.stat.go.jp/english/data/handbook/pdf/2019all.pdf</t>
  </si>
  <si>
    <t>https://www.capcom.co.jp/ir/english/news/pdf/e110617.pdf</t>
  </si>
  <si>
    <t>https://www.yamato-hd.co.jp/english/investors/stock/meeting/pdf/E_syousyuu_2021.pdf</t>
  </si>
  <si>
    <t>https://www.smbcnikko.co.jp/en/profile/overview/pdf/nk_fact_sheet_e.pdf</t>
  </si>
  <si>
    <t>https://www.nikon.com/company/ir/ir_library/event/pdf/2024/24_irday_all_e.pdf</t>
  </si>
  <si>
    <t>https://pdf.irpocket.com/C2503/efCi/Qs8h/e9lJ.pdf</t>
  </si>
  <si>
    <t>https://corp.sbishinseibank.co.jp/en/news-archive/news-archive1/news20200827103031/main/0/link/szTd.pdf</t>
  </si>
  <si>
    <t>https://www.mcgc.com/english/news_mcc/2020/__icsFiles/afieldfile/2020/07/31/mueng.pdf</t>
  </si>
  <si>
    <t>https://www.odakyu.jp/ir/annual/o5oaa1000001d9q0-att/15.pdf</t>
  </si>
  <si>
    <t>https://www.chugai-pharm.co.jp/cont_file_dl.php?f=FILE_2_95.pdf&amp;src=[%0],[%1]&amp;rep=139,95</t>
  </si>
  <si>
    <t>https://www.orix.co.jp/grp/en/newsrelease/pdf/120215_ORIXE.pdf</t>
  </si>
  <si>
    <t>https://www.smfg.co.jp/english/investor/library/annual/h2303annu_pdf/h2303_e_45.pdf</t>
  </si>
  <si>
    <t>https://www.cgc-jp.com/ir/stockinfo/pdf/stockinfo_37.pdf</t>
  </si>
  <si>
    <t>https://www.kyoeisteel.co.jp/ja/ir/news/auto_20230601592671/pdfFile.pdf</t>
  </si>
  <si>
    <t>https://www.dai-ichi-life.co.jp/english/news_release/2021/pdf/index_001.pdf</t>
  </si>
  <si>
    <t>https://www.nyk.com/english/ir/stock/meeting/09/__icsFiles/afieldfile/2022/05/23/engbusinessreport_1.pdf</t>
  </si>
  <si>
    <t>https://finance.stockweather.co.jp/contents/dispPDF.aspx?disclosure=20230815542977</t>
  </si>
  <si>
    <t>https://www.tokuyama.co.jp/eng/news/pdf/20220922_01_Release_e.pdf</t>
  </si>
  <si>
    <t>https://www.mitsubishisteel.co.jp/english/ir/shareholders-meeting/pdf/20230605e.pdf</t>
  </si>
  <si>
    <t>https://www.yamato-hd.co.jp/english/investors/library/annualreport/pdf/e_ir2023_00_A3.pdf</t>
  </si>
  <si>
    <t>https://www.fancl.jp/en/ir/library/annual/pdf/2018/ar2018_e.pdf</t>
  </si>
  <si>
    <t>https://www.fujikura.co.jp/eng/ir/management_policy/governance/__icsFiles/afieldfile/2022/03/10/20210709e_gad.pdf</t>
  </si>
  <si>
    <t>https://media3.kddi.com/extlib/files/english/corporate/ir/management/esg/governance/governance/pdf/co_governance_Ls83N5.pdf</t>
  </si>
  <si>
    <t>https://www.0101maruigroup.co.jp/en/ir/pdf/i_report/2020/i_report2020_en38.pdf</t>
  </si>
  <si>
    <t>https://www.gpif.go.jp/en/performance/annual_report_fiscal_year_2021.pdf</t>
  </si>
  <si>
    <t>https://www.kyowakirin.com/sustainability/report_on_sustainability/pdf/er2009e_all.pdf</t>
  </si>
  <si>
    <t>https://www.ichigo-hotel.co.jp/ir/news/p_news_file/file/IchigoHotel_20210317_Corporate_Presentation_ENG.pdf</t>
  </si>
  <si>
    <t>https://en.ccbj-holdings.com/ir/pdf/en/annualreview/ccbji/2017/2017_all.pdf</t>
  </si>
  <si>
    <t>https://www.dai-ichi-life.co.jp/english/news_release/2021/pdf/index_011.pdf</t>
  </si>
  <si>
    <t>https://www.bseindia.com/xml-data/corpfiling/AttachHis//2d18bef2-94e4-4046-8abd-e2c79131f605.pdf</t>
  </si>
  <si>
    <t>https://www.bseindia.com/xml-data/corpfiling/AttachHis//ffe496b8-654f-4c7f-a114-eb99baeb7a65.pdf</t>
  </si>
  <si>
    <t>https://www.bseindia.com/xml-data/corpfiling/AttachHis/92f9b7ef-59da-40c2-8365-9e0cafef67f1.pdf</t>
  </si>
  <si>
    <t>https://www.jp-bank.japanpost.jp/en/ir/financial/pdf/en2023_all.pdf</t>
  </si>
  <si>
    <t>https://www.otsuka.com/en/ir/stock/pdf/meeting/202212_01.pdf</t>
  </si>
  <si>
    <t>https://www.daiwa-grp.jp/english/pdf/ar2010/ar2010_07_e.pdf</t>
  </si>
  <si>
    <t>https://www.ajcononline.com/wp-content/uploads/research/investor/BankofMaharashtra180223.pdf</t>
  </si>
  <si>
    <t>https://www.gazetteers.maharashtra.gov.in/cultural.maharashtra.gov.in/english/gazetteer/land_and_people/L%20&amp;%20P%20pdf/Chapter%20II/1%20Chapter%20II%20Introduction.pdf</t>
  </si>
  <si>
    <t>https://www.mangalorechemicals.com/assets/frontend/pdfs/MCFLInvestorPresentationQ4FY23.pdf</t>
  </si>
  <si>
    <t>https://static.investindia.gov.in/s3fs-public/inline-files/IIEIF_Textiles%20Sector%20Edition_Presentation%20Template%20for%20Maharashtra.0.pdf</t>
  </si>
  <si>
    <t>https://www.dhsprogram.com/pubs/pdf/FR374/FR374_Maharashtra.pdf</t>
  </si>
  <si>
    <t>https://www.indiacode.nic.in/bitstream/123456789/16377/1/the_maharashtra_protection_of_interest_of_depositors_%28in_financial_establishments%29_act%2C_1999.pdf</t>
  </si>
  <si>
    <t>https://bankofmaharashtra.in/writereaddata/documentlibrary/14cff34d-e9f4-43cf-9d4d-9003aa574f8e.pdf</t>
  </si>
  <si>
    <t>https://www.komatsu.jp/en/ir/library/annual-security-report/sir_info_02/__icsFiles/afieldfile/2017/09/25/145th_Annual_Securities_Report.pdf</t>
  </si>
  <si>
    <t>https://www.tatapower.com/pdf/investor-relations/dam-capital-ev-conference-mar2021.pdf</t>
  </si>
  <si>
    <t>https://finance.maharashtra.gov.in/Sitemap/finance/pdf/XV_Finance_Commission_Presentation_(Sept_2018.pdf</t>
  </si>
  <si>
    <t>https://igrmaharashtra.gov.in/SB_PUBLICATION/DATA/Schedule/The_Maharashtra_Act_Schedule_1_and_2.pdf</t>
  </si>
  <si>
    <t>https://www.mahadiscom.in/consumer/wp-content/uploads/2020/01/Grid-Interactive-RRE-Regulations2019-English.pdf</t>
  </si>
  <si>
    <t>https://bankofmaharashtra.in/writereaddata/documentlibrary/de003ba9-4db8-43c2-9738-28790bb83308.pdf</t>
  </si>
  <si>
    <t>https://www.bayer.in/sites/bayer_in/files/BCSL%20Transcript%20-%20Investor%20Meet_June%202023%20signed_India.pdf</t>
  </si>
  <si>
    <t>https://www.bseindia.com/xml-data/corpfiling/AttachHis//399cd5b4-3d8d-43ba-8e63-e4d38caa405c.pdf</t>
  </si>
  <si>
    <t>https://www.cummins.com/sites/default/files/india/Legal/agm%20presentation.pdf</t>
  </si>
  <si>
    <t>https://www.persistent.com/wp-content/uploads/2024/03/outcome-of-investor-analyst-informative-session-held-on-march-6-2024.pdf</t>
  </si>
  <si>
    <t>https://bankofmaharashtra.in/writereaddata/documentlibrary/08742ed0-0e00-4fea-a62c-e038e079ca62.pdf</t>
  </si>
  <si>
    <t>https://maitri.mahaonline.gov.in/PDF/MAITRI%20_Brochure.pdf</t>
  </si>
  <si>
    <t>https://www.cummins.com/sites/default/files/india/Legal/se-intimation-md-presentation.pdf</t>
  </si>
  <si>
    <t>https://www.schaeffler.com/remotemedien/media/_shared_media_rwd/03_worldwide_1/websites_worldwide/india_3/investor_relations/disclosures/2021_q3_press_release.pdf</t>
  </si>
  <si>
    <t>https://igrmaharashtra.gov.in/pdf/documents/_STAMP_ACT%20amended%2003.6.2022.pdf</t>
  </si>
  <si>
    <t>https://www.icicilombard.com/docs/default-source/financial-information/icici-lombard-investor-presentation---q2-h1fy2023.pdf?sfvrsn=39fd6b78_4</t>
  </si>
  <si>
    <t>https://mahindralogistics.com/tabs/cms/files/Investor-Presentation-November-2019.pdf</t>
  </si>
  <si>
    <t>https://www.tatasteel.com/media/13364/ppt.pdf</t>
  </si>
  <si>
    <t>https://bankofmaharashtra.in/writereaddata/documentlibrary/8658c0aa-fe9c-4300-9d8a-909f2e5f9129.pdf</t>
  </si>
  <si>
    <t>https://bankofmaharashtra.in/writereaddata/documentlibrary/983eae36-1030-470e-90e5-e0ea236860c6.pdf</t>
  </si>
  <si>
    <t>https://www.midcindia.org/wp-content/uploads/2021/09/Maharashtra-Industrial-Policy-2019.pdf</t>
  </si>
  <si>
    <t>https://mmpil.com/wp-content/uploads/2024/03/MMP-Investor-Presentation-Dec-2023.pdf</t>
  </si>
  <si>
    <t>http://www.goldiam.com/pdf/corporate-presentation/2022-2023/Investor%20Presentation-11-11-22-.pdf</t>
  </si>
  <si>
    <t>https://www.daio-paper.co.jp/wp-content/uploads//pdf/2023/DAIO_2023_4_eng.pdf</t>
  </si>
  <si>
    <t>https://www.iyogin-hd.co.jp/english/pdf/integrated_report_2023.pdf</t>
  </si>
  <si>
    <t>https://www.capcom.co.jp/ir/english/data/pdf/explanation/2023/2nd/explanation_2023_2nd_01.pdf</t>
  </si>
  <si>
    <t>https://pdf.irpocket.com/C8616/BYER/LaHa/kYny.pdf</t>
  </si>
  <si>
    <t>https://www.japex.co.jp/en/news/uploads/pdf/JAPEX20230512_FY202303_Explanatory_e.pdf</t>
  </si>
  <si>
    <t>https://www.comsys-hd.co.jp/english/pdf/asiahaifu202002e.pdf</t>
  </si>
  <si>
    <t>https://pdf.irpocket.com/C6544/gX9u/fqtw/jpBV.pdf</t>
  </si>
  <si>
    <t>https://www.iij.ad.jp/en/ir/library/presentation/pdf/20150203_conf.pdf</t>
  </si>
  <si>
    <t>https://moneyworld.jp/discl-pdf/tdnet/2019103041505701GENERAL.pdf</t>
  </si>
  <si>
    <t>https://www.the-fuji.com/company/ir/soukai/pdf/2021/20210427_54_eng.pdf</t>
  </si>
  <si>
    <t>https://www.tokyo-gas.co.jp/en/IR/library/pdf/anual/22e03.pdf</t>
  </si>
  <si>
    <t>https://www.iij.ad.jp/en/ir/library/presentation/pdf/201506_SNG_HK.pdf</t>
  </si>
  <si>
    <t>https://www.the-fuji.com/company/ir/soukai/pdf/2020/20200427_53_eng.pdf</t>
  </si>
  <si>
    <t>https://www.iyogin-hd.co.jp/english/pdf/ir_presen_fy2022_2q.pdf</t>
  </si>
  <si>
    <t>https://www.himegin.co.jp/stockholder/library/file/annual_report/annual_2018.pdf</t>
  </si>
  <si>
    <t>https://www.114bank.co.jp/ir/annual_report_shareholders_meeting/pdf/2021.pdf</t>
  </si>
  <si>
    <t>https://www.iseki.co.jp/global/cms/upload/pdf/ir/preset_material2016.05.17.pdf</t>
  </si>
  <si>
    <t>https://www.katolec.com/pdf/corporate_profile_201609.ENG.pdf</t>
  </si>
  <si>
    <t>https://www.sumitomo-chem.co.jp/english/ir/library/annual_report/files/docs/ar2023e.pdf</t>
  </si>
  <si>
    <t>https://www.nomuraholdings.com/investor/library/ar/2006/pdf/ar_all.pdf</t>
  </si>
  <si>
    <t>https://www.rengo.co.jp/english/financial/img/pdf/setumeikai/2023_03_presentation.pdf</t>
  </si>
  <si>
    <t>https://www.mofa.go.jp/mofaj/gaiko/oda/files/100161448.pdf</t>
  </si>
  <si>
    <t>https://3476.jp/file/en-term-4f48d250b41f0ac892bc127421ac588aa6e358ce.pdf</t>
  </si>
  <si>
    <t>https://www.daiwa-grp.jp/english/ir/toolkit/pdf/report_01.pdf</t>
  </si>
  <si>
    <t>https://www.nochubank.or.jp/en/ir/annual_report/pdf/ir18.pdf</t>
  </si>
  <si>
    <t>https://www.mcgc.com/english/ir/pdf/20111226-1.pdf</t>
  </si>
  <si>
    <t>https://www.belletk.com/Change202203eigo.pdf</t>
  </si>
  <si>
    <t>https://www.nra.go.jp/data/000421631.pdf</t>
  </si>
  <si>
    <t>https://www.shi.co.jp/english/csr/report/pdf/21e_all.pdf</t>
  </si>
  <si>
    <t>https://openjicareport.jica.go.jp/pdf/12303731_01.pdf</t>
  </si>
  <si>
    <t>https://toray.s3-ap-northeast-1.amazonaws.com/global/sustainability/download/pdf/dow_2008_e.pdf</t>
  </si>
  <si>
    <t>https://www.ana.co.jp/group/en/investors/irdata/annual/pdf/23/23_E_00.pdf</t>
  </si>
  <si>
    <t>https://www.smfg.co.jp/english/gr2023/pdf/2308_ird_e00.pdf</t>
  </si>
  <si>
    <t>https://www.fancl.jp/en/ir/library/annual/pdf/2017/ar2017_e.pdf</t>
  </si>
  <si>
    <t>https://www.jal.com/ja/sustainability/report/pdf/ir_2005.pdf</t>
  </si>
  <si>
    <t>https://www.nyk.com/english/ir/pdf/2008.pdf</t>
  </si>
  <si>
    <t>https://www.daiwair.co.jp/td_download.cgi?c=8473&amp;i=2303699</t>
  </si>
  <si>
    <t>https://www.nikkakyo.org/system/files/%E3%82%AF%E3%82%99%E3%83%A9%E3%83%95%E3%81%A6%E3%82%99%E3%81%BF%E3%82%8B%E6%97%A5%E6%9C%AC%E3%81%AE%E5%8C%96%E5%AD%A6%E5%B7%A5%E6%A5%AD2022%E8%8B%B1%E8%AA%9E%E7%89%88_A4_0.pdf</t>
  </si>
  <si>
    <t>https://www.kuraray.com/uploads/62afe0571e27a/kuraray_en2022.pdf</t>
  </si>
  <si>
    <t>https://ppih.co.jp/en/common/pdf/PPIHCorporateProfile_en.pdf</t>
  </si>
  <si>
    <t>https://www.mol.co.jp/en/ir/data/annual/pdf/ar-e2001.pdf</t>
  </si>
  <si>
    <t>https://www.mos.co.jp/company/social_activity/pdf/mos_csr22_all_en.pdf</t>
  </si>
  <si>
    <t>https://corporate.saisoncard.co.jp/en/ir/integrated_report/pdf/CreditSaison_IntegratedReport_2021_div04_data.pdf</t>
  </si>
  <si>
    <t>https://www.aeonmall.com/en/ir/pdf/201102_annual_report_en.pdf</t>
  </si>
  <si>
    <t>https://ircms.irstreet.com/contents/data_file.php?template=51&amp;brand=94&amp;folder_contents=11318&amp;src_data=38666&amp;filename=pdf_file.pdf</t>
  </si>
  <si>
    <t>https://www.nttud.co.jp/ir/library/pdf/annual_report_2013_e.pdf</t>
  </si>
  <si>
    <t>https://www.kinden.co.jp/pdf/annualreport2021.pdf</t>
  </si>
  <si>
    <t>https://www.unicharm.co.jp/content/dam/sites/www_unicharm_co_jp/pdf/ir/library/annual/E_Integrated_Report_2023_05.pdf</t>
  </si>
  <si>
    <t>https://www.jreast.co.jp/e/environment/pdf_2022/all.pdf</t>
  </si>
  <si>
    <t>https://www.kagome.co.jp/library/company/ir/data/integratedreport/2017/pdf/2017_9.pdf</t>
  </si>
  <si>
    <t>https://www.takuma.co.jp/english/investor/pdf/annual_report/2018/annualreport2018.pdf</t>
  </si>
  <si>
    <t>https://www.iyobank.co.jp/about/pdf/ar2017_01.pdf</t>
  </si>
  <si>
    <t>https://www.mitsui.com/jp/en/release/2010/__icsFiles/afieldfile/2011/01/06/en_100915_01.pdf</t>
  </si>
  <si>
    <t>https://www.sbigroup.co.jp/english/investors/disclosure/presentation/pdf/170629presentations.pdf</t>
  </si>
  <si>
    <t>https://www.nitorihd.co.jp/en/sustainability/materiality01/pdf/katitas_en.pdf</t>
  </si>
  <si>
    <t>https://www.mcgc.com/english/ir/pdf/00178/00162.pdf</t>
  </si>
  <si>
    <t>https://www.smm.co.jp/en/news/release/uploaded_files/20170713_en.pdf</t>
  </si>
  <si>
    <t>https://www.family.co.jp/content/dam/family/english/ir/library/annual/document/fm/fm2007.pdf</t>
  </si>
  <si>
    <t>https://www.sumitomo-chem.co.jp/english/company/files/docs/100years_history_English.pdf</t>
  </si>
  <si>
    <t>https://www.tokuyama.co.jp/eng/ir/pdf/AR2013_e.pdf</t>
  </si>
  <si>
    <t>https://www.japanpost.jp/en/ir/library/disclosure/2016/pdf/all.pdf</t>
  </si>
  <si>
    <t>https://www.sevenbank.co.jp/english/ir/library/disclosure/pdf/20230929_E1_AR.pdf</t>
  </si>
  <si>
    <t>https://openjicareport.jica.go.jp/pdf/12150595_02.pdf</t>
  </si>
  <si>
    <t>https://www.itochu.co.jp/en/files/ar2016E.pdf</t>
  </si>
  <si>
    <t>https://www.ana.co.jp/group/en/investors/irdata/annual/pdf/22/22_E_00_3.pdf</t>
  </si>
  <si>
    <t>https://www.mofa.go.jp/files/000287390.pdf</t>
  </si>
  <si>
    <t>https://www.aeon.info/export/sites/default/common/images/en/environment/report/e_2016pdf/16_data_en_a4.pdf</t>
  </si>
  <si>
    <t>https://www.iseki.co.jp/global/cms/upload/pdf/report/iseki_report2020.pdf</t>
  </si>
  <si>
    <t>https://www.jpx.co.jp/english/corporate/investor-relations/ir-library/integrated-report/tvdivq0000008tvr-att/annual_1999.pdf</t>
  </si>
  <si>
    <t>https://www.ichigo.gr.jp/news/p_news_file/file/Ichigo_20160714_Corporate_Presentation_FY2017Q1_ENG.pdf</t>
  </si>
  <si>
    <t>https://www.kuraray.com/uploads/5fd23461e3bca/annual_en2000.pdf</t>
  </si>
  <si>
    <t>https://www.stat.go.jp/english/data/handbook/pdf/2011all.pdf</t>
  </si>
  <si>
    <t>https://www.iyobank.co.jp/about/pdf/ar2019_02.pdf</t>
  </si>
  <si>
    <t>https://www.tokuyama.co.jp/eng/ir/pdf/AR2014_e.pdf</t>
  </si>
  <si>
    <t>https://www.sevenbank.co.jp/english/ir/library/disclosure/pdf/20220930_E1_AR.pdf</t>
  </si>
  <si>
    <t>https://www.daio-paper.co.jp/wp-content/uploads/pdf/ir/m_web_9032587912001_P47-56.pdf</t>
  </si>
  <si>
    <t>https://www.jpower.co.jp/english/ir/pdf/shareholders67.pdf</t>
  </si>
  <si>
    <t>https://www.takuma.co.jp/english/investor/pdf/annual_report/2017/annualreport2017.pdf</t>
  </si>
  <si>
    <t>https://www.mitsui-soko.com/-/media/pdf/msh/ir/library/annual_report/en/2021VR_en/21E_CORPORATE-DATA.ashx?la=en&amp;hash=F2A60C38D19B4267F63172057C7D666F49CC271B</t>
  </si>
  <si>
    <t>https://www.unicharm.co.jp/content/dam/sites/www_unicharm_co_jp/pdf/ir/library/securities/E_Annual%20Securities%20Report%20for%20the%2063nd%20Fiscal%20Year%20ended%20December%2031,%202022.pdf</t>
  </si>
  <si>
    <t>https://www.persistent.com/wp-content/uploads/2024/02/outcome-of-investor-analyst-informative-session-held-on-wednesday-february-28-2024.pdf</t>
  </si>
  <si>
    <t>https://uatcorporate.tatateleservices.com/Downloads/ttsl/TTSL-26th-annual-report-for-fy-2020-21.pdf</t>
  </si>
  <si>
    <t>https://www.jswsteel.in/sites/default/files/assets/industry/steel/IR/Financial%20Performance/Financials/2022-23/Q1/Q1_FY23.pdf</t>
  </si>
  <si>
    <t>https://bankofmaharashtra.in/writereaddata/documentlibrary/b8e6f025-97ad-4b01-8abf-3d1c6925a239.pdf</t>
  </si>
  <si>
    <t>https://mmpil.com/wp-content/uploads/2024/03/MMP-Investor-Presentation-June-2023.pdf</t>
  </si>
  <si>
    <t>https://mangroup.com/pdf/Man%20Industries_Investor%20Presentation_Q2%20&amp;%20H1%20FY22.pdf</t>
  </si>
  <si>
    <t>https://static.nseindia.com/s3fs-public/inline-files/Basic_Introduction_to_Derivatives.pdf</t>
  </si>
  <si>
    <t>https://insights.techmahindra.com/investors/tml-q1-fy-23-earnings-presentation.pdf</t>
  </si>
  <si>
    <t>https://cgihouston.gov.in/public_files/assets/document/pdf/Presentation-by-Government-of-Maharashtra,India.pdf</t>
  </si>
  <si>
    <t>https://www.sahapedia.org/sites/default/files/2019-03/Folk%20Music%20of%20Maharashtra.pdf</t>
  </si>
  <si>
    <t>https://bankofmaharashtra.in/writereaddata/documentlibrary/df5e6fd8-07e3-45eb-a336-a7877e51fd8d.pdf</t>
  </si>
  <si>
    <t>https://bankofmaharashtra.in/writereaddata/documentlibrary/b8a4c427-0803-4459-8b65-26aea5025819.pdf</t>
  </si>
  <si>
    <t>https://assets.kpmg.com/content/dam/kpmg/in/pdf/2019/02/Maharashtra-startup-ecosystem.pdf</t>
  </si>
  <si>
    <t>https://bankofmaharashtra.in/writereaddata/documentlibrary/58aef257-2775-48fa-92be-e89a5f33a771.pdf</t>
  </si>
  <si>
    <t>https://www.schaeffler.de/remotemedien/media/_shared_media_rwd/03_worldwide_1/websites_worldwide/india_3/investor_relations/disclosures/2021_q1_dse_outcome_board_meeting_16022021_schaeffler_india.pdf</t>
  </si>
  <si>
    <t>https://www.nveo.org/index.php/journal/article/download/2541/2243/2587</t>
  </si>
  <si>
    <t>https://bankofmaharashtra.in/writereaddata/documentlibrary/0d513fa5-642a-40c0-b19f-555cf2b6ab0b.pdf</t>
  </si>
  <si>
    <t>https://www.sbi.co.in/documents/17836/1275616/030223-SBI+Press+Release+Q3FY23.pdf/22ec3d94-1432-f2f6-e66d-0f6333ac61cb?t=1675420279430</t>
  </si>
  <si>
    <t>https://www.jetir.org/papers/JETIRFU06021.pdf</t>
  </si>
  <si>
    <t>https://prsindia.org/files/bills_acts/acts_states/maharashtra/2020/MH%20Act%20No.%207%20of%202020.pdf</t>
  </si>
  <si>
    <t>https://www.mahaurja.com/meda/data/grid_wind_power/InformationBookletforWind.pdf</t>
  </si>
  <si>
    <t>https://www.isc.hbs.edu/Documents/resources/courses/moc-course-at-harvard/pdf/student-projects/India_%28Maharashtra%29_Film_2008.pdf</t>
  </si>
  <si>
    <t>https://www.grantthornton.in/globalassets/1.-member-firms/india/assets/pdfs/alerts/government_of_maharashtra_extends_the_maharashtra_electronics_policy_2016_till_30_september_2023.pdf</t>
  </si>
  <si>
    <t>https://gec.jp/eng/activities/osaka_city/1st_jpn-ind_seminar_2021_session_2-1.pdf</t>
  </si>
  <si>
    <t>https://www.clubmahindra.com/storage/app/media/1PERSONA%20BANNERS/results-for-the-quarter-ended-june-30-2023-press-release.pdf</t>
  </si>
  <si>
    <t>https://www.cdslindia.com/Downloads/InvestorRels/AnnualReports/Annual_Report%2022-23.pdf</t>
  </si>
  <si>
    <t>https://www.indocount.com/images/investor/Investor-Presentation-Q4-FY23.pdf</t>
  </si>
  <si>
    <t>https://www.aiche.org/sites/default/files/cep/20181249.pdf</t>
  </si>
  <si>
    <t>https://www.bseindia.com/xml-data/corpfiling/AttachHis/c8e0be3d-90c3-4d99-8651-0fbda83d5619.pdf</t>
  </si>
  <si>
    <t>https://www.kotak.com/content/dam/Kotak/investor-relation/Financial-Result/QuarterlyReport/FY-2024/q2/PressRelease/Q2FY24-Press-Release.pdf</t>
  </si>
  <si>
    <t>https://mmpil.com/wp-content/uploads/2024/03/MMP-Investor-Presentation-Sept-2022.pdf</t>
  </si>
  <si>
    <t>https://investor.ihcltata.com/files/Letter_of_Offer.pdf</t>
  </si>
  <si>
    <t>https://bankofmaharashtra.in/writereaddata/documentlibrary/7942be3d-110c-4fd8-b63e-bfabb84272a4.pdf</t>
  </si>
  <si>
    <t>https://www.schaeffler.co.in/remotemedien/media/_shared_media_rwd/03_worldwide_1/websites_worldwide/india_3/investor_relations/disclosures/2021_q3_press_release.pdf</t>
  </si>
  <si>
    <t>https://www.bharatforge.com/assets/pdf/investor/quater-results/q4fy23.pdf</t>
  </si>
  <si>
    <t>https://sunpharma.com/wp-content/uploads/2023/09/IntimationSE20230918_for_Analyst_and_Investor_Meeting_Signed.pdf</t>
  </si>
  <si>
    <t>https://www.marksanspharma.com/pdf/investor-presentation-december-2021.PDF</t>
  </si>
  <si>
    <t>https://homefirstindia.com/files/HomeFirst%20Q3FY23%20Investor%20Press%20Release.pdf</t>
  </si>
  <si>
    <t>https://investor.gogoro.com/static-files/9c897888-f96d-4c6f-8f73-c1cd46bdf571</t>
  </si>
  <si>
    <t>https://www.bayer.in/sites/bayer_in/files/Intimation%20to%20BSE%20-%20Investor%20Meet%20PPT%20-%20Final_signed_India.pdf</t>
  </si>
  <si>
    <t>https://www.schaeffler.co.in/remotemedien/media/_shared_media_rwd/03_worldwide_1/websites_worldwide/india_3/investor_relations/financials/financial_results/2023_WCCLLP-DSC_Signed-LR_Results-SEBI_LODR-SIL_-_D22~1.pdf</t>
  </si>
  <si>
    <t>https://nsearchives.nseindia.com/corporate/SUPREMEPWR_20032024171502_SPEL.pdf</t>
  </si>
  <si>
    <t>https://www.manage.gov.in/publications/reports/Sahyadri-report.pdf</t>
  </si>
  <si>
    <t>https://archive.mu.ac.in/myweb_test/FYBA%20-%20History%20of%20%20Modern%20Maharastra.pdf</t>
  </si>
  <si>
    <t>https://bankofmaharashtra.in/writereaddata/documentlibrary/b7a4d260-5f46-4dc1-b32c-2687635a3503.pdf</t>
  </si>
  <si>
    <t>https://carriermideaindia.com/wp-content/uploads/2023/05/Press-Release-2018.pdf</t>
  </si>
  <si>
    <t>https://mahindralogistics.com/tabs/cms/files/Q3FY21_MLL_Investor-Presentation_Finalx.pdf</t>
  </si>
  <si>
    <t>https://www.pwc.in/assets/pdfs/publications/2021/india-a-global-manufacturing-hub-for-chemicals-and-petrochemicals.pdf</t>
  </si>
  <si>
    <t>https://static.investindia.gov.in/s3fs-public/2020-05/Mumbai-Aurangabad.pdf</t>
  </si>
  <si>
    <t>https://www.madhavkrggroup.com/images/brochure/Gp-pipe-tube.pdf</t>
  </si>
  <si>
    <t>https://static.investindia.gov.in/s3fs-public/2021-03/Manipur%20Economic%20Survey%202020-21.pdf</t>
  </si>
  <si>
    <t>https://static.investindia.gov.in/s3fs-public/2020-08/Manipur%20Economic%20Survey%202019-20.pdf</t>
  </si>
  <si>
    <t>https://www.upr-info.org/sites/default/files/country-document/2022-10/JS47_UPR41_IND_E_Main.pdf</t>
  </si>
  <si>
    <t>https://www.sphereindia.org.in/sites/default/files/2023-05/Situation%20Report%206-Manipur%20Violence_1.pdf</t>
  </si>
  <si>
    <t>https://www.acaps.org/fileadmin/Data_Product/Main_media/20230518_acaps_briefing_note_india_conflict_in_manipur_state.pdf</t>
  </si>
  <si>
    <t>http://www.jneis.com/wp-content/uploads/2018/07/8.1.2.pdf</t>
  </si>
  <si>
    <t>https://scstsenvis.nic.in/WriteReadData/links/2020-2021-479867131.pdf</t>
  </si>
  <si>
    <t>http://www.plantarchives.org/PDF%2019-1/1932-1937__4541_.pdf</t>
  </si>
  <si>
    <t>https://www.sphereindia.org.in/sites/default/files/2023-05/Situation%20Report%203-%20Manipur%20Violence%202023.pdf</t>
  </si>
  <si>
    <t>https://ijcrt.org/papers/IJCRT2302091.pdf</t>
  </si>
  <si>
    <t>https://ekbharat.gov.in/Document/DigitalResources/Manipur%20Ek%20Bharat%20Shrestha%20Bharat%20PPT.pdf</t>
  </si>
  <si>
    <t>https://www.greatship.com/upload/annual_report/74th_Annual_Report_2021-22.pdf</t>
  </si>
  <si>
    <t>https://www.jstor.org/stable/43307692</t>
  </si>
  <si>
    <t>https://www.sphereindia.org.in/sites/default/files/2023-05/Situation%20Report%205-%20Manipur%20Violence%202023_0.pdf</t>
  </si>
  <si>
    <t>https://www.sphereindia.org.in/sites/default/files/2023-05/Situation%20Report%204-Maniput%20Violence%202023_0.pdf</t>
  </si>
  <si>
    <t>https://drupal.alliance.edu.in/drupal/sites/default/files/2021-04/Overlapping%20Territorial%20Claims%20and%20Ethnic%20Conflict%20in%20Manipur.pdf</t>
  </si>
  <si>
    <t>https://tourism.gov.in/sites/default/files/2020-04/Final%20Report_Manipur_Final-Compress.pdf</t>
  </si>
  <si>
    <t>https://censusindia.gov.in/nada/index.php/catalog/851/download/36272/DH_2011_1406_PART_B_DCHB_IMPHAL_WEST.pdf</t>
  </si>
  <si>
    <t>https://rajbhavanmanipur.nic.in/aboutmanipur/aboutmanipur.pdf</t>
  </si>
  <si>
    <t>https://fsi.nic.in/isfr19/vol2/isfr-2019-vol-ii-manipur.pdf</t>
  </si>
  <si>
    <t>https://ijariie.com/AdminUploadPdf/SUSTAINABLE_DEVELOPMENT_AND_WOMEN_ENTREPRENEURSHIP_IN_MANIPUR_ijariie16026.pdf</t>
  </si>
  <si>
    <t>https://www.krishisanskriti.org/vol_image/29Nov201911115021%20%20Laishram%20Jitendrajit%20Singh%20%20%20%2055-60.pdf</t>
  </si>
  <si>
    <t>https://dsel.education.gov.in/sites/default/files/2019-05/Manipur29808.pdf</t>
  </si>
  <si>
    <t>https://editorsguild.in/wp-content/uploads/2023/09/EGI-report-on-Manipur.pdf</t>
  </si>
  <si>
    <t>https://www.jstor.org/stable/48603378</t>
  </si>
  <si>
    <t>https://ciet.ncert.gov.in/storage/app/public/files/17/Presentation%20PDF/DIGITAL%20INITIATIVES%20IN%20EDUCATION%20BY%20STATE%20Manipur.pptx.pdf</t>
  </si>
  <si>
    <t>https://ijcrt.org/papers/IJCRT2010289.pdf</t>
  </si>
  <si>
    <t>https://censusindia.gov.in/nada/index.php/catalog/27662/download/30826/Data%20on%20Housing%20StockHousehold%20Amenities%20and%20Assets%20Presentation%20Manipur.pdf</t>
  </si>
  <si>
    <t>https://krishi.icar.gov.in/jspui/bitstream/123456789/13574/1/S%20S%20Roy%20and%20M%20A%20Ansari_Current%20Science.pdf</t>
  </si>
  <si>
    <t>https://www.manipureducation.gov.in/wp-content/uploads/2020/08/class-9_compressed.pdf</t>
  </si>
  <si>
    <t>https://ijariie.com/AdminUploadPdf/The_Handloom_Industry_of_Manipur_and_Its_Challenges_ijariie19994.pdf</t>
  </si>
  <si>
    <t>https://presentations.copernicus.org/EGU21/EGU21-15789_presentation.pdf</t>
  </si>
  <si>
    <t>https://censusindia.gov.in/nada/index.php/catalog/27999/download/31181/23097_1961_ADM.pdf</t>
  </si>
  <si>
    <t>https://www.ohchr.org/sites/default/files/lib-docs/HRBodies/UPR/Documents/Session1/IN/COHR_IND_UPR_S1_2008_CommitteeOnHumanRights_uprsubmission.pdf</t>
  </si>
  <si>
    <t>https://investor.reproindialtd.com/pdf/2023-2024/AnalystPresentation_02022024.pdf</t>
  </si>
  <si>
    <t>https://www.sphereindia.org.in/sites/default/files/2023-05/Situation%20Report%201-%20Manipur%20Violence%202023_0.pdf</t>
  </si>
  <si>
    <t>https://www.dcimanipur.gov.in/media/filer_public/9c/2e/9c2ee4d5-8c54-47fb-ad6b-48e2487fc9b2/industrial_policy_2013_with_notification.pdf</t>
  </si>
  <si>
    <t>https://oaji.net/articles/2014/1378-1419316840.pdf</t>
  </si>
  <si>
    <t>https://manipur.gov.in/wp-content/uploads/2014/04/annualreport_2011-12.pdf</t>
  </si>
  <si>
    <t>http://www.jneis.com/wp-content/uploads/2018/12/8.2.3.pdf</t>
  </si>
  <si>
    <t>http://www.moef.gov.in/wp-content/uploads/2017/08/Manipur1.pdf</t>
  </si>
  <si>
    <t>https://www.ssca.org.in/media/BROCHURE_SSCA_MU_Conference_2024.pdf</t>
  </si>
  <si>
    <t>https://www.idbibank.in/pdf/Analyst_June_2021.pdf</t>
  </si>
  <si>
    <t>https://www.thelancet.com/pdfs/journals/lancet/PIIS0140-6736(23)01410-1.pdf</t>
  </si>
  <si>
    <t>https://manipur.gov.in/wp-content/uploads/2014/05/dit-anual-report.pdf</t>
  </si>
  <si>
    <t>https://hrcak.srce.hr/file/354145</t>
  </si>
  <si>
    <t>https://www.hdfcbank.com/content/bbp/repositories/723fb80a-2dde-42a3-9793-7ae1be57c87f/?path=/Footer/About%20Us/Investor%20Relation/Detail%20PAges/Financial%20Information/PDF/Track-7A-Wealth.pdf</t>
  </si>
  <si>
    <t>https://www.megplanning.gov.in/Vision%20Documents/Vision%20Document%202030.pdf</t>
  </si>
  <si>
    <t>https://rc-www.meghalayatourism.in/wp-content/uploads/2024/01/Presentation-Investor-Summit-14.12.2023-1.pdf</t>
  </si>
  <si>
    <t>https://www.kiran.nic.in/pdf/IJHF/Vol_34_1/7._compressed.pdf</t>
  </si>
  <si>
    <t>https://des.megplanning.gov.in/documents/Meghalaya-at-a-glance-2023.pdf</t>
  </si>
  <si>
    <t>https://www.questjournals.org/jrhss/papers/vol7-issue10/07106568.pdf</t>
  </si>
  <si>
    <t>https://cm.meghalaya.gov.in/wp-content/uploads/2021/06/vision2030.pdf</t>
  </si>
  <si>
    <t>https://www.allresearchjournal.com/archives/2018/vol4issue6/PartE/4-5-60-764.pdf</t>
  </si>
  <si>
    <t>https://megsocialwelfare.gov.in/Drug%20Reduction%20Final%20Revised%20Design.pdf</t>
  </si>
  <si>
    <t>https://nhsrcindia.org/sites/default/files/2021-02/Meghalaya_Public_Health_Workforce_Report.pdf</t>
  </si>
  <si>
    <t>https://meghalayaccc.org/wp-content/uploads/2019/03/Meghalaya-State-Action-Plan-on-Climate-Change.pdf</t>
  </si>
  <si>
    <t>https://www.dalmiacement.com/wp-content/themes/DalmiaCement/assets/pdf/dcbl/Investor%20Release%20-%20Adhunik%20Cement%20Acquisition_Oct%204,%202012.pdf</t>
  </si>
  <si>
    <t>https://cerebracomputers.com/pdf/investors/Cerebra-Integrated_Q1FY19_Investor-Presentation.pdf</t>
  </si>
  <si>
    <t>http://14.139.60.153/bitstream/123456789/12303/1/Statistical%20Handbook%202017_Meghalaya.pdf</t>
  </si>
  <si>
    <t>https://meghalaya.gov.in/sites/default/files/press_release/Calendar_for_the_Budget_Session_2024.pdf</t>
  </si>
  <si>
    <t>https://www.megipr.gov.in/tenders/EOI%20Tableau%20Details%202022.pdf</t>
  </si>
  <si>
    <t>https://www.ncdirindia.org/All_Reports/NorthEast2021/resources/NE_chapter5.pdf</t>
  </si>
  <si>
    <t>https://www.jstor.org/stable/24741183</t>
  </si>
  <si>
    <t>https://sesei.eu/wp-content/uploads/2018/08/Presentation-on-Smart-City-Mission-in-India-July_2018_Final.pdf</t>
  </si>
  <si>
    <t>http://www.jneis.com/wp-content/uploads/2023/03/11.2.5.pdf</t>
  </si>
  <si>
    <t>https://www.megindustry.gov.in/policy/MIIPP_2012.pdf</t>
  </si>
  <si>
    <t>https://meghalaya.gov.in/sites/default/files/press_release/PR_05_22.pdf</t>
  </si>
  <si>
    <t>https://www.adb.org/sites/default/files/linked-documents/51308-004-ssa.pdf</t>
  </si>
  <si>
    <t>https://www.megassembly.gov.in/storage/Governor's%20Budget%20Speech%202024.pdf</t>
  </si>
  <si>
    <t>https://justagriculture.in/files/newsletter/2021/november/22.%20Soil%20and%20water%20conservation%20in%20Meghalaya.pdf</t>
  </si>
  <si>
    <t>https://www.researchgate.net/profile/R-Eugene-Lamare-2/publication/319502640_LIMESTONE_MINING_AND_ITS_ENVIRONMENTAL_IMPLICATIONS_IN_MEGHALAYA_INDIA/links/59af881aa6fdcca654244177/LIMESTONE-MINING-AND-ITS-ENVIRONMENTAL-IMPLICATIONS-IN-MEGHALAYA-INDIA.pdf</t>
  </si>
  <si>
    <t>https://megipr.gov.in/tenders/Detailed%20Expression%20of%20Interest%20for%20Tableau%202018.pdf</t>
  </si>
  <si>
    <t>https://nopr.niscpr.res.in/bitstream/123456789/7895/1/NPR%206%285%29%20410-426.pdf</t>
  </si>
  <si>
    <t>https://rrcnes.gov.in/state_profile/Meghalaya.pdf</t>
  </si>
  <si>
    <t>https://www.idfcfirstbank.com/content/dam/IDFCFirstBank/PDF/announcements/IDFCFIRSTB-InvestorPresentation-31122018.pdf</t>
  </si>
  <si>
    <t>https://meghalaya.gov.in/sites/default/files/forms/stdform_0.pdf</t>
  </si>
  <si>
    <t>https://meghalaya.gov.in/sites/default/files/press_release/CULTURAL_EVENING_30th_July_2023.pdf</t>
  </si>
  <si>
    <t>https://nehu.ac.in/public/downloads/Journals/NEHUJournalJan_June2014_Art4.pdf</t>
  </si>
  <si>
    <t>https://www.meghalayatourism.in/wp-content/uploads/2020/09/Tour-Package-Explorer-5D_v2.pdf</t>
  </si>
  <si>
    <t>https://www.adb.org/sites/default/files/filefield_paths/51308-004-pam.pdf</t>
  </si>
  <si>
    <t>https://megipr.gov.in/tenders/Tender%20Details%20-%20Tableau%202023.pdf</t>
  </si>
  <si>
    <t>https://www.megplanning.gov.in/MeghEA/MeghEA%20Overview%20Presentation.pdf</t>
  </si>
  <si>
    <t>https://meghalaya.gov.in/meghalaya/sites/default/files/press_release/Meghalaya_Startup_Award_Article.pdf</t>
  </si>
  <si>
    <t>https://www.adb.org/sites/default/files/linked-documents/55350-001-ieeab.pdf</t>
  </si>
  <si>
    <t>https://ijcrt.org/papers/IJCRT2205584.pdf</t>
  </si>
  <si>
    <t>https://meghalaya.gov.in/sites/default/files/documents/Draft_Tourism_Policy_Meghalaya_2022.pdf</t>
  </si>
  <si>
    <t>https://meghalaya.gov.in/sites/default/files/documents/Draft_Meghalaya_IT_ITeS_Policy_2024.pdf</t>
  </si>
  <si>
    <t>https://meghalaya.gov.in/meghalaya/sites/default/files/press_release/Press_Release_MEIDP.pdf</t>
  </si>
  <si>
    <t>https://www.niti.gov.in/sites/default/files/2019-01/From%20Vision%202030%20to%20Planning%20and%20Implementation%20for%20NE%20States_0.pdf</t>
  </si>
  <si>
    <t>https://fsi.nic.in/isfr19/vol2/isfr-2019-vol-ii-meghalaya.pdf</t>
  </si>
  <si>
    <t>https://www.megplanning.gov.in/Annual%20Plan/AP2013-14_GP.pdf</t>
  </si>
  <si>
    <t>https://zenodo.org/records/847631/files/source.pdf</t>
  </si>
  <si>
    <t>https://documents1.worldbank.org/curated/pt/959231468035942928/pdf/Output-Summary-of-Activities-Meghalaya-Financial-Inclusion-NLTA-June-2015.pdf</t>
  </si>
  <si>
    <t>https://meghalaya.gov.in/meghalaya/sites/default/files/documents/Draft_Meghalaya_IT_ITeS_Policy_2024.pdf</t>
  </si>
  <si>
    <t>https://meghalaya.gov.in/sites/default/files/press_release/Meghalaya_Startup_Award_Article.pdf</t>
  </si>
  <si>
    <t>https://www.bseindia.com/xml-data/corpfiling/AttachHis/08ec23b9-e6ee-4fd0-8939-4e80e20cc47e.pdf</t>
  </si>
  <si>
    <t>https://www.bosch.in/media/our_company/shareholder_information/2023/q1_f-y_2023-24_investor_presentation.pdf</t>
  </si>
  <si>
    <t>https://sifytechnologies.com/investors/wp-content/uploads/2020/06/Sify-Sidoti_Presentation_30-June-2020.pdf</t>
  </si>
  <si>
    <t>https://investor.austal.com/static-files/6a1ea301-b5db-4a20-a70f-09a3fcdaafea</t>
  </si>
  <si>
    <t>https://www.wa.gov.au/system/files/2023-02/Hydrogen_Prospectus_JAN_2023_0.pdf</t>
  </si>
  <si>
    <t>https://www.santos.com/wp-content/uploads/2020/02/santos-wa-nt-site-visit-presentation-2019.pdf</t>
  </si>
  <si>
    <t>https://www.desertmetals.com.au/site/pdf/1a0235d8-323e-4712-b442-579110a29fb8/Investor-Presentation.pdf</t>
  </si>
  <si>
    <t>https://www.goldfields.com/pdf/investors/presentation/2021/diggersdealers-aug2021-stuart-matthews-presentation.pdf</t>
  </si>
  <si>
    <t>https://www.asahigroup-holdings.com/en/ir/pdf/21pdf/210604_2.pdf</t>
  </si>
  <si>
    <t>https://stbarbara.com.au/wp-content/uploads/2019/03/2019.03.25-presentation-to-analysts-and-investors-at-leonora-operations.pdf</t>
  </si>
  <si>
    <t>https://www.aukingmining.com/site/pdf/0fb86db7-9f73-43e8-889a-6bc8b74ceabd/New-World-Metals-Investment-Series-Presentation.pdf</t>
  </si>
  <si>
    <t>https://www.health.wa.gov.au/~/media/Files/Corporate/general%20documents/Asbestos/PDF/Guidelines-Asbestos-Contaminated%20Sites-May2009.pdf</t>
  </si>
  <si>
    <t>https://www.tourism.wa.gov.au/About-us/Strategies-plans-reports/Documents/WAVES%202033.pdf</t>
  </si>
  <si>
    <t>https://openbriefing.com/AsxDownload.aspx?pdfUrl=Report%2FComNews%2F20231130%2F02747845.pdf</t>
  </si>
  <si>
    <t>https://www.bhp.com/es/-/media/documents/media/reports-and-presentations/2022/221003_waiospeeches.pdf</t>
  </si>
  <si>
    <t>https://www.asx.com.au/asxpdf/20160217/pdf/43530yhkck703b.pdf</t>
  </si>
  <si>
    <t>https://wpcms.kepcorp.com/wm/cms-site/kcl/file/20240205-kit-ventura/20240205-kit-proposed-acquisition-of-ventura-investor-presentation.pdf</t>
  </si>
  <si>
    <t>https://s28.q4cdn.com/543571417/files/doc_presentations/2022/PAYO-Investor-Deck_Q1_2022_FINAL.pdf</t>
  </si>
  <si>
    <t>https://www.rameliusresources.com.au/wp-content/uploads/bsk-pdf-manager/2023/11/Macquarie-WA-Forum-Presentation-November-2023-FINAL-FINAL-3.pdf</t>
  </si>
  <si>
    <t>https://www.jtsi.wa.gov.au/docs/default-source/default-document-library/wa-iron-ore-profile-0120.pdf?sfvrsn=474701c_4</t>
  </si>
  <si>
    <t>https://westernyilgarn.com.au/wp-content/uploads/2022/04/Pacific-Bauxite-Ltd-Investor-Presentation-V1397.pdf</t>
  </si>
  <si>
    <t>https://www.uwa.edu.au/schools/-/media/Not-for-profits-UWA/Policy-and-Economics/2020-WA-NFP-Landscape-Report.pdf</t>
  </si>
  <si>
    <t>https://www.health.wa.gov.au/~/media/Files/Corporate/general%20documents/Health%20Networks/Diabetes%20and%20Endocrine/WA-Framework-for-Action-on-Diabetes-and-Diabetes-Service-Standards.pdf</t>
  </si>
  <si>
    <t>https://www.watc.wa.gov.au/media/itnhi1lq/watc-investor-october-2023.pdf</t>
  </si>
  <si>
    <t>https://hotcopper.com.au/documentdownload?id=uOMxKKzFkiWRTLKhOROKAxjvTUII6gq8pmWUqplJ2%2Fk%3D</t>
  </si>
  <si>
    <t>https://www.watc.wa.gov.au/media/cu1bsjap/watc-22-october-2030-final-investor-termsheet-2.pdf</t>
  </si>
  <si>
    <t>https://www.dmp.wa.gov.au/Documents/Investors/Investors-Uranium_WesternAustralia_Guide.pdf</t>
  </si>
  <si>
    <t>https://www.cwb.com/-/media/cwbgroup/documents/IR/Quarterly-results-and-calls/2023-Quarterly-Reports/Q4-2023-Financial-Results/Corporate-Presentation.pdf</t>
  </si>
  <si>
    <t>https://www.wa1.com.au/wp-content/uploads/2022/12/WA1-Investor-Presentation-Luni-Discovery.pdf</t>
  </si>
  <si>
    <t>https://www.tourism.wa.gov.au/Publications%20Library/Markets%20and%20research/Specialised%20reports/FINAL%20WAVES%20STRATEGY%202024.pdf</t>
  </si>
  <si>
    <t>https://www.watc.wa.gov.au/media/tvkejh35/watc-green-2033-investor-termsheet.pdf</t>
  </si>
  <si>
    <t>https://www.westernforest.com/wp-content/uploads/2019/05/WFP-Investor-Presentation-May-2019-vFINAL-1.pdf</t>
  </si>
  <si>
    <t>https://www.health.wa.gov.au/~/media/Files/Corporate/general%20documents/Sexual%20Health/PDF/Strategy/2019-2023/STI-strategy.pdf</t>
  </si>
  <si>
    <t>https://www.healthywa.wa.gov.au/~/media/Files/Corporate/general%20documents/Quality/PDF/G_Geelhoed_WA%20Picture.pdf</t>
  </si>
  <si>
    <t>https://www.tourism.wa.gov.au/Publications%20Library/About%20us/Annual%20Report%202019-20.pdf</t>
  </si>
  <si>
    <t>https://www.ourstatebudget.wa.gov.au/2022-23/budget-papers/2022-23-readers-guide.pdf</t>
  </si>
  <si>
    <t>https://www.annualreports.com/HostedData/AnnualReportArchive/A/ASX_A2B_2020.pdf</t>
  </si>
  <si>
    <t>https://www.wa.gov.au/system/files/2020-12/DPC00158_Annual%20Report%202019-20_Final_FS_web.pdf</t>
  </si>
  <si>
    <t>https://www.tourism.wa.gov.au/Publications%20Library/Markets%20and%20research/2021/IVS%20NVS%20YE%20Jun%2021/WA_OVERVIEW%20Fast%20Fact%20-%20YE%20Jun%2021.pdf</t>
  </si>
  <si>
    <t>https://www.ourstatebudget.wa.gov.au/2018-19/budget-papers/2018-19-budget-presentation.pdf</t>
  </si>
  <si>
    <t>https://library.dbca.wa.gov.au/static/FullTextFiles/024330.pdf</t>
  </si>
  <si>
    <t>https://wcsecure.weblink.com.au/pdf/VNT/02517406.pdf</t>
  </si>
  <si>
    <t>https://www.westernforest.com/wp-content/uploads/2023/06/WFP-Investor-Presentation-May-2023-vFINAL.pdf</t>
  </si>
  <si>
    <t>https://www.westernforest.com/wp-content/uploads/2023/11/WFP-Investor-Presentation-November-2023-vFINAL2.pdf</t>
  </si>
  <si>
    <t>https://library.dbca.wa.gov.au/static/FullTextFiles/026262/026262.004.pdf</t>
  </si>
  <si>
    <t>https://walga.asn.au/getmedia/148c53bd-54c7-45f9-a375-07438eb06980/ACC_presentation-WALGA-051022_REVISED.pdf</t>
  </si>
  <si>
    <t>https://ipad.fas.usda.gov/highlights/2023/09/Australia/index.pdf</t>
  </si>
  <si>
    <t>https://www.watc.wa.gov.au/media/ldddp2ge/watc-investor-august-2023.pdf</t>
  </si>
  <si>
    <t>https://walga.asn.au/getattachment/Policy-Advice-and-Advocacy/Environment/Biosecurity/Biosecurity_Forum_Presentation_DAFWA_Feb2016.pdf.aspx?lang=en-AU</t>
  </si>
  <si>
    <t>https://www.homeaffairs.gov.au/reports-and-pubs/files/streamling-biip-and-cif-summary-landscape.pdf</t>
  </si>
  <si>
    <t>https://www.legislation.wa.gov.au/legislation/prod/filestore.nsf/FileURL/mrdoc_42934.pdf/$FILE/Strata%20Titles%20(General)%20Regulations%202019%20-%20%5B00-d0-00%5D.pdf?OpenElement</t>
  </si>
  <si>
    <t>https://www.watc.wa.gov.au/media/pxmndsck/watc-investor-december-2023.pdf</t>
  </si>
  <si>
    <t>https://www.health.wa.gov.au/~/media/Corp/Documents/Reports-and-publications/HPSF/WA-Health-Promotion-Strategic-Framework-20222026-in-brief.pdf</t>
  </si>
  <si>
    <t>https://www.parliament.wa.gov.au/publications/tabledpapers.nsf/displaypaper/3914215afb73cc112672740b48257fd20052e83a/$file/4215.pdf</t>
  </si>
  <si>
    <t>https://www.agric.wa.gov.au/sites/gateway/files/40870e%20DPIRD%20Industry%20Snapshot_Horticulture_WEB.pdf</t>
  </si>
  <si>
    <t>http://nzx-prod-s7fsd7f98s.s3-website-ap-southeast-2.amazonaws.com/attachments/VNT/410745/393546.pdf</t>
  </si>
  <si>
    <t>https://www.health.wa.gov.au/~/media/Corp/Documents/Reports-and-publications/Population-surveys/Health-and-Wellbeing-of-Adults-in-WA-2020.pdf</t>
  </si>
  <si>
    <t>https://www.westernforest.com/wp-content/uploads/2023/11/WFP-Investor-Presentation-November-2023-vFINAL.pdf</t>
  </si>
  <si>
    <t>https://stbarbara.com.au/wp-content/uploads/2018/03/asia_investor_relations_roadshow_march_2016_01.pdf</t>
  </si>
  <si>
    <t>https://faolex.fao.org/docs/pdf/aus215573.pdf</t>
  </si>
  <si>
    <t>https://wcsecure.weblink.com.au/pdf/GTE/02786327.pdf</t>
  </si>
  <si>
    <t>https://spaceandearthconference.com/wp-content/uploads/2023/09/IPSEC_Preliminary-Program_21-Sep-2023.pdf</t>
  </si>
  <si>
    <t>https://www.wa.gov.au/system/files/2021-12/Shaping%20Western%20Australia%E2%80%99s%20low-carbon%20future.pdf</t>
  </si>
  <si>
    <t>https://www.westernforest.com/wp-content/uploads/2023/07/WFP-Investor-Presentation-May-2023-vFINAL-Update2.pdf</t>
  </si>
  <si>
    <t>https://www.wa.gov.au/system/files/2019-08/Western%20Australian%20Constitution.pdf</t>
  </si>
  <si>
    <t>https://www.asx.com.au/asxpdf/20221128/pdf/45j44k39jxb0v0.pdf</t>
  </si>
  <si>
    <t>https://www.tourism.wa.gov.au/Publications%20Library/Industry%20support%20and%20events/WA%20CRUISE%20TOURISM%20STRATEGY%202023%20to%202033.pdf</t>
  </si>
  <si>
    <t>https://www.wa.gov.au/system/files/2023-09/annual-report-web-version.pdf</t>
  </si>
  <si>
    <t>https://www.cgc.gov.au/sites/default/files/2023-03/2023%20Western%20Australia%20state%20snapshot.pdf</t>
  </si>
  <si>
    <t>https://www.agric.wa.gov.au/sites/gateway/files/Due%20Diligence%20Checklist.pdf</t>
  </si>
  <si>
    <t>https://www.health.wa.gov.au/~/media/Files/Corporate/general%20documents/Health%20Networks/Renal/Framework-to-Improve-Home-Dialysis-Therapy-in-Western-Australia.pdf</t>
  </si>
  <si>
    <t>https://www.wa.gov.au/system/files/2020-12/gross-state-product-economic-notes-2019-20.pdf</t>
  </si>
  <si>
    <t>https://cleanaway2stor.blob.core.windows.net/cleanaway2-blob-container/2022/06/Blueprint-2030-Strategic-Infrastructure-Growth-Pillar-2391002.pdf</t>
  </si>
  <si>
    <t>https://s3.ap-southeast-2.amazonaws.com/assets.mineralresources.com.au/app/uploads/2023/05/03170308/Mineral-Resources_2023-Macquarie-Australia-Presentation-FINAL.pdf</t>
  </si>
  <si>
    <t>https://www.watc.wa.gov.au/media/njjpru3a/watc_23_july_2025_investor_term_sheet.pdf</t>
  </si>
  <si>
    <t>https://www.westernforest.com/wp-content/uploads/2023/07/WFP-Investor-Presentation-May-2023-vFINAL-Update.pdf</t>
  </si>
  <si>
    <t>https://www.bhp.com/-/media/documents/media/reports-and-presentations/2022/221005_portandrailspeech.pdf</t>
  </si>
  <si>
    <t>https://www.commerce.wa.gov.au/sites/default/files/atoms/files/rtagreeform1aa.pdf</t>
  </si>
  <si>
    <t>https://www.health.wa.gov.au/~/media/Corp/Policy-Frameworks/Work-Health-and-Safety/Work-Health-and-Safety-Management-Policy/Work-Health-and-Safety-Management-Policy.pdf</t>
  </si>
  <si>
    <t>https://cmsmedia.webjetlimited.com/webjetltd-uploads/2023/05/WJL_FY23_InvestorPresentation_24May23.pdf</t>
  </si>
  <si>
    <t>https://www.wa.gov.au/system/files/2023-11/mandatory-reporting-guide-western-australia.pdf</t>
  </si>
  <si>
    <t>https://www.wa.gov.au/system/files/2021-11/DPC00206_What%20we%20heard_FINAL_11.11.2021.pdf</t>
  </si>
  <si>
    <t>https://www.mlpassociation.org/wp-content/uploads/2017/06/WesternGas_Presentation.pdf</t>
  </si>
  <si>
    <t>https://www.wa.gov.au/system/files/2020-01/economic-research-papers-business-investment-in-western-australia.pdf</t>
  </si>
  <si>
    <t>https://www.legislation.wa.gov.au/legislation/prod/filestore.nsf/FileURL/mrdoc_43434.pdf/$FILE/Work%20Health%20and%20Safety%20Act%202020%20-%20%5B00-00-02%5D.pdf?OpenElement</t>
  </si>
  <si>
    <t>https://investor.wdc.com/static-files/7b25f055-78ea-4290-88cf-448006a0f56e</t>
  </si>
  <si>
    <t>https://www.cwb.com/-/media/cwbgroup/documents/IR/Quarterly-results-and-calls/2024-Quarterly-Reports/Q1-2024-Financial-Results/Corporate-Presentation.pdf</t>
  </si>
  <si>
    <t>https://spaceandearthconference.com/wp-content/uploads/2023/09/IPSEC_Preliminary-Program_29-Sep-2023.pdf</t>
  </si>
  <si>
    <t>https://www.energynetworks.com.au/resources/presentations/ies-2022-australia-presentation/</t>
  </si>
  <si>
    <t>https://investor.wdc.com/static-files/f5b0cd3a-9584-4ae7-af9a-c6950b7a5c06</t>
  </si>
  <si>
    <t>https://www.watc.wa.gov.au/media/unphvtxh/wa-trade-profiles-february-2023.pdf</t>
  </si>
  <si>
    <t>https://audit.wa.gov.au/wp-content/uploads/2016/10/summary2016_23-WasteStrategy.pdf</t>
  </si>
  <si>
    <t>https://www.defence.gov.au/sites/default/files/2021-09/ShipbuildingWAFactsheet.pdf</t>
  </si>
  <si>
    <t>https://www.pitcher.com.au/wp-content/uploads/2021/11/TaxFacts_WA_2021-22.pdf</t>
  </si>
  <si>
    <t>https://www.wssc.vic.edu.au/wp-content/uploads/2014/06/Orientation-Australian-Culture.pdf</t>
  </si>
  <si>
    <t>https://www.parliament.wa.gov.au/publications/tabledpapers.nsf/displaypaper/4110577a972a925dc468c36348258752000907c3/$file/tp+577.pdf</t>
  </si>
  <si>
    <t>https://www.watc.wa.gov.au/media/f2dgatan/watc-21-october-2027-final-investor-term-sheet.pdf</t>
  </si>
  <si>
    <t>https://library.dpird.wa.gov.au/cgi/viewcontent.cgi?article=1109&amp;context=bulletins</t>
  </si>
  <si>
    <t>https://www.wa.gov.au/system/files/2020-02/tab-consultation-forums-presentation-slides-treasury-wa.pdf</t>
  </si>
  <si>
    <t>https://s21.q4cdn.com/920996046/files/doc_presentations/2020/05/1/WAL-Investor-Call-Presentation-May-2020.pdf</t>
  </si>
  <si>
    <t>https://www.bhp.com/-/media/project/bhp1ip/bhp-com-en/documents/careers/indigenous-peoples-and-bhp/200921_bhpreconciliationactionplan.pdf</t>
  </si>
  <si>
    <t>https://www.researchgate.net/profile/Roger-Hocking/publication/305291527_Eucla_Basin/links/55139b800cf283ee08348b64/Eucla-Basin.pdf</t>
  </si>
  <si>
    <t>https://s25.q4cdn.com/146304367/files/doc_presentations/2022/CVCY-IR-Presentation-PSC-Mar-2022.pdf</t>
  </si>
  <si>
    <t>https://www.cliffordchance.com/content/dam/cliffordchance/briefings/2015/07/investment-manager-regime-boosting-foreign-investment-in-australia.pdf</t>
  </si>
  <si>
    <t>https://gdcdyn.interactivebrokers.com/Universal/servlet/Registration_v2.formSampleView?formdb=3313</t>
  </si>
  <si>
    <t>https://www.watc.wa.gov.au/media/ixtbemxc/watc-feb-2024-frn-final-investor-termsheet.pdf</t>
  </si>
  <si>
    <t>https://www.investec.com/content/dam/investor-relations/financial-information/silo-entities-and-subsidiary-accounts/2012/annual-silo/Australia-March-2012-Final-SIGNED.pdf</t>
  </si>
  <si>
    <t>https://www.wa.gov.au/system/files/2020-02/western-australias-risk-management-policies-insurance-strategies-essential-public-assets.pdf</t>
  </si>
  <si>
    <t>https://www.uwa.edu.au/__data/assets/pdf_file/0006/1519566/John-Angus-Presentation.pdf</t>
  </si>
  <si>
    <t>https://www.heartfoundation.org.au/getmedia/baa6177b-9310-4ab6-9972-1d24271b4e63/Heart_Disease_Western_Australia_State_Election_2017.pdf</t>
  </si>
  <si>
    <t>https://solar-media.s3.amazonaws.com/assets/Pubs/PVTP%2028/Australia%27s%20solar%20financing%20woes.pdf</t>
  </si>
  <si>
    <t>https://www.monash.edu/__data/assets/pdf_file/0009/2452896/Foerster.Sheehan-Empirical-Insights-Investors-and-Climate-Change-Feb-2020.pdf</t>
  </si>
  <si>
    <t>https://www.wa.gov.au/system/files/2021-12/wa-stat-declaration.pdf</t>
  </si>
  <si>
    <t>https://investor.wdc.com/static-files/7a9c19d8-97de-45e3-8e25-7945a953adbb</t>
  </si>
  <si>
    <t>https://www.watc.wa.gov.au/media/o3whyuip/wa-trade-profiles-june-2023.pdf</t>
  </si>
  <si>
    <t>https://cda-au.computershare.com/Content/09831aaf-abbb-4370-9ad9-01a8867dc974</t>
  </si>
  <si>
    <t>https://company-announcements.afr.com/asx/rea/ae48fbb6-8406-11ee-adca-f6b3fdc03937.pdf</t>
  </si>
  <si>
    <t>https://www.watc.wa.gov.au/media/hkcagk4a/february-2031-frn-watc-investor-termsheet.pdf</t>
  </si>
  <si>
    <t>https://www.education.wa.edu.au/dl/0928o3v</t>
  </si>
  <si>
    <t>https://www.westernforest.com/wp-content/uploads/2018/11/WFP-Investor-Presentation-November-2018-vFINAL.pdf</t>
  </si>
  <si>
    <t>https://www.mlpassociation.org/wp-content/uploads/2015/08/WesternGas_Presentation.pdf</t>
  </si>
  <si>
    <t>https://www.watc.wa.gov.au/media/oeag1pef/march-2028-frn-watc-final-investor-termsheet.pdf</t>
  </si>
  <si>
    <t>https://www.transport.wa.gov.au/mediaFiles/licensing/DVS_P_DrivingOS_DL_WA_Discussion.pdf</t>
  </si>
  <si>
    <t>https://www.asx.com.au/asxpdf/20111108/pdf/422d1tvfcdgsz6.pdf</t>
  </si>
  <si>
    <t>https://s21.q4cdn.com/920996046/files/doc_financials/2022/q4/WAL_4Q22-Investor-Pres_FINAL.pdf</t>
  </si>
  <si>
    <t>https://www.westernforest.com/wp-content/uploads/2019/02/WFP-Investor-Presentation-Febraury-2019-FINAL.pdf</t>
  </si>
  <si>
    <t>https://treasury.gov.au/sites/default/files/2022-03/258735_real_estate_institute_of_australia.pdf</t>
  </si>
  <si>
    <t>https://migration.wa.gov.au/sites/default/files/2023-05/Last-invited-expression-of-interest-by-occupation-May-invitation-round-2023.pdf</t>
  </si>
  <si>
    <t>https://www.watc.wa.gov.au/media/0oipdlpq/february-2029-frn-watc-investor-termsheet.pdf</t>
  </si>
  <si>
    <t>https://www.wa.gov.au/system/files/2020-11/wa-asian-engagement-strategy-summary-2019-2030.pdf</t>
  </si>
  <si>
    <t>https://www.cwb.com/-/media/cwbgroup/documents/IR/Corporate-presentations/Investor-Day-2022/Investor-Day-Presentation-2022.pdf</t>
  </si>
  <si>
    <t>https://museum.wa.gov.au/sites/default/files/Checklist%20of%20Birds%20of%20WA%20-%20November%202020.pdf</t>
  </si>
  <si>
    <t>https://www.wa.gov.au/system/files/2021-01/WA_Renewable_Hydrogen_Strategy_2021_Update.pdf</t>
  </si>
  <si>
    <t>https://www.heartfoundation.org.au/getmedia/8cbc027d-b610-419a-be3b-717fad20c061/acs-guidelines-long-presentation_2016_v2_1.pdf</t>
  </si>
  <si>
    <t>https://investor.wdc.com/static-files/4f1c38e1-408e-4637-8bad-854313168411</t>
  </si>
  <si>
    <t>https://plasticsbanwa.com.au/wp-content/uploads/2022/04/WAPlasticsBan_OverviewPresentation_1.pdf</t>
  </si>
  <si>
    <t>https://www.health.wa.gov.au/~/media/Files/Corporate/general%20documents/Immunisation/PDF/WA-immunisation-schedule.pdf</t>
  </si>
  <si>
    <t>https://newscorp.com/wp-content/uploads/2022/10/News-Corp-2022-Annual-Report.pdf</t>
  </si>
  <si>
    <t>https://www.synergy.net.au/-/media/Documents/Reports/2021-22-Synergy-Annual-Report--Financial.pdf?la=en&amp;hash=09FD8820F6D63D255A538CCBA9C4D745</t>
  </si>
  <si>
    <t>https://www.cpaaustralia.com.au/-/media/project/cpa/corporate/documents/policy-and-advocacy/consultations-and-submissions/financial-reporting/pre-2021/submission-aasb-ed-298-general-presentation-and-disclosures.pdf?rev=917a0b6aadd74eae937284da4812f6c2</t>
  </si>
  <si>
    <t>https://minedocs.com/23/IGOLtd_WesternAreasAcquisitionPresentation_12162021.pdf</t>
  </si>
  <si>
    <t>https://library.dpird.wa.gov.au/cgi/viewcontent.cgi?article=3534&amp;context=journal_agriculture4</t>
  </si>
  <si>
    <t>http://www-au.computershare.com/Content/download.asp?docId=%7B217164F7-95CB-44FA-AD76-D5FB9111B438%7D&amp;cc=AU&amp;lang=en&amp;bhjs=1&amp;fla=1&amp;issuerid=scauian&amp;theme=scauian</t>
  </si>
  <si>
    <t>https://museum.wa.gov.au/sites/default/files/Checklist%20of%20Birds%20of%20WA%20-%20June%202021_0.pdf</t>
  </si>
  <si>
    <t>https://www.dmp.wa.gov.au/Documents/About-Us-Careers/Stats_Digest_2021-22.pdf</t>
  </si>
  <si>
    <t>https://www.westernforest.com/wp-content/uploads/2022/03/WFP-Investor-Presentation-March-2022-vFINAL.pdf</t>
  </si>
  <si>
    <t>https://www.watc.wa.gov.au/media/fs1abmvy/watc-23-july-2024-investor-term-sheet.pdf</t>
  </si>
  <si>
    <t>https://s21.q4cdn.com/100551446/files/doc_financials/2022/q3/3Q-2022-Earnings-Release.pdf</t>
  </si>
  <si>
    <t>https://migration.wa.gov.au/sites/default/files/2023-08/WA-guide-to-skilled-migration-August-2023.pdf</t>
  </si>
  <si>
    <t>https://www.asx.com.au/asxpdf/20220225/pdf/456dv82bsx6r5z.pdf</t>
  </si>
  <si>
    <t>https://www.watc.wa.gov.au/media/0n3fog5d/watc-200-24-october-2034-final-investor-termsheet.pdf</t>
  </si>
  <si>
    <t>https://www.watc.wa.gov.au/media/nelplr3v/watc-july-2025-tap-investor-termsheet.pdf</t>
  </si>
  <si>
    <t>https://s21.q4cdn.com/100551446/files/doc_financials/2023/q2/2Q23-Press-Release-final.pdf</t>
  </si>
  <si>
    <t>https://data-api.marketindex.com.au/api/v1/announcements/XASX:PLS:6A1192914/pdf/inline/fy24-interim-results-advisory</t>
  </si>
  <si>
    <t>https://s21.q4cdn.com/100551446/files/doc_financials/2021/q4/4Q_2021_ER_Presentation_FINAL.pdf</t>
  </si>
  <si>
    <t>https://investor.wdc.com/static-files/827ee61c-d750-4956-bbc6-450613d7f0b9</t>
  </si>
  <si>
    <t>https://ffhoney.com.au/wp-content/uploads/2021/12/Research-into-Western-Australian-honeys.pdf</t>
  </si>
  <si>
    <t>https://www.health.wa.gov.au/~/media/Corp/Documents/Reports-and-publications/Population-surveys/Health-and-Wellbeing-of-Adults-in-WA-2019.pdf</t>
  </si>
  <si>
    <t>https://investor.wdc.com/static-files/98ffd9ca-25c1-4e99-bd80-7048708e5762</t>
  </si>
  <si>
    <t>https://www.aasb.gov.au/admin/file/content105/c9/AASB10_07-15_ACOMPdec21_01-22.pdf</t>
  </si>
  <si>
    <t>https://www.uwa.edu.au/science/-/media/Faculties/Science/Docs/Water-in-WA.pdf</t>
  </si>
  <si>
    <t>https://wcsecure.weblink.com.au/pdf/LIT/02265770.pdf</t>
  </si>
  <si>
    <t>https://www.aurizon.com.au/-/media/project/aurizon/files/investors/documents-and-webcasts/2021/other-presentations/presentation-transcript---acquisition-of-one-rail-australia.pdf</t>
  </si>
  <si>
    <t>https://www.wa.gov.au/system/files/2020-01/economic-research-papers-globalisation-and-the-western-australia-economy.pdf</t>
  </si>
  <si>
    <t>https://www.wa.gov.au/system/files/2021-11/EPA_Guide.pdf</t>
  </si>
  <si>
    <t>https://www.ourstatebudget.wa.gov.au/2023-24/budget-papers/2023-24-wa-state-budget-overview.pdf</t>
  </si>
  <si>
    <t>https://www.wa.gov.au/system/files/2020-11/A.%20Draft%20Digital%20Inclusion%20in%20WA%20Blueprint.pdf</t>
  </si>
  <si>
    <t>https://www.igo.com.au/site/pdf/42f45bac-a953-46e6-ac69-b22367a06405/Macquarie-Western-Australia-Forum-Presentation.pdf</t>
  </si>
  <si>
    <t>https://www.tourism.wa.gov.au/Publications%20Library/About%20us/Information-Statement-2023-2024.pdf</t>
  </si>
  <si>
    <t>https://d1io3yog0oux5.cloudfront.net/_a716fcd46c19f92afb96c4cfe6c7c0c8/graphicpkg/db/2265/21532/pdf/Investor-Presentation-November-2020.pdf</t>
  </si>
  <si>
    <t>https://s3.ap-southeast-2.amazonaws.com/assets.westernmines/app/uploads/2021/07/26103836/WMG-Presentation-July-2021-FINAL.pdf</t>
  </si>
  <si>
    <t>https://spaceandearthconference.com/wp-content/uploads/2023/10/IPSEC_Preliminary-Program_18-Oct-2023.pdf</t>
  </si>
  <si>
    <t>https://www.morganstanley.com.au/pub/content/dam/msaustralia/resources/auditors-reports/cpe-pfw-auditors-report-review-of-investor-statements-without-trusts_2018-2019.pdf</t>
  </si>
  <si>
    <t>https://cdn-ceo-ca.s3.amazonaws.com/1ij5b3d-WesternPotashInvestorPPT2023Aug-Web.pdf</t>
  </si>
  <si>
    <t>http://terrainminerals.com.au/upload/documents/InvestorRelations/Presentations/20150522GreatWesternPresentationFinalJV.pdf</t>
  </si>
  <si>
    <t>https://www.igo.com.au/site/pdf/a7963a4b-46d2-4504-bcd3-00924ef1f75c/Western-Areas-Acquisition-Presentation.pdf</t>
  </si>
  <si>
    <t>https://s21.q4cdn.com/374334112/files/doc_presentations/2021/AEM_24th-Annual-CIBC-Western-Institutional-Investor-Conference-January-20-21-2021.pdf</t>
  </si>
  <si>
    <t>https://s21.q4cdn.com/920996046/files/doc_presentations/2023/05/WAL_2Q23-Investor-Pres_FINAL.pdf</t>
  </si>
  <si>
    <t>https://assets.kpmg.com/content/dam/kpmg/au/pdf/2022/demystifying-chinese-investment-in-Australia-2021.pdf</t>
  </si>
  <si>
    <t>https://investor.wdc.com/static-files/d122ce50-ed45-4389-a180-9f4e48b99a97</t>
  </si>
  <si>
    <t>https://investor.wdc.com/static-files/19e5cd0c-1c7a-454b-944a-e3827bd9d8e4</t>
  </si>
  <si>
    <t>https://www.watc.wa.gov.au/media/g5pnjvbv/325-20-july-2028-investor-term-sheet.pdf</t>
  </si>
  <si>
    <t>https://www.safetyandquality.gov.au/sites/default/files/2020-05/epidemiology_of_sepsis_-_february_2020_002.pdf</t>
  </si>
  <si>
    <t>https://www.wpca.sydney/assets/Documents/Publications/WPCA_InvestorConciergeServiceBrochure_WEB.pdf</t>
  </si>
  <si>
    <t>https://library.dpird.wa.gov.au/cgi/viewcontent.cgi?article=3917&amp;context=journal_agriculture4</t>
  </si>
  <si>
    <t>https://papers.ssrn.com/sol3/Delivery.cfm/SSRN_ID954069_code466773.pdf?abstractid=947191</t>
  </si>
  <si>
    <t>https://slwa.wa.gov.au/pdf/ephemera/pr14568.pdf</t>
  </si>
  <si>
    <t>https://foreigninvestment.gov.au/sites/firb.gov.au/files/2022-06/Australias_Foreign_Investment_Policy-20220701.pdf</t>
  </si>
  <si>
    <t>https://gwec.net/wp-content/uploads/2020/10/Offshore-Wind-in-Australia_Presentation_GWEC_13-October-2020-2.pdf</t>
  </si>
  <si>
    <t>https://investor.bubsaustralia.com/wp-content/uploads/2023/10/BUB-AGM-NOM-November-2023.pdf</t>
  </si>
  <si>
    <t>https://www.screenaustralia.gov.au/getmedia/16e5ade3-bbca-4db2-a433-94bcd4c45434/Pathways-and-Protocols.pdf</t>
  </si>
  <si>
    <t>https://winewa.asn.au/wp-content/uploads/2022/03/2020-21-Annual-Report-Online.pdf</t>
  </si>
  <si>
    <t>https://www.beachenergy.com.au/wp-content/uploads/Macquarie-Australia-Conference-presentation.pdf</t>
  </si>
  <si>
    <t>https://aemo.com.au/-/media/files/about_aemo/annual-report/aemo-annual-report-2022.pdf?la=en</t>
  </si>
  <si>
    <t>https://www.santos.com/wp-content/uploads/2020/02/2015_cooper_and_glng_investor_visit.pdf</t>
  </si>
  <si>
    <t>https://www.se.com/ww/en/assets/564/document/378891/release-fy-results-2022.pdf</t>
  </si>
  <si>
    <t>https://investor.wdc.com/static-files/6af81dec-ba22-41b3-aaf3-6b7465a7a87f</t>
  </si>
  <si>
    <t>https://convera.com/docs/convera-2022-record-revenue-press-release.pdf</t>
  </si>
  <si>
    <t>https://www.omholdingsltd.com/wp-content/uploads/2021/09/2021.09.01-ASX-OMH-Investor-Presentation-Update-1H-2021-Slides-1.pdf</t>
  </si>
  <si>
    <t>https://www.adidas-group.com/media/filer_public/59/c1/59c14dd1-c8fe-4841-aeab-0e302fc36dcb/adidasag_q2_2022_results_en_final.pdf</t>
  </si>
  <si>
    <t>https://www.nullarbormap.com.au/sites/nullarbor/media/pdf/2021-nullarbor-map-web.pdf</t>
  </si>
  <si>
    <t>https://www.legislation.wa.gov.au/legislation/prod/filestore.nsf/FileURL/mrdoc_28811.pdf/$FILE/Associations%20Incorporation%20Act%202015%20-%20%5B00-b0-02%5D.pdf?OpenElement</t>
  </si>
  <si>
    <t>https://www.wa.gov.au/system/files/2020-06/Western%20Australia%20Government%20Pandemic%20Plan.pdf</t>
  </si>
  <si>
    <t>https://hotcopper.com.au/documentdownload?id=uOMxKKzFkiWRTLKhOROKAxjvTDYL4ge1yxHyv%2FZq%2BrFiGug%3D</t>
  </si>
  <si>
    <t>https://www.downergroup.com/Content/cms/media/2019/Documents/Brochures/DOW_T2_WA_interactive.pdf</t>
  </si>
  <si>
    <t>https://westernrocklobster.org/wp-content/uploads/2018/07/180712_Agribusiness-Australia-Presentation-Matt-Taylor-Final.pdf</t>
  </si>
  <si>
    <t>https://www.nab.com.au/content/dam/nab/documents/reports/corporate/2023-third-quarter-pillar-3-report.pdf</t>
  </si>
  <si>
    <t>https://igo.com.au/site/pdf/1fe3bf32-cbe6-4bcf-b215-eba04d22e827/Western-Areas-Acquisition-Presentation.pdf</t>
  </si>
  <si>
    <t>https://www.commerce.wa.gov.au/sites/default/files/atoms/files/guide_to_standards_and_tolerances_2019_wa_17521.pdf</t>
  </si>
  <si>
    <t>https://www.engineersaustralia.org.au/sites/default/files/resource-files/2017-01/perspectives_on_sid_presentation.pdf</t>
  </si>
  <si>
    <t>https://www.infrastructureaustralia.gov.au/sites/default/files/2019-08/wsa_project_brief.pdf</t>
  </si>
  <si>
    <t>https://migration.wa.gov.au/sites/default/files/2023-11/Last%20invited%20expression%20of%20interest%20by%20occupation%20-%20November%20invitation%20round%202023.pdf</t>
  </si>
  <si>
    <t>https://www.ing.com.au/pdf/CB_Investor_Report_Oct2022.pdf</t>
  </si>
  <si>
    <t>https://ipad.fas.usda.gov/highlights/2022/10/Australia/index.pdf</t>
  </si>
  <si>
    <t>https://www.dmp.wa.gov.au/Documents/Investors/Western_Australia_Principal_Resource_Projects-2020-21.pdf</t>
  </si>
  <si>
    <t>https://content-prod.dairyaustralia.com.au/western-dairy/-/media/project/westerndairy/national-home/resources/2021/12/02/western-dairy-annual-report/western-dairy-annual-report-2020-21.pdf</t>
  </si>
  <si>
    <t>https://www.rba.gov.au/payments-and-infrastructure/central-bank-digital-currency/pdf/australian-cbdc-pilot-for-digital-finance-innovation-white-paper.pdf</t>
  </si>
  <si>
    <t>https://investor.wdc.com/static-files/9f226314-f49e-4d65-99d9-41dd727498b8</t>
  </si>
  <si>
    <t>https://www.asx.com.au/asxpdf/20210930/pdf/451320tzv0gv15.pdf</t>
  </si>
  <si>
    <t>https://www.apexgroup.com/en/registry_australia_forms/investor-portal-access-form/</t>
  </si>
  <si>
    <t>https://www.jupitermines.com/cproot/1199/3/20240314-Euroz-Hartleys-Institutional-Conference-Presentation.pdf</t>
  </si>
  <si>
    <t>http://www.au.pttep.com/wp-content/uploads/2018/02/PTTEP-AA-Exploration-and-Appraisal-Drilling-EP-Fact-Sheet.pdf</t>
  </si>
  <si>
    <t>https://investor.wdc.com/static-files/f94722a3-3445-44bf-bf1e-e7707a54a1b2</t>
  </si>
  <si>
    <t>https://www.health.wa.gov.au/~/media/Files/Corporate/Reports%20and%20publications/Silverbook/quick-reference-to-sti-management.pdf</t>
  </si>
  <si>
    <t>https://www.bhp.com/investor-centre/-/media/documents/investors/annual-reports/2018/bhpeconomiccontributionreport2018.pdf</t>
  </si>
  <si>
    <t>https://de.mercerint.com/wp-content/uploads/2023-Q3-January-2024-27th-Annual-CIBC-Western-Institutional-Investor-Conference-Presentation-Equity-Investors-1.pdf</t>
  </si>
  <si>
    <t>https://www.credit-suisse.com/media/assets/corporate/docs/about-us/investor-relations/financial-disclosures/results/csg-financialreport-2q22.pdf</t>
  </si>
  <si>
    <t>https://www.dmp.wa.gov.au/Documents/Investors/A-world-leading-resources-sector.pdf</t>
  </si>
  <si>
    <t>https://investor.wdc.com/static-files/a4a4790a-fe82-42dd-86c3-d43cb8091581</t>
  </si>
  <si>
    <t>https://www.goldfields.com/pdf/investors/presentation/2014/australia-site-visits/a-brief-introduction-to-orogenic-gold-deposits.pdf</t>
  </si>
  <si>
    <t>https://s21.q4cdn.com/100551446/files/doc_presentations/2017/2Q-FINAL-Slides-080217.pdf</t>
  </si>
  <si>
    <t>https://www.dmp.wa.gov.au/Documents/Minerals/Mineral-Royalties-in-Western-Australia-Information-Sheet.pdf</t>
  </si>
  <si>
    <t>https://announcements.asx.com.au/asxpdf/20230503/pdf/05p9yl5yl03vm0.pdf</t>
  </si>
  <si>
    <t>https://hotcopper.com.au/documentdownload?id=uOMxKKzFkiWRTLKhOROKAxjvSDYL4Aq%2BzhX1v%2Ft75rFiGug%3D</t>
  </si>
  <si>
    <t>https://s21.q4cdn.com/920996046/files/doc_financials/2022/q4/WAL-Q4-2022-Earnings-Presentation-(FINAL).pdf</t>
  </si>
  <si>
    <t>https://www.auasb.gov.au/admin/file/content102/c3/InvestorSurveyReport.pdf</t>
  </si>
  <si>
    <t>https://www.aegic.org.au/wp-content/uploads/2022/09/AEGIC-Grain-Note-wheat-22_LR.pdf</t>
  </si>
  <si>
    <t>https://www.mlc.com.au/content/dam/mlc/documents/pdf/investments/navigator-australia-limited-independent-audit-report-investor-statements-internal-controls-2023.pdf</t>
  </si>
  <si>
    <t>https://www.brewers.org.au/wp-content/uploads/2020/12/files_416.pdf</t>
  </si>
  <si>
    <t>https://www.aasb.gov.au/admin/file/content105/c9/AASB2021-7a_12-21_01-22.pdf</t>
  </si>
  <si>
    <t>https://www.healthywa.wa.gov.au/~/media/Corp/Documents/Reports-and-publications/COVID19-in-Western-Australia/COVID19-in-WA-Bulleltin-1-Impact-on-Lifestyle.pdf</t>
  </si>
  <si>
    <t>https://consult.dwer.wa.gov.au/climatechange/issues-paper/user_uploads/climate-change-in-wa_2019.pdf</t>
  </si>
  <si>
    <t>https://www.telstra.com.au/content/dam/tcom/about-us/investors/pdf-h/Financial%20results%20for%20the%20half%20year%20ended%2031%20Dec%202022.pdf</t>
  </si>
  <si>
    <t>https://announcements.asx.com.au/asxpdf/20200226/pdf/44fg7xd2j6xdf0.pdf</t>
  </si>
  <si>
    <t>https://www.wa.gov.au/sites/default/files/2019-11/DPC_Annual_Report_2018-2019.pdf</t>
  </si>
  <si>
    <t>https://www.peievents.com/en/wp-content/uploads/2022/09/0905-Agri-Investor-Australia-Forum-2022.pdf</t>
  </si>
  <si>
    <t>https://www.telethonkids.org.au/globalassets/media/documents/aboriginal-health/working-together-second-edition/wt-part-1-chapt-3-final.pdf</t>
  </si>
  <si>
    <t>https://downloads.wairc.wa.gov.au/agreements/aus056.pdf</t>
  </si>
  <si>
    <t>https://fund-docs.vanguard.com/AU-TMD-Vanguard_Personal_Investor.pdf</t>
  </si>
  <si>
    <t>https://www.wacountry.health.wa.gov.au/~/media/WACHS/Documents/About-us/Publications/Strategic-plans/Strategic_Plan_3_August.pdf</t>
  </si>
  <si>
    <t>https://www.nab.com.au/content/dam/nab/documents/reports/corporate/nab-2023-first-quarter-trading-update.pdf</t>
  </si>
  <si>
    <t>https://data-api.marketindex.com.au/api/v1/announcements/XASX:RAD:2A1365243/pdf/inline/investor-presentation</t>
  </si>
  <si>
    <t>https://www.safeworkaustralia.gov.au/sites/default/files/2021-10/Key%20work%20health%20and%20safety%20statistics%20Australia%202021.pdf</t>
  </si>
  <si>
    <t>https://fund-docs.vanguard.com/AU-Annual_report-Vanguard_Diversified_Funds_and_ETFs.pdf</t>
  </si>
  <si>
    <t>https://www.abs.gov.au/ausstats/ABS@.nsf/7d12b0f6763c78caca257061001cc588/3328109c63cdaf89ca256e6f00087850/$FILE/The%20Construction%20industry%20in%20Western%20Australia_final.pdf</t>
  </si>
  <si>
    <t>https://investor.wdc.com/static-files/e13621e9-2330-43a4-9611-37b7ebdcc303</t>
  </si>
  <si>
    <t>https://www.nab.com.au/content/dam/nabrwd/documents/reports/financial/fy18-investor-presentation.pdf</t>
  </si>
  <si>
    <t>https://s21.q4cdn.com/100551446/files/doc_financials/2022/q2/08/2Q_2022_-Presentation-Final.pdf</t>
  </si>
  <si>
    <t>https://moulislegal.com/media/edxfleci/contaminated-land-in-the-act-summary.pdf</t>
  </si>
  <si>
    <t>https://www.legislation.act.gov.au/DownloadFile/a/1929-18/current/PDF/1929-18.PDF</t>
  </si>
  <si>
    <t>https://www.theclimategroup.org/sites/default/files/2021-12/Taking%20action%20on%20zero%20emission%20vehicles%20-%20ACT.pdf</t>
  </si>
  <si>
    <t>https://renewablesroadmap.iclei.org/wp-content/uploads/2021/11/ACT-case-study_final.pdf</t>
  </si>
  <si>
    <t>https://aiatsis.gov.au/sites/default/files/research_pub/native_title_information_handbook_2016_act_2.pdf</t>
  </si>
  <si>
    <t>https://environment.gov.au/biodiversity/threatened/species/pubs/85104-conservation-advice-12022022.pdf</t>
  </si>
  <si>
    <t>https://www.agriculture.gov.au/sites/default/files/documents/directory-ch5.pdf</t>
  </si>
  <si>
    <t>https://www.dpp.act.gov.au/__data/assets/pdf_file/0006/715506/Prosecution-Policy-2021.pdf</t>
  </si>
  <si>
    <t>https://www.australianunity.com.au/-/media/RebrandCorporate/Documents/Annual-Reports/AUL-HY23-Investor-presentation.pdf</t>
  </si>
  <si>
    <t>https://www.legislation.act.gov.au/a/1967-48/19990701-11935/pdf/1967-48.pdf</t>
  </si>
  <si>
    <t>https://www.parliament.act.gov.au/__data/assets/pdf_file/0003/399522/A23.pdf</t>
  </si>
  <si>
    <t>https://www.climatechange.environment.nsw.gov.au/sites/default/files/2021-06/Australian%20Capital%20Territory%20climate%20change%20snapshot.pdf</t>
  </si>
  <si>
    <t>https://federalfinancialrelations.gov.au/sites/federalfinancialrelations.gov.au/files/2023-04/2023%20PRA%20Implementation%20Plan%20-%20ACT.pdf</t>
  </si>
  <si>
    <t>https://www.cgc.gov.au/sites/default/files/2024-03/ACT%20state%20snapshot.pdf</t>
  </si>
  <si>
    <t>https://www.equalrightstrust.org/ertdocumentbank/Case%20Summary%20-%20The%20Commonwealth%20v%20Australian%20Capital%20Territory.pdf</t>
  </si>
  <si>
    <t>https://www.legislation.act.gov.au/a/1991-46/current/pdf/1991-46.pdf</t>
  </si>
  <si>
    <t>https://openbriefing.com/AsxDownload.aspx?pdfUrl=Report%2FComNews%2F20220406%2F02507511.pdf</t>
  </si>
  <si>
    <t>https://www.legislation.act.gov.au/sl/2013-5/current/pdf/2013-5.pdf</t>
  </si>
  <si>
    <t>https://www.climatechangeauthority.gov.au/sites/default/files/2020-07/Australian%20climate%20change%20policies%20-%20stocktake.pdf</t>
  </si>
  <si>
    <t>https://www.legislation.act.gov.au/DownloadFile/a/2006-38/current/PDF/2006-38.PDF</t>
  </si>
  <si>
    <t>https://health.act.gov.au/sites/default/files/2018-09/ACT%20Chief%20Health%20Officers%20Report%202014.pdf</t>
  </si>
  <si>
    <t>https://data-api.marketindex.com.au/api/v1/announcements/XASX:EG1:6A1145516/pdf/inline/investor-presentation</t>
  </si>
  <si>
    <t>https://www.santos.com/wp-content/uploads/2020/02/santos-wa-nt-site-visit-presentation-2019.pdf?ref=boiling-cold</t>
  </si>
  <si>
    <t>https://www.cpaaustralia.com.au/-/media/project/cpa/corporate/documents/achivies/northern-territory-member-stories-presentation.pdf?la=en&amp;rev=2e4dcd81696c40f8a35181d5755c06e3</t>
  </si>
  <si>
    <t>https://www.cpaaustralia.com.au/-/media/project/cpa/corporate/documents/achivies/northern-territory-past-presidents-presentation.pdf</t>
  </si>
  <si>
    <t>https://aiatsis.gov.au/sites/default/files/research_pub/native_title_information_handbook_2016_nt_2.pdf</t>
  </si>
  <si>
    <t>https://farnorthernresources.com/wp-content/uploads/2023/07/FNR-Investor-Presentation-CW-29June2023-002-1.pdf</t>
  </si>
  <si>
    <t>https://company-announcements.afr.com/asx/pnx/91df0b9e-7979-11ec-b4cf-6eeaf7b2618c.pdf</t>
  </si>
  <si>
    <t>https://www.nt.gov.au/?a=1048286%3Anewsroom%2F23990_10688__northern-territory-roadmap-to-renewables-report-by-the-independent-expert-panel-2017.pdf</t>
  </si>
  <si>
    <t>https://parliament.nt.gov.au/__data/assets/pdf_file/0005/366422/Sub-No.-20,-Suicide-Prevention-Australia,-Part-1,-6-Oct-2011.pdf</t>
  </si>
  <si>
    <t>https://www.geoscience.nt.gov.au/gemis/ntgsjspui/bitstream/1/85120/4/HustonAGES2017_presentation.pdf</t>
  </si>
  <si>
    <t>https://www.pngx.com.pg/wp-content/uploads/2019/09/NCM-Northern-Territory-Mining-Investment-Conference-Presentation-PNGX.pdf</t>
  </si>
  <si>
    <t>https://www.openbriefing.com/AsxDownload.aspx?pdfUrl=Report%2FComNews%2F20220120%2F02477282.pdf</t>
  </si>
  <si>
    <t>https://hotcopper.com.au/documentdownload?id=tuE7JrfFgm%2FOGe3lZWieE2%2BiGBUP5w3vwA2lg9RckqsgGu%2FSSYEWWApvbk%2FykgNGjTB6P9xMaZ2xod%2FJBY0%2FyeEjZA%3D%3D</t>
  </si>
  <si>
    <t>https://treasury.nt.gov.au/__data/assets/pdf_file/0014/1020092/territory-bonds-prospectus-111-112-web.pdf</t>
  </si>
  <si>
    <t>https://bmjopen.bmj.com/content/bmjopen/12/5/e059716.full.pdf</t>
  </si>
  <si>
    <t>https://hotcopper.com.au/documentdownload?id=tuE7JrfFgm%2FOGe3lZXKfBW%2FxHk4OsV3pwA3z0YUPkqtzRrfSSowVVgo1bh6olg9PizwuP4tMc5ynoNbMAYYzyeEjZA%3D%3D</t>
  </si>
  <si>
    <t>https://geoscience.nt.gov.au/gemis/ntgsjspui/bitstream/1/81482/1/GNT_Ch02_GeolFrame.pdf</t>
  </si>
  <si>
    <t>https://nt.gov.au/__data/assets/pdf_file/0015/1203027/g4.pdf</t>
  </si>
  <si>
    <t>https://crcna.com.au/sites/default/files/2020-03/CRCNA%20Investor%20Identification%20Report%20March%202020.pdf</t>
  </si>
  <si>
    <t>https://www.geoscience.nt.gov.au/gemis/ntgsjspui/bitstream/1/82443/3/NTGSRec2007-004.pdf</t>
  </si>
  <si>
    <t>https://digitallibrary.health.nt.gov.au/prodjspui/bitstream/10137/12467/1/Northern%20Territory%20Midwives%20Collection%20Mothers%20and%20Babies%20Report%202020.pdf</t>
  </si>
  <si>
    <t>https://www.nt.gov.au/__data/assets/pdf_file/0005/389336/nt-flag-specifications.pdf</t>
  </si>
  <si>
    <t>https://australianoftheyear.org.au/sites/default/files/2023-10/media_release_-_2024_australian_of_the_year_award_nominees_for_northern_territory_announced_-_final.pdf</t>
  </si>
  <si>
    <t>https://hotcopper.com.au/documentdownload?id=uOMxKKzFkiWRTLKhOROKAxjvSDYL4Au%2ByRbwv%2Bd357FiGug%3D</t>
  </si>
  <si>
    <t>https://www.alrc.gov.au/wp-content/uploads/2019/08/family-law-_114._relationships_australia_nt.pdf</t>
  </si>
  <si>
    <t>https://press-files.anu.edu.au/downloads/press/n2425/pdf/ch03.pdf</t>
  </si>
  <si>
    <t>https://australianoftheyear.org.au/sites/default/files/2023-11/media_release_-_northern_territory_2024_australian_of_the_year_award_recipients_announced_0.pdf</t>
  </si>
  <si>
    <t>https://health.nt.gov.au/__data/assets/pdf_file/0005/809636/Access-medicinal-cannabis-and-CBD-oil-in-NT-information-sheet.pdf</t>
  </si>
  <si>
    <t>https://wcsecure.weblink.com.au/pdf/ARU/02143500.pdf</t>
  </si>
  <si>
    <t>https://supremecourt.nt.gov.au/__data/assets/pdf_file/0011/777611/NTSC-25-Majindi-v-Northern-Territory-and-Ors-12-Apr-2012-Mildren-J.pdf</t>
  </si>
  <si>
    <t>https://ntepa.nt.gov.au/__data/assets/pdf_file/0009/818217/preparing-an-environmental-impact-statements.pdf</t>
  </si>
  <si>
    <t>https://socialsciences.exeter.ac.uk/media/universityofexeter/schoolofhumanitiesandsocialsciences/law/research/Arney_leverhulme_presentation_2013.pdf</t>
  </si>
  <si>
    <t>https://www.openbriefing.com/AsxDownload.aspx?pdfUrl=Report%2FComNews%2F20201130%2F02315674.pdf</t>
  </si>
  <si>
    <t>https://nt.gov.au/__data/assets/pdf_file/0003/1059501/g42.pdf</t>
  </si>
  <si>
    <t>https://archive.org/download/magntresearchre00musei/magntresearchre00musei_bw.pdf</t>
  </si>
  <si>
    <t>https://health.nt.gov.au/__data/assets/pdf_file/0008/1149461/Mortality-burden-of-disease-and-injury-in-the-Northern-Territory-1999-2018.pdf</t>
  </si>
  <si>
    <t>https://www.treasury.nt.gov.au/__data/assets/pdf_file/0006/710835/Territory-Bonds-Prospectus-Issue-107-108.pdf</t>
  </si>
  <si>
    <t>https://www.northernpowergrid.com/sites/default/files/assets/Northern%20Powergrid%20Holdings%20Company%202022%20Interims.pdf</t>
  </si>
  <si>
    <t>https://www.abs.gov.au/websitedbs/d3310114.nsf/home/Census+Data+Seminars/$File/Alice+Springs+Presentation+Slides.pdf</t>
  </si>
  <si>
    <t>https://legislation.nt.gov.au/api/sitecore/Act/PDF_History?id=17660</t>
  </si>
  <si>
    <t>https://nt.gov.au/__data/assets/pdf_file/0020/1030367/g30.pdf</t>
  </si>
  <si>
    <t>https://www.denr.nt.gov.au/__data/assets/pdf_file/0017/261062/vegetation-types-in-nt-factsheet.pdf</t>
  </si>
  <si>
    <t>https://www.agriculture.gov.au/sites/default/files/sitecollectiondocuments/forestry/australias-forest-policies/plant-code/plant-code-nt.pdf</t>
  </si>
  <si>
    <t>https://totalenergies.com/sites/g/files/nytnzq121/files/documents/2023-09/TotalEnergies_Australia_2023.pdf</t>
  </si>
  <si>
    <t>https://www.fig.net/resources/proceedings/fig_proceedings/cairo/papers/ts_42/ts42_04_rudd_sarib.pdf</t>
  </si>
  <si>
    <t>https://search.informit.org/doi/pdf/10.3316/ielapa.980281599042261</t>
  </si>
  <si>
    <t>https://digitallibrary.health.nt.gov.au/prodjspui/bitstream/10137/7055/1/Northern%20Territory%20Suicide%20Prevention%20Strategic%20Framework%202018-2023.pdf</t>
  </si>
  <si>
    <t>https://digitallibrary.health.nt.gov.au/prodjspui/bitstream/10137/1438/3/DoH_RenalServices_Strategy.pdf</t>
  </si>
  <si>
    <t>https://legislation.nt.gov.au/api/sitecore/Act/PDF_History?id=18405</t>
  </si>
  <si>
    <t>https://legislation.nt.gov.au/api/sitecore/Act/PDF?id=12031</t>
  </si>
  <si>
    <t>https://openresearch-repository.anu.edu.au/bitstream/1885/8877/1/Hinkson_NationalEmergency2007.pdf</t>
  </si>
  <si>
    <t>https://www.legislation.sa.gov.au/home/historical-numbered-as-made-acts/1907/0946-The-Northern-Territory-Surrender-Act-No-946-of-1907.pdf</t>
  </si>
  <si>
    <t>https://nt.gov.au/__data/assets/pdf_file/0004/710176/double-statutory-declaration.pdf</t>
  </si>
  <si>
    <t>https://researchnow-admin.flinders.edu.au/ws/portalfiles/portal/74431909/Freeman_Why_P2022.pdf</t>
  </si>
  <si>
    <t>https://www.amnesty.org/en/wp-content/uploads/2021/05/SEC010032010ENGLISH.pdf</t>
  </si>
  <si>
    <t>https://nt.gov.au/__data/assets/pdf_file/0016/204208/vegetation-management-biodiversity-english.pdf</t>
  </si>
  <si>
    <t>https://hotcopper.com.au/documentdownload?id=uOMxKKzFkiWRTLKhOROKAxjvSDYL4Qi6wRP1v%2Bd357FiGug%3D</t>
  </si>
  <si>
    <t>https://www.tra.gov.au/content/dam/austrade-assets/global/wip/tra/documents/regional/tra-nt-tourism-regions-2023.pdf</t>
  </si>
  <si>
    <t>https://industry.nt.gov.au/__data/assets/pdf_file/0006/960603/marine-protected-species-in-the-northern-territory-identification-guide.pdf</t>
  </si>
  <si>
    <t>https://humanrights.gov.au/sites/default/files/57.2%20Northern%20Territory%20submission%20to%20the%20Inquiry%20into%20Domestic%20Violence.pdf</t>
  </si>
  <si>
    <t>https://www.northernpowergrid.com/sites/default/files/assets/Regulatory%20Financial%20Performance%20Report%202022-23.pdf</t>
  </si>
  <si>
    <t>https://tfhc.nt.gov.au/__data/assets/pdf_file/0004/1055623/consultation-paper-standard-northern-territory-disability-strategy.pdf</t>
  </si>
  <si>
    <t>https://www.aemc.gov.au/sites/default/files/2019-06/IEEFA%20Presentation.PDF</t>
  </si>
  <si>
    <t>https://parliament.nt.gov.au/__data/assets/pdf_file/0006/484458/Northern-Territory-Flag.pdf</t>
  </si>
  <si>
    <t>https://depws.nt.gov.au/__data/assets/pdf_file/0005/269303/ntpastoraldistricts.pdf</t>
  </si>
  <si>
    <t>https://www.rmo.nt.gov.au/__data/assets/pdf_file/0006/1206285/Coordinated-Investment-Framework-FINAL.pdf</t>
  </si>
  <si>
    <t>https://businessplanspro.com.au/wp-content/uploads/2022/07/Visa-188-Ssignificant-Investor-Stream-Application-NT.pdf</t>
  </si>
  <si>
    <t>https://company-announcements.afr.com/asx/ctp/430227db-e578-11ee-99d7-9af245bd6956.pdf</t>
  </si>
  <si>
    <t>https://www.aph.gov.au/~/media/02%20Parliamentary%20Business/24%20Committees/244%20Joint%20Committees/Migration/BIIP/Report/Final%20Report.pdf?la=en</t>
  </si>
  <si>
    <t>https://crawford.anu.edu.au/pdf/events/2012/8241-professor-tim-rowse-presentation-morning-panel-and-discussion.pdf</t>
  </si>
  <si>
    <t>https://legislation.nt.gov.au/api/sitecore/Bill/APDF?id=17296</t>
  </si>
  <si>
    <t>https://www.nlc.org.au/uploads/pdfs/1092050_NLC_AnnualReport_2020-21_WEB.pdf</t>
  </si>
  <si>
    <t>https://www.digitallibrary.health.nt.gov.au/prodjspui/bitstream/10137/442/1/Summary_Report_Print_Reviseda%20%282%29.pdf</t>
  </si>
  <si>
    <t>https://www.asx.com.au/asxpdf/20130930/pdf/42jplksn2w2p4z.pdf</t>
  </si>
  <si>
    <t>https://education.nt.gov.au/__data/assets/pdf_file/0005/1239467/nt-review-of-secondary-education-discussion-paper.pdf</t>
  </si>
  <si>
    <t>https://www.naa.gov.au/sites/default/files/2020-05/fs-114-memorandum-of-understanding-with-northern-territory-aboriginal-people.pdf</t>
  </si>
  <si>
    <t>https://www.dcceew.gov.au/sites/default/files/documents/directory-ch7.pdf</t>
  </si>
  <si>
    <t>https://www.nsrltd.com/investor-and-media/asx-announcements/2021/july/2021-investor-day-webcast-details</t>
  </si>
  <si>
    <t>https://tfhc.nt.gov.au/__data/assets/pdf_file/0009/889632/Multicultural-Policy.pdf</t>
  </si>
  <si>
    <t>https://www.hcourt.gov.au/assets/publications/speeches/current-justices/frenchcj/frenchcj23may11.pdf</t>
  </si>
  <si>
    <t>https://health.nt.gov.au/__data/assets/pdf_file/0004/1080328/NT-Mental-health-strategic-Plan-2019_2025.pdf</t>
  </si>
  <si>
    <t>https://hotcopper.com.au/documentdownload?id=uOMxKKzFkiWRTLKhOROKAxjvSDYL4Qu1zRjwv%2Bd357FiGug%3D</t>
  </si>
  <si>
    <t>https://www.gcminerals.com.au/wp-content/uploads/2022/05/CML-Rare-Earths-project-in-Northern-Territory-expanded-26th-May-2022.pdf</t>
  </si>
  <si>
    <t>https://budget.nt.gov.au/__data/assets/pdf_file/0005/277601/2017-18-Economy-book.pdf</t>
  </si>
  <si>
    <t>https://www.inpex.co.jp/english/news/assets/pdf/20220824.pdf</t>
  </si>
  <si>
    <t>https://nt.gov.au/?a=1048286%3Anewsroom%2F31471_11589__rebrand-industry-factsheet-a4-2019-08-web.pdf</t>
  </si>
  <si>
    <t>https://nt.gov.au/__data/assets/pdf_file/0017/1021652/value-for-territory-assessment-guide.pdf</t>
  </si>
  <si>
    <t>https://federalfinancialrelations.gov.au/sites/federalfinancialrelations.gov.au/files/2020-04/2018-19-uaece-nt-ip.pdf</t>
  </si>
  <si>
    <t>https://www.aemc.gov.au/sites/default/files/content/f093ded1-71aa-4534-a771-630a257bd555/Information-sheet-NT-final-report.PDF</t>
  </si>
  <si>
    <t>https://parliament.nt.gov.au/__data/assets/pdf_file/0020/463025/Evidence-National-Uniform-Legislation-Act.pdf</t>
  </si>
  <si>
    <t>https://media.lonelyplanet.com/shop/pdfs/walk-australia-5-northern-territory-preview.pdf</t>
  </si>
  <si>
    <t>https://federation.gov.au/sites/default/files/about/agreements/iga-northern-australia-indigenous-development-accord.pdf</t>
  </si>
  <si>
    <t>https://www.abcb.gov.au/sites/default/files/resources/2022/Climate-zone-map-nt.pdf</t>
  </si>
  <si>
    <t>https://denr.nt.gov.au/__data/assets/pdf_file/0004/904774/northern-territory-climate-change-response-3year.pdf</t>
  </si>
  <si>
    <t>https://openresearch-repository.anu.edu.au/bitstream/1885/206706/1/NT%20Ed%20Study%202020_%28screen%29.pdf</t>
  </si>
  <si>
    <t>https://www.dss.gov.au/sites/default/files/documents/09_2012/stronger-futures-booklet-jul2012.pdf</t>
  </si>
  <si>
    <t>https://www.digitallibrary.health.nt.gov.au/prodjspui/bitstream/10137/12144/1/EDOC2022%2092703%20%20Factsheet%20-%20Cancer%20in%20the%20NT.PDF</t>
  </si>
  <si>
    <t>https://mtasant.com.au/uploads/pages/30/MTA%20Submission%20-%20Preparing%20the%20Northern%20Territory%20for%20Electric%20Vehicles.pdf</t>
  </si>
  <si>
    <t>https://nt.gov.au/__data/assets/pdf_file/0004/193963/form-31-lease.pdf</t>
  </si>
  <si>
    <t>https://nt.gov.au/__data/assets/pdf_file/0008/780506/g1.pdf</t>
  </si>
  <si>
    <t>http://www.energynetworks.com.au/resources/fact-sheets/guide-to-australias-energy-networks/</t>
  </si>
  <si>
    <t>https://www.herbertsmithfreehills.com/sites/default/files/Japan-Australia%20Investment%20Report%202022%20Decarbonisation%20and%20Energy%20Security%20%28English%29.pdf</t>
  </si>
  <si>
    <t>https://www.nt.gov.au/__data/assets/pdf_file/0006/490335/nt-skilled-occupation-priority-list.pdf</t>
  </si>
  <si>
    <t>https://www.cschs.org/wp-content/uploads/2022/03/History-Resources-Caragozian-Baja-California-3-1-22.pdf</t>
  </si>
  <si>
    <t>https://www.globallivingwage.org/wp-content/uploads/2021/01/Updatereport_Mexico_BajaCalifornia_2022_250722-FINAL.pdf</t>
  </si>
  <si>
    <t>https://sdchamber.org/wp-content/uploads/2022/02/2022-TheCaliBajaRegionalEconomy-%C6%92.pdf</t>
  </si>
  <si>
    <t>https://presentations.copernicus.org/EGU2020/EGU2020-11271_presentation.pdf</t>
  </si>
  <si>
    <t>https://www.bajasae.net/cdsweb/gen/DownloadDocument.aspx?DocumentID=48497a82-d4f2-4ab2-914d-e522a75d3f11</t>
  </si>
  <si>
    <t>https://www.jstor.org/stable/40170167</t>
  </si>
  <si>
    <t>https://alianzamx.universityofcalifornia.edu/wp-content/uploads/2023/04/Agenda%2023%20Presentation%20Final%20Report%20Forum%20on%20Education%20and%20Migration%20.pdf</t>
  </si>
  <si>
    <t>http://wsextbc.ebajacalifornia.gob.mx/CdnBc/api/Imagenes/ObtenerImagenDeSistema?sistemaSolicitante=setBC/&amp;nombreArchivo=FuenteOrigen/39/50320230727123357.pdf&amp;descargar=false</t>
  </si>
  <si>
    <t>https://www.scielo.org.mx/pdf/igeo/n86/n86a9.pdf</t>
  </si>
  <si>
    <t>https://smartbordercoalition.com/storage/files/Ramon%20Riesgo%20GSA%20presentation%20to%20SBC%20Board,%207-19-18.pdf</t>
  </si>
  <si>
    <t>https://ajed.assembly.ca.gov/sites/ajed.assembly.ca.gov/files/California-Mexico%20Trade%20Fast%20Fact%20May%202012.pdf</t>
  </si>
  <si>
    <t>https://investors.bajajauto.com/wp-content/uploads/2021/06/Bajaj-Auto-Ltd_AR_2020-21_Web_IndiDesign_-1.pdf</t>
  </si>
  <si>
    <t>https://www.epa.gov/sites/production/files/2015-09/documents/alan_sweedler.pdf</t>
  </si>
  <si>
    <t>https://www.eia.gov/conference/2016/pdf/presentations/rothleder.pdf</t>
  </si>
  <si>
    <t>https://d1io3yog0oux5.cloudfront.net/_ea9e66ae7675bfc2f67a9264ddfae598/vesta/news/2015-09-10_VESTA_TO_INVEST_US_91_7_MILLION_IN_VERACRUZ_106.pdf</t>
  </si>
  <si>
    <t>https://ww2.arb.ca.gov/sites/default/files/2023-01/QuintanaPresentation.pdf</t>
  </si>
  <si>
    <t>https://alianzamx.universityofcalifornia.edu/wp-content/uploads/2023/04/Agenda%2023%20Presentation%20Final%20Report%20Forum%20on%20Education%20and%20Migration%20%2012%20de%20mayo.pdf</t>
  </si>
  <si>
    <t>https://www.epa.gov/sites/production/files/2015-10/documents/ca-bc_rwg_ncm_presentation.pdf</t>
  </si>
  <si>
    <t>https://www.un.org/development/desa/dspd/wp-content/uploads/sites/22/2019/03/CONEVAL-Presentation.-Etiop%C3%ADa.-260219_PV-1.pdf</t>
  </si>
  <si>
    <t>http://ijbssnet.com/journals/Vol_5_No_11_October_2014/8.pdf</t>
  </si>
  <si>
    <t>https://www.csus.edu/indiv/h/hausback/pdfs%20of%20publications/hausback%201984%20cenozoic%20volcanic%20and%20tectonic%20evolution%20-%20baja.pdf</t>
  </si>
  <si>
    <t>https://www.bajajauto.com/images/investor/analyspresentation-bajajauto.pdf</t>
  </si>
  <si>
    <t>https://www.bajasae.net/cdsweb/gen/DownloadDocument.aspx?DocumentID=5e450cb8-a71c-4ad6-b498-fccc0aa2172b</t>
  </si>
  <si>
    <t>https://www.ppic.org/wp-content/uploads/content/pubs/report/R_804HSR.pdf</t>
  </si>
  <si>
    <t>https://www.piie.com/sites/default/files/publications/papers/hufbauer-kotschwar0309.pdf</t>
  </si>
  <si>
    <t>https://s25.q4cdn.com/507172926/files/doc_presentations/2021/03/BANC-PMBC-Acquisition-Investor-Presentation.pdf</t>
  </si>
  <si>
    <t>https://usmex.ucsd.edu/_files/usmex_4_energy-feb22_eng-mb.pdf</t>
  </si>
  <si>
    <t>https://www.pemex.com/en/investors/investor-tools/Presentaciones%20Archivos/Investor%20Presentation%20October%202023.pdf</t>
  </si>
  <si>
    <t>http://bajasae2014.utep.edu/AT_baja/files/Sales%20Presentation%20Schedule.pdf</t>
  </si>
  <si>
    <t>https://assets.easybroker.com/property_files/719634/115871/Investing_Opportunities_in_Baja_Real_Estate_-_Luis_Bustamnate.pdf</t>
  </si>
  <si>
    <t>https://www.bajajallianz.com/download-documents/annual-report/Annual-Report-2022-2023.pdf</t>
  </si>
  <si>
    <t>https://www.bajasaeindia.org/download/BAJA%20SAEINDIA%202023%20Sales%20Presentation%20Guidelines%20(1)_1667964850.pdf</t>
  </si>
  <si>
    <t>https://www.becle.com.mx/documents/presentations/2024/Santanders%2028th%20Mexico%20Conference%20%E2%80%93%20Investor%20Presentation%20January%202024.pdf</t>
  </si>
  <si>
    <t>https://content.schwab.com/web/retail/public/about-schwab/schw_spring2023_business_update_04172023.pdf</t>
  </si>
  <si>
    <t>https://www.iom.int/sites/g/files/tmzbdl486/files/jahia/webdav/shared/shared/mainsite/about_iom/en/council/96/Health_Migration_MHA_2008.pdf</t>
  </si>
  <si>
    <t>https://cms-assets.bajajfinserv.in/is/content/bajajfinance/bajaj-finance-limited-annual-report-fy2021-newpdf?scl=1&amp;fmt=pdf</t>
  </si>
  <si>
    <t>https://www.deloitte.com.mx/documents/BoletinFactorChina/Asia_Pacific_Institute_presentation.pdf</t>
  </si>
  <si>
    <t>https://reportingtransparency.universityofcalifornia.edu/documents/investor_forumv_presentation.pdf</t>
  </si>
  <si>
    <t>https://chevroncorp.gcs-web.com/static-files/0f33426e-9d24-4cad-a341-9347f8911a13</t>
  </si>
  <si>
    <t>https://calepa.ca.gov/wp-content/uploads/sites/6/2022/11/2021-Report.ADA_.pdf</t>
  </si>
  <si>
    <t>https://d1io3yog0oux5.cloudfront.net/_d7f00655f822d1cc56692de0122a1c45/wtoffshore/db/910/8955/pdf/WTI+-+Investor+Presentation_11.2023+vF.pdf</t>
  </si>
  <si>
    <t>https://itrade.gov.il/mexico/files/2021/08/Fintech-Mexico-0038.pdf</t>
  </si>
  <si>
    <t>https://www.calwatergroup.com/_assets/_020b93f96e038c3ce1960004ba43ccfc/calwatergroup/db/2214/21600/pdf/q12023slides.pdf</t>
  </si>
  <si>
    <t>https://www.hbs.edu/ris/download.aspx?name=20121019%20-%20Durango%20Mexico%20Competitiveness%20Presentation%20-%20FINAL.pdf</t>
  </si>
  <si>
    <t>https://digitalrepository.unm.edu/cgi/viewcontent.cgi?article=1544&amp;context=sourcemex</t>
  </si>
  <si>
    <t>https://www.imf.org/-/media/Files/Publications/REO/WHD/2023/October/Spanish/presentation-es.ashx</t>
  </si>
  <si>
    <t>https://www.treasurer.ca.gov/cdiac/invest/pubinvest.pdf</t>
  </si>
  <si>
    <t>https://www.fibramacquarie.com/assets/fibra/docs/events-and-presentations/2020/FIBRA%20Macquarie%20-%20Second%20Quarter%202020%20Investor%20Presentation.pdf</t>
  </si>
  <si>
    <t>https://www.hvs.com/staticcontent/Image/19GlobalReport/HVS%20Mexico%20Hotel%20Industry%20Outlook%20YE%202019.pdf</t>
  </si>
  <si>
    <t>https://s23.q4cdn.com/535501839/files/doc_presentations/PRDO-Summer-2023-Investor-Presentation.pdf</t>
  </si>
  <si>
    <t>https://cms-assets.bajajfinserv.in/is/content/bajajfinance/bfs-business-responsibility-and-sustainibility-report-fy-2022pdf?scl=1&amp;fmt=pdf</t>
  </si>
  <si>
    <t>https://s26.q4cdn.com/420683219/files/doc_presentations/2021/05-21/Investor-Presentation-May-2021-Final.pdf</t>
  </si>
  <si>
    <t>https://www.cibanco.com/work/models/cibanco/Resource/2511/1/images/VF_CIBANCO2020_ING.pdf</t>
  </si>
  <si>
    <t>https://bajasae.net/cdsweb/gen/DownloadDocument.aspx?DocumentID=44879d65-d620-4e79-a6c5-b6378929e3d9</t>
  </si>
  <si>
    <t>https://s24.q4cdn.com/783902464/files/doc_presentations/CBB-Investor-Presentation_(FINAL).pdf</t>
  </si>
  <si>
    <t>https://d1io3yog0oux5.cloudfront.net/_9cb7b3b49b17c1638f526e35a1b09d2f/wtoffshore/db/910/8902/pdf/WTI+-+Investor+Presentation_03.2023+vF.pdf</t>
  </si>
  <si>
    <t>https://d1io3yog0oux5.cloudfront.net/_2cedb32c5befaa24b987c2b15978047d/wtoffshore/db/910/8902/pdf/WTI+-+Investor+Presentation_03.2023+vF.pdf</t>
  </si>
  <si>
    <t>https://assets.cambridge.org/97805216/18021/frontmatter/9780521618021_frontmatter.pdf</t>
  </si>
  <si>
    <t>https://d1io3yog0oux5.cloudfront.net/_5f0c0b2c147e7863a87e8c2ba25500ae/wtoffshore/db/910/8902/pdf/WTI+-+Investor+Presentation_03.2023+vF.pdf</t>
  </si>
  <si>
    <t>https://d1io3yog0oux5.cloudfront.net/_13bc5cb40ce5214bd347b3022aeaa80b/wtoffshore/db/910/8902/pdf/WTI+-+Investor+Presentation_03.2023+vF.pdf</t>
  </si>
  <si>
    <t>https://files.walmex.mx/assets/files/Informacion%20financiera/Trimestral/Eng/2020/2Q20/Walmex_reports_Results_for_2Q20.pdf</t>
  </si>
  <si>
    <t>https://d1io3yog0oux5.cloudfront.net/_654640a03d6d207b13dc305bdadcd16d/wtoffshore/db/910/8902/pdf/WTI+-+Investor+Presentation_03.2023+vF.pdf</t>
  </si>
  <si>
    <t>https://d1io3yog0oux5.cloudfront.net/_55479c7893b35cf7586c280fe3187f63/wtoffshore/db/910/8902/pdf/WTI+-+Investor+Presentation_03.2023+vF.pdf</t>
  </si>
  <si>
    <t>https://d1io3yog0oux5.cloudfront.net/_c0803a8e35f5348b27a919d1596a2bec/wtoffshore/db/910/8902/pdf/WTI+-+Investor+Presentation_03.2023+vF.pdf</t>
  </si>
  <si>
    <t>https://fiturca.com/wp-content/uploads/2023/04/PresupuestoEgresosBCS-2023.pdf</t>
  </si>
  <si>
    <t>https://qrcgcustomers.s3-eu-west-1.amazonaws.com/account17957485/30913429_2.pdf?0.934741265014821</t>
  </si>
  <si>
    <t>https://docs.mexico.justia.com/estatales/baja-california-sur/ley-de-fomento-economico-del-estado-de-baja-california-sur.pdf</t>
  </si>
  <si>
    <t>https://www.massivecaller.com/files/senado_baja_california_sur.pdf</t>
  </si>
  <si>
    <t>http://rev.mex.biodivers.unam.mx/wp-content/uploads/2020-2/vol-91/91-7-jul-2020/3436.pdf</t>
  </si>
  <si>
    <t>https://www.theclimategroup.org/sites/default/files/2020-10/under2_coalition_appendix_baja_california_sur.pdf</t>
  </si>
  <si>
    <t>https://www.redalyc.org/pdf/881/88125588012.pdf</t>
  </si>
  <si>
    <t>https://www.redalyc.org/pdf/102/10203504.pdf</t>
  </si>
  <si>
    <t>http://www.economia-snci.gob.mx/sic_php/pages/invierte/fichas/ing/bc_sur.pdf</t>
  </si>
  <si>
    <t>https://secturebc.org/secture/wp-content/uploads/2022/08/034.-Secture-Indicadores-Turi%CC%81sticos-Junio.pdf</t>
  </si>
  <si>
    <t>https://tribunalbcs.gob.mx/admin/imgDep/Tribunal/codigo%20civil/C%C3%B3digo%20Civil%20Actualizado%20al%2031%20de%20Julio%20de%202021.pdf</t>
  </si>
  <si>
    <t>https://oceanfdn.org/sites/default/files/DG%20090608_90pct.pdf</t>
  </si>
  <si>
    <t>https://static.seekingalpha.com/uploads/sa_presentations/513/84513/original.pdf</t>
  </si>
  <si>
    <t>https://s1.q4cdn.com/244083660/files/doc_presentations/2024/01/CALB-BCAL-Merger-Investor-Presentation.pdf</t>
  </si>
  <si>
    <t>https://www.cfe.mx/finanzas/financial-economic-information/Quarterly%20Investor%20Presentations%20Doc/2021/310721_Investor%20Call%202Q21.pdf?csf=1&amp;e=lytaHj</t>
  </si>
  <si>
    <t>https://www.cibnor.gob.mx/images/stories/biohelis/pdfs/Propuesta-de-acciones-para-el-desarrollo-sustentable-en-Baja-California-Sur.pdf</t>
  </si>
  <si>
    <t>https://bajajconsumercare.com/pdf/investors/investors_presentation/Investors_Presentation_Q1_FY_2023-24.pdf</t>
  </si>
  <si>
    <t>https://www.cmic.org.mx/ceesco/Documentos/2023/Produccion_Empresas/Enero/Informe%20Estatal%20-%20Baja%20California%20Sur%202022.pdf</t>
  </si>
  <si>
    <t>https://cefp.gob.mx/edospef/2023/ppef/bcs.pdf</t>
  </si>
  <si>
    <t>https://www.cfe.mx/finanzas/financial-economic-information/Quarterly%20Investor%20Presentations%20Doc/2022/Investor%20Presentation%202Q22vf.pdf</t>
  </si>
  <si>
    <t>https://www.bcs.gob.mx/wp-content/uploads/2022/03/plan/PED%20NUEVO/6.EjeIII.pdf</t>
  </si>
  <si>
    <t>https://static.seekingalpha.com/uploads/sa_presentations/771/84771/original.pdf</t>
  </si>
  <si>
    <t>https://www.fibramacquarie.com/assets/fibra/docs/FIBRA%20Macquarie%20-%203Q22%20Investor.pdf</t>
  </si>
  <si>
    <t>https://www.dallasfed.org/~/media/documents/research/swe/2013/swe1302g.pdf</t>
  </si>
  <si>
    <t>https://www.insp.mx/resources/images/stories/ENSANUT/norte/Baja_California_Sur-OCT.pdf</t>
  </si>
  <si>
    <t>https://s25.q4cdn.com/507172926/files/doc_presentations/2022/09/BANC-Deepstack-Technologies-Acquisition-Investor-Presentation.pdf</t>
  </si>
  <si>
    <t>https://www.inegi.org.mx/contenidos/saladeprensa/boletines/2021/EstSociodemo/ResultCenso2020_BCS.pdf</t>
  </si>
  <si>
    <t>https://www.bajacalifornia.gob.mx/Documentos/economia/panorama-economico.pdf</t>
  </si>
  <si>
    <t>https://actinver.com/documents/74160/2880285/NosotrosInversionistasCorporacionReportes20221QInvestors.pdf/3411cee5-25ba-8786-e577-a3ade517a9a7?t=1651617658178</t>
  </si>
  <si>
    <t>https://cms-assets.bajajfinserv.in/is/content/bajajfinance/bajaj-finserv-investor-presentation-q4-fy-2021-22-v1pdf-1?scl=1&amp;fmt=pdf</t>
  </si>
  <si>
    <t>https://www.gruma.com/media/710440/1q22-gruma.pdf</t>
  </si>
  <si>
    <t>https://bajajconsumercare.com/pdf/investors/investors_presentation/Investors_Presentation_Q2_FY_2020-21.pdf</t>
  </si>
  <si>
    <t>https://mexico.unfpa.org/sites/default/files/pub-pdf/baja_california_sur_lr.pdf</t>
  </si>
  <si>
    <t>https://www.bajajhousingfinance.in/documents/37350/156556/BHFL_Debt_Investor_Presentation_-_Q3FY23.pdf</t>
  </si>
  <si>
    <t>https://cms-assets.bajajfinserv.in/is/content/bajajfinance/bajaj-finance-q1-investor-presentationpdf?scl=1&amp;fmt=pdf</t>
  </si>
  <si>
    <t>https://bcuat.bajajconsumercare.com/pdf/investors/investors_presentation/Investors_Presentation_Q3_FY_2020-21.pdf</t>
  </si>
  <si>
    <t>https://www.ieebcs.org.mx/documentos/INE_CARTOGRAFIA_ELECTORAL_BAJA_CALIFORNIA_SUR_VIGENTE_2023.pdf</t>
  </si>
  <si>
    <t>https://bajajconsumercare.com/pdf/investors/investors_presentation/Investors_Presentation_Q3_FY_2022-23.pdf</t>
  </si>
  <si>
    <t>http://www.archivohistoricobcs.com.mx/files/libros/pdf/AconteceresBCS.pdf</t>
  </si>
  <si>
    <t>https://bajajconsumercare.com/pdf/investors/investors_presentation/Investors_Presentation_Q4_FY_2017-18.pdf</t>
  </si>
  <si>
    <t>https://toxcel.com/wp-content/uploads/2017/06/Proposition-65-Slides-ISSA-Presentation.pdf</t>
  </si>
  <si>
    <t>https://s23.q4cdn.com/416720971/files/doc_downloads/asset-backed-securities/abs-investor-deck-2020-02-01.pdf</t>
  </si>
  <si>
    <t>https://estudiosmaritimossociales.org/wp-content/uploads/2016/05/rems-nc2ba-2-28x21-18-11-09_p159-169-2.pdf</t>
  </si>
  <si>
    <t>https://www.irtotalplay.mx/documents/reportes/Total%20Play%202Q21%20Investor%20Presentation%20Website.pdf</t>
  </si>
  <si>
    <t>https://www.jstor.org/stable/25736983</t>
  </si>
  <si>
    <t>https://embamex.sre.gob.mx/eua/images/stories/turismo/Factsheets2022/Campeche.pdf</t>
  </si>
  <si>
    <t>https://stri-apps.si.edu/docs/publications/pdfs/Robertson_et_al_2019_WCampeche.pdf</t>
  </si>
  <si>
    <t>https://pubs.usgs.gov/circ/1983/0760/report.pdf</t>
  </si>
  <si>
    <t>https://www.lyondellbasell.com/493d33/globalassets/documents/chemicals-technical-literature/lyondellbasell-presentation-fiet3-format.pdf</t>
  </si>
  <si>
    <t>http://www.famsi.org/reports/01014/01014Sprajc01.pdf</t>
  </si>
  <si>
    <t>https://www.redalyc.org/pdf/339/33909304.pdf</t>
  </si>
  <si>
    <t>https://bg.copernicus.org/articles/11/1799/2014/bg-11-1799-2014.pdf</t>
  </si>
  <si>
    <t>https://www.naun.org/main/NAUN/energyenvironment/19-1165.pdf</t>
  </si>
  <si>
    <t>https://www.jstor.org/stable/23760225</t>
  </si>
  <si>
    <t>https://www.biopasos.com/situacion/carac_campeche.pdf</t>
  </si>
  <si>
    <t>https://www.ub.edu/geocrit/coloquio2012/actas/02-R-Romero.pdf</t>
  </si>
  <si>
    <t>https://link.springer.com/content/pdf/10.1007/s11001-023-09514-3.pdf</t>
  </si>
  <si>
    <t>https://www.searchanddiscovery.com/abstracts/pdf/2022/91200ace/abstracts/ndx_hasan.pdf</t>
  </si>
  <si>
    <t>https://stri-sites.si.edu/docs/publications/pdfs/Robertson_et_al_2019_WCampeche.pdf</t>
  </si>
  <si>
    <t>https://d1io3yog0oux5.cloudfront.net/_7b861dc73c27cbdd25f56d4e5e286bea/equinix/db/2160/23360/pdf/Intro+to+Equinix_IR_Presentation+Q3+23+10.29.2023+DIST.pdf</t>
  </si>
  <si>
    <t>https://www.mota-engil.com/wp-content/uploads/2022/10/Mota-Engil_October.pdf</t>
  </si>
  <si>
    <t>https://www.researchgate.net/profile/Alejandro-Yanez-Arancibia/publication/268515558_THE_ENVIRONMENTAL_LEGACY_OF_THE_IXTOC-I_OIL_SPILL_IN_CAMPECHE_SOUND_SOUTHWESTERN_W_GULF_OF_MEXICOFrontiers_in_Marine_Sciences-Marine_Pollution/links/548714c30cf2ef34478eaebf/THE-ENVIRONMENTAL-LEGACY-OF-THE-IXTOC-I-OIL-SPILL-IN-CAMPECHE-SOUND-SOUTHWESTERN-W-GULF-OF-MEXICOFrontiers-in-Marine-Sciences-Marine-Pollution.pdf</t>
  </si>
  <si>
    <t>https://gripinvestments.com/wp-content/uploads/2021/01/Nubank-report.pdf</t>
  </si>
  <si>
    <t>https://www.icomos.org/public/risk/2006/06luna2006an.pdf</t>
  </si>
  <si>
    <t>https://cerise-sptf.org/docs/SIWG-meeting_Mexico-agenda-DRAFT.pdf</t>
  </si>
  <si>
    <t>https://red-ahdiversur.weebly.com/uploads/3/1/2/1/31216499/huicochea._patrimonio_biocultural_de_campeche.pdf</t>
  </si>
  <si>
    <t>https://cdn.centerforinquiry.org/wp-content/uploads/sites/29/2004/09/22164651/p36.pdf</t>
  </si>
  <si>
    <t>https://filecache.investorroom.com/mr5ir_kimbellrp/123/download/KRP%20April%20Investor%20Presentation%20vF.pdf</t>
  </si>
  <si>
    <t>https://www.jstor.org/stable/3235899</t>
  </si>
  <si>
    <t>https://www.hsbc.com/-/files/hsbc/investors/investing-in-hsbc/investor-events-and-presentations/2018/180525-hsbc-mexico-business-update-1q18-v7.pdf</t>
  </si>
  <si>
    <t>https://www.cevalogistics.com/documents/2020-06/Q1_2019%20Presentation%20FINAL_0.pdf</t>
  </si>
  <si>
    <t>https://s201.q4cdn.com/538915302/files/doc_financials/2023/q2/CHH-Earnings-Presentation-Q2-2023_vFF.pdf</t>
  </si>
  <si>
    <t>https://www.gerresheimer.com/fileadmin/user_upload/user_upload/2023-07-06-Q22023-Analyst-presentation.pdf</t>
  </si>
  <si>
    <t>https://iho.int/uploads/user/Inter-Regional%20Coordination/RHC/MACHC/MACHC24/MACHC24-06.7_National%20Report%20Presentation_Mexico.pdf</t>
  </si>
  <si>
    <t>https://www.journeymexico.com/wp-content/uploads/2016/09/Campeche-Restaurant-Recommendations-2016.pdf</t>
  </si>
  <si>
    <t>https://investor.enphase.com/static-files/7a95029a-a55b-4f1a-8fe1-5b3c41fef946?v=feb-2023</t>
  </si>
  <si>
    <t>https://www.searchanddiscovery.com/documents/abstracts/2004intl_cancun/extended/A91517.pdf</t>
  </si>
  <si>
    <t>https://www.pemex.com/en/investors/investor-tools/Presentaciones%20Archivos/Investor_Presentation_Sep_2023.pdf</t>
  </si>
  <si>
    <t>https://d1io3yog0oux5.cloudfront.net/_141f1c23013cdcd95867b674bfd43263/fibraprologis/db/815/7855/pdf/Investor+Presentation+3Q2023.pdf</t>
  </si>
  <si>
    <t>https://d1io3yog0oux5.cloudfront.net/_141f1c23013cdcd95867b674bfd43263/fibraprologis/db/815/7882/pdf/Investor+Presentation+4Q2023.pdf</t>
  </si>
  <si>
    <t>https://www.jstor.org/stable/3185036</t>
  </si>
  <si>
    <t>https://coha.org/wp-content/uploads/2016/10/Mexico-Indigenous-Languages.pdf</t>
  </si>
  <si>
    <t>https://d1io3yog0oux5.cloudfront.net/_d8e3cb2371b143473ba8d7b972995fd9/wtoffshore/db/910/8955/pdf/WTI+-+Investor+Presentation_11.2023+vF.pdf</t>
  </si>
  <si>
    <t>http://www.rmalc.org/historico/documentos/grovas.pdf</t>
  </si>
  <si>
    <t>https://cgspace.cgiar.org/bitstream/handle/10568/52993/CSA-in-Chiapas-Mexico.pdf?sequence=14</t>
  </si>
  <si>
    <t>https://www.pih.org/sites/default/files/2021-08/P2P_Mexico_Webinar_Presentation%20(1).pdf</t>
  </si>
  <si>
    <t>https://bemchurch.com/uploads/4/6/9/9/46999219/chiapas_presentation.pdf</t>
  </si>
  <si>
    <t>https://d1io3yog0oux5.cloudfront.net/_e5b491c42a55670acbb0833879db5832/fibraprologis/db/706/7881/pdf/Investor+Presentation+4Q2023.pdf</t>
  </si>
  <si>
    <t>https://investorcloud.s3.amazonaws.com/dd3/InformacionRelevante/2019-08-Presentation.pdf</t>
  </si>
  <si>
    <t>https://www.redalyc.org/pdf/351/35145329002.pdf</t>
  </si>
  <si>
    <t>https://www.energytransfer.com/wp-content/uploads/2023/05/ET-May-2023-Investor-Presentation_Final.pdf</t>
  </si>
  <si>
    <t>https://d1io3yog0oux5.cloudfront.net/_b244d99dc7ec6d53c4c5365096868261/fibraprologis/db/706/7842/pdf/Investor+Presentation+3Q2023.pdf</t>
  </si>
  <si>
    <t>https://d1io3yog0oux5.cloudfront.net/_a942e039d794e5cade7235b2b9873c9b/fibraprologis/db/706/7825/pdf/Investor+Presentation+May+2023.pdf</t>
  </si>
  <si>
    <t>https://investors.nxp.com/static-files/2a5e1068-1c7d-43c1-88cd-363d06f3b8d2</t>
  </si>
  <si>
    <t>http://www.bemchurch.com/uploads/4/6/9/9/46999219/chiapas_presentation.pdf</t>
  </si>
  <si>
    <t>https://www.cfe.mx/finanzas/financial-economic-information/Documents/CFE_%20Sustainable%20Financing%20Framework.pdf</t>
  </si>
  <si>
    <t>https://phr.org/wp-content/uploads/2020/11/mexico-chiapas-excluded-eroded-spanish-2006.pdf</t>
  </si>
  <si>
    <t>https://minedocs.com/17/excellonresources_Corporate%20Presentation%20-%20April%204%20,2017.pdf</t>
  </si>
  <si>
    <t>https://www.shapeways.com/wp-content/uploads/sites/3/2021/04/Shapeways_investor_presentation.pdf</t>
  </si>
  <si>
    <t>https://www.deutsche-boerse.com/resource/blob/33182/288ee574c8502aff675dd8622aad0b8a/data/investor-presentation-june2018_de.pdf</t>
  </si>
  <si>
    <t>https://www.revista.ccba.uady.mx/ojs/index.php/TSA/article/download/3058/1433</t>
  </si>
  <si>
    <t>https://www.jstor.org/stable/44127880</t>
  </si>
  <si>
    <t>https://d1io3yog0oux5.cloudfront.net/_0f9570b9dedfee3c158c4c5b23a83b3f/fibraprologis/db/706/7825/pdf/Investor+Presentation+May+2023.pdf</t>
  </si>
  <si>
    <t>https://urbantransitions.global/wp-content/uploads/2021/03/Compact-Connected-Clean-and-Inclusive-Cities-in-Mexico_An-agenda-for-national-housing-and-transport-policy-reform.pdf</t>
  </si>
  <si>
    <t>https://www.journals.uchicago.edu/doi/pdfplus/10.1086/607658</t>
  </si>
  <si>
    <t>https://www.researchgate.net/profile/Jose-Escalona-3/publication/358252428_Resena_Rare_Treatise_on_Interior_Decoration_and_Architecture_Joseph_Friedrich_zu_Racknitz's_Presentation_and_History_of_the_Taste_of_the_Leading_Nations/links/62e887969d410c5ff37ccb4a/Resena-Rare-Treatise-on-Interior-Decoration-and-Architecture-Joseph-Friedrich-zu-Racknitzs-Presentation-and-History-of-the-Taste-of-the-Leading-Nations.pdf</t>
  </si>
  <si>
    <t>https://filecache.investorroom.com/mr5ir_communityhealthcaretrust/377/2023_Q2_Investor_Presentation_Final.pdf</t>
  </si>
  <si>
    <t>https://www.conservation.org/docs/default-source/mexico-documents/tdr_gobernanza_03-03-2021validado.pdf?sfvrsn=fb92edec_2</t>
  </si>
  <si>
    <t>https://d1io3yog0oux5.cloudfront.net/_bff20880f8edc2bc5d27959abc29d78d/sachemcapitalinc/db/229/542/pdf/SACH+Investor+Presentation+Nov+2023+DRAFT+11-13-23+FINAL.pdf</t>
  </si>
  <si>
    <t>https://www.jstor.org/stable/1052080</t>
  </si>
  <si>
    <t>https://enercomdenver.com/wp-content/uploads/2023/08/WTI-Investor-Presentation_08.2023-vF.pdf</t>
  </si>
  <si>
    <t>https://s201.q4cdn.com/375092174/files/doc_presentation/2023/07/Lifezone-Metals-Investor-Presentation-July-2023.pdf</t>
  </si>
  <si>
    <t>https://s2.q4cdn.com/208827006/files/doc_presentations/2017/09/HPT_Investor-Presentation-_2Q17_FINAL.FINAL.pdf</t>
  </si>
  <si>
    <t>https://filecache.investorroom.com/mr5ir_communityhealthcaretrust/249/Investor%20Presentation_Q1_2021_FINAL_rev.pdf</t>
  </si>
  <si>
    <t>https://d1io3yog0oux5.cloudfront.net/_0c3a24c3b2a70bb1d0491bc6901e5efd/fibraprologis/db/706/7917/pdf/Investor+Presentation+1Q2024.pdf</t>
  </si>
  <si>
    <t>https://southernsilverexploration.com/site/assets/files/4285/ssv_corporate_presentation_-_january_2024.pdf</t>
  </si>
  <si>
    <t>https://www.sustaincoffee.org/assets/resources/Mexico_CountryProfile_Climate_Coffee_Mexico_6-7.pdf</t>
  </si>
  <si>
    <t>https://growthlab.hks.harvard.edu/files/growthlab/files/cidwp302_executive_summary.pdf</t>
  </si>
  <si>
    <t>https://files.cynata.com/597/200814InvestorPresentation.pdf</t>
  </si>
  <si>
    <t>https://s25.q4cdn.com/409251670/files/doc_financials/2021/q2/Presentation.pdf</t>
  </si>
  <si>
    <t>https://www.iberdrola.com/documents/20125/2955414/Results-22FY.pdf</t>
  </si>
  <si>
    <t>https://shift.gcs-web.com/static-files/864618e5-6c42-4faf-ba5a-68d20c223ced</t>
  </si>
  <si>
    <t>https://cpd.org.bd/wp-content/uploads/2022/03/Presentation-on-Bangladesh-Japan-Partnership-for-the-Next-Development-Journey.pdf</t>
  </si>
  <si>
    <t>https://btrc.gov.bd/sites/default/files/files/btrc.portal.gov.bd/annual_reports/851d78f5_c1c2_411a_a30d_341cef7775d9/2022-02-09-05-29-11613ef8220844934a991009b770acea.pdf</t>
  </si>
  <si>
    <t>https://bida.gov.bd/storage/app/uploads/public/62e/91a/936/62e91a9366d17635622675.pdf</t>
  </si>
  <si>
    <t>https://abbl.com/wp-content/uploads/2022/06/Annual-Report-2021-High-Resolution.pdf</t>
  </si>
  <si>
    <t>https://www.nomuraholdings.com/investor/presentation/data/2002_0516_pres.pdf</t>
  </si>
  <si>
    <t>https://www.tokaitokyo.co.jp/japan-gateway/uploads/2022/12/MercuriaHD_OM_3Q2022.pdf</t>
  </si>
  <si>
    <t>https://www.trusco.co.jp/ir/library/files/Script%20of%20Financial%20Results%20Briefing%20for%20the%20Second%20Quarter%20of%20the%2061st%20Term.pdf</t>
  </si>
  <si>
    <t>https://www.dhfg.co.jp/past/daishi/investor/ir/annual/pdf/2018annual_all.pdf</t>
  </si>
  <si>
    <t>https://www.kyoto-obc.jp/wp-content/themes/kobc/images/brochure20_eng.pdf</t>
  </si>
  <si>
    <t>https://parco.co.jp/pdf/en/library/file181005g_WZkzKOUc.pdf</t>
  </si>
  <si>
    <t>https://www.japan.go.jp/kizuna/_userdata/pdf/2023/summer2023/booklet_summer2023.pdf</t>
  </si>
  <si>
    <t>https://www.hirogin.co.jp/ir/disclosure/disclosure/pdf/integrated2019/eng/integrated2019.pdf</t>
  </si>
  <si>
    <t>https://www.mflp-r.co.jp/file/en-ir_library_term-5073aea3261f02410a346345758605bbe8d2e7ab.pdf</t>
  </si>
  <si>
    <t>https://www.soc.co.jp/en/pdf/ir/document/document04/soc_InR_2023e.pdf</t>
  </si>
  <si>
    <t>https://www.tokaitokyo.co.jp/japan-gateway/uploads/2022/06/Goodcom_OM_2Q2022.pdf</t>
  </si>
  <si>
    <t>https://www.kochi-bank.co.jp/disclosure/pdf/report/annual_2002_All.pdf</t>
  </si>
  <si>
    <t>https://www.fukuoka-reit.jp/file/en-ir_library_other_file-5dc672ee1c0d2ea82f059b9893bcc7dcc843275d.pdf</t>
  </si>
  <si>
    <t>https://www.fse.or.jp/files/lis_com_gvr/20231113cgr8354.pdf</t>
  </si>
  <si>
    <t>https://www.sagabank.co.jp/ir/files/annual/annual2022.pdf</t>
  </si>
  <si>
    <t>https://www.jpo.go.jp/e/resources/report/sonota-info/document/presentation-material/file_patents_expand_your_business_in_japan.pdf</t>
  </si>
  <si>
    <t>https://www.tokyo-airport-bldg.co.jp/files/en/ir/181127_en.pdf</t>
  </si>
  <si>
    <t>https://www.capcom.co.jp/ir/english/data/pdf/explanation/2012/2nd/explanation_2012_2nd_01.pdf</t>
  </si>
  <si>
    <t>https://en.ccbj-holdings.com/ir/pdf/en/annual/2022/2022_all_print.pdf</t>
  </si>
  <si>
    <t>https://cdn.investorcloud.net/gcc/InformacionFinanciera/EventosRelevantes/GCC-2017-12-13-Evento-Relevante-en.pdf</t>
  </si>
  <si>
    <t>https://cdn.investorcloud.net/gcc/InformacionFinanciera/InformacionAnual/GCC-Reporte-anual-2018-vf.pdf</t>
  </si>
  <si>
    <t>https://cdn.investorcloud.net/gcc/InformacionFinanciera/InformacionAnual/GCC-Reporte-anual-2019.pdf</t>
  </si>
  <si>
    <t>https://www.ichigo-green.co.jp/news/p_news_file/file/IchigoGreen_20210215_Corporate_Presentation_ENG.pdf</t>
  </si>
  <si>
    <t>https://www.kyuden.co.jp/var/rev0/0484/3310/k2wzrf8y.pdf</t>
  </si>
  <si>
    <t>https://www.mitsubishisteel.co.jp/english/ir/shareholders-meeting/pdf/20180524.pdf</t>
  </si>
  <si>
    <t>https://m.teldevice.co.jp/eng/img/ir/ir_data/guide/IG2022e_all.pdf</t>
  </si>
  <si>
    <t>https://www.kddi.com/extlib/files/english/corporate/ir/library/meeting/pdf/press_230323_e.pdf</t>
  </si>
  <si>
    <t>http://cdn.investorcloud.net/GIS/InformacionFinanciera/ComunicadosBMV/2019-08-27-Amortizacion-BMV.pdf</t>
  </si>
  <si>
    <t>https://reliefweb.int/sites/reliefweb.int/files/resources/angmexico_coahuila_ongoing_crimes_against_humanity_fidh-final_a_revisar-1.pdf</t>
  </si>
  <si>
    <t>https://investcoahuila.com/wp-content/uploads/file-manager/PERFILESREGIONALES/SEC_SURESTE_2023_ES.pdf</t>
  </si>
  <si>
    <t>https://d1io3yog0oux5.cloudfront.net/_883e5f55ffb8df0f665d4f52db2529b8/fibraprologis/db/815/7853/pdf/Investor+Presentation+Mar+2023+v2.pdf</t>
  </si>
  <si>
    <t>https://www.sbgsecurities.com/standimg/Nigeria/nigeriacapital/Downloads/5. FGN Sukuk IV- Investor Presentation.pdf</t>
  </si>
  <si>
    <t>https://assets.cwp.roche.com/f/126832/x/5738a7538b/irp230202.pdf</t>
  </si>
  <si>
    <t>https://www.fbnholdings.com/wp-content/uploads/2021/02/FBN_Holdings_Plc_2019_Annual_Report.pdf</t>
  </si>
  <si>
    <t>https://fcmbgroup.gcs-web.com/static-files/a069e2a0-6839-4f86-a43a-62d242afff11</t>
  </si>
  <si>
    <t>https://suntrustng.com/wp-content/uploads/2021/07/2019-Abridged-Financial-Statements-2.pdf</t>
  </si>
  <si>
    <t>https://doclib.ngxgroup.com/Financial_NewsDocs/32782_CADBURY_NIGERIA_PLC _AUDITED_FINANCIAL_STATEMENT_FOR_.pdf</t>
  </si>
  <si>
    <t>https://s201.q4cdn.com/354493536/files/doc_financials/2023/q3/Q323-FINAL-Slides.pdf</t>
  </si>
  <si>
    <t>https://airtel.africa/assets/pdf/H1-2023/Investor-Presentation-H1-2023.pdf</t>
  </si>
  <si>
    <t>https://www.firstbanknigeria.com/wp-content/uploads/2021/02/FY2010Q12011Presentation.pdf</t>
  </si>
  <si>
    <t>https://www.oecd.org/cfe/smes/New-Approaches-SME-full-report.pdf</t>
  </si>
  <si>
    <t>https://doclib.ngxgroup.com/Financial_NewsDocs/36115_AIRTEL_AFRICA_PLC 2022_ANNUAL_REPORT__NOTICE_OF_ANNUAL.pdf</t>
  </si>
  <si>
    <t>https://www.fidelitybank.ng/documents/Fidelity-Bank-9M-2022-Results.pdf</t>
  </si>
  <si>
    <t>https://s23.q4cdn.com/836376591/files/doc_financials/2021/q4/JMIA-Q4-21-ER-23.02.22-(1).pdf</t>
  </si>
  <si>
    <t>https://www.imf.org/-/media/Files/Publications/WP/2022/English/wpiea2022035-print-pdf.ashx</t>
  </si>
  <si>
    <t>https://ngxgroup.com/wp-content/uploads/2022/08/NGX-RETAIL-INVESTOR-WEBINAR-MAR-2023-1.pdf</t>
  </si>
  <si>
    <t>https://www.nestle.com/sites/default/files/asset-library/documents/investors/nis-2013-vevey/bill-partyka-getting-to-know-wyeth-nutrition.pdf</t>
  </si>
  <si>
    <t>https://openknowledge.worldbank.org/bitstream/handle/10986/33596/Nigeria-2019-Investment-Policy-and-Regulatory-Review.pdf</t>
  </si>
  <si>
    <t>https://nsearchives.nseindia.com/corporate/ANUP_12022024125802_InvestorPresentationQ3FY24.pdf</t>
  </si>
  <si>
    <t>https://www.iosrjournals.org/iosr-jef/papers/Vol10-Issue2/Series-1/I1002017882.pdf</t>
  </si>
  <si>
    <t>https://www.olamgroup.com/content/dam/olamgroup/investor-relations/ir-library/agm-egm/2023/egm-mar-2023/29mar2023-gceo-presentation.pdf</t>
  </si>
  <si>
    <t>https://unionbankng.unionbankng.p.azurewebsites.net/wp-content/uploads/2019/07/H1-2018-Investor-Analyst-Conference-Call-Transcript.pdf</t>
  </si>
  <si>
    <t>https://www.julius-berger.com/fileadmin/julius_berger_nigeria_pictures/6_0_investor_relations/6_0_4_financial_reporting/unaudited_ifrs_fs_q1_2021.pdf</t>
  </si>
  <si>
    <t>https://www.nestle-cwa.com/sites/g/files/pydnoa346/files/2022-05/Unaudited Financial Statements - March 2022.pdf</t>
  </si>
  <si>
    <t>http://www.sec.gov.ng/files/NATIONAL INVESTOR PROTECTION FUND[1].pdf</t>
  </si>
  <si>
    <t>https://unionbankng.unionbankng.p.azurewebsites.net/wp-content/uploads/2019/07/Union-Bank-of-Nigeria-9M-2017-Investor-and-Analyst-Conference-Call-Transcript.pdf</t>
  </si>
  <si>
    <t>https://www.pwc.com/ng/en/assets/pdf/2019-ngr-tax-data-card.pdf</t>
  </si>
  <si>
    <t>https://www.nestle.com/sites/default/files/2023-10/2023-nine-month-sales-investor-call-transcript.pdf</t>
  </si>
  <si>
    <t>https://d1io3yog0oux5.cloudfront.net/_c94454829f8dcabd8c272261ab83c66c/bristowgroup/news/2022-07-26_Bristow_Group_to_Present_at_the_2022_Jeffries_512.pdf</t>
  </si>
  <si>
    <t>https://www.santander.com/content/dam/santander-com/en/documentos/presentacion-institucional/2022/pi-2022-institutional-presentation-en.pdf</t>
  </si>
  <si>
    <t>https://www.santander.com/content/dam/santander-com/en/documentos/presentacion-institucional/2023/pi-2023-institutional-presentation-h123-en.pdf</t>
  </si>
  <si>
    <t>https://ir.nexon.co.jp/en/library/pdf/20230809_2.pdf</t>
  </si>
  <si>
    <t>https://ir.nexon.co.jp/en/library/pdf/20210811_2.pdf</t>
  </si>
  <si>
    <t>https://www.brookings.edu/wp-content/uploads/2021/02/fp_20210226_revere_krins.pdf</t>
  </si>
  <si>
    <t>https://crsreports.congress.gov/product/pdf/R/R47242</t>
  </si>
  <si>
    <t>https://pdf.irpocket.com/C3659/BUJq/rTps/qYnh.pdf</t>
  </si>
  <si>
    <t>https://cdn.kqed.org/wp-content/uploads/sites/26/2017/04/North-Korea-in-Context-lesson-plan1.pdf</t>
  </si>
  <si>
    <t>https://www.northstarhealthcarereit.com/documents/NHI-Investor-Presentation-Internalization.pdf</t>
  </si>
  <si>
    <t>https://www.imf.org/external/np/seminars/eng/2006/cpem/pdf/kihwan.pdf</t>
  </si>
  <si>
    <t>https://www.ncnk.org/sites/default/files/content/resources/publications/ROK_NGO_Issue_Brief.pdf</t>
  </si>
  <si>
    <t>https://pdf.irpocket.com/C3659/BUJq/rTps/RMch.pdf</t>
  </si>
  <si>
    <t>https://northgoldab.com/wp-content/uploads/2024/02/Northgold-AB-Investor-Presentation-2-2024.pdf</t>
  </si>
  <si>
    <t>https://www.kwater.or.kr/web/eng/download/smreport/2019_Investor_Presentation.pdf</t>
  </si>
  <si>
    <t>https://pdf.irpocket.com/C3659/wigp/Bk3B/z5oq.pdf</t>
  </si>
  <si>
    <t>https://www.piie.com/sites/default/files/publications/papers/noland0409.pdf</t>
  </si>
  <si>
    <t>https://repository.library.georgetown.edu/bitstream/handle/10822/557700/Gill_georgetown_0076M_11966.pdf?sequence=1</t>
  </si>
  <si>
    <t>https://www.piie.com/sites/default/files/documents/noland-haggard-20170607ppt.pdf</t>
  </si>
  <si>
    <t>https://www.imf.org/-/media/Files/Publications/WP/2021/English/wpiea2021251-print-pdf.ashx</t>
  </si>
  <si>
    <t>https://s25.q4cdn.com/994808080/files/doc_financials/2021/q4/Presentation-Earnings_Q4-2021_Feb-15-Final.pdf</t>
  </si>
  <si>
    <t>https://s-space.snu.ac.kr/bitstream/10371/168497/1/06_Kyung Hyo Chun_최종.pdf</t>
  </si>
  <si>
    <t>https://s21.q4cdn.com/665674268/files/doc_financials/2024/q2/FDX-2Q24-Earnings-Presentation-VF-Website.pdf</t>
  </si>
  <si>
    <t>https://www.amnesty.org/en/wp-content/uploads/2021/08/asa240022006en.pdf</t>
  </si>
  <si>
    <t>https://www.northerntrust.com/content/dam/northerntrust/pws/nt/documents/earnings/2022/q42022-northern-trust-quarterly-earnings-release.pdf</t>
  </si>
  <si>
    <t>https://one.oecd.org/document/ECO/WKP(2020)15/En/pdf</t>
  </si>
  <si>
    <t>https://www.researchgate.net/profile/Xuechan-Ma/publication/351095220_Be_the_First_Investor_to_Eat_Crabs_in_North_Korea_Tips_for_Bilateral_Investment_Treaties/links/6123e40b0c2bfa282a669303/Be-the-First-Investor-to-Eat-Crabs-in-North-Korea-Tips-for-Bilateral-Investment-Treaties.pdf?origin=publication_detail</t>
  </si>
  <si>
    <t>https://www.akzonobel.com/content/dam/akzonobel-corporate/global/en/investor-relations-images/result-center/reports---presentation/2022---reports---presentations/q1-2022/report-q1-2022-akzonobel.pdf</t>
  </si>
  <si>
    <t>https://www.fresenius.com/sites/default/files/2022-05/Fresenius_Company_Presentation_0.pdf</t>
  </si>
  <si>
    <t>https://www.dia.mil/Portals/110/Documents/News/North_Korea_Military_Power.pdf</t>
  </si>
  <si>
    <t>https://koreapeacenow.org/wp-content/uploads/2019/03/A-History-of-Relations-Between-the-United-States-and-North-Korea.pdf</t>
  </si>
  <si>
    <t>https://t1.kakaocdn.net/kakaocorp/admin/ir/results-announcement/5326.pdf</t>
  </si>
  <si>
    <t>https://www.econstor.eu/bitstream/10419/234189/1/1758250224.pdf</t>
  </si>
  <si>
    <t>https://crsreports.congress.gov/product/pdf/IF/IF10246</t>
  </si>
  <si>
    <t>https://www.hyundai.com/content/dam/hyundai/ww/en/images/company/ir/financial-statements/hyundai-motor-company-annual-2021-consolidated-final.pdf</t>
  </si>
  <si>
    <t>https://crsreports.congress.gov/product/pdf/IF/IF11415</t>
  </si>
  <si>
    <t>https://www.unescap.org/sites/default/files/Session 1-3. Country Presentation_DPRK.pdf</t>
  </si>
  <si>
    <t>https://investsaudi.sa/medias/Invest-Saudi-Investment-Highlights-Spring-2021-English-Final-.pdf?context=bWFzdGVyfHBvcnRhbC1tZWRpYXw1NDM4MTM5fGFwcGxpY2F0aW9uL3BkZnxwb3J0YWwtbWVkaWEvaDA4L2hjZC84ODk0NzA4NjQ1OTE4LnBkZnw1N2MyYjYyN2RkZDQwYWY1OTg3YWY4MjhkMWUwNTgxM2FjNGI5MDIwZDY3N2MyM2FjNDZlMzIzMmM3YWM5ODA4</t>
  </si>
  <si>
    <t>https://www.stc.com.sa/content/dam/corporatesite/en/generic/pdf/investor/stcPresentationQ22021.pdf</t>
  </si>
  <si>
    <t>https://www.stc.com/content/dam/corporatesite/en/generic/pdf/investor/stc-presentation-V2.pdf</t>
  </si>
  <si>
    <t>https://www.alahli.com/en-us/Investor_Relation/Documents/SNB-3Q-2023-Investor-Presentation-v2.pdf</t>
  </si>
  <si>
    <t>http://resources.inktankir.com/ac/Arabian-Centres-IRP-FY19-v21.pdf</t>
  </si>
  <si>
    <t>https://www.alahli.com/en-us/Investor_Relation/Documents/SNB-3Q-2023-Preliminary-Earnings-Release.pdf</t>
  </si>
  <si>
    <t>https://investsaudi.sa/en/mediaCenter/downloadResoruce/resource-Economic-Investment-Monitor-Q4-2021</t>
  </si>
  <si>
    <t>https://www.stc.com/content/dam/groupsites/en/pdf/presentationQ3-2022-new.pdf</t>
  </si>
  <si>
    <t>https://saudire.net/images/INVESTORS/Q1_2023__Investor_Presentation_.pdf</t>
  </si>
  <si>
    <t>https://www.aramco.com/-/media/publications/corporate-reports/saudi-aramco-ara-2020-english.pdf</t>
  </si>
  <si>
    <t>https://investors.networkinternational.ae/media/1274/network-international-investor-presentation-nov2020.pdf</t>
  </si>
  <si>
    <t>https://www.bupa.com.sa/docs/default-source/reports/investor-presentations/2021/bupa-arabia_investor-relations_webcast_2021_q2_v2.pdf?Status=Master&amp;sfvrsn=a85c06b5_0</t>
  </si>
  <si>
    <t>https://investsaudi.sa/en/mediaCenter/downloadResoruce/National-Investment-Strategy</t>
  </si>
  <si>
    <t>https://www.se.com.sa/-/media/sec/Investors/Finance/SEC-Annual-Report--English-02-10-22.ashx</t>
  </si>
  <si>
    <t>https://www.alahli.com/en-us/Investor_Relation/Documents/SNB-4Q-2023-Investor-Presentation.pdf</t>
  </si>
  <si>
    <t>https://www.alfransi.com.sa/library/assets/Gallery/Documents/Investor_Presentations/BSF Investor Presentation 3Q 2023.pdf</t>
  </si>
  <si>
    <t>https://www.alrajhibank.com.sa/-/media/Project/AlrajhiPWS/Shared/Home/about-alrajhi-bank/Investor_Relation/Financial-Materials/2023/Q1/Investor-Presentation/Investor_Presentation_1Q2022.pdf</t>
  </si>
  <si>
    <t>https://saudire.net/images/INVESTORS/Q3_2021_Investor_Presentation.pdf</t>
  </si>
  <si>
    <t>https://www.alrajhibank.com.sa/en/Home/alrajhi-group/investor-relations/financial-overview/-/media/Project/AlrajhiPWS/shared/PDFS/investor-relation/Financials/financial-material-q4/ARB_IR_Presentation_FY2019</t>
  </si>
  <si>
    <t>https://sa.visamiddleeast.com/dam/VCOM/regional/cemea/saudiarabia/pay-with-visa/contactless-payments/ksa-visa-contactless-paper.pdf</t>
  </si>
  <si>
    <t>https://saudire.net/images/INVESTORS/1H_2022_Investor_Presentation_.pdf</t>
  </si>
  <si>
    <t>https://saudi-re.com/saudire.net/images/investor/Saudi_Re_H1_2021.pdf</t>
  </si>
  <si>
    <t>https://www.mckinsey.com/~/media/McKinsey/Featured Insights/Employment and Growth/Moving Saudi Arabias economy beyond oil/MGI Saudi Arabia_Executive summary_December 2015.pdf</t>
  </si>
  <si>
    <t>https://www.aramco.com/-/media/publications/corporate-reports/saudi-aramco-corporate-overview-2019-english.pdf</t>
  </si>
  <si>
    <t>https://saudire.net/images/INVESTORS/2021_Year_End_Invstor_Presentation_.pdf</t>
  </si>
  <si>
    <t>https://www.aramco.com/-/media/publications/corporate-reports/saudi-aramco-ara-2021-english.pdf</t>
  </si>
  <si>
    <t>https://www.stc.com/content/dam/corporatesite/en/generic/pdf/investor/Earnings-presentationEngQ12021.pdf</t>
  </si>
  <si>
    <t>https://www.aramco.com/-/media/publications/corporate-reports/reports-and-presentations/2021/q4---fy/saudi-aramco-fy-2021-results-press-release-english.pdf</t>
  </si>
  <si>
    <t>https://www.alrajhibank.com.sa/-/media/Project/AlrajhiPWS/Shared/Home/about-alrajhi-bank/Investor_Relation/Financial-Materials/2021/Q4/Investor-Presentation/ARB-IR-Presentation-4Q-2021.pdf</t>
  </si>
  <si>
    <t>https://www.alrajhibank.com.sa/-/media/Project/AlrajhiPWS/Shared/Home/about-alrajhi-bank/Investor_Relation/Financial-Materials/2022/Q4/Debt-presentation/Debt-Presentation.pdf</t>
  </si>
  <si>
    <t>https://sa.zain.com/sites/default/files/media/2023-05/Zain KSA Investors Presentation Q2 2020_2.pdf</t>
  </si>
  <si>
    <t>https://investsaudi.sa/en/mediaCenter/downloadResoruce/resource-investment-winter-highlights-2021</t>
  </si>
  <si>
    <t>https://www.pwc.com/m1/en/tax/documents/doing-business-guides/preview-doing-business-guidesdoing-business-guide-ksa-2020.pdf</t>
  </si>
  <si>
    <t>https://www.alfransi.com.sa/library/assets/Gallery/Documents/Investor_Presentations/Investor Presentation 2019 Q3.pdf</t>
  </si>
  <si>
    <t>https://www.fintechsaudi.com/wp-content/uploads/2022/11/FintechSaudi_AnnualReport_21_22E.pdf</t>
  </si>
  <si>
    <t>https://www.maaden.com.sa/download/Q3 EC Presentation - Dec 2020.pdf</t>
  </si>
  <si>
    <t>https://nis.investsaudi.sa/211012_NIS_Brochure_October_2021__english.pdf</t>
  </si>
  <si>
    <t>https://www.alrajhibank.com.sa/-/media/Project/AlrajhiPWS/Shared/Home/about-alrajhi-bank/Investor_Relation/Financial-Materials/2020/Q3/Investor-Presentation/IR_Presentation_3Q_2020.pdf</t>
  </si>
  <si>
    <t>https://www.stc.com.sa/content/dam/corporatesite/ar/generic/pdf/investor/Earnings+presentation+Q3+2020.pdf</t>
  </si>
  <si>
    <t>https://www.alahli.com/en-us/Investor_Relation/Documents/SNB-2Q-2022-Earnings-Presentation-updated.pdf</t>
  </si>
  <si>
    <t>https://medgulf.com.sa/Library/Assets/Gallery/Investorrelations/Annual-report-2020-En.pdf</t>
  </si>
  <si>
    <t>https://www.stc.com.sa/content/dam/groupsites/en/pdf/EarningsPresentationQ2-2023En.pdf</t>
  </si>
  <si>
    <t>https://sa.zain.com/sites/default/files/media/2023-05/Zain KSA Investors Presentation Q2 2020.pdf</t>
  </si>
  <si>
    <t>https://www.riyadbank.com/documents/20121/3819352/Q3-2023 Investor Presentation.pdf</t>
  </si>
  <si>
    <t>https://investsaudi.sa/en/mediaCenter/downloadResoruce/Economic-and-Investment-Monitor-Q3-2021_AR</t>
  </si>
  <si>
    <t>https://argaamplus.s3.amazonaws.com/0f1fb595-421a-4350-9b9e-78e35a50d8f9.pdf</t>
  </si>
  <si>
    <t>https://www.stc.com.sa/content/dam/groupsites/common/generic/investors/investor-pdf/Annual Report 2022-en.pdf</t>
  </si>
  <si>
    <t>https://www.stc.com/content/dam/corporatesite/en/generic/pdf/investor/Earnings_presentationQ2-2020.pdf</t>
  </si>
  <si>
    <t>https://www.stc.com.sa/content/dam/corporatesite/ar/generic/pdf/investor/Earnings_presentationQ2-2020.pdf</t>
  </si>
  <si>
    <t>https://www.saudiexchange.sa/Resources/fsPdf/481_7020_2018-02-15_07-45-05_Eng.pdf</t>
  </si>
  <si>
    <t>https://wps-media.jarir.com/wp-content/uploads/2022/03/JB-Board-Report-2021-EN-1.pdf</t>
  </si>
  <si>
    <t>https://www.maaden.com.sa/download/Q3-2023 - Ma'aden EC Presentation_FINAL.pdf</t>
  </si>
  <si>
    <t>https://www.doingbusiness.org/content/dam/doingBusiness/country/s/saudi-arabia/SAU.pdf</t>
  </si>
  <si>
    <t>https://www.eic.com.sa/uploads/investor_downloads/EIC_FS_EN_FY_2021.pdf</t>
  </si>
  <si>
    <t>https://financialmarketstoolkit.cliffordchance.com/content/micro-facm/en/financial-markets-resources/resources-by-type/guides/doing-business-in-the-kingdom-of-saudi-arabia/_jcr_content/parsys/download/file.res/A guide to doing business in the Kingdom of Saudi Arabia.pdf</t>
  </si>
  <si>
    <t>https://www.alfransi.com.sa/library/assets/Gallery/Documents/Investor_Presentations/BSF-Investor-Presentation-2Q-2023.pdf</t>
  </si>
  <si>
    <t>https://www.saudiexchange.sa/Resources/fsPdf/481_7020_2018-02-15_07-45-05_Arabic.pdf</t>
  </si>
  <si>
    <t>https://www.corporatejetinvestor.com/wp-content/uploads/2020/03/Managing-operating-aircraft-in-Saudi.pdf</t>
  </si>
  <si>
    <t>https://unctad.org/system/files/official-document/webdiaeia2012d17_en.pdf</t>
  </si>
  <si>
    <t>https://www.alrajhibank.com.sa/en/Home/alrajhi-group/investor-relations/financial-overview/-/media/Project/AlrajhiPWS/shared/PDFS/investor-relation/Financials/Q2-Financial-Materials-2021/ARB_Investor_Presentation_2Q2021</t>
  </si>
  <si>
    <t>https://www.saudiexchange.sa/Resources/fsPdf/504_0_2023-03-31_23-36-08_En.pdf</t>
  </si>
  <si>
    <t>https://misa.gov.sa/media/1721/fact-sheet-digital.pdf</t>
  </si>
  <si>
    <t>https://www.se.com.sa/-/media/sec/Investors/Earning-Reports/Earnings-Release-FY22-English_Final_ver.ashx</t>
  </si>
  <si>
    <t>https://fintechsaudi.com/wp-content/uploads/2020/03/Fintech_Saudi_Annual_Report-Eng.pdf</t>
  </si>
  <si>
    <t>https://www.ashcliffordchance.com/content/dam/cliffordchance/PDFDocuments/saudi_arabia_client_briefing___foreign_strategic_investor_rules.pdf</t>
  </si>
  <si>
    <t>https://www.cliffordchance.com/content/dam/cliffordchance/briefings/2014/10/structuring-joint-ventures-in-saudi-arabia-what-every-foreign-investor-should-know.pdf</t>
  </si>
  <si>
    <t>https://www.alahli.com/en-us/Investor_Relation/Documents/SNB-3Q-2023-Earnings-Presentation.pdf</t>
  </si>
  <si>
    <t>https://assets.kpmg.com/content/dam/kpmg/sa/pdf/2020/fintech-saudi-annual-report.pdf</t>
  </si>
  <si>
    <t>https://www.saib.com.sa/sites/default/files/2023-11/SAIB-Earnings-Presentation-3Q-2023.pdf</t>
  </si>
  <si>
    <t>https://ataa.sa/uploads/topics/16638447983802.pdf</t>
  </si>
  <si>
    <t>https://www.saudiexchange.sa/Resources/fsPdf/425_0_2023-03-20_11-24-52_En.pdf</t>
  </si>
  <si>
    <t>https://www.aramco.com/-/media/publications/corporate-reports/saudi-aramco-q3-2021-results-press-release-english.pdf</t>
  </si>
  <si>
    <t>https://www.alahli.com/en-us/Investor_Relation/Documents/SNB-3Q-2023-Investor-Presentation.pdf</t>
  </si>
  <si>
    <t>https://www.alahli.com/ar-sa/Investor_Relation/Documents/SNB-3Q-2021-Earnings-Presentation.pdf</t>
  </si>
  <si>
    <t>https://www.saudiexchange.sa/Resources/fsPdf/504_0_2022-03-31_08-35-30_En.pdf</t>
  </si>
  <si>
    <t>https://www.hsbcsaudi.com/-/media/HSBC/Disclosure/2021/FS_En_2021.ashx</t>
  </si>
  <si>
    <t>https://www.shearman.com/-/media/files/newsinsights/publications/2016/11/an-overview-of-the-industrial-sector-in-the-kingdom-of-saudi-arabia-and-the-national-industrial-cluster-development-program-ind-11302016.pdf</t>
  </si>
  <si>
    <t>https://othaim-markets-umb.azurewebsites.net/media/0urpwxx3/investors-presentations-2021-annual.pdf</t>
  </si>
  <si>
    <t>https://saudire.net/images/INVESTORS/Saudi_Re_H1_2021.pdf</t>
  </si>
  <si>
    <t>https://alandalus.com.sa/wp-content/uploads/2021/09/Alandalus-Property_Corporate-and-Q3-2019-Presentation_EN_06.11.19-Final.pdf</t>
  </si>
  <si>
    <t>https://www.saudiexchange.sa/Resources/fsPdf/8474_370_2021-08-10_14-52-28_en.pdf</t>
  </si>
  <si>
    <t>https://www.stc.com.sa/content/dam/groupsites/en/pdf/InvestorRelationsQ3-2023En.pdf</t>
  </si>
  <si>
    <t>https://argaamplus.s3.amazonaws.com/eadd4f89-7628-4972-9d8a-6d0bbae696fe.pdf</t>
  </si>
  <si>
    <t>https://www.kaec.net/wp-content/uploads/2019/12/EEC-Investor-Report-Q3-2019.pdf</t>
  </si>
  <si>
    <t>https://www.ashcliffordchance.com/content/dam/cliffordchance/briefings/2014/10/structuring-joint-ventures-in-saudi-arabia-what-every-foreign-investor-should-know.pdf</t>
  </si>
  <si>
    <t>https://argaamplus.s3.amazonaws.com/fc761236-9598-43ea-ac4e-bb6c5e2a2b2b.pdf</t>
  </si>
  <si>
    <t>https://www.maaden.com.sa/download/Final Version - Q3 EC Presentation - Post Call.pdf</t>
  </si>
  <si>
    <t>https://www.maaden.com.sa/download/FY2023 - Ma'aden EC Presentation_Final.pdf</t>
  </si>
  <si>
    <t>https://fanack.com/wp-content/uploads/Abdulrahman-Al-Ghabban-Presentation.pdf</t>
  </si>
  <si>
    <t>https://misa.gov.sa/media/1300/اللائحة-التنفيذية-لنظام-الاستثمار-الأجنبي-تحديث-9-2020_en-pdf.pdf</t>
  </si>
  <si>
    <t>https://www.chubb.com/content/dam/chubb-sites/chubb-com/sa-en/investor-relations/financial-statements/2022/q2-en-2022.pdf</t>
  </si>
  <si>
    <t>https://www.arabiancement.com/images/downloads/presentations/2022/ACC_1Q_2022_Investor_presentation.pdf</t>
  </si>
  <si>
    <t>https://www.saudiexchange.sa/Resources/fsPdf/15409_2603_2023-05-23_15-37-32_en.pdf</t>
  </si>
  <si>
    <t>https://www.hsbcsaudi.com/-/media/HSBC/Disclosure/2022/HSBC_FS_YE_2022_English.ashx</t>
  </si>
  <si>
    <t>https://investsaudi.sa/medias/economic-and-investment-monitor-Q1-2023-english.pdf?context=bWFzdGVyfHJvb3R8NDAxMTIyOHxhcHBsaWNhdGlvbi9wZGZ8aGUwL2hlNi85MDUyMDIzOTgwMDYyLnBkZnw2NWRmNDZkNWJmMzA2MGRhZTQ3NzJkNjE4YjY2MTEwNmRiNmU0NWJhNGUxN2RkYzJmNzBkMzMxOTRmY2UyOGQz&amp;attachment=true</t>
  </si>
  <si>
    <t>https://files.simmons-simmons.com/api/get-asset/10_things_you_need_to_know_about_the_Qualified_Foreign_Investor_Rules_in_Saudi_Arabia.pdf?id=bltf634768bb18404d6</t>
  </si>
  <si>
    <t>https://wps-media.jarir.com/media/financialreports/financialreports/JM-IFRS-Consol-Dec-2020-EN-AUDITED.pdf</t>
  </si>
  <si>
    <t>https://www.ghazzawilawfirm.com/wp-content/uploads/2021/09/Legal-considerations-for-new-investors.pdf</t>
  </si>
  <si>
    <t>https://www.sama.gov.sa/en-US/Documents/AFR22_en.pdf</t>
  </si>
  <si>
    <t>https://misa.gov.sa/media/1743/foreign-investment-law.pdf</t>
  </si>
  <si>
    <t>https://www.saudipaper.com/wp-content/uploads/2023/01/410_0_2021-03-08_08-25-39_En.pdf</t>
  </si>
  <si>
    <t>https://resourcehub.bakermckenzie.com/en/-/media/global-employment-resource-suite/jurisdictional-guides/emea/pdf/overview-of-saudi-labor-law-2020.pdf</t>
  </si>
  <si>
    <t>https://al-arabia.com/wp-content/uploads/2023/08/Investor-Presentation-Q1-2023.pdf</t>
  </si>
  <si>
    <t>https://www.saudiexchange.sa/Resources/fsPdf/405_0_2023-03-20_16-06-07_En.pdf</t>
  </si>
  <si>
    <t>https://www.stc.com.sa/content/dam/corporatesite/en/generic/pdf/investor/Q4-2019.pdf</t>
  </si>
  <si>
    <t>https://journals.sagepub.com/doi/pdf/10.1177/11786329221121214</t>
  </si>
  <si>
    <t>https://www.stc.com.sa/content/dam/groupsites/en/pdf/EarningsPresentationQ1-2023En.pdf</t>
  </si>
  <si>
    <t>https://www.pwc.com/m1/en/tax/documents/doing-business-guides/dbisa.pdf</t>
  </si>
  <si>
    <t>https://www.stc.com.sa/content/dam/corporatesite/en/generic/pdf/investor/Earnings-presentation-Q4-2020-En.pdf</t>
  </si>
  <si>
    <t>https://lumirental.com/pdf/IR/presentations/Q3.23_INVESTOR_PRESENTATION_02_en.pdf</t>
  </si>
  <si>
    <t>https://www.airarabia.com/sites/airarabia/files/styles/square_thumbnail/public/styles/Q2 - 2011_0.pdf</t>
  </si>
  <si>
    <t>https://www.globalhealthsaudi.com/content/dam/Informa/globalhealthsaudi/downloads/GHE19-KSA-HEALTHCARE-INDUSTRY-OVERVIEW.pdf</t>
  </si>
  <si>
    <t>https://blominvestksafiles.blob.core.windows.net/files/Library/Assets/Gallery/InvestorRelations/Audited Financial Statement and Auditors Reports - Dec 2021.pdf</t>
  </si>
  <si>
    <t>https://www.aramco.com/-/media/publications/corporate-reports/saudi-aramco-fy-2021-results-press-release-english.pdf</t>
  </si>
  <si>
    <t>https://argaamplus.s3.amazonaws.com/f3157279-a814-47cc-84ef-d84344356570.pdf</t>
  </si>
  <si>
    <t>https://www.shearman.com/-/media/files/perspectives/2018/08/offering-securities-in-the-kingdom-of-saudi-arabia-cm-08012018.pdf?la=en&amp;hash=73669CD9D19B409A1199F54635DF20C01D9EA3D2</t>
  </si>
  <si>
    <t>https://lumirental.com/pdf/Lumi_ITF_1_en.pdf</t>
  </si>
  <si>
    <t>https://ir.spimaco.com.sa/media/4sofqglk/spimaco-cmd-presentation_final.pdf</t>
  </si>
  <si>
    <t>https://hmg.com/ir/en/lists/reports_publications/attachments/60/hmg_q1_2023_investor_presentation.pdf</t>
  </si>
  <si>
    <t>https://misa.gov.sa/media/1128/moi-service-manual-8th-edition-en-v4.pdf</t>
  </si>
  <si>
    <t>https://mdpi-res.com/d_attachment/sustainability/sustainability-14-11316/article_deploy/sustainability-14-11316.pdf?version=1662715569</t>
  </si>
  <si>
    <t>https://www.cliffordchance.com/content/dam/cliffordchance/briefings/2019/07/saudi-arabia-new-rules-for-foreign-strategic-investors.pdf</t>
  </si>
  <si>
    <t>https://investsaudi.sa/medias/MM-Inv-Opp-Scorecard-Aluminum-Extrusion.pdf?context=bWFzdGVyfHJvb3R8Njc2MDA5fGFwcGxpY2F0aW9uL3BkZnxoMjUvaGMyLzg4ODQ0MTUyOTk2MTQucGRmfGVmOGM4MWNjNmQxOWQ2ZTc5Yjk2ZWRhYzU5ODhhY2I4OTdkNjBjNDJlNzgxZjhjYTc2MzI2OTk5NGIyNjZiMjU</t>
  </si>
  <si>
    <t>https://www.al-akaria.com/adminassets/uploads/3e13eaa842e50f52c98f3b955f17a4de.pdf</t>
  </si>
  <si>
    <t>https://www.arabiancement.com/images/downloads/presentations/2022/ACC_FY_2022_Investor_presentation.pdf</t>
  </si>
  <si>
    <t>https://www.aramco.com/-/media/publications/corporate-reports/saudi-aramco-fy-2022-results-press-release-english.pdf?la=en&amp;hash=86815D1CDB0BA2306EF51899EA812F443166223A</t>
  </si>
  <si>
    <t>https://www.aramco.com/-/media/publications/corporate-reports/saudi-aramco-q3-2022-results-press-release-english.pdf</t>
  </si>
  <si>
    <t>https://www.stc.com.sa/content/dam/groupsites/en/pdf/InvestorRelationsQ22023En.pdf</t>
  </si>
  <si>
    <t>https://www.kapsarc.org/wp-content/uploads/2020/06/KS-2020-DP01-Saudi-Arabia’s-Unfolding-Power-Sector-Reform-1.pdf</t>
  </si>
  <si>
    <t>https://assets.kpmg.com/content/dam/kpmg/sa/pdf/2020/kpmg-ksa-banking-perspectives-2020.pdf</t>
  </si>
  <si>
    <t>https://mof.gov.sa/en/budget/2021/mediacenter/Documents/NL_En1.pdf</t>
  </si>
  <si>
    <t>https://www.eia.gov/international/content/analysis/countries_long/Saudi_Arabia/saudi_arabia.pdf</t>
  </si>
  <si>
    <t>https://assets.kpmg.com/content/dam/kpmg/uk/pdf/2017/03/saudi-vision-2030-life-after-oil-kpmg-corporate-intelligence.pdf</t>
  </si>
  <si>
    <t>https://investsaudi.sa/medias/TQL-Inv-Opp-Scorecard-Cultural-Market-v3.pdf?context=bWFzdGVyfHJvb3R8NTcwMjIwfGFwcGxpY2F0aW9uL3BkZnxoN2UvaDFkLzg4ODYyODY3MTI4NjIucGRmfGFjNzAyZjU1M2QxOWIxMjAxODk3YzA0ODgxODZmN2I5YzhkNDE0YjYxODc2ZjUxODY0MDk0OWIyMDllNDgxMjk</t>
  </si>
  <si>
    <t>https://www.saudiexchange.sa/Resources/fsPdf/11475_321_2022-02-27_16-19-41_en.pdf</t>
  </si>
  <si>
    <t>https://argaamplus.s3.amazonaws.com/e4c72e64-0fe8-48a2-8f2a-4bed6ed054b3.pdf</t>
  </si>
  <si>
    <t>https://www.aramco.com/-/media/publications/corporate-reports/saudi-aramco-h1-2022-results-press-release-english.pdf</t>
  </si>
  <si>
    <t>https://www.stc.com.sa/content/dam/corporatesite/en/generic/pdf/investor/Earnings+presentation+Q3+2020.pdf</t>
  </si>
  <si>
    <t>https://www.se.com.sa/-/media/A3FC36333C13498CB544B483269C32FE.ashx</t>
  </si>
  <si>
    <t>https://committee.iso.org/files/live/users/fh/aj/aj/tc211contributor@iso.org/files/Presentations/2001-10 Adelaide/Saudi_Arabia.pdf</t>
  </si>
  <si>
    <t>https://www.saudiexchange.sa/Resources/fsPdf/2784_0_2023-03-09_16-02-10_En.pdf</t>
  </si>
  <si>
    <t>https://solutions.com.sa/wp-content/uploads/2021/09/FY-2022-Investor-Presentation.pdf</t>
  </si>
  <si>
    <t>https://www.swp-berlin.org/publications/products/research_papers/2019RP08_rll_Web.pdf</t>
  </si>
  <si>
    <t>https://www.hks.harvard.edu/sites/default/files/centers/mrcbg/programs/cri/files/report_33_SAGIA_leadership_dialogue_final_november_08.pdf</t>
  </si>
  <si>
    <t>https://s23.q4cdn.com/956522167/files/doc_presentations/2021/11/ARO-Drilling-Investor-Presentation_November-2021.pdf</t>
  </si>
  <si>
    <t>https://www.kapsarc.org/wp-content/uploads/2021/08/KS-2021-DP011-Sectoral-investment-analysis-for-Saudi-Arabia.pdf</t>
  </si>
  <si>
    <t>https://www.alrajhibank.com.sa/-/media/Project/AlrajhiPWS/Shared/Home/about-alrajhi-bank/Investor_Relation/Annual-Reports/Annual-Report-EN-2022.pdf</t>
  </si>
  <si>
    <t>https://www.alahlicapital.com/PublishedDocuments/Files/SNB Capital_Financial Statements and Auditor's Report 2022 EN.pdf</t>
  </si>
  <si>
    <t>https://www.saudire.net/images/annual/2022/Saudi_Re_2022_AR_English_Spread.pdf</t>
  </si>
  <si>
    <t>https://www.aramco.com/-/media/publications/corporate-reports/reports-and-presentations/2019/q3/saudi-aramco-corporate-overview-2019-english.pdf</t>
  </si>
  <si>
    <t>https://cma.org.sa/en/Market/NEWS/Documents/Investment_Accounts_Instructions_en.pdf</t>
  </si>
  <si>
    <t>https://www.saudiexchange.sa/Resources/fsPdf/11437_481_2023-02-19_22-21-30_en.pdf</t>
  </si>
  <si>
    <t>https://www.saudiexchange.sa/Resources/fsPdf/12317_2362_2022-05-17_21-54-18_en.pdf</t>
  </si>
  <si>
    <t>https://europe.aramco.com/-/media/publications/corporate-reports/saudi-aramco-ara-2021-english.pdf</t>
  </si>
  <si>
    <t>https://al-arabia.com/wp-content/uploads/2023/11/Investor-Factsheet-Q32023-EN.pdf</t>
  </si>
  <si>
    <t>https://www.alahli.com/en-us/Investor_Relation/Documents/SNB-Q2-2022-Financials-English-Signed.pdf</t>
  </si>
  <si>
    <t>http://bawan.com.sa/wp-content/uploads/2021/05/Bawan-Q1-21-Investor-Presentation-V6.pdf</t>
  </si>
  <si>
    <t>https://applications.emro.who.int/imemrf/Kuwait_Med_J/Kuwait-Med-J-2020-52-2-118-128.pdf</t>
  </si>
  <si>
    <t>https://www.alahlicapital.com/PublishedDocuments/Files/SNBC YE 2021 FS.pdf</t>
  </si>
  <si>
    <t>https://investsaudi.sa/en/mediaCenter/downloadResoruce/resource-investment-highlights-summer-2020</t>
  </si>
  <si>
    <t>https://www.alahli.com/en-us/Investor_Relation/Documents/NCB-4Q-2020-Earnings-Presentation.pdf</t>
  </si>
  <si>
    <t>https://www.saudikayan.com/en/Images/Annual Report 2021 En_tcm1043-34671.pdf</t>
  </si>
  <si>
    <t>https://www.researchgate.net/publication/354514280_FOREIGN_DIRECT_INVESTMENT_IN_THE_KINGDOM_OF_SAUDI_ARABIA_A_DIAGNOSTIC_ANALYSIS/fulltext/6381914948124c2bc66f16be/FOREIGN-DIRECT-INVESTMENT-IN-THE-KINGDOM-OF-SAUDI-ARABIA-A-DIAGNOSTIC-ANALYSIS.pdf</t>
  </si>
  <si>
    <t>https://www.imf.org/-/media/Files/Publications/CR/2023/English/1SAUEA2023001.ashx</t>
  </si>
  <si>
    <t>https://www.aljaziracapital.com.sa/uploads/pdf/20221113015040-Perfect Presentation - IPO Review En.pdf</t>
  </si>
  <si>
    <t>https://investsaudi.sa/en/mediaCenter/downloadResoruce/resource-Performance-Economic-Indicator-Jan-2022</t>
  </si>
  <si>
    <t>https://www.irena.org/-/media/Files/IRENA/Agency/Events/2012/Sep/5/5_Ibrahim_Babelli.pdf</t>
  </si>
  <si>
    <t>https://www.stc.com/content/dam/corporatesite/en/generic/pdf/investor/stc-Annual-en-2021.pdf</t>
  </si>
  <si>
    <t>https://www.stc.com.sa/content/dam/corporatesite/en/generic/pdf/investor/Press-ReleaseQ1_2021-En.pdf</t>
  </si>
  <si>
    <t>https://www.kslaw.com/attachments/000/005/717/original/Relaxed_Requirements_for_Saudi_Arabian_Funds_and_Fund_Managers.pdf?1521469248</t>
  </si>
  <si>
    <t>https://etf.invesco.com/sites/default/files/documents/IVZ_MSAU_FACTSHEET_EN.pdf</t>
  </si>
  <si>
    <t>https://www.chubb.com/content/dam/chubb-sites/chubb-com/sa-en/investor-relations/financial-statements/2023/chubb-arabia-fs-june-2023-english.pdf</t>
  </si>
  <si>
    <t>https://www.shearman.com/~/media/files/newsinsights/publications/2016/10/new-saudi-qualified-foreign-investor-rules-and-ipo-book-building-instructions-approved-cm-10192016.pdf</t>
  </si>
  <si>
    <t>https://saudire.net/AnnualReports/2022/download/pdf/Saudi_Re_2022_AR_English.pdf</t>
  </si>
  <si>
    <t>https://www.saudiexchange.sa/Resources/fsPdf/341_2020-02-12_11-46-33_Eng.pdf</t>
  </si>
  <si>
    <t>https://cma.org.sa/en/Awareness/Publications/booklets/Booklet_13.pdf</t>
  </si>
  <si>
    <t>https://www.sfda.gov.sa/sites/default/files/2021-04/InvestorGuidetoObtain.pdf</t>
  </si>
  <si>
    <t>https://www.vision2030.gov.sa/media/rc0b5oy1/saudi_vision203.pdf</t>
  </si>
  <si>
    <t>https://www.state.gov/wp-content/uploads/2022/07/ICS_NEA_Saudi-Arabia_Public.pdf</t>
  </si>
  <si>
    <t>https://www.shearman.com/-/media/files/perspectives/2020/04/offering-securities-in-the-kingdom-of-saudi-arabia-mkt-041320.pdf?la=en&amp;hash=6FFA500C393398C29481470F4853ECB1E6001369</t>
  </si>
  <si>
    <t>https://www.cliffordchance.com/content/dam/cliffordchance/PDFDocuments/saudi_arabia_client_briefing___foreign_strategic_investor_rules.pdf</t>
  </si>
  <si>
    <t>https://www.saudiinvestmentbank.com.sa/sites/default/files/2023-12/SAIB-Investor-Presentation-3Q-2023.pdf</t>
  </si>
  <si>
    <t>https://www.saudiexchange.sa/Resources/fsPdf/7741_441_2020-11-25_08-28-58_en.pdf</t>
  </si>
  <si>
    <t>https://www.chathamhouse.org/sites/default/files/publications/research/2017-07-20-vision-2030-saudi-kinninmont.pdf</t>
  </si>
  <si>
    <t>https://www.chubb.com/content/dam/chubb-sites/chubb-com/sa-en/investor-relations/annual-reports/2020/508_0_2021-03-28_09-37-02_En.pdf</t>
  </si>
  <si>
    <t>https://www.alrajhibank.com.sa/-/media/Project/AlrajhiPWS/Shared/Home/about-alrajhi-bank/Investor_Relation/Financial-Materials/2023/Q2/Results-Presentation/Results-Presentation.pdf</t>
  </si>
  <si>
    <t>https://investors.baesystems.com/~/media/Files/B/BAE-Systems-Investor/documents/2023-full-year-results-announcement.pdf</t>
  </si>
  <si>
    <t>https://www.jonesday.com/-/media/files/publications/2020/09/saudi-arabias-new-mining-law/files/saudi-arabia-new-mining-law/fileattachment/saudi-arabia-new-mining-law.pdf</t>
  </si>
  <si>
    <t>https://taqeem.gov.sa/static_files/2021/08/2022_101_English.pdf?x31164</t>
  </si>
  <si>
    <t>https://www.saudiexchange.sa/Resources/fsPdf/7269_432_2023-11-11_16-56-27_en.pdf</t>
  </si>
  <si>
    <t>https://www.alahli.com/en-us/personal-banking/Documents/SNB_Annual_Report_2021_EN.pdf</t>
  </si>
  <si>
    <t>https://www.roedl.com/en-gb/de/media/publications/investment-guides/documents/investment-guide-saudi-arabia-roedl-partner.pdf</t>
  </si>
  <si>
    <t>https://www.alfransi.com.sa/Library/Assets/Gallery/Documents/Financial_Information/2022/BSF Financial Q1 2022 - Signed - English.pdf</t>
  </si>
  <si>
    <t>https://cma.org.sa/en/RulesRegulations/Regulations/Documents/REAL ESTATE INVE FUND REG__.pdf</t>
  </si>
  <si>
    <t>https://cdn.who.int/media/docs/default-source/country-profiles/cancer/sau-2020.pdf?sfvrsn=37936f36_2&amp;download=true</t>
  </si>
  <si>
    <t>https://www.saudiexchange.sa/Resources/fsPdf/341_0_2023-03-27_11-21-01_En.pdf</t>
  </si>
  <si>
    <t>https://www.alahli.com/en-us/Investor_Relation/Documents/SNB-4Q-2021-Financial-Statements-English.pdf</t>
  </si>
  <si>
    <t>https://www.markaz.com/getmedia/3d00b52e-a262-4cb5-9c57-f1938ecb5890/KSA-Real-Estate-Report-H1-2023_V1.pdf</t>
  </si>
  <si>
    <t>https://www.saudiexchange.sa/Resources/fsPdf/14336_3723_2023-05-21_08-37-59_en.pdf</t>
  </si>
  <si>
    <t>https://argaamplus.s3.amazonaws.com/150be132-dd7d-4b13-8931-062746b34edb.pdf</t>
  </si>
  <si>
    <t>https://www.saudiinvestmentbank.com.sa/sites/default/files/2023-11/SAIB-Investor-Presentation-3Q-2023.pdf</t>
  </si>
  <si>
    <t>https://www.stc.com.sa/content/dam/groupsites/en/pdf/stcEarningsCallTranscriptQ2-2022.pdf</t>
  </si>
  <si>
    <t>https://laws.boe.gov.sa/Files/Download/?attId=9a06250f-8ac8-4ac5-9f2d-adbb010b7966</t>
  </si>
  <si>
    <t>https://argaamplus.s3.amazonaws.com/59f43157-a852-420f-b81e-84f227ccf7b7.pdf</t>
  </si>
  <si>
    <t>https://www.alfransi.com.sa/Library/Assets/Gallery/Documents/Financial_Information/2022/BSF Financial Q2 2022 - English.pdf</t>
  </si>
  <si>
    <t>https://cma.org.sa/en/RulesRegulations/Regulations/Documents/CapitalMarketInstitutionsRegulations.pdf</t>
  </si>
  <si>
    <t>http://ussaudi.org/wp-content/uploads/2019/06/SGS-Presentation.pdf</t>
  </si>
  <si>
    <t>https://www.bupa.com.sa/docs/default-source/chi/bupa-arabia_webcast-q3-2023_vf-160353bc5-fbed-4cf7-99e9-767519f5015a.pdf?Status=Master&amp;sfvrsn=c264d9b5_3</t>
  </si>
  <si>
    <t>https://ipo.2p.com.sa/documents/1Q2023-Investor-Presentation.pdf</t>
  </si>
  <si>
    <t>https://www.aljaziracapital.com.sa/uploads/pdf/20210603031050-Saudi Cement Sector En.pdf</t>
  </si>
  <si>
    <t>https://argaamplus.s3.amazonaws.com/7ac5c91f-ee09-4fe0-8e56-67807109a6e1.pdf</t>
  </si>
  <si>
    <t>https://www.alahli.com/en-us/about-us/Documents/SNB-1Q-2022-Earnings-Presentation.pdf</t>
  </si>
  <si>
    <t>https://www.researchgate.net/profile/Omar-Alakloby/publication/51393721_Herpes_zoster_in_eastern_Saudi_Arabia_Clinical_presentation_and_management/links/54d1d3e30cf25ba0f041dfa1/Herpes-zoster-in-eastern-Saudi-Arabia-Clinical-presentation-and-management.pdf</t>
  </si>
  <si>
    <t>https://www.saudipaper.com/wp-content/uploads/2023/01/410_0_2020-11-05_09-16-33_En.pdf</t>
  </si>
  <si>
    <t>https://www.airarabia.com/sites/airarabia/files/AirArabia_IR_Presentation_Q12016.pdf</t>
  </si>
  <si>
    <t>https://www.stc.com/content/dam/corporatesite/en/generic/pdf/investor/Q3-2019.pdf</t>
  </si>
  <si>
    <t>https://www.alahli.com/en-us/Investor_Relation/Documents/SNB-1Q-2023-Earnings-Presentation-v2.pdf</t>
  </si>
  <si>
    <t>https://growthlab.hks.harvard.edu/files/growthlab/files/2021-07-cid-wp-132-saudi-labor-market-outcomes.pdf</t>
  </si>
  <si>
    <t>https://www.aramco.com/-/media/publications/corporate-reports/annual-reports/saudi-aramco-ara-2020-english.pdf</t>
  </si>
  <si>
    <t>https://www.saudiexchange.sa/Resources/fsPdf/410_0_2023-03-21_15-26-57_En.pdf</t>
  </si>
  <si>
    <t>https://www.saudiexchange.sa/Resources/fsPdf/7930_683_2022-03-16_16-38-27_en.pdf</t>
  </si>
  <si>
    <t>https://sidracapital.com/wp-content/uploads/2023/04/Saudi-Arabia-Residential-Real-Estate-Market_March-2023.pdf</t>
  </si>
  <si>
    <t>https://www.kefi-goldandcopper.com/files/announcements/kefi-regulatory-progress-16aug22.pdf</t>
  </si>
  <si>
    <t>https://www.bupa.com.sa/docs/default-source/investor/investor-presentations/2021/bupa-arabia-webcast-q1-2021-vf-14-jun-2021.pdf?Status=Master&amp;sfvrsn=7d0fb5_4</t>
  </si>
  <si>
    <t>https://www.acwapower.com/media/341719/acwa-power-2021-bod-report-eng.pdf</t>
  </si>
  <si>
    <t>https://ipo.2p.com.sa/documents/1Q2023_Earnings Release.pdf</t>
  </si>
  <si>
    <t>https://www.trade.gov/sites/default/files/2021-09/Saudi Arabia.pdf</t>
  </si>
  <si>
    <t>https://www.saudiexchange.sa/Resources/fsPdf/7277_1_2020-05-20_09-41-12_en.pdf</t>
  </si>
  <si>
    <t>https://dotcomaramexprod.blob.core.windows.net/default/docs/default-source/default-document-library/2023_03_16_investor-presentation-q4-2022_final.pdf</t>
  </si>
  <si>
    <t>https://www.mea.gov.in/Portal/ForeignRelation/Unclassified_Bilateral_Brief.pdf</t>
  </si>
  <si>
    <t>https://www2.deloitte.com/content/dam/Deloitte/xe/Documents/tax/me_tax_ksa-vat-implementing-regualtions-english-sept20.pdf</t>
  </si>
  <si>
    <t>https://www.ussaudi.org/wp-content/uploads/2019/06/SGS-Presentation.pdf</t>
  </si>
  <si>
    <t>https://investsaudi.sa/medias/Saudi-Arabia-Economic-and-Investment-Chartbook-Q2-2023-english-.pdf?context=bWFzdGVyfHJvb3R8MjQ0NDk5NXxhcHBsaWNhdGlvbi9wZGZ8aDc0L2hkNC85MDUzNDYyMjMzMTE4LnBkZnwwMmMzYjBlNTY0MmFiMzE2MDI0MDJjZDE0YmE1ZGI5NjViYTRjYTgyODU4OTFiNWYwYzg4NDY2ZTc5NTRiMTY0&amp;attachment=true</t>
  </si>
  <si>
    <t>https://misa.gov.sa/media/1279/misa-service-manual-en.pdf</t>
  </si>
  <si>
    <t>https://cma.org.sa/RulesRegulations/Consulting/Documents/MnA Regulations_PC_en.pdf</t>
  </si>
  <si>
    <t>https://alrajhibank.com/-/media/Project/AlrajhiPWS/Shared/Home/about-alrajhi-bank/Investor_Relation/Financial-Materials/2022/Q3/Financial-Results/Financial-Statement-3Q-22.pdf</t>
  </si>
  <si>
    <t>https://www.acwapower.com/media/341791/q1-2022-api-consolidated-fs_en-final.pdf</t>
  </si>
  <si>
    <t>https://saudire.net/images/financail/2021/Saudi_Reinsurance_Company_-_FS_2021_English.pdf</t>
  </si>
  <si>
    <t>https://www.saudiexchange.sa/Resources/fsPdf/14336_3723_2023-08-06_07-48-11_en.pdf</t>
  </si>
  <si>
    <t>https://www.shearman.com/-/media/files/perspectives/2020/05/catching-the-second-industrial-development-wave-saudi-arabias-national-industrial-development-and-lo.pdf?la=en&amp;hash=BC32D03E1A9C3E1EB03613896765DDB89471393B</t>
  </si>
  <si>
    <t>https://www.ipsos.com/sites/default/files/ct/news/documents/2019-01/saudi_arabias_mega-city_-_the_neom_project.pdf</t>
  </si>
  <si>
    <t>https://www.alfransi.com.sa/Library/Assets/Gallery/Documents/Financial_Information/2022/BSF-Financial-Statements-YE-2022-English.pdf</t>
  </si>
  <si>
    <t>https://www.aramco.com/-/media/publications/corporate-reports/saudi-aramco-ara-2022-english.pdf</t>
  </si>
  <si>
    <t>https://www.aramco.com/-/media/publications/corporate-reports/saudi-aramco-ara-2019-english.pdf</t>
  </si>
  <si>
    <t>https://www.alrajhibank.com.sa/-/media/Project/AlrajhiPWS/Shared/Home/about-alrajhi-bank/Investor_Relation/Financial-Materials/2023/Q2/Financial-Results/2Q23-Financial-statement---EN.pdf</t>
  </si>
  <si>
    <t>https://pdfs.semanticscholar.org/7721/7db3af4b4c3dd766cca7b4a091728f1593a5.pdf</t>
  </si>
  <si>
    <t>https://www.alvarezandmarsal.com/sites/default/files/2021-12/KSA Banking Pulse Q3 2021_0.pdf</t>
  </si>
  <si>
    <t>https://www.riyadbank.com/documents/20121/0/RiyadBank-Eng2022.pdf</t>
  </si>
  <si>
    <t>https://www.aramco.com/-/media/publications/corporate-reports/saudi-aramco-fy-2021-full-financials-report-english.pdf</t>
  </si>
  <si>
    <t>https://www.saudiexchange.sa/Resources/fsPdf/7269_432_2023-08-16_16-06-24_en.pdf</t>
  </si>
  <si>
    <t>https://blog.elm.sa/ar/ipo/Documents/Reports/2020 Elm Consolidated FS - EN.pdf</t>
  </si>
  <si>
    <t>https://www.aramco.com/-/media/publications/corporate-reports/reports-and-presentations/2023/q3/saudi-aramco-q3-2023-results-press-release-english.pdf</t>
  </si>
  <si>
    <t>https://www.aramco.com/-/media/publications/corporate-reports/saudi-aramco-fy-2022-webcast-presentation-english.pdf)</t>
  </si>
  <si>
    <t>https://www.kau.edu.sa/Files/320/Researches/66611_38149.pdf</t>
  </si>
  <si>
    <t>https://www.shearman.com/-/media/files/perspectives/2019/07/cma-announces-new-rules-for-ownership-in-listed-companies-by-foreign-strategic-investors-cm-07232019.pdf</t>
  </si>
  <si>
    <t>https://www.saudiexchange.sa/Resources/fsPdf/7269_432_2024-02-12_09-35-36_en.pdf</t>
  </si>
  <si>
    <t>https://www.charlesrussellspeechlys.com/globalassets/pdfs/insights/corporate/2021/guide-to-marketing-foreign-funds-in-the-me.pdf</t>
  </si>
  <si>
    <t>https://www.saudiexchange.sa/Resources/fsPdf/607_0_2022-03-23_09-50-17_En.pdf</t>
  </si>
  <si>
    <t>https://pharmexcil.com/uploads/countryreports/SaudiArabia_Market_Regulatory_report2020.pdf</t>
  </si>
  <si>
    <t>https://malaysia.aramco.com/-/media/publications/corporate-reports/saudi-aramco-ara-2022-english.pdf</t>
  </si>
  <si>
    <t>https://al-arabia.com/wp-content/uploads/2023/08/Investor-Presentation-Q2-2023.pdf</t>
  </si>
  <si>
    <t>https://www.chubb.com/content/dam/chubb-sites/chubb-com/sa-en/investor-relations/financial-statements/2020/q4/CHUBB FS with audit report (English).pdf</t>
  </si>
  <si>
    <t>https://al-arabia.com/wp-content/uploads/2022/01/Updated-Alarabia-Updated-ITF-Announcement_-EN_V8-FINAL.pdf</t>
  </si>
  <si>
    <t>https://www.pwc.com/m1/en/tax/documents/2023/zatca-policies-and-procedures-regarding-most-debatable-zakat-tax-and-vat-may-2023.pdf</t>
  </si>
  <si>
    <t>https://www.unaids.org/sites/default/files/country/documents/SAU_2019_countryreport.pdf</t>
  </si>
  <si>
    <t>https://mot.gov.sa/en/Help/Documents/KSALogisticsEN.pdf</t>
  </si>
  <si>
    <t>https://www.saudiinfrastructureexpo.com/wp-content/uploads/2022/04/SIE-2022_Event-Brochure-English.pdf</t>
  </si>
  <si>
    <t>https://www.airarabia.com/sites/airarabia/files/FY-Q4 2022 Results Presentation.pdf</t>
  </si>
  <si>
    <t>https://www.aramco.com/-/media/publications/corporate-reports/saudi-aramco-q3-2023-webcast-presentation-english.pdf</t>
  </si>
  <si>
    <t>https://www.alvarezandmarsal.com/sites/default/files/2022-05/KSA Pulse FY2021_Final.pdf</t>
  </si>
  <si>
    <t>https://www.sabic.com/en/Images/SABIC-2022-INVESTOR-DAY_tcm1010-37652.pdf</t>
  </si>
  <si>
    <t>https://www.prosperity.com/download_file/4213/1514?file=Saudi_Arabia_2021_Picountryprofile.pdf</t>
  </si>
  <si>
    <t>https://wps-media.jarir.com/wp-content/uploads/2022/08/JMC-reviewed-En-FS-Q2-2022.pdf</t>
  </si>
  <si>
    <t>https://care.med.sa/upload/cvs/CARE_Q12020_En.pdf</t>
  </si>
  <si>
    <t>https://ussaudi.org/wp-content/uploads/2019/10/DefenseWebinar2019-.pdf</t>
  </si>
  <si>
    <t>https://investsaudi.sa/medias/GOLD-REFINERY.pdf?context=bWFzdGVyfHBvcnRhbC1tZWRpYXw0NjY3NDN8YXBwbGljYXRpb24vcGRmfHBvcnRhbC1tZWRpYS9oZmQvaGQ2Lzg5MDk1OTk2MDQ3NjYucGRmfDE5MzRlMjcwNThhOTA2ZDhiMjNlYjg4YWFhMzExNjAxODI1Zjc3OTJiNzVjOTVmZDlmMjgzNDUwMjM4MjhkNmU</t>
  </si>
  <si>
    <t>https://saudijournals.com/media/articles/SJBMS_88_186-201.pdf</t>
  </si>
  <si>
    <t>https://www.airarabia.com/sites/airarabia/files/Airarabia_IR_Presentation_Q3_2017_U2_0.pdf</t>
  </si>
  <si>
    <t>https://investsaudi.sa/en/mediaCenter/downloadResoruce/resource-Economic-Investment-Monitor-Q1-2022</t>
  </si>
  <si>
    <t>https://www.pwc.com/m1/en/tax/documents/2020/ksa-developments-on-einvoicing.pdf</t>
  </si>
  <si>
    <t>https://www.saudiexchange.sa/Resources/fsPdf/341_0_2023-08-01_13-38-12_En.pdf</t>
  </si>
  <si>
    <t>https://www.saudiexchange.sa/Resources/fsPdf/7929_683_2024-03-06_22-10-50_en.pdf</t>
  </si>
  <si>
    <t>https://www.theiafm.org/publications/53.pdf</t>
  </si>
  <si>
    <t>https://www.elibrary.imf.org/downloadpdf/journals/002/2023/323/002.2023.issue-323-en.xml</t>
  </si>
  <si>
    <t>https://www.saudiexchange.sa/Resources/fsPdf/7191_399_2022-11-03_08-51-16_en.pdf</t>
  </si>
  <si>
    <t>https://gaca.gov.sa/scs/Satellite?blobcol=urldata&amp;blobkey=id&amp;blobtable=MungoBlobs&amp;blobwhere=1442851920878&amp;ssbinary=true</t>
  </si>
  <si>
    <t>https://www.saudiinfrastructureexpo.com/wp-content/uploads/2022/11/Saudi-Infrastructure-Expo-Whitepaper-v6.pdf</t>
  </si>
  <si>
    <t>https://investsaudi.sa/en/mediaCenter/downloadResoruce/investor-guide-container</t>
  </si>
  <si>
    <t>https://www.sama.gov.sa/en-US/RulesInstructions/BankingRules/account_opening_rules_en.pdf</t>
  </si>
  <si>
    <t>https://www.chubb.com/content/dam/chubb-sites/chubb-com/sa-en/investor-relations/financial-statements/2020/full-year/fs-full-year-2020-en.pdf</t>
  </si>
  <si>
    <t>https://unctadstat.unctad.org/CountryProfile/GeneralProfile/en-GB/682/GeneralProfile682.pdf</t>
  </si>
  <si>
    <t>https://www.airarabia.com/sites/airarabia/files/styles/square_thumbnail/public/styles/Q2 - 2012_1.pdf</t>
  </si>
  <si>
    <t>https://www.stc.com.sa/content/dam/corporatesite/en/generic/pdf/investor/Q3-2019.pdf</t>
  </si>
  <si>
    <t>https://www.saudiexchange.sa/wps/wcm/connect/c4d05ef2-b16e-4891-8037-10f07e6ca50b/QFI_rules_en.pdf?MOD=AJPERES&amp;CVID=o6N6sB4&amp;attachment=true&amp;id=1656533742288</t>
  </si>
  <si>
    <t>https://ibimapublishing.com/p-articles/41ECO/2023/4114723/4114723-3.pdf</t>
  </si>
  <si>
    <t>https://cma.org.sa/en/Market/Prospectuses/Documents/SEC SUKUK II English-F.pdf</t>
  </si>
  <si>
    <t>https://www.pwc.com/m1/en/tax/documents/2022/saudi-arabia-zakat-rules-for-investment-funds.pdf</t>
  </si>
  <si>
    <t>https://www.wto.org/english/thewto_e/acc_e/sau_e/WTACCSAU59_LEG_3.pdf</t>
  </si>
  <si>
    <t>https://investsaudi.sa/medias/HCLS-Inv-Opp-Scorecard-Home-healthcare-v.2.pdf?context=bWFzdGVyfHJvb3R8NzA2NzY0fGFwcGxpY2F0aW9uL3BkZnxoYzcvaDc0Lzg4Nzk2MzY3NDIxNzQucGRmfDVkNDIxODhmNmI4MThkNDFhNzNhNjU3OTA3MmZhN2E3ZGQxNmYyMzBjMGE2ZmExYmZiYmY0NGRkYzgxZTZkMzg</t>
  </si>
  <si>
    <t>https://crsreports.congress.gov/product/pdf/in/in11173</t>
  </si>
  <si>
    <t>https://www.saudiexchange.sa/Resources/fsPdf/15049_1341_2024-01-14_15-05-35_en.pdf</t>
  </si>
  <si>
    <t>https://misa.gov.sa/media/1299/foreign-investment-law-pdf.pdf</t>
  </si>
  <si>
    <t>http://soaiblaw.com/wp-content/uploads/2019/06/Profile-English-H.pdf</t>
  </si>
  <si>
    <t>https://www.alahli.com/en-us/Investor_Relation/Documents/SNB-English-YE-2023-Financials.pdf</t>
  </si>
  <si>
    <t>https://www.vedantalimited.com/img/investor/overview/analyst_meet/pdfs/chris_griffith_investor_meet.pdf</t>
  </si>
  <si>
    <t>https://zatca.gov.sa/en/HelpCenter/guidelines/Documents/Manual of Transition to the International Financial Reporting Standards.pdf</t>
  </si>
  <si>
    <t>https://investsaudi.sa/medias/tql-inv-opp-scorecard-film-infrastructure-002.pdf?context=bWFzdGVyfHBvcnRhbC1tZWRpYXw2NDgwNjV8YXBwbGljYXRpb24vcGRmfHBvcnRhbC1tZWRpYS9oZGUvaDhlLzg4NTUyMTczMDc2NzgucGRmfDkxMDM5ODM1MzBlMWMyYTJmZmZjMDIxN2EwMGViNWQ2Yzc4NDkzZjAyMTA0NmFjOGEwODUyNDA1ZDMwNDUyYzI</t>
  </si>
  <si>
    <t>https://www.aramco.com/-/media/publications/corporate-reports/saudi-aramco-h1-2020-webcast-presentation-english.pdf</t>
  </si>
  <si>
    <t>https://www.oxfordenergy.org/wpcms/wp-content/uploads/2021/01/Saudi-Oil-Policy-Continuity-and-Change-in-the-Era-of-the-Energy-Transtion-WPM-81.pdf</t>
  </si>
  <si>
    <t>https://www.hsbcsaudi.com/-/media/HSBC/Disclosure/2019/FS_En_2019.ashx</t>
  </si>
  <si>
    <t>https://www.aramco.com/-/media/publications/corporate-reports/saudi-aramco-q3-2023-results-press-release-english.pdf</t>
  </si>
  <si>
    <t>https://www.alrajhibank.com.sa/-/media/Project/AlrajhiPWS/Shared/Home/about-alrajhi-bank/Investor_Relation/Financial-Materials/2022/Q1/Fact-Sheet/Fact_Sheet_V2.pdf</t>
  </si>
  <si>
    <t>https://www.se.com.sa/-/media/sec/Investors/Financial-Results/SEC_FY2022-Earnings-Presentation_Final_ver.ashx</t>
  </si>
  <si>
    <t>https://www.kapsarc.org/wp-content/uploads/2021/04/KS-2021-DP06-Economic-diversification-under-Saudi-Vision-2030.pdf</t>
  </si>
  <si>
    <t>https://www.alahli.com/en-us/Investor_Relation/Documents/SNB-Sustainable-Finance-Framework-15-11-2021-v2.pdf</t>
  </si>
  <si>
    <t>https://unfccc.int/sites/default/files/resource/Article 2.1c presentation_Saudi Arabia.pdf</t>
  </si>
  <si>
    <t>https://projectblue.blob.core.windows.net/media/Default/What we do/Exports/10 September_Presentation_No Kuwait.pdf</t>
  </si>
  <si>
    <t>https://alrajhibank.com/-/media/Project/AlrajhiPWS/Shared/Home/about-alrajhi-bank/Investor_Relation/Financial-Materials/2021/Q3/Financial-Results/Financial-Results-2021-Q3.pdf</t>
  </si>
  <si>
    <t>https://www.aramco.com/-/media/publications/corporate-reports/saudi-aramco-q2-2021-interim-report-english.pdf</t>
  </si>
  <si>
    <t>https://koreascience.kr/article/JAKO202200567721469.pdf</t>
  </si>
  <si>
    <t>https://files.eric.ed.gov/fulltext/EJ1319497.pdf</t>
  </si>
  <si>
    <t>https://assets.kpmg.com/content/dam/kpmg/sa/pdf/2020/saudi-brief-key-economic-indicators.pdf</t>
  </si>
  <si>
    <t>https://www.pwc.de/de/internationale-maerkte/assets/doing-business-in-kingdom-of-saudi-arabia-2015.pdf</t>
  </si>
  <si>
    <t>https://www.ijbel.com/wp-content/uploads/2016/01/Law-102.pdf</t>
  </si>
  <si>
    <t>https://www.tamimi.com/pdflawupdate/?pageID=5152</t>
  </si>
  <si>
    <t>https://www.airarabia.com/sites/airarabia/files/styles/square_thumbnail/public/styles/Q3 - 2011_0.pdf</t>
  </si>
  <si>
    <t>https://www.alahli.com/en-us/Investor_Relation/Documents/SNB-2Q-2021-Earnings-Presentation.pdf</t>
  </si>
  <si>
    <t>https://www.eeas.europa.eu/sites/default/files/documents/2023/Saudi Arabia FDI report 20230413.pdf</t>
  </si>
  <si>
    <t>https://s23.q4cdn.com/956522167/files/doc_financials/2023/q4/ARO-Drilling-Investor-Presentation_February-2024.pdf</t>
  </si>
  <si>
    <t>https://cma.org.sa/en/RulesRegulations/Regulations/Documents/IFRs Regulations- Final English.pdf</t>
  </si>
  <si>
    <t>https://cma.org.sa/en/RulesRegulations/Regulations/Documents/RulesforForeignInvestmentinSecuritiesE.pdf</t>
  </si>
  <si>
    <t>https://www.tamimi.com/wp-content/uploads/2019/04/Doing-Business-in-Saudi-Arabia.pdf</t>
  </si>
  <si>
    <t>https://etf.invesco.com/sites/default/files/documents/IE00BFWMQ331_EN_GB_IE_LU.pdf</t>
  </si>
  <si>
    <t>https://www.sama.gov.sa/en-US/EconomicResearch/WorkingPapers/Renewable Energy Challenges and Opportunities in the Kingdom of Saudi Arabia.pdf</t>
  </si>
  <si>
    <t>https://www.saudiexchange.sa/Resources/fsPdf/395_0_2023-03-16_15-18-51_En.pdf</t>
  </si>
  <si>
    <t>https://www.alahli.com/en-us/Investor_Relation/Documents/SNB-1Q-2023-Earnings-Presentation.pdf</t>
  </si>
  <si>
    <t>https://elm.sa/ar/ipo/Documents/Presentations/Elm H1 2022 Results Presentation Final.pdf.pdf</t>
  </si>
  <si>
    <t>https://assets.cambridge.org/97805217/47547/frontmatter/9780521747547_frontmatter.pdf</t>
  </si>
  <si>
    <t>https://www.gib.com/sites/default/files/gcf_presentation_-_ceo_with_disclimer_jan_2015_1_3.pdf</t>
  </si>
  <si>
    <t>https://sama.gov.sa/en-US/EconomicResearch/Quarterly Workshops/First quarter 2014 Presentation.pdf</t>
  </si>
  <si>
    <t>https://ibimapublishing.com/p-articles/41ECO/2023/4114723/4114723-2.pdf</t>
  </si>
  <si>
    <t>https://digital.lib.washington.edu/researchworks/bitstream/handle/1773/25576/Rajkhan2020Capstone.pdf?sequence=1</t>
  </si>
  <si>
    <t>https://anb.com.sa/documents/55607/0/FS+-+Q2+2023+(English).pdf/94b10508-3953-80d8-8b54-3a36806af9c9?t=1690718751937</t>
  </si>
  <si>
    <t>https://al-arabia.com/wp-content/uploads/2022/06/Earnings-Presntation-Q1-2022.pdf</t>
  </si>
  <si>
    <t>https://shc.gov.sa/Arabic/NCC/Activities/AnnualReports/Cancer Incidence Report 2020.pdf</t>
  </si>
  <si>
    <t>https://www.airarabia.com/sites/airarabia/files/gallery/Q12023ResultsPresentation_FINAL-newnew.pdf</t>
  </si>
  <si>
    <t>https://smj.org.sa/content/smj/40/8/820.full.pdf</t>
  </si>
  <si>
    <t>https://www.wto.org/english/tratop_e/ecom_e/ecom_5july2021/saudiarabia_050721.pdf</t>
  </si>
  <si>
    <t>https://alrajhibank.com/-/media/Project/AlrajhiPWS/Shared/Home/about-alrajhi-bank/Investor_Relation/Financial-Materials/2020/Q2/Financial-Results/Financial-Results-2020-Q2.pdf</t>
  </si>
  <si>
    <t>https://unfccc.int/sites/default/files/saudi_arabia_area_d_.pdf</t>
  </si>
  <si>
    <t>https://www.stc.com/content/dam/corporatesite/en/generic/pdf/investor/stc_Q1-2021_en.pdf</t>
  </si>
  <si>
    <t>https://www.allianzsf.com/content/dam/onemarketing/mena/saudi-arabia/pdf/annualreports/en/AR_EN_22.pdf</t>
  </si>
  <si>
    <t>https://www.dur.sa/sites/default/files/2023-11/transaction_overview_presentation.pdf</t>
  </si>
  <si>
    <t>https://www.saudiembassy.net/sites/default/files/Factsheet on Progress for Women in Saudi Arabia.pdf</t>
  </si>
  <si>
    <t>https://www.riyadbank.com/en/Images/Q1-2021 Results Presentation_tcm8-26463.pdf</t>
  </si>
  <si>
    <t>https://www.alahli.com/en-us/about-us/Documents/SNB-4Q-2022-Earnings-Presentation.pdf</t>
  </si>
  <si>
    <t>https://www.alkhabeer.com/wp-content/uploads/2023/04/Alkhabeer-REIT-Q1-2023-English.pdf</t>
  </si>
  <si>
    <t>https://www.comcec.org/wp-content/uploads/2023/05/3-Presentation-by-Kingdom-of-Saudi-Arabia.pdf</t>
  </si>
  <si>
    <t>https://www.tamimi.com/wp-content/uploads/2017/02/Doing-Business-in-KSA-2018.pdf</t>
  </si>
  <si>
    <t>https://investors.baesystems.com/~/media/Files/B/Bae-Systems-Investor-Relations-V3/PDFs/results-and-reports/results/2020/bae-ar-complete-2020-03-23-annual-report.pdf</t>
  </si>
  <si>
    <t>https://www.sabinvest.com/content/saudifinancialinstitutionfundenglish-dec2021.pdf</t>
  </si>
  <si>
    <t>https://www.aramco.com/-/media/publications/corporate-reports/saudi-aramco-h1-2019-webcast-presentation-english.pdf?la=en&amp;hash=5156CA2B3BDF7BE7929436CBD4A4732338447374</t>
  </si>
  <si>
    <t>https://saudi-agriculture.com/wp-content/uploads/2022/06/EN-Brochure_Saudi_Agriculture.pdf</t>
  </si>
  <si>
    <t>https://investors.baesystems.com/~/media/Files/B/Bae-Systems-Investor-Relations-V3/PDFs/results-and-reports/results/2023/fy22-preliminary-announcement-final.pdf</t>
  </si>
  <si>
    <t>https://www.socpa.org.sa/SOCPA/files/a0/a0001722-a599-4b8f-a80e-fac8a0710836.pdf</t>
  </si>
  <si>
    <t>https://www.tandfonline.com/doi/pdf/10.1080/00036846.2022.2030856</t>
  </si>
  <si>
    <t>https://www.alahli.com/en-us/about-us/Documents/SNB-1Q-2023-Preliminary-Earnings-Release-En.pdf</t>
  </si>
  <si>
    <t>https://www.ashcliffordchance.com/content/dam/cliffordchance/briefings/2015/12/saudi-arabia-new-companies-law.pdf</t>
  </si>
  <si>
    <t>https://files.simmons-simmons.com/api/get-asset/Cybersecurity_in_KSA.pdf?id=blt5c81ae3ab5fa6a04</t>
  </si>
  <si>
    <t>https://www.amnesty.org/en/wp-content/uploads/2021/06/mde230572000en.pdf</t>
  </si>
  <si>
    <t>https://www.mei.edu/sites/default/files/2021-09/Mega-projects and Small Enterprises- Understanding Saudi Arabian Banks’ Role in Economic Development.pdf</t>
  </si>
  <si>
    <t>https://www.airarabia.com/sites/airarabia/files/Air Arabia IR PresentationFY 2014_0.pdf</t>
  </si>
  <si>
    <t>https://www.moh.gov.sa/en/Ministry/vro/Documents/Healthcare-Transformation-Strategy.pdf</t>
  </si>
  <si>
    <t>https://www.alfransi.com.sa/library/assets/Gallery/Documents/Investor_Presentations/Investor_Presentation_2020_Q4.pdf</t>
  </si>
  <si>
    <t>https://www.pwc.com/m1/en/tax/documents/2017/ksa-sagia-updated-aug17.pdf</t>
  </si>
  <si>
    <t>https://www.moh.gov.sa/Ministry/MediaCenter/Publications/Documents/Saudi-Diabetes-Clinical-Practice-Guidelines.pdf</t>
  </si>
  <si>
    <t>https://www.aramco.com/-/media/publications/corporate-reports/saudi-aramco-fy-2021-webcast-presentation-english.pdf</t>
  </si>
  <si>
    <t>https://www.airarabia.com/sites/airarabia/files/Air_Arabia_IR_Presentation_Q3_2016.pdf</t>
  </si>
  <si>
    <t>https://www.aramco.com/-/media/publications/corporate-reports/saudi-aramco-q1-2023-webcast-presentation-english.pdf</t>
  </si>
  <si>
    <t>https://saudicement.com.sa/wp-content/uploads/statement-files/Annual_Reports.pdf</t>
  </si>
  <si>
    <t>https://fnn.prod.fs.tomcat2.gfm.support/File.Mix_Announcement_File/73D71CAB-1A5E-4CB8-B46C-0E270A0D85C0.pdf</t>
  </si>
  <si>
    <t>https://www.trade.gov/sites/default/files/2022-09/Saudi Arabia-508.pdf</t>
  </si>
  <si>
    <t>https://www.airarabia.com/sites/airarabia/files/Air_Arabia_IR_Presentation_Q2_2016.pdf</t>
  </si>
  <si>
    <t>https://www.bakermckenzie.com/-/media/files/insight/publications/doing-business-in/bk_saudiarabia_dbi2016_jan17.pdf?la=en</t>
  </si>
  <si>
    <t>https://argaamplus.s3.amazonaws.com/f5cffb26-a890-4428-b414-609a63ab6b47.pdf</t>
  </si>
  <si>
    <t>https://www.airarabia.com/sites/airarabia/files/styles/square_thumbnail/public/styles/Air Arabia IR Presentation Q2 2013.pdf</t>
  </si>
  <si>
    <t>https://www.airarabia.com/sites/airarabia/files/gallery/Results Presentation Q1_2021_F.pdf</t>
  </si>
  <si>
    <t>https://etf.invesco.com/sites/default/files/documents/IE00BFWMQ331_KIID_EN.pdf</t>
  </si>
  <si>
    <t>https://www.airarabia.com/sites/airarabia/files/Air-Arabia-IR-Presentation-Q1-2017-new-2_0.pdf</t>
  </si>
  <si>
    <t>https://static.mubasher.info/File.Mix_Announcement_File/AFB75BCB-AC3E-4A41-8187-AE87BB28FA28.pdf</t>
  </si>
  <si>
    <t>https://tile.loc.gov/storage-services/service/ll/llglrd/2021699510/2021699510.pdf</t>
  </si>
  <si>
    <t>https://presentations.copernicus.org/EGU2020/EGU2020-6188_presentation-0.pdf</t>
  </si>
  <si>
    <t>https://www.geo.mtu.edu/EHaz/ConvergentPlatesClass/Colima/Luhr%20Colima%20andesite.pdf</t>
  </si>
  <si>
    <t>https://www.absa.africa/wp-content/uploads/2024/03/Full-year-results-investor-presentation.pdf</t>
  </si>
  <si>
    <t>https://www.absa.africa/wp-content/uploads/2022/11/Full-year-results-investor-presentation.pdf</t>
  </si>
  <si>
    <t>http://www.investsa.gov.za/wp-content/uploads/2021/03/Investor-Roadmap-2020-Online-version.pdf</t>
  </si>
  <si>
    <t>https://telkom-reports.co.za/reports/ar-2021/pdf/telkom-full-afs-2021.pdf</t>
  </si>
  <si>
    <t>https://airtel.africa/assets/pdf/Airtel-Africa-plc-H1-21-Investor-Presentation.pdf</t>
  </si>
  <si>
    <t>https://www.angloamerican.com/~/media/Files/A/Anglo-American-Group/PLC/media/presentations/2014pres/anglo-american-coal-south-africa-investor-presentation-15aug-2014.pdf</t>
  </si>
  <si>
    <t>https://www.absa.africa/wp-content/uploads/2022/09/Full-year-results-investor-presentation.pdf</t>
  </si>
  <si>
    <t>https://www.gov.za/sites/default/files/gcis_documents/SA Investment Case (Executive Summary) - Final 19 October 2018.pdf</t>
  </si>
  <si>
    <t>https://thespargroup.com/wp-content/uploads/2021/12/SPAR_Annual_IR_2021_Singles.pdf</t>
  </si>
  <si>
    <t>https://arcelormittalsa.com/Portals/0/20210526 - ArcelorMittal South Africa RenCap Investor Conference.pdf</t>
  </si>
  <si>
    <t>https://investors.networkinternational.ae/media/1255/network-international-africa-business-june-2020-final.pdf</t>
  </si>
  <si>
    <t>https://www.discovery.co.za/assets/discoverycoza/corporate/investor-relations/2023/results-final.pdf</t>
  </si>
  <si>
    <t>https://www.unido.org/sites/default/files/2009-04/CDM_investor_guide_South_Africa_0.pdf</t>
  </si>
  <si>
    <t>https://www.investec.com/content/dam/investor-relations/presentations-and-announcements/Investec-Announcement.pdf</t>
  </si>
  <si>
    <t>https://www.absa.africa/wp-content/uploads/2024/03/Speaker-notes-–-Full-year-results-investor-presentation.pdf</t>
  </si>
  <si>
    <t>https://www.firstrand.co.za/media/investors/financial-results/firstrand-bank-annual-report-2022.pdf</t>
  </si>
  <si>
    <t>http://montaukenergy.com/wp-content/uploads/2020/06/December-2019-Integrated-Annual-Report.pdf</t>
  </si>
  <si>
    <t>https://www.remgro.com/wp-content/uploads/2021/10/CIVH_CMD-Presentation_20220613_final_compressed.pdf</t>
  </si>
  <si>
    <t>https://www.nedbank.co.za/content/dam/nedbank/site-assets/AboutUs/Information Hub/Corporate Presentations/2023/Nedbank Group 2022 Annual Results Investor Roadshow.pdf</t>
  </si>
  <si>
    <t>https://www.capitecbank.co.za/globalassets/pages/investor-relations/financial-results/2022/annual-report/integrated_annual_report_2022.pdf</t>
  </si>
  <si>
    <t>https://www.sahiffund.co.za/documents/SAHIF_THOUGHT_PAPER_A Review_of_Affordable_Housing_FInancial_Instruments_DECEMBER_2020.pdf</t>
  </si>
  <si>
    <t>https://www.firstrand.co.za/media/investors/reports/fsr-analysis-of-financial-results-booklet-dec-2022.pdf</t>
  </si>
  <si>
    <t>https://rcs.co.za/media/4lnpdgyb/rcs-investor-update-2023-final.pdf</t>
  </si>
  <si>
    <t>https://www.discovery.co.za/assets/discoverycoza/corporate/investor-relations/2021/new-discovery-annual-financial-statements-2021.pdf</t>
  </si>
  <si>
    <t>https://www.firstrand.co.za/media/investors/annual-reporting/firstrand-bank-annual-report-2020.pdf</t>
  </si>
  <si>
    <t>https://thevault.exchange/?get_group_doc=18/1648704597-SBSAAnnualFinancialStatements2021.pdf</t>
  </si>
  <si>
    <t>https://www.goldfields.com/pdf/investors/presentation/2011/analyst-day/transcript-south-africa-region.pdf</t>
  </si>
  <si>
    <t>https://www.hollard.co.za/binaries/content/assets/hollardcoza/pages/company--overview/annual-reports/the-hollard-insurance-company-2022.pdf</t>
  </si>
  <si>
    <t>https://www.discovery.co.za/assets/discoverycoza/corporate/investor-relations/2022/discovery-annual-financial-statements-fy-2022.pdf</t>
  </si>
  <si>
    <t>https://nationalgovernment.co.za/entity_annual/2187/2020-telkom-annual-report.pdf</t>
  </si>
  <si>
    <t>https://www.tralac.org/documents/resources/by-country/south-africa/2324-sa-investment-conference-the-case-for-investing-in-south-africa-executive-summary-october-2018/file.html</t>
  </si>
  <si>
    <t>https://group.telkom.co.za/ir/apps_static/ir/pdf/financial/pdf/Annual_Financial_Statements_2022.pdf</t>
  </si>
  <si>
    <t>https://www.imperiallogistics.com/pdf/investor-relations/presentations/other/2013/01092013-logistics-africa-investors.pdf</t>
  </si>
  <si>
    <t>https://arcelormittalsa.com/Portals/0/20210526 - AMSA RenCap Investor Conference.pdf</t>
  </si>
  <si>
    <t>https://www.sharenet.co.za/jsepdf/SENS_20210126_S441647.pdf</t>
  </si>
  <si>
    <t>https://www.absa.africa/wp-content/uploads/2022/09/interim-results-investor-presentation.pdf</t>
  </si>
  <si>
    <t>https://africaoilcorp.com/site/assets/files/1764/africa_oil_q222_presentation.pdf</t>
  </si>
  <si>
    <t>https://www.absa.africa/wp-content/uploads/2022/09/interim-2006-results-investor-presentation.pdf</t>
  </si>
  <si>
    <t>https://africaenergycorp.com/site/assets/files/144833/aec_corp_presentation_mar_2022_final2.pdf</t>
  </si>
  <si>
    <t>https://www.dbsa.org/sites/default/files/media/documents/2022-08/DBSA Integrated Annual Report 2022.pdf</t>
  </si>
  <si>
    <t>https://www.discovery.co.za/assets/discoverycoza/corporate/investor-relations/2023/results-booklet.pdf</t>
  </si>
  <si>
    <t>https://pubdocs.worldbank.org/en/485501510083255459/webinar-changesintheinvestorbaseforemergingmarketpublicdebt-presentation-countrycaseofsouthafrica-thembimda-2014.pdf</t>
  </si>
  <si>
    <t>https://papers.ssrn.com/sol3/Delivery.cfm/SSRN_ID2399466_code2202536.pdf?abstractid=2399466&amp;mirid=1</t>
  </si>
  <si>
    <t>https://africaoilcorp.com/site/assets/files/1847/corporate_presentation_september_2023-2.pdf</t>
  </si>
  <si>
    <t>https://www.mineralscouncil.org.za/downloads/send/7-latest-presentation/2076-african-critical-minerals-summit-29-august-2023</t>
  </si>
  <si>
    <t>https://www.absa.africa/wp-content/uploads/2022/09/Speaker-notes-Interim-results-investor-presentation.pdf</t>
  </si>
  <si>
    <t>https://thevault.exchange/?get_group_doc=18/1646978093-SBG2021AnnualFinancialStatements.pdf</t>
  </si>
  <si>
    <t>https://www.absa.africa/wp-content/uploads/2023/06/Interim-results-investor-presentation.pdf</t>
  </si>
  <si>
    <t>https://www.discovery.co.za/assets/discoverycoza/corporate/investor-relations/2023/results-booklet-fy-2023.pdf</t>
  </si>
  <si>
    <t>http://www.investsa.gov.za/wp-content/uploads/2021/03/FACT-SHEET_AGRO-PROCESSING_2020.pdf</t>
  </si>
  <si>
    <t>https://www.idc.co.za/wp-content/uploads/2021/09/IDC-Integrated-Report-2021.pdf</t>
  </si>
  <si>
    <t>https://www.absa.africa/wp-content/uploads/2022/09/speaker-notes-full-year-results-investor-presentation.pdf</t>
  </si>
  <si>
    <t>https://www.absa.africa/wp-content/uploads/2022/09/annual-results-investor-presentation.pdf</t>
  </si>
  <si>
    <t>https://www.absa.africa/wp-content/uploads/2022/09/full-year-2014-results-investor-presentation.pdf</t>
  </si>
  <si>
    <t>https://www.absa.africa/wp-content/uploads/2022/11/speaker-notes-interim-results-investor-presentation.pdf</t>
  </si>
  <si>
    <t>Privacy Error</t>
  </si>
  <si>
    <t>https://www.absa.africa/wp-content/uploads/2023/08/Speaker-notes-Interim-results-investor-presentation.pdf</t>
  </si>
  <si>
    <t>https://www.absa.africa/wp-content/uploads/2023/03/Speaker-notes-Full-year-results-investor-presentation.pdf</t>
  </si>
  <si>
    <t>https://senspdf.jse.co.za/documents/2023/jse/isse/SBK/SBGHY23.pdf</t>
  </si>
  <si>
    <t>https://senspdf.jse.co.za/documents/SENS_20230919_S479980.pdf</t>
  </si>
  <si>
    <t>https://www.saflii.org/za/journals/DEJURE/2019/18.pdf</t>
  </si>
  <si>
    <t>https://www.absa.africa/wp-content/uploads/2022/09/interim-2007-results-investor-presentation.pdf</t>
  </si>
  <si>
    <t>https://thespargroup.com/wp-content/uploads/2022/12/SPAR_IAR_2022_Singles.pdf</t>
  </si>
  <si>
    <t>https://www.investec.com/content/dam/investor-relations/capital-markets-day/CMD-Presentation-3-dec-2019-final.pdf</t>
  </si>
  <si>
    <t>https://www.ab-inbev.com/content/dam/universaltemplate/ab-inbev/investors/presentations-pdf-archive/presentations/2018/3. VP Supply Africa - Trevor Sanderson Transcript.pdf</t>
  </si>
  <si>
    <t>https://www.banking.org.za/wp-content/uploads/2022/10/BASA_integrated-report-2021.pdf</t>
  </si>
  <si>
    <t>http://cdn.discovery.co.za/assets/discoverycoza/corporate/investor-relations/2022/discovery-vitality-afs.pdf</t>
  </si>
  <si>
    <t>https://www.tandfonline.com/doi/pdf/10.1080/23322039.2018.1519898</t>
  </si>
  <si>
    <t>http://www.thedtic.gov.za/wp-content/uploads/Investing_SA.pdf</t>
  </si>
  <si>
    <t>https://pubdocs.worldbank.org/en/798731523331698204/South-Africa-Economic-Update-April-2018.pdf</t>
  </si>
  <si>
    <t>https://mtn-investor.com/mtn-cmd-2023/pdf/presentations/day2/south-africa-macroeconomic-challenges.pdf</t>
  </si>
  <si>
    <t>https://telkom-reports.co.za/reports/ar-2022/pdf/telkom-full-ir-2022.pdf</t>
  </si>
  <si>
    <t>https://senspdf.jse.co.za/documents/SENS_20210225_S442874.pdf</t>
  </si>
  <si>
    <t>https://saicawebprstorage.blob.core.windows.net/uploads/South-Africa-Launc-Dr-Ndidi-Nnoli-Edozien-slides.pdf</t>
  </si>
  <si>
    <t>https://www.discovery.co.za/assets/discoverycoza/corporate/investor-relations/2020/discovery-annual-financial-statements-2020.pdf</t>
  </si>
  <si>
    <t>https://www.ab-inbev.com/content/dam/universaltemplate/ab-inbev/investors/presentations-pdf-archive/presentations/2018/1. CEO ABI Update - Carlos Brito Transcript day 1.pdf</t>
  </si>
  <si>
    <t>https://www.treasury.gov.za/comm_media/press/2023/2023110101 Media statement - Global investor call post 2023 MTBPS.pdf</t>
  </si>
  <si>
    <t>https://www.woolworthsholdings.co.za/wp-content/uploads/2022/03/WHL_2022_SFA.pdf</t>
  </si>
  <si>
    <t>https://www.nedgroupinvestments.com/content/dam/NGISingleSiteContent/pdfs/FP-Docs/Investment-Agreement/Investment Agreement - Tax-Free Investment - March 2021.pdf</t>
  </si>
  <si>
    <t>https://vodacom-reports.co.za/integrated-reports/ir-2023/documents/vodacom-group-limited-integrated-report-2023-singles.pdf</t>
  </si>
  <si>
    <t>https://www.ilo.org/wcmsp5/groups/public/---ed_emp/documents/publication/wcms_545803.pdf</t>
  </si>
  <si>
    <t>https://picknpayinvestor.co.za/downloads/sens/leadership-change-and-trading-update-2-october-2023.pdf</t>
  </si>
  <si>
    <t>https://mettacapital.co.za/wp-content/uploads/2021/04/MCHF-2-Investment-Memorandum-.pdf</t>
  </si>
  <si>
    <t>https://bannermanenergy.com/wp-content/uploads/2024/03/240320_BMN-Investor-Presentation_XP-and-XT-Scoping-Study.pdf</t>
  </si>
  <si>
    <t>https://www.gov.za/sites/default/files/gcis_document/201512/39514act22of2015protectionofinvestmentact.pdf</t>
  </si>
  <si>
    <t>https://pmg.org.za/files/211118SANParks_20-21_Annual_Report_Presentation.pdf</t>
  </si>
  <si>
    <t>https://www.absa.africa/wp-content/uploads/2022/09/merrill-lynch-investor-conference.pdf</t>
  </si>
  <si>
    <t>https://www.nbi.org.za/wp-content/uploads/2020/02/NBI-Nation-Brand-Performance.pdf</t>
  </si>
  <si>
    <t>https://saicawebprstorage.blob.core.windows.net/uploads/resources/Educational-material_-Presentation-of-Inventory-write-offs-and-costs-as-a-result-of-the-civil-unrest-in-South-Africa.pdf</t>
  </si>
  <si>
    <t>https://www.cashbuild.co.za/pdf/investorrelations/reports/2021/2021-integrated-report.pdf</t>
  </si>
  <si>
    <t>https://scholar.sun.ac.za/bitstream/handle/10019.1/19458/nel_corporate_2007.pdf;sequence=1</t>
  </si>
  <si>
    <t>https://www.angloamericankumba.com/~/media/Files/A/Anglo-American-Kumba/investor-presentation/iron-steel-2final.pdf</t>
  </si>
  <si>
    <t>https://dtbk.dtbafrica.com/sites/dtbk.dtbafrica.com/files/2021-11/DTB Investor Presentation Q2 2021_4.pdf</t>
  </si>
  <si>
    <t>https://africaoilcorp.com/site/assets/files/1863/impact-farmout-presentation-january-2024-final.pdf</t>
  </si>
  <si>
    <t>https://www.ab-inbev.com/content/dam/universaltemplate/ab-inbev/investors/sabmiller/presentation/divisional-seminars/south-africa-quarterly-divisional-seminar-2012.pdf</t>
  </si>
  <si>
    <t>https://dtbk.dtbafrica.com/sites/dtbk.dtbafrica.com/files/2021-12/DTB Investor Presentation Q3 2021.pdf</t>
  </si>
  <si>
    <t>https://www.arcelormittalsa.com/Portals/0/Financial results for the period ended 30 June 2023.pdf</t>
  </si>
  <si>
    <t>https://ir.telkom.co.za/ir/apps_static/ir/pdf/financial/pdf/Annual_Results_booklet-long_form_announcement_FY2022.pdf</t>
  </si>
  <si>
    <t>https://www.eskom.co.za/wp-content/uploads/2021/08/2021IntegratedReport.pdf</t>
  </si>
  <si>
    <t>https://senspdf.jse.co.za/documents/2022/JSE/ISSE/WHLE/WHLFY22.pdf</t>
  </si>
  <si>
    <t>https://documents.worldbank.org/curated/en/952281468776698043/pdf/wps3175.pdf</t>
  </si>
  <si>
    <t>https://www.jse.co.za/sites/default/files/media/documents/2020-03/Acquisition of majority stake in Link Market SA-newdate.pdf</t>
  </si>
  <si>
    <t>https://4irpotential.afdb.org/wp-content/uploads/2019/10/4IR_SOUTHAFRICA_V01PRINT.pdf</t>
  </si>
  <si>
    <t>https://www.ishares.com/us/literature/fact-sheet/eza-ishares-msci-south-africa-etf-fund-fact-sheet-en-us.pdf</t>
  </si>
  <si>
    <t>http://download.psg.co.za/files/wealth/forms/Investment-Club-Brochure-PSG-Wealth-Interactive.pdf</t>
  </si>
  <si>
    <t>https://www.justice.gov.za/commissions/comm_nel/chapter15_18.pdf</t>
  </si>
  <si>
    <t>https://econrsa.org/wp-content/uploads/2022/06/working_paper_391.pdf</t>
  </si>
  <si>
    <t>https://investor.colgatepalmolive.com/static-files/a65490ac-2442-41e3-8751-e18a1471bd92</t>
  </si>
  <si>
    <t>https://eepafrica.org/wp-content/uploads/2023/03/EEP-Knowledge-Week-Investor-Readiness-Demystified.pdf</t>
  </si>
  <si>
    <t>https://www.picknpayinvestor.co.za/downloads/press-releases/2023/plk-43-week-trading-statement-feb-23-final.pdf</t>
  </si>
  <si>
    <t>https://www.capitecbank.co.za/globalassets/pages/investor-relations/financial-results/2023/annual-report/integrated_annual_report_2023.pdf</t>
  </si>
  <si>
    <t>https://www.treasury.gov.za/documents/national budget/2021/review/Annexure D.pdf</t>
  </si>
  <si>
    <t>https://mcbcm.com/en/media/capitalmarkets/Grit Announcement - Notice of HY24 Results_tcm74-63526.pdf</t>
  </si>
  <si>
    <t>https://www.pwc.co.za/en/assets/pdf/real-building-the-future-of-africa-brochure-2-mar-2015.pdf</t>
  </si>
  <si>
    <t>https://investmentpolicy.unctad.org/investment-laws/laws/157/print/3</t>
  </si>
  <si>
    <t>https://group.outsurance.co.za/globalassets/documents/outsurance-sa/investorrelations/investor-presentation-22-march-2023.pdf</t>
  </si>
  <si>
    <t>https://telkom-reports.co.za/reports/ar-2021/pdf/telkom-full-ir-2021.pdf</t>
  </si>
  <si>
    <t>https://www.asisa.org.za/media/wxtm5ik0/20220314_hedge-fund-industry-grows-assets-to-r86-93-billion-in-an-environment-of-fund-consolidation-and-regulatory-constraints.pdf</t>
  </si>
  <si>
    <t>https://dev-images.fluyota.co.za/toyotacms/attachments/cl07sfjlq6rdz0rpc8ei2qsfb-toyota-sr-2021-web.pdf</t>
  </si>
  <si>
    <t>https://picknpayinvestor.co.za/downloads/press-releases/2023/pik-fy23-voluntary-earnings-update-approved-for-publication.pdf</t>
  </si>
  <si>
    <t>https://massmart.co.za/wp-content/uploads/2022/03/Massmart-Results-Presentation.pdf</t>
  </si>
  <si>
    <t>https://senspdf.jse.co.za/documents/SENS_20220726_S463734.pdf</t>
  </si>
  <si>
    <t>https://sasdt.foodfocus.co.za/files/foodfocus/uploads/1_2 AK. 2022 SAVST Presentation.pdf</t>
  </si>
  <si>
    <t>https://www.ilo.org/wcmsp5/groups/public/---ed_emp/---emp_ent/---ifp_seed/documents/publication/wcms_459981.pdf</t>
  </si>
  <si>
    <t>https://d2rwhogv2mrkk6.cloudfront.net/s3fs-public/eventos-2024/4Q22 Investor Presentation_VF_0.pdf?VersionId=MI_1n3PVqfkd02vWWFR_47ijKQ8CJyES</t>
  </si>
  <si>
    <t>https://www.cashbuild.co.za/pdf/investorrelations/reports/2019/2019-integrated-report.pdf</t>
  </si>
  <si>
    <t>https://www.ab-inbev.com/content/dam/universaltemplate/ab-inbev/investors/presentations-pdf-archive/presentations/2018/4. Chief People ABI - David Almeida Transcript.pdf</t>
  </si>
  <si>
    <t>https://www.ab-inbev.com/content/dam/universaltemplate/ab-inbev/investors/presentations-pdf-archive/presentations/2018/2. VP Category Expansion Framework - Anne Stephens Transcript.pdf</t>
  </si>
  <si>
    <t>https://www.coega.co.za/site/assets/documents/document-library/2023/Investor_Stellantis/20230913_Stellantis-South-Africa_Plant-GO-ahead.pdf</t>
  </si>
  <si>
    <t>http://investsa.org.za/wp-content/uploads/2021/03/PRINT-Incentives_compressed.pdf</t>
  </si>
  <si>
    <t>https://www.discovery.co.za/assets/discoverycoza/corporate/investor-relations/2022/results-booklet-fy-2022.pdf</t>
  </si>
  <si>
    <t>https://routemobile.com/wp-content/uploads/2022/05/Investor-Presentation-Q4-FY22.pdf</t>
  </si>
  <si>
    <t>https://repository.up.ac.za/bitstream/handle/2263/58743/Swart_Legal_2016.pdf?sequence=1</t>
  </si>
  <si>
    <t>https://www.efri.uniri.hr/upload/ZBORNIK 2_2019/11-Tinotenda Muguto-2019-2.pdf</t>
  </si>
  <si>
    <t>https://supergroup.co.za/wp-content/uploads/pdf/2021_Super_Group_Final_Results_for_the_year_ended_30_June_2021.pdf</t>
  </si>
  <si>
    <t>https://www.fsca.co.za/Regulatory Frameworks/FinTechDocuments/Embedded Finance presentation.pdf</t>
  </si>
  <si>
    <t>https://ebonyivory.co.za/wp-content/uploads/2021/08/Market-Segmentation-Series-South-Africa-PDF.pdf</t>
  </si>
  <si>
    <t>https://www.investec.com/content/dam/investor-relations/presentations-and-announcements/investor-briefing/September-2022/Investec-1H2023-Pre-close-trading-update-23-Sep-2022.pdf</t>
  </si>
  <si>
    <t>https://open.uct.ac.za/bitstream/handle/11427/16867/thesis_law_2015_reynolds_julian_christopher.pdf?sequence=1</t>
  </si>
  <si>
    <t>http://www.york.co.za/downloads/Annualreport2020.pdf</t>
  </si>
  <si>
    <t>https://www.transnet.net/InvestorRelations/AR2022/SENS - Transnet Financial Results for the Year Ended 31 March 2022.pdf</t>
  </si>
  <si>
    <t>https://www.wto.org/library/events/event_resources/tbt_0703202315/69_314.pdf</t>
  </si>
  <si>
    <t>https://www.picknpayinvestor.co.za/downloads/2022/results/annual-results/pik-fy-22-summarised-group-annual-financial-statements-spreads.pdf</t>
  </si>
  <si>
    <t>https://www.nab.org.za/uploads/files/NAB_AND_PWC_POLICY_PRESENTATION_(1).pdf</t>
  </si>
  <si>
    <t>https://www.saipa.co.za/wp-content/uploads/2017/09/Business-Valuation-CPD-slides.pdf</t>
  </si>
  <si>
    <t>https://airtel.africa/assets/pdf/H1-2023/Airtel-Africa-plc_investor-presentation_H1'24.pdf</t>
  </si>
  <si>
    <t>https://dtbk.dtbafrica.com/sites/dtbk.dtbafrica.com/files/2022-10/DTB-Module-Investor-Readiness.pdf</t>
  </si>
  <si>
    <t>https://www.imperiallogistics.com/pdf/investor-relations/presentations/other/2014/africa-investors-trip.pdf</t>
  </si>
  <si>
    <t>https://journals.co.za/doi/epdf/10.17159/2225-7160/2019/v52a19</t>
  </si>
  <si>
    <t>https://repository.up.ac.za/bitstream/handle/2263/91670/Buqa_GenderBased_2022.pdf?sequence=1</t>
  </si>
  <si>
    <t>https://www.jstor.org/stable/26918404</t>
  </si>
  <si>
    <t>https://southafrica.arcelormittal.com/Portals/0/ArcelorMittal South Africa 31 December 2021.pdf</t>
  </si>
  <si>
    <t>http://www.thedtic.gov.za/wp-content/uploads/who_presentation.pdf</t>
  </si>
  <si>
    <t>https://www.investec.com/content/dam/investor-relations/presentations-and-announcements/investor-briefing/march-2019/Announcement-briefing-15-March-2019.pdf</t>
  </si>
  <si>
    <t>https://www.nedbank.co.za/content/dam/nedbank/site-assets/AboutUs/Information Hub/Integrated Report/2022/2021 Nedbank Group Annual Financial Statements.pdf</t>
  </si>
  <si>
    <t>https://www.energy.gov.za/files/energy-indaba/presentations/Funding-presentation.pdf</t>
  </si>
  <si>
    <t>https://www.airports.co.za/Documents/SENS ACSA (Presentation to Parliament Portfolio Comm on Transport) - 19 May 2020.pdf</t>
  </si>
  <si>
    <t>https://www.sadag.org/images/pdf/Prof-Stoffel-Presentation-6-Aug-2020-compressed.pdf</t>
  </si>
  <si>
    <t>https://www.investec.com/content/dam/investor-relations/financial-information/year-end-results/2021/silos/IBL-Generic-Presentation-ext-May-2021.pdf</t>
  </si>
  <si>
    <t>https://www.researchgate.net/profile/Undp-Regional-Bureau-For-Africa/publication/345252730_The_South_Africa_SDG_Investor_Map_2020/links/5fa17e59299bf1b53e5d15c7/The-South-Africa-SDG-Investor-Map-2020.pdf?origin=publication_detail</t>
  </si>
  <si>
    <t>https://www.firstrand.co.za/media/investors/reports/fsr-results-presentation-dec-2022.pdf</t>
  </si>
  <si>
    <t>https://s21.q4cdn.com/198919461/files/doc_downloads/press_kits/2015/GFIE-PR_South-Africa-June-2015.pdf</t>
  </si>
  <si>
    <t>https://housingfinanceafrica.org/app/uploads/2022/03/V4-National-Property-Market-Report-4-March-2022-FINAL.pdf</t>
  </si>
  <si>
    <t>https://www.tandfonline.com/doi/pdf/10.1080/23322039.2020.1848972</t>
  </si>
  <si>
    <t>https://www.resbank.co.za/content/dam/sarb/publications/media-releases/2022/pa-assessment-reports/Banking Sector Risk Assessment Report.pdf</t>
  </si>
  <si>
    <t>https://www.moodys.com/sites/products/ProductAttachments/MIS_South_Africa_Annual_Report_2021.pdf</t>
  </si>
  <si>
    <t>https://hrcak.srce.hr/file/336219</t>
  </si>
  <si>
    <t>https://www.bbrief.co.za/content/uploads/2020/06/The-Small-Medium-and-Micro-Enterprise-Sector-of-South-Africa-Commissioned-by-Seda.pdf</t>
  </si>
  <si>
    <t>https://www.iisd.org/system/files/2022-02/south-africa-energy-policies-presentation.pdf</t>
  </si>
  <si>
    <t>https://www.jstor.org/stable/pdf/23055201.pdf</t>
  </si>
  <si>
    <t>https://www.treasury.gov.za/public comments/FMB/FMB policy document.pdf</t>
  </si>
  <si>
    <t>https://www.discovery.co.za/assets/discoverycoza/corporate/investor-relations/vitality-health-june-2019-presentation.pdf</t>
  </si>
  <si>
    <t>https://www.mtn.com/wp-content/uploads/2022/02/MTN-Annual-Financial-Statements.pdf</t>
  </si>
  <si>
    <t>https://www.hollard.co.za/binaries/content/assets/hollardcoza/pages/company--overview/annual-reports/the-hollard-insurance-company-limited.pdf</t>
  </si>
  <si>
    <t>https://www.econstor.eu/bitstream/10419/270013/1/10.1080_23322039.2020.1848972.pdf</t>
  </si>
  <si>
    <t>https://www.investi.com.au/api/announcements/mnb/55004ab6-170.pdf</t>
  </si>
  <si>
    <t>https://assets.kpmg.com/content/dam/kpmg/za/pdf/2017/03/Corruption-TL.pdf</t>
  </si>
  <si>
    <t>https://www.investec.com/content/dam/south-africa/intermediaries/invest/autocall/Stoxx Global Select Dividend 100 Autocall presentation.pdf</t>
  </si>
  <si>
    <t>https://www.accaglobal.com/ab109</t>
  </si>
  <si>
    <t>https://www.firstrand.co.za/media/investors/annual-reporting/firstrand-bank-annual-report-2022.pdf</t>
  </si>
  <si>
    <t>http://www.thedtic.gov.za/wp-content/uploads/the-dtic-2023-24-APP-SC.pdf</t>
  </si>
  <si>
    <t>https://repository.up.ac.za/bitstream/handle/2263/14476/Meyer_Extent(2006).pdf?sequence=3</t>
  </si>
  <si>
    <t>https://insightsurvey.co.za/wp-content/uploads/2021/08/South-African-Coffee-Market-Insights-Report-Brochure-1.pdf</t>
  </si>
  <si>
    <t>https://www.asisa.org.za/media/rn4fdvff/20210308_local-hedge-funds-industry-finding-its-feet-in-a-regulated-environment.pdf</t>
  </si>
  <si>
    <t>https://presentations.copernicus.org/EGU2020/EGU2020-6188_presentation.pdf</t>
  </si>
  <si>
    <t>https://www.vestas.com/content/dam/vestas-com/global/en/investor/reports-and-presentations/financial/2022/230127_01_Company_Announcement.pdf</t>
  </si>
  <si>
    <t>https://ir.gencellenergy.com/wp-content/uploads/2022/06/Investors-Update-June-2022-ENG-final-A.pdf</t>
  </si>
  <si>
    <t>https://compass-ssb.tamu.edu/pls/PROD/bwykfupd.p_showdoc?doctype_in=CV&amp;pidm_in=670968</t>
  </si>
  <si>
    <t>https://www.fbin.com/app/uploads/2022/02/Q4-2021-Fortune-Brands-Earnings-Release.pdf</t>
  </si>
  <si>
    <t>https://www.researchgate.net/profile/Pavlin-Groudev/publication/235330141_Severe_Accident_Experiments_on_PLINIUS_Platform_Results_of_First_Experiments_on_COLIMA_Facility_Related_to_VVER-440_-_Presentation_of_Planned_VULCANO_and_KROTOS_Tests/links/0912f510e24d8d179f000000/Severe-Accident-Experiments-on-PLINIUS-Platform-Results-of-First-Experiments-on-COLIMA-Facility-Related-to-VVER-440-Presentation-of-Planned-VULCANO-and-KROTOS-Tests.pdf?origin=publication_list</t>
  </si>
  <si>
    <t>https://www.researchgate.net/profile/Pavlin-Groudev/publication/235330141_Severe_Accident_Experiments_on_PLINIUS_Platform_Results_of_First_Experiments_on_COLIMA_Facility_Related_to_VVER-440_-_Presentation_of_Planned_VULCANO_and_KROTOS_Tests/links/0912f510e24d8d179f000000/Severe-Accident-Experiments-on-PLINIUS-Platform-Results-of-First-Experiments-on-COLIMA-Facility-Related-to-VVER-440-Presentation-of-Planned-VULCANO-and-KROTOS-Tests.pdf</t>
  </si>
  <si>
    <t>https://www.prod2.xcelenergy.com/staticfiles/xe-responsive/Company/Rates%20&amp;%20Regulations/Resource%20Plans/May132021-SPS-NM-IRP-5thPublicAdvisoryMeetingPresentation.pdf</t>
  </si>
  <si>
    <t>https://www.treasury.gov.lk/api/file/f4c5aa39-aaff-4beb-b368-12efa467ce8d</t>
  </si>
  <si>
    <t>https://assets.kpmg.com/content/dam/kpmg/lk/pdf/KPMG_Investing in Sri Lanka_March 2021.pdf</t>
  </si>
  <si>
    <t>https://www.lankabusinessonline.com/wp-content/uploads/2023/03/press_20230330_statement_by_governor_and_secretary_to_treasury_e.pdf</t>
  </si>
  <si>
    <t>https://investsrilanka.com/wp-content/uploads/2020/12/legal_brochure_new.pdf</t>
  </si>
  <si>
    <t>https://www.hayleys.com/wp-content/uploads/2022/08/Hayleys-Investor-Presentation-10.06.2022_compressed.pdf</t>
  </si>
  <si>
    <t>https://romecdn-3817.kxcdn.com/wp-content/uploads/2021/09/SL-INVESTMENT-OPPORTUNITIES-2022.pdf</t>
  </si>
  <si>
    <t>https://www.asx.com.au/asxpdf/20121217/pdf/42bzhg77qhnd7m.pdf</t>
  </si>
  <si>
    <t>https://www.treasury.gov.lk/api/file/28f3be1e-050d-4e62-8c5f-139662e23be9</t>
  </si>
  <si>
    <t>https://slfa.lk/wp-content/uploads/2021/08/efmp2021p_10.pdf</t>
  </si>
  <si>
    <t>https://www.keells.com/resource/reports/investor-presentations/investor-presentation-Q2-2023.pdf</t>
  </si>
  <si>
    <t>https://www.treasury.gov.lk/api/file/8ca6e0a4-a7ed-4203-b225-50f65d9d9c2e</t>
  </si>
  <si>
    <t>https://www.hayleys.com/wp-content/uploads/2021/06/Hayleys-Investor-Presentation-10.06.2021_compressed.pdf</t>
  </si>
  <si>
    <t>https://investsrilanka.com/wp-content/uploads/2020/12/investor_services_brochure_new.pdf</t>
  </si>
  <si>
    <t>https://appliedgraphite.com/wp-content/uploads/2024/01/AGT-Presentation-1.pdf</t>
  </si>
  <si>
    <t>https://assets.kpmg.com/content/dam/kpmg/lk/pdf/kpmg-sri-lanka-banking-report-june-2021.pdf</t>
  </si>
  <si>
    <t>https://www.undp.org/sites/g/files/zskgke326/files/2023-07/sri_lanka-sector_deep-dive_report-_final_layout.pdf</t>
  </si>
  <si>
    <t>http://www.lankatiles.com/wp-content/uploads/2022/06/LankaTiles_Annual-Report-2020_21.pdf</t>
  </si>
  <si>
    <t>https://www.unescap.org/sites/default/files/Sri Lanka Country Presentation.pdf</t>
  </si>
  <si>
    <t>http://kashyapa.erd.gov.lk/images/Publications/Cerculer/2022_10_19_-_Sri_Lanka_-_Investor_Presentation-.pdf</t>
  </si>
  <si>
    <t>https://www.casrilanka.com/casl/images/stories/content/publications/publications/accounting_standards/as_per_2006_sri_lanka_accounting_standards_bound_volume/slas3.pdf_201.pdf</t>
  </si>
  <si>
    <t>https://cdn.cse.lk/cmt/upload_report_file/508_1527672093254.pdf</t>
  </si>
  <si>
    <t>https://investsrilanka.com/wp-content/uploads/2023/07/BOI-Investment-Guide-17.07.2023.pdf</t>
  </si>
  <si>
    <t>https://sunshineholdings.lk/images/financial-reports/investor-reports/investor-deck-for-invest-sri-lanka-2021.pdf</t>
  </si>
  <si>
    <t>https://capitalmetals.com/wp-content/uploads/2021/01/Capital-Metals-Corporate-Presentation-Jan-2021.pdf.pagespeed.ce.hv0LBU7V6-.pdf</t>
  </si>
  <si>
    <t>https://hemas.com/assets/downloads/investor-presentations/investor-presentations-2023-2024-q1.pdf</t>
  </si>
  <si>
    <t>https://www.expolanka.com/wp-content/uploads/2023/10/ExpolankaHoldingsPLCIntegratedReport_2019-20.pdf</t>
  </si>
  <si>
    <t>https://www.casrilanka.com/casl/images/stories/2020/pdfs/slfrs_presentation_materials/lkas_24.pdf</t>
  </si>
  <si>
    <t>https://www.ilo.org/wcmsp5/groups/public/---asia/---ro-bangkok/---ilo-colombo/documents/publication/wcms_856157.pdf</t>
  </si>
  <si>
    <t>http://ir.kdu.ac.lk/bitstream/handle/345/6243/KDULAW_V2_Iss II_6.pdf?sequence=1</t>
  </si>
  <si>
    <t>https://www.sltda.gov.lk/storage/common_media/Growth Scenario 2021 – 2022858904056.pdf</t>
  </si>
  <si>
    <t>https://www.srilankan.com/pdf/annual-report/SriLankan_Airlines_Annual_Report_2020-21_English.pdf</t>
  </si>
  <si>
    <t>https://newsradio.lk/wp-content/uploads/2022/09/Sri-Lanka-Investor-Presentation.pdf</t>
  </si>
  <si>
    <t>https://www.tourismmin.gov.lk/web/images/min/Draft_National_Tourism_Policy_english__-_Uploaded.pdf</t>
  </si>
  <si>
    <t>https://www.institutebiopaleogeography-darwin.com/wp-content/uploads/2012/11/IBPG-3-2021-1-44-1.pdf</t>
  </si>
  <si>
    <t>https://theleader.lk/images/2023/2023/PDF/Presentation_to_the_Cabinet_by_Governor_28_June_2023_E_final_1.pdf</t>
  </si>
  <si>
    <t>https://expolankazone.com/uploads/Presentation/6.pdf</t>
  </si>
  <si>
    <t>https://www.casrilanka.com/casl/images/stories/content/publications/publications/accounting_standards/bound_volume/lkas_40.pdf</t>
  </si>
  <si>
    <t>https://www.treasury.gov.lk/api/file/214b728c-f413-465b-ab11-2c2daf986d8a</t>
  </si>
  <si>
    <t>https://www.srilankabusiness.com/pdf/industry_capability_reports/ceramic-sector-2017.pdf</t>
  </si>
  <si>
    <t>https://events.development.asia/system/files/materials/2019/01/201901-country-presentation-sril-lanka.pdf</t>
  </si>
  <si>
    <t>https://www.casrilanka.com/casl/images/stories/2016/2016_pdf/presentation_materials/related_party_transactions_lkas_24.pdf</t>
  </si>
  <si>
    <t>https://www.cbsl.gov.lk/sites/default/files/cbslweb_documents/publications/annual_report/2022/en/13_Box_09.pdf</t>
  </si>
  <si>
    <t>https://cdn.cse.lk/pdf/investor-portal/invest-sri-lanka-en.pdf</t>
  </si>
  <si>
    <t>http://repo.lib.jfn.ac.lk/ujrr/bitstream/123456789/5848/1/FACTORS INFLUENCING EFFECTIVENESS OF INDIVIDUAL.pdf</t>
  </si>
  <si>
    <t>https://globalsrilankancongress.com/wp-content/uploads/2023/11/Singularity-Sri-Lanka-Policy-Framework-Blueprint.pdf</t>
  </si>
  <si>
    <t>http://archive.veriteresearch.org/bitstream/handle/123456789/4252/202111_LGL_RegulatingSocialMedia_Final_PDF.pdf?sequence=1</t>
  </si>
  <si>
    <t>http://slaasc.lk/files/LKAS 1 - Presentation of Financial Statements _1496305264_LKAS 1 - Presentation of Financial Statements.pdf</t>
  </si>
  <si>
    <t>https://www.ips.lk/images/docs/news/newsarchive/2009/20_9_9_china_business/china_presentation.pdf</t>
  </si>
  <si>
    <t>https://blogg.sslbc.se/wp-content/uploads/2023/04/20230330-Sri-Lanka-Investor-Presentation-March-23-vDisplay.pdf</t>
  </si>
  <si>
    <t>https://www.unvlk.org/wp-content/uploads/2021/07/National-Policy-on-Volunteerism-Sri-Lanka-English.pdf</t>
  </si>
  <si>
    <t>https://www.chamber.lk/trade-watch/backend/public/uploads/attachments/article/PresentationtotheCabinetbyGovernor_28June2023Efinal_1688098609.pdf</t>
  </si>
  <si>
    <t>https://www.cbsl.gov.lk/sites/default/files/cbslweb_documents/publications/annual_report/2020/en/1_Preliminary.pdf</t>
  </si>
  <si>
    <t>https://www.adb.org/sites/default/files/publication/493451/swp-063-sri-lanka-macroeconomic-challenges-two-deficits.pdf</t>
  </si>
  <si>
    <t>https://www.casrilanka.com/casl/images/stories/content/publications/publications/accounting_standards/sri_lanka_accounting_standards_2011_bound_volume/30.20lkas_2032-financial_20instruments-presentation.pdf</t>
  </si>
  <si>
    <t>https://cdn.cse.lk/cmt/upload_report_file/678_1654603994610.pdf</t>
  </si>
  <si>
    <t>https://www.pyramidschemealert.org/PSAMain/resources/SriLankaPresentation.pdf</t>
  </si>
  <si>
    <t>https://www.lankaioc.com/wp-content/uploads/2023/06/LIOC-AR-2022_23.pdf</t>
  </si>
  <si>
    <t>https://www.cbsl.gov.lk/sites/default/files/cbslweb_documents/about/presentation_20200926_sri_lanka_economy_on_a_steady_recovery_path_e2.pdf</t>
  </si>
  <si>
    <t>https://www.ifes.org/sites/default/files/migrate/ifes_womens_political_representation_in_sri_lanka.pdf</t>
  </si>
  <si>
    <t>https://www.casrilanka.com/casl/images/stories/content/publications/publications/accounting_standards/sri_lanka_accounting_standards_2011_bound_volume/12.20lkas_207-statement_20of_20cash_20flows.pdf</t>
  </si>
  <si>
    <t>https://investsrilanka.com/wp-content/uploads/2024/03/UNESCAP-Sri-Lanka-Application-Webinar.pdf</t>
  </si>
  <si>
    <t>https://www.saarcenergy.org/wp-content/uploads/2019/11/Country-Presentation-Sri-Lanka.pdf</t>
  </si>
  <si>
    <t>https://www.sltda.gov.lk/storage/common_media/GROWTH SCENARIOS FOR TOURISM TO SRI LANKA4001659430.pdf</t>
  </si>
  <si>
    <t>https://www.cbsl.gov.lk/sites/default/files/cbslweb_documents/publications/dbsl_2021.pdf</t>
  </si>
  <si>
    <t>https://www.brisdgs.org/sites/default/files/inline-files/Presentation Sri Lanka_National Workshop_8.08.2019 - Ganga Tilakaratna.pdf</t>
  </si>
  <si>
    <t>https://www.treasury.gov.lk/api/file/3816b192-2bd9-4587-9c69-53e54a3394de?trk=public_post_comment-text</t>
  </si>
  <si>
    <t>https://www.casrilanka.com/casl/images/stories/2017/2017_pdfs/code_of_best_practice_on_corporate_governance_2017_final_for_web.pdf</t>
  </si>
  <si>
    <t>https://www.g24.org/wp-content/uploads/2018/03/Sri-Lanka-Presentation-Debt-Management-and-Sustainability_Final.pdf</t>
  </si>
  <si>
    <t>https://assets.kpmg.com/content/dam/kpmg/lk/pdf/2020/start-up-advisory-steps-2020.pdf</t>
  </si>
  <si>
    <t>https://www.casrilanka.com/casl/images/stories/content/publications/publications/accounting_standards/sri_lanka_accounting_standards_2011_bound_volume/10.20lkas_201-presentation_20of_20financial_20statements.pdf</t>
  </si>
  <si>
    <t>https://etheses.whiterose.ac.uk/4788/1/FDI in Sri Lanka.pdf</t>
  </si>
  <si>
    <t>https://www.nestle.lk/sites/g/files/pydnoa551/files/2021-05/Nestle Lanka PLC AR _2020_FINAL_spread_1.pdf</t>
  </si>
  <si>
    <t>https://v1.cepa.lk/content_images/publications/documents/279-S-Caritas-Migration of Sri Lankan women.pdf</t>
  </si>
  <si>
    <t>https://pdf.usaid.gov/pdf_docs/PA00XCHD.pdf</t>
  </si>
  <si>
    <t>https://www.jrte.org/wp-content/uploads/2023/04/Ocean-Energy-Potential-in-Sri-Lanka.pdf</t>
  </si>
  <si>
    <t>https://www.hnb.net/images/annual_reports/2020/integrated-report-2020.pdf</t>
  </si>
  <si>
    <t>https://investsrilanka.com/wp-content/uploads/2023/01/Tourism-Sector.pdf</t>
  </si>
  <si>
    <t>https://watawalaplantations.lk/wp-content/uploads/2022/06/Annual-Report-FY22.pdf</t>
  </si>
  <si>
    <t>https://www.unescap.org/sites/default/d8files/event-documents/1.Ministry-of-Transport-SriLanka.pdf</t>
  </si>
  <si>
    <t>https://assets.kpmg.com/content/dam/kpmg/lk/pdf/key-audit-matters-aug-2019.pdf</t>
  </si>
  <si>
    <t>https://www.sec.gov.lk/wp-content/uploads/2021/09/CCM-Brochure-October-2021-1.pdf</t>
  </si>
  <si>
    <t>https://www.energy.gov.lk/images/resources/downloads/ser-guideline-sep-2020.pdf</t>
  </si>
  <si>
    <t>https://www.project.jfn.ac.lk/hrncet/wp-content/uploads/CleanEnergySeminarPresentationA5_siste_utkast.pdf</t>
  </si>
  <si>
    <t>https://www.lankatiles.com/wp-content/uploads/2023/06/Lanka-tiles-PLC-AR-2022_23.pdf</t>
  </si>
  <si>
    <t>https://www.sltda.gov.lk/storage/common_media/Sri Lanka-Tourism-Strategic-Action-Plan-2022-to-202589033083.pdf</t>
  </si>
  <si>
    <t>https://www.casrilanka.com/casl/images/stories/2020/pdfs/slfrs_presentation_materials/slfrs_16.pdf</t>
  </si>
  <si>
    <t>https://cdn.cse.lk/cms-internal/news/mGvdZyPcorHB7XeR_15Aug2023040404GMT_1692072244601.pdf</t>
  </si>
  <si>
    <t>https://www.srilankan.com/download/Info_to_Bidders.pdf</t>
  </si>
  <si>
    <t>https://cdn.cse.lk/pdf/annual-reports/Annual-Report-2021.pdf</t>
  </si>
  <si>
    <t>http://dr.lib.sjp.ac.lk/bitstream/handle/123456789/8265/Sustainability Reporting and Its Impact on Financial Performance A Study of the Sri Lankan Financial Sector.pdf</t>
  </si>
  <si>
    <t>https://investsrilanka.com/wp-content/uploads/2023/05/INVESTMENT-APPLICATION-IT-SECTOR-EDITED.pdf</t>
  </si>
  <si>
    <t>https://www.ndbbank.com/cms/media/1050/Investor-PPT-Q3-2018-Public-e693f7eac0b620179316f3337041eede8f96089f.pdf</t>
  </si>
  <si>
    <t>https://cdn.cse.lk/cmt/upload_report_file/728_1622624756127.pdf</t>
  </si>
  <si>
    <t>https://www.cbsl.gov.lk/sites/default/files/cbslweb_documents/press/pr/press_20210423_revised_regulations_issued_under_foreign_exchange_act_no_12_of_2017_e.pdf</t>
  </si>
  <si>
    <t>https://auditorgeneral.gov.lk/web/images/Intranet/article/Magazine--Presentation-of-Financial-Statements1.pdf</t>
  </si>
  <si>
    <t>https://capitaltrust.lk/Uploads/1610176063_Lanka Walltiles and Lanka Tiles Research Report.pdf</t>
  </si>
  <si>
    <t>https://www.casrilanka.com/casl/images/stories/2020/pdfs/slfrs_presentation_materials/slfrs_15.pdf</t>
  </si>
  <si>
    <t>https://moe.gov.lk/wp-content/uploads/2021/04/K173_TRANSFORM_Sri_Lanka_Report_FINAL_WEB.pdf</t>
  </si>
  <si>
    <t>https://www.casrilanka.com/casl/images/stories/2020/pdfs/slfrs_presentation_materials/slfrs_9.pdf</t>
  </si>
  <si>
    <t>https://investsrilanka.com/wp-content/uploads/2023/12/Investor-Services-Brochure-Dec-2023.pdf</t>
  </si>
  <si>
    <t>https://www.combank.lk/financials/annual-report/16/2021</t>
  </si>
  <si>
    <t>https://www.bseindia.com/xml-data/corpfiling/AttachHis/4cb6bec3-00df-460c-8071-d1075e0efd6d.pdf</t>
  </si>
  <si>
    <t>https://www.casrilanka.com/casl/images/stories/2016/2016_pdf/presentation_materials/presentation_of_financial_statements_lkas_1.pdf</t>
  </si>
  <si>
    <t>https://www.cbsl.gov.lk/sites/default/files/cbslweb_documents/press/notices/notice_20220328_Governors_speech_in_all_party_conference_e.pdf</t>
  </si>
  <si>
    <t>https://lachamber.com/clientuploads/Global_Programs/DCOG/Consulate General of Sri Lanka/PortCityPresentationCCC.pdf</t>
  </si>
  <si>
    <t>https://casrilanka.com/casl/images/stories/content/publications/publications/accounting_standards/public_sector_accounting_standards/accounting_stnds_public.pdf</t>
  </si>
  <si>
    <t>https://lirneasia.net/wp-content/uploads/2022/01/LIRNEasia-Towards-a-Realistic-AI-Policy-for-Sri-Lanka.pdf</t>
  </si>
  <si>
    <t>https://www.cbsl.gov.lk/sites/default/files/cbslweb_documents/laws/cdg/Foreign_Exchange_Act_Direction_No_15_of_2021_e.pdf</t>
  </si>
  <si>
    <t>https://www.cbsl.gov.lk/sites/default/files/cbslweb_documents/press/pr/press_20220308_monetary_policy_review_no_3_of_2022_detailed_version_e.pdf</t>
  </si>
  <si>
    <t>http://www.humanrights.asia/wp-content/uploads/2019/03/PRESENTATION-SRI-LANKA.pdf</t>
  </si>
  <si>
    <t>https://fdss.kdu.ac.lk/dss/wp-content/uploads/2021/08/Senaratne-2017_IRC-2017_pp-91-97.pdf</t>
  </si>
  <si>
    <t>https://tfadatabase.org/fr/uploads/thematicdiscussiondocument/Sri_Lanka_presentation_on_NTFC_25.06.2019_web.pdf</t>
  </si>
  <si>
    <t>https://www.srilankabusiness.com/pdf/industrycapabilityreport_ceramicsector.pdf</t>
  </si>
  <si>
    <t>http://ir.lib.seu.ac.lk/bitstream/123456789/5966/1/K2021_ISSUE-4 (73-82).pdf</t>
  </si>
  <si>
    <t>https://www.casrilanka.com/casl/images/stories/EDBA/6 company law part 1 28-10-2018 presentation.pdf</t>
  </si>
  <si>
    <t>https://cdn.cse.lk/cms-internal/NEWS/Me2eeyFiUemVdRlm_16Aug2023054107GMT_1692164467513.pdf</t>
  </si>
  <si>
    <t>http://fiusrilanka.gov.lk/docs/home_slider/2023/Presentation_2023_12_14.pdf</t>
  </si>
  <si>
    <t>https://www.unisdr.org/preventionweb/files/2556_UWL20Chandradasa2020Sri20Lanka.pdf</t>
  </si>
  <si>
    <t>https://www.cepa.lk/wp-content/uploads/2020/08/Overview-of-Poverty-01.pdf</t>
  </si>
  <si>
    <t>https://www.clinicaloncologyonline.net/article/S0936-6555(22)00228-X/pdf</t>
  </si>
  <si>
    <t>https://cdn.cse.lk/cmt/upload_report_file/508_1653300092463.pdf</t>
  </si>
  <si>
    <t>https://www.sltda.gov.lk/storage/common_media/Brand and Consumer Insights for Tourism Reopening in Sri Lanka2666900614.pdf</t>
  </si>
  <si>
    <t>https://www.ips.lk/wp-content/uploads/2017/06/xeport_nce.pdf</t>
  </si>
  <si>
    <t>https://www.lolcsecurities.com/pdf/Company/Royal_Ceramic.pdf</t>
  </si>
  <si>
    <t>https://www.casrilanka.com/casl/images/stories/content/publications/publications/sri_lanka_auditing_standards/currently_applicable_sri_lanka_auditing_standards/slaus_20500.pdf</t>
  </si>
  <si>
    <t>http://slaasc.lk/files/LKAS 40-Investment Property _1496307327_LKAS 40-Investment Property.pdf</t>
  </si>
  <si>
    <t>https://investsrilanka.com/wp-content/uploads/2022/12/Long-term-residence-VISA-for-foreign-investors.pdf</t>
  </si>
  <si>
    <t>https://www.researchgate.net/profile/Niluka-Anuradha/publication/322265620_MOMENTUM_IN_SECURITY_RETURNS_AND_INVESTOR_BEHAVIOR_EVIDENCE_FROM_SRI_LANKA/links/5a4efbb5458515e71b086769/MOMENTUM-IN-SECURITY-RETURNS-AND-INVESTOR-BEHAVIOR-EVIDENCE-FROM-SRI-LANKA.pdf</t>
  </si>
  <si>
    <t>https://www.casrilanka.com/casl/images/stories/2020/pdfs/kc5_additional_reading_materials/ref_2_sri_lankan_travel_tourism_industry.pdf</t>
  </si>
  <si>
    <t>https://www.casrilanka.com/casl/images/stories/2015pdf/accounting_standard/sri_lanka_accounting_standard_lkas_7.pdf</t>
  </si>
  <si>
    <t>https://www.cbsl.gov.lk/sites/default/files/cbslweb_documents/publications/AR_2022_presentation_e.pdf</t>
  </si>
  <si>
    <t>http://www.slaasc.lk/files/LKAS 1 - Presentation of Financial Statements _1596185932_19. LKAS 1-Presentation of Financial Statements.pdf</t>
  </si>
  <si>
    <t>https://s26.q4cdn.com/317237604/files/doc_downloads/legacy_docs/burgerking/2013/d7ba8e92-9e3c-f0cb-17f8-2cbd745764e4.pdf</t>
  </si>
  <si>
    <t>https://cdn.cse.lk/cmt/upload_report_file/487_1650272651484.pdf</t>
  </si>
  <si>
    <t>https://www.researchgate.net/profile/Pasindu-Dharmasiri-2/publication/374826377_EXPLORING_INVESTOR_ENGAGEMENT_WITH_CRYPTOCURRENCY_INVESTMENTS_IN_SRI_LANKA/links/6540cbdf3cc79d48c5bcdb09/EXPLORING-INVESTOR-ENGAGEMENT-WITH-CRYPTOCURRENCY-INVESTMENTS-IN-SRI-LANKA.pdf?origin=publication_detail</t>
  </si>
  <si>
    <t>https://www.lankatiles.com/wp-content/uploads/2023/06/Lanka-Walltiles-PLC-AR-2022_23.pdf</t>
  </si>
  <si>
    <t>https://www.ndbbank.com/cms/media/4729/PDF-22-Slides-2117-KB-0a86652baf1a25a30017e28a42aa2ec9c5d8de93.pdf</t>
  </si>
  <si>
    <t>https://investsrilanka.com/wp-content/uploads/2022/09/VISAProcedure.pdf</t>
  </si>
  <si>
    <t>https://internews.org/sites/default/files/2020-01/SriLanka_Handbook_Religious_Freedom_English_2020.pdf</t>
  </si>
  <si>
    <t>https://www.unisdr.org/files/68230_10srilankadrmstatusreport.pdf</t>
  </si>
  <si>
    <t>http://ir.kdu.ac.lk/bitstream/handle/345/5298/44-51.pdf?sequence=1</t>
  </si>
  <si>
    <t>https://www.ilo.org/wcmsp5/groups/public/---ed_dialogue/---dialogue/documents/publication/wcms_206005.pdf</t>
  </si>
  <si>
    <t>https://www.ifc.org/content/dam/ifc/doc/mgrt/sri-lanka-cpsd-full-report-final.pdf</t>
  </si>
  <si>
    <t>https://www.casrilanka.com/casl/images/stories/PDBF/1. fsa ratio analysis.pdf</t>
  </si>
  <si>
    <t>https://dea.gov.in/sites/default/files/Sri Lanka.pdf</t>
  </si>
  <si>
    <t>https://www.casrilanka.com/casl/images/pdf/faculties/lkas1_presentation_of_financial_statements.pdf</t>
  </si>
  <si>
    <t>http://www.slaasc.lk/files/SLFRS 1-First time Adoption of Sri Lanka Accounting Standards _1496303565_SLFRS 1-First time Adoption of Sri Lanka Accounting Standards.pdf</t>
  </si>
  <si>
    <t>https://www.saarcenergy.org/wp-content/uploads/2018/05/Country-Presentation-Sri-Lanka-.pdf</t>
  </si>
  <si>
    <t>https://www.thelancet.com/pdfs/journals/lansea/PIIS2772-3682(22)00021-X.pdf</t>
  </si>
  <si>
    <t>http://mgt.ruh.ac.lk/southajbi/wp-content/uploads/2022/07/SAJBI-2-3_Macro-Economic-Variables-and-Stock-Market-Performance-in-Sri-Lanka.pdf</t>
  </si>
  <si>
    <t>https://www.riunit.lk/wp-content/uploads/2015/03/Gym-and-fitness-Markey-report-overview-1.pdf?6bfec1&amp;6bfec1</t>
  </si>
  <si>
    <t>https://storage.googleapis.com/jnl-sljo-j-ijabf-files/journals/1/articles/146/6595129baed21.pdf</t>
  </si>
  <si>
    <t>https://www.researchgate.net/profile/Sandya-Jayasena/publication/377109090_INVESTOR'S_INTENTION_TO_INVEST_IN_THE_STOCK_MARKET_AMIDST_THE_ECONOMIC_CRISIS_IN_SRI_LANKA_USING_AN_EXTENDED_THEORY_OF_PLANNED_BEHAVIOR/links/659589d56f6e450f19c891a4/Investors-Intention-to-Invest-in-the-Stock-Market-Amidst-the-Economic-Crisis-in-Sri-Lanka-Using-an-Extended-Theory-of-Planned-Behavior.pdf</t>
  </si>
  <si>
    <t>https://casrilanka.lk/casl/images/stories/2020/pdfs/slfrs_presentation_materials/lkas_36.pdf</t>
  </si>
  <si>
    <t>https://www.casrilanka.com/casl/images/stories/content/publications/publications/accounting_standards/slfrs_15_revenue_from_contracts_with_customers.pdf</t>
  </si>
  <si>
    <t>http://www.lankatiles.com/wp-content/uploads/2022/06/Lanka-Walltiles-PLC_Annual-Report-2020-21.pdf</t>
  </si>
  <si>
    <t>https://documents1.worldbank.org/curated/en/626491603440496920/pdf/Integrating-Early-Childhood-Care-and-Education-in-Sri-Lanka-From-Global-Evidence-to-National-Action.pdf</t>
  </si>
  <si>
    <t>https://cdn.cse.lk/cmt/upload_report_file/1045_1607051688348.pdf</t>
  </si>
  <si>
    <t>https://www.unescap.org/sites/default/d8files/event-documents/Session_8_UNDP - Sri Lanka SDG Investor Map - ESCAP workshop - Day 2_0.pdf</t>
  </si>
  <si>
    <t>https://www.srilankan.com/download/SriLankan_Airlines_Management_Presentation.pdf</t>
  </si>
  <si>
    <t>https://investsrilanka.com/wp-content/uploads/2020/10/registration-form.pdf</t>
  </si>
  <si>
    <t>https://parliament.lk/uploads/documents/paperspresented/performance-report-ministry-of-plantation-industries-2019.pdf</t>
  </si>
  <si>
    <t>https://www.nestle.lk/sites/g/files/pydnoa551/files/2021-05/Q1 2021_Interim Financial Statements Sgd.pdf</t>
  </si>
  <si>
    <t>https://databankfiles.worldbank.org/public/ddpext_download/poverty/987B9C90-CB9F-4D93-AE8C-750588BF00QA/current/Global_POVEQ_LKA.pdf</t>
  </si>
  <si>
    <t>https://www.researchgate.net/profile/Indunil-Ediriweera/publication/362694403_Economic_Factors_and_Stock_Market_Performance_Sri_Lankan_Context/links/62f9d4c5b8dc8b4403e35f86/Economic-Factors-and-Stock-Market-Performance-Sri-Lankan-Context.pdf</t>
  </si>
  <si>
    <t>https://www.ais.unwater.org/ais/pluginfile.php/232/mod_page/content/134/SriLanka_Report.pdf</t>
  </si>
  <si>
    <t>https://www.nec.gov.lk/wp-content/uploads/2017/02/NEC-GEP-final-English.pdf</t>
  </si>
  <si>
    <t>https://pdfs.semanticscholar.org/64fd/00f03c2adaef11f419fa06e15bf0f1d51d94.pdf</t>
  </si>
  <si>
    <t>https://expolankazone.com/uploads/Presentation/5.pdf</t>
  </si>
  <si>
    <t>https://www.mediasupport.org/wp-content/uploads/2021/02/Sri-Lanka-Media-Audience-Study-2019-Low-Res.pdf</t>
  </si>
  <si>
    <t>https://asirihealth.com/imgup/pdf/finance/asiri-hospital-holdings-ar-2022-23.pdf</t>
  </si>
  <si>
    <t>https://www.cbsl.gov.lk/sites/default/files/cbslweb_documents/laws/cdg/Foreign_Exchange_Act_Direction_No_16_of_2021_e.pdf</t>
  </si>
  <si>
    <t>https://www.jrte.org/wp-content/uploads/2022/01/Impacts-of-water-pollution-in-Sri-Lanka.pdf</t>
  </si>
  <si>
    <t>https://www.sltda.gov.lk/storage/common_media/Weekly_Arrivals_Auguest_1st_Week.pdf</t>
  </si>
  <si>
    <t>https://cdn.cse.lk/pdf/index-gallery-pdf/SEC-23-07-2020.pdf</t>
  </si>
  <si>
    <t>https://fbsf.wyb.ac.lk/wp-content/uploads/2023/05/JAF-9-ii-19.pdf</t>
  </si>
  <si>
    <t>http://casrilanka.com/casl/images/stories/2020/pdfs/kc5_additional_reading_materials/ref_2_sri_lankan_travel_tourism_industry.pdf</t>
  </si>
  <si>
    <t>https://www.who.int/docs/default-source/ntds/leprosy/global-consultation-on-global-leprosy-strategy-2021-2030/23-stigma-discrimination-sri-lanka.pdf</t>
  </si>
  <si>
    <t>https://www.cbsl.gov.lk/sites/default/files/cbslweb_documents/publications/red/2022/Chapter_6_e.pdf</t>
  </si>
  <si>
    <t>https://www.casrilanka.com/casl/images/stories/2017/2017_pdfs/sab_portal/course_material/law_relating_to_partnership.pdf</t>
  </si>
  <si>
    <t>https://www.mea.gov.in/Portal/ForeignRelation/IndSriLanka_2019.pdf</t>
  </si>
  <si>
    <t>https://www.srilankan.com/pdf/annual-report/SriLankan_Airlines_Annual_Report_2021-22_E.pdf</t>
  </si>
  <si>
    <t>http://repository.rjt.ac.lk/bitstream/handle/123456789/6308/27 (1).pdf?sequence=1</t>
  </si>
  <si>
    <t>https://www.unescap.org/sites/default/d8files/event-documents/Deanna Morris_5May2022_innovative financing.pdf</t>
  </si>
  <si>
    <t>https://www.imf.org/-/media/Files/Publications/CR/2023/English/1LKAEA2023001.ashx</t>
  </si>
  <si>
    <t>https://expolankazone.com/uploads/Presentation/4.pdf</t>
  </si>
  <si>
    <t>https://sustainabledevelopment.un.org/content/documents/26277Report_The_Impact_of_COVID19_to_MSME_sector_in_Sri_Lanka.pdf</t>
  </si>
  <si>
    <t>https://www.researchgate.net/profile/Suren-Peter-2/publication/265088846_Investor_Behaviour_in_Sri_Lankan_Stock_Market/links/542a86400cf29bbc1267a647/Investor-Behaviour-in-Sri-Lankan-Stock-Market.pdf?origin=publication_detail</t>
  </si>
  <si>
    <t>https://www.casrilanka.com/casl/images/stories/2016/2016_pdf/presentation_materials/intangible_assets_lkas_38.pdf</t>
  </si>
  <si>
    <t>https://investsrilanka.com/wp-content/uploads/2023/01/Mineral-Sector.pdf</t>
  </si>
  <si>
    <t>https://cdn.cse.lk/cmt/upload_report_file/1267_1654506938794.pdf</t>
  </si>
  <si>
    <t>https://www.treasury.gov.lk/api/file/49ceeee5-b95d-488d-99d5-2d5df6ffba4d</t>
  </si>
  <si>
    <t>https://www.cbsl.gov.lk/sites/default/files/cbslweb_documents/statistics/mecpac/Chart_Pack_Q1_2022_e.pdf</t>
  </si>
  <si>
    <t>https://total-market-solutions.com/wp-content/uploads/2021/11/Capital-Metals-Corporate-Presentation-Jan-2021.pdf</t>
  </si>
  <si>
    <t>https://mgt.sjp.ac.lk/ent/wp-content/uploads/2020/10/SJE.pdf</t>
  </si>
  <si>
    <t>https://www.hsep.lk/images/Downloads/Publications/EssentialHealthServicesPackage.pdf</t>
  </si>
  <si>
    <t>https://www.wsws.org/en/articles/2016/01/11/tna-j11.pdf</t>
  </si>
  <si>
    <t>https://www.irbnet.de/daten/iconda/CIB11344.pdf</t>
  </si>
  <si>
    <t>https://www.srilankainsurance.com/images/reports/pdfs/ar-2021.pdf</t>
  </si>
  <si>
    <t>https://apps.who.int/iris/rest/bitstreams/1354526/retrieve</t>
  </si>
  <si>
    <t>https://www.pabcbank.com/wp-content/uploads/2022/04/PABC-AR-2021.pdf</t>
  </si>
  <si>
    <t>https://acde.crawford.anu.edu.au/sites/default/files/publication/acde_crawford_anu_edu_au/2021-06/acde_td_athukorala_2021_14.pdf</t>
  </si>
  <si>
    <t>https://www.vedantalimited.com/uploads/investor-overview/subsidiary-financials/Cairn-Lanka-Pvt-Ltd.pdf</t>
  </si>
  <si>
    <t>http://192.248.104.6/bitstream/handle/345/5298/44-51.pdf?sequence=1</t>
  </si>
  <si>
    <t>https://www.ndbbank.com/cms/media/4469/PDF-3-Pages-V1-481-KB-ecc6acaea421025c9c66e79144d55bf6b0282d97.pdf</t>
  </si>
  <si>
    <t>http://www.negombolawsociety.com/wp-content/uploads/2021/05/SC-Appeal-51-18-Cheating-Case-Judgment-.pdf</t>
  </si>
  <si>
    <t>http://192.248.104.6/bitstream/handle/345/6243/KDULAW_V2_Iss II_6.pdf?sequence=1</t>
  </si>
  <si>
    <t>https://www.cbsl.gov.lk/sites/default/files/cbslweb_documents/about/sldb_offer_document_20210805.pdf</t>
  </si>
  <si>
    <t>https://www.industry.gov.lk/web/wp-content/uploads/2023/03/Sector-overview-Textile-and-Apparel-Sector.pdf</t>
  </si>
  <si>
    <t>https://www.industry.gov.lk/web/wp-content/uploads/2023/01/Sector-overview-Ceramicporcelaintile-and-granite.pdf</t>
  </si>
  <si>
    <t>https://www.ips.lk/wp-content/uploads/2020/05/Creative-and-Cultural-Industries-In-Sri-Lanka_ips.pdf</t>
  </si>
  <si>
    <t>http://www.dr.lib.sjp.ac.lk/bitstream/handle/123456789/1596/Factors Influencing Stock Selection Decision the Case of Retail Investors in Colombo Stock Exchange.pdf?sequence=1</t>
  </si>
  <si>
    <t>https://www.srilankabusiness.com/ebooks/industry-capability-report-food-beverages-2021.pdf</t>
  </si>
  <si>
    <t>http://www.slaasc.lk/files/LKAS 1 – Presentation of Financial Statements_1483692271_LKAS 1 – Presentation of Financial Statements.pdf</t>
  </si>
  <si>
    <t>https://www.dugongconservation.org/media/2016/12/5.-EPSC-II_Sri-Lanka.pdf</t>
  </si>
  <si>
    <t>https://www.global-pages.me/wp-content/uploads/2009/03/Madhur-Srinivasa-March-2009-Global-Economy-and-South-Asia-Crisis-Impact-and-Policy-Options-Seminar-at-the-Ministory-of-Finance-Colombo-Sri-Lanka_OK.pdf</t>
  </si>
  <si>
    <t>http://www.nptccd.health.gov.lk/wp-content/uploads/2020/11/TB_epidemiological_review.pdf</t>
  </si>
  <si>
    <t>https://www.slamerp.lk/images/news/2021/Rubber_Industry_Rw.pdf</t>
  </si>
  <si>
    <t>https://cdn.cse.lk/pdf/investor-portal/invest-sri-lanka.pdf</t>
  </si>
  <si>
    <t>http://presidentsoffice.gov.lk/wp-content/uploads/2019/05/Final-v2.4-Typeset-MM-v12F-Cov3.pdf</t>
  </si>
  <si>
    <t>https://assets.kpmg.com/content/dam/kpmg/lk/pdf/kpmg-sri-lanka-insurance-report-issue-05-september-2021.pdf</t>
  </si>
  <si>
    <t>https://www.arx.cfa/-/media/regional/arx/post-pdf/2021/04/19/aforeign-investors-guide-to-sri-lanka.ashx?sc_lang=en&amp;hash=25AE9F7D9E424744BC3F7A28601F003D</t>
  </si>
  <si>
    <t>https://www.dfat.gov.au/sites/default/files/country-information-report-sri-lanka.pdf</t>
  </si>
  <si>
    <t>https://www.researchgate.net/profile/Ravi-Rathnasekara/publication/363216145_Pandemic_Outbreak_Investor_Sentiment_and_Stock_Market_Reaction_Evidence_from_the_Frontier_Market_Sri_Lanka/links/6311efc05eed5e4bd13e1927/Pandemic-Outbreak-Investor-Sentiment-and-Stock-Market-Reaction-Evidence-from-the-Frontier-Market-Sri-Lanka.pdf?origin=publication_detail</t>
  </si>
  <si>
    <t>https://www.adb.org/sites/default/files/institutional-document/32956/files/grievance-redress-mechanisms.pdf</t>
  </si>
  <si>
    <t>https://www.casrilanka.com/casl/images/stories/content/publications/publications/accounting_standards/bound_volume/lkas_1.pdf</t>
  </si>
  <si>
    <t>https://cdn.cse.lk/cms-internal/news/IAnT1cGi0Muwx0NO_18Jan2023034036GMT_1674013236407.pdf</t>
  </si>
  <si>
    <t>https://www.casrilanka.com/casl/images/stories/EDBA/1 company law part 1 02-07-2017 presentation.pdf</t>
  </si>
  <si>
    <t>https://www.ndbbank.com/cms/media/4088/AnnualReport2021-589c108526df27f11f200c097a0fb010d1742116.pdf</t>
  </si>
  <si>
    <t>https://www.scbcorporate.com/wp-content/uploads/2021/02/LKAS-38-Intangible-Assets.pdf</t>
  </si>
  <si>
    <t>https://www.gacap.com/assets/pdf/Sri Anu Hospitals Limited_Investor Presentation.pdf</t>
  </si>
  <si>
    <t>https://www.stockholm.embassy.gov.lk/wp-content/uploads/2021/10/Boersch.pdf</t>
  </si>
  <si>
    <t>http://auditorgeneral.gov.lk/web/images/audit-reports/upload/2021/state_corporation/2-xx/Sri-Lanka-Cricket--E.pdf</t>
  </si>
  <si>
    <t>https://project.jfn.ac.lk/hrncet/wp-content/uploads/CleanEnergySeminarPresentationA5_lav.pdf</t>
  </si>
  <si>
    <t>https://sugarres.lk/wp-content/uploads/2020/07/Journal-Vol-03-2017.pdf</t>
  </si>
  <si>
    <t>https://www.cbsl.gov.lk/sites/default/files/cbslweb_documents/press/pr/press_20220818_Monetary_Policy_Review_No_6_2022_e_H5du8.pdf</t>
  </si>
  <si>
    <t>https://srilanka.travel/sltpb_progress_reports/SLTPB_Progress_Report_March_2022.pdf</t>
  </si>
  <si>
    <t>https://www.tiruchelvam.com/wp-content/uploads/2021/06/Lexology_Foreign-Investment-Review-2021_Tiruchelvam-Associates.pdf</t>
  </si>
  <si>
    <t>https://cdn.cse.lk/cmt/upload_report_file/683_1496661469.pdf</t>
  </si>
  <si>
    <t>https://www.casrilanka.com/casl/images/stories/2020/pdfs/slfrs_presentation_materials/ifrs_09.pdf</t>
  </si>
  <si>
    <t>https://documents.worldbank.org/curated/en/955451509391414963/pdf/120728-REVISED-WP-46p-Sri-Lanka-Development-Update-November-2017-final-31102017.pdf</t>
  </si>
  <si>
    <t>https://www.adb.org/sites/default/files/publication/373316/sri-lankan-economy.pdf</t>
  </si>
  <si>
    <t>https://www.cgc.com.my/atp2017/slide/27th ATP 2017 - Presentation 11 - SLECIC Sri Lanka.pdf</t>
  </si>
  <si>
    <t>https://cdn.cse.lk/cmt/upload_report_file/508_1684842640428.pdf</t>
  </si>
  <si>
    <t>https://www.unescap.org/sites/default/d8files/knowledge-products/Sri Lanka Country Presentation.pdf</t>
  </si>
  <si>
    <t>https://www.casrilanka.com/casl/images/stories/2016/2016_pdf/presentation_materials/investment_property_lkas_40.pdf</t>
  </si>
  <si>
    <t>https://www.casrilanka.com/casl/images/stories/2016/2016_pdf/changes_of_sri_lanka_accounting_standards_bv_2016.pdf</t>
  </si>
  <si>
    <t>https://lk.usembassy.gov/wp-content/uploads/sites/149/2020-INTERNATIONAL-RELIGIOUS-FREEDOM-REPORT-SRI-LANKA.pdf</t>
  </si>
  <si>
    <t>https://www.casrilanka.com/casl/images/stories/2015pdf/accounting_standard/sri_lanka_accounting_standard_lkas_32.pdf</t>
  </si>
  <si>
    <t>https://investsrilanka.com/wp-content/uploads/2020/04/registration-form.pdf</t>
  </si>
  <si>
    <t>https://www.casrilanka.com/casl/images/stories/EDBA/1 company law part 1 - 3-11-2019 presentation.pdf</t>
  </si>
  <si>
    <t>https://lup.lub.lu.se/luur/download?func=downloadFile&amp;recordOId=1332930&amp;fileOId=1332931</t>
  </si>
  <si>
    <t>https://parliament.lk/uploads/documents/paperspresented/1669954835096379.pdf</t>
  </si>
  <si>
    <t>https://www.wins.org/wp-content/uploads/2024/03/2024-Response-Workshop-Presentation-Sri-Lanka.pdf</t>
  </si>
  <si>
    <t>https://cdn.cse.lk/cmt/upload_report_file/487_1680628906695.pdf</t>
  </si>
  <si>
    <t>https://www.cbsl.gov.lk/sites/default/files/cbslweb_documents/publications/annual_report/2021/en/13_Box_05.pdf</t>
  </si>
  <si>
    <t>https://www.casrilanka.com/casl/images/pdf/faculties/lkas12_income_taxes.pdf</t>
  </si>
  <si>
    <t>https://www.casrilanka.com/casl/images/stories/2016/2016_pdf/presentation_materials/interim_financial_reporting_lkas_34.pdf</t>
  </si>
  <si>
    <t>https://investor.perennialholdings.com/newsroom/20200131_173113_40S_OYRMCVD772IQNCPU.1.pdf</t>
  </si>
  <si>
    <t>https://seu.ac.lk/researchandpublications/airc/2015/Proceedings 3 - Page 19-24.pdf</t>
  </si>
  <si>
    <t>https://cdn.cse.lk/cmt/upload_report_file/389_1653904111630.pdf</t>
  </si>
  <si>
    <t>https://sdghelpdesk.unescap.org/sites/default/files/2018-08/Youth Issues - Sri Lanka.pdf</t>
  </si>
  <si>
    <t>https://ustr.gov/archive/assets/Trade_Development/Preference_Programs/GSP/GSP_in_Use_Country_Specific_Information/Sri_Lanka/asset_upload_file505_14841.pdf</t>
  </si>
  <si>
    <t>https://www.scbcorporate.com/wp-content/uploads/2021/02/Summary-of-the-Revised-Conceptual-Framework-for-Financial-Reporting_1540282889_Summary-of-the-Revised-Conce.pdf</t>
  </si>
  <si>
    <t>https://lpr.adb.org/sites/default/files/event/1728/india-ttt-20-session-11-environmental-law-sri-lanka.pdf</t>
  </si>
  <si>
    <t>https://conf.kln.ac.lk/scse2019/images/Site/Resources/SCSE2019_Presentation_Schedule_v2.pdf</t>
  </si>
  <si>
    <t>https://wbl.worldbank.org/content/dam/sites/wbl/documents/2021/02/2021.11.16_WBL_CountrySummary_SriLanka.pdf</t>
  </si>
  <si>
    <t>https://www.veriteresearch.org/wp-content/uploads/2018/06/Sri-Lankas-International-Trade-Vol.-1-No.-1.pdf</t>
  </si>
  <si>
    <t>https://www.ips.lk/images/docs/news/ips_media_pdf/2016/May 2016/DailyFT_27May2016.pdf</t>
  </si>
  <si>
    <t>http://www.slaasc.com/files/LKAS 1 - Presentation of Financial Statements_1483671780_LKAS 1 - Presentation of Financial Statements.pdf</t>
  </si>
  <si>
    <t>http://www.slaasc.com/files/LKAS 1 - Presentation of Financial Statements_1483673624_LKAS 1 - Presentation of Financial Statements.pdf</t>
  </si>
  <si>
    <t>https://mgt.sjp.ac.lk/acc/wp-content/uploads/2018/12/G17-1.pdf</t>
  </si>
  <si>
    <t>https://www.sec.gov.lk/asset/pdf/SEC-Act-Revised-Edition-2009.pdf</t>
  </si>
  <si>
    <t>http://repository.kln.ac.lk/bitstream/handle/123456789/18665/3rd NRCASS (121).pdf</t>
  </si>
  <si>
    <t>https://www.pwc.com/sg/en/mergers-and-acquisitions-asian-taxation-guide-2008/assets/maasiantaxguide-2008-sl.pdf</t>
  </si>
  <si>
    <t>https://www.casrilanka.com/casl/images/stories/content/accounting_standards/sri_lanka_accounting_standards_slfrs_09.pdf</t>
  </si>
  <si>
    <t>http://www.slaasc.lk/files/LKAS 1 - Presentation of Financial Statements _1486109845_LKAS 1 - Presentation of Financial Statements.pdf</t>
  </si>
  <si>
    <t>http://dr.lib.sjp.ac.lk/bitstream/handle/123456789/4084/Export oriented ornamental fish industry in Sri Lanka-001-015.pdf?sequence=5</t>
  </si>
  <si>
    <t>https://journals.sjp.ac.lk/index.php/icbm/article/view/5902/4368</t>
  </si>
  <si>
    <t>https://moe.gov.lk/wp-content/uploads/2021/11/General-Education-Sector-Development-Plan-2021-2025-1.pdf</t>
  </si>
  <si>
    <t>https://documents1.worldbank.org/curated/en/965981468114860720/pdf/575630WP0Box351DS0SriLanka01PUBLIC1.pdf</t>
  </si>
  <si>
    <t>https://vle.seu.ac.lk/pluginfile.php/68700/mod_resource/content/2/Lecture Presentation.pdf</t>
  </si>
  <si>
    <t>https://www.saarcenergy.org/wp-content/uploads/2018/07/Country-Presentation-Sri-Lanka-by-UN-Sanjaya.pdf</t>
  </si>
  <si>
    <t>http://pdf.wri.org/wri_fair_fit_workshop_presentation_sri_lanka_mpesl.pdf</t>
  </si>
  <si>
    <t>http://www.slaasc.com/files/LKAS 1 - Presentation of Financial Statements _1596185932_19. LKAS 1-Presentation of Financial Statements.pdf</t>
  </si>
  <si>
    <t>https://portcitystorage.blob.core.windows.net/pc-website/documents/investordeck/PCC - BSI - Incentives or Excemptions.pdf</t>
  </si>
  <si>
    <t>http://www.slaasc.com/files/LKAS 1 – Presentation of Financial Statements_1483679954_LKAS 1 – Presentation of Financial Statements.pdf</t>
  </si>
  <si>
    <t>https://www.eicher.in/content/dam/eicher-motors/investor/financial-and-reports/subsidiaries-financials/VECV-Lanka-Financial-Statement-Mar-23.pdf</t>
  </si>
  <si>
    <t>http://repository.kln.ac.lk/xmlui/bitstream/handle/123456789/7166/R Ranasinghe.pdf;sequence=1</t>
  </si>
  <si>
    <t>http://www.slaasc.lk/files/LKAS 1 - Presentation of Financial Statements_1483573244_LKAS 1 - Presentation of Financial Statements.pdf</t>
  </si>
  <si>
    <t>http://www.slaasc.lk/files/LKAS 1 - Presentation of Financial Statements_1483671780_LKAS 1 - Presentation of Financial Statements.pdf</t>
  </si>
  <si>
    <t>http://www.slaasc.lk/files/LKAS 1 – Presentation of Financial Statements_1483679954_LKAS 1 – Presentation of Financial Statements.pdf</t>
  </si>
  <si>
    <t>https://naosl.gov.lk/web/images/audit-reports/upload/2019/project/4-xii/Light-Rail-Transit-Project---E.pdf</t>
  </si>
  <si>
    <t>https://www.pwc.com/sg/en/mergers-and-acquisitions-asian-taxation-guide-2006/assets/maasiantaxguide-2006-sl-r.pdf</t>
  </si>
  <si>
    <t>https://lirneasia.net/wp-content/uploads/2012/06/HE-HEI_Survey2012June27_PPT.pdf</t>
  </si>
  <si>
    <t>https://www.casrilanka.com/casl/images/stories/EDBA/5 contract law part 2 5-1-2019 presentation.pdf</t>
  </si>
  <si>
    <t>https://cdn.cse.lk/pdf/press/investor-forum-newyork.pdf</t>
  </si>
  <si>
    <t>https://journals.sjp.ac.lk/index.php/hrmj/article/download/3582/2838</t>
  </si>
  <si>
    <t>https://www.cbsl.gov.lk/sites/default/files/cbslweb_documents/Winning_Industries_Rubber_and_Rubber_Products.pdf</t>
  </si>
  <si>
    <t>https://www.evidenceinvestor.com/wp-content/uploads/2021/12/SSRN-id3910478.pdf</t>
  </si>
  <si>
    <t>https://cdn.cse.lk/cmt/upload_cse_announcements/2631508381567_.pdf</t>
  </si>
  <si>
    <t>http://staff.sjp.ac.lk/aruna/wp-content/uploads/sites/39/2015/09/aruna_2.pdf</t>
  </si>
  <si>
    <t>https://www.casrilanka.com/casl/images/stories/EDBA/chapter 4 - analysis of accounting ratios.pdf</t>
  </si>
  <si>
    <t>http://repository.kln.ac.lk/bitstream/handle/123456789/22021/The Impact of Credit Risk Management Practices on F.pdf?sequence=1</t>
  </si>
  <si>
    <t>https://cdn.cse.lk/cmt/upload_report_file/386_1678158101147.pdf</t>
  </si>
  <si>
    <t>http://www.slaasc.lk/files/LKAS 1 - Presentation of Financial Statements_1483673624_LKAS 1 - Presentation of Financial Statements.pdf</t>
  </si>
  <si>
    <t>https://www.cbsl.gov.lk/sites/default/files/cbslweb_documents/publications/red/2020/Chapter_7_e.pdf</t>
  </si>
  <si>
    <t>https://www.unescap.org/sites/default/files/apdj12-1-6-saman.pdf</t>
  </si>
  <si>
    <t>https://unstats.un.org/unsd/tradeserv/Workshops/Madrid/IWTS_Item15(Sri Lanka).pdf</t>
  </si>
  <si>
    <t>https://www.slpa.lk/uploads/article_attachment/attachment_2022_05_12_1652333804.pdf</t>
  </si>
  <si>
    <t>https://www.ccisrilanka.org/wp-content/uploads/2021/04/Mr.-Sivarajah-Thumilans-Presentation.pdf</t>
  </si>
  <si>
    <t>https://www.cc.lu/fileadmin/user_upload/tx_ccnews/Mr_Cooray-Presentation_on_Trade___Investment.pdf</t>
  </si>
  <si>
    <t>https://moe.gov.lk/wp-content/uploads/2020/06/A-Transformation-in-Sri-Lankan-Education.pdf</t>
  </si>
  <si>
    <t>https://www.nsbm.ac.lk/wp-content/uploads/2021/08/ICOBI_2018_Sri-Lankan-Travel-Tourism-Industry-Recent-Trends-and-Future-Outlook-towards-Real-Estate-Development.pdf</t>
  </si>
  <si>
    <t>https://static.seekingalpha.com/uploads/sa_presentations/198/100198/original.pdf</t>
  </si>
  <si>
    <t>https://www.nsf.ac.lk/images/2023/Report-TDIA-Food-safety.pdf</t>
  </si>
  <si>
    <t>https://www.unescap.org/sites/default/d8files/event-documents/Hamza Malik_5May2022_macro.pdf</t>
  </si>
  <si>
    <t>https://www.casrilanka.com/casl/images/stories/EDBA/7 negotiable instruments presentation.pdf</t>
  </si>
  <si>
    <t>https://www.vedantalimited.com/uploads/investor-overview/subsidiary-financials/Cairn-Lanka-Private-Limited-fy23.pdf</t>
  </si>
  <si>
    <t>https://firstcapital.lk/wp-content/uploads/2023/09/Tourism-Sector-Update-Sep-2023.pdf</t>
  </si>
  <si>
    <t>https://www.cepa.lk/wp-content/uploads/2020/08/Poverty-Reduction-03-1.pdf</t>
  </si>
  <si>
    <t>http://www.slembassykorea.com/sin/download/BOI Project Proposals.pdf</t>
  </si>
  <si>
    <t>https://cdn.cse.lk/cmt/upload_report_file/2279_1654595809523.pdf</t>
  </si>
  <si>
    <t>https://www.casrilanka.com/casl/images/stories/2016/2016_pdf/presentation_materials/inventories_lkas_2.pdf</t>
  </si>
  <si>
    <t>https://slfa.lk/wp-content/uploads/2021/08/efmp2021p_1.pdf</t>
  </si>
  <si>
    <t>https://www.sec.gov.lk/wp-content/uploads/2020/11/2008-07-Guidelines-for-Appointment-of-Auditors-of-Listed-Companies.pdf</t>
  </si>
  <si>
    <t>https://www.ips.lk/wp-content/uploads/2022/03/Female-Entrepreneurship-and-the-Role-of-Business-Development-Services-in-Promoting-Small-and-Medium-Women-Entrepreneurs-in-Sri-Lanka_E_Book.pdf</t>
  </si>
  <si>
    <t>https://nutrition.health.gov.lk/wp-content/uploads/2023/05/NNP-English-book.pdf</t>
  </si>
  <si>
    <t>http://www.slaasc.lk/files/LKAS 1 - Presentation of Financial Statements _1689839808_LKAS 1-Presentation of Financial Statements.pdf</t>
  </si>
  <si>
    <t>https://www.oecd.org/gov/pcsd/JUNE15 PRESENTATION TO OECD-Uchita de Zoysa.pdf</t>
  </si>
  <si>
    <t>https://www.dilmahtea.com/sustainability/pdf/dilmah-ceylon-tea-company-plc-annual-report-2020-21.pdf</t>
  </si>
  <si>
    <t>https://deepblue.lib.umich.edu/bitstream/handle/2027.42/47809/445_2005_Article_15.pdf?sequence=1</t>
  </si>
  <si>
    <t>https://www.osti.gov/etdeweb/servlets/purl/20802530</t>
  </si>
  <si>
    <t>https://www.tcs.com/content/dam/tcs/pdf/discover-tcs/investor-relations/management-commentary/TCS_Investor_Relations_Presentation_4QFY19.pdf</t>
  </si>
  <si>
    <t>https://link.springer.com/content/pdf/10.1186/BF03352635.pdf</t>
  </si>
  <si>
    <t>https://nanoporetech.com/sites/default/files/s3/investors/reports/ONT%20Annual%20Report%202021.pdf</t>
  </si>
  <si>
    <t>https://link.springer.com/content/pdf/10.1007/bf02020419.pdf</t>
  </si>
  <si>
    <t>https://arhiv.djs.si/proc/bled2005/htm/pdf/00079.pdf</t>
  </si>
  <si>
    <t>https://www.mayerbrown.com/-/media/files/perspectives-events/events/2014/05/3rd-iel-anade-conference/files/presentation-slides/fileattachment/salinasielpresentationmexicoenergyreformandseconda.pdf</t>
  </si>
  <si>
    <t>https://togo.un.org/sites/default/files/2022-06/WFP Togo-2021 Annual Country Report.pdf</t>
  </si>
  <si>
    <t>https://shareholders.tpg.com/static-files/88c8d23d-18bb-44ff-b220-af55c18eebe9</t>
  </si>
  <si>
    <t>https://www.hubspot.com/hubfs/New Investor Presentation Q322 (5).pdf?filterTags=togo%2Fiowa&amp;certification=AcademySalesEnablementCertification</t>
  </si>
  <si>
    <t>https://s22.q4cdn.com/444849635/files/doc_presentations/2023/keys-2023-investor-day_master_03062023_final.pdf</t>
  </si>
  <si>
    <t>https://s28.q4cdn.com/141746709/files/doc_financials/2023/q2/TOST-Investor-Presentation-Q2FY23.pdf</t>
  </si>
  <si>
    <t>https://f.hubspotusercontent20.net/hubfs/421676/Investor Presentation Q420.pdf?filterTags=togo%2Fiowa&amp;certification=AcademySalesEnablementCertification</t>
  </si>
  <si>
    <t>https://a.storyblok.com/f/78437/x/0517471944/evgo-investor-relations-presentation-final.pdf</t>
  </si>
  <si>
    <t>https://www.manitexinternational.com/wp-content/uploads/2024/03/MNTX-March-2024-Investor-Deck-FINAL.pdf</t>
  </si>
  <si>
    <t>https://www.rcbc.com/uploads/media/RCBC-Investor-Presentation-FY2023.pdf</t>
  </si>
  <si>
    <t>https://www.hubspot.com/hubfs/Quarterly Investor Presentation Q123 (1).pdf?filterTags=togo%2Fiowa&amp;certification=AcademySalesEnablementCertification</t>
  </si>
  <si>
    <t>https://www.hubspot.com/hubfs/New Investor Presentation Q322 (4).pdf?filterTags=togo%2Fiowa&amp;certification=AcademySalesEnablementCertification</t>
  </si>
  <si>
    <t>https://www.grantpud.org/templates/galaxy/images/2024_Investor_Conference_Presentation_Final_for_Submission.pdf</t>
  </si>
  <si>
    <t>https://management.buffalo.edu/content/dam/mgt/Entrepreneurship/documents/venture-university-slide-deck-template-panasci-21.pdf</t>
  </si>
  <si>
    <t>https://pmo.gov.to/wp-content/uploads/2023/05/PRIF_TongaNIIP2021-30_V6_final.pdf</t>
  </si>
  <si>
    <t>https://theprif.org/sites/default/files/documents/Tonga NIIP 3_WEB FINAL REPORT_290622-TANTZD002.pdf</t>
  </si>
  <si>
    <t>https://www.tongapower.to/sites/default/files/inline-files/Annual Report 2020.pdf</t>
  </si>
  <si>
    <t>http://reservebank.to/data/documents/Publications/AnnualReports/NRBT AR 201920 - ENG.pdf</t>
  </si>
  <si>
    <t>http://www.reservebank.to/data/documents/Indicators/ER/2021/NRBT_ER_Dec21.pdf</t>
  </si>
  <si>
    <t>https://www.tnb.com.my/assets/conference_materials/Tenaga_Investor_Presentation_1.pdf</t>
  </si>
  <si>
    <t>https://filecache.investorroom.com/mr5ircnw_trulieve/368/download/Trulieve Investor Presentation May 2023.pdf</t>
  </si>
  <si>
    <t>https://d1io3yog0oux5.cloudfront.net/_3fcb42bd01930e978591647302844ce5/blade/db/1335/12002/investor_presentation/2023.11+BLADE+-+Investor+Deck+vF.pdf</t>
  </si>
  <si>
    <t>https://www.oxy.com/siteassets/documents/investors/quarterly-earnings/OXY4Q20ConferenceCallSlides.pdf</t>
  </si>
  <si>
    <t>https://d1io3yog0oux5.cloudfront.net/_d3b2852df765c1d55c83cdc42d26c75a/lifetime/db/1006/9057/pdf/Life+Time+-+Investor+Presentation+-+updated+8.15.23+v6.pdf</t>
  </si>
  <si>
    <t>https://www.tongaat.com/wp-content/uploads/2018/10/TH_International_Investor_Roadshow_Presentation_January_2011.pdf</t>
  </si>
  <si>
    <t>https://d1io3yog0oux5.cloudfront.net/_24b78d375ef95da54f093aad85c1abdc/lifetime/db/1006/9057/pdf/Life+Time+-+Investor+Presentation+-+updated+8.15.23+v6.pdf</t>
  </si>
  <si>
    <t>https://s23.q4cdn.com/405985100/files/doc_presentations/2015/Hudbay_InvestorPresentation_June10FINAL.pdf</t>
  </si>
  <si>
    <t>https://www.scotiabank.com/images/tt/en/files_AboutScotiabank/1566.pdf</t>
  </si>
  <si>
    <t>https://assets.kpmg.com/content/dam/kpmg/tt/pdf/2022-mid-year-budget-review.pdf</t>
  </si>
  <si>
    <t>http://www.nationalenergy.ttwww.investt.co.tt/news-and-events/trinidad-and-tobago-inves/Sekou-Global-Investment-Forum-Opportunities-Presentation-Final.pdf</t>
  </si>
  <si>
    <t>https://www.jstor.org/stable/27866106</t>
  </si>
  <si>
    <t>https://www.finance.gov.tt/wp-content/uploads/2021/10/2022-National-Budget-Presentation.pdf</t>
  </si>
  <si>
    <t>https://www.ttutc.com/wp-content/uploads/2019/07/ETF-Funds-Brochure-1.pdf</t>
  </si>
  <si>
    <t>https://www.finance.gov.tt/wp-content/uploads/2022/09/DS-Pres-Spotlight-on-the-Economy-Sept-2022.pdf</t>
  </si>
  <si>
    <t>https://rgd.legalaffairs.gov.tt/laws2/alphabetical_list/lawspdfs/70.07.pdf</t>
  </si>
  <si>
    <t>https://www.eogresources.com/documents/EOG Fact Sheet (April 2023).pdf</t>
  </si>
  <si>
    <t>https://1.health.gov.tt/sites/default/files/2021-02/COVID 19 Vaccine CMO Presentation Feb 2021 - FINAL.pdf</t>
  </si>
  <si>
    <t>https://tradeind.gov.tt/wp-content/uploads/2021/02/16-02-21-National_Export_Booster_Initiative.pdf</t>
  </si>
  <si>
    <t>https://www.investt.co.tt/news-and-events/trinidad-and-tobago-inves/Sekou-Global-Investment-Forum-Opportunities-Presentation-Final.pdf</t>
  </si>
  <si>
    <t>https://www.ttsec.org.tt/wp-content/uploads/Webinar-Presentation-on-Investment-Scams.pdf</t>
  </si>
  <si>
    <t>http://news.gov.tt/sites/default/files/2022 National Budget Presentation.pdf</t>
  </si>
  <si>
    <t>https://www.finance.gov.tt/wp-content/uploads/2014/09/Budget-Statement-2015.pdf</t>
  </si>
  <si>
    <t>https://www.jamstockex.com/wp-content/uploads/2021/06/NCBFG-Release-NCB-Financial-Group-Limited-Announces-Subsidiary-Gains-Membership-into-the-Trinidad-and-Tobago-Stock-Exchange.pdf</t>
  </si>
  <si>
    <t>https://www.ttsec.org.tt/wp-content/uploads/Investing-101-Part-2-of-3-Creating-Your-investor-Profile.pdf</t>
  </si>
  <si>
    <t>https://health.gov.tt/~healthgov/sites/default/files/2021-02/COVID 19 Vaccine CMO Presentation Feb 2021 - FINAL.pdf</t>
  </si>
  <si>
    <t>https://unfccc.int/files/cooperation_and_support/education_and_outreach/national_focal_points/application/pdf/presentation_from_trinidad_and_tobago.pdf</t>
  </si>
  <si>
    <t>https://wpuploadstorageaccount.blob.core.windows.net/corporate/2022/06/Primary-HFLE-Curriculum.pdf</t>
  </si>
  <si>
    <t>https://www.tgu.co.tt/wp-content/uploads/2019/12/TGU-Investor-Update-Call-Presentation-12-Dec-19.pdf</t>
  </si>
  <si>
    <t>https://media.ngc.co.tt/wp-content/uploads/2018/11/2018-11-27_media-release_energy-map-of-the-caribbean.pdf</t>
  </si>
  <si>
    <t>https://www.searchanddiscovery.com/documents/2014/30373thomas/ndx_thomas.pdf</t>
  </si>
  <si>
    <t>https://jdsellier.com/wp-content/uploads/2021/12/Primary-legislation-governing-the-regulation-of-the-securities-market-in-Trinidad-Tobago.pdf</t>
  </si>
  <si>
    <t>https://unfccc.int/sites/default/files/resource/Trinidad and Tobago_presentation pptx_FSV15.pdf</t>
  </si>
  <si>
    <t>https://www.finance.gov.tt/wp-content/uploads/2022/11/Media-Release-CAF-presented-the-Economy-and-Development-Report-in-Trinidad-Tobago-and-launched-its-Regional-Office-for-the-Ca.pdf</t>
  </si>
  <si>
    <t>https://www.pwc.com/tt/en/publications/assets/trinidad-and-tobago-national-budget-2023.pdf</t>
  </si>
  <si>
    <t>https://www.energy.gov.tt/wp-content/uploads/2024/02/SWBR2023-Launch-Presentation.pdf</t>
  </si>
  <si>
    <t>https://www.ttparliament.org/wp-content/uploads/2022/01/a2021-13g.pdf</t>
  </si>
  <si>
    <t>https://www.finance.gov.tt/wp-content/uploads/2015/10/Budget-Speech-2016.pdf</t>
  </si>
  <si>
    <t>https://rgd.legalaffairs.gov.tt/laws2/Alphabetical_List/lawspdfs/79.52.pdf</t>
  </si>
  <si>
    <t>https://www.central-bank.org.tt/sites/default/files/latest-news/presentation-cybersecurity-webinar-20230206.pdf</t>
  </si>
  <si>
    <t>http://xqdoc.imedao.com/14fa32ffc811e83fe5c851c4.pdf</t>
  </si>
  <si>
    <t>http://pcc.edu.tt/about/e_a_l_tt.pdf</t>
  </si>
  <si>
    <t>https://mtca.gov.tt/wp-content/uploads/2024/02/Press-Release-Carnival-Report-2024-updated.pdf</t>
  </si>
  <si>
    <t>http://www.energy.tt/downloads/events/NEC_Presentation_2012_03_12.pdf</t>
  </si>
  <si>
    <t>https://www.ttparliament.org/wp-content/uploads/2021/10/The-Covid-19-Pandemic-and-the-2022-National-Budget.pdf</t>
  </si>
  <si>
    <t>https://www.finance.gov.tt/wp-content/uploads/2023/10/2023.10.02-2024-Budget-Statement.pdf</t>
  </si>
  <si>
    <t>https://www.mona.uwi.edu/cop/sites/default/files/MISKE_WITT_&amp;_ASSOCIATES_2008_Achieving_Inclusion_Transforming_the_Education_System_of_Trinidad_and_Tobago.pdf</t>
  </si>
  <si>
    <t>https://ngc.co.tt/wp-content/uploads/2018/11/2018-11-27_media-release_energy-map-of-the-caribbean.pdf</t>
  </si>
  <si>
    <t>https://republicwealthmanagement.com/wp-content/uploads/2023/10/TT-Budget-2023-2024.pdf</t>
  </si>
  <si>
    <t>https://www.central-bank.org.tt/sites/default/files/latest-news/polymer-presentation-october-2020_0.pdf</t>
  </si>
  <si>
    <t>https://www.finance.gov.tt/wp-content/uploads/2022/09/Budget-Statement-2023-1.pdf</t>
  </si>
  <si>
    <t>https://www.cepal.org/sites/default/files/events/files/day_1-session_1-smart_grid-charlene_john.pdf</t>
  </si>
  <si>
    <t>https://www.finance.gov.tt/wp-content/uploads/2023/08/OSI-Presentation-2023-A-New-Era-in-Insolvency-in-Trinidad-and-Tobago.pdf</t>
  </si>
  <si>
    <t>http://pcc.edu.tt/about/n_s_c_c.pdf</t>
  </si>
  <si>
    <t>https://www.finance.gov.tt/wp-content/uploads/2022/09/Budget-Statement-2023.pdf</t>
  </si>
  <si>
    <t>https://www.finance.gov.tt/wp-content/uploads/2013/11/51.pdf</t>
  </si>
  <si>
    <t>https://www.bp.com/content/dam/bp/business-sites/en/global/corporate/pdfs/investors/bp-investor-update-2023-gas.pdf</t>
  </si>
  <si>
    <t>https://faolex.fao.org/docs/pdf/tri220158.pdf</t>
  </si>
  <si>
    <t>https://www.ilo.org/wcmsp5/groups/public/---americas/---ro-lima/---sro-port_of_spain/documents/meetingdocument/wcms_377623.pdf</t>
  </si>
  <si>
    <t>https://www.ttparliament.org/wp-content/uploads/2021/10/Evolution-of-a-Nation-Trinidad-and-Tobago-at-50.pdf</t>
  </si>
  <si>
    <t>https://www.finance.gov.tt/wp-content/uploads/2019/07/The-Property-Tax-Act.pdf</t>
  </si>
  <si>
    <t>https://www.finance.gov.tt/wp-content/uploads/2023/09/MoFTT-Guide-to-Budget-September-2023-R.pdf</t>
  </si>
  <si>
    <t>https://www.finance.gov.tt/wp-content/uploads/2022/09/Budget-Statement-2023-E-Version.pdf</t>
  </si>
  <si>
    <t>https://climate-transparency-platform.org/sites/default/files/2023-07/PPT 03 Case Trinida &amp; Tobago.pdf</t>
  </si>
  <si>
    <t>https://media.ngc.co.tt/wp-content/uploads/2022/09/2022-09-28_media-release_ngc-group-financial-performance-bolstered-for-first-half-2022.pdf</t>
  </si>
  <si>
    <t>https://firstforum.org/wp-content/uploads/2021/05/Publication_01814.pdf</t>
  </si>
  <si>
    <t>https://www.central-bank.org.tt/sites/default/files/page-file-uploads/Know Your Money 2017 - Rounding Presentation.pdf</t>
  </si>
  <si>
    <t>https://nationaltrust.tt/home/wp-content/uploads/2019/05/Nelson-Island-Presentation.pdf</t>
  </si>
  <si>
    <t>https://www.ttsec.org.tt/wp-content/uploads/14_Three_ways_to_make_your_money_grow.pdf</t>
  </si>
  <si>
    <t>https://tandtftc.org/wp-content/uploads/2023/10/Presentation-to-TTCSI-web-with-suggested-changes-28.02.2022-Final.pdf</t>
  </si>
  <si>
    <t>https://mtca.gov.tt/wp-content/uploads/2022/06/TrinidadandTobago2021_.pdf</t>
  </si>
  <si>
    <t>https://sta.uwi.edu/rdifund/sites/default/files/rdifund/RDI Fund Operational Guidelines-Updated August 2021.pdf</t>
  </si>
  <si>
    <t>http://news.gov.tt/sites/default/files/E-Gazette/Gazette 2012/Gazette/Gazette No. 60 of 2012.pdf</t>
  </si>
  <si>
    <t>https://wedocs.unep.org/bitstream/handle/20.500.11822/11510/Trinidad_Mercury_Presentation_-_2015_08_06.pdf?sequence=1&amp;amp;isAllowed=</t>
  </si>
  <si>
    <t>https://www.central-bank.org.tt/sites/default/files/page-file-uploads/Multi-Dimensional_Poverty_Indicators_Presentation.pdf</t>
  </si>
  <si>
    <t>http://en.investt.co.tt/why-invest/cost-of-doing-business/InvesTT_CostOfDoingBusiness_2021.pdf</t>
  </si>
  <si>
    <t>https://rgd.legalaffairs.gov.tt/Laws2/Alphabetical_List/lawspdfs/88.01.pdf</t>
  </si>
  <si>
    <t>https://www.social.gov.tt/wp-content/uploads/2021/03/Social-Sector-Investment-Programme-2021.pdf</t>
  </si>
  <si>
    <t>https://foreign.gov.tt/documents/1016/Revised_Draft_Diaspora_Policy_SEPT2021.pdf</t>
  </si>
  <si>
    <t>https://rgd.legalaffairs.gov.tt/laws2/Alphabetical_List/lawspdfs/11.28.pdf</t>
  </si>
  <si>
    <t>https://uwispace.sta.uwi.edu/dspace/bitstream/handle/2139/41195/School Improvement Policy Context in TT FJames.pdf?sequence=1</t>
  </si>
  <si>
    <t>https://www.finance.gov.tt/wp-content/uploads/2019/07/The-Stamp-Duty-Act.pdf</t>
  </si>
  <si>
    <t>https://www.central-bank.org.tt/sites/default/files/presentations/polymer-presentation-october-2020_0.pdf</t>
  </si>
  <si>
    <t>https://www.researchgate.net/profile/Maxine-Hunte/publication/316158895_CRIME_IN_TRINIDAD_AND_TOBAGO_TRENDS_AND_IMPLICATIONS/links/58f3d226458515ff23b475d7/CRIME-IN-TRINIDAD-AND-TOBAGO-TRENDS-AND-IMPLICATIONS.pdf</t>
  </si>
  <si>
    <t>https://www.ttparliament.org/wp-content/uploads/2022/01/a2004-01.pdf</t>
  </si>
  <si>
    <t>https://ctu.int/wp-content/uploads/2022/12/4.-Trinidad-and-Tobago-DTT-Status-Update-Presentation-07_02_23.pdf</t>
  </si>
  <si>
    <t>https://www.finance.gov.tt/wp-content/uploads/2021/10/Budget-Statement-2022.pdf</t>
  </si>
  <si>
    <t>https://www.repsol.com/content/dam/repsol-corporate/en_gb/accionistas-e-inversores/cnmv/2022/ii07092022-agreement-for-the-acquisition-by-eig-global-energy-partners-of-25-percent-stake-in-repsol-exploration-and-production-business.pdf</t>
  </si>
  <si>
    <t>https://www.eeas.europa.eu/sites/default/files/news_-_eib_and_epa_presentation_at_jaffa.pdf</t>
  </si>
  <si>
    <t>https://assets.ey.com/content/dam/ey-sites/ey-com/en_tt/article/ey-tt-budget-2024-20231002-v1.pdf?download</t>
  </si>
  <si>
    <t>https://sta.uwi.edu/principal/sites/default/files/principal/Presentation College Career Guidance Seminar Ver 3.pdf</t>
  </si>
  <si>
    <t>https://trinityexploration.com/wp-content/uploads/2023/06/Investor-Technical-Presentation-June-2023-Hummingbird-Buenos-Ayres-vF.pdf</t>
  </si>
  <si>
    <t>https://www.central-bank.org.tt/sites/default/files/page-file-uploads/Finance &amp; Accounting - IFRS 9 Presentation.pdf</t>
  </si>
  <si>
    <t>https://www.central-bank.org.tt/sites/default/files/page-file-uploads/2020-annual-economic-survey_0.pdf</t>
  </si>
  <si>
    <t>https://www.planning.gov.tt/sites/default/files/sites/default/files/BIOREACH Validation workshop Presentation.pdf</t>
  </si>
  <si>
    <t>https://unstats.un.org/unsd/Distributive_trade/EGM-DTS-webpage/Country Notes TRINIDAD &amp; TOBAGO.pdf</t>
  </si>
  <si>
    <t>https://www.central-bank.org.tt/sites/default/files/presentations/Central Bank of Trinidad and Tobago Statement on Financial Technology and Virtual Currencies_Presentation.pdf</t>
  </si>
  <si>
    <t>https://agla.gov.tt/downloads/forms/Revised-Laws/Constitution.pdf</t>
  </si>
  <si>
    <t>https://www.investorstatelawguide.com/documents/documents/BIT-0296 - Canada - Trinidad &amp; Tobago (1997) (citation and source).pdf</t>
  </si>
  <si>
    <t>https://www.ilo.org/wcmsp5/groups/public/---dgreports/---exrel/documents/statement/wcms_193697.pdf</t>
  </si>
  <si>
    <t>https://www.energy.gov.tt/wp-content/uploads/2015/11/Ministers-Presentation-at-SE4ALL-Bolivia.pdf</t>
  </si>
  <si>
    <t>https://s29.q4cdn.com/560491837/files/doc_downloads/2023/05/Liberty-Latin-America-Overview-Q1-2023.pdf</t>
  </si>
  <si>
    <t>https://www.central-bank.org.tt/sites/default/files/page-file-uploads/PSC Presentation to BATT 6 February 2014 final .pdf</t>
  </si>
  <si>
    <t>https://archive.finance.gov.tt/wp-content/uploads/2013/11/sp110405013001.pdf</t>
  </si>
  <si>
    <t>https://www.energy.gov.tt/wp-content/uploads/2021/12/MEEI-YE2020-Press-Conference-Presentation-12-14-2021.pdf</t>
  </si>
  <si>
    <t>https://www.ttsec.org.tt/wp-content/uploads/SEC-Know-your-Investor-Rights-and-Responsibilities.pdf</t>
  </si>
  <si>
    <t>https://www.central-bank.org.tt/sites/default/files/presentations/The Imperative of Strong Corporate Governance for Financial Stability June 2017 Powerpoint Presentation.pdf</t>
  </si>
  <si>
    <t>https://tradeind.gov.tt/wp-content/uploads/2022/05/TBIP-Launch.pdf</t>
  </si>
  <si>
    <t>http://parlcloud.ttparliament.org:8081/PapersLaidViewer/TempFiles/OPM Admin Report 30Sep13.pdf</t>
  </si>
  <si>
    <t>https://rgd.legalaffairs.gov.tt/laws2/alphabetical_list/lawspdfs/39.01.pdf</t>
  </si>
  <si>
    <t>https://www.ilo.org/wcmsp5/groups/public/---americas/---ro-lima/---sro-port_of_spain/documents/presentation/wcms_304861.pdf</t>
  </si>
  <si>
    <t>https://chamber.org.tt/wp-content/uploads/2013/06/Kevin-Nurse-Presentation-TT-Chamber-Doing-Business-draft.a-2013-06-07.pdf</t>
  </si>
  <si>
    <t>https://publications.iadb.org/publications/english/document/A-Challenging-Endeavor-The-Arts-in-Trinidad-and-Tobago.pdf</t>
  </si>
  <si>
    <t>https://tradeind.gov.tt/wp-content/uploads/2017/10/10_25_17_Budget_Presentation.pdf</t>
  </si>
  <si>
    <t>https://republicwealthmanagement.com/wp-content/uploads/2022/10/RMWL-TT-Budget-2022-2023.pdf</t>
  </si>
  <si>
    <t>https://sustainabledevelopment.un.org/content/documents/1461Working for Sustainable Development in Trinidad and Tobago.pdf</t>
  </si>
  <si>
    <t>https://www.energy.gov.tt/wp-content/uploads/2020/08/Feature-Address-by-Senato-the-Honourable-Franklin-Khan-at-the-Presentation-of-the-Crude-Oil-Audit-Results-for-Year-End-2018.pdf</t>
  </si>
  <si>
    <t>https://www.ttparliament.org/wp-content/uploads/2022/01/p12-s2-J-20220506-HRED-R2.pdf</t>
  </si>
  <si>
    <t>https://www.icatt.org/common/Uploaded files/Taxation/Budget Commentary/2024/KPMGs 2024 Budget Commentary for Trinidad and Tobago.pdf</t>
  </si>
  <si>
    <t>https://ttchildren.org/wp-content/uploads/2021/08/CHILDRENS-COMMUNITY-RESIDENCES-FOSTER-CARE-AND-NURSERIES-ACT-2000.pdf</t>
  </si>
  <si>
    <t>https://www.bakertilly.tt/media/1578/doing-business-in-trinidad-and-tobago-2016-guide.pdf</t>
  </si>
  <si>
    <t>https://gottbs.com/wp-content/uploads/2020/11/GMP-Webinar-Eximbank-presentation-2020-10-30.pdf</t>
  </si>
  <si>
    <t>https://republictt.com/pdfs/national-budget/Budget-2023-2024-Highlights.pdf</t>
  </si>
  <si>
    <t>https://www.central-bank.org.tt/sites/default/files/2017-09/The Imperative of Strong Corporate Governance for Financial Stability June 2017 Powerpoint Presentation.pdf</t>
  </si>
  <si>
    <t>https://registration.ttengage.tt/LegalDocuments/Terms and Conditions.pdf</t>
  </si>
  <si>
    <t>https://www.energy.gov.tt/content/PGS_2012_Presentation_on_Trinidad_.pdf</t>
  </si>
  <si>
    <t>https://ttec.co.tt/default/wp-content/uploads/2022/04/FOIA-2022.pdf</t>
  </si>
  <si>
    <t>https://ttma.com/assets/Uploads/TTMAs-Recommendations-to-Improve-the-Ease-of-Doing-Business-in-Trinidad-and-Tobago-.pdf</t>
  </si>
  <si>
    <t>https://www.planning.gov.tt/sites/default/files/Assessment_of_Trinidad _and_Tobago_VAB.pdf</t>
  </si>
  <si>
    <t>https://finance.tha.gov.tt/wp-content/uploads/2023/06/Fiscal-2024-Budget-Statement-AC-comp.pdf</t>
  </si>
  <si>
    <t>https://firstforum.org/wp-content/uploads/2021/05/Publication_00020.pdf</t>
  </si>
  <si>
    <t>https://www.adaptation-fund.org/wp-content/uploads/2021/10/AFB.PPRC_.28.16-Proposal-for-Trinidad-and-Tobago.pdf</t>
  </si>
  <si>
    <t>https://www.cepal.org/sites/default/files/events/files/trinidad_and_tobago_1.pdf</t>
  </si>
  <si>
    <t>https://files.eric.ed.gov/fulltext/EJ1291360.pdf</t>
  </si>
  <si>
    <t>https://www.undp.org/sites/g/files/zskgke326/files/2022-10/PNUDLAC-working-paper-37-TrinidadTabago-EN.pdf</t>
  </si>
  <si>
    <t>https://rdlg.gov.tt/wp-content/uploads/National_Workplace_Policy_on_HIV_and_AIDS.pdf</t>
  </si>
  <si>
    <t>https://www.energy.gov.tt/wp-content/uploads/2021/12/Feature-Address-By-Minister-Of-Energy-And-Energy-Industries-At-The-Presentation-Of-The-Gas-Audit-Results-For-The-Year-End-2020-And-Official-Launch-Of-The-2021-Deepwater-Bid-Round.pdf</t>
  </si>
  <si>
    <t>https://www.oas.org/cicaddocs/Document.aspx?Id=3079</t>
  </si>
  <si>
    <t>https://www.ilo.org/wcmsp5/groups/public/---americas/---ro-lima/---sro-port_of_spain/documents/presentation/wcms_758022.pdf</t>
  </si>
  <si>
    <t>https://www.energy.gov.tt/wp-content/uploads/2013/11/Legal_Presentation_on_2013_Onshore_Bid_Round.pdf</t>
  </si>
  <si>
    <t>https://cvpcs.asu.edu/sites/default/files/content/products/TT VPA_project presentation_3_25_09.pdf</t>
  </si>
  <si>
    <t>https://www.finance.gov.tt/wp-content/uploads/2013/11/sp110405013001.pdf</t>
  </si>
  <si>
    <t>https://www.icao.int/environmental-protection/Documents/SolarFeasabilityStudies_PiarcoTrinidadTobago_Report-July9-web.pdf</t>
  </si>
  <si>
    <t>https://www.finance.gov.tt/wp-content/uploads/2021/09/Ministers-Presentation-on-TTRA-Bill-in-Senate-on-14.09.21.pdf</t>
  </si>
  <si>
    <t>https://www.pwc.com/tt/en/publications/assets/tt_national_budget_2010-11.pdf</t>
  </si>
  <si>
    <t>https://www.central-bank.org.tt/sites/default/files/page-file-uploads/A Clear Direction April 2011.pdf</t>
  </si>
  <si>
    <t>https://www.finance.gov.tt/wp-content/uploads/2016/07/The-Government-of-Trinidad-and-Tobago-successfully-launches-a-10-yr-US-1-Billion-International-Bond.pdf</t>
  </si>
  <si>
    <t>https://www.energy.gov.tt/wp-content/uploads/2019/11/Feature-Address-by-the-Honourable-Minister-of-Energy-and-Energy-Industries-at-the-presentation-of-the-Gas-Audit-Results-for-the-year-end-2018.pdf</t>
  </si>
  <si>
    <t>http://chamber.org.tt/wp-content/uploads/2013/06/Kevin-Nurse-Presentation-TT-Chamber-Doing-Business-draft.a-2013-06-07.pdf</t>
  </si>
  <si>
    <t>https://wpuploadstorageaccount.blob.core.windows.net/corporate/2022/05/Media-release-100-Schoalrships-awarded.pdf</t>
  </si>
  <si>
    <t>https://www.ttparliament.org/wp-content/uploads/2022/09/Budget_Summaries_2022.pdf</t>
  </si>
  <si>
    <t>https://moj.gov.jm/sites/default/files/publication/documnet/Minister Chuck's Presentation for the T &amp; T Crime Symposium.pdf</t>
  </si>
  <si>
    <t>https://tradeind.gov.tt/quo_storage/2020/08/25-8-20-GFF-Cheque-Disbursement.pdf</t>
  </si>
  <si>
    <t>https://publications.iadb.org/publications/english/document/Crime-and-Violence-in-Trinidad-and-Tobago-IDB-Series-on-Crime-and-Violence-in-the-Caribbean.pdf</t>
  </si>
  <si>
    <t>https://www.ilo.org/wcmsp5/groups/public/---americas/---ro-lima/---sro-port_of_spain/documents/presentation/wcms_741044.pdf</t>
  </si>
  <si>
    <t>https://www.finance.gov.tt/wp-content/uploads/2014/02/sp110405013001.pdf</t>
  </si>
  <si>
    <t>https://storage.moe.gov.tt/corporate/2022/09/ASSESSMENT-FRAMEWORK-FOR-SEA-2019_2023.pdf</t>
  </si>
  <si>
    <t>http://www.investt.co.tt/how-we-help/trinidad-and-tobago-diasp/Trinidad-and-Tobago-Guidelines-for-registering-a-business1.pdf</t>
  </si>
  <si>
    <t>https://natt.gov.tt/sites/default/files/pdfs/National Identity Guidelines_FINALReduced Size.pdf</t>
  </si>
  <si>
    <t>https://www.ilo.org/wcmsp5/groups/public/---americas/---ro-lima/---sro-port_of_spain/documents/presentation/wcms_762217.pdf</t>
  </si>
  <si>
    <t>https://ird.gov.tt/Media/Default/IRDForms/I-Individual_Income_Tax_Deductions_and_Allowances--2021.pdf</t>
  </si>
  <si>
    <t>https://www.finance.gov.tt/wp-content/uploads/2021/07/The-Public-Procurement-and-Disposal-of-Public-Property-Procurement-Methods-and-Procedures-Regulations-2021.pdf</t>
  </si>
  <si>
    <t>https://tradeind.gov.tt/wp-content/uploads/2020/08/25-8-20-GFF-Cheque-Disbursement.pdf</t>
  </si>
  <si>
    <t>https://www.central-bank.org.tt/sites/default/files/page-file-uploads/SEC Presentation October 2013 - Hilaire Noel Pantor.pdf</t>
  </si>
  <si>
    <t>https://sta.uwi.edu/conferences/09/salises/documents/j de lisle.pdf</t>
  </si>
  <si>
    <t>http://s017.sela.org/media/2756531/trinidad-and-tobago-intellectual-property-offices-lalloo-ramlal.pdf</t>
  </si>
  <si>
    <t>https://www.ohchr.org/Documents/Issues/Housing/Homelessness/States/Trinidad-and-Tobago.pdf</t>
  </si>
  <si>
    <t>https://www.aegistt.com/files/Budget/2016-budget-report.pdf</t>
  </si>
  <si>
    <t>https://tradeind.gov.tt/wp-content/uploads/2016/03/National-Strategic-Corporate-Social-Responsibility-Policy-for-Trinidad-and-Tobago.pdf</t>
  </si>
  <si>
    <t>https://www.central-bank.org.tt/sites/default/files/latest-news/inflation-dynamics-trinidad-tobago-20232701.pdf</t>
  </si>
  <si>
    <t>https://sta.uwi.edu/igds/breakthesilence/documents/UWI_IGDS_BTS_2011_Protocols_Draft.pdf</t>
  </si>
  <si>
    <t>https://www.central-bank.org.tt/sites/default/files/page-file-uploads/Licensing of Financial Institutions.pdf</t>
  </si>
  <si>
    <t>http://www.stowtt.info/downloads/Sample Manual for Small Micro Contractors.pdf</t>
  </si>
  <si>
    <t>https://www.sela.org/media/3205012/trinidad-and-tobago-intellectual-property-offices-lalloo-ramlal.pdf</t>
  </si>
  <si>
    <t>https://tradeind.gov.tt/wp-content/uploads/2019/09/Speaking-Notes-for-TTTP-Launch.pdf</t>
  </si>
  <si>
    <t>https://www.ttparliament.org/wp-content/uploads/2023/05/JSCNS_CJS_TTPS_S1.pdf</t>
  </si>
  <si>
    <t>https://assets.kpmg.com/content/dam/kpmg/tt/pdf/KPMGs 2024 Budget Commentary for Trinidad and Tobago.pdf</t>
  </si>
  <si>
    <t>https://www.bahamasmission.ch/wp-content/uploads/2021/11/Bahamas-Statement-on-the-UPR-of-Trinidad-and-Tobago.pdf</t>
  </si>
  <si>
    <t>https://www.touchstoneexploration.com/wp-content/uploads/2022/09/September-2022-Corporate-Presentation-.pdf</t>
  </si>
  <si>
    <t>https://www.ceintelligence.com/files/documents/Trinidad_Presentation.pdf</t>
  </si>
  <si>
    <t>https://www.central-bank.org.tt/sites/default/files/page-file-uploads/Know Your Money 2017 - Rounding Presentation_0.pdf</t>
  </si>
  <si>
    <t>https://www.bankerstt.com/Portals/0/Documents/BICTTL_Financial_Statements_2022-FINAL.pdf</t>
  </si>
  <si>
    <t>https://www.finance.gov.tt/wp-content/uploads/2020/10/Budget-Statement-2021-1.pdf</t>
  </si>
  <si>
    <t>https://canari.org/wp-content/uploads/2015/12/CACTT-second-workshop-report.pdf</t>
  </si>
  <si>
    <t>https://www.cardi.org/wp-content/uploads/downloads/2012/12/8-National-Presentation-Trinidad-and-Tobago.pdf</t>
  </si>
  <si>
    <t>http://transparency.org.tt/wp/wp-content/uploads/2021/02/Strategic-Plan-2021-2022.pdf</t>
  </si>
  <si>
    <t>https://www.ttbizlink.gov.tt/trade/tnt/cmn/pdf/Compendium_of_Incentives_3rd_draft.pdf</t>
  </si>
  <si>
    <t>https://tradeind.gov.tt/wp-content/uploads/2020/12/1-12-20-Growing-a-manufacturing-business-for-export.pdf</t>
  </si>
  <si>
    <t>https://rgd.legalaffairs.gov.tt/laws2/Alphabetical_List/lawspdfs/22.03.pdf</t>
  </si>
  <si>
    <t>https://webopac.ttlawcourts.org/LibraryJud/Judgments/coa/2015/rajkumar/CvA_15_S153DD26apr2017.pdf</t>
  </si>
  <si>
    <t>https://firstforum.org/wp-content/uploads/2021/05/Publication_00682.pdf</t>
  </si>
  <si>
    <t>https://www.touchstoneexploration.com/wp-content/uploads/2023/01/Corporate-Presentation-January-2023.pdf</t>
  </si>
  <si>
    <t>https://www.finance.gov.tt/wp-content/uploads/2023/07/Media-Release-Moodys-Investors-Services-improves-Trinidad-and-Tobagos-credit-rating-outlook-from-stable-to-positive.pdf</t>
  </si>
  <si>
    <t>http://www.investt.co.tt/news-and-events/trinidad-and-tobago-inves/Marcia-Maynard-Manager-Investment-Facilitation-National-Energy-Corporation-of-Trinidad-and-Tobago.pdf</t>
  </si>
  <si>
    <t>https://tatt.org.tt/wp-content/uploads/2023/10/DTT-Transition-Presentation.pdf</t>
  </si>
  <si>
    <t>https://webopac.ttlawcourts.org/LibraryJud/Judgments/HC/kokaram/2018/cv_18_03511DD18jun2019.pdf</t>
  </si>
  <si>
    <t>http://laws.gov.tt/ttdll-web/revision/download/53057?type=act</t>
  </si>
  <si>
    <t>https://www.cepal.org/sites/default/files/events/files/10b_0.pdf</t>
  </si>
  <si>
    <t>https://sta.uwi.edu/conferences/13/finance/documents/Julia Jhinkoo BBF5 Presentation - Composite Index for TT.pdf</t>
  </si>
  <si>
    <t>https://ctu.int/wp-content/uploads/2022/12/CTU-Internet-Governance-Presentation-vf.pdf</t>
  </si>
  <si>
    <t>https://www.finance.gov.tt/wp-content/uploads/2016/04/2016-Mid-year-Budget-Review.pdf</t>
  </si>
  <si>
    <t>https://repositorio.cepal.org/bitstream/handle/11362/46504/77/PO2020_TrinidadAndTobago_en.pdf</t>
  </si>
  <si>
    <t>http://www.learningsaba.com/2021_October/SBA-Handbook-2020.pdf</t>
  </si>
  <si>
    <t>https://www.fao.org/3/AZ981E/az981e.pdf</t>
  </si>
  <si>
    <t>https://www.cepal.org/sites/default/files/events/files/210511_meeting_minutes_cdp_caribbean_final.pdf</t>
  </si>
  <si>
    <t>https://health.gov.tt/sites/default/files/2021-02/COVID 19 Vaccine CMO Presentation Feb 2021 - FINAL.pdf</t>
  </si>
  <si>
    <t>https://auditorgeneral.gov.tt/sites/default/files/Auditor-General-Report-2020.pdf</t>
  </si>
  <si>
    <t>https://beacon.co.tt/wp-content/uploads/2021/03/BEA-TTCGC-2020.pdf</t>
  </si>
  <si>
    <t>https://www.finance.gov.tt/wp-content/uploads/2019/07/The-Public-Procurement-and-Disposal-of-Public-Property-Act-2015.pdf</t>
  </si>
  <si>
    <t>https://www.energy.gov.tt/content/International_Roadshow_Presentation_(IP_and_Nape_Expo_2012).pdf</t>
  </si>
  <si>
    <t>https://www.energy.gov.tt/wp-content/uploads/2014/08/Energy-Minister-hails-BP-approval-of-Juniper-Project-as-a-sign-of-Strong-Investor-Confidence.pdf</t>
  </si>
  <si>
    <t>https://www.imf.org/-/media/Files/Publications/CR/2023/English/1TTOEA2023003.ashx and</t>
  </si>
  <si>
    <t>https://www.ofso.org.tt/wp-content/uploads/2018/10/Presentation-for-Interclub-of-Trinidad-on-March-1-2011-v2-1.pdf</t>
  </si>
  <si>
    <t>https://www.cepal.org/sites/default/files/events/files/trinidad_and_tobago-_session_3_presentation_-_proposed_strategies_and_transformative_polices.pdf</t>
  </si>
  <si>
    <t>https://visittrinidad.tt/wp-content/uploads/2022/03/Trinidad-and-Tobago-National-Tourism-Policy-2021-2030.pdf</t>
  </si>
  <si>
    <t>https://www.oecd.org/tax/tax-policy/revenue-statistics-latin-america-and-caribbean-trinidad-and-tobago.pdf</t>
  </si>
  <si>
    <t>https://www.finance.gov.tt/wp-content/uploads/2014/05/129.pdf</t>
  </si>
  <si>
    <t>https://publications.iadb.org/publications/english/document/Independent-Country-Program-Review-Trinidad-and-Tobago-2016-2020.pdf</t>
  </si>
  <si>
    <t>https://www.planning.gov.tt/sites/default/files/sites/default/files/BIOREACH Validation Workshop EH Presentation.pdf</t>
  </si>
  <si>
    <t>https://nationalenergy.tt/portals/0/documents/Port_of_Galeota_Guide.pdf</t>
  </si>
  <si>
    <t>https://www.finance.gov.tt/wp-content/uploads/2018/05/EOI-Notice-Investor-Engagement-Strategy.pdf</t>
  </si>
  <si>
    <t>https://www.investorstatelawguide.com/documents/documents/BIT-0664 - Spain-Trinidad and Tobago BIT (1999) (citation and source).pdf</t>
  </si>
  <si>
    <t>https://www.ird.gov.tt/Media/Default/IRDForms/F-TD1--.pdf</t>
  </si>
  <si>
    <t>http://news.gov.tt/sites/default/files/E-Gazette/Gazette 2022/Debate of the House of Representatives/(No. 47) Monday 17th September, 2018.pdf</t>
  </si>
  <si>
    <t>https://www.tclgroup.com/wp-content/uploads/2022/04/TCL-AR-21.pdf</t>
  </si>
  <si>
    <t>https://sta.uwi.edu/conferences/14/revenue/documents/140603-TTEITIPresentation-BPtt-RevenueReportingConference-MR.pdf</t>
  </si>
  <si>
    <t>https://www.touchstoneexploration.com/wp-content/uploads/2019/05/May-2019-TXP-Presentation.pdf</t>
  </si>
  <si>
    <t>https://agla.gov.tt/forms/companies/Form46.pdf</t>
  </si>
  <si>
    <t>https://www.ilo.org/wcmsp5/groups/public/---americas/---ro-lima/---sro-port_of_spain/documents/meetingdocument/wcms_306334.pdf</t>
  </si>
  <si>
    <t>https://www.finance.gov.tt/wp-content/uploads/2023/02/Statement-by-the-Hon.-Colm-Imbert-MP-Minister-of-Finance-on-the-TTRA-Strategic-Plan-2023-2025.pdf</t>
  </si>
  <si>
    <t>https://ttma.com/assets/Uploads/TTMA-By-Laws-FINAL2.pdf</t>
  </si>
  <si>
    <t>http://news.gov.tt/sites/default/files/E-Gazette/Gazette 2022/Debate of the House of Representatives/(No. 43)Tuesday 3rd July, 2018.pdf</t>
  </si>
  <si>
    <t>https://cvpcs.asu.edu/sites/default/files/content/products/Katz Choate ASC_TT Presentation_short version_10_30_06.pdf</t>
  </si>
  <si>
    <t>https://www.imf.org/external/pubs/ft/wp/2005/wp05197.pdf</t>
  </si>
  <si>
    <t>https://sta.uwi.edu/procurement/sites/default/files/procurement/Introductory.pdf</t>
  </si>
  <si>
    <t>https://www.pwc.com/tt/en/publications/assets/trinidad-and-tobago-national-budget-2020.pdf</t>
  </si>
  <si>
    <t>https://www.finance.gov.tt/wp-content/uploads/2022/09/Presentation-by-Dr.-Dorian-Noel.pdf</t>
  </si>
  <si>
    <t>https://republictt.com/pdfs/national-budget/2024-Budget-Statement.pdf</t>
  </si>
  <si>
    <t>https://sta.uwi.edu/conferences/petrodollar/SManwaring_EMA Presentation.pdf</t>
  </si>
  <si>
    <t>https://www.ric.org.tt/wp-content/uploads/2019/07/Towards-Renewable-Energy-Deployment-in-the-Electricty-Sector-of-Trinidad-FINAL-9-7-2019.pdf</t>
  </si>
  <si>
    <t>https://media.ngc.co.tt/wp-content/uploads/2019/02/2019-02-05_presentation_sustainability-through-people-and-technology_mark-loquan.pdf</t>
  </si>
  <si>
    <t>https://projects.ilo.org/wcmsp5/groups/public/---dgreports/---exrel/documents/statement/wcms_193697.pdf</t>
  </si>
  <si>
    <t>https://www.jstor.org/stable/25830816</t>
  </si>
  <si>
    <t>http://trinidadlaw.com/wp-content/uploads/2019/08/Forum-August-2019-1.pdf</t>
  </si>
  <si>
    <t>https://www.oas.org/en/sla/dlc/mesicic/docs/mesicic5_tto_annex60.pdf</t>
  </si>
  <si>
    <t>https://www.opm.gov.tt/wp-content/uploads/RoadMap-PHASE-2-REPORT-.pdf</t>
  </si>
  <si>
    <t>https://www.planning.gov.tt/sites/default/files/sites/default/files/VISION 2030 &amp; the SDGs - UN MAPS Mission 18.04.2017.pdf</t>
  </si>
  <si>
    <t>https://tradeind.gov.tt/quo_storage/2022/08/24-08-22-TIC-2022.pdf</t>
  </si>
  <si>
    <t>https://investor.rexih.com/newsroom/20130814_182137_5WH_579C858F0D2C761448257BC70034EA3E.1.pdf</t>
  </si>
  <si>
    <t>https://www.investorstatelawguide.com/documents/documents/BIT-0085 - Trinidad and Tobago-United States BIT (1994).pdf</t>
  </si>
  <si>
    <t>https://sta.uwi.edu/eng/sites/default/files/eng/documents/OSHA 1 of 3.pdf</t>
  </si>
  <si>
    <t>https://webopac.ttlawcourts.org/LibraryJud/Judgments/HC/mohammed_r/2020/cv_20_02068DD20apr2021.pdf</t>
  </si>
  <si>
    <t>https://agla.gov.tt/forms/companies/FAQs for BOs.pdf</t>
  </si>
  <si>
    <t>http://oit.org/wcmsp5/groups/public/---dgreports/---exrel/documents/statement/wcms_193697.pdf</t>
  </si>
  <si>
    <t>https://www.finance.gov.tt/wp-content/uploads/2021/10/State-Enterprises-Investment-Programme-SEIP-2022.pdf</t>
  </si>
  <si>
    <t>https://tradeind.gov.tt/wp-content/uploads/2018/03/National-Consumer-Policy-2018-2023.pdf</t>
  </si>
  <si>
    <t>https://www.central-bank.org.tt/sites/default/files/2017-09/Aspects of TTs Global Economic Interactions MPR Nov 11 2016.pdf</t>
  </si>
  <si>
    <t>https://www.finance.gov.tt/wp-content/uploads/2020/12/Estimates-of-Revenue-2021.pdf</t>
  </si>
  <si>
    <t>https://www.ttparliament.org/wp-content/uploads/2021/10/Eightieth-Report-of-the-Salaries-Review-Commission.pdf</t>
  </si>
  <si>
    <t>https://www.angostura.com/wp-content/uploads/2023/04/Angostura-Holdings-Limited-Annual-Report-2022-.pdf</t>
  </si>
  <si>
    <t>https://lokjackgsb.edu.tt/wp-content/uploads/2022/03/Professional-Certificate-in-Public-Procurement-Practice.pdf</t>
  </si>
  <si>
    <t>https://rgd.legalaffairs.gov.tt/Laws2/Alphabetical_List/lawspdfs/54.70.pdf</t>
  </si>
  <si>
    <t>https://www.pwc.com/tt/en/publications/assets/trinidad-and-tobago-tax-alert-december-2021.pdf</t>
  </si>
  <si>
    <t>https://wedocs.unep.org/bitstream/handle/20.500.11822/201/Mid_term_evaluation_of_the_UNEP_GEF_project_Regional_project_for_implementing_biosafety_frameworks_in_the_Caribbean_subregion.pdf?sequence=1</t>
  </si>
  <si>
    <t>https://www.cbd.int/doc/meetings/nr/rw5nr-car-01/other/rw5nr-car-01-tt-nr4-experiences-en.pdf</t>
  </si>
  <si>
    <t>https://documents.worldbank.org/curated/en/669741468313467739/pdf/WPS6840.pdf</t>
  </si>
  <si>
    <t>https://www.pwc.com/tt/en/publications/assets/trinidad-and-tobago-national-budget-2021.pdf</t>
  </si>
  <si>
    <t>https://taxappealboard.gov.tt/wp-content/uploads/trinidad-tobago-income-tax-act.pdf</t>
  </si>
  <si>
    <t>https://www.finance.gov.tt/wp-content/uploads/2013/11/sp110909044250.pdf</t>
  </si>
  <si>
    <t>https://www.finance.gov.tt/wp-content/uploads/2023/10/Budget-Statement-2024-for-web.pdf</t>
  </si>
  <si>
    <t>https://assets.ey.com/content/dam/ey-sites/ey-com/en_tt/article/ey-tt-budget-2023-20220926.pdf?download</t>
  </si>
  <si>
    <t>http://news.gov.tt/sites/default/files/COVID 19 Vaccine CMO Presentation Feb 2021 - FINAL.pdf</t>
  </si>
  <si>
    <t>https://rgd.legalaffairs.gov.tt/laws2/Alphabetical_List/lawspdfs/82.80.pdf</t>
  </si>
  <si>
    <t>https://tradeind.gov.tt/wp-content/uploads/2022/09/15-09-22-2022-Gallagher-Insurance-Brokers.pdf</t>
  </si>
  <si>
    <t>https://www.ttsec.org.tt/wp-content/uploads/Handling-Investor-Complaints.pdf</t>
  </si>
  <si>
    <t>https://www.nrel.gov/docs/fy21osti/78210.pdf</t>
  </si>
  <si>
    <t>https://www.irena.org/-/media/Files/IRENA/Agency/Statistics/Statistical_Profiles/Central America and the Caribbean/Trinidad and Tobago_Central America and the Caribbean_RE_SP.pdf</t>
  </si>
  <si>
    <t>https://tradeind.gov.tt/wp-content/uploads/2022/03/09-03-22-PPIE.pdf</t>
  </si>
  <si>
    <t>https://michelerobinson.net/assets/docs/4_-_Contingent_Liability_Management_-_Country_presentationTRINIDAD_-_V2.17881651.pdf</t>
  </si>
  <si>
    <t>https://www.cepal.org/sites/default/files/presentation/files/minister_foreginaffairs_trinidad-tobago_presentation_santiago_chile.pdf</t>
  </si>
  <si>
    <t>https://sta.uwi.edu/conferences/16/cote/documents/COTE2016-HenryBaileypresentation.pdf</t>
  </si>
  <si>
    <t>https://www.ima.gov.tt/wp-content/uploads/2018/12/Rachael-Tobago-Symposium-coral-presentation.pdf</t>
  </si>
  <si>
    <t>https://www.energy.gov.tt/wp-content/uploads/2013/11/PGS_2012_Presentation_on_Trinidad_.pdf</t>
  </si>
  <si>
    <t>https://www.ttsec.org.tt/wp-content/uploads/Avoiding-Scams.pdf</t>
  </si>
  <si>
    <t>https://www.central-bank.org.tt/sites/default/files/reports/financial-stability-report-2022-20230803.pdf</t>
  </si>
  <si>
    <t>https://www.cibc.com/content/dam/cibc-public-assets/about-cibc/investor-relations/pdfs/quarterly-results/2022/q122presentation-en.pdf</t>
  </si>
  <si>
    <t>https://investor.austal.com/static-files/e65ee504-f703-4887-aa94-da3f741fba31</t>
  </si>
  <si>
    <t>https://unctad.org/system/files/official-document/diaeed2011d3_en.pdf</t>
  </si>
  <si>
    <t>https://caribbean.unfpa.org/sites/default/files/pub-pdf/Trinidad Country Profile (1).pdf</t>
  </si>
  <si>
    <t>https://www.finance.gov.tt/wp-content/uploads/2021/07/The-Public-Procurement-and-Disposal-of-Public-Property-Participation-in-Procurement-Regulations-2021.pdf</t>
  </si>
  <si>
    <t>https://sustainabledevelopment.un.org/content/documents/1169242Final T&amp;T report.pdf</t>
  </si>
  <si>
    <t>https://www.rbc.com/investor-relations/_assets-custom/pdf/aif2022.pdf</t>
  </si>
  <si>
    <t>https://www.finance.gov.tt/wp-content/uploads/2015/05/ODRA-Speech-docx-Amended.pdf</t>
  </si>
  <si>
    <t>https://www.finance.gov.tt/wp-content/uploads/2014/02/sp110909044250.pdf</t>
  </si>
  <si>
    <t>https://www.finance.gov.tt/wp-content/uploads/2019/07/The-Industrial-Relations-Act.pdf</t>
  </si>
  <si>
    <t>https://s2.q4cdn.com/639056707/files/doc_presentations/2018/11/PD-Investor-Presentation-Combination-with-Trinidad-Drilling-November-2018-Final.pdf</t>
  </si>
  <si>
    <t>https://sta.uwi.edu/cru/sites/default/files/cru/HistoryCocoaProductionTT.pdf</t>
  </si>
  <si>
    <t>https://unstats.un.org/unsd//Distributive_trade/EGM-DTS-webpage/Country Notes TRINIDAD &amp; TOBAGO.pdf</t>
  </si>
  <si>
    <t>http://www.panoroenergy.com/wp-content/uploads/2018/11/Panoro-Energy-Investor-Presentation-final.pdf</t>
  </si>
  <si>
    <t>https://www.unescwa.org/sites/default/files/event/materials/4.2_overview_of_the_tunisian_energy_transition_fund_and_presentation_of_its_re_incentives-_rafik_missaoui.pdf</t>
  </si>
  <si>
    <t>http://www.bvmt.com.tn/sites/default/files/articles/investors-guide.pdf</t>
  </si>
  <si>
    <t>https://www.imf.org/-/media/Files/Publications/CR/2021/English/1TUNEA2021001.ashx</t>
  </si>
  <si>
    <t>https://ec.europa.eu/commission/presscorner/api/files/document/print/en/ip_23_3887/IP_23_3887_FR.pdf</t>
  </si>
  <si>
    <t>http://www.mdptunisie.tn/ar/conference/images/pdf/about_tunisia_en.pdf</t>
  </si>
  <si>
    <t>https://s1.q4cdn.com/677769242/files/doc_presentations/2022/Chubb-Fourth-Quarter-2021-Corporate-Presentation.pdf</t>
  </si>
  <si>
    <t>https://www.turcas.com.tr/docs/investor-presentation-2021-12.pdf</t>
  </si>
  <si>
    <t>https://www.turcas.com.tr/images/docs/investor-presentation-2022-8.pdf</t>
  </si>
  <si>
    <t>https://www.akbankinvestorrelations.com/tr/images/pdf/akbank_investor_presentation.pdf</t>
  </si>
  <si>
    <t>https://turcas.com.tr/docs/investor-presentation-2023-6.pdf</t>
  </si>
  <si>
    <t>https://www.yapikrediinvestorrelations.com/en/images/pdf/investor-presentation/2022/yapi-kredi-investor-presentation_february2023.pdf</t>
  </si>
  <si>
    <t>https://media.stockhouse.com/media/companies/c-tcf/eqp/trillion-energy-investor-presentation-march-2022-v11.pdf</t>
  </si>
  <si>
    <t>https://www.yapikrediinvestorrelations.com/tr/images/pdf/sunumlar/2024/yapi-kredi-investor-presentation-march-2024.pdf?v2</t>
  </si>
  <si>
    <t>https://s.turkcell.com.tr/hakkimizda/en/yatirimciiliskileri/InvestorPresentationLibrary/Turkcell-Investor-Presentation-January-2020.pdf</t>
  </si>
  <si>
    <t>https://www.zorluenerji.com.tr/uploads/pdf/pdflist/2021-integrated-annual-report.pdf</t>
  </si>
  <si>
    <t>https://investor.turkishairlines.com/documents/presentations/turkey_recent_developments_q1.pdf</t>
  </si>
  <si>
    <t>https://www.anadoluefes.com/Upload/Docs/Anadolu_Efes_Investor_Presentation_January_web.pdf</t>
  </si>
  <si>
    <t>https://yatirimci.teknosa.com/Content/Files/teknosainvestorpresentationjune15.pdf</t>
  </si>
  <si>
    <t>https://d1io3yog0oux5.cloudfront.net/_aa45e7f3a17ec41b56a05325110de698/marti/db/2227/20756/pdf/Marti+Investor+Presentation+Q4'22.pdf</t>
  </si>
  <si>
    <t>https://yatirimci.teknosa.com/Content/files/TEKNOSA_InvestorPresentation_Oct15.pdf</t>
  </si>
  <si>
    <t>https://immigrantinvest.com/wp-content/uploads/dlm_uploads/2024/01/IMIN-Presentation-Turkey-en.pdf</t>
  </si>
  <si>
    <t>https://www.anadolugrubu.com.tr/upload/CmsPage/PageContentFile/yatirimcisunumlari_October29_2cace.pdf</t>
  </si>
  <si>
    <t>https://www.ziraatbank.com.tr/en/Investor-Relations-ZB/Financials/presentations/Documents/investor_presentation_2020.pdf</t>
  </si>
  <si>
    <t>https://www.alternatifbank.com.tr/uploads/2021053114390389028.pdf</t>
  </si>
  <si>
    <t>https://docs.publicnow.com/viewDoc?hash_primary=58D07B5F7D0F770F3735B19CC3A05C8ADDB0CF34</t>
  </si>
  <si>
    <t>https://www.alternatifbank.com.tr/uploads/2020110511001989028.pdf</t>
  </si>
  <si>
    <t>https://www.alternatifbank.com.tr/uploads/2022052519363289028.pdf</t>
  </si>
  <si>
    <t>https://www.pashabank.com.tr/en/images/pdf/investor-relations/20211231-investor-relations-presentation-en.pdf</t>
  </si>
  <si>
    <t>https://www.alternatifbank.com.tr/uploads/2022030317470889028.pdf</t>
  </si>
  <si>
    <t>https://investor.mlpcare.com/site/assets/files/2353/ak_investment_turkey_outlook_virtual_conference-march_15-_2022.pdf</t>
  </si>
  <si>
    <t>https://kalderankara.org/media/uploads/2017/03/30/arcelik-investorpresentation-december2016.pdf</t>
  </si>
  <si>
    <t>https://yatirimci.teknosa.com/Content/Files/teknosainvestorpresentationdec15.pdf</t>
  </si>
  <si>
    <t>https://yatirimci.teknosa.com/Content/files/TEKNOSA_InvestorPresentation_April15.pdf</t>
  </si>
  <si>
    <t>https://d1io3yog0oux5.cloudfront.net/_670c2f276273cd0c71d5255c7c7ce453/marti/db/2250/20802/investor_presentation/Marti+Investor+Presentation+Q3'22.pdf</t>
  </si>
  <si>
    <t>https://yatirimciiliskileri.aydemyenilenebilir.com.tr/media/presentations/Aydem_Investor_Presentation_30_June_23_1708511928.pdf</t>
  </si>
  <si>
    <t>http://previewcms.pixelplus.org/assets/uploads/pdf/en/TKYB-investor-presentation-2019Q3-004.pdf</t>
  </si>
  <si>
    <t>https://www.emiratesnbd.com/-/media/enbd/files/investor-relations/financial-information/presentations/investor-presentation_hsbc_final1.pdf</t>
  </si>
  <si>
    <t>https://www.migroskurumsal.com/userfiles/file/en/Investor Presentations/Migros-Investor-Presentation-2017.pdf</t>
  </si>
  <si>
    <t>https://d1io3yog0oux5.cloudfront.net/_f66d7518a5ff034f000085f365a6bc28/marti/db/2227/20753/pdf/Marti+Investor+Presentation+Q3'22.pdf</t>
  </si>
  <si>
    <t>https://cdn.logo.com.tr/files/logocomtr/Uploads/Documents/Logo_Investor_Presentation_September2023.pdf</t>
  </si>
  <si>
    <t>https://www.emiratesnbdresearch.com/-/media/enbd/files/investor-relations/financial-information/presentations/investor-presentation_hsbc_final1.pdf</t>
  </si>
  <si>
    <t>https://www.enerjisainvestorrelations.com/medium/ReportAndPresentation/File/493/enerjisaannualreport2020.pdf</t>
  </si>
  <si>
    <t>https://yatirimciiliskileri.aydemyenilenebilir.com.tr/media/presentations/Aydem_IR_Presentation_EN-31032022_1708511934.pdf</t>
  </si>
  <si>
    <t>https://www.emiratesnbd.com/-/media/enbd/files/investor-relations/financial-information/presentations/investor-presentation_hsbc_final1.pdf?etm_action=hl-home-featured</t>
  </si>
  <si>
    <t>https://investor.turkishairlines.com/documents/turkiye-makroekonomik-gostergeler-2017.pdf</t>
  </si>
  <si>
    <t>http://yatirimci.teknosa.com/Content/files/TEKNOSA_InvestorPresentation_April15.pdf</t>
  </si>
  <si>
    <t>https://www.pashabank.com.tr/en/images/pdf/investor-relations/202004-investor-relations-december-2019-v4.pdf</t>
  </si>
  <si>
    <t>https://investor.mlpcare.com/site/assets/files/2193/ak_investment_turkey_industrials_virtual_conference_presentation-1.pdf</t>
  </si>
  <si>
    <t>https://yatirimciiliskileri.aydemyenilenebilir.com.tr/media/presentations/Aydem_IR_Presentation_EN-30062022-1_1708511930.pdf</t>
  </si>
  <si>
    <t>https://assets.kpmg.com/content/dam/kpmg/tr/pdf/2020/11/investment-in-turkey-2020.pdf</t>
  </si>
  <si>
    <t>https://www.garantibbvainvestorrelations.com/en/images/pdf/2Q22_BRSA_Consolidated_Earnings_Presentation.pdf</t>
  </si>
  <si>
    <t>https://yatirimciiliskileri.aydemyenilenebilir.com.tr/media/presentations/Aydem_IR_Presentation_EN-30092022_1708511932.pdf</t>
  </si>
  <si>
    <t>https://investor.turkishairlines.com/documents/presentations/turkey_recent_developments_q2(1).pdf</t>
  </si>
  <si>
    <t>https://www.pashabank.com.tr/en/images/pdf/investor-relations/20201201-investor-relations.pdf</t>
  </si>
  <si>
    <t>https://www.invest.gov.tr/en/library/publications/lists/investpublications/why-invest-in-turkiye.pdf</t>
  </si>
  <si>
    <t>https://www.garantibbvainvestorrelations.com/en/images/pdf/Corporate-Presentation-Jan-2021.pdf</t>
  </si>
  <si>
    <t>https://www.pashabank.com.tr/en/images/pdf/investor-relations/Investor-Relations-Presentation-2021-Q2.pdf</t>
  </si>
  <si>
    <t>http://yatirimci.teknosa.com/Content/files/TEKNOSA_InvestorPresentation_Dec15.pdf</t>
  </si>
  <si>
    <t>https://yatirimciiliskileri.sabanci.com/en/images/pdf/2021-july-investor-presentation.pdf</t>
  </si>
  <si>
    <t>https://investors.lockheedmartin.com/static-files/ad7208d6-bef9-45cc-aefd-3265ac32b339</t>
  </si>
  <si>
    <t>https://www.garantibbvainvestorrelations.com/en/images/pdf/Corporate_Presentation_December_2020.pdf</t>
  </si>
  <si>
    <t>https://investor.turkishairlines.com/documents/presentations/turkey_recent_developments_q1(1).PDF</t>
  </si>
  <si>
    <t>https://www.anadolugrubu.com.tr/upload/CmsPage/PageContentFile/nvestor_presentation_-_Apr_213vf_5157c5.pdf</t>
  </si>
  <si>
    <t>https://www.dogusotomotiv.com.tr/newdogusotomotiv_files/2024311162946712_March_24_PDF_Presentation_revision.pdf</t>
  </si>
  <si>
    <t>https://www.cementirholding.com/sites/default/files/documenti/2024-03/InvestorPresentation STAR Conference.pdf</t>
  </si>
  <si>
    <t>https://tprstaticfilessa.blob.core.windows.net/assets/uploads/en/investorpresentation/investor_presentation_may_23.pdf</t>
  </si>
  <si>
    <t>https://www.akbankinvestorrelations.com/en/images/pdf/akbank_esg_presentation.pdf</t>
  </si>
  <si>
    <t>https://assets.roche.com/f/126832/x/8971737b76/fb22e.pdf</t>
  </si>
  <si>
    <t>https://investors.lockheedmartin.com/static-files/6c484df3-a389-4180-8047-afb99bab38a9</t>
  </si>
  <si>
    <t>https://www.cci.com.tr/uploads/yatirimci-iliskileri/yatirimci-sunumu/INVESTOR PRESENTATION_14032024.pdf</t>
  </si>
  <si>
    <t>https://tfeb.gov.tm/web/upload/global/Financial Statements_TVEB_2022 (eng).pdf</t>
  </si>
  <si>
    <t>https://turkmenistan.un.org/sites/default/files/2023-05/UN_AnnualReport_2022_EN.pdf</t>
  </si>
  <si>
    <t>https://www.unicef.org/media/136476/file/Turkmenistan-2022-COAR.pdf</t>
  </si>
  <si>
    <t>https://bannermanenergy.com/wp-content/uploads/2023/12/231218_BMN-Presentation_post-ML-grant.pdf</t>
  </si>
  <si>
    <t>https://investors.hepsiburada.com/uploads/HEPSInvestorPresentation.pdf</t>
  </si>
  <si>
    <t>https://www.cargotec.com/globalassets/files/investors/presentations/other-ir-presentations/2019/investor_presentation_march_2019_final.pdf</t>
  </si>
  <si>
    <t>https://www.tnbk.tm/media/filemanager/IFRS_Turkmenistan_eng_2020.pdf</t>
  </si>
  <si>
    <t>https://app.investorstatelawguide.com/Documents/PDFFiles/IC-0161-02 - Kilic v. Turkmenistan - Award.pdf</t>
  </si>
  <si>
    <t>https://www.wti.org/media/filer_public/67/68/6768ba0b-c739-4add-9e2d-03e66ea3b784/tribunal_accepts_jurisdiction_over_claim_brought.pdf</t>
  </si>
  <si>
    <t>https://www.imf.org/-/media/Files/Publications/CR/2021/English/1TUVEA2021001.ashx</t>
  </si>
  <si>
    <t>https://www.imf.org/-/media/Files/Publications/CR/2023/English/1TUVEA2023001.ashx</t>
  </si>
  <si>
    <t>https://filecache.investorroom.com/mr5ir_vistracorp_ir/303/Vistra - June 2023 Investor Presentation.pdf</t>
  </si>
  <si>
    <t>https://www.ricoauto.in/files/Rico Investor Presentation PPT_Nov 2018.pdf</t>
  </si>
  <si>
    <t>https://www.sunocolp.com/content/userfiles/files/Investor_Presentation_Dec_2023_FINAL1.pdf</t>
  </si>
  <si>
    <t>https://d1io3yog0oux5.cloudfront.net/_b6ffd8afe7859918f87848347123a3c6/electreon/db/2214/20847/pdf/English+Final+Investor+Presentation+TASE+April+9th+2023-Summary+of+2022.pdf</t>
  </si>
  <si>
    <t>https://investors.nyxoah.com/sites/default/files/2024-03/Investor Presentation - March 2024.pdf</t>
  </si>
  <si>
    <t>https://www.mtn.co.ug/wp-content/uploads/sites/7/2023/03/MTN-Uganda-Limited-FY-2022-Results-Presentation.pdf</t>
  </si>
  <si>
    <t>https://www.mtn.co.ug/wp-content/uploads/2022/03/MTN-UGANDA-FY2021-RESULTS-TRANSCRIPT.pdf</t>
  </si>
  <si>
    <t>https://www.umeme.co.ug/umeme_api/wp-content/uploads/2019/04/Umeme_FY2016_Investor-Presentation.pdf</t>
  </si>
  <si>
    <t>http://www.unido.or.jp/files/1-UIA.pdf</t>
  </si>
  <si>
    <t>https://budget.finance.go.ug/sites/default/files/Sector Spending Agency Budgets and Performance/Uganda Investment Authority_1.pdf</t>
  </si>
  <si>
    <t>https://budget.finance.go.ug/sites/default/files/Sector Spending Agency Budgets and Performance/2021-2022_VoteMPS_310_UgandaInvestmentAuthority(UIA)_165_31032021173453.pdf</t>
  </si>
  <si>
    <t>https://land.igad.int/index.php/documents-1/countries/uganda/investment-7/1337-the-effects-of-foreign-direct-investment-on-the-ugandan-economy-a-case-study-of-the-impact-of-foreign-direct-investment-in-uganda-with-an-emphasis-on-employment/file</t>
  </si>
  <si>
    <t>https://www.ugandainvest.go.ug/wp-content/uploads/2016/02/Guide-to-investing-in-Uganda.pdf</t>
  </si>
  <si>
    <t>https://www.casaprogramme.com/wp-content/uploads/2021/09/A-collaborative-approach-for-unlocking-investment-opportunities-in-Uganda.pdf</t>
  </si>
  <si>
    <t>https://www.theigc.org/sites/default/files/2021/09/Event-report_-PSDU-agriculture-and-agro-industrialization.pdf</t>
  </si>
  <si>
    <t>https://assets.airtel.in/teams/simplycms/web/docs/Bharti_Airtel_Uganda_Holdings_B.V_FY_2021-2022.pdf</t>
  </si>
  <si>
    <t>https://www.airtel.co.ug/assets/pdf/Capital-Market-Day-CMD.pdf</t>
  </si>
  <si>
    <t>https://www.airtel.co.ug/assets/pdf/Prospectus-Publication-announcement.pdf?ref=benjamindada.com</t>
  </si>
  <si>
    <t>http://www.unido.or.jp/files/sites/2/1-UIA.pdf</t>
  </si>
  <si>
    <t>https://www.ugandainvest.go.ug/uia/images/Download_Center/SECTOR_PROFILE/meat_profile_sector.pdf</t>
  </si>
  <si>
    <t>https://www.ugandainvest.go.ug/wp-content/uploads/2019/11/A-practical-guide-to-doing-business-in-Uganda.pdf</t>
  </si>
  <si>
    <t>https://doclib.ngxgroup.com/Financial_NewsDocs/Airtel_Uganda_Limited_-_Intention_to_publish_Prospectus.pdf</t>
  </si>
  <si>
    <t>https://www.afrobarometer.org/wp-content/uploads/2022/02/uga_r7_presentation_political_intimidation.pdf</t>
  </si>
  <si>
    <t>http://www.judiciary.go.ug/files/downloads/ULS -Transition from Manual to Digitalised Court Processes at 24 AJC 2023.pdf</t>
  </si>
  <si>
    <t>https://assets.airtel.in/teams/simplycms/web/docs/Bharti-Airtel-Uganda-Holdings-B-V-09082021.pdf</t>
  </si>
  <si>
    <t>https://www.lubrizol.com/-/media/Lubrizol/Our-Company/Documents/2021-Company-Report.pdf</t>
  </si>
  <si>
    <t>https://www.financetrust.co.ug/wp-content/uploads/2022/09/FTB-Annual-Report-2021-web-1.pdf</t>
  </si>
  <si>
    <t>https://budget.finance.go.ug/sites/default/files/Ministers Presentation 13092018_0.pdf</t>
  </si>
  <si>
    <t>https://www.cif.org/sites/cif_enc/files/srep_uganda_investment_plan_presentation.pdf</t>
  </si>
  <si>
    <t>https://careuganda.org/wp-content/uploads/2021/06/FINAL_AssessmentReport_Uganda_2020.pdf</t>
  </si>
  <si>
    <t>https://www.judiciary.go.ug/files/downloads/Latest Laws and Amendments on Estates and Succession Management in Uganda by Dr. Pamela Tibihikirra-Kalyegira, Chairperson, Uganda Law Reform Commission _AJC 2024.pdf</t>
  </si>
  <si>
    <t>https://financetrust.co.ug/wp-content/uploads/reports/FTB_Annual_Report_2019_web_2.pdf</t>
  </si>
  <si>
    <t>https://www.judiciary.go.ug/files/downloads/Focus On the Latest Laws and Amendments on Estates and Succession Management in Uganda Presentation by Innocent Ngobi Ndiko (Mrs)_AJC 2024.pdf</t>
  </si>
  <si>
    <t>https://assets.airtel.in/teams/simplycms/ADTECH/docs/Bharti_Airtel_Uganda_Holdings_BV.pdf</t>
  </si>
  <si>
    <t>https://www.fsduganda.or.ug/wp-content/uploads/2019/02/FinScope-2018-Gender-and-Youth-Analysis-in-Uganda.pdf</t>
  </si>
  <si>
    <t>https://assets.airtel.in/teams/simplycms/web/docs/Airtel_Mobile_Commerce_Uganda_BV_21072022.pdf</t>
  </si>
  <si>
    <t>https://www.judiciary.go.ug/files/downloads/Focus On the Latest Laws and Amendments on Estates and Succession Management in Uganda Presentation by Hon. Justice John Eudes Keitirima_AJC 2024.pdf</t>
  </si>
  <si>
    <t>https://natureuganda.org/wp-content/uploads/2023/07/Wetland-Restoration-Success-of-wetland-restoration-programs-in-Uganda.pdf</t>
  </si>
  <si>
    <t>https://www.ugandainvest.go.ug/wp-content/uploads/2020/01/THE-Investor-Magazine-UIA-s-.pdf</t>
  </si>
  <si>
    <t>https://www.stanbicbank.co.ug/static_file/Uganda Holdings/Downloadable files/2023 Half Year Results H1.pdf</t>
  </si>
  <si>
    <t>https://unece.org/sites/default/files/2022-12/Presentation 8_Uganda Accession to the Water Convention - Dec 2022-updated_0.pdf</t>
  </si>
  <si>
    <t>https://www.theigc.org/sites/default/files/2014/04/Langford-Namanya-2014-Working-Paper.pdf</t>
  </si>
  <si>
    <t>https://www.oroverde.com.au/wp-content/uploads/2019/11/191127-OVL-AGM-Presentation.pdf</t>
  </si>
  <si>
    <t>https://www.mexicominingcenter.com/wp-content/uploads/2019/08/LA-DURA-PROJECT-PRESENTATION.pdf</t>
  </si>
  <si>
    <t>https://mof.gov.ua/storage/files/Ukraine - Investor Presentation - Nov 2021.pdf</t>
  </si>
  <si>
    <t>https://mof.gov.ua/storage/files/Ukraine - Investor Presentation - Feb 2021(1).pdf</t>
  </si>
  <si>
    <t>https://mof.gov.ua/storage/files/Ukraine - Investor Presentation - Sep 2021 - 15_09_2021_upd.pdf</t>
  </si>
  <si>
    <t>https://mof.gov.ua/storage/files/Ukraine - Investor Presentation - Sep 2020-.pdf</t>
  </si>
  <si>
    <t>https://mof.gov.ua/storage/files/Ukraine - Investor Presentation - Jan 2022 - upd.pdf</t>
  </si>
  <si>
    <t>https://mof.gov.ua/storage/files/Ukraine - Investor Presentation - July 2020.pdf</t>
  </si>
  <si>
    <t>https://mof.gov.ua/storage/files/ДОДАТОК 11_1 Ukraine - IP - JP Morgan Conference - 24_02_2020.pdf</t>
  </si>
  <si>
    <t>https://mof.gov.ua/storage/files/Ukraine - Investor Presentation - Jun 2021 - 29_06_2021.pdf</t>
  </si>
  <si>
    <t>https://mof.gov.ua/storage/files/Ukraine - Investor Presentation - Jan 2022.pdf</t>
  </si>
  <si>
    <t>https://mof.gov.ua/storage/files/Ukraine - Investor Presentation - Oct 2020 (1).pdf</t>
  </si>
  <si>
    <t>https://www.vodafone.ua/storage/editor/files/vodafone-ukraine-fy20-results-for-investors.pdf</t>
  </si>
  <si>
    <t>https://s28.q4cdn.com/374293242/files/doc_presentations/2023/Arrow-Overview-v2.pdf</t>
  </si>
  <si>
    <t>https://mof.gov.ua/storage/files/Ukraine - Investor Presentation - Jul 2021 - 27_07_2021.pdf</t>
  </si>
  <si>
    <t>https://mof.gov.ua/storage/files/Ukraine - Investor Presentation - Feb 2021.pdf</t>
  </si>
  <si>
    <t>https://mof.gov.ua/storage/files/Ukraine - Investor Presentation - Dec 2020 -.pdf</t>
  </si>
  <si>
    <t>https://www.mof.gov.ua/storage/files/Ukraine - Investor Presentation - Nov 2021-.pdf</t>
  </si>
  <si>
    <t>https://mof.gov.ua/storage/files/Ukraine - Investor Presentation -September 2019.pdf</t>
  </si>
  <si>
    <t>https://mof.gov.ua/storage/files/Ukraine - IP - 22_01_2020 .pdf</t>
  </si>
  <si>
    <t>https://mof.gov.ua/storage/files/Ukraine - Investor Presentation - December 2020 - 22_12_2020.pdf</t>
  </si>
  <si>
    <t>https://www.usubc.org/files/Ukraine - Investor Presentation - July 2020.pdf</t>
  </si>
  <si>
    <t>https://mof.gov.ua/uk/download/page/3461</t>
  </si>
  <si>
    <t>https://mof.gov.ua/storage/files/Ukraine - Investor Presentation - November 2021.pdf</t>
  </si>
  <si>
    <t>https://mof.gov.ua/uk/download/page/3754</t>
  </si>
  <si>
    <t>https://mof.gov.ua/storage/files/Investor Presentation - April 2015.pdf</t>
  </si>
  <si>
    <t>https://mof.gov.ua/uk/download/page/3335</t>
  </si>
  <si>
    <t>https://mof.gov.ua/uk/download/page/3535</t>
  </si>
  <si>
    <t>https://mof.gov.ua/uk/download/page/3427</t>
  </si>
  <si>
    <t>https://www.hcltech.com/sites/default/files/documents/inline-migration/hcl_tech_q2_fy22_investor_release_0.pdf</t>
  </si>
  <si>
    <t>https://media.business-humanrights.org/media/documents/Investor_Statement_on_the_Crisis_in_Ukraine_16_May_2022.pdf</t>
  </si>
  <si>
    <t>https://mof.gov.ua/storage/files/Investor Presentation_April.pdf</t>
  </si>
  <si>
    <t>https://mof.gov.ua/en/download/page/3267</t>
  </si>
  <si>
    <t>https://mof.gov.ua/en/download/page/2647</t>
  </si>
  <si>
    <t>https://mof.gov.ua/storage/files/Investor Presentation - March 2015.pdf</t>
  </si>
  <si>
    <t>https://investors.missionproduce.com/static-files/42ffad71-3610-41ef-a620-b26ffbc866fd</t>
  </si>
  <si>
    <t>https://static.seekingalpha.com/uploads/sa_presentations/239/100239/original.pdf</t>
  </si>
  <si>
    <t>https://mof.gov.ua/en/download/page/3427</t>
  </si>
  <si>
    <t>https://mof.gov.ua/en/download/page/3155</t>
  </si>
  <si>
    <t>https://www.eximb.com/assets/files/download/ukreximbank-web-presentation-hy2019.pdf</t>
  </si>
  <si>
    <t>https://s22.q4cdn.com/731250486/files/doc_financials/2022/q1/GRPN-1Q22-Earnings-Slides.pdf</t>
  </si>
  <si>
    <t>https://philipmorrisinternational.gcs-web.com/static-files/7a02f222-30b1-4d2c-92d7-92af146e7195</t>
  </si>
  <si>
    <t>https://mof.gov.ua/en/download/page/2900</t>
  </si>
  <si>
    <t>https://www.cargill.com/doc/1432077689073/cargill-at-a-glance.pdf</t>
  </si>
  <si>
    <t>https://mof.gov.ua/storage/files/Investor Presentation Final-June 2019(1).pdf</t>
  </si>
  <si>
    <t>https://mof.gov.ua/uk/download/page/2090</t>
  </si>
  <si>
    <t>https://golaw.ua/wp-content/uploads/2015/06/d920448v1-egap_presentation_webinar_ukraine_english.pdf</t>
  </si>
  <si>
    <t>https://d1io3yog0oux5.cloudfront.net/_22d3d63e314423c4bf679993755b997f/blacksky/db/856/7628/pdf/BKSY+Investor+Presentation+-+February+2024.pdf</t>
  </si>
  <si>
    <t>https://www.emiratesnbd.com/-/media/enbd/files/investor-relations/financial-information/annual-reports/emiratesnbd_annualreport_2022.pdf</t>
  </si>
  <si>
    <t>https://www.emiratesnbd.com/-/media/enbd/files/investor-relations/financial-information/quarterly-results/2021/emirates_nbd_financial_statements_q1_2021_english.pdf</t>
  </si>
  <si>
    <t>https://www.uab.ae/-/media/PDF/Investor-Relations/Financial-Statements/2020-results/Full-year-Financial-Statements-English.pdf?la=en&amp;hash=2B7570F32095355A0BBB37523AFA7A0E</t>
  </si>
  <si>
    <t>https://www3.weforum.org/docs/WEF_UAE_Power_to_Liquid_Roadmap_2022.pdf</t>
  </si>
  <si>
    <t>https://www.emiratesnbd.com/-/media/enbd/files/investor-relations/credit-ratings/issuer_profile_credit_ratings.pdf</t>
  </si>
  <si>
    <t>https://www.ibfd.org/sites/default/files/2023-03/ibfd_freearticle_united-arab-emirates_oecd_0.pdf</t>
  </si>
  <si>
    <t>https://beta.emiratesnbd.com/-/media/enbd/files/investor-relations/financial-information/annual-reports/emiratesnbd_pillariii_disclosures_2020.pdf</t>
  </si>
  <si>
    <t>https://centralbank.ae/media/gizhn4zk/cbuae-annual-report-2021.pdf</t>
  </si>
  <si>
    <t>https://www.emiratesnbd.com/-/media/enbd/files/investor-relations/common-pdf/emirates-nbd-at-a-glance-pdf/2020-q1/emirates_nbd_financial_statements_q1_2020_english2.pdf?etm_action=cw-topbanner</t>
  </si>
  <si>
    <t>https://beta.emiratesnbd.com/-/media/enbd/files/investor-relations/financial-information/annual-reports/emiratesnbd_consolidated_fs_2020.pdf</t>
  </si>
  <si>
    <t>https://www.adib.ae/en/siteassets/investor-relations/adib_q3_2022_investor-presentation.pdf</t>
  </si>
  <si>
    <t>https://beta.emiratesnbd.com/-/media/enbd/files/investor-relations/financial-information/presentations/ebi-nbd-merger-presentation-12-july-2007-english_24.pdf</t>
  </si>
  <si>
    <t>https://www.investorstatelawguide.com/documents/documents/BIT-0710 - India-UAE BIT (2013).pdf</t>
  </si>
  <si>
    <t>https://www.cbiuae.com/media/12391/financial-report-2021-en.pdf</t>
  </si>
  <si>
    <t>https://www2.deloitte.com/content/dam/Deloitte/global/Documents/Tax/dttl-tax-unitedarabemirateshighlights-2021.pdf</t>
  </si>
  <si>
    <t>https://www.actusnews.com/documents/ACTUS-0-13756-presentation-investisseurs-v.2023.05.31-ven.pdf</t>
  </si>
  <si>
    <t>https://www.emiratesnbd.com/-/media/enbd/files/investor-relations/integrated-reports/financial_statements_2022.pdf</t>
  </si>
  <si>
    <t>https://www.emiratesnbd.com/-/media/enbd/files/investor-relations/common-pdf/emirates-nbd-at-a-glance-pdf/2021-q1/emirates_nbd_financial_statements_q1_2021_english.pdf?etm_action=cw-topbanner</t>
  </si>
  <si>
    <t>https://www.pwc.de/de/internationale-maerkte/assets/doing-business-in-the-uae.pdf</t>
  </si>
  <si>
    <t>https://www.du.ae/files/1430774099182</t>
  </si>
  <si>
    <t>https://beta.emiratesnbd.com/-/media/enbd/files/investor-relations/integrated-reports/financial_statements_2022.pdf</t>
  </si>
  <si>
    <t>https://www.emiratesnbd.com/-/media/enbd/files/investor-relations/public-issuances/emirates_nbd_update_2020_base_prospectus_final_version.pdf</t>
  </si>
  <si>
    <t>https://www.fatf-gafi.org/content/dam/fatf-gafi/mer/Executive-Summary-Mutual-Evaluation-Report-UAE-2020.pdf</t>
  </si>
  <si>
    <t>https://www.emiratesnbd.com/-/media/enbd/files/investor-relations/common-pdf/emirates-nbd-at-a-glance-pdf/2020-q1/emirates_nbd_financial_statements_q1_2020_english2.pdf</t>
  </si>
  <si>
    <t>https://www.emiratesnbd.com/-/media/enbd/files/investor-relations/common-pdf/emirates-nbd-at-a-glance-pdf/2020-q2/emirates_nbd_financial_statements_h1_2020_english.pdf?etm_action=cw-topbanner</t>
  </si>
  <si>
    <t>https://www.pwc.com/m1/en/tax/documents/doing-business-guides/dbiu-new.pdf</t>
  </si>
  <si>
    <t>https://www.bakermckenzie.com/-/media/files/insight/guides/2023/doing-business-in-the-uae-guide-2023--may-2023.pdf?sc_lang=en&amp;rev=449a7598136c45e290bd250746a65598&amp;hash=4619C4F8DA6A123F473EF7BE213C852C</t>
  </si>
  <si>
    <t>https://www.emiratesnbd.com/-/media/enbd/files/investor-relations/common-pdf/emirates-nbd-at-a-glance-pdf/2021-q1/emirates_nbd_financial_statements_q1_2021_english.pdf</t>
  </si>
  <si>
    <t>https://www.emiratesnbd.com/-/media/enbd/files/investor-relations/financial-information/annual-reports/emiratesnbd_consolidated_financialstatement_2015.pdf</t>
  </si>
  <si>
    <t>https://www.uab.ae/-/media/PDF/Investor-Relations/Financial-Statements/UAB---H1-2020.pdf?la=en&amp;hash=33BE7B3010AC6F7ED209433B4211FCA3</t>
  </si>
  <si>
    <t>https://afridi-angell.com/wp-content/uploads/2019/11/Private-Equity-in-the-United-Arab-Emirates-Market-and-Regulatory-Overview_2021.pdf</t>
  </si>
  <si>
    <t>https://www.ihcuae.com/investor-relation/es/assets/reports/Investors-Relations-Guidebook.pdf</t>
  </si>
  <si>
    <t>https://www.eand.com/content/dam/eand/assets/docs/earning-release/2023/earning-releases-q3-2023.pdf</t>
  </si>
  <si>
    <t>https://www.pwc.com/m1/en/services/consulting/documents/uae-data-privacy-handbook.pdf</t>
  </si>
  <si>
    <t>https://assets.roche.com/f/176343/x/e8afe51e54/irp231019-a.pdf</t>
  </si>
  <si>
    <t>https://beta.emiratesnbd.com/-/media/enbd/files/investor-relations/financial-information/quarterly-results/2022/emirates_nbd_financial_statements_h1_2022_english.pdf</t>
  </si>
  <si>
    <t>https://www.emiratesnbdresearch.com/-/media/enbd/files/investor-relations/financial-information/presentations/investor-presentation_v4_final2603.pdf</t>
  </si>
  <si>
    <t>https://www.emiratesnbd.com/-/media/enbd/files/investor-relations/financial-information/quarterly-results/2020/emirates_nbd_financial_statements_h1_2020_english.pdf</t>
  </si>
  <si>
    <t>https://www.emiratesnbd.com/-/media/enbd/files/investor-relations/financial-information/quarterly-results/2021/emirates_nbd_financial_statements_q1_2021_english.pdf?utm_websource=beta</t>
  </si>
  <si>
    <t>https://www.emiratesnbd.com/-/media/enbd/files/investor-relations/financial-information/quarterly-results/2020/emirates_nbd_financial_statements_q3_2020_english.pdf?utm_websource=beta</t>
  </si>
  <si>
    <t>https://www.centralbank.ae/media/fkpo1p3f/uae-monetary-banking-financial-markets-developments-report-q3-september-2022_081122_bk-v2_291122.pdf</t>
  </si>
  <si>
    <t>https://www.emiratesnbd.com/-/media/enbd/files/investor-relations/financial-information/quarterly-results/2017/emirates_nbd_financial_statements_fy_2017_english.pdf</t>
  </si>
  <si>
    <t>https://www.emiratesnbd.com/-/media/enbd/files/investor-relations/common-pdf/emirates-nbd-at-a-glance-pdf/2022-q2/emirates_nbd_financial_statements_h1_2022_english.pdf</t>
  </si>
  <si>
    <t>https://www.businessperspectives.org/images/pdf/applications/publishing/templates/article/assets/6875/imfi_en_2015_03cont_Alshamsi.pdf</t>
  </si>
  <si>
    <t>https://www.emiratesnbdresearch.com/-/media/enbd/files/investor-relations/financial-information/presentations/emiratesnbd_investor_presentationq2_april2018.pdf</t>
  </si>
  <si>
    <t>https://www.emiratesnbd.com/-/media/enbd/files/investor-relations/financial-information/quarterly-results/2020/emirates_nbd_financial_statements_q3_2020_english.pdf</t>
  </si>
  <si>
    <t>https://beta.emiratesnbd.com/-/media/enbd/files/investor-relations/financial-information/presentations/investor-presentation_v4_final2603.pdf</t>
  </si>
  <si>
    <t>https://beta.emiratesnbd.com/-/media/enbd/files/investor-relations/common-pdf/emiratesnbd_annualreport_2021.pdf</t>
  </si>
  <si>
    <t>https://www.emiratesnbd.com/-/media/enbd/files/investor-relations/public-issuances/emirates_nbd_update_2019_base_prospectus_final_040719.pdf</t>
  </si>
  <si>
    <t>https://pubs.usgs.gov/myb/vol3/2017-18/myb3-2017-18-united-arab-emirates.pdf</t>
  </si>
  <si>
    <t>https://www.taqa.com/wp-content/uploads/2020/11/20201118_TAQA-Debt-Investor-Presentation-November-2020.pdf</t>
  </si>
  <si>
    <t>https://adxservices.adx.ae/WebServices/DataServices/contentDownload.aspx?doc=2539570</t>
  </si>
  <si>
    <t>https://assets.dfm.ae/docs/default-source/dfm-ir/annual-report/dfm_integrated-report-_2021_e.pdf?sfvrsn=baf00581_0</t>
  </si>
  <si>
    <t>https://www.emiratesnbd.com/-/media/enbd/files/investor-relations/common-pdf/emirates-nbd-at-a-glance-pdf/2019-q4/emirates_nbd_financial_statements_fy_2019_english.pdf</t>
  </si>
  <si>
    <t>https://meira.me/wp-content/uploads/2019/04/MEIRA-Financial-Statements-2018.pdf</t>
  </si>
  <si>
    <t>https://www.emiratesnbd.com/-/media/enbd/files/investor-relations/common-pdf/emirates-nbd-at-a-glance-pdf/2017-q4/emirates_nbd_financial_statements_fy_2017_english.pdf?etm_action=cw-topbanner</t>
  </si>
  <si>
    <t>https://www.emiratesnbd.com/-/media/enbd/files/investor-relations/financial-information/quarterly-results/2022/emiratesnbd_financial_statements_q3_2022_english.pdf</t>
  </si>
  <si>
    <t>https://www.ihcuae.com/investor-relation/en/assets/reports/Investors-Relations-Guidebook.pdf</t>
  </si>
  <si>
    <t>https://www.emiratesnbd.com/-/media/enbd/files/investor-relations/integrated-reports/cg_report_2022.pdf</t>
  </si>
  <si>
    <t>https://beta.emiratesnbd.com/-/media/enbd/files/investor-relations/financial-information/annual-reports/emiratesnbd_annualreport_2022.pdf</t>
  </si>
  <si>
    <t>https://www.mti.gov.sg/-/media/MTI/Newsroom/Press-Releases/2023/02/MTI-Press-Release--Singapore-and-the-UAE-deepen-collaboration-at-the-14th-Abu-DhabiSingapore-Joint-F.pdf</t>
  </si>
  <si>
    <t>https://www.emiratesnbd.com/-/media/enbd/files/investor-relations/financial-information/annual-reports/consolidated-financial-statements1.pdf</t>
  </si>
  <si>
    <t>https://u.ae/en/information-and-services/jobs/-/media/Annual-economic-reports/English-Version-_MOE_Annual-Report-2020.ashx</t>
  </si>
  <si>
    <t>https://beta.emiratesnbd.com/-/media/enbd/files/investor-relations/credit-ratings/full_rating_report_cr.pdf</t>
  </si>
  <si>
    <t>https://thedocs.worldbank.org/en/doc/5bae5632e2d8425830fbf0bac721cce3-0280012021/original/17-mpo-sm21-united-arab-emirates-kcm3.pdf</t>
  </si>
  <si>
    <t>https://www.emiratesnbd.com/-/media/enbd/files/investor-relations/common-pdf/emirates-nbd-at-a-glance-pdf/2022-q3/emiratesnbd_financial_statements_q3_2022_english.pdf?etm_action=cw-topbanner</t>
  </si>
  <si>
    <t>https://www.emiratesnbd.com/-/media/enbd/files/investor-relations/common-pdf/emiratesnbd__investorrelations_factsheet.pdf?utm_websource=mainsite</t>
  </si>
  <si>
    <t>https://www.emiratesnbd.com/-/media/enbd/files/investor-relations/financial-information/quarterly-results/2021/emirates_nbd_financial_statements_h1_2021_english.pdf</t>
  </si>
  <si>
    <t>https://www.emiratesnbd.com/-/media/enbd/files/investor-relations/common-pdf/emirates-nbd-at-a-glance-pdf/2020-q3/emirates_nbd_financial_statements_q3_2020_english.pdf</t>
  </si>
  <si>
    <t>https://beta.emiratesnbd.com/-/media/enbd/files/investor-relations/financial-information/annual-reports/emiratesnbd_consolidated_fs_2022.pdf</t>
  </si>
  <si>
    <t>https://www.emiratesnbd.com/-/media/enbd/files/investor-relations/integrated-reports/esg_report_2020.pdf</t>
  </si>
  <si>
    <t>https://beta.emiratesnbd.com/-/media/enbd/files/investor-relations/integrated-reports/financial_statements_2021.pdf</t>
  </si>
  <si>
    <t>https://www.emiratesnbd.com/-/media/enbd/files/investor-relations/financial-information/annual-reports/emiratesnbd_consolidated_fs_2022.pdf</t>
  </si>
  <si>
    <t>https://www.oecd-nea.org/ndd/workshops/wpne/presentations/docs/4_2_KIM_ Barakah presentation.pdf</t>
  </si>
  <si>
    <t>https://www.emiratesnbd.com/-/media/enbd/files/investor-relations/financial-information/quarterly-results/2022/emiratesnbd_financial_statements_q3_2022_english.pdf?etm_action=pl-featured&amp;utm_websource=beta</t>
  </si>
  <si>
    <t>https://www.imf.org/-/media/Files/Publications/CR/2023/English/1AREEA2023001.ashx</t>
  </si>
  <si>
    <t>https://eand.com/en/system/com/assets/docs/financial-quarterly-reports/2022/etisalat-group-financial-report-q1-2022.pdf</t>
  </si>
  <si>
    <t>https://www.emiratesnbdresearch.com/-/media/enbd/files/investor-relations/financial-information/presentations/emiratesnbd_investor_presentation_q2aug2016.pdf</t>
  </si>
  <si>
    <t>https://www.emiratesnbd.com/-/media/enbd/files/investor-relations/common-pdf/agm/auditors_report_2024.pdf</t>
  </si>
  <si>
    <t>https://home.du.ae/files/1430780570667</t>
  </si>
  <si>
    <t>https://www.emiratesnbd.com/-/media/enbd/files/investor-relations/financial-information/quarterly-results/2021/emirates_nbd_financial_statements_q1_2021_english.pdf?etm_action=hw-featured&amp;utm_websource=beta</t>
  </si>
  <si>
    <t>https://beta.emiratesnbd.com/-/media/enbd/files/investor-relations/financial-information/presentations/emirates_nbd_q3_2014_investorpresentation.pdf</t>
  </si>
  <si>
    <t>https://www.emiratesnbd.com/-/media/enbd/files/investor-relations/common-pdf/emirates-nbd-at-a-glance-pdf/2022-q3/emiratesnbd_financial_statements_q3_2022_english.pdf</t>
  </si>
  <si>
    <t>https://www.emiratesnbdresearch.com/-/media/enbd/files/investor-relations/financial-information/presentations/emiratesnbd_investor_presentation_q1_2021_aed.pdf</t>
  </si>
  <si>
    <t>https://www.emiratesnbdresearch.com/-/media/enbd/files/investor-relations/financial-information/presentations/emiratesnbd_investor_presentationq3_novdec2017.pdf</t>
  </si>
  <si>
    <t>https://beta.emiratesnbd.com/-/media/enbd/files/investor-relations/common-pdf/corporate_governance_report_2021.pdf</t>
  </si>
  <si>
    <t>https://beta.emiratesnbd.com/-/media/enbd/files/investor-relations/integrated-reports/directors_report_2020.pdf</t>
  </si>
  <si>
    <t>https://www.emiratesnbd.com/-/media/enbd/files/investor-relations/financial-information/quarterly-results/2022/emiratesnbd_financial_statements_q3_2022_english.pdf?etm_action=hw-featured&amp;utm_websource=beta</t>
  </si>
  <si>
    <t>https://www.emiratesnbd.com/-/media/enbd/files/investor-relations/financial-information/quarterly-results/2019/emirates_nbd_financial_statements_fy_2019_english.pdf?etm_action=hw-featured&amp;utm_websource=beta</t>
  </si>
  <si>
    <t>https://mohap.gov.ae/assets/download/fb039118/UAE Statistical Annual Report 2020.pdf.aspx</t>
  </si>
  <si>
    <t>https://www.emiratesnbd.com/-/media/enbd/files/investor-relations/financial-information/quarterly-results/2021/emirates_nbd_financial_statements_h1_2021_english.pdf?utm_websource=beta</t>
  </si>
  <si>
    <t>https://www.emiratesnbd.com/-/media/enbd/files/investor-relations/financial-information/quarterly-results/2021/emirates_nbd_financial_statements_q1_2021_english.pdf?utm_websource=legacy-beta&amp;utm_websource=legacy-beta</t>
  </si>
  <si>
    <t>https://beta.emiratesnbd.com/-/media/enbd/files/investor-relations/financial-information/presentations/enbd_ip_post4q10results_aed_final_58.pdf</t>
  </si>
  <si>
    <t>https://www.imf.org/-/media/Files/Publications/CR/2022/English/1UAEEA2022001.ashx</t>
  </si>
  <si>
    <t>https://beta.emiratesnbd.com/-/media/enbd/files/investor-relations/financial-information/annual-reports/emiratesnbd_consolidated_fs_2021.pdf</t>
  </si>
  <si>
    <t>https://www.emiratesnbd.com/-/media/enbd/files/investor-relations/financial-information/quarterly-results/2019/emirates_nbd_financial_statements_fy_2019_english.pdf?utm_websource=beta</t>
  </si>
  <si>
    <t>https://www.du.ae/files/1430781520808</t>
  </si>
  <si>
    <t>https://www.emiratesnbd.com/-/media/enbd/files/investor-relations/common-pdf/emirates-nbd-at-a-glance-pdf/2022-q2/emirates_nbd_financial_statements_h1_2022_english.pdf?etm_action=home-featured</t>
  </si>
  <si>
    <t>https://www.emiratesnbd.com/-/media/enbd/files/investor-relations/common-pdf/emiratesnbd_annualreport_2021.pdf</t>
  </si>
  <si>
    <t>https://www.ihcuae.com/investor-relation/en/assets/reports/Investor relation guide latest.pdf</t>
  </si>
  <si>
    <t>https://www.emiratesnbd.com/-/media/enbd/files/investor-relations/financial-information/quarterly-results/2018/emirates_nbd_financial_statements_fy_2018_english.pdf</t>
  </si>
  <si>
    <t>https://www.emiratesnbd.com/-/media/enbd/files/investor-relations/financial-information/quarterly-results/2022/emiratesnbd_financial_statements_q3_2022_english.pdf?utm_websource=beta</t>
  </si>
  <si>
    <t>https://www.emiratesnbd.com/-/media/enbd/files/investor-relations/financial-information/quarterly-results/2020/emirates_nbd_financial_statements_q1_2020_english2.pdf?etm_action=pl-featured&amp;utm_websource=beta</t>
  </si>
  <si>
    <t>https://www.emiratesnbd.com/-/media/enbd/files/investor-relations/financial-information/quarterly-results/2020/emirates_nbd_financial_statements_q1_2020_english2.pdf?etm_action=hw-featured&amp;utm_websource=beta</t>
  </si>
  <si>
    <t>https://cdn.properties.emaar.com/wp-content/uploads/2021/08/EmaarProperties_FS_Q2_2021_E_full_set.pdf</t>
  </si>
  <si>
    <t>https://www.emiratesnbd.com/-/media/enbd/files/investor-relations/financial-information/presentations/investor-presentation_v4_final2603.pdf</t>
  </si>
  <si>
    <t>https://www.ihcuae.com/investor-relation/es/assets/reports/Investor relation guide latest.pdf</t>
  </si>
  <si>
    <t>https://www.emiratesnbdresearch.com/-/media/enbd/files/investor-relations/financial-information/presentations/emiratesnbd_investor_presentation_q3_2022_aed.pdf</t>
  </si>
  <si>
    <t>https://www.emiratesnbd.com/-/media/enbd/files/investor-relations/financial-information/quarterly-results/2020/emirates_nbd_financial_statements_q1_2020_english2.pdf?utm_websource=beta</t>
  </si>
  <si>
    <t>https://www.emiratesnbd.com/-/media/enbd/files/investor-relations/financial-information/quarterly-results/2020/emirates_nbd_financial_statements_h1_2020_english.pdf?etm_action=hw-featured&amp;utm_websource=beta</t>
  </si>
  <si>
    <t>https://www.hsbc.com/-/files/hsbc/investors/hsbc-results/2020/annual/pdfs/hsbc-bank-middle-east-limited/210223-annual-report-and-accounts-2020-hbme.pdf</t>
  </si>
  <si>
    <t>https://www.emiratesnbd.com/-/media/enbd/files/investor-relations/common-pdf/emiratesnbd_financial_statements_q3_2022_english.pdf</t>
  </si>
  <si>
    <t>https://www.repository.usp.ac.fj/11496/1/How_much_self_presentation_behavior_do_applicants_from_the_United_Arab_Emirates_exhibit.pdf</t>
  </si>
  <si>
    <t>https://www.arabbank.jo/docs/default-source/investors-relations-presentations/arab-bank-ir-presentation-july-2021.pdf?sfvrsn=2120eb9f_4</t>
  </si>
  <si>
    <t>https://eand.com/en/system/com/assets/docs/financial-quarterly-reports/2021/etisalat-group-financial-report-q3-2021.pdf</t>
  </si>
  <si>
    <t>https://www.ihcuae.com/pdf/Investor relation guide latest.pdf</t>
  </si>
  <si>
    <t>https://www.emiratesnbd.com/-/media/enbd/files/investor-relations/financial-information/annual-reports/emiratesnbd_annualreport_2023.pdf</t>
  </si>
  <si>
    <t>https://www.emiratesnbd.com/-/media/enbd/files/investor-relations/common-pdf/emirates-nbd-at-a-glance-pdf/2021-q1/emirates_nbd_financial_statements_q1_2021_english.pdf?etm_action=home-featured</t>
  </si>
  <si>
    <t>https://www.emiratesnbd.com/-/media/enbd/files/investor-relations/financial-information/presentations/emirates_nbd_h1-23_investor_presentation.pdf?utm_websource=mainsite</t>
  </si>
  <si>
    <t>https://www.emiratesnbd.com/-/media/enbd/files/investor-relations/common-pdf/esg_report_2021.pdf</t>
  </si>
  <si>
    <t>https://www.emiratesnbd.com/-/media/enbd/files/investor-relations/financial-information/presentations/emiratesnbd_investor_presentation_q2_2023_aed.pdf</t>
  </si>
  <si>
    <t>https://www.eia.gov/international/content/analysis/countries_long/United_Arab_Emirates/uae_2020.pdf</t>
  </si>
  <si>
    <t>https://www.emiratesnbd.com/-/media/enbd/files/investor-relations/financial-information/presentations/emirates_nbd_h1-23_investor_presentation.pdf?etm_action=cw-topbanner</t>
  </si>
  <si>
    <t>https://beta.emiratesnbd.com/-/media/enbd/files/investor-relations/financial-information/presentations/investor-presentation-fy-2015-feb-16-v2.pdf</t>
  </si>
  <si>
    <t>https://beta.emiratesnbd.com/-/media/enbd/files/investor-relations/financial-information/annual-reports/j03519_emiratesnbd_consolidated_fs_20121.pdf</t>
  </si>
  <si>
    <t>https://sustainabledevelopment.un.org/content/documents/27628UAE_VNR_Slides_2018.pdf</t>
  </si>
  <si>
    <t>https://www.irena.org/-/media/Files/IRENA/Agency/Statistics/Statistical_Profiles/Middle East/United Arab Emirates_Middle East_RE_SP.pdf</t>
  </si>
  <si>
    <t>https://www.emiratesnbd.com/-/media/enbd/files/investor-relations/financial-information/presentations/emiratesnbd_ir_nov_q3_22_aed.pdf</t>
  </si>
  <si>
    <t>https://www.unescwa.org/sites/default/files/event/materials/presentation4-wbh.pdf</t>
  </si>
  <si>
    <t>https://www.emiratesnbd.com/-/media/enbd/files/investor-relations/common-pdf/emirates-nbd-at-a-glance-pdf/2017-q4/emirates_nbd_financial_statements_fy_2017_english.pdf</t>
  </si>
  <si>
    <t>https://iiusa.org/wp-content/uploads/2018/12/IIUSA-EB-5-Investor-Market-Analysis-India-UAE.pdf</t>
  </si>
  <si>
    <t>https://www.emiratesnbd.com/-/media/enbd/files/investor-relations/financial-information/quarterly-results/2020/emirates_nbd_financial_statements_q3_2020_english.pdf?etm_action=pl-featured&amp;utm_websource=beta</t>
  </si>
  <si>
    <t>https://www.emiratesnbdresearch.com/-/media/enbd/files/investor-relations/financial-information/presentations/emiratesnbd_investor_presentation_fy_2019_usd.pdf</t>
  </si>
  <si>
    <t>https://www.emiratesnbd.com/-/media/enbd/files/investor-relations/common-pdf/emirates-nbd-at-a-glance-pdf/2018-q4/emirates_nbd_financial_statements_fy_2018_english.pdf</t>
  </si>
  <si>
    <t>https://www.emiratesnbd.com/-/media/enbd/files/investor-relations/common-pdf/emirates-nbd-at-a-glance-pdf/2022-q2/emirates_nbd_financial_statements_h1_2022_english.pdf?etm_action=cw-topbanner</t>
  </si>
  <si>
    <t>https://www.ishares.com/us/literature/fact-sheet/uae-ishares-msci-uae-etf-fund-fact-sheet-en-us.pdf</t>
  </si>
  <si>
    <t>https://beta.emiratesnbd.com/-/media/enbd/files/investor-relations/financial-information/presentations/emirates_nbd_fy14_investor_presentation.pdf</t>
  </si>
  <si>
    <t>https://www.emiratesnbd.com/-/media/enbd/files/investor-relations/financial-information/presentations/emiratesnbd_investor_presentation_q4_2022_aed.pdf?etm_action=cw-topbanner</t>
  </si>
  <si>
    <t>https://www.emiratesnbd.com/-/media/enbd/files/investor-relations/financial-information/presentations/emiratesnbd_investor_presentation_q4_2023.pdf?utm_websource=mainsite</t>
  </si>
  <si>
    <t>https://www.emiratesnbd.com/-/media/enbd/files/investor-relations/common-pdf/agm/shareholder_information_faqs.pdf</t>
  </si>
  <si>
    <t>https://fintechnews.ae/wp-content/uploads/2021/07/UAE-Fintech-Report-2021.pdf</t>
  </si>
  <si>
    <t>https://beta.emiratesnbd.com/-/media/enbd/files/investor-relations/financial-information/presentations/emirates_nbd_q1_2014_investorpresentation.pdf</t>
  </si>
  <si>
    <t>https://www.emiratesnbd.com/-/media/enbd/files/investor-relations/financial-information/quarterly-results/2019/emirates_nbd_financial_statements_fy_2019_english.pdf</t>
  </si>
  <si>
    <t>https://link.springer.com/content/pdf/10.1007/s13132-020-00663-z.pdf?pdf=button</t>
  </si>
  <si>
    <t>https://www.emiratesnbdresearch.com/-/media/enbd/files/investor-relations/financial-information/presentations/investor_presentation_nov_2015.pdf</t>
  </si>
  <si>
    <t>https://beta.emiratesnbd.com/-/media/enbd/files/investor-relations/financial-information/presentations/emiratesnbd_investor_presentationq4_jan2018.pdf</t>
  </si>
  <si>
    <t>https://www.emiratesnbd.com/-/media/enbd/files/investor-relations/financial-information/presentations/investor-presentation_v4_final2603.pdf?etm_action=hl-home-featured</t>
  </si>
  <si>
    <t>https://www.emiratesnbdresearch.com/-/media/enbd/files/investor-relations/financial-information/presentations/emiratesnbd_investor_presentation_may2017.pdf</t>
  </si>
  <si>
    <t>https://www.squirepattonboggs.com/-/media/files/insights/publications/2020/12/uae-foreign-investment-rules/uae-foreign-investment-rules.pdf</t>
  </si>
  <si>
    <t>https://www.emiratesnbdresearch.com/-/media/enbd/files/investor-relations/financial-information/presentations/emiratesnbd_investor_presentation_august_q2_2020_aed.pdf</t>
  </si>
  <si>
    <t>https://www.uab.ae/-/media/PDF/Investor-Relations/Annual-Reports/2017English.pdf?la=en&amp;hash=311CDE20D48D3661AB5F73BE75E24918</t>
  </si>
  <si>
    <t>https://bti-project.org/fileadmin/api/content/en/downloads/reports/country_report_2020_ARE.pdf</t>
  </si>
  <si>
    <t>https://www.uab.ae/-/media/PDF/Investor-Relations/Investor-Calendar/02AGA-Presentation_2020_English.pdf?la=en&amp;hash=47634CFB6F676CAE30D5B074BBCD4AA6</t>
  </si>
  <si>
    <t>https://www.elibrary.imf.org/downloadpdf/journals/002/2022/051/002.2022.issue-051-en.pdf</t>
  </si>
  <si>
    <t>https://www.emiratesnbd.com/-/media/enbd/files/investor-relations/financial-information/presentations/emiratesnbd_investor_presentation_q4_2021_aed.pdf</t>
  </si>
  <si>
    <t>https://www.emiratesnbd.com/-/media/enbd/files/investor-relations/financial-information/annual-reports/esg_report_2021.pdf</t>
  </si>
  <si>
    <t>https://www.emiratesnbd.com/-/media/enbd/files/investor-relations/financial-information/presentations/emiratesnbd_investor_presentation_may2017.pdf</t>
  </si>
  <si>
    <t>https://www.eminsco.com/wp-content/uploads/2019/08/Investor-rights-manual2.pdf</t>
  </si>
  <si>
    <t>https://beta.emiratesnbd.com/-/media/enbd/files/investor-relations/financial-information/presentations/emiratesnbd_investor_presentation_june_2015.pdf</t>
  </si>
  <si>
    <t>https://scholarworks.uaeu.ac.ae/cgi/viewcontent.cgi?article=1030&amp;context=all_dissertations</t>
  </si>
  <si>
    <t>https://www.aldhafrainsurance.ae/wp-content/uploads/2019/12/Investor_rights_manual_201912.pdf</t>
  </si>
  <si>
    <t>https://beta.emiratesislamic.ae/-/media/ei/pdfs/financial-information/annual-report-pdf/2021-annual-report-arabic/ei_annualreport_2021_eng.pdf</t>
  </si>
  <si>
    <t>https://www.emiratesnbd.com/-/media/enbd/files/investor-relations/financial-information/presentations/emirates_nbd_h1-23_investor_presentation.pdf?etm_action=home-featured</t>
  </si>
  <si>
    <t>https://www.sib.ae/docs/default-source/default-document-library/sib-en-fs-202130de0b8f-7fb3-4206-aac4-04fdc8d0ea59.pdf?sfvrsn=f8e7416a_2</t>
  </si>
  <si>
    <t>https://www.emiratesnbd.com/-/media/enbd/files/investor-relations/financial-information/presentations/enbd_ip_post4q10results_aed_final_58.pdf</t>
  </si>
  <si>
    <t>https://www.eand.com/content/dam/eand/assets/docs/earning-release/2023/earning-releases-q2-2023.pdf</t>
  </si>
  <si>
    <t>https://www.emiratesnbd.com/-/media/enbd/files/investor-relations/financial-information/presentations/emiratesnbd_investor_presentation_q4_2022_aed.pdf?utm_websource=beta</t>
  </si>
  <si>
    <t>https://www.emiratesnbd.com/-/media/enbd/files/investor-relations/financial-information/presentations/emiratesnbd_investor_presentation_q4_2022_aed.pdf?utm_websource=mainsite</t>
  </si>
  <si>
    <t>https://www.emiratesnbd.com/-/media/enbd/files/investor-relations/common-pdf/emirates-nbd-at-a-glance-pdf/2020-q2/emirates_nbd_financial_statements_h1_2020_english.pdf?etm_action=home-featured</t>
  </si>
  <si>
    <t>https://www.du.ae/files/1430785740370</t>
  </si>
  <si>
    <t>https://www.emiratesnbd.com/-/media/enbd/files/investor-relations/financial-information/presentations/emirates_nbd_h1-23_investor_presentation.pdf?etm_content=hw-f12-ob-dxjeckir</t>
  </si>
  <si>
    <t>https://crsreports.congress.gov/product/pdf/RS/RS21852</t>
  </si>
  <si>
    <t>https://www.emiratesnbd.com/-/media/enbd/files/investor-relations/integrated-reports/cgr_report_2022.pdf?etm_action=pcw-featured</t>
  </si>
  <si>
    <t>https://www.emiratesnbd.com/-/media/enbd/files/investor-relations/financial-information/presentations/emiratesnbd_investor_presentation_q4_2022_aed.pdf?etm_content=hw-f12-ob-dxjeckir</t>
  </si>
  <si>
    <t>https://link.springer.com/content/pdf/10.1007/978-981-13-7736-5.pdf</t>
  </si>
  <si>
    <t>https://beta.emiratesnbd.com/-/media/enbd/files/investor-relations/financial-information/presentations/emiratesnbd_investor_presentationq2_sept2017.pdf</t>
  </si>
  <si>
    <t>https://www.emiratesnbd.com/-/media/enbd/files/investor-relations/common-pdf/emirates-nbd-at-a-glance-pdf/2021-q2/emirates_nbd_financial_statements_h1_2021_english.pdf?etm_action=cw-topbanner</t>
  </si>
  <si>
    <t>https://www.emiratesnbd.com/-/media/enbd/files/investor-relations/financial-information/presentations/emiratesnbd_investor_presentation_q4_2022_aed.pdf?etm_action=home-featured</t>
  </si>
  <si>
    <t>https://www.emiratesnbd.com/-/media/enbd/files/investor-relations/financial-information/presentations/emiratesnbd_investor_presentation_q2aug2016.pdf?etm_action=hl-home-featured</t>
  </si>
  <si>
    <t>https://unitedarabemirates.un.org/sites/default/files/2021-06/ARE_Socioeconomic-Response-Plan_2020.pdf</t>
  </si>
  <si>
    <t>https://beta.emiratesnbd.com/-/media/enbd/files/investor-relations/financial-information/presentations/investor_presentation_nov_2015.pdf</t>
  </si>
  <si>
    <t>https://beta.emiratesnbd.com/-/media/enbd/files/investor-relations/financial-information/presentations/enbd_ip_2q11results_aed_final.pdf</t>
  </si>
  <si>
    <t>https://www.emiratesnbd.com/-/media/enbd/files/investor-relations/common-pdf/emirates-nbd-at-a-glance-pdf/2021-q2/emirates_nbd_financial_statements_h1_2021_english.pdf</t>
  </si>
  <si>
    <t>https://beta.emiratesnbd.com/-/media/enbd/files/investor-relations/financial-information/quarterly-results/2021/emiratesnbd_analyst_meeting_transcript_q4_2021.pdf</t>
  </si>
  <si>
    <t>https://www.mfat.govt.nz/assets/Trade/MFAT-Market-reports/United-Arab-Emirates-Economic-Update-20-May-2021.pdf</t>
  </si>
  <si>
    <t>https://www.moccae.gov.ae/assets/30e58e2e/national-climate-change-plan-for-the-united-arab-emirates-2017-2050.aspx</t>
  </si>
  <si>
    <t>https://www.mea.gov.in/Portal/ForeignRelation/Bilateral_Brief_feb_2020_.pdf</t>
  </si>
  <si>
    <t>https://www.emiratesnbd.com/-/media/enbd/files/investor-relations/common-pdf/emirates-nbd-at-a-glance-pdf/2019-q4/emirates_nbd_financial_statements_fy_2019_english.pdf?etm_action=cw-topbanner</t>
  </si>
  <si>
    <t>https://www.emiratesnbd.com/-/media/enbd/files/investor-relations/financial-information/annual-reports/emiratesnbd_consolidated_fs_2022.pdf?utm_websource=mainsite</t>
  </si>
  <si>
    <t>https://www.moec.gov.ae/documents/20121/302471/English+Version+_MOE_Annual+Report.pdf/e89802b5-b321-126f-ccae-62c2103cac5b?t=1629712516757</t>
  </si>
  <si>
    <t>https://www.emiratesnbd.com/-/media/enbd/files/investor-relations/financial-information/annual-reports/j03519_emiratesnbd_consolidated_fs_20121.pdf</t>
  </si>
  <si>
    <t>https://rpm.ae/wp-content/uploads/2022/02/Investor-relation-guide-latest.pdf</t>
  </si>
  <si>
    <t>https://www.qaa.ac.uk/docs/qaa/international/country-report-uae-2017.pdf</t>
  </si>
  <si>
    <t>https://www.emiratesnbd.com/-/media/enbd/files/investor-relations/financial-information/presentations/emirates_nbd_h1-23_investor_presentation.pdf?utm_websource=beta</t>
  </si>
  <si>
    <t>https://www.emiratesnbd.com/-/media/enbd/files/investor-relations/financial-information/annual-reports/emiratesnbd_consolidated_financialstatement_2014.pdf</t>
  </si>
  <si>
    <t>https://www.emiratesnbd.com/-/media/enbd/files/investor-relations/integrated-reports/financial_statements_2020.pdf?etm_action=cw-topbanner</t>
  </si>
  <si>
    <t>https://www.moei.gov.ae/assets/download/1d2d6460/National Innovation Strategy.pdf.aspx</t>
  </si>
  <si>
    <t>https://www.emiratesnbd.com/-/media/enbd/files/investor-relations/financial-information/quarterly-results/2022/emirates_nbd_financial_statements_h1_2022_english.pdf?utm_websource=beta</t>
  </si>
  <si>
    <t>https://www.emiratesnbd.com/-/media/enbd/files/investor-relations/financial-information/presentations/emiratesnbd_investor_presentation_q1_2023_aed.pdf?etm_action=cw-topbanner</t>
  </si>
  <si>
    <t>https://www.emiratesnbd.com/-/media/enbd/files/investor-relations/common-pdf/emiratesnbd__investorrelations_factsheet.pdf</t>
  </si>
  <si>
    <t>https://beta.emiratesnbd.com/-/media/enbd/files/investor-relations/financial-information/annual-reports/emiratesnbd_pillariii_disclosures_2022.pdf</t>
  </si>
  <si>
    <t>https://www.emiratesnbd.com/-/media/enbd/files/investor-relations/financial-information/presentations/emirates_nbd_h1-23_investor_presentation.pdf?etm_action=hl-home-featured</t>
  </si>
  <si>
    <t>https://beta.emiratesnbd.com/-/media/enbd/files/investor-relations/financial-information/presentations/enbd_ir-presentation_august-2009-final_33.pdf</t>
  </si>
  <si>
    <t>https://beta.emiratesnbd.com/-/media/enbd/files/investor-relations/financial-information/presentations/emiratesnbd_ir_nov_q3_22_aed.pdf</t>
  </si>
  <si>
    <t>https://eand.com/en/system/assets/images/securities-investors-rights-english_tcm771-171295.pdf</t>
  </si>
  <si>
    <t>https://www.uab.ae/-/media/Project/UAB/PDF/finaicial-reports/UAB-FS-Q3-2021-English.pdf?la=en&amp;hash=C5805DF6E68062398655D6393A29A8C5</t>
  </si>
  <si>
    <t>https://www.emiratesnbd.com/-/media/enbd/files/investor-relations/financial-information/presentations/emiratesnbd_investor_presentation_q4_2022_aed.pdf?etm_action=hl-home-featured</t>
  </si>
  <si>
    <t>https://legacy.emiratesislamic.ae/eng/assets/files/finance/EI_AnnualReport_2022_ENG.pdf</t>
  </si>
  <si>
    <t>https://www.danagas.com/wp-content/uploads/2019/10/A-Guidebook-to-right-of-securites-Investor-in-UAE.pdf</t>
  </si>
  <si>
    <t>https://beta.emiratesnbd.com/-/media/enbd/files/investor-relations/financial-information/presentations/emirates_nbd_h1-23_investor_presentation.pdf</t>
  </si>
  <si>
    <t>https://cdn.emiratesnbd.com/en/assets/File/ir/quarterly/2023/emirates_nbd_results_presentation_q4_2023_english.pdf</t>
  </si>
  <si>
    <t>https://www.emiratesnbd.com/-/media/enbd/files/investor-relations/common-pdf/emirates-nbd-at-a-glance-pdf/2020-q3/emirates_nbd_financial_statements_q3_2020_english.pdf?etm_content=hw-f12-ob-dxjeckir</t>
  </si>
  <si>
    <t>https://www.emiratesnbd.com/-/media/enbd/files/investor-relations/financial-information/quarterly-results/2020/emirates_nbd_financial_statements_q1_2020_english2.pdf?utm_websource=legacy-beta&amp;utm_websource=legacy-beta</t>
  </si>
  <si>
    <t>https://www.emiratesnbd.com/-/media/enbd/files/investor-relations/integrated-reports/esg_report_2021.pdf</t>
  </si>
  <si>
    <t>https://pubs.usgs.gov/myb/vol3/2019/myb3-2019-united-arab-emirates.pdf</t>
  </si>
  <si>
    <t>https://apps.fas.usda.gov/newgainapi/api/Report/DownloadReportByFileName?fileName=Grain and Feed Annual_Dubai_United Arab Emirates_03-15-2021</t>
  </si>
  <si>
    <t>https://www.emiratesnbd.com/-/media/enbd/files/investor-relations/financial-information/presentations/emiratesnbd_investor_presentation_q1_2022_usd.pdf</t>
  </si>
  <si>
    <t>https://legacy.emiratesislamic.ae/eng/assets/files/finance/EI_Investor_Presentation_Q2_2022_En.pdf</t>
  </si>
  <si>
    <t>https://www.emiratesnbd.com/-/media/enbd/files/investor-relations/financial-information/presentations/emiratesnbd_investor_presentation_fy_2019_aed.pdf</t>
  </si>
  <si>
    <t>https://legacy.emiratesislamic.ae/eng/assets/files/finance/EI_Investor_Presentation_Q3_2020_En.pdf</t>
  </si>
  <si>
    <t>https://beta.emiratesnbd.com/-/media/enbd/files/investor-relations/financial-information/presentations/ubsemergingmarketone-on-oneconference_london.pdf</t>
  </si>
  <si>
    <t>https://www.emiratesnbd.com/-/media/enbd/files/investor-relations/common-pdf/emirates-nbd-at-a-glance-pdf/2021-q1/emirates_nbd_financial_statements_q1_2021_english.pdf?etm_content=hw-f12-ob-dxjeckir</t>
  </si>
  <si>
    <t>https://www.emiratesnbdresearch.com/-/media/enbd/files/investor-relations/financial-information/presentations/emiratesnbd_investor_presentation_august_q2_2021_aed.pdf</t>
  </si>
  <si>
    <t>https://www.emiratesnbd.com/-/media/enbd/files/investor-relations/financial-information/presentations/emiratesnbd_investor_presentationq4_jan2018.pdf</t>
  </si>
  <si>
    <t>https://www.emiratesnbd.com/-/media/enbd/files/investor-relations/financial-information/quarterly-results/2021/emirates_nbd_financial_statements_h1_2021_english.pdf?etm_action=pl-featured&amp;utm_websource=beta</t>
  </si>
  <si>
    <t>https://www.emiratesnbd.com/-/media/enbd/files/investor-relations/financial-information/quarterly-results/2021/emirates_nbd_financial_statements_h1_2021_english.pdf?etm_action=hw-featured&amp;utm_websource=beta</t>
  </si>
  <si>
    <t>https://investors.lockheedmartin.com/static-files/b14da2bc-8d17-4ca7-9647-0597f43a72c9</t>
  </si>
  <si>
    <t>https://legacy.emiratesnbd.com/plugins/FinanceManagement/Presentation/English/EmiratesNBD_Investor_Presentation_Q1_2022_AED.pdf</t>
  </si>
  <si>
    <t>https://www.hapag-lloyd.com/content/dam/website/downloads/pdf/HLAG_Investor_Presentation_Closing__.pdf</t>
  </si>
  <si>
    <t>https://www.undp.org/sites/g/files/zskgke326/files/migration/arabstates/UAE-COVID-Socio-Economic-Analysis---September-2020-final-pdf.pdf</t>
  </si>
  <si>
    <t>https://www.emiratesnbd.com/-/media/enbd/files/investor-relations/financial-information/presentations/fy2012investorresultspresn_new_version_final.pdf?etm_action=hl-home-featured</t>
  </si>
  <si>
    <t>https://www.emiratesnbd.com/-/media/enbd/files/investor-relations/financial-information/presentations/enbd_ip_1q11results_usd_final.pdf?etm_action=hl-home-featured</t>
  </si>
  <si>
    <t>https://www.emiratesnbd.com/-/media/enbd/files/investor-relations/integrated-reports/cg_report_2022.pdf?etm_action=pl-featured&amp;utm_websource=beta</t>
  </si>
  <si>
    <t>https://www.wipo.int/edocs/pubdocs/en/wipo_pub_gii_2019/ae.pdf</t>
  </si>
  <si>
    <t>https://www.imf.org/-/media/Files/Publications/CR/2023/English/1AREEA2023002.ashx</t>
  </si>
  <si>
    <t>https://www.emiratesnbdresearch.com/-/media/enbd/files/investor-relations/financial-information/presentations/emiratesnbd_investor_presentation_q1_2023_aed.pdf</t>
  </si>
  <si>
    <t>https://www.emiratesnbd.com/-/media/enbd/files/investor-relations/financial-information/annual-reports/emiratesnbd_consolidated_fs_2020.pdf?etm_action=dc-top-slider</t>
  </si>
  <si>
    <t>https://www.emiratesnbd.com/-/media/enbd/files/investor-relations/financial-information/quarterly-results/2016/emiratesnbd_investor_presentation_april2016.pdf?etm_action=pl-featured&amp;utm_websource=beta</t>
  </si>
  <si>
    <t>https://www.emiratesnbd.com/-/media/enbd/files/investor-relations/common-pdf/corporate_governance_report_2022.pdf?utm_websource=beta</t>
  </si>
  <si>
    <t>https://www.emiratesnbd.com/-/media/enbd/files/investor-relations/financial-information/presentations/emiratesnbd_investor_presentation_aug_2015.pdf?etm_action=hl-home-featured</t>
  </si>
  <si>
    <t>https://www.arabbank.com.jo/docs/default-source/ir-presentations/ir2020.pdf?sfvrsn=ffd6369f_12</t>
  </si>
  <si>
    <t>https://www.emiratesnbd.com/-/media/enbd/files/investor-relations/financial-information/presentations/efghermesenbd_ip_aed_final.pdf?etm_action=hl-home-featured</t>
  </si>
  <si>
    <t>https://mei.nus.edu.sg/wp-content/uploads/2021/01/Insight-253-Matthew-MacLean.pdf</t>
  </si>
  <si>
    <t>https://www.ihcuae.com/investor-relation/es/investor-relations/pdf/Investor relation guide latest.pdf</t>
  </si>
  <si>
    <t>https://www.emiratesnbdresearch.com/-/media/enbd/files/investor-relations/financial-information/presentations/emiratesnbd_investor_presentation_q4_2022_aed.pdf</t>
  </si>
  <si>
    <t>https://www.emiratesnbdresearch.com/-/media/enbd/files/investor-relations/public-issuances/at1_2021_prospectus.pdf</t>
  </si>
  <si>
    <t>https://www.addleshawgoddard.com/globalassets/international/asia/doing-business-in-the-uae.pdf</t>
  </si>
  <si>
    <t>https://www.adghw.com/media/ruih3r4l/2024_the-rise-of-falcon-economy.pdf</t>
  </si>
  <si>
    <t>https://www.emiratesnbd.com/-/media/enbd/files/investor-relations/integrated-reports/cg_report_2022.pdf?etm_action=enbd-products&amp;utm_websource=legacy-beta</t>
  </si>
  <si>
    <t>https://assets.publishing.service.gov.uk/media/658058021c0c2a001318cfae/united-arab-emirates-trade-and-investment-factsheet-2023-12-21.pdf</t>
  </si>
  <si>
    <t>https://www.eand.com/content/dam/eand/en/system/docs/financial-quarterly-presentations/2022/etisalat-group-financial-report-q4-2022.pdf</t>
  </si>
  <si>
    <t>https://beta.emiratesnbd.com/-/media/enbd/files/investor-relations/financial-information/presentations/investor-presentation_q32012_final.pdf</t>
  </si>
  <si>
    <t>https://www.eibank.com/assets/pdf/EIB_2021_signed_FS_english.pdf</t>
  </si>
  <si>
    <t>https://www.emiratesnbd.com/-/media/enbd/files/investor-relations/financial-information/presentations/emiratesnbd_investor_presentationq2_sept2017.pdf</t>
  </si>
  <si>
    <t>https://www.emiratesnbd.com/-/media/enbd/files/investor-relations/financial-information/quarterly-results/2022/emirates_nbd_financial_statements_h1_2022_english.pdf?etm_action=hw-featured&amp;utm_websource=beta</t>
  </si>
  <si>
    <t>https://www.emiratesnbd.com/-/media/enbd/files/investor-relations/integrated-reports/cgr_report_2021.pdf?etm_action=cw-topbanner</t>
  </si>
  <si>
    <t>https://www.emiratesnbd.com/-/media/enbd/files/investor-relations/financial-information/presentations/emiratesnbd_investor_presentation_q1_2021_aed.pdf?etm_action=hl-home-featured</t>
  </si>
  <si>
    <t>https://www.emiratesnbd.com/-/media/enbd/files/investor-relations/financial-information/annual-reports/emiratesnbd_annualreport_2020.pdf</t>
  </si>
  <si>
    <t>https://www.eand.com/content/dam/eand/en/system/docs/financial-quarterly-presentations/2020/etisalat-group-financial-report-q1-2020.pdf</t>
  </si>
  <si>
    <t>https://www.emiratesnbd.com/-/media/enbd/files/investor-relations/financial-information/presentations/emiratesnbd_investor_presentation_q1_2022_usd.pdf?etm_action=hl-home-featured</t>
  </si>
  <si>
    <t>https://www.emiratesnbd.com/-/media/enbd/files/investor-relations/financial-information/presentations/emiratesnbd_investor_presentation_june_2015.pdf?etm_action=hl-home-featured</t>
  </si>
  <si>
    <t>https://www.emiratesnbd.com/-/media/enbd/files/investor-relations/financial-information/presentations/emiratesnbd_investor_presentation_q3_2023.pdf?etm_content=hw-i&amp;utm_websource=legacy-beta&amp;utm_websource=legacy-beta&amp;etm_content=hw-i&amp;utm_websource=legacy-beta&amp;utm_websource=legacy-beta</t>
  </si>
  <si>
    <t>https://www.arabbank.com/docs/default-source/investors-relations-presentations/arab-bank-ir-presentation-q4-2023.pdf?sfvrsn=65c4e89f_4</t>
  </si>
  <si>
    <t>https://www.emiratesnbd.com/-/media/enbd/files/investor-relations/financial-information/presentations/emiratesnbd_investor_presentation_q1_2023_aed.pdf?etm_action=acc-featured&amp;utm_websource=beta</t>
  </si>
  <si>
    <t>https://www.emiratesnbdresearch.com/-/media/enbd/files/investor-relations/financial-information/presentations/emiratesnbd_investor_presentationq2_sept2017.pdf</t>
  </si>
  <si>
    <t>https://www.emiratesnbd.com/-/media/enbd/files/investor-relations/financial-information/annual-reports/j00790_emiratesnbd_consolidated_fs_2011_web.pdf</t>
  </si>
  <si>
    <t>https://www.uab.ae/-/media/Project/UAB/PDF/finaicial-reports/h1-2021/UAB-Signed-FS---English.pdf?la=en&amp;hash=BC2B268CFF2DE73D47187C0473588BC8</t>
  </si>
  <si>
    <t>https://www.emiratesnbdresearch.com/-/media/enbd/files/investor-relations/financial-information/presentations/emiratesnbd_investor_presentation_q1_2022_aed.pdf</t>
  </si>
  <si>
    <t>https://www.emiratesnbdresearch.com/-/media/enbd/files/investor-relations/common-pdf/emiratesnbd__investorrelations_factsheet.pdf</t>
  </si>
  <si>
    <t>https://www.emiratesnbd.com/-/media/enbd/files/investor-relations/financial-information/presentations/investor_presentation_nov_2015.pdf?etm_action=hl-home-featured</t>
  </si>
  <si>
    <t>https://www.emiratesnbd.com/-/media/enbd/files/investor-relations/financial-information/annual-reports/emiratesnbd_annualreport_2020.pdf?utm_websource=mainsite</t>
  </si>
  <si>
    <t>https://www.emiratesnbd.com/-/media/enbd/files/investor-relations/financial-information/presentations/emiratesnbd_ir_nov_q3_22_aed.pdf?etm_action=cw-topbanner</t>
  </si>
  <si>
    <t>https://www.emiratesnbd.com/-/media/enbd/files/investor-relations/financial-information/presentations/enbd_ir-presentation_august-2009-final_33.pdf</t>
  </si>
  <si>
    <t>https://www.emiratesnbd.com/-/media/enbd/files/investor-relations/financial-information/annual-reports/emiratesnbd_annualreport_2017.pdf?etm_action=pcw-featured</t>
  </si>
  <si>
    <t>https://www.emiratesnbd.com/-/media/enbd/files/investor-relations/common-pdf/corporate_governance_report_2022.pdf?utm_websource=mainsite</t>
  </si>
  <si>
    <t>https://www.emiratesislamic.ae/-/media/ei/pdfs/financial-information/investor-presentations/2023/ei_investor_presentation_q1_2023_en.pdf</t>
  </si>
  <si>
    <t>https://www.emiratesnbdresearch.com/-/media/enbd/files/investor-relations/financial-information/presentations/emiratesnbd_investor_presentation_august_q2_2021_usd.pdf</t>
  </si>
  <si>
    <t>https://www.emiratesnbdresearch.com/-/media/enbd/files/investor-relations/financial-information/presentations/emiratesnbd_investor_presentationq4_jan2018.pdf</t>
  </si>
  <si>
    <t>https://www.emiratesnbdresearch.com/-/media/enbd/files/investor-relations/financial-information/presentations/emiratesnbd_investor_presentation_june_2015.pdf</t>
  </si>
  <si>
    <t>https://www.eia.gov.ae/wp-content/uploads/2021/06/eia-english.pdf</t>
  </si>
  <si>
    <t>https://www.emiratesnbd.com/-/media/enbd/files/investor-relations/financial-information/annual-reports/emiratesnbd_annualreport_2019.pdf?etm_action=pcw-featured</t>
  </si>
  <si>
    <t>https://citibank.com/tts/docs/AED_Transaction_Type_Codes.pdf</t>
  </si>
  <si>
    <t>https://www.emiratesnbd.com/-/media/enbd/files/investor-relations/financial-information/presentations/emirates_nbd_fy14_investor_presentation.pdf?etm_action=hl-home-featured</t>
  </si>
  <si>
    <t>https://www.emiratesnbd.com/-/media/enbd/files/investor-relations/financial-information/presentations/emiratesnbd_investor_presentation_q4_2023.pdf?utm_websource=beta</t>
  </si>
  <si>
    <t>https://thedocs.worldbank.org/en/doc/0ac6f9689f196ef73f6816ddaaaa812b-0280012021/original/17-mpo-am21-united-arab-emirates-are-0925-kcm.pdf</t>
  </si>
  <si>
    <t>https://www.emiratesnbd.com/-/media/enbd/files/investor-relations/integrated-reports/financial_statements_2022.pdf?etm_action=home-featured</t>
  </si>
  <si>
    <t>https://www.msci.com/documents/10199/006cb76d-2c4b-4a45-9c93-d59b30e6ae89</t>
  </si>
  <si>
    <t>https://beta.emiratesnbd.com/-/media/enbd/files/investor-relations/financial-information/annual-reports/emiratesnbd_pillariii_disclosures_2021.pdf</t>
  </si>
  <si>
    <t>https://beta.emiratesnbd.com/-/media/enbd/files/investor-relations/financial-information/annual-reports/emiratesnbd_annual-report_2015.pdf</t>
  </si>
  <si>
    <t>https://www.emiratesnbd.com/-/media/enbd/files/investor-relations/integrated-reports/cg_report_2022.pdf?etm_action=cibhome-featured</t>
  </si>
  <si>
    <t>https://www.emiratesnbd.com/-/media/enbd/files/investor-relations/financial-information/annual-reports/emiratesnbd_annualreport_2020.pdf?etm_action=pcw-featured</t>
  </si>
  <si>
    <t>https://beta.emiratesnbd.com/-/media/enbd/files/investor-relations/integrated-reports/cgr_report_2022.pdf</t>
  </si>
  <si>
    <t>https://beta.emiratesnbd.com/-/media/enbd/files/investor-relations/financial-information/annual-reports/esg_report_2022.pdf</t>
  </si>
  <si>
    <t>https://www.emiratesnbd.com/-/media/enbd/files/investor-relations/financial-information/presentations/emiratesnbd_investor_presentation_october_q3_2021_usd.pdf</t>
  </si>
  <si>
    <t>https://www.emiratesnbd.com/-/media/enbd/files/investor-relations/financial-information/presentations/emiratesnbd_investor_presentation_q4_2022_aed.pdf?etm_action=hw-i&amp;utm_websource=legacy-beta&amp;utm_websource=legacy-beta&amp;etm_action=hw-i&amp;utm_websource=legacy-beta&amp;utm_websource=legacy-beta</t>
  </si>
  <si>
    <t>https://www.emiratesnbd.com/-/media/enbd/files/investor-relations/integrated-reports/financial_statements_2020.pdf?etm_action=home-featured</t>
  </si>
  <si>
    <t>https://www.emiratesnbd.com/-/media/enbd/files/investor-relations/financial-information/presentations/emiratesnbd_investor_presentationq2_april2018.pdf</t>
  </si>
  <si>
    <t>https://www.emiratesnbd.com/-/media/enbd/files/investor-relations/financial-information/presentations/emiratesnbd_investor_presentation_august_q2_2021_aed.pdf</t>
  </si>
  <si>
    <t>https://www.emiratesnbd.com/-/media/enbd/files/investor-relations/integrated-reports/cgr_report_2021.pdf?etm_action=pcw-featured</t>
  </si>
  <si>
    <t>https://beta.emiratesnbd.com/-/media/enbd/files/investor-relations/financial-information/presentations/emiratesnbd_investor_presentation_october_q3_2021_aed.pdf</t>
  </si>
  <si>
    <t>https://www.emiratesnbd.com/-/media/enbd/files/investor-relations/financial-information/presentations/emiratesnbd_investor_presentation_q1_2022_aed.pdf?etm_action=cw-topbanner</t>
  </si>
  <si>
    <t>https://www.emiratesnbd.com/-/media/enbd/files/investor-relations/financial-information/presentations/q1_2013_investorpresentation.pdf</t>
  </si>
  <si>
    <t>https://www.emiratesnbdresearch.com/-/media/enbd/files/investor-relations/financial-information/presentations/emirates_nbd_q1_2014_investorpresentation.pdf</t>
  </si>
  <si>
    <t>https://www.emiratesnbd.com/-/media/enbd/files/investor-relations/financial-information/presentations/emiratesnbd_investor_presentation_q4_2022_aed.pdf?etm_action=acc-featured&amp;utm_websource=beta</t>
  </si>
  <si>
    <t>https://beta.emiratesnbd.com/-/media/enbd/files/investor-relations/financial-information/presentations/efghermesenbd_ip_aed_final.pdf</t>
  </si>
  <si>
    <t>https://core.ac.uk/download/pdf/80521628.pdf</t>
  </si>
  <si>
    <t>https://www.emiratesnbdresearch.com/-/media/enbd/files/investor-relations/financial-information/presentations/emiratesnbd_investor_presentation_aug_2015.pdf</t>
  </si>
  <si>
    <t>https://www.fatf-gafi.org/content/dam/fatf-gafi/mer/Mutual-Evaluation-Report-United-Arab-Emirates-2020.pdf</t>
  </si>
  <si>
    <t>https://www.emiratesnbd.com/-/media/enbd/files/investor-relations/financial-information/presentations/emiratesnbd_investor_presentation_may2017.pdf?etm_action=hl-home-featured</t>
  </si>
  <si>
    <t>https://www.emiratesnbd.com/-/media/enbd/files/investor-relations/financial-information/presentations/emirates_nbd_h1-23_investor_presentation.pdf?etm_action=acc-featured&amp;utm_websource=beta</t>
  </si>
  <si>
    <t>https://www.du.ae/files/1430782454278</t>
  </si>
  <si>
    <t>https://www.emiratesnbd.com/-/media/enbd/files/investor-relations/integrated-reports/cgr_report_2021.pdf?etm_action=pl-featured&amp;utm_websource=beta</t>
  </si>
  <si>
    <t>https://beta.emiratesnbd.com/-/media/enbd/files/investor-relations/financial-information/presentations/enbd_ip_boaml_nov2010_usd_final_56.pdf</t>
  </si>
  <si>
    <t>https://www.emiratesnbdresearch.com/-/media/enbd/files/investor-relations/financial-information/presentations/emiratesnbd_investor_presentation_may_q1_2020_usd.pdf</t>
  </si>
  <si>
    <t>https://www.emiratesnbd.com/-/media/enbd/files/investor-relations/financial-information/annual-reports/emiratesnbd_annual-report_2015.pdf</t>
  </si>
  <si>
    <t>https://www.emiratesnbd.com/-/media/enbd/files/investor-relations/financial-information/presentations/emirates_nbd_q3_2014_investorpresentation.pdf?etm_action=hl-home-featured</t>
  </si>
  <si>
    <t>https://legacy.emiratesislamic.ae/eng/assets/files/finance/EI_Investor_Presentation_Q2_2021_En.pdf</t>
  </si>
  <si>
    <t>https://www.emiratesnbd.com/-/media/enbd/files/investor-relations/financial-information/presentations/enbd_ip_post3q11results_aed_final_novdec11.pdf</t>
  </si>
  <si>
    <t>https://www.emiratesnbd.com/-/media/enbd/files/investor-relations/financial-information/annual-reports/emiratesnbd_annualreport_2021.pdf?utm_websource=mainsite</t>
  </si>
  <si>
    <t>https://www.emiratesnbd.com/-/media/enbd/files/investor-relations/financial-information/presentations/investor-presentation-fy-2015-feb-16-v2.pdf?etm_action=hl-home-featured</t>
  </si>
  <si>
    <t>https://www.emiratesnbd.com/-/media/enbd/files/investor-relations/common-pdf/agm/emirates_nbd_resolutions_agm_2020.pdf</t>
  </si>
  <si>
    <t>https://www.emiratesnbd.com/-/media/enbd/files/investor-relations/financial-information/presentations/emiratesnbd_investor_presentation_q3_2022_aed.pdf?etm_content=hw-f12-ob-dxjeckir</t>
  </si>
  <si>
    <t>https://www.emiratesnbd.com/-/media/enbd/files/investor-relations/financial-information/presentations/emiratesnbd_investor_presentation_q3_2022_aed.pdf?etm_action=cw-topbanner</t>
  </si>
  <si>
    <t>https://www.emiratesnbd.com/-/media/enbd/files/investor-relations/financial-information/presentations/emiratesnbd_investor_presentation_h1_2019_aed.pdf</t>
  </si>
  <si>
    <t>https://www.emiratesnbd.com/-/media/enbd/files/investor-relations/financial-information/presentations/q3_13investor-presentation_v_final19jan14.pdf</t>
  </si>
  <si>
    <t>https://www.emiratesnbd.com/-/media/enbd/files/investor-relations/integrated-reports/financial_statements_2021.pdf</t>
  </si>
  <si>
    <t>https://www.emiratesnbd.com/-/media/enbd/files/investor-relations/financial-information/annual-reports/emiratesnbd_consolidated_fs_2020.pdf</t>
  </si>
  <si>
    <t>https://www.emiratesnbd.com/-/media/enbd/files/investor-relations/financial-information/presentations/enbd_ip_boaml_nov2010_usd_final_56.pdf</t>
  </si>
  <si>
    <t>https://beta.emiratesnbd.com/-/media/enbd/files/investor-relations/financial-information/presentations/q1_2013_investorpresentation_jpmorganconference.pdf</t>
  </si>
  <si>
    <t>https://unfccc.int/resource/docs/natc/arenc1.pdf</t>
  </si>
  <si>
    <t>https://www.emiratesnbd.com/-/media/enbd/files/investor-relations/financial-information/annual-reports/emiratesnbd_consolidated_fs_2021.pdf</t>
  </si>
  <si>
    <t>https://www.emiratesnbd.com/-/media/enbd/files/investor-relations/financial-information/presentations/investor-presentation_q22012final.pdf</t>
  </si>
  <si>
    <t>https://www.emiratesnbd.com/-/media/enbd/files/investor-relations/integrated-reports/cgr_report_2022.pdf?etm_action=cw-topbanner</t>
  </si>
  <si>
    <t>https://www.uab.ae/-/media/PDF/Investor-Relations/Annual-Reports/UAB-Annual-Report-2020_Eng.pdf?la=en&amp;hash=3D2D8DD505BFF23FEA389FC08594F5E5</t>
  </si>
  <si>
    <t>https://www.emiratesnbd.com/-/media/enbd/files/investor-relations/financial-information/presentations/emiratesnbd_investor_presentation_august_q2_2020_aed.pdf</t>
  </si>
  <si>
    <t>https://www.emiratesnbd.com/-/media/enbd/files/investor-relations/financial-information/presentations/emirates_nbd_fy14_investor_presentation.pdf</t>
  </si>
  <si>
    <t>https://www.emiratesnbd.com/-/media/enbd/files/investor-relations/financial-information/presentations/emirates_nbd_q3_2014_investorpresentation.pdf</t>
  </si>
  <si>
    <t>https://www.emiratesnbd.com/-/media/enbd/files/investor-relations/financial-information/presentations/emirates_nbd_h1_2014_investor_presentation.pdf</t>
  </si>
  <si>
    <t>https://www.emiratesnbd.com/-/media/enbd/files/investor-relations/financial-information/presentations/q1_2013_investorpresentation_jpmorganconference.pdf</t>
  </si>
  <si>
    <t>https://beta.emiratesnbd.com/-/media/enbd/files/investor-relations/integrated-reports/financial_statements_2020.pdf</t>
  </si>
  <si>
    <t>https://www.emiratesnbd.com/-/media/enbd/files/investor-relations/financial-information/presentations/creditsuisse_enbd_ip_3q11results_aed_final.pdf</t>
  </si>
  <si>
    <t>https://www.emiratesnbd.com/-/media/enbd/files/investor-relations/financial-information/presentations/emiratesnbd_investor_presentation_q1_2023_aed.pdf?etm_content=hw-i&amp;utm_websource=legacy-beta&amp;utm_websource=legacy-beta&amp;etm_content=hw-i&amp;utm_websource=legacy-beta&amp;utm_websource=legacy-beta</t>
  </si>
  <si>
    <t>https://beta.emiratesnbd.com/-/media/enbd/files/investor-relations/financial-information/presentations/fy2012investorresultspresn_new_version_final.pdf</t>
  </si>
  <si>
    <t>https://www.emiratesnbdresearch.com/-/media/enbd/files/investor-relations/integrated-reports/cgr_report_2022.pdf</t>
  </si>
  <si>
    <t>https://www.emiratesnbd.com/-/media/enbd/files/investor-relations/financial-information/presentations/fy2012investorresultspresn_new_version_final.pdf</t>
  </si>
  <si>
    <t>https://www.eand.com/content/dam/eand/assets/docs/annual-report/2022/en-2022-eand-group-annual-report.pdf</t>
  </si>
  <si>
    <t>https://www.emiratesnbd.com/-/media/enbd/files/investor-relations/financial-information/presentations/emirates_nbd_q1_2014_investorpresentation.pdf?etm_action=hl-home-featured</t>
  </si>
  <si>
    <t>https://www.emiratesnbd.com/-/media/enbd/files/investor-relations/financial-information/presentations/emiratesnbd_ir_nov_q3_22_aed.pdf?etm_content=hw-f12-ob-dxjeckir</t>
  </si>
  <si>
    <t>https://www.emiratesnbd.com/-/media/enbd/files/investor-relations/integrated-reports/cgr_report_2022.pdf</t>
  </si>
  <si>
    <t>https://www.emiratesnbd.com/-/media/enbd/files/investor-relations/financial-information/presentations/emiratesnbd_investor_presentation_q1_2023_aed.pdf?etm_action=hw-i&amp;utm_websource=legacy-beta&amp;utm_websource=legacy-beta&amp;etm_action=hw-i&amp;utm_websource=legacy-beta&amp;utm_websource=legacy-beta</t>
  </si>
  <si>
    <t>https://www.emiratesnbd.com/-/media/enbd/files/investor-relations/financial-information/presentations/emiratesnbd_investor_presentation_q1_2022_aed.pdf?etm_content=hw-f12-ob-dxjeckir</t>
  </si>
  <si>
    <t>https://www.emiratesnbd.com/-/media/enbd/files/investor-relations/common-pdf/corporate_governance_report_2022.pdf</t>
  </si>
  <si>
    <t>https://www.emiratesnbdresearch.com/-/media/enbd/files/investor-relations/financial-information/presentations/enbd_ip_boaml_nov2010_usd_final_56.pdf</t>
  </si>
  <si>
    <t>https://www.emiratesnbd.com/-/media/enbd/files/investor-relations/financial-information/presentations/emiratesnbd_ir_nov_q3_22_aed.pdf?etm_action=hl-home-featured</t>
  </si>
  <si>
    <t>https://www.emiratesnbd.com/-/media/enbd/files/investor-relations/financial-information/presentations/emiratesnbd_investor_presentation_q3oct2016.pdf</t>
  </si>
  <si>
    <t>https://www.emiratesnbd.com/-/media/enbd/files/investor-relations/financial-information/presentations/emiratesnbd_investor_presentation_q1_2022_aed.pdf?etm_action=home-featured</t>
  </si>
  <si>
    <t>https://www.eia.gov/international/content/analysis/countries_long/United_Arab_Emirates/uae.pdf</t>
  </si>
  <si>
    <t>https://www.emiratesnbd.com/-/media/enbd/files/investor-relations/common-pdf/emirates-nbd-at-a-glance-pdf/2022-q2/emirates_nbd_financial_statements_h1_2022_english.pdf?etm_content=hw-i&amp;utm_websource=legacy-beta&amp;utm_websource=legacy-beta&amp;etm_content=hw-i&amp;utm_websource=legacy-beta&amp;utm_websource=legacy-beta</t>
  </si>
  <si>
    <t>https://www.emiratesnbd.com/-/media/enbd/files/investor-relations/financial-information/presentations/emiratesnbd_investor_presentation_q3_2022_aed.pdf?utm_websource=mainsite</t>
  </si>
  <si>
    <t>https://www.emiratesnbd.com/-/media/enbd/files/investor-relations/integrated-reports/cgr_report_2022.pdf?etm_action=financial-literacy</t>
  </si>
  <si>
    <t>https://www.emiratesnbd.com/-/media/enbd/files/investor-relations/financial-information/presentations/emiratesnbd_investor_presentation_q1_2022_aed.pdf?utm_websource=mainsite</t>
  </si>
  <si>
    <t>https://www.emiratesnbdresearch.com/-/media/enbd/files/investor-relations/common-pdf/emirates-nbd-at-a-glance-pdf/2022-q3/emiratesnbd_financial_statements_q3_2022_english.pdf</t>
  </si>
  <si>
    <t>https://www.emiratesnbd.com/-/media/enbd/files/investor-relations/financial-information/presentations/emiratesnbd_investor_presentation_q3_2022_aed.pdf?etm_action=hl-home-featured</t>
  </si>
  <si>
    <t>https://www.emiratesnbd.com/-/media/enbd/files/investor-relations/financial-information/presentations/emiratesnbd_investor_presentation_august_q2_2021_usd.pdf</t>
  </si>
  <si>
    <t>https://www.emiratesnbd.com/-/media/enbd/files/investor-relations/financial-information/presentations/emiratesnbd_investor_presentation_q1_2022_aed.pdf?etm_action=hl-home-featured</t>
  </si>
  <si>
    <t>https://unfccc.int/sites/default/files/NDC/2022-06/UAE Second NDC - UNFCCC Submission - English - FINAL.pdf</t>
  </si>
  <si>
    <t>https://globaledge.msu.edu/countries/united-arab-emirates/memo/</t>
  </si>
  <si>
    <t>https://www.emiratesnbd.com/-/media/enbd/files/investor-relations/financial-information/presentations/emiratesnbd_investor_presentationq3_september2018.pdf?etm_action=hl-home-featured</t>
  </si>
  <si>
    <t>https://www.emiratesnbd.com/-/media/enbd/files/investor-relations/common-pdf/emiratesnbd_consolidated_fs_2021.pdf</t>
  </si>
  <si>
    <t>https://beta.emiratesnbd.com/-/media/enbd/files/investor-relations/financial-information/presentations/imf-presentation-public_22.pdf</t>
  </si>
  <si>
    <t>https://bti-project.org/fileadmin/api/content/en/downloads/reports/country_report_2022_ARE.pdf</t>
  </si>
  <si>
    <t>https://www.emiratesnbdresearch.com/-/media/enbd/files/investor-relations/financial-information/presentations/fy2012investorresultspresn_new_version_final.pdf</t>
  </si>
  <si>
    <t>https://www.emiratesnbd.com/-/media/enbd/files/investor-relations/financial-information/presentations/emiratesnbd_investor_presentation_may_q1_2020_usd.pdf?etm_action=hl-home-featured</t>
  </si>
  <si>
    <t>https://www.emiratesnbd.com/-/media/enbd/files/investor-relations/financial-information/quarterly-results/2016/emiratesnbd_investor_presentation_april2016.pdf?utm_websource=legacy-beta&amp;utm_websource=legacy-beta</t>
  </si>
  <si>
    <t>https://www.emiratesnbd.com/-/media/enbd/files/investor-relations/financial-information/presentations/q3_13investor-presentation_v_final19jan14.pdf?etm_action=hl-home-featured</t>
  </si>
  <si>
    <t>https://www.emiratesnbdresearch.com/-/media/enbd/files/investor-relations/financial-information/presentations/q1_2013_investorpresentation.pdf</t>
  </si>
  <si>
    <t>https://www.emiratesnbd.com/-/media/enbd/files/investor-relations/financial-information/annual-reports/emiratesnbd_annualreport_2019.pdf?utm_websource=mainsite</t>
  </si>
  <si>
    <t>https://www.emiratesnbd.com/-/media/enbd/files/investor-relations/financial-information/presentations/emiratesnbd_investor_presentation_q4_2022_aed.pdf?etm_content=hw-i&amp;utm_websource=legacy-beta&amp;utm_websource=legacy-beta&amp;etm_content=hw-i&amp;utm_websource=legacy-beta&amp;utm_websource=legacy-beta</t>
  </si>
  <si>
    <t>https://legacy.emiratesislamic.ae/eng/assets/files/finance/EI_Investor_Presentation_Q4_2022_En.pdf</t>
  </si>
  <si>
    <t>https://sgp.fas.org/crs/mideast/RS21852.pdf</t>
  </si>
  <si>
    <t>https://www.emiratesnbd.com/-/media/enbd/files/investor-relations/financial-information/presentations/emiratesnbd_investor_presentation_q4_2023.pdf</t>
  </si>
  <si>
    <t>https://www.emiratesnbdresearch.com/-/media/enbd/files/investor-relations/financial-information/presentations/emiratesnbd_investor_presentation_q4_2021_usd.pdf</t>
  </si>
  <si>
    <t>https://www.santander.com/content/dam/santander-com/en/documentos/resultados-trimestrales/2022/4q/rt-4q-2022-united-kingdom-en.pdf</t>
  </si>
  <si>
    <t>https://links.sgx.com/1.0.0/corporate-announcements/xsz0kbx60dvrobls/671439_FLCT_Investor_Presentation.pdf</t>
  </si>
  <si>
    <t>https://www.investec.com/content/dam/united-kingdom/corporates-and-institutions/conference-week/GBG-Investor-Presentation-June20.pdf</t>
  </si>
  <si>
    <t>https://filecache.investorroom.com/mr5ir_group1new/1259/download/3Q23.GPI.RS.1-up.Final.Post.pdf</t>
  </si>
  <si>
    <t>https://investor-relations.lufthansagroup.com/fileadmin/downloads/en/presentations/2403_Investor_Presentation_LHG.pdf</t>
  </si>
  <si>
    <t>https://static.skyassets.com/contentstack/assets/bltdc2476c7b6b194dd/bltdd52b5bfa4c844b4/60edf5fb6a54304c40590776/Sky_UK_Limited_2020_-_FINAL_-_22-06-21_-_Signed_CS(9495999.1).pdf</t>
  </si>
  <si>
    <t>https://www.accessbankplc.com/AccessBankGroup/media/Investors/Results-2021/2021-HY-Results-Presentation.pdf</t>
  </si>
  <si>
    <t>https://www.investec.com/content/dam/united-kingdom/corporates-and-institutions/conference-week/MSMG-Investor-Deck-Nov2020.pdf</t>
  </si>
  <si>
    <t>https://exor.com/sites/default/files/presentations-documents/2024/Presentation - Credit investors -.pdf</t>
  </si>
  <si>
    <t>https://www.investec.com/content/dam/united-kingdom/corporates-and-institutions/conference-week/XP-Power-Investor-Introduction-2020.pdf</t>
  </si>
  <si>
    <t>https://www.santander.com/content/dam/santander-com/en/documentos/resultados-trimestrales/2023/2q/rt-2q-2023-united-kingdom-en.pdf</t>
  </si>
  <si>
    <t>https://content-assets.computershare.com/eh96rkuu9740/f74cfc6ba62b4d1c9626b1c38bacbd88/2ac3a8dbc0bfa659aabbb496f868b188/Investor_Conferences___United_Kingdom_and_Asia___March_2015.pdf</t>
  </si>
  <si>
    <t>https://scholar.smu.edu/cgi/viewcontent.cgi?article=2473&amp;context=til</t>
  </si>
  <si>
    <t>https://www.fullers.co.uk/-/media/sites/mainsite/pdfs/financial-reports/2021/investor-presentation.ashx</t>
  </si>
  <si>
    <t>https://s3.amazonaws.com/resources.inktankir.com/gb/GB-IRP-4Q20-FINAL.pdf</t>
  </si>
  <si>
    <t>https://www.peelhealthcampus.com.au/-/media/Documents/RHC/Investor/2017/Market_Briefings_06032017.pdf</t>
  </si>
  <si>
    <t>https://www.ultra.group/media/3148/ule-preliminary-results-2021-rns.pdf</t>
  </si>
  <si>
    <t>https://www.moodys.com/sites/products/ProductAttachments/BX11893_UK Transparency Report_2021-AE-25March2022_final.pdf</t>
  </si>
  <si>
    <t>https://www.experianplc.com/content/dam/marketing/global/plc/en/assets/documents/results-and-presentations/2024/experian-roadshow-jan-to-mar-2024.pdf</t>
  </si>
  <si>
    <t>https://www.santander.co.uk/assets/s3fs-public/documents/abbeyfy07_investor_presentation_final.ppt_0.pdf</t>
  </si>
  <si>
    <t>https://d1io3yog0oux5.cloudfront.net/_bd36d488e0d49c35496ce751c330ec7e/kontoorbrands/news/2019-04-26_VF_Announces_Availability_of_Investor_16.pdf</t>
  </si>
  <si>
    <t>https://live.euronext.com/sites/default/files/company_press_releases/announcements/529847_08042021 - Avance Gas - Investor presentation.pdf</t>
  </si>
  <si>
    <t>https://www.investec.com/content/dam/investor-relations/basel-pillar-iii-regulatory-disclosures/united-kingdom/2023/investec-plc-group-pillar-3-quarterly-disclosure-report-31-december-2023-final.pdf</t>
  </si>
  <si>
    <t>https://corporate.leasys.com/corporate/investor-relations/bond-issuances/Leasys_Investor_Presentation.pdf</t>
  </si>
  <si>
    <t>https://links.sgx.com/FileOpen/FLT Investor Presentation.ashx?App=Announcement&amp;FileID=589011</t>
  </si>
  <si>
    <t>http://www.iaeg-china.org/pdf/presentation-investor-event-on-reits-and-inflation-25th-may-2022.pdf</t>
  </si>
  <si>
    <t>https://www.cgd.pt/English/Investor-Relations/Financial-Information/CGD/Presentations/Documents/Investor-Presentation-August-2016.pdf</t>
  </si>
  <si>
    <t>https://investor.blackbaud.com/static-files/3ae92dcc-82c7-424a-ad79-b021278a8bd2</t>
  </si>
  <si>
    <t>https://www.theia.org/sites/default/files/2021-09/chapter4.pdf</t>
  </si>
  <si>
    <t>https://www.cibc.com/content/dam/cibc-public-assets/about-cibc/investor-relations/pdfs/quarterly-results/2022/q122strategyinvestorpresentation-en.pdf</t>
  </si>
  <si>
    <t>https://cris.maastrichtuniversity.nl/ws/portalfiles/portal/136138489/p7875.pdf</t>
  </si>
  <si>
    <t>https://d1io3yog0oux5.cloudfront.net/_e3591b03bc52b104013ce3d1e8469d9c/ameresco/news/2022-11-02_Ameresco_to_Participate_at_Upcoming_Investor_548.pdf</t>
  </si>
  <si>
    <t>https://equityderivatives.natixis.com/wp-content/uploads/2021/09/Final-Term-P26779-FT-VF2-344303-EN.pdf</t>
  </si>
  <si>
    <t>https://www.investec.com/content/dam/united-kingdom/corporates-and-institutions/conference-week/Dechra-Generic-Presentation-November2020.pdf</t>
  </si>
  <si>
    <t>https://www.investec.com/content/dam/united-kingdom/cib/corporate-finance/WOSG Investor Overview Nov 2020.pdf</t>
  </si>
  <si>
    <t>https://assets.kpmg.com/content/dam/kpmg/pdf/2016/04/jp-2015-ifs-banks.pdf</t>
  </si>
  <si>
    <t>https://home.barclays/content/dam/home-barclays/documents/investor-relations/reports-and-events/annual-reports/2022/AR/Barclays-Bank-UK-PLC-AR-2022.pdf</t>
  </si>
  <si>
    <t>https://filecache.investorroom.com/mr5ir_danaher/751/EAS Separation Overview.pdf</t>
  </si>
  <si>
    <t>https://uncitral.un.org/sites/uncitral.un.org/files/media-documents/uncitral/en/uk_comments_appellate_mechanism.pdf</t>
  </si>
  <si>
    <t>https://globalworldcitizenship.com/pdf/en-united_kingdom.pdf</t>
  </si>
  <si>
    <t>https://www.unitedrentals.com/sites/default/files/investor_presentation/Second Quarter 2017 Quarterly Financial ReviewFI_07 19 17_0.pdf</t>
  </si>
  <si>
    <t>https://www.ing.com/Sustainability/Sustainable-business/ING-Green-Bond/Green-Bond-Investor-Presentation-2023.htm</t>
  </si>
  <si>
    <t>https://www2.deloitte.com/content/dam/Deloitte/uk/Documents/about-deloitte/deloitte-uk-annual-report-fy21-statutory-accounts.pdf</t>
  </si>
  <si>
    <t>https://evgen.com/wp-content/uploads/2024/03/March-2024-Corporate-Presentation.pdf</t>
  </si>
  <si>
    <t>https://ec.europa.eu/invest-in-research/pdf/download_en/psi_countryprofile_uk.pdf</t>
  </si>
  <si>
    <t>https://www.cetin.eu/documents/20119/0/20240321+-+CETIN+Group+FY2023+Investor+Call_final.pdf/b00c3326-6632-3216-2246-d7a284b8a091?t=1711015614698</t>
  </si>
  <si>
    <t>https://soft-ox.com/wp-content/uploads/2024/03/SoftOx-Investor-Presentation-March-2024-Public.pdf</t>
  </si>
  <si>
    <t>https://www.astrazeneca.com/content/dam/az/Investor_Relations/events/AZ-JPM-2023-presentation.pdf</t>
  </si>
  <si>
    <t>https://www.santander.com/content/dam/santander-com/en/documentos/resultados-trimestrales/2022/1q/rt-1q-2022-reinounido-en.pdf</t>
  </si>
  <si>
    <t>https://www.paulweiss.com/media/3980433/19aug20-uk-esg.pdf</t>
  </si>
  <si>
    <t>https://www.credit-suisse.com/media/assets/investment-banking/docs/financial-regulatory/international/csi-annual-report-2021.pdf</t>
  </si>
  <si>
    <t>https://d1io3yog0oux5.cloudfront.net/_c94454829f8dcabd8c272261ab83c66c/bristowgroup/news/2020-07-30_Bristow_Group_Announces_Fiscal_Year_2021_First_8.pdf</t>
  </si>
  <si>
    <t>https://www.handbook.fca.org.uk/handbook/COLLG.pdf</t>
  </si>
  <si>
    <t>https://api.mziq.com/mzfilemanager/v2/d/53207d1c-63b4-48f1-96b7-19869fae19fe/4b863fff-e682-fe0f-ee61-7b42cc9a013c?origin=1</t>
  </si>
  <si>
    <t>http://ir.investorab.com/afw/files/press/investor/200604032249en2.pdf</t>
  </si>
  <si>
    <t>http://q4live.s22.clientfiles.s3-website-us-east-1.amazonaws.com/941741262/files/doc_presentations/Investor-Presentation-March-2022.pdf</t>
  </si>
  <si>
    <t>https://www.bseindia.com/xml-data/corpfiling/AttachLive/f6056d41-38c3-4e78-a5cb-c9fe63182a76.pdf</t>
  </si>
  <si>
    <t>https://d1io3yog0oux5.cloudfront.net/_d80cf10164dba0caebe3da2f7ea599a8/adaptimmune/news/2024-01-04_Adaptimmune_Projects_Sarcoma_Franchise_to_Deliver__259.pdf</t>
  </si>
  <si>
    <t>https://www.georgfischer.com/content/dam/commonassets/corp/documents/reports/investor-presentations/investor-presentation-kepler-cheuvreux-25th-swiss-seminar.pdf</t>
  </si>
  <si>
    <t>https://d1io3yog0oux5.cloudfront.net/_d55245cedcf8c45c577a3e288a0b0240/huntsman/db/707/16672/pdf/4Q23+Investor+Presentation.pdf</t>
  </si>
  <si>
    <t>https://ir.yiren.com/static-files/af057bd2-c96f-4be9-9a42-7d765ad4092c</t>
  </si>
  <si>
    <t>https://www.mindspacereit.com/wp-content/uploads/2020/08/Mindspace-REIT-Investor-Presentation-Conferences-March-2024.pdf</t>
  </si>
  <si>
    <t>https://www.indiabullshomeloans.com/uploads/news/indiabulls-investor-roadshow-presentation-vff-0019551001710858281.pdf</t>
  </si>
  <si>
    <t>https://s201.q4cdn.com/580005511/files/doc_financials/2022/q3/IQVIA-Q3-2022-Earnings-Call-Presentation-_-vFinal.pdf</t>
  </si>
  <si>
    <t>https://ir.usbank.com/node/51466/pdf</t>
  </si>
  <si>
    <t>https://investors.splunk.com/static-files/bfbfd8e5-d5be-4e51-85d7-36747571beec</t>
  </si>
  <si>
    <t>https://www.jstor.org/stable/23525947</t>
  </si>
  <si>
    <t>http://deuda.mef.gub.uy/innovaportal/file/30299/3/uruguay_investor-presentation_ndrs-_september-2021.pdf</t>
  </si>
  <si>
    <t>http://deuda.mef.gub.uy/innovaportal/file/30569/1/institutional-presentation_may-2022.pdf</t>
  </si>
  <si>
    <t>https://www.gub.uy/ministerio-economia-finanzas/sites/ministerio-economia-finanzas/files/documentos/noticias/uruguay_institutional-investor-presentation_june-2020.pdf</t>
  </si>
  <si>
    <t>https://www.mef.gub.uy/innovaportal/file/31133/1/institutional-presentation-october-2023.pdf</t>
  </si>
  <si>
    <t>https://www.gub.uy/ministerio-economia-finanzas/sites/ministerio-economia-finanzas/files/documentos/noticias/Uruguay_Institutional Presentation_July 2020 AS-COA Final.pdf</t>
  </si>
  <si>
    <t>https://www.mef.gub.uy/30497/14/areas/presentacion-institucional-febrero-2022-en-ingles.html</t>
  </si>
  <si>
    <t>http://deuda.mef.gub.uy/23611/12/areas/uruguay-institutional-presentation-january-2018.html</t>
  </si>
  <si>
    <t>http://deuda.mef.gub.uy/innovaportal/file/30300/3/juruguay_investor-presentation_nrs-_september-2021_14.pdf</t>
  </si>
  <si>
    <t>http://deuda.mef.gub.uy/innovaportal/file/30883/1/institutional-investor-presentation-february-2023.pdf</t>
  </si>
  <si>
    <t>https://deuda.mef.gub.uy/23611/14/areas/january-2018.html</t>
  </si>
  <si>
    <t>https://www.mef.gub.uy/23611/12/areas/january-2018.html</t>
  </si>
  <si>
    <t>https://www.mef.gub.uy/23611/14/areas/january-2018.html</t>
  </si>
  <si>
    <t>https://www.mef.gub.uy/31292/12/areas/institutional-presentation-february-2024.html</t>
  </si>
  <si>
    <t>http://deuda.mef.gub.uy/innovaportal/file/31176/1/institutional-investor-presentation-november-2023.pdf</t>
  </si>
  <si>
    <t>https://brill.com/downloadpdf/view/journals/bol/1/1/article-p91_91.pdf</t>
  </si>
  <si>
    <t>https://www.kemira.com/app/uploads/2021/03/kemira-investor-presentation-q4-2020.pdf</t>
  </si>
  <si>
    <t>http://deuda.mef.gub.uy/innovaportal/file/23611/2/presentacion-institucional-uruguay-enero-2018-final-1.pdf</t>
  </si>
  <si>
    <t>https://deuda.mef.gub.uy/innovaportal/file/31099/1/institutional-investor-presentation-august-2023.pdf</t>
  </si>
  <si>
    <t>https://www.mef.gub.uy/innovaportal/file/31177/1/institutional-investor-presentation-november-2023.pdf</t>
  </si>
  <si>
    <t>https://deuda.mef.gub.uy/innovaportal/file/30374/1/uruguay_institutional_investor-presentation_november-2021.pdf</t>
  </si>
  <si>
    <t>https://deuda.mef.gub.uy/innovaportal/file/25662/2/institutional-investor-presentation-october-2018.pdf</t>
  </si>
  <si>
    <t>https://deuda.mef.gub.uy/innovaportal/file/30425/1/uruguay_institutional_investor-presentation_december-2021.pdf</t>
  </si>
  <si>
    <t>https://deuda.mef.gub.uy/innovaportal/file/31310/1/newsletter-february-2024.pdf</t>
  </si>
  <si>
    <t>https://www.mef.gub.uy/innovaportal/file/31100/1/institutional-investor-presentation-august-2023.pdf</t>
  </si>
  <si>
    <t>https://deuda.mef.gub.uy/innovaportal/file/30299/3/uruguay_investor-presentation_ndrs-_september-2021.pdf</t>
  </si>
  <si>
    <t>https://deuda.mef.gub.uy/innovaportal/file/30882/1/institutional-investor-presentation-february-2023.pdf</t>
  </si>
  <si>
    <t>https://deuda.mef.gub.uy/innovaportal/file/31100/1/institutional-investor-presentation-august-2023.pdf</t>
  </si>
  <si>
    <t>http://deuda.mef.gub.uy/innovaportal/file/25662/2/institutional-investor-presentation-october-2018.pdf</t>
  </si>
  <si>
    <t>https://s28.q4cdn.com/781576035/files/doc_presentation/2022/09/2022-EASD-IR_Presentation_FINAL.pdf</t>
  </si>
  <si>
    <t>https://deuda.mef.gub.uy/innovaportal/file/30372/2/uruguay_institutional_investor-presentation_november-2021.pdf</t>
  </si>
  <si>
    <t>https://deuda.mef.gub.uy/innovaportal/file/30424/1/uruguay_institutional_investor-presentation_december-2021.pdf</t>
  </si>
  <si>
    <t>http://deuda.mef.gub.uy/innovaportal/file/30374/1/uruguay_institutional_investor-presentation_november-2021.pdf</t>
  </si>
  <si>
    <t>https://deuda.mef.gub.uy/innovaportal/file/30883/1/institutional-investor-presentation-february-2023.pdf</t>
  </si>
  <si>
    <t>https://www.mef.gub.uy/innovaportal/file/31292/2/institutional-investor-presentation-february-2024.pdf</t>
  </si>
  <si>
    <t>http://deuda.mef.gub.uy/innovaportal/file/30882/1/institutional-investor-presentation-february-2023.pdf</t>
  </si>
  <si>
    <t>https://deuda.mef.gub.uy/innovaportal/file/31177/1/institutional-investor-presentation-november-2023.pdf</t>
  </si>
  <si>
    <t>https://s23.q4cdn.com/956522167/files/doc_presentations/08/08272019-Valaris-Investor-Presentation.pdf</t>
  </si>
  <si>
    <t>https://www.ancap.com.uy/innovaportal/file/2564/1/uruguay---country-presentation.pdf</t>
  </si>
  <si>
    <t>http://deuda.mef.gub.uy/innovaportal/file/31100/1/institutional-investor-presentation-august-2023.pdf</t>
  </si>
  <si>
    <t>https://www.mef.gub.uy/innovaportal/file/31291/2/institutional-investor-presentation-february-2024.pdf</t>
  </si>
  <si>
    <t>https://assets.ey.com/content/dam/ey-sites/ey-com/en_uz/home/doing-business-in-uzbekistan-2020.pdf</t>
  </si>
  <si>
    <t>https://ipotekabank.uz/upload/Investor presentation on UZS-denominated bond.pdf</t>
  </si>
  <si>
    <t>https://assets.ey.com/content/dam/ey-sites/ey-com/en_uz/home/doing-business-in-uzbekistan-ey-2021.pdf</t>
  </si>
  <si>
    <t>https://eu-cai.org/wp-content/uploads/2021/06/Invest-in-new-Uzb_2021.pdf</t>
  </si>
  <si>
    <t>https://www.bakermckenzie.com/en/-/media/files/insight/guides/2021/doing_business_in_uzbekistan_2021.pdf</t>
  </si>
  <si>
    <t>https://www.roedl.com/en-gb/de/media/publications/investment-guides/documents/investment-guide-usbekistan-roedl-partner.pdf</t>
  </si>
  <si>
    <t>https://www.ebrd.com/publications/transition-report-202122-uzbekistan</t>
  </si>
  <si>
    <t>https://www.pwc.com/uz/en/assets/pdf/dbg_2016.pdf</t>
  </si>
  <si>
    <t>https://artnet.unescap.org/sites/default/files/fdi/meeting-documents/2018-12/Uzbekistan Presentation.pdf</t>
  </si>
  <si>
    <t>https://www.s-ge.com/sites/default/files/publication/free/economic-report-uzbekistan-eda-2021-11.pdf</t>
  </si>
  <si>
    <t>https://iarconsortium.org/article/download/919/</t>
  </si>
  <si>
    <t>https://www.adb.org/sites/default/files/publication/863591/uzb-ado-april-2023.pdf</t>
  </si>
  <si>
    <t>https://unece.org/sites/default/files/2021-11/Item6_EPR3Roadmap_UZB_en.pdf</t>
  </si>
  <si>
    <t>http://interfinance.tfi.uz/wp-content/uploads/2022/07/Maftunaxon-Abduraimova.pdf</t>
  </si>
  <si>
    <t>http://scientists.uz/uploads/202305/B-62.pdf</t>
  </si>
  <si>
    <t>https://www2.deloitte.com/content/dam/Deloitte/kz/Documents/uzbekistan/uz_tax_investment_guide_2015.pdf</t>
  </si>
  <si>
    <t>https://uploads-ssl.webflow.com/60c9b95c78a3feb6ae939c81/61bc4ebef67207742d80afb8_Armada and Rezolve Investor Presentation - Dec 2021.pdf</t>
  </si>
  <si>
    <t>https://www.imidaily.com/wp-content/uploads/2023/11/CIIP-CNO_Brochure_V9.pdf</t>
  </si>
  <si>
    <t>https://immigrantinvest.com/wp-content/uploads/dlm_uploads/2023/10/IMIN-Presentation-Vanuatu-en.pdf</t>
  </si>
  <si>
    <t>https://theprif.org/sites/default/files/documents/visip_2015-2024_report.pdf</t>
  </si>
  <si>
    <t>https://pacerplus.org/assets/Vanuatu-Presentation-Dialogue-for-Revenue-Mobilisation.pdf</t>
  </si>
  <si>
    <t>https://www.investvanuatu.org/wp-content/uploads/2019/07/Immigration-FS.pdf</t>
  </si>
  <si>
    <t>https://www.unescap.org/sites/default/files/3-Vanuatu.pdf</t>
  </si>
  <si>
    <t>https://www.investvanuatu.org/wp-content/uploads/2019/07/VIPA-FS.pdf</t>
  </si>
  <si>
    <t>https://www.asianpaints.com/content/dam/asianpaints/website/secondary-navigation/investors/analyst-presentations-2/Asian Paints - Investor presentation.pdf</t>
  </si>
  <si>
    <t>https://filecache.investorroom.com/mr5ir_vitamincottage/516/download/NGVC Investor Presentation Nov 2023.pdf</t>
  </si>
  <si>
    <t>https://filecache.investorroom.com/mr5ircnw_herouxdevtek_en/514/HRX_2023_Investor presentation_EN_FY23_Q4-May.pdf</t>
  </si>
  <si>
    <t>https://s29.q4cdn.com/117128878/files/doc_financials/2023/q4/WTS_Investor-Presentation-Feb-13-2024-Vf-Updated.pdf</t>
  </si>
  <si>
    <t>https://www.unescap.org/sites/default/d8files/3-Vanuatu.pdf</t>
  </si>
  <si>
    <t>https://unfccc.int/sites/default/files/resource/VANUATU_cop26cmp16cma3_HLS_EN.pdf</t>
  </si>
  <si>
    <t>https://www.dugongconservation.org/media/2016/05/Vanuatu-Country-Presentation-LK-Oct-2015.pdf</t>
  </si>
  <si>
    <t>https://fca.vu/wp-content/uploads/2021/07/Citizenship-By-Investment-Review_Jan2020-FCA-Vanuatu.pdf</t>
  </si>
  <si>
    <t>https://planipolis.iiep.unesco.org/sites/default/files/ressources/vanuatu_education-and-training-sector-plan-2021-2030.pdf</t>
  </si>
  <si>
    <t>https://chevroncorp.gcs-web.com/static-files/499c4b4f-2bbd-4814-985e-7b2e4d75228e</t>
  </si>
  <si>
    <t>https://assets.kpmg.com/content/dam/kpmg/ve/pdf/2022/11/Investment-in-Venezuela.pdf</t>
  </si>
  <si>
    <t>https://static.conocophillips.com/files/resources/conocophillips-to-acquire-concho-resources.pdf</t>
  </si>
  <si>
    <t>https://s23.q4cdn.com/958601754/files/doc_financials/2022/q4/Q42022-Earnings-Press-Release.pdf</t>
  </si>
  <si>
    <t>https://digiworld.com.vn/assets/site/investor/file/DGW-2021_10-DGW-Corporate-Profile-EN_investors.pdf</t>
  </si>
  <si>
    <t>https://www.prudentialplc.com/~/media/Files/P/Prudential-V13/presentations/2022/prudential-plc-vietnam-investor-event-oct22.pdf</t>
  </si>
  <si>
    <t>https://www.vietnamholding.com/media/gzoajgzk/vietnam-holding-investor-presentation-july-2022.pdf</t>
  </si>
  <si>
    <t>https://assets.kpmg.com/content/dam/kpmg/vn/pdf/publication/2021/Investing-in-Vietnam-2021.pdf</t>
  </si>
  <si>
    <t>https://storage.googleapis.com/vinhomes-data-02/2022_1646711027.pdf</t>
  </si>
  <si>
    <t>https://www.vietnamholding.com/media/qsckmuhp/vnh-investor-presentation-april-2016_0.pdf</t>
  </si>
  <si>
    <t>https://www.vietnamholding.com/media/23falf0e/vnh-investor-presentation-january-2017.pdf</t>
  </si>
  <si>
    <t>https://portal.vietcombank.com.vn/content/en-us/Investors/Investors/Investor Presentations/Presentations/2022/1Q2022_VCB IR Presentation_20220510.pdf</t>
  </si>
  <si>
    <t>https://hdbank.com.vn/api/download?fileName=/investor/editor/Ygvh9ghIB94KnqNM5HRU20211105071230/@@@ENGHDBInvestorPresentation9M21websitev2_1636072340225.pdf</t>
  </si>
  <si>
    <t>https://ir.vietjetair.com/File_Upload/financial-information/key-highlight-presentation/2023/EN_Investor Presentation_1H2023_vF.pdf</t>
  </si>
  <si>
    <t>https://vinacapital.com/wp-content/uploads/2022/07/20210210-VinaCapital-VOF-Numis-Investor-Conference-Presentation-v2.pdf</t>
  </si>
  <si>
    <t>http://olis.or.jp/e/pdf/20170525_saito.pdf</t>
  </si>
  <si>
    <t>https://www.garmin.com/en-US/newsroom/wp-content/uploads/2022/04/2022-Q1-Earnings_Final_-1.pdf</t>
  </si>
  <si>
    <t>https://vinacapital.com/wp-content/uploads/2022/08/VinaCapital-2021-Investor-Conference-Summary-1.pdf</t>
  </si>
  <si>
    <t>https://www.mayerbrown.com/-/media/files/perspectives-events/publications/2021/03/2021-vietnam-banking-opportunities-and-challenges.pdf</t>
  </si>
  <si>
    <t>https://www.vietnamphoenixfund.com/files/Investor Presentations/Half Yearly Investor Update/vpf-2h-2021-review-and-2022-outlook.pdf</t>
  </si>
  <si>
    <t>https://ircdn.vingroup.net/storage/Uploads/0_Quan he co dong/0_Vingroup_2021/Jul/2021.06_Vingroup Corporate Presentation.pdf</t>
  </si>
  <si>
    <t>https://abbank.vn/uploads/files/2022/04/15/9a9391/phpjlonka-20220412-abb-bctn-2021-en.pdf</t>
  </si>
  <si>
    <t>https://ircdn.vingroup.net/storage/Uploads/0_Quan he co dong/0_Vingroup_2022/Mar/2022.03.30_Vingroup Corporate Presentation_final.pdf</t>
  </si>
  <si>
    <t>https://britchamvn.com/wp-content/uploads/2021/12/BritCham-Vietnam_Healthcare-Sector-Report.pdf</t>
  </si>
  <si>
    <t>https://ircdn.vingroup.net/storage/Uploads/0_Quan he co dong/0_Vingroup_2023/Jun/2023.06_Public Deck_VinFast.pdf</t>
  </si>
  <si>
    <t>https://www.vpbank.com.vn/-/media/vpbank-latest/5nha-dau-tu/ir-news/ir-news-ext---eng.pdf</t>
  </si>
  <si>
    <t>https://images.samsung.com/is/content/samsung/assets/global/ir/docs/2021_4Q_Interim_Report_vF.pdf</t>
  </si>
  <si>
    <t>https://vinacapital.com/wp-content/uploads/2022/07/20210121-VinaCapital-VOF-Investor-Update-Presentation-20210118-FINAL-PUBLIC.pdf</t>
  </si>
  <si>
    <t>https://www.amchamvietnam.com/wp-content/uploads/2021/02/ESG02042021_Louis-Nguyen-SAM-AmChamCapitalMkts.pdf</t>
  </si>
  <si>
    <t>https://pdf.dfcfw.com/pdf/H22_AN202303011583912469_1.pdf</t>
  </si>
  <si>
    <t>https://via.ritzau.dk/ir-files/13560592/6710/10048/Ørsted - Investor presentation Q1 2023.pdf</t>
  </si>
  <si>
    <t>https://vinacapital.com/wp-content/uploads/2022/10/VinaCapital-welcomes-Investors-back-to-Ho-Chi-Minh-City-for-Annual-Conference.pdf</t>
  </si>
  <si>
    <t>https://documents1.worldbank.org/curated/en/866871589557725251/pdf/Vietnam-Deepening-International-Integration-and-Implementing-the-EVFTA.pdf</t>
  </si>
  <si>
    <t>https://vietnamphoenixfund.com/files/Investor Presentations/Multi-year Growth Story/vpf-vietnam-a-multi-year-growth-story-march-2022.pdf</t>
  </si>
  <si>
    <t>https://www.vpbank.com.vn/sites/default/files/pictures/VPB - Investor presentation - 9MFY2017 results - 27 Oct 2017 .pdf</t>
  </si>
  <si>
    <t>https://www.pwc.com/vn/en/publications/2021/pwc-vietnam-dbg-2021.pdf</t>
  </si>
  <si>
    <t>https://www.about.hsbc.com.vn/-/media/vietnam/en/hsbc-in-vietnam/financial-information/230828-hbvn-2022-finance-report-en.pdf</t>
  </si>
  <si>
    <t>https://investor.austal.com/static-files/41d7b339-d3b2-4ebc-9df0-3c7a49214dff</t>
  </si>
  <si>
    <t>https://www.jcci.or.jp/20190221 APH profile Eng JCCI.pdf</t>
  </si>
  <si>
    <t>https://www.vpbank.com.vn/-/media/b1c5ec77aae44512a3ca3847521a7bb9.ashx</t>
  </si>
  <si>
    <t>https://investor.vietinbank.vn/Sites/QuoteVN/SiteRoot/07. BoM Report.pdf</t>
  </si>
  <si>
    <t>https://www.apraca.org/wp-content/uploads/2020/11/3.-Final-Agribanks-presentation-11-2020.pdf</t>
  </si>
  <si>
    <t>https://images.samsung.com/is/content/samsung/assets/global/ir/docs/2023_3Q_conference_eng_01.pdf</t>
  </si>
  <si>
    <t>https://assets.ey.com/content/dam/ey-sites/ey-com/en_vn/topics/advisory/ey-invest-in-vietnam.pdf?download</t>
  </si>
  <si>
    <t>https://cil.nus.edu.sg/wp-content/uploads/2017/09/PDF-PPT-5-Investment-Tribunal-System-in-CETA-EU-Vietnam-Challenges-for-Multilateralization.ppt.pdf</t>
  </si>
  <si>
    <t>https://documents1.worldbank.org/curated/en/261981623120856300/pdf/Offshore-Wind-Development-Program-Offshore-Wind-Roadmap-for-Vietnam.pdf</t>
  </si>
  <si>
    <t>https://vepg.vn/wp-content/uploads/2023/03/5_EN_Europe-Solar_-Vietnam-report-VEPG-presentation.pdf</t>
  </si>
  <si>
    <t>https://www.pwc.com/vn/en/publications/2022/220816-healthcare-vietnam.pdf</t>
  </si>
  <si>
    <t>https://cdn.sea.com/webmain/static/resource/seagroup/website/investornews/3Q2022/v1uggNmedOBljU9mEeiU/2022.11.15 Sea Third Quarter 2022 Results Deck.pdf</t>
  </si>
  <si>
    <t>https://investor.vietinbank.vn/Sites/QuoteVN/SiteRoot/4. BOD Report to AGM 2022.pdf</t>
  </si>
  <si>
    <t>https://www.pwc.com/vn/en/publications/2020/200724-pwc-vietnam-legal-newsbrief-evfta-evipa.pdf</t>
  </si>
  <si>
    <t>https://www.vietnamphoenixfund.com/files/Investor Presentations/Multi-year Growth Story/vpf-vietnam-a-multi-year-growth-story-july-2021.pdf</t>
  </si>
  <si>
    <t>https://ykvn-law.com/wp-content/uploads/2019/12/chambers-partners-global-guide-project-finance-2019-second-edition-vietnam-chapter.pdf</t>
  </si>
  <si>
    <t>https://www.manulife.com/content/dam/corporate/global/en/documents/investor-relations/presentations/2017/MFC_ID_ECT_VI_2017_EN.pdf</t>
  </si>
  <si>
    <t>https://ircdn.vingroup.net/storage/Uploads/0_Quan he co dong/0_Vingroup_2022/Presentation/2022.11_Vingroup Corporate Presentation_F.pdf</t>
  </si>
  <si>
    <t>https://mayafiles.tase.co.il/rpdf/1580001-1581000/P1580635-00.pdf</t>
  </si>
  <si>
    <t>https://vepg.vn/wp-content/uploads/2020/10/2.-RTS-Guidelines_Webinar_Asia-Counsel-presentation_final.pdf</t>
  </si>
  <si>
    <t>https://www.researchgate.net/profile/Thi-Hiep-Do/publication/362758780_Types_of_investors_in_developing_solar_and_wind_power_projects_in_Vietnam/links/62fd9479eb7b135a0e414606/Types-of-investors-in-developing-solar-and-wind-power-projects-in-Vietnam.pdf</t>
  </si>
  <si>
    <t>https://masvn.com/api/attachment/file/1617352096940-210318_MWG_2021Update_FINAL.pdf</t>
  </si>
  <si>
    <t>https://investor.vietinbank.vn/Sites/QuoteVN/SiteRoot/2. BoM Report - AGM 2020 final.pdf</t>
  </si>
  <si>
    <t>https://vntr.moit.gov.vn/vi/downloadfile/1636001134 - A Guide to Exporting from Viet Nam.pdf</t>
  </si>
  <si>
    <t>https://gggi.org/wp-content/uploads/2020/06/Green-Industrial-Parks_Scale-up_Solar-Finance-Facility_Vietnam-GGGI.pdf</t>
  </si>
  <si>
    <t>https://images.samsung.com/is/content/samsung/assets/global/ir/docs/2021_Half_Year_Report.pdf</t>
  </si>
  <si>
    <t>https://www.pvh.com/-/media/Files/pvh/investor-relations/PVH-Annual-Report-2020.pdf</t>
  </si>
  <si>
    <t>https://visrating.com/wp-content/uploads/2024/03/20240228_VISRating_Vietnam_Access_Days_published.pdf</t>
  </si>
  <si>
    <t>https://zambiaembassy.org/sites/default/files/documents/Zambia_Investment_Opportunities_presentation.pdf</t>
  </si>
  <si>
    <t>http://www.zambiausachamber.org/uploads/8/2/3/1/8231114/investorguidehandbook-june2011.pdf</t>
  </si>
  <si>
    <t>https://www.boz.zm/PCF_Highlights_Survey_Findings_2020_Website.pdf</t>
  </si>
  <si>
    <t>https://gsgii.org/wp-content/uploads/2020/10/Zambian-Landscape-for-Impact-Investing-Report_1.pdf</t>
  </si>
  <si>
    <t>https://www.oecd.org/investment/investmentfordevelopment/47662751.pdf</t>
  </si>
  <si>
    <t>https://www.bis.org/ifc/publ/ifcb31af.pdf</t>
  </si>
  <si>
    <t>https://bti-project.org/fileadmin/api/content/en/downloads/reports/country_report_2020_ZMB.pdf</t>
  </si>
  <si>
    <t>https://www.azmec.co.zm/wp-content/uploads/Mineral-Exploration-in-Zambia-A-Guide-to-the-Regulatory-Framework-Moira-Mukuka.pdf</t>
  </si>
  <si>
    <t>https://www.imf.org/-/media/Files/Publications/CR/2023/English/1ZMBEA2023003.ashx</t>
  </si>
  <si>
    <t>https://unctad.org/system/files/official-document/iteipc200614_en.pdf</t>
  </si>
  <si>
    <t>https://euzbc.org/wp-content/uploads/2019/08/Presentation-DoI.pdf</t>
  </si>
  <si>
    <t>https://www.boz.zm/Government-Securities-FAQs.pdf</t>
  </si>
  <si>
    <t>https://www.zambiaimmigration.gov.zm/wp-content/uploads/2019/10/Guide-on-Immigration-Permits-Visas.pdf</t>
  </si>
  <si>
    <t>https://www.sentinel-gcrf.org/sites/sentinel/files/resources/2022-05/Zambia Contextual Analysis Report_FINAL_LOWER RES.pdf</t>
  </si>
  <si>
    <t>https://www.multiresearch.net/download1.php?download=publications/CFP3252017.pdf</t>
  </si>
  <si>
    <t>https://migrationnetwork.un.org/sites/g/files/tmzbdl416/files/practices-repository-files/presentation-on-the-national-migration-profile_zambia_2019.pdf</t>
  </si>
  <si>
    <t>https://www.unicef.org/zambia/media/3201/file/UNICEF Zambia WASH Budget Brief 2022.pdf</t>
  </si>
  <si>
    <t>https://s2.q4cdn.com/256050873/files/doc_presentations/2019/06/190605-ARC-Zambia-Expoloration-Update-Investor-Call-Presentation-5-June-2019.pdf</t>
  </si>
  <si>
    <t>https://www.chamber.org.il/media/151418/investor_guide.pdf</t>
  </si>
  <si>
    <t>https://www.oecd.org/investment/investmentfordevelopment/48720875.pdf</t>
  </si>
  <si>
    <t>https://www.boz.zm/BoZ-CSD-Application-Form-Individual.pdf</t>
  </si>
  <si>
    <t>https://static1.squarespace.com/static/5f71d110704fd32c33582494/t/64ca58179ecd6242f788c8d4/1690982427851/Post-Zambia+Mission+Report.pdf</t>
  </si>
  <si>
    <t>https://unctad.org/system/files/official-document/aconf191cp9zam.en.pdf</t>
  </si>
  <si>
    <t>https://www.lazard.com/media/1xyhpxvm/lazard-ltd-reports-full-year-and-fourth-quarter-2022-results.pdf</t>
  </si>
  <si>
    <t>https://minedocs.com/22/Prospect-CP-Nov-2016.pdf</t>
  </si>
  <si>
    <t>http://www.seczambia.org.zm/wp-content/uploads/2020/05/SEC-indala-Zambia-Capital-Markets-Indaba.pdf</t>
  </si>
  <si>
    <t>https://documents1.worldbank.org/curated/en/155861468158375837/pdf/903900WP0Box380nceRedressinProjects.pdf</t>
  </si>
  <si>
    <t>https://hlpf.un.org/sites/default/files/statements/2021-11/3945zambia.pdf</t>
  </si>
  <si>
    <t>https://www.wto.org/english/tratop_e/agric_e/presentation_zambia.pdf</t>
  </si>
  <si>
    <t>https://www.visionfund.org/sites/default/files/2022-05/VFI Audit Report FY21.pdf</t>
  </si>
  <si>
    <t>https://www.zda.org.zm/wp-content/uploads/2020/09/National-Investment-Promotional-Strategy.pdf</t>
  </si>
  <si>
    <t>https://www.boz.zm/Investor_Perception_Index_Final_..pdf</t>
  </si>
  <si>
    <t>https://repository.jctr.org.zm/bitstream/handle/20.500.14274/1818/20231207-Report_2022_CDF_Monitoring_Report-V01.pdf?sequence=6</t>
  </si>
  <si>
    <t>http://infofish.org/Fish-VetDialogue/media/attachments/2021/06/09/zambia_fishvetdialouge-final.pdf</t>
  </si>
  <si>
    <t>https://unstats.un.org/unsd/trade/WS AddisAbaba07/presentations/Presentation of Zambia.pdf</t>
  </si>
  <si>
    <t>https://static1.squarespace.com/static/52246331e4b0a46e5f1b8ce5/t/59831a26d482e95c376c2ba8/1501764142256/Parallel+2A_Faith+Mwamba_CCPC+Zambia.pdf</t>
  </si>
  <si>
    <t>https://www.rns-pdf.londonstockexchange.com/rns/5960B_3-2022-2-14.pdf</t>
  </si>
  <si>
    <t>https://zamimmigration.azurewebsites.net/wp-content/uploads/2019/10/Guide-on-Immigration-Permits-Visas.pdf</t>
  </si>
  <si>
    <t>https://s24.q4cdn.com/821689673/files/doc_financials/2023/q3/Q3-2023-FQM-Financial-Statements-FINAL.pdf</t>
  </si>
  <si>
    <t>http://www.iaz.org.zm/wp-content/uploads/1.-Zambias-Economic-Outlook-Dr-Francis-Chipimo.pdf</t>
  </si>
  <si>
    <t>https://www.airtel.co.zm/assets/images/zambiaInternalPages/ANNUAL-REPORT-2021-2.pdf</t>
  </si>
  <si>
    <t>https://unctad.org/system/files/official-document/diaepcb201008_en.pdf</t>
  </si>
  <si>
    <t>https://agsprogramme.org/app/uploads/2023/11/Zambia-Forestry-opportunities-summary_-21-Nov-2023-launch-event-presentation-slides.pdf</t>
  </si>
  <si>
    <t>https://www.unicef.org/zambia/media/2466/file/Zambia-budget-brief-2020-2021-WASH.pdf</t>
  </si>
  <si>
    <t>https://www.zambia-mining.com/wp-content/uploads/2018/11/brochure.pdf</t>
  </si>
  <si>
    <t>https://www.bseindia.com/bseplus/AnnualReport/500825/69500500825.pdf</t>
  </si>
  <si>
    <t>https://www.transportevents.com/presentations/capetown2017/ChristopherMusonda.pdf</t>
  </si>
  <si>
    <t>https://www.addistaxinitiative.net/sites/default/files/resources/Session 1_Chimfwembe [Zambia].pdf</t>
  </si>
  <si>
    <t>https://www.parliament.gov.zm/sites/default/files/images/publication_docs/Ministerial Statement on Zambia's Public Debt Management Strategy.pdf</t>
  </si>
  <si>
    <t>http://investzambia.zda.org.zm/wp-content/uploads/2019/03/ANNEX-II-Investor-Registration-and-Obtaining-a-Certification.pdf</t>
  </si>
  <si>
    <t>https://www.cmaz.co.zm/wp-content/uploads/2021/11/Consolidated-Presentations_Trajectory-Highlights-of-Draft-CMMP-Presentation_30.03.2021.pdf</t>
  </si>
  <si>
    <t>https://www.hpcz.org.zm/wp-content/uploads/2018/06/Zambia-infection-prevention-guidelines.pdf</t>
  </si>
  <si>
    <t>https://sustainabledevelopment.un.org/content/documents/3945zambia.pdf</t>
  </si>
  <si>
    <t>http://www.zda.org.zm/wp-content/uploads/2022/09/ZDA-Guidelines-on-Investment-2022-.pdf</t>
  </si>
  <si>
    <t>http://www.seczambia.org.zm/wp-content/uploads/2020/05/Comments-by-Mr-Charles-Mate-and-Responses.pdf</t>
  </si>
  <si>
    <t>https://www.britishchamberzambia.org/wp-content/uploads/2017/10/IMF-Presentation.pdf</t>
  </si>
  <si>
    <t>https://s24.q4cdn.com/821689673/files/doc_financials/2023/q1/Q1-2023-FQM-Financial-Statements-FINAL.pdf</t>
  </si>
  <si>
    <t>https://www.britishchamberzambia.org/wp-content/uploads/2017/02/BBRA-TCZ.pdf</t>
  </si>
  <si>
    <t>https://www.researchgate.net/profile/Benjamin-Musumali/publication/342887589_An_Investigation_On_the_Role_of_the_Bonds_market_in_A_Developing_Financial_Sector_A_Critical_Literature_analysis_and_review/links/5f0c0682a6fdcc4ca4662a7d/An-Investigation-On-the-Role-of-the-Bonds-market-in-A-Developing-Financial-Sector-A-Critical-Literature-analysis-and-review.pdf</t>
  </si>
  <si>
    <t>https://www.parliament.gov.zm/sites/default/files/images/publication_docs/BUDGET SPEECH _ 2022.pdf</t>
  </si>
  <si>
    <t>https://www.afdb.org/fileadmin/uploads/afdb/Documents/Generic-Documents/AEMP/AEMP_-_Zambia_Government_Presentation.pdf</t>
  </si>
  <si>
    <t>https://www.chathamhouse.org/sites/default/files/2023-03/2023-03-06-zambias-developing-international-relations-vandome.pdf</t>
  </si>
  <si>
    <t>https://sadcbc.org/wp-content/uploads/2023/01/Zambia-Environmental-Management-Agency-ZEMA-presentation-.pdf</t>
  </si>
  <si>
    <t>http://investzambia.zda.org.zm/wp-content/uploads/2019/03/ANNEX-VI-Construction-Permits.pdf</t>
  </si>
  <si>
    <t>https://www.multiresearch.net/cms/publications/CFP4282017.pdf</t>
  </si>
  <si>
    <t>https://www.boz.zm/PCF_Highlights_Survey_Findings_2021.pdf</t>
  </si>
  <si>
    <t>https://bozws.boz.zm/Investor_Perception_Index_Final_..pdf</t>
  </si>
  <si>
    <t>https://pmrczambia.com/wp-content/uploads/2022/06/Financial-Literacy-Empowerment-programmes-presentation.pdf</t>
  </si>
  <si>
    <t>https://s27.q4cdn.com/416879924/files/doc_financials/2021/q4/ZIM-Q4-FY-2021-investors-call-Final-9-3-2022.pdf</t>
  </si>
  <si>
    <t>https://www.firstmutual.co.zw/wp-content/uploads/2022/05/2021-Abridged-financial-results-presentation.pdf</t>
  </si>
  <si>
    <t>https://www.rbz.co.zw/documents/press/2023/February/MPS_February_2023_At_a_Glance.pdf</t>
  </si>
  <si>
    <t>https://thevault.exchange/?get_group_doc=189/1489402785-ZimbabweInvestorSiteVisitPresentation.pdf</t>
  </si>
  <si>
    <t>https://www.chathamhouse.org/sites/default/files/publications/research/2019-10-09-ZimbabweFutures.pdf</t>
  </si>
  <si>
    <t>https://ppp.worldbank.org/public-private-partnership/sites/ppp.worldbank.org/files/2021-11/Zimbabwe - Zimbabwe Investment and Development Agency Act (English).pdf</t>
  </si>
  <si>
    <t>https://www.sanec.org/themes/sanec/uploads/files/Doing Business in Zimbabwe - Netherlands Presentation1.pdf</t>
  </si>
  <si>
    <t>http://www.zimtreasury.gov.zw/wp-content/uploads/2023/04/IPSAS-ZIMBABWE-FINANCIAL-REPORTING-MANUAL.pdf</t>
  </si>
  <si>
    <t>https://www.zse.co.zw/wp-content/uploads/2019/04/ZSE-Investors-Guide.pdf</t>
  </si>
  <si>
    <t>https://finmark.org.za/Publications/FinScope_MSME_Survey_Zimbabwe2022_findings.pdf</t>
  </si>
  <si>
    <t>https://www.swisslife.com/content/dam/com_rel/dokumente/fy_results/FY_2022/Swiss_Life_Full-year_results_2022_Investor_Presentation.pdf</t>
  </si>
  <si>
    <t>https://www.icaz.org.zw/common/Uploaded files/iMISDocs/ZIA_Presentation.pdf</t>
  </si>
  <si>
    <t>https://diverseresearchjournals.com/wp-content/uploads/2021/02/smes-financing-constraints-in-zimbabwe.pdf</t>
  </si>
  <si>
    <t>https://un-csam.org/sites/default/files/2020-11/PPT_Zimbabwe_Ms.Tonderai Midzi .pdf</t>
  </si>
  <si>
    <t>https://www.jsc.org.zw/upload/Gazette/S.I. 226 of 2023 Zimbabwe Investment and Development Agency (Special nom.pdf</t>
  </si>
  <si>
    <t>http://www.zimtreasury.gov.zw/wp-content/uploads/2023/08/Press-Statement-2023-Mid-Term-Fiscal-Policy-Review_-11-August-2023.pdf</t>
  </si>
  <si>
    <t>https://factcheck.cite.org.zw/wp-content/uploads/2023/11/The-2024-National-Budget-Speech-Final-web.pdf</t>
  </si>
  <si>
    <t>https://www.zse.co.zw/wp-content/uploads/2021/03/ZSE-Investment-Guide-2021.pdf</t>
  </si>
  <si>
    <t>http://zimcodd.org/wp-content/uploads/2020/02/The-Impact-of-Foreign-Direct-Investment-in-the-Mining-Sector-in-Zimbabwe_Final-Edit-2.pdf</t>
  </si>
  <si>
    <t>http://www.cfuzim.com/wp-content/uploads/2019/07/zimdollar.pdf</t>
  </si>
  <si>
    <t>https://academicjournals.org/journal/JAT/article-full-text-pdf/048F92F67467</t>
  </si>
  <si>
    <t>https://www.veritaszim.net/sites/veritas_d/files/GoZ Presentation DC - 19-4-2018.pdf</t>
  </si>
  <si>
    <t>http://www.zimtreasury.gov.zw/wp-content/uploads/2022/11/2023-National-Budget-Statement.pdf</t>
  </si>
  <si>
    <t>http://www.instforsustainafrica.org/wp-content/uploads/2018/08/Investor.pdf</t>
  </si>
  <si>
    <t>https://www.vfex.exchange/wp-content/uploads/2021/09/Guide-for-retail-investors-on-VFEX.pdf</t>
  </si>
  <si>
    <t>https://www.zse.co.zw/wp-content/uploads/2019/12/ZSE-Investors-Guide.pdf</t>
  </si>
  <si>
    <t>https://www.cgdev.org/sites/default/files/comparing-five-bilateral-development-finance-institutions-and-ifc.pdf</t>
  </si>
  <si>
    <t>http://wealthaccess.co.zw/storage/reports/Investments Note - OK ZIMBABWE LIMITED_1583328087.pdf</t>
  </si>
  <si>
    <t>https://media.zimlii.org/files/legislation/akn-zw-act-2019-10-eng-2020-02-07.pdf</t>
  </si>
  <si>
    <t>https://www.nestle.com/sites/default/files/asset-library/documents/library/presentations/investors_events/investor-seminar-2016/nis-2016-13.pdf</t>
  </si>
  <si>
    <t>http://www.zimtreasury.gov.zw/wp-content/uploads/2023/08/Budget-Strategy-Paper-FINAL-11-August-2023_compressed.pdf</t>
  </si>
  <si>
    <t>https://unfccc.int/sites/default/files/resource/Zimbabwe_FSV presentation.pdf</t>
  </si>
  <si>
    <t>https://cambriaafrica.com/download/library/5900B800/risks-relating-to-investing-in-zimbabwe/</t>
  </si>
  <si>
    <t>http://www.zimtreasury.gov.zw/wp-content/uploads/2023/12/Budget-Statement-2024-Final_compressed-1.pdf</t>
  </si>
  <si>
    <t>https://www.idpublications.org/wp-content/uploads/2015/05/THE-IMPACT-OF-INFLATION-ON-STOCK-MARKET-PERFORMANCE-IN-ZIMBABWE-.pdf</t>
  </si>
  <si>
    <t>https://www.zse.co.zw/wp-content/uploads/2020/03/zw_INN_2020_HY_and_Review_Conclusion.pdf</t>
  </si>
  <si>
    <t>https://www.bmwgroup.com/content/dam/grpw/websites/bmwgroup_com/ir/downloads/en/2018/Investor_Presentation/BMWGroup_Investor_Presentation_December_2018.pdf</t>
  </si>
  <si>
    <t>https://documents1.worldbank.org/curated/en/303111468183283295/pdf/479850ESW0YE0P1C0Disclosed061251091.pdf</t>
  </si>
  <si>
    <t>https://www.spimaco.com.sa/img/uploads/1679835301_SPIMACO_FY22_Earnings_Presentation_FINAL.pdf</t>
  </si>
  <si>
    <t>https://www.saudiembassy.net/sites/default/files/Fact_Sheet_Yemen_Operation_Renewal_of_Hope.pdf</t>
  </si>
  <si>
    <t>https://www.emagin.com/images/pdf/presentations/2021/eMagin_September_2021_Investor_Presentation_10-7-21.pdf</t>
  </si>
  <si>
    <t>https://tstgsp.sbdinc.com/Documents/Public/Department%20Information/Global%20Supplier%20Management/Supplier%20Development%20Mexico/Info%20by%20State%20Mexico/Presentation__Guerrero.pdf</t>
  </si>
  <si>
    <t>https://lantiaintelligence.com/storage/document/15/NAF_2011.pdf</t>
  </si>
  <si>
    <t>https://academicintegrity.eu/conference/wp-content/files/presentation18/Guerrero.pdf</t>
  </si>
  <si>
    <t>https://www.researchgate.net/profile/Jocelyn-Pelletier-Pgeo/publication/348295470_San_Javier_project_Guerrero_Mexico_High-grade_Silver-Gold_veins_from_an_Intermediate_Sulfidation_deposit_Presentation_2020/links/5ff695a0a6fdccdcb8374333/San-Javier-project-Guerrero-Mexico-High-grade-Silver-Gold-veins-from-an-Intermediate-Sulfidation-deposit-Presentation-2020.pdf</t>
  </si>
  <si>
    <t>https://www.ndia.org/-/media/sites/ndia/divisions/systems-engineering/se-monthly-meetings/se---december-2020-meeting/guerrero_presentation.pdf</t>
  </si>
  <si>
    <t>https://d1io3yog0oux5.cloudfront.net/_0ccac117ebac080c1f48dc7b84d38f68/fibraprologis/db/706/7842/pdf/Investor+Presentation+3Q2023.pdf</t>
  </si>
  <si>
    <t>https://d1io3yog0oux5.cloudfront.net/_de8a6608e2bdae5b08463bc7de3d0919/fibraprologis/db/815/7855/pdf/Investor+Presentation+3Q2023.pdf</t>
  </si>
  <si>
    <t>https://d1io3yog0oux5.cloudfront.net/_de8a6608e2bdae5b08463bc7de3d0919/fibraprologis/db/706/7842/pdf/Investor+Presentation+3Q2023.pdf</t>
  </si>
  <si>
    <t>https://www.wilsoncenter.org/sites/default/files/media/documents/publication/mexico_the_fight_against_corruption.pdf</t>
  </si>
  <si>
    <t>https://uprdoc.ohchr.org/uprweb/downloadfile.aspx?filename=101&amp;file=EnglishTranslation</t>
  </si>
  <si>
    <t>https://s1.q4cdn.com/422144722/files/doc_presentations/2022/2021.Q4_GWW-Investor-Presentation-(1).pdf</t>
  </si>
  <si>
    <t>https://www.jstor.org/stable/pdf/resrep31363.4.pdf</t>
  </si>
  <si>
    <t>https://www.italaw.com/sites/default/files/case-documents/ita0892.pdf</t>
  </si>
  <si>
    <t>https://files.walmex.mx/assets/files/Informacion%20financiera/BMV/BMV/Eng/2021/Walmex_Details_of_the_Proposal_Shareholders_Meeting_2021.pdf</t>
  </si>
  <si>
    <t>https://www.redalyc.org/pdf/4517/451744820605.pdf</t>
  </si>
  <si>
    <t>https://www1.goramblers.org/textbooks/files?trackid=koK:6427&amp;Academia=history_of_guerrero_mexico.pdf</t>
  </si>
  <si>
    <t>https://scholarworks.sfasu.edu/cgi/viewcontent.cgi?article=1614&amp;context=ita</t>
  </si>
  <si>
    <t>https://www.wilsoncenter.org/sites/default/files/media/documents/event/presentation_guerrero.pdf</t>
  </si>
  <si>
    <t>http://www.revistascisan.unam.mx/Voices/pdfs/6820.pdf</t>
  </si>
  <si>
    <t>https://www.brookings.edu/wp-content/uploads/2016/07/Rise-of-Militias-Mexico.pdf</t>
  </si>
  <si>
    <t>https://www.agroproductores.com/wp-content/uploads/2020/09/Guerrero-Infografia-Agroalimentaria-2019.pdf</t>
  </si>
  <si>
    <t>https://www.jstor.org/stable/25765799</t>
  </si>
  <si>
    <t>http://mnamexico.com/wp-content/uploads/2023/09/Reporte-M%C3%A9xico-Agosto-2023.pdf</t>
  </si>
  <si>
    <t>https://ipasmexico.org/pdf/IpasMx2021-Hidalgo.pdf</t>
  </si>
  <si>
    <t>https://faculty.utrgv.edu/irving.levinson/pdf/Community%20Presentation%20-%20Father%20Miguel%20Hidalgo.pdf</t>
  </si>
  <si>
    <t>https://assets.cambridge.org/97813166/26610/frontmatter/9781316626610_frontmatter.pdf</t>
  </si>
  <si>
    <t>https://www.hsbc.com/-/files/hsbc/investors/hsbc-results/2023/3q/pdfs/grupo-financiero-hsbc/231027-grupo-financiero-hsbc-third-quarter-2023-financial-results-highlights.pdf</t>
  </si>
  <si>
    <t>https://www.htmedia.in/wp-content/uploads/2023/05/Investor-Presentation.pdf</t>
  </si>
  <si>
    <t>https://www.metropolis.org/sites/default/files/2019-01/1.%20Mexico_Jalisco_Presentation.pdf</t>
  </si>
  <si>
    <t>https://openknowledge.worldbank.org/bitstream/handle/10986/20103/901260WP0Box380business.mexico.web0.pdf?sequence=1</t>
  </si>
  <si>
    <t>https://www.banxico.org.mx/publications-and-press/financial-system-reports/%7B1C489024-434A-ADE3-A3D9-30B2AB1B00B4%7D.pdf</t>
  </si>
  <si>
    <t>https://www.researchgate.net/profile/Maria-Jimena-Salcedo-Arellano/publication/338910896_Fragile_X_syndrome_clinical_presentation_pathology_and_treatment/links/5e9ddf9c92851c2f52b60445/Fragile-X-syndrome-clinical-presentation-pathology-and-treatment.pdf</t>
  </si>
  <si>
    <t>https://www.pepsico.com/docs/default-source/annual-reports/2022-pepsico-annual-report.pdf</t>
  </si>
  <si>
    <t>http://reibci.org/publicados/2021/ago/4300108.pdf</t>
  </si>
  <si>
    <t>https://investors.bbva.mx/wp-content/uploads/2022/10/Reporte-Trimestral-Grupo-Financiero-BBVA-M%C3%A9xico-3T22-2.pdf</t>
  </si>
  <si>
    <t>https://www.oecd.org/education/school/46216786.pdf</t>
  </si>
  <si>
    <t>https://www.unicef.org/mexico/media/1731/file/UNICEF%20PanoramaEstadistico.pdf</t>
  </si>
  <si>
    <t>https://revistaglosa.squarespace.com/s/Mariana-Guerrero-art.pdf</t>
  </si>
  <si>
    <t>https://www.bancodebogota.net.co/wps/themes/html/banco-de-bogota/pdf/investor-relation/agenda-and-communicated/relevant-information/2016/20161219-credomatic-mx-ingles.pdf</t>
  </si>
  <si>
    <t>https://www.redalyc.org/pdf/281/28128741003.pdf</t>
  </si>
  <si>
    <t>http://www.somosprimos.com/schmal/Fundadores%20de%20Mexico%20Presentation%20Oct%202017%20.pdf</t>
  </si>
  <si>
    <t>https://www.globalprotectioncluster.org/sites/default/files/2023-02/protection_risk_explanatory_note_1.pdf</t>
  </si>
  <si>
    <t>https://www.banxico.org.mx/publications-and-press/speeches/%7BB289050A-8AF8-C4EB-F6C7-C7D2003E5697%7D.pdf</t>
  </si>
  <si>
    <t>http://cdn.investorcloud.net/FNOVA/EventosRelevantes/16-10-2020-Calificacion-en.pdf</t>
  </si>
  <si>
    <t>http://cdn.investorcloud.net/famsa/Comunicados/2022-08-03%20GFAMSA%20-%20ER.pdf</t>
  </si>
  <si>
    <t>https://www.about.hsbc.com.mx/-/media/mexico/en/investor-relations/en-rates2023.pdf</t>
  </si>
  <si>
    <t>https://www.orbia.com/49300d/siteassets/documents/news/investor-news/january-2021/er-orbia-19ene21-esp.pdf</t>
  </si>
  <si>
    <t>https://www.medigraphic.com/pdfs/conamed/con-2017/con173e.pdf</t>
  </si>
  <si>
    <t>https://www.banxico.org.mx/publicaciones-y-prensa/discursos/%7B1A7B5295-4568-9C6D-BB4F-07ED9A4B1DAB%7D.pdf</t>
  </si>
  <si>
    <t>https://assets.kpmg.com/content/dam/kpmg/mx/pdf/2020/03/Investment-in-Mexico-2020.pdf</t>
  </si>
  <si>
    <t>https://www.about.hsbc.com.mx/-/media/mexico/en/investor-relations/en-rates2015.pdf</t>
  </si>
  <si>
    <t>https://www.redalyc.org/pdf/413/41331033010.pdf</t>
  </si>
  <si>
    <t>https://www.sigma-alimentos.com/wp-content/uploads/2021/02/Presentaci%C3%B3n-Corporativa-4Q20-2.pdf</t>
  </si>
  <si>
    <t>https://www.moodys.com/uploadpage/Mco%20Documents/MIS%20Code%20of%20Professional%20Conduct%20Spanish.pdf</t>
  </si>
  <si>
    <t>https://seors.unfccc.int/applications/seors/attachments/get_attachment?code=B5GYYSE62FPMSQ5FT7SKA4UHXQCAC9M4</t>
  </si>
  <si>
    <t>https://www.redalyc.org/pdf/599/59921013004.pdf</t>
  </si>
  <si>
    <t>https://www.novartis.com/sites/novartis_com/files/2023-04-interim-financial-report-en.pdf</t>
  </si>
  <si>
    <t>http://cdn.investorcloud.net/famsa/Comunicados/2020-10-19-famsa-admision-mercantil.pdf</t>
  </si>
  <si>
    <t>https://www.expo-carga.com/content/dam/sitebuilder/rxmx/cwa-expo-carga/presentaciones/Christian%20Cant%C3%BA-%20COMCE%20Noreste.pdf</t>
  </si>
  <si>
    <t>https://iica.int/sites/default/files/2021-10/Mesa%204%201%20Ponencia%20Cannabis%20M%C3%A9xico%20potencial%20industrial%20sustentable.pdf</t>
  </si>
  <si>
    <t>https://eprinc.org/wp-content/uploads/2016/10/Briefing-from-the-Event-at-Mexican-Embassy-Sept-23rd-2.pdf</t>
  </si>
  <si>
    <t>http://www.famsi.org/reports/00027/00027Barnes01.pdf</t>
  </si>
  <si>
    <t>https://www2.deloitte.com/content/dam/Deloitte/mx/Documents/human-capital/chro/Reforma_Laboral_3erCHRO.pdf</t>
  </si>
  <si>
    <t>https://www.redalyc.org/pdf/405/40518303.pdf</t>
  </si>
  <si>
    <t>http://www.dimensionfamiliacem.org/wp-content/uploads/2020/11/PFGuiaOperativa.pdf</t>
  </si>
  <si>
    <t>https://www.santander.com/content/dam/santander-com/en/documentos/otra-informacion-relevante/2022/10/hr-2022-10-21-banco-santander-announces-that-it-intends-to-make-a-cash-tender-offer-to-acquire-the-outstanding-minority-shareholdings-in-santander-mexico-en.pdf</t>
  </si>
  <si>
    <t>https://www.cepal.org/sites/default/files/presentations/2017_07_04_eunice_rendon.pdf</t>
  </si>
  <si>
    <t>https://www.latibex.com/docs/Documentos/esp/hechosrelev/2021/ii.pdf</t>
  </si>
  <si>
    <t>https://www.banxico.org.mx/publications-and-press/speeches/%7BFFD5E2AB-B8E6-21D1-6936-28664846DA4E%7D.pdf</t>
  </si>
  <si>
    <t>https://www.banxico.org.mx/publicaciones-y-prensa/discursos/%7B07076C57-1AB8-726B-4366-5CD6C2CCE1C5%7D.pdf</t>
  </si>
  <si>
    <t>https://www.santander.com/content/dam/santander-com/en/documentos/resultados-trimestrales/2020/1q/rt-1t-2020-mexico-en.pdf</t>
  </si>
  <si>
    <t>https://www.orbia.com/48d9df/siteassets/5.-investor-relations/relevant-events/january-2021/er-orbia-07ene21-eng.pdf</t>
  </si>
  <si>
    <t>https://investors.banorte.com/~/media/Files/B/Banorte-IR/press-release/es/2012/27sept12.pdf</t>
  </si>
  <si>
    <t>https://discovery.ucl.ac.uk/id/eprint/10091094/1/Clinical%20Association%20of%20White%20Matter%20Hyperintensities%20Localization%20in%20a%20Mexican%20Family%20with%20Spastic%20Paraparesis%20Carrying%20the%20PSEN1%20A431E%20Mutation%2C%20JAD%2C%202019.pdf</t>
  </si>
  <si>
    <t>https://www.westjet.com/assets/wj-web/documents/en/investorMedia/WestJet-2018-Annual-Report.pdf</t>
  </si>
  <si>
    <t>https://www.bis.org/publ/bppdf/bispap54q.pdf</t>
  </si>
  <si>
    <t>https://www.oas.org/en/sedi/dsd/Energy/Metrology/Documents/air%20quality%20final%20agenda.pdf</t>
  </si>
  <si>
    <t>https://unstats.un.org/unsd/dnss/docViewer.aspx?docID=1573</t>
  </si>
  <si>
    <t>https://www.italaw.com/sites/default/files/case-documents/ita0319.pdf</t>
  </si>
  <si>
    <t>https://www.ico.org/documents/cy2013-14/promotion-committee-presentation-mexico.pdf</t>
  </si>
  <si>
    <t>http://es.workerscapital.org/IMG/pdf/grupo_mexico_investor_brief-20-06-25-eng_final.pdf</t>
  </si>
  <si>
    <t>https://m.usw.org/get-involved/campaigns/asarco/resources/Investor-letter-to-Grupo-Mexico-and-Southern-Copper.pdf</t>
  </si>
  <si>
    <t>http://fr.workerscapital.org/IMG/pdf/grupo_mexico_investor_brief-20-06-25-eng_final.pdf</t>
  </si>
  <si>
    <t>https://www.iata.org/contentassets/0b6d1c34ebb24fa390b6030be3327751/20230727_petercerda_woc_2023_.pdf</t>
  </si>
  <si>
    <t>https://www.redalyc.org/pdf/4276/427643087006.pdf</t>
  </si>
  <si>
    <t>https://www.unilever.com/files/91ad891b-a5cd-4a79-823d-83b82b31615a/ir-q4-2022-full-announcement.pdf</t>
  </si>
  <si>
    <t>https://www.researchgate.net/profile/Alvaro-Cortes-Rodriguez-2/publication/360777408_Multiple_adjacent_wh-interrogatives_in_Spanish/links/628a4a663303d263c4708ab5/Multiple-adjacent-wh-interrogatives-in-Spanish.pdf</t>
  </si>
  <si>
    <t>https://www.orbia.com/4ae25b/siteassets/5.-investor-relations/relevant-events/dec-2022---sustainability-linked-notes/orbia_programa_y_emisiones_esp.pdf</t>
  </si>
  <si>
    <t>https://files.walmex.mx/upload/files/2022/EN/annual/Walmex_2022_Annual_Report_MSE.pdf</t>
  </si>
  <si>
    <t>https://www.redalyc.org/pdf/927/92731211003.pdf</t>
  </si>
  <si>
    <t>https://www.dallasfed.org/research/economists/~/media/documents/research/swe/2013/swe1302g.pdf</t>
  </si>
  <si>
    <t>https://www.redalyc.org/pdf/461/46130109.pdf</t>
  </si>
  <si>
    <t>https://www.corteva.com/content/dam/dpagco/corteva/global/corporate/files/press-releases/02.01.2022_4Q_2022_Earnings_Release_Graphic_Version_Final.pdf</t>
  </si>
  <si>
    <t>https://www.redalyc.org/pdf/112/11201902.pdf</t>
  </si>
  <si>
    <t>https://www2.deloitte.com/content/dam/Deloitte/mx/Documents/tax/2020/Doing-Business-Mexico-2020-English.pdf</t>
  </si>
  <si>
    <t>https://www.redalyc.org/pdf/869/86900802.pdf</t>
  </si>
  <si>
    <t>https://www.aleatica.com/wp-content/uploads/2023/06/2022_Aleatica-Global_ENG.pdf</t>
  </si>
  <si>
    <t>https://utdirect.utexas.edu/apps/student/coursedocs/nlogon/download/11326364/</t>
  </si>
  <si>
    <t>https://www.redalyc.org/pdf/421/42118907.pdf</t>
  </si>
  <si>
    <t>https://www.st.com/content/dam/PartnerProgram/REDWAN/Redwan%20presentation.pdf</t>
  </si>
  <si>
    <t>https://unfccc.int/sites/default/files/NDC/2022-11/Mexico_NDC_UNFCCC_update2022_FINAL.pdf</t>
  </si>
  <si>
    <t>https://s22.q4cdn.com/848111767/files/doc_financials/2023/q4/FQ4-23-Investor-Presentation.pdf</t>
  </si>
  <si>
    <t>http://www.mexicanchamberofcommerce.co.uk/uploads/2/1/9/4/21940778/programme_mexico_day_21.3.18.pdf</t>
  </si>
  <si>
    <t>https://crsreports.congress.gov/product/pdf/R/R44981/15</t>
  </si>
  <si>
    <t>https://investorcloud.s3.amazonaws.com/dd3/InformacionRelevante/Prospecto.pdf</t>
  </si>
  <si>
    <t>https://www.redalyc.org/jatsRepo/104/10448076002/10448076002.pdf</t>
  </si>
  <si>
    <t>https://liberalarts.tamu.edu/lmas/wp-content/uploads/sites/27/2021/08/Teague-CV-2021.pdf</t>
  </si>
  <si>
    <t>https://embamex.sre.gob.mx/austria/images/Stories/Varios/BoletinAUA/bol2218en.pdf</t>
  </si>
  <si>
    <t>https://investors.bbva.mx/wp-content/uploads/2022/02/BBVA-Mexico-Presentaci%C3%B3n-Institucional-4T21.pdf</t>
  </si>
  <si>
    <t>https://www.mbia.com/investor/publications/PROIN/Edo_Fin_Junio_2017_IFREM_F80615_SOFOM.pdf</t>
  </si>
  <si>
    <t>https://www.redalyc.org/pdf/551/55124841011.pdf</t>
  </si>
  <si>
    <t>https://www.pwc.com/gx/en/industries/financial-services/assets/pwc-global-fintech-report-2017.pdf</t>
  </si>
  <si>
    <t>https://www.anuario.lapintos.com/admin/storage/files/Perspectivas_sobre_Mexico_2020_UBS.pdf</t>
  </si>
  <si>
    <t>https://laii.unm.edu/info/k-12-educators/assets/documents/dia-de-los-muertos/papel-picado-III.pdf</t>
  </si>
  <si>
    <t>https://assets.ey.com/content/dam/ey-sites/ey-com/en_us/topics/assurance/accountinglink/ey-frdbb2103-06-22-2023.pdf?download</t>
  </si>
  <si>
    <t>https://corpo.couche-tard.com/wp-content/uploads/2014/06/Investor-Presentation-April-2015.pdf</t>
  </si>
  <si>
    <t>https://www.csvanw.org/wp-content/uploads/2020/04/BOOKLET-2020-FINAL-PDF-MEMBER-SHARE-VERSION-1.pdf</t>
  </si>
  <si>
    <t>https://www.kimberly-clark.com/-/media/kimberly/pdf/2021-annual-report-on-form-10-k.pdf</t>
  </si>
  <si>
    <t>https://www.astrazeneca.com/content/dam/az/Investor_Relations/events/ASCO-2022-IR-Presentation.pdf</t>
  </si>
  <si>
    <t>https://www.mbia.com/investor/publications/PROIN/20191231_Estados_Financieros.pdf</t>
  </si>
  <si>
    <t>https://iieta.org/download/file/fid/107233</t>
  </si>
  <si>
    <t>https://www.jstor.org/stable/40996712</t>
  </si>
  <si>
    <t>http://avocadosource.com/CAS_Yearbooks/CAS_87_2004-2005/CAS_2004-05_V87_PG_045-054.pdf</t>
  </si>
  <si>
    <t>https://www.bankmuscat.com/en/investorrelations/FinancialPresentation/BM%20Investor%20Presentation%20Sep%202023.pdf</t>
  </si>
  <si>
    <t>http://www.somosprimos.com/schmal/Indigenousmichoacan.pdf</t>
  </si>
  <si>
    <t>https://www.avocadosource.com/CAS_Yearbooks/CAS_87_2004-2005/CAS_2004-05_V87_PG_045-054.pdf</t>
  </si>
  <si>
    <t>https://ipasmexico.org/pdf/IpasMx2021-Michoacan.pdf</t>
  </si>
  <si>
    <t>https://agroproductores.com/wp-content/uploads/2020/09/Michoacan-Infografia-Agroalimentaria-2019.pdf</t>
  </si>
  <si>
    <t>https://link.springer.com/content/pdf/10.1007/978-3-319-68044-6_4.pdf?pdf=inline%20link</t>
  </si>
  <si>
    <t>https://www.mckinsey.com/~/media/McKinsey/Industries/Financial%20Services/Our%20Insights/Corporate%20and%20investment%20banking%20in%20Mexico/CIB-in-Mexico-Delivering-value-through-new-models.ashx</t>
  </si>
  <si>
    <t>https://filecache.investorroom.com/mr5ir_tencentmusic/376/download/3Q23%20TME%20Investor%20Presentation.pdf</t>
  </si>
  <si>
    <t>https://d1io3yog0oux5.cloudfront.net/_141f1c23013cdcd95867b674bfd43263/fibraprologis/db/706/7825/pdf/Investor+Presentation+May+2023.pdf</t>
  </si>
  <si>
    <t>https://d1io3yog0oux5.cloudfront.net/_eea93449f5ad60117e59ee090f466e06/fibraprologis/db/706/7842/pdf/Investor+Presentation+3Q2023.pdf</t>
  </si>
  <si>
    <t>https://d1io3yog0oux5.cloudfront.net/_90fa233c7d867c6bc97f5ca08967f875/fibraprologis/db/815/7854/pdf/Investor+Presentation+May+2023.pdf</t>
  </si>
  <si>
    <t>https://d1io3yog0oux5.cloudfront.net/_eea93449f5ad60117e59ee090f466e06/fibraprologis/db/706/7825/pdf/Investor+Presentation+May+2023.pdf</t>
  </si>
  <si>
    <t>https://d1io3yog0oux5.cloudfront.net/_0a731c7856a73f757e8049bc4cab6da4/fibraprologis/db/706/7842/pdf/Investor+Presentation+3Q2023.pdf</t>
  </si>
  <si>
    <t>https://d1io3yog0oux5.cloudfront.net/_1b071b93b4a0d4eee90780ddb5f74d7d/fibraprologis/db/706/7825/pdf/Investor+Presentation+May+2023.pdf</t>
  </si>
  <si>
    <t>https://emma.msrb.org/RE1371297-RE1065078-RE1474900.pdf</t>
  </si>
  <si>
    <t>https://www.eplus.com/docs/default-source/investor-presentations/2023-11-17-investor-presentation_v4_long-version_pdf.pdf?sfvrsn=7cf053b1_3</t>
  </si>
  <si>
    <t>https://d1io3yog0oux5.cloudfront.net/_fe6525017a99bdd99438eee7fe28f5ff/fibraprologis/db/815/7855/pdf/Investor+Presentation+3Q2023.pdf</t>
  </si>
  <si>
    <t>https://d1io3yog0oux5.cloudfront.net/_7f4a4f221302bd0302a0a4a3f0c491c2/fibraprologis/db/706/7825/pdf/Investor+Presentation+May+2023.pdf</t>
  </si>
  <si>
    <t>https://d1io3yog0oux5.cloudfront.net/_a7ea40f696074d8f3ba65bb8e95f87e2/fibraprologis/db/706/7825/pdf/Investor+Presentation+May+2023.pdf</t>
  </si>
  <si>
    <t>https://d1io3yog0oux5.cloudfront.net/_fa0148f59bf184bb29925b8380ac4710/fibraprologis/db/706/7825/pdf/Investor+Presentation+May+2023.pdf</t>
  </si>
  <si>
    <t>https://www.enthusiastgaming.com/wp-content/uploads/2022/03/Investor-Presentation-March-2022-2.pdf</t>
  </si>
  <si>
    <t>https://d1io3yog0oux5.cloudfront.net/_5eeba6741cce2844317d3159078a4b6c/fibraprologis/db/706/7842/pdf/Investor+Presentation+3Q2023.pdf</t>
  </si>
  <si>
    <t>https://d1io3yog0oux5.cloudfront.net/_fe6525017a99bdd99438eee7fe28f5ff/fibraprologis/db/706/7842/pdf/Investor+Presentation+3Q2023.pdf</t>
  </si>
  <si>
    <t>https://filecache.investorroom.com/mr5ir_hlstherapeutics/318/HLS%20investor%20presentation%2011.08.23.pdf</t>
  </si>
  <si>
    <t>https://s24.q4cdn.com/382246808/files/doc_presentations/2019/07/August-Investor-presentation_FINAL.pdf</t>
  </si>
  <si>
    <t>https://www.tandfonline.com/doi/pdf/10.1080/10962247.2013.822839</t>
  </si>
  <si>
    <t>https://www.modular-medical.com/assets/files/ModularMedical-InvestorPresentation-December-2023.pdf</t>
  </si>
  <si>
    <t>https://d1io3yog0oux5.cloudfront.net/_a942e039d794e5cade7235b2b9873c9b/fibraprologis/db/815/7916/pdf/Investor+Presentation+1Q2024.pdf</t>
  </si>
  <si>
    <t>https://d1io3yog0oux5.cloudfront.net/_4c33d7cc20110b8d5320d1cf53a97bec/fibraprologis/db/815/7916/pdf/Investor+Presentation+1Q2024.pdf</t>
  </si>
  <si>
    <t>https://d1io3yog0oux5.cloudfront.net/_4c33d7cc20110b8d5320d1cf53a97bec/fibraprologis/db/706/7917/pdf/Investor+Presentation+1Q2024.pdf</t>
  </si>
  <si>
    <t>https://d1io3yog0oux5.cloudfront.net/_a942e039d794e5cade7235b2b9873c9b/fibraprologis/db/815/7854/pdf/Investor+Presentation+May+2023.pdf</t>
  </si>
  <si>
    <t>https://d1io3yog0oux5.cloudfront.net/_4c33d7cc20110b8d5320d1cf53a97bec/fibraprologis/db/706/7825/pdf/Investor+Presentation+May+2023.pdf</t>
  </si>
  <si>
    <t>https://d1io3yog0oux5.cloudfront.net/_4c33d7cc20110b8d5320d1cf53a97bec/fibraprologis/db/815/7854/pdf/Investor+Presentation+May+2023.pdf</t>
  </si>
  <si>
    <t>https://s201.q4cdn.com/663150314/files/doc_presentations/2023/11/TGLS-Q3-2023-General-Investor-Presentation.pdf</t>
  </si>
  <si>
    <t>https://d1io3yog0oux5.cloudfront.net/_f4c97b56014c69c88014e6997e9f22ef/fibraprologis/db/815/7854/pdf/Investor+Presentation+May+2023.pdf</t>
  </si>
  <si>
    <t>https://filecache.investorroom.com/mr5ir_cadencebank/134/download/BXS_Investor_Presentation_February_2021.pdf</t>
  </si>
  <si>
    <t>https://d1io3yog0oux5.cloudfront.net/_1da0e923f7b4ed2112962aab2040f066/fibraprologis/db/815/7854/pdf/Investor+Presentation+May+2023.pdf</t>
  </si>
  <si>
    <t>https://d1io3yog0oux5.cloudfront.net/_07e3cfb7ced9ec7a7f0102d8d1ee9681/fibraprologis/db/706/7917/pdf/Investor+Presentation+1Q2024.pdf</t>
  </si>
  <si>
    <t>https://investors.lleida.net/docs/presentation_0622.pdf</t>
  </si>
  <si>
    <t>https://d1io3yog0oux5.cloudfront.net/_5dbe2202a0ea2688c06d6717d330a3aa/fibraprologis/db/815/7854/pdf/Investor+Presentation+May+2023.pdf</t>
  </si>
  <si>
    <t>https://www.baytexenergy.com/content/uploads/2023/09/23-09-September-Presentation.pdf</t>
  </si>
  <si>
    <t>https://d1io3yog0oux5.cloudfront.net/_b244d99dc7ec6d53c4c5365096868261/fibraprologis/db/706/7917/pdf/Investor+Presentation+1Q2024.pdf</t>
  </si>
  <si>
    <t>https://s202.q4cdn.com/786200051/files/doc_presentation/ELMD-Corporate-Presentation-Nov-2023-final.pdf</t>
  </si>
  <si>
    <t>https://primeminingcorp.ca/wp-content/uploads/2023/03/PRYM-Investor-Deck-2-14-23-FINAL.pdf</t>
  </si>
  <si>
    <t>https://d1io3yog0oux5.cloudfront.net/_dbabcd55f1ed8b041eb7b384ea17fb11/dmcglobal/db/2265/21618/pdf/November+2023+IR+Deck_Updated-min.pdf</t>
  </si>
  <si>
    <t>https://s28.q4cdn.com/749577678/files/doc_presentation/2023/01/RKLY-4Q22-Investor-Presentation-v2.pdf</t>
  </si>
  <si>
    <t>https://d1io3yog0oux5.cloudfront.net/_4251bed8a8d031a209b0171f139dd87c/sprinklr/db/1912/17798/pdf/Q3+FY+24+Investor+Presentation_vF.pdf</t>
  </si>
  <si>
    <t>https://d1io3yog0oux5.cloudfront.net/_a9508d1b74c654639510ad9fbe8fa40c/assureneuromonitoring/db/344/3009/pdf/Assure+IONM+Investor+Presentation+Final+Sept+2023.pdf</t>
  </si>
  <si>
    <t>https://d1io3yog0oux5.cloudfront.net/_b6c079bf41eb0ed2e2547bef587a87a0/doubleverify/db/1086/9890/pdf/Q3+2023+Quarterly+Investor+Presentation+-+FINAL.pdf</t>
  </si>
  <si>
    <t>https://www.bms.com/assets/bms/us/en-us/pdf/investor-info/doc_presentations/2023/BMY-2023-Q3-Results-Investor-Presentation-with-Appendix.pdf</t>
  </si>
  <si>
    <t>https://d1io3yog0oux5.cloudfront.net/_1da0e923f7b4ed2112962aab2040f066/fibraprologis/db/815/7916/pdf/Investor+Presentation+1Q2024.pdf</t>
  </si>
  <si>
    <t>https://s1.q4cdn.com/804068839/files/doc_presentations/2024/Feb/23/CMTG-Investor-Presentation-February-2024-fixed.pdf</t>
  </si>
  <si>
    <t>https://angelwingmetals.com/site/assets/files/5959/awm_-_corporate_presentation_-_feb_2024.pdf</t>
  </si>
  <si>
    <t>https://velasmeetingsmexico.com/app/uploads/2019/06/grand-velas-riviera-nayarit-presentation.pdf</t>
  </si>
  <si>
    <t>https://www.riu.com/en/hotel/mexico/vallarta-riviera-nayarit/clubhotel-riu-jalisco/Hotel_Riu_Jalisco.jsp</t>
  </si>
  <si>
    <t>https://www.sartorius.com/download/45888/ir-presentation-en-web-sag-data.pdf</t>
  </si>
  <si>
    <t>https://ieenayarit.org/PDF/2024/Acuerdos/IEEN-CLE-059-2024-A3_2.pdf</t>
  </si>
  <si>
    <t>https://www.fidh.org/IMG/pdf/fidh-idheas_-_nayarit_report_english_-2.pdf</t>
  </si>
  <si>
    <t>https://gsp.sbdinc.com/Documents/Public/Department%20Information/Global%20Supplier%20Management/Supplier%20Development%20Mexico/Info%20by%20State%20Mexico/Presentation__NuevoLeon.pdf</t>
  </si>
  <si>
    <t>http://cdn.investorcloud.net/famsa/Comunicados/2021-12-10-movimientos-negociacion.pdf</t>
  </si>
  <si>
    <t>http://eprints.uanl.mx/15634/1/document%20%283%29.pdf</t>
  </si>
  <si>
    <t>http://cdn.investorcloud.net/famsa/Comunicados/2021-02-24-movimientos-negociacion.pdf</t>
  </si>
  <si>
    <t>http://cdn.investorcloud.net/famsa/Comunicados/2021-02-18-movimientos-negociacion.pdf</t>
  </si>
  <si>
    <t>http://cdn.investorcloud.net/famsa/Comunicados/2021-12-09-movimientos-negociacion.pdf</t>
  </si>
  <si>
    <t>https://www.hannovermesse.de/apollo/hannover_messe_2023/obs/Binary/A1259582/Nuevo%20Len%20presentation%20Hannover%20Messe%202023_compressed.pdf</t>
  </si>
  <si>
    <t>http://cdn.investorcloud.net/famsa/Comunicados/2022-10-28%20GFAMSA%20-%20ER.pdf</t>
  </si>
  <si>
    <t>http://cdn.investorcloud.net/famsa/Comunicados/2022-04-01-Movimientos.pdf</t>
  </si>
  <si>
    <t>https://www.caintra.org.mx/wp-content/uploads/2020/04/Informaci%C3%B3n-econ%C3%B3mica-general-Nuevo-Le%C3%B3n.pdf</t>
  </si>
  <si>
    <t>https://www.scielo.org.mx/pdf/ep/n42/0185-1616-ep-42-119.pdf</t>
  </si>
  <si>
    <t>http://cdn.investorcloud.net/famsa/Comunicados/2022-02-Movimientos.pdf</t>
  </si>
  <si>
    <t>https://conl-mx.s3.amazonaws.com/observatory_documents/observatory_document_files/000/000/062/original/Reporte_Ge%CC%81nero__2022.pdf?1659019130</t>
  </si>
  <si>
    <t>http://datos.nl.gob.mx/wp-content/uploads/Otros/infografia_IED_NL.pdf</t>
  </si>
  <si>
    <t>https://www.revistas.unam.mx/index.php/rep/article/download/61672/54316</t>
  </si>
  <si>
    <t>https://repositorio.tec.mx/bitstream/handle/11285/632821/Nuevo%20Leon%20Independiente.pdf?sequence=1</t>
  </si>
  <si>
    <t>http://cdn.investorcloud.net/fibramty/Comunicados/Prensa/2018-11-27-Adquisicion-Apodaca.pdf</t>
  </si>
  <si>
    <t>https://www.researchgate.net/profile/Juan-Montero-Bagatella/publication/323689059_Nuevo_Leon_independent_Presentation_and_analysis_of_the_2015-2016_electoral_process/links/5b0cba3ca6fdcc8c25366098/Nuevo-Leon-independent-Presentation-and-analysis-of-the-2015-2016-electoral-process.pdf</t>
  </si>
  <si>
    <t>https://revistas.unam.mx/index.php/rep/article/download/61672/54316/179215</t>
  </si>
  <si>
    <t>http://datos.nl.gob.mx/wp-content/uploads/Otros/infografia_poblacion_NL.pdf</t>
  </si>
  <si>
    <t>https://portalanterior.ieepcnl.mx/educacion/certamen_ensayo/decimoquinto/XV-CEP-segundolugar.pdf</t>
  </si>
  <si>
    <t>https://repositorio.tec.mx/bitstream/handle/11285/632821/Nuevo%20Leon%20Independiente.pdf</t>
  </si>
  <si>
    <t>https://www.hcnl.gob.mx/trabajo_legislativo/leyes/pdf/LEY%20DE%20HACIENDA%20DEL%20ESTADO%20DE%20NUEVO%20LEON.pdf?2021-12-23</t>
  </si>
  <si>
    <t>https://repositorio.tec.mx/ortec/bitstream/handle/11285/632821/Nuevo%20Leon%20Independiente.pdf?sequence=1</t>
  </si>
  <si>
    <t>http://datos.nl.gob.mx/wp-content/uploads/Otros/infografia_comercio_NL.pdf</t>
  </si>
  <si>
    <t>http://eprints.uanl.mx/16985/1/PATRIMONIO%20HISTORICO%20DOCUMENTAL.pdf</t>
  </si>
  <si>
    <t>https://www.monterrey.gob.mx/pdf/tesoreria/2023/4_Cuadernillo_Anexo_al_Presupuesto_de_Ingresos_Monterrey_2023.pdf</t>
  </si>
  <si>
    <t>http://aire.nl.gob.mx/docs/reportes/An%C3%A1lisis_de_la_Contaminaci%C3%B3n_PM2_5_Monterrey.pdf</t>
  </si>
  <si>
    <t>http://economia.unam.mx/amhe/memoria/simposio01/Oscar%20FLORES.pdf</t>
  </si>
  <si>
    <t>https://www.investorhouse.com.mx/Temario-Nivel-2.pdf</t>
  </si>
  <si>
    <t>https://red.conl.mx/publicacion_2019.pdf</t>
  </si>
  <si>
    <t>http://www.diputados.gob.mx/sedia/biblio/usieg/comunicados/25ene19/economia/37_pibporestados_230118-37.pdf</t>
  </si>
  <si>
    <t>https://www.hcnl.gob.mx/trabajo_legislativo/leyes/pdf/LEY%20DE%20INGRESOS%20DEL%20ESTADO%20DE%20NUEVO%20LEON%20PARA%20EL%20EJERCICIO%20FISCAL%202023.pdf</t>
  </si>
  <si>
    <t>https://normas.cndh.org.mx/Documentos/Nuevo%20Le%C3%B3n/Reglamento_IIMAE_NL.pdf</t>
  </si>
  <si>
    <t>https://www.hcnl.gob.mx/trabajo_legislativo/leyes/pdf/LEY%20DE%20INGRESOS%20DE%20LOS%20MUNICIPIOS%20DEL%20ESTADO%20DE%20NUEVO%20LEON%202023.pdf</t>
  </si>
  <si>
    <t>https://www.fondoeditorialnl.gob.mx/pdfs/histdelnuevoreinodeleon.pdf</t>
  </si>
  <si>
    <t>https://www.inegi.org.mx/contenidos/productos/prod_serv/contenidos/espanol/bvinegi/productos/historicos/2104/702825220747/702825220747_10.pdf</t>
  </si>
  <si>
    <t>http://www.bibliodigitalibd.senado.gob.mx/bitstream/handle/123456789/5869/19%20Nuevo%20Le%C3%B3n%20PEF-2023.pdf?sequence=20</t>
  </si>
  <si>
    <t>https://fondoeditorialnl.gob.mx/pdfs/globalizaciontomo3.pdf</t>
  </si>
  <si>
    <t>https://www.gob.mx/cms/uploads/attachment/file/35715/Nuevo_Leon.pdf</t>
  </si>
  <si>
    <t>https://www.gob.mx/cms/uploads/attachment/file/791859/19NuevoLeon23.pdf</t>
  </si>
  <si>
    <t>https://www.monex.com.mx/portal/download/reportes/Nearshoring%202023%20Noviembre%2022.pdf</t>
  </si>
  <si>
    <t>https://www.about.hsbc.com.mx/-/media/mexico/es/investor-relations/information-cnbv/220506-asamblea-general-ordinaria-hsbc-mexico.pdf</t>
  </si>
  <si>
    <t>https://patrimonioculturalyturismo.cultura.gob.mx/publi/Guias_conaculta_raices/Espanol/nuevo_leon.pdf</t>
  </si>
  <si>
    <t>https://www.sgm.gob.mx/Gobmx/productos/panoramas/NUEVOLEON_dic2014.pdf</t>
  </si>
  <si>
    <t>http://www.conasami.gob.mx/pdf/estructura%20municipal/area%20geografica%20C/NUEVO%20LEON.pdf</t>
  </si>
  <si>
    <t>https://epidemiologia.salud.gob.mx/anuario/2019/principales/estatal_grupo/nl.pdf</t>
  </si>
  <si>
    <t>https://www.inegi.org.mx/contenidos/saladeprensa/boletines/2022/itaee/itaee2022_07_NvoL.pdf</t>
  </si>
  <si>
    <t>https://investors.banorte.com/~/media/Files/B/Banorte-IR/presentation/en/GFNorte-PUBLIC_Pres_4Q19v2.pdf</t>
  </si>
  <si>
    <t>https://mexicocomovamos.mx/wp-content/uploads/2021/06/20210621-Publicacio%CC%81n_Inversio%CC%81n-1T2021.pdf</t>
  </si>
  <si>
    <t>https://www.hcnl.gob.mx/trabajo_legislativo/leyes/pdf/CONSTITUCION%20POLITICA%20DEL%20ESTADO%20LIBRE%20Y%20SOBERANO%20DE%20NUEVO%20LEON.pdf?2023-05-29</t>
  </si>
  <si>
    <t>https://normas.cndh.org.mx/Documentos/Nuevo%20Le%C3%B3n/Ley_MSAE_NL.pdf</t>
  </si>
  <si>
    <t>https://www.inegi.org.mx/contenidos/productos/prod_serv/contenidos/espanol/bvinegi/productos/historicos/2104/702825220747/702825220747_13.pdf</t>
  </si>
  <si>
    <t>https://www.gmexico.com/GMDocs/Home/Esp/Reporte_4o_Trimestre_2022.pdf</t>
  </si>
  <si>
    <t>https://www.gob.mx/cms/uploads/attachment/file/168519/atlas_ZM_MonterreyNL_2016_1123.pdf</t>
  </si>
  <si>
    <t>https://normas.cndh.org.mx/Documentos/Nuevo%20Le%C3%B3n/Reglamento_LMSAE_NL.pdf</t>
  </si>
  <si>
    <t>https://www.inegi.org.mx/contenidos/programas/ce/2009/doc/minimonografias/m_nuevo_leon.pdf</t>
  </si>
  <si>
    <t>https://www.inegi.org.mx/contenidos/saladeprensa/boletines/2019/OtrTemEcon/PIBEntFed2018.pdf</t>
  </si>
  <si>
    <t>https://www.cefp.gob.mx/publicaciones/presentaciones/2018/pbr/NuevoLeon.pdf</t>
  </si>
  <si>
    <t>https://payrollplus.mx/wp-content/uploads/2017/02/Retenci%C3%B3n-del-Impuesto-Sobre-N%C3%B3minas-a-las-empresas-que-proveen-servicios-de-suministro-de-personal.pdf</t>
  </si>
  <si>
    <t>https://normas.cndh.org.mx/Documentos/Nuevo%20Le%C3%B3n/Ley_FIEE_NL_Abr.pdf</t>
  </si>
  <si>
    <t>https://www.gob.mx/cms/uploads/attachment/file/43337/Nuevo_Leon.pdf</t>
  </si>
  <si>
    <t>https://www.inegi.org.mx/contenidos/saladeprensa/boletines/2023/imaief/imaief2023_12.pdf</t>
  </si>
  <si>
    <t>https://normas.cndh.org.mx/Documentos/Nuevo%20Le%C3%B3n/Reglamento_ISFTGE_NL.pdf</t>
  </si>
  <si>
    <t>https://www.gob.mx/cms/uploads/attachment/file/605456/MM_2021_SE01.pdf</t>
  </si>
  <si>
    <t>https://api.environdec.com/api/v1/EPDLibrary/Files/00b866e7-701e-4944-9b49-afb7549dfadb/Data</t>
  </si>
  <si>
    <t>https://cuentame.inegi.org.mx/mapas/pdf/entidades/div_municipal/nvoleon.pdf</t>
  </si>
  <si>
    <t>https://www.cedhnl.org.mx/imagenes/publicaciones/presentaciones/PueblosIndigenasEnNL/5-Presencia-indigena-en-NL.pdf</t>
  </si>
  <si>
    <t>https://fcit.usf.edu/florida/lessons/de_leon/de_leon1.pdf</t>
  </si>
  <si>
    <t>https://www.about.hsbc.com.mx/-/media/mexico/es/investor-relations/information-cnbv/210503-asamblea-general-ordinaria-hsbc-mexico.pdf</t>
  </si>
  <si>
    <t>https://www.cultura.gob.mx/turismocultural/folletos-estados/nuevo-leon.pdf</t>
  </si>
  <si>
    <t>https://investigacion.fca.unam.mx/docs/premio/2015/4.pdf</t>
  </si>
  <si>
    <t>https://www.amda.mx/wp-content/uploads/eq_amda_210324.pdf</t>
  </si>
  <si>
    <t>https://www.cefp.gob.mx/edospef/2021/ppef/nl.pdf</t>
  </si>
  <si>
    <t>https://www.gob.mx/cms/uploads/attachment/file/599015/57_2020_Reporte_NuevoLeon.pdf</t>
  </si>
  <si>
    <t>https://www.hcnl.gob.mx/trabajo_legislativo/leyes/pdf/LEY%20DE%20INGRESOS%20DEL%20ESTADO%20DE%20NUEVO%20LEON%20PARA%20EL%20EJERCICIO%20FISCAL%202023.pdf?2023-01-13</t>
  </si>
  <si>
    <t>https://investors.bbva.mx/wp-content/uploads/2023/05/1T23-BBVA-M%C3%A9xico-Presentaci%C3%B3n-Institucional.pdf</t>
  </si>
  <si>
    <t>https://www.gob.mx/cms/uploads/attachment/file/157938/nuevo_leon_2016_1024.pdf</t>
  </si>
  <si>
    <t>https://www.fondoeditorialnl.gob.mx/pdfs/geografiadenl.pdf</t>
  </si>
  <si>
    <t>https://archivos.juridicas.unam.mx/www/bjv/libros/7/3267/8.pdf</t>
  </si>
  <si>
    <t>https://secop.nl.gob.mx/docs/normativas/Reglamento_Interior_2022.pdf</t>
  </si>
  <si>
    <t>https://www.banxico.org.mx/publications-and-press/presentations/%7BEB2EBEB4-19ED-BAB9-511D-C76416258376%7D.pdf</t>
  </si>
  <si>
    <t>https://thewaltdisneycompany.com/app/uploads/2023/08/Q3_FY23_Earnings_Presentation.pdf</t>
  </si>
  <si>
    <t>https://www.gob.mx/cms/uploads/attachment/file/730855/3eeuuNuevo_Mexico_Fact_Sheet_2021_Espan_ol.pdf</t>
  </si>
  <si>
    <t>https://www.elpuertodeliverpool.mx/docs/informes-trimestrales/2023/XBRL-1TLIVERPOOL2023-INGLES.pdf</t>
  </si>
  <si>
    <t>https://users.manchester.edu/Student/SJHofer/ProfWeb/Art%20348%20Oaxaca%20Presentation%20E2.pdf</t>
  </si>
  <si>
    <t>https://wwfeu.awsassets.panda.org/downloads/oaxacacasestudies.pdf</t>
  </si>
  <si>
    <t>http://cdn.investorcloud.net/VivaAerobus/InformacionFinanciera/SalaPrensa/2019-04-02-inicia-ruta-oaxaca-cdmx.pdf</t>
  </si>
  <si>
    <t>http://cdn.investorcloud.net/VivaAerobus/InformacionFinanciera/SalaPrensa/2019-03-11-CDMX-Oaxaca-Hermosillo.pdf</t>
  </si>
  <si>
    <t>https://media.rff.org/archive/files/sharepoint/WorkImages/Download/RFF-DP-05-39.pdf</t>
  </si>
  <si>
    <t>http://awsassets.panda.org/downloads/02_community_protected_areas_oaxaca.pdf</t>
  </si>
  <si>
    <t>https://d1io3yog0oux5.cloudfront.net/_50c774998c50eb3a9a8114452277f745/duostechnologies/db/86/2049/pdf/DUOT_InvestorPresentationDEC2023.pdf</t>
  </si>
  <si>
    <t>http://lanic.utexas.edu/project/etext/llilas/outreach/fulbright12/boyle/boyle_cloud.pdf</t>
  </si>
  <si>
    <t>https://www.educaoaxaca.org/wp-content/uploads/2009/10/informe-final-los-mov-soc-04-10-10.pdf</t>
  </si>
  <si>
    <t>https://consorciooaxaca.org/wp-content/uploads/2021/06/Informe-Violencia-Feminicida-en-OAxaca-_junio-2021_ONU-C.pdf</t>
  </si>
  <si>
    <t>https://ostromworkshop.indiana.edu/pdf/seriespapers/2020spr-res/riosallier.pdf</t>
  </si>
  <si>
    <t>https://d1io3yog0oux5.cloudfront.net/_c6d74ae95994eab0c8df21ee1ee0edb1/duostechnologies/db/86/2049/pdf/DUOT_InvestorPresentationDEC2023.pdf</t>
  </si>
  <si>
    <t>http://www.somosprimos.com/schmal/IndigenousMexico.pdf</t>
  </si>
  <si>
    <t>https://d1io3yog0oux5.cloudfront.net/_7506c6b191ca39dd77f9cc25d316e63e/duostechnologies/db/86/2049/pdf/DUOT_InvestorPresentationDEC2023.pdf</t>
  </si>
  <si>
    <t>https://www.laxmi.com/documents/default.aspx?f=investor-relations/investors-presentation--q4--fy-2021-36.pdf</t>
  </si>
  <si>
    <t>http://cdn.investorcloud.net/VivaAerobus/InformacionFinanciera/SalaPrensa/2019-03-11-CDMX-Oaxaca-Hermosillo-en.pdf</t>
  </si>
  <si>
    <t>https://www.unsis.edu.mx/temporal/enfermeria/Orientation%20Presentation%202011.pdf</t>
  </si>
  <si>
    <t>https://www.peacebrigades.org/fileadmin/user_files/projects/mexico/files/PresentationCodigoDHen.pdf</t>
  </si>
  <si>
    <t>https://www1.investorideas.com/Research/PDFs/CNU_U_Jan15_2008.pdf</t>
  </si>
  <si>
    <t>https://www.jstor.org/stable/4253259</t>
  </si>
  <si>
    <t>http://learningfromearthquakes.org/images/earthquakes/2020_Oaxaca_Mexico/VERT_Phase_1_Mexico_City_Oaxaca_M7.4_2020.pdf</t>
  </si>
  <si>
    <t>https://pbi-mexico.org/fileadmin/user_files/projects/mexico/images/PresentationCodigoDH.pdf</t>
  </si>
  <si>
    <t>https://pdxscholar.library.pdx.edu/cgi/viewcontent.cgi?article=1131&amp;context=soc_fac</t>
  </si>
  <si>
    <t>https://cuislandora.wrlc.org/islandora/object/cuislandora%3A214314/datastream/OBJ/download/The_French_in_Mexico__A_Direct_Threat_to_the_Monroe_Doctrine_during_the_American_Civil_War__Presentation_Slides_.pdf</t>
  </si>
  <si>
    <t>https://www.iom.int/sites/g/files/tmzbdl486/files/2018-07/2015-Global-RCP-RCM-Puebla-Process-Presentation.pdf</t>
  </si>
  <si>
    <t>https://www.investor.nexteraenergy.com/~/media/Files/N/NEE-IR/news-and-events/events-and-presentations/2022/08-29-2022/August%20September%202022%20Investor%20Presentation_vF.pdf</t>
  </si>
  <si>
    <t>http://cdn.investorcloud.net/maxcom/InformacionFinanciera/Comunicados/2016-10-03-MaxyMega-En.pdf</t>
  </si>
  <si>
    <t>https://www.hbs.edu/ris/Publication%20Files/20121019%20-%20Durango%20Mexico%20Competitiveness%20Presentation%20-%20FINAL_837adceb-cbb3-40f8-a361-dc02aebdbb94.pdf</t>
  </si>
  <si>
    <t>https://s3.amazonaws.com/investorcloud/maxcom/InformacionFinanciera/Comunicados/2016-10-03-MaxyMega-En.pdf</t>
  </si>
  <si>
    <t>https://irp.cdn-website.com/d2b1c715/files/uploaded/PEDEVCO%20Investor%20Presentation%20Winter%202024-4018ddc8.pdf</t>
  </si>
  <si>
    <t>https://assets.kpmg.com/content/dam/kpmg/mx/pdf/2016/10/Real-estate-ing%20(SECURED).pdf</t>
  </si>
  <si>
    <t>https://www.theclimategroup.org/media/8571/download</t>
  </si>
  <si>
    <t>http://cdn.investorcloud.net/FNOVA/EventosRelevantes/15-10-2019-Visteon.pdf</t>
  </si>
  <si>
    <t>http://cdn.investorcloud.net/FNOVA/EventosRelevantes/15-10-2019-Visteon-en.pdf</t>
  </si>
  <si>
    <t>https://www.bbvaresearch.com/wp-content/uploads/2020/02/Riesgo_Sargazo_Big_Data.pdf</t>
  </si>
  <si>
    <t>https://ipasmexico.org/pdf/IpasMx2019-InfografiaViolencia-QuintanaRoo.pdf</t>
  </si>
  <si>
    <t>https://legacy.caves.org/pub/journal/PDF/v81/81_2_113.pdf</t>
  </si>
  <si>
    <t>http://newsletter.taoinspiredliving.com/wearetao/agreements/TAO_RULES_AND_REGULATIONS_2011-1_Phase_TWO.pdf</t>
  </si>
  <si>
    <t>https://www.redalyc.org/pdf/4561/456145114003.pdf</t>
  </si>
  <si>
    <t>https://www.cifor.org/publications/pdf_files/articles/ASnook0504.pdf</t>
  </si>
  <si>
    <t>https://docs.mexico.justia.com/estatales/quintana-roo/codigo-civil-para-el-estado-de-quintana-roo.pdf</t>
  </si>
  <si>
    <t>https://s736caa7b9cbc9152.jimcontent.com/download/version/1465758670/module/5580166651/name/Idrogeologia%20e%20carsismo%20Yucatan.pdf</t>
  </si>
  <si>
    <t>https://www.gifex.com/imapa/inmomex/images/m_quintana_roo.pdf</t>
  </si>
  <si>
    <t>https://www.chevez.com/upload/files/FlashLCL_2022-13.pdf</t>
  </si>
  <si>
    <t>https://www2.deloitte.com/content/dam/Deloitte/mx/Documents/audit/2020/Prorroga-presentacion-contribuciones-estatales.pdf</t>
  </si>
  <si>
    <t>https://www.redalyc.org/pdf/4561/456145110006.pdf</t>
  </si>
  <si>
    <t>https://patrimonioculturalyturismo.cultura.gob.mx/publi/Guias_conaculta_raices/Ingles/quintana_roo.pdf</t>
  </si>
  <si>
    <t>https://www.organizacionsoriana.com/pdf/presentacion/2020/2020_09_17%20Corporate%20Presentation_RI_Web.pdf</t>
  </si>
  <si>
    <t>https://www.motherson.com/storage/annual-report/MSSL-Annual-Reports-2020-21/subsidiary-companies-20-21/MSSL/MSSL%20Mexico,%20S.A.%20De%20C.V..pdf</t>
  </si>
  <si>
    <t>http://sdeslp.gob.mx/Documentos%20Web/SLPENDATOS/Panorama%20Economico%20I%20Trim%202021.pdf</t>
  </si>
  <si>
    <t>https://enfoquerural.uaemex.mx/article/download/22600/16847/</t>
  </si>
  <si>
    <t>https://colsan.repositorioinstitucional.mx/jspui/bitstream/1013/230/3/La%20empresa%20metal%C3%BArgica%20Industrial%20Minera%20M%C3%A9xico%20en%20San%20Luis%20Potos%C3%AD.pdf</t>
  </si>
  <si>
    <t>https://ipasmexico.org/pdf/IpasMx2022-SanLuisPotosi.pdf</t>
  </si>
  <si>
    <t>https://slp.gob.mx/SEGAM/Documentos%20compartidos/ESTUDIOS%20PROGRAMAS%20Y%20PROYECTOS/InventarioEstataldeEmisiones_SLP-2011.pdf</t>
  </si>
  <si>
    <t>https://slp.gob.mx/sectur/pdf/Estadisticas/2022CSTurismoSLP.pdf</t>
  </si>
  <si>
    <t>http://cefimslp.gob.mx/monografias_municipales/2012/villadereyes/files/villa%20de%20reyes.12.pdf</t>
  </si>
  <si>
    <t>https://ipaslac.org/documents/IpasMx2022-SanLuisPotosi.pdf</t>
  </si>
  <si>
    <t>https://congresosanluis.gob.mx/sites/default/files/unpload/legislacion/leyes/2023/10/Ley_de_Transito_del_Estado_de_San_Luis_Potosi_19_Octubre_2023.pdf</t>
  </si>
  <si>
    <t>https://www.jstor.org/stable/24395914</t>
  </si>
  <si>
    <t>https://www.redalyc.org/pdf/881/88123060006.pdf</t>
  </si>
  <si>
    <t>http://bibliodigitalibd.senado.gob.mx/bitstream/handle/123456789/5129/24%20San%20Luis%20Potos%C3%AD%20PEF-2021.pdf</t>
  </si>
  <si>
    <t>https://patrimonioculturalyturismo.cultura.gob.mx/publi/Guias_conaculta_raices/Ingles/san_luis_potosi.pdf</t>
  </si>
  <si>
    <t>https://www.inegi.org.mx/contenidos/productos/prod_serv/contenidos/espanol/bvinegi/productos/estudios/conociendo/702825098186.pdf</t>
  </si>
  <si>
    <t>http://bibliodigitalibd.senado.gob.mx/bitstream/handle/123456789/5129/24%20San%20Luis%20Potos%C3%AD%20PEF-2021.pdf?sequence=25</t>
  </si>
  <si>
    <t>https://www.cmic.org.mx/ceesco/Documentos/Produccion_Empresas/2022/Agosto2022/Informe%20Estatal%20-%20San%20Luis%20Potos%C3%AD%202022.pdf</t>
  </si>
  <si>
    <t>https://ensanut.insp.mx/encuestas/ensanut2012/doctos/informes/SanLuisPotosi-OCT.pdf</t>
  </si>
  <si>
    <t>https://colsan.repositorioinstitucional.mx/jspui/bitstream/1013/1160/1/Historia%20de%20San%20Luis%20Potos%C3%AD.pdf</t>
  </si>
  <si>
    <t>https://sitio.sanluis.gob.mx/pagAyuntamientoCMS/storage/Medios//2021/12/50-Ley%20de%20Ingresos%20de%20San%20Luis%20Potosi.pdf</t>
  </si>
  <si>
    <t>https://www.inegi.org.mx/contenidos/programas/cagf/2022/doc/CA2022_ROSLP.pdf</t>
  </si>
  <si>
    <t>https://slp.gob.mx/sedeco/Documentos%20compartidos/SLP%20DATOS/Panorama%20de%20Comercio%20Exterior%202020.pdf</t>
  </si>
  <si>
    <t>https://normas.cndh.org.mx/Documentos/San%20Luis%20Potos%C3%AD/Ley_DESCE_SLP.pdf</t>
  </si>
  <si>
    <t>http://www.cegaipslp.org.mx/HV2020.nsf/47EB040980AFD8F4862584EF007365CD/$file/%C3%81reas%20protegidas%20del%20estado%20de%20San%20Luis%20Potos%C3%AD.pdf</t>
  </si>
  <si>
    <t>https://slp.gob.mx/cepc/pdf/Marco%20Juridico%202022/5%20Ley_Ambiental_del_Estado_de_san_Luis_Potosi_06_Mar_2021.pdf</t>
  </si>
  <si>
    <t>https://slp.gob.mx/sedesore/Documentos%20compartidos/Documentos%20para%20plataforma%202023/Ley%20de%20Transparencia%20y%20Acceso%20a%20la%20Informacion%2001%20Jul%202022%20Parte%20II.pdf</t>
  </si>
  <si>
    <t>https://slp.gob.mx/FINANZAS/Documentos%20compartidos/marco-normativo/b.-%20Ley%20de%20Hacienda%20para%20el%20Estado%20de%20San%20Luis%20Potos%C3%AD.pdf</t>
  </si>
  <si>
    <t>http://www.cegaipslp.org.mx/webcegaip2023.nsf/C7F4C130E95576E18625894800833EE2/$file/Presupuesto%20de%20Egresos%20del%20Estado%20de%20San%20Luis%20Potos%C3%AD%20ejercicio%20fiscal%202023%20(26-DIC-2022)%20comprimido.pdf</t>
  </si>
  <si>
    <t>https://biblat.unam.mx/hevila/Boletindelarchivohistoricodelagua/2008/vol13/no40/2.pdf</t>
  </si>
  <si>
    <t>https://slp.gob.mx/finanzas/Documentos%20compartidos/PROGRAMA%20REGIONAL%20DE%20LA%20ZONA%20CENTRO%20POTOSINA%202022%20-%202027%20SEDESORE%20%2808-AGO-2022%29.pdf</t>
  </si>
  <si>
    <t>http://bibliodigitalibd.senado.gob.mx/bitstream/handle/123456789/5532/24%20San%20Luis%20Potos%C3%AD%20PEF-2022.pdf?sequence=25</t>
  </si>
  <si>
    <t>https://congresosanluis.gob.mx/sites/default/files/unpload/legislacion/leyes/2023/08/Ley_del_Registro_Civil_de_%20Estado_19_Julio%202023.pdf</t>
  </si>
  <si>
    <t>http://ceepacslp.org.mx/ceepac/uploads2/files/Libro%20Cultura%20Politica%20en%20SLP-1.pdf</t>
  </si>
  <si>
    <t>https://www.diputados.gob.mx/sedia/sia/spi/spi_voces2_17/SAN%20LUIS%20POTOSI%202017.pdf</t>
  </si>
  <si>
    <t>https://slp.gob.mx/stps/Documentos%20compartidos/SLP%20STPS%20REGLAS%20DE%20OPERACION%20DEL%20PROGRAMA%20DE%20FOMENTO%20AL%20AUTOEMPLEO%20POTOSINO%20(12-MAY-2022).pdf</t>
  </si>
  <si>
    <t>https://slp.gob.mx/finanzas/SiteAssets/Paginas/planeacion/Promotora%20del%20Estado%20_Programa%20Institucional%202021.pdf</t>
  </si>
  <si>
    <t>http://transparencia.uaslp.mx/Lists/Unidad%20de%20Enlace%20Transparencia%20y%20Acceso%20a%20la%20Infor/Attachments/632/POA%202021%20FINAL.pdf</t>
  </si>
  <si>
    <t>https://slp.gob.mx/PENSIONES/Documentos%20compartidos/Ley%20de%20Pensiones%20actual.pdf</t>
  </si>
  <si>
    <t>https://congresosanluis.gob.mx/sites/default/files/unpload/tl/gpar/2020/10/uno_1.pdf</t>
  </si>
  <si>
    <t>https://slp.gob.mx/finanzas/SiteAssets/Paginas/planeacion/P.%20I.%20SCT_2020.pdf</t>
  </si>
  <si>
    <t>http://www.sdeslp.gob.mx/Documentos%20Web/SLPENDATOS/Asegurados%20del%20IMSS.pdf</t>
  </si>
  <si>
    <t>https://slp.gob.mx/sedeco/Documentos%20compartidos/SLP%20DATOS/Panorama%20Economico%20IV%20Trim%202022.pdf</t>
  </si>
  <si>
    <t>https://www.aseslp.gob.mx/PaginaWebDocs/Conocenos/MarcoNormativo/Leyes/Estatales/Ley_Organica_de_la_Administracion_Publica_06_Mar_2021.pdf</t>
  </si>
  <si>
    <t>http://sdeslp.gob.mx/estudios/perfiles/Municipio%20de%20SLP.pdf</t>
  </si>
  <si>
    <t>https://slp.gob.mx/SSALUD/Documentos%20compartidos/Marco%20Normativo/Leyes/LEY%20DE%20PROCEDIMIENTOS%20ADMINISTRATIVOS%20DEL%20ESTADO%20Y%20MUNICIPIOS%20DE%20SAN%20LUIS%20POTOSI.PDF</t>
  </si>
  <si>
    <t>https://apps.fas.usda.gov/newgainapi/api/Report/DownloadReportByFileName?fileName=Tomatoes%20and%20Products%20Annual_Monterrey%20ATO_Mexico_MX2023-0028.pdf</t>
  </si>
  <si>
    <t>https://normas.cndh.org.mx/Documentos/San%20Luis%20Potos%C3%AD/Ley_TranE_SLP.pdf</t>
  </si>
  <si>
    <t>https://www.colef.mx/posgrado/wp-content/uploads/2022/12/TESIS-S%C3%A1nchez-Gonz%C3%A1lez-Karen-Estefan%C3%ADa-DCSER.pdf</t>
  </si>
  <si>
    <t>http://www.bibliodigitalibd.senado.gob.mx/bitstream/handle/123456789/5869/24%20San%20Luis%20Potos%C3%AD%20PEF-2023.pdf?sequence=25</t>
  </si>
  <si>
    <t>https://normas.cndh.org.mx/Documentos/San%20Luis%20Potos%C3%AD/Ley_OFGE_SLP.pdf</t>
  </si>
  <si>
    <t>https://slp.gob.mx/cepc/pdf/Marco%20Juridico/Ley_Ambiental_del_Estado_de_san_Luis_Potosi_06_Mar_2021.pdf</t>
  </si>
  <si>
    <t>https://slp.gob.mx/cepc/pdf/Marco%20Juridico/Ley_de_Transparencia_y_Acceso_a_la_Informacion_Publica_15_Dic_2020_compressed.pdf</t>
  </si>
  <si>
    <t>https://slp.gob.mx/segam/Documentos%20compartidos/LEGISLACI%C3%93N/Legislacion%202023/Ley%20de%20Ordenamiento%20Territorial%20del%20Estado%20de%20San%20Luis%20Potosi%CC%81.pdf</t>
  </si>
  <si>
    <t>https://slp.gob.mx/seduvop/PDF/ANEXO%20ANTECEDENTES%20HISTORICOS.pdf</t>
  </si>
  <si>
    <t>http://www.cec.org/files/documents/publications/11820-cummins-filtraci-n-slp-implementation-energy-management-system-en.pdf</t>
  </si>
  <si>
    <t>https://congresosanluis.gob.mx/sites/default/files/unpload/legislacion/leyes/2023/09/Ley_de_Fiscalizacion_1_sept_%202023_LEY_NUEVA.pdf</t>
  </si>
  <si>
    <t>https://normas.cndh.org.mx/Documentos/San%20Luis%20Potos%C3%AD/C%C3%B3digo_FisE_SLP.pdf</t>
  </si>
  <si>
    <t>https://slp.gob.mx/FINANZAS/Documentos%20compartidos/marco-normativo/e.-%20Ley%20de%20Presupuesto%20y%20Responsabilidad%20Hacendaria.pdf</t>
  </si>
  <si>
    <t>https://slp.gob.mx/SEGAM/Documentos%20compartidos/LEGISLACI%C3%93N/Ley_Ambiental_del_Estado_de_San_Luis_Potosi_01_Oct_2018.pdf</t>
  </si>
  <si>
    <t>https://slp.gob.mx/sedesore/Documentos%20compartidos/marco_normativo/Constitucion_Politica_del_Estado2021.pdf</t>
  </si>
  <si>
    <t>https://slp.gob.mx/cepc/pdf/Marco%20Juridico/Texto_Oficial_%20Ley_de_Archivos_para_el_Estado_de_San_Luis_Potosi_19_Jun_2020.pdf</t>
  </si>
  <si>
    <t>http://siel.stps.gob.mx:304/perfiles/perfiles_detallado/perfil_san_luis_potosi.pdf</t>
  </si>
  <si>
    <t>https://slp.gob.mx/cepc/pdf/Marco%20Juridico/Ley_de_los_Trabajadores_al_servicio_de_las_Instituciones_2020_Dic_04.pdf</t>
  </si>
  <si>
    <t>https://www.gob.mx/cms/uploads/attachment/file/9932/San_Luis_Potosi.pdf</t>
  </si>
  <si>
    <t>https://slp.gob.mx/finanzas/Documentos%20compartidos/coplade/1er-reunion-ordinaria-2021/Lineamientos%20para%20el%20seguimiento%20de%20%20Pp_LEYENDA.pdf</t>
  </si>
  <si>
    <t>https://slp.gob.mx/finanzas/Documentos%20compartidos/PROGRAMA%20SECTORIAL%20DE%20SALUD%202022-2027%20%2820-ABR-2022%29.pdf</t>
  </si>
  <si>
    <t>http://bibliodigitalibd.senado.gob.mx/bitstream/handle/123456789/5748/24%20San%20Luis%20Potos%C3%AD%20PPEF%202023.pdf?sequence=25</t>
  </si>
  <si>
    <t>https://slp.gob.mx/sipinna/Documentos%20compartidos/Estatal/Constituci%C3%B3n%20Pol%C3%ADtica%20del%20Estado%20de%20San%20Luis%20Potos%C3%AD..pdf</t>
  </si>
  <si>
    <t>https://www.cefp.gob.mx/edospef/2020/ppef/slp.pdf</t>
  </si>
  <si>
    <t>https://slp.gob.mx/irc/Documentos%20compartidos/LEY%20DE%20ORDENAMIENTO%20TERRITORIAL%20Y%20DESARROLLO%20URBANO%20SLP.pdf</t>
  </si>
  <si>
    <t>https://slp.gob.mx/sipinna/Documentos%20compartidos/Estatal/C%C3%B3digo%20Familiar%20para%20el%20Estado%20de%20San%20Luis%20Potos%C3%AD..pdf</t>
  </si>
  <si>
    <t>https://www.gob.mx/cms/uploads/attachment/file/901688/DLSLP_11032024.pdf</t>
  </si>
  <si>
    <t>https://colsan.repositorioinstitucional.mx/jspui/bitstream/1013/508/1/Una%20familia%20empresaria%20a%20finales%20del%20siglo%20XIX%20en%20San%20Luis%20Potos%C3%AD%20%20los%20D%C3%ADez%20Guti%C3%A9rrez.pdf</t>
  </si>
  <si>
    <t>https://slp.gob.mx/finanzas/Documentos%20compartidos/PROGRAMA%20SECTORIAL%20DE%20POBLACION%202022%20-%202027%20%2827-JUN-2022%29.pdf</t>
  </si>
  <si>
    <t>https://slp.gob.mx/finanzas/Documentos%20compartidos/PROGRAMA%20SECTORIAL%20DE%20EDUCACION%202022-2027%20%2820-ABR-2022%29.pdf</t>
  </si>
  <si>
    <t>https://slp.gob.mx/sedesore/Documentos%20compartidos/marco_normativo/Ley_de_Responsabilidades_Administrativas_07_Mar_2022.pdf</t>
  </si>
  <si>
    <t>https://slp.gob.mx/SEGAM/Documentos%20compartidos/EDUCACI%C3%93N%20AMBIENTAL/Plantas%20de%20San%20Luis%20Potos%C3%AD.pdf</t>
  </si>
  <si>
    <t>https://normas.cndh.org.mx/Documentos/San%20Luis%20Potos%C3%AD/Ley_HE_SLP.pdf</t>
  </si>
  <si>
    <t>https://us.draexlmaier.com/fileadmin/Microsite/US/2021_Documents/Press_Information_DR%C3%84XLMAIER_Group_EN_2021.pdf</t>
  </si>
  <si>
    <t>https://slp.gob.mx/FINANZAS/Documentos%20compartidos/marco-normativo/Ley_Organica_de_la_Administracion_Publica_del_Estado_20_Ago_2018.pdf</t>
  </si>
  <si>
    <t>https://slp.gob.mx/seduvop/PDF/Juridico/Ley%20de%20Ingresos%202022.pdf</t>
  </si>
  <si>
    <t>https://ccc.inaoep.mx/Tesis-Web/Pdfs/HISTORIA%20REGIONAL%20DE%20SAN%20LUIS%20POTOSI.pdf</t>
  </si>
  <si>
    <t>http://ceepacslp.org.mx/ceepac/uploads2/files/Ley_Electoral_del_Estado_de_San_Luis_Potosi_03_Julio_2019.pdf</t>
  </si>
  <si>
    <t>http://cefimslp.gob.mx/monografias_municipales/2012/aquismon/files/assets/downloads/publication.pdf</t>
  </si>
  <si>
    <t>https://slp.gob.mx/sedeco/Documentos%20compartidos/PROGRAMA%20SECTORIAL%20DESARROLLO%20ECONOMICO%20SUSTENTABLE%202020-2027%20%2821-ABR-2022%29.pdf</t>
  </si>
  <si>
    <t>https://slp.gob.mx/finanzas/Documentos%20compartidos/programas-institucionales/SEDECO.pdf</t>
  </si>
  <si>
    <t>http://www.ordenjuridico.gob.mx/Documentos/Estatal/San%20Luis%20Potosi/wo95849.pdf</t>
  </si>
  <si>
    <t>https://slp.gob.mx/finanzas/SiteAssets/Paginas/Presupuesto/LINEAMIENTOS%20PRESUPUESTO%20DE%20EGRESOS%202023-1.pdf</t>
  </si>
  <si>
    <t>https://slp.gob.mx/finanzas/Documentos%20compartidos/PI_IRC_2022-2027.pdf</t>
  </si>
  <si>
    <t>http://sdeslp.gob.mx/estudios/Las%20MIPYMES%20en%20Mexico%20y%20SLP.pdf</t>
  </si>
  <si>
    <t>https://slp.gob.mx/sedesore/Documentos%20compartidos/Programas_infraestructura/2022/Lineamientos%20Agua%20Potable%202022.pdf</t>
  </si>
  <si>
    <t>http://www.conafor.gob.mx:8080/documentos/docs/12/189Programa%20Estrat%C3%A9gico%20Forestal%20del%20Estado%20de%20San%20Luis%20Potos%C3%AD.pdf</t>
  </si>
  <si>
    <t>https://slp.gob.mx/coespo/Documentos%20compartidos/AaPoblaci%C3%B3nInd%C3%ADgena_COESPO_2021.pdf</t>
  </si>
  <si>
    <t>http://slpsalud.gob.mx/transparenciaadmon/auditoria/INFORME%20FINAL%20PARFIP-2021</t>
  </si>
  <si>
    <t>https://slp.gob.mx/finanzas/Documentos%20compartidos/PROGRAMA%20SECTORIAL%20DESARROLLO%20AMBIENTAL%20Y%20ENERGIAS%20ALTERNATIVAS%202022-2027%20%2820-ABR-2022%29.pdf</t>
  </si>
  <si>
    <t>http://www.conasami.gob.mx/pdf/estructura%20municipal/area%20geografica%20C/SAN%20LUIS%20POTOSI.pdf</t>
  </si>
  <si>
    <t>https://www.cemex.com/documents/d/cemex/4q23presentation_english</t>
  </si>
  <si>
    <t>https://slp.gob.mx/sedesore/Documentos%20compartidos/marco_normativo/Ley_Organica_del_Municipio_Libre_del_Estado_13_Septiembre_2021.pdf</t>
  </si>
  <si>
    <t>https://slp.gob.mx/finanzas/SiteAssets/Paginas/programa-anual-de-evaluaci%C3%B3n/Programa-Anual-de-Evaluacion-2020-290520.pdf</t>
  </si>
  <si>
    <t>http://sdeslp.gob.mx/estudios/Empresas%20exportadoras.pdf</t>
  </si>
  <si>
    <t>https://slp.gob.mx/finanzas/Documentos%20compartidos/ley-ingresos/DECRETO%200564%20LEY%20DE%20INGRESOS%20DEL%20ESTADO%20EJERCICIO%20FISCAL%202023%20%2826-DIC-2022%29%20%281%29.pdf</t>
  </si>
  <si>
    <t>https://slp.gob.mx/FINANZAS/SiteAssets/Paginas/Quienes-somos/Reglamento-Interior-de-la-Secretaria-de-Finanzas-REFORMADO.pdf</t>
  </si>
  <si>
    <t>https://slp.gob.mx/finanzas/Documentos%20compartidos/ley-ingresos/ingresos-2021.pdf</t>
  </si>
  <si>
    <t>https://www.stps.gob.mx/gobmx/estadisticas/pdf/perfiles/perfil%20san%20luis%20potosi.pdf</t>
  </si>
  <si>
    <t>https://slp.gob.mx/finanzas/Documentos%20compartidos/PROGRAMA%20SECTORIAL%20PROTECCION%20CIVIL%20Y%20ATENCION%20A%20DESASTRES%202020-2027%20%2820-ABR-2022%29.pdf</t>
  </si>
  <si>
    <t>https://normas.cndh.org.mx/Documentos/San%20Luis%20Potos%C3%AD/C%C3%B3digo_FE_SLP.pdf</t>
  </si>
  <si>
    <t>https://ifseslp.gob.mx/PaginaWebDocs/Conocenos/MarcoNormativo/Presupuestos/Ingresos/IngresosMpios/Ingresos2020/SanLuisPotosi2020.pdf</t>
  </si>
  <si>
    <t>https://sitio.sanluis.gob.mx/pagAyuntamientoCMS/storage/ReporteTransparencia/189/189_archivo_reporte.pdf</t>
  </si>
  <si>
    <t>https://www.gob.mx/cms/uploads/attachment/file/624763/Gaceta_San_Luis_Potos_.pdf</t>
  </si>
  <si>
    <t>https://slp.gob.mx/sege/PDF/COMUNICADOS%202023/Programa_Sectorial_Educacion.pdf</t>
  </si>
  <si>
    <t>https://slp.gob.mx/sgg/pdf/ADP%20SIMPLE%20REGISTRO%20CIVIL%202021.pdf</t>
  </si>
  <si>
    <t>http://ceepacslp.org.mx/ceepac/uploads2/files/cartografia/distritos_estado_2012.pdf</t>
  </si>
  <si>
    <t>https://slp.gob.mx/cge/SiteAssets/Paginas/RUSPEF/2a%20QUINCENA%20ENERO%202021.pdf</t>
  </si>
  <si>
    <t>https://mapserver.sgm.gob.mx/InformesTecnicos/InventariosMinerosWeb/T2404CAAA0001_01.pdf</t>
  </si>
  <si>
    <t>https://sitio.sanluis.gob.mx/pagAyuntamientoCMS/storage/Medios/2023/09/SLP%20CAPITAL%20BANDO%20DE%20POLICIA%20Y%20GOBIERNO%20(14-SEP-2023).pdf</t>
  </si>
  <si>
    <t>https://cefimslp.gob.mx/infografias/2022/09%20Cerritos.pdf</t>
  </si>
  <si>
    <t>https://colsan.repositorioinstitucional.mx/jspui/bitstream/1013/1245/1/La%20Breve%20historia%20de%20San%20Luis%20Potos%C3%AD%20Valentina.pdf</t>
  </si>
  <si>
    <t>https://docs.mexico.justia.com/estatales/san-luis-potosi/codigo-civil-para-el-estado-de-san-luis-potosi.pdf</t>
  </si>
  <si>
    <t>https://cuentame.inegi.org.mx/mapas/pdf/entidades/relieve/slprel_col_n.pdf</t>
  </si>
  <si>
    <t>http://ordenjuridico.gob.mx/Documentos/Estatal/San%20Luis%20Potosi/wo95895.pdf</t>
  </si>
  <si>
    <t>https://slp.gob.mx/sedesore/Documentos%20compartidos/marco_normativo/Ley_de_Obras_Publicas_y_Servicios_relacionados2021.pdf</t>
  </si>
  <si>
    <t>https://slp.gob.mx/sedeco/Documentos%20compartidos/Programa%20institucional%202021.pdf</t>
  </si>
  <si>
    <t>https://slp.gob.mx/SEGAM/Documentos%20compartidos/LEGISLACI%C3%93N/LEY_DE_PROCEDIMIENTOS%20ADMV_DEL_ESTADOYMPIOS_%20SLP.pdf</t>
  </si>
  <si>
    <t>https://slp.gob.mx/irc/Documentos%20compartidos/Codigo%20Procesal%20Administrativo%20para%20el%20Estado%20de%20San%20Luis%20Potos%C3%AD.pdf</t>
  </si>
  <si>
    <t>https://slp.gob.mx/sege/PDF/COMUNICADOS%202023/COEPES_2023_2024.pdf</t>
  </si>
  <si>
    <t>http://www.fiscaliaslp.gob.mx/leyorganica.pdf</t>
  </si>
  <si>
    <t>https://slp.gob.mx/CEFIM/Documentos%20compartidos/PMD/2018-2021/PMD%202018-2021%20Villa%20de%20Reyes.pdf</t>
  </si>
  <si>
    <t>https://slp.gob.mx/sipinna/Documentos%20compartidos/Estatal/Ley%20de%20los%20Derechos%20de%20Ni%C3%B1as%20Ni%C3%B1os%20Adolescentes.pdf</t>
  </si>
  <si>
    <t>https://normas.cndh.org.mx/Documentos/San%20Luis%20Potos%C3%AD/Constituci%C3%B3n_PELS_SLP.pdf</t>
  </si>
  <si>
    <t>https://slp.gob.mx/SSALUD/Documentos%20compartidos/Marco%20Normativo/Reglamentos/Reglamento%20Interior%20De%20Los%20Servicios%20Salud%20de%20San%20Luis%20Potosi%20(18-ABR-2019).pdf</t>
  </si>
  <si>
    <t>https://slp.gob.mx/FINANZAS/Documentos%20compartidos/marco-normativo/a.-%20Ley%20de%20Coordinaci%C3%B3n%20Fiscal%20del%20Estado%20de%20San%20Luis%20Potos%C3%AD.pdf</t>
  </si>
  <si>
    <t>https://cefimslp.gob.mx/infografias/2022/08%20Cedral.pdf</t>
  </si>
  <si>
    <t>http://www.ordenjuridico.gob.mx/Estatal/SAN%20LUIS%20POTOSI/Decretos/SLPDEC01.pdf</t>
  </si>
  <si>
    <t>https://slp.gob.mx/sitionuevo/DocumentosPLAN/eje4_1.pdf</t>
  </si>
  <si>
    <t>https://sitio.sanluis.gob.mx/pagAyuntamientoCMS/storage/Medios/2022/12/103%20gaceta%20municipal.pdf</t>
  </si>
  <si>
    <t>https://slp.gob.mx/finanzas/Documentos%20compartidos/coplade/220330%20Programa%20Integral%20Ind%C3%ADgena.pdf</t>
  </si>
  <si>
    <t>http://ceepacslp.org.mx/ceepac/uploads2/files/DECRETO%20692%20LEY%20DE%20ARCHIVOS%20PARA%20EL%20ESTADO%20(19-JUN-2020).pdf</t>
  </si>
  <si>
    <t>https://sitio.sanluis.gob.mx/IntranetHAyuntamiento/files/descargas/Calendario%20Oficial%202023.pdf</t>
  </si>
  <si>
    <t>https://slp.gob.mx/SEGAM/Documentos%20compartidos/PADRONES/Padr%C3%B3n%20Bancos%20de%20material%20autorizados%20SEGAM%20feb%202020.pdf</t>
  </si>
  <si>
    <t>https://sitio.sanluis.gob.mx/pagAyuntamientoCMS/storage/Medios/2023/04/27%20ACUERDO%20ADMINISTRATIVO%20%20(2).pdf</t>
  </si>
  <si>
    <t>http://www.asociacionesreligiosas.gob.mx/work/models/AsociacionesReligiosas/pdf/Numeralia/AR_por_EF_SLP.pdf</t>
  </si>
  <si>
    <t>https://www.gob.mx/cms/uploads/attachment/file/461053/OM-DGA-DPJL-027-11.pdf</t>
  </si>
  <si>
    <t>https://turismoslp.com.mx/Principal/Noticias/RegionCentro.pdf</t>
  </si>
  <si>
    <t>https://slp.gob.mx/IRC/Documentos%20compartidos/FORMATO%20SERV%20.pdf</t>
  </si>
  <si>
    <t>https://slp.gob.mx/finanzas/Documentos%20compartidos/PROGRAMA%20ESPECIAL%20DE%20MUJERES%202022-2027%20%2827-MAY-2022%29.pdf</t>
  </si>
  <si>
    <t>http://planeacion.sep.gob.mx/Doc/estadistica_e_indicadores/estadistica_e_indicadores_entidad_federativa/estadistica_e_indicadores_educativos_24SLP.pdf</t>
  </si>
  <si>
    <t>https://slp.gob.mx/seduvop/SiteAssets/Paginas/archivos/OFICIO%20SG_793_2021%20PM%20SLP%20ANEXO.pdf</t>
  </si>
  <si>
    <t>https://slp.gob.mx/finanzas/Documentos%20compartidos/PI_FISCALIA_EDO_2022-2027.pdf</t>
  </si>
  <si>
    <t>https://slp.gob.mx/finanzas/Documentos%20compartidos/DECRETO%20PLAN%20ESTATAL%20DE%20DESARROLLO%202021-2027.pdf</t>
  </si>
  <si>
    <t>https://slp.gob.mx/cepc/pdf/Marco%20Juridico%202022/11%20Ley_de_Bebidas_Alcoholicas_del_Estado_de_San_Luis_Potosi_17_Mar_2020.pdf</t>
  </si>
  <si>
    <t>http://legismex.mty.itesm.mx/estados/ley-slp/SLP-L-Transito2022_05.pdf</t>
  </si>
  <si>
    <t>http://www.sdeslp.gob.mx/estudios/3er%20Informe%20de%20Gobierno.pdf</t>
  </si>
  <si>
    <t>https://www.stjslp.gob.mx/Archivos/aahistorico/CPESLP.pdf</t>
  </si>
  <si>
    <t>http://ceepacslp.org.mx/ceepac/uploads2/files/Los%20electos%202006%20ayuntamientos%202.pdf</t>
  </si>
  <si>
    <t>http://www.ordenjuridico.gob.mx/Estatal/SAN%20LUIS%20POTOSI/Municipios/San%20Luis%20Potosi/24Regl%20actividades%20comerciales,.pdf</t>
  </si>
  <si>
    <t>https://slp.gob.mx/sedeco/Documentos%20compartidos/SLP%20DATOS/Empresas%20Exportadoras%20e%20Importadoras%202018.pdf</t>
  </si>
  <si>
    <t>https://biblio.colsan.edu.mx/tesis/HernandezJuarezSaulIvan.pdf</t>
  </si>
  <si>
    <t>https://slp.gob.mx/sipinna/Documentos%20compartidos/Estatal/C%C3%B3digo%20Penal%20del%20Estado%20de%20San%20Luis%20Potos%C3%AD..pdf</t>
  </si>
  <si>
    <t>http://sinat.semarnat.gob.mx/dgiraDocs/documentos/slp/estudios/2007/24SL2007UD001.pdf</t>
  </si>
  <si>
    <t>https://slp.gob.mx/sitionuevo/DocumentosPLAN/plan2016_eje1.pdf</t>
  </si>
  <si>
    <t>https://slp.gob.mx/usi/pdf/NORMATIVA%20PUNTO%20%C3%9ANICO.pdf</t>
  </si>
  <si>
    <t>https://slp.gob.mx/sege/PDF/Comunicados%202022/COEPES_2022_2023_FINAL.pdf</t>
  </si>
  <si>
    <t>http://www3.diputados.gob.mx/camara/content/download/224521/584648/file/ZM%20SAN%20LUIS%20POTOS%C3%8D%20-%20SOLEDAD%20DE%20GS.pdf</t>
  </si>
  <si>
    <t>http://www.sdeslp.gob.mx/estudios/Actualizacion%20PED.pdf</t>
  </si>
  <si>
    <t>http://sdeslp.gob.mx/estudios/perfiles/Estado%20de%20SLP.pdf</t>
  </si>
  <si>
    <t>https://slp.gob.mx/sitionuevo/DocumentosPLAN/eje1_3.pdf</t>
  </si>
  <si>
    <t>https://slp.gob.mx/SGG/pdf/DIRECTORIO%20DE%20OFICIALIAS%202019.pdf</t>
  </si>
  <si>
    <t>https://slp.gob.mx/secult/pdf/informe2010cualitativo.pdf</t>
  </si>
  <si>
    <t>https://sitio.sanluis.gob.mx/pagAyuntamientoCMS/storage/Medios//2021/09/20-Reglamento-interno-3.pdf</t>
  </si>
  <si>
    <t>https://www.gob.mx/cms/uploads/attachment/file/46212/San_Luis_Potosi_007.pdf</t>
  </si>
  <si>
    <t>https://www.inegi.org.mx/contenidos/productos/prod_serv/contenidos/espanol/bvinegi/productos/historicos/1329/702825116828/702825116828_2.pdf</t>
  </si>
  <si>
    <t>https://www.alsglobal.com/-/media/ALSGlobal/Resources-Grid/announcements-by-year/2023/2023-05-29-ALS-Investor-Presentation-FY23.pdf</t>
  </si>
  <si>
    <t>https://slp.gob.mx/sipinna/Documentos%20compartidos/Estatal/C%C3%B3digo%20de%20Procedimientos%20Civiles%20......pdf</t>
  </si>
  <si>
    <t>https://slp.gob.mx/sitionuevo/DocumentosPS/E1_2.pdf</t>
  </si>
  <si>
    <t>http://www.cegaipslp.org.mx/HV2019.nsf/nombre_de_la_vista/1ED72FD557FFBC2F86258379006B5B6D/$File/M5HIDRO.pdf</t>
  </si>
  <si>
    <t>http://ordenjuridico.gob.mx/Estatal/SAN%20LUIS%20POTOSI/Reglamentos/SLPREG03.pdf</t>
  </si>
  <si>
    <t>https://slp.gob.mx/copocyt/Documentos%20compartidos/armonizacion/2.%20Normatividad/2.%20Normatividad%20Estatal/20.DECRETO%200564%20LEY%20DE%20INGRESOS%20DEL%20ESTADO%20EJERCICIO%20FISCAL%202023%20%2826-DIC-2022%29.pdf</t>
  </si>
  <si>
    <t>https://slp.gob.mx/ahistorico/SiteAssets/Paginas/planos8/PLANOS%208%20EDICI%C3%93N_10%20NOVIEMBRE%202020.pdf</t>
  </si>
  <si>
    <t>https://slp.gob.mx/sitionuevo/DocumentosPS/E2_2.pdf</t>
  </si>
  <si>
    <t>https://slp.gob.mx/sitionuevo/DocumentosPLAN/eje3_3.pdf</t>
  </si>
  <si>
    <t>https://slp.gob.mx/finanzas/Documentos%20compartidos/PROGRAMA%20SECTORIAL%20MENOS%20POBREZA%20MAS%20BIENESTAR%202022-2027%20%2820-ABR-2022%29.pdf</t>
  </si>
  <si>
    <t>https://slp.gob.mx/seduvop/PDF/Administrativo/PROGRAMA%20INSTITUCIONAL.pdf</t>
  </si>
  <si>
    <t>https://www.aseslp.gob.mx/PaginaWebDocs/Conocenos/MarcoNormativo/Presupuestos/CuotasAgua/2020/INTERAPAS.pdf</t>
  </si>
  <si>
    <t>https://slp.gob.mx/SEGAM/Documentos%20compartidos/EDUCACI%C3%93N%20AMBIENTAL/fauna%20de%20san%20luis%20potos%C3%AD.pdf</t>
  </si>
  <si>
    <t>http://www.ordenjuridico.gob.mx/Publicaciones/DI2005/pdf/SLP1.pdf</t>
  </si>
  <si>
    <t>http://www.cegaipslp.org.mx/webcegaip.nsf/af56201fa851b94c862580be005c7aa5/02D0120E9D2779A98625811A006508FD/$file/Gu%C3%ADa%20simple%20de%20archivos..pdf</t>
  </si>
  <si>
    <t>https://slp.gob.mx/copocyt/Documentos%20compartidos/siciti/INFORME%20SICITI.pdf</t>
  </si>
  <si>
    <t>https://slp.gob.mx/finanzas/Documentos%20compartidos/PROGRAMA%20SECTORIAL%20TURISMO%20SOSTENIBLE%202022-2027%20%2820-ABR-2022%29.pdf</t>
  </si>
  <si>
    <t>http://sinat.semarnat.gob.mx/dgiraDocs/documentos/slp/estudios/2007/24SL2007V0007.pdf</t>
  </si>
  <si>
    <t>https://www.uvm.edu/sites/default/files/Vermont-Agritourism-Collaborative/Luis_Alberto_Morales_presentation.pdf</t>
  </si>
  <si>
    <t>http://www.cegaipslp.org.mx/HV2020Dos.nsf/nombre_de_la_vista/042B03C177BE6928862585D800660743/$File/rptProveedor.pdf</t>
  </si>
  <si>
    <t>https://kootenaysilver.com/assets/docs/January-2024-Kootenay---Investor-Presentation-LA-CIGARRA-UPDATE.pdf</t>
  </si>
  <si>
    <t>https://www.xavier.edu/xjop/documents/vol4_2013/XJOPVol4No1Krzeski.pdf</t>
  </si>
  <si>
    <t>https://www.dea.gov/sites/default/files/2023-04/Chapitos%20Media%20Slides%20FINAL.pdf</t>
  </si>
  <si>
    <t>https://agenda21culture.net/sites/default/files/files/cities/content/informe_sinaloa-spa.pdf</t>
  </si>
  <si>
    <t>https://www.asc.ca/-/media/ASC-Documents-part-1/Regulatory-Instruments/2022/04/6006038-CSA-Notice-43-401-consultation-paper-NI-43-101.ashx</t>
  </si>
  <si>
    <t>https://www.pdac.ca/docs/default-source/conventions/2019-convention/tech-session-abstracts/gonzalez.pdf</t>
  </si>
  <si>
    <t>https://sgp.fas.org/crs/row/R41576.pdf</t>
  </si>
  <si>
    <t>https://agenda21culture.net/sites/default/files/files/cities/content/cityprofile_sinaloa.pdf</t>
  </si>
  <si>
    <t>https://www.researchgate.net/profile/Vlado-Vivoda/publication/376720710_Lithium_Nexus_Energy_Geopolitics_and_Socio-Environmental_Impacts_in_Mexico's_Sonora_Project/links/658524420bb2c7472bfe513c/Lithium-Nexus-Energy-Geopolitics-and-Socio-Environmental-Impacts-in-Mexicos-Sonora-Project.pdf</t>
  </si>
  <si>
    <t>https://ir.corecivic.com/static-files/dbb72e76-2476-4cb1-813f-09cfb4c0bad0</t>
  </si>
  <si>
    <t>https://www.synergiaenergy.com/sites/synergia-energy-ltd/files/Investor%20presentation%20Nov%202023%20.pdf</t>
  </si>
  <si>
    <t>https://www.energytransfer.com/wp-content/uploads/2022/12/ET-December-2022-Investor-Presentation_Final.pdf</t>
  </si>
  <si>
    <t>https://mexico-cooling.lbl.gov/wp-content/uploads/sites/38/2019/03/Mexico-Cooling-Initiative-Sonora-Presentation-2019.pdf</t>
  </si>
  <si>
    <t>https://www.servicenow.com/content/dam/servicenow/other-documents/investor-relations/investor-presentations/servicenow-q3-2021-investor-presentation.pdf</t>
  </si>
  <si>
    <t>https://www.gaslogltd.com/content/uploads/January-2021-GasLog-Ltd-Investor-Presentation_vF.pdf</t>
  </si>
  <si>
    <t>https://a.storyblok.com/f/78437/x/fa985f585c/evgo-investor-presentation-analyst-day-final.pdf</t>
  </si>
  <si>
    <t>http://www.peaklist.org/WWlists/mexico/Sonora2000.pdf</t>
  </si>
  <si>
    <t>https://ir.oneok.com/~/media/Files/O/ONEOK-IR-V3/financial-reports/2023/08-23-investor-presentation.pdf</t>
  </si>
  <si>
    <t>https://www.midea-group.com/content/dam/mideaco-aem/investors/financial-reports/Midea-Group-2020-Semi-annual-Report.PDF</t>
  </si>
  <si>
    <t>https://stormdevelopmentcorp.com/wp-content/uploads/2023/08/StormInvestorPresentation-2023.03.pdf</t>
  </si>
  <si>
    <t>https://archive.epa.gov/pesticides/biopesticides/web/pdf/session-1a-mexico-presentation.pdf</t>
  </si>
  <si>
    <t>https://r.lvmh-static.com/uploads/2019/11/presentation-tiffany-25-11-2019.pdf</t>
  </si>
  <si>
    <t>https://plc.quilter.com/siteassets/documents/presentations/quilter-investor-presentation-autumn-2020.pdf</t>
  </si>
  <si>
    <t>https://investor.therealreal.com/static-files/741438ae-6a63-4ddb-a4ed-7ddcd09a316d</t>
  </si>
  <si>
    <t>https://d1io3yog0oux5.cloudfront.net/_c9a93ddeeeba87fba9b8542590b4544e/mindmed/db/2265/21417/pdf/MindMed+Investor+Presentation+-+01.31.2024.pdf</t>
  </si>
  <si>
    <t>https://www.sanofi.com/assets/dotcom/content-app/events/investor-presentation/2022/2022-immunology-investor-event/Epidemiology_Data_Sanofi_Immunology_Investor_Event_March_29_2022.pdf</t>
  </si>
  <si>
    <t>https://jdsmining.ca/wp-content/uploads/2021/07/Mercator-Minerals-El-Creston-2021.pdf</t>
  </si>
  <si>
    <t>https://unitcorp.com/wp-content/uploads/2024/03/Investor-Presentation-March-2024-v10-3-13-24.pdf</t>
  </si>
  <si>
    <t>https://s28.q4cdn.com/781576035/files/doc_downloads/2022/05/DDW-Investor-Etrasimod-Presentation-May-2022-Final.pdf</t>
  </si>
  <si>
    <t>https://investor.sonoco.com/static-files/ba9e838f-a847-4a04-a0de-a0b0c12f8fc8</t>
  </si>
  <si>
    <t>https://s2.q4cdn.com/753234398/files/doc_financials/2023/q3/Ally-3Q-2023-Earnings-Presentation.pdf</t>
  </si>
  <si>
    <t>https://investor.ncr.com/static-files/684f10ce-a7dd-480c-81e5-402d08e4f8cf</t>
  </si>
  <si>
    <t>http://vivoni.asu.edu/sonora/www/documents/Agustinpresentation2008.pdf</t>
  </si>
  <si>
    <t>https://uploads.prod01.sydney.platformos.com/instances/532/assets/190723%20Noosa%20Mining%20Investor%20Conference_ASX%20Release.pdf?updated=1689737430</t>
  </si>
  <si>
    <t>https://www.rsic.sc.gov/Commission/minutes/2016/FULL/2016.11.17%20Final%20Commission%20Meeting%20Minutes.pdf</t>
  </si>
  <si>
    <t>https://d1io3yog0oux5.cloudfront.net/_2b8a63d67e01baacc1a9178661b90c03/anteroresources/db/732/7470/pdf/AR+November+Investor+Presentation_vF4_11.01.2023.pdf</t>
  </si>
  <si>
    <t>https://azre.gov/sites/default/files/PublicInfo/Documents/Consumer_Guide_MEX.pdf</t>
  </si>
  <si>
    <t>https://www.jstor.org/stable/967247</t>
  </si>
  <si>
    <t>https://d1io3yog0oux5.cloudfront.net/_0be0861d024a90dc40c80f62ed4213e9/mammothenergy/db/858/7836/pdf/Mammoth+Investor+Presentation+-+Fall+2023+vF.pdf</t>
  </si>
  <si>
    <t>https://perpetuaresources.com/wp-content/uploads/Perpetua-Resources_Investor-Presentation_February-2024_FINAL-1-1.pdf</t>
  </si>
  <si>
    <t>https://www.elementfleet.com/binaries/content/assets/elementfleet/investor-documents/efn-4q23_results_investor_presentation.pdf</t>
  </si>
  <si>
    <t>https://d1io3yog0oux5.cloudfront.net/_f3c048463500d58e5f97849c7f0c9699/travelandleisureco/db/2010/21068/pdf/Q3%2723+IR+Presentation+-+Final.pdf</t>
  </si>
  <si>
    <t>https://d1io3yog0oux5.cloudfront.net/_a528ffe7066a24ea96a1476ab3142d9e/mindmed/db/2265/21417/pdf/MindMed+Investor+Presentation+-+01.31.2024.pdf</t>
  </si>
  <si>
    <t>https://s25.q4cdn.com/626240222/files/doc_presentations/2023/03/hep-ir-march-2023.pdf</t>
  </si>
  <si>
    <t>https://d1io3yog0oux5.cloudfront.net/_6bb8666a1d9ea9bbabd945cee98dd55b/dmcglobal/db/2265/21618/pdf/November+2023+IR+Deck_Updated-min.pdf</t>
  </si>
  <si>
    <t>https://corporate.mcdonalds.com/content/dam/sites/corp/nfl/pdf/20231206_Financial%20Outlook.pdf</t>
  </si>
  <si>
    <t>https://d1io3yog0oux5.cloudfront.net/_f305830417d9f60f124d645eaa352c8a/mindmed/db/2265/21419/pdf/MindMed+Investor+Presentation+-+02.13.24.pdf</t>
  </si>
  <si>
    <t>https://www.pascuayaqui-nsn.gov/wp-content/uploads/PDF/Education/yaqui_myths_and_legends.pdf</t>
  </si>
  <si>
    <t>https://investorcloud.s3.amazonaws.com/dd3/InformacionRelevante/2021-10-Codere-online-investor-presentation.pdf</t>
  </si>
  <si>
    <t>https://luzzpstayee001.blob.core.windows.net/informacion-financiera/99/Attachments/Investor%20Presentation%204Q23.pdf</t>
  </si>
  <si>
    <t>https://d1io3yog0oux5.cloudfront.net/_d937a5dc2363bb2c5b8b0d09b121fc74/sonicautomotive/db/778/7579/pdf/SAH+2023+Q3+Investor+Presentation+-+2023-10-26+FINAL.pdf</t>
  </si>
  <si>
    <t>https://d2ghdaxqb194v2.cloudfront.net/789/190391.pdf</t>
  </si>
  <si>
    <t>https://irpages2.eqs.com/download/companies/stsgroup/Presentations/2020Q4_STS_Group_Investor_Relations_Presentation_Master_neu.pdf</t>
  </si>
  <si>
    <t>https://www.jstor.org/stable/3626421</t>
  </si>
  <si>
    <t>https://www.bms.com/assets/bms/us/en-us/pdf/investor-info/2023/doc_presentations/BMS-MRTX-Investor-Presentation.pdf</t>
  </si>
  <si>
    <t>https://d1io3yog0oux5.cloudfront.net/_0c46496d7b7d9a67f4d917d0bd2c9007/pineappleenergy/db/2309/21879/pdf/Pineapple+Energy+Investor+Presentation+-+May+2023+-+FINAL.pdf</t>
  </si>
  <si>
    <t>https://www.redalyc.org/pdf/507/50713090003.pdf</t>
  </si>
  <si>
    <t>https://www.nmerb.org/wp-content/uploads/2020/08/Q22014_privateequity.pdf</t>
  </si>
  <si>
    <t>https://luzzpstayee001.blob.core.windows.net/informacion-financiera/100/Attachments/Investor%20Presentation%204Q23.pdf</t>
  </si>
  <si>
    <t>https://mf.freddiemac.com/docs/qdeal_investor_presentation.pdf</t>
  </si>
  <si>
    <t>https://d2ghdaxqb194v2.cloudfront.net/789/186090.pdf</t>
  </si>
  <si>
    <t>https://edd.newmexico.gov/wp-content/uploads/2021/06/AITCappMay2020.pdf</t>
  </si>
  <si>
    <t>https://www.tideway.london/media/1577/investor-presentation-26-january-2017.pdf</t>
  </si>
  <si>
    <t>https://www.vanguardmexico.com/content/dam/intl/americas/documents/mexico/en/investment-principles-en.pdf</t>
  </si>
  <si>
    <t>https://374water.com/wp-content/uploads/2023/06/SCWO-Investor-Presentation-May-2023-update.pptx.pdf</t>
  </si>
  <si>
    <t>https://perpetuaresources.com/wp-content/uploads/Perpetua-Resources_Investor-Presentation_January-2024_FINAL.pdf</t>
  </si>
  <si>
    <t>https://ir.upstart.com/static-files/8d29df4b-e299-4dbe-a63d-1cfe1a8a1f53</t>
  </si>
  <si>
    <t>https://www.jstor.org/stable/26268136</t>
  </si>
  <si>
    <t>http://www.somosprimos.com/schmal/Researching%20YourRootsinNorthernMexico.pdf</t>
  </si>
  <si>
    <t>https://d1io3yog0oux5.cloudfront.net/_7ec47253468d9b8663cc7daa0fbc9841/flyexclusive/db/3455/32008/pdf/flyExclusive+Investor+Deck_3Q+2023+%281%29.pdf</t>
  </si>
  <si>
    <t>https://sunpharma.com/wp-content/uploads/2020/12/Investor-Presentation-INR-November-2.pdf</t>
  </si>
  <si>
    <t>https://www.lonza.com/-/media/Lonza/Lonzacom/investor-relations/Financial%20Reports/2021_Annual_report.pdf</t>
  </si>
  <si>
    <t>https://s22.q4cdn.com/479231927/files/doc_downloads/2023/11/OPI_Investor-Presentation_November-2023_FINAL.pdf</t>
  </si>
  <si>
    <t>https://foraco.com/wp-content/uploads/2024/01/20240104-Foraco_IR_vFinal.pdf</t>
  </si>
  <si>
    <t>https://d1io3yog0oux5.cloudfront.net/_91a4df67c1ce7868da2f469b507e12af/flameacq/db/1084/9528/pdf/Sable+-+Investor+Presentation+%28Dec%29.pdf</t>
  </si>
  <si>
    <t>https://s29.q4cdn.com/117128878/files/doc_presentation/2023/11/WTS_Investor-Presentation-Nov-1-2023-V2.pdf</t>
  </si>
  <si>
    <t>https://s28.q4cdn.com/314435393/files/doc_presentation/2023/11/November-2023-Investor-Presentation.pdf</t>
  </si>
  <si>
    <t>https://d1io3yog0oux5.cloudfront.net/_fe21d52a69fd4de20c09c6cd68168364/ryansg/db/1912/17848/pdf/RYAN+IP+-+Q4-23+%2803-12-2024%29.pdf</t>
  </si>
  <si>
    <t>https://docs.house.gov/meetings/FA/FA07/20200115/110382/HHRG-116-FA07-Wstate-ShirkD-20200115.pdf</t>
  </si>
  <si>
    <t>https://ijsses.tiu.edu.iq/wp-content/uploads/2017/12/Why-Nations-Fail-Daron-Acemoglu-The-Role-of-Inclusive-and-Extractive-Institutions-on-Shaping-Technological-Change-Innovation-and-Prosperity.pdf</t>
  </si>
  <si>
    <t>https://www.altria.com/-/media/Project/Altria/Altria/Investors/events-and-presentations/2022/2022-Q2/Presentation.pdf</t>
  </si>
  <si>
    <t>https://s23.q4cdn.com/875492008/files/doc_presentations/2021/11/OCFC-Investor-Presentation-11.03.21-FINAL-FINAL.pdf</t>
  </si>
  <si>
    <t>https://corporate.wwe.com/~/media/Files/W/WWE/documents/events/needham-wwe-ir-presentation.pdf</t>
  </si>
  <si>
    <t>https://s24.q4cdn.com/913789668/files/doc_presentations/2023/Sep/11/Investor-Deck-2023-September-update-FINAL.pdf</t>
  </si>
  <si>
    <t>https://s26.q4cdn.com/546305894/files/doc_financials/2023/q4/AEO-Q4-2023-Investor-Presentation-2.pdf</t>
  </si>
  <si>
    <t>https://d1io3yog0oux5.cloudfront.net/_421dcaf700f5020d069a72359e7f43c1/synchrony/db/3583/33295/pdf/synchrony-investor-slides-final.pdf</t>
  </si>
  <si>
    <t>https://s202.q4cdn.com/519179980/files/doc_presentations/2023/Aug/24/merger-agreement-investor-presentation.pdf</t>
  </si>
  <si>
    <t>https://s29.q4cdn.com/621138337/files/doc_presentations/2023/05/TRUP-Investor-Presentation-May-2023-FINAL.pdf</t>
  </si>
  <si>
    <t>https://s201.q4cdn.com/663150314/files/doc_presentations/2023/05/TGLS-Q1-2023-General-Investor-Presentation.pdf</t>
  </si>
  <si>
    <t>https://www.nordea.com/en/doc/nordea-mortgage-bank-debt-investor-presentation-q4-2023.pdf</t>
  </si>
  <si>
    <t>https://d1io3yog0oux5.cloudfront.net/_28d84f219ceaac368ad0e344123756d2/douglasdynamics/db/856/7711/pdf/PLOW+Investor+Presentation+Nov+2023+Final.pdf</t>
  </si>
  <si>
    <t>https://s28.q4cdn.com/264003623/files/doc_presentation/2023/06/Investor-Presentation_June-2023_FINAL.pdf</t>
  </si>
  <si>
    <t>https://www.ltts.com/system/files/2022-08/Q4FY22-Investor-Presentation.pdf</t>
  </si>
  <si>
    <t>https://media.business-humanrights.org/media/documents/2021_TMT_Mexico_ES.pdf</t>
  </si>
  <si>
    <t>https://nsearchives.nseindia.com/corporate/KDL_16022024132624_NSEUpdate160224.pdf</t>
  </si>
  <si>
    <t>https://unstats.un.org/unsd/trade/EG-IMTS/Web%20documents/Papers%20and%20presentations/Mexico%20-%20Item%206%20-%20Goods%20for%20processing.pdf</t>
  </si>
  <si>
    <t>https://www.transnet.net/InvestorRelations/DMTN/2021_09_01_Transnet_Investor_Presentation_RMB_(Final%20Presentation).pdf</t>
  </si>
  <si>
    <t>https://puretechhealth.com/images/PRTCCorpPresentation.pdf</t>
  </si>
  <si>
    <t>https://www.jstor.org/stable/44150972</t>
  </si>
  <si>
    <t>https://assets.website-files.com/606cb36811684581b641681e/62b3611a4ddcab59c541c1bf_BriaCell%20Investor%20Presentation-2022June22-Website.pdf</t>
  </si>
  <si>
    <t>https://www.alsea.net/informe-anual/2022/en/documents/alsea_annual_report_2022.pdf</t>
  </si>
  <si>
    <t>https://s26.q4cdn.com/463892824/files/doc_financials/2023/q4/Q4-FY2023-Investor-Presentation_vF.pdf?ref=wraptext.equals.com</t>
  </si>
  <si>
    <t>https://english.dsta.nl/binaries/dsta-english/documenten/publication/2017/06/12/investor-presentation-mexico---may-2017/2017-05-29+Investor+Presentation.pdf</t>
  </si>
  <si>
    <t>https://content.equisolve.net/_6fc12b6d277569be1e46d241e0edbed9/togrp/db/253/2714/pdf/TOG_InvestorPresentation_January-2024-SinglePage.pdf</t>
  </si>
  <si>
    <t>https://d1io3yog0oux5.cloudfront.net/_40ff729485fc50ec997de2c70fe6e920/geniusgroup/db/880/7606/investor_presentation/20230929+H1+2023+Earnings+Presentation+v4bis.pdf</t>
  </si>
  <si>
    <t>https://sunpharma.com/wp-content/uploads/2020/12/Investor-Presentation-INR-May.pdf</t>
  </si>
  <si>
    <t>https://arm.co.za/wp-content/uploads/2021/12/Investor-Presentation-Bokoni-Platinum-Mine-Acquisition.pdf</t>
  </si>
  <si>
    <t>https://www.nmag.gov/wp-content/uploads/2021/11/State-Rules-Act.pdf</t>
  </si>
  <si>
    <t>https://s23.q4cdn.com/956522167/files/doc_presentations/2023/05/ARO-Drilling-Investor-Presentation_May-2023.pdf</t>
  </si>
  <si>
    <t>https://www.jstor.org/stable/3637299</t>
  </si>
  <si>
    <t>https://s201.q4cdn.com/231198771/files/doc_financials/2023/q4/PYPL-Q4-23-Investor-Update.pdf</t>
  </si>
  <si>
    <t>https://d1io3yog0oux5.cloudfront.net/_fe2ab1bb33843b52c08ca2f020df87c4/blade/db/1311/12020/pdf/2024.03+BLADE+-+Investor+Deck+vF.pdf</t>
  </si>
  <si>
    <t>https://s22.q4cdn.com/974069006/files/doc_financials/2022/q4/Exhibit-99.2-EVER-Investor-Presentation-4Q-2022-Investor-Presentation.pdf</t>
  </si>
  <si>
    <t>https://yourir.info/resources/93d58eb1689d3802/announcements/mp1.asx/2A1483135/MP1_1Q_FY24_Investor_Presentation.pdf</t>
  </si>
  <si>
    <t>https://www.dsta.nl/binaries/dsta/documenten/publicaties/2017/06/12/beleggerspresentatie---mei-2017/2017-05-29+Investor+Presentation.pdf</t>
  </si>
  <si>
    <t>https://www.energytransfer.com/wp-content/uploads/2023/08/Energy-Transfer-Investor-Presentation_Final-1.pdf</t>
  </si>
  <si>
    <t>https://ir.edgewell.com/~/media/Files/E/EdgeWell-IR/reports-and-presentations/quarterly-earnings/edgewell-harrys-combination-investor-presentation.pdf</t>
  </si>
  <si>
    <t>https://www.celsiusholdingsinc.com/wp-content/uploads/2023/11/CELHPPTSpetember23.pdf.pdf</t>
  </si>
  <si>
    <t>https://medicalpropertiestrust.gcs-web.com/static-files/738bb110-493f-458d-8806-93ee4bdf19d7</t>
  </si>
  <si>
    <t>https://s24.q4cdn.com/845726123/files/doc_presentations/2023/05/Investor-Day-Presentation-PostingvF-05-09-23.pdf</t>
  </si>
  <si>
    <t>https://s23.q4cdn.com/483669984/files/doc_presentations/ADP-Investor-Presentation-91217.pdf</t>
  </si>
  <si>
    <t>https://www.tuolumnecounty.ca.gov/DocumentCenter/View/1402/Grand-Jury-Part-1-Final-Report-2010-2011?bidId=</t>
  </si>
  <si>
    <t>https://www.atlantica.com/wp-content/uploads/documents/Atlantica-Sustainable-Infrastructure-plc-6-K-Q12021.pdf</t>
  </si>
  <si>
    <t>https://detabascosoy.com/wp-content/uploads/2021/02/Sintesis-Del-Libro-Breve-Historia-de-Tabasco.pdf?6bfec1&amp;6bfec1</t>
  </si>
  <si>
    <t>https://preparecenter.org/wp-content/uploads/2022/08/PERC_Policy-brief_Capital-social-Mexico_ESP.pdf</t>
  </si>
  <si>
    <t>https://detabascosoy.com/wp-content/uploads/2021/02/El-habla-en-tabasco.pdf?6bfec1&amp;6bfec1</t>
  </si>
  <si>
    <t>https://www.greenpeace.org/static/planet4-mexico-stateless/2022/11/a92b4517-1.-el_bosque_comunicado.pdf</t>
  </si>
  <si>
    <t>https://link.springer.com/content/pdf/10.1007/s10457-017-0125-2.pdf</t>
  </si>
  <si>
    <t>https://preparecenter.org/wp-content/uploads/2022/08/PERC_Policy-brief_Capital-natural_Mexico_ESP.pdf</t>
  </si>
  <si>
    <t>https://publications.iom.int/system/files/pdf/pub2023-062-l-mgi-estado-de-tabasco-mx-es.pdf</t>
  </si>
  <si>
    <t>https://www.redalyc.org/journal/316/31661318005/31661318005.pdf</t>
  </si>
  <si>
    <t>https://repositorio.cepal.org/bitstream/handle/11362/38314/1/INUNDACIONESENTABASCO_es.pdf</t>
  </si>
  <si>
    <t>https://filecache.investorroom.com/mr5ir_hlstherapeutics/108/03.29.18%20HLS%20Investor%20Presentation.pdf</t>
  </si>
  <si>
    <t>http://www.reibci.org/publicados/2016/nov/1900108.pdf</t>
  </si>
  <si>
    <t>https://gmxt.mx/wp-content/uploads/2020/04/NP-1Q20-GMXT-ENG.pdf</t>
  </si>
  <si>
    <t>https://www.theclimategroup.org/sites/default/files/2020-10/tabasco_future_fund_project_report.pdf</t>
  </si>
  <si>
    <t>https://d1io3yog0oux5.cloudfront.net/_ceb4cc0024fce771a2269a1c8166e744/patrickind/db/856/7942/pdf/PATK+TTM+3Q%272023+Investor+Presentation.pdf</t>
  </si>
  <si>
    <t>https://investor.medpace.com/static-files/a13b914a-4624-4ab5-8f88-fa3c763b60e8</t>
  </si>
  <si>
    <t>https://digitalrepository.unm.edu/cgi/viewcontent.cgi?article=5297&amp;context=sourcemex</t>
  </si>
  <si>
    <t>https://www.riyadbank.com/documents/20121/3819352/Q3-2023%20Investor%20Presentation.pdf</t>
  </si>
  <si>
    <t>https://www.tamiu.edu/binationalcenter/documents/Binational%20Consortium%20Presentation%20v5.pdf</t>
  </si>
  <si>
    <t>https://mexico.un.org/sites/default/files/2022-02/MGI%20TAMAULIPAS%20ES_12Jan2022_v04.pdf</t>
  </si>
  <si>
    <t>https://www.tamiu.edu/binationalcenter/documents/BinationalConsortiumPresentationv5.pdf</t>
  </si>
  <si>
    <t>https://www.researchgate.net/publication/369407904_Tuberculosis_presentation_and_outcomes_in_elderly_Hispanics_from_Tamaulipas_Mexico/fulltext/641a44f6315dfb4cce9a7b76/Tuberculosis-presentation-and-outcomes-in-elderly-Hispanics-from-Tamaulipas-Mexico.pdf</t>
  </si>
  <si>
    <t>https://s22.q4cdn.com/923327805/files/doc_presentations/2021/06/PNR-ID-2021-Deck_FINAL.pdf</t>
  </si>
  <si>
    <t>https://www.cliffordchance.com/content/dam/cliffordchance/briefings/2018/10/limitations-on-the-scope-of-investorstate-dispute-settlement-under-the-united-statesmexicocanada-agreement.pdf</t>
  </si>
  <si>
    <t>https://s28.q4cdn.com/625681845/files/doc_presentations/Corporate_Investor-Presentation.pdf</t>
  </si>
  <si>
    <t>https://www.rld.nm.gov/wp-content/uploads/2021/06/Investment_Seminars.pdf</t>
  </si>
  <si>
    <t>https://d1io3yog0oux5.cloudfront.net/_ea9e66ae7675bfc2f67a9264ddfae598/vesta/news/2014-04-09_VESTA_ACQUIRES_LAND_RESERVES_IN_TLAXCALA_TO_86.pdf</t>
  </si>
  <si>
    <t>https://www.totalhelium.com/wp-content/uploads/2023/08/TOH-Investor-Presentation.pdf</t>
  </si>
  <si>
    <t>https://filecache.investorroom.com/mr5ircnw_trulieve/368/download/Trulieve%20Investor%20Presentation%20May%202023.pdf</t>
  </si>
  <si>
    <t>https://www.motherson.com/storage/investor-presentations/2015_2016/164_1_smrpbv-investor-presentation-nov-2015.pdf</t>
  </si>
  <si>
    <t>https://inps.net/transit/sites/default/files/Locomotive%20Presentation.pdf</t>
  </si>
  <si>
    <t>https://idd-mex.org/wp-content/uploads/2020/01/Tlaxcala-copia.pdf</t>
  </si>
  <si>
    <t>http://nationalhumanitiescenter.org/pds/amerbegin/contact/text7/mexica_tlaxcala.pdf</t>
  </si>
  <si>
    <t>https://s23.q4cdn.com/834201599/files/doc_financials/2023/q1/q1/BlackRock-TCP-Capital-Corp-First-Quarter-2023-Investor-Presentation.pdf</t>
  </si>
  <si>
    <t>https://s.turkcell.com.tr/hakkimizda/en/yatirimciiliskileri/InvestorPresentationLibrary/Turkcell-Investor-Presentation-May-2020.pdf</t>
  </si>
  <si>
    <t>http://cdn.investorcloud.net/pinfra/InformacionFinanciera/InformesTrimestrales/2021-02-4T20Reporte-en.pdf</t>
  </si>
  <si>
    <t>https://www.axisbank.com/docs/default-source/investor-presentations/investor-presentation-for-quarter-and-full-year-ended-31st-march-2018.pdf</t>
  </si>
  <si>
    <t>https://inps.net/rail/sites/default/files/Locomotive%20Presentation.pdf</t>
  </si>
  <si>
    <t>https://www.ecorfan.org/spain/journal/vol4num6/ECORFAN_Journal-Spain_V4_N6.pdf</t>
  </si>
  <si>
    <t>https://www.prosperitybankusa.com/ContentDocumentHandler.ashx?documentId=77065</t>
  </si>
  <si>
    <t>https://www.pemex.com/en/investors/Documents/ESG%20Presentation%20August%202023.pdf</t>
  </si>
  <si>
    <t>http://www.veracruz.gob.mx/desarrolloeconomico/wp-content/uploads/sites/3/2019/04/INGLES-VERACRUZ-1.0.pdf</t>
  </si>
  <si>
    <t>https://ipasmexico.org/pdf/IpasMx2021-Veracruz.pdf</t>
  </si>
  <si>
    <t>https://www.jstor.org/stable/980065</t>
  </si>
  <si>
    <t>https://pdfs.semanticscholar.org/2870/7f331326930638aef2c714e5a7b36e6c7637.pdf</t>
  </si>
  <si>
    <t>https://www.vestas.com/content/dam/vestas-com/global/en/investor/reports-and-presentations/financial/2022/2022%20Q2%20Investor%20presentation.pdf.coredownload.inline.pdf</t>
  </si>
  <si>
    <t>https://www.comecso.com/ciencias-sociales-agenda-nacional/cs/article/download/399/541/</t>
  </si>
  <si>
    <t>https://digitalrepository.unm.edu/cgi/viewcontent.cgi?article=1004&amp;context=cswr_reference</t>
  </si>
  <si>
    <t>https://capstonecopper.com/wp-content/uploads/2023/05/2023-Q1-Report-to-Shareholders-Consolidated.pdf</t>
  </si>
  <si>
    <t>https://investors.ree.auto/wp-content/uploads/2023/07/REE-Investor-Presentation-June-2022.pdf</t>
  </si>
  <si>
    <t>http://www.somosprimos.com/schmal/Indigenouszacatecas.pdf</t>
  </si>
  <si>
    <t>https://www.gtlaw.com/-/media/files/insights/alerts/2023/06/gt-alert_latin-america-energy-updates-january-april-2023.pdf?rev=1c8704420bb64789a579c6900e2326ec&amp;sc_lang=en</t>
  </si>
  <si>
    <t>https://www.jstor.org/stable/1007289</t>
  </si>
  <si>
    <t>https://mineraalamos.com/site/assets/files/4090/mai_presentation_beaver_creek.pdf</t>
  </si>
  <si>
    <t>https://www.redalyc.org/pdf/461/46142593006.pdf</t>
  </si>
  <si>
    <t>https://www.redalyc.org/pdf/574/57405902.pdf</t>
  </si>
  <si>
    <t>https://www.gfdrr.org/sites/default/files/publication/Indonesia%20mini-diagnostic%20analysis%20of%20the%20investment%20climate%20.pdf</t>
  </si>
  <si>
    <t>http://repository.upi.edu/101990/1/S_PEK_1801350_Title.pdf</t>
  </si>
  <si>
    <t>https://www.ictj.org/sites/default/files/ICTJ-Indonesia-Aceh-MoU-2010-Indonesian.pdf</t>
  </si>
  <si>
    <t>https://www.scitepress.org/Papers/2019/100025/100025.pdf</t>
  </si>
  <si>
    <t>https://cdn.who.int/media/docs/default-source/searo/indonesia/polio/04-sitrep_cvdpv-ino_who-unicef.pdf?sfvrsn=5bfb6c33_2</t>
  </si>
  <si>
    <t>https://www.ojk.go.id/id/kanal/pasar-modal/data-dan-statistik/statistik-pasar-modal/Documents/STATISTIK%20PASAR%20MODAL%20SEMESTER%20I-2023.pdf</t>
  </si>
  <si>
    <t>https://www.amnesty.org/en/wp-content/uploads/2021/05/ASA2127562015ENGLISH.pdf</t>
  </si>
  <si>
    <t>https://www.chandra-asri.com/files/attachments/downloads/Presentasi/2021/Company%20Overview%20Presentation%20-%20January%202021.pdf</t>
  </si>
  <si>
    <t>http://eprints.unram.ac.id/43137/2/JURNAL_SKRIPSI_RARA%20MULIA%20RAHAYU.pdf</t>
  </si>
  <si>
    <t>https://www.ojk.go.id/id/berita-dan-kegiatan/publikasi/Documents/Pages/-Snapshot-Perbankan-Syariah-Indonesia-Desember-2019/Snapshot%20Perbankan%20Syariah%20Indonesia%20Desember%202019.pdf</t>
  </si>
  <si>
    <t>https://ejournal.hi.fisip-unmul.ac.id/site/wp-content/uploads/2022/01/Jurnal%20Riski%20Dwi%20Septiani%20(01-05-22-04-29-05).pdf</t>
  </si>
  <si>
    <t>https://repository.unri.ac.id/xmlui/bitstream/handle/123456789/7089/013%20FACTORS%20RELATED%20COMMUNITY%20PREPAREDNESS%20ON%20EARTHQUAKE%20AND%20TSUNAMI%20IN%20COASTAL%20AREA%20OF%20BANDA%20ACE.pdf</t>
  </si>
  <si>
    <t>http://www.aes.bioflux.com.ro/docs/2018.200-208.pdf</t>
  </si>
  <si>
    <t>https://www.telkom.co.id/data/lampiran/1691055900907_TLKM%201H23%20Corporate%20Presentation.pdf</t>
  </si>
  <si>
    <t>https://www.garuda-indonesia.com/content/dam/garuda/files/pdf/investor-relations/corporate-governance/GIAA%20-%20KI%20Peningkatan%20Modal%20(English).pdf</t>
  </si>
  <si>
    <t>https://www.ojk.go.id/id/kanal/syariah/berita-dan-kegiatan/publikasi/Documents/Pages/Snapshot-Perbankan-Syariah-Indonesia-Maret-2020/Snapshot%20Perbankan%20Syariah%20Indonesia%20Maret%202020.pdf</t>
  </si>
  <si>
    <t>https://www.chandra-asri.com/files/investor-relation/Earnings%20Update/2023/Pubex/Public%20Expose%202023%20Presentation.pdf</t>
  </si>
  <si>
    <t>https://www.garuda-indonesia.com/content/dam/garuda/files/pdf/investor-relations/company-presentation/Presentation%20Earnings%20Call%201H%202023.pdf</t>
  </si>
  <si>
    <t>https://peacemaker.un.org/sites/peacemaker.un.org/files/ID_050815_Memorandum%20of%20Understanding.pdf</t>
  </si>
  <si>
    <t>https://media.protelindo.net/content/general/TOWR_InvestorPresentation%20FY2022%20vF.pdf</t>
  </si>
  <si>
    <t>https://bappeda.bandaacehkota.go.id/wp-content/uploads/2020/12/BADA-2017.pdf</t>
  </si>
  <si>
    <t>https://www.garuda-indonesia.com/content/dam/garuda/files/pdf/investor-relations/company-presentation/Analyst%20Meeting%20-%20Q1%202019%20-%20Restated.pdf</t>
  </si>
  <si>
    <t>https://openresearch-repository.anu.edu.au/bitstream/1885/164082/6/Swainson%20and%20Mahanty%202018%20Green%20economy%20meets%20political%20economy-preprint.pdf</t>
  </si>
  <si>
    <t>https://rd.springer.com/content/pdf/10.1007/978-3-319-27284-9_40.pdf?pdf=inline%20link</t>
  </si>
  <si>
    <t>https://www.indonesia.travel/content/dam/indtravelrevamp/upload-booklet/Wonderful%20Indonesia%20Booklet_Aceh_English%20Language.pdf</t>
  </si>
  <si>
    <t>https://www.garuda-indonesia.com/content/dam/garuda/files/pdf/investor-relations/company-presentation/Corporate%20Presentation%20-%202Q%202019.pdf</t>
  </si>
  <si>
    <t>https://media.protelindo.net/content/general/2Q2023_Investor%20Presentation_vF.pdf</t>
  </si>
  <si>
    <t>https://repository.unri.ac.id/xmlui/bitstream/handle/123456789/7089/013%20FACTORS%20RELATED%20COMMUNITY%20PREPAREDNESS%20ON%20EARTHQUAKE%20AND%20TSUNAMI%20IN%20COASTAL%20AREA%20OF%20BANDA%20ACE.pdf?sequence=1</t>
  </si>
  <si>
    <t>http://cathi.uacj.mx/bitstream/handle/20.500.11961/18267/Bintag%20et%20al%202021%20revista%20brasil.pdf?sequence=1</t>
  </si>
  <si>
    <t>https://www.garuda-indonesia.com/content/dam/garuda/files/pdf/investor-relations/company-presentation/Corporate%20Presentation%20-%20Laporan%20Kinerja%20Q3%202019.pdf</t>
  </si>
  <si>
    <t>https://www.e3s-conferences.org/articles/e3sconf/pdf/2021/101/e3sconf_icst2021_06006.pdf</t>
  </si>
  <si>
    <t>https://www.telkom.co.id/data/lampiran/1594024643023_Telkom%20Corporate%20Presentation%201Q20.pdf</t>
  </si>
  <si>
    <t>https://www.garuda-indonesia.com/content/dam/garuda/investor-relations/Corporate%20Presentation%204Q2020%20-%20Shared.pdf</t>
  </si>
  <si>
    <t>https://repository.ar-raniry.ac.id/4696/1/Ummul%20Dia%20Lisa.pdf</t>
  </si>
  <si>
    <t>http://eprints.uny.ac.id/21414/3/3.%20BAB%20I.pdf</t>
  </si>
  <si>
    <t>https://www.chandra-asri.com/files/attachments/downloads/Presentasi/2020/CAP%20Presentation_Citi%20Pan-Asia%20Regional%20Investor%20Conference%20(19%20May%202020....pdf</t>
  </si>
  <si>
    <t>https://www.garuda-indonesia.com/content/dam/garuda/files/pdf/investor-relations/financial-report/Corporate%20Presentation%202Q2020.pdf</t>
  </si>
  <si>
    <t>https://www.garuda-indonesia.com/content/dam/garuda/files/pdf/investor-relations/company-presentation/Corporate%20Presentation%201Q2020.pdf</t>
  </si>
  <si>
    <t>https://links.sgx.com/FileOpen/KrisEnergy%20Corporate%20Presentation%20Jan2019.ashx?App=Announcement&amp;FileID=539751</t>
  </si>
  <si>
    <t>https://avpn.asia/wp-content/uploads/2020/06/Public-Private%20Solutions%20Sandbox%20-%20PT%20SMI%20Presentation%20Download.pdf</t>
  </si>
  <si>
    <t>https://media.ptsmn.co.id/content/general/2Q2023_Investor%20Presentation_vF.pdf</t>
  </si>
  <si>
    <t>https://media.ptsmn.co.id/content/general/TOWR%201Q23%20Investor%20Presentation.pdf</t>
  </si>
  <si>
    <t>https://dspace.uii.ac.id/bitstream/handle/123456789/2411/05.1%20bab%201.pdf?sequence=7</t>
  </si>
  <si>
    <t>https://media.protelindo.net/content/general/TOWR%201Q23%20Investor%20Presentation.pdf</t>
  </si>
  <si>
    <t>https://bmchealthservres.biomedcentral.com/track/pdf/10.1186/1472-6963-12-S1-O8.pdf?site=bmchealthservres.biomedcentral.com</t>
  </si>
  <si>
    <t>https://www.garuda-indonesia.com/content/dam/garuda/pdf/investor-relations/company-presentation/Public_Expose_Insidentil-Penyajian_Kembali_Laporan_Keuangan_FY2018%261Q2019.pdf</t>
  </si>
  <si>
    <t>https://scholarhub.ui.ac.id/cgi/viewcontent.cgi?article=1075&amp;context=ilrev</t>
  </si>
  <si>
    <t>https://bircu-journal.com/index.php/birci/article/download/3420/pdf</t>
  </si>
  <si>
    <t>https://e-journal.unair.ac.id/AIJIEF/article/download/19326/pdf</t>
  </si>
  <si>
    <t>https://core.ac.uk/download/pdf/293475493.pdf</t>
  </si>
  <si>
    <t>https://www.lawjournals.org/assets/archives/2023/vol9issue1/9011-982.pdf</t>
  </si>
  <si>
    <t>https://openresearch-repository.anu.edu.au/bitstream/1885/57036/8/01%20Reid%20A%20Indonesia%20Aceh%20and%202009.pdf</t>
  </si>
  <si>
    <t>https://www.telkom.co.id/data/lampiran/1683017781778_TLKM%201Q23%20Corporate%20Presentation.pdf</t>
  </si>
  <si>
    <t>https://www.jstor.org/stable/10.7249/mr1599srf.19</t>
  </si>
  <si>
    <t>https://www.bi.go.id/en/iru/presentation/Documents/Republic%20of%20Indonesia%20Presentation%20Book%20-%20May%202023.pdf</t>
  </si>
  <si>
    <t>https://www.telkom.co.id/data/lampiran/1650349395397_TLKM%20FY21-Corporate%20Presentation.pdf</t>
  </si>
  <si>
    <t>https://badanbahasa.kemdikbud.go.id/lamanbahasa/sites/default/files/Mahmud%20dan%20Sawah%20Ajaib.pdf</t>
  </si>
  <si>
    <t>https://djpb.kemenkeu.go.id/portal/images/file_artikel/file_pdf/kfr/smst22018/01_kfr_smst22018_aceh.pdf</t>
  </si>
  <si>
    <t>https://bbaceh.kemdikbud.go.id/wp-content/uploads/2022/11/Kamus-Budaya-Aceh-Indonesia-BBPA-2022.pdf</t>
  </si>
  <si>
    <t>https://link.springer.com/content/pdf/10.1186/1472-6963-12-S1-O8.pdf?pdf=button</t>
  </si>
  <si>
    <t>https://jurnal.ar-raniry.ac.id/index.php/mudarrisuna/article/download/7843/4656</t>
  </si>
  <si>
    <t>https://www.singtel.com/content/dam/singtel/investorRelations/factsheetsAndPresentation/2022/Singtel%20Investor%20Day%202022%20-%20Telkomsel.pdf</t>
  </si>
  <si>
    <t>http://repository.umy.ac.id/bitstream/handle/123456789/30396/BAB%20IV.pdf?sequence=8</t>
  </si>
  <si>
    <t>https://www.bi.go.id/en/iru/presentation/Documents/Republic%20of%20Indonesia%20Presentation%20Book%20-%20April%202022.pdf</t>
  </si>
  <si>
    <t>https://www.ifrc.org/docs/Appeals/16/ID071216EQ.pdf</t>
  </si>
  <si>
    <t>https://assets.publishing.service.gov.uk/media/5c19112c40f0b60bc4029ce0/Indonesia_case_study.pdf</t>
  </si>
  <si>
    <t>https://www.bankaceh.co.id/wp-content/uploads/2023/10/LAPORAN-PUBLIKASI-TW-III-20231.pdf</t>
  </si>
  <si>
    <t>https://repository.ar-raniry.ac.id/14078/1/Editor%20Buku%20-%20The%20History%20of%20Aceh%20%282019%29.pdf</t>
  </si>
  <si>
    <t>https://www.brookings.edu/wp-content/uploads/2016/06/11_aceh_aid_masyrafah.pdf</t>
  </si>
  <si>
    <t>https://core.ac.uk/download/pdf/295441952.pdf</t>
  </si>
  <si>
    <t>https://fiskal.kemenkeu.go.id/files/red/file/1686896881_fpa_red_may_2023.pdf</t>
  </si>
  <si>
    <t>https://triangleenergy.com.au/wp-content/uploads/2016/11/Pase-2010_01.pdf</t>
  </si>
  <si>
    <t>https://www.europarl.europa.eu/meetdocs/2004_2009/documents/dv/mou_aceh/mou_acehen.pdf</t>
  </si>
  <si>
    <t>https://www.unisdr.org/files/2162_VL323112.pdf</t>
  </si>
  <si>
    <t>https://www.bi.go.id/en/iru/presentation/Documents/Republic%20of%20Indonesia%20Presentation%20Book%20-%20December%202022.pdf</t>
  </si>
  <si>
    <t>https://media.neliti.com/media/publications/559813-akad-murabahah-di-lembaga-keuangan-syari-d06ef9e0.pdf</t>
  </si>
  <si>
    <t>https://indosatooredoo.com/dataprod/portalcontent/portal/images/products/pdf/637961674254203773.pdf</t>
  </si>
  <si>
    <t>https://core.ac.uk/download/pdf/81081709.pdf</t>
  </si>
  <si>
    <t>https://www.files.ethz.ch/isn/26061/PS003.pdf</t>
  </si>
  <si>
    <t>https://digital.library.adelaide.edu.au/dspace/bitstream/2440/65554/8/02whole.pdf</t>
  </si>
  <si>
    <t>https://www.bi.go.id/en/iru/presentation/Documents/Republic%20of%20Indonesia%20Presentation%20Book%20-%20June%202023.pdf</t>
  </si>
  <si>
    <t>https://earthinnovation.org/wp-content/uploads/2018/09/profiles_led/SJS_Profiles_ENG/Indonesia/Profile_ACEH_Komalasari_2018_ENG.pdf</t>
  </si>
  <si>
    <t>https://minorityrights.org/app/uploads/2024/01/download-136-aceh-then-and-now.pdf</t>
  </si>
  <si>
    <t>http://eprints.ipdn.ac.id/16233/1/30.0281_Muhammad%20Kurniawan_Dampak%20Investasi%20Asing%20terhadap%20Ekonomi%20Masyarakat%20Lokal%20di%20Kota%20Batam%20Provinsi%20Kepulauan%20Riau.pdf</t>
  </si>
  <si>
    <t>https://www.adaro.com/files/news/berkas_eng/2194/ADRO%20ADMR%20April%202023.pdf</t>
  </si>
  <si>
    <t>https://www.ojk.go.id/sustainable-finance/id/publikasi/riset-dan-statistik/Documents/Data%20Base%20Sektor%20Perkebunan%20Kelapa%20Sawit.pdf</t>
  </si>
  <si>
    <t>https://www.pertamina.com/media/4f6bce59-35df-4964-94ef-9cf458f8db5c/Investor%20Presentation%20for%20Non-Deal%20Roadshow%20Nov2015.pdf</t>
  </si>
  <si>
    <t>https://peacemaker.un.org/sites/peacemaker.un.org/files/ID_021209_Cessation%20of%20Hostilities%20Framework%20Gov%20of%20Indonesia%20and%20Free%20Aceh%20Movement.pdf</t>
  </si>
  <si>
    <t>https://www.bi.go.id/en/iru/presentation/Documents/Republic%20of%20Indonesia%20Presentation%20Book%20-%20Dec%202023.pdf</t>
  </si>
  <si>
    <t>https://s27.q4cdn.com/416879924/files/doc_financials/2023/q1/Q1-2023-Investor-Presentation-FINAL.pdf</t>
  </si>
  <si>
    <t>https://www.bankaceh.co.id/wp-content/uploads/2022/10/Laporan-Publikasi-TW-III-2022.pdf</t>
  </si>
  <si>
    <t>https://www.jstor.org/stable/45182881</t>
  </si>
  <si>
    <t>https://assets.publishing.service.gov.uk/government/uploads/system/uploads/attachment_data/file/766031/Indonesia_case_study.pdf</t>
  </si>
  <si>
    <t>https://aceh.bpk.go.id/wp-content/uploads/2022/03/Kepala-Perwakilan-Bank-Indonesia-Aceh-Pembiayaan-UMKM-Di-Aceh-Tumbuh-Positif.pdf</t>
  </si>
  <si>
    <t>https://minorityrights.org/app/uploads/2024/01/aceh2003.pdf</t>
  </si>
  <si>
    <t>https://hdcentre.org/wp-content/uploads/2016/08/56JusticeAcehfinalrevJUNE08-May-2008.pdf</t>
  </si>
  <si>
    <t>https://www.jstor.org/stable/resrep12142</t>
  </si>
  <si>
    <t>https://www.hrw.org/reports/2001/aceh/indacheh0801.pdf</t>
  </si>
  <si>
    <t>https://resourcesrisingstars.com.au/pdf/f2a4c833-51e4-4d29-abec-250ab7156448/Broker-Presentation-Pase-Aceh-Indonesia.pdf</t>
  </si>
  <si>
    <t>https://www.bi.go.id/en/iru/presentation/Documents/Republic%20of%20Indonesia%20Presentation%20Book%20-%20Aug%202021.pdf</t>
  </si>
  <si>
    <t>https://ejournal.unisba.ac.id/index.php/performa/article/download/6670/pdf</t>
  </si>
  <si>
    <t>https://www.researchgate.net/publication/346297688_The_Influence_of_Gross_Profit_Margin_Operating_Profit_Margin_and_Net_Profit_Margin_on_the_Stock_Price_of_Consumer_Good_Industry_in_the_Indonesia_Stock_Exchange_on_2012-2014/fulltext/5fbebe8a458515b7976f5d6a/The-Influence-of-Gross-Profit-Margin-Operating-Profit-Margin-and-Net-Profit-Margin-on-the-Stock-Price-of-Consumer-Good-Industry-in-the-Indonesia-Stock-Exchange-on-2012-2014.pdf</t>
  </si>
  <si>
    <t>https://www.tandfonline.com/doi/pdf/10.1080/23311975.2020.1743617</t>
  </si>
  <si>
    <t>http://indonesia-dutchcolonialheritage.nl/KNILAceh/the_aceh_war-1873-1913[1].pdf</t>
  </si>
  <si>
    <t>https://ejournal2.undip.ac.id/index.php/ihis/article/download/14412/8497</t>
  </si>
  <si>
    <t>http://journal.rescollacomm.com/index.php/ijbesd/article/download/53/55</t>
  </si>
  <si>
    <t>http://repository.umy.ac.id/bitstream/handle/123456789/7120/h.%20bab%20iv.pdf?sequence=8</t>
  </si>
  <si>
    <t>https://asean.org/wp-content/uploads/2021/08/AADMER-Work-Programme-2021-2025.pdf</t>
  </si>
  <si>
    <t>https://bankmega.com/media/filer_public/47/96/47961a8d-c273-4f37-b3ab-35b00aef33c6/ar_bank_mega_2022_eng.pdf</t>
  </si>
  <si>
    <t>https://www.studyinbali.com/wp-content/uploads/Program_Desctription__1_Semester_Tropical_Interior_-Green-Architecture_IDB_Bali_040522.pdf</t>
  </si>
  <si>
    <t>https://lmir.listedcompany.com/newsroom/20210203_174038_D5IU_ECAROG995KL21XOM.1.pdf</t>
  </si>
  <si>
    <t>https://iopscience.iop.org/article/10.1088/1742-6596/953/1/012108/pdf</t>
  </si>
  <si>
    <t>https://centratamagroup.com/report/presentation/CENT%20-%20Company%20Presentation%20Q1%202020.pdf</t>
  </si>
  <si>
    <t>https://www.meliahotelsinternational.com/en/shareholdersAndInvestors/FinancialDocs/2018/Meli%C3%A1%20Investors%20Presentation%20-%20June%202018.pdf</t>
  </si>
  <si>
    <t>https://worldwaterforum.org/web/content/26727?unique=90f7a23f65dc95d640ffe009eb139c7ccef9250b&amp;download=true</t>
  </si>
  <si>
    <t>https://www.societyforasianart.org/sites/default/files/2020-10-02%20Kathy%20Foley%20Presentation%20Reduced.pdf</t>
  </si>
  <si>
    <t>https://www.antam.com/id/downloads/public-expose-live-2023</t>
  </si>
  <si>
    <t>https://www.wto.org/english/thewto_e/minist_e/mc9_e/presentation_mc90613_e.pdf</t>
  </si>
  <si>
    <t>https://media.neliti.com/media/publications/283514-human-rabies-epidemiology-in-bali-indone-cc108799.pdf</t>
  </si>
  <si>
    <t>https://repo.undiksha.ac.id/13555/3/1817051157-BAB%20I%20PENDAHULUAN.pdf</t>
  </si>
  <si>
    <t>https://www.ksei.co.id/files/Statistik_Publik_Februari_2021.pdf</t>
  </si>
  <si>
    <t>https://link.springer.com/content/pdf/10.1007/s10163-020-00989-5.pdf</t>
  </si>
  <si>
    <t>https://d2cax41o7ahm5l.cloudfront.net/cs/pdfs/fisheries-2023-conference-guide-.pdf</t>
  </si>
  <si>
    <t>https://www.antam.com/id/downloads/investor-presentation-9m23</t>
  </si>
  <si>
    <t>https://d1be5sn7lppxuh.cloudfront.net/assets/files/files/investor_presentation/FY2022%20Tbk%20Investor%20Presentation.pdf</t>
  </si>
  <si>
    <t>https://s3.most.co.id/most-assets/storage/filemanager/Obligasi/Protelindo%20Tahap%20III%202023/Teaser%20Protelindo%20-%20Nusantara%20Investor%20Presentation.pdf</t>
  </si>
  <si>
    <t>https://www.cambridgescholars.com/resources/pdfs/978-1-4438-5192-3-sample.pdf</t>
  </si>
  <si>
    <t>https://iho.int/uploads/user/Inter-Regional%20Coordination/CBSC/CBSC20/CBSC20-08.2_Presentation_e-Learnig_PT.pdf</t>
  </si>
  <si>
    <t>https://www.ksei.co.id/files/uploads/press_releases/press_file/id-id/215_berita_pers_pencapaian_tahun_2022_yang_positif_tumbuhkan_semangat_baru_pada_tahun_2023_20230102182734.pdf</t>
  </si>
  <si>
    <t>https://www.adaro.com/files/news/berkas_eng/2202/ADRO%20ADMR%20May%202023.pdf</t>
  </si>
  <si>
    <t>https://s3-ap-southeast-1.amazonaws.com/ijmer/pdf/volume7/issue8(2)/19.pdf</t>
  </si>
  <si>
    <t>http://www.g20.utoronto.ca/2022/G20%20Bali%20Leaders-%20Declaration,%2015-16%20November%202022.pdf</t>
  </si>
  <si>
    <t>https://unctad.org/meetings/en/Presentation/cstd2013_ppt35_Masango_en.pdf</t>
  </si>
  <si>
    <t>https://reinvestindonesia.com/assets/source/materials/china/Eka%20Satria%20-%20Session%20III.pdf</t>
  </si>
  <si>
    <t>https://jurnal.uns.ac.id/jas/article/download/65649/39492</t>
  </si>
  <si>
    <t>http://thewestinbali.com/presentations/presentation_family_eng.pdf</t>
  </si>
  <si>
    <t>https://www.balitower.co.id/uploads/20210630211855-laporantahunan.pdf</t>
  </si>
  <si>
    <t>https://ei-ado.aciar.gov.au/sites/default/files/PurwantaraEtAl%282011%29BantengBaliCattleIndonesiaStatusForecasts.pdf</t>
  </si>
  <si>
    <t>http://repository.lppm.unila.ac.id/45876/1/%23%212022%20IMPACT%20of%20BEHAVIOR%20FACTOR%20AMONG%20INDONESIA%20INDIVIDUAL%20INVESTOR%20TOWARDS%20%20INVESTMENT%20DEC%20DURING%20COCID%2010%20PANDEMIC.pdf</t>
  </si>
  <si>
    <t>https://simdos.unud.ac.id/uploads/file_penelitian_1_dir/f07a8e25fc52270f108b117565d796cd.pdf</t>
  </si>
  <si>
    <t>https://insightplus.bakermckenzie.com/bm/attachment_dw.action?attkey=FRbANEucS95NMLRN47z%2BeeOgEFCt8EGQJsWJiCH2WAUTleh6%2BAJHrupJMOqEcbrp&amp;nav=FRbANEucS95NMLRN47z%2BeeOgEFCt8EGQbuwypnpZjc4%3D&amp;attdocparam=pB7HEsg%2FZ312Bk8OIuOIH1c%2BY4beLEAeghVfJ1aYVlM%3D&amp;fromContentView=1</t>
  </si>
  <si>
    <t>https://centratamagroup.com/report/presentation/CENT%20-%20Company%20Presentation.pdf</t>
  </si>
  <si>
    <t>https://www.b20indonesia2022.org/files/B20%20Summit%20-%20Public%20Program.pdf</t>
  </si>
  <si>
    <t>https://www.centratamagroup.com/report/presentation/CENT%20-%20Company%20Presentation%20FY%202018.pdf</t>
  </si>
  <si>
    <t>https://idnfinancials.s3-ap-southeast-1.amazonaws.com/financial-statements/BBNI/2022/3Q_2022_BBNI_Bank%20Negara%20Indonesia%20(Persero)%20Tbk.pdf</t>
  </si>
  <si>
    <t>https://ojs.unud.ac.id/index.php/kerthasemaya/article/download/19084/12532</t>
  </si>
  <si>
    <t>https://www.bi.go.id/en/iru/presentation/Documents/Republic%20of%20Indonesia%20Presentation%20Book%20-%20Jan%202024.pdf</t>
  </si>
  <si>
    <t>https://www.adb.org/sites/default/files/publication/857541/sustainable-efficient-energy-transition-indonesia.pdf</t>
  </si>
  <si>
    <t>http://file.upi.edu/Direktori/FPIPS/JUR._PEND._GEOGRAFI/132314541-LILI_SOMANTRI/makalah_bali.pdf</t>
  </si>
  <si>
    <t>https://www.21stcenturyu.com/wp-content/uploads/2023/12/Bali-property-investments-presentation-17-december_compressed.pdf</t>
  </si>
  <si>
    <t>https://asiasociety.org/sites/default/files/inline-files/Day01_Introduction%20to%20Indonesia_0.pdf</t>
  </si>
  <si>
    <t>https://pdfs.semanticscholar.org/282b/6a0233867310e27bed60748866e92fb2a504.pdf</t>
  </si>
  <si>
    <t>https://www.bluescope.com/content/dam/bluescope/corporate/bluescope-com/investor/documents/2006_BlueScope_Presentation_Indonesia_Business.pdf</t>
  </si>
  <si>
    <t>https://sinta.unud.ac.id/uploads/wisuda/1190771004-2-BAB%20I%20DISERTASI.pdf</t>
  </si>
  <si>
    <t>https://www.garuda-indonesia.com/content/dam/garuda/hubungan-investor/keterbukaan-informasi/3Q2019.pdf</t>
  </si>
  <si>
    <t>https://www.balitourism.or.id/wp-content/uploads/2021/11/The-5th-Bali-International-Tourism-Conference-2021-Booklet.pdf</t>
  </si>
  <si>
    <t>https://simdos.unud.ac.id/uploads/file_penugasan_dir/8bf5b74f4f0543b4e82c8255e52f546f.pdf</t>
  </si>
  <si>
    <t>https://www.permatabank.com/sites/default/files/documents/pdf/Analyst%20Presentation%20Q1-21.pdf</t>
  </si>
  <si>
    <t>https://s3-eu-west-1.amazonaws.com/il-events/2019-Events/FT-Thailand-2019/PDFs/Presentation+4+Bali+Overview+Jo+Brierley+FINAL.pdf</t>
  </si>
  <si>
    <t>https://www.bluescope.com/content/dam/bluescope/corporate/bluescope-com/investor/documents/2007_BlueScope_Presentation_BlueScope_Steel_Indonesia.pdf</t>
  </si>
  <si>
    <t>https://www.garuda-indonesia.com/content/dam/garuda/pdf/investor-relations/monthly-operating-data/INF_Dec2022.pdf</t>
  </si>
  <si>
    <t>https://www.balivisas.com/wp-content/uploads/2023/07/FOREIGN-INVESTMENT-KITAP-OWN-PMA-v-04.07.2023.pdf</t>
  </si>
  <si>
    <t>https://www.bi.go.id/en/iru/presentation/Documents/Republic%20of%20Indonesia%20Presentation%20Book%20-%20Dec%202021F.pdf</t>
  </si>
  <si>
    <t>http://www.ejournal.universitasmahendradatta.ac.id/index.php/cakrawarti/article/download/194/185</t>
  </si>
  <si>
    <t>https://www.imf.org/-/media/Files/Publications/Fandd/Article/2022/September/digital-journey-bali.ashx</t>
  </si>
  <si>
    <t>https://www.adaro.com/files/news/berkas_eng/2132/AE%20Presentation%20May%202022.pdf</t>
  </si>
  <si>
    <t>https://www.bi.go.id/id/edukasi/Documents/Infografis_Perkembangan_Indikator_Stabilitas_Nilai_Rupiah_8_Desember_2023.pdf</t>
  </si>
  <si>
    <t>https://indocement.co.id/resource/03.%20Investor/3.8.4%20Presentasi%20Hubungan%20Investor/2022_Q2_Indocement_EarningsCall_2022H1_final.pdf</t>
  </si>
  <si>
    <t>https://assets.kpmg.com/content/dam/kpmg/pdf/2016/07/id-ksa-investing-in-indonesia-2015.pdf</t>
  </si>
  <si>
    <t>https://www.vietcap.com.vn/api/cms-api/uploads/froala/files/IDC%20-%20VAD%202024.pdf</t>
  </si>
  <si>
    <t>https://simdos.unud.ac.id/uploads/file_penelitian_1_dir/4a9c19378a98524fbbd280f1aff5622b.pdf</t>
  </si>
  <si>
    <t>https://jmb.lipi.go.id/jmb/article/download/266/244/517</t>
  </si>
  <si>
    <t>http://www.rsijournal.eu/ARTICLES/December_2021/12.pdf</t>
  </si>
  <si>
    <t>https://www.meliahotelsinternational.com/es/shareholdersAndInvestors/FinancialDocs/2018/Meli%C3%A1%20Investors%20Presentation%20-%20June%202018.pdf</t>
  </si>
  <si>
    <t>https://www.unescap.org/sites/default/files/Presentation6-Promoting%20Inclusive%20Business%20Opportunity%20in%20Indonesia.pdf</t>
  </si>
  <si>
    <t>https://arno.uvt.nl/show.cgi?fid=152238</t>
  </si>
  <si>
    <t>https://bankmandiri.co.id/documents/38265486/0/BMRI+2023+Q1+Presentation+%286%29.pdf/0b0d6a4b-510e-c7f9-f1db-36c60dd2abbb?t=1683260212860</t>
  </si>
  <si>
    <t>https://www.garuda-indonesia.com/content/dam/garuda/files/pdf/investor-relations/financial-report/Consolidated%20Financial%20Statement%20as%20of%20June%2030%2c%202021.pdf</t>
  </si>
  <si>
    <t>https://eprints.triatmamulya.ac.id/1985/1/Artikel%20Publish%20di%20Juara%20Unmas%20Sept%2021.pdf</t>
  </si>
  <si>
    <t>https://www.bi.go.id/en/iru/presentation/Documents/Republic%20of%20Indonesia%20Presentation%20Book%20-%20January%202021.pdf</t>
  </si>
  <si>
    <t>https://d1io3yog0oux5.cloudfront.net/_3c6b68223b52ebb34f8037ec68716015/blade/db/1335/11987/investor_presentation/2023.05+BLADE+-+Investor+Deck+vF+%281%29.pdf</t>
  </si>
  <si>
    <t>https://bali.com/wp-content/uploads/docs/2022-11-16-g20-declaration-bali-summit.pdf</t>
  </si>
  <si>
    <t>https://www2.deloitte.com/content/dam/Deloitte/global/Documents/Tax/dttl-tax-indonesiaguide-2017.pdf</t>
  </si>
  <si>
    <t>https://www.pwc.com/id/en/publications/assurance/ifrs-indonesia-gaap-ifas-2018.pdf</t>
  </si>
  <si>
    <t>https://wri-indonesia.org/sites/default/files/WRI_Perhitungan%20Emisi%20dan%20Polusi%20Peralatan%20Listrik_16.8.2021.pdf</t>
  </si>
  <si>
    <t>https://www.researchgate.net/publication/344697884_Telaah_Ekonomi_Politik_Peran_Investor_Dalam_Pembangunan_Transportasi_Publik_Di_Daerah_Wisata_Kuta_Bali/fulltext/5f8a1049a6fdccfd7b65927f/Telaah-Ekonomi-Politik-Peran-Investor-Dalam-Pembangunan-Transportasi-Publik-Di-Daerah-Wisata-Kuta-Bali.pdf</t>
  </si>
  <si>
    <t>http://www.ccop.or.th/eppm/projects/2/docs/10_CCS%20in%20Bali%202%20CCOP%20Olav%20Kaarstad%20Presentation%20March18th%202009.pdf</t>
  </si>
  <si>
    <t>http://download.garuda.kemdikbud.go.id/article.php?article=1332867&amp;val=907&amp;title=INVESTASI%20ASING%20SEKTOR%20PARIWISATA%20DI%20BIDANG%20PERHOTELAN%20DI%20BALI</t>
  </si>
  <si>
    <t>https://repositori.unud.ac.id/protected/storage/upload/repositori/5baf51da125255ae1a8b692c7d9bc657.pdf</t>
  </si>
  <si>
    <t>https://indonesiasipf.co.id/uploads/media/pengumuman/siaran-pers-awal-tahun-2023-indonesia-sipf.pdf</t>
  </si>
  <si>
    <t>https://www.spe.org/binaries/content/assets/spe-events/2021/conference/21apog/21apog-virtual_apogce_2021_conference_highlights.pdf</t>
  </si>
  <si>
    <t>https://cms.kino.co.id/storage/files/shares/document/Report/4.%20Company%20Presentation/1.%20Company%20Presentation%20-%20Q1%202020%20-%20Web.pdf</t>
  </si>
  <si>
    <t>https://ipafasia.org/uploads/events/summit-indonesia-2023/Session-2_Main_PPT_%20Presentation_for_IPAF_Bali_v5-1_eng.pdf</t>
  </si>
  <si>
    <t>https://www.eia.gov/international/content/analysis/countries_long/Indonesia/indonesia.pdf</t>
  </si>
  <si>
    <t>https://repo.undiksha.ac.id/6887/3/1717051298-BAB%201%20PENDAHULUAN.pdf</t>
  </si>
  <si>
    <t>https://www.diamondoffshore.com/documents/Investor%20Decks/Diamond%20IR%20Deck%20-%20Jan%202023.pdf</t>
  </si>
  <si>
    <t>https://www.grand-indonesia.com/wp-content/uploads/2020/09/LIFESTYLEJUL-DEC2020.pdf</t>
  </si>
  <si>
    <t>https://www.flandersinvestmentandtrade.com/export/sites/trade/files/attachments/Nusantara-Latest%20developments%20of%20Indonesia%E2%80%99s%20capital%20move.pdf</t>
  </si>
  <si>
    <t>https://www.garuda-indonesia.com/content/dam/garuda/files/pdf/investor-relations/financial-report/Consolidated%20Financial%20Statement%20as%20of%20December%2031,%202021.pdf</t>
  </si>
  <si>
    <t>https://www.pge.pertamina.com/Media/Uploads/investor/rups/PGEO%20Investor%20Newsletter%20(Nov%202023%20Updates).pdf</t>
  </si>
  <si>
    <t>https://d1be5sn7lppxuh.cloudfront.net/assets/files/files/investor_presentation/FY2020%20Tbk%20Investor%20Presentation.pdf</t>
  </si>
  <si>
    <t>https://idnfinancials.s3-ap-southeast-1.amazonaws.com/financial-statements/BBNI/2022/1Q_2022_BBNI_Bank%20Negara%20Indonesia%20(Persero)%20Tbk.pdf</t>
  </si>
  <si>
    <t>https://jurnal.untan.ac.id/index.php/TIJDESSA/article/viewFile/41473/pdf</t>
  </si>
  <si>
    <t>https://repo.undiksha.ac.id/15970/4/1917051155-BAB%201%20PENDAHULUAN.pdf</t>
  </si>
  <si>
    <t>https://www.balivisas.com/wp-content/uploads/2023/08/INVESTOR-KITAS-OWN-PMA-OFFSHORE-v-04.07.2023.pdf</t>
  </si>
  <si>
    <t>https://www.europarl.europa.eu/RegData/etudes/BRIE/2022/739263/EPRS_BRI(2022)739263_EN.pdf</t>
  </si>
  <si>
    <t>https://globalresearchalliance.org/wp-content/uploads/2018/09/Presentation-Berlin-Germany-GRA-Council-Meeting-Bali-2018.pdf</t>
  </si>
  <si>
    <t>https://www.adb.org/sites/default/files/institutional-document/666741/indonesia-energy-asr-update.pdf</t>
  </si>
  <si>
    <t>https://www.bankmandiri.co.id/documents/38265486/38297121/BMRI+2021+Q4+Presentation+%281%29.pdf/a00e6246-7e7c-a235-58af-3d9c114b34d8?t=1644995678946</t>
  </si>
  <si>
    <t>https://www.amerabra.org/wp-content/uploads/Bali-Brochure-fin.-R.pdf</t>
  </si>
  <si>
    <t>https://ir.bankbsi.co.id/newsroom/Bank_BSI_Billingual_30_September_2021.pdf</t>
  </si>
  <si>
    <t>https://fiskal.kemenkeu.go.id/files/red/file/1653987365_fpa_red_may_2022.pdf</t>
  </si>
  <si>
    <t>https://www.bi.go.id/en/iru/presentation/Documents/Republic%20of%20Indonesia%20Presentation%20Book%20-%20July%202021.pdf</t>
  </si>
  <si>
    <t>https://data.imf.org/api/document/download?key=62958955</t>
  </si>
  <si>
    <t>https://www.itu.int/en/ITU-D/Regional-Presence/AsiaPacific/Documents/Events/2016/Sep-ISS2016/Presentation/Tonda%2020160908_ITU%20BALI-TELKOM%20Session%206a.pdf</t>
  </si>
  <si>
    <t>https://adarominerals.id/app/webroot/upload/files/presentasi/AE%20Presentation%20May%202022%20v5.pdf</t>
  </si>
  <si>
    <t>https://assets.tokopedia.net/asts/FINAL_2023.03.20_4Q22%20Earnings%20Presentation%20vSentB.pdf</t>
  </si>
  <si>
    <t>https://www.idbibank.in/pdf/Analyst_Mar_2021.pdf</t>
  </si>
  <si>
    <t>https://www.unescap.org/sites/default/files/3%20Session%207%20Country%20presentation%20Indonesia.pdf</t>
  </si>
  <si>
    <t>https://www.telkom.co.id/data/lampiran/1659924638235_TLKM%201H22%20Corporate%20Presentation.pdf</t>
  </si>
  <si>
    <t>https://www.icid.org/wif3_bali_2019/wif3_abst_vol.pdf</t>
  </si>
  <si>
    <t>https://fiskal.kemenkeu.go.id/files/red/file/1683775269_fpa_red_april_2023.pdf</t>
  </si>
  <si>
    <t>https://cdn.cgv.id/uploads/profile/2021%20Laporan%20Tahunan%20&amp;%20Laporan%20Keberlanjutan%20-%20PT%20Graha%20Layar%20Prima%20Tbk.pdf</t>
  </si>
  <si>
    <t>https://ejournal.uin-suska.ac.id/index.php/IJIELT/article/download/17434/7945</t>
  </si>
  <si>
    <t>https://www.map.co.id/wp-content/uploads/2022/05/Press-Release-MAPI-1Q22-ENG-200522.pdf</t>
  </si>
  <si>
    <t>https://www.wipo.int/edocs/mdocs/aspac/en/wipo_ip_co_12/wipo_ip_co_12_ref_t3zindonesia.pdf</t>
  </si>
  <si>
    <t>https://www.bkpm.go.id/storage/file/pdf/1675557745.pdf</t>
  </si>
  <si>
    <t>https://simdos.unud.ac.id/uploads/file_penelitian_1_dir/f70b40702860bbd012c2ddd12dac4bca.pdf</t>
  </si>
  <si>
    <t>http://bankcapital.co.id/files/post/files/laporan-tahunan-2019-part-1-1606791014.pdf</t>
  </si>
  <si>
    <t>https://www.innotourclust.eu/wp-content/uploads/2021/02/The_Typology_of_Wellness_Tourism_in_Bali.pdf</t>
  </si>
  <si>
    <t>https://www.nipponpaint-holdings.com/en/ir/assets/files/name/20220316ir01_e.pdf</t>
  </si>
  <si>
    <t>https://www.balivisas.com/wp-content/uploads/2023/03/PRICE-LIST-APRIL-2023-PUBLIC.pdf</t>
  </si>
  <si>
    <t>http://thewestinbali.com/presentations/presentation_leisure_eng.pdf</t>
  </si>
  <si>
    <t>https://ecommons.cornell.edu/bitstream/handle/1813/53949/INDO_51_0_1106965317_1_20.pdf?sequence%3D1%26isAllowed%3Dy</t>
  </si>
  <si>
    <t>https://www.researchgate.net/publication/365497244_Genetic_diversity_analysis_and_phylogeography_of_Osteochilus_spilurus_Cyprinidae_Labeoninae_from_Bangka_Belitung_and_Kalimantan_Islands_using_Cytochrome_b_gene/fulltext/6378242937878b3e87c180ec/Genetic-diversity-analysis-and-phylogeography-of-Osteochilus-spilurus-Cyprinidae-Labeoninae-from-Bangka-Belitung-and-Kalimantan-Islands-using-Cytochrome-b-gene.pdf</t>
  </si>
  <si>
    <t>https://www.researchgate.net/profile/Yuzhi-Zhang-7/publication/365074350_Reconstructing_the_East_Palaeotethyan_assemblage_boundary_at_West_Indonesia_Constraints_from_Triassic_granitoids_in_Bangka_and_Belitung_islands/links/654e6936ce88b87031dac24d/Reconstructing-the-East-Palaeotethyan-assemblage-boundary-at-West-Indonesia-Constraints-from-Triassic-granitoids-in-Bangka-and-Belitung-islands.pdf</t>
  </si>
  <si>
    <t>http://www.bioflux.com.ro/docs/2020.64-70.pdf</t>
  </si>
  <si>
    <t>https://www.bioflux.com.ro/docs/2020.64-70.pdf</t>
  </si>
  <si>
    <t>https://www.researchgate.net/profile/Mega-Rosana/publication/342302880_LANDSCAPE_MODEL_OF_THE_TANJUNGPANDAN_GRANITOID_BELITUNG_DISTRICT_BANGKA_BELITUNG_ISLANDS_PROVINCE_INDONESIA/links/5eec3a54a6fdcc73be8958c9/LANDSCAPE-MODEL-OF-THE-TANJUNGPANDAN-GRANITOID-BELITUNG-DISTRICT-BANGKA-BELITUNG-ISLANDS-PROVINCE-INDONESIA.pdf</t>
  </si>
  <si>
    <t>https://iopscience.iop.org/article/10.1088/1755-1315/1181/1/012011/pdf</t>
  </si>
  <si>
    <t>https://www.researchgate.net/profile/Wahyu-Adi/publication/336971755_Community_Structure_Of_Seagrass_In_Ketawai_Island_Bangka_Belitung_Islands_Province_Indonesia/links/61d42670d45006081689af9a/Community-Structure-Of-Seagrass-In-Ketawai-Island-Bangka-Belitung-Islands-Province-Indonesia.pdf</t>
  </si>
  <si>
    <t>https://www.jseg.or.jp/2015ARC/data/TP1/Tp1-P16_1082785_1510763.pdf</t>
  </si>
  <si>
    <t>https://journal2.um.ac.id/index.php/JESP/article/download/11612/5753</t>
  </si>
  <si>
    <t>https://core.ac.uk/download/pdf/291680714.pdf</t>
  </si>
  <si>
    <t>https://jestec.taylors.edu.my/Vol%2014%20issue%206%20December%202019/14_6_29.pdf</t>
  </si>
  <si>
    <t>https://e-journal.unair.ac.id/JIET/article/download/28689/16407</t>
  </si>
  <si>
    <t>https://repository.seafdec.or.th/bitstream/handle/20.500.12067/1831/ID_REP2022Q3_42_SBMB_Bangka%20Belitung.pdf?sequence=1</t>
  </si>
  <si>
    <t>https://zenodo.org/records/322564/files/echo%20journal.pdf</t>
  </si>
  <si>
    <t>https://core.ac.uk/download/pdf/287316727.pdf</t>
  </si>
  <si>
    <t>https://www.researchgate.net/profile/Agus-Hartoko/publication/329179532_New_Paradigm_of_Marine_Geopark_Concept_and_Information_System_Based_of_Webserver_at_Bangka_Belitung_Islands_Indonesia/links/5bfb20b7a6fdcc53881ac74b/New-Paradigm-of-Marine-Geopark-Concept-and-Information-System-Based-of-Webserver-at-Bangka-Belitung-Islands-Indonesia.pdf</t>
  </si>
  <si>
    <t>https://www.atlantis-press.com/article/125981522.pdf</t>
  </si>
  <si>
    <t>https://www.jtrolis.ub.ac.id/index.php/jtrolis/article/download/919/pdf</t>
  </si>
  <si>
    <t>https://www.researchgate.net/publication/377398087_Analysis_of_SMEs_Empowerment_in_Bangka_Belitung_Islands_Province_in_2023/fulltext/65a4af26c77ed940477854b6/Analysis-of-SMEs-Empowerment-in-Bangka-Belitung-Islands-Province-in-2023.pdf</t>
  </si>
  <si>
    <t>https://eudl.eu/pdf/10.4108/eai.27-7-2022.2326263</t>
  </si>
  <si>
    <t>https://www.e3s-conferences.org/articles/e3sconf/pdf/2022/26/e3sconf_icenis2022_02036.pdf</t>
  </si>
  <si>
    <t>https://media.neliti.com/media/publications/55291-EN-terrestrial-gamma-radiation-exposure-in.pdf</t>
  </si>
  <si>
    <t>https://repository.unsri.ac.id/98875/1/TOURISM%20AND%20ECONOMIC%20GROWTH%20OF%20BANGKA%20BELITUNG%20ISLANDS%20PROVINCE%2C%20INDONESIA.pdf</t>
  </si>
  <si>
    <t>https://iopscience.iop.org/article/10.1088/1755-1315/1108/1/012076/pdf</t>
  </si>
  <si>
    <t>https://zenodo.org/records/322548/files/echo%20journal.pdf</t>
  </si>
  <si>
    <t>https://iptek.its.ac.id/index.php/jfa/article/download/16%282%2908/pdf_30</t>
  </si>
  <si>
    <t>https://ejournal.undip.ac.id/index.php/lawreform/article/download/52866/pdf</t>
  </si>
  <si>
    <t>https://www.atlantis-press.com/article/125981476.pdf</t>
  </si>
  <si>
    <t>https://feb.untan.ac.id/wp-content/uploads/2023/02/17-1.pdf</t>
  </si>
  <si>
    <t>https://www.atlantis-press.com/article/125923248.pdf</t>
  </si>
  <si>
    <t>https://media.neliti.com/media/publications/230217-the-content-of-placer-heavy-mineral-and-a7174c06.pdf</t>
  </si>
  <si>
    <t>http://repository.lppm.unila.ac.id/13297/1/Proceedings.pdf</t>
  </si>
  <si>
    <t>http://download.garuda.kemdikbud.go.id/article.php?article=530527&amp;val=10882&amp;title=An%20Analysis%20of%20Socio-Economic%20Growth%20of%20Coastal%20Society%20in%20Belitung%20Regency%20Bangka%20Belitung%20Islands%20Province%20Indonesia</t>
  </si>
  <si>
    <t>https://core.ac.uk/download/pdf/328160804.pdf</t>
  </si>
  <si>
    <t>https://ansn.iaea.org/Common/Topics/OpenTopic.aspx?ID=13014</t>
  </si>
  <si>
    <t>https://eudl.eu/pdf/10.4108/eai.21-10-2019.2294423</t>
  </si>
  <si>
    <t>https://www.walshmedicalmedia.com/open-access/new-concept-of-coastal-geopark-ecotourism-based-on-integrated-coastal-resources-clusters-in-bangka-belitung-bancabiliton.pdf</t>
  </si>
  <si>
    <t>https://journal.ipb.ac.id/index.php/jsilvik/article/download/9732/7620</t>
  </si>
  <si>
    <t>https://ecommons.cornell.edu/bitstreams/9e82fa75-e3ff-4cf0-9219-6d86a117a966/download</t>
  </si>
  <si>
    <t>https://www.dkp.babelprov.go.id/sites/default/files/dokumen/bank_data/PERDA%20NO.%203%20TAHUN%202020%20RZWP3K%20BABEL.pdf</t>
  </si>
  <si>
    <t>http://repository.lppm.unila.ac.id/18815/1/Proceedings%20ICGA.pdf</t>
  </si>
  <si>
    <t>http://repository.fe.unj.ac.id/10368/9/Jurnal_Salma%20Annisa_1705617067.pdf</t>
  </si>
  <si>
    <t>https://core.ac.uk/download/pdf/268004717.pdf</t>
  </si>
  <si>
    <t>https://jepa.ub.ac.id/index.php/jepa/article/download/129/128</t>
  </si>
  <si>
    <t>https://www.researchgate.net/publication/338248294_Revegetation_of_tin_post-mining_sites_in_Bangka_Island_to_enhance_soil_surface_development/fulltext/5e0abd5a299bf10bc38512bc/Revegetation-of-tin-post-mining-sites-in-Bangka-Island-to-enhance-soil-surface-development.pdf</t>
  </si>
  <si>
    <t>https://iopscience.iop.org/article/10.1088/1755-1315/363/1/012009/pdf</t>
  </si>
  <si>
    <t>https://jurnalmetal.or.id/jmi/article/view/126/70</t>
  </si>
  <si>
    <t>https://www.researchgate.net/profile/Zenderi-Wardani/publication/351101538_INTERVENTION_STRATEGIES_FOR_STUNTING_BASED_ON_ANALYTIC_NETWORK_PROCESS_IN_BANGKA_BELITUNG_PROVINCE_OF_INDONESIA/links/6086e286881fa114b42dbbbf/Intervention-strategies-for-stunting-based-on-analytic-network-process-in-Bangka-Belitung-province-of-Indonesia.pdf</t>
  </si>
  <si>
    <t>http://repo.darmajaya.ac.id/1126/1/Online_Proceedings-ICGA%202018.pdf</t>
  </si>
  <si>
    <t>http://download.garuda.kemdikbud.go.id/article.php?article=2510444&amp;val=23933&amp;title=Implementation%20Model%20of%20Integrated%20Industrial%20Estate%20Development%20Policy%20for%20Tukak%20Sadai%20Port%20in%20South%20Bangka%20Regency%20Bangka%20Belitung%20Islands%20Province%20Indonesia</t>
  </si>
  <si>
    <t>https://journal.ipb.ac.id/index.php/jpsp/article/download/33762/21931</t>
  </si>
  <si>
    <t>https://ejournal.iwi.or.id/ojs/index.php/iwi/article/download/27/26/</t>
  </si>
  <si>
    <t>http://repository.lppm.unila.ac.id/17577/1/Proceedings%20ICGA.pdf</t>
  </si>
  <si>
    <t>http://eprints.binadarma.ac.id/10594/1/19%20-%20Beholding%20Tanjung%20Pesona%20Coastal-ecotourism%20in%20Bangka%20Island.pdf</t>
  </si>
  <si>
    <t>https://www.researchgate.net/profile/Indra-Yustian-2/publication/242290012_Population_Density_and_the_Conservation_Status_of_Belitung%27s_Tarsier_Tarsius_bancanus_saltator_on_Belitung_Island_Indonesia/links/547854820cf205d1687d2d48/Population-Density-and-the-Conservation-Status-of-Belitungs-Tarsier-Tarsius-bancanus-saltator-on-Belitung-Island-Indonesia.pdf</t>
  </si>
  <si>
    <t>https://www.researchgate.net/publication/328707435_Diversity_of_Lowland_Nepenthes_Pitcher_Plants_in_Bangka_Belitung_Islands/fulltext/5bdcf5b792851c6b27a29d6b/Diversity-of-Lowland-Nepenthes-Pitcher-Plants-in-Bangka-Belitung-Islands.pdf</t>
  </si>
  <si>
    <t>https://www.bi.go.id/id/publikasi/laporan/lpp/Documents/Laporan%20Perekonomian%20Provinsi%20Kepulauan%20Bangka%20Belitung%20Agustus%202020.pdf</t>
  </si>
  <si>
    <t>https://iopscience.iop.org/article/10.1088/1755-1315/695/1/012042/pdf</t>
  </si>
  <si>
    <t>https://reliefweb.int/sites/reliefweb.int/files/resources/BANGKA_BELITUNG_ISLANDS_Province_eng.pdf</t>
  </si>
  <si>
    <t>https://www.panafrican-med-journal.com/content/article/39/39/pdf/39.pdf</t>
  </si>
  <si>
    <t>http://download.garuda.kemdikbud.go.id/article.php?article=1727350&amp;val=12625&amp;title=INFRASTRUCTURE%20READINESS%20TO%20SUPPORT%20SUSTAINABLE%20TOURISM%20DESTINATIONS%20IN%20BANGKA%20BELITUNG%20ISLANDS</t>
  </si>
  <si>
    <t>https://journal.unnes.ac.id/nju/index.php/ijc/article/download/26547/11179</t>
  </si>
  <si>
    <t>https://ijbea.com/ojs/index.php/ijbea/article/download/111/172/</t>
  </si>
  <si>
    <t>https://eajournals.org/wp-content/uploads/Strategic-Model-of-Tin-Mining-Industry-in-Indonesia.pdf</t>
  </si>
  <si>
    <t>http://eajournals.org/wp-content/uploads/Strategic-Model-of-Tin-Mining-Industry-in-Indonesia.pdf</t>
  </si>
  <si>
    <t>http://repository.lppm.unila.ac.id/9949/1/Proceedings%20ICGA.pdf</t>
  </si>
  <si>
    <t>http://lib.ibs.ac.id/materi/BI%20Corner/BI_CORNER_2016/KER_BANGKA%20BELITUNG/KAJIAN%20EKONOMI%20REGIONAL_BANGKA%20BELITUNG_2005_TW4.pdf</t>
  </si>
  <si>
    <t>https://www.atlantis-press.com/article/125917218.pdf</t>
  </si>
  <si>
    <t>https://iopscience.iop.org/article/10.1088/1755-1315/1108/1/012041/pdf</t>
  </si>
  <si>
    <t>http://eprints.uny.ac.id/66205/2/BAB%20I.pdf</t>
  </si>
  <si>
    <t>https://www.ukm.my/fep/perkem/pdf/perkemV/PERKEM2010-2-17.pdf</t>
  </si>
  <si>
    <t>https://syariah.banksumselbabel.com/storage/Attachment/Laporan%20Publikasi%20Triwulan%20I%20Maret%202022.pdf</t>
  </si>
  <si>
    <t>http://repository.polman-babel.ac.id/473/1/SISTEM%20INFORMASI%20PARIWISATA%20BANGKA%20BELITUNG%20BERBASIS%20WEBSITE.pdf</t>
  </si>
  <si>
    <t>https://www.e3s-conferences.org/articles/e3sconf/pdf/2021/17/e3sconf_icepp2021_05002.pdf</t>
  </si>
  <si>
    <t>https://dkp.babelprov.go.id/sites/default/files/dokumen/bank_data/KELAUTAN%20DAN%20PERIKANAN%20DALAM%20ANGKA%202018.pdf</t>
  </si>
  <si>
    <t>https://jurnal.univpgri-palembang.ac.id/index.php/ekonomika/article/download/7440/5563</t>
  </si>
  <si>
    <t>https://www.researchgate.net/publication/376740699_Local_Community_Perceptions_in_the_Development_of_Green_Economy_Based_Tourism_Destinations_in_Bangka_Belitung/fulltext/658588ff6f6e450f1993bfac/Local-Community-Perceptions-in-the-Development-of-Green-Economy-Based-Tourism-Destinations-in-Bangka-Belitung.pdf</t>
  </si>
  <si>
    <t>https://www.unicef.org/indonesia/sites/unicef.org.indonesia/files/2019-06/Bahasa%20Bangka%20Belitung%20lowres2.pdf</t>
  </si>
  <si>
    <t>https://www.researchgate.net/publication/325199246_Utilization_of_wasted_cockle_shell_as_a_natural_coagulant_and_a_neutralizer_of_polluted_water_in_Bangka_Belitung_islands_Indonesia/fulltext/5afd7f000f7e9b98e076e82c/Utilization-of-wasted-cockle-shell-as-a-natural-coagulant-and-a-neutralizer-of-polluted-water-in-Bangka-Belitung-islands-Indonesia.pdf</t>
  </si>
  <si>
    <t>https://bappeda.bangka.go.id/sites/default/files/dokumen/bank_data/BUPATI%20FOR%20%20INVESTOR%20MALAYSIA.pdf</t>
  </si>
  <si>
    <t>https://peraturan.bpk.go.id/Home/Download/221243/PERGUB%20PROV.BANGKA%20BELITUNG%20NO.%2019%20TAHUN%202020.pdf</t>
  </si>
  <si>
    <t>https://jdih.babelprov.go.id/sites/default/files/produk-hukum/PERDA%20NO.%203%20TAHUN%202020.pdf</t>
  </si>
  <si>
    <t>https://perikanan.usni.ac.id/jurnal/Mario%20Limbong%20Jurnal%20Satya%20Minabahari,%2003%20(02),%202018,%20114-128.pdf</t>
  </si>
  <si>
    <t>https://pustaka.unpad.ac.id/wp-content/uploads/2014/06/summary-TA.pdf</t>
  </si>
  <si>
    <t>https://iopscience.iop.org/article/10.1088/1755-1315/599/1/012087/pdf</t>
  </si>
  <si>
    <t>https://serumpun.babelprov.go.id/sites/default/files/anggaran/KUA%202022%20FINAL.pdf</t>
  </si>
  <si>
    <t>https://jurnal.kominfo.go.id/index.php/jpkp/article/download/2660/pdf</t>
  </si>
  <si>
    <t>https://www.bpkp.go.id/uu/filedownload/2/43/365.bpkp</t>
  </si>
  <si>
    <t>https://jdih.babelprov.go.id/sites/default/files/produk-hukum/PERGUB%20NO.%2043%20TAHUN%202019.pdf</t>
  </si>
  <si>
    <t>https://www.prosiding.perhapi.or.id/index.php/prosiding/article/view/162/236</t>
  </si>
  <si>
    <t>https://repository.unsri.ac.id/97296/1/TOURISM%20AND%20ECONOMIC%20GROWTH%20OF%20BANGKA%20BELITUNG%20ISLANDS%20PROVINCE%2C%20INDONESIA.pdf</t>
  </si>
  <si>
    <t>https://www.researchgate.net/profile/Idris-Idris-7/publication/344435384_Coral_Reef_Degradation_Due_to_Ship_Grounding_in_Indonesia_Case_Study_of_Ship_Aground_in_Bangka-Belitung_Waters_by_Mother_Vessel_MV_Lyric_Poet/links/5f7512be458515b7cf5bd0b2/Coral-Reef-Degradation-Due-to-Ship-Grounding-in-Indonesia-Case-Study-of-Ship-Aground-in-Bangka-Belitung-Waters-by-Mother-Vessel-MV-Lyric-Poet.pdf?origin=publication_detail</t>
  </si>
  <si>
    <t>https://iopscience.iop.org/article/10.1088/1755-1315/926/1/012076/pdf</t>
  </si>
  <si>
    <t>https://jdih.babelprov.go.id/sites/default/files/produk-hukum/PERGUB%20NO.%2032%20TAHUN%202020.pdf</t>
  </si>
  <si>
    <t>https://repository.unsri.ac.id/33060/2/RAMA_31201_03021381621089_00250959003_0022115801_01_front_ref.pdf</t>
  </si>
  <si>
    <t>https://bappeda.babelprov.go.id/sites/default/files/dokumen/perencanaan/Renstra%202017_2022_.pdf</t>
  </si>
  <si>
    <t>https://repository.unar.ac.id/jspui/bitstream/123456789/1371/1/305-317.pdf</t>
  </si>
  <si>
    <t>http://download.garuda.kemdikbud.go.id/article.php?article=1518454&amp;val=3958&amp;title=Women%20in%20Politics%20of%20Tin%20Resources%20Multiple%20Problems%20of%20Human%20Rights%20under%20the%20Curse%20Shadows%20of%20Natural%20Resources%20-%20Tin%20Mining%20in%20Bangka%20Belitung%20Islands</t>
  </si>
  <si>
    <t>https://www.researchgate.net/publication/358894589_Potential_Analysis_and_Development_Strategies_Based_on_Zoning_For_Beef_Cattle_Farming_in_Kepulauan_Bangka-Belitung_Province/fulltext/6297b54855273755ebc93a2b/Potential-Analysis-and-Development-Strategies-Based-on-Zoning-For-Beef-Cattle-Farming-in-Kepulauan-Bangka-Belitung-Province.pdf</t>
  </si>
  <si>
    <t>https://disnaker.babelprov.go.id/sites/default/files/dokumen/pengumuman/UMP%20Tahun%202023.pdf</t>
  </si>
  <si>
    <t>https://jperairan.unram.ac.id/index.php/JP/article/download/494/308</t>
  </si>
  <si>
    <t>https://peraturan.bpk.go.id/Home/Download/148790/Perda%20Prov%20Babel%2014-2019%20-%20Lampiran.pdf</t>
  </si>
  <si>
    <t>http://download.garuda.kemdikbud.go.id/article.php?article=1761072&amp;val=18779&amp;title=THE%20ROLE%20OF%20GUIDE%20AND%20LOCAL%20GOVERNMENT%20IN%20IMPROVING%20TOURISM%20ACCELERATION%20IN%20BANGKA%20BELITUNG</t>
  </si>
  <si>
    <t>http://dlh.bangka.go.id/sites/default/files/publikasi/BUKU%20I%2C%20IKPLHD%20KAB%20BANGKA%202022.pdf</t>
  </si>
  <si>
    <t>https://repo.itera.ac.id/assets/file_upload/SB2009100048/11116009_4_143438.pdf</t>
  </si>
  <si>
    <t>https://iopscience.iop.org/article/10.1088/1755-1315/599/1/012076/pdf</t>
  </si>
  <si>
    <t>https://peraturan.bpk.go.id/Home/Download/148792/Perda%20Prov%20Babel%201-2020.pdf</t>
  </si>
  <si>
    <t>https://repository.unsri.ac.id/84618/10/RAMA_54211_05071181924005_0019026501_01_front_ref.pdf</t>
  </si>
  <si>
    <t>https://iopscience.iop.org/article/10.1088/1755-1315/1207/1/012029/pdf</t>
  </si>
  <si>
    <t>https://www.dkp.babelprov.go.id/sites/default/files/dokumen/bank_data/Draft%20Lakip%202020%20DKP%20Babel.pdf</t>
  </si>
  <si>
    <t>https://banksumselbabel.com/storage/Attachment/SR%20BANK%20SUMSELBABEL%202018.pdf</t>
  </si>
  <si>
    <t>https://www.bakuda.babelprov.go.id/sites/default/files/dokumen/bank_data/Lampiran%201%20APBD.pdf</t>
  </si>
  <si>
    <t>https://peraturan.bpk.go.id/Home/Download/148806/Perda%20Prov%20Babel%205-2020.pdf</t>
  </si>
  <si>
    <t>https://www.bpkp.go.id/public/upload/unit/babel/files/118-6-LPP-575-Lapkin%20TW%20III%202023_Signed(1).pdf</t>
  </si>
  <si>
    <t>http://bappeda.bangka.go.id/sites/default/files/dokumen/bank_data/BUPATI%20FOR%20%20INVESTOR%20MALAYSIA.pdf</t>
  </si>
  <si>
    <t>https://distan.babelprov.go.id/sites/default/files/publikasi/buku%20statistik%202019.pdf</t>
  </si>
  <si>
    <t>https://peraturan.bpk.go.id/Download/60942/Perda_Kab_Bangka%20Selatan_2014_11.pdf</t>
  </si>
  <si>
    <t>https://repository.unja.ac.id/41019/6/BAB%20V.pdf</t>
  </si>
  <si>
    <t>https://www.bpi.com.ph/content/dam/regulatory-pdfs/investor-relations/presentations/2023/Complete%20external%201Q23%20IR%20Deck.pdf</t>
  </si>
  <si>
    <t>https://jdih.babelprov.go.id/sites/default/files/produk-hukum/PERDA%20NO.%2014%20TAHUN%202019%20LAMPIRAN.pdf</t>
  </si>
  <si>
    <t>https://dspace.uii.ac.id/bitstream/handle/123456789/14168/08.%20Naskah%20Publikasi.pdf</t>
  </si>
  <si>
    <t>https://www.ojk.go.id/id/kanal/perbankan/data-dan-statistik/direktori-perbankan-indonesia/bank-pembangunan-daerah/Documents/Lists/Banks/AllItems/120-2014.pdf</t>
  </si>
  <si>
    <t>http://repository.unj.ac.id/14257/2/BAB%201.pdf.pdf</t>
  </si>
  <si>
    <t>https://media.neliti.com/media/publications/277185-none-1280eba9.pdf</t>
  </si>
  <si>
    <t>http://repository.umy.ac.id/bitstream/handle/123456789/10374/BAB%20IV.pdf?sequence=8</t>
  </si>
  <si>
    <t>http://bappeda.bangka.go.id/sites/default/files/dokumen/bank_data/Musrenbang%20RPJMD%20Bangka%202%20PROV_0.pdf</t>
  </si>
  <si>
    <t>https://www.bakuda.babelprov.go.id/sites/default/files/dokumen/bank_data/laporan%20keuangan%202020%20per%2012%20januari%202021.pdf</t>
  </si>
  <si>
    <t>https://repository.atmaluhur.ac.id/bitstream/handle/123456789/2944/BAB%20IV.pdf?sequence=5</t>
  </si>
  <si>
    <t>https://etd.umy.ac.id/id/eprint/21023/10/Naskah%20Publikasi.pdf</t>
  </si>
  <si>
    <t>https://ejournal.ipdn.ac.id/JAPD/article/download/84/40</t>
  </si>
  <si>
    <t>http://digilib.ptdisttd.net/29/1/EVALUASI%20FASILITAS%20DARATAN%20PELABUHAN%20PENYEBERANGAN%20TANJUNG%20KALIAN%20MUNTOK%20KABUPATEN%20BANGKA%20BARAT.pdf</t>
  </si>
  <si>
    <t>http://repository.lppm.unila.ac.id/26957/1/Esai%20Book%20Chapter%20Ekowisata%20Bangka%20Belitung%20-%20Arif%20Darmawan.pdf</t>
  </si>
  <si>
    <t>https://serumpun.babelprov.go.id/sites/default/files/dokumen/bank_data/DDA2019%20Cetakkan%20ke%202%20DISKOMINFO.pdf</t>
  </si>
  <si>
    <t>https://repository.atmaluhur.ac.id/bitstream/handle/123456789/482/BAB%201.pdf?sequence=2</t>
  </si>
  <si>
    <t>https://www.pwc.com/id/en/energy-utilities-mining/assets/May%202016/PwC%20Indonesia-mining-in-Indonesia-survey-2016.pdf</t>
  </si>
  <si>
    <t>https://jdihn.go.id/files/59/PERDA%20NO.%201%20TAHUN%202019.pdf</t>
  </si>
  <si>
    <t>https://ejournal.ipdn.ac.id/JAPD/article/view/84/40</t>
  </si>
  <si>
    <t>https://distan.babelprov.go.id/sites/default/files/publikasi/BUKU%20STATISTIK%202020%20UPLOT_0.pdf</t>
  </si>
  <si>
    <t>http://scholar.unand.ac.id/60569/2/FATHUL%20IRSYAD%20-%20BAB%20I%20PENDAHULUAN.pdf</t>
  </si>
  <si>
    <t>https://peraturan.bpk.go.id/Home/Download/303957/Perda%20Prov.Bangka%20Belitung%20Nomor%202%20Tahun%202023%20Tentang%20Pengelolaan%20Wilayah%20Konservasi%20Keanekaragaman%20Hayati.pdf</t>
  </si>
  <si>
    <t>http://repository.umy.ac.id/bitstream/handle/123456789/30954/h.%20bab%20iv.pdf?sequence=8</t>
  </si>
  <si>
    <t>https://www.bakuda.babelprov.go.id/sites/default/files/dokumen/bank_data/PERGUB%20KEBIJAKAN%20AKUNTANSI%20NOMOR%2069%20TAHUN%202020%20BANGKA%20BELITUNG.pdf</t>
  </si>
  <si>
    <t>https://repit.files.wordpress.com/2013/05/strategic-environmental-assessment-bangka-belitung.pdf</t>
  </si>
  <si>
    <t>https://bakuda.babelprov.go.id/sites/default/files/dokumen/bank_data/LK%20BUMD%202020.pdf</t>
  </si>
  <si>
    <t>https://peraturan.bpk.go.id/Home/Download/148789/Perda%20Prov%20Babel%2014-2019%20-%20Penjelasan.pdf</t>
  </si>
  <si>
    <t>https://repository.unsri.ac.id/67688/1/Kewenangan%20Pemerintah%20Daerah.pdf</t>
  </si>
  <si>
    <t>https://jdih.babelprov.go.id/sites/default/files/produk-hukum/PERDA%20NO.%206%20TAHUN%202021.pdf</t>
  </si>
  <si>
    <t>https://www.nhis.co.id/wp-content/uploads/2020/06/TINS_Efficiency-Strategies-to-Improve-Performance_20200626_NHKSI_Company_Report_English.pdf</t>
  </si>
  <si>
    <t>https://ujp.ucoz.com/10-PROVINSI_BABEL.pdf</t>
  </si>
  <si>
    <t>http://textroad.com/pdf/JBASR/J.%20Basic.%20Appl.%20Sci.%20Res.,%203(1)1043-1050,%202013.pdf</t>
  </si>
  <si>
    <t>http://m.uka-tka.com/wp-content/uploads/Strategic-Model-of-Tin-Mining-Industry-in-Indonesia.pdf</t>
  </si>
  <si>
    <t>https://core.ac.uk/download/pdf/289335399.pdf</t>
  </si>
  <si>
    <t>https://peraturan.bpk.go.id/Home/Download/148796/Perda%20Prov%20Babel%203-2020%20-%20Penjelasan.pdf</t>
  </si>
  <si>
    <t>http://repository.umy.ac.id/bitstream/handle/123456789/31706/BAB%20I.pdf?sequence=5</t>
  </si>
  <si>
    <t>https://lintar.untar.ac.id/repository/penelitian/buktipenelitian_10110007_5A050423103849.pdf</t>
  </si>
  <si>
    <t>https://core.ac.uk/download/pdf/230390726.pdf</t>
  </si>
  <si>
    <t>https://jurnal.ugm.ac.id/jag/article/download/7210/5649</t>
  </si>
  <si>
    <t>http://journal2.uad.ac.id/index.php/jpmuad/article/download/868/pdf/5243</t>
  </si>
  <si>
    <t>https://iopscience.iop.org/article/10.1088/1755-1315/623/1/012045/pdf</t>
  </si>
  <si>
    <t>https://ejournal.undip.ac.id/index.php/ijred/article/viewFile/3800/3484</t>
  </si>
  <si>
    <t>https://www.unpei.org/files/sites/default/files/e_library_documents/final%20undp%20-%20cpeir%20bangka%20belitung%20book.pdf</t>
  </si>
  <si>
    <t>https://dpmptspnaker.pangkalpinangkota.go.id/web/wp-content/uploads/2021/03/Laporan-Potensi-Tahun-2020.pdf</t>
  </si>
  <si>
    <t>https://djpb.kemenkeu.go.id/portal/images/file_artikel/file_pdf/kfr/tw1_2021/29_BANGKA%20BELITUNG_TWI_2021.pdf</t>
  </si>
  <si>
    <t>https://dinkes.belitung.go.id/wp-content/uploads/2021/01/profilkes-e3782-profil-kesehatan-tahun-2018.pdf</t>
  </si>
  <si>
    <t>http://repository.umy.ac.id/bitstream/handle/123456789/25952/BAB%20IV.pdf?sequence=8</t>
  </si>
  <si>
    <t>https://www.abacademies.org/articles/Pro-poor-tourism-findings-from-bangka-island-1939-6104-17-2-199.pdf</t>
  </si>
  <si>
    <t>https://mnek.tnial.mil.id/wp-content/uploads/2020/02/3.-MEDCAP-PRESENTATION.pdf</t>
  </si>
  <si>
    <t>https://perindag.babelprov.go.id/sites/default/files/publikasi/Renstra%202023-2026.pdf</t>
  </si>
  <si>
    <t>http://www.panelsurya.com/index.php/en/electricity-information/116-belanda-bangun-plta?format=pdf</t>
  </si>
  <si>
    <t>http://eprints.ipdn.ac.id/46/4/BAB%20III.pdf</t>
  </si>
  <si>
    <t>https://serumpun.babelprov.go.id/sites/default/files/dokumen/bank_data/RLPPD%20PROV%20KEP%20BANGKA%20BELITUNG%20TAHUN%202021.pdf</t>
  </si>
  <si>
    <t>https://www.bpi.com.ph/content/dam/regulatory-pdfs/investor-relations/presentations/2022/2Q22%20IR%20Presentation%20Deck_website%20version_8.24.22.pdf</t>
  </si>
  <si>
    <t>https://e-renggar.kemkes.go.id/file_performance/2-300005-2tahunan-540.pdf</t>
  </si>
  <si>
    <t>https://djpb.kemenkeu.go.id/portal/images/file_artikel/file_pdf/kfr/tw1_2019/10_kfr_tw1_2019_babel.pdf</t>
  </si>
  <si>
    <t>https://www.dinkes.babelprov.go.id/sites/default/files/dokumen/bank_data/Profil%20Dinas%20Kesehatan%20Prov.%20Kep.%20Bangka%20Belitung%20Tahun%202019%20(1).pdf</t>
  </si>
  <si>
    <t>https://journal.iagi.or.id/index.php/IJEG/article/download/342/350</t>
  </si>
  <si>
    <t>https://people-groups.asiaharvest.org/Indonesia/Bangka.pdf</t>
  </si>
  <si>
    <t>https://www.discoverasr.com/content/dam/tal/media/images/properties/indonesia/bangka/fox-harris-hotel-pangkalpinang-bangka/overview/factsheet-FBKA.pdf</t>
  </si>
  <si>
    <t>https://peraturan.bpk.go.id/Home/Download/148993/Perda%20Pangkalpinang%202-2020.pdf</t>
  </si>
  <si>
    <t>https://hkln.kemenag.go.id/download.php?id=510</t>
  </si>
  <si>
    <t>https://diskominfo.pangkalpinangkota.go.id/wp-content/uploads/2021/07/RPJMD.pdf</t>
  </si>
  <si>
    <t>https://kkp.go.id/an-component/media/upload-gambar-pendukung/DitJaskel/publikasi-materi-2/the-role-of-the-blue/Presentation%20of%20Indonesia%20MPA%20Outlook%20and%20Progress.pdf</t>
  </si>
  <si>
    <t>https://iainsasbabel.ac.id/force-download/pengumuman-hasil-penerima-program-beasiswa-bank-indonesia-iain-sas-bangka-belitung-tahun-2022.pdf</t>
  </si>
  <si>
    <t>https://core.ac.uk/download/pdf/230386824.pdf</t>
  </si>
  <si>
    <t>https://elibrary.unikom.ac.id/507/8/UNIKOM_Indah%20Melati_13.%20Bab%20II.pdf</t>
  </si>
  <si>
    <t>https://repo.itera.ac.id/assets/file_upload/SB2208230047/118110058_4_140213.pdf</t>
  </si>
  <si>
    <t>https://jdih.belitungtimurkab.go.id/sites/default/files/dokumen/produk_hukum/2023Pb1906021.pdf</t>
  </si>
  <si>
    <t>https://peraturan.bpk.go.id/Download/122196/Perpres%20Nomor%2018%20Tahun%202020%20-%20Lamp.%20II.pdf</t>
  </si>
  <si>
    <t>https://repository.unsri.ac.id/103044/1/Effect%20of%20Capital%20Expenditure%2C%20Investments%20and%20Human%20Development.pdf</t>
  </si>
  <si>
    <t>https://www.bi.go.id/en/iru/presentation/Documents/Republic%20of%20Indonesia%20Presentation%20Book%20-%20June%202023%20%28green%29.pdf</t>
  </si>
  <si>
    <t>https://jurnal.bpskalbar.com/index.php/jsa/article/download/26/18</t>
  </si>
  <si>
    <t>http://scholar.unand.ac.id/63262/2/BAB%201%20%28Pendahuluan%29.pdf</t>
  </si>
  <si>
    <t>https://dspace.uii.ac.id/bitstream/handle/123456789/1635/05.1%20bab%201.pdf?sequence=7</t>
  </si>
  <si>
    <t>https://bapeten.go.id/upload/33/7a63d4f3c9-siaran-pers-01-executive-meeting-perizinan-pltnenglish.pdf</t>
  </si>
  <si>
    <t>http://perpustakaan.menlhk.go.id/pustaka/images/docs/Buku%20Data%20SLHD%20Prov.%20Kep.%20Bangka%20Belitung%20Tahun%202015.pdf</t>
  </si>
  <si>
    <t>https://publish-p105760-e989047.adobeaemcloud.com/content/dam/bluescope/corporate/bluescope-com/investor/documents/2006_BlueScope_Presentation_Indonesia_Business.pdf</t>
  </si>
  <si>
    <t>https://www.unescap.org/sites/default/d8files/event-documents/TS2_Country%20presentation_Indonesia_0.pdf</t>
  </si>
  <si>
    <t>https://www.researchgate.net/publication/329834995_THE_URGENCY_OF_INTERNATIONAL_INVESTMENT_AGREEMENTS_IIA_AND_INVESTOR-STATE_DISPUTE_SETTLEMENT_ISDS_FOR_INDONESIA/fulltext/5c1cf26992851c22a33c1b07/THE-URGENCY-OF-INTERNATIONAL-INVESTMENT-AGREEMENTS-IIA-AND-INVESTOR-STATE-DISPUTE-SETTLEMENT-ISDS-FOR-INDONESIA.pdf</t>
  </si>
  <si>
    <t>https://perpustakaan.bappenas.go.id/e-library/file_upload/koleksi/migrasi-data-publikasi/file/Blue_and_Green_Book/DRPLN-JM_Blue_Book_2020-2024.pdf</t>
  </si>
  <si>
    <t>https://www.chandra-asri.com/files/attachments/reports/annual/Annual%20Report%20Chandra%20Asri%202021.pdf</t>
  </si>
  <si>
    <t>https://www.researchgate.net/publication/370941158_PERLINDUNGAN_HUKUM_BAGI_INVESTOR_ASING_MENURUT_UNDANG-UNDANG_NOMOR_25_TAHUN_2007_TENTANG_PENANAMAN_MODAL/fulltext/646b5ec327938813482d8aa4/PERLINDUNGAN-HUKUM-BAGI-INVESTOR-ASING-MENURUT-UNDANG-UNDANG-NOMOR-25-TAHUN-2007-TENTANG-PENANAMAN-MODAL.pdf</t>
  </si>
  <si>
    <t>http://repository.uinbanten.ac.id/3187/1/SKRIPSI%20RIZKI%20DERMAWAN%20131401262-converted.pdf</t>
  </si>
  <si>
    <t>https://sekarbumi.com/wp-content/uploads/2023/04/Company-Update-FY2022-SKBM.pdf</t>
  </si>
  <si>
    <t>https://mysiloam-api.siloamhospitals.com/public-asset/website-cms/website-cms-16801437283645659.pdf</t>
  </si>
  <si>
    <t>https://www.chandra-asri.com/files/attachments/downloads/public_expose/Public%20Expose%202020%20Presentation%20(13%20Nov'20).pdf</t>
  </si>
  <si>
    <t>http://www.unesco.or.id/publication/SC_Retreat/Ministry_SustainableGeoparkDevelopment_Indonesia.pdf</t>
  </si>
  <si>
    <t>https://www.unicef.org/indonesia/sites/unicef.org.indonesia/files/2019-06/Bahasa%20Banten%20lowres2.pdf</t>
  </si>
  <si>
    <t>http://repository.uinbanten.ac.id/3657/3/BAB%20I.pdf</t>
  </si>
  <si>
    <t>https://www.chandra-asri.com/files/attachments/announcements/2022/Intam%20Ringkas%20PUB%20Obl%20Berkelanjutan%20III%20CAP%20Tahap%20V-2022.pdf</t>
  </si>
  <si>
    <t>https://www2.deloitte.com/content/dam/Deloitte/id/Documents/tax/id-tax-indonesian-iwi-2020-2021-en.pdf</t>
  </si>
  <si>
    <t>https://www.bayan.com.sg/cfind/source/files/investor/investor-update/bayan%20group%20corporate%20profile%20_june%202021.pdf</t>
  </si>
  <si>
    <t>https://www.ocbc.id/asset/media/Feature/AboutOCBC/Hubungan-Investor/Informasi-Keuangan/Presentasi-Kerja/2022/id/presentasi-kinerja-Q4-2022-diaudit.pdf</t>
  </si>
  <si>
    <t>https://idribanten.or.id/wp-content/uploads/2022/06/Pengurus-Daerah-IDRI-BANTEN-2021-2027.pdf</t>
  </si>
  <si>
    <t>https://eprints.untirta.ac.id/1375/1/04.pdf</t>
  </si>
  <si>
    <t>https://jababeka.com/wp-content/uploads/2019/03/KIJA-Presentation-Material-March-2019.pdf</t>
  </si>
  <si>
    <t>https://www.alamsuterarealty.co.id/public/assets/companypresentation/Investor%20Presentation%20Aug%202023.pdf</t>
  </si>
  <si>
    <t>https://jdih.bantenprov.go.id/storage/places/peraturan/Pergub%20Banten%20No.%2020%20Tahun%202021%20Satu%20Data%20Indonesia_1653448140.pdf</t>
  </si>
  <si>
    <t>https://idnfinancials.s3-ap-southeast-1.amazonaws.com/financial-statements/BEKS/2022/FY_2022_BEKS_%20Bank%20Pembangunan%20Daerah%20Banten%20Tbk.pdf</t>
  </si>
  <si>
    <t>https://www.bi.go.id/id/publikasi/laporan/lpp/Documents/Laporan%20Perekonomian%20Provinsi%20Banten%20Periode%20Mei%202021.pdf</t>
  </si>
  <si>
    <t>https://mysiloam-api.siloamhospitals.com/public-asset/website-cms/website-cms-16466363564865583.pdf</t>
  </si>
  <si>
    <t>http://repository.uinbanten.ac.id/1681/5/BAB%20III.pdf</t>
  </si>
  <si>
    <t>http://repository.uinbanten.ac.id/8859/3/S_EIS_171410146_Bab%20I.pdf</t>
  </si>
  <si>
    <t>https://corporate.ramayana.co.id/content/download/162</t>
  </si>
  <si>
    <t>https://dinkes.bantenprov.go.id/storage/dinkes/files/1109/Profil%20Kesehatan/Profil%20Kesehatan%20Banten%20Tahun%202021.pdf</t>
  </si>
  <si>
    <t>https://www.acebanten.com/wp-content/uploads/2023/06/Proposal-Seminar-Gathering-7-th-Anniversary-ACE-Banten-2023.pdf</t>
  </si>
  <si>
    <t>https://journal.ipb.ac.id/index.php/jurnalppt/article/download/30908/19857</t>
  </si>
  <si>
    <t>https://www.ojk.go.id/id/kanal/perbankan/data-dan-statistik/Direktori-Perbankan-Indonesia-Baru/Documents/2%20Banten.pdf</t>
  </si>
  <si>
    <t>https://dinkes.bantenprov.go.id/storage/dinkes/files/1109/LKIP/LKIP%20Tahun%202019.pdf</t>
  </si>
  <si>
    <t>https://bappeda.bantenprov.go.id/bappeda/lama/upload/2022/LAP%20SDGS%20BANTEN%202020.pdf</t>
  </si>
  <si>
    <t>https://journal.rescollacomm.com/index.php/ijrcs/article/download/199/170</t>
  </si>
  <si>
    <t>https://docs.publicnow.com/viewDoc?filename=120218%5CEXT%5C1AFF78503B5B51D582CFC50C96DDFA2A22A5CDB4_9E3E448315080909F60EF1DB11827F4659CC4D80.PDF</t>
  </si>
  <si>
    <t>https://www.bankbanten.co.id/assets/uploads/2021/05/SR-Bank-Banten-2020.pdf</t>
  </si>
  <si>
    <t>https://lintar.untar.ac.id/repository/penelitian/buktipenelitian_10101018_4A170223195508.pdf</t>
  </si>
  <si>
    <t>https://jdih.bantenprov.go.id/storage/places/peraturan/2020pd0036005_1661275481.pdf</t>
  </si>
  <si>
    <t>https://www.witpress.com/Secure/elibrary/papers/SDP17/SDP17022FU1.pdf</t>
  </si>
  <si>
    <t>https://pdf.usaid.gov/pdf_docs/PA00XBB5.pdf</t>
  </si>
  <si>
    <t>https://storage.googleapis.com/cms-assets/2021/12/a98aa78f-bnc-annual-report-2019.pdf</t>
  </si>
  <si>
    <t>https://jdih.bantenprov.go.id/storage/places/peraturan/2023pg0036010_1692352856.pdf</t>
  </si>
  <si>
    <t>https://dinkes.bantenprov.go.id/storage/dinkes/files/1109/LKIP/LKIP%20Tahun%202021.pdf</t>
  </si>
  <si>
    <t>http://repository.uinbanten.ac.id/8849/6/S_EIS_171410104_Bab%20IV.pdf</t>
  </si>
  <si>
    <t>https://core.ac.uk/download/196524616.pdf</t>
  </si>
  <si>
    <t>https://www.jababeka.com/wp-content/uploads/2023/05/KIJA-Presentation-Material-November-2023-Final.pdf</t>
  </si>
  <si>
    <t>https://www.atlantis-press.com/article/125979718.pdf</t>
  </si>
  <si>
    <t>https://eprints.untirta.ac.id/6638/1/LAYOUT%20BUKU%20STUBAN%20LENGKAP.pdf</t>
  </si>
  <si>
    <t>https://www.bankbanten.co.id/assets/uploads/2019/03/Laporan-Keuangan-Bank-Banten-Desember-2018-Kontan.pdf</t>
  </si>
  <si>
    <t>https://dpmptsp.jatimprov.go.id/wp-content/uploads/2022/05/snapshot-TW-I-2022.pdf</t>
  </si>
  <si>
    <t>https://www.danamon.co.id/-/media/ALL-CONTENT-ABOUT-DANAMON/MATERI-INVESTOR/ANALYST-BRIEFING/2023/Q4/Analyst-Briefing-FY23-_-FINAL.pdf</t>
  </si>
  <si>
    <t>https://ejurnal.its.ac.id/index.php/teknik/article/viewFile/43939/5749</t>
  </si>
  <si>
    <t>https://mayapadahospital.com/file/investor/Presentasi-Paparan-Publik-Tahunan-SRAJ_Published-d95be.pdf</t>
  </si>
  <si>
    <t>https://idnfinancials.s3-ap-southeast-1.amazonaws.com/financial-statements/BEKS/2020/FY_2020_BEKS_+Bank+Pembangunan+Daerah+Banten+Tbk.pdf</t>
  </si>
  <si>
    <t>https://www.ocbc.id/asset/media/Feature/AboutOCBC/Hubungan-Investor/Laporan-Tahunan/2021/2021_annual-report_sustainability_report.pdf</t>
  </si>
  <si>
    <t>https://www.shinhan.co.id/site/uploads/investor/5b0e76de06481-bsi-company-profile-2017-q4-v24-in-idr-bio.pdf</t>
  </si>
  <si>
    <t>https://jdih.bantenprov.go.id/storage/places/peraturan/2022pg0036017_1664520737.pdf</t>
  </si>
  <si>
    <t>https://repository.uinjkt.ac.id/dspace/bitstream/123456789/49897/1/TS19002.pdf</t>
  </si>
  <si>
    <t>https://www.researchgate.net/publication/344559882_FOREIGN_DIRECT_INVESTMENT_IN_INDONESIA_AN_ANALYSIS_FROM_INVESTORS_PERSPECTIVE/fulltext/5f80463f299bf1b53e188b1e/FOREIGN-DIRECT-INVESTMENT-IN-INDONESIA-AN-ANALYSIS-FROM-INVESTORS-PERSPECTIVE.pdf</t>
  </si>
  <si>
    <t>https://www.bankbanten.co.id/assets/uploads/2020/01/Revisi-3-Katerbukaan-Informasi-Bank-Banten.pdf</t>
  </si>
  <si>
    <t>https://www.chandra-asri.com/files/attachments/downloads/Transcript/FY-2021%20Transcript/FY%202021%20Chandra%20Asri%20Earnings%20Update%20Transcript%20(ENG).pdf</t>
  </si>
  <si>
    <t>http://gistaru.bantenprov.go.id/assets/uploads/regulasi/RPIP%20BANTEN%202020-2040.pdf</t>
  </si>
  <si>
    <t>https://cdn.indonesia-investments.com/documents/Look-Inside-Update-March-2022-Wind-Energy-Indonesia-Investments-compressed.pdf</t>
  </si>
  <si>
    <t>https://idnfinancials.s3-ap-southeast-1.amazonaws.com/financial-statements/BEKS/2018/3Q_2018_BEKS_+Bank+Pembangunan+Daerah+Banten+Tbk.pdf</t>
  </si>
  <si>
    <t>https://www.garuda-indonesia.com/content/dam/garuda/pdf/investor-relations/monthly-operating-data/Insight%20The%20Stock_Jan%202024.pdf</t>
  </si>
  <si>
    <t>https://investor.wika.co.id/newsroom/78e867038d_0dee2f131e.pdf</t>
  </si>
  <si>
    <t>https://ppid.bps.go.id/upload/doc/LAKIN_BPS_Provinsi_Banten_2022_1676366368.pdf</t>
  </si>
  <si>
    <t>https://www.danamon.co.id/-/media/ALL-CONTENT-ABOUT-DANAMON/LAPORAN-KEUANGAN/LAPORAN-TAHUNAN/2022/pdf/AR-Bank-Danamon-2022-INA-full-version_9mb.pdf</t>
  </si>
  <si>
    <t>https://www.researchgate.net/profile/Amrie-Firmansyah/publication/339508860_The_Role_Of_Corporate_Governance_On_Earnings_Quality_From_Positive_Accounting_Theory_Framework/links/5e568762299bf1bdb83c5253/The-Role-Of-Corporate-Governance-On-Earnings-Quality-From-Positive-Accounting-Theory-Framework.pdf</t>
  </si>
  <si>
    <t>https://www.ojk.go.id/id/berita-dan-kegiatan/siaran-pers/Documents/Pages/Jumlah-Investor-Ritel-Pasar-Modal-Terus-Meningkat/SP%20-%20JUMLAH%20INVESTOR%20RITEL%20PASAR%20MODAL%20TERUS%20MENINGKAT.pdf</t>
  </si>
  <si>
    <t>https://www.btpn.com/pdf/investor/investor-news/2022/btpn--analyst--briefing--fy-2022.pdf</t>
  </si>
  <si>
    <t>https://www.bankbanten.co.id/assets/uploads/2019/08/LK-Triwulan-II-2019.pdf</t>
  </si>
  <si>
    <t>https://jurnal.bppk.kemenkeu.go.id/snkn/article/download/201/148/</t>
  </si>
  <si>
    <t>https://www.bi.go.id/en/iru/presentation/Documents/Republic%20of%20Indonesia%20Presentation%20Book%20-%20Feb%202022.pdf</t>
  </si>
  <si>
    <t>https://www.bi.go.id/id/publikasi/laporan/lpp/Documents/LPP%20BENGKULU%20MEI%202023.pdf</t>
  </si>
  <si>
    <t>https://www.bi.go.id/id/publikasi/laporan/lpp/Documents/Laporan%20Perekonomian%20Provinsi%20Bengkulu%20November%202021.pdf</t>
  </si>
  <si>
    <t>https://www.bakriesumatera.com/storage/documents/2022/02/Presentasi%20Public%20Expose%202020_Final_2312.pdf</t>
  </si>
  <si>
    <t>https://link.springer.com/content/pdf/10.1007/s10706-023-02388-7.pdf</t>
  </si>
  <si>
    <t>https://pdfs.semanticscholar.org/5fec/3a0fc1576f210f6602ea6c93d82381d29a65.pdf</t>
  </si>
  <si>
    <t>https://www.bi.go.id/id/publikasi/laporan/lpp/Documents/LPP%20Bengkulu%20Agustus%202023.pdf</t>
  </si>
  <si>
    <t>https://www.unicef.org/indonesia/sites/unicef.org.indonesia/files/2019-05/Bengkulu_ProvincialBrief.pdf</t>
  </si>
  <si>
    <t>http://www.ijat-aatsea.com/pdf/v17_n5_2021_September/25_IJAT_17(5)_Sutrawati,%20M.(110).pdf</t>
  </si>
  <si>
    <t>https://jdih.bengkuluprov.go.id/produk/download/dokumen/620/2022pg0017015.pdf</t>
  </si>
  <si>
    <t>https://www.bi.go.id/id/publikasi/laporan/lpp/Documents/Laporan%20Perekonomian%20Provinsi%20Bengkulu%20Februari%202020.pdf</t>
  </si>
  <si>
    <t>https://jurnal.unived.ac.id/index.php/er/article/download/3310/3013/</t>
  </si>
  <si>
    <t>https://www.unicef.org/indonesia/sites/unicef.org.indonesia/files/2019-06/Bahasa%20Bengkulu%20lowres2.pdf</t>
  </si>
  <si>
    <t>https://jurnal.unived.ac.id/index.php/jambd/article/download/5537/4058/</t>
  </si>
  <si>
    <t>https://www.bi.go.id/id/publikasi/laporan/lpp/PublishingImages/Pages/Laporan-Perekonomian-Provinsi-Bengkulu-November-2023/LPP-Bengkulu-November-2023.pdf</t>
  </si>
  <si>
    <t>https://ejournal.unib.ac.id/index.php/dinamikapublik/article/download/19268/9053</t>
  </si>
  <si>
    <t>https://alfamart.co.id/storage/corporate-presentation/December2022/AZStM5eumllDieGYXRZY.pdf</t>
  </si>
  <si>
    <t>https://media.neliti.com/media/publications/354286-penggunaan-metode-ppp-presentation-pract-60dec1ae.pdf</t>
  </si>
  <si>
    <t>https://www.bi.go.id/id/umkm/pembiayaan/Documents/Pola%20Pembiayaan%20Usaha%20Kecil%20Pengolahan%20Ikan%20Kering%20di%20Kota%20Bengkulu.pdf</t>
  </si>
  <si>
    <t>https://ejournal.unib.ac.id/a46/article/download/11643/5855/27906</t>
  </si>
  <si>
    <t>https://disperindag.bengkuluprov.go.id/assets/dokumen/RENSTRA_PERINDAG_2021-2026.pdf</t>
  </si>
  <si>
    <t>https://www.kencanaenergy.com/assets/img/file/KEEN%20PUBEX%2028%20DEC%202021.pdf</t>
  </si>
  <si>
    <t>https://www.bi.go.id/id/publikasi/laporan/lpp/Documents/Laporan-Perekonomian-Provinsi-Bengkulu-Mei-2022.pdf</t>
  </si>
  <si>
    <t>https://bengkulu.kemenkumham.go.id/images/2021/februari/LAPORAN_LKIP_KANWIL_KEMENKUMHAM_BENGKULU_TAHUN_2020_2.pdf</t>
  </si>
  <si>
    <t>http://www.bioflux.com.ro/docs/2020.1242-1254.pdf</t>
  </si>
  <si>
    <t>https://www.researchgate.net/publication/372877993_Analysis_of_Presentation_of_Income_Account_Financial_Statements_at_The_Madeline_Hotel_Bengkulu/fulltext/64cbb736d394182ab3a111da/Analysis-of-Presentation-of-Income-Account-Financial-Statements-at-The-Madeline-Hotel-Bengkulu.pdf</t>
  </si>
  <si>
    <t>https://core.ac.uk/download/pdf/327105212.pdf</t>
  </si>
  <si>
    <t>https://www.igpetro.com/wp-content/uploads/2023/05/IGPL-Q4-FY23-Investor-Presentation-22.05.2023.pdf</t>
  </si>
  <si>
    <t>https://ppid.tvri.go.id/storage/dokumen-layanans/August2023/LwDEAP1kHorjxAfLmfGQ.pdf</t>
  </si>
  <si>
    <t>https://download.atlantis-press.com/article/125966364.pdf</t>
  </si>
  <si>
    <t>https://peraturan.bpk.go.id/Home/Download/137999/Pergub%202020-17%20RKPD%20Provinsi%20Bengkulu%20Tahun%202021.pdf</t>
  </si>
  <si>
    <t>http://www.bioflux.com.ro/docs/2023.1850-1863.pdf</t>
  </si>
  <si>
    <t>https://www.researchgate.net/profile/Lukman-Prakoso/publication/370048932_The_Synergy_Of_The_Central_And_Regional_Governments_Of_Bengkulu_In_The_Development_Of_The_Indonesian_Naval_Air_Force_Base/links/643b18e32eca706c8b5fb716/The-Synergy-Of-The-Central-And-Regional-Governments-Of-Bengkulu-In-The-Development-Of-The-Indonesian-Naval-Air-Force-Base.pdf</t>
  </si>
  <si>
    <t>https://isarpublisher.com/backend/public/assets/articles/1703392724-ISARJEBM-412023--Gallery-Script.pdf</t>
  </si>
  <si>
    <t>https://repository.unib.ac.id/8392/1/IV,V,LAMP,I-14-nur-FE.pdf</t>
  </si>
  <si>
    <t>https://pdfs.semanticscholar.org/6519/9f27d1e013bd83c15a2e096cc7f913e58ff2.pdf</t>
  </si>
  <si>
    <t>https://eudl.eu/pdf/10.4108/eai.3-10-2020.2306593</t>
  </si>
  <si>
    <t>https://unfccc.int/sites/default/files/resource/IndonesiaBUR%203_FINAL%20REPORT_2.pdf</t>
  </si>
  <si>
    <t>https://icollite.upi.edu/file/ppt/Fitra_Y._Presentation_ICOLLITE-7_Inggris_.pdf</t>
  </si>
  <si>
    <t>https://bengkulu.kemenag.go.id/file/file/PPID2021/DATA_ORMAS_ISLAM_PROVINSI_BENGKULU.pdf</t>
  </si>
  <si>
    <t>https://simamurat.uinfasbengkulu.ac.id/upload/surat_masuk/BANK_BI_Undangan_Peuncuran_Laporan_Perekonomian_Indonesia_Bengkulu.pdf</t>
  </si>
  <si>
    <t>http://repository.upi.edu/30931/4/S_MPP_1304045_Chapter1.pdf</t>
  </si>
  <si>
    <t>https://ppid.bps.go.id/upload/doc/Laporan_Kinerja_BPS_Kabupaten_Bengkulu_Utara_tahun_2022_1675225587.pdf</t>
  </si>
  <si>
    <t>https://www.kfw-entwicklungsbank.de/migration/Entwicklungsbank-Startseite/Development-Finance/Evaluation/Results-and-Publications/PDF-Dokumente-E-K/Indonesia_Bengkulu.pdf</t>
  </si>
  <si>
    <t>https://www.bi.go.id/id/publikasi/laporan/lpp/Documents/Laporan%20Perekonomian%20Provinsi%20Bengkulu%20Mei%202020.pdf</t>
  </si>
  <si>
    <t>https://ejournal.unib.ac.id/a46/article/download/11643/5855/0</t>
  </si>
  <si>
    <t>https://id.factory.nestle.com/sites/g/files/pydnoa241/files/2021-05/Nestle%CC%81%20Indonesia%20Batik%20Groundbreaking%20-%20Press%20Release%20%28ENG%29.pdf</t>
  </si>
  <si>
    <t>https://www.researchgate.net/profile/Arwan-Nugroho/publication/343441314_The_correlation_between_obesity_and_hypertension_in_young_adults_in_Central_Java_Indonesia/links/5f2a0c1e299bf13404a2401e/The-correlation-between-obesity-and-hypertension-in-young-adults-in-Central-Java-Indonesia.pdf?origin=journalDetail</t>
  </si>
  <si>
    <t>http://www.bioflux.com.ro/docs/2020.1917-1924.pdf</t>
  </si>
  <si>
    <t>https://media.neliti.com/media/publications/235384-factors-affected-low-coverage-of-exclusi-92dbceee.pdf</t>
  </si>
  <si>
    <t>https://ijpeonline.biomedcentral.com/counter/pdf/10.1186/1687-9856-2013-S1-P149.pdf</t>
  </si>
  <si>
    <t>https://www.researchgate.net/publication/316596538_THE_VARIATION_OF_THE_QURAN_RECEPTION_21ST_CENTURY_IN_CENTRAL_JAVA_INDONESIA/fulltext/5910b1f3a6fdccbfd5873215/THE-VARIATION-OF-THE-QURAN-RECEPTION-21ST-CENTURY-IN-CENTRAL-JAVA-INDONESIA.pdf</t>
  </si>
  <si>
    <t>https://pangea.stanford.edu/ERE/pdf/IGAstandard/SGW/2022/Shalihin.pdf</t>
  </si>
  <si>
    <t>https://www.e3s-conferences.org/articles/e3sconf/pdf/2021/92/e3sconf_iconard2021_02036.pdf</t>
  </si>
  <si>
    <t>https://english.ftsl.itb.ac.id/wp-content/uploads/sites/75/2019/04/Inventory-and-Integrated-Assessment-of-Rivers-and-Estuaries-in-Indonesia-Case-Study-Serayu-River-Central-Java.pdf</t>
  </si>
  <si>
    <t>http://www.ccop.or.th/ccsm/data/31/docs/02Sule-S6.ppt.pdf</t>
  </si>
  <si>
    <t>https://lib.manaraa.com/books/Potential%20Development%20Essential%20Oil%20Production%20of%20Central%20Java%20Indonesia.pdf</t>
  </si>
  <si>
    <t>https://documents1.worldbank.org/curated/pt/319221468038952748/pdf/683880BRI0Box30sStories0CentralJava.pdf</t>
  </si>
  <si>
    <t>https://repository.unair.ac.id/124117/1/13.%20Artikel.pdf</t>
  </si>
  <si>
    <t>https://eudl.eu/pdf/10.4108/eai.22-7-2020.2300321</t>
  </si>
  <si>
    <t>https://www.researchgate.net/profile/Djati-Mardiatno/publication/225576127_Natural_hazards_in_Central_Java_Province_Indonesia_An_overview/links/0deec53c3a1c59f387000000/Natural-hazards-in-Central-Java-Province-Indonesia-An-overview.pdf</t>
  </si>
  <si>
    <t>https://www.preprints.org/manuscript/201807.0573/v1/download</t>
  </si>
  <si>
    <t>https://luk.tsipil.ugm.ac.id/rawa/PLG/1-s2.0-S0341816213002531-main.pdf</t>
  </si>
  <si>
    <t>https://phi.pertamina.com/pdf/Leaflet%20Company%20Profile%20PHI%20Tahun%202023%20(EN).pdf</t>
  </si>
  <si>
    <t>https://www.borneonaturefoundation.org/wp-content/uploads/2019/03/KHDTK-Report-2016-2017.pdf</t>
  </si>
  <si>
    <t>http://mires-and-peat.net/media/map28/map_28_22.pdf</t>
  </si>
  <si>
    <t>https://www.wseas.org/multimedia/journals/economics/2019/a225107-704.pdf</t>
  </si>
  <si>
    <t>https://www.arcjournals.org/pdfs/ijhsse/v9-i5/7.pdf</t>
  </si>
  <si>
    <t>https://www.un-redd.org/sites/default/files/2021-10/4.%20Mr.%20Dharsono%20Hartono_Katingan%20Peatland%20Restoration%20and%20Conservation%20Project.pdf</t>
  </si>
  <si>
    <t>https://www.jstor.org/stable/resrep02148.31</t>
  </si>
  <si>
    <t>https://mdpi-res.com/d_attachment/fire/fire-06-00182/article_deploy/fire-06-00182.pdf?version=1682673731</t>
  </si>
  <si>
    <t>https://www.ilo.org/wcmsp5/groups/public/---asia/---ro-bangkok/---ilo-jakarta/documents/presentation/wcms_346443.pdf</t>
  </si>
  <si>
    <t>https://www.naun.org/main/NAUN/bio/2021/a222010-011(2021).pdf</t>
  </si>
  <si>
    <t>https://pdfs.semanticscholar.org/47d9/37747d17b4a48933c9be9230d23729bf591a.pdf</t>
  </si>
  <si>
    <t>https://www.tandfonline.com/doi/pdf/10.1111/j.1747-0765.2007.00201.x</t>
  </si>
  <si>
    <t>https://ieefa.org/sites/default/files/2023-10/IEEFA%20Report%20-%20Indonesia%20The%20Coal%20Cost%20of%20Aluminum%20Oct2023.pdf</t>
  </si>
  <si>
    <t>https://www.ijsr.net/archive/v3i4/MDIwMTMxMzc4.pdf</t>
  </si>
  <si>
    <t>https://apps.fas.usda.gov/newgainapi/api/Report/DownloadReportByFileName?fileName=If%20at%20First%20You%20Do%20Not%20Succeed%20-%20An%20Overview%20of%20Indonesia%27s%20Food%20Estate%20Project_Jakarta_Indonesia_05-02-2021.pdf</t>
  </si>
  <si>
    <t>https://pdfs.semanticscholar.org/ebb6/c3e8e19f30df2e6ec4d7bb2d2f553de9beab.pdf</t>
  </si>
  <si>
    <t>https://www.researchgate.net/profile/Yuki-Yamamoto-10/publication/336349678_Preventing_Peatland_Fires_in_Central_Kalimantan_Indonesia_The_Role_of_Economic_Incentives_and_Social_Norms/links/5e83bd3fa6fdcca789e5840f/Preventing-Peatland-Fires-in-Central-Kalimantan-Indonesia-The-Role-of-Economic-Incentives-and-Social-Norms.pdf</t>
  </si>
  <si>
    <t>https://www.researchgate.net/profile/Paul-Mcshane-3/publication/334690280_Ethnobotany_rattan_agroforestry_and_conservation_of_ecosystem_services_in_Central_Kalimantan_Indonesia/links/5d3aa74d299bf1995b4b0bdc/Ethnobotany-rattan-agroforestry-and-conservation-of-ecosystem-services-in-Central-Kalimantan-Indonesia.pdf</t>
  </si>
  <si>
    <t>https://pdfs.semanticscholar.org/349c/a55fc3d91efa769f8f6f3dd3baa26cfadc55.pdf</t>
  </si>
  <si>
    <t>https://www.wetlands.or.id/PDF/Atlas%20Review.pdf</t>
  </si>
  <si>
    <t>http://www.jeeng.net/pdf-151072-76644?filename=Above%20Ground%20Carbon%20Stock.pdf</t>
  </si>
  <si>
    <t>https://www.apbi-icma.org/uploads/files/PRESENTASI/Report%20of%20Coal%20Mine%20Development%20and%20Transportation%20Infrastructure%20in%20Indonesia.pdf</t>
  </si>
  <si>
    <t>https://www.jstor.org/stable/resrep02148.28</t>
  </si>
  <si>
    <t>https://mdpi-res.com/d_attachment/land/land-02-00351/article_deploy/land-02-00351.pdf</t>
  </si>
  <si>
    <t>https://dspace.library.uvic.ca/bitstream/handle/1828/3711/STAPPER_DANIEL_MSc_2011.pdf?sequence=7</t>
  </si>
  <si>
    <t>https://www.researchgate.net/publication/351950781_The_Effect_of_Government_Expenditures_Domestic_Invesment_Foreign_Invesment_to_the_Economic_Growth_of_Primary_Sector_in_Central_Kalimantan/fulltext/60b1953b299bf1f6d5803976/The-Effect-of-Government-Expenditures-Domestic-Invesment-Foreign-Invesment-to-the-Economic-Growth-of-Primary-Sector-in-Central-Kalimantan.pdf</t>
  </si>
  <si>
    <t>https://www.researchgate.net/publication/363690218_Performance_Management_of_The_Regional_Inflation_Control_Team_Central_Kalimantan_Province_In_Inflation_Control/fulltext/632a0c84873eca0c00a0a607/Performance-Management-of-The-Regional-Inflation-Control-Team-Central-Kalimantan-Province-In-Inflation-Control.pdf</t>
  </si>
  <si>
    <t>https://www.bsigroup.com/LocalFiles/en-ID/RSPO%20Public%20Summary%20Reports/2014/RSPO%20SUMMARY%20REPORT_PT.%20AGRO%20INDOMAS%20(TERAWAN%20MILL)_ASA%20%202-FINAL.pdf</t>
  </si>
  <si>
    <t>https://www.jstor.org/stable/26605157</t>
  </si>
  <si>
    <t>https://link.springer.com/content/pdf/10.1007/s10113-015-0815-0.pdf</t>
  </si>
  <si>
    <t>https://cdn.cdp.net/cdp-production/comfy/cms/files/files/000/008/889/original/Central_Kalimantan.pdf</t>
  </si>
  <si>
    <t>https://externalassets.cooleffect.org/lib/content/wp-content/uploads/2020/01/16222811/Permian-Global_Katingan-Mentaya-Project_Summary.pdf</t>
  </si>
  <si>
    <t>https://www.gcftf.org/wp-content/uploads/2023/12/Central-Kalimantan-Collaboration-Pitchbook.pdf</t>
  </si>
  <si>
    <t>https://www.climatepolicyinitiative.org/wp-content/uploads/2015/06/Opportunities-for-Increasing-Productivity-Profitability-of-Oil-Palm-Smallholder-Farmers-in-Central-Kalimantan-Slide-Deck-English.pdf</t>
  </si>
  <si>
    <t>http://jurnal.iapa.or.id/pgr/article/download/110/55/</t>
  </si>
  <si>
    <t>https://www.adaro.com/files/news/berkas_eng/2090/ADRO%2020211223%20ADRO%20Green%20Aluminium%20English.pdf</t>
  </si>
  <si>
    <t>https://www.adaro.com/files/news/berkas_eng/2146/ADRO%20ADMR%20Sept%202022%20v2.pdf</t>
  </si>
  <si>
    <t>https://englishkyoto-seas.org/wp-content/uploads/SEAS0503_Morishita2.pdf</t>
  </si>
  <si>
    <t>https://www.forestpeoples.org/sites/fpp/files/publication/2012/08/final-report-field-investigation-rspo-ad-hoc-wg-hcv-indo-july-20113.pdf</t>
  </si>
  <si>
    <t>https://info.undp.org/docs/pdc/Documents/IDN/5029%20IDN%20KALFOR%20IPP.pdf</t>
  </si>
  <si>
    <t>https://www.forestpeoples.org/sites/default/files/publication/2011/10/central-kalimantan-briefing-2.pdf</t>
  </si>
  <si>
    <t>https://sith.itb.ac.id/wp-content/uploads/sites/56/2018/01/Benefits-and-costs-of-oil-palm-expansion-in-Central-Kalimantan-Indonesia-under-different-policy-scenarios.pdf</t>
  </si>
  <si>
    <t>https://announcements.asx.com.au/asxpdf/20130716/pdf/42h299bw5rgng0.pdf</t>
  </si>
  <si>
    <t>https://pyxresources.com/wp-content/uploads/2022/01/2022-01-12-PYX-Starts-Production-and-Sales-of-Rutile_lm-FINAL.pdf</t>
  </si>
  <si>
    <t>https://media.neliti.com/media/publications/513417-analysis-of-ecotourism-development-strat-35bcec88.pdf</t>
  </si>
  <si>
    <t>https://www.cifor.org/publications/pdf_files/articles/AYuliani1801.pdf</t>
  </si>
  <si>
    <t>https://pubs.usgs.gov/of/2007/1202/ofr2007-1202.pdf</t>
  </si>
  <si>
    <t>http://incas.menlhk.go.id/wp-content/uploads/2015/10/Estimation_of_Forest_Biomass_final-English.pdf</t>
  </si>
  <si>
    <t>https://www.climatepolicyinitiative.org/wp-content/uploads/2015/11/Central-Kalimantan-Oil-Palm-Value-Chain-Full-Working-Paper.pdf</t>
  </si>
  <si>
    <t>https://www.tandfonline.com/doi/pdf/10.1080/00141844.2023.2227773</t>
  </si>
  <si>
    <t>https://www.jstor.org/stable/27503887</t>
  </si>
  <si>
    <t>https://jurnal.unej.ac.id/index.php/JCSI/article/download/28051/10846</t>
  </si>
  <si>
    <t>https://scholarhub.ui.ac.id/cgi/viewcontent.cgi?article=1148&amp;context=jessd</t>
  </si>
  <si>
    <t>https://core.ac.uk/download/pdf/295045381.pdf</t>
  </si>
  <si>
    <t>https://www.researchgate.net/profile/Yasuyuki-Hashidoko/publication/37571152_Ethnobotanical_study_and_nutrient_potency_of_local_traditional_vegetables_in_Central_Kalimantan/links/543c98bd0cf2c432f7420c3c/Ethnobotanical-study-and-nutrient-potency-of-local-traditional-vegetables-in-Central-Kalimantan.pdf</t>
  </si>
  <si>
    <t>https://journals.ums.ac.id/index.php/warta/article/download/12621/6567</t>
  </si>
  <si>
    <t>https://repository.its.ac.id/60464/1/07111440000078-Undergraduate_theses.pdf</t>
  </si>
  <si>
    <t>https://www.refworld.org/pdfid/3bd9739f0.pdf</t>
  </si>
  <si>
    <t>http://climatepolicyinitiative.org/wp-content/uploads/2014/07/Production-and-Protection-Initiative-in-Central-Kalimantan-Indonesia.pdf</t>
  </si>
  <si>
    <t>http://repository.lppm.unila.ac.id/8274/1/PAPER%20GATOT%20HYDROLOGICAL%20SCIENCE%20JOURNAL.pdf</t>
  </si>
  <si>
    <t>https://www.jpier.org/ac_api/download.php?id=19082804</t>
  </si>
  <si>
    <t>https://www.eur.nl/sites/corporate/files/CMCP_67-Afiff.pdf</t>
  </si>
  <si>
    <t>https://www.mightyearth.org/wp-content/uploads/2017/11/Mighty-Earth-Rapid-Response-Report-1.pdf</t>
  </si>
  <si>
    <t>https://www.jstor.org/stable/23654486</t>
  </si>
  <si>
    <t>https://www.climatepolicyinitiative.org/wp-content/uploads/2015/04/Opportunities-for-Increasing-Productivity-Profitability-of-Oil-Palm-Smallholder-Farmers-in-Central-Kalimantan-Full-Report1.pdf</t>
  </si>
  <si>
    <t>http://climatepolicyinitiative.org/wp-content/uploads/2016/10/PILAR-Central-Kalimantan-High-Conservation-Value-Provincial-Assessment-low-res.pdf</t>
  </si>
  <si>
    <t>https://www.jstor.org/stable/26538527</t>
  </si>
  <si>
    <t>https://kar.kent.ac.uk/51861/1/Law%2015%20ecosystem%20services%20degraded%20peatland.pdf</t>
  </si>
  <si>
    <t>https://workingpapers.bappenas.go.id/index.php/bwp/article/download/5/1/</t>
  </si>
  <si>
    <t>http://climatepolicyinitiative.org/wp-content/uploads/2015/11/Central-Kalimantan-Oil-Palm-Value-Chain-Summary-Slides.pdf</t>
  </si>
  <si>
    <t>https://ojs.unud.ac.id/index.php/ecotrophic/article/download/58744/35359</t>
  </si>
  <si>
    <t>https://ejurnal.dpr.go.id/index.php/jurnalbudget/article/download/22/11/9</t>
  </si>
  <si>
    <t>http://www.wetlands.or.id/PDF/buku/Atlas%20Sebaran%20Gambut%20Kalimantan.pdf</t>
  </si>
  <si>
    <t>http://repository.lppm.unila.ac.id/40370/1/IMPACT%20of%20BEHAVIOR%20FACTOR%20AMONG%20INDONESIA%20INDIVIDUAL%20INVESTOR%20TOWARDS%20%20INVESTMENT%20DEC%20DURING%20COCID%2010%20PANDEMIC.pdf</t>
  </si>
  <si>
    <t>https://link.springer.com/content/pdf/10.1007/978-3-658-18295-3_4.pdf</t>
  </si>
  <si>
    <t>http://climatepolicyinitiative.org/wp-content/uploads/2015/04/Opportunities-for-Increasing-Productivity-Profitability-of-Oil-Palm-Smallholder-Farmers-in-Central-Kalimantan-Full-Report1.pdf</t>
  </si>
  <si>
    <t>https://core.ac.uk/download/pdf/230265441.pdf</t>
  </si>
  <si>
    <t>https://www.climateandlandusealliance.org/wp-content/uploads/2016/08/Indonesia-Grants-List_2016-Q2.pdf</t>
  </si>
  <si>
    <t>https://bircu-journal.com/index.php/birci/article/download/1821/pdf</t>
  </si>
  <si>
    <t>https://vuir.vu.edu.au/33750/1/DIAH%20Ahyar%20-%20thesis_nosignatures.pdf</t>
  </si>
  <si>
    <t>https://link.springer.com/content/pdf/10.1007/s00267-014-0282-2.pdf</t>
  </si>
  <si>
    <t>https://bcafinance.co.id/Media/Default/Laporan/Tahunan/_Annual%20Report%20BCA%20Finance%202019.pdf</t>
  </si>
  <si>
    <t>https://dlc.dlib.indiana.edu/dlc/bitstream/handle/10535/861/bambaj041300.pdf?sequence=1</t>
  </si>
  <si>
    <t>https://www.akr.co.id/storage/news/91.pdf</t>
  </si>
  <si>
    <t>https://www.adarominerals.id/app/webroot/upload/files/Press%20Release%20-%20Presiden%20RI%20Meninjau%20Smelter%20Aluminium%20Terbesar%20di%20Indonesia%20EN.pdf</t>
  </si>
  <si>
    <t>https://www.pwc.com/id/en/publications/assets/eumpublications/mining/Mining-Map-2018.pdf</t>
  </si>
  <si>
    <t>https://investinindonesia.uk/wp-content/uploads/2020/03/Central-Kalimantan-Regional-Hospital.pdf</t>
  </si>
  <si>
    <t>https://www.jstor.org/stable/40376381</t>
  </si>
  <si>
    <t>https://www.researchgate.net/profile/Henk-Ritzema/publication/272510959_Land_and_water_management_in_the_Ex-Mega_Rice_Project_Area_in_Central_Kalimantan/links/54e868b00cf27a6de10eb700/Land-and-water-management-in-the-Ex-Mega-Rice-Project-Area-in-Central-Kalimantan.pdf?origin=publication_detail</t>
  </si>
  <si>
    <t>https://erc.undp.org/evaluation/managementresponses/keyaction/documents/download/6906</t>
  </si>
  <si>
    <t>https://www.jstage.jst.go.jp/article/jvms/66/7/66_7_871/_pdf</t>
  </si>
  <si>
    <t>https://www.adarominerals.id/app/webroot/upload/files/Press%20Release%20-%20Presiden%20RI%20Meninjau%20Smelter%20Aluminium%20Terbesar%20di%20Indonesia%20ID.pdf</t>
  </si>
  <si>
    <t>https://www.climatepolicyinitiative.org/publication/central-kalimantan-high-conservation-value-provincial-assessment/pilar-central-kalimantan-high-conservation-value-provincial-assessment-low-res/</t>
  </si>
  <si>
    <t>https://www.climatepolicyinitiative.org/wp-content/uploads/2015/11/Central-Kalimantan-Oil-Palm-Value-Chain-Summary-Slides1.pdf</t>
  </si>
  <si>
    <t>https://www.ksei.co.id/files/Statistik_Publik_Agustus_2021.pdf</t>
  </si>
  <si>
    <t>https://theforestsdialogue.org/sites/default/files/tfd_4fs_indonesia_central_kalimantan_governors_speech_english_0.pdf</t>
  </si>
  <si>
    <t>https://kalsel.bpk.go.id/wp-content/uploads/2023/10/PNBP-Izin-Sudah-Dibuka-Tambang-Pasir-Laut-di-Kalsel-Belum-Dilirik-Investor.pdf</t>
  </si>
  <si>
    <t>http://digilib.iain-palangkaraya.ac.id/3033/1/Tesis%20Khabib%20Mustofha%20-%2018015066.pdf</t>
  </si>
  <si>
    <t>https://www.dfat.gov.au/sites/default/files/indo-ks16-research-producers-kalimantan-eastern-indonesia.pdf</t>
  </si>
  <si>
    <t>https://www.ijsrp.org/research-paper-0818/ijsrp-p8089.pdf</t>
  </si>
  <si>
    <t>https://www.climatelinks.org/sites/default/files/asset/document/2021-04/2021_USAID_LESTARI_Optimization-of-Reforestation-Fund-in-Central-Kalimantan.pdf</t>
  </si>
  <si>
    <t>https://repository.unair.ac.id/67797/3/jurnal.pdf</t>
  </si>
  <si>
    <t>https://www.colfinancial.com/ape/Final2/home/presentations/COL%20Investor%20Presentation_1Q22.pdf</t>
  </si>
  <si>
    <t>https://www.adaro.com/files/news/berkas_eng/2071/ADRO%2020210901%20Materi%20Public%20Expose%202021%20Final.pdf</t>
  </si>
  <si>
    <t>https://www.un.org/esa/socdev/unpfii/documents/Paper%20submitted%20%20by%20Mr.%20John%20Bamba.pdf</t>
  </si>
  <si>
    <t>https://kalimantanforest.org/media/2019/05/About-The-Projects.pdf</t>
  </si>
  <si>
    <t>https://www.bankmuscat.com/en/investorrelations/AnnualReports/Investor%20Presentation%20Dec%202021.pdf</t>
  </si>
  <si>
    <t>https://bircu-journal.com/index.php/birci/article/download/6793/pdf</t>
  </si>
  <si>
    <t>https://berkas.dpr.go.id/puslit/files/info_singkat/Info%20Singkat-XI-16-II-P3DI-Agustus-2019-227.pdf</t>
  </si>
  <si>
    <t>https://idnfinancials.s3-ap-southeast-1.amazonaws.com/financial-statements/BBCA/2022/3Q_2022_BBCA_Bank%20Central%20Asia%20Tbk.pdf</t>
  </si>
  <si>
    <t>https://busworldsoutheastasia.org/sites/soasia/files/2022-10/Financing%20strategies%20for%20procurement%20of%20zero%20emission%20buses%20-%20BANK%20OF%20INDONESIA.pdf</t>
  </si>
  <si>
    <t>https://apps.worldagroforestry.org/sea/Publications/files/workingpaper/WP0124-10.pdf</t>
  </si>
  <si>
    <t>http://www.worstpolluted.org/files/FileUpload/files/2013/Kalimantan.pdf</t>
  </si>
  <si>
    <t>https://presentations.copernicus.org/EGU21/EGU21-12237_presentation.pdf</t>
  </si>
  <si>
    <t>https://static-staging.seekingalpha.com/uploads/sa_presentations/713/7713/original.pdf</t>
  </si>
  <si>
    <t>https://www.bi.go.id/id/publikasi/laporan/Documents/Laporan%20Provinsi%20Kalimantan%20Selatan%20November%202020.pdf</t>
  </si>
  <si>
    <t>https://www.atlantis-press.com/article/55909045.pdf</t>
  </si>
  <si>
    <t>https://www.forestpeoples.org/sites/default/files/private/publication/2013/12/conflict-or-consent-chapter-3-pt-mustika-sembuluh-and-dayak-temuan-central-kalimantan.pdf</t>
  </si>
  <si>
    <t>https://journal.iapa.or.id/pgr/article/download/110/55/</t>
  </si>
  <si>
    <t>https://theforestsdialogue.org/sites/default/files/tfd_4fs_indonesia_fact_sheet_about_central_kalimantan_bahasa_indonesia.pdf</t>
  </si>
  <si>
    <t>https://www.cfainstitute.org/-/media/documents/article/rf-brief/rfbr-apac-capital-markets-indonesia.ashx</t>
  </si>
  <si>
    <t>https://www.ilo.org/wcmsp5/groups/public/---ed_mas/---eval/documents/publication/wcms_222041.pdf</t>
  </si>
  <si>
    <t>https://publishing-widyagama.ac.id/ejournal-v2/index.php/jsed/article/download/939/1129</t>
  </si>
  <si>
    <t>https://jurnal.fh.unila.ac.id/index.php/lajil/article/download/2102/1699/7842</t>
  </si>
  <si>
    <t>https://madah.kemdikbud.go.id/index.php/madah/article/download/227/219</t>
  </si>
  <si>
    <t>https://erc.undp.org/evaluation/documents/download/19381</t>
  </si>
  <si>
    <t>https://dpmptsp.kaltimprov.go.id/storage/download/ab2b8b56a6d51071a537dbbf3ab30ccb.pdf</t>
  </si>
  <si>
    <t>https://cites.org/sites/default/files/ndf_material/AGARWOOD_IN_INDONESIA_NDF%5B1%5D.pdf</t>
  </si>
  <si>
    <t>http://eprints.ipdn.ac.id/6158/1/Ringkasan%20LA.pdf</t>
  </si>
  <si>
    <t>https://photos.mongabay.com/10/central_kalimantan_report_small.pdf</t>
  </si>
  <si>
    <t>https://repository.uksw.edu/bitstream/123456789/20300/1/T1_682015086_Abstract.pdf</t>
  </si>
  <si>
    <t>https://www.dfat.gov.au/sites/default/files/iafcp-kalimantan-design-doc-pd.pdf</t>
  </si>
  <si>
    <t>https://www.ikn.go.id/storage/press-release/2019/en/eng-4-siaran-pers-bappenas-holds-national-dialogue-on-south-kalimantans-potential-as-new-capital-city-location.pdf</t>
  </si>
  <si>
    <t>http://webdocs.alterra.wur.nl/internet/peatwise/docs/phase3/Papers/History%20of%20the%20development%20of%20peatlands%20in%20Central%20kalimanta.pdf</t>
  </si>
  <si>
    <t>https://www.eia.gov/international/content/analysis/countries_long/Indonesia/indonesia_br.pdf</t>
  </si>
  <si>
    <t>https://www.growingscience.com/uscm/Vol12/uscm_2023_160.pdf</t>
  </si>
  <si>
    <t>https://www.cleanenergyministerial.org/content/uploads/2022/03/cem-em-casestudy-pt-pupuk-indonesia.pdf</t>
  </si>
  <si>
    <t>https://cpn.listedcompany.com/misc/presentation/20180228-cpn-corporate-4q2017-02.pdf</t>
  </si>
  <si>
    <t>https://www.asiasecuritiesforum.org/wpdata/wp-content/uploads/2021/01/Indonesia_PPT.pdf</t>
  </si>
  <si>
    <t>https://ntnuopen.ntnu.no/ntnu-xmlui/bitstream/handle/11250/2470548/Open+access_participatory+mapping.pdf?sequence=1</t>
  </si>
  <si>
    <t>https://www.bi.go.id/id/publikasi/laporan/lpp/Documents/Laporan_Perekonomian_Provinsi_Kalimantan_Tengah_November_2023.pdf</t>
  </si>
  <si>
    <t>https://www.cifor.org/publications/pdf_files/articles/APuspitaloka2001.pdf</t>
  </si>
  <si>
    <t>https://s24.q4cdn.com/639777509/files/doc_financials/2022/q2/RNG-2Q22-Earnings-Script.pdf</t>
  </si>
  <si>
    <t>http://www.bayan.com.sg/cfind/source/files/investor/investor-update/bayan%20group%20march%202019%20-%2024%20april%202019.pdf</t>
  </si>
  <si>
    <t>https://www.greenpolicyplatform.org/sites/default/files/downloads/best-practices/eCBA-4-Renewable-Energy-Kalimantan-Booklet-ENGLISH.pdf</t>
  </si>
  <si>
    <t>http://download.garuda.kemdikbud.go.id/article.php?article=1087604&amp;val=14628&amp;title=Moving%20in%20a%20hierarchized%20landscape%20Changing%20border%20regimes%20in%20Central%20Kalimantan</t>
  </si>
  <si>
    <t>https://www.dpmptsp.kaltimprov.go.id/storage/investasi/d79d4b156e4230d8e1e98baf71b22772.pdf</t>
  </si>
  <si>
    <t>https://openknowledge.worldbank.org/bitstream/handle/10986/28514/119618-WP-P095390-PUBLIC-7-9-2017-10-8-38-CentralKalimantanFinalReport.pdf?sequence=1</t>
  </si>
  <si>
    <t>https://iptek.its.ac.id/index.php/jifam/article/download/6966/4660</t>
  </si>
  <si>
    <t>https://asiametresources.com/wp-content/uploads/2019/10/ars_pdf_1_explain_notes.pdf</t>
  </si>
  <si>
    <t>https://www.ilo.org/wcmsp5/groups/public/---asia/---ro-bangkok/---ilo-jakarta/documents/projectdocumentation/wcms_203333.pdf</t>
  </si>
  <si>
    <t>http://eprints2.ipdn.ac.id/1014/1/Jurnal%20Planning%20Strategi%20Spasial.pdf</t>
  </si>
  <si>
    <t>https://forestchampions.org/jxd_reports/en_Central%20Kalimantan_Indonesia.pdf</t>
  </si>
  <si>
    <t>https://investor.jasamarga.com/misc/Slides/JSMR-Corporate-Presentation.pdf</t>
  </si>
  <si>
    <t>https://aseas.univie.ac.at/index.php/aseas/article/download/2445/2040/</t>
  </si>
  <si>
    <t>https://www.banktrack.org/project/indomet/pdf</t>
  </si>
  <si>
    <t>https://www.eria.org/uploads/media/Research-Project-Report/2022-01-Biomass-Demand-Potential-Indonesia/Forecast-of-Biomass-Demand-Potential-in-Indonesia.pdf</t>
  </si>
  <si>
    <t>https://documents1.worldbank.org/curated/en/211781468772741683/pdf/400750Back0to0the0Future1PUBLIC1.pdf</t>
  </si>
  <si>
    <t>https://documents1.worldbank.org/curated/en/280931564033874140/pdf/Pilot-ecosystem-account-for-Indonesian-peatlands-Sumatra-and-Kalimantan-islands.pdf</t>
  </si>
  <si>
    <t>https://www.ojk.go.id/en/berita-dan-kegiatan/publikasi/Documents/Pages/Indonesia-Capital-Market-Roadmap-2023-2027/Indonesia%20Capital%20Market%20Roadmap%202023-2027.pdf</t>
  </si>
  <si>
    <t>https://www.bi.go.id/en/publikasi/peraturan/Documents/PBI_211119-EN.pdf</t>
  </si>
  <si>
    <t>https://www.ambankgroup.com/eng/InvestorRelations/FinancialResultsAndCorporatePresentations/Documents/2023/Q1FY23/AMMB%20Investor%20Presentation_Q1FY23%20(F).pdf</t>
  </si>
  <si>
    <t>https://www.cifor.org/publications/pdf_files/articles/APurnomo2101.pdf</t>
  </si>
  <si>
    <t>https://www.bi.go.id/id/publikasi/laporan/lpp/Documents/Laporan%20Perekonomian%20Provinsi%20Kalimantan%20Barat%20Mei%202020.pdf</t>
  </si>
  <si>
    <t>https://s24.q4cdn.com/639777509/files/doc_financials/2022/q4/RNG-4Q22-Earnings-Script.pdf</t>
  </si>
  <si>
    <t>https://www.climateandlandusealliance.org/wp-content/uploads/2020/03/EII-Indonesia-Report-Bahasa-FINAL.pdf</t>
  </si>
  <si>
    <t>https://www.adaro.com/files/news/berkas_eng/2200/ADRO%20FPR%20QAR%201Q23%20English_Final.pdf</t>
  </si>
  <si>
    <t>https://www.bi.go.id/id/publikasi/laporan/lpp/Documents/Laporan%20Perekonomian%20Provinsi%20Kalimantan%20Timur%20Februari%202020.pdf</t>
  </si>
  <si>
    <t>http://centel.listedcompany.com/misc/presentations/20201116-centel-company-presentation-3q2020.pdf</t>
  </si>
  <si>
    <t>http://dpmptsp.kaltimprov.go.id/storage/investasi/d29c43cae55f5b3603dc1bebaf2d273f.pdf</t>
  </si>
  <si>
    <t>https://www.bi.go.id/en/iru/presentation/Documents/Republic%20of%20Indonesia%20Presentation%20Book%20-%20Oct%202021.pdf</t>
  </si>
  <si>
    <t>https://dsn.co.id/wp-content/uploads/2021/03/DSNG-12M-2020-InvPres_final_4-1.pdf</t>
  </si>
  <si>
    <t>https://earthinnovation.org/wp-content/uploads/2014/09/kalimantan_roadmap_english.pdf</t>
  </si>
  <si>
    <t>https://www.bca.co.id/-/media/Feature/Report/File/Aksi-Korporasi/Luar-Biasa-2020/20200608-ringkasan-rancangan-akuisisi-investor-daily-8-juni-2020.pdf</t>
  </si>
  <si>
    <t>https://www.bca.co.id/-/media/Feature/Report/File/S8/Laporan-Bulanan/2022/20220727-laporan-keuangan-publikasi-bulanan-juni-2022-eng.pdf</t>
  </si>
  <si>
    <t>http://energigroupindonesia.com/wp-content/uploads/2021/02/Annual-Report-CNKO-2018.pdf</t>
  </si>
  <si>
    <t>https://www.chikyu.ac.jp/peatlands/img/newsletter/vol8.pdf</t>
  </si>
  <si>
    <t>https://www.bca.co.id/-/media/Feature/Report/File/Berita-Investor/2021/EN/20210722-publikasi-jun-2021-eng.pdf</t>
  </si>
  <si>
    <t>https://centralbankofindia.co.in/sites/default/files/Analyst_Presentation%20_Mar2021.pdf</t>
  </si>
  <si>
    <t>https://www.garuda-indonesia.com/content/dam/garuda/pdf/investor-relations/monthly-operating-data/Insight%20The%20Stock_Feb%202024.pdf</t>
  </si>
  <si>
    <t>https://www-iam.nies.go.jp/aim/aim_workshop/aimws_20/summary/s03_02_ardiansyah_summary.pdf</t>
  </si>
  <si>
    <t>https://www.globallivingwage.org/wp-content/uploads/2024/02/LI-Central-Sulawesi-final-report-Feb.14.2023.pdf</t>
  </si>
  <si>
    <t>https://documents1.worldbank.org/curated/en/290171561255279818/pdf/Indonesia-Central-Sulawesi-Rehabilitation-and-Reconstruction-Project.pdf</t>
  </si>
  <si>
    <t>https://www.cbm.org/fileadmin/user_upload/short-term_jobs/Evaluation_of_CBM_Response_to_Central_Sulawesi_Earthquake_and_Tsunami_Indonesia.pdf</t>
  </si>
  <si>
    <t>https://www.researchgate.net/profile/Mudrik-Daryono/publication/301365357_The_Lawanopo_Fault_central_Sulawesi_East_Indonesia/links/57674dcb08aedbc345f5f7a9/The-Lawanopo-Fault-central-Sulawesi-East-Indonesia.pdf</t>
  </si>
  <si>
    <t>https://www.researchgate.net/profile/S-Gradstein/publication/267807632_Bryophyte_diversity_on_tree_trunks_in_montane_forests_of_Central_Sulawesi_Indonesia/links/59a3b513a6fdcc1a31601be7/Bryophyte-diversity-on-tree-trunks-in-montane-forests-of-Central-Sulawesi-Indonesia.pdf</t>
  </si>
  <si>
    <t>http://www.bioflux.com.ro/docs/2020.167-182.pdf</t>
  </si>
  <si>
    <t>https://www.researchgate.net/profile/Manfred_Zeller/publication/228340283_Income_diversification_of_rural_households_in_Central_Sulawesi_Indonesia/links/0912f50dddedfe6fda000000.pdf</t>
  </si>
  <si>
    <t>https://www.forestpeoples.org/sites/default/files/publication/2011/10/central-sulawesi-briefing-4.pdf</t>
  </si>
  <si>
    <t>https://www.cifor.org/publications/corporate/cd-roms/bonn-proc/pdfs/papers/T1_FINAL_Brodbeck.pdf</t>
  </si>
  <si>
    <t>https://www.researchgate.net/profile/Nelky-Suriawanto/publication/333059726_Nesting_sites_characteristics_of_stingless_bees_Hymenoptera_Apidae_in_Central_Sulawesi_Indonesia/links/5cda099c92851c4eab9d6cbc/Nesting-sites-characteristics-of-stingless-bees-Hymenoptera-Apidae-in-Central-Sulawesi-Indonesia.pdf?origin=publication_detail</t>
  </si>
  <si>
    <t>https://www.researchgate.net/publication/368975331_Update_on_Human_Schistosomiasis_Prevalence_and_Schistosomiasis_Control_Intervention_in_Poso_Regency_Central_Sulawesi_Province_Indonesia/fulltext/64027cefb1704f343f9d9763/Update-on-Human-Schistosomiasis-Prevalence-and-Schistosomiasis-Control-Intervention-in-Poso-Regency-Central-Sulawesi-Province-Indonesia.pdf</t>
  </si>
  <si>
    <t>https://www.researchgate.net/profile/Tomy-Rivai/publication/325467011_Characteristics_of_a_Se-rich_Low_Sulphidation_Epithermal_Deposit_in_the_River_Reef_Zone_the_Poboya_Prospect_Central_Sulawesi_Indonesia/links/5d196657458515c11c06b31f/Characteristics-of-a-Se-rich-Low-Sulphidation-Epithermal-Deposit-in-the-River-Reef-Zone-the-Poboya-Prospect-Central-Sulawesi-Indonesia.pdf</t>
  </si>
  <si>
    <t>http://iktiologi-indonesia.org/wp-content/uploads/2018/07/01.-Lynne-R.-Parenti.pdf</t>
  </si>
  <si>
    <t>https://pangea.stanford.edu/ERE/db/GeoConf/papers/SGW/2024/Ivana.pdf</t>
  </si>
  <si>
    <t>https://vosocc.unocha.org/GetFile.aspx?file=98512_EOR%20Report_UNDAC%20Indonesia%20earthquake.pdf</t>
  </si>
  <si>
    <t>https://nsuworks.nova.edu/cgi/viewcontent.cgi?filename=172&amp;article=1000&amp;context=occ_icrs&amp;type=additional</t>
  </si>
  <si>
    <t>http://ijafb.com/PDF/IJAFB-2023-49-08-17.pdf</t>
  </si>
  <si>
    <t>https://www.researchgate.net/publication/375155394_Spatial_metrics_of_deforestation_in_Central_Sulawesi_Indonesia/fulltext/65426a84f7d021785f2da660/Spatial-metrics-of-deforestation-in-Central-Sulawesi-Indonesia.pdf</t>
  </si>
  <si>
    <t>https://journals.plos.org/plosone/article/file?id=10.1371/journal.pone.0207440&amp;type=printable</t>
  </si>
  <si>
    <t>https://www.searchanddiscovery.com/documents/2015/51213hasanusi/ndx_hasanusi.pdf</t>
  </si>
  <si>
    <t>http://www.ipcbee.com/vol58/010-ICBEC2013-H1014.pdf</t>
  </si>
  <si>
    <t>https://www.geothermal-energy.org/pdf/IGAstandard/WGC/2010/1186.pdf</t>
  </si>
  <si>
    <t>https://www.hrpub.org/download/20160630/EER6-14006652.pdf</t>
  </si>
  <si>
    <t>https://www.researchgate.net/profile/Indah-Kiay-Demak/publication/357121629_Patient_satisfaction_Public_vs_private_hospital_in_Central_Sulawesi_Indonesia/links/61c39ee3abcb1b520ada3915/Patient-satisfaction-Public-vs-private-hospital-in-Central-Sulawesi-Indonesia.pdf</t>
  </si>
  <si>
    <t>https://www.un-redd.org/sites/default/files/2021-10/Central%20Sulawesi%20Governors%20Decree%20on%20REDD%2B%20WG%20rev%20AH.pdf</t>
  </si>
  <si>
    <t>https://reliefweb.int/sites/reliefweb.int/files/resources/HCT%20Sitrep_16102018_FINAL.pdf</t>
  </si>
  <si>
    <t>https://rjoas.com/issue-2019-11/article_31.pdf</t>
  </si>
  <si>
    <t>https://media.neliti.com/media/publications/261170-gather-the-scattered-in-kaili-land-plura-760e838d.pdf</t>
  </si>
  <si>
    <t>https://www.mercycorps.or.id/sites/default/files/dokumen/Sulawesi%20Earthquake%20Response%20-%20Mercy%20Corps%20Final%20Report%20-%20Desember%202019%20-%20Final.pdf</t>
  </si>
  <si>
    <t>https://www.uni-goettingen.de/de/104832.htmlde/document/download/d1d3a70addf5b21640ebc1fea535d24f-en.pdf/Income%20diversification%20of%20rural%20households%20-%20Schwarze,%20Zeller%20A4.pdf</t>
  </si>
  <si>
    <t>https://saudijournals.com/media/articles/SJBMS_54_269-273.pdf</t>
  </si>
  <si>
    <t>https://nhess.copernicus.org/articles/19/2781/2019/nhess-19-2781-2019.pdf</t>
  </si>
  <si>
    <t>https://www.atlantis-press.com/article/125996515.pdf</t>
  </si>
  <si>
    <t>http://repositori.uin-alauddin.ac.id/16986/1/jurnal%20SEASSR%20Vol5_No1_Baso2_19May2020-1.pdf</t>
  </si>
  <si>
    <t>https://ahacentre.org/wp-content/uploads/2018/09/AHA-Situation_Update-no2-Sulawesi-EQ-rev.pdf</t>
  </si>
  <si>
    <t>https://cuvillier.de/uploads/preview/public_file/6238/3865370640.pdf</t>
  </si>
  <si>
    <t>https://ediss.uni-goettingen.de/bitstream/handle/11858/14375/Dissertation%20Sammy%20Idrus.pdf?sequence=1</t>
  </si>
  <si>
    <t>https://www.textroad.com/pdf/JBASR/J.%20Basic.%20Appl.%20Sci.%20Res.,%203(4)379-385,%202013.pdf</t>
  </si>
  <si>
    <t>https://www.researchgate.net/profile/Naharuddin-Naharuddin/publication/361490541_SOIL_INFILTRATION_IN_VARIOUS_AREAS_AS_A_BASIS_FOR_HYDRLOGICAL_ALTERATIONS_IN_THE_TOBOLI_WATERSHED_CENTRAL_SULAWESI_INDONESIA/links/62b4732fdc817901fc761a7e/SOIL-INFILTRATION-IN-VARIOUS-AREAS-AS-A-BASIS-FOR-HYDRLOGICAL-ALTERATIONS-IN-THE-TOBOLI-WATERSHED-CENTRAL-SULAWESI-INDONESIA.pdf</t>
  </si>
  <si>
    <t>https://nickelindustries.com/carbon/wp-content/uploads/2024/01/2673982.pdf</t>
  </si>
  <si>
    <t>https://reliefweb.int/sites/reliefweb.int/files/resources/reach_idn_factsheet_msna_hh_sub_district_palu_regency_feb2019_v6_en-1.pdf</t>
  </si>
  <si>
    <t>https://www.atlantis-press.com/article/125938756.pdf</t>
  </si>
  <si>
    <t>https://reliefweb.int/sites/reliefweb.int/files/resources/AHA-Situation_Update-no13-Sulawesi-EQ.pdf</t>
  </si>
  <si>
    <t>https://www.bi.go.id/id/publikasi/laporan/lpp/Documents/Laporan%20Perekonomian%20Provinsi%20Sulawesi%20Tenggara%20Februari%202020.pdf</t>
  </si>
  <si>
    <t>https://actalliance.org/wp-content/uploads/2018/10/Concept-Note-Emergency-Assistance-in-Central-Sulawesi-Indonesia-%E2%80%93-IDN182-.pdf</t>
  </si>
  <si>
    <t>https://filecache.investorroom.com/mr5ir_consolmining/184/download/CEIX%20Investor%20Presentation%202Q23.pdf</t>
  </si>
  <si>
    <t>https://www.e3s-conferences.org/articles/e3sconf/pdf/2021/98/e3sconf_isffs2021_05014.pdf</t>
  </si>
  <si>
    <t>https://journal.umgo.ac.id/index.php/Publik/article/download/884/535</t>
  </si>
  <si>
    <t>https://www.jstor.org/stable/3351481</t>
  </si>
  <si>
    <t>https://documents1.worldbank.org/curated/en/936321631671281254/pdf/Disclosable-Restructuring-Paper-Central-Sulawesi-Rehabilitation-and-Reconstruction-Project-P169403.pdf</t>
  </si>
  <si>
    <t>https://disasterlaw.ifrc.org/sites/default/files/media/disaster_law/2023-07/Disaster%20Recovery%20in%20Indonesia%20%28Final%29.pdf</t>
  </si>
  <si>
    <t>https://link.springer.com/content/pdf/10.1007/978-3-662-08237-9_25.pdf?pdf=inline%20link</t>
  </si>
  <si>
    <t>https://www.jica.go.jp/Resource/project/indonesia/020/materials/ku57pq00003tc6n8-att/report_03_en.pdf</t>
  </si>
  <si>
    <t>https://iopscience.iop.org/article/10.1088/1755-1315/144/1/012066/pdf</t>
  </si>
  <si>
    <t>https://www.ejfa.me/index.php/journal/article/download/1045/765</t>
  </si>
  <si>
    <t>https://www.adb.org/sites/default/files/project-documents/52316/52316-001-iee-en_0.pdf</t>
  </si>
  <si>
    <t>https://nickelindustries.com/carbon/wp-content/uploads/2021/04/26-February-2019-The-Straits-Times-Non-BRI-project-in-province-turns-town-into-worlds-biggest-nickel-industrial-park-.pdf</t>
  </si>
  <si>
    <t>https://lib.ui.ac.id/abstrakpdf?id=20378513&amp;lokasi=lokal</t>
  </si>
  <si>
    <t>https://www.researchgate.net/publication/375141199_Marketing_of_coconut_farming_in_Central_Sulawesi_Province/fulltext/654256edf7d021785f2d9af4/Marketing-of-coconut-farming-in-Central-Sulawesi-Province.pdf</t>
  </si>
  <si>
    <t>https://wahanavisi.org/userfiles/post/2003165E6F00FEC6D1F.pdf</t>
  </si>
  <si>
    <t>https://documents1.worldbank.org/curated/en/126281558209571145/pdf/Stakeholder-Engagement-Plan-SEP-Central-Sulawesi-Rehabilitation-and-Reconstruction-Project-P169403.pdf</t>
  </si>
  <si>
    <t>https://journal.trunojoyo.ac.id/pamator/article/download/20200/8277</t>
  </si>
  <si>
    <t>https://documents.worldbank.org/curated/en/290171561255279818/pdf/Indonesia-Central-Sulawesi-Rehabilitation-and-Reconstruction-Project.pdf</t>
  </si>
  <si>
    <t>https://www.researchgate.net/publication/351410587_Mining_Conflicts_in_Central_Sulawesi_Coorporate_and_Public_Policy_Review/fulltext/639b5e0e095a6a7774307a16/Mining-Conflicts-in-Central-Sulawesi-Coorporate-and-Public-Policy-Review.pdf</t>
  </si>
  <si>
    <t>https://www.researchgate.net/publication/335637191_Analysis_of_Seismicity_Level_in_Central_Sulawesi_Period_1997_-_2017/fulltext/5d71416a299bf1cb808aad81/Analysis-of-Seismicity-Level-in-Central-Sulawesi-Period-1997-2017.pdf</t>
  </si>
  <si>
    <t>https://www.unicef.org/indonesia/media/11171/file/The%20Socio-Economic%20Impact%20of%20the%20COVID-19%20Pandemic%20on%20Post-Disaster%20Areas:%20Rapid%20Assessment%20in%20West%20Nusa%20Tenggara%20and%20Central%20Sulawesi.pdf</t>
  </si>
  <si>
    <t>https://www.researchgate.net/publication/347059936_Characteristic_of_the_Mount_Colo_Volcano_Una-Una_Island_Central_Sulawesi_Province_Tectonic_Evolution_and_Disaster_Mitigation/fulltext/609bbd3792851c9eaae12b4f/Characteristic-of-the-Mount-Colo-Volcano-Una-Una-Island-Central-Sulawesi-Province-Tectonic-Evolution-and-Disaster-Mitigation.pdf</t>
  </si>
  <si>
    <t>https://reliefweb.int/sites/reliefweb.int/files/resources/AHA-Situation_Update-no12-Sulawesi-EQ-rev.pdf</t>
  </si>
  <si>
    <t>https://adore.ifrc.org/Download.aspx?FileId=448035</t>
  </si>
  <si>
    <t>https://peacemaker.un.org/sites/peacemaker.un.org/files/ID_011220_Malino%20Declaration.pdf</t>
  </si>
  <si>
    <t>https://api.pageplace.de/preview/DT0400.9783736916449_A30610160/preview-9783736916449_A30610160.pdf</t>
  </si>
  <si>
    <t>https://rjoas.com/issue-2020-05/article_08.pdf</t>
  </si>
  <si>
    <t>https://www.centralpuerto.com/wp-content/uploads/2024/03/CEPU-FY2023-Corporate-Presentation.pdf</t>
  </si>
  <si>
    <t>https://link.springer.com/content/pdf/10.1007/978-3-662-08237-9_25.pdf</t>
  </si>
  <si>
    <t>https://interagencystandingcommittee.org/sites/default/files/migrated/2020-01/Leading%20the%20way%20-%20Women-led%20localisation%20in%20Central%20Sulawesi%20-%20Towards%20gender%20transformative%20action.pdf</t>
  </si>
  <si>
    <t>https://www.bi.go.id/id/publikasi/laporan/lpp/Documents/Laporan%20Perekonomian%20Provinsi%20Sulawesi%20Selatan%20November%202020.pdf</t>
  </si>
  <si>
    <t>https://www.researchgate.net/profile/Suparman-Suparman-9/publication/359619251_Economic_Growth_Income_Inequality_and_Poverty_in_Central_Sulawesi/links/6245917a8068956f3c5c5a42/Economic-Growth-Income-Inequality-and-Poverty-in-Central-Sulawesi.pdf</t>
  </si>
  <si>
    <t>https://recovery.preventionweb.net/sites/default/files/inline-files/03_Session2_Building%20Back%20Central%20Sulawesi_ESW%20DA-3.pdf</t>
  </si>
  <si>
    <t>https://reliefweb.int/sites/reliefweb.int/files/resources/Suara%20Komunitas%20Eng%20Dec%20Final%20Online.pdf</t>
  </si>
  <si>
    <t>https://sitaba-dev.pu.go.id/sitabapalu/pdf/1.%20PROGRES%20CSRRP%20SULTENG%2006092021.pdf</t>
  </si>
  <si>
    <t>https://www.watconman.org/archives-pdf/2wcm2022/2wcm2022-76-80.pdf</t>
  </si>
  <si>
    <t>https://ahacentre.org/wp-content/uploads/2018/10/AHA-Situation_Update-no15-Sulawesi-EQ-rev.pdf</t>
  </si>
  <si>
    <t>https://www.bi.go.id/id/publikasi/laporan/lpp/Documents/Laporan%20Perekonomian%20Provinsi%20Sulawesi%20Barat%20Mei%202021.pdf</t>
  </si>
  <si>
    <t>https://www.researchgate.net/publication/378162608_How_Central_Sulawesi_Province's_Natural_Disasters_Affect_Economic_Growth/fulltext/65cb63181bed776ae34f403d/How-Central-Sulawesi-Provinces-Natural-Disasters-Affect-Economic-Growth.pdf</t>
  </si>
  <si>
    <t>https://cuvillier.de/uploads/preview/public_file/4999/3865376444.pdf</t>
  </si>
  <si>
    <t>https://ejurnal.its.ac.id/index.php/sains_seni/article/viewFile/12688/2348</t>
  </si>
  <si>
    <t>https://documents.worldbank.org/curated/en/492191558209595445/pdf/Environmental-and-Social-Review-Summary-ESRS-Central-Sulawesi-Rehabilitation-and-Reconstruction-Project-P169403.pdf</t>
  </si>
  <si>
    <t>https://sitaba-dev.pu.go.id/sitabapalu/pdf/3.%20PROGRES%20CSRRP%20SULTENG%2016082021.pdf</t>
  </si>
  <si>
    <t>https://www.researchgate.net/profile/Suparman-Suparman-9/publication/359619251_Economic_Growth_Income_Inequality_and_Poverty_in_Central_Sulawesi/links/6245917a8068956f3c5c5a42/Economic-Growth-Income-Inequality-and-Poverty-in-Central-Sulawesi.pdf?origin=publication_detail</t>
  </si>
  <si>
    <t>https://www.vale.com/documents/44618/1438416/2023-2-11+Press+Release+Morowali+Project+Groundbreaking_ENG.pdf/e896662d-f2b7-5cfd-819b-6207230beaad?version=1.1&amp;t=1676294200727</t>
  </si>
  <si>
    <t>https://www.icctf.or.id/wp-content/uploads/2018/10/Factsheet-Flyer-LCDI-3-Sekretariat-021018-reduced.pdf</t>
  </si>
  <si>
    <t>https://www.bi.go.id/id/publikasi/laporan/lpp/Documents/Laporan%20Perekonomian%20Provinsi%20Sulawesi%20Selatan%20Periode%20Mei%202019.pdf</t>
  </si>
  <si>
    <t>http://repo.unsrat.ac.id/4575/1/H4%20-%20Report%20on%20Policy%20Analysis%20Study%20to%20Support%20Advocacy%20on%20Increasing%20Farmers%20Income%20by%20IMSD%20Approach%20-%20Moringa%20Project.pdf</t>
  </si>
  <si>
    <t>https://www.armyupress.army.mil/Portals/7/military-review/Archives/English/MilitaryReview_20100630_art012.pdf</t>
  </si>
  <si>
    <t>http://ejournal.patria-artha.ac.id/index.php/pamj/article/download/64/120</t>
  </si>
  <si>
    <t>https://documents.worldbank.org/curated/en/126281558209571145/pdf/Stakeholder-Engagement-Plan-SEP-Central-Sulawesi-Rehabilitation-and-Reconstruction-Project-P169403.pdf</t>
  </si>
  <si>
    <t>https://www.businessperspectives.org/images/pdf/applications/publishing/templates/article/assets/14056/IMFI_2020_03_Budiarso.pdf</t>
  </si>
  <si>
    <t>https://www.gbv.de/dms/zbw/476434408.pdf</t>
  </si>
  <si>
    <t>https://www.bkpm.go.id/storage/file/pdf/1682655133.pdf</t>
  </si>
  <si>
    <t>https://documents1.worldbank.org/curated/en/099210009232241983/pdf/P17087404846200030910906641cd625863.pdf</t>
  </si>
  <si>
    <t>https://www.elanka.com.au/wp-content/uploads/2022/09/20220923-Sri-Lanka-Investor-Presentation.pdf</t>
  </si>
  <si>
    <t>https://cuvillier.de/uploads/preview/public_file/4998/3865376444.pdf</t>
  </si>
  <si>
    <t>https://www.lpem.org/repec/lpe/efijnl/200815.pdf</t>
  </si>
  <si>
    <t>https://iopscience.iop.org/article/10.1088/1755-1315/889/1/012035/pdf</t>
  </si>
  <si>
    <t>http://repository.umy.ac.id/bitstream/handle/123456789/29739/7.bab%20iii.pdf?sequence=7</t>
  </si>
  <si>
    <t>https://www.researchgate.net/publication/369953937_Comparative_Analysis_of_Indonesia_Cities_Sector_Competitiveness_Case_Study_of_Cities_in_North_Sulawesi_Province_2017-2021/fulltext/6436b543ad9b6d17dc52f74a/Comparative-Analysis-of-Indonesia-Cities-Sector-Competitiveness-Case-Study-of-Cities-in-North-Sulawesi-Province-2017-2021.pdf</t>
  </si>
  <si>
    <t>https://sitaba-dev.pu.go.id/sitabapalu/pdf/1.%20PROGRES%20CSRRP%20SULTENG%2002082021.pdf</t>
  </si>
  <si>
    <t>https://www.bca.co.id/-/media/Feature/Report/File/Berita-Investor/2023/10/9M23-Analyst-Meeting.pdf</t>
  </si>
  <si>
    <t>http://lobo.apps01.yorku.ca/wp-content/uploads/2018/07/Colonising-Central-Sulawesi.pdf</t>
  </si>
  <si>
    <t>https://cpn.listedcompany.com/misc/presentation/20230301-cpn-corporate-4q2022.pdf</t>
  </si>
  <si>
    <t>https://openjicareport.jica.go.jp/pdf/11881323_03.pdf</t>
  </si>
  <si>
    <t>https://www.afdc.org.cn/pic/download/f3512.pdf</t>
  </si>
  <si>
    <t>https://www.albaraka.com.tr/documents/yatirimci-iliskileri/sunumlar/albaraka-turk-investor-presentation-q3'2023--(eng).pdf</t>
  </si>
  <si>
    <t>https://media.neliti.com/media/publications/178227-EN-central-bank-transparency-in-indonesia-a.pdf</t>
  </si>
  <si>
    <t>https://www.bi.go.id/id/publikasi/laporan/lpp/Documents/Laporan-Perekonomian-Provinsi-Sulawesi-Selatan-Februari-2022.pdf</t>
  </si>
  <si>
    <t>https://company-announcements.afr.com/asx/lsx/7a5a64fa-981d-11ec-bfdc-9afc0d1a18e5.pdf</t>
  </si>
  <si>
    <t>https://theicct.org/wp-content/uploads/2021/12/india-electrification-strategy-oct21.pdf</t>
  </si>
  <si>
    <t>https://www.researchgate.net/profile/Suprapto-Siswosukarto/publication/327289313_Model_of_Timber_Crib_Walls_Using_Counterweight_in_Bone_Bolango_Regency_Gorontalo_Province_Indonesia/links/5ba1cd7345851574f7d58bc8/Model-of-Timber-Crib-Walls-Using-Counterweight-in-Bone-Bolango-Regency-Gorontalo-Province-Indonesia.pdf</t>
  </si>
  <si>
    <t>https://www.researchgate.net/publication/356211388_Poverty_and_Human_Development_Index_An_Inter-District_Study_in_Central_Sulawesi/fulltext/61925c9707be5f31b78307bd/Poverty-and-Human-Development-Index-An-Inter-District-Study-in-Central-Sulawesi.pdf</t>
  </si>
  <si>
    <t>https://www.bi.go.id/id/publikasi/laporan/lpp/Documents/Laporan%20Perekonomian%20Provinsi%20Sulawesi%20Selatan%20Mei%202020.pdf</t>
  </si>
  <si>
    <t>https://www.the-digital-insurer.com/wp-content/uploads/2020/06/InsurTech-Analysis_Qoala.pdf</t>
  </si>
  <si>
    <t>https://www.dugongconservation.org/media/2016/05/Indonesia-Country-Presentation-10-2015.pdf</t>
  </si>
  <si>
    <t>http://investors.centralpuerto.com/template_files/1418/files/4Q2021%20Institutional%20Presentation.pdf</t>
  </si>
  <si>
    <t>https://www.bi.go.id/id/publikasi/laporan/lpp/Documents/Laporan%20Perekonomian%20Provinsi%20Sulawesi%20Selatan%20Mei%202023.pdf</t>
  </si>
  <si>
    <t>https://www.kisi.co.id/storage/research-analysis/August2022/io1pXlG18Ui8xdYqZY2j.pdf</t>
  </si>
  <si>
    <t>https://www.bi.go.id/id/publikasi/laporan/lpp/Documents/Laporan%20Perekonomian%20Provinsi%20Sulawesi%20Barat%20Februari%202021.pdf</t>
  </si>
  <si>
    <t>http://repository.umy.ac.id/bitstream/handle/123456789/21287/BAB%20IV.%20Tesis.pdf?sequence=6</t>
  </si>
  <si>
    <t>https://centel.listedcompany.com/misc/presentations/20221115-centel-analyst-presentation-3q2022.pdf</t>
  </si>
  <si>
    <t>https://sitaba-dev.pu.go.id/sitabapalu/pdf/2.%20PROGRES%20CSRRP%20SULTENG%2013092021.pdf</t>
  </si>
  <si>
    <t>https://www.algonet.com/wp-content/uploads/2021/02/Algoma-Central-Investor-Presentation-2021-February-abbrev3.pdf</t>
  </si>
  <si>
    <t>https://link.springer.com/content/pdf/10.1007/978-3-642-00493-3_5.pdf?pdf=inline%20link</t>
  </si>
  <si>
    <t>https://www.bis.org/ifc/publ/ifcb57_20.pdf</t>
  </si>
  <si>
    <t>https://minedocs.com/20/Consol_Energy_Presentation_022020.pdf</t>
  </si>
  <si>
    <t>https://orbilu.uni.lu/bitstream/10993/52200/1/Ch.12_Javier%20Garc%C3%ADa%20Olmedo.pdf</t>
  </si>
  <si>
    <t>https://www.bi.go.id/en/publikasi/ruang-media/news-release/Documents/Lampiran_1_sp_2523323_SRBI.pdf</t>
  </si>
  <si>
    <t>https://www.marketlinks.org/sites/default/files/resource/files/ML4178_mr_65_indonesia_cocoa_bean_value_chain_case_study.pdf</t>
  </si>
  <si>
    <t>https://www.bi.go.id/id/publikasi/laporan/lpp/Documents/Laporan%20Perekonomian%20Provinsi%20Sulawesi%20Barat%20Agustus%202021.pdf</t>
  </si>
  <si>
    <t>https://presentations.copernicus.org/EGU2020/EGU2020-12007_presentation-0.pdf</t>
  </si>
  <si>
    <t>https://www.researchgate.net/publication/374246813_KAJIAN_INTERELASI_LUAS_LAHAN_DENGAN_TINGKAT_KESEJAHTERAAN_PETAMBAK_GARAM/fulltext/65158dde37d0df2448f48e88/KAJIAN-INTERELASI-LUAS-LAHAN-DENGAN-TINGKAT-KESEJAHTERAAN-PETAMBAK-GARAM.pdf</t>
  </si>
  <si>
    <t>https://www.wip.ksei.co.id/files/uploads/press_releases/press_file/en-us/198_press_release_the_number_of_single_investor_identification_reached_9_million_20210701222342.pdf</t>
  </si>
  <si>
    <t>https://d-nb.info/985333952/34</t>
  </si>
  <si>
    <t>http://itic.ioc-unesco.org/images/stories/itst_tsunami_survey/itst_palu/ITST-Nov-7-11-Short-Survey-Report-due-on-November-23-2018.pdf</t>
  </si>
  <si>
    <t>https://www.oecd.org/derec/germany/giz2022-0474en-projectevaluation-forests-climate-change-indonesia.pdf</t>
  </si>
  <si>
    <t>https://documents.worldbank.org/curated/en/492901468040487843/pdf/537160NWP0ISDP10Box345623B01PUBLIC1.pdf</t>
  </si>
  <si>
    <t>https://www.prudentialplc.com/~/media/Files/P/Prudential-V3/investor-day/indonesia/indonesia-video-transcript.pdf</t>
  </si>
  <si>
    <t>https://www.iseas.edu.sg/wp-content/uploads/2023/01/ISEAS_Perspective_2023_8.pdf</t>
  </si>
  <si>
    <t>https://assets.tbsenergi.com/media/assets/tbs-energi-utama-annual-report-2022.pdf</t>
  </si>
  <si>
    <t>https://media.neliti.com/media/publications/15646-ID-lingkaran-batu-di-center-point-of-indonesia.pdf</t>
  </si>
  <si>
    <t>https://www.bi.go.id/id/publikasi/laporan/lpp/Documents/Laporan%20Perekonomian%20Provinsi%20Sulawesi%20Selatan%20Februari%202021.pdf</t>
  </si>
  <si>
    <t>https://www.bca.co.id/-/media/Feature/Report/File/S8/Laporan-Bulanan/2023/20230427-Publikasi-Mar-23-EN.pdf</t>
  </si>
  <si>
    <t>http://centel.listedcompany.com/misc/presentations/20200813-centel-company-presentation-2q2021.pdf</t>
  </si>
  <si>
    <t>https://www.tupras.com.tr/assets/all-pdfs/Investor_Presentation_Sep21.pdf</t>
  </si>
  <si>
    <t>https://www.ieeca.org/journal/index.php/JEECAR/article/download/1500/534</t>
  </si>
  <si>
    <t>https://bankjatim.id/files/iru/presentasi_analyst_meeting/2021/bjtm_fy21_audited.pdf</t>
  </si>
  <si>
    <t>https://www.akr.co.id/storage/news/236-1520774349.pdf</t>
  </si>
  <si>
    <t>https://ei-ado.aciar.gov.au/sites/default/files/PriyantiEtAl%282012%29SmallScaleBeeCattleProductionEastJava_AARES.pdf</t>
  </si>
  <si>
    <t>https://www.researchgate.net/publication/341012365_Personal_Motivational_Factors_to_Aligning_Innovation_Culture_Evidence_on_Trenggalek_East_Java_Indonesia/fulltext/5ea979e8a6fdcc705097d752/Personal-Motivational-Factors-to-Aligning-Innovation-Culture-Evidence-on-Trenggalek-East-Java-Indonesia.pdf</t>
  </si>
  <si>
    <t>https://jiipe.com/asset/brochure/5b6e031d21(Mobile%20Version)%20E-Brochure%20JIIPE-Ineractive.pdf</t>
  </si>
  <si>
    <t>https://ina-access.com/pdf/industrial/Java%20Integrated%20Industrial%20_%20Port%20Estate%20-%20East%20Java.pdf</t>
  </si>
  <si>
    <t>http://www.assumptionjournal.au.edu/index.php/abacjournal/article/download/4438/2816/10814</t>
  </si>
  <si>
    <t>https://www.ijicc.net/images/vol_13/Iss_6/13617_Irawan_2020_E_R.pdf</t>
  </si>
  <si>
    <t>https://dr.ntu.edu.sg/bitstream/10356/81764/1/CO19058.pdf</t>
  </si>
  <si>
    <t>https://espace.curtin.edu.au/bitstream/handle/20.500.11937/21075/137401_20485_56235.pdf?sequence=2</t>
  </si>
  <si>
    <t>https://www.abacademies.org/articles/Impact-of-covid-19-on-business-performance-a-case-study-on-embroidery-smes-in-east-java-Indonesia-1939-6104-20-6-882.pdf</t>
  </si>
  <si>
    <t>https://ei-ado.aciar.gov.au/sites/default/files/SimmonsEtAl%282005%29AnalysisContractFarmingEastJavaBaliLombok.pdf</t>
  </si>
  <si>
    <t>https://psp.ub.ac.id/wp-content/uploads/2018/07/3.-Probabilistic-Seismic-Hazard-Analysis-Of-East-Java-Region-Indonesia.pdf</t>
  </si>
  <si>
    <t>http://repository.ubaya.ac.id/36550/1/Ahmad%20Zafrullah_Evamping%20the%20Supply%20Chain%20of%20Fruit%20and%20Vegetable.pdf</t>
  </si>
  <si>
    <t>https://www.nature.com/articles/1601247.pdf</t>
  </si>
  <si>
    <t>https://www.globalstudio.uwa.edu.au/_customtags/ct_FileRetrieve.cfm?File_ID=05017A717B4F73730071000004061C777D080514720D05026E77040F0273747706737B017307737A06</t>
  </si>
  <si>
    <t>https://learningfromearthquakes.org/images/2021.04.10_Malang_East_Java_Indonesia/Destructive_EQ_East_Java_Indonesia_Pepen_Supendi_BMKG.pdf</t>
  </si>
  <si>
    <t>https://www.atlantis-press.com/article/125926573.pdf</t>
  </si>
  <si>
    <t>http://www.karyailmiah.trisakti.ac.id/uploads/kilmiah/dosen/Gravity-Analyses-And-Crustal-Structure.pdf</t>
  </si>
  <si>
    <t>https://repository.unair.ac.id/113302/1/M%20Nafik%20Hadi%20R_Karil310_.pdf</t>
  </si>
  <si>
    <t>http://repo.uinsatu.ac.id/3283/1/5.%20PDF%20IMPROVING%20THE%20STUDENTS.pdf</t>
  </si>
  <si>
    <t>https://repository.unair.ac.id/99952/3/06.%20Prevalence%20and%20diversity%20of%20gastrointestinal%20....pdf</t>
  </si>
  <si>
    <t>https://link.springer.com/content/pdf/10.1007/s10933-011-9564-3.pdf</t>
  </si>
  <si>
    <t>https://www.nestle.co.id/sites/g/files/pydnoa241/files/2021-05/Nestle%CC%81%20Indonesia%20Batik%20Groundbreaking%20-%20Press%20Release%20%28ENG%29.pdf</t>
  </si>
  <si>
    <t>https://www.notredame.edu.au/__data/assets/pdf_file/0028/148573/Syllabus-EJx.pdf</t>
  </si>
  <si>
    <t>https://www.matec-conferences.org/articles/matecconf/pdf/2018/36/matecconf_isoceen2017_01022.pdf</t>
  </si>
  <si>
    <t>https://e-journal.unair.ac.id/JDE/article/download/12853/7608</t>
  </si>
  <si>
    <t>http://www.envirobiotechjournals.com/EEC/v28jansuppli2022/EEC-12.pdf</t>
  </si>
  <si>
    <t>https://www.researchgate.net/profile/Dwi-Santoso-8/publication/357477832_The_Effect_of_Industrial_Agglomeration_on_Economic_Growth_in_East_Java_Indonesia/links/61cff038d4500608167f51b7/The-Effect-of-Industrial-Agglomeration-on-Economic-Growth-in-East-Java-Indonesia.pdf?_sg%5B0%5D=started_experiment_milestone&amp;origin=journalDetail</t>
  </si>
  <si>
    <t>https://www.researchgate.net/profile/Dwi-Santoso-8/publication/357477832_The_Effect_of_Industrial_Agglomeration_on_Economic_Growth_in_East_Java_Indonesia/links/61cff038d4500608167f51b7/The-Effect-of-Industrial-Agglomeration-on-Economic-Growth-in-East-Java-Indonesia.pdf?origin=publication_detail</t>
  </si>
  <si>
    <t>https://www.envirobiotechjournals.com/EEC/vol26i32020/EEC-29.pdf</t>
  </si>
  <si>
    <t>https://repository.unej.ac.id/bitstream/handle/123456789/103206/F.%20TP_Jurnal_Elida%20Novita_River%20Water%20Quality.pdf?sequence=1</t>
  </si>
  <si>
    <t>https://link.springer.com/content/pdf/10.1007/s13165-021-00351-5.pdf</t>
  </si>
  <si>
    <t>https://maritim.go.id/konten/unggahan/2017/09/AMPS_Presentation_from_ADUPI_-_Bali_Sept_2017__Short_.pdf</t>
  </si>
  <si>
    <t>https://www.e3s-conferences.org/articles/e3sconf/pdf/2021/82/e3sconf_icadai21_01011.pdf</t>
  </si>
  <si>
    <t>https://agupubs.onlinelibrary.wiley.com/doi/epdf/10.1029/2005GL025465</t>
  </si>
  <si>
    <t>https://www.jica.go.jp/english/our_work/evaluation/oda_loan/post/2003/pdf/2-08_full.pdf</t>
  </si>
  <si>
    <t>http://ieomsociety.org/ieom2020/papers/570.pdf</t>
  </si>
  <si>
    <t>https://www.adb.org/node/891981/printable/pdf</t>
  </si>
  <si>
    <t>https://pdf.usaid.gov/pdf_docs/PNAAP737.pdf</t>
  </si>
  <si>
    <t>https://www.nature.com/articles/s41598-021-83670-7.pdf</t>
  </si>
  <si>
    <t>https://scholarhub.ui.ac.id/cgi/viewcontent.cgi?article=1605&amp;context=jaki</t>
  </si>
  <si>
    <t>https://www.researchgate.net/profile/Dianto-Bachriadi/publication/305925370_Land_grabbing_and_speculation_for_energy_business_a_case_study_of_ExxonMobil_in_East_Java_Indonesia/links/5fc0bd23a6fdcc6cc6725955/Land-grabbing-and-speculation-for-energy-business-a-case-study-of-ExxonMobil-in-East-Java-Indonesia.pdf</t>
  </si>
  <si>
    <t>https://repository.dinamika.ac.id/id/eprint/3525/1/Jurnal%20IJCIET%282%29_Candraningrat.pdf</t>
  </si>
  <si>
    <t>https://brill.com/downloadpdf/display/book/edcoll/9789004254015/B9789004254015-s014.pdf</t>
  </si>
  <si>
    <t>https://online-journal.unja.ac.id/JES/article/download/11698/13338</t>
  </si>
  <si>
    <t>https://www.atlantis-press.com/article/125967943.pdf</t>
  </si>
  <si>
    <t>https://journal.umy.ac.id/index.php/esp/article/download/8434/5790</t>
  </si>
  <si>
    <t>https://www.ilo.org/wcmsp5/groups/public/---ed_emp/documents/publication/wcms_155815.pdf</t>
  </si>
  <si>
    <t>https://papers.ssrn.com/sol3/Delivery.cfm/SSRN_ID3778238_code1136742.pdf?abstractid=3778238</t>
  </si>
  <si>
    <t>https://www.researchgate.net/publication/362029321_The_Role_of_East_Java_as_A_Trade_Hub_for_Eastern_Indonesia/fulltext/63850100c2cb154d2937da93/The-Role-of-East-Java-as-A-Trade-Hub-for-Eastern-Indonesia.pdf</t>
  </si>
  <si>
    <t>https://www.atlantis-press.com/article/125939645.pdf</t>
  </si>
  <si>
    <t>https://jurnalakuntansi.petra.ac.id/index.php/aku/article/download/24610/20769</t>
  </si>
  <si>
    <t>https://www.atlantis-press.com/article/55910918.pdf</t>
  </si>
  <si>
    <t>https://conservation-science.unibo.it/article/download/15255/14483/58266</t>
  </si>
  <si>
    <t>https://jssm.umt.edu.my/wp-content/uploads/sites/51/2023/03/ARTICLE-11.pdf</t>
  </si>
  <si>
    <t>https://www.researchgate.net/profile/Gyska-Harya/publication/330960701_Analysis_of_Factors_Influencing_Processed_Cocoa_Industry_in_East_Java_Indonesia/links/60f557c99541032c6d4e2df0/Analysis-of-Factors-Influencing-Processed-Cocoa-Industry-in-East-Java-Indonesia.pdf</t>
  </si>
  <si>
    <t>https://repository.um-surabaya.ac.id/4243/1/prosiding_UM_Magelang.pdf</t>
  </si>
  <si>
    <t>https://ijisrt.com/assets/upload/files/IJISRT22APR633_(2).pdf</t>
  </si>
  <si>
    <t>https://e-journal.unair.ac.id/JDE/article/download/34928/21637</t>
  </si>
  <si>
    <t>http://www.ijafb.com/PDF/IJAFB-2020-27-06-03.pdf</t>
  </si>
  <si>
    <t>https://mops.twse.com.tw/server-java/FileDownLoad?step=9&amp;filePath=%2Fhome%2Fhtml%2Fnas%2FSTR%2F&amp;functionName=t100sb02_1&amp;fileName=261220220621E001.pdf</t>
  </si>
  <si>
    <t>https://www.researchgate.net/profile/Sudaryanto-Sudaryanto-7/publication/359468339_Determinants_of_purchase_intention_during_COVID-19_A_case_study_of_skincare_products_in_East_Java/links/623dde4c8068956f3c4abfd4/Determinants-of-purchase-intention-during-COVID-19-A-case-study-of-skincare-products-in-East-Java.pdf</t>
  </si>
  <si>
    <t>https://www.ilo.org/wcmsp5/groups/public/---dgreports/---integration/documents/publication/wcms_228701.pdf</t>
  </si>
  <si>
    <t>https://www.iosrjournals.org/iosr-jhss/papers/Vol.27-Issue10/Ser-2/H2710026773.pdf</t>
  </si>
  <si>
    <t>https://www.researchgate.net/publication/354079858_Supply_Chain_Management_Model_at_Pumpkin_Production_Center_in_East_Java/fulltext/61244aa3a8348b1a46ff295c/Supply-Chain-Management-Model-at-Pumpkin-Production-Center-in-East-Java.pdf</t>
  </si>
  <si>
    <t>https://www.aciar.gov.au/sites/default/files/legacy/part_1701_p08-09_east_java_sop_rawon.pdf</t>
  </si>
  <si>
    <t>https://www.iiste.org/Journals/index.php/EJBM/article/viewFile/9554/9689</t>
  </si>
  <si>
    <t>https://media.neliti.com/media/publications/272040-farming-practices-of-vegetables-a-compar-0c898d3b.pdf</t>
  </si>
  <si>
    <t>https://www.researchgate.net/publication/365646808_Leading_Sectors_among_the_Provinces_of_Java_Island/fulltext/637ce5d11766b34c5447af52/Leading-Sectors-among-the-Provinces-of-Java-Island.pdf</t>
  </si>
  <si>
    <t>https://ppgt.ui.ac.id/wp-content/uploads/62/2016/09/MH-Dewi-Tourist-resources-in-Java-Island.pdf</t>
  </si>
  <si>
    <t>https://mops.twse.com.tw/server-java/FileDownLoad?step=9&amp;filePath=%2Fhome%2Fhtml%2Fnas%2FSTR%2F&amp;functionName=t100sb02_1&amp;fileName=261220210927E001.pdf</t>
  </si>
  <si>
    <t>https://openjicareport.jica.go.jp/pdf/11717030_01.pdf</t>
  </si>
  <si>
    <t>https://journal.stisipolrajahaji.ac.id/index.php/jisipol/article/download/38/34</t>
  </si>
  <si>
    <t>https://www.atlantis-press.com/article/25902924.pdf</t>
  </si>
  <si>
    <t>https://www.asea-uninet.org/wp-content/uploads/5.-Syllabus_EJx-2020.pdf</t>
  </si>
  <si>
    <t>https://mops.twse.com.tw/server-java/FileDownLoad?step=9&amp;filePath=%2Fhome%2Fhtml%2Fnas%2FSTR%2F&amp;functionName=t100sb02_1&amp;fileName=261220210629E001.pdf</t>
  </si>
  <si>
    <t>http://ejournal-balitbang.kkp.go.id/index.php/segara/article/download/9997/pdf</t>
  </si>
  <si>
    <t>https://mdpi-res.com/d_attachment/energies/energies-13-05903/article_deploy/energies-13-05903.pdf?version=1605181520</t>
  </si>
  <si>
    <t>https://libportal.jica.go.jp/library/Data/PlanInOperation-e/SoutheastAsia/006_Indonesia-e.pdf</t>
  </si>
  <si>
    <t>https://download.atlantis-press.com/article/55910918.pdf</t>
  </si>
  <si>
    <t>https://www.researchgate.net/profile/Yasfina-Arba/publication/368686725_Potential_Development_of_New_Renewable_Energy_in_East_Java_in_Support_of_Indonesia's_Energy_Security/links/63f567a60cf1030a56410f8b/Potential-Development-of-New-Renewable-Energy-in-East-Java-in-Support-of-Indonesias-Energy-Security.pdf</t>
  </si>
  <si>
    <t>https://e-journal.unair.ac.id/JDE/article/download/13048/9163/162275</t>
  </si>
  <si>
    <t>https://e-journal.unair.ac.id/JDE/article/download/23080/14347</t>
  </si>
  <si>
    <t>https://taxpolicy.crawford.anu.edu.au/acde/publications/publish/papers/wp2004/wp-econ-2004-07.pdf</t>
  </si>
  <si>
    <t>https://idbgbf.org/assets/2017/9/18/pdf/9c388f34-e5ff-415b-a08c-9bc794714076.pdf</t>
  </si>
  <si>
    <t>https://e-journal.unair.ac.id/JEBA/article/download/45768/24762/216210</t>
  </si>
  <si>
    <t>https://www.jstor.org/stable/26664208</t>
  </si>
  <si>
    <t>https://e-journal.unair.ac.id/JDE/article/download/23080/14347/106622</t>
  </si>
  <si>
    <t>https://journals.plos.org/plosone/article/file?id=10.1371/journal.pone.0283709&amp;type=printable</t>
  </si>
  <si>
    <t>https://mops.twse.com.tw/server-java/FileDownLoad?step=9&amp;filePath=%2Fhome%2Fhtml%2Fnas%2FSTR%2F&amp;functionName=t100sb02_1&amp;fileName=261220190813E002.pdf</t>
  </si>
  <si>
    <t>https://www.thelancet.com/cms/10.1016/j.lansea.2022.100130/attachment/6a2eda26-8174-4ed8-9566-2bab5e3605fd/mmc1.pdf</t>
  </si>
  <si>
    <t>https://journal.trunojoyo.ac.id/communication-sphere/article/download/1311/1134</t>
  </si>
  <si>
    <t>https://intranet.ecu.edu.au/__data/assets/pdf_file/0007/954403/EJx-2022-Unit-Outline.pdf</t>
  </si>
  <si>
    <t>https://regionetdeveloppement.univ-tln.fr/wp-content/uploads/Irawan.pdf</t>
  </si>
  <si>
    <t>https://green-win-project.eu/sites/default/files/20160420%20Annex%204.%20EC%20International%20Workshop%20Concept%20Note%20v.4%20TY.pdf</t>
  </si>
  <si>
    <t>http://ieomsociety.org/proceedings/2021monterrey/612.pdf</t>
  </si>
  <si>
    <t>https://mops.twse.com.tw/server-java/FileDownLoad?step=9&amp;filePath=%2Fhome%2Fhtml%2Fnas%2FSTR%2F&amp;functionName=t100sb02_1&amp;fileName=261220201223E001.pdf</t>
  </si>
  <si>
    <t>https://cms.aip-prisma.or.id/uploaded_file/2018-03-09_05-56-21pm_LocationProfile_EastJava.pdf</t>
  </si>
  <si>
    <t>https://iopscience.iop.org/article/10.1088/1755-1315/325/1/012008/pdf</t>
  </si>
  <si>
    <t>https://journal.ipb.ac.id/index.php/jurnalagronomi/article/download/45864/25528/</t>
  </si>
  <si>
    <t>https://ejournal.stiesia.ac.id/jiaku/article/download/5709/959</t>
  </si>
  <si>
    <t>http://worldanimal.net/documents/final-report-bird-market-survey-2009.pdf</t>
  </si>
  <si>
    <t>https://www.researchgate.net/profile/Susilohadi-Susilohadi/publication/328449404_Plio-Pleistocene_Seismic_Stratigraphy_of_the_Java_Sea_between_Bawean_Island_and_East_Java/links/5bced8e7a6fdcc204a013daa/Plio-Pleistocene-Seismic-Stratigraphy-of-the-Java-Sea-between-Bawean-Island-and-East-Java.pdf</t>
  </si>
  <si>
    <t>https://mops.twse.com.tw/server-java/FileDownLoad?step=9&amp;filePath=%2Fhome%2Fhtml%2Fnas%2FSTR%2F&amp;functionName=t100sb02_1&amp;fileName=261220211223E001.pdf</t>
  </si>
  <si>
    <t>https://iopscience.iop.org/article/10.1088/1755-1315/175/1/012090/pdf</t>
  </si>
  <si>
    <t>https://www.researchgate.net/publication/342527671_Comparative_Analysis_of_Dairy_Farming_Management_and_Business_Model_Between_East_Java_and_West_Java_Indonesia/fulltext/63c84961d7e5841e0bda382b/Comparative-Analysis-of-Dairy-Farming-Management-and-Business-Model-Between-East-Java-and-West-Java-Indonesia.pdf</t>
  </si>
  <si>
    <t>https://interamericancoffee.de/wp-content/uploads/190919_INDO_JavaBlawanEstate.pdf</t>
  </si>
  <si>
    <t>https://www.emerald.com/insight/content/doi/10.1108/APJIE-09-2018-0053/full/pdf</t>
  </si>
  <si>
    <t>http://learningfromearthquakes.org/images/2021.04.10_Malang_East_Java_Indonesia/Malang_Earthquake_Sigit_BMKG_2021.pdf</t>
  </si>
  <si>
    <t>https://www.researchgate.net/publication/361854095_Endemic_plants_of_Java_Island_Indonesia_a_dataset/fulltext/62c9d5f03bbe636e0c500a96/Endemic-plants-of-Java-Island-Indonesia-a-dataset.pdf</t>
  </si>
  <si>
    <t>http://gtg.webhost.uoradea.ro/PDF/GTG-3-2021/gtg.37331-733.pdf</t>
  </si>
  <si>
    <t>https://www.aiib.org/en/projects/details/2021/_download/project-implementation-monitoring-report/August_2021/Indonesia_PLN-East-Java-Bali-Power-Distribution-Strengthening-Project_1_August-2021_Public-Version.pdf</t>
  </si>
  <si>
    <t>https://www.emerald.com/insight/content/doi/10.1108/APJIE-09-2018-0053/full/pdf?title=factors-affecting-the-performance-of-indonesian-special-food-smes-in-entrepreneurial-orientation-in-east-java</t>
  </si>
  <si>
    <t>https://mops.twse.com.tw/server-java/FileDownLoad?step=9&amp;filePath=%2Fhome%2Fhtml%2Fnas%2FSTR%2F&amp;functionName=t100sb02_1&amp;fileName=261220220329E001.pdf</t>
  </si>
  <si>
    <t>http://download.garuda.kemdikbud.go.id/article.php?article=1056308&amp;val=12830&amp;title=Cocoa%20Production%20Stability%20in%20Relation%20to%20Changing%20Rainfall%20and%20Temperature%20in%20East%20Java%20Indonesia</t>
  </si>
  <si>
    <t>https://www.researchgate.net/publication/360729783_Effects_of_Influencers_on_Social_Media_on_Interest_in_Buying_East_Java_Culinary/fulltext/637f72277b0e356feb7c4f71/Effects-of-Influencers-on-Social-Media-on-Interest-in-Buying-East-Java-Culinary.pdf</t>
  </si>
  <si>
    <t>https://www.researchgate.net/publication/356486396_Rural_and_structural_transformation_and_their_impacts_on_household_in_East_Java/fulltext/619dcf3007be5f31b7b30267/Rural-and-structural-transformation-and-their-impacts-on-household-in-East-Java.pdf</t>
  </si>
  <si>
    <t>https://www.searchanddiscovery.com/abstracts/pdf/2003/intl/extend/ndx_83403.pdf</t>
  </si>
  <si>
    <t>https://e-journal.unair.ac.id/JDE/article/download/43183/25089/220535</t>
  </si>
  <si>
    <t>https://scholarhub.ui.ac.id/cgi/viewcontent.cgi?article=1073&amp;context=jessd</t>
  </si>
  <si>
    <t>https://www.iagi.or.id/web/digital/5/2017_IAGI_Malang_New-Perspective-for-Exploration.pdf</t>
  </si>
  <si>
    <t>http://gtg.webhost.uoradea.ro/PDF/GTG-1-2022/gtg.40117-813.pdf</t>
  </si>
  <si>
    <t>https://www.inovasi.or.id/wp-content/uploads/2019/01/2019_01_08-Press-Release-Jatim-Governor-hearing-ENG.pdf</t>
  </si>
  <si>
    <t>https://indonesia.unfpa.org/sites/default/files/pub-pdf/Policy_brief_on_The_2010_%E2%80%93_2035_Indonesian_Population_Projection.pdf</t>
  </si>
  <si>
    <t>https://e-journal.unair.ac.id/JDE/article/download/13048/9163</t>
  </si>
  <si>
    <t>https://www.researchgate.net/profile/Gerben-Nooteboom/publication/284028775_RURAL_TRANSFORMATION_AND_AFFORESTATION_IN_JAVA_UNDERSTANDING_FARM_TREE_PLANTING_IN_CENTRAL-JAVA_INDONESIA_ITS_REASONS_AND_SOCIAL_CONSEQUENCES/links/564b269c08ae9cd9c828273d/RURAL-TRANSFORMATION-AND-AFFORESTATION-IN-JAVA-UNDERSTANDING-FARM-TREE-PLANTING-IN-CENTRAL-JAVA-INDONESIA-ITS-REASONS-AND-SOCIAL-CONSEQUENCES.pdf</t>
  </si>
  <si>
    <t>https://www.japfa.com/files/report/Japfa_Ltd_Corporate_Presentation_2023.pdf</t>
  </si>
  <si>
    <t>https://jrisetgeotam.lipi.go.id/index.php/jrisgeotam/article/download/1072/pdf</t>
  </si>
  <si>
    <t>https://www.industria.ub.ac.id/index.php/industri/article/download/630/656</t>
  </si>
  <si>
    <t>http://www.geocities.ws/rw_van_bemmelen/transcription/03_east_java_01.pdf</t>
  </si>
  <si>
    <t>https://www.newmandala.org/wp-content/uploads/2019/09/Infographic_New_Mandala_East_Java_Trucks_English.pdf</t>
  </si>
  <si>
    <t>https://www.chandra-asri.com/files/attachments/downloads/Presentasi/2018/Investor%20Update-UBS%20Indonesia%20Conference,%206%20Mar%202018..pdf</t>
  </si>
  <si>
    <t>https://19january2021snapshot.epa.gov/sites/static/files/2014-08/documents/indonesia_country_presentation.pdf</t>
  </si>
  <si>
    <t>https://media.ptsmn.co.id/content/general/IP%203Q2023%20v.F.pdf</t>
  </si>
  <si>
    <t>https://www.researchgate.net/profile/Mohammad-Razif/publication/301678822_Prediction_of_CO_CO2_CH4_and_N2O_vehicle_emissions_from_environmental_impact_assessment_EIA_at_toll_road_of_Krian-Legundi-Bunder_in_East_Java_of_Indonesia/links/59e172eaaca2724cbfdb7c9e/Prediction-of-CO-CO2-CH4-and-N2O-vehicle-emissions-from-environmental-impact-assessment-EIA-at-toll-road-of-Krian-Legundi-Bunder-in-East-Java-of-Indonesia.pdf</t>
  </si>
  <si>
    <t>https://www.novartis.com/sites/novartis_com/files/2022-12-13-iptacopan-ash-update-presentation.pdf</t>
  </si>
  <si>
    <t>https://capacity4dev.europa.eu/media/30045/download/55f6500d-bc41-46d5-b1a0-ef30d5d24ebe_en</t>
  </si>
  <si>
    <t>https://eprints.umm.ac.id/85827/1/artikel%20JUrnal%20JITAA.pdf</t>
  </si>
  <si>
    <t>https://karya.brin.go.id/id/eprint/11886/1/Jurnal_Terry%20Devara%20Tri%20Saadi_STIS_2021.pdf</t>
  </si>
  <si>
    <t>https://tektonesiana.files.wordpress.com/2021/06/anggono-et-al-2020-crust-shear-wave-west-java_jesc_r.pdf</t>
  </si>
  <si>
    <t>https://www.unapcict.org/sites/default/files/2023-07/Partner%20Presentation-Indonesia.pdf</t>
  </si>
  <si>
    <t>https://jitode.ub.ac.id/index.php/jitode/article/download/347/263</t>
  </si>
  <si>
    <t>https://indocement.co.id/resource/03.%20Investor/3.4%20Paparan%20Publik/2022_Laporan%20Hasil%20PE%202022_INTP_300322.pdf</t>
  </si>
  <si>
    <t>https://www.jstor.org/stable/1178941</t>
  </si>
  <si>
    <t>https://core.ac.uk/download/pdf/230444812.pdf</t>
  </si>
  <si>
    <t>http://journal.unair.ac.id/download-fullpapers-2011%2001%2003%20%20BASIS%20EAST%20JAVA%20as%20of%208%20January.pdf</t>
  </si>
  <si>
    <t>https://iptek.its.ac.id/index.php/jts/article/download/71/62</t>
  </si>
  <si>
    <t>https://jiae.ub.ac.id/index.php/jiae/article/download/151/120</t>
  </si>
  <si>
    <t>https://dergipark.org.tr/tr/download/article-file/1133440</t>
  </si>
  <si>
    <t>https://openjournals.ugent.be/silva/article/74792/galley/198945/view/</t>
  </si>
  <si>
    <t>https://media.neliti.com/media/publications/196268-mangrove-conservation-in-east-java-the-e-e5e56756.pdf</t>
  </si>
  <si>
    <t>https://mops.twse.com.tw/server-java/FileDownLoad?step=9&amp;filePath=%2Fhome%2Fhtml%2Fnas%2FSTR%2F&amp;functionName=t100sb02_1&amp;fileName=474320220215E001.pdf</t>
  </si>
  <si>
    <t>https://e-journal.unair.ac.id/JDE/article/download/1737/1551</t>
  </si>
  <si>
    <t>https://www.prudentialplc.com/~/media/Files/P/Prudential-V13/investor-day/eastspring-investments/esi-investment-capabilities.pdf</t>
  </si>
  <si>
    <t>https://www.cgdev.org/sites/default/files/unequal-ventures-results-endline-study-gender-and-entrepreneurship-east-java-indonesia.pdf</t>
  </si>
  <si>
    <t>https://www.jica.go.jp/english/our_work/evaluation/oda_loan/post/2002/pdf/032_full.pdf</t>
  </si>
  <si>
    <t>https://changing-transport.org/wp-content/uploads/2021_Action-Programme-on-Intermodal-Freight-Transport-in-Java-Indonesia-1.pdf</t>
  </si>
  <si>
    <t>https://www.netherlandswaterpartnership.com/sites/nwp_corp/files/2021-03/Country%20Update%20Indonesia%20March%202021%20FINAL.pdf</t>
  </si>
  <si>
    <t>https://www.ibm.com/investor/att/pdf/investor0311/presentation/pres9.pdf</t>
  </si>
  <si>
    <t>https://stockdiscovery.s3.amazonaws.com/india/company/37710/6545/IP-Jun23.pdf</t>
  </si>
  <si>
    <t>https://hub.eonetwork.org/common/Uploaded%20files/web-files/domo-06-16/APAC/EO%20Indonesia%20East.pdf</t>
  </si>
  <si>
    <t>https://www.adb.org/sites/default/files/publication/527406/governance-brief-037-east-java-innovation-hub.pdf</t>
  </si>
  <si>
    <t>https://e-journal.unair.ac.id/JIET/article/download/8025/6801</t>
  </si>
  <si>
    <t>https://documents1.worldbank.org/curated/en/497911593351156163/pdf/Indonesia-PISA-2018-Brief.pdf</t>
  </si>
  <si>
    <t>https://journal.civiliza.org/index.php/jess/article/download/190/180</t>
  </si>
  <si>
    <t>https://link.springer.com/content/pdf/10.1007/978-981-16-9348-9_45.pdf</t>
  </si>
  <si>
    <t>https://assets.researchsquare.com/files/rs-356661/v1/5ea66ad5-a54b-4aef-95ff-0ecbd94efadc.pdf?c=1631880139</t>
  </si>
  <si>
    <t>https://www.irdc.saga-u.ac.jp/wp-content/uploads/2021/02/Syllabus_EJx-2020.pdf</t>
  </si>
  <si>
    <t>https://jurnal.untirta.ac.id/index.php/jog/article/download/17765/pdf_143</t>
  </si>
  <si>
    <t>https://www.cambridge.org/core/services/aop-cambridge-core/content/view/672395441AE305282CB3E55CC112D9D4/S0022463416000461a.pdf/village_head_elections_in_java_money_politics_and_brokerage_in_the_remaking_of_indonesias_rural_elite.pdf</t>
  </si>
  <si>
    <t>https://telsoc.org/sites/default/files/journal_article/253-article_text-2814-1-11-20200709.pdf</t>
  </si>
  <si>
    <t>https://www.jstor.org/stable/2057377</t>
  </si>
  <si>
    <t>https://www.aiib.org/en/projects/proposed/2019/_download/indonesia/Indonesia-PLN-East-Java-and-Bali-Distribution-Strengthening-Project_ESMPF_English.pdf</t>
  </si>
  <si>
    <t>https://journals.utm.my/aej/article/download/15499/7008/47321</t>
  </si>
  <si>
    <t>https://journal.feb.unmul.ac.id/index.php/INOVASI/article/download/11790/2297</t>
  </si>
  <si>
    <t>https://www.roedl.com/en-gb/de/media/publications/investment-guides/documents/investment-guide-indonesia-roedl-partner.pdf</t>
  </si>
  <si>
    <t>http://info.trilogi.ac.id/repository/assets/uploads/AGB/bd49c-similarity-the-strategic-industry-of-east-java-economy.pdf</t>
  </si>
  <si>
    <t>https://asc-aqua.org/wp-content/uploads/2021/12/ISEAL-East-Java-training-needs-summary.pdf</t>
  </si>
  <si>
    <t>https://ijbmi.org/papers/Vol(10)11/Ser-1/B1011011221.pdf</t>
  </si>
  <si>
    <t>https://www.mizuhogroup.com/binaries/content/assets/pdf/americas/share/%EF%BC%88e%EF%BC%89%E3%80%94jr-east%E3%80%95presentation-material_09172021.pdf</t>
  </si>
  <si>
    <t>https://mapactive.id/wp-content/uploads/2022/04/MAPA-PRESS-RELEASE-FY21_eng-FINAL.pdf</t>
  </si>
  <si>
    <t>https://ejournal.unsri.ac.id/index.php/jep/article/download/11664/pdf_1</t>
  </si>
  <si>
    <t>https://www.cgg.com/sites/default/files/2020-11/cggv_0000026372.pdf</t>
  </si>
  <si>
    <t>https://www.ijbel.com/wp-content/uploads/2020/11/IJBEL23-219.pdf</t>
  </si>
  <si>
    <t>https://www.garuda-indonesia.com/content/dam/garuda/hubungan-investor/keterbukaan-informasi/Materi_-_Public_Expose_Insidentil_-_2019.pdf</t>
  </si>
  <si>
    <t>http://download.garuda.kemdikbud.go.id/article.php?article=2954894&amp;val=26304&amp;title=Sea%20Toll%20A%20Way%20to%20Save%20The%20Economic%20of%20East%20Indonesia%20Through%20East%20Java</t>
  </si>
  <si>
    <t>https://edgebuildings.com/wp-content/uploads/2022/03/ifc0060-edge-brochure-indonesia-bh-2021-11-10.pdf</t>
  </si>
  <si>
    <t>https://www.in28minutes.com/downloads/11-java-programming-for-beginners/JavaProgrammingForBeginners-Presentation.pdf</t>
  </si>
  <si>
    <t>https://www.imf.org/-/media/Files/Publications/WP/2022/English/wpiea2022019-print-pdf.ashx</t>
  </si>
  <si>
    <t>https://pdxscholar.library.pdx.edu/cgi/viewcontent.cgi?article=1055&amp;context=anth_fac</t>
  </si>
  <si>
    <t>https://jimfeb.ub.ac.id/index.php/jimfeb/article/download/5447/4793</t>
  </si>
  <si>
    <t>https://ir.dowa.co.jp/en/ir/news/news2021208/main/0/teaserItems1/012/linkList/0/link/release20211208-e.pdf</t>
  </si>
  <si>
    <t>https://eprints.whiterose.ac.uk/97842/3/publications.leeds.ac.uk.pdf</t>
  </si>
  <si>
    <t>https://e-journal.unair.ac.id/JDE/article/download/43183/25089</t>
  </si>
  <si>
    <t>http://eapvp.org/uploads/Presentation_Indonesia.pdf</t>
  </si>
  <si>
    <t>http://journalarticle.ukm.my/2355/1/1.2011-3-MARFAI_ugm-english-1%5B1%5D_-_edited_28.8.pdf</t>
  </si>
  <si>
    <t>http://repository.unitomo.ac.id/2658/1/Factors%20Influencing%20Competitiveness%20of%20MSMEs%20in%20East%20Java.pdf</t>
  </si>
  <si>
    <t>https://journal.ipb.ac.id/index.php/agromet/article/download/3524/2415/</t>
  </si>
  <si>
    <t>https://stoves.bioenergylists.org/stovesdoc/ARECOP/janproc07/APPENDIX%204-C-PROCEEDING-PTA07.pdf</t>
  </si>
  <si>
    <t>https://www.geochemie.uni-bremen.de/pdf/pichler/JVGR%202014.pdf</t>
  </si>
  <si>
    <t>https://journal.binus.ac.id/index.php/winners/article/download/7047/4380</t>
  </si>
  <si>
    <t>https://www.segweb.org/seg/events/conference-archive/2010/conference-proceedings/data/papers/abstracts_ext/2276.pdf</t>
  </si>
  <si>
    <t>https://core.ac.uk/download/pdf/187767686.pdf</t>
  </si>
  <si>
    <t>https://journal.binus.ac.id/index.php/winners/article/download/7047/4380/43172</t>
  </si>
  <si>
    <t>https://www.e3s-conferences.org/articles/e3sconf/pdf/2020/62/e3sconf_icenis2020_07070.pdf</t>
  </si>
  <si>
    <t>https://mdpi-res.com/d_attachment/sustainability/sustainability-13-08334/article_deploy/sustainability-13-08334-v2.pdf?version=1627376361</t>
  </si>
  <si>
    <t>http://green-win-project.eu/sites/default/files/20160420%20Annex%204.%20EC%20International%20Workshop%20Concept%20Note%20v.4%20TY.pdf</t>
  </si>
  <si>
    <t>https://www.insead.edu/sites/default/files/assets/dept/centres/gpei/docs/sea-vc-healthtech-landscape.pdf</t>
  </si>
  <si>
    <t>http://download.garuda.kemdikbud.go.id/article.php?article=1692085&amp;val=237&amp;title=Comparative%20Analysis%20of%20Dairy%20Farming%20Management%20and%20Business%20Model%20Between%20East%20Java%20and%20West%20Java%20Indonesia</t>
  </si>
  <si>
    <t>https://www.jstor.org/stable/2843812</t>
  </si>
  <si>
    <t>https://easpublisher.com/media/features_articles/EASJEBM_36_500-510_CvRoNdE.pdf</t>
  </si>
  <si>
    <t>https://www.prudentialplc.com/~/media/Files/P/Prudential-V3/investor-day/indonesia/indonesia-presenters-bio.pdf</t>
  </si>
  <si>
    <t>https://media.neliti.com/media/publications/455545-determinants-of-poverty-rate-in-java-isl-dc689e70.pdf</t>
  </si>
  <si>
    <t>https://nstproceeding.com/index.php/nuscientech/article/download/351/337</t>
  </si>
  <si>
    <t>https://jurnal.iicet.org/index.php/jppi/article/download/1722/1312</t>
  </si>
  <si>
    <t>https://www.jircas.go.jp/sites/default/files/publication/tars/tars7-_21-25.pdf</t>
  </si>
  <si>
    <t>https://e-journal.unair.ac.id/JDE/article/download/6551/4088/21021</t>
  </si>
  <si>
    <t>https://www.aiib.org/en/projects/details/2022/_download/indonesia/AIIB-P000512-Indonesia-Development-of-Pumped-Storage-Hydropower-in-Java-Bali-System.pdf</t>
  </si>
  <si>
    <t>https://eprints.lib.hokudai.ac.jp/dspace/bitstream/2115/5402/3/EJHU_v34_p171-192.pdf</t>
  </si>
  <si>
    <t>https://capacity4dev.europa.eu/media/30045/download/55f6500d-bc41-46d5-b1a0-ef30d5d24ebe</t>
  </si>
  <si>
    <t>https://boskalis.com/media/hlpnzlen/indonesia_-_east_java_gas_pipeline.pdf</t>
  </si>
  <si>
    <t>https://escap-unescapweb-p.azurewebsites.net/sites/default/d8files/event-documents/TS2_Country%20presentation_Indonesia_0.pdf</t>
  </si>
  <si>
    <t>https://www.ksh.hu/statszemle_archive/regstat/2022/2022_03/rs120304.pdf</t>
  </si>
  <si>
    <t>https://www.forestcarbonpartnership.org/system/files/documents/CF19%202a.%20Indonesia_ERPD_Overview_19th%20CF%20Meeting_V.04_formatted.pdf</t>
  </si>
  <si>
    <t>https://www.researchgate.net/publication/344637908_ENVIRONMENTAL_QUALITY_ON_SURROUNDING_COMMUNITY_OF_COAL_MINING_AREA_IN_SAMARINDA_EAST_KALIMANTAN_INDONESIA/fulltext/5f864dbf458515b7cf7f6209/ENVIRONMENTAL-QUALITY-ON-SURROUNDING-COMMUNITY-OF-COAL-MINING-AREA-IN-SAMARINDA-EAST-KALIMANTAN-INDONESIA.pdf</t>
  </si>
  <si>
    <t>https://repository.unmul.ac.id/bitstream/handle/123456789/5095/2.%20Biological%20activities%20and%20phytochemicals%20of%20Hyptis%20capitata%20grown%20in%20East%20Kalimantan%2C%20Indonesia.pdf?sequence=1</t>
  </si>
  <si>
    <t>https://www.searchanddiscovery.com/documents/2012/41060jauhari/ndx_jauhari.pdf</t>
  </si>
  <si>
    <t>https://www.researchgate.net/profile/Rudy-Nugroho/publication/323588409_Identification_of_potentially_pathogenic_bacteria_from_tilapia_Oreochromis_niloticus_and_channel_catfish_Clarias_batrachus_culture_in_Samarinda_East_Kalimantan_Indonesia/links/5bae850192851ca9ed2e4fbe/Identification-of-potentially-pathogenic-bacteria-from-tilapia-Oreochromis-niloticus-and-channel-catfish-Clarias-batrachus-culture-in-Samarinda-East-Kalimantan-Indonesia.pdf</t>
  </si>
  <si>
    <t>https://www.researchgate.net/publication/365815198_Multiplier_Effect_of_Energy_Infrastructure_on_GRDP_Horizon_in_3_Production_Areas_in_East_Kalimantan-Indonesia/fulltext/63855e20554def619380e072/Multiplier-Effect-of-Energy-Infrastructure-on-GRDP-Horizon-in-3-Production-Areas-in-East-Kalimantan-Indonesia.pdf</t>
  </si>
  <si>
    <t>https://www.researchgate.net/publication/366636785_THE_SPIRITUAL_LEVEL_OF_THE_COMMUNITY_OF_EAST_KALIMANTAN_INDONESIA_DURING_THE_COVID-19_PANDEMIC/fulltext/63ac3e8e097c7832ca72089c/THE-SPIRITUAL-LEVEL-OF-THE-COMMUNITY-OF-EAST-KALIMANTAN-INDONESIA-DURING-THE-COVID-19-PANDEMIC.pdf?_tp=eyJwYWdlIjoiam91cm5hbERldGFpbCJ9</t>
  </si>
  <si>
    <t>https://www.researchgate.net/publication/366969129_Law_Enforcement_of_Reclamation_and_Post_Coal_Mining_Policy_in_East_Kalimantan_Province_Indonesia/fulltext/63bc0e88097c7832caa1d5a5/Law-Enforcement-of-Reclamation-and-Post-Coal-Mining-Policy-in-East-Kalimantan-Province-Indonesia.pdf</t>
  </si>
  <si>
    <t>https://media.neliti.com/media/publications/71299-EN-coal-mining-operations-and-its-impact-on.pdf</t>
  </si>
  <si>
    <t>https://repository.unmul.ac.id/bitstream/handle/123456789/41030/Seeing%20Indonesia%20from%20East%20Kalimantan_new.pdf?sequence=1</t>
  </si>
  <si>
    <t>https://www.eni.com/assets/documents/press-release/migrated/2018/05/PR_Eni_East-Ganal_Indonesia.pdf</t>
  </si>
  <si>
    <t>https://media.neliti.com/media/publications/523747-the-availability-of-online-based-east-ka-bd2767f7.pdf</t>
  </si>
  <si>
    <t>https://repository.unmul.ac.id/bitstream/handle/123456789/3807/ENVIRONMENTAL%20QUALITY%20ON%20SURROUNDING%20COMMUNITY%20OF%20COAL%20MINING%20AREA%20IN%20SAMARINDA%2C%20EAST%20KALIMANTAN%2C%20INDONESIA.pdf</t>
  </si>
  <si>
    <t>https://www.cifor.org/publications/pdf_files/articles/AElmhirst1701.pdf</t>
  </si>
  <si>
    <t>https://www.conservationgateway.org/ConservationPlanning/SettingPriorities/EcoregionalReports/Documents/EcoRegional%20Assessment%20Kalimantan%20Vol%20I.pdf</t>
  </si>
  <si>
    <t>https://www.ccsenet.org/journal/index.php/jas/article/download/0/0/49122/52976</t>
  </si>
  <si>
    <t>https://kyoto-seas.org/pdf/23/4/230404.pdf</t>
  </si>
  <si>
    <t>https://rjoas.com/issue-2021-01/article_13.pdf</t>
  </si>
  <si>
    <t>https://www.forestcarbonpartnership.org/system/files/documents/ERPD_Indonesia%20FINAL%20VERSION_MAY_2019.pdf</t>
  </si>
  <si>
    <t>https://www.researchgate.net/publication/351296688_Isolation_of_Active_Compounds_from_Original_Plants_of_East_Kalimantan_as_Cosmetics/fulltext/6090a81a92851c490fb52217/Isolation-of-Active-Compounds-from-Original-Plants-of-East-Kalimantan-as-Cosmetics.pdf</t>
  </si>
  <si>
    <t>https://pustaka.unpad.ac.id/wp-content/uploads/2015/12/The-Liburdinding-Miocene-pamaluan-Coal-Mine-Pasir-Sub-BasinEast-Kalimantan.pdf</t>
  </si>
  <si>
    <t>https://www.researchgate.net/profile/Tukimun-Tukimun/publication/354338781_Multi_Airports_Optimization_Model_in_Supporting_Integrated_Air_Transportation_Networks_in_East_Kalimantan_Province/links/613223002b40ec7d8be35e12/Multi-Airports-Optimization-Model-in-Supporting-Integrated-Air-Transportation-Networks-in-East-Kalimantan-Province.pdf</t>
  </si>
  <si>
    <t>http://www.pjoes.com/pdf-168107-97824?filename=Assessment%20of.pdf</t>
  </si>
  <si>
    <t>https://link.springer.com/content/pdf/10.1007/s11104-008-9849-0.pdf</t>
  </si>
  <si>
    <t>https://www.theclimategroup.org/sites/default/files/2020-10/Under2%20Coalition%20North%20Kalimantan%20Appendix%20English.pdf</t>
  </si>
  <si>
    <t>https://www.forestpeoples.org/sites/fpp/files/private/publication/2013/12/conflict-or-consent-chapter-5-pt-rea-kaltim-plantation-and-dayak-and-kutai-peoples-kutai-kartanegara.pdf</t>
  </si>
  <si>
    <t>https://www.researchgate.net/profile/Bronson-Griscom/publication/256490945_Carbon_emissions_performance_of_commercial_logging_in_East_Kalimantan_Indonesia/links/5cd5f088299bf14d9589b58f/Carbon-emissions-performance-of-commercial-logging-in-East-Kalimantan-Indonesia.pdf</t>
  </si>
  <si>
    <t>https://pubs.usgs.gov/fs/2018/3055/fs20183055.pdf</t>
  </si>
  <si>
    <t>https://www.researchgate.net/profile/Anugrah-Budiarsa/publication/324013409_The_existence_of_estuarine_coral_reef_at_Eastern_front_of_Mahakam_delta_East_Kalimantan_Indonesia_A_first_record/links/5ab8f39945851515f59fe780/The-existence-of-estuarine-coral-reef-at-Eastern-front-of-Mahakam-delta-East-Kalimantan-Indonesia-A-first-record.pdf</t>
  </si>
  <si>
    <t>http://biodiversitas.mipa.uns.ac.id/D/D1702/D170220.pdf</t>
  </si>
  <si>
    <t>https://www.forestcarbonpartnership.org/system/files/documents/Revised%20ERPD.pdf</t>
  </si>
  <si>
    <t>https://www.researchgate.net/publication/371116224_Analysis_of_Hydroelectric_Power_Plants_in_East_Kalimantan_Indonesia/fulltext/64734c576a3c4c6efbeb2e0f/Analysis-of-Hydroelectric-Power-Plants-in-East-Kalimantan-Indonesia.pdf</t>
  </si>
  <si>
    <t>https://repository.unmul.ac.id/bitstream/handle/123456789/3807/ENVIRONMENTAL%20QUALITY%20ON%20SURROUNDING%20COMMUNITY%20OF%20COAL%20MINING%20AREA%20IN%20SAMARINDA%2C%20EAST%20KALIMANTAN%2C%20INDONESIA.pdf?sequence=1</t>
  </si>
  <si>
    <t>https://www.researchgate.net/profile/Hefni-Effendi/publication/301317669_Distribution_of_Phytoplankton_Diversity_and_Abundance_in_Mahakam_Delta_East_Kalimantan/links/58e752ada6fdcc1fda2b1848/Distribution-of-Phytoplankton-Diversity-and-Abundance-in-Mahakam-Delta-East-Kalimantan.pdf?origin=publication_detail</t>
  </si>
  <si>
    <t>https://www.forestcarbonpartnership.org/system/files/documents/ERPD_Indonesia%20CF19%20FINAL%20VERSION_11Jan19.pdf</t>
  </si>
  <si>
    <t>https://eudl.eu/pdf/10.4108/eai.21-10-2019.2294380</t>
  </si>
  <si>
    <t>https://www.forestcarbonpartnership.org/system/files/documents/GRM%20Indonesia%20FY19%20Progress%20Report.pdf</t>
  </si>
  <si>
    <t>https://www.eni.com/content/dam/enicom/documents/press-release/migrated/2018/05/PR_Eni_East-Ganal_Indonesia.pdf</t>
  </si>
  <si>
    <t>https://aciperspectives.files.wordpress.com/2020/11/east-kalimantan-report.pdf</t>
  </si>
  <si>
    <t>https://www.davidpublisher.com/Public/uploads/Contribute/630c59003cf7e.pdf</t>
  </si>
  <si>
    <t>https://www.nature.org/content/dam/tnc/nature/en/documents/FoodscapesReport_IndonesiaEastKalimantan_CaseStudy.pdf</t>
  </si>
  <si>
    <t>https://www.e3s-conferences.org/articles/e3sconf/pdf/2020/60/e3sconf_icst2020_06005.pdf</t>
  </si>
  <si>
    <t>http://repository.unusa.ac.id/8848/1/The%20Dynamics%20of%20Rain%20Pattern%20in%20East%20Kalimantan.pdf</t>
  </si>
  <si>
    <t>https://www.researchgate.net/profile/Dio-Caisar-Darma/publication/339566373_Determinants_of_the_Gross_Regional_Domestic_Product_of_East_Kalimantan_Province_Macroeconomic_Variable_Review/links/5e591d144585152ce8f64c2d/Determinants-of-the-Gross-Regional-Domestic-Product-of-East-Kalimantan-Province-Macroeconomic-Variable-Review.pdf</t>
  </si>
  <si>
    <t>https://skpm.ipb.ac.id/storage/publication/September2021/JLbxDSltJScSd9qzKurZ.pdf</t>
  </si>
  <si>
    <t>https://www.ran.org/wp-content/uploads/2021/10/Apical-Response_12-Oct-2021-1.pdf</t>
  </si>
  <si>
    <t>https://kekmbtk.co.id/wp-content/uploads/2023/05/SEZ-MBTK-Presentaion.pdf</t>
  </si>
  <si>
    <t>http://climatepolicyinitiative.org/wp-content/uploads/2019/08/From-Digging-to-Planting.pdf</t>
  </si>
  <si>
    <t>https://www.iosrjournals.org/iosr-jef/papers/Vol10-Issue2/Series-2/C1002021516.pdf</t>
  </si>
  <si>
    <t>https://www.cifor.org/publications/pdf_files/infobrief/7880-infobrief.pdf</t>
  </si>
  <si>
    <t>https://winrock.org/wp-content/uploads/2016/03/Winrock_FINAL_logging_report_TNC_06-9-2011.pdf</t>
  </si>
  <si>
    <t>https://documents1.worldbank.org/curated/en/099215010172220543/pdf/P1662440078cbd00309d430f43bcade3fb6.pdf</t>
  </si>
  <si>
    <t>https://multisite.itb.ac.id/sithdev/wp-content/uploads/sites/386/2018/01/Plant-diversity-after-sixty-years-post-coal-mining-in-East-Kalimantan-Indonesia-1.pdf</t>
  </si>
  <si>
    <t>http://download.garuda.kemdikbud.go.id/article.php?article=537903&amp;val=7037&amp;title=COAL%20MINING%20OPERATIONS%20AND%20ITS%20IMPACT%20ON%20SECTORAL%20AND%20REGIONAL%20AREA%20EVIDENCE%20OF%20EAST%20KALIMANTAN%20INDONESIA</t>
  </si>
  <si>
    <t>https://www.researchgate.net/profile/Syaharuddin-Syaharuddin-4/publication/348732106_The_Influence_of_Regional_Original_Income_Village_Fund_Allocation_and_Village_Fund_on_Economic_Growth_East_Kalimantan_Province/links/600d702e45851553a0683368/The-Influence-of-Regional-Original-Income-Village-Fund-Allocation-and-Village-Fund-on-Economic-Growth-East-Kalimantan-Province.pdf</t>
  </si>
  <si>
    <t>https://core.ac.uk/download/pdf/234626625.pdf</t>
  </si>
  <si>
    <t>https://www.greenpeace.org/static/planet4-indonesia-stateless/2018/12/727d7a2d-coalruption-english-web.pdf</t>
  </si>
  <si>
    <t>https://repository.unmul.ac.id/bitstream/handle/123456789/16815/The%20effect%20of%20investment%2C%20education%20level%2C%20and%20government%20spending%20on%20economic%20growth%20and%20labor%20absorption%20in%20East%20Kalimantan%20Province%2C%20Indonesia%20_%20Technium%20Social%20Sciences%20Journal.pdf?sequence=1</t>
  </si>
  <si>
    <t>https://mrv.kaltimprov.go.id/storage/guest/ERMR1/FPIC/PADIATAPA%20IMPLEMENTATION%20REPORT_ENG.pdf</t>
  </si>
  <si>
    <t>https://repository.unmul.ac.id/bitstream/handle/123456789/4249/JIMA%20Sulistyo%20Prabowo.pdf?sequence=1</t>
  </si>
  <si>
    <t>https://biointerfaceresearch.com/wp-content/uploads/2022/09/BRIAC134.326.pdf</t>
  </si>
  <si>
    <t>https://repository.unmul.ac.id/bitstream/handle/123456789/19102/4202-Article%20Text-16606-3-10-20210821.pdf?sequence=1</t>
  </si>
  <si>
    <t>https://www.journal.iapa.or.id/pgr/article/download/275/207/</t>
  </si>
  <si>
    <t>https://repository.unmul.ac.id/bitstream/handle/123456789/6086/PR300170.pdf</t>
  </si>
  <si>
    <t>https://www.assolombarda.it/servizi/internazionalizzazione/documenti/potential-opportunity-and-investment-policy-in-east-kalimantan-province</t>
  </si>
  <si>
    <t>https://www.jstor.org/stable/3351469</t>
  </si>
  <si>
    <t>https://research.brighton.ac.uk/files/462687/Elmhirst%20et%20al%20(2017)%20Gender%20and%20generation.pdf</t>
  </si>
  <si>
    <t>http://www.library.enaca.org/mangrove/inception/indonesia-overview.pdf</t>
  </si>
  <si>
    <t>https://a-a-r-s.org/proceeding/ACRS2012/Proceeding%20ACRS%202012/Technical%20Sessions/G6%20Envi%20Sci%20(6)/G6-1.pdf</t>
  </si>
  <si>
    <t>https://www.ykan.or.id/content/dam/tnc/nature/en/documents/ykan/fact-sheet/itp/english/FACT-SHEET-KAKAO_4HAL_ENGLISH_3103.pdf</t>
  </si>
  <si>
    <t>https://eudl.eu/pdf/10.4108/eai.12-11-2022.2327319</t>
  </si>
  <si>
    <t>https://www.traffic.org/site/assets/files/7377/hanging-in-the-balance.pdf</t>
  </si>
  <si>
    <t>https://www.ijicc.net/images/vol11iss8/11819_Karjoko_2020_E_R.pdf</t>
  </si>
  <si>
    <t>https://www.climatepolicyinitiative.org/wp-content/uploads/2018/07/Towards-a-more-sustainable-and-efficient-palm-oil-supply-chain-in-Berau-East-Kalimantan-Full-publication.pdf</t>
  </si>
  <si>
    <t>https://jurnal.dpr.go.id/index.php/ekp/article/viewFile/3486/1100</t>
  </si>
  <si>
    <t>https://www.iiste.org/Journals/index.php/EJBM/article/download/22482/23112</t>
  </si>
  <si>
    <t>https://smujo.id/biodiv/article/download/10762/5727/1051474</t>
  </si>
  <si>
    <t>https://www.opal-project.org/wp-content/uploads/2020/04/20160620_project_working_paper_series_opal_no._01.pdf</t>
  </si>
  <si>
    <t>https://www.adaro.com/files/news/berkas_eng/2146/ADRO%20ADMR%20Sept%202022.pdf</t>
  </si>
  <si>
    <t>https://www.jstor.org/stable/3548103</t>
  </si>
  <si>
    <t>https://smujo.id/biodiv/article/download/9001/5260</t>
  </si>
  <si>
    <t>https://www.researchgate.net/profile/Rahcmad-Suharto-2/publication/348929044_Predictions_on_Economic_Growth_and_Regional_Spending_in_East_Kalimantan_Province_MRA_Approach/links/601792b145851517ef2ea515/Predictions-on-Economic-Growth-and-Regional-Spending-in-East-Kalimantan-Province-MRA-Approach.pdf</t>
  </si>
  <si>
    <t>https://isef.co.id/wp-content/uploads/2019/11/1.-East-Kalimantan-Development-Policy-Directions.pdf</t>
  </si>
  <si>
    <t>https://jurnal.poltekba.ac.id/index.php/jtt/article/download/212/154</t>
  </si>
  <si>
    <t>https://www.gicc.kr/gicc/files/board/2/220831_presentation1.pdf</t>
  </si>
  <si>
    <t>https://investinindonesia.uk/wp-content/uploads/2021/05/Teaser-East-Kalimantan-Balikpapan-WTE.pdf</t>
  </si>
  <si>
    <t>https://www.int-res.com/articles/theme/m396p169.pdf</t>
  </si>
  <si>
    <t>http://greengrowth.bappenas.go.id/wp-content/uploads/2018/05/Organogram_ENGLISH.pdf</t>
  </si>
  <si>
    <t>https://www.researchgate.net/profile/Rahcmad-Suharto-2/publication/348929044_Predictions_on_Economic_Growth_and_Regional_Spending_in_East_Kalimantan_Province_MRA_Approach/links/601792b145851517ef2ea515/Predictions-on-Economic-Growth-and-Regional-Spending-in-East-Kalimantan-Province-MRA-Approach.pdf?origin=publication_detail</t>
  </si>
  <si>
    <t>https://proceedings.stis.ac.id/icdsos/article/download/392/139</t>
  </si>
  <si>
    <t>https://www.zbw.eu/econis-archiv/bitstream/11159/593848/1/1839503599_0.pdf</t>
  </si>
  <si>
    <t>https://www.istat.it/storage/icas2016/e27-nababan.pdf</t>
  </si>
  <si>
    <t>https://journal.iagi.or.id/index.php/FOSI/article/download/62/33</t>
  </si>
  <si>
    <t>https://www.ykan.or.id/content/dam/tnc/nature/en/documents/ykan/fact-sheet/itp/english/Antimicrobial-antioxidant-and-phytochemical-activities-IOP.pdf</t>
  </si>
  <si>
    <t>https://www.italaw.com/sites/default/files/case-documents/italaw8031_4.pdf</t>
  </si>
  <si>
    <t>https://mkhberhad.com/wp-content/uploads/2021/02/MKH-AR2020_SR-4.pdf</t>
  </si>
  <si>
    <t>https://documents.worldbank.org/curated/en/229201576142774993/pdf/Strategic-Environmental-and-Social-Assessment.pdf</t>
  </si>
  <si>
    <t>https://webapps.itc.utwente.nl/librarywww/papers_2006/msc/nrm/wahyuningrum.pdf</t>
  </si>
  <si>
    <t>https://iieta.org/download/file/fid/39173</t>
  </si>
  <si>
    <t>https://www.cms.int/iosea-turtles/sites/default/files/publication/iosea_hawksbill_assessment_2022.pdf</t>
  </si>
  <si>
    <t>https://www.jstor.org/stable/26267716</t>
  </si>
  <si>
    <t>https://www.tandfonline.com/doi/pdf/10.1080/03066150.2017.1337002</t>
  </si>
  <si>
    <t>https://www.giz.de/en/downloads/giz-2023-en-IKI-JET-project-presentation.pdf</t>
  </si>
  <si>
    <t>https://www.earthinnovation.org/wp-content/uploads/2018/09/profiles_led/SJS_Profiles_ENG/Indonesia/Profile_EASTKALIMANTAN_Komalasari_2018_ENG.pdf</t>
  </si>
  <si>
    <t>http://www.savap.org.pk/journals/ARInt./Vol.4(4)/2013(4.4-57).pdf</t>
  </si>
  <si>
    <t>https://openjicareport.jica.go.jp/pdf/11847670.pdf</t>
  </si>
  <si>
    <t>https://ahacentre.org/wp-content/uploads/2022/04/DWeek_16_18-24Apr2022-a.pdf</t>
  </si>
  <si>
    <t>https://www.forestcarbonpartnership.org/system/files/documents/Indonesia%20ERPD%20August%202018%20-%20Advanced%20Draft.pdf</t>
  </si>
  <si>
    <t>https://www.iucn.org/sites/default/files/2022-09/02-aquamarin-indonesia-v04-final.pdf</t>
  </si>
  <si>
    <t>https://journal.ipb.ac.id/index.php/jmht/article/download/25780/17405</t>
  </si>
  <si>
    <t>https://media.neliti.com/media/publications/454683-regional-convergence-between-western-and-58b21a5a.pdf</t>
  </si>
  <si>
    <t>https://www.iiste.org/Journals/index.php/EJBM/article/viewFile/18792/18906</t>
  </si>
  <si>
    <t>https://media.abnnewswire.net/media/en/docs/ASX-PZC-583779.pdf</t>
  </si>
  <si>
    <t>https://medic.upm.edu.my/upload/dokumen/2022093009242509_MJMHS_1555.pdf</t>
  </si>
  <si>
    <t>https://repository.unmul.ac.id/bitstream/handle/123456789/42547/17%20IJEEP_13632_lestari_okey_20221031_V1.pdf?sequence=1</t>
  </si>
  <si>
    <t>https://crawford.anu.edu.au/pdf/staff/rmap/lahiridutt/CR3_KLD_Mahy_Impacts_Mining_Indonesia.pdf</t>
  </si>
  <si>
    <t>https://repository.unmul.ac.id/bitstream/handle/123456789/42547/17%2BIJEEP_13632_lestari_okey_20221031_V1.pdf?sequence=1</t>
  </si>
  <si>
    <t>https://www.iisd.org/system/files/2022-07/achieving-just-transition-indonesia.pdf</t>
  </si>
  <si>
    <t>https://www.researchgate.net/publication/335931564_Shipyard_Industrial_Development_Studies_East_Kalimantan/fulltext/5d84ca47458515cbd1a2c49d/Shipyard-Industrial-Development-Studies-East-Kalimantan.pdf</t>
  </si>
  <si>
    <t>https://www.jstor.org/stable/pdf/43582169.pdf</t>
  </si>
  <si>
    <t>https://pdf.usaid.gov/pdf_docs/PNACT023.pdf</t>
  </si>
  <si>
    <t>https://repository.unmul.ac.id/bitstream/handle/123456789/3011/DEVELOPING%20ECONOMY%20IN%20THE%20BORDER%20OF%20EAST%20KALIMANTAN.pdf?sequence=1</t>
  </si>
  <si>
    <t>https://repository.unmul.ac.id/bitstream/handle/123456789/5099/2.%20Biological%20activities%20and%20phytochemicals%20of%20Hyptis%20capitata%20grown%20in%20East%20Kalimantan%2C%20Indonesia.pdf</t>
  </si>
  <si>
    <t>https://repository.unmul.ac.id/bitstream/handle/123456789/42547/IJEEP_13632_lestari_okey_20221028_V0.pdf?sequence=6</t>
  </si>
  <si>
    <t>https://hotcopper.com.au/documentdownload?id=tuE7JrfFgm%2FOGe3kZWyRE2%2F3G0AD4gzvyw3ygo8PkqtzSezSSdxAXApmPkmpxQJO2T4sbI5MbZKxodjHBoswyeEjZA%3D%3D</t>
  </si>
  <si>
    <t>https://hotcopper.com.au/documentdownload?id=tuE7JrfFgm%2FOGe3nZWyRE2%2F3TxZY5wztzA3%2Fgo8IkqtxRrvSSotBXwplOUmnlAYb2Th3PtFMbZKxodbMBog%2ByeEjZA%3D%3D</t>
  </si>
  <si>
    <t>http://www.ashwinanokha.com/resources/ijeb%20v20-3-88.%20Village%20Fund-IJEB%20Final.pdf</t>
  </si>
  <si>
    <t>https://theijes.com/papers/vol13-issue1/C13012225.pdf</t>
  </si>
  <si>
    <t>https://gggi.org/wp-content/uploads/2017/11/2015-02-Green-Growth-Assessment-of-KIPI-Maloy-Development-East-Kalimantan.pdf</t>
  </si>
  <si>
    <t>https://media.abnnewswire.net/media/en/docs/ASX-PZC-568747.pdf</t>
  </si>
  <si>
    <t>https://www.itto.int/files/itto_project_db_input/2115/Technical/PD%2017%EF%BC%8F87%EF%BC%88F)%20Effects%20of%20the%20Forest%20Fire%201982%EF%BC%8F83%20in%20East%20Klimantan%20onFishery%20and%20Hydrology%20FR-Report%20No,8.pdf</t>
  </si>
  <si>
    <t>http://repository.untag-smd.ac.id/436/1/Analysis%20of%20Rainfall%20Characteristics%20of%20East%20Kalimantan%20Province%20_%20SpringerLink.pdf</t>
  </si>
  <si>
    <t>https://www.jstor.org/stable/23654485</t>
  </si>
  <si>
    <t>http://ciat-library.ciat.cgiar.org/Articulos_Ciat/trends_ruminant_37.pdf</t>
  </si>
  <si>
    <t>https://www.e3s-conferences.org/articles/e3sconf/pdf/2021/81/e3sconf_rubis2021_07002.pdf</t>
  </si>
  <si>
    <t>https://media.neliti.com/media/publications/64794-EN-berau-coal-in-east-kalimantan-its-petrog.pdf</t>
  </si>
  <si>
    <t>https://jgsm.geologi.esdm.go.id/index.php/JGSM/article/download/566/448</t>
  </si>
  <si>
    <t>https://iopscience.iop.org/article/10.1088/1757-899X/528/1/012080/pdf</t>
  </si>
  <si>
    <t>https://www.researchgate.net/publication/349390315_WOMEN'S_POLITICAL_PARTICIPATIONS_IN_EAST_KALIMANTAN/fulltext/63938a48484e65005bf89519/WOMENS-POLITICAL-PARTICIPATIONS-IN-EAST-KALIMANTAN.pdf</t>
  </si>
  <si>
    <t>https://media.neliti.com/media/publications/367713-none-a145a5fa.pdf</t>
  </si>
  <si>
    <t>https://link.springer.com/content/pdf/10.1007/978-4-431-67911-0_1.pdf</t>
  </si>
  <si>
    <t>https://repository.unmul.ac.id/bitstream/handle/123456789/3168/Ritaet.al_Carbon%20Stocks%20of%20Fast%20Growing%20Tree%20Species%20and%20Baselines%20after%20%20Forest%20Fire%20in%20East%20Kalimantan%2C%20Indonesia.pdf?sequence=1</t>
  </si>
  <si>
    <t>https://www.climatepolicyinitiative.org/wp-content/uploads/2019/08/From-Digging-to-Planting.pdf</t>
  </si>
  <si>
    <t>https://www.jogmec.go.jp/content/300272506.pdf</t>
  </si>
  <si>
    <t>https://www.un-redd.org/sites/default/files/2021-10/08%20110805%20Concept%20Paper%20Kalimantan%20Green%20Corridor.pdf</t>
  </si>
  <si>
    <t>https://www.cifor.org/publications/pdf_files/Brief/8177-Brief-Green-Economy.pdf</t>
  </si>
  <si>
    <t>https://www.adb.org/sites/default/files/publication/217196/ino-paper-15-2016.pdf</t>
  </si>
  <si>
    <t>http://ejournal.uki.ac.id/index.php/sp/article/download/2262/1640</t>
  </si>
  <si>
    <t>https://repository.unmul.ac.id/bitstream/handle/123456789/39557/IJSDP_7827-review%20comments.pdf?sequence=2</t>
  </si>
  <si>
    <t>http://greengrowth.bappenas.go.id/wp-content/uploads/2018/04/Kipi-Maloy-Document.pdf</t>
  </si>
  <si>
    <t>https://www.argusmedia.com/-/media/Files/sample-reports/argus-coalindo-indonesian-coal-index-report.ashx</t>
  </si>
  <si>
    <t>https://ejournal.widyamataram.ac.id/index.php/populika/article/download/364/244</t>
  </si>
  <si>
    <t>https://archives.datapages.com/data/ipa/data/047/047001/pdfs/205.pdf</t>
  </si>
  <si>
    <t>https://www.ksei.co.id/files/Statistik_Publik_September_2023.pdf</t>
  </si>
  <si>
    <t>https://poic.com.my/wp-content/uploads/2023/02/1.-Mining-is-economic-mainstay-in-East-Kalimantan.pdf</t>
  </si>
  <si>
    <t>https://www.atlantis-press.com/article/125973566.pdf</t>
  </si>
  <si>
    <t>https://pdfs.semanticscholar.org/5ddf/4baa323885c1d58052dbb7b299e56c1922a8.pdf</t>
  </si>
  <si>
    <t>https://www.cbd.int/financial/offsets/malaysia-offsetmalua.pdf</t>
  </si>
  <si>
    <t>http://ijmrap.com/wp-content/uploads/2022/12/IJMRAP-V5N7P37Y22.pdf</t>
  </si>
  <si>
    <t>https://iopscience.iop.org/article/10.1088/1755-1315/1000/1/012008/pdf</t>
  </si>
  <si>
    <t>https://lpa.ubt.ac.id/repository/peer_review/FILE_Publikasi_5a4b58d9eb446569d41451b76bbdb6a9.pdf</t>
  </si>
  <si>
    <t>https://www.fmm.org.my/images/articles/branches/Sabah/Investment%20at%20East%20Kalimantan-compressed.pdf</t>
  </si>
  <si>
    <t>https://core.ac.uk/download/pdf/249334752.pdf</t>
  </si>
  <si>
    <t>https://forestchampions.org/jxd_reports/en_East%20Kalimantan_Indonesia.pdf</t>
  </si>
  <si>
    <t>https://iaee2021online.org/download/contribution/presentation/1159/1159_presentation_20210607_071033.pdf</t>
  </si>
  <si>
    <t>https://www.maritim.go.id/konten/unggahan/2019/05/20190514-Kemenko-Maritim-GMF-BRI-1.pdf</t>
  </si>
  <si>
    <t>https://auriga.or.id/report/download/en/report/24/coalruption_en_1_en.pdf</t>
  </si>
  <si>
    <t>https://www.ijrrjournal.com/IJRR_Vol.10_Issue.10_Oct2023/IJRR12.pdf</t>
  </si>
  <si>
    <t>https://pdf.usaid.gov/pdf_docs/Pnact048.pdf</t>
  </si>
  <si>
    <t>https://media.neliti.com/media/publications/149317-ID-pertambangan-batu-bara-antara-mendulang.pdf</t>
  </si>
  <si>
    <t>https://www.foeeurope.org/sites/default/files/news/indonesia_on_the_front_line.pdf</t>
  </si>
  <si>
    <t>https://jmi.ipsk.lipi.go.id/index.php/jmiipsk/article/download/118/33</t>
  </si>
  <si>
    <t>http://irjpms.com/wp-content/uploads/2019/12/IRJPMS-V3N1P79Y19.pdf</t>
  </si>
  <si>
    <t>https://www.forestpeoples.org/sites/fpp/files/publication/2010/08/eirinternatwshopindonesiacaseengapr03.pdf</t>
  </si>
  <si>
    <t>https://www.atlantis-press.com/article/125995962.pdf</t>
  </si>
  <si>
    <t>https://bestari.bpskaltim.com/index.php/bestari-bpskaltim/article/download/43/29</t>
  </si>
  <si>
    <t>https://easpublisher.com/media/features_articles/EASJEBM_45_70-82.pdf</t>
  </si>
  <si>
    <t>https://jurnal.uns.ac.id/ijap/article/download/27076/28309</t>
  </si>
  <si>
    <t>https://apps.who.int/iris/bitstream/handle/10665/254716/9789290225164-eng.pdf;sequence=1</t>
  </si>
  <si>
    <t>https://bircu-journal.com/index.php/birci/article/download/6238/pdf</t>
  </si>
  <si>
    <t>https://stat.ipb.ac.id/journals/index.php/ijsa/article/download/815/302/2720</t>
  </si>
  <si>
    <t>https://www.prosiding.perhapi.or.id/index.php/prosiding/article/view/180/255</t>
  </si>
  <si>
    <t>https://ieefa.org/wp-content/uploads/2019/11/IEEFA_The-Case-for-System-Transformation-in-Indonesia_November-2019.pdf</t>
  </si>
  <si>
    <t>https://repository.unmul.ac.id/bitstream/handle/123456789/52418/the-influence-of-regional-original-income-village-fund-allocation-and-village-fund-on-economic-growth-east-kalimantan-province-5fc7883a32e55.pdf?sequence=1</t>
  </si>
  <si>
    <t>https://www.cifor.org/publications/pdf_files/Books/Decentralisation-Case2.pdf</t>
  </si>
  <si>
    <t>https://easpublisher.com/get-articles/2134</t>
  </si>
  <si>
    <t>https://redd.unfccc.int/media/indonesia_redd__national_strategy_2021-2030.pdf</t>
  </si>
  <si>
    <t>https://repository.unmul.ac.id/bitstream/handle/123456789/3011/DEVELOPING%20ECONOMY%20IN%20THE%20BORDER%20OF%20EAST%20KALIMANTAN.pdf</t>
  </si>
  <si>
    <t>https://www.jatam.org/wp-content/uploads/2017/11/Indonesia-National-Human-Right-Commisions-report-of-Human-Right-Abuses-on-Abandon-Coal-Pit-Mining-Case-in-East-Kalimantan.pdf</t>
  </si>
  <si>
    <t>https://media.neliti.com/media/publications/11644-a-brief-study-on-the-musical-performance-6ba78fdb.pdf</t>
  </si>
  <si>
    <t>https://www.gcftf.org/wp-content/uploads/2023/12/East-Kalimantan-Collaboration-Pitchbook.pdf</t>
  </si>
  <si>
    <t>https://www.esru.strath.ac.uk/Documents/MSc_2020/Ermanto.pdf</t>
  </si>
  <si>
    <t>https://openjicareport.jica.go.jp/pdf/11691847_05.pdf</t>
  </si>
  <si>
    <t>https://samarinda.lan.go.id/jba/index.php/jba/article/download/503/294</t>
  </si>
  <si>
    <t>https://nutrien-prod-asset.s3.us-east-2.amazonaws.com/s3fs-public/uploads/2023-09/Nutrien%20Investor%20Presentation%20-%202023-09%20FINAL.pdf</t>
  </si>
  <si>
    <t>https://eudl.eu/pdf/10.4108/eai.21-10-2019.2291543</t>
  </si>
  <si>
    <t>https://www.tropenbos.org/file.php/14/14%20kade.pdf</t>
  </si>
  <si>
    <t>https://www.jatam.org/wp-content/uploads/2021/07/Indonesia-National-Human-Right-Commisions-report-of-Human-Right-Abuses-on-Abandon-Coal-Pit-Mining-Case-in-East-Kalimantan.pdf</t>
  </si>
  <si>
    <t>https://www.intipratamagroup.co.id/download/file/Company_Profile_2022.pdf</t>
  </si>
  <si>
    <t>https://cdn.wfp.org/wfp.org/publications/NTT%20factsheet%20Jan%202013.pdf</t>
  </si>
  <si>
    <t>https://jurnal.iicet.org/index.php/j-edu/article/viewFile/2044/1280</t>
  </si>
  <si>
    <t>https://www.researchgate.net/profile/Pandu-Wirabuana/publication/348959845_A_comparison_of_stand_structure_species_diversity_and_aboveground_biomass_between_natural_and_planted_mangroves_in_Sikka_East_Nusa_Tenggara_Indonesia/links/608cec64458515d315e97ad9/A-comparison-of-stand-structure-species-diversity-and-aboveground-biomass-between-natural-and-planted-mangroves-in-Sikka-East-Nusa-Tenggara-Indonesia.pdf</t>
  </si>
  <si>
    <t>https://repository.bsi.ac.id/index.php/unduh/item/220879/BEEI_E-Learning-Effectiveness-Analysis-in-Developing-Countries..-3-10.pdf</t>
  </si>
  <si>
    <t>https://www.researchgate.net/profile/Sfenrianto-Sfenrianto/publication/327546957_E-Learning_Effectiveness_Analysis_in_Developing_Countries_East_Nusa_Tenggara_Indonesia_Perspective/links/5c62e521a6fdccb608be2608/E-Learning-Effectiveness-Analysis-in-Developing-Countries-East-Nusa-Tenggara-Indonesia-Perspective.pdf?origin=journalDetail</t>
  </si>
  <si>
    <t>https://www.researchgate.net/profile/Antonio-Nyoko/publication/357304941_The_Impact_of_Supporting_Village_Empowerment_on_the_Local_People_Economy_in_Kelimutu_National_Park_Tourism_Area_Ende_-_East_Nusa_Tenggara/links/61ceaedfb6b5667157b95d98/The-Impact-of-Supporting-Village-Empowerment-on-the-Local-People-Economy-in-Kelimutu-National-Park-Tourism-Area-Ende-East-Nusa-Tenggara.pdf</t>
  </si>
  <si>
    <t>https://mdpi-res.com/d_attachment/sustainability/sustainability-14-05970/article_deploy/sustainability-14-05970.pdf?version=1652519095</t>
  </si>
  <si>
    <t>https://www.asianjab.com/wp-content/uploads/2023/04/AJAB-2023-011.pdf</t>
  </si>
  <si>
    <t>https://www.asianjab.com/wp-content/uploads/2019/01/1-238-Production-risks-of-mamar-a-traditional-agroforestry-system-in-Timor-Island-East-Nusa-Tenggara-Province-Indonesia.pdf</t>
  </si>
  <si>
    <t>https://www.beei.org/index.php/EEI/article/download/849/863</t>
  </si>
  <si>
    <t>https://journal.unnes.ac.id/nju/index.php/harmonia/article/download/9976/8772</t>
  </si>
  <si>
    <t>https://www.researchgate.net/profile/Pandu-Wirabuana/publication/340305720_Local_indigenous_strategy_to_rehabilitate_and_conserve_mangrove_ecosystem_in_the_southeastern_Gulf_of_Kupang_East_Nusa_Tenggara_Indonesia/links/5f566a4e92851c250b9baa78/Local-indigenous-strategy-to-rehabilitate-and-conserve-mangrove-ecosystem-in-the-southeastern-Gulf-of-Kupang-East-Nusa-Tenggara-Indonesia.pdf</t>
  </si>
  <si>
    <t>https://berkas.dpr.go.id/ksap/aipa44/document/political-matters/AIPA%2044%20-%20POL.1.2%20Report%20of%20the%20ASEAN-AIPA%20Leaders%20Interface%20at%20the%2042nd%20ASEAN%20Summit.pdf</t>
  </si>
  <si>
    <t>https://ei-ado.aciar.gov.au/id/taxonomy/term/sites/default/files/Suarja%282007%29StrengtheningCapacityFarmersGroupsCashewNutProducersFlores_VecoIndo.pdf</t>
  </si>
  <si>
    <t>https://journal.fk.unpad.ac.id/index.php/mkb/article/viewFile/2902/pdf</t>
  </si>
  <si>
    <t>https://repository.uksw.edu/bitstream/123456789/5345/2/ART_Irene%20Ludji_evangelism%20that%20empowers_fulltext.pdf</t>
  </si>
  <si>
    <t>https://journal.umpo.ac.id/index.php/ekuilibrium/article/download/2647/1544</t>
  </si>
  <si>
    <t>https://www.researchgate.net/publication/339997150_POVERTY_AND_SOCIETY_HEALTH_STATUS_IN_EAST_NUSA_TENGGARA-INDONESIA/fulltext/6383c0237b0e356feb8d7544/POVERTY-AND-SOCIETY-HEALTH-STATUS-IN-EAST-NUSA-TENGGARA-INDONESIA.pdf?_rtd=e30%3D</t>
  </si>
  <si>
    <t>https://agrivita.ub.ac.id/index.php/agrivita/article/download/296/562</t>
  </si>
  <si>
    <t>https://www.researchgate.net/publication/366909530_A_Model_of_Integrated_Community-Based_Bamboo_Management_for_the_Bamboo_Industry_in_Ngada_Regency_East_Nusa_Tenggara_Indonesia/fulltext/63b818d7a03100368a5b0c26/366909530_A_Model_of_Integrated_Community-Based_Bamboo_Management_for_the_Bamboo_Industry_in_Ngada_Regency_East_Nusa_Tenggara_Indonesia.pdf</t>
  </si>
  <si>
    <t>https://www.researchgate.net/publication/360679568_The_Roles_of_Cassava_in_Marginal_Semi-Arid_Farming_in_East_Nusa_Tenggara-Indonesia/fulltext/627edcec973bbb29cc7ca77f/360679568_The_Roles_of_Cassava_in_Marginal_Semi-Arid_Farming_in_East_Nusa_Tenggara-Indonesia.pdf</t>
  </si>
  <si>
    <t>https://www.worldagroforestry.org/sites/agroforestry/files/2022-06/2167_East%20Nusa%20Tenggara%20Enterprise%20Development%20Facilitator_advert.pdf</t>
  </si>
  <si>
    <t>https://repository.unair.ac.id/99054/1/10%20File%20The%20collaboration%20of%20Health%20Workers%20in%20Providing%20Integrated%20Antenatal%20care%20at%20Oepoi%20Health%20center%2C%20in%20East%20Nusa%20Tenggara%2C%20Indonesia.pdf</t>
  </si>
  <si>
    <t>https://pjph.org/index.php/pjph/article/download/166/135/2261</t>
  </si>
  <si>
    <t>https://jpacr.ub.ac.id/index.php/jpacr/article/download/483/pdf</t>
  </si>
  <si>
    <t>http://download.garuda.kemdikbud.go.id/article.php?article=713731&amp;val=6146&amp;title=E-Learning%20Effectiveness%20Analysis%20in%20Developing%20Countries%20East%20Nusa%20Tenggara%20Indonesia%20Perspective</t>
  </si>
  <si>
    <t>https://research-repository.griffith.edu.au/bitstream/handle/10072/370982/Lasso%2C%20Aldi_Final%20Thesis_Redacted.pdf</t>
  </si>
  <si>
    <t>https://repository.unair.ac.id/99052/3/9%20Importance%20of%20collaborative%20Intervention%20of%20Preconception%20Nutrition%20in%20Suppressing%20the%20Stunting%20case%20in%20East%20Nusa%20Tenggara%2C%20Indonesia-min.pdf</t>
  </si>
  <si>
    <t>https://www.longdom.org/articles-pdfs/input-demand-and-cattle-production-in-east-nusa-tenggara-province-indonesia.pdf</t>
  </si>
  <si>
    <t>https://ijecm.co.uk/wp-content/uploads/2018/07/6728.pdf</t>
  </si>
  <si>
    <t>https://ijpeonline.biomedcentral.com/counter/pdf/10.1186/1687-9856-2015-S1-P35.pdf</t>
  </si>
  <si>
    <t>https://www.itto.int/files/itto_project_db_input/2904/Technical/9.%20ecological%20distribution%20of%20sandalwood%20at%20different%20altitude%20in%20TTS.pdf</t>
  </si>
  <si>
    <t>https://iopscience.iop.org/article/10.1088/1755-1315/492/1/012153/pdf</t>
  </si>
  <si>
    <t>https://www.ijhssnet.com/journals/Vol_11_No_2_February_2021/10.pdf</t>
  </si>
  <si>
    <t>https://www.e3s-conferences.org/articles/e3sconf/pdf/2021/92/e3sconf_iconard2021_04004.pdf</t>
  </si>
  <si>
    <t>https://cms.aip-prisma.or.id/uploaded_file/hN3e_15.08.19_181107_CS_Maize_EN.pdf</t>
  </si>
  <si>
    <t>https://ei-ado.aciar.gov.au/sites/default/files/docs/ser_final.pdf</t>
  </si>
  <si>
    <t>https://ejournal.unsri.ac.id/index.php/jep/article/viewFile/8992/pdf</t>
  </si>
  <si>
    <t>https://www.devnet.org.nz/wp-content/uploads/2018/07/Setyaningsih,%20Endah%20Presentation%20Attracting%20and%20Retaining%20Midwives_Rev2.pdf</t>
  </si>
  <si>
    <t>https://pdfs.semanticscholar.org/f6c9/518461a198f8b1c6f20824e1f6034464a9a9.pdf</t>
  </si>
  <si>
    <t>http://eprints.unram.ac.id/29964/1/IJECM%20%28Isomorphism%29%20Vol.%20VI%20Issue%207%2C%20Juli%202018.pdf</t>
  </si>
  <si>
    <t>https://www.researchgate.net/profile/Dona-Octavia/publication/342555700_Conservation_Species_of_NTFPs_Through_Agroforestry_for_Community_Livelihoods_in_Sikka_East_Nusa_Tenggara/links/6424b74f92cfd54f843a0b8f/Conservation-Species-of-NTFPs-Through-Agroforestry-for-Community-Livelihoods-in-Sikka-East-Nusa-Tenggara.pdf</t>
  </si>
  <si>
    <t>https://ei-ado.aciar.gov.au/sites/default/files/Johns%282010%29SmallholderCommercialPigProductionNTB_ACIAR_SADI.pdf</t>
  </si>
  <si>
    <t>https://www.researchgate.net/profile/Irham-Irham-3/publication/338326344_The_ability_of_dryland_farmer_households_in_achieving_food_security_in_food-insecure_area_of_East_Nusa_Tenggara_Indonesia/links/5f5473c2299bf13a31a4f554/The-ability-of-dryland-farmer-households-in-achieving-food-security-in-food-insecure-area-of-East-Nusa-Tenggara-Indonesia.pdf?_sg%5B0%5D=started_experiment_milestone&amp;origin=journalDetail</t>
  </si>
  <si>
    <t>https://stireducation.org/wp-content/uploads/JD-DL_East-Nusa-Tenggara.pdf</t>
  </si>
  <si>
    <t>https://www.eria.org/uploads/media/Research-Project-Report/RPR-2020-18/Feasible-Solutions-to-Deliver-LNG-Indonesia.pdf</t>
  </si>
  <si>
    <t>http://repository.unida.ac.id/2182/2/Study%20On%20Remote%20Village%20Communities.pdf</t>
  </si>
  <si>
    <t>http://download.garuda.kemdikbud.go.id/article.php?article=3042710&amp;val=18802&amp;title=Determinant%20of%20Stunting%20among%20Toddler%20in%20East%20Nusa%20Tenggara%20Indonesia</t>
  </si>
  <si>
    <t>http://eprints.ipdn.ac.id/9540/1/29.1303%20FANYA%20FEBRIYANTI%20PERAN%20DINAS%20PARIWISATA%20DAN%20EKONOMI%20KREATIF%20DALAM%20MENGOPTIMALKAN%20PENGELOLAAN%20DESTINASI%20WISATA%20DI%20PROVINSI%20NUSA%20TENGGARA%20TIMUR.pdf</t>
  </si>
  <si>
    <t>https://www.researchgate.net/profile/Eko-Handayanto-2/publication/285513682_The_use_of_biochar_fortified_compost_on_calcareous_soil_of_East_Nusa_Tenggara_Indonesia_2_Effect_on_the_yield_of_maize_Zea_mays_L_and_phosphate_absorption/links/5745148208ae9ace8421ac7c/The-use-of-biochar-fortified-compost-on-calcareous-soil-of-East-Nusa-Tenggara-Indonesia-2-Effect-on-the-yield-of-maize-Zea-mays-L-and-phosphate-absorption.pdf?origin=journalDetail&amp;_rtd=e30%3D</t>
  </si>
  <si>
    <t>https://www.cabidigitallibrary.org/doi/pdf/10.5555/20133358748</t>
  </si>
  <si>
    <t>https://www.mining.com/wp-content/uploads/2020/02/Press-Release-PT.-Sumbawa-Timur-Mining-Onto-Copper-Gold-Deposit-Discovery-004.pdf</t>
  </si>
  <si>
    <t>https://www.mncsekuritas.id/po-content/po-upload/Press-Release/2016/Press%20Release%20Peresmian%20GI%20Universitas%20Nusa%20Cendana%20Kupang%20FINAL.pdf</t>
  </si>
  <si>
    <t>https://www.unicef.org/indonesia/sites/unicef.org.indonesia/files/2019-06/Bahasa%20NTB%20lowres2.pdf</t>
  </si>
  <si>
    <t>https://www.researchgate.net/profile/Nita-Estika/publication/355977646_From_House_Society_to_Homestay_Re-domestication_in_the_settlement_and_architecture_of_the_Ngadha_traditional_village_in_East_Nusa_Tenggara_Indonesia/links/618738ba61f09877206a0e78/From-House-Society-to-Homestay-Re-domestication-in-the-settlement-and-architecture-of-the-Ngadha-traditional-village-in-East-Nusa-Tenggara-Indonesia.pdf?origin=publication_detail</t>
  </si>
  <si>
    <t>http://download.garuda.kemdikbud.go.id/article.php?article=2914967&amp;val=25598&amp;title=Implementation%20of%20One%20Indonesian%20Data%20by%20the%20Central%20Statistics%20Agency%20of%20East%20Nusa%20Tenggara%20Province</t>
  </si>
  <si>
    <t>https://static1.squarespace.com/static/5f8f57ff738ced3e4bb93a45/t/6424d8cffe7cda4c34b1d2e8/1680136405058/ImpactPrayerPresentationv2.pdf</t>
  </si>
  <si>
    <t>http://download.garuda.kemdikbud.go.id/article.php?article=2989034&amp;val=13139&amp;title=Analysis%20of%20determinant%20factors%20of%20life%20expectation%20age%20in%20East%20Nusa%20Tenggara%20Province</t>
  </si>
  <si>
    <t>https://iopscience.iop.org/article/10.1088/1757-899X/543/1/012070/pdf</t>
  </si>
  <si>
    <t>https://www.atlantis-press.com/article/125955920.pdf</t>
  </si>
  <si>
    <t>https://www.bi.go.id/id/publikasi/laporan/lpp/Documents/Laporan%20Perekonomian%20Provinsi%20Nusa%20Tenggara%20Timur%20Mei%202021.pdf</t>
  </si>
  <si>
    <t>https://lib.ui.ac.id/file?file=digital/2016-8/20325847-S25113-Khoiriyah%20Helanita.pdf</t>
  </si>
  <si>
    <t>https://ojs.unud.ac.id/index.php/buletinfisika/article/download/31558/19223/</t>
  </si>
  <si>
    <t>https://iuwashtangguh.or.id/wp-content/uploads/2023/03/USAID-IUWASH-Tangguh_Fact-Sheet-Regional-EJRO_EN-20230118.pdf</t>
  </si>
  <si>
    <t>https://wacana.ub.ac.id/index.php/wacana/article/view/649/430</t>
  </si>
  <si>
    <t>https://jpal.ub.ac.id/index.php/jpal/article/view/249/218</t>
  </si>
  <si>
    <t>https://www.unicef.org/indonesia/sites/unicef.org.indonesia/files/2019-06/Bahasa%20NTT%20lowres2.pdf</t>
  </si>
  <si>
    <t>https://e-lib.iclei.org/publications/Published%20Initial%20Status%20Report%20of%20West%20Nusa%20Tenggara%20%281%29.pdf</t>
  </si>
  <si>
    <t>https://www.eria.org/uploads/media/Research-Project-Report/2021-24-Maritime-Highway-and-Eastern-Indonesia-Development/8_Chapter_4-Policy-Development-Eastern-Indonesia.pdf</t>
  </si>
  <si>
    <t>http://download.garuda.kemdikbud.go.id/article.php?article=1327972&amp;val=243&amp;title=MP-1%20Cysticercosis%20in%20Goats%20in%20the%20Semi-arid%20Tropics%20of%20Timor%20Island%20East%20Nusa%20Tenggara%20Indonesia</t>
  </si>
  <si>
    <t>https://ppid.bps.go.id/upload/doc/Laporan_Kinerja_BPS_Provinsi_NTT_2022_1680134836.pdf</t>
  </si>
  <si>
    <t>http://download.garuda.kemdikbud.go.id/article.php?article=1328260&amp;val=243&amp;title=AQ-7%20Analyses%20of%20Environment%20Factors%20Influencing%20Surra%20Outbreak%20in%20Sumba%20Timur%20Nusa%20Tenggara%20Timur%20-%20Indonesia</t>
  </si>
  <si>
    <t>https://bpiw.pu.go.id/uploads/Dokumen%20Ringkasan%20Rencana%20Induk%20dan%20Profil%20Pengembangan%20Wilayah%20Pulau%20Kepulauan%20-%20Kepulauan%20Nusa%20Tenggara.pdf</t>
  </si>
  <si>
    <t>https://mysiloam-api.siloamhospitals.com/public-asset/website-cms/website-cms-16486300826928545.pdf</t>
  </si>
  <si>
    <t>http://repository.umy.ac.id/bitstream/handle/123456789/8614/BAB%20I.pdf?sequence=1</t>
  </si>
  <si>
    <t>https://www.atlantis-press.com/article/125945151.pdf</t>
  </si>
  <si>
    <t>http://download.garuda.kemdikbud.go.id/article.php?article=3312921&amp;val=29052&amp;title=Implementasi%20Metode%20PPP%20Presentation%20Practice%20And%20Production%20dalam%20Pembelajaran%20TOEFL%20Bagi%20Dosen%20di%20Universitas%20Nusa%20Tenggara%20Barat</t>
  </si>
  <si>
    <t>https://www.researchgate.net/profile/Agung-Marhaeni-2/publication/337363426_THE_ANALYSIS_OF_FACTORS_AFFECTING_HUMAN_DEVELOPMENT_INDEX_IN_THE_REGENCIESCITY_OF_EAST_NUSA_TENGGARA_PROVINCE_INDONESIA/links/5e0874af92851c8364a2b33b/THE-ANALYSIS-OF-FACTORS-AFFECTING-HUMAN-DEVELOPMENT-INDEX-IN-THE-REGENCIES-CITY-OF-EAST-NUSA-TENGGARA-PROVINCE-INDONESIA.pdf?origin=publication_detail</t>
  </si>
  <si>
    <t>https://pdfs.semanticscholar.org/07eb/ba9deddab8bb3d67ac9c8f8b116408716ba2.pdf</t>
  </si>
  <si>
    <t>http://www.samarinda.lan.go.id/jba/index.php/jba/article/download/102/115</t>
  </si>
  <si>
    <t>https://iopscience.iop.org/article/10.1088/1755-1315/454/1/012063/pdf</t>
  </si>
  <si>
    <t>https://indonesia.un.org/sites/default/files/2020-09/UNPDF%20Results%20Report%20Factsheet.pdf</t>
  </si>
  <si>
    <t>https://bappeda.ntbprov.go.id/wp-content/uploads/2013/09/dda2013-09-babi1.pdf</t>
  </si>
  <si>
    <t>https://pdfs.semanticscholar.org/596c/16f148892ffb4832feee3d3d422e58b97c7a.pdf</t>
  </si>
  <si>
    <t>https://www.researchgate.net/profile/Fellyanus-Ora/publication/342976212_Analysis_of_Dynamic_System_Toward_Governor_Policy_of_Nusa_Tenggara_Timur_about_Quota_of_Beef_Cattle_Export_Case_Study_in_Plantation_Agroecosystem_of_Timor_Island/links/5f0fd520a6fdcc3ed70b5ac1/Analysis-of-Dynamic-System-Toward-Governor-Policy-of-Nusa-Tenggara-Timur-about-Quota-of-Beef-Cattle-Export-Case-Study-in-Plantation-Agroecosystem-of-Timor-Island.pdf?origin=publication_detail</t>
  </si>
  <si>
    <t>https://www.icctf.or.id/wp-content/uploads/2018/11/Booklet-LCD-Blue-Carbon-lowres.pdf</t>
  </si>
  <si>
    <t>http://repository.ub.ac.id/id/eprint/3397/5/BAB%20IV.pdf</t>
  </si>
  <si>
    <t>http://www.bpdntt.co.id/template/front/archive/Laporan_Publikasi_Bulanan_Juni_2020.pdf</t>
  </si>
  <si>
    <t>https://repository.undwi.ac.id/wp-content/uploads/2023/04/ESTABLISHMENT-OF-INCLUSIVE-BUSINESS-ON-COFFEE-PRODUCTION-IN-BALI-PROVINCE_-LESSON-FROM-THE-COFFEE-DEVELOPMENT-PROJECT-IN-NUSA-TENGGARA-TIMUR-PROVINCE-INDONESIA_4423.pdf</t>
  </si>
  <si>
    <t>https://repository.uksw.edu/bitstream/123456789/15977/1/D_902010102_BAB%20I.pdf</t>
  </si>
  <si>
    <t>https://journal.unnes.ac.id/sju/index.php/efficient/article/download/41076/18128</t>
  </si>
  <si>
    <t>https://jurnalbestari.ntbprov.go.id/index.php/bestari1/article/download/9/7/12</t>
  </si>
  <si>
    <t>https://iopscience.iop.org/article/10.1088/1755-1315/824/1/012115/pdf</t>
  </si>
  <si>
    <t>https://www.unicef.org/indonesia/media/11226/file</t>
  </si>
  <si>
    <t>https://iopscience.iop.org/article/10.1088/1757-899X/1052/1/012055/pdf</t>
  </si>
  <si>
    <t>https://climateknowledgeportal.worldbank.org/sites/default/files/2021-05/15504-Indonesia%20Country%20Profile-WEB_0.pdf</t>
  </si>
  <si>
    <t>http://www.bpdntt.co.id/template/front/archive/Laporan_Publikasi_Keuangan_Juli_2021.pdf</t>
  </si>
  <si>
    <t>https://core.ac.uk/download/pdf/15451615.pdf</t>
  </si>
  <si>
    <t>http://repository.umy.ac.id/bitstream/handle/123456789/16069/6BAB%20II.pdf?sequence=6</t>
  </si>
  <si>
    <t>https://peraturan.bpk.go.id/Home/Download/66168/Perpres%20Nomor%2048%20Tahun%202014%20-%20BAB%20III%20lampiran%20raperpres%20-KP_8%20-%20file%208.pdf</t>
  </si>
  <si>
    <t>https://kmc.bappeda.ntbprov.go.id/storage/content_knowledge_attachments/LAPORAN%20TAHUNAN%202021%20DINAS%20PARIWISATA%20NTB%20FINAL.pdf</t>
  </si>
  <si>
    <t>https://papers.tinbergen.nl/00081.pdf</t>
  </si>
  <si>
    <t>https://www.asean.or.jp/ja/wp-content/uploads/sites/2/2017/03/1.-MMAF.pdf</t>
  </si>
  <si>
    <t>https://www.jstage.jst.go.jp/article/seas/4/2/4_KJ00009896479/_pdf</t>
  </si>
  <si>
    <t>https://iopscience.iop.org/article/10.1088/1755-1315/131/1/012029/pdf</t>
  </si>
  <si>
    <t>https://web.pln.co.id/statics/uploads/2023/03/Iklan-PQ-Clusters-2.pdf</t>
  </si>
  <si>
    <t>https://www.erajaya.com/company-presentation/download/95</t>
  </si>
  <si>
    <t>https://www.bi.go.id/id/publikasi/laporan/lpp/Documents/Laporan-Perekonomian-Provinsi-Nusa-Tenggara-Timur-Agustus-2021.pdf</t>
  </si>
  <si>
    <t>https://www.pendanaan.com/static/media/laporan_tahunan_2022.c4cd0698ac566d5d1544.pdf</t>
  </si>
  <si>
    <t>https://fitb.itb.ac.id/wp-content/uploads/sites/5/2016/03/Posiding2.pdf</t>
  </si>
  <si>
    <t>https://www.researchgate.net/profile/Halvina-Saiya/publication/350571732_Effects_of_climate_change_on_dryland_agriculture_vegetation_index_in_Nangapanda_East_Nusa_Tenggara/links/6087acd48ea909241e28d778/Effects-of-climate-change-on-dryland-agriculture-vegetation-index-in-Nangapanda-East-Nusa-Tenggara.pdf?origin=publication_detail</t>
  </si>
  <si>
    <t>https://www.researchgate.net/profile/Imcra-Journals-Imcra/publication/358712540_East_Nusa_Tenggara_Local_Expenditure_Budget_Performance_Empirical_Study_on_Regional_Gov-_ernment_of_East_Nusa_Tenggara_Bank_and_Policy/links/621027f96c472329dcf43ff3/East-Nusa-Tenggara-Local-Expenditure-Budget-Performance-Empirical-Study-on-Regional-Gov-ernment-of-East-Nusa-Tenggara-Bank-and-Policy.pdf?origin=publication_detail</t>
  </si>
  <si>
    <t>https://ejournal.iainpalopo.ac.id/index.php/pj/article/download/3931/2278</t>
  </si>
  <si>
    <t>https://digitalcommons.usf.edu/cgi/viewcontent.cgi?article=1323&amp;context=gsp</t>
  </si>
  <si>
    <t>http://diktas.iwlearn.org/atsea/publication-1/red-snapper-supply-chain</t>
  </si>
  <si>
    <t>https://www.e3s-conferences.org/articles/e3sconf/pdf/2021/82/e3sconf_icadai21_02051.pdf</t>
  </si>
  <si>
    <t>https://nutrien-prod-asset.s3.us-east-2.amazonaws.com/s3fs-public/uploads/2022-02/Nutrien%20Investor%20Presentation%20March%201%2C%202022.pdf</t>
  </si>
  <si>
    <t>https://openjicareport.jica.go.jp/pdf/11712148_01.pdf</t>
  </si>
  <si>
    <t>https://apps.dtic.mil/sti/tr/pdf/ADA347123.pdf</t>
  </si>
  <si>
    <t>http://repository.umy.ac.id/bitstream/handle/123456789/12124/F.%20bab%20II.pdf?sequence=6</t>
  </si>
  <si>
    <t>https://www.bi.go.id/id/publikasi/laporan/lpp/Documents/Laporan-Perekonomian-Provinsi-Gorontalo-Mei-2023%20v6.pdf</t>
  </si>
  <si>
    <t>https://www.researchgate.net/profile/S-Suparman/publication/344409394_Implementation_of_Development_Policy_for_Livestock_Farming_Business_in_Gorontalo_Regency_Gorontalo_Indonesia/links/5f726da6299bf1b53efc8aaf/Implementation-of-Development-Policy-for-Livestock-Farming-Business-in-Gorontalo-Regency-Gorontalo-Indonesia.pdf</t>
  </si>
  <si>
    <t>https://www.gorontalokab.go.id/wp-content/uploads/2023/11/Buku-Profil-Pembangunan-Daerah-Tahun-2023.pdf</t>
  </si>
  <si>
    <t>https://coconutcommunity.org/download-pdf/wcd_handbook.pdf</t>
  </si>
  <si>
    <t>https://text2fa.ir/wp-content/uploads/Text2fa.ir-The-Effect-of-Firm-Size-Debt-Cur.pdf</t>
  </si>
  <si>
    <t>s</t>
  </si>
  <si>
    <t>https://www.unicef.org/indonesia/sites/unicef.org.indonesia/files/2019-05/Gorontalo_ProvincialBrief.pdf</t>
  </si>
  <si>
    <t>https://mapactive.id/wp-content/uploads/2023/05/MAPA-Annual-Report-2022.pdf</t>
  </si>
  <si>
    <t>https://jurnal.unigo.ac.id/index.php/gdrev/article/download/2675/1117</t>
  </si>
  <si>
    <t>https://www.e-iji.net/dosyalar/iji_2020_4_22.pdf</t>
  </si>
  <si>
    <t>https://www.adaro.com/files/news/berkas/2227/Adaro%20Group%20Presentation%20Nov%202023.pdf</t>
  </si>
  <si>
    <t>https://globalgoalsproject.eu/globalgoals2020/wp-content/uploads/2020/06/GlobalGoals2020_Wolok-et-al..pdf</t>
  </si>
  <si>
    <t>https://www.researchgate.net/profile/Indriati-Martha-Patuti/publication/305876334_Mechanism_and_characteristics_of_the_landslides_in_Bone_Bolango_regency_Gorontalo_Province_Indonesia/links/59f7feafaca272607e2d9538/Mechanism-and-characteristics-of-the-landslides-in-Bone-Bolango-regency-Gorontalo-Province-Indonesia.pdf?origin=publication_detail</t>
  </si>
  <si>
    <t>http://repositori.uin-alauddin.ac.id/17047/3/03-2%20The%20Role%20of%20Training%20in%20the%20Development%20of%20Beef%20Cattle%20MSME.pdf</t>
  </si>
  <si>
    <t>https://www.researchgate.net/profile/Dariusz-Jablonski/publication/323661638_GEOLOGY_AND_EXPLORATION_POTENTIAL_OF_THE_GORONTALO_BASIN_CENTRAL_INDONESIA_-_EASTERN_EXTENSION_OF_THE_NORTH_MAKASSAR_BASIN/links/5b8e80b545851540d1c6a1f0/GEOLOGY-AND-EXPLORATION-POTENTIAL-OF-THE-GORONTALO-BASIN-CENTRAL-INDONESIA-EASTERN-EXTENSION-OF-THE-NORTH-MAKASSAR-BASIN.pdf</t>
  </si>
  <si>
    <t>https://journal.umy.ac.id/index.php/esp/article/download/1231/1289</t>
  </si>
  <si>
    <t>https://jssm.umt.edu.my/wp-content/uploads/sites/51/2022/06/Article-9-JSSM-Volume-17-Number-5-May-2022.pdf</t>
  </si>
  <si>
    <t>https://klinikhukum.gorontalokota.go.id/uploads/pdf/UNDANG-UNDANG%20NOMOR%2038%20TAHUN%202000.pdf</t>
  </si>
  <si>
    <t>https://siat.ung.ac.id/files/wisuda/2014-2-2-74201-271411204-bab1-15052015065123.pdf</t>
  </si>
  <si>
    <t>https://merdekacoppergold.com/wp-content/uploads/2022/09/MDKA_2018_20_Announcement-PANI-Acquisition-November-2018.pdf</t>
  </si>
  <si>
    <t>https://www.gorontalokab.go.id/wp-content/uploads/2023/03/Buku-Profil-Pembangunan-Daerah-Kabupaten-Gorontalo-Tahun-2022.pdf</t>
  </si>
  <si>
    <t>https://peraturan.bpk.go.id/Home/Download/242408/Perbup%20No.16%20th%202021%20ttg%20Rncana%20Kerja%20Pemda%20Kab%20th%202022.pdf</t>
  </si>
  <si>
    <t>https://elibrary.unikom.ac.id/id/eprint/1283/10/UNIKOM_Apsari%20Dj.%20Hasan_13_BAB%20IV.pdf</t>
  </si>
  <si>
    <t>https://www.atlantis-press.com/article/25901812.pdf</t>
  </si>
  <si>
    <t>https://www.ijicc.net/images/vol_13/Iss_6/13608_Bumulo_2020_E_R.pdf</t>
  </si>
  <si>
    <t>https://gorontalo.bpk.go.id/wp-content/uploads/2022/01/Capaian-Target-Pendapatan-Pemprov-Gorontalo-Tertinggi-se-Indonesia.pdf</t>
  </si>
  <si>
    <t>https://www.researchgate.net/profile/Alfi-Sophian/publication/350344358_Morphometric_analysis_of_Gorontalo_Indonesia_native_chickens_from_six_different_regions/links/605b2195299bf1736764cbd1/Morphometric-analysis-of-Gorontalo-Indonesia-native-chickens-from-six-different-regions.pdf</t>
  </si>
  <si>
    <t>https://inspektorat.gorontalokota.go.id/uploads/dokumen/zsvir0zfmkeqwy2.pdf</t>
  </si>
  <si>
    <t>https://gorontalo.bpk.go.id/wp-content/uploads/2023/09/01_08_TPAL_Sekdaprov-Gorontalo-Beri-Target-ke-Tim-Percepatan-Penanganan-Stunting-14-Persen-di-2024.pdf</t>
  </si>
  <si>
    <t>https://peraturan.bpk.go.id/Home/Download/242283/Pergub%20No.%2023%20th%202021%20ttg%20Pengutamaan%20penggunaan%20bahasa%20indonesia.pdf</t>
  </si>
  <si>
    <t>https://www.ijrte.org/wp-content/uploads/papers/v8i2S3/B12950782S319.pdf</t>
  </si>
  <si>
    <t>https://www.iiste.org/Journals/index.php/RJFA/article/download/39876/41014</t>
  </si>
  <si>
    <t>https://core.ac.uk/download/pdf/234669065.pdf</t>
  </si>
  <si>
    <t>https://www.researchgate.net/publication/354201184_Islamisasi_dan_Pola_Adat_Masyarakat_Gorontalo_dalam_Perspektif_Sejarah_Kebudayaan_Islam/fulltext/638b96c0658cec2104a915d4/Islamisasi-dan-Pola-Adat-Masyarakat-Gorontalo-dalam-Perspektif-Sejarah-Kebudayaan-Islam.pdf</t>
  </si>
  <si>
    <t>https://peraturan.bpk.go.id/Home/Download/241424/Pergub%20No.%2056%20th%202020%20ttg%20Sistem%20informasi%20administrasi%20wilayah%20di%20Prov%20Gto.pdf</t>
  </si>
  <si>
    <t>https://repository.ung.ac.id/get/karyailmiah/6119/aang-panji-permana-plagiarism-by-turnitin-erosion-hazard-analysis-in-the-limboto-lake-catchement-area-gorontalo-province-indonesia.pdf</t>
  </si>
  <si>
    <t>https://jurnal.unigo.ac.id/index.php/gaj/article/download/1845/873</t>
  </si>
  <si>
    <t>https://jdihn.go.id/files/833/NOMOR%2008%20TAHUN%202005.pdf</t>
  </si>
  <si>
    <t>https://gorontalo.bpk.go.id/wp-content/uploads/2022/06/Capaian-Target-Pendapatan-Pemprov-Gorontalo-Tertinggi-se-Indonesia.pdf</t>
  </si>
  <si>
    <t>https://www.cifor.org/publications/pdf_files/factsheet/Dunggio_2021_Gorontalo_EN.pdf</t>
  </si>
  <si>
    <t>https://media.neliti.com/media/publications/333573-feasibility-study-of-bongo-village-goron-a6fffe43.pdf</t>
  </si>
  <si>
    <t>https://jurnal.unigo.ac.id/index.php/gdrev/article/download/1768/809</t>
  </si>
  <si>
    <t>https://inspektorat.gorontalokota.go.id/uploads/dokumen/edpjdpo137brfxp.pdf</t>
  </si>
  <si>
    <t>http://olpower.de/sheets/7.pdf</t>
  </si>
  <si>
    <t>https://www.researchgate.net/profile/Reny-Kaban-2/publication/355709735_The_Effect_of_Corporate_Sukuk_and_Sharia_Mutual_Funds_On_Economic_Growth_In_Indonesia/links/61b9a2d34b318a6970e1c6c0/The-Effect-of-Corporate-Sukuk-and-Sharia-Mutual-Funds-On-Economic-Growth-In-Indonesia.pdf</t>
  </si>
  <si>
    <t>https://siat.ung.ac.id/files/wisuda/2012-2-57201-531410132-bab1-18012013095900.pdf</t>
  </si>
  <si>
    <t>https://dinkes.gorontalokota.go.id/uploads/dokumen/3ldym7wzdirrbum.pdf</t>
  </si>
  <si>
    <t>https://peraturan.bpk.go.id/Download/242283/Pergub%20No.%2023%20th%202021%20ttg%20Pengutamaan%20penggunaan%20bahasa%20indonesia.pdf</t>
  </si>
  <si>
    <t>https://bappeda.gorontalokota.go.id/uploads/dokumen/xtfiqpz6eprh0gc.pdf</t>
  </si>
  <si>
    <t>https://repo.unikadelasalle.ac.id/2138/1/FULL_KP_I%20Gede%20Krisna%20Wirasandhi_17013049.pdf</t>
  </si>
  <si>
    <t>http://www.tobabara.com/uploads/media/Presentation/Company-Presentation-TOBA-9M18-r.pdf</t>
  </si>
  <si>
    <t>http://eprints.ipdn.ac.id/9988/1/RINGKASAN%20SKRIPSI%20%28%20Imam%20Muammar%20Khatam_29.1385_J6%20%29.pdf</t>
  </si>
  <si>
    <t>https://www.tobabara.com/uploads/media/Presentation/IND/toba-company-presentation-q1-2020.pdf</t>
  </si>
  <si>
    <t>http://eprints.ipdn.ac.id/11611/1/Ringkasan%20Skripsi_Moh%20Rizki%20Lagata_B2_29.1550_21%20%281%29%20%28fix%29.pdf</t>
  </si>
  <si>
    <t>https://ejurnal.ung.ac.id/index.php/AGR/article/download/16141/5085</t>
  </si>
  <si>
    <t>http://repository.pnb.ac.id/1052/2/RAMA_62301_1815644112_0021016403_0011097901_part.pdf</t>
  </si>
  <si>
    <t>https://berita.gorontalokota.go.id/uploads/file/Transparansi%2016%20Maret%202022/PERWAKO%20PENJABARAN%20APBD%20KOTA%20GORONTALO%20TA.%202022.pdf</t>
  </si>
  <si>
    <t>https://dpmptsp.gorontalokota.go.id/portal/uploads/dokumen/gcgmtfjeu9lmuw0.pdf</t>
  </si>
  <si>
    <t>https://berita.gorontalokota.go.id/uploads/file/Transparansi/RLPPD%20Kota%20Gorontalo%20Tahun%202022.pdf</t>
  </si>
  <si>
    <t>https://files.eric.ed.gov/fulltext/ED618737.pdf</t>
  </si>
  <si>
    <t>https://www.garuda-indonesia.com/content/dam/garuda/files/pdf/investor-relations/monthly-operating-data/200129_Inner%20Features_December%202019.pdf</t>
  </si>
  <si>
    <t>https://repository.ung.ac.id/get/karyailmiah/8017/Lukman-Abdul-Rauf-Laliyo-Potential-Resources-Based-on-Economic-Education-Business-and-Islamic-Accounting-in-Gorontalo-Indonesia.pdf</t>
  </si>
  <si>
    <t>https://lppm.umgo.ac.id/php_assets/uploads/2021/03/Publikasi_Jurnal-Siti-Surya-Indah-Nurdin.pdf</t>
  </si>
  <si>
    <t>https://ojs.unm.ac.id/administrare/article/download/1231/364</t>
  </si>
  <si>
    <t>https://assets.tokopedia.net/asts/2Q23%20Earnings%20Presentation%20PT%20GoTo%20Gojek%20Tokopedia%20Tbk.pdf</t>
  </si>
  <si>
    <t>https://www.ijicc.net/images/vol_13/Iss_3/13312_Hennida_2020_E_R.pdf</t>
  </si>
  <si>
    <t>https://www.researchgate.net/profile/Eldert-Advokaat/publication/259672211_A_new_interpretation_of_Gorontalo_Bay_Indonesia/links/54cb78fa0cf2240c27e7ef8b/A-new-interpretation-of-Gorontalo-Bay-Indonesia.pdf</t>
  </si>
  <si>
    <t>https://ejournal.unsrat.ac.id/index.php/holistik/article/download/24584/24283</t>
  </si>
  <si>
    <t>https://smujo.id/biodiv/article/download/7389/4719/</t>
  </si>
  <si>
    <t>https://smujo.id/biodiv/article/download/7389/4719/39712</t>
  </si>
  <si>
    <t>https://www.researchgate.net/publication/328689360_ANATOMICAL_PROPERTIES_OF_NINE_INDIGENOUS_RATTAN_SPECIES_OF_JAMBI_INDONESIA/fulltext/5bdc69ba4585150b2b99538c/ANATOMICAL-PROPERTIES-OF-NINE-INDIGENOUS-RATTAN-SPECIES-OF-JAMBI-INDONESIA.pdf</t>
  </si>
  <si>
    <t>https://ijecm.co.uk/wp-content/uploads/2017/06/5629.pdf</t>
  </si>
  <si>
    <t>https://core.ac.uk/download/pdf/294921038.pdf</t>
  </si>
  <si>
    <t>https://jdih.jambiprov.go.id/fileperaturan/PERGUB24TAHUN2023-2.pdf</t>
  </si>
  <si>
    <t>https://www.uni-goettingen.de/de/document/download/40b5d0b46a428759affc839f49531038.pdf/B%20Group%20ABS%20Funds%20Presentation_Sri%20Sudarmiyati.pdf</t>
  </si>
  <si>
    <t>https://mdpi-res.com/d_attachment/land/land-12-01059/article_deploy/land-12-01059-v2.pdf?version=1684122395</t>
  </si>
  <si>
    <t>https://public.pensoft.net/items/?p=7TVeXpoqfNYT89tyrm3ifrTeG9Wv8P676JSQp%2FH2pj9hhtoybol4GF7LEbj3fxHT5Fo8esHsuNoAbJZmaBrDZA7EFvIWB4wgAossjC7Ae3LaW29i%2FghwK6aArmQ%3D&amp;n=khV%2Bb%2FYBU%2F0TrtxvrHXuQuSdT4DlgOun2MGRp%2BLk</t>
  </si>
  <si>
    <t>https://journal.ipb.ac.id/index.php/p2wd/article/download/27515/19073/</t>
  </si>
  <si>
    <t>https://www.locjkt.or.id/application/docliblcjkt/upload/IPAC_Report_9_Case_Study_from_Jambi_web.pdf</t>
  </si>
  <si>
    <t>https://alfamart.co.id/frontend/img/corporate/investor-area/pdf/public_expose_2023.pdf</t>
  </si>
  <si>
    <t>https://repository.unja.ac.id/41303/6/BAB%20V%20DAN%20BAB%20KESIMPULAN.pdf</t>
  </si>
  <si>
    <t>https://repository.unja.ac.id/44442/1/SKRIPSI%20LIDYA%20APRILIA%20C1A018047.pdf</t>
  </si>
  <si>
    <t>https://repository.unja.ac.id/45868/2/BAB%20I.pdf</t>
  </si>
  <si>
    <t>https://www.aia-financial.co.id/content/dam/id-wise/id/pdf/about-aia/Company%20Profile%20AIA_IND24052023.pdf</t>
  </si>
  <si>
    <t>https://dinkes.jambiprov.go.id/file/informasi_publik/UFJPRklMIEtFU0VIQVRBTiBQUk9WSU5TSSBUQUhVTiAyMDIyLnBkZgMTY5MTMyNDEyOQ_Wkt1691324129_XtLnBkZg.pdf</t>
  </si>
  <si>
    <t>https://jdih.jambiprov.go.id/fileperaturan/PERGUB7TAHUN2023.pdf</t>
  </si>
  <si>
    <t>https://www.sil.org/system/files%20/reapdata/46/07/49/46074966893978452936483403861274599291/52809_Anderbeck_Sumatra.pdf</t>
  </si>
  <si>
    <t>https://repository.unja.ac.id/12009/2/Turniti.pdf</t>
  </si>
  <si>
    <t>https://peraturan.go.id/files/perda-provinsi-jambi-no-3-tahun-2023.pdf</t>
  </si>
  <si>
    <t>https://ijmsssr.org/paper/IJMSSSR00511.pdf</t>
  </si>
  <si>
    <t>http://repository.upi.edu/43231/1/T_PSN_1707257_Chapter1.pdf</t>
  </si>
  <si>
    <t>https://www.unicef.org/indonesia/sites/unicef.org.indonesia/files/2019-06/Bahasa%20Jambi%20lowres2.pdf</t>
  </si>
  <si>
    <t>https://jurnal.uns.ac.id/jaedc/article/download/40127/26359</t>
  </si>
  <si>
    <t>https://core.ac.uk/download/pdf/229112232.pdf</t>
  </si>
  <si>
    <t>https://mauizoh.dakwah.uinjambi.ac.id/index.php/Mau/article/download/38/17</t>
  </si>
  <si>
    <t>https://repository.unja.ac.id/14688/15/BAB%20III.pdf</t>
  </si>
  <si>
    <t>https://www.ijbel.com/wp-content/uploads/2020/07/IJBEL21_018.pdf</t>
  </si>
  <si>
    <t>https://jambi.bsip.pertanian.go.id/informasi-publik/download/laporan-tahunan/laporan-tahunan-bpsip-jambi-tahun-2022</t>
  </si>
  <si>
    <t>http://static1.1.sqspcdn.com/static/f/276285/11156399/1299732845833/JambiMalayProfile.pdf%3Ftoken%3D2vXnxV8ytm8yjq8LdoESDOuSKvA%253D</t>
  </si>
  <si>
    <t>https://www.ipa.or.id/laravel-filemanager/files/shares/Presentation%20Oil%20and%20Gas%20Investment%20Day%20-%201st%20Pre%20Event%20IPA%20Convex%202021/Link%202%20-%20DJM%20Presentation%20-%20Offering%20Result%20of%20Seismic%20Survey%20with%20G&amp;G%20Data.pdf</t>
  </si>
  <si>
    <t>https://iopscience.iop.org/article/10.1088/1755-1315/943/1/012022/pdf</t>
  </si>
  <si>
    <t>https://www.atlantis-press.com/article/125979387.pdf</t>
  </si>
  <si>
    <t>https://repository.unja.ac.id/55918/2/BAB%201.pdf</t>
  </si>
  <si>
    <t>https://conservewildcats.org/wp-content/uploads/sites/5/WildCats/ProjectReports/Indonesia/ZSL_The-conservation-of-tigers-and-other-wildlife-in-oil-palm-plantations-zsl-no-7-b-409.pdf</t>
  </si>
  <si>
    <t>https://diskominfo.jambikota.go.id/wp-content/uploads/2021/12/Laporan-Kinerja-Pemerintah-Kota-Jambi-Tahun-2020.pdf</t>
  </si>
  <si>
    <t>https://www.researchgate.net/profile/Tedjo-Sasmono/publication/303457845_The_molecular_and_clinical_features_of_dengue_during_outbreak_in_Jambi_Indonesia_in_2015/links/59f15c6a0f7e9beabfca4efd/The-molecular-and-clinical-features-of-dengue-during-outbreak-in-Jambi-Indonesia-in-2015.pdf</t>
  </si>
  <si>
    <t>https://pubdocs.worldbank.org/en/202581623075963272/SLMP-Overview-April-2021.pdf</t>
  </si>
  <si>
    <t>https://e-journal.unair.ac.id/JEBIS/article/download/4693/3185</t>
  </si>
  <si>
    <t>https://djpb.kemenkeu.go.id/portal/images/file_artikel/file_pdf/kfr/tw1_2018/06_kfr_tw1_2018_jambi.pdf</t>
  </si>
  <si>
    <t>https://mysiloam-api.siloamhospitals.com/public-asset/website-cms/website-cms-16672011268725156.pdf</t>
  </si>
  <si>
    <t>https://documents1.worldbank.org/curated/en/118101636014904768/pdf/Concept-Project-Information-Document-PID-ID-Jambi-Emission-Reduction-Results-Project-P175144.pdf</t>
  </si>
  <si>
    <t>https://online-journal.unja.ac.id/pim/article/download/13743/11435/37992</t>
  </si>
  <si>
    <t>https://www.uobgroup.com/web-resources/uobgroup/pdf/research/MN_181022.pdf</t>
  </si>
  <si>
    <t>https://documents1.worldbank.org/curated/en/653151588593187970/pdf/Indigenous-People-Planning-Framework.pdf</t>
  </si>
  <si>
    <t>https://pdfs.semanticscholar.org/76e4/1fafa20e2c15488328823ca8011e894c099b.pdf</t>
  </si>
  <si>
    <t>https://pdf.usaid.gov/pdf_docs/Pnact619.pdf</t>
  </si>
  <si>
    <t>https://www.jstor.org/stable/3351265</t>
  </si>
  <si>
    <t>https://www.uni-goettingen.de/de/document/download/163fed96703d84d1cd5876bf1adecfe7.pdf/A%20Group%20ABS%20Funding%20Presentation_Suria%20Tarigan.pdf</t>
  </si>
  <si>
    <t>https://www.researchgate.net/publication/348598544_NEMATODE_DIVERSITY_IN_A_RANGE_OF_LAND_USE_TYPES_IN_JAMBI_BENCHMARK_INDONESIA/fulltext/64034fab0cf1030a5670df3a/NEMATODE-DIVERSITY-IN-A-RANGE-OF-LAND-USE-TYPES-IN-JAMBI-BENCHMARK-INDONESIA.pdf</t>
  </si>
  <si>
    <t>https://repository.unja.ac.id/33344/1/14145-Article%20Text-51049-1-10-20220508.pdf</t>
  </si>
  <si>
    <t>https://journal.ipb.ac.id/index.php/jagbi/article/download/27335/19916/</t>
  </si>
  <si>
    <t>https://www.pertamina.com/Media/File/Pertamina%20Corporate%20Newsletter%20Update%20-%20March%202021.pdf</t>
  </si>
  <si>
    <t>https://media.neliti.com/media/publications/248726-perubahan-penggunaan-lahan-sawah-menjadi-8a012984.pdf</t>
  </si>
  <si>
    <t>https://www.researchgate.net/publication/355453031_Reaksi_Investor_Atas_Relevansi_Informasi_Arus_Kas_Dan_Laba_Akrual_pada_Laporan_Keuangan_Perusahaan/fulltext/6171977b766c4a211c089205/Reaksi-Investor-Atas-Relevansi-Informasi-Arus-Kas-Dan-Laba-Akrual-pada-Laporan-Keuangan-Perusahaan.pdf</t>
  </si>
  <si>
    <t>http://lpm.uinjambi.ac.id/media/files/2020/01/2018_KEPUTUSAN_KETUA_UMUM_PENGURUS_PUSAT_BAPOMI_NO_5_TENTANG_PENETAPAN_PENGURUS_PROVINSI_BAPOMI_JAMBI_2018_-_2020.pdf</t>
  </si>
  <si>
    <t>https://lppm.unja.ac.id/wp-content/uploads/2021/01/RENSTRA-UNJA-SMART-2.pdf</t>
  </si>
  <si>
    <t>https://e-journal.lp2m.uinjambi.ac.id/ojp/index.php/ijoieb/article/download/294/354</t>
  </si>
  <si>
    <t>https://www.researchgate.net/publication/355453031_Reaksi_Investor_Atas_Relevansi_Informasi_Arus_Kas_Dan_Laba_Akrual_pada_Laporan_Keuangan_Perusahaan/fulltext/6171977b766c4a211c089205/355453031_Reaksi_Investor_Atas_Relevansi_Informasi_Arus_Kas_Dan_Laba_Akrual_pada_Laporan_Keuangan_Perusahaan.pdf</t>
  </si>
  <si>
    <t>https://edepot.wur.nl/14301</t>
  </si>
  <si>
    <t>https://repository.unja.ac.id/36727/9/Bab%20IV.pdf</t>
  </si>
  <si>
    <t>https://media.neliti.com/media/publications/150408-ID-reaksi-investor-pasar-modal-indonesia-te.pdf</t>
  </si>
  <si>
    <t>https://jambiprov.go.id/files/2-SESA_RINGKASAN%20EKSEKUTIF_Oct%2016.pdf</t>
  </si>
  <si>
    <t>https://jambiprov.go.id/files/16.%20RANPERDA%20APBD%202023.pdf</t>
  </si>
  <si>
    <t>https://online-journal.unja.ac.id/JES/article/download/2259/6356/27945</t>
  </si>
  <si>
    <t>https://repo.itera.ac.id/assets/file_upload/SB2307060014/119220125_5_170543.pdf</t>
  </si>
  <si>
    <t>https://peraturan.bpk.go.id/Home/Download/161872/PERDANO2TAHUN2021.pdf</t>
  </si>
  <si>
    <t>https://ir.pgn.co.id/AssetFiles/Quarterly/PGAS_Business_Presentation_12M2023.pdf</t>
  </si>
  <si>
    <t>https://www.tunasbarulampung.com/en/?wpfb_dl=185</t>
  </si>
  <si>
    <t>https://www.researchgate.net/profile/Winda-Rika-Lestari/publication/310124524_PERILAKU_INVESTOR_PADA_PASAR_MODAL_DI_LAMPUNG/links/5829687708ae5c0137f163d7/PERILAKU-INVESTOR-PADA-PASAR-MODAL-DI-LAMPUNG.pdf</t>
  </si>
  <si>
    <t>https://ajhtl.com/uploads/7/1/6/3/7163688/article_51_vol_8_5__2019_indonesia.pdf</t>
  </si>
  <si>
    <t>https://www.geothermal-energy.org/pdf/IGAstandard/WGC/2015/14047.pdf</t>
  </si>
  <si>
    <t>https://scholarhub.ui.ac.id/cgi/viewcontent.cgi?article=1010&amp;context=efi</t>
  </si>
  <si>
    <t>https://ppid.lampungprov.go.id/download-dokumen/Perjanjian-Kinerja-Provinsi-Lampung-Tahun-2020</t>
  </si>
  <si>
    <t>https://www.unicef.org/indonesia/sites/unicef.org.indonesia/files/2019-05/Lampung_ProvincialBrief.pdf</t>
  </si>
  <si>
    <t>http://www.plantarchives.org/20-2/4455-4461%20(6299).pdf</t>
  </si>
  <si>
    <t>http://repository.radenintan.ac.id/14296/2/COVER%20BAB%201%2C%20BAB%205%20DAPUS%20Fahri%20Dwi%20Mahardika.pdf</t>
  </si>
  <si>
    <t>https://media.neliti.com/media/publications/35051-EN-legal-protection-for-investor-in-capital-market-stock-trading.pdf</t>
  </si>
  <si>
    <t>https://jurnal.staitulangbawang.ac.id/index.php/ojs/issue/download/6/30</t>
  </si>
  <si>
    <t>https://www.unicef.org/indonesia/sites/unicef.org.indonesia/files/2019-06/Bahasa%20Lampung%20lowres2.pdf</t>
  </si>
  <si>
    <t>http://download.garuda.kemdikbud.go.id/article.php?article=966125&amp;val=14859&amp;title=PERILAKU%20INVESTOR%20MUSLIMAH%20DI%20PASAR%20MODAL%20SYARIAH%20DI%20LAMPUNG</t>
  </si>
  <si>
    <t>http://repository.lppm.unila.ac.id/2659/1/Presentation_Hari%20Kaskoyo-A4.pdf</t>
  </si>
  <si>
    <t>http://download.garuda.kemdikbud.go.id/article.php?article=2566349&amp;val=15524&amp;title=STRATEGI%20BURSA%20EFEK%20INDONESIA%20BEI%20KANTOR%20PERWAKILAN%20LAMPUNG%20DALAM%20MENUMBUHKAN%20MINAT%20MASYARAKAT%20BERINVESTASI</t>
  </si>
  <si>
    <t>http://repository.lppm.unila.ac.id/30438/1/PlantArchivesVolume20%2CNo.%202%2C2020%20pp.4455-44614455-4461%20%286299%29.pdf</t>
  </si>
  <si>
    <t>https://www.suryainternusa.com/files/8kpjcq0gjmkntgmpe7nq/SSIA%20Meluncurkan%20Batiqa%20Hotel%20Lampung%2016%20September%202016.pdf</t>
  </si>
  <si>
    <t>https://www.asb.cgiar.org/water/files/Fahmuddin%20Agus%20Presentation.pdf</t>
  </si>
  <si>
    <t>https://ejournals.ukm.my/gmjss/article/download/59964/14626</t>
  </si>
  <si>
    <t>http://digilib.unila.ac.id/22802/3/SKRIPSI%20TANPA%20BAB%20PEMBAHASAN.pdf</t>
  </si>
  <si>
    <t>https://static1.1.sqspcdn.com/static/f/276285/11156404/1299732887597/LampungProfile.pdf</t>
  </si>
  <si>
    <t>https://www.ijitee.org/wp-content/uploads/papers/v9i4/A4551119119.pdf</t>
  </si>
  <si>
    <t>https://www.e3s-conferences.org/articles/e3sconf/pdf/2021/82/e3sconf_icadai21_02055.pdf</t>
  </si>
  <si>
    <t>https://eudl.eu/pdf/10.4108/eai.30-10-2021.2315839</t>
  </si>
  <si>
    <t>https://feb.unila.ac.id/wp-content/uploads/2016/08/Lampung-Presentation.pdf</t>
  </si>
  <si>
    <t>https://media.neliti.com/media/publications/105012-ID-resolusi-konflik-antar-etnis-kabupaten-l.pdf</t>
  </si>
  <si>
    <t>https://investor.wika-beton.co.id/newsroom/675865-MATERIPUBEX.pdf</t>
  </si>
  <si>
    <t>https://www.researchgate.net/profile/Kharis-Hana/publication/342363749_Persepsi_Investor_Pemula_Terhadap_Pembelian_Saham_Syariah_di_Indonesia/links/5f14ff2092851c1eff217752/Persepsi-Investor-Pemula-Terhadap-Pembelian-Saham-Syariah-di-Indonesia.pdf</t>
  </si>
  <si>
    <t>http://repository.radenintan.ac.id/1395/1/Skripsi_Krestina.pdf</t>
  </si>
  <si>
    <t>http://repository.lppm.unila.ac.id/15479/1/Citra%20Persada%2C%20et%20al_%20A%20City%20Branding%20Framework%20in%20Regional%20Development%20Planning%20The%20Case%20Study%20of%20Pringsewu%20Regency%20Lampung%20Province%20Indonesia.pdf</t>
  </si>
  <si>
    <t>https://jdih.lampungprov.go.id/product-hukum/provinsi/4481/pdf/pembentukan-tim-pengendalian,-pengawasan-pelaksanaan-penanaman-modal-dan-fasilitasi-masalah-yang-dihadapi-investor-penanaman-modal-asing-dan-penanaman-modal-dalam-negeri-di--tahun-2014</t>
  </si>
  <si>
    <t>https://journals.telkomuniversity.ac.id/ijm/article/download/1340/888/</t>
  </si>
  <si>
    <t>https://journal.iainkudus.ac.id/index.php/equilibrium/article/download/2466/2017</t>
  </si>
  <si>
    <t>https://jurnal.balitbangda.lampungprov.go.id/index.php/jip/article/download/404/229</t>
  </si>
  <si>
    <t>https://iopscience.iop.org/article/10.1088/1755-1315/279/1/012026/pdf</t>
  </si>
  <si>
    <t>http://kantorbahasalampung.kemdikbud.go.id/wp-content/uploads/2021/08/LAKIP-2020-OK.pdf</t>
  </si>
  <si>
    <t>https://cp.co.id/wp-content/uploads/2021/06/Annual-Report-CPIN-2020.pdf</t>
  </si>
  <si>
    <t>http://digilib.unila.ac.id/3516/17/BAB%20IV.pdf</t>
  </si>
  <si>
    <t>https://conservancy.umn.edu/bitstream/handle/11299/208595/Value%20Chain%20Analysis%20in%20Lampung%20Province,%20Indonesia.pdf?sequence=1</t>
  </si>
  <si>
    <t>https://unfccc.int/sites/default/files/resource/businesscase.pdf</t>
  </si>
  <si>
    <t>https://www.ijrrjournal.com/IJRR_Vol.10_Issue.1_Jan2023/IJRR80.pdf</t>
  </si>
  <si>
    <t>http://repository.lppm.unila.ac.id/28252/1/Internet_Usage_in_Agricultural_Extension_Activitie_2.pdf</t>
  </si>
  <si>
    <t>https://www.researchgate.net/profile/Redika-Reranta/publication/335501267_THE_INFLUENCE_OF_LAMPUNGESE_TO_BAHASA_INDONESIA_SPOKEN_IN_LAMPUNG/links/5d692a344585150886ff3a1e/THE-INFLUENCE-OF-LAMPUNGESE-TO-BAHASA-INDONESIA-SPOKEN-IN-LAMPUNG.pdf</t>
  </si>
  <si>
    <t>https://www.researchgate.net/publication/349885519_PENGENALAN_TEKNOLOGI_EKSTRAKSI_ZAT_WARNA_ALAM_UNTUK_PEWARNA_ALAMI_BATIK_DI_UKM_BATIK_TULIS_KEBON_INDAH_BAYAT_KLATEN/fulltext/60463518a6fdcc9c78216e27/PENGENALAN-TEKNOLOGI-EKSTRAKSI-ZAT-WARNA-ALAM-UNTUK-PEWARNA-ALAMI-BATIK-DI-UKM-BATIK-TULIS-KEBON-INDAH-BAYAT-KLATEN.pdf</t>
  </si>
  <si>
    <t>https://ppid.lampungprov.go.id/download-dokumen/Keputusan-Gub-Lampung-Tentang-Pembentukan-Forum-Satu-Data-Indonesia-Tingkat-Provinisi-Lampung</t>
  </si>
  <si>
    <t>http://haki.unila.ac.id/wp-content/uploads/2018/10/05-Contoh-Ciptaan.pdf</t>
  </si>
  <si>
    <t>http://klik.ulm.ac.id/index.php/klik/article/download/352/pdf</t>
  </si>
  <si>
    <t>https://www.china.rspo.org/file/acop2017/submissions/pt.%20tunas%20baru%20lampung%20tbk-ACOP2017.pdf</t>
  </si>
  <si>
    <t>https://e-renggar.kemkes.go.id/file_performance/2-120012-2tahunan-372.pdf</t>
  </si>
  <si>
    <t>https://idnfinancials.s3-ap-southeast-1.amazonaws.com/financial-statements/TBLA/2017/FY_2017_TBLA_Tunas+Baru+Lampung+Tbk.pdf</t>
  </si>
  <si>
    <t>https://www.ojk.go.id/id/kanal/pasar-modal/data-dan-statistik/statistik-pasar-modal/Documents/4.%20STATISTIK%20JULI%20MGG%20KE-4%202023.pdf</t>
  </si>
  <si>
    <t>https://ojs.badanbahasa.kemdikbud.go.id/jurnal/index.php/tuahtalino/article/download/1100/608</t>
  </si>
  <si>
    <t>http://repository.lppm.unila.ac.id/659/1/Kamus%20Saku%20lampung%202015.pdf</t>
  </si>
  <si>
    <t>https://conservancy.umn.edu/bitstream/handle/11299/208595/Value%20Chain%20Analysis%20in%20Lampung%20Province,%20Indonesia.pdf</t>
  </si>
  <si>
    <t>https://idnfinancials.s3-ap-southeast-1.amazonaws.com/financial-statements/TBLA/2022/1Q_2022_TBLA_Tunas+Baru+Lampung+Tbk.pdf</t>
  </si>
  <si>
    <t>https://horizon.documentation.ird.fr/exl-doc/pleins_textes/divers18-05/34471.pdf</t>
  </si>
  <si>
    <t>https://sariroti.com/storage/app/media/04-investor-relation/annualreport/AR-ROTI-2019-Update.pdf</t>
  </si>
  <si>
    <t>http://digilib.unila.ac.id/23878/3/SKRIPSI%20TANPA%20BAB%20PEMBAHASAN.pdf</t>
  </si>
  <si>
    <t>http://digilib.unila.ac.id/9567/14/BAB%20I.pdf</t>
  </si>
  <si>
    <t>https://kkp.go.id/an-component/media/upload-gambar-pendukung/DitJaskel/publikasi-materi-2/menarik-minat/Materi%20Direktur%20IIPC%20Sydney.pdf</t>
  </si>
  <si>
    <t>https://www.researchgate.net/profile/Agung-Asmoro/publication/327475312_Strategi_dan_Promosi_Pariwisata_Provinsi_Lampung/links/5b91593f92851c78c4f3196a/Strategi-dan-Promosi-Pariwisata-Provinsi-Lampung.pdf</t>
  </si>
  <si>
    <t>https://jurnal.darmajaya.ac.id/index.php/JurnalBisnis/article/viewFile/1325/831</t>
  </si>
  <si>
    <t>http://repository.lppm.unila.ac.id/48114/1/paper-cp-geopark-drd-2021.pdf</t>
  </si>
  <si>
    <t>https://dspace.uii.ac.id/bitstream/handle/123456789/42780/19312228.pdf?sequence=1</t>
  </si>
  <si>
    <t>https://jurnal.fp.unila.ac.id/index.php/JIA/article/viewFile/5996/pdf</t>
  </si>
  <si>
    <t>https://www.jdihn.go.id/files/740/naskahakademiktentanginvestasi.pdf</t>
  </si>
  <si>
    <t>https://www.idx.co.id/StaticData/NewsAndAnnouncement/ANNOUNCEMENTSTOCK/From_EREP/202304/10a8486362_d6b05753d2.pdf</t>
  </si>
  <si>
    <t>https://www.idx.co.id/StaticData/NewsAndAnnouncement/ANNOUNCEMENTSTOCK/From_EREP/202307/bdc19ca460_f7dc2086cf.pdf</t>
  </si>
  <si>
    <t>https://repository.metrouniv.ac.id/id/eprint/2427/1/pdf.pdf</t>
  </si>
  <si>
    <t>https://media.neliti.com/media/publications/291814-potensi-wisata-di-lampung-dan-pengembang-0741ad21.pdf</t>
  </si>
  <si>
    <t>https://jdih.lampungprov.go.id/index.php/product-hukum/provinsi/4481/pdf/pembentukan-tim-pengendalian,-pengawasan-pelaksanaan-penanaman-modal-dan-fasilitasi-masalah-yang-dihadapi-investor-penanaman-modal-asing-dan-penanaman-modal-dalam-negeri-di--tahun-2014</t>
  </si>
  <si>
    <t>https://dinaspppa.lampungprov.go.id/berkas/uploads/lakip_tahun_2021_tahun_2022.pdf</t>
  </si>
  <si>
    <t>http://repository.umy.ac.id/bitstream/handle/123456789/30848/H.%20BAB%204.pdf?sequence=8</t>
  </si>
  <si>
    <t>https://enodoglobal.com/wp-content/uploads/2018/12/Initial-Investigation-Lampung-Sumatra.pdf</t>
  </si>
  <si>
    <t>https://cakapinterview.com/wp-content/uploads/2021/11/FINAL-PENGUMUMAN-PPNPN-LAMPUNG-TAHUN-2022.pdf</t>
  </si>
  <si>
    <t>https://ejournal.ukm.my/gmjss/article/download/59964/14626</t>
  </si>
  <si>
    <t>https://www.singtel.com/content/dam/singtel/investorRelations/financialResults/2022/h1fy23/H1FY23-Group-MDA.pdf</t>
  </si>
  <si>
    <t>http://www.enodoglobal.com/wp-content/uploads/2014/12/Initial-Investigation-Lampung-Sumatra.pdf</t>
  </si>
  <si>
    <t>https://jurnal.saburai.id/index.php/JAMS/article/download/1571/1175</t>
  </si>
  <si>
    <t>http://repo.darmajaya.ac.id/1779/1/SKRIPSI%20FULL.pdf</t>
  </si>
  <si>
    <t>http://digilib.unila.ac.id/13483/18/BAB%20IV.pdf</t>
  </si>
  <si>
    <t>https://bappeda.lampungprov.go.id/downlot.php?file=ROADMAP%20IPM%202015-2025.pdf</t>
  </si>
  <si>
    <t>https://www.idx.co.id/StaticData/NewsAndAnnouncement/ANNOUNCEMENTSTOCK/From_EREP/202303/e87c212f8a_98f38cb893.pdf</t>
  </si>
  <si>
    <t>https://repo.itera.ac.id/assets/file_upload/SB2101270028/22116034_5_134412.pdf</t>
  </si>
  <si>
    <t>https://asaa.asn.au/wp-content/uploads/2021/06/ICCE-Lampung-poster-June-2021.pdf</t>
  </si>
  <si>
    <t>https://organisasi.bandarlampungkota.go.id/dokumen/796-LKIP%20KOTA%202022%20TA.2023.pdf</t>
  </si>
  <si>
    <t>http://kantorbahasalampung.kemdikbud.go.id/wp-content/uploads/2022/09/CERITA-RAKYAT-LAMPUNG-UTARA-OKE-revisi.pdf</t>
  </si>
  <si>
    <t>http://repository.lppm.unila.ac.id/8579/2/bunga%20rampai-kelembagaan-sep2017.pdf</t>
  </si>
  <si>
    <t>https://perindustrian.bandarlampungkota.go.id/web/wp-content/uploads/2020/11/WEB-RPIK-BALAM.pdf</t>
  </si>
  <si>
    <t>http://repository.lppm.unila.ac.id/661/1/kamus%20bahasa%20lampung.pdf</t>
  </si>
  <si>
    <t>https://jdih.lampungprov.go.id/index.php/product-hukum/provinsi/4481/pdf/pembentukan-tim-pengendalian,-pengawasan-pelaksanaan-penanaman-modal-dan-fasilitasi-masalah-yang-dihadapi-investor-penanaman-modal-asing-dan-penanaman-modal-dalam-negeri-di--tahun-2014?req-download=file</t>
  </si>
  <si>
    <t>https://jdih.lampungprov.go.id/product-hukum/provinsi/4481/pdf/pembentukan-tim-pengendalian,-pengawasan-pelaksanaan-penanaman-modal-dan-fasilitasi-masalah-yang-dihadapi-investor-penanaman-modal-asing-dan-penanaman-modal-dalam-negeri-di--tahun-2014?req-download=file</t>
  </si>
  <si>
    <t>https://iopscience.iop.org/article/10.1088/1755-1315/739/1/012019/pdf</t>
  </si>
  <si>
    <t>https://www.ptba.co.id/uploads/ptba_presentasi_perusahaan/20210524075351-2021-05-24ptba_presentasi_perusahaan075348.pdf</t>
  </si>
  <si>
    <t>https://www.ojk.go.id/Files/direktori-perbankan-indonesia/BPD/BPD%20Lampung/121.pdf</t>
  </si>
  <si>
    <t>https://www.sampoerna.com/resources/docs/default-source/sampoerna-market-documents/annual-reports/laporan-tahunan-2020.pdf?sfvrsn=8ccc95b4_2</t>
  </si>
  <si>
    <t>https://bappeda.lampungprov.go.id/downlot.php?file=LAPORAN%20AKHIR%20GRAND%20DESIGN%20KEPENDUDUKAN.pdf</t>
  </si>
  <si>
    <t>https://ojs.balitbanghub.dephub.go.id/index.php/warlit/article/download/926/623</t>
  </si>
  <si>
    <t>https://ppid.lampungprov.go.id/dokumen/1625115579734.pdf</t>
  </si>
  <si>
    <t>https://www.researchgate.net/publication/323786033_POTENSI_WISATA_DI_LAMPUNG_DAN_PENGEMBANGANNYA/fulltext/5aab1fbc0f7e9b8826712b77/POTENSI-WISATA-DI-LAMPUNG-DAN-PENGEMBANGANNYA.pdf</t>
  </si>
  <si>
    <t>https://www.bi.go.id/id/publikasi/laporan/lpp/Documents/Laporan-Perekonomian-Provinsi-Lampung-November-2021.pdf</t>
  </si>
  <si>
    <t>http://repository.radenintan.ac.id/1118/5/bab_4_..pdf</t>
  </si>
  <si>
    <t>https://www.ilo.org/wcmsp5/groups/public/---ed_emp/---ed_emp_msu/documents/publication/wcms_164198.pdf</t>
  </si>
  <si>
    <t>https://www.wip.ksei.co.id/files/Statistik_Web_-_Desember_2020.pdf</t>
  </si>
  <si>
    <t>https://media.ptsmn.co.id/content/general/79751651_IP_1Q2021_final.pdf</t>
  </si>
  <si>
    <t>https://mea-maluku.com/wp-content/uploads/2021/12/MEA_Angel-Natalia-Surilatu_Ambon_082239323266.pdf</t>
  </si>
  <si>
    <t>https://www.fisheriesjournal.com/archives/2018/vol6issue2/PartB/6-1-41-721.pdf</t>
  </si>
  <si>
    <t>https://www.ptpnxiv.com/assets/lampiran/1610072454.pdf</t>
  </si>
  <si>
    <t>https://www.researchgate.net/profile/Sukarman-Kartawisastra/publication/323399203_Identifikasi_Lahan_Kering_Potensial_untuk_Pengembangan_Tanaman_Pangan/links/5a9427dfaca272140566909e/Identifikasi-Lahan-Kering-Potensial-untuk-Pengembangan-Tanaman-Pangan.pdf</t>
  </si>
  <si>
    <t>https://www.fisheriesjournal.com/archives/2018/vol6issue4/PartA/6-3-22-908.pdf</t>
  </si>
  <si>
    <t>https://pdfs.semanticscholar.org/c680/c272e7727ec203bdbc909d7555f4dc4c6bf0.pdf</t>
  </si>
  <si>
    <t>https://www.ojk.go.id/id/berita-dan-kegiatan/publikasi/Documents/Pages/Roadmap-Pasar-Modal-Indonesia-2023---2027/Roadmap%20Pasar%20Modal%20Indonesia%202023-2027.pdf</t>
  </si>
  <si>
    <t>http://repository.unhas.ac.id/id/eprint/3464/2/19_P0400216001%28FILEminimizer%29..Ok%201-2.pdf</t>
  </si>
  <si>
    <t>https://dspace.uii.ac.id/bitstream/handle/123456789/18452/05.2%20bab%202.pdf?sequence=7</t>
  </si>
  <si>
    <t>https://www.malukuprov.go.id/storage/2022/06/renstra_opd_2019_2024/25.%20Renstra%20Dinas%20Penanaman%20Modal%20dan%20Pelayanan%20Terpadu%20Satu%20Pintu%20Tahun%202019-2024.pdf</t>
  </si>
  <si>
    <t>http://www.bioflux.com.ro/docs/2021.14-20.pdf</t>
  </si>
  <si>
    <t>https://ojs.unud.ac.id/index.php/bse/article/download/88496/46005/</t>
  </si>
  <si>
    <t>https://www.ocbc.id/asset/media/Feature/AboutOCBC/Hubungan-Investor/Informasi-Keuangan/Laporan-Keuangan/Laporan-Keuangan-Triwulan/2023/surat-pernyataan-direksi-triwulan-i-2023.pdf</t>
  </si>
  <si>
    <t>https://www.fao.org/3/CA2495EN/ca2495en.pdf</t>
  </si>
  <si>
    <t>http://www.bioflux.com.ro/docs/2023.743-752.pdf</t>
  </si>
  <si>
    <t>https://ijcs.ro/public/IJCS-23-18_Pelasula.pdf</t>
  </si>
  <si>
    <t>https://ejournal.unpatti.ac.id/ppr_iteminfo_lnk.php?id=186</t>
  </si>
  <si>
    <t>https://jurnalnasional.ump.ac.id/index.php/KOSMIK/article/download/9662/5284</t>
  </si>
  <si>
    <t>https://repository.uksw.edu/bitstream/123456789/13342/1/T2_752015017_BAB%20I.pdf</t>
  </si>
  <si>
    <t>https://merdekacoppergold.com/wp-content/uploads/2022/06/MDKA_2019-05_Investor-Day_04_Wetar-Project.pdf</t>
  </si>
  <si>
    <t>https://www.jstor.org/stable/3351106</t>
  </si>
  <si>
    <t>https://sttpb.ac.id/e-journal/index.php/kurios/article/download/605/262</t>
  </si>
  <si>
    <t>http://www.bioflux.com.ro/docs/2021.309-316.pdf</t>
  </si>
  <si>
    <t>https://www.esdm.go.id/assets/booklet/tambang-2020/Booklet-Nikel-FA.pdf</t>
  </si>
  <si>
    <t>https://www.jstor.org/stable/27868034</t>
  </si>
  <si>
    <t>https://www.bi.go.id/id/publikasi/laporan/lpp/Documents/Laporan-Perekonomian-Provinsi-Maluku-Utara-Mei-2023.pdf</t>
  </si>
  <si>
    <t>http://www.bioflux.com.ro/docs/2020.142-151.pdf</t>
  </si>
  <si>
    <t>https://www.researchgate.net/publication/366540343_PENGARUH_KINERJA_BANK_TERHADAP_KEPERCAYAAN_NASABAH_BANK_SYARIAH_INDONESIA_BSI_PASCA_MERGER/fulltext/63a5ac8dc3c99660eb9bf995/PENGARUH-KINERJA-BANK-TERHADAP-KEPERCAYAAN-NASABAH-BANK-SYARIAH-INDONESIA-BSI-PASCA-MERGER.pdf</t>
  </si>
  <si>
    <t>https://journal2.um.ac.id/index.php/JDS/article/download/20299/pdf</t>
  </si>
  <si>
    <t>https://journal.uinsgd.ac.id/index.php/biodjati/article/viewFile/18713/7796</t>
  </si>
  <si>
    <t>https://ejournal.unsrat.ac.id/index.php/gc/article/download/19663/19248</t>
  </si>
  <si>
    <t>https://dinamikahukum.fh.unsoed.ac.id/index.php/JDH/article/download/209/157</t>
  </si>
  <si>
    <t>http://www.bioflux.com.ro/docs/2018.43-54.pdf</t>
  </si>
  <si>
    <t>https://sikapiuangmu.ojk.go.id/FrontEnd/images/FileDownload/553_Majalah%20Edukasi%20Konsumen%20TW%20IV%202022.pdf</t>
  </si>
  <si>
    <t>https://reliefweb.int/attachments/511728c9-eae7-3bd8-b5e4-1d97b3415db0/100AC030415343B6852568A200741263-Presentation23.PDF.pdf</t>
  </si>
  <si>
    <t>http://repository.umy.ac.id/bitstream/handle/123456789/15968/6.%20bab%20ii.pdf?sequence=6</t>
  </si>
  <si>
    <t>https://core.ac.uk/download/pdf/287171476.pdf</t>
  </si>
  <si>
    <t>https://supplychainindonesia.com/wp-content/files/Sistem_Informasi_Real_Time_.pdf</t>
  </si>
  <si>
    <t>https://journal.trunojoyo.ac.id/jurnalkelautan/article/download/3459/3230</t>
  </si>
  <si>
    <t>https://journal.ipb.ac.id/index.php/actavetindones/article/download/11194/8736/</t>
  </si>
  <si>
    <t>https://repositori.kemdikbud.go.id/16231/1/Kamus%20Dwibahas%20Alune%20Indonesia%202018.pdf</t>
  </si>
  <si>
    <t>https://www.files.ethz.ch/isn/131092/Conflict%20Management%20in%20Indonesia.pdf</t>
  </si>
  <si>
    <t>https://www.researchgate.net/publication/26844037_ANALISA_DAN_EVALUASI_SISA_MATERIAL_KONSTRUKSI_SUMBER_PENYEBAB_KUANTITAS_DAN_BIAYA/fulltext/0e6058d3f0c46d4f0ab32a9b/ANALISA-DAN-EVALUASI-SISA-MATERIAL-KONSTRUKSI-SUMBER-PENYEBAB-KUANTITAS-DAN-BIAYA.pdf</t>
  </si>
  <si>
    <t>https://badanbahasa.kemdikbud.go.id/lamanbahasa/sites/default/files/98.%20Isi%20dan%20Sampul%20Pakuela%20Sang%20Penguasa%20Baguala.pdf</t>
  </si>
  <si>
    <t>https://ejurnal.dpr.go.id/index.php/jurnalbudget/article/download/36/26/23</t>
  </si>
  <si>
    <t>https://www.unicharm.co.id/content/dam/sites/www_unicharm_co_id/pdf/irnews/2023/ANNUAL_REPORT_2022_UCID.pdf</t>
  </si>
  <si>
    <t>https://core.ac.uk/download/pdf/234034226.pdf</t>
  </si>
  <si>
    <t>https://theicct.org/sites/default/files/publications/india-electrification-strategy-oct21.pdf</t>
  </si>
  <si>
    <t>https://ojs.ukim.ac.id/index.php/manumata/article/download/235/163</t>
  </si>
  <si>
    <t>https://jurnal.unimus.ac.id/index.php/vadded/article/download/10625/6989</t>
  </si>
  <si>
    <t>https://www.communityconservation.net/wp-content/uploads/2019/04/3.-Borland_CCL_Presentation.pdf</t>
  </si>
  <si>
    <t>https://maluku.bpk.go.id/wp-content/uploads/2011/10/UU_NO_40_2003.pdf</t>
  </si>
  <si>
    <t>https://www.abacademies.org/articles/Effect-of-work-stress-organization-culture-and-job-satisfaction-1939-6104-17-5-277.pdf</t>
  </si>
  <si>
    <t>https://repositori.kemdikbud.go.id/10871/1/mr%20johannes%20latuharhary%20hasil%20karya%20pengabdiannya.pdf</t>
  </si>
  <si>
    <t>https://core.ac.uk/download/pdf/288105129.pdf</t>
  </si>
  <si>
    <t>https://kesmas.kemkes.go.id/assets/uploads/contents/attachments/09fb5b8ccfdf088080f2521ff0b4374f.pdf</t>
  </si>
  <si>
    <t>https://lldikti6.kemdikbud.go.id/wp-content/uploads/2024/01/Pengumuman-Klasterisasi-Perguruan-Tinggi-Akademik-Tahun-2024.pdf</t>
  </si>
  <si>
    <t>https://stia-saidperintah.e-journal.id/ppj/article/download/26/25/</t>
  </si>
  <si>
    <t>https://dspace.uii.ac.id/bitstream/handle/123456789/18015/05.2%20bab%202.pdf?sequence=7</t>
  </si>
  <si>
    <t>https://digilib.itb.ac.id/assets/files/2019/2019_TS_PP_NOVRIANTO_1__BAB_11.pdf</t>
  </si>
  <si>
    <t>http://ejournal.stftws.ac.id/index.php/spet/article/download/80/73/</t>
  </si>
  <si>
    <t>https://www.unescap.org/sites/default/d8files/0.Indonesia.pdf</t>
  </si>
  <si>
    <t>https://e-renggar.kemkes.go.id/file_performance/1-219011-2tahunan-150.pdf</t>
  </si>
  <si>
    <t>https://www.unescap.org/sites/default/files/Committee%20Member%20Presentation-Indonesia.pdf</t>
  </si>
  <si>
    <t>https://www.bankmandiri.co.id/documents/38265486/0/2Q22+-+Analyst+Meeting+Long+Form.pdf/d136f947-05bf-4223-58a6-0b5c05e6cf5b?t=1659004772099</t>
  </si>
  <si>
    <t>https://www.unicef.org/indonesia/media/1801/file/Improving%20maternal%20and%20newborn%20health%20services%20in%20Eastern%20Indonesia.pdf</t>
  </si>
  <si>
    <t>https://www.energy.gov/sites/default/files/2024-03/DOELPO_Deck_InvestingWithLPO_v09_2024-03-01B.pdf</t>
  </si>
  <si>
    <t>https://wri-indonesia.org/sites/default/files/WRI_Perhitungan%20Emisi%20dan%20Polusi_15.10.2020.pdf</t>
  </si>
  <si>
    <t>https://www.adaro.com/files/news/berkas_eng/2218/Adaro%20Group%20Presentation%20Aug%202023.pdf</t>
  </si>
  <si>
    <t>https://www.adarominerals.id/app/webroot/upload/files/Press%20Release/20230215_ADMR_Laporan%20Informasi%20dan%20Fakta%20Material_31257144_English.pdf</t>
  </si>
  <si>
    <t>https://www.adaro.com/files/news/berkas_eng/2155/ADRO%20ADMR%20November%202022.pdf</t>
  </si>
  <si>
    <t>https://www.researchgate.net/profile/Lukman-Prakoso/publication/363440156_LEGAL_RESTORATION_TOWARD_CHILDREN_VICTIMS_OF_SEXUAL_VIOLENCE_AT_THE_BORDER_OF_NORTH_KALIMANTAN_INDONESIA/links/631c6d500a70852150e31b22/LEGAL-RESTORATION-TOWARD-CHILDREN-VICTIMS-OF-SEXUAL-VIOLENCE-AT-THE-BORDER-OF-NORTH-KALIMANTAN-INDONESIA.pdf</t>
  </si>
  <si>
    <t>https://lpa.ubt.ac.id/repository/peer_review/FILE_Publikasi_aa73ac6d3eeff65669b6de0354526ea3.pdf</t>
  </si>
  <si>
    <t>https://www.researchgate.net/profile/Fauzi-Hernandi/publication/357128221_North_Kalimantan%27s_Paradiplomacy_with_Australia_on_Green_Energy_Paradiplomasi_Kalimantan_Utara_dengan_Australia_terkait_Energi_Hijau/links/61bcb5e61d88475981f81c7b/North-Kalimantans-Paradiplomacy-with-Australia-on-Green-Energy-Paradiplomasi-Kalimantan-Utara-dengan-Australia-terkait-Energi-Hijau.pdf?origin=publication_detail</t>
  </si>
  <si>
    <t>https://core.ac.uk/download/pdf/296261475.pdf</t>
  </si>
  <si>
    <t>https://www.unicef.org/indonesia/sites/unicef.org.indonesia/files/2019-05/North_Kalimantan_ProvincialBrief.pdf</t>
  </si>
  <si>
    <t>https://pdfs.semanticscholar.org/9a76/fbaf142c2cd220e89041e74777c9e2a8bf30.pdf</t>
  </si>
  <si>
    <t>https://www.e3s-conferences.org/articles/e3sconf/pdf/2023/81/e3sconf_iconard2023_03014.pdf</t>
  </si>
  <si>
    <t>https://www.researchgate.net/profile/Puteri-Amalia-Saraswati/publication/357123298_Paradiplomacy_between_Indonesia_in_North_Kalimantan_and_Sub-_nation_Sabah_Paradiplomasi_antara_Indonesia_di_Provinsi_Kalimantan_Utara_dengan_Malaysia_di_Negara_Bagian_Sabah/links/61bc888e1d88475981f7e17c/Paradiplomacy-between-Indonesia-in-North-Kalimantan-and-Sub-nation-Sabah-Paradiplomasi-antara-Indonesia-di-Provinsi-Kalimantan-Utara-dengan-Malaysia-di-Negara-Bagian-Sabah.pdf</t>
  </si>
  <si>
    <t>https://www.researchgate.net/publication/313386294_Short_Communication_Selected_medicinal_plants_in_East_and_North_Kalimantan_Indonesia_against_Propionibacterium_acnes/fulltext/5a1e91f7a6fdccc6b7f89bd7/313386294_Short_Communication_Selected_medicinal_plants_in_East_and_North_Kalimantan_Indonesia_against_Propionibacterium_acnes.pdf</t>
  </si>
  <si>
    <t>https://www.nsx.com.au/ftp/news/021742629.PDF</t>
  </si>
  <si>
    <t>https://smujo.id/biodiv/article/download/6632/4302/</t>
  </si>
  <si>
    <t>https://www.researchgate.net/publication/351920271_THE_IMPACT_OF_THE_COVID-19_PANDEMIC_ON_THE_ECONOMY_IN_NORTH_KALIMANTAN_PROVINCE_INDONESIA/fulltext/60b098af458515bfb0ab4445/THE-IMPACT-OF-THE-COVID-19-PANDEMIC-ON-THE-ECONOMY-IN-NORTH-KALIMANTAN-PROVINCE-INDONESIA.pdf</t>
  </si>
  <si>
    <t>https://pdfs.semanticscholar.org/c919/8c6e7ab26f3ef9a876b8a099539cbfbe5831.pdf</t>
  </si>
  <si>
    <t>https://www.researchgate.net/publication/356475686_Area-based_citrus_commodity_development_to_grow_the_regional_economy_of_Nunukan_District_North_Kalimantan_Province/fulltext/619d995ff1d6244571662da9/Area-based-citrus-commodity-development-to-grow-the-regional-economy-of-Nunukan-District-North-Kalimantan-Province.pdf</t>
  </si>
  <si>
    <t>https://www.researchgate.net/profile/Mohamad-Nur-Utomo/publication/373699415_Waste_Utilization_Potential_of_Oil_Palm_Industry_in_North_Kalimantan_Province_Indonesia/links/64fc03cc90dfd95af62020cf/Waste-Utilization-Potential-of-Oil-Palm-Industry-in-North-Kalimantan-Province-Indonesia.pdf?origin=publication_detail</t>
  </si>
  <si>
    <t>https://www.adaro.com/files/news/berkas_eng/2210/Press%20Release%20-%20Groundbreaking%20PLTA%20Mentarang%20Induk%20-%20English.pdf</t>
  </si>
  <si>
    <t>https://www.researchgate.net/profile/Aries-Utomo/publication/371226172_English_Variations_in_ELT_A_Case_of_Rural_Schools_in_North_Kalimantan_Indonesia/links/64799c1b79a722376507ac6f/English-Variations-in-ELT-A-Case-of-Rural-Schools-in-North-Kalimantan-Indonesia.pdf</t>
  </si>
  <si>
    <t>https://wri-indonesia.org/sites/default/files/2023-05/RFP%20-%20Consultant%20for%20Engagement%20in%20North%20Kalimantan_final.pdf</t>
  </si>
  <si>
    <t>https://www.searchanddiscovery.com/documents/2019/11207putra/ndx_putra.pdf</t>
  </si>
  <si>
    <t>https://preferredbynature.org/sites/default/files/2022-02/Intracawood%20FSC%20FM%20Stakeholder%20Notification%202022%20EN.pdf</t>
  </si>
  <si>
    <t>https://smujo.id/biodiv/article/download/9714/5569</t>
  </si>
  <si>
    <t>https://repository.unmul.ac.id/bitstream/handle/123456789/42501/Diversity%20of%20butterflies%20in%20thetropical.pdf?sequence=1</t>
  </si>
  <si>
    <t>https://www.researchgate.net/publication/313386294_Short_Communication_Selected_medicinal_plants_in_East_and_North_Kalimantan_Indonesia_against_Propionibacterium_acnes/fulltext/5a1e91f7a6fdccc6b7f89bd7/Short-Communication-Selected-medicinal-plants-in-East-and-North-Kalimantan-Indonesia-against-Propionibacterium-acnes.pdf</t>
  </si>
  <si>
    <t>https://www.researchgate.net/publication/339059539_Geochemical_Prospecting_Investigation_in_Non-Volcanic_Geothermal_Area_A_Case_Study_of_Sajau_East_Tanjung_Palas_Bulungan_North_Kalimantan/fulltext/5e3b6dd0a6fdccd9658a838e/Geochemical-Prospecting-Investigation-in-Non-Volcanic-Geothermal-Area-A-Case-Study-of-Sajau-East-Tanjung-Palas-Bulungan-North-Kalimantan.pdf</t>
  </si>
  <si>
    <t>https://www.atlantis-press.com/article/125955361.pdf</t>
  </si>
  <si>
    <t>https://pdfs.semanticscholar.org/eeee/39ddf08d1988207ad1a240b4b48c858afb8a.pdf</t>
  </si>
  <si>
    <t>https://www.researchgate.net/publication/363818478_The_Role_of_Brand_Image_Promotion_Price_there_is_Trust_and_Purchasing_Decisions_towards_the_Loyalty_of_Private_Label_Products_of_the_traditional_retail_industry_in_Nunukan_North_Kalimantan/fulltext/637e780b54eb5f547cf95c34/The-Role-of-Brand-Image-Promotion-Price-there-is-Trust-and-Purchasing-Decisions-towards-the-Loyalty-of-Private-Label-Products-of-the-traditional-retail-industry-in-Nunukan-North-Kalimantan.pdf</t>
  </si>
  <si>
    <t>https://techxplore.com/news/2022-01-power-to-x-technology-decarbonise-indonesia-industrial.pdf</t>
  </si>
  <si>
    <t>https://www.researchgate.net/publication/371889565_What_Makes_North_Kalimantan_Residents_Take_Housing_Loans/fulltext/649adf778de7ed28ba5c1698/What-Makes-North-Kalimantan-Residents-Take-Housing-Loans.pdf</t>
  </si>
  <si>
    <t>https://journals.sagepub.com/doi/pdf/10.1177/1940082917753909</t>
  </si>
  <si>
    <t>https://www.atlantis-press.com/article/125962167.pdf</t>
  </si>
  <si>
    <t>https://www.researchgate.net/publication/367989103_Competence_and_Performance_Aspects_in_the_Placement_of_the_Head_of_Financial_Affairs_at_the_North_Kalimantan_Police_Work_Unit/fulltext/63dbc1f564fc8606380ade06/367989103_Competence_and_Performance_Aspects_in_the_Placement_of_the_Head_of_Financial_Affairs_at_the_North_Kalimantan_Police_Work_Unit.pdf</t>
  </si>
  <si>
    <t>https://www.researchgate.net/publication/370893553_Study_of_Distribution_Transformer_Voltage_Drops_in_Feeder_5_Out_Going_Districts_4_and_6_at_PT_PLN_Persero_Tarakan_City_North_Kalimantan/fulltext/64679e7370202663165b4ef0/Study-of-Distribution-Transformer-Voltage-Drops-in-Feeder-5-Out-Going-Districts-4-and-6-at-PT-PLN-Persero-Tarakan-City-North-Kalimantan.pdf</t>
  </si>
  <si>
    <t>https://bappeda.kaltimprov.go.id/storage/data-centers/October2021/tmUcuCDmJxzj0mcBGRpE.pdf</t>
  </si>
  <si>
    <t>https://www.researchgate.net/profile/Dermawan-Waruwu/publication/342449420_Empowerment_of_Indigenous_Communities_as_a_Strategy_in_Acceleration_of_National_Economic_Development_Case_Study_of_Bali_Village_Credit_Institutions_Credit_Union_Betang_Asi_Central_Kalimantan_and_Credi/links/5ef4d17292851c52d6fb7eac/Empowerment-of-Indigenous-Communities-as-a-Strategy-in-Acceleration-of-National-Economic-Development-Case-Study-of-Bali-Village-Credit-Institutions-Credit-Union-Betang-Asi-Central-Kalimantan-and-Cre.pdf</t>
  </si>
  <si>
    <t>https://www.researchgate.net/profile/Rafiq-Idris/publication/332370599_Sabah-Kalimantan_Road_Connectivity_The_Effect_of_Common_Border_on_Export/links/5cb053a3a6fdcc1d498e2f9a/Sabah-Kalimantan-Road-Connectivity-The-Effect-of-Common-Border-on-Export.pdf</t>
  </si>
  <si>
    <t>https://oer.ums.edu.my/bitstream/handle/oer_source_files/2301/A%20Review%20on%20Seaweed%20Farming%20at%20North%20Kalimantan%20Indonesia%20in%20the%20Time%20of%20Pandemic.pdf?sequence=1</t>
  </si>
  <si>
    <t>http://download.garuda.kemdikbud.go.id/article.php?article=2972538&amp;val=26555&amp;title=Stunting%20Risk%20Factors%20In%20Children%20Under%205%20Years%20Old%20In%20Indonesian%20Border%20Regions%20North%20Kalimantan-Malaysia</t>
  </si>
  <si>
    <t>https://earthinnovation.org/wp-content/uploads/2018/09/profiles_led/SJS_Profiles_ENG/Indonesia/Profile_NORTHKALIMANTAN_Komalasari_2018_ENG.pdf</t>
  </si>
  <si>
    <t>http://jrp.kaltimprov.go.id/index.php/jrp/article/download/75/51</t>
  </si>
  <si>
    <t>https://pdfs.semanticscholar.org/5a9d/b83465ce7a41ed1aee200678c7a9f7ccb118.pdf</t>
  </si>
  <si>
    <t>https://www.e3s-conferences.org/articles/e3sconf/pdf/2023/105/e3sconf_icstugm2023_06008.pdf</t>
  </si>
  <si>
    <t>https://pdfs.semanticscholar.org/a10b/15a041ad2c6d9c80cf0597ac840752690b67.pdf</t>
  </si>
  <si>
    <t>http://download.garuda.kemdikbud.go.id/article.php?article=3443432&amp;val=29976&amp;title=The%20Resilience%20of%20Indigenous%20Peoples%20in%20North%20Kalimantan%20to%20Corporate%20Investment</t>
  </si>
  <si>
    <t>https://indonesia.iom.int/sites/g/files/tmzbdl1491/files/documents/Profil%2520Perdangan%2520Orang%2520di%2520Daerah%2520Perbatasan%2520Kalimantan.pdf</t>
  </si>
  <si>
    <t>https://karya.brin.go.id/id/eprint/16513/1/Jurnal_Lukman_Puslit%20Limnologi_1-8_2006.pdf</t>
  </si>
  <si>
    <t>https://journal.ugm.ac.id/ijg/article/download/23680/pdf_1</t>
  </si>
  <si>
    <t>https://www.ide.go.jp/English/Publish/Periodicals/De/043_4/DE43_4_4_46_pdf.html</t>
  </si>
  <si>
    <t>https://www.adaro.com/files/news/berkas_eng/2158/Pengambilan%20Saham%20KPI%20KAI%20oleh%20CITA%20Aumay%20English.pdf</t>
  </si>
  <si>
    <t>https://ijbmi.org/papers/Vol(8)3/Series-1/I0803015663.pdf</t>
  </si>
  <si>
    <t>https://www.researchgate.net/profile/Chaterina-Paulus/publication/326195621_FACTORS_AFFECTING_SUSTAINABILITY_OF_WATER_SUPPLY_IN_COASTAL_COMMUNITY_OF_TARAKAN_ISLAND_NORTH_KALIMANTAN_AN_APPLICATION_OF_MUTIDIMENSIONAL_SCALING_METHOD/links/5b5fedbfaca272a2d676724a/FACTORS-AFFECTING-SUSTAINABILITY-OF-WATER-SUPPLY-IN-COASTAL-COMMUNITY-OF-TARAKAN-ISLAND-NORTH-KALIMANTAN-AN-APPLICATION-OF-MUTIDIMENSIONAL-SCALING-METHOD.pdf?origin=journalDetail&amp;_rtd=e30%3D</t>
  </si>
  <si>
    <t>https://journal.gmpionline.com/index.php/gmpics/article/download/87/77</t>
  </si>
  <si>
    <t>https://repo-dosen.ulm.ac.id/bitstream/handle/123456789/31929/LAPORAN%20Akhir%20MONIC.pdf?sequence=1</t>
  </si>
  <si>
    <t>http://repository.ut.ac.id/8709/1/43780.pdf</t>
  </si>
  <si>
    <t>https://www.researchgate.net/publication/353213993_CHARACTERIZATION_OF_ROCK_LAYERS_BASED_ON_REFRACTION_SEISMIC_METHOD_A_CASE_STUDY_OF_MENTARANG%27S_HYDRO-POWER_PLANT_MALINAU_REGENCY_NORTH_KALIMANTAN/fulltext/60edacb816f9f313007d5495/353213993_CHARACTERIZATION_OF_ROCK_LAYERS_BASED_ON_REFRACTION_SEISMIC_METHOD_A_CASE_STUDY_OF_MENTARANG%27S_HYDRO-POWER_PLANT_MALINAU_REGENCY_NORTH_KALIMANTAN.pdf</t>
  </si>
  <si>
    <t>https://prosiding.ubt.ac.id/index.php/iciksa/article/download/77/58</t>
  </si>
  <si>
    <t>https://unfccc.int/sites/default/files/resource/INDONESIA_cop26cmp16cma3_HLS_EN.pdf</t>
  </si>
  <si>
    <t>https://jurnal.fkip.uns.ac.id/index.php/prosbio/article/download/3203/2243</t>
  </si>
  <si>
    <t>https://cdn.cdp.net/cdp-production/comfy/cms/files/files/000/008/892/original/North_Kalimantan.pdf</t>
  </si>
  <si>
    <t>https://www.researchgate.net/profile/Fauzi-Rahman-2/publication/338741450_NATIONALISM_STUDY_OF_PRIMARY_STUDENTS_IN_THE_FRONTIER_AREA_OFSEBATIK_ISLAND-NORTH_KALIMANTAN/links/5e32a1bea6fdccd96576dbfd/NATIONALISM-STUDY-OF-PRIMARY-STUDENTS-IN-THE-FRONTIER-AREA-OFSEBATIK-ISLAND-NORTH-KALIMANTAN.pdf</t>
  </si>
  <si>
    <t>https://www.iiste.org/Journals/index.php/PPAR/article/viewFile/15690/16087</t>
  </si>
  <si>
    <t>https://mdpi-res.com/d_attachment/sustainability/sustainability-13-02342/article_deploy/sustainability-13-02342-v3.pdf?version=1614318738</t>
  </si>
  <si>
    <t>https://www.bkpm.go.id/storage/file/pdf/1673334281.pdf</t>
  </si>
  <si>
    <t>https://romeresources.com/wp-content/uploads/2023/07/20230725_Rome-Investor-Presentation_FINAL.pdf</t>
  </si>
  <si>
    <t>https://www.batukarinfo.com/system/files/KAP%20Survey.pdf</t>
  </si>
  <si>
    <t>https://www.researchgate.net/publication/325147732_Developing_poster_based_on_diversity_of_Nepenthes_in_Padat_Karya_Forest_Krayan_North_Kalimantan/fulltext/5afad869458515c00b6c380c/Developing-poster-based-on-diversity-of-Nepenthes-in-Padat-Karya-Forest-Krayan-North-Kalimantan.pdf</t>
  </si>
  <si>
    <t>https://www.researchgate.net/publication/341783657_HERBS_USED_AS_ANALGESIC_BY_DAYAK_TRIBE_IN_NORTH_KALIMANTAN_INDONESIA/fulltext/5ed45893299bf1c67d320d3e/HERBS-USED-AS-ANALGESIC-BY-DAYAK-TRIBE-IN-NORTH-KALIMANTAN-INDONESIA.pdf</t>
  </si>
  <si>
    <t>http://jurnal.borneo.ac.id/index.php/ekonomika/article/download/1656/1264</t>
  </si>
  <si>
    <t>https://www.researchgate.net/publication/370307267_Classification_of_happiness_in_North_Kalimantan_using_decision_tree-based_CHAID/fulltext/644a76e097449a0e1a605825/370307267_Classification_of_happiness_in_North_Kalimantan_using_decision_tree-based_CHAID.pdf</t>
  </si>
  <si>
    <t>https://iptek.its.ac.id/index.php/jps/article/download/3075/2381</t>
  </si>
  <si>
    <t>https://www.researchgate.net/profile/Chaterina-Paulus/publication/326195621_FACTORS_AFFECTING_SUSTAINABILITY_OF_WATER_SUPPLY_IN_COASTAL_COMMUNITY_OF_TARAKAN_ISLAND_NORTH_KALIMANTAN_AN_APPLICATION_OF_MUTIDIMENSIONAL_SCALING_METHOD/links/5b5fedbfaca272a2d676724a/FACTORS-AFFECTING-SUSTAINABILITY-OF-WATER-SUPPLY-IN-COASTAL-COMMUNITY-OF-TARAKAN-ISLAND-NORTH-KALIMANTAN-AN-APPLICATION-OF-MUTIDIMENSIONAL-SCALING-METHOD.pdf?origin=publication_detail</t>
  </si>
  <si>
    <t>https://ejournal2.undip.ac.id/index.php/jebt/article/download/17393/9769</t>
  </si>
  <si>
    <t>https://www.ran.org/wp-content/uploads/2021/10/UL-response-to-RAN-on-Forest-Footprint_20211006.pdf</t>
  </si>
  <si>
    <t>https://www.finresources.com.au/wp-content/uploads/InvestorPresentation19Jul21.pdf</t>
  </si>
  <si>
    <t>https://ijabs.ub.ac.id/index.php/ijabs/article/download/436/pdf</t>
  </si>
  <si>
    <t>https://ejournal.uinib.ac.id/jurnal/index.php/sosialoutreach/article/download/3700/2459</t>
  </si>
  <si>
    <t>https://www.icid.org/i_d_indonesia.pdf</t>
  </si>
  <si>
    <t>https://iptek.its.ac.id/index.php/jps/article/download/4670/3346</t>
  </si>
  <si>
    <t>https://edu.com.sa/wp-content/uploads/2020/03/ncle-investor-presentation-fy-2023.pdf</t>
  </si>
  <si>
    <t>http://e-jurnal.pnl.ac.id/ekonis/article/download/3633/2885</t>
  </si>
  <si>
    <t>https://core.ac.uk/download/pdf/334816202.pdf</t>
  </si>
  <si>
    <t>https://www.adaro.com/files/news/berkas_eng/2117/ADRO%2020220405%20Laporan%20Tahunan%20AEI%2021.pdf</t>
  </si>
  <si>
    <t>https://www.novonordisk.com/content/dam/nncorp/global/en/investors/irmaterial/investor_presentations/2018/20180808_Q2%20roadshow%20presentation.pdf</t>
  </si>
  <si>
    <t>https://www.ijicc.net/images/Vol_16/Iss2/16170_Anwar_2022_E_R.pdf</t>
  </si>
  <si>
    <t>https://repository.unmul.ac.id/bitstream/handle/123456789/6242/Carbon%20sequestration%20and%20growth%20of%20Anthocephalus%20cadamba%20plantation%20in%20North%20Kalimantan%2C%20Indonesia.pdf</t>
  </si>
  <si>
    <t>https://api.environdec.com/api/v1/EPDLibrary/Files/5de7cbd9-c4f8-4e3c-ac67-08d9952442c5/Data</t>
  </si>
  <si>
    <t>https://repository.unmul.ac.id/bitstream/handle/123456789/4852/Carbon%20sequestration%20and%20growth%20of%20Anthocephalus%20cadamba%20plantation%20in%20North%20Kalimantan%2C%20Indonesia.pdf?sequence=1</t>
  </si>
  <si>
    <t>https://devpolicy.org/2020-Australasian-Aid-Conference/Presentation_Slides/KeynotePanel_AustralianAidtoIndonesia/KeynotePanel_AustAidtoIndonesia.pdf</t>
  </si>
  <si>
    <t>https://repository.unmul.ac.id/bitstream/handle/123456789/4852/Carbon%20sequestration%20and%20growth%20of%20Anthocephalus%20cadamba%20plantation%20in%20North%20Kalimantan%2C%20Indonesia.pdf?sequence=2</t>
  </si>
  <si>
    <t>https://repository.unmul.ac.id/bitstream/handle/123456789/4852/Carbon%20sequestration%20and%20growth%20of%20Anthocephalus%20cadamba%20plantation%20in%20North%20Kalimantan%2C%20Indonesia.pdf</t>
  </si>
  <si>
    <t>https://www.ijicc.net/images/vol_13/Iss_2/Part_2/SC75_Misrina_2020_E_R.pdf</t>
  </si>
  <si>
    <t>http://www.bioflux.com.ro/docs/2022.147-163.pdf</t>
  </si>
  <si>
    <t>http://www.bioflux.com.ro/docs/2021.3741-3749.pdf</t>
  </si>
  <si>
    <t>https://www.researchgate.net/publication/369703348_Conflict_of_Interest_in_the_Expansion_of_Sofifi_City_in_North_Maluku_Indonesia/fulltext/6428689ea1b72772e4431b02/Conflict-of-Interest-in-the-Expansion-of-Sofifi-City-in-North-Maluku-Indonesia.pdf</t>
  </si>
  <si>
    <t>https://www.isomase.org/JSOse/Vol.8%20Dec%202016/8-2.pdf</t>
  </si>
  <si>
    <t>https://smujo.id/aje/article/download/9213/5133/48537</t>
  </si>
  <si>
    <t>https://journal.umpo.ac.id/index.php/aristo/article/download/YASING/2154</t>
  </si>
  <si>
    <t>https://www.iosrjournals.org/iosr-javs/papers/vol9-issue2/Version-2/A09220107.pdf</t>
  </si>
  <si>
    <t>https://www.researchgate.net/profile/Hanom-Bashari/publication/369761893_The_incredible_Nicobar_Pigeon_Caloenas_nicobarica_nesting_colony_on_Pulau_Jiew_North_Maluku_Indonesia/links/642bbae14e83cd0e2f8c5e64/The-incredible-Nicobar-Pigeon-Caloenas-nicobarica-nesting-colony-on-Pulau-Jiew-North-Maluku-Indonesia.pdf</t>
  </si>
  <si>
    <t>https://www.geothermal-energy.org/pdf/IGAstandard/WGC/2010/1184.pdf</t>
  </si>
  <si>
    <t>http://repository.unkhair.ac.id/131/1/Community%20Preparedness.pdf</t>
  </si>
  <si>
    <t>https://www.researchgate.net/publication/339308426_DNA_barcoding_application_of_garfish_Hemirhampus_sp_in_North_Maluku_Sea/fulltext/5e4a876fa6fdccd965ac91a2/DNA-barcoding-application-of-garfish-Hemirhampus-sp-in-North-Maluku-Sea.pdf</t>
  </si>
  <si>
    <t>https://smujo.id/biodiv/article/download/5869/4059/</t>
  </si>
  <si>
    <t>https://www.researchgate.net/profile/Khadijah-Ikram/publication/323962641_Penentuan_Total_Fenolik_Dan_Aktivitas_Antioksidan_Ekstrak_Etanolik_Daun_Samama_Anthocephalus_Macrophylus_Asal_Ternate_Maluku_Utara/links/640f17df315dfb4cce788e2c/Penentuan-Total-Fenolik-Dan-Aktivitas-Antioksidan-Ekstrak-Etanolik-Daun-Samama-Anthocephalus-Macrophylus-Asal-Ternate-Maluku-Utara.pdf?_sg%5B0%5D=started_experiment_milestone&amp;origin=journalDetail&amp;_rtd=e30%3D</t>
  </si>
  <si>
    <t>https://press-files.anu.edu.au/downloads/press/p19121/pdf/ch0319.pdf</t>
  </si>
  <si>
    <t>https://www.researchgate.net/profile/August-Pattiselanno/publication/320741366_Farmer_Behavior_on_Productivity_of_Rice_Farming_in_Indonesia_Case_Study_Local_Farmers_in_Southeast_Minahasa_Regency_North_Sulawesi_Province_and_Java_Transmigrant_Farmers_in_Central_Maluku_Regency_Malu/links/5a71b3aa0f7e9ba2e1cc3b72/Farmer-Behavior-on-Productivity-of-Rice-Farming-in-Indonesia-Case-Study-Local-Farmers-in-Southeast-Minahasa-Regency-North-Sulawesi-Province-and-Java-Transmigrant-Farmers-in-Central-Maluku-Regency-M.pdf</t>
  </si>
  <si>
    <t>https://www.atlantis-press.com/article/125968334.pdf</t>
  </si>
  <si>
    <t>https://www.fspublishers.org/Issue.php?no_download=published_papers/1316_04%20doi%2015.2083%20IJAB-23-0189%20(11)%20258-268.pdf&amp;issue_id=42003</t>
  </si>
  <si>
    <t>https://jurnal.unimed.ac.id/2012/index.php/geo/article/download/21526/16506</t>
  </si>
  <si>
    <t>https://iopscience.iop.org/article/10.1088/1755-1315/739/1/012050/pdf</t>
  </si>
  <si>
    <t>https://www.hrpub.org/download/20240130/CEA16-14834838.pdf</t>
  </si>
  <si>
    <t>https://iopscience.iop.org/article/10.1088/1755-1315/348/1/012013/pdf</t>
  </si>
  <si>
    <t>https://smujo.id/ol/article/download/3194/2620/</t>
  </si>
  <si>
    <t>https://smujo.id/biodiv/article/download/12760/6501</t>
  </si>
  <si>
    <t>https://ejournal.unsri.ac.id/index.php/jari/article/download/18728/7733</t>
  </si>
  <si>
    <t>https://www.unicef.org/indonesia/sites/unicef.org.indonesia/files/2019-06/Bahasa%20North%20Maluku%20lowres2.pdf</t>
  </si>
  <si>
    <t>https://www.zobodat.at/pdf/NEVA_33_0139-0141.pdf</t>
  </si>
  <si>
    <t>https://www.questjournals.org/jrbm/papers/vol6-issue6/D06062732.pdf</t>
  </si>
  <si>
    <t>https://www.researchgate.net/profile/Wahyu-Sentosa-2/publication/343008736_Distribution_of_Blacktip_Reef_Sharks_Carcharinus_melanopterus_Based_on_Habitat_Characteristics_by_the_Baited_Remote_Underwater_Video_BRUV_Method_in_Morotai_Waters_of_North_Maluku/links/5f19503845851515ef41b7d3/Distribution-of-Blacktip-Reef-Sharks-Carcharinus-melanopterus-Based-on-Habitat-Characteristics-by-the-Baited-Remote-Underwater-Video-BRUV-Method-in-Morotai-Waters-of-North-Maluku.pdf</t>
  </si>
  <si>
    <t>https://www.jstor.org/stable/24048101</t>
  </si>
  <si>
    <t>http://repository.uin-malang.ac.id/4973/1/2019%20TAXONOMICAL%20STATUS%20OF%20LOCAL%20DURIAN%20%28Durio%20Spp.%29%20FROM.pdf</t>
  </si>
  <si>
    <t>https://www.adb.org/sites/default/files/project-documents/51114/51114-001-cp-en.pdf</t>
  </si>
  <si>
    <t>https://ejournal.unsrat.ac.id/v3/index.php/lppmekososbudkum/article/download/49358/43274</t>
  </si>
  <si>
    <t>https://iopscience.iop.org/article/10.1088/1755-1315/1047/1/012009/pdf</t>
  </si>
  <si>
    <t>https://www.researchgate.net/profile/Assaf-Arief/publication/315873144_Information_technology_audit_for_management_evaluation_using_COBIT_and_IT_security_Case_study_on_Dishubkominfo_of_North_Maluku_Provincial_Government_Indonesia/links/59a0d719458515fd1fde99a8/Information-technology-audit-for-management-evaluation-using-COBIT-and-IT-security-Case-study-on-Dishubkominfo-of-North-Maluku-Provincial-Government-Indonesia.pdf</t>
  </si>
  <si>
    <t>https://www.researchgate.net/publication/339275526_Morphologies_description_of_Halmahera_epaulette_shark_endemic_species_Hemiscyllium_halmahera_Allen_Erdmann_2013_in_North_Maluku_Sea/fulltext/5e475b9f92851c7f7f3ac759/Morphologies-description-of-Halmahera-epaulette-shark-endemic-species-Hemiscyllium-halmahera-Allen-Erdmann-2013-in-North-Maluku-Sea.pdf</t>
  </si>
  <si>
    <t>https://www.jstor.org/stable/3351455</t>
  </si>
  <si>
    <t>https://www.researchgate.net/publication/358671508_Suitability_Of_Kappaphycus_alvarezi_Cultivation_In_Obi_Island_North_Maluku/fulltext/638094f97b0e356feb81b5a1/Suitability-Of-Kappaphycus-alvarezi-Cultivation-In-Obi-Island-North-Maluku.pdf?_sg%5B0%5D=started_experiment_milestone&amp;_rtd=e30%3D</t>
  </si>
  <si>
    <t>https://www.researchgate.net/publication/367625695_An_Assessment_of_Microplastics_MPs_Sedimentary_Accumulation_in_Seagrass_Meadows_of_Mare_Island_Conservation_Area_North_Maluku_Indonesia/fulltext/63d94ee1c97bd76a824e8f22/An-Assessment-of-Microplastics-MPs-Sedimentary-Accumulation-in-Seagrass-Meadows-of-Mare-Island-Conservation-Area-North-Maluku-Indonesia.pdf</t>
  </si>
  <si>
    <t>https://www.atlantis-press.com/article/125938012.pdf</t>
  </si>
  <si>
    <t>https://www.files.ethz.ch/isn/32040/b64_indonesia_decentralisation_and_local_power_struggles_in_maluku.pdf</t>
  </si>
  <si>
    <t>https://eco-entrepreneur.trunojoyo.ac.id/ijcst/article/download/8216/4759</t>
  </si>
  <si>
    <t>https://pdf.usaid.gov/pdf_docs/PA00X8S3.pdf</t>
  </si>
  <si>
    <t>https://iopscience.iop.org/article/10.1088/1755-1315/472/1/012040/pdf</t>
  </si>
  <si>
    <t>https://journal.feb.unmul.ac.id/index.php/KINERJA/article/download/11636/2582</t>
  </si>
  <si>
    <t>https://download.atlantis-press.com/article/125956951.pdf</t>
  </si>
  <si>
    <t>https://iopscience.iop.org/article/10.1088/1755-1315/419/1/012013/pdf</t>
  </si>
  <si>
    <t>https://www.abacademies.org/articles/analysis-of-public-service-performance-at-the-north-kur-island-office-tual-city-maluku-provinceindonesia.pdf</t>
  </si>
  <si>
    <t>https://repository.iain-ternate.ac.id/175/1/The%20preschool%20teachers%27%20perspective%20of%20digital%20technology%20use%20in%20classrooms%20A%20case%20study%20of%20North%20Maluku%20province%2C%20Indonesia%20JEELR202310%282%29223-232.pdf</t>
  </si>
  <si>
    <t>https://ijicc.net/images/Vol_14/Iss_3/14331_Angga_2020_E_R.pdf</t>
  </si>
  <si>
    <t>https://www.researchgate.net/profile/Athanasius-Cipta/publication/322927808_Model_intensitas_gempa_bumi_di_Maluku_Utara_Earthquake_Intensity_Model_in_North_Maluku/links/5a7795c045851541ce5a6400/Model-intensitas-gempa-bumi-di-Maluku-Utara-Earthquake-Intensity-Model-in-North-Maluku.pdf?origin=publication_detail</t>
  </si>
  <si>
    <t>https://www.researchgate.net/publication/327026067_TRADISI_TULIS_MASYARAKAT_MALUKU_UTARA/fulltext/5b73abe492851ca6505dd6df/TRADISI-TULIS-MASYARAKAT-MALUKU-UTARA.pdf</t>
  </si>
  <si>
    <t>https://journals.plos.org/plosone/article/file?type=printable&amp;id=10.1371/journal.pone.0232909</t>
  </si>
  <si>
    <t>https://jpal.ub.ac.id/index.php/jpal/article/view/521/324</t>
  </si>
  <si>
    <t>https://iarconsortium.org/article/download/1551/</t>
  </si>
  <si>
    <t>http://ieomsociety.org/toronto2019/papers/491.pdf</t>
  </si>
  <si>
    <t>https://pdfs.semanticscholar.org/0cc9/aa1bb54b45a218df4dd9df9ba1282ea8779c.pdf</t>
  </si>
  <si>
    <t>https://media.neliti.com/media/publications/39816-ID-pengendalian-malaria-dalam-upaya-percepatan-pencapaian-target-millennium-develop.pdf</t>
  </si>
  <si>
    <t>http://www.bioflux.com.ro/docs/2023.945-956.pdf</t>
  </si>
  <si>
    <t>https://journal.ipb.ac.id/index.php/jphpi/article/download/28922/18255</t>
  </si>
  <si>
    <t>https://www.researchgate.net/publication/351937668_Microplastics_Ingestion_by_Skipjack_tuna_Katsuwonus_pelamis_in_Ternate_North_Maluku_-_Indonesia/fulltext/60b0e30245851557baa48848/Microplastics-Ingestion-by-Skipjack-tuna-Katsuwonus-pelamis-in-Ternate-North-Maluku-Indonesia.pdf</t>
  </si>
  <si>
    <t>https://jurnal.fpik.umi.ac.id/index.php/JOINT-FISH/article/download/128/158</t>
  </si>
  <si>
    <t>https://media.neliti.com/media/publications-test/20744-pengetahuan-dan-pemanfaatan-tumbuhan-oba-3764e5a9.pdf</t>
  </si>
  <si>
    <t>https://www.nature.com/articles/s41467-022-29617-6.pdf</t>
  </si>
  <si>
    <t>https://repository.pertanian.go.id/bitstream/handle/123456789/13601/6225-14995-1-SM.pdf?sequence=1</t>
  </si>
  <si>
    <t>https://bircu-journal.com/index.php/birci/article/download/3506/pdf</t>
  </si>
  <si>
    <t>http://www.bioflux.com.ro/docs/2021.3092-3103.pdf</t>
  </si>
  <si>
    <t>https://siat.ung.ac.id/files/wisuda/2014-2-1-69201-281410002-bab1-12012015014838.pdf</t>
  </si>
  <si>
    <t>https://journal.ipb.ac.id/index.php/jmht/article/download/39548/23762/</t>
  </si>
  <si>
    <t>https://ejournal2.undiksha.ac.id/index.php/GLR/article/download/58/40/</t>
  </si>
  <si>
    <t>https://serialsjournals.com/abstract/75941_cha-23.pdf</t>
  </si>
  <si>
    <t>https://ejournal.unkhair.ac.id/index.php/kmj/article/viewFile/5522/3588</t>
  </si>
  <si>
    <t>https://dialnet.unirioja.es/descarga/articulo/9070084.pdf</t>
  </si>
  <si>
    <t>http://www.bioflux.com.ro/docs/2020.330-345.pdf</t>
  </si>
  <si>
    <t>https://repositori.kemdikbud.go.id/25064/1/PENELITIAN%20BAHASA%20DI%20MALUKU.pdf</t>
  </si>
  <si>
    <t>https://repo.itera.ac.id/assets/file_upload/SB2006230072/23116039_20_151247.pdf</t>
  </si>
  <si>
    <t>https://www.antam.com/uploads/kinerja-lingkungan-keanekaragaman-hayati.pdf</t>
  </si>
  <si>
    <t>https://pdf.usaid.gov/pdf_docs/PA00TBXB.pdf</t>
  </si>
  <si>
    <t>https://journal.ipb.ac.id/index.php/habitusaquatica/article/download/39325/22894/</t>
  </si>
  <si>
    <t>https://www.adb.org/sites/default/files/linked-documents/51114-001-sd-02.pdf</t>
  </si>
  <si>
    <t>https://www.researchgate.net/publication/367625695_An_Assessment_of_Microplastics_MPs_Sedimentary_Accumulation_in_Seagrass_Meadows_of_Mare_Island_Conservation_Area_North_Maluku_Indonesia/fulltext/63d94ee1c97bd76a824e8f22/367625695_An_Assessment_of_Microplastics_MPs_Sedimentary_Accumulation_in_Seagrass_Meadows_of_Mare_Island_Conservation_Area_North_Maluku_Indonesia.pdf</t>
  </si>
  <si>
    <t>https://www.justice.gov/sites/default/files/eoir/legacy/2014/02/25/Indonesia_Molucca-Islands.pdf</t>
  </si>
  <si>
    <t>https://journal.uniku.ac.id/index.php/balong/article/download/1198/897</t>
  </si>
  <si>
    <t>https://journal.ipb.ac.id/index.php/bulpsp/article/download/4314/10237</t>
  </si>
  <si>
    <t>https://agupubs.onlinelibrary.wiley.com/doi/pdf/10.1029/2000GL011630</t>
  </si>
  <si>
    <t>https://simposiumjai.ui.ac.id/wp-content/uploads/20/2020/03/1.4.10.pdf</t>
  </si>
  <si>
    <t>https://www.ilo.org/wcmsp5/groups/public/---asia/---ro-bangkok/---ilo-jakarta/documents/publication/wcms_168514.pdf</t>
  </si>
  <si>
    <t>https://online-journal.unja.ac.id/JES/article/download/8568/6111</t>
  </si>
  <si>
    <t>https://kitlv-docs.library.leiden.edu/open/352768436.pdf</t>
  </si>
  <si>
    <t>https://www.sil.org/system/files/reapdata/12/39/28/123928116822576456346926590744951702332/WILC_Vol6_Loski.pdf</t>
  </si>
  <si>
    <t>https://www.researchgate.net/publication/338346775_High_pressure_acid_leaching_a_newly_introduced_technology_in_Indonesia/fulltext/5e0e9393a6fdcc2837528793/High-pressure-acid-leaching-a-newly-introduced-technology-in-Indonesia.pdf</t>
  </si>
  <si>
    <t>https://www.jstor.org/stable/43817773</t>
  </si>
  <si>
    <t>https://journal.ipb.ac.id/index.php/j-agrokreatif/article/download/24300/15871/</t>
  </si>
  <si>
    <t>https://core.ac.uk/download/pdf/322558107.pdf</t>
  </si>
  <si>
    <t>https://www.antam.com/id/downloads/annual-report-1998</t>
  </si>
  <si>
    <t>https://cdn.who.int/media/docs/default-source/searo/ivd/itag-2021/day1/04-indonesia---actions-taken_improve-ri-coverage-and-vpd-surveillance-following-the-covid-19-pandemic.pdf</t>
  </si>
  <si>
    <t>https://www.researchgate.net/publication/369982618_UNGKAPAN_BAHASA_RITUAL_MAKAN_SARO_ETNIK_TERNATE/fulltext/643826dfad9b6d17dc54ed45/UNGKAPAN-BAHASA-RITUAL-MAKAN-SARO-ETNIK-TERNATE.pdf</t>
  </si>
  <si>
    <t>https://online-journal.unja.ac.id/JES/article/download/8568/6111/27623</t>
  </si>
  <si>
    <t>https://malukuprov.go.id/storage/2022/06/renstra_opd_2019_2024/32.%20Renstra%20Dinas%20Energi%20dan%20Sumber%20Daya%20Mineral%20Tahun%202019-2024.pdf</t>
  </si>
  <si>
    <t>https://www.atlantis-press.com/article/55912139.pdf</t>
  </si>
  <si>
    <t>https://ejournal2.undip.ac.id/index.php/jmsni/article/download/10397/7389</t>
  </si>
  <si>
    <t>https://media.neliti.com/media/publications/230176-hydrothermal-mineralization-in-jailolo-w-925a19ff.pdf</t>
  </si>
  <si>
    <t>http://fwi.or.id/wp-content/uploads/2018/03/deforestasi_tanpa_henti_2013-2016_lowress.pdf</t>
  </si>
  <si>
    <t>https://e-journal.unair.ac.id/JIPK/article/download/17940/12300</t>
  </si>
  <si>
    <t>http://eprints.unram.ac.id/26640/1/ijoov12n2_07.pdf</t>
  </si>
  <si>
    <t>https://ojs.balitbanghub.dephub.go.id/index.php/warlit/article/download/1015/716</t>
  </si>
  <si>
    <t>https://core.ac.uk/download/pdf/290516516.pdf</t>
  </si>
  <si>
    <t>https://www.dol.gov/sites/dolgov/files/ILAB/child_labor_reports/tda2021/Indonesia.pdf</t>
  </si>
  <si>
    <t>https://efsa.onlinelibrary.wiley.com/doi/pdf/10.2903/sp.efsa.2022.EN-7640</t>
  </si>
  <si>
    <t>https://ejournal.aibpmjournals.com/index.php/IJTHAP/article/download/895/892</t>
  </si>
  <si>
    <t>https://media.neliti.com/media/publications/380654-nickel-in-buli-coastal-area-east-halmahe-9eab7cfd.pdf</t>
  </si>
  <si>
    <t>http://people.anu.edu.au/budy.resosudarmo/2006to2010/Maluku.pdf</t>
  </si>
  <si>
    <t>https://iopscience.iop.org/article/10.1088/1755-1315/873/1/012100/pdf</t>
  </si>
  <si>
    <t>https://karya.brin.go.id/963/1/PROSIDING_SYAEFUL_MGEI_2013.pdf</t>
  </si>
  <si>
    <t>https://simdos.unud.ac.id/uploads/file_penelitian_dir/0da5010efdc5edfbe904d45d864cb2d5.pdf</t>
  </si>
  <si>
    <t>https://www.jstor.org/stable/20071621</t>
  </si>
  <si>
    <t>https://media.neliti.com/media/publications/125667-ID-politik-identitas-di-maluku-utara.pdf</t>
  </si>
  <si>
    <t>https://www.questjournals.org/jrbm/papers/vol10-issue7/Ser-2/E10073849.pdf</t>
  </si>
  <si>
    <t>http://download.garuda.kemdikbud.go.id/article.php?article=1505335&amp;val=4839&amp;title=The%20Struggle%20of%20Sultan%20Babullah%20in%20Expelling%20Portuguese%20from%20North%20Maluku</t>
  </si>
  <si>
    <t>https://mdpi-res.com/d_attachment/plants/plants-12-02196/article_deploy/plants-12-02196-v2.pdf?version=1685943920</t>
  </si>
  <si>
    <t>https://www.researchgate.net/publication/375181669_Analysis_of_Nickel_Ore_Content_Results_of_the_Blending_Methode_at_PT_Aneka_Tambang_Tbk_Site_Pakal_East_Halmahera_Regency/fulltext/654289f63cc79d48c5c69157/Analysis-of-Nickel-Ore-Content-Results-of-the-Blending-Methode-at-PT-Aneka-Tambang-Tbk-Site-Pakal-East-Halmahera-Regency.pdf</t>
  </si>
  <si>
    <t>https://www.researchgate.net/publication/342984087_IT_Governance_Audit_and_Determination_of_Work_Priorities_Using_Analytical_Hierarchy_Process_Case_Study_the_Government_of_North_Maluku_Indonesia/fulltext/5f10a39445851512999ef0bb/IT-Governance-Audit-and-Determination-of-Work-Priorities-Using-Analytical-Hierarchy-Process-Case-Study-the-Government-of-North-Maluku-Indonesia.pdf</t>
  </si>
  <si>
    <t>https://ejournal.undip.ac.id/index.php/ijred/article/download/35003/pdf</t>
  </si>
  <si>
    <t>https://jissh.journal.lipi.go.id/index.php/jissh/article/download/36/36</t>
  </si>
  <si>
    <t>https://triangleenergy.com.au/wp-content/uploads/2013/03/42dqnt7k1390fr.pdf</t>
  </si>
  <si>
    <t>https://iopscience.iop.org/article/10.1088/1755-1315/890/1/012058/pdf</t>
  </si>
  <si>
    <t>http://digilib.unkhair.ac.id/1472/1/Phytochenical%20Contituent%20of%20Methanol%20Extract%20in%20Bark%20and%20Leaves%20from%20Gofasa_Turnitin.pdf</t>
  </si>
  <si>
    <t>https://iopscience.iop.org/article/10.1088/1755-1315/934/1/012038/pdf</t>
  </si>
  <si>
    <t>https://www.laurentianbank.ca/pdf/Investor_Presentation_LB_to_Acquire_Northpoint_Final_3.pdf</t>
  </si>
  <si>
    <t>https://itrev.kemenkeu.go.id/index.php/ITRev/article/download/33/29/</t>
  </si>
  <si>
    <t>https://pdp-journal.hangtuah.ac.id/index.php/jurnal/article/download/56/49/192</t>
  </si>
  <si>
    <t>https://journal.uniku.ac.id/index.php/balong/article/download/2425/1724</t>
  </si>
  <si>
    <t>https://journal.uny.ac.id/index.php/economia/article/download/30447/pdf</t>
  </si>
  <si>
    <t>https://nickelindustries.com/carbon/wp-content/uploads/2023/09/20230920-JPM-Credit-Conference-London.pdf</t>
  </si>
  <si>
    <t>http://q4live.s25.clientfiles.s3-website-us-east-1.amazonaws.com/774532758/files/doc_presentations/2019/11/Q3-2019-Investor-Presentation.pdf</t>
  </si>
  <si>
    <t>https://iieta.org/download/file/fid/58967</t>
  </si>
  <si>
    <t>https://www.undp.org/sites/g/files/zskgke326/files/migration/id/North-Maluku-and-Maluku-Recovery-Programme-FINAL-Progress-Report1.pdf</t>
  </si>
  <si>
    <t>http://www.concentric-linguistics.url.tw/upload/articlesfs141402110859119523.pdf</t>
  </si>
  <si>
    <t>https://www.jstor.org/stable/20619862</t>
  </si>
  <si>
    <t>https://core.ac.uk/download/pdf/234652198.pdf</t>
  </si>
  <si>
    <t>https://s25.q4cdn.com/479285134/files/doc_downloads/2021/11/10/Mastercard-Investment-Community-Presentation_FINAL-for-website.pdf</t>
  </si>
  <si>
    <t>https://www.ijsr.net/archive/v7i8/ART2019783.pdf</t>
  </si>
  <si>
    <t>https://pdfs.semanticscholar.org/3374/20b5da8b31e2fe9d7239aa278c792d27a2b7.pdf</t>
  </si>
  <si>
    <t>http://download.garuda.kemdikbud.go.id/article.php?article=2499756&amp;val=23880&amp;title=An%20Analysis%20of%20the%20Health%20Indonesia%20Program%20with%20a%20Family%20Approach%20at%20the%20Local%20Government%20Clinic%20in%20the%20City%20of%20Tidore%20Islands%20North%20Maluku%20Indonesia</t>
  </si>
  <si>
    <t>http://www.karyailmiah.trisakti.ac.id/uploads/kilmiah/dosen/ICG_2018_Sabah_Deep_Groundwater.pdf</t>
  </si>
  <si>
    <t>https://repository.its.ac.id/53566/1/4113100055-Undergraduate_Theses.pdf</t>
  </si>
  <si>
    <t>https://eudl.eu/pdf/10.4108/eai.18-11-2020.2311594</t>
  </si>
  <si>
    <t>https://media.neliti.com/media/publications/45147-EN-post-conflict-segregation-violence-and-reconstruction-policy-in-ambon.pdf</t>
  </si>
  <si>
    <t>http://repository.uin-malang.ac.id/8187/1/8187.pdf</t>
  </si>
  <si>
    <t>https://investors.pepsico.com/docs/album/investors/q4-2019/q4-2019-earnings-release_wbd7hukqd1j919z3.pdf</t>
  </si>
  <si>
    <t>https://repository.upnjatim.ac.id/3129/7/Dapus.PDF</t>
  </si>
  <si>
    <t>http://download.garuda.kemdikbud.go.id/article.php?article=3038240&amp;val=27569&amp;title=SUSTAINABILITY%20WINDOW%20APPROACH%20FOR%20FISHERIES%20MANAGEMENT%20AT%20THE%20COASTAL%20AREA%20OF%20TERNATE%20ISLAND%20NORTH%20MALUKU%20PROVINCE</t>
  </si>
  <si>
    <t>https://journal.ipb.ac.id/index.php/j-agrokreatif/article/download/32344/22534/</t>
  </si>
  <si>
    <t>https://journal.umy.ac.id/index.php/esp/article/download/10745/6749</t>
  </si>
  <si>
    <t>https://www.fao.org/3/bi862e/bi862e.pdf</t>
  </si>
  <si>
    <t>https://tekniklepaspantai.itb.ac.id/wp-content/uploads/sites/441/2022/03/15515005-Muhammad-Haikal-Alamsyah.pdf</t>
  </si>
  <si>
    <t>https://www.cepf.net/sites/default/files/resources/Donor%20Council/EcosystemProfile_Wallacea_DonorCouncil.pdf</t>
  </si>
  <si>
    <t>https://www.starkey.com/-/media/International/US/Files/News/corporate-fact-sheet.pdf</t>
  </si>
  <si>
    <t>https://northsumatrainvest.id/data/pdf/publication/Presentation%20Book%20NSI%20Feb%202020-UPDATED.pdf</t>
  </si>
  <si>
    <t>https://ir.aristocrat.com/static-files/7c043eb1-68fb-4b80-9500-63e7d0c9dd30</t>
  </si>
  <si>
    <t>https://www.nature.com/articles/s41598-017-07837-x.pdf</t>
  </si>
  <si>
    <t>https://journal.ipb.ac.id/index.php/jurnalikt/article/view/7565/5993</t>
  </si>
  <si>
    <t>https://www.jstor.org/stable/24827453</t>
  </si>
  <si>
    <t>https://iopscience.iop.org/article/10.1088/1742-6596/1364/1/012014/pdf</t>
  </si>
  <si>
    <t>https://koreascience.kr/article/JAKO202026061031735.pdf</t>
  </si>
  <si>
    <t>https://pionir.uin-malang.ac.id/assets/uploads/berkas/ARTIKEL%201.pdf</t>
  </si>
  <si>
    <t>https://aclanthology.org/2022.acl-long.500.pdf</t>
  </si>
  <si>
    <t>http://www.untag-smd.ac.id/files/Perpustakaan_Digital_2/POLITICS%20AND%20GOVERNMENT%20Communal%20violence%20democratization%20in%20Indonesia%20%20small%20town%20wars.pdf</t>
  </si>
  <si>
    <t>https://www.nature.com/articles/379146a0.pdf</t>
  </si>
  <si>
    <t>https://www.esafbank.com/pdf/Financials%20March%202023.pdf</t>
  </si>
  <si>
    <t>https://perpustakaan.bnpb.go.id/jurnal/index.php/JDPB/article/download/69/41/105</t>
  </si>
  <si>
    <t>https://jurnal.kominfo.go.id/index.php/jitu/article/view/V1.1.2/933</t>
  </si>
  <si>
    <t>https://www.tatachemicals.com/upload/content_pdf/investors-communication-march-23.pdf</t>
  </si>
  <si>
    <t>http://repository.lppm.unila.ac.id/33719/1/Artikel%20Bioflux.pdf</t>
  </si>
  <si>
    <t>https://www.macrothink.org/journal/index.php/jee/article/viewFile/5878/4748</t>
  </si>
  <si>
    <t>https://link.springer.com/content/pdf/10.1007/978-3-319-73253-4_3.pdf</t>
  </si>
  <si>
    <t>https://s201.q4cdn.com/120347489/files/doc_downloads/key_docs_social/2024-01-15-Talos-Energy-QuarterNorth-Acquisition-Announcement-Presentation-vFINAL.pdf</t>
  </si>
  <si>
    <t>https://ejournal.undip.ac.id/index.php/ilmulingkungan/article/download/27576/pdf</t>
  </si>
  <si>
    <t>https://ojs.hh.se/index.php/JISIB/article/download/85/84</t>
  </si>
  <si>
    <t>http://www.bioflux.com.ro/docs/2019.880-892.pdf</t>
  </si>
  <si>
    <t>http://www.bioflux.com.ro/docs/2020.392-402.pdf</t>
  </si>
  <si>
    <t>https://smujo.id/biodiv/article/download/4174/3406/</t>
  </si>
  <si>
    <t>https://www.geos.ed.ac.uk/~sallen/kathy/Ross%20and%20Wall%20(1999).%20Evaluating%20ecotourism%20-%20The%20case%20of%20North%20Sulawesi.pdf</t>
  </si>
  <si>
    <t>https://www.researchgate.net/profile/Liga-Insani/publication/352165582_Range_expansion_of_the_Invasive_Nile_Tilapia_Oreochromis_niloticus_Perciformes_Cichlidae_in_Sulawesi_Sea_and_first_record_for_Sangihe_Island_Tahuna_North_Sulawesi_Indonesia/links/60bc4e3da6fdcc22eaded1db/Range-expansion-of-the-Invasive-Nile-Tilapia-Oreochromis-niloticus-Perciformes-Cichlidae-in-Sulawesi-Sea-and-first-record-for-Sangihe-Island-Tahuna-North-Sulawesi-Indonesia.pdf</t>
  </si>
  <si>
    <t>https://energy-evaluation.org/wp-content/uploads/2021/04/eee2021-presentation-mangindaan.pdf</t>
  </si>
  <si>
    <t>http://www.bioflux.com.ro/docs/2022.1083-1095.pdf</t>
  </si>
  <si>
    <t>https://www.iosrjournals.org/iosr-javs/papers/Vol10-issue7/Version-2/B1007020612.pdf</t>
  </si>
  <si>
    <t>https://www.researchgate.net/profile/Roni-Koneri/publication/303831993_Diversity_of_Butterflies_Lepidoptera_in_Manembo-Nembo_Wildlife_Reserve_North_Sulawesi_Indonesia/links/578c213c08ae5c86c9a14c78/Diversity-of-Butterflies-Lepidoptera-in-Manembo-Nembo-Wildlife-Reserve-North-Sulawesi-Indonesia.pdf</t>
  </si>
  <si>
    <t>https://repository.ung.ac.id/get/simlit_res/1/683/The-abundance-and-diversity-of-Mollusks-in-mangrove-ecosystem-at-coastal-area-of-North-Sulawesi-Indonesia.pdf</t>
  </si>
  <si>
    <t>https://www.researchgate.net/publication/335981547_First_Survey_of_Heterobranch_Sea_Slugs_Mollusca_Gastropoda_from_the_Island_Sangihe_North_Sulawesi_Indonesia/fulltext/5d88ba80458515cbd1b71215/First-Survey-of-Heterobranch-Sea-Slugs-Mollusca-Gastropoda-from-the-Island-Sangihe-North-Sulawesi-Indonesia.pdf</t>
  </si>
  <si>
    <t>https://www.researchgate.net/profile/Brian-Crawford-3/publication/242174104_Community-Based_Coastal_Resources_Management_An_Interim_Assessment_of_the_Proyek_Pesisir_Field_Site_in_Blongko_North_Sulawesi_Indonesia/links/5513e6310cf23203199cc89c/Community-Based-Coastal-Resources-Management-An-Interim-Assessment-of-the-Proyek-Pesisir-Field-Site-in-Blongko-North-Sulawesi-Indonesia.pdf</t>
  </si>
  <si>
    <t>https://eudl.eu/pdf/10.4108/eai.23-10-2019.2292996</t>
  </si>
  <si>
    <t>https://link.springer.com/content/pdf/10.1007/s13131-018-1282-5.pdf</t>
  </si>
  <si>
    <t>http://www.bioflux.com.ro/docs/2023.2434-2453.pdf</t>
  </si>
  <si>
    <t>https://www.jstor.org/stable/1383259</t>
  </si>
  <si>
    <t>https://www.researchgate.net/profile/Sun-Kee-Hong/publication/264131824_Challenges_for_conserving_biodiversity_and_developing_sustainable_island_tourism_in_North_Sulawesi_Province_Indonesia/links/54080ec20cf2c48563b89687/Challenges-for-conserving-biodiversity-and-developing-sustainable-island-tourism-in-North-Sulawesi-Province-Indonesia.pdf?origin=publication_detail</t>
  </si>
  <si>
    <t>http://repo.unsrat.ac.id/3856/34/3%20A-8563-44281-1-5-20210617%20%281%29%20review.pdf</t>
  </si>
  <si>
    <t>https://www.e3s-conferences.org/articles/e3sconf/pdf/2021/92/e3sconf_iconard2021_02051.pdf</t>
  </si>
  <si>
    <t>http://www.envirobiotechjournals.com/EEC/v27i121/EEC-24.pdf</t>
  </si>
  <si>
    <t>https://gsconlinepress.com/journals/gscarr/sites/default/files/GSCARR-2021-0187.pdf</t>
  </si>
  <si>
    <t>https://www.ijrrjournal.com/IJRR_Vol.10_Issue.9_Sep2023/IJRR17.pdf</t>
  </si>
  <si>
    <t>http://repo.unsrat.ac.id/657/1/The_Economic_Role_of_Indigenous_Wild_Food_Plant_for_the_Loca.pdf</t>
  </si>
  <si>
    <t>https://www.researchgate.net/profile/Krisztian-Szentpeteri/publication/282566392_Plate_tectonic_and_stress-field_modelling_of_the_North_Arm_of_Sulawesi_NAoS_Indonesia_to_better_understand_the_distribution_of_mineral_deposit_styles/links/5611f3f108ae6b29b49e3f1f/Plate-tectonic-and-stress-field-modelling-of-the-North-Arm-of-Sulawesi-NAoS-Indonesia-to-better-understand-the-distribution-of-mineral-deposit-styles.pdf?origin=publication_detail</t>
  </si>
  <si>
    <t>https://www.ifrc.org/docs/appeals/rpts04/indonesiavol04a1.pdf</t>
  </si>
  <si>
    <t>https://geoscienceletters.springeropen.com/track/pdf/10.1186/s40562-021-00197-5.pdf</t>
  </si>
  <si>
    <t>https://www.researchgate.net/publication/342615574_Branding_of_North_Sulawesi_tourism_through_the_hexagon_of_competitive_identity/fulltext/5efd355e92851c52d61089f9/342615574_Branding_of_North_Sulawesi_tourism_through_the_hexagon_of_competitive_identity.pdf</t>
  </si>
  <si>
    <t>https://globalfocus.ub.ac.id/index.php/globalfocus/article/download/14/15</t>
  </si>
  <si>
    <t>https://www.mea.gov.in/Portal/CountryNews/40_Gov_of_North_Sulawesi.pdf</t>
  </si>
  <si>
    <t>https://www.iosrjournals.org/iosr-jestft/papers/vol10-issue7/Version-1/H1007015055.pdf</t>
  </si>
  <si>
    <t>https://www.researchgate.net/publication/342174785_THE_IMPACT_OF_TOURISM_ON_ECONOMIC_IN_NORTH_SULAWESI_INPUT-OUTPUT_ANALYSIS_PERSPECTIVE/fulltext/5ee76c87299bf1faac5600ac/THE-IMPACT-OF-TOURISM-ON-ECONOMIC-IN-NORTH-SULAWESI-INPUT-OUTPUT-ANALYSIS-PERSPECTIVE.pdf</t>
  </si>
  <si>
    <t>https://www.ijitee.org/wp-content/uploads/papers/v9i1/A4438119119.pdf</t>
  </si>
  <si>
    <t>https://cicloud.s3.amazonaws.com/docs/default-source/s3-library/publication-pdfs/fy23-annual-report-key-cover.pdf?sfvrsn=81485b30_3</t>
  </si>
  <si>
    <t>https://www.jstor.org/stable/40341886</t>
  </si>
  <si>
    <t>https://storage.googleapis.com/morressier_call_for_papers_production/1d887917-daac-4c87-8425-7a85e79b7b5e.pdf</t>
  </si>
  <si>
    <t>https://ejournal.unsrat.ac.id/v2/index.php/lppmekososbudkum/article/download/39271/35880</t>
  </si>
  <si>
    <t>https://www.eria.org/uploads/media/Books/2023-Membangun-UMKM-Indonesia-Timur/8_ch.4-Sulawesi-Utara-UMKM.pdf</t>
  </si>
  <si>
    <t>https://www.researchgate.net/profile/Leonard-Epafras/publication/341981054_Jewish_Minority_in_North_Sulawesi_Indonesia_An_Inquiry_on_Social_Acceptance/links/5edc2bec92851c9c5e8aef7a/Jewish-Minority-in-North-Sulawesi-Indonesia-An-Inquiry-on-Social-Acceptance.pdf</t>
  </si>
  <si>
    <t>https://ejournal.unsrat.ac.id/index.php/jbie/article/download/10512/10100</t>
  </si>
  <si>
    <t>https://media.neliti.com/media/publications/230938-virtual-reality-of-historical-places-in-d4c23ece.pdf</t>
  </si>
  <si>
    <t>https://robmccaffrey.github.io/pubs/silver_sulawesi_jgr_1983.pdf</t>
  </si>
  <si>
    <t>https://hrmars.com/papers_submitted/16917/digitalization-strategy-of-small-and-medium-enterprises-smes-of-agribusiness-sector-at-north-sulawesi.pdf</t>
  </si>
  <si>
    <t>https://animalsciencejournal.usamv.ro/pdf/2020/issue_1/Art28.pdf</t>
  </si>
  <si>
    <t>https://www.researchgate.net/profile/Beivy-Kolondam/publication/373983170_Distribution_of_Seagrass_in_North_Sulawesi_A_Review/links/654c9089b1398a779d727ea2/Distribution-of-Seagrass-in-North-Sulawesi-A-Review.pdf</t>
  </si>
  <si>
    <t>https://pdfs.semanticscholar.org/956d/4cd83440c6e0a0395d4a24005c86bca50a5d.pdf</t>
  </si>
  <si>
    <t>https://presentations.copernicus.org/EGU21/EGU21-1048_presentation.pdf</t>
  </si>
  <si>
    <t>https://www.novonordisk.com/content/dam/nncorp/global/en/investors/irmaterial/investor_presentations/2018/20181101_Q3%20roadshow%20presentation.pdf</t>
  </si>
  <si>
    <t>https://faculty.washington.edu/rkyes/publications/images/KYES-%20Jan2013-%20Long-term%20Population%20Survey%20of%20the%20Sulawesi%20Black%20Macaques-Indonesia%20(2).pdf</t>
  </si>
  <si>
    <t>https://www.e3s-conferences.org/articles/e3sconf/pdf/2021/92/e3sconf_iconard2021_02023.pdf</t>
  </si>
  <si>
    <t>https://isdm.univ-tln.fr/PDF/isdm21/isdm21_dou.pdf</t>
  </si>
  <si>
    <t>https://www.hilarispublisher.com/open-access/opportunity-to-develop-tourism-potential-based-on-enterpreneurial-outbreaks-of-endemic-covid19-in-south-sulawesi-indones.pdf</t>
  </si>
  <si>
    <t>https://ejournal2.undip.ac.id/index.php/ajlm/article/download/16535/8417</t>
  </si>
  <si>
    <t>https://media.neliti.com/media/publications/396865-analysis-of-dairy-farm-management-strate-b5588b7f.pdf</t>
  </si>
  <si>
    <t>https://aeon1p.or.jp/1p/en/wp-content/uploads/2018/11/%E3%82%A4%E3%83%B3%E3%83%88%E3%82%99%E3%83%8D%E3%82%B7%E3%82%A2%E3%82%B9%E3%83%A9%E3%82%A6%E3%82%A7%E3%82%B7%E5%B3%B6%E5%9C%B0%E9%9C%87%E3%81%AB%E5%AF%BE%E3%81%99%E3%82%8B%E7%B7%8A%E6%80%A5%E6%94%AF%E6%8F%B4%E9%87%91%E3%81%AE%E8%B4%88%E5%91%88%E3%81%AB%E3%81%A4%E3%81%84%E3%81%A6.pdf</t>
  </si>
  <si>
    <t>https://www.ijcaonline.org/archives/volume175/number23/parassa-2020-ijca-920765.pdf</t>
  </si>
  <si>
    <t>https://journal.iagi.or.id/index.php/FOSI/article/download/198/168</t>
  </si>
  <si>
    <t>https://www.researchgate.net/profile/Christoffel-Mintardjo/publication/350689778_Empowering_Startup_and_Technopreneurship_in_East_Indonesian_Region_Case_of_North_Sulawesi_as_Indonesian_Hub_in_Asia_Pasific_Region/links/606d9dd092851c4f2686e59b/Empowering-Startup-and-Technopreneurship-in-East-Indonesian-Region-Case-of-North-Sulawesi-as-Indonesian-Hub-in-Asia-Pasific-Region.pdf</t>
  </si>
  <si>
    <t>https://www.itto.int/files/itto_project_db_input/2965/Technical/Economic%20Study%20and%20Standar%20Price%20of%20CBPF%20-%20Case%20Study%204%20in%20North%20Sulawesi%20Province-Kristian%20Mairi.pdf</t>
  </si>
  <si>
    <t>https://www.ijcaonline.org/archives/volume177/number14/parassa-2019-ijca-919526.pdf</t>
  </si>
  <si>
    <t>https://www.suss.com/investor-relations/presentations/SUSS_MicroTec_Investor_Presentation_Feb_2021.pdf</t>
  </si>
  <si>
    <t>https://www.atlantis-press.com/article/55913664.pdf</t>
  </si>
  <si>
    <t>https://www.ses.com/sites/default/files/2020-03/Roadshow%20Presentation_March_2020.pdf</t>
  </si>
  <si>
    <t>https://www.researchgate.net/publication/341382175_Livestock_business_development_of_border_areas_in_North_Sulawesi_Province/fulltext/5ebd7f7e92851c11a867b5d6/Livestock-business-development-of-border-areas-in-North-Sulawesi-Province.pdf</t>
  </si>
  <si>
    <t>https://ejournal.unsrat.ac.id/v3/index.php/jbie/article/download/10512/10100/0</t>
  </si>
  <si>
    <t>https://ejournal.unsrat.ac.id/v3/index.php/lppmekososbudkum/article/download/39271/35880/85847</t>
  </si>
  <si>
    <t>https://usea.org/sites/default/files/event-/Indonesia%20Country%20Presentation_0.pdf</t>
  </si>
  <si>
    <t>https://www.researchgate.net/profile/Yonatan-Parassa/publication/329402210_Design_Of_Tourism_Object_Website_Model_in_North_Sulawesi_Province/links/5c06b3ed92851c6ca1fd6cc5/Design-Of-Tourism-Object-Website-Model-in-North-Sulawesi-Province.pdf</t>
  </si>
  <si>
    <t>https://afcwp.asean.org/wp-content/uploads/2020/09/ANNEX-6-AEC-Blueprint-2025.pdf</t>
  </si>
  <si>
    <t>https://www.sariroti.com/storage/app/media/04-investor-relation/financialreport/2022/Nippon%20Indosari%20Corpindo%20Tbk_Bilingual_Consol_30_September_22.pdf</t>
  </si>
  <si>
    <t>https://www.cambridge.org/core/services/aop-cambridge-core/content/view/0FEA9B04DA5BB9550F0B7331BFBDAE71/S0030605300021530a.pdf/changing_populations_of_birds_and_mammals_in_north_sulawesi.pdf</t>
  </si>
  <si>
    <t>https://journal.iagi.or.id/index.php/FOSI/article/viewFile/198/168</t>
  </si>
  <si>
    <t>https://jurnal.fh.umi.ac.id/index.php/ishlah/article/download/14/12/</t>
  </si>
  <si>
    <t>https://www.researchgate.net/publication/341382890_The_role_of_the_government_in_the_development_of_border_areas_in_North_Sulawesi_Province/fulltext/5ebd7db4a6fdcc90d67541a5/The-role-of-the-government-in-the-development-of-border-areas-in-North-Sulawesi-Province.pdf</t>
  </si>
  <si>
    <t>https://www.researchgate.net/publication/347939556_Strategies_to_Increase_Capital_Market_Inclusion_in_North_Sulawesi_and_Gorontalo/fulltext/638f8e39095a6a7774094569/Strategies-to-Increase-Capital-Market-Inclusion-in-North-Sulawesi-and-Gorontalo.pdf</t>
  </si>
  <si>
    <t>https://ejournal.unsrat.ac.id/index.php/emba/article/download/40736/36556</t>
  </si>
  <si>
    <t>https://core.ac.uk/download/pdf/267833242.pdf</t>
  </si>
  <si>
    <t>https://ejournal.aibpmjournals.com/index.php/JICP/article/download/1685/1507</t>
  </si>
  <si>
    <t>https://media.neliti.com/media/publications/76436-ID-analisis-kesempatan-kerja-di-provinsi-su.pdf</t>
  </si>
  <si>
    <t>https://stbarbara.com.au/wp-content/uploads/2023/09/2023.09.12-asx-presentation-to-investors-at-north-american-conferences.pdf</t>
  </si>
  <si>
    <t>https://www.manadosafaris.com/wp/wp-content/uploads/2015/12/wh20.pdf</t>
  </si>
  <si>
    <t>https://aperc.or.jp/file/2022/12/19/0955-1005_5_Bitung_North_Sulawesi_Indonesia_presentation-Final_10+Sept.pdf</t>
  </si>
  <si>
    <t>https://primero.com.au/wp-content/uploads/2020/07/200722_Investor-Presentation_July-2020.pdf</t>
  </si>
  <si>
    <t>https://www.e3s-conferences.org/articles/e3sconf/pdf/2022/28/e3sconf_iconard2022_02017.pdf</t>
  </si>
  <si>
    <t>https://www.e3s-conferences.org/articles/e3sconf/pdf/2021/82/e3sconf_icadai21_05005.pdf</t>
  </si>
  <si>
    <t>https://investor.jasamarga.com/misc/Slides/JSMR-FY2023-EN.pdf</t>
  </si>
  <si>
    <t>https://ir.library.oregonstate.edu/xmlui/bitstream/handle/1957/56811/346.pdf?sequence=1</t>
  </si>
  <si>
    <t>https://www.bi.go.id/en/iru/presentation/Documents/Republic%20of%20Indonesia%20Presentation%20Book%20-%20December%202020.pdf</t>
  </si>
  <si>
    <t>https://ejournal.unsrat.ac.id/index.php/emba/article/download/33335/31530</t>
  </si>
  <si>
    <t>https://www.researchgate.net/publication/371269327_Application_Development_Android-based_Tourism_Case_Study_of_North_Sulawesi_Province/fulltext/647b43b02cad460a1bf13350/Application-Development-Android-based-Tourism-Case-Study-of-North-Sulawesi-Province.pdf</t>
  </si>
  <si>
    <t>https://www.usitc.gov/publications/332/executive_briefings/ebot_nickel_and_indonesia_part_2.pdf</t>
  </si>
  <si>
    <t>https://www.asx.com.au/asxpdf/20110621/pdf/41zb3kkphn31d6.pdf</t>
  </si>
  <si>
    <t>https://tprstaticfilessa.blob.core.windows.net/assets/uploads/yatirimcisunumlari/Investor-Presentation-March-2018.pdf</t>
  </si>
  <si>
    <t>https://media.neliti.com/media/publications/259860-analysis-of-financial-performance-in-the-e0d73393.pdf</t>
  </si>
  <si>
    <t>https://www.bi.go.id/en/iru/presentation/Documents/Republic%20of%20Indonesia%20Presentation%20Book%20-%20February%202021.pdf</t>
  </si>
  <si>
    <t>https://www.researchgate.net/publication/362470865_The_Effect_of_Exports_and_Labor_on_Economic_Growth_in_North_Sulawesi/fulltext/636bffff2f4bca7fd04733ce/The-Effect-of-Exports-and-Labor-on-Economic-Growth-in-North-Sulawesi.pdf</t>
  </si>
  <si>
    <t>https://sinarmas.com/en/images/download/Sinar%20mas%20Business%20profile.pdf</t>
  </si>
  <si>
    <t>https://ejournal.unsrat.ac.id/v3/index.php/jbie/article/download/47199/42081</t>
  </si>
  <si>
    <t>https://www.ilo.org/wcmsp5/groups/public/---asia/---ro-bangkok/---ilo-jakarta/documents/meetingdocument/wcms_458853.pdf</t>
  </si>
  <si>
    <t>https://filecache.investorroom.com/mr5ir_vitamincottage/516/download/NGVC%20Investor%20Presentation%20Nov%202023.pdf</t>
  </si>
  <si>
    <t>https://www.bi.go.id/en/iru/presentation/Documents/Republic%20of%20Indonesia%20Presentation%20Book%20-%20Dec%202020.pdf</t>
  </si>
  <si>
    <t>https://www.cci.com.tr/uploads/yatirimci-iliskileri/yatirimci-sunumu/INVESTOR%20PRESENTATION_21032024%20.pdf</t>
  </si>
  <si>
    <t>https://www.pwc.com/id/en/publications/assets/eumpublications/oilandgas/Oil-and-Gas-Map-2018.pdf</t>
  </si>
  <si>
    <t>https://ejournal.unsrat.ac.id/index.php/emba/article/view/24034/23721</t>
  </si>
  <si>
    <t>https://ejournal.unsrat.ac.id/index.php/accountability/article/download/17755/17279</t>
  </si>
  <si>
    <t>http://pdf.wri.org/ref/erdmann__the_bunaken.pdf</t>
  </si>
  <si>
    <t>https://s21.q4cdn.com/326998455/files/doc_presentations/2019/20190222-NAP-Investor-Deck.pdf</t>
  </si>
  <si>
    <t>https://businesswales.gov.wales/tourism/sites/tourism/files/documents/Roadshow-2023_Investment-North_EN-CY.pdf</t>
  </si>
  <si>
    <t>https://www.northmedia.dk/wp-content/uploads/2023/11/North-Media_Investor-Presentation-Q3-2023.pdf</t>
  </si>
  <si>
    <t>https://www.ijcaonline.org/archives/volume182/number11/parassa-2018-ijca-917728.pdf</t>
  </si>
  <si>
    <t>http://repo.unsrat.ac.id/1559/2/content.pdf</t>
  </si>
  <si>
    <t>https://media.neliti.com/media/publications/410488-analysis-of-north-sulawesis-beef-cattle-ed8825d7.pdf</t>
  </si>
  <si>
    <t>https://www.fao.org/fishery/static/tenure-user-rights/root/volume8/C8%20A%20managed%20access%20approach%20to%20sustain%20small-scale%20fisheries%20management%20in%20southeast%20Sulawesi,%20Indonesia.pdf</t>
  </si>
  <si>
    <t>https://www.ijcaonline.org/archives/volume183/number20/walukow-2021-ijca-921562.pdf</t>
  </si>
  <si>
    <t>https://d1io3yog0oux5.cloudfront.net/_3e500cf1900b73506f0127141f3e51ad/atlanticunionbank/db/1912/18129/pdf/AUB+AMNB+Investor+Presentation_vF.pdf</t>
  </si>
  <si>
    <t>https://www.novonordisk.com/content/dam/nncorp/global/en/investors/irmaterial/investor_presentations/2018/20180201_Q4_2017_Roadshow%20presentation.pdf</t>
  </si>
  <si>
    <t>https://www.quesscorp.com/investor/dist/images/pdf/Announcements/SE-InvestorPresentation-Q2FY22.pdf</t>
  </si>
  <si>
    <t>https://meetingorganizer.copernicus.org/EGU21/presentation/EGU21-1048</t>
  </si>
  <si>
    <t>https://www.researchgate.net/publication/334974881_Heading_towards_sustainable_cacao_agribusiness_system_a_case_study_in_North_Luwu_South_Sulawesi_Indonesia/fulltext/5d48e0304585153e593fe6b9/Heading-towards-sustainable-cacao-agribusiness-system-a-case-study-in-North-Luwu-South-Sulawesi-Indonesia.pdf</t>
  </si>
  <si>
    <t>http://www.ccop.or.th/eppm/projects/3/docs/5)%20Indonesia%20Presentation.pdf</t>
  </si>
  <si>
    <t>https://www.ajhtl.com/uploads/7/1/6/3/7163688/article_13_special_edition_cut_2019_indonesia.pdf</t>
  </si>
  <si>
    <t>http://download.garuda.kemdikbud.go.id/article.php?article=1704199&amp;val=18108&amp;title=HAKIKAT%20PERJANJIAN%20REKLAMASI%20PANTAI%20ANTARA%20INVESTOR%20DENGAN%20PEMERINTAH%20PROVINSI%20SULAWESI%20SELATAN</t>
  </si>
  <si>
    <t>https://www.researchgate.net/publication/328411095_The_inclusive_economic_development_model_in_Sulawesi_island/fulltext/5bcbe851299bf17a1c643e5c/The-inclusive-economic-development-model-in-Sulawesi-island.pdf</t>
  </si>
  <si>
    <t>https://filecache.investorroom.com/mr5ir_simmons/114/SFNC-Q2-2021-Investor-Presentation-Final-%287.27.21%29.pdf</t>
  </si>
  <si>
    <t>https://www.bi.go.id/en/iru/presentation/Documents/Republic%20of%20Indonesia%20Presentation%20Book%20-%20April%202021.pdf</t>
  </si>
  <si>
    <t>https://openjicareport.jica.go.jp/pdf/12154274.pdf</t>
  </si>
  <si>
    <t>https://d1io3yog0oux5.cloudfront.net/_633410c39cc66ac44a3e2f26b07da255/travelandleisureco/db/2010/21068/pdf/Q3%2723+IR+Presentation+-+Final.pdf</t>
  </si>
  <si>
    <t>https://apps.fas.usda.gov/newgainapi/api/report/downloadreportbyfilename?filename=Sugar%20Annual_Jakarta_Indonesia_4-11-2019.pdf</t>
  </si>
  <si>
    <t>https://s23.q4cdn.com/915258311/files/doc_presentations/2023/06/SunOpta-Investor-Presentation_June-2023.pdf</t>
  </si>
  <si>
    <t>https://jurnal.dpr.go.id/index.php/ekp/article/download/406/315</t>
  </si>
  <si>
    <t>https://www.norwegian.com/globalassets/ip/documents/about-us/company/investor-relations/reports-and-presentations/investor-presentations/norwegian---investor-presentation-26052021.pdf</t>
  </si>
  <si>
    <t>https://www.ijcaonline.org/archives/volume182/number11/29864-29864-2018917728?format=pdf</t>
  </si>
  <si>
    <t>https://d1io3yog0oux5.cloudfront.net/_9f01f460dd15c901d0360c2a81bfe2c6/travelandleisureco/db/2010/21068/pdf/Q3%2723+IR+Presentation+-+Final.pdf</t>
  </si>
  <si>
    <t>https://aciperspectives.files.wordpress.com/2020/12/north-sulawesi-report.pdf</t>
  </si>
  <si>
    <t>https://investors.bostonscientific.com/~/media/Files/B/Boston-Scientific-IR-V3/documents/events/bsx-nm-investor-update-nans-2020.pdf</t>
  </si>
  <si>
    <t>https://dev.pdc.org/wp-content/uploads/2019/08/PDC_South_Sulawesi_Indonesia_Floods_and_Landslides_25JAN2019.pdf</t>
  </si>
  <si>
    <t>https://northstawellminerals.com/wp-content/uploads/2023/12/20231205_Announcement_NSM_Investor-Presentation.pdf</t>
  </si>
  <si>
    <t>https://investor.northropgrumman.com/static-files/343246c6-5d1d-438d-af27-40ad7b07effe</t>
  </si>
  <si>
    <t>https://www.nocil.com/wp-content/uploads/2023/11/NOCIL_Investor_Presentation_May_2016.pdf</t>
  </si>
  <si>
    <t>https://www.jstor.org/stable/26297173</t>
  </si>
  <si>
    <t>https://www.garuda-indonesia.com/content/dam/garuda/files/pdf/investor-relations/report/20230502_AR%20GARUDA%202022_1136-rev.pdf</t>
  </si>
  <si>
    <t>https://d1io3yog0oux5.cloudfront.net/_89182be625c46d46e322925a2a7451bd/huntington/db/2552/24986/pdf/4Q23+Investor+Deck_11.8.23+vF.pdf</t>
  </si>
  <si>
    <t>http://download.garuda.kemdikbud.go.id/article.php?article=3008231&amp;val=27191&amp;title=Strategy%20for%20Beef%20Cattle%20Agribusiness%20Development%20in%20North%20Sulawesi</t>
  </si>
  <si>
    <t>https://d1io3yog0oux5.cloudfront.net/_ebcc0a13e82d687346b70df90837a9f5/assureneuromonitoring/db/344/3009/pdf/Assure+IONM+Investor+Presentation+Final+Sept+2023.pdf</t>
  </si>
  <si>
    <t>https://s21.q4cdn.com/317678438/files/doc_presentations/2021/12/Final-II-Investor-Day-Triad_2.pdf</t>
  </si>
  <si>
    <t>https://presentations.copernicus.org/EGU2020/EGU2020-12007_presentation.pdf</t>
  </si>
  <si>
    <t>https://tprstaticfilessa.blob.core.windows.net/assets/uploads/en/investorpresentation/investor-presentation-october-2023.pdf</t>
  </si>
  <si>
    <t>https://d1io3yog0oux5.cloudfront.net/_e20b31da35a3a77eb5c318a9058fff99/mgpingredients/db/2905/27531/pdf/Investor_Presentation_-_June_2021_V2.pdf</t>
  </si>
  <si>
    <t>https://www.alahli.com/en-us/Investor_Relation/Documents/NCB-4Q-2020-Investor%20Presentation.pdf</t>
  </si>
  <si>
    <t>https://northsumatrainvest.id/data/pdf/publication/2019%20-%20North%20Sumatera%20Investment%20Book%20Q2.pdf</t>
  </si>
  <si>
    <t>https://northsumatrainvest.id/data/pdf/publication/2019%20-%20North%20Sumatera%20Investment%20Book%20Q1.pdf</t>
  </si>
  <si>
    <t>https://www.researchgate.net/publication/372904961_Communication_Relations_Strategy_North_Sumatra_Regional_Police_in_Building_Police_Image_in_North_Sumatra_Indonesia/fulltext/64cd087f91fb036ba6c68b8c/Communication-Relations-Strategy-North-Sumatra-Regional-Police-in-Building-Police-Image-in-North-Sumatra-Indonesia.pdf</t>
  </si>
  <si>
    <t>https://northsumatrainvest.id/data/pdf/publication/1.%20Sei%20Mangkei%20SEZ%20(Introduction).pdf</t>
  </si>
  <si>
    <t>https://res.mdpi.com/sustainability/sustainability-11-03024/article_deploy/sustainability-11-03024.pdf?filename=&amp;attachment=1</t>
  </si>
  <si>
    <t>https://www.researchgate.net/publication/333436042_Prediction_of_Land_Use_and_Land_Cover_Changes_for_North_Sumatra_Indonesia_Using_an_Artificial-Neural-Network-Based_Cellular_Automaton/fulltext/5cedefad458515026a638c9e/Prediction-of-Land-Use-and-Land-Cover-Changes-for-North-Sumatra-Indonesia-Using-an-Artificial-Neural-Network-Based-Cellular-Automaton.pdf</t>
  </si>
  <si>
    <t>https://www.northsumatrainvest.id/data/pdf/publication/1.%20TOBA%20CALDERA%20RESORT.pdf</t>
  </si>
  <si>
    <t>https://www.northsumatrainvest.id/data/pdf/publication/KEK%20Sei%20Mangkei%20Juni%202020.pdf</t>
  </si>
  <si>
    <t>https://www.researchgate.net/profile/Susanti-Withaningsih/publication/359264634_Ecotourism_as_a_Resource_Sharing_Strategy_Case_Study_of_Community-Based_Ecotourism_at_the_Tangkahan_Buffer_Zone_of_Leuser_National_Park_Langkat_District_North_Sumatra_Indonesia/links/624bcf6a7931cc7ccf16fe21/Ecotourism-as-a-Resource-Sharing-Strategy-Case-Study-of-Community-Based-Ecotourism-at-the-Tangkahan-Buffer-Zone-of-Leuser-National-Park-Langkat-District-North-Sumatra-Indonesia.pdf?origin=publication_detail</t>
  </si>
  <si>
    <t>https://media.neliti.com/media/publications/272499-morphological-variation-in-arabica-coffe-ce2a1afc.pdf</t>
  </si>
  <si>
    <t>https://www.geothermal-energy.org/pdf/IGAstandard/WGC/2000/R0892.PDF</t>
  </si>
  <si>
    <t>https://dupakdosen.usu.ac.id/bitstream/handle/123456789/9781/Fulltext.pdf?sequence=1</t>
  </si>
  <si>
    <t>https://www.researchgate.net/publication/369916564_State_of_human_tiger_conflict_around_Gunung_Leuser_National_Park_in_Langkat_Landscape_North_Sumatra_Indonesia/fulltext/6434048d609c170a1309820c/State-of-human-tiger-conflict-around-Gunung-Leuser-National-Park-in-Langkat-Landscape-North-Sumatra-Indonesia.pdf</t>
  </si>
  <si>
    <t>https://www.geothermal-energy.org/pdf/IGAstandard/WGC/1995/2-Gunderson.pdf</t>
  </si>
  <si>
    <t>https://northsumatrainvest.id/data/pdf/publication/2019%20-%20North%20Sumatera%20Investment%20Book%20Q3.pdf</t>
  </si>
  <si>
    <t>https://mdpi-res.com/d_attachment/forests/forests-14-00158/article_deploy/forests-14-00158-v2.pdf?version=1673864925</t>
  </si>
  <si>
    <t>https://smujo.id/biodiv/article/download/8834/5019/46003</t>
  </si>
  <si>
    <t>http://www.ccop.or.th/eppm/projects/17/docs/Alit%20Ascaria_presentation.pdf</t>
  </si>
  <si>
    <t>https://ijbmi.org/papers/Vol(5)2/Version%20-2/G05202056059.pdf</t>
  </si>
  <si>
    <t>https://northsumatrainvest.id/data/pdf/publication/1.%20KIM%20Company%20Profile%20-%20For%20Potential%20Investor%202023.pdf</t>
  </si>
  <si>
    <t>http://repository.uki.ac.id/454/7/An%20ethnobotanical%20study%20of%20traditional%20steam-bathing%20by%20the%20Batak%20people%20of%20North%20Sumatra%2C%20Indonesia.pdf</t>
  </si>
  <si>
    <t>https://www.researchgate.net/publication/329096787_Regional_transportation_development_for_development_at_fertilizer_plants_in_North_Sumatra_case_study/fulltext/5bf5640c299bf1124fe377a9/Regional-transportation-development-for-development-at-fertilizer-plants-in-North-Sumatra-case-study.pdf</t>
  </si>
  <si>
    <t>https://www.forestcarbonpartnership.org/system/files/documents/Indonesia%20SLP%20presentation%20-%20FCPF%20Workshop%20-%202%20Jun%202014_Draft1.pdf</t>
  </si>
  <si>
    <t>http://eprints.upnyk.ac.id/33309/1/411-Article%20Text-1471-1-10-20220217%20P%20ARIS_compressed_compressed.pdf</t>
  </si>
  <si>
    <t>https://web.mst.edu/rogersda/geologic_hazards/North%20Sumatra-Andaman%20Islands%20Tsunami-2004.pdf</t>
  </si>
  <si>
    <t>https://hal.science/hal-00521832/document</t>
  </si>
  <si>
    <t>https://iopscience.iop.org/article/10.1088/1755-1315/807/2/022002/pdf</t>
  </si>
  <si>
    <t>https://agupubs.onlinelibrary.wiley.com/doi/epdf/10.1029/2022GL100028</t>
  </si>
  <si>
    <t>http://digilib.unimed.ac.id/52960/1/Fulltext.pdf</t>
  </si>
  <si>
    <t>https://www.jstor.org/stable/3351128</t>
  </si>
  <si>
    <t>https://www.indopremier.com/xdir/news/Press%20Release/lsip_d4ebfcf19a_53edfb9c29.pdf</t>
  </si>
  <si>
    <t>https://www.researchgate.net/publication/360039865_Preliminary_Result_of_Microearthquake_Monitoring_at_Namora-I-Langit_and_Silangkitang_Sarulla_North_Sumatra_Indonesia/fulltext/63864b375579035370657819/Preliminary-Result-of-Microearthquake-Monitoring-at-Namora-I-Langit-and-Silangkitang-Sarulla-North-Sumatra-Indonesia.pdf</t>
  </si>
  <si>
    <t>https://www.nature.com/articles/287324a0.pdf</t>
  </si>
  <si>
    <t>https://australiaindonesiacentre.org/wp-content/uploads/2019/08/Guide-to-the-2019-Presidential-Elections-Kevin-Evans.pdf</t>
  </si>
  <si>
    <t>https://www.ijrrjournal.com/IJRR_Vol.10_Issue.1_Jan2023/IJRR13.pdf</t>
  </si>
  <si>
    <t>https://journal.umy.ac.id/index.php/esp/article/download/16747/8470</t>
  </si>
  <si>
    <t>https://eudl.eu/pdf/10.4108/eai.24-10-2023.2342371</t>
  </si>
  <si>
    <t>https://horizon.documentation.ird.fr/exl-doc/pleins_textes/divers17-07/010028856.pdf</t>
  </si>
  <si>
    <t>https://media.neliti.com/media/publications/427372-the-effect-of-regional-fiscal-policy-on-1eca930d.pdf</t>
  </si>
  <si>
    <t>https://iopscience.iop.org/article/10.1088/1755-1315/197/1/012008/pdf</t>
  </si>
  <si>
    <t>https://pdf.usaid.gov/pdf_docs/PA00XBB8.pdf</t>
  </si>
  <si>
    <t>https://documents1.worldbank.org/curated/en/143671468179099705/pdf/105955-BRI-P3Briefs-IndonesiaAsahanHydro-PUBLIC-ADD-series-Public-private-partnerships-brief-AND-TAG-PPP-TOPIC.pdf</t>
  </si>
  <si>
    <t>https://www.iosrjournals.org/iosr-javs/papers/Vol12-issue5/Series-1/M1205018087.pdf</t>
  </si>
  <si>
    <t>https://serialsjournals.com/abstract/24870_4283-4304.pdf</t>
  </si>
  <si>
    <t>https://iuwashtangguh.or.id/wp-content/uploads/2023/01/USAID-IUWASH-Tangguh_Fact-Sheet-Regional-NSRO_EN_20221213.pdf</t>
  </si>
  <si>
    <t>https://ecommons.cornell.edu/bitstream/handle/1813/54056/INDO_59_0_1106970728_65_92.pdf?sequence=1</t>
  </si>
  <si>
    <t>https://www.researchgate.net/profile/Samerdanta-Sinulingga/publication/348843923_Perception_of_Country_Tourism_on_Tourism_Quality_in_Lake_Toba_North_Sumatera_2020/links/6012c47692851c2d4dfd4792/Perception-of-Country-Tourism-on-Tourism-Quality-in-Lake-Toba-North-Sumatera-2020.pdf</t>
  </si>
  <si>
    <t>https://openjicareport.jica.go.jp/pdf/12008926.pdf</t>
  </si>
  <si>
    <t>https://www.e3s-conferences.org/articles/e3sconf/pdf/2018/27/e3sconf_nrm2018_00005.pdf</t>
  </si>
  <si>
    <t>https://mdpi-res.com/d_attachment/energies/energies-12-00420/article_deploy/energies-12-00420-s001.pdf?version=1548846074</t>
  </si>
  <si>
    <t>https://jurnal.unimed.ac.id/2012/index.php/qe/article/download/23611/15354</t>
  </si>
  <si>
    <t>https://iopscience.iop.org/article/10.1088/1757-899X/505/1/012145/pdf</t>
  </si>
  <si>
    <t>https://media.neliti.com/media/publications/427085-economic-recovery-in-north-sumatera-prov-0d374fdd.pdf</t>
  </si>
  <si>
    <t>https://media.neliti.com/media/publications/95219-EN-islamic-organizations-in-north-sumatra-t.pdf</t>
  </si>
  <si>
    <t>http://www.i-asem.org/publication_conf/asem15/1.ISEM15/2t/T4B.3.MS502_1757F1.pdf</t>
  </si>
  <si>
    <t>https://core.ac.uk/download/pdf/322521457.pdf</t>
  </si>
  <si>
    <t>https://www.iias.asia/sites/default/files/2020-11/IIAS_NL34_21.pdf</t>
  </si>
  <si>
    <t>https://iopscience.iop.org/article/10.1088/1755-1315/126/1/012109/pdf</t>
  </si>
  <si>
    <t>https://repository.ut.ac.id/9672/1/artikellabor2021.pdf</t>
  </si>
  <si>
    <t>https://www.atlantis-press.com/article/125992036.pdf</t>
  </si>
  <si>
    <t>https://jurnal.unimed.ac.id/2012/index.php/GDG/article/download/48533/pdf</t>
  </si>
  <si>
    <t>https://cdn.indonesia-investments.com/bedrijfsprofiel/231/Perusahaan-Perkebunan-London-Sumatra-Indonesia-Annual-Report-2014-LSIP-Company-Profile-Indonesia-Investments.pdf</t>
  </si>
  <si>
    <t>https://www.iosrjournals.org/iosr-jef/papers/Vol10-Issue5/Series-3/F1005036370.pdf</t>
  </si>
  <si>
    <t>https://idnfinancials.s3-ap-southeast-1.amazonaws.com/financial-statements/LSIP/2018/FY_2018_LSIP_Perusahaan%20Perkebunan%20London%20Sumatra%20Indonesia%20Tbk.pdf</t>
  </si>
  <si>
    <t>https://www.ijllnet.com/journals/Vol_9_No_3_September_2022/5.pdf</t>
  </si>
  <si>
    <t>https://www.iseas.edu.sg/wp-content/uploads/pdfs/ISEAS_Perspective_2018_60@50.pdf</t>
  </si>
  <si>
    <t>http://www.indofoodagri.com/misc/geographic-presence-ar2022.pdf</t>
  </si>
  <si>
    <t>https://openjicareport.jica.go.jp/pdf/12008934.pdf</t>
  </si>
  <si>
    <t>https://www.atlantis-press.com/article/125953044.pdf</t>
  </si>
  <si>
    <t>http://journal2.um.ac.id/index.php/JESP/article/download/12280/6564</t>
  </si>
  <si>
    <t>https://www.ojk.go.id/id/kanal/pasar-modal/Daftar%20Perusahaan/DPKR/PPPA/PPA/PP%20London%20Sumatra%20Indonesia%20Tbk%20(LSIP).pdf</t>
  </si>
  <si>
    <t>https://journal.fkm.ui.ac.id/ijphn/article/download/4808/1130</t>
  </si>
  <si>
    <t>http://www.ccop.or.th/eppm/projects/3/docs/6)%20Malaysia%20Presentation.pdf</t>
  </si>
  <si>
    <t>https://www.jointconvex.or.id/2021/wp-content/uploads/sites/5/2021/11/Session-39-Room-3-Erlangga.pdf</t>
  </si>
  <si>
    <t>https://repository.uhn.ac.id/bitstream/handle/123456789/3961/Effect%20of%20DD%20and%20Export%20on%20Ec_Growth%20%28Revised%29.pdf?sequence=2</t>
  </si>
  <si>
    <t>http://digilib.unimed.ac.id/41061/2/PROCEEDING.pdf</t>
  </si>
  <si>
    <t>https://www.ojs.unimal.ac.id/jompe/article/download/10221/4394</t>
  </si>
  <si>
    <t>https://eudl.eu/pdf/10.4108/eai.11-10-2022.2325537</t>
  </si>
  <si>
    <t>https://mdpi-res.com/d_attachment/forests/forests-13-01473/article_deploy/forests-13-01473-v3.pdf?version=1663763310</t>
  </si>
  <si>
    <t>https://cdc.ui.ac.id/wp-content/uploads/2023/08/NSHE-Company-Profile.pdf</t>
  </si>
  <si>
    <t>https://bircu-journal.com/index.php/birci/article/download/3525/pdf</t>
  </si>
  <si>
    <t>https://cms.scout.asia/wp-content/uploads/2022/02/20211020-IDR-23-02.pdf</t>
  </si>
  <si>
    <t>http://investor.indofoodagri.com/newsroom/20100825_125947_5JS_ED58A3975013BDD44825778A001B1A83.1.pdf</t>
  </si>
  <si>
    <t>https://repository.uinjkt.ac.id/dspace/bitstream/123456789/44773/1/IMPACT%20OF%20INVESTOR%20CONFIDENCE</t>
  </si>
  <si>
    <t>https://www.searchanddiscovery.com/abstracts/pdf/2006/intl_perth/abstracts/ndx_sampurno.pdf</t>
  </si>
  <si>
    <t>https://journal.iagi.or.id/index.php/FOSI/article/download/93/64</t>
  </si>
  <si>
    <t>https://iopscience.iop.org/article/10.1088/1755-1315/62/1/012023/pdf</t>
  </si>
  <si>
    <t>https://www.bankmandiri.co.id/documents/38265486/0/BMRI+2023+Q2+Presentation.pdf/8a81e605-7cfb-766b-eb6e-f84e0d648a20?t=1693558431364</t>
  </si>
  <si>
    <t>https://iopscience.iop.org/article/10.1088/1742-6596/1175/1/012186/pdf</t>
  </si>
  <si>
    <t>https://ijcat.com/archieve/volume12/issue8/ijcatr12081012.pdf</t>
  </si>
  <si>
    <t>https://digitalcommons.colby.edu/cgi/viewcontent.cgi?article=1052&amp;context=faculty_scholarship</t>
  </si>
  <si>
    <t>https://www.ijrrjournal.com/IJRR_Vol.9_Issue.4_April2022/IJRR053.pdf</t>
  </si>
  <si>
    <t>https://www.geothermal-energy.org/pdf/IGAstandard/WGC/2000/R0284.PDF</t>
  </si>
  <si>
    <t>https://www.researchgate.net/profile/Yudhi-Dharma-Nauly/publication/333747149_DOWNSTREAMING_PALM_OIL_INDUSTRY_IN_NORTH_SUMATERA/data/5d01f3e8a6fdccd13096a8a6/280-1666-2-PB-2.pdf?origin=publication_list</t>
  </si>
  <si>
    <t>https://idnfinancials.s3-ap-southeast-1.amazonaws.com/financial-statements/LSIP/2021/FY_2021_LSIP_Perusahaan+Perkebunan+London+Sumatra+Indonesia+Tbk.pdf</t>
  </si>
  <si>
    <t>https://agupubs.onlinelibrary.wiley.com/doi/epdf/10.1029/2012GC004122</t>
  </si>
  <si>
    <t>https://www.wilmar-international.com/docs/default-source/default-document-library/sustainability/supply-chain/traceability-report-q3'-2020---q2'-2021/indonesia/mna-kuala-tanjung_211022.pdf?sfvrsn=a6705362_2</t>
  </si>
  <si>
    <t>https://journal.lemigas.esdm.go.id/index.php/SCOG/article/download/972/764</t>
  </si>
  <si>
    <t>https://eudl.eu/pdf/10.4108/eai.11-10-2022.2325297</t>
  </si>
  <si>
    <t>https://openjicareport.jica.go.jp/pdf/12249082.pdf</t>
  </si>
  <si>
    <t>https://www.jstor.org/stable/20067418</t>
  </si>
  <si>
    <t>https://repository.unsri.ac.id/104642/1/Presentation%20and%20certificate_Najmah.pdf</t>
  </si>
  <si>
    <t>https://s22.q4cdn.com/869488222/files/doc_presentations/2018/12/PG.pdf</t>
  </si>
  <si>
    <t>http://investor.indofoodagri.com/newsroom/IARPROPACQLS1.pdf</t>
  </si>
  <si>
    <t>http://www.ccop.or.th/eppm/projects/17/docs/SummaryReport_P1W2_Medan.pdf</t>
  </si>
  <si>
    <t>https://documents.worldbank.org/curated/en/323581468042917615/pdf/multi-page.pdf</t>
  </si>
  <si>
    <t>https://journal.lemigas.esdm.go.id/index.php/SCOG/article/viewFile/1137/923</t>
  </si>
  <si>
    <t>https://idnfinancials.s3-ap-southeast-1.amazonaws.com/financial-statements/LSIP/2017/FY_2017_LSIP_Perusahaan+Perkebunan+London+Sumatra+Indonesia+Tbk.pdf</t>
  </si>
  <si>
    <t>https://go-api.ifrc.org/publicfile/download?path=/docs/appeals/09/&amp;name=MDRID00401.pdf</t>
  </si>
  <si>
    <t>https://www.wilmar-international.com/docs/default-source/default-document-library/sustainability/supply-chain/traceability-report-fy-2020/indonesia/mna-kuala-tanjung_210423.pdf?sfvrsn=50e2487a_2</t>
  </si>
  <si>
    <t>https://www.researchgate.net/profile/Ismail-Syarifuddin-2/publication/325034345_New_insights_into_the_structural_development_of_the_Block-A_area_North_Sumatra_Basin_constraints_from_subsidence_analysis_and_palinspatic_reconstruction/links/5af26557aca272bf4259c3da/New-insights-into-the-structural-development-of-the-Block-A-area-North-Sumatra-Basin-constraints-from-subsidence-analysis-and-palinspatic-reconstruction.pdf?origin=publication_detail</t>
  </si>
  <si>
    <t>http://awsassets.wwf.or.id/downloads/factsheet_sumatra_all.pdf</t>
  </si>
  <si>
    <t>https://journals.ums.ac.id/index.php/fg/article/download/9056/5490</t>
  </si>
  <si>
    <t>https://cdn1.i3investor.com/my/files/dfgs88n/2020/08/04/1514389575-109802621.pdf</t>
  </si>
  <si>
    <t>https://dupakdosen.usu.ac.id/bitstream/handle/123456789/69226/HKI.pdf?sequence=1</t>
  </si>
  <si>
    <t>http://toc.proceedings.com/55412webtoc.pdf</t>
  </si>
  <si>
    <t>https://ir.pgn.co.id/AssetFiles/Monthly/9.%20PGAS%20Operational%20Highlight%20June%202021.pdf</t>
  </si>
  <si>
    <t>http://www.nomurafoundation.or.jp/en/wordpress/wp-content/uploads/2018/02/NJ_2018Spring_p09_Indonesia.pdf</t>
  </si>
  <si>
    <t>https://core.ac.uk/download/pdf/162654556.pdf</t>
  </si>
  <si>
    <t>https://www.musimmas.com/wp-content/uploads/2022/05/Musim-Mas-Sustainability-Report-2020.pdf</t>
  </si>
  <si>
    <t>https://www.iiste.org/Journals/index.php/JEDS/article/download/44048/45384</t>
  </si>
  <si>
    <t>https://www.bi.go.id/id/publikasi/laporan/lpp/Documents/Laporan%20Perekonomian%20Provinsi%20Sumatera%20Utara%20November%202019.pdf</t>
  </si>
  <si>
    <t>https://ijefm.co.in/v5i8/Doc/3.pdf</t>
  </si>
  <si>
    <t>https://www.geothermal-energy.org/pdf/IGAstandard/NZGW/1991/Hochstein2.pdf</t>
  </si>
  <si>
    <t>https://agupubs.onlinelibrary.wiley.com/doi/pdf/10.1029/2000JB900120</t>
  </si>
  <si>
    <t>http://investor.indofoodagri.com/misc/IndoAgri-AR2022.pdf</t>
  </si>
  <si>
    <t>https://www.econstor.eu/bitstream/10419/117320/1/EFForTS_dp-08.pdf</t>
  </si>
  <si>
    <t>https://www.repsol.com/content/dam/repsol-corporate/en_gb/accionistas-e-inversores/pdfs/investor-update-march-2023.pdf</t>
  </si>
  <si>
    <t>https://www.ijern.com/journal/2018/January-2018/15.pdf</t>
  </si>
  <si>
    <t>https://dupakdosen.usu.ac.id/bitstream/handle/123456789/69226/similarity.pdf?sequence=3</t>
  </si>
  <si>
    <t>https://announcements.asx.com.au/asxpdf/20140603/pdf/42q09g4xz2qwxb.pdf</t>
  </si>
  <si>
    <t>https://www.pdsmultinational.com/investors/financial-reports/investors-updates-and-call-transcripts/FY-2021-22/Investor-Presentation-Q2-FY22.pdf</t>
  </si>
  <si>
    <t>https://www.investi.com.au/api/announcements/rdn/02b0d688-18e.pdf</t>
  </si>
  <si>
    <t>https://repository.uksw.edu/bitstream/123456789/14834/4/T1_372013014_BAB%20IV.pdf</t>
  </si>
  <si>
    <t>http://www.esisc.org/upload/publications/briefings/west-papua-pro-independence-movements-and-their-impact-on-the-security-situation-in-indonesia/West%20Papua%20Pro-independence%20movements%20and%20their%20impact%20on%20the%20security%20situation%20in%20Indonesia.pdf</t>
  </si>
  <si>
    <t>https://bappeda.papua.go.id/file/136784267.pdf</t>
  </si>
  <si>
    <t>https://jimfeb.ub.ac.id/index.php/jimfeb/article/download/4629/4058</t>
  </si>
  <si>
    <t>https://lppm.uncen.ac.id/wp-content/uploads/2022/07/08-FEB-Mike-S-Tokoro.pdf</t>
  </si>
  <si>
    <t>https://www.pwc.com/id/en/newsflash/plantation/plantation-newsflash-2021-01.pdf</t>
  </si>
  <si>
    <t>http://repository.unpas.ac.id/571/2/BAB%20II%20FENOMENA%20LINTAS%20BATAS%20INDONESIA-PAPUA%20NUGINI.pdf</t>
  </si>
  <si>
    <t>https://media.anz.com/content/dam/mediacentre/pdfs/mediareleases/2022/November/221103%20-%20ANZ%20releases%202022%20Annual%20Report%20Annual%20Review%20and%20ESG%20Supplement.%20.pdf</t>
  </si>
  <si>
    <t>https://iieta.org/download/file/fid/104483</t>
  </si>
  <si>
    <t>https://media.neliti.com/media/publications/141961-ID-peran-dan-fungsi-badan-koordinasi-penana.pdf</t>
  </si>
  <si>
    <t>https://bappeda.semarangkota.go.id/uploaded/publikasi/EVALUASI_FAKTOR_INVESTASI_-_NUGROHO.pdf.pdf</t>
  </si>
  <si>
    <t>https://www.atlantis-press.com/article/125945042.pdf</t>
  </si>
  <si>
    <t>https://media.neliti.com/media/publications/408743-state-borders-as-center-of-economic-grow-e1c1036b.pdf</t>
  </si>
  <si>
    <t>http://library.law.fsu.edu/Digital-Collections/LimitsinSeas/pdf/ibs160.pdf</t>
  </si>
  <si>
    <t>https://s22.q4cdn.com/529358580/files/doc_financials/annual/AR_2021.pdf</t>
  </si>
  <si>
    <t>https://lib.ui.ac.id/file?file=digital/2016-10/20369691-T37829-Maulana%20Hasanudin.pdf</t>
  </si>
  <si>
    <t>https://journal.unair.ac.id/download-fullpapers-jahi26742ceac9full.pdf</t>
  </si>
  <si>
    <t>https://s22.q4cdn.com/529358580/files/doc_presentations/2021/FCX_1Q21_CC.pdf</t>
  </si>
  <si>
    <t>https://repository.uksw.edu/bitstream/123456789/16771/4/T1_372013012_BAB%20IV.pdf</t>
  </si>
  <si>
    <t>https://s22.q4cdn.com/529358580/files/doc_presentations/2021/FCX_4Q20_CC.pdf</t>
  </si>
  <si>
    <t>https://zenodo.org/records/6873614/files/Article%20651%20Soft-Copy_compressed.pdf</t>
  </si>
  <si>
    <t>https://zenodo.org/records/6900065/files/Article%20651%20Soft-Copy.pdf</t>
  </si>
  <si>
    <t>https://niuminco.com.au/docs/Investor%20Presentation%202016.pdf</t>
  </si>
  <si>
    <t>https://www.un.org/Depts/los/LEGISLATIONANDTREATIES/PDFFILES/TREATIES/AUS-IDN1973PNG.pdf</t>
  </si>
  <si>
    <t>https://www.garuda-indonesia.com/content/dam/garuda/files/pdf/investor-relations/financial-report/Corporate%20Presentation%203Q2020%20V.1.pdf</t>
  </si>
  <si>
    <t>https://journal.umy.ac.id/index.php/jhi/article/download/18563/pdf</t>
  </si>
  <si>
    <t>https://openknowledge.worldbank.org/bitstream/handle/10986/32943/Doing-Business-2020-Comparing-Business-Regulation-in-190-Economies-Economy-Profile-of-Papua-New-Guinea.pdf</t>
  </si>
  <si>
    <t>https://repository.uksw.edu/bitstream/123456789/13350/1/T2_752016002_BAB%20I.pdf</t>
  </si>
  <si>
    <t>https://www.prudentialplc.com/~/media/Files/P/Prudential-V13/presentations/2022/insight-prudential-indonesia-event.pdf</t>
  </si>
  <si>
    <t>https://dpa.bellschool.anu.edu.au/sites/default/files/publications/attachments/2017-12/in_brief_2017_35_korwa_and_rumabar.pdf</t>
  </si>
  <si>
    <t>https://www.garuda-indonesia.com/content/dam/garuda/files/pdf/investor-relations/corporate-governance/Materi%20RUPST%20GIAA%2025%20Mei%202023%20(v1).pdf</t>
  </si>
  <si>
    <t>https://www.ccsenet.org/journal/index.php/jsd/article/download/0/0/37015/37138</t>
  </si>
  <si>
    <t>https://data-api.marketindex.com.au/api/v1/announcements/XASX:CYM:XX763718/pdf/inline/investor-presentation-indonesias-leading-explorer</t>
  </si>
  <si>
    <t>https://media.neliti.com/media/publications/205601-pengaruh-kunjungan-wisatawan-asing-terha.pdf</t>
  </si>
  <si>
    <t>https://www.devpolicy.org/crossborder-trade-indonesia-and-png-20201008/?print=pdf</t>
  </si>
  <si>
    <t>https://ejurnal.dpr.go.id/index.php/jurnalbudget/article/download/78/70</t>
  </si>
  <si>
    <t>http://ejournal.upnjatim.ac.id/index.php/jgp/article/download/3009/1943</t>
  </si>
  <si>
    <t>https://www.bi.go.id/id/publikasi/laporan/lpp/Documents/Laporan%20Perekonomian%20Provinsi%20Papua%20Barat%20Agustus%202023.pdf</t>
  </si>
  <si>
    <t>https://www.amman.co.id/wp-content/uploads/file_download/PT-Amman-Mineral-Internasional-Company-Profile.pdf</t>
  </si>
  <si>
    <t>https://apps.who.int/iris/bitstream/handle/10665/347430/Indonesia-eng.pdf?sequence=1</t>
  </si>
  <si>
    <t>https://www.garuda-indonesia.com/content/dam/garuda/files/pdf/investor-relations/corporate-governance/Material%20of%20Agenda%20Annual%20GMS%2030%20May%202023%20rev%204.0.pdf</t>
  </si>
  <si>
    <t>https://www.kasikornbank.com/en/IR/PresentationJournal/KIRNews/221209-Bank%20Maspion%20Indonesia-en.pdf</t>
  </si>
  <si>
    <t>https://www.rsis.edu.sg/wp-content/uploads/2022/08/IP22048-Ng-Pamungkas-masthead-final.pdf</t>
  </si>
  <si>
    <t>https://www.telkom.co.id/data/lampiran/1683017808023_TLKM%201Q23%20Corporate%20Presentation.pdf</t>
  </si>
  <si>
    <t>https://www.pwc.com/id/en/publications/assets/palm-oil-plantation.pdf</t>
  </si>
  <si>
    <t>https://www.garuda-indonesia.com/content/dam/garuda/pdf/investor-relations/monthly-operating-data/Signed-FS-Garuda-Indonesia%20-31-Dec-2020.pdf</t>
  </si>
  <si>
    <t>http://repository.uin-suska.ac.id/53143/1/SKRIPSI%20GABUNGAN.pdf</t>
  </si>
  <si>
    <t>https://ppid.riau.go.id/download/18/1701658532renja-pd-tahun-2023-1.pdf</t>
  </si>
  <si>
    <t>https://dpmptsp.riau.go.id/media/file/22049508988e-Book_Statistik_Investasi_Provinsi_Riau_Tahun_2020.pdf</t>
  </si>
  <si>
    <t>https://dspace.uii.ac.id/bitstream/handle/123456789/7199/05.1%20bab%201.pdf</t>
  </si>
  <si>
    <t>https://stiealwashliyahsibolga.ac.id/jurnal/index.php/jesya/article/download/403/215</t>
  </si>
  <si>
    <t>https://www.researchgate.net/profile/Candy-Candy-3/publication/352812412_Analisis_Pengaruh_Behavioural_Finance_Terhadap_Pengambilan_Keputusan_Investasi_Investor_di_Kepulauan_Riau/links/625a63421c096a380d083f7d/Analisis-Pengaruh-Behavioural-Finance-Terhadap-Pengambilan-Keputusan-Investasi-Investor-di-Kepulauan-Riau.pdf?origin=publication_detail</t>
  </si>
  <si>
    <t>https://repository.unri.ac.id/bitstream/handle/123456789/7736/04%20febi%20manuscript%2022-27.pdf?sequence=1</t>
  </si>
  <si>
    <t>https://almasdi.staff.unri.ac.id/files/2015/05/Development-of-Palm-Oil-Sector-and-Future-Challenge-in-Riau-Province-Indonesia-9Mei2015.pdf</t>
  </si>
  <si>
    <t>https://ppid.riau.go.id/download/101/1663592529lkjip_2021.pdf</t>
  </si>
  <si>
    <t>https://www.jurnal.stiealwashliyahsibolga.ac.id/index.php/jesya/article/download/403/215/</t>
  </si>
  <si>
    <t>https://repository.uin-suska.ac.id/6398/3/BAB%20II.pdf</t>
  </si>
  <si>
    <t>https://www.brksyariah.co.id/brkweb_syariah/assets/images/laporan/kuartal/LAPORAN_KEUANGAN_KUARTAL_BANK_RIAU_KEPRI_SYARIAH_20_SEPTEMBER_2022.pdf</t>
  </si>
  <si>
    <t>https://dispkh.riau.go.id/file/view?id=647</t>
  </si>
  <si>
    <t>https://ppid.kepriprov.go.id/resources/informasi_publik/34/paparan_kepala_bappeda_pertumbuhan_ekonomi.pdf</t>
  </si>
  <si>
    <t>https://dspace.uii.ac.id/bitstream/handle/123456789/10876/05.2%20bab%202.pdf</t>
  </si>
  <si>
    <t>https://repository.unri.ac.id/bitstream/handle/123456789/7100/024%20KUAT%20AS%20AN%20INTERVENTION%20STRATEGY%20IN%20RISK%20CONTROL%20OF%20DRUGS%20ABUSE%20AMONG%20ADOLESCENTS%20AT%20DEPOK.pdf?sequence=1</t>
  </si>
  <si>
    <t>https://www.ojk.go.id/id/kanal/syariah/berita-dan-kegiatan/publikasi/Documents/Pages/Snapshot-Perbankan-Syariah-Indonesia-Juni-2019/Snapshot%20Perbankan%20Syariah%20Juni%202019.pdf</t>
  </si>
  <si>
    <t>https://repository.unri.ac.id/bitstream/handle/123456789/7086/010%20IDENTIFICATION%20OF%20HOME%20CARE%20NEEDS%20OF%20PATIENTS%20WITH%20CHRONIC%20KIDNEY%20DISEASE%20UNDERGOING%20HEMODIAL2.pdf?sequence=1</t>
  </si>
  <si>
    <t>https://www.brksyariah.co.id/brkweb_syariah/assets/images/laporan/kuartal/Laporan_Keuangan_Kuartal_Bank_Riau_Kepri_Syariah_Oktober_2023_.pdf</t>
  </si>
  <si>
    <t>https://repository.unri.ac.id/bitstream/handle/123456789/7082/006%20REDUCING%20HIV%20STIGMA%20MODULE%20FOR%20INDONESIAN%20MEDICINE-NURSING-%20MIDWIFERY%20STUDENTS%E2%80%99.pdf?sequence=1</t>
  </si>
  <si>
    <t>http://dispkh.riau.go.id/file/view?id=647</t>
  </si>
  <si>
    <t>https://repository.unri.ac.id/jspui/bitstream/123456789/7083/1/007%20NEEDS%20OF%20COMPETENCY%20IMPROVEMENT%20TOWARDS%20THE%20NURSES%20WORKING%20IN%20A%20DISASTER%20RESPONSE%20SITUATION%20I.pdf</t>
  </si>
  <si>
    <t>https://www.acset.co/assets/file/investor/event_and_presentation/First_Quarter_2023_Result_Presentation_ACSET.pdf</t>
  </si>
  <si>
    <t>https://www.brksyariah.co.id/brkweb_syariah/assets/images/laporan/kuartal/Laporan_Keuangan_Quartal_Bank_Riau_Syariah_Bulan_Desember_2022.pdf</t>
  </si>
  <si>
    <t>https://www.bca.co.id/-/media/Feature/Report/File/S8/Materi-Presentasi/2021/20220127-publikasi-des21ing-web-final.pdf</t>
  </si>
  <si>
    <t>https://www.brksyariah.co.id/brkweb_syariah/assets/images/laporan/kuartal/LAPORAN_KEUANGAN_PUBLIKASI_BRK_SYARIAH_JUNI_2023.pdf</t>
  </si>
  <si>
    <t>https://dpmptsp.riau.go.id/media/file/71630950970buku_statistik_2023.pdf</t>
  </si>
  <si>
    <t>https://www.adb.org/sites/default/files/project-documents/50182/50182-001-rrp-en.pdf</t>
  </si>
  <si>
    <t>https://repository.unri.ac.id/bitstream/handle/123456789/1191/JURNAL.pdf?sequence=1</t>
  </si>
  <si>
    <t>https://ijeba.ejournal.unri.ac.id/index.php/IJEBA/article/viewFile/7654/6663</t>
  </si>
  <si>
    <t>https://repository.unri.ac.id/bitstream/handle/123456789/7086/010%20IDENTIFICATION%20OF%20HOME%20CARE%20NEEDS%20OF%20PATIENTS%20WITH%20CHRONIC%20KIDNEY%20DISEASE%20UNDERGOING%20HEMODIAL2.pdf</t>
  </si>
  <si>
    <t>https://mncvisionnetworks.com/files/contents/1697631393_IPTV_Investor_release_9M_2020%20-%20%2030%20Nov%202020.pdf</t>
  </si>
  <si>
    <t>https://fhukum.unpatti.ac.id/jurnal/sasi/article/download/208/pdf</t>
  </si>
  <si>
    <t>https://repository.unri.ac.id/xmlui/bitstream/handle/123456789/7741/09%20siti%20rahmaliafor%20oral%2058-61.pdf?sequence=1</t>
  </si>
  <si>
    <t>https://ewsdata.rightsindevelopment.org/files/documents/01/ADB-50182-001.pdf</t>
  </si>
  <si>
    <t>https://dspace.uii.ac.id/bitstream/handle/123456789/13334/08.%20naskah%20publikasi.%20pdf.pdf</t>
  </si>
  <si>
    <t>https://repository.unri.ac.id/bitstream/handle/123456789/7083/007%20NEEDS%20OF%20COMPETENCY%20IMPROVEMENT%20TOWARDS%20THE%20NURSES%20WORKING%20IN%20A%20DISASTER%20RESPONSE%20SITUATION%20I.pdf?sequence=1</t>
  </si>
  <si>
    <t>https://www.eria.org/uploads/media/policy-brief/FY2023/Developing-the-Blue-Economy-in-Indonesia.pdf</t>
  </si>
  <si>
    <t>https://media.neliti.com/media/publications/33394-ID-pengaruh-penyajian-laporan-keuangan-daerah-dan-aksesibilitas-terhadap-penggunaan.pdf</t>
  </si>
  <si>
    <t>https://repository.unri.ac.id/xmlui/bitstream/handle/123456789/7083/007%20NEEDS%20OF%20COMPETENCY%20IMPROVEMENT%20TOWARDS%20THE%20NURSES%20WORKING%20IN%20A%20DISASTER%20RESPONSE%20SITUATION%20I.pdf</t>
  </si>
  <si>
    <t>https://dspace.uii.ac.id/bitstream/handle/123456789/28263/16312210%20Desyana%20Twinda%20Pratiwi.pdf?sequence=1</t>
  </si>
  <si>
    <t>https://repository.unri.ac.id/bitstream/handle/123456789/7083/007%20NEEDS%20OF%20COMPETENCY%20IMPROVEMENT%20TOWARDS%20THE%20NURSES%20WORKING%20IN%20A%20DISASTER%20RESPONSE%20SITUATION%20I.pdf</t>
  </si>
  <si>
    <t>https://www.researchgate.net/profile/Hayatullah-Kurniadi/publication/338921439_CORPORATE_SOCIAL_RESPONSIBILITY_CSR_INDUSTRI_EKSTRAKTIF_DI_INDONESIA_Studi_Kasus_CSR_PT_Chevron_Pacific_Indonesia_pada_Masyarakat_Minas_di_Provinsi_Riau/links/5e32ea1e299bf1cdb9ff1de9/CORPORATE-SOCIAL-RESPONSIBILITY-CSR-INDUSTRI-EKSTRAKTIF-DI-INDONESIA-Studi-Kasus-CSR-PT-Chevron-Pacific-Indonesia-pada-Masyarakat-Minas-di-Provinsi-Riau.pdf</t>
  </si>
  <si>
    <t>https://media.neliti.com/media/publications/140815-ID-potensi-pantai-biski-menjadi-objek-wisat.pdf</t>
  </si>
  <si>
    <t>https://core.ac.uk/download/pdf/327217467.pdf</t>
  </si>
  <si>
    <t>https://lan.go.id/wp-content/uploads/2022/12/Policy-Brief-Kajian-Penyelesaian-Sengketa-Batas-Wilayah-Negara.pdf</t>
  </si>
  <si>
    <t>https://www.ojk.go.id/ojk-institute/uploads/capacitybuilding/speaker/file_83ff441c-f451-4e3f-80ba-bbb0639cfc3b-18042022074225.pdf</t>
  </si>
  <si>
    <t>https://dergipark.org.tr/en/download/article-file/364654</t>
  </si>
  <si>
    <t>https://repository.unri.ac.id/bitstream/handle/123456789/7748/04%20Cek%20Judul%20endang%2096-100.pdf</t>
  </si>
  <si>
    <t>https://www.adb.org/sites/default/files/project-documents/50182/50182-001-esia-en_9.pdf</t>
  </si>
  <si>
    <t>https://repository.uinjkt.ac.id/dspace/bitstream/123456789/61760/1/11170140000033_Khoirzady%20Taqwa.pdf</t>
  </si>
  <si>
    <t>https://www.idx.co.id/StaticData/NewsAndAnnouncement/ANNOUNCEMENTSTOCK/From_EREP/202304/e27e7cdd79_c8aa4b7e0f.pdf</t>
  </si>
  <si>
    <t>http://repository.uin-suska.ac.id/64454/1/SKRIPSI%20GABUNGAN.pdf</t>
  </si>
  <si>
    <t>https://app.co.id/documents/20123/0/inkp_annual_report_2017.pdf/0ad7b620-29a2-4963-ec7c-b96ce73a283d?t=1575617476187</t>
  </si>
  <si>
    <t>https://investinindonesia.uk/wp-content/uploads/2017/08/7_Batam_Island_Railway__Riau_Islands.pdf</t>
  </si>
  <si>
    <t>https://www.ecologyasia.com/pdf/2016/seavr2016-038(p078-081).pdf</t>
  </si>
  <si>
    <t>https://journal.itltrisakti.ac.id/index.php/jmtranslog/article/download/650/pdf</t>
  </si>
  <si>
    <t>https://www.researchgate.net/profile/Dwi-Kartikasari-2/publication/323004393_International_Journal_of_Economics_and_Financial_Issues_The_Effect_of_Export_Import_and_Investment_to_Economic_Growth_of_Riau_Islands_Indonesia/links/5a7bccf0a6fdcce697d759be/International-Journal-of-Economics-and-Financial-Issues-The-Effect-of-Export-Import-and-Investment-to-Economic-Growth-of-Riau-Islands-Indonesia.pdf?origin=journalDetail</t>
  </si>
  <si>
    <t>http://biodiversitas.mipa.uns.ac.id/D/D1903/D190341.pdf</t>
  </si>
  <si>
    <t>https://www.researchgate.net/profile/Dwi-Kartikasari-2/publication/323004393_International_Journal_of_Economics_and_Financial_Issues_The_Effect_of_Export_Import_and_Investment_to_Economic_Growth_of_Riau_Islands_Indonesia/links/5a7bccf0a6fdcce697d759be/International-Journal-of-Economics-and-Financial-Issues-The-Effect-of-Export-Import-and-Investment-to-Economic-Growth-of-Riau-Islands-Indonesia.pdf</t>
  </si>
  <si>
    <t>https://p2m.polibatam.ac.id/wp-content/uploads/2017/10/5217-13663-1-PB.pdf</t>
  </si>
  <si>
    <t>https://ocs.brin.go.id/index.php/ifsr/ifsr2022/paper/viewFile/20/89</t>
  </si>
  <si>
    <t>https://www.researchgate.net/profile/Dwi-Kartikasari-2/publication/323004393_International_Journal_of_Economics_and_Financial_Issues_The_Effect_of_Export_Import_and_Investment_to_Economic_Growth_of_Riau_Islands_Indonesia/links/5a7bccf0a6fdcce697d759be/International-Journal-of-Economics-and-Financial-Issues-The-Effect-of-Export-Import-and-Investment-to-Economic-Growth-of-Riau-Islands-Indonesia.pdf?origin=publication_detail</t>
  </si>
  <si>
    <t>https://link.springer.com/content/pdf/10.1007/978-981-10-8471-3_97.pdf?pdf=inline%20link</t>
  </si>
  <si>
    <t>https://p2m.polibatam.ac.id/wp-content/uploads/2017/10/Dwi-Kartikasari-Jurnal-Internasional.pdf</t>
  </si>
  <si>
    <t>https://ccsenet.org/journal/index.php/ass/article/download/36588/20573</t>
  </si>
  <si>
    <t>https://pdfs.semanticscholar.org/4566/5f435e746d3032b39aa28080656d5a425afc.pdf</t>
  </si>
  <si>
    <t>https://core.ac.uk/download/pdf/212688975.pdf</t>
  </si>
  <si>
    <t>http://iraj.in/journal/journal_file/journal_pdf/6-367-149949441837-40.pdf</t>
  </si>
  <si>
    <t>http://download.garuda.kemdikbud.go.id/article.php?article=1617670&amp;val=10519&amp;title=INFRINGEMENT%20OF%20GENERAL%20ELECTION%20ETHICS%20IN%20RIAU%20ISLANDS%20PROVINCE%20INDONESIA</t>
  </si>
  <si>
    <t>https://www.jstor.org/stable/41146540</t>
  </si>
  <si>
    <t>https://edit.mst.dk/media/fyijdspk/final-project-completion-report-sii-indonesia-dea-depa.pdf</t>
  </si>
  <si>
    <t>https://eudl.eu/pdf/10.4108/eai.9-10-2020.2304726</t>
  </si>
  <si>
    <t>https://ses.library.usyd.edu.au/bitstream/handle/2123/16146/Cribb%20&amp;%20Ford%20Indonesia%20as%20an%20Archipelago.pdf;sequence=2</t>
  </si>
  <si>
    <t>http://static1.1.sqspcdn.com/static/f/276285/11156483/1299733115183/RiauMalayProfile.pdf</t>
  </si>
  <si>
    <t>https://s3pi.umy.ac.id/wp-content/uploads/2019/03/Indonesia%E2%80%99s-swift-securitization-of-the-Natuna-Islands-dikompresi.pdf</t>
  </si>
  <si>
    <t>https://iopscience.iop.org/article/10.1088/1755-1315/649/1/012048/pdf</t>
  </si>
  <si>
    <t>https://www.bpi.com.ph/content/dam/regulatory-pdfs/investor-relations/financial-statements/2023/2023%20BPI%20HYR%20Signed%20Financial%20Statements_final%20copy%20(2).pdf</t>
  </si>
  <si>
    <t>https://www.jica.go.jp/english/our_work/evaluation/oda_loan/post/2002/pdf/045_full.pdf</t>
  </si>
  <si>
    <t>https://mfai.gov.ck/sites/default/files/2023-06/Resident%20Investor%20Application%20v5.pdf</t>
  </si>
  <si>
    <t>https://learncabg.ctsnet.org/textbooks/browse/HomePages/Jurnal%20Analisis%20Manajemen%20Laba%20Dan%20Kinerja%20Keuangan.pdf</t>
  </si>
  <si>
    <t>http://www.bioflux.com.ro/docs/2020.1355-1365.pdf</t>
  </si>
  <si>
    <t>http://www.isisn.org/BR15(3)2018/1688-1694-15(3)2018%20BR18-182.pdf</t>
  </si>
  <si>
    <t>https://www.researchgate.net/profile/La-Sara/publication/340271647_Some_population_parameters_of_blue_swimming_crab_Portunus_pelagicus_in_Southeast_Sulawesi_waters_Indonesia/links/5e8176baa6fdcc139c13dd3c/Some-population-parameters-of-blue-swimming-crab-Portunus-pelagicus-in-Southeast-Sulawesi-waters-Indonesia.pdf</t>
  </si>
  <si>
    <t>https://www.researchgate.net/publication/360885772_The_Development_Pattern_of_the_Lasolo_Riverbank_Settlement_in_Kendari_Southeast_Sulawesi-Indonesia/fulltext/62a85a34a3fe3e3df8776c37/The-Development-Pattern-of-the-Lasolo-Riverbank-Settlement-in-Kendari-Southeast-Sulawesi-Indonesia.pdf</t>
  </si>
  <si>
    <t>https://www.researchgate.net/profile/Haji-Saediman/publication/328532272_Development_Potential_Of_Cocoa_Agroindustry_In_Southeast_Sulawesi_Indonesia/links/5bd3044e4585150b2b87e13f/Development-Potential-Of-Cocoa-Agroindustry-In-Southeast-Sulawesi-Indonesia.pdf?origin=publication_detail</t>
  </si>
  <si>
    <t>https://www.researchgate.net/profile/James-Eaton/publication/345710178_The_avifauna_of_the_Mekongga_Mountains_Southeast_Sulawesi_Indonesia_and_notes_on_a_vocally_distinct_Locustella_grasshopper_warbler/links/5fab6977299bf18c5b64bf61/The-avifauna-of-the-Mekongga-Mountains-Southeast-Sulawesi-Indonesia-and-notes-on-a-vocally-distinct-Locustella-grasshopper-warbler.pdf</t>
  </si>
  <si>
    <t>https://pdfs.semanticscholar.org/6bd1/72665b9aa7967919807a7af944878f20ab3e.pdf</t>
  </si>
  <si>
    <t>https://www.researchgate.net/profile/Lilik-Prasetyo/publication/361292846_Diversity_and_carbon_sequestration_capacity_of_naturally_growth_vegetation_in_ex-nickel_mining_area_in_Kolaka_Southeast_Sulawesi_Indonesia/links/62d7a28c85824c670f5a69fd/Diversity-and-carbon-sequestration-capacity-of-naturally-growth-vegetation-in-ex-nickel-mining-area-in-Kolaka-Southeast-Sulawesi-Indonesia.pdf?origin=publication_detail</t>
  </si>
  <si>
    <t>https://www.researchgate.net/profile/Adryan-Fristiohady/publication/360681567_Biological_activities_of_Steroids_and_Extracts_from_Xestospongia_sp_growing_in_Southeast_Sulawesi_Indonesia/links/628a3bf639fa21703166da50/Biological-activities-of-Steroids-and-Extracts-from-Xestospongia-sp-growing-in-Southeast-Sulawesi-Indonesia.pdf</t>
  </si>
  <si>
    <t>http://www.bioflux.com.ro/docs/2016.1053-1066.pdf</t>
  </si>
  <si>
    <t>https://www.researchgate.net/publication/316447921_Correlation_Between_Magnetic_Susceptibility_And_Gold_Au_Content_In_Bombana_Gold_Mine_Area_BGMA_Southeast_Sulawesi_Indonesia/fulltext/58ff0607aca2725bd71e3311/Correlation-Between-Magnetic-Susceptibility-And-Gold-Au-Content-In-Bombana-Gold-Mine-Area-BGMA-Southeast-Sulawesi-Indonesia.pdf</t>
  </si>
  <si>
    <t>https://ijiaar.penpublishing.net/files/9/manuscript/manuscript_2111/ijiaar-2111-manuscript-210149.pdf</t>
  </si>
  <si>
    <t>https://www.researchgate.net/publication/365998475_The_market_turbulence_entrepreneurial_marketing_and_marketing_performance_An_empirical_study_of_tuna_fillets_SME%27s_industry_in_Southeast_Sulawesi_Indonesia/fulltext/638c92e3658cec2104ade9d7/365998475_The_market_turbulence_entrepreneurial_marketing_and_marketing_performance_An_empirical_study_of_tuna_fillets_SME%27s_industry_in_Southeast_Sulawesi_Indonesia.pdf</t>
  </si>
  <si>
    <t>https://ojs.mruni.eu/ojs/public-policy-and-administration/article/view/5770/5456</t>
  </si>
  <si>
    <t>http://www.bioflux.com.ro/docs/2023.1940-1950.pdf</t>
  </si>
  <si>
    <t>http://www.bioflux.com.ro/docs/2017.587-601.pdf</t>
  </si>
  <si>
    <t>http://repository.unhas.ac.id/id/eprint/15642/2/P022191018_tesis_bab%201-1.pdf</t>
  </si>
  <si>
    <t>http://eprints.unm.ac.id/23077/1/13.%20Jurnal%20The_effects_of_the_exploitation_of_natural_resources_towards_risk_society_construction_in_Southeast_Sulawesi_Province__Indonesia-compress0.pdf</t>
  </si>
  <si>
    <t>https://wseas.com/journals/ead/2022/a245115-693.pdf</t>
  </si>
  <si>
    <t>https://www.iosrjournals.org/iosr-javs/papers/vol9-issue6/Version-1/D0906012126.pdf</t>
  </si>
  <si>
    <t>https://www.researchgate.net/publication/340980389_Incidence_of_Soybean_mosaic_virus_on_soybean_in_Southeast_Sulawesi/fulltext/5ea863f2299bf18b9581ed35/Incidence-of-Soybean-mosaic-virus-on-soybean-in-Southeast-Sulawesi.pdf</t>
  </si>
  <si>
    <t>http://karyailmiah.uho.ac.id/karya_ilmiah/Idrus_Salam/35.Sustainable_Agriculture.pdf</t>
  </si>
  <si>
    <t>http://gjesr.com/Issues%20PDF/Archive-2020/August-2020/6.pdf</t>
  </si>
  <si>
    <t>https://www.iosrjournals.org/iosr-jef/papers/Vol9-Issue3/Version-3/C0903033036.pdf</t>
  </si>
  <si>
    <t>https://repo-dosen.ulm.ac.id/bitstream/handle/123456789/21112/ABSTRACT14.pdf?sequence=1</t>
  </si>
  <si>
    <t>http://repository.uin-malang.ac.id/12312/6/12312.pdf</t>
  </si>
  <si>
    <t>https://wseas.com/journals/bae/2021/b265107-1319.pdf</t>
  </si>
  <si>
    <t>https://www.internationaljournalssrg.org/IJEMS/2021/Volume8-Issue2/IJEMS-V8I2P106.pdf</t>
  </si>
  <si>
    <t>https://www.ijsrp.org/research-paper-0120/ijsrp-p9748.pdf</t>
  </si>
  <si>
    <t>https://smeru.or.id/sites/default/files/publication/pnpmrural_eng.pdf</t>
  </si>
  <si>
    <t>https://iopscience.iop.org/article/10.1088/1755-1315/71/1/012016/pdf</t>
  </si>
  <si>
    <t>https://www.e3s-conferences.org/articles/e3sconf/pdf/2021/82/e3sconf_icadai21_02018.pdf</t>
  </si>
  <si>
    <t>http://gramatika.kemdikbud.go.id/index.php/gramatika/article/download/154/109/</t>
  </si>
  <si>
    <t>https://www.e3s-conferences.org/articles/e3sconf/pdf/2021/82/e3sconf_icadai21_01045.pdf</t>
  </si>
  <si>
    <t>https://www.unicef.org/indonesia/sites/unicef.org.indonesia/files/2019-06/Bahasa%20Sulawesi%20Tengarra%20lowres2.pdf</t>
  </si>
  <si>
    <t>https://smujo.id/biodiv/article/download/6820/4397/31732</t>
  </si>
  <si>
    <t>https://www.researchgate.net/publication/367273158_The_Role_of_the_Mining_and_Quarrying_Sector_in_the_Economic_Growth_of_Kolaka_District_Southeast_Sulawesi_Province_Indonesia/fulltext/63c9e3c9e922c50e99aaaeba/The-Role-of-the-Mining-and-Quarrying-Sector-in-the-Economic-Growth-of-Kolaka-District-Southeast-Sulawesi-Province-Indonesia.pdf</t>
  </si>
  <si>
    <t>http://www.wseas.us/e-library/conferences/2014/Gdansk/MATH/MATH-55.pdf</t>
  </si>
  <si>
    <t>https://ejournal.undip.ac.id/index.php/coastdev/article/download/2102/1846</t>
  </si>
  <si>
    <t>https://www.rainforest-rescue.org/files/en/2022-11-15-EN-Official%20Statement%20of%20the%20People%20and%20the%20Sulawesi%20Alliance.pdf</t>
  </si>
  <si>
    <t>https://www.adb.org/sites/default/files/publication/29160/ssme-action-plans.pdf</t>
  </si>
  <si>
    <t>http://karyailmiah.uho.ac.id/karya_ilmiah/Alwi/23.Comparative_Profitability.pdf</t>
  </si>
  <si>
    <t>https://apps.worldagroforestry.org/sea/Publications/files/workingpaper/WP0168-13.pdf</t>
  </si>
  <si>
    <t>https://jurnal.unimed.ac.id/2012/index.php/tgeo/article/download/27878/18131</t>
  </si>
  <si>
    <t>https://iopscience.iop.org/article/10.1088/1755-1315/382/1/012037/pdf</t>
  </si>
  <si>
    <t>https://www.wseas.org/multimedia/journals/environment/2020/a085115-501.pdf</t>
  </si>
  <si>
    <t>https://www.iosrjournals.org/iosr-jef/papers/Vol14-Issue1/Ser-1/B1401011117.pdf</t>
  </si>
  <si>
    <t>http://karyailmiah.uho.ac.id/karya_ilmiah/Alwi/02.Mineral%20Fund.pdf</t>
  </si>
  <si>
    <t>http://nzx-prod-s7fsd7f98s.s3-website-ap-southeast-2.amazonaws.com/attachments/TWL/412225/395502.pdf</t>
  </si>
  <si>
    <t>https://eudl.eu/pdf/10.4108/eai.9-11-2022.2329442</t>
  </si>
  <si>
    <t>https://theijes.com/papers/vol6-issue10/Version-1/C0610013541.pdf</t>
  </si>
  <si>
    <t>https://www.irena.org/-/media/Files/IRENA/Agency/Events/2022/Sep/IRENA_Energy_transition_investment_SEAsia_2022.pdf?la=en&amp;hash=9ABB42AF825E781A6831FFB6FBD304B5C6FE6F29</t>
  </si>
  <si>
    <t>https://www.macrothink.org/journal/index.php/jas/article/download/11450/9122</t>
  </si>
  <si>
    <t>https://www.globalscientificjournal.com/researchpaper/THE_EFFECT_OF_PROFITABILITY_LIQUIDITY_AND_ASSET_STRUCTURE_ON_CAPITAL_STRUCTURE_IN_ANALYZING_THE_BANKRUPTCY_OF_FIF_GROUP_COMPANIES_IN_SOUTHEAST_SULAWESI.pdf</t>
  </si>
  <si>
    <t>https://iopscience.iop.org/article/10.1088/1755-1315/1063/1/012048/pdf</t>
  </si>
  <si>
    <t>https://iopscience.iop.org/article/10.1088/1755-1315/771/1/012040/pdf</t>
  </si>
  <si>
    <t>https://ejournal2.undip.ac.id/index.php/jmsni/article/download/3100/1999</t>
  </si>
  <si>
    <t>https://www.researchgate.net/profile/Derick-Masse-2/publication/346470907_The_Use_of_Hyperspectral_Data_to_Analyze_Climate_Change_According_to_Carbon_Stocks_and_Southeast_Sulawesi_Biodiversity/links/5fc3c17a458515b79785d989/The-Use-of-Hyperspectral-Data-to-Analyze-Climate-Change-According-to-Carbon-Stocks-and-Southeast-Sulawesi-Biodiversity.pdf</t>
  </si>
  <si>
    <t>http://www.ijhssi.org/papers/v3(10)/Version-1/K03101048053.pdf</t>
  </si>
  <si>
    <t>https://core.ac.uk/download/pdf/270291999.pdf</t>
  </si>
  <si>
    <t>https://alphasoutheastasia.com/wp-content/uploads/2022/12th%20ANNUAL%20INSTITUTIONAL%20INVESTOR%20AWARDS%20FOR%20CORPORATES.pdf?_t=1657077221</t>
  </si>
  <si>
    <t>https://www.coraltriangleinitiative.org/sites/default/files/resources/Final_Report_of_the_Regional_Sulu_Sulawesi_Seascape_Convergence_Meeting_0.pdf</t>
  </si>
  <si>
    <t>https://production-harmoney-cms-shared-assets.s3.ap-southeast-2.amazonaws.com/public/Investor/Aug-2023/FY23-Investor-Presentation.pdf?SubsiteID=2</t>
  </si>
  <si>
    <t>https://docs.alibabagroup.com/en/ir/presentations/Investor_Day_2019_Lazada.pdf</t>
  </si>
  <si>
    <t>http://karyailmiah.uho.ac.id/karya_ilmiah/Geo/16.Turnitin_Institutional_Models.pdf</t>
  </si>
  <si>
    <t>http://ijdri.com/me/wp-content/uploads/2021/05/14.pdf</t>
  </si>
  <si>
    <t>https://investor.kimberly-clark.com/node/33441/pdf</t>
  </si>
  <si>
    <t>https://www.intellecap.com/wp-content/uploads/2023/05/Imp-Inv-in-SEA-Update-2020-22-final.pdf</t>
  </si>
  <si>
    <t>https://esriindonesia.co.id/sites/esriindonesia.co.id/files/2019-07/Prof.%20Dr.%20Ir.%20Hasanuddin%20Z.%20Abidin%20-%20Ka%20BIG%20SLF%202018.pdf</t>
  </si>
  <si>
    <t>https://www.everkerr.com/wp-content/uploads/2023/11/Southeast-Wholesale-Door-Press-Release.pdf</t>
  </si>
  <si>
    <t>https://media-partners-asia.com/AMPD/Q1_2022/SEA/PR.pdf</t>
  </si>
  <si>
    <t>http://repository.umi.ac.id/1546/1/Cultureofhealth.pdf</t>
  </si>
  <si>
    <t>https://alphasoutheastasia.com/wp-content/uploads/2020/11/Corporate-Institutional-Investor-Awards-2011-2020.pdf</t>
  </si>
  <si>
    <t>https://alphasoutheastasia.com/wp-content/uploads/2020/11/Poll%20Questionnarie%202021%20Fillable.pdf?_t=1620193162</t>
  </si>
  <si>
    <t>https://meridian-production-media.s3.ap-southeast-2.amazonaws.com/public/Investors/Reports-and-presentations/Investor-presentations/2021-november-investor-presentation.pdf</t>
  </si>
  <si>
    <t>https://indiainfrastructure.com/wp-content/uploads/2021/02/Infrastructure-Investment-and-Market-Opportunities-in-Southeast-Asia_released_8-Dec-2021.pdf</t>
  </si>
  <si>
    <t>https://www.sbiindo.com/clients/about-financial/pdf_1690280451.pdf</t>
  </si>
  <si>
    <t>https://www.irena.org/-/media/Files/IRENA/Agency/Events/2022/Sep/IRENA_Energy_transition_investment_SEAsia_2022.pdf?rev=132cf0efbe8a42de86b97bbdc30c0a36&amp;hash=CA5ABD66066B59ADB91CD07573819CC9</t>
  </si>
  <si>
    <t>https://production-harmoney-cms-shared-assets.s3.ap-southeast-2.amazonaws.com/public/Investor/31-Aug-2022/Harmoney-FY22-Investor-Presentation.pdf</t>
  </si>
  <si>
    <t>https://techxplore.com/news/2023-11-indonesia-inaugurates-southeast-asia-largest.pdf</t>
  </si>
  <si>
    <t>https://asean.org/wp-content/uploads/2023/09/CHAIRMAN-STATEMENT-OF-THE-43RD-ASEAN-SUMMIT-FIN-1.pdf</t>
  </si>
  <si>
    <t>https://www.unescap.org/sites/default/d8files/event-documents/Presentation%20-%20Dr%20Rizal%20Lukman%20CPOPC-UNESCAP.pdf</t>
  </si>
  <si>
    <t>https://tnk-private.oss-ap-southeast-5.aliyuncs.com/amarbank/prod/document/20231106_Performance_Presentation_Rev3.pdf?OSSAccessKeyId=LTAI4Fyv8VjdQbB8Q19U5t9E&amp;Expires=1856872467&amp;Signature=pbZjDGmwNgHvlzDzJAfOkGjx2J4%3D</t>
  </si>
  <si>
    <t>http://nzx-prod-s7fsd7f98s.s3-website-ap-southeast-2.amazonaws.com/attachments/AFT/383053/359535.pdf</t>
  </si>
  <si>
    <t>http://repository.umi.ac.id/1411/1/An_Overview_of_Socio_Cultural_Factors_on.pdf</t>
  </si>
  <si>
    <t>https://thegiin.org/assets/GIIN_SEAL_full_digital_webfile.pdf</t>
  </si>
  <si>
    <t>https://www.oxis.org/theses/velthoen-2002.pdf</t>
  </si>
  <si>
    <t>https://pnb-website.s3-ap-southeast-1.amazonaws.com/uploads/docs/PNB_Investor_Presentation_1H_2020.pdf</t>
  </si>
  <si>
    <t>https://repository.unsri.ac.id/101300/1/11.PAM%202016-1-7.pdf</t>
  </si>
  <si>
    <t>https://pdfs.semanticscholar.org/6d7f/7d13d06471a1c99f100db5ce3eab066d5d49.pdf</t>
  </si>
  <si>
    <t>http://nzx-prod-s7fsd7f98s.s3-website-ap-southeast-2.amazonaws.com/attachments/SML/420677/406022.pdf</t>
  </si>
  <si>
    <t>https://meridian-production-media.s3.ap-southeast-2.amazonaws.com/public/Investors/Reports-and-presentations/Investor-presentations/2022/2022-investor-presentation.pdf</t>
  </si>
  <si>
    <t>https://www.rand.org/content/dam/rand/pubs/monograph_reports/2001/MR1344.pdf</t>
  </si>
  <si>
    <t>http://ojs.uho.ac.id/index.php/ijstas/article/download/65/823</t>
  </si>
  <si>
    <t>http://ejournal-balitbang.kkp.go.id/index.php/sosek/article/viewFile/11448/8201</t>
  </si>
  <si>
    <t>https://journals.sagepub.com/doi/pdf/10.1177/186810341303200307</t>
  </si>
  <si>
    <t>https://alphasoutheastasia.com/wp-content/uploads/2021/11th%20ANNUAL%20INSTITUTIONAL%20INVESTOR%20AWARDS%20FOR%20CORPORATES.pdf?_t=1625977037</t>
  </si>
  <si>
    <t>https://journal.umy.ac.id/index.php/jet/article/download/2892/4727</t>
  </si>
  <si>
    <t>https://thegiin.org/assets/ExecutiveSummary_GIIN_SEAL_report_webfile.pdf</t>
  </si>
  <si>
    <t>https://meridian-production-media.s3.ap-southeast-2.amazonaws.com/public/Investors/Reports-and-presentations/Investor-presentations/2021-investor-day-presentation-final.pdf</t>
  </si>
  <si>
    <t>https://production-harmoney-cms-shared-assets.s3.ap-southeast-2.amazonaws.com/public/Investor/2023-Results/1H23-Results-Presentation.pdf?SubsiteID=2</t>
  </si>
  <si>
    <t>https://www.business.hsbc.com/-/media/media/global/pdf/articles/hsbc-navigator-southeast-asia-sea-in-focus.ashx</t>
  </si>
  <si>
    <t>http://eprints.unm.ac.id/23077/7/The%20effects%20of%20the%20exploitation%20of%20natural%20resources%20towards%20risk%20society%20construction%20in%20Southeast%20Sulawesi%20Province%2C%20Indonesia.pdf</t>
  </si>
  <si>
    <t>https://alphasoutheastasia.com/wp-content/uploads/2021/Corporate%20Institutional%20Investor%20Awards%202011-2021.pdf?_t=1625977016</t>
  </si>
  <si>
    <t>https://journals.ums.ac.id/index.php/fg/article/download/10582/6070</t>
  </si>
  <si>
    <t>https://www.figlobal.com/content/dam/Informa/figlobal/asia-indonesia/en/2020/pdf/HLN20FDA-VK-dairymarket_mkt_report.pdf</t>
  </si>
  <si>
    <t>http://nzx-prod-s7fsd7f98s.s3-website-ap-southeast-2.amazonaws.com/attachments/HMY/398004/378083.pdf</t>
  </si>
  <si>
    <t>https://www.globalprivatecapital.org/app/uploads/2022/03/2022-Southeast-Asia-Data-Insight.pdf</t>
  </si>
  <si>
    <t>https://pnb-website.s3-ap-southeast-1.amazonaws.com/uploads/docs/PNB_Investor_Presentation_9M_2020.pdf</t>
  </si>
  <si>
    <t>https://s3.ap-southeast-2.amazonaws.com/assets.mineralresources.com.au/app/uploads/2022/12/16193915/MIN-Investor-Presentation-10027687-161222-Transcription-CC.pdf</t>
  </si>
  <si>
    <t>http://nzx-prod-s7fsd7f98s.s3-website-ap-southeast-2.amazonaws.com/attachments/MNW/392094/370543.pdf</t>
  </si>
  <si>
    <t>https://www.stimson.org/wp-content/files/ASEAN%20Overview%20Presentation.pdf</t>
  </si>
  <si>
    <t>https://www.usaid.gov/sites/default/files/2022-05/Amarta_Sulawesi_Kakoa_Alliance.pdf</t>
  </si>
  <si>
    <t>http://nzx-prod-s7fsd7f98s.s3-website-ap-southeast-2.amazonaws.com/attachments/IFT/361807/333320.pdf</t>
  </si>
  <si>
    <t>https://web-assets.bcg.com/11/8f/644106dd4bdeb4bd272eccb1901c/indonesia-fintech-report-28-03-2023.pdf</t>
  </si>
  <si>
    <t>https://znz-webbackendassets-s3bucket-prod.s3.ap-southeast-2.amazonaws.com/public/zenergy/about-z/documents/2020-Investor-Day-Presentation.pdf</t>
  </si>
  <si>
    <t>http://nzx-prod-s7fsd7f98s.s3-website-ap-southeast-2.amazonaws.com/attachments/EBO/397494/377329.pdf</t>
  </si>
  <si>
    <t>https://globalconnect.sbf.org.sg/wp-content/uploads/2021/12/BRI-Regional-Business-Survey-Report-2020_vFinal.pdf</t>
  </si>
  <si>
    <t>https://collections.unu.edu/eserv/UNU:5796/UNU_IAS_Policy_Brief_7_2c_2016.pdf</t>
  </si>
  <si>
    <t>https://oes.chileanjar.cl/files/CJAR230205-84-1-2024.pdf</t>
  </si>
  <si>
    <t>https://www.researchgate.net/profile/Laila-Zohrah/publication/250192505_CHARACTERISTICS_OF_TRADITIONAL_HIGH_RIDGE_HOUSES_IN_BANJARESE_KAMPUNGS_SOUTH_KALIMANTAN_INDONESIA/links/5ebb2cd4458515626ca555a7/CHARACTERISTICS-OF-TRADITIONAL-HIGH-RIDGE-HOUSES-IN-BANJARESE-KAMPUNGS-SOUTH-KALIMANTAN-INDONESIA.pdf</t>
  </si>
  <si>
    <t>https://www.jstor.org/stable/43582169</t>
  </si>
  <si>
    <t>http://biodiversitas.mipa.uns.ac.id/D/D2201/D220136.pdf</t>
  </si>
  <si>
    <t>https://www.imwa.info/docs/imwa_2014/IMWA2014_Gautama_645.pdf</t>
  </si>
  <si>
    <t>https://www.researchgate.net/publication/342386256_Saranjana_in_Historical_Record_The_City's_Invisibility_in_Pulau_Laut_South_Kalimantan/fulltext/638b999a658cec2104a91ad1/Saranjana-in-Historical-Record-The-Citys-Invisibility-in-Pulau-Laut-South-Kalimantan.pdf</t>
  </si>
  <si>
    <t>https://innspub.net/wp-content/uploads/2022/12/IJB-V21-No6-p66-75.pdf</t>
  </si>
  <si>
    <t>https://repo-dosen.ulm.ac.id/bitstream/handle/123456789/20912/Indigenous%20knowledge%20of%20banjarese%20tribe%20farmers%20in%20paddy%20cultivation%20at%20tidal%20Swamplands%20in%20South%20Kalimantan-Indonesia.pdf?sequence=1</t>
  </si>
  <si>
    <t>https://www.iosrjournals.org/iosr-javs/papers/Vol14-issue12/Ser-1/B1412010820%20.pdf</t>
  </si>
  <si>
    <t>https://www.idc-online.com/technical_references/pdfs/civil_engineering/Devastation_from_coal_mining_in_South_Kalimantan_Indonesia.pdf</t>
  </si>
  <si>
    <t>https://isprs-archives.copernicus.org/articles/XLVIII-4-W6-2022/319/2023/isprs-archives-XLVIII-4-W6-2022-319-2023.pdf</t>
  </si>
  <si>
    <t>https://assets.researchsquare.com/files/rs-471696/v1/56d02731-7613-44e8-a94d-4906bbae5b3b.pdf?c=1631882025</t>
  </si>
  <si>
    <t>https://icollite.upi.edu/file/ppt/PPT_Rissari_Yayuk._.pdf</t>
  </si>
  <si>
    <t>https://www.iosrjournals.org/iosr-jhss/papers/Vol.%2021%20Issue1/Version-2/K021125661.pdf</t>
  </si>
  <si>
    <t>https://www.researchgate.net/publication/367159114_Environmental_Political_Model_and_Deforestation_Analysis_in_South_Kalimantan_Indonesia/fulltext/63c3f10a6fe15d6a5720fc12/Environmental-Political-Model-and-Deforestation-Analysis-in-South-Kalimantan-Indonesia.pdf</t>
  </si>
  <si>
    <t>https://www.iiste.org/Journals/index.php/JBAH/article/download/60431/62378</t>
  </si>
  <si>
    <t>https://www.researchgate.net/publication/343942569_STUDY_ANALYSIS_OF_ORAL_TUBERCULOSIS_LESION_IN_SOUTH_KALIMANTAN_INDONESIA/fulltext/5f49071f92851c6cfdf1363c/STUDY-ANALYSIS-OF-ORAL-TUBERCULOSIS-LESION-IN-SOUTH-KALIMANTAN-INDONESIA.pdf</t>
  </si>
  <si>
    <t>http://repositori.lapan.go.id/1478/1/Jurnal_Munawir%20B.%20Pratama_ITB_2021.pdf</t>
  </si>
  <si>
    <t>https://www.iosrjournals.org/iosr-javs/papers/Vol14-issue12/Ser-1/E1412013344.pdf</t>
  </si>
  <si>
    <t>https://www.e3s-conferences.org/articles/e3sconf/pdf/2020/62/e3sconf_icenis2020_07029.pdf</t>
  </si>
  <si>
    <t>https://jecd.sesric.org/pdf.php?file=ART17071001-2.pdf</t>
  </si>
  <si>
    <t>https://reinvestindonesia.com/assets/source/materials/china/Chrisnawan%20-%20Session%20II.pdf</t>
  </si>
  <si>
    <t>https://www.researchgate.net/publication/369871294_Potency_and_Strategy_for_Developing_Beef_Cattle_Business_in_South_Kalimantan/fulltext/6430397120f25554da15ad2f/Potency-and-Strategy-for-Developing-Beef-Cattle-Business-in-South-Kalimantan.pdf</t>
  </si>
  <si>
    <t>https://www.iosrjournals.org/iosr-javs/papers/Vol13-issue7/Series-1/H1307015157.pdf</t>
  </si>
  <si>
    <t>https://www.e3s-conferences.org/articles/e3sconf/pdf/2021/82/e3sconf_icadai21_04001.pdf</t>
  </si>
  <si>
    <t>https://rjoas.com/issue-2023-12/article_29.pdf</t>
  </si>
  <si>
    <t>https://www.e3s-conferences.org/articles/e3sconf/pdf/2022/02/e3sconf_icesai2021_00019.pdf</t>
  </si>
  <si>
    <t>https://www.researchgate.net/publication/360493616_Identifying_Environmental_Awareness_of_Indonesian%27s_Elementary_School_Students_in_South_Kalimantan/fulltext/637f8efb554def619368bef0/360493616_Identifying_Environmental_Awareness_of_Indonesian%27s_Elementary_School_Students_in_South_Kalimantan.pdf</t>
  </si>
  <si>
    <t>https://jitode.ub.ac.id/index.php/jitode/article/download/171/pdf</t>
  </si>
  <si>
    <t>https://www.researchgate.net/profile/Ari-Susilowati/publication/334228551_Antioxidant_activity_of_bioactive_compound_produced_by_endophytic_fungi_isolated_from_endemic_plant_of_South_Kalimantan_Mangifera_casturi_Kosterm/links/5d2304ffa6fdcc2462ca9e33/Antioxidant-activity-of-bioactive-compound-produced-by-endophytic-fungi-isolated-from-endemic-plant-of-South-Kalimantan-Mangifera-casturi-Kosterm.pdf</t>
  </si>
  <si>
    <t>https://repo-dosen.ulm.ac.id/bitstream/handle/123456789/27346/Entrepreneurship%20Resilience%20of%20Urang%20Banjar.pdf?sequence=1</t>
  </si>
  <si>
    <t>https://pdfs.semanticscholar.org/f584/85fe2fac6d4d84ac4c1fd549a076393b6114.pdf</t>
  </si>
  <si>
    <t>https://karya.brin.go.id/9073/1/ncz089_Radon_South_Kalimantan_RPD_Eka_wahyudi_kusdiana_dadong%202019.pdf</t>
  </si>
  <si>
    <t>https://core.ac.uk/download/pdf/82756658.pdf</t>
  </si>
  <si>
    <t>https://pdfs.semanticscholar.org/aa40/354fa58cb25270f1bb5dd95b44ab267fca08.pdf</t>
  </si>
  <si>
    <t>https://journal.uii.ac.id/JCA/article/download/14177/10318</t>
  </si>
  <si>
    <t>https://jitode.ub.ac.id/index.php/jitode/article/download/236/230</t>
  </si>
  <si>
    <t>http://download.garuda.kemdikbud.go.id/article.php?article=1328115&amp;val=243&amp;title=PCS-13%20The%20Profile%20and%20Morphology%20of%20Proboscis%20Monkeys%20Blood%20Cells%20in%20South%20Kalimantan</t>
  </si>
  <si>
    <t>http://eprints.ulm.ac.id/7645/1/%5BUnpeer%20review%5D%20Joint%20Symposium%20UK-UGM%202014_Ni-Sn%20%20intermetallic%20%20supported%20%20on%20%20amorphous%20%20alumina%20%20as.pdf</t>
  </si>
  <si>
    <t>https://repo-dosen.ulm.ac.id/bitstream/handle/123456789/17669/The%20Dynamics%20of%20Political%20Communication%20in%20the%20South%20Kalimantan%20Society.pdf?sequence=1</t>
  </si>
  <si>
    <t>https://www.dhanbank.com/pdf/financials/Investor_Presentation-Mar_2022.pdf</t>
  </si>
  <si>
    <t>https://repository.pertanian.go.id/bitstream/handle/123456789/1273/PROSPEK%20PENGEMBANGAN%20INTEGRASI%20SAWIT-SAPI%20%20DI%20KALIMANTAN%20SELATAN.pdf?sequence=1</t>
  </si>
  <si>
    <t>https://www.researchgate.net/publication/326202972_Rietveld_Analysis_on_X-Ray_Diffraction_Of_South_Kalimantan_Kaolin_Clays/fulltext/5b3e13b9aca2720785129e9b/Rietveld-Analysis-on-X-Ray-Diffraction-Of-South-Kalimantan-Kaolin-Clays.pdf</t>
  </si>
  <si>
    <t>https://www.researchgate.net/publication/340437523_Biological_Oxygent_Demand_BOD5_as_Bio_Indicator_of_Phytoplankton_Diversity_Index_in_The_Mangrove_Area_of_Kintap_Estuary_-_South_Kalimantan/fulltext/5e8fa32a4585150839cead37/Biological-Oxygent-Demand-BOD5-as-Bio-Indicator-of-Phytoplankton-Diversity-Index-in-The-Mangrove-Area-of-Kintap-Estuary-South-Kalimantan.pdf</t>
  </si>
  <si>
    <t>https://easpublisher.com/get-articles/2241</t>
  </si>
  <si>
    <t>https://rjoas.com/issue-2020-11/article_09.pdf</t>
  </si>
  <si>
    <t>https://bircu-journal.com/index.php/birci/article/download/2197/pdf</t>
  </si>
  <si>
    <t>https://www2.deloitte.com/content/dam/Deloitte/id/Documents/tax/id-tax-iwi-2018-en.pdf</t>
  </si>
  <si>
    <t>https://www.bio-conferences.org/articles/bioconf/pdf/2023/25/bioconf_icosia2023_03025.pdf</t>
  </si>
  <si>
    <t>https://iopscience.iop.org/article/10.1088/1755-1315/912/1/012050/pdf</t>
  </si>
  <si>
    <t>https://www.iosrjournals.org/iosr-javs/papers/Vol15-issue11/Ser-1/H1511015862.pdf</t>
  </si>
  <si>
    <t>https://www.cipla.com/sites/default/files/1558522935_Cipla%20-%20Q4FY19%20Investor%20Presentation.pdf</t>
  </si>
  <si>
    <t>https://itmg.co.id/files/investor/ITM%20Analyst%20Presentation%203Q23.pdf</t>
  </si>
  <si>
    <t>https://repo-dosen.ulm.ac.id/bitstream/handle/123456789/31775/KORESPONDENSI%20IJSSHR%20IDENTIFYING%20ENVIRONMENTAL%20AWARENESS%20OF.pdf?sequence=1</t>
  </si>
  <si>
    <t>https://api-djppr.kemenkeu.go.id/web/api/v1/media/C65110FE-4CAF-4C08-9DF7-E3FEFA1BB61B</t>
  </si>
  <si>
    <t>https://tiikmpublishing.com/data/conferences/doi/icgef/27838625.2020.1103.pdf</t>
  </si>
  <si>
    <t>https://repository.pertanian.go.id/bitstream/handle/123456789/1273/PROSPEK%20PENGEMBANGAN%20INTEGRASI%20SAWIT-SAPI%20%20DI%20KALIMANTAN%20SELATAN.pdf</t>
  </si>
  <si>
    <t>https://repo-dosen.ulm.ac.id/bitstream/handle/123456789/26059/Vegetation%20diversity%2C%20structure%20and%20composition%20of%20three%20forest%20ecosystems%20in%20Angsana%20coastal%20area%2C%20South%20Kalimantan%2C%20Indonesia.pdf?sequence=1</t>
  </si>
  <si>
    <t>https://www.researchgate.net/profile/Eko-Suhartono/publication/271305263_Screening_of_Medicinal_Plant_for_Total_Flavonoid_and_Antioxidant_Activity_in_South_Kalimantan_of_Indonesian/links/56a2546908aeef24c585cbc2/Screening-of-Medicinal-Plant-for-Total-Flavonoid-and-Antioxidant-Activity-in-South-Kalimantan-of-Indonesian.pdf</t>
  </si>
  <si>
    <t>http://download.garuda.kemdikbud.go.id/article.php?article=3397745&amp;val=24941&amp;title=Analysis%20of%20the%20Effectiveness%20and%20Contribution%20of%20Local%20Taxes%20as%20a%20Source%20of%20Regional%20Original%20Income%20in%20South%20Kalimantan%20Province%202014-2022%20Period</t>
  </si>
  <si>
    <t>http://www.dugongconservation.org/media/2016/05/Indonesia-Country-Presentation-10-2015.pdf</t>
  </si>
  <si>
    <t>http://www.dugongconservation.org/media/2016/05/Indonesia-Country-Presentation-LK-Oct-2015.pdf</t>
  </si>
  <si>
    <t>https://www.bi.go.id/id/publikasi/laporan/lpp/Documents/Laporan%20Perekonomian%20Provinsi%20Kalimantan%20Timur%20Nov%202019.pdf</t>
  </si>
  <si>
    <t>https://ijsas.ulm.ac.id/index.php/IJSAS/article/download/13/9/164</t>
  </si>
  <si>
    <t>http://eprints.uniska-bjm.ac.id/15661/1/Proceeding%20International%20IOP.pdf</t>
  </si>
  <si>
    <t>https://mldlprodstorage.blob.core.windows.net/live/2023/10/Mahindra-Lifespace-Investor-Presentation_Q2H1-FY24.pdf</t>
  </si>
  <si>
    <t>https://www.researchgate.net/publication/366073437_The_effect_of_land_cover_changes_on_the_2021_flood_in_the_Barito_watershed_South_Kalimantan/fulltext/639096fd11e9f00cda271a91/The-effect-of-land-cover-changes-on-the-2021-flood-in-the-Barito-watershed-South-Kalimantan.pdf</t>
  </si>
  <si>
    <t>https://seea.un.org/sites/seea.un.org/files/17.11.2021_presentation_seea_and_biodiversity_in_indonesia.pdf</t>
  </si>
  <si>
    <t>https://journal.uinsgd.ac.id/index.php/cjik/article/download/20022/8114</t>
  </si>
  <si>
    <t>http://www.ccop.or.th/ppm/document/SEM5/Indonesia_1_SEM5.pdf</t>
  </si>
  <si>
    <t>https://www.insage.com.my/Upload/Docs/TDM/SLIDE%20PRESENTATION%20AGM%202017.pdf</t>
  </si>
  <si>
    <t>https://crawford.anu.edu.au/acde/ip/pdf/seminars/2009_Potter.pdf</t>
  </si>
  <si>
    <t>https://www.ijassjournal.com/2021/V4I5/414659774.pdf</t>
  </si>
  <si>
    <t>https://www.researchgate.net/publication/361621251_Convergence_Analysis_of_Economic_Growth_in_South_Kalimantan/fulltext/637ec4e137878b3e87d82f0d/361621251_Convergence_Analysis_of_Economic_Growth_in_South_Kalimantan.pdf</t>
  </si>
  <si>
    <t>https://www.bi.go.id/id/publikasi/laporan/lpp/Documents/Laporan%20Perekonomian%20Provinsi%20Kalimantan%20Selatan%20Februari%202022.pdf</t>
  </si>
  <si>
    <t>https://indonesia.iom.int/sites/g/files/tmzbdl1491/files/documents/Profil%20Perdangan%20Orang%20di%20Daerah%20Perbatasan%20Kalimantan_1.pdf</t>
  </si>
  <si>
    <t>https://rawasains.stiperamuntai.ac.id/rs/index.php/rs/article/download/193/125/</t>
  </si>
  <si>
    <t>https://www.stc.com.sa/content/dam/corporatesite/en/generic/pdf/investor/stc_Investor_Relations_presentation-Q2-2020.pdf</t>
  </si>
  <si>
    <t>https://repository.unair.ac.id/123975/1/LilikSugiharti_Artikel408_.pdf</t>
  </si>
  <si>
    <t>https://www.vedantalimited.com/uploads/investors-presentation/Vedanta-Limited-Investor-Presentation-Aug-21.pdf</t>
  </si>
  <si>
    <t>https://www.southindianbank.com/userfiles/file/sib_vision_2024.pdf</t>
  </si>
  <si>
    <t>https://scholarhub.ui.ac.id/cgi/viewcontent.cgi?article=1021&amp;context=ilrev</t>
  </si>
  <si>
    <t>https://perpustakaan.akuntansipoliban.ac.id/uploads/attachment/gGl3pzn46Ju2VCIk1RaoUDcTZOejthQWqr5w9dviPLB0NEYAmy.pdf</t>
  </si>
  <si>
    <t>https://www.bi.go.id/id/publikasi/laporan/lpp/Documents/Laporan%20Perekonomian%20Provinsi%20Kalimantan%20Barat%20Mei%202019.pdf</t>
  </si>
  <si>
    <t>https://www.chandra-asri.com/files/attachments/press_releases/2024/Chandra%20Asri%20Group%20Presentation%20at%20Indonesia%20Incorporated%20Day%202024.pdf</t>
  </si>
  <si>
    <t>https://www.ksei.co.id/files/Statistik_Publik_-_Juni_2022_v5.pdf</t>
  </si>
  <si>
    <t>https://www.bi.go.id/id/publikasi/laporan/lpp/Documents/Laporan%20Perekonomian%20Provinsi%20Kalimantan%20Timur%20Agustus%202021.pdf</t>
  </si>
  <si>
    <t>https://scholarhub.ui.ac.id/cgi/viewcontent.cgi?article=1022&amp;context=jessd</t>
  </si>
  <si>
    <t>https://www.bi.go.id/en/publikasi/laporan/Documents/Nusantara_Report_April_2022.pdf</t>
  </si>
  <si>
    <t>https://ptt.listedcompany.com/misc/presentations/20220601-ptt-investor-update-202206.pdf</t>
  </si>
  <si>
    <t>https://data-api.marketindex.com.au/api/v1/announcements/XASX:1MC:XX602806/pdf/inline/presentation-to-kalimantan-coal-forum</t>
  </si>
  <si>
    <t>https://www.southindianbank.com/userfiles/file/sib_q3-fy22-23_earnings_call_transcript.pdf</t>
  </si>
  <si>
    <t>https://www.researchgate.net/profile/Abd-Arno/publication/341987696_AN_ANALYSIS_ON_POVERTY_INEQUALITY_IN_SOUTH_SULAWESI_INDONESIA_BY_USING_IMPORTANCE_PERFORMANCE_ANALYSIS_IPA/links/5edcaa9992851c9c5e8b09ee/AN-ANALYSIS-ON-POVERTY-INEQUALITY-IN-SOUTH-SULAWESI-INDONESIA-BY-USING-IMPORTANCE-PERFORMANCE-ANALYSIS-IPA.pdf?origin=publication_detail</t>
  </si>
  <si>
    <t>https://www.researchgate.net/profile/Muhammad-Asyari-2/publication/345221623_Evaluation_of_Wind_Turbine_Installation_and_Development_at_Sidrap_Wind_Farm_South_Sulawesi_Indonesia/links/5fa0e75092851c14bcff48d1/Evaluation-of-Wind-Turbine-Installation-and-Development-at-Sidrap-Wind-Farm-South-Sulawesi-Indonesia.pdf?origin=publication_detail</t>
  </si>
  <si>
    <t>https://core.ac.uk/download/pdf/25494948.pdf</t>
  </si>
  <si>
    <t>http://www.isvshome.com/pdf/ISVS_10-10/ISVSej_10.10.27_Ninawati.pdf</t>
  </si>
  <si>
    <t>https://www.researchgate.net/profile/Yinika-Perston/publication/358677231_Technology_subsistence_strategies_and_cultural_diversity_in_South_Sulawesi_Indonesian_during_the_Toalean_Mid-Holocene_period_recent_advances_in_research/links/620edb9df02286737ca824f2/Technology-subsistence-strategies-and-cultural-diversity-in-South-Sulawesi-Indonesian-during-the-Toalean-Mid-Holocene-period-recent-advances-in-research.pdf</t>
  </si>
  <si>
    <t>https://www.e3s-conferences.org/articles/e3sconf/pdf/2023/37/e3sconf_icosmed2023_01001.pdf</t>
  </si>
  <si>
    <t>https://files.eric.ed.gov/fulltext/ED644042.pdf</t>
  </si>
  <si>
    <t>http://revistaindustriatextila.ro/images/2022/2/011%20SULOLIPU%20Revista%20IndustriaTextila%20No2_2022.pdf</t>
  </si>
  <si>
    <t>https://pdfs.semanticscholar.org/a49f/d768d3333daad736e04d60f86812bf762234.pdf</t>
  </si>
  <si>
    <t>https://www.aciar.gov.au/sites/default/files/2022-05/Final-Report-for-SMAR-2007-229.pdf</t>
  </si>
  <si>
    <t>http://ifrj.upm.edu.my/28%20(04)%202021/DONE%20-%2011%20-%20IFRJ20088.R3.pdf</t>
  </si>
  <si>
    <t>https://mdpi-res.com/d_attachment/forests/forests-06-03028/article_deploy/forests-06-03028.pdf?version=1441022543</t>
  </si>
  <si>
    <t>https://repositori.uin-alauddin.ac.id/16986/1/jurnal%20SEASSR%20Vol5_No1_Baso2_19May2020-1.pdf</t>
  </si>
  <si>
    <t>https://repository.unair.ac.id/122919/2/1.%20Education%20for%20all%20FULLTEXT.pdf</t>
  </si>
  <si>
    <t>http://repository.poltekparmakassar.ac.id/232/1/JOURNAL%20-%20The%20Impacts%20of%20the%20Covid-19%20Pandemic%20on%20the%20Tourism%20Economy%20in%20South%20Sulawesi%2C%20Indonesia.pdf</t>
  </si>
  <si>
    <t>https://etda.libraries.psu.edu/files/final_submissions/19891%20</t>
  </si>
  <si>
    <t>https://journal.riksawan.com/index.php/IJGC-RI/article/download/111/93</t>
  </si>
  <si>
    <t>https://research-repository.griffith.edu.au/rest/bitstreams/eeae162d-a127-4ff9-be73-252899e3d82f/retrieve</t>
  </si>
  <si>
    <t>https://www.unescap.org/sites/default/files/4.Improving%20Orphans%20Standard%20of%20Living%20by%20Involving%20Indonesian%20Diaspora_April29_Helmina_0.pdf</t>
  </si>
  <si>
    <t>http://repository.umi.ac.id/906/2/Factors%20Affecting%20The%20Export%20of%20Coffee%20In%20South%20Sulawesi%20Province.pdf</t>
  </si>
  <si>
    <t>https://www.iri.org/wp-content/uploads/legacy/iri.org/2012%20April%2019%20South%20Sulawesi%20Provincial%20Survey,%20January%2012-February%201,%202012.pdf</t>
  </si>
  <si>
    <t>https://ei-ado.aciar.gov.au/sites/default/files/Morey%282008%29SeafoodMarketSupplyChainSESulawesi_DPIVictoria.pdf</t>
  </si>
  <si>
    <t>http://eprints.unm.ac.id/16441/1/5%20MODEL%20LOCAL%20WISDOM%20%28Scopus%203%29.pdf</t>
  </si>
  <si>
    <t>http://repository.unhas.ac.id/id/eprint/16262/3/A011181325_skripsi_27-04-2022%20dp.pdf</t>
  </si>
  <si>
    <t>https://lkcnhm.nus.edu.sg/wp-content/uploads/sites/10/app/uploads/2020/01/RBZ-2020-0073.pdf</t>
  </si>
  <si>
    <t>https://jurnal.dpr.go.id/index.php/kajian/article/download/3924/1138</t>
  </si>
  <si>
    <t>https://iieta.org/download/file/fid/68980</t>
  </si>
  <si>
    <t>https://www.iosrjournals.org/iosr-jef/papers/Vol14-Issue1/Ser-2/E1401023739.pdf</t>
  </si>
  <si>
    <t>http://www.bioflux.com.ro/docs/2021.3204-3216.pdf</t>
  </si>
  <si>
    <t>https://static1.squarespace.com/static/590ff67b440243109d2aed50/t/5e2509cd6fef6f177e5b9eba/1579485660326/20200107+nus+-+nusantara+presentation+jan+2020.pdf</t>
  </si>
  <si>
    <t>https://www.adb.org/sites/default/files/project-documents/51209/51209-001-esia-en_12.pdf</t>
  </si>
  <si>
    <t>http://eprints.unm.ac.id/14970/1/The-Impact-Of-Spillover-And-Spatial-Interaction-Of-Growth-Center-Metropolitan-mamminasata-In-South-Sulawesi-Indonesia-%20%281%29.pdf</t>
  </si>
  <si>
    <t>https://iopscience.iop.org/article/10.1088/1755-1315/157/1/012041/pdf</t>
  </si>
  <si>
    <t>https://media.lonelyplanet.com/shop/pdfs/indonesia-11-sulawesi-preview.pdf</t>
  </si>
  <si>
    <t>http://www.pbpgi.org/document/2023_IMAO_SULSEL_Invitation.pdf</t>
  </si>
  <si>
    <t>https://indonesia.iom.int/sites/g/files/tmzbdl1491/files/documents/BHC-Makassar-Data%20Use%20Assessment.pdf</t>
  </si>
  <si>
    <t>https://core.ac.uk/download/pdf/267890618.pdf</t>
  </si>
  <si>
    <t>https://www.jstor.org/stable/41493268</t>
  </si>
  <si>
    <t>https://academicjournals.org/article/article1393315523_Anwar%20et%20al.pdf</t>
  </si>
  <si>
    <t>https://www.nhis.co.id/wp-content/uploads/2021/11/INCO_Solid-Earnings-Supported-By-Nickel-Price_20211103_NHKSI_Company_Report_English.pdf</t>
  </si>
  <si>
    <t>https://www.atlantis-press.com/article/125967669.pdf</t>
  </si>
  <si>
    <t>https://link.springer.com/content/pdf/10.1007/s11135-021-01132-8.pdf</t>
  </si>
  <si>
    <t>https://www.walshmedicalmedia.com/open-access/social-capital-presence-in-agricultural-product-commerce-mechanism-insouth-sulawesi-province-2167-0358-1000113.pdf</t>
  </si>
  <si>
    <t>https://ambitiontoaction.net/wp-content/uploads/2019/04/A2A-2018-Grid-Integration-Indonesia.pdf</t>
  </si>
  <si>
    <t>https://www.southindianbank.com/userfiles/file/11sga_sib%20investor%20presentation_q2%20fy18.pdf</t>
  </si>
  <si>
    <t>https://openresearch-repository.anu.edu.au/bitstream/1885/145413/1/PL-D78.pdf</t>
  </si>
  <si>
    <t>https://ejournal-bpsdm.jakarta.go.id/index.php/monas/article/download/14/18/</t>
  </si>
  <si>
    <t>https://encounters.tiged.org/decarbonize2020/resources/get/225173/%23Decarbonize%202020%20Continental%20-%20Indonesia.pdf</t>
  </si>
  <si>
    <t>https://mdpi-res.com/d_attachment/sustainability/sustainability-14-07695/article_deploy/sustainability-14-07695.pdf?version=1656038584</t>
  </si>
  <si>
    <t>https://www.searchanddiscovery.com/documents/2012/80272muksin/ndx_muksin.pdf</t>
  </si>
  <si>
    <t>https://www.researchgate.net/profile/Alexis-Carrillat/publication/266666598_Integrated_Regional_Interpretation_and_New_Insight_on_Petroleum_System_of_South_Sumatra_Basin_Indonesia/links/5d77c01b92851cacdb306b15/Integrated-Regional-Interpretation-and-New-Insight-on-Petroleum-System-of-South-Sumatra-Basin-Indonesia.pdf?origin=publication_detail</t>
  </si>
  <si>
    <t>https://www.jstor.org/stable/resrep02100.12</t>
  </si>
  <si>
    <t>https://www.iosrjournals.org/iosr-jhss/papers/Vol.27-Issue4/Ser-1/F2704014046.pdf</t>
  </si>
  <si>
    <t>https://www.worldagroforestry.org/sites/agroforestry/files/2022-08/2299_South%20Sumatra%20Peat%20Landscape%20Facilitator_Advert.pdf</t>
  </si>
  <si>
    <t>https://www.jstor.org/stable/43598867</t>
  </si>
  <si>
    <t>https://pubs.usgs.gov/of//1999/ofr-99-0050/OF99-50S/OF99-50S.pdf</t>
  </si>
  <si>
    <t>http://www.geothermal-energy.org/pdf/IGAstandard/WGC/2020/26051.pdf</t>
  </si>
  <si>
    <t>https://www.seapex.org/wp-content/uploads/2023/03/SEC-2023-Session-12-ABSTRACTS.pdf</t>
  </si>
  <si>
    <t>http://exchange.growasia.org/system/files/Baseline%20Report%20-%20Evaluation%20of%20the%20Early%20Impacts%20of%20Sustainability%20Standards%20on%20Smallholder%20Coffee%20Farmers%20in%20Lampung%20and%20South%20Sumatra%2C%20Indonesia.pdf</t>
  </si>
  <si>
    <t>https://media.neliti.com/media/publications/261631-the-highest-retail-price-het-of-subsidiz-9f64c91f.pdf</t>
  </si>
  <si>
    <t>https://www.geothermal-energy.org/pdf/IGAstandard/WGC/2000/R0040.PDF</t>
  </si>
  <si>
    <t>http://forclime.org/bioclime/bioclime.org/publications/Executive%20Summary_SSBSAP_FINAL_English_20170508.pdf</t>
  </si>
  <si>
    <t>https://repository.unsri.ac.id/45097/1/The%20Oral%20Tradition%20as%20a%20Source%20of%20Learning.pdf</t>
  </si>
  <si>
    <t>https://www.researchgate.net/profile/Muhammad-Zhafir-Setiaji/publication/366594455_Sister_Province_Cooperation_Between_Special_Region_of_Yogyakarta_and_Kyoto_Prefecture_in_2015-2020/links/63a9c9d703aad5368e41c8ec/Sister-Province-Cooperation-Between-Special-Region-of-Yogyakarta-and-Kyoto-Prefecture-in-2015-2020.pdf?origin=publication_detail</t>
  </si>
  <si>
    <t>https://www.researchgate.net/publication/371193079_The_Future_of_Relations_between_Indonesia_and_the_Middle_East_Region_in_Terms_of_Geopolitics_as_Indonesia's_2020-2024_Strategic_Plan/fulltext/6478f87bd702370600c780a5/The-Future-of-Relations-between-Indonesia-and-the-Middle-East-Region-in-Terms-of-Geopolitics-as-Indonesias-2020-2024-Strategic-Plan.pdf</t>
  </si>
  <si>
    <t>https://www.ijicc.net/images/vol_13/Iss_4/13496_Zuliyah_2020_E_R.pdf</t>
  </si>
  <si>
    <t>https://pdfs.semanticscholar.org/6343/8078c7ccb94b594f039e9afce9b24aac668d.pdf</t>
  </si>
  <si>
    <t>https://files.eric.ed.gov/fulltext/EJ1414044.pdf</t>
  </si>
  <si>
    <t>https://www.pjoes.com/pdf-174400-98279?filename=The%20Impact%20of%20Export%20on.pdf</t>
  </si>
  <si>
    <t>https://www.multidisciplinaryjournals.in/assets/archives/2023/vol8issue4/8095-1700888941093.pdf</t>
  </si>
  <si>
    <t>https://www.researchgate.net/publication/369841865_Assessment_Problem_and_Solution_at_the_Joho_Village_Convection_Center_Sleman_Special_Region_of_Yogyakarta/fulltext/642efee3609c170a13fb5410/369841865_Assessment_Problem_and_Solution_at_the_Joho_Village_Convection_Center_Sleman_Special_Region_of_Yogyakarta.pdf</t>
  </si>
  <si>
    <t>https://wacana.ub.ac.id/index.php/wacana/article/download/665/424</t>
  </si>
  <si>
    <t>https://upcommons.upc.edu/bitstream/handle/2117/125246/2581-10604-1-PB.pdf;sequence=1</t>
  </si>
  <si>
    <t>https://core.ac.uk/download/pdf/29303495.pdf</t>
  </si>
  <si>
    <t>https://www.researchgate.net/publication/329836058_Physical_and_Facilities_Factors_Influencing_Tourist_Distribution_in_Bantul_Regency_Special_Region_of_Yogyakarta/fulltext/5c1ce7b1458515a4c7eed594/Physical-and-Facilities-Factors-Influencing-Tourist-Distribution-in-Bantul-Regency-Special-Region-of-Yogyakarta.pdf</t>
  </si>
  <si>
    <t>https://www.e3s-conferences.org/articles/e3sconf/pdf/2020/60/e3sconf_icst2020_02025.pdf</t>
  </si>
  <si>
    <t>https://www.researchgate.net/publication/366304214_The_Impact_of_Financial_Literacy_and_Financial_Technology_on_Financial_Inclusion_in_Special_Region_of_Yogyakarta_Indonesia/fulltext/63d281add7e5841e0bfb5c75/The-Impact-of-Financial-Literacy-and-Financial-Technology-on-Financial-Inclusion-in-Special-Region-of-Yogyakarta-Indonesia.pdf</t>
  </si>
  <si>
    <t>https://www.researchgate.net/profile/Hari-Purwanto-3/publication/359202117_Diversity_abundance_and_distribution_patterns_of_stingless_bees_Hymenoptera_Meliponini_in_Yogyakarta_Indonesia/links/623a951c95678e2612849133/Diversity-abundance-and-distribution-patterns-of-stingless-bees-Hymenoptera-Meliponini-in-Yogyakarta-Indonesia.pdf?origin=publication_detail</t>
  </si>
  <si>
    <t>https://www.kheljournal.com/archives/2024/vol11issue1/PartC/11-1-14-607.pdf</t>
  </si>
  <si>
    <t>https://jws.rivierapublishing.id/index.php/jws/article/download/31/87</t>
  </si>
  <si>
    <t>https://media.neliti.com/media/publications/453869-the-reviewing-concept-of-asymmetric-dece-6731e1a5.pdf</t>
  </si>
  <si>
    <t>https://www.scholarsnetwork.org/journal/index.php/ijeb/article/download/93/53/285</t>
  </si>
  <si>
    <t>https://dev.betterwork.org/wp-content/uploads/UMK-DIY-20191_English.pdf</t>
  </si>
  <si>
    <t>https://www.bio-conferences.org/articles/bioconf/pdf/2020/12/bioconf_biomic2020_05004.pdf</t>
  </si>
  <si>
    <t>https://www.ijsrp.org/research-paper-0818/ijsrp-p8009.pdf</t>
  </si>
  <si>
    <t>https://www.bio-conferences.org/articles/bioconf/pdf/2021/05/bioconf_icavess2021_06001.pdf</t>
  </si>
  <si>
    <t>https://www.researchgate.net/publication/321387656_A_Study_of_Good_Governance_Index_in_Yogyakarta_Special_Region_between_2012_and_2016/fulltext/5a214b79aca27229a06ec284/A-Study-of-Good-Governance-Index-in-Yogyakarta-Special-Region-between-2012-and-2016.pdf</t>
  </si>
  <si>
    <t>https://www.pjoes.com/pdf-174400-104687?filename=The%20Impact%20of%20Export%20on.pdf</t>
  </si>
  <si>
    <t>https://ijere.iaescore.com/index.php/IJERE/article/download/23140/13570</t>
  </si>
  <si>
    <t>https://www.ijbel.com/wp-content/uploads/2021/06/IJBEL24-571.pdf</t>
  </si>
  <si>
    <t>http://www.pjoes.com/pdf-174400-98049?filename=The%20Impact%20of%20Export%20on.pdf</t>
  </si>
  <si>
    <t>https://pdfs.semanticscholar.org/0241/99fb0c709dcd3190d26c0509c72ad3bde25a.pdf</t>
  </si>
  <si>
    <t>https://journal.umy.ac.id/index.php/ag/article/download/12150/7818</t>
  </si>
  <si>
    <t>http://repository.umy.ac.id/bitstream/handle/123456789/19114/7.%20CHAPTER%20III.pdf</t>
  </si>
  <si>
    <t>https://core.ac.uk/download/pdf/234648654.pdf</t>
  </si>
  <si>
    <t>https://books.aijr.org/index.php/press/catalog/download/151/74/2804-1?inline=1</t>
  </si>
  <si>
    <t>https://jdih.jogjaprov.go.id/storage/17759_Perdais3-2017.pdf</t>
  </si>
  <si>
    <t>https://dspace.uii.ac.id/bitstream/handle/123456789/592/08%20naskah%20publikasi.pdf?sequence=20</t>
  </si>
  <si>
    <t>https://www.researchgate.net/publication/361098864_The_Practice_of_Paradiplomacy_in_Cooperation_between_the_Yogyakarta_Special_Region_Government_and_the_Singapore_International_Foundation_in_the_Education_Sector/fulltext/629e0578a3fe3e3df86247ba/The-Practice-of-Paradiplomacy-in-Cooperation-between-the-Yogyakarta-Special-Region-Government-and-the-Singapore-International-Foundation-in-the-Education-Sector.pdf</t>
  </si>
  <si>
    <t>https://www.atlantis-press.com/article/125969672.pdf</t>
  </si>
  <si>
    <t>https://www.researchsquare.com/article/rs-720987/latest.pdf</t>
  </si>
  <si>
    <t>https://eudl.eu/pdf/10.4108/eai.17-7-2019.2303406</t>
  </si>
  <si>
    <t>https://www.iosrjournals.org/iosr-jdms/papers/Vol20-issue12/Ser-4/H2012044655.pdf</t>
  </si>
  <si>
    <t>http://www.pjoes.com/pdf-174400-98279?filename=The%20Impact%20of%20Export%20on.pdf</t>
  </si>
  <si>
    <t>https://publications.rwth-aachen.de/record/834453/files/834453.pdf?version=1</t>
  </si>
  <si>
    <t>https://journal.uny.ac.id/index.php/jpep/article/download/46002/17374</t>
  </si>
  <si>
    <t>https://iopscience.iop.org/article/10.1088/1755-1315/139/1/012037/pdf</t>
  </si>
  <si>
    <t>https://reliefweb.int/attachments/057d7d3a-3f9e-3ec4-8457-7abc32c051bf/ppar_indonesiacsrrp.pdf</t>
  </si>
  <si>
    <t>https://css.ethz.ch/content/dam/ethz/special-interest/gess/cis/center-for-securities-studies/resources/docs/JEMIE_19.2_4De_Villiers_et_el.pdf</t>
  </si>
  <si>
    <t>https://www.researchgate.net/publication/313850294_Structural_Transformation_of_Economy_in_Special_Region_OF_Yogyakarta/fulltext/58b9683592851c471d4a5811/Structural-Transformation-of-Economy-in-Special-Region-OF-Yogyakarta.pdf</t>
  </si>
  <si>
    <t>https://ipops.site.ined.fr/fichier/rte/9/MUTADEMO%2022%20-%2023%20SEPTEMBRE%202016/PRESENTATIONS/Session%203/DwiNofianaGP_Presentation.pdf</t>
  </si>
  <si>
    <t>https://www.researchgate.net/publication/371882385_Message_Framing_by_Regulatory_Focus_on_Intention_to_Visit_Village-based_Tourism_Destination/fulltext/649ad65295bbbe0c6ef78924/Message-Framing-by-Regulatory-Focus-on-Intention-to-Visit-Village-based-Tourism-Destination.pdf</t>
  </si>
  <si>
    <t>https://staffnew.uny.ac.id/upload/132232818/penelitian/Turnitin%201570504306_strategy_of_developing_social_capital.pdf</t>
  </si>
  <si>
    <t>https://jmb.lipi.go.id/jmb/article/download/1106/537</t>
  </si>
  <si>
    <t>https://etd.umy.ac.id/id/eprint/25447/13/Naskah%20Publikasi.pdf</t>
  </si>
  <si>
    <t>https://pdfs.semanticscholar.org/d84f/35f68f0877ea3a23bd405f7b2e83d6d33ed9.pdf</t>
  </si>
  <si>
    <t>https://www.researchgate.net/publication/353497675_The_Spatial_Analysis_for_Malaria_Surveillance_in_Yogyakarta_Special_Region_Indonesia_A_Cross_Sectional_Study/fulltext/6100c76a2bf3553b291723c1/The-Spatial-Analysis-for-Malaria-Surveillance-in-Yogyakarta-Special-Region-Indonesia-A-Cross-Sectional-Study.pdf</t>
  </si>
  <si>
    <t>https://www.degruyter.com/document/doi/10.1515/opag-2022-0076/pdf</t>
  </si>
  <si>
    <t>https://www.ipops.fr/fichier/rte/9/MUTADEMO%2022%20-%2023%20SEPTEMBRE%202016/PRESENTATIONS/Session%203/DwiNofianaGP_Presentation.pdf</t>
  </si>
  <si>
    <t>https://zenodo.org/records/8333406/files/3.pdf?download=1</t>
  </si>
  <si>
    <t>https://www.researchgate.net/publication/373009693_Analysis_of_factors_influencing_poverty_in_special_region_of_Yogyakarta/fulltext/64d3a7aed3e680065aa3b158/Analysis-of-factors-influencing-poverty-in-special-region-of-Yogyakarta.pdf</t>
  </si>
  <si>
    <t>https://www.ijirme.com/v2i9/Doc/3.pdf</t>
  </si>
  <si>
    <t>https://pdfs.semanticscholar.org/4141/19d37db05a58eb79621086d1621653c6d434.pdf</t>
  </si>
  <si>
    <t>http://www.pjoes.com/pdf-174400-98279?filename=98279.pdf</t>
  </si>
  <si>
    <t>http://ijirme.com/v2i9/Doc/3.pdf</t>
  </si>
  <si>
    <t>http://jp.feb.unsoed.ac.id/index.php/myc/article/viewFile/3705/2428</t>
  </si>
  <si>
    <t>https://journal.unnes.ac.id/sju/index.php/snh/article/download/48191/20338/</t>
  </si>
  <si>
    <t>http://repository.umy.ac.id/bitstream/handle/123456789/1466/PNLT4465.pdf?sequence=1</t>
  </si>
  <si>
    <t>https://media.neliti.com/media/publications/29351-EN-culture-development-planning-in-the-special-region-of-yogyakarta-management-plan.pdf</t>
  </si>
  <si>
    <t>https://iopscience.iop.org/article/10.1088/1755-1315/851/1/012007/pdf</t>
  </si>
  <si>
    <t>http://www.pjoes.com/pdf-174400-98049?filename=98049.pdf</t>
  </si>
  <si>
    <t>https://ejournal.aibpmjournals.com/index.php/JICP/article/download/2489/2152</t>
  </si>
  <si>
    <t>https://law.uii.ac.id/wp-content/uploads/2017/08/12.-Understanding-Corruption-from-Behavioral-Perspective.pdf</t>
  </si>
  <si>
    <t>https://www.researchgate.net/profile/Joko-Susanto-2/publication/335444311_Human_Capital_Spillovers_and_Human_Development_Index_in_Yogyakarta_Special_Region_and_Central_Java/links/5d511a2ba6fdcc370a8ecf98/Human-Capital-Spillovers-and-Human-Development-Index-in-Yogyakarta-Special-Region-and-Central-Java.pdf</t>
  </si>
  <si>
    <t>https://www.researchgate.net/profile/Agus-Saputro-4/publication/369791083_Community_Resistance_Citizens_Refuse_Hotel_Development_In_The_Special_Region_Of_Yogyakarta/links/642cd51c20f25554da0bd66b/Community-Resistance-Citizens-Refuse-Hotel-Development-In-The-Special-Region-Of-Yogyakarta.pdf</t>
  </si>
  <si>
    <t>https://www.researchgate.net/profile/Araz-Meilin/publication/369057547_Utilization_of_plant_varieties_for_agribusiness_supporting_tourism_and_economy_as_an_appropriate_technology_in_Chrysanthemum_production_during_the_Covid-19_pandemic_and_beyond_in_Indonesia/links/655b64163fa26f66f418239c/Utilization-of-plant-varieties-for-agribusiness-supporting-tourism-and-economy-as-an-appropriate-technology-in-Chrysanthemum-production-during-the-Covid-19-pandemic-and-beyond-in-Indonesia.pdf</t>
  </si>
  <si>
    <t>https://sdghelpdesk.unescap.org/sites/default/files/2019-05/Sleman_city_26May.pdf</t>
  </si>
  <si>
    <t>https://papers.ssrn.com/sol3/Delivery.cfm/SSRN_ID3261384_code2732908.pdf?abstractid=3261384&amp;type=2</t>
  </si>
  <si>
    <t>https://www.atlantis-press.com/article/125953901.pdf</t>
  </si>
  <si>
    <t>https://eudl.eu/pdf/10.4108/eai.23-11-2019.2298343</t>
  </si>
  <si>
    <t>https://journal.umy.ac.id/index.php/pt/manager/setup/%20http:/journal.umy.ac.id/index.php/jerss/article/download/10101/5974</t>
  </si>
  <si>
    <t>https://pdfs.semanticscholar.org/b863/d54ab40bb57e2dc0834c4737b198632c704f.pdf</t>
  </si>
  <si>
    <t>https://www.foura.org/download/foura_2017/foura_018.pdf</t>
  </si>
  <si>
    <t>https://journals.usm.ac.id/index.php/humani/article/download/3063/pdf</t>
  </si>
  <si>
    <t>https://www.researchgate.net/profile/Nur-Mardiansyah/publication/374912901_THE_INFLUENCE_OF_GENERAL_ALLOCATION_FUNDS_SPECIAL_ALLOCATION_FUNDS_REVENUE_SHARING_FUNDS_AND_VILLAGE_FUNDS_ON_POVERTY_IN_THE_SPECIAL_REGION_OF_YOGYAKARTA_PROVINCE/links/6535ec995d51a8012b63c29e/THE-INFLUENCE-OF-GENERAL-ALLOCATION-FUNDS-SPECIAL-ALLOCATION-FUNDS-REVENUE-SHARING-FUNDS-AND-VILLAGE-FUNDS-ON-POVERTY-IN-THE-SPECIAL-REGION-OF-YOGYAKARTA-PROVINCE.pdf</t>
  </si>
  <si>
    <t>http://learning.upnyk.ac.id/pluginfile.php/17161/mod_resource/content/1/ICEMINE%202019%20Sari%20BK%20.pdf</t>
  </si>
  <si>
    <t>https://www.researchgate.net/publication/327023993_Applying_Kingdon's_Multiple_Streams_Framework_in_the_Establishment_of_Law_No13_of_2012_Concerning_the_Privilege_of_Yogyakarta_Special_Region/fulltext/5b73aa8c92851ca6505dd585/Applying-Kingdons-Multiple-Streams-Framework-in-the-Establishment-of-Law-No13-of-2012-Concerning-the-Privilege-of-Yogyakarta-Special-Region.pdf</t>
  </si>
  <si>
    <t>https://www.researchgate.net/profile/Muhammad-Iqbal-259/publication/343961388_LAND_MANAGEMENT_IN_YOGYAKARTA_SPECIAL_REGION/links/5f49ec17458515a88b836af7/LAND-MANAGEMENT-IN-YOGYAKARTA-SPECIAL-REGION.pdf</t>
  </si>
  <si>
    <t>https://journal.ipb.ac.id/index.php/sodality/article/download/33369/21886/</t>
  </si>
  <si>
    <t>https://journal.ugm.ac.id/gamajts/article/download/68453/31942</t>
  </si>
  <si>
    <t>https://jurnal.untidar.ac.id/index.php/publicadminis/article/view/635/461</t>
  </si>
  <si>
    <t>http://repository.umy.ac.id/bitstream/handle/123456789/3556/Good%20Land%20Governance%20in%20the%20Disaster%20Region%20of%20Yogyakarta%20Special%20Region.pdf?sequence=1</t>
  </si>
  <si>
    <t>https://www.atlantis-press.com/article/125922026.pdf</t>
  </si>
  <si>
    <t>https://www.tandfonline.com/doi/pdf/10.1080/23311886.2021.1976966</t>
  </si>
  <si>
    <t>https://www.researchgate.net/publication/342743395_The_Development_of_Rice_Field_Area_in_Special_Region_of_Yogyakarta/fulltext/63c066234c7e7c4e51230c04/The-Development-of-Rice-Field-Area-in-Special-Region-of-Yogyakarta.pdf</t>
  </si>
  <si>
    <t>https://staffnew.uny.ac.id/upload/131808346/penelitian/2020%20Palarch%20Journal;%20Translation%20Technique%20of%20Temple%60S%20Texts%20in%20Indonesia.pdf</t>
  </si>
  <si>
    <t>https://www.researchgate.net/publication/348361795_The_Characters_of_Special_Region_According_to_The_1945_Constitution_of_Republic_of_Indonesia/fulltext/5ffa540992851c13feffc5b7/The-Characters-of-Special-Region-According-to-The-1945-Constitution-of-Republic-of-Indonesia.pdf</t>
  </si>
  <si>
    <t>http://eprints.upnyk.ac.id/23027/1/CEK%20PLAGIASI%20MARKETING%20STRATEGY%20ON%20COMMUNITY%20BASED%20TOURISM%20IN%20SPECIAL%20REGION%20OF%20YOGYAKARTA.pdf</t>
  </si>
  <si>
    <t>https://www.researchgate.net/profile/Syamsul-Hadi-3/publication/340870130_Revitalization_Strategy_for_Small_and_Medium_Enterprises_after_Corona_Virus_Disease_Pandemic_Covid-19_in_Yogyakarta/links/5ea1925492851c87d1ad7864/Revitalization-Strategy-for-Small-and-Medium-Enterprises-after-Corona-Virus-Disease-Pandemic-Covid-19-in-Yogyakarta.pdf</t>
  </si>
  <si>
    <t>https://jointconvex.or.id/2021/wp-content/uploads/sites/5/2021/11/JCB21-69.pdf</t>
  </si>
  <si>
    <t>http://download.garuda.kemdikbud.go.id/article.php?article=3212146&amp;val=28280&amp;title=LAGU%20JOGJA%20ISTIMEWA%20REPRESENTASI%20IDENTITAS%20DAERAH%20ISTIMEWA%20YOGYAKARTA</t>
  </si>
  <si>
    <t>https://journal.unnes.ac.id/sju/index.php/efficient/article/download/47578/22296/</t>
  </si>
  <si>
    <t>https://www.researchgate.net/publication/260030896_Study_on_Wave_Energy_into_Electricity_in_the_South_Coast_of_Yogyakarta_Indonesia/fulltext/53d110ac0cf25dc05cfe8ce3/260030896_Study_on_Wave_Energy_into_Electricity_in_the_South_Coast_of_Yogyakarta_Indonesia.pdf?inViewer=0&amp;pdfJsDownload=0</t>
  </si>
  <si>
    <t>https://jurnal.stie-aas.ac.id/index.php/IJEBAR/article/download/3721/1736</t>
  </si>
  <si>
    <t>http://download.garuda.kemdikbud.go.id/article.php?article=3484697&amp;val=30414&amp;title=Socio-demography%20of%20Covid-19%20Death%20in%20the%20Special%20Region%20of%20Yogyakarta</t>
  </si>
  <si>
    <t>https://jssm.umt.edu.my/wp-content/uploads/sites/51/2021/01/16.1-13.pdf</t>
  </si>
  <si>
    <t>http://eprints.upnyk.ac.id/23029/1/CEK%20PLAGIASI%20SUPPLY%20CHAIN%20PERFORMANCE%20THE%20STUDY%20ON%20BAMBOO%20CRAFT%20SME%20IN.pdf</t>
  </si>
  <si>
    <t>https://media.neliti.com/media/publications/423035-determinants-creative-msmes-financial-li-9bec3c80.pdf</t>
  </si>
  <si>
    <t>https://repository.unej.ac.id/bitstream/handle/123456789/80430/F.%20KIP_Jurnal_Sukidin%20Cs_A%20Strategy%20of%20Poverty.pdf?sequence=1</t>
  </si>
  <si>
    <t>https://journal.umy.ac.id/index.php/jerss/article/download/11036/6087</t>
  </si>
  <si>
    <t>http://eprint.stieww.ac.id/2093/19/Artikel%20Suhartono%2C%20Arinta%20Kurnia%20Budiharja.pdf</t>
  </si>
  <si>
    <t>http://repository.umy.ac.id/bitstream/handle/123456789/23667/f.%20chapter%20two.pdf?sequence=6</t>
  </si>
  <si>
    <t>https://www.researchgate.net/profile/Sulis-Triyono/publication/348018978_Translation_Technique_Of_TempleS_Texts_In_Indonesia/links/5fed1e5145851553a009b101/Translation-Technique-Of-Temple-S-Texts-In-Indonesia.pdf</t>
  </si>
  <si>
    <t>https://www.researchgate.net/publication/329837844_Poverty_And_Consumption_Of_Fossil_Energy_Case_Study_In_Yogyakarta_Special_Province/fulltext/5c1cede7458515a4c7eed7e3/Poverty-And-Consumption-Of-Fossil-Energy-Case-Study-In-Yogyakarta-Special-Province.pdf</t>
  </si>
  <si>
    <t>https://procedia-esem.eu/pdf/issues/2022/no1/19_%20Afriani_22.pdf</t>
  </si>
  <si>
    <t>https://core.ac.uk/download/35388068.pdf</t>
  </si>
  <si>
    <t>https://journal.umy.ac.id/index.php/jerss/article/download/11037/6086</t>
  </si>
  <si>
    <t>http://dyahmutiarin.staff.umy.ac.id/files/2012/02/Process-Based-Analysis-In-Indonesia-s-1.pdf</t>
  </si>
  <si>
    <t>https://ejournal.unisba.ac.id/index.php/mimbar/article/download/3165/pdf</t>
  </si>
  <si>
    <t>http://repository.umy.ac.id/bitstream/handle/123456789/31935/12.%20NASKAH%20PUBLIKASI.pdf?sequence=12</t>
  </si>
  <si>
    <t>https://www.e3s-conferences.org/articles/e3sconf/pdf/2021/92/e3sconf_iconard2021_01015.pdf</t>
  </si>
  <si>
    <t>https://www.researchgate.net/profile/Supriyati-Supriyati-2/publication/375112699_Policy_Analysis_of_Healthy_Community_Movement_Germas_during_Pandemi_COVID-19_in_Yogyakarta/links/654121313cc79d48c5bdcf3e/Policy-Analysis-of-Healthy-Community-Movement-Germas-during-Pandemi-COVID-19-in-Yogyakarta.pdf</t>
  </si>
  <si>
    <t>https://journal.unnes.ac.id/sju/index.php/efficient/article/download/50786/21441</t>
  </si>
  <si>
    <t>https://repository.bakrie.ac.id/1992/1/B12_Deffi_The%20Integration%20Of%20Cultural.pdf</t>
  </si>
  <si>
    <t>http://jurnal.upnyk.ac.id/index.php/jdse/article/download/6810/4468</t>
  </si>
  <si>
    <t>http://download.garuda.kemdikbud.go.id/article.php?article=522062&amp;val=10677&amp;title=The%20Integration%20Of%20Cultural%20Resources%20Management%20In%20Disaster%20Management%20At%20Special%20Region%20Province%20Of%20Yogyakarta</t>
  </si>
  <si>
    <t>https://www.atlantis-press.com/article/125987207.pdf</t>
  </si>
  <si>
    <t>https://ppid.jogjaprov.go.id/informasi/unduh/ad7189b6-3935-4d17-a855-6a41df385672</t>
  </si>
  <si>
    <t>https://inferensi.uinsalatiga.ac.id/index.php/aicieb/article/download/158/196/</t>
  </si>
  <si>
    <t>https://asean.org/wp-content/uploads/2023/09/FINAL-Chairmans-Statement-of-the-3rd-ASEAN-Australia-Summit.pdf</t>
  </si>
  <si>
    <t>https://backpanel.kemlu.go.id/Shared%20Documents/HEALTH%20PROTOCOL%20FOR%20FOREIGNERS%20TRAVEL%20TO%20INDONESIA%20DURING%20THE%20COVID%2026%20SEPTEMBER%202022-new.pdf</t>
  </si>
  <si>
    <t>https://www.e3s-conferences.org/articles/e3sconf/pdf/2020/50/e3sconf_icorer2020_00024.pdf</t>
  </si>
  <si>
    <t>https://backpanel.kemlu.go.id/Shared%20Documents/HEALTH%20PROTOCOL%20SEPTEMBER%202022-update%20baru.pdf</t>
  </si>
  <si>
    <t>https://www.spiedigitallibrary.org/conference-proceedings-of-spie/11311/1131107/Age-group-influence-for-effectiveness-study-of-color-symbol-scheme/10.1117/12.2546072.pdf</t>
  </si>
  <si>
    <t>https://jurnal.iicet.org/index.php/jppi/article/download/2728/1513</t>
  </si>
  <si>
    <t>https://repository.uksw.edu/bitstream/123456789/20273/7/D_922013008_Judul.pdf</t>
  </si>
  <si>
    <t>https://staffnew.uny.ac.id/upload/131568310/penelitian/2020%20SCOPUS%20-%20Translation%20Technique%20of%20Temple%60S%20Texts%20in%20Indonesia.pdf</t>
  </si>
  <si>
    <t>https://staffnew.uny.ac.id/upload/132255131/lainlain/Scopus_Hotel%20and%20Mall_2020_Suharno_309-Article%20Text-560-1-10-20200422.pdf</t>
  </si>
  <si>
    <t>https://www.researchsquare.com/article/rs-257599/v1.pdf</t>
  </si>
  <si>
    <t>https://openjicareport.jica.go.jp/pdf/11888039_03.pdf</t>
  </si>
  <si>
    <t>https://journal.unnes.ac.id/nju/index.php/paramita/article/download/27500/pdf</t>
  </si>
  <si>
    <t>https://e-journal.unair.ac.id/JDE/article/download/33980/23269</t>
  </si>
  <si>
    <t>https://www.e3s-conferences.org/articles/e3sconf/pdf/2018/48/e3sconf_icenis18_09011.pdf</t>
  </si>
  <si>
    <t>http://download.garuda.kemdikbud.go.id/article.php?article=1099907&amp;val=16512&amp;title=FORM%20AND%20COMPOSITION%20OF%20LOCAL%20GOVERNMENT%20MIXED%20REVIEW%20REGIONAL%20GOVERNMENT%20YOGYAKARTA</t>
  </si>
  <si>
    <t>https://www.researchgate.net/profile/Syukri-Nur/publication/356779930_Techno-economic_Analysis_of_Rooftop_Photovoltaic_System_RPVS_using_Thin-Frameless_Solar_Panels_for_Household_Customers_in_Indonesia_Techno-economic_Analysis_of_Rooftop_Photovoltaic_System_in_Indonesia/links/61adfa8a092e735ae2e71b35/Techno-economic-Analysis-of-Rooftop-Photovoltaic-System-RPVS-using-Thin-Frameless-Solar-Panels-for-Household-Customers-in-Indonesia-Techno-economic-Analysis-of-Rooftop-Photovoltaic-System-in-Indonesia.pdf?origin=publication_detail</t>
  </si>
  <si>
    <t>https://www.researchgate.net/publication/370673592_Understanding_the_Practices_of_Strategic_CSR_in_Controversial_Industry_Case_of_Tobacco_Company_in_Indonesia/fulltext/645d28ba434e26474fddaa1f/Understanding-the-Practices-of-Strategic-CSR-in-Controversial-Industry-Case-of-Tobacco-Company-in-Indonesia.pdf</t>
  </si>
  <si>
    <t>https://doc-pak.undip.ac.id/id/eprint/5243/1/c16_tr_asc18.pdf</t>
  </si>
  <si>
    <t>http://download.garuda.kemdikbud.go.id/article.php?article=3302814&amp;val=28944&amp;title=Geomythology%20as%20a%20Geotourism%20Attraction%20Case%20Study%20The%20Sangkuriang%20Legend%20in%20The%20Bandung%20Highland%20and%20Its%20Surrounding%20Areas%20Based%20on%20Geological%20to%20Hermeneutics%20Interpretation</t>
  </si>
  <si>
    <t>https://www.regionstockholm.se/491349/contentassets/5a96d37b5d6348829210f5f8b91a0f37/region-stockholm-investor-presentation-february-2024.pdf</t>
  </si>
  <si>
    <t>https://www.researchgate.net/publication/359770579_Determinants_of_Asset_Utilization_of_Yogyakarta_Special_Region_Government/fulltext/637fe20448124c2bc6672fee/Determinants-of-Asset-Utilization-of-Yogyakarta-Special-Region-Government.pdf</t>
  </si>
  <si>
    <t>http://repository.umy.ac.id/bitstream/handle/123456789/3580/Laporan%20Penelitian%20Karst%20Conservation.pdf?sequence=1</t>
  </si>
  <si>
    <t>https://www.researchgate.net/publication/348246603_Potentials_of_Gas_Emission_Reduction_GHG_by_the_Glass_Sheet_Industry_through_Energy_Conservation/fulltext/6001bacfa6fdccdcb8587e7c/Potentials-of-Gas-Emission-Reduction-GHG-by-the-Glass-Sheet-Industry-through-Energy-Conservation.pdf</t>
  </si>
  <si>
    <t>https://www.researchgate.net/publication/360135578_FOSTERING_STUDENTS_PRESENTATION_SKILL_USING_INFOGRAPHIC_THE_IMPLEMENTATION_OF_PROJECT-BASED_LEARNING_IN_ENGLISH_FOR_SPECIFIC_PURPOSES/fulltext/637fc8cf7b0e356feb7ce449/FOSTERING-STUDENTS-PRESENTATION-SKILL-USING-INFOGRAPHIC-THE-IMPLEMENTATION-OF-PROJECT-BASED-LEARNING-IN-ENGLISH-FOR-SPECIFIC-PURPOSES.pdf</t>
  </si>
  <si>
    <t>https://www.researchgate.net/publication/357651457_Dampak_Hibah_Pariwisata_terhadap_Kinerja_Industri_Pariwisata_Jawa_Tengah_dan_Daerah_Istimewa_Yogyakarta/fulltext/63dd40ab62d2a24f92f56d85/Dampak-Hibah-Pariwisata-terhadap-Kinerja-Industri-Pariwisata-Jawa-Tengah-dan-Daerah-Istimewa-Yogyakarta.pdf</t>
  </si>
  <si>
    <t>https://etd.umy.ac.id/id/eprint/3971/4/Bab%20I.pdf</t>
  </si>
  <si>
    <t>http://jurnal.kemendagri.go.id/index.php/jbp/article/download/244/211/466</t>
  </si>
  <si>
    <t>https://iglhrc.org/sites/default/files/Activists_Guide_Yogyakarta_Principles.pdf</t>
  </si>
  <si>
    <t>http://repository.umy.ac.id/bitstream/handle/123456789/3575/Makalah%202%20-%20ICLAS%20V.pdf?sequence=1</t>
  </si>
  <si>
    <t>http://sirisma.unisri.ac.id/berkas/34Similarity%20Filling_Position_of_Governor_and_Vice_Governor.pdf.pdf</t>
  </si>
  <si>
    <t>http://jurnal.kemendagri.go.id/index.php/jbp/article/download/244/211/</t>
  </si>
  <si>
    <t>https://pak.uii.ac.id/wp-content/uploads/2023/04/10-Stakeholders-of-Yogyakarta-Special-Region-and-the-Way-They-Manage-Privilege-Fund.pdf</t>
  </si>
  <si>
    <t>https://dspace.uii.ac.id/bitstream/handle/123456789/8386/01.0%20Cover.pdf?sequence=1</t>
  </si>
  <si>
    <t>https://pascasarjana.umy.ac.id/wp-content/uploads/2015/12/making-the-strategic-plan-work-in-local-government-a-case-study-of-strategic-plan-implementation-in-yogyakarta-special-province-ysp.pdf</t>
  </si>
  <si>
    <t>https://koreascience.kr/article/JAKO202104142261638.pdf</t>
  </si>
  <si>
    <t>http://repository.umy.ac.id/bitstream/handle/123456789/31935/2.%20HALAMAN%20JUDUL.pdf?sequence=2</t>
  </si>
  <si>
    <t>https://www.researchgate.net/publication/366221816_Analisis_Potensi_Sektor_Ekonomi_Pada_Kabupaten_Dan_Kota_Provinsi_Daerah_Istimewa_Yogyakarta/fulltext/6398f8b911e9f00cda418dad/366221816_Analisis_Potensi_Sektor_Ekonomi_Pada_Kabupaten_Dan_Kota_Provinsi_Daerah_Istimewa_Yogyakarta.pdf</t>
  </si>
  <si>
    <t>http://repository.umy.ac.id/bitstream/handle/123456789/3580/Laporan%20Penelitian%20Karst%20Conservation.pdf</t>
  </si>
  <si>
    <t>https://www.researchgate.net/profile/Mufid-Salim-2/publication/371013214_Message_Framing_by_Regulatory_Focus_on_Intention_to_Visit_Village-based_Tourism_Destination/links/646f3a626a0082273fadeeb2/Message-Framing-by-Regulatory-Focus-on-Intention-to-Visit-Village-based-Tourism-Destination.pdf</t>
  </si>
  <si>
    <t>https://flex.flinders.edu.au/file/1c2b48e9-4d37-4290-b45f-6c7bcf547cb0/1/EstiThesis2021_LibraryCopy.pdf</t>
  </si>
  <si>
    <t>https://www.e3s-conferences.org/articles/e3sconf/pdf/2023/62/e3sconf_ictced2023_05006.pdf</t>
  </si>
  <si>
    <t>https://mptf.undp.org/sites/default/files/documents/20000/16050</t>
  </si>
  <si>
    <t>https://journal.uii.ac.id/jards/article/download/8851/9241</t>
  </si>
  <si>
    <t>http://download.garuda.kemdikbud.go.id/article.php?article=3014340&amp;val=27229&amp;title=Characteristic%20People%20With%20Hypertension%20in%20Yogyakarta%20Special%20Region%20During%20The%20First%20Year%20of%20Covid-19%20Pandemics</t>
  </si>
  <si>
    <t>https://jurnal.ugm.ac.id/jkap/article/download/39285/26416</t>
  </si>
  <si>
    <t>https://data.unaids.org/pub/manual/2007/070517_yogyakarta_principles_en.pdf</t>
  </si>
  <si>
    <t>http://repository.umy.ac.id/bitstream/handle/123456789/7404/BAB%20III.pdf</t>
  </si>
  <si>
    <t>https://jtos.polban.ac.id/JTOSPOLBAN/article/download/68/53</t>
  </si>
  <si>
    <t>http://repository.umy.ac.id/bitstream/handle/123456789/3575/Makalah%202%20-%20ICLAS%20V.pdf</t>
  </si>
  <si>
    <t>https://pdfs.semanticscholar.org/3663/49fbbd615351cfefdd451e891d23bcfbf19e.pdf</t>
  </si>
  <si>
    <t>https://etd.repository.ugm.ac.id/home/detail_pencarian_downloadfiles/567951</t>
  </si>
  <si>
    <t>https://journals.ums.ac.id/index.php/JEP/article/download/12704/6771</t>
  </si>
  <si>
    <t>https://www.e3s-conferences.org/articles/e3sconf/pdf/2020/48/e3sconf_icesti2020_00010.pdf</t>
  </si>
  <si>
    <t>https://www.e3s-conferences.org/articles/e3sconf/pdf/2020/48/e3sconf_icesti2020_00007.pdf</t>
  </si>
  <si>
    <t>https://www.researchgate.net/publication/367893228_Perception_of_hotel_industry_partner_towards_the_vocational_high_school_students'_internship_performance/fulltext/63daf8dd62d2a24f92e7fb17/Perception-of-hotel-industry-partner-towards-the-vocational-high-school-students-internship-performance.pdf</t>
  </si>
  <si>
    <t>https://www.iccc.or.id/wp-content/uploads/2020/08/DKI-Jakarta-Governor-Regulation-No.-41-of-2020-SSEK-Translation.pdf</t>
  </si>
  <si>
    <t>https://repository.unej.ac.id/bitstream/handle/123456789/114395/PROCEEDING%20ICONARD%202021.pdf?sequence=1</t>
  </si>
  <si>
    <t>https://mms.businesswire.com/media/20221121005319/en/1643549/1/News_Corp_-_Special_Committe_Presentation_vSend.pdf</t>
  </si>
  <si>
    <t>https://jurnal.pknstan.ac.id/index.php/JPI/article/download/2171/1293/12228</t>
  </si>
  <si>
    <t>https://download.atlantis-press.com/article/125970935.pdf</t>
  </si>
  <si>
    <t>http://repository.umy.ac.id/bitstream/handle/123456789/29757/2.%20HALAMAN%20JUDUL.pdf</t>
  </si>
  <si>
    <t>https://www.e3s-conferences.org/articles/e3sconf/pdf/2021/02/e3sconf_icon-beat2019_00047.pdf</t>
  </si>
  <si>
    <t>https://journal.unnes.ac.id/sju/index.php/edaj/article/view/40054/17310</t>
  </si>
  <si>
    <t>https://www.researchgate.net/publication/349066201_Sme's_Strategy_in_Creating_Sustainable_Business_During_Covid-19_Towards_the_New_Normal_Era_Based_on_Marketing_Mix_Perspective/fulltext/601df43ba6fdcc37a8063565/Smes-Strategy-in-Creating-Sustainable-Business-During-Covid-19-Towards-the-New-Normal-Era-Based-on-Marketing-Mix-Perspective.pdf</t>
  </si>
  <si>
    <t>http://eprints.poltekkesjogja.ac.id/11898/3/Final%20Report_eng_ver_30092022.pdf</t>
  </si>
  <si>
    <t>http://repository.umy.ac.id/bitstream/handle/123456789/7404/BAB%20III.pdf?sequence=5</t>
  </si>
  <si>
    <t>https://www.e3s-conferences.org/articles/e3sconf/pdf/2021/101/e3sconf_icst2021_07006.pdf</t>
  </si>
  <si>
    <t>https://jurnal.dpr.go.id/index.php/politica/article/download/2483/997</t>
  </si>
  <si>
    <t>https://www.atlantis-press.com/article/125951863.pdf</t>
  </si>
  <si>
    <t>https://www.researchgate.net/profile/Adi-Suhendra-2/publication/317507465_The_Strengthening_of_Region_Competitiveness_by_Implementing_City_Branding_in_Yogyakarta/links/5e1c0cc0299bf10bc3a91209/The-Strengthening-of-Region-Competitiveness-by-Implementing-City-Branding-in-Yogyakarta.pdf?origin=journalDetail</t>
  </si>
  <si>
    <t>https://repositori.kemdikbud.go.id/22835/1/Direktori%20Kekayaan%20dan%20Keragaman%20Budaya%20Provinsi%20Daerah%20Istimewa%20Yogyakarta.pdf</t>
  </si>
  <si>
    <t>https://download.atlantis-press.com/article/125987207.pdf</t>
  </si>
  <si>
    <t>https://theicct.org/wp-content/uploads/2021/06/UCO_Biodiesel_Indonesia_20180919.pdf</t>
  </si>
  <si>
    <t>https://widyaparwa.kemdikbud.go.id/index.php/widyaparwa/article/download/368/pdf</t>
  </si>
  <si>
    <t>http://repository.umy.ac.id/bitstream/handle/123456789/19701/Naskah%20Publikasi.pdf</t>
  </si>
  <si>
    <t>https://etd.repository.ugm.ac.id/home/detail_pencarian_downloadfiles/1154451</t>
  </si>
  <si>
    <t>https://kebijakankesehatanindonesia.net/images/2012/mix/1-2012-10-11%20WR_UHC%20presentation%20in%20Yogyakarta.pdf</t>
  </si>
  <si>
    <t>https://jurnalmanajemen.petra.ac.id/index.php/man/article/view/20267/19277</t>
  </si>
  <si>
    <t>https://www.ojk.go.id/id/kanal/perbankan/berita-dan-kegiatan/siaran-pers/Documents/SIARANPERSKANTORYOGYA_1422862399.pdf</t>
  </si>
  <si>
    <t>https://www.iccc.or.id/wp-content/uploads/2020/08/DKI-Jakarta-Governer-Regulation-No.-33-of-2020-SSEK-Translation.pdf</t>
  </si>
  <si>
    <t>https://jurnal.ugm.ac.id/ahj/article/download/62783/35792</t>
  </si>
  <si>
    <t>https://peraturan.go.id/download-terjemah?id=092c6c62f9bffc52a22620fab92b9fd8</t>
  </si>
  <si>
    <t>https://dspace.uii.ac.id/bitstream/handle/123456789/3675/05.1%20bab%201.pdf?sequence=8</t>
  </si>
  <si>
    <t>https://www.iccc.or.id/wp-content/uploads/2022/01/Decree-of-Governor-of-Special-Capital-Region-of-Jakarta-No.-59-of-2022-SSEK-Translation.pdf</t>
  </si>
  <si>
    <t>http://www.kebijakankesehatanindonesia.net/images/2012/mix/1-2012-10-11%20WR_UHC%20presentation%20in%20Yogyakarta.pdf</t>
  </si>
  <si>
    <t>http://repository.umy.ac.id/bitstream/handle/123456789/22291/8.%20BAB%20IV.pdf?sequence=8</t>
  </si>
  <si>
    <t>http://repository.umy.ac.id/bitstream/handle/123456789/31935/12.%20NASKAH%20PUBLIKASI.pdf</t>
  </si>
  <si>
    <t>https://www.researchgate.net/publication/367275381_Analysis_of_shoreline_changes_in_Yogyakarta_coastal_areas_using_remote_sensing_method/fulltext/63c9e2c06fe15d6a5731ef56/Analysis-of-shoreline-changes-in-Yogyakarta-coastal-areas-using-remote-sensing-method.pdf</t>
  </si>
  <si>
    <t>https://ilga.org/downloads/SOGIESC_at_UPR_report.pdf</t>
  </si>
  <si>
    <t>https://www.researchgate.net/profile/Adi-Suhendra-2/publication/317507465_The_Strengthening_of_Region_Competitiveness_by_Implementing_City_Branding_in_Yogyakarta/links/5e1c0cc0299bf10bc3a91209/The-Strengthening-of-Region-Competitiveness-by-Implementing-City-Branding-in-Yogyakarta.pdf</t>
  </si>
  <si>
    <t>https://proceeding.unisba.ac.id/index.php/sosial/article/download/1068/pdf</t>
  </si>
  <si>
    <t>https://www.iccc.or.id/wp-content/uploads/2020/08/DKI-Jakarta-Governor-Regulation-60-of-2020-SSEK-Translation.pdf</t>
  </si>
  <si>
    <t>https://www.irena.org/-/media/Files/IRENA/Agency/Publication/2017/Mar/IRENA_REmap_Indonesia_summary_2017.October%202020</t>
  </si>
  <si>
    <t>https://ppid.jogjaprov.go.id/informasi/unduh/6948b850-3260-4e56-8fdd-6ccba2c2ab36</t>
  </si>
  <si>
    <t>http://repository.umy.ac.id/bitstream/handle/123456789/29757/2.%20HALAMAN%20JUDUL.pdf?sequence=2</t>
  </si>
  <si>
    <t>http://eprints.upnyk.ac.id/8945/1/ABSTRACT.pdf</t>
  </si>
  <si>
    <t>https://www.indonesia.travel/content/dam/indtravelrevamp/upload-booklet/Wonderful%20Indonesia%20Booklet_Java_English%20Language.pdf</t>
  </si>
  <si>
    <t>https://www.jstage.jst.go.jp/article/tropics/17/2/17_2_119/_pdf/-char/en</t>
  </si>
  <si>
    <t>https://repository.maranatha.edu/31735/1/8.%20Analysis%20of%20Shoreline%20Changes%20in%20Yogyakarta_Lengkap.pdf</t>
  </si>
  <si>
    <t>https://kemlu.go.id/download/L1NoYXJlZCUyMERvY3VtZW50cy9MaXN0JTIwb2YlMjBDb3VudHJpZXMlMjBhbmQlMjBJbW1pZ3JhdGlvbiUyMENoZWNrcG9pbnRzJTIwZm9yJTIwVmlzYSUyMEV4ZW1wdGlvbiUyMDIwMjMucGRm</t>
  </si>
  <si>
    <t>https://www.sbm.itb.ac.id/wp-content/uploads/2015/11/Scientific-Oration-Presentation-YudoAnggoro.pdf</t>
  </si>
  <si>
    <t>http://mail.iosrjournals.org/iosr-jhss/papers/Vol.%2022%20Issue5/Version-9/D2205092337.pdf</t>
  </si>
  <si>
    <t>https://gamaiceb.feb.ugm.ac.id/wp-content/uploads/sites/1341/2020/09/Proceeding-GAMAICEB-2020-Edited.pdf</t>
  </si>
  <si>
    <t>https://media.neliti.com/media/publications/210048-implementasi-lesson-study-berbasis-buday.pdf</t>
  </si>
  <si>
    <t>https://assets.ey.com/content/dam/ey-sites/ey-com/en_my/topics/climate-change/ey-trending-sri-in-malaysia-and-the-region-final-22022022.pdf</t>
  </si>
  <si>
    <t>https://library.oapen.org/bitstream/handle/20.500.12657/35253/340077.pdf?sequence=1</t>
  </si>
  <si>
    <t>https://www.unido.org/sites/default/files/files/2018-09/Lintong%20Sopandi%20Hutahaean_presentation_Plenary%204%20GIC%202016.pdf</t>
  </si>
  <si>
    <t>http://repository.umy.ac.id/bitstream/handle/123456789/12887/BAB%20II.pdf?sequence=6</t>
  </si>
  <si>
    <t>http://repository.umy.ac.id/bitstream/handle/123456789/20898/COVER.pdf?sequence=6</t>
  </si>
  <si>
    <t>http://eprints.itn.ac.id/11522/1/C.1.c.1-15_artikel_LOMI.pdf</t>
  </si>
  <si>
    <t>https://jtos.polban.ac.id/JTOSPOLBAN/article/download/68/53/430</t>
  </si>
  <si>
    <t>https://www.hubspot.com/hubfs/Quarterly%20Investor%20Presentation%20Q423.pdf?region=france</t>
  </si>
  <si>
    <t>http://repository.unissula.ac.id/1031/1/Abstrak.pdf</t>
  </si>
  <si>
    <t>https://www.e3s-conferences.org/articles/e3sconf/pdf/2021/02/e3sconf_icon-beat2019_00012.pdf</t>
  </si>
  <si>
    <t>https://www.iccc.or.id/wp-content/uploads/2021/01/DKI-Jakarta-Governor-Decree-No.-19-of-2021-SSEK-Translation.pdf</t>
  </si>
  <si>
    <t>https://ojs.iainbatusangkar.ac.id/ojs/index.php/jurei/article/download/5658/2502</t>
  </si>
  <si>
    <t>https://staffnew.uny.ac.id/upload/132319829/penelitian/2017_Cek%20Turnitin_The%20Department%20of%20Guidance%20and%20Counseling%20Students%E2%80%99%20Learning%20Difficulties%20on%20Group%20Counseling%20Practicum%20in%20the%20Special%20Region%20of%20Yogyakarta.pdf</t>
  </si>
  <si>
    <t>https://igsci.pasca.ugm.ac.id/wp-content/uploads/sites/1426/2023/04/igsc-05-057-ari-sulistyo.pdf</t>
  </si>
  <si>
    <t>http://staff.uny.ac.id/sites/default/files/penelitian/Dr.%20Ibnu%20Syamsi,%20%20M.Pd./B20%20-%20Empowernessof%20Child%20of%20Special%20Need%20in%20South%20Beach%20Yogyakarta.pdf</t>
  </si>
  <si>
    <t>https://www.wipo.int/edocs/mdocs/geoind/en/wipo_geo_yty_17/wipo_geo_yty_17_21.pdf</t>
  </si>
  <si>
    <t>http://repository.umy.ac.id/bitstream/handle/123456789/31935/1.%20COVER.pdf?sequence=1</t>
  </si>
  <si>
    <t>https://jtos.polban.ac.id/JTOSPOLBAN/article/download/68/53/397</t>
  </si>
  <si>
    <t>https://www.researchgate.net/publication/325048860_Dynamics_of_Tourism_in_Special_District_of_Yogyakarta/fulltext/5af334320f7e9b026bc93f70/Dynamics-of-Tourism-in-Special-District-of-Yogyakarta.pdf</t>
  </si>
  <si>
    <t>https://ir.uitm.edu.my/55120/1/55120.pdf</t>
  </si>
  <si>
    <t>http://eprints2.ipdn.ac.id/940/1/125973581%20%281%29.pdf</t>
  </si>
  <si>
    <t>https://www.researchgate.net/profile/Erni-Puspanantasari-Putri/publication/339229912_Chapter_45_DEVELOPMENT_OF_CREATIVE_INDUSTRY_IN_INDONESIA_BASED_ON_LOCAL_CULTURE_Complimentary_Contributor_Copy/links/6432389dad9b6d17dc44dfdd/Chapter-45-DEVELOPMENT-OF-CREATIVE-INDUSTRY-IN-INDONESIA-BASED-ON-LOCAL-CULTURE-Complimentary-Contributor-Copy.pdf</t>
  </si>
  <si>
    <t>https://core.ac.uk/download/pdf/33518071.pdf</t>
  </si>
  <si>
    <t>https://journal.unnes.ac.id/sju/index.php/edaj/article/view/63464/23677</t>
  </si>
  <si>
    <t>https://iopscience.iop.org/article/10.1088/1757-899X/185/1/012005/pdf</t>
  </si>
  <si>
    <t>http://repository.umy.ac.id/bitstream/handle/123456789/21453/F.BAB%20II.pdf?sequence=6</t>
  </si>
  <si>
    <t>http://repository.umy.ac.id/bitstream/handle/123456789/19701/Naskah%20Publikasi.pdf?sequence=1</t>
  </si>
  <si>
    <t>https://jurnal.univpgri-palembang.ac.id/index.php/hon/article/download/5279/pdf_42</t>
  </si>
  <si>
    <t>https://journal.ugm.ac.id/abis/article/download/58819/28653</t>
  </si>
  <si>
    <t>https://www.researchgate.net/profile/Haryo-Pambuko-Jiwandono/publication/368392363_Gaming_for_All_Discourse_and_Identity_amongst_Difabel_Gamers_in_Indonesia/links/63e5e157e2e1515b6b84950b/Gaming-for-All-Discourse-and-Identity-amongst-Difabel-Gamers-in-Indonesia.pdf</t>
  </si>
  <si>
    <t>https://etd.umy.ac.id/id/eprint/426/4/Bab%20I.pdf</t>
  </si>
  <si>
    <t>https://www.paspk.org/wp-content/uploads/2021/12/ES-750.pdf</t>
  </si>
  <si>
    <t>https://theicct.org/wp-content/uploads/2022/02/Indonesia-Fact-Sheet-%E2%80%93-UCO-potential.pdf</t>
  </si>
  <si>
    <t>https://www.e3s-conferences.org/articles/e3sconf/pdf/2020/50/e3sconf_icorer2020_00014.pdf</t>
  </si>
  <si>
    <t>https://www.paspk.org/wp-content/uploads/2021/10/ES-732.pdf</t>
  </si>
  <si>
    <t>http://download.garuda.kemdikbud.go.id/article.php?article=1615187&amp;val=10037&amp;title=FOSTERING%20STUDENTS%20PRESENTATION%20SKILL%20USING%20INFOGRAPHIC%20THE%20IMPLEMENTATION%20OF%20PROJECT-BASED%20LEARNING%20IN%20ENGLISH%20FOR%20SPECIFIC%20PURPOSES</t>
  </si>
  <si>
    <t>https://www.ojk.go.id/id/kanal/pasar-modal/data-dan-statistik/statistik-pasar-modal/Documents/Statistik%20Pasar%20Modal%20Semester%20II-2022.pdf</t>
  </si>
  <si>
    <t>https://openjicareport.jica.go.jp/pdf/12067666_01.pdf</t>
  </si>
  <si>
    <t>https://econeurasia.com/issue-2022-07/article_07.pdf</t>
  </si>
  <si>
    <t>http://repository.umy.ac.id/bitstream/handle/123456789/31935/3.%20HALAMAN%20PENGESAHAN.pdf?sequence=3</t>
  </si>
  <si>
    <t>https://www.vardhman.com/Document/Report/Investor%20Help/Investor/Vardhman%20Special%20Steels%20Ltd/Investor_Presentation_-_Q4FY22.pdf</t>
  </si>
  <si>
    <t>https://theicct.org/sites/default/files/publications/UCO_Biodiesel_Indonesia_20180919.pdf</t>
  </si>
  <si>
    <t>http://proceedings.undip.ac.id/index.php/icrd/article/download/202/pdf</t>
  </si>
  <si>
    <t>https://www.researchgate.net/publication/367275381_Analysis_of_shoreline_changes_in_Yogyakarta_coastal_areas_using_remote_sensing_method/fulltext/63c9e2c06fe15d6a5731ef56/367275381_Analysis_of_shoreline_changes_in_Yogyakarta_coastal_areas_using_remote_sensing_method.pdf</t>
  </si>
  <si>
    <t>https://www.e3s-conferences.org/articles/e3sconf/pdf/2021/92/e3sconf_iconard2021_04013.pdf</t>
  </si>
  <si>
    <t>http://repository.umy.ac.id/bitstream/handle/123456789/30611/CHAPTER%20II.pdf?sequence=6</t>
  </si>
  <si>
    <t>http://journal2.uad.ac.id/index.php/ijei/article/download/3956/pdf</t>
  </si>
  <si>
    <t>https://jurnal.uns.ac.id/jrrs/article/download/55415/35318</t>
  </si>
  <si>
    <t>https://edepot.wur.nl/121347</t>
  </si>
  <si>
    <t>https://jurnal.ugm.ac.id/ahj/article/viewFile/62783/35792</t>
  </si>
  <si>
    <t>http://journal.um.ac.id/index.php/jptpp/article/download/9204/4447</t>
  </si>
  <si>
    <t>https://www.webology.org/data-cms/articles/20220123023555pmWEB19337.pdf</t>
  </si>
  <si>
    <t>https://dspace.uii.ac.id/bitstream/handle/123456789/8386/01.0%20Cover.pdf</t>
  </si>
  <si>
    <t>http://repository.umy.ac.id/bitstream/handle/123456789/12337/BAB%20IV.pdf?sequence=8</t>
  </si>
  <si>
    <t>https://www.researchgate.net/profile/Dyah-Sugandini/publication/331972098_Marketing_strategy_on_community_based_tourism_in_special_region_of_Yogyakarta/links/5cedc8bca6fdcc18c8e96c58/Marketing-strategy-on-community-based-tourism-in-special-region-of-Yogyakarta.pdf?origin=publication_detail</t>
  </si>
  <si>
    <t>https://library.oapen.org/bitstream/handle/20.500.12657/35253/340077.pdf</t>
  </si>
  <si>
    <t>https://www.iosrjournals.org/iosr-jhss/papers/Vol.%2022%20Issue5/Version-9/D2205092337.pdf</t>
  </si>
  <si>
    <t>https://docstore.ohchr.org/SelfServices/FilesHandler.ashx?enc=6QkG1d%2FPPRiCAqhKb7yhsnx26nIV0NFLMn9LkzB4dV%2B%2FG%2FBRqE6naHFcTqmi4S12Qf07y0AMRKhI5AvmcTFZCctL5U3khccY3RAeto4AL9kTqPSselCpVRVY%2FvL77u26</t>
  </si>
  <si>
    <t>https://www.sec.gov/spotlight/investor-advisory-committee-2012/draft-recommendation-of-the-iap-and-iao-subcommittees-on-spacs-082621.pdf</t>
  </si>
  <si>
    <t>https://mip.umy.ac.id/wp-content/uploads/2018/07/Kebijakan-Anggaran-Dana-Keistimewaan-Daerah-Istimewa-Yogyakarta.pdf</t>
  </si>
  <si>
    <t>https://www.abacademies.org/articles/indonesian-diplomacy-against-singapore-in-acquisition-of-flight-information-region-fir.pdf</t>
  </si>
  <si>
    <t>http://repository.umy.ac.id/bitstream/handle/123456789/31935/2.%20HALAMAN%20JUDUL.pdf</t>
  </si>
  <si>
    <t>https://www.adb.org/sites/default/files/publication/843456/adb-brief-228-startup-ecosystems-indonesia.pdf</t>
  </si>
  <si>
    <t>https://www.iccc.or.id/wp-content/uploads/2020/08/DKI-Jakarta-Governor-Decree-No.-489-of-2020-SSEK-Translation.pdf</t>
  </si>
  <si>
    <t>http://repository.umy.ac.id/bitstream/handle/123456789/19895/BAB%20IV.pdf</t>
  </si>
  <si>
    <t>https://www.jstage.jst.go.jp/article/tropics/17/2/17_2_119/_pdf/-char/ja</t>
  </si>
  <si>
    <t>https://budgetbirders.com/wp-content/uploads/2019/08/Gallardy_Indonesia_2019.pdf</t>
  </si>
  <si>
    <t>https://www.questjournals.org/jrhss/papers/vol9-issue9/Ser-2/F09093137.pdf</t>
  </si>
  <si>
    <t>https://onlinelibrary.wiley.com/doi/epdf/10.1002/arp.1912</t>
  </si>
  <si>
    <t>https://www.researchgate.net/profile/Mies-Grijns-2/publication/323559408_Child_Marriage_in_a_Village_in_West_Java_Indonesia_Compromises_between_Legal_Obligations_and_Religious_Concerns/links/5f7de551a6fdccfd7b4f57c9/Child-Marriage-in-a-Village-in-West-Java-Indonesia-Compromises-between-Legal-Obligations-and-Religious-Concerns.pdf?_sg%5B0%5D=started_experiment_milestone&amp;origin=journalDetail</t>
  </si>
  <si>
    <t>http://file.upi.edu/Direktori/FPIPS/JUR._PEND._SEJARAH/196210091990011-SUWIRTA/n.artikel.suwirta.educare.februari.2009.ok.pdf</t>
  </si>
  <si>
    <t>http://www.bioflux.com.ro/docs/2020.1535-1545.pdf</t>
  </si>
  <si>
    <t>https://www.eurchembull.com/uploads/paper/b5d3b408728818d7105a93118ec0b531.pdf</t>
  </si>
  <si>
    <t>https://www.researchgate.net/profile/Rima-Nabilah-Haifa/publication/340776889_Spatial_Distribution_in_Jatigede_Reservoir_West_Java_Indonesia/links/615187c0f8c9c51a8af6c1af/Spatial-Distribution-in-Jatigede-Reservoir-West-Java-Indonesia.pdf</t>
  </si>
  <si>
    <t>https://www.abacademies.org/articles/The-role-of-financial-self-efficacy-mediating-effects-of-financial-literacy-financial-inclusion-of-students-in-West-Java-Indonesia-1532-5806-24-7-304.pdf</t>
  </si>
  <si>
    <t>https://www.adelaide.edu.au/global-food/ua/media/273/dairy-industry-west-java-aciar-2014.pdf</t>
  </si>
  <si>
    <t>https://cejiss.org/images/issue_articles/2019-volume-13-issue-4/17-in-refer-to-societal-security-dealing-with-the-radicalisation-in-west-java-indonesia.pdf</t>
  </si>
  <si>
    <t>https://unhabitat.org/sites/default/files/2013/06/GRHS.2013.Case_.Study_.Bandung.Indonesia.pdf</t>
  </si>
  <si>
    <t>https://energyandcleanair.org/wp/wp-content/uploads/2020/08/Jakarta-Transboundary-Pollution_FINALEnglish.pdf</t>
  </si>
  <si>
    <t>https://www.researchgate.net/publication/371316604_Community-Based_Agro-Ecotourism_Sustainability_in_West_Java_Indonesia/fulltext/647f2202d702370600d6d289/Community-Based-Agro-Ecotourism-Sustainability-in-West-Java-Indonesia.pdf</t>
  </si>
  <si>
    <t>https://pdfs.semanticscholar.org/e700/09d2d539a715e74b3391b3a692021c9fd1a5.pdf</t>
  </si>
  <si>
    <t>https://www.researchgate.net/profile/Dr-Erislan/publication/328465194_Tourist_Attraction_and_the_Uniqueness_of_Resources_on_Tourist_Destination_in_West_Java_Indonesia/links/5bcf5f794585152b144fa777/Tourist-Attraction-and-the-Uniqueness-of-Resources-on-Tourist-Destination-in-West-Java-Indonesia.pdf?origin=publication_detail</t>
  </si>
  <si>
    <t>https://systems.enpress-publisher.com/index.php/jipd/article/download/673/416</t>
  </si>
  <si>
    <t>https://ijariie.com/AdminUploadPdf/Review_of_Capture_Fisheries_Potential_in_West_Java__Indonesia_ijariie15169.pdf</t>
  </si>
  <si>
    <t>https://www.researchgate.net/profile/Rien-Dam-2/publication/292106109_Geomorphologic_development_of_the_Sunda_volcanic_complex_west_Java_Indonesia/links/5ab13ac2458515ecebecd9be/Geomorphologic-development-of-the-Sunda-volcanic-complex-west-Java-Indonesia.pdf</t>
  </si>
  <si>
    <t>https://www.researchgate.net/journal/Agriculture-and-Human-Values-1572-8366/publication/355871771_Social_norms_and_perceptions_drive_women's_participation_in_agricultural_decisions_in_West_Java_Indonesia/links/6182198feef53e51e1202f34/Social-norms-and-perceptions-drive-womens-participation-in-agricultural-decisions-in-West-Java-Indonesia.pdf?origin=journalDetail&amp;_rtd=e30%3D</t>
  </si>
  <si>
    <t>https://www.researchgate.net/profile/Walter-Mooney/publication/236271865_The_17_July_2006_Tsunami_Earthquake_in_West_Java_Indonesia/links/62ba1edf60e77b7db83777fc/The-17-July-2006-Tsunami-Earthquake-in-West-Java-Indonesia.pdf</t>
  </si>
  <si>
    <t>https://www.researchgate.net/profile/Sarip-Udin-S/publication/342067057_2_2020_B72811292191_Integration_ICT/links/6002ae2da6fdccdcb858b880/2-2020-B72811292191-Integration-ICT.pdf</t>
  </si>
  <si>
    <t>https://www.researchgate.net/profile/Destika-Cahyana-2/publication/366646427_Spatial-Temporal_Changes_in_Water_Supply_and_Demand_in_the_Citarum_Watershed_West_Java_Indonesia_Using_a_Geospatial_Approach/links/63ae66b9a03100368a3b49d3/Spatial-Temporal-Changes-in-Water-Supply-and-Demand-in-the-Citarum-Watershed-West-Java-Indonesia-Using-a-Geospatial-Approach.pdf?origin=publication_detail</t>
  </si>
  <si>
    <t>https://www.cell.com/heliyon/pdf/S2405-8440(22)01638-3.pdf</t>
  </si>
  <si>
    <t>https://www.iosrjournals.org/iosr-javs/papers/vol7-issue6/Version-3/C07631823.pdf</t>
  </si>
  <si>
    <t>https://www.arcjournals.org/pdfs/ijsell/v6-i9/1.pdf</t>
  </si>
  <si>
    <t>https://www.researchgate.net/profile/Yunus-Winoto/publication/357165015_Cooperation_Between_Islamic_University_Libraries_In_West_Java_Province_Indonesia/links/61c1c04cabcb1b520ad3cb67/Cooperation-Between-Islamic-University-Libraries-In-West-Java-Province-Indonesia.pdf</t>
  </si>
  <si>
    <t>https://smujo.id/biodiv/article/download/3329/3172/</t>
  </si>
  <si>
    <t>https://www.researchgate.net/profile/Miroslav-Marence/publication/337783597_Climate_change_impacts_on_the_reservoir_operation_in_the_cascade_dams_in_west_java_indonesia/links/5dea0f224585159aa465b846/Climate-change-impacts-on-the-reservoir-operation-in-the-cascade-dams-in-west-java-indonesia.pdf</t>
  </si>
  <si>
    <t>https://www.researchgate.net/publication/327309404_On_the_Geomorphology_and_Tectonic_Position_of_Ciletuh-Jampang_Area_West_Java_Indonesia/fulltext/5b87e37c4585151fd13c0553/On-the-Geomorphology-and-Tectonic-Position-of-Ciletuh-Jampang-Area-West-Java-Indonesia.pdf</t>
  </si>
  <si>
    <t>https://cdn.who.int/media/docs/default-source/searo/indonesia/polio/14_sitrep_cvdpv-ino_who-unicef_english_7-september-2023.pdf?sfvrsn=c12955cc_1</t>
  </si>
  <si>
    <t>https://pustaka.unpad.ac.id/wp-content/uploads/2016/02/Journal-Soils-Developed-on-Volcanic-Materials-in-West-Java.pdf</t>
  </si>
  <si>
    <t>https://www.researchgate.net/profile/Ujang-Suherman-2/publication/363860321_The_Influence_of_Religion_Psychology_on_Stock_Investment_Testing_the_Effect_of_Student_Investor_Religiosity_on_Stock_Investment_Decisions_in_West_Java_Indonesia_moderated_by_Gender_Age_Education_and_I/links/6332935a165ca22787762ce1/The-Influence-of-Religion-Psychology-on-Stock-Investment-Testing-the-Effect-of-Student-Investor-Religiosity-on-Stock-Investment-Decisions-in-West-Java-Indonesia-moderated-by-Gender-Age-Education.pdf?origin=journalDetail</t>
  </si>
  <si>
    <t>https://pdf.usaid.gov/pdf_docs/Pnada615.pdf</t>
  </si>
  <si>
    <t>https://mops.twse.com.tw/server-java/FileDownLoad?step=9&amp;filePath=%2Fhome%2Fhtml%2Fnas%2FSTR%2F&amp;functionName=t100sb02_1&amp;fileName=261220220928E001.pdf</t>
  </si>
  <si>
    <t>https://www.researchgate.net/profile/Achmad-Rizal/publication/343879845_DEVELOPMENT_AND_COASTAL_ENVIRONMENT_CHANGE_WILL_HAVE_A_MEETING_POINT_CASE_STUDY_OF_COASTAL_ZONE_OF_WEST_JAVA_PROVINCE_INDONESIA/links/5f463fd2299bf13404f8c967/DEVELOPMENT-AND-COASTAL-ENVIRONMENT-CHANGE-WILL-HAVE-A-MEETING-POINT-CASE-STUDY-OF-COASTAL-ZONE-OF-WEST-JAVA-PROVINCE-INDONESIA.pdf</t>
  </si>
  <si>
    <t>https://www.jstage.jst.go.jp/article/jgeography1889/111/3/111_3_404/_pdf/-char/ja</t>
  </si>
  <si>
    <t>https://www.researchgate.net/publication/347863010_VULNERABILITY_OF_WEATHER_ON_COVID-19_PANDEMIC_IN_WEST_JAVA_INDONESIA/fulltext/5ff18ed6299bf14088688cf5/VULNERABILITY-OF-WEATHER-ON-COVID-19-PANDEMIC-IN-WEST-JAVA-INDONESIA.pdf</t>
  </si>
  <si>
    <t>https://horizon.documentation.ird.fr/exl-doc/pleins_textes/divers09-03/010043524.pdf</t>
  </si>
  <si>
    <t>http://www.jatit.org/volumes/Vol96No2/8Vol96No2.pdf</t>
  </si>
  <si>
    <t>https://perpustakaanrsmcicendo.com/wp-content/uploads/2017/02/prevalence-and-causes-of-blindness-in-people-age-50-years-and-above-the-intervention-category-and-action-required-reducing-blindness-in-west-java-province-indonesia-jocr-17-006_2.pdf</t>
  </si>
  <si>
    <t>https://iopscience.iop.org/article/10.1088/1742-6596/1943/1/012001/pdf</t>
  </si>
  <si>
    <t>https://www.researchgate.net/profile/Erik-Layman/publication/268433105_The_Patuha_vapor-dominated_resource_West_Java_Indonesia/links/588a6b8d45851522127ff9a5/The-Patuha-vapor-dominated-resource-West-Java-Indonesia.pdf?origin=publication_detail</t>
  </si>
  <si>
    <t>https://www.jstor.org/stable/1124458</t>
  </si>
  <si>
    <t>https://eprints.lib.hokudai.ac.jp/dspace/bitstream/2115/47657/1/YsudaBECTHUSCAP.pdf</t>
  </si>
  <si>
    <t>https://www.e3s-conferences.org/articles/e3sconf/pdf/2021/08/e3sconf_iconard2020_02018.pdf</t>
  </si>
  <si>
    <t>https://peraturan.bpk.go.id/Download/251352/44_Pergub%2035%20th.2017%20Salinan.pdf</t>
  </si>
  <si>
    <t>https://keells.lk/resource/reports/investor-presentations/investor-presentation-Q3-2024.pdf</t>
  </si>
  <si>
    <t>https://www.nveo.org/index.php/journal/article/download/2821/2388/2845</t>
  </si>
  <si>
    <t>https://www.researchgate.net/publication/334229006_The_Proposal_Of_West_Java_Export_Coffee_Distribution_Model/fulltext/5d1dfbfd458515c11c113a9a/The-Proposal-Of-West-Java-Export-Coffee-Distribution-Model.pdf</t>
  </si>
  <si>
    <t>https://bibliotekanauki.pl/articles/1165655.pdf</t>
  </si>
  <si>
    <t>http://www.infopesca.org/sites/default/files/complemento/conferencias_eventos/documentos/919/Ocultos//2.4_Tilapia%20Production%20in%20Indonesia%2C%20The%20Regal%20Springs%20experience%20-%20Magdalena%20Wallhoff.pdf</t>
  </si>
  <si>
    <t>https://www.researchgate.net/profile/Suharyanto-Suharyanto-9/publication/338965762_INTERNATIONAL_JOURNAL_OF_MULTIDISCIPLINARY_EDUCATIONAL_RESEARCH_ENTREPRENEURIAL_BUSINESS_SUSTAINABILITY_KNOWLEDGE_AND_FAMILY_SUPPORT_IN_WEST_JAVA_INDONESIA/links/5e3503b692851c7f7f11c011/INTERNATIONAL-JOURNAL-OF-MULTIDISCIPLINARY-EDUCATIONAL-RESEARCH-ENTREPRENEURIAL-BUSINESS-SUSTAINABILITY-KNOWLEDGE-AND-FAMILY-SUPPORT-IN-WEST-JAVA-INDONESIA.pdf</t>
  </si>
  <si>
    <t>https://www.acaps.org/fileadmin/Data_Product/Main_media/20221125_acaps_rapid_analysis_team_briefing_note_indonesia_earthquake.pdf</t>
  </si>
  <si>
    <t>https://www.eria.org/uploads/media/Research-Project-Report/2020-12-Regional-Waste-Management-in-Asia/12_Ch.6-Internal-External-Factors-Cooperation-Bandung.pdf</t>
  </si>
  <si>
    <t>https://www.ide.go.jp/library/English/Publish/Reports/Ec/pdf/201903_ch07.pdf</t>
  </si>
  <si>
    <t>https://vuir.vu.edu.au/6764/1/06%20-%20A%20Water%20Sustainability%20Index%20for%20West%20Java%20%20Part%201.pdf</t>
  </si>
  <si>
    <t>http://eprints2.ipdn.ac.id/id/eprint/622/1/The%20Effect%20of%20Economic%20Growth%20and%20Poverty%20om%20Development%20Disparities.pdf</t>
  </si>
  <si>
    <t>https://www.fairlabor.org/wp-content/uploads/2022/01/indonesia-wages-issue-brief-april_2021.pdf</t>
  </si>
  <si>
    <t>https://www.researchgate.net/profile/Mirzam-Abdurrachman/publication/312197855_Cikapundung_Lava_West_Java_an_Example_of_the_Pahoehoe_Lava_Type_in_Subduction_System/links/5876005e08aebf17d3b8542f/Cikapundung-Lava-West-Java-an-Example-of-the-Pahoehoe-Lava-Type-in-Subduction-System.pdf?origin=publication_detail</t>
  </si>
  <si>
    <t>https://www.e3s-conferences.org/articles/e3sconf/pdf/2019/51/e3sconf_icenis2019_03011.pdf</t>
  </si>
  <si>
    <t>https://media.neliti.com/media/publications/411857-factors-affecting-poverty-rates-in-west-1f3a4a6d.pdf</t>
  </si>
  <si>
    <t>https://www.researchgate.net/publication/358299763_Factors_affecting_poverty_rates_in_West_Java_Province_for_the_2017-2020_period/fulltext/63812706554def61936ebcf1/Factors-affecting-poverty-rates-in-West-Java-Province-for-the-2017-2020-period.pdf</t>
  </si>
  <si>
    <t>https://www.ijicc.net/images/vol12/iss11/121145_Ginanjar_2020_E_R.pdf</t>
  </si>
  <si>
    <t>https://jurnal.isbi.ac.id/index.php/Prosiding/article/download/1467/982</t>
  </si>
  <si>
    <t>https://www.toubaniresources.com/wp-content/uploads/2023/09/TRE_Investor-Presentation-August-2023.pdf</t>
  </si>
  <si>
    <t>https://www.un-page.org/static/cb7361d3fcd17535526dd9371b2c2511/cpi-west-java-final.pdf</t>
  </si>
  <si>
    <t>http://www.ijrhss.org/papers/v6-i9/2.pdf</t>
  </si>
  <si>
    <t>https://geothermal-energy-journal.springeropen.com/track/pdf/10.1186/s40517-016-0052-x.pdf</t>
  </si>
  <si>
    <t>https://documents1.worldbank.org/curated/en/743101580387752508/pdf/Concept-Project-Information-Document-PID-Development-of-Pumped-Storage-Hydropower-in-Java-Bali-System-Project-P172256.pdf</t>
  </si>
  <si>
    <t>https://www.publish.csiro.au/es/pdf/ES21004</t>
  </si>
  <si>
    <t>https://www.jabil.com/dam/jcr:5c06d3fa-2e5d-4c71-8648-f95fec316597/20170807-jabil-bandung-english%20final.pdf</t>
  </si>
  <si>
    <t>https://www.adb.org/sites/default/files/project-document/67008/39928-ino-siee.pdf</t>
  </si>
  <si>
    <t>https://www.marubeni.com/en/news/2017/release/20170131_2.pdf</t>
  </si>
  <si>
    <t>https://app.sharelinktechnologies.com/announcement/asx/c6e097cb023632e51232135e055ca16e</t>
  </si>
  <si>
    <t>https://vuir.vu.edu.au/19426/1/Iwan_Juwana.pdf</t>
  </si>
  <si>
    <t>https://esdm.jabarprov.go.id/desdm_jabar/books/pdf/west%20java%20regional%20energy%20planning.pdf</t>
  </si>
  <si>
    <t>https://www.westjet.com/assets/wj-web/documents/en/investorMedia/WestJet-2019-Q1-Financial-Report.pdf</t>
  </si>
  <si>
    <t>https://assets-global.website-files.com/5e940b86961046721a7e92b5/657ae0be6912f8d96421754b_Dec%2012%20evening%20Claire%20presentation.pptx.pdf</t>
  </si>
  <si>
    <t>https://www.traffic.org/site/assets/files/2393/bandung-birdingasia-article.pdf</t>
  </si>
  <si>
    <t>https://www.iges.or.jp/en/publication_documents/pub/discussionpaper/en/11837/West-Java_Integrating-climate-and-SDGs_Nov2021.pdf</t>
  </si>
  <si>
    <t>http://www.worldscientificnews.com/wp-content/uploads/2020/09/WSN-150-2020-162-181.pdf</t>
  </si>
  <si>
    <t>https://feb.untan.ac.id/wp-content/uploads/2023/02/51-1.pdf</t>
  </si>
  <si>
    <t>https://journal.ipb.ac.id/index.php/sodality/article/download/44252/25579/</t>
  </si>
  <si>
    <t>https://westwoodholdingsgroupinc.gcs-web.com/static-files/8226888f-3728-438b-bc69-6d1af3710513</t>
  </si>
  <si>
    <t>https://documents1.worldbank.org/curated/en/275451608337967209/pdf/Indonesia-Power-Distribution-Development-Program-for-Results.pdf</t>
  </si>
  <si>
    <t>https://www.e3s-conferences.org/articles/e3sconf/pdf/2022/15/e3sconf_icas2021_00021.pdf</t>
  </si>
  <si>
    <t>https://wcsecure.weblink.com.au/pdf/WWI/02504261.pdf</t>
  </si>
  <si>
    <t>https://iopscience.iop.org/article/10.1088/1755-1315/166/1/012021/pdf</t>
  </si>
  <si>
    <t>https://www.garuda-indonesia.com/content/dam/garuda/hubungan-investor/sr-garuda-2022.pdf</t>
  </si>
  <si>
    <t>https://www.scik.org/index.php/cmbn/article/viewFile/5134/2579</t>
  </si>
  <si>
    <t>https://iopscience.iop.org/article/10.1088/1755-1315/311/1/012011/pdf</t>
  </si>
  <si>
    <t>https://www.jstor.org/stable/20071504</t>
  </si>
  <si>
    <t>https://www.americanwestmetals.com/site/pdf/f97b4c3c-44bd-4e5c-99e6-62c065e268b9/Investor-Presentation.pdf</t>
  </si>
  <si>
    <t>https://media.neliti.com/media/publications/68913-EN-epithermal-gold-silver-deposits-in-weste.pdf</t>
  </si>
  <si>
    <t>https://www.matec-conferences.org/articles/matecconf/pdf/2018/06/matecconf_sibe2018_05001.pdf</t>
  </si>
  <si>
    <t>https://s22.q4cdn.com/464697698/files/doc_financials/2022/q2/2Q_2022_Earnings_Deck_Final.pdf</t>
  </si>
  <si>
    <t>https://www.ijsr.net/archive/v5i1/NOV153073.pdf</t>
  </si>
  <si>
    <t>https://westwitsmining.com/wp-content/uploads/2024/02/West-Wits-Mining-Indaba-Corporate-Presentation_Feb2024.pdf</t>
  </si>
  <si>
    <t>http://sos2020.sea-circular.org/wp-content/uploads/2020/12/05.pdf</t>
  </si>
  <si>
    <t>https://pdf.usaid.gov/pdf_docs/PDAAN145.pdf</t>
  </si>
  <si>
    <t>https://www.jstor.org/stable/4316842</t>
  </si>
  <si>
    <t>https://www.undrr.org/media/48530/download?startDownload=true</t>
  </si>
  <si>
    <t>https://phys.org/news/2023-11-earthquake-slightly-houses-southeastern-indonesia.pdf</t>
  </si>
  <si>
    <t>https://data.unicef.org/wp-content/uploads/country_profiles/Indonesia/country%20profile_IDN.pdf</t>
  </si>
  <si>
    <t>https://www.atlantis-press.com/article/25902412.pdf</t>
  </si>
  <si>
    <t>https://thinkwell.global/wp-content/uploads/2023/04/Garut-Fact-Sheet_Consortium_27042023-ENG.pdf</t>
  </si>
  <si>
    <t>https://swisscham.or.id/sites/default/files/2020-08/20191127_Final%20Paparan%20Swisscham_%20Amalia%20A%20Widyasanti%20Bappenas-compressed.pdf</t>
  </si>
  <si>
    <t>https://www.researchgate.net/profile/Soni-Darmawan-2/publication/273724666_The_Identification_of_Fishing_Ground_Area_with_MODIS_Satellite_Image_Case_Study_South_Coast_of_West_Java/links/55cd8d0a08ae1141f6b9f172/The-Identification-of-Fishing-Ground-Area-with-MODIS-Satellite-Image-Case-Study-South-Coast-of-West-Java.pdf</t>
  </si>
  <si>
    <t>https://nsearchives.nseindia.com/corporate/ZOTA_11112023173742_ResultPre11112023.pdf</t>
  </si>
  <si>
    <t>https://icsbe.uii.ac.id/4th-2016/01/downloads/archive/2016/TOPIC%202/2.%20DEVELOPMENT%20OF%20ENVIRONMENTAL%20INDICATORS%20OF%20WEST%20JAVA%20PROVINCE.pdf</t>
  </si>
  <si>
    <t>https://www.southwestpinnacle.com/images/pdf/Media//2023/Investor%20Release_13.06.2023.pdf</t>
  </si>
  <si>
    <t>https://digitalcommons.unl.edu/cgi/viewcontent.cgi?article=7165&amp;context=libphilprac</t>
  </si>
  <si>
    <t>https://iopscience.iop.org/article/10.1088/1755-1315/892/1/012087/pdf</t>
  </si>
  <si>
    <t>https://www.researchgate.net/profile/Fajar-Muhammad-Nugraha/publication/336019861_The_Transformation_of_Cultural_Values_in_Depok_Society_in_West_Java/links/5d8af4c6a6fdcc255496e068/The-Transformation-of-Cultural-Values-in-Depok-Society-in-West-Java.pdf</t>
  </si>
  <si>
    <t>https://www.cell.com/heliyon/pdf/S2405-8440(23)08845-X.pdf</t>
  </si>
  <si>
    <t>https://core.ac.uk/download/pdf/11231044.pdf</t>
  </si>
  <si>
    <t>https://www.pwc.com/id/en/cpi/asset/capability-statements-feasibility%20study.pdf</t>
  </si>
  <si>
    <t>https://s21.q4cdn.com/975972157/files/doc_earnings/2023/q3/presentation/Q323-Presentation.pdf</t>
  </si>
  <si>
    <t>https://www.atlantis-press.com/article/125957144.pdf</t>
  </si>
  <si>
    <t>https://www.oecd.org/site/sipa/events/OECD-ForesightWorkshop-Indonesia-Agenda-Final.pdf</t>
  </si>
  <si>
    <t>https://iopscience.iop.org/article/10.1088/1755-1315/419/1/012140/pdf</t>
  </si>
  <si>
    <t>https://jdih.jabarprov.go.id/page/eksekusi_download/32/2022pdeng00320002.pdf</t>
  </si>
  <si>
    <t>https://jurnal.dpr.go.id/index.php/ekp/article/download/1932/1045</t>
  </si>
  <si>
    <t>https://www.atlantis-press.com/article/125936030.pdf</t>
  </si>
  <si>
    <t>https://www.worldforestry.org/wp-content/uploads/2019/10/S.Istichomah_Final_Presentation.Indonesia.2014.pdf</t>
  </si>
  <si>
    <t>https://iopscience.iop.org/article/10.1088/1755-1315/118/1/012074/pdf</t>
  </si>
  <si>
    <t>https://www.researchgate.net/profile/Vitriana-Biben/publication/348270844_Physical_Factors_in_Age-Related_Physical_Performance_Decline_in_Older_Adults_at_Lembaga_Lansia_Indonesia_West_Java_Branch/links/609dfccd458515c2658cd108/Physical-Factors-in-Age-Related-Physical-Performance-Decline-in-Older-Adults-at-Lembaga-Lansia-Indonesia-West-Java-Branch.pdf</t>
  </si>
  <si>
    <t>https://d1be5sn7lppxuh.cloudfront.net/assets/files/files/investor_presentation/Laporan%20Hasil%20Public%20Expose%20Tahunan%20PT%20Japfa%20Comfeed%20Indonesia%20Tbk.pdf</t>
  </si>
  <si>
    <t>https://www.researchgate.net/publication/334038163_PSYCHOLOGICAL_WELL-BEING_OF_EMPLOYEES_IN_JAVA_INDONESIA/fulltext/5d137e8c458515c11cfb43f7/PSYCHOLOGICAL-WELL-BEING-OF-EMPLOYEES-IN-JAVA-INDONESIA.pdf</t>
  </si>
  <si>
    <t>https://inc.skywest.com/assets/Uploads/PressReleases/SKYW-Q3-2022-Earnings-Release.pdf</t>
  </si>
  <si>
    <t>https://media.neliti.com/media/publications/210506-javan-surili-a-survey-population-and-dis.pdf</t>
  </si>
  <si>
    <t>https://s2.q4cdn.com/661678649/files/doc_downloads/2023/TRANSCRIPT.pdf</t>
  </si>
  <si>
    <t>https://www.jica.go.jp/english/our_work/evaluation/oda_loan/post/2009/pdf/indonesia03.pdf</t>
  </si>
  <si>
    <t>https://openjicareport.jica.go.jp/pdf/12066577_01.pdf</t>
  </si>
  <si>
    <t>https://wesfarmers.gcs-web.com/static-files/a9da622d-ea5c-498c-82cf-4f686d329723/?auth_token=f77014b8-a01a-4d5c-a2cb-28689c3d3c5d</t>
  </si>
  <si>
    <t>https://www.pertamina.com/Media/File/Pertamina%20Newsletter%20-%20February%202021.pdf</t>
  </si>
  <si>
    <t>https://journal.umy.ac.id/index.php/ai/article/download/13427/pdf</t>
  </si>
  <si>
    <t>https://ociwordpress.s3.eu-west-2.amazonaws.com/assets/OCI-Global-Q3-2023-Results-Presentation-7-November-2023-vF.pdf</t>
  </si>
  <si>
    <t>https://www.jstor.org/stable/41602348</t>
  </si>
  <si>
    <t>https://www.researchgate.net/profile/Dr-Erislan/publication/324670402_Conceptual_Model_of_Tourism_Destination_Tourism_Attraction_and_Uniqueness_of_Resources_on_Strategic_Partnership_A_Case_Study_in_West_Java_Indonesia/links/5bcf5f43a6fdcc204a021d1e/Conceptual-Model-of-Tourism-Destination-Tourism-Attraction-and-Uniqueness-of-Resources-on-Strategic-Partnership-A-Case-Study-in-West-Java-Indonesia.pdf</t>
  </si>
  <si>
    <t>https://s2.q4cdn.com/945805771/files/doc_presentations/2023/01/PLNT-2022-Investor-Day-v4-final.pdf</t>
  </si>
  <si>
    <t>https://www.globalscientificjournal.com/researchpaper/ANALYSIS_OF_DEVELOPMENT_TRENDS_OF_THE_FISHERY_PROCESSING_INDUSTRY_IN_WEST_JAVA_PROVINCE.pdf</t>
  </si>
  <si>
    <t>https://www.jstage.jst.go.jp/article/jsta/62/2/62_94/_pdf/-char/en</t>
  </si>
  <si>
    <t>https://www.researchgate.net/publication/351628423_Water_Balance_Supporting_the_Irrigation_Water_Demand_in_Java_Island_Indonesia/fulltext/60c8e7f1a6fdcc0c5c86556b/Water-Balance-Supporting-the-Irrigation-Water-Demand-in-Java-Island-Indonesia.pdf</t>
  </si>
  <si>
    <t>https://www.unapcict.org/sites/default/files/2018-12/Partner%20Presentation-Indonesia.pdf</t>
  </si>
  <si>
    <t>https://www.jost-world.com/fileadmin/documents/pdfs/investor-relations/IR-presentations/2022/JOST_Werke_Investor-Presentation_28_March_2022.pdf</t>
  </si>
  <si>
    <t>https://afcwp.asean.org/wp-content/uploads/2020/07/ANNEX-12-Presentation-on-Digital-Financial-Inclusion-in-Indonesia.pdf</t>
  </si>
  <si>
    <t>https://www.researchgate.net/publication/364828239_Flood_Disaster_Risk_Model_in_Karawang_Regency's_Industrial_Area_West_Java_Province_Indonesia/fulltext/63bf05247ecd35045c3d6dbd/Flood-Disaster-Risk-Model-in-Karawang-Regencys-Industrial-Area-West-Java-Province-Indonesia.pdf</t>
  </si>
  <si>
    <t>https://files.eric.ed.gov/fulltext/EJ1274850.pdf</t>
  </si>
  <si>
    <t>https://www.globalscientificjournal.com/researchpaper/ANALYSIS_OF_CAPTURE_FISHERIES_DEVELOPMENT_TREND_IN_WEST_JAVA_PROVINCE.pdf</t>
  </si>
  <si>
    <t>https://papers.ssrn.com/sol3/Delivery.cfm/SSRN_ID3870505_code4740981.pdf?abstractid=3870505&amp;mirid=1</t>
  </si>
  <si>
    <t>https://www.eria.org/uploads/media/Research-Project-Report/2022-01-Biomass-Demand-Potential-Indonesia/7_Ch.1-Introduction.pdf</t>
  </si>
  <si>
    <t>http://www.geothermal-energy.org/pdf/IGAstandard/WGC/2000/R0284.PDF</t>
  </si>
  <si>
    <t>https://s201.q4cdn.com/487822230/files/doc_financials/2023/q1/WOW-Q1-2023-Investor-Presentation.pdf</t>
  </si>
  <si>
    <t>https://openjicareport.jica.go.jp/pdf/1000023394.pdf</t>
  </si>
  <si>
    <t>https://journal.uinjkt.ac.id/index.php/agribusiness/article/download/29537/pdf_1</t>
  </si>
  <si>
    <t>https://www.researchgate.net/publication/322826549_Petroleum_system_of_Northwest_Java_basin_based_on_gravity_data_analysis/fulltext/5a71c65b458515015e653b6b/Petroleum-system-of-Northwest-Java-basin-based-on-gravity-data-analysis.pdf</t>
  </si>
  <si>
    <t>http://web.usm.my/kajh/vol27_2_2020/kajh27022020_03.pdf</t>
  </si>
  <si>
    <t>https://www.enadglobal7.com/wp-content/uploads/2021/08/EG7_Investor_Presentation_2021_August.pdf</t>
  </si>
  <si>
    <t>https://chikyu.repo.nii.ac.jp/?action=repository_action_common_download&amp;item_id=4217&amp;item_no=1&amp;attribute_id=22&amp;file_no=1</t>
  </si>
  <si>
    <t>https://ejournal.unisba.ac.id/index.php/mimbar/article/download/4428/pdf</t>
  </si>
  <si>
    <t>https://keells.com/resource/reports/investor-presentations/annual-investor-presentation-2021-22.pdf</t>
  </si>
  <si>
    <t>https://www.westfraser.com/sites/default/files/presentations/pdfs/Investor%20Presentation%20FINAL%20April%202019.pdf</t>
  </si>
  <si>
    <t>https://www.shiftcities.org/sites/default/files/2023-09/POSTER-C40EDIT%2016.pdf</t>
  </si>
  <si>
    <t>https://www.unescap.org/sites/default/files/Indonesia_EGM%20Dry%20Ports_2017.pdf</t>
  </si>
  <si>
    <t>https://assets.website-files.com/61817e625cc1f4f31f76f168/62b4b5624b16b02f31d0a91f_Argo%20-%20Investor%20Presentation%20(June%202022)%20(1)%20(1).pdf</t>
  </si>
  <si>
    <t>https://www.tandfonline.com/doi/pdf/10.1080/00439339.2023.2203347</t>
  </si>
  <si>
    <t>https://www.pnas.org/doi/pdf/10.1073/pnas.1200452109</t>
  </si>
  <si>
    <t>https://www.researchgate.net/profile/Cheryl-Knott-2/publication/311627908_Ten_years_of_orangutan-related_wildlife_crime_investigation_in_West_Kalimantan_Indonesia/links/5bdd117e92851c6b27a2a56f/Ten-years-of-orangutan-related-wildlife-crime-investigation-in-West-Kalimantan-Indonesia.pdf</t>
  </si>
  <si>
    <t>https://www.researchgate.net/profile/Ari-Sunandar/publication/319518348_New_record_of_wild_banana_Musa_balbisiana_Colla_in_West_Kalimantan_Indonesia/links/5a1a5371aca272df080d9329/New-record-of-wild-banana-Musa-balbisiana-Colla-in-West-Kalimantan-Indonesia.pdf?origin=publication_detail</t>
  </si>
  <si>
    <t>https://www.researchgate.net/publication/342842483_Border_broadcasts_and_national_identity_representation_in_Entikong_West_Kalimantan/fulltext/63e71db2e2e1515b6b89453f/Border-broadcasts-and-national-identity-representation-in-Entikong-West-Kalimantan.pdf</t>
  </si>
  <si>
    <t>http://copjapan.env.go.jp/cop/cop22/common/pdf/event/10/01_presentation4.pdf</t>
  </si>
  <si>
    <t>https://www.cifor.org/publications/pdf_files/articles/AVanVianen2301.pdf</t>
  </si>
  <si>
    <t>https://www.researchgate.net/profile/Dwi-Astiani/publication/323112112_Edge_effects_on_biomass_growth_and_tree_diversity_of_a_degraded_peatland_in_West_Kalimantan_Indonesia/links/5abf162baca27222c7577ffd/Edge-effects-on-biomass-growth-and-tree-diversity-of-a-degraded-peatland-in-West-Kalimantan-Indonesia.pdf</t>
  </si>
  <si>
    <t>https://www.adb.org/sites/default/files/project-documents/41074/41074-013-smr-en_40.pdf</t>
  </si>
  <si>
    <t>https://www.researchgate.net/profile/Syaiful-Anwar/publication/282903526_Land_Use_Changes_and_Above-Ground_Biomass_Estimation_in_Peatlands_of_Riau_and_West_Kalimantan_Indonesia/links/57a1f4a208ae5f8b258a9453/Land-Use-Changes-and-Above-Ground-Biomass-Estimation-in-Peatlands-of-Riau-and-West-Kalimantan-Indonesia.pdf</t>
  </si>
  <si>
    <t>https://pdfs.semanticscholar.org/01c2/b10e5ff52f4943a8be1a3fd4875cdb54136b.pdf</t>
  </si>
  <si>
    <t>https://events.development.asia/system/files/materials/2015/10/west-kalimantan-power-grid-strengthening-project-reducing-indonesia%E2%80%99s-oil-dependency-while-fostering.pdf</t>
  </si>
  <si>
    <t>https://link.springer.com/content/pdf/10.1007/s11069-015-2023-0.pdf</t>
  </si>
  <si>
    <t>https://www.cifor.org/publications/pdf_files/Books/BCIFOR160104.pdf</t>
  </si>
  <si>
    <t>https://dlc.dlib.indiana.edu/dlc/bitstream/handle/10535/1997/%20Pramono_Albertus_Hadi.pdf?sequence=1</t>
  </si>
  <si>
    <t>https://link.springer.com/content/pdf/10.1007/978-3-658-18295-3_5.pdf</t>
  </si>
  <si>
    <t>https://repository.seafdec.or.th/bitstream/handle/20.500.12067/1832/ID_REP2022Q3_43_SBMB%20Meeting%20in%20West%20Kalimantan.pdf?sequence=1</t>
  </si>
  <si>
    <t>https://core.ac.uk/download/pdf/303785808.pdf</t>
  </si>
  <si>
    <t>https://www.cifor.org/publications/pdf_files/articles/AYasmi0601.pdf</t>
  </si>
  <si>
    <t>http://repository.polnep.ac.id/xmlui/bitstream/handle/123456789/2166/korespondensi%20pak%20razak%20cosmogove.pdf?sequence=1</t>
  </si>
  <si>
    <t>https://www.researchgate.net/publication/349633157_The_Impact_of_Electrical_Power_Interconnection_Cooperation_Between_West_Kalimantan_and_Sarawak_in_Increasing_Economic_Growth_Potential_in_West_Kalimantan/fulltext/6038fbd992851c4ed59bf5ae/The-Impact-of-Electrical-Power-Interconnection-Cooperation-Between-West-Kalimantan-and-Sarawak-in-Increasing-Economic-Growth-Potential-in-West-Kalimantan.pdf</t>
  </si>
  <si>
    <t>http://download.garuda.kemdikbud.go.id/article.php?article=2977313&amp;val=26653&amp;title=Poverty%20in%20the%20Indonesia-Malaysia%20border%20province%20case%20study%20in%20West%20Kalimantan%20Province</t>
  </si>
  <si>
    <t>https://www.cambridge.org/core/services/aop-cambridge-core/content/view/37B0314D40AF0C99A4214B7772209C23/S0376892997000076a.pdf/forest-dweller-demographics-in-west-kalimantan-indonesia.pdf</t>
  </si>
  <si>
    <t>https://www.researchgate.net/publication/337708480_Socioeconomic_Characteristics_of_Songbird_Shop_Owners_in_West_Kalimantan_Indonesia/fulltext/5de65cec92851c83645e4bc6/Socioeconomic-Characteristics-of-Songbird-Shop-Owners-in-West-Kalimantan-Indonesia.pdf</t>
  </si>
  <si>
    <t>http://biodiversitas.mipa.uns.ac.id/D/D1804/D180406.pdf</t>
  </si>
  <si>
    <t>https://www.cnvinternationaal.nl/_Resources/Persistent/8/0/a/c/80acaee785f139758d8b4d7a42b361fbdaae9958/CNVI-0299%20Palm%20Oil%20Research%20Kalimantan%20Indonesia.pdf</t>
  </si>
  <si>
    <t>https://www.jstor.org/stable/2386389</t>
  </si>
  <si>
    <t>http://www.forclime.org/documents/publications/forclime/RSS_Eng_Final_web.pdf</t>
  </si>
  <si>
    <t>https://cdn.cdp.net/cdp-production/comfy/cms/files/files/000/008/893/original/West_Kalimantan.pdf</t>
  </si>
  <si>
    <t>http://repository.seafdec.or.th/bitstream/handle/20.500.12067/1714/ID_REP2021Q1_19_Consultative%20meeting%20report_final.pdf?sequence=1</t>
  </si>
  <si>
    <t>https://www.tandfonline.com/doi/pdf/10.1080/26395916.2023.2174685</t>
  </si>
  <si>
    <t>https://ejournal.aibpmjournals.com/index.php/JICP/article/download/2611/2186</t>
  </si>
  <si>
    <t>https://www.theclimategroup.org/sites/default/files/2021-10/Developing%20the%20MRV%20REDD%2B%20System%20in%20West%20Kalimantan%20Province.pdf</t>
  </si>
  <si>
    <t>https://www.adb.org/sites/default/files/project-documents/41074-013-ino-pam.pdf</t>
  </si>
  <si>
    <t>https://www.researchgate.net/profile/James-Langston-3/publication/313477408_Estate_Crops_More_Attractive_than_Community_Forests_in_West_Kalimantan_Indonesia/links/589c2503aca2721ae1b7c13f/Estate-Crops-More-Attractive-than-Community-Forests-in-West-Kalimantan-Indonesia.pdf</t>
  </si>
  <si>
    <t>http://eprints2.ipdn.ac.id/id/eprint/873/1/Jurnal%20Q3%20Asli%20Conflict%20Management%20in%20West%20Kalimantan.pdf</t>
  </si>
  <si>
    <t>https://researchonline.jcu.edu.au/50568/1/50568_Langston%20et%20al_2017.pdf</t>
  </si>
  <si>
    <t>https://www.idhsustainabletrade.com/uploaded/2022/02/IDH-Program-Evaluation-Summary.pdf</t>
  </si>
  <si>
    <t>https://www.adb.org/sites/default/files/project-document/77757/41074-013-ino-pam.pdf</t>
  </si>
  <si>
    <t>https://media.neliti.com/media/publications/510332-the-analysis-of-health-policy-in-the-bor-dc5f3433.pdf</t>
  </si>
  <si>
    <t>https://www.researchgate.net/profile/Said-Basalim/publication/320299308_Study_of_Inter-Countries_Freight_Transport_Using_Activity-Based_Method_Case_Study_West_Kalimantan_Indonesia-Sarawak_Malaysia/links/59dca326a6fdcc1ec8a70323/Study-of-Inter-Countries-Freight-Transport-Using-Activity-Based-Method-Case-Study-West-Kalimantan-Indonesia-Sarawak-Malaysia.pdf</t>
  </si>
  <si>
    <t>https://journal.uny.ac.id/index.php/economia/article/download/31731/pdf</t>
  </si>
  <si>
    <t>https://www.researchgate.net/publication/370554139_Reviewing_the_Role_of_Investment_in_the_West_Kalimantan_Border/fulltext/6455a02c97449a0e1a7dc8cc/Reviewing-the-Role-of-Investment-in-the-West-Kalimantan-Border.pdf</t>
  </si>
  <si>
    <t>https://pdfs.semanticscholar.org/b6ad/8947b267a04b7c2427b1ab5d2ad52c8bff0c.pdf</t>
  </si>
  <si>
    <t>https://ijwem.ulm.ac.id/index.php/ijwem/article/download/279/187</t>
  </si>
  <si>
    <t>https://jaresourcehub.org/wp-content/uploads/2020/11/Sintang_West_Kalimantan_profile.pdf</t>
  </si>
  <si>
    <t>https://lcluc.umd.edu/sites/default/files/lcluc_documents/carlson2012_0.pdf</t>
  </si>
  <si>
    <t>https://www.researchgate.net/profile/Aan-Wahyudi/publication/336213101_SEDIMENT_CARBON_STOCK_OF_WEST_KALIMANTAN_MANGROVE_FORESTS/links/5e5724b2a6fdccbeba057881/SEDIMENT-CARBON-STOCK-OF-WEST-KALIMANTAN-MANGROVE-FORESTS.pdf?origin=publication_detail</t>
  </si>
  <si>
    <t>https://www.researchgate.net/publication/319567513_The_Development_of_Multicultural_Education_Model_in_West_Kalimantan/fulltext/59b43e200f7e9b3743523a0c/The-Development-of-Multicultural-Education-Model-in-West-Kalimantan.pdf</t>
  </si>
  <si>
    <t>https://indjst.org/download-article.php?Article_Unique_Id=INDJST12412&amp;Full_Text_Pdf_Download=True</t>
  </si>
  <si>
    <t>https://www.tropenbos-indonesia.org/file.php/2185/studi%20sawit%20mandiri_eng_20200419-final.pdf</t>
  </si>
  <si>
    <t>https://www.atlantis-press.com/article/125996762.pdf</t>
  </si>
  <si>
    <t>https://edepot.wur.nl/276440</t>
  </si>
  <si>
    <t>https://ir.unimas.my/id/eprint/15734/1/LONG%20RUN%20SUSTAIN%20ABILITY%20OF%20SARAWAK%20-%20WEST%20KALIMANTAN%20CROSS-BORDER%20TRADE%20FLOWS%20(abstract).pdf</t>
  </si>
  <si>
    <t>https://iuwashtangguh.or.id/wp-content/uploads/2023/05/USAID-IUWASH-Tangguh_Fact-Sheet-Regional_WK_20230113_EN.pdf</t>
  </si>
  <si>
    <t>https://www.adb.org/sites/default/files/linked-documents/41074-013-ino-sprss.pdf</t>
  </si>
  <si>
    <t>https://ijcs.ro/public/IJCS-22-76_Susiati.pdf</t>
  </si>
  <si>
    <t>https://www.ykan.or.id/content/dam/tnc/nature/en/documents/ykan/vacancy/2_JD_West-Kalimantan-Conservation-and-Monitoring-Coordinator.pdf</t>
  </si>
  <si>
    <t>https://faolex.fao.org/docs/pdf/ins211591.pdf</t>
  </si>
  <si>
    <t>https://www.globalscientificjournal.com/researchpaper/Marketing_Tourism_for_Keeps_Track_of_Tourist_Visits_in_The_Dry_Season_A_Case_Study_at_Danau_Laet_Sanggau_Regency_West_Kalimantan_.pdf</t>
  </si>
  <si>
    <t>https://eudl.eu/pdf/10.4108/eai.1-4-2019.2287273</t>
  </si>
  <si>
    <t>https://www.adb.org/sites/default/files/project-document/77758/41074-013-ino-pam-pp.pdf</t>
  </si>
  <si>
    <t>https://journal.ipb.ac.id/index.php/jsilvik/article/download/15638/11519</t>
  </si>
  <si>
    <t>https://www.adb.org/sites/default/files/project-documents/41074/41074-013-ino-rrp.pdf</t>
  </si>
  <si>
    <t>http://repository.seafdec.or.th/bitstream/handle/20.500.12067/1753/ID_REP2021Q4_29_The%20Diversity%20of%20Shrimp%20in%20West%20Kalimantan.pdf?sequence=1</t>
  </si>
  <si>
    <t>https://www.program-erat.or.id/wp-content/uploads/2023/09/USAID-ERAT-West-Kalimantan_LGPSA.pdf</t>
  </si>
  <si>
    <t>https://journal.ipb.ac.id/index.php/jpsl/article/download/39660/23477</t>
  </si>
  <si>
    <t>https://www.adb.org/sites/default/files/project-documents/41074/41074-013-emr-en_7.pdf</t>
  </si>
  <si>
    <t>https://gsweb4.umd.edu/sites/default/files/lcluc_documents/carlson2012_0.pdf</t>
  </si>
  <si>
    <t>https://ijims.iainsalatiga.ac.id/index.php/ijims/article/download/3216/pdf</t>
  </si>
  <si>
    <t>https://www.adb.org/sites/default/files/project-documents/41074/41074-013-lna-en.pdf</t>
  </si>
  <si>
    <t>https://www.adb.org/sites/default/files/linked-documents/41074-013-ino-rpab-01.pdf</t>
  </si>
  <si>
    <t>https://www.researchgate.net/publication/356137589_Analysis_of_Regional_Leading_Sector_Through_Location_Quotient_Approach_Shift_Share_Analysis_and_Klassen_Typology_Case_Study_Sanggau_Regency_West_Kalimantan_Province/fulltext/6360434096e83c26eb6ed599/Analysis-of-Regional-Leading-Sector-Through-Location-Quotient-Approach-Shift-Share-Analysis-and-Klassen-Typology-Case-Study-Sanggau-Regency-West-Kalimantan-Province.pdf</t>
  </si>
  <si>
    <t>https://www.montfortian.info/en/files/NU-IDO-722-EN--Inauguration-of-the-Parish-of-Saint-Montfort-of-Monterado-in-West-Kalimantan,-Indonesia.pdf</t>
  </si>
  <si>
    <t>https://smujo.id/biodiv/article/download/14284/6946/1086733</t>
  </si>
  <si>
    <t>https://www.umsl.edu/~naumannj/professional%20geography%20articles/A%20political%20ecology%20of%20violence%20and%20territory%20in%20West%20Kalimantan.pdf</t>
  </si>
  <si>
    <t>https://home.barclays/content/dam/home-barclays/documents/investor-relations/ResultAnnouncements/Q12021/20210430-Barclays-Q121-FI-Investor-Presentation.pdf</t>
  </si>
  <si>
    <t>https://westwitsmining.com/wp-content/uploads/2023/08/West-Wits-Investor-Presentation-Aug23-1.pdf</t>
  </si>
  <si>
    <t>https://repository.pertanian.go.id/bitstream/handle/123456789/5270/Strategi%20Komunikasi%20Pembangunan%20Pertanian%20pada%20Komunitas%20Dayak%20di%20Kalimantan%20Barat.pdf?sequence=1</t>
  </si>
  <si>
    <t>https://www.researchgate.net/publication/325675860_DEVELOPMENT_STRATEGY_OF_AGRICULTURAL_SECTOR_FOR_SUPPORT_THE_ECONOMY_ACTIVITIES_IN_BORDER_AREAS_OF_WEST_KALIMANTAN/fulltext/5b1d5a600f7e9b68b42bfc0c/DEVELOPMENT-STRATEGY-OF-AGRICULTURAL-SECTOR-FOR-SUPPORT-THE-ECONOMY-ACTIVITIES-IN-BORDER-AREAS-OF-WEST-KALIMANTAN.pdf</t>
  </si>
  <si>
    <t>https://jurnal.untan.ac.id/index.php/JJ/article/download/52939/pdf</t>
  </si>
  <si>
    <t>https://www.tropenbos-indonesia.org/file.php/2173/tropenbos_indonesia_mainstreaming_hcv_20190805.pdf</t>
  </si>
  <si>
    <t>https://v1.kopernik.info/documents/publication/1539930352368_4213.pdf</t>
  </si>
  <si>
    <t>https://talenta.usu.ac.id/tmh/article/download/10131/5466</t>
  </si>
  <si>
    <t>https://iopscience.iop.org/article/10.1088/1755-1315/753/1/012050/pdf</t>
  </si>
  <si>
    <t>https://jurnal.untan.ac.id/index.php/jpdpb/article/download/18842/15849</t>
  </si>
  <si>
    <t>https://smujo.id/biodiv/article/download/2757/2374/3685</t>
  </si>
  <si>
    <t>https://apps.worldagroforestry.org/downloads/Publications/PDFS/WP08253.pdf</t>
  </si>
  <si>
    <t>https://feb.untan.ac.id/wp-content/uploads/2020/07/19.pdf</t>
  </si>
  <si>
    <t>https://papers.iafor.org/wp-content/uploads/papers/acas2015/ACAS2015_16318.pdf</t>
  </si>
  <si>
    <t>https://www.theclimategroup.org/sites/default/files/2020-10/West-Kalimantan-Signature-Page.pdf</t>
  </si>
  <si>
    <t>https://www.cifor.org/publications/pdf_files/FTA/WPapers/FTA-WP-5.pdf</t>
  </si>
  <si>
    <t>https://www.jstor.org/stable/j.ctt2jbjv2.14</t>
  </si>
  <si>
    <t>https://www.adb.org/sites/default/files/project-documents/41074/41074-013-smr-en_12.pdf</t>
  </si>
  <si>
    <t>https://ecommons.cornell.edu/bitstream/handle/1813/53618/INDO_21_0_1107106963_85_114.pdf</t>
  </si>
  <si>
    <t>https://ejournal.ipdn.ac.id/khatulistiwa/article/view/1719/934</t>
  </si>
  <si>
    <t>https://pdfs.semanticscholar.org/bbea/f6c3370121ba87cb9a01764aab648d93f8ee.pdf</t>
  </si>
  <si>
    <t>https://www-iam.nies.go.jp/aim/aim_workshop/aimws_16/presentation/s05_indonesia_ppt.pdf</t>
  </si>
  <si>
    <t>https://origin.greatwestlifeco.com/content/dam/gwlco/documents/events/2023/lifeco-investor-presentation-q3-2023.pdf</t>
  </si>
  <si>
    <t>https://www.researchgate.net/profile/Aan-Wahyudi/publication/336213101_SEDIMENT_CARBON_STOCK_OF_WEST_KALIMANTAN_MANGROVE_FORESTS/links/5e5724b2a6fdccbeba057881/SEDIMENT-CARBON-STOCK-OF-WEST-KALIMANTAN-MANGROVE-FORESTS.pdf</t>
  </si>
  <si>
    <t>https://www.jica.go.jp/project/english/indonesia/015/newsletter/c8h0vm0000bhgukm-att/policy_05.pdf</t>
  </si>
  <si>
    <t>http://repository.seafdec.or.th/bitstream/handle/20.500.12067/1781/ID_REP2022Q1_36_ENG_REPORT_SOSEK_05032022.pdf?sequence=1</t>
  </si>
  <si>
    <t>https://journal.binus.ac.id/index.php/SEEIJ/article/download/5481/3505</t>
  </si>
  <si>
    <t>https://core.ac.uk/download/pdf/214006452.pdf</t>
  </si>
  <si>
    <t>https://www.researchgate.net/publication/325084867_Coastal_management_strategy_for_small_island_ecotourism_potency_development_in_Karimata_Island_West_Kalimantan/fulltext/5af5c2974585157136cb6cd1/Coastal-management-strategy-for-small-island-ecotourism-potency-development-in-Karimata-Island-West-Kalimantan.pdf</t>
  </si>
  <si>
    <t>https://journal.uii.ac.id/Eksakta/article/download/9761/pdf</t>
  </si>
  <si>
    <t>https://feb.untan.ac.id/wp-content/uploads/2022/03/16.pdf</t>
  </si>
  <si>
    <t>https://www.researchgate.net/publication/334241189_Feasibility_Analysis_Of_Palm_Cooking_Oil_Industry_In_West_Kalimantan_Province/fulltext/5d1eab3892851cf4406610bb/Feasibility-Analysis-Of-Palm-Cooking-Oil-Industry-In-West-Kalimantan-Province.pdf</t>
  </si>
  <si>
    <t>https://kkp.go.id/an-component/media/upload-gambar-pendukung/BRPSDI/Fisheries%20Refugia%20Report/2022/THE%20THIRD%20MEETING%20OF%20FISHERIES%20REFUGIA%20MANAGEMENT%20PLAN%20DRAFTING%20FOR%20PENAEID%20SHRIMP%20IN%20WEST%20KALIMANTAN.pdf</t>
  </si>
  <si>
    <t>http://rjoas.com/issue-2022-12/article_06.pdf</t>
  </si>
  <si>
    <t>https://www.adb.org/sites/default/files/project-documents/41074/41074-013-emr-en_8.pdf</t>
  </si>
  <si>
    <t>http://www.foeeurope.org/sites/default/files/news/indonesia_on_the_front_line.pdf</t>
  </si>
  <si>
    <t>https://eudl.eu/pdf/10.4108/eai.16-4-2022.2319724</t>
  </si>
  <si>
    <t>https://www.adb.org/sites/default/files/project-documents/41074/41074-013-smr-en_16.pdf</t>
  </si>
  <si>
    <t>https://www.ksei.co.id/files/Statistik_Publik_-_November_2021.pdf</t>
  </si>
  <si>
    <t>https://pdfs.semanticscholar.org/05cd/9c09e9a3e16cd3f3a8c005bedcd8a749d8f7.pdf</t>
  </si>
  <si>
    <t>https://www.bi.go.id/id/publikasi/laporan/lpp/Documents/Laporan%20Perekonomian%20Provinsi%20Kalimantan%20Utara%20Februari%202021.pdf</t>
  </si>
  <si>
    <t>https://library.oapen.org/bitstream/handle/20.500.12657/34518/421239.pdf?sequence=1</t>
  </si>
  <si>
    <t>https://media.neliti.com/media/publications/9364-EN-electricity-demand-and-supply-projection-in-west-kalimantan-province.pdf</t>
  </si>
  <si>
    <t>https://www.westfraser.com/sites/default/files/presentations/pdfs/WFT%20Investor%20Presentation%20Fall%202020.pdf</t>
  </si>
  <si>
    <t>https://journal.umy.ac.id/index.php/ag/article/download/3059/3005</t>
  </si>
  <si>
    <t>https://www.researchgate.net/publication/359468629_Analysis_of_West_Kalimantan_Rubber_Export_Competitiveness_to_China/fulltext/6380ef6b48124c2bc66c5ccc/Analysis-of-West-Kalimantan-Rubber-Export-Competitiveness-to-China.pdf</t>
  </si>
  <si>
    <t>https://www.greatwestlifeco.com/content/dam/gwlco/documents/reports/2022/q2/lifeco-q2-2022-quarterly-report-to-shareholders-en.pdf</t>
  </si>
  <si>
    <t>https://www.senmaster.ut.ac.id/index.php/tjeb/article/download/4929/1394/14854</t>
  </si>
  <si>
    <t>https://www.scm.co.id/releases/download/108</t>
  </si>
  <si>
    <t>https://www.jtrolis.ub.ac.id/index.php/jtrolis/article/download/622/pdf</t>
  </si>
  <si>
    <t>https://www.researchgate.net/publication/374394966_Morphological_diversity_of_Indian_jujube_Ziziphus_mauritiana_in_Sumbawa_Island_West_Nusa_Tenggara_Indonesia/fulltext/651c0a383ab6cb4ec6b74ce0/Morphological-diversity-of-Indian-jujube-Ziziphus-mauritiana-in-Sumbawa-Island-West-Nusa-Tenggara-Indonesia.pdf</t>
  </si>
  <si>
    <t>https://jurnal.uns.ac.id/lar/article/download/68577/40088</t>
  </si>
  <si>
    <t>https://www.atlantis-press.com/article/125970580.pdf</t>
  </si>
  <si>
    <t>https://www.researchgate.net/profile/Rifqah-Pratiwi/publication/359743920_Production_Performance_of_Super_Intensive_Vannamei_Shrimp_Litopenaeus_vannamei_at_PT_Sumbawa_Sukses_Lestari_Aquaculture_West_Nusa_Tenggara/links/62c68d7e09d90d2a57f586c7/Production-Performance-of-Super-Intensive-Vannamei-Shrimp-Litopenaeus-vannamei-at-PT-Sumbawa-Sukses-Lestari-Aquaculture-West-Nusa-Tenggara.pdf?origin=publication_detail</t>
  </si>
  <si>
    <t>https://www.primescholars.com/articles/affecting-factors-of-stunting-incidences-among-children-aged-1259-months-in-west-nusa-tenggara-province-indonesia.pdf</t>
  </si>
  <si>
    <t>https://www.researchgate.net/profile/Lalu-Sumardi/publication/342698851_Why_Students_Dropout_Case_Study_of_Dropout_Attributions_in_West_Nusa_Tenggara_Province_Indonesia/links/5f01aa84a6fdcc4ca44e7268/Why-Students-Dropout-Case-Study-of-Dropout-Attributions-in-West-Nusa-Tenggara-Province-Indonesia.pdf</t>
  </si>
  <si>
    <t>https://www.researchgate.net/profile/Bambang-Suryadi/publication/328207954_Bio-larvicidal_effervescent_preparation_development_based_on_locally_isolated_Bacillus_sphaericus_from_Lombok_Island_West_Nusa_Tenggara_Indonesia_against_Anopheles_larvae/links/5cbe849e4585156cd7ab5ccf/Bio-larvicidal-effervescent-preparation-development-based-on-locally-isolated-Bacillus-sphaericus-from-Lombok-Island-West-Nusa-Tenggara-Indonesia-against-Anopheles-larvae.pdf?origin=publication_detail</t>
  </si>
  <si>
    <t>http://www.bioflux.com.ro/docs/2020.1211-1220.pdf</t>
  </si>
  <si>
    <t>https://www.researchgate.net/profile/Amrin-Amrin-3/publication/365697988_Islamic_Education_Values_in_the_Tradition_of_Peta_Kapanca_of_Mbojo_Community_Tribe_in_West_Nusa_Tenggara/links/637ece472f4bca7fd087e35c/Islamic-Education-Values-in-the-Tradition-of-Peta-Kapanca-of-Mbojo-Community-Tribe-in-West-Nusa-Tenggara.pdf</t>
  </si>
  <si>
    <t>https://pdfs.semanticscholar.org/0074/588b33ba0c6a988fd9098ac334a2bb9368dc.pdf</t>
  </si>
  <si>
    <t>https://www.e3s-conferences.org/articles/e3sconf/pdf/2020/07/e3sconf_ismfr20_02011.pdf</t>
  </si>
  <si>
    <t>https://journal.uny.ac.id/index.php/cp/article/viewFile/13698/pdf</t>
  </si>
  <si>
    <t>https://digitalcommons.unl.edu/cgi/viewcontent.cgi?article=14728&amp;context=libphilprac</t>
  </si>
  <si>
    <t>https://desdm.ntbprov.go.id/dokumen_file/NTB%20Energy%20Masterplan%20Propelling%20West%20Nusa%20Tenggara%20to%20Lead%20Indonesia%E2%80%99s%20Energy%20Transition.pdf</t>
  </si>
  <si>
    <t>https://www.researchgate.net/publication/371095205_The_Influence_of_Labor_Force_Participation_Rate_Total_Population_and_Minimum_Wage_on_Unemployment_in_West_Nusa_Tenggara_Province_in_2017-2021/fulltext/64721df66fb1d1682b0ed6b9/The-Influence-of-Labor-Force-Participation-Rate-Total-Population-and-Minimum-Wage-on-Unemployment-in-West-Nusa-Tenggara-Province-in-2017-2021.pdf</t>
  </si>
  <si>
    <t>https://www.researchgate.net/profile/Nurul-Hilmiati-2/publication/363262262_Gender_ethnicity_and_engagement_Uptake_strategies_for_smallholder_cattle_farming_innovation_in_West_Nusa_Tenggara_Indonesia/links/6314122eacd814437f011a10/Gender-ethnicity-and-engagement-Uptake-strategies-for-smallholder-cattle-farming-innovation-in-West-Nusa-Tenggara-Indonesia.pdf</t>
  </si>
  <si>
    <t>https://spcommreports.ohchr.org/TMResultsBase/DownLoadPublicCommunicationFile?gId=26299</t>
  </si>
  <si>
    <t>http://eprints.unram.ac.id/33144/1/THE%20IMPACT%20of%20TRANSFERRING.pdf</t>
  </si>
  <si>
    <t>http://14.139.47.23/index.php/IJNPR/article/download/33070/465479435</t>
  </si>
  <si>
    <t>https://www.researchgate.net/publication/351588764_Tourism_Hazard_Mitigation_in_Mount_Rinjani_National_Park_West_Nusa_Tenggara/fulltext/609eb400458515c26590688c/Tourism-Hazard-Mitigation-in-Mount-Rinjani-National-Park-West-Nusa-Tenggara.pdf</t>
  </si>
  <si>
    <t>https://core.ac.uk/download/pdf/234673792.pdf</t>
  </si>
  <si>
    <t>https://researcharchive.vuw.ac.nz/xmlui/bitstream/handle/10063/6666/thesis_access.pdf</t>
  </si>
  <si>
    <t>http://repo.unhi.ac.id/bitstream/123456789/995/1/Hasil%20cek%202-Kecimol%20Traditional%20Music%20as%20a%20Non-Formal%20and%20Cultural%20Education%20in%20Lombok%2C%20West%20Nusa%20Tenggara.pdf</t>
  </si>
  <si>
    <t>https://bircu-journal.com/index.php/birci/article/download/3654/pdf</t>
  </si>
  <si>
    <t>https://repository.badankebijakan.kemkes.go.id/id/eprint/3136/1/Eksplorasi%20Pengetahuan%20Lokal%20Etnomedisin%20dan%20Tumbuhan%20Obat%20Berbasis%20Komunitas%20di%20Indonesia%20Provinsi%20Nusa%20Tenggara%20Barat.pdf</t>
  </si>
  <si>
    <t>https://www.jochapm.ub.ac.id/index.php/jochapm/article/download/7/24</t>
  </si>
  <si>
    <t>https://eprints.umm.ac.id/id/eprint/4861/1/Dewayani%20Ginting%20Azizurrohman%20Pramuja%20-%20Covid-19%20Investment%20NTB.pdf</t>
  </si>
  <si>
    <t>http://eprints.unram.ac.id/14140/1/arabic%20qualitative.pdf</t>
  </si>
  <si>
    <t>http://download.garuda.kemdikbud.go.id/article.php?article=1328140&amp;val=243&amp;title=PF-10%20Antimicrobial%20Resistance%20of%20Bacterial%20Strains%20Isolated%20from%20Layer%20Chicken%20on%20Poultry%20Village%20in%20North%20Lombok%20West%20Nusa%20Tenggara%20Indonesia</t>
  </si>
  <si>
    <t>http://repository.umy.ac.id/bitstream/handle/123456789/18722/title%20pages.pdf?sequence=2</t>
  </si>
  <si>
    <t>https://jmic.online/issues/v9n2/pdf/Journal%20of%20Marine%20and%20Island%20Cultures%20v9n2-9%20-%20Jupri%20et%20al.pdf</t>
  </si>
  <si>
    <t>https://repositori.unud.ac.id/protected/storage/upload/repositori/0e57d4e5019a663bf4b6d9542bedf266.pdf</t>
  </si>
  <si>
    <t>https://journal.uinmataram.ac.id/index.php/juwita/article/download/5511/2183/15344</t>
  </si>
  <si>
    <t>http://eprints.unram.ac.id/21692/1/Utilisation%20of%20Macroalgae%20from%20West%20Nusa.pdf</t>
  </si>
  <si>
    <t>http://download.garuda.kemdikbud.go.id/article.php?article=614059&amp;val=7328&amp;title=ASGM%20status%20in%20West%20Nusa%20Tenggara%20Province%20Indonesia</t>
  </si>
  <si>
    <t>http://digilib.iain-palangkaraya.ac.id/2652/1/Developing%20Sharia%20Tourism-PB.pdf</t>
  </si>
  <si>
    <t>http://download.garuda.kemdikbud.go.id/article.php?article=3583753&amp;val=31083&amp;title=POTENTIAL%20LEADING%20SECTOR%20TO%20DRIVE%20ECONOMIC%20GROWTH%20IN%20WEST%20NUSA%20TENGGARA%20PROVINCE</t>
  </si>
  <si>
    <t>https://proceedings.undip.ac.id/index.php/copas/article/download/24/9</t>
  </si>
  <si>
    <t>https://ejournal.unsrat.ac.id/index.php/lexprivatum/article/view/3080/2624</t>
  </si>
  <si>
    <t>http://download.garuda.kemdikbud.go.id/article.php?article=681166&amp;val=8686&amp;title=West%20Nusa%20Tenggara%20NTB%20Provincial%20Governments%20Efforts%20in%20Obtaining%20and%20Maintaining%20Unqualified%20Opinion%20by%20the%20Audit%20Board%20of%20Indonesia</t>
  </si>
  <si>
    <t>https://dspace.uii.ac.id/bitstream/handle/123456789/9163/JURNAL.pdf</t>
  </si>
  <si>
    <t>https://ejournal.portal-geominerba.com/index.php/ppsdm22/article/download/107/72</t>
  </si>
  <si>
    <t>https://journal.ipb.ac.id/index.php/konservasi/article/download/38857/23373/</t>
  </si>
  <si>
    <t>https://journal.uinmataram.ac.id/index.php/juwita/article/download/5413/2182</t>
  </si>
  <si>
    <t>https://bircu-journal.com/index.php/birci/article/download/6669/pdf</t>
  </si>
  <si>
    <t>https://journal.uinmataram.ac.id/index.php/jed/article/download/5157/1974</t>
  </si>
  <si>
    <t>https://reliefweb.int/sites/reliefweb.int/files/resources/WEST_NUSA_TENGGARA_Province_eng.pdf</t>
  </si>
  <si>
    <t>http://repository.umy.ac.id/bitstream/handle/123456789/21509/4.%20BAB%20I.pdf?sequence=4</t>
  </si>
  <si>
    <t>http://eprints.unram.ac.id/32305/1/1.%20Submit%20Artikel%20Ahmad%20Jupri.pdf</t>
  </si>
  <si>
    <t>http://digilib.isi.ac.id/6025/4/JURNAL.pdf</t>
  </si>
  <si>
    <t>https://journal.ipb.ac.id/index.php/p2wd/article/download/29293/20062/</t>
  </si>
  <si>
    <t>https://www.researchgate.net/profile/Andi-Yunianto-2/publication/347794410_Stunting_Prevention_Through_Participative_Counselling_on_The_Implementation_of_Balanced_Nutrition_Toward_Children_by_Involving_Local_Puppeteers_in_Central_Lombok_Regency_West_Nusa_Tenggara/links/5fe3f332299bf140883a4cbf/Stunting-Prevention-Through-Participative-Counselling-on-The-Implementation-of-Balanced-Nutrition-Toward-Children-by-Involving-Local-Puppeteers-in-Central-Lombok-Regency-West-Nusa-Tenggara.pdf</t>
  </si>
  <si>
    <t>https://www.researchgate.net/profile/Iwan-Subagja/publication/334224036_Creative_industry_competitiveness_in_Indonesia/links/5d1d803a458515c11c0f91e1/Creative-industry-competitiveness-in-Indonesia.pdf</t>
  </si>
  <si>
    <t>https://bmcpublichealth.biomedcentral.com/counter/pdf/10.1186/1471-2458-14-S1-O5.pdf</t>
  </si>
  <si>
    <t>https://www.ksei.co.id/files/uploads/press_releases/press_file/en-us/226_press_release_indonesian_capital_market_supported_waste_management_in_bali_and_stunting_eradication_in_west_nusa_tenggara_20230807165438.pdf</t>
  </si>
  <si>
    <t>https://www.researchgate.net/publication/371323884_Morphometric_characteristics_of_Limousin-Bali_Crossbred_Cows_in_Lombok_Tengah_Regency_West_Nusa_Tenggara/fulltext/647f56072cad460a1bf9fc43/Morphometric-characteristics-of-Limousin-Bali-Crossbred-Cows-in-Lombok-Tengah-Regency-West-Nusa-Tenggara.pdf</t>
  </si>
  <si>
    <t>https://berkas.dpr.go.id/puskajianggaran/kajian/file/kajian-479.pdf</t>
  </si>
  <si>
    <t>https://www.atlantis-press.com/article/125980157.pdf</t>
  </si>
  <si>
    <t>https://peraturan.go.id/files/terjemah/2016/18.pdf</t>
  </si>
  <si>
    <t>https://jdih.ntbprov.go.id/sites/default/files/produk_hukum/Pergub%20No.68%20th%202020%20ttg%20Penurunan%20Stunting%20Terintegrasi.pdf</t>
  </si>
  <si>
    <t>https://link.springer.com/content/pdf/10.1186/1471-2458-14-S1-O5.pdf</t>
  </si>
  <si>
    <t>https://www.lycopodium.com/wp-content/uploads/2023/11/Euroz-Hartleys-Industrial-Forum_22-November-2023-Lycopodium-Presentation.pdf</t>
  </si>
  <si>
    <t>https://www.jstor.org/stable/3351484</t>
  </si>
  <si>
    <t>http://download.garuda.kemdikbud.go.id/article.php?article=2934336&amp;val=9964&amp;title=Validation%20of%20Mercury%20Speciation%20Analysis%20in%20River%20Around%20Artisanal%20Small-Scale%20Gold%20Mining%20Area%20in%20West%20Nusa%20Tenggara%20Indonesia</t>
  </si>
  <si>
    <t>https://www.fbe.unimelb.edu.au/__data/assets/pdf_file/0011/2615375/Disability-in-Indonesia-August-2017.pdf</t>
  </si>
  <si>
    <t>https://www.adb.org/sites/default/files/project-documents/50052/50052-001-mcs.pdf</t>
  </si>
  <si>
    <t>http://repository.untag-sby.ac.id/18722/11/JURNAL%20INTERNASIONAL.pdf</t>
  </si>
  <si>
    <t>https://www.adb.org/sites/default/files/project-documents/50052/50052-001-en.pdf</t>
  </si>
  <si>
    <t>https://www.adb.org/sites/default/files/evaluation-document/35276/files/21147-01-ino-ppar.pdf</t>
  </si>
  <si>
    <t>https://www.researchgate.net/publication/340039369_Rehabilitation_and_reconstruction_of_community_housing_post-West_Nusa_Tenggara_Earthquake_2018_A_case_of_Lauk_Rurung_Timuk_and_Lauk_Rurung_Barat_Sub-villages_Sembalun_Bumbung_Sembalun_East_Lombok/fulltext/5e74ef9d4585153370b8fe2d/Rehabilitation-and-reconstruction-of-community-housing-post-West-Nusa-Tenggara-Earthquake-2018-A-case-of-Lauk-Rurung-Timuk-and-Lauk-Rurung-Barat-Sub-villages-Sembalun-Bumbung-Sembalun-East-Lombok.pdf</t>
  </si>
  <si>
    <t>https://www.atlantis-press.com/article/25894581.pdf</t>
  </si>
  <si>
    <t>https://www.unicef.org/media/96181/file/Indonesia-COVID-19-SitRep-March-2021.pdf</t>
  </si>
  <si>
    <t>https://eudl.eu/pdf/10.4108/eai.18-10-2019.2289998</t>
  </si>
  <si>
    <t>https://www.inovasi.or.id/id//?sdm_process_download=1&amp;download_id=12827</t>
  </si>
  <si>
    <t>https://procurement-notices.undp.org/view_file.cfm?doc_id=254268</t>
  </si>
  <si>
    <t>https://simdos.unud.ac.id/uploads/file_penelitian_dir/f7044344f602925831120e9274c0a94b.pdf</t>
  </si>
  <si>
    <t>https://www.adb.org/sites/default/files/project-document/65775/38117-ino-sfj.pdf</t>
  </si>
  <si>
    <t>https://ojs.unud.ac.id/index.php/destinasipar/article/download/43474/26490</t>
  </si>
  <si>
    <t>https://libportal.jica.go.jp/library/Archive/Indonesia/223.pdf</t>
  </si>
  <si>
    <t>https://pse.ugm.ac.id/wp-content/uploads/sites/1405/Bisnis-Model_versi-English.pdf</t>
  </si>
  <si>
    <t>https://www.researchgate.net/publication/336270609_Capitalization_of_Tourism_Development_Policy_in_Lombok_West_Nusa_Tenggara_Indonesia/fulltext/63a35b195ed88950503f4c05/Capitalization-of-Tourism-Development-Policy-in-Lombok-West-Nusa-Tenggara-Indonesia.pdf</t>
  </si>
  <si>
    <t>https://www.unicef.org/media/81161/file/Indonesia-SitRep-Mid-Year-2019.pdf</t>
  </si>
  <si>
    <t>https://www.researchgate.net/profile/Eko-Pradjoko/publication/325397644_Analysis_of_Infrastructures_Design_at_Mandalika_Resort_Project_by_Using_The_Value_Engineering/links/5b0bbd9b0f7e9b1ed7fa31d1/Analysis-of-Infrastructures-Design-at-Mandalika-Resort-Project-by-Using-The-Value-Engineering.pdf</t>
  </si>
  <si>
    <t>https://e-journal.hamzanwadi.ac.id/index.php/gdk/article/download/5954/pdf</t>
  </si>
  <si>
    <t>https://www.unicef.org/indonesia/media/10531/file</t>
  </si>
  <si>
    <t>https://jurnal.uns.ac.id/lar/article/download/73067/40314</t>
  </si>
  <si>
    <t>https://www.researchgate.net/profile/Candra-Puspitasari-2/publication/355202219_The_overview_of_antibiotic_prophylaxis_usage_in_The_Surgical_Department_of_General_Hospital_of_West_Nusa_Tenggara_Province_within_2018/links/61b42384a6251b553aad0026/The-overview-of-antibiotic-prophylaxis-usage-in-The-Surgical-Department-of-General-Hospital-of-West-Nusa-Tenggara-Province-within-2018.pdf</t>
  </si>
  <si>
    <t>https://link.springer.com/content/pdf/10.1007/978-981-16-9348-9_51.pdf</t>
  </si>
  <si>
    <t>https://jurnal.ugm.ac.id/istapproceeding/article/download/30823/18684</t>
  </si>
  <si>
    <t>https://ieomsociety.org/proceedings/2022paraguay/151.pdf</t>
  </si>
  <si>
    <t>https://iopscience.iop.org/article/10.1088/1755-1315/782/2/022099/pdf</t>
  </si>
  <si>
    <t>https://core.ac.uk/download/pdf/228881635.pdf</t>
  </si>
  <si>
    <t>https://sinta.unud.ac.id/uploads/wisuda/1391061011-2-BAB%20I.pdf</t>
  </si>
  <si>
    <t>https://iopscience.iop.org/article/10.1088/1755-1315/165/1/012005/pdf</t>
  </si>
  <si>
    <t>https://journal.ipb.ac.id/index.php/mediapeternakan/article/view/1098/301</t>
  </si>
  <si>
    <t>https://proceedings.itltrisakti.ac.id/index.php/ATLR/article/download/299/332</t>
  </si>
  <si>
    <t>https://bmcpublichealth.biomedcentral.com/track/pdf/10.1186/1471-2458-14-S1-O5.pdf</t>
  </si>
  <si>
    <t>https://wahanavisi.org/userfiles/post/2105076094FA759521E_LGEN.pdf</t>
  </si>
  <si>
    <t>https://wacana.ub.ac.id/index.php/wacana/article/view/909/534</t>
  </si>
  <si>
    <t>https://www.researchgate.net/profile/Zulhamsyah-Imran/publication/358093420_Sustainability_status_of_bay_management_case_study_in_Jor_Bay_East_Lombok_Regency_West_Nusa_Tenggara_Province/links/62010cc8f3cdc1188ff51aa3/Sustainability-status-of-bay-management-case-study-in-Jor-Bay-East-Lombok-Regency-West-Nusa-Tenggara-Province.pdf</t>
  </si>
  <si>
    <t>http://womenhealth.or.th/iwac/2016/media/download/Poster%20presentation.pdf</t>
  </si>
  <si>
    <t>https://erepo.unud.ac.id/id/eprint/32982/1/364e6545fb4b8ff8cecae2c833806dfe.pdf</t>
  </si>
  <si>
    <t>https://asiapacific.unwomen.org/sites/default/files/2022-03/Peace%20Village%20Review%20and%20Scoping%20Study%20-%20FINAL%20-%20Digital.pdf</t>
  </si>
  <si>
    <t>https://www.bi.go.id/id/publikasi/laporan/lpp/Documents/Laporan%20Perekonomian%20Provinsi%20Nusa%20Tenggara%20Timur%20Februari%202021.pdf</t>
  </si>
  <si>
    <t>https://www.researchgate.net/profile/Mohammad-Taqiuddin/publication/366277673_A_sociological_perspective_on_food_security_and_food_insecurity_in_West_Nusa_Tenggara_Province_Indonesia/links/639dcccb40358f78ebf8df2e/A-sociological-perspective-on-food-security-and-food-insecurity-in-West-Nusa-Tenggara-Province-Indonesia.pdf</t>
  </si>
  <si>
    <t>https://cdn.who.int/media/docs/default-source/searo/indonesia/final-report-besd-eng.pdf?sfvrsn=267cb5ac_9</t>
  </si>
  <si>
    <t>https://ejournal.undip.ac.id/index.php/saintek/article/download/21380/14380</t>
  </si>
  <si>
    <t>http://eprints.unram.ac.id/31730/12/Turnitin_Climate%20Change%20Adaptation%20of%20Smallholder%20Livestock%20Farmers%20in%20West%20Nusa%20Tenggara%20Province%20Indonesia.pdf</t>
  </si>
  <si>
    <t>https://bappeda.ntbprov.go.id/wp-content/uploads/2013/09/dda2013-19-babxi1.pdf</t>
  </si>
  <si>
    <t>https://www.preventionweb.net/files/globalplatform/entry_presentation~IndonesiaNP150609%5B2%5D.pdf</t>
  </si>
  <si>
    <t>http://download.garuda.kemdikbud.go.id/article.php?article=1351556&amp;val=426&amp;title=THE%20DYNAMICS%20OF%20DEVELOPMENT%20OF%20HALAL%20TOURISM%20DESTINATION%20IN%20LOMBOK%20WEST%20NUSA%20TENGGARA</t>
  </si>
  <si>
    <t>https://mdpi.or.id/wp-content/uploads/2021/07/REPORT-Annual-Report-2020-EN.pdf</t>
  </si>
  <si>
    <t>https://kkp.go.id/an-component/media/upload-gambar-pendukung/A_PDS/Potensi%20Usaha%20dan%20Investasi/NTB.pdf</t>
  </si>
  <si>
    <t>https://www.iseas.edu.sg/wp-content/uploads/2021/07/ISEAS_Perspective_2021_98.pdf</t>
  </si>
  <si>
    <t>https://www.unicef.org/media/133951/file/Indonesia-COVID-19-SitRep-December-2022.pdf</t>
  </si>
  <si>
    <t>https://indonesia.unfpa.org/sites/default/files/pub-pdf/Indonesian_Youth_in_the_21st_Century_%28Youth_Mapping%29.pdf</t>
  </si>
  <si>
    <t>https://www.e-unwto.org/doi/pdf/10.18111/9789284419876</t>
  </si>
  <si>
    <t>https://www.ilo.org/wcmsp5/groups/public/---asia/---ro-bangkok/---ilo-jakarta/documents/presentation/wcms_559480.pdf</t>
  </si>
  <si>
    <t>https://investory.id/wp-content/uploads/2023/05/NRCA-Q1-2023.pdf</t>
  </si>
  <si>
    <t>https://www.opengovpartnership.org/wp-content/uploads/gravity_forms/24-6fb2e5a17f4b4b4e72048871008bb9f3/2021/08/west-sumbawa-letter.pdf</t>
  </si>
  <si>
    <t>https://www.cbi.eu/sites/default/files/2019_vca_indonesia_seaweed_extracts.pdf</t>
  </si>
  <si>
    <t>https://iopscience.iop.org/article/10.1088/1755-1315/1116/1/012052/pdf</t>
  </si>
  <si>
    <t>https://investors.natwestgroup.com/~/media/Files/R/RBS-IR-V2/results-center/16022024/nwg-factbook-2023.pdf</t>
  </si>
  <si>
    <t>https://bakrie-brothers.com/wp-content/uploads/2020/12/ENG2020042015873613662922.pdf</t>
  </si>
  <si>
    <t>https://www.northwest.ca/uploads/documents/Investor%20Update%20-%20MAR30-20.pdf</t>
  </si>
  <si>
    <t>http://eprints.unram.ac.id/38182/1/Breeding%20strategy%20and%20contract%20farming%20model%20to%20promote%20Boer%20Cross%20population%20continuity_%20A%20case%20study%20at%20Sadhana%20Arif%20Nusa%20Company%20Lombok%20Island%20West%20Nusa%20Tenggara%20Province%2C%20Indonesia.pdf</t>
  </si>
  <si>
    <t>http://download.garuda.kemdikbud.go.id/article.php?article=1328273&amp;val=243&amp;title=VPH-7%20Study%20of%20Inappropriate%20Antibiotic%20Usage%20in%20Cattle%20Farm%20in%20East%20Nusa%20Tenggara</t>
  </si>
  <si>
    <t>https://bappeda.ntbprov.go.id/wp-content/uploads/2015/12/DDD_2015-10112015-final-OK..pdf</t>
  </si>
  <si>
    <t>https://www.bi.go.id/en/publikasi/laporan/Documents/4_LPI2021_EN_Chapter_2.pdf</t>
  </si>
  <si>
    <t>https://www.researchgate.net/profile/Rika-Raffiudin/publication/347180015_Stingless_bees_Hymenoptera_Apidae_in_South_and_West_Sulawesi_Indonesia_morphology_nest_structure_and_molecular_characteristic/links/5fd879cb92851c13fe894962/Stingless-bees-Hymenoptera-Apidae-in-South-and-West-Sulawesi-Indonesia-morphology-nest-structure-and-molecular-characteristic.pdf</t>
  </si>
  <si>
    <t>https://www.researchgate.net/profile/Abdul-Malik-51/publication/335924936_Biodiversity_assessment_of_mangrove_vegetation_for_the_sustainability_of_ecotourism_in_West_Sulawesi_Indonesia/links/5d83d327299bf1996f7d5cf6/Biodiversity-assessment-of-mangrove-vegetation-for-the-sustainability-of-ecotourism-in-West-Sulawesi-Indonesia.pdf</t>
  </si>
  <si>
    <t>https://www.researchgate.net/profile/Marlina-Achmad/publication/349733272_Growth_response_and_quality_of_seaweed_Kappaphycus_alvarezii_cultivated_in_various_coastal_ecosystems_in_the_waters_of_West_Sulawesi_Indonesia_1/links/603f73cea6fdcc9c780d7192/Growth-response-and-quality-of-seaweed-Kappaphycus-alvarezii-cultivated-in-various-coastal-ecosystems-in-the-waters-of-West-Sulawesi-Indonesia-1.pdf?origin=publication_detail</t>
  </si>
  <si>
    <t>https://journals.lib.washington.edu/index.php/JIPA/article/download/14786/12489</t>
  </si>
  <si>
    <t>https://rswa.org.au/publications/journal/105/RSWA%20105%20p43-55%20Baillie%20and%20Decker.pdf</t>
  </si>
  <si>
    <t>http://eprints.unm.ac.id/18258/1/6.a.%20Biodiversity%20assessment%20of%20mangrove%20vegetation%20for%20the%20sustainability%20of%20ecotourism%20in%20West%20Sulawesi%2C%20Indonesia%20%282019%29%20-%20AACL%20-%20Bioflux.pdf</t>
  </si>
  <si>
    <t>https://thescipub.com/pdf/ojbsci.2021.199.206.pdf</t>
  </si>
  <si>
    <t>http://www.bioflux.com.ro/docs/2020.1650-1664.pdf</t>
  </si>
  <si>
    <t>http://eprints.unm.ac.id/31686/1/3.%202019%20-%20AACL%20Bioflux.pdf</t>
  </si>
  <si>
    <t>http://eprints.unm.ac.id/16290/1/1.20.%20Jurnal%20Scopus%20JLERI%202019.pdf</t>
  </si>
  <si>
    <t>https://cdn.who.int/media/docs/default-source/searo/indonesia/update-on-west-sulawesi-earthquake-2021-01-18.pdf</t>
  </si>
  <si>
    <t>https://ijisrt.com/assets/upload/files/IJISRT23FEB606.pdf</t>
  </si>
  <si>
    <t>http://eprints.unm.ac.id/16290/2/Turnitin_SHIFT-SHARE%20ANALYSIS%20OF%20THE%20DEVELOPMENT%20OF%20LOCAL%20COMPETENCE%20AS%20A%20BASIS%20FOR%20INTERREGIONAL%20COOPERATION%20IN%20WEST%20SULAWESI%20PROVINCE%2C%20INDONESIA.pdf</t>
  </si>
  <si>
    <t>https://ejournal.aibpmjournals.com/index.php/JICP/article/download/2802/2302</t>
  </si>
  <si>
    <t>http://eprints.unm.ac.id/16441/12/Artikel%20Jurnal%20Internasional%20-%20Model%20Local.pdf</t>
  </si>
  <si>
    <t>https://core.ac.uk/download/pdf/82437370.pdf</t>
  </si>
  <si>
    <t>http://eprints.ipdn.ac.id/5372/1/Shift-share-analysis-of-the-development-of-local-competence-as-a-basis-for-interregional-cooperation-in-west-Sulawesi-province-Indonesia-1544-0044-22-1-299.pdf</t>
  </si>
  <si>
    <t>http://journal.iaincurup.ac.id/index.php/JDK/article/download/8500/pdf</t>
  </si>
  <si>
    <t>https://jurnal.fpik.umi.ac.id/index.php/JOINT-FISH/article/download/24/18/</t>
  </si>
  <si>
    <t>https://actalliance.org/wp-content/uploads/2021/01/Indonesia-West-Sulawesi-Earthquake-RRF-032021.pdf</t>
  </si>
  <si>
    <t>https://cdn.who.int/media/docs/default-source/searo/indonesia/update-on-west-sulawesi-earthquake-2021-01-18.pdf?sfvrsn=34348c50_7</t>
  </si>
  <si>
    <t>https://www.researchgate.net/publication/374849869_West_Sulawesi_Maritime_Tourism_Development_Strategy/fulltext/653272441d6e8a70703fc0cf/West-Sulawesi-Maritime-Tourism-Development-Strategy.pdf</t>
  </si>
  <si>
    <t>http://eprints.unm.ac.id/18258/3/6.c.%20Turniting%20Artikel%20-%20Biodiversity%20Assessment%20of%20Mangrove%20Vegetation%20for%20the%20Sustainability%20of%20Ecotourism%20in%20West%20Sulawesi%2C%20Indonesia.pdf</t>
  </si>
  <si>
    <t>https://library.unismuh.ac.id/uploaded_files/temporary/DigitalCollection/ZGI3NzM3YzE5YmM3ZGZiMjAzZTlhMmQ1NWJlZTgyOGMyNWEyYjU3Mw==.pdf</t>
  </si>
  <si>
    <t>https://www.researchgate.net/publication/367277177_Impact_of_Palm_Plantations_In_West_Sulawesi_Province_A_Preliminary_Study/fulltext/63c9e2bee922c50e99aaada0/Impact-of-Palm-Plantations-In-West-Sulawesi-Province-A-Preliminary-Study.pdf</t>
  </si>
  <si>
    <t>https://iopscience.iop.org/article/10.1088/1755-1315/575/1/012046/pdf</t>
  </si>
  <si>
    <t>https://jurnal.stainmajene.ac.id/index.php/iceil/article/download/469/263</t>
  </si>
  <si>
    <t>http://eprints.ipdn.ac.id/5372/3/turnitin%20SHIFT-SHARE%20ANALYSIS%20OF%20THE%20DEVELOPMENT%20OF%20LOCAL%20COMPETENCE%20AS%20A%20BASIS%20FOR%20INTERREGIONAL%20COOPERATION%20IN%20WEST%20SULAWESI%20PROVINCE%2C%20INDONESIA.pdf</t>
  </si>
  <si>
    <t>https://eudl.eu/pdf/10.4108/eai.14-10-2020.2304266</t>
  </si>
  <si>
    <t>http://download.garuda.kemdikbud.go.id/article.php?article=2403584&amp;val=22949&amp;title=Contribution%20of%20oil%20palm%20Elaeis%20guineensis%20J%20plantations%20to%20farmers%27%20income%20in%20West%20Sulawesi</t>
  </si>
  <si>
    <t>https://www.iiste.org/Journals/index.php/RHSS/article/download/55783/57617</t>
  </si>
  <si>
    <t>https://bircu-journal.com/index.php/birci/article/download/5185/pdf</t>
  </si>
  <si>
    <t>https://journal.feb.unmul.ac.id/index.php/KINERJA/article/download/11173/2237</t>
  </si>
  <si>
    <t>https://investinindonesia.uk/wp-content/uploads/2022/04/B.09.1-INFOGRAPHIC-ENG-COCOA-PROCESSING-INDUSTRI-IN-WEST-SULAWESI-16032022-OK.pdf</t>
  </si>
  <si>
    <t>https://www.researchgate.net/publication/352340038_SWOT_analysis_and_strategic_planning_for_cocoa_industry_development_in_West_Sulawesi_Province/fulltext/60c50f69a6fdcc2e613be332/SWOT-analysis-and-strategic-planning-for-cocoa-industry-development-in-West-Sulawesi-Province.pdf</t>
  </si>
  <si>
    <t>http://repo.unsrat.ac.id/3150/12/Empowerment%20for%20Duck%20Farmer%20Group%20in%20Tuutu%20Villages%20West%20Tondano%20District%20Minahasa%20Regency%20North%20Sulawesi%20Province%20Indonesia.pdf</t>
  </si>
  <si>
    <t>https://www.birdquest-tours.com/wp-content/uploads/2019/06/INDONESIA-BEST-OF-SULAWESI-HALMAHERA-REP-17.pdf</t>
  </si>
  <si>
    <t>https://www.iosrjournals.org/iosr-jhss/papers/Vol.%2024%20Issue6/Series-3/B2406031014.pdf</t>
  </si>
  <si>
    <t>https://www.atlantis-press.com/article/125918422.pdf</t>
  </si>
  <si>
    <t>https://igsspublication.com/index.php/ijppr/article/download/113/129</t>
  </si>
  <si>
    <t>https://library.unismuh.ac.id/uploaded_files/temporary/DigitalCollection/MTRjNTQ4NzJjZTA5NWE4ZGZhYmE2YzdlNzY2M2U3ZGU0ZGZmNzM2OQ==.pdf</t>
  </si>
  <si>
    <t>https://cdn.who.int/media/docs/default-source/searo/indonesia/covid19/external-situation-report-87_16-february-2022.pdf?sfvrsn=a5169f8b_5</t>
  </si>
  <si>
    <t>https://www.researchgate.net/profile/Muchamad-Yusron/publication/352340038_SWOT_analysis_and_strategic_planning_for_cocoa_industry_development_in_West_Sulawesi_Province/links/62e88a5e7782323cf193b38e/SWOT-analysis-and-strategic-planning-for-cocoa-industry-development-in-West-Sulawesi-Province.pdf?origin=publication_detail</t>
  </si>
  <si>
    <t>https://www.researchgate.net/profile/Adhi-Wibowo-2/publication/351636694_Foreshock-mainshock-aftershock_sequence_analysis_of_the_14_January_2021_Mw_62_Mamuju-Majene_West_Sulawesi_Indonesia_earthquake/links/60a3e4ff4585153f87614f0e/Foreshock-mainshock-aftershock-sequence-analysis-of-the-14-January-2021-Mw-62-Mamuju-Majene-West-Sulawesi-Indonesia-earthquake.pdf?origin=publication_detail</t>
  </si>
  <si>
    <t>https://www.gacetasanitaria.org/index.php?p=revista&amp;tipo=pdf-simple&amp;pii=S0213911120302624</t>
  </si>
  <si>
    <t>https://iopscience.iop.org/article/10.1088/1755-1315/533/1/012003/pdf</t>
  </si>
  <si>
    <t>https://www.abacademies.org/articles/Efforts-in-increasing-the-economic-growth-in-Sulawesi-1939-6104-20-5-837.pdf</t>
  </si>
  <si>
    <t>https://repo.itera.ac.id/assets/file_upload/SB2206100055/118150009_4_144040.pdf</t>
  </si>
  <si>
    <t>http://download.garuda.kemdikbud.go.id/article.php?article=1836161&amp;val=19417&amp;title=Biomarker%20Composition%20of%20Some%20Oil%20Seeps%20from%20West%20Sulawesi%20Indonesia</t>
  </si>
  <si>
    <t>https://archives.datapages.com/data/southeast-asia-petroleum-exploration-society/data/021/021001/pdfs/019-fraser.pdf</t>
  </si>
  <si>
    <t>https://ejournal.aibpmjournals.com/index.php/JICP/article/download/1977/1853</t>
  </si>
  <si>
    <t>https://igsspublication.com/index.php/ijppr/article/download/243/283/1575</t>
  </si>
  <si>
    <t>http://igsspublication.com/index.php/ijppr/article/download/243/283/1575</t>
  </si>
  <si>
    <t>https://pdfs.semanticscholar.org/f931/a7a9864c52a8fc1ab342d25f96dab34f71bc.pdf</t>
  </si>
  <si>
    <t>https://spada.uns.ac.id/pluginfile.php/476934/mod_resource/content/1/TM%208%20Geologi%20P.%20Sulawesi.pdf</t>
  </si>
  <si>
    <t>https://www.researchgate.net/profile/Andi-Ilyas/publication/361663796_Real-Time_Optimal_Power_Flow_of_South_Sulawesi_Network_System_That_Integrated_Wind_Power_Plant_Based_on_Artificial_Intelligence/links/62beb780d53e0b7114c0194b/Real-Time-Optimal-Power-Flow-of-South-Sulawesi-Network-System-That-Integrated-Wind-Power-Plant-Based-on-Artificial-Intelligence.pdf</t>
  </si>
  <si>
    <t>https://karyailmiah.unisba.ac.id/index.php/pertambangan/article/viewFile/5968/pdf</t>
  </si>
  <si>
    <t>https://pdfs.semanticscholar.org/45ff/7cf47d9188c4564bdda0ba7f42818a502400.pdf</t>
  </si>
  <si>
    <t>https://jsret.knpub.com/index.php/jrest/article/download/108/72</t>
  </si>
  <si>
    <t>https://ieomsociety.org/proceedings/2022australia/218.pdf</t>
  </si>
  <si>
    <t>http://repository.unhas.ac.id/id/eprint/10998/2/A012191032_tesis_05-11-2021%20Bab%201-2.pdf</t>
  </si>
  <si>
    <t>https://www.americanwestmetals.com/site/pdf/bfb19009-4d0f-45b1-a0c3-776363f164ed/Investor-Presentation.pdf</t>
  </si>
  <si>
    <t>http://awsassets.wwf.or.id/downloads/temuan_awal_ekspedisi_sulawesi_tenggara_wwf_indonesia_2016.pdf</t>
  </si>
  <si>
    <t>https://karyailmiah.unisba.ac.id/index.php/pertambangan/article/download/5968/pdf</t>
  </si>
  <si>
    <t>https://dpmptsp.sulselprov.go.id/assets/profil/dpmptsp-7xLVWyHsxYvnVITK9PAC.pdf</t>
  </si>
  <si>
    <t>http://repo.unsrat.ac.id/3149/12/Introduction%20of%20Technology%20in%20Support%20to%20Duck%20Farming%20in%20The%20Tuutu%20Village%20of%20West%20Tondano%20District%20Regency%20of%20Minahasa%20Province%20of%20North%20Sulawesi%20Indonesia%20%281%29.pdf</t>
  </si>
  <si>
    <t>https://static.seekingalpha.com/uploads/sa_presentations/774/56774/original.pdf</t>
  </si>
  <si>
    <t>http://pasca.unhas.ac.id/jurnal/files/ce9bb55326e85e1a717ca09fa8eea961.pdf</t>
  </si>
  <si>
    <t>https://filecache.investorroom.com/mr5ir_danaher/841/Q3%202023%20Danaher%20Earnings%20Presentation.pdf</t>
  </si>
  <si>
    <t>https://documents1.worldbank.org/curated/en/114671592825852078/pdf/Disclosable-Version-of-the-ISR-Western-Indonesia-National-Roads-Improvement-Project-P090990-Sequence-No-19.pdf</t>
  </si>
  <si>
    <t>https://prosiding.stis.ac.id/index.php/semnasoffstat/article/download/365/131/</t>
  </si>
  <si>
    <t>https://www.bi.go.id/id/publikasi/laporan/lpp/Documents/Laporan-Perekonomian-Provinsi-Sulawesi-Barat-Agustus-2022.pdf</t>
  </si>
  <si>
    <t>https://wcsecure.weblink.com.au/pdf/WWI/02467955.pdf</t>
  </si>
  <si>
    <t>https://adore.ifrc.org/Download.aspx?FileId=239709&amp;.pdf</t>
  </si>
  <si>
    <t>https://www.researchgate.net/profile/Fikri-Faris-4/publication/290887816_Investigation_of_Tandikat_Landslide_West_Sumatra_Indonesia/links/5ecdef8445851529451486e7/Investigation-of-Tandikat-Landslide-West-Sumatra-Indonesia.pdf</t>
  </si>
  <si>
    <t>https://philjournalsci.dost.gov.ph/images/pdf/pjs_pdf/vol152no5/ethnobotany_and_conservation_of_wild_edible_fruits_in_Sumatra_.pdf</t>
  </si>
  <si>
    <t>https://apjcn.nhri.org.tw/server/APJCN/13/3/312.pdf</t>
  </si>
  <si>
    <t>http://www.bioflux.com.ro/docs/2019.1074-1079.pdf</t>
  </si>
  <si>
    <t>https://www.researchgate.net/profile/Budy-Wiryawan/publication/260412235_Enabling_and_constraining_factors_in_the_livelihoods_of_poor_fishers_in_West_Sumatra_Indonesia/links/58ddf7e2a6fdcc3c6abf9c4d/Enabling-and-constraining-factors-in-the-livelihoods-of-poor-fishers-in-West-Sumatra-Indonesia.pdf</t>
  </si>
  <si>
    <t>https://ijcs.ro/public/IJCS-21-112_Hendrik.pdf</t>
  </si>
  <si>
    <t>https://www.researchgate.net/profile/Indah-Widiastuti-2/publication/335126583_Modernization_and_vernacularity_in_the_tradition_of_Minangkabau_architecture_of_the_West_Sumatra_in_Indonesia/links/5d5191b492851cd046b6b443/Modernization-and-vernacularity-in-the-tradition-of-Minangkabau-architecture-of-the-West-Sumatra-in-Indonesia.pdf</t>
  </si>
  <si>
    <t>https://www.researchgate.net/profile/Junaidi-Junaidi-6/publication/308163412_STATE_OF_AQUATIC_RESOURCES_MANINJAU_LAKE_WEST_SUMATRA_PROVINCE_INDONESIA/links/5cb2cc3292851c8d22e9b427/STATE-OF-AQUATIC-RESOURCES-MANINJAU-LAKE-WEST-SUMATRA-PROVINCE-INDONESIA.pdf</t>
  </si>
  <si>
    <t>https://www.researchgate.net/profile/Agung-Marsallindo/publication/355486185_Public_Legitimacy_of_Government_and_People%27s_Political_Participation_The_Case_of_the_2020_West_Sumatra_Regional_Election_Indonesia/links/61751cb93c987366c3da5a75/Public-Legitimacy-of-Government-and-Peoples-Political-Participation-The-Case-of-the-2020-West-Sumatra-Regional-Election-Indonesia.pdf?origin=publication_detail</t>
  </si>
  <si>
    <t>http://repo.unand.ac.id/41535/14/Turnitin%20Analysis%20of%20Indicators%20entomology%20Aedes%20aegypti%20in%20Endemic.pdf</t>
  </si>
  <si>
    <t>http://www.pertanika.upm.edu.my/resources/files/Pertanika%20PAPERS/JSSH%20Vol.%2026%20(1)%20Mar.%202018/05%20JSSH-1622-2016-3rdProof.pdf</t>
  </si>
  <si>
    <t>https://www.calpnetwork.org/wp-content/uploads/2020/01/inter-agency-impact-assessment-of-the-cash-transfer-programs-in-west-sumatra-final_june2010.pdf</t>
  </si>
  <si>
    <t>http://www.pertanika.upm.edu.my/resources/files/Pertanika%20PAPERS/JSSH%20Vol.%2031%20(3)%20Sep.%202023/12%20JSSH-8622-2022.pdf</t>
  </si>
  <si>
    <t>https://www.teebweb.org/wp-content/uploads/2013/01/Integrating-ecosystem-services-into-spatial-planning-in-Sumatra-Indonesia.pdf</t>
  </si>
  <si>
    <t>https://www.preventionweb.net/files/31763_LGSAT_5HFA-West-Sumatra(2011-2013).pdf</t>
  </si>
  <si>
    <t>https://academicjournals.org/journal/AJBR/article-full-text-pdf/11A9BF212127</t>
  </si>
  <si>
    <t>https://archive.org/download/bdp-no-12-1977-the-archaeology-and-history-of-west-sumatra/BDP_No_12_1977_The%20Archaeology%20and%20History%20of%20West%20Sumatra_text.pdf</t>
  </si>
  <si>
    <t>https://www.researchgate.net/publication/324665192_An_Investigation_of_Seismicity_for_the_West_Sumatra_Region_Indonesia/fulltext/5ada973a458515c60f5c2ab3/An-Investigation-of-Seismicity-for-the-West-Sumatra-Region-Indonesia.pdf</t>
  </si>
  <si>
    <t>https://digitalarchive.worldfishcenter.org/bitstream/handle/20.500.12348/2263/NAGA%2025no1_feature.pdf</t>
  </si>
  <si>
    <t>https://academicjournals.org/article/article1380127174_Tuty%20et%20al.pdf</t>
  </si>
  <si>
    <t>https://www.jstor.org/stable/27867991</t>
  </si>
  <si>
    <t>http://repo.unand.ac.id/10768/1/88440-88440.pdf</t>
  </si>
  <si>
    <t>https://repo.iainbatusangkar.ac.id/xmlui/bitstream/handle/123456789/13307/1628049366726_Full%20Text%20Financial%20Sustainability.pdf?sequence=-1</t>
  </si>
  <si>
    <t>http://download.garuda.kemdikbud.go.id/article.php?article=144228&amp;val=5624&amp;title=ISLAM%20POLITICS%20AND%20IDENTITY%20IN%20WEST%20SUMATRA</t>
  </si>
  <si>
    <t>http://repo.stkip-pgri-sumbar.ac.id/id/eprint/2840/1/16%20TOWARDS%20ECONOMIC%20LINKAGES%20AND%20MARKET%20INTEGRATION%20IN%20FACING%20ASEAN%20ECONOMIC%20COMMUNITY.compressed.pdf</t>
  </si>
  <si>
    <t>https://www.telkomsel.com/sites/default/files/pdf/annual-reports/tsel2021-AR-webversion-FINAL.pdf</t>
  </si>
  <si>
    <t>https://media.neliti.com/media/publications/66509-EN-the-position-of-minang-chinese-relations.pdf</t>
  </si>
  <si>
    <t>https://scholar.uinib.ac.id/id/eprint/436/1/50-West%20coastal%20toponyms%20of%20Sumatra%20Island%20a%20corpus%20linguistics%20study.pdf</t>
  </si>
  <si>
    <t>https://downloads.hindawi.com/journals/edri/2022/4132900.pdf</t>
  </si>
  <si>
    <t>https://iopscience.iop.org/article/10.1088/1755-1315/715/1/012013/pdf</t>
  </si>
  <si>
    <t>https://www.researchgate.net/profile/Reni-Yuliviona/publication/337469536_The_Contribution_of_Arrival_Number_of_Halal_Tourism_and_Economic_Growth_of_West_Sumatra_Based_on_the_Supply_Chain_Strategy_Using_the_Cointegration_Test/links/5dd93688299bf10c5a2be350/The-Contribution-of-Arrival-Number-of-Halal-Tourism-and-Economic-Growth-of-West-Sumatra-Based-on-the-Supply-Chain-Strategy-Using-the-Cointegration-Test.pdf</t>
  </si>
  <si>
    <t>https://www.adb.org/node/167804/printable/pdf</t>
  </si>
  <si>
    <t>https://ejournal.uin-malang.ac.id/index.php/ululalbab/article/download/6143/6793</t>
  </si>
  <si>
    <t>https://whc.unesco.org/document/176199</t>
  </si>
  <si>
    <t>https://www.researchgate.net/profile/Siska-Amelia/publication/359112109_Mapping_the_Diversity_of_Regional_Characteristics_Towards_Sustainable_Economic_Strategic_Area_Development_A_Case_Study_of_West-East_Corridor_of_West_Sumatra_Province/links/62360a5572d413197a33d742/Mapping-the-Diversity-of-Regional-Characteristics-Towards-Sustainable-Economic-Strategic-Area-Development-A-Case-Study-of-West-East-Corridor-of-West-Sumatra-Province.pdf</t>
  </si>
  <si>
    <t>https://www.cambridge.org/core/services/aop-cambridge-core/content/view/3809B0462784D85AE8D1EC4A6169FF3B/S0165115321000255a.pdf/disconnection-violence-religion-and-geographic-imaginings-in-aceh-and-colonial-indonesia-1890s-1920s.pdf</t>
  </si>
  <si>
    <t>https://scholarhub.ui.ac.id/cgi/viewcontent.cgi?article=1209&amp;context=jepi</t>
  </si>
  <si>
    <t>https://www.jstor.org/stable/3350656</t>
  </si>
  <si>
    <t>http://artikel.ubl.ac.id/index.php/pm/article/download/1389/1704</t>
  </si>
  <si>
    <t>http://download.garuda.kemdikbud.go.id/article.php?article=2725570&amp;val=24788&amp;title=Ulayat%20Land%20and%20Agrarian%20Reform%20Policy%20in%20West%20Sumatra</t>
  </si>
  <si>
    <t>https://idnfinancials.s3-ap-southeast-1.amazonaws.com/financial-statements/LSIP/2015/FY_2015_LSIP_Perusahaan+Perkebunan+London+Sumatra+Indonesia+Tbk.pdf</t>
  </si>
  <si>
    <t>https://www.oecd.org/tax/forum-on-tax-administration/events/fta-sme-project-workshop-presentation-indonesia.pdf</t>
  </si>
  <si>
    <t>http://ijasc.pasca.unand.ac.id/index.php/ijac/article/download/418/114</t>
  </si>
  <si>
    <t>https://www.eria.org/ERIA-DP-2013-35.pdf</t>
  </si>
  <si>
    <t>https://www.atlantis-press.com/article/125935776.pdf</t>
  </si>
  <si>
    <t>https://core.ac.uk/download/pdf/270215967.pdf</t>
  </si>
  <si>
    <t>https://journal.iagi.or.id/index.php/FOSI/article/download/98/69</t>
  </si>
  <si>
    <t>https://idnfinancials.s3-ap-southeast-1.amazonaws.com/financial-statements/LSIP/2018/3Q_2018_LSIP_Perusahaan+Perkebunan+London+Sumatra+Indonesia+Tbk.pdf</t>
  </si>
  <si>
    <t>https://www.garuda-indonesia.com/content/dam/garuda/files/pdf/investor-relations/corporate-governance/Ralat%20Panggilan%20RUPS%20Tahunan%2030%20Mei%202023.pdf</t>
  </si>
  <si>
    <t>https://iopscience.iop.org/article/10.1088/1755-1315/732/1/012002/pdf</t>
  </si>
  <si>
    <t>https://online-journal.unja.ac.id/JES/article/download/10684/10962/34864</t>
  </si>
  <si>
    <t>https://ciputradevelopment.com/wp-content/uploads/2020/05/CTRA-UBS-Conference-Presentation-9M18.pdf</t>
  </si>
  <si>
    <t>https://www.atlantis-press.com/article/125965505.pdf</t>
  </si>
  <si>
    <t>https://core.ac.uk/download/pdf/327217717.pdf</t>
  </si>
  <si>
    <t>https://ejournal.iainpalopo.ac.id/index.php/alkharaj/article/download/4201/2476</t>
  </si>
  <si>
    <t>https://www.fao.org/fileadmin/templates/rap/files/meetings/2012/121115_indonesia.pdf</t>
  </si>
  <si>
    <t>http://repo.unand.ac.id/id/eprint/27222/contents</t>
  </si>
  <si>
    <t>https://investor.indofoodagri.com/newsroom/20100309_203037_5JS_A00C594A8511428B482576E1004265D0.3.pdf</t>
  </si>
  <si>
    <t>http://awsassets.wwf.or.id/downloads/wwf_work_on_sumatran_tiger_conservation.pdf</t>
  </si>
  <si>
    <t>https://pdfs.semanticscholar.org/6bac/9b272897bf0d0e63581be0eef1deade788e5.pdf</t>
  </si>
  <si>
    <t>http://investor.indofoodagri.com/newsroom/20100309_203037_5JS_A00C594A8511428B482576E1004265D0.3.pdf</t>
  </si>
  <si>
    <t>https://investor.indofoodagri.com/newsroom/20090428_213356_5JS_AE066F7844FE18C6482575A600495D97.1.pdf</t>
  </si>
  <si>
    <t>https://iopscience.iop.org/article/10.1088/1755-1315/583/1/012014/pdf</t>
  </si>
  <si>
    <t>https://www.ifrc.org/docs/appeals/09/MDRID00403.pdf</t>
  </si>
  <si>
    <t>https://journals.openedition.org/archipel/pdf/2067</t>
  </si>
  <si>
    <t>https://www.sumatranomics.com/wp-content/uploads/2021/11/13817041123_Regional-Growth-Convergence-and-Heterogeneity-in-Sumatra_Evidence-from-New-Satellite-Data.pdf</t>
  </si>
  <si>
    <t>https://aijaset.lppm.unand.ac.id/index.php/aijaset/article/download/7/17/48</t>
  </si>
  <si>
    <t>http://jiis.uinsby.ac.id/index.php/JIIs/article/viewFile/121/120</t>
  </si>
  <si>
    <t>https://investors.natwestgroup.com/~/media/Files/R/RBS-IR-V2/results-center/investor-factbook-annual-results-2021.pdf</t>
  </si>
  <si>
    <t>http://ieomsociety.org/proceedings/2021monterrey/582.pdf</t>
  </si>
  <si>
    <t>https://www.ecommons.cornell.edu/bitstream/1813/53896/1/INDO_46_0_1107010934_39_77.pdf</t>
  </si>
  <si>
    <t>https://www.forestpeoples.org/sites/default/files/documents/Report%20on%20Wilmar%20Affected%20Communities%20in%20West%20Sumatra%20Nov%202019.pdf</t>
  </si>
  <si>
    <t>https://mutucertification.com/wp-content/uploads/2018/10/RSPO-Initial-Certification-of-Pahu-Makmur-POM-PT-PP-London-Sumatra-Indonesia-Tbk.pdf</t>
  </si>
  <si>
    <t>https://isef.co.id/wp-content/uploads/2019/11/2.-NEW-West-Sumatra-Development-through-Sharia-Economic.pdf</t>
  </si>
  <si>
    <t>http://tip.fateta.unand.ac.id/index.php?option=com_phocadownload&amp;view=category&amp;download=298:gambir-quality-from-west-sumatra-indonesia-processed-with-traditional-extraction&amp;id=24:prosiding&amp;Itemid=398</t>
  </si>
  <si>
    <t>https://journal.umy.ac.id/index.php/jerss/article/download/13676/7149</t>
  </si>
  <si>
    <t>https://www.ojk.go.id/id/kanal/syariah/data-dan-statistik/saham-syariah/Documents/pages/statistik-saham-syariah---mei-2023/Statistik%20Saham%20Syariah%20Mei%202023.pdf</t>
  </si>
  <si>
    <t>https://phys.org/news/2021-11-indonesia-capital-jakarta.pdf</t>
  </si>
  <si>
    <t>https://www.garuda-indonesia.com/content/dam/garuda/files/pdf/investor-relations/corporate-governance/Materi%20RUPSLB%20Desember%202022%20GIAA%20v1.pdf</t>
  </si>
  <si>
    <t>https://www.ojk.go.id/id/berita-dan-kegiatan/siaran-pers/Documents/Pages/Pasar-Modal-Indonesia-Menguat-Dorong-Pemulihan-Ekonomi/SP%20-%20PASAR%20MODAL%20INDONESIA%20MENGUAT%20DORONG%20PEMULIHAN%20EKONOMI.pdf</t>
  </si>
  <si>
    <t>https://www.permatabank.com/sites/default/files/documents/pdf/Analyst%20Presentation%20Material%20Q3-21.pdf</t>
  </si>
  <si>
    <t>https://en.jsi.co.id/assets/uploads/media/9%20Juni%20AR%20JSI_Website_compressed.pdf</t>
  </si>
  <si>
    <t>https://fiabci.org/uploads/FIABCI%20International%20Trade%20Mission%20Agenda.pdf</t>
  </si>
  <si>
    <t>https://mncvisionnetworks.com/files/contents/1697631679_IPTV_Investor_Release_April_2021.02%20-%2019%20April%202021.pdf</t>
  </si>
  <si>
    <t>https://www.garuda-indonesia.com/content/dam/garuda/files/pdf/investor-relations/corporate-governance/Material%20of%20Agenda%20Annual%20GMS%2030%20May%202023.pdf</t>
  </si>
  <si>
    <t>https://pasarmodal.ojk.go.id/OJK/StatistikBulanan/Statistik%20Pasar%20Modal%20Semester%20II-2021.pdf</t>
  </si>
  <si>
    <t>https://fiabci.org/uploads/Global%20Calendar/FIABCI%20International%20Trade%20Mission%20Agenda.pdf</t>
  </si>
  <si>
    <t>https://www.garuda-indonesia.com/content/dam/garuda/files/pdf/investor-relations/monthly-operating-data/191122_Inner%20Features_October%202019.pdf</t>
  </si>
  <si>
    <t>https://www.pge.pertamina.com/Media/Uploads/investor/rups/Pengumuman%20RUPS%20LB%20PGEO%20rev2a_fix_.pdf</t>
  </si>
  <si>
    <t>https://www.ksei.co.id/files/uploads/press_releases/press_file/id-id/208_berita_pers_didominasi_milenial_dan_gen_z_jumlah_investor_saham_tembus_4_juta_20220725182203.pdf</t>
  </si>
  <si>
    <t>https://www.ojk.go.id/id/kanal/syariah/data-dan-statistik/saham-syariah/Documents/Pages/Statistik-Saham-Syariah---Desember-2021/Statistik%20Saham-2021%20Desember.pdf</t>
  </si>
  <si>
    <t>https://www.ojk.go.id/id/berita-dan-kegiatan/siaran-pers/Documents/Pages/OJK-Luncurkan-Roadmap-Pasar-Modal-Indonesia-2023-2027/SP%20-%20OJK%20LUNCURKAN%20ROADMAP%20PASAR%20MODAL%20INDONESIA%202023-2027.pdf</t>
  </si>
  <si>
    <t>https://www.ojk.go.id/id/kanal/syariah/data-dan-statistik/saham-syariah/Documents/Pages/-Statistik-Saham-Syariah---Desember-2020/Statistik%20Saham-2020%20Desember.pdf</t>
  </si>
  <si>
    <t>https://www.kemkes.go.id/app_asset/file_content_download/Profil-Kesehatan-Indonesia-2019.pdf</t>
  </si>
  <si>
    <t>https://www.syngenta.com/sites/syngenta/files/presentation-and-publication/updated/annual%20reports/2017/2017-Financial-Statements-of-Syngenta-AG.pdf</t>
  </si>
  <si>
    <t>http://repository.fe.unj.ac.id/10155/1/1.%20COVER%20%2817%29.pdf</t>
  </si>
  <si>
    <t>https://www.bisnis.com/advertise-with-us/Ratecard-2022-Bisniscom.pdf</t>
  </si>
  <si>
    <t>https://www.ojk.go.id/id/kanal/pasar-modal/data-dan-statistik/statistik-pasar-modal/Documents/Statistik%20Pasar%20Modal%20Semester%20I-2022.pdf</t>
  </si>
  <si>
    <t>https://ejournal.undip.ac.id/index.php/maksi/article/download/253/146</t>
  </si>
  <si>
    <t>https://www.inpex.co.jp/english/news/assets/pdf/20221221.pdf</t>
  </si>
  <si>
    <t>https://www.telkom.co.id/data/lampiran/1650438704815_Telkom%20FS%20ENGLISH%20Q4%202021%20Audited.pdf</t>
  </si>
  <si>
    <t>https://jakarta.bpk.go.id/wp-content/uploads/2021/03/Catatan-Berita-Pemprov-DKI-Jakarta-Tawarkan-Proyek-ke-Investor-Singapura.pdf</t>
  </si>
  <si>
    <t>https://www.garuda-indonesia.com/content/dam/garuda/files/pdf/investor-relations/corporate-action/Prospektus%20Rights%20Issue%20II%20GIAA.pdf</t>
  </si>
  <si>
    <t>https://www.garuda-indonesia.com/content/dam/garuda/files/pdf/investor-relations/financial-report/FS%20GA%20Konsol%2031%20Desember%202022%20Audited.pdf</t>
  </si>
  <si>
    <t>https://www.ojk.go.id/id/berita-dan-kegiatan/siaran-pers/Documents/Pages/Siaran-Pers-Sinergi-Pasar-Modal-bagi-Pemulihan-Ekonomi.-Peringatan-44-Tahun-Diaktifkannya-Kembali-Pasar-Modal-Indonesia/SP%20-%20Sinergi%20Pasar%20Modal%20bagi%20Pemulihan%20Ekonomi.pdf</t>
  </si>
  <si>
    <t>https://repository.uinjkt.ac.id/dspace/bitstream/123456789/31185/1/Hilda%20Hilmiah%20Dimyati.pdf</t>
  </si>
  <si>
    <t>https://api-djppr.kemenkeu.go.id/web/api/v1/media/B73020FD-4C1A-4AA3-8DCB-56AB3C9C6501</t>
  </si>
  <si>
    <t>https://insights.techmahindra.com/investors/tml-q1-Fy-24-earnings-presentation.pdf</t>
  </si>
  <si>
    <t>https://staticxl.ext.xlaxiata.co.id/s3fs-public/media/documents/IAR%20XL_Axiata_2021_ENG_310322_OJK.pdf</t>
  </si>
  <si>
    <t>https://www.ojk.go.id/id/berita-dan-kegiatan/siaran-pers/Documents/Pages/Pasar-Modal-Indonesia-Siap-Berkontribusi-Pada-Pertumbuhan-Ekonomi-Nasional-Tahun-2023/Siaran%20Pers%20-%20Pembukaan%20Perdagangan%20Tahun%202023%20final.pdf</t>
  </si>
  <si>
    <t>https://www.garuda-indonesia.com/content/dam/garuda/files/pdf/investor-relations/corporate-governance/Publikasi%20Keterbukaan%20Informasi%20-%20Oktober%202020.pdf</t>
  </si>
  <si>
    <t>https://assets.tokopedia.net/asts/goto/Ringkas%20Awal%20_%20GOTO%20-%2014%20Maret%2022_23.00.pdf</t>
  </si>
  <si>
    <t>https://www.chandra-asri.com/files/investor-relation/Public%20Announcements/CAPACIFIC-%20Summary%20of%20Minutes%20of%20EGMS%2029%20DEC%202023%20-%2003012024.pdf</t>
  </si>
  <si>
    <t>https://itmg.co.id/files/investor/ITM%20Analyst%20Presentation%204Q18.pdf</t>
  </si>
  <si>
    <t>https://www.garuda-indonesia.com/content/dam/garuda/files/pdf/investor-relations/corporate-governance/GIAA%20-%20KI%20Informasi%20Tambahan%20PMTHMETD%20-%20IND.pdf</t>
  </si>
  <si>
    <t>https://www.garuda-indonesia.com/content/dam/garuda/files/pdf/investor-relations/corporate-governance/GIAA%20-%20KI%20PMTHMETD%20-%20EN.pdf</t>
  </si>
  <si>
    <t>https://www.chandra-asri.com/files/attachments/downloads/Presentasi/2019/Earnings%20Updates%20-%20Q3%202019%20Transcript.pdf</t>
  </si>
  <si>
    <t>https://www.pakuwonjati.com/upload/2022/05/628cb12e41c80-pakuwon-jati-results-prese.pdf</t>
  </si>
  <si>
    <t>https://www.ifrs.org/content/dam/ifrs/publications/jurisdictions/pdf-profiles/indonesia-ifrs-profile.pdf</t>
  </si>
  <si>
    <t>https://www.garuda-indonesia.com/content/dam/garuda/files/pdf/investor-relations/financial-report/LKFS%20Garuda%20Indonesia%2030%20September%202022%20Audited.pdf</t>
  </si>
  <si>
    <t>https://thedocs.worldbank.org/en/doc/e0bd4e664be1e51804f9d84979d2102f-0430012022/related/IRDMC-2022-session-1-Indonesia.pdf</t>
  </si>
  <si>
    <t>https://www.telkom.co.id/data/lampiran/1677724693926_Quiet%20Period%20of%20TLKM%20FY22.pdf</t>
  </si>
  <si>
    <t>https://www.garuda-indonesia.com/content/dam/garuda/files/pdf/investor-relations/monthly-operating-data/200109_Inner%20Features_November%202019R2.pdf</t>
  </si>
  <si>
    <t>https://kkp.go.id/an-component/media/upload-gambar-pendukung/DitJaskel/publikasi%20materi/sosialisasi-kepmen-14-2/ASKALSI.pdf</t>
  </si>
  <si>
    <t>https://www.mizuhobank.co.id/pdf/AR2019/5.%20Company%20Profile.pdf</t>
  </si>
  <si>
    <t>https://www.bi.go.id/en/publikasi/laporan/Documents/IIP_Report_Q4-2020.pdf</t>
  </si>
  <si>
    <t>https://www.garuda-indonesia.com/content/dam/garuda/files/pdf/investor-relations/monthly-operating-data/200303_Inner%20Features_Januari%202020.pdf</t>
  </si>
  <si>
    <t>https://d1jgvns6wxbcsj.cloudfront.net/app/uploads/2024/03/2024-03-19-results-presentation.pdf</t>
  </si>
  <si>
    <t>https://www.ipa.or.id/laravel-filemanager/files/shares/Presentation%20Oil%20and%20Gas%20Investment%20Day%20-%201st%20Pre%20Event%20IPA%20Convex%202021/Link%201%20-%20SKK%20MIGAS%20Presentatio%20Oil%20and%20Gas%20Investment%20Event.pdf</t>
  </si>
  <si>
    <t>https://www.indianembassyjakarta.gov.in/pdf/BKPM.pdf</t>
  </si>
  <si>
    <t>https://jakartamrt.co.id/sites/default/files/2022-06/SR%20MRT%202021_english.pdf</t>
  </si>
  <si>
    <t>https://www.garuda-indonesia.com/content/dam/garuda/files/pdf/investor-relations/corporate-governance/Ringkasan%20Risalah%20RUPSLB%20Lanjutan%2014%20Oktober%202022.pdf</t>
  </si>
  <si>
    <t>https://www.btpn.com/pdf/investor/annual-general-meeting/annual-general-meeting-of-shareholders/2022/s.030---ringkasan-risalah-rupst-2022-btpn-inc-lampiran-.pdf</t>
  </si>
  <si>
    <t>https://s3.amazonaws.com/elexmedia/preview/9786020454375.pdf</t>
  </si>
  <si>
    <t>https://www.tower-bersama.com/uploads/annualreports/tbig-annual-report-2021.pdf</t>
  </si>
  <si>
    <t>https://www.telkom.co.id/data/lampiran/1579495018094_Perubahan%20Alamat%20Unit%20Investor%20Relation.pdf</t>
  </si>
  <si>
    <t>https://www.ojk.go.id/id/kanal/syariah/data-dan-statistik/data-produk-obligasi-syariah/Documents/Pages/Statistik-Sukuk-Syariah---Maret-2020/Statistik%20Sukuk%20Maret%202020.pdf</t>
  </si>
  <si>
    <t>https://indonesiacarterminal.co.id/cfind/source/files/090720-ipcc-presentation-update-fy20_feb22_9mar22_handout_analyst-meeting.pdf</t>
  </si>
  <si>
    <t>https://sikapiuangmu.ojk.go.id/FrontEnd/images/FileDownload/203_3%20Pasar%20Modal-compressed.pdf</t>
  </si>
  <si>
    <t>https://www2.deloitte.com/content/dam/Deloitte/id/Documents/about-deloitte/id-about-dip-edition-1-chapter-3-en-sep2019.pdf</t>
  </si>
  <si>
    <t>https://www.mizuhobank.co.id/pdf/AR2019/9.%20The%20Board%20of%20Director%20Profile.pdf</t>
  </si>
  <si>
    <t>https://jakarta.bpk.go.id/wp-content/uploads/2022/09/Koran-Jakarta-2.pdf</t>
  </si>
  <si>
    <t>http://repository.unika.ac.id/29274/1/70-Article%20Text-741-5-10-20220829.pdf</t>
  </si>
  <si>
    <t>https://wip.ksei.co.id/files/uploads/press_releases/press_file/id-id/205_berita_pers_saham_industri_keuangan_menjadi_incaran_investor_gen_z_20220420142705.pdf</t>
  </si>
  <si>
    <t>https://www.ilo.org/wcmsp5/groups/public/---asia/---ro-bangkok/---ilo-jakarta/documents/presentation/wcms_346671.pdf</t>
  </si>
  <si>
    <t>https://www.telkom.co.id/data/lampiran/1691055877543_TLKM%201H23%20Corporate%20Presentation.pdf</t>
  </si>
  <si>
    <t>https://www.pwc.com/id/en/publications/omnibus/omnibus-flash-2021-08.pdf</t>
  </si>
  <si>
    <t>https://www.garuda-indonesia.com/content/dam/garuda/files/pdf/investor-relations/financial-report/FS%20GIAA%2030%20September%202021_Final.pdf</t>
  </si>
  <si>
    <t>https://www.intellectdesign.com/investor/results/Intellect-Indonesia-FY-22-23.pdf</t>
  </si>
  <si>
    <t>https://www.adira.co.id/korporat/buletin/Investor_Newsletter_1Q21_final.pdf</t>
  </si>
  <si>
    <t>https://mapactive.id/wp-content/uploads/2019/05/Annual-Report-MAPA-2018-IDX.pdf</t>
  </si>
  <si>
    <t>https://indianembassyjakarta.gov.in/pdf/AN_OVERVIEW_OF_PHARMACEUTICAL_SECTOR_IN_INDOENSIA_jan31-19.pdf</t>
  </si>
  <si>
    <t>https://investors.simon.com/static-files/bc67f99b-9857-4f0d-b411-5758efd25c12</t>
  </si>
  <si>
    <t>https://www.garuda-indonesia.com/content/dam/garuda/pdf/investor-relations/corporate-governance/Invitation%20EGMS.pdf</t>
  </si>
  <si>
    <t>https://investor-id.wika.co.id/newsroom/[Translation]_Laporan_Bulanan_Februari_2024.pdf</t>
  </si>
  <si>
    <t>https://ir.pgn.co.id/AssetFiles/Event/PGAS_Presentation_Earning_Calls_FY2023_rev.pdf</t>
  </si>
  <si>
    <t>https://www.jefferies.com/wp-content/uploads/files/Conferences/05_10_23_Jefferies_2023_Conference_Summit_Calendar.pdf</t>
  </si>
  <si>
    <t>https://www.abnrlaw.com/files/document/013_INDONESIA1.pdf</t>
  </si>
  <si>
    <t>https://www.bi.go.id/en/iru/presentation/Documents/Republic%20of%20Indonesia%20Presentation%20Book%20-%20November%20%202023.pdf</t>
  </si>
  <si>
    <t>https://www.btpn.com/pdf/investor/investor-news/2022/BTPN%20Analyst%20Briefing%203Q%202022.pdf</t>
  </si>
  <si>
    <t>https://core.ac.uk/download/pdf/267947651.pdf</t>
  </si>
  <si>
    <t>http://abm-investama.com/upload/Pubex_Presentation_2021_FINAL.pdf</t>
  </si>
  <si>
    <t>https://s31756.pcdn.co/asia/wp-content/uploads/sites/5/2021/02/Indonesia-Report-DEC-20191-3.pdf</t>
  </si>
  <si>
    <t>http://digilib.uinsgd.ac.id/40919/4/4_bab1.pdf</t>
  </si>
  <si>
    <t>https://www.legalink.ch/xms/files/CROSS_BORDER_QUESTIONNAIRES/IPO/IPO_Jakarta.pdf</t>
  </si>
  <si>
    <t>https://jimfeb.ub.ac.id/index.php/jimfeb/article/download/5431/4777</t>
  </si>
  <si>
    <t>https://ejournal.balitbangham.go.id/index.php/dejure/article/download/3493/pdf_1</t>
  </si>
  <si>
    <t>https://fiskal.kemenkeu.go.id/files/red/file/1662361632_fpa_red_aug_2022.pdf</t>
  </si>
  <si>
    <t>https://www.indocement.co.id/resource/03.%20Investor/3.3%20RUPS%20Indocement/2023-RUPS%20Tahun%20Berjalan/Tata%20Tertib%20RUPST%202022_INTP-v1.pdf</t>
  </si>
  <si>
    <t>https://www.pwc.de/de/internationale-maerkte/doing-business-in-indonesia.pdf</t>
  </si>
  <si>
    <t>https://ppid.bkpm.go.id/wp-content/uploads/2022/09/LAKIN-Kem-InvestasiBKPM-Tahun-2021.pdf</t>
  </si>
  <si>
    <t>https://www.ksei.co.id/files/uploads/press_releases/press_file/id-id/191_berita_pers_tutup_tahun_2020_dengan_optimisme_pasar_modal_indonesia_lebih_baik_20210113125834.pdf</t>
  </si>
  <si>
    <t>https://scholarhub.ui.ac.id/cgi/viewcontent.cgi?article=1107&amp;context=icmr</t>
  </si>
  <si>
    <t>https://cimory.com/uploads/investors/CMRY_AR%202021_FINAL.pdf</t>
  </si>
  <si>
    <t>https://www.ojk.go.id/id/kanal/pasar-modal/data-dan-statistik/statistik-pasar-modal/Documents/2.%20STATISTIK%20MARET%20MGG%20KE-2%202023.pdf</t>
  </si>
  <si>
    <t>https://www2.deloitte.com/content/dam/Deloitte/id/Documents/audit/id-aud-guidances-to-the-indonesian-financial-accounting-standards.pdf</t>
  </si>
  <si>
    <t>https://www.idx.co.id/StaticData/NewsAndAnnouncement/ANNOUNCEMENTSTOCK/From_EREP/202011/6541c7036b_f9667d1648.pdf</t>
  </si>
  <si>
    <t>http://download.garuda.kemdikbud.go.id/article.php?article=2901645&amp;val=15872&amp;title=Analisa%20Kecanggihan%20Investor%20dalam%20merespon%20Pengumuman%20PSBB%20kedua%20di%20Provinsi%20DKI%20Jakarta%20Studi%20empiris%20pada%20perusahaan%20LQ-45</t>
  </si>
  <si>
    <t>https://www.ilo.org/wcmsp5/groups/public/---asia/---ro-bangkok/---ilo-jakarta/documents/presentation/wcms_564690.pdf</t>
  </si>
  <si>
    <t>https://cdn.indonesia-investments.com/bedrijfsprofiel/192/Astra-International-Annual-Report-2016-Company-Profile-Indonesia-Investments.pdf</t>
  </si>
  <si>
    <t>https://staff.blog.ui.ac.id/martani/files/2011/04/ED-PSAK-1.pdf</t>
  </si>
  <si>
    <t>https://backpanel.kemlu.go.id/Shared%20Documents/brussel/Research%20Series%20No1%202020%20Mengenal%20Investor%20Indonesia.pdf</t>
  </si>
  <si>
    <t>https://www.bi.go.id/id/publikasi/kajian/Documents/Blueprint-Pengembangan-Pasar-Uang-2025.pdf</t>
  </si>
  <si>
    <t>https://www.garuda-indonesia.com/content/dam/garuda/files/pdf/investor-relations/monthly-operating-data/Inner_Features_-_April_2019.pdf</t>
  </si>
  <si>
    <t>https://kemlu.go.id/download/L3NpdGVzL3B1c2F0L0RvY3VtZW50cy9LYWppYW4lMjBCUFBLL1AzSyUyME9JLU1VTFRJTEFURVJBTC9LYWppYW4lMjBNYW5kaXJpJTIwRzIwX0ZJTkFMLnBkZg==</t>
  </si>
  <si>
    <t>https://www.dhsprogram.com/pubs/pdf/FR342/FR342.pdf</t>
  </si>
  <si>
    <t>https://www.garuda-indonesia.com/content/dam/garuda/hubungan-investor/keterbukaan-informasi/Materi_Pubex%20Insidentil_October%202022_18102022_Final%20PUBLISHED.pdf</t>
  </si>
  <si>
    <t>https://www.chandra-asri.com/files/investor-relation/Public%20Announcements/Notice%20Schedule%20and%20Procedures%20of%20Additional%20Dividend%20Distribution%20of%20FY%202021-22052023.pdf</t>
  </si>
  <si>
    <t>http://repository.unpas.ac.id/56554/1/pharmaceutical-business-competition-in-indonesia-a-review.pdf</t>
  </si>
  <si>
    <t>https://www.garuda-indonesia.com/content/dam/garuda/pdf/investor-relations/corporate-governance/EN_POA%20and%20Question%20Form%20RUPST%2013%20Agustus%202021%20Rev%201.pdf</t>
  </si>
  <si>
    <t>https://www.rsisinternational.org/journals/ijriss/Digital-Library/volume-7-issue-1/1410-1418.pdf</t>
  </si>
  <si>
    <t>https://www.researchgate.net/publication/365252718_Special_Autonomy_in_Papua_and_West_Papua_An_Overview_of_Key_Issues/fulltext/64f36d70827074313ff24b59/Special-Autonomy-in-Papua-and-West-Papua-An-Overview-of-Key-Issues.pdf</t>
  </si>
  <si>
    <t>https://journal.binus.ac.id/index.php/jas/article/download/6447/pdf</t>
  </si>
  <si>
    <t>https://www.iosrjournals.org/iosr-jhss/papers/Vol.%2022%20Issue4/Version-4/H2204044552.pdf</t>
  </si>
  <si>
    <t>https://www.researchgate.net/profile/John-Decker-6/publication/236151107_Constraints_on_the_tectonic_evolution_of_the_Bird%27s_Head_West_Papua_Indonesia/links/59fdd60c458515d0706a2019/Constraints-on-the-tectonic-evolution-of-the-Birds-Head-West-Papua-Indonesia.pdf?origin=publication_detail</t>
  </si>
  <si>
    <t>https://www.researchgate.net/profile/Handrini-Ardiyanti/publication/343906246_The_Impact_of_Communication_on_the_Future_of_Reconciliation_and_Peacebuilding_in_Papua_Understanding_the_Meaning_of_Special_Autonomy_in_Papuan_Perceptions/links/5f478cab92851c6cfde6a733/The-Impact-of-Communication-on-the-Future-of-Reconciliation-and-Peacebuilding-in-Papua-Understanding-the-Meaning-of-Special-Autonomy-in-Papuan-Perceptions.pdf</t>
  </si>
  <si>
    <t>https://www.researchgate.net/profile/Handrini-Ardiyanti/publication/343906246_The_Impact_of_Communication_on_the_Future_of_Reconciliation_and_Peacebuilding_in_Papua_Understanding_the_Meaning_of_Special_Autonomy_in_Papuan_Perceptions/links/5f478cab92851c6cfde6a733/The-Impact-of-Communication-on-the-Future-of-Reconciliation-and-Peacebuilding-in-Papua-Understanding-the-Meaning-of-Special-Autonomy-in-Papuan-Perceptions.pdf?origin=publication_detail</t>
  </si>
  <si>
    <t>https://www.researchgate.net/profile/Edwin-Tambunan/publication/343991586_The_Internationalization_of_West_Papua_Issue_and_Its_Impact_on_Indonesia%27s_Policy_to_the_South_Pacific_Region/links/5f86c025299bf1b53e2639ac/The-Internationalization-of-West-Papua-Issue-and-Its-Impact-on-Indonesias-Policy-to-the-South-Pacific-Region.pdf</t>
  </si>
  <si>
    <t>https://admin369.seyboldreport.org/file/V18I11A107_10276538-48411IJeQ4L16js.pdf</t>
  </si>
  <si>
    <t>https://www.questjournals.org/jrhss/papers/vol3-issue7/I375769.pdf</t>
  </si>
  <si>
    <t>https://admin369.seyboldreport.org/file/V18I11A107-UX6xYGbpi097Z0D.pdf</t>
  </si>
  <si>
    <t>http://repository.unida.ac.id/1328/2/The%20Development%20of%20Special%20Economic%20Region%20of%20Food%20Agriculture%20Industrial%20Zone%20in%20the%20District%20of%20Merauke%20Papua-Indonesia.pdf</t>
  </si>
  <si>
    <t>https://www.researchgate.net/publication/361140548_Model_Evaluation_of_Papua_and_West_Papua_Province's_Special_Autonomous/fulltext/64fa9e798ea93c20d226a523/Model-Evaluation-of-Papua-and-West-Papua-Provinces-Special-Autonomous.pdf</t>
  </si>
  <si>
    <t>https://ir.ide.go.jp/record/26677/files/ASE007600_008.pdf</t>
  </si>
  <si>
    <t>http://eprints2.ipdn.ac.id/id/eprint/717/1/Special%20Autonomy%20through%20Antropological%20Approach%20in%20Papua%20Province.pdf</t>
  </si>
  <si>
    <t>https://www.researchgate.net/profile/Edwin-Tambunan/publication/343991586_The_Internationalization_of_West_Papua_Issue_and_Its_Impact_on_Indonesia%27s_Policy_to_the_South_Pacific_Region/links/5f86c025299bf1b53e2639ac/The-Internationalization-of-West-Papua-Issue-and-Its-Impact-on-Indonesias-Policy-to-the-South-Pacific-Region.pdf?origin=publication_detail</t>
  </si>
  <si>
    <t>https://www.iiste.org/Journals/index.php/JLPG/article/download/23670/23936</t>
  </si>
  <si>
    <t>https://www.iosrjournals.org/iosr-jhss/papers/Vol.%2022%20Issue8/Version-8/H2208084450.pdf</t>
  </si>
  <si>
    <t>https://www.researchgate.net/profile/Patrick-Matbob/publication/235741590_West_Papua_%27independence%27_in_the_Papua_New_Guinea_press/links/02bfe513044b009607000000/West-Papua-independence-in-the-Papua-New-Guinea-press.pdf</t>
  </si>
  <si>
    <t>https://core.ac.uk/download/pdf/249335949.pdf</t>
  </si>
  <si>
    <t>http://repository.fe.unj.ac.id/11275/9/Jurnal%20FULL%20Fadhil%20Firmansyah.pdf</t>
  </si>
  <si>
    <t>https://www.downtoearth-indonesia.org/sites/downtoearth-indonesia.org/files/DTE%2089-web.pdf</t>
  </si>
  <si>
    <t>https://ieomsociety.org/proceedings/2021monterrey/691.pdf</t>
  </si>
  <si>
    <t>https://regiongroup.au/wp-content/uploads/2024/02/1H-FY24-Investor-Presentation-FINAL.pdf</t>
  </si>
  <si>
    <t>https://bircu-journal.com/index.php/birci/article/download/4505/pdf</t>
  </si>
  <si>
    <t>https://ops.group/blog/wp-content/uploads/2023/03/23sab02-security-concerns-in-the-papua-region-of-indonesia-1.pdf</t>
  </si>
  <si>
    <t>http://ieomsociety.org/proceedings/2021monterrey/691.pdf</t>
  </si>
  <si>
    <t>http://eprints.ipdn.ac.id/12045/1/The%20Suistainability%20of%20Papua%20and%20West%20Papua%20Special%20autonomy%20Fund%20%28SAF%29%20In%20Assummetric%20Decentralization.pdf</t>
  </si>
  <si>
    <t>https://core.ac.uk/download/523058706.pdf</t>
  </si>
  <si>
    <t>https://proceeding.icless.net/index.php/icless22/article/download/19/16/16</t>
  </si>
  <si>
    <t>https://www.researchgate.net/profile/Budy-Resosudarmo/publication/323887003_Development_in_Papua_after_special_autonomy/links/5c6e8602299bf1e3a5b9525b/Development-in-Papua-after-special-autonomy.pdf</t>
  </si>
  <si>
    <t>http://eprints2.ipdn.ac.id/id/eprint/1150/1/Implementation%20of%20Papua%20Special%20Autonomic%20Policies%20for%20Improving%20Community%20Welfare%20Papua%20Original%20People%20%20in%20Papua%20Province.pdf</t>
  </si>
  <si>
    <t>https://www.researchgate.net/profile/Umbu-Raya/publication/323887003_Development_in_Papua_after_special_autonomy/links/57a4844708aee07544b38999/Development-in-Papua-after-special-autonomy.pdf</t>
  </si>
  <si>
    <t>https://forclime.org/documents/Briefing%20Note/English/policy-brief-basic-income.pdf</t>
  </si>
  <si>
    <t>https://pdfs.semanticscholar.org/a8df/b9d3ce8b163ec90dbb397e1b469967dc03af.pdf</t>
  </si>
  <si>
    <t>https://eprints2.undip.ac.id/id/eprint/1275/1/The%20management%20%20Of%20Border%20%28Prizren%20Science%20Journal%29.pdf</t>
  </si>
  <si>
    <t>https://www.irena.org/-/media/Files/IRENA/Agency/Publication/2013/Sep/Papua-New-Guinea.pdf</t>
  </si>
  <si>
    <t>https://flex.flinders.edu.au/file/5aef26fa-168b-4ba7-beae-4c39562d99ee/1/ThesisHadian2019.pdf</t>
  </si>
  <si>
    <t>http://ijses.com/wp-content/uploads/2022/01/85-IJSES-V5N12.pdf</t>
  </si>
  <si>
    <t>https://www.effectivecooperation.org/system/files/2021-07/GDI%20Case%20Study%20Indonesia%20SEZ.pdf</t>
  </si>
  <si>
    <t>https://www.researchgate.net/profile/Emir-Chairullah/publication/356121459_Indonesia's_Failure_in_Papua_The_Role_of_Elites_in_Designing_Implementing_and_Undermining_Special_Autonomy/links/63abb849a03100368a33cbe8/Indonesias-Failure-in-Papua-The-Role-of-Elites-in-Designing-Implementing-and-Undermining-Special-Autonomy.pdf</t>
  </si>
  <si>
    <t>https://core.ac.uk/download/pdf/230420228.pdf</t>
  </si>
  <si>
    <t>https://jurnalsetjen.kemendagri.go.id/index.php/bjgs/article/download/107/28/644</t>
  </si>
  <si>
    <t>https://ije3.esc-id.org/index.php/home/article/download/101/99</t>
  </si>
  <si>
    <t>http://download.garuda.kemdikbud.go.id/article.php?article=694249&amp;val=11086&amp;title=The%20Land%20Rights%20of%20Indigenous%20Peoples%20Revaluation%20of%20Papua%20Special%20Autonomy</t>
  </si>
  <si>
    <t>https://www.e3s-conferences.org/articles/e3sconf/pdf/2021/98/e3sconf_isffs2021_01013.pdf</t>
  </si>
  <si>
    <t>https://www.state.gov/wp-content/uploads/2021/03/ICS_EAP_PNG_Public-Release.pdf</t>
  </si>
  <si>
    <t>https://media.neliti.com/media/publications/279198-special-autonomy-papua-compliance-agains-11610327.pdf</t>
  </si>
  <si>
    <t>https://eudl.eu/pdf/10.4108/eai.3-8-2021.2315156</t>
  </si>
  <si>
    <t>https://fwi.or.id/wp-content/uploads/2020/06/FWI-2019-Bioregion-Papua-Hutan-dan-Manusianya.pdf</t>
  </si>
  <si>
    <t>https://mail.ijstr.org/final-print/apr2015/Policy-Implementation-Of-Special-Autonomy-Funds-Case-Study-Of-Education-Funding-In-The-District-Manokwari-West-Papua-Indonesia.pdf</t>
  </si>
  <si>
    <t>https://media.specialolympics.org/resources/reports/country-profiles/PapuaNewGuinea-FactSheet2017.pdf</t>
  </si>
  <si>
    <t>https://jurnal.kemendagri.go.id/index.php/mp/article/download/851/469/5187</t>
  </si>
  <si>
    <t>https://www.ijsrp.org/research-paper-0815/ijsrp-p44125.pdf</t>
  </si>
  <si>
    <t>https://www.tandfonline.com/doi/pdf/10.1080/21697213.2023.2239674</t>
  </si>
  <si>
    <t>https://www.researchgate.net/publication/338872143_Accountability_Perspective_Implementation_and_Reporting_on_Spending_Fund_of_Papua_Special_Autonomy/fulltext/63a0b09d40358f78eb0185d3/Accountability-Perspective-Implementation-and-Reporting-on-Spending-Fund-of-Papua-Special-Autonomy.pdf</t>
  </si>
  <si>
    <t>https://www.researchgate.net/publication/369933832_Effect_Of_Special_Autonomy_Fund_And_Local_Original_Revenue_To_The_Percentage_Of_Poverty_In_Papua_Province_In_Defense_Perspective/fulltext/6435731d20f25554da256b94/369933832_Effect_Of_Special_Autonomy_Fund_And_Local_Original_Revenue_To_The_Percentage_Of_Poverty_In_Papua_Province_In_Defense_Perspective.pdf</t>
  </si>
  <si>
    <t>https://core.ac.uk/download/pdf/234650191.pdf</t>
  </si>
  <si>
    <t>https://www.rhbgroup.com/utreport/RHB%20Pre-IPO%20and%20Special%20Situation%20Fund%203%20-%20RM%20-%20A.pdf</t>
  </si>
  <si>
    <t>http://sifisheriessciences.com/journal/index.php/journal/article/download/2245/2298/4347</t>
  </si>
  <si>
    <t>https://www.iiste.org/Journals/index.php/JLPG/article/viewFile/53924/55718</t>
  </si>
  <si>
    <t>https://www.researchgate.net/publication/369933832_Effect_Of_Special_Autonomy_Fund_And_Local_Original_Revenue_To_The_Percentage_Of_Poverty_In_Papua_Province_In_Defense_Perspective/fulltext/6435731d20f25554da256b94/Effect-Of-Special-Autonomy-Fund-And-Local-Original-Revenue-To-The-Percentage-Of-Poverty-In-Papua-Province-In-Defense-Perspective.pdf</t>
  </si>
  <si>
    <t>https://www.dfat.gov.au/sites/default/files/bangga-papua-process-evaluation-key-findings.pdf</t>
  </si>
  <si>
    <t>https://pdfs.semanticscholar.org/83e7/36234075b59f17282d99f8ded734f4bb94c9.pdf</t>
  </si>
  <si>
    <t>https://asiafoundation.org/wp-content/uploads/2023/08/Papua-New-Guinea_Development-Cooperation-in-the-Indo-Pacific_TriDeP.pdf</t>
  </si>
  <si>
    <t>https://bircu-journal.com/index.php/birci/article/download/6624/pdf</t>
  </si>
  <si>
    <t>https://www.sprep.org/attachments/Climate_Change/PACC_Report_of_in-country_consultations_Papua_New_Guinea.pdf</t>
  </si>
  <si>
    <t>https://www.forestpeoples.org/sites/default/files/documents/Final%20Report%20Indonesia%20UPR%20-%20CSO%20Papua%20ENGLISH%20March%202022%20share%20file.pdf</t>
  </si>
  <si>
    <t>https://ije3.esc-id.org/index.php/home/article/download/101/99/194</t>
  </si>
  <si>
    <t>https://core.ac.uk/download/pdf/288445498.pdf</t>
  </si>
  <si>
    <t>https://www.iiste.org/Journals/index.php/JLPG/article/download/53924/55718</t>
  </si>
  <si>
    <t>https://berkas.dpr.go.id/sipinter/files/sipinter--368-20200728204956.pdf</t>
  </si>
  <si>
    <t>https://www.pacwip.org/wp-content/uploads/2017/11/Case-Studies-of-Implementation-in-the-Region.pdf</t>
  </si>
  <si>
    <t>https://www.tapol.org/sites/default/files/TAPOL%20Briefing%3A%20Special%20autonomy%20%E2%80%93%20big%20on%20funds%2C%20short%20on%20human%20rights%20and%20democracy_0.pdf</t>
  </si>
  <si>
    <t>https://www.iosrjournals.org/iosr-jbm/papers/Vol6-issue6/D0663040.pdf</t>
  </si>
  <si>
    <t>https://openresearch-repository.anu.edu.au/bitstream/1885/209921/1/DPA%20In%20Brief%202020_24%20Farneubun%20and%20Korwa%20Special%20Autonomy.pdf</t>
  </si>
  <si>
    <t>https://www.iginsure.com/media/2089/igi-first-quarter-2021-investor-presentation-final.pdf</t>
  </si>
  <si>
    <t>https://s3-ap-southeast-2.amazonaws.com/wh1.thewebconsole.com/wh/8323/images/Geological-framework-and-mineralization-of-PNG-2012---anupdate.pdf</t>
  </si>
  <si>
    <t>http://ije3.esc-id.org/index.php/home/article/download/101/99/194</t>
  </si>
  <si>
    <t>https://core.ac.uk/download/pdf/228785782.pdf</t>
  </si>
  <si>
    <t>https://core.ac.uk/download/pdf/234651974.pdf</t>
  </si>
  <si>
    <t>https://www.researchgate.net/profile/Budy-Resosudarmo/publication/323895134_Papua_II_Challenges_for_Public_Administration_and_Economic_Policy_under_Special_Autonomy_Development_Resources_and_the_Environment_in_Eastern_Indonesia/links/5c6e8b33a6fdcc360a73754c/Papua-II-Challenges-for-Public-Administration-and-Economic-Policy-under-Special-Autonomy-Development-Resources-and-the-Environment-in-Eastern-Indonesia.pdf</t>
  </si>
  <si>
    <t>https://www.lutheranworld.org/sites/default/files/2022-02/Public%20Statement%20-%20The%20Situation%20in%20Tanah%20Papua%20%28Indonesia%29.pdf</t>
  </si>
  <si>
    <t>https://documents1.worldbank.org/curated/en/572941468287094126/pdf/374070v10PNG0S110Rural0Dev01PUBLIC1.pdf</t>
  </si>
  <si>
    <t>https://aric.adb.org/pdf/attn/202309/session3/Presentation_Lemika%20Nalaukai_Presenter%206_Papua%20New%20Guinea%20Global%20Trade%20Potential.pdf</t>
  </si>
  <si>
    <t>https://assets.kpmg.com/content/dam/kpmg/xx/pdf/2018/08/papua-new-guinea-2018.pdf</t>
  </si>
  <si>
    <t>https://www.researchgate.net/profile/Maskun-Maskun-2/publication/321487189_The_Institutional_Arrangement_of_Special_Autonomy_Fund_Management_of_Papua_Province/links/5a24ac8ca6fdcc8e8668f8a3/The-Institutional-Arrangement-of-Special-Autonomy-Fund-Management-of-Papua-Province.pdf</t>
  </si>
  <si>
    <t>https://research-management.mq.edu.au/ws/portalfiles/portal/20612623/Timmer_2008_Indonesianisation_Secession.pdf</t>
  </si>
  <si>
    <t>https://spcommreports.ohchr.org/TMResultsBase/DownLoadPublicCommunicationFile?gId=26029</t>
  </si>
  <si>
    <t>https://www.unodc.org/documents/treaties/UNCAC/COSP/session8/SpecialEvents/3_Presentation_by_Indonesia.pdf</t>
  </si>
  <si>
    <t>https://www.scb.co.th/content/dam/scb/investor-relations/documents/presentation/th/special-analyst-presentation.pdf?link_id=th_scb</t>
  </si>
  <si>
    <t>https://www.adb.org/sites/default/files/evaluation-document/842326/files/pvr-3076.pdf</t>
  </si>
  <si>
    <t>https://www.files.ethz.ch/isn/15900/2003-05_Indonesia_Commission.pdf</t>
  </si>
  <si>
    <t>https://www.snap-undp.org/lepknowledgebank/Public%20Document%20Library/LEAP%20-%20SPEED%20PGR%20Papua%20Presentation.pdf</t>
  </si>
  <si>
    <t>https://bircu-journal.com/index.php/birci/article/download/4264/pdf</t>
  </si>
  <si>
    <t>https://www.iiste.org/Journals/index.php/JLPG/article/download/44082/45418</t>
  </si>
  <si>
    <t>https://ojs.unud.ac.id/index.php/eot/article/download/30166/18482</t>
  </si>
  <si>
    <t>http://kc.pusdalisbang.papua.go.id/sites/default/files/repository/2021_Policy%20Brief_Extension%20Options%20For%20The%20Special%20Autonomy%20Fund%202022%E2%80%932041_0.pdf</t>
  </si>
  <si>
    <t>http://www.buscompress.com/uploads/3/4/9/8/34980536/riber_7-s2_h17-129_125-137.pdf</t>
  </si>
  <si>
    <t>https://www.devpolicy.org/Events/2017/PNG%20Update%20Conference/Presentations/4b_Marai.pdf</t>
  </si>
  <si>
    <t>https://link.springer.com/content/pdf/10.1007/s10479-019-03335-7.pdf</t>
  </si>
  <si>
    <t>https://www.lowyinstitute.org/sites/default/files/pubfiles/McGibbon%2C_Pitfalls_of_Papua_1.pdf</t>
  </si>
  <si>
    <t>https://unctad.org/system/files/non-official-document/wir_fs_pg_en.pdf</t>
  </si>
  <si>
    <t>https://dlc.dlib.indiana.edu/dlc/bitstream/handle/10535/8346/BTokede0501.pdf?sequence=1</t>
  </si>
  <si>
    <t>https://dlc.dlib.indiana.edu/dlc/bitstream/handle/10535/8346/BTokede0501.pdf</t>
  </si>
  <si>
    <t>https://www.cao-ombudsman.org/sites/default/files/downloads/AssessmentReportPNGSEZ.pdf</t>
  </si>
  <si>
    <t>https://openresearch-repository.anu.edu.au/bitstream/1885/254341/1/PL-A40.1.pdf</t>
  </si>
  <si>
    <t>https://spcommreports.ohchr.org/TMResultsBase/DownLoadPublicCommunicationFile?gId=26495</t>
  </si>
  <si>
    <t>https://media.specialolympics.org/soi/files/resources/CountryProfiles/AsiaPacific/PapuaNewGuinea-2013.pdf</t>
  </si>
  <si>
    <t>http://ieomsociety.org/singapore2021/papers/1265.pdf</t>
  </si>
  <si>
    <t>https://css.ethz.ch/content/dam/ethz/special-interest/gess/cis/center-for-securities-studies/resources/docs/ISPSW-533%20Schleich.pdf</t>
  </si>
  <si>
    <t>https://www.researchgate.net/profile/Robert-Holm-3/publication/260694465_A_re-evaluation_of_arc-continent_collision_and_along-arc_variation_in_the_Bismarck_Sea_region_Papua_New_Guinea/links/0f3175372a716c6d7e000000/A-re-evaluation-of-arc-continent-collision-and-along-arc-variation-in-the-Bismarck-Sea-region-Papua-New-Guinea.pdf</t>
  </si>
  <si>
    <t>https://www.aciar.gov.au/sites/default/files/2021-08/AOP-21-22-papua-new-guinea.pdf</t>
  </si>
  <si>
    <t>https://etd.umy.ac.id/id/eprint/26662/8/Naskah%20Publikasi.pdf</t>
  </si>
  <si>
    <t>https://www.questjournals.org/jrbm/papers/vol7-issue1/F07014146.pdf</t>
  </si>
  <si>
    <t>https://www.files.ethz.ch/isn/130817/ISN_Special_Issues_Sept.2006.pdf</t>
  </si>
  <si>
    <t>https://pngnri.org/images/Publications/IP34_Children_with_disabilities_must_be_considered_in_access_to_education_in_Papua_New_Guinea.pdf</t>
  </si>
  <si>
    <t>https://www.iccc.or.id/wp-content/uploads/2020/12/Regional-Regulation-of-the-Special-Capital-Region-of-Jakarta-Province-No.-2-of-2020-SSEK-Translation.pdf</t>
  </si>
  <si>
    <t>https://www.bi.go.id/en/iru/presentation/Documents/Republic%20of%20Indonesia%20Presentation%20Book%20-%20July%202023.pdf</t>
  </si>
  <si>
    <t>https://www.jstor.org/stable/26976257</t>
  </si>
  <si>
    <t>https://www.adb.org/sites/default/files/evaluation-document/549501/files/pvr-652a.pdf</t>
  </si>
  <si>
    <t>https://www.iiste.org/Journals/index.php/JLPG/article/download/39951/41071</t>
  </si>
  <si>
    <t>https://theprif.org/sites/default/files/documents/png-2020.pdf</t>
  </si>
  <si>
    <t>https://info.undp.org/docs/pdc/Documents/IDN/PIP_AIS_2019_-_2021_-_Copy_Sep_2021.pdf</t>
  </si>
  <si>
    <t>https://core.ac.uk/download/pdf/156662711.pdf</t>
  </si>
  <si>
    <t>https://www.unescap.org/sites/default/d8files/event-documents/Green%20Economy%20-%20UNESCAP%20Dit.%20PMAS.pdf</t>
  </si>
  <si>
    <t>https://png-data.sprep.org/system/files/The%20Karawari%20Caves%20Precinct%20of%20the%20Sepik%20River%20Basin%2C%20Papua%20New%20Guinea.pdf</t>
  </si>
  <si>
    <t>https://www.irejournals.com/formatedpaper/1701440.pdf</t>
  </si>
  <si>
    <t>https://thedocs.worldbank.org/en/doc/09b941e576eb6b69f737a726937b4385-0070012022/original/PNG-Economic-Update-February-2022.pdf</t>
  </si>
  <si>
    <t>https://content.schwab.com/web/retail/public/about-schwab/schw_2022_spring_business_update_04212022.pdf</t>
  </si>
  <si>
    <t>https://www.jstor.org/stable/resrep25411.3</t>
  </si>
  <si>
    <t>https://sustainabledevelopment.un.org/content/documents/26453VNR_2020_Papua_New_Guinea_Report.pdf</t>
  </si>
  <si>
    <t>https://idsa.in/system/files/issuebrief/Issue-Brief-Esha-Banerji-11-July-2022.pdf</t>
  </si>
  <si>
    <t>https://dpa.bellschool.anu.edu.au/sites/default/files/publications/attachments/2020-09/dpa_in_brief_2020_24_farneubun_and_korwa_special_autonomy.pdf</t>
  </si>
  <si>
    <t>https://www.researchgate.net/profile/Emir-Chairullah/publication/355191977_Indonesia%27s_Failure_in_Papua_The_Role_of_Elites_in_Designing_Implementing_and_Undermining_Special_Autonomy_Oxon_Routledge_2022_Routledge_Contemporary_Southeast_Asia_Series_186_Pages_11_BW_Illustration/links/63abb5ecc3c99660ebad6cf8/Indonesias-Failure-in-Papua-The-Role-of-Elites-in-Designing-Implementing-and-Undermining-Special-Autonomy-Oxon-Routledge-2022-Routledge-Contemporary-Southeast-Asia-Series-186-Pages-11-B-W-Illustrat.pdf?origin=publication_detail</t>
  </si>
  <si>
    <t>https://treaty.kemlu.go.id/apisearch/pdf?filename=KOR-2017-0156.pdf</t>
  </si>
  <si>
    <t>https://press-files.anu.edu.au/downloads/press/n9414/pdf/ch08.pdf</t>
  </si>
  <si>
    <t>https://ijbmi.org/papers/Vol(6)12/Version-3/H0612036070.pdf</t>
  </si>
  <si>
    <t>https://www.iginsure.com/media/2190/igi-fourth-quarter-2021-investor-presentation-final.pdf</t>
  </si>
  <si>
    <t>https://lontar.ui.ac.id/file?file=pdf/abstrak/id_abstrak-20448357.pdf</t>
  </si>
  <si>
    <t>https://www.dpublication.com/wp-content/uploads/2019/08/22-522.pdf</t>
  </si>
  <si>
    <t>https://link.springer.com/content/pdf/10.1007/s11600-022-00913-5.pdf?pdf=button</t>
  </si>
  <si>
    <t>https://www.apec.org/docs/default-source/publications/2008/12/opportunities-and-challenges-for-foreign-investment-in-the-apec-region-case-studies-december-2008/toc/indonesia-freeports-grasbergertsberg-mine-in-west-papua-indonesia.pdf?sfvrsn=c3022ea_1</t>
  </si>
  <si>
    <t>https://www.ohchr.org/sites/default/files/documents/issues/indigenouspeoples/cfi/submmissionselfdetermination/subm-self-determination-under-indi-peop-ngos-west-papua-interest-association.pdf</t>
  </si>
  <si>
    <t>https://www.refworld.org/sites/default/files/legacy-pdf/en/2008-6/485656b72.pdf</t>
  </si>
  <si>
    <t>https://www.researchgate.net/profile/Oscar-Tiku/publication/343883611_Tourism_accommodation_and_the_regional_economy_in_Indonesia%27s_West_Papua/links/61eaa7568d338833e385634d/Tourism-Accommodation-and-the-Regional-Economy-in-Indonesias-West-Papua.pdf</t>
  </si>
  <si>
    <t>http://repository.unipa.ac.id/xmlui/bitstream/handle/123456789/1895/Forest%20Policy%20and%20economic.pdf?sequence=1</t>
  </si>
  <si>
    <t>https://eudl.eu/pdf/10.4108/eai.1-4-2019.2287247</t>
  </si>
  <si>
    <t>https://wri-indonesia.org/sites/default/files/NDC%20Forestry%20sector%20from%20West%20Papua_%20Pak%20Hendri.pdf</t>
  </si>
  <si>
    <t>https://wri-indonesia.org/sites/default/files/Pengembangan%20Model%20Index%20Pembangunan%20Manusia%20%20Berkelanjutan%20di%20Papua%20Barat.pdf</t>
  </si>
  <si>
    <t>https://www.researchgate.net/profile/Michael-Netzer-2/publication/320024842_Projections_of_oil_palm_expansion_in_Indonesia_Malaysia_and_Papua_New_Guinea_from_2010_to_2050/links/5c8a7ca4299bf14e7e7c874f/Projections-of-oil-palm-expansion-in-Indonesia-Malaysia-and-Papua-New-Guinea-from-2010-to-2050.pdf</t>
  </si>
  <si>
    <t>https://www.researchgate.net/profile/Roni-Bawole/publication/372023158_The_Framework_Analysis_of_Small_and_Medium_Fishery_Industries_in_West_Papua_Province_Indonesia/links/653755d824bbe32d9a69c6dd/The-Framework-Analysis-of-Small-and-Medium-Fishery-Industries-in-West-Papua-Province-Indonesia.pdf</t>
  </si>
  <si>
    <t>https://www.researchgate.net/profile/Aditya-Nugraha-2/publication/366029340_Biodiversity_of_Reef_Fishes_in_Three_Small_Outer_Islands_of_West_Papua_Indonesia/links/638eecb011e9f00cda1fbfcc/Biodiversity-of-Reef-Fishes-in-Three-Small-Outer-Islands-of-West-Papua-Indonesia.pdf</t>
  </si>
  <si>
    <t>https://files.eric.ed.gov/fulltext/EJ1285800.pdf</t>
  </si>
  <si>
    <t>https://www.researchgate.net/profile/Bobby-Anderson/publication/322186996_Papua%27s_Insecurity-_State_Failure_in_the_Indonesian_Periphery/links/5a4a7115aca272d294646013/Papuas-Insecurity-State-Failure-in-the-Indonesian-Periphery.pdf?origin=publication_detail</t>
  </si>
  <si>
    <t>https://www.aph.gov.au/Parliamentary_Business/%20Committees%20/%20House_of_Representatives_Committees?url=jsct/6december2006/subs/sub6.pdf</t>
  </si>
  <si>
    <t>https://www.un.org/esa/socdev/unpfii/documents/Second_%20Decade_%20Mid_Eva_Answers/PDF%20version%20IPO/West%20Papua%20Interest%20Organization_West%20Papua.pdf</t>
  </si>
  <si>
    <t>https://www.researchgate.net/publication/352515662_Response_of_People_in_Tanah_Papua_in_Assessing_Special_Autonomy_as_a_Challenge_and_Achievement/fulltext/60cc9e60458515dc178eb196/Response-of-People-in-Tanah-Papua-in-Assessing-Special-Autonomy-as-a-Challenge-and-Achievement.pdf</t>
  </si>
  <si>
    <t>https://www.researchgate.net/publication/360982351_Customary_criminal_law_in_the_Eastern_of_Indonesia_the_special_autonomy_Province_of_Papua/fulltext/637f807f7b0e356feb7c6889/Customary-criminal-law-in-the-Eastern-of-Indonesia-the-special-autonomy-Province-of-Papua.pdf</t>
  </si>
  <si>
    <t>https://ejournal.ipdn.ac.id/IJOK/article/download/1430/876/</t>
  </si>
  <si>
    <t>https://media.neliti.com/media/publications/126072-ID-hubungan-pemerintah-pusat-dan-daerah-dal.pdf</t>
  </si>
  <si>
    <t>http://repository.uki.ac.id/3156/1/HalJudulAbstrakDaftarIsi.pdf</t>
  </si>
  <si>
    <t>https://www.ohchr.org/sites/default/files/Documents/HRBodies/HRCouncil/MinorityIssues/Session10/Item5/160_-_Item_5-_AFD_Legal_Profession_West_Papua.pdf</t>
  </si>
  <si>
    <t>https://files.eric.ed.gov/fulltext/EJ1172061.pdf</t>
  </si>
  <si>
    <t>https://www.aph.gov.au/parliamentary_business/%20committees/house_of_representatives_committees?url=jfadt/asia_pacific_hr/subs/sub%2024.pdf</t>
  </si>
  <si>
    <t>https://cjpcbrisbane.files.wordpress.com/2016/05/we-will-lose-everything-may-2016.pdf</t>
  </si>
  <si>
    <t>https://www.ulmwp.org/wp-content/uploads/2018/07/Ketua-ULMWP.pdf</t>
  </si>
  <si>
    <t>https://openresearch-repository.anu.edu.au/bitstream/1885/219500/1/DPA%20DP%202021%201%20R%20May%20revised%20FINAL.pdf</t>
  </si>
  <si>
    <t>https://www.ohchr.org/Documents/Issues/Housing/IndigenousPeoples/CSO/WEST%20PAPUA%20INTEREST%20ORGANIZATION.pdf</t>
  </si>
  <si>
    <t>https://www.ohchr.org/sites/default/files/2022-06/Solidarity%20for%20Indigenous%20Papuans2.pdf</t>
  </si>
  <si>
    <t>https://press-files.anu.edu.au/downloads/press/p77101/pdf/book.pdf</t>
  </si>
  <si>
    <t>http://www.g-a-l.info/Yale%20Report%20on%20West%20Papuah%20rights.pdf</t>
  </si>
  <si>
    <t>https://www.ecommons.cornell.edu/bitstream/handle/1813/54604/INDO_95_0_1370968378_1_7.pdf?sequence=1</t>
  </si>
  <si>
    <t>https://cendoc.docip.org/collect/cendocdo/index/assoc/HASH0176/a2ff6eb4.dir/PFII21_5d_Neles%20Tandamat.pdf</t>
  </si>
  <si>
    <t>https://www.jstor.org/stable/pdf/40331090.pdf?casa_token=31pvlEkLJK0AAAAA%3AMIojdh96rPD4dnOy1ukyNeYcNzhLqiIJgD6p5xbGMh2z7IvWAy-o2bgDGFwOQj16omc0L5oJ3Vsjn-Ll_ix672QG95Nq2id5i96JRwdCdUGLm2Qw-38</t>
  </si>
  <si>
    <t>https://journals.sagepub.com/doi/pdf/10.1177/1868103419860669</t>
  </si>
  <si>
    <t>https://earthinnovation.org/uploads/2014/09/Profil_PAPUABARAT_Pulungan_2020_IND.pdf</t>
  </si>
  <si>
    <t>https://www.ifalpa.org/media/3890/23sab02-security-concerns-in-the-papua-region-of-indonesia.pdf</t>
  </si>
  <si>
    <t>https://www.york.ac.uk/media/politics/documents/phdsampleproposals/PhD%20sample%20research%20proposal%201.pdf</t>
  </si>
  <si>
    <t>https://ojs.aut.ac.nz/pacific-journalism-review/article/download/10/5/</t>
  </si>
  <si>
    <t>https://www.atlantis-press.com/article/25874236.pdf</t>
  </si>
  <si>
    <t>https://kitlv-docs.library.leiden.edu/open/TS/JISSH/352066938.pdf</t>
  </si>
  <si>
    <t>https://www.researchgate.net/publication/363377677_A_Growing_Light_in_the_Lagging_Region_in_Indonesia_The_Impact_of_Village_Fund_on_Rural_Economic_Growth/fulltext/631a24eb70cc936cd3f1ee72/A-Growing-Light-in-the-Lagging-Region-in-Indonesia-The-Impact-of-Village-Fund-on-Rural-Economic-Growth.pdf</t>
  </si>
  <si>
    <t>https://www.dfat.gov.au/sites/default/files/impacts_hiv.pdf</t>
  </si>
  <si>
    <t>https://www.researchgate.net/profile/Akhmad-Khahlil-Gibran/publication/342657142_IPA17-273-G_MESOZOIC_SOURCE_ROCK_POTENTIAL_IN_LENGGURU_BASIN_WEST_PAPUA/links/5efedb06299bf18816fce49a/IPA17-273-G-MESOZOIC-SOURCE-ROCK-POTENTIAL-IN-LENGGURU-BASIN-WEST-PAPUA.pdf?origin=publication_detail</t>
  </si>
  <si>
    <t>https://www.jstor.org/stable/2642586</t>
  </si>
  <si>
    <t>https://jurnaliainpontianak.or.id/index.php/alalbab/article/download/1990/1084</t>
  </si>
  <si>
    <t>https://smujo.id/biodiv/article/download/10308/5592</t>
  </si>
  <si>
    <t>https://ro.uow.edu.au/cgi/viewcontent.cgi?article=5138&amp;context=lhapapers</t>
  </si>
  <si>
    <t>https://repository.gchumanrights.org/bitstreams/da5e3130-dc72-49a8-8293-a8227d17657e/download</t>
  </si>
  <si>
    <t>https://journal.iapa.or.id/pgr/article/download/609/365/</t>
  </si>
  <si>
    <t>https://media.neliti.com/media/publications/436330-the-impact-of-electricity-investment-on-3a07e514.pdf</t>
  </si>
  <si>
    <t>https://www.mammalwatching.com/wp-content/uploads/CB-West-Papua-June-2019-comp.pdf</t>
  </si>
  <si>
    <t>https://core.ac.uk/download/pdf/233599286.pdf</t>
  </si>
  <si>
    <t>https://www.freewestpapua.org/wp-content/uploads/2012/10/Colonialism-and-Cold-Genocide-The-Case-of-West-Papua-2.pdf</t>
  </si>
  <si>
    <t>https://scholarhub.ui.ac.id/cgi/viewcontent.cgi?article=1048&amp;context=jts</t>
  </si>
  <si>
    <t>https://eprints.ums.ac.id/101402/2/NASKAH%20PUBLIKASI.pdf</t>
  </si>
  <si>
    <t>https://cms.aip-prisma.or.id/uploaded_file/2022-02-28_04-03-31am_Papua_Brief_EN_v03.pdf</t>
  </si>
  <si>
    <t>https://openresearch-repository.anu.edu.au/bitstream/1885/146767/1/619%20Gravelle.pdf</t>
  </si>
  <si>
    <t>https://justruraltransition.org/wp-content/uploads/sites/12/2022/02/Shea-Sector-Spotlight_EN.pdf</t>
  </si>
  <si>
    <t>https://spcommreports.ohchr.org/TMResultsBase/DownLoadPublicCommunicationFile?gId=24835</t>
  </si>
  <si>
    <t>https://www.forumsec.org/wp-content/uploads/2018/05/West-Papua-The-Unforgotten-Moral-Responsibility-of-Regionalism.pdf</t>
  </si>
  <si>
    <t>https://wedocs.unep.org/bitstream/handle/20.500.11822/38267/MPA_WebPres.pdf</t>
  </si>
  <si>
    <t>https://kurumbiwone.com/wp-content/uploads/2021/11/United-Nations-and-the-Indonesian-Takeover-of-West-Papua-1962-1969-The-Anatomy-of-a-Betrayal-by-John-Saltford-z-lib.org_.pdf</t>
  </si>
  <si>
    <t>https://www.forumsec.org/wp-content/uploads/2018/04/HUMAN-RIGHTS-VIOLATIONS-IN-WEST-PAPUA.pdf</t>
  </si>
  <si>
    <t>http://jp.feb.unsoed.ac.id/index.php/eko-regional/article/download/1587/1595</t>
  </si>
  <si>
    <t>https://www.cifor.org/publications/pdf_files/WPapers/WP156Komarudin.pdf</t>
  </si>
  <si>
    <t>https://www.freewestpapua.org/wp-content/uploads/2019/10/West_Papua_and_the_right_to_self-determination_under_international.pdf</t>
  </si>
  <si>
    <t>http://repository.ub.ac.id/163525/1/Rifqy%20Pradhana.pdf</t>
  </si>
  <si>
    <t>https://cdn.who.int/media/docs/default-source/documents/emergencies/who_ghea-2022_wpro.pdf?sfvrsn=50a54e8b_1&amp;download=true</t>
  </si>
  <si>
    <t>https://franciscansinternational.org/wp-content/uploads/2022/11/West-Papua-HR-Cat-Rep-2019.pdf</t>
  </si>
  <si>
    <t>https://iopscience.iop.org/article/10.1088/1755-1315/989/1/012004/pdf</t>
  </si>
  <si>
    <t>https://jurnal.fh.unila.ac.id/index.php/lajil/article/download/2104/1845/9881</t>
  </si>
  <si>
    <t>https://iopscience.iop.org/article/10.1088/1755-1315/989/1/012005/pdf</t>
  </si>
  <si>
    <t>http://www.sekala.net/download/Papua-SEA.pdf</t>
  </si>
  <si>
    <t>https://ojs.aut.ac.nz/pacific-journalism-review/article/download/932/1131/</t>
  </si>
  <si>
    <t>https://www.un.org/esa/socdev/unpfii/documents/2016/Docs-updates/Statemen_Anari.pdf</t>
  </si>
  <si>
    <t>https://journal.umy.ac.id/index.php/GPP/article/download/3507/3885</t>
  </si>
  <si>
    <t>https://www.ijsr.net/archive/v10i6/SR21501214342.pdf</t>
  </si>
  <si>
    <t>https://mau.diva-portal.org/smash/get/diva2:1768410/FULLTEXT02.pdf</t>
  </si>
  <si>
    <t>https://ijis.fisip-unmul.ac.id/site/index.php/ijis/article/download/43/37</t>
  </si>
  <si>
    <t>https://scholarspace.manoa.hawaii.edu/bitstream/10125/20820/1/HAWN%20CB5.H3_3530_r.pdf</t>
  </si>
  <si>
    <t>https://openresearch-repository.anu.edu.au/bitstream/1885/142767/1/ib-2016-19-munro.pdf</t>
  </si>
  <si>
    <t>https://www.cifor.org/publications/pdf_files/Books/BTokede0602.pdf</t>
  </si>
  <si>
    <t>https://www.iges.or.jp/sites/default/files/inline-files/6.%20Ousmane%20Fall%20Sarr_WA%20ALLIANCE%20%20PRESENTATION%20JAPAN%20_IGES_07%20march%20Wshop.pdf</t>
  </si>
  <si>
    <t>https://iopscience.iop.org/article/10.1088/1755-1315/716/1/012017/pdf</t>
  </si>
  <si>
    <t>https://encyclopedia.adventist.org/assets/pdf/article-285F.pdf</t>
  </si>
  <si>
    <t>https://www.europarl.europa.eu/meetdocs/2009_2014/documents/droi/dv/508_nelestebay_/508_nelestebay_en.pdf</t>
  </si>
  <si>
    <t>https://www.ulmwp.org/wp-content/uploads/2021/10/extract-from-Human-Rights-Council-Human-rights-defenders-in-Papua.pdf</t>
  </si>
  <si>
    <t>https://digitalcommons.usf.edu/cgi/viewcontent.cgi?article=1270&amp;context=gsp</t>
  </si>
  <si>
    <t>https://www.freewestpapua.org/wp-content/uploads/2012/10/we-will-lose-everything-may-2016.pdf</t>
  </si>
  <si>
    <t>https://repository.uksw.edu/bitstream/123456789/22978/13/T1_372016082_BAB%20IV.pdf</t>
  </si>
  <si>
    <t>https://img.scoop.co.nz/media/pdfs/1301/West_Papua_Human_Rights_Report.pdf</t>
  </si>
  <si>
    <t>https://www.jstor.org/stable/10.5728/indonesia.95.0073</t>
  </si>
  <si>
    <t>https://pngnri.org/images/Publications/Provincial_estimates_of_key_population_groups_2018-2022_Other_publications_.pdf</t>
  </si>
  <si>
    <t>https://www.freewestpapua.org/wp-content/uploads/2019/10/Investigating_Information_Operations_in_West_Papua.pdf</t>
  </si>
  <si>
    <t>https://www.researchgate.net/publication/375726423_Indonesia's_Foreign_Policy_in_the_Indo-Pacific_Region_in_the_2023_ASEAN_Chair/fulltext/6558adc3ce88b87031f3dc0b/Indonesias-Foreign-Policy-in-the-Indo-Pacific-Region-in-the-2023-ASEAN-Chair.pdf</t>
  </si>
  <si>
    <t>https://www.cifor.org/publications/pdf_files/WPapers/WP163Andrianto.pdf</t>
  </si>
  <si>
    <t>https://core.ac.uk/download/pdf/270080211.pdf</t>
  </si>
  <si>
    <t>https://cdn.who.int/media/docs/default-source/health-economics/hbp-country-profiles-2020-21/hbp-country_area-profile_indonesia.pdf</t>
  </si>
  <si>
    <t>https://understandingconflict.sgp1.digitaloceanspaces.com/dashboard/bee931a2f167212f094a76778c93c4ab.pdf</t>
  </si>
  <si>
    <t>https://www.files.ethz.ch/isn/35293/PS025.pdf</t>
  </si>
  <si>
    <t>https://agupubs.onlinelibrary.wiley.com/doi/pdf/10.1029/2020GC009209</t>
  </si>
  <si>
    <t>https://www.researchgate.net/profile/Deny-Iyai-2/publication/364780711_Pig_Farming_System_in_West_Papua_A_Case_study_of_Three_Districts/links/635a385a6e0d367d91cecc33/Pig-Farming-System-in-West-Papua-A-Case-study-of-Three-Districts.pdf</t>
  </si>
  <si>
    <t>https://www.state.gov/wp-content/uploads/2023/05/441219-INDONESIA-2022-INTERNATIONAL-RELIGIOUS-FREEDOM-REPORT.pdf</t>
  </si>
  <si>
    <t>https://jlherrera462217918.files.wordpress.com/2018/02/west-papua-background.pdf</t>
  </si>
  <si>
    <t>https://www.forumsec.org/wp-content/uploads/2017/09/036.Regional_Initiatives_West_Papua.pdf</t>
  </si>
  <si>
    <t>https://geospatialworldforum.org/2013/presentation/Nirata%20Samdhi.pdf</t>
  </si>
  <si>
    <t>http://www.converge.org.nz/pma/west-papua-action-points.pdf</t>
  </si>
  <si>
    <t>https://media.neliti.com/media/publications/186882-ID-kerjasama-ekonomi-indonesia-singapura-da.pdf</t>
  </si>
  <si>
    <t>https://encyclopedia.adventist.org/assets/pdf/article-887N.pdf</t>
  </si>
  <si>
    <t>https://www.pacificconferenceofchurches.org/wp-content/uploads/2022/12/Eng-Openening-speech-Baptist-Conference-2022-_1.pdf</t>
  </si>
  <si>
    <t>https://ojs.unud.ac.id/index.php/ujossh/article/download/49094/29253</t>
  </si>
  <si>
    <t>http://www.pajak.net/info/indonesian_tax_guide_for_foreign_investor.pdf</t>
  </si>
  <si>
    <t>https://www.files.ethz.ch/isn/26108/PS014.pdf</t>
  </si>
  <si>
    <t>https://www.uscirf.gov/sites/default/files/2023-05/Indonesia.pdf</t>
  </si>
  <si>
    <t>https://ro.uow.edu.au/cgi/viewcontent.cgi?article=4276&amp;context=theses</t>
  </si>
  <si>
    <t>https://vangorselslist.com/pdf/BIG_VIII_New_Guinea_7.pdf</t>
  </si>
  <si>
    <t>https://asj.upd.edu.ph/mediabox/archive/ASJ-38-2-2002/santarita.pdf</t>
  </si>
  <si>
    <t>https://cendoc.docip.org/collect/cendocdo/index/assoc/HASH0153/ed2b72dc/2d7b305c.dir/pfii5_324.pdf</t>
  </si>
  <si>
    <t>https://seajbel.com/wp-content/uploads/2019/07/seajbel5-VOL18_403.pdf</t>
  </si>
  <si>
    <t>https://journals.usm.ac.id/index.php/the-messenger/article/download/4049/2565</t>
  </si>
  <si>
    <t>https://www.atlantis-press.com/article/125919871.pdf</t>
  </si>
  <si>
    <t>https://www.jstor.org/stable/2642882</t>
  </si>
  <si>
    <t>https://apps.dtic.mil/sti/pdfs/ADA605164.pdf</t>
  </si>
  <si>
    <t>https://www.birdquest-tours.com/wp-content/uploads//2020/03/west_papua_expedition_tour_report_2019.pdf</t>
  </si>
  <si>
    <t>https://www.ohchr.org/sites/default/files/2022-06/Solidarity%20for%20Indigenous%20Papuans1.pdf</t>
  </si>
  <si>
    <t>https://jurnalsetjen.kemendagri.go.id/index.php/bjgs/article/download/94/24/637</t>
  </si>
  <si>
    <t>https://treaties.un.org/doc/Publication/UNTS/Volume%20437/volume-437-I-6311-English.pdf</t>
  </si>
  <si>
    <t>https://e-journal.usd.ac.id/index.php/IJIET/article/download/4457/2778</t>
  </si>
  <si>
    <t>https://fscluster.org/sites/default/files/documents/masp03_westsepikprovince.pdf</t>
  </si>
  <si>
    <t>https://www.bankmandiri.co.id/documents/20143/45659490/Materi+Website+-+Kegiatan+di+Luar+Hari+Kerja+2+Oktober+2022.pdf/7d4c1186-cba6-d748-ca00-19b6b29c0990?t=1664524849187</t>
  </si>
  <si>
    <t>https://www.forestpeoples.org/sites/fpp/files/publication/2010/08/eirinternatwshoppngcaseapr03eng.pdf</t>
  </si>
  <si>
    <t>https://redclayadvisory.com/wp-content/uploads/2021/12/West-Africa-Tourism-Roundtable-Report-2021.pdf</t>
  </si>
  <si>
    <t>https://iopscience.iop.org/article/10.1088/1755-1315/156/1/012034/pdf</t>
  </si>
  <si>
    <t>https://penguinbirding.files.wordpress.com/2018/09/2-west-papua-tripreport.pdf</t>
  </si>
  <si>
    <t>http://epistema.or.id/download/Laksmi_Adriani_Savitri--Beyond_special_autonomy_and_customary_land_rights_recognition.pdf</t>
  </si>
  <si>
    <t>https://www.jstor.org/stable/25797722</t>
  </si>
  <si>
    <t>https://library.sprep.org/sites/default/files/2021-04/regional-geography.pdf</t>
  </si>
  <si>
    <t>https://www.unicef.org/indonesia/sites/unicef.org.indonesia/files/2019-06/Bahasa%20Papua%20lowres3.pdf</t>
  </si>
  <si>
    <t>https://apps.who.int/iris/bitstream/handle/10665/329586/seajph2018v7n2p122.pdf?sequence=1</t>
  </si>
  <si>
    <t>https://greens.org.au/sites/greens.org.au/files/Resolution_West_Papua.pdf</t>
  </si>
  <si>
    <t>https://link.springer.com/content/pdf/10.1007/978-981-13-5744-2_40-1.pdf</t>
  </si>
  <si>
    <t>https://govsci.fisip-unmul.ac.id/site/index.php/govsci/article/download/36/603</t>
  </si>
  <si>
    <t>https://antikorupsi.org/sites/default/files/dokumen/ICW%20-%20Special%20Economic%20Zone%20and%20Rent-Seeking%20Potential.pdf</t>
  </si>
  <si>
    <t>https://www.progressio.org.uk/sites/default/files/West_Papua_2005.pdf</t>
  </si>
  <si>
    <t>https://www.adaniports.com/-/media/Project/Ports/Investor/Investor-Downloads/Investors-Presentation/APSEZ-Investor-Presentation---Annual-BlackRock-Summit.pdf</t>
  </si>
  <si>
    <t>https://www.dwu.ac.pg/en/images/All_Attachements/Research%20Journals/vol_05/2006-V5-3_Rombo_Inclusive_education_29-44.pdf</t>
  </si>
  <si>
    <t>https://www.ulmwp.org/wp-content/uploads/2020/09/HumanRightsPapua2019-ICP.pdf</t>
  </si>
  <si>
    <t>https://www.derpharmachemica.com/pharma-chemica/single-nucleotide-mutations-of-intergenic-and-intragenic-region-in-mitochondrial-genome-from-different-individuals-from-.pdf</t>
  </si>
  <si>
    <t>https://openresearch-repository.anu.edu.au/bitstream/1885/206709/1/png_report_hi_res.pdf</t>
  </si>
  <si>
    <t>https://papers.ssrn.com/sol3/Delivery.cfm/SSRN_ID1867832_code170891.pdf?abstractid=1867832&amp;mirid=1</t>
  </si>
  <si>
    <t>https://kemlu.go.id/download/L1NoYXJlZCUyMERvY3VtZW50cy9ERVNFTUJFUiUyMDIwMjEvTWFqYWxhaCUyMDEucGRm</t>
  </si>
  <si>
    <t>https://dpa.bellschool.anu.edu.au/sites/default/files/publications/attachments/2016-07/ib-2016-19-munro.pdf</t>
  </si>
  <si>
    <t>https://www.dfat.gov.au/sites/default/files/country-information-report-indonesia.pdf</t>
  </si>
  <si>
    <t>https://www.dfat.gov.au/sites/default/files/aus-unicef-education-assistance-papua-final-report.pdf</t>
  </si>
  <si>
    <t>https://www.sela.org/media/3211822/presentation-indonesia-ascc-espanol.pdf</t>
  </si>
  <si>
    <t>https://www.researchgate.net/profile/Akhmad-Khahlil-Gibran/publication/342657328_MESOZOIC_PETROLEUM_SYSTEM_IN_LENGGURU_BASIN_WEST_PAPUA_AN_INTEGRATED_APPROACH_FROM_FACIES_DIAGENESIS_AND_GEOLOGICAL_STRUCTURES/links/5efee1ae92851c52d6137dba/MESOZOIC-PETROLEUM-SYSTEM-IN-LENGGURU-BASIN-WEST-PAPUA-AN-INTEGRATED-APPROACH-FROM-FACIES-DIAGENESIS-AND-GEOLOGICAL-STRUCTURES.pdf?origin=publication_detail</t>
  </si>
  <si>
    <t>https://library.fes.de/libalt/journals/swetsfulltext/15592820.pdf</t>
  </si>
  <si>
    <t>http://www.converge.org.nz/pma/wpapua.pdf</t>
  </si>
  <si>
    <t>https://cdn.who.int/media/docs/default-source/searo/indonesia/covid19/external-situation-report-50_7-april-2021.pdf?sfvrsn=888ff8eb_5</t>
  </si>
  <si>
    <t>https://repository.uksw.edu/bitstream/123456789/28469/8/T1_372014045_Bab%20IV.pdf</t>
  </si>
  <si>
    <t>https://dkiapcss.edu/wp-content/uploads/2015/08/C8-TimorLeste-Engagement-Santos.pdf</t>
  </si>
  <si>
    <t>https://www.uscirf.gov/sites/default/files/2022-05/2022%20Indonesia.pdf</t>
  </si>
  <si>
    <t>https://documents1.worldbank.org/curated/en/832431468774957197/pdf/PID0P074290.pdf</t>
  </si>
  <si>
    <t>https://openresearch-repository.anu.edu.au/bitstream/1885/133310/1/PSC_WP_02.pdf</t>
  </si>
  <si>
    <t>https://www.hrw.org/reports/2001/papua/PAPUA0701.pdf</t>
  </si>
  <si>
    <t>http://repository.umy.ac.id/bitstream/handle/123456789/23832/Artikel.pdf?sequence=1</t>
  </si>
  <si>
    <t>https://bpkad.papua.go.id/assets/source/LPPD2017.pdf</t>
  </si>
  <si>
    <t>https://www.unescap.org/sites/default/d8files/knowledge-products/Working%20Paper%20_%20Indonesia%20Logistics_0.pdf</t>
  </si>
  <si>
    <t>https://link.springer.com/content/pdf/10.1007/978-981-16-8086-1_21.pdf</t>
  </si>
  <si>
    <t>https://press-files.anu.edu.au/downloads/press/n9534/pdf/08_sari_rahman.pdf</t>
  </si>
  <si>
    <t>http://www.istrc.org/images/Documents/Symposiums/Fifth/5th_symposium_proceedings_0017_121.pdf</t>
  </si>
  <si>
    <t>https://www.files.ethz.ch/isn/26104/PS010.pdf</t>
  </si>
  <si>
    <t>https://www.forestpeoples.org/sites/default/files/documents/PRESS%20RELEASE%20on%20Iwaro%20Nov%202017.pdf</t>
  </si>
  <si>
    <t>https://dkiapcss.edu/wp-content/uploads/2015/08/C5-Australia-Sec-PacificIslands-HJ.pdf</t>
  </si>
  <si>
    <t>https://www.asean-agrifood.org/wp-content/uploads/2022/05/GIZ-Thailand-Ag-Ins_Indonesia_v3.pdf</t>
  </si>
  <si>
    <t>https://www.researchgate.net/profile/Michelle-Spooner/publication/323451979_Structural_and_Reservoir_Development_of_the_Western_Papuan_Basin_Gas_and_Condensate_Fields/links/5c2be801299bf12be3a723c1/Structural-and-Reservoir-Development-of-the-Western-Papuan-Basin-Gas-and-Condensate-Fields.pdf?origin=publication_detail</t>
  </si>
  <si>
    <t>https://lcdi-indonesia.id/wp-content/uploads/2022/03/Low-Carbon-Development-A-Paradigm-Shift-Towards-a-Green-Economy-in-Indonesia-Policymakers-Summary-2019.pdf</t>
  </si>
  <si>
    <t>https://www.ulmwp.org/wp-content/uploads/2016/09/WP_PIF_MSG_Report_Online_RLR-1.pdf</t>
  </si>
  <si>
    <t>https://berkas.dpr.go.id/puslit/files/info_singkat/Info%20Singkat-XIII-14-II-P3DI-Juli-2021-176-EN.pdf</t>
  </si>
  <si>
    <t>https://climateknowledgeportal.worldbank.org/sites/default/files/country-profiles/15871-WB_Papua%20New%20Guinea%20Country%20Profile-WEB.pdf</t>
  </si>
  <si>
    <t>https://www.kiep.go.kr/aif/issueFileDownload.es?brdctsNo=351719&amp;brdctsFileNo=84581</t>
  </si>
  <si>
    <t>https://jurnalarkeologipapua.kemdikbud.go.id/index.php/jpap/article/download/184/180/357</t>
  </si>
  <si>
    <t>https://indonesianembassy.de/wp-content/uploads/2021/02/MOEF-REPORT_DEFORESTATION-IN-PAPUA-AND-WEST-PAPUA_15FEB2021..pdf</t>
  </si>
  <si>
    <t>https://www.nature.com/articles/137435a0.pdf</t>
  </si>
  <si>
    <t>https://sikompak.bappenas.go.id/pustaka/view/8/id/20220302_GESI%20Bangga%20Papua.pdf</t>
  </si>
  <si>
    <t>https://journal.unnes.ac.id/sju/index.php/edaj/article/view/45475/20230</t>
  </si>
  <si>
    <t>https://sinta.unud.ac.id/uploads/wisuda/0921105013-3-BAB%20II.pdf</t>
  </si>
  <si>
    <t>https://uprdoc.ohchr.org/uprweb/downloadfile.aspx?filename=3800&amp;file=EnglishTranslation</t>
  </si>
  <si>
    <t>https://www.imf.org/-/media/Files/Publications/REO/AFR/2023/October/English/china-note1.ashx</t>
  </si>
  <si>
    <t>https://www.jstor.org/stable/pdf/resrep25411.5.pdf</t>
  </si>
  <si>
    <t>https://www.unicef.org/indonesia/sites/unicef.org.indonesia/files/2019-06/Bahasa%20Papua%20Barat%20lowres2.pdf</t>
  </si>
  <si>
    <t>https://www.samdhana.org/sites/default/files/publication/Drivers%20%26%20barriers%20of%20deforestation%20in%204%20villages%20West%20Papua.pdf</t>
  </si>
  <si>
    <t>https://iopscience.iop.org/article/10.1088/1755-1315/830/1/012045/pdf</t>
  </si>
  <si>
    <t>https://www.apec.org/docs/default-source/publications/2017/3/competitiveness-and-overall-market-structure-of-port-industry-in-papua-new-guinea/217_ec_final-diagnostic-report-on-competitiveness-and-overall-market-structure-of-port-industry-in-p.pdf</t>
  </si>
  <si>
    <t>https://repository.unri.ac.id/bitstream/handle/123456789/6241/33.%20INDRA%20PAHLAWAN%20-%20KERJASAMA%20PEMERINTAH%20INDONESIA%20DAN%20SINGAPURA%20DALAM%20PENETAPAN%20KAWASAN%20SPECIAL%20ECONOMIC%20ZONE%20DI%20WILAYAH.pdf?sequence=1</t>
  </si>
  <si>
    <t>https://unctad.org/system/files/official-document/WIR2019_CH2.pdf</t>
  </si>
  <si>
    <t>https://repository.unri.ac.id/xmlui/bitstream/handle/123456789/6241/33.%20INDRA%20PAHLAWAN%20-%20KERJASAMA%20PEMERINTAH%20INDONESIA%20DAN%20SINGAPURA%20DALAM%20PENETAPAN%20KAWASAN%20SPECIAL%20ECONOMIC%20ZONE%20DI%20WILAYAH.pdf</t>
  </si>
  <si>
    <t>https://archive.uneca.org/sites/default/files/PublicationFiles/west_africa_sdg_main_report_englishfin_0.pdf</t>
  </si>
  <si>
    <t>http://repo.driyarkara.ac.id/383/1/Hernawan-AI.pdf</t>
  </si>
  <si>
    <t>https://investor-relations.db.com/files/documents/quarterly-results/2022/Deutsche-Bank-Q4-FY-2022-Presentation.pdf</t>
  </si>
  <si>
    <t>https://mau.diva-portal.org/smash/get/diva2:1816954/FULLTEXT02.pdf</t>
  </si>
  <si>
    <t>https://www.garuda-indonesia.com/content/dam/garuda/files/pdf/investor-relations/financial-report/LKFS%20Garuda%20Indonesia%2030%20Juni%202022%20Audited.pdf</t>
  </si>
  <si>
    <t>http://eprints2.ipdn.ac.id/717/1/Special%20Autonomy%20through%20Antropological%20Approach%20in%20Papua%20Province.pdf</t>
  </si>
  <si>
    <t>https://www.refworld.org/pdfid/3efee05a7.pdf</t>
  </si>
  <si>
    <t>https://link.springer.com/content/pdf/10.1007/978-94-6091-391-4_17.pdf</t>
  </si>
  <si>
    <t>https://www.un.org/humansecurity/wp-content/uploads/2018/09/49th-Pacific-Islands-Forum-Communiqu%C3%A9.pdf</t>
  </si>
  <si>
    <t>https://www.kepinfratrust.com/file/investor-information/presentations/investor-presentation-march-2018.pdf</t>
  </si>
  <si>
    <t>https://jurnal.uns.ac.id/yustisia/article/download/19696/16150</t>
  </si>
  <si>
    <t>https://openresearch-repository.anu.edu.au/bitstream/1885/203231/1/DPA%20Working%20Paper%2020203%20Sumb.pdf</t>
  </si>
  <si>
    <t>http://eprints.undip.ac.id/75256/3/BAB_II.pdf</t>
  </si>
  <si>
    <t>https://repository.ipb.ac.id/jspui/bitstream/123456789/24668/1/proceeding_international_syposium_agricultural_product-3.pdf</t>
  </si>
  <si>
    <t>https://dptlaw.asia/forms/PRIMERS,%20GUIDES%20&amp;%20FAQs/The%20Investor's%20Guide%20to%20Doing%20Business%20in%20the%20Philippines.pdf</t>
  </si>
  <si>
    <t>https://www.aph.gov.au/Parliamentary_Business/Committees/House_of_Representatives_Committees?url=jsct/6december2006/subs/sub21.pdf</t>
  </si>
  <si>
    <t>https://www.bi.go.id/id/publikasi/laporan/lpp/Documents/LPP%20Papua%20Barat%20November%202022.pdf</t>
  </si>
  <si>
    <t>https://www.bpkp.go.id/index.php?/uu/filedownload/7/159/4354.bpkp</t>
  </si>
  <si>
    <t>https://www.unescap.org/sites/default/files/E-ESCAP-CMPF1-2-E.pdf</t>
  </si>
  <si>
    <t>https://www.stanbicibtccapital.com/static_file/Nigeria/nigeriacapital/Downloads/5.%20FGN%20Sukuk%20IV-%20Investor%20Presentation.pdf</t>
  </si>
  <si>
    <t>https://www.opastpublishers.com/open-access-articles/climate-change-and-adaptation-strategies-of-arable-crop-farmers-in-abia-state-nigeria.pdf</t>
  </si>
  <si>
    <t>https://iiardjournals.org/get/IJGEM/VOL.%202%20NO.%201%202016/Status%20of%20Solid%20Waste.pdf</t>
  </si>
  <si>
    <t>https://www.researchgate.net/profile/Collins-Wizor/publication/339750973_Challenges_and_Prospects_of_Urban_Residential_Housing_in_ABA_Metropolis_Abia_State_Nigeria/links/5e62e0ed4585153fb3c82172/Challenges-and-Prospects-of-Urban-Residential-Housing-in-ABA-Metropolis-Abia-State-Nigeria.pdf</t>
  </si>
  <si>
    <t>https://pdfs.semanticscholar.org/408f/5a6478281a9ddfdf2f80fa3e24652bf153f3.pdf</t>
  </si>
  <si>
    <t>https://journalissues.org/irjpeh/wp-content/uploads/sites/8/2020/10/Edward-et-a.l.pdf</t>
  </si>
  <si>
    <t>https://www.researchgate.net/profile/Benneth-Eze/publication/334050057_Entrepreneurial_Orientation_and_Micro_Small_and_Medium_Enterprises_MSMES_Performance_in_Abia_State_Nigeria/links/5d146242458515c11cfb67a2/Entrepreneurial-Orientation-and-Micro-Small-and-Medium-Enterprises-MSMES-Performance-in-Abia-State-Nigeria.pdf</t>
  </si>
  <si>
    <t>https://www.ijser.org/researchpaper/Appraisal-of-Foreign-Direct-Investments-in-the-Oil-and-Gas-Industry-for-Sustainable-Livelihood-in-Abia-State-Nigeria.pdf</t>
  </si>
  <si>
    <t>https://www.researchgate.net/profile/Madukaibeya-Nwatu/publication/367207898_Evaluation_of_Incidence_Causes_and_Management_of_Neonatal_Jaundice_in_Abia_State_Teaching_Hospital_Aba_Nigeria/links/63c72873d7e5841e0bd7280c/Evaluation-of-Incidence-Causes-and-Management-of-Neonatal-Jaundice-in-Abia-State-Teaching-Hospital-Aba-Nigeria.pdf</t>
  </si>
  <si>
    <t>https://academicjournals.org/journal/JSSEM/article-full-text-pdf/CAE058E55361/</t>
  </si>
  <si>
    <t>https://www.researchgate.net/profile/Chidozie-Anyiro/publication/266464433_Access_to_and_investment_of_formal_micro_credit_by_small_holder_farmers_in_Abia_State_Nigeria_A_case_study_of_Absu_Micro_Finance_Bank_Uturu/links/56d2e87c08ae4d8d64a76408/Access-to-and-investment-of-formal-micro-credit-by-small-holder-farmers-in-Abia-State-Nigeria-A-case-study-of-Absu-Micro-Finance-Bank-Uturu.pdf</t>
  </si>
  <si>
    <t>https://journal.nutritionnigeria.org/wp-content/uploads/journal/published_paper/volume-43/issue-2/n1JqQ1u7.pdf</t>
  </si>
  <si>
    <t>https://eajournals.org/ejhtr/wp-content/uploads/sites/25/2023/06/Economic-Recession.pdf</t>
  </si>
  <si>
    <t>https://www.ijaar.org/articles/ajbed/v1n9/Innovation%20and%20Entrepreneurship%20Performance%20in%20Aba,%20Abia%20State,%20Nigeria.pdf</t>
  </si>
  <si>
    <t>https://agrhymet.cilss.int/wp-content/uploads/2023/11/photodocumentation_CH_Nigeria_nov2023_eng_VF.pdf</t>
  </si>
  <si>
    <t>https://www.ijaar.org/articles/erj/v1n5/erj-v1n5-may21-p1501.pdf</t>
  </si>
  <si>
    <t>https://llufb.llu.lv/conference/REEP/2015/Latvia-Univ-Agricult-REEP-2015proceedings-245-251.pdf</t>
  </si>
  <si>
    <t>https://www.sbgsecurities.com/standimg/Nigeria/nigeriacapital/Downloads/5.%20FGN%20Sukuk%20IV-%20Investor%20Presentation.pdf</t>
  </si>
  <si>
    <t>https://sponsorships.standardbank.com/static_file/Nigeria/nigeriacapital/Downloads/5.%20FGN%20Sukuk%20IV-%20Investor%20Presentation.pdf</t>
  </si>
  <si>
    <t>https://www.researchgate.net/profile/Donatus-Onu/publication/348678809_Comparative_Analysis_of_Technical_Efficiency_and_Profitability_of_Broiler_and_Layer_Production_Enterprises_in_Aba_Agricultural_Zone_Abia_State_Nigeria/links/600abf84a6fdccdcb870575e/Comparative-Analysis-of-Technical-Efficiency-and-Profitability-of-Broiler-and-Layer-Production-Enterprises-in-Aba-Agricultural-Zone-Abia-State-Nigeria.pdf?origin=publication_detail</t>
  </si>
  <si>
    <t>https://www.iosrjournals.org/iosr-jbm/papers/Vol17-issue2/Version-4/B017240611.pdf?_sm_au_=iVV1t0fPHn0F5WSn</t>
  </si>
  <si>
    <t>https://journalissues.org/irjpeh/wp-content/uploads/sites/8/2021/02/Nwabuko-et-al.pdf</t>
  </si>
  <si>
    <t>https://www.fbnholdings.com/wp-content/uploads/2021/08/FBN-Holdings-Plc-%E2%80%93-H1-2021-Results-Presentation.pdf</t>
  </si>
  <si>
    <t>https://flourmills.s3.eu-central-1.amazonaws.com/reports/Flour%20Mills%20of%20Nigeria%20FY'21%20Results%20-%20Investor%20Presentation%20(Final).pdf</t>
  </si>
  <si>
    <t>https://www.fig.net/resources/proceedings/fig_proceedings/fig2021/ppt/ts03.5/TS03.5_chigbu_otia_et_al_11116_ppt.pdf</t>
  </si>
  <si>
    <t>https://www.afdb.org/fileadmin/uploads/afdb/Documents/Procurement/Project-related-Procurement/EOI_%E2%80%93_Nigeria_-_Engagement_of_a_procurement_consultant_for_Abia_state_integrated_infrastructure_development_project_-_ABSIIDP.pdf</t>
  </si>
  <si>
    <t>https://agrinatura-eu.eu/wp-content/uploads/2022/02/Flood-based-farming-practices-productivity-and-associated-costs-for-farmers-in-wetland-ecosystems-of-Abia-State-Nigeria_2022.pdf</t>
  </si>
  <si>
    <t>https://www.ijesi.org/papers/Vol(9)i4/Series-2/D0904023244.pdf</t>
  </si>
  <si>
    <t>https://www.ijtrd.com/papers/IJTRD3967.pdf</t>
  </si>
  <si>
    <t>https://www.nigerianregulators.com/admin/upload/report/15386-10.%20Dangote%20Cement%20-%20Investor%20Presentation%209M%202021%20(Mar%2018%202022)-proshare.pdf</t>
  </si>
  <si>
    <t>http://ijeais.org/wp-content/uploads/2021/4/IJAMR210420.pdf</t>
  </si>
  <si>
    <t>https://academicjournals.org/journal/JGRP/article-full-text-pdf/D712F9152025</t>
  </si>
  <si>
    <t>http://www.diva-portal.org/smash/get/diva2:833177/FULLTEXT01.pdf</t>
  </si>
  <si>
    <t>https://fundforpeace.org/wp-content/uploads/2018/08/conflictbulletin-abia-1508.pdf</t>
  </si>
  <si>
    <t>http://seahipaj.org/journals-ci/dec-2021/IJIESR/full/IJIESR-D-1-2021.pdf</t>
  </si>
  <si>
    <t>http://article.aascit.org/file/pdf/8920844.pdf</t>
  </si>
  <si>
    <t>https://globalacademicgroup.com/journals/african%20education%20indices/V12N1P4_2022_Indices.pdf</t>
  </si>
  <si>
    <t>https://www.govst.edu/uploadedFiles/Academics/Colleges_and_Programs/CBPA/gsu/DBI%20Africa%20-%20Nigeria%20Presentation_3-11-16.pdf</t>
  </si>
  <si>
    <t>https://www.iied.org/sites/default/files/pdfs/migrate/10502IIED.pdf</t>
  </si>
  <si>
    <t>https://www.sciepub.com/portal/downloads?doi=10.12691/ajphr-11-2-1&amp;filename=ajphr-11-2-1.pdf</t>
  </si>
  <si>
    <t>https://zenodo.org/records/3374503/files/Agwu%20et%20al.pdf</t>
  </si>
  <si>
    <t>https://asksource.info/sites/default/files/Labour%20Market%20Assessment%20-%20Nigeria%20-%202021.pdf</t>
  </si>
  <si>
    <t>https://flourmills.s3.eu-central-1.amazonaws.com/reports/Flour%20Mills%20of%20Nigeria%20Q1'22%20Results%20-%20Investor%20Presentation%20(Final).pdf</t>
  </si>
  <si>
    <t>http://www.bluepenjournals.org/ijambr/pdf/2013/August/Okwulehie%20and%20Ogoke.pdf</t>
  </si>
  <si>
    <t>https://tudr.org/id/eprint/1915/1/Economic%20Recession.pdf</t>
  </si>
  <si>
    <t>https://jsd-africa.com/Jsda/2020%20V22%20No1%20Spring/PDF/Effects%20of%20the%20Operations%20of%20Shell%20Petroleum%20Development%20%20Company_Ngozi%20Mohammed.pdf</t>
  </si>
  <si>
    <t>http://www.ijamt.com.ng/journal/Vol%205%20No%201%202021/11.%20ECOMOMIC%20ANALYSIS%20OF%20SWEET%20POTATO%20(IPOMOEA%20BATATAS)%20MARKETING%20IN%20ABIA%20STATE,%20NIGERIA.pdf</t>
  </si>
  <si>
    <t>https://www.abrinternationaljournal.org/articles/rural-energy-needs-of-smallholder-women-farmers-for-improved-farm-productivity-and-rural-business-enterprises-in-abia-st.pdf</t>
  </si>
  <si>
    <t>http://nigerianlawguru.com/articles/criminal%20law%20and%20procedure/CRIMINAL%20JUSTICE%20REFORMS%20IN%20NIGERIA.pdf</t>
  </si>
  <si>
    <t>https://www.oicrf.org/documents/40950/43224/Abuja+geographic+information+systems+AGIS+as+a+tool+for+good+governance+in+Nigeria%281%29.pdf/683eb8a1-5cbf-062d-b489-f5095a55362a?t=1510173612951</t>
  </si>
  <si>
    <t>https://www.fig.net/resources/proceedings/fig_proceedings/fig2011/papers/ts09c/ts09c_chigbu_5151.pdf</t>
  </si>
  <si>
    <t>https://www.fhi360.org/sites/default/files/media/documents/Abia%20RHFA%20report.pdf</t>
  </si>
  <si>
    <t>http://www.scielo.org.za/pdf/sajae/v49n3/06.pdf</t>
  </si>
  <si>
    <t>http://www.nigeriacommunityradio.org/DIKCSON%20ACHIMOTA'S%20PRESENTATION%20IN%20ABUJA.pdf</t>
  </si>
  <si>
    <t>https://ijecm.co.uk/wp-content/uploads/2020/05/856.pdf</t>
  </si>
  <si>
    <t>https://www.ijmsssr.org/paper/IJMSSSR0086.pdf</t>
  </si>
  <si>
    <t>https://www.ajol.info/index.php/ijmbr/article/view/91937/88226</t>
  </si>
  <si>
    <t>https://www.fig.net/resources/proceedings/fig_proceedings/fig2021/papers/ts03.5/TS03.5_chigbu_otia_et_al_11116_abs.pdf</t>
  </si>
  <si>
    <t>https://abiastate.gov.ng/wp-content/uploads/2022/12/Abia-CoFOs-Processes-ii_025444.pdf</t>
  </si>
  <si>
    <t>https://nigerianstat.gov.ng/pdfuploads/Mineral%20Production%20Statistics%202021.pdf</t>
  </si>
  <si>
    <t>https://www.iiste.org/Journals/index.php/JTHS/article/download/24693/25295</t>
  </si>
  <si>
    <t>https://ngfrepository.org.ng:8443/bitstream/123456789/804/1/GCM_NSIA%20Corporate%20Presentation.pdf</t>
  </si>
  <si>
    <t>https://www.ajol.info/index.php/njcp/article/download/103833/93963</t>
  </si>
  <si>
    <t>https://situationroomng.org/wp-content/uploads/2015/02/ABIA.pdf</t>
  </si>
  <si>
    <t>https://www.ajol.info/index.php/jasr/article/download/112536/102287</t>
  </si>
  <si>
    <t>https://files.eric.ed.gov/fulltext/EJ1268789.pdf</t>
  </si>
  <si>
    <t>https://www.childhealthtaskforce.org/sites/default/files/2018-12/iCCM%20in%20Abia%20State_RAcE%20Meeting%202017.pdf</t>
  </si>
  <si>
    <t>https://www.researchgate.net/profile/Nnanna-Agwu/publication/272910216_Socio-Economic_Analysis_of_Wholesale_Rice_Marketers_in_Abia_State_Nigeria/links/5583064c08ae8bf4ba6f873f/Socio-Economic-Analysis-of-Wholesale-Rice-Marketers-in-Abia-State-Nigeria.pdf</t>
  </si>
  <si>
    <t>https://www.ajol.info/index.php/as/article/download/86265/76099</t>
  </si>
  <si>
    <t>https://airtel.africa/assets/pdf/Q1-2023/Press-Release-Q1%E2%80%9923.pdf</t>
  </si>
  <si>
    <t>https://www.icao.int/WACAF/Documents/Meetings/2018/FAL-IMPLEMENTATION/Nigeria%20-Presentation.pdf</t>
  </si>
  <si>
    <t>https://www.arcjournals.org/pdfs/ijrsas/v7-i6/2.pdf</t>
  </si>
  <si>
    <t>https://iiardjournals.org/get/IJEBM/VOL.%205%20NO.%201%202019/Structure%20and%20Efficiency.pdf</t>
  </si>
  <si>
    <t>https://llufb.llu.lv/conference/REEP/2014/Latvia-Univ-Agricult-REEP-2014proceedings-141-149.pdf</t>
  </si>
  <si>
    <t>https://www.arcjournals.org/pdfs/ijarps/v1-i7/1.pdf</t>
  </si>
  <si>
    <t>https://www.isppweb.org/Society_Reports/NSPP%20report%202008-2013.pdf</t>
  </si>
  <si>
    <t>https://www.ajol.info/index.php/naj/article/download/110064/99797</t>
  </si>
  <si>
    <t>https://www.comedjournal.com/articles/109/2-3-27-424.pdf</t>
  </si>
  <si>
    <t>https://www.researchgate.net/publication/340997756_Effect_of_Emotional_Biases_on_Investor%27s_Decision_Making_in_Nigeria/fulltext/638f8fcbe42faa7e759db1ea/340997756_Effect_of_Emotional_Biases_on_Investor%27s_Decision_Making_in_Nigeria.pdf</t>
  </si>
  <si>
    <t>https://www.researchgate.net/profile/Ogonna-Osuafor/publication/356069759_Meta-Analysis_of_Production_Management_Systems_and_Challenges_Associated_with_Small_Scale_Poultry_Agribusiness_Enterprises_in_Abia_South_Senatorial_District_of_Abia_State_Nigeria_AGRICULTURAL_SOCIETY_/links/618af86207be5f31b7621583/Meta-Analysis-of-Production-Management-Systems-and-Challenges-Associated-with-Small-Scale-Poultry-Agribusiness-Enterprises-in-Abia-South-Senatorial-District-of-Abia-State-Nigeria-AGRICULTURAL-SOCIET.pdf</t>
  </si>
  <si>
    <t>https://www.cbn.gov.ng/Out/2022/RSD/Non-Tax%20Incentives%20and%20Agricultural%20Output%20in%20Nigeria.pdf</t>
  </si>
  <si>
    <t>https://www.air.org/sites/default/files/2023-11/NFWP-Baseline-Report-Final-Dec-2022.pdf</t>
  </si>
  <si>
    <t>https://ubec.gov.ng/wp-content/uploads/2023/07/2021-Annual-Report.pdf</t>
  </si>
  <si>
    <t>https://jakraya.com/journal/download.php?file=19-vriArticle_3.pdf</t>
  </si>
  <si>
    <t>https://sbmintel.com/wp-content/uploads/2016/03/201709_Abia-implications.pdf</t>
  </si>
  <si>
    <t>https://doclib.ngxgroup.com/Financial_NewsDocs/36115_AIRTEL_AFRICA_PLC%202022_ANNUAL_REPORT__NOTICE_OF_ANNUAL.pdf</t>
  </si>
  <si>
    <t>http://wp1.inecnigeria.org/wp-content/uploads/2019/02/abia-declaration-of-results.pdf</t>
  </si>
  <si>
    <t>https://www.afdb.org/sites/default/files/umuahia_gully_erosion_es_summary_0.pdf</t>
  </si>
  <si>
    <t>https://www.ajol.info/index.php/nba/article/view/254196/240185</t>
  </si>
  <si>
    <t>http://www.nigerianlawguru.com/articles/commercial%20law/CORPORATE%20GOVERNANCE%20IN%20NIGERIA.pdf</t>
  </si>
  <si>
    <t>https://abiastate.gov.ng/wp-content/uploads/2021/10/Abia-State-Q3-for-Publication.pdf</t>
  </si>
  <si>
    <t>http://www.sec.gov.ng/files/Prof%20Nnaji%20Presentation.pdf</t>
  </si>
  <si>
    <t>http://www.ijssh.org/papers/52-H019.pdf</t>
  </si>
  <si>
    <t>https://nasdng.com/wp-content/uploads/2021/03/INVESTORS-PROTECTION-FUND-RULES-approved-21-Sept.-2020.pdf</t>
  </si>
  <si>
    <t>https://www.ajol.info/index.php/jafs/article/view/41650/8942</t>
  </si>
  <si>
    <t>https://budgetpedia.ng/Download/971/2020/8638/abia-state-auditor-generals-report-for-local-governments-2020</t>
  </si>
  <si>
    <t>https://www.idpublications.org/wp-content/uploads/2016/12/Full-Paper-FOREIGN-DIRECT-INVESTMENT-AND-ECONOMIC-GROWTH-IN-NIGERIA-AN-EMPIRICAL.pdf</t>
  </si>
  <si>
    <t>https://www.researchgate.net/profile/Obiageli-Ezeigbo-2/publication/299474065_Malaria_and_soil_transmitted_helminthes_co-infection_among_Abia_State_polytechnic_students_Aba_Southeastern_Nigeria/links/572a030808aef5d48d30c0a6/Malaria-and-soil-transmitted-helminthes-co-infection-among-Abia-State-polytechnic-students-Aba-Southeastern-Nigeria.pdf</t>
  </si>
  <si>
    <t>https://www.internationaljournalssrg.org/IJCMS/2021/Volume8-Issue3/IJCMS-V8I3P101.pdf</t>
  </si>
  <si>
    <t>https://www.elri-ng.org/E-Waste%20Summit%20Presentation%20-%20Overview%20of%20Nig%20Regulatory.pdf</t>
  </si>
  <si>
    <t>https://pdf.usaid.gov/pdf_docs/PNACM917.pdf</t>
  </si>
  <si>
    <t>https://www.interesjournals.org/articles/loan-repayment-performance-of-small-holder-oil-producers-in-nigeria-a-credit-rating-approach.pdf</t>
  </si>
  <si>
    <t>http://forumfed.org/pubs/dmlivre1_8.pdf</t>
  </si>
  <si>
    <t>https://aeian.org/wp-content/uploads/2019/08/EIA-Presentations-Portharcourt.pdf</t>
  </si>
  <si>
    <t>https://www.aiicoplc.com/images/financialreports/Annual/Group_Financial_Statement_December_2021_Finall_-_signed.pdf</t>
  </si>
  <si>
    <t>https://documents.worldbank.org/curated/en/163791571915262531/pdf/Environmental-and-Social-Management-Plan-for-the-21-5-km-Mgboko-Omoda-Itungwa-Amairi-Amaise-Ahiaba-Ubi-Nkwo-in-Abia-State.pdf</t>
  </si>
  <si>
    <t>https://fundforpeace.org/wp-content/uploads/2018/08/conflictbulletin-abia-1508-1.pdf</t>
  </si>
  <si>
    <t>https://abiastate.gov.ng/wp-content/uploads/2021/01/Abia-State-2020-4thQuarter-Report.pdf</t>
  </si>
  <si>
    <t>https://assets.ey.com/content/dam/ey-sites/ey-com/en_gl/topics/tax/tax-alerts-pdf/ey-nigeria-retirement-gratuities-are-pit-exempt.pdf?download</t>
  </si>
  <si>
    <t>https://healtheconomicsreview.biomedcentral.com/counter/pdf/10.1186/s13561-021-00346-8.pdf</t>
  </si>
  <si>
    <t>https://sec.gov.ng/wp-content/uploads/2022/11/Addressing-Nigerias-Infrastructure-Deficit-Through-Sustainable-Finance-_-Dr.-Afolabi-Olowookere.pdf</t>
  </si>
  <si>
    <t>https://nigerianstat.gov.ng/download/474</t>
  </si>
  <si>
    <t>https://www.arabianjbmr.com/pdfs/ROPAM_VOL_8_2/6.pdf</t>
  </si>
  <si>
    <t>https://files.eric.ed.gov/fulltext/EJ1149335.pdf</t>
  </si>
  <si>
    <t>https://microdata.worldbank.org/index.php/catalog/2922/pdf-documentation</t>
  </si>
  <si>
    <t>http://article.aascit.org/file/pdf/9070828.pdf</t>
  </si>
  <si>
    <t>https://www.julius-berger.com/fileadmin/julius_berger_nigeria_pictures/6_0_investor_relations/6_0_4_financial_reporting/2023_q1_unaudited_consolidated_financial_statements.pdf</t>
  </si>
  <si>
    <t>https://www.ajol.info/index.php/naj/article/view/172353/161763</t>
  </si>
  <si>
    <t>http://icidr.org/ijalsg_vol2no1_april%202011/Legal%20Protection%20of%20Business%20Investors%20in%20the%20Nigerian%20Stock%20Exchange.pdf</t>
  </si>
  <si>
    <t>https://www.afdb.org/fileadmin/uploads/afdb/Documents/Generic-Documents/PANEL_I-_NIRSAL_model_Nigeria_Dr._Abdulhameed_Aliyu.pdf</t>
  </si>
  <si>
    <t>http://www.sec.gov.ng/files/New%20rules%20April%202015/Rules%20on%20National%20Investor%20Fund.pdf</t>
  </si>
  <si>
    <t>https://niesvnational.org.ng/conference2021/Materials/2.%20Unveiling%20the%20Potentials%20of%20Real%20Estate%20Market%20in%20Nigeria%20-%20Full%20Paper.pdf</t>
  </si>
  <si>
    <t>https://www.fbnholdings.com/wp-content/uploads/2022/05/FBN-Holdings-Plc-%E2%80%93-Q1-2022-Unaudited-Financial-Statements.pdf</t>
  </si>
  <si>
    <t>https://pindfoundation.org/wp-content/uploads/2019/06/Terms-of-Reference-for-Project-Manager-Abia-State.pdf</t>
  </si>
  <si>
    <t>https://www.inecnigeria.org/wp-content/uploads/2023/01/ABIA.pdf</t>
  </si>
  <si>
    <t>http://www.sec.gov.ng/files/NATIONAL%20INVESTOR%20PROTECTION%20FUND%5B1%5D.pdf</t>
  </si>
  <si>
    <t>https://www.fig.net/resources/proceedings/fig_proceedings/accra/papers/ts22/ts22_02_adeoye.pdf</t>
  </si>
  <si>
    <t>https://www.northcourtrealestate.com/download/2022%20Nigeria%20Real%20Estate%20Market%20Outlook%20(Compressed).pdf</t>
  </si>
  <si>
    <t>https://budgetpedia.ng/Download/162/abia-implementation-reports/7730/2021-abia-state-budget-perfomance-report-q3</t>
  </si>
  <si>
    <t>https://atreview.org/admin/12389900798187/ATR%204(4)%2032-43(1)PDF.pdf</t>
  </si>
  <si>
    <t>https://investorrelations.accessbankplc.com/AccessBankGroup/media/Documents/Financials/Result-Presentation/archive/2009-FY-and-2010-Q1-Results-Presentation.pdf</t>
  </si>
  <si>
    <t>http://ijssh.org/papers/29-H004.pdf</t>
  </si>
  <si>
    <t>https://www.nipc.gov.ng/wp-content/uploads/2020/09/20200624-Understanding-the-impact-of-COVID-19-on-investments-in-Nigeria.pdf</t>
  </si>
  <si>
    <t>https://www.iccp-portal.org/system/files/plans/NCCP_Final%20%5B1%5D.pdf</t>
  </si>
  <si>
    <t>https://revistia.com/files/articles/ejes_v5_i1_19/Nkoro.pdf</t>
  </si>
  <si>
    <t>https://doclib.ngxgroup.com/Financial_NewsDocs/32782_CADBURY_NIGERIA_PLC%20_AUDITED_FINANCIAL_STATEMENT_FOR_.pdf</t>
  </si>
  <si>
    <t>https://budgetpedia.ng/Download/200/abia-budget-documents/7749/abia-2020-approved-budget-citizens-budget-final-for-publication</t>
  </si>
  <si>
    <t>https://doclib.ngxgroup.com/Financial_NewsDocs/35354_CADBURY_NIGERIA_PLC%20_AUDITED_FINANCIAL_STATEMENT_FOR_.pdf</t>
  </si>
  <si>
    <t>https://papers.ssrn.com/sol3/Delivery.cfm/SSRN_ID3953230_code4618069.pdf?abstractid=3953230&amp;mirid=1</t>
  </si>
  <si>
    <t>http://www.library.cbn.gov.ng:8092/jspui/bitstream/123456789/724/1/Foreign%20private%20investment%20policies%20in%20nigeria.pdf</t>
  </si>
  <si>
    <t>https://nationalplanning.gov.ng/wp-content/uploads/2022/04/ICRC-Presentation-at-JPB-NCDP-05042022..pdf</t>
  </si>
  <si>
    <t>https://www.inecnigeria.org/wp-content/uploads/2022/12/INEC-ABIA-STATE.pdf</t>
  </si>
  <si>
    <t>https://abiastate.gov.ng/wp-content/uploads/2023/04/Budget-Performance-Report-Report-1st-Quarter-2023.pdf</t>
  </si>
  <si>
    <t>https://www.ajol.info/index.php/wajiar/article/download/87447/77139/0</t>
  </si>
  <si>
    <t>https://doclib.ngxgroup.com/Financial_NewsDocs/35512_WEMA_BANK_PLC%20_AUDITED_FINANCIAL_STATEMENT_FOR_2021_F.pdf</t>
  </si>
  <si>
    <t>https://pubdocs.worldbank.org/en/614031560284044371/Nigeria-State-Portfolio-Report.pdf</t>
  </si>
  <si>
    <t>https://academicjournals.org/app/webroot/article/article1379500292_Ukoha%20et%20al.pdf</t>
  </si>
  <si>
    <t>https://www.cbn.gov.ng/fss/wed/SME_Issues,%20Challenges%20and%20Prospects_Oyeyinka%20Banji.pdf</t>
  </si>
  <si>
    <t>https://www.asianenergy.com/pdf/Investor-Relations/Annual-Reports/Ivorene-Oil-Services-Nigeria-Ltd-2018-19.pdf</t>
  </si>
  <si>
    <t>https://abiastate.gov.ng/wp-content/uploads/2020/10/Abia_State_September_2020_Covid_19_Budget_Implementation_Report-by-Economic.pdf</t>
  </si>
  <si>
    <t>https://www.ajol.info/index.php/naj/article/view/172323/161725</t>
  </si>
  <si>
    <t>https://www.inecnigeria.org/wp-content/uploads/2022/12/ABIA-STATE.pdf</t>
  </si>
  <si>
    <t>https://www.hoganlovells.com/~/media/hogan-lovells/pdf/publication/foreign-investments-in-nigeriapreliminiary-legal-issues_pdf.pdf</t>
  </si>
  <si>
    <t>https://www.ubagroup.com/nigeria/wp-content/uploads/sites/3/2018/10/instruction-for-completion-of-nrn-account-opening-form.pdf</t>
  </si>
  <si>
    <t>https://core.ac.uk/download/pdf/234631347.pdf</t>
  </si>
  <si>
    <t>https://africaarbitrationacademy.org/wp-content/uploads/2019/10/Reform-of-Investor-State-Dispute-Settlement-in-Africa_Creation-of-Multilateral-Investment-Court-or-Maintaining-Status-Quo_130619_SolangeandAdekunbi.pdf</t>
  </si>
  <si>
    <t>https://www.ajol.info/index.php/jae/article/download/235023/222034</t>
  </si>
  <si>
    <t>http://ir.mtu.edu.ng/jspui/bitstream/123456789/586/1/EFFECT%20OF%20ACCOUNTING%20ETHICS%20ON%20QUALITY%20OF%20FINANCIAL%20REPORTING%20IN%20THE%20NIGERIAN%20DEPOSIT%20MONEY%20BANKS.pdf</t>
  </si>
  <si>
    <t>http://rea.gov.ng/wp-content/uploads/2019/02/2.-NPSP_Briefing_Abuja.pdf</t>
  </si>
  <si>
    <t>https://www.polarisbanklimited.com/Polaris%20Bank%20Annual%20Report%202022.pdf</t>
  </si>
  <si>
    <t>https://abiastate.gov.ng/wp-content/uploads/2020/09/ABIA-STATE-BPP-GUIDELINE-ON-THE-CONDUCT-OF-PUBLIC-PROCUREMENT-ACTIVITIES-AS-A-RESULT-OF-THE-COVID-19-PANDEMIC-LOCKDOWN-AND-OTHER-EMERGENCIES-1.pdf</t>
  </si>
  <si>
    <t>https://journal.binghamuni.edu.ng/pdfs/bjeas/1012.pdf</t>
  </si>
  <si>
    <t>https://eajournals.org/wp-content/uploads/Legal-and-Institutional-Frameworks-for-Settlement-of-Foreign-Investment-Disputes-in-Nigeria.pdf</t>
  </si>
  <si>
    <t>https://journals.plos.org/plosone/article/file?id=10.1371/journal.pone.0282539&amp;type=printable</t>
  </si>
  <si>
    <t>https://www.researchgate.net/profile/Aigbovo-Omoruyi/publication/335455695_Does_Behavioural_Biases_Influences_Individual_Investment_Decisions/links/5d66e05c299bf11adf297c6b/Does-Behavioural-Biases-Influences-Individual-Investment-Decisions.pdf</t>
  </si>
  <si>
    <t>https://www.templars-law.com/app/uploads/2023/07/Nigeria-Pioneers-the-Adoption-of-a-Global-Baseline-for-Sustainability-Related-Disclosures-2.pdf</t>
  </si>
  <si>
    <t>https://unhabitat.org/sites/default/files/2023/07/nigeria_country_brief_final_en.pdf</t>
  </si>
  <si>
    <t>http://www.canaansolicitors.com/resource-file/Trade%20and%20Investment%20in%20Nigeria.pdf</t>
  </si>
  <si>
    <t>https://nigerianstat.gov.ng/pdfuploads/PUBLIC%20FINANCE.pdf</t>
  </si>
  <si>
    <t>https://www.chr.up.ac.za/images/researchunits/bhr/files/extractive_industries_database/nigeria/national_case_law/Attorney%20General%20of%20the%20Federation%20V%20Attorney%20General%20of%20Abia%20State%20&amp;%2035%20Others.pdf</t>
  </si>
  <si>
    <t>https://nigerianstat.gov.ng/download/1241250</t>
  </si>
  <si>
    <t>https://www.pwc.com/ng/en/assets/pdf/tax-alert-august.pdf</t>
  </si>
  <si>
    <t>https://nigeriaevaluators.org/wp-content/uploads/2020/07/NAE-ANNUAL-REPORT.pdf</t>
  </si>
  <si>
    <t>https://www.cbn.gov.ng/Out/2015/RSD/Macroeconometric%20Model%20of%20the%20Nigerian%20Economy.pdf</t>
  </si>
  <si>
    <t>https://investorrelations.digispice.com/files/Accounts-Subsidaries/2018/Spice%20Digital%20Nigeria%20Limited.pdf</t>
  </si>
  <si>
    <t>https://afhea.org/docs/presetationspdfs/garnvwa%20hyeladzira%20-%20pbf%20in%20adamawa.pdf</t>
  </si>
  <si>
    <t>https://www.fao.org/fileadmin/user_upload/emergencies/docs/FAO%20Nigeria%20sit%20rep%20December%202020.pdf</t>
  </si>
  <si>
    <t>https://reliefweb.int/attachments/06cd4fd1-44e1-4fcc-9315-f0312b9f935e/UNICEF%20Nigeria%20Humanitarian%20Situation%20Report%20%28Adamawa%20Flood%20Response%29%2031%20October%202023.pdf</t>
  </si>
  <si>
    <t>https://www.researchgate.net/profile/Muhammad-R-Jaafar-Furo/publication/348230006_Evaluation_of_livestock's_hide_and_skin_marketing_in_Adamawa_State_Nigeria/links/60d85589458515d6fbe0cc07/Evaluation-of-livestocks-hide-and-skin-marketing-in-Adamawa-State-Nigeria.pdf</t>
  </si>
  <si>
    <t>https://seahipaj.org/journals-ci/sept-2021/IJIABR/full/IJIABR-S-3-2021.pdf</t>
  </si>
  <si>
    <t>https://core.ac.uk/download/pdf/234663198.pdf</t>
  </si>
  <si>
    <t>https://www.ajol.info/index.php/dujopas/article/download/234032/221053</t>
  </si>
  <si>
    <t>http://pearlresearchjournals.org/journals/jmbsr/archive/2016/Aug/PDF/Kunihya%20et%20al.pdf</t>
  </si>
  <si>
    <t>https://www.ajol.info/index.php/atbu/article/download/177569/166919</t>
  </si>
  <si>
    <t>http://sciencewebpublishing.net/jacr/archive/2013/December/pdf/Girei%20et%20al.pdf</t>
  </si>
  <si>
    <t>https://academicjournals.org/article/article1380969105_Sabo%20et%20al.pdf</t>
  </si>
  <si>
    <t>https://www1.hepb.org/assets/Uploads/Final-CHIPO-Slide-1.pdf</t>
  </si>
  <si>
    <t>https://adsujsr.adsu.edu.ng/wp-content/uploads/2023/12/4.-Climate-Change-in-Adamawa-State-Nigeria-Evidence-from-Agro-Climatic-Parameters.pdf</t>
  </si>
  <si>
    <t>https://www.ftstjournal.com/uploads/docs/32B%20Article%2017.pdf</t>
  </si>
  <si>
    <t>http://www.dyane.net/linked/10.1.%20Marketing%20and%20Distribution%20Channel%20of%20Processed%20Fish.pdf</t>
  </si>
  <si>
    <t>http://icidr.org/jeiadc_vol6no1_%20April2014/Migration%20of%20Housing%20from%20Traditional-Cultural%20Architecture%20to%20the%20Modern%20Style%20and%20its%20Significance%20in%20the%20Urban%20Development%20of%20Mubi%20Town%20in%20Adamawa%20State,%20Nigeria.pdf</t>
  </si>
  <si>
    <t>https://dtm.iom.int/sites/g/files/tmzbdl1461/files/reports/DTM%20Nigeria%20NE%20Report%20Round%2043%20%28February%202023%29%20updated_July7%202023.pdf</t>
  </si>
  <si>
    <t>https://reliefweb.int/sites/reliefweb.int/files/resources/FAO%20NORTHEAST%20NIGERIA%20RAPID%20GENDER%20ANALYSIS%20IN%20LIVESTOCK%20FISHERIES%20AND%20APICULTURE%20OF%20AFFECTED%20POPULATION%20IN%20BORNO%20ADAMAWA%20AND%20YOBE%20%20STATES%20_%20FINAL%20VERSION_MARCH%202019.pdf</t>
  </si>
  <si>
    <t>https://www.researchgate.net/profile/Danjuma-Garandi-2/publication/341174001_Appraising_The_Influence_Of_Socio-Economic_Characteristic_Of_Members_On_Their_Level_Participation_In_Cooperative_Society_In_Adamawa_State_Nigeria/links/5f564e7c458515e96d36e57b/Appraising-The-Influence-Of-Socio-Economic-Characteristic-Of-Members-On-Their-Level-Participation-In-Cooperative-Society-In-Adamawa-State-Nigeria.pdf</t>
  </si>
  <si>
    <t>https://fud.edu.ng/journals/dujeds/2019_JUNE_Vol_7_No_1/002_DUJEDS_Aliyu%20Umar%20edited.pdf</t>
  </si>
  <si>
    <t>https://nigeria.mercycorps.org/sites/default/files/2024-02/conflict-and-nr-mapping-report-comitas-ii-final-reviewed-050224-revised-2.pdf</t>
  </si>
  <si>
    <t>https://www.researchgate.net/profile/Danjuma-Garandi-2/publication/341174001_Appraising_The_Influence_Of_Socio-Economic_Characteristic_Of_Members_On_Their_Level_Participation_In_Cooperative_Society_In_Adamawa_State_Nigeria/links/5f564e7c458515e96d36e57b/Appraising-The-Influence-Of-Socio-Economic-Characteristic-Of-Members-On-Their-Level-Participation-In-Cooperative-Society-In-Adamawa-State-Nigeria.pdf?origin=publication_detail</t>
  </si>
  <si>
    <t>https://article.sciencepublishinggroup.com/pdf/10.11648.j.avs.20221003.12.pdf</t>
  </si>
  <si>
    <t>https://www.ijaar.org/articles/sjstrd/v1n3/sjstrd121.pdf</t>
  </si>
  <si>
    <t>https://www.ffps.org.ng/journal/2015/vol_8/species_diversity_and_fodder_values_of_native_trees_and_shrubs_in_the_traditional_silvopastoral_system_of_adamawa_state_nigeria.pdf</t>
  </si>
  <si>
    <t>https://fscluster.org/sites/default/files/documents/llzones_0.pdf</t>
  </si>
  <si>
    <t>https://www.ijsrp.org/research-paper-0818/ijsrp-p8063.pdf</t>
  </si>
  <si>
    <t>https://dtm.iom.int/sites/g/files/tmzbdl1461/files/reports/IOM%20Nigeria%20DTM%20Flash%20Flood%20Report%20NE%20Adamawa%20State%2016th%20October%202023.pdf_.pdf</t>
  </si>
  <si>
    <t>https://reliefweb.int/attachments/362e3ee7-e29a-3f0a-b549-ad3544c91596/Adamawa%20State%2C%20Humanitarian%20Situation%20Overview%20%28January%20-%20March%202020%29.pdf</t>
  </si>
  <si>
    <t>https://academicjournals.org/article/article1380125866_Igwe%20et%20al.pdf</t>
  </si>
  <si>
    <t>https://www.fig.net/resources/proceedings/fig_proceedings/fig2021/papers/ts08.3/TS08.3_olayinka_11091.pdf</t>
  </si>
  <si>
    <t>https://www.researchgate.net/profile/Chukwuma-Okolie/publication/360244682_Assessing_River_Benue_flow_data_for_flood_mitigation_and_management_in_Adamawa_Catchment_Nigeria/links/627d9c8837329433d9ac53bf/Assessing-River-Benue-flow-data-for-flood-mitigation-and-management-in-Adamawa-Catchment-Nigeria.pdf</t>
  </si>
  <si>
    <t>https://www.jstor.org/stable/716551</t>
  </si>
  <si>
    <t>https://fud.edu.ng/journals/dujeds/2019_JUNE_Vol_7_No_2/009_DUJEDS_BILYAMINU%20edited.pdf</t>
  </si>
  <si>
    <t>https://www.iosrjournals.org/iosr-jhss/papers/Vol19-issue1/Version-2/D019121224.pdf</t>
  </si>
  <si>
    <t>https://irepos.unijos.edu.ng/jspui/bitstream/123456789/2834/1/42-Article%20Text-70-2-10-20171205.pdf</t>
  </si>
  <si>
    <t>https://www.humanitarianresponse.info/sites/www.humanitarianresponse.info/files/documents/files/ocha_nga_adamawastate_weekly_sitrep_03082021.pdf</t>
  </si>
  <si>
    <t>https://www.scihub.org/ABJNA/PDF/2010/6/ABJNA-1-6-1215-1222.pdf</t>
  </si>
  <si>
    <t>https://www.humanitarianresponse.info/sites/www.humanitarianresponse.info/files/documents/files/nigeria_jena_assessment_report_2019-12-06_0.pdf</t>
  </si>
  <si>
    <t>https://www.rsisinternational.org/journals/ijrsi/digital-library/volume-7-issue-5/216-218.pdf</t>
  </si>
  <si>
    <t>https://www.fao.org/fileadmin/user_upload/emergencies/docs/1_FAONigeriasitrep_September%202019.pdf</t>
  </si>
  <si>
    <t>http://www.erint.savap.org.pk/PDF/Vol.3(3)/ERInt.2014(3.3-11).pdf</t>
  </si>
  <si>
    <t>https://www.web.hepb.org/assets/Uploads/Final-CHIPO-Slide-1.pdf</t>
  </si>
  <si>
    <t>http://jpds.co.in/wp-content/uploads/2019/07/04.-Offar-Gwandi-1409.pdf</t>
  </si>
  <si>
    <t>https://pearlresearchjournals.org/journals/jasft/archive/2017/Oct/pdf/Donye%202.pdf</t>
  </si>
  <si>
    <t>https://www.iiste.org/Journals/index.php/JEES/article/viewFile/22334/22964</t>
  </si>
  <si>
    <t>https://www.researchgate.net/profile/Michael-Amurtiya/publication/359557921_Analysis_of_women_crop_farmers%27_access_and_utilisation_of_agricultural_credit_in_Yola_South_Local_Government_Area_of_Adamawa_State_Nigeria/links/6243502a7931cc7ccf034fad/Analysis-of-women-crop-farmers-access-and-utilisation-of-agricultural-credit-in-Yola-South-Local-Government-Area-of-Adamawa-State-Nigeria.pdf?origin=publication_detail</t>
  </si>
  <si>
    <t>https://dtm.iom.int/sites/g/files/tmzbdl1461/files/reports/IOM%20Nigeria%20DTM%20Flash%20Flood%20Report%20NE%20Adamawa%20State%2016th%20October%202023.pdf_.pdf?iframe=true</t>
  </si>
  <si>
    <t>https://www.researchgate.net/profile/Mohammed-Yusuf-3/publication/342698259_Rural_Farmers%27_Perception_of_Climate_Change_and_its_Impact_in_Girei_Local_Government_Area_Adamawa_State_Nigeria/links/5f018c7645851550508d8a92/Rural-Farmers-Perception-of-Climate-Change-and-its-Impact-in-Girei-Local-Government-Area-Adamawa-State-Nigeria.pdf</t>
  </si>
  <si>
    <t>https://reliefweb.int/attachments/98503aa8-ff77-3b74-af4c-e9c5a99382b0/IDP%20SitRep%20in%20Adamawa.pdf</t>
  </si>
  <si>
    <t>https://www.researchgate.net/profile/Muhammad-R-Jaafar-Furo/publication/348230006_Evaluation_of_livestock%27s_hide_and_skin_marketing_in_Adamawa_State_Nigeria/links/60d85589458515d6fbe0cc07/Evaluation-of-livestocks-hide-and-skin-marketing-in-Adamawa-State-Nigeria.pdf?origin=publication_detail</t>
  </si>
  <si>
    <t>https://dtm.iom.int/sites/g/files/tmzbdl1461/files/reports/IOM%20Nigeria%20DTM%20Flash%20Report%20NE%20-Borno%2C%20Adamawa%20and%20Yobe%20Stae%20%281%20June%20-%2031%20August%202022%29.pdf?iframe=true</t>
  </si>
  <si>
    <t>https://dtm.iom.int/sites/g/files/tmzbdl1461/files/reports/IOM%20Nigeria%20Flash%20Report%20Adamawa%20and%20Borno%20State%2012%20January%202024.pdf?iframe=true</t>
  </si>
  <si>
    <t>https://wjarr.com/sites/default/files/WJARR-2023-1298.pdf</t>
  </si>
  <si>
    <t>http://repository.futminna.edu.ng:8080/jspui/bitstream/123456789/14577/1/AJALA%2C%20Sherifdeen%20Ayanniyi%20Thesis.pdf</t>
  </si>
  <si>
    <t>https://www.researchgate.net/profile/Abel-Adebayo/publication/289823043_Farmers%27_Awareness_Vulnerability_and_Adaptation_to_Climate_Change_in_Adamawa_State_Nigeria/links/5692de2908aee91f69a72cf9/Farmers-Awareness-Vulnerability-and-Adaptation-to-Climate-Change-in-Adamawa-State-Nigeria.pdf?origin=publication_detail</t>
  </si>
  <si>
    <t>https://www.justice-security.ng/sites/default/files/mcn_research_report_adamawa_web_final.pdf</t>
  </si>
  <si>
    <t>https://dtm.iom.int/sites/g/files/tmzbdl1461/files/reports/IOM%20Nigeria%20DTM%20Flash%20Report%20NE%20-%20Numan%2C%20Lamurde%20and%20Madagali%20LGA%2C%20Adamawa%20State%20%2830%20August%202022%29.pdf</t>
  </si>
  <si>
    <t>https://www.icidr.org/jeiadc_vol3no1/Effect%20of%20poverty%20on%20food%20security%20of%20Rural%20households%20in%20Adamawa%20state-Nigeria.pdf</t>
  </si>
  <si>
    <t>https://njap.org.ng/index.php/njap/article/download/171/144</t>
  </si>
  <si>
    <t>https://www.impactjournals.us/download/archives/2-14-1427709084-13.%20Applied-%20Students%60%20Attitude%20towards-Dr.%20Sofeme%20R.Jebson.pdf</t>
  </si>
  <si>
    <t>http://njestr.com.ng/downloads/research/1523044054NJESTR%20073.pdf</t>
  </si>
  <si>
    <t>https://ir.library.oregonstate.edu/xmlui/bitstream/handle/1957/55007/Onyia%20395%20presentation.pdf</t>
  </si>
  <si>
    <t>https://reliefweb.int/attachments/67832166-4bd7-3951-b12c-7db33ef3c693/FAO%20Nigeria%20sit%20rep%20December%202020.pdf</t>
  </si>
  <si>
    <t>https://bpp.ad.gov.ng/medias/public_procurement_document/2021/5/1622628542360_Procurement%20Law%20Amendment%202020%20UPDATED-converted.pdf</t>
  </si>
  <si>
    <t>https://dlc.dlib.indiana.edu/dlc/bitstream/handle/10535/10874/10.5281zenodo.7013795.pdf?sequence=1</t>
  </si>
  <si>
    <t>https://dtm.iom.int/sites/g/files/tmzbdl1461/files/reports/IOM%20Nigeria%20DTM%20Flash%20Report%20NE%20-%20Numan%20and%20Shelleng%20LGA%20Adamawa%20State%20%2823%20August%202022%29.pdf?iframe=true</t>
  </si>
  <si>
    <t>https://documents1.worldbank.org/curated/en/602811468096836148/pdf/RP7130v40RP0P0069B0Adamawa0Arap0Rep.pdf</t>
  </si>
  <si>
    <t>https://www.iosrjournals.org/iosr-jagg/papers/Vol.%205%20Issue%204/Version-3/A0504030112.pdf</t>
  </si>
  <si>
    <t>https://www.ajol.info/index.php/njt/article/download/150249/139823</t>
  </si>
  <si>
    <t>https://www.naturalspublishing.com/files/published/6vrdm913325yn5.pdf</t>
  </si>
  <si>
    <t>https://hrcak.srce.hr/file/280854</t>
  </si>
  <si>
    <t>https://www.africanscholarpublications.com/wp-content/uploads/2021/10/AJAAT_Vol21_No1_June_2021-20.pdf</t>
  </si>
  <si>
    <t>http://www.ftstjournal.com/uploads/docs/43%20Article%2050.pdf</t>
  </si>
  <si>
    <t>https://www.researchgate.net/profile/Ayodele-Akinterinwa/publication/276933320_Preliminary_Studies_on_Some_Medicinal_Plants_in_Girei_Adamawa_State_of_Nigeria/links/55f0805808ae0af8ee1d2143/Preliminary-Studies-on-Some-Medicinal-Plants-in-Girei-Adamawa-State-of-Nigeria.pdf?_sg%5B0%5D=started_experiment_milestone&amp;origin=journalDetail&amp;_rtd=e30%3D</t>
  </si>
  <si>
    <t>https://pdfs.semanticscholar.org/3bc0/a7321dcc2b2e3cd3d06fe0d85950bcf10623.pdf</t>
  </si>
  <si>
    <t>https://www.iosrjournals.org/iosr-jm/papers/Vol11-issue4/Version-5/A011450106.pdf</t>
  </si>
  <si>
    <t>https://reliefweb.int/sites/reliefweb.int/files/resources/adamawa_state_gbv_response_sop_final.pdf</t>
  </si>
  <si>
    <t>https://ir-library.ku.ac.ke/bitstream/handle/123456789/26145/Teaching%20and%20Learning%20Resources%20during%20the%20Covid-19%20Pandemic%20in%20Public%20Primary%20Schools%20in%20Adamawa%20State%2C%20Nigeria.pdf?sequence=1</t>
  </si>
  <si>
    <t>https://www.ajol.info/index.php/ahs/article/download/152528/142117</t>
  </si>
  <si>
    <t>https://www.researchgate.net/profile/Isaac-Ibanga/publication/366006049_Journal_of_Multidisciplinary_Cases_Perception_of_Teachers_and_Administrators_on_Instructional_Materials_Utilization_Effective_Teaching_of_Electrical_Installation_and_Maintenance_Works_in_Technical_Col/links/638d9dfa2c563722f23c66d1/Journal-of-Multidisciplinary-Cases-Perception-of-Teachers-and-Administrators-on-Instructional-Materials-Utilization-Effective-Teaching-of-Electrical-Installation-and-Maintenance-Works-in-Technical-Col.pdf</t>
  </si>
  <si>
    <t>https://www.iiste.org/Journals/index.php/JEES/article/download/22334/22964</t>
  </si>
  <si>
    <t>https://www.ijert.org/research/geotechnical-characteristics-ofexpansive-soilsfrom-gra-mubi-adamawa-state-nigeria-IJERTV2IS60728.pdf</t>
  </si>
  <si>
    <t>https://nigeriaembassygermany.org/mosaic/_M_userfiles/pdf/Opportunities%20in%20Nigerian%20Bio-fuel%20Industry.pdf</t>
  </si>
  <si>
    <t>https://www.fao.org/fileadmin/user_upload/emergencies/docs/1_FAONigeriasitrep_December2018.pdf</t>
  </si>
  <si>
    <t>https://academicjournals.org/journal/JSSEM/article-full-text-pdf/0F7BC9710481.pdf</t>
  </si>
  <si>
    <t>https://hrmars.com/papers_submitted/8729/farmers-media-use-pattern-in-adamawa-state-nigeria.pdf</t>
  </si>
  <si>
    <t>https://www.researchgate.net/profile/Matthew-Harley/publication/347981112_Aspects_of_the_phonology_and_morphosyntax_of_Kyak_an_Adamawa_language_of_Nigeria/links/5ff3061d299bf140886d6ba8/Aspects-of-the-phonology-and-morphosyntax-of-Kyak-an-Adamawa-language-of-Nigeria.pdf?origin=publication_detail</t>
  </si>
  <si>
    <t>https://academicjournals.org/journal/AJAR/article-full-text-pdf/5CAD55442100.pdf</t>
  </si>
  <si>
    <t>https://www.iaset.us/download/archives/--1435129176-4.%20IJBGM%20-LAND%20ADMINISTRATION%20AND%20PHYSICAL%20DEVELOPMENT%20-Nigeria%20-%20Ajayi%20Abayomi%20peters.pdf</t>
  </si>
  <si>
    <t>https://www.fao.org/fileadmin/user_upload/emergencies/docs/Fiche-Nigeria%20aout2016%20ver3_ASG.pdf</t>
  </si>
  <si>
    <t>https://dtm.iom.int/sites/g/files/tmzbdl1461/files/reports/IOM%20Nigeria%20DTM%20Flash%20Report%20NE%20-%20Madagali%20Adamawa%20State%20%2828%20June%202022%29.pdf</t>
  </si>
  <si>
    <t>https://researchinventy.com/papers/v13i9/B13090512.pdf</t>
  </si>
  <si>
    <t>https://reliefweb.int/attachments/d292fcc9-e956-3022-a06b-846d272c81c7/s-acaps-secondary-data-review-nigeria-24-august-2015.pdf</t>
  </si>
  <si>
    <t>https://reliefweb.int/attachments/4d0d2062-a6d6-4290-b298-4b699de22ed5/July%20-%20September_Adamawa%20Partner%20Presence%20Map.pdf</t>
  </si>
  <si>
    <t>https://www.iosrjournals.org/iosr-jestft/papers/vol8-issue5/Version-4/A08540106.pdf</t>
  </si>
  <si>
    <t>https://www.witpress.com/Secure/elibrary/papers/SW10/SW10061FU1.pdf</t>
  </si>
  <si>
    <t>https://www.fao.org/fileadmin/user_upload/emergencies/docs/FAO%20NE%20Nigeria%20sit%20rep_June%202020.pdf</t>
  </si>
  <si>
    <t>https://www.humanitarianresponse.info/sites/www.humanitarianresponse.info/files/assessments/SITREP%20%20Adamawa%20%20-%202014-11-05.pdf</t>
  </si>
  <si>
    <t>https://www.fao.org/fileadmin/user_upload/emergencies/docs/FAONigeriasitrep_February%202020.pdf</t>
  </si>
  <si>
    <t>https://www.researchgate.net/profile/Abdulazeez-Idris-2/publication/328129482_Analysis_of_Onion_Marketing_Structure_in_Yola_North_Local_Government_Area_of_Adamawa_State_Nigeria/links/60c9ae81a6fdcc0c5c869758/Analysis-of-Onion-Marketing-Structure-in-Yola-North-Local-Government-Area-of-Adamawa-State-Nigeria.pdf</t>
  </si>
  <si>
    <t>https://www.iaajournals.org/wp-content/uploads/2021/04/IAA-JB-6123-37-2020.pdf</t>
  </si>
  <si>
    <t>https://www.scihub.org/ABJNA/PDF/2013/2/ABJNA-4-2-97-102.pdf</t>
  </si>
  <si>
    <t>https://core.ac.uk/download/pdf/234664272.pdf</t>
  </si>
  <si>
    <t>https://documents1.worldbank.org/curated/en/228601598024228450/pdf/Adamawa-State-SEPIP-2019-AUDITED-FINANCIAL-STATEMENTS-pdf.pdf</t>
  </si>
  <si>
    <t>https://thescipub.com/pdf/ajgsp.2020.1.15.pdf</t>
  </si>
  <si>
    <t>https://core.ac.uk/download/pdf/234633502.pdf</t>
  </si>
  <si>
    <t>https://dtm.iom.int/sites/g/files/tmzbdl1461/files/reports/IOM%20Nigeria%20Flash%20Report%20Adamawa%20and%20Borno%20State%2012%20January%202024.pdf</t>
  </si>
  <si>
    <t>https://www.internationaljournalcorner.com/index.php/ijird_ojs/article/download/148774/104033/366605</t>
  </si>
  <si>
    <t>http://csj-ng.org/wp-content/uploads/2020/07/Adamawa-SGBV-VAWG-Report.pdf</t>
  </si>
  <si>
    <t>https://www.researchgate.net/publication/370118613_ANALYSIS_OF_DRY_SEASON_VEGETABLE_PRODUCTION_AMONG_KIRI_DAM_USERS_IN_ADAMAWA_STATE_NIGERIA/fulltext/64403c8739aa471a524ca9b7/370118613_ANALYSIS_OF_DRY_SEASON_VEGETABLE_PRODUCTION_AMONG_KIRI_DAM_USERS_IN_ADAMAWA_STATE_NIGERIA.pdf</t>
  </si>
  <si>
    <t>https://www.inecnigeria.org/wp-content/uploads/2019/02/PU_Directory_Revised_January_2015_Adamawa1.pdf</t>
  </si>
  <si>
    <t>https://pdf.usaid.gov/pdf_docs/PA00Z7HH.pdf</t>
  </si>
  <si>
    <t>https://www.irejournals.com/formatedpaper/1704918.pdf</t>
  </si>
  <si>
    <t>http://www.ftstjournal.com/uploads/docs/Article%2011.pdf</t>
  </si>
  <si>
    <t>http://idiatov.mardi.myds.me/talks/2017_CALL_AdaGram_Survey_Results.pdf</t>
  </si>
  <si>
    <t>https://sarpublication.com/media/articles/SARJAF_12_44-49_c.pdf</t>
  </si>
  <si>
    <t>https://www.researchsquare.com/article/rs-1395732/v1.pdf</t>
  </si>
  <si>
    <t>https://budgetpedia.ng/Download/317/adamawa-laws/1432/adamawa-state-consolidated-revenue-codes-updated</t>
  </si>
  <si>
    <t>https://www.sciencepub.net/report/report091017/01_32709roj091017_1_6.pdf</t>
  </si>
  <si>
    <t>https://dtm.iom.int/sites/g/files/tmzbdl1461/files/reports/IOM%20Nigeria%20DTM%20Flash%20Report%20NE%20-%20Lamurde%20Guyuk%20and%20Balanga%20LGA%28Adamawa%20and%20Gombe%29%20communal%20clash%2022%20June%202022.pdf?iframe=true</t>
  </si>
  <si>
    <t>https://www.ijaar.org/articles/ijresd/v1n3/ijresd-v1n3-mar21-p1304.pdf</t>
  </si>
  <si>
    <t>https://www.unmas.org/sites/default/files/full_report_-_gender_baseline_assesment.pdf</t>
  </si>
  <si>
    <t>https://irespub.com/wp-content/uploads/2021/10/Volume1-Issue1-EN-N.06-P.26-42.pdf</t>
  </si>
  <si>
    <t>https://pdf.usaid.gov/pdf_docs/PA00Z7HN.pdf</t>
  </si>
  <si>
    <t>https://dtm.iom.int/sites/g/files/tmzbdl1461/files/reports/IOM%20Nigeria%20DTM%20Flash%20Report%20NE%20-%20Lamurde%20Guyuk%20and%20Balanga%20LGA%28Adamawa%20and%20Gombe%29%20communal%20clash%2022%20June%202022.pdf</t>
  </si>
  <si>
    <t>https://www.iosrjournals.org/iosr-javs/papers/Vol10-issue2/Version-2/J1002026265.pdf</t>
  </si>
  <si>
    <t>https://ijaast.com/admin/uploads/V5I603.pdf</t>
  </si>
  <si>
    <t>https://www.ajol.info/index.php/gjass/article/download/51893/40533</t>
  </si>
  <si>
    <t>https://www.researchgate.net/profile/Kesonga-Michael/publication/289673066_Fishing_communities_and_fishing_as_livelihoods_in_Adamawa_state/links/569165a208aee91f69a51d3a/Fishing-communities-and-fishing-as-livelihoods-in-Adamawa-state.pdf?origin=publication_detail</t>
  </si>
  <si>
    <t>https://www.jbsfm.org/pdf/vol4no1/JBSFM_Vol4_No1_p_159-171.pdf</t>
  </si>
  <si>
    <t>https://akademiya2063.org/publications/AAgWa%20Crop%20Production%20Forecasts/AAgWa%20Crop%20Production%20Forecasts%20Series%20No.%2031_Nigeria-Maize.pdf</t>
  </si>
  <si>
    <t>https://www.africanscholarpublications.com/wp-content/uploads/2023/04/AJBDMR_VOL28_NO7_MAR-2023-19.pdf</t>
  </si>
  <si>
    <t>https://www.fao.org/fileadmin/user_upload/emergencies/docs/projects/OSRO%20NIR%20710%20USA%20Project%20Highlights.pdf</t>
  </si>
  <si>
    <t>https://assets.researchsquare.com/files/rs-1395732/v1/a6bdcac6-7fa4-4f42-a8d2-b53de0f94b24.pdf?c=1650978857</t>
  </si>
  <si>
    <t>https://academicjournals.org/journal/AJAR/article-full-text-pdf/94721DD37689</t>
  </si>
  <si>
    <t>https://academicjournals.org/journal/AJAR/article-full-text-pdf/5CAD55442100</t>
  </si>
  <si>
    <t>https://seahipaj.org/journals-ci/dec-2013/IJIABR/full/IJIABR-D-2-2013.pdf</t>
  </si>
  <si>
    <t>https://ijiset.com/vol2/v2s4/IJISET_V2_I4_62.pdf</t>
  </si>
  <si>
    <t>https://www.jstor.org/stable/4392512</t>
  </si>
  <si>
    <t>https://dtm.iom.int/sites/g/files/tmzbdl1461/files/reports/IOM%20Nigeria%20DTM%20Flash%20Report%20NE%20-%20Numan%20and%20Shelleng%20LGA%20Adamawa%20State%20%2823%20August%202022%29.pdf</t>
  </si>
  <si>
    <t>https://data.unhcr.org/en/documents/download/53211</t>
  </si>
  <si>
    <t>https://medicalxpress.com/news/2021-05-drugs-women-farmers-nigeria-adamawa.pdf</t>
  </si>
  <si>
    <t>https://www.unicef.org/nigeria/media/8026/file/The%20Economic%20Cost%20of%20Conflict%20in%20North%20East%20Nigeria.pdf</t>
  </si>
  <si>
    <t>https://documents1.worldbank.org/curated/es/679521485875001940/pdf/Adamawa-State.pdf</t>
  </si>
  <si>
    <t>https://csj-ng.org/wp-content/uploads/2021/02/Adamawa-VAPP-Bill-2020-Analysis.pdf</t>
  </si>
  <si>
    <t>https://reliefweb.int/sites/reliefweb.int/files/resources/FINAL%20VERSION_NOV%202018_RAPID%20GENDER%20ANALYSIS%20OF%20AFFECTED%20POPULATION%20IN%20BORNO%20ADAMAWA%20AND%20YOBE%20STATES%20-%20MAIN%20FINDINGS.pdf</t>
  </si>
  <si>
    <t>https://core.ac.uk/download/pdf/234677221.pdf</t>
  </si>
  <si>
    <t>https://www.usaid.gov/sites/default/files/2023-03/2023-03-16_USG_Nigeria_Complex_Emergency_Fact_Sheet_2.pdf</t>
  </si>
  <si>
    <t>https://cgspace.cgiar.org/bitstreams/ab7de2b6-8110-4f4b-88f9-5eabd770fb37/download</t>
  </si>
  <si>
    <t>https://www.healthpolicyproject.com/pubs/430_RAPIDAdamawaBookletEmail.pdf</t>
  </si>
  <si>
    <t>https://wedocs.unep.org/bitstream/handle/20.500.11822/20520/Energy_profile_Nigeria.pdf?sequence=1</t>
  </si>
  <si>
    <t>https://ajer.org/papers/v2(6)/F0263441.pdf</t>
  </si>
  <si>
    <t>https://www.degruyter.com/document/doi/10.1515/lass-2019-050204/pdf</t>
  </si>
  <si>
    <t>https://adspc.ad.gov.ng/wp-content/uploads/2024/01/Adamawa-State-Child-Situation-Analysis-SitAn.pdf</t>
  </si>
  <si>
    <t>https://www.researchgate.net/publication/352254388_SKILL_ACQUISITION_AS_TOOL_FOR_SOLVING_YOUTH_RESTIVENESS_AND_UNEMPLOYMENT_IN_NIGERIA_THE_ROLE_OF_NYSC/fulltext/60c0c9b292851ca6f8d5eafd/SKILL-ACQUISITION-AS-TOOL-FOR-SOLVING-YOUTH-RESTIVENESS-AND-UNEMPLOYMENT-IN-NIGERIA-THE-ROLE-OF-NYSC.pdf</t>
  </si>
  <si>
    <t>https://www.humanitarianresponse.info/sites/www.humanitarianresponse.info/files/documents/files/adamawa_health_sector_partners_presence_mar_a4.pdf</t>
  </si>
  <si>
    <t>http://asstf.ad.gov.ng/ASPER2013.pdf</t>
  </si>
  <si>
    <t>https://www.adamawabir.org/resources/Adamawa%20State%20Regulatilon%20Law.pdf</t>
  </si>
  <si>
    <t>https://www.ajol.info/index.php/dujopas/article/view/234032/221053</t>
  </si>
  <si>
    <t>http://eajournals.org/wp-content/uploads/Stochastic-Frontier-Production-Function-on-the-Resource-Use-Efficiency-of-Fadama-II-Crop-Farmers-in-Adamawa-State-Nigeria.pdf</t>
  </si>
  <si>
    <t>https://documents1.worldbank.org/curated/en/840621468098978681/pdf/E19650v70EA0P00IA0ADRAMP0Reps0final.pdf</t>
  </si>
  <si>
    <t>https://www.researchgate.net/publication/285273667_ECONOMIC_ANALYSIS_OF_COWPEA_PRODUCTION_IN_NIGERIA/fulltext/57c6153808ae7642019b1935/ECONOMIC-ANALYSIS-OF-COWPEA-PRODUCTION-IN-NIGERIA.pdf</t>
  </si>
  <si>
    <t>https://www.ijsrp.org/research-paper-0818/ijsrp-p8024.pdf</t>
  </si>
  <si>
    <t>https://documents1.worldbank.org/curated/en/828771593375755099/pdf/2019-Adamawa-NSHIP-Audited-Financial-Statements-for-year-ended-December-31st-2019.pdf</t>
  </si>
  <si>
    <t>https://www.ijaar.org/articles/v6n7/sms/ijaar-sms-v6n7-jul20-p16.pdf</t>
  </si>
  <si>
    <t>https://data.unhcr.org/en/documents/download/93228</t>
  </si>
  <si>
    <t>https://www.researchgate.net/profile/Silas-Anyio/publication/352710435_EFFECTS_OF_THE_BOKO_HARAM_INSURGENCY_ON_SOCIO-ECONOMIC_DEVELOPMENT_IN_ADAMAWA_STATE_NIGERIA/links/60d48e0a458515ae7da9beec/EFFECTS-OF-THE-BOKO-HARAM-INSURGENCY-ON-SOCIO-ECONOMIC-DEVELOPMENT-IN-ADAMAWA-STATE-NIGERIA.pdf</t>
  </si>
  <si>
    <t>https://nigeria.iom.int/sites/g/files/tmzbdl1856/files/inline-files/ne-bulettin-april-may-2023_0.pdf</t>
  </si>
  <si>
    <t>https://nigerianstat.gov.ng/pdfuploads/SMEDAN%20REPORT%20Launch%20Presentation%202017.pdf</t>
  </si>
  <si>
    <t>https://www.researchgate.net/profile/Samson-Dauda/publication/362890076_Radiological_Dose_Assessment_to_the_Public_from_Mining_Activities_in_Adamawa_State_Nigeria/links/632fd5d586b22d3db4de3e26/Radiological-Dose-Assessment-to-the-Public-from-Mining-Activities-in-Adamawa-State-Nigeria.pdf</t>
  </si>
  <si>
    <t>https://reliefweb.int/sites/reliefweb.int/files/resources/Nigeria%20-%20Adamawa%20State%20-%20Weekly%20Situation%20Report%20No.%207%20%28As%20of%2019%20July%202021%29.pdf</t>
  </si>
  <si>
    <t>https://fud.edu.ng/journals/DIJSER/DIJSER_Vol6_July2021/6_2/Volue%206%20No%202.pdf</t>
  </si>
  <si>
    <t>https://www.refworld.org/pdfid/5907427f4.pdf</t>
  </si>
  <si>
    <t>http://stclements.edu/grad/gradezeki.pdf</t>
  </si>
  <si>
    <t>https://journals.plos.org/plosmedicine/article/file?id=10.1371/journal.pmed.1003218&amp;type=printable</t>
  </si>
  <si>
    <t>https://sciendo.com/pdf/10.2478/ats-2023-0001</t>
  </si>
  <si>
    <t>https://nigeria.iom.int/sites/g/files/tmzbdl1856/files/inline-files/iom-nigeria-sustainable-solutions-for-idps-and-affected-population-final.pdf</t>
  </si>
  <si>
    <t>https://njap.org.ng/index.php/njap/article/download/2921/2283</t>
  </si>
  <si>
    <t>https://www.inecnigeria.org/wp-content/uploads/2022/09/ADAMAWA-STATE.pdf</t>
  </si>
  <si>
    <t>https://www.researchtrend.net/ijet42/3%20ILESANMI%20AROMO%20ILESANMI.pdf</t>
  </si>
  <si>
    <t>https://ir.library.oregonstate.edu/xmlui/bitstream/handle/1957/55007/Onyia%20395%20presentation.pdf?sequence=4</t>
  </si>
  <si>
    <t>https://www.undp.org/sites/g/files/zskgke326/files/2023-06/undp_nigeria_cpd_2023-2027.pdf</t>
  </si>
  <si>
    <t>https://reliefweb.int/attachments/16845f05-d513-4f53-b918-703d739586ea/ADAMAWA%202024%20OPERATIONAL%20PRESENCE.pdf</t>
  </si>
  <si>
    <t>https://documents.worldbank.org/curated/en/442891597985759864/pdf/Adamawa-State-NSHIP-2019-AUDITED-FINANCIAL-STATEMENTS-pdf.pdf</t>
  </si>
  <si>
    <t>https://www.arcjournals.org/pdfs/ijhsse/v2-i5/19.pdf</t>
  </si>
  <si>
    <t>https://www.researchgate.net/profile/Alimba-Chinyere/publication/340265687_Conflict_and_Conflict_Prevention_in_Adamawa_State_Nigeria/links/5e80cd6092851caef4ac8ce0/Conflict-and-Conflict-Prevention-in-Adamawa-State-Nigeria.pdf</t>
  </si>
  <si>
    <t>https://data.unhcr.org/en/documents/download/94917</t>
  </si>
  <si>
    <t>https://www.researchgate.net/profile/Michael-Amurtiya/publication/348429985_Rural_Livelihood_Improvement_An_Assessment_of_Household_Strategies_and_Activities_In_Adamawa_State_Nigeria/links/5ffe97b7a6fdccdcb84d87ca/Rural-Livelihood-Improvement-An-Assessment-of-Household-Strategies-and-Activities-In-Adamawa-State-Nigeria.pdf</t>
  </si>
  <si>
    <t>https://www.researchgate.net/profile/Michael-Amurtiya/publication/348429985_Rural_Livelihood_Improvement_An_Assessment_of_Household_Strategies_and_Activities_In_Adamawa_State_Nigeria/links/5ffe97b7a6fdccdcb84d87ca/Rural-Livelihood-Improvement-An-Assessment-of-Household-Strategies-and-Activities-In-Adamawa-State-Nigeria.pdf?origin=publication_detail</t>
  </si>
  <si>
    <t>https://www.researchgate.net/profile/Ijeoma-Ayuba/publication/281269903_An_Assessment_of_the_Effects_of_Environmental_Related_Poverty_in_Adamawa_State-Northern_Eastern_Nigeria/links/55dd9f7708ae591b309b0b23/An-Assessment-of-the-Effects-of-Environmental-Related-Poverty-in-Adamawa-State-Northern-Eastern-Nigeria.pdf</t>
  </si>
  <si>
    <t>https://tajet.com.ng/wp-content/uploads/2020/03/TAJET-12-008-Ankidawa-et-al.pdf</t>
  </si>
  <si>
    <t>https://data.unhcr.org/en/documents/download/76569</t>
  </si>
  <si>
    <t>https://www.naturalspublishing.com/files/published/3u44tc639xt6od.pdf</t>
  </si>
  <si>
    <t>https://fulokoja.edu.ng/assets/publications/592_intestinal-helminth-infections-among-the-nomadic-fulanis-in-two-localities-of-adamawa-state-north-east-nigeria.pdf</t>
  </si>
  <si>
    <t>https://www.researchgate.net/publication/370119772_ASSESSMENT_OF_RISK_FACTORS_IN_RICE_FARMING_IN_ADAMAWA_STATE_NIGERIA/fulltext/644042eb2eca706c8b6d4761/ASSESSMENT-OF-RISK-FACTORS-IN-RICE-FARMING-IN-ADAMAWA-STATE-NIGERIA.pdf</t>
  </si>
  <si>
    <t>https://www.justice-security.ng/sites/default/files/mcn_policy_brief_gender_relations_in_adamawa.pdf</t>
  </si>
  <si>
    <t>https://www.ajol.info/index.php/naj/article/download/90578/79995</t>
  </si>
  <si>
    <t>http://researchinventy.com/papers/v13i9/B13090512.pdf</t>
  </si>
  <si>
    <t>https://www.unicef.org/media/148006/file/Nigeria-Humanitarian-SitRep-(Adamawa-Flood-Response)-31%20October-2023.pdf</t>
  </si>
  <si>
    <t>http://www.internationaljournalcorner.com/index.php/ijird_ojs/article/download/148774/104033</t>
  </si>
  <si>
    <t>https://pdf.usaid.gov/pdf_docs/PA00XWXT.pdf</t>
  </si>
  <si>
    <t>https://www.iom.int/sites/g/files/tmzbdl486/files/migrated_files/Country/docs/The-IDP-Situation-in-North-Eastern-Nigeria-DTM-December-2014.pdf</t>
  </si>
  <si>
    <t>https://www.nou.edu.ng/coursewarecontent/MAC%20427.pdf</t>
  </si>
  <si>
    <t>https://journalarjass.com/index.php/ARJASS/article/download/306/611/</t>
  </si>
  <si>
    <t>https://link.springer.com/content/pdf/10.1007/s11135-019-00862-0.pdf</t>
  </si>
  <si>
    <t>https://www.atbuftejoste.net/index.php/joste/article/download/779/pdf_506</t>
  </si>
  <si>
    <t>https://www.ajol.info/index.php/bajopas/article/view/99251/88543</t>
  </si>
  <si>
    <t>http://wp1.inecnigeria.org/wp-content/uploads/2021/06/National-Distribution-of-PU-in-Nigeria.pdf</t>
  </si>
  <si>
    <t>https://www.ajol.info/index.php/tjas/article/view/187903/177180</t>
  </si>
  <si>
    <t>https://www.igwebuikeresearchinstitute.org/journal/IGWEBUIKE%20JOURNAL_8_1_4.pdf</t>
  </si>
  <si>
    <t>https://www.fao.org/fileadmin/user_upload/emergencies/docs/FAONigeriasitrep-March19.pdf</t>
  </si>
  <si>
    <t>https://adspc.ad.gov.ng/wp-content/uploads/2020/12/ADAMAWA-STATE-2021-CITIZEN-ENGAGEMENT-REPORT.pdf</t>
  </si>
  <si>
    <t>https://www.ftstjournal.com/uploads/docs/63%20Article%2049.pdf</t>
  </si>
  <si>
    <t>https://www.ecoi.net/en/file/local/2056356/ocha_nga_adamawastate_weekly_sitrep_28052021.pdf</t>
  </si>
  <si>
    <t>https://dtm.iom.int/system/tdf/reports/04_IOM_DTM_Assessed_Nigeria_Wards_List_R2.pdf?file=1&amp;type=node&amp;id=581</t>
  </si>
  <si>
    <t>https://www.africanscholarpublications.com/wp-content/uploads/2022/11/AJSITR_Vol26_No9_Sept_2022-16.pdf</t>
  </si>
  <si>
    <t>https://dtm.iom.int/sites/g/files/tmzbdl1461/files/reports/IOM%20Nigeria%20DTM%20Flash%20Report%20NE%20-%20Lamurde%20and%20Guyuk%20LGA%20Adamawa%20State%20Communal%20Clash%20report%2010%20June%202022.pdf?iframe=true</t>
  </si>
  <si>
    <t>https://dtm.iom.int/sites/g/files/tmzbdl1461/files/reports/IOM%20Nigeria%20DTM%20Flash%20Report%20NE%20-%20Numan%2C%20Lamurde%20and%20Madagali%20LGA%2C%20Adamawa%20State%20%2830%20August%202022%29.pdf?iframe=true</t>
  </si>
  <si>
    <t>https://nigeria.iom.int/sites/g/files/tmzbdl1856/files/documents/2022_Nigeria_Crisis_Response_Plan_2022.pdf</t>
  </si>
  <si>
    <t>https://core.ac.uk/download/pdf/234680952.pdf</t>
  </si>
  <si>
    <t>https://data.unhcr.org/en/documents/download/76587</t>
  </si>
  <si>
    <t>https://nigeria.unfpa.org/sites/default/files/pub-pdf/unfpa_adamawa_gbv_hp_adamawa.pdf</t>
  </si>
  <si>
    <t>https://uprdoc.ohchr.org/uprweb/downloadfile.aspx?filename=5837&amp;file=EnglishTranslation</t>
  </si>
  <si>
    <t>https://doclib.ngxgroup.com/Financial_NewsDocs/37545_FLOUR_MILLS_OF_NIGERIA_PLC%20FMN_Q3_20222023_FINANCIALS_.pdf</t>
  </si>
  <si>
    <t>https://www.justice-security.ng/sites/default/files/mcn_policy_brief_land_and_water_use_adamawa_web_final.pdf</t>
  </si>
  <si>
    <t>https://www.uscirf.gov/sites/default/files/2021%20Factsheet%20-%20Violent%20Islamists%20in%20Northern%20Nigeria.pdf</t>
  </si>
  <si>
    <t>https://washnigeria.com/wp-content/uploads/2022/11/Adamawa-State-Water-Policy.pdf</t>
  </si>
  <si>
    <t>https://www.ecoi.net/en/file/local/2056358/ocha_nga_adamawastate_weekly_sitrep_04062021.pdf</t>
  </si>
  <si>
    <t>https://documents1.worldbank.org/curated/en/734001468292284454/pdf/706060ESW0P11700Assessment0May2011.pdf</t>
  </si>
  <si>
    <t>https://www.researchgate.net/profile/Abdulazeez-Tukur/publication/349733998_Handbook_on_Sorghum_production/links/603f95a44585154e8c74ed1a/Handbook-on-Sorghum-production.pdf</t>
  </si>
  <si>
    <t>https://www.researchgate.net/profile/Chubado-Umaru/publication/368751873_The_Nature_of_Pre-colonial_Economic_Activities_of_the_People_of_Adamawa_Emirate_in_the_19_th_century/links/63f7ea890cf1030a5646364a/The-Nature-of-Pre-colonial-Economic-Activities-of-the-People-of-Adamawa-Emirate-in-the-19-th-century.pdf</t>
  </si>
  <si>
    <t>https://www.files.ethz.ch/isn/175733/cungr1402-nigeriaconflictbulletin-adamawa-01a.pdf</t>
  </si>
  <si>
    <t>https://adspc.ad.gov.ng/wp-content/uploads/2022/06/Final-Draft-State-Level-Implementation-Guideline_AR.pdf</t>
  </si>
  <si>
    <t>https://washnigeria.com/wp-content/uploads/2023/07/Adamawa-State-FINAL-WATER-POLICY-2016_.pdf</t>
  </si>
  <si>
    <t>https://www.unodc.org/documents/data-and-analysis/statistics/Drugs/Drug_Use_Survey_Nigeria_2019_BOOK.pdf</t>
  </si>
  <si>
    <t>http://cdn-odi-production.s3.amazonaws.com/media/documents/7389.pdf</t>
  </si>
  <si>
    <t>https://www.iosrjournals.org/iosr-jef/papers/Vol9-Issue4/Version-3/L0904038492.pdf</t>
  </si>
  <si>
    <t>https://nigeria.iom.int/sites/g/files/tmzbdl1856/files/documents/erl-factsheet.pdf</t>
  </si>
  <si>
    <t>https://adspc.ad.gov.ng/wp-content/uploads/2024/01/Signed-Adamawa-State-LGA-CEPP-Policy.pdf</t>
  </si>
  <si>
    <t>https://acta.mendelu.cz/pdfs/acu/2018/04/11.pdf</t>
  </si>
  <si>
    <t>https://www.arcjournals.org/pdfs/ijhsse/v2-i10/11.pdf</t>
  </si>
  <si>
    <t>http://www.fjfci.fuoye.edu.ng/index.php/fjfci/article/download/49/41</t>
  </si>
  <si>
    <t>https://www.iosrjournals.org/iosr-jef/papers/vol2-issue2/A0220106.pdf</t>
  </si>
  <si>
    <t>https://www.unicef.org/media/116521/file/Nigeria-Annual-Humanitarian-SitRep-31-December-2021.pdf</t>
  </si>
  <si>
    <t>https://jopafl.com/uploads/issue22/THE_EFFECTS_OF_TERRORISM_ON_PEACE_AND_NATIONAL_DEVELOPMENT_IN_NIGERIA.pdf</t>
  </si>
  <si>
    <t>https://www.unicef.org/media/144096/file/Nigeria-Humanitarian-SitRep-Mid-Year-2023.pdf</t>
  </si>
  <si>
    <t>https://www.giz.de/en/downloads/giz2022-en-improving-participation-in-north-east-nigeria.pdf</t>
  </si>
  <si>
    <t>https://portal.abuad.edu.ng/Assignments/1588789063afe2021.pdf</t>
  </si>
  <si>
    <t>https://eajournals.org/wp-content/uploads/Prospects-for-Entrepreneurship-in-the-Yam-and-Cassava-Value-Chains-of-Nigeria.pdf</t>
  </si>
  <si>
    <t>https://www.tandfonline.com/doi/pdf/10.1080/09286586.2021.2013899</t>
  </si>
  <si>
    <t>https://data.unhcr.org/en/documents/download/64600</t>
  </si>
  <si>
    <t>https://www.researchgate.net/profile/Sadiq-Amali/publication/321212022_The_Role_of_Microfinance_Banks_in_Rural_Development_in_Adamawa_State_Nigeria/links/5b1138524585150a0a5ec273/The-Role-of-Microfinance-Banks-in-Rural-Development-in-Adamawa-State-Nigeria.pdf</t>
  </si>
  <si>
    <t>https://acioe.com/wp-content/uploads/2020/06/Dairy-Production-Landscape-In-Nigeria.pdf</t>
  </si>
  <si>
    <t>https://www.ajol.info/index.php/ari/article/view/230906/218035</t>
  </si>
  <si>
    <t>https://www.cambridgenigeriapub.com/wp-content/uploads/2021/01/SJASD_Vol16_No2_Sept_2020-21.pdf</t>
  </si>
  <si>
    <t>https://www.cbn.gov.ng/Out/2020/RSD/EFR%20VOL%2057%20NO%204%20DECEMBER%202019%20Housing%20Deficit%20in%20Nigeria%20Issues,Challenges%20and%20Prospects.pdf</t>
  </si>
  <si>
    <t>https://www.fao.org/fileadmin/user_upload/emergencies/docs/FAONigeriasitrep.pdf</t>
  </si>
  <si>
    <t>https://www.ijtsrd.com/papers/ijtsrd25278.pdf</t>
  </si>
  <si>
    <t>https://core.ac.uk/download/pdf/234654087.pdf</t>
  </si>
  <si>
    <t>https://bpp.ad.gov.ng/medias/publications/public_procurement_jornal/2017/7/1502114365040_Paper%20Presentation%20on%20Public%20Procurement%20and%20Due%20Process.pdf</t>
  </si>
  <si>
    <t>http://www.theibfr2.com/RePEc/ibf/gjbres/gjbr-v8n1-2014/GJBR-V8N1-2014-10.pdf</t>
  </si>
  <si>
    <t>https://www.hummingbirdpubng.com/wp-content/uploads/2020/10/HUJMSE_VOL20_NO7_JUNE2020_-10.pdf</t>
  </si>
  <si>
    <t>http://www.ftstjournal.com/uploads/docs/63%20Article%2049.pdf</t>
  </si>
  <si>
    <t>https://pdf.usaid.gov/pdf_docs/PA00ZVKB.pdf</t>
  </si>
  <si>
    <t>https://ijessr.com/uploads2022/ijessr_05_678.pdf</t>
  </si>
  <si>
    <t>https://www.humanitarianresponse.info/sites/www.humanitarianresponse.info/files/documents/files/adamawa_state_education_sector_achievements_and_partner_operational_presence_june_2017-lowres.pdf</t>
  </si>
  <si>
    <t>https://www.researchgate.net/profile/Suleiman-Purokayo-2/publication/230860928_The_effects_of_HIVAIDS_Scourge_on_Production_and_Income_among_Rural_Households_in_Adamawa_State_of_Nigeria/links/543bd9170cf2d6698be33fd0/The-effects-of-HIV-AIDS-Scourge-on-Production-and-Income-among-Rural-Households-in-Adamawa-State-of-Nigeria.pdf</t>
  </si>
  <si>
    <t>https://link.springer.com/content/pdf/10.1007/978-3-642-31878-8_12.pdf</t>
  </si>
  <si>
    <t>https://www.fao.org/3/ca7377en/ca7377en.pdf</t>
  </si>
  <si>
    <t>https://www.ajol.info/index.php/fje/article/view/48004/34371</t>
  </si>
  <si>
    <t>https://nms.ng/files/ADAMAWA%20ACJL%202018.pdf</t>
  </si>
  <si>
    <t>https://ngfrepository.org.ng:8443/bitstream/123456789/3681/1/ADAMAWA%20the%20state%20internally%20generated%20revenue%20to%20nigerian%20governors.pdf</t>
  </si>
  <si>
    <t>https://www.unicef.org/media/104056/file/%20UNICEF%20Nigeria%20Humanitarian%20Situation%20Report%20-%201%20January%20-%2030%20June%202021.pdf</t>
  </si>
  <si>
    <t>https://www.iita.org/wp-content/uploads/2020/07/Guide-to-Cowpea-production-in-Northern-Nigeria.pdf</t>
  </si>
  <si>
    <t>https://www.justice-security.ng/sites/default/files/mcn_gender_social_exclusion_in_adamawa_policy_brief_web.pdf</t>
  </si>
  <si>
    <t>https://data.unhcr.org/en/documents/download/79008</t>
  </si>
  <si>
    <t>https://www.icidr.org/ijedri-vol13no1-april2023a/Road-Infrastructure-and-Socio-economic-ransformation%20-n-Akwa-Ibom-State-Nigeria.pdf</t>
  </si>
  <si>
    <t>https://www.iosrjournals.org/iosr-jrme/papers/Vol-4%20Issue-2/Version-4/G04244148.pdf</t>
  </si>
  <si>
    <t>https://icidr.org/ijedri-vol13no1-april2023a/Rent-to-Income-Ratio-in-Residential-Property-Market-%20in-Uyo-Akwa-Ibom-State-Nigeria.pdf</t>
  </si>
  <si>
    <t>https://www.scirj.org/papers-1113/scirj-P111337.pdf</t>
  </si>
  <si>
    <t>https://www.researchgate.net/profile/Ekaette-Emenike-Iroegbu/publication/334680514_Student_Engagement_Variables_and_First_Year_Undergraduate_Retention_Rate_in_University_of_Uyo_Akwa_Ibom_State_Nigeria/links/5d39bdc192851cd04686464d/Student-Engagement-Variables-and-First-Year-Undergraduate-Retention-Rate-in-University-of-Uyo-Akwa-Ibom-State-Nigeria.pdf</t>
  </si>
  <si>
    <t>https://www.iosrjournals.org/iosr-jhss/papers/Vol.27-Issue3/Ser-3/B2703030715.pdf</t>
  </si>
  <si>
    <t>https://www.researchgate.net/profile/Akaninyene-Obot/publication/362997083_Determinants_of_Youths_Participation_in_Agribusiness_in_Akwa_Ibom_State_Nigeria/links/63178abf5eed5e4bd14f31c0/Determinants-of-Youths-Participation-in-Agribusiness-in-Akwa-Ibom-State-Nigeria.pdf</t>
  </si>
  <si>
    <t>https://www.iosrjournals.org/iosr-jbm/papers/Vol23-issue6/Series-10/B2306100813.pdf</t>
  </si>
  <si>
    <t>https://www.researchgate.net/profile/Idang-Ojong/publication/260597734_THE_PRACTICE_OF_HAND_WASHING_FOR_THE_PREVENTION_OF_NOSOCOMIAL_INFECTIONS_AMONG_NURSES_IN_GENERAL_HOSPITAL_IKOT_EKPENE_AKWA_IBOM_STATE_NIGERIA/links/0deec531b9a4fe1fb4000000/THE-PRACTICE-OF-HAND-WASHING-FOR-THE-PREVENTION-OF-NOSOCOMIAL-INFECTIONS-AMONG-NURSES-IN-GENERAL-HOSPITAL-IKOT-EKPENE-AKWA-IBOM-STATE-NIGERIA.pdf</t>
  </si>
  <si>
    <t>https://eajournals.org/ijbmr/wp-content/uploads/sites/42/2024/01/Personality-Traits.pdf</t>
  </si>
  <si>
    <t>https://www.researchgate.net/profile/Itoro-Udoh/publication/371786957_Purview_of_Public_Solid_Waste_Collection_Disposal_and_Management_Practices_in_Akwa_Ibom_State/links/649511ae95bbbe0c6ee93447/Purview-of-Public-Solid-Waste-Collection-Disposal-and-Management-Practices-in-Akwa-Ibom-State.pdf</t>
  </si>
  <si>
    <t>http://www.ijesi.org/papers/Vol(10)i9/Ser-2/B1009021317.pdf</t>
  </si>
  <si>
    <t>https://scholarworks.waldenu.edu/cgi/viewcontent.cgi?article=5245&amp;context=dissertations&amp;httpsredir=1</t>
  </si>
  <si>
    <t>https://nigerianstat.gov.ng/pdfuploads/Education%20Statistics%20Publication.pdf</t>
  </si>
  <si>
    <t>https://iiardjournals.org/get/RJMCIT/VOL.%205%20NO.%201%202019/COMMODIFICATION%20OF%20NEWS.pdf</t>
  </si>
  <si>
    <t>https://pdf.usaid.gov/pdf_docs/PA00ZR99.pdf</t>
  </si>
  <si>
    <t>https://academicjournals.org/article/article1379672941_Ikorok%20et%20al.pdf</t>
  </si>
  <si>
    <t>https://globalacademicgroup.com/journals/resourcefulness/Ubong%20Esu.pdf</t>
  </si>
  <si>
    <t>https://globalacademicgroup.com/journals/world%20educators%20forum/AGRICULTURAL%20COOPERATIVES.pdf</t>
  </si>
  <si>
    <t>https://eajournals.org/wp-content/uploads/Community-Policing-Strategies-in-Akwa-Ibom-State-1999-2019.pdf</t>
  </si>
  <si>
    <t>http://ijsit.com/admin/ijsit_files/GROUND%20WATER%20AQUIFER%20DELINEATION%20OF%20AKWA%20IBOM%20STATE,%20NIGERIA_IJSIT_3.5.7.pdf</t>
  </si>
  <si>
    <t>https://academicjournals.org/article/article1381825121_Udeagha%20et%20al.pdf</t>
  </si>
  <si>
    <t>https://www.scienpress.com/Upload/GEO/Vol%206_1_8.pdf</t>
  </si>
  <si>
    <t>https://eajournals.org/wp-content/uploads/Marketing-Strategies-and-the-Performance-of-Small-and-Medium-Enterprises-in-Akwa-Ibom-State-Nigeria.pdf</t>
  </si>
  <si>
    <t>https://www.researchgate.net/profile/Nsisong-Udoh/publication/277400903_Academic_Achievement_Motivation_and_Attitude_of_Senior_Secondary_School_Students_towards_Examination_Malpractice_in_Uyo_Metropolis_Akwa_Ibom_State_Nigeria/links/5569e1f708aefcb861d5f1ff/Academic-Achievement-Motivation-and-Attitude-of-Senior-Secondary-School-Students-towards-Examination-Malpractice-in-Uyo-Metropolis-Akwa-Ibom-State-Nigeria.pdf?_sg%5B0%5D=started_experiment_milestone&amp;origin=journalDetail&amp;_rtd=e30%3D</t>
  </si>
  <si>
    <t>https://www.idpublications.org/wp-content/uploads/2015/07/CORRELATES-ANALYTICS-OF-POULTRY-ENTREPRENEURIAL-CAPACITY-DEVELOPMENT-AMONG-YOUNG-ADULTS-IN-AKWA-IBOM-STATE-NIGERIA.pdf</t>
  </si>
  <si>
    <t>http://ijsit.com/admin/ijsit_files/QUALITY%20STATUS%20OF%20GROUNDWATER%20IN%20AKWA%20IBOM%20STATE,%20NIGERIA_IJSIT_3.5.4.pdf</t>
  </si>
  <si>
    <t>https://www.iiardjournals.org/get/IJEBM/VOL.%207%20NO.%203%202021/THE%20EFFECT%20OF%20CORPORATE%20SOCIAL.pdf</t>
  </si>
  <si>
    <t>https://www.ajol.info/index.php/afrrev/article/download/60216/48464/0</t>
  </si>
  <si>
    <t>https://icidr.org/ijedri_vol1no2n3_dec2010/Micro-credit%20Programme%20and%20Poverty%20Alleviation%20in%20Rural%20Nigeria%20A%20Case%20Study%20of%20Akwa%20Ibom%20State.pdf</t>
  </si>
  <si>
    <t>https://academicjournals.org/article/article1380042257_Ekanem%2520et%2520al.pdf</t>
  </si>
  <si>
    <t>https://www.icidr.org/ijalsg_vol4no1_april_2013/The%20Fulfillment%20of%20Key%20Socio-economic%20and%20Fundamental%20Rights%20in%20Nigeria-%20Akwa%20Ibom%20State%20as%20a%20Paragon.pdf</t>
  </si>
  <si>
    <t>https://aksbudgetoffice.ak.gov.ng/budgets/Call%20Circular/2020%20Call%20Circular.pdf</t>
  </si>
  <si>
    <t>https://aksbudgetoffice.org.ng/download/2016%20Budget%20speech.pdf</t>
  </si>
  <si>
    <t>http://www.ijsit.com/admin/ijsit_files/PORTABILITY%20AND%20HYDROGEOCHEMICAL%20STUDY%20OF%20GROUND%20WATER%20IN%20AKWA%20IBOM%20STATE%20NIGERIA_IJSIT_4.2.7.pdf</t>
  </si>
  <si>
    <t>https://www.iiste.org/Journals/index.php/RHSS/article/download/4944/5027</t>
  </si>
  <si>
    <t>https://www.iosrjournals.org/iosr-jbm/papers/Vol17-issue10/Version-2/E0171024350.pdf</t>
  </si>
  <si>
    <t>https://nigerianstat.gov.ng/pdfuploads/MANPOWER%20Statistics%20Publication.pdf</t>
  </si>
  <si>
    <t>https://www.arfjournals.com/image/catalog/Journals%20Papers/IJEFI/2022/No%202%20(2022)/4_Patience%20E.pdf</t>
  </si>
  <si>
    <t>https://core.ac.uk/download/pdf/234673495.pdf</t>
  </si>
  <si>
    <t>https://www.iiste.org/Journals/index.php/JBAH/article/download/37860/38944</t>
  </si>
  <si>
    <t>https://www.varepsilon.com/index.php/mse/article/download/32/33</t>
  </si>
  <si>
    <t>https://skies.education/wp-content/uploads/2020/12/Solid-waste-management-under-COVID-19-a-case-study-of-Uyo-in-Akwa-Ibom-State%E2%80%93Nigeria-SE-J-ARJHSS-2020.0304002.pdf</t>
  </si>
  <si>
    <t>https://pdf.usaid.gov/pdf_docs/PA00XBTR.pdf</t>
  </si>
  <si>
    <t>https://www.iiardjournals.org/get/IJEBM/VOL.%207%20NO.%202%202021/POWER%20SECTOR%20REFORM%20AND%20ECONOMIC.pdf</t>
  </si>
  <si>
    <t>http://www.icidr.org/doc/ICIDR%20PDF%20contents/international%20journal%20of%20eco.dev.res.invt/micro%20credit%20programme.pdf</t>
  </si>
  <si>
    <t>https://link.springer.com/content/pdf/10.1007/s13201-022-01614-6.pdf</t>
  </si>
  <si>
    <t>https://corporate.exxonmobil.com/-/media/Global/Files/locations/Nigeria-operations/social-investment-projects/NNPC_MPN-JV--55-Years-of-Delivering-Value-to-Akwa-Ibom-State.pdf</t>
  </si>
  <si>
    <t>https://www.ajol.info/index.php/ajest/article/download/113435/103155</t>
  </si>
  <si>
    <t>http://ijsit.com/admin/ijsit_files/HYDROGEOCHEMICAL%20CHARACTERIZATION%20OF%20GROUNDWATER%20IN%20AKWA%20IBOM%20STATE,%20NIGERIA_IJSIT_3.5.3.pdf</t>
  </si>
  <si>
    <t>https://crimsonpublishers.com/eaes/pdf/EAES.000768.pdf</t>
  </si>
  <si>
    <t>https://www.researchgate.net/profile/Imaobong-Ekpo/publication/333726448_Ornamental_Fish_Species_Potentials_of_Ikpa_River_in_Akwa_Ibom_State_Nigeria/links/5d00f1c992851c874c60a9d1/Ornamental-Fish-Species-Potentials-of-Ikpa-River-in-Akwa-Ibom-State-Nigeria.pdf</t>
  </si>
  <si>
    <t>https://eajournals.org/wp-content/uploads/Challenges-of-Utilising-the-Key-Messages-of-Coronavirus-Pandemic-Campaigns-in-Akwa-Ibom-State-Nigeria.pdf</t>
  </si>
  <si>
    <t>https://www.globalacademicstar.com/download/article/documentation-of-family-records-in-akwa-ibom-state-nigeria.pdf</t>
  </si>
  <si>
    <t>https://www.researchgate.net/profile/Victor-Assi-3/publication/342937502_Health_Practices_and_Longevity_A_Study_of_the_Elderly_in_Akwa_Ibom_State_Nigeria/links/617c67dceef53e51e1063ed1/Health-Practices-and-Longevity-A-Study-of-the-Elderly-in-Akwa-Ibom-State-Nigeria.pdf</t>
  </si>
  <si>
    <t>https://www.researchgate.net/profile/Robert-Ekpenyong/publication/302025785_An_assessment_of_the_nature_of_urban_growth_and_development_in_Akwa_Ibom_state_Nigeria/links/572d928608aee0229759b0b1/An-assessment-of-the-nature-of-urban-growth-and-development-in-Akwa-Ibom-state-Nigeria.pdf?origin=publication_detail</t>
  </si>
  <si>
    <t>https://www.researchgate.net/profile/Ntiedo-Ekpo/publication/319077626_Asset_Structure_and_Profitability_of_Microfinance_Banks_Evidence_from_Akwa_Ibom_State_Nigeria/links/598ebc94a6fdcc10d8f7f803/Asset-Structure-and-Profitability-of-Microfinance-Banks-Evidence-from-Akwa-Ibom-State-Nigeria.pdf</t>
  </si>
  <si>
    <t>https://eajournals.org/wp-content/uploads/Socio-Cultural-Variables-and-Child-Abuse-in-Akwa-Ibom-State.pdf</t>
  </si>
  <si>
    <t>https://journals.msvu.ca/index.php/atlantis/article/download/1521/1310/1876</t>
  </si>
  <si>
    <t>https://eujournal.org/index.php/esj/article/download/9372/8890/0</t>
  </si>
  <si>
    <t>https://www.researchgate.net/profile/Iziengbe-Inerhunwa/publication/320839650_Characterization_and_Strength_Classification_of_Timber_Species_in_Akwa_Ibom_State_Nigeria_for_Structural_Engineering_Applications/links/59fcb4c80f7e9b9968bec20c/Characterization-and-Strength-Classification-of-Timber-Species-in-Akwa-Ibom-State-Nigeria-for-Structural-Engineering-Applications.pdf</t>
  </si>
  <si>
    <t>https://www.ijsrp.org/research-paper-0517/ijsrp-p6526.pdf</t>
  </si>
  <si>
    <t>http://www.multidisciplinaryjournals.com/wp-content/uploads/2015/09/Proximate-composition.pdf</t>
  </si>
  <si>
    <t>https://easpublisher.com/media/features_articles/EASJEHL_310_18-25c.pdf</t>
  </si>
  <si>
    <t>https://www.researchgate.net/profile/Udechukwu-Abaraogu-2/publication/364386782_COMPARATIVE_ANALYSIS_OF_WATER_QUALITY_FROM_HAND_DUG_WELLS_AND_BORED_HOLES_IN_UYO_AKWA_IBOM_STATE_NIGERIA/links/6350f8c28d4484154a1a588e/COMPARATIVE-ANALYSIS-OF-WATER-QUALITY-FROM-HAND-DUG-WELLS-AND-BORED-HOLES-IN-UYO-AKWA-IBOM-STATE-NIGERIA.pdf?origin=publication_detail</t>
  </si>
  <si>
    <t>https://www.idosi.org/wjas/wjas12(6)16/6.pdf</t>
  </si>
  <si>
    <t>https://www.jstor.org/stable/pdf/24328663.pdf</t>
  </si>
  <si>
    <t>http://fundforpeace.org/wp-content/uploads/2018/08/conflictbulletin-akwaibom-1508.pdf</t>
  </si>
  <si>
    <t>https://www.researchgate.net/publication/354441768_Evaluating_wetland_assets_in_consumptive_and_non-consumptive_dimensions_and_utilization_potentials_in_Ibeno_Akwa_Ibom_state_Nigeria/fulltext/6138c50cc76de21e319f574a/Evaluating-wetland-assets-in-consumptive-and-non-consumptive-dimensions-and-utilization-potentials-in-Ibeno-Akwa-Ibom-state-Nigeria.pdf</t>
  </si>
  <si>
    <t>https://core.ac.uk/download/pdf/289937743.pdf</t>
  </si>
  <si>
    <t>https://www.researchgate.net/profile/Chukwuemeka-Nwafor/publication/324949200_The_pattern_and_distribution_of_cancers_in_Akwa_Ibom_State_Nigeria/links/5e8bb6c5a6fdcca789fbdccc/The-pattern-and-distribution-of-cancers-in-Akwa-Ibom-State-Nigeria.pdf</t>
  </si>
  <si>
    <t>https://www.researchgate.net/profile/Imaobong-Nelson/publication/328282674_AnAssessment_of_Ornamental_Nursery_Operation_in_AkwaIbom_State_Nigeria/links/5bc46c94299bf1004c5f5450/AnAssessment-of-Ornamental-Nursery-Operation-in-AkwaIbom-State-Nigeria.pdf</t>
  </si>
  <si>
    <t>https://www.researchgate.net/profile/Olatunde-Eludoyin/publication/338386691_SPATIAL_ASSESSMENT_OF_THE_EFFECTS_OF_LANDUSE_CHANGE_ON_FOREST_RESOURCES_IN_IKOT_ABASI_LOCAL_GOVERNMENT_AREA_AKWA_IBOM_STATE_NIGERIA/links/5e31403892851c7f7f08d350/SPATIAL-ASSESSMENT-OF-THE-EFFECTS-OF-LANDUSE-CHANGE-ON-FOREST-RESOURCES-IN-IKOT-ABASI-LOCAL-GOVERNMENT-AREA-AKWA-IBOM-STATE-NIGERIA.pdf</t>
  </si>
  <si>
    <t>http://www.savap.org.pk/journals/ARInt./Vol.3(3)/2012(3.3-34).pdf</t>
  </si>
  <si>
    <t>http://www.sciencepub.net/newyork/0206/08_0894_Imoh_Abstract_ny0206.pdf</t>
  </si>
  <si>
    <t>https://www.aksminfinance.ak.gov.ng/budgets/Process%20Manual/AKSLGBUDGETPROCESSMANUAL.pdf</t>
  </si>
  <si>
    <t>https://www.researchgate.net/profile/Maxwell-Opara/publication/266485986_Pathological_conditions_from_abattoirs_in_Akwa_Ibom_state_Nigeria/links/54b252be0cf2318f0f93f989/Pathological-conditions-from-abattoirs-in-Akwa-Ibom-state-Nigeria.pdf</t>
  </si>
  <si>
    <t>https://easpublisher.com/media/features_articles/EASJEBM_312_920-940_Gz1dVM4.pdf</t>
  </si>
  <si>
    <t>https://www.researchgate.net/profile/Henry-Ijeomah/publication/228646752_A_survey_of_snail_farming_in_Akwa_Ibom_State_Nigeria/links/09e4150e5b1760e2df000000/A-survey-of-snail-farming-in-Akwa-Ibom-State-Nigeria.pdf?origin=publication_detail</t>
  </si>
  <si>
    <t>https://files.eric.ed.gov/fulltext/EJ1244143.pdf</t>
  </si>
  <si>
    <t>https://www.jaees.org/documents/vol_6_num_2/profitability_analysis_of_fluted_pumpkin_production_in_etinan_local_government_area_akwa_ibom_state.pdf</t>
  </si>
  <si>
    <t>https://www.iiste.org/Journals/index.php/RJFA/article/viewFile/42622/43889</t>
  </si>
  <si>
    <t>https://opensiuc.lib.siu.edu/cgi/viewcontent.cgi?article=1675&amp;context=ebl</t>
  </si>
  <si>
    <t>https://www.researchgate.net/profile/Daniel-Ezegwu/publication/326316712_Akwa_Ibom_Journalists%27_Assessment_of_the_Workability_of_the_Freedom_Information_FOI_Act_in_Nigeria/links/5b4598dba6fdcc661917200c/Akwa-Ibom-Journalists-Assessment-of-the-Workability-of-the-Freedom-Information-FOI-Act-in-Nigeria.pdf</t>
  </si>
  <si>
    <t>https://www.ijcr.eu/articole/371_06%20B.I.%20EKERETE.pdf</t>
  </si>
  <si>
    <t>https://apps.worldagroforestry.org/projects1/allanblackia/workshop/2007/presentations/Micah%20Mendie-Ekanem%20Inyang%20Paper.pdf</t>
  </si>
  <si>
    <t>http://www.icidr.org/jres_vol14no2_august2023/Media-Devices-and-Students-Academic-Achievements-in-Biology-among-Co-educational-Secondary-Schools-in-Eket-Local-Government-Area%20-Akwa-Ibom-State-Nigeria.pdf</t>
  </si>
  <si>
    <t>https://d-nb.info/1269205285/04</t>
  </si>
  <si>
    <t>https://academicjournals.org/article/article1380897939_Eddy%20and%20Akpan.pdf</t>
  </si>
  <si>
    <t>https://www.icidr.org/doc/ICIDR%20PDF%20contents/journal%20of%20research%20in%20education%20and%20society/JRESSvol2%20nos3%20december%202011/corporate%20social%20responsibility.pdf</t>
  </si>
  <si>
    <t>https://globalacademicgroup.com/journals/teacher%20perspective/GULLY%20EROSION%20MENACE%20IN%20AKWA%20IBOM%20STATE%20IMPLICATIONS.pdf</t>
  </si>
  <si>
    <t>https://www.ijhumas.com/ojs/index.php/kiujoss/article/download/1405/1476/</t>
  </si>
  <si>
    <t>https://globalacademicgroup.com/journals/world%20educators%20forum/GRACE5.pdf</t>
  </si>
  <si>
    <t>https://academicjournals.org/article/article1381920224_Ikurekong%20et%20al.pdf</t>
  </si>
  <si>
    <t>https://aksbudgetoffice.org.ng/download/2015%20budget.pdf</t>
  </si>
  <si>
    <t>https://www.researchgate.net/profile/Sylvanus-P-Idiong/publication/375552536_Home_Factors_and_Academic_Performances_of_Primary_School_Pupils_in_Akwa_Ibom_State_Nigeria/links/654e7a8fb86a1d521bcc2d9f/Home-Factors-and-Academic-Performances-of-Primary-School-Pupils-in-Akwa-Ibom-State-Nigeria.pdf</t>
  </si>
  <si>
    <t>http://www.icidr.org/jspap-vol8no1-april2017/Community-Based%20Rehabilitation%20Services%20and%20Livelihood-Enhancement%20for%20Persons%20with%20Disabilities%20in-Nigeria-A-Case%20Study%20of%20Akwa%20Ibom%20State.pdf</t>
  </si>
  <si>
    <t>https://aksu.edu.ng/newsite/wp-content/uploads/2023/08/AKSU-PUTME-ADVERT-2023-2024-FINAL.pdf</t>
  </si>
  <si>
    <t>https://www.researchgate.net/profile/Utibe-Abasi-Stephen/publication/357351505_PROBLEMS_OF_IMPROVISING_INSTRUCTIONAL_MATERIALS_FOR_THE_TEACHING_AND_LEARNING_OF_PHYSICS_IN_AKWA_IBOM_STATE_SECONDARY_SCHOOLS_NIGERIA/links/61c9bf2fd4500608166fa32d/PROBLEMS-OF-IMPROVISING-INSTRUCTIONAL-MATERIALS-FOR-THE-TEACHING-AND-LEARNING-OF-PHYSICS-IN-AKWA-IBOM-STATE-SECONDARY-SCHOOLS-NIGERIA.pdf</t>
  </si>
  <si>
    <t>https://www.researchgate.net/profile/Emem-Inyang/publication/331679335_Dimensions_of_Computer-Based_Internet_Technology_Technophobia_among_Agricultural_Extension_Personnel_in_Akwa_Ibom_State_Nigeria/links/5cd9656d92851c4eab9a486e/Dimensions-of-Computer-Based-Internet-Technology-Technophobia-among-Agricultural-Extension-Personnel-in-Akwa-Ibom-State-Nigeria.pdf?_sg%5B0%5D=started_experiment_milestone&amp;origin=journalDetail</t>
  </si>
  <si>
    <t>http://www.gojamss.net/journal/index.php/gojamss/article/download/41/39</t>
  </si>
  <si>
    <t>https://www.globalacademicstar.com/download/article/academic-exposure-and-job-performance-among-secondary-school-teachers-in-ibiono-ibom-local-government-area-of-akwa-ibom-state-nigeria.pdf</t>
  </si>
  <si>
    <t>https://www.ww.ijern.com/journal/2015/February-2015/56.pdf</t>
  </si>
  <si>
    <t>https://www.researchgate.net/profile/Idris-Badiru/publication/322372843_Farmers%27_Utilization_of_Utom_Inwang_Agricultural_Broadcast_on_Atlantic_FM_1045_Radio_Station_Akwa_Ibom_State_Nigeria/links/5a57d0ceaca2726376b70bb4/Farmers-Utilization-of-Utom-Inwang-Agricultural-Broadcast-on-Atlantic-FM-1045-Radio-Station-Akwa-Ibom-State-Nigeria.pdf</t>
  </si>
  <si>
    <t>https://aksujacog.org.ng/articles/22/04/small-and-medium-scale-enterprises-and-national-development-in-nigeria-a-case-study-of-akwa-ibom-state/aksujacog_02_01_11.pdf</t>
  </si>
  <si>
    <t>http://icidr.org/ijfmp-vol4no1-june2016/Asset-Structure-and-Profitability-of%20Microfinance-Banks-Evidence-from%20Akwa.pdf</t>
  </si>
  <si>
    <t>https://pdfs.semanticscholar.org/dfbe/28052f9ff3e7444687628bf3a85a80bfa7d1.pdf</t>
  </si>
  <si>
    <t>https://zenodo.org/records/1403343/files/20.6.pdf</t>
  </si>
  <si>
    <t>https://www.sftas.org.ng/wp-content/uploads/2022/09/AKWA-IBOM-STATE-FINAL-REPORT-2020-APA-DLIs-1-9-final.pdf</t>
  </si>
  <si>
    <t>https://www.ijmae.com/article_147180_f822b6969004d721c5311f8f445205ac.pdf</t>
  </si>
  <si>
    <t>http://icidr.org/ijedri_vol1no2n3_dec2010/Micro-credit%20Programme%20and%20Poverty%20Alleviation%20in%20Rural%20Nigeria%20A%20Case%20Study%20of%20Akwa%20Ibom%20State.pdf</t>
  </si>
  <si>
    <t>https://storage.googleapis.com/journal-uploads/ejpmr/article_issue/1596188775.pdf</t>
  </si>
  <si>
    <t>https://globalacademicgroup.com/journals/nard/V31N1P21_2022_Nard.pdf</t>
  </si>
  <si>
    <t>https://hcommons.org/deposits/objects/hc:26406/datastreams/CONTENT/content</t>
  </si>
  <si>
    <t>https://pdf.usaid.gov/pdf_docs/PA00X596.pdf</t>
  </si>
  <si>
    <t>https://www.iiste.org/Journals/index.php/JEP/article/viewFile/12702/13041</t>
  </si>
  <si>
    <t>https://pdfproc.lib.msu.edu/?file=/DMC/African%20Journals/pdfs/Institue%20of%20African%20Studies%20Research%20Review/1992v8n1-2/asrv008001-2007.pdf</t>
  </si>
  <si>
    <t>https://academicjournals.org/journal/AJEST/article-full-text-pdf/0221F9449499</t>
  </si>
  <si>
    <t>https://www.researchgate.net/profile/Sunday-Akpan/publication/346931455_TECHNICAL_EFFICIENCY_OF_SMALL_SCALE_CASSAVA_BASED_PROCESSORS_CASSAVA_GRATER_OPERATORS_IN_EKET_AGRICULTURAL_ZONE_OF_AKWA_IBOM_STATE_NIGERIA/links/5fd29ee6299bf188d40b04a2/TECHNICAL-EFFICIENCY-OF-SMALL-SCALE-CASSAVA-BASED-PROCESSORS-CASSAVA-GRATER-OPERATORS-IN-EKET-AGRICULTURAL-ZONE-OF-AKWA-IBOM-STATE-NIGERIA.pdf</t>
  </si>
  <si>
    <t>https://scholarworks.waldenu.edu/cgi/viewcontent.cgi?httpsredir=1&amp;article=3813&amp;context=dissertations</t>
  </si>
  <si>
    <t>https://www.researchgate.net/profile/Imo-Obot/publication/321062128_INFLUENCE_OF_TEACHERS%27_COMPETENCE_IN_SUBJECT_MATTER_ON_STUDENTS%27_INTEREST_THE_LEARNING_OF_SOCIAL_STUDIES_EDUCATION_IN_AKWA_IBOM_STATE_IN_NIGERIA/links/5a0b4f00a6fdccc69eda1a5b/INFLUENCE-OF-TEACHERS-COMPETENCE-IN-SUBJECT-MATTER-ON-STUDENTS-INTEREST-THE-LEARNING-OF-SOCIAL-STUDIES-EDUCATION-IN-AKWA-IBOM-STATE-IN-NIGERIA.pdf</t>
  </si>
  <si>
    <t>http://fundforpeace.org/wp-content/uploads/2018/08/conflictbulletin-akwaibom-1504.pdf.pdf</t>
  </si>
  <si>
    <t>https://journals.chemsociety.org.ng/index.php/jcsn/article/download/835/892/968</t>
  </si>
  <si>
    <t>http://www.indiaenvironmentportal.org.in/files/Water%20supply.pdf</t>
  </si>
  <si>
    <t>https://www.researchgate.net/profile/Edet-Udoh/publication/343538664_Food_Safety_Practices_of_Household_Food_Preparers_in_Akwa_Ibom_State_Nigeria/links/5fbcff6b92851c933f528a7f/Food-Safety-Practices-of-Household-Food-Preparers-in-Akwa-Ibom-State-Nigeria.pdf</t>
  </si>
  <si>
    <t>https://www.degruyter.com/document/doi/10.1515/lass-2016-020206/pdf</t>
  </si>
  <si>
    <t>https://documents1.worldbank.org/curated/en/998761468289552139/pdf/RP7280V20AFR0R00Box385181B00PUBLIC0.pdf</t>
  </si>
  <si>
    <t>https://www.sciepub.com/portal/downloads?doi=10.12691/ajrd-2-4-2&amp;filename=ajrd-2-4-2.pdf</t>
  </si>
  <si>
    <t>https://journals.plos.org/plosone/article/file?id=10.1371/journal.pone.0234079&amp;type=printable</t>
  </si>
  <si>
    <t>http://fspublishers.org/published_papers/48309_..pdf</t>
  </si>
  <si>
    <t>https://nigerianstat.gov.ng/pdfuploads/Akwa_Ibom_PDF_rev.compressed.pdf</t>
  </si>
  <si>
    <t>https://svuijas.journals.ekb.eg/article_263196_b8cbdc4bf87c0b518d742f6821e0c4af.pdf</t>
  </si>
  <si>
    <t>https://www.researchgate.net/profile/Aniekan-Akpaeti/publication/369299464_Factors_Influencing_the_Use_of_Digital_Credit_Systems_Among_Farmers_in_Akwa_Ibom_State_Nigeria/links/6413925192cfd54f84067710/Factors-Influencing-the-Use-of-Digital-Credit-Systems-Among-Farmers-in-Akwa-Ibom-State-Nigeria.pdf?origin=publication_detail</t>
  </si>
  <si>
    <t>https://www.mhinnovation.net/sites/default/files/downloads/resource/Ukana%20Iba%202018%20report-for%20submission.pdf</t>
  </si>
  <si>
    <t>https://www.researchgate.net/profile/Agbaeze-Umazi-Udeagha/publication/283495913_Tree_Species_Composition_in_Selected_Sacred_Forests_in_Nigeria/links/563b092c08aeed0531dcc70d/Tree-Species-Composition-in-Selected-Sacred-Forests-in-Nigeria.pdf</t>
  </si>
  <si>
    <t>https://www.researchgate.net/profile/Utibe-Utin/publication/320566942_EFFECT_OF_LAND_USE_ON_INFILTRATION_CHARACTERISTICS_OF_SANDSTONE-DERIVED_SOILS_IN_AKWA_IBOM_STATE_SOUTHEASTERN_NIGERIA/links/59ee3d384585154350e8099e/EFFECT-OF-LAND-USE-ON-INFILTRATION-CHARACTERISTICS-OF-SANDSTONE-DERIVED-SOILS-IN-AKWA-IBOM-STATE-SOUTHEASTERN-NIGERIA.pdf</t>
  </si>
  <si>
    <t>https://article.sciencepublishinggroup.com/pdf/10.11648.j.ajaf.20150306.13.pdf</t>
  </si>
  <si>
    <t>https://core.ac.uk/download/pdf/234664218.pdf</t>
  </si>
  <si>
    <t>https://zenodo.org/records/7496546/files/9.pdf?download=1</t>
  </si>
  <si>
    <t>https://eajournals.org/wp-content/uploads/Business-Intelligence.pdf</t>
  </si>
  <si>
    <t>http://www.ijraf.org/papers/v4-i12/1.pdf</t>
  </si>
  <si>
    <t>https://www.ajol.info/index.php/jasem/article/download/232966/220362</t>
  </si>
  <si>
    <t>https://www.researchgate.net/profile/Imaobong-Ekpo/publication/333726448_Ornamental_Fish_Species_Potentials_of_Ikpa_River_in_Akwa_Ibom_State_Nigeria/links/5d00f1c992851c874c60a9d1/Ornamental-Fish-Species-Potentials-of-Ikpa-River-in-Akwa-Ibom-State-Nigeria.pdf?origin=publication_detail</t>
  </si>
  <si>
    <t>https://www.researchgate.net/profile/Etim-Etim/publication/346502129_Management_Accounting_Practices_and_the_Performance_of_Small_and_Medium-Sized_Enterprises_in_Akwa_Ibom_State/links/5fc550f6a6fdcce95268e1d4/Management-Accounting-Practices-and-the-Performance-of-Small-and-Medium-Sized-Enterprises-in-Akwa-Ibom-State.pdf</t>
  </si>
  <si>
    <t>https://globalacademicgroup.com/journals/teacher%20perspective/COUNSELLING%20THE%20RURAL%20WOMEN%20FARMERS%20FOR%20POVERTY.pdf</t>
  </si>
  <si>
    <t>https://www.researchgate.net/profile/Jacob-Atser/publication/228640030_Millennium_Development_Goals_MDGs_and_Accessibility_Levels_to_Potable_Water_Supply_in_Rural_Areas_of_Akwa_Ibom_State_Nigeria/links/63a993e103aad5368e41ba95/Millennium-Development-Goals-MDGs-and-Accessibility-Levels-to-Potable-Water-Supply-in-Rural-Areas-of-Akwa-Ibom-State-Nigeria.pdf</t>
  </si>
  <si>
    <t>https://www.researchgate.net/profile/Bassey-Ndem/publication/357992500_RESOLVING_RESOURCE_CONFLICT_IN_NIGERIA_A_CASE_OF_AKWA_IBOM_AND_CROSS_RIVER_STATES/links/61ea7c838d338833e3852d9c/RESOLVING-RESOURCE-CONFLICT-IN-NIGERIA-A-CASE-OF-AKWA-IBOM-AND-CROSS-RIVER-STATES.pdf?origin=publication_detail</t>
  </si>
  <si>
    <t>https://www.ijera.com/papers/Vol7_issue10/Part-3/A0710030109.pdf</t>
  </si>
  <si>
    <t>https://pdf.usaid.gov/pdf_docs/PA00X16V.pdf</t>
  </si>
  <si>
    <t>http://ibomagricon.com/new/wp-content/uploads/2019/08/md-speech-world-bank.pdf</t>
  </si>
  <si>
    <t>https://globaljournals.org/GJSFR_Volume23/6-Analysis-of-Risk-Management.pdf</t>
  </si>
  <si>
    <t>https://nationalplanning.gov.ng/wp-content/uploads/2020/12/Update-on-Implementation-on-State-GDP-Computation.pdf</t>
  </si>
  <si>
    <t>https://pdfs.semanticscholar.org/fbcd/e8e806603f31de4014272c71730238677443.pdf</t>
  </si>
  <si>
    <t>https://abjournals.org/ijebi/wp-content/uploads/sites/5/journal/published_paper/volume-3/issue-1/IJEBI_GJXEBQSS.pdf</t>
  </si>
  <si>
    <t>https://www.ajol.info/index.php/ajfand/article/download/113391/103107</t>
  </si>
  <si>
    <t>https://gsconlinepress.com/journals/gscbps/sites/default/files/GSCBPS-2020-0051.pdf</t>
  </si>
  <si>
    <t>https://www.researchgate.net/profile/Enefiok-Ibok/publication/286173778_Rural_Water_Supply_and_Sustainable_Development_in_Nigeria_A_Case_Analysis_of_Akwa_Ibom_State/links/61e947cadafcdb25fd3c5609/Rural-Water-Supply-and-Sustainable-Development-in-Nigeria-A-Case-Analysis-of-Akwa-Ibom-State.pdf?origin=publication_detail</t>
  </si>
  <si>
    <t>https://www.ejbio.org/index.php/ejbio/article/download/390/169/1190</t>
  </si>
  <si>
    <t>https://www.researchgate.net/profile/Eno-Ukpong-2/publication/371986063_THE_INFLUENCE_OF_INTERNATIONAL_PUBLIC_SECTOR_ACCOUNTING_STANDARDS_ON_FINANCIAL_REPORTING_IN_THE_AKWA_IBOM_STATE_BOARD_OF_INTERNAL_REVENUE_NIGERIA/links/64a19c968de7ed28ba6c265e/THE-INFLUENCE-OF-INTERNATIONAL-PUBLIC-SECTOR-ACCOUNTING-STANDARDS-ON-FINANCIAL-REPORTING-IN-THE-AKWA-IBOM-STATE-BOARD-OF-INTERNAL-REVENUE-NIGERIA.pdf</t>
  </si>
  <si>
    <t>https://bmcpediatr.biomedcentral.com/track/pdf/10.1186/s12887-021-02495-5.pdf</t>
  </si>
  <si>
    <t>https://www.iiste.org/Journals/index.php/PPAR/article/download/4919/5002</t>
  </si>
  <si>
    <t>https://www.iiste.org/Journals/index.php/JBAH/article/download/1127/1048</t>
  </si>
  <si>
    <t>https://ejbio.org/index.php/ejbio/article/download/390/169</t>
  </si>
  <si>
    <t>https://link.springer.com/content/pdf/10.1007/s10706-015-9971-8.pdf</t>
  </si>
  <si>
    <t>https://www.pncnigeria.com/media/enkj143a/pnc2022-post-event-report.pdf</t>
  </si>
  <si>
    <t>http://krepublishers.com/02-Journals/JHE/JHE-32-0-000-10-Web/JHE-32-2-000-10-Abst-PDF/JHE-032-2-113-10-2005-Akpan-P-A/JHE-032-2-113-10-2005-Akpan-P-A-Tt.pdf</t>
  </si>
  <si>
    <t>https://www.files.ethz.ch/isn/182581/conflictbulletin-akwaibom-1407.pdf</t>
  </si>
  <si>
    <t>https://dergipark.org.tr/en/download/article-file/654368</t>
  </si>
  <si>
    <t>https://academicjournals.academicjournals.org/journal/IJPDS/article-full-text-pdf/D36036E41184</t>
  </si>
  <si>
    <t>https://pdf.usaid.gov/pdf_docs/PA00N3GK.pdf</t>
  </si>
  <si>
    <t>https://core.ac.uk/download/pdf/234694033.pdf</t>
  </si>
  <si>
    <t>https://www.sosyalarastirmalar.com/articles/significant-predictors-of-social-capital-in-farmers-organisations-in-akwa-ibom--nigeria.pdf</t>
  </si>
  <si>
    <t>https://www.researchgate.net/profile/Ebele-Emengini/publication/329204544_Coastal_Flood_Mapping_of_Eastern_Obolo_and_Ibeno_LGAs_of_Akwa_Ibom_State_of_Nigeria_using_SRTM_and_Satellite_Imageries/links/5ca63a8da6fdcca26dfec777/Coastal-Flood-Mapping-of-Eastern-Obolo-and-Ibeno-LGAs-of-Akwa-Ibom-State-of-Nigeria-using-SRTM-and-Satellite-Imageries.pdf?origin=publication_detail</t>
  </si>
  <si>
    <t>https://link.springer.com/content/pdf/10.1007/978-3-031-21973-3_2-1.pdf?pdf=inline%20link</t>
  </si>
  <si>
    <t>https://www.researchgate.net/publication/326039299_Social_Capital_and_Contraceptive_Use_among_Rural_Dwellers_in_Akwa_Ibom_State_Nigeria/fulltext/5b34da020f7e9b0df5d3c95a/Social-Capital-and-Contraceptive-Use-among-Rural-Dwellers-in-Akwa-Ibom-State-Nigeria.pdf</t>
  </si>
  <si>
    <t>https://www.researchgate.net/publication/363181693_Species_Richness_Morphological_Features_and_Inventory_of_Wild_Macrofungi_found_in_Akwa_Ibom_State_Nigeria/fulltext/636c8e0637878b3e8799bb2a/Species-Richness-Morphological-Features-and-Inventory-of-Wild-Macrofungi-found-in-Akwa-Ibom-State-Nigeria.pdf?_tp=eyJwYWdlIjoiam91cm5hbERldGFpbCJ9</t>
  </si>
  <si>
    <t>https://www.sciencepub.net/nature/nsj180520/06_35595nsj180520_50_64.pdf</t>
  </si>
  <si>
    <t>https://core.ac.uk/download/pdf/270295888.pdf</t>
  </si>
  <si>
    <t>https://eajournals.org/wp-content/uploads/Determinants-of-Food-Wastes-among-Farming-Households-in-Uyo-Local-Government-Area-Akwa-Ibom-State-Nigeria.pdf</t>
  </si>
  <si>
    <t>https://www.researchgate.net/profile/Okon-Okon/publication/363212112_Species_Richness_Morphological_Features_and_Inventory_of_Wild_Macrofungi_found_in_Akwa_Ibom_State_Nigeria/links/6311af281ddd4470212b853c/Species-Richness-Morphological-Features-and-Inventory-of-Wild-Macrofungi-found-in-Akwa-Ibom-State-Nigeria.pdf</t>
  </si>
  <si>
    <t>https://escholarship.org/content/qt1216r915/qt1216r915_noSplash_47938a95faa953ea0d316094d61b8073.pdf</t>
  </si>
  <si>
    <t>https://www.scirp.org/pdf/JEP_2017052714124784.pdf</t>
  </si>
  <si>
    <t>https://www.ajol.info/index.php/jae/article/download/166115/155548</t>
  </si>
  <si>
    <t>https://ocpsiteprodsa.blob.core.windows.net/media/2021-03/CP%20OCP_OCP%20%26%20NIGERIA_02032021_vUK.pdf</t>
  </si>
  <si>
    <t>https://www.researchgate.net/profile/Dennis-Edem/publication/232271680_Analysis_of_Rainfall_Trends_in_Akwa_Ibom_State_Nigeria/links/0912f507f10ad83844000000/Analysis-of-Rainfall-Trends-in-Akwa-Ibom-State-Nigeria.pdf?origin=publication_detail</t>
  </si>
  <si>
    <t>https://www.researchgate.net/profile/Otu-Ibok/publication/265594695_Rice_Market_Structure_Conduct_and_Performance_in_Nigeria_A_Survey_of_Akwa_Ibom_State_Rice_Marketers/links/5413465f0cf2fa878ad3d7d1/Rice-Market-Structure-Conduct-and-Performance-in-Nigeria-A-Survey-of-Akwa-Ibom-State-Rice-Marketers.pdf?origin=publication_detail</t>
  </si>
  <si>
    <t>https://www.iiste.org/Journals/index.php/JEP/article/download/51983/53718</t>
  </si>
  <si>
    <t>https://www.ajol.info/index.php/lwati/article/download/246898/233547</t>
  </si>
  <si>
    <t>https://www.researchgate.net/publication/346851826_Determinants_of_Youth_Farmers%27_Participation_in_Agricultural_Activities_in_Akwa_Ibom_State_Nigeria/fulltext/5fd1ae57a6fdcc697bf2ab3f/346851826_Determinants_of_Youth_Farmers%27_Participation_in_Agricultural_Activities_in_Akwa_Ibom_State_Nigeria.pdf</t>
  </si>
  <si>
    <t>https://core.ac.uk/download/pdf/270187742.pdf</t>
  </si>
  <si>
    <t>https://core.ac.uk/download/pdf/234673357.pdf</t>
  </si>
  <si>
    <t>https://jsd-africa.com/Jsda/V13No2_Spring2011_B/PDF/Solid%20Mineral%20Resource%20Development%20in%20Sustaining%20Nigerians%20Economic%20and%20Environmental%20Realities%20of%20the%2021st%20Century.pdf</t>
  </si>
  <si>
    <t>https://sryahwapublications.com/journal-of-religion-and-theology/pdf/v1-i1/2.pdf</t>
  </si>
  <si>
    <t>https://www.researchgate.net/profile/Solomon-Isiorho/publication/48515769_Waste_Management_and_water_quality_issues_in_coastal_states_of_Nigeria_The_Ogun_State_experience/links/0d1c84f6a561365447000000/Waste-Management-and-water-quality-issues-in-coastal-states-of-Nigeria-The-Ogun-State-experience.pdf</t>
  </si>
  <si>
    <t>https://www.files.ethz.ch/isn/45949/002.pdf</t>
  </si>
  <si>
    <t>https://eujournal.org/index.php/esj/article/download/12822/12534</t>
  </si>
  <si>
    <t>https://www.ijsrp.org/research-paper-0916/ijsrp-p57101.pdf</t>
  </si>
  <si>
    <t>https://www.researchgate.net/profile/Eze-Ossai-3/publication/377326629_HYDROGRAPHIC_MAPPING_OF_COASTAL_AREA_OF_IBENO_LGA_OF_AKWA_IBOM_STATE_OF_NIGERIA_USING_REMOTE_SENSING_METHOD_Hydrographic_Mapping_of_Coastal_Area_of_Ibeno_LGA_of_Akwa_Ibom_State_of_Nigeria_using_Remote/links/65a0003bc77ed940476e138e/HYDROGRAPHIC-MAPPING-OF-COASTAL-AREA-OF-IBENO-LGA-OF-AKWA-IBOM-STATE-OF-NIGERIA-USING-REMOTE-SENSING-METHOD-Hydrographic-Mapping-of-Coastal-Area-of-Ibeno-LGA-of-Akwa-Ibom-State-of-Nigeria-using-Remote.pdf</t>
  </si>
  <si>
    <t>https://eajournals.org/ijbmr/wp-content/uploads/sites/42/2023/05/Innovative-Marketing-Skills.pdf</t>
  </si>
  <si>
    <t>https://dergipark.org.tr/tr/download/article-file/482276</t>
  </si>
  <si>
    <t>https://www.pedagogicalresearch.com/download/school-characteristics-and-enrollment-trend-in-upper-basic-schools-in-akwa-ibom-state-nigeria-from-5855.pdf</t>
  </si>
  <si>
    <t>https://www.ajol.info/index.php/wojast/article/view/227425/214682</t>
  </si>
  <si>
    <t>https://nigeria.iom.int/sites/g/files/tmzbdl1856/files/inline-files/rfq-ng10-23-390-the-purchase-installation-and-training-on-backup-software-in-nis-uyo-and-hq-.pdf</t>
  </si>
  <si>
    <t>https://repository.up.ac.za/bitstream/handle/2263/42018/Maritz_Construction_2013.pdf</t>
  </si>
  <si>
    <t>https://aksujaeerd.com/viewpdf/articles/publications/d/72.pdf</t>
  </si>
  <si>
    <t>https://www.researchgate.net/profile/Edem-Peters/publication/356726866_Production_of_Refractory_Bricks_For_Lining_Kiln_Walls_using_locally_sourced_Ceramic_materials_in_Akwa_Ibom_State/links/61a8d801ca2d401f27bbed69/Production-of-Refractory-Bricks-For-Lining-Kiln-Walls-using-locally-sourced-Ceramic-materials-in-Akwa-Ibom-State.pdf</t>
  </si>
  <si>
    <t>https://www.icidr.org/jeiadc_vol2no2n3/Constraints%20to%20Successful%20Fish%20Farming%20in%20Abak%20Local%20Government%20Area%20of%20Akwa%20Ibom%20State,%20Nigeria.pdf</t>
  </si>
  <si>
    <t>https://academicjournals.org/journal/IJWREE/article-full-text-pdf/AD825E22574</t>
  </si>
  <si>
    <t>https://www.researchgate.net/publication/348644005_Prevalence_of_HIV_among_Transgenders_in_Nigeria/fulltext/6008e39b45851553a05b8d39/Prevalence-of-HIV-among-Transgenders-in-Nigeria.pdf</t>
  </si>
  <si>
    <t>https://www.researchgate.net/profile/Ifiok-Ekwere/publication/341170821_Analytical_Assessment_of_Borehole_Water_in_Some_Local_Government_Areas_of_Akwa_Ibom_State_South-South_Nigeria/links/5eb292b7299bf152d69dcc48/Analytical-Assessment-of-Borehole-Water-in-Some-Local-Government-Areas-of-Akwa-Ibom-State-South-South-Nigeria.pdf?origin=publication_detail</t>
  </si>
  <si>
    <t>https://www.fhi360.org/sites/default/files/media/documents/Akwa%20State%20Op%20Plan.pdf</t>
  </si>
  <si>
    <t>https://www.researchgate.net/profile/Robert-Ekpenyong/publication/228650304_Mapping_to_Alleviate_Poverty_in_Akwa_Ibom_State_Nigeria/links/572d88b908aee022975989ea/Mapping-to-Alleviate-Poverty-in-Akwa-Ibom-State-Nigeria.pdf?origin=publication_detail</t>
  </si>
  <si>
    <t>https://www.researchgate.net/profile/Daniel-Akarika/publication/361006850_Communication_flow_and_Harmony_in_Akwa_Ibom_State_House_of_Assembly_Nigeria/links/62978c6f55273755ebc929bf/Communication-flow-and-Harmony-in-Akwa-Ibom-State-House-of-Assembly-Nigeria.pdf?origin=publication_detail</t>
  </si>
  <si>
    <t>https://link.springer.com/content/pdf/10.1007/s10669-006-8658-3.pdf</t>
  </si>
  <si>
    <t>https://link.springer.com/content/pdf/10.1007/978-3-319-71025-9_153-1.pdf</t>
  </si>
  <si>
    <t>http://www.tajuniuyo.ng/SUSTAINABLE%20URBAN%20PARKS%20PLANNING%20EXEMPLUM%20OF%20THE%20UNITY%20PARK,%20UYO%20METROPOLIS%20AKWA%20IBOM%20STATE%20NIGERIA.pdf</t>
  </si>
  <si>
    <t>https://seahipaj.org/journals-ci/mar-2023/IJIABR/full/IJIABR-M-6-2023.pdf</t>
  </si>
  <si>
    <t>https://www.researchgate.net/profile/Uwem-Ituen/publication/373713298_Securing_Land_Title_Ownership_Rights_A_Survey_of_the_Level_of_Compliance_with_land_Registration_in_Akwa_Ibom_State_Nigeria/links/64f927888ea93c20d221d75c/Securing-Land-Title-Ownership-Rights-A-Survey-of-the-Level-of-Compliance-with-land-Registration-in-Akwa-Ibom-State-Nigeria.pdf</t>
  </si>
  <si>
    <t>http://krepublishers.com/02-Journals/JHE/JHE-31-0-000-10-Web/JHE-31-3-000-10-Abst-PDF/JHE-31-3-197-10-1857-Mendie-A/JHE-31-3-197-10-1857-Mendie-A-Tt.pdf</t>
  </si>
  <si>
    <t>https://ndlink.org/wp-content/uploads/2018/01/20170104-Profile-of-IDSP-and-IIC-Projects.pdf</t>
  </si>
  <si>
    <t>https://www.researchgate.net/profile/Victor-Ezeonwumelu/publication/354006377_Emotional_Intelligence_and_Academic_Adjustment_of_Second-Year_University_Students_in_Akwa_Ibom_State_Nigeria/links/611e76af1e95fe241ae2e1bd/Emotional-Intelligence-and-Academic-Adjustment-of-Second-Year-University-Students-in-Akwa-Ibom-State-Nigeria.pdf</t>
  </si>
  <si>
    <t>https://www.researchgate.net/profile/Murat-Akyuz-2/publication/338078587_Ibrahim_Yusuf_Ohida_Insecurity_and_Business_Performance_The_Operation_Management_Challenge_in_Ikot_Ekpene/links/5dfcde36a6fdcc2837318621/Ibrahim-Yusuf-Ohida-Insecurity-and-Business-Performance-The-Operation-Management-Challenge-in-Ikot-Ekpene.pdf</t>
  </si>
  <si>
    <t>https://www.scirp.org/pdf/health_2019121015330743.pdf</t>
  </si>
  <si>
    <t>http://article.foodscienceandtechnology.com/pdf/ajfst-5-5-3.pdf</t>
  </si>
  <si>
    <t>https://www.researchgate.net/profile/Edet-Udoh/publication/247015008_Economic_Analysis_of_Land_Allocation_Use_and_Intensification_among_Arable_Crop_Farmers_in_Uruan_Local_Government_Area_of_Akwa-Ibom_State_Nigeria/links/00b4951daf49f11405000000/Economic-Analysis-of-Land-Allocation-Use-and-Intensification-among-Arable-Crop-Farmers-in-Uruan-Local-Government-Area-of-Akwa-Ibom-State-Nigeria.pdf</t>
  </si>
  <si>
    <t>https://jpoll.ut.ac.ir/article_89741_3c6dee721a7df046cad592bbb127e55c.pdf</t>
  </si>
  <si>
    <t>https://nigerianstat.gov.ng/download/233</t>
  </si>
  <si>
    <t>https://aksu.edu.ng/newsite/wp-content/uploads/2022/08/ADVERT-FOR-AKSU-PUTME-DE-2022-2023.pdf</t>
  </si>
  <si>
    <t>https://www.tandfonline.com/doi/pdf/10.2147/HIV.S447551</t>
  </si>
  <si>
    <t>https://core.ac.uk/download/pdf/234673709.pdf</t>
  </si>
  <si>
    <t>https://eajournals.org/wp-content/uploads/Sea-Piracy-in-Coastal-Local-Government-Areas-of-Akwa-Ibom-State.pdf</t>
  </si>
  <si>
    <t>https://eajournals.org/wp-content/uploads/Distributive-Justice-and-Employee-Turnover.pdf</t>
  </si>
  <si>
    <t>https://budgetpedia.ng/Download/240/akwaibom-auditor-generals-report/2883/akwa-ibom-aug-report-2019</t>
  </si>
  <si>
    <t>https://www.ijser.org/researchpaper/Quality-of-Roof-Harvested-Rainwater-in-Akwa-Ibom-State-Southern-Nigeria.pdf</t>
  </si>
  <si>
    <t>https://www.iiste.org/Journals/index.php/RHSS/article/download/11313/11618</t>
  </si>
  <si>
    <t>https://nebula.wsimg.com/c3225cfce0d4fca1461f68557fa91ce1?AccessKeyId=496D8DBA34323A04A464&amp;disposition=0&amp;alloworigin=1</t>
  </si>
  <si>
    <t>https://www.researchgate.net/profile/Uwem-Akpan-4/publication/357201244_Language_Diversity_and_Inclusion_of_Linguistic_Minorities_in_Programme_Contents_of_Akwa_Ibom_Broadcasting_Corporation_Nigeria/links/61c13c971d88475981056848/Language-Diversity-and-Inclusion-of-Linguistic-Minorities-in-Programme-Contents-of-Akwa-Ibom-Broadcasting-Corporation-Nigeria.pdf</t>
  </si>
  <si>
    <t>https://valleyinternational.net/index.php/theijsshi/article/download/195/191/375</t>
  </si>
  <si>
    <t>https://www.jstor.org/stable/afrdevafrdev.37.3.153</t>
  </si>
  <si>
    <t>https://www.researchgate.net/profile/Ogie-Odia-Efosa-2/publication/313445662_Vegetation_Health_of_The_Lower_Stubbs_Creek_Mangrove_Ecosystem_in_Ibeno_Akwa_Ibom_State_Nigeria/links/589b0a6d92851c8bb684f8a9/Vegetation-Health-of-The-Lower-Stubbs-Creek-Mangrove-Ecosystem-in-Ibeno-Akwa-Ibom-State-Nigeria.pdf</t>
  </si>
  <si>
    <t>https://documents1.worldbank.org/curated/en/099820003092271690/pdf/P161364013b1c80a3090b30ab361822ffc2.pdf</t>
  </si>
  <si>
    <t>https://aksu.edu.ng/newsite/wp-content/uploads/2023/11/ADVERT-FOR-SUPPLEMENTARY-ADMISSIONS-2023-2024.pdf</t>
  </si>
  <si>
    <t>https://www.researchgate.net/profile/Jemimah-Ekanem-2/publication/241590757_Extension_Needs_of_Fish_Marketers_in_Akwa_Ibom_State_Nigeria/links/0deec531a31c64064d000000/Extension-Needs-of-Fish-Marketers-in-Akwa-Ibom-State-Nigeria.pdf</t>
  </si>
  <si>
    <t>http://ijetch.org/papers/529-R3018.pdf</t>
  </si>
  <si>
    <t>http://eajournals.org/wp-content/uploads/THE-IMPACT-OF-RURAL-ROADS-AND-BRIDGES-ON-THE-SOCIO-ECONOMIC-DEVELOPMENT-OF-AKWA-IBOM-STATE-NIGERIA.pdf</t>
  </si>
  <si>
    <t>https://ead.gov.ng/wp-content/uploads/2017/11/AKS-NEWMAP-RAP-Etim-Umana-gully-erosion-site-Cleared-Disclosure-Version.pdf</t>
  </si>
  <si>
    <t>https://tnjcm.org.ng/wp-content/uploads/2024/01/Awareness-and-Uses-of-Science-and-Technology-Information-among-Rice-Farmers-in-Akwa-Ibom-State-Nigeria.pdf</t>
  </si>
  <si>
    <t>http://www.frsc.gov.ng/akwaibom.pdf</t>
  </si>
  <si>
    <t>https://www.inecnigeria.org/wp-content/uploads/2019/10/OKOBO.pdf</t>
  </si>
  <si>
    <t>https://www.researchgate.net/profile/Essien_Ukpe/publication/374152369_The_People_and_Culture_of_Akwa_Ibom_State/links/6510506661f18040c220ddfd/The-People-and-Culture-of-Akwa-Ibom-State.pdf?origin=publication_detail</t>
  </si>
  <si>
    <t>https://aksujacog.org.ng/articles/23/04/communication-inputs-in-the-performances-of-nigeria-erosion-and-watershed-management-project-newmap-in-akwa-ibom-state-nigeria/aksujacog_03_01_01.pdf</t>
  </si>
  <si>
    <t>https://digitalcommons.unl.edu/cgi/viewcontent.cgi?article=15075&amp;context=libphilprac</t>
  </si>
  <si>
    <t>https://advocaat-law.com/wp-content/uploads/2021/11/6239059e3115c2055fd790eea68b7604.pdf</t>
  </si>
  <si>
    <t>https://ead.gov.ng/wp-content/uploads/2017/11/AKS-NEWMAP-2-cleared-ESMP-Report-for-St-Lukes-Hospital-gully-erosion-site1-Nov-28-2017-For-Disclosure.pdf</t>
  </si>
  <si>
    <t>https://www.researchgate.net/profile/Collins-Uloh/publication/331683578_Utilization_of_Web_20_Technologies_by_Lecturers_of_Agriculture_in_Tertiary_Institutions_in_Akwa_Ibom_State_Nigeria/links/5d20dee692851cf4406c702b/Utilization-of-Web-20-Technologies-by-Lecturers-of-Agriculture-in-Tertiary-Institutions-in-Akwa-Ibom-State-Nigeria.pdf</t>
  </si>
  <si>
    <t>https://data.unhcr.org/en/documents/download/73508</t>
  </si>
  <si>
    <t>https://www.iiste.org/Journals/index.php/DCS/article/download/54370/56184</t>
  </si>
  <si>
    <t>http://www.akwaibomnewsonline.com/documents/2010/akwa-ibom-state-birthday-and-independence-day-program.pdf</t>
  </si>
  <si>
    <t>https://www.inecnigeria.org/wp-content/uploads/2023/03/AKWA-IBOM-STATE-IKONO-INI-FEDERAL-CONSTITUENCY.pdf</t>
  </si>
  <si>
    <t>https://www.ajol.info/index.php/njt/article/view/123567/113095</t>
  </si>
  <si>
    <t>http://www.mrcindia.org/journal/issues/453225.pdf</t>
  </si>
  <si>
    <t>https://corporate.exxonmobil.com/-/media/Global/Files/locations/Nigeria-operations/social-investment-projects/Facts-on-NNPC_MPN-MultiYear-Projects.pdf</t>
  </si>
  <si>
    <t>https://www.internationaljournalcorner.com/index.php/ijird_ojs/article/download/137088/96201/327695</t>
  </si>
  <si>
    <t>https://data2.unhcr.org/en/documents/download/89462</t>
  </si>
  <si>
    <t>http://archive.sciendo.com/MJSS/mjss.2018.8.issue-5-1/mjss-2018-0100/mjss-2018-0100.pdf</t>
  </si>
  <si>
    <t>https://www.researchgate.net/profile/Nsedu-Awatt/publication/371289063_Analysis_Of_Risk_Management_In_Poultry_Production_Enterprises_In_Akwa_Ibom_State/links/647ccafc2cad460a1bf2de56/Analysis-Of-Risk-Management-In-Poultry-Production-Enterprises-In-Akwa-Ibom-State.pdf?origin=publication_detail</t>
  </si>
  <si>
    <t>https://www.aksuja.com.ng/viewpdf/articles/publications/d/34.pdf</t>
  </si>
  <si>
    <t>https://eajournals.org/wp-content/uploads/Packaging-Attributes-and-Consumer-Patronage-of-Beverages-in-Akwa-Ibom-State-Nigeria.pdf</t>
  </si>
  <si>
    <t>https://statesbudgettransparencysurvey-ng.com/wp-content/uploads/2020/12/AKWA-IBOM-2015.pdf</t>
  </si>
  <si>
    <t>https://www.iiste.org/Journals/index.php/JEDS/article/viewFile/884/804</t>
  </si>
  <si>
    <t>https://static1.squarespace.com/static/53996fa5e4b0719132a72270/t/54db5f37e4b0d12a4861efd3/1423662903091/Report+on+accusations+of+witchcraft+against+children+in+akwa+ibom+state+nigeria.pdf</t>
  </si>
  <si>
    <t>https://www.researchgate.net/profile/Babatunde-Adebo/publication/331073695_Hydrochemical_investigation_of_Groundwater_quality_in_selected_locations_in_Uyo_Akwa-Ibom_state_of_Nigeria/links/5c6454bc45851582c3e6d683/Hydrochemical-investigation-of-Groundwater-quality-in-selected-locations-in-Uyo-Akwa-Ibom-state-of-Nigeria.pdf</t>
  </si>
  <si>
    <t>https://www.ajol.info/index.php/jasem/article/download/198479/187148</t>
  </si>
  <si>
    <t>https://www.researchgate.net/profile/Goodwill-Effah/publication/357935991_Malaria_Surveillance_in_Akwa_Ibom_Nigeria_From_'Control'_to_'Pre-Elimination'_Status/links/61e88cb8dafcdb25fd39e251/Malaria-Surveillance-in-Akwa-Ibom-Nigeria-From-Control-to-Pre-Elimination-Status.pdf</t>
  </si>
  <si>
    <t>https://www.researchgate.net/profile/Ebong-D-Ebong/publication/343383598_Assessment_of_radionuclide_distribution_and_associated_radiological_hazards_for_soils_and_beach_sediments_of_Akwa_Ibom_Coastline_southern_Nigeria/links/60cfdc3d458515dc1799383a/Assessment-of-radionuclide-distribution-and-associated-radiological-hazards-for-soils-and-beach-sediments-of-Akwa-Ibom-Coastline-southern-Nigeria.pdf</t>
  </si>
  <si>
    <t>https://www.researchgate.net/profile/Sunday-Akpan/publication/362249475_POVERTY_COPING_STRATEGIES_OF_OIL_PALM_FARMERS_IN_AKWA_IBOM_STATE_NIGERIA/links/62df8f584246456b55e74834/POVERTY-COPING-STRATEGIES-OF-OIL-PALM-FARMERS-IN-AKWA-IBOM-STATE-NIGERIA.pdf</t>
  </si>
  <si>
    <t>https://www.ijiras.com/2021/Vol_8-Issue_12/paper_1.pdf</t>
  </si>
  <si>
    <t>https://budgetpedia.ng/Download/164/akwaibom-implementation-report/9016/akwa-ibom-2023-first-quarterq1-budget-implementation-report</t>
  </si>
  <si>
    <t>https://www.researchgate.net/profile/Ubong-Asa/publication/371672429_BARRIERS_TO_CONDOM_USE_BY_YOUTHS_IN_RURAL_AREAS_OF_AKWA_IBOM_STATE_NIGERIA/links/648eb30fc41fb852dd0dadac/BARRIERS-TO-CONDOM-USE-BY-YOUTHS-IN-RURAL-AREAS-OF-AKWA-IBOM-STATE-NIGERIA.pdf</t>
  </si>
  <si>
    <t>https://nigerianstat.gov.ng/pdfuploads/CRIME%20&amp;%20JUSTICE%20Publication.pdf</t>
  </si>
  <si>
    <t>https://eajournals.org/wp-content/uploads/Job-Satisfaction-And-Attitude-To-Work-Implications-For-Akwa-Ibom-State-Civil-Service.pdf</t>
  </si>
  <si>
    <t>https://www.tm.mahidol.ac.th/seameo/2004_35_1/33-3166.pdf</t>
  </si>
  <si>
    <t>https://iiardjournals.org/get/AJHA/VOL.%205%20NO.%201%202021/Individual%20Rights%20and%20Social.pdf</t>
  </si>
  <si>
    <t>https://www.researchgate.net/profile/Ubong-Asa/publication/371672305_Determinants_of_Social_Capital_of_Farmers_in_Rural_Areas_of_Akwa_Ibom_State_Nigeria/links/648eb05bb9ed6874a5b5b535/Determinants-of-Social-Capital-of-Farmers-in-Rural-Areas-of-Akwa-Ibom-State-Nigeria.pdf</t>
  </si>
  <si>
    <t>http://eajournals.org/wp-content/uploads/The-Impact-of-Human-Capital-Development-and-Economic-Empowerment-on-the-Socio-Economic-Development-of-Akwa-Ibom-State-Nigeria.pdf</t>
  </si>
  <si>
    <t>https://www.globalacademicstar.com/download/article/psychological-factors-and-drop-out-tendency-of-year-one-students-in-schools-of-nursing-akwa-ibom-state-nigeria.pdf</t>
  </si>
  <si>
    <t>https://core.ac.uk/download/pdf/234654577.pdf</t>
  </si>
  <si>
    <t>https://www.researchgate.net/profile/Jacob-Atser/publication/266499686_Analysis_of_Public_Lands_Acqusition_in_Akwa_Ibom_State_Nigeria/links/63a993e6a03100368a2e4dd4/Analysis-of-Public-Lands-Acqusition-in-Akwa-Ibom-State-Nigeria.pdf</t>
  </si>
  <si>
    <t>https://budgetpedia.ng/Download/278/akwaibom-accountant-generals-report/7753/aks-2019-financial-statements-reports</t>
  </si>
  <si>
    <t>https://fundforpeace.org/wp-content/uploads/2018/08/conflictbulletin-akwaibom-1508.pdf</t>
  </si>
  <si>
    <t>https://www.researchgate.net/profile/Victoria-Nkan/publication/372079147_Domestic_Violence_faced_by_Widows_in_Rural_Areas_of_Akwa_Ibom_State_Nigeria/links/64a413dd95bbbe0c6e1049b9/Domestic-Violence-faced-by-Widows-in-Rural-Areas-of-Akwa-Ibom-State-Nigeria.pdf</t>
  </si>
  <si>
    <t>https://oaji.net/articles/2016/2705-1483103021.pdf</t>
  </si>
  <si>
    <t>https://www.iiste.org/Journals/index.php/JLPG/article/viewFile/44779/46199</t>
  </si>
  <si>
    <t>https://www.researchgate.net/profile/Ikechukwu-Acha/publication/312591061_Growth_Performance_Vis-a-Vis_Enterprise_Size_A_Study_of_SMEs_in_Akwa_Ibom_State_Nigeria/links/5884a6dfa6fdcc6b7916b7ac/Growth-Performance-Vis-a-Vis-Enterprise-Size-A-Study-of-SMEs-in-Akwa-Ibom-State-Nigeria.pdf</t>
  </si>
  <si>
    <t>https://www.ajol.info/index.php/njt/article/download/123567/113095</t>
  </si>
  <si>
    <t>https://mail.aksbudgetoffice.ak.gov.ng/budgets/Budget-speech/2018%20budgtet%20speech.pdf</t>
  </si>
  <si>
    <t>https://www.researchgate.net/profile/Ga-Ebong/publication/355162282_Mangifera_indica_as_bioindicator_of_metal_pollution_along_major_roadsides_within_Akwa_Ibom_State_Niger_Delta_region_of_Nigeria/links/61616d4fe7993f536cad88b8/Mangifera-indica-as-bioindicator-of-metal-pollution-along-major-roadsides-within-Akwa-Ibom-State-Niger-Delta-region-of-Nigeria.pdf</t>
  </si>
  <si>
    <t>https://eajournals.org/wp-content/uploads/Communication-Overload-and-Worker-Productivity.pdf</t>
  </si>
  <si>
    <t>https://www.iiste.org/Journals/index.php/DCS/article/download/12864/13444</t>
  </si>
  <si>
    <t>https://nigerianstat.gov.ng/download/237</t>
  </si>
  <si>
    <t>https://www.researchgate.net/profile/Iheanyi-Okonko/publication/262188178_Incidence_of_Potentially_Pathogenic_Vibrio_Spp_In_Fresh_Seafood_from_Itu_Creek_in_Uyo_Akwa_Ibom_State_Nigeria/links/00b4953700d6dabbea000000/Incidence-of-Potentially-Pathogenic-Vibrio-Spp-In-Fresh-Seafood-from-Itu-Creek-in-Uyo-Akwa-Ibom-State-Nigeria.pdf</t>
  </si>
  <si>
    <t>https://www.ajol.info/index.php/tzool/article/view/226566/213828</t>
  </si>
  <si>
    <t>https://www.researchgate.net/profile/Chinwoke-Ifeanyi-Obi/publication/342244438_ASSESSMENT_OF_STRATEGIES_ADOPTED_BY_WOMEN_GROUPS_IN_RURAL_COMMUNITY_TRANSFORMATION_IN_AKWA_IBOM_STATE_NIGERIA/links/5eea4b76458515814a671ebf/ASSESSMENT-OF-STRATEGIES-ADOPTED-BY-WOMEN-GROUPS-IN-RURAL-COMMUNITY-TRANSFORMATION-IN-AKWA-IBOM-STATE-NIGERIA.pdf</t>
  </si>
  <si>
    <t>https://hcommons.org/deposits/view/hc:26406/CONTENT/20.6.pdf/</t>
  </si>
  <si>
    <t>https://reporting.unhcr.org/sites/default/files/UNHCR%20Nigeria%20-%20Cameroonian%20Refugees%20Operational%20Update%20June%202021.pdf</t>
  </si>
  <si>
    <t>http://www.icidr.org/ijalsg_vol4no1_april_2013/The%20Fulfillment%20of%20Key%20Socio-economic%20and%20Fundamental%20Rights%20in%20Nigeria-%20Akwa%20Ibom%20State%20as%20a%20Paragon.pdf</t>
  </si>
  <si>
    <t>https://jset.academicjournals.org/journal/AJEST/article-full-text-pdf/0221F9449499.pdf</t>
  </si>
  <si>
    <t>https://files.eric.ed.gov/fulltext/EJ1066765.pdf</t>
  </si>
  <si>
    <t>https://www.researchgate.net/profile/Daniel-Ezegwu/publication/326316712_Akwa_Ibom_Journalists%27_Assessment_of_the_Workability_of_the_Freedom_Information_FOI_Act_in_Nigeria/links/5b4598dba6fdcc661917200c/Akwa-Ibom-Journalists-Assessment-of-the-Workability-of-the-Freedom-Information-FOI-Act-in-Nigeria.pdf?origin=publication_detail</t>
  </si>
  <si>
    <t>https://www.ajouronline.com/index.php/AJAFS/article/view/5058/2667</t>
  </si>
  <si>
    <t>https://www.ajouronline.com/index.php/AJAFS/article/view/4663/2666</t>
  </si>
  <si>
    <t>https://www3.iupui.academicjournals.org/article/article1380527477_Adebayo%20and%20Adegoke.pdf</t>
  </si>
  <si>
    <t>https://pdf.usaid.gov/pdf_docs/PA00XBTF.pdf</t>
  </si>
  <si>
    <t>https://www.jstor.org/stable/23485784</t>
  </si>
  <si>
    <t>https://core.ac.uk/download/pdf/304991558.pdf</t>
  </si>
  <si>
    <t>https://data.unhcr.org/en/documents/download/75150</t>
  </si>
  <si>
    <t>https://aksbudgetoffice.ak.gov.ng/budgets/Budget-speech/2022%20BUDGET%20SPEECH%20EDITED%20SCENERIO%202-3.pdf</t>
  </si>
  <si>
    <t>https://assets.kpmg.com/content/dam/kpmg/ng/pdf/tat-affirms-its-jurisdiction-to-hear-and-determine-issues-relating-to-legislation-enacted-by-state-houses-of-assembly.pdf</t>
  </si>
  <si>
    <t>https://www.ajol.info/index.php/as/article/view/173239/162645</t>
  </si>
  <si>
    <t>https://resourcegovernance.org/sites/default/files/akwa_ibom.pdf</t>
  </si>
  <si>
    <t>https://www.pwc.com/ng/en/assets/pdf/akwaIbom-irs-covid19-tax-reliefs.pdf</t>
  </si>
  <si>
    <t>https://eajournals.org/wp-content/uploads/THE-IMPACT-OF-RURAL-ROADS-AND-BRIDGES-ON-THE-SOCIO-ECONOMIC-DEVELOPMENT-OF-AKWA-IBOM-STATE-NIGERIA.pdf</t>
  </si>
  <si>
    <t>https://ibomagricon.com/new/wp-content/uploads/2019/08/md-speech-world-bank.pdf</t>
  </si>
  <si>
    <t>https://nigerianstat.gov.ng/download/234</t>
  </si>
  <si>
    <t>https://www.researchgate.net/profile/Ime-George-2/publication/355651744_SOCIO-ECONOMIC_DEVELOPMENT_OF_NIGERIA_AND_YOUTH_EMPLOYMENT_IN_21_ST_CENTURY_IMPLICATION_FOR_AKWA_IBOM_STATE/links/617848733c987366c3ec7289/SOCIO-ECONOMIC-DEVELOPMENT-OF-NIGERIA-AND-YOUTH-EMPLOYMENT-IN-21-ST-CENTURY-IMPLICATION-FOR-AKWA-IBOM-STATE.pdf?origin=publication_detail</t>
  </si>
  <si>
    <t>https://medcraveonline.com/BIJ/BIJ-04-00167.pdf</t>
  </si>
  <si>
    <t>http://eislco.com/wp-content/uploads/2017/01/Sideline-Event-Presentation1.pdf</t>
  </si>
  <si>
    <t>https://www.researchgate.net/profile/Kolawole-Afolabi/publication/340548182_Assessment_of_the_nutritional_quality_of_crop_contents_of_scavenging_local_chickens_in_Akwa_Ibom_state_of_Nigeria/links/5e904b4692851c2f5291263d/Assessment-of-the-nutritional-quality-of-crop-contents-of-scavenging-local-chickens-in-Akwa-Ibom-state-of-Nigeria.pdf</t>
  </si>
  <si>
    <t>https://data.unhcr.org/en/documents/download/76086</t>
  </si>
  <si>
    <t>https://www.researchgate.net/profile/Clement-Uwem/publication/376406100_Content_Analysis_of_Climate-Smart_Agriculture_Publications_Issues_of_Readability_and_Richness_of_Information_for_Nigerian_Audience/links/65771d1dfc4b416622b84b2b/Content-Analysis-of-Climate-Smart-Agriculture-Publications-Issues-of-Readability-and-Richness-of-Information-for-Nigerian-Audience.pdf</t>
  </si>
  <si>
    <t>https://media.neliti.com/media/publications/353808-effect-of-multiple-taxations-on-smes-gro-cae7f52d.pdf</t>
  </si>
  <si>
    <t>http://www.internationaljournalcorner.com/index.php/ijird_ojs/article/download/137088/96201</t>
  </si>
  <si>
    <t>https://mail.aksbudgetoffice.ak.gov.ng/budgets/Budget-speech/2023BUDGETSPEECH.pdf</t>
  </si>
  <si>
    <t>https://www.aksu.edu.ng/AL/script/printAdmPro.php</t>
  </si>
  <si>
    <t>https://aksu.edu.ng/newsite/wp-content/uploads/2023/09/PART-TIME.pdf</t>
  </si>
  <si>
    <t>https://core.ac.uk/download/pdf/234690393.pdf</t>
  </si>
  <si>
    <t>https://arfh-ng.org/wp-content/uploads/2021/10/ARFH-2019-ANNUAL-REPORT.pdf</t>
  </si>
  <si>
    <t>https://www.researchgate.net/profile/Sunday-Akpan/publication/262069087_MONTHLY_PRICE_ANALYSIS_OF_COWPEA_BEANS_AND_MAIZE_IN_AKWA_IBOM_STATE_SOUTHERN_NIGERIA/links/552fd8680cf2f2a588aa9b80/MONTHLY-PRICE-ANALYSIS-OF-COWPEA-BEANS-AND-MAIZE-IN-AKWA-IBOM-STATE-SOUTHERN-NIGERIA.pdf</t>
  </si>
  <si>
    <t>https://files.eric.ed.gov/fulltext/EJ1083579.pdf</t>
  </si>
  <si>
    <t>https://www.naiis.ng/resource/factsheet/NAIIS%20National%20Summary%20Sheet.pdf</t>
  </si>
  <si>
    <t>https://digitalcommons.unl.edu/cgi/viewcontent.cgi?article=1047&amp;context=jade</t>
  </si>
  <si>
    <t>https://www.paperpublications.org/upload/book/Impact%20of%20Corporate%20Social-686.pdf</t>
  </si>
  <si>
    <t>https://www.ajol.info/index.php/gjass/article/view/121874/111337</t>
  </si>
  <si>
    <t>https://journalsajsse.com/index.php/SAJSSE/article/download/680/1355</t>
  </si>
  <si>
    <t>https://www.researchgate.net/profile/Edet-Udoh/publication/324653379_ANTS_BEARING_THE_BURDEN_OF_ELEPHANTS_THE_PARADOX/links/5b55c498a6fdcc8dae3cb981/ANTS-BEARING-THE-BURDEN-OF-ELEPHANTS-THE-PARADOX.pdf</t>
  </si>
  <si>
    <t>https://www.ajol.info/index.php/ajhs/article/view/237586/224507</t>
  </si>
  <si>
    <t>https://hcommons.org/deposits/download/hc:26406/CONTENT/20.6.pdf/</t>
  </si>
  <si>
    <t>https://www.aksminfinance.ak.gov.ng/budgets/Budget-speech/2016%20Budget%20speech.pdf</t>
  </si>
  <si>
    <t>https://repository.up.ac.za/bitstream/handle/2263/42018/Maritz_Construction_2013.pdf?sequence=1</t>
  </si>
  <si>
    <t>https://www.ajol.info/index.php/naj/article/view/125594/115132</t>
  </si>
  <si>
    <t>https://www.state.gov/wp-content/uploads/2020/07/COP-2020-Nigeria-SDS-Final-.pdf</t>
  </si>
  <si>
    <t>https://nigeria.iom.int/sites/g/files/tmzbdl1856/files/documents/Request%20for%20Quotations%20%28RFQ%29%20with%20General%20Instruction%20to%20Suppliers%20%28GIS%29-Supply%20of%20Inverter%20Systems%20for%20NIS%20Akwa%20Ibom%20State%20.pdf</t>
  </si>
  <si>
    <t>https://www.researchgate.net/profile/Justina-Ekong/publication/375641609_ENTREPRENEURIAL_MARKETING_AND_HOSPITALITY_BUSINESS_SUSTAINABILITY_IN_POST_COVID-19_AKWA_IBOM_STATE_NIGERIA/links/65549f6e3fa26f66f40434e3/ENTREPRENEURIAL-MARKETING-AND-HOSPITALITY-BUSINESS-SUSTAINABILITY-IN-POST-COVID-19-AKWA-IBOM-STATE-NIGERIA.pdf</t>
  </si>
  <si>
    <t>https://www.researchgate.net/profile/Augusta-Mmuoegbulam/publication/328772035_Bacterial_Community_Profile_and_Phylogenetic_Diversity_of_Water_and_Surface_Sediments_in_Iko_River_Estuary_Akwa_Ibom_State-_Nigeria/links/5be1dec6299bf1124fbf1cf5/Bacterial-Community-Profile-and-Phylogenetic-Diversity-of-Water-and-Surface-Sediments-in-Iko-River-Estuary-Akwa-Ibom-State-Nigeria.pdf</t>
  </si>
  <si>
    <t>https://www.ajol.info/index.php/ejesm/article/view/59821/48096</t>
  </si>
  <si>
    <t>https://www.ffps.org.ng/docs/conf/waterway_transportation_on_timber_in_nwaniba_beach_uruan_local_government_area_akwa_ibom_state.pdf</t>
  </si>
  <si>
    <t>https://doclib.ngxgroup.com/Financial_NewsDocs/Champion_Breweries_Plc_-_Appoinment_of_Acting_Chairman.pdf</t>
  </si>
  <si>
    <t>https://www.mcser.org/journal/index.php/mjss/article/download/10093/9725</t>
  </si>
  <si>
    <t>https://nigerianstat.gov.ng/pdfuploads/Statistical%20Year%20Book%20Publication.pdf</t>
  </si>
  <si>
    <t>https://core.ac.uk/download/pdf/234652011.pdf</t>
  </si>
  <si>
    <t>https://www.researchgate.net/profile/Akam-Uke-2/publication/377691233_Marketing_Skills_Need_and_Management_of_Medium_Scale_Enterprises_in_Akwa_Ibom_State/links/65b26a867fe0d83cb569b0e0/Marketing-Skills-Need-and-Management-of-Medium-Scale-Enterprises-in-Akwa-Ibom-State.pdf</t>
  </si>
  <si>
    <t>https://www.ippanigeria.org/articles/African%20Case%20Study%20Palm%20Oil%20and%20Economic%20Development.pdf</t>
  </si>
  <si>
    <t>https://www.census.gov/content/dam/Census/library/publications/2008/demo/nigeria08.pdf</t>
  </si>
  <si>
    <t>https://www.hepan.org.ng/journal/index.php/njhe/article/download/256/202</t>
  </si>
  <si>
    <t>https://edojudiciary.gov.ng/wp-content/uploads/2016/10/Akwa-Ibom-State-Of-Nigeria-High-Court-Civil-ProcedureRule.pdf</t>
  </si>
  <si>
    <t>https://currentscience.ac.in/Volumes/113/03/0430.pdf</t>
  </si>
  <si>
    <t>https://aksbudgetoffice.ak.gov.ng/budgets/Appropriation%20Laws2/Akwa%20Ibom%20State%20FY%202023%20Appropriation%20Law.pdf</t>
  </si>
  <si>
    <t>https://www.mcser.org/journal/index.php/mjss/article/viewFile/10093/9725</t>
  </si>
  <si>
    <t>http://eajournals.org/wp-content/uploads/Human-Resources-and-Strategic-Management-for-Sustainable-Development-in-Nigeria-Akwa-Ibom-State-Experience.pdf</t>
  </si>
  <si>
    <t>https://www.aksminfinance.ak.gov.ng/budgets/Budget-speech/2019%20Budget%20Speech%20as%20presented%20to%20the%20public%20by%20governor.pdf</t>
  </si>
  <si>
    <t>https://www.researchgate.net/profile/Sylvester-Antai/publication/328772035_Bacterial_Community_Profile_and_Phylogenetic_Diversity_of_Water_and_Surface_Sediments_in_Iko_River_Estuary_Akwa_Ibom_State-_Nigeria/links/5be3fe86a6fdcc3a8dc67d94/Bacterial-Community-Profile-and-Phylogenetic-Diversity-of-Water-and-Surface-Sediments-in-Iko-River-Estuary-Akwa-Ibom-State-Nigeria.pdf</t>
  </si>
  <si>
    <t>https://dergipark.org.tr/tr/download/article-file/361823</t>
  </si>
  <si>
    <t>https://koreascience.kr/article/JAKO202019854292847.pdf</t>
  </si>
  <si>
    <t>https://aksbudgetoffice.ak.gov.ng/budgets/Budget-speech/2018%20budgtet%20speech.pdf</t>
  </si>
  <si>
    <t>https://www.rsisinternational.org/journals/ijrias/DigitalLibrary/Vol.5&amp;Issue6/112-116.pdf</t>
  </si>
  <si>
    <t>https://www.researchgate.net/profile/Gi-Okolotu/publication/376133584_ASSESSMENT_OF_ALLUVIUM_AQUIFERS_FOR_SUBSURFACE_HYDRO_RESOURCE_CHARACTERISTICS_IN_AKWA_IBOM_STATE_OF_NIGERIA/links/656a3d9e3fa26f66f445ba12/ASSESSMENT-OF-ALLUVIUM-AQUIFERS-FOR-SUBSURFACE-HYDRO-RESOURCE-CHARACTERISTICS-IN-AKWA-IBOM-STATE-OF-NIGERIA.pdf</t>
  </si>
  <si>
    <t>http://www.fspublishers.org/published_papers/23815_..pdf</t>
  </si>
  <si>
    <t>https://www.ajol.info/index.php/gjass/article/view/247516/234126</t>
  </si>
  <si>
    <t>https://core.ac.uk/download/pdf/229605554.pdf</t>
  </si>
  <si>
    <t>https://ir.unimas.my/id/eprint/43900/1/smes-internal-determinants-and-its-sustainability-performance-among-smes-in-akwa-ibom-state-and-lagos-state-nigeria.pdf</t>
  </si>
  <si>
    <t>https://www.ajol.info/index.php/jasem/article/view/181850/171235</t>
  </si>
  <si>
    <t>https://citeseerx.ist.psu.edu/document?repid=rep1&amp;type=pdf&amp;doi=b062a25311aeded268008bfb6130dafffc1c77ed</t>
  </si>
  <si>
    <t>https://www.researchgate.net/profile/B-Ewulo/publication/353971805_Climate_Change_Vulnerability_Assessment_of_Oil_Palm_Yield_in_Akwa_Ibom_State_Nigeria/links/611cf2f2169a1a01030b7aa6/Climate-Change-Vulnerability-Assessment-of-Oil-Palm-Yield-in-Akwa-Ibom-State-Nigeria.pdf?origin=publication_detail</t>
  </si>
  <si>
    <t>https://aksbudgetoffice.ak.gov.ng/budgets/Budget-speech/2016%20Budget%20speech.pdf</t>
  </si>
  <si>
    <t>https://documents1.worldbank.org/curated/pt/130021520612068865/pdf/SFG1691-V27-RP-P124905-PUBLIC-Disclosed-3-9-2018.pdf</t>
  </si>
  <si>
    <t>https://pdfs.semanticscholar.org/56f0/d57e21bebf03f5ae54b3abde0e79a535707b.pdf</t>
  </si>
  <si>
    <t>https://www.globalacademicstar.com/download/article/analysis-of-economically-valued-forest-tree-species-at-the-site-and-host-communities-of-the-godswill-akpabio-international-stadium-in-uyo-akwa-ibom-state-nigeria.pdf</t>
  </si>
  <si>
    <t>https://www.researchgate.net/profile/Ubong-Asa/publication/371672303_Constraints_to_Mobile_Phones_Utilization_by_Rural_Dwelers_in_Akwa_Ibom_State_Nigeria/links/648eb00695bbbe0c6ecfbaaa/Constraints-to-Mobile-Phones-Utilization-by-Rural-Dwelers-in-Akwa-Ibom-State-Nigeria.pdf</t>
  </si>
  <si>
    <t>https://www.macrothink.org/journal/index.php/ijch/article/download/15125/12148</t>
  </si>
  <si>
    <t>https://www.researchgate.net/profile/Christie-Akwaowo-3/publication/341201296_Assessment_of_Resources_for_Primary_Health_Care_Implications_for_the_Revitalization_of_Primary_Health_Care_in_Akwa_Ibom_Nigeria/links/5f40b22f299bf13404df433d/Assessment-of-Resources-for-Primary-Health-Care-Implications-for-the-Revitalization-of-Primary-Health-Care-in-Akwa-Ibom-Nigeria.pdf?_sg%5B0%5D=started_experiment_milestone&amp;origin=journalDetail</t>
  </si>
  <si>
    <t>https://www.iosrjournals.org/iosr-jbm/papers/Vol21-issue8/Series-1/A2108010109.pdf</t>
  </si>
  <si>
    <t>https://www.hilarispublisher.com/open-access/skills-acquisition-and-unemployment-reduction-in-nigeria-a-case-study-of-national-directorate-of-employment-nde-in-akwa-ibom-state-2162-6359-1000352.pdf</t>
  </si>
  <si>
    <t>https://doclib.ngxgroup.com/Financial_NewsDocs/37_CHAMPION_BREWERIES_PLC_NOTIFICATION_OF_SHARE_DEALING.pdf</t>
  </si>
  <si>
    <t>https://academicexcellencesociety.com/museum_and_traditional_method_of_preservation.pdf</t>
  </si>
  <si>
    <t>https://ngfrepository.org.ng:8443/jspui/bitstream/123456789/5232/1/AKWA%20IBOM%20STATE%20COSTED%20%20STRATEGIC%20PLAN%20FOR%20FOOD%20AND%20NUTRITION.pdf</t>
  </si>
  <si>
    <t>https://www.researchgate.net/profile/Ukeme-Umoh-7/publication/366712661_Global_Best_Practices_in_the_Implementation_of_Free_and_Compulsory_Education_in_Akwa_Ibom_State/links/63af9db8c3c99660ebb8d744/Global-Best-Practices-in-the-Implementation-of-Free-and-Compulsory-Education-in-Akwa-Ibom-State.pdf</t>
  </si>
  <si>
    <t>https://www.researchgate.net/profile/Angela-Obetta/publication/329935428_STRUCTURE_OF_BANANA_AND_PLANTAIN_MARKETING_IN_ENUGU_STATE_NIGERIA/links/5dee4d3ca6fdcc283713061f/STRUCTURE-OF-BANANA-AND-PLANTAIN-MARKETING-IN-ENUGU-STATE-NIGERIA.pdf</t>
  </si>
  <si>
    <t>https://www.ajol.info/index.php/ajrh/article/download/83696/73716</t>
  </si>
  <si>
    <t>https://www.iiste.org/Journals/index.php/JEDS/article/download/884/804</t>
  </si>
  <si>
    <t>https://budgetpedia.ng/Download/318/akwa-ibom-laws/7595/akwa-ibom-procurement-law</t>
  </si>
  <si>
    <t>https://www.researchgate.net/profile/Godwin-Ita-Ekong/publication/377242047_Akwa_Ibom_Blue_Economy_and_the_ARISE_Agenda_-Engineering_Perspectives/links/659d25102468df72d30567f8/Akwa-Ibom-Blue-Economy-and-the-ARISE-Agenda-Engineering-Perspectives.pdf</t>
  </si>
  <si>
    <t>https://core.ac.uk/download/pdf/228084259.pdf</t>
  </si>
  <si>
    <t>https://pdf.usaid.gov/pdf_docs/PA00XWS1.pdf</t>
  </si>
  <si>
    <t>https://ssjhis.org/wp-content/uploads/2023/09/30-Akwa-Ibom-Opobo-Diplomatic-Relations-in-the-Niger-Delta-Region-since-the-Pre-colonial-Era.pdf</t>
  </si>
  <si>
    <t>https://www.ajol.info/index.php/ejesm/article/view/88675/78267</t>
  </si>
  <si>
    <t>https://pindfoundation.org/wp-content/uploads/2016/07/Paper-presented-by-Dr-Etim-Frank-at-PIND-and-Partners-International-Women-Day-Forum-March-8-2016.pdf</t>
  </si>
  <si>
    <t>http://academicexcellencesociety.com/museum_and_traditional_method_of_preservation.pdf</t>
  </si>
  <si>
    <t>https://www.researchgate.net/profile/Iniobong-Nkang/publication/372286016_Gender_Equity_and_Sustainable_Political_Development_in_Akwa_Ibom_State/links/64ae15a5c41fb852dd6a2bc9/Gender-Equity-and-Sustainable-Political-Development-in-Akwa-Ibom-State.pdf</t>
  </si>
  <si>
    <t>https://www.researchgate.net/profile/Adaeze-Ekwueme/publication/279861014_How_Akwa_Ibom_State_in_Nigeria_can_effectively_brand_itself_as_a_major_tourist_spot_through_international_and_local_promotion_of_cultural_festivals/links/559c7ff508ae7f3eb4d0286f/How-Akwa-Ibom-State-in-Nigeria-can-effectively-brand-itself-as-a-major-tourist-spot-through-international-and-local-promotion-of-cultural-festivals.pdf</t>
  </si>
  <si>
    <t>https://geography.berkeley.edu/sites/default/files/9-leton.pdf</t>
  </si>
  <si>
    <t>https://ijads.eksu.edu.ng/wp-content/uploads/2019/04/EKANEM-PAPER-2-V2N1.pdf</t>
  </si>
  <si>
    <t>https://documents.worldbank.org/curated/en/195641571916236707/pdf/Environmental-and-Social-Management-Plan-for-the-Construction-of-Enen-Nsit-and-Utuat-Market-Adjoining-Ikot-Obio-Offong-Afaha-Ikot-Owop-Oboetok-Terminating-at-Obontong-Market-Road-in-Nsit-Ibom-and-Ibesikpo-Asutan-Lgas-in-Akwa-Ibom-State.pdf</t>
  </si>
  <si>
    <t>https://aksphcda.akwaibomstate.gov.ng/wp-content/uploads/2019/10/Akwa-Ibom-SPHCDA-DLI-WP.pdf</t>
  </si>
  <si>
    <t>https://www.iosrjournals.org/iosr-jdms/papers/Vol21-issue2/Ser-7/E2102072632.pdf</t>
  </si>
  <si>
    <t>https://www.researchgate.net/profile/Iziengbe-Inerhunwa/publication/320839650_Characterization_and_Strength_Classification_of_Timber_Species_in_Akwa_Ibom_State_Nigeria_for_Structural_Engineering_Applications/links/59fcb4c80f7e9b9968bec20c/Characterization-and-Strength-Classification-of-Timber-Species-in-Akwa-Ibom-State-Nigeria-for-Structural-Engineering-Applications.pdf?origin=publication_detail</t>
  </si>
  <si>
    <t>https://aksbudgetoffice.ak.gov.ng/budgets/Appraisal%20of%20Implementation%20of%20Budget2/2022%20BUDGET%20IMPLEMENTATION%20REPORT%20(FIRST%20QUATER).pdf</t>
  </si>
  <si>
    <t>https://www.aksminfinance.ak.gov.ng/budgets/Budget-speech/2018%20budgtet%20speech.pdf</t>
  </si>
  <si>
    <t>https://aksbudgetoffice.org.ng/download/2019%20Budget%20Speech%20as%20presented%20to%20the%20public%20by%20governor.pdf</t>
  </si>
  <si>
    <t>https://bannerenergy.net/IFC/bannerprojects/IKOTABASIBANNERPROJECTS/1%20Banner%20Energy%20Ltd%20Corporate%20Documents/Nov%20%202015%20BannerPower%20Ikot-Abasi%20300MW%20CCPP%20Investor%20Teaser.pdf</t>
  </si>
  <si>
    <t>https://pdfs.semanticscholar.org/c915/dca12e7140e6fa13e8968a9e713ad69758fa.pdf</t>
  </si>
  <si>
    <t>https://tnjcm.org.ng/wp-content/uploads/2024/01/Awareness-and-Uses-of-Science-and-Technology-Information-among-Rice-Farmers-in-Akwa-Ibom-State.pdf</t>
  </si>
  <si>
    <t>https://www.aksminfinance.ak.gov.ng/budgets/Budget-speech/Budget%20speech%202017.pdf</t>
  </si>
  <si>
    <t>https://www.inecnigeria.org/wp-content/uploads/2019/10/UYO.pdf</t>
  </si>
  <si>
    <t>https://www.iosrjournals.org/iosr-jestft/papers/Vol13-%20Issue%202/Series-2/H1302025561.pdf</t>
  </si>
  <si>
    <t>https://cpn.gov.ng/download/NCS_Conference_2012_Papers_and_Presentations/Transferring-Risk-from-Cash-to-Cashless%20by%20Tope-Aladenusi.pdf</t>
  </si>
  <si>
    <t>https://www.researchgate.net/profile/Kenneth-Okedu-2/publication/237768921_Electrical_Distribution_Industry_-_Problems_Case_of_Akwa_Ibom_State_Nigeria/links/55192c450cf2d241f355aa71/Electrical-Distribution-Industry-Problems-Case-of-Akwa-Ibom-State-Nigeria.pdf</t>
  </si>
  <si>
    <t>https://www.questjournals.org/jraas/papers/v8-i11/C08111628.pdf</t>
  </si>
  <si>
    <t>https://academicjournals.org/journal/JAHR/article-full-text-pdf/BB1372859906</t>
  </si>
  <si>
    <t>https://journal.ijprse.com/index.php/ijprse/article/download/950/918/1526</t>
  </si>
  <si>
    <t>https://www.globalacademicstar.com/download/article/perceived-effectiveness-of-traditional-media-of-communication-used-by-farmers-in-ini-local-government-area-of-akwa-ibom-state-nigeria.pdf</t>
  </si>
  <si>
    <t>https://aksbudgetoffice.ak.gov.ng/budgets/Budget-speech/Budget%20speech%202017.pdf</t>
  </si>
  <si>
    <t>https://papers.ssrn.com/sol3/Delivery.cfm/SSRN_ID3545797_code2972886.pdf?abstractid=3545797</t>
  </si>
  <si>
    <t>https://www.researchgate.net/profile/Aniekan-Akpaeti/publication/353647229_DETERMINANTS_OF_PRODUCTIVITY_AMONG_COOPERATIVE_AND_NON-_COOPERATIVE_CASSAVA_FARMING_HOUSEHOLDS_IN_AKWA_IBOM_STATE_NIGERIA/links/610872b51ca20f6f86f68241/DETERMINANTS-OF-PRODUCTIVITY-AMONG-COOPERATIVE-AND-NON-COOPERATIVE-CASSAVA-FARMING-HOUSEHOLDS-IN-AKWA-IBOM-STATE-NIGERIA.pdf</t>
  </si>
  <si>
    <t>https://www.researchgate.net/profile/Festus-Arop/publication/352451652_WOMEN_EDUCATIONAL_EMPOWERMENT_AND_SUSTAINABLE_POLITICAL_DEVELOPMENT_OF_NIGERIA_AKWA_IBOM_STATE_IN_PERSPECTIVE/links/60d0a5c692851ca3acb98775/WOMEN-EDUCATIONAL-EMPOWERMENT-AND-SUSTAINABLE-POLITICAL-DEVELOPMENT-OF-NIGERIA-AKWA-IBOM-STATE-IN-PERSPECTIVE.pdf</t>
  </si>
  <si>
    <t>https://www.researchgate.net/publication/347790004_GEOELECTRICAL_INVESTIGATION_OF_GROUNDWATER_QUALITY_THROUGH_ESTIMATES_OF_TOTAL_DISSOLVED_SOLIDS_AND_ELECTRICAL_CONDUCTIVITY_IN_PARTS_OF_AKWA_IBOM_STATE_SOUTHERN_NIGERIA/fulltext/5fec081292851c13fed3961a/GEOELECTRICAL-INVESTIGATION-OF-GROUNDWATER-QUALITY-THROUGH-ESTIMATES-OF-TOTAL-DISSOLVED-SOLIDS-AND-ELECTRICAL-CONDUCTIVITY-IN-PARTS-OF-AKWA-IBOM-STATE-SOUTHERN-NIGERIA.pdf</t>
  </si>
  <si>
    <t>https://aktte.files.wordpress.com/2021/03/foreword-by-udom-emmanuel.pdf</t>
  </si>
  <si>
    <t>https://aksbudgetoffice.org.ng/download/2020%20Budget%20speech%20by%20the%20Governor%20i.pdf</t>
  </si>
  <si>
    <t>https://www.inecnigeria.org/wp-content/uploads/2022/12/AKWA-IBOM-STATE.pdf</t>
  </si>
  <si>
    <t>http://www.fspublishers.org/published_papers/82915_..pdf</t>
  </si>
  <si>
    <t>https://encyclopedia.adventist.org/assets/pdf/article-AIEI.pdf</t>
  </si>
  <si>
    <t>https://ijss.com.ng/admin/img/paper/Wetland%E2%80%93Based%20Livelihood%20on%20Environmental%20Quality%20in%20Akwa%20Ibom%20State.pdf</t>
  </si>
  <si>
    <t>http://centmapress.ilb.uni-bonn.de/ojs/index.php/fsd/article/download/25/909</t>
  </si>
  <si>
    <t>https://aksbudgetoffice.ak.gov.ng/budgets/Budget-speech/2020%20Budget%20speech%20by%20the%20Governor%20i.pdf</t>
  </si>
  <si>
    <t>https://aksu.edu.ng/newsite/wp-content/uploads/2022/09/dept.pdf</t>
  </si>
  <si>
    <t>http://www.internationaljournalcorner.com/index.php/theijhss/article/download/154654/107181</t>
  </si>
  <si>
    <t>https://etenders.com.ng/iom-request-for-quotation-for-the-purchase-installation-and-training-on-backup-software-for-the-disaster-recover-site-drs-uyo-nigeria-immigration-service-nis-akwa-ibom-state-and-nigeria-immigra/?generate_pdf=105420</t>
  </si>
  <si>
    <t>https://www.sec44nipss.com/ParlyDocument2022/345505723-Parly-Contribution.pdf</t>
  </si>
  <si>
    <t>https://core.ac.uk/download/234668897.pdf</t>
  </si>
  <si>
    <t>https://www.ajol.info/index.php/njbot/article/view/224984/212254</t>
  </si>
  <si>
    <t>https://budgetpedia.ng/Download/240/akwaibom-auditor-generals-report/2874/akwa-ibom-aug-report-2015</t>
  </si>
  <si>
    <t>https://aksu.edu.ng/newsite/wp-content/uploads/2023/10/PG-admission-2023-2024-1.pdf</t>
  </si>
  <si>
    <t>https://www.aksminfinance.ak.gov.ng/budgets/Budget-speech/2020%20Budget%20speech%20by%20the%20Governor%20i.pdf</t>
  </si>
  <si>
    <t>https://www.globalacademicstar.com/download/article/assessment-of-the-issues-in-girl-child-education-in-akwa-ibom-state-the-implications-and-the-remedies.pdf</t>
  </si>
  <si>
    <t>http://www.akwaibomnewsonline.com/documents/2010/akutech_list_of_beneficiaries_2010_to_2011.pdf</t>
  </si>
  <si>
    <t>https://www.iiste.org/Journals/index.php/ALST/article/download/50175/51845</t>
  </si>
  <si>
    <t>https://axxelagroup.com/wp-content/uploads/2020/05/Investor-Info.pdf</t>
  </si>
  <si>
    <t>https://www.researchgate.net/profile/Olugbemi-Motilewa/publication/345121058_INITIAL_SYMPTOMS_AND_LATE_PRESENTATION_OF_HIV_INFECTED_PERSONS_SEEN_IN_HIV_CLINICS_UYO_AKWA_IBOM_STATE/links/5f9dcda892851c14bcf8ac2d/INITIAL-SYMPTOMS-AND-LATE-PRESENTATION-OF-HIV-INFECTED-PERSONS-SEEN-IN-HIV-CLINICS-UYO-AKWA-IBOM-STATE.pdf</t>
  </si>
  <si>
    <t>https://healthcommcapacity.org/wp-content/uploads/2016/11/Cheryl-Lettenmaier-SSFFC-Presentation.pdf</t>
  </si>
  <si>
    <t>https://www.econstor.eu/bitstream/10419/88399/1/773377492.pdf</t>
  </si>
  <si>
    <t>https://www.researchgate.net/profile/Joseph-Udoh/publication/280759230_How_Vulnerable_is_Akwa_Ibom_State_of_Nigeria_to_Climate_Change/links/5638db9a08ae51ccb3cc9f6b/How-Vulnerable-is-Akwa-Ibom-State-of-Nigeria-to-Climate-Change.pdf</t>
  </si>
  <si>
    <t>https://core.ac.uk/download/pdf/334983813.pdf</t>
  </si>
  <si>
    <t>https://core.ac.uk/download/pdf/234679469.pdf</t>
  </si>
  <si>
    <t>https://www.researchgate.net/profile/Kenneth-Okedu-2/publication/237768921_Electrical_Distribution_Industry_-_Problems_Case_of_Akwa_Ibom_State_Nigeria/links/55192c450cf2d241f355aa71/Electrical-Distribution-Industry-Problems-Case-of-Akwa-Ibom-State-Nigeria.pdf?origin=publication_detail</t>
  </si>
  <si>
    <t>https://aksbudgetoffice.ak.gov.ng/budgets/Budget-speech/2023BUDGETSPEECH.pdf</t>
  </si>
  <si>
    <t>https://www.aksminfinance.ak.gov.ng/budgets/Budget-speech/2015%20budget.pdf</t>
  </si>
  <si>
    <t>https://www.fspublishers.org/Issue.php?no_download=published_papers/59869_..pdf&amp;issue_id=1655</t>
  </si>
  <si>
    <t>https://www.jstor.org/stable/pdf/resrep31282.6.pdf</t>
  </si>
  <si>
    <t>https://www.researchgate.net/profile/Iniobong-Nkang/publication/372285710_Gender_Equity_and_Sustainable_Development_The_Case_of_Higher_Institutions_in_Akwa_Ibom_State/links/64ae1540b9ed6874a512ef84/Gender-Equity-and-Sustainable-Development-The-Case-of-Higher-Institutions-in-Akwa-Ibom-State.pdf</t>
  </si>
  <si>
    <t>https://ngfrepository.org.ng:8443/bitstream/123456789/3249/1/Akwa%20Ibom%20State%20Strategic%20Health%20Development%20Plan%202010-2015.doc.pdf</t>
  </si>
  <si>
    <t>https://aksbudgetoffice.ak.gov.ng/budgets/Budget-speech/2019%20Budget%20Speech%20as%20presented%20to%20the%20public%20by%20governor.pdf</t>
  </si>
  <si>
    <t>https://www.ajol.info/index.php/gjss/article/view/135936/125432</t>
  </si>
  <si>
    <t>https://www.projecthope.org/wp-content/uploads/2023/05/Nigeria_One-pager_03_2023.pdf</t>
  </si>
  <si>
    <t>https://core.ac.uk/download/pdf/270187520.pdf</t>
  </si>
  <si>
    <t>https://www.iiste.org/Journals/index.php/CER/article/download/19875/20084</t>
  </si>
  <si>
    <t>https://etenders.com.ng/akwa-ibom-state-environmental-protection-waste-management-agency-aksepwma-expression-of-interest-and-call-for-private-participation-on-waste-recycling-in-akwa-ibom/?generate_pdf=103172</t>
  </si>
  <si>
    <t>https://www.ajol.info/index.php/as/article/download/57447/45835</t>
  </si>
  <si>
    <t>https://aksecondev.ak.gov.ng/wp-content/uploads/2022/news/2023_2025_MTEF.pdf</t>
  </si>
  <si>
    <t>https://eajournals.org/wp-content/uploads/Gender-And-Violence-against-Women-in-Nigeria-A-Socio-Psychological-Perspectives.pdf</t>
  </si>
  <si>
    <t>https://www.inecnigeria.org/wp-content/uploads/2019/02/AKWA-IBOM-LGA.pdf</t>
  </si>
  <si>
    <t>https://www.akwaibomstate.gov.ng/wp-content/uploads/2024/01/AKWA-IBOM-STATE-2024-APPROVED-BUDGET.pdf</t>
  </si>
  <si>
    <t>https://atreview.org/admin/12389900798187/ATR%204(4)%2067-77%20PDF.pdf</t>
  </si>
  <si>
    <t>https://www.lkouniv.ac.in/site/writereaddata/siteContent/Akwa-Ibom-State-University-Nigeria_131023.pdf</t>
  </si>
  <si>
    <t>https://cedtechjournals.org/wp-content/uploads/2020/11/Page-45-59-_1169_.pdf</t>
  </si>
  <si>
    <t>https://www.globalacademicstar.com/download/article/1548783650.pdf</t>
  </si>
  <si>
    <t>http://article.sapub.org/pdf/10.5923.j.ijfa.20140302.06.pdf</t>
  </si>
  <si>
    <t>https://aksbudgetoffice.ak.gov.ng/budgets/Budget-speech/2015%20budget.pdf</t>
  </si>
  <si>
    <t>https://www.stakeholderdemocracy.org/wp-content/uploads/2019/07/NDWatch19-16.07.19-DT-smller.pdf</t>
  </si>
  <si>
    <t>https://data.unhcr.org/en/documents/download/93635</t>
  </si>
  <si>
    <t>https://www.afdb.org/fileadmin/uploads/afdb/Documents/Environmental-and-Social-Assessments/Nigeria%20-%20Oku-Iboku%20Pulp%20and%20Paper%20Project%20-%20ESMP%20Summary.pdf</t>
  </si>
  <si>
    <t>https://www.researchgate.net/publication/275532528_Health-Related_Quality_of_Life_HRQoL_of_Tuberculosis_TB_Patients_in_Akwa_Ibom_State_Nigeria/fulltext/55496df90cf2ebfd8e3b0041/Health-Related-Quality-of-Life-HRQoL-of-Tuberculosis-TB-Patients-in-Akwa-Ibom-State-Nigeria.pdf</t>
  </si>
  <si>
    <t>https://icanig.org/students/documents/recognised_tuition-centres.pdf</t>
  </si>
  <si>
    <t>https://www.cbn.gov.ng/Out/2020/FPRD/PMB311219.pdf</t>
  </si>
  <si>
    <t>https://casirmediapublishing.com/wp-content/uploads/2020/10/ekeminiabasiabrahambookpdf.pdf</t>
  </si>
  <si>
    <t>https://www.arjonline.org/papers/arjhss/CREATION.pdf</t>
  </si>
  <si>
    <t>https://nnfng.org/wp-content/uploads/2020/07/akwa-ibom-oil-palm-productivity-improvement-programme.pdf</t>
  </si>
  <si>
    <t>https://www.aksecondev.ak.gov.ng/wp-content/uploads/2021/budgets/2021_Revised_Budget_Corrected.pdf</t>
  </si>
  <si>
    <t>https://papers.ssrn.com/sol3/Delivery.cfm/SSRN_ID3865631_code4618069.pdf?abstractid=3865631</t>
  </si>
  <si>
    <t>https://pdfs.semanticscholar.org/de98/75e55107f603a576ee994d3ef2f4b35a0cfc.pdf</t>
  </si>
  <si>
    <t>https://www.unhcr.org/ng/wp-content/uploads/sites/121/2022/08/UNHCRNG02_Call-for-Expression-of-Interest.pdf</t>
  </si>
  <si>
    <t>https://fundforpeace.org/wp-content/uploads/2018/08/nigeria-scenario-akwaibom-15-01.pdf</t>
  </si>
  <si>
    <t>https://nigeria.iom.int/sites/g/files/tmzbdl1856/files/inline-files/rfq-ng10-23-305-for-the-supply-of-ict-equipment-for-the-iom-dr-site-in-uyo-akwa-ibom-state.pdf</t>
  </si>
  <si>
    <t>https://cenresinjournals.com/wp-content/uploads/2020/06/Pages-50-62-2020-12003.pdf</t>
  </si>
  <si>
    <t>https://core.ac.uk/download/pdf/234694167.pdf</t>
  </si>
  <si>
    <t>https://www.njaat.atbu.edu.ng/index.php/jasd/article/download/287/283</t>
  </si>
  <si>
    <t>https://ijisrt.com/assets/upload/files/IJISRT21AUG854.pdf</t>
  </si>
  <si>
    <t>https://ijsi.org.ng/index.php/home/article/download/20/17</t>
  </si>
  <si>
    <t>https://kubanni-backend.abu.edu.ng/server/api/core/bitstreams/b3a9fdc9-364a-46cb-a4c1-b6cb21888b9d/content</t>
  </si>
  <si>
    <t>https://www.inecnigeria.org/wp-content/uploads/2019/10/AKWA-IBOM-NORTH-EAST.pdf</t>
  </si>
  <si>
    <t>https://www.sftas.org.ng/wp-content/uploads/2022/09/AKWA-IBOM-STATE_Final-Report_SFTAS-2019-APA_02December2020.docx.pdf</t>
  </si>
  <si>
    <t>http://wwwhomes.uni-bielefeld.de/gibbon/Dafydd_Gibbon_Publication_PDFs/2004_Gibbon_Urua_Ekpenyong_Ibibio_Dictionary01.pdf</t>
  </si>
  <si>
    <t>https://journals.co.za/doi/pdf/10.10520/EJC189182</t>
  </si>
  <si>
    <t>https://files.eric.ed.gov/fulltext/EJ1149167.pdf</t>
  </si>
  <si>
    <t>https://globalacademicgroup.com/journals/pristine/CHALLENGES%20OF%20ADMINISTRATING.pdf</t>
  </si>
  <si>
    <t>https://www.jstor.org/stable/1771778</t>
  </si>
  <si>
    <t>https://www.researchgate.net/profile/Angela-Obetta/publication/329935428_STRUCTURE_OF_BANANA_AND_PLANTAIN_MARKETING_IN_ENUGU_STATE_NIGERIA/links/5dee4d3ca6fdcc283713061f/STRUCTURE-OF-BANANA-AND-PLANTAIN-MARKETING-IN-ENUGU-STATE-NIGERIA.pdf?origin=publication_detail</t>
  </si>
  <si>
    <t>https://www.ajol.info/index.php/lwati/article/view/224181/211484</t>
  </si>
  <si>
    <t>https://aksbudgetoffice.ak.gov.ng/budgets/Citizen's%20Budget/Year%202023/AKWA%20IBOM%20STATE%20CITIZENS%20BUDGET%202023%20EDITED%20NEW.pdf</t>
  </si>
  <si>
    <t>https://core.ac.uk/download/pdf/234645505.pdf</t>
  </si>
  <si>
    <t>https://www.researchgate.net/profile/Benjamin-Pokam/publication/275532528_Health-Related_Quality_of_Life_HRQoL_of_Tuberculosis_TB_Patients_in_Akwa_Ibom_State_Nigeria/links/56f3f9ac08ae81582bf09b60/Health-Related-Quality-of-Life-HRQoL-of-Tuberculosis-TB-Patients-in-Akwa-Ibom-State-Nigeria.pdf</t>
  </si>
  <si>
    <t>https://www.nigerianstat.gov.ng/download/775</t>
  </si>
  <si>
    <t>https://www.researchgate.net/profile/Kathryn-Philip-3/publication/372788819_Occupational_and_Recreational_Activities_as_Determinants_of_Information_Needs_and_Developments_in_local_communities_of_Akwa_Ibom_States/links/64c8dd6fb7d5e40f331952ac/Occupational-and-Recreational-Activities-as-Determinants-of-Information-Needs-and-Developments-in-local-communities-of-Akwa-Ibom-States.pdf</t>
  </si>
  <si>
    <t>https://www.researchgate.net/profile/Angela-Obetta/publication/329935348_structure_of_banana_and_plantain_marketing_in_Enugu_state_Nigeria_121-129/links/5c247ba6299bf12be39c66ad/structure-of-banana-and-plantain-marketing-in-Enugu-state-Nigeria-121-129.pdf</t>
  </si>
  <si>
    <t>https://www.researchgate.net/profile/Michael-Asuquo-2/publication/348714131_School_Administrators'_Quality_Assurance_Mechanisms_and_Attainment_of_Secondary_Education_Objectives_in_Akwa_Ibom_State_Nigeria/links/600c31d4299bf14088b76acc/School-Administrators-Quality-Assurance-Mechanisms-and-Attainment-of-Secondary-Education-Objectives-in-Akwa-Ibom-State-Nigeria.pdf</t>
  </si>
  <si>
    <t>https://www.researchgate.net/profile/Olaoluwa-Akintorinwa/publication/340580134_Assessment_of_Surface_and_Groundwater_Quality_of_the_Akure_Metropolis_Southwestern_Nigeria/links/5e91ea314585150839d2b81e/Assessment-of-Surface-and-Groundwater-Quality-of-the-Akure-Metropolis-Southwestern-Nigeria.pdf</t>
  </si>
  <si>
    <t>http://www.edetudoh.com.ng/wp-content/works/Application%20of%20Stochastic%20Production%20Frontier%20in%20the%20Estimation%20of%20Technical%20Ef%EF%AC%81ciency%20of%20Cassava%20Based%20Farms%20in%20Akwa%20Ibom%20State.pdf</t>
  </si>
  <si>
    <t>https://papers.ssrn.com/sol3/Delivery.cfm/SSRN_ID3531302_code3971345.pdf?abstractid=3531302&amp;type=2</t>
  </si>
  <si>
    <t>https://papers.ssrn.com/sol3/Delivery.cfm/SSRN_ID3865631_code4618069.pdf?abstractid=3865631&amp;mirid=1</t>
  </si>
  <si>
    <t>https://www.yourbudgit.com/wp-content/uploads/2022/10/2022-State-of-States-Report.pdf</t>
  </si>
  <si>
    <t>https://www.co2balance.com/wp-content/uploads/2023/12/IbomMangroveProject_OnePage-1.pdf</t>
  </si>
  <si>
    <t>https://journals.esciencepress.net/index.php/IJAE/article/download/4098/2378</t>
  </si>
  <si>
    <t>https://www.sftas.org.ng/wp-content/uploads/2023/02/Akwa-Ibom-State-2021-APA-Final-Report-for-DLI-1-9_FINAL-1.pdf</t>
  </si>
  <si>
    <t>https://nigatom.gov.ng/wp-content/uploads/2022/07/CITATION-OF-ENGR-DR-MAURICE-ASUQUO-EBONG.pdf</t>
  </si>
  <si>
    <t>https://ndlink.org/?sdm_process_download=1&amp;download_id=25451</t>
  </si>
  <si>
    <t>https://nigerianstat.gov.ng/pdfuploads/Internally_Generated_Revenue_At_State_Level_Q3_2019.pdf</t>
  </si>
  <si>
    <t>https://files.eric.ed.gov/fulltext/EJ1158777.pdf</t>
  </si>
  <si>
    <t>https://old.heartlandalliance.org/international/wp-content/uploads/sites/15/2019/11/HAI-Nigeria-Annual-Report-Web-File-FY-19.pdf</t>
  </si>
  <si>
    <t>https://thescipub.com/pdf/ajabssp.2022.34.39.pdf</t>
  </si>
  <si>
    <t>http://www.nigerianlawguru.com/information/USEFUL%20ADDRESSES%20&amp;%20TELEPHONE%20NUMBERS.pdf</t>
  </si>
  <si>
    <t>https://aksbudgetoffice.ak.gov.ng/budgets/Appraisal%20of%20Implementation%20of%20Budget2/2022%20Budget%20Implementation%20Report%20%20(Second%20Quater).pdf</t>
  </si>
  <si>
    <t>https://www.cbn.gov.ng/Out/2017/FPRD/LIST%20OF%20MICROFINANCE%20BANKS%20(MFBs)%20IN%20NIGERIA%20AS%20AT%20JANUARY%209,%202017.pdf</t>
  </si>
  <si>
    <t>https://www.cbn.gov.ng/Out/2023/CCD/CBN%20UPDATE%20AUGUST%202023%2029-9-2023.pdf</t>
  </si>
  <si>
    <t>https://www.cbn.gov.ng/Out/2020/RSD/EFR%20VOL%2057%20NO%204%20DECEMBER%202019%20Legal%20and%20Regulatory%20Framework%20forthe%20Mortgage%20Industry%20in%20Nigeria.pdf</t>
  </si>
  <si>
    <t>https://www.ijsshr.in/v5i10/Doc/16.pdf</t>
  </si>
  <si>
    <t>https://www.edetudoh.com.ng/wp-content/works/1/MODELLING%20THE%20DETERMINANTS%20OF%20INCOME%20VOLATILITY%20OF%20FARM%20HOUSEHOLDS%20IN%20AKWA%20IBOM%20STATE.pdf</t>
  </si>
  <si>
    <t>https://uniuyo.edu.ng/wp-content/uploads/2021/05/jofesdvol5no1.pdf</t>
  </si>
  <si>
    <t>https://www.justice-security.ng/sites/default/files/rolac_newsletter_special_edition_may2023_final.pdf</t>
  </si>
  <si>
    <t>https://www.fisheriesjournal.com/archives/2022/vol10issue5/PartA/10-4-43-730.pdf</t>
  </si>
  <si>
    <t>https://www.aksminfinance.ak.gov.ng/budgets/Process%20Manual/akwa%20ibom%20stated%20budget%20manual%20edited%20final.cdr.pdf</t>
  </si>
  <si>
    <t>https://core.ac.uk/download/234645505.pdf</t>
  </si>
  <si>
    <t>https://www.tandfonline.com/doi/pdf/10.1080/14615517.2013.802419</t>
  </si>
  <si>
    <t>https://nigeria.actionaid.org/sites/nigeria/files/publications/Local%20Rights%20Programme%20Stories%20Of%20Impact%20-%20Akwa%20Ibom%20State.pdf</t>
  </si>
  <si>
    <t>https://core.ac.uk/download/pdf/234677969.pdf</t>
  </si>
  <si>
    <t>https://neiti.gov.ng/cms/wp-content/uploads/2021/08/FASD-2012-2016-Akwa-Ibom-State-Report.pdf</t>
  </si>
  <si>
    <t>https://core.ac.uk/download/pdf/328026969.pdf</t>
  </si>
  <si>
    <t>https://www.zef.de/fileadmin/user_upload/b954_Emmanuel%20Akpabio-list%20of%20publication.pdf</t>
  </si>
  <si>
    <t>https://www.eods.eu/library/EU%20EOM%20NGA%202023%20FR.pdf</t>
  </si>
  <si>
    <t>https://nigerianstat.gov.ng/pdfuploads/Health%20Publication.pdf</t>
  </si>
  <si>
    <t>https://www.cbn.gov.ng/Out/2014/OFISD/State%20and%20LG%20Codes.pdf</t>
  </si>
  <si>
    <t>https://documents1.worldbank.org/curated/en/195641571916236707/pdf/Environmental-and-Social-Management-Plan-for-the-Construction-of-Enen-Nsit-and-Utuat-Market-Adjoining-Ikot-Obio-Offong-Afaha-Ikot-Owop-Oboetok-Terminating-at-Obontong-Market-Road-in-Nsit-Ibom-and-Ibesikpo-Asutan-Lgas-in-Akwa-Ibom-State.pdf</t>
  </si>
  <si>
    <t>https://academicjournals.org/article/article1380631019_Obiogbolu%20et%20al.pdf</t>
  </si>
  <si>
    <t>https://nou.edu.ng/coursewarecontent/Research%20Project%20Manual%20and%20Format.pdf</t>
  </si>
  <si>
    <t>https://www.jbepnet.com/journals/Vol_5_No_1_March_2018/7.pdf</t>
  </si>
  <si>
    <t>https://www.researchgate.net/profile/Elijah-Akintunde-2/publication/358396703_An_Appraisal_of_Nigeria's_Progress_in_Achieving_the_SDG-13_Climate_Action_Goal/links/620cb3fb9f071a51e693d82c/An-Appraisal-of-Nigerias-Progress-in-Achieving-the-SDG-13-Climate-Action-Goal.pdf?_sg%5B0%5D=started_experiment_milestone&amp;origin=journalDetail</t>
  </si>
  <si>
    <t>https://documents.worldbank.org/curated/en/163701523542570300/pdf/EBONYI-Iyiudele-Final-ESMP-Report-CLEARED-COPY-04052016.pdf</t>
  </si>
  <si>
    <t>https://www.aksminfinance.ak.gov.ng/budgets/E-Budget/AKWA%20IBOM%20STATE%202022%20FY%20APPROVED%20REVISED%20BUDGET.pdf</t>
  </si>
  <si>
    <t>https://link.springer.com/content/pdf/10.1007/s10653-012-9475-x.pdf</t>
  </si>
  <si>
    <t>https://globalacademicgroup.com/journals/qualitative%20education/Ifreke5.pdf</t>
  </si>
  <si>
    <t>https://ageconsearch.umn.edu/record/161517/files/N.E.Tiku._%20Uduak_%20O.O%20and%20Ini-mfon_%20V.P.pdf</t>
  </si>
  <si>
    <t>https://agrilinks.org/sites/default/files/resource/files/Youth%20Involvement%20in%20Ag%20Production%20-%20IFPRI.pdf</t>
  </si>
  <si>
    <t>https://aksu.edu.ng/newsite/wp-content/uploads/2022/02/PG11.pdf</t>
  </si>
  <si>
    <t>https://www.pwc.com/ng/en/assets/pdf/stamp-duties-old-wine-in-a-new-bottle.pdf</t>
  </si>
  <si>
    <t>https://nigerianstat.gov.ng/pdfuploads/FINANCE%20STAT%20PUBLICATION.pdf</t>
  </si>
  <si>
    <t>https://data.unhcr.org/fr/documents/download/74329</t>
  </si>
  <si>
    <t>https://easpublisher.com/get-articles/2829</t>
  </si>
  <si>
    <t>https://aksu.edu.ng/newsite/wp-content/uploads/2023/02/spgs.pdf</t>
  </si>
  <si>
    <t>https://www.researchgate.net/profile/Joseph-Onyejiaka/publication/334251139_ANALYSIS_OF_THE_PERFORMANCE_OF_COMMERCIAL_AND_RESIDENTIAL_PROPERTY_INVESTMENTS_IN_ONITSHA_METROPOLIS_ANAMBRA_STATE_NIGERIA/links/5d1f21f4458515c11c130f93/ANALYSIS-OF-THE-PERFORMANCE-OF-COMMERCIAL-AND-RESIDENTIAL-PROPERTY-INVESTMENTS-IN-ONITSHA-METROPOLIS-ANAMBRA-STATE-NIGERIA.pdf</t>
  </si>
  <si>
    <t>https://www.researchgate.net/publication/333727045_Rural-Urban_Migration_in_Nigeria_Implication_on_the_Development_of_the_Society_Anambra_State_as_the_Focus_of_the_Study/fulltext/5d01144192851c874c6206af/Rural-Urban-Migration-in-Nigeria-Implication-on-the-Development-of-the-Society-Anambra-State-as-the-Focus-of-the-Study.pdf</t>
  </si>
  <si>
    <t>https://journal-gehu.com/index.php/misro/article/download/181/229</t>
  </si>
  <si>
    <t>https://www.ijaar.org/articles/ajbed/v1n4/ajbed-v1n4-apr21-p1425.pdf</t>
  </si>
  <si>
    <t>http://ijsit.com/admin/ijsit_files/PALEOENVIROMENTAL%20STUDIES%20OF%20NSUGBE%20FORMATION,%20ANAMBRA%20BASIN,%20NIGERIA_IJSIT_3.4.7.pdf</t>
  </si>
  <si>
    <t>https://www.researchgate.net/profile/Obianefo-A/publication/356854897_Technical_Efficiency_and_Technological_Gaps_of_Rice_Production_in_Anambra_State_Nigeria/links/61b0ace706bb7d6add63c14e/Technical-Efficiency-and-Technological-Gaps-of-Rice-Production-in-Anambra-State-Nigeria.pdf</t>
  </si>
  <si>
    <t>https://www.researchgate.net/profile/Ndubuisi-Nwachukwu/publication/309202233_486_PREVALENCE_OF_PULMONARY_TUBERCULOSIS_AND_ITS_ASSOCIATED_RISK_FACTORS_IN_ANAMBRA_STATE_NIGERIA/links/60d32d28a6fdcce58bab4666/486-PREVALENCE-OF-PULMONARY-TUBERCULOSIS-AND-ITS-ASSOCIATED-RISK-FACTORS-IN-ANAMBRA-STATE-NIGERIA.pdf</t>
  </si>
  <si>
    <t>https://publicadministration.un.org/unpsa/Portals/0/UNPSA_Submitted_Docs/2020/f7eb94d2-69c1-41f7-a76b-f7cd67a86202/Anambra%20State%20Investment%20Promotion%20and%20Protection%20Agency%20Evaluation%20Report_30112019_015324_cfc700bc-ca5e-4e67-b5bf-0107299a5f52.pdf?ver=2019-11-30-015324-323</t>
  </si>
  <si>
    <t>https://www.researchgate.net/profile/Rachael-Iliemena-2/publication/365654401_Inventory_Management_and_Control_Systems_in_Covid-19_Pandemic_Era_An_Exploratory_Study_of_Selected_Health_Institutions_in_Anambra_State_Nigeria/links/637d1a482f4bca7fd080b44f/Inventory-Management-and-Control-Systems-in-Covid-19-Pandemic-Era-An-Exploratory-Study-of-Selected-Health-Institutions-in-Anambra-State-Nigeria.pdf</t>
  </si>
  <si>
    <t>http://ijsit.com/admin/ijsit_files/SEDIMENTOLOGICAL%20ATTRIBUTES%20AND%20STRATIGRAPHIC%20OF%20NANKA%20FORMATION,%20ANAMBRA%20BASIN,%20NIGERIA_IJSIT_3.5.6.pdf</t>
  </si>
  <si>
    <t>https://eajournals.org/wp-content/uploads/Establishment-of-Strategies-for-Improving-Affordable-and-Habitable-Public-Housing-Provision-in-Anambra-State-Nigeria.pdf</t>
  </si>
  <si>
    <t>https://www.researchgate.net/publication/369240813_Generalized_Anxiety_Disorder_Screening_Using_Gad-7_Among_in-school_Adolescents_of_Anambra_State_Nigeria_a_Comparative_Study_Between_Urban_and_Rural_Areas/fulltext/6411bf1092cfd54f8401543f/Generalized-Anxiety-Disorder-Screening-Using-Gad-7-Among-in-school-Adolescents-of-Anambra-State-Nigeria-a-Comparative-Study-Between-Urban-and-Rural-Areas.pdf</t>
  </si>
  <si>
    <t>https://www.syncsci.com/journal/AHB/article/download/AHB.2023.01.003/774</t>
  </si>
  <si>
    <t>http://ijsit.com/admin/ijsit_files/SEDIMENTOLOGICAL%20ATTRIBUTES%20AND%20STRATIGRAPHIC%20ARCHITECTURE%20OF%20EBENEBE%20FORMATION,%20ANAMBRA%20BASIN,%20NIGERIA_IJSIT_3.4.5.pdf</t>
  </si>
  <si>
    <t>https://www.researchgate.net/profile/Ojiagu-Nkechi/publication/282325374_Effects_Of_Membership_Of_Cooperative_Organisations_And_Determinants_On_Farmer-_Members%27_Income_In_Rural_Anambra_State_Nigeria/links/560bdfd708ae73e7a6a22d89/Effects-Of-Membership-Of-Cooperative-Organisations-And-Determinants-On-Farmer-Members-Income-In-Rural-Anambra-State-Nigeria.pdf?origin=publication_detail</t>
  </si>
  <si>
    <t>http://ijsit.com/admin/ijsit_files/PROVENANCE%20STUDIES%20AND%20SEDIMENTOLOGY%20OF%20OGWASHI-ASABA%20FORMATION,%20ANAMBRA%20BASIN,%20NIGERIA_IJSIT_3.5.13.pdf</t>
  </si>
  <si>
    <t>https://dtm.iom.int/sites/g/files/tmzbdl1461/files/reports/Anambra%20Flood%20Assessment%20Dashboard%20%289%20November%202022%29_3.pdf</t>
  </si>
  <si>
    <t>https://academicjournals.org/article/article1408355947_Ezeabasili%20et%20al.pdf</t>
  </si>
  <si>
    <t>https://ijsmsjournal.org/2021/volume-4%20issue-6/ijsms-v4i6p101.pdf</t>
  </si>
  <si>
    <t>https://seahipaj.org/journals-ci/dec-2021/IJIFER/full/IJIFER-D-10-2021.pdf</t>
  </si>
  <si>
    <t>https://anambrastan.org/journals/index.php/stemjas/article/download/20/17/18</t>
  </si>
  <si>
    <t>https://wjbphs.com/sites/default/files/WJBPHS-2021-0041.pdf</t>
  </si>
  <si>
    <t>https://www.ijtsrd.com/papers/ijtsrd59815.pdf</t>
  </si>
  <si>
    <t>https://www.ripublication.com/ijaer18/ijaerv13n17_32.pdf</t>
  </si>
  <si>
    <t>https://www.seahipaj.org/journals-ci/june-2020/IJIABR/full/IJIABR-J-4-2020.pdf</t>
  </si>
  <si>
    <t>https://assets.publishing.service.gov.uk/media/57a08b8440f0b64974000bda/Community_based_health_insurance_Nigeria.pdf</t>
  </si>
  <si>
    <t>https://www.researchgate.net/profile/Peter-Okoye-3/publication/325058892_Application_of_Building_Production_Management_Documents_in_High_Rise_Building_Projects_in_Anambra_State_Nigeria/links/5af3fcf8aca2720af9c4947e/Application-of-Building-Production-Management-Documents-in-High-Rise-Building-Projects-in-Anambra-State-Nigeria.pdf</t>
  </si>
  <si>
    <t>https://www.cenresinjournals.com/wp-content/uploads/2020/02/Page-1-8-0156.pdf</t>
  </si>
  <si>
    <t>http://eajournals.org/wp-content/uploads/Erosion-Problems-and-Their-Impacts-in-Anambra-State-of-Nigeria-A-Case-Of-Nanka-Community.pdf</t>
  </si>
  <si>
    <t>https://tropicalstudies.org/rbt/attachments/volumes/vol57-1-2/17-Odo-The%20fish%20fauna%20of%20Anambra%20river.pdf</t>
  </si>
  <si>
    <t>http://www.arabianjbmr.com/pdfs/JPDS_VOL_11_3/5.pdf</t>
  </si>
  <si>
    <t>https://www.researchgate.net/profile/Cosmas-Nwankwo/publication/357367150_Effect_of_entrepreneurial_orientation_on_performance_of_agro-processing_small_and_medium_enterprises_in_anambra_state/links/61cabc74e669ee0f5c6bfb00/Effect-of-entrepreneurial-orientation-on-performance-of-agro-processing-small-and-medium-enterprises-in-anambra-state.pdf</t>
  </si>
  <si>
    <t>https://environmentalsystemsresearch.springeropen.com/track/pdf/10.1186/s40068-021-00228-2.pdf</t>
  </si>
  <si>
    <t>https://ijaem.net/issue_dcp/An%20Evaluation%20of%20Registration%20of%20Private%20Land%20Instruments%20and%20Title%20in%20Anambra%20State%20of%20Nigeria.pdf</t>
  </si>
  <si>
    <t>https://www.africanbirdclub.org/sites/default/files/2015%20-%20ANAMBRA%20WAXBILL%20SURVEY%20-%20Nigeria%20-%20Ebenezer%20Olubunmi%20Coker.pdf</t>
  </si>
  <si>
    <t>http://idpublications.org/wp-content/uploads/2019/01/Full-Paper-JOB-STATISFACTION-AND-EMPLOYEE-PRODUCTIVITY-IN-ANAMBRA-STATE-NIGERIA.pdf</t>
  </si>
  <si>
    <t>https://dtm.iom.int/sites/g/files/tmzbdl1461/files/reports/Anambra%20Flood%20Assessment%20Dashboard%20(9%20November%202022)_0.pdf</t>
  </si>
  <si>
    <t>https://www.internationalscholarsjournals.com/articles/solid-waste-management-in-anambra-state.pdf</t>
  </si>
  <si>
    <t>https://dtm.iom.int/sites/g/files/tmzbdl1461/files/reports/Anambra%20Flood%20Assessment%20Dashboard%20%289%20November%202022%29_2.pdf</t>
  </si>
  <si>
    <t>http://ijsit.com/admin/ijsit_files/HYDROCARBON%20POTENTIAL%20AND%20SEDIMENTOLOGY%20OF%20OUTCROPPING%20TERTIARY%20FACIES%20OF%20THE%20ANAMBRA%20BASIN_IJSIT_4.6.5.pdf</t>
  </si>
  <si>
    <t>https://seahipaj.org/journals-ci/sept-2021/IJIFER/full/IJIFER-S-6-2021.pdf</t>
  </si>
  <si>
    <t>https://dtm.iom.int/sites/g/files/tmzbdl1461/files/reports/Anambra%20Flood%20Assessment%20Dashboard%20%289%20November%202022%29_3.pdf?iframe=true</t>
  </si>
  <si>
    <t>https://www.iosrjournals.org/iosr-jhss/papers/Vol.%2023%20Issue1/Version-3/B2301030615.pdf</t>
  </si>
  <si>
    <t>https://www.naiis.ng/resource/factsheet/ANAMBRA%20STATE%20NAIIS%20FACTSHEET_V2.0_210920.pdf</t>
  </si>
  <si>
    <t>https://dtm.iom.int/sites/g/files/tmzbdl1461/files/reports/Anambra%20Flood%20Assessment%20Dashboard%20%289%20November%202022%29_1.pdf</t>
  </si>
  <si>
    <t>https://core.ac.uk/download/pdf/229292025.pdf</t>
  </si>
  <si>
    <t>https://www.crl.edu/sites/default/files/attachments/pages/Guide_Anambra%20State%20of%20Nigeria%20Government%20Documents.pdf</t>
  </si>
  <si>
    <t>https://encyclopedia.adventist.org/assets/pdf/article-AB7U.pdf</t>
  </si>
  <si>
    <t>https://www.iosrjournals.org/iosr-jestft/papers/vol5-issue4/D0542331.pdf</t>
  </si>
  <si>
    <t>https://eajournals.org/wp-content/uploads/Capacity-Building-and-Employee-Productivity-in-the-Nigeria-Public-Sector.pdf</t>
  </si>
  <si>
    <t>https://www.researchgate.net/profile/Raphael-Okoye-2/publication/318277000_Barriers_to_accessing_good_eye_care_services_in_Nigeria_A_focus_on_Anambra_State/links/5a7dba670f7e9b9da8da42ae/Barriers-to-accessing-good-eye-care-services-in-Nigeria-A-focus-on-Anambra-State.pdf</t>
  </si>
  <si>
    <t>https://ijeab.com/upload_document/issue_files/12%20IJEAB-JUL-2016-5-Inclusive%20Financial%20Services%20of%20Microfinance%20Banks%20for%20Inclusive%20Agricultural%20Development%20in%20Anambra%20State,%20Nigeria.pdf</t>
  </si>
  <si>
    <t>https://pub.abuad.edu.ng/Open_Access_Research_Projects_of_Universities_-_Batch_2/MASS%20COMMUNICATION/IMPACT_%20OF_%20ANAMBRA_%20BROADCASTING%20_SERVICE%20_TELEVISION_%20%28ABS%29%20_BUSINESS%20_LINK%20_PROGRAMME_%20ON%20_THE_%20COMMERCIAL_%20ACTIVITIES_%20OF%20_AWKA_%20RESIDENTS%20.pdf</t>
  </si>
  <si>
    <t>https://www.researchgate.net/profile/Chinwe-Madueke-2/publication/364447223_Managing_COVID-_19_Crisis_in_Nigeria_Impact_on_Informal_Small_and_Medium_Scale_Enterprises_in_Anambra_State/links/636d3c27431b1f5300895aab/Managing-COVID-19-Crisis-in-Nigeria-Impact-on-Informal-Small-and-Medium-Scale-Enterprises-in-Anambra-State.pdf</t>
  </si>
  <si>
    <t>https://wjarr.com/sites/default/files/WJARR-2023-1592.pdf</t>
  </si>
  <si>
    <t>https://www.afdb.org/sites/default/files/documents/environmental-and-social-assessments/anambra_state_esmp_summary_0.pdf</t>
  </si>
  <si>
    <t>https://esa.afdb.org/sites/default/files/NIGERIA_SUPPORT%20TO%20NATIONAL%20PROG.%20ON%20MALARIA%20ELIMINATION%20AND%20NUTRITION%20IMPROVEMENT%20PROJECT%20IN%20ANAMBRA_P-NG-I00-008_ESMP.pdf</t>
  </si>
  <si>
    <t>https://globalacademicgroup.com/journals/nigerian%20journal%20of%20research%20and%20production%20/MICROFINANCE%20FOR%20SMALL.pdf</t>
  </si>
  <si>
    <t>https://eajournals.org/wp-content/uploads/Impact-of-Insecurity-On-Nigerian-Economic-Growth.pdf</t>
  </si>
  <si>
    <t>https://eajournals.org/wp-content/uploads/Erosion-Problems-and-Their-Impacts-in-Anambra-State-of-Nigeria-A-Case-Of-Nanka-Community.pdf</t>
  </si>
  <si>
    <t>http://www.ijerd.com/paper/vol19-issue6/G19065054.pdf</t>
  </si>
  <si>
    <t>https://aijcrnet.com/journals/Vol_4_No_7_July_2014/20.pdf</t>
  </si>
  <si>
    <t>https://www.researchgate.net/profile/Christopher-Nwani/publication/233850801_Odo_GE_Nwani_CD_and_Eyo_JE_2009_The_fish_fauna_of_Anambra_river_basin_Nigeria_species_abundance_and_mophometry_RevBiolTrop57177-186/links/5a0adea5a6fdccc69ed82b90/Odo-GE-Nwani-CD-and-Eyo-JE-2009-The-fish-fauna-of-Anambra-river-basin-Nigeria-species-abundance-and-mophometry-RevBiolTrop57177-186.pdf</t>
  </si>
  <si>
    <t>https://www.ajol.info/index.php/jae/article/download/258507/244152</t>
  </si>
  <si>
    <t>https://academicjournals.org/journal/JDAE/article-full-text-pdf/2A28CFF63551</t>
  </si>
  <si>
    <t>https://www.nbo.om/en/Documents/NBO_Investor_Presentation_Q2%202023.pdf</t>
  </si>
  <si>
    <t>https://www.searchanddiscovery.com/abstracts/pdf/2010/intl/abstracts/ndx_ehinola02.pdf</t>
  </si>
  <si>
    <t>https://www.researchgate.net/profile/Uju-Ezenekwe/publication/341113015_MEDIA_AND_ECONOMIC_IMPACT_OF_ROLL-BACK_MALARIA_PROGRAMME_IN_NIGERIA_A_Case_Study_of_Anambra_State/links/5eaec524299bf18b9591801f/MEDIA-AND-ECONOMIC-IMPACT-OF-ROLL-BACK-MALARIA-PROGRAMME-IN-NIGERIA-A-Case-Study-of-Anambra-State.pdf</t>
  </si>
  <si>
    <t>https://www.researchgate.net/profile/Chidozie-Dim/publication/311571295_Prospects_and_Challenges_of_Developing_Unconventional_Petroleum_Resources_in_the_Anambra_Inland_Basin_of_Nigeria/links/59e8e0d9458515c36324a846/Prospects-and-Challenges-of-Developing-Unconventional-Petroleum-Resources-in-the-Anambra-Inland-Basin-of-Nigeria.pdf?origin=publication_detail</t>
  </si>
  <si>
    <t>https://ijoear.com/assets/articles_menuscripts/file/IJOEAR-AUG-2021-25.pdf</t>
  </si>
  <si>
    <t>https://frsc.gov.ng/wp-content/uploads/2021/08/Fostering-Strategic-Partnership-for-Effective-Motor-Vehicle-Administration-in-Nigeria.pdf</t>
  </si>
  <si>
    <t>https://info.undp.org/docs/pdc/Documents/NGA/signed-Anambra%20State%20Project%20Initiation%20Plan-2019.pdf</t>
  </si>
  <si>
    <t>https://www.researchgate.net/profile/Okafor-Uzodinma/publication/359725348_Diversity_Management_and_Employee_Morale_in_Tertiary_Institutions_in_Anambra_State_-Nigeria/links/624b8f0a7931cc7ccf16eebf/Diversity-Management-and-Employee-Morale-in-Tertiary-Institutions-in-Anambra-State-Nigeria.pdf</t>
  </si>
  <si>
    <t>https://documents1.worldbank.org/curated/en/758081485875412432/pdf/Anambra-State-Audit-Report-2016.pdf</t>
  </si>
  <si>
    <t>https://eqa.unibo.it/article/download/16319/15755/64606</t>
  </si>
  <si>
    <t>https://www.allengineeringjournal.in/assets/archives/2019/vol5issue3/5-3-20-295.pdf</t>
  </si>
  <si>
    <t>https://www.ajol.info/index.php/ajb/article/download/56105/44557</t>
  </si>
  <si>
    <t>https://www.ajol.info/index.php/laligens/article/download/107997/97828</t>
  </si>
  <si>
    <t>https://www.jstor.org/stable/23027199</t>
  </si>
  <si>
    <t>https://www.researchgate.net/profile/Ndubuisi-Okolo-Purity-2/publication/341194298_Career_Development_and_Employee_Performance_of_Banks_in_Anambra_State_Nigeria/links/5eb34ee445851523bd497a43/Career-Development-and-Employee-Performance-of-Banks-in-Anambra-State-Nigeria.pdf</t>
  </si>
  <si>
    <t>https://journals.unizik.edu.ng/jfms/article/download/2453/2068</t>
  </si>
  <si>
    <t>https://eajournals.org/wp-content/uploads/Developing-an-Efficient-Database-for-Property-Valuation-in-Anambra-State-Nigeria.pdf</t>
  </si>
  <si>
    <t>https://iijsr.com/data/uploads/1010.pdf</t>
  </si>
  <si>
    <t>http://ijeais.org/wp-content/uploads/2021/10/IJAAFMR211005.pdf</t>
  </si>
  <si>
    <t>https://www.researchgate.net/profile/Clifford-Nwanna/publication/319566098_Managing_Masquerade_Festivals_for_Tourism_and_Economic_Gains_A_Study_of_Mmanwu_Festival_in_Anambra_State/links/5dde60964585159aa44be0d1/Managing-Masquerade-Festivals-for-Tourism-and-Economic-Gains-A-Study-of-Mmanwu-Festival-in-Anambra-State.pdf</t>
  </si>
  <si>
    <t>https://www.researchgate.net/profile/Ogochukwu-Anisiobi/publication/370249628_Effect_of_PowerPoint_Presentation_on_Pupils'_Interest_and_Academic_Achievement_in_Public_Primary_Schools_in_Anambra_State/links/6447d71b8ac1946c7a4d6b99/Effect-of-PowerPoint-Presentation-on-Pupils-Interest-and-Academic-Achievement-in-Public-Primary-Schools-in-Anambra-State.pdf</t>
  </si>
  <si>
    <t>https://papers.ssrn.com/sol3/Delivery.cfm/SSRN_ID2723657_code1863319.pdf?abstractid=2723657&amp;mirid=1&amp;type=2</t>
  </si>
  <si>
    <t>https://www.researchgate.net/publication/299471693_Binomics_of_mosquitos_in_Anambra_State_Nigeria/fulltext/570b42a408ae2eb9422018aa/Binomics-of-mosquitos-in-Anambra-State-Nigeria.pdf</t>
  </si>
  <si>
    <t>https://www.researchgate.net/profile/Amaechi-Egbunike/publication/324598856_Investigating_the_Impact_of_Corporate_Governance_on_Banks%27_Performance_in_Nigeria_A_Field_Experiment/links/5ad7d1dfa6fdcc293584bd02/Investigating-the-Impact-of-Corporate-Governance-on-Banks-Performance-in-Nigeria-A-Field-Experiment.pdf</t>
  </si>
  <si>
    <t>https://www.ajol.info/index.php/njt/article/download/145133/134730/0</t>
  </si>
  <si>
    <t>https://journals.unizik.edu.ng/jfms/article/download/2453/2068/6159</t>
  </si>
  <si>
    <t>https://www.researchsquare.com/article/rs-201366/v1.pdf</t>
  </si>
  <si>
    <t>https://partnersunited.org/storage/media/application/pdf/9RqKGTmkahQL2QpOKInAotgSEAtEaDD5rUwHpEKw.pdf</t>
  </si>
  <si>
    <t>https://idosi.org/ijsa/5(2)13/2.pdf</t>
  </si>
  <si>
    <t>https://www.ijsr.net/archive/v9i5/SR20505113816.pdf</t>
  </si>
  <si>
    <t>https://www.researchgate.net/profile/Daniel-Nmeregini/publication/349844129_Constraints_to_Women_Involvement_in_Fish_Production_in_Anambra_State_Nigeria/links/60a6206a92851c43da0355b5/Constraints-to-Women-Involvement-in-Fish-Production-in-Anambra-State-Nigeria.pdf?origin=publication_detail</t>
  </si>
  <si>
    <t>https://www.questjournals.org/jrees/papers/vol8-issue6/Ser-2/D08062431.pdf</t>
  </si>
  <si>
    <t>https://doclib.ngxgroup.com/regulation-site/Dealing%20Members%20Rules/Investor%20Protection%20Fund%20Rules.pdf</t>
  </si>
  <si>
    <t>http://repository.unizik.edu.ng/bitstream/123456789/546/1/OLI%20ANGUS%20NNAMD%2025.pdf</t>
  </si>
  <si>
    <t>https://eajournals.org/wp-content/uploads/Examination-of-the-functions-of-markets-in-the-rural-areas-of-Anambra-state-Nigeria.pdf</t>
  </si>
  <si>
    <t>https://eajournals.org/wp-content/uploads/Green-Building-for-Nigeria-Public-Institutions-towards-Effective-Administration-of-Public-Properties-A-Case-Study-of-Military-Barracks-and-Police-Stations-in-Anambra-State-Nigeria.pdf</t>
  </si>
  <si>
    <t>http://ijeais.org/wp-content/uploads/2021/2/IJAMSR210226.pdf</t>
  </si>
  <si>
    <t>https://www.ejbmr.org/index.php/ejbmr/article/download/1050/560/3508</t>
  </si>
  <si>
    <t>http://gjar.org/publishpaper/vol6issue4/d889r68.pdf</t>
  </si>
  <si>
    <t>https://www.ajol.info/index.php/lwati/article/download/80860/71090</t>
  </si>
  <si>
    <t>http://ijeais.org/wp-content/uploads/2023/10/IJAAFMR231004.pdf</t>
  </si>
  <si>
    <t>https://eprocure.bpp.an.gov.ng/admin/uploadimage/1641189491_ANANMB.pdf</t>
  </si>
  <si>
    <t>https://sciresjournals.com/ijstra/sites/default/files/IJSTRA-2022-0147.pdf</t>
  </si>
  <si>
    <t>https://eqa.unibo.it/article/download/16319/15755</t>
  </si>
  <si>
    <t>https://www.researchgate.net/profile/Chijioke-Uyo/publication/371469951_Assessment_of_Physicochemical_Conditions_and_Phytoplankton_Diversity_of_Anambra_River_in_Anambra_State_Nigeria/links/6484a1aa2cad460a1b0a29ae/Assessment-of-Physicochemical-Conditions-and-Phytoplankton-Diversity-of-Anambra-River-in-Anambra-State-Nigeria.pdf</t>
  </si>
  <si>
    <t>https://www.jbsfm.org/pdf/vol1no1/JBSFM_Vol1_No1-2_p_112-124.pdf</t>
  </si>
  <si>
    <t>https://hrmars.com/papers_submitted/1099/Roles_of_Small_and_Medium_Scale_Enterprises_in_Community_Development_Evidence_from_Anambra_South_Senatorial_Zone,_Anambra_State.pdf</t>
  </si>
  <si>
    <t>https://situationroomng.org/wp-content/uploads/2021/11/Pre-Assessment-Report-on-Anambra-State-2021-Governorship-Election.pdf</t>
  </si>
  <si>
    <t>https://www.ajfand.net/Volume21/No7/Chinedu20105.pdf</t>
  </si>
  <si>
    <t>https://www.multiresearchjournal.com/admin/uploads/archives/archive-1678900670.pdf</t>
  </si>
  <si>
    <t>https://academicjournals.org/journal/JAERD/article-full-text-pdf/12CF68C68321.pdf</t>
  </si>
  <si>
    <t>https://www.hilarispublisher.com/open-access/the-effect-of-creative-accounting-on-the-job-performance-of-accountants-auditors-in-reporting-financial-statementin-nigeria-2224-8358-1-173.pdf</t>
  </si>
  <si>
    <t>https://www.aijbm.com/wp-content/uploads/2020/06/C361839.pdf</t>
  </si>
  <si>
    <t>https://situationroomng.org/wp-content/uploads/2021/11/Anambra-State-Governorship-Election-2021-Brief.pdf</t>
  </si>
  <si>
    <t>https://theijes.com/papers/v2-i7/Part.6/J0276070080.pdf</t>
  </si>
  <si>
    <t>https://www.iiste.org/Journals/index.php/EJBM/article/download/31002/31834</t>
  </si>
  <si>
    <t>https://www.ajol.info/index.php/njt/article/view/145133/134730</t>
  </si>
  <si>
    <t>https://eprajournals.com/IJMR/article/2571/download</t>
  </si>
  <si>
    <t>https://www.jstor.org/stable/41144508</t>
  </si>
  <si>
    <t>https://www.ajol.info/index.php/jasr/article/download/2829/11396</t>
  </si>
  <si>
    <t>https://www.ijmsspcs.com/index.php/IJMSSPCS/article/download/147/151</t>
  </si>
  <si>
    <t>https://demo.anambrastate.gov.ng/old/wp-content/uploads/2022-Appropriation-Law_signed.pdf</t>
  </si>
  <si>
    <t>https://eajournals.org/wp-content/uploads/The-Residential-Housing-Problem-in-Anambra-State-A-Case-Study-of-Onitsha-Metropolis.pdf</t>
  </si>
  <si>
    <t>https://www.researchgate.net/profile/Emmanuel-Echiegu/publication/272996670_Effluents_Characteristics_of_Some_Selected_Food_Processing_Industries_in_Enugu_and_Anambra_States_of_Nigeria/links/54f439950cf2f9e34f0939f2/Effluents-Characteristics-of-Some-Selected-Food-Processing-Industries-in-Enugu-and-Anambra-States-of-Nigeria.pdf</t>
  </si>
  <si>
    <t>https://www.fhi360.org/sites/default/files/media/documents/Anambra%20RHFA%20report.pdf</t>
  </si>
  <si>
    <t>https://www.pefa.org/sites/pefa/files/assessments/reports/NG-Anambra-Jun08-PFMPR-Public_0.pdf</t>
  </si>
  <si>
    <t>http://www.bioline.org.br/pdf?ja07051</t>
  </si>
  <si>
    <t>https://eajournals.org/wp-content/uploads/Agricultural-Budgeting-in-Anambra-State.pdf</t>
  </si>
  <si>
    <t>https://ijisrt.com/wp-content/uploads/2017/07/Fish-Culture-in-Rice-Fields-in-IGBARIAM-ANAMBRA-State-SOUTH-EASTERN-NIGERIA.pdf</t>
  </si>
  <si>
    <t>https://www.researchgate.net/profile/Onyekelu-Olisa-2/publication/353258926_Anambra_State_Burial_Law_A_stringent_and_Unenforceable_Law/links/60efb36e9541032c6d3eb635/Anambra-State-Burial-Law-A-stringent-and-Unenforceable-Law.pdf?origin=journalDetail</t>
  </si>
  <si>
    <t>https://ijmra.in/v5i2/Doc/32.pdf</t>
  </si>
  <si>
    <t>https://arpgweb.com/pdf-files/sr8(1)5-32.pdf</t>
  </si>
  <si>
    <t>https://documents.worldbank.org/curated/en/758081485875412432/pdf/Anambra-State-Audit-Report-2016.pdf</t>
  </si>
  <si>
    <t>https://wjarr.com/sites/default/files/WJARR-2023-0820.pdf</t>
  </si>
  <si>
    <t>https://www.researchgate.net/profile/Solomon-Eze-2/publication/363317301_Entrepreneurial_Marketing_And_SMEs_Growth_In_Post_Covid-19_Era_In_Awka_Anambra_State_Nigeria/links/6330cab0694dbe4bf4be7015/Entrepreneurial-Marketing-And-SMEs-Growth-In-Post-Covid-19-Era-In-Awka-Anambra-State-Nigeria.pdf</t>
  </si>
  <si>
    <t>https://www.globalscientificjournal.com/researchpaper/Post_distribution_assessment_of_ownership_and_Usage_of_long_Lasting_Insecticide_treated_net_in_households_in_Anambra_East_LGA_in_Nigeria.pdf</t>
  </si>
  <si>
    <t>http://wemabank.com/wp-content/uploads/2023/08/Wema-Bank-Nigeria-PLC-Investor-Relations-Presentation-H1-2023.pdf</t>
  </si>
  <si>
    <t>http://ijeais.org/wp-content/uploads/2021/7/IJAISR210702.pdf</t>
  </si>
  <si>
    <t>https://www.ajol.info/index.php/jae/article/view/258507/244152</t>
  </si>
  <si>
    <t>https://www.researchgate.net/profile/Keziah-Ibemenuga/publication/351067666_STUDIES_ON_THE_ICHTHYOFAUNAL_ASSEMBLAGES_OF_THREE_EUTROPHIC_LAKES_IN_ANAMBRA_STATE_NIGERIA/links/6082b04a2fb9097c0c025e02/STUDIES-ON-THE-ICHTHYOFAUNAL-ASSEMBLAGES-OF-THREE-EUTROPHIC-LAKES-IN-ANAMBRA-STATE-NIGERIA.pdf</t>
  </si>
  <si>
    <t>https://docsdrive.com/pdfs/medwelljournals/ibm/2019/200-207.pdf</t>
  </si>
  <si>
    <t>http://ijeais.org/wp-content/uploads/2021/4/IJAMR210465.pdf</t>
  </si>
  <si>
    <t>https://www.researchgate.net/profile/Ephraim-Ezaka/publication/353356720_Mosquito_fauna_of_Anambra_East_LGA_Anambra_state_Nigeria/links/60f7bb300c2bfa282aef0fa8/Mosquito-fauna-of-Anambra-East-LGA-Anambra-state-Nigeria.pdf</t>
  </si>
  <si>
    <t>https://seahipaj.org/journals-ci/sept-2022/IJISSHR/full/IJISSHR-S-4-2022.pdf</t>
  </si>
  <si>
    <t>https://airs.an.gov.ng/wp-content/uploads/2020/07/UPDATED-BUSINESS-PREMISES-TARRIf.pdf</t>
  </si>
  <si>
    <t>https://openknowledge.worldbank.org/bitstream/handle/10986/17674/799570WP0SABER0Box0379797B00PUBLIC0.pdf</t>
  </si>
  <si>
    <t>https://pdf.usaid.gov/pdf_docs/PA00N3HK.pdf</t>
  </si>
  <si>
    <t>https://www.researchgate.net/profile/Chukwuma-Emmanuel/publication/326901350_Challenges_and_prospects_of_lower_Anambra_river_irrigation_project_Omor_Anambra_State/links/5c67ac5292851c1c9de4623a/Challenges-and-prospects-of-lower-Anambra-river-irrigation-project-Omor-Anambra-State.pdf</t>
  </si>
  <si>
    <t>https://erepo.uef.fi/bitstream/handle/123456789/29628/urn_nbn_fi_uef-20230352.pdf?sequence=1</t>
  </si>
  <si>
    <t>http://www.sec.gov.ng/files/BOND%20APPLICATIONS/Bauchi%20State%20Bond%20Application_web.pdf</t>
  </si>
  <si>
    <t>https://mamaye.org/sites/default/files/docs/E4A_Nigeria%20Health%20Financing%20Case%20Study_27.8.21.pdf</t>
  </si>
  <si>
    <t>http://www.veterinaryworld.org/Vol.12/May-2019/3.pdf</t>
  </si>
  <si>
    <t>https://www.cambridgenigeriapub.com/wp-content/uploads/2021/01/CJERT_Vol18_No5_Sept_2020-30.pdf</t>
  </si>
  <si>
    <t>https://kubanni-backend.abu.edu.ng/server/api/core/bitstreams/d549f29e-6a4c-4831-9164-67476afc9a39/content</t>
  </si>
  <si>
    <t>https://anmrp.com/?view-pdf=1&amp;embedded=true&amp;article=a683c4b565a9a850e13b1fb11e68d4f2nebfXGaDT9M%3D</t>
  </si>
  <si>
    <t>https://anmrp.com/?view-pdf=1&amp;embedded=true&amp;article=0276fa6a49a42918abb5658f8bec45a5g9vS96lKvTs%3D</t>
  </si>
  <si>
    <t>https://www.bauchijudiciary.com/uploads/legislations/BAUCHI%20STATE%20PENAL%20CODE%20(ESTABLISHMENT)%20LAW%202022.pdf</t>
  </si>
  <si>
    <t>https://pdfs.semanticscholar.org/88ea/71cd8afda95e52ee1443c1d62e30dc177ca5.pdf</t>
  </si>
  <si>
    <t>https://anmrp.com/?view-pdf=1&amp;embedded=true&amp;article=5460a2b7e9a65f1b35e868e78c9870b8QHZFEf7ZafI%3D</t>
  </si>
  <si>
    <t>https://anmrp.com/?view-pdf=1&amp;embedded=true&amp;article=34db54a6c1c73b6c79bfcd49331e5fedM6Hx7RL012M%3D</t>
  </si>
  <si>
    <t>https://anmrp.com/?view-pdf=1&amp;embedded=true&amp;article=c5e394d0937d0ed22dccc3ed5ebc96cdz4zK0Bvalgo%3D</t>
  </si>
  <si>
    <t>https://anmrp.com/?view-pdf=1&amp;embedded=true&amp;article=fef80fee5b0dc241a0f000b67c28b4b1TuFSJdS6hNs%3D</t>
  </si>
  <si>
    <t>https://www.spparenet.org/wp-content/uploads/2021/04/Antifungal-sabulun-salo.pdf</t>
  </si>
  <si>
    <t>https://anmrp.com/?view-pdf=1&amp;embedded=true&amp;article=ff76838ae640c3646ee2f583198b5db8x2oFRhpmY8g%3D</t>
  </si>
  <si>
    <t>https://www.wjpmr.com/admin/assets/article_issue/39092018/1538632302.pdf</t>
  </si>
  <si>
    <t>https://anmrp.com/?view-pdf=1&amp;embedded=true&amp;article=a91984a562a28fc0c15d7d0d01a3f471tqn2C60gkC8%3D</t>
  </si>
  <si>
    <t>https://www.researchgate.net/profile/Aminu-Umar-19/publication/362629996_Pattern_presentation_and_management_of_intussusception_at_Abubakar_Tafawa_Balewa_University_Teaching_Hospital_Bauchi_Nigeria/links/62ff0fffaa4b1206fabf9424/Pattern-presentation-and-management-of-intussusception-at-Abubakar-Tafawa-Balewa-University-Teaching-Hospital-Bauchi-Nigeria.pdf?origin=publication_detail</t>
  </si>
  <si>
    <t>https://anmrp.com/?view-pdf=1&amp;embedded=true&amp;article=60e7b461f1f8a72d4f14325c00d45db07GCZPOaZ82w%3D</t>
  </si>
  <si>
    <t>https://anmrp.com/?view-pdf=1&amp;embedded=true&amp;article=596250fdf19dd052a71622332b835d99ZHkdpJpYdS4%3D</t>
  </si>
  <si>
    <t>https://anmrp.com/?view-pdf=1&amp;embedded=true&amp;article=60d2b6bef8f9f4b9a9c054741596f8ecievKjXFoDgM%3D</t>
  </si>
  <si>
    <t>https://anmrp.com/?view-pdf=1&amp;embedded=true&amp;article=4f0f5a0b6d9be8dea9ef9e36e7fa3f0bnGOhjQSrqlU%3D</t>
  </si>
  <si>
    <t>https://anmrp.com/?view-pdf=1&amp;embedded=true&amp;article=61ce9aa07be2b684c67f5380f20165bc9sJ1CfMYTKM%3D</t>
  </si>
  <si>
    <t>https://anmrp.com/?view-pdf=1&amp;embedded=true&amp;article=c22ed9e0b9db5782f402817f78004043duPmmSVU55M%3D</t>
  </si>
  <si>
    <t>https://anmrp.com/?view-pdf=1&amp;embedded=true&amp;article=97b2cd7fdf67d22bc6725c6f298a6cf4886Sx3b6tEc%3D</t>
  </si>
  <si>
    <t>https://anmrp.com/?view-pdf=1&amp;embedded=true&amp;article=2d9d120be57478a2b6bfa6f07eb8ea485J7THwMN%2FcM%3D</t>
  </si>
  <si>
    <t>https://anmrp.com/?view-pdf=1&amp;embedded=true&amp;article=99aeaa6ee2e4779e98c4fd96cffca9f3dLFgrPTq8Lw%3D</t>
  </si>
  <si>
    <t>https://anmrp.com/?view-pdf=1&amp;embedded=true&amp;article=bb1d28e8bc3ff3132a8c02f6a0e35538bzR0fUGW%2FsQ%3D</t>
  </si>
  <si>
    <t>https://anmrp.com/?view-pdf=1&amp;embedded=true&amp;article=823f4dfb651dded6b0c019b26a93fa1eJHcNzVTKs9Y%3D</t>
  </si>
  <si>
    <t>https://anmrp.com/?view-pdf=1&amp;embedded=true&amp;article=ad74da9574f5c4c06334ab057c96fb8bW91L2JNp9lE%3D</t>
  </si>
  <si>
    <t>https://anmrp.com/?view-pdf=1&amp;embedded=true&amp;article=6a2c2a0cc8c40185920a201cc0e165f1B91kAAqCPkQ%3D</t>
  </si>
  <si>
    <t>https://anmrp.com/?view-pdf=1&amp;embedded=true&amp;article=a5a91d105266f61f7b6b222e911fe8b0lFfwsDZzpOU%3D</t>
  </si>
  <si>
    <t>https://anmrp.com/?view-pdf=1&amp;embedded=true&amp;article=f48befb04254d50e77b11bb0c4c5551eFkKWiwa%2Fs3M%3D</t>
  </si>
  <si>
    <t>https://anmrp.com/?view-pdf=1&amp;embedded=true&amp;article=9dbadce4c4d5be5b74207bcd0559d0f3UJV211WE9HQ%3D</t>
  </si>
  <si>
    <t>https://anmrp.com/?view-pdf=1&amp;embedded=true&amp;article=1d973c03a82257b657ca9dcf15a156a8chEY9rutyY4%3D</t>
  </si>
  <si>
    <t>https://anmrp.com/?view-pdf=1&amp;embedded=true&amp;article=b2aecc333e2b7971240846f63f1d1fecdbnZZTrShpU%3D</t>
  </si>
  <si>
    <t>https://anmrp.com/?view-pdf=1&amp;embedded=true&amp;article=75ba51c18d00b4fb31de1c8805c98df86ucr24URTRY%3D</t>
  </si>
  <si>
    <t>https://academicjournals.org/journal/IJSTER/article-full-text-pdf/8405B405316</t>
  </si>
  <si>
    <t>https://anmrp.com/?view-pdf=1&amp;embedded=true&amp;article=85987a7ba12961fea4ef8eed81a19cd5g1qn0K8JooA%3D</t>
  </si>
  <si>
    <t>https://anmrp.com/?view-pdf=1&amp;embedded=true&amp;article=0d5cd4f8fd070a07df64ec473e40400a7gyyMZydIV4%3D</t>
  </si>
  <si>
    <t>https://anmrp.com/?view-pdf=1&amp;embedded=true&amp;article=7c3f31ada0f90d454d1152c88dd4df6dDeaA6JurPyo%3D</t>
  </si>
  <si>
    <t>https://anmrp.com/?view-pdf=1&amp;embedded=true&amp;article=e5a1a556ff7bc2f0f71e12f1e711fe19w36EBXBPnkI%3D</t>
  </si>
  <si>
    <t>https://anmrp.com/?view-pdf=1&amp;embedded=true&amp;article=ab7ac36776d34dc4d0346c4ae2bf3fe9PfzsmI6SDQ8%3D</t>
  </si>
  <si>
    <t>https://anmrp.com/?view-pdf=1&amp;embedded=true&amp;article=1f5c1f6bb42cb4fb9661e28f28fdc038WuwUG8kRpAo%3D</t>
  </si>
  <si>
    <t>https://anmrp.com/?view-pdf=1&amp;embedded=true&amp;article=7e6adb2a685e4ee869caa7a2ac780072bLfNV58Aauc%3D</t>
  </si>
  <si>
    <t>https://anmrp.com/?view-pdf=1&amp;embedded=true&amp;article=67b9b196c73d02408701d7e98712f5f4LQQTezomsi0%3D</t>
  </si>
  <si>
    <t>https://ir-library.ku.ac.ke/bitstream/handle/123456789/22688/Determinants%20of%20Prevention%20and%20Treatment....pdf?sequence=1</t>
  </si>
  <si>
    <t>https://anmrp.com/?view-pdf=1&amp;embedded=true&amp;article=c03ea5ea2a5503506b5042d9e1f8d93cdoqW44F7uHc%3D</t>
  </si>
  <si>
    <t>https://anmrp.com/?view-pdf=1&amp;embedded=true&amp;article=2abcb5f84aa35973fd3a243ecd93bc74z9XEHEMBM4c%3D</t>
  </si>
  <si>
    <t>https://anmrp.com/?view-pdf=1&amp;embedded=true&amp;article=b558f81d0c2e920e7d9bf5b72ad70c0fgGzCqkpaTDk%3D</t>
  </si>
  <si>
    <t>https://journalijcar.org/sites/default/files/issue-files/14168.pdf</t>
  </si>
  <si>
    <t>https://www.iiste.org/Journals/index.php/JIEA/article/download/33090/33988</t>
  </si>
  <si>
    <t>https://files.eric.ed.gov/fulltext/EJ1079103.pdf</t>
  </si>
  <si>
    <t>http://www.icidr.org/jres_vol3no2_august2012/Participation%20of%20Government%20and%20Non-governmental%20Organizations%20in%20Readership%20Promotion%20towards%20Educational%20Improvement%20in%20Bauchi%20State,%20Nigeria.pdf</t>
  </si>
  <si>
    <t>https://academicjournals.org/app/webroot/article/article1379690874_Auwal.pdf</t>
  </si>
  <si>
    <t>https://www.iosrjournals.org/iosr-jrme/papers/Vol-5%20Issue-4/Version-2/F05423538.pdf</t>
  </si>
  <si>
    <t>https://www.arcjournals.org/pdfs/ajphcm/v5-i3/1.pdf</t>
  </si>
  <si>
    <t>https://www.researchgate.net/journal/Reproductive-Health-1742-4755/publication/350668611_Causes_of_short_birth_interval_kunika_in_Bauchi_State_Nigeria_systematizing_local_knowledge_with_fuzzy_cognitive_mapping/links/606d3eed299bf13f5d5fb089/Causes-of-short-birth-interval-kunika-in-Bauchi-State-Nigeria-systematizing-local-knowledge-with-fuzzy-cognitive-mapping.pdf</t>
  </si>
  <si>
    <t>http://www.arpnjournals.org/jeas/research_papers/rp_2017/jeas_0317_5840.pdf</t>
  </si>
  <si>
    <t>https://www.researchgate.net/publication/262975415_Dog_ecology_dog_bites_and_rabies_vaccination_rates_in_Bauchi_State_Nigeria/fulltext/53d20c3a0cf2a7fbb2e9625b/262975415_Dog_ecology_dog_bites_and_rabies_vaccination_rates_in_Bauchi_State_Nigeria.pdf</t>
  </si>
  <si>
    <t>https://www.researchgate.net/profile/Mohammed-I-S/publication/365771011_INSECURITY_IN_NIGERIA_A_STUDY_ON_KIDNAPPING_IN_BURRA_DISTRICT_NINGI_LOCAL_AREA_BAUCHI_STATE_-NIGERIA/links/6382bf64554def61937694b7/INSECURITY-IN-NIGERIA-A-STUDY-ON-KIDNAPPING-IN-BURRA-DISTRICT-NINGI-LOCAL-AREA-BAUCHI-STATE-NIGERIA.pdf</t>
  </si>
  <si>
    <t>https://www.iosrjournals.org/iosr-jagg/papers/Vol.%206%20Issue%206/Version-2/C0606022332.pdf</t>
  </si>
  <si>
    <t>https://www.africanscholarpublications.com/wp-content/uploads/2016/03/DISTRIBUTION-AND-UTILISATION-OF-INSECTICIDE-TREATED-NETS-IN-RELATION-TO-MALARIA-INCIDENCE-IN-BAUCHI-LOCAL-GOVERNMENT-AREA.pdf</t>
  </si>
  <si>
    <t>https://gsconlinepress.com/journals/gscbps/sites/default/files/GSCBPS-2018-0036.pdf</t>
  </si>
  <si>
    <t>https://www.researchgate.net/profile/Sadiq-Adamu-4/publication/346425905_THE_INFLUENCE_OF_FAMILY_SOCIO-ECONOMIC_STATUS_ON_THE_ACADEMIC_ACHIEVEMENT_OF_SECONDARY_SCHOOL_STUDENTS_IN_COMPUTER_STUDIES_IN_BAUCHI_METROPOLIS_OF_BAUCHI_STATE_NIGERIA/links/5fd0909492851c00f85f4674/THE-INFLUENCE-OF-FAMILY-SOCIO-ECONOMIC-STATUS-ON-THE-ACADEMIC-ACHIEVEMENT-OF-SECONDARY-SCHOOL-STUDENTS-IN-COMPUTER-STUDIES-IN-BAUCHI-METROPOLIS-OF-BAUCHI-STATE-NIGERIA.pdf?origin=publication_detail</t>
  </si>
  <si>
    <t>https://directresearchpublisher.org/drjafs/files/2020/09/Babuga-et-al.pdf</t>
  </si>
  <si>
    <t>https://www.researchgate.net/publication/348069059_Haematological_Profile_of_Pregnant_Women_Attending_Antenatal_Clinic_in_Bauchi_Nigeria/fulltext/5ff1b173299bf14088689951/348069059_Haematological_Profile_of_Pregnant_Women_Attending_Antenatal_Clinic_in_Bauchi_Nigeria.pdf</t>
  </si>
  <si>
    <t>https://www.nutritionintl.org/wp-content/uploads/2022/10/Landscape-Analysis-TOR_NI-template.pdf</t>
  </si>
  <si>
    <t>https://eajournals.org/wp-content/uploads/The-Effect-of-Boko-Haram-Activities-on-Land-Use-and-Land-Cover-at-Yankari-Game-Reserve-Bauchi-State-Nigeria.pdf</t>
  </si>
  <si>
    <t>https://knowledgecommons.popcouncil.org/cgi/viewcontent.cgi?article=1529&amp;context=departments_sbsr-rh</t>
  </si>
  <si>
    <t>https://pathofscience.org/index.php/ps/article/download/1117/979</t>
  </si>
  <si>
    <t>https://www.researchgate.net/profile/Sadiq-Adamu-4/publication/346425905_THE_INFLUENCE_OF_FAMILY_SOCIO-ECONOMIC_STATUS_ON_THE_ACADEMIC_ACHIEVEMENT_OF_SECONDARY_SCHOOL_STUDENTS_IN_COMPUTER_STUDIES_IN_BAUCHI_METROPOLIS_OF_BAUCHI_STATE_NIGERIA/links/5fd0909492851c00f85f4674/THE-INFLUENCE-OF-FAMILY-SOCIO-ECONOMIC-STATUS-ON-THE-ACADEMIC-ACHIEVEMENT-OF-SECONDARY-SCHOOL-STUDENTS-IN-COMPUTER-STUDIES-IN-BAUCHI-METROPOLIS-OF-BAUCHI-STATE-NIGERIA.pdf</t>
  </si>
  <si>
    <t>https://www.researchgate.net/publication/332903898_Study_on_prevalence_clinical_presentation_and_associated_bacterial_pathogens_of_goat_mastitis_in_Bauchi_Plateau_and_Edo_states_Nigeria/fulltext/5cd17cb4a6fdccc9dd929334/Study-on-prevalence-clinical-presentation-and-associated-bacterial-pathogens-of-goat-mastitis-in-Bauchi-Plateau-and-Edo-states-Nigeria.pdf</t>
  </si>
  <si>
    <t>https://www.icidr.org/jres-vol11no1-april2020/Information-and-Communication-Technology-as-a-Tool-for-Effective-Teaching-A-Case-Study-of-Special-Education-Centre-Bauchi-Nigeria.pdf</t>
  </si>
  <si>
    <t>http://www.cambridgenigeriapub.com/wp-content/uploads/2021/06/CJECM_Vol20_No4_March_2021-4.pdf</t>
  </si>
  <si>
    <t>https://www.arcjournals.org/pdfs/ijhsse/v9-i5/9.pdf</t>
  </si>
  <si>
    <t>https://wwjmrd.com/upload/the-pattern-presentation-and-outcomes-of-surgical-management-of-traumatic-acute-subdural-hematoma-in-bauchi-nigeria_1691044929.pdf</t>
  </si>
  <si>
    <t>https://www.researchgate.net/publication/327875379_Parasitic_Agents_in_Fresh_Fruits_and_Vegetables_Sold_in_Open_Markets_in_Bauchi_Nigeria/fulltext/5baad71045851574f7e63f4e/Parasitic-Agents-in-Fresh-Fruits-and-Vegetables-Sold-in-Open-Markets-in-Bauchi-Nigeria.pdf</t>
  </si>
  <si>
    <t>https://www.sciepub.com/portal/downloads?doi=10.12691/ajphr-8-3-3&amp;filename=ajphr-8-3-3.pdf</t>
  </si>
  <si>
    <t>http://wbgfiles.worldbank.org/documents/hdn/ed/saber/supporting_doc/CountryReports/TCH/SABER_Teachers_Nigeria_Bauchi_Final_2012.pdf</t>
  </si>
  <si>
    <t>https://www.researchgate.net/publication/370119675_FACTORS_INFLUENCING_THE_ADOPTION_OF_SOYABEANS_PRODUCTION_TECHNOLOGIES_IN_WESTERN_ZONE_OF_BAUCHI_STATE_NIGERIA/fulltext/644043132eca706c8b6d4765/FACTORS-INFLUENCING-THE-ADOPTION-OF-SOYABEANS-PRODUCTION-TECHNOLOGIES-IN-WESTERN-ZONE-OF-BAUCHI-STATE-NIGERIA.pdf</t>
  </si>
  <si>
    <t>https://oer.tsuniversity.edu.ng/index.php/jjsms/article/download/103/86/198</t>
  </si>
  <si>
    <t>https://www.nutritionintl.org/wp-content/uploads/2023/10/MMS-Nigeria-Brochure-Final-DIGITAL.pdf</t>
  </si>
  <si>
    <t>https://www.ijtef.org/papers/114-E00011.pdf</t>
  </si>
  <si>
    <t>https://ir-library.ku.ac.ke/bitstream/handle/123456789/14480/The%20role%20of%20educational%20inspectors%20in%20curriculum%20implementation%20in%20public%20secondary%20schools%20a%20case%20of%20Bauchi%20State%2C%20Nigeria.pdf?sequence=1</t>
  </si>
  <si>
    <t>https://academicjournals.org/article/article1383045453_Bello%20and%20Shu%E2%80%99aibu.pdf</t>
  </si>
  <si>
    <t>https://www.researchgate.net/profile/Grace-Kia-2/publication/339278537_Seroprevalence_of_brucellosis_and_associated_exposure_factors_among_in_Bauchi_state_Nigeria/links/5f4fbba9a6fdcc9879c18554/Seroprevalence-of-brucellosis-and-associated-exposure-factors-among-in-Bauchi-state-Nigeria.pdf</t>
  </si>
  <si>
    <t>https://ijrei.com/controller/aviation/Improving%20the%20implementation%20of%20public%20private%20partnership%20(PPP)%20housing%20projects%20in%20bauchi%20metropolis,%20Nigeria.pdf</t>
  </si>
  <si>
    <t>https://ir-library.ku.ac.ke/bitstream/handle/123456789/22620/Politics%20of%20Solid%20Waste%20Management%20in....pdf?sequence=1</t>
  </si>
  <si>
    <t>http://www.icidr.org/jeiadc_vol3no2/Groundwater%20Quality%20and%20Related%20Water%20Borne%20Diseases%20in%20Dass%20Town,%20Bauchi%20State,%20Nigeria.pdf</t>
  </si>
  <si>
    <t>https://www.researchgate.net/profile/Aondoyila-Kuhe/publication/303867071_Urban_household_cooking_energy_choice_an_example_of_Bauchi_metropolis_Nigeria/links/576042c908ae244d0370ca25/Urban-household-cooking-energy-choice-an-example-of-Bauchi-metropolis-Nigeria.pdf</t>
  </si>
  <si>
    <t>https://www.jstor.org/stable/48518649</t>
  </si>
  <si>
    <t>https://www.openjournals.ijaar.org/index.php/oajsr/article/download/245/245/913</t>
  </si>
  <si>
    <t>https://ir-library.ku.ac.ke/bitstream/handle/123456789/20506/Sustainable%20Waste%20Management.....pdf?sequence=1</t>
  </si>
  <si>
    <t>https://wjpmr.com/download/article/39092018/1538632302.pdf</t>
  </si>
  <si>
    <t>https://www.scholarlinkinstitute.org/jeteas/articles/Current%20Scenario%20and%20Challenges%20CONF.pdf</t>
  </si>
  <si>
    <t>https://ir-library.ku.ac.ke/bitstream/handle/123456789/14480/The%20role%20of%20educational%20inspectors%20in%20curriculum%20implementation%20in%20public%20secondary%20schools%20a%20case%20of%20Bauchi%20State%2C%20Nigeria.pdf</t>
  </si>
  <si>
    <t>http://pubs.sciepub.com/jap/3/1/6/jap-3-1-6.pdf</t>
  </si>
  <si>
    <t>https://ir-library.ku.ac.ke/bitstream/handle/123456789/20263/Principals%E2%80%99%20Classroom%20Visitation%20and%20its%20Influence%20on.pdf?sequence=1</t>
  </si>
  <si>
    <t>https://scholarly.org/pdf/display/relative-contribution-of-livestock-species-to-meat-supply-in-bauchi-metropolis-bauchi-nigeria</t>
  </si>
  <si>
    <t>https://www.ghsupplychain.org/sites/default/files/2022-12/GHSCS%202022%20_Abstract%2381_DRF_Nigeria_final_21.11.22.pdf</t>
  </si>
  <si>
    <t>https://pathofscience.org/index.php/ps/article/download/1151/1005</t>
  </si>
  <si>
    <t>https://www.cenresinjournals.com/wp-content/uploads/2021/02/Page-62-82-2020-12052.pdf</t>
  </si>
  <si>
    <t>https://icomos.ng/Publications/Abubakar%20Sule%20WAJA2018.pdf</t>
  </si>
  <si>
    <t>https://www.researchgate.net/publication/342285921_Mud_House_Failures_and_Mitigation_Options_in_Bauchi_North_East_Nigeria/fulltext/5eec1640a6fdcc73be894e24/Mud-House-Failures-and-Mitigation-Options-in-Bauchi-North-East-Nigeria.pdf</t>
  </si>
  <si>
    <t>https://worldresearchlibrary.org/up_proc/pdf/562-148534506172-76.pdf</t>
  </si>
  <si>
    <t>https://pdf.usaid.gov/pdf_docs/PA021CH6.pdf</t>
  </si>
  <si>
    <t>https://www.rogerblench.info/Language/Afroasiatic/Chadic/West/B3/Mantsi/Mantsi%20language%202021.pdf</t>
  </si>
  <si>
    <t>https://www.africanscholarpublications.com/wp-content/uploads/2021/01/AJASD_Vol18_No2_Sept_2020-33.pdf</t>
  </si>
  <si>
    <t>https://www.researchgate.net/publication/376575827_Food_Insecurity_Resilience_Capacity_of_Rural_Households_in_the_Face_of_Induced-Weather_Extremities_in_Bauchi_State_of_Nigeria/fulltext/657da1238e2401526ddc1dbf/Food-Insecurity-Resilience-Capacity-of-Rural-Households-in-the-Face-of-Induced-Weather-Extremities-in-Bauchi-State-of-Nigeria.pdf</t>
  </si>
  <si>
    <t>http://internationalpolicybrief.org/images/journals/Comparative%20Studies/Comparative%20studies20.pdf</t>
  </si>
  <si>
    <t>https://www.researchgate.net/profile/Habu-Baba/publication/328803541_Analyzing_Area-Based_Rating_Assessment_Implementation_in_Bauchi_Metropolis_Nigeria_Testing_SWOT_Variables/links/5be411c1299bf1124fc34e8b/Analyzing-Area-Based-Rating-Assessment-Implementation-in-Bauchi-Metropolis-Nigeria-Testing-SWOT-Variables.pdf</t>
  </si>
  <si>
    <t>https://files.eric.ed.gov/fulltext/EJ1079049.pdf</t>
  </si>
  <si>
    <t>http://www.biodicon.com/YayinlananMakaleler/01.%20357-0913,%20Ataguba.pdf</t>
  </si>
  <si>
    <t>https://www.ijser.org/researchpaper/Lecturers-and-Students-Attitude-Towards-ICT-and-its-Use-in-ATBU-Bauchi-Nigeria-A-Comparative-Analysis.pdf</t>
  </si>
  <si>
    <t>http://www.africanscholarpublications.com/wp-content/uploads/2016/03/AN-ASSESSMENT-OF-COMMUNITY-BASED-RADIO-PRACTICE-IN-BAUCHI-STATE.pdf</t>
  </si>
  <si>
    <t>https://www.researchgate.net/profile/Lamaran-Dattijo/publication/322486952_THE_PREVALENCE_AND_CLINICAL_PATTERN_OF_INFERTILITY_IN_BAUCHI_NOR_THERN_NIGERIA/links/5a5b2bac0f7e9b5fb389ba3b/THE-PREVALENCE-AND-CLINICAL-PATTERN-OF-INFERTILITY-IN-BAUCHI-NOR-THERN-NIGERIA.pdf</t>
  </si>
  <si>
    <t>https://www.webology.org/2018/v15n1/a168.pdf</t>
  </si>
  <si>
    <t>https://www.researchgate.net/profile/Mohammed-Ibrahim-3/publication/337608938_IMPACT_ASSESSMENT_OF_ACCOUNTING_SYSTEM_ON_THE_PERFORMANCE_OF_SMALL_AND_MEDIUM_ENTERPRISES_SMES_IN_BAUCHI_METROPOLIS_NIGERIA/links/5de0585992851c836451cb3b/IMPACT-ASSESSMENT-OF-ACCOUNTING-SYSTEM-ON-THE-PERFORMANCE-OF-SMALL-AND-MEDIUM-ENTERPRISES-SMES-IN-BAUCHI-METROPOLIS-NIGERIA.pdf</t>
  </si>
  <si>
    <t>https://www.iosrjournals.org/iosr-javs/papers/Vol14-issue1/Series-2/G1401024247.pdf</t>
  </si>
  <si>
    <t>https://www.researchgate.net/profile/Mercy-Sosanya/publication/321773195_Formulation_and_Evaluation_of_Ready-To-Use_Therapeutic_Foods_Using_Locally_Available_Ingredients_in_Bauchi_Nigeria/links/5bf02a6192851c6b27c607cf/Formulation-and-Evaluation-of-Ready-To-Use-Therapeutic-Foods-Using-Locally-Available-Ingredients-in-Bauchi-Nigeria.pdf</t>
  </si>
  <si>
    <t>https://www.fig.net/resources/proceedings/fig_proceedings/fig2015/papers/ts07f/TS07F_jahun,_saidu_7577.pdf</t>
  </si>
  <si>
    <t>http://cafescientifique.org/wp-content/uploads/2023/10/HA_POWER-POINT-PRESENTATION_May2023.pdf</t>
  </si>
  <si>
    <t>https://www.researchgate.net/publication/272191141_Equity_and_seeking_treatment_for_young_children_with_fever_in_Nigeria_A_cross-sectional_study_in_Cross_River_and_Bauchi_States/fulltext/54e543cb0cf29865c336a4d5/Equity-and-seeking-treatment-for-young-children-with-fever-in-Nigeria-A-cross-sectional-study-in-Cross-River-and-Bauchi-States.pdf</t>
  </si>
  <si>
    <t>https://www.africanscholarpublications.com/wp-content/uploads/2016/03/ASSESSMENT-OF-TOURISM-OPPORTUNITIES-IN-BAUCHI-STATE.pdf</t>
  </si>
  <si>
    <t>https://www.researchgate.net/publication/273702955_Understanding_whose_births_get_registered_a_cross_sectional_study_in_Bauchi_and_Cross_River_states_Nigeria/fulltext/5514a2850cf2eda0df33a839/Understanding-whose-births-get-registered-a-cross-sectional-study-in-Bauchi-and-Cross-River-states-Nigeria.pdf</t>
  </si>
  <si>
    <t>https://www.researchgate.net/profile/James-Nandi/publication/338575448_Economic_Analysis_of_Irish_Potato_Solanum_tuberusum_Marketing_in_Metropolitan_Markets_of_Bauchi_Bauchi_State_Nigeria/links/5ecadded299bf1c09adcd6fa/Economic-Analysis-of-Irish-Potato-Solanum-tuberusum-Marketing-in-Metropolitan-Markets-of-Bauchi-Bauchi-State-Nigeria.pdf</t>
  </si>
  <si>
    <t>https://internationalpolicybrief.org/wp-content/uploads/2023/10/ARTICLE3-41.pdf</t>
  </si>
  <si>
    <t>https://journals.sagepub.com/doi/pdf/10.1177/20552076241228408</t>
  </si>
  <si>
    <t>https://www.ijser.org/researchpaper/DETECTION-OF-OVA-OF-Ascaris-lumbricoides-IN-SOME-SELECTED-VEGETABLES-SOLD-IN-BAUCHI-METROPOLIS-NIGERIA.pdf</t>
  </si>
  <si>
    <t>https://pathofscience.org/index.php/ps/article/download/781/764</t>
  </si>
  <si>
    <t>http://www.ijcset.com/docs/IJCSET14-05-05-163.pdf</t>
  </si>
  <si>
    <t>http://www.africanscholarpublications.com/wp-content/uploads/2021/04/AJAAT_VOL19_NO1_DEC2020-12.pdf</t>
  </si>
  <si>
    <t>https://journals.sagepub.com/doi/pdf/10.1177/1757975920986703</t>
  </si>
  <si>
    <t>https://www.ijser.org/researchpaper/Solid-Waste-Management-Strategy-Gaps-Experienced-By-The-Residence-of-Bauchi-Traditional-Walled-city-Bauchi-Metropolis-Nigeria.pdf</t>
  </si>
  <si>
    <t>https://www.researchgate.net/publication/370110797_EFFECT_OF_INTRA_ROW_SPACING_AND_VARIETY_ON_THE_GROWTH_AND_YIELD_OF_OKRA_Abelmuschus_esculentus_L_Moench_IN_BAUCHI_BAUCHI_STATE_NIGERIA/fulltext/643ff538e881690c4be59ed9/EFFECT-OF-INTRA-ROW-SPACING-AND-VARIETY-ON-THE-GROWTH-AND-YIELD-OF-OKRA-Abelmuschus-esculentus-L-Moench-IN-BAUCHI-BAUCHI-STATE-NIGERIA.pdf</t>
  </si>
  <si>
    <t>https://www.unicef.org/nigeria/media/2426/file/AAI%20Bauchi.pdf</t>
  </si>
  <si>
    <t>https://www.ajol.info/index.php/njtd/article/download/221136/208675</t>
  </si>
  <si>
    <t>http://gsconlinepress.com/journals/gscbps/sites/default/files/GSCBPS-2018-0036.pdf</t>
  </si>
  <si>
    <t>https://www.researchgate.net/profile/Joseph-Dodo/publication/343022089_Transforming_Bauchi_Urban_Water_Distribution_System_Map/links/5f12ed8c299bf1e548c0d220/Transforming-Bauchi-Urban-Water-Distribution-System-Map.pdf</t>
  </si>
  <si>
    <t>https://jogh.org/wp-content/uploads/2022/02/jogh-12-04003.pdf</t>
  </si>
  <si>
    <t>https://www.researchgate.net/profile/Aliyu-Aliyu-2/publication/318961032_IMPACT_OF_TRAFFIC_CONGESTION_ON_COMMERCIAL_PROPERTY_RENTAL_VALUES_IN_BAUCHI_METROPOLIS/links/59884c4faca27266ada4887a/IMPACT-OF-TRAFFIC-CONGESTION-ON-COMMERCIAL-PROPERTY-RENTAL-VALUES-IN-BAUCHI-METROPOLIS.pdf</t>
  </si>
  <si>
    <t>https://www.africanscholarpublications.com/wp-content/uploads/2021/01/AJAAT_Vol18_No1_Sept_2020-19.pdf</t>
  </si>
  <si>
    <t>https://actascientific.com/ASNE/pdf/ASNE-04-0349.pdf</t>
  </si>
  <si>
    <t>https://www.researchgate.net/profile/Mustapha-Yakubu-Madaki/publication/333805416_Food_safety_knowledge_of_food_vendors_of_higher_educational_institutions_in_Bauchi_state_Nigeria/links/5d05560292851c90043f3b7a/Food-safety-knowledge-of-food-vendors-of-higher-educational-institutions-in-Bauchi-state-Nigeria.pdf</t>
  </si>
  <si>
    <t>https://www.gjournals.org/GJAS/Publication/2021/2/PDF/051121046%20Chiroma%20et%20al.pdf</t>
  </si>
  <si>
    <t>https://ebrary.ifpri.org/digital/api/collection/p15738coll2/id/131470/download</t>
  </si>
  <si>
    <t>https://hrmars.com/papers_submitted/16017/collaborative-governance-in-the-management-of-political-violence-in-bauchi-state-nigeria.pdf</t>
  </si>
  <si>
    <t>https://fud.edu.ng/journals/dujafs/Vol%201%20No%201%20Dec%202014/042-046.pdf</t>
  </si>
  <si>
    <t>https://www.researchgate.net/profile/Habu-Baba/publication/328803151_Impediments_to_the_Implementation_of_Property_Rating_in_Bauchi_Metropolis_Nigeria/links/5be40fb7299bf1124fc34dc1/Impediments-to-the-Implementation-of-Property-Rating-in-Bauchi-Metropolis-Nigeria.pdf</t>
  </si>
  <si>
    <t>https://www.iiste.org/Journals/index.php/JPID/article/download/12047/12384</t>
  </si>
  <si>
    <t>https://ir-library.ku.ac.ke/bitstream/handle/123456789/19953/Determinants%20of%20Academic%20Performance.....pdf?sequence=1</t>
  </si>
  <si>
    <t>https://www.rsisinternational.org/journals/ijriss/Digital-Library/volume-5-issue-4/408-413.pdf</t>
  </si>
  <si>
    <t>https://pdfs.semanticscholar.org/9871/ebd2403d944ec5e27e486462bd36a75f086f.pdf</t>
  </si>
  <si>
    <t>https://www.researchgate.net/profile/Philip-P-Mshelbwala/publication/281406790_Potential_risks_for_rabies_spill-over_from_apparently_healthy_dogs_to_wildlife_in_Bauchi_State_Nigeria/links/55e5a97f08aecb1a7ccc9eb4/Potential-risks-for-rabies-spill-over-from-apparently-healthy-dogs-to-wildlife-in-Bauchi-State-Nigeria.pdf</t>
  </si>
  <si>
    <t>https://www.cambridgenigeriapub.com/wp-content/uploads/2021/01/CJHSS_KABIRU-ABUBAKAR.pdf</t>
  </si>
  <si>
    <t>https://www.researchgate.net/profile/Matthew-Oyewole/publication/336295187_Landholders%27_Involvement_in_the_Compulsory_Acquisition_of_Land_and_Compensation_Process_in_Bauchi_Nigeria/links/5e231828458515ba2092d163/Landholders-Involvement-in-the-Compulsory-Acquisition-of-Land-and-Compensation-Process-in-Bauchi-Nigeria.pdf</t>
  </si>
  <si>
    <t>https://globalacademicgroup.com/journals/teacher%20perspective/Kefas7.pdf</t>
  </si>
  <si>
    <t>https://www.researchgate.net/profile/Haruna-Adamu/publication/328429379_Relationship_Between_Chemical_Composition_and_User_Perception_on_Wood-Charcoal_Species_Preference_in_Bauchi_Metropolis_Nigeria/links/5f35507292851cd302f1f61c/Relationship-Between-Chemical-Composition-and-User-Perception-on-Wood-Charcoal-Species-Preference-in-Bauchi-Metropolis-Nigeria.pdf?origin=publication_detail</t>
  </si>
  <si>
    <t>https://www.iiste.org/Journals/index.php/JEES/article/viewFile/24122/24692</t>
  </si>
  <si>
    <t>http://www.rogerblench.info/Language/Afroasiatic/Chadic/West/B3/Megang/Megang.pdf</t>
  </si>
  <si>
    <t>https://www.researchgate.net/publication/331326147_The_Socioeconomic_Impacts_of_Boko_Haram_Activities_on_the_Host_Community_of_Yankari_Game_Reserve_Bauchi_State_Nigeria/fulltext/63e2b5f8e2e1515b6b797848/The-Socioeconomic-Impacts-of-Boko-Haram-Activities-on-the-Host-Community-of-Yankari-Game-Reserve-Bauchi-State-Nigeria.pdf</t>
  </si>
  <si>
    <t>https://www.wfd.org/sites/default/files/2022-02/Policy%20Briefs%20Bauchi_0.pdf</t>
  </si>
  <si>
    <t>https://www.researchgate.net/profile/Muhammad-Abdullahi-7/publication/329040862_Profitability_Analysis_of_Poultry_Egg_Production_in_Bauchi_Local_Government_Area_of_Bauchi_State_Nigeria/links/5bf2bd3a299bf1124fde271b/Profitability-Analysis-of-Poultry-Egg-Production-in-Bauchi-Local-Government-Area-of-Bauchi-State-Nigeria.pdf?origin=publication_detail</t>
  </si>
  <si>
    <t>https://www.researchgate.net/profile/Bassey-Enya-Bassey/publication/335383203_Catheter-associated_Bacteriuria_among_Fistula_Patients_Attending_National_Obstetrics_Fistula_Centre_Ningi_Bauchi_State_Nigeria_Attending_National_Obstetrics_Fistula_Centre_Ningi_Bauchi_State_Nigeria_U/links/5d61835b458515d610227acb/Catheter-associated-Bacteriuria-among-Fistula-Patients-Attending-National-Obstetrics-Fistula-Centre-Ningi-Bauchi-State-Nigeria-Attending-National-Obstetrics-Fistula-Centre-Ningi-Bauchi-State-Niger.pdf</t>
  </si>
  <si>
    <t>https://www.scirp.org/pdf/ojgas_2020111615430633.pdf</t>
  </si>
  <si>
    <t>https://hrmars.com/papers_submitted/19961/influence-of-political-socialization-agents-on-political-participation-among-electorate-an-empirical-study-in-bauchi-state-nigeria.pdf</t>
  </si>
  <si>
    <t>https://www.researchgate.net/profile/Muhammad-Usama-12/publication/328450085_THE_RELATIONSHIP_BETWEEN_ENTREPRENEURS%27_FINANCIAL_LITERACY_AND_BUSINESS_PERFORMANCE_AMONG_ENTREPRENEURS_OF_BAUCHI_STATE_NIGERIA/links/5bceeeb3299bf1a43d9a72b6/THE-RELATIONSHIP-BETWEEN-ENTREPRENEURS-FINANCIAL-LITERACY-AND-BUSINESS-PERFORMANCE-AMONG-ENTREPRENEURS-OF-BAUCHI-STATE-NIGERIA.pdf</t>
  </si>
  <si>
    <t>https://dwes.copernicus.org/articles/14/73/2021/dwes-14-73-2021.pdf</t>
  </si>
  <si>
    <t>https://sciencevolks.com/neurology/pdf/SVOA-NE-05-0125.pdf</t>
  </si>
  <si>
    <t>https://link.springer.com/content/pdf/10.1186/s13705-016-0080-1.pdf</t>
  </si>
  <si>
    <t>https://www.researchgate.net/profile/Josiah-Jabbo/publication/324965166_Hydrochemistry_of_water_from_Bauchi_State_Nigeria/links/5c5bd68892851c48a9bfde9c/Hydrochemistry-of-water-from-Bauchi-State-Nigeria.pdf?origin=publication_detail</t>
  </si>
  <si>
    <t>https://www.bauchistate.gov.ng/?smd_process_download=1&amp;download_id=3034</t>
  </si>
  <si>
    <t>https://pdfs.semanticscholar.org/eff5/a4642e2aedc61ed106fa0be9513419b2ff87.pdf</t>
  </si>
  <si>
    <t>https://www.wateraid.org/sites/g/files/jkxoof271/files/WASH%20Specialist%20-Sanitation%20-%20Nigeria%20-%20May%202018.pdf</t>
  </si>
  <si>
    <t>https://www.phytojournal.com/archives/2018/vol7issue2/PartAW/7-2-440-694.pdf</t>
  </si>
  <si>
    <t>https://ijrp.org/filePermission/fileDownlaod/4/a5d69e1a7653f92d294eb8e75bdd26fb/1</t>
  </si>
  <si>
    <t>https://arxiv.org/pdf/2209.11578.pdf</t>
  </si>
  <si>
    <t>https://bauchistate.gov.ng/?smd_process_download=1&amp;download_id=2732</t>
  </si>
  <si>
    <t>https://www.bauchistate.gov.ng/?smd_process_download=1&amp;download_id=2802</t>
  </si>
  <si>
    <t>https://www.researchgate.net/profile/Muhammad-R-Jaafar-Furo/publication/319424116_Economics_of_Acha_Production_in_Bauchi_State_Nigeria/links/59a98f4faca272f8a14ff39c/Economics-of-Acha-Production-in-Bauchi-State-Nigeria.pdf?origin=publication_detail</t>
  </si>
  <si>
    <t>https://www.researchgate.net/profile/Sunday-Onwuaroh/publication/351626234_Analysis_of_Locust_Beans_Marketing_in_Dass_Local_Government_Area_of_Bauchi_State_Nigeria/links/60a24b04a6fdcc28ad4f6ba0/Analysis-of-Locust-Beans-Marketing-in-Dass-Local-Government-Area-of-Bauchi-State-Nigeria.pdf</t>
  </si>
  <si>
    <t>https://seahipaj.org/journals-ci/june-2021/IJIISTR/full/IJIISTR-J-6-2021.pdf</t>
  </si>
  <si>
    <t>https://downloads.hindawi.com/archive/2015/921868.pdf</t>
  </si>
  <si>
    <t>https://link.springer.com/content/pdf/10.1007/978-3-663-05239-5_14.pdf</t>
  </si>
  <si>
    <t>https://ijseas.com/volume7/v7i10/IJSEAS202110110.pdf</t>
  </si>
  <si>
    <t>https://www.ijsrp.org/research-paper-0317/ijsrp-p6331.pdf</t>
  </si>
  <si>
    <t>https://www.zenithbank.com/media/3619/zenith-bank-group-q1-2023-full-financial-statement.pdf</t>
  </si>
  <si>
    <t>https://archpublichealth.biomedcentral.com/counter/pdf/10.1186/s13690-021-00735-9.pdf</t>
  </si>
  <si>
    <t>http://www.bioline.org.br/pdf?ja15048</t>
  </si>
  <si>
    <t>https://www.iiste.org/Journals/index.php/CER/article/viewFile/43662/44995</t>
  </si>
  <si>
    <t>https://bmcpregnancychildbirth.biomedcentral.com/counter/pdf/10.1186/s12884-017-1551-x.pdf?site=bmcpregnancychildbirth.biomedcentral.com</t>
  </si>
  <si>
    <t>https://kubanni.abu.edu.ng/bitstreams/096c0be2-d173-47b1-a9fd-f741b056b54b/download</t>
  </si>
  <si>
    <t>https://www.isca.me/EARTH_SCI/Archive/v9/i1/1.ISCA-IRJES-2020-003.pdf</t>
  </si>
  <si>
    <t>https://www.interesjournals.org/articles/status-and-distribution-of-available-micronutrients-along-a-toposequence-at-gubi-bauchi-north-eastern-nigeria.pdf</t>
  </si>
  <si>
    <t>https://www.bauchistate.gov.ng/wp-content/uploads/2019/06/2019-04-Recurrent-Revenue-Details.pdf</t>
  </si>
  <si>
    <t>https://www.unn.edu.ng/wp-content/uploads/2017/09/ASSESSMENT-OF-SEASONAL-VARIATION-OF-GROUNDWATER-QUALITY-IN-BAUCHI-TOWN-NORTHEASTERN-NIGERIA.pdf</t>
  </si>
  <si>
    <t>https://www.researchgate.net/profile/Muhammad-Inti/publication/363354632_JOB_SATISFACTION_AND_WORKING_ENVIRONMENT_AS_DETERMINANTS_OF_BUSINESS_TEACHERS'_PRODUCTIVITY_IN_SECONDARY_SCHOOLS_IN_BAUCHI_STATE_NIGERIA/links/63193103071ea12e3618af7d/JOB-SATISFACTION-AND-WORKING-ENVIRONMENT-AS-DETERMINANTS-OF-BUSINESS-TEACHERS-PRODUCTIVITY-IN-SECONDARY-SCHOOLS-IN-BAUCHI-STATE-NIGERIA.pdf</t>
  </si>
  <si>
    <t>https://seahipaj.org/journals-ci/dec-2018/IJIFER/full/IJIFER-D-5-2018.pdf</t>
  </si>
  <si>
    <t>https://www.primescholars.com/articles/prevalence-of-gastrointestinal-nematodes-of-small-ruminants-slaughtered-at-bauchi-central-abattoir-bauchi-bauchi-state-nigeria.pdf</t>
  </si>
  <si>
    <t>https://www.researchgate.net/profile/Muhammad-Abdullahi-7/publication/329040862_Profitability_Analysis_of_Poultry_Egg_Production_in_Bauchi_Local_Government_Area_of_Bauchi_State_Nigeria/links/5bf2bd3a299bf1124fde271b/Profitability-Analysis-of-Poultry-Egg-Production-in-Bauchi-Local-Government-Area-of-Bauchi-State-Nigeria.pdf</t>
  </si>
  <si>
    <t>https://www.researchgate.net/publication/274032963_Knowledge_of_infection_prevention_and_control_in_a_tertiary_hospital_in_Bauchi_Nigeria/fulltext/5553f6eb08ae6943a86f42b2/Knowledge-of-infection-prevention-and-control-in-a-tertiary-hospital-in-Bauchi-Nigeria.pdf</t>
  </si>
  <si>
    <t>https://journals.uj.ac.za/index.php/JCPMI/article/download/437/385</t>
  </si>
  <si>
    <t>https://www.researchgate.net/profile/James-Nandi/publication/338575448_Economic_Analysis_of_Irish_Potato_Solanum_tuberusum_Marketing_in_Metropolitan_Markets_of_Bauchi_Bauchi_State_Nigeria/links/5ecadded299bf1c09adcd6fa/Economic-Analysis-of-Irish-Potato-Solanum-tuberusum-Marketing-in-Metropolitan-Markets-of-Bauchi-Bauchi-State-Nigeria.pdf?origin=publication_detail</t>
  </si>
  <si>
    <t>https://www.researchgate.net/profile/Ishaka-Dele/publication/330967556_Tourism_As_A_Potential_Source_Of_Foreign_Exchange_In_Nigeria_Case_Study_Of_Yankari_Game_Reserve_Bauchi_State/links/5c5d8560a6fdccb608afc67c/Tourism-As-A-Potential-Source-Of-Foreign-Exchange-In-Nigeria-Case-Study-Of-Yankari-Game-Reserve-Bauchi-State.pdf</t>
  </si>
  <si>
    <t>https://www.researchgate.net/profile/Andy-Emmanuel/publication/308362838_Malaria_Prevention_Among_Pregnant_Women_in_Bauchi_State_Nigeria_Knowledge_and_Utilization_of_Insecticide-Treated_Nets/links/57e201bc08ae427e2957f2b1/Malaria-Prevention-Among-Pregnant-Women-in-Bauchi-State-Nigeria-Knowledge-and-Utilization-of-Insecticide-Treated-Nets.pdf</t>
  </si>
  <si>
    <t>https://www.iosrjournals.org/iosr-jhss/papers/Vol.26-Issue11/Ser-3/D2611031523.pdf</t>
  </si>
  <si>
    <t>https://www.researchgate.net/profile/Suleiman-Shehu-4/publication/364060530_A_Principle_Framework_for_Determining_Timely_Completion_of_Building_Projects_in_Public_Tertiary_Institutions_in_Bauchi_and_Gombe_State_Nigeria/links/6338055976e39959d68cb7da/A-Principle-Framework-for-Determining-Timely-Completion-of-Building-Projects-in-Public-Tertiary-Institutions-in-Bauchi-and-Gombe-State-Nigeria.pdf?origin=publication_detail</t>
  </si>
  <si>
    <t>https://www.researchgate.net/profile/Usman-Ibrahim-3/publication/317276796_Relationship_Between_Rainfall_And_Sediment_Yield_in_Gubi_Dam_Reservoir_Bauchi_State_Nigeria/links/592faa980f7e9beee7619ac4/Relationship-Between-Rainfall-And-Sediment-Yield-in-Gubi-Dam-Reservoir-Bauchi-State-Nigeria.pdf</t>
  </si>
  <si>
    <t>https://www.tropentag.de/2020/abstracts/posters/123.pdf</t>
  </si>
  <si>
    <t>https://www.phytojournal.com/archives/2019/vol8issue4/PartY/8-4-166-975.pdf</t>
  </si>
  <si>
    <t>https://www.ijsr.net/archive/v2i9/MDQwOTEzMDQ=.pdf</t>
  </si>
  <si>
    <t>https://mcsprogram.org/wp-content/uploads/dlm_uploads/2018/12/MCSP-Nigeria-Bauchi-FTYP-Brief.pdf</t>
  </si>
  <si>
    <t>https://docsdrive.com/pdfs/ansinet/tae/2010/147-157.pdf</t>
  </si>
  <si>
    <t>https://core.ac.uk/download/pdf/234662971.pdf</t>
  </si>
  <si>
    <t>http://www.veterinaryworld.org/Vol.8/March-2015/30.pdf</t>
  </si>
  <si>
    <t>https://core.ac.uk/download/pdf/42981423.pdf</t>
  </si>
  <si>
    <t>https://www.irjmets.com/uploadedfiles/paper/volume2/issue_8_august_2020/2797/1628083105.pdf</t>
  </si>
  <si>
    <t>https://documents1.worldbank.org/curated/en/158081468288687162/pdf/799580WP0SABER0Box0379797B00PUBLIC0.pdf</t>
  </si>
  <si>
    <t>https://www.researchgate.net/profile/Sylvester-Odiana/publication/283526238_An_Assessment_of_the_evidence_of_Climate_change_in_Bauchi_Nigeria/links/59a42398aca272a6461ba628/An-Assessment-of-the-evidence-of-Climate-change-in-Bauchi-Nigeria.pdf?origin=publication_detail</t>
  </si>
  <si>
    <t>https://www.researchgate.net/profile/Umar-Faruk-Hassan-2/publication/348945091_Heavy_Metals_Suitability_in_Irrigation_Water_Sources_of_Bauchi_Suburb_Bauchi_State_Nigeria/links/60186e1ca6fdcc071bac2195/Heavy-Metals-Suitability-in-Irrigation-Water-Sources-of-Bauchi-Suburb-Bauchi-State-Nigeria.pdf</t>
  </si>
  <si>
    <t>https://www.researchgate.net/publication/370019099_Combating_the_Threat_of_Crime_in_the_Security_of_the_Bauchi_Local_Government_Area_Using_Geospatial_Technology/fulltext/64396f1da08d9a67a49af65d/Combating-the-Threat-of-Crime-in-the-Security-of-the-Bauchi-Local-Government-Area-Using-Geospatial-Technology.pdf</t>
  </si>
  <si>
    <t>https://www.acaps.org/fileadmin/Data_Product/Main_media/20211117_acaps_thematic_report_cholera_outbreak_in_niger_and_nigeria.pdf</t>
  </si>
  <si>
    <t>https://www.refworld.org/pdfid/49b91f0c2.pdf</t>
  </si>
  <si>
    <t>https://eajournals.org/ijeahii/wp-content/uploads/sites/51/2023/12/The-Trend-of-Presentation.pdf</t>
  </si>
  <si>
    <t>https://www.ijltemas.in/DigitalLibrary/Vol.7Issue12/96-99.pdf</t>
  </si>
  <si>
    <t>https://ijsser.org/2022files/ijsser_07__281.pdf</t>
  </si>
  <si>
    <t>https://www.researchgate.net/profile/Moshood-Yusuf/publication/269111416_Isolation_and_Identification_of_Bacteria_Associated_with_Balangu_Roasted_Meat_Product_Sold_in_Bauchi_Nigeria/links/5864a53608ae8fce490b76f8/Isolation-and-Identification-of-Bacteria-Associated-with-Balangu-Roasted-Meat-Product-Sold-in-Bauchi-Nigeria.pdf</t>
  </si>
  <si>
    <t>https://www.researchgate.net/profile/Yusuf-Jibrin/publication/317664253_Bacterial_Contamination_of_Intensive_Care_Units_at_a_Tertiary_Hospital_in_Bauchi_Northeastern_Nigeria/links/62509f48ef01342066625688/Bacterial-Contamination-of-Intensive-Care-Units-at-a-Tertiary-Hospital-in-Bauchi-Northeastern-Nigeria.pdf</t>
  </si>
  <si>
    <t>https://energsustainsoc.biomedcentral.com/counter/pdf/10.1186/s13705-016-0080-1.pdf</t>
  </si>
  <si>
    <t>https://pdf.usaid.gov/pdf_docs/PA00KHJ2.pdf</t>
  </si>
  <si>
    <t>https://scorecardhub.org/wp-content/uploads/2023/03/how-the-rmncahn-scorecard-works-in-nigeria-en-1.pdf</t>
  </si>
  <si>
    <t>https://www.researchgate.net/profile/Rashida-Bala/publication/323653004_Effect_of_organic_and_inorganic_fertilizer_on_the_growth_and_yield_of_sorghum_Sorghum_bicolor_L_Moench_in_Bauchi_state_Nigeria/links/5c3c3f43299bf12be3c65aa1/Effect-of-organic-and-inorganic-fertilizer-on-the-growth-and-yield-of-sorghum-Sorghum-bicolor-L-Moench-in-Bauchi-state-Nigeria.pdf?origin=publication_detail</t>
  </si>
  <si>
    <t>https://www.ijser.org/researchpaper/Various-Levels-of-Mycotoxins-Detected-from-Different-Deteriorated-Vegetable-Oils-Garlic-oil-Olive-oil-and-Soya-bean-oils-Sold-in-Bauchi-Metropolis-of-Bauchi-State-Nigeria.pdf</t>
  </si>
  <si>
    <t>https://publichealthmy.org/ejournal/ojs2/index.php/ijphcs/article/download/1007/637</t>
  </si>
  <si>
    <t>https://csj-ng.org/wp-content/uploads/2022/11/Bauchi-State-Pre-Budget-Health-Memroandum.pdf</t>
  </si>
  <si>
    <t>https://fud.edu.ng/journals/dujopas/2021_MAR_Vol_7_Issue_1/13.pdf</t>
  </si>
  <si>
    <t>https://sciarena.com/storage/models/article/r9bMTGDLabXqrJN1KZmTIxtaqrhY6wIlhdCe3jFDeLMS5Pl07RUSM19VypYN/empirical-study-on-factors-responsible-for-housing-project-abandonment-in-nigeria-bauchi-metroplis.pdf</t>
  </si>
  <si>
    <t>https://www.researchgate.net/profile/Mustapha-Manga/publication/332467063_Road_space_users%27_perception_and_analysis_of_traffic_conflicts_in_Central_Business_District/links/5cc44ed992851c8d220885ec/Road-space-users-perception-and-analysis-of-traffic-conflicts-in-Central-Business-District.pdf?origin=publication_detail</t>
  </si>
  <si>
    <t>https://dwes.copernicus.org/preprints/dwes-2020-19/dwes-2020-19-AC1.pdf</t>
  </si>
  <si>
    <t>https://papers.ssrn.com/sol3/Delivery.cfm/SSRN_ID3663033_code4281268.pdf?abstractid=3663033&amp;type=2</t>
  </si>
  <si>
    <t>https://core.ac.uk/download/pdf/324247441.pdf</t>
  </si>
  <si>
    <t>https://www.fig.net/resources/proceedings/fig_proceedings/fig2015/papers/ts07f/TS07F_jahun,_saidu_7577_abs.pdf</t>
  </si>
  <si>
    <t>https://link.springer.com/content/pdf/10.1007/978-981-16-2329-5_22</t>
  </si>
  <si>
    <t>https://mamaye.org/sites/default/files/docs/Bauchi-health-budget-scorecard-2017_Final%281%29.pdf</t>
  </si>
  <si>
    <t>https://hrmars.com/papers_submitted/18735/factors-affecting-transparency-in-the-management-of-political-violence-in-bauchi-state-nigeria.pdf</t>
  </si>
  <si>
    <t>http://www.ijciras.com/PublishedPaper/IJCIRAS1245.pdf</t>
  </si>
  <si>
    <t>https://ijwhr.net/pdf.php?id=163</t>
  </si>
  <si>
    <t>https://www.iiste.org/Journals/index.php/JEES/article/viewFile/2739/2764</t>
  </si>
  <si>
    <t>https://www.ajol.info/index.php/jasem/article/download/123114/113165</t>
  </si>
  <si>
    <t>https://core.ac.uk/download/pdf/234659905.pdf</t>
  </si>
  <si>
    <t>https://dwes.copernicus.org/preprints/dwes-2020-19/dwes-2020-19-AC2.pdf</t>
  </si>
  <si>
    <t>https://www.openjournalsnigeria.org.ng/pub/OJES0202001-243.pdf</t>
  </si>
  <si>
    <t>https://www.cell.com/heliyon/pdf/S2405-8440(21)00865-3.pdf</t>
  </si>
  <si>
    <t>http://internationalpolicybrief.org/images/2017/SEPT-JOURNALS/IRSSSMT/ARTICLE3.pdf</t>
  </si>
  <si>
    <t>https://www.researchgate.net/profile/Ifeoluwapo-Amao/publication/303824116_CHILD_LABOUR_AMONG_RURAL_HOUSEHOLDS_IN_DASS_LOCAL_GOVERNMENT_BAUCHI_STATE_NIGERIA/links/5756856e08ae10c72b66f5b4/CHILD-LABOUR-AMONG-RURAL-HOUSEHOLDS-IN-DASS-LOCAL-GOVERNMENT-BAUCHI-STATE-NIGERIA.pdf</t>
  </si>
  <si>
    <t>https://www.researchgate.net/profile/Yudistira-Ibrahim/publication/349652580_Seroprevalence_and_potential_risk_factors_of_bovine_brucellosis_at_the_livestock-wildlife_interface_area_of_Yankari_game_reserve_Bauchi_State_Nigeria/links/6181678e0be8ec17a9610cb0/Seroprevalence-and-potential-risk-factors-of-bovine-brucellosis-at-the-livestock-wildlife-interface-area-of-Yankari-game-reserve-Bauchi-State-Nigeria.pdf</t>
  </si>
  <si>
    <t>https://abjournals.org/international-journal-of-entrepreneurship-and-business-innovation-ijebi/wp-content/uploads/sites/5/journal/published_paper/volume-1/issue-1/IJEBI_dzO6Hh8V.pdf</t>
  </si>
  <si>
    <t>https://www.researchgate.net/profile/Tina-Odinakachi-Iirmdu/publication/334144296_Tourism_and_Encroachment_Activities_at_the_Lame_Bura_Game_Reserve_Bauchi_State_Nigeria/links/5e84a4414585150839b33158/Tourism-and-Encroachment-Activities-at-the-Lame-Bura-Game-Reserve-Bauchi-State-Nigeria.pdf?origin=publication_detail</t>
  </si>
  <si>
    <t>https://rmc.umt.edu.my/wp-content/uploads/sites/51/2019/05/bab-8-14.1.pdf</t>
  </si>
  <si>
    <t>https://knowledgecommons.popcouncil.org/cgi/viewcontent.cgi?article=1588&amp;context=departments_sbsr-rh</t>
  </si>
  <si>
    <t>https://eajournals.org/bjesr/wp-content/uploads/sites/3/2023/06/Availability-and-Accessibility.pdf</t>
  </si>
  <si>
    <t>https://indexmedicus.afro.who.int/iah/fulltext/Economic%20burden%20of%20obstetric%20fistula.pdf</t>
  </si>
  <si>
    <t>https://www.researchgate.net/publication/348069059_Haematological_Profile_of_Pregnant_Women_Attending_Antenatal_Clinic_in_Bauchi_Nigeria/fulltext/5ff1b173299bf14088689951/Haematological-Profile-of-Pregnant-Women-Attending-Antenatal-Clinic-in-Bauchi-Nigeria.pdf</t>
  </si>
  <si>
    <t>https://www.ajol.info/index.php/jasem/article/download/140417/131174</t>
  </si>
  <si>
    <t>https://www.researchgate.net/profile/Sunusi-Amin-2/publication/335320294_Evaluation_of_Rainfall_Erosivity_Models_using_Mean_Annual_Rainfall_of_Urban_Bauchi_Nigeria/links/5d5e46bc299bf1b97cfd08b9/Evaluation-of-Rainfall-Erosivity-Models-using-Mean-Annual-Rainfall-of-Urban-Bauchi-Nigeria.pdf?origin=publication_detail</t>
  </si>
  <si>
    <t>https://www.iosrphr.org/papers/v3i1/part_2/E031025030.pdf</t>
  </si>
  <si>
    <t>https://www.iiste.org/Journals/index.php/CPER/article/viewFile/25762/27769</t>
  </si>
  <si>
    <t>https://alhikmahuniversity.edu.ng/centralJournal/my_portal/user/event/bookUrl181.pdf</t>
  </si>
  <si>
    <t>https://ir-library.ku.ac.ke/bitstream/handle/123456789/20506/Sustainable%20Waste%20Management.....pdf</t>
  </si>
  <si>
    <t>https://www.iiste.org/Journals/index.php/CPER/article/download/25762/27769</t>
  </si>
  <si>
    <t>https://www.researchgate.net/profile/Umar-Aliyu-5/publication/334126189_Radiation_Exposure_Levels_Associated_with_Tin_Mining_Sites_around_Toro_Area_Bauchi_State_Nigeria/links/5d1b8505458515c11c0c4ea9/Radiation-Exposure-Levels-Associated-with-Tin-Mining-Sites-around-Toro-Area-Bauchi-State-Nigeria.pdf?origin=publication_detail</t>
  </si>
  <si>
    <t>https://www.iosrjournals.org/iosr-jrme/papers/Vol-4%20Issue-6/Version-3/F04633240.pdf</t>
  </si>
  <si>
    <t>https://eajournals.org/wp-content/uploads/Assessing-the-Perception-of-People-on-Environmental-Resource-Curse-of-Oil-and-Gas-Exploration-in-Bauchi-and-Gombe-State-Nigeria.pdf</t>
  </si>
  <si>
    <t>https://journalajraf.com/index.php/AJRAF/article/download/44/87/86</t>
  </si>
  <si>
    <t>https://link.springer.com/content/pdf/10.1186/s12913-018-3319-z.pdf</t>
  </si>
  <si>
    <t>https://www.ajol.info/index.php/swj/article/download/166103/155536/0</t>
  </si>
  <si>
    <t>https://www.researchgate.net/profile/Abubakar-Danlami/publication/328282836_An_Intensity_of_Household_Kerosene_Use_in_Bauchi_State_Nigeria_A_Tobit_Analysis/links/5bc46eda92851c88fd6a3287/An-Intensity-of-Household-Kerosene-Use-in-Bauchi-State-Nigeria-A-Tobit-Analysis.pdf</t>
  </si>
  <si>
    <t>https://www.rwandamedicaljournal.org/uploads/1/2/2/1/122149944/op.19.51.pdf</t>
  </si>
  <si>
    <t>https://pdfs.semanticscholar.org/29dd/f9e8cc566e582552b8b48ae221d5ca6e9f17.pdf</t>
  </si>
  <si>
    <t>https://eajournals.org/wp-content/uploads/Efficiency-and-Accountability-of-Public-Sector-Revenue-and-Expenditure-in-Nigeria-1970-2014.pdf</t>
  </si>
  <si>
    <t>https://www.sil.org/system/files/reapdata/40/64/81/40648177986994741667224611426163195033/JLSR2022_013.pdf</t>
  </si>
  <si>
    <t>https://researchonline.lshtm.ac.uk/4398314/1/Prevalence-of-Trachoma-in-Bauchi-State-Nigeria.pdf</t>
  </si>
  <si>
    <t>https://www.researchgate.net/profile/Adamu-Saidu-2/publication/327531645_Estimates_of_Mycobacterial_Infections_Based_on_Abattoir_Surveillance_in_Two_North-Eastern_States_of_Nigeria/links/5b93a06b4585153a5307be6c/Estimates-of-Mycobacterial-Infections-Based-on-Abattoir-Surveillance-in-Two-North-Eastern-States-of-Nigeria.pdf?origin=publication_detail</t>
  </si>
  <si>
    <t>http://www.africanscholarpublications.com/wp-content/uploads/2021/04/AJMSE_VOL19_NO7_DEC2020-10.pdf</t>
  </si>
  <si>
    <t>https://www.researchgate.net/profile/Ebelechukwu-Enwerekowe/publication/373707639_Evaluating_Effects_of_Culture_on_The_Spatial_Evolution_of_Residential_Buildings_A_Case_Study_of_Bauchi_House_Forms/links/64f892451d35626f9f44a8b2/Evaluating-Effects-of-Culture-on-The-Spatial-Evolution-of-Residential-Buildings-A-Case-Study-of-Bauchi-House-Forms.pdf</t>
  </si>
  <si>
    <t>https://www.researchgate.net/profile/Haruna-Adamu/publication/327796669_Exploration_of_Influence_of_Chemical_Composition_on_Combustion_and_Fuel_Characteristics_of_Wood-Charcoals_Commonly_Used_in_Bauchi_State_Nigeria/links/5f3550d3299bf13404bf0cee/Exploration-of-Influence-of-Chemical-Composition-on-Combustion-and-Fuel-Characteristics-of-Wood-Charcoals-Commonly-Used-in-Bauchi-State-Nigeria.pdf?origin=publication_detail</t>
  </si>
  <si>
    <t>https://breakthroughactionandresearch.org/wp-content/uploads/2021/04/Applying-BE-Malaria-Case-Management-Nigeria-Pilot-Report.pdf</t>
  </si>
  <si>
    <t>https://ir-library.ku.ac.ke/bitstream/handle/123456789/26142/Principals%E2%80%99%20Review%20of%20Teachers%E2%80%99%20Records%20and%20its%20Influence%20on%20Teachers%27....pdf?sequence=1</t>
  </si>
  <si>
    <t>https://www.researchgate.net/publication/352513106_Enquete_a_l'abattoir_sur_les_maladies_des_petits_ruminants_a_Bauchi_Nigeria/fulltext/60ccb0ee299bf1cd71dd9f23/Enquete-a-labattoir-sur-les-maladies-des-petits-ruminants-a-Bauchi-Nigeria.pdf</t>
  </si>
  <si>
    <t>https://www.africanscholarpublications.com/wp-content/uploads/2022/05/AJAIAS_Vol24_No2_March_2022-17.pdf</t>
  </si>
  <si>
    <t>https://www.seahipaj.org/journals-ci/mar-2019/IJISSHR/full/IJISSHR-M-2-2019.pdf</t>
  </si>
  <si>
    <t>https://wwwnc.cdc.gov/eid/article/26/4/pdfs/19-0678.pdf</t>
  </si>
  <si>
    <t>https://www.maco.jfn.ac.lk/ijabf/wp-content/uploads/2019/07/vol4issue1_04.pdf</t>
  </si>
  <si>
    <t>https://www3.dfc.gov/environment/eia/bauchisolar/Cumulative_Impact_Assessment.pdf</t>
  </si>
  <si>
    <t>https://www.researchgate.net/profile/Faisal-Muhammad-3/publication/339884642_A_STUDY_ON_DEFORESTATION_IN_NINGI_AREA_OF_BAUCHI_STATE_NIGERIA/links/5e6a6a59a6fdccf321d905b6/A-STUDY-ON-DEFORESTATION-IN-NINGI-AREA-OF-BAUCHI-STATE-NIGERIA.pdf?origin=publication_detail</t>
  </si>
  <si>
    <t>https://journals.aijr.org/index.php/ajss/article/download/1022/201/2668</t>
  </si>
  <si>
    <t>https://www.ijrdet.com/files/Volume3Issue2/IJRDET_0814_29.pdf</t>
  </si>
  <si>
    <t>https://www.researchgate.net/profile/Ahmed-Ali-137/publication/365778318_An_Assessment_of_Medical_Waste_Management_Practices_in_Selected_Hospitals_in_Urban_Bauchi_Nigeria/links/6383af647b0e356feb8d5e50/An-Assessment-of-Medical-Waste-Management-Practices-in-Selected-Hospitals-in-Urban-Bauchi-Nigeria.pdf</t>
  </si>
  <si>
    <t>http://www.scienceworldjournal.org/article/download/18092/11734</t>
  </si>
  <si>
    <t>https://www.iiste.org/Journals/index.php/JEES/article/download/2739/2764</t>
  </si>
  <si>
    <t>https://mpra.ub.uni-muenchen.de/55708/1/MPRA_paper_55708.pdf</t>
  </si>
  <si>
    <t>https://www.africanscholarpublications.com/wp-content/uploads/2021/10/AJAAT_Vol21_No1_June_2021-16.pdf</t>
  </si>
  <si>
    <t>https://www.researchgate.net/profile/Amir-Khan-60/publication/273702955_Understanding_whose_births_get_registered_a_cross_sectional_study_in_Bauchi_and_Cross_River_states_Nigeria/links/551561cd0cf2b5d6a0e9aa65/Understanding-whose-births-get-registered-a-cross-sectional-study-in-Bauchi-and-Cross-River-states-Nigeria.pdf</t>
  </si>
  <si>
    <t>https://www.iosrjournals.org/iosr-jagg/papers/Vol.%209%20Issue%204/Ser-1/C0904013446.pdf</t>
  </si>
  <si>
    <t>https://www.researchpublish.com/upload/book/PERFORMANCE%20OF%20COURTYARD-6950.pdf</t>
  </si>
  <si>
    <t>https://www.cbn.gov.ng/Out/2020/RSD/EFR%20VOL%2057%20NO%204%20DECEMBER%202019%20Institution%20and%20Housing%20Development%20Mirage,%20Magic%20and%20Miracle%20of%20Low-Cost%20Housing%20in%20Nigeria.pdf</t>
  </si>
  <si>
    <t>https://core.ac.uk/download/pdf/322496026.pdf</t>
  </si>
  <si>
    <t>https://www.ijsr.net/archive/v9i3/SR20319095428.pdf</t>
  </si>
  <si>
    <t>https://www.researchgate.net/profile/Alkali-Mohammed/publication/351972808_Bacterial_Contamination_ofintensive_Care_Units_at_a_Tertiary_Hospital_in_Bauchi_Northeastern_Nigeria/links/60b2d3e3a6fdcc1c66f0c107/Bacterial-Contamination-ofintensive-Care-Units-at-a-Tertiary-Hospital-in-Bauchi-Northeastern-Nigeria.pdf</t>
  </si>
  <si>
    <t>https://dergipark.org.tr/tr/download/article-file/3200290</t>
  </si>
  <si>
    <t>https://bauchistate.gov.ng/wp-content/uploads/2020/10/Bauchi-State-Emergency-Public-Procurement-Guidelines-2020.pdf</t>
  </si>
  <si>
    <t>https://www.ijeast.com/papers/56-62,%20Tesma0704,IJEAST.pdf</t>
  </si>
  <si>
    <t>https://hea-sahel.org/wp-content/uploads/2018/05/Nigeria_NG10_Baseline-Profile.pdf</t>
  </si>
  <si>
    <t>https://core.ac.uk/download/42980158.pdf</t>
  </si>
  <si>
    <t>https://core.ac.uk/download/268139739.pdf</t>
  </si>
  <si>
    <t>https://academicjournals.org/journal/JPHE/article-full-text-pdf/45E91AE61037</t>
  </si>
  <si>
    <t>https://www.iosrjournals.org/iosr-javs/papers/Vol10-issue6/Version-1/J1006015661.pdf</t>
  </si>
  <si>
    <t>https://www.researchgate.net/profile/Abdulkadir-Aliyu-2/publication/333533332_Characteristics_and_health_risks_of_domestic_wastewater_in_Dawaki_ward_Bauchi_Bauchi_State-Nigeria/links/5cf2775f92851c4dd01ff117/Characteristics-and-health-risks-of-domestic-wastewater-in-Dawaki-ward-Bauchi-Bauchi-State-Nigeria.pdf</t>
  </si>
  <si>
    <t>https://nairametrics.com/wp-content/uploads/2013/05/WOMEN-ATTTITUDE-TO-MADE-IN-NIGERIA-WEARS.pdf</t>
  </si>
  <si>
    <t>https://www.ajol.info/index.php/swj/article/view/207338/195444</t>
  </si>
  <si>
    <t>https://www.iosrjournals.org/iosr-jhss/papers/Vol19-issue3/Version-2/D019321418.pdf</t>
  </si>
  <si>
    <t>https://www.hummingbirdpubng.com/wp-content/uploads/2016/03/IDENTIFICATION-AND-UTILIZATION-OF-FORAGE-TREE-SPECIES-IN-BAUCHI-STATE.pdf</t>
  </si>
  <si>
    <t>https://www.researchgate.net/publication/370109379_CAUSES_OF_FRESH_TOMATO_LYCOPERSICO_lycopersicum_LOSSES_AMONG_SUPPLY_CHAIN_ACTORS_IN_BAUCHI_STATE_NIGERIA/fulltext/643febcde881690c4be59abe/CAUSES-OF-FRESH-TOMATO-LYCOPERSICO-lycopersicum-LOSSES-AMONG-SUPPLY-CHAIN-ACTORS-IN-BAUCHI-STATE-NIGERIA.pdf</t>
  </si>
  <si>
    <t>https://www.researchgate.net/profile/James-Nandi/publication/334656350_Profitability_of_Watermelon_Citrillus_lanatus_Marketing_in_Bauchi_Metropolis_of_Bauchi_State_Nigeria/links/5ecadcc0a6fdcc90d696e7ad/Profitability-of-Watermelon-Citrillus-lanatus-Marketing-in-Bauchi-Metropolis-of-Bauchi-State-Nigeria.pdf</t>
  </si>
  <si>
    <t>https://www.bauchistate.gov.ng/?sdm_process_download=1&amp;download_id=3046</t>
  </si>
  <si>
    <t>https://www.bauchistate.gov.ng/?sdm_process_download=1&amp;download_id=2909</t>
  </si>
  <si>
    <t>https://www.researchgate.net/profile/Habibu-Tijjani-2/publication/335673150_Quantitative_determination_of_water_soluble_vitamins_minerals_and_proximate_compositions_of_three_varieties_of_beans_in_Bauchi_State_Nigeria/links/5dae1e1d4585155e27f7a00e/Quantitative-determination-of-water-soluble-vitamins-minerals-and-proximate-compositions-of-three-varieties-of-beans-in-Bauchi-State-Nigeria.pdf?origin=publication_detail</t>
  </si>
  <si>
    <t>https://pdfs.semanticscholar.org/ed03/14bb463b77257abfbab357ccb7679deace5b.pdf</t>
  </si>
  <si>
    <t>https://nigeria.un.org/sites/default/files/2020-05/Gender%20Based%20Violence%20in%20Nigeria%20During%20COVID%2019%20Crisis_The%20Shadow%20Pandemic.pdf</t>
  </si>
  <si>
    <t>https://pdf.usaid.gov/pdf_docs/PA00MQV1.pdf</t>
  </si>
  <si>
    <t>https://www.iiste.org/Journals/index.php/RJFA/article/download/19183/19739</t>
  </si>
  <si>
    <t>https://nationalplanning.gov.ng/wp-content/uploads/2020/12/National-Policy-on-Food-Economic-Growth.pdf</t>
  </si>
  <si>
    <t>https://www.researchgate.net/profile/Suleiman-Shehu-4/publication/364060530_A_Principle_Framework_for_Determining_Timely_Completion_of_Building_Projects_in_Public_Tertiary_Institutions_in_Bauchi_and_Gombe_State_Nigeria/links/6338055976e39959d68cb7da/A-Principle-Framework-for-Determining-Timely-Completion-of-Building-Projects-in-Public-Tertiary-Institutions-in-Bauchi-and-Gombe-State-Nigeria.pdf</t>
  </si>
  <si>
    <t>https://www.tropentag.de/2020/abstracts/full/308.pdf</t>
  </si>
  <si>
    <t>https://www.interesjournals.org/articles/treatment-outcome-of-pulmonary-tuberculosis-patients-in-a-tertiary-hospital-in-bauchi-northeastern-nigeria.pdf</t>
  </si>
  <si>
    <t>https://link.springer.com/content/pdf/10.1007/bf00680425.pdf</t>
  </si>
  <si>
    <t>https://www.ajol.info/index.php/jrfwe/article/download/104142/94240</t>
  </si>
  <si>
    <t>https://core.ac.uk/download/pdf/234663183.pdf</t>
  </si>
  <si>
    <t>https://www.aijbm.com/wp-content/uploads/2020/03/C331924.pdf</t>
  </si>
  <si>
    <t>https://www.researchgate.net/profile/Bakoji-Isah/publication/294888506_Bakoji_et_al_2/data/56c5994808aeeeffa9e70d36/Bakoji-et-al-2.pdf</t>
  </si>
  <si>
    <t>https://www.researchgate.net/profile/Halil-Alibaba/publication/330205229_PERFORMANCE_OF_COURTYARD_SYSTEMS_OF_HOUSING_IN_HOT_AND_HUMID_CLIMATE_BAUCHI_NIGERIA/links/5c33bf50299bf12be3b66f96/PERFORMANCE-OF-COURTYARD-SYSTEMS-OF-HOUSING-IN-HOT-AND-HUMID-CLIMATE-BAUCHI-NIGERIA.pdf</t>
  </si>
  <si>
    <t>https://pathofscience.org/index.php/ps/article/download/973/911</t>
  </si>
  <si>
    <t>https://www.researchgate.net/profile/Adegbenga-Adeyemi/publication/285583187_The_Market_Price_Method_and_Economic_Valuation_of_Biodiversity_in_Bauchi_State_Nigeria/links/566012ed08aeafc2aaca9ef8/The-Market-Price-Method-and-Economic-Valuation-of-Biodiversity-in-Bauchi-State-Nigeria.pdf</t>
  </si>
  <si>
    <t>https://bauchistate.gov.ng/wp-content/uploads/2021/07/BAUCHI-STATE-AUDIT-HARMONISED-LOCAL-AND-STATE-LAWS-2021.pdf</t>
  </si>
  <si>
    <t>http://www.healthpolicyplus.com/ns/pubs/7149-7284_BauchiRAPIDFactSheet.pdf</t>
  </si>
  <si>
    <t>https://www.sil.org/system/files/reapdata/41/05/58/41055813574327024058641401292805042378/JLSR2021_033.pdf</t>
  </si>
  <si>
    <t>https://openknowledge.worldbank.org/bitstream/handle/10986/17675/799580WP0SABER0Box0379797B00PUBLIC0.pdf?sequence=1</t>
  </si>
  <si>
    <t>https://www.sil.org/system/files/reapdata/28/19/40/28194055516591045807054218251603262960/JLSR2022_012.pdf</t>
  </si>
  <si>
    <t>https://www.academicresearchjournals.org/IJPSD/PDF/2020/June/Musa.pdf</t>
  </si>
  <si>
    <t>https://icomos.ng/Publications/Final_Result_Bauchi_Inventory,%202004.pdf</t>
  </si>
  <si>
    <t>https://www.iiste.org/Journals/index.php/JEES/article/viewFile/48709/50328</t>
  </si>
  <si>
    <t>https://www.iosrjournals.org/iosr-jestft/papers/vol4-issue6/I0465055.pdf</t>
  </si>
  <si>
    <t>https://ppp.worldbank.org/public-private-partnership/sites/ppp.worldbank.org/files/2022-03/9933-38182-1-PB.pdf</t>
  </si>
  <si>
    <t>https://www.researchgate.net/profile/Abdullateef-Lawal-3/publication/351225316_Assessment_of_groundwater_recharge_potential_in_a_typical_geological_transition_zone_in_Bauchi_NE-Nigeria_using_remote_sensingGIS_and_MCDA_approaches/links/608baf9d458515d315e6de54/Assessment-of-groundwater-recharge-potential-in-a-typical-geological-transition-zone-in-Bauchi-NE-Nigeria-using-remote-sensing-GIS-and-MCDA-approaches.pdf</t>
  </si>
  <si>
    <t>https://sryahwapublications.com/research-journal-of-library-and-information-science/pdf/v3-i4/5.pdf</t>
  </si>
  <si>
    <t>http://www.mmj.uum.edu.my/images/vol21dec17/CRITICAL-SUCCESS-FACTORS-TO-TAX-ADMINISTRATION-EFFICIENCY-IN-NIGERIA.pdf</t>
  </si>
  <si>
    <t>https://core.ac.uk/download/pdf/154349992.pdf</t>
  </si>
  <si>
    <t>https://ngfrepository.org.ng:8443/jspui/bitstream/123456789/3247/1/Bauchi%20State%20Strategic%20Health%20Development%20Plan%202010-2015.doc.pdf</t>
  </si>
  <si>
    <t>http://www.icidr.org/ijedri_vol1no2n3_dec2010/The%20Productivity%20Method%20of%20Economic%20Evaluation%20of%20Biodiversity%20Application%20in%20Bauchi%20State,%20Nigeria.pdf</t>
  </si>
  <si>
    <t>https://www.researchgate.net/profile/Salawu-Jibril/publication/272341607_Attitude_of_Rural_Youths_towards_Family_Farming_in_Dass_Bauchi_State_Nigeria_and_the_Implications_for_Policy/links/5fc626e8299bf1a422c7ec49/Attitude-of-Rural-Youths-towards-Family-Farming-in-Dass-Bauchi-State-Nigeria-and-the-Implications-for-Policy.pdf</t>
  </si>
  <si>
    <t>https://etd.uum.edu.my/4127/1/s814479.pdf</t>
  </si>
  <si>
    <t>https://www.bauchistate.gov.ng/wp-content/uploads/2020/09/2019-Bauchi-State-Citizen-Budget.pdf</t>
  </si>
  <si>
    <t>https://www.researchgate.net/profile/Yusuf-Yakubu-Yusuf/publication/360577433_AN_ASSESSMENT_OF_LAND_USE_LAND_COVER_CHANGE_DETECTION_IN_MISAU_LOCAL_GOVERNMENT_AREA_BAUCHI_STATE_NIGERIA/links/627ec2384f1d90417d69a5a2/AN-ASSESSMENT-OF-LAND-USE-LAND-COVER-CHANGE-DETECTION-IN-MISAU-LOCAL-GOVERNMENT-AREA-BAUCHI-STATE-NIGERIA.pdf</t>
  </si>
  <si>
    <t>https://www.africanscholarpublications.com/wp-content/uploads/2022/11/AJBEGR_Vol26_No4_Sept_2022-11.pdf</t>
  </si>
  <si>
    <t>https://www.sil.org/system/files/reapdata/12/05/32/120532260769229928233739063870104255690/JLSR2022_019.pdf</t>
  </si>
  <si>
    <t>https://www.bauchistate.gov.ng/?smd_process_download=1&amp;download_id=2790</t>
  </si>
  <si>
    <t>https://www.inecnigeria.org/wp-content/uploads/2019/02/PU_Directory_Revised_January_2015_Bauchi.pdf</t>
  </si>
  <si>
    <t>https://ir-library.ku.ac.ke/bitstream/handle/123456789/19655/Endangered%20language%20in%20nigeria.......................pdf</t>
  </si>
  <si>
    <t>https://www.researchgate.net/profile/Kefas-Bwala/publication/375863333_Cranioplasty_Perspectives_from_Bauchi_North-East_Nigeria/links/655f9809b86a1d521b02f5dc/Cranioplasty-Perspectives-from-Bauchi-North-East-Nigeria.pdf</t>
  </si>
  <si>
    <t>https://www.researchgate.net/profile/Abdulrazaq-Salaudeen/publication/358022626_Assessment_of_a_New_Dam_Site_for_Water_Supply_Potential_in_Bauchi_Metropolis_Nigeria/links/61ebe209dafcdb25fd438bc0/Assessment-of-a-New-Dam-Site-for-Water-Supply-Potential-in-Bauchi-Metropolis-Nigeria.pdf</t>
  </si>
  <si>
    <t>http://njaat.atbu.edu.ng/index.php/jasd/article/download/195/167</t>
  </si>
  <si>
    <t>https://www.researchgate.net/profile/Amir-Khan-60/publication/273702955_Understanding_whose_births_get_registered_a_cross_sectional_study_in_Bauchi_and_Cross_River_states_Nigeria/links/551561cd0cf2b5d6a0e9aa65/Understanding-whose-births-get-registered-a-cross-sectional-study-in-Bauchi-and-Cross-River-states-Nigeria.pdf?origin=publication_detail</t>
  </si>
  <si>
    <t>https://bauchistate.gov.ng/wp-content/uploads/2020/12/BAUCHI-TSA-2020.pdf</t>
  </si>
  <si>
    <t>https://arxiv.org/pdf/2209.11578</t>
  </si>
  <si>
    <t>https://article.sciencepublishinggroup.com/pdf/10.11648.j.ajim.20170503.13.pdf</t>
  </si>
  <si>
    <t>https://www.bauchistate.gov.ng/?sdm_process_download=1&amp;download_id=3034</t>
  </si>
  <si>
    <t>https://www.researchgate.net/profile/Aliyu-Aliyu-2/publication/284272579_Factors_Affecting_Housing_Development_in_Makama_JahunArea_of_Bauchi_Metropolis_Nigeria/links/597c67e2458515687b1e31ae/Factors-Affecting-Housing-Development-in-Makama-JahunArea-of-Bauchi-Metropolis-Nigeria.pdf</t>
  </si>
  <si>
    <t>https://www.researchgate.net/publication/370118803_GROSS_MARGIN_ANALYSIS_OF_MARKETING_PADDY_RICE_Oryza_sativa_IN_SELECTTED_MARKETS_IN_BAUCHI_STATE_NIGERIA/fulltext/644040ac1b8d044c6335d983/370118803_GROSS_MARGIN_ANALYSIS_OF_MARKETING_PADDY_RICE_Oryza_sativa_IN_SELECTTED_MARKETS_IN_BAUCHI_STATE_NIGERIA.pdf</t>
  </si>
  <si>
    <t>https://www.researchgate.net/profile/Yusuf-Jibrin/publication/274032963_Knowledge_of_infection_prevention_and_control_in_a_tertiary_hospital_in_Bauchi_Nigeria/links/566d8f6d08aea0892c526a2d/Knowledge-of-infection-prevention-and-control-in-a-tertiary-hospital-in-Bauchi-Nigeria.pdf</t>
  </si>
  <si>
    <t>https://www.ijsr.net/archive/v3i6/MTUwNjE0MDI=.pdf</t>
  </si>
  <si>
    <t>https://jatr.unn.edu.ng/wp-content/uploads/sites/309/2022/10/Abdulmalik-A.A.-Abubakar-S.S.Asmau-A.G.19-31.pdf</t>
  </si>
  <si>
    <t>https://www.econstor.eu/bitstream/10419/178964/1/ees_17_2_01.pdf</t>
  </si>
  <si>
    <t>https://gsconlinepress.com/journals/gscbps/sites/default/files/GSCBPS-2017-0047.pdf</t>
  </si>
  <si>
    <t>https://www.researchgate.net/profile/Ahmad-Hussaini-Jagaba/publication/352291911_Assessment_of_Non-Revenue_Water_Management_Practices_in_Nigeria_A_Case_Study_of_Bauchi_State_Water_and_Sewerage_Cooperation/links/60c2237992851ca6f8d95e37/Assessment-of-Non-Revenue-Water-Management-Practices-in-Nigeria-A-Case-Study-of-Bauchi-State-Water-and-Sewerage-Cooperation.pdf</t>
  </si>
  <si>
    <t>https://journal.njtd.com.ng/index.php/njtd/article/download/750/289/4079</t>
  </si>
  <si>
    <t>https://www.researchgate.net/profile/Yusuf-Jibrin/publication/274032963_Knowledge_of_infection_prevention_and_control_in_a_tertiary_hospital_in_Bauchi_Nigeria/links/566d8f6d08aea0892c526a2d/Knowledge-of-infection-prevention-and-control-in-a-tertiary-hospital-in-Bauchi-Nigeria.pdf?origin=publication_detail</t>
  </si>
  <si>
    <t>https://budgetpedia.ng/Download/166/bauchi-implementation-reports/8045/bauchi-2019-quater-1-budget-performance</t>
  </si>
  <si>
    <t>https://gsconlinepress.com/journals/gscbps/sites/default/files/GSCBPS-2024-0037.pdf</t>
  </si>
  <si>
    <t>https://www.researchgate.net/profile/Saka-Saheed-Baba/publication/317912854_Sero-Prevalence_and_Risk_Factors_Associated_With_Foot_and_MouthDisease_in_Bauchi_Local_Government_Area_Bauchi_State_Nigeria/links/5a7fa9a34585154d57d74c14/Sero-Prevalence-and-Risk-Factors-Associated-With-Foot-and-MouthDisease-in-Bauchi-Local-Government-Area-Bauchi-State-Nigeria.pdf</t>
  </si>
  <si>
    <t>http://www.ijesi.org/papers/Vol(4)1/F041039048.pdf</t>
  </si>
  <si>
    <t>https://mdpi-res.com/d_attachment/microbiolres/microbiolres-13-00043/article_deploy/microbiolres-13-00043.pdf?version=1661084884</t>
  </si>
  <si>
    <t>https://www.africanscholarpublications.com/wp-content/uploads/2020/06/AJPAS_Vol5_No9-15.pdf</t>
  </si>
  <si>
    <t>https://www.ijaar.org/articles/v6n5/ahe/ijaar-ahe-v6n5-may20-p7.pdf</t>
  </si>
  <si>
    <t>http://sharia-in-africa.net/media/publications/sharia-implementation-in-northern-nigeria-volume-six/Supp%20%209%20-%20Bauchi.pdf</t>
  </si>
  <si>
    <t>https://www.researchgate.net/profile/Kamil-Kafi/publication/263353258_An_analysis_of_LULC_change_detection_using_remotely_sensed_data_A_Case_study_of_Bauchi_City/links/54a67c210cf256bf8bb544fa/An-analysis-of-LULC-change-detection-using-remotely-sensed-data-A-Case-study-of-Bauchi-City.pdf</t>
  </si>
  <si>
    <t>http://gsconlinepress.com/journals/gscbps/sites/default/files/GSCBPS-2024-0037.pdf</t>
  </si>
  <si>
    <t>https://www.ijser.org/researchpaper/GEOGRAPHICAL-ANALYSIS-OF-MATERNAL-MORTALITY-IN-BAUCHI-TOWN.pdf</t>
  </si>
  <si>
    <t>https://e-space.mmu.ac.uk/627842/1/Factors%20influencing%20utilisation%20of%20family%20planning%20services%20among%20female%20of%20reproductive%20age%20%2815--45%20years%29%20in%20Bauch%20local%20government%20area%2C%20Bauch%20state.pdf</t>
  </si>
  <si>
    <t>https://icai.independent.gov.uk/wp-content/uploads/ICAI-Nigeria-inception-report-FINAL.pdf</t>
  </si>
  <si>
    <t>https://dergipark.org.tr/en/download/article-file/1191206</t>
  </si>
  <si>
    <t>https://www.researchgate.net/profile/Faisal-Muhammad-3/publication/339884642_A_STUDY_ON_DEFORESTATION_IN_NINGI_AREA_OF_BAUCHI_STATE_NIGERIA/links/5e6a6a59a6fdccf321d905b6/A-STUDY-ON-DEFORESTATION-IN-NINGI-AREA-OF-BAUCHI-STATE-NIGERIA.pdf</t>
  </si>
  <si>
    <t>https://ijaem.net/issue_dcp/Investigation%20of%20Fire%20Safety%20Effectiveness%20of%20Markets%20Bulding%20in%20Bauchi%20Metropolis%20Bauchi%20State%20Nigeria.pdf</t>
  </si>
  <si>
    <t>https://irepos.unijos.edu.ng/jspui/bitstream/123456789/931/1/ZAKKA%20SARA.pdf</t>
  </si>
  <si>
    <t>https://ueaeprints.uea.ac.uk/id/eprint/29901/1/statefinal.pdf</t>
  </si>
  <si>
    <t>http://www.ijhssi.org/papers/v6(11)/Version-2/I0611025259.pdf</t>
  </si>
  <si>
    <t>https://www.bauchistate.gov.ng/?smd_process_download=1&amp;download_id=2909</t>
  </si>
  <si>
    <t>https://pdf.usaid.gov/pdf_docs/PA00W7F3.pdf</t>
  </si>
  <si>
    <t>https://www.wjpmr.com/download/article/37072018/1533209480.pdf</t>
  </si>
  <si>
    <t>http://www.africanscholarpublications.com/wp-content/uploads/2021/04/HAJECM_VOL13_NO4_DEC2020-2.pdf</t>
  </si>
  <si>
    <t>https://core.ac.uk/download/78487129.pdf</t>
  </si>
  <si>
    <t>https://documents1.worldbank.org/curated/en/110791598064202033/pdf/Bauchi-State-NSHIP-2019-AUDITED-FINANCIAL-STATEMENTS-pdf.pdf</t>
  </si>
  <si>
    <t>https://pdf.usaid.gov/pdf_docs/PA00TH5H.pdf</t>
  </si>
  <si>
    <t>https://www.bauchistate.gov.ng/wp-content/uploads/2020/08/Quater-1-Budget-Performance.pdf</t>
  </si>
  <si>
    <t>https://presentationbrothers.org/wp-content/uploads/2019/11/MissionUpdate-2013-final.pdf</t>
  </si>
  <si>
    <t>https://www.researchpublish.com/upload/book/PERFORMANCE%20OF%20COURTYARD-6951.pdf</t>
  </si>
  <si>
    <t>https://inecnigeria.org/wp-content/uploads/2019/10/DASS.pdf</t>
  </si>
  <si>
    <t>https://www.afdb.org/sites/default/files/esmp_primary_health_centres_duguri-dagauda-mashema_bauchi_state.pdf</t>
  </si>
  <si>
    <t>https://core.ac.uk/download/pdf/234646001.pdf</t>
  </si>
  <si>
    <t>http://www.atbuftejoste.net/index.php/joste/article/download/313/pdf_215</t>
  </si>
  <si>
    <t>https://www.bauchistate.gov.ng/wp-content/uploads/2023/12/Bauchi-State-2023-S-DSA-DMS-Report-1.pdf</t>
  </si>
  <si>
    <t>https://dtm.iom.int/sites/g/files/tmzbdl1461/files/reports/IOM%20Nigeria%20DTM%20Flash%20Report%20NE%20-%20Windstorm%20and%20communal%20clash%20report-%20Bogoro%20and%20Ganjuwa%20LGA%20Borno%20State%20%2826%20April%202023%29.pdf</t>
  </si>
  <si>
    <t>https://www.hummingbirdpubng.com/wp-content/uploads/2020/10/HUJASD_VOL20_NO2_JUNE2020_-25.pdf</t>
  </si>
  <si>
    <t>https://www.bauchistate.gov.ng/wp-content/uploads/2020/002/Proposed-Budget-2021.pdf</t>
  </si>
  <si>
    <t>https://zd1.hea-sahel.org/wp-content/uploads/2019/11/Outcome-Analaysis-Presentation-Nigeria_October-2019-2.pdf</t>
  </si>
  <si>
    <t>https://www.iiste.org/Journals/index.php/JBAH/article/download/12643/12944</t>
  </si>
  <si>
    <t>https://www.bauchistate.gov.ng/?sdm_process_download=1&amp;download_id=2854</t>
  </si>
  <si>
    <t>https://www.researchgate.net/profile/Muhammad-Inti/publication/363354632_JOB_SATISFACTION_AND_WORKING_ENVIRONMENT_AS_DETERMINANTS_OF_BUSINESS_TEACHERS%27_PRODUCTIVITY_IN_SECONDARY_SCHOOLS_IN_BAUCHI_STATE_NIGERIA/links/63193103071ea12e3618af7d/JOB-SATISFACTION-AND-WORKING-ENVIRONMENT-AS-DETERMINANTS-OF-BUSINESS-TEACHERS-PRODUCTIVITY-IN-SECONDARY-SCHOOLS-IN-BAUCHI-STATE-NIGERIA.pdf?origin=publication_detail</t>
  </si>
  <si>
    <t>https://www.africanscholarpublications.com/wp-content/uploads/2021/04/AJASD_VOL19_NO2_DEC2020-12.pdf</t>
  </si>
  <si>
    <t>https://www.researchgate.net/profile/Mohammed-Bashir-6/publication/346624407_Antibiotic_Susceptibility_and_Phenotypic_Plasmid_Screening_Among_Escherichia_coli_Isolated_from_Abattoir_Wastewater_in_Bauchi_State_Nigeria/links/5fc9ea13a6fdcc697bdb93e3/Antibiotic-Susceptibility-and-Phenotypic-Plasmid-Screening-Among-Escherichia-coli-Isolated-from-Abattoir-Wastewater-in-Bauchi-State-Nigeria.pdf</t>
  </si>
  <si>
    <t>https://www.researchgate.net/profile/Abbas-Shehu/publication/373556610_Potential_Impact_of_Microfinance_Loans_on_Women_Owned_Agricultural_Enterprises_in_Bauchi_State_Nigeria/links/64f1becfc40f1d22df82f14c/Potential-Impact-of-Microfinance-Loans-on-Women-Owned-Agricultural-Enterprises-in-Bauchi-State-Nigeria.pdf</t>
  </si>
  <si>
    <t>https://library.procurementmonitor.org/backend/files/Request%20for%20Expression%20of%20Interest%20(REOI)%20at%20Bauchi%20State%20Education%20Program%20Investment%20Project%20(SEPIP)%20may2014%20(2).pdf</t>
  </si>
  <si>
    <t>https://www.ijser.org/researchpaper/The-Roles-of-Bank-of-Agriculture-BOA-Bauchi-State-in-the-Provision-of-Financial-Support-to-Rice-Farmers-in-Bauchi-Local-Government-Area-of-Bauchi-State.pdf</t>
  </si>
  <si>
    <t>http://www.globalhivmeinfo.org/HIS/Annotated%20Bibliography/Article%202n.pdf</t>
  </si>
  <si>
    <t>https://pdf.usaid.gov/pdf_docs/PA00K9KZ.pdf</t>
  </si>
  <si>
    <t>https://zenodo.org/records/1680535/files/3_IJGES-A078_(23-31).pdf</t>
  </si>
  <si>
    <t>https://education.gov.ng/wp-content/uploads/2023/09/Abubakar-Tafawa-Balewa-University-Bauchi-2016-2020-NEW-FINAL.pdf</t>
  </si>
  <si>
    <t>https://www.researchgate.net/publication/339568260_Evaluation_of_phytochemicals_and_activity_index_of_some_plant_leaf_extracts_on_typhoidal_and_non-typhoidal_Salmonella_isolates_from_selected_hospitals_in_Bauchi_Nigeria/fulltext/5e594a11a6fdccbeba0b2731/Evaluation-of-phytochemicals-and-activity-index-of-some-plant-leaf-extracts-on-typhoidal-and-non-typhoidal-Salmonella-isolates-from-selected-hospitals-in-Bauchi-Nigeria.pdf</t>
  </si>
  <si>
    <t>https://documents1.worldbank.org/curated/en/462191468291904786/pdf/multi-page.pdf</t>
  </si>
  <si>
    <t>https://www.researchgate.net/profile/Adegbenga-Adeyemi/publication/285583332_THE_PRODUCTIVITY_METHOD_OF_ECONOMIC_EVALUATION_OF_BIODIVERSITY_APPLICATION_IN_BAUCHI_STATE_NIGERIA/links/5660129608aefe619b28c135/THE-PRODUCTIVITY-METHOD-OF-ECONOMIC-EVALUATION-OF-BIODIVERSITY-APPLICATION-IN-BAUCHI-STATE-NIGERIA.pdf?origin=publication_detail</t>
  </si>
  <si>
    <t>http://www.iosrphr.org/papers/v2i6/Part_5/H02653848.pdf</t>
  </si>
  <si>
    <t>https://situationroomng.org/wp-content/uploads/2015/02/BAUCHI.pdf</t>
  </si>
  <si>
    <t>https://www.bauchistate.gov.ng/wp-content/uploads/2020/08/Financial-Statement-2019-3rd-Quarter-September-2019.pdf</t>
  </si>
  <si>
    <t>https://documents1.worldbank.org/curated/en/810251583831427208/pdf/Environmental-and-Social-Impact-Assessment-for-the-Construction-of-Seven-Thousand-Cubic-Meter-Concrete-Reservoir-at-Buzaye-Hill.pdf</t>
  </si>
  <si>
    <t>https://fud.edu.ng/journals/dujeds/2019_DEC_Vol_8/021_DUJEDS_Yunana,%20Titus%20Wuyah.pdf</t>
  </si>
  <si>
    <t>https://www.sil.org/system/files/reapdata/11/02/55/110255027629532146619159333368361057821/jlsr2022_010.pdf</t>
  </si>
  <si>
    <t>https://nnfng.org/wp-content/uploads/2020/07/bauchi-lagos-beef-cold-chain-study-report.pdf</t>
  </si>
  <si>
    <t>https://nigeriaenergysummit.com/wp-content/uploads/2024/03/NIES-2024-Finance-and-Investment-Keynote-Presentation-Subduing-Challenges-and-Seizing-Investment-Opportunities-In-The-Dynamic-Oil-And-Gas-Landscape.pdf</t>
  </si>
  <si>
    <t>https://ijsrd.com/articles/IJSRDV8I10413.pdf</t>
  </si>
  <si>
    <t>https://www.africanscholarpublications.com/wp-content/uploads/2021/12/AJECM_Vol22_No4_September2021-10.pdf</t>
  </si>
  <si>
    <t>https://pubdocs.worldbank.org/en/193911614873833793/Nigeria-Presentation-Procurement-Professionalization.pdf</t>
  </si>
  <si>
    <t>https://ir-library.ku.ac.ke/bitstream/handle/123456789/19655/Endangered%20language%20in%20nigeria.......................pdf?sequence=1</t>
  </si>
  <si>
    <t>https://jasd.daee.atbu.edu.ng/public/journals/14/JASD068551136831.pdf</t>
  </si>
  <si>
    <t>https://www.researchgate.net/profile/Abdulkadir-Isa-2/publication/366760069_AN_ASSESSMENT_OF_OCCUPATIONAL_HEALTH_AND_SAFETY_AMONG_WORKERS_IN_A_TIMBER_MARKET_SAWMILL_IN_BAUCHI_NORTH_-EASTERN_NIGERIA/links/63b1bbf003aad5368e58c94d/AN-ASSESSMENT-OF-OCCUPATIONAL-HEALTH-AND-SAFETY-AMONG-WORKERS-IN-A-TIMBER-MARKET-SAWMILL-IN-BAUCHI-NORTH-EASTERN-NIGERIA.pdf</t>
  </si>
  <si>
    <t>https://www.ubldigital.com/Portals/0/InvestorRelation/Presentation/UBL-Investor-Relations-Presentation-Sep-20.pdf</t>
  </si>
  <si>
    <t>http://ijedp.com/upload/Vol%2003%20No.%2001%2002.pdf</t>
  </si>
  <si>
    <t>https://ueaeprints.uea.ac.uk/29901/1/statefinal.pdf</t>
  </si>
  <si>
    <t>https://nms.ng/files/Bauchi_ACJL%202017.pdf</t>
  </si>
  <si>
    <t>https://pdf.usaid.gov/pdf_docs/PNADA333.pdf</t>
  </si>
  <si>
    <t>https://zd1.hea-sahel.org/wp-content/uploads/2018/04/OA-Result-Presentation-Nigeria.-March-2018-1.pdf</t>
  </si>
  <si>
    <t>https://shs.hal.science/halshs-00647808/document</t>
  </si>
  <si>
    <t>http://ir.kabarak.ac.ke/bitstream/handle/123456789/395/2018%20Conf%20Proc_Business_pg%2027-38.pdf</t>
  </si>
  <si>
    <t>https://www.africanscholarpublications.com/wp-content/uploads/2021/01/AJECM_Vol18_No4_Sept_2020-26.pdf</t>
  </si>
  <si>
    <t>https://www.tropentag.de/2020/abstracts/links/Bavorova_vL6D0EPm.pdf</t>
  </si>
  <si>
    <t>https://hea-sahel.org/wp-content/uploads/2018/04/OA-Result-Presentation-Nigeria.-March-2018-1.pdf</t>
  </si>
  <si>
    <t>https://www.internationaljournalcorner.com/index.php/theijhss/article/download/156085/107903</t>
  </si>
  <si>
    <t>https://www.dhsprogram.com/pubs/pdf/SR264/SR264.pdf</t>
  </si>
  <si>
    <t>https://www.iiardjournals.org/get/JAFM/VOL.%206%20NO.%203%202020/IPSAS%20Implementation,%20Accountability.pdf</t>
  </si>
  <si>
    <t>https://jsd-africa.com/Jsda/spring2004/articlepdf/Arc%20-%20Ikein%201.pdf</t>
  </si>
  <si>
    <t>https://budgetpedia.ng/Download/167/bayelsa-implementation-reports/8100/bayelsa-state-q3-bpr-report-2022</t>
  </si>
  <si>
    <t>https://www.researchgate.net/publication/352889869_Prevalence_of_Kidney_impairment_and_its_associated_factors_among_HIV-infected_antiretroviral_treatment-naive_adult_patients_in_Bayelsa_State_Nigeria_Kidney_impairment_in_HIV/fulltext/6393860511e9f00cda30fb4a/Prevalence-of-Kidney-impairment-and-its-associated-factors-among-HIV-infected-antiretroviral-treatment-naive-adult-patients-in-Bayelsa-State-Nigeria-Kidney-impairment-in-HIV.pdf</t>
  </si>
  <si>
    <t>https://internationalpolicybrief.org/wp-content/uploads/2023/12/ARTICLE20-1.pdf</t>
  </si>
  <si>
    <t>http://www.ijhssi.org/papers/v2(10)/Version-2/B021002010017.pdf</t>
  </si>
  <si>
    <t>https://bmcpublichealth.biomedcentral.com/track/pdf/10.1186/s12889-020-09070-0.pdf</t>
  </si>
  <si>
    <t>https://www.researchgate.net/profile/Ibeinmo-Cookey/publication/343579542_Food_Prices_and_the_Challenge_of_Food_Security_in_Bayelsa_State_Nigeria/links/60f6b0d116f9f3130095f5c4/Food-Prices-and-the-Challenge-of-Food-Security-in-Bayelsa-State-Nigeria.pdf</t>
  </si>
  <si>
    <t>https://www.researchgate.net/profile/Edward-Agbai-2/publication/353270414_A_CASE_FOR_TOURISM_DEVELOPMENT_AND_ECONOMIC_EMPOWERMENT_IN_BAYELSA_STATE_NIGERIA/links/60f05a120859317dbde4d770/A-CASE-FOR-TOURISM-DEVELOPMENT-AND-ECONOMIC-EMPOWERMENT-IN-BAYELSA-STATE-NIGERIA.pdf</t>
  </si>
  <si>
    <t>https://www.researchgate.net/profile/Edward-Agbai-2/publication/353270414_A_CASE_FOR_TOURISM_DEVELOPMENT_AND_ECONOMIC_EMPOWERMENT_IN_BAYELSA_STATE_NIGERIA/links/60f05a120859317dbde4d770/A-CASE-FOR-TOURISM-DEVELOPMENT-AND-ECONOMIC-EMPOWERMENT-IN-BAYELSA-STATE-NIGERIA.pdf?origin=publication_detail</t>
  </si>
  <si>
    <t>https://www.researchgate.net/profile/Tari-Eyenghe-2/publication/367340946_Ecotourism_Planning_and_Development_A_Condition_for_Building_Sustainability_in_Bayelsa_State_Nigeria/links/63ce67c0d9fb5967c2fd3aca/Ecotourism-Planning-and-Development-A-Condition-for-Building-Sustainability-in-Bayelsa-State-Nigeria.pdf?origin=publication_detail</t>
  </si>
  <si>
    <t>https://iiardjournals.org/get/RJPST/VOL.%206%20NO.%202%202023/Assessment%20of%20Radionuclide.pdf</t>
  </si>
  <si>
    <t>https://www.researchgate.net/profile/Peter-Oriji/publication/358642324_Sonographic_evaluation_of_renal_dimensions_and_volume_in_normal_pregnancy_in_Bayelsa_State_South-South_Nigeria/links/620d02fcc5934228f96ffbec/Sonographic-Evaluation-of-Renal-Dimensions-and-Volume-in-Normal-Pregnancy-in-Bayelsa-State-South-South-Nigeria.pdf?origin=publication_detail</t>
  </si>
  <si>
    <t>https://seahipaj.org/journals-ci/june-2022/IJISSHR/full/IJISSHR-J-8-2022.pdf</t>
  </si>
  <si>
    <t>http://www.ijilpm.com.ng/assets/vol.%2C-2(4)-okoko---ibara-provision.pdf</t>
  </si>
  <si>
    <t>http://www.ijhsr.org/IJHSR_Vol.11_Issue.3_March2021/IJHSR020.pdf</t>
  </si>
  <si>
    <t>https://docsdrive.com/pdfs/ansinet/jest/2021/42-47.pdf</t>
  </si>
  <si>
    <t>https://store.academicjournals.org/journal/JPHE/article-full-text-pdf/0AE364E58605.pdf</t>
  </si>
  <si>
    <t>https://jsd-africa.com/Jsda/2021%20V23%20No%201%20Spring/PDF/A%20Case%20for%20Tourism%20Development_Beks%20Ballard.pdf</t>
  </si>
  <si>
    <t>https://gsconlinepress.com/journals/gscarr/sites/default/files/GSCARR-2021-0033.pdf</t>
  </si>
  <si>
    <t>https://www.researchgate.net/profile/O-Edori/publication/309211689_Comparative_Analysis_of_the_Water_Quality_Status_of_the_Bassan_Rivers_in_Bayelsa_state_Nigeria/links/580a0b4708ae3a04d624feb0/Comparative-Analysis-of-the-Water-Quality-Status-of-the-Bassan-Rivers-in-Bayelsa-state-Nigeria.pdf</t>
  </si>
  <si>
    <t>https://www.researchgate.net/profile/Gentle-Emelah/publication/328199475_Entrepreneurship_Orientation_and_Growth_of_Small_and_Medium_Scale_Enterprises_in_Bayelsa_State_Nigeria/links/5bbe236845851572315eadb7/Entrepreneurship-Orientation-and-Growth-of-Small-and-Medium-Scale-Enterprises-in-Bayelsa-State-Nigeria.pdf</t>
  </si>
  <si>
    <t>http://icidr.org/ijhmi_vol2no1_april2013/Palm%20Weevil%20Larva%20(Rhynchophorus%20ferrugineus)%20as%20Supplement%20of%20Animal%20Protein%20in%20the%20diet%20of%20Inhabitants%20of%20Bayelsa%20State,%20Nigeria.pdf</t>
  </si>
  <si>
    <t>https://www.researchgate.net/profile/Verla-Wirnkor-2/publication/322055036_EVALUATION_OF_WATER_QUALITY_INDEX_OF_THE_BRASS_RIVER_BAYELSA_STATE_SOUTH-SOUTH_NIGERIA/links/5a410a9aa6fdcce19712a766/EVALUATION-OF-WATER-QUALITY-INDEX-OF-THE-BRASS-RIVER-BAYELSA-STATE-SOUTH-SOUTH-NIGERIA.pdf?origin=publication_detail</t>
  </si>
  <si>
    <t>https://www.researchgate.net/publication/328639592_Mental_health_status_of_students_attending_tertiary_institutions_in_Bayelsa_State_Nigeria/fulltext/5bd9e43f299bf1124fb0678a/Mental-health-status-of-students-attending-tertiary-institutions-in-Bayelsa-State-Nigeria.pdf</t>
  </si>
  <si>
    <t>https://www.sec.gov/Archives/edgar/data/1534155/000153415520000233/ex99.pdf</t>
  </si>
  <si>
    <t>https://www.researchgate.net/profile/Emmanuel-Ibara/publication/317424311_Leadership_Styles_of_Secondary_School_Principals_and_Teachers'_Job_Satisfaction_in_Yenagoa_Local_Government_Area_of_Bayelsa_State_Nigeria/links/61b45f354b318a6970d280f6/Leadership-Styles-of-Secondary-School-Principals-and-Teachers-Job-Satisfaction-in-Yenagoa-Local-Government-Area-of-Bayelsa-State-Nigeria.pdf</t>
  </si>
  <si>
    <t>https://www.researchgate.net/publication/350761847_Intestinal_schistosomiasis_in_an_apparently_healthy_rural_population_in_Bayelsa_State_Nigeria/fulltext/607057b792851c8a7bb3995c/Intestinal-schistosomiasis-in-an-apparently-healthy-rural-population-in-Bayelsa-State-Nigeria.pdf</t>
  </si>
  <si>
    <t>https://www.researchgate.net/profile/Joshua-Eniojukan/publication/272420106_Pharmacists%27_Knowledge_of_Pharmaceutical_Care_Concept_in_Rivers_and_Bayelsa_States_of_Southern_Nigeria/links/54e400890cf282dbed6e77d1/Pharmacists-Knowledge-of-Pharmaceutical-Care-Concept-in-Rivers-and-Bayelsa-States-of-Southern-Nigeria.pdf</t>
  </si>
  <si>
    <t>https://indexmedicus.afro.who.int/iah/fulltext/Mental%20health%20status%20of%20students%20attending%20tertiary%20institutions%20in%20Bayelsa%20State%20Nigeria.pdf</t>
  </si>
  <si>
    <t>https://www.researchgate.net/profile/Preye-Inokoba/publication/266492435_Youths_Electoral_Violence_and_Democratic_Consolidation_in_Nigeria_The_Bayelsa_State_Experience/links/5aa8cf95aca2726f41b182cb/Youths-Electoral-Violence-and-Democratic-Consolidation-in-Nigeria-The-Bayelsa-State-Experience.pdf</t>
  </si>
  <si>
    <t>http://eajournals.org/wp-content/uploads/Evaluation-of-Some-Nutritional-Properties-of-Water-%E2%80%93-Yam-Dioscorea-Alata-Cultivars-in-Bayelsa-State-Nigeria.pdf</t>
  </si>
  <si>
    <t>https://www.researchgate.net/publication/354688838_The_Problematic_of_Disaster_Management_Law_and_Policy_in_Nigeria_A_Study_of_Bayelsa_State/fulltext/63818b817b0e356feb84e849/The-Problematic-of-Disaster-Management-Law-and-Policy-in-Nigeria-A-Study-of-Bayelsa-State.pdf</t>
  </si>
  <si>
    <t>https://icidr.org/ijaa-vol1no1-june2020/Savings%20Behaviour%20of%20Co-operative%20and%20Non%20co-operative%20Farmers%20in%20Bayelsa%20State-Nigeria.pdf</t>
  </si>
  <si>
    <t>https://www.researchgate.net/profile/Rachel-Konyefa-Dickson-Phd-2/publication/377217232_Corporate_Resilience_and_Dynamic_Capabilities_of_Small_and_Medium-scale_Enterprises_in_Yenagoa_Bayelsa_State_Nigeria/links/659bea6c6f6e450f19d762b6/Corporate-Resilience-and-Dynamic-Capabilities-of-Small-and-Medium-scale-Enterprises-in-Yenagoa-Bayelsa-State-Nigeria.pdf</t>
  </si>
  <si>
    <t>https://eajournals.org/wp-content/uploads/Learners-Attitude-and-Senior-Secondary-School-Students-Achievement-in-Mathematics-in-Bayelsa-State-Nigeria.pdf</t>
  </si>
  <si>
    <t>https://iiardjournals.org/get/JAFM/VOL.%207%20NO.%205%202021/Effect%20of%20Multiple%20Taxation.pdf</t>
  </si>
  <si>
    <t>https://www.iiardjournals.org/get/RJPST/VOL%201/WATER%20QUALITY%20ASSESSMENT.pdf</t>
  </si>
  <si>
    <t>https://jrssh.org/index.php/jrssh/article/download/60/pdf</t>
  </si>
  <si>
    <t>https://www.integhumanitatis.com/wp-content/uploads/2020/12/Shell-and-Corporate-Social-Responsibility-in-Ogbia-Local.pdf</t>
  </si>
  <si>
    <t>https://core.ac.uk/download/pdf/234641185.pdf</t>
  </si>
  <si>
    <t>https://www.researchgate.net/profile/Philips-Okolo/publication/359932196_OIL_POLLUTION_AND_CONFLICTS_IN_THE_NIGER_DELTA_A_Study_of_Shell_Petroleum_Development_Company_SPDC_in_Bayelsa_and_Rivers_State/links/625744b54173a21a0d0f9926/OIL-POLLUTION-AND-CONFLICTS-IN-THE-NIGER-DELTA-A-Study-of-Shell-Petroleum-Development-Company-SPDC-in-Bayelsa-and-Rivers-State.pdf?origin=publication_detail</t>
  </si>
  <si>
    <t>https://core.ac.uk/download/pdf/234695861.pdf</t>
  </si>
  <si>
    <t>https://www.researchgate.net/profile/Joshua-Eniojukan/publication/309592596_KNOWLEDGE_AND_SELF-REPORTED_EFFECTS_OF_SELF-MEDICATION_WITH_PAIN_RELIEVERS_IN_OPOKUMA_COMMUNITY_IN_BAYELSA_STATE_NIGERIA/links/5818fa7408ae50812f5ddbb7/KNOWLEDGE-AND-SELF-REPORTED-EFFECTS-OF-SELF-MEDICATION-WITH-PAIN-RELIEVERS-IN-OPOKUMA-COMMUNITY-IN-BAYELSA-STATE-NIGERIA.pdf</t>
  </si>
  <si>
    <t>https://academicjournals.org/journal/IJNM/article-full-text-pdf/1BDDAFC1699</t>
  </si>
  <si>
    <t>https://www.researchgate.net/profile/Prince-Kainga-2/publication/363266891_Socio-Economic_Characteristics_of_Fish_Marketers_in_Yenagoa_Local_Government_Area_of_Bayelsa_State_Nigeria/links/631507cd1ddd44702136813a/Socio-Economic-Characteristics-of-Fish-Marketers-in-Yenagoa-Local-Government-Area-of-Bayelsa-State-Nigeria.pdf</t>
  </si>
  <si>
    <t>http://www.academicresearchjournals.org/IJARER/PDF/2015/April/Ikemike.pdf</t>
  </si>
  <si>
    <t>http://www.icidr.org/ijedri-vol10no2-august2019/School-Budget-as-an-Instrument-for-Effective-Administration-of-Primary-Education-in-Bayelsa-State-Nigeria.pdf</t>
  </si>
  <si>
    <t>https://www.researchgate.net/profile/Peter-Oriji/publication/360270851_Effect_of_diclofenac_as_a_prophylactic_analgesic_during_hysterosalpingography_in_Bayelsa_State_South-South_Nigeria_A_randomized_controlled_trial/links/626ff870973bbb29cc5c226b/Effect-of-diclofenac-as-a-prophylactic-analgesic-during-hysterosalpingography-in-Bayelsa-State-South-South-Nigeria-A-randomized-controlled-trial.pdf</t>
  </si>
  <si>
    <t>https://www.researchgate.net/publication/365630223_ENTREPRENEURIAL_DEVELOPMENT_AS_A_BRIDGING_TOOL_FOR_UNEMPLOYMENT_IN_BAYELSA_STATE_NIGERIA/fulltext/637c1b3a1766b34c54454a99/ENTREPRENEURIAL-DEVELOPMENT-AS-A-BRIDGING-TOOL-FOR-UNEMPLOYMENT-IN-BAYELSA-STATE-NIGERIA.pdf</t>
  </si>
  <si>
    <t>https://www.researchgate.net/profile/Tari-Eyenghe-2/publication/367340946_Ecotourism_Planning_and_Development_A_Condition_for_Building_Sustainability_in_Bayelsa_State_Nigeria/links/63ce67c0d9fb5967c2fd3aca/Ecotourism-Planning-and-Development-A-Condition-for-Building-Sustainability-in-Bayelsa-State-Nigeria.pdf</t>
  </si>
  <si>
    <t>https://www.hsph.harvard.edu/wp-content/uploads/sites/114/2012/10/rp162.pdf</t>
  </si>
  <si>
    <t>https://papers.ssrn.com/sol3/Delivery.cfm/SSRN_ID3887688_code4648398.pdf?abstractid=3887688&amp;type=2</t>
  </si>
  <si>
    <t>https://icanig.org/documents/1.%20EFFECT%20OF%20IPSAS%20ON%20ACCOUNTABILITY%20AND%20TRANSPARENCY%20IN%20SELECTED%20STATES%20OF%20NIGERIA.pdf</t>
  </si>
  <si>
    <t>https://www.researchgate.net/publication/352379659_Galvanizing_Communities_towards_Zero_Malaria_in_Nigeria_An_Account_of_2019_World_Malaria_Day_in_Bayelsa_State/fulltext/60c75bf092851ca6f8ea8b44/Galvanizing-Communities-towards-Zero-Malaria-in-Nigeria-An-Account-of-2019-World-Malaria-Day-in-Bayelsa-State.pdf</t>
  </si>
  <si>
    <t>https://papers.ssrn.com/sol3/Delivery.cfm/SSRN_ID3887688_code4648398.pdf?abstractid=3887688&amp;mirid=1</t>
  </si>
  <si>
    <t>https://www.iiste.org/Journals/index.php/RHSS/article/download/22049/22523</t>
  </si>
  <si>
    <t>https://www.iiardjournals.org/get/IJGEM/VOL.%202%20NO.%201%202016/Artisanal%20Fishers.pdf</t>
  </si>
  <si>
    <t>https://www.ijhssnet.com/journals/Vol_11_No_3_March_2021/2.pdf</t>
  </si>
  <si>
    <t>https://www.researchgate.net/profile/Ngozi-Ezenagu-2/publication/339477553_The_Nigerian_Girl-Child_and_Sexual_Abuse_The_Plight_of_Victims_in_Bayelsa_State_Nigeria/links/5f92e7c792851c14bcdf013b/The-Nigerian-Girl-Child-and-Sexual-Abuse-The-Plight-of-Victims-in-Bayelsa-State-Nigeria.pdf?origin=publication_detail</t>
  </si>
  <si>
    <t>https://www.iiste.org/Journals/index.php/JPID/article/download/40769/41924</t>
  </si>
  <si>
    <t>https://www.atlantic-refinery.com/wp-content/uploads/2021/01/Atlantic-Brochure_v8.1.pdf</t>
  </si>
  <si>
    <t>https://www.ajol.info/index.php/naj/article/download/177524/166880</t>
  </si>
  <si>
    <t>https://www.ijaar.org/articles/Volume4-Number4/Social-Management-Sciences/ijaar-sms-v4n4-apr18-p7.pdf</t>
  </si>
  <si>
    <t>https://www.internationaljournalssrg.org/IJEMS/2020/Volume7-Issue2/IJEMS-V7I2P124.pdf</t>
  </si>
  <si>
    <t>https://etd.auburn.edu/bitstream/handle/10415/7691/Oluchi%20Otubo%20Thesis%202021.pdf?sequence=2</t>
  </si>
  <si>
    <t>https://skeenapublishers.com/journal/ijeti/IJETI-04-00067.pdf</t>
  </si>
  <si>
    <t>https://www.researchgate.net/profile/Obioma-Onyenma/publication/344017062_Innovativeness_and_Performance_of_Small_and_Medium_Enterprises_in_Rivers_and_Bayelsa_States_of_Nigeria/links/5f4e3f7a458515e96d1e3c68/Innovativeness-and-Performance-of-Small-and-Medium-Enterprises-in-Rivers-and-Bayelsa-States-of-Nigeria.pdf</t>
  </si>
  <si>
    <t>https://www.cddwestafrica.org/uploads/reports/file/OFF-CYCLE-ELECTIONS-IN-BAYELSA,-IMO-AND-KOGI-AN-EARLY-REFERENDUM2.pdf</t>
  </si>
  <si>
    <t>https://www.researchgate.net/publication/371924039_Information_Technology_and_Entrepreneurship_Success_in_Bayelsa_State_Nigeria_Small_and_Medium_Enterprises_SMEs_Perspective/fulltext/649c33cc95bbbe0c6efd7e64/Information-Technology-and-Entrepreneurship-Success-in-Bayelsa-State-Nigeria-Small-and-Medium-Enterprises-SMEs-Perspective.pdf</t>
  </si>
  <si>
    <t>https://globaljournals.org/GJSFR_Volume19/1-Physicochemical-Assessment-of-Surface.pdf</t>
  </si>
  <si>
    <t>https://academicjournals.org/app/webroot/article/article1380011895_Meindinyo%20and%20%20Agbalagba.pdf</t>
  </si>
  <si>
    <t>https://www.iosrjournals.org/iosr-jhss/papers/Vol.%2022%20Issue2/Version-4/F2202044955.pdf</t>
  </si>
  <si>
    <t>https://www.chesci.com/wp-content/uploads/2016/10/V4i13_25_CS282046022.pdf</t>
  </si>
  <si>
    <t>https://www.researchgate.net/publication/375047922_Respiratory_Health_Effects_of_Pollution_Due_to_Artisanal_Crude-Oil_Refining_in_Bayelsa_Nigeria/fulltext/653d1d8a3cc79d48c5b5e00c/Respiratory-Health-Effects-of-Pollution-Due-to-Artisanal-Crude-Oil-Refining-in-Bayelsa-Nigeria.pdf</t>
  </si>
  <si>
    <t>https://www.researchgate.net/profile/Endurance-Uzobo/publication/330823686_Health_effects_of_the_National_Health_Insurance_Scheme_NHIS_A_study_among_federal_civil_servants_in_Bayelsa_State_Nigeria/links/5d37df27a6fdcc370a5a3a05/Health-effects-of-the-National-Health-Insurance-Scheme-NHIS-A-study-among-federal-civil-servants-in-Bayelsa-State-Nigeria.pdf?origin=publication_detail</t>
  </si>
  <si>
    <t>https://encyclopedia.adventist.org/assets/pdf/article-5B7X.pdf</t>
  </si>
  <si>
    <t>https://journals.co.za/doi/pdf/10.10520/EJC38946</t>
  </si>
  <si>
    <t>https://downloads.hindawi.com/journals/geography/2015/208154.pdf</t>
  </si>
  <si>
    <t>https://www.iosrjournals.org/iosr-jef/papers/Vol12-Issue4/Ser-1/B1204011016.pdf</t>
  </si>
  <si>
    <t>https://www.iosrjournals.org/iosr-jhss/papers/Vol.28-Issue1/Ser-7/D2801072439.pdf</t>
  </si>
  <si>
    <t>https://www.researchgate.net/profile/Nimiye-Morgan/publication/357186842_Effects_of_Agricultural_Technologies_on_Cassava_Production_by_Smallholder_Farmers_in_Bayelsa_State/links/61c0c8a6fd2cbd7200b47415/Effects-of-Agricultural-Technologies-on-Cassava-Production-by-Smallholder-Farmers-in-Bayelsa-State.pdf</t>
  </si>
  <si>
    <t>https://www.researchgate.net/publication/340695291_Analysis_of_Security_Challenges_along_Commercial_Water_Routes_of_Bayelsa_State_Nigeria/fulltext/5e99c14492851c2f52aa38fe/Analysis-of-Security-Challenges-along-Commercial-Water-Routes-of-Bayelsa-State-Nigeria.pdf</t>
  </si>
  <si>
    <t>https://www.iiardjournals.org/get/JAFM/VOL.%209%20NO.%204%202023/Effect%20of%20Multiple%20Taxation.pdf</t>
  </si>
  <si>
    <t>http://www.ijamt.com.ng/journal/Vol%204%20No%202%202020/3.%20Contributions%20of%20Owners%20of%20Small-Scale%20Enterprise%20in%20Community%20Development%20of%20Bayelsa%20State,%20Nigeria.pdf</t>
  </si>
  <si>
    <t>https://www.ijhssnet.com/journals/Vol_5_No_2_February_2015/23.pdf</t>
  </si>
  <si>
    <t>https://www.researchgate.net/publication/365630223_ENTREPRENEURIAL_DEVELOPMENT_AS_A_BRIDGING_TOOL_FOR_UNEMPLOYMENT_IN_BAYELSA_STATE_NIGERIA/fulltext/637c1b3a1766b34c54454a99/ENTREPRENEURIAL-DEVELOPMENT-AS-A-BRIDGING-TOOL-FOR-UNEMPLOYMENT-IN-BAYELSA-STATE-NIGERIA.pdf?_sg%5B0%5D=started_experiment_milestone&amp;_rtd=e30%3D</t>
  </si>
  <si>
    <t>https://www.researchgate.net/profile/Lekpa-David/publication/334675451_ANTHROPOMETRY_OF_THE_EXTERNAL_EAR_AMONG_ADULT_IJAWS_IN_BAYELSA_STATE_OF_NIGERIA/links/5d678e6f299bf11adf29de23/ANTHROPOMETRY-OF-THE-EXTERNAL-EAR-AMONG-ADULT-IJAWS-IN-BAYELSA-STATE-OF-NIGERIA.pdf</t>
  </si>
  <si>
    <t>https://www.gjournals.org/GJSETR/Publication/2021/1/PDF/032221026%20Ovuru%20and%20Eteh.pdf</t>
  </si>
  <si>
    <t>https://eajournals.org/wp-content/uploads/Irrigation-Water-Quality-Assessment-of-Shallow-Quaternary-Alluvial-Aquifer-Systems-in-Ogbia-Bayelsa-State-Nigeria.pdf</t>
  </si>
  <si>
    <t>https://www.researchgate.net/profile/Hycienth-Nwankwoala/publication/338221458_Public_perception_of_communities_towards_flood_vulnerability_and_resilience_in_Bayelsa_state_Nigeria/links/5e08761b299bf10bc380e937/Public-perception-of-communities-towards-flood-vulnerability-and-resilience-in-Bayelsa-state-Nigeria.pdf</t>
  </si>
  <si>
    <t>https://www.inecnigeria.org/wp-content/uploads/2019/09/BAYELSA-STATE-GOVERNORSHIP-ELECTION-2019-FINAL-LIST-OF-CANDIDATES.pdf</t>
  </si>
  <si>
    <t>https://journals.sagepub.com/doi/pdf/10.1177/2158244015589996</t>
  </si>
  <si>
    <t>http://situationroomng.org/wp-content/uploads/2020/07/Report-of-Observation-of-Bayelsa-State-Governorship-Election-2019.pdf</t>
  </si>
  <si>
    <t>https://www.inecnigeria.org/wp-content/uploads/2019/11/ELECTION-SECURITY-THREATS-ASSESSMENT-FOR-BAYELSA-STATE-GOVERNORSHIP-ELECTION-2019.pdf</t>
  </si>
  <si>
    <t>https://situationroomng.org/wp-content/uploads/2020/07/Report-of-Observation-of-Bayelsa-State-Governorship-Election-2019.pdf</t>
  </si>
  <si>
    <t>https://www.ajol.info/index.php/jasem/article/view/221191/208725</t>
  </si>
  <si>
    <t>http://repository.elizadeuniversity.edu.ng/bitstream/20.500.12398/811/1/Flood-Vulnerability-and-Risk-Assessment-A-Case-Study-of-Yenagoa-and-Its-Environs-Bayelsa-State-Nigeria.pdf</t>
  </si>
  <si>
    <t>https://www.iiste.org/Journals/index.php/JEDS/article/viewFile/40704/41860</t>
  </si>
  <si>
    <t>http://www.icidr.org/ijfmp-vol7no%201-june%202019/Nexus-between-Accountability-Transparency-and-Effective-Financial-Management-in-Nigerias-Federating-Units-A-Case-of-Bayelsa-State-Government.pdf</t>
  </si>
  <si>
    <t>https://cleen.org/wp-content/uploads/2023/10/Election-Security-Threat-Assessment-Bayelsa-State-2023.pdf</t>
  </si>
  <si>
    <t>https://www.researchgate.net/publication/327633070_Internal_control_system_as_a_mechanism_for_effective_fund_management_of_universities_in_Bayelsa_State_Nigeria/fulltext/5b9a9e9645851574f7c5301e/Internal-control-system-as-a-mechanism-for-effective-fund-management-of-universities-in-Bayelsa-State-Nigeria.pdf</t>
  </si>
  <si>
    <t>https://www.academicresearchjournals.org/IJARER/PDF/2015/April/Ikemike.pdf</t>
  </si>
  <si>
    <t>https://www.jrssh.ijair.id/index.php/jrssh/article/download/60/pdf</t>
  </si>
  <si>
    <t>https://sciresjournals.com/ijlsra/sites/default/files/IJLSRA-2021-0065.pdf</t>
  </si>
  <si>
    <t>https://www.ajol.info/index.php/jasem/article/download/221191/208725</t>
  </si>
  <si>
    <t>https://www.woarjournals.org/admin/vol_issue1/upload%20Image/IJGAES031112.pdf</t>
  </si>
  <si>
    <t>https://actascientific.com/ASNH/pdf/ASNH-06-1146.pdf</t>
  </si>
  <si>
    <t>https://www.gjournals.org/GJEPH/Publication/2020/1/PDF/060920077%20Baulch%20et%20al.pdf</t>
  </si>
  <si>
    <t>https://www.iiste.org/Journals/index.php/DCS/article/viewFile/20929/21173</t>
  </si>
  <si>
    <t>https://digitalcommons.kennesaw.edu/cgi/viewcontent.cgi?httpsredir=1&amp;article=1001&amp;context=incmdoc_etd</t>
  </si>
  <si>
    <t>https://www.iiste.org/Journals/index.php/CEIS/article/viewFile/48229/49830</t>
  </si>
  <si>
    <t>https://www.iiste.org/Journals/index.php/JLPG/article/viewFile/49721/51368</t>
  </si>
  <si>
    <t>https://www.researchgate.net/profile/Faith-Ogbole/publication/345141582_Health_Risk_Assessment_of_the_Drinking_Water_from_Sagbama_River_Bayelsa_State_Niger_Delta_Nigeria/links/62a080496886635d5cc885fc/Health-Risk-Assessment-of-the-Drinking-Water-from-Sagbama-River-Bayelsa-State-Niger-Delta-Nigeria.pdf</t>
  </si>
  <si>
    <t>https://budgetpedia.ng/Download/167/bayelsa-implementation-reports/8105/bayelsa-state-2021-q4-report</t>
  </si>
  <si>
    <t>https://www.researchgate.net/profile/Samuel-Ihinmikaiye/publication/343542705_ETHNOBOTANICAL_SURVEY_OF_MEDICINAL_PLANTS_USED_BY_THE_INDIGENOUS_PEOPLE_OF_BAYELSA_STATE_NIGERIA/links/61a507208c253c45f695f295/ETHNOBOTANICAL-SURVEY-OF-MEDICINAL-PLANTS-USED-BY-THE-INDIGENOUS-PEOPLE-OF-BAYELSA-STATE-NIGERIA.pdf</t>
  </si>
  <si>
    <t>https://www.researchgate.net/profile/Aline-Edith-Noutcha/publication/301555659_Relationship_of_annual_entomological_inoculation_rates_to_malaria_transmission_indices_Bayelsa_State_Nigeria/links/571e50e208aed056fa226bf6/Relationship-of-annual-entomological-inoculation-rates-to-malaria-transmission-indices-Bayelsa-State-Nigeria.pdf</t>
  </si>
  <si>
    <t>http://www.jmest.org/wp-content/uploads/JMESTN42350674.pdf</t>
  </si>
  <si>
    <t>https://www.researchgate.net/profile/Donald-Hamilton/publication/344328044_Proactiveness_and_Performance_of_Small_and_Medium_Enterprises_in_Rivers_and_Bayelsa_States_of_Nigeria/links/5f6887ffa6fdcc008631e61c/Proactiveness-and-Performance-of-Small-and-Medium-Enterprises-in-Rivers-and-Bayelsa-States-of-Nigeria.pdf?origin=publication_detail</t>
  </si>
  <si>
    <t>https://www.researchgate.net/profile/Ife-Ajepe/publication/370211397_The_Nigerian_Girl-Child_and_Sexual_Abuse_The_Plight_of_Victims_in_Bayelsa_State_Nigeria/links/6445911a2d8ff0036396990b/The-Nigerian-Girl-Child-and-Sexual-Abuse-The-Plight-of-Victims-in-Bayelsa-State-Nigeria.pdf</t>
  </si>
  <si>
    <t>https://academicjournals.org/journal/JTEHS/article-full-text-pdf/B2AD2624606</t>
  </si>
  <si>
    <t>https://eajournals.org/wp-content/uploads/Evaluation-of-Some-Nutritional-Properties-of-Water-%E2%80%93-Yam-Dioscorea-Alata-Cultivars-in-Bayelsa-State-Nigeria.pdf</t>
  </si>
  <si>
    <t>http://mail.ajer.org/papers/Vol-12-issue-3/12030116.pdf</t>
  </si>
  <si>
    <t>https://mail.ijsra.net/sites/default/files/IJSRA-2023-0561.pdf</t>
  </si>
  <si>
    <t>https://journal.unnes.ac.id/sju/index.php/ijals/article/download/45571/18868</t>
  </si>
  <si>
    <t>https://juniperpublishers.com/jgwh/pdf/JGWH.MS.ID.556063.pdf</t>
  </si>
  <si>
    <t>https://globalacademicgroup.com/journals/knowledge%20review/IMPORTANCE%20OF%20E-LEARNING%20IN%20PUBLIC%20SECONDARY%20SCHOOLS%20IN%20BAYELSA%20STATE%20NIGERIA.pdf</t>
  </si>
  <si>
    <t>https://www.mathsjournal.com/pdf/2021/vol6issue1/PartB/5-5-13-996.pdf</t>
  </si>
  <si>
    <t>https://eajournals.org/wp-content/uploads/Domestic-Debt-and-the-Performance-of-Nigerian-Economy-1990-2018.pdf</t>
  </si>
  <si>
    <t>https://afrjcem.org/wp-content/uploads/2020/11/AJCEM_2056_galley-proof_Odoya.pdf</t>
  </si>
  <si>
    <t>https://yenagoamedicaljournal.net/wp-content/uploads/2021/02/The-impact-of-two-socioeconomic-indicators-on-the-age%EF%BB%BF-at-menarche-of-female-undergraduate-students-in-Nigeria-Bayelsa-as-a-case-study..pdf</t>
  </si>
  <si>
    <t>https://www.researchgate.net/profile/Ukoima-Nkalo/publication/264578384_Ukoima_HN_AbereSA_and_wariboko_IB2014_Ecotourism_potentials_in_Baselsa_stateNigeria_Journal_of_Environment_and_Earth_Science_Accepted/links/5b86f78b92851c1e123b217a/Ukoima-HN-Abere-SA-and-wariboko-IB2014-Ecotourism-potentials-in-Baselsa-state-Nigeria-Journal-of-Environment-and-Earth-Science-Accepted.pdf</t>
  </si>
  <si>
    <t>https://www.emerald.com/insight/content/doi/10.1108/IJCCSM-07-2022-0100/full/pdf?title=climate-change-perception-and-adaptation-among-farmers-in-coastal-communities-of-bayelsa-state-nigeria-a-photovoice-study</t>
  </si>
  <si>
    <t>https://academicjournals.org/journal/JPHE/article-full-text-pdf/0AE364E58605.pdf</t>
  </si>
  <si>
    <t>https://internationalpolicybrief.org/wp-content/uploads/2023/10/ARTICLE2-59.pdf</t>
  </si>
  <si>
    <t>https://africaoilgasreport.com/wp-content/uploads/2020/09/TENDERS-AT-Nigerian-Content-Development-and-Monitoring-Board.pdf</t>
  </si>
  <si>
    <t>https://www.researchgate.net/profile/Morufu-Raimi/publication/334363362_Digging_deeper_evidence_on_water_crisis_and_its_solution_in_Nigeria_for_Bayelsa_state_a_study_of_current_scenario/links/5d25b29592851cf44074e901/Digging-deeper-evidence-on-water-crisis-and-its-solution-in-Nigeria-for-Bayelsa-state-a-study-of-current-scenario.pdf</t>
  </si>
  <si>
    <t>https://www.researchgate.net/profile/Robbins-Igbani-2/publication/355185037_CRISIS_OF_DEVELOPMENT_IN_BAYELSA_STATE_1996-2015_A_DISCOURSE/links/61655fd31eb5da761e848b14/CRISIS-OF-DEVELOPMENT-IN-BAYELSA-STATE-1996-2015-A-DISCOURSE.pdf</t>
  </si>
  <si>
    <t>https://www.ijsrp.org/research-paper-0315/ijsrp-p39102.pdf</t>
  </si>
  <si>
    <t>https://ead.gov.ng/wp-content/uploads/2021/12/DRAFT-EIA-REPORT-FOR-BRASS-SHIPYARD-EIA-2021.pdf</t>
  </si>
  <si>
    <t>https://www.ijser.org/researchpaper/Groundwater-Level-Distribution-and-Evaluation-of-Physicochemical-Characteristics-in-North-Eastern-Bayelsa-State-Nigeria.pdf</t>
  </si>
  <si>
    <t>https://www.inecnigeria.org/wp-content/uploads/2022/12/BAYELSA-STATE.pdf</t>
  </si>
  <si>
    <t>https://ijisrt.com/assets/upload/files/IJISRT21DEC637_(1).pdf</t>
  </si>
  <si>
    <t>https://core.ac.uk/download/pdf/234671391.pdf</t>
  </si>
  <si>
    <t>https://yenagoamedicaljournal.net/wp-content/uploads/2021/11/Supporting-the-second-decade-of-life-by-pursuing-relevant-sustainable-development-goals-a-wake-up-call-to-public-health-physicians-to-provide-adolescent-and-youth-friendly-health-services.pdf</t>
  </si>
  <si>
    <t>http://www.scirj.org/papers-1220/scirj-P1220826.pdf</t>
  </si>
  <si>
    <t>https://core.ac.uk/download/pdf/234668573.pdf</t>
  </si>
  <si>
    <t>https://core.ac.uk/download/pdf/234689965.pdf</t>
  </si>
  <si>
    <t>https://www.rsisinternational.org/journals/ijriss/Digital-Library/volume-6-issue-6/41-51.pdf</t>
  </si>
  <si>
    <t>https://www.researchgate.net/profile/Timothy-Anthony-2/publication/377079178_Evaluating_Knowledge_Preventive_Measures_and_Treatment_Awareness_Regarding_Gonorrhea_Among_Adolescents_and_Adults_in_Sagbama_Bayelsa_State/links/65948aa36f6e450f19c49193/Evaluating-Knowledge-Preventive-Measures-and-Treatment-Awareness-Regarding-Gonorrhea-Among-Adolescents-and-Adults-in-Sagbama-Bayelsa-State.pdf</t>
  </si>
  <si>
    <t>https://eajournals.org/wp-content/uploads/Geotechnical-Evaluation-of-Foundation-Conditions-in-Igbogene-Bayelsa-State-Nigeria.pdf</t>
  </si>
  <si>
    <t>https://www.researchgate.net/profile/Samuel-Ihinmikaiye/publication/343542705_ETHNOBOTANICAL_SURVEY_OF_MEDICINAL_PLANTS_USED_BY_THE_INDIGENOUS_PEOPLE_OF_BAYELSA_STATE_NIGERIA/links/61a507208c253c45f695f295/ETHNOBOTANICAL-SURVEY-OF-MEDICINAL-PLANTS-USED-BY-THE-INDIGENOUS-PEOPLE-OF-BAYELSA-STATE-NIGERIA.pdf?origin=publication_detail</t>
  </si>
  <si>
    <t>https://journals.sagepub.com/doi/pdf/10.1177/20499361231161936</t>
  </si>
  <si>
    <t>https://boskalis.com/media/3jzhwrz5/nigeria_-_brass_ew.pdf</t>
  </si>
  <si>
    <t>https://eajournals.org/wp-content/uploads/Comparative-Analysis-of-Savings-Behaviour-Of.pdf</t>
  </si>
  <si>
    <t>http://mail.iosrjournals.org/iosr-jagg/papers/Vol.%209%20Issue%203/Series-2/D0903023847.pdf</t>
  </si>
  <si>
    <t>https://www.ijsr.net/archive/v7i5/ART20182306.pdf</t>
  </si>
  <si>
    <t>https://seahipaj.org/journals-ci/sept-2021/IJIESR/full/IJIESR-S-1-2021.pdf</t>
  </si>
  <si>
    <t>https://www.ccsenet.org/journal/index.php/jsd/article/download/12191/9094</t>
  </si>
  <si>
    <t>https://www.ijkie.org/wp-content/uploads/2019/08/DICKSON-SHOTTE-1.pdf</t>
  </si>
  <si>
    <t>https://www.researchgate.net/profile/Ebikabowei-Kotingo/publication/277249662_HYSTEROSCOPY_IN_BAYELSA_STATE_OF_NIGERIA_A_SURGICAL_DIVIDE/links/5565113208ae06101abe00e8/HYSTEROSCOPY-IN-BAYELSA-STATE-OF-NIGERIA-A-SURGICAL-DIVIDE.pdf</t>
  </si>
  <si>
    <t>https://www.researchgate.net/profile/Rachel-Konyefa-Dickson/publication/375515793_Women_and_Entrepreneurship_A_Look_at_Bayelsa_State_Nigeria/links/654cd59c3fa26f66f4eaac62/Women-and-Entrepreneurship-A-Look-at-Bayelsa-State-Nigeria.pdf</t>
  </si>
  <si>
    <t>https://isdsnet.com/ijds-v3n4-1.pdf</t>
  </si>
  <si>
    <t>http://www.sdiarticle2.in/prh/IJTDH_19/2017/Revised-ms_IJTDH_30652_v2.pdf</t>
  </si>
  <si>
    <t>https://www.researchgate.net/publication/372727003_Characterization_of_Mycobacterium_Species_Circulating_among_Tuberculosis_Patients_in_Bayelsa_State_Nigeria/fulltext/64c5037a141074110ee3a6f5/Characterization-of-Mycobacterium-Species-Circulating-among-Tuberculosis-Patients-in-Bayelsa-State-Nigeria.pdf</t>
  </si>
  <si>
    <t>http://ijilpm.com.ng/assets/vol.%2C-2(4)-yobolo%2C-amienseifa-sunny.pdf</t>
  </si>
  <si>
    <t>https://mail.ajer.org/papers/Vol-12-issue-3/12030116.pdf</t>
  </si>
  <si>
    <t>https://www.ijser.in/archives/v9i10/SE21906235843.pdf</t>
  </si>
  <si>
    <t>https://ipaworldwide.org.ng/Press_Conference14thJune2023.pdf</t>
  </si>
  <si>
    <t>https://www.ajol.info/index.php/jasr/article/download/81698/71845/0</t>
  </si>
  <si>
    <t>http://iasir.net/AIJRHASSpapers/AIJRHASS15-842.pdf</t>
  </si>
  <si>
    <t>https://www.inecnigeria.org/wp-content/uploads/2019/09/PRIMARIES-BY-POLITICAL-PARTIES-FOR-16TH-NOVEMBER-GOVERNORSHIP-ELECTION-INEC-INDEPENDENT-NATIONAL-ELECTORAL-COMMISSION-BAYELSA-STATE.pdf</t>
  </si>
  <si>
    <t>https://www.iiste.org/Journals/index.php/RHSS/article/download/21521/22277</t>
  </si>
  <si>
    <t>https://www.ijsr.net/archive/v9i12/SR201201175826.pdf</t>
  </si>
  <si>
    <t>http://www.sdiarticle2.in/prh/IJTDH_19/2017/Revised-ms_IJTDH_30652_v3.pdf</t>
  </si>
  <si>
    <t>https://fundforpeace.org/wp-content/uploads/2018/08/conflictbulletin-bayelsa-1407.pdf</t>
  </si>
  <si>
    <t>https://www.iosrjournals.org/iosr-jhss/papers/Vol.26-Issue6/Series-9/B2606090308.pdf</t>
  </si>
  <si>
    <t>https://ssjhis.org/wp-content/uploads/2021/07/12-Nigerias-Language-Policy-Provision-The-Case-of-Bayelsa-State.pdf</t>
  </si>
  <si>
    <t>https://faolex.fao.org/docs/pdf/nig151155.pdf</t>
  </si>
  <si>
    <t>https://www.globalscientificjournal.com/researchpaper/Mechanization_Level_of_Cassava_Processing_in_Bayelsa_State_Nigeria_.pdf</t>
  </si>
  <si>
    <t>https://globalacademicgroup.com/journals/world%20educators%20forum/THE%20ROLE%20OF%20EDUCATION%20IN%20ADDRESSING%20MILITANCY%20IN%20BAYELSA%20STATE%20OF%20NIGERIA.pdf</t>
  </si>
  <si>
    <t>https://files.eric.ed.gov/fulltext/EJ1157380.pdf</t>
  </si>
  <si>
    <t>https://www.researchgate.net/publication/299471482_Mosquito_infection_with_dengue_and_yellow_fever_in_Bayelsa_and_Benue_States_Nigeria/fulltext/570b10e208aed09e9171706f/Mosquito-infection-with-dengue-and-yellow-fever-in-Bayelsa-and-Benue-States-Nigeria.pdf</t>
  </si>
  <si>
    <t>https://abjournals.org/ajsshr/wp-content/uploads/sites/9/journal/published_paper/volume-6/issue-1/AJSSHR_DAFMBZT5.pdf</t>
  </si>
  <si>
    <t>https://www.ajol.info/index.php/jasr/article/download/166711/156150</t>
  </si>
  <si>
    <t>https://www.researchgate.net/profile/Edward-Agbai-2/publication/377815854_Language_Policies_and_Climate_Change_in_Bayelsa_State/links/65ba2c3234bbff5ba7dae4e8/Language-Policies-and-Climate-Change-in-Bayelsa-State.pdf</t>
  </si>
  <si>
    <t>https://budgetpedia.ng/Download/167/bayelsa-implementation-reports/8098/bayelsa-state-q2-bpr-report-2022</t>
  </si>
  <si>
    <t>https://situationroomng.org/wp-content/uploads/2019/11/Bayelsa-State-Governorship-Election-2.pdf</t>
  </si>
  <si>
    <t>https://fepbl.com/index.php/ijmer/article/download/448/598</t>
  </si>
  <si>
    <t>https://agri-startup-summit.com/wp-content/uploads/2017/06/ePoultry.NG-Pitch-Deck.pdf</t>
  </si>
  <si>
    <t>https://www.fig.net/resources/proceedings/fig_proceedings/fig2007/ppt/ts_8f/ts08F_01_etuonovbe_ppt_1307.pdf</t>
  </si>
  <si>
    <t>https://www.iiste.org/Journals/index.php/JEDS/article/download/2547/2563</t>
  </si>
  <si>
    <t>https://bayelsacommission.org/wp-content/uploads/2019/11/BSOEC-Public-Interim-Report-ONLINE-VERSION-29.10.19.pdf</t>
  </si>
  <si>
    <t>https://actascientific.com/ASAG/pdf/ASAG-03-0572.pdf</t>
  </si>
  <si>
    <t>https://www.ijsrp.org/research-paper-1020/ijsrp-p10654.pdf</t>
  </si>
  <si>
    <t>https://www.inecnigeria.org/wp-content/uploads/2019/11/2019-Election-Information-Booklet-Bayelsa-State-arranged.pdf</t>
  </si>
  <si>
    <t>https://eajournals.org/wp-content/uploads/Analyzing-the-Link-between-Budgetary-Control-and-Performance.pdf</t>
  </si>
  <si>
    <t>https://afrjcem.org/wp-content/uploads/2021/03/Page_187-195_AJCEM_2056_article_Odoya.pdf</t>
  </si>
  <si>
    <t>https://casirmediapublishing.com/wp-content/uploads/2019/09/Pages-109-116.pdf</t>
  </si>
  <si>
    <t>http://www.journal.iscest.org/wp-content/uploads/2022/03/RACHEL-KONYEFA-DICKSON.pdf</t>
  </si>
  <si>
    <t>https://globalacademicgroup.com/journals/world%20educators%20forum/GLOBAL%20CHALLENGES%20OF%20HIGHER%20EDUCATION%20IN%20BAYELSA.pdf</t>
  </si>
  <si>
    <t>https://core.ac.uk/download/pdf/234655473.pdf</t>
  </si>
  <si>
    <t>https://documents1.worldbank.org/curated/en/681711468297564975/pdf/NG000P133071000for0Results0Project.pdf</t>
  </si>
  <si>
    <t>https://saudijournals.com/media/articles/SJMPS_87_327-334.pdf</t>
  </si>
  <si>
    <t>http://ijaeb.org/uploads2021/AEB_06_634.pdf</t>
  </si>
  <si>
    <t>https://www.ajol.info/index.php/nhj/article/view/246142/232860</t>
  </si>
  <si>
    <t>https://www.stakeholderdemocracy.org/wp-content/uploads/2020/02/Bayelsa-election-observation.-Report.-2020-DIGITAL.pdf</t>
  </si>
  <si>
    <t>https://ncdmb.gov.ng/images/innovationproposal.pdf</t>
  </si>
  <si>
    <t>https://globalacademicgroup.com/journals/knowledge%20review/V37N1P13-2018_KReview.pdf</t>
  </si>
  <si>
    <t>https://www.iiste.org/Journals/index.php/CER/article/download/14113/14422</t>
  </si>
  <si>
    <t>https://www.pulsus.com/scholarly-articles/an-environmental-scientific-report-into-the-crude-oil-spillage-incidence-in-tein-community-biseni-bayelsa-state-nigeria.pdf</t>
  </si>
  <si>
    <t>https://phjhds.com/wp-content/uploads/2021/07/25.-Cultural-Resource-Management-in-Bayelsa-State-Lake-Efi-of-Sabagreia-in-Perspective.pdf</t>
  </si>
  <si>
    <t>https://www.researchgate.net/profile/Anthony-Ngban/publication/321220969_Analysis_of_Students'_Performance_in_Junior_Secondary_School_Mathematics_Examination_in_Bayelsa_State_of_Nigeria/links/613052920360302a00736862/Analysis-of-Students-Performance-in-Junior-Secondary-School-Mathematics-Examination-in-Bayelsa-State-of-Nigeria.pdf</t>
  </si>
  <si>
    <t>https://budgetpedia.ng/Download/167/bayelsa-implementation-reports/8104/bayelsa-state-2021-q3-budget-performance-report</t>
  </si>
  <si>
    <t>https://www.scirp.org/pdf/ACS_2016032814061828.pdf</t>
  </si>
  <si>
    <t>https://pdf.usaid.gov/pdf_docs/PA00N3HN.pdf</t>
  </si>
  <si>
    <t>https://journal.unnes.ac.id/sju/ijals/article/download/45571/18868/</t>
  </si>
  <si>
    <t>https://eajournals.org/bjesr/wp-content/uploads/sites/3/2023/08/Geotechnical-Considerations.pdf</t>
  </si>
  <si>
    <t>https://www.ndu.edu.ng/wp-content/uploads/inaugural-lectures/23rd-Inaugural-Lecture.pdf</t>
  </si>
  <si>
    <t>https://www.ajol.info/index.php/ejesm/article/view/158994/148615</t>
  </si>
  <si>
    <t>http://www.ijeast.com/papers/771-784,Tesma501,IJEAST.pdf</t>
  </si>
  <si>
    <t>https://www.ijeast.com/papers/771-784,Tesma501,IJEAST.pdf</t>
  </si>
  <si>
    <t>https://ir.nilds.gov.ng/bitstream/handle/123456789/171/Legislative%20Effectiveness%20in%20NASS.pdf?sequence=1</t>
  </si>
  <si>
    <t>https://www.fhi360.org/sites/default/files/media/documents/Bayelsa%20RHFA%20report.pdf</t>
  </si>
  <si>
    <t>http://www.ijeast.com/papers/768-781,Tesma501,IJEAST.pdf</t>
  </si>
  <si>
    <t>https://www.integhumanitatis.com/wp-content/uploads/woocommerce_uploads/2020/07/Local-Government-Administration-under-Civil-Rule-and-Development-in-Bayelsa-State.pdf</t>
  </si>
  <si>
    <t>https://globalacademicgroup.com/journals/nard/V31N1P02_2022_Nard.pdf</t>
  </si>
  <si>
    <t>https://www.ijaemr.com/uploads/pdf/archivepdf/2020/ijaemr_01_296.pdf</t>
  </si>
  <si>
    <t>https://www.ijeast.com/papers/768-781,Tesma501,IJEAST.pdf</t>
  </si>
  <si>
    <t>https://www.researchgate.net/publication/299471482_Mosquito_infection_with_dengue_and_yellow_fever_in_Bayelsa_and_Benue_States_Nigeria/fulltext/570b10e208aed09e9171706f/299471482_Mosquito_infection_with_dengue_and_yellow_fever_in_Bayelsa_and_Benue_States_Nigeria.pdf</t>
  </si>
  <si>
    <t>https://www.scirp.org/pdf/jtr_2023072815034039.pdf</t>
  </si>
  <si>
    <t>https://pdfs.semanticscholar.org/852c/80dfc34867248cedd43138801fb42a214416.pdf</t>
  </si>
  <si>
    <t>https://www.iosrjournals.org/iosr-javs/papers/Vol11-issue6/Version-1/I1106016368.pdf</t>
  </si>
  <si>
    <t>https://www.researchgate.net/publication/333523494_Neonatal_tetanus_surveillance_in_Bayelsa_state_of_Nigeria_a_five-year_review/fulltext/5cf1d41692851c4dd01f6de9/Neonatal-tetanus-surveillance-in-Bayelsa-state-of-Nigeria-a-five-year-review.pdf</t>
  </si>
  <si>
    <t>https://ijaeb.org/uploads2021/AEB_06_634.pdf</t>
  </si>
  <si>
    <t>http://www.sdiarticle2.in/prh/IJTDH_19/2017/Revised-ms_IJTDH_30652_v1.pdf</t>
  </si>
  <si>
    <t>https://journalacri.com/index.php/ACRI/article/download/437/873/850</t>
  </si>
  <si>
    <t>https://www.scirp.org/pdf/jep_2022042815500256.pdf</t>
  </si>
  <si>
    <t>https://www.bpp.gov.ng/wp-content/uploads/2020/12/xFMC-Bayelsa-State-Advert.pdf</t>
  </si>
  <si>
    <t>https://www.internationaljournalcorner.com/index.php/ijird_ojs/article/download/172780/117030</t>
  </si>
  <si>
    <t>https://core.ac.uk/download/pdf/231822979.pdf</t>
  </si>
  <si>
    <t>https://www.jstor.org/stable/721799</t>
  </si>
  <si>
    <t>https://seahipaj.org/journals-ci/dec-2019/IJBLR/full/IJBLR-D-12-2019.pdf</t>
  </si>
  <si>
    <t>https://seahipaj.org/journals-ci/june-2021/IJIESR/full/IJIESR-J-4-2021.pdf</t>
  </si>
  <si>
    <t>https://www.hilarispublisher.com/open-access/analysis-of-microfinance-and-poverty-reduction-in-bayelsa-state-of-nigeria-2224-8358-1-159.pdf</t>
  </si>
  <si>
    <t>https://pdfs.semanticscholar.org/351f/1e41e24139722a8be283ad08c904ed98fa00.pdf</t>
  </si>
  <si>
    <t>https://www.walshmedicalmedia.com/open-access/prevalence-knowledge-and-perception-of-lymphatic-filariasis-in-yenagoa--local-government-area-bayelsa-state-nigeria.pdf</t>
  </si>
  <si>
    <t>https://assets.kpmg.com/content/dam/kpmg/ng/pdf/tax/Nigeria-Oil-and-Gas-Outlook-Nigerian-Content.pdf</t>
  </si>
  <si>
    <t>https://academicjournals.org/app/webroot/article/article1380033184_Youdeowei%20and%20Nwankwoala.pdf</t>
  </si>
  <si>
    <t>https://www.researchgate.net/profile/Isaac-Abasi/publication/342196511_Seasonal_variations_in_the_incidence_of_preeclampsia-eclampsia_in_Bayelsa_state_in_the_Niger_Delta_Region_of_Nigeria/links/62cd9128b261d22751e9cc6d/Seasonal-variations-in-the-incidence-of-preeclampsia-eclampsia-in-Bayelsa-state-in-the-Niger-Delta-Region-of-Nigeria.pdf?origin=publication_detail</t>
  </si>
  <si>
    <t>https://geography.berkeley.edu/sites/default/files/dadiowei_24.pdf</t>
  </si>
  <si>
    <t>https://core.ac.uk/download/pdf/234674479.pdf</t>
  </si>
  <si>
    <t>https://eujournal.org/index.php/esj/article/view/5687/5440</t>
  </si>
  <si>
    <t>https://www.iiste.org/Journals/index.php/JEES/article/viewFile/30025/30849</t>
  </si>
  <si>
    <t>https://journali-srr.com/index.php/I-SRR/article/download/144/287</t>
  </si>
  <si>
    <t>https://pdf.usaid.gov/pdf_docs/PA00XGJV.pdf</t>
  </si>
  <si>
    <t>https://www.iiste.org/Journals/index.php/JCSD/article/download/27385/28081</t>
  </si>
  <si>
    <t>https://www.recentscientific.com/sites/default/files/20487-A-2023.pdf</t>
  </si>
  <si>
    <t>https://zenodo.org/records/833423/files/Vol%207%20(1)%20-%20Cont.%20J.%20Earth%20Sci%2029-39.pdf</t>
  </si>
  <si>
    <t>https://ijsmr.in/doc/ijsmr05_76.pdf</t>
  </si>
  <si>
    <t>https://www.bpp.gov.ng/wp-content/uploads/2020/08/xFEDERAL-MEDICAL-CENTRE-YENAGOA-ADVERT.pdf</t>
  </si>
  <si>
    <t>https://neiti.gov.ng/cms/wp-content/uploads/2021/08/FASD-2012-2016-Bayelsa-State-Report.pdf</t>
  </si>
  <si>
    <t>https://ijsra.net/sites/default/files/IJSRA-2022-0054.pdf</t>
  </si>
  <si>
    <t>https://www.ajol.info/index.php/jasr/article/download/67525/55638</t>
  </si>
  <si>
    <t>https://faolex.fao.org/docs/pdf/nig151156.pdf</t>
  </si>
  <si>
    <t>https://globalacademicgroup.com/journals/qualitative%20education/ENTREPRENEURIAL%20LIFELONG%20EDUCATION%20AND%20HIGHER%20EDUCATION%20IN%20BAYELSA%20STATE.pdf</t>
  </si>
  <si>
    <t>https://atreview.org/admin/12389900798187/ATR%204(4)%2054-66%20PDF.pdf</t>
  </si>
  <si>
    <t>https://hal.science/hal-04171015/document</t>
  </si>
  <si>
    <t>https://www.scivisionpub.com/pdfs/prevalence-of-hypertension-among-adults-in-rural-setting-in-nigeria-the-need-for-paradigm-shift-in-prevention-and-control-1657.pdf</t>
  </si>
  <si>
    <t>https://core.ac.uk/download/pdf/234646606.pdf</t>
  </si>
  <si>
    <t>https://www.inecnigeria.org/wp-content/uploads/2023/10/Bayelsa-2023-Governorship-PU-PVC-Collection-Figures.pdf</t>
  </si>
  <si>
    <t>https://www.iiardjournals.org/get/JAFM/VOL.%209%20NO.%203%202023/ACCOUNTING%20STANDARD%20ADOPTION.pdf</t>
  </si>
  <si>
    <t>https://iopscience.iop.org/article/10.1088/1757-899X/413/1/012039/pdf</t>
  </si>
  <si>
    <t>https://ijisrt.com/assets/upload/files/IJISRT21FEB512.pdf</t>
  </si>
  <si>
    <t>https://www.arjhss.com/wp-content/uploads/2020/09/E392935.pdf</t>
  </si>
  <si>
    <t>https://www.mofep.be.gov.ng/budget/1640890875_BENUE%20STATE%20DSA-DMS%20REPORT%202021.pdf</t>
  </si>
  <si>
    <t>https://presentations.copernicus.org/EGU21/EGU21-13643_presentation.pdf</t>
  </si>
  <si>
    <t>https://www.tandfonline.com/doi/pdf/10.1080/23311932.2015.1106386</t>
  </si>
  <si>
    <t>https://www.searchanddiscovery.com/documents/2019/11269nwaobi/ndx_nwaobi.pdf</t>
  </si>
  <si>
    <t>https://eajournals.org/wp-content/uploads/Geology-and-Mineralisation-in-the-Albian-Sediments-of-the-Benue-Trough-Nigeria.pdf</t>
  </si>
  <si>
    <t>https://dtm.iom.int/sites/g/files/tmzbdl1461/files/reports/Biometric%20Registration%20Report%20Benue%20State_01%20December%202023_Final.pdf</t>
  </si>
  <si>
    <t>https://www.researchgate.net/profile/Francis-Agbidye-2/publication/282524878_Indigenous_forest_conservation_practices_in_Benue_state_Nigeria/links/5be9e75e92851c6b27ba3abd/Indigenous-forest-conservation-practices-in-Benue-state-Nigeria.pdf</t>
  </si>
  <si>
    <t>https://www.researchgate.net/profile/Victor-Ijirshar-2/publication/331976368_Socio-economic_effects_of_farmers-Fulani_herdsmen%27s_conflict_on_farmers_output_in_Benue_Nigeria/links/5c97b65d45851506d7294b4e/Socio-economic-effects-of-farmers-Fulani-herdsmens-conflict-on-farmers-output-in-Benue-Nigeria.pdf</t>
  </si>
  <si>
    <t>https://www.academiascholarlyjournal.org/ijarsfs/publications/nov23/Ogebe_O_et_al.pdf</t>
  </si>
  <si>
    <t>https://academicjournals.org/article/article1380809331_Okwu%20et%20al.pdf</t>
  </si>
  <si>
    <t>https://ijeab.com/upload_document/issue_files/32%20IJEAB-MAR-2018-9-Socio-economic-Determinants.pdf</t>
  </si>
  <si>
    <t>https://link.springer.com/content/pdf/10.1007/978-3-030-33712-4_9.pdf?pdf=inline%20link</t>
  </si>
  <si>
    <t>https://www.worldwatchmonitor.org/wp-content/uploads/2017/11/Nigeria-Benue-State-2017-WWR.pdf</t>
  </si>
  <si>
    <t>https://www.iosrjournals.org/iosr-javs/papers/vol8-issue7/Version-3/D08731523.pdf</t>
  </si>
  <si>
    <t>https://www.researchgate.net/profile/Anthony-Ike/publication/334104482_Hepatitis_B_Virus_and_Human_Immunodeficiency_Virus_Infections_among_Health_Care_Workers_in_Some_Health_Care_Centers_in_Benue_State_Nigeria/links/5d16b3f6458515c11c008e0e/Hepatitis-B-Virus-and-Human-Immunodeficiency-Virus-Infections-among-Health-Care-Workers-in-Some-Health-Care-Centers-in-Benue-State-Nigeria.pdf?_sg%5B0%5D=started_experiment_milestone&amp;origin=journalDetail&amp;_rtd=e30%3D</t>
  </si>
  <si>
    <t>https://www.openjournalsnigeria.org.ng/pub/OJNPPes20041301.pdf</t>
  </si>
  <si>
    <t>http://80.240.30.238/bitstream/123456789/857/1/PHD%20THESIS.pdf</t>
  </si>
  <si>
    <t>https://cement.dangote.com/wp-content/uploads/2023/04/DCP-Q1-2023-Result-Statement.pdf</t>
  </si>
  <si>
    <t>https://www.iosrjournals.org/iosr-jrme/papers/Vol-1%20Issue-6/G0164455.pdf</t>
  </si>
  <si>
    <t>https://www.researchgate.net/profile/Amos-Ganyam/publication/334459479_EFFECT_OF_TAX_ADMINISTRATION_ON_REVENUE_GENERATION_IN_NIGERIA_EVIDENCE_FROM_BENUE_STATE_TAX_ADMINISTRATION_2015-2018/links/5d2c575c458515c11c316f0a/EFFECT-OF-TAX-ADMINISTRATION-ON-REVENUE-GENERATION-IN-NIGERIA-EVIDENCE-FROM-BENUE-STATE-TAX-ADMINISTRATION-2015-2018.pdf</t>
  </si>
  <si>
    <t>https://www.canr.msu.edu/fsg/projects/NAPA-Publications/NAPA-RP-05-Benue%201.pdf</t>
  </si>
  <si>
    <t>https://www.researchgate.net/profile/Victor-Oboh-3/publication/228465511_Socio-economic_determinants_of_farmers%27_loan_size_in_Benue_State_Nigeria/links/54d4c9650cf246475806566e/Socio-economic-determinants-of-farmers-loan-size-in-Benue-State-Nigeria.pdf</t>
  </si>
  <si>
    <t>https://www.researchgate.net/profile/Esther-Nyam/publication/376270970_Trust_in_Shared_Narratives_Docudrama_and_Reenactment_of_Violent_Conflict_in_Benue_and_Plateau_States_Nigeria/links/6578a651cbd2c535ea1bedc3/Trust-in-Shared-Narratives-Docudrama-and-Reenactment-of-Violent-Conflict-in-Benue-and-Plateau-States-Nigeria.pdf</t>
  </si>
  <si>
    <t>https://theijbmt.com/archive/0925/1227579971.pdf</t>
  </si>
  <si>
    <t>https://www.bsum.edu.ng/journals/njaps/v6n2/files/11.pdf</t>
  </si>
  <si>
    <t>https://scholarworks.waldenu.edu/cgi/viewcontent.cgi?article=6099&amp;context=dissertations&amp;httpsredir=1</t>
  </si>
  <si>
    <t>https://www.bsum.edu.ng/journals/njaps/v5n1/files/file1.pdf</t>
  </si>
  <si>
    <t>https://www.ijres.org/papers/Volume-11/Issue-5/1105375379.pdf</t>
  </si>
  <si>
    <t>https://www.researchgate.net/profile/Fanan-Ujoh/publication/340413418_Emerging_Urban_Systems_in_the_Benue_Basin_of_Nigeria/links/5e8756f64585150839bccbf3/Emerging-Urban-Systems-in-the-Benue-Basin-of-Nigeria.pdf?origin=publication_detail</t>
  </si>
  <si>
    <t>https://link.springer.com/content/pdf/10.1007/s12594-014-0043-0.pdf</t>
  </si>
  <si>
    <t>https://dtm.iom.int/sites/g/files/tmzbdl1461/files/reports/Biometric%20Registration%20Report%20Benue%20State_01%20January%202024_Final.pdf?iframe=true</t>
  </si>
  <si>
    <t>https://unece.org/sites/default/files/2022-08/Session%203_NATIONAL%20ABUJA%202022%20WATER%20CONVENTION%20WORKSHOP.pdf</t>
  </si>
  <si>
    <t>https://jaees.org/documents/Efficiency-of-resource-use-in-sesame-production-in-benue-state-Nigeria.pdf</t>
  </si>
  <si>
    <t>http://files.aiscience.org/journal/article/pdf/70030085.pdf</t>
  </si>
  <si>
    <t>http://www.icidr.org/jeiadc-vol7no3-dec2015/Downstream%20Socio-Economic%20Impact%20of%20Dam%20Failure-A%20Case%20Study%20of%202012%20River%20Flooding%20in%20Benue%20State-Nigeria.pdf</t>
  </si>
  <si>
    <t>http://ijhssnet.com/journals/Vol_3_No_11_June_2013/18.pdf</t>
  </si>
  <si>
    <t>https://www.researchgate.net/profile/Semiu-Gbadamosi/publication/317201352_An_mHealth_Framework_to_Improve_Birth_Outcomes_in_Benue_State_Nigeria_A_Study_Protocol/links/593087420f7e9beee761f08c/An-mHealth-Framework-to-Improve-Birth-Outcomes-in-Benue-State-Nigeria-A-Study-Protocol.pdf</t>
  </si>
  <si>
    <t>https://ijaem.net/issue_dcp/Entrepreneurial%20Orientation%20and%20Performance%20of%20Small%20and%20Medium%20Scale%20Enterprises%20in%20Benue%20State,%20Nigeria.pdf</t>
  </si>
  <si>
    <t>https://academicjournals.org/journal/JASD/article-full-text-pdf/95D01B370769</t>
  </si>
  <si>
    <t>https://www.congress.gov/118/meeting/house/116232/witnesses/HHRG-118-FA06-Wstate-AnagbeW-20230718.pdf</t>
  </si>
  <si>
    <t>https://juniperpublishers.com/rapsci/pdf/RAPSCI.MS.ID.555612.pdf</t>
  </si>
  <si>
    <t>https://www.researchgate.net/profile/Kazeem-Salako-2/publication/320633934_Curie_depth_and_geothermal_gradient_from_spectral_analysis_of_aeromagnetic_data_over_Upper_Anambra_and_Lower_Benue_Basin_Nigeria/links/614b9f94a595d06017e4ac17/Curie-depth-and-geothermal-gradient-from-spectral-analysis-of-aeromagnetic-data-over-Upper-Anambra-and-Lower-Benue-Basin-Nigeria.pdf</t>
  </si>
  <si>
    <t>https://www.kit.nl/wp-content/uploads/2018/08/633_Impact-of-AIDS-on-rural-livelihoods-Benue-State.pdf</t>
  </si>
  <si>
    <t>https://www.woarjournals.org/admin/vol_issue1/upload%20Image/IJGAES051508.pdf</t>
  </si>
  <si>
    <t>https://www.icidr.org/jeiadc-vol7no3-dec2015/Downstream%20Socio-Economic%20Impact%20of%20Dam%20Failure-A%20Case%20Study%20of%202012%20River%20Flooding%20in%20Benue%20State-Nigeria.pdf</t>
  </si>
  <si>
    <t>https://www.researchgate.net/profile/Shola-Solomon/publication/314525570_Indigenous_knowledge_of_shrimps_and_prawn_species_and_fishing_of_the_Benue_and_Niger_river_middle_-_belt_savannah_-_Nigeria/links/5a94399b45851535bcdaab36/Indigenous-knowledge-of-shrimps-and-prawn-species-and-fishing-of-the-Benue-and-Niger-river-middle-belt-savannah-Nigeria.pdf?origin=publication_detail</t>
  </si>
  <si>
    <t>https://www.researchgate.net/profile/Shola-Solomon/publication/314525570_Indigenous_knowledge_of_shrimps_and_prawn_species_and_fishing_of_the_Benue_and_Niger_river_middle_-_belt_savannah_-_Nigeria/links/5a94399b45851535bcdaab36/Indigenous-knowledge-of-shrimps-and-prawn-species-and-fishing-of-the-Benue-and-Niger-river-middle-belt-savannah-Nigeria.pdf</t>
  </si>
  <si>
    <t>https://www.researchgate.net/profile/Humanus-Discourse/publication/364608061_Humanitarian_intervention_in_Nigeria_A_Case_of_internally_displaced_People_in_Benue_State_2018_-2021/links/6352e6b46e0d367d91b2a903/Humanitarian-intervention-in-Nigeria-A-Case-of-internally-displaced-People-in-Benue-State-2018-2021.pdf?origin=publication_detail</t>
  </si>
  <si>
    <t>https://globalacademicgroup.com/journals/academic%20excellence%20/V21N1P16_2021_Excellence.pdf</t>
  </si>
  <si>
    <t>https://www.iosrjournals.org/iosr-jrme/papers/Vol-5%20Issue-3/Version-1/L05316772.pdf</t>
  </si>
  <si>
    <t>https://www.iiardjournals.org/get/IJEE/VOL.%204%20NO.%206%202018/ASSESSMENT%20OF%20GENDER.pdf</t>
  </si>
  <si>
    <t>https://globalacademicgroup.com/journals/academia/INFLUENCE%20OF%20TEACHERS%20PROFESSIONAL%20DEVELOPMENT%20ON%20STUDENTS%20ACADEMIC%20ACHIEVEMENT%20IN%20SECONDARY%20SCHOOLS%20IN%20BENUE%20AND%20NASARAWA%20STATE%20NIGERIA.pdf</t>
  </si>
  <si>
    <t>http://njaat.atbu.edu.ng/index.php/jasd/article/download/322/290/1249</t>
  </si>
  <si>
    <t>https://www.researchgate.net/profile/David-Ekhuemelo/publication/344882319_Plant_species_Diversity_and_Composition_of_Home_Gardens_in_Benue_State_North_Central_Nigeria/links/5f968e7b92851c14bce796ad/Plant-species-Diversity-and-Composition-of-Home-Gardens-in-Benue-State-North-Central-Nigeria.pdf</t>
  </si>
  <si>
    <t>https://cement.dangote.com/wp-content/uploads/2023/07/DCP-H1-2023-Result-Statement-.pdf</t>
  </si>
  <si>
    <t>https://reporting.unhcr.org/sites/default/files/Nigeria-Cameroonian%20Refugees%20Operational%20Update%20April%202021_0.pdf</t>
  </si>
  <si>
    <t>https://www.researchgate.net/profile/Ogbole-Orokpo/publication/325514737_An_Assessment_of_the_Privatization_of_Benue_Cement_Company_Plc_Gboko_Benue_State_Nigeria_1986-2011/links/5b11c047a6fdcc4611dbe671/An-Assessment-of-the-Privatization-of-Benue-Cement-Company-Plc-Gboko-Benue-State-Nigeria-1986-2011.pdf?origin=publication_detail</t>
  </si>
  <si>
    <t>http://wp1.inecnigeria.org/wp-content/uploads/2019/02/Conference-Paper-by-Faeran-Agaigbe.pdf</t>
  </si>
  <si>
    <t>http://www.ftstjournal.com/uploads/docs/71%20Article%2076a.pdf</t>
  </si>
  <si>
    <t>https://globalscientificjournal.com/researchpaper/ENTREPRENEURIAL_LEADERSHIP_AND_PERFORMANCE_OF_SMALL_AND_MEDIUM_SCALE_ENTERPRISES_IN_BENUE_STATE_NIGERIA.pdf</t>
  </si>
  <si>
    <t>https://www.iiardjournals.org/get/WJFIR/VOL.%202%20NO.%201%202017/ACCOUNTING%20PRACTICES.pdf</t>
  </si>
  <si>
    <t>https://www.iosrjournals.org/iosr-jhss/papers/Vol20-issue8/Version-1/L020816981.pdf</t>
  </si>
  <si>
    <t>https://link.springer.com/content/pdf/10.1007/s13201-021-01466-6.pdf</t>
  </si>
  <si>
    <t>http://ijbssnet.com/journals/Vol_3_No_13_July_2012/33.pdf</t>
  </si>
  <si>
    <t>http://www.ijsred.com/volume4/issue3/IJSRED-V4I3P199.pdf</t>
  </si>
  <si>
    <t>https://www.irdionline.org/panafrican/education/article_v1/EFFECT%20OF%20LESSON%20PRESENTATION%20ORDER%20AND%20BEHAVIOURAL.pdf</t>
  </si>
  <si>
    <t>https://www.inecnigeria.org/wp-content/uploads/2019/02/PU_Directory_Revised_January_2015_Benue.pdf</t>
  </si>
  <si>
    <t>https://academicjournals.org/journal/IJPS/article-full-text-pdf/DCC576631720</t>
  </si>
  <si>
    <t>https://core.ac.uk/download/pdf/234669281.pdf</t>
  </si>
  <si>
    <t>https://www.iosrjournals.org/iosr-jagg/papers/Vol.%206%20Issue%204/Version-2/E0604025661.pdf</t>
  </si>
  <si>
    <t>https://www.canr.msu.edu/fsg/projects/Benue%20State%20Report%20FINAL.pdf</t>
  </si>
  <si>
    <t>https://www.researchgate.net/profile/Ezeano-Ike/publication/314511144_Analysis_of_Rural_Youths_Participation_in_Family_Farming_in_Benue_State_Nigeria_Implications_for_Policy/links/5baa1bde45851574f7e43d18/Analysis-of-Rural-Youths-Participation-in-Family-Farming-in-Benue-State-Nigeria-Implications-for-Policy.pdf</t>
  </si>
  <si>
    <t>https://www.rsisinternational.org/journals/ijriss/Digital-Library/volume-5-issue-7/95-100.pdf</t>
  </si>
  <si>
    <t>https://www.researchgate.net/profile/Benjamin-Abur/publication/369356929_Renewable_Energy_Resources_in_Benue_State-Nigeria_Estimation_and_Mapping_of_Solar_Energy_Potentials/links/6415e0fa66f8522c38b61c5e/Renewable-Energy-Resources-in-Benue-State-Nigeria-Estimation-and-Mapping-of-Solar-Energy-Potentials.pdf</t>
  </si>
  <si>
    <t>https://www.iiardjournals.org/get/IJEE/VOL.%204%20NO.%206%202018/THE%20RELATIONSHIP%20BETWEEN.pdf</t>
  </si>
  <si>
    <t>https://www.mofep.be.gov.ng/budget/1588276772_2020%20Budet%20Performance%20from%20Jan%20-Mar.pdf</t>
  </si>
  <si>
    <t>https://www.researchgate.net/publication/288527058_An_analytical_hierarchy_process_and_fuzzy_inference_system_Tsukamoto_for_production_planning_A_review_and_conceptual_research/fulltext/5a300a24aca27271ec89e872/An-analytical-hierarchy-process-and-fuzzy-inference-system-Tsukamoto-for-production-planning-A-review-and-conceptual-research.pdf</t>
  </si>
  <si>
    <t>http://krepublishers.com/02-Journals/JHE/JHE-23-0-000-000-2008-Web/JHE-23-4-000-000-2008-Abst-PDF/JHE-23-4-345-08-1586-Agbulu-O-N/JHE-23-4-345-08-1586-Agbulu-O-N-Tt.pdf</t>
  </si>
  <si>
    <t>https://www.iosrjournals.org/iosr-jagg/papers/Vol.%206%20Issue%205/Version-1/B0605010514.pdf</t>
  </si>
  <si>
    <t>https://idosr.org/wp-content/uploads/2019/08/IDOSR-JCIAH-4170-81-2018.-UD.pdf</t>
  </si>
  <si>
    <t>https://www.researchgate.net/profile/Michael-Madukwe/publication/301202820_The_Extension_Capability_of_Benue_State_Agricultural_and_Rural_Development_Authority/links/570c368c08aee0660351b0a2/The-Extension-Capability-of-Benue-State-Agricultural-and-Rural-Development-Authority.pdf</t>
  </si>
  <si>
    <t>https://www.iosrjournals.org/iosr-jbm/papers/Vol13-issue1/B01310712.pdf</t>
  </si>
  <si>
    <t>https://link.springer.com/content/pdf/10.1007/s12517-021-09367-3.pdf</t>
  </si>
  <si>
    <t>https://academicjournals.org/app/webroot/article/article1379429919_Okwu%20and%20Daudu.pdf</t>
  </si>
  <si>
    <t>https://www.scholarlinkinstitute.org/jeteas/articles/Assessment%20of%20Surface%20Water%20Quality%20of%20River%20Benue%20at%20Makurdi.pdf</t>
  </si>
  <si>
    <t>https://eajournals.org/wp-content/uploads/Belief-in-Spiritual-Healing-Gender-and-Adherence-to-Medication-among-HIV-AIDS-Patients-in-Benue-State-Nigeria.pdf</t>
  </si>
  <si>
    <t>https://eajournals.org/wp-content/uploads/Structure-of-Road-Network-Connectivity-in-the-Benue-Basin-of-Nigeria.pdf</t>
  </si>
  <si>
    <t>http://www.tjprc.org/publishpapers/1-47-1433593661-1.%20Env%20Eco%20-%20JEEFUS%20-%20Climatic%20Variability%20and%20River%20Benue%20Discharges%20in%20Yola%20and%20Garoua.pdf</t>
  </si>
  <si>
    <t>https://academicjournals.org/article/article1379512159_Maitera%20et%20al.pdf</t>
  </si>
  <si>
    <t>http://www.irdionline.org/panafrican/education/article_v1/EFFECT%20OF%20LESSON%20PRESENTATION%20ORDER%20AND%20BEHAVIOURAL.pdf</t>
  </si>
  <si>
    <t>https://www.researchgate.net/profile/Godspower-Ubit/publication/360589371_Field_and_geochemical_evidence_of_cretaceous_anoxic_events_in_parts_of_the_Northern_Benue_Trough_Nigeria/links/627f83ab3a23744a727f9332/Field-and-geochemical-evidence-of-cretaceous-anoxic-events-in-parts-of-the-Northern-Benue-Trough-Nigeria.pdf?origin=publication_detail</t>
  </si>
  <si>
    <t>https://hrmars.com/papers_submitted/862/evaluation-of-survival-strategies-of-small-and-medium-enterprises-in-benue-state-nigeria.pdf</t>
  </si>
  <si>
    <t>https://www.redalyc.org/journal/4991/499168322004/499168322004.pdf</t>
  </si>
  <si>
    <t>https://meetingorganizer.copernicus.org/EGU21/presentation/EGU21-13643</t>
  </si>
  <si>
    <t>https://www.fisheriesjournal.com/vol1issue6/Pdf/143.1.pdf</t>
  </si>
  <si>
    <t>https://pdf.usaid.gov/pdf_docs/PA00SZJD.pdf</t>
  </si>
  <si>
    <t>https://www.jstor.org/stable/1774633</t>
  </si>
  <si>
    <t>https://www.researchgate.net/profile/Michael-Madukwe/publication/307803288_Innovations_in_the_soyabean_innovation_system_in_Benue_State_Nigeria/links/5875e73008ae8fce492a77c7/Innovations-in-the-soyabean-innovation-system-in-Benue-State-Nigeria.pdf</t>
  </si>
  <si>
    <t>https://www.idomaland.org/sites/default/files/pdfs/commodificaiton_of_local_culture_and_tradition.pdf</t>
  </si>
  <si>
    <t>https://www.researchgate.net/profile/Edward-Akange/publication/311529499_Impact_of_Wurukum_Abattoir_Effluent_on_River_Benue_Nigeria_Using_Macroinvertebrates_as_Bioindicators/links/59a14cd2458515fd1fe35c49/Impact-of-Wurukum-Abattoir-Effluent-on-River-Benue-Nigeria-Using-Macroinvertebrates-as-Bioindicators.pdf</t>
  </si>
  <si>
    <t>https://pdf.usaid.gov/pdf_docs/PA00TXJQ.pdf</t>
  </si>
  <si>
    <t>https://data2.unhcr.org/en/documents/download/83895</t>
  </si>
  <si>
    <t>https://www.researchgate.net/profile/Ocheri-Maxwell/publication/268352172_Lead_in_rural_groundwater_of_Benue_state_Nigeria/links/5685487e08ae19758394e694/Lead-in-rural-groundwater-of-Benue-state-Nigeria.pdf</t>
  </si>
  <si>
    <t>https://core.ac.uk/download/pdf/229606581.pdf</t>
  </si>
  <si>
    <t>https://www.iiste.org/Journals/index.php/EJBM/article/download/26013/26491</t>
  </si>
  <si>
    <t>https://www.iosrjournals.org/iosr-jestft/papers/Vol13-%20Issue%203/Series-2/F1303024253.pdf</t>
  </si>
  <si>
    <t>https://www.mofep.be.gov.ng/budget/1572873874_Third%20Quarter%20Budget%20Performance%202019.pdf</t>
  </si>
  <si>
    <t>https://digitalcommons.unl.edu/cgi/viewcontent.cgi?article=6122&amp;context=libphilprac</t>
  </si>
  <si>
    <t>https://cap-press.com/pdf/2145.pdf?txtlink</t>
  </si>
  <si>
    <t>https://eajournals.org/wp-content/uploads/Evaluation-of-Greenhouse-Gas-Concentrations-at-Wood-Based-Burnt-Brick-Sites-in-Selected-Local-Government-Areas-of-Benue-State-Nigeria.pdf</t>
  </si>
  <si>
    <t>https://www.mofep.be.gov.ng/budget/1609420187_BENUE%20STATE%20DEBT%20SUSTAINABILITY%20ANALYSIS%20(DSA)%20REPORT%202020.pdf</t>
  </si>
  <si>
    <t>https://www.icidr.org/jeiadc_vol2no1/Population%20Dynamics%20and%20Vegetation%20Change%20in%20Benue%20State,%20Nigeria.pdf</t>
  </si>
  <si>
    <t>https://medcraveonline.com/MOJES/MOJES-07-00261.pdf</t>
  </si>
  <si>
    <t>http://www.journalrepository.org/media/journals/AJAEES_25/2016/Apr/Mbah1042015AJAEES22512.pdf</t>
  </si>
  <si>
    <t>https://www.ijmra.us/project%20doc/2020/IJMIE_JANUARY2020/IJMIE10Jan20-16345.pdf</t>
  </si>
  <si>
    <t>https://www.idosi.org/aeja/5(1)12/3.pdf</t>
  </si>
  <si>
    <t>https://files.eric.ed.gov/fulltext/EJ1158671.pdf</t>
  </si>
  <si>
    <t>https://chemonics.com/wp-content/uploads/2019/02/MARKETS-II-Ex-Post-Report-FINAL.pdf</t>
  </si>
  <si>
    <t>https://www.ijsrp.org/research-paper-0217/ijsrp-p6255.pdf</t>
  </si>
  <si>
    <t>https://icrrd.com/public/media/06-12-2021-000939Improved-water-supply.pdf</t>
  </si>
  <si>
    <t>https://easpublisher.com/media/articles/EASJEBM_35_396-405.pdf</t>
  </si>
  <si>
    <t>https://www.iosrjournals.org/iosr-jagg/papers/Vol.%204%20Issue%204/Version-2/I0404026677.pdf</t>
  </si>
  <si>
    <t>https://www.iosrjournals.org/iosr-jbm/papers/Vol13-issue1/B01310712.pdf?id=7110</t>
  </si>
  <si>
    <t>https://hdcentre.org/wp-content/uploads/2019/08/Brief-Benue-Mediation-Process.pdf</t>
  </si>
  <si>
    <t>https://arxiv.org/pdf/2210.00143</t>
  </si>
  <si>
    <t>https://www.bsum.edu.ng/journals/files/jem/vol2n1/article18.pdf</t>
  </si>
  <si>
    <t>https://www.ajol.info/index.php/gjer/article/download/119872/109329/0</t>
  </si>
  <si>
    <t>https://opendoorsanalytical.org/wp-content/uploads/2014/10/Nigeria-Benue-State-Short-version-WWR-2017.pdf</t>
  </si>
  <si>
    <t>https://www.epdc.org/sites/default/files/documents/nigeria_subnatn_nc_0.pdf</t>
  </si>
  <si>
    <t>https://www.un.org/humansecurity/wp-content/uploads/2022/03/Nigeria.pdf</t>
  </si>
  <si>
    <t>https://www.iiste.org/Journals/index.php/JBAH/article/viewFile/27860/28577</t>
  </si>
  <si>
    <t>https://etenders.com.ng/benue-state-ministry-of-water-resources-environment-benue-state-acresal-project-bnacresal-request-for-bids-for-procurement-and-supply-of-tractors-and-attachments-to-support-community-farmers-flid/?generate_pdf=116175</t>
  </si>
  <si>
    <t>https://article.sciencepublishinggroup.com/pdf/10.11648.j.ijaas.20180405.11</t>
  </si>
  <si>
    <t>http://repository.futminna.edu.ng:8080/jspui/bitstream/123456789/1908/1/Salako%20PHD%20THESIS%20Complete%202014.pdf</t>
  </si>
  <si>
    <t>https://escholarship.org/content/qt99c4w9qn/qt99c4w9qn.pdf</t>
  </si>
  <si>
    <t>https://agra.org/wp-content/uploads/2019/12/Nigeria-National-Warehouse-Receipt-System-Bill-Factbook.pdf</t>
  </si>
  <si>
    <t>https://www.iiste.org/Journals/index.php/JBAH/article/download/12735/13006</t>
  </si>
  <si>
    <t>http://patnsukjournal.net/Vol8No1/p17.pdf</t>
  </si>
  <si>
    <t>https://www.iosrjournals.org/iosr-jestft/papers/vol8-issue11/Version-3/A081130106.pdf</t>
  </si>
  <si>
    <t>https://www.actajournal.com/article/42/2-1-21-335.pdf</t>
  </si>
  <si>
    <t>https://www.athensjournals.gr/reviews/2020-3969-AJSS.pdf</t>
  </si>
  <si>
    <t>https://eajournals.org/wp-content/uploads/Seasonal-Variation-in-Hydro-Chemistry-of-River-Benue-at-Makurdi-Benue-State-Nigeria.pdf</t>
  </si>
  <si>
    <t>https://advancedscholarsjournals.org/full-articles/plant-species-diversity-and-composition-of-home-gardens-in-benue-state-north-central-nigeria..pdf?view=inline</t>
  </si>
  <si>
    <t>https://www.mofep.be.gov.ng/budget/1557910113_1-2019_BUDGET_PERFORMANCE_JAN-DEC_-_Copy.pdf</t>
  </si>
  <si>
    <t>https://www.iosrjournals.org/iosr-javs/papers/Vol12-issue11/Series-1/D1211011828.pdf</t>
  </si>
  <si>
    <t>https://wjarr.com/sites/default/files/WJARR-2022-0776.pdf</t>
  </si>
  <si>
    <t>https://www.veterinarypaper.com/pdf/2018/vol3issue2/PartA/3-1-15-109.pdf</t>
  </si>
  <si>
    <t>https://link.springer.com/content/pdf/10.1007/978-3-319-40195-9_24.pdf?pdf=inline%20link</t>
  </si>
  <si>
    <t>https://data.unhcr.org/en/documents/download/78522</t>
  </si>
  <si>
    <t>https://www.iosrjournals.org/iosr-jbm/papers/Vol13-issue1/B01310712.pdf?id=6789</t>
  </si>
  <si>
    <t>http://www.nassp.gov.ng/wp-content/uploads/2021/10/Draft-Revised-New-NSPP_191021.pdf</t>
  </si>
  <si>
    <t>https://www.ijser.org/researchpaper/Modelling-the-sustainability-of-low-cost-hand-drilling-methods-of-shallow-1-groundwater-abstraction.pdf</t>
  </si>
  <si>
    <t>https://www.researchgate.net/profile/Ogbanje-Christopher-2/publication/325539772_Analysis_of_the_Marketing_Margin_of_Soyabeans_in_Benue_State_Nigeria/links/5bfd2061a6fdcc76e722f2b8/Analysis-of-the-Marketing-Margin-of-Soyabeans-in-Benue-State-Nigeria.pdf</t>
  </si>
  <si>
    <t>https://www.bsum.edu.ng/w3/files/lawJournal/vol8n1/article8.pdf</t>
  </si>
  <si>
    <t>https://situationroomng.org/wp-content/uploads/2015/02/BENUE.pdf</t>
  </si>
  <si>
    <t>https://www.researchgate.net/profile/Gbatsoron-Anjande/publication/328042566_An_Analysis_of_Health_Sector_Financing_and_Expenditure_in_Benue_State/links/5bb47d5045851574f7f752e3/An-Analysis-of-Health-Sector-Financing-and-Expenditure-in-Benue-State.pdf?origin=publication_detail</t>
  </si>
  <si>
    <t>https://fud.edu.ng/journals/dujafs/Vol%201%20No%201%20Dec%202014/023-026.pdf</t>
  </si>
  <si>
    <t>https://www.mofep.be.gov.ng/budget/1578579254_Law%20Establishing%20BNSHIA%20new.pdf</t>
  </si>
  <si>
    <t>https://ijose.unn.edu.ng/wp-content/uploads/sites/224/2020/07/PP-82-97-Vol.16-No.-1-1.pdf</t>
  </si>
  <si>
    <t>https://www.scienceopen.com/document_file/fbacbc68-d719-4afe-8287-fa55acde218c/ScienceOpenPreprint/PREVALENCE%20OF%20DRUG%20ABUSE%20AMONG%20PATIENTS%20ATTENDING%20PSYCHIATRIC%20CLINIC%20AT%20FEDERAL%20MEDICAL%20CENTRE,%20MAKURDI.pdf</t>
  </si>
  <si>
    <t>https://horizon.documentation.ird.fr/exl-doc/pleins_textes/pleins_textes_6/colloques2/010008423.pdf</t>
  </si>
  <si>
    <t>https://www.scirp.org/pdf/OJMM_2014021913414663.pdf</t>
  </si>
  <si>
    <t>https://www.researchgate.net/profile/Aondofa-Atsuwe/publication/362580254_OVERVIEW_OF_RENEWABLE_ENERGY_RESOURCES_IN_BENUE_STATE_IMPLICATIONS_CHALLENGES_AND_THE_WAY_FORWARD/links/62f2871a453224769390572f/OVERVIEW-OF-RENEWABLE-ENERGY-RESOURCES-IN-BENUE-STATE-IMPLICATIONS-CHALLENGES-AND-THE-WAY-FORWARD.pdf</t>
  </si>
  <si>
    <t>https://www.researchgate.net/profile/Anthony-Ike/publication/261027643_Hepatitis_B_Virus_HBV_Serological_Patterns_in_Benue_State_Nigeria/links/54730fbe0cf24bc8ea19af9b/Hepatitis-B-Virus-HBV-Serological-Patterns-in-Benue-State-Nigeria.pdf</t>
  </si>
  <si>
    <t>http://www.ijiras.com/2016/Vol_3-Issue_5/paper_35.pdf</t>
  </si>
  <si>
    <t>https://repository.unmul.ac.id/bitstream/handle/123456789/12968/Ms_AJAEES_75664.pdf?sequence=2</t>
  </si>
  <si>
    <t>https://ijeab.com/upload_document/issue_files/21%20IJEAB-NOV-2017-29-Analysis%20of%20Profitability%20and%20Constraints.pdf</t>
  </si>
  <si>
    <t>https://core.ac.uk/download/pdf/236412512.pdf</t>
  </si>
  <si>
    <t>https://www.scihub.org/ABJNA/PDF/2013/3/ABJNA-4-3-221-226.pdf</t>
  </si>
  <si>
    <t>https://data.unhcr.org/en/documents/download/83895</t>
  </si>
  <si>
    <t>https://www.researchgate.net/profile/Joseph-Enefu/publication/366286728_Assessment_of_Surface_and_Groundwater_Quality_in_and_Around_Benue_State_Brewery_Limited_BBL_in_Makurdi_Town_Benue_State/links/639a735de42faa7e75c34568/Assessment-of-Surface-and-Groundwater-Quality-in-and-Around-Benue-State-Brewery-Limited-BBL-in-Makurdi-Town-Benue-State.pdf</t>
  </si>
  <si>
    <t>https://fulokoja.edu.ng/assets/publications/543_interrogating-the-tourism-industry-of-benue-state-the-past-and-present-of-makurdi-zoological-garden-and-ikyogen-cattle-ranch-benue-state-nigeria.pdf</t>
  </si>
  <si>
    <t>https://media.neliti.com/media/publications/238985-analysis-of-profitability-and-constraint-3abdc2dd.pdf</t>
  </si>
  <si>
    <t>https://www.igwebuikeresearchinstitute.org/journal/IGWEBUIKE_7_3_4.pdf</t>
  </si>
  <si>
    <t>https://file.scirp.org/pdf/GM_2017041311444635.pdf</t>
  </si>
  <si>
    <t>https://rcastoragev2.blob.core.windows.net/64b8d84be458cbf5ac163298bc75fa4c/PMC8638953.pdf</t>
  </si>
  <si>
    <t>https://media.neliti.com/media/publications/264359-analysis-of-the-marketing-margin-of-soya-e2bc5ded.pdf</t>
  </si>
  <si>
    <t>https://www.mofep.be.gov.ng/budget/1702725277_DSA-DMS%202023.pdf</t>
  </si>
  <si>
    <t>http://eprints.covenantuniversity.edu.ng/15613/1/ROTIMI.pdf</t>
  </si>
  <si>
    <t>https://www.ajol.info/index.php/ejesm/article/download/122040/111520</t>
  </si>
  <si>
    <t>https://ijmsspcs.com/index.php/IJMSSPCS/article/download/272/301</t>
  </si>
  <si>
    <t>https://mpra.ub.uni-muenchen.de/85656/1/MPRA_paper_85656.pdf</t>
  </si>
  <si>
    <t>https://aipublications.com/uploads/issue_files/1IJREH-JAN20202-Assessmentof.pdf</t>
  </si>
  <si>
    <t>http://files.hostgator.co.in/hostgator201172/file/2017040102.pdf</t>
  </si>
  <si>
    <t>https://www.questjournals.org/jrhss/papers/vol7-issue9/D07092533.pdf</t>
  </si>
  <si>
    <t>https://www.jaees.org/documents/Profitability-Analysis-of-Selected-Small-Scale-Broiler.pdf</t>
  </si>
  <si>
    <t>https://documents1.worldbank.org/curated/en/903511550207773621/pdf/Concept-Project-Information-Document-Integrated-Safeguards-Data-Sheet-Valorization-of-Investments-in-the-Valley-of-the-Benue-P166072.pdf</t>
  </si>
  <si>
    <t>https://www.ijser.org/researchpaper/A-Comprehensive-Collation-of-River-Basins-in-Nigeria-Benefits-and-River-Basin-Development-Planning-and-Management.pdf</t>
  </si>
  <si>
    <t>https://www.iiste.org/Journals/index.php/JNSR/article/viewFile/16361/16872</t>
  </si>
  <si>
    <t>http://files.aiscience.org/journal/article/pdf/70200071.pdf</t>
  </si>
  <si>
    <t>http://wp1.inecnigeria.org/wp-content/uploads/2019/02/PU_Directory_Revised_January_2015_Benue.pdf</t>
  </si>
  <si>
    <t>http://eprints.abuad.edu.ng/715/1/4350cd282ff4be9d69f73a26be2c505feb30.pdf</t>
  </si>
  <si>
    <t>https://www.mofep.be.gov.ng/budget/1596043628_2020%20BILLS%20Financing%20ready.pdf</t>
  </si>
  <si>
    <t>https://www.e3s-conferences.org/articles/e3sconf/pdf/2022/13/e3sconf_cigb2022_03018.pdf</t>
  </si>
  <si>
    <t>https://www.bsum.edu.ng/w3/files/lawJournal/vol8n1/article7.pdf</t>
  </si>
  <si>
    <t>https://www.bsum.edu.ng/journals/benjopecs/vol1n1/files/8.pdf</t>
  </si>
  <si>
    <t>https://www.ajol.info/index.php/swj/article/view/170016/159450</t>
  </si>
  <si>
    <t>https://www.itmedicalteam.pl/articles/isolation-and-molecular-identification-of-different-salmonella-serovarsdistributed-in-benue-state-nigeria.pdf</t>
  </si>
  <si>
    <t>https://academicjournals.org/journal/AJAR/article-full-text-pdf/C3960D562693</t>
  </si>
  <si>
    <t>https://www.bsum.edu.ng/w3/dwnloads/rs.pdf</t>
  </si>
  <si>
    <t>https://documents1.worldbank.org/curated/en/111851538025875054/pdf/130198-WP-P160999-PUBLIC-26-9-2018-14-42-49-ConflictViolenceinNigeriaResultsfromNENCSSzonesFinal.pdf</t>
  </si>
  <si>
    <t>https://www.ajol.info/index.php/saharaj/article/view/30106/22751</t>
  </si>
  <si>
    <t>https://www.iiste.org/Journals/index.php/JEP/article/download/45295/47385</t>
  </si>
  <si>
    <t>https://ijeab.com/upload_document/issue_files/29-IJEAB-MAY-2018-42-Analysis.pdf</t>
  </si>
  <si>
    <t>https://jesphys.ut.ac.ir/article_70985_e5b85f3f3d0f12f82f276752636c5f3a.pdf</t>
  </si>
  <si>
    <t>https://www.ajol.info/index.php/gjss/article/download/230968/218125</t>
  </si>
  <si>
    <t>https://www.bsum.edu.ng/w3/dwnloads/BSU_PG_HAND_BOOK.pdf</t>
  </si>
  <si>
    <t>https://www.jstor.org/stable/524612</t>
  </si>
  <si>
    <t>https://www.mercycorps.org/sites/default/files/2019-11/Mercy%20Corps%20Nigeria%20Policy%20Memo%20Economic%20Costs%20of%20Middle%20Belt%20Conflict.pdf</t>
  </si>
  <si>
    <t>https://www.isdsnet.com/ijds-v3n8-9.pdf</t>
  </si>
  <si>
    <t>https://www.arcjournals.org/pdfs/ijrsas/v3-i8/2.pdf</t>
  </si>
  <si>
    <t>https://www.ajol.info/index.php/gjass/article/view/138882/128554</t>
  </si>
  <si>
    <t>https://www.primescholars.com/articles/on-the-genesis-of-the-lower-benue-valleyleadzinc-deposits-southeastern-nigeriainferences-from-carbon-oxygen-andhydrogen-stable-iso.pdf</t>
  </si>
  <si>
    <t>https://taxaide.com.ng/wp-content/uploads/2020/05/2019-POVERTY-AND-INEQUALITY.pdf</t>
  </si>
  <si>
    <t>https://www.e3journals.org/cms/articles/1353250061_Okayi%20et%20al.pdf</t>
  </si>
  <si>
    <t>https://www.dangotecement.com/wp-content/uploads/2023/04/DCP-Q1-2023-Result-Statement.pdf</t>
  </si>
  <si>
    <t>https://core.ac.uk/download/pdf/234659930.pdf</t>
  </si>
  <si>
    <t>https://www.paperpublications.org/upload/book/paperpdf-1629367842.pdf</t>
  </si>
  <si>
    <t>https://www.iiste.org/Journals/index.php/RHSS/article/viewFile/24031/24601</t>
  </si>
  <si>
    <t>https://www.jstor.org/stable/41971339</t>
  </si>
  <si>
    <t>https://mcsprogram.org/wp-content/uploads/2017/04/Nigeria-MNCH-Country-Summary-March-2017-1.pdf</t>
  </si>
  <si>
    <t>https://www.mofep.be.gov.ng/budget/1619632675_BENUE%20STATE%202021%201ST%20QUARTER%20PERFORMANCE%20REPORT.pdf</t>
  </si>
  <si>
    <t>https://www.ajol.info/index.php/jrfwe/article/download/82815/72934</t>
  </si>
  <si>
    <t>https://ijssmr.org/uploads/ijssmr02_71.pdf</t>
  </si>
  <si>
    <t>https://data.unhcr.org/en/documents/download/82446</t>
  </si>
  <si>
    <t>https://cement.dangote.com/wp-content/uploads/2022/10/DCP-9M-2022-Result-Statement.pdf</t>
  </si>
  <si>
    <t>https://www.unodc.org/conig/uploads/documents/publications/Actionplans0810/Benue_Judiciary_Action_Plan_2007_20091.pdf</t>
  </si>
  <si>
    <t>https://ijrpr.com/uploads/V2ISSUE7/IJRPR845.pdf</t>
  </si>
  <si>
    <t>https://data.unhcr.org/en/documents/download/83199</t>
  </si>
  <si>
    <t>https://dangotecement.com/wp-content/uploads/2022/08/DCP-H1-2022-Result-Statement.pdf</t>
  </si>
  <si>
    <t>https://www.researchgate.net/profile/Emmanuel-Ezeome/publication/46392202_Delays_in_presentation_and_treatment_of_breast_cancer_in_Enugu_Nigeria/links/5ecbabafa6fdcc90d697522e/Delays-in-presentation-and-treatment-of-breast-cancer-in-Enugu-Nigeria.pdf</t>
  </si>
  <si>
    <t>https://healthcluster.who.int/docs/librariesprovider16/meeting-reports/borno-health-sector-bulletin-issue20.pdf</t>
  </si>
  <si>
    <t>https://agriculture.fuoye.edu.ng/journal/index.php/fuojahe/article/download/185/138</t>
  </si>
  <si>
    <t>https://www.researchgate.net/profile/Ibrahim-Yusuf-14/publication/374465571_Broadcast_news_translation_and_presentation_in_indigenous_language_in_Borno_State_Nigeria/links/651eca693ab6cb4ec6bdccb3/Broadcast-news-translation-and-presentation-in-indigenous-language-in-Borno-State-Nigeria.pdf</t>
  </si>
  <si>
    <t>https://nou.edu.ng/coursewarecontent/ISL372%20Islam%20in%20Nigeria.pdf</t>
  </si>
  <si>
    <t>https://abjournals.org/ajlpra/wp-content/uploads/sites/6/journal/published_paper/volume-4/issue-1/AJLPRA_FHWNZUCK.pdf</t>
  </si>
  <si>
    <t>https://core.ac.uk/download/pdf/157770052.pdf</t>
  </si>
  <si>
    <t>http://icidr.org/jeiadc_vol2no1/Environmental%20resources%20management%20in%20Borno%20State,%20Nigeria%20Religious%20perspective.pdf</t>
  </si>
  <si>
    <t>https://www.researchpublish.com/upload/book/EFFECT%20OF%20POWER%20POINT%20PRESENTATION-8348.pdf</t>
  </si>
  <si>
    <t>https://extranet.who.int/sph/sites/default/files/document-library/document/AAR%20Cholera%20Nigeria%20%2829-31%20May%202018%29.pdf</t>
  </si>
  <si>
    <t>https://bmcpublichealth.biomedcentral.com/track/pdf/10.1186/s12889-021-10436-1.pdf</t>
  </si>
  <si>
    <t>https://www.openjournalsnigeria.org.ng/pub/ojssh0202002-248.pdf</t>
  </si>
  <si>
    <t>https://www.researchgate.net/profile/Ado-Geidam/publication/358867967_Ten-year_review_of_the_clinical_presentation_and_treatment_outcome_of_Asherman's_syndrome_in_university_of_Maiduguri_teaching_hospital_Borno_State_Nigeria/links/6435c35020f25554da2586ba/Ten-year-review-of-the-clinical-presentation-and-treatment-outcome-of-Ashermans-syndrome-in-university-of-Maiduguri-teaching-hospital-Borno-State-Nigeria.pdf</t>
  </si>
  <si>
    <t>https://www.iarmj.org/images/11th_world_conference_2017/papers/Bio_Hon_Justice_K_Zannah.pdf</t>
  </si>
  <si>
    <t>https://www.humanitarianresponse.info/sites/www.humanitarianresponse.info/files/documents/files/ocha_nga_bornostate_weekly_sitrep_09082021.pdf</t>
  </si>
  <si>
    <t>https://polioeradication.org/wp-content/uploads/2017/06/2.-Nigeria-presentation-for-TIMB-MAY-2017-Terna-Updates.pdf</t>
  </si>
  <si>
    <t>https://www.iosrjournals.org/iosr-jhss/papers/Vol.%2023%20Issue8/Version-2/A2308020108.pdf</t>
  </si>
  <si>
    <t>https://www.womensrefugeecommission.org/wp-content/uploads/2022/08/the-village-health-worker-partnership-in-borno-state-and-what-it-means-for-humanitarian-localization-in-nigeria-learning-brief.pdf</t>
  </si>
  <si>
    <t>https://dtm.iom.int/sites/g/files/tmzbdl1461/files/reports/IOM%20Nigeria%20DTM%20Flood%20Report%20NE%20-%20Borno%20State%20%2021%20November%202022%20V3.pdf?iframe=true</t>
  </si>
  <si>
    <t>https://reliefweb.int/attachments/296f52bf-2256-45df-87ad-75729d4442d9/Protection%20Monitoring%20Snapshot%20-%20Bama%20LGA%20-%20May-June%20-%20Q2.pdf</t>
  </si>
  <si>
    <t>https://www.aliveandthrive.org/sites/default/files/1811_nigeria_borno_091022.pdf</t>
  </si>
  <si>
    <t>https://reliefweb.int/attachments/09950621-2162-3cfd-8887-059ae885d84e/Nigeria%20-%20Borno%20State%20-%20Weekly%20Situation%20Report%20No.%206%20(As%20of%2019%20July%202021).pdf</t>
  </si>
  <si>
    <t>https://buk.edu.ng/cqs/sites/default/files/Dr.%20Kalli%20The%20Role%20of%20Kanem%20Borno%20Ulama.pdf</t>
  </si>
  <si>
    <t>https://pdfs.semanticscholar.org/c127/6807d67f8bf2c8b9a2b4a77f3f11433bf84f.pdf</t>
  </si>
  <si>
    <t>http://icidr.org/ijedri_vol2no1_april2011/Factors%20affecting%20the%20Patronage%20of%20Insurance%20Services%20in%20Borno%20State,%20Nigeria.pdf</t>
  </si>
  <si>
    <t>https://core.ac.uk/download/pdf/234675285.pdf</t>
  </si>
  <si>
    <t>https://wjarr.com/sites/default/files/WJARR-2023-0878.pdf</t>
  </si>
  <si>
    <t>https://dtm.iom.int/sites/g/files/tmzbdl1461/files/reports/IOM%20Nigeria%20DTM%20Flash%20Report%20NE%20-%20Dikwa%20LGA%20%28Borno%20State%29%20-%207%20June%202021.pdf</t>
  </si>
  <si>
    <t>https://www.ijnrd.org/papers/IJNRD2305270.pdf</t>
  </si>
  <si>
    <t>http://aiipub.com/wp-content/uploads/2018/10/JARR-180924-010054_AB.pdf</t>
  </si>
  <si>
    <t>https://www.inecnigeria.org/wp-content/uploads/2019/02/PU_Directory_Revised_January_2015_Borno.pdf</t>
  </si>
  <si>
    <t>https://www.afro.who.int/sites/default/files/2017-10/borno-health-sector-bulletin-%2320_5-march_-2017-draft.pdf</t>
  </si>
  <si>
    <t>https://digitalcommons.unl.edu/cgi/viewcontent.cgi?article=1576&amp;context=libphilprac</t>
  </si>
  <si>
    <t>https://isdsnet.com/ijds-v1n3-36.pdf</t>
  </si>
  <si>
    <t>https://europe.mercycorps.org/sites/default/files/2019-11/PRG_BornoStrategicResilienceAssessmenet_R_lo_0319_WEB_v3.pdf</t>
  </si>
  <si>
    <t>https://reliefweb.int/attachments/0838b391-fe3c-4a50-b686-fd6f966e38e4/Intersectional%20Gender%20Analysis_North%20East%20Nigeria_Final%20Report_03.04.2023.pdf</t>
  </si>
  <si>
    <t>https://www.ijhumas.com/ojs/index.php/kiuhums/article/download/794/733/</t>
  </si>
  <si>
    <t>https://www.jstor.org/stable/pdf/43948830.pdf</t>
  </si>
  <si>
    <t>https://healthcluster.who.int/docs/librariesprovider16/meeting-reports/borno-health-sector-bulletin-issue-19.pdf</t>
  </si>
  <si>
    <t>https://dtm.iom.int/sites/g/files/tmzbdl1461/files/reports/IOM%20Nigeria%20DTM%20Flash%20Report%20NE%20-%20Dikwa%20LGA%20%28Borno%20State%29%20-%2023%20July%202021.pdf</t>
  </si>
  <si>
    <t>https://reliefweb.int/attachments/ea077c35-c8eb-3222-bb64-a9e2499a45cc/nga2005_damoa_final.pdf</t>
  </si>
  <si>
    <t>https://www.researchgate.net/profile/Fatima-Tahir-10/publication/331716278_Empirical_Investigation_of_the_Factors_Affecting_Micro_Small_and_Medium_Scale_Enterprises_Performance_in_Borno_State_Nigeria/links/5c893660299bf14e7e7ac738/Empirical-Investigation-of-the-Factors-Affecting-Micro-Small-and-Medium-Scale-Enterprises-Performance-in-Borno-State-Nigeria.pdf</t>
  </si>
  <si>
    <t>https://files.eric.ed.gov/fulltext/EJ1083483.pdf</t>
  </si>
  <si>
    <t>https://www.paperpublications.org/upload/book/GENDER%20INEQUALITY-28082023-1.pdf</t>
  </si>
  <si>
    <t>https://www.jstor.org/stable/pdf/633850.pdf</t>
  </si>
  <si>
    <t>http://www.savap.org.pk/journals/ARInt./Vol.2(2)/2012(2.2-62).pdf</t>
  </si>
  <si>
    <t>https://pfm.bo.gov.ng/wp-content/uploads/2023/12/Process%20of%20Obtaining%20ROW%20Borno%20State.pdf</t>
  </si>
  <si>
    <t>https://www.afro.who.int/sites/default/files/2017-10/borno-health-sector-bulletin-%2319,-19-february-2017.pdf</t>
  </si>
  <si>
    <t>http://jaeess.com.ng/index.php/jaeess/article/download/98/77/</t>
  </si>
  <si>
    <t>https://reliefweb.int/sites/reliefweb.int/files/resources/ocha_nga_bornostate_weekly_sitrep_09082021.pdf</t>
  </si>
  <si>
    <t>https://reporting.unhcr.org/sites/default/files/North-East%20Nigeria%20Situation%20Update%20-%20May%202021.pdf</t>
  </si>
  <si>
    <t>https://budgetpedia.ng/Download/283/borno-accountant-generals-report/8238/borno-state-accountant-generals-report-2015</t>
  </si>
  <si>
    <t>https://cdn.logcluster.org/public/maps/nga_conops_a3p_20190103.pdf</t>
  </si>
  <si>
    <t>https://pfm.bo.gov.ng/wp-content/uploads/2019/10/Budget%202020.pdf</t>
  </si>
  <si>
    <t>https://www.jstor.org/stable/30028408</t>
  </si>
  <si>
    <t>https://www.rsisinternational.org/journals/ijriss/Digital-Library/volume-5-issue-4/312-318.pdf</t>
  </si>
  <si>
    <t>https://ija.oauife.edu.ng/index.php/ija/article/download/114/81/232</t>
  </si>
  <si>
    <t>https://www.refworld.org/pdfid/5911ad974.pdf</t>
  </si>
  <si>
    <t>https://www.nrc.no/globalassets/pdf/reports/targeted-protection-and-livelihoods-support/sdc-evaluation---targeted-protection-and-livelihoods-support-to-most-vulnerable-idp-and-host-communities.pdf</t>
  </si>
  <si>
    <t>https://www.amnesty.org/en/wp-content/uploads/2021/05/AFR4424982015ENGLISH.pdf</t>
  </si>
  <si>
    <t>https://www.acaps.org/fileadmin/Data_Product/Main_media/170127_humanitarian_situation_in_newly_accessble_areas_of_borno_state.pdf</t>
  </si>
  <si>
    <t>https://ojs.lib.unideb.hu/apstract/article/download/5184/4909/9626</t>
  </si>
  <si>
    <t>https://demo-fsc.nuvole.org/sites/default/files/documents/prg_bornostrategicresilienceassessmenet_r_lo_0319_web_v3.pdf</t>
  </si>
  <si>
    <t>https://www.thelancet.com/pdfs/journals/lancet/PIIS0140-6736(16)31345-9.pdf</t>
  </si>
  <si>
    <t>https://data2.unhcr.org/en/documents/download/53493</t>
  </si>
  <si>
    <t>https://www.humanitarianresponse.info/sites/www.humanitarianresponse.info/files/documents/files/borno_health_sector_partners_presence_dec_a4.pdf</t>
  </si>
  <si>
    <t>https://riceforafrica.net/wp-content/uploads/2022/02/nigeria_nrds2.pdf</t>
  </si>
  <si>
    <t>https://core.ac.uk/download/pdf/234696006.pdf</t>
  </si>
  <si>
    <t>https://fscluster.org/sites/default/files/documents/nga_borno_humanitarian_presence_300920161.pdf</t>
  </si>
  <si>
    <t>https://www.ajol.info/index.php/naj/article/download/110038/99771</t>
  </si>
  <si>
    <t>https://maps.mapaction.org/dataset/ad5e592a-a639-411d-8058-eef2a87c3193/resource/5e888cca-e076-4480-acc6-7fbaa6f38979/download/ma003ochanigeriareferenceatlasheadquarters.pdf</t>
  </si>
  <si>
    <t>https://www.globalscientificjournal.com/researchpaper/The_Impact_of_Cashless_Economy_on_Small_Business_operators_in_Borno_State_Nigeria.pdf</t>
  </si>
  <si>
    <t>https://www.humanitarianresponse.info/sites/www.humanitarianresponse.info/files/documents/files/31012017_ocha_nga_borno_state_displacement_profilie.pdf</t>
  </si>
  <si>
    <t>https://humanitarianintelligence.net/onewebmedia/noha-a.lundberg_Anna_Lundberg__OCHA_Stakeholder_Analysis_Lundberg.pdf</t>
  </si>
  <si>
    <t>https://core.ac.uk/download/pdf/234693997.pdf</t>
  </si>
  <si>
    <t>https://www.womenpeacesecurity.org/wp-content/uploads/UNSC_Briefing_Lake-Chad-Basin_Imam_09-2017.pdf</t>
  </si>
  <si>
    <t>https://budgetpedia.ng/Download/131/borno-approved-budget/8166/borno-state-approved-budget-2019</t>
  </si>
  <si>
    <t>https://www.ajol.info/index.php/jagrenv/article/download/234975/221976</t>
  </si>
  <si>
    <t>https://biblio.iita.org/documents/U08BkEkelemeGuideNothomNodev.pdf-6ae3760a907104cbb83368318c1143c4.pdf</t>
  </si>
  <si>
    <t>https://www.jstor.org/stable/10.2979/africonfpeacrevi.7.2.04</t>
  </si>
  <si>
    <t>https://icg-prod.s3.amazonaws.com/s3fs-public/2023-01/b184-borno-resettlement-and-return.pdf</t>
  </si>
  <si>
    <t>https://nigeria.un.org/en/download/111233/190049</t>
  </si>
  <si>
    <t>https://fundforpeace.org/wp-content/uploads/2018/08/cungr1420-nigeriaconflictbulletin-borno-05a.pdf</t>
  </si>
  <si>
    <t>https://www.humanitarianresponse.info/sites/www.humanitarianresponse.info/files/documents/files/eiewgn_meeting_im_presentation_2015_11_19_0.pdf</t>
  </si>
  <si>
    <t>https://www.humanitarianlibrary.org/sites/default/files/2020/11/SCI_Borno-State_SMART-Survey-FINAL-Report.pdf</t>
  </si>
  <si>
    <t>https://www.cardiff.ac.uk/__data/assets/pdf_file/0011/1211312/Annex_Maiduguri_and_Borno_State.pdf</t>
  </si>
  <si>
    <t>https://www.careevaluations.org/wp-content/uploads/Borno-RGA-VoiceApp.pdf</t>
  </si>
  <si>
    <t>https://trust-fund-for-africa.europa.eu/system/files/2023-03/t05-eutf-sah-ng-07-01-_response_recovery_and_resilience_in_borno_state.pdf</t>
  </si>
  <si>
    <t>https://fscluster.org/sites/default/files/documents/prg_bornostrategicresilienceassessmenet_r_lo_0319_web_v3.pdf</t>
  </si>
  <si>
    <t>https://www.afro.who.int/sites/default/files/2017-10/borno-health-sector-bulletin-%238,-20-november-2016.pdf</t>
  </si>
  <si>
    <t>https://www.amnesty.org/en/wp-content/uploads/2021/05/AFR4417562015ENGLISH.pdf</t>
  </si>
  <si>
    <t>https://www.jetir.org/papers/JETIR2110212.pdf</t>
  </si>
  <si>
    <t>https://budgetpedia.ng/Download/245/borno-auditor-generals-report/6341/borno-aug-annual-report-2014</t>
  </si>
  <si>
    <t>https://www.unicef.org/nigeria/media/1286/file</t>
  </si>
  <si>
    <t>https://pfm.bo.gov.ng/wp-content/uploads/2022/02/Accountant-General-Report-Dec-2014.pdf</t>
  </si>
  <si>
    <t>https://data.unhcr.org/fr/documents/download/53472</t>
  </si>
  <si>
    <t>https://demo-fsc.nuvole.org/sites/default/files/documents/action_against_hunger_-_food_assistance_presentation_borno_and_yobe_august_2021.pdf</t>
  </si>
  <si>
    <t>https://reliefweb.int/attachments/e12c8b88-114b-3fc3-9152-03d6c597d77f/PressRelease_CEOMission%20final.pdf</t>
  </si>
  <si>
    <t>https://data.unhcr.org/ar/documents/download/53493</t>
  </si>
  <si>
    <t>https://www.unicef.org/media/92066/file/Nigeria%20Humanitarian%20Situation%20Report%20No.11,%2030%20November%202020.pdf</t>
  </si>
  <si>
    <t>https://www.humanitarianresponse.info/sites/www.humanitarianresponse.info/files/documents/files/27012017_nga_borno_humanitarian_forum_meeting_im_products_presentation.pdf</t>
  </si>
  <si>
    <t>https://reliefweb.int/attachments/d936f769-3fcc-3e82-9e2a-5cfb5a9cc875/nigeria_borno_august_2018_sci_final_report.pdf</t>
  </si>
  <si>
    <t>https://data2.unhcr.org/en/documents/download/52556</t>
  </si>
  <si>
    <t>https://data.unhcr.org/en/documents/download/52654</t>
  </si>
  <si>
    <t>https://ierc-publicfiles.s3.amazonaws.com/public/resources/Borno_PDF_rev13.pdf</t>
  </si>
  <si>
    <t>https://www.refworld.org/pdfid/590742c44.pdf</t>
  </si>
  <si>
    <t>https://www.afro.who.int/sites/default/files/2017-10/borno-health-sector-bulletin-%231,-september-2016.pdf</t>
  </si>
  <si>
    <t>https://www.who.int/docs/default-source/documents/emergencies/borno-nigeria-herams-report-2019.pdf?sfvrsn=9ff5bbb1_1</t>
  </si>
  <si>
    <t>https://www.canr.msu.edu/fsg/projects/NAPA-Publications/PRN08_Covid19_SMEs_Borno(1).pdf</t>
  </si>
  <si>
    <t>https://www.unocha.org/attachments/5fb68697-4dc0-314a-a710-c2d9b075a389/ocha_nga_borno_ongoing_planned_hum_presence_31102016.pdf</t>
  </si>
  <si>
    <t>https://www.humanitarianresponse.info/sites/www.humanitarianresponse.info/files/documents/files/ocha_nga_bay_state_sitrep_06072022_.pdf</t>
  </si>
  <si>
    <t>https://data.unhcr.org/ar/documents/download/52556</t>
  </si>
  <si>
    <t>http://wp1.inecnigeria.org/wp-content/uploads/2019/02/PU_Directory_Revised_January_2015_Borno.pdf</t>
  </si>
  <si>
    <t>https://www.hotnigerianjobs.com/hotfiles/RFP-YOL-05-22-0001-Request-for-Proposals-RFP-for-Media-Campaign-in-Jere-LGA.pdf</t>
  </si>
  <si>
    <t>https://www.ecoi.net/en/file/local/2072343/27.04.2022-Protection-Analysis-Update-April-2022-FV-1.pdf</t>
  </si>
  <si>
    <t>https://reliefweb.int/attachments/3b9a224c-8a04-359c-adcb-a6cee5da9ef0/Nigeria%20Situation%20Report%20for%20Borno,%20Adamawa%20and%20Yobe%20States%20No.16%20(as%20of%2021%20December%202021).pdf</t>
  </si>
  <si>
    <t>https://reliefweb.int/sites/reliefweb.int/files/resources/borno_map_lgas_accessible_inaccesible.pdf</t>
  </si>
  <si>
    <t>https://documents1.worldbank.org/curated/en/099040004052238213/pdf/P1763010cf39710ab0b56306cbc10fd09a1.pdf</t>
  </si>
  <si>
    <t>https://pfm.bo.gov.ng/wp-content/uploads/2019/10/APPROVED-BUDGET-2019.pdf</t>
  </si>
  <si>
    <t>https://data.unhcr.org/en/documents/download/51760</t>
  </si>
  <si>
    <t>https://demo-fsc.nuvole.org/sites/default/files/documents/sci_borno_ng12_baseline_presentation_nigeria.pdf</t>
  </si>
  <si>
    <t>https://www.researchsquare.com/article/rs-34385/v2.pdf</t>
  </si>
  <si>
    <t>https://fscluster.org/sites/default/files/documents/edf_project_presentation_08112018_short.pdf</t>
  </si>
  <si>
    <t>https://info.undp.org/docs/pdc/Documents/NGA/UNDP_Prodoc_Integrated_Community_Stabilization_and_Resillience_Programme.pdf</t>
  </si>
  <si>
    <t>https://www.unicef.org/media/63061/file/EdStrategy-2019-2030-CountrySolutions-Nigeria.pdf</t>
  </si>
  <si>
    <t>https://www.fao.org/3/I8721EN/i8721en.pdf</t>
  </si>
  <si>
    <t>https://buk.edu.ng/sites/default/files/bulletin/2020/august_28th_friday_2020_No_38.pdf</t>
  </si>
  <si>
    <t>https://www.agrodep.org/sites/default/files/AGRODEPWP0016.pdf</t>
  </si>
  <si>
    <t>https://reliefweb.int/attachments/7edd2911-9ed2-3a4b-b322-892703de574d/REACH_NGA_Factsheet_Thematic-Assessment-FSL-Borno_August-September-2020.pdf</t>
  </si>
  <si>
    <t>https://www.cbn.gov.ng/Out/2017/CCD/Financial%20Inclusion%20Newsletter_FEB%202017_Volume%202%20Issue%201_Final.pdf</t>
  </si>
  <si>
    <t>https://pfm.bo.gov.ng/wp-content/uploads/2022/02/Accountant-General-Report-Dec-2015-Landscape.pdf</t>
  </si>
  <si>
    <t>https://docs.wfp.org/api/documents/WFP-0000099910/download/?iframe</t>
  </si>
  <si>
    <t>https://www.afdb.org/fileadmin/uploads/afdb/Documents/Project-and-Operations/NIGERIA_-_Emergency_Assistance_to_Support_the_Fight_against_Malnutrition_in_Borno_State.pdf</t>
  </si>
  <si>
    <t>http://www.ecreee.org/sites/default/files/editor/other/p40_ppt_gve_project_ltd.pdf</t>
  </si>
  <si>
    <t>https://data.unhcr.org/es/documents/download/74915</t>
  </si>
  <si>
    <t>https://reliefweb.int/sites/reliefweb.int/files/resources/ocha_nga_bornostate_weekly_sitrep_05072021.pdf</t>
  </si>
  <si>
    <t>https://data.unhcr.org/fr/documents/download/52556</t>
  </si>
  <si>
    <t>https://www.afro.who.int/sites/default/files/2017-10/nigerian-crisis-who-situation-report-issue-%2312,-31-oct---06-nov-2016.pdf</t>
  </si>
  <si>
    <t>https://www.justice-security.ng/sites/default/files/mcn_policy_brief_livelihood_borno_web_final.pdf</t>
  </si>
  <si>
    <t>https://documents.wfp.org/stellent/groups/public/documents/ena/wfp292211.pdf</t>
  </si>
  <si>
    <t>https://www.mercycorps.org/sites/default/files/2019-11/Borno_Executive_Summary_Final_18-March-2019.pdf</t>
  </si>
  <si>
    <t>https://executiveboard.wfp.org/document_download/WFP-138445</t>
  </si>
  <si>
    <t>https://www.justice.gov/eoir/page/file/1277886/download</t>
  </si>
  <si>
    <t>https://www.lw.com/admin/Upload/Documents/Global%20Pro%20Bono%20Survey/pro-bono-in-nigeria.pdf</t>
  </si>
  <si>
    <t>https://fscluster.org/sites/default/files/documents/action_against_hunger_-_food_assistance_presentation_borno_and_yobe_august_2021.pdf</t>
  </si>
  <si>
    <t>https://executiveboard.wfp.org/document_download/WFP-144422</t>
  </si>
  <si>
    <t>https://www.humanitarianresponse.info/sites/www.humanitarianresponse.info/files/documents/files/17082017_nga_borno_reach_intention_ngo_forum_presentation.pdf</t>
  </si>
  <si>
    <t>https://www.uscirf.gov/sites/default/files/Nigeria.pdf</t>
  </si>
  <si>
    <t>https://www.nigerianstat.gov.ng/pdfuploads/Borno_PDF_rev.compressed.pdf</t>
  </si>
  <si>
    <t>https://www.esmap.org/sites/default/files/Presentations/REA_Damilola-Off-Grid%20Opportunity_03122017_web.pdf</t>
  </si>
  <si>
    <t>http://www.ftstjournal.com/uploads/docs/12Article%2023.pdf</t>
  </si>
  <si>
    <t>https://www.oecd.org/water/regional/Cross_River_profile.pdf</t>
  </si>
  <si>
    <t>https://mdpi-res.com/d_attachment/land/land-11-01240/article_deploy/land-11-01240-v3.pdf?version=1660817320</t>
  </si>
  <si>
    <t>https://www.internationalscholarsjournals.com/articles/the-formation-technique-and-presentation-of-palm-oil-marketing-in-cross-river-state-nigeria.pdf</t>
  </si>
  <si>
    <t>https://www.paidafrica.org/paidwa/images/data/overview_of_electric_power_development_gaps.pdf</t>
  </si>
  <si>
    <t>https://eajournals.org/wp-content/uploads/Assessment-of-the-Contribution-of-N-Power-Programme-to-Youth-Empowerment-in-Cross-River-State-Nigeria.pdf</t>
  </si>
  <si>
    <t>https://www.fig.net/resources/proceedings/fig_proceedings/fig2013/papers/ts02d/TS02D_effiong_iyiola_et_al_6683.pdf</t>
  </si>
  <si>
    <t>https://www.fig.net/pub/fig2013/papers/ts02d/TS02D_effiong_iyiola_et_al_6683.pdf</t>
  </si>
  <si>
    <t>https://www.iiste.org/Journals/index.php/CER/article/download/46852/48381</t>
  </si>
  <si>
    <t>https://eajournals.org/wp-content/uploads/Carnival-Activity-and-Economic-Development-of-Youths-in-Southern-Senatorial-District-of-Cross-River-State-Nigeria.pdf</t>
  </si>
  <si>
    <t>https://files.eric.ed.gov/fulltext/EJ1118878.pdf</t>
  </si>
  <si>
    <t>https://globalacademicgroup.com/journals/teacher%20perspective/NIGERIAN%20INDIGENOUS%20LANGUAGE%20AND%20THE%20PROBLEM%20OF.pdf</t>
  </si>
  <si>
    <t>https://ijcr.eu/articole/616_004%20George%20Bassey%20Akor%20247-259.pdf</t>
  </si>
  <si>
    <t>https://link.springer.com/content/pdf/10.1007/s11756-021-00751-8.pdf</t>
  </si>
  <si>
    <t>https://www.researchgate.net/profile/Isaac-Okeme/publication/326410606_Women%27s_Participation_in_Agricultural_Cooperative_Activities_and_Rural_Development_in_Cross_River_State_Nigeria/links/5b4bd48baca272c60946f7b2/Womens-Participation-in-Agricultural-Cooperative-Activities-and-Rural-Development-in-Cross-River-State-Nigeria.pdf?origin=publication_detail</t>
  </si>
  <si>
    <t>https://www.iosrjournals.org/iosr-jhss/papers/Vol.%2025%20Issue5/Series-2/A2505020104.pdf</t>
  </si>
  <si>
    <t>https://www.researchgate.net/profile/Glory-Etim/publication/333951391_The_Marketing_Mix_Element_as_Determinants_of_Consumer%27s_Choice_of_Made-In-Nigeria_Shoes_in_Cross_River_State/links/5d0e92d2458515c11cf0e665/The-Marketing-Mix-Element-as-Determinants-of-Consumers-Choice-of-Made-In-Nigeria-Shoes-in-Cross-River-State.pdf</t>
  </si>
  <si>
    <t>https://www.idpublications.org/wp-content/uploads/2018/10/Full-Paper-ASSESSING-GRADUATE-STUDENTS%E2%80%99-ACQUISITION-OF-RESEARCH-SKILLS-IN-UNIVERSITIES-IN-CROSS-RIVER.pdf</t>
  </si>
  <si>
    <t>https://www.icidr.org/ijwsrr_vol1no1-3_2010/Littoral%20Microcrustacean%20in%20Cross%20River%20Estuary,%20Nigeria-Ecological%20Assessment.pdf</t>
  </si>
  <si>
    <t>https://www.wacaprogram.org/sites/waca/files/knowdoc/THE%20COST%20OF%20COASTAL%20ZONE%20Nigeria.pdf</t>
  </si>
  <si>
    <t>https://www.iiardjournals.org/get/IJSSMR/VOL.%207%20NO.%203%202021/Waste%20Management%20Strategies.pdf</t>
  </si>
  <si>
    <t>http://repository.ui.edu.ng/bitstream/123456789/4694/1/%284%29%20ui_inbk_edet_importance_2010.pdf</t>
  </si>
  <si>
    <t>https://www.jstor.org/stable/pdf/2997661.pdf</t>
  </si>
  <si>
    <t>https://www.researchgate.net/profile/Ukpali-Obongha/publication/353701256_An_Appraisal_of_Insecurity_and_the_Consequences_on_Residents_in_Calabar_Metropolis_Cross_River_State_Nigeria/links/610b606a0c2bfa282a237420/An-Appraisal-of-Insecurity-and-the-Consequences-on-Residents-in-Calabar-Metropolis-Cross-River-State-Nigeria.pdf</t>
  </si>
  <si>
    <t>https://s3.amazonaws.com/media.africanrockart.org/wp-content/uploads/2018/12/26143605/Cross-river-Monolith-of-Nigeria.pdf</t>
  </si>
  <si>
    <t>http://ijsre.com.ng/assets/vol.,-9(4)-odigwe---swem.pdf</t>
  </si>
  <si>
    <t>https://www.iiste.org/Journals/index.php/JEES/article/viewFile/12739/13032</t>
  </si>
  <si>
    <t>https://www.un-redd.org/sites/default/files/2021-10/UN-REDD%20Pvt%20Sector%20Engagement%20Final%20Joint%20%20%20%20Report-14112016.pdf</t>
  </si>
  <si>
    <t>https://reporting.unhcr.org/sites/default/files/UNHCR%20Nigeria%20(Cameroon%20Situation)%20Emergency%20Update%20-%20January%202019.pdf</t>
  </si>
  <si>
    <t>https://academicjournals.org/article/article1379686729_Tiku%20et%20al.pdf</t>
  </si>
  <si>
    <t>https://www.iiardjournals.org/get/JAFM/VOL.%205%20NO.%201%202019/Fixed%20Assets%20Revaluation.pdf</t>
  </si>
  <si>
    <t>https://www.3ieimpact.org/sites/default/files/2020-07/TW10.1073-Nigeria-TRL.pdf</t>
  </si>
  <si>
    <t>https://www.cms.int/sites/default/files/document/Cross%20River%20Gorilla_2014-2019.pdf</t>
  </si>
  <si>
    <t>https://www.arcjournals.org/pdfs/ijhsse/v3-i1/11.pdf</t>
  </si>
  <si>
    <t>https://www.iosrjournals.org/iosr-jhss/papers/Vol.%2023%20Issue7/Version-9/E2307092737.pdf</t>
  </si>
  <si>
    <t>https://www.iosrjournals.org/iosr-jrme/papers/Vol-13%20Issue-3/Ser-1/J1303015258.pdf</t>
  </si>
  <si>
    <t>https://www.conservationleadershipprogramme.org/media/2014/12/0141711_Nigeria_FinalReport_Chimpanzee.pdf</t>
  </si>
  <si>
    <t>https://ngfrepository.org.ng:8443/bitstream/123456789/3243/1/CROSS%20RIVER%20STATE%20GOVERNMENT%20STRATEGIC%20HEALTH%20DEVELOPMENT%20PLAN%20%282010-2015%29%20Cross%20River%20State%20Ministry%20of%20Health.pdf</t>
  </si>
  <si>
    <t>https://www.ajol.info/index.php/njm/article/download/220271/207873</t>
  </si>
  <si>
    <t>https://www.iosrjournals.org/iosr-jagg/papers/Vol.%207%20Issue%201/Version-1/A0701010107.pdf</t>
  </si>
  <si>
    <t>https://www.scholarlinkinstitute.org/jetems/articles/Sarima%20Modelling.pdf</t>
  </si>
  <si>
    <t>https://www.paidafrica.org/paidwa/images/data/ANALYSES_OF_CROSS_RIVER_STATE.pdf</t>
  </si>
  <si>
    <t>https://www.theclimategroup.org/sites/default/files/2020-10/Cross%20River%20State%20Appendix.pdf</t>
  </si>
  <si>
    <t>https://link.springer.com/content/pdf/10.1007/978-3-540-92685-6_11.pdf</t>
  </si>
  <si>
    <t>https://media.neliti.com/media/publications/262475-venture-capital-financing-and-the-growth-074e4762.pdf</t>
  </si>
  <si>
    <t>https://data.unhcr.org/en/documents/download/63470</t>
  </si>
  <si>
    <t>https://www.globalwaters.org/sites/default/files/nigeria_country_profile_nigeria.pdf</t>
  </si>
  <si>
    <t>https://www.rsisinternational.org/journals/ijriss/Digital-Library/volume-3-issue-6/85-91.pdf</t>
  </si>
  <si>
    <t>https://redd.unfccc.int/media/2019_submission_frel_nigeria.pdf</t>
  </si>
  <si>
    <t>https://www.afdb.org/fileadmin/uploads/afdb/Documents/Procurement/Corporate-Procurement/AOINigeriaSTVEP%2011-10.pdf</t>
  </si>
  <si>
    <t>https://www.un-redd.org/sites/default/files/2021-10/CRS%20poster_final%20170131.pdf</t>
  </si>
  <si>
    <t>https://charlesriverlaboratories2023irdcr.q4web.com/files/doc_presentations/2023/06-Biologics-CDMO-Investor-Day-Presentation_FINAL.pdf</t>
  </si>
  <si>
    <t>https://www.ajol.info/index.php/naj/article/download/125625/115161</t>
  </si>
  <si>
    <t>https://www.un-redd.org/sites/default/files/2021-10/CRS%20REDD%2B%20Strategy%20FINAL%202%20MB%20%28722175%29.pdf</t>
  </si>
  <si>
    <t>https://www.researchgate.net/profile/Beauty-Kenneth/publication/325477446_Cross_River_State_Community_and_Social_Development_Agency%27s_Activities_and_the_Socio-Economic_Development_of_Bekwarra_Local_Government_Area_of_Cross_River_State_Nigeria/links/5d823e94299bf1996f7531e3/Cross-River-State-Community-and-Social-Development-Agencys-Activities-and-the-Socio-Economic-Development-of-Bekwarra-Local-Government-Area-of-Cross-River-State-Nigeria.pdf</t>
  </si>
  <si>
    <t>http://naturalresourcespolicy.org/docs/hands-across-borders/TBC%20Profiles/tbc-profile_cross-river-korup-takamanda_nigeria-cameroon_dunn.pdf</t>
  </si>
  <si>
    <t>https://www.researchgate.net/profile/James-Udoh/publication/341942304_Information_Provision_and_Dissemination_Patterns_among_Migrant_fisher_Folks_in_Cross_River_Estuary_Nigeria/links/5eda79d992851c9c5e81df0d/Information-Provision-and-Dissemination-Patterns-among-Migrant-fisher-Folks-in-Cross-River-Estuary-Nigeria.pdf</t>
  </si>
  <si>
    <t>https://human-resources-health.biomedcentral.com/counter/pdf/10.1186/s12960-021-00648-2.pdf</t>
  </si>
  <si>
    <t>https://link.springer.com/content/pdf/10.1007/s12639-021-01446-2.pdf</t>
  </si>
  <si>
    <t>https://eajournals.org/wp-content/uploads/Achievement-Motivation-towards-Social-Studies-on-Students%E2%80%99-Academic-Achievement-in-Tertiary-Institutions-in-Cross-River-State-Nigeria.pdf</t>
  </si>
  <si>
    <t>https://ir.criver.com/static-files/e2e2860f-fb3f-49b1-a7dd-2e79f9e947d6</t>
  </si>
  <si>
    <t>https://www.tandfonline.com/doi/pdf/10.1080/00380768.1990.10414985</t>
  </si>
  <si>
    <t>https://situationroomng.org/wp-content/uploads/2015/02/CROSS-RIVER.pdf</t>
  </si>
  <si>
    <t>https://www.ajol.info/index.php/njcp/article/view/158234/147846</t>
  </si>
  <si>
    <t>https://www.icidr.org/ijedri_vol3no2_august2012/Infrastructure%20and%20Tourism%20Development%20in%20Nigeria-The%20Case%20Study%20of%20Rivers%20State.pdf</t>
  </si>
  <si>
    <t>http://wwjmrd.com/upload/1507795167.pdf</t>
  </si>
  <si>
    <t>https://www.researchgate.net/profile/Oluyemi-Akintoye/publication/304918440_Forest_Resources_of_Cross_River_State_Their_Potentials_Threats_and_Mitigation_Measures/links/577d11f408aeaa6988aba0a7/Forest-Resources-of-Cross-River-State-Their-Potentials-Threats-and-Mitigation-Measures.pdf?origin=publication_detail</t>
  </si>
  <si>
    <t>https://bibliotekanauki.pl/articles/1182808.pdf</t>
  </si>
  <si>
    <t>http://leprev.ilsl.br/pdfs/1990/v61n3/pdf/v61n3a10.pdf</t>
  </si>
  <si>
    <t>https://www.researchgate.net/publication/357685887_The_socio-economic_importance_of_Calabar_Carnival_on_the_economic_development_of_Cross_River_State/fulltext/61daf008b6b5667157d8783f/The-socio-economic-importance-of-Calabar-Carnival-on-the-economic-development-of-Cross-River-State.pdf</t>
  </si>
  <si>
    <t>https://www.biorxiv.org/content/biorxiv/early/2019/10/16/805085.full.pdf</t>
  </si>
  <si>
    <t>https://data2.unhcr.org/en/documents/download/72357</t>
  </si>
  <si>
    <t>https://ir.criver.com/node/23961/pdf</t>
  </si>
  <si>
    <t>https://www.researchgate.net/profile/Okoli-Ifeyinwa/publication/335321062_EXTENT_OF_ENVIRONMENTAL_SUSTAINABLE_CORPORATE_SOCIAL_RESPONSIBILITY_PRACTICES_OF_MANUFACTURING_COMPANIES_IN_CROSS_RIVER_STATE_NIGERIA/links/5d5e60cca6fdcc55e81f1184/EXTENT-OF-ENVIRONMENTAL-SUSTAINABLE-CORPORATE-SOCIAL-RESPONSIBILITY-PRACTICES-OF-MANUFACTURING-COMPANIES-IN-CROSS-RIVER-STATE-NIGERIA.pdf</t>
  </si>
  <si>
    <t>https://www.afro.who.int/sites/default/files/GYTS/nigeria.pdf</t>
  </si>
  <si>
    <t>https://s28.q4cdn.com/276182264/files/doc_downloads/res_library/Tidewater_Investor_Presentation_-_July_2021-(7).pdf</t>
  </si>
  <si>
    <t>https://documents1.worldbank.org/curated/en/886011561380222639/pdf/FY2018-CONSOLIDATED-AFS-APPEALS-PROJECT.pdf</t>
  </si>
  <si>
    <t>https://www.researchgate.net/profile/Ebin-Inah/publication/336221884_GEO-SPATIAL_ANALYSIS_OF_THE_OCCURRENCE_OF_WATER_BORNE_DISEASES_ACROSS_YAKURR_LOCAL_GOVERNMENT_AREA_CROSS_RIVER_STATE_NIGERIA/links/6024f7ffa6fdcc37a81a9591/GEO-SPATIAL-ANALYSIS-OF-THE-OCCURRENCE-OF-WATER-BORNE-DISEASES-ACROSS-YAKURR-LOCAL-GOVERNMENT-AREA-CROSS-RIVER-STATE-NIGERIA.pdf</t>
  </si>
  <si>
    <t>https://www.irejournals.com/formatedpaper/1702338.pdf</t>
  </si>
  <si>
    <t>https://data.unhcr.org/en/documents/download/72742</t>
  </si>
  <si>
    <t>https://www.researchgate.net/profile/Francis-Nwosu/publication/313007963_Mangrove_mapping_in_the_Cross_River_estuary_Nigeria/links/5da8dfb3299bf111d4be2002/Mangrove-mapping-in-the-Cross-River-estuary-Nigeria.pdf</t>
  </si>
  <si>
    <t>https://www.researchgate.net/profile/Uwem-Essia-2/publication/292567189_A_Review_of_sub-national_development_planning_in_Nigeria_The_Cross_River_State_experience_1999-2010/links/5f1ff8b4a6fdcc9626b9f7d0/A-Review-of-sub-national-development-planning-in-Nigeria-The-Cross-River-State-experience-1999-2010.pdf</t>
  </si>
  <si>
    <t>https://ijair.org/administrator/components/com_jresearch/files/publications/IJAIR_2723_FINAL.pdf</t>
  </si>
  <si>
    <t>https://papers.ssrn.com/sol3/Delivery.cfm/SSRN_ID1542376_code960953.pdf?abstractid=1542376</t>
  </si>
  <si>
    <t>https://www.ajol.info/index.php/gjss/article/view/111507/101283</t>
  </si>
  <si>
    <t>https://www.ajhtl.com/uploads/7/1/6/3/7163688/article_21_11_2_843-861.pdf</t>
  </si>
  <si>
    <t>https://ng.boell.org/sites/default/files/uploads/2015/12/super_highway_open_letter.pdf</t>
  </si>
  <si>
    <t>https://openknowledge.worldbank.org/server/api/core/bitstreams/e8ea50fe-5119-5767-a815-9208558d4db6/content</t>
  </si>
  <si>
    <t>https://www.panafrican-med-journal.com/content/article/27/170/pdf/170.pdf</t>
  </si>
  <si>
    <t>https://www.researchgate.net/profile/Godian-Okenjom-2/publication/360496858_Motivation_and_Staff_Development_Programmes_for_Secondary_Schools_Goal_Achievement_in_Ikom_Education_Zone_Of_Cross_River_State_Nigeria/links/627a78a7b1ad9f66c8b1b85e/Motivation-and-Staff-Development-Programmes-for-Secondary-Schools-Goal-Achievement-in-Ikom-Education-Zone-Of-Cross-River-State-Nigeria.pdf</t>
  </si>
  <si>
    <t>https://www.ajol.info/index.php/gjass/article/download/201105/189621</t>
  </si>
  <si>
    <t>https://globaljournals.org/GJHSS_Volume12/8-An-Assessment-of-the-Influence.pdf</t>
  </si>
  <si>
    <t>https://www.sosyalarastirmalar.com/articles/the-development-of-trade-and-marketing-in-the-upper-cross-river-region-of-nigeria-before-1800.pdf</t>
  </si>
  <si>
    <t>https://mcsprogram.org/wp-content/uploads/dlm_uploads/2018/12/MCSP-Nigeria-Cross-River-FTYP-Brief.pdf</t>
  </si>
  <si>
    <t>https://www.ajol.info/index.php/lwati/article/view/103654/93822</t>
  </si>
  <si>
    <t>https://www.abc.net.au/tv/wildlifeatthezoo/about/Cross_river_Gorilla_Kibali.pdf</t>
  </si>
  <si>
    <t>https://s29.q4cdn.com/580102441/files/doc_events/2020/Q1-2020-Investor-Deck-FINAL.pdf</t>
  </si>
  <si>
    <t>http://fundforpeace.org/wp-content/uploads/2018/08/conflictbulletin-crossriver-1508.pdf</t>
  </si>
  <si>
    <t>https://nigeria.actionaid.org/sites/nigeria/files/publications/ASSESSMENT%20LRP%20%20Cross%20River%20State%20REV.pdf</t>
  </si>
  <si>
    <t>https://www.fhi360.org/sites/default/files/media/documents/Cross%20River%20RHFA%20report.pdf</t>
  </si>
  <si>
    <t>https://www.globalwaters.org/sites/default/files/Nigeria%20Country%20Plan%20final.pdf</t>
  </si>
  <si>
    <t>https://data.unhcr.org/en/documents/download/95104</t>
  </si>
  <si>
    <t>https://www.ajol.info/index.php/naj/article/view/214065/201885</t>
  </si>
  <si>
    <t>https://www.researchgate.net/profile/Abed-Abdallah/publication/268356153_Cross-Listing_Investor_Protection_and_Disclosure_Does_It_Make_a_Difference_The_Case_of_Cross-Listed_Versus_Non-Cross-Listed_firms/links/5758004708ae04a1b6b9a3e6/Cross-Listing-Investor-Protection-and-Disclosure-Does-It-Make-a-Difference-The-Case-of-Cross-Listed-Versus-Non-Cross-Listed-firms.pdf</t>
  </si>
  <si>
    <t>https://www.researchgate.net/profile/Chigozie-Uzomba-2/publication/368660558_Factors_Influencing_the_Quality_of_Primary_Healthcare_Services_in_Southern_Senatorial_District_of_Cross_River_State_Nigeria/links/63f375f919130a1a4a9543fc/Factors-Influencing-the-Quality-of-Primary-Healthcare-Services-in-Southern-Senatorial-District-of-Cross-River-State-Nigeria.pdf</t>
  </si>
  <si>
    <t>https://www.ajol.info/index.php/pamj/article/view/221697/209211</t>
  </si>
  <si>
    <t>https://estateintel.com/app/uploads/2014/10/PPPStories_Nigeria_CrossRiverHospital.pdf</t>
  </si>
  <si>
    <t>https://fr.fundforpeace.org/wp-content/uploads/2018/08/conflictbulletin-crossriver-1508.pdf</t>
  </si>
  <si>
    <t>https://reporting.unhcr.org/sites/default/files/UNHCR-%20Nigeria%20%20Cameroonian%20Refugees%20Operational%20Update%20-July%202021.pdf</t>
  </si>
  <si>
    <t>https://s25.q4cdn.com/573256535/files/doc_presentations/2021/04/Announcement-Investor-Presentation.FINAL.04.17.21.pdf</t>
  </si>
  <si>
    <t>https://isdsnet.com/ijds-v1n3-21.pdf</t>
  </si>
  <si>
    <t>https://www.researchgate.net/profile/Simeon-Ozuomba/publication/372140256_Modelling_and_Application_of_Vertical_Refractivity_Profile_for_Cross_River_State/links/64a686bec41fb852dd5564d6/Modelling-and-Application-of-Vertical-Refractivity-Profile-for-Cross-River-State.pdf</t>
  </si>
  <si>
    <t>https://www.ijaar.org/articles/Volume5-Number3/Sciences-Technology-Engineering/ijaar-ste-v5n3-mar19-p14.pdf</t>
  </si>
  <si>
    <t>https://www.inecnigeria.org/wp-content/uploads/2019/02/PU_Directory_Revised_January_2015_Cross_River.pdf</t>
  </si>
  <si>
    <t>https://www.ppiaf.org/sites/default/files/documents/2013-01/SuccessStories_Nigeria_CrossRiverHospital.pdf</t>
  </si>
  <si>
    <t>https://www.researchgate.net/profile/Essien-Essien-2/publication/340845246_Teachers%27_effectiveness_and_students%27_academic_achievement_in_Social_Studies_in_Cross_River_State_Nigeria/links/5eac003e92851cb267693a88/Teachers-effectiveness-and-students-academic-achievement-in-Social-Studies-in-Cross-River-State-Nigeria.pdf</t>
  </si>
  <si>
    <t>https://nestvier.com/wp-content/uploads/2022/08/Nestviers-Affordable-Housing-Mission.pdf</t>
  </si>
  <si>
    <t>https://ijsi.org.ng/index.php/home/article/download/19/15</t>
  </si>
  <si>
    <t>https://dc.cbn.gov.ng/cgi/viewcontent.cgi?article=1773&amp;context=efr</t>
  </si>
  <si>
    <t>https://www.researchgate.net/profile/Ayuk-Nchor/publication/326657878_CHALLENGES_OF_FUNDING_PROTECTED_AREAS_THE_CASE_OF_CROSS_RIVER_NATIONAL_PARK_NIGERIA/links/5b5b5e7d458515c4b24b8bb3/CHALLENGES-OF-FUNDING-PROTECTED-AREAS-THE-CASE-OF-CROSS-RIVER-NATIONAL-PARK-NIGERIA.pdf</t>
  </si>
  <si>
    <t>https://www.ajol.info/index.php/cajtms/article/view/248347/234882</t>
  </si>
  <si>
    <t>https://ijaeb.org/uploads2022/AEB_07_758.pdf</t>
  </si>
  <si>
    <t>https://www.ijser.org/researchpaper/DESCRIPTIVE-ANALYSIS-OF-CLIMATE-VARIABILITY-IN-OBANLIKU-NIGERIA-RAINFALL-AND-TEMPERATURE.pdf</t>
  </si>
  <si>
    <t>https://bigriversteel.com/wp-content/uploads/2021/01/2021-003-UNITED-STATES-STEEL-CORPORATION-COMPLETES-BIG-RIVER-STEEL-ACQUISITION.pdf</t>
  </si>
  <si>
    <t>http://www.savap.org.pk/journals/ARInt./Vol.5(4)/2014(5.4-18).pdf</t>
  </si>
  <si>
    <t>https://ir.criver.com/node/24746/pdf</t>
  </si>
  <si>
    <t>https://journals.indexcopernicus.com/api/file/viewByFileId/530018</t>
  </si>
  <si>
    <t>https://assets.researchsquare.com/files/rs-2049006/v1/df097e57-153d-474a-baa0-d5d89db9c973.pdf?c=1663104914</t>
  </si>
  <si>
    <t>https://bettercarenetwork.org/sites/default/files/2022-01/84-Article%20Text-271-1-10-20211230.pdf</t>
  </si>
  <si>
    <t>https://ir.criver.com/static-files/b62fab54-3303-4945-b6e6-ddd73ee4f602</t>
  </si>
  <si>
    <t>https://www.researchgate.net/profile/Muhammad-M-Maaji/publication/266145830_MARKET_REACTION_TO_INTERNATIONAL_CROSS-LISTING_EVIDENCE_FROM_NIGERIA/data/5878ed0308aed3826ae1d528/Cross-Listing.pdf</t>
  </si>
  <si>
    <t>http://www.lafarge.com.ng/sites/nigeria/files/2022-03/Lafarge%202021%20Annual%20Report.pdf</t>
  </si>
  <si>
    <t>https://bibliotekanauki.pl/articles/1879407.pdf</t>
  </si>
  <si>
    <t>https://www.agrimechjournal.ng/wp-content/uploads/2023/03/Mechanization-Level-of-Cassava-processing-incross-river-state.pdf</t>
  </si>
  <si>
    <t>https://investors.statestreet.com/files/doc_presentation/2018/Charles-River-Acquisition-Presentation.pdf</t>
  </si>
  <si>
    <t>https://www.researchgate.net/profile/Odewumi-Oluyinka/publication/325062870_Threat_to_the_conservation_of_grey_necked_rock-fowl_Picathartes_oreas_in_Cross_River_National_Park_Nigeria/links/5afd62e1a6fdcc3a5a3b3cde/Threat-to-the-conservation-of-grey-necked-rock-fowl-Picathartes-oreas-in-Cross-River-National-Park-Nigeria.pdf?origin=publication_detail</t>
  </si>
  <si>
    <t>https://openknowledge.worldbank.org/bitstream/handle/10986/34758/The-Cost-of-Coastal-Zone-Degradation-in-Nigeria-Cross-River-Delta-and-Lagos-States.pdf</t>
  </si>
  <si>
    <t>https://ppp.worldbank.org/public-private-partnership/sites/ppp.worldbank.org/files/2022-06/SuccessStories_Nigeria_CrossRiverHospital.pdf</t>
  </si>
  <si>
    <t>http://www.bioline.org.br/pdf?ja06015</t>
  </si>
  <si>
    <t>https://ijariie.com/AdminUploadPdf/COMMUNAL_RESOURCE_CONFLICT_DYNAMICS_AND_SOCIO_ECONOMIC_DEVELOPMENT_IN_CROSS_RIVER_STATE_ijariie9059.pdf</t>
  </si>
  <si>
    <t>https://www.sftas.org.ng/wp-content/uploads/2022/09/CROSS-RIVER-STATE-FINAL-REPORT-2020-APA-DLIs1-9-final.pdf</t>
  </si>
  <si>
    <t>https://cdn.who.int/media/docs/default-source/ncds/ncd-surveillance/data-reporting/nigeria/nigeria-cross-river-state-gyts-2008-factsheet-(ages-13-15).pdf?sfvrsn=a6033a15_1&amp;download=true</t>
  </si>
  <si>
    <t>https://www.hilarispublisher.com/open-access/hivrelated-knowledge-attitude-and-practices-of-healthy-adults-in-crossriver-state-nigeria-a-population-basedsurvey-2155-6113-1000699.pdf</t>
  </si>
  <si>
    <t>https://innovativejournal.in/index.php/ijmhs/article/download/2533/2103/</t>
  </si>
  <si>
    <t>http://wp1.inecnigeria.org/wp-content/uploads/2019/02/PU_Directory_Revised_January_2015_Cross_River.pdf</t>
  </si>
  <si>
    <t>https://scorecard.prb.org/wp-content/uploads/2019/08/EEDA-Nigeria-Cross-River-Youth-SRHR-Fact-Sheet.pdf</t>
  </si>
  <si>
    <t>https://documents1.worldbank.org/curated/en/786901468291626885/pdf/Environmental-and-social-management-plan-for-Cross-River-State-Ikot-Anwatim-erosion-gully-site.pdf</t>
  </si>
  <si>
    <t>https://www.jstor.org/stable/25829882</t>
  </si>
  <si>
    <t>https://www.afdb.org/fileadmin/uploads/afdb/Documents/Procurement/Project-related-Procurement/GPN_%E2%80%93_Nigeria_-_Cross_River_Rural_Access_and_Mobility_Project_-_CR-RAMP_2.pdf</t>
  </si>
  <si>
    <t>https://edepot.wur.nl/533484</t>
  </si>
  <si>
    <t>https://ir.criver.com/static-files/9a616c57-5c55-4bcc-a2fb-b46dd0f50630</t>
  </si>
  <si>
    <t>https://www.unisdr.org/preventionweb/files/74402_thecostofcoastalzonedegradationinni.pdf</t>
  </si>
  <si>
    <t>https://cdn.who.int/media/docs/default-source/ncds/ncd-surveillance/data-reporting/nigeria/nigeria-cross-river-state-gyts-2008-factsheet-%28ages-13-15%29.pdf</t>
  </si>
  <si>
    <t>https://crainternationalinc.gcs-web.com/static-files/8e6fb221-8586-4918-aa9c-ee765cb1c703</t>
  </si>
  <si>
    <t>https://fsdafrica.org/wp-content/uploads/2023/01/2023-01-11-Development-of-Guidelines-for-Cross-Border-Pension-in-Nigeria-ToRs-Final-Copy.pdf</t>
  </si>
  <si>
    <t>https://www.ajol.info/index.php/gjss/article/view/247531/234139</t>
  </si>
  <si>
    <t>https://www.asx.com.au/asxpdf/20190221/pdf/442t0g9njqkld1.pdf</t>
  </si>
  <si>
    <t>https://f.hubspotusercontent40.net/hubfs/5037449/Case%20Studies/Ocrolus%20-%20Cross%20River%20Bank%20-%20Case%20Study.pdf</t>
  </si>
  <si>
    <t>https://www.researchgate.net/profile/Henry-Ijeomah/publication/272547178_A_survey_of_snail_farms_in_Cross_River_State_Nigeria/links/554e291708ae739bdb8f222f/A-survey-of-snail-farms-in-Cross-River-State-Nigeria.pdf</t>
  </si>
  <si>
    <t>https://cdn.who.int/media/docs/default-source/ncds/ncd-surveillance/data-reporting/nigeria/nigeria-cross-river-state-gyts-2008-factsheet-(ages-13-15).pdf?sfvrsn=a6033a15_1</t>
  </si>
  <si>
    <t>https://saudijournals.com/media/articles/SJBMS_43_253-263_c.pdf</t>
  </si>
  <si>
    <t>https://pubdocs.worldbank.org/en/615651513962418041/pdf/RADDD962.pdf</t>
  </si>
  <si>
    <t>https://www.arcusfoundation.org/wp-content/uploads/2015/08/CRG_action_plan_2014.pdf</t>
  </si>
  <si>
    <t>https://s22.q4cdn.com/336558720/files/doc_presentations/2022/01/11/Aptiv-Wind-River-Acquisition-Presentation.pdf</t>
  </si>
  <si>
    <t>https://ir.criver.com/static-files/5921cb39-4eba-4203-82db-c6439baaa032</t>
  </si>
  <si>
    <t>https://saudijournals.com/media/articles/SJHSS_75_221-230.pdf</t>
  </si>
  <si>
    <t>https://staging.afro.who.int/sites/default/files/GYTS/nigeria.pdf</t>
  </si>
  <si>
    <t>https://adore.ifrc.org/Download.aspx?FileId=327238</t>
  </si>
  <si>
    <t>https://openjicareport.jica.go.jp/pdf/11822814_01.pdf</t>
  </si>
  <si>
    <t>https://www.files.ethz.ch/isn/191572/conflictbulletin-crossriver-1505.pdf</t>
  </si>
  <si>
    <t>https://wp1.inecnigeria.org/wp-content/uploads/2019/02/PU_Directory_Revised_January_2015_Cross_River.pdf</t>
  </si>
  <si>
    <t>https://faolex.fao.org/docs/pdf/nig151466.pdf</t>
  </si>
  <si>
    <t>https://ec.europa.eu/commission/presscorner/api/files/document/print/fr%C2%A0/ip_22_6482/IP_22_6482_EN.pdf</t>
  </si>
  <si>
    <t>https://charlesriverlaboratories2023irdcr.q4web.com/files/doc_presentations/09/CRL-2023-Meeting-with-Management_PrintVersion.pdf</t>
  </si>
  <si>
    <t>https://atca-africa.org/wp-content/uploads/2021/02/Nigeria-Cross-River-State-GYTS-fact-sheet-2001.pdf</t>
  </si>
  <si>
    <t>https://etheses.whiterose.ac.uk/24874/1/Edet_E_Otu_Seasonal_Geographical_Access_To_Healthcare_in_Cross_River_State_Nigeria.pdf</t>
  </si>
  <si>
    <t>https://s202.q4cdn.com/946701843/files/doc_presentations/May_18_KNF_Investor_Day.pdf</t>
  </si>
  <si>
    <t>https://papers.ssrn.com/sol3/Delivery.cfm/SSRN_ID3884546_code4765745.pdf?abstractid=3884546&amp;mirid=1</t>
  </si>
  <si>
    <t>https://www.researchgate.net/profile/Darlington-Ogbeide/publication/362887692_CROSS-BORDER_INVESTMENTS_AND_INDUSTRIAL_PERFORMANCE_IN_NIGERIA/links/6305aa4f5eed5e4bd115ecc4/CROSS-BORDER-INVESTMENTS-AND-INDUSTRIAL-PERFORMANCE-IN-NIGERIA.pdf?origin=publication_detail</t>
  </si>
  <si>
    <t>https://www.rsisinternational.org/journals/ijrias/DigitalLibrary/volume-6-issue-5/133-141.pdf</t>
  </si>
  <si>
    <t>https://www.ajol.info/index.php/gjedr/article/view/123164/112704</t>
  </si>
  <si>
    <t>https://www.idosr.org/wp-content/uploads/2018/05/IDOSR-JSR-32-34-55-2018.-DG.pdf</t>
  </si>
  <si>
    <t>https://www.ijser.org/researchpaper/KIDNAPPING-AND-SOCIOECONOMIC-IMPLICATIONS-FOR-THE-NUCLEAR-FAMILY-IN-CALABAR-METROPOLIS-CROSS-RIVER-STATE-NIGERIA.pdf</t>
  </si>
  <si>
    <t>https://www.arabianjbmr.com/pdfs/NG_VOL_2_1/7.pdf</t>
  </si>
  <si>
    <t>https://core.ac.uk/download/pdf/11019338.pdf</t>
  </si>
  <si>
    <t>https://s201.q4cdn.com/913453162/files/doc_presentations/2023/03/Investor-Presentation-March-2023-FINAL-v2.pdf</t>
  </si>
  <si>
    <t>https://www.ajol.info/index.php/lwati/article/view/80057/70322</t>
  </si>
  <si>
    <t>https://www.seplatenergy.com/media/wojc2c5e/seplat-acquisition-of-mpnu-presentation.pdf</t>
  </si>
  <si>
    <t>https://www.mdu.com/wp-content/uploads/2023/05/KNF-Investor-Day.pdf</t>
  </si>
  <si>
    <t>https://www.jstor.org/stable/3874723?read-now=1</t>
  </si>
  <si>
    <t>https://www.thaiscience.info/Journals/Article/ENRJ/10892180.pdf</t>
  </si>
  <si>
    <t>http://www.nigerianlawguru.com/articles/commercial%20law/CROSS%20BORDER%20INSOLVENCY%20-%20NIGERIA.pdf</t>
  </si>
  <si>
    <t>https://static1.squarespace.com/static/5a44f918f9a61e04cdd5d717/t/5e8c8d4800d80776df7749a3/1586269515743/Bonchuk.pdf</t>
  </si>
  <si>
    <t>https://ppp.punjab.gov.pk/system/files/SuccessStories_Nigeria_CrossRiverHospitalPRINT.pdf</t>
  </si>
  <si>
    <t>https://www.sciencepub.net/newyork/ny080715/010_29004ny080715_60_65.pdf</t>
  </si>
  <si>
    <t>https://www.hilarispublisher.com/open-access/determinants-of-borrowing-capacity-of-small-holder-farmers-in-cross-river-state-nigeria-2167-0234-1000311.pdf</t>
  </si>
  <si>
    <t>https://www1.up.poznan.pl/jard/index.php/jard/article/download/1411/1124/</t>
  </si>
  <si>
    <t>http://innovativejournal.in/index.php/ijmhs/article/download/2533/2103</t>
  </si>
  <si>
    <t>https://ir.criver.com/node/20061/pdf</t>
  </si>
  <si>
    <t>https://documents.worldbank.org/curated/en/178261468340467342/pdf/707110BR0P10310Official0Use0Only090.pdf</t>
  </si>
  <si>
    <t>https://www.gunder.com/content/uploads/2023/05/Crossover-Round-Presentation.pdf</t>
  </si>
  <si>
    <t>https://www.researchsquare.com/article/rs-2049006/latest.pdf</t>
  </si>
  <si>
    <t>http://mpido.org/Documents/WATER%20SUB%20PROJECT%20COMPLETION%20NARRATIVE%20REPORT%20june%202018.pdf</t>
  </si>
  <si>
    <t>https://data.unhcr.org/en/documents/download/73904</t>
  </si>
  <si>
    <t>https://charlesriverlaboratories2023irdcr.q4web.com/files/doc_presentations/2023/08-RMS-2023-Investor-Day-Presentation_FINAL.pdf</t>
  </si>
  <si>
    <t>https://www.globalgiving.org/pfil/18062/projdoc.pdf</t>
  </si>
  <si>
    <t>https://charlesriverlaboratories2023irdcr.q4web.com/files/doc_presentations/2023/03-FINANCIAL-2023-Investor-Day-Presentation_FINAL2.pdf</t>
  </si>
  <si>
    <t>https://www.theseus.fi/bitstream/handle/10024/16512/Chidiebere_Ogbonna.pdf</t>
  </si>
  <si>
    <t>https://charlesriverlaboratories2023irdcr.q4web.com/files/doc_presentations/2023/02-JCF-STRATEGIC-2023-Investor-Day-Presentation_FINAL.pdf</t>
  </si>
  <si>
    <t>https://www.researchgate.net/profile/Ali-Naibbi/publication/309858716_An_Assessment_of_the_Existing_Continuously_Operating_Reference_Stations_CORS_in_Nigeria_An_Exploration_Using_Geographical_Information_System_GIS/links/5834097e08ae138f1c0ab6ce/An-Assessment-of-the-Existing-Continuously-Operating-Reference-Stations-CORS-in-Nigeria-An-Exploration-Using-Geographical-Information-System-GIS.pdf</t>
  </si>
  <si>
    <t>https://sci-hub.se/downloads/2019-11-18/90/gao2019.pdf?download=true</t>
  </si>
  <si>
    <t>https://onlinelibrary.wiley.com/doi/pdfdirect/10.1111/j.1540-6261.2006.00885.x?download=true</t>
  </si>
  <si>
    <t>https://www.researchgate.net/profile/Andem-Andem/publication/304026986_Assessment_of_some_heavy_metals_in_the_tissues_gills_liver_and_muscle_of_Clarias_gariepinus_from_Calabar_River_Cross_River_State_South-eastern_Nigeria/links/5787bbd908ae21394a0c708e/Assessment-of-some-heavy-metals-in-the-tissues-gills-liver-and-muscle-of-Clarias-gariepinus-from-Calabar-River-Cross-River-State-South-eastern-Nigeria.pdf?origin=publication_detail</t>
  </si>
  <si>
    <t>https://s23.q4cdn.com/270606922/files/doc_presentations/2020/12/FY2021-1Q-Investor-Presentation-Final.pdf</t>
  </si>
  <si>
    <t>https://data2.unhcr.org/fr/documents/download/72742</t>
  </si>
  <si>
    <t>https://www.asx.com.au/asxpdf/20180223/pdf/43rvgpq4vjrzcy.pdf</t>
  </si>
  <si>
    <t>https://library.fes.de/pdf-files/bueros/nigeria/10883.pdf</t>
  </si>
  <si>
    <t>https://web-docs.stern.nyu.edu/glucksman/docs/sentiment.pdf</t>
  </si>
  <si>
    <t>https://www.sec.gov/spotlight/sbcfac/pitchbook-sec-presentation-crossing-over-into-venture-092721.pdf</t>
  </si>
  <si>
    <t>https://www.afdb.org/fileadmin/uploads/afdb/Documents/Project-and-Operations/Nigeria_-_Rural_Access___Mobility_Project_-_Appraisal_Report.pdf</t>
  </si>
  <si>
    <t>https://documents.worldbank.org/curated/en/881071603896002534/pdf/The-Cost-of-Coastal-Zone-Degradation-in-Nigeria-Cross-River-Delta-and-Lagos-States.pdf</t>
  </si>
  <si>
    <t>https://www.ajol.info/index.php/gjss/article/download/111507/101283</t>
  </si>
  <si>
    <t>https://ir.criver.com/static-files/93f97428-e2ce-4a57-94de-9ac2ce5edee8</t>
  </si>
  <si>
    <t>https://www.internal-displacement.org/sites/default/files/publications/documents/201908-nigeria-cross-border-report.pdf</t>
  </si>
  <si>
    <t>https://data.unhcr.org/en/documents/download/72357</t>
  </si>
  <si>
    <t>https://www.ijaar.org/articles/sjmsr/v2n1/sjmsr2120.pdf</t>
  </si>
  <si>
    <t>https://www.fig.net/pub/fig2013/ppt/ts01a/TS01A_pichel_ngwu_et_al_6572_ppt.pdf</t>
  </si>
  <si>
    <t>https://s22.q4cdn.com/139673446/files/doc_presentations/2020/05/Investor-Presentation-05.08.2020-FINAL.pdf</t>
  </si>
  <si>
    <t>https://internationalpolicybrief.org/wp-content/uploads/2023/10/ARTICLE5-140.pdf</t>
  </si>
  <si>
    <t>https://documents1.worldbank.org/curated/zh/172941468078529455/pdf/E44550V20AFR0E0Box382151B00PUBLIC0.pdf</t>
  </si>
  <si>
    <t>https://home.barclays/content/dam/home-barclays/documents/investor-relations/ResultAnnouncements/2022FullYearResults/20230215-Barclays-Q422-Management-Speech.pdf</t>
  </si>
  <si>
    <t>https://wiki.unece.org/download/attachments/24477762/P0001_%20Nigeria%20Cross%20River%20Hospital.pdf?version=1&amp;modificationDate=1409666471861&amp;api=v2</t>
  </si>
  <si>
    <t>https://unfccc.int/sites/default/files/resource/tar2019_NGA.pdf</t>
  </si>
  <si>
    <t>https://static.seekingalpha.com/uploads/sa_presentations/268/33268/original.pdf</t>
  </si>
  <si>
    <t>https://www.jstor.org/stable/646753</t>
  </si>
  <si>
    <t>https://etenders.com.ng/cross-river-state-nigeria-erosion-watershed-management-project-newmap-request-expression-interest-eoi-engineering-design-supervision-works-erosion-control-sites-cross-ri/?generate_pdf=16792</t>
  </si>
  <si>
    <t>https://tax.thomsonreuters.com/content/dam/ewp-m/documents/tax/en/pdf/case-studies/aumentum-cadastre-case-study-cross-river-state-nigeria.pdf</t>
  </si>
  <si>
    <t>https://www.fdic.gov/resources/regulations/federal-register-publications/2021/2021-proposed-interagency-guidance-third-party-rel-rm-3064-za26-c-031.pdf</t>
  </si>
  <si>
    <t>https://faolex.fao.org/docs/pdf/nig152881.pdf</t>
  </si>
  <si>
    <t>https://data2.unhcr.org/en/documents/download/83896</t>
  </si>
  <si>
    <t>https://data.unhcr.org/ar/documents/download/83200</t>
  </si>
  <si>
    <t>https://ir.crai.com/static-files/cc9a3a22-1fc2-491c-896f-a47f80556c35</t>
  </si>
  <si>
    <t>https://academicjournals.org/journal/JEIF/article-full-text-pdf/32E888270207.pdf</t>
  </si>
  <si>
    <t>https://s3-ap-southeast-2.amazonaws.com/cross-river-rail/wp-content/uploads/2021/07/28164623/Strategic-Plan-2021-2025.pdf</t>
  </si>
  <si>
    <t>https://data.unhcr.org/fr/documents/download/72742</t>
  </si>
  <si>
    <t>https://openknowledge.worldbank.org/bitstream/handle/10986/34758/The-Cost-of-Coastal-Zone-Degradation-in-Nigeria-Cross-River-Delta-and-Lagos-States.pdf;sequence=1</t>
  </si>
  <si>
    <t>https://fundforpeace.org/wp-content/uploads/2018/08/Conflict-Briefing-Rise-in-Communal-Conflict-and-Gang-Violence-in-Cross-River-State.pdf</t>
  </si>
  <si>
    <t>https://www.researchgate.net/profile/Paul-Igwe/publication/353907042_Cross-cultural_Tribes_Community_and_Indigenous_Entrepreneurship/links/6124df580c2bfa282a670a6c/Cross-cultural-Tribes-Community-and-Indigenous-Entrepreneurship.pdf</t>
  </si>
  <si>
    <t>https://data.unhcr.org/fr/documents/download/83896</t>
  </si>
  <si>
    <t>https://www.jstor.org/stable/3874723?pq-origsite=summon</t>
  </si>
  <si>
    <t>https://data2.unhcr.org/ar/documents/download/72742</t>
  </si>
  <si>
    <t>https://charlesriverlaboratories2023irdcr.q4web.com/files/doc_presentations/2023/04-ESG-Digital-Investor-Day-Presentation_FINAL.pdf</t>
  </si>
  <si>
    <t>https://river.global/wp-content/uploads/2022/03/h-RMG-Annual-Report-2020.pdf</t>
  </si>
  <si>
    <t>https://www.powergen-renewable-energy.com/wp-content/uploads/2021/10/2021-07-22-Press-Release-PBG-Closing_final-1.pdf</t>
  </si>
  <si>
    <t>https://www.ajol.info/index.php/jasem/article/view/180269/169616</t>
  </si>
  <si>
    <t>https://www.jstor.org/stable/pdfplus/3874723.pdf</t>
  </si>
  <si>
    <t>http://www.library.procurementmonitor.org/backend/files/Request%20for%20Expression%20of%20Interest%20for%20the%20Management%20of%20the%20Diagnostic%20Services%20in%20General%20Hospitals%20in%20Cross%20River%20State%20at%20Bureau%20of%20Public%20Private%20Partnerships%20feb2012.pdf</t>
  </si>
  <si>
    <t>http://mpido.org/Documents/WATER_Nigeria%20Sub%20Project%20Application.pdf</t>
  </si>
  <si>
    <t>https://static1.squarespace.com/static/5ebeb3beb8891c6346025774/t/65668bd48f217e32e93c4fe5/1701219288236/2023-11-28-Spartan+Delta+Investor+Presentation_FINAL.pdf</t>
  </si>
  <si>
    <t>https://static1.squarespace.com/static/5ebeb3beb8891c6346025774/t/650341a844327a35b4817125/1694712238846/2023-09-12-Spartan+Delta+Investor+Presentation_FINAL+%281%29.pdf</t>
  </si>
  <si>
    <t>https://docs.publicnow.com/viewDoc?hash_primary=EB8A872F7D7EB2B77DF07F6CCF41F82C24DD2BE0</t>
  </si>
  <si>
    <t>https://deltacorp.in/pdf/investor-presentation.pdf</t>
  </si>
  <si>
    <t>https://d1io3yog0oux5.cloudfront.net/_dfc7670d2d07b4f665d1d8da96b9b231/deltaapparelinc/db/297/2610/pdf/DLA+Investor+Presentation+FINAL.pdf</t>
  </si>
  <si>
    <t>https://static1.squarespace.com/static/5ebeb3beb8891c6346025774/t/654ac5a4f509b15129f53520/1699399080787/2023-11-07-Spartan+Delta+Investor+Presentation_FINAL.pdf</t>
  </si>
  <si>
    <t>https://geography.berkeley.edu/sites/default/files/21-joab-peterside.pdf</t>
  </si>
  <si>
    <t>https://d1io3yog0oux5.cloudfront.net/_b93e1915a2e06d3ea1a0c04b231abe43/deltaapparelinc/db/297/2555/pdf/DLA+Investor+Presentation+Oct+2019+%28B.RIley%29.pdf</t>
  </si>
  <si>
    <t>http://large.stanford.edu/courses/2017/ph240/nwagbo1/docs/kadafa.pdf</t>
  </si>
  <si>
    <t>https://iiardjournals.org/get/IJGEM/VOL.%204%20NO.%203%202018/OIL%20EXPLORATION.pdf</t>
  </si>
  <si>
    <t>https://d1io3yog0oux5.cloudfront.net/_a4178514a9f66d75a54a04f0cef85be4/deltaapparelinc/db/297/2555/pdf/DLA+Investor+Presentation+Oct+2019+%28B.RIley%29.pdf</t>
  </si>
  <si>
    <t>https://www.researchgate.net/profile/Aniefiok-Ite/publication/256834670_Petroleum_Exploration_and_Production_Past_and_Present_Environmental_Issues_in_the_Nigeria%27s_Niger_Delta/links/02e7e523cd9b6770a4000000/Petroleum-Exploration-and-Production-Past-and-Present-Environmental-Issues-in-the-Nigerias-Niger-Delta.pdf</t>
  </si>
  <si>
    <t>https://wedocs.unep.org/bitstream/handle/20.500.11822/13478/CAROLINE_OMONIYE_Human%20Right%20and%20Environment_Niger_Delta.pdf?sequence=1&amp;amp%3BisAllowed=</t>
  </si>
  <si>
    <t>https://wedocs.unep.org/bitstream/handle/20.500.11822/17255/CAROLINE_OMONIYE_Human%20Right%20and%20Environment_Niger_Delta.pdf?sequence=1&amp;amp%3BisAllowed=</t>
  </si>
  <si>
    <t>https://www.cbi.org/assets/files/Corporate%20and%20Community%20Engagement%20in%20the%20Niger%20Delta_Lessons%20Learned.pdf</t>
  </si>
  <si>
    <t>https://wedocs.unep.org/bitstream/handle/20.500.11822/17255/CAROLINE_OMONIYE_Human%20Right%20and%20Environment_Niger_Delta.pdf?sequence=1</t>
  </si>
  <si>
    <t>http://www.ijsit.com/admin/ijsit_files/PRODUCTION%20PROFILE%20ANALYSIS%20CASE%20STUDY%20OF%20WELLEY%20IN%20NIGER%20DELTA%20NIGERIA_IJSIT_4.2.8.pdf</t>
  </si>
  <si>
    <t>https://www.amnesty.org/en/wp-content/uploads/2021/08/afr440222005en.pdf/%22</t>
  </si>
  <si>
    <t>https://ijels.com/upload_document/issue_files/29IJELS-105202328-Niger.pdf</t>
  </si>
  <si>
    <t>https://s2.q4cdn.com/181345880/files/doc_downloads/2019/12/Delta-Insights_2019-Investor-Day.pdf</t>
  </si>
  <si>
    <t>https://icidr.org/doc/ICIDR%20PDF%20contents/journal%20of%20research%20in%20education%20and%20society/JSPAP_vol1no1and2_2009/the%20niger%20delta%20crisis.pdf</t>
  </si>
  <si>
    <t>https://eujournal.org/index.php/esj/article/download/13513/13651</t>
  </si>
  <si>
    <t>http://ijhssnet.com/journals/Vol_3_No_10_Special_Issue_May_2013/28.pdf</t>
  </si>
  <si>
    <t>https://www.aradel.com/wp-content/uploads/2023/08/FY-2022-Audited-Financial-Statements.pdf</t>
  </si>
  <si>
    <t>http://www.enercomdallas.com/wp-content/uploads/2022/04/Spartan-Delta-Investor-Presentation-Dallas2022.pdf</t>
  </si>
  <si>
    <t>https://www.ajol.info/index.php/afrrev/article/view/72293/61513</t>
  </si>
  <si>
    <t>https://globaljournals.org/GJHSS_Volume17/4-Nigerias-Oil-and-Gas.pdf</t>
  </si>
  <si>
    <t>http://www.icidr.org/doc/ICIDR%20PDF%20contents/journal%20of%20research%20in%20education%20and%20society/JSPAP_vol1no1and2_2009/the%20niger%20delta%20crisis.pdf</t>
  </si>
  <si>
    <t>https://www.globalscientificjournal.com/researchpaper/USING_GEOSPATIAL_TECHNIQUES_IN_ANALYZING_PIPELINE_OIL_SPILL_IN_PART_OF_NIGER_DELTA_AREA_NIGERIA.pdf</t>
  </si>
  <si>
    <t>https://s23.q4cdn.com/308072511/files/doc_financials/2022/q4/4Q22-Earnings-Presentation_vF.pdf</t>
  </si>
  <si>
    <t>https://acioe.com/wp-content/uploads/2021/03/THE-IMPACT-OF-13-DERIVATION-FUNDS-IN-THE-NIGER-DELTA-REGION.pdf</t>
  </si>
  <si>
    <t>http://content.delta.com/content/dam/delta-www/pdfs/about-financial/Investor-Day-2012-print.pdf</t>
  </si>
  <si>
    <t>https://digikogu.taltech.ee/en/Download/42b5205c-c002-40df-90c9-e9f6528fc81d</t>
  </si>
  <si>
    <t>https://pdfs.semanticscholar.org/4557/e81f476e0c1bb72948cab5157fdb0d8ac2f3.pdf</t>
  </si>
  <si>
    <t>https://ajer.org/papers/v2(11)/V0211204215.pdf</t>
  </si>
  <si>
    <t>http://idpublications.org/wp-content/uploads/2015/01/OIL-LAND-ALIENATION-AND-IMPOVERISHMENT-IN-THE-NIGER-DELTA-NIGERIA.pdf</t>
  </si>
  <si>
    <t>https://www.financialafrik.com/wp-content/uploads/2018/05/FINANCIAL_STATEMENT_EBN_2017-2.pdf</t>
  </si>
  <si>
    <t>https://cem.ca/app/uploads/2020/11/Delta-9-Investor-Presentation-Nov-2020-1.pdf</t>
  </si>
  <si>
    <t>https://scholarworks.waldenu.edu/cgi/viewcontent.cgi?article=7111&amp;context=dissertations</t>
  </si>
  <si>
    <t>https://wiredspace.wits.ac.za/bitstream/handle/10539/5883/OjakorotuV_Chapter%201.pdf?sequence=5</t>
  </si>
  <si>
    <t>https://filecenter.deltaww.com/ir/download/calendar/1Q23_Analyst%20Meeting.pdf</t>
  </si>
  <si>
    <t>https://www.iaee.org/en/publications/newsletterdl.aspx?id=67</t>
  </si>
  <si>
    <t>https://sdgs.un.org/sites/default/files/statements/25541NIGERIA_VNR_PPT_Presentation.pdf</t>
  </si>
  <si>
    <t>http://www.ijsit.com/admin/ijsit_files/GEOTECHNICAL%20ATTRIBUTES%20%20%20OF%20NIGER%20DELTA%20SOILS%20WARRI%20ENVIRONS%20NIGERIA_IJSIT_4.2.9.pdf</t>
  </si>
  <si>
    <t>https://s2.q4cdn.com/181345880/files/doc_presentations/2016-Delta-Investor-Day-Final-PRINT.pdf</t>
  </si>
  <si>
    <t>https://www.chevron.com/-/media/chevron/stories/documents/nigeria-case-study-GMoU.pdf</t>
  </si>
  <si>
    <t>https://www.researchgate.net/profile/Sampson-Obiam/publication/360032497_Corruption_and_Development_in_the_Niger_Delta_Region_of_Nigeria_An_Analysis_of_the_Niger_Delta_Development_Commission/links/625e532d709c5c2adb868018/Corruption-and-Development-in-the-Niger-Delta-Region-of-Nigeria-An-Analysis-of-the-Niger-Delta-Development-Commission.pdf?origin=publication_detail</t>
  </si>
  <si>
    <t>http://priceofoil.org/content/uploads/2007/06/07.06.11%20-%20Climate_Niger_Delta.pdf</t>
  </si>
  <si>
    <t>https://www.oatext.com/pdf/DU-1-106.pdf</t>
  </si>
  <si>
    <t>https://www.stakeholderdemocracy.org/wp-content/uploads/2015/04/NACGOND-JIV-REPORT-PDF3.pdf</t>
  </si>
  <si>
    <t>https://uubo.org/wp-content/uploads/2023/02/MINISTERIAL-REGULATIONS-NIGERIAN-OIL-AND-GAS-INDUSTRY-CONTENT-DEVELOPMENT-ACT-An-Overview-of-the-Regulations-for-the-Establishment-of-Operations-in-Nigeria-1.pdf</t>
  </si>
  <si>
    <t>https://www.iaee.org/documents/newsletterarticles/109chalker.pdf</t>
  </si>
  <si>
    <t>https://group.softbank/system/files/pdf/ir/presentations/2019/investor-svf_q1fy2019_01_ja.pdf</t>
  </si>
  <si>
    <t>http://idpublications.org/wp-content/uploads/2016/04/Full-Paper-A-COMPARATIVE-ANALYSIS-OF-THE-NIGER-DELTA-CRISIS-IN-NIGERIA.pdf</t>
  </si>
  <si>
    <t>http://www.ijss-ui.com.ng/publication/vol_19/issue_1/Article%203.pdf</t>
  </si>
  <si>
    <t>https://api.lcp.setgroup.or.th/file/presentation/5371</t>
  </si>
  <si>
    <t>https://neiti.gov.ng/cms/wp-content/uploads/2021/10/FASD-2012-2016-NDDC-Report-1.pdf</t>
  </si>
  <si>
    <t>https://ijbmi.org/papers/Vol(6)5/version-2/A0605020112.pdf</t>
  </si>
  <si>
    <t>https://ls-ng.com/wp-content/uploads/2023/03/Delta-State-Of-Nigeria-High-Court-Civil-ProcedureRule.pdf</t>
  </si>
  <si>
    <t>https://deltathailand.com/imgadmins/investor/financial_pdf/DELTA_financial_en2020-02-18_10-49-10.pdf</t>
  </si>
  <si>
    <t>https://ngxgroup.com/wp-content/uploads/2020/11/NSE-CEO-71st-CFA-Institute-Annual-Conference-Presentation.pdf</t>
  </si>
  <si>
    <t>https://static.seekingalpha.com/uploads/sa_presentations/297/64297/original.pdf</t>
  </si>
  <si>
    <t>https://pdfs.semanticscholar.org/d3da/039b26667d9594ff59b727339f67f292ec77.pdf</t>
  </si>
  <si>
    <t>https://www.researchgate.net/profile/Rofiat-Mudashiru/publication/339616932_Review_of_some_Impacts_of_Oil_Exploration_and_Production_in_Niger_Delta_Nigeria/links/5e5c9e57a6fdccbeba125d5e/Review-of-some-Impacts-of-Oil-Exploration-and-Production-in-Niger-Delta-Nigeria.pdf</t>
  </si>
  <si>
    <t>https://s2.q4cdn.com/181345880/files/doc_financials/2021/q3/Delta-Transcript-September-Quarter-2021.pdf</t>
  </si>
  <si>
    <t>http://ijsit.com/admin/ijsit_files/FLOODING%20AND%20ITS%20EFFECT-CASE%20STUDY%20OF%20PARTS%20OF%20DELTA%20STATE,%20SOUTH-SOUTH%20NIGERIA_IJSIT_4.6.14.pdf</t>
  </si>
  <si>
    <t>https://wjarr.com/sites/default/files/WJARR-2022-0296.pdf</t>
  </si>
  <si>
    <t>https://ndic.gov.ng/wp-content/uploads/2021/06/30-YEARS-OF-DEPOSIT-INSURANCE-IN-NIGERIA.pdf</t>
  </si>
  <si>
    <t>https://www.jstor.org/stable/48602907</t>
  </si>
  <si>
    <t>https://www.iosrjournals.org/iosr-jagg/papers/Vol.%208%20Issue%201/Series-1/C0801013039.pdf</t>
  </si>
  <si>
    <t>https://deltathailand.com/imgadmins/investor/financial_pdf/DELTA_financial_en2022-10-26_09-29-32.pdf</t>
  </si>
  <si>
    <t>https://www.researchgate.net/profile/Michael-Brownfield/publication/265273146_The_Niger_Delta_Petroleum_System_Niger_Delta_Province_Nigeria_Cameroon_and_Equatorial_Guinea_Africa/links/570fcfae08ae68dc79096b16/The-Niger-Delta-Petroleum-System-Niger-Delta-Province-Nigeria-Cameroon-and-Equatorial-Guinea-Africa.pdf</t>
  </si>
  <si>
    <t>http://www.sec.gov.ng/files/Presentation%20-%20A%20Compelling%20Investment%20Destination.pdf</t>
  </si>
  <si>
    <t>http://www.ijat-aatsea.com/pdf/v17_n5_2021_September/3_IJAT_17(5)_Emaziye,%20P.%20O..pdf</t>
  </si>
  <si>
    <t>https://www.pwc.com/ng/en/assets/pdf/growing-the-nigeria-technology-ecosystem.pdf</t>
  </si>
  <si>
    <t>https://ijsit.com/admin/ijsit_files/PALEOENVIROMENTAL%20STUDIES%20OF%20AKA%20WELLS%20NIGER%20DELTA%20NIGERIA_IJSIT_6.2.10.pdf</t>
  </si>
  <si>
    <t>https://pubs.usgs.gov/of/1999/ofr-99-0050/OF99-50H/OF99-50H.pdf</t>
  </si>
  <si>
    <t>https://core.ac.uk/download/pdf/234673761.pdf</t>
  </si>
  <si>
    <t>https://link.springer.com/content/pdf/10.1007/s12198-020-00218-y.pdf</t>
  </si>
  <si>
    <t>https://www.iiste.org/Journals/index.php/JEDS/article/viewFile/15302/15517</t>
  </si>
  <si>
    <t>https://pdfs.semanticscholar.org/810c/c1b804b2210c3ee352b0118c680e9b3e5eef.pdf</t>
  </si>
  <si>
    <t>https://www.seahipaj.org/journals-ci/mar-2022/IJIESR/full/IJIESR-M-2-2022.pdf</t>
  </si>
  <si>
    <t>https://s2.q4cdn.com/181345880/files/doc_presentations/2021/03/JPM-Industrials-Conference-Delta-Transcript.pdf</t>
  </si>
  <si>
    <t>https://s2.q4cdn.com/181345880/files/doc_presentations/2019/12/Investor-Day-2019-Presentation.pdf</t>
  </si>
  <si>
    <t>https://www.ijhssnet.com/journals/Vol_5_No_9_1_September_2015/22.pdf</t>
  </si>
  <si>
    <t>http://www.arabianjbmr.com/pdfs/KD_VOL_2_1/3.pdf</t>
  </si>
  <si>
    <t>https://www.researchgate.net/profile/Arvind-Singh-21/post/what_is_about_the_Geology_of_Niger_delta/attachment/59d64d4c79197b80779a6e17/AS%3A487639339016192%401493273686064/download/14.pdf</t>
  </si>
  <si>
    <t>https://www.ijhssnet.com/journals/Vol_8_No_6_June_2018/16.pdf</t>
  </si>
  <si>
    <t>https://www.deltafund.co.za/wp-content/uploads/2022/11/Pre-close-investor-update-conference-call-presentation-02-September-2019.pdf</t>
  </si>
  <si>
    <t>https://www.justice.gov/eoir/page/file/959101/download</t>
  </si>
  <si>
    <t>http://www.deltafund.co.za/wp-content/uploads/2021/06/Delta-IR-2021-30-June-2021-final.pdf</t>
  </si>
  <si>
    <t>https://www.researchgate.net/profile/Tombari-Bodo-2/publication/338283374_Oil_Crisis_in_the_Niger_Delta_Region_of_Nigeria_Genesis_and_Extent/links/5e6d5009299bf12e23c7414d/Oil-Crisis-in-the-Niger-Delta-Region-of-Nigeria-Genesis-and-Extent.pdf</t>
  </si>
  <si>
    <t>https://www.scirp.org/pdf/oalibj_2022052616512264.pdf</t>
  </si>
  <si>
    <t>https://s2.q4cdn.com/181345880/files/doc_presentations/2020/Delta-JPM-Presentation.pdf</t>
  </si>
  <si>
    <t>http://www.stakeholderdemocracy.org/wp-content/uploads/2020/02/More-women-in-governance.-Report.-2019.-DIGITAL.pdf</t>
  </si>
  <si>
    <t>https://s2.q4cdn.com/181345880/files/doc_downloads/2021/12/17/CORRECTED-TRANSCRIPT-Delta-Air-Lines-Inc.(DAL-US)-Capital-Markets-Day-16-December-2021-8-15-AM-ET.pdf</t>
  </si>
  <si>
    <t>https://nitda.gov.ng/wp-content/uploads/2020/11/Digital-Agriculture-Strategy-NDAS-In-Review_Clean.pdf</t>
  </si>
  <si>
    <t>https://core.ac.uk/download/pdf/147124501.pdf</t>
  </si>
  <si>
    <t>https://nasdng.com/wp-content/uploads/2020/10/NASD-Press-Release-Ogbele-Refinery-Draft-ce.pdf</t>
  </si>
  <si>
    <t>https://www.amnesty.org/en/wp-content/uploads/2023/06/AFR4426262015ENGLISH.pdf</t>
  </si>
  <si>
    <t>https://www.amnesty.org/en/wp-content/uploads/2021/06/afr440422012en.pdf</t>
  </si>
  <si>
    <t>https://www.nestle-cwa.com/sites/g/files/pydnoa346/files/2022-05/Unaudited%20Financial%20Statements%20-%20March%202022.pdf</t>
  </si>
  <si>
    <t>https://s2.q4cdn.com/181345880/files/doc_financials/2020/q4/Delta-Air-Lines-Announces-December-Quarter-and-Full-Year-2020-Results.pdf</t>
  </si>
  <si>
    <t>https://www.bradford.ac.uk/library/library-resources/journal-of-peace-conflict-and-development/NIger-Delta.pdf</t>
  </si>
  <si>
    <t>https://www.gisf.ngo/wp-content/uploads/2009/05/0070-Afinotan-Ojakorotu-2009-Niger-Delta.pdf</t>
  </si>
  <si>
    <t>https://www.deltafund.co.za/wp-content/uploads/2019/09/Pre-close-investor-update-conference-call-presentation-02-September-2019.pdf</t>
  </si>
  <si>
    <t>https://www.iiardjournals.org/get/JHSP/VOL.%208%20NO.%201%202022/Distributive%20Justice%20and%20the.pdf</t>
  </si>
  <si>
    <t>http://www.nigerianlawguru.com/articles/constitutional%20law/THE%20NIGERIAN%20STATE%20AND%20THE%20NIGER%20DELTA%20QUESTION.pdf</t>
  </si>
  <si>
    <t>https://appliedtropicalagriculture.com/get-publish-file/4-1%2002-%20Analysis%20of%20Ornamental%20Plants%20Production%20in%20Edo%20and%20Delta%20States,%20Nigeria-1678805202.pdf</t>
  </si>
  <si>
    <t>http://ajpssi.org/index.php/ajpssi/article/download/236/pdf_184</t>
  </si>
  <si>
    <t>https://www.jstor.org/stable/20617091</t>
  </si>
  <si>
    <t>https://pdfs.semanticscholar.org/d69d/fea102a87dd2b39d1964bdd3267d22c80304.pdf</t>
  </si>
  <si>
    <t>https://pubdocs.worldbank.org/en/629011518200593880/Briefs-Guarantees-NigeriaAzuraEdo.pdf</t>
  </si>
  <si>
    <t>https://directresearchpublisher.org/drjeit/files/2022/05/PublicationDRJEIT27189730126.pdf</t>
  </si>
  <si>
    <t>https://www.researchgate.net/profile/Andrew-Obi/publication/356148573_Asian_Journal_of_Research_in_Infectious_Diseases_Positivity_Rate_as_a_Performance_Indicator_for_COVID-19_Response_in_Edo_State_Nigeria/links/618d706561f098772084b9c5/Asian-Journal-of-Research-in-Infectious-Diseases-Positivity-Rate-as-a-Performance-Indicator-for-COVID-19-Response-in-Edo-State-Nigeria.pdf?_sg%5B0%5D=started_experiment_milestone&amp;origin=journalDetail</t>
  </si>
  <si>
    <t>https://www.atreview.org/admin/12389900798187/ATR%206(1)%20March%202022-74-88%20original.pdf</t>
  </si>
  <si>
    <t>http://www.icidr.org/doc/ICIDR%20PDF%20contents/journal%20of%20research%20in%20education%20and%20society/JRESSvol2%20nos3%20december%202011/the%20practice%20of%20female.pdf</t>
  </si>
  <si>
    <t>http://13.40.246.102/wp-content/uploads/2021/09/MTEF-2022-2024_Final.pdf</t>
  </si>
  <si>
    <t>https://sjsc.journals.ekb.eg/article_189317_c84bb70bfdfa7d790a6b1afbc4bf607a.pdf</t>
  </si>
  <si>
    <t>https://www.researchgate.net/profile/Rachael-Iliemena-2/publication/332631625_Effect_of_Standard_costing_on_Profitability_of_manufacturing_companies_study_of_Edo_state_Nigeria/links/5cc14a564585156cd7afba76/Effect-of-Standard-costing-on-Profitability-of-manufacturing-companies-study-of-Edo-state-Nigeria.pdf</t>
  </si>
  <si>
    <t>https://nape.org.ng/wp-content/uploads/2020/06/NAPE-Webinar-July-2020-Presentation.pdf</t>
  </si>
  <si>
    <t>https://www.iosrjournals.org/iosr-jrme/papers/Vol-8%20Issue-2/Version-4/K0802047284.pdf</t>
  </si>
  <si>
    <t>http://icidr.org/ijedri_vol4_no3_dec2013/Impact%20of%20Effective%20Internal%20Audit%20Functions%20on%20Public%20Sector%20Management%20and%20Accountability%20in%20Edo%20State,%20Nigeria.pdf</t>
  </si>
  <si>
    <t>https://www.plantsjournal.com/vol3Issue4/Issue_july_2015/3-3-17.1.pdf</t>
  </si>
  <si>
    <t>https://www.ekdipa.com.ng/ekdipa-api/sites/default/files/2022-06/EKDIPA%20Final-1.pdf</t>
  </si>
  <si>
    <t>https://assets.cureus.com/uploads/original_article/pdf/195713/20231201-16870-uxyrt3.pdf</t>
  </si>
  <si>
    <t>http://ijeais.org/wp-content/uploads/2020/8/IJAAFMR200807.pdf</t>
  </si>
  <si>
    <t>https://www.internationalscholarsjournals.com/articles/undergraduate-students-perception-of-the-effectiveness-of-ict-use-in-improving-teaching-and-learning-in-ekiti-state-univ.pdf</t>
  </si>
  <si>
    <t>https://www.easij.com/wp-content/uploads/2020/04/easij.com-1.4-4-2020-Effect-of-Guided-Inquiry-Teaching-Strategy-on-Academic-Performance-of-Secondary-School-Students-in-Biology-in-Ekiti-State-Nigeria.pdf</t>
  </si>
  <si>
    <t>https://www.fig.net/resources/proceedings/fig_proceedings/fig2015/ppt/ts01b/TS01B_ajibade_7607_ppt.pdf</t>
  </si>
  <si>
    <t>https://digitalcommons.unl.edu/cgi/viewcontent.cgi?article=4199&amp;context=libphilprac</t>
  </si>
  <si>
    <t>https://www.researchpublish.com/upload/book/AFRICAN%20TRADITIONAL%20TECHNOLOGY-610.pdf</t>
  </si>
  <si>
    <t>https://www.iosrjournals.org/iosr-jhss/papers/Vol.%2022%20Issue12/Version-9/C2212091723.pdf</t>
  </si>
  <si>
    <t>https://www.panafrican-med-journal.com/content/article/38/98/pdf/98.pdf</t>
  </si>
  <si>
    <t>https://www.researchgate.net/profile/Kemisola-Adenegan/publication/311620739_The_Determinants_of_Rice_Farmers%27_Productivity_in_Ekiti_State_Nigeria/links/58f63727a6fdcc738a11df48/The-Determinants-of-Rice-Farmers-Productivity-in-Ekiti-State-Nigeria.pdf</t>
  </si>
  <si>
    <t>https://www.ekdipa.com.ng/ekdipa-api/sites/default/files/2020-08/Mortgage%20and%20Foreclosure%20Law%20-%202020.pdf</t>
  </si>
  <si>
    <t>https://www.researchgate.net/profile/Goodluck-Layefa/publication/310162620_Newspaper_Readership_Pattern_in_Ekiti_State_Nigeria/links/5829e01708ae102f071ed9e0/Newspaper-Readership-Pattern-in-Ekiti-State-Nigeria.pdf</t>
  </si>
  <si>
    <t>https://www.ekitistate.gov.ng/wp-content/uploads/2020-Local-Government-Report.pdf</t>
  </si>
  <si>
    <t>https://www.ijsr.net/archive/v6i8/ART20175309.pdf</t>
  </si>
  <si>
    <t>https://www.researchgate.net/profile/Oluwayemisi-Arowosoge/publication/281564634_Local_People%27s_Perception_of_Forest_Resources_Conservation_in_Ekiti_State_Nigeria/links/5e80e225458515efa0b87e5b/Local-Peoples-Perception-of-Forest-Resources-Conservation-in-Ekiti-State-Nigeria.pdf?origin=publication_detail</t>
  </si>
  <si>
    <t>https://www.ajol.info/index.php/jieph/article/download/261843/247200</t>
  </si>
  <si>
    <t>https://www.iiardjournals.org/get/IJGEM/VOL.%202%20NO.%202%202016/TREND%20ANALYSIS%20OF%20RAINFALL.pdf</t>
  </si>
  <si>
    <t>http://repository.futminna.edu.ng:8080/jspui/bitstream/123456789/15825/1/Gari%20Production%287%29.pdf</t>
  </si>
  <si>
    <t>https://www.researchgate.net/profile/Philias-Yara/publication/271339969_School_Facilities_and_Academic_Achievement_of_Secondary_School_Agricultural_Science_in_Ekiti_State_Nigeria/links/57a7934608aee07544c1c8fe/School-Facilities-and-Academic-Achievement-of-Secondary-School-Agricultural-Science-in-Ekiti-State-Nigeria.pdf</t>
  </si>
  <si>
    <t>https://www.ijsr.net/archive/v2i7/SUpTUk9GRjIwMTMzMjc=.pdf</t>
  </si>
  <si>
    <t>https://meritresearchjournals.org/articles/pdf/322501082023</t>
  </si>
  <si>
    <t>https://academicjournals.org/app/webroot/article/article1380273566_Ojo%20and%20Anibijuwon.pdf</t>
  </si>
  <si>
    <t>https://scope-journal.com/assets/uploads/doc/d61d4-502-510.202317180.pdf</t>
  </si>
  <si>
    <t>https://bircu-journal.com/index.php/birle/article/viewFile/676/pdf</t>
  </si>
  <si>
    <t>https://eajournals.org/wp-content/uploads/Microbiological-and-Physicochemical-Studies-of-Two-Nigerian-Fermented-Alcoholic-Drinks-Palmwine-and-Burukutu-In-Ekiti-State-Nigeria..pdf</t>
  </si>
  <si>
    <t>https://ijrar.com/upload_issue/ijrar_issue_20544294.pdf</t>
  </si>
  <si>
    <t>https://www.iosrjournals.org/iosr-jmce/papers/vol14-issue6/Version-1/G1406014651.pdf</t>
  </si>
  <si>
    <t>http://www.ijarp.org/published-research-papers/mar2019/Groundwater-Potential-Mapping-In-Ado-Ekiti-Nigeria-Using-Gis-And-Remote-Sensing-Techniques.pdf</t>
  </si>
  <si>
    <t>http://eprints.abuad.edu.ng/774/1/30136-Article%20Text-56521-1-10-20200106.pdf</t>
  </si>
  <si>
    <t>https://www.fig.net/resources/proceedings/fig_proceedings/fig2015/papers/ts01b/TS01B_ajibade_7607.pdf</t>
  </si>
  <si>
    <t>https://www.researchgate.net/profile/Franklin-Okoli/publication/331075436_Assessment_of_water_quality_Index_for_groundwater_in_Ado_Ekiti_Nigeria/links/5c649967a6fdccb608c10fa8/Assessment-of-water-quality-Index-for-groundwater-in-Ado-Ekiti-Nigeria.pdf</t>
  </si>
  <si>
    <t>https://www.researchgate.net/journal/Discover-Water-2730-647X/publication/348479157_Borehole_inventory_groundwater_potential_and_water_quality_studies_in_Ayede_Ekiti_Southwestern_Nigeria/links/60040332a6fdccdcb85c48d4/Borehole-inventory-groundwater-potential-and-water-quality-studies-in-Ayede-Ekiti-Southwestern-Nigeria.pdf</t>
  </si>
  <si>
    <t>https://www.researchgate.net/profile/Olorunfemi-Oluwaseyi/publication/341050950_RURAL_ROAD_TRANSPORTATION_CHALLENGES_AND_FOOD_SECURITY_IN_IKERE-_EKITI_EKITI_STATE_NIGERIA/links/5eaaeb4545851592d6acf3ce/RURAL-ROAD-TRANSPORTATION-CHALLENGES-AND-FOOD-SECURITY-IN-IKERE-EKITI-EKITI-STATE-NIGERIA.pdf</t>
  </si>
  <si>
    <t>https://article.sciencepublishinggroup.com/pdf/10.11648.j.ijafrm.20210604.13</t>
  </si>
  <si>
    <t>https://www.ekitistate.gov.ng/wp-content/uploads/Manpower-Statistics-2021.pdf</t>
  </si>
  <si>
    <t>https://ijads.eksu.edu.ng/wp-content/uploads/2020/06/ADEBO-AND-OLANIPEKUN-IJADS-2-VOLUME-2-NO-2.pdf</t>
  </si>
  <si>
    <t>https://www.researchgate.net/profile/Akintunde-Alo-Abiodun/publication/317544144_Development_of_Information_System_for_Wood-Based_Industries_in_Ekiti_State_Nigeria/links/59b06b31458515a5b484e051/Development-of-Information-System-for-Wood-Based-Industries-in-Ekiti-State-Nigeria.pdf?origin=publication_detail</t>
  </si>
  <si>
    <t>https://article.sciencepublishinggroup.com/pdf/ijafrm.20210604.13</t>
  </si>
  <si>
    <t>https://www.icidr.org/doc/ICIDR%20PDF%20contents/journal%20of%20research%20in%20education%20and%20society/JSPAP_VOL4_NO3_DEC2012/Socio-political%20Conflicts%20and%20Violence%20in%20Nigeria%20Democracy%20in%20the%20Fourth%20Republic.pdf</t>
  </si>
  <si>
    <t>http://pubs.sciepub.com/wjar/3/2/1/wjar-3-2-1.pdf</t>
  </si>
  <si>
    <t>https://www.ijmra.us/project%20doc/2018/IJRSS_OCTOBER2018/IJMRA-14548.pdf</t>
  </si>
  <si>
    <t>https://www.researchgate.net/profile/Rosemary-Okoh/publication/344455337_Farmers'_Access_To_Credit_Use_In_Ekiti_State_Nigeria/links/5f7781a9299bf1b53e098c1c/Farmers-Access-To-Credit-Use-In-Ekiti-State-Nigeria.pdf</t>
  </si>
  <si>
    <t>https://www.ajol.info/index.php/jcmphc/article/download/222816/210202</t>
  </si>
  <si>
    <t>http://repository.fuoye.edu.ng/bitstream/123456789/1445/1/EFFECT%20OF%20DOMESTIC%20WASTEWATER%20DISCHARGE%20ON%20WELL%20WATER%20USE%20QUALITY%20IN%20IKOLE-EKITI%2c%20EKITI%20STATE.pdf</t>
  </si>
  <si>
    <t>https://iuk.ktn-uk.org/wp-content/uploads/2023/07/InnovateUK_GAA_Aquaculture_Brief1_Final.pdf</t>
  </si>
  <si>
    <t>http://africanjournalofeducationalresearch.com.ng/uploads/issues/Volume%2023,%20December%202020/Tertiary%20Institution%20Students%20Competence%20in%20Form%20and%20Use%20of%20more%20than%20Two.pdf</t>
  </si>
  <si>
    <t>http://ijar.org.ng/wp-content/uploads/2021/12/03-Obi-Egbedi-and-Ojo-IJAR-Vol-15-No-2-2019.pdf</t>
  </si>
  <si>
    <t>https://www.iiste.org/Journals/index.php/JEES/article/download/15894/16252</t>
  </si>
  <si>
    <t>https://mail.ijesi.org/papers/Vol(8)i5/Series-2/H0805026268.pdf</t>
  </si>
  <si>
    <t>https://link.springer.com/content/pdf/10.1007/s10064-015-0766-1.pdf</t>
  </si>
  <si>
    <t>http://www.aijcrnet.com/journals/Vol_2_No_12_December_2012/9.pdf</t>
  </si>
  <si>
    <t>https://www.researchgate.net/profile/Chinenyeike-Offie/publication/360297003_EVALUATION_OF_HIV-POSITIVE_PATIENTS'_INVOLVEMENT_IN_HEALTHCARE_DECISION_MAKING_IN_EKITI_STATE_NIGERIA/links/626e03a1dc014b437977c771/EVALUATION-OF-HIV-POSITIVE-PATIENTS-INVOLVEMENT-IN-HEALTHCARE-DECISION-MAKING-IN-EKITI-STATE-NIGERIA.pdf</t>
  </si>
  <si>
    <t>https://www.hoa.ekitistate.gov.ng/dashboard/doc/No.%202%20of%202020%20-%20EKITI%20STATE%20HOUSING%20CORPORATION%20(SECOND%20AMENDMENT)%20LAW,%202020.pdf</t>
  </si>
  <si>
    <t>https://www.researchgate.net/profile/Akande-Ajayi/publication/261436473_Prevalence_of_GERD_in_Ado-Ekiti_Nigeria/links/0a85e537ca448aa11c000000/Prevalence-of-GERD-in-Ado-Ekiti-Nigeria.pdf</t>
  </si>
  <si>
    <t>https://www.researchgate.net/profile/Julius-Olujimi/publication/310651340_The_Influence_of_Ikogosi_Warm_Spring_Tourist_Centre_on_the_Economic_Development_of_Ekiti_State_Nigeria/links/5834e2bb08aef19cb81f90cd/The-Influence-of-Ikogosi-Warm-Spring-Tourist-Centre-on-the-Economic-Development-of-Ekiti-State-Nigeria.pdf?origin=publication_detail</t>
  </si>
  <si>
    <t>http://www.icidr.org/doc/ICIDR%20PDF%20contents/journal%20of%20research%20in%20education%20and%20society/JSPAP_VOL4_NO3_DEC2012/Socio-political%20Conflicts%20and%20Violence%20in%20Nigeria%20Democracy%20in%20the%20Fourth%20Republic.pdf</t>
  </si>
  <si>
    <t>https://www.researchgate.net/profile/Kehinde-Babalola/publication/335910495_Using_a_domain_model_of_social_tenure_to_record_land_rights_A_Case_Study_of_Itaji-Ekiti_Ekiti_State_Nigeria/links/5d8340ee458515cbd1985d72/Using-a-domain-model-of-social-tenure-to-record-land-rights-A-Case-Study-of-Itaji-Ekiti-Ekiti-State-Nigeria.pdf</t>
  </si>
  <si>
    <t>http://nijpcr.nou.edu.ng/wp-content/uploads/2022/08/A-RETROSPECTIVE-APPRAISAL-OF-THE-2014-GUBERNATORIAL-ELECTION-IN-EKITI-STATE-1.pdf</t>
  </si>
  <si>
    <t>https://www.researchgate.net/profile/Nwangwu-Chukwuemeka-2/publication/350633269_Cross-sectional_Survey_on_Parental_Perception_and_Attitude_on_Measles_Vaccine_Low_Hospital_Measles_Case_Presentation_in_Rural_Area_in_Enugu_Nigeria/links/61771886eef53e51e1ebc1c5/Cross-sectional-Survey-on-Parental-Perception-and-Attitude-on-Measles-Vaccine-Low-Hospital-Measles-Case-Presentation-in-Rural-Area-in-Enugu-Nigeria.pdf</t>
  </si>
  <si>
    <t>https://www.researchgate.net/profile/Chukwuemeka-Iyoke/publication/258956774_Prevalence_presentation_and_management_of_polycystic_ovary_syndrome_in_Enugu_south_east_Nigeria/links/0c960529f26ef4a604000000/Prevalence-presentation-and-management-of-polycystic-ovary-syndrome-in-Enugu-south-east-Nigeria.pdf</t>
  </si>
  <si>
    <t>https://onlinelibrary.wiley.com/doi/pdf/10.1002/ajh.10285</t>
  </si>
  <si>
    <t>https://academicjournals.org/journal/IJNM/article-full-text-pdf/C1AD6C5762</t>
  </si>
  <si>
    <t>https://www.researchgate.net/profile/Paul-Ndive/publication/350103752_Analysis_of_Challenges_of_Facilities_Management_Practice_in_Selected_Manufacturing_Industries_in_Enugu_State_Nigeria/links/60512f7192851cd8ce4844fc/Analysis-of-Challenges-of-Facilities-Management-Practice-in-Selected-Manufacturing-Industries-in-Enugu-State-Nigeria.pdf</t>
  </si>
  <si>
    <t>https://www.researchgate.net/profile/Hkay-Hubs-2/publication/368882600_Impact_of_green_marketing_on_consumer_buying_behavior_in_selected_shopping_malls_in_Enugu_Nigeria/links/63ff5d3657495059455404e2/Impact-of-green-marketing-on-consumer-buying-behavior-in-selected-shopping-malls-in-Enugu-Nigeria.pdf</t>
  </si>
  <si>
    <t>https://www.ajol.info/index.php/njcp/article/download/59774/48056</t>
  </si>
  <si>
    <t>https://www.ajol.info/index.php/njcp/article/download/98959/88286</t>
  </si>
  <si>
    <t>https://www.researchgate.net/publication/320192492_Management_of_Brain_Abscess_Changing_Trend_and_Experience_in_Enugu_Nigeria/fulltext/59d43169aca2721f436ceb47/Management-of-Brain-Abscess-Changing-Trend-and-Experience-in-Enugu-Nigeria.pdf</t>
  </si>
  <si>
    <t>https://www.researchgate.net/profile/Ozor-Ikemefuna/publication/341911449_Management_of_brain_abscess_Changing_trend_and_experience_in_Enugu_Nigeria/links/5ed91d654585152945315f84/Management-of-brain-abscess-Changing-trend-and-experience-in-Enugu-Nigeria.pdf</t>
  </si>
  <si>
    <t>https://pub.abuad.edu.ng/Open_Access_Research_Projects_of_Universities_-_Batch_2/MASS%20COMMUNICATION/IMPACT_OF_DIGITIZATION_OF_THE_BROADCASTING_MEDIA_IN_NIGERIA.%20A_STUDY_OF%20_NIGERIA_TELEVISION_AUTHORITY_%28NTA_ENUGU%29.pdf</t>
  </si>
  <si>
    <t>https://www.researchgate.net/profile/Ugochukwu-Eze/publication/364338746_Ocular_Manifestations_and_Socio-Demographic_Factors_among_Adults_on_Highly_Active_Antiretroviral_Therapy_HAART_in_Enugu_Nigeria/links/634b8c799cb4fe44f32c7d12/Ocular-Manifestations-and-Socio-Demographic-Factors-among-Adults-on-Highly-Active-Antiretroviral-Therapy-HAART-in-Enugu-Nigeria.pdf</t>
  </si>
  <si>
    <t>https://eajournals.org/wp-content/uploads/Impact-of-Micro-Credit-on-Poverty-Alleviation-in-Nigeria-%E2%80%93-The-Case-of-Enugu-East-Local-Council.pdf</t>
  </si>
  <si>
    <t>https://ngfrepository.org.ng:8443/bitstream/123456789/3289/2/GOMBE%20DEVELOPMENT%20PLAN%202021-2030%20%28ABRIDGED%20VERSION%29.pdf</t>
  </si>
  <si>
    <t>http://www.jjmedsci.org/articles/JJMEDSCI-2022-66-Article.pdf</t>
  </si>
  <si>
    <t>http://www.ijedp.com/upload/Vol%2004%20No.%2001%2009.pdf</t>
  </si>
  <si>
    <t>https://www.hfgproject.org/wp-content/uploads/2015/02/92754_file_Imo_State_Nigeria_HMIS_Report.pdf</t>
  </si>
  <si>
    <t>https://pdfs.semanticscholar.org/5108/152626ebce6f4aa72ded77a2f960277f619f.pdf</t>
  </si>
  <si>
    <t>https://www.huntergroup.no/assets/2018-06%20IMO%202020.pdf</t>
  </si>
  <si>
    <t>https://wwwcdn.imo.org/localresources/en/OurWork/Security/Documents/IMO%20Annual%20Report%202020%20global%20marsec.pdf</t>
  </si>
  <si>
    <t>https://uploads-ssl.webflow.com/5b06a89af9e39366b4c3e118/5d246d051a00231f5b7ac3ef_20180625%20IMO%202020%20.pdf</t>
  </si>
  <si>
    <t>https://www.globalscientificjournal.com/researchpaper/IMPACT_OF_ENVIRONMENTAL_EDUCATION_TO_FARMERS_A_CASE_STUDY_OF_IMO_STATE_OF_NIGERIA.pdf</t>
  </si>
  <si>
    <t>https://thenigerialawyer.com/wp-content/uploads/2020/09/ACJ-IMO-2020.pdf</t>
  </si>
  <si>
    <t>https://uploads-ssl.webflow.com/5b06a89af9e393ba01c3e0ea/5b3b4a903ad77c46895e5000_20180625%20IMO%202020%20.pdf</t>
  </si>
  <si>
    <t>https://www.ajol.info/index.php/jcmphc/article/download/178108/167474</t>
  </si>
  <si>
    <t>https://wwwcdn.imo.org/localresources/en/About/Documents/IMO%20general%20presentation%202016.pdf</t>
  </si>
  <si>
    <t>https://www.researchgate.net/profile/Prosper-Adogu/publication/276499607_The_Prevalence_and_Presentation_Pattern_of_Diabetes_Mellitus_in_Patients_at_Imo_State_University_Teaching_Hospital_IMSUTH_Orlu_and_Imo_State_Specialist_Hospital_IMSSH_Umuguma_Owerri_A_10-Year_Retrospe/links/55a0c02808aef92d04ce4006/The-Prevalence-and-Presentation-Pattern-of-Diabetes-Mellitus-in-Patients-at-Imo-State-University-Teaching-Hospital-IMSUTH-Orlu-and-Imo-State-Specialist-Hospital-IMSSH-Umuguma-Owerri-A-10-Year-Retrospe.pdf</t>
  </si>
  <si>
    <t>https://www.researchgate.net/profile/Nnamdi-Ehirim/publication/348810152_K-Publisher_An_official_Publication_of_Kobia_Data_Limited_ANALYSIS_OF_THE_PROFITABILITY_AND_VIABILITY_OF_THE_NON-_TIMBER_FOREST_PRODUCTS_MARKETING_IN_IMO_STATE_NIGERIA/links/60116cb492851c2d4df79ab7/K-Publisher-An-official-Publication-of-Kobia-Data-Limited-ANALYSIS-OF-THE-PROFITABILITY-AND-VIABILITY-OF-THE-NON-TIMBER-FOREST-PRODUCTS-MARKETING-IN-IMO-STATE-NIGERIA.pdf</t>
  </si>
  <si>
    <t>https://privacyinternational.org/sites/default/files/2018-05/UPR_The%20Right%20to%20Privacy_Nigeria.pdf</t>
  </si>
  <si>
    <t>https://wwwcdn.imo.org/localresources/en/OurWork/Safety/Documents/IMO%20Documents%20related%20to/SN.1-Circ.243-Rev.1.pdf</t>
  </si>
  <si>
    <t>https://www.britishcouncil.org.ng/sites/default/files/imo_research_tor_0.pdf</t>
  </si>
  <si>
    <t>https://eajournals.org/wp-content/uploads/Analysis-of-the-Viability-of-Poultry-Enterprises-in-Imo-State-Nigeria.pdf</t>
  </si>
  <si>
    <t>https://nigerianstat.gov.ng/download/1241180</t>
  </si>
  <si>
    <t>https://www.fujabf.org/wp-content/uploads/2018/01/Analysis-of-Effect-of-Poverty-Status-on-Investment-Pattern-on-Rural-Women-Farmers-in-Imo-State-Nigeria.pdf</t>
  </si>
  <si>
    <t>https://wwwcdn.imo.org/localresources/en/OurWork/Safety/Documents/enavigation/MSC.1-Circ.1595%20-%20E-Navigation%20Strategy%20Implementation%20Plan%20-%20Update%201%20(Secretariat)%20(2).pdf</t>
  </si>
  <si>
    <t>https://academicjournals.org/app/webroot/article/article1379684523_Ezealaji.pdf</t>
  </si>
  <si>
    <t>https://ajbsr.net/data/uploads/8756.pdf</t>
  </si>
  <si>
    <t>https://fundforpeace.org/wp-content/uploads/2018/08/conflictbulletin-imo-1508.pdf</t>
  </si>
  <si>
    <t>https://iho.int/uploads/user/Inter-Regional%20Coordination/RHC/SAIHC/SAIHC16/IMSAS%2016%20SAIHC%20presenation.pdf</t>
  </si>
  <si>
    <t>https://www.ajol.info/index.php/ijdmr/article/view/104384/94464</t>
  </si>
  <si>
    <t>https://www.liscr.com/sites/default/files/liscr_imo_resolutions/MSC.191%2879%29.pdf</t>
  </si>
  <si>
    <t>https://wjarr.com/sites/default/files/WJARR-2021-0665.pdf</t>
  </si>
  <si>
    <t>https://wwwcdn.imo.org/localresources/en/KnowledgeCentre/IndexofIMOResolutions/MSCResolutions/MSC.466(101).pdf</t>
  </si>
  <si>
    <t>https://wwwcdn.imo.org/localresources/en/MediaCentre/HotTopics/Documents/Oceans%20Projects%20Portfolio.pdf</t>
  </si>
  <si>
    <t>https://www.researchgate.net/profile/Ogbuewu-Ifeanyi-Phd/publication/324000120_Pictorial_Presentation_and_Description_of_Commercial_Herbal_Poultry_Products_Sold_in_Veterinary_Shops_in_Owerri_Imo_State_Nigeria/links/5ab80f99a6fdcc46d3b85481/Pictorial-Presentation-and-Description-of-Commercial-Herbal-Poultry-Products-Sold-in-Veterinary-Shops-in-Owerri-Imo-State-Nigeria.pdf</t>
  </si>
  <si>
    <t>https://eajournals.org/wp-content/uploads/Soil-Chemical-Quality-Assessment-of-Some-Land-Uses-In-Imo-State-Nigeria.pdf</t>
  </si>
  <si>
    <t>https://www.isca.in/rjcs/Archives/v6/i1/7.ISCA-RJCS-2015-169.pdf</t>
  </si>
  <si>
    <t>https://www.iiste.org/Journals/index.php/JTHS/article/download/17754/18130</t>
  </si>
  <si>
    <t>https://www.researchgate.net/profile/Emeka-Williams-Etumnu-2/publication/350133885_Journalists_Perception_of_the_Freedom_of_Information_Act_FOIA_in_Nigeria_A_Study_of_Journalists_in_Imo_State_Journalists_Perception_of_the_Freedom_of_Information_Act_FOIA_in_Nigeria_A_Study_of_Journal/links/60530bfaa6fdccbfeae9b605/Journalists-Perception-of-the-Freedom-of-Information-Act-FOIA-in-Nigeria-A-Study-of-Journalists-in-Imo-State-Journalists-Perception-of-the-Freedom-of-Information-Act-FOIA-in-Nigeria-A-Study-of-Journal.pdf</t>
  </si>
  <si>
    <t>https://www.researchgate.net/publication/355533582_Financing_of_Agricultural_Enterprises_by_Microfinance_Banks_in_Orlu_Agricultural_Zone_of_Imo_State_Southeast_Nigeria/fulltext/63816aaac2cb154d29297706/Financing-of-Agricultural-Enterprises-by-Microfinance-Banks-in-Orlu-Agricultural-Zone-of-Imo-State-Southeast-Nigeria.pdf</t>
  </si>
  <si>
    <t>https://eajournals.org/wp-content/uploads/Participation-of-Women-in-Cooperative-Activities-in-Imo-State-Nigeria-The-Information-Factor.pdf</t>
  </si>
  <si>
    <t>https://wwwcdn.imo.org/localresources/en/OurWork/Environment/Documents/Symposium%202021/Presentations/Second%20day%20-%20Blocks%203%20and%204/Block%203.5%20-%20Bryan%20Comer_ICCT%20-%20Providing%20alternative%20marine%20fuels.pdf</t>
  </si>
  <si>
    <t>https://www.researchgate.net/profile/Honesta-Anorue-2/publication/360252268_Management_of_Account_Receivable_and_Payable_for_Improved_Financial_Performance_of_Small_Scale_Industries_in_Imo_State_Nigeria/links/628628fa3303d263c46674a7/Management-of-Account-Receivable-and-Payable-for-Improved-Financial-Performance-of-Small-Scale-Industries-in-Imo-State-Nigeria.pdf?origin=publication_detail</t>
  </si>
  <si>
    <t>https://www.researchgate.net/profile/Christopher-Emenyonu/publication/272011267_Profitability_analysis_of_poultry_feed_marketing_in_Imo_State_Nigeria/links/6038c31b4585158939ce495e/Profitability-analysis-of-poultry-feed-marketing-in-Imo-State-Nigeria.pdf</t>
  </si>
  <si>
    <t>https://filecache.investorroom.com/mr5ir_vitamincottage/489/download/NGVC%20Investor%20Presentation%20May%202023.pdf</t>
  </si>
  <si>
    <t>https://www.researchgate.net/profile/Avwiri-Gregory/publication/304521693_Natural_Radioactivity_Measurement_and_Evaluation_of_Radiological_Hazards_in_Sediment_of_Imo_River_In_Rivers_State_Nigeria_by_Gamma_Ray_Spectrometry/links/5772193c08ae0b3a3b7d7bad/Natural-Radioactivity-Measurement-and-Evaluation-of-Radiological-Hazards-in-Sediment-of-Imo-River-In-Rivers-State-Nigeria-by-Gamma-Ray-Spectrometry.pdf</t>
  </si>
  <si>
    <t>https://e3journals.org/cms/articles/1330906461_Nwauwa.pdf</t>
  </si>
  <si>
    <t>https://www.openabstract.org/abstractpdf/309/school-enrolment-growth-and-carrying-capacity-of-universities-in-imo-state-nigeria</t>
  </si>
  <si>
    <t>https://wwwcdn.imo.org/localresources/en/OurWork/Environment/Documents/annex/2023%20IMO%20Strategy%20on%20Reduction%20of%20GHG%20Emissions%20from%20Ships.pdf</t>
  </si>
  <si>
    <t>https://www.researchgate.net/profile/Alphonsus-Isidiho/publication/277195204_Socio-Economic_Impact_of_Niger_Delta_Development_Commission_NDDC_Infrastructural_Projects_in_Selected_Communities_in_IMO_State_Nigeria/links/556453fd08ae9963a11f5a9e/Socio-Economic-Impact-of-Niger-Delta-Development-Commission-NDDC-Infrastructural-Projects-in-Selected-Communities-in-IMO-State-Nigeria.pdf</t>
  </si>
  <si>
    <t>https://www.gaslogltd.com/content/uploads/Investor-Presentation-October-2020_vF.pdf</t>
  </si>
  <si>
    <t>https://wwwcdn.imo.org/localresources/fr/MediaCentre/HotTopics/Documents/Circular%20Letter%20No.4271%20Nigeria.pdf</t>
  </si>
  <si>
    <t>https://wwwcdn.imo.org/localresources/en/KnowledgeCentre/IndexofIMOResolutions/AssemblyDocuments/A.1133(31).pdf</t>
  </si>
  <si>
    <t>https://wwwcdn.imo.org/localresources/en/OurWork/PartnershipsProjects/PublishingImages/Pages/Maritime-Innovation-Forum/2%20GSP%20IMO%20v1%20-%20ENG.pdf</t>
  </si>
  <si>
    <t>https://ajemates.org/index.php/ajemates/article/download/162/151/362</t>
  </si>
  <si>
    <t>https://s201.q4cdn.com/439848451/files/doc_downloads/fleet_status_report/2022/Noble-Fleet-Status-Report-October-3-2022-vF.pdf</t>
  </si>
  <si>
    <t>https://wwwcdn.imo.org/localresources/en/OurWork/Environment/Documents/Symposium%202021/Presentations/First%20day%20-%20Blocks%201%20and%202/Symposium%20presentations%20-%20First%20Day/Block%201.4%20-%20Toshi%20Nakamura_NYK%20Expectations%20from%20a%20shipowner%20on%20using%20ammonia.pdf</t>
  </si>
  <si>
    <t>https://unctad.org/system/files/official-document/ditctedinf2021d3_en.pdf</t>
  </si>
  <si>
    <t>https://climateknowledgeportal.worldbank.org/sites/default/files/2021-07/15918-WB_Nigeria%20Country%20Profile-WEB.pdf</t>
  </si>
  <si>
    <t>https://imointernetcdn.blob.core.windows.net/localresources/en/KnowledgeCentre/IndexofIMOResolutions/MSCResolutions/MSC.466(101).pdf</t>
  </si>
  <si>
    <t>https://wwwcdn.imo.org/localresources/en/MediaCentre/HotTopics/Documents/GHG%20Projects%20Portfolio.pdf</t>
  </si>
  <si>
    <t>https://wwwcdn.imo.org/localresources/en/MediaCentre/HotTopics/Documents/CircularLetterNo.4271-Add.2Nigeria.pdf</t>
  </si>
  <si>
    <t>https://www.dco.uscg.mil/Portals/9/DCO%20Documents/5p/5ps/International%20Maritime%20Organization/III/fsi19-report.pdf?ver=2017-06-29-125908-103</t>
  </si>
  <si>
    <t>https://ijaar.org/articles/volume2-number4/Arts%20And%20Humanities/ijaar-ah-v2n4-a16-p2.pdf</t>
  </si>
  <si>
    <t>https://www.noveltyjournals.com/upload/paper/Restoring%20Imo%20Charter%20of%20Equity-147.pdf</t>
  </si>
  <si>
    <t>https://www.ics-shipping.org/wp-content/uploads/2014/09/IMO-Conventions-Effective-Implementation-%E2%80%93-IMO-World-Maritime-Day-2014.pdf</t>
  </si>
  <si>
    <t>https://www.iiste.org/Journals/index.php/JBAH/article/viewFile/23977/26813</t>
  </si>
  <si>
    <t>https://wwwcdn.imo.org/localresources/en/About/Conventions/StatusOfConventions/Status%20-%202021.pdf</t>
  </si>
  <si>
    <t>https://www.researchgate.net/profile/Alphonsus-Isidiho/publication/344552919_The_economic_impact_of_oil_spill_on_communities_in_Imo_State_and_the_Niger_Delta_Region_of_Nigeria/links/5f7fe60c458515b7cf71d866/The-economic-impact-of-oil-spill-on-communities-in-Imo-State-and-the-Niger-Delta-Region-of-Nigeria.pdf?origin=publication_detail</t>
  </si>
  <si>
    <t>https://nigerianstat.gov.ng/pdfuploads/Capital_importation_Q3_2023.pdf</t>
  </si>
  <si>
    <t>https://link.springer.com/content/pdf/10.1007/978-3-030-01440-7_30.pdf</t>
  </si>
  <si>
    <t>https://nepc.gov.ng/cms/wp-content/uploads/2020/01/NEXIM-South-South-presentation-final-min.pdf</t>
  </si>
  <si>
    <t>https://wwwcdn.imo.org/localresources/en/MediaCentre/Documents/MARPOL%20explained%20series_overview%20slides_V2_EN.pdf</t>
  </si>
  <si>
    <t>https://wwwcdn.imo.org/localresources/en/OurWork/Environment/Documents/Symposium%202021/Presentations/First%20day%20-%20Blocks%201%20and%202/Symposium%20presentations%20-%20First%20Day/Block%201.2%20-%20Paul%20Hexter_Experience%20on%20operating%20tanker%20on%20methanol.pdf</t>
  </si>
  <si>
    <t>https://dotcomaramexprod.blob.core.windows.net/default/docs/default-source/investor-presentations/aramex-investor-presentation-q1-2022.pdf</t>
  </si>
  <si>
    <t>https://wwwcdn.imo.org/localresources/en/MediaCentre/IMOMediaAccreditation/Documents/MSC%20100%20special%20session%20presentations/20181203_Technology_Progression_In_MASS_IMO_Final_For_PDF.pdf</t>
  </si>
  <si>
    <t>https://filecache.investorroom.com/mr5ir_cango/117/download/Cango%20Inc.%20Investor%20Presentation%20October%202019.pdf</t>
  </si>
  <si>
    <t>https://nigeriaenergysummit.com/wp-content/uploads/2024/03/NCDMB_ES-NIES_Presentation-.pdf</t>
  </si>
  <si>
    <t>https://wwwcdn.imo.org/localresources/en/About/Documents/What%20it%20is%20Oct%202013_Web.pdf</t>
  </si>
  <si>
    <t>https://budgetpedia.ng/Download/135/imo-approved-budget/8942/imo-state-2023-approved-budget</t>
  </si>
  <si>
    <t>https://www.cweic.org/wp-content/uploads/2016/09/01-Hassan-Bello.pdf</t>
  </si>
  <si>
    <t>https://www.dmo.gov.ng/index.php?option=com_docman&amp;view=download&amp;alias=2577-federal-republic-of-nigeria-investor-presentation-at-new-york-usa-on-september-27-2018&amp;category_slug=other-publications&amp;Itemid=161</t>
  </si>
  <si>
    <t>https://wwwcdn.imo.org/localresources/en/About/Events/Documents/sulphur%202020%20and%20alternative%20fuels/1-15%20-%20SGMF%20IMO%20Oct%202019.pdf</t>
  </si>
  <si>
    <t>https://statesbudgettransparencysurvey-ng.com/wp-content/uploads/2021/04/Imo-2020-Questionnaire-.pdf</t>
  </si>
  <si>
    <t>https://www.naca.gov.ng/wp-content/uploads/2021/08/Mode-of-Transmission-of-HIV-IPM_Report_Nigeria-2020.pdf</t>
  </si>
  <si>
    <t>https://www.researchgate.net/profile/Emmanuel-Okoroma-2/publication/343584211_UTILIZATION_OF_RADIO_FARMER_PROGRAMME_OF_IMO_AGRICULTURAL_DEVELOPMENT_PROGRAMME_BY_RURAL_FARMERS_IN_IMO_STATE_NIGERIA/links/5f32bfa1458515b729182201/UTILIZATION-OF-RADIO-FARMER-PROGRAMME-OF-IMO-AGRICULTURAL-DEVELOPMENT-PROGRAMME-BY-RURAL-FARMERS-IN-IMO-STATE-NIGERIA.pdf?origin=publication_detail</t>
  </si>
  <si>
    <t>https://s22.q4cdn.com/479231927/files/doc_presentations/2020/01/OPI_Investor-Presentation_January-2020_FINAL.pdf</t>
  </si>
  <si>
    <t>https://s22.q4cdn.com/479231927/files/OPI_Investor-Presentation_June-2020_FINAL_2.pdf</t>
  </si>
  <si>
    <t>https://www.dmo.gov.ng/index.php?option=com_docman&amp;view=download&amp;alias=2577-federal-republic-of-nigeria-investor-presentation-at-new-york-usa-on-september-27-2018&amp;category_slug=other-publications&amp;Itemid=117</t>
  </si>
  <si>
    <t>https://investinimo.com/isipalaw.pdf</t>
  </si>
  <si>
    <t>https://www.hapag-lloyd.com/content/dam/website/downloads/press_and_media/publications/Hapag-Lloyd_Presentation_IMO2020_For_greener_shipping.pdf</t>
  </si>
  <si>
    <t>https://wwwcdn.imo.org/localresources/en/KnowledgeCentre/IndexofIMOResolutions/AssemblyDocuments/A.941(23).pdf</t>
  </si>
  <si>
    <t>https://iho.int/uploads/user/Inter-Regional%20Coordination/RHC/EAHC/SC6/ANNEX%2019%20%20Maritime%20Safety%20Information_MSI.pdf</t>
  </si>
  <si>
    <t>http://mtcclatinamerica.com/downloads/MTCC-LA%20IMO%20CARES%20-%20Presentation%20Kailash%20DHUNNOO%201.pdf</t>
  </si>
  <si>
    <t>https://www.icao.int/WACAF/Documents/Meetings/2018/FAL-IMPLEMENTATION/Nigeria%20Presentation%20v.2.pdf</t>
  </si>
  <si>
    <t>https://www.sterling.ng/wp-content/uploads/2022/06/Q1-2022-Earnings-Release.pdf</t>
  </si>
  <si>
    <t>https://wwwcdn.imo.org/localresources/en/About/Events/Documents/sulphur%202020%20and%20alternative%20fuels/1-13%20-%20IMO%20Symposium%20Presentation_Gina%20P.pdf</t>
  </si>
  <si>
    <t>https://wwwcdn.imo.org/localresources/en/About/strategy/Documents/A%2030-RES.1110.pdf</t>
  </si>
  <si>
    <t>https://budgetpedia.ng/Download/177/imo-implementation-reports/9026/imo-state-fy-2023-first-quarterq1-budget-implementation-report</t>
  </si>
  <si>
    <t>https://afrii.org/wp-content/uploads/2016/11/FINAL-PIGGERY-MANUAL-SENT-RF.pdf</t>
  </si>
  <si>
    <t>https://www.ijeast.com/papers/150-157,Tesma405,IJEAST.pdf</t>
  </si>
  <si>
    <t>https://wwwcdn.imo.org/localresources/en/KnowledgeCentre/IndexofIMOResolutions/AssemblyDocuments/A.835(19).pdf</t>
  </si>
  <si>
    <t>https://wwwcdn.imo.org/localresources/en/OurWork/MSAS/Documents/Lessons%20learned%20English/FSI%2019.pdf</t>
  </si>
  <si>
    <t>https://www.researchgate.net/profile/Elochukwu-Nwankwo/publication/279692505_Developing_heritage_tourism_in_Imo_state_Nigeria_Socio-economic_and_cultural_gains/links/5597ba4208ae5d8f3932ad00/Developing-heritage-tourism-in-Imo-state-Nigeria-Socio-economic-and-cultural-gains.pdf</t>
  </si>
  <si>
    <t>https://s202.q4cdn.com/814413339/files/doc_financials/2023/q2/2Q2023-Supplemental-Investor-Presentation.pdf</t>
  </si>
  <si>
    <t>https://wwwcdn.imo.org/localresources/en/OurWork/Environment/Documents/IEA%20presentation%20-%20An%20Analysis%20of%20the%20IMO%202020%20Sulphur%20Limit.pdf</t>
  </si>
  <si>
    <t>https://nairametrics.com/wp-content/uploads/2020/08/Nigeria-in-the-Time-of-COVID-19-World-Bank-Presentation-27-08-2020.pdf</t>
  </si>
  <si>
    <t>https://wwwcdn.imo.org/localresources/en/KnowledgeCentre/IndexofIMOResolutions/AssemblyDocuments/A.41(II).pdf</t>
  </si>
  <si>
    <t>https://www.researchgate.net/profile/Chinwe-Anunobi/publication/255615635_Determinants_of_internet_use_in_Imo_State_Nigeria/links/55f18f1408ae0af8ee1dd4c7/Determinants-of-internet-use-in-Imo-State-Nigeria.pdf</t>
  </si>
  <si>
    <t>https://www.un.org/en/ecosoc/newfunct/pdf13/sti_imo.pdf</t>
  </si>
  <si>
    <t>https://www.inecnigeria.org/wp-content/uploads/2019/02/PU_Directory_Revised_January_2015_Imo.pdf</t>
  </si>
  <si>
    <t>https://unctad.org/system/files/official-document/tir2023_en.pdf</t>
  </si>
  <si>
    <t>https://www.curresweb.com/mejar/mejar/2019/182-186.pdf</t>
  </si>
  <si>
    <t>https://ir.moodys.com/files/doc_downloads/2021/11/3Q-2021-Investor-Presentation-VF.pdf</t>
  </si>
  <si>
    <t>https://wwwcdn.imo.org/localresources/en/KnowledgeCentre/IndexofIMOResolutions/AssemblyDocuments/A.843(20).pdf</t>
  </si>
  <si>
    <t>https://www.fgmcri.org/media/uploads/Law%20Reports/nigeria_law_report_v3_(august_2022).pdf</t>
  </si>
  <si>
    <t>https://s2.q4cdn.com/142437514/files/doc_presentations/2019/06/1/June-2019-Investor-Presentation.pdf</t>
  </si>
  <si>
    <t>https://www.navcen.uscg.gov/sites/default/files/pdf/IMO_SN1_Circ290_Guidance_on_presentation%20of%20AIS_ASM.pdf</t>
  </si>
  <si>
    <t>https://www.bmo.com/bmo/files/event/3/1/Investor%20Presentation_MI_Dec19.pdf</t>
  </si>
  <si>
    <t>https://wwwcdn.imo.org/localresources/en/MediaCentre/HotTopics/Documents/Circular%20Letter%20No.4271-Add.2%20Nigeria.pdf</t>
  </si>
  <si>
    <t>https://www.researchgate.net/profile/Chima-Anachedo/publication/358792182_Investors_Setiments_Market_Dynamics_and_Stock_Market_Returns_in_Nigeria/links/621585e9791f4437f1572cdc/Investors-Setiments-Market-Dynamics-and-Stock-Market-Returns-in-Nigeria.pdf</t>
  </si>
  <si>
    <t>https://www.researchgate.net/profile/Alphonsus-Isidiho/publication/369119227_Resiliency_and_Sustainability_after_Oil_Spill_in_Imo_State_and_the_Niger_Delta_Region_of_Nigeria/links/640afada315dfb4cce6c3061/Resiliency-and-Sustainability-after-Oil-Spill-in-Imo-State-and-the-Niger-Delta-Region-of-Nigeria.pdf</t>
  </si>
  <si>
    <t>https://imo-contest.org/images/down/The_2021_Mock_IMO%20Assembly_Presentation_Topic_and_Implementation_Guide.pdf?v=0726</t>
  </si>
  <si>
    <t>https://unctad.org/system/files/non-official-document/dtltlbts-MyEM6thd04_IMO_en.pdf</t>
  </si>
  <si>
    <t>https://assets.dfm.ae/docs/default-source/presentations/dfm-ir-presentation-q3-2022-v2.pdf?sfvrsn=74151f81_0</t>
  </si>
  <si>
    <t>https://www.cbn.gov.ng/Out/2020/CCD/NYIF%20implementation%20Framework%20final%20Sept_30_2020.pdf</t>
  </si>
  <si>
    <t>https://jigawastate.gov.ng/uploads/INVESTJIGAWA%20STRATEGIC%20PLAN.pdf</t>
  </si>
  <si>
    <t>https://ngfrepository.org.ng:8443/jspui/bitstream/123456789/3702/1/Investment%20Jigawa.pdf</t>
  </si>
  <si>
    <t>https://clearinghouse.unicef.org/sites/ch/files/ch/sites-PD-WASH-WASH%20Knowledge%20unicef-FN2123_Nigeria_Jigawa%20State%20ODF%20Experience_%20Final%200208-4.0.pdf</t>
  </si>
  <si>
    <t>https://www.researchgate.net/publication/370117809_AWARENESS_AND_ADOPTION_OF_RICE_PRODUCTION_TECHNOLOGIES_IN_JIGAWA_STATE_NIGERIA/fulltext/644032942eca706c8b6d4029/AWARENESS-AND-ADOPTION-OF-RICE-PRODUCTION-TECHNOLOGIES-IN-JIGAWA-STATE-NIGERIA.pdf</t>
  </si>
  <si>
    <t>https://bmjpaedsopen.bmj.com/content/bmjpo/6/1/e001640.full.pdf</t>
  </si>
  <si>
    <t>https://www.researchgate.net/publication/364397359_Prevalence_of_pneumonia_and_malnutrition_among_children_in_Jigawa_state_Nigeria_a_community-based_clinical_screening_study/fulltext/6355136f6e0d367d91bbd6fa/Prevalence-of-pneumonia-and-malnutrition-among-children-in-Jigawa-state-Nigeria-a-community-based-clinical-screening-study.pdf</t>
  </si>
  <si>
    <t>https://www.africanscholarpublications.com/wp-content/uploads/2021/12/AJECM_Vol22_No4_September2021-4.pdf</t>
  </si>
  <si>
    <t>https://www.researchgate.net/profile/Muhammad-Abdullahi-7/publication/344886709_Factors_Influencing_Youth_Participation_in_Poultry_Empowerment_Programme_in_Jigawa_State_Nigeria/links/5f96cffa92851c14bce7a7e6/Factors-Influencing-Youth-Participation-in-Poultry-Empowerment-Programme-in-Jigawa-State-Nigeria.pdf</t>
  </si>
  <si>
    <t>https://fud.edu.ng/journals/dujopas/2019_JUNE_Vol_5_No_1a/135%20-%20146%20021%20updated.pdf</t>
  </si>
  <si>
    <t>https://www.iosrjournals.org/iosr-jhss/papers/Vol.28-Issue1/Ser-3/A2801030107.pdf</t>
  </si>
  <si>
    <t>https://journals.plos.org/plosone/article/file?id=10.1371/journal.pone.0196971&amp;type=printable</t>
  </si>
  <si>
    <t>https://kubanni.abu.edu.ng/bitstreams/68e4226c-7bcd-497a-9758-4e552042adbb/download</t>
  </si>
  <si>
    <t>https://campaigneffectiveness.org/wp-content/uploads/2021/09/Ibolda-Health-presentation_HCE-19-08-2021-eb-sg-dg.pptx.pdf</t>
  </si>
  <si>
    <t>https://www.icidr.org/jeiadc-vol10-no2-august2018/Trace%20Elements%20in%20Soil%20of%20Farming%20Communities%20of%20Jigawa%20State-Nigeria.pdf</t>
  </si>
  <si>
    <t>https://esspin.org/reports/download/422-file-Jigawa%20CSO%20S-A%20Report%20FINAL%202016.pdf</t>
  </si>
  <si>
    <t>https://ijaeb.org/uploads2020/AEB_05_596.pdf</t>
  </si>
  <si>
    <t>http://ijaeb.org/uploads2020/AEB_05_596.pdf</t>
  </si>
  <si>
    <t>https://fud.edu.ng/journals/DIJSER/DIJSER_Vol6_July2021/6_3/For%20print%20Vol%206%20No%203_splitPDF_Page126-137.pdf</t>
  </si>
  <si>
    <t>https://www.researchgate.net/profile/Ayo-Oginni-2/publication/283636729_Evaluating_Health_Workers%27_Knowledge_Following_the_Introduction_of_Clinical_Mentoring_in_Jigawa_State_Northern_Nigeria/links/5641cc9508aec448fa61de6d/Evaluating-Health-Workers-Knowledge-Following-the-Introduction-of-Clinical-Mentoring-in-Jigawa-State-Northern-Nigeria.pdf</t>
  </si>
  <si>
    <t>https://upcommons.upc.edu/bitstream/handle/2099.1/15704/PFM%20-%20support%20on%20the%20REMP%20of%20Jigawa%20State%20-%20M.%20Villavicencio.pdf</t>
  </si>
  <si>
    <t>https://www.researchgate.net/profile/Ahungwa-Gabriel/publication/322140112_Assessment_of_Rural_Farmers%27_Access_to_Credit_in_Jigawa_State_Nigeria/links/5b10bfb60f7e9b4981007e5f/Assessment-of-Rural-Farmers-Access-to-Credit-in-Jigawa-State-Nigeria.pdf</t>
  </si>
  <si>
    <t>https://journalissues.org/wp-content/uploads/2016/11/Ocheje-and-dogara.pdf</t>
  </si>
  <si>
    <t>https://www.researchgate.net/publication/321970437_Illness_recognition_decision-making_and_care-seeking_for_maternal_and_newborn_complications_a_qualitative_study_in_Jigawa_State_Northern_Nigeria/fulltext/5a3bb2c20f7e9ba14e4499c4/Illness-recognition-decision-making-and-care-seeking-for-maternal-and-newborn-complications-a-qualitative-study-in-Jigawa-State-Northern-Nigeria.pdf</t>
  </si>
  <si>
    <t>https://fctemis.org/notes/8441_NOTE%20ON%20CALABASH.pdf</t>
  </si>
  <si>
    <t>https://journalspress.com/LJRHSS_Volume23/Status-of-Water-Supply-and-Sanitation-in-Hadejia-Local-Government-Jigawa-State-Nigeria.pdf</t>
  </si>
  <si>
    <t>http://beta.garj.org/garjss/pdf/2012/september/Jaro%20and%20Ibrahim.pdf</t>
  </si>
  <si>
    <t>https://link.springer.com/content/pdf/10.1007/s10661-022-10360-w.pdf</t>
  </si>
  <si>
    <t>https://bmchealthservres.biomedcentral.com/counter/pdf/10.1186/1472-6963-14-S2-P89.pdf</t>
  </si>
  <si>
    <t>https://www.esspin.org/esspin-documentation/briefing-notes/Briefing%20note-2016-Girls%20education%20Jigawa.pdf</t>
  </si>
  <si>
    <t>https://fud.edu.ng/journals/dujopas/2020_Vol6_3/22%20edited(1).pdf</t>
  </si>
  <si>
    <t>https://www.researchgate.net/profile/Ali-Zakariya/publication/337784532_Survey_of_Medicinal_Plants_Traditionally_Used_in_the_Treatment_of_Malaria_in_Kafin_Hausa_Jigawa_State/links/64e034dc14f8d173380a850c/Survey-of-Medicinal-Plants-Traditionally-Used-in-the-Treatment-of-Malaria-in-Kafin-Hausa-Jigawa-State.pdf</t>
  </si>
  <si>
    <t>https://www.researchgate.net/profile/B-Muktar/publication/351637371_JOURNAL_OF_AGRICULTURE_AND_ENVIRONMENT/links/60a2ad7892851cd4566b5054/JOURNAL-OF-AGRICULTURE-AND-ENVIRONMENT.pdf</t>
  </si>
  <si>
    <t>https://www.esspin.org/reports/download/214-file-esspin-213-Jigawa%20Annual%20School%20Census%20Report,%20Aug%202010.pdf</t>
  </si>
  <si>
    <t>https://clearinghouse.unicef.org/sites/ch/files/ch/sites-PD-WASH-WASH%20Knowledge%20unicef-FN2123_Nigeria%20Jigawa%20State%20ODF%20Experience-4.0.pdf</t>
  </si>
  <si>
    <t>https://www.iosrjournals.org/iosr-jestft/papers/vol11-issue%205/Version-3/F1105033138.pdf</t>
  </si>
  <si>
    <t>https://jsbepd.org/downloads/Jigawa%20State%20Gender%20Policy%20Final%20Draft.pdf</t>
  </si>
  <si>
    <t>https://fud.edu.ng/journals/dujopas/2018_JUNE_Vol_4_issue_2/035%20edited-3.pdf</t>
  </si>
  <si>
    <t>https://www.africa-energy-portal.org/sites/default/files/WAPP%20Presentation%20Master%20Plan%202019-2033,%20February%202019.pdf</t>
  </si>
  <si>
    <t>https://wlv.openrepository.com/bitstream/handle/2436/620538/Journal%20paper%202016_EC_SS.pdf?sequence=1</t>
  </si>
  <si>
    <t>https://etd.uwc.ac.za/xmlui/bitstream/handle/11394/1773/ADEDAYO%2C%20ADEGBENGA%20OMINIABOHS%202012.pdf?sequence=1</t>
  </si>
  <si>
    <t>http://www.africanscholarpublications.com/wp-content/uploads/2016/03/ACCESS-AND-UTILIZATION-OF-AGRICULTURAL-INFORMATION-BY-FISH-FARMERS-IN-JIGAWA-STATE.pdf</t>
  </si>
  <si>
    <t>https://www.longdom.org/open-access-pdfs/assessment-of-the-influence-of-government-intervention-programme-on-sugarcane-production-in-nigeria-evidence-from-jigawa-state.pdf</t>
  </si>
  <si>
    <t>https://fud.edu.ng/journals/dujopas/2018_JUNE_Vol_4_issue_2/064%20edited.pdf</t>
  </si>
  <si>
    <t>https://globalacademicgroup.com/journals/african%20education%20indices/V12N1P8_2022_Indices.pdf</t>
  </si>
  <si>
    <t>https://globalacademicgroup.com/journals/resourcefulness/The%20Role%20of%20Education%20Sector%20Support.pdf</t>
  </si>
  <si>
    <t>https://www.ajol.info/index.php/ajrh/article/download/124899/114416</t>
  </si>
  <si>
    <t>https://fud.edu.ng/journals/dujopas/2021_DEC_Vol_7_Issue_No_4a/38%20coorected.pdf</t>
  </si>
  <si>
    <t>https://fud.edu.ng/journals/dujopas/2017.DEC.Vol3.2/360%20-%20370%20Dogara_MM.pdf</t>
  </si>
  <si>
    <t>https://academicjournals.org/journal/JODA/article-full-text-pdf/CA8E17C59556</t>
  </si>
  <si>
    <t>https://www.researchgate.net/profile/Usman-Isah-6/publication/368470026_EFFECT_OF_ART_THERAPY_ON_EXAMINATION_ANXIETY_AMONG_PUBLIC_SENIOR_SECONDARY_SCHOOL_STUDENTS_IN_JIGAWA_STATE_NIGERIA/links/63ea5a94eab072152f434f4b/EFFECT-OF-ART-THERAPY-ON-EXAMINATION-ANXIETY-AMONG-PUBLIC-SENIOR-SECONDARY-SCHOOL-STUDENTS-IN-JIGAWA-STATE-NIGERIA.pdf</t>
  </si>
  <si>
    <t>https://csj-ng.org/wp-content/uploads/2022/03/SWOFON-REPORT-JIGAWA.pdf</t>
  </si>
  <si>
    <t>https://www.unicef.org/media/130026/file/Nigeria%20Flash%20Update%20(Flood)%20for%20September%20%E2%80%93%20November%202022..pdf</t>
  </si>
  <si>
    <t>https://jsbepd.org/downloads/Education%20Sector%20Performance%20Report%20-%202015.pdf</t>
  </si>
  <si>
    <t>https://yourbudgit.com/wp-content/uploads/2020/02/Jigawa-State-2020-approved-budget.pdf</t>
  </si>
  <si>
    <t>http://www.perlnigeria.net/storage/casestudies/January2018/WOhMLwi7NTjz1plEsvem.pdf</t>
  </si>
  <si>
    <t>https://www.jsbepd.org/images/jsbepd_pics/2022_folder/Proposed_2022/2022_Proposed_Budget_Capital_Estimates_by_Programme_Classification_Listing_Summary.pdf</t>
  </si>
  <si>
    <t>https://wp1.inecnigeria.org/wp-content/uploads/2019/02/PU_Directory_Revised_January_2015_Jigawa.pdf</t>
  </si>
  <si>
    <t>https://core.ac.uk/download/pdf/234661969.pdf</t>
  </si>
  <si>
    <t>https://core.ac.uk/download/pdf/52396322.pdf</t>
  </si>
  <si>
    <t>https://jsbepd.org/images/jsbepd_pics/2._2019_Approved_Recurrent_Estimates_Consolidated.pdf</t>
  </si>
  <si>
    <t>https://www.ijtsrd.com/papers/ijtsrd49306.pdf</t>
  </si>
  <si>
    <t>https://www.ajol.info/index.php/dujopas/article/download/220915/208452</t>
  </si>
  <si>
    <t>https://nextjigawa.org/wp-content/uploads/2023/06/HE-Umar-Namadi-Inaugural-Speech-FCA.pdf</t>
  </si>
  <si>
    <t>https://budgetpedia.ng/Download/254/jigawa-auditor-generals-report/6445/jigawa-2020-auditor-generals-report</t>
  </si>
  <si>
    <t>http://ijesmjournal.com/issues%20PDF%20file/Archive-2016/April-2016/4.pdf</t>
  </si>
  <si>
    <t>https://jsbepd.org/downloads/2018%20Consolidated%20Summary.xps.pdf</t>
  </si>
  <si>
    <t>https://www.esspin.org/index.php/reports/download/428-file-Jigawa%20Final%20Self%20Assessment%20Report%20Sept2016.pdf</t>
  </si>
  <si>
    <t>https://www.dueprocess.jg.gov.ng/resources/paper_presentation_by_ministry_of_commerce.pdf</t>
  </si>
  <si>
    <t>http://jsmof.org/images/jsmf_pics/2020_docs/JG%20-%20Audited%20Financial%20Statements%20%20-%20DEC%202019.pdf</t>
  </si>
  <si>
    <t>http://jsbepd.org/downloads/EFU-FSP-BPS%202018-2020%20Version1.pdf</t>
  </si>
  <si>
    <t>https://portal.abuad.edu.ng/lecturer/documents/1588070824POL_401_NOTE_on_Revenue_Generation_in_Nigeria.pdf</t>
  </si>
  <si>
    <t>https://kubanni.abu.edu.ng/bitstreams/ecc62649-6882-4ea1-82c1-b739728c52b4/download</t>
  </si>
  <si>
    <t>https://jsmof.org/ng/images/jsmf_pics/2022_docs/JIGAWA%20STATE%20STATEMENT%20OF%20FINANCIAL%20PERFORMANCE%20%20FOR%20THE%20YEAR%20ENDED%2031ST%20DECEMBER,%202022%20.pdf</t>
  </si>
  <si>
    <t>https://ageconsearch.umn.edu/record/295903/files/408.%20Population%20dynamics%20in%20Nigeria.pdf</t>
  </si>
  <si>
    <t>https://www.dueprocess.jg.gov.ng/resources/paper_presentation_by_engr_alhassan_abbas_DPPMB.pdf</t>
  </si>
  <si>
    <t>https://jsbepd.org/images/jsbepd_pics/5._2019_Approved_Capital_Expenditure_Details.pdf</t>
  </si>
  <si>
    <t>https://www.malariaconsortium.org/media-download-file/202108101152/projectbriefreducingthemalariaburdennigeria2021_final.pdf</t>
  </si>
  <si>
    <t>https://pure.port.ac.uk/ws/files/153304/Microsoft_Word_-_ICT4D_A_case_study_of_Jigawa_State_Government_in_Nigeria_Kanya_and_Good_2012.pdf</t>
  </si>
  <si>
    <t>http://wp1.inecnigeria.org/wp-content/uploads/2019/02/PU_Directory_Revised_January_2015_Jigawa.pdf</t>
  </si>
  <si>
    <t>https://sciendo.com/pdf/10.2478/ausae-2018-0004</t>
  </si>
  <si>
    <t>http://rodra.co.za/images/countries/nigeria/legislation/Jigawa%20State%20Persons%20With%20Disabilities%20Law.pdf</t>
  </si>
  <si>
    <t>https://www.omnihumantarianintl.org/images/jigawa.pdf</t>
  </si>
  <si>
    <t>https://jsbepd.org/images/jsbepd_pics/2021%20Budget/2021_Approved_Budget_by_Functional_Segments_Final.pdf</t>
  </si>
  <si>
    <t>https://earlygradereadingbarometer.org/pdf/Nigeria_2014_RARA.pdf</t>
  </si>
  <si>
    <t>https://link.springer.com/content/pdf/10.1007/978-90-481-2543-2_119.pdf?pdf=inline%20link</t>
  </si>
  <si>
    <t>https://washmatters.wateraid.org/publications/groundwater-quality-information-nigeria</t>
  </si>
  <si>
    <t>https://papers.ssrn.com/sol3/Delivery.cfm/SSRN_ID3726045_code4377075.pdf?abstractid=3726045&amp;type=2</t>
  </si>
  <si>
    <t>https://discovery.ucl.ac.uk/10091815/7/King_TablesFormatted_R2_clean.pdf</t>
  </si>
  <si>
    <t>https://m.elibrary.imf.org/downloadpdf/journals/002/2022/034/article-A001-en.pdf</t>
  </si>
  <si>
    <t>https://discovery.ucl.ac.uk/id/eprint/10091815/13/King_WebAppendix_R2_clean.pdf</t>
  </si>
  <si>
    <t>https://www.medicusmundi.org/wp-content/uploads/2019/10/13b-nigeria-hpi.pdf</t>
  </si>
  <si>
    <t>https://sciendo.com/downloadpdf/journals/ausae/10/1/article-p39.pdf</t>
  </si>
  <si>
    <t>https://www.dueprocess.jg.gov.ng/resources/paper_presentation_by_SEMA.pdf</t>
  </si>
  <si>
    <t>https://planipolis.iiep.unesco.org/sites/default/files/ressources/2013-05-gpe-nigeria-jigawa-esp-2013-2022.pdf</t>
  </si>
  <si>
    <t>https://www.opml.co.uk/files/Publications/a0309-operational-research-impact-evaluation/orie-state-brief-jigawa-nutrition-governance.pdf?noredirect=1</t>
  </si>
  <si>
    <t>https://link.springer.com/content/pdf/10.1007/978-90-481-2543-2_119.pdf</t>
  </si>
  <si>
    <t>https://www.dueprocess.jg.gov.ng/resources/paper_presentation_by_economic_empowerment.pdf</t>
  </si>
  <si>
    <t>https://www.mnch2.com/wp-content/uploads/2018/02/2018-05-02-Monthly-Flash-Report_Jigawa_Mar-2018-1-1-1-1-1-1-2-1-1.pdf</t>
  </si>
  <si>
    <t>https://tcn.org.ng/repository/procnotices/PROCUREMENT%20NOTICE%20ON%20THE%20CONSTRUCTION%20OF%20JIGAWA%20AND%20KATSINA%20TS.pdf</t>
  </si>
  <si>
    <t>http://jsbepd.org/downloads/Development%20Partners%20&amp;%20Programmes.pdf</t>
  </si>
  <si>
    <t>https://globalacademicgroup.com/journals/approaches/Money%20Laundering%20and%20Organized%20Financial%20Crime.pdf</t>
  </si>
  <si>
    <t>http://www.jigawadueprocess.com/resources/paper_presentation_by_SEMA.pdf</t>
  </si>
  <si>
    <t>https://www.britishcouncil.org.ng/sites/default/files/impact_report_jigawa_final.pdf</t>
  </si>
  <si>
    <t>https://d-nb.info/1110227477/34</t>
  </si>
  <si>
    <t>https://www.unicef.org/media/152961/file/Nigeria-2023-COAR.pdf</t>
  </si>
  <si>
    <t>https://papers.ssrn.com/sol3/Delivery.cfm/SSRN_ID3763184_code4337744.pdf?abstractid=3763184&amp;type=2</t>
  </si>
  <si>
    <t>https://www.ajol.info/index.php/dujopas/article/view/220915/208452</t>
  </si>
  <si>
    <t>http://www.perlnigeria.net/storage/resources/September2021/3uwmfWBlKmd2thWo9JDv.pdf</t>
  </si>
  <si>
    <t>http://data.conferenceworld.in/ESHM5/P390-399.pdf</t>
  </si>
  <si>
    <t>https://www.nigerianstat.gov.ng/download/491</t>
  </si>
  <si>
    <t>https://ijads.eksu.edu.ng/wp-content/uploads/2018/08/IJADSpaper_10.pdf</t>
  </si>
  <si>
    <t>https://csj-ng.org/wp-content/uploads/2023/05/2022-REVIEW-OF-THE-2022-ANAMBRA-JIGAWA.pdf</t>
  </si>
  <si>
    <t>http://www.jigawastate.gov.ng/uploads/Jigawa%20State%20Updated%20Audited%20Financial%20Statements%202021.pdf</t>
  </si>
  <si>
    <t>https://core.ac.uk/download/pdf/6764774.pdf</t>
  </si>
  <si>
    <t>https://budgetpedia.ng/Download/216/jigawa-budget-documents/6487/jigawa-2019-budget-speech</t>
  </si>
  <si>
    <t>https://icanig.org/ican/documents/DIRECTORY-OF-D-SOCIETIES.pdf</t>
  </si>
  <si>
    <t>https://moj.jg.gov.ng/wp-content/uploads/2021/11/IMPLEMENTATION-OF-THE-ADMINISTRATION-OF-CRIMINAL-JUSTICE-LAW.pdf</t>
  </si>
  <si>
    <t>https://iopscience.iop.org/article/10.1088/1755-1315/1064/1/012047/pdf</t>
  </si>
  <si>
    <t>https://wedc-knowledge.lboro.ac.uk/resources/conference/38/Yakubu-2092.pdf</t>
  </si>
  <si>
    <t>https://www.ajol.info/index.php/dujopas/article/view/234078/221097</t>
  </si>
  <si>
    <t>https://www.yourbudgit.com/wp-content/uploads/2014/09/Jigawa-state-2014-Budget-Speech.pdf</t>
  </si>
  <si>
    <t>https://stoppneumonia.org/wp-content/uploads/2022/02/INSPIRING-Newsletter-2-Edition.pdf</t>
  </si>
  <si>
    <t>https://hea-sahel.org/wp-content/uploads/2018/02/NG-baseline-nigeria-ng-11-jigawa-decembre-20127428028.pdf</t>
  </si>
  <si>
    <t>https://thedocs.worldbank.org/en/doc/88d5ed4248d7063eced528070a83173e-0360012023/original/NDU-december-2023-presentation.pdf</t>
  </si>
  <si>
    <t>https://www.mnch2.com/wp-content/uploads/2018/02/2019-10-12-Monthly-Flash-Report-Jigawa_Nov_-2019_-Final.pdf</t>
  </si>
  <si>
    <t>https://jsbepd.org/images/jsbepd_pics/2019_Budget_Presentation_by_the_Governor.pdf</t>
  </si>
  <si>
    <t>https://budgetpedia.ng/Download/292/jigawa-accountant-generals-report/6440/jigawa-financial-statements-2020</t>
  </si>
  <si>
    <t>https://www.mnch2.com/wp-content/uploads/2018/07/2018-07-01-Monthly-Flash-Report_Jigawa_May-2018_Final.pdf</t>
  </si>
  <si>
    <t>https://www.wipo.int/edocs/mdocs/aspac/en/wipo_ip_dev_tyo_09/wipo_ip_dev_tyo_09_ref_u_nigeria.pdf</t>
  </si>
  <si>
    <t>https://budgetpedia.ng/Download/292/jigawa-accountant-generals-report/9357/2022-jigawa-state-accountant-general-report-and-financial-statements</t>
  </si>
  <si>
    <t>https://jsbepd.org/downloads/2018%20Approved%20Capital%20Expenditure.xps.pdf</t>
  </si>
  <si>
    <t>https://jsbepd.org/images/jsbepd_pics/2020_docs/2020_Capital_Expenditure_Details_House_of_Assembly_Version.pdf</t>
  </si>
  <si>
    <t>http://www.bioline.org.br/pdf?rh15042</t>
  </si>
  <si>
    <t>https://pure.port.ac.uk/ws/files/11132945/ejeg_volume16_issue1_article511.pdf</t>
  </si>
  <si>
    <t>https://options.co.uk/wp-content/uploads/2023/08/wish_learning_brief_nigeria_130422.pdf</t>
  </si>
  <si>
    <t>https://jigawastate.gov.ng/uploads/Audited%20Financial%20Statements%20for%20the%20Year%20Ended%2031st%20December,%202020.pdf</t>
  </si>
  <si>
    <t>https://www.researchgate.net/profile/Geoffrey-Ekoja-2/publication/370289313_ENTREPRENEURIAL_VENTURES_AND_INSECURITY_IN_NIGERIA_A_CASE_OF_SELECTED_ENTERPRISES_IN_KADUNA_STATE_NIGERIA/links/6449c3a897449a0e1a5a7478/ENTREPRENEURIAL-VENTURES-AND-INSECURITY-IN-NIGERIA-A-CASE-OF-SELECTED-ENTERPRISES-IN-KADUNA-STATE-NIGERIA.pdf</t>
  </si>
  <si>
    <t>http://www.scienceworldjournal.org/article/download/17553/11359</t>
  </si>
  <si>
    <t>https://www.researchgate.net/profile/Mohammed-Abubakar-3/publication/331062459_Cattle_Rustling_in_Kaduna_State_Nigeria_An_Assessment_of_the_Existing_Preventive_Approaches/links/5c63a9f245851582c3e41f6b/Cattle-Rustling-in-Kaduna-State-Nigeria-An-Assessment-of-the-Existing-Preventive-Approaches.pdf</t>
  </si>
  <si>
    <t>https://journal.nutritionnigeria.org/wp-content/uploads/journal/published_paper/volume-42/issue-1/WbJ690jO.pdf</t>
  </si>
  <si>
    <t>https://www.gjournals.org/GJEMPS/Publication/2018/February/PDF/013018015%20Ahmed%20and%20Onyidoh.pdf</t>
  </si>
  <si>
    <t>https://www.iosrjournals.org/iosr-jhss/papers/Vol.27-Issue7/Ser-1/A2707010107.pdf</t>
  </si>
  <si>
    <t>https://journal.gnest.org/sites/default/files/Journal%20Papers/Yusuff_212-221.pdf</t>
  </si>
  <si>
    <t>https://www.mnch2.com/wp-content/uploads/2018/02/2019-07-07-Monthly-Flash-Report-Kaduna_June-2019_-Final.pdf</t>
  </si>
  <si>
    <t>https://www.researchgate.net/profile/Sodiq-Alimi-3/publication/365892335_Assessing_groundwater_potentials_of_Kaduna_state_Northwestern_Nigeria_using_Geographic_Information_System_GIS_and_Remote_Sensing_RS_techniques/links/63886eda2c563722f2297429/Assessing-groundwater-potentials-of-Kaduna-state-Northwestern-Nigeria-using-Geographic-Information-System-GIS-and-Remote-Sensing-RS-techniques.pdf</t>
  </si>
  <si>
    <t>https://www.jstor.org/stable/26188766</t>
  </si>
  <si>
    <t>https://www.researchgate.net/profile/Hannatu-Yusuf/publication/365634923_ANALYSIS_OF_PRODUCTION_EFFICIENCY_AMONG_SMALL-SCALE_SOYBEAN_FARMERS_IN_SABON_GARI_LOCAL_GOVERNMENT_AREA_OF_KADUNA_STATE_NIGERIA/links/637c539c37878b3e87ceeb49/ANALYSIS-OF-PRODUCTION-EFFICIENCY-AMONG-SMALL-SCALE-SOYBEAN-FARMERS-IN-SABON-GARI-LOCAL-GOVERNMENT-AREA-OF-KADUNA-STATE-NIGERIA.pdf</t>
  </si>
  <si>
    <t>https://beamexchange.org/uploads/filer_public/07/97/0797910f-1545-4ad6-bb34-94542d38ecaf/ilo_soybeans_value_chain_study_report29june2014_compressed.pdf</t>
  </si>
  <si>
    <t>https://repository.uwc.ac.za/bitstream/handle/10566/8165/Adolescents%20utilization%20of%20reproductive%20health_Nmadu_A_2020.pdf?sequence=1</t>
  </si>
  <si>
    <t>https://www.ajol.info/index.php/jrfwe/article/view/193019/182144</t>
  </si>
  <si>
    <t>https://theijes.com/papers/v3-i4/Version-5/B03405012020.pdf</t>
  </si>
  <si>
    <t>https://www.iosrjournals.org/iosr-jhss/papers/Vol.%2021%20Issue10/Version-12/B2110120814.pdf</t>
  </si>
  <si>
    <t>https://www.ijiras.com/2019/Vol_6-Issue_1/paper_8.pdf</t>
  </si>
  <si>
    <t>https://www.opengovpartnership.org/wp-content/uploads/gravity_forms/24-6fb2e5a17f4b4b4e72048871008bb9f3/2021/10/KADUNA-SDP-2021-20251.pdf</t>
  </si>
  <si>
    <t>http://www.cambridgenigeriapub.com/wp-content/uploads/2021/06/CJECM_Vol20_No4_March_2021-17.pdf</t>
  </si>
  <si>
    <t>https://www.researchgate.net/profile/Mustapha-Salihu-2/publication/358221679_A_Review_of_Ethnic_Conflict_in_Kaduna_State/links/61f6785caad5781d41be0d19/A-Review-of-Ethnic-Conflict-in-Kaduna-State.pdf</t>
  </si>
  <si>
    <t>https://reliefweb.int/attachments/258a7437-74cb-3f16-8593-bc16340936b9/africacenter.org-Confronting%20Nigerias%20Kaduna%20Crisis.pdf</t>
  </si>
  <si>
    <t>https://www.sesric.org/imgs/news/2390-Country-Presentation_Nigeria.pdf</t>
  </si>
  <si>
    <t>https://www.researchgate.net/profile/Elisha-Renne/publication/276987570_The_Kaduna_Textile_Industry_and_the_Decline_of_Textile_Manufacturing_in_Northern_Nigeria_1955-2010/links/5aa7fb4ea6fdcc1b59c63287/The-Kaduna-Textile-Industry-and-the-Decline-of-Textile-Manufacturing-in-Northern-Nigeria-1955-2010.pdf</t>
  </si>
  <si>
    <t>https://www.worldwatchmonitor.org/wp-content/uploads/2018/01/Nigeria-Southern-Kaduna-Volume-2.pdf</t>
  </si>
  <si>
    <t>https://documents.worldbank.org/curated/en/295521583133599977/pdf/Digital-Jobs-for-Youth-in-Fragile-Conflict-and-Violence-FCV-Settings-Lessons-from-the-Click-On-Kaduna-Pilot.pdf</t>
  </si>
  <si>
    <t>https://www.iiste.org/Journals/index.php/RHSS/article/viewFile/27812/28701/</t>
  </si>
  <si>
    <t>https://nijest.com/wp-content/uploads/2019/05/56-61_103_Vol-3-No.-1_NIJEST.pdf</t>
  </si>
  <si>
    <t>https://www.iiardjournals.org/get/IJGEM/VOL%201/LAND%20USE%20AND%20LAND%20COVER%20CHANGE%20ANALYSIS.pdf</t>
  </si>
  <si>
    <t>https://wanep.org/wanep/wp-content/uploads/2022/04/KADUNA-STATE38.pdf</t>
  </si>
  <si>
    <t>https://nsser.unn.edu.ng/wp-content/uploads/sites/263/2020/07/TANKO-NSSER-vol-4-No-1-pp-157-170.pdf</t>
  </si>
  <si>
    <t>https://www.cambridgenigeriapub.com/wp-content/uploads/2023/04/CJMASR_VOL27_NO9_MAR-2023-17.pdf</t>
  </si>
  <si>
    <t>https://www.amhsr.org/articles/pattern-and-presentation-of-tongue-lesions-in-kaduna-nigeria-a-10-year-review.pdf</t>
  </si>
  <si>
    <t>https://www.researchgate.net/profile/Paul-Yohanna/publication/353176338_ANALYZING_THE_QUALITY_OF_GROUND_WATER_IN_KADUNA_SOUTH_LOCAL_GOVERNMENT_AREA_KADUNA_STATE_NIGERIA/links/611a3932169a1a0103041e98/ANALYZING-THE-QUALITY-OF-GROUND-WATER-IN-KADUNA-SOUTH-LOCAL-GOVERNMENT-AREA-KADUNA-STATE-NIGERIA.pdf?origin=publication_detail</t>
  </si>
  <si>
    <t>https://www.ijhumas.com/ojs/index.php/kiujoss/article/download/1486/1591/</t>
  </si>
  <si>
    <t>https://ngfrepository.org.ng:8443/bitstream/123456789/4790/1/10TH%20NGF%20MEETING%20IN%202018%20AGENDA.pdf</t>
  </si>
  <si>
    <t>https://documents1.worldbank.org/curated/en/387871574812599817/pdf/Nigeria-Digital-Economy-Diagnostic-Report.pdf</t>
  </si>
  <si>
    <t>https://ijcmas.com/vol-3-2/N.De,%20et%20al.pdf</t>
  </si>
  <si>
    <t>http://repository.futminna.edu.ng:8080/jspui/bitstream/123456789/14959/1/DANGANA%2c%20Abdullahi%20Suleiman.pdf</t>
  </si>
  <si>
    <t>https://opendoorsanalytical.org/wp-content/uploads/2018/01/Nigeria-Southern-Kaduna-Short-version-2018.pdf</t>
  </si>
  <si>
    <t>https://pdf.usaid.gov/pdf_docs/PA00SZJF.pdf</t>
  </si>
  <si>
    <t>https://www.ajol.info/index.php/njcp/article/view/174539/163933</t>
  </si>
  <si>
    <t>https://www.inecnigeria.org/wp-content/uploads/2019/02/PU_Directory_Revised_January_2015_Kaduna.pdf</t>
  </si>
  <si>
    <t>https://www.witpress.com/Secure/elibrary/papers/SDP16/SDP16064FU1.pdf</t>
  </si>
  <si>
    <t>https://www.researchgate.net/profile/Michael-Olugbenga-2/publication/340178727_Study_to_Find_Out_Influence_of_School_Amenities_on_the_Academic_Presentation_of_Secondary_School_Students_in_Kaduna_State_Nigeria/links/5ed4314e92851c9c5e71cee6/Study-to-Find-Out-Influence-of-School-Amenities-on-the-Academic-Presentation-of-Secondary-School-Students-in-Kaduna-State-Nigeria.pdf?origin=journalDetail</t>
  </si>
  <si>
    <t>https://www.researchgate.net/publication/370597309_POPULATION_GROWTH_EFFECTS_ON_TRANSPORT_FACILITIES_IN_KADUNA_SOUTH_LOCAL_GOVERNMENT_AREA_OF_KADUNA_STATE/fulltext/6458ea0e809a5350215961d5/POPULATION-GROWTH-EFFECTS-ON-TRANSPORT-FACILITIES-IN-KADUNA-SOUTH-LOCAL-GOVERNMENT-AREA-OF-KADUNA-STATE.pdf</t>
  </si>
  <si>
    <t>https://budgetpedia.ng/Download/567/2015/6146/budget-speech</t>
  </si>
  <si>
    <t>https://fud.edu.ng/journals/dujopas/2017.DEC.Vol3.2/Bako%20AR%2020-29.pdf</t>
  </si>
  <si>
    <t>https://www.researchgate.net/publication/274033087_Avian_influenza_newcastle_disease_antibodies_and_antigens_in_apparently_healthy_wild_birds_in_Kaduna_State_Nigeria/fulltext/55496b170cf205bce7ac2817/Avian-influenza-newcastle-disease-antibodies-and-antigens-in-apparently-healthy-wild-birds-in-Kaduna-State-Nigeria.pdf</t>
  </si>
  <si>
    <t>https://geometricpower.com/wp-content/uploads/2021/11/Power-Africa-GP.pdf</t>
  </si>
  <si>
    <t>https://www.openjournalsnigeria.org.ng/pub/ojed20200102.pdf</t>
  </si>
  <si>
    <t>https://www.sgojahds.com/index.php/SGOJAHDS/article/download/110/114</t>
  </si>
  <si>
    <t>http://pubs.sciepub.com/ajwr/3/4/2/ajwr-3-4-2.pdf</t>
  </si>
  <si>
    <t>https://journals.sagepub.com/doi/pdf/10.1177/2042098620927574</t>
  </si>
  <si>
    <t>http://mci.ei.columbia.edu/files/2014/04/22_Kaduna-Gender-NA-Aug2011.pdf</t>
  </si>
  <si>
    <t>https://ntaccounts.org/doc/repository/NTA2020%20Olaniyan_a.pdf</t>
  </si>
  <si>
    <t>https://nou.edu.ng/coursewarecontent/ECO721%20PGD%20Economics%20Seminar%20Guideline_0.pdf</t>
  </si>
  <si>
    <t>https://eujournal.org/index.php/esj/article/download/14301/14221</t>
  </si>
  <si>
    <t>https://www.macfound.org/media/article_pdfs/[code]-ftm-kaduna-case-study.pdf</t>
  </si>
  <si>
    <t>https://cesr.sesric.org/imgs/news/2390-Country-Presentation_Nigeria.pdf</t>
  </si>
  <si>
    <t>http://wp1.inecnigeria.org/wp-content/uploads/2019/02/PU_Directory_Revised_January_2015_Kaduna.pdf</t>
  </si>
  <si>
    <t>https://physicsaccess.com/articles/published/PA-JPET-Vol%2001-Issue%2002_77.pdf</t>
  </si>
  <si>
    <t>https://www.iiste.org/Journals/index.php/JLPG/article/viewFile/16337/16855/</t>
  </si>
  <si>
    <t>https://kdbs.ng/app/uploads/2020/09/KADUNA-STATE-SDGs-ACCELERATION-PLAN-CONCEPT-NOTE.pdf</t>
  </si>
  <si>
    <t>https://africa.unwomen.org/sites/default/files/Field%20Office%20Africa/Attachments/Publications/2021/07/Assessment%20Plateau%20Kaduna%20digital%2030%20May%20002.pdf</t>
  </si>
  <si>
    <t>https://www.kadgis.org/wp-content/uploads/2020/05/Right-of-Occupancy-Individual-ROI-ver3.7.pdf</t>
  </si>
  <si>
    <t>https://health.kdsg.gov.ng/wp-content/uploads/2023/09/Kaduna-State-Health-Promotion-Policy-2022.pdf</t>
  </si>
  <si>
    <t>http://www.esnjournal.com.ng/download/Vol_31/Vol_31_X23.pdf</t>
  </si>
  <si>
    <t>https://lawteract.com.ng/wp-content/uploads/2020/06/KADUNA-HIGH-COURT-CIVIL-PROCEDURE-RULES.pdf</t>
  </si>
  <si>
    <t>https://www.integhumanitatis.com/wp-content/uploads/2020/12/Kaduna-Journalists.pdf</t>
  </si>
  <si>
    <t>https://cenresinjournals.com/wp-content/uploads/2020/01/Page-1-17-1082.pdf</t>
  </si>
  <si>
    <t>https://unece.org/sites/default/files/2021-04/Mr%20Yusuf%20Usman.%20Positioning%20natural%20gas%20as%20fuel%20of%20choice%20for%20sustainable%20development%20in%20Nigeria.pdf</t>
  </si>
  <si>
    <t>https://nnfng.org/wp-content/uploads/2020/07/soya-value-chain-baseline-survey.pdf</t>
  </si>
  <si>
    <t>https://www.unido.org/sites/default/files/files/2021-11/IDR%202022%20-%20EBOOK.pdf</t>
  </si>
  <si>
    <t>https://www.journalijar.com/uploads/156_IJAR-7100.pdf</t>
  </si>
  <si>
    <t>https://citizensdemand.org/wp-content/uploads/2022/08/upload_pdf_Q1-Budget-Performance-Report-2022.pdf</t>
  </si>
  <si>
    <t>https://dtm.iom.int/sites/g/files/tmzbdl1461/files/reports/IOM%20Nigeria%20DTM%20Flash%20Report%20NC%20-%20Kaduna%20State%20%2088%20%2804%20February%202022%29.pdf</t>
  </si>
  <si>
    <t>https://kubanni-backend.abu.edu.ng/server/api/core/bitstreams/580ec232-f3ad-458b-b3c0-3d8eb0a3c429/content</t>
  </si>
  <si>
    <t>https://casirmediapublishing.com/wp-content/uploads/2021/06/Pages-1-18-2021-6000.pdf</t>
  </si>
  <si>
    <t>http://www.tropicultura.org/text/v26n4/229.pdf</t>
  </si>
  <si>
    <t>https://budgetpedia.ng/Download/179/kaduna-implementation-reports/9428/kaduna-state-budget-performance-report-q2-2023</t>
  </si>
  <si>
    <t>https://academicjournals.org/article/article1379436762_Emaikwu%20et%20al.pdf</t>
  </si>
  <si>
    <t>https://esspin.org/index.php/reports/download/216-file-esspin-216-Kaduna-Annual-School-Census-Report%20Sep%202010.pdf</t>
  </si>
  <si>
    <t>https://www.njess.org/journal/njess/download-article?id=34</t>
  </si>
  <si>
    <t>https://kdbs.ng/app/uploads/2018/04/2017-survey-report.pdf</t>
  </si>
  <si>
    <t>https://apps.dtic.mil/sti/pdfs/AD1084342.pdf</t>
  </si>
  <si>
    <t>https://www.iosrjournals.org/iosr-jrme/papers/Vol-12%20Issue-1/Ser-4/G1201045363.pdf</t>
  </si>
  <si>
    <t>https://ecsdev.org/ojs/index.php/ejsd/article/download/1104/1084/2158</t>
  </si>
  <si>
    <t>https://www.ajol.info/index.php/jssd/article/download/222961/210317</t>
  </si>
  <si>
    <t>https://pdf.usaid.gov/pdf_docs/PA00TBNV.pdf</t>
  </si>
  <si>
    <t>https://oicvet.org/imgs/news/2390-Country-Presentation_Nigeria.pdf</t>
  </si>
  <si>
    <t>https://www.pmadata.org/sites/default/files/data_product_results/PMA2020-Nigeria-Kaduna-R3-FP-Brief.pdf</t>
  </si>
  <si>
    <t>https://eujournal.org/index.php/esj/article/view/14301/14221</t>
  </si>
  <si>
    <t>https://www.researchgate.net/profile/Isaac-Daniel-2/publication/357360073_Power_Density_Measurement_within_Kaduna_North_Area_of_Kaduna_State_Nigeria/links/61d5dc77d4500608168da64d/Power-Density-Measurement-within-Kaduna-North-Area-of-Kaduna-State-Nigeria.pdf</t>
  </si>
  <si>
    <t>https://www.crisisgroup.org/sites/default/files/2023-02/311-nigeria-elections.pdf</t>
  </si>
  <si>
    <t>https://fud.edu.ng/journals/dujopas/2018_JUNE_Vol_4_issue_2/027%20edited-1.pdf</t>
  </si>
  <si>
    <t>https://www.iosrjournals.org/iosr-jestft/papers/Vol12-%20Issue%208/Version-1/A1208010106.pdf</t>
  </si>
  <si>
    <t>https://www.researchgate.net/profile/Ibrahim-Suleiman/publication/279537172_IAS_2014_SLIDE_PRESENTATION/links/559679c108ae793d137b7626/IAS-2014-SLIDE-PRESENTATION.pdf?origin=publication_list</t>
  </si>
  <si>
    <t>https://cgspace.cgiar.org/rest/bitstreams/168761/retrieve</t>
  </si>
  <si>
    <t>https://www.esspin.org/reports/download/418-file-Kaduna%202013%20FINAL%20AESPR.pdf</t>
  </si>
  <si>
    <t>https://pubs.sciepub.com/ajwr/3/4/2/ajwr-3-4-2.pdf</t>
  </si>
  <si>
    <t>https://www.researchgate.net/profile/Ezra-Vivan/publication/285893030_Socio-economic_impact_of_the_Kaduna_Refining_and_Petrochemical_Company_KPRC_on_the_Rido_area_of_Kaduna_metropolis/links/57c4331808ae32a03dad2843/Socio-economic-impact-of-the-Kaduna-Refining-and-Petrochemical-Company-KPRC-on-the-Rido-area-of-Kaduna-metropolis.pdf?origin=publication_detail</t>
  </si>
  <si>
    <t>https://documents.worldbank.org/curated/en/113171585723102011/pdf/Click-On-Kaduna-Digital-Entrepreneurship-Program.pdf</t>
  </si>
  <si>
    <t>https://esspin.org/reports/download/420-file-KD%202012%20AESPR.pdf</t>
  </si>
  <si>
    <t>https://foster.uw.edu/wp-content/uploads/2014/12/UWashington2011.pdf</t>
  </si>
  <si>
    <t>http://rjoas.com/issue-2022-10/article_06.pdf</t>
  </si>
  <si>
    <t>https://documents1.worldbank.org/curated/en/951371468333598459/pdf/466180NWP0Box310Study0of0Nigeria111.pdf</t>
  </si>
  <si>
    <t>https://academicjournals.org/article/article1380894598_Baiyegunhi%20et%20al.pdf</t>
  </si>
  <si>
    <t>https://www.researchgate.net/publication/299471730_Biosecurity_risk_of_wild_bird_markets_and_wild_bird_trade_to_avian_influenza_in_Kaduna_State_Nigeria/fulltext/57dc5aa408aeea195935c7e1/Biosecurity-risk-of-wild-bird-markets-and-wild-bird-trade-to-avian-influenza-in-Kaduna-State-Nigeria.pdf</t>
  </si>
  <si>
    <t>https://www.medtextpublications.com/open-access/evaluation-of-the-neglected-tropical-diseases-surveillance-system-in-kaduna-1228.pdf</t>
  </si>
  <si>
    <t>http://eprints.covenantuniversity.edu.ng/15165/1/HYBRIDIZATION%20OF%20BIOMASS%20-%20SOLAR%20PV%20MICROGRID%20POWER%20SYSTEM%20POTENTIALS%20FOR%20KADUNA%20IN%20NIGERIA.pdf</t>
  </si>
  <si>
    <t>https://education.kdsg.gov.ng/wp-content/uploads/2020/02/2015-2016-KADUNA-ASC.pdf</t>
  </si>
  <si>
    <t>https://www.icrc.gov.ng/assets/uploads/2020/05/Talking-Points-at-presentation-of-FBC-to-FME-for-Kaduna-Polytechnic-Hostel-Renovation-Project-on-15th-May-2020.pdf</t>
  </si>
  <si>
    <t>http://nimport.net/wp-content/uploads/2019/09/3-Nimport-Presentation-icnl.pdf</t>
  </si>
  <si>
    <t>https://pdf.usaid.gov/pdf_docs/PA00KMKD.pdf</t>
  </si>
  <si>
    <t>https://ageconsearch.umn.edu/record/329242/files/NAPA-RP-08-KADUNA%2BSTATE%2BBUSINESS%2BENVIRON.pdf</t>
  </si>
  <si>
    <t>https://www.iiste.org/Journals/index.php/RHSS/article/download/54913/56723</t>
  </si>
  <si>
    <t>https://zjpd.com.ng/index.php/zjpd/article/download/7/9/13</t>
  </si>
  <si>
    <t>https://www.iiste.org/Journals/index.php/JBAH/article/viewFile/28127/28873</t>
  </si>
  <si>
    <t>https://www.researchpublish.com/upload/book/IMPACT%20OF%20SCHOOL%20FACILITIES-7960.pdf</t>
  </si>
  <si>
    <t>https://budgetpedia.ng/Download/179/kaduna-implementation-reports/7994/q3-2020-budget-implementation-report</t>
  </si>
  <si>
    <t>https://education.kdsg.gov.ng/wp-content/uploads/2020/02/2010-2011-KADUNA-ASC.pdf</t>
  </si>
  <si>
    <t>http://ijsser.org/2020files/ijsser_05__201.pdf</t>
  </si>
  <si>
    <t>https://core.ac.uk/download/pdf/229687962.pdf</t>
  </si>
  <si>
    <t>https://budgetpedia.ng/Download/179/kaduna-implementation-reports/7993/q1-budget-implementation-2020</t>
  </si>
  <si>
    <t>https://pdf.usaid.gov/pdf_docs/PA00TB9X.pdf</t>
  </si>
  <si>
    <t>https://sesrtcic.org/imgs/news/2390-Country-Presentation_Nigeria.pdf</t>
  </si>
  <si>
    <t>https://www.unicef.org/nigeria/media/7176/file/Early%20Action%20Protocol.pdf</t>
  </si>
  <si>
    <t>https://www.ajol.info/index.php/swj/article/view/203032/191491</t>
  </si>
  <si>
    <t>https://assets.globalpartnership.org/s3fs-public/document/file/2021-04-GPE-GPC-decision-Nigeria-Kaduna-Multiplier-EOI.pdf?VersionId=ixahlph2ykoUJOOkXIRROfIUPFgah.Te</t>
  </si>
  <si>
    <t>https://www.oicrf.org/documents/40950/43224/Population+Growth+and+Urban+Land+Use+Change+Along+River+Kaduna+Floodplain%281%29.pdf/6527e39a-4eb0-4673-036f-6b7fd0c75216?t=1510186512662</t>
  </si>
  <si>
    <t>http://www.perlnigeria.net/storage/resources/October2021/wISxaliaQ9EvqRurUOvf.pdf</t>
  </si>
  <si>
    <t>https://www.ncs.org.ng/wp-content/uploads/2014/07/ICT-Policy-for-States-by-NITDA.pdf</t>
  </si>
  <si>
    <t>https://www.scirp.org/pdf/ajcc_2021092914281015.pdf</t>
  </si>
  <si>
    <t>https://assets.kpmg.com/content/dam/kpmg/ng/pdf/tax/nigerian-gas-sector-watch-volume-1.pdf</t>
  </si>
  <si>
    <t>https://academicjournals.org/article/article1419417977_Yakub.pdf</t>
  </si>
  <si>
    <t>https://clinmedjournals.org/articles/jide/journal-of-infectious-diseases-and-epidemiology-jide-10-315.pdf</t>
  </si>
  <si>
    <t>https://www.afdb.org/sites/default/files/documents/environmental-and-social-assessments/sapz_gaaiz_esia_summary_kaduna.pdf</t>
  </si>
  <si>
    <t>https://www.gfmer.ch/country-coordinators/pdf/Nigeria-Kaduna-2018.pdf</t>
  </si>
  <si>
    <t>https://www.ajol.info/index.php/swj/article/view/154823/144404</t>
  </si>
  <si>
    <t>https://www.kadgis.org/wp-content/uploads/2019/09/Kaduna-Land-Use-Regulations-2017_compressed.pdf</t>
  </si>
  <si>
    <t>https://www.iss.kdbs.ng/assets/files/20211020_Report.pdf</t>
  </si>
  <si>
    <t>https://kdbs.ng/app/uploads/2020/09/GDP-REPORT-2018-APRIL-25-2020-1.pdf</t>
  </si>
  <si>
    <t>https://eajournals.org/wp-content/uploads/Issues-of-Control-in-Accounting.pdf</t>
  </si>
  <si>
    <t>https://kadirs.kdsg.gov.ng/wp-content/uploads/2021/06/Gazette-2021.pdf</t>
  </si>
  <si>
    <t>https://budgetpedia.ng/Download/179/kaduna-implementation-reports/6148/kaduna-state-q1-fy-2021-budget-implementation-report</t>
  </si>
  <si>
    <t>https://publications.jsi.com/JSIInternet/Inc/Common/_download_pub.cfm?id=22332&amp;lid=3</t>
  </si>
  <si>
    <t>https://icanig.org/ican/documents/Dr-Kayode-Fayemi-Beyond-oil-Harnessing-Nigerias-Resources-for-National-Development.pdf</t>
  </si>
  <si>
    <t>https://www.saa-safe.org/elfiles/GIAnlFQJ/Economic%20analysis%20of%20dry%20season%20maize%20production%20in%20Kano%20and%20Kaduna%20States.pdf</t>
  </si>
  <si>
    <t>https://www.ajol.info/index.php/gjg/article/view/191996/181128</t>
  </si>
  <si>
    <t>https://doclib.ngxgroup.com/NSEPresentation/KADCIMMA_NSE_Cap%20Market%20Imperatives_2011-12-21_v%20final.pdf</t>
  </si>
  <si>
    <t>https://www.akademiabaru.com/doc/ARAMV69_N1_P7_16.pdf</t>
  </si>
  <si>
    <t>https://ndic.gov.ng/wp-content/uploads/2020/08/NDIC-Quarterly-Vol-33-No-34-2018-Article-Capital-Structure-And-Performance-Of-Deposit-Money-Banks-In-Nigeria-2.pdf</t>
  </si>
  <si>
    <t>https://apps.dtic.mil/sti/pdfs/ADA501810.pdf</t>
  </si>
  <si>
    <t>https://pubdocs.worldbank.org/en/192871513807353133/ARK-report.pdf</t>
  </si>
  <si>
    <t>https://etenders.com.ng/kaduna-investment-promotion-agency-kadipa-expression-of-interest-as-the-core-investor-and-manager-of-the-green-agro-allied-industrial-zone-gaaiz-along-kaduna%E2%80%91abuja-expressway-kad/?generate_pdf=48674</t>
  </si>
  <si>
    <t>http://repository.futminna.edu.ng:8080/jspui/bitstream/123456789/2797/1/African%20Journal%20-%20Paper%20on%20Timeliness.pdf</t>
  </si>
  <si>
    <t>https://www.researchgate.net/publication/299471730_Biosecurity_risk_of_wild_bird_markets_and_wild_bird_trade_to_avian_influenza_in_Kaduna_State_Nigeria/fulltext/57dc5aa408aeea195935c7e1/299471730_Biosecurity_risk_of_wild_bird_markets_and_wild_bird_trade_to_avian_influenza_in_Kaduna_State_Nigeria.pdf</t>
  </si>
  <si>
    <t>https://www.macrothink.org/journal/index.php/ijssr/article/download/11231/9402</t>
  </si>
  <si>
    <t>https://www.canr.msu.edu/fsp/countries/nigeria/Kaduna%20State%20Policy%20Note%201.pdf</t>
  </si>
  <si>
    <t>https://reliefweb.int/sites/reliefweb.int/files/resources/africacenter.org-Confronting%20Nigerias%20Kaduna%20Crisis_0.pdf</t>
  </si>
  <si>
    <t>https://fud.edu.ng/journals/DIJSER/DIJSER_Vol6_July2021/6_2/Volue%206%20No%202_splitPDF_Page1-11.pdf</t>
  </si>
  <si>
    <t>https://www.ijsrp.org/research-paper-1120/ijsrp-p10725.pdf</t>
  </si>
  <si>
    <t>https://sustainabledevelopment.un.org/content/documents/26210Main_Messages_Nigeria.pdf</t>
  </si>
  <si>
    <t>https://www.usip.org/sites/default/files/2018-09/sr428-the-intersection-of-chinas-commercial-interests-and-nigerias-conflict-landscape.pdf</t>
  </si>
  <si>
    <t>https://www.opengovpartnership.org/wp-content/uploads/2021/10/Kaduna-Open-Government-Strategic-Vision-2021-20231-1.pdf</t>
  </si>
  <si>
    <t>https://education.kdsg.gov.ng/wp-content/uploads/2020/02/2012-2013-KADUNA-ASC.pdf</t>
  </si>
  <si>
    <t>https://www.ijser.org/researchpaper/CHARACTERISTICS-AND-COMPOSITION-ANALYSIS-OF-MUNICIPAL-SOLID-WASTE.pdf</t>
  </si>
  <si>
    <t>https://www.researchgate.net/profile/Mohammed-Sidi-2/publication/352689531_Brain_Computed_Tomographic_Pattern_and_Clinical_Presentation_of_Patients_with_Hypertensive_Haemorrhagic_Stroke_at_Aminu_Kano_Teaching_Hospital_Kano_Nigeria/links/60d33e5245851566d584b7b7/Brain-Computed-Tomographic-Pattern-and-Clinical-Presentation-of-Patients-with-Hypertensive-Haemorrhagic-Stroke-at-Aminu-Kano-Teaching-Hospital-Kano-Nigeria.pdf</t>
  </si>
  <si>
    <t>https://auadamu.com/phocadownload/Conference_Presentations/Education_Presentations/2000%20Girl-Child%20Education%20in%20Kano.pdf</t>
  </si>
  <si>
    <t>https://chhs.gatech.edu/conference/2019/sites/default/files/cfp-file/20190705_HHL%20Presentation%202019_%20vF_0.pdf</t>
  </si>
  <si>
    <t>https://internationalipcooperation.eu/sites/default/files/afripi-docs/Press%20release%20Nigeria%20GIs.pdf</t>
  </si>
  <si>
    <t>https://www.iiardjournals.org/get/IJEBM/VOL.%203%20NO.%205%202017/ANALYSIS%20OF%20MARKET.pdf</t>
  </si>
  <si>
    <t>https://ijrpr.com/uploads/V3ISSUE2/ijrpr2639-knowledge-management-practices-in-quantity-surveying-firms.pdf</t>
  </si>
  <si>
    <t>http://www.jabss.org/upload/8902_File_INTEGRATED%20PERSONNEL%20AND%20PAYROLL%20INFORMATION%20SYSTEM%20(IPPIS)%20AND%20MANAGEMENT%20OF%20PUBLIC%20SECTOR%20FUNDS.pdf</t>
  </si>
  <si>
    <t>https://auadamu.com/phocadownload/Conference_Presentations/Media_and_Cultural_Communication_Presentations/2013%20An%20Ethnographic%20History%20of%20Kanywood%20%20The%20Hausa%20Video%20Film%20Industry.pdf</t>
  </si>
  <si>
    <t>https://www.noveltyjournals.com/upload/paper/Socio-Economic%20and%20Profitability%20of%20Fisheries%20Enterprises%20in%20Kano%20State-155.pdf</t>
  </si>
  <si>
    <t>https://eajournals.org/wp-content/uploads/Municipal-Solid-Waste-Disposal-and-Environmental-Issues-in-Kano-Metropolis-Nigeria1.pdf</t>
  </si>
  <si>
    <t>https://biblio.iita.org/documents/U22OmoiguiSoybeanNothomDev.pdf-c5f649d3c3ac1c0e807c9eee1fd1d3b7.pdf</t>
  </si>
  <si>
    <t>https://data.unhcr.org/en/documents/download/58998</t>
  </si>
  <si>
    <t>https://www.researchgate.net/profile/Hadiza-Galadanci/publication/228870170_Programs_and_Policies_for_Reducing_Maternal_Mortality_in_Kano_State_Nigeria_A_Review/links/57c09e9a08aeda1ec38a51ba/Programs-and-Policies-for-Reducing-Maternal-Mortality-in-Kano-State-Nigeria-A-Review.pdf</t>
  </si>
  <si>
    <t>https://jabu.edu.ng/wp-content/uploads/2023/09/6-Urban-Design-Energy-Efficiency-from-Vernacular-Architecture-Case-Study-of-Kano-City-Northern-Nigeria-by-Muhammad.pdf</t>
  </si>
  <si>
    <t>https://www.ajol.info/index.php/zahir/article/download/224291/211599</t>
  </si>
  <si>
    <t>https://www.iiste.org/Journals/index.php/JNSR/article/viewFile/4363/4426</t>
  </si>
  <si>
    <t>https://files.eric.ed.gov/fulltext/EJ1086214.pdf</t>
  </si>
  <si>
    <t>https://www.ijeast.com/papers/85-95,Tesma412,IJEAST.pdf</t>
  </si>
  <si>
    <t>https://pubs.sciepub.com/ajphr/2/2/5/ajphr-2-2-5.pdf</t>
  </si>
  <si>
    <t>https://www.uscirf.gov/sites/default/files/2021-10/2021%20Kano%20Policy%20Update.pdf</t>
  </si>
  <si>
    <t>https://core.ac.uk/download/pdf/234671633.pdf</t>
  </si>
  <si>
    <t>https://washnigeria.com/wp-content/uploads/2023/07/WATER-AND-SANITATION-LAW-2019-Kano-1.pdf</t>
  </si>
  <si>
    <t>https://www.nigerianregulators.com/admin/upload/report/CGRS.pdf</t>
  </si>
  <si>
    <t>https://www.undp.org/sites/g/files/zskgke326/files/migration/iicpsd/Islamic_Finance_Impact.pdf</t>
  </si>
  <si>
    <t>https://fctemis.org/notes/18634_KANO%20RIOT%20OF%201953.pdf</t>
  </si>
  <si>
    <t>https://www.researchgate.net/profile/Ibrahim-Yusuf/publication/257884859_P075_Emergence_of_carbapenem-resistant_enterobacteriaceae_in_surgical_and_intensive_care_units_of_a_hospital_with_low_usage_of_carbapenem_in_Kano_North_West_Nigeria/links/54fd66a90cf270426d122afd/P075-Emergence-of-carbapenem-resistant-enterobacteriaceae-in-surgical-and-intensive-care-units-of-a-hospital-with-low-usage-of-carbapenem-in-Kano-North-West-Nigeria.pdf</t>
  </si>
  <si>
    <t>https://www.esspin.org/index.php/reports/download/413-file-KANO-ASC-2013-2014.pdf</t>
  </si>
  <si>
    <t>https://dtm.iom.int/sites/g/files/tmzbdl1461/files/reports/IOM%20Nigeria%20DTM%20Flood%20Report%20NW-Kano%20State%20%2822%20November%202022%29.pdf</t>
  </si>
  <si>
    <t>https://aricjournal.biomedcentral.com/track/pdf/10.1186/2047-2994-2-S1-P75.pdf</t>
  </si>
  <si>
    <t>https://www.ajol.info/index.php/njcp/article/download/94388/83767</t>
  </si>
  <si>
    <t>https://www.ijaar.org/articles/v7n6/ste/ijaar-v7n6-Jun21-p7614.pdf</t>
  </si>
  <si>
    <t>http://icidr.org/jeiadc_vol3no2/Conservation%20of%20Kano%20Ancient%20City%20Wall%20and%20Gates%20Problems%20and%20Prospect%20in%20Nigeria.pdf</t>
  </si>
  <si>
    <t>https://jabss.org/upload/8902_File_INTEGRATED%20PERSONNEL%20AND%20PAYROLL%20INFORMATION%20SYSTEM%20%28IPPIS%29%20AND%20MANAGEMENT%20OF%20PUBLIC%20SECTOR%20FUNDS.pdf</t>
  </si>
  <si>
    <t>https://www.researchgate.net/profile/Abd-Halid-Abdullah/publication/319109529_Application_of_Industrialized_Building_System_A_Case_Study_in_Kano_State_Nigeria/links/5991af4ea6fdcc53b798d500/Application-of-Industrialized-Building-System-A-Case-Study-in-Kano-State-Nigeria.pdf</t>
  </si>
  <si>
    <t>https://hrmars.com/papers_submitted/8663/challenges-facing-people-living-with-hivaids-in-getting-social-support-in-kano-state-nigeria-a-sociological-perspective.pdf</t>
  </si>
  <si>
    <t>https://www.researchgate.net/profile/Ibrahim-Yusuf/publication/257884859_P075_Emergence_of_carbapenem-resistant_enterobacteriaceae_in_surgical_and_intensive_care_units_of_a_hospital_with_low_usage_of_carbapenem_in_Kano_North_West_Nigeria/links/54fd66a90cf270426d122afd/P075-Emergence-of-carbapenem-resistant-enterobacteriaceae-in-surgical-and-intensive-care-units-of-a-hospital-with-low-usage-of-carbapenem-in-Kano-North-West-Nigeria.pdf?origin=journalDetail</t>
  </si>
  <si>
    <t>https://www.jjmedsci.org/articles/JJMEDSCI-2021-31-Article.pdf</t>
  </si>
  <si>
    <t>https://www.jstor.org/stable/23816360</t>
  </si>
  <si>
    <t>https://www.researchgate.net/publication/331133340_The_Impact_of_International_Financial_Reporting_Stanadard_IFRS_Adoption_on_Accounting_Quality_in_Nigerian_Listed_Money_Deposit_Banks/fulltext/5c66f958299bf1e3a5abdbd8/The-Impact-of-International-Financial-Reporting-Stanadard-IFRS-Adoption-on-Accounting-Quality-in-Nigerian-Listed-Money-Deposit-Banks.pdf</t>
  </si>
  <si>
    <t>https://www.researchgate.net/profile/Bello-Gambo/publication/334114788_Analysis_of_Profitability_Across_Markets_for_Perishable_and_Non-perishable_Farm_Products_in_Kano_Metropolis_Nigeria/links/5d17e5c692851cf44056f8af/Analysis-of-Profitability-Across-Markets-for-Perishable-and-Non-perishable-Farm-Products-in-Kano-Metropolis-Nigeria.pdf</t>
  </si>
  <si>
    <t>https://nigeriangasassociation.org.ng/assets/pdf/resources//Ezeala%20NGA%20Business%20Forum%20Presentation_Final.pdf</t>
  </si>
  <si>
    <t>https://www.ajol.info/index.php/aam/article/download/43183/26725</t>
  </si>
  <si>
    <t>https://dergipark.org.tr/en/download/article-file/1712761</t>
  </si>
  <si>
    <t>https://www.rvo.nl/sites/default/files/rvo_website_content/opendata/iati/PSDAPPS/MAI18NI01.pdf</t>
  </si>
  <si>
    <t>https://www.researchgate.net/profile/Sani-Adam/publication/369169912_A_History_of_Shia_and_its_Development_in_Nigeria_The_Case-Study_of_Kano/links/640cb556315dfb4cce722cb1/A-History-of-Shia-and-its-Development-in-Nigeria-The-Case-Study-of-Kano.pdf</t>
  </si>
  <si>
    <t>https://nigerianstat.gov.ng/nada/index.php/catalog/59/download/565</t>
  </si>
  <si>
    <t>https://eajournals.org/wp-content/uploads/Municipal-Solid-Waste-Disposal-and-Environmental-Issues-in-Kano-Metropolis-Nigeria.pdf</t>
  </si>
  <si>
    <t>https://africa.ufl.edu/wp-content/uploads/sites/205/CASRR12-13-Monroe.pdf</t>
  </si>
  <si>
    <t>https://hal.science/hal-03762087/document</t>
  </si>
  <si>
    <t>https://www.jstor.org/stable/1161094</t>
  </si>
  <si>
    <t>https://pdfs.semanticscholar.org/2947/2594f441d9a3a76253698fef8810ae91051d.pdf</t>
  </si>
  <si>
    <t>https://afripi.org/sites/default/files/2023-04/Press_release_%20Nigeria_GIs.pdf</t>
  </si>
  <si>
    <t>https://documents.worldbank.org/curated/en/294751499934041116/pdf/SFG3496-V2-RP-P123112-PUBLIC-Disclosed-7-13-2017.pdf</t>
  </si>
  <si>
    <t>http://www.hubrural.org/IMG/pdf/nigeria_tomato_report.pdf</t>
  </si>
  <si>
    <t>https://journals.plos.org/plosone/article/file?id=10.1371/journal.pone.0040421&amp;type=printable</t>
  </si>
  <si>
    <t>https://www.rsisinternational.org/journals/ijriss/Digital-Library/volume-4-issue-11/372-377.pdf</t>
  </si>
  <si>
    <t>https://buk.edu.ng/sites/default/files/Announcements/2022-2023%20UTME_with%20Prog.pdf</t>
  </si>
  <si>
    <t>http://pu.edu.pk/images/journal/IAS/PDF/1-v4_2_19.pdf</t>
  </si>
  <si>
    <t>https://www.ajol.info/index.php/naj/article/view/243435/230239</t>
  </si>
  <si>
    <t>https://www.ajol.info/index.php/jagrenv/article/download/234980/221985</t>
  </si>
  <si>
    <t>https://www.ijert.org/research/analysis-of-wind-energy-potential-in-kano-nigeria-using-windpro-a-case-study-of-kwankwasiyya-city-IJERTV6IS030482.pdf</t>
  </si>
  <si>
    <t>https://www.ajol.info/index.php/aam/article/download/43183/26725/0</t>
  </si>
  <si>
    <t>https://nigerianstat.gov.ng/nada/index.php/catalog/57/download/524</t>
  </si>
  <si>
    <t>https://www.researchgate.net/profile/Ibrahim-Khalil-Umar/publication/322487882_Road_Traffic_Accident_in_Kano_Nigeria_A_Case_Study_of_Kano_Metropolitan/links/5b083f16a6fdcc8c252fd168/Road-Traffic-Accident-in-Kano-Nigeria-A-Case-Study-of-Kano-Metropolitan.pdf</t>
  </si>
  <si>
    <t>https://www.ajol.info/index.php/csj/article/download/166242/155673/0</t>
  </si>
  <si>
    <t>https://core.ac.uk/download/192843389.pdf</t>
  </si>
  <si>
    <t>https://storage.googleapis.com/journal-uploads/ejbps/article_issue/volume_5_february_issue_2/1526893766.pdf</t>
  </si>
  <si>
    <t>https://fud.edu.ng/journals/dujeds/2018_DEC_Vol_6_No_2/DUJEDS%20012_Y.%20N.%20Katanga.pdf</t>
  </si>
  <si>
    <t>https://www.ajol.info/index.php/bajopas/article/download/227779/215008</t>
  </si>
  <si>
    <t>https://www.ajol.info/index.php/aam/article/view/43183/26725</t>
  </si>
  <si>
    <t>https://www.mnch2.com/wp-content/uploads/2018/07/2018-06-Monthly-Flash-Report_Kano_June-2018_.pdf</t>
  </si>
  <si>
    <t>https://pdf.usaid.gov/pdf_docs/EPA00WRZ4.pdf</t>
  </si>
  <si>
    <t>https://www.mota-engil.com/wp-content/uploads/2021/03/Mota-Engil_March21.pdf</t>
  </si>
  <si>
    <t>https://www.researchgate.net/profile/Shuaib-Abdulsalam-2/publication/304145267_Indications_for_intravitreal_anti_vascular_endothelial_growth_factor_in_Kano_North_Western_Nigeria/links/5a7d9fe0aca272341aef6374/Indications-for-intravitreal-anti-vascular-endothelial-growth-factor-in-Kano-North-Western-Nigeria.pdf</t>
  </si>
  <si>
    <t>http://docs.neu.edu.tr/library/6843856736.pdf</t>
  </si>
  <si>
    <t>https://www.ijert.org/research/groundwater-quality-assessment-of-kano-metropolis-using-water-quality-index-and-geospatial-techniques-IJERTV10IS070028.pdf</t>
  </si>
  <si>
    <t>https://www.pmadata.org/sites/default/files/data_product_results/Nigeria%20Kano_Phase%203%20XS_Results%20Brief_Final_31Mar2022.pdf</t>
  </si>
  <si>
    <t>https://www.ajol.info/index.php/naj/article/download/227565/214809</t>
  </si>
  <si>
    <t>https://budgetpedia.ng/Download/334/kano-laws/6569/kano-state-revenue-tax-law-2017</t>
  </si>
  <si>
    <t>https://www.researchgate.net/profile/Yahaya-Umar-2/publication/343859343_Overview_Of_The_Physical_And_Human_Setting_Of_Kano_Region_Nigeria/links/5f452e24a6fdcccc43ff7061/Overview-Of-The-Physical-And-Human-Setting-Of-Kano-Region-Nigeria.pdf</t>
  </si>
  <si>
    <t>https://core.ac.uk/download/pdf/211976549.pdf</t>
  </si>
  <si>
    <t>https://www.researchgate.net/publication/355798766_Preliminary_Analysis_of_Grains_Bought_from_Four_Markets_in_Kano_State/fulltext/617f3b9aa767a03c14dab795/Preliminary-Analysis-of-Grains-Bought-from-Four-Markets-in-Kano-State.pdf</t>
  </si>
  <si>
    <t>https://www.icrc.gov.ng/assets/uploads/2018/07/180716-Farnborough-Nigeria-Airports-Project-Presentation-v1.0.pdf</t>
  </si>
  <si>
    <t>https://www.researchgate.net/publication/299473785_Detection_of_rotavirus_in_diarrhoeic_children_from_O-5_years_of_age_in_Kano_North-Western_Nigeria/fulltext/570b120d08ae8883a1fc2687/Detection-of-rotavirus-in-diarrhoeic-children-from-O-5-years-of-age-in-Kano-North-Western-Nigeria.pdf</t>
  </si>
  <si>
    <t>https://www.coronationmb.com/wp-content/uploads/sites/3/2022/06/2021-Annual-Report.pdf</t>
  </si>
  <si>
    <t>https://africa.ufl.edu/wp-content/uploads/sites/167/CASRR12-13-Monroe.pdf</t>
  </si>
  <si>
    <t>https://www.researchgate.net/profile/Kamilu-Karaye/publication/274032987_Prevalence_of_primary_tuberculosis_among_nomadic_Fulani_population_and_their_cattle_herds_in_Kano_Nigeria/links/5555899a08ae6943a871c681/Prevalence-of-primary-tuberculosis-among-nomadic-Fulani-population-and-their-cattle-herds-in-Kano-Nigeria.pdf</t>
  </si>
  <si>
    <t>https://afrigistjournals.com/ajlaem_pdf/read4.php</t>
  </si>
  <si>
    <t>https://www.researchgate.net/profile/Maryam-Aminu/publication/271769436_MOLECULAR_CHARACTERIZATION_OF_ROTAVIRUS_DETECTED_IN_DIARRHOEIC_CHILDREN_LESS_THAN_FIVE_YEARS_OF_AGE_IN_KANO_STATE_NIGERIA/links/5be199524585150b2ba2a883/MOLECULAR-CHARACTERIZATION-OF-ROTAVIRUS-DETECTED-IN-DIARRHOEIC-CHILDREN-LESS-THAN-FIVE-YEARS-OF-AGE-IN-KANO-STATE-NIGERIA.pdf</t>
  </si>
  <si>
    <t>https://nohkano.gov.ng/wp-content/uploads/2020/07/Dala-BookFinal-CRA.pdf</t>
  </si>
  <si>
    <t>https://kncvnigeria.org/wp-content/uploads/2020/10/Union-conference-sessions_Presentation-Time-Slots_KNCV-Nigeria.pdf</t>
  </si>
  <si>
    <t>https://iopscience.iop.org/article/10.1088/1755-1315/665/1/012063/pdf</t>
  </si>
  <si>
    <t>https://jaizbankplc.com/wp-content/uploads/2022/04/2021-Annual-Report.pdf</t>
  </si>
  <si>
    <t>https://www.researchgate.net/profile/Ahmad-Said-Abubakar/publication/353922792_Overview_of_domestic_water_supply_in_Kano_state/links/6119fc951ca20f6f862583f7/Overview-of-domestic-water-supply-in-Kano-state.pdf</t>
  </si>
  <si>
    <t>https://energydata.info/dataset/a0aae2fc-5753-4dca-91f6-f08c297b0a5c/resource/3d77f2c1-6667-417e-83d2-77d98f342b31/download/nigeria_mtf-energy-access-country-diagnostics-report.pdf</t>
  </si>
  <si>
    <t>https://www.nipc.gov.ng/wp-content/uploads/2020/07/Market-Analysis-and-Strategy-Maize.pdf</t>
  </si>
  <si>
    <t>http://internationalpolicybrief.org/images/2020/JULY/IJSRHLSIR/ARTICLE3.pdf</t>
  </si>
  <si>
    <t>https://www.researchgate.net/profile/Amina-Idris-2/publication/376984746_Adoption_of_PICS_bags_in_Northern_Nigeria_a_case_study_of_Jigawa_Kano_and_Katsina_States/links/65905f222468df72d3ec02be/Adoption-of-PICS-bags-in-Northern-Nigeria-a-case-study-of-Jigawa-Kano-and-Katsina-States.pdf</t>
  </si>
  <si>
    <t>https://www.diva-portal.org/smash/get/diva2:1757801/FULLTEXT02</t>
  </si>
  <si>
    <t>https://reliefweb.int/attachments/810c338c-fe72-4eeb-8839-b300ee31a17b/Kano.pdf</t>
  </si>
  <si>
    <t>https://www.nsdcnigeria.org/wp-content/uploads/2022/02/NSMP.pdf</t>
  </si>
  <si>
    <t>https://www.jstor.org/stable/resrep01701</t>
  </si>
  <si>
    <t>https://www.pmadata.org/sites/default/files/data_product_results/Nigeria%20Kano%20Phase%201%20Results%20Brief_Final%20%28002%29.pdf</t>
  </si>
  <si>
    <t>https://www.ijsr.net/archive/v6i11/ART20177816.pdf</t>
  </si>
  <si>
    <t>https://www.mota-engil.com/wp-content/uploads/2021/01/Comunicado11janeiro2021KanoMaradivi.pdf</t>
  </si>
  <si>
    <t>https://www.ajol.info/index.php/njbas/article/download/73902/64580</t>
  </si>
  <si>
    <t>https://en.unesco.org/sites/default/files/gmw2018_hussain_umar.pdf</t>
  </si>
  <si>
    <t>https://nationalplanning.gov.ng/wp-content/uploads/2020/12/Kano-State-Social-Protection-Programme.pdf</t>
  </si>
  <si>
    <t>https://www.iosrjournals.org/iosr-javs/papers/vol7-issue9/Version-4/A07940106.pdf</t>
  </si>
  <si>
    <t>https://sryahwapublications.com/annals-of-geographical-studies/pdf/v2-i2/2.pdf</t>
  </si>
  <si>
    <t>https://www.woproperties.com/uploaded_files/news/79/30676c78aaf32d0a7937f84000f78865437b252a.pdf</t>
  </si>
  <si>
    <t>https://doclib.ngxgroup.com/Financial_NewsDocs/38633_FBN_HOLDINGS_PLC-_QUARTER_5_-_FINANCIAL_STATEMENT_FOR_2022_FINANCIAL_STATEMENTS_JUNE_2023.pdf</t>
  </si>
  <si>
    <t>http://www.savap.org.pk/journals/ARInt./Vol.4(4)/2013(4.4-29).pdf</t>
  </si>
  <si>
    <t>https://www.mnch2.com/wp-content/uploads/2018/02/2019-06-25-Monthly-Flash-Report-Kano-May-2019_-Final.pdf</t>
  </si>
  <si>
    <t>https://www.econstor.eu/bitstream/10419/264258/1/1815374373.pdf</t>
  </si>
  <si>
    <t>https://www.globalpartnership.org/sites/default/files/2008-04-Nigeria-Kano-ESP.pdf</t>
  </si>
  <si>
    <t>https://www.ijsr.net/archive/v7i8/ART2019855.pdf</t>
  </si>
  <si>
    <t>https://www.ijaar.org/articles/v7n8/sms/series2/ijaares-v7n8-Aug21-p7807.pdf</t>
  </si>
  <si>
    <t>https://budgetpedia.ng/Download/334/kano-laws/6566/kano-land-use-charge-with-amednment</t>
  </si>
  <si>
    <t>https://www.pmadata.org/sites/default/files/data_product_results/Nigeria%20KANO%20Phase%202%20XS%20Results%20Brief_Final.pdf</t>
  </si>
  <si>
    <t>https://strachanpartners.com/wp-content/uploads/2018/10/20181002-Strachan-Partners-Conference-Presentation.pdf</t>
  </si>
  <si>
    <t>https://www.icao.int/ESAF/Documents/meetings/2010/wdnpf_ans/docs/presentations/nigeria.pdf</t>
  </si>
  <si>
    <t>https://www.pmadata.org/sites/default/files/data_product_results/Nigeria%20KANO_Phase%202_Panel_Results%20Brief_Final.pdf</t>
  </si>
  <si>
    <t>https://www.researchgate.net/profile/Ibrahim-Alabi-2/publication/344411449_The_pattern_of_presentation_of_patella_instability_at_the_national_orthopaedic_hospital_Dala_Kano_Nigeria/links/5f7de7b5a6fdccfd7b4f584a/The-pattern-of-presentation-of-patella-instability-at-the-national-orthopaedic-hospital-Dala-Kano-Nigeria.pdf</t>
  </si>
  <si>
    <t>https://scholarworks.waldenu.edu/cgi/viewcontent.cgi?article=11721&amp;context=dissertations</t>
  </si>
  <si>
    <t>https://www.researchgate.net/profile/Kamilu-Karaye/publication/274032987_Prevalence_of_primary_tuberculosis_among_nomadic_Fulani_population_and_their_cattle_herds_in_Kano_Nigeria/links/5555899a08ae6943a871c681/Prevalence-of-primary-tuberculosis-among-nomadic-Fulani-population-and-their-cattle-herds-in-Kano-Nigeria.pdf?origin=publication_detail</t>
  </si>
  <si>
    <t>http://ijsser.org/uploads/ijsser_02__216.pdf</t>
  </si>
  <si>
    <t>http://www.bioline.org.br/pdf?am07040</t>
  </si>
  <si>
    <t>https://actionaid.org/sites/default/files/publications/Nigeria%20factsheet.pdf</t>
  </si>
  <si>
    <t>https://www.researchgate.net/publication/304026802_Chronic_kidney_disease_in_Nigeria_Late_presentation_is_still_the_norm/fulltext/6443fea3017bc07902d0d087/Chronic-kidney-disease-in-Nigeria-Late-presentation-is-still-the-norm.pdf</t>
  </si>
  <si>
    <t>https://drpcngr.org/wp-content/uploads/2021/05/A-REVIEW-OF-THE-KANO-STATE-APPROVED-2021-HEALTH-BUDGET.pdf</t>
  </si>
  <si>
    <t>https://www.cbn.gov.ng/OUT/2011/PUBLICATIONS/DFD/MFNL%20VOL.9%202009.PDF</t>
  </si>
  <si>
    <t>https://www.jstor.org/stable/1159655</t>
  </si>
  <si>
    <t>https://www.mnch2.com/wp-content/uploads/2018/02/2019-07-09-Monthly-Flash-Report-Kano-June-2019_-Final.pdf</t>
  </si>
  <si>
    <t>https://rjoas.com/issue-2021-06/article_03.pdf</t>
  </si>
  <si>
    <t>https://www.pmadata.org/sites/default/files/data_product_results/Nigeria%20Kano%20Phase%201%20Results%20Brief_Final_revised.pdf</t>
  </si>
  <si>
    <t>https://www.ajol.info/index.php/bajopas/article/download/194654/183859</t>
  </si>
  <si>
    <t>https://www.mnch2.com/wp-content/uploads/2018/10/2018-07-Monthly-Flash-Report_Kano_July-2018_FINAL.pdf</t>
  </si>
  <si>
    <t>https://www.naiis.ng/resource/factsheet/KANO%20STATE%20NAIIS%20FACTSHEET_V2.0_210920.pdf</t>
  </si>
  <si>
    <t>https://kanobudget.files.wordpress.com/2021/11/address-by-his-excellency-october-2021-final.pdf</t>
  </si>
  <si>
    <t>https://www.fhi360.org/sites/default/files/media/documents/Kano%20RHFA%20report.pdf</t>
  </si>
  <si>
    <t>https://www.childhealthtaskforce.org/sites/default/files/2019-07/Zinc%20ORS%20Scale-up%20in%20Nigeria%20Presentation%28Diarrhea%20and%20Pneumonia%20Working%20Group%2C%20CHAI%2C%202013%29.pdf</t>
  </si>
  <si>
    <t>https://www.researchgate.net/profile/Elmar-Sauerwein/publication/301078888_Das_Kano-Modell_der_Kundenzufriedenheit/links/5c406bae92851c22a37b4c5d/Das-Kano-Modell-der-Kundenzufriedenheit.pdf</t>
  </si>
  <si>
    <t>https://www.researchgate.net/profile/Akeem-Dauda-2/publication/322202186_Assessment_of_Fish_Farming_Practices_Operations_Water_Resource_Management_and_Profitability_in_Katsina_State_Nigeria/links/5a4b26cb458515f6b05b82b9/Assessment-of-Fish-Farming-Practices-Operations-Water-Resource-Management-and-Profitability-in-Katsina-State-Nigeria.pdf</t>
  </si>
  <si>
    <t>https://www.researchgate.net/profile/Oy-Yahaya-2/publication/354612559_Assessment_of_Farm_Households'_Vulnerability_to_Desertification_in_Rural_Dry_Lands_of_Katsina_State_Nigeria/links/614b0dd03c6cb3106984535d/Assessment-of-Farm-Households-Vulnerability-to-Desertification-in-Rural-Dry-Lands-of-Katsina-State-Nigeria.pdf</t>
  </si>
  <si>
    <t>http://www.ecowrex.org/sites/default/files/documents/projects/2013_electricity-generation-using-wind-in-katsina-state-nigeria_umaru-university.pdf</t>
  </si>
  <si>
    <t>https://www.researchgate.net/profile/Suleiman-Ladan/publication/335527112_Analysis_of_contemporary_insecurity_in_Katsina_State_Nigeria/links/5d6b2278299bf1808d5cc6aa/Analysis-of-contemporary-insecurity-in-Katsina-State-Nigeria.pdf</t>
  </si>
  <si>
    <t>https://www.ijhssi.org/papers/vol8(7)/Series-1/A0807010106.pdf</t>
  </si>
  <si>
    <t>https://www.iiste.org/Journals/index.php/APTA/article/viewFile/14095/14403</t>
  </si>
  <si>
    <t>https://fud.edu.ng/journals/dujopas/2017.JUNE.Vol3.1/Abaje_IB1-14.pdf</t>
  </si>
  <si>
    <t>https://www.un-spider.org/sites/default/files/24.%20GODSTIME%20UNSPIDER%202017%20PRESENTATION%20%20V2-min.pdf</t>
  </si>
  <si>
    <t>https://iiardjournals.org/get/IJSSMR/VOL.%204%20NO.%205%202018/THE%20STATE%20AND%20THE.pdf</t>
  </si>
  <si>
    <t>https://arfjournals.com/image/catalog/Journals%20Papers/AJEB/No%202%20(2021)/3_Adamu%20Ahmad_AJEB-new.pdf</t>
  </si>
  <si>
    <t>https://www.ripublication.com/aeee/04_pp%20%2031-40.pdf</t>
  </si>
  <si>
    <t>https://mdpi-res.com/d_attachment/sustainability/sustainability-14-04478/article_deploy/sustainability-14-04478-v2.pdf?version=1649734853</t>
  </si>
  <si>
    <t>https://cenresinjournals.com/wp-content/uploads/2020/02/Page-166-173-0252.pdf</t>
  </si>
  <si>
    <t>https://www.issup.net/files/2023-04/Predictors%20of%20substance%20use%20disorder%20symptoms%20among%20women%20in%20Katsina%20State%20Nigeria.pdf</t>
  </si>
  <si>
    <t>https://academicjournals.org/article/article1380188640_Ruma%20and%20Sheikh.pdf</t>
  </si>
  <si>
    <t>https://ojs.unm.ac.id/elektikakontemporer/article/download/45644/21124</t>
  </si>
  <si>
    <t>https://www.unspider.org/sites/default/files/24.%20GODSTIME%20UNSPIDER%202017%20PRESENTATION%20%20V2-min.pdf</t>
  </si>
  <si>
    <t>https://www.researchgate.net/profile/Sunday-Nnamdi/publication/365047603_The_Influence_of_Family_Socio-economic_Status_in_the_Educational_Development_of_the_Child_in_Dutsin-Ma_LGA_Katsina_State_Nigeria/links/6363da3454eb5f547c9d6edb/The-Influence-of-Family-Socio-economic-Status-in-the-Educational-Development-of-the-Child-in-Dutsin-Ma-LGA-Katsina-State-Nigeria.pdf</t>
  </si>
  <si>
    <t>https://commons.un-spider.org/sites/default/files/24.%20GODSTIME%20UNSPIDER%202017%20PRESENTATION%20%20V2-min.pdf</t>
  </si>
  <si>
    <t>http://www.ngf.org.ng/phocadownload/External_Publications/Katsina%20MoFBEP%20Corporate%20Plan%20Implementation%20Plan%20August%202013.pdf</t>
  </si>
  <si>
    <t>https://www.researchgate.net/profile/Adamu-Bala-3/publication/328871906_Geospatial_Information_System_for_Crime_mapping_in_Katsina_metropolis_Nigeria/links/5c0ed1dea6fdcc494feb050d/Geospatial-Information-System-for-Crime-mapping-in-Katsina-metropolis-Nigeria.pdf</t>
  </si>
  <si>
    <t>https://www.researchgate.net/profile/Samuel-Wycliff/publication/377590083_The_Challenges_of_Christian_Participation_in_Politics_of_Katsina_State_1987_-2017/links/65aebd8d7fe0d83cb55f2ab3/The-Challenges-of-Christian-Participation-in-Politics-of-Katsina-State-1987-2017.pdf</t>
  </si>
  <si>
    <t>https://nigeria.un.org/sites/default/files/2021-05/Report%20of%20Joint%20Protection%20Monitoring%20Mission%20to%20North-West%20Nigeria.pdf</t>
  </si>
  <si>
    <t>https://repository.mediu.edu.my/files/32/ECONOMIC%20IMPACT%20OF%20POULTRY%20PRODUCTION%20IN%20KATSINA%20STATE,%20NIGERIA.pdf</t>
  </si>
  <si>
    <t>https://dtm.iom.int/sites/g/files/tmzbdl1461/files/reports/Nigeria%20-%20Katsina%2C%20Sokoto%20and%20Zamfara%20Displacements%20Flash%20Report%20%20%2811%20June%202019%29.pdf</t>
  </si>
  <si>
    <t>https://visualglobe.un-spider.org/sites/default/files/24.%20GODSTIME%20UNSPIDER%202017%20PRESENTATION%20%20V2-min.pdf</t>
  </si>
  <si>
    <t>https://apps.fas.usda.gov/newgainapi/api/report/downloadreportbyfilename?filename=Organic%20Agriculture%20in%20Nigeria_Lagos_Nigeria_6-5-2014.pdf</t>
  </si>
  <si>
    <t>https://www.ijsr.net/archive/v9i9/SR20801052815.pdf</t>
  </si>
  <si>
    <t>https://medwinpublishers.com/JQHE/evaluating-enrollee-perceived-benefit-of-the-contributory-scheme-post-implementation-in-katsina-state-contributory-scheme-north-west-of-nigeria.pdf</t>
  </si>
  <si>
    <t>https://www.jstor.org/stable/4005936</t>
  </si>
  <si>
    <t>http://internationalpolicybrief.org/images/2015/EduTechHum22/ARTICLE-%20(2).pdf</t>
  </si>
  <si>
    <t>https://www.ijmcer.com/wp-content/uploads/2020/10/IJMCER_SS02503790387-1.pdf</t>
  </si>
  <si>
    <t>https://www.researchgate.net/profile/Bashir-Faruk/publication/322676592_Assessment_of_Primary_and_Secondary_Schools_Education_in_Katsina_State/links/5a68609aa6fdcce9c107fb78/Assessment-of-Primary-and-Secondary-Schools-Education-in-Katsina-State.pdf</t>
  </si>
  <si>
    <t>https://www.researchgate.net/profile/Suleiman-Ladan/publication/371782624_Analysis_of_the_Insecurity_Facing_Katsina_Metropolitan_Katsina_State/links/6494863295bbbe0c6ee91358/Analysis-of-the-Insecurity-Facing-Katsina-Metropolitan-Katsina-State.pdf?origin=publication_detail</t>
  </si>
  <si>
    <t>https://directresearchpublisher.org/drjsses/files/2023/06/Analysis-of-the-Insecurity-Facing-Katsina-Metropolitan.pdf</t>
  </si>
  <si>
    <t>https://www.researchgate.net/profile/Salisu-Ahmed/publication/324539550_A_Perspective_On_The_Prevelance_Of_Poverty_In_Katsina_State_Nigeria_Implication_For_Rural_Development/links/5d21eec1a6fdcc2462c81bff/A-Perspective-On-The-Prevelance-Of-Poverty-In-Katsina-State-Nigeria-Implication-For-Rural-Development.pdf?origin=publication_detail</t>
  </si>
  <si>
    <t>https://www.jstor.org/stable/3862944</t>
  </si>
  <si>
    <t>https://journals.sagepub.com/doi/pdf/10.1177/2158244016651910</t>
  </si>
  <si>
    <t>https://storage.googleapis.com/journal-uploads/ejpmr/article_issue/1522462104.pdf</t>
  </si>
  <si>
    <t>https://statesbudgettransparencysurvey-ng.com/wp-content/uploads/2019/11/KATSINA-State-1-1.pdf</t>
  </si>
  <si>
    <t>https://fud.edu.ng/journals/dujopas/2021_Vol7_3a/02.pdf</t>
  </si>
  <si>
    <t>https://documents1.worldbank.org/curated/en/491311611033326580/pdf/Environmental-Social-Management-Plan-for-Stormwater-Drainage-Rehabilitation-Project-for-Funtua-Town-in-Katsina-State.pdf</t>
  </si>
  <si>
    <t>https://eajournals.org/wp-content/uploads/Assessment-of-the-Problems-of-Teaching-English-Language.pdf</t>
  </si>
  <si>
    <t>https://academicjournals.org/article/article1379700383_Yusuf%20et%20al.pdf</t>
  </si>
  <si>
    <t>https://saudijournals.com/media/articles/JAEP_71_1-9.pdf</t>
  </si>
  <si>
    <t>https://www.researchgate.net/profile/Babasola-Okusanya/publication/234121057_Maternal_deaths_Initial_report_of_an_on-going_monitoring_of_maternal_deaths_at_the_Federal_Medical_Centre_Katsina_Northwest_Nigeria/links/5578842208aeb6d8c01f1745/Maternal-deaths-Initial-report-of-an-on-going-monitoring-of-maternal-deaths-at-the-Federal-Medical-Centre-Katsina-Northwest-Nigeria.pdf</t>
  </si>
  <si>
    <t>https://www.afdb.org/sites/default/files/documents/environmental-and-social-assessments/nigeria_-_pan_african_solar_power_project_katsina_-_esia_summary.pdf</t>
  </si>
  <si>
    <t>https://www.researchgate.net/profile/Mohd-Hafiz-Ibrahim/publication/272374018_Ethnobotanical_survey_of_medicinal_plants_used_for_traditional_maternal_healthcare_in_Katsina_state_Nigeria/links/54ead72d0cf27a6de114de26/Ethnobotanical-survey-of-medicinal-plants-used-for-traditional-maternal-healthcare-in-Katsina-state-Nigeria.pdf</t>
  </si>
  <si>
    <t>https://reliefweb.int/sites/reliefweb.int/files/resources/Nigeria_AnnualReport_2020_compressed.pdf</t>
  </si>
  <si>
    <t>https://www.ajol.info/index.php/bajopas/article/download/162299/151805</t>
  </si>
  <si>
    <t>https://www.internationaljournalcorner.com/index.php/ijird_ojs/article/download/136776/95899</t>
  </si>
  <si>
    <t>https://www.researchgate.net/profile/Ugochukwu-Eze/publication/370143297_Presentation_and_outcome_of_ocular_injuries_during_the_COVID-19_lockdown_in_Katsina_State/links/64419b2a64d7bb5ae10b65e1/Presentation-and-outcome-of-ocular-injuries-during-the-COVID-19-lockdown-in-Katsina-State.pdf</t>
  </si>
  <si>
    <t>https://www.researchgate.net/profile/Sani-Mashi-2/publication/357635611_PESA_INTERNATIONAL_JOURNAL_OF_SOCIAL_STUDIES_PESA_ULUSLARARASI_SOSYAL_ARASTIRMALAR_DERGISI_More_People_Less_Water_Assessing_Vulnerability_To_Water_Scarcity_Among_Rural_Households_In_Katsina_State_Nige/links/61d74c25d45006081692ae39/PESA-INTERNATIONAL-JOURNAL-OF-SOCIAL-STUDIES-PESA-ULUSLARARASI-SOSYAL-ARASTIRMALAR-DERGISI-More-People-Less-Water-Assessing-Vulnerability-To-Water-Scarcity-Among-Rural-Households-In-Katsina-State-Nig.pdf</t>
  </si>
  <si>
    <t>https://www.jstor.org/stable/20069750</t>
  </si>
  <si>
    <t>https://hea-sahel.org/wp-content/uploads/2018/02/NG-cost-of-diet-assessment-katsina-nigeria-november-20106572986.pdf</t>
  </si>
  <si>
    <t>https://www.iosrjournals.org/iosr-jrme/papers/Vol-7%20Issue-6/Version-8/D0706084047.pdf</t>
  </si>
  <si>
    <t>https://statesbudgettransparencysurvey-ng.com/wp-content/uploads/2021/04/Katsina-2020-Questionnaire-.pdf</t>
  </si>
  <si>
    <t>http://visualglobe.un-spider.org/sites/default/files/24.%20GODSTIME%20UNSPIDER%202017%20PRESENTATION%20%20V2-min.pdf</t>
  </si>
  <si>
    <t>https://kubanni.abu.edu.ng/bitstreams/6004e510-5a98-4c4f-a24e-c811c81d9bed/download</t>
  </si>
  <si>
    <t>https://dtm.iom.int/sites/g/files/tmzbdl1461/files/reports/IOM%20Nigeria%20DTM%20Flash%20Report%20NCNW%20-%20Katsina%2028%20%2830%20November%202020%29.pdf?iframe=true</t>
  </si>
  <si>
    <t>https://www.allsubjectjournal.com/assets/archives/2023/vol10issue5/10077-1684747428050.pdf</t>
  </si>
  <si>
    <t>https://www.researchgate.net/profile/Suleiman-M/publication/272470903_Incidence_of_Diabetes_mellitus_at_the_Federal_Medical_Centre_Katsina_Katsina_State_Nigeria_A_Retrospective_Study/links/567da8ba08ae1e63f1e609f8/Incidence-of-Diabetes-mellitus-at-the-Federal-Medical-Centre-Katsina-Katsina-State-Nigeria-A-Retrospective-Study.pdf</t>
  </si>
  <si>
    <t>https://nigeria.un.org/en/download/67762/126594</t>
  </si>
  <si>
    <t>https://reliefweb.int/sites/reliefweb.int/files/resources/ocha_katsina_state_portrait_21022016.pdf</t>
  </si>
  <si>
    <t>http://katsinastate.gov.ng/wp-content/uploads/2020/11/KTSG-2021-Budget-Presentation-to-the-State-House-of-Assembly.pdf</t>
  </si>
  <si>
    <t>http://katsinastate.gov.ng/wp-content/uploads/2020/11/KTSG-2021-Budget-Presentation-to-the-State-House-of-Assembly-1.pdf</t>
  </si>
  <si>
    <t>https://core.ac.uk/download/pdf/328024422.pdf</t>
  </si>
  <si>
    <t>https://www.researchgate.net/profile/Ahmad-Muhammad-17/publication/317430140_Performance_Review_of_the_Bank_of_Agriculture_in_Katsina_State_Nigeria/links/593baf730f7e9b33172f45da/Performance-Review-of-the-Bank-of-Agriculture-in-Katsina-State-Nigeria.pdf</t>
  </si>
  <si>
    <t>http://jmaterenvironsci.com/Document/vol12/vol12_N11/JMES-2021-12119-Abdulmajid.pdf</t>
  </si>
  <si>
    <t>https://www.researchgate.net/profile/Katsina-Bala/publication/289672453_Evaluation_of_Mechanical_Properties_of_Aluminium_Casting_using_Sand_Deposits_in_Niger_State_Nigeria/links/56913fca08ae0f920dcb6a9d/Evaluation-of-Mechanical-Properties-of-Aluminium-Casting-using-Sand-Deposits-in-Niger-State-Nigeria.pdf</t>
  </si>
  <si>
    <t>https://ijsra.net/sites/default/files/IJSRA-2023-0204.pdf</t>
  </si>
  <si>
    <t>https://core.ac.uk/download/pdf/234677765.pdf</t>
  </si>
  <si>
    <t>https://www.researchgate.net/profile/Salisu-Yangaiya/publication/350549782_Empowerment_Influence_on_Turnover_Intention_of_Public_Secondary_School_Teachers_in_Katsina_State_Nigeria/links/6245ae708068956f3c5c5fb2/Empowerment-Influence-on-Turnover-Intention-of-Public-Secondary-School-Teachers-in-Katsina-State-Nigeria.pdf</t>
  </si>
  <si>
    <t>https://www.researchgate.net/profile/Yahaya-Yunusa-Riko/publication/344218686_Bioburdens_of_Selected_Ready-to-Eat_Fruits_and_Vegetables_Consumed_in_Katsina_Metropolis_Katsina_State_Nigeria/links/5f5cd2c4a6fdcc11640bff14/Bioburdens-of-Selected-Ready-to-Eat-Fruits-and-Vegetables-Consumed-in-Katsina-Metropolis-Katsina-State-Nigeria.pdf</t>
  </si>
  <si>
    <t>https://ecitibiz.interior.gov.ng/Content/HandbookOnExpatriateQuota/HANDBOOK.pdf</t>
  </si>
  <si>
    <t>https://www.researchgate.net/profile/Asmau-Safana/publication/353802745_BASELINE_STUDIES_OF_SOME_MACRONUTRIENTS_NITRATE_AND_PHOSPHATE_OF_GINZO_WASTE_WATER_IN_KATSINA_METROPOLIS_KATSINA_STATE_NIGERIA/links/6112755d169a1a0103ee48ae/BASELINE-STUDIES-OF-SOME-MACRONUTRIENTS-NITRATE-AND-PHOSPHATE-OF-GINZO-WASTE-WATER-IN-KATSINA-METROPOLIS-KATSINA-STATE-NIGERIA.pdf</t>
  </si>
  <si>
    <t>https://www.ajol.info/index.php/dujopas/article/view/219854/207477</t>
  </si>
  <si>
    <t>https://www.inecnigeria.org/wp-content/uploads/2019/02/PU_Directory_Revised_January_2015_Katsina.pdf</t>
  </si>
  <si>
    <t>https://mail.ijsra.net/sites/default/files/IJSRA-2023-0204.pdf</t>
  </si>
  <si>
    <t>https://www.researchgate.net/profile/Aa-Ladele/publication/342480711_Bridging_the_Communication_Gap_between_Scientists_and_Farmers_in_Katsina_State_of_Nigeria_A_review_of_the_activities_of_the_Information_and_Communication_Support_for_Agricultural_Growth_in_Nigeria_ICS/links/5ef66e5992851c52d6005666/Bridging-the-Communication-Gap-between-Scientists-and-Farmers-in-Katsina-State-of-Nigeria-A-review-of-the-activities-of-the-Information-and-Communication-Support-for-Agricultural-Growth-in-Nigeria-ICS.pdf?origin=publication_detail</t>
  </si>
  <si>
    <t>https://oaji.net/articles/2021/5273-1634820395.pdf</t>
  </si>
  <si>
    <t>https://www.jstor.org/stable/181257</t>
  </si>
  <si>
    <t>https://www.kebbistate.gov.ng/sites/default/files/Kebbi%20Export%20Strategy%20vf.pdf</t>
  </si>
  <si>
    <t>https://kebbistate.gov.ng/sites/default/files/2021%20ANNUAL%20REPORT2-21LGAs.pdf</t>
  </si>
  <si>
    <t>https://www.kebbistate.gov.ng/sites/default/files/Inventory%20of%20Investment%20Incentives%20in%20Kebbi%20State.pdf</t>
  </si>
  <si>
    <t>https://www.unicef.org/nigeria/media/2431/file/AAI%20Kebbi%20State.pdf</t>
  </si>
  <si>
    <t>https://www.researchgate.net/profile/Zayyanu-Umar/publication/341821298_COMPARATIVE_ANALYSIS_OF_THE_ACADEMIC_PERFORMANCE_OF_PUBLIC_AND_PRIVATE_SENIOR_SECONDARY_SCHOOL_STUDENTS_IN_SCIENCE_IN_BIRNIN_KEBBI_METROPOLIS_KEBBI_STATE_NIGERIA/links/5ed608f0299bf1c67d328fcc/COMPARATIVE-ANALYSIS-OF-THE-ACADEMIC-PERFORMANCE-OF-PUBLIC-AND-PRIVATE-SENIOR-SECONDARY-SCHOOL-STUDENTS-IN-SCIENCE-IN-BIRNIN-KEBBI-METROPOLIS-KEBBI-STATE-NIGERIA.pdf</t>
  </si>
  <si>
    <t>https://manuscripts.springjournals.net/full-articles/springjournals.netjaeerdarticlesindex=17dorhetal.pdf?view=download</t>
  </si>
  <si>
    <t>https://www.interesjournals.org/articles/trend-analysis-of-precipitation-in-birnin-kebbi-nigeria.pdf</t>
  </si>
  <si>
    <t>https://www.researchgate.net/publication/362133337_Yammatawa_Community_Community_in_kebbi_State_Nigeria_and_School_Dropout_Syndrome/fulltext/637eb9ff2f4bca7fd087b0b3/Yammatawa-Community-Community-in-kebbi-State-Nigeria-and-School-Dropout-Syndrome.pdf</t>
  </si>
  <si>
    <t>https://www.wecmelive.com/open-access/evaluation-of-poultry-value-chain-in-kebbi-state-nigeria.pdf</t>
  </si>
  <si>
    <t>https://ejceel.com/index.php/journal/article/download/26/19/</t>
  </si>
  <si>
    <t>https://www.cambridgenigeriapub.com/wp-content/uploads/2020/06/CJECM_Vol17_No4-7.pdf</t>
  </si>
  <si>
    <t>https://www.researchgate.net/profile/Gbolahan-Badru/publication/338395932_ASSESSMENT_OF_LAND_ADMINISTRATION_SERVICE_DELIVERY_IN_THREE_SELECTED_STATES_IN_NIGERIA_-EXPERIENCES_FROM_EKITI_KEBBI_AND_NIGER_STATES/links/5e120e5192851c8364b266da/ASSESSMENT-OF-LAND-ADMINISTRATION-SERVICE-DELIVERY-IN-THREE-SELECTED-STATES-IN-NIGERIA-EXPERIENCES-FROM-EKITI-KEBBI-AND-NIGER-STATES.pdf</t>
  </si>
  <si>
    <t>https://www.ijser.org/researchpaper/TECHNICAL-EFFICIENCY-OF-RAIN-FED-RICE-PRODUCTION-IN-KEBBI-STATE-NIGERIA-A-STOCHASTIC-FRONTIERPRODUCTION-FUNCTION-APPROACH.pdf</t>
  </si>
  <si>
    <t>https://www.researchgate.net/profile/Aliyu-Danmaigoro-2/publication/374332447_Evaluation_of_Groundnut_Value_Chain_in_Kebbi_State_Nigeria/links/6518913a321ec5513c249885/Evaluation-of-Groundnut-Value-Chain-in-Kebbi-State-Nigeria.pdf?origin=publication_detail</t>
  </si>
  <si>
    <t>https://fud.edu.ng/journals/dujopas/2018_JUNE_Vol_4_issue_2/044%20edited.pdf</t>
  </si>
  <si>
    <t>https://researchspace.ukzn.ac.za/bitstream/handle/10413/20575/Hassan_Shehu_Usman_2021.pdf?sequence=1</t>
  </si>
  <si>
    <t>http://ijaeb.org/uploads2021/AEB_06_616.pdf</t>
  </si>
  <si>
    <t>http://repository.futminna.edu.ng:8080/jspui/bitstream/123456789/19162/1/19%20Aaron2019.pdf</t>
  </si>
  <si>
    <t>http://oer.udusok.edu.ng/xmlui/bitstream/handle/123456789/739/Analysis%20of%20Gross%20Alpha%20and%20Gross%20Beta%20Radioactivity%20in%20Sachet%20Water%20Hawked%20in%20Birnin%20Kebbi%20Kebbi%20State.pdf?sequence=1</t>
  </si>
  <si>
    <t>https://lajohis.org.ng/storage/uploads/1647506900_LAJOHIS_2022%20article%20012x.pdf</t>
  </si>
  <si>
    <t>https://nigeria.iom.int/sites/g/files/tmzbdl1856/files/inline-files/provision-and-installation-of-6kw-solar-power-system-for-personnel-training-centers-ptrcs-at-the-nigeria-immigration-service-nis-in-kebbi-state.pdf</t>
  </si>
  <si>
    <t>https://eajournals.org/wp-content/uploads/Welfare-and-Teachers-Job-Performance.pdf</t>
  </si>
  <si>
    <t>http://internationalpolicybrief.org/images/2017/ARPP/ARTICLE-5.pdf</t>
  </si>
  <si>
    <t>https://globaljournals.org/GJSFR_Volume18/7-Gender-Participation-in-Rice.pdf</t>
  </si>
  <si>
    <t>https://www.researchgate.net/profile/Sabiu-Bala-Muhammad/publication/324694934_Analysis_of_Aeromagnetic_Data_across_Kebbi_State_Nigeria/links/5addb84aa6fdcc29358b987d/Analysis-of-Aeromagnetic-Data-across-Kebbi-State-Nigeria.pdf</t>
  </si>
  <si>
    <t>https://mdpi-res.com/d_attachment/ijerph/ijerph-21-00175/article_deploy/ijerph-21-00175-v2.pdf?version=1707100934</t>
  </si>
  <si>
    <t>https://www.kebbistate.gov.ng/sites/default/files/Administration%20and%20Collection%20of%20Revenue%20Due%20to%20the%20Kebbi%20State%20Government%20and%20Local%20Government%20Council%20%28Amendment%29%20Law%2C%202023_1.pdf</t>
  </si>
  <si>
    <t>https://iiardjournals.org/get/IJEE/VOL.%205%20NO.%201%202019/The%20Role%20of%20Kebbi%20State.pdf</t>
  </si>
  <si>
    <t>https://www.researchgate.net/profile/Ahmad-Bagudo/publication/309152366_PREVALENCE_OF_DERMATOPHYTOSIS_AMONG_SCHOOL_CHILDREN_IN_KEBBI_STATE_NIGERIA/links/5bd136e3a6fdcc6f79003d51/PREVALENCE-OF-DERMATOPHYTOSIS-AMONG-SCHOOL-CHILDREN-IN-KEBBI-STATE-NIGERIA.pdf</t>
  </si>
  <si>
    <t>https://ir.kiu.ac.ug/jspui/bitstream/20.500.12306/1221/1/UMARU%20DANASABA-CEODL-2018.pdf</t>
  </si>
  <si>
    <t>https://www.iosrjournals.org/iosr-jrme/papers/Vol-4%20Issue-4/Version-4/A04440105.pdf</t>
  </si>
  <si>
    <t>https://directresearchpublisher.org/drjafs/files/2021/09/Yahaya-and-Abdullahi.pdf</t>
  </si>
  <si>
    <t>http://www.ijpsr.info/docs/IJPSR16-07-02-002.pdf</t>
  </si>
  <si>
    <t>https://abjournals.org/ajensr/wp-content/uploads/sites/15/journal/published_paper/volume-4/issue-3/AJENSR_OKF4QT0W.pdf</t>
  </si>
  <si>
    <t>https://researchonline.lshtm.ac.uk/id/eprint/4651152/1/Impact-Survey-Results-after-SAFE-Strategy-Implementation-in-15-Local.pdf</t>
  </si>
  <si>
    <t>https://www.researchgate.net/profile/Shuaibu-Mukhtar/publication/369385273_IJISRT23FEB396/links/6419c3a466f8522c38c20ac8/IJISRT23FEB396.pdf</t>
  </si>
  <si>
    <t>https://www.researchgate.net/profile/Kiu-Publication-Extension/publication/370608825_Challenges_of_Exclusive_Breastfeeding_among_Working_Class_Women_in_a_Teaching_Hospital_South_East_Nigeria/links/645a10c8809a5350215ac22b/Challenges-of-Exclusive-Breastfeeding-among-Working-Class-Women-in-a-Teaching-Hospital-South-East-Nigeria.pdf</t>
  </si>
  <si>
    <t>https://www.researchgate.net/profile/Zayyanu-Umar/publication/341821298_COMPARATIVE_ANALYSIS_OF_THE_ACADEMIC_PERFORMANCE_OF_PUBLIC_AND_PRIVATE_SENIOR_SECONDARY_SCHOOL_STUDENTS_IN_SCIENCE_IN_BIRNIN_KEBBI_METROPOLIS_KEBBI_STATE_NIGERIA/links/5ed608f0299bf1c67d328fcc/COMPARATIVE-ANALYSIS-OF-THE-ACADEMIC-PERFORMANCE-OF-PUBLIC-AND-PRIVATE-SENIOR-SECONDARY-SCHOOL-STUDENTS-IN-SCIENCE-IN-BIRNIN-KEBBI-METROPOLIS-KEBBI-STATE-NIGERIA.pdf?origin=publication_detail</t>
  </si>
  <si>
    <t>https://education.gov.ng/wp-content/uploads/2023/09/KEBBI-REPORT-2011-2015.pdf</t>
  </si>
  <si>
    <t>https://www.canr.msu.edu/fsg/2022%20MANR%20BB%20PRESENTATION%20Final%20June%202022.pdf</t>
  </si>
  <si>
    <t>https://www.gainhealth.org/sites/default/files/publications/documents/eatsafe-review-of-citizen-engagement-in-safe-food-markets-in-kebbi-state-nigeria.pdf</t>
  </si>
  <si>
    <t>http://dierklange.com/pdf/Kebbi-Assyrien_Anthropos%202009_359-382.pdf</t>
  </si>
  <si>
    <t>https://wwwdev.gainhealth.org/sites/default/files/publications/documents/eatsafe-review-of-citizen-engagement-in-safe-food-markets-in-kebbi-state-nigeria.pdf</t>
  </si>
  <si>
    <t>https://www.iosrjournals.org/iosr-jrme/papers/Vol-4%20Issue-4/Version-4/B04440611.pdf</t>
  </si>
  <si>
    <t>http://oer.udusok.edu.ng:8080/xmlui/bitstream/handle/123456789/660/rabui%20full.pdf</t>
  </si>
  <si>
    <t>https://www.researchgate.net/profile/Sagir-Muhammad-5/publication/364337497_EXTROVERSION_INTROVERSION_AND_STUDENTS'_ACADEMIC_PERFORMANCE_OF_SENIOR_SECONDARY_SCHOOLS_IN_JEGA_LOCAL_GOVERNMENT_AREA_OF_KEBBI_STATE_NIGERIA/links/634b582076e39959d6c61e3f/EXTROVERSION-INTROVERSION-AND-STUDENTS-ACADEMIC-PERFORMANCE-OF-SENIOR-SECONDARY-SCHOOLS-IN-JEGA-LOCAL-GOVERNMENT-AREA-OF-KEBBI-STATE-NIGERIA.pdf</t>
  </si>
  <si>
    <t>https://www.gainhealth.org/sites/default/files/publications/documents/Qualitative%20Behavioral%20Research%20on%20Traditional%20Food%20Markets%20in%20Kebbi%20State%2C%20Nigeria.pdf</t>
  </si>
  <si>
    <t>https://www.researchgate.net/profile/Zulkiflu-Musa-2/publication/338988350_Patients%27_Belief_on_the_causes_of_Mental_Illness_among_Adult_in_Kebbi_State_Nigeria/links/5e375f09458515072d7a0b2f/Patients-Belief-on-the-causes-of-Mental-Illness-among-Adult-in-Kebbi-State-Nigeria.pdf</t>
  </si>
  <si>
    <t>https://globalacademicgroup.com/journals/african%20education%20indices/V12N1P1_2022_Indices.pdf</t>
  </si>
  <si>
    <t>https://www.researchgate.net/profile/Basiru-Shehu-2/publication/362386604_EVALUATION_OF_DEMOGRAPHIC_DATA_OF_KEBBI_STATE_NORTH-WEST_NIGERIA_USING_THE_NIGERIAN_CENSUS/links/62e763a09d410c5ff379684e/EVALUATION-OF-DEMOGRAPHIC-DATA-OF-KEBBI-STATE-NORTH-WEST-NIGERIA-USING-THE-NIGERIAN-CENSUS.pdf?origin=publication_detail</t>
  </si>
  <si>
    <t>https://article.sciencepublishinggroup.com/pdf/10.11648.j.ijsdr.20200603.11</t>
  </si>
  <si>
    <t>https://www.canr.msu.edu/fsp/countries/nigeria/Kebbi%20State%20Policy%20Note%202.pdf</t>
  </si>
  <si>
    <t>http://www.ijiras.com/2019/Vol_6-Issue_8/paper_11.pdf</t>
  </si>
  <si>
    <t>https://bnrc.springeropen.com/counter/pdf/10.1186/s42269-022-00969-9.pdf</t>
  </si>
  <si>
    <t>https://kebbistate.gov.ng/sites/default/files/KEBBI%20STATE%20OF%20NIGERIA.pdf</t>
  </si>
  <si>
    <t>https://www.researchgate.net/profile/Uchenna-Anekwe/publication/325465308_Geoelectrical_Survey_of_Ground_Water_in_Some_Parts_of_Kebbi_State_Nigeria_a_Case_Study_of_Federal_Polytechnic_Bye-Pass_Birnin_Kebbi_and_Magoro_Primary_Health_Center_Fakai_Local_Government/links/5b0f9b740f7e9b1ed7037d7b/Geoelectrical-Survey-of-Ground-Water-in-Some-Parts-of-Kebbi-State-Nigeria-a-Case-Study-of-Federal-Polytechnic-Bye-Pass-Birnin-Kebbi-and-Magoro-Primary-Health-Center-Fakai-Local-Government.pdf</t>
  </si>
  <si>
    <t>https://www.oicrf.org/documents/40950/0/591_Handout_07-10-Adeniyi-825_ppt.pptx.pdf/07f20f11-55df-7ec2-701b-c40a1f7148cb?t=1583500657149</t>
  </si>
  <si>
    <t>https://article.sciencepublishinggroup.com/pdf/ijsdr.20200603.11</t>
  </si>
  <si>
    <t>https://core.ac.uk/download/pdf/236410532.pdf</t>
  </si>
  <si>
    <t>https://www.researchgate.net/profile/Mohammed-Babangida-3/publication/363365847_An_empirical_investigation_of_agricultural_productivity_and_its_effect_on_economic_growth_Evidence_from_Kebbi_state_Nigeria/links/635d4b2712cbac6a3e07e68e/An-empirical-investigation-of-agricultural-productivity-and-its-effect-on-economic-growth-Evidence-from-Kebbi-state-Nigeria.pdf</t>
  </si>
  <si>
    <t>https://www.ifad.org/documents/38714182/39731335/Nigeria+PPA+-+Executive+Summary_2016.pdf/be5dd455-b050-450f-8379-f2b38a6ff6c0</t>
  </si>
  <si>
    <t>https://www.researchgate.net/publication/375870938_EVALUATION_OF_THE_IMPACTS_OF_NAIRA_REDESIGN_ON_THE_ECONOMY_OF_KEBBI_STATE_NIGERIA/fulltext/65609723b1398a779dad25e6/EVALUATION-OF-THE-IMPACTS-OF-NAIRA-REDESIGN-ON-THE-ECONOMY-OF-KEBBI-STATE-NIGERIA.pdf</t>
  </si>
  <si>
    <t>https://www.researchgate.net/profile/Bashiru-Said/publication/362131312_Secondary_school_dropout_in_Kabawa_community_in_Kebbi_State_Nigeria/links/6376ddf937878b3e87bd376e/Secondary-school-dropout-in-Kabawa-community-in-Kebbi-State-Nigeria.pdf?origin=publication_detail</t>
  </si>
  <si>
    <t>https://casirmediapublishing.com/wp-content/uploads/2019/10/Pages-1-15.pdf</t>
  </si>
  <si>
    <t>https://wwwdev.gainhealth.org/sites/default/files/publications/documents/eatsafe-report-of-municipal-roundtable-on-design-of-safe-markets-for-nutritious-food-in-kebbi-state.pdf</t>
  </si>
  <si>
    <t>https://www.kebbistate.gov.ng/sites/default/files/Assented%20Admin%20and%20Collection%20of%20Revenue.pdf</t>
  </si>
  <si>
    <t>https://www.researchgate.net/profile/John-Amaka-2/publication/284395697_Problems_and_Challenges_of_Girl-Child_Education_in_Nigeria_The_Situation_of_Kalgo_Local_Government_Area_LGA_Of_Kebbi_State/links/5d685fc892851c154cc59982/Problems-and-Challenges-of-Girl-Child-Education-in-Nigeria-The-Situation-of-Kalgo-Local-Government-Area-LGA-Of-Kebbi-State.pdf</t>
  </si>
  <si>
    <t>https://www.researchgate.net/publication/343145551_IMPACT_OF_SMALL_SCALE_MINING_ON_RURAL_LIVELIHOODS_IN_SOME_PARTS_OF_YAURI_AND_FAKAI_LOCAL_GOVERNMENT_AREAS_OF_KEBBI_STATE_NIGERIA/fulltext/5f18e94ba6fdcc9626aa25dc/IMPACT-OF-SMALL-SCALE-MINING-ON-RURAL-LIVELIHOODS-IN-SOME-PARTS-OF-YAURI-AND-FAKAI-LOCAL-GOVERNMENT-AREAS-OF-KEBBI-STATE-NIGERIA.pdf</t>
  </si>
  <si>
    <t>https://kebbistate.gov.ng/sites/default/files/LGAudit%20Law%20Now.pdf</t>
  </si>
  <si>
    <t>https://www.researchgate.net/profile/Kehinde-Monsudi/publication/260424661_IMPACT_OF_CATARACT_SURGERY_ON_VISUAL_FUNCTION_AND_QUALITY_OF_LIFE_IN_BIRNIN_KEBBI_NIGERIA/links/02e7e531326a3b5298000000/IMPACT-OF-CATARACT-SURGERY-ON-VISUAL-FUNCTION-AND-QUALITY-OF-LIFE-IN-BIRNIN-KEBBI-NIGERIA.pdf</t>
  </si>
  <si>
    <t>https://www.researchgate.net/profile/Bashar-Gulumbe/publication/334680478_Prevalence_of_Methicillin_Resistant_Staphylococcus_aureus_Isolated_from_Skin_and_Nasal_Cavity_of_Microbiology_Students_of_Federal_University_Birnin_Kebbi_Kebbi_State_North-Western_Nigeria/links/5d39c63d299bf1995b4a765f/Prevalence-of-Methicillin-Resistant-Staphylococcus-aureus-Isolated-from-Skin-and-Nasal-Cavity-of-Microbiology-Students-of-Federal-University-Birnin-Kebbi-Kebbi-State-North-Western-Nigeria.pdf</t>
  </si>
  <si>
    <t>https://www.ijsrp.org/research-paper-1119/ijsrp-p9572.pdf</t>
  </si>
  <si>
    <t>https://www.poliokit.org/sites/default/files/2023-06/Newsletter%2017%20-%20EN%20-%20NIGERIA%20KEBBI%20STATE.pdf</t>
  </si>
  <si>
    <t>https://www.kebbistate.gov.ng/sites/default/files/Report%20on%20DSA-DMS%20FOR%20KEBBI%20STATE%202021.pdf</t>
  </si>
  <si>
    <t>https://www.iosrjournals.org/iosr-javs/papers/Vol12-issue7/Series-2/D1207021926.pdf</t>
  </si>
  <si>
    <t>https://books.openedition.org/ifra/pdf/1638</t>
  </si>
  <si>
    <t>https://www.researchgate.net/profile/Aminu-Bena/publication/337797919_AA_BENA_MSc_ARCHITECTURE_2012_ABU_ZARIA_NIGERIA/links/5dea79b092851c8364686406/AA-BENA-MSc-ARCHITECTURE-2012-ABU-ZARIA-NIGERIA.pdf</t>
  </si>
  <si>
    <t>https://kubanni-backend.abu.edu.ng/server/api/core/bitstreams/546142dc-8aad-4287-8c25-74ceaf8f77d1/content</t>
  </si>
  <si>
    <t>https://nigeria.actionaid.org/sites/nigeria/files/publications/EOI%20For%202020%20PRRP%20in%20Gombe%20Kaduna%20Kebbi%20states.pdf</t>
  </si>
  <si>
    <t>https://www.gainhealth.org/sites/default/files/publications/documents/request_for_proposal/request-for-proposal-EatSafe-Nigeria-Training-Consultant-in-Kebbi-and-Sokoto-States.pdf</t>
  </si>
  <si>
    <t>https://www.researchpublish.com/upload/book/Determinants%20of%20Consumer%E2%80%99s%20Preference-7967.pdf</t>
  </si>
  <si>
    <t>https://www.ajol.info/index.php/njbas/article/download/230427/217549</t>
  </si>
  <si>
    <t>https://statesbudgettransparencysurvey-ng.com/wp-content/uploads/2021/04/Kebbi-2020-Questionnaire-.pdf</t>
  </si>
  <si>
    <t>https://maxwellsci.com/print/ajbm/v4-192-199.pdf</t>
  </si>
  <si>
    <t>https://www.ajol.info/index.php/njbas/article/download/125148/114679</t>
  </si>
  <si>
    <t>https://www.researchgate.net/profile/Naziru-Salisu/publication/355118662_Phytosocial_Diversity_and_Distribution_of_Herbaceous_Species_in_Dryland_Ecosystem_of_Kebbi_North-western_Nigeria/links/615ec5c7fbd5153f47eacfa3/Phytosocial-Diversity-and-Distribution-of-Herbaceous-Species-in-Dryland-Ecosystem-of-Kebbi-North-western-Nigeria.pdf</t>
  </si>
  <si>
    <t>https://www.ajol.info/index.php/jasem/article/view/240748/227613</t>
  </si>
  <si>
    <t>https://wi-her.org/wp-content/uploads/2021/03/IHP_FCT-GESI-Desk-Review.pdf</t>
  </si>
  <si>
    <t>https://www.ajol.info/index.php/atbu/article/view/192454/181564</t>
  </si>
  <si>
    <t>https://www.kebbistate.gov.ng/sites/default/files/THE%20ADMINISTRATION%20AND%20COLLECTION%20OF%20REVENUE%20DUE%20TO%20STLG.pdf</t>
  </si>
  <si>
    <t>https://reliefweb.int/sites/reliefweb.int/files/resources/ocha_kebbi_state_portrait_21022016.pdf</t>
  </si>
  <si>
    <t>https://directresearchpublisher.org/drjafs/files/2020/04/Kaka-et-al.pdf</t>
  </si>
  <si>
    <t>https://nbts.edu.ng/wp-content/uploads/2017/11/SIMEON-BABATUNDE-AREMU.pdf</t>
  </si>
  <si>
    <t>https://modernscientificpress.com/Journals/ViewArticle.aspx?6ZIT7oAL6Lqarm6Ljqm1ANFV7yqBi/WpjKDJNUAy6AXgvZi2UD9AYpglekZoPfV3</t>
  </si>
  <si>
    <t>http://www.nigeriawatch.org/media/html/NGA-Watch-Report2020_Final.pdf</t>
  </si>
  <si>
    <t>http://www.library.procurementmonitor.org/backend/files/Advertisement%20and%20Invitation%20for%20Bids%20at%20Ministry%20of%20Works%20and%20Transport%20dec%202013.pdf</t>
  </si>
  <si>
    <t>https://breakthroughactionandresearch.org/wp-content/uploads/2020/07/BR_Nigeria_ANC_PPT.pdf</t>
  </si>
  <si>
    <t>https://www.researchgate.net/profile/S-M-Nurul-Amin/publication/337571525_Fish_Species_Composition_and_Morphological_Descriptions_of_Five_Dominant_Families_from_Inland_Waters_of_Kebbi_State-Nigeria/links/5def5388a6fdcc2837148647/Fish-Species-Composition-and-Morphological-Descriptions-of-Five-Dominant-Families-from-Inland-Waters-of-Kebbi-State-Nigeria.pdf?origin=publication_detail</t>
  </si>
  <si>
    <t>https://www.canr.msu.edu/fsp/publications/research-papers/FSP%20Research%20Paper%20115%20fish%20Kebbi.pdf</t>
  </si>
  <si>
    <t>https://link.springer.com/content/pdf/10.1186/s12913-022-08133-9.pdf</t>
  </si>
  <si>
    <t>https://www.rsisinternational.org/journals/ijriss/Digital-Library/volume-5-issue-8/618-627.pdf</t>
  </si>
  <si>
    <t>https://internationalscholarsjournals.org/download.php?id=444341323419844901.pdf&amp;type=application/pdf&amp;file=Incidence+and+antibiotic+susceptibility+profile+of+bacteria+isolated+from+mobile+phones+of+food+handlers+in+Birnin+Kebbi%2C+Kebbi+State%2C+Nigeria.pdf</t>
  </si>
  <si>
    <t>https://datafi.thepalladiumgroup.com/wp-content/uploads/2020/12/Data.FI_Nigeria_Improving-Linkages-to-Treatment-in-Five-States_DUC-20-12.pdf</t>
  </si>
  <si>
    <t>https://core.ac.uk/download/pdf/234677843.pdf</t>
  </si>
  <si>
    <t>https://www.jetir.org/papers/JETIR2202373.pdf</t>
  </si>
  <si>
    <t>https://ir.kiu.ac.ug/bitstream/20.500.12306/1221/1/UMARU%20DANASABA-CEODL-2018.pdf</t>
  </si>
  <si>
    <t>https://www.longdom.org/open-access-pdfs/subsurface-investigation-within-quaternary-alluvium-formation-usingelectrical-resistivity-imaging-in-birnin-kebbi-northw.pdf</t>
  </si>
  <si>
    <t>https://www.advancingnutrition.org/sites/default/files/2023-02/usaid_an_ng_scfn_kebbi_2022.pdf</t>
  </si>
  <si>
    <t>https://www.ajol.info/index.php/njbas/article/download/221106/208645</t>
  </si>
  <si>
    <t>https://directresearchpublisher.org/drjmss/files/2021/09/Abdullahi-and-Yahaya.pdf</t>
  </si>
  <si>
    <t>https://nigeria.savethechildren.net/sites/nigeria.savethechildren.net/files/library/Nigeria%20briefing%204th%20pp%281%29.pdf</t>
  </si>
  <si>
    <t>https://breakthroughactionandresearch.org/wp-content/uploads/2020/11/BR_ANC_Infographic_Kebbi_Eng.pdf</t>
  </si>
  <si>
    <t>https://www.cac.gov.ng/wp-content/uploads/2020/10/AGGREGATORS.pdf</t>
  </si>
  <si>
    <t>https://physicalsciences.abu.edu.ng/department/geography/public/journal/2016/files/11.pdf</t>
  </si>
  <si>
    <t>https://kebbistate.gov.ng/sites/default/files/KEBBI%20STATE%20GOVERNMENT%20APPROVED%202022%20BUDGET.pdf</t>
  </si>
  <si>
    <t>https://kebbistate.gov.ng/sites/default/files/GUIDELINES%20FOR%20LAND%20ACQUSITION%20APPLICATION_1.pdf</t>
  </si>
  <si>
    <t>https://www.canr.msu.edu/fsg/Kebbi_State_Highlight.pdf</t>
  </si>
  <si>
    <t>http://eajournals.org/wp-content/uploads/Structure-Conduct-and-Performance-of-Rice-Marketing-in-Kebbi-State-Nigeria.pdf</t>
  </si>
  <si>
    <t>https://www.researchgate.net/profile/Semeeh-Omoleke/publication/329834666_Maternal_mortality_ratio_in_selected_rural_communities_in_Kebbi_State_Northwest_Nigeria/links/5c1e160f299bf12be391a656/Maternal-mortality-ratio-in-selected-rural-communities-in-Kebbi-State-Northwest-Nigeria.pdf</t>
  </si>
  <si>
    <t>https://www.iosrjournals.org/iosr-jagg/papers/Vol.%205%20Issue%205/Version-1/F0505014453.pdf</t>
  </si>
  <si>
    <t>https://www.globalgiving.org/pfil/26053/projdoc.pdf</t>
  </si>
  <si>
    <t>https://eujournal.org/index.php/esj/article/view/10831/10367</t>
  </si>
  <si>
    <t>https://irs.kb.gov.ng/home/downloads/KBIRS-IndividualRegForm.pdf</t>
  </si>
  <si>
    <t>https://www.researchgate.net/profile/Basiru-Shehu-2/publication/362386604_EVALUATION_OF_DEMOGRAPHIC_DATA_OF_KEBBI_STATE_NORTH-WEST_NIGERIA_USING_THE_NIGERIAN_CENSUS/links/62e763a09d410c5ff379684e/EVALUATION-OF-DEMOGRAPHIC-DATA-OF-KEBBI-STATE-NORTH-WEST-NIGERIA-USING-THE-NIGERIAN-CENSUS.pdf</t>
  </si>
  <si>
    <t>https://www.mercycorps.org/sites/default/files/2023-02/Rural-Resilience-Activity-Factsheet-June-2022.pdf</t>
  </si>
  <si>
    <t>https://www.data4impactproject.org/wp-content/uploads/2023/09/Nigeria-HPN-Kebbi-MSC-brief_SR-23-177f-D4I_508.pdf</t>
  </si>
  <si>
    <t>https://www.researchgate.net/profile/Zubairu-Bashar/publication/328963630_SRI_single_seedling_transplanting_implement_an_innovative_technique_to_challenges_on_SRI_planting_and_spacing_techniques/links/6238f47f781d2e6df7ab6c19/SRI-single-seedling-transplanting-implement-an-innovative-technique-to-challenges-on-SRI-planting-and-spacing-techniques.pdf?origin=publication_detail</t>
  </si>
  <si>
    <t>https://kebbistate.gov.ng/sites/default/files/KBSG%20Contractors%20Arrears%20As%20At%2031st%20December%202021_0.pdf</t>
  </si>
  <si>
    <t>https://ulutasmedicaljournal.com/fulltext/14-1547241681.pdf</t>
  </si>
  <si>
    <t>https://www.researchgate.net/profile/Nasiru-Kaoje/publication/364976560_SUSTAINABILITY_REPORTING_AND_FINANCIAL_PERFORMANCE_OF_MULTINATIONAL_OIL_AND_GAS_FIRMS_IN_NIGERIA_THE_PARADOX_OF_ENVIRONMENTAL_COST_BY/links/636183d62f4bca7fd022acf7/SUSTAINABILITY-REPORTING-AND-FINANCIAL-PERFORMANCE-OF-MULTINATIONAL-OIL-AND-GAS-FIRMS-IN-NIGERIA-THE-PARADOX-OF-ENVIRONMENTAL-COST-BY.pdf</t>
  </si>
  <si>
    <t>https://www.researchgate.net/profile/Abdullahi-Umar-8/publication/347953290_Groundwater_Hydrochemical_Characterization_in_Urban_Areas_of_Southwestern_Sokoto_Basin_Nigeria/links/5fea26f445851553a0016b5a/Groundwater-Hydrochemical-Characterization-in-Urban-Areas-of-Southwestern-Sokoto-Basin-Nigeria.pdf</t>
  </si>
  <si>
    <t>https://nigerianstat.gov.ng/nada/index.php/catalog/19/download/53</t>
  </si>
  <si>
    <t>https://www.anglistik.hhu.de/fileadmin/redaktion/Fakultaeten/Philosophische_Fakultaet/Anglistik_und_Amerikanistik/Ang3_Linguistics/Dateien/Detailseiten/Plag/2018/AgboPlag_2018-03-18.pdf</t>
  </si>
  <si>
    <t>https://www.ijaar.org/articles/ijresd/v2n8/ijresd2803.pdf</t>
  </si>
  <si>
    <t>https://www.equijost.com/fulltext/14-1547656289.pdf</t>
  </si>
  <si>
    <t>https://cgspace.cgiar.org/bitstreams/a2244af6-e972-49e8-8c55-9939b35c3a2b/download</t>
  </si>
  <si>
    <t>https://globalacademicgroup.com/journals/nigerian%20journal%20of%20research%20and%20production%20/Entrepreneurship%20Education%20for%20Sustainable%20Development.pdf</t>
  </si>
  <si>
    <t>https://publications.achievers.edu.ng/publications/152/0IR5RFvjJjb8.pdf</t>
  </si>
  <si>
    <t>https://www.kebbistate.gov.ng/sites/default/files/KEBBI%20ROW%20REGULATION%20.pdf</t>
  </si>
  <si>
    <t>https://www.poliokit.org/sites/default/files/2023-06/Newsletter%2017%20-%20FR%20-%20NIGERIA%20KEBBI%20STATE.pdf</t>
  </si>
  <si>
    <t>https://www.ifad.org/documents/38714170/39972302/Investing+in+rural+people+Nigeria_e.pdf/d2c0bc12-5c46-4e02-9d95-1c4dd7467fda</t>
  </si>
  <si>
    <t>https://files.eric.ed.gov/fulltext/EJ1263481.pdf</t>
  </si>
  <si>
    <t>https://www.researchgate.net/profile/Tajudeen-Yahaya/publication/332161516_Heavy_metal_profiles_and_microbial_counts_of_selected_sachet_water_brands_in_Birnin_Kebbi_Metropolis_Nigeria/links/5ca440d8a6fdcc12ee8eeacd/Heavy-metal-profiles-and-microbial-counts-of-selected-sachet-water-brands-in-Birnin-Kebbi-Metropolis-Nigeria.pdf</t>
  </si>
  <si>
    <t>https://saudijournals.com/media/articles/SJEAT_71_34-42.pdf</t>
  </si>
  <si>
    <t>https://www.kebbistate.gov.ng/sites/default/files/LG%20AG%27s%20Report%202018.pdf</t>
  </si>
  <si>
    <t>https://kubanni.abu.edu.ng/bitstreams/546142dc-8aad-4287-8c25-74ceaf8f77d1/download</t>
  </si>
  <si>
    <t>https://www.canr.msu.edu/fsg/projects/NAPA-Highlight-CBA-Kebbi%20(002).pdf</t>
  </si>
  <si>
    <t>https://www.researchgate.net/profile/Nasiru-Kaoje/publication/364963941_Firm_Performance_and_Sustainability_Reporting_of_Oil_Marketing_Companies_in_Nigeria/links/636154a837878b3e87732888/Firm-Performance-and-Sustainability-Reporting-of-Oil-Marketing-Companies-in-Nigeria.pdf</t>
  </si>
  <si>
    <t>https://www.researchgate.net/profile/Iboyi-Nathaniel-Onuche/publication/354708245_STUDY_ON_NUTRITIONAL_VALUE_OF_SOME_VEGETABLES_CONSUMED_IN_BIRNIN_KEBBI_METROPOLIS/links/6148f858a3df59440b9d4a50/STUDY-ON-NUTRITIONAL-VALUE-OF-SOME-VEGETABLES-CONSUMED-IN-BIRNIN-KEBBI-METROPOLIS.pdf</t>
  </si>
  <si>
    <t>https://dergipark.org.tr/tr/download/article-file/222099</t>
  </si>
  <si>
    <t>https://ngfrepository.org.ng:8443/bitstream/123456789/3905/1/KEBBI%20presentation%20of%20the%20ministry%20of%20agriculture%20and%20natural%20resources.pdf</t>
  </si>
  <si>
    <t>https://ageconsearch.umn.edu/record/329239/files/NAPA-RP-06-KEBBI.pdf</t>
  </si>
  <si>
    <t>https://99.83.221.126/fsg/2022%20MANR%20BB%20PRESENTATION%20Final%20June%202022.pdf</t>
  </si>
  <si>
    <t>https://www.kebbistate.gov.ng/sites/default/files/Regulation%20No.%20022021.pdf</t>
  </si>
  <si>
    <t>https://www.ijee.net/article_143671_6ea03d83d5a94c7b44f43f61e29aecd0.pdf</t>
  </si>
  <si>
    <t>https://www.iosrjournals.org/iosr-jhss/papers/Vol.%2021%20Issue1/Version-2/I021124249.pdf</t>
  </si>
  <si>
    <t>http://psasir.upm.edu.my/id/eprint/82146/1/Technical%20efficiency%20.pdf</t>
  </si>
  <si>
    <t>https://ngfrepository.org.ng:8443/bitstream/123456789/3999/1/NIGERIA%20LIVESTOCK%20ROADMAP%20-%20Reviewed_24-03-2021updated.pdf</t>
  </si>
  <si>
    <t>https://www.ajol.info/index.php/njbas/article/view/161704/151261</t>
  </si>
  <si>
    <t>https://www.bluedynamo.msu.edu/fsg/2022%20MANR%20BB%20PRESENTATION%20Final%20June%202022.pdf</t>
  </si>
  <si>
    <t>https://ir.nilds.gov.ng/bitstream/handle/123456789/1005/iDAKWO.pdf?sequence=1</t>
  </si>
  <si>
    <t>https://lawteract.com.ng/wp-content/uploads/2020/06/KEBBI-STATE-HIGH-COURT-RULES.pdf</t>
  </si>
  <si>
    <t>https://icg-prod.s3.amazonaws.com/288-violence-in-nigerias-north-west_0.pdf</t>
  </si>
  <si>
    <t>https://www.researchgate.net/profile/Zainab-Dahiru-Wowo/publication/370637265_The_impact_of_military_expenditure_on_economic_growth_in_Nigeria_A_BOOSTRAP_ARDL_APPROACH/links/645b57cb6090c43d0f5e7f41/The-impact-of-military-expenditure-on-economic-growth-in-Nigeria-A-BOOSTRAP-ARDL-APPROACH.pdf</t>
  </si>
  <si>
    <t>https://araa.org/sites/default/files/2023-08/Week%20on%20pastoralism%20in%20Kebbi%20State_final.pdf</t>
  </si>
  <si>
    <t>http://sharia-in-africa.net/media/publications/sharia-implementation-in-northern-nigeria/vol_2_6_chapter_2_part_V.pdf?wb_session_id=1872e29abe6cccc02dc85cb1c88653cc</t>
  </si>
  <si>
    <t>https://kebbistate.gov.ng/sites/default/files/BIRNIN%20KEBBI%20LG%20FINANCIAL%20STATEMENT%202020.pdf</t>
  </si>
  <si>
    <t>https://pdf.usaid.gov/pdf_docs/PA021267.pdf</t>
  </si>
  <si>
    <t>https://documents1.worldbank.org/curated/en/246371485941772038/pdf/Disclosed-Kebbi-State.pdf</t>
  </si>
  <si>
    <t>https://iopscience.iop.org/article/10.1088/1755-1315/37/1/012022/pdf</t>
  </si>
  <si>
    <t>http://ir.mtu.edu.ng/jspui/bitstream/123456789/1073/1/MY%20PROJECT%20(2).pdf</t>
  </si>
  <si>
    <t>https://www.kebbistate.gov.ng/sites/default/files/KEBBI%20STATE%202020%20DSA%20REPORT%20-%20FINAL.pdf</t>
  </si>
  <si>
    <t>https://core.ac.uk/download/pdf/234660108.pdf</t>
  </si>
  <si>
    <t>https://core.ac.uk/download/pdf/234646138.pdf</t>
  </si>
  <si>
    <t>https://www.researchgate.net/profile/Bashar-Gulumbe/publication/345843871_Microbiological_Quality_Assessment_of_Fura_Da_Nono_Production_in_Kebbi_State_Nigeria/links/5fafaeb792851cf24cce1c64/Microbiological-Quality-Assessment-of-Fura-Da-Nono-Production-in-Kebbi-State-Nigeria.pdf</t>
  </si>
  <si>
    <t>https://www2.deloitte.com/content/dam/Deloitte/za/Documents/energy-resources/ZA_NigeriaCue-Cards-Mining-141015.pdf</t>
  </si>
  <si>
    <t>https://agrilinks.org/sites/default/files/media/file/Report%20on%20Policy%20and%20Monitoring%20Systems%20Analysis%20and%20Stakeholder%20Mapping-FINAL.pdf</t>
  </si>
  <si>
    <t>https://www.afdb.org/sites/default/files/documents/environmental-and-social-assessments/executive_summary_sapz_esmf_cluster_3.pdf</t>
  </si>
  <si>
    <t>https://www.researchgate.net/publication/340997756_Effect_of_Emotional_Biases_on_Investor's_Decision_Making_in_Nigeria/fulltext/638f8fcbe42faa7e759db1ea/Effect-of-Emotional-Biases-on-Investors-Decision-Making-in-Nigeria.pdf</t>
  </si>
  <si>
    <t>https://knowledgecommons.popcouncil.org/cgi/viewcontent.cgi?article=2551&amp;context=departments_sbsr-rh</t>
  </si>
  <si>
    <t>https://www.inecnigeria.org/wp-content/uploads/2022/09/KEBBI-STATE.pdf</t>
  </si>
  <si>
    <t>https://ngfrepository.org.ng:8443/jspui/bitstream/123456789/3905/1/KEBBI%20presentation%20of%20the%20ministry%20of%20agriculture%20and%20natural%20resources.pdf</t>
  </si>
  <si>
    <t>https://www.researchgate.net/profile/Kehinde-Adetiloye/publication/371500747_Investigating_the_Nexus_Between_Investor_Sentiment_and_Stock_Return_Volatility_in_Nigeria/links/6487372fd702370600ef2f82/Investigating-the-Nexus-Between-Investor-Sentiment-and-Stock-Return-Volatility-in-Nigeria.pdf</t>
  </si>
  <si>
    <t>https://airtel.africa/assets/pdf/H1-2023/Africa-IR-Pack-Q1-24.pdf</t>
  </si>
  <si>
    <t>https://www.kebbistate.gov.ng/sites/default/files/A%20LAW%20TO%20ESTABLISH%20THE%20KEBBI%20STATE%20INVESTMENT%20PROMOTION%20AGENCY%20CHARGED%20WITH%20THE%20RESPONSIBILITY%20AMONG%20OTHER%20THINGS%20TO%20PROMOTE%20FACILITATE%20AND%20COORDINATE%20INVESTMENTS%20IN%20THE%20STATE%20AND%20OTHER%20RELATED%20MATTERS.pdf</t>
  </si>
  <si>
    <t>https://www.gainhealth.org/sites/default/files/publications/documents/Stakeholders_perspectives_on_food_safety_in_Kebbi_State_Nigeria.pdf</t>
  </si>
  <si>
    <t>https://www.ijsrp.org/research-paper-0820/ijsrp-p10471.pdf</t>
  </si>
  <si>
    <t>https://eujournal.org/index.php/esj/article/view/13321/13499</t>
  </si>
  <si>
    <t>https://www.ajol.info/index.php/njbas/article/download/174399/163793</t>
  </si>
  <si>
    <t>https://budgetpedia.ng/Download/336/kebbi-laws/6600/kebbi-auditor-general-local-governments-law</t>
  </si>
  <si>
    <t>https://www.researchgate.net/profile/Goodness-Ani/publication/343077215_Natural_Gas_Development_Trend_in_Nigeria_The_Investor%27s_Road_Map/links/5f1fdd2445851515ef5043e7/Natural-Gas-Development-Trend-in-Nigeria-The-Investors-Road-Map.pdf</t>
  </si>
  <si>
    <t>https://www.pwc.com/ng/en/assets/pdf/esg-the-latest-flagship-for-financial-reporting.pdf</t>
  </si>
  <si>
    <t>https://cipmnigeria.org/wp-content/uploads/2024/03/CIPM-Diversity-Inclusion-Presentation-Dr.-Omogiafo.pdf</t>
  </si>
  <si>
    <t>https://data-api.marketindex.com.au/api/v1/announcements/XASX:M4M:6A861548/pdf/inline/annual-general-meeting-presentation</t>
  </si>
  <si>
    <t>https://data-api.marketindex.com.au/api/v1/announcements/XASX:M4M:6A940621/pdf/inline/investor-presentation-for-informal-shareholder-meetings</t>
  </si>
  <si>
    <t>https://www.kogistate.gov.ng/wp-content/uploads/Kogi-State-2020-Audited-Financial-Statements.pdf</t>
  </si>
  <si>
    <t>https://www.ijsrp.org/research-paper-0516/ijsrp-p5391.pdf</t>
  </si>
  <si>
    <t>https://www.researchgate.net/profile/Temidayo-Oluwoyo/publication/367177065_An_Evaluation_of_Saving_Culture_among_Street_Food_Vendors_in_Informal_Sector_of_Kogi_State_Nigeria/links/63c5679fd7e5841e0bd2f664/An-Evaluation-of-Saving-Culture-among-Street-Food-Vendors-in-Informal-Sector-of-Kogi-State-Nigeria.pdf</t>
  </si>
  <si>
    <t>https://www.researchgate.net/profile/Moradeyo-Otitoju/publication/308010839_Determinants_of_farmers_access_to_fertilizer_under_fertilizer_task_force_distribution_system_in_Kogi_State_Nigeria/links/5b8e14f1a6fdcc1ddd0a1077/Determinants-of-farmers-access-to-fertilizer-under-fertilizer-task-force-distribution-system-in-Kogi-State-Nigeria.pdf</t>
  </si>
  <si>
    <t>https://www.researchgate.net/publication/363411483_Understanding_Flood_Vulnerability_in_Local_Communities_of_Kogi_State_Nigeria_Using_an_Index-Based_Approach/fulltext/631b62eb873eca0c00751bcd/Understanding-Flood-Vulnerability-in-Local-Communities-of-Kogi-State-Nigeria-Using-an-Index-Based-Approach.pdf</t>
  </si>
  <si>
    <t>https://mdpi-res.com/d_attachment/water/water-14-02746/article_deploy/water-14-02746.pdf</t>
  </si>
  <si>
    <t>https://www.ijhumas.com/ojs/index.php/kiujoss/article/download/1079/961/</t>
  </si>
  <si>
    <t>https://www.researchgate.net/profile/Ibukun-Ogwu/publication/330620242_COMPARATIVE_ANALYSIS_OF_WOMEN%27S_CONTRIBUTION_TO_FOOD_CROP_PRODUCTION_IN_KOGI_STATE_NIGERIA/links/5c4ad903a6fdccd6b5c72e60/COMPARATIVE-ANALYSIS-OF-WOMENS-CONTRIBUTION-TO-FOOD-CROP-PRODUCTION-IN-KOGI-STATE-NIGERIA.pdf</t>
  </si>
  <si>
    <t>https://www.iiste.org/Journals/index.php/RHSS/article/viewFile/7118/7350</t>
  </si>
  <si>
    <t>https://zenodo.org/records/581548/files/Adeiza1012016JGEESI28165.pdf</t>
  </si>
  <si>
    <t>https://www.researchgate.net/profile/Owoeye-Gbenga/publication/353255988_Women's_engagement_in_participatory_politics_of_Kogi_State_Nigeria/links/6196096407be5f31b793921b/Womens-engagement-in-participatory-politics-of-Kogi-State-Nigeria.pdf</t>
  </si>
  <si>
    <t>https://pdfs.semanticscholar.org/50db/6e9333e976d3654164d2b2063c78a96b9ca3.pdf</t>
  </si>
  <si>
    <t>https://www.kogipedia.net/wp-content/uploads/2021/06/BUDGET-PROPOSAL-2019.pdf</t>
  </si>
  <si>
    <t>http://ijalbs.gojamss.net/index.php/IJALBS/article/download/62/pdf</t>
  </si>
  <si>
    <t>https://www.jstor.org/stable/pdf/26427287.pdf</t>
  </si>
  <si>
    <t>https://ijaem.net/issue_dcp/Geospatial%20Technology%20for%20Street%20Guide%20Mapping%20of%20Idah,%20Kogi%20State,%20Nigeria.pdf</t>
  </si>
  <si>
    <t>https://www.researchgate.net/profile/Olushola-Saliu-2/publication/354313818_An_Evaluation_of_the_Performance_of_Nigeria_Agricultural_Insurance_Scheme_in_Kogi_State_Nigeria/links/6130bf6c0360302a0073edfc/An-Evaluation-of-the-Performance-of-Nigeria-Agricultural-Insurance-Scheme-in-Kogi-State-Nigeria.pdf?origin=publication_detail</t>
  </si>
  <si>
    <t>https://dlc.dlib.indiana.edu/dlc/bitstream/handle/10535/6770/An%20Evaluation%20of%20Farmers%E2%80%99%20Participation%20in%20Afforestation%20Programme%20in%20Kogi%20State%2c%20Nigeria.pdf?sequence=1</t>
  </si>
  <si>
    <t>https://www.researchgate.net/profile/Emmanuel-Patrick-Adejo/publication/324687182_Post-Harvest_Management_Practices_of_Yam_and_Farmers%27_Information_Needs_in_the_North-Central_of_Nigeria/links/5adcdbcda6fdcc29358b53e1/Post-Harvest-Management-Practices-of-Yam-and-Farmers-Information-Needs-in-the-North-Central-of-Nigeria.pdf</t>
  </si>
  <si>
    <t>https://docsdrive.com/pdfs/ansinet/ijps/2013/239-244.pdf</t>
  </si>
  <si>
    <t>https://www.researchgate.net/profile/Johnson-Alao/publication/228466308_An_Evaluation_of_Farmers%27_Participation_in_Afforestation_Programme_in_Kogi_State_Nigeria/links/55ad025508aea9946727e8e6/An-Evaluation-of-Farmers-Participation-in-Afforestation-Programme-in-Kogi-State-Nigeria.pdf</t>
  </si>
  <si>
    <t>https://kubanni-backend.abu.edu.ng/server/api/core/bitstreams/75632bcb-051e-48b9-a7e0-30e592a56005/content</t>
  </si>
  <si>
    <t>https://academicjournals.org/journal/AJAR/article-full-text-pdf/0C8AB8864745</t>
  </si>
  <si>
    <t>https://www.researchgate.net/profile/Emmanuel-Attah/publication/339389755_Impact_of_Agricultural_Cooperative_to_the_Economic_Development_of_Kogi_State/links/5e4ec4b4458515072dabea9c/Impact-of-Agricultural-Cooperative-to-the-Economic-Development-of-Kogi-State.pdf</t>
  </si>
  <si>
    <t>https://iiardjournals.org/get/IJEBM/VOL.%204%20NO.%206%202018/CONTRIBUTIONS%20OF%20CO-OPERATIVE.pdf</t>
  </si>
  <si>
    <t>https://www.researchgate.net/profile/Tokula-Emmanuel/publication/325907363_An_Assessment_of_the_Benefits_and_Externalities_of_Urbanisation_in_Kogi_East_Nigeria/links/5b2c993d4585150d23c1c35a/An-Assessment-of-the-Benefits-and-Externalities-of-Urbanisation-in-Kogi-East-Nigeria.pdf</t>
  </si>
  <si>
    <t>https://www.researchgate.net/profile/Haruna-Opaluwa/publication/350452088_Analysis_Of_The_Effect_Of_Ill-Health_On_Farm_Household_Income_In_Kogi_State_Nigeria/links/6060abb8a6fdccbfea13dcc7/Analysis-Of-The-Effect-Of-Ill-Health-On-Farm-Household-Income-In-Kogi-State-Nigeria.pdf</t>
  </si>
  <si>
    <t>https://www.isroset.org/pub_paper/IJSRMS/10-ISROSET-IJSRMS-03078-44.pdf</t>
  </si>
  <si>
    <t>https://www.iosrjournals.org/iosr-jpbs/papers/Vol8-issue4/M0847884.pdf</t>
  </si>
  <si>
    <t>https://www.internationaljournalcorner.com/index.php/ijird_ojs/article/download/137282/96373/327957</t>
  </si>
  <si>
    <t>https://pdfs.semanticscholar.org/18df/4743be186653a22f24cb51b1ab0190d64f9f.pdf</t>
  </si>
  <si>
    <t>https://academicjournals.org/article/article1384789391_Agbeboh%20and%20Osarumwense.pdf</t>
  </si>
  <si>
    <t>https://eujournal.org/index.php/esj/article/download/441/604/0</t>
  </si>
  <si>
    <t>https://fssunilorinedu.org/ijbss/volume%2019%20number%201%202017/IJBSS%202017%20Vol.%2019%20No%201%20(1)_96-114.pdf</t>
  </si>
  <si>
    <t>https://academicjournals.org/article/article1379516546_Onoja%20and%20Herbert.pdf</t>
  </si>
  <si>
    <t>https://www.researchgate.net/profile/Wisdom-Anyim/publication/323165341_E-Library_Resources_and_Services_Improvement_and_Innovation_of_Access_and_Retrieval_for_Effective_Research_Activities_in_University_E-libraries_in_Kogi_State_Nigeria/links/5ca5bd37299bf1b86d634fb5/E-Library-Resources-and-Services-Improvement-and-Innovation-of-Access-and-Retrieval-for-Effective-Research-Activities-in-University-E-libraries-in-Kogi-State-Nigeria.pdf?_sg%5B0%5D=started_experiment_milestone&amp;origin=journalDetail</t>
  </si>
  <si>
    <t>https://kogistate.gov.ng/wp-content/uploads/Speech-By-Belloy.pdf</t>
  </si>
  <si>
    <t>https://files.eric.ed.gov/fulltext/EJ1083742.pdf</t>
  </si>
  <si>
    <t>https://www.globalscientificjournal.com/researchpaper/An_Ethno_botanical_survey_of_Some_Medicinal_Plants_Available_in_Some_Localities_of_Kogi_State_Nigeria.pdf</t>
  </si>
  <si>
    <t>https://www.researchgate.net/publication/273534525_Occurrence_of_human_African_trypanosomosis_among_HIV_patients_in_Ankpa_General_Hospital_Kogi_State_Nigeria/fulltext/55e0dfe108ae2fac471cffe5/Occurrence-of-human-African-trypanosomosis-among-HIV-patients-in-Ankpa-General-Hospital-Kogi-State-Nigeria.pdf</t>
  </si>
  <si>
    <t>https://research.sightsavers.org/wp-content/uploads/2021/03/Rapid-Assessment-of-Avoidable-Blindness-RAAB-research-summary-Kogi-State-Nigeria-IF-October-2020.pdf</t>
  </si>
  <si>
    <t>https://kosippppa.kogistate.gov.ng/wp-content/uploads/2021-Budget-Speech-New.pdf</t>
  </si>
  <si>
    <t>https://data-api.marketindex.com.au/api/v1/announcements/XASX:M4M:6A949727/pdf/inline/nigeria-mining-week-2019-presentation</t>
  </si>
  <si>
    <t>https://www.jhpiego.org/wp-content/uploads/2017/11/GBV-Mapping-Report-Abridged-version.pdf</t>
  </si>
  <si>
    <t>https://pdfs.semanticscholar.org/d7da/942c21baecbaaee586af2da467ae9f759dee.pdf</t>
  </si>
  <si>
    <t>https://daeeksu.com/wp-content/uploads/2019/05/Mohammed-et-al.pdf</t>
  </si>
  <si>
    <t>https://gsconlinepress.com/journals/gscbps/sites/default/files/GSCBPS-2020-0050.pdf</t>
  </si>
  <si>
    <t>http://www.ftstjournal.com/uploads/docs/53%20Article%2051.pdf</t>
  </si>
  <si>
    <t>https://www.ajol.info/index.php/najfnr/article/view/266276/251270</t>
  </si>
  <si>
    <t>https://pdfs.semanticscholar.org/e045/270ea2c1687ae655cbec4996d216eff2fb99.pdf</t>
  </si>
  <si>
    <t>https://www.researchgate.net/profile/Akeem-Nafiu/publication/337296054_Entrepreneurial_Skills_and_Youth_Employment_in_Kogi_State_Nigeria_The_Case_of_N-Power/links/5df7d7b74585159aa482e19f/Entrepreneurial-Skills-and-Youth-Employment-in-Kogi-State-Nigeria-The-Case-of-N-Power.pdf</t>
  </si>
  <si>
    <t>https://www.kogistate.gov.ng/wp-content/uploads/2018-IJUMU-LOCAL-GOVERNMENT-FS-FOR-THE-YEAR-ENDED-31-DECEMBER-2018-FOR-PUBLICATION.pdf</t>
  </si>
  <si>
    <t>https://www.arcjournals.org/pdfs/ijmsr/v3-i1/10.pdf</t>
  </si>
  <si>
    <t>https://digitalcommons.unl.edu/cgi/viewcontent.cgi?article=4701&amp;context=libphilprac</t>
  </si>
  <si>
    <t>http://www.aensiweb.net/AENSIWEB/aejsa/aejsa/2010/20-25.pdf</t>
  </si>
  <si>
    <t>http://repository.futminna.edu.ng:8080/jspui/bitstream/123456789/4181/1/IJRIES-45_Final.pdf</t>
  </si>
  <si>
    <t>https://www.researchgate.net/profile/Emmanuel-Patrick-Adejo/publication/324687384_Analysis_of_Farmers'_Feedback_on_Agricultural_Development_Project's_ADP's_Performances_in_Kogi_State_Nigeria/links/5adcdfabaca272fdaf86c5fa/Analysis-of-Farmers-Feedback-on-Agricultural-Development-Projects-ADPs-Performances-in-Kogi-State-Nigeria.pdf</t>
  </si>
  <si>
    <t>https://www.researchgate.net/publication/273534525_Occurrence_of_human_African_trypanosomosis_among_HIV_patients_in_Ankpa_General_Hospital_Kogi_State_Nigeria/fulltext/55e0dfe108ae2fac471cffe5/273534525_Occurrence_of_human_African_trypanosomosis_among_HIV_patients_in_Ankpa_General_Hospital_Kogi_State_Nigeria.pdf</t>
  </si>
  <si>
    <t>https://www.seahipaj.org/journals-ci/mar-2021/IJISSHR/full/IJISSHR-M-2-2021.pdf</t>
  </si>
  <si>
    <t>https://irepos.unijos.edu.ng/jspui/bitstream/123456789/3192/1/7813-Article%20Text-21070-1-10-20210204.pdf</t>
  </si>
  <si>
    <t>http://www.ijmse.org/Volume9/Issue7/paper2.pdf</t>
  </si>
  <si>
    <t>https://dtm.iom.int/sites/g/files/tmzbdl1461/files/reports/IOM%20Nigeria%20DTM%20Flood%20Report%20-%20Kogi%20State%20%2823%20November%202022%29_0.pdf?iframe=true</t>
  </si>
  <si>
    <t>https://announcements.asx.com.au/asxpdf/20180823/pdf/43xlsxmtmb8jpd.pdf</t>
  </si>
  <si>
    <t>https://cleen.org/wp-content/uploads/2023/10/Election-Security-Threat-Assessment-Kogi-State-2023.pdf</t>
  </si>
  <si>
    <t>https://www.researchgate.net/profile/Emmanuel-Patrick-Adejo/publication/337679019_Women_Participation_in_Post-Harvest_Processing_of_Maize_Using_Indigenous_Technologies_A_Perspective_of_Kogi_State_of_Nigeria/links/5de507dc4585159aa45a5efc/Women-Participation-in-Post-Harvest-Processing-of-Maize-Using-Indigenous-Technologies-A-Perspective-of-Kogi-State-of-Nigeria.pdf</t>
  </si>
  <si>
    <t>https://wjarr.com/sites/default/files/WJARR-2023-2356.pdf</t>
  </si>
  <si>
    <t>https://dtm.iom.int/sites/g/files/tmzbdl1461/files/reports/IOM%20Nigeria%20DTM%20Flood%20Report%20-%20Kogi%20State%20%2823%20November%202022%29_0.pdf</t>
  </si>
  <si>
    <t>https://www.scirp.org/pdf/ajcc_2021031615505596.pdf</t>
  </si>
  <si>
    <t>https://www.researchgate.net/profile/Ogbole-Orokpo/publication/330101088_HerdsmenFarmers_Conflicts_in_Kogi_StateSecurity_And_Developmental_Implications/links/5d13ab45299bf1547c8211a0/Herdsmen-Farmers-Conflicts-in-Kogi-StateSecurity-And-Developmental-Implications.pdf</t>
  </si>
  <si>
    <t>http://situationroomng.org/wp-content/uploads/2019/11/Kogi-State-Governorship-Election-.pdf</t>
  </si>
  <si>
    <t>https://www.researchgate.net/profile/Alaba-Dare-3/publication/354381734_Impact_of_International_Foreign_Aids_Development_on_Agriculture_in_Kogi_State_Nigeria/links/6135f719c69a4e487981b7e7/Impact-of-International-Foreign-Aids-Development-on-Agriculture-in-Kogi-State-Nigeria.pdf</t>
  </si>
  <si>
    <t>https://data-api.marketindex.com.au/api/v1/announcements/XASX:M4M:6A917510/pdf/inline/investor-presentation</t>
  </si>
  <si>
    <t>https://data-api.marketindex.com.au/api/v1/announcements/XASX:M4M:6A919687/pdf/inline/investor-update</t>
  </si>
  <si>
    <t>https://www.macrothink.org/journal/index.php/jee/article/viewFile/13301/10543</t>
  </si>
  <si>
    <t>https://www.ajaas.com.ng/wp-content/uploads/2023/11/Article17_compressed.pdf</t>
  </si>
  <si>
    <t>https://data-api.marketindex.com.au/api/v1/announcements/XASX:M4M:6A932174/pdf/inline/investor-presentation</t>
  </si>
  <si>
    <t>http://repository.futminna.edu.ng:8080/jspui/bitstream/123456789/1386/1/EVALUATION%20OF%20ATTITUDINAL%20RISK%20OF%20HOMESTEAD%20FISH%20FARMERS%20IN%20KOGI%20STATE.pdf</t>
  </si>
  <si>
    <t>https://www.ijltemas.in/DigitalLibrary/Vol.11Issue10/07-10.pdf</t>
  </si>
  <si>
    <t>https://www.ajaas.com.ng/wp-content/uploads/2024/01/Article-17-Vol3-Issue1-17.pdf</t>
  </si>
  <si>
    <t>https://www.researchgate.net/profile/Joshua-Idakwo/publication/350192805_Assessment_of_Toxigenic_Algae_in_Itemie_River_in_the_Area_of_Dekina_Local_Government_of_Kogi_State_Nigeria/links/60a1168c299bf147699fcf57/Assessment-of-Toxigenic-Algae-in-Itemie-River-in-the-Area-of-Dekina-Local-Government-of-Kogi-State-Nigeria.pdf</t>
  </si>
  <si>
    <t>https://www.ajol.info/index.php/sokjvs/article/download/162317/151823</t>
  </si>
  <si>
    <t>https://globaljournals.org/GJHSS_Volume17/4-The-Influence-of-Online-Marketing.pdf</t>
  </si>
  <si>
    <t>https://euacademic.org/UploadArticle/53.pdf</t>
  </si>
  <si>
    <t>https://www.researchgate.net/profile/Ismaila-Aderolu/publication/282152191_Production_and_marketing_of_Coffee_Coffea_robusta_in_Kogi_State_Nigeria_Challenges_and_recommendation_for_intervention/links/58caeb7392851c31f6552167/Production-and-marketing-of-Coffee-Coffea-robusta-in-Kogi-State-Nigeria-Challenges-and-recommendation-for-intervention.pdf</t>
  </si>
  <si>
    <t>https://www.inecnigeria.org/wp-content/uploads/2019/09/KOGI-STATE-GOVERNORSHIP-ELECTION-2019-FINAL-LIST-OF-CANDIDATES.pdf</t>
  </si>
  <si>
    <t>https://yiaga.org/wp-content/uploads/2023/09/Political-and-Security-Trends-in-Bayelsa-Kogi-and-Imo-state_web.pdf</t>
  </si>
  <si>
    <t>https://cement.dangote.com/wp-content/uploads/2024/03/Dangote-Cement-FY2023-Results-Statement-Final.pdf</t>
  </si>
  <si>
    <t>https://www.researchgate.net/profile/Patrick-Okeme/publication/353221292_Content_analysis_of_guardian_and_graphic_newspapers_on_kidnapping_in_Kogi_State/links/60edbc7616f9f313007df008/Content-analysis-of-guardian-and-graphic-newspapers-on-kidnapping-in-Kogi-State.pdf</t>
  </si>
  <si>
    <t>https://benthamopen.com/contents/pdf/TOGEOGJ/TOGEOGJ-5-141.PDF</t>
  </si>
  <si>
    <t>https://hotcopper.com.au/documentdownload?id=uOMxKKzFkiWRTLKhOROKAxjvTDYC6gi%2BzxKZq%2FF8ke92GA%3D%3D</t>
  </si>
  <si>
    <t>https://hotcopper.com.au/documentdownload?id=tuE7JrfFgm%2FOGe3hZXeNFW%2BkGxNf5Fu9nQ32hYFckqshSrfSEY8cCwpuPkr3klMfiGt%2FPtBMdo63otjJBIw%2FyeEjZA%3D%3D</t>
  </si>
  <si>
    <t>https://doclib.ngxgroup.com/investors-site/becoming-an-investor/FAQs/FGN%20Savings%20Bond%20FAQs.pdf</t>
  </si>
  <si>
    <t>https://kwarastate.gov.ng/wp-content/uploads/2020/05/2019%20ACCOUNTANT%20GENERAL%20REPORT%20ON%20FINANCIAL%20STATEMENT.pdf</t>
  </si>
  <si>
    <t>https://www.jaistonline.org/vol8_no1_Tella_Fasipe_Adenike_Adisa.pdf</t>
  </si>
  <si>
    <t>https://www.researchgate.net/profile/Isa-Ishaq-Ojibara/publication/320935174_YOUTH_AND_POLITICAL_PARTICIPATION_IN_KWARA_STATE_NIGERIA/links/5a037df6a6fdcc1c2f55d54f/YOUTH-AND-POLITICAL-PARTICIPATION-IN-KWARA-STATE-NIGERIA.pdf</t>
  </si>
  <si>
    <t>https://zenodo.org/records/8402457/files/Report%20on%20geological%20field%20mapping%20of%20%20Share%20.pdf</t>
  </si>
  <si>
    <t>https://www.scholarlinkinstitute.org/jeteas/articles/Climate%20and%20Grain%20Crops.pdf</t>
  </si>
  <si>
    <t>https://www.future-agricultures.org/wp-content/uploads/pdf-archive/Joseph%20A%20Ariyo%20and%20Michael%20Mortimore%20-%20PRESENTATION.pdf</t>
  </si>
  <si>
    <t>https://core.ac.uk/download/pdf/354940154.pdf</t>
  </si>
  <si>
    <t>https://hrmars.com/papers_submitted/10258/effect-of-electronic-banking-on-customer-satisfaction-in-kwara-state-nigeria.pdf</t>
  </si>
  <si>
    <t>https://www.researchgate.net/publication/362426801_Precipitation_Effectiveness_and_Yam_Production_in_Kwara_State_Nigeria/fulltext/63e6444edea61217579bcd98/Precipitation-Effectiveness-and-Yam-Production-in-Kwara-State-Nigeria.pdf</t>
  </si>
  <si>
    <t>http://www.veterinaryworld.org/Vol.12/March-2019/7.pdf</t>
  </si>
  <si>
    <t>https://www.researchgate.net/profile/Yusuf-Oladimeji-2/publication/319310455_ASSESSMENT_OF_CONTRIBUTION_OF_APICULTURAL_PRACTICES_TO_HOUSEHOLD_INCOME_AND_POVERTY_ALLEVIATION_IN_KWARA_STATE_NIGERIA/links/59a2ddff458515fd1ff58367/ASSESSMENT-OF-CONTRIBUTION-OF-APICULTURAL-PRACTICES-TO-HOUSEHOLD-INCOME-AND-POVERTY-ALLEVIATION-IN-KWARA-STATE-NIGERIA.pdf?origin=publication_detail</t>
  </si>
  <si>
    <t>https://www.researchgate.net/publication/357463593_INFORMATION_NEEDS_OF_WILDLIFE_HUNTERS_IN_KWARA_STATE_IMPLICATION_FOR_EXTENSION_SERVICE_DELIVERY_IN_NIGERIA/fulltext/635db7716e0d367d91dc178c/INFORMATION-NEEDS-OF-WILDLIFE-HUNTERS-IN-KWARA-STATE-IMPLICATION-FOR-EXTENSION-SERVICE-DELIVERY-IN-NIGERIA.pdf</t>
  </si>
  <si>
    <t>https://www.researchgate.net/profile/Aloy-Ugwu/publication/343726577_ECTOPIC_PREGNANCY/links/5f3c7d3f92851cd302037b34/ECTOPIC-PREGNANCY.pdf</t>
  </si>
  <si>
    <t>https://www.researchgate.net/publication/349217683_Cancer_presentation_patterns_in_Lagos_Nigeria_Experience_from_a_private_cancer_center/fulltext/6037ce68a6fdcc37a8514115/Cancer-presentation-patterns-in-Lagos-Nigeria-Experience-from-a-private-cancer-center.pdf</t>
  </si>
  <si>
    <t>https://eres.org/eres2010/contents/papers/id203.pdf</t>
  </si>
  <si>
    <t>https://www.thelancet.com/pdfs/journals/eclinm/PIIS2589-5370(22)00205-X.pdf</t>
  </si>
  <si>
    <t>https://www.researchgate.net/profile/Gbenga-Olorunfemi/publication/343037526_NigerPostgradMedJ_ectopic_pregnancy/links/5f124a7e299bf1e548c0ba0f/NigerPostgradMedJ-ectopic-pregnancy.pdf</t>
  </si>
  <si>
    <t>https://www.thelancet.com/pdfs/journals/lanonc/PIIS1470-2045(19)30625-4.pdf</t>
  </si>
  <si>
    <t>https://link.springer.com/content/pdf/10.1007/s002679900152.pdf</t>
  </si>
  <si>
    <t>https://www.ngfrepository.org.ng:8443/bitstream/123456789/3711/1/Nasarawa%20State%20Investor%27s%20Guide.pdf</t>
  </si>
  <si>
    <t>https://www.iiardjournals.org/get/IJGEM/VOL.%203%20NO.%202%202017/RISK%20AND%20ENVIRONMENTAL.pdf</t>
  </si>
  <si>
    <t>https://www.ipcinfo.org/fileadmin/user_upload/aquastat/pdf_files/NER_niger_cp.pdf</t>
  </si>
  <si>
    <t>http://esmap.org/sites/default/files/Presentations/ENGAGING%20THE%20STATE_WORLD%20BANK%20MINIGRID%20ACTION%20LEARNING%20%20EVENT_PPT.pdf</t>
  </si>
  <si>
    <t>https://www3.weforum.org/docs/WEF_Chevron_in_Nigeria.pdf</t>
  </si>
  <si>
    <t>https://www.tandfonline.com/doi/pdf/10.1080/23311886.2019.1658999</t>
  </si>
  <si>
    <t>https://www.unoosa.org/documents/pdf/psa/activities/2017/SouthAfrica/slides/Presentation11.pdf</t>
  </si>
  <si>
    <t>https://un-csam.org/sites/default/files/2020-11/PPT_Niger_EN_Mr.%20Saidi%20Issa.pdf</t>
  </si>
  <si>
    <t>https://crsreports.congress.gov/product/pdf/IF/IF10174</t>
  </si>
  <si>
    <t>https://hdr.undp.org/sites/default/files/Country-Profiles/fr/NER.pdf</t>
  </si>
  <si>
    <t>https://www.pwc.com/ng/en/assets/pdf/capital-markets-update-sept20.pdf</t>
  </si>
  <si>
    <t>https://fundforpeace.org/wp-content/uploads/2020/11/Nigeria-Brief-A-Security-Framework-for-the-Niger-Delta.pdf</t>
  </si>
  <si>
    <t>https://reporting.unhcr.org/sites/default/files/Niger%20Sahel%20fact%20sheet-April2021.pdf</t>
  </si>
  <si>
    <t>https://www.undp.org/sites/g/files/zskgke326/files/publications/fr/Niger_NAP_country_briefing_FRE.pdf</t>
  </si>
  <si>
    <t>https://www.researchgate.net/profile/Eghosa-Ekhator/publication/360609654_Oil_Industry_Oil_Spills_and_Environmental_Justice_in_Developing_Countries_A_Case_Study_of_Nigeria/links/6280dcba973bbb29cc812759/Oil-Industry-Oil-Spills-and-Environmental-Justice-in-Developing-Countries-A-Case-Study-of-Nigeria.pdf</t>
  </si>
  <si>
    <t>https://dtm.iom.int/sites/g/files/tmzbdl1461/files/reports/Round%207%20North%20Central%20and%20North%20West%20Report.pdf</t>
  </si>
  <si>
    <t>https://unctad.org/system/files/non-official-document/DITC2020_Presentation_UNCTAD%20Illicit%20Trade%20Forum_Nigeria_en.pdf</t>
  </si>
  <si>
    <t>https://www.brookings.edu/wp-content/uploads/2016/06/Akassa-Revised-WEB.pdf</t>
  </si>
  <si>
    <t>https://stage-open.unicef.org/sites/transparency/files/2020-06/Niger-TP4-2018.pdf</t>
  </si>
  <si>
    <t>https://www.iosrjournals.org/iosr-jbm/papers/Vol21-issue10/Series-2/H2110026572.pdf</t>
  </si>
  <si>
    <t>https://open.unicef.org/sites/transparency/files/2020-06/Niger-TP1-2018.pdf</t>
  </si>
  <si>
    <t>https://doclib.ngxgroup.com/Financial_NewsDocs/36456_AIRTEL_AFRICA_PLC%20RESULTS_FOR_QUARTER_ENDED_30_JUNE_20.pdf</t>
  </si>
  <si>
    <t>https://www.se4all-africa.org/fileadmin/uploads/se4all/Documents/Country_IPs/PI_SeforALL_Niger_FINAL__1_.pdf</t>
  </si>
  <si>
    <t>https://www.pwc.com/gx/en/services/people-organisation/publications/assets/nigeria-new-visa-policy-2020-takes-effect-from-october-2020.pdf</t>
  </si>
  <si>
    <t>https://files.eric.ed.gov/fulltext/EJ1335685.pdf</t>
  </si>
  <si>
    <t>https://www.oecd.org/countries/nigeria/46140622.pdf</t>
  </si>
  <si>
    <t>https://unfccc.int/sites/default/files/resource/92876103_Niger-BUR1-1-PREMIER%20RAPPORT%20BIENNAL%20ACTUALISE%20DU%20NIGER.pdf</t>
  </si>
  <si>
    <t>https://www.iied.org/sites/default/files/pdfs/migrate/G03034.pdf</t>
  </si>
  <si>
    <t>https://ppp.worldbank.org/public-private-partnership/sites/ppp.worldbank.org/files/2022-06/AICD-Niger-country-report.pdf</t>
  </si>
  <si>
    <t>https://www.chevron.com/-/media/shared-media/documents/NDPI-video-transcript.pdf</t>
  </si>
  <si>
    <t>https://www.afdb.org/fileadmin/uploads/afdb/Documents/Project-and-Operations/Nigeria%20-%202013-2017%20-%20Country%20Strategy%20Paper.pdf</t>
  </si>
  <si>
    <t>https://nape.org.ng/wp-content/uploads/2018/12/Current-Realities-In-The-Upstream-Sector-of-The-Nigerian-Oil-Gas-Industry.pdf</t>
  </si>
  <si>
    <t>https://books.openedition.org/ifra/pdf/2075</t>
  </si>
  <si>
    <t>https://www.cbn.gov.ng/out/2015/sd/determinants%20of%20economic%20growth%20in%20nigeria.pdf</t>
  </si>
  <si>
    <t>https://documents.worldbank.org/curated/en/187941468097179065/pdf/345180PAPER0NR1Basin01OFFICIAL0USE1.pdf</t>
  </si>
  <si>
    <t>https://www.unodc.org/documents/treaties/Firearms2021/Presentations/Item_2_-_Nigeria.pdf</t>
  </si>
  <si>
    <t>https://documents1.worldbank.org/curated/en/187941468097179065/pdf/345180PAPER0NR1Basin01OFFICIAL0USE1.pdf</t>
  </si>
  <si>
    <t>https://books.openedition.org/ifra/pdf/2070</t>
  </si>
  <si>
    <t>https://ti-defence.org/gdi/wp-content/uploads/sites/3/2019/10/Nigeria_GDI-2020-Brief.pdf</t>
  </si>
  <si>
    <t>https://nairametrics.com/wp-content/uploads/2013/05/Facts-and-Figures-about-Niger-State1.pdf</t>
  </si>
  <si>
    <t>https://nationalplanning.gov.ng/wp-content/uploads/2021/03/Presentation-of-Macroeconomic-Framework-to-JB_March_2021.pdf</t>
  </si>
  <si>
    <t>https://www.afdb.org/fileadmin/uploads/afdb/Documents/Procurement/Project-related-Procurement/GFA06_Financial%20Analysis%20and%20Appraisal%20of%20Projects.pdf</t>
  </si>
  <si>
    <t>https://www.climatecentre.org/wp-content/uploads/RCCC-ICRC-Country-profiles-Niger.pdf</t>
  </si>
  <si>
    <t>https://people.duke.edu/~charvey/Teaching/BA499_2010/Petrobras/Petrobras_presentation.pdf</t>
  </si>
  <si>
    <t>https://faolex.fao.org/docs/pdf/bi-16750.pdf</t>
  </si>
  <si>
    <t>https://documents.worldbank.org/curated/en/280741467990388363/pdf/628000WP0P12420OX361491B000PUBLIC00.pdf</t>
  </si>
  <si>
    <t>https://wwfeu.awsassets.panda.org/downloads/Niger.pdf</t>
  </si>
  <si>
    <t>https://documents.worldbank.org/curated/en/841951468327356796/pdf/271580English0Findings0no10530.pdf</t>
  </si>
  <si>
    <t>https://www.pwc.com/ng/en/assets/pdf/nigerian-finance-act-2021.pdf</t>
  </si>
  <si>
    <t>https://www.nigerdeltabudget.org/wp-content/uploads/2021/05/NDEBUMOGS-CEO-Presentation-to-Senate-Committee-on-Appropriation-on-2020-FGNs-Budget-Proposal-Oct-23rd-2019-Final.pdf</t>
  </si>
  <si>
    <t>https://www.ccih.org/wp-content/uploads/2017/09/HSS-FBO-Report-Nigeria.pdf</t>
  </si>
  <si>
    <t>https://documents.worldbank.org/curated/en/111851538025875054/pdf/130198-WP-P160999-PUBLIC-26-9-2018-14-42-49-ConflictViolenceinNigeriaResultsfromNENCSSzonesFinal.pdf</t>
  </si>
  <si>
    <t>http://www.library.cbn.gov.ng:8092/jspui/bitstream/123456789/423/1/The%20role%20of%20the%20central%20bank%20of%20nigeria%20current%20issues%20in%20nigeria%27s%20exchange%20rate%20policy.pdf</t>
  </si>
  <si>
    <t>https://open.unicef.org/sites/transparency/files/2020-06/Niger-TP6-2018.pdf</t>
  </si>
  <si>
    <t>https://papers.ssrn.com/sol3/Delivery.cfm/SSRN_ID2813057_code2248639.pdf?abstractid=2813057&amp;mirid=1</t>
  </si>
  <si>
    <t>https://www.upr-info.org/sites/default/files/country-document/2023-11/Presentation_AI_Nigeria.pdf</t>
  </si>
  <si>
    <t>https://www.jstor.org/stable/pdf/resrep31390.5.pdf</t>
  </si>
  <si>
    <t>https://www.undp.org/sites/g/files/zskgke326/files/migration/oslo_governance_centre/89e8d11e6b388f1174e625ebf8790f2c84c7bd0cead6164b91887972950117e9.pdf</t>
  </si>
  <si>
    <t>https://www.state.gov/wp-content/uploads/2019/03/Nigeria-2018.pdf</t>
  </si>
  <si>
    <t>https://mptf.undp.org/sites/default/files/documents/25000/annex_3_cs-sunn_sept_policy_dialogue_report.pdf</t>
  </si>
  <si>
    <t>https://aercafrica.org/wp-content/uploads/2020/11/Research-Paper-407.pdf</t>
  </si>
  <si>
    <t>https://nesgroup.org/download_policy_drafts/Great%20Green%20Wall%20for%20the%20Sahara%20and%20Sahel%20Initiative%20National%20Strategic%20Action%20Plan_1661859111.pdf</t>
  </si>
  <si>
    <t>https://www.pwc.com/ng/en/assets/pdf/pakistan-and-nigeria-pharma-relations.pdf</t>
  </si>
  <si>
    <t>https://ccrjustice.org/sites/default/files/assets/4.6.09%20Environment%20Devastation%20Factsheet.pdf</t>
  </si>
  <si>
    <t>https://www.pwc.com/ng/en/assets/pdf/nigeria-economic-outlook-2019.pdf</t>
  </si>
  <si>
    <t>https://www.unodc.org/documents/data-and-analysis/bulletin/2019/19-11671_ebook.pdf</t>
  </si>
  <si>
    <t>https://africacenter.org/wp-content/uploads/2019/04/2019-04-NSSD-Case-Study-Nigeria-EN.pdf</t>
  </si>
  <si>
    <t>https://www.fao.org/3/cc0133en/cc0133en.pdf</t>
  </si>
  <si>
    <t>https://eajournals.org/wp-content/uploads/Entrepreneurial-Marketing-Dimensions-and-Market-Performance-of-Small-and-Medium-scaled-Enterprises-in-Niger-Delta-Nigeria.pdf</t>
  </si>
  <si>
    <t>https://www.annualreports.com/HostedData/AnnualReportArchive/a/LSE_AAF.L_2021.pdf</t>
  </si>
  <si>
    <t>https://pdf.usaid.gov/pdf_docs/Pnadu955.pdf</t>
  </si>
  <si>
    <t>https://www.nigerdeltabudget.org/wp-content/uploads/2021/05/INTRODUCTION-TO-BUDGET-WITH-PARTICIPATORY-PROCESSES-BY-NDEBUMOG.pdf</t>
  </si>
  <si>
    <t>https://sustainabledevelopment.un.org/content/documents/282722021_VNR_Report_Niger.pdf</t>
  </si>
  <si>
    <t>https://www.wipo.int/wipo_magazine/en/pdf/2014/wipo_pub_121_2014_02.pdf</t>
  </si>
  <si>
    <t>https://sponsorships.standardbank.com/static_file/Nigeria/nigeriacapital/Downloads/1.%20FGN%20Sukuk%202021%20-%20Final%20Prospectus.pdf</t>
  </si>
  <si>
    <t>https://www.hbs.edu/ris/Publication%20Files/20130321%20-%20Presentation%20to%20NCCN%20-%20FINAL_3c603bf1-85dc-4e44-a6b8-c0d6bbca7dc9.pdf</t>
  </si>
  <si>
    <t>https://airtel.africa/assets/pdf/Airtel_Africa_AR2020.pdf</t>
  </si>
  <si>
    <t>https://www.jstor.org/stable/24808018</t>
  </si>
  <si>
    <t>https://www.gdn.int/sites/default/files/u115/Doing%20Research_Nigeria_Country%20Report.pdf</t>
  </si>
  <si>
    <t>https://crsreports.congress.gov/product/pdf/R/R47052</t>
  </si>
  <si>
    <t>https://www.nigerdeltabudget.org/wp-content/uploads/2021/05/NDEBUMOG-EDs-PRESENTATION-FOR-ELEBELE-TOWN-HALL-MEETING-PDF.pdf</t>
  </si>
  <si>
    <t>https://www.nestle-cwa.com/sites/g/files/pydnoa346/files/2022-06/NESTLE%20NIGERIA%20PLC%202021%20ANNUAL%20REPORT.pdf</t>
  </si>
  <si>
    <t>https://doclib.ngxgroup.com/Financial_NewsDocs/27606_NIGER_INSURANCE_PLC._FINANCIAL_STATEMENTS_SEPTEMBER_2019.pdf</t>
  </si>
  <si>
    <t>https://iiardjournals.org/get/WJEDS/VOL.%205%20NO.%201%202020/CULTURAL%20DYNAMICS%20AND%20INVESTMENT.pdf</t>
  </si>
  <si>
    <t>https://agrilinks.org/sites/default/files/2019_niger_investment_opportunity_identification.pdf</t>
  </si>
  <si>
    <t>https://international-review.icrc.org/sites/default/files/reviews-pdf/2023-06/the-question-of-definition-armed-banditry-in-nigeria-923.pdf</t>
  </si>
  <si>
    <t>https://www.spglobal.com/_assets/documents/ratings/research/100049447.pdf</t>
  </si>
  <si>
    <t>https://eba.worldbank.org/content/dam/documents/eba/NER.pdf</t>
  </si>
  <si>
    <t>https://www.worldforestry.org/wp-content/uploads/2017/10/ASolanke_Final_Presentation.Nigeria.2016.pdf</t>
  </si>
  <si>
    <t>https://scholarworks.waldenu.edu/cgi/viewcontent.cgi?article=12099&amp;context=dissertations</t>
  </si>
  <si>
    <t>https://www.fidelitybank.ng/documents/Fidelity-Bank-2021-Annual-report-final-compressed.pdf</t>
  </si>
  <si>
    <t>https://unece.org/sites/default/files/2023-03/Presentation%2010%20Nigeria%27s%20practical%20experience%20in%20the%20accession%20to%20the%20Convention%2C%20perceived%20benefits%20and%20prospects%20for%20implementation.pdf</t>
  </si>
  <si>
    <t>https://documents1.worldbank.org/curated/en/279281468323110236/pdf/9357502012May90e0Box0395404B0PUBLIC.pdf</t>
  </si>
  <si>
    <t>https://nairametrics.com/wp-content/uploads/2013/09/FLOUR-MILLS-OF-NIGERIA-PLC.pdf</t>
  </si>
  <si>
    <t>https://globalacademicgroup.com/journals/approaches/V11N1P5-2019_Approaches.pdf</t>
  </si>
  <si>
    <t>https://www.ajol.info/index.php/njs/article/download/122369/111849/0</t>
  </si>
  <si>
    <t>https://globalacademicgroup.com/journals/nard/ENTREPRENEURSHIP%20EDUCATION%20IN%20NIGERIA.pdf</t>
  </si>
  <si>
    <t>https://www.tandfonline.com/doi/pdf/10.1080/15228916.2021.1893055</t>
  </si>
  <si>
    <t>https://www.iisd.org/system/files/publications/rise-agricultural-growth-poles-in-africa.pdf</t>
  </si>
  <si>
    <t>https://reporting.unhcr.org/sites/default/files/Niger%20Operation%20Update%20May%202021.pdf</t>
  </si>
  <si>
    <t>https://mptf.undp.org/sites/default/files/documents/25000/20111</t>
  </si>
  <si>
    <t>https://sites.tufts.edu/jennyaker/files/2010/02/Niger_Border-March-2013.pdf</t>
  </si>
  <si>
    <t>https://www.europarl.europa.eu/RegData/etudes/BRIE/2023/753951/EPRS_BRI(2023)753951_EN.pdf</t>
  </si>
  <si>
    <t>https://pubs.usgs.gov/myb/vol3/2019/myb3-2019-niger.pdf</t>
  </si>
  <si>
    <t>https://www.jstor.org/stable/485653</t>
  </si>
  <si>
    <t>https://www.rsisinternational.org/journals/ijriss/Digital-Library/volume-5-issue-9/781-785.pdf</t>
  </si>
  <si>
    <t>https://oer.unimed.edu.ng/JOURNALS/1/5/-Adejumo-OA-Akinbodewa-AA-Okaka-EI-Alli-OE-Ibukun-IF---Chronic-kidney-disease-in-Nigeria-Late-presentation-is-still-the-norm-Niger-Med-J-2016571859.pdf</t>
  </si>
  <si>
    <t>http://www.arabianjbmr.com/pdfs/OM_VOL_5_(4)/1.pdf</t>
  </si>
  <si>
    <t>https://climatechampions.unfccc.int/wp-content/uploads/2022/11/AGHA-Green-Hydrogen-Potential-v2_Final.pdf</t>
  </si>
  <si>
    <t>https://www.imf.org/-/media/Files/Publications/CR/2022/English/1NEREA2022001.ashx</t>
  </si>
  <si>
    <t>https://nairametrics.com/wp-content/uploads/2013/03/nigerian-gas-master-plan.pdf</t>
  </si>
  <si>
    <t>https://www.worldforestry.org/wp-content/uploads/2019/10/Final-Presentation_Nigeria_T.Dauda_2019.pdf</t>
  </si>
  <si>
    <t>https://www.thelancet.com/pdfs/journals/lanhiv/PIIS2352-3018(20)30275-7.pdf</t>
  </si>
  <si>
    <t>https://pdf.usaid.gov/pdf_docs/Pnabl354.pdf</t>
  </si>
  <si>
    <t>https://ogunstate.gov.ng/archive/CONSOLIDATED%20REPORT%20OF%20THE%20AUDITOR-GENERAL%20FOR%20LOCAL%20GOVERNMENT%20YEAR%20%202021%20(1).pdf</t>
  </si>
  <si>
    <t>https://www.researchgate.net/publication/340843322_Public_Perception_of_Solid_Waste_Management_Practices_in_Nigeria_Ogun_State_Experience/fulltext/5ea05e3645851564fc34caf9/Public-Perception-of-Solid-Waste-Management-Practices-in-Nigeria-Ogun-State-Experience.pdf</t>
  </si>
  <si>
    <t>https://jsd-africa.com/Jsda/2021%20V23%20No%201%20Spring/PDF/An%20Examination%20of%20Gender%20Inequality_Abdullahi%20Oyekanmi.pdf</t>
  </si>
  <si>
    <t>https://actascientific.com/ASAG/pdf/ASAG-02-0144.pdf</t>
  </si>
  <si>
    <t>https://ojceu.com/main/attachments/article/92/J.%20Civil%20Eng.%20Urban.,%2012(4)%2061-69,%202022.pdf</t>
  </si>
  <si>
    <t>https://ogunstate.gov.ng/archive/IJEBU%20NORH%20EAST%20LOCAL%20GOVERNMENT%20AUDITED%20ACCOUNT%20YEAR%202020.pdf</t>
  </si>
  <si>
    <t>https://sciendo.com/pdf/10.1515/ats-2017-0007</t>
  </si>
  <si>
    <t>https://fpi2ndinterconf.federalpolyilaro.edu.ng/uploads/new_uploads/6467401.pdf</t>
  </si>
  <si>
    <t>https://www.dol.gov/sites/dolgov/files/ILAB/Ogun%20State%20Action%20Plan%20%28Nigeria%29.pdf</t>
  </si>
  <si>
    <t>https://budgetpedia.ng/Download/785/development-plans/7381/ogun-state-development-plan-2018-2030</t>
  </si>
  <si>
    <t>https://aksujacog.org.ng/articles/23/11/financial-management-capabilities-and-demographic-characteristics-on-sustainable-sales-growth-of-selected-small-and-medium-enterprises-msmes-in-nigeria/aksujacog_03_03_09.pdf</t>
  </si>
  <si>
    <t>https://nairametrics.com/wp-content/uploads/2013/04/ogun-state-water-corporation-dev-plan.pdf</t>
  </si>
  <si>
    <t>https://www.fisheriesjournal.com/archives/2021/vol9issue2/PartD/9-2-20-591.pdf</t>
  </si>
  <si>
    <t>https://www.researchgate.net/profile/Kolawole-Olusola-Joseph/publication/345719079_Towards_Sustainable_Access_to_Infrastructures_in_Ijoko/links/5fabb547299bf18c5b64d072/Towards-Sustainable-Access-to-Infrastructures-in-Ijoko.pdf</t>
  </si>
  <si>
    <t>https://www.researchgate.net/profile/Folajimi-Adegbie/publication/342891888_Financial_Management_Practices_and_Performance_of_Small_and_Medium_Scale_Poultry_Industry_in_Ogun_State_Nigeria/links/5f5b6762299bf1d43cf9ad87/Financial-Management-Practices-and-Performance-of-Small-and-Medium-Scale-Poultry-Industry-in-Ogun-State-Nigeria.pdf</t>
  </si>
  <si>
    <t>https://www.iosrjournals.org/iosr-javs/papers/Vol12-issue11/Series-1/F1211013340.pdf</t>
  </si>
  <si>
    <t>https://documents1.worldbank.org/curated/en/220141608025821706/pdf/Disclosable-Version-of-the-ISR-Ogun-State-Economic-Transformation-Project-P164031-Sequence-No-02.pdf</t>
  </si>
  <si>
    <t>https://ijaem.net/issue_dcp/Entrepreneurship%20Marketing%20and%20Performance%20of%20Smes%20in%20Ogun%20State%20Nigeria.pdf</t>
  </si>
  <si>
    <t>https://iosrjen.org/Papers/vol3_issue7%20(part-1)/D03712530.pdf</t>
  </si>
  <si>
    <t>https://www.theseus.fi/bitstream/handle/10024/78171/PDF%20Ogun%20Thesis.pdf?sequence=1</t>
  </si>
  <si>
    <t>https://www.nestle.com/sites/default/files/asset-library/documents/library/events/2011-nigeria-factory-opening/nestle-nigeria-press-release.pdf</t>
  </si>
  <si>
    <t>https://www.theseus.fi/bitstream/handle/10024/78171/PDF%20Ogun%20Thesis.pdf</t>
  </si>
  <si>
    <t>http://eprints.covenantuniversity.edu.ng/14071/1/Adeleye%20et%20al%20%282020%29%20-%20AAM_Access%20to%20Land%20and%20Food%20Security%20%28Book%20Chapter%2013%29.pdf</t>
  </si>
  <si>
    <t>https://eajournals.org/wp-content/uploads/Assessment-Of-Factors-Affecting-Rice-Oryza-Spp.-Value-Chain-Rvc-In-Ogun-and-Niger-States-Nigeria.pdf</t>
  </si>
  <si>
    <t>https://www.canr.msu.edu/fsp/countries/nigeria/Ogun%20State%20Policy%20Note%206.pdf</t>
  </si>
  <si>
    <t>https://www.jstor.org/stable/24719430</t>
  </si>
  <si>
    <t>https://www.ijser.org/researchpaper/IMPACT-OF-HUMAN-ACTIVITIES-ON-SOME-SELECTED-PARTS-OF-OGUN-RIVER-ABEOKUTA-OGUN-STATE-NIGERIA.pdf</t>
  </si>
  <si>
    <t>https://www.olamgroup.com/content/dam/olamgroup/investor-relations/investor-relations-pdfs/olam-investor-presentation-may-2023.pdf</t>
  </si>
  <si>
    <t>http://eprints.covenantuniversity.edu.ng/7848/1/Ogunde%20Ayodeji%20O..pdf</t>
  </si>
  <si>
    <t>https://www.researchgate.net/profile/Raheem-Aminu/publication/342106911_Effect_of_Non-farm_Income_on_Poverty_Status_of_Farm_Households_in_Ogun_State_Nigeria/links/5ee25b52299bf1faac4b469c/Effect-of-Non-farm-Income-on-Poverty-Status-of-Farm-Households-in-Ogun-State-Nigeria.pdf</t>
  </si>
  <si>
    <t>https://www.researchgate.net/profile/Aminu-Olayinka/publication/361292771_Financial_statement_analysis_as_a_tool_for_investment_decisions_and_assessment_of_companies%27_performance/links/62a90366a3fe3e3df8778ac8/Financial-statement-analysis-as-a-tool-for-investment-decisions-and-assessment-of-companies-performance.pdf?origin=publication_detail</t>
  </si>
  <si>
    <t>https://www.researchgate.net/profile/Olayemi-Sennuga/publication/343224171_Article_noAJAAR57953_Original_Research_Article_Oyewole_and_Sennuga/links/5f1dd965299bf1720d67f463/Article-noAJAAR57953-Original-Research-Article-Oyewole-and-Sennuga.pdf</t>
  </si>
  <si>
    <t>http://www.tropicultura.org/text/v28n2/84.pdf</t>
  </si>
  <si>
    <t>https://rr-africa.woah.org/wp-content/uploads/2023/10/14-ogunnoiki-nigeria.pdf</t>
  </si>
  <si>
    <t>https://ibimapublishing.com/articles/JEURB/2019/685615/685615.pdf</t>
  </si>
  <si>
    <t>https://documents.worldbank.org/curated/en/515411554474765891/pdf/Resettlement-Policy-Framework.pdf</t>
  </si>
  <si>
    <t>https://www.nigeria-energy.com/content/dam/markets/emea/nigeria-energy/en/docs/NE22-Digital-Show-Catalogue.pdf</t>
  </si>
  <si>
    <t>http://eprints.federalpolyilaro.edu.ng/1508/1/FEPIJOPASv2i2_03.pdf</t>
  </si>
  <si>
    <t>https://www.nestle-cwa.com/sites/g/files/pydnoa346/files/2021-02/Annual%20Report%20Nestl%E2%80%9A%20Nigeria%20PLC%202018.pdf</t>
  </si>
  <si>
    <t>http://ir.mtu.edu.ng/jspui/bitstream/123456789/584/1/Full%20project%20bolu.pdf</t>
  </si>
  <si>
    <t>https://cdn.who.int/media/docs/default-source/immunization/mrna-ttp/april-2023/7_biovaccines_nigeria.pdf?sfvrsn=6c3c532f_1</t>
  </si>
  <si>
    <t>https://ngfrepository.org.ng:8443/bitstream/123456789/3467/1/OGUN%20STATE%20GOVERNMENT%20NIGERIA%20MINISTRY%20OF%20COMMERCE%20AND%20INDUSTRY.pdf</t>
  </si>
  <si>
    <t>https://static.babcock.edu.ng/assets/docs/forms/cpgs/POSTGRADUATE_PROGRAMS_2022_2023.pdf</t>
  </si>
  <si>
    <t>https://core.ac.uk/download/pdf/270171025.pdf</t>
  </si>
  <si>
    <t>https://rr-africa.woah.org/wp-content/uploads/2023/12/19-ogunnoiki.pdf</t>
  </si>
  <si>
    <t>https://www.yourbudgit.com/wp-content/uploads/2016/01/OGUN-STATE-BUDGET.pdf</t>
  </si>
  <si>
    <t>http://idpublications.org/wp-content/uploads/2020/06/Full-Paper-VOLUNTARY-OR-MANDATORY-DISCLOSURE-OF-FINANCIAL-INFORMATION-BY-LISTED-CORPORATE-ENTITIES-IN-NIGERIA.pdf</t>
  </si>
  <si>
    <t>https://www.jstor.org/stable/524422</t>
  </si>
  <si>
    <t>https://worldfishcenter.org/sites/default/files/file-download/2022-11/Master%20List%20of%20Abstracts%20for%20Nigeria%20Workshop.pdf</t>
  </si>
  <si>
    <t>https://vgmu.hse.ru/data/2021/06/10/1442527901/4_Bloc_Engl_1_5_2021.pdf</t>
  </si>
  <si>
    <t>https://www.ajol.info/index.php/ejesm/article/download/108105/97927</t>
  </si>
  <si>
    <t>https://iopscience.iop.org/article/10.1088/1755-1315/331/1/012024/pdf</t>
  </si>
  <si>
    <t>https://www.arcjournals.org/pdfs/ijmsr/v9-i4/11.pdf</t>
  </si>
  <si>
    <t>https://www.researchgate.net/profile/Oladeebo-O/publication/260907187_Economic_Appraisal_of_Small_and_Medium_Scale_Performance_in_Poultry_Egg_Production_in_Ogun_State_Nigeria/links/00b495329f203e6345000000/Economic-Appraisal-of-Small-and-Medium-Scale-Performance-in-Poultry-Egg-Production-in-Ogun-State-Nigeria.pdf?origin=publication_detail</t>
  </si>
  <si>
    <t>http://eprints.federalpolyilaro.edu.ng/956/1/SODIYA%20ASSESSMENT%20OF%20BUILDING%20REGULATIONS%20COMPLIANCE.%20%20BY%20SODIYA%20O.O.%20IBADAN%20POLY.pdf</t>
  </si>
  <si>
    <t>https://globalscientificjournal.com/researchpaper/IMPROVED_COOPERATIVE_PARTICIPATION_IN_OGUN_STATE_THE_PANACEA_FOR_TECHNICAL_EFFICIENCY_OF_CASSAVA_FARMERS_IN_POST_COVID_NIGERIA.pdf</t>
  </si>
  <si>
    <t>https://eajournals.org/wp-content/uploads/Federal-Government-Statutory-Fund-Allocation-and-Infrastructural-Development-in-Ogun-State-Nigeria.pdf</t>
  </si>
  <si>
    <t>https://www.agricultura.mendelu.cz/wcd/w-rek-agriculturaits/ats_2017_2_7_obayelu.pdf</t>
  </si>
  <si>
    <t>https://www.afdb.org/sites/default/files/documents/environmental-and-social-assessments/esia_summary_fhfl_rccg.pdf</t>
  </si>
  <si>
    <t>http://www.jare-sh.com/downloads/mar_2020/ebere.pdf</t>
  </si>
  <si>
    <t>http://internationalpolicybrief.org/images/2019/APRIL/IJDSHMSS/ARTICLE7.pdf</t>
  </si>
  <si>
    <t>https://www.jstor.org/stable/41143803</t>
  </si>
  <si>
    <t>https://academicjournals.org/journal/IJNAM/article-full-text-pdf/3A0290246524</t>
  </si>
  <si>
    <t>https://sciendo.com/downloadpdf/journals/ats/50/2/article-p61.xml</t>
  </si>
  <si>
    <t>https://www.miga.org/sites/default/files/2018-07/Nigeria%20China%20Glass%20ESRS%20Disclosed%20March%2013%202017.pdf</t>
  </si>
  <si>
    <t>https://www.hiil.org/wp-content/uploads/2021/04/Deep-Dive-Ogun-State-Final-Report-Strategy-Launch-April-2021.pdf</t>
  </si>
  <si>
    <t>https://core.ac.uk/download/pdf/19334468.pdf</t>
  </si>
  <si>
    <t>https://www.ajol.info/index.php/ajest/article/download/71335/60288</t>
  </si>
  <si>
    <t>https://ijecm.co.uk/wp-content/uploads/2019/04/7436.pdf</t>
  </si>
  <si>
    <t>https://rjoas.com/issue-2020-06/article_16.pdf</t>
  </si>
  <si>
    <t>https://core.ac.uk/download/pdf/162043771.pdf</t>
  </si>
  <si>
    <t>https://www.ajol.info/index.php/gjpas/article/download/158130/147731</t>
  </si>
  <si>
    <t>https://ogunstate.gov.ng/archive/Ogun%20State%20FY%202023%20Budget%20-%20Capital%20Receipts%20by%20Item%20Publication%20Version.pdf</t>
  </si>
  <si>
    <t>https://www.globalscientificjournal.com/researchpaper/PERCEPTION_OF_THE_URBAN_POOR_ON_HOUSING_DELIVERY_BY_GOVERNMENT_INSTITUTIONS_IN_OGUN_STATE_NIGERIA.pdf</t>
  </si>
  <si>
    <t>https://www.researchgate.net/profile/Osinowo-H/publication/332527256_TECHNICAL_EFFICIENCY_OF_POULTRY_EGG_PRODUCTION_IN_OGUN_STATE_NIGERIA/links/5deebfee299bf10bc34eae25/TECHNICAL-EFFICIENCY-OF-POULTRY-EGG-PRODUCTION-IN-OGUN-STATE-NIGERIA.pdf?origin=publication_detail</t>
  </si>
  <si>
    <t>https://documents1.worldbank.org/curated/en/795251468196751971/pdf/103442-WP-An-Overview-of-Six-Economic-Zones-in-Nigeria-Challenges-and-Opportunities-PUBLIC.pdf</t>
  </si>
  <si>
    <t>https://www.nestle-cwa.com/sites/g/files/pydnoa346/files/2021-06/Annual%20Report%20Nestle%CC%81%20Nigeria%20PLC%202020.pdf</t>
  </si>
  <si>
    <t>https://www.oouagoiwoye.edu.ng/wp-content/uploads/2021/04/Accounting-Programme-Handbook-OOU-2020-2025-1.pdf</t>
  </si>
  <si>
    <t>https://www.academicresearchjournals.org/IJELC/PDF/2017/March/Olusegun.pdf</t>
  </si>
  <si>
    <t>https://www.giz.de/de/downloads/giz2022-en-pro-poor-growth-and-promotion-of-employment-in-nigeria.pdf</t>
  </si>
  <si>
    <t>https://situationroomng.org/wp-content/uploads/2015/02/OGUN.pdf</t>
  </si>
  <si>
    <t>https://www.ajol.info/index.php/naj/article/view/177508/166864</t>
  </si>
  <si>
    <t>https://www.ijhumas.com/ojs/index.php/kiuhums/article/download/1249/1153/</t>
  </si>
  <si>
    <t>https://www.inecnigeria.org/wp-content/uploads/2019/02/PU_Directory_Revised_January_2015_Ogun.pdf</t>
  </si>
  <si>
    <t>https://www.ijltemas.in/DigitalLibrary/Vol.12Issue7/39-46.pdf</t>
  </si>
  <si>
    <t>https://www.businessplan.com.ng/wp-content/uploads/2018/02/free-poultry-farming-business-plan-in-nigeria-pdf.pdf</t>
  </si>
  <si>
    <t>https://countdown.lstmed.ac.uk/sites/default/files/centre/Ogun%20Annual%20Operational%20Plan%20blog%20post%20.pdf</t>
  </si>
  <si>
    <t>https://core.ac.uk/download/pdf/10193877.pdf</t>
  </si>
  <si>
    <t>https://core.ac.uk/download/pdf/162043847.pdf</t>
  </si>
  <si>
    <t>https://www.iwmi.cgiar.org/Publications/Working_Papers/working/wor206.pdf</t>
  </si>
  <si>
    <t>https://www.hiil.org/wp-content/uploads/2021/04/Strategy-Document-Ogun-State-2.6MB.pdf</t>
  </si>
  <si>
    <t>https://eprints.lmu.edu.ng/2443/1/Okereetal.pdf</t>
  </si>
  <si>
    <t>https://www.ippc.int/static/media/files/publication/en/2020/10/7_Nigeria_PresentationAuthorization.pdf</t>
  </si>
  <si>
    <t>http://eprints.federalpolyilaro.edu.ng/1071/1/GOVERNMENT%20POLICY%20AS%20A%20DISINCENTIVE%20TO%20HOUSING%20INNOVATION%20IN%20OGUN%20STATE%2C%20NIGERIA%20%281%29.pdf</t>
  </si>
  <si>
    <t>https://www.lafarge.com.ng/sites/nigeria/files/documents/lafargecement_wapco_annual_report_2012.pdf</t>
  </si>
  <si>
    <t>https://www.mtn-investor.com/reporting/interims-2023/pdf/mtn-results-presentation-june-2023.pdf</t>
  </si>
  <si>
    <t>https://documents1.worldbank.org/curated/en/630161623841754133/pdf/Disclosable-Version-of-the-ISR-Ogun-State-Economic-Transformation-Project-P164031-Sequence-No-03.pdf</t>
  </si>
  <si>
    <t>https://www.thepharmajournal.com/archives/2016/vol5issue9/PartB/5-3-7-739.pdf</t>
  </si>
  <si>
    <t>https://eajournals.org/wp-content/uploads/Building-Collapse-in-Nigeria-The-Causes-Effects-Consequences-and-Remedies.pdf</t>
  </si>
  <si>
    <t>https://www.nestle-cwa.com/sites/g/files/pydnoa346/files/2020-05/2019%20Annual%20Report%20of%20Nestle%20Nigeria.pdf</t>
  </si>
  <si>
    <t>https://www.iiste.org/Journals/index.php/RJFA/article/download/2134/2115</t>
  </si>
  <si>
    <t>https://ieg.worldbankgroup.org/sites/default/files/Data/reports/ppar-nigeriawater-07122017.pdf</t>
  </si>
  <si>
    <t>https://exchange.umma.umich.edu/system/local_files/files/000/000/238/original/Lawuyi__Ogun_Diffusion_across_Boundaries_and_Identity_Constructions.pdf?1490887217</t>
  </si>
  <si>
    <t>http://www.singaporeanjbem.com/pdfs/SG_VOL_3_(6)/4.pdf</t>
  </si>
  <si>
    <t>https://www.comcec.org/wp-content/uploads/2021/07/10-TRD-PRE-3.pdf</t>
  </si>
  <si>
    <t>https://waf.org.ng/sites/default/files/2021-03/REPORT%20OF%20COMMUNITY%20MEDICAL%20OUTREACH%20BY%20WELLNESS%20AFRICA%20FOUNDATION.pdf</t>
  </si>
  <si>
    <t>https://rmi.org/wp-content/uploads/2022/03/mokoloki_anniversary_report.pdf</t>
  </si>
  <si>
    <t>http://orchidpharma.com/downloads/Orchid%20Pharma%20Ltd%20Corporate%20PPT%20for%20Investors.pdf</t>
  </si>
  <si>
    <t>https://www.journals.vu.lt/omee/article/download/14263/13156/</t>
  </si>
  <si>
    <t>https://cava.nri.org/images/documents/publications/CAVA%20Nigeria%20presentation%20March%202012.pdf</t>
  </si>
  <si>
    <t>https://www.food-security.net/wp-content/uploads/2021/03/Resettlement-Policy-Framework.pdf</t>
  </si>
  <si>
    <t>http://ijeais.org/wp-content/uploads/2020/9/IJAMSR200914.pdf</t>
  </si>
  <si>
    <t>https://ogwama.og.gov.ng/wp-content/uploads/2022/04/INVESTOR_GUIDE_adjusted_FCT_copy_copy.pdf</t>
  </si>
  <si>
    <t>https://core.ac.uk/download/pdf/234677518.pdf</t>
  </si>
  <si>
    <t>https://dora.dmu.ac.uk/bitstream/handle/2086/7990/OLUYOMBO%20THESIS.pdf?sequence=1</t>
  </si>
  <si>
    <t>https://portal.bazeuniversity.edu.ng/student/assets/thesis/20201208135822752065256.pdf</t>
  </si>
  <si>
    <t>https://www.iiste.org/Journals/index.php/JLPG/article/download/57727/59611</t>
  </si>
  <si>
    <t>http://idpublications.org/wp-content/uploads/2015/08/SOCIO-ECONOMIC-CHARACTERISTIC-AND-PROFITABILITY-ANALYSIS-OF-RABBIT-PRODUCTION-IN-ONDO-STATE-NIGERIA.pdf</t>
  </si>
  <si>
    <t>https://www.nature.com/articles/s41598-023-47820-3.pdf</t>
  </si>
  <si>
    <t>https://www.idpublications.org/wp-content/uploads/2015/08/SOCIO-ECONOMIC-CHARACTERISTIC-AND-PROFITABILITY-ANALYSIS-OF-RABBIT-PRODUCTION-IN-ONDO-STATE-NIGERIA.pdf</t>
  </si>
  <si>
    <t>https://www.researchgate.net/profile/Oluyede-Aturamu/publication/351732254_Analysis_of_Profitability_and_Market_Outlets_of_Smallholder_Garri_Producers_in_Ondo_State_Nigeria/links/60b317c2299bf1f6d584a806/Analysis-of-Profitability-and-Market-Outlets-of-Smallholder-Garri-Producers-in-Ondo-State-Nigeria.pdf?origin=publication_detail</t>
  </si>
  <si>
    <t>https://www.researchgate.net/publication/356559935_Effects_of_Climate_Variabilityon_Cocoa_Production_in_Ondo_State_Nigeria/fulltext/61a0d6957323543e210b05c5/Effects-of-Climate-Variabilityon-Cocoa-Production-in-Ondo-State-Nigeria.pdf</t>
  </si>
  <si>
    <t>https://www.globalscientificjournal.com/researchpaper/Assessment_of_the_Measures_for_Building_Sustainability_Plan_in_Public_Higher_Educational_Institutions_in_Ondo_State_Nigeria_.pdf</t>
  </si>
  <si>
    <t>http://www.conscientiabeam.com/ebooks/icefmo-237-688-694.pdf</t>
  </si>
  <si>
    <t>https://www.funaab.edu.ng/wp-content/uploads/2011/11/A%20Study%20of%20Small-%20and%20Medium-Scale%20Industrial%20Development%20in%20Ondo%20State%2C%20Nigeria.pdf</t>
  </si>
  <si>
    <t>https://unaab.edu.ng/wp-content/uploads/2011/11/A%20Study%20of%20Small-%20and%20Medium-Scale%20Industrial%20Development%20in%20Ondo%20State,%20Nigeria.pdf</t>
  </si>
  <si>
    <t>https://www.econstor.eu/bitstream/10419/222258/1/OJO-2020%20Economics%20of%20cashew%20nut%20processing.pdf</t>
  </si>
  <si>
    <t>https://www.iiste.org/Journals/index.php/DCS/article/download/41751/42976</t>
  </si>
  <si>
    <t>https://www.aso.org.tr/wp-content/uploads/2020/01/Nijerya-Ondo-Eyaleti-Yat%C4%B1r%C4%B1m-F%C4%B1rsat%C4%B1-1.pdf</t>
  </si>
  <si>
    <t>https://www.internationalscholarsjournals.com/articles/teachers-teaching-experience-and-students-learning-outcomes-in-secondary-schools-in-ondo-state-nigeria.pdf</t>
  </si>
  <si>
    <t>https://www.researchgate.net/publication/341035238_Effect_of_Capitalizing_Human_Resource_Cost_on_Corporate_Profitability_in_Ondo_State_Nigeria/fulltext/63a0aff9024dc52c8a323670/Effect-of-Capitalizing-Human-Resource-Cost-on-Corporate-Profitability-in-Ondo-State-Nigeria.pdf</t>
  </si>
  <si>
    <t>https://www.jstor.org/stable/41261703</t>
  </si>
  <si>
    <t>https://www.researchgate.net/publication/365498199_Evaluation_of_the_effects_of_non-revenue_water_on_water_security_in_Ondo_State_Nigeria/fulltext/63778c4f37878b3e87bfbce3/365498199_Evaluation_of_the_effects_of_non-revenue_water_on_water_security_in_Ondo_State_Nigeria.pdf</t>
  </si>
  <si>
    <t>https://www.researchgate.net/publication/335419627_Tax_policies_and_entrepreneurship_sustainability_in_Ondo_State_Nigeria/fulltext/5d64a05e458515d61026674b/Tax-policies-and-entrepreneurship-sustainability-in-Ondo-State-Nigeria.pdf</t>
  </si>
  <si>
    <t>https://www.researchgate.net/profile/Kehinde-Owolabi-2/publication/329117841_Small-Scale_Farmers_Perception_on_Organic_Farming_Status_in_Ondo_State_Nigeria/links/5bf66fa692851c6b27d1871d/Small-Scale-Farmers-Perception-on-Organic-Farming-Status-in-Ondo-State-Nigeria.pdf</t>
  </si>
  <si>
    <t>https://ondobudget.org/materials/Agric%20MTSS%202022%20-%202024.pdf</t>
  </si>
  <si>
    <t>http://www.intellectualarchive.com/Journal_Files/IAJ_2019_01_004.pdf</t>
  </si>
  <si>
    <t>https://www.spgs.unimed.edu.ng/pg_docs/committee%20HANDBOOK%20final%20version.pdf</t>
  </si>
  <si>
    <t>https://www.researchgate.net/profile/Owoeye-Sunday/publication/326974929_Effect_of_Climate_Change_on_Cocoa_Production_in_Ondo_State_Nigeria/links/5eba76bd4585152169c855db/Effect-of-Climate-Change-on-Cocoa-Production-in-Ondo-State-Nigeria.pdf?origin=publication_detail</t>
  </si>
  <si>
    <t>https://cenresinjournals.com/wp-content/uploads/2020/03/Page-108-122.pdf</t>
  </si>
  <si>
    <t>https://rmi.org/wp-content/uploads/2017/12/Nigeria_Minigrid_Investment_Brief_REA_RMI.pdf</t>
  </si>
  <si>
    <t>https://www.ffps.org.ng/journal/2015/vol_8/contributions_of_non_timber_forest_products_ntfps_to_household_economy_of_rural_dwellers_in_the_tropical_forest_zone_of_ondo_state_nigeria_.pdf</t>
  </si>
  <si>
    <t>https://www.iiste.org/Journals/index.php/JEES/article/download/45046/46488</t>
  </si>
  <si>
    <t>https://eujournal.org/index.php/esj/article/download/4778/4583/0</t>
  </si>
  <si>
    <t>https://www.researchgate.net/profile/Temitope-Akinbode-2/publication/271263826_Communal_Facilities_in_Coastal_Settlements_of_Ondo_State_Nigeria_Assessment_of_Community-Based_Organisations%27_Efforts_Using_the_Facility_Contributory_Index_Model/links/631f1bb7071ea12e362a9c1c/Communal-Facilities-in-Coastal-Settlements-of-Ondo-State-Nigeria-Assessment-of-Community-Based-Organisations-Efforts-Using-the-Facility-Contributory-Index-Model.pdf</t>
  </si>
  <si>
    <t>https://www.researchgate.net/profile/Oluwole-Oridupa/publication/318503215_An_Economic_Development_Policy_for_Ondo_State_Nigeria/links/596e1f6ba6fdcc2416900a28/An-Economic-Development-Policy-for-Ondo-State-Nigeria.pdf?origin=publication_detail</t>
  </si>
  <si>
    <t>https://link.springer.com/content/pdf/10.1007/s10708-020-10243-y.pdf</t>
  </si>
  <si>
    <t>https://www.researchgate.net/profile/Lawrence-Oparinde/publication/303975133_Structural_Performance_of_Artisanal_Fish_Marketing_in_Ondo_State_Nigeria/links/576135a808ae2b8d20ed33a7/Structural-Performance-of-Artisanal-Fish-Marketing-in-Ondo-State-Nigeria.pdf</t>
  </si>
  <si>
    <t>https://academicjournals.org/journal/AJHC/article-full-text-pdf/5384C7962232</t>
  </si>
  <si>
    <t>https://link.springer.com/content/pdf/10.1007/s10661-023-11361-z.pdf</t>
  </si>
  <si>
    <t>https://www.ajol.info/index.php/ijaaar/article/download/141514/131254</t>
  </si>
  <si>
    <t>https://ondobudget.org/materials/Health%20MTSS%202022%20-%202024.pdf</t>
  </si>
  <si>
    <t>https://www.ijarbas.com/wp-content/uploads/2020/06/2.6-2020-4-Teachers%E2%80%99-Teaching-Experience-and-Secondary-School-Students-Performance-in-Science-Subjects-in-Ondo-State-Nigeria.pdf</t>
  </si>
  <si>
    <t>https://www.researchgate.net/profile/Oladipupo-Ayodele/publication/276271834_Economic_Impact_of_Agricultural_Mechanization_Adoption_Evidence_from_Maize_Farmers_in_Ondo_State_Nigeria/links/5554539d08ae6943a86f49e0/Economic-Impact-of-Agricultural-Mechanization-Adoption-Evidence-from-Maize-Farmers-in-Ondo-State-Nigeria.pdf</t>
  </si>
  <si>
    <t>https://academicjournals.org/app/webroot/article/article1384855347_Abimbola%20and%20Oluwakemi.pdf</t>
  </si>
  <si>
    <t>https://www.idpublications.org/wp-content/uploads/2021/05/Abstract-VEGETATIVE-INDEX-ASSESSMENT-AND-MONITORING-OF-OLUWA-FOREST-RESERVE-ONDO-STATE-NIGERIA.pdf</t>
  </si>
  <si>
    <t>https://www.researchgate.net/profile/Joana-Oladejo-3/publication/242589714_Marketing_Analysis_of_Plantain_in_Owo_and_Ose_Local_Government_Areas_of_Ondo_state_Nigeria/links/004635358543d1d250000000/Marketing-Analysis-of-Plantain-in-Owo-and-Ose-Local-Government-Areas-of-Ondo-state-Nigeria.pdf</t>
  </si>
  <si>
    <t>https://www.researchgate.net/profile/Adeolu-Ayeni/publication/328381414_Principals'_Decision_Making_Strategies_and_Teachers'_Productivity_in_Secondary_Schools_in_Ondo_Central_Senatorial_District_of_Ondo_State_Nigeria/links/5bc96460a6fdcc03c793aa25/Principals-Decision-Making-Strategies-and-Teachers-Productivity-in-Secondary-Schools-in-Ondo-Central-Senatorial-District-of-Ondo-State-Nigeria.pdf</t>
  </si>
  <si>
    <t>https://ondobudget.org/year_budget/year_2023/2023%20BUDGET%20SPEECH.pdf</t>
  </si>
  <si>
    <t>https://www.researchgate.net/profile/Kolade-Otokiti/publication/338336544_Ecosystem_Cover_Dynamics_and_its_Implications_in_the_Coastal_Zone_of_Ondo_State_Nigeria/links/5e0db068299bf10bc389bc00/Ecosystem-Cover-Dynamics-and-its-Implications-in-the-Coastal-Zone-of-Ondo-State-Nigeria.pdf</t>
  </si>
  <si>
    <t>https://www.researchgate.net/profile/Chizoma-Ndikom/publication/341250699_Predictors_of_the_usage_of_contraceptive_implants_among_women_of_reproductive_age_in_Ondo_State_Southwest_Nigeria/links/5eb5609f4585152169bf247e/Predictors-of-the-usage-of-contraceptive-implants-among-women-of-reproductive-age-in-Ondo-State-Southwest-Nigeria.pdf</t>
  </si>
  <si>
    <t>https://www.jfrm.org.ng/wp-content/uploads/2021/10/1-Oguntimehin-Onyekwelu-accpt-P.pdf</t>
  </si>
  <si>
    <t>https://academicjournals.org/journal/AJHC/article-full-text-pdf/5384C7962232.pdf</t>
  </si>
  <si>
    <t>https://www.researchgate.net/profile/Demola-Jolayemi-2/publication/353950934_Multimodal_Discourse_Analysis_of_2012_Governorship_Election_Campaign_Billboards_in_Ondo_State_Nigeria/links/611baa311ca20f6f8629dbc7/Multimodal-Discourse-Analysis-of-2012-Governorship-Election-Campaign-Billboards-in-Ondo-State-Nigeria.pdf</t>
  </si>
  <si>
    <t>https://academicjournals.org/journal/JPAPR/article-full-text-pdf/8EF94DC1949</t>
  </si>
  <si>
    <t>https://www.researchgate.net/profile/Folaranmi-Babalola/publication/282155034_Risks_and_Coping_Strategies_Associated_with_Production_and_Marketing_of_Cocoa_Agroforest_in_Ondo_State/links/56055aa208ae8e08c08bff74/Risks-and-Coping-Strategies-Associated-with-Production-and-Marketing-of-Cocoa-Agroforest-in-Ondo-State.pdf?origin=publication_detail</t>
  </si>
  <si>
    <t>https://www.idpublications.org/wp-content/uploads/2021/05/Full-Paper-VEGETATIVE-INDEX-ASSESSMENT-AND-MONITORING-OF-OLUWA-FOREST-RESERVE-ONDO-STATE-NIGERIA.pdf</t>
  </si>
  <si>
    <t>https://www.iiardjournals.org/get/JBAE/VOL.%205%20NO.%201%202019/PROFITABILITY%20AND%20EFFICIENCY.pdf</t>
  </si>
  <si>
    <t>https://www.arjonline.org/papers/arja/v2-i1/2.pdf</t>
  </si>
  <si>
    <t>https://www.ijmcer.com/wp-content/uploads/2020/10/IJMCER_VV02504130423.pdf</t>
  </si>
  <si>
    <t>https://www.ijser.org/researchpaper/Evaluation-of-the-Effects-of-Sand-and-Laterite-Excavation-in-Selected-Open-Pits-in-Ondo-State-Nigeria.pdf</t>
  </si>
  <si>
    <t>https://www.denib.gov.tr/files/downloads/sirku_ekleri/2020-15-ek7.pdf</t>
  </si>
  <si>
    <t>https://www.rsisinternational.org/journals/ijrias/DigitalLibrary/volume-7-issue-10/17-23.pdf</t>
  </si>
  <si>
    <t>https://indexmedicus.afro.who.int/iah/fulltext/Population%20dynamics%20and%20infrastructure.pdf</t>
  </si>
  <si>
    <t>http://www.ftstjournal.com/uploads/docs/62%20Article%2021.pdf</t>
  </si>
  <si>
    <t>https://journals.sagepub.com/doi/pdf/10.1177/09749306211023615</t>
  </si>
  <si>
    <t>https://eajournals.org/wp-content/uploads/Significance-Impact-and-Benefits-of-Mare-Festival.pdf</t>
  </si>
  <si>
    <t>https://www.researchgate.net/profile/Aa-Ilemobade/publication/237618479_Waste_to_Wealth_A_Case_Study_of_the_Ondo_State_Integrated_Wastes_Recycling_and_Treatment_Project_Nigeria/links/54e4b5bd0cf29865c334e0de/Waste-to-Wealth-A-Case-Study-of-the-Ondo-State-Integrated-Wastes-Recycling-and-Treatment-Project-Nigeria.pdf</t>
  </si>
  <si>
    <t>https://www.jetir.org/papers/JETIR2112088.pdf</t>
  </si>
  <si>
    <t>https://www.ajol.info/index.php/jasr/article/download/73682/64360/0</t>
  </si>
  <si>
    <t>https://files.eric.ed.gov/fulltext/EJ1080607.pdf</t>
  </si>
  <si>
    <t>https://www.ondobudget.org/materials/2019%20Ondo%20State%20Citizens%20Budget-1.pdf</t>
  </si>
  <si>
    <t>https://www.ondobudget.org/materials/fore%20pages.pdf</t>
  </si>
  <si>
    <t>https://www.researchgate.net/profile/Kayode-Oluyole/publication/290473991_Socio-economic_Variables_and_Food_Security_Status_of_Cocoa_Farming_Households_in_Ondo_State_Nigeria/links/56e8711d08aea51e7f3b521b/Socio-economic-Variables-and-Food-Security-Status-of-Cocoa-Farming-Households-in-Ondo-State-Nigeria.pdf</t>
  </si>
  <si>
    <t>https://budgetpedia.ng/Download/151/ondo-approved-budget/8941/ondo-state-approved-2023-budget</t>
  </si>
  <si>
    <t>http://ijrsset.org/pdfs/v5-i10/5.pdf</t>
  </si>
  <si>
    <t>https://core.ac.uk/download/pdf/294889734.pdf</t>
  </si>
  <si>
    <t>https://internationalscholarsjournals.org/download.php?id=799253966345533877.pdf&amp;type=application/pdf&amp;op=1</t>
  </si>
  <si>
    <t>https://ondobudget.org/materials/2019%20BUDGET%20SPEECH%20BY%20THE%20GOVERNOR%20OF%20ONDO%20STATE.pdf</t>
  </si>
  <si>
    <t>http://www.icidr.org/doc/ICIDR%20PDF%20contents/journal%20of%20research%20in%20education%20and%20society/IJCTD_v1no1to3/forestry%20potentials.pdf</t>
  </si>
  <si>
    <t>https://odchc.on.gov.ng/wp-content/uploads/2018/04/A-BILL-to-establish-the-contributory-health-commission-_feburary-2018.compressed.pdf</t>
  </si>
  <si>
    <t>https://core.ac.uk/download/pdf/234647518.pdf</t>
  </si>
  <si>
    <t>https://www.ondobudget.org/year_budget/year_2020/summary%20of%20igr%20by%20mdas.pdf</t>
  </si>
  <si>
    <t>https://www.iosrjournals.org/iosr-javs/papers/vol4-issue3/E0433641.pdf?id=6484</t>
  </si>
  <si>
    <t>http://ljgi.unilag.edu.ng/article/download/1800/1397/</t>
  </si>
  <si>
    <t>https://core.ac.uk/download/pdf/234645829.pdf</t>
  </si>
  <si>
    <t>https://www.iosrjournals.org/iosr-jef/papers/Vol7-Issue4/Version-4/F0704044147.pdf</t>
  </si>
  <si>
    <t>https://advancedscholarsjournals.org/full-articles/analysis-of-palm-oil-value-chain-in-ondo-state-nigeria..pdf?view=download</t>
  </si>
  <si>
    <t>https://wiredspace.wits.ac.za/bitstream/handle/10539/21416/Waste%20to%20Wealth%20A%20Case%20Study%20of%20the%20Ondo%20State%20Integrated%20Wastes.pdf?sequence=1</t>
  </si>
  <si>
    <t>https://www.dhsprogram.com/pubs/pdf/FR28/01Chapter1.pdf</t>
  </si>
  <si>
    <t>https://www.ijsrp.org/research-paper-0920/ijsrp-p10595.pdf</t>
  </si>
  <si>
    <t>https://article.sciencepublishinggroup.com/pdf/10.11648.j.earth.20160506.16</t>
  </si>
  <si>
    <t>https://nigerianstat.gov.ng/download/127</t>
  </si>
  <si>
    <t>https://www.ondobudget.org/materials/all%20summaries.pdf</t>
  </si>
  <si>
    <t>https://situationroomng.org/wp-content/uploads/2015/02/ONDO.pdf</t>
  </si>
  <si>
    <t>https://nigerianstat.gov.ng/pdfuploads/FACTS%20&amp;%20FIGURES%20ON%20ONDO%20STATE%20(2010).pdf</t>
  </si>
  <si>
    <t>https://www.ondostate.gov.ng/wp-content/uploads/2023/12/Ondo-State-Construction-permit-1.pdf</t>
  </si>
  <si>
    <t>https://pindfoundation.org/wp-content/uploads/2020/04/Weekly-Conflict-Update-April-5-11-2020.pdf</t>
  </si>
  <si>
    <t>https://academicjournals.org/article/article1379498480_Apata%20et%20al%202.pdf</t>
  </si>
  <si>
    <t>https://www.researchgate.net/profile/Adeniyi-Adeneye/publication/355195543_Factors_promoting_schistosomiasis_infection_in_endemic_rural_communities_of_Ifedore_and_Ile-OlujiOne_Igbo_local_government_areas_in_Ondo_State_Nigeria/links/6166daf38ad119749b11257e/Factors-promoting-schistosomiasis-infection-in-endemic-rural-communities-of-Ifedore-and-Ile-Oluji-One-Igbo-local-government-areas-in-Ondo-State-Nigeria.pdf</t>
  </si>
  <si>
    <t>https://www.researchgate.net/profile/Kolawole-Ogundari/publication/260640537_Oluwadare_DA_PB_Imoudu_and_K_Ogundari_2009_Structure_and_performance_of_palm_oil_marketing_in_Ondo_state_Nigeria_Journal_of_Agriculture_and_Social_Science_Vol_51-2_23-26/links/00b7d5327ab28ea989000000/Oluwadare-DA-PB-Imoudu-and-K-Ogundari-2009-Structure-and-performance-of-palm-oil-marketing-in-Ondo-state-Nigeria-Journal-of-Agriculture-and-Social-Science-Vol-51-2-23-26.pdf</t>
  </si>
  <si>
    <t>https://www.researchgate.net/profile/Wale-Agbaje/publication/324779812_An_Assessment_of_Impact_of_Financial_Statement_Fraud_on_Profit_Performance_of_Manufacturing_Firm_in_Nigeria_A_Study_of_Food_and_Beverage_Firms_in_Nigeria/links/5bcea0e74585152b144ebcbb/An-Assessment-of-Impact-of-Financial-Statement-Fraud-on-Profit-Performance-of-Manufacturing-Firm-in-Nigeria-A-Study-of-Food-and-Beverage-Firms-in-Nigeria.pdf</t>
  </si>
  <si>
    <t>https://www.researchgate.net/profile/Nsirim-Edwin-Wosu/publication/366135770_Biodiversity_Conservation_Effort_and_Livelihoods_in_Parts_of_Ilaje_Riparian_Community_in_Ondo_State_Nigeria/links/63929f48095a6a777415e753/Biodiversity-Conservation-Effort-and-Livelihoods-in-Parts-of-Ilaje-Riparian-Community-in-Ondo-State-Nigeria.pdf</t>
  </si>
  <si>
    <t>https://article.sciencepublishinggroup.com/pdf/10.11648.j.ijae.20170205.12.pdf</t>
  </si>
  <si>
    <t>https://core.ac.uk/download/pdf/234646206.pdf</t>
  </si>
  <si>
    <t>https://www.iiste.org/Journals/index.php/JEP/article/viewFile/46683/48203</t>
  </si>
  <si>
    <t>https://ir.library.oregonstate.edu/xmlui/bitstream/handle/1957/35103/Appraisal%20-%20presentation.pdf?sequence=2</t>
  </si>
  <si>
    <t>https://link.springer.com/content/pdf/10.1186/s40497-019-0168-0.pdf</t>
  </si>
  <si>
    <t>https://dawncommission.org/wp-content/uploads/2022/03/Southwest-Region-Economic-Outlook-for-2022-FINAL.pdf</t>
  </si>
  <si>
    <t>https://www.inecnigeria.org/wp-content/uploads/2020/08/List-of-Accredited-Domestic-and-Foreign-Observers-for-the-Edo-and-Ondo-Governorship-Elections..pdf</t>
  </si>
  <si>
    <t>https://core.ac.uk/download/pdf/234696751.pdf</t>
  </si>
  <si>
    <t>https://files.eric.ed.gov/fulltext/EJ1079957.pdf</t>
  </si>
  <si>
    <t>https://article.sciencepublishinggroup.com/pdf/earth.20160506.16</t>
  </si>
  <si>
    <t>https://ir.library.oregonstate.edu/xmlui/bitstream/handle/1957/35103/Appraisal%20-%20presentation.pdf</t>
  </si>
  <si>
    <t>https://www.ondobudget.org/materials/TIME%20TABLE%20Pre-Treasury%202022.pdf</t>
  </si>
  <si>
    <t>https://ir.library.oregonstate.edu/downloads/th83m3829?locale=en</t>
  </si>
  <si>
    <t>http://www.ijraf.org/pdf/v2-i3/9.pdf</t>
  </si>
  <si>
    <t>https://www.ondobudget.org/year_budget/year_2023/Ondo%20State%20FY%202023%20Budget%20-%20Publication%20Version.pdf</t>
  </si>
  <si>
    <t>https://core.ac.uk/download/pdf/234695883.pdf</t>
  </si>
  <si>
    <t>https://files.eric.ed.gov/fulltext/EJ1340945.pdf</t>
  </si>
  <si>
    <t>https://www.ajol.info/index.php/as/article/view/219414/207071</t>
  </si>
  <si>
    <t>https://www.ajol.info/index.php/gjpas/article/view/119578/109038</t>
  </si>
  <si>
    <t>https://www.paperpublications.org/upload/book/AN%20INVESTIGATIVE%20STUDY-01042022-23.pdf</t>
  </si>
  <si>
    <t>https://www.researchgate.net/profile/Oluwole-Oridupa/publication/318503215_An_Economic_Development_Policy_for_Ondo_State_Nigeria/links/596e1f6ba6fdcc2416900a28/An-Economic-Development-Policy-for-Ondo-State-Nigeria.pdf</t>
  </si>
  <si>
    <t>https://www.oandoplc.com/wp-content/uploads/Presentation_MD_NGC_Developent-of-Gas-Infrastrucure26March2008.pdf</t>
  </si>
  <si>
    <t>https://aps.journals.ac.za/pub/article/download/443/397</t>
  </si>
  <si>
    <t>https://core.ac.uk/download/pdf/234628307.pdf</t>
  </si>
  <si>
    <t>http://www.nggovernorsforum.org/phocadownload/Reports/Scoping%20Study%20on%20Internally%20Generated%20Revenue%20of%20Nigerian%20States%20Trends%20Challenges%20and%20Options.pdf</t>
  </si>
  <si>
    <t>http://www.ocerint.org/socioint16_e-proceedings/abstracts/papers/158.pdf</t>
  </si>
  <si>
    <t>https://ondobudget.org/materials/state%20sectoral-allocation.pdf</t>
  </si>
  <si>
    <t>https://www.econstor.eu/bitstream/10419/261981/1/1689836717.pdf</t>
  </si>
  <si>
    <t>https://www.jstor.org/stable/10.2979/africonfpeacrevi.7.2.02</t>
  </si>
  <si>
    <t>https://www.dhsprogram.com/pubs/pdf/FR28/FR28.pdf</t>
  </si>
  <si>
    <t>https://ijisrt.com/assets/upload/files/IJISRT22MAR955_(1).pdf</t>
  </si>
  <si>
    <t>https://www.researchpublish.com/upload/book/Adoption%20of%20Digital%20Mapping%20to%20Tourism-4972.pdf</t>
  </si>
  <si>
    <t>https://etenders.com.ng/ondo-state-water-corporation-expression-of-interest-for-consultancy-services-for-organisational-and-institutional-technical-assistance-for-ondo-state-water-corporation-under-the-ondo-urban-water-suppl/?generate_pdf=46726</t>
  </si>
  <si>
    <t>https://niccarter.info/wp-content/uploads/token2049_niccarter_090923.pdf</t>
  </si>
  <si>
    <t>https://ondostate.gov.ng/wp-content/uploads/2020/12/Invitation-to-Register-or-Renew-Registration-as-Service-Providers.pdf</t>
  </si>
  <si>
    <t>https://fgssofnigeria.com.ng/asset/plugins/filemanager/source/Ondo_FGS_presentation_at_Stakeholders_Meeting.pdf</t>
  </si>
  <si>
    <t>https://ondostate.gov.ng/wp-content/uploads/2020/12/ONDO-STATE-DEBT-MANAGEMENT-OFFICE-ESTABLISHMENT-LAW-2011-1.pdf</t>
  </si>
  <si>
    <t>https://www.iiste.org/Journals/index.php/JEES/article/viewFile/45046/46488</t>
  </si>
  <si>
    <t>https://docsdrive.com/pdfs/medwelljournals/rjasci/2020/57-64.pdf</t>
  </si>
  <si>
    <t>https://mcsprogram.org/wp-content/uploads/dlm_uploads/2018/12/MCSP-Nigeria-Ondo-FTYP-Brief.pdf</t>
  </si>
  <si>
    <t>https://www.iiste.org/Journals/index.php/JTHS/article/download/9310/9521</t>
  </si>
  <si>
    <t>http://internationalpolicybrief.org/images/journals/Comparative%20Studies/Comparative%20studies14.pdf</t>
  </si>
  <si>
    <t>https://www.inecnigeria.org/wp-content/uploads/2019/02/PU_Directory_Revised_January_2015_Ondo.pdf</t>
  </si>
  <si>
    <t>https://www.ndu.edu.ng/wp-content/uploads/2021/08/Statistical-Analysis-of-Nigeria-Gross-Domestic-Products.pdf</t>
  </si>
  <si>
    <t>https://www.jaeid.it/index.php/jaeid/article/download/11187/9687/</t>
  </si>
  <si>
    <t>https://oidaijsd.com/wp-content/uploads/2019/04/06-02-02.pdf</t>
  </si>
  <si>
    <t>https://irjems.org/Volume-2-Issue-2/IRJEMS-V2I2P155.pdf</t>
  </si>
  <si>
    <t>https://unimed.edu.ng/unimed_doc/2022_2023_new_schedule_of_fees.pdf</t>
  </si>
  <si>
    <t>https://ondostate.gov.ng/wp-content/uploads/2022/12/Ministry-of-Transport-Processes-and-Guidelines-for-Vehicle-Inspection.pdf</t>
  </si>
  <si>
    <t>https://www.allmultidisciplinaryjournal.com/uploads/archives/20230627211720_C-23-131.1.pdf</t>
  </si>
  <si>
    <t>https://nutritionnigeria.org/wp-content/uploads/2023/05/NSN_Osun-State-Chapter_Proposal-Writing-Webinar.pdf</t>
  </si>
  <si>
    <t>https://www.alliedacademies.org/articles/assessment-of-the-effectiveness-of-accounting-information-as-a-tool-for-management-decision-in-manufacturing-companies-in-osun-sta.pdf</t>
  </si>
  <si>
    <t>https://nijest.com/wp-content/uploads/2019/11/317-330_0146_Vol-3-No.-2_NIJEST.pdf</t>
  </si>
  <si>
    <t>https://iiardjournals.org/get/RJMCIT/VOL.%205%20NO.%203%202019/RJMCIT.pdf</t>
  </si>
  <si>
    <t>https://hrcak.srce.hr/file/404521</t>
  </si>
  <si>
    <t>https://www.iosrjournals.org/iosr-jbm/papers/Vol19-issue9/Version-7/D1909072227.pdf</t>
  </si>
  <si>
    <t>https://www.internationaljournalcorner.com/index.php/ijird_ojs/article/download/158730/109450</t>
  </si>
  <si>
    <t>https://kolaawodeinandco.com/assets/dl/Published%20Sukuk%20Article.pdf</t>
  </si>
  <si>
    <t>https://ijads.eksu.edu.ng/wp-content/uploads/2020/06/OLADIMEJI-IJADS-2-VOLUME-2-NO-2.pdf</t>
  </si>
  <si>
    <t>https://bettercarenetwork.org/sites/default/files/2020-01/Care%20and%20Support%20Programmes%20for%20OVC.pdf</t>
  </si>
  <si>
    <t>https://www.researchgate.net/profile/Lawal-Bakare-2/publication/348304458_Grassroots%27_Participation_and_Democratic_Governance_in_Nigeria_Osun_State_in_Focus/links/5ff7074c92851c13fef55a8e/Grassroots-Participation-and-Democratic-Governance-in-Nigeria-Osun-State-in-Focus.pdf?origin=publication_detail</t>
  </si>
  <si>
    <t>https://www.internationalscholarsjournals.com/articles/nontimber-forest-products-marketing-in-nigeria-a-case-study-of-osun-state.pdf</t>
  </si>
  <si>
    <t>https://www.iosrjournals.org/iosr-jhss/papers/Vol.%2022%20Issue9/Version-14/A2209140117.pdf</t>
  </si>
  <si>
    <t>https://aquadocs.org/bitstream/handle/1834/38196/FSN-FM%25200011.pdf?sequence=1</t>
  </si>
  <si>
    <t>https://www.ijsmsjournal.org/2022/volume-5%20issue-6/ijsms-v5i6p116.pdf</t>
  </si>
  <si>
    <t>https://ir.nilds.gov.ng/bitstream/handle/123456789/971/A%20STUDY%20OF%20THE%20IMPLICATIONS%20OF%20THE%202018%20INCONCLUSIVE%20ELECTION%20IN%20OSUN%20STATE%20ON%20ELECTORAL%20PROCESS%20IN%20NIGERIA.pdf?sequence=1</t>
  </si>
  <si>
    <t>https://thescipub.com/pdf/ajessp.2014.289.300.pdf</t>
  </si>
  <si>
    <t>https://www.iiardjournals.org/get/IJSSMR/VOL.%204%20NO.%208%202018/IMPACT%20OF%20JOB.pdf</t>
  </si>
  <si>
    <t>https://osunstate.gov.ng/wp-content/uploads/2019/04/OSUN-CITIZEN-BUDGET-2019.pdf</t>
  </si>
  <si>
    <t>http://horticultureresearch.net/pdf/Economic%20rationale%20of%20commercial%20organic%20fertilizer%20technology%20in%20vegetable%20production.pdf</t>
  </si>
  <si>
    <t>https://eprints.lmu.edu.ng/1091/1/AJALA%20OAU%20JOURNAL%20%282%29.pdf</t>
  </si>
  <si>
    <t>https://www.agriculturejournals.cz/pdfs/swr/2008/02/04.pdf</t>
  </si>
  <si>
    <t>https://core.ac.uk/download/pdf/234696758.pdf</t>
  </si>
  <si>
    <t>https://www.tandfonline.com/doi/pdf/10.1080/23311843.2017.1295696</t>
  </si>
  <si>
    <t>http://ippanigeria.org/articles/African%20Case%20Study%20Palm%20Oil%20and%20Economic%20Development.pdf</t>
  </si>
  <si>
    <t>https://www.osunstate.gov.ng/wp-content/uploads/2021/06/Infrastructure-sector-MTSS-2020-2022.pdf</t>
  </si>
  <si>
    <t>https://www.ajol.info/index.php/jrfwe/article/view/190313/179531</t>
  </si>
  <si>
    <t>https://www.ijsr.net/archive/v10i11/MR211102201707.pdf</t>
  </si>
  <si>
    <t>https://www.globalscientificjournal.com/researchpaper/THE_OMO_ONILE_SCOURGE_AND_RESIDENTIAL_LAND_OWNERSHIP_IN_OSUN_NIGERIA_.pdf</t>
  </si>
  <si>
    <t>https://unhabitat.org/sites/default/files/2020/09/ilesa_print_final.pdf</t>
  </si>
  <si>
    <t>https://ijecm.co.uk/wp-content/uploads/2015/01/3156.pdf</t>
  </si>
  <si>
    <t>http://www.horticultureresearch.net/journal_pdf/2006159-164.pdf</t>
  </si>
  <si>
    <t>https://ija.oauife.edu.ng/index.php/ija/article/download/54/42/121</t>
  </si>
  <si>
    <t>https://osunstate.gov.ng/wp-content/uploads/2018/11/final-cos-for-the-state-of-osun.pdf</t>
  </si>
  <si>
    <t>https://thedocs.worldbank.org/en/doc/caacf9757c30c98d6145df40b64d378b-0360012023/original/Nigeria-Development-Update-2023-Presentation.pdf</t>
  </si>
  <si>
    <t>http://journalarticle.ukm.my/10367/1/7x.geografia-jun16-osun-LN-edam.pdf</t>
  </si>
  <si>
    <t>https://www.ajol.info/index.php/afrrev/article/view/40988/30069</t>
  </si>
  <si>
    <t>https://thedocs.worldbank.org/en/doc/496921522864731146-0270022018/render/3Apr18TunisIsDBPPTfinalclean.pdf</t>
  </si>
  <si>
    <t>https://www.kdi.org.ng/wp-content/uploads/2019/06/FINAL-OYA-BROCHURE.pdf</t>
  </si>
  <si>
    <t>https://www.osunstate.gov.ng/wp-content/uploads/2022/10/OSUN-STATE-2021-AUDITED-FINANCIAL-STATEMENT-.pdf</t>
  </si>
  <si>
    <t>https://www.researchgate.net/profile/Jimoh-Ibrahim-6/publication/325485008_FINANCIAL_REPORTING_QUALITY_AND_ITS_EFFECT_ON_INVESTMENT_DECISIONS_BY_NIGERIAN_DEPOSIT_MONEY_BANKS/links/5b10ed63aca2723d9978df68/FINANCIAL-REPORTING-QUALITY-AND-ITS-EFFECT-ON-INVESTMENT-DECISIONS-BY-NIGERIAN-DEPOSIT-MONEY-BANKS.pdf?origin=publication_detail</t>
  </si>
  <si>
    <t>https://documents1.worldbank.org/curated/en/699531468290473240/pdf/Environmental-and-social-management-plan-for-Osun-State.pdf</t>
  </si>
  <si>
    <t>https://www.osunstate.gov.ng/wp-content/uploads/2021/06/INFORMATION-Sector-MTSS-2020-2022.pdf</t>
  </si>
  <si>
    <t>https://www.cambridge.org/core/services/aop-cambridge-core/content/view/FAA1999928C361F63B5A93FEFE176739/S2055709417000115a.pdf/female_genital_schistosomiasis_fgs_in_ogun_state_nigeria_a_pilot_survey_on_genital_symptoms_and_clinical_findings.pdf</t>
  </si>
  <si>
    <t>https://www.jstor.org/stable/pdf/41303565.pdf</t>
  </si>
  <si>
    <t>http://idpublications.org/wp-content/uploads/2016/03/Full-Paper-TAX-INCENTIVES-AND-THE-GROWTH-OF-SMALL-AND-MEDIUM-SCALE-ENTERPRISES-IN-DEVELOPING-ECONOMY-.pdf</t>
  </si>
  <si>
    <t>https://www.pefa.org/sites/pefa/files/2021-03/NG-Dec19-PFMPR-Public.pdf</t>
  </si>
  <si>
    <t>http://eprints.abuad.edu.ng/35/1/Voting%20Behaviour.pdf</t>
  </si>
  <si>
    <t>https://www.researchgate.net/profile/Jonathan-Akinwale/publication/362566040_Assessment_of_Factors_that_Affect_Market_Orientation_of_Cassava_Farmers_in_Osun_State_Nigeria/links/62f1dc20505511283ea06639/Assessment-of-Factors-that-Affect-Market-Orientation-of-Cassava-Farmers-in-Osun-State-Nigeria.pdf</t>
  </si>
  <si>
    <t>https://www.osunstate.gov.ng/wp-content/uploads/2019/11/Public-Procurement-Manual-PPM-State-of-Osun.pdf</t>
  </si>
  <si>
    <t>https://files.eric.ed.gov/fulltext/EJ903008.pdf</t>
  </si>
  <si>
    <t>https://www.nou.edu.ng/coursewarecontent/CIT%20801.pdf</t>
  </si>
  <si>
    <t>http://www.library.cbn.gov.ng:8092/jspui/bitstream/123456789/477/1/Telecommunications%20and%20nigeria%27s%20economic%20development%20challenges%2C%20prospects%20and%20policy%20suggestions.pdf</t>
  </si>
  <si>
    <t>https://www.iiste.org/Journals/index.php/JEDS/article/download/22635/23305</t>
  </si>
  <si>
    <t>http://www.sapub.org/global/showpaperpdf.aspx?doi=10.5923/j.tourism.20211002.01</t>
  </si>
  <si>
    <t>https://core.ac.uk/download/pdf/236410037.pdf</t>
  </si>
  <si>
    <t>https://www.osunstate.gov.ng/wp-content/uploads/2020/12/OSUN-DSA-REPORT-2020.pdf</t>
  </si>
  <si>
    <t>https://www.inecnigeria.org/wp-content/uploads/2019/02/PU_Directory_Revised_January_2015_Osun.pdf</t>
  </si>
  <si>
    <t>https://www.osunstate.gov.ng/wp-content/uploads/2021/06/Environment-sector-MTSS-2020-2022.pdf</t>
  </si>
  <si>
    <t>http://wp1.inecnigeria.org/wp-content/uploads/2019/02/PU_Directory_Revised_January_2015_Osun.pdf</t>
  </si>
  <si>
    <t>https://www.osunstate.gov.ng/wp-content/uploads/2021/01/2021-APPROVED-BUDGET_COMPLETE.pdf</t>
  </si>
  <si>
    <t>https://www.inecnigeria.org/wp-content/uploads/2022/12/OSUN-STATE.pdf</t>
  </si>
  <si>
    <t>https://core.ac.uk/download/pdf/234647033.pdf</t>
  </si>
  <si>
    <t>https://www.osunstate.gov.ng/wp-content/uploads/2022/05/2022-Citizens-Budget-Upload.pdf</t>
  </si>
  <si>
    <t>https://www.pwc.com/ng/en/assets/pdf/pwc-msme-survey-2020-final.pdf</t>
  </si>
  <si>
    <t>https://jopafl.com/uploads/issue13/INTERNET_OF_THINGS_AND_SMART_CITY_DEVELOPMENT.pdf</t>
  </si>
  <si>
    <t>https://budgetpedia.ng/Download/190/osun-implementation-reports/9039/osun-state-fy-2023-first-quarterq1-budget-implementation-report</t>
  </si>
  <si>
    <t>https://www.researchgate.net/profile/Professor-Asikhia/publication/356105506_Business_Incubation_of_Small_and_Medium_Enterprises_Performance_in_Oyo_State_Nigeria/links/618be8ced7d1af224bd0acc2/Business-Incubation-of-Small-and-Medium-Enterprises-Performance-in-Oyo-State-Nigeria.pdf?origin=publication_detail</t>
  </si>
  <si>
    <t>https://www.iiste.org/Journals/index.php/JEDS/article/download/52778/54533</t>
  </si>
  <si>
    <t>https://www.academicresearchjournals.org/IJPSD/PDF/2019/October/ADELEKE%20et%20al.pdf</t>
  </si>
  <si>
    <t>https://pdfs.semanticscholar.org/fbbd/cfead9563cc975ebab8eb5b1e1e83607d722.pdf</t>
  </si>
  <si>
    <t>https://www.ajol.info/index.php/jrfwe/article/download/170237/159672</t>
  </si>
  <si>
    <t>https://www.ijser.org/researchpaper/Price-Transmission-and-Market-Integration-of-Cassava-Root-and-Yam-Tuber-in-Oyo-State-Nigeria.pdf</t>
  </si>
  <si>
    <t>https://www.researchgate.net/publication/342830197_Use_of_Social_Media_for_Political_Participation_by_Youths/fulltext/5f07ef41a6fdcc4ca45bb324/Use-of-Social-Media-for-Political-Participation-by-Youths.pdf</t>
  </si>
  <si>
    <t>https://www.firstbanknigeria.com/wp-content/uploads/2021/02/Chairman-Remarks-at-the-Presentation-ofToyota-Coaster-Bus-to-Olivet-Baptist-High-School-Old-Boys-Association.pdf</t>
  </si>
  <si>
    <t>https://online.aiou.edu.pk/live_site/sab/gmj/GMJ%20Fall%202015/Article_4.pdf</t>
  </si>
  <si>
    <t>https://journals.amssr.org/grjbm/wp-content/uploads/sites/3/2022/05/GRJBM-V2-N1-002.pdf</t>
  </si>
  <si>
    <t>http://udsspace.uds.edu.gh/bitstream/123456789/3734/1/UNDERSTANDING%20VISITOR%20PREFERENCES%20IN%20OLD%20OYO%20NATIONAL%20PARK%2C%20NIGERIA.pdf</t>
  </si>
  <si>
    <t>https://www.researchgate.net/profile/Abiodun-Omotayo/publication/321904778_Impact_of_the_Growth_Enhancement_Support_Scheme_GESS%27_On_Farmers%27_Income_in_Oyo_State_Nigeria/data/5a38b5f1aca272a6ec1f0204/IMPACT-OF-THE-GUESS-ON-FARMERS.pdf</t>
  </si>
  <si>
    <t>https://globaljournals.org/GJSFR_Volume13/7-Assessment-of-Socio-Economic-Analysis.pdf</t>
  </si>
  <si>
    <t>https://nucleus.iaea.org/sites/orpnet/home/Shared%20Documents/T1-Aluko-Assessment-of-Mining-Activities-Nigeria.pdf</t>
  </si>
  <si>
    <t>https://jass.org.ng/vol_1_no_1/agenda_for_a_new_educational_governance_in_oyo_state_nigeria.pdf</t>
  </si>
  <si>
    <t>https://www.iosrjournals.org/iosr-jef/papers/Vol10-Issue2/Series-3/C1002032934.pdf</t>
  </si>
  <si>
    <t>https://www.researchgate.net/profile/Victor-Abegunde-2/publication/327537114_Economic_Analysis_of_Small_Scale_Agribusiness_Pepper_Marketing_in_Oyo_State_Nigeria/links/5b9414b9299bf147392a19fa/Economic-Analysis-of-Small-Scale-Agribusiness-Pepper-Marketing-in-Oyo-State-Nigeria.pdf</t>
  </si>
  <si>
    <t>https://oyostate.gov.ng/wp-content/uploads/download-manager-files/OYOGIS%20Presentation%202020%2002%2014%20b%20-%20Copy_compressed.pdf</t>
  </si>
  <si>
    <t>https://infinitypress.info/index.php/jas/article/download/219/505</t>
  </si>
  <si>
    <t>https://eajournals.org/wp-content/uploads/Perceived-Effect-of-Waste-Generation-on-the-Climate-among-Rural-Households-in-Oyo-State-Nigeria.pdf</t>
  </si>
  <si>
    <t>https://www.researchgate.net/profile/Okosun-Endurance/publication/343995543_An_Assessment_of_Stakeholders_Perception_of_Old_Oyo_National_Park_Nigeria/links/5f4d1faa92851c6cfd116fc2/An-Assessment-of-Stakeholders-Perception-of-Old-Oyo-National-Park-Nigeria.pdf</t>
  </si>
  <si>
    <t>https://www.researchgate.net/profile/Marcus-Nnamdi/publication/352667378_Economics_of_non-timber_forest_products_NTFPs_in_Oyo-state_Nigeria/links/60d25fb592851c34e07cced4/Economics-of-non-timber-forest-products-NTFPs-in-Oyo-state-Nigeria.pdf</t>
  </si>
  <si>
    <t>https://www.researchgate.net/profile/Conrad-J-Kuuder/publication/349669044_UNDERSTANDING_VISITOR_PREFERENCES_IN_OLD_OYO_NATIONAL_PARK_NIGERIA/links/603b6a4a92851c4ed5a14619/UNDERSTANDING-VISITOR-PREFERENCES-IN-OLD-OYO-NATIONAL-PARK-NIGERIA.pdf</t>
  </si>
  <si>
    <t>https://www.ajol.info/index.php/tjas/article/download/197184/186029</t>
  </si>
  <si>
    <t>https://www.researchgate.net/profile/Omobolaji-Obisesan/publication/333173455_Market_participation_among_smallholder_dairy_farmers_in_Oyo_State_Nigeria/links/5cdeddb0458515712eb260d4/Market-participation-among-smallholder-dairy-farmers-in-Oyo-State-Nigeria.pdf</t>
  </si>
  <si>
    <t>https://www.researchgate.net/profile/Paul-Odeniran/publication/335392809_Prevalence_of_soil-transmitted_helminths_ova_in_soil_in_Ibadan_Oyo_State_Nigeria/links/5d62cb2f299bf1f70b0d851a/Prevalence-of-soil-transmitted-helminths-ova-in-soil-in-Ibadan-Oyo-State-Nigeria.pdf</t>
  </si>
  <si>
    <t>https://www.jespnet.com/journals/Vol_6_No_2_June_2019/17.pdf</t>
  </si>
  <si>
    <t>https://www.iosrjournals.org/iosr-javs/papers/Vol13-issue9/Series-3/G1309034450.pdf</t>
  </si>
  <si>
    <t>https://www.ijser.org/researchpaper/Siting-a-Waste-to-Energy-Power-Plant-in-Ibadan-Oyo-State-Nigeria.pdf</t>
  </si>
  <si>
    <t>https://www.ajol.info/index.php/afrrev/article/download/145240/134831/0</t>
  </si>
  <si>
    <t>https://econeurasia.com/issue-2020-10/article_01.pdf</t>
  </si>
  <si>
    <t>https://academicjournals.org/app/webroot/article/article1380010407_Usman%20et%20al.pdf</t>
  </si>
  <si>
    <t>http://www.anpopcorp.com/app/download/7121590517/palmoil.pdf</t>
  </si>
  <si>
    <t>https://oyostate.gov.ng/wp-content/uploads/2022/11/A-LAW-FOR-THE-ESTABLISHMENT-OF-THE-MINISTRY-OF-ENVIRONMENT-AND-NATURAL-RESOURCES-.pdf</t>
  </si>
  <si>
    <t>https://www.researchgate.net/profile/Omobolaji-Obisesan/publication/333173455_Market_participation_among_smallholder_dairy_farmers_in_Oyo_State_Nigeria/links/5cdeddb0458515712eb260d4/Market-participation-among-smallholder-dairy-farmers-in-Oyo-State-Nigeria.pdf?origin=publication_detail</t>
  </si>
  <si>
    <t>https://www.jstor.org/stable/pdfplus/530651</t>
  </si>
  <si>
    <t>https://kijhus.kiu.ac.ug/assets/articles/1658739677_expectation-and-satisfaction-of-tourists%E2%80%99-in-old-oyo-national-park-south-west-nigeria.pdf</t>
  </si>
  <si>
    <t>https://www.researchgate.net/profile/Ojo-Temitope/publication/319165625_FACTORS_AFFECTING_THE_PROFITABILITY_OF_MORINGA_OLEIFERA_PRODUCTION_IN_OYO_STATE_NIGERIA/links/5996b8bf458515017eae2de7/FACTORS-AFFECTING-THE-PROFITABILITY-OF-MORINGA-OLEIFERA-PRODUCTION-IN-OYO-STATE-NIGERIA.pdf</t>
  </si>
  <si>
    <t>https://www.researchgate.net/profile/Olushola-Fadairo/publication/328660989_Agricultural_Markets_as_Drivers_of_Rural-Urban_Interdependence_Lessons_From_Selected_Produce_Assembly_Markets_in_Oyo_State_Nigeria/links/5e57f1f14585152ce8f48af2/Agricultural-Markets-as-Drivers-of-Rural-Urban-Interdependence-Lessons-From-Selected-Produce-Assembly-Markets-in-Oyo-State-Nigeria.pdf?origin=publication_detail</t>
  </si>
  <si>
    <t>https://www.globalscientificjournal.com/researchpaper/BUSINESS_MODEL_AND_ORGANISATIONAL_PERFORMANCE_OF_MICROFINANCE_BANKS_IN_OYO_STATE_NIGERIA.pdf</t>
  </si>
  <si>
    <t>http://www.ijiras.com/2020/Vol_7-Issue_5/paper_24.pdf</t>
  </si>
  <si>
    <t>https://www.jfrm.org.ng/wp-content/uploads/2021/10/19-Idumah-et-al-FRJ-3-2020-AccceptedNP.pdf</t>
  </si>
  <si>
    <t>https://www.researchgate.net/profile/Adedapo-Ayo-Aiyeloja/publication/275890066_ASSESSMENT_OF_WILLINGNESS_TO_PARTICIPATE_IN_URBAN_FORESTRY_DEVELOPMENT_IN_YENAGOA_BAYELSA-STATE/links/5548d1c90cf271a91dc20b3b/ASSESSMENT-OF-WILLINGNESS-TO-PARTICIPATE-IN-URBAN-FORESTRY-DEVELOPMENT-IN-YENAGOA-BAYELSA-STATE.pdf</t>
  </si>
  <si>
    <t>https://rjoas.com/issue-2021-06/article_09.pdf</t>
  </si>
  <si>
    <t>https://eajournals.org/wp-content/uploads/Constraints-to-Participation-in-Youth-Empowerment-Scheme-of-Oyo-State-Nigeria.pdf</t>
  </si>
  <si>
    <t>https://www.ajol.info/index.php/tjas/article/view/197184/186029</t>
  </si>
  <si>
    <t>https://globalacademicgroup.com/journals/nigerian%20journal%20of%20research%20and%20production%20/EDUCATIONAL%20SUPERVISION.pdf</t>
  </si>
  <si>
    <t>https://www.naiis.ng/resource/factsheet/OYO%20STATE%20NAIIS%20FACTSHEET_V2.0_210920.pdf</t>
  </si>
  <si>
    <t>https://www.ijhumas.com/ojs/index.php/kiujoss/article/download/864/785/</t>
  </si>
  <si>
    <t>https://www.researchgate.net/profile/Babatunde-Ojebuyi/publication/313705836_Rhetorical_Strategies_in_Secondary_News_Presentation_by_Radio_Stations_in_Oyo_State_Nigeria/links/58a37c83a6fdcc05f165c2fa/Rhetorical-Strategies-in-Secondary-News-Presentation-by-Radio-Stations-in-Oyo-State-Nigeria.pdf?origin=publication_detail</t>
  </si>
  <si>
    <t>https://www.aloki.hu/pdf/1604_46554665.pdf</t>
  </si>
  <si>
    <t>https://www.arcjournals.org/pdfs/ijfh/v6-i2/3.pdf</t>
  </si>
  <si>
    <t>https://oyostate.gov.ng/wp-content/uploads/2022/12/UPDATED-OYSG-CofO-PROCESS-FOR-GRA-LAND.pdf</t>
  </si>
  <si>
    <t>https://ich.unesco.org/doc/src/49308.pdf</t>
  </si>
  <si>
    <t>https://ijaem.net/issue_dcp/Factors%20Affecting%20Sthe%20Growth%20of%20Small%20and%20Medium%20Size%20Enterprises%20in%20Oyo%20State,%20Nigeria.pdf</t>
  </si>
  <si>
    <t>https://www.researchgate.net/publication/357584594_Economic_analysis_of_two_giant_land_snail_marketing_in_Ibadan_Oyo_State_Nigeria/fulltext/61d5b930da5d105e551d82f3/Economic-analysis-of-two-giant-land-snail-marketing-in-Ibadan-Oyo-State-Nigeria.pdf</t>
  </si>
  <si>
    <t>https://www.iita.org/wp-content/uploads/2021/07/Bulletin_2593.pdf</t>
  </si>
  <si>
    <t>https://academicjournals.org/journal/AJMR/article-full-text-pdf/18987AC62716.pdf</t>
  </si>
  <si>
    <t>https://nucleus-new.iaea.org/sites/orpnet/home/Shared%20Documents/T1-Aluko-Assessment-of-Mining-Activities-Nigeria.pdf</t>
  </si>
  <si>
    <t>https://www.ajol.info/index.php/gjass/article/download/247528/234136</t>
  </si>
  <si>
    <t>https://trcn.gov.ng/file/coordinator-address.pdf</t>
  </si>
  <si>
    <t>https://budget.oyostate.gov.ng/wp-content/uploads/2023/04/CITIZENS-BUDGET-2023.pdf</t>
  </si>
  <si>
    <t>https://old.oyostate.gov.ng/wp-content/uploads/2019/01/DEBT%20MANAGEMENT.pdf</t>
  </si>
  <si>
    <t>https://core.ac.uk/download/pdf/234645826.pdf</t>
  </si>
  <si>
    <t>https://www.iosrjournals.org/iosr-jhss/papers/Vol15-issue5/H01555059.pdf</t>
  </si>
  <si>
    <t>https://www.researchpublish.com/upload/book/ENTREPRENEURIAL%20INITIATIVES-02122022-5.pdf</t>
  </si>
  <si>
    <t>https://link.springer.com/content/pdf/10.1007/s10437-021-09458-2.pdf</t>
  </si>
  <si>
    <t>https://www.researchgate.net/profile/Kingsley-Idhoko/publication/292329263_The_Process_Of_Land_Acquisition_In_Nigeria_A_Case_Study_Of_Oyo_State/links/56ad299108ae28588c5fbeed/The-Process-Of-Land-Acquisition-In-Nigeria-A-Case-Study-Of-Oyo-State.pdf?origin=publication_detail</t>
  </si>
  <si>
    <t>https://www.questjournals.org/jrbm/papers/vol9-issue9/Ser-1/I09095964.pdf</t>
  </si>
  <si>
    <t>https://www.researchgate.net/profile/Victor-Okoruwa/publication/282764200_Socioeconomic_Factors_Affecting_Intensity_of_Market_Participation_among_Smallholder_Yam-Based_System_Farmers_in_Oyo_North_Area_of_Nigeria/links/561bad8b08ae6d17308b01fb/Socioeconomic-Factors-Affecting-Intensity-of-Market-Participation-among-Smallholder-Yam-Based-System-Farmers-in-Oyo-North-Area-of-Nigeria.pdf</t>
  </si>
  <si>
    <t>https://nepc.gov.ng/cms/wp-content/uploads/2020/10/Product-Profile-soyabeans-Group-2-Review-4-22-SEpt.pdf</t>
  </si>
  <si>
    <t>https://www.afdb.org/sites/default/files/documents/environmental-and-social-assessments/sapz_esia_akufo_farm_estate_oyo_state.pdf</t>
  </si>
  <si>
    <t>https://www.organic-systems.org/journal/101/JOS_10(1)_2015_Alawode_and_Abegunde.pdf</t>
  </si>
  <si>
    <t>https://www.researchgate.net/profile/Kingsley-Idhoko/publication/292329263_The_Process_Of_Land_Acquisition_In_Nigeria_A_Case_Study_Of_Oyo_State/links/56ad299108ae28588c5fbeed/The-Process-Of-Land-Acquisition-In-Nigeria-A-Case-Study-Of-Oyo-State.pdf</t>
  </si>
  <si>
    <t>https://www.researchgate.net/profile/Bernard-Onoja/publication/305699562_Yellow_fever_vaccination_in_Nigeria_Oyo_State_in_Focus/links/579a2f0408ae7b940a8a95ed/Yellow-fever-vaccination-in-Nigeria-Oyo-State-in-Focus.pdf</t>
  </si>
  <si>
    <t>https://fctemis.org/notes/7462_precolonial%20administration%20corrected%202.pdf</t>
  </si>
  <si>
    <t>https://core.ac.uk/download/pdf/229605516.pdf</t>
  </si>
  <si>
    <t>https://openjicareport.jica.go.jp/pdf/11691904_01.PDF</t>
  </si>
  <si>
    <t>https://pdf.usaid.gov/pdf_docs/PA00Z7DK.pdf</t>
  </si>
  <si>
    <t>https://oyostate.gov.ng/wp-content/uploads/2021/12/OYO-STATE-2021-DEBT-SUSTAINABILITY-ANALYSIS-AND-DEBT-MANAGEMENT-STRATEGY.pdf</t>
  </si>
  <si>
    <t>http://wp1.inecnigeria.org/wp-content/uploads/2019/02/PU_Directory_Revised_January_2015_Oyo.pdf</t>
  </si>
  <si>
    <t>https://commons.und.edu/cgi/viewcontent.cgi?article=5149&amp;context=theses</t>
  </si>
  <si>
    <t>https://www.researchgate.net/profile/Sunday-Olaogun/publication/334111125_Socio-demographic_Structure_and_Constraints_of_Smallholder_Dairy_Farmers_in_Oyo_State_Nigeria/links/5d47f46992851cd046a26f10/Socio-demographic-Structure-and-Constraints-of-Smallholder-Dairy-Farmers-in-Oyo-State-Nigeria.pdf?origin=publication_detail</t>
  </si>
  <si>
    <t>https://www.afdb.org/fileadmin/uploads/afdb/Documents/Procurement/Project-related-Procurement/EOI_-_Nigeria_-_Consultancy_services_-_Commercialization_and_institutional_support_to_Water_Corporation_of_Oyo_State_-_WCOS.pdf</t>
  </si>
  <si>
    <t>https://www.researchgate.net/profile/Adeolu-Ayanwale/publication/242527765_FARM_LOCATION_AND_DETERMINANTS_OF_AGRICULTURAL_PRODUCTIVITY_IN_THE_OKE-OGUN_AREA_OF_OYO_STATE_NIGERIA/links/5414ae950cf2788c4b35a95e/FARM-LOCATION-AND-DETERMINANTS-OF-AGRICULTURAL-PRODUCTIVITY-IN-THE-OKE-OGUN-AREA-OF-OYO-STATE-NIGERIA.pdf</t>
  </si>
  <si>
    <t>https://www.unicef.org/media/47961/file/Putting-It-all-together-a-case-study-from-Nigeria.pdf.pdf</t>
  </si>
  <si>
    <t>http://epsilon.slu.se/9740312.pdf</t>
  </si>
  <si>
    <t>https://www.pwc.com/ng/en/assets/pdf/firs-clarifications-on-real-estate-investment.pdf</t>
  </si>
  <si>
    <t>https://encyclopedia.adventist.org/assets/pdf/article-IC2L.pdf</t>
  </si>
  <si>
    <t>https://nationalplanning.gov.ng/wp-content/uploads/2020/12/Update-on-States-GDP-Computation-in-Nigeria-1.pdf</t>
  </si>
  <si>
    <t>https://www.ccsenet.org/journal/index.php/jsd/article/download/39125/21752</t>
  </si>
  <si>
    <t>https://article.sciencepublishinggroup.com/pdf/10.11648.j.ijae.20170203.13.pdf</t>
  </si>
  <si>
    <t>https://www.africanscholarpublications.com/wp-content/uploads/2021/10/AJAAT_Vol21_No1_June_2021-10.pdf</t>
  </si>
  <si>
    <t>https://ijeab.com/upload_document/issue_files/25IJEAB-111201925-Access.pdf</t>
  </si>
  <si>
    <t>https://www.medrxiv.org/content/10.1101/2023.09.22.23295952v1.full.pdf</t>
  </si>
  <si>
    <t>https://journal.uaspolysok.edu.ng/sospolyjeee/view/2121007.pdf</t>
  </si>
  <si>
    <t>https://ngfrepository.org.ng:8443/jspui/bitstream/123456789/4044/1/OYO%20the%20presentation%20on%20oyo%20state%20MDGs%20projects%20and%20programmes.pdf</t>
  </si>
  <si>
    <t>https://www.ijhpm.com/article_2837_a1c2a72b48a82940a19afb06e2e8f6f6.pdf</t>
  </si>
  <si>
    <t>https://www.iiardjournals.org/get/IJEFM/VOL.%204%20NO.%202%202019/TRADE%20OPENESS%20AND.pdf</t>
  </si>
  <si>
    <t>https://www.iiste.org/Journals/index.php/JEDS/article/viewFile/2317/2438</t>
  </si>
  <si>
    <t>https://www.longdom.org/open-access-pdfs/value-chain-of-catfish-products-in-ibadan-metropolis-oyo-state-nigeria.pdf</t>
  </si>
  <si>
    <t>https://www.iita.org/wp-content/uploads/2021/03/150221Implementation-of-the-Business-Development-Strategy-Guide.pdf</t>
  </si>
  <si>
    <t>https://ijhssm.org/issue_dcp/Corporate%20Strategy%20and%20Firm%20Performance%20in%20Manufacturing%20Organization%20in%20Nigeria%20(A%20study%20of%20Nigerian%20Breweries%20Plc,%20Ibadan).pdf</t>
  </si>
  <si>
    <t>https://www.unicef.org/nigeria/media/2441/file/AAI%20Oyo%20State.pdf</t>
  </si>
  <si>
    <t>https://www.icnl.org/wp-content/uploads/Nigeria_igbo.pdf</t>
  </si>
  <si>
    <t>https://nationalplanning.gov.ng/wp-content/uploads/2020/12/Urban-Renewal-Oyo-State-Experience.pdf</t>
  </si>
  <si>
    <t>https://journals.co.za/doi/pdf/10.10520/AJA02562804_710</t>
  </si>
  <si>
    <t>https://core.ac.uk/download/pdf/234631205.pdf</t>
  </si>
  <si>
    <t>https://www.ijssit.com/main/wp-content/uploads/2017/04/Influence-Of-Cognitive-Biases-On-Investment-Decision-Making-In-Property-Market-In-Plateau-State-Nigeria.pdf</t>
  </si>
  <si>
    <t>http://icidr.org/ijalsg-vol5no2-aug2015/Contemporary%20Issues%20of%20Peace%20and%20Security%20in%20Plateau%20State-Nigeria-The%20Traditional%20and%20Political%20Perspectives.pdf</t>
  </si>
  <si>
    <t>https://www.academicresearchjournals.org/IJALIS/PDF/2019/October/Mamman%20and%20Nwokedi.pdf</t>
  </si>
  <si>
    <t>https://www.plateaustate.gov.ng/assets/documents/2019/tourism%20policy%20completed%20file.pdf?ref=benjamindada.com</t>
  </si>
  <si>
    <t>https://kubanni.abu.edu.ng/bitstreams/ef8c5efe-7d95-4e10-969d-a318ca0ffe84/download</t>
  </si>
  <si>
    <t>https://piras.psirs.gov.ng/assets/Plateau%20State%20Law.pdf</t>
  </si>
  <si>
    <t>http://www.internationaljournalcorner.com/index.php/ijird_ojs/article/download/136705/95828/327308</t>
  </si>
  <si>
    <t>https://ams.confex.com/ams/95Annual/webprogram/Manuscript/Paper264328/postal%20presentation.pdf</t>
  </si>
  <si>
    <t>https://www.researchgate.net/profile/Kenneth-Inaku/publication/331212201_The_Pattern_of_Severe_Malaria_in_Plateau_State_of_Nigeria_A_Five-Year_Review_of_Severe_Malaria_Case-Based_Surveillance_Data_from_2013_to_2017/links/5c6c71eca6fdcc404ebee731/The-Pattern-of-Severe-Malaria-in-Plateau-State-of-Nigeria-A-Five-Year-Review-of-Severe-Malaria-Case-Based-Surveillance-Data-from-2013-to-2017.pdf?_sg%5B0%5D=started_experiment_milestone&amp;origin=journalDetail&amp;_rtd=e30%3D</t>
  </si>
  <si>
    <t>http://www.ijesi.org/papers/Vol%202(7)/Version-2/F0272030034.pdf</t>
  </si>
  <si>
    <t>https://www.researchgate.net/profile/Ezekiel-Asemah/publication/359187194_Investigation_of_the_use_of_social_media_for_public_relations_practice_in_Plateau_State/links/622c523c97401151d212a54c/Investigation-of-the-use-of-social-media-for-public-relations-practice-in-Plateau-State.pdf?origin=publication_detail</t>
  </si>
  <si>
    <t>https://www.iaset.us/download/archives/2-72-1407760450-8.%20IJHSS%20-%20Humaities%20-%20THE%20PRE-COLONIAL%20MODE%20OF%20PRODUCTION%20-%20Alahira%20.H.A%20-%20Nigeria.pdf</t>
  </si>
  <si>
    <t>https://pdfs.semanticscholar.org/f47d/099fbcbf2b3b8aa3ab3af5b1bcd1e885ac91.pdf</t>
  </si>
  <si>
    <t>https://irepos.unijos.edu.ng/jspui/bitstream/123456789/1083/1/Non-communicable%20diseases%20Prevalence%20and%20risk%20factors%20among%20adults%20in%20a%20rural%20community%20in%20Plateau%20State%2C%20Nigeria.pdf</t>
  </si>
  <si>
    <t>https://www.jstor.org/stable/3451575</t>
  </si>
  <si>
    <t>https://www.iosrjournals.org/iosr-jagg/papers/Vol.%205%20Issue%201/Version-1/F0501013745.pdf</t>
  </si>
  <si>
    <t>https://plateaupeacebuilding.org/Documents/communique.pdf</t>
  </si>
  <si>
    <t>https://iosrjen.org/Papers/vol3_issue11%20(part-1)/A031110105.pdf</t>
  </si>
  <si>
    <t>https://mdpi-res.com/d_attachment/diversity/diversity-14-00851/article_deploy/diversity-14-00851-v2.pdf?version=1666676832</t>
  </si>
  <si>
    <t>https://archive.uneca.org/sites/default/files/uploaded-documents/CountryProfiles/2017/nigeria_cp_fre.pdf</t>
  </si>
  <si>
    <t>https://www.ijesi.org/papers/Vol%202(7)/Version-2/F0272030034.pdf</t>
  </si>
  <si>
    <t>https://www.researchgate.net/profile/Abioro-Tunde/publication/336103913_Politics_of_Inter_Ethnic_and_Religious_Conflicts_in_Nigeria_The_Case_of_Jos_Plateau_State_Revisited/links/5d8e2df3299bf10cff150d25/Politics-of-Inter-Ethnic-and-Religious-Conflicts-in-Nigeria-The-Case-of-Jos-Plateau-State-Revisited.pdf</t>
  </si>
  <si>
    <t>https://www.rsisinternational.org/journals/ijrias/DigitalLibrary/Vol.5&amp;Issue12/28-32.pdf</t>
  </si>
  <si>
    <t>https://www.cartercenter.org/resources/pdfs/news/health_publications/trachoma/Monitoring-Mass-Distribution-Interventions-Trachoma-Plateau-State-Nigeria.pdf</t>
  </si>
  <si>
    <t>https://latin-america.ntaccounts.org/doc/repository/Demographic%20dividend%20Nigeria%202016.pdf</t>
  </si>
  <si>
    <t>https://www.jstor.org/stable/4192414</t>
  </si>
  <si>
    <t>https://digitalcommons.unl.edu/cgi/viewcontent.cgi?article=6313&amp;context=libphilprac</t>
  </si>
  <si>
    <t>https://www.researchgate.net/profile/Augustine-Ogogo/publication/263240118_Ecotourism_Potentials_of_Plateau_State_Nigeria_A_Monitoring_Survey/links/58a8c2eea6fdcc0e07912430/Ecotourism-Potentials-of-Plateau-State-Nigeria-A-Monitoring-Survey.pdf?origin=publication_detail</t>
  </si>
  <si>
    <t>https://www.internationaljournalssrg.org/IJGGS/2021/Volume8-Issue3/IJGGS-V8I3P106.pdf</t>
  </si>
  <si>
    <t>https://www.jetir.org/papers/JETIR2210013.pdf</t>
  </si>
  <si>
    <t>https://www.ccsenet.org/journal/index.php/jsd/article/download/16690/11188</t>
  </si>
  <si>
    <t>https://www.jstor.org/stable/483621</t>
  </si>
  <si>
    <t>https://a-a-r-s.org/proceeding/ACRS2016/ACRS%202016%20Oral%20Papers/TS52/Ab%200071.pdf</t>
  </si>
  <si>
    <t>http://www.plateaudatadump.com.ng/pdf_files/plateau_state_approved_budget_2019.pdf</t>
  </si>
  <si>
    <t>https://www.jstor.org/stable/41857137</t>
  </si>
  <si>
    <t>https://dtm.iom.int/sites/g/files/tmzbdl1461/files/reports/IOM%20Nigeria%20DTM%20Flash%20Report%20NC-%20Bassa%20LGA%20%28Plateau%20State%29%2010%20August%202021.pdf</t>
  </si>
  <si>
    <t>https://www.internal-displacement.org/sites/default/files/publications/documents/%202021.10.21_IDMC_Impacts%20of%20Displacement_Nigeria.pdf</t>
  </si>
  <si>
    <t>https://www.mercycorps.org/sites/default/files/2020-01/IPNN%20Research%20Report_final.pdf</t>
  </si>
  <si>
    <t>https://www.ccsenet.org/journal/index.php/jsd/article/download/3006/2777</t>
  </si>
  <si>
    <t>https://reliefweb.int/sites/reliefweb.int/files/resources/20180710_acaps_start_nigeria_plateau_displacement_0.pdf</t>
  </si>
  <si>
    <t>https://plateauenergymetals.com/wp-content/uploads/2019/04/2019-03-08-PLU-InvestorPresentationMarch2019.pdf</t>
  </si>
  <si>
    <t>https://www.pharmaccess.org/wp-content/uploads/2023/02/Nigeria-Healthcare-Market-Study-10-Case-StudiesProviders-link_Final-Report_2022.docx.pdf</t>
  </si>
  <si>
    <t>https://www.sil.org/system/files/reapdata/81/28/29/81282987862539203524287686801323826526/JLSR2021_019.pdf</t>
  </si>
  <si>
    <t>https://www.unicef.org/nigeria/media/1621/file/Nigeria-ending-violence-against-children-in-Nigeria-priority-actions-Plateau.pdf.pdf</t>
  </si>
  <si>
    <t>https://www.tandfonline.com/doi/pdf/10.1080/00083968.2018.1546602</t>
  </si>
  <si>
    <t>https://www.researchgate.net/profile/Edafetano-Ashano/publication/266350485_Effects_of_Mining_on_Water_Quality_and_the_Environment_A_Case_Study_of_Parts_of_the_Jos_Plateau_North_Central_Nigeria/links/55246c0e0cf2b123c5173c1a/Effects-of-Mining-on-Water-Quality-and-the-Environment-A-Case-Study-of-Parts-of-the-Jos-Plateau-North-Central-Nigeria.pdf</t>
  </si>
  <si>
    <t>http://ijmrap.com/wp-content/uploads/2022/12/IJMRAP-V5N6P107Y22.pdf</t>
  </si>
  <si>
    <t>http://www.ijtrd.com/papers/IJTRD7772.pdf</t>
  </si>
  <si>
    <t>https://www.bsum.edu.ng/njms/pdf/vol6N2/njmsVol6No220.pdf</t>
  </si>
  <si>
    <t>https://www.iosrjournals.org/iosr-jhss/papers/Vol20-issue5/Version-6/B020561018.pdf</t>
  </si>
  <si>
    <t>https://nvri.gov.ng/storage/image/files/1657203315-2021-annual-report.pdf</t>
  </si>
  <si>
    <t>https://www.ijert.org/research/geospatial-assessment-of-groundwater-potential-in-jos-south-local-government-area-of-plateau-state-nigeria-IJERTV10IS030001.pdf</t>
  </si>
  <si>
    <t>https://www.ijser.org/researchpaper/The-Impact-of-Globalization-on-Izara-Festival-in-Plateau-State-Nigeria.pdf</t>
  </si>
  <si>
    <t>https://fud.edu.ng/journals/dujopas/2018_JUNE_Vol_4_issue_2/062%20edited-1.pdf</t>
  </si>
  <si>
    <t>https://www.iosrjournals.org/iosr-jpbs/papers/Vol11-issue3/Version-3/M1103037682.pdf</t>
  </si>
  <si>
    <t>https://ijrar.org/papers/IJRAR1BLP237.pdf</t>
  </si>
  <si>
    <t>https://knowledge.unccd.int/sites/default/files/ldn_targets/Nigeria%20LDN%20TSP%20Country%20Report.pdf</t>
  </si>
  <si>
    <t>https://article.sciencepublishinggroup.com/pdf/10.11648.j.sjee.20130103.11.pdf</t>
  </si>
  <si>
    <t>https://irepos.unijos.edu.ng/jspui/bitstream/123456789/2596/1/139768-336959-1-PB.pdf</t>
  </si>
  <si>
    <t>http://ijahss.com/Paper/04072019/1179495085.pdf</t>
  </si>
  <si>
    <t>https://www.researchgate.net/publication/350729941_Property_Tax_Reform_and_Urban_Housing_Production_and_Consumption_in_Nigeria/fulltext/6096a3bb299bf1ad8d892a55/Property-Tax-Reform-and-Urban-Housing-Production-and-Consumption-in-Nigeria.pdf</t>
  </si>
  <si>
    <t>https://www.iiste.org/Journals/index.php/JEDS/article/download/48885/50505</t>
  </si>
  <si>
    <t>https://documents.worldbank.org/curated/en/486711468323090730/pdf/690200BRI0P11100Story0Annex50Mining.pdf</t>
  </si>
  <si>
    <t>https://www.unicef.org/nigeria/media/8311/file/Climate%20Landscape%20Analysis%20for%20Children%20in%20Nigeria%202023.pdf</t>
  </si>
  <si>
    <t>https://fud.edu.ng/journals/dujeds/2019_DEC_Vol_8/010_DUJEDS_MaimakoLN.pdf</t>
  </si>
  <si>
    <t>https://ir-library.ku.ac.ke/bitstream/handle/123456789/23207/The%20Impact%20of%20Globalization.....pdf?sequence=1</t>
  </si>
  <si>
    <t>https://www.researchgate.net/profile/Elisha-Gonap/publication/320302833_People%27s_Perception_of_Tourist_Facilities_on_the_Jos_Plateau_Nigeria/links/5b2d32890f7e9b0df5be658d/Peoples-Perception-of-Tourist-Facilities-on-the-Jos-Plateau-Nigeria.pdf</t>
  </si>
  <si>
    <t>https://www.ajfand.net/Volume21/No8/Rampedi20300.pdf</t>
  </si>
  <si>
    <t>https://www.ajol.info/index.php/ndj/article/view/251266/237488</t>
  </si>
  <si>
    <t>https://www.saimm.co.za/download/branches/Johannesburg/4.%20Plateau%20Uranium_PLU%20Short%20Investor%20Presentation%20Communities_Mar%2004%202017.pdf</t>
  </si>
  <si>
    <t>https://www.opengovpartnership.org/wp-content/uploads/gravity_forms/29-0e9f68e16ea0d3f95fde8489616a2fcb/2023/05/PSETF-Executive-Order.pdf</t>
  </si>
  <si>
    <t>https://storage.googleapis.com/journal-uploads/ejpmr/article_issue/1598692019.pdf</t>
  </si>
  <si>
    <t>https://www.ajol.info/index.php/gjg/article/download/219090/206723</t>
  </si>
  <si>
    <t>https://iieta.org/download/file/fid/5235</t>
  </si>
  <si>
    <t>https://www.files.ethz.ch/isn/142958/GD-WP-Jos-deadly-cycle.pdf</t>
  </si>
  <si>
    <t>https://apps.fas.usda.gov/newgainapi/api/report/downloadreportbyfilename?filename=Sugar%20Annual_Lagos_Nigeria_5-6-2019.pdf</t>
  </si>
  <si>
    <t>https://nigerianstat.gov.ng/nada/index.php/catalog/57/download/521</t>
  </si>
  <si>
    <t>https://www.crl.edu/sites/default/files/d6/attachments/pages/Plateau%20State%20of%20Nigeria.pdf</t>
  </si>
  <si>
    <t>http://www.rogerblench.info/Ethnomusicology/Papers/Africa/Nigeria/General/Plateau%20music%20Hamburg%20paper.pdf</t>
  </si>
  <si>
    <t>http://plateaudatadump.com.ng/pdf_files/Plateua_State_First_Quarter_Budget_Implementation_Report_January_to_March_2021.pdf</t>
  </si>
  <si>
    <t>https://www.inecnigeria.org/wp-content/uploads/2022/12/PLATEAU-STATE.pdf</t>
  </si>
  <si>
    <t>https://www.cbn.gov.ng/Out/2014/CCD/Revised%20Guidelines%20for%20Finance%20Companies%20in%20Nigeria.pdf</t>
  </si>
  <si>
    <t>https://core.ac.uk/download/pdf/234682039.pdf</t>
  </si>
  <si>
    <t>https://ijsar.org/manuscript/3274-106-195-1-SM.pdf</t>
  </si>
  <si>
    <t>https://www.rroij.com/open-access/wood-fuel-energy-type-dependence-in-jos-plateau-state-nigeria.pdf</t>
  </si>
  <si>
    <t>https://www.justice.gov/sites/default/files/eoir/legacy/2014/09/29/The_Jos_Crisis.pdf</t>
  </si>
  <si>
    <t>https://www.ijaar.org/articles/ajbed/v1n7/ajbed-v1n7-Jul21-p1726.pdf</t>
  </si>
  <si>
    <t>https://www.eala.org/uploads/Report%20of%20the%20Wrkshp%20On%20Investment%20in%20KGL%20April%202015%20(2)%20-%20Tabled%20on%2018th%20Aug%202015.pdf</t>
  </si>
  <si>
    <t>https://scholarworks.uni.edu/cgi/viewcontent.cgi?article=1233&amp;context=oermaterials</t>
  </si>
  <si>
    <t>http://www.savap.org.pk/journals/ARInt./Vol.8(2)/ARInt.2017(8.2-02).pdf</t>
  </si>
  <si>
    <t>https://www.rogerblench.info/Ethnomusicology/Papers/Africa/Nigeria/General/Plateau%20music%20Hamburg%20paper.pdf</t>
  </si>
  <si>
    <t>https://www.julius-berger.com/fileadmin/julius_berger_nigeria_pictures/6_0_investor_relations/6_0_4_financial_reporting/2022_q1_financial_statement.pdf</t>
  </si>
  <si>
    <t>https://www.internal-displacement.org/global-report/grid2019/downloads/country_figures/GRID%202019%20-%20Conflict%20Figure%20Analysis%20-%20NIGERIA.pdf</t>
  </si>
  <si>
    <t>https://www.internal-displacement.org/sites/default/files/publications/documents/2019-IDMC-GRID-spotlight-nigeria.pdf</t>
  </si>
  <si>
    <t>https://ngfrepository.org.ng:8443/bitstream/123456789/3206/1/Plateau%20State%20Strategic%20Health%20Development%20Plan%202010-2015.docx.pdf</t>
  </si>
  <si>
    <t>http://www.nsukjst.org.ng/files/pp71-76NJST-MS-2020-046.pdf</t>
  </si>
  <si>
    <t>https://sdgs.un.org/sites/default/files/documents/26309VNR_2020_Nigeria_Report.pdf</t>
  </si>
  <si>
    <t>https://www.arcjournals.org/pdfs/ijmsr/v2-i7/3.pdf</t>
  </si>
  <si>
    <t>https://watson.brown.edu/chrhs/files/chrhs/imce/education/CSA-Training-Nigeria-Final-Report-CHRHS-Seed-Grant.pdf</t>
  </si>
  <si>
    <t>https://rscca.rv.gov.ng/lib/Rivers%20State%20of%20Nigeria%20Official%20Gazette.pdf</t>
  </si>
  <si>
    <t>https://gajrc.com/media/articles/GAJHSS_43_124-131.pdf</t>
  </si>
  <si>
    <t>https://www.iiste.org/Journals/index.php/JEDS/article/viewFile/8483/8408</t>
  </si>
  <si>
    <t>https://www.devexresources.com.au/sites/default/files/Investor%20Presentation%20-%2030%20September%202021.pdf</t>
  </si>
  <si>
    <t>https://academicjournals.org/journal/IJFA/article-full-text-pdf/25E5EC360347</t>
  </si>
  <si>
    <t>https://www.researchgate.net/profile/Sylvia_Egbom2/publication/364178086_Point_prevalence_mapping_of_malaria_infection_in_Rivers_State_Nigeria/links/634284e29cb4fe44f314618a/Point-prevalence-mapping-of-malaria-infection-in-Rivers-State-Nigeria.pdf</t>
  </si>
  <si>
    <t>https://www.researchgate.net/profile/Ndubuisi-Chinawa/publication/343179578_Ocular_Morbidity_Pattern_and_Presentation_among_Residence_of_a_Semi-Urban_Community_in_Rivers_State_Nigeria/links/5f1a5bbe92851cd5fa421249/Ocular-Morbidity-Pattern-and-Presentation-among-Residence-of-a-Semi-Urban-Community-in-Rivers-State-Nigeria.pdf</t>
  </si>
  <si>
    <t>https://ir.nilds.gov.ng/bitstream/handle/123456789/72/CHALLENGES%20OF%20PRE-ELECTION%20LITIGATIONS%20IN%20THE%20ELECTORAL%20PROCESS%20OF%20NIGERIA%20RIVERS%20AND%20ZAMFARA%20STATES%E2%80%99%20DISPUTES%20IN%20PERSPECTIVE%20No%202%20March%202020.pdf?sequence=1</t>
  </si>
  <si>
    <t>https://ncdc.gov.ng/themes/common/files/sitreps/0f2332677defbd072e8b797f23a7d0d3.pdf</t>
  </si>
  <si>
    <t>https://www.ijml.latticescipub.com/wp-content/uploads/papers/v1i2/B2004041221.pdf</t>
  </si>
  <si>
    <t>https://www.researchgate.net/profile/Efeeloo-Nangih-2/publication/343627476_Taxing_the_Informal_Sector_and_Revenue_Generation_in_Developing_Countries_An_Empirical_Investigation_from_Rivers_State_of_Nigeria/links/5f34e68892851cd302f156cc/Taxing-the-Informal-Sector-and-Revenue-Generation-in-Developing-Countries-An-Empirical-Investigation-from-Rivers-State-of-Nigeria.pdf</t>
  </si>
  <si>
    <t>https://www.rsisinternational.org/journals/ijrsi/digital-library/volume-8-issue-3/123-135.pdf</t>
  </si>
  <si>
    <t>https://www.researchgate.net/profile/Charles-Tobin-West/publication/313904873_Knowledge_and_Practices_of_Patent_Medicine_Vendors_in_Rivers_State_Nigeria_Implications_for_Malaria_Control_in_Rural_and_Sub-Urban_Communities/links/58b5179245851503bea05445/Knowledge-and-Practices-of-Patent-Medicine-Vendors-in-Rivers-State-Nigeria-Implications-for-Malaria-Control-in-Rural-and-Sub-Urban-Communities.pdf</t>
  </si>
  <si>
    <t>https://www.researchgate.net/publication/353672163_Public_Sector_Audit_Transparency_and_Good_Governance_on_Financial_Accountability_of_Public_Sector_Entities_in_Rivers_State_Nigeria/fulltext/6109ee391ca20f6f86fcc7d1/Public-Sector-Audit-Transparency-and-Good-Governance-on-Financial-Accountability-of-Public-Sector-Entities-in-Rivers-State-Nigeria.pdf</t>
  </si>
  <si>
    <t>http://www.ijsit.com/admin/ijsit_files/CHARACTERIZATION%20AND%20QUANTITATIVE%20INDICATORS%20OF%20GROUND%20WATER%20QUALITY%20IN%20OKRIKA,%20RIVERS%20STATE,%20NIGERIA_IJSIT_2.4.8.pdf</t>
  </si>
  <si>
    <t>https://file.scirp.org/pdf/OJMS_2018012415234258.pdf</t>
  </si>
  <si>
    <t>https://ubrisa.ub.bw/bitstream/handle/10311/2000/The%20Languages%20of%20Rivers%20State%20of%20Nigeria%20-%20An%20Overview.pdf</t>
  </si>
  <si>
    <t>https://www.researchgate.net/profile/Shepherd-Ifayeboko/publication/340563623_Social_Awareness_and_Organizational_Innovativeness_of_Manufacturing_Firms_in_Rivers_State_Nigeria/links/5e90b11c299bf130798dff4f/Social-Awareness-and-Organizational-Innovativeness-of-Manufacturing-Firms-in-Rivers-State-Nigeria.pdf</t>
  </si>
  <si>
    <t>http://eajournals.org/wp-content/uploads/Diversity-and-Inclusion-in-Secondary-School-Educational-Practices-in-Rivers-State-Nigeria.pdf</t>
  </si>
  <si>
    <t>https://abjournals.org/ajensr/wp-content/uploads/sites/15/journal/published_paper/volume-4/issue-1/AJENSR_SEUPKMYE.pdf</t>
  </si>
  <si>
    <t>https://rsbopp.rv.gov.ng/phocadownload/Regulations/Regulations.pdf</t>
  </si>
  <si>
    <t>https://www.chesci.com/wp-content/uploads/2017/04/V6i22_106_CS282048044_F_Kpee_1348-1355.pdf</t>
  </si>
  <si>
    <t>https://iiardjournals.org/get/IJSSMR/VOL.%204%20NO.%208%202018/SOCIAL%20CRISES%20IN%20RIVERS.pdf</t>
  </si>
  <si>
    <t>https://doclib.ngxgroup.com/NSEPresentation/Rivers%20State%20Govt_NSE_Infrastructure%20Project%20Finance_2013-04-29_vFinal.pdf</t>
  </si>
  <si>
    <t>http://media.corporate-ir.net/media_files/IROL/21/211775/CXO%20Acquisition%20Investor%20Presentation.pdf</t>
  </si>
  <si>
    <t>https://riverscm.com/wp-content/uploads/2020/10/Rivers-Introduction-Presentation-Oct-2020.pdf</t>
  </si>
  <si>
    <t>https://s25.q4cdn.com/292140124/files/doc_presentations/2013/06/1/Kite-Realty-Group-Q2-2013-Investor-Presentation.pdf</t>
  </si>
  <si>
    <t>https://www.researchgate.net/profile/Ugochi-Ekwugha/publication/367431477_An_Assessment_of_the_Environmental_Impacts_of_Land_Use_Dynamics_in_Eleme_Rivers_State_Nigeria/links/63d1e62dd7e5841e0bf825a6/An-Assessment-of-the-Environmental-Impacts-of-Land-Use-Dynamics-in-Eleme-Rivers-State-Nigeria.pdf</t>
  </si>
  <si>
    <t>https://www.arcjournals.org/pdfs/ijisabf/v7-i1/4.pdf</t>
  </si>
  <si>
    <t>https://riversstate.gov.ng/wp-content/uploads/2021/07/RSG-FY-2020.pdf</t>
  </si>
  <si>
    <t>https://eajournals.org/wp-content/uploads/Solar-Water-Supply-for-Rural-Communities-in-Rivers-State-Niger-Delta-of-Nigeria-1.pdf</t>
  </si>
  <si>
    <t>https://www.researchgate.net/profile/Anthony-Egobueze-2/publication/353791664_Intra-Party_Conflicts_and_Democratization_in_Nigeria_An_Examination_of_the_All_Progressives_Congress_Rivers_State_2009-2019/links/6111f27d169a1a0103edc08f/Intra-Party-Conflicts-and-Democratization-in-Nigeria-An-Examination-of-the-All-Progressives-Congress-Rivers-State-2009-2019.pdf</t>
  </si>
  <si>
    <t>https://www.hrw.org/legacy/backgrounder/africa/nigeria0205/nigeria0205.pdf</t>
  </si>
  <si>
    <t>https://www.researchgate.net/profile/Continue-Eketu/publication/344067591_ORGANIZATIONAL_CLIMATE_AND_EMPLOYEE_ENGAGEMENT_IN_BANKS_IN_RIVERS_STATE_NIGERIA/links/5f506dc192851c250b8b9235/ORGANIZATIONAL-CLIMATE-AND-EMPLOYEE-ENGAGEMENT-IN-BANKS-IN-RIVERS-STATE-NIGERIA.pdf</t>
  </si>
  <si>
    <t>https://jee.africa/wp-content/uploads/2021/01/Infrastructural-Development-in-Nigeria-Challenges-for-Private-Sector-Participation-and-the-Way-Forward.pdf</t>
  </si>
  <si>
    <t>https://www.afdb.org/sites/default/files/documents/environmental-and-social-assessments/nigeria_-_urban_water_sector_reform_and_port_harcourt_water_and_sanitation_project_-_esia_summary.pdf</t>
  </si>
  <si>
    <t>https://www.iiardjournals.org/get/IJEMT/VOL.%208%20NO.%202%202022/Investigating%20the%20Causes.pdf</t>
  </si>
  <si>
    <t>https://www.riversgold.com.au/wp-content/uploads/2022/03/6990009.pdf</t>
  </si>
  <si>
    <t>https://www.researchgate.net/profile/Dahiru-Musa/publication/291514971_PROMOTING_SUSTAINABLE_USE_OF_RIVERS_FOR_TOURISM_AND_RECREATION_IN_NIGERIA/links/56a376c508aeef24c5899fd1/PROMOTING-SUSTAINABLE-USE-OF-RIVERS-FOR-TOURISM-AND-RECREATION-IN-NIGERIA.pdf</t>
  </si>
  <si>
    <t>https://pub.abuad.edu.ng/Open_Access_Research_Projects_of_Universities_-_Batch_1/Accounting/Developing%20effective%20strategy%20for%20pension%20administration%20in%20the%20Nigeria%20public%20sector.pdf</t>
  </si>
  <si>
    <t>https://cseaafrica.org/wp-content/uploads/2019/07/Sustianability-Implications-of-Nigerias-Water-Use-Patterns-1.pdf</t>
  </si>
  <si>
    <t>https://link.springer.com/content/pdf/10.1007/s42108-023-00242-3.pdf</t>
  </si>
  <si>
    <t>https://www.ijser.org/researchpaper/A-Conceptual-Facilities-Management-Tactics-For-Educational-Infrastructures-in-Rivers-State-Nigeria.pdf</t>
  </si>
  <si>
    <t>http://eajournals.org/wp-content/uploads/Performance-of-Fishery-Cooperative-Societies-in-Rivers-State-Nigeria.pdf</t>
  </si>
  <si>
    <t>https://riversstate.gov.ng/wp-content/uploads/2022/07/Rivers-State-Q4-BPR-2021-27-01-2022.pdf</t>
  </si>
  <si>
    <t>https://www.ajol.info/index.php/lwati/article/view/112745/102489</t>
  </si>
  <si>
    <t>http://ithuteng.ub.bw/bitstream/handle/10311/2000/The%20Languages%20of%20Rivers%20State%20of%20Nigeria%20-%20An%20Overview.pdf?sequence=1</t>
  </si>
  <si>
    <t>https://www.iosrjournals.org/iosr-jbm/papers/Vol12-issue5/G01254655.pdf?id=6434</t>
  </si>
  <si>
    <t>https://www.un-spider.org/sites/default/files/4_Pilot%20Project%20Presentation%20at%20Nigeria%20Virtual%20Expert%20Meeting_KP.pdf</t>
  </si>
  <si>
    <t>https://fundforpeace.org/wp-content/uploads/2018/09/Conflict-Briefing-Preventing-Election-Violence-in-Rivers-State-FINAL.pdf</t>
  </si>
  <si>
    <t>https://eajournals.org/wp-content/uploads/Exchange-Rate-Fluctuations-and-Economic-Growth-in-Nigeria-1981-2020.pdf</t>
  </si>
  <si>
    <t>https://www.iosrjournals.org/iosr-jbm/papers/Vol17-issue5/Version-1/I017517579.pdf</t>
  </si>
  <si>
    <t>https://www.iiste.org/Journals/index.php/JEES/article/download/56092/57930</t>
  </si>
  <si>
    <t>https://www.researchgate.net/profile/Ibama-Brown/publication/351577930_Socioeconomic_Effects_on_Household_Access_to_Primary_Healthcare_Facilities_in_Selected_Riverine_Communities_Rivers_State_Nigeria/links/609e2a31a6fdcccacb520fa3/Socioeconomic-Effects-on-Household-Access-to-Primary-Healthcare-Facilities-in-Selected-Riverine-Communities-Rivers-State-Nigeria.pdf</t>
  </si>
  <si>
    <t>https://ijariie.com/AdminUploadPdf/Climate_Change_and_Human_Security_in_Rivers_State__Nigeria__ijariie11803.pdf</t>
  </si>
  <si>
    <t>https://www.ituc-csi.org/IMG/pdf/210429_-_just_transition_in_nigeria.pdf</t>
  </si>
  <si>
    <t>https://s2.q4cdn.com/411446491/files/doc_presentations/2023/August-2023-Investor-Presentation-vFinal.pdf</t>
  </si>
  <si>
    <t>https://www.researchgate.net/profile/Victor-Adim/publication/344228305_HEALTH_AND_SAFETY_TRAINING_AND_EMPLOYEE_PERFORMANCE_IN_OIL_AND_GAS_COMPANIES_IN_RIVERS_STATE_NIGERIA/links/5f5e43f9299bf1d43c00ea82/HEALTH-AND-SAFETY-TRAINING-AND-EMPLOYEE-PERFORMANCE-IN-OIL-AND-GAS-COMPANIES-IN-RIVERS-STATE-NIGERIA.pdf</t>
  </si>
  <si>
    <t>https://www.researchgate.net/profile/Grace-Akolokwu/publication/333340373_Challenges_and_Prospects_of_the_Bill_Of_Sale_as_a_Security_Transaction_in_Nigeria_Examining_the_Bill_of_Sale_Law_of_Rivers_State/links/5ce7c9a192851c4eabba3d66/Challenges-and-Prospects-of-the-Bill-Of-Sale-as-a-Security-Transaction-in-Nigeria-Examining-the-Bill-of-Sale-Law-of-Rivers-State.pdf</t>
  </si>
  <si>
    <t>https://www.researchgate.net/profile/Grace-Ogundajo/publication/352159877_CAPITAL_STRUCTURE_AND_FINANCIAL_PERFORMANCE_OF_LISTED_MANUFACTURING_COMPANIES_IN_NIGERIA/links/635c139196e83c26eb6151ef/CAPITAL-STRUCTURE-AND-FINANCIAL-PERFORMANCE-OF-LISTED-MANUFACTURING-COMPANIES-IN-NIGERIA.pdf</t>
  </si>
  <si>
    <t>https://www.astmh.org/getattachment/Annual-Meeting/Sponsorship-Advertising-and-Supporters/Sponsored-Symposium-Historical/The-Road-to-Malaria-Elimination-Nigeria-LNG.pdf</t>
  </si>
  <si>
    <t>https://www.heraldopenaccess.us/article_pdf/32/gas-flaring-and-biodiversity-depletion-in-nigeria-a-study-of-selected-gas-flare-sites-in-rivers-state-nigeria.pdf</t>
  </si>
  <si>
    <t>https://www.iiste.org/Journals/index.php/JEP/article/viewFile/15262/15628</t>
  </si>
  <si>
    <t>https://www.researchgate.net/profile/Peter-Naankiel/publication/336856021_RIVER_BASIN_DEVELOPMENT_AUTHORITIES_AND_NIGERIA%27S_ECONOMIC_DEVELOPMENT_SINCE_1960/links/5db75c2e4585151435cdd095/RIVER-BASIN-DEVELOPMENT-AUTHORITIES-AND-NIGERIAS-ECONOMIC-DEVELOPMENT-SINCE-1960.pdf?origin=publication_detail</t>
  </si>
  <si>
    <t>https://staff.futminna.edu.ng/ABE/content/journal/PF1959/2.pdf</t>
  </si>
  <si>
    <t>https://www.iiardjournals.org/get/IJGEM/VOL.%208%20NO.%201%202022/Inter-State%20Migration%20and%20Housing.pdf</t>
  </si>
  <si>
    <t>https://seahipaj.org/journals-ci/dec-2016/IJBLR/full/IJBLR-D-4-2016.pdf</t>
  </si>
  <si>
    <t>https://www.riversstate.gov.ng/wp-content/uploads/2021/07/1574680157.pdf</t>
  </si>
  <si>
    <t>https://eajournals.org/wp-content/uploads/Entrepreneurship-Funding-and-Financing-Strategies-in-Nigeria.pdf</t>
  </si>
  <si>
    <t>https://www.icidr.org/ijedri_vol4_no3_dec2013/Challenges%20of%20Water%20Supply%20in%20Nigeria%20since%201999%20and%20its%20Consequences%20on%20Economic%20Development.pdf</t>
  </si>
  <si>
    <t>https://www.researchgate.net/publication/276557493_Assessment_of_the_Activities_of_Scavengers_in_ObioAkpor_Local_Government_Rivers_State_Nigeria/fulltext/5ab6aa320f7e9b68ef501e62/Assessment-of-the-Activities-of-Scavengers-in-Obio-Akpor-Local-Government-Rivers-State-Nigeria.pdf</t>
  </si>
  <si>
    <t>https://www.researchgate.net/profile/Sofiri-Joab-Peterside/publication/346442438_ELECTION_WARS_IN_NIGERIA_THE_CASE_OF_RIVERS_STATE/links/5fc2214c299bf104cf880c9f/ELECTION-WARS-IN-NIGERIA-THE-CASE-OF-RIVERS-STATE.pdf</t>
  </si>
  <si>
    <t>https://www.kefi-goldandcopper.com/files/announcements/kefi-investor-presentation-reach-20dec23.pdf</t>
  </si>
  <si>
    <t>https://journals.sagepub.com/doi/pdf/10.1177/00469580211017626</t>
  </si>
  <si>
    <t>https://www.kepinfratrust.com/file/investor-information/presentations/investor-presentation-november-2016.pdf</t>
  </si>
  <si>
    <t>https://www.fig.net/resources/publications/figpub/pub36/chapters/chapter_8.pdf</t>
  </si>
  <si>
    <t>https://webfiles.thecse.com/Trulieve_News_Release_September_26_2019.pdf</t>
  </si>
  <si>
    <t>https://www.amnesty.org/en/wp-content/uploads/2021/08/afr440272004en.pdf</t>
  </si>
  <si>
    <t>https://www.researchgate.net/publication/376583785_Comparative_study_of_two_selected_eastern_port_operational_performance_in_Nigeria_Case_of_Rivers_and_Delta_ports/fulltext/657e48e19d7bc03b307d542f/Comparative-study-of-two-selected-eastern-port-operational-performance-in-Nigeria-Case-of-Rivers-and-Delta-ports.pdf</t>
  </si>
  <si>
    <t>https://www.fisheriesjournal.com/archives/2020/vol8issue1/PartB/7-6-46-381.pdf</t>
  </si>
  <si>
    <t>https://www.iosrjournals.org/iosr-jpbs/papers/Vol14-issue1/Series%20-5/J1401055057.pdf</t>
  </si>
  <si>
    <t>https://pdfs.semanticscholar.org/3b9a/4320d10dce8d5b1d87b5789bd874981cfd9e.pdf</t>
  </si>
  <si>
    <t>https://www.researchgate.net/profile/Ome-Achi/publication/287104597_Industrial_effluents_and_their_impact_on_water_quality_of_receiving_rivers_in_Nigeria/links/611ac3e31ca20f6f86287362/Industrial-effluents-and-their-impact-on-water-quality-of-receiving-rivers-in-Nigeria.pdf</t>
  </si>
  <si>
    <t>https://core.ac.uk/download/pdf/81567409.pdf</t>
  </si>
  <si>
    <t>https://www.researchgate.net/profile/Olanike-Adeyemo/publication/235643734_Seasonal_changes_in_physic-chemical_parameters_and_nutrient_load_of_river_sediments_in_Ibadan_City_Nigeria/data/0912f5123c3f31bc5f000000/GLOBAL-NEST-REPRINT.pdf</t>
  </si>
  <si>
    <t>https://physicalsciences.abu.edu.ng/department/geography/public/journal/2018/files/09.pdf</t>
  </si>
  <si>
    <t>http://eajournals.org/wp-content/uploads/Solar-Water-Supply-for-Rural-Communities-in-Rivers-State-Niger-Delta-of-Nigeria.pdf</t>
  </si>
  <si>
    <t>https://topeadebayolp.com/wp-content/uploads/2024/01/legal-mechanism-for-investor-protection.pdf</t>
  </si>
  <si>
    <t>https://seahipaj.org/journals-ci/mar-2020/IJIDPS/full/IJIDPS-M-9-2020.pdf</t>
  </si>
  <si>
    <t>https://maxwellsci.com/print/rjees/v4-82-87.pdf</t>
  </si>
  <si>
    <t>https://www.afdb.org/fileadmin/uploads/afdb/Documents/Project-and-Operations/Nigeria_-_Urban_Water_Sector_Reform_and_Port-Harcourt_Water_Supply_and_Sanitation_Project_-_Appraisal_Report.pdf</t>
  </si>
  <si>
    <t>https://ijsmr.in/doc/ijsmr05_14.pdf</t>
  </si>
  <si>
    <t>https://presmaltra.com.ng/lit/aca/gen/fcs/state/history-of-rivers-state.pdf</t>
  </si>
  <si>
    <t>https://doclib.ngxgroup.com/NSEPresentation/Nigeria%20Finance%20and%20Investment%20Forum_New%20Trading%20Models_2013-06-14_v1.pdf</t>
  </si>
  <si>
    <t>https://eajournals.org/wp-content/uploads/The-Impact-of-N-Power-Programmes-on-Poverty-Alleviation-in-Nigeria.pdf</t>
  </si>
  <si>
    <t>https://ndlink.org/?smd_process_download=1&amp;download_id=29070</t>
  </si>
  <si>
    <t>https://www.ijser.org/researchpaper/An-Assessment-of-the-Socio-economic-Effects-of-Land-Use-Trends-and-Population-Growth-in-Eleme-Rivers-State-Nigeria.pdf</t>
  </si>
  <si>
    <t>https://seahipaj.org/journals-ci/june-2021/IJIER/full/IJIER-J-2-2021.pdf</t>
  </si>
  <si>
    <t>http://tourismboard.portal.gov.bd/sites/default/files/files/tourismboard.portal.gov.bd/page/a3c70b40_263e_4d8c_9c9a_1cc0f551b041/2020-09-30-17-49-581fb3417aa0a4510515e740cabe9f83.pdf</t>
  </si>
  <si>
    <t>http://www.nomadfoods.com/wp-content/uploads/2018/09/april-2018-investor-presentation.pdf</t>
  </si>
  <si>
    <t>https://investorrelations.accessbankplc.com/AccessBankGroup/media/Investors/Results-2019/FY-2018-Press-Release.pdf</t>
  </si>
  <si>
    <t>https://www.researchgate.net/profile/Belonwu-Onyenekwe/publication/335569784_Thyrotoxicosis_Etiology_Presentation_and_Management_Challenges_in_Nigeria_A_Review_of_Cases_Seen_Over_a_5_Year_Period_Belonwu_Mends_Onyenekwe_MBBS_FMCP/links/5d6df5f8299bf1808d61c3fa/Thyrotoxicosis-Etiology-Presentation-and-Management-Challenges-in-Nigeria-A-Review-of-Cases-Seen-Over-a-5-Year-Period-Belonwu-Mends-Onyenekwe-MBBS-FMCP.pdf</t>
  </si>
  <si>
    <t>https://www.iosrjournals.org/iosr-jestft/papers/Vol14-Issue10/Series-1/F1410014155.pdf</t>
  </si>
  <si>
    <t>https://s2.q4cdn.com/753234398/files/doc_financials/2023/q4/Ally-4Q-2023-Earnings-Presentation.pdf</t>
  </si>
  <si>
    <t>https://www.researchgate.net/profile/Emma-Ogueri/publication/346059616_IMPACT_OF_AFRICA_REGIONAL_AQUACULTURE_CENTRE_ON_FISH_FARMERS_LIVELIHOOD_IN_OBIOAKPOR_LOCAL_GOVERNMENT_AREA_RIVERS_STATE/links/5fb93ebfa6fdcc6cc656bec4/IMPACT-OF-AFRICA-REGIONAL-AQUACULTURE-CENTRE-ON-FISH-FARMERS-LIVELIHOOD-IN-OBIO-AKPOR-LOCAL-GOVERNMENT-AREA-RIVERS-STATE.pdf</t>
  </si>
  <si>
    <t>https://unsworks.unsw.edu.au/server/api/core/bitstreams/63e84494-0508-4ce7-bc05-edeb7dc0633a/content</t>
  </si>
  <si>
    <t>https://investor.blackstoneminerals.com/static-files/3042dda0-aaf4-4508-a517-3adb18fbb218</t>
  </si>
  <si>
    <t>https://www.researchgate.net/profile/Odangowei-Ogidi/publication/333118189_International_Journal_of_Advanced_Research_in_Biological_Sciences_Environmental_and_Health_Impact_of_Industrial_Wastewater_Effluents_in_Nigeria_-A_Review/links/5cdc6129299bf14d959c363e/International-Journal-of-Advanced-Research-in-Biological-Sciences-Environmental-and-Health-Impact-of-Industrial-Wastewater-Effluents-in-Nigeria-A-Review.pdf</t>
  </si>
  <si>
    <t>https://core.ac.uk/download/pdf/54193165.pdf</t>
  </si>
  <si>
    <t>https://sedar-filings-backup.thecse.com/00044114/1809171519275805.pdf</t>
  </si>
  <si>
    <t>https://rivtamis.riversbirs.gov.ng/downloads/vatritsm.pdf</t>
  </si>
  <si>
    <t>https://d.newsweek.com/en/file/460954/country-report-nigeria-december-2020.pdf</t>
  </si>
  <si>
    <t>https://link.springer.com/content/pdf/10.1007/s10661-020-08366-3.pdf?pdf=button</t>
  </si>
  <si>
    <t>https://onlinelibrary.wiley.com/doi/pdf/10.1002/ece3.5769</t>
  </si>
  <si>
    <t>https://www.arcjournals.org/pdfs/ijrsmb/v6-i3/2.pdf</t>
  </si>
  <si>
    <t>https://www.ijser.org/researchpaper/An-Assessment-of-the-Characteristics-of-Rivers-State-Population-and-Its-Socio-Economic-Implications.pdf</t>
  </si>
  <si>
    <t>https://www.iosrjournals.org/iosr-jef/papers/Vol8-Issue2/Version-1/B0802010636.pdf</t>
  </si>
  <si>
    <t>https://eajournals.org/wp-content/uploads/Training-Needs-of-Business-Educators-in-the-Universities-for-Sustainable-Development-in-Rivers-State-Nigeria.pdf</t>
  </si>
  <si>
    <t>https://www.tandfonline.com/doi/pdf/10.1080/23311843.2017.1319102</t>
  </si>
  <si>
    <t>https://opensiuc.lib.siu.edu/cgi/viewcontent.cgi?article=1667&amp;context=gs_rp</t>
  </si>
  <si>
    <t>https://www.state.gov/wp-content/uploads/2019/08/Nigeria-20.pdf</t>
  </si>
  <si>
    <t>https://link.springer.com/content/pdf/10.1007/978-3-031-17972-3_12</t>
  </si>
  <si>
    <t>https://www.fidelitybank.ng/documents/Fidelity_Bank_H1_2020_Investor_Presentation.pdf</t>
  </si>
  <si>
    <t>https://core.ac.uk/download/pdf/43594533.pdf</t>
  </si>
  <si>
    <t>https://s29.q4cdn.com/533725779/files/doc_presentation/2022/InvestorDay/Ryder-2022-Investor-Day-Transcript.pdf</t>
  </si>
  <si>
    <t>https://pdfs.semanticscholar.org/9de1/b92f89317817b5fd50e435a85aa4c430a432.pdf</t>
  </si>
  <si>
    <t>https://eajournals.org/wp-content/uploads/Performance-of-Fishery-Cooperative-Societies-in-Rivers-State-Nigeria.pdf</t>
  </si>
  <si>
    <t>https://www.hrw.org/reports/nigeria0205.pdf</t>
  </si>
  <si>
    <t>http://icidr.org/ijedri_vol4_no3_dec2013/Challenges%20of%20Water%20Supply%20in%20Nigeria%20since%201999%20and%20its%20Consequences%20on%20Economic%20Development.pdf</t>
  </si>
  <si>
    <t>https://sahelconsult.com/wp-content/uploads/2019/10/Agriculture-in-Nigeria_NES2019_Presentation_DownloadableVersion.pdf</t>
  </si>
  <si>
    <t>https://www.researchgate.net/publication/336140240_The_Effects_of_Transaction_Costs_on_Investor_Sentiment_Evidence_from_the_Nigerian_Electricity_Service_Industry/fulltext/5d91fa80458515202b74f3e1/The-Effects-of-Transaction-Costs-on-Investor-Sentiment-Evidence-from-the-Nigerian-Electricity-Service-Industry.pdf</t>
  </si>
  <si>
    <t>https://www.buacement.com/wp-content/uploads/2024/03/BUA-Cement-PLC-Presentation-to-Analysts-and-Investors-for-the-12-Month-Period-Ended-December-2023-RV.pdf</t>
  </si>
  <si>
    <t>https://www.actajournal.com/article/117/4-2-4-314.pdf</t>
  </si>
  <si>
    <t>https://abjournals.org/ajbmr/wp-content/uploads/sites/17/journal/published_paper/volume-4/issue-1/AJBMR_C8ZAXKUS.pdf</t>
  </si>
  <si>
    <t>https://www.researchgate.net/publication/328140584_An_Evaluation_of_Access_to_Universal_Basic_Education_in_Sokoto_State_Nigeria/fulltext/5bbb50c992851c7fde3404f5/An-Evaluation-of-Access-to-Universal-Basic-Education-in-Sokoto-State-Nigeria.pdf</t>
  </si>
  <si>
    <t>https://tspace.library.utoronto.ca/bitstream/1807/2821/2/am04019.pdf</t>
  </si>
  <si>
    <t>https://www.researchgate.net/profile/Yusuf-Sarkingobir/publication/369397547_Al-Athfal_Assessing_Immunization_Status_and_Factors_Influencing_Vaccination_Coverage_Among_Children_in_Rural_Suburbs_of_Sokoto_State_Nigeria/links/6419fdc092cfd54f841b5147/Al-Athfal-Assessing-Immunization-Status-and-Factors-Influencing-Vaccination-Coverage-Among-Children-in-Rural-Suburbs-of-Sokoto-State-Nigeria.pdf</t>
  </si>
  <si>
    <t>https://www.iosrjournals.org/iosr-jagg/papers/vol2-issue1/Version-1/D02111925.pdf</t>
  </si>
  <si>
    <t>https://www.iosrjournals.org/iosr-jestft/papers/vol11-issue%203/Version-2/A1103020107.pdf</t>
  </si>
  <si>
    <t>https://www.cambridgenigeriapub.com/wp-content/uploads/2021/10/CJPAS_Vol21_No9_June_2021-3.pdf</t>
  </si>
  <si>
    <t>https://www.researchgate.net/profile/Elisha-Ikpe/publication/315437498_Evidence_of_Climate_Change_and_Adaptation_Strategies_among_Grain_Farmers_in_Sokoto_State_Nigeria/links/5c858fea92851c69506b1e52/Evidence-of-Climate-Change-and-Adaptation-Strategies-among-Grain-Farmers-in-Sokoto-State-Nigeria.pdf</t>
  </si>
  <si>
    <t>https://www.fud.edu.ng/journals/dujopas/2019_DEC_Vol_5_No_2a/187%20-194%2034.pdf</t>
  </si>
  <si>
    <t>https://www.researchgate.net/profile/Hassan-Alkanchi/publication/373709637_The_impact_of_parenting_style_and_involvement_on_primary_children_academic_performance_in_Nigeria_A_case_study_of_Sokoto_state/links/64f8aff605a98c1b63f7a908/The-impact-of-parenting-style-and-involvement-on-primary-children-academic-performance-in-Nigeria-A-case-study-of-Sokoto-state.pdf</t>
  </si>
  <si>
    <t>https://www.researchgate.net/profile/Mohammed-Ibrahim-74/publication/328383169_Video_presentation_technique_and_the_use_of_some_grammatical_structures_among_senior_secondary_students_in_Sokoto_State_Nigeria/links/5bc9c9e5299bf17a1c5ff123/Video-presentation-technique-and-the-use-of-some-grammatical-structures-among-senior-secondary-students-in-Sokoto-State-Nigeria.pdf</t>
  </si>
  <si>
    <t>https://core.ac.uk/download/pdf/234634652.pdf</t>
  </si>
  <si>
    <t>https://advocacyassembly.org/documents/21/Impact_of_Internet_Disruptions_on_Farmers_in_Sokoto_State_Nigeria.docx.pdf</t>
  </si>
  <si>
    <t>https://www.researchgate.net/profile/Yusuf-Sarkingobir/publication/369227908_Assessment_of_food_security_living_condition_personal_hygiene_health_determinants_and_relations_among_Almajiri_students_in_Sokoto_metropolis_Nigeria/links/64109bfe92cfd54f84fd6081/Assessment-of-food-security-living-condition-personal-hygiene-health-determinants-and-relations-among-Almajiri-students-in-Sokoto-metropolis-Nigeria.pdf</t>
  </si>
  <si>
    <t>https://kjset.kiu.ac.ug/assets/articles/1686578766_prevalence-of-ketosis-prone-diabetes-mellitus-in-specialist-hospital-sokoto-nigeria.pdf</t>
  </si>
  <si>
    <t>https://www.researchgate.net/profile/Kabir-Hamid/publication/319491077_CO-INFECTION_PROFILE_OF_SALMONELLA_TYPHI_AND_MALARIA_PARASITE_IN_SOKOTO-NIGERIA/links/59aecf130f7e9bf3c7238663/CO-INFECTION-PROFILE-OF-SALMONELLA-TYPHI-AND-MALARIA-PARASITE-IN-SOKOTO-NIGERIA.pdf</t>
  </si>
  <si>
    <t>https://www.researchgate.net/profile/Aminu-Abdullahi-13/publication/361861320_SUSTAINABILITY_REPORTING_IN_NIGERIA/links/62c8a574d7bd92231fa147e8/SUSTAINABILITY-REPORTING-IN-NIGERIA.pdf?origin=publication_detail</t>
  </si>
  <si>
    <t>https://www.researchgate.net/publication/372506010_Solid_Waste_Disposal_and_Extent_of_Selected_Heavy_Metals_in_Fadama_Area_of_Sokoto_City_Nigeria/fulltext/64be107c8de7ed28babe7a69/Solid-Waste-Disposal-and-Extent-of-Selected-Heavy-Metals-in-Fadama-Area-of-Sokoto-City-Nigeria.pdf</t>
  </si>
  <si>
    <t>https://www.iosrjournals.org/iosr-jac/papers/vol7-issue12/Version-2/H071225356.pdf</t>
  </si>
  <si>
    <t>https://www.researchgate.net/profile/Aminu-Abdullahi-13/publication/361861320_SUSTAINABILITY_REPORTING_IN_NIGERIA/links/62c8a574d7bd92231fa147e8/SUSTAINABILITY-REPORTING-IN-NIGERIA.pdf</t>
  </si>
  <si>
    <t>https://dtm.iom.int/sites/g/files/tmzbdl1461/files/reports/FMP%20NIGERIA%20MAY%202018.pdf?iframe=true</t>
  </si>
  <si>
    <t>https://ijaem.net/issue_dcp/Application%20of%20Analytic%20Signal%20Technique%20in%20the%20Evaluation%20of%20Groundwater%20Potential%20Zones%20of%20Sokoto%20Basin%20and%20Adjoining%20Areas%20Northwestern,%20Nigeria.pdf</t>
  </si>
  <si>
    <t>https://www.researchgate.net/publication/301741249_Knowledge_Attitude_and_Perception_of_Postmortem_Examination_Among_Doctors_and_Nurses_in_a_Tertiary_Hospital_of_Sokoto_Nigeria/fulltext/590b5a730f7e9b1d08272846/Knowledge-Attitude-and-Perception-of-Postmortem-Examination-Among-Doctors-and-Nurses-in-a-Tertiary-Hospital-of-Sokoto-Nigeria.pdf</t>
  </si>
  <si>
    <t>https://www.researchgate.net/profile/Sanusi-Shamaki/publication/323660399_Carbon_Stock_Assessment_in_Majiya_Fuelwood_Reserve_Sokoto_State-_Nigeria/links/5c90bd9c299bf14e7e8500f3/Carbon-Stock-Assessment-in-Majiya-Fuelwood-Reserve-Sokoto-State-Nigeria.pdf</t>
  </si>
  <si>
    <t>http://www.bornomedicaljournal.com/pdfs/2%20Management%20Pattern%20of%20Epistaxis%20in%20Sokoto,%20Nigeria.pdf</t>
  </si>
  <si>
    <t>https://www.researchgate.net/profile/Kabir-Hamid/publication/319491077_CO-INFECTION_PROFILE_OF_SALMONELLA_TYPHI_AND_MALARIA_PARASITE_IN_SOKOTO-NIGERIA/links/59aecf130f7e9bf3c7238663/CO-INFECTION-PROFILE-OF-SALMONELLA-TYPHI-AND-MALARIA-PARASITE-IN-SOKOTO-NIGERIA.pdf?origin=publication_detail</t>
  </si>
  <si>
    <t>https://www.medwinpublishers.com/HIJ/some-haematological-parameters-of-the-elderly-in-sokoto-nigeria.pdf</t>
  </si>
  <si>
    <t>https://www.jstor.org/stable/632936</t>
  </si>
  <si>
    <t>https://www.ijcmr.com/uploads/7/7/4/6/77464738/ijcmr_2075_v1.pdf</t>
  </si>
  <si>
    <t>https://www.researchgate.net/publication/332668393_Prevalence_of_urinary_schistosomiasis_among_primary_school_pupils_in_Wamakko_Local_Government_Sokoto_State_Nigeria/fulltext/5cc28218a6fdcc1d49af10ef/Prevalence-of-urinary-schistosomiasis-among-primary-school-pupils-in-Wamakko-Local-Government-Sokoto-State-Nigeria.pdf</t>
  </si>
  <si>
    <t>https://www.researchgate.net/profile/Yusuf-Sarkingobir/publication/344409170_Substance_Abuse_among_In-School_and_Out-Of-School_Youth_in_Sokoto_Northwestern_Nigeria/links/5f7257db458515b7cf563d84/Substance-Abuse-among-In-School-and-Out-Of-School-Youth-in-Sokoto-Northwestern-Nigeria.pdf</t>
  </si>
  <si>
    <t>https://journal.uaspolysok.edu.ng/sospolyjeee/view/201001.pdf</t>
  </si>
  <si>
    <t>https://www.researchgate.net/publication/303687956_Pattern_of_Salivary_Gland_Tumour_in_Sokoto_North-Western_Nigeria/fulltext/574d9f6408ae8bc5d15bbdf0/Pattern-of-Salivary-Gland-Tumour-in-Sokoto-North-Western-Nigeria.pdf</t>
  </si>
  <si>
    <t>https://www.jstor.org/stable/524584</t>
  </si>
  <si>
    <t>https://bnrc.springeropen.com/counter/pdf/10.1186/s42269-022-00720-4.pdf</t>
  </si>
  <si>
    <t>http://www.ijpab.com/form/2017%20Volume%205,%20issue%202/IJPAB-2017-5-2-9-13.pdf</t>
  </si>
  <si>
    <t>https://www.researchgate.net/profile/Adamu-Lukman/publication/342317639_Integrated_Geochemical_and_Multivariate_Statistical_Examination_of_Source_Rocks_in_the_Sokoto_and_Anambra_Basins_Nigeria_Implications_for_Hydrocarbon_Prospectivity/links/5eecff82458515814a6eb8e0/Integrated-Geochemical-and-Multivariate-Statistical-Examination-of-Source-Rocks-in-the-Sokoto-and-Anambra-Basins-Nigeria-Implications-for-Hydrocarbon-Prospectivity.pdf?origin=publication_detail</t>
  </si>
  <si>
    <t>https://www.ijser.org/researchpaper/Emergence-and-Re-emergence-of-Surface-Lakes-in-the-Kalambaina-Formation-Sokoto-Basin-Northwest-Nigeria.pdf</t>
  </si>
  <si>
    <t>https://www.advancingnutrition.org/sites/default/files/2023-02/usaid_an_ng_scfn_sokoto_2022.pdf</t>
  </si>
  <si>
    <t>https://www.researchgate.net/profile/Osaro-Erhabor/publication/343444077_EC_PHARMACOLOGY_AND_TOXICOLOGY_EC_PHARMACOLOGY_AND_TOXICOLOGY_Research_Article_Haematological_Manifestations_in_Patients_with_Pulmonary_Tuberculosis_in_Sokoto_Nigeria/links/5f2a812b299bf13404a29940/EC-PHARMACOLOGY-AND-TOXICOLOGY-EC-PHARMACOLOGY-AND-TOXICOLOGY-Research-Article-Haematological-Manifestations-in-Patients-with-Pulmonary-Tuberculosis-in-Sokoto-Nigeria.pdf</t>
  </si>
  <si>
    <t>https://www.acceleratehss.org/wp-content/uploads/2022/09/Sokoto-State-Cadre-Conversion-Initiative-Nigeria.pdf</t>
  </si>
  <si>
    <t>https://nairametrics.com/wp-content/uploads/2013/02/growth-and-yield-of-onion.pdf</t>
  </si>
  <si>
    <t>https://www.researchgate.net/profile/Andongma-Tende/publication/326304969_Predictive_Mapping_for_Groundwater_within_Sokoto_Basin_North_Western_Nigeria/links/5b45029c458515b4f6627872/Predictive-Mapping-for-Groundwater-within-Sokoto-Basin-North-Western-Nigeria.pdf</t>
  </si>
  <si>
    <t>https://academicjournals.org/article/article1380813599_Abdullahi%20et%20al.pdf</t>
  </si>
  <si>
    <t>https://academicjournals.org/article/article1396429485_Ango%20et%20al.pdf</t>
  </si>
  <si>
    <t>https://www.researchgate.net/profile/Nneka-Okafoagu/publication/321185276_Knowledge_of_occupational_hazards_and_safety_practices_among_petrol_station_attendants_in_Sokoto_metropolis_Sokoto_State_Nigeria/links/5a1410850f7e9b12ab0fea4a/Knowledge-of-occupational-hazards-and-safety-practices-among-petrol-station-attendants-in-Sokoto-metropolis-Sokoto-State-Nigeria.pdf</t>
  </si>
  <si>
    <t>https://www.researchgate.net/profile/Obinna-Uke/publication/353488233_Salinity_study_of_the_soils_of_Fadama_farms_Sokoto_Nigeria/links/61002c931e95fe241a9164fe/Salinity-study-of-the-soils-of-Fadama-farms-Sokoto-Nigeria.pdf?_sg%5B0%5D=started_experiment_milestone&amp;origin=journalDetail</t>
  </si>
  <si>
    <t>https://dtm.iom.int/sites/g/files/tmzbdl1461/files/reports/FMP%20NIGERIA%20APRIL%202018_0.pdf</t>
  </si>
  <si>
    <t>https://kubanni.abu.edu.ng/bitstreams/0de9c290-f79a-410d-a9f0-395ae1acd463/download</t>
  </si>
  <si>
    <t>https://academicjournals.org/article/article1378995320_Oche%20et%20al.pdf</t>
  </si>
  <si>
    <t>https://academicjournals.org/journal/AJEST/article-full-text-pdf/7EF394D62451</t>
  </si>
  <si>
    <t>https://www.researchgate.net/publication/289509558_DETERMINANTS_OF_WOMEN_INTEREST_IN_AGRICULTURE_EVIDENCE_FROM_SOKOTO_STATE_NIGERIA/fulltext/57c6162808ae7642019b1947/DETERMINANTS-OF-WOMEN-INTEREST-IN-AGRICULTURE-EVIDENCE-FROM-SOKOTO-STATE-NIGERIA.pdf</t>
  </si>
  <si>
    <t>https://www.researchgate.net/profile/Kehinde-Awosan/publication/320018113_Knowledge_and_Practices_Related_to_Food_Hygiene_among_Food_Handlers_in_Sokoto_Nigeria/links/59e12443458515393d53496a/Knowledge-and-Practices-Related-to-Food-Hygiene-among-Food-Handlers-in-Sokoto-Nigeria.pdf</t>
  </si>
  <si>
    <t>https://reliefweb.int/attachments/13a4184b-18bf-35e2-9f26-af3bdf44afde/Factsheet%20for%20Sokoto%20%E2%80%93%20North-West%20Nigeria.pdf</t>
  </si>
  <si>
    <t>http://www.ijesi.org/papers/Vol(8)i5/Series-1/E0805013448.pdf</t>
  </si>
  <si>
    <t>https://modernscientificpress.com/Journals/ViewArticle.aspx?3FVIlXj9V53B6zqd7dp+G7agLjMIjk4TaoShA0BMDwwjjXb4cpctShjVn8v+eth6</t>
  </si>
  <si>
    <t>https://www.researchgate.net/profile/Oche-M-Oche/publication/320950391_Socio_-_economic_Factors_Influencing_Utilization_of_Healthcare_Services_in_Sokoto_North-Western_Nigeria/links/5a1116aaa6fdccc2d7999fc2/Socio-economic-Factors-Influencing-Utilization-of-Healthcare-Services-in-Sokoto-North-Western-Nigeria.pdf</t>
  </si>
  <si>
    <t>https://www.researchgate.net/profile/Saadu-Isa-Bashar/publication/337186392_ICT_and_the_Management_of_Higher_Education_Systems_in_Sokoto_State_Nigeria_A_Survey/links/5dca8b23a6fdcc5750412280/ICT-and-the-Management-of-Higher-Education-Systems-in-Sokoto-State-Nigeria-A-Survey.pdf</t>
  </si>
  <si>
    <t>https://academicjournals.org/article/article1380710726_Agaie%20et%20al.pdf</t>
  </si>
  <si>
    <t>https://www.researchgate.net/profile/Abayomi-Olufemi/publication/308794879_Outbreak_of_measles_in_Sokoto_State_North-Western_Nigeria_three_months_after_a_supplementary_immunization_campaign_An_investigation_report_2016/links/57f27f9508ae91deaa58fb92/Outbreak-of-measles-in-Sokoto-State-North-Western-Nigeria-three-months-after-a-supplementary-immunization-campaign-An-investigation-report-2016.pdf</t>
  </si>
  <si>
    <t>https://www.texilajournal.com/thumbs/article/Public_Health_Vol7_Issue3_Article_12.pdf</t>
  </si>
  <si>
    <t>https://media.neliti.com/media/publications/373069-impact-of-zakat-distribution-on-poverty-cf9738ff.pdf</t>
  </si>
  <si>
    <t>http://www.sokvetjournal.net/images/PDF/Vol_13_1/Salihu%20et%20al.pdf</t>
  </si>
  <si>
    <t>https://www.researchgate.net/profile/Umar-Usman-3/publication/271473976_An_Investigation_on_the_Rate_of_Crime_in_Sokoto_State_Using_Principal_Component_Analysis/links/54c8bd550cf289f0ced0c69f/An-Investigation-on-the-Rate-of-Crime-in-Sokoto-State-Using-Principal-Component-Analysis.pdf</t>
  </si>
  <si>
    <t>https://www.researchgate.net/profile/Hawa-Ahmed/publication/285720310_Kawasaki_disease_An_unusual_presentation_in_a_14-year_old_boy_in_Sokoto_north_western_Nigeria/links/5788f86508ae7a588ee854dd/Kawasaki-disease-An-unusual-presentation-in-a-14-year-old-boy-in-Sokoto-north-western-Nigeria.pdf</t>
  </si>
  <si>
    <t>https://onlinelibrary.wiley.com/doi/epdf/10.1111/mcn.13070</t>
  </si>
  <si>
    <t>https://dtm.iom.int/sites/g/files/tmzbdl1461/files/reports/FMP%20NIGERIA%20MAY%202018.pdf</t>
  </si>
  <si>
    <t>https://academicjournals.org/article/article1423228950_Singh%20and%20Muddasiru.pdf</t>
  </si>
  <si>
    <t>http://researchinventy.com/papers/v4i1/D41037045.pdf</t>
  </si>
  <si>
    <t>http://www.njpaediatrics.com/2013/v40n4/15Kawasaki%20disease%20an%20unusual%20presentation%20in%20a%2014%20year%20old%20boy%20in%20Sokoto,%20North%20western%20Nigeria.pdf</t>
  </si>
  <si>
    <t>https://www.ajol.info/index.php/ajest/article/download/150656/140233</t>
  </si>
  <si>
    <t>https://indexmedicus.afro.who.int/iah/fulltext/Profile_of_institutional_infrastructure_for_implementing_universal_precautions_in_primary_health_care_facilities_in_Sokoto_State,_Nigeria_Implication_for_occupational_safety.pdf</t>
  </si>
  <si>
    <t>https://mofsokoto.files.wordpress.com/2023/12/property-registration-1.pdf</t>
  </si>
  <si>
    <t>https://www.researchgate.net/profile/Muazu-Shamaki/publication/286529811_Sociocultural_practices_in_maternal_health_among_women_in_a_less_developed_economy_An_overview_of_Sokoto_State_Nigeria/links/5db8180e299bf1a47bfabe8c/Sociocultural-practices-in-maternal-health-among-women-in-a-less-developed-economy-An-overview-of-Sokoto-State-Nigeria.pdf</t>
  </si>
  <si>
    <t>https://www.researchgate.net/profile/Sani-Bala-2/publication/362582939_2022The_Effect_of_Integrated_Reporting_Disclosure_and_Firms_Value_of_Listed_Insurance_Company_in_Nigeria/links/62f2bf14453224769390674e/2022The-Effect-of-Integrated-Reporting-Disclosure-and-Firms-Value-of-Listed-Insurance-Company-in-Nigeria.pdf?origin=publication_detail</t>
  </si>
  <si>
    <t>https://zenodo.org/records/5578886/files/12%20JJMS%20Vol?download=1</t>
  </si>
  <si>
    <t>https://www.researchgate.net/profile/Yahaya-Mohammed/publication/328575380_Drinking_water_quality_sanitation_and_hygiene_practices_in_a_rural_community_of_Sokoto_State_Nigeria/links/5c42325e299bf12be3d2a41c/Drinking-water-quality-sanitation-and-hygiene-practices-in-a-rural-community-of-Sokoto-State-Nigeria.pdf</t>
  </si>
  <si>
    <t>https://www.wjpmr.com/admin/assets/article_issue/50082019/1567215459.pdf</t>
  </si>
  <si>
    <t>https://www.researchgate.net/profile/Yusuf-Sarkingobir/publication/337429100_Open_Defecation_a_Threat_to_Public_Health_and_Sustainable_Development_Goals_A_Case_Study_of_Gwadabawa_Local_Government_Sokoto_State_Nigeria/links/5dd71d02299bf10c5a26c209/Open-Defecation-a-Threat-to-Public-Health-and-Sustainable-Development-Goals-A-Case-Study-of-Gwadabawa-Local-Government-Sokoto-State-Nigeria.pdf</t>
  </si>
  <si>
    <t>https://zenodo.org/records/3629734/files/Sarkingobir%20et%20al.pdf</t>
  </si>
  <si>
    <t>https://core.ac.uk/download/pdf/236409239.pdf</t>
  </si>
  <si>
    <t>https://www.researchgate.net/publication/357695606_Determinants_of_Childhood_Routine_Immunization_Coverage_in_Sokoto_State_North_West_Nigeria/fulltext/61dbd668d4500608169f213d/Determinants-of-Childhood-Routine-Immunization-Coverage-in-Sokoto-State-North-West-Nigeria.pdf</t>
  </si>
  <si>
    <t>https://www.researchgate.net/profile/Habibullah-Adamu/publication/363542388_Prevalence_and_Pattern_of_Aphrodisiac_Use_among_Adult_Population_in_Sokoto_Metropolis_Northwest_Nigeria/links/632b9867071ea12e3650e9df/Prevalence-and-Pattern-of-Aphrodisiac-Use-among-Adult-Population-in-Sokoto-Metropolis-Northwest-Nigeria.pdf?origin=publication_detail</t>
  </si>
  <si>
    <t>https://www.iosworld.org/ContentPdf/IIIT-Nigeria.pdf</t>
  </si>
  <si>
    <t>https://www.researchgate.net/profile/Ahmad-Alhassan-3/publication/373118630_STRUCTURAL_AND_DEPTH_CHARACTERIZATION_OF_SOKOTO_BASIN_NIGERIA/links/64db0b52ad846e2882927c72/STRUCTURAL-AND-DEPTH-CHARACTERIZATION-OF-SOKOTO-BASIN-NIGERIA.pdf</t>
  </si>
  <si>
    <t>https://www.researchgate.net/profile/Osikwemhe-Damisah/publication/370225372_An_evaluation_of_Social_Sector_Budgeting_in_Sokoto_State_Nigeria/links/6447013c017bc07902d782bb/An-evaluation-of-Social-Sector-Budgeting-in-Sokoto-State-Nigeria.pdf</t>
  </si>
  <si>
    <t>https://www.researchgate.net/profile/Attahiru-Sifawa/publication/353307179_Trans-Frontier_Intelligence_Gathering_and_other_Military_Roles_of_Traditional_Rulers_in_Sokoto_Province_during_the_30_months_of_Nigerian_Civil_War_1967-1970/links/60f2adc00859317dbdeacd79/Trans-Frontier-Intelligence-Gathering-and-other-Military-Roles-of-Traditional-Rulers-in-Sokoto-Province-during-the-30-months-of-Nigerian-Civil-War-1967-1970.pdf?origin=publication_detail</t>
  </si>
  <si>
    <t>https://www.researchgate.net/publication/329381703_Determination_of_Heavy_Metal_Residues_in_Slaughtered_Camels_at_Sokoto_and_Gusau_Modern_Abattoirs_Nigeria/fulltext/5c05e662a6fdcc315f9ae442/Determination-of-Heavy-Metal-Residues-in-Slaughtered-Camels-at-Sokoto-and-Gusau-Modern-Abattoirs-Nigeria.pdf</t>
  </si>
  <si>
    <t>https://saudijournals.com/media/articles/SJEF_76_285-289.pdf</t>
  </si>
  <si>
    <t>https://www.researchgate.net/profile/Abubakar-Abubakar-Muhammad/publication/365345462_An_Investigation_of_the_Causes_of_Dropout_among_Female_Student_in_Some_Selected_Secondary_School_in_Sokoto_Metropolis_Nigeria/links/63700dc354eb5f547cc9d57c/An-Investigation-of-the-Causes-of-Dropout-among-Female-Student-in-Some-Selected-Secondary-School-in-Sokoto-Metropolis-Nigeria.pdf?origin=publication_detail</t>
  </si>
  <si>
    <t>https://pdf.usaid.gov/pdf_docs/PA00SRZR.pdf</t>
  </si>
  <si>
    <t>https://core.ac.uk/download/pdf/236408807.pdf</t>
  </si>
  <si>
    <t>http://oer.udusok.edu.ng/xmlui/bitstream/handle/123456789/647/Murtala%20Abubakar.pdf</t>
  </si>
  <si>
    <t>https://mdpi-res.com/d_attachment/data/data-04-00020/article_deploy/data-04-00020-v3.pdf?version=1551085668</t>
  </si>
  <si>
    <t>https://mcsprogram.org/wp-content/uploads/dlm_uploads/2018/12/MSCP-Nigeria-Sokoto-FTYP.pdf</t>
  </si>
  <si>
    <t>https://www.researchgate.net/profile/Aminu-Ibrahim-Daneji/publication/255623528_Malaria_in_Sokoto_North_Western_Nigeria/links/5759eda408aed884620b2bfb/Malaria-in-Sokoto-North-Western-Nigeria.pdf?origin=publication_detail</t>
  </si>
  <si>
    <t>https://www.researchgate.net/profile/Osikwemhe-Damisah/publication/375073173_An_Evaluation_of_Social_Sector_Budgeting_in_Sokoto_State_Nigeria/links/653f28fcff8d8f507cd70613/An-Evaluation-of-Social-Sector-Budgeting-in-Sokoto-State-Nigeria.pdf</t>
  </si>
  <si>
    <t>https://www.researchgate.net/profile/Sayedi-Shuaib/publication/329025183_Influences_of_Reserves_and_Credits_of_Deposit_Money_Banks_on_Market_Capitalization_in_Nigeria/links/5bf1568592851c6b27c830ca/Influences-of-Reserves-and-Credits-of-Deposit-Money-Banks-on-Market-Capitalization-in-Nigeria.pdf?origin=publication_detail</t>
  </si>
  <si>
    <t>https://www.researchgate.net/profile/Kamureyina-Ezekiel/publication/371309721_Geothermal_Study_Over_Sokoto_Basin_Northwestern_Nigeria/links/647e8b8579a7223765137323/Geothermal-Study-Over-Sokoto-Basin-Northwestern-Nigeria.pdf</t>
  </si>
  <si>
    <t>https://www.researchgate.net/profile/Abubakar-Dahiru/publication/331174882_HISTOPATHOLOGICAL_PATTERN_OF_SKIN_LESIONS_IN_USMANU_DANFODIYO_UNIVERSITY_TEACHING_HOSPITAL_SOKOTO_NIGERIA/links/5c6aafe4a6fdcc404eb7a8f6/HISTOPATHOLOGICAL-PATTERN-OF-SKIN-LESIONS-IN-USMANU-DANFODIYO-UNIVERSITY-TEACHING-HOSPITAL-SOKOTO-NIGERIA.pdf</t>
  </si>
  <si>
    <t>https://www.researchgate.net/publication/348871955_Knowledge_attitude_and_uptake_of_mammography_among_female_health_workers_in_two_tertiary_health_facilities_of_Sokoto_state_Nigeria/fulltext/60141cfb92851c2d4d01918c/Knowledge-attitude-and-uptake-of-mammography-among-female-health-workers-in-two-tertiary-health-facilities-of-Sokoto-state-Nigeria.pdf</t>
  </si>
  <si>
    <t>https://www.hrpub.org/download/20200830/AZB1-11415582.pdf</t>
  </si>
  <si>
    <t>https://www.researchgate.net/profile/Oche-M-Oche/publication/318487283_Pesticide_Use_among_Farmers_in_Sokoto_North_Western_Nigeria_A_Descriptive_Study/links/5a1116e60f7e9bd1b2bf351d/Pesticide-Use-among-Farmers-in-Sokoto-North-Western-Nigeria-A-Descriptive-Study.pdf</t>
  </si>
  <si>
    <t>https://academicjournals.org/journal/IJPS/article-full-text-pdf/B00067F63907</t>
  </si>
  <si>
    <t>http://oer.udusok.edu.ng:8080/xmlui/bitstream/handle/123456789/496/The%20Influence%20of%20Socioeconomic%20Status%20among%20Senior%20Secondary%20School%20Students%20in%20Sokoto%20Metropolis.pdf</t>
  </si>
  <si>
    <t>https://www.equijost.com/fulltext/14-1547570580.pdf</t>
  </si>
  <si>
    <t>https://dtm.iom.int/system/tdf/reports/Nigeria%20-%20Katsina%2C%20Sokoto%20and%20Zamfara%20Displacements%20Flash%20Report%20%20%2811%20June%202019%29.pdf?file=1&amp;type=node&amp;id=5922</t>
  </si>
  <si>
    <t>http://ojs.aas.bf.uni-lj.si/index.php/AAS/article/download/638/264</t>
  </si>
  <si>
    <t>https://www.researchgate.net/profile/Likita-Tanko/publication/335225016_Dairy_Products_Consumption_Prevalence_in_Northern_Nigeria_A_Study_of_Sokoto_Metropolis/links/5d588db4299bf151badcda46/Dairy-Products-Consumption-Prevalence-in-Northern-Nigeria-A-Study-of-Sokoto-Metropolis.pdf</t>
  </si>
  <si>
    <t>https://www.researchgate.net/profile/Bashir-Saidu-2/publication/309375720_Effect_of_water_restriction_and_ascorbic_acid_supplementation_on_haematology_and_biochemical_parameters_of_Japanese_quails_in_Sokoto_Nigeria/links/580bda4e08aecba93500d1a6/Effect-of-water-restriction-and-ascorbic-acid-supplementation-on-haematology-and-biochemical-parameters-of-Japanese-quails-in-Sokoto-Nigeria.pdf</t>
  </si>
  <si>
    <t>https://www.heraldopenaccess.us/article_pdf/33/nigeria-zero-hunger-iita-policy-brief-no-4-nigeria-zero-hunger-strategic-review-nutritional-status-of-children-under-the-age-of-5-in-sokoto-state-nigeria.pdf</t>
  </si>
  <si>
    <t>http://oer.udusok.edu.ng:8080/xmlui/bitstream/handle/123456789/575/BASH%20THESES%20edit2a.pdf?sequence=1</t>
  </si>
  <si>
    <t>https://www.researchgate.net/publication/367751465_The_Risk_of_Transfusion_of_Transmissible_HIV_Infections_in_Sokoto_the_North_West_of_Nigeria/fulltext/63da98ea62d2a24f92e77cae/The-Risk-of-Transfusion-of-Transmissible-HIV-Infections-in-Sokoto-the-North-West-of-Nigeria.pdf</t>
  </si>
  <si>
    <t>https://www.researchgate.net/profile/A-Ebbo-2/publication/242457969_A_survey_of_common_toxic_plants_of_livestock_in_Sokoto_State_Nigeria/links/00b7d534fda2b25bad000000/A-survey-of-common-toxic-plants-of-livestock-in-Sokoto-State-Nigeria.pdf</t>
  </si>
  <si>
    <t>https://mofsokoto.files.wordpress.com/2021/01/sokoto-state-budget-peformance-report-for-fourth-quarter-of-2020.pdf</t>
  </si>
  <si>
    <t>https://www.iiste.org/Journals/index.php/JNSR/article/download/11803/12184</t>
  </si>
  <si>
    <t>https://www.researchgate.net/profile/Usman-Ahmed-15/publication/357927732_Investigation_of_Radon_Concentration_in_Drinking_Water_in_Some_Selected_Areas_of_Sokoto_Nigeria/links/61e79ea3c5e3103375a53238/Investigation-of-Radon-Concentration-in-Drinking-Water-in-Some-Selected-Areas-of-Sokoto-Nigeria.pdf</t>
  </si>
  <si>
    <t>https://academicjournals.org/journal/AJCPath/article-full-text-pdf/AA4295F65692</t>
  </si>
  <si>
    <t>https://zenodo.org/records/5578886/files/12%20JJMS%20Vol</t>
  </si>
  <si>
    <t>https://www.entomoljournal.com/vol1Issue5/Issue_oct_2013/6.1.pdf</t>
  </si>
  <si>
    <t>http://dspace.unn.edu.ng/bitstream/handle/123456789/7370/Abattoir%20operations%20and%20waste%20management%20in%20Nigeri.pdf?sequence=1</t>
  </si>
  <si>
    <t>https://pdfs.semanticscholar.org/123a/08caf4fdc3671f56e89815c1035e4513e01f.pdf</t>
  </si>
  <si>
    <t>https://www.arcjournals.org/pdfs/ijhcs/v5-i1/1.pdf</t>
  </si>
  <si>
    <t>https://www.buacement.com/wp-content/uploads/2020/04/CCNN-2016-Annual-Report.pdf</t>
  </si>
  <si>
    <t>https://www.researchgate.net/profile/Adewale-Adeyeye/publication/354535073_Clinical_mastitis_in_red_Sokoto_goat_Prevalence_presentation_associated_fungal_agents_and_their_antimycotic_susceptibility_patterns_in_a_semi-arid_region_of_Nigeria/links/6514b0be37d0df2448f137f2/Clinical-mastitis-in-red-Sokoto-goat-Prevalence-presentation-associated-fungal-agents-and-their-antimycotic-susceptibility-patterns-in-a-semi-arid-region-of-Nigeria.pdf</t>
  </si>
  <si>
    <t>https://www.researchgate.net/profile/Malami-Maishanu-2/publication/316841518_Women_Entrepreneurs%27Accessibility_to_Growth_Capitaland_SocioEconomic_Development_in_Sokoto_State_Nigeria/links/5d1a4903458515c11c0933f3/Women-EntrepreneursAccessibility-to-Growth-Capitaland-SocioEconomic-Development-in-Sokoto-State-Nigeria.pdf</t>
  </si>
  <si>
    <t>http://www.ijlret.com/Papers/Vol-2-issue-2/21-B2016052.pdf</t>
  </si>
  <si>
    <t>https://www.researchgate.net/profile/Aliyu-Ibrahim-10/publication/340949463_Survey_of_Lead_Pb_Residue_in_Kidney_and_Liver_of_Slaughtered_Cattle_in_Sokoto_Central_Abattoir_Sokoto_State_Nigeria_Survey_of_Lead_Pb_Residue_in_Kidney_and_Liver_of_Slaughtered_Cattle_in_Sokoto_Centra/links/5ea6e57a299bf1125612a05b/Survey-of-Lead-Pb-Residue-in-Kidney-and-Liver-of-Slaughtered-Cattle-in-Sokoto-Central-Abattoir-Sokoto-State-Nigeria-Survey-of-Lead-Pb-Residue-in-Kidney-and-Liver-of-Slaughtered-Cattle-in-Sokoto-Cent.pdf</t>
  </si>
  <si>
    <t>https://oar.icrisat.org/11197/1/Adoption%20of%20Groundnut%20Technologies%20in%20Kebbi%20and%20Sokoto%20States%20of%20Nigeria%20%2804.05.2019%29.pdf</t>
  </si>
  <si>
    <t>https://www.researchgate.net/profile/Abdulrahman-Bello-2/publication/347092826_Analysis_of_Peasant_Farmers_in_Rabbit_Production_in_Sokoto_State_Nigeria/links/6202badec2d279745e7582e4/Analysis-of-Peasant-Farmers-in-Rabbit-Production-in-Sokoto-State-Nigeria.pdf</t>
  </si>
  <si>
    <t>https://nigeria.unfpa.org/sites/default/files/resource-pdf/maternity_waiting_home_sokoto_-_innovation_brief_2022.pdf</t>
  </si>
  <si>
    <t>https://thejournalofbusiness.org/index.php/site/article/download/957/627/0</t>
  </si>
  <si>
    <t>http://www.usa-journals.com/wp-content/uploads/2013/08/Alayande_Vol19.pdf</t>
  </si>
  <si>
    <t>http://www.savap.org.pk/journals/ARInt./Vol.11(2)/ARInt.2020(11.2-03).pdf</t>
  </si>
  <si>
    <t>https://www.ijser.org/researchpaper/Geochemical-Analysis-On-Major-And-Trace-Elements-Of-Limestone-Deposit-At-Kalambaina-Formation-Sokoto-Basin-North-Western-Nigeria.pdf</t>
  </si>
  <si>
    <t>https://fud.edu.ng/journals/dujeds/2019_JUNE_Vol_7_No_2/017_DUJEDS_KWAIRE_PAID%20edited.pdf</t>
  </si>
  <si>
    <t>https://nigeria.actionaid.org/sites/nigeria/files/sbmc_policy_guidelines.pdf</t>
  </si>
  <si>
    <t>https://www.ajol.info/index.php/njt/article/download/174972/164360</t>
  </si>
  <si>
    <t>https://meritresearchjournals.org/articles/pdf/330426072023</t>
  </si>
  <si>
    <t>https://www.researchgate.net/profile/Festus-Onuigwe/publication/354390151_Reference_Ranges_of_Iron_Profiles_in_Apparently_Healthy_Elderly_in_Sokoto_Nigeria/links/6136ad8c2b40ec7d8bed46d2/Reference-Ranges-of-Iron-Profiles-in-Apparently-Healthy-Elderly-in-Sokoto-Nigeria.pdf</t>
  </si>
  <si>
    <t>http://ojs.aas.bf.uni-lj.si/index.php/AAS/article/download/604/298</t>
  </si>
  <si>
    <t>https://pdfs.semanticscholar.org/8930/d18e474b294d7db86f22ed91dd85ab7c7faa.pdf</t>
  </si>
  <si>
    <t>https://documents1.worldbank.org/curated/en/240951584429038170/pdf/Environmental-and-Social-Impact-Assessment-for-Middle-Rima-Valley-Irrigation-Scheme-with-Goronyo-Dam-in-Sokoto-State.pdf</t>
  </si>
  <si>
    <t>https://cdn.intechopen.com/pdfs/24552.pdf</t>
  </si>
  <si>
    <t>https://saudijournals.com/media/articles/SJHSS_86_146-151.pdf</t>
  </si>
  <si>
    <t>https://www.ijert.org/research/analysis-of-wind-energy-resource-potentials-and-cost-of-wind-power-generation-in-sokoto-northern-nigeria-IJERTV2IS50376.pdf</t>
  </si>
  <si>
    <t>https://www.ajol.info/index.php/sokjvs/article/download/116253/105777</t>
  </si>
  <si>
    <t>https://pdfs.semanticscholar.org/6251/1573d79bdb1e3e535b470107b38fa84285e8.pdf</t>
  </si>
  <si>
    <t>https://journal.uaspolysok.edu.ng/thebeam/view/2212003.pdf</t>
  </si>
  <si>
    <t>https://academicjournals.org/app/webroot/article/article1380710726_Agaie%20et%20al.pdf</t>
  </si>
  <si>
    <t>https://www.researchgate.net/profile/Sabiu-Bello-Yusuf/publication/344816370_Energy_Sustainability_Paradox_Exploring_the_Challenges_and_Opportunities_of_Solar_LED_Street_Lights_in_Sokoto_Nigeria/links/605ba021299bf17367685f5e/Energy-Sustainability-Paradox-Exploring-the-Challenges-and-Opportunities-of-Solar-LED-Street-Lights-in-Sokoto-Nigeria.pdf</t>
  </si>
  <si>
    <t>https://www.researchgate.net/profile/Vincent-Igbokwe/publication/281121350_Erhiano_EE_Igbokwe_VU_El-Khashab_MM_Okolo_RU_Awosan_KJ_2015_Prevalence_of_hypertension_among_commercial_bus_drivers_in_Sokoto_Sokoto_State_Nigeria_International_Invention_Journal_of_Medicine_Medical_S/links/55d79d9c08aec156b9aa1a1f/Erhiano-EE-Igbokwe-VU-El-Khashab-MM-Okolo-RU-Awosan-KJ-2015-Prevalence-of-hypertension-among-commercial-bus-drivers-in-Sokoto-Sokoto-State-Nigeria-International-Invention-Journal-of-Medic.pdf</t>
  </si>
  <si>
    <t>https://www.ajol.info/index.php/ajb/article/download/68803/56867/0</t>
  </si>
  <si>
    <t>https://core.ac.uk/download/pdf/229632116.pdf</t>
  </si>
  <si>
    <t>https://www.galidata.org/assets/report/pdf/Accelerating%20Youth-Led%20Enterprises%20in%20Nigeria.pdf</t>
  </si>
  <si>
    <t>https://plone.unige.ch/art-adr/cases-affaires/three-nok-and-sokoto-sculptures-2013-nigeria-and-france/case-note-2013-three-nok-and-sokoto-sculptures-2013-nigeria-and-france</t>
  </si>
  <si>
    <t>https://www.scirp.org/pdf/IJCM_2016053014175464.pdf</t>
  </si>
  <si>
    <t>https://www.researchgate.net/profile/Daniel-Obiora-2/publication/342566404_Interpretation_of_aeromagnetic_data_over_some_parts_of_Sokoto_Basin_Nigeria_using_source_parameter_imaging_and_3D_Euler_deconvolution_methods/links/5f11b2e44585151299a1bd1b/Interpretation-of-aeromagnetic-data-over-some-parts-of-Sokoto-Basin-Nigeria-using-source-parameter-imaging-and-3D-Euler-deconvolution-methods.pdf</t>
  </si>
  <si>
    <t>https://www.researchgate.net/profile/Abdullahi-Khalid/publication/353435673_Clinical_Presentation_Prevalence_and_Management_of_Breast_Cancer_in_Sokoto_Nigeria/links/60fc38970c2bfa282afc4cc3/Clinical-Presentation-Prevalence-and-Management-of-Breast-Cancer-in-Sokoto-Nigeria.pdf</t>
  </si>
  <si>
    <t>https://www.iiste.org/Journals/index.php/DCS/article/download/36839/37875</t>
  </si>
  <si>
    <t>https://eprints.covenantuniversity.edu.ng/10225/1/3.pdf</t>
  </si>
  <si>
    <t>https://www.researchgate.net/profile/Osaro-Erhabor/publication/305730653_Sokoto_Journal_of_Medical_Laboratory_Science_Inaugural_Edition2016111-234/links/579e3b0e08ae5d5e1e171501/Sokoto-Journal-of-Medical-Laboratory-Science-Inaugural-Edition2016111-234.pdf</t>
  </si>
  <si>
    <t>http://www.sokvetjournal.net/images/PDF/Vol_17_4/5.%20Agada%20et%20al.pdf</t>
  </si>
  <si>
    <t>https://www.noveltyjournals.com/upload/paper/PREVALENCE%20OF%20INTESTINAL-367.pdf</t>
  </si>
  <si>
    <t>https://thejournalofbusiness.org/index.php/site/article/download/957/627/3021</t>
  </si>
  <si>
    <t>https://www.researchgate.net/profile/Abdu-Umar/publication/341050230_Student_Nurses_Perception_on_the_Socio-Economic_Environmental_and_Psychological_Factors_and_how_they_Affect_Academic_Achievement_in_School_of_Nursing_Usmanu_Danfodiyo_University_Teaching_Hospital_Soko/links/5eaadbdea6fdcc70509c4a89/Student-Nurses-Perception-on-the-Socio-Economic-Environmental-and-Psychological-Factors-and-how-they-Affect-Academic-Achievement-in-School-of-Nursing-Usmanu-Danfodiyo-University-Teaching-Hospital-S.pdf</t>
  </si>
  <si>
    <t>https://www.jstor.org/stable/622179</t>
  </si>
  <si>
    <t>https://www.researchgate.net/profile/Abdullahi-Khalid/publication/353435673_Clinical_Presentation_Prevalence_and_Management_of_Breast_Cancer_in_Sokoto_Nigeria/links/610db82d0c2bfa282a2b10d7/Clinical-Presentation-Prevalence-and-Management-of-Breast-Cancer-in-Sokoto-Nigeria.pdf</t>
  </si>
  <si>
    <t>https://www.ijser.org/researchpaper/CONSUMER-ATTITUDES-TO-EDIBLE-FROG-Rana-esculenta-MEAT-IN-SOKOTO-METROPOLIS-SOKOTO-STATE-NORTH-WESTERN-NIGERIA.pdf</t>
  </si>
  <si>
    <t>https://juniperpublishers.com/apbij/pdf/APBIJ.MS.ID.555692.pdf</t>
  </si>
  <si>
    <t>https://udusok.edu.ng/wp-content/uploads/2022/02/UDUS-ACT.pdf</t>
  </si>
  <si>
    <t>https://www.researchgate.net/profile/Samuel-Danilola/publication/328610560_Determinants_of_Savings_among_Smallholder_Farmers_in_Sokoto_South_Local_Government_Area_Sokoto_State_Nigeria/links/5bd85a13299bf1124fae1386/Determinants-of-Savings-among-Smallholder-Farmers-in-Sokoto-South-Local-Government-Area-Sokoto-State-Nigeria.pdf</t>
  </si>
  <si>
    <t>https://res.mdpi.com/data/data-04-00020/article_deploy/data-04-00020-v3.pdf</t>
  </si>
  <si>
    <t>https://www.researchgate.net/profile/Zulkiflu-Musa-2/publication/338988101_YOUTH_PERCEPTION_ON_CONTROL_MEASURES_IN_REDUCING_SUBSTANCE_ABUSE_IN_SOKOTO_SOKOTO_STATE_NIGERIA_Bawa_Shagari_Nasiru_YOUTH_PERCEPTION_ON_CONTROL_MEASURES_IN_REDUCING_SUBSTANCE_ABUSE_IN_SOKOTO_httpinter/links/5e375cd1458515072d7a0b14/YOUTH-PERCEPTION-ON-CONTROL-MEASURES-IN-REDUCING-SUBSTANCE-ABUSE-IN-SOKOTO-SOKOTO-STATE-NIGERIA-Bawa-Shagari-Nasiru-YOUTH-PERCEPTION-ON-CONTROL-MEASURES-IN-REDUCING-SUBSTANCE-ABUSE-IN-SOKOTO-http-i.pdf</t>
  </si>
  <si>
    <t>https://www.ajol.info/index.php/njbas/article/download/81582/71737</t>
  </si>
  <si>
    <t>https://nairametrics.com/wp-content/uploads/2013/01/woman-right-under-sharia.pdf</t>
  </si>
  <si>
    <t>https://data.unhcr.org/ar/documents/download/89677</t>
  </si>
  <si>
    <t>https://alhikmah.edu.ng/ajhir/index.php/aje_path/article/download/170/173/</t>
  </si>
  <si>
    <t>https://storage.googleapis.com/journal-uploads/ejpmr/article_issue/1480761953.pdf</t>
  </si>
  <si>
    <t>https://www.researchgate.net/profile/Isah-Abubakar-7/publication/342851865_THE_LEVEL_OF_AWARENESS_OF_ELECTRICAL_SAFETY_AMONG_ENERGY_USER%27S_IN_SOKOTO_STATE/links/5f08e7d992851c52d6288e9e/THE-LEVEL-OF-AWARENESS-OF-ELECTRICAL-SAFETY-AMONG-ENERGY-USERS-IN-SOKOTO-STATE.pdf?origin=publication_detail</t>
  </si>
  <si>
    <t>https://www.researchgate.net/profile/Adewale-Adeyeye/publication/354535073_Clinical_mastitis_in_red_Sokoto_goat_prevalence_presentation_associated_fungal_agents_and_their_antimycotic_susceptibility_patterns_in_a_semi-arid_region_of_Nigeria/links/613dffc44e1df271062f29f6/Clinical-mastitis-in-red-Sokoto-goat-prevalence-presentation-associated-fungal-agents-and-their-antimycotic-susceptibility-patterns-in-a-semi-arid-region-of-Nigeria.pdf</t>
  </si>
  <si>
    <t>https://www.longdom.org/open-access-pdfs/clinical-presentation-prevalence-and-management-of-breast-cancer-in-sokoto-nigeria-2167-0420.1000149.pdf</t>
  </si>
  <si>
    <t>https://www.afdb.org/sites/default/files/appendix_l_nts_english_0.pdf</t>
  </si>
  <si>
    <t>https://wi-her.org/wp-content/uploads/2021/03/SOKOTO-Full-Gender-Desk-Review.pdf</t>
  </si>
  <si>
    <t>https://www.fao.org/3/t0376e/t0376e07.pdf</t>
  </si>
  <si>
    <t>http://yiaga.org/wp-content/uploads/2023/05/Youth%20Political%20Participation_Sokoto.pdf</t>
  </si>
  <si>
    <t>https://www.ajol.info/index.php/njbas/article/download/69354/57380</t>
  </si>
  <si>
    <t>https://www.buacement.com/wp-content/uploads/2020/03/2012-ANNUAL-REPORT.pdf</t>
  </si>
  <si>
    <t>https://academicjournals.org/journal/AJAR/article-full-text-pdf/DD70E6C35968</t>
  </si>
  <si>
    <t>https://www.researchgate.net/profile/Haruna-Aliero/publication/328233333_What_Determines_Customers%27_Choice_of_a_Bank_Evidence_from_Sokoto-Nigeria/links/5c3490d692851c22a363c453/What-Determines-Customers-Choice-of-a-Bank-Evidence-from-Sokoto-Nigeria.pdf?origin=publication_detail</t>
  </si>
  <si>
    <t>https://www.researchgate.net/profile/Ozoji-Toochukwu/publication/340297233_A_Short_Note_on_the_Petroleum_Potential_of_the_Sokoto_Basin_in_North-western_Nigeria/links/5e82f33ea6fdcc139c175763/A-Short-Note-on-the-Petroleum-Potential-of-the-Sokoto-Basin-in-North-western-Nigeria.pdf</t>
  </si>
  <si>
    <t>https://www.researchgate.net/profile/Adewale-Adeyeye/publication/349368308_REPRODUCTIVE_PERFORMANCE_AND_ITS_ASSOCIATED_FACTORS_IN_COWS_RAISED_IN_SOKOTO_NIGERIA/links/602d00bf92851c4ed57974c2/REPRODUCTIVE-PERFORMANCE-AND-ITS-ASSOCIATED-FACTORS-IN-COWS-RAISED-IN-SOKOTO-NIGERIA.pdf</t>
  </si>
  <si>
    <t>https://academicjournals.org/journal/AJB/article-full-text-pdf/247531431777</t>
  </si>
  <si>
    <t>https://academicjournals.org/journal/JODA/article-full-text-pdf/C40C03C58239</t>
  </si>
  <si>
    <t>https://www.researchgate.net/profile/Osaro-Erhabor/publication/258763579_Prostate_Specific_Antigen_PSA_Screening_among_Apparently_Healthy_Men_of_African_Descent_in_Sokoto_North_Western_Nigeria/links/00b7d528e94ea5391c000000/Prostate-Specific-Antigen-PSA-Screening-among-Apparently-Healthy-Men-of-African-Descent-in-Sokoto-North-Western-Nigeria</t>
  </si>
  <si>
    <t>https://www.questjournals.org/jrhss/papers/vol9-issue10/Ser-4/G09104861.pdf</t>
  </si>
  <si>
    <t>https://www.researchgate.net/profile/Attahiru-Sifawa/publication/347635111_The_Role_of_Traditional_Rulers_in_Addressing_Security_Challenges_Reflections_on_Native_Authority_System_in_Colonial_Sokoto_Emirate_1903-1960/links/60d8bdcf92851ca9448fcfc0/The-Role-of-Traditional-Rulers-in-Addressing-Security-Challenges-Reflections-on-Native-Authority-System-in-Colonial-Sokoto-Emirate-1903-1960.pdf?origin=publication_detail</t>
  </si>
  <si>
    <t>https://media.neliti.com/media/publications/262828-epidemiological-survey-of-malignant-neop-7a31ecf1.pdf</t>
  </si>
  <si>
    <t>https://www.researchsquare.com/article/rs-960472/v2.pdf</t>
  </si>
  <si>
    <t>https://www.researchgate.net/profile/Yusuf-Sarkingobir/publication/357517571_Determination_of_Commonly_Used_DrugsSubstances_and_Specific_Substances_Use_Among_In-School_and_Out-Of-School_Youths_in_Sokoto/links/61d2250ab6b5667157c2e867/Determination-of-Commonly-Used-Drugs-Substances-and-Specific-Substances-Use-Among-In-School-and-Out-Of-School-Youths-in-Sokoto.pdf</t>
  </si>
  <si>
    <t>https://www.ajol.info/index.php/njbas/article/view/81582/71737</t>
  </si>
  <si>
    <t>https://www.malariaconsortium.org/media-download-file/202010150305/201006astmhpresentationsolafinal.pdf</t>
  </si>
  <si>
    <t>https://earth.esa.int/living-planet-symposium-2022-presentations/27.05.Friday/H2-17/0830-1010/10-Oladeji-Novellino-Presentation-5p.pdf</t>
  </si>
  <si>
    <t>https://core.ac.uk/download/pdf/89469142.pdf</t>
  </si>
  <si>
    <t>https://www.researchgate.net/profile/Oche-M-Oche/publication/320950391_Socio_-_economic_Factors_Influencing_Utilization_of_Healthcare_Services_in_Sokoto_North-Western_Nigeria/links/5a1116aaa6fdccc2d7999fc2/Socio-economic-Factors-Influencing-Utilization-of-Healthcare-Services-in-Sokoto-North-Western-Nigeria.pdf?_sg%5B0%5D=started_experiment_milestone&amp;origin=journalDetail</t>
  </si>
  <si>
    <t>https://www.researchgate.net/profile/Kufre-Iseh/publication/346457506_TRACHEOSTOMY_IN_SOKOTO_NORTH_WESTERN_NIGERIA_A_TEN_YEARS_EXPERIENCE/links/61ddc7ff4e4aff4a64349457/TRACHEOSTOMY-IN-SOKOTO-NORTH-WESTERN-NIGERIA-A-TEN-YEARS-EXPERIENCE.pdf?origin=publication_detail</t>
  </si>
  <si>
    <t>https://www.longdom.org/pdfdownload.php?download=open-access/clinical-presentation-prevalence-and-management-of-breast-cancer-in-sokoto-nigeria-2167-0420.1000149.pdf&amp;aid=24904</t>
  </si>
  <si>
    <t>https://zenodo.org/record/5578886/files/12%20JJMS%20Vol?download=1</t>
  </si>
  <si>
    <t>https://www.researchgate.net/profile/Adamu-Lukman/publication/342317639_Integrated_Geochemical_and_Multivariate_Statistical_Examination_of_Source_Rocks_in_the_Sokoto_and_Anambra_Basins_Nigeria_Implications_for_Hydrocarbon_Prospectivity/links/5eecff82458515814a6eb8e0/Integrated-Geochemical-and-Multivariate-Statistical-Examination-of-Source-Rocks-in-the-Sokoto-and-Anambra-Basins-Nigeria-Implications-for-Hydrocarbon-Prospectivity.pdf</t>
  </si>
  <si>
    <t>https://www.rsisinternational.org/journals/ijriss/Digital-Library/volume-6-issue-2/111-116.pdf</t>
  </si>
  <si>
    <t>https://www.researchgate.net/profile/Zainu-Sabitu/publication/336902711_EUMYCOTIC_MYCETOMA_IN_A_YOUNG_GIRL_FROM_SOKOTO_NIGERIA_A_RARE_AND_UNUSUAL_PRESENTATION/links/5db9ec1292851c818019249e/EUMYCOTIC-MYCETOMA-IN-A-YOUNG-GIRL-FROM-SOKOTO-NIGERIA-A-RARE-AND-UNUSUAL-PRESENTATION.pdf</t>
  </si>
  <si>
    <t>https://www.jstor.org/stable/20837029</t>
  </si>
  <si>
    <t>https://pdf.usaid.gov/pdf_docs/PBAAG225.pdf</t>
  </si>
  <si>
    <t>https://mofsokoto.files.wordpress.com/2023/12/sokoto-state-revenue-integration-and-consolidation-review-of-rates-of-taxes-etc.-order-no.-4-2023.pdf</t>
  </si>
  <si>
    <t>http://journalarticle.ukm.my/12828/1/13656-80968-1-PB.pdf</t>
  </si>
  <si>
    <t>https://www.researchgate.net/profile/Oche-M-Oche/publication/318487283_Pesticide_Use_among_Farmers_in_Sokoto_North_Western_Nigeria_A_Descriptive_Study/links/5a1116e60f7e9bd1b2bf351d/Pesticide-Use-among-Farmers-in-Sokoto-North-Western-Nigeria-A-Descriptive-Study.pdf?origin=publication_detail</t>
  </si>
  <si>
    <t>https://www.researchgate.net/profile/Mulikat-Usman/publication/358923495_The_effect_of_entrepreneurship_on_poverty_reduction_Empirical_evidence_from_Sokoto_State_-Nigeria/links/621df05eb1bace0083a4ea25/The-effect-of-entrepreneurship-on-poverty-reduction-Empirical-evidence-from-Sokoto-State-Nigeria.pdf</t>
  </si>
  <si>
    <t>https://www.researchgate.net/profile/Osaro-Erhabor/publication/326505254_L-Arginine_and_Nitric_Oxide_Level_among_Pregnant_Women_in_Sokoto_Nigeria/links/5b514ccfa6fdcc8dae2f945e/L-Arginine-and-Nitric-Oxide-Level-among-Pregnant-Women-in-Sokoto-Nigeria.pdf</t>
  </si>
  <si>
    <t>https://njap.org.ng/index.php/njap/article/download/62/51/92</t>
  </si>
  <si>
    <t>https://www.researchgate.net/profile/Adamu-Abubakar-11/publication/275955740_Sokoto_Journal_of_Veterinary_Sciences_Severe_gastric_impaction_in_an_8-Year-old_Nigerian_local_dog/links/554b2e740cf29752ee7c3e22/Sokoto-Journal-of-Veterinary-Sciences-Severe-gastric-impaction-in-an-8-Year-old-Nigerian-local-dog.pdf?origin=publication_detail</t>
  </si>
  <si>
    <t>https://www.inecnigeria.org/wp-content/uploads/2023/02/INEC-BRIEFING-FOR-OBSERVERS-TO-THE-2023-GENERAL-ELECTION.pdf</t>
  </si>
  <si>
    <t>https://journals.uni-lj.si/aas/article/download/12803/11412</t>
  </si>
  <si>
    <t>https://pdfs.semanticscholar.org/2b64/c94c0a19547b77153cbf6ade4e13165d7fc0.pdf</t>
  </si>
  <si>
    <t>https://www.researchgate.net/profile/Oboirien-Muhammad/publication/329987034_Risk_Factors_in_the_Development_of_Knee_Osteoarthritis_in_Sokoto_North_West_Nigeria_Oboirien_M_et_al_Risks_factors_for_knee_osteoarthritis/links/5c2b4a8a299bf12be3a5590b/Risk-Factors-in-the-Development-of-Knee-Osteoarthritis-in-Sokoto-North-West-Nigeria-Oboirien-M-et-al-Risks-factors-for-knee-osteoarthritis.pdf</t>
  </si>
  <si>
    <t>https://www.researchgate.net/profile/Abubakar-Abubakar-Panti/publication/346280204_PRESENTATION_AND_OUTCOME_OF_PREECLAMPSIA_A_FIVE_-YEAR_REVIEW_IN_UDUTH_SOKOTO/links/6002a1fca6fdccdcb858b5d2/PRESENTATION-AND-OUTCOME-OF-PREECLAMPSIA-A-FIVE-YEAR-REVIEW-IN-UDUTH-SOKOTO.pdf</t>
  </si>
  <si>
    <t>https://www.researchgate.net/profile/Osaro-Erhabor/publication/261698887_Female_Gender_Participation_in_the_Blood_Donation_Process_in_a_Resource_Poor_Settings_Case_Study_of_Sokoto_in_North_Western_Nigeria/links/0f3175351ac1d07873000000/Female-Gender-Participation-in-the-Blood-Donation-Process-in-a-Resource-Poor-Settings-Case-Study-of-Sokoto-in-North-Western-Nigeria.pdf</t>
  </si>
  <si>
    <t>https://www.buacement.com/wp-content/uploads/2020/03/2014-ANNUAL-REPORT.pdf</t>
  </si>
  <si>
    <t>https://www.iosrjournals.org/iosr-jap/papers/Vol6-issue1/Version-1/C06111521.pdf</t>
  </si>
  <si>
    <t>https://www.tarabastate.gov.ng/Finances/28-01-2022-Taraba%20State%202021%20Q4%20Budget%20Performance%20Report%20Publication%20-final.pdf</t>
  </si>
  <si>
    <t>https://ttd.org.ng/30_september_2020_conference/Isa%20Mohammed%20Taraba%20Discourse%20Conference%20Paper.pdf</t>
  </si>
  <si>
    <t>https://pearlresearchjournals.org/journals/rjesr/archive/2020/Mar/PDF/Magaji%20and%20Atando.pdf</t>
  </si>
  <si>
    <t>https://www.tarabastate.gov.ng/Finances/DL1/Taraba%20State%20Process%20for%20Application%20for%20Building%20Permit.pdf</t>
  </si>
  <si>
    <t>https://www.researchgate.net/profile/Victor-Ajayi-4/publication/320403987_Farmers%27_Participation_in_Agroforestry_Practices_in_Taraba_State_Nigeria_An_Analysis_of_Benefits/links/59e275b7aca2724cbfe01573/Farmers-Participation-in-Agroforestry-Practices-in-Taraba-State-Nigeria-An-Analysis-of-Benefits.pdf</t>
  </si>
  <si>
    <t>https://www.researchgate.net/profile/Miftahu-2/publication/353327224_Influence_of_Parental_Socioeconomic_Status_on_Student%27s_Academic_Performance_among_Secondary_Schools_in_Taraba_State_Nigeria/links/60f493479541032c6d4d9fd8/Influence-of-Parental-Socioeconomic-Status-on-Students-Academic-Performance-among-Secondary-Schools-in-Taraba-State-Nigeria.pdf?origin=publication_detail</t>
  </si>
  <si>
    <t>https://ir.nilds.gov.ng/bitstream/handle/123456789/1400/5%20CONSTITUENCY%20REPRESENTATION%20IN%20NIGERIA.pdf?sequence=1</t>
  </si>
  <si>
    <t>https://www.idpublications.org/wp-content/uploads/2016/05/Full-Paper-IMPLICATIONS-OF-CLIMATE-CHANGE-ON-FOOD-SECURITY-IN-TARABA-SOUTH-NIGERIA.pdf</t>
  </si>
  <si>
    <t>https://www.researchgate.net/profile/Mbave-Garba/publication/341655107_Drug_Abuse_and_its_Effects_on_Academic_Performance_of_Secondary_School_Student_in_Bali_Local_Govt/links/5ecd801b299bf1c67d2017b1/Drug-Abuse-and-its-Effects-on-Academic-Performance-of-Secondary-School-Student-in-Bali-Local-Govt.pdf</t>
  </si>
  <si>
    <t>https://www.researchgate.net/profile/Golda-Ekenedo/publication/337476020_Knowledge_Belief_and_Practice_of_Cervical_Cancer_Screening_and_Prevention_among_Women_of_Taraba_North-East_Nigeria/links/5e2a620992851c3aadd52101/Knowledge-Belief-and-Practice-of-Cervical-Cancer-Screening-and-Prevention-among-Women-of-Taraba-North-East-Nigeria.pdf</t>
  </si>
  <si>
    <t>https://www.icidr.org/ijhmi-vol3no1-april2014/Management%20of%20Bovine%20Trypanosomiasis%20with%20Medicinal%20Plants%20in%20Taraba%20State,%20Nigeria.pdf</t>
  </si>
  <si>
    <t>https://www.researchgate.net/profile/Oberiri-Apuke/publication/317082910_Western_Television_Programmes_and_Its_Influence_on_the_Cultural_Values_of_Students%27_in_Taraba/links/5927665ba6fdcc44435081cc/Western-Television-Programmes-and-Its-Influence-on-the-Cultural-Values-of-Students-in-Taraba.pdf</t>
  </si>
  <si>
    <t>https://kubanni.abu.edu.ng/bitstreams/3b0b8530-3010-4ff5-91b0-d48126a610b4/download</t>
  </si>
  <si>
    <t>https://www.pearlresearchjournals.org/journals/jpses/archive/2021/September/PDF/Oruonye%20et%20al.pdf</t>
  </si>
  <si>
    <t>https://ijisrt.com/assets/upload/files/IJISRT23MAR1031.pdf</t>
  </si>
  <si>
    <t>https://www.arfjournals.com/image/catalog/Journals%20Papers/AJEB/2023/No%201%20(2023)/7_Miftahu.pdf</t>
  </si>
  <si>
    <t>http://beta.garj.org/garjss/pdf/2014/March/Umar%20et%20al.pdf</t>
  </si>
  <si>
    <t>https://www.tarabapoly.edu.ng/oer/journals/esp/RENEWABLE%20AND%20NON.pdf</t>
  </si>
  <si>
    <t>https://tarabapoly.edu.ng/oer/journals/esp/NATURAL%20RESOURCES%20AND%20ENVIRONMENTAL%20CHALLENGES.pdf</t>
  </si>
  <si>
    <t>https://zenodo.org/records/10090348/files/Article%201100%20Soft-Copy.pdf?download=1</t>
  </si>
  <si>
    <t>https://www.cenresinjournals.com/wp-content/uploads/2020/02/Page-75-90-0446.pdf</t>
  </si>
  <si>
    <t>http://www.icidr.org/ijhmi-vol3no1-april2014/Management%20of%20Bovine%20Trypanosomiasis%20with%20Medicinal%20Plants%20in%20Taraba%20State,%20Nigeria.pdf</t>
  </si>
  <si>
    <t>https://www.researchgate.net/publication/367536585_Gender_equality_in_Science_Technology_Engineering_and_Mathematics_in_Taraba_State_Nigeria/fulltext/63d7c1cec97bd76a824a86aa/Gender-equality-in-Science-Technology-Engineering-and-Mathematics-in-Taraba-State-Nigeria.pdf</t>
  </si>
  <si>
    <t>https://www.tarabastate.gov.ng/Finances/2021%20TARABA%20STATE%202021%20APPROPRIATION%20LAW.pdf</t>
  </si>
  <si>
    <t>https://www.researchgate.net/profile/Jummai-Amos-Tidi/publication/361054423_AN_INVESTIGATION_ON_THE_SOCIO-ECONOMIC_BENEFITS_AND_CHALLENGES_FACED_BY_FISHERS_AROUND_RIVER_DONGA_TARABA_STATE_NIGERIA_1/links/6299f651a3fe3e3df859abbe/AN-INVESTIGATION-ON-THE-SOCIO-ECONOMIC-BENEFITS-AND-CHALLENGES-FACED-BY-FISHERS-AROUND-RIVER-DONGA-TARABA-STATE-NIGERIA-1.pdf</t>
  </si>
  <si>
    <t>https://jasd.daee.atbu.edu.ng/public/journals/19/JASD110818680845.pdf</t>
  </si>
  <si>
    <t>http://njestr.com.ng/downloads/research/1600512832NJESTR%20114.pdf</t>
  </si>
  <si>
    <t>https://aksuja.com.ng/viewpdf/articles/publications/d/72.pdf</t>
  </si>
  <si>
    <t>https://ej-geo.org/index.php/ejgeo/article/download/206/105/</t>
  </si>
  <si>
    <t>https://www.researchgate.net/profile/Lawrence-Makama/publication/352399049_The_Implications_of_Accountability_and_Transparency_on_Public_Sector_Financial_Management_A_Case_of_Taraba_State_Ministry_of_Finance_Jalingo_Nigeria/links/60c83d9192851c8e6395e785/The-Implications-of-Accountability-and-Transparency-on-Public-Sector-Financial-Management-A-Case-of-Taraba-State-Ministry-of-Finance-Jalingo-Nigeria.pdf</t>
  </si>
  <si>
    <t>https://www.cambridge.org/core/services/aop-cambridge-core/content/view/BEBE5BDA21DE0FF6BCA106AE05B85783/S0030605304000511a.pdf/div-class-title-an-assessment-of-changes-in-the-montane-forests-of-taraba-state-nigeria-over-the-past-30-years-div.pdf</t>
  </si>
  <si>
    <t>https://files.eric.ed.gov/fulltext/EJ1081664.pdf</t>
  </si>
  <si>
    <t>https://www.who.int/docs/default-source/documents/tuberculosis/engage-tb-nigeria-case-study.pdf</t>
  </si>
  <si>
    <t>https://ijaeb.org/uploads2022/AEB_07_712.pdf</t>
  </si>
  <si>
    <t>https://reporting.unhcr.org/sites/default/files/Nigeria-Cameroonian%20Refugees%20Operational%20Update%20March%202021_0.pdf</t>
  </si>
  <si>
    <t>https://dtm.iom.int/sites/g/files/tmzbdl1461/files/reports/IOM%20Nigeria%20DTM%20Flash%20Report%20NE%20-%20Gassol%20and%20Wukari%20LGAs%20-%20Taraba%20State%20%281%20June%202021%29.pdf</t>
  </si>
  <si>
    <t>http://www.cambridgenigeriapub.com/wp-content/uploads/2023/01/CJMASR_Dec_2022_Vol26_No9-19.pdf</t>
  </si>
  <si>
    <t>https://journalissues.org/wp-content/uploads/2018/01/Oruonye-and-Ahmed.pdf</t>
  </si>
  <si>
    <t>https://www.researchgate.net/publication/247924341_Aetiologies_and_factors_associated_with_mortality_among_HIV-infected_patients_at_Taraba_State_Specialist_Hospital_Jalingo_Nigeria/fulltext/0278d8f40cf2c6a3a06f7a56/247924341_Aetiologies_and_factors_associated_with_mortality_among_HIV-infected_patients_at_Taraba_State_Specialist_Hospital_Jalingo_Nigeria.pdf</t>
  </si>
  <si>
    <t>https://www.researchgate.net/publication/247924341_Aetiologies_and_factors_associated_with_mortality_among_HIV-infected_patients_at_Taraba_State_Specialist_Hospital_Jalingo_Nigeria/fulltext/0278d8f40cf2c6a3a06f7a56/Aetiologies-and-factors-associated-with-mortality-among-HIV-infected-patients-at-Taraba-State-Specialist-Hospital-Jalingo-Nigeria.pdf</t>
  </si>
  <si>
    <t>https://www.rsisinternational.org/journals/ijriss/Digital-Library/volume-7-issue-7/2028-2037.pdf</t>
  </si>
  <si>
    <t>https://www.researchgate.net/profile/Emeka-Daniel-Oruonye/publication/354178526_Effect_of_Socio-economic_Characteristic_on_Maize_Farmers_in_Zing_Local_Government_Area_Taraba_State_Nigeria/links/612a1a6538818c2eaf650664/Effect-of-Socio-economic-Characteristic-on-Maize-Farmers-in-Zing-Local-Government-Area-Taraba-State-Nigeria.pdf</t>
  </si>
  <si>
    <t>https://jeredajournal.com/index.php/home/article/download/166/95</t>
  </si>
  <si>
    <t>https://cdn.who.int/media/docs/default-source/cervical-cancer/nigeria-cxca-costing-report-20201109.pdf?sfvrsn=124a7fec_4</t>
  </si>
  <si>
    <t>https://cedtechjournals.org/wp-content/uploads/2021/05/Page-47-65_1221_.pdf</t>
  </si>
  <si>
    <t>https://dtm.iom.int/sites/g/files/tmzbdl1461/files/reports/Nigeria%20%E2%80%94%20Transhumance%20Tracking%20Tool%20Report%20%E2%80%94%20Early%20Warning%20Dashboard%2022%20%28February%202024%29.pdf</t>
  </si>
  <si>
    <t>https://dtm.iom.int/sites/g/files/tmzbdl1461/files/reports/IOM%20Nigeria%20DTM%20Flash%20Report%20NE%20-%20Bali%20LGA%20%28Taraba%20State%29%20-%2009%20June%202021_1.pdf</t>
  </si>
  <si>
    <t>http://www.ftstjournal.com/uploads/docs/32B%20Article%2032.pdf</t>
  </si>
  <si>
    <t>https://tarabastate.gov.ng/Finances/LG-Accounts/THE%20REPORT%20OF%20THE%20AUDITOR%20GENERAL%20FOR%20LOCAL%20GOVERNMENTS%20FOR%20THE%20YEAR%20ENDED%2031ST%20DECEMBER%202020.pdf</t>
  </si>
  <si>
    <t>https://www.iosrjournals.org/iosr-jhss/papers/Vol.%2025%20Issue2/Series-4/F2502044149.pdf</t>
  </si>
  <si>
    <t>https://www.ijtrd.com/papers/IJTRD19196.pdf</t>
  </si>
  <si>
    <t>https://dtm.iom.int/system/tdf/reports/IOM%20Nigeria%20DTM%20Flash%20Report%20NE%20-%20Karim-Lamido%20LGA%20%28Taraba%20State%29%2030%20July%202021.pdf?file=1&amp;type=node&amp;id=12063</t>
  </si>
  <si>
    <t>http://www.icidr.org/jeiadc_vol2no2n3/Adoption%20of%20Nerica%201%20Rice%20Variety%20among%20Farmers%20in%20Jalingo%20Local%20Government%20Area%20of%20Taraba%20State,%20Nigeria.pdf</t>
  </si>
  <si>
    <t>https://www.tarabastate.gov.ng/Finances/Taraba%20State%20Board%20of%20Internal%20Revenue%20Service%20Law%202020.pdf</t>
  </si>
  <si>
    <t>https://core.ac.uk/download/pdf/234630112.pdf</t>
  </si>
  <si>
    <t>https://www.tarabastate.gov.ng/Finances/2021-TARABA%20STATE%20INTERNAL%20REVENUE%202020.pdf</t>
  </si>
  <si>
    <t>https://www.openjournalsnigeria.org.ng/pub/OJNPPas20040702.pdf</t>
  </si>
  <si>
    <t>https://academicjournals.org/article/article1381831896_Oruonye.pdf</t>
  </si>
  <si>
    <t>https://d-nb.info/1100943404/34</t>
  </si>
  <si>
    <t>https://eajournals.org/wp-content/uploads/Accounting-Skills-for-Sustainable-Development-of-Small-and-Medium-Scale-Enterprises-in-Taraba-State-of-Nigeria.pdf</t>
  </si>
  <si>
    <t>https://www.researchgate.net/profile/Emeka-Daniel-Oruonye/publication/309945625_An_Appraisal_of_the_Challenges_of_Taraba_State_Agricultural_Development_Programme_TADP_in_Nigeria/links/5826efb608aecfd7b8c05dde/An-Appraisal-of-the-Challenges-of-Taraba-State-Agricultural-Development-Programme-TADP-in-Nigeria.pdf</t>
  </si>
  <si>
    <t>https://www.cambridge.org/core/services/aop-cambridge-core/content/view/BEBE5BDA21DE0FF6BCA106AE05B85783/S0030605304000511a.pdf/an-assessment-of-changes-in-the-montane-forests-of-taraba-state-nigeria-over-the-past-30-years.pdf</t>
  </si>
  <si>
    <t>https://dtm.iom.int/sites/g/files/tmzbdl1461/files/reports/IOM%20Nigeria%20DTM%20Flash%20Report%20NE%20-%20Bali%20LGA%20%28Taraba%20State%29%20-%2009%20June%202021_1.pdf?iframe=true</t>
  </si>
  <si>
    <t>https://www.tarabastate.gov.ng/Finances/TARABA%20STATE%20INTERNAL%20REVENUE%20SERVICE%20AUDITED%20ACCOUNT%202019.pdf</t>
  </si>
  <si>
    <t>http://www.tarababir.gov.ng/wp-content/uploads/2019/12/TARABA-STATE-BIR-LAW-2010.pdf</t>
  </si>
  <si>
    <t>https://eujournal.org/index.php/esj/article/view/13151/13288</t>
  </si>
  <si>
    <t>https://www.iiste.org/Journals/index.php/JBAH/article/download/22006/22476</t>
  </si>
  <si>
    <t>http://njaat.atbu.edu.ng/index.php/jasd/article/download/363/341</t>
  </si>
  <si>
    <t>http://internationalpolicybrief.org/images/2020/JULY/IJARAEBP/ARTICLE10.pdf</t>
  </si>
  <si>
    <t>https://www.researchgate.net/profile/Vincent-Nduka-Ojeh/publication/324573887_An_Appraisal_of_the_Attainment_of_Goals_and_Objectives_of_Vision_and_Mission_Statements_of_Taraba_State_University_at_10_Year_Anniversary/links/5ad644da0f7e9b2859389c57/An-Appraisal-of-the-Attainment-of-Goals-and-Objectives-of-Vision-and-Mission-Statements-of-Taraba-State-University-at-10-Year-Anniversary.pdf?origin=publication_detail</t>
  </si>
  <si>
    <t>https://biblio1.iita.org/bitstream/handle/20.500.12478/7885/NFCMS%20Report%20Final_.pdf?sequence=1</t>
  </si>
  <si>
    <t>https://cdn.who.int/media/docs/default-source/documents/tuberculosis/engage-tb-nigeria-case-study109cd7b6-d138-42af-9358-b32db07d4376.pdf?sfvrsn=47efbd9c_1&amp;download=true</t>
  </si>
  <si>
    <t>https://www.emerald.com/insight/content/doi/10.1108/AJAR-09-2018-0030/full/pdf?title=board-characteristic-and-corporate-environmental-reporting-in-nigeria</t>
  </si>
  <si>
    <t>http://www.ijtrd.com/papers/IJTRD19196.pdf</t>
  </si>
  <si>
    <t>https://medcraveonline.com/FREIJ/FREIJ-05-00105.pdf</t>
  </si>
  <si>
    <t>https://ngsa.gov.ng/wp-content/uploads/2020/06/Taraba-State-Mineral-Resource-map.pdf</t>
  </si>
  <si>
    <t>https://data.unhcr.org/en/documents/download/83197</t>
  </si>
  <si>
    <t>https://dtm.iom.int/sites/g/files/tmzbdl1461/files/reports/IOM%20Nigeria%20DTM%20Flash%20Report%20NE%20-%20Gassol%20and%20Wukari%20LGAs%20-%20Taraba%20State%20%281%20June%202021%29.pdf?iframe=true</t>
  </si>
  <si>
    <t>https://www.researchgate.net/profile/Caleb-Mpyet/publication/330027494_Prevalance_of_trachoma_in_13_Local_Government_Areas_of_Taraba_State_Nigeria/links/5c39de2d458515a4c720b7b8/Prevalance-of-trachoma-in-13-Local-Government-Areas-of-Taraba-State-Nigeria.pdf</t>
  </si>
  <si>
    <t>https://researchonline.lshtm.ac.uk/4669205/1/Olamiju-etal-2023-Prevalence-of-Trachoma-following-Implementation-of-the-SAFE-Strategy.pdf</t>
  </si>
  <si>
    <t>https://dtm.iom.int/sites/g/files/tmzbdl1461/files/reports/IOM%20Nigeria%20DTM%20Flash%20Report%20NE%20-%20Karim-Lamido%20LGA%20%28Taraba%20State%29%2030%20July%202021.pdf?iframe=true</t>
  </si>
  <si>
    <t>https://easpublisher.com/get-articles/2605</t>
  </si>
  <si>
    <t>https://www.researchgate.net/profile/Nura-Sadiq/publication/366029433_Taraba_State-Nigeria_TAXATION_AND_DIVIDEND_POLICY_EVIDENCE_FROM_LISTED_OIL_AND_GAS_COMPANIES_IN_NIGERIA/links/638eef0611e9f00cda1fd24c/Taraba-State-Nigeria-TAXATION-AND-DIVIDEND-POLICY-EVIDENCE-FROM-LISTED-OIL-AND-GAS-COMPANIES-IN-NIGERIA.pdf</t>
  </si>
  <si>
    <t>https://www.tarabastate.gov.ng/Finances/Taraba%20State%202022%20Q4%20Budget%20Performance%20Report%20Publication_AO%20CR%20(1).pdf</t>
  </si>
  <si>
    <t>https://dtm.iom.int/sites/g/files/tmzbdl1461/files/reports/IOM%20Nigeria%20DTM%20Flash%20Report%20NE%20-%20Karim-Lamido%20LGA%20%28Taraba%20State%29%2030%20July%202021.pdf</t>
  </si>
  <si>
    <t>https://www.researchgate.net/profile/Ibrahim-Mohammed-67/publication/303266830_An_Overview_of_Water_Supply_Infrastructural_Challenges_in_Nigeria_A_Case_Study_of_Taraba_State/links/573a752008ae9ace840dd2cb/An-Overview-of-Water-Supply-Infrastructural-Challenges-in-Nigeria-A-Case-Study-of-Taraba-State.pdf?origin=publication_detail</t>
  </si>
  <si>
    <t>http://www.hummingbirdpubng.com/wp-content/uploads/2020/10/HUJMSE_VOL20_NO7_JUNE2020_-24.pdf</t>
  </si>
  <si>
    <t>https://www.researchgate.net/profile/Emeka-Daniel-Oruonye/publication/317716898_Assessment_of_Environmental_Effect_of_Abandoned_Uranium_Mine_Site_in_Mika_Village_of_Taraba_State_Nigeria/links/6103cef5169a1a0103c7f37c/Assessment-of-Environmental-Effect-of-Abandoned-Uranium-Mine-Site-in-Mika-Village-of-Taraba-State-Nigeria.pdf</t>
  </si>
  <si>
    <t>https://www.afdb.org/fileadmin/uploads/afdb/Documents/Procurement/Project-related-Procurement/EOINigeriaWaterSupply%20%202%20%20%207-12.pdf</t>
  </si>
  <si>
    <t>https://ijiset.com/vol8/v8s7/IJISET_V8_I07_02.pdf</t>
  </si>
  <si>
    <t>https://www.ijser.org/researchpaper/THE-ENVIRONMENTAL-ISSUES-OF-TARABA-STATE.pdf</t>
  </si>
  <si>
    <t>https://phthiraptera.myspecies.info/sites/phthiraptera.info/files/94887.pdf</t>
  </si>
  <si>
    <t>https://zenodo.org/records/3490928/files/JEB0468%20jeromehh%20.pdf</t>
  </si>
  <si>
    <t>https://nigerianstat.gov.ng/download/1241213</t>
  </si>
  <si>
    <t>https://www.tarabastate.gov.ng/Finances/2023%20SECOND%20QUARTER%20TARABA%20STATE%20BUDGET%20PERFORMANCE%20REPORT.pdf</t>
  </si>
  <si>
    <t>https://platform.who.int/docs/default-source/mca-documents/policy-documents/guideline/nga-cc-37-01-guideline-2015-eng-national-guidelines-for-diagnosis-and-treatment-of-malaria-may-2015.pdf</t>
  </si>
  <si>
    <t>https://documents1.worldbank.org/curated/en/099200003012210268/pdf/Nigeria000AFRI0nt0Plan0220301115950.pdf</t>
  </si>
  <si>
    <t>https://www.afdb.org/fileadmin/uploads/afdb/Documents/Procurement/Project-related-Procurement/EOINigeriaWaterSupply%20%201%20%20%207-12.pdf</t>
  </si>
  <si>
    <t>https://www.tarabastate.gov.ng/Finances/Taraba%20State%202022%20Q2%20Budget%20Performance%20Report%20Publication_28-07-2022%20CR.pdf</t>
  </si>
  <si>
    <t>https://sdiopr.s3.ap-south-1.amazonaws.com/2023/March/2023_IJECC_96785/Revised-ms_IJECC_96785_v2.pdf</t>
  </si>
  <si>
    <t>https://nitda.gov.ng/wp-content/uploads/2020/11/2019NIIEVfinal11.pdf</t>
  </si>
  <si>
    <t>https://www.pmadata.org/sites/default/files/data_product_results/PMA2020-Nigeria-Taraba-R3-FP-Brief.pdf</t>
  </si>
  <si>
    <t>https://www.inecnigeria.org/wp-content/uploads/2022/12/TARABA-STATE.pdf</t>
  </si>
  <si>
    <t>https://www.ajol.info/index.php/jmbr/article/download/202616/191096</t>
  </si>
  <si>
    <t>https://www.afdb.org/sites/default/files/documents/projects-and-operations/nigeria_-_urban_water_sanitation_improvement_project_in_oyo_and_taraba_states_-_p-ng-e00-004_-_ipr_december_2021.pdf</t>
  </si>
  <si>
    <t>https://www.tarabastate.gov.ng/Finances/TARABA%20STATE%20AUDIT%20SERVICE%20COMMISSION%20%20LAW%202021.pdf</t>
  </si>
  <si>
    <t>https://www.longdom.org/open-access-pdfs/fish-processing-and-preservation-techniques-selected-fishingcommunities-along-the-upper-benue-river-taraba-state-2375-446X-1000184.pdf</t>
  </si>
  <si>
    <t>https://www.tsuniversity.edu.ng/wp-content/uploads/2022/05/SUPPLEMENTARY-LIST-OF-2021-ADMISSION.pdf</t>
  </si>
  <si>
    <t>http://njaat.atbu.edu.ng/index.php/jasd/article/download/44/54</t>
  </si>
  <si>
    <t>https://situationroomng.org/wp-content/uploads/2015/02/TARABA.pdf</t>
  </si>
  <si>
    <t>https://www.researchgate.net/profile/Zachariah-Peter/publication/331660412_Assessment_of_Public_Financial_Management_and_State_of_Infrastructure_in_Taraba_State_of_Nigeria/links/5efb95fe458515505080d7e3/Assessment-of-Public-Financial-Management-and-State-of-Infrastructure-in-Taraba-State-of-Nigeria.pdf</t>
  </si>
  <si>
    <t>https://kubanni.abu.edu.ng/bitstreams/f69fd738-487a-492b-bf23-3df1da3bb9b5/download</t>
  </si>
  <si>
    <t>https://www.tarabastate.gov.ng/Finances/ACCOUNTANT%20GENERAL%20REPORT%202020.pdf</t>
  </si>
  <si>
    <t>https://jasd.daee.atbu.edu.ng/public/journals/19/JASD1108186808451.pdf</t>
  </si>
  <si>
    <t>https://aqli.epic.uchicago.edu/wp-content/uploads/2023/08/Nigeria-FactSheet-2023_Final.pdf</t>
  </si>
  <si>
    <t>http://eprints.abuad.edu.ng/49/1/The-Effect-of-Entrepreneurship-on-Economy-growth-and-development-in-Nigeria.pdf</t>
  </si>
  <si>
    <t>https://www.tarabastate.gov.ng/Finances/Taraba%202019%20-%20New.pdf</t>
  </si>
  <si>
    <t>https://www.osag.yb.gov.ng/YOBE%20STATE%20GOVERNMENT2.pdf</t>
  </si>
  <si>
    <t>https://www.icidr.org/jeiadc-vol9no1-april2017/Detecting-and-Monitoring-Desertification-Indicators%20in-Yobe-State-Nigeria.pdf</t>
  </si>
  <si>
    <t>https://reliefweb.int/sites/reliefweb.int/files/resources/Nigeria%20-%20Yobe%20State%20-%20Weekly%20Situation%20Report%20No.%207%20%28As%20of%2019%20July%202021%29.pdf</t>
  </si>
  <si>
    <t>https://ijaeb.org/uploads2018/AEB_03_159.pdf</t>
  </si>
  <si>
    <t>https://eajournals.org/wp-content/uploads/Challenges-of-the-Implementation-of-the-Universal-Basic-Education-programme-in-Yobe-State-Nigeria-and-the-prospects-for-2015-and-beyond.pdf</t>
  </si>
  <si>
    <t>https://www.iosrjournals.org/iosr-jhss/papers/Vol.%2023%20Issue2/Version-12/A2302120121.pdf</t>
  </si>
  <si>
    <t>https://www.rsisinternational.org/journals/ijrias/DigitalLibrary/Vol.5&amp;Issue12/69-74.pdf</t>
  </si>
  <si>
    <t>https://www.researchgate.net/profile/Abubakar-El-Ishaq/publication/320867714_Evaluation_of_water_quality_parameters_from_five_locations_in_Yobe_State_Nigeria/links/59ffde13aca272347a2afcc3/Evaluation-of-water-quality-parameters-from-five-locations-in-Yobe-State-Nigeria.pdf</t>
  </si>
  <si>
    <t>https://dtm.iom.int/sites/g/files/tmzbdl1461/files/reports/IOM%20Nigeria%20DTM%20Flash%20Report%20NE%20Yobe%20State%20October%202023.pdf</t>
  </si>
  <si>
    <t>http://icidr.org/ijedri_vol4_no2_dec2013/Resource-Use%20Efficiency%20Irrigated%20Rice%20Production%20in%20Yobe%20State,%20Nigeria.pdf</t>
  </si>
  <si>
    <t>https://files.eric.ed.gov/fulltext/ED602058.pdf</t>
  </si>
  <si>
    <t>https://www.researchgate.net/profile/Muhammad-Abdullahi-14/publication/345813845_Impact_of_International_Non-Governmental_Organisations_Ingos_on_Youth_Development_in_Yobe_State_Nigeria/links/5faeb630a6fdcc9ae04d3e1a/Impact-of-International-Non-Governmental-Organisations-Ingos-on-Youth-Development-in-Yobe-State-Nigeria.pdf</t>
  </si>
  <si>
    <t>https://core.ac.uk/download/pdf/234659585.pdf</t>
  </si>
  <si>
    <t>https://fscluster.org/sites/default/files/documents/yobe_sp_24-26_0.pdf</t>
  </si>
  <si>
    <t>https://www.gwp.org/globalassets/global/toolbox/case-studies/africa/Nigeria_Multi_stakeholder_participation_in_the_management_of_water_resources_Komadugu_Yobe_Basin_upstream_of_Lake_Chad_429.pdf</t>
  </si>
  <si>
    <t>https://pdfs.semanticscholar.org/dfdc/b2073f2de3e75619fb0a4a673ee302c9cb4b.pdf</t>
  </si>
  <si>
    <t>https://www.researchgate.net/profile/Sulaiman-Abdulwahab-Sulaiman/publication/353913822_Components_of_Intellectual_Capital_and_Firms%27_Value_of_Listed_Agriculture_Firms_in_Nigeria/links/61187c2e0c2bfa282a46405f/Components-of-Intellectual-Capital-and-Firms-Value-of-Listed-Agriculture-Firms-in-Nigeria.pdf?origin=publication_detail</t>
  </si>
  <si>
    <t>https://statesbudgettransparencysurvey-ng.com/wp-content/uploads/2019/11/Yobe-State-1.pdf</t>
  </si>
  <si>
    <t>https://www.iucn.org/sites/default/files/2022-05/central-and-west-africa-the-fmwr-iucn-ncf-komadugu-yobe-basin-project-for-improving-land-and-water-resources-management-2007.pdf</t>
  </si>
  <si>
    <t>http://www.osag.yb.gov.ng/Domestic%20Report%20for%20the%20year%202022.pdf</t>
  </si>
  <si>
    <t>https://pdfs.semanticscholar.org/dc72/66fae126d5ea09962418df937d8c8d3c60cc.pdf</t>
  </si>
  <si>
    <t>https://www.ajol.info/index.php/jrfwe/article/download/198383/187064</t>
  </si>
  <si>
    <t>http://ijrhss.org/papers/v4-i9/5.pdf</t>
  </si>
  <si>
    <t>https://www.iosrjournals.org/iosr-jhss/papers/Vol.26-Issue4/Series-1/G2604014044.pdf</t>
  </si>
  <si>
    <t>https://www.researchgate.net/profile/Ibrahim-Umar-3/publication/312173192_Factors_Influencing_Students%27_Career_Choice_in_Accounting_The_Case_of_Yobe_State_University/links/58749dca08ae8fce49271721/Factors-Influencing-Students-Career-Choice-in-Accounting-The-Case-of-Yobe-State-University.pdf</t>
  </si>
  <si>
    <t>https://reliefweb.int/sites/reliefweb.int/files/resources/ocha_nga_yobestate_weekly_sitrep_05072021.pdf</t>
  </si>
  <si>
    <t>https://www.ajol.info/index.php/jagrenv/article/view/235408/222404</t>
  </si>
  <si>
    <t>https://wlv.openrepository.com/bitstream/handle/2436/621793/Hassan%20Gana%20PhD%20Thesis.pdf;sequence=1</t>
  </si>
  <si>
    <t>https://www.cbn.gov.ng/Out/2014/RSD/Occasional%20Paper%20No.%2045%20Issues%20and%20Challenges.pdf</t>
  </si>
  <si>
    <t>https://www.iiste.org/Journals/index.php/EJBM/article/download/51328/53028</t>
  </si>
  <si>
    <t>https://www.imedpub.com/articles-pdfs/analysis-of-future-urban-growth-scenario-of-damaturu-town-in-yobe-state-nigeria.pdf</t>
  </si>
  <si>
    <t>https://journal.ipb.ac.id/index.php/jmht/article/download/40017/24160/</t>
  </si>
  <si>
    <t>https://reliefweb.int/attachments/281dfa41-1ff0-306e-8e0b-dd3e0d2d9db2/ocha_nga_yobestate_weekly_sitrep_03082021.pdf</t>
  </si>
  <si>
    <t>https://osag.yb.gov.ng/DOM.pdf</t>
  </si>
  <si>
    <t>https://ministryofbudget.zamfara.gov.ng/downloads/Zamfara%20State%20FY%202022%20Q4%20BPR.pdf</t>
  </si>
  <si>
    <t>https://saspublishers.com/media/articles/CCIJHSS_98_138-144.pdf</t>
  </si>
  <si>
    <t>https://www.researchgate.net/profile/Daniel-Mireku-Gyimah/publication/312653622_Evaluation_of_Stakeholders%27_Roles_in_the_Management_of_Artisanal_and_Small-Scale_Gold_Mining_in_Anka_Zamfara_State_Nigeria/links/5887760daca272b7b452379e/Evaluation-of-Stakeholders-Roles-in-the-Management-of-Artisanal-and-Small-Scale-Gold-Mining-in-Anka-Zamfara-State-Nigeria.pdf</t>
  </si>
  <si>
    <t>https://www.globalacademicstar.com/download/article/a-study-of-cybercrimes-awareness-and-involvement-among-students-of-tertiary-institutions-in-zamfara-state-of-nigeria-90988.pdf</t>
  </si>
  <si>
    <t>https://www.iosrjournals.org/iosr-javs/papers/vol8-issue5/Version-1/N08516370.pdf</t>
  </si>
  <si>
    <t>https://zamfara.gov.ng/wp-content/uploads/2023/12/Law-to-ammend-Zamfara-State-Consolidated-Revenue-Law-Second-Alteration-1.pdf</t>
  </si>
  <si>
    <t>https://www.rsisinternational.org/journals/ijriss/Digital-Library/volume-6-issue-9/43-46.pdf</t>
  </si>
  <si>
    <t>https://www.wjpls.org/download/article/85092022/1664530253.pdf</t>
  </si>
  <si>
    <t>https://www.researchgate.net/profile/Udiba-Udiba/publication/335381017_Soil_Lead_Concentrations_in_Dareta_Village_Zamfara_Nigeria/links/5d6139fc299bf1f70b0996f3/Soil-Lead-Concentrations-in-Dareta-Village-Zamfara-Nigeria.pdf</t>
  </si>
  <si>
    <t>https://www.ajol.info/index.php/atbu/article/download/257484/243208</t>
  </si>
  <si>
    <t>https://ehp.niehs.nih.gov/doi/pdf/10.5696/2156-9614-9.23.190910</t>
  </si>
  <si>
    <t>https://dtm.iom.int/sites/g/files/tmzbdl1461/files/reports/IOM%20Nigeria%20DTM%20Flash%20Report%20NW%20-%20Zamfara%20State%2086%20%2819%20January%202022%29.pdf</t>
  </si>
  <si>
    <t>https://www.researchgate.net/profile/Edwin-Umoh/publication/353720066_Enhancing_the_resilience_of_electricity_infrastructure_in_the_Zamfara_Sahel_Nigeria/links/610c750f0c2bfa282a27c131/Enhancing-the-resilience-of-electricity-infrastructure-in-the-Zamfara-Sahel-Nigeria.pdf</t>
  </si>
  <si>
    <t>https://ajopred.com/wp-content/uploads/2020/03/AJOPRED-12-1-Aritcle-09.pdf</t>
  </si>
  <si>
    <t>http://www.ijhssi.org/papers/vol7(6)/Version-1/I0706016573.pdf</t>
  </si>
  <si>
    <t>https://www.internationaljournalcorner.com/index.php/ijird_ojs/article/download/156047/107873</t>
  </si>
  <si>
    <t>https://www.scholarsresearchlibrary.com/articles/impact-of-mining-activities-on-ground-water-quality-status-dareta-village-zamfara-nigeria.pdf</t>
  </si>
  <si>
    <t>http://www.ijpab.com/form/2018%20Volume%206,%20issue%203/IJPAB-2018-6-3-11-18.pdf</t>
  </si>
  <si>
    <t>https://pdfs.semanticscholar.org/e7b1/6d53710a80ac1f4c3699bd0b9fdf94539c25.pdf</t>
  </si>
  <si>
    <t>https://globalscientificjournal.com/researchpaper/ZAMFARA_STATE_IN_HISTORY_OF_ITS_CRISIS_AND_ARMED_BANDITRY.pdf</t>
  </si>
  <si>
    <t>https://www.accountantgeneral.zm.gov.ng/images/documents/zamfarastateconsolidatedrevenuelaws2020.pdf</t>
  </si>
  <si>
    <t>https://www.researchgate.net/profile/Abdurrahman-Jibril/publication/306189804_Animal_and_Veterinary_Sciences_Biosecurity_Measures_and_Constraints_Among_Rural_Poultry_Farmers_in_Zamfara_State_Nigeria/links/57b344d808aeac317784926f/Animal-and-Veterinary-Sciences-Biosecurity-Measures-and-Constraints-Among-Rural-Poultry-Farmers-in-Zamfara-State-Nigeria.pdf</t>
  </si>
  <si>
    <t>https://www.researchgate.net/profile/Nasir-Umar-Tsafe/publication/330463114_The_Lead_Poisoning_Control_in_Zamfara_and_Niger_States_Nigeria_A_2010-2018_Review/links/5dbbe0864585151435daed7d/The-Lead-Poisoning-Control-in-Zamfara-and-Niger-States-Nigeria-A-2010-2018-Review.pdf</t>
  </si>
  <si>
    <t>https://www.researchgate.net/profile/Umar-Abdulkarim/publication/360666777_MODERATING_ROLE_OF_GOVERNMENT_INTERVENTION_ON_THE_RELATIONSHIP_BETWEEN_INTEREST_RATE_AND_SMES_PERFORMANCEIMPLICATION_ON_POVERTY_ALLEVIATION_IN_ZAMFARA_STATE/links/6284499fb2548471fee3a756/MODERATING-ROLE-OF-GOVERNMENT-INTERVENTION-ON-THE-RELATIONSHIP-BETWEEN-INTEREST-RATE-AND-SMES-PERFORMANCEIMPLICATION-ON-POVERTY-ALLEVIATION-IN-ZAMFARA-STATE.pdf</t>
  </si>
  <si>
    <t>https://www.researchgate.net/profile/Umar-Sodangi-2/publication/360523479_Perception_of_secondary_school_science_and_mathematics_teachers_on_Professional_development_participation_in_Zamfara_State_Nigeria/links/648324dd2cad460a1b006600/Perception-of-secondary-school-science-and-mathematics-teachers-on-Professional-development-participation-in-Zamfara-State-Nigeria.pdf</t>
  </si>
  <si>
    <t>https://imcra-az.org/uploads/public_files/2022-05/issue-2-2022-final-208-220.pdf</t>
  </si>
  <si>
    <t>https://eprints.whiterose.ac.uk/158731/3/JDE%202019%20in%20eship%20Nigeria%20Laden%20%26%20Williams.pdf</t>
  </si>
  <si>
    <t>https://reliefweb.int/attachments/074e4d9b-8809-4e10-a1b5-b7201d153824/20220816_SPD_Weekly_Conflict-Actors-in-Zamfara-State-Doing-Well-Out-of-Violence__.pdf</t>
  </si>
  <si>
    <t>https://www.iiste.org/Journals/index.php/JEES/article/download/61763/63754</t>
  </si>
  <si>
    <t>https://www.iiardjournals.org/get/JAFM/VOL.%205%20NO.%202%202019/The%20Place%20of%20Auditing.pdf</t>
  </si>
  <si>
    <t>https://www.ministryofbudget.zamfara.gov.ng/downloads/Zamfara%20State%202024%20Appropriation%20Law.pdf</t>
  </si>
  <si>
    <t>http://www.ministryofbudget.zamfara.gov.ng/downloads/Zamfara%20State%202024%20Appropriation%20Law.pdf</t>
  </si>
  <si>
    <t>https://www.iiste.org/Journals/index.php/JEES/article/viewFile/61763/63754</t>
  </si>
  <si>
    <t>https://directresearchpublisher.org/drjafs/files/2018/04/Yakubu-et-al.pdf</t>
  </si>
  <si>
    <t>https://kjnisepjournal.com/pdfs/35%20Women%20Education%20as%20a%20Panacea%20for%20Poverty%20Reduction.pdf</t>
  </si>
  <si>
    <t>https://ardp.ng/wp-content/uploads/2020/12/Translated-Zamfara-Capital-Budgets-in-2015-2016-and-2017.pdf</t>
  </si>
  <si>
    <t>https://ngfrepository.org.ng:8443/jspui/bitstream/123456789/3201/1/Zamfara%20State%20Strategic%20Health%20Development%20Plan%202010-2015.doc.pdf</t>
  </si>
  <si>
    <t>https://www.uscirf.gov/sites/default/files/USCIRF_ShariahLawinNigeria_report_112019%20v3R.pdf</t>
  </si>
  <si>
    <t>https://eprajournals.com/jpanel/upload/826pm_1.EPRA%20JOURNALS%208882.pdf</t>
  </si>
  <si>
    <t>https://indexmedicus.afro.who.int/iah/fulltext/Neonatal%20morbidity%20and%20mortality_%20A%205-year%20analysis%20at%20federal%20medical%20centre,Nigeria.pdf</t>
  </si>
  <si>
    <t>https://www.researchgate.net/profile/Haruna-Aliero/publication/338709100_Role_of_Local_Non-Governmental_Organizations_NGOs_in_Community_Development_in_Zamfara_State_Nigeria/links/5e709e7a92851c47458fe819/Role-of-Local-Non-Governmental-Organizations-NGOs-in-Community-Development-in-Zamfara-State-Nigeria.pdf?origin=publication_detail</t>
  </si>
  <si>
    <t>https://www.iiste.org/Journals/index.php/RJFA/article/viewFile/48548/50148</t>
  </si>
  <si>
    <t>https://nigerianstat.gov.ng/download/1241307</t>
  </si>
  <si>
    <t>https://c-jhs.com/?view-pdf=1&amp;embedded=true&amp;article=ec79ee644b6f4e4b13f27487a455488662w4Q6srLgc%3D</t>
  </si>
  <si>
    <t>https://www.fcthighcourt.gov.ng/download/main%20ruling/2019_rulings/1st_quarter/court_18_hon._justice_affen/BARBEDOS-VENTURES-LTD-V.-EXECUTICE-GOV.-OF-ZAMFARA-STATE-21-ORS-GARNISHEE-ORDER.pdf</t>
  </si>
  <si>
    <t>https://www.ajol.info/index.php/jagrenv/article/download/236541/223500</t>
  </si>
  <si>
    <t>https://accountantgeneral.zm.gov.ng/images/documents/zamfarastatepublicprocurementlaws2020.pdf</t>
  </si>
  <si>
    <t>https://www.medrxiv.org/content/10.1101/2023.12.14.23299963v1.full.pdf</t>
  </si>
  <si>
    <t>https://hea-sahel.org/wp-content/uploads/2018/02/NG-baseline-nigeria-ng-08-zamfara-decembre-20125236399.pdf</t>
  </si>
  <si>
    <t>https://directresearchpublisher.org/drjeit/files/2021/01/2Umar-et-al.pdf</t>
  </si>
  <si>
    <t>https://iwf.com.ng/journal/vol_1_no_1/study_enforcement_code_zamfara_state_1999_2006.pdf</t>
  </si>
  <si>
    <t>https://zamfara.gov.ng/wp-content/uploads/2023/12/Consolidated-Demand-Notice.pdf</t>
  </si>
  <si>
    <t>https://www.jstor.org/stable/24854996</t>
  </si>
  <si>
    <t>https://www.ajol.info/index.php/atbu/article/view/257484/243208</t>
  </si>
  <si>
    <t>https://www.researchgate.net/profile/Musa-Garba-Usman/publication/356587295_The_Rising_Spate_of_Kidnapping_in_Northern_States_of_Nigeria_A_Critical_Evaluation_of_National_Security/links/61a2748f6b9a6f0967098e6a/The-Rising-Spate-of-Kidnapping-in-Northern-States-of-Nigeria-A-Critical-Evaluation-of-National-Security.pdf</t>
  </si>
  <si>
    <t>https://data.unhcr.org/en/documents/download/71229</t>
  </si>
  <si>
    <t>https://accountantgeneral.zm.gov.ng/images/documents/zamfaracashmanagementstrategydecember2020.pdf</t>
  </si>
  <si>
    <t>http://www.scirj.org/papers-0218/scirj-P0218493.pdf</t>
  </si>
  <si>
    <t>https://ehp.niehs.nih.gov/doi/epdf/10.5696/2156-9614-9.23.190910</t>
  </si>
  <si>
    <t>https://www.researchgate.net/publication/370115194_ECONOMICS_OF_COTTON_MARKETING_IN_ZAMFARA_STATE_NIGERIA/fulltext/64401d3e39aa471a524ca11c/ECONOMICS-OF-COTTON-MARKETING-IN-ZAMFARA-STATE-NIGERIA.pdf</t>
  </si>
  <si>
    <t>https://accountantgeneral.zm.gov.ng/images/LG_AuditedFinancialStatements/2020/GUSAU_auditedFinStatement2020.pdf</t>
  </si>
  <si>
    <t>https://www.ajol.info/index.php/jagrenv/article/download/236470/223431</t>
  </si>
  <si>
    <t>https://www.researchgate.net/profile/Precious-Ezeh/publication/332864731_Journal_of_Business_Management_Accounts_Studies_DETERMINANTS_OF_NIGERIAN_YOUTHS%27_CHOICE_OF_CAREER_IN_AGRICULTURE_A_CASE_OF_ZAMFARA_STATE_Key_words/links/5ccde9e2299bf14d95782114/Journal-of-Business-Management-Accounts-Studies-DETERMINANTS-OF-NIGERIAN-YOUTHS-CHOICE-OF-CAREER-IN-AGRICULTURE-A-CASE-OF-ZAMFARA-STATE-Key-words.pdf</t>
  </si>
  <si>
    <t>https://core.ac.uk/download/pdf/141439178.pdf</t>
  </si>
  <si>
    <t>https://www.iosrjournals.org/iosr-jhss/papers/Vol.%2022%20Issue11/Version-12/I2211126172.pdf</t>
  </si>
  <si>
    <t>https://www.researchgate.net/publication/376577362_COVID-19_vaccine_uptake_and_acceptability_during_the_second_phase_of_vaccine_rollout_a_community-based_survey_among_household_heads_in_Zamfara_state_Nigeria_2021/fulltext/657da0608e2401526ddc1c77/COVID-19-vaccine-uptake-and-acceptability-during-the-second-phase-of-vaccine-rollout-a-community-based-survey-among-household-heads-in-Zamfara-state-Nigeria-2021.pdf</t>
  </si>
  <si>
    <t>http://eprints.usm.my/48151/1/DROPOUT%20AND%20ITS%20SOCIAL%20EFFECTS%20AMONG.pdf%20cut.pdf</t>
  </si>
  <si>
    <t>https://www.e3s-conferences.org/articles/e3sconf/pdf/2018/40/e3sconf_iccee2018_03003.pdf</t>
  </si>
  <si>
    <t>https://papers.ssrn.com/sol3/Delivery.cfm/SSRN_ID1418501_code531827.pdf?abstractid=1418501&amp;mirid=1</t>
  </si>
  <si>
    <t>https://globaljournals.org/GJSFR_Volume14/5-Assessment-of-Factors-Affecting-the-Acceptance.pdf</t>
  </si>
  <si>
    <t>https://www.ajol.info/index.php/bajoges/article/download/223820/211149</t>
  </si>
  <si>
    <t>https://zjpd.com.ng/index.php/zjpd/article/download/29/32</t>
  </si>
  <si>
    <t>https://www.eli.org/sites/default/files/eli-pubs/nigeria-asgm-assessment-final-report.pdf</t>
  </si>
  <si>
    <t>https://journal.djas.uodiyala.edu.iq/index.php/dasj/article/download/5343/4317</t>
  </si>
  <si>
    <t>https://core.ac.uk/download/pdf/189484343.pdf</t>
  </si>
  <si>
    <t>https://www.ajol.info/index.php/njt/article/view/181946/171329</t>
  </si>
  <si>
    <t>https://www.researchgate.net/profile/Nafiu-Abdu/publication/256765895_Human_health_risk_characterization_of_lead_pollution_in_contaminated_farmlands_of_Abare_village_Zamfara_State_Nigeria/links/00463523bf860a2806000000/Human-health-risk-characterization-of-lead-pollution-in-contaminated-farmlands-of-Abare-village-Zamfara-State-Nigeria.pdf</t>
  </si>
  <si>
    <t>https://nigerianstat.gov.ng/download/1241400</t>
  </si>
  <si>
    <t>https://accountantgeneral.zm.gov.ng/images/documents/dli5procedureforenvironmentalimpactassessment.pdf</t>
  </si>
  <si>
    <t>https://statesbudgettransparencysurvey-ng.com/wp-content/uploads/2021/04/Zamfara-2020-Questionnaire-.pdf</t>
  </si>
  <si>
    <t>https://www.ajol.info/index.php/jagrenv/article/view/236541/223500</t>
  </si>
  <si>
    <t>https://reliefweb.int/attachments/217d7766-6784-483e-bda1-f21a47e16a51/Zamfara.pdf</t>
  </si>
  <si>
    <t>https://www.researchgate.net/profile/Mohammed-Abdulaziz-3/publication/267097984_Determinants_of_routine_immunization_coverage_in_Bungudu_Zamfara_State_Northern_Nigeria_May_2010/links/544575910cf2d62c304d809a/Determinants-of-routine-immunization-coverage-in-Bungudu-Zamfara-State-Northern-Nigeria-May-2010.pdf</t>
  </si>
  <si>
    <t>http://www.apamt.org/wp-content/uploads/2017/06/Oral_Presentation_23.pdf</t>
  </si>
  <si>
    <t>https://dtm.iom.int/sites/g/files/tmzbdl1461/files/reports/IOM%20Nigeria%20DTM%20Flash%20Report%20NW%20-%20Zamfara%20State%2086%20%2819%20January%202022%29.pdf?iframe=true</t>
  </si>
  <si>
    <t>https://www.impactjournals.us/index.php/download/archives/2-77-1423821091-5.%20Eng%20-ESTIMATION%20OF%20GLOBAL%20SOLAR%20RADIATION%20IN%20GUSAU-%20INNOCENT%20AUDU%20JOSEPH.pdf</t>
  </si>
  <si>
    <t>https://ijbmi.org/papers/Vol(10)6/Ser-2/E1006024458.pdf</t>
  </si>
  <si>
    <t>https://www.jstor.org/stable/40377936</t>
  </si>
  <si>
    <t>https://eprajournals.com/IJMR/article/6618/download</t>
  </si>
  <si>
    <t>https://www.budgetpedia.ng/Download/159/zamfara-approved-budget/8958/zamfara-state-2023-approved-budget</t>
  </si>
  <si>
    <t>https://zamfara.gov.ng/wp-content/uploads/2023/12/2023-Debt-Sustainability-Analysis-DMO-compressed.pdf</t>
  </si>
  <si>
    <t>https://ministryofbudget.zamfara.gov.ng/downloads/Q1%20Zamfara%20State%202022%20BPR.pdf</t>
  </si>
  <si>
    <t>https://dtm.iom.int/system/tdf/reports/Banditry%20Attacks%20in%20Zamfara%20Flash%20Report%20%2819%20November%202019%29.pdf?file=1&amp;type=node&amp;id=7100</t>
  </si>
  <si>
    <t>https://zamfara.gov.ng/wp-content/uploads/2023/12/ZIPA-Executive-Order.pdf</t>
  </si>
  <si>
    <t>https://nairametrics.com/wp-content/uploads/2013/01/Nigeria-Report-on-lead-poisoning-in-Zamfara.pdf</t>
  </si>
  <si>
    <t>https://pdf.usaid.gov/pdf_docs/PNADS270.pdf</t>
  </si>
  <si>
    <t>https://accountantgeneral.zm.gov.ng/images/documents/regulationPIT.pdf</t>
  </si>
  <si>
    <t>https://ministryofbudget.zamfara.gov.ng/downloads/Zamfara%20State%202022%20BPR%20Q2.pdf</t>
  </si>
  <si>
    <t>https://www.researchgate.net/profile/Aminu-Yusuf-Fardami/publication/333147302_Bacteriological_Analysis_of_Drinking_Water_in_Zamfara_North_Senatorial_District_Nigeria/links/5e4dac95299bf1cdb938c743/Bacteriological-Analysis-of-Drinking-Water-in-Zamfara-North-Senatorial-District-Nigeria.pdf</t>
  </si>
  <si>
    <t>https://docs.wfp.org/api/documents/WFP-0000124720/download/</t>
  </si>
  <si>
    <t>https://www.sightsavers.org/wp-content/uploads/2017/09/Northern-Nigeria-Integrated-Neglected-Tropical-Diseases-Control-UNITED-Programme-%E2%80%93-Mid-Term-Evaluation.pdf</t>
  </si>
  <si>
    <t>https://afenetnigeria.net/malariabulletin/Zamfara%20State%202017%20Q2%20Malaria%20Bulletin_Final.pdf</t>
  </si>
  <si>
    <t>https://www.iiste.org/Journals/index.php/CMR/article/viewFile/38210/39291</t>
  </si>
  <si>
    <t>https://www.ajol.info/index.php/bajoges/article/view/223826/211154</t>
  </si>
  <si>
    <t>https://ebrary.ifpri.org/digital/api/collection/p15738coll2/id/4923/download</t>
  </si>
  <si>
    <t>https://www.questjournals.org/jrbm/papers/vol11-issue2/1102101109.pdf</t>
  </si>
  <si>
    <t>https://link.springer.com/content/pdf/10.1023/B:HUEC.0000015212.80585.f9.pdf</t>
  </si>
  <si>
    <t>https://saudijournals.com/media/articles/SJHSS_68_299-305.pdf</t>
  </si>
  <si>
    <t>https://zamfara.gov.ng/wp-content/uploads/2023/12/Notice-of-Assessment-for-2021-2022.pdf</t>
  </si>
  <si>
    <t>https://uknowledge.uky.edu/cgi/viewcontent.cgi?article=6158&amp;context=igc</t>
  </si>
  <si>
    <t>https://www.researchgate.net/profile/Simba-Tirima/publication/289684873_Environmental_Remediation_to_Address_Childhood_Lead_Poisoning_Epidemic_due_to_Artisanal_Gold_Mining_in_Zamfara_Nigeria/links/57456bc108ae298602f768fc/Environmental-Remediation-to-Address-Childhood-Lead-Poisoning-Epidemic-due-to-Artisanal-Gold-Mining-in-Zamfara-Nigeria.pdf</t>
  </si>
  <si>
    <t>https://core.ac.uk/download/pdf/2789786.pdf</t>
  </si>
  <si>
    <t>https://www.ajol.info/index.php/jasem/article/view/224756/212039</t>
  </si>
  <si>
    <t>https://www.ministryofbudget.zamfara.gov.ng/downloads/Zamfara%20State%20FY%202023%20Q3%20BPR.pdf</t>
  </si>
  <si>
    <t>https://sheelafoam.com/corporate-announcement/2023/Investor_presentation_for_Q1_2024.pdf</t>
  </si>
  <si>
    <t>http://ministryofbudget.zamfara.gov.ng/downloads/Q1%20Zamfara%20State%202022%20BPR.pdf</t>
  </si>
  <si>
    <t>https://accountantgeneral.zm.gov.ng/images/LG_AuditedFinancialStatements/2020/BUNGUDU_auditedFinStatement2020.pdf</t>
  </si>
  <si>
    <t>https://accountantgeneral.zm.gov.ng/images/LG_AuditedFinancialStatements/2020/ZURMI_auditedFinStatement2020.pdf</t>
  </si>
  <si>
    <t>https://www.ajol.info/index.php/jagrenv/article/view/236470/223431</t>
  </si>
  <si>
    <t>http://www.tjprc.org/publishpapers/2-50-1520242389-9.IJASRAPR20189.pdf</t>
  </si>
  <si>
    <t>https://www.accountantgeneral.zm.gov.ng/images/documents/dli5inventoryofinvestmentincentive.pdf</t>
  </si>
  <si>
    <t>https://www.jstor.org/stable/resrep31465.6</t>
  </si>
  <si>
    <t>https://zjpd.com.ng/index.php/zjpd/article/download/30/33</t>
  </si>
  <si>
    <t>https://accountantgeneral.zm.gov.ng/images/documents/2020budgetperformancequarterfour.pdf</t>
  </si>
  <si>
    <t>https://www.ministryofbudget.zamfara.gov.ng/downloads/Zamfara%20State%20FY%202023%20Q2%20BPR.pdf</t>
  </si>
  <si>
    <t>https://accountantgeneral.zm.gov.ng/images/ZF_BUREAU_OF_PUBLIC_PROCUREMENT_AND_SMEs_PARTICIPATION.pdf</t>
  </si>
  <si>
    <t>https://sarpublication.com/media/articles/SARJALL_54_108-123.pdf</t>
  </si>
  <si>
    <t>https://zamfara.gov.ng/wp-content/uploads/2023/12/ZAGIS-Establishment-LAW-2019.pdf</t>
  </si>
  <si>
    <t>https://ir.ucc.edu.gh/xmlui/bitstream/handle/123456789/3386/YEBOAH-MANTEY%20%202017.pdf?sequence=1</t>
  </si>
  <si>
    <t>http://accountantgeneral.zm.gov.ng/images/documents/zamfarastatepublicprocurementlaws2020.pdf</t>
  </si>
  <si>
    <t>https://accountantgeneral.zm.gov.ng/images/LG_AuditedFinancialStatements/2020/ANKA_auditedFinStatement2020.pdf</t>
  </si>
  <si>
    <t>https://www.researchgate.net/profile/Sani-Bala-2/publication/364226947_MULTIPLE_TAXATION_HIGH_TAX_RATE_AND_TAX_COMPLIANCE_IMPLICATIONS_FOR_SMES'_GROWTH_IN_ZAMFARA_STATE_NIGERIA/links/634019ef9cb4fe44f30dfd1d/MULTIPLE-TAXATION-HIGH-TAX-RATE-AND-TAX-COMPLIANCE-IMPLICATIONS-FOR-SMES-GROWTH-IN-ZAMFARA-STATE-NIGERIA.pdf</t>
  </si>
  <si>
    <t>https://www.inecnigeria.org/wp-content/uploads/2022/12/ZAMFARA-STATE.pdf</t>
  </si>
  <si>
    <t>https://www.globalscientificjournal.com/researchpaper/Assessment_of_Farming_Production_Technologies_Level_Covered_by_Agricultural_Development_Programmes_on_soybean_production_in_Zamfara_state_Nigeria_.pdf</t>
  </si>
  <si>
    <t>http://www.ministryofbudget.zamfara.gov.ng/downloads/APPROVED%20BUDGET%202019.pdf</t>
  </si>
  <si>
    <t>https://ministryofbudget.zamfara.gov.ng/downloads/Zamfara%20State%20FY%202023%20Q1%20BPR.pdf</t>
  </si>
  <si>
    <t>https://ministryofbudget.zamfara.gov.ng/downloads/Capital%20Estimates%202018.pdf</t>
  </si>
  <si>
    <t>https://www.state.gov/wp-content/uploads/2023/05/441219-NIGERIA-2022-INTERNATIONAL-RELIGIOUS-FREEDOM-REPORT.pdf</t>
  </si>
  <si>
    <t>https://accountantgeneral.zm.gov.ng/images/documents/BPPEvaluatingReportforWorks2020.pdf</t>
  </si>
  <si>
    <t>https://www.accountantgeneral.zm.gov.ng/images/documents/zamfarastatefourthquarterbudgetperformancereport2023.pdf</t>
  </si>
  <si>
    <t>http://ministryofbudget.zamfara.gov.ng/downloads/ZAMFARA%202020%20RECURRENT%20BUDGET.pdf</t>
  </si>
  <si>
    <t>https://www.pwc.com/ng/en/assets/pdf/2023-nigerian-capital-market-update%20.pdf</t>
  </si>
  <si>
    <t>https://www.cbn.gov.ng/Out/2023/CCD/2022%20CBN%20FINANCIAL%20STATEMENT.pdf</t>
  </si>
  <si>
    <t>https://www.inecnigeria.org/wp-content/uploads/2019/02/PU_Directory_Revised_January_2015_FCT.pdf</t>
  </si>
  <si>
    <t>https://academicjournals.org/journal/JAERD/article-full-text-pdf/D6148E242309</t>
  </si>
  <si>
    <t>http://ijs.oauife.edu.ng/wp-content/uploads/2014/12/Abiye-et-al-132.pdf</t>
  </si>
  <si>
    <t>https://www.ajol.info/index.php/jcmphc/article/download/168629/158100</t>
  </si>
  <si>
    <t>https://www.researchgate.net/profile/Olamoyegun-Stephania-Olabisi/publication/363136510_CENTRAL_ASIAN_JOURNAL_OF_THEORETICAL_AND_APPLIED_SCIENCES_Stem_Programme_Administration_in_Public_Primary_Schools_in_Federal_Capital_Territory_Abuja_Nigeria_Problems_and_Way_Forward/links/630f3ad51ddd44702123153e/CENTRAL-ASIAN-JOURNAL-OF-THEORETICAL-AND-APPLIED-SCIENCES-Stem-Programme-Administration-in-Public-Primary-Schools-in-Federal-Capital-Territory-Abuja-Nigeria-Problems-and-Way-Forward.pdf</t>
  </si>
  <si>
    <t>https://www.researchgate.net/publication/318860633_Exploration_of_Renewable_Energy_Resources_for_Sustainable_Development_in_Nigeria_A_Study_of_the_Federal_Capital_Territory/fulltext/60a5f4a592851c43da02fcfa/318860633_Exploration_of_Renewable_Energy_Resources_for_Sustainable_Development_in_Nigeria_A_Study_of_the_Federal_Capital_Territory.pdf</t>
  </si>
  <si>
    <t>https://www.researchgate.net/profile/Happy-John-Nwagwu/publication/349870473_Flood_Vulnerability_Assessment_and_Disaster_Risk_Reduction_in_Kubwa_Federal_Capital_Territory_Nigeria/links/60453f9092851c077f2427d1/Flood-Vulnerability-Assessment-and-Disaster-Risk-Reduction-in-Kubwa-Federal-Capital-Territory-Nigeria.pdf</t>
  </si>
  <si>
    <t>https://nhrc.gov.ng/files/publications/1999%20CONSTITUTION%20OF%20THE%20FRN.pdf</t>
  </si>
  <si>
    <t>https://www.researchgate.net/profile/Bernadine-Ekpenyong/publication/329254728_Barriers_to_Accessing_Eye_Care_Services_in_the_Federal_Capital_Territory_Abuja_Nigeria/links/5bff2d0292851c63caafba66/Barriers-to-Accessing-Eye-Care-Services-in-the-Federal-Capital-Territory-Abuja-Nigeria.pdf</t>
  </si>
  <si>
    <t>https://www.researchgate.net/profile/Abuh-Ojochenemi/publication/312930316_An_Analysis_of_Housing_Problems_in_the_Federal_Capital_Territory_FCT_Abuja_Nigeria/links/6195b38b61f0987720ab8872/An-Analysis-of-Housing-Problems-in-the-Federal-Capital-Territory-FCT-Abuja-Nigeria.pdf</t>
  </si>
  <si>
    <t>https://www.researchgate.net/publication/360892620_Utilization_of_Safety_Facilities_in_Building_Construction_Sites_in_Federal_Capital_Territory_Abuja_and_Niger_State_Nigeria/fulltext/637f4f9548124c2bc663ca89/Utilization-of-Safety-Facilities-in-Building-Construction-Sites-in-Federal-Capital-Territory-Abuja-and-Niger-State-Nigeria.pdf</t>
  </si>
  <si>
    <t>https://www.researchgate.net/profile/Bridget-Simon-Eigbe/publication/364250276_Factors_Affecting_Project_Performance_of_Building_Construction_Projects_in_Federal_Capital_Territory_FCT_Abuja_Nigeria/links/6341d24b2752e45ef6a18a72/Factors-Affecting-Project-Performance-of-Building-Construction-Projects-in-Federal-Capital-Territory-FCT-Abuja-Nigeria.pdf?origin=publication_detail</t>
  </si>
  <si>
    <t>https://www.placng.org/lawsofnigeria/laws/F6.pdf</t>
  </si>
  <si>
    <t>https://nairametrics.com/wp-content/uploads/2013/10/FEDERAL-CAPITAL-TERRITORY-ACT.pdf</t>
  </si>
  <si>
    <t>https://www.researchgate.net/profile/Bridget-Simon-Eigbe/publication/364250276_Factors_Affecting_Project_Performance_of_Building_Construction_Projects_in_Federal_Capital_Territory_FCT_Abuja_Nigeria/links/6341d24b2752e45ef6a18a72/Factors-Affecting-Project-Performance-of-Building-Construction-Projects-in-Federal-Capital-Territory-FCT-Abuja-Nigeria.pdf</t>
  </si>
  <si>
    <t>https://pavestoneslegal.com/wp-content/uploads/2021/04/Newsletter-CCI.pdf</t>
  </si>
  <si>
    <t>https://www.iiste.org/Journals/index.php/JEES/article/download/55283/57100</t>
  </si>
  <si>
    <t>https://nigeriaworld.com/feature/spotlight/Approved%20Rules%20for%20the%20Sale%20of%20FG%20houses.pdf</t>
  </si>
  <si>
    <t>https://gazettes.africa/archive/ng/2006/ng-government-gazette-dated-2006-07-10-no-49.pdf</t>
  </si>
  <si>
    <t>http://9jalegal.com.ng/downloads/Laws/Federal%20laws/FEDERAL%20CAPITAL%20TERRITORY%20ACT.pdf</t>
  </si>
  <si>
    <t>https://www.ngfrepository.org.ng:8443/bitstream/123456789/3281/1/IMPROVING%20ACCESS%20TO%20CLEAN%20RELIABLE%20ENERGY%20FOR%20PRIMARY%20HEALTH%20CARE%20CENTRES%20IN%20NIGERIA-SITUATION%20ANALYSIS%20OF%20PHCS%20IN%20THE%20FEDERAL%20CAPITAL%20TERRITORY.pdf</t>
  </si>
  <si>
    <t>https://www.fsinplatform.org/sites/default/files/resources/files/MAP%203.51%20NIGERIA.pdf</t>
  </si>
  <si>
    <t>https://www.accesstojustice-ng.org/NJC%20New%20Guidelines%20on%20Judicial%20Appointments%201.pdf</t>
  </si>
  <si>
    <t>https://pwcnigeria.typepad.com/files/fct-irs-tax-alert_july-2015.pdf</t>
  </si>
  <si>
    <t>https://www.researchgate.net/profile/Sherif-Ajiteru/publication/371488117_Comparative_Study_of_Nigerian_Economy_Growth_and_Development_on_the_Impact_of_Capital_Market_A_Case_of_Selected_Federal_Capital_Territory_FCT_Abuja_1_2_3/links/648626a179a722376526c584/Comparative-Study-of-Nigerian-Economy-Growth-and-Development-on-the-Impact-of-Capital-Market-A-Case-of-Selected-Federal-Capital-Territory-FCT-Abuja-1-2-3.pdf?origin=publication_detail</t>
  </si>
  <si>
    <t>https://www.researchgate.net/profile/Aisha-Abubakar-7/publication/261727821_The_Impact_of_Rapid_Urbanization_on_Sustainable_Development_of_Nyanya_Federal_Capital_Territory_Abuja_Nigeria/links/0f31753563e75a1e04000000/The-Impact-of-Rapid-Urbanization-on-Sustainable-Development-of-Nyanya-Federal-Capital-Territory-Abuja-Nigeria.pdf</t>
  </si>
  <si>
    <t>https://eajournals.org/wp-content/uploads/A-Policy-Evaluation-of-the-Anchor-Borrowers-Programme.pdf</t>
  </si>
  <si>
    <t>https://fcthighcourt.gov.ng/download/main%20ruling/2021_rulings/2nd_quater/Court-25-HON.-JUSTICE-S.-U.-BATURE/ALHAJI-AMINU-SHAGALI-VS.-ABAJI-AREA-COUNCIL-PRELIMINARY-OBJECTION-STATUTE-OF-LIMITATION.pdf</t>
  </si>
  <si>
    <t>http://eprints.covenantuniversity.edu.ng/12139/1/Changing%20land%20use%20-latest.pdf</t>
  </si>
  <si>
    <t>http://lawsofnigeria.placng.org/laws/F6.pdf</t>
  </si>
  <si>
    <t>https://www.ajol.info/index.php/jasem/article/download/248400/234924</t>
  </si>
  <si>
    <t>http://lawsofnigeria.placng.org/laws/FEDERAL%20CAPITAL%20TERRITORY%20CUSTOMARY%20COURT.pdf</t>
  </si>
  <si>
    <t>https://papers.ssrn.com/sol3/Delivery.cfm/SSRN_ID2961188_code2273735.pdf?abstractid=2951901</t>
  </si>
  <si>
    <t>https://placng.org/i/wp-content/uploads/2021/03/Senate-votes-and-proceedings-Thursday-3rd-December-2020.pdf</t>
  </si>
  <si>
    <t>https://www.fcthighcourt.gov.ng/download/FCT-High-Court-Act.pdf</t>
  </si>
  <si>
    <t>https://journal.fi/njs/article/download/2454/2280</t>
  </si>
  <si>
    <t>https://fcthighcourt.gov.ng/download/main%20ruling/2020_rulings/2nd_quarter/court_11_hon._justice_agbaza/COVENANT-FAVOUR-LIMITED-V.-MINISTER-OF-FED-CAP-TERRITORY-ORS-PLEADINGS-AMENDMENT.pdf</t>
  </si>
  <si>
    <t>https://placng.org/lawsofnigeria/laws/FEDERAL%20CAPITAL%20TERRITORY%20CUSTOMARY%20COURT.pdf</t>
  </si>
  <si>
    <t>http://www.nhrc.gov.ng/files/constitution.pdf</t>
  </si>
  <si>
    <t>https://globaljournals.org/GJSFR_Volume14/1-Characterization-of-Municipal-Solid.pdf</t>
  </si>
  <si>
    <t>https://thenigerialawyer.com/wp-content/uploads/2020/05/MOCK-VIRTUAL-PROCEEDINGS-OKUTEPA-v-OGUNWUMIJU-Constitutionality-of-virtual-court-proceedings-.pdf</t>
  </si>
  <si>
    <t>https://www.researchgate.net/profile/Olarewaju-Oluseyi-Ifatimehin/publication/260981921_Land_Use_Change_and_Spatio_Temporal_Pattern_of_Land_Surface_Temperature_of_Nigeria%27s_Federal_Capital_Territory/links/557e699d08aeb61eae247f9b/Land-Use-Change-and-Spatio-Temporal-Pattern-of-Land-Surface-Temperature-of-Nigerias-Federal-Capital-Territory.pdf</t>
  </si>
  <si>
    <t>https://www.iiste.org/Journals/index.php/JRDM/article/viewFile/29349/30138</t>
  </si>
  <si>
    <t>https://gazettes.africa/archive/ng/2019/ng-government-gazette-supplement-dated-2019-12-27-no-195.pdf</t>
  </si>
  <si>
    <t>https://www.irejournals.com/formatedpaper/1702675.pdf</t>
  </si>
  <si>
    <t>https://shopsplusproject.org/sites/default/files/resources/FCT%20State%20Profiles%20NIGERIA%2002-18-20%20sxf_0.pdf</t>
  </si>
  <si>
    <t>https://cbn.gov.ng/Out/2011/publications/dfd/Reviewed%20Microfinance%20Policy%20July%2012%202011.pdf</t>
  </si>
  <si>
    <t>https://agis.fcta.gov.ng/wp-content/uploads/2023/09/New_Application_Individual.pdf</t>
  </si>
  <si>
    <t>https://www.uclg-localfinance.org/sites/default/files/NIGERIA-AFRICA%20V3.pdf</t>
  </si>
  <si>
    <t>https://www.childhealthtaskforce.org/sites/default/files/2019-05/Essential%20Childhood%20Medicines%20Scale-Up%20Plan%28Federal%20Ministry%20of%20Health%2CNational%20Primary%20Health%20Care%20Development%20Agency%2C%202012%29.pdf</t>
  </si>
  <si>
    <t>https://gazettes.africa/archive/ng/1997/ng-government-gazette-dated-1997-12-19-no-74.pdf</t>
  </si>
  <si>
    <t>https://www.fsinplatform.org/sites/default/files/resources/files/MAP%203.51%20NIGERIA_0.pdf</t>
  </si>
  <si>
    <t>https://www.ipcinfo.org/fileadmin/user_upload/countrystat_fenix/congo/docs/FEPSAN%20FDD%20%20report%20fertilizer%20consumption%20and%20FUBC%20in%20Nigeria%2002%202014.pdf</t>
  </si>
  <si>
    <t>http://placng.org/lawsofnigeria/laws/FEDERAL%20CAPITAL%20TERRITORY%20CUSTOMARY%20COURT.pdf</t>
  </si>
  <si>
    <t>https://ir.nilds.gov.ng/bitstream/handle/123456789/94/Re-Examining%20Nigeria%E2%80%99s%20Federalism%20issue%201%20No%201%20Dec%202019.pdf</t>
  </si>
  <si>
    <t>https://www.fcthighcourt.gov.ng/download/main%20ruling/2019_rulings/2nd_quarter/court_15_hon._justice_oji/GREGORY-IYOGUN-V.-F.H.A-P.O-LIMITATION-OF-TIME.pdf</t>
  </si>
  <si>
    <t>https://www.fcthighcourt.gov.ng/download/main%20ruling/2019_rulings/2nd_quarter/court_12_hon._justice_musa/MR.-ADEWUMI-ADEDAYO-3-ORS-V.-INTEGRATED-GLOBAL-PARTNERS-LTD-5-ORS-PARTIES-TO-SUIT-JOINDER.pdf</t>
  </si>
  <si>
    <t>https://acioe.com/wp-content/uploads/2022/11/An-Overview-Of-The-Proposed-Federal-Government-Of-Nigeria%E2%80%99s-2023-Budget-Estimates-For-The-Manufacturing-Sector-.pdf</t>
  </si>
  <si>
    <t>http://www.lawsofnigeria.placng.org/laws/CERTAIN%20POLITICAL,%20PUBLIC%20AND%20JUDICIAL%20OFFICE%20HOLDERS%20_SALARIES%20AND%20ALLOWANCES,%20ETC.pdf</t>
  </si>
  <si>
    <t>https://globaljournals.org/GJHSS_Volume14/7-Capital-Formation-and-Economic.pdf</t>
  </si>
  <si>
    <t>https://nigerianstat.gov.ng/pdfuploads/Capital%20importation%20Q4%202023.pdf</t>
  </si>
  <si>
    <t>https://www.firs.gov.ng/wp-content/uploads/2021/06/PUBLIC-NOTICE-ON-WHT-3.pdf</t>
  </si>
  <si>
    <t>https://www.cbn.gov.ng/Out/2015/RSD/OCP_47_Fiscal%20Incentives%20in%20Nigeria_Lessons%20of%20Experience.pdf</t>
  </si>
  <si>
    <t>https://ferma.gov.ng/wp-content/uploads/2018/05/FERMA-ACT.pdf</t>
  </si>
  <si>
    <t>https://www.dmo.gov.ng/debt-profile/sub-national-debts/3122-states-and-fct-domestic-debt-stock-as-at-december-31-2019/file</t>
  </si>
  <si>
    <t>https://pwcnigeria.typepad.com/files/2022-2024-mtef-fsp-final-07072021.pdf</t>
  </si>
  <si>
    <t>https://thenigerialawyer.com/wp-content/uploads/2023/04/CIVIL-PROCEDURE-PRELIM-CRC.pdf</t>
  </si>
  <si>
    <t>http://repository.futminna.edu.ng:8080/jspui/bitstream/123456789/10964/1/Mechanism%20for%20Building%20Standards.pdf</t>
  </si>
  <si>
    <t>https://washdata.org/report/who-unicef-radwq-nigeria-report</t>
  </si>
  <si>
    <t>https://faacipsas-gov.ng/wp-content/uploads/2023/06/NATIONAL-CHART-OF-ACCOUNTS-COA-2012-1.pdf</t>
  </si>
  <si>
    <t>http://www.nigerianfranchise.org/images/Ale_Olumide_CTO_2007_Presentation.pdf</t>
  </si>
  <si>
    <t>https://situationroomng.org/wp-content/uploads/2015/02/FCT.pdf</t>
  </si>
  <si>
    <t>http://www.forumfed.org/libdocs/Global_Dialogue/Book_1/BK1-C08-ng-AyuaDakas-en.pdf</t>
  </si>
  <si>
    <t>https://www.fbnholdings.com/wp-content/uploads/2021/02/FIRST-BANK-of-NIGERIA-CONCLUDES-DEBT-CAPITAL-RAISING.pdf</t>
  </si>
  <si>
    <t>https://www.pwc.com/ng/en/assets/pdf/tax-watch-june-2015-fct-internal-revenue-service-act.pdf</t>
  </si>
  <si>
    <t>https://legaldigitalng.com/wp-content/uploads/2023/01/FEDERAL-CAPITAL-TERRITORY-ACT.pdf</t>
  </si>
  <si>
    <t>https://pdf.usaid.gov/pdf_docs/PA00ZHW6.pdf</t>
  </si>
  <si>
    <t>https://link.springer.com/content/pdf/10.1007/978-3-030-50509-7_8.pdf?pdf=inline%20link</t>
  </si>
  <si>
    <t>https://core.ac.uk/download/pdf/234681521.pdf</t>
  </si>
  <si>
    <t>https://fjfci.fuoye.edu.ng/index.php/fjfci/article/download/58/49/58</t>
  </si>
  <si>
    <t>https://www.cbn.gov.ng/Out/2022/RSD/ECR%202021Q4.pdf</t>
  </si>
  <si>
    <t>https://www.arabianjbmr.com/pdfs/JPDS_VOL_9_4/8.pdf</t>
  </si>
  <si>
    <t>https://neiti.gov.ng/cms/wp-content/uploads/2022/12/Constitution-of-the-Federal-Republic-of-Nigeria.pdf</t>
  </si>
  <si>
    <t>https://www.ajol.info/index.php/afrrev/article/download/72293/61513</t>
  </si>
  <si>
    <t>https://www.unido.org/sites/default/files/files/2018-05/Country%20Evaluation%20Nigeria_Final%20report.pdf</t>
  </si>
  <si>
    <t>https://www.icanacademicjournal.org/files/23.-CASH-FLOW,-LIQUIDITY-AND-CAPITAL-STRUCTURE.pdf</t>
  </si>
  <si>
    <t>https://www.corrections.gov.ng/storage/report/NCoS_act_2019.pdf</t>
  </si>
  <si>
    <t>https://www.dmo.gov.ng/publications/other-publications/national-debt-management-framework/2706-national-debt-management-framework-2018-2022/file</t>
  </si>
  <si>
    <t>https://www.cbn.gov.ng/Out/2019/BSD/Guidance%20Notes%20on%20Regulatory%20Capital%20for%20NIFIs.pdf</t>
  </si>
  <si>
    <t>https://nigerianstat.gov.ng/pdfuploads/Capital%20Importation%20Q2%20Summary%20Report%20revised.pdf</t>
  </si>
  <si>
    <t>https://link.springer.com/content/pdf/10.1007/978-3-030-42088-8_19.pdf?pdf=inline%20link</t>
  </si>
  <si>
    <t>https://www.dfat.gov.au/sites/default/files/country-information-report-nigeria.pdf</t>
  </si>
  <si>
    <t>http://idpublications.org/wp-content/uploads/2016/02/Full-Paper-NIGERIA%E2%80%99S-FEDERALISM-AND-STATE-REORGANIZATION-AND-RESTRUCTURING.pdf</t>
  </si>
  <si>
    <t>http://admin.theiguides.org/Media/Documents/National%20Health%20Act%202014.pdf</t>
  </si>
  <si>
    <t>https://documents.worldbank.org/curated/en/346771542864299850/pdf/132316-21-11-2018-17-31-9-NigeriaBEUAMF.pdf</t>
  </si>
  <si>
    <t>https://www.cbn.gov.ng/Out/2020/RSD/EFR%20VOL%2057%20NO%204%20DECEMBER%202019%20The%20Land%20Use%20Act%20and%20the%20Nigerian%20Housing%20Sector.pdf</t>
  </si>
  <si>
    <t>https://www.cbn.gov.ng/Out/2015/CCD/CBN%20-%202014%20Draft%20IFRS%20Financial%20Statements%2028%20May%202015%20(NEW).pdf</t>
  </si>
  <si>
    <t>https://www.icidr.org/ijedri_vol2no1_april2011/The%20Contributions%20of%20Capital%20Market%20to%20Economic%20Development%20in%20Nigeria.pdf</t>
  </si>
  <si>
    <t>https://www.cbn.gov.ng/Out/2017/CCD/CENTRAL%20BANKING%20AT%20A%20GLANCE.pdf</t>
  </si>
  <si>
    <t>https://icanig.org/documents/18.%20TAXATION%20AND%20NIGERIAN%20ECONOMY.pdf</t>
  </si>
  <si>
    <t>https://nesgroup.org/download_policy_drafts/National%20Policy%20on%20Solid%20Waste%20Management%20%282020%29_1661861162.pdf</t>
  </si>
  <si>
    <t>http://www.icidr.org/ijedri-vol7no3-dec2016/The%20Provision-of-Housing%20in%20Abuja-The-Institutional%20Framework-and-Emerging-Issues.pdf</t>
  </si>
  <si>
    <t>https://doclib.ngxgroup.com/investors-site/becoming-an-investor/FAQs/FGN%20Savings%20Bond%20Fact%20Sheet.pdf</t>
  </si>
  <si>
    <t>https://www.iiardjournals.org/get/IJEFM/VOL.%205%20NO.%202%202020/GOVERNMENT%20CAPITAL%20EXPENDITURE.pdf</t>
  </si>
  <si>
    <t>http://www.icidr.org/ijedri_vol2no1_april2011/The%20Contributions%20of%20Capital%20Market%20to%20Economic%20Development%20in%20Nigeria.pdf</t>
  </si>
  <si>
    <t>https://www.cbn.gov.ng/Out/2012/publications/reports/rsd/arp-2011/Appendix%20A%20&amp;%20B%20-%20CBN%20Financial%20Statements%20&amp;%20Report%20of%20the%20Independent%20Joint%20Auditors.pdf</t>
  </si>
  <si>
    <t>https://www.cbn.gov.ng/Out/2022/STD/2021%20Statistical%20Bulletin_Explanatory%20Notes_Final.pdf</t>
  </si>
  <si>
    <t>https://nigerianstat.gov.ng/pdfuploads/Capital%20Importation%20Q2%202023.pdf</t>
  </si>
  <si>
    <t>https://www.cicapital.com/wp-content/uploads/2021/02/Investor-Presentation-%E2%80%93-Full-Year-2020.pdf</t>
  </si>
  <si>
    <t>https://au.int/sites/default/files/pressreleases/42638-pr-Final_Statement_AUEOM_Preliminary_Statement_-_Nigeria_2023_-_27_Feb_2023.pdf</t>
  </si>
  <si>
    <t>https://ir.unilag.edu.ng/bitstream/handle/123456789/10063/Human%20Capital%20Development%20in%20Nigeria.pdf</t>
  </si>
  <si>
    <t>https://www.researchgate.net/profile/Wasiu-Adekunle/publication/339089880_A_Re-examination_of_the_Relationship_Between_Foreign_Capital_Flows_and_Economic_Growth_in_Nigeria/links/645eeb37434e26474fe2b090/A-Re-examination-of-the-Relationship-Between-Foreign-Capital-Flows-and-Economic-Growth-in-Nigeria.pdf</t>
  </si>
  <si>
    <t>https://www.researchgate.net/profile/Azeez-Oyelekan/publication/370403226_Impact_of_Capital_Market_Instruments_on_Firm_Development_in_Nigeria/links/644e10b697449a0e1a699dd6/Impact-of-Capital-Market-Instruments-on-Firm-Development-in-Nigeria.pdf</t>
  </si>
  <si>
    <t>https://www.unilaglawreview.org/wp-content/uploads/2020/06/A-REVIEW-OF-THE-NIGERIAN-CORRECTIONAL-SERVICE-ACT-2019.pdf</t>
  </si>
  <si>
    <t>https://www.cambridgescholars.com/resources/pdfs/978-1-5275-0776-0-sample.pdf</t>
  </si>
  <si>
    <t>https://www.federalbank.co.in/documents/10180/444519885/Press+Release+Q4+FY23+.pdf/24fb2c9c-fe52-1a60-b2c3-a1b6bc733b31?t=1683275930780</t>
  </si>
  <si>
    <t>https://www.finanzverwaltung.nrw.de/system/files/media/document/file/NRW%20Investor%20Presentation_2.pdf</t>
  </si>
  <si>
    <t>https://www.gelias.com/images/Newsletter/Highlights_of_the_Key_Events_in_the_Nigerian_Capital_Markets_for_the_First_Half-2023.pdf</t>
  </si>
  <si>
    <t>http://www.nigerianlawguru.com/articles/constitutional%20law/NIGERIAN%20FEDERALISM%20LOCAL%20GOVERNMENT%20AND%20ITS%20RELATIONSHIP%20WITH%20THE%20OTHER%20TIERS%20OF%20GOVERNMENT.pdf</t>
  </si>
  <si>
    <t>https://www.cbn.gov.ng/OUT/PUBLICATIONS/BSD/1991/CBNACT.PDF</t>
  </si>
  <si>
    <t>https://nesgroup.org/download_resource_documents/IN-DEPTH%20ANALYSIS%20OF%20FG'S%202024%20PROPOSED%20BUDGET%20(2)_1701326097.pdf</t>
  </si>
  <si>
    <t>https://ir.unilag.edu.ng/bitstream/123456789/8362/1/ESTABLISHING%20A%20TAX%20SYSTEM%20FOR%20THE%20FEDERAL%20CAPITAL%20TERRITORY.pdf</t>
  </si>
  <si>
    <t>https://nigerianstat.gov.ng/pdfuploads/Nigerian_Capital_Importation_Q2_2020.pdf</t>
  </si>
  <si>
    <t>https://uubo.org/wp-content/uploads/2018/02/private-equity-in-nigeria-market-and-regulatory-overview.pdf</t>
  </si>
  <si>
    <t>https://www.dlapiperrealworld.com/export/sites/real-world/guides/downloads/Nigeria-Investment-Guide.pdf</t>
  </si>
  <si>
    <t>https://www.fmbn.gov.ng/documents/fmbn-scorecard-2017-2021.pdf</t>
  </si>
  <si>
    <t>http://www.library.cbn.gov.ng:8092/jspui/bitstream/123456789/719/1/The%20nigerian%20financial%20markets%20growth%2C%20performance%2C%20appraisal%20and%20prospects.pdf</t>
  </si>
  <si>
    <t>https://nigerianstat.gov.ng/pdfuploads/GDP%20Expenditure%20Report%20Revised_Q3%202021-Q2%202022%20and%20Provisional%20Q3,%20Q4%202022%20fn.pdf</t>
  </si>
  <si>
    <t>http://www.forumfed.org/libdocs/SpainWater2008/Joe%20Goldface_en.pdf</t>
  </si>
  <si>
    <t>https://jurist.ng/download/act/constitution.pdf</t>
  </si>
  <si>
    <t>https://assets.kpmg.com/content/dam/kpmg/ng/pdf/tax/investment-in-nigeria-2016.pdf</t>
  </si>
  <si>
    <t>https://www.nate.org.ng/downloads/miscellaneous/NATE%20Memorandum%20And%20Articles%20Of%20Association.pdf</t>
  </si>
  <si>
    <t>https://www.stanbicibtcstockbrokers.com/static_file/Nigeria/nigeriastockbroking/PDFs/Notices/Capital%20Gains%20Tax%20Update%20from%20the%20Nigerian%20Finance%20Act.pdf</t>
  </si>
  <si>
    <t>https://www.cicapital.com/images/2020/05/Investor-Presentation-%E2%80%93-First-Quarter-2020.pdf</t>
  </si>
  <si>
    <t>https://core.ac.uk/download/pdf/234683107.pdf</t>
  </si>
  <si>
    <t>https://budgetpedia.ng/Download/485/mtef-fsp/7999/2023-2025-mtef-fsp-final-draft-27072022-fec</t>
  </si>
  <si>
    <t>https://cgspace.cgiar.org/bitstream/handle/10947/4076/Final%20list%20of%20Participants%20Nigeria%20National%20Consultation%20Workshop%20for%20Site%20Integration%2016-17%20Nov%202015.pdf?sequence=1</t>
  </si>
  <si>
    <t>https://www.cbn.gov.ng/Out/2012/publications/reports/rsd/efr-2010/Economic%20and%20Financial%20Review%20Vol%2048%20No%201,%20March%202010/Capital%20Flows%20and%20Financial%20Crises.pdf</t>
  </si>
  <si>
    <t>http://researchleap.com/wp-content/uploads/2021/08/04_The-Effect-of-Federal-Government-Revenue-and-Expenditure.pdf</t>
  </si>
  <si>
    <t>http://www.9jalegal.com.ng/downloads/Laws/Federal%20laws/Capital%20gains%20Tax%20Act.pdf</t>
  </si>
  <si>
    <t>https://www.cbn.gov.ng/Out/2023/FMD/Financial%20Markets%20Department%20-%202022%20Annual%20Activity%20Report%20(1).pdf</t>
  </si>
  <si>
    <t>https://www.researchgate.net/profile/Ubong-Effiong/publication/361005561_The_Role_of_Capital_Market_on_Industrial_Development_in_Nigeria/links/62977867431d5a71e7737893/The-Role-of-Capital-Market-on-Industrial-Development-in-Nigeria.pdf</t>
  </si>
  <si>
    <t>https://nesgroup.org/download_resource_documents/Capital%20Importation%20Alert%202021_final_1648130511.pdf</t>
  </si>
  <si>
    <t>https://www.dmo.gov.ng/publications/other-publications/national-debt-management-framework/4354-national-debt-management-framework-2023-2027/file</t>
  </si>
  <si>
    <t>https://www.unilever-ewa.com/files/92ui5egz/production/d86be2385fd9748627c98692b14e1e5492fae655.pdf</t>
  </si>
  <si>
    <t>https://core.ac.uk/download/pdf/234695126.pdf</t>
  </si>
  <si>
    <t>https://dpf.or.ug/wp-content/uploads/2020/04/NDIC-Origin-Evolution-and-Contribution-to-Financial-Sector-Stability-Emily-Osujji-converted.pdf</t>
  </si>
  <si>
    <t>https://nesgroup.org/download_resource_documents/2024%20Budget%20Sectoral%20Analysis%20(1)_1703098159.pdf</t>
  </si>
  <si>
    <t>https://www.cfainstitute.org/-/media/documents/article/rf-brief/nigeria.pdf</t>
  </si>
  <si>
    <t>https://oer.funai.edu.ng/wp-content/uploads/2016/11/CAPITAL-FLIGHT-BRITISH-JOURNAL.pdf</t>
  </si>
  <si>
    <t>https://nigerianstat.gov.ng/pdfuploads/National%20Literacy%20Survey,%202010.pdf</t>
  </si>
  <si>
    <t>https://www.maputoprotocol.up.ac.za/images/files/countries/state_reporting_english/Nigeria.%20Federal%20Republic%20of%20Nigeria.%205th%20Periodic%20Report,%202011-2014.%20State%20Reporting.pdf</t>
  </si>
  <si>
    <t>https://kwaracails.edu.ng/ijoh/papers/2018/land_instruments_registration_laws_of_states_the_provisions_vis-a-viz_the_evidence_act_and_the_paradigm_shift_in_benjamin_versus_kalio.pdf</t>
  </si>
  <si>
    <t>https://www.researchgate.net/profile/Miftahu-2/publication/349105393_ANALYSIS_OF_CAPITAL_MARKET_DEVELOPMENT_AND_ECONOMIC_GROWTH_IN_NIGERIA/links/60205245299bf1cc26ae777f/ANALYSIS-OF-CAPITAL-MARKET-DEVELOPMENT-AND-ECONOMIC-GROWTH-IN-NIGERIA.pdf</t>
  </si>
  <si>
    <t>https://www.researchgate.net/profile/Abdul-Zubair-2/publication/352982496_Effects_of_Pension_Funds'_Investments_on_Capital_Market_Performance_in_Nigeria/links/60ed9cf916f9f313007c961a/Effects-of-Pension-Funds-Investments-on-Capital-Market-Performance-in-Nigeria.pdf</t>
  </si>
  <si>
    <t>https://platform.who.int/docs/default-source/mca-documents/policy-documents/policy/NGA-CC-10-06-POLICY-2007-eng-National-Policy-Adolescent-Health-2007.pdf</t>
  </si>
  <si>
    <t>https://nitda.gov.ng/wp-content/uploads/2020/11/National-Digital-Economy-Policy-and-Strategy2.pdf</t>
  </si>
  <si>
    <t>https://www.cbn.gov.ng/Out/2021/BSD/1.%20GUIDELINES%20ON%20REGULATORY%20CAPITAL.pdf</t>
  </si>
  <si>
    <t>https://documents1.worldbank.org/curated/en/396581468096834982/pdf/E42890v20Third000PUBLIC00Box379827B.pdf</t>
  </si>
  <si>
    <t>https://nass.gov.ng/documents/download/11039</t>
  </si>
  <si>
    <t>https://www.ajol.info/index.php/jcmphc/article/download/204881/193205</t>
  </si>
  <si>
    <t>https://uubo.ng/wp-content/uploads/2021/09/private-equity-in-nigeria-market-and-regulatory-overview.pdf</t>
  </si>
  <si>
    <t>https://researchleap.com/wp-content/uploads/2021/08/04_The-Effect-of-Federal-Government-Revenue-and-Expenditure.pdf</t>
  </si>
  <si>
    <t>https://worksandhousing.gov.ng/themes/front_end_themes_01/images/uploads_images/1569359724.pdf</t>
  </si>
  <si>
    <t>https://www.cbn.gov.ng/Out/2020/FPRD/MFB%20REGULATION%20DRAFT%20MERGED.pdf</t>
  </si>
  <si>
    <t>https://www.ajol.info/index.php/naujilj/article/download/215301/203053</t>
  </si>
  <si>
    <t>https://www.climate-transparency.org/wp-content/uploads/2021/01/Nigeria-CT-2020.pdf</t>
  </si>
  <si>
    <t>https://www.jstor.org/stable/45342114</t>
  </si>
  <si>
    <t>https://sec.gov.ng/files/Annual%20reports/SEC%20ANNUAL%20REPORTS%20%20ACCOUNTS%202009_lite.pdf</t>
  </si>
  <si>
    <t>https://link.springer.com/content/pdf/10.1057/9780230271142_123.pdf</t>
  </si>
  <si>
    <t>https://www.jstor.org/stable/pdf/3329677.pdf?addFooter=false</t>
  </si>
  <si>
    <t>https://ir.nilds.gov.ng/bitstream/handle/123456789/427/Addressing%20the%20Burden%20of%20Open%20Defecation%20in%20Nigeria.pdf?sequence=1</t>
  </si>
  <si>
    <t>https://www.afrobarometer.org/sites/default/files/media-briefing/nigeria/nig_r5_presentation4_international_relations.pdf</t>
  </si>
  <si>
    <t>https://www.researchgate.net/profile/Keji-Sunday-2/publication/344252892_Capital_market_and_economic_growth_in_Nigeria/links/5f60e2f64585154dbbd41e8c/Capital-market-and-economic-growth-in-Nigeria.pdf?origin=journalDetail</t>
  </si>
  <si>
    <t>https://www.iiste.org/Journals/index.php/RJFA/article/viewFile/22157/23356</t>
  </si>
  <si>
    <t>http://www.oyagsb.uum.edu.my/images/ipbj/IPBJ_Vol.2_2_2010/IPBJ-Vol.2-2-75-89-2010---INTELLECTUAL_CAPITAL.pdf</t>
  </si>
  <si>
    <t>https://pdf.usaid.gov/pdf_docs/PA00KHJQ.pdf</t>
  </si>
  <si>
    <t>https://documents1.worldbank.org/curated/en/099062623065078024/pdf/P17990608d087c05f0868f041fca331108b.pdf</t>
  </si>
  <si>
    <t>https://www.researchgate.net/profile/Emmanuel-Kpoghul/publication/350709090_THE_IMPACT_OF_FOREIGN_PORTFOLIO_INVESTMENT_FLOW_ON_CAPITAL_MARKET_PERFORMANCE_IN_NIGERIA/links/606de9a292851c8a7baf1f4a/THE-IMPACT-OF-FOREIGN-PORTFOLIO-INVESTMENT-FLOW-ON-CAPITAL-MARKET-PERFORMANCE-IN-NIGERIA.pdf</t>
  </si>
  <si>
    <t>https://www.africanscholarpublications.com/wp-content/uploads/2021/06/AJASD_Vol20_No2_March_2021-7.pdf</t>
  </si>
  <si>
    <t>https://cisinigeria.org/wp-content/uploads/2020/11/Infrastructure-and-Deficit-Funding.pdf</t>
  </si>
  <si>
    <t>https://documents1.worldbank.org/curated/en/099121223114542074/pdf/P5029890fb199e0180a1730ee81c4687c3d.pdf</t>
  </si>
  <si>
    <t>https://www.eeas.europa.eu/sites/default/files/documents/2023/EU%20EOM%20NIGERIA%202023_FIRST%20PRELIMINARY%20STATEMENT%20_27_02_2023.pdf</t>
  </si>
  <si>
    <t>https://www.fbnholdings.com/wp-content/uploads/2021/02/Global-Credit-Rating-GCR-First-Bank-of-Nigeria-August-2015.pdf</t>
  </si>
  <si>
    <t>https://eajournals.org/wp-content/uploads/Federal-Character-and-Political-Integration-in-Nigeria.pdf</t>
  </si>
  <si>
    <t>https://www.africanscholarpublications.com/wp-content/uploads/2020/10/NIJMSE_Vol11_No7_June_2020_-28.pdf</t>
  </si>
  <si>
    <t>https://www.elibrary.imf.org/downloadpdf/journals/002/2016/102/article-A003-en.xml</t>
  </si>
  <si>
    <t>https://www.cbn.gov.ng/Out/2022/RSD/April%20ECR%202022.pdf</t>
  </si>
  <si>
    <t>https://fpi2ndinterconf.federalpolyilaro.edu.ng/uploads/new_uploads/9552188.pdf</t>
  </si>
  <si>
    <t>https://link.springer.com/content/pdf/10.1057/9780230271166_123.pdf</t>
  </si>
  <si>
    <t>https://budgit.org/wp-content/uploads/2023/01/2023-Appropriations-Bill.pdf</t>
  </si>
  <si>
    <t>https://www.ajol.info/index.php/naujilj/article/download/136297/125787</t>
  </si>
  <si>
    <t>https://www.imf.org/external/pubs/ft/scr/2004/cr04242.pdf</t>
  </si>
  <si>
    <t>https://lifos.migrationsverket.se/dokument?documentAttachmentId=36505</t>
  </si>
  <si>
    <t>https://www.fao.org/fileadmin/user_upload/tcsp/docs/Nigeria_Country_Profile_FINAL.pdf</t>
  </si>
  <si>
    <t>https://www.jsd-africa.com/Jsda/Vol18No5-Winter2016/PDF/Federal%20Character%20Principle%20and%20the%20%20%20%20Challenges_Simon%20Obadahun%20%20and%20%20%20Samuel%20Ot.pdf</t>
  </si>
  <si>
    <t>https://www.arabianjbmr.com/pdfs/IJAR_VOL_6_2/4_ijar_06022021.pdf</t>
  </si>
  <si>
    <t>https://ngfrepository.org.ng:8443/bitstream/123456789/1782/1/FEDERAL%20CHARACTER%20PRINCIPLE%20AND%20NATIONAL%20INTEGRATION-%20A%20CRITICAL%20APPRAISAL.pdf</t>
  </si>
  <si>
    <t>https://www.bayer.com/sites/default/files/2024-03/bayer-capital-markets-day-2024-financials.pdf</t>
  </si>
  <si>
    <t>http://repository.elizadeuniversity.edu.ng/bitstream/20.500.12398/388/1/Government%20Expenditure%20and%20Its%20Implication%20for%20Economic%20GrowthEvidence%20from%20Nigeria.pdf</t>
  </si>
  <si>
    <t>https://www.julius-berger.com/fileadmin/julius_berger_nigeria_pictures/6_0_investor_relations/6_0_5_agm/6_21_memorandum_and_articles_of_association_of_julius_berger_nigeria_plc.pdf</t>
  </si>
  <si>
    <t>https://edisciplinas.usp.br/pluginfile.php/3949853/mod_resource/content/1/Toyin%20Falola%20-%20A%20History%20of%20Nigeria%20cap7.pdf</t>
  </si>
  <si>
    <t>https://www.cbn.gov.ng/Out/2021/STD/2020%20Statistical%20Bulletin_Explanatory%20Notes_Final_Modified.pdf</t>
  </si>
  <si>
    <t>https://www.researchgate.net/profile/Benedict-Ozurumba/publication/334653607_Capital_Formation_and_Economic_Growth_in_Nigeria_Capital_Formation_and_Economic_Growth_in_Nigeria/links/5d3850ea299bf1995b469c08/Capital-Formation-and-Economic-Growth-in-Nigeria-Capital-Formation-and-Economic-Growth-in-Nigeria.pdf</t>
  </si>
  <si>
    <t>https://www.iiste.org/Journals/index.php/JEDS/article/download/11257/11565</t>
  </si>
  <si>
    <t>https://www.abacademies.org/articles/Strategic-Management-of-Working-Capital-and-Financial-Performance-1528-2635-25-SI-1-661.pdf</t>
  </si>
  <si>
    <t>https://www.researchgate.net/profile/Saifullahi-Sani-Ibrahim/publication/337184787_CAPITAL_MARKET_DEVELOPMENT_AND_ECONOMIC_GROWTH_EVIDENCE_FROM_NIGERIA/links/5dca4015299bf1a47b300f99/CAPITAL-MARKET-DEVELOPMENT-AND-ECONOMIC-GROWTH-EVIDENCE-FROM-NIGERIA.pdf?origin=publication_detail</t>
  </si>
  <si>
    <t>https://www.labour.gov.ng/Doc/NATIONAL_EMPLOYMENT_POLICY.pdf</t>
  </si>
  <si>
    <t>https://link.springer.com/content/pdf/10.1007/978-3-319-70184-4_5.pdf</t>
  </si>
  <si>
    <t>https://www.arabianjbmr.com/pdfs/IJAR_VOL_6_2/3_ijar_06022021.pdf</t>
  </si>
  <si>
    <t>https://seahipaj.org/journals-ci/sept-2020/IJIFER/full/IJIFER-S-6-2020.pdf</t>
  </si>
  <si>
    <t>https://www.yourbudgit.com/wp-content/uploads/2018/04/Nigeria-Health-Budget-Analysis.pdf</t>
  </si>
  <si>
    <t>https://www.researchgate.net/publication/367174839_Capital_market_intermediation_and_manufacturing_sector_financing_in_Nigeria/fulltext/63c54c42d9fb5967c2e00ae9/Capital-market-intermediation-and-manufacturing-sector-financing-in-Nigeria.pdf</t>
  </si>
  <si>
    <t>http://www.theibfr2.com/RePEc/ibf/ijbfre/ijbfr-v3n2-2009/IJBFR-V3N2-2009-9.pdf</t>
  </si>
  <si>
    <t>https://www.researchgate.net/profile/Thomas-Ani/publication/374002364_Federally_generated_Revenue_and_Government_Capital_Expenditure_in_Nigeria/links/6508ccd682f01628f0309bf5/Federally-generated-Revenue-and-Government-Capital-Expenditure-in-Nigeria.pdf</t>
  </si>
  <si>
    <t>https://ijisrt.com/assets/upload/files/IJISRT21JAN155.pdf</t>
  </si>
  <si>
    <t>https://www.ssatp.org/sites/ssatp/files/pdfs/Events/2014/Presentation%20Nigeria.pdf</t>
  </si>
  <si>
    <t>https://archive.gazettes.africa/archive/ng/2021/ng-government-gazette-supplement-dated-2021-10-04-no-171.pdf</t>
  </si>
  <si>
    <t>https://www.accaglobal.com/content/dam/ACCA_Global/Technical/pubsect/1310-Salawu-Adeku-Zubairu-Public-Sector-Finance-Best-Practice-Showcase.pdf</t>
  </si>
  <si>
    <t>https://www.researchgate.net/profile/Deji-Ajibola/publication/324064785_Capital_Market_Development_and_Economic_Growth_in_Nigeria/links/5abba05aaca272a1dd7acffc/Capital-Market-Development-and-Economic-Growth-in-Nigeria.pdf</t>
  </si>
  <si>
    <t>https://www.aijbm.com/wp-content/uploads/2020/07/H375863.pdf</t>
  </si>
  <si>
    <t>https://www.researchgate.net/profile/Eneisik-Gogo-Erasmus/publication/351359978_CAPITAL_MARKET_INDICATORS_AND_ECONOMIC_GROWTH_IN_NIGERIA/links/6093f1da299bf1ad8d7eb7e5/CAPITAL-MARKET-INDICATORS-AND-ECONOMIC-GROWTH-IN-NIGERIA.pdf</t>
  </si>
  <si>
    <t>https://cseaafrica.org/wp-content/uploads/2017/11/Infrastructure-Financing-in-Nigeria-2813.pdf</t>
  </si>
  <si>
    <t>https://fud.edu.ng/journals/dujeds/2019_JUNE_Vol_7_No_2/007_DUJEDS_IGBINOVIA,%20Eghosa%20Lawson%20edited.pdf</t>
  </si>
  <si>
    <t>https://worksandhousing.gov.ng/themes/front_end_themes_01/images/uploads_images/1569352815.pdf</t>
  </si>
  <si>
    <t>https://budgetpedia.ng/Download/161/federal-implementation-reports/3257/fourth-quarter-bir-final-2020</t>
  </si>
  <si>
    <t>https://jee.africa/wp-content/uploads/2019/10/FCCPA-2019-Impact-on-Private-Equity-Deal-Making-in-Nigeria.pdf</t>
  </si>
  <si>
    <t>https://wyze-ng.com/wp-content/uploads/2022/07/THE-FINANCIAL-REPORTING-COUNCIL-OF-NIGERIA-FRCN-RULES-FOR-PRIVATE-PUBLIC-COMPANIES.pdf</t>
  </si>
  <si>
    <t>https://www.neiti.gov.ng/cms/wp-content/uploads/2021/08/FASD-2012-2016-FIRS-Report.pdf</t>
  </si>
  <si>
    <t>https://budgetoffice.gov.ng/pdfs/gifmis.pdf</t>
  </si>
  <si>
    <t>http://sec.gov.ng/wp-content/uploads/2015/10/Opportunities-in-the-Nigerian-Capital-Market.pdf</t>
  </si>
  <si>
    <t>https://www.alp.company/sites/default/files/Company-and-Foreign-Investment-Law-Guide-2021.pdf</t>
  </si>
  <si>
    <t>https://assets.kpmg.com/content/dam/kpmg/pk/pdf/2020/01/Investment%20in%20Pakistan.pdf</t>
  </si>
  <si>
    <t>https://ogdcl.com/sites/default/files/OGDCL%20Overview%2025%20November%202020%20-%20Final.pdf</t>
  </si>
  <si>
    <t>https://pnd.punjab.gov.pk/system/files/IPS%20Punjab%20Dec%2016%20REV%20CLEAN-%20updated%2002082016.pdf</t>
  </si>
  <si>
    <t>https://hudphed.punjab.gov.pk/system/files/3%20Punjab%20Water%2C%20Sanitation%20%26%20Hygiene%20%28Sector%20Status%20Report%202019%29.pdf</t>
  </si>
  <si>
    <t>https://www.fao.org/3/ca6938en/CA6938EN.pdf</t>
  </si>
  <si>
    <t>https://punjab.gov.pk/system/files/VAWC.pdf</t>
  </si>
  <si>
    <t>https://schools.punjab.gov.pk/system/files/Punjab%20Education%20Sector%20Plan%20(2019-20%20to%202023-24).pdf</t>
  </si>
  <si>
    <t>https://pnd.punjab.gov.pk/system/files/irrigation%202019-20.pdf</t>
  </si>
  <si>
    <t>https://peri.punjab.gov.pk/system/files/Policy%20Paper-Special%20Education.pdf</t>
  </si>
  <si>
    <t>https://sed.punjab.gov.pk/system/files/Special%20Education%20Policy%202020.pdf</t>
  </si>
  <si>
    <t>https://prmsc.punjab.gov.pk/system/files/Punjab%20Rural%20Sustainable%20Water%20Supply%20and%20Sanitation%20Project.pdf</t>
  </si>
  <si>
    <t>https://cpwb.punjab.gov.pk/system/files/education%20article_updated1.pdf</t>
  </si>
  <si>
    <t>https://crs-agripunjab.punjab.gov.pk/system/files/Maize%20forecast%20punjab.pdf</t>
  </si>
  <si>
    <t>https://pnd.punjab.gov.pk/system/files/ADP%20guidelines%20FY%202023-24.pdf</t>
  </si>
  <si>
    <t>https://food.punjab.gov.pk/system/files/16.%20Punjab%20Pure%20Food%20Regulations%2C%202018%20%28PPFR%2C%202018%29.pdf</t>
  </si>
  <si>
    <t>https://epd.punjab.gov.pk/system/files/Final%20PUNJAB%20ACTION%20PLAN.pdf</t>
  </si>
  <si>
    <t>https://mnfsr.gov.pk/siteimage/misc/files/fruit,vegetables%20update.pdf</t>
  </si>
  <si>
    <t>https://piu.punjab.gov.pk/system/files/Agriculture%20Policy%20of%20Punjab%202017%20%28Final%29.pdf</t>
  </si>
  <si>
    <t>https://lgcd.punjab.gov.pk/system/files/PLGA%202013%20amended%20upto%20%2012.10.2015.pdf</t>
  </si>
  <si>
    <t>https://pbit.punjab.gov.pk/system/files/Intro%20PBIT.pdf</t>
  </si>
  <si>
    <t>https://muzaffargarh.punjab.gov.pk/system/files/Presentation%20of%20PPRA%20for%20NAB%20Workshops%20%28pdf%29.pdf</t>
  </si>
  <si>
    <t>https://jdss.org.pk/issues/v3/2/laws-issues-challenges-analysis-of-livestock-sector-and-international-best-practices.pdf</t>
  </si>
  <si>
    <t>https://lgcd.punjab.gov.pk/system/files/Punjab%20Local%20Government%20Act%202013%20final.doc_.pdf</t>
  </si>
  <si>
    <t>https://pbit.punjab.gov.pk/system/files/National%20Educaton%20Policy%202017.pdf</t>
  </si>
  <si>
    <t>https://www.jstor.org/stable/23734755</t>
  </si>
  <si>
    <t>https://www.pnd.punjab.gov.pk/system/files/ADP%202017-18%20Irrigation_0.pdf</t>
  </si>
  <si>
    <t>https://phkh.nhsrc.pk/sites/default/files/2021-04/Guidelines%20for%20Essential%20Practice%20for%20Pregnancy%20Childbirth%20Postpartum%20Pakistan%20WHO%202012.pdf</t>
  </si>
  <si>
    <t>https://icid.punjab.gov.pk/system/files/Industrial-Policy-Green-Paper_0.pdf</t>
  </si>
  <si>
    <t>https://pnd.punjab.gov.pk/system/files/school%20education%202019-20.pdf</t>
  </si>
  <si>
    <t>https://bos.punjab.gov.pk/system/files/PunjabEducationStatistics%202019-20.pdf</t>
  </si>
  <si>
    <t>https://prmsc.punjab.gov.pk/system/files?file=TOR%20Impact%20Evaluation%20PRMSC%2006.06.2023%5B1%5D.pdf</t>
  </si>
  <si>
    <t>https://ptcl.com.pk/uploads/PTCL%20Investor%20Call%20-%20Q2%202021.pdf</t>
  </si>
  <si>
    <t>https://ptcl.com.pk/uploads/PTCL%20Investor%20Call%20-%20Q1%202023.pdf</t>
  </si>
  <si>
    <t>https://ptcl.com.pk/uploads/PTCL%20Investor%20Call%20-%20Q1%202021.pdf</t>
  </si>
  <si>
    <t>https://www.theigc.org/sites/default/files/2014/09/Nabi-2011-Policy-Brief.pdf</t>
  </si>
  <si>
    <t>http://www.aerc.edu.pk/wp-content/uploads/2017/11/Paper-Presentation-revised-Ali-Kamal.pdf</t>
  </si>
  <si>
    <t>https://pbit.punjab.gov.pk/system/files/5.%20Agriculture%20Development%20.pdf</t>
  </si>
  <si>
    <t>https://pnd.punjab.gov.pk/system/files/ADP%20guidelines%20FY%202021-22_0.pdf</t>
  </si>
  <si>
    <t>http://irs.org.pk/Spotlight/SP07022023.pdf</t>
  </si>
  <si>
    <t>https://www.iucn.org/sites/default/files/import/downloads/pk_cc_key_amirm.pdf</t>
  </si>
  <si>
    <t>https://qurtuba.edu.pk/thedialogue/The%20Dialogue/14_2/21-Kashif%20Jalil.pdf</t>
  </si>
  <si>
    <t>https://finance.punjab.gov.pk/system/files/BCC%202024-25.pdf</t>
  </si>
  <si>
    <t>https://lgcd.punjab.gov.pk/system/files/PRSWSSP.pdf</t>
  </si>
  <si>
    <t>https://tourism.punjab.gov.pk/system/files/Tourism%20Policy%20Approved_0.pdf</t>
  </si>
  <si>
    <t>https://www.bop.com.pk/Documents/Financials/Investor%20Realtions/Notices%20Election%20of%20Directors.pdf</t>
  </si>
  <si>
    <t>https://pnd.punjab.gov.pk/system/files/macroeconomic%20report-09.08.2023.pdf</t>
  </si>
  <si>
    <t>http://pu.edu.pk/images/journal/history/PDF-FILES/22_58_2_21.pdf</t>
  </si>
  <si>
    <t>https://un-csam.org/sites/default/files/2022-10/Pakistan_Presentation%20on%2015%20Sep.%202022%20Final_REV2.pdf</t>
  </si>
  <si>
    <t>https://lgcd.punjab.gov.pk/system/files/PLGO%2C%202001%20Amended%20upto%2010-11-2014.pdf</t>
  </si>
  <si>
    <t>http://nceg.uop.edu.pk/WatershedManagementWokrshop2010/lectureslides/Session-IV/2.AllahBakhsh.pdf</t>
  </si>
  <si>
    <t>https://www.pau.edu/content/ccil/pf/pp_rabi.pdf</t>
  </si>
  <si>
    <t>https://www.pacra.com/sector_research/Cement%20-%20PACRA%20Research%20-%20Mar'21_1617107644.pdf</t>
  </si>
  <si>
    <t>https://ppra.punjab.gov.pk/system/files/Minutes%20of%201st%20Meeting.pdf</t>
  </si>
  <si>
    <t>https://invest.gov.pk/sites/default/files/inline-files/Profile%20-%20Textile%20Sector_new.pdf</t>
  </si>
  <si>
    <t>https://finance.punjab.gov.pk/system/files/BER11022022.pdf</t>
  </si>
  <si>
    <t>https://tdap.gov.pk/wp-content/uploads/2022/03/1.2-Pakistan-rice-sector-report-2020.pdf</t>
  </si>
  <si>
    <t>https://fwf.punjab.gov.pk/system/files/Punjab%20Forest%20Policy%2C%202019%20.pdf</t>
  </si>
  <si>
    <t>https://bos.punjab.gov.pk/system/files/PHS%202022.pdf</t>
  </si>
  <si>
    <t>https://epd.punjab.gov.pk/system/files/PCCP%20Draft%20%28internatl%29_0.pdf</t>
  </si>
  <si>
    <t>http://pu.edu.pk/images/journal/history/PDF-FILES/18%20Paper_v53_1_16.pdf</t>
  </si>
  <si>
    <t>https://bos.punjab.gov.pk/system/files/SPDS%202021.pdf</t>
  </si>
  <si>
    <t>https://peri.punjab.gov.pk/system/files/Textile%20report%20design%20%281%29.pdf</t>
  </si>
  <si>
    <t>https://crs-agripunjab.punjab.gov.pk/system/files/11.Potato%20Final%20Crop%202021-22.pdf</t>
  </si>
  <si>
    <t>https://www.cbdpunjab.gov.pk/investorcatalogues/babdistrict.pdf</t>
  </si>
  <si>
    <t>http://www.amis.pk/Agristatistics/DistrictWise/District%20Wise%20Area%20&amp;%20Production%20of%20Punjab%202020-21.pdf</t>
  </si>
  <si>
    <t>https://www.researchgate.net/profile/Nadeem-Butt/publication/282295123_Investor%27s_Bhhavior_in_Pakistan_Mercantile_ExchangePMEX/links/560bf9d808aed543358d171c/Investors-Bhhavior-in-Pakistan-Mercantile-ExchangePMEX.pdf</t>
  </si>
  <si>
    <t>http://pu.edu.pk/images/journal/studies/PDF-FILES/Artical%20No-1.pdf</t>
  </si>
  <si>
    <t>https://pshealthpunjab.gov.pk/Upload/Notifications/Punjab%20Health%20Survey-II%20(Progress%20on%20Key%20Health%20Indicators,%202017)%2029-3-18.pdf</t>
  </si>
  <si>
    <t>https://iota.punjab.gov.pk/system/files/Pension%20Calculation.pdf</t>
  </si>
  <si>
    <t>https://primeinstitute.org/wp-content/uploads/2021/04/July-2017-Annual-Report-on-the-Pharmaceuticals-Industry-of-Pakistan.pdf</t>
  </si>
  <si>
    <t>https://mnm.punjab.gov.pk/system/files/PunjabMineral-Policy2018_0.pdf</t>
  </si>
  <si>
    <t>https://punjabpolice.gov.pk/system/files/Annual%20Statutory%20Report%202019-20.pdf</t>
  </si>
  <si>
    <t>https://pcpc.punjab.gov.pk/system/files/PUNJAB%20CONSUMER%20PROTECTION%20RULES%2C%202009.doc_.pdf</t>
  </si>
  <si>
    <t>https://www.ppl.com.pk/sites/default/files/2021-11/PPL%20Presentation%20-%20CBS%202021%20%2822-11-2021%29.pdf</t>
  </si>
  <si>
    <t>https://epd.punjab.gov.pk/system/files/Brief%20Description%20of%20Environmental%20Instruments.pdf</t>
  </si>
  <si>
    <t>https://aari.punjab.gov.pk/system/files/ANNUAL%20REPORT%202021-22.pdf</t>
  </si>
  <si>
    <t>https://presentations.copernicus.org/EGU2020/EGU2020-19960_presentation.pdf</t>
  </si>
  <si>
    <t>https://crs-agripunjab.punjab.gov.pk/system/files/13-Book%20Kharif%20Final%202021-22.pdf</t>
  </si>
  <si>
    <t>https://railways.gov.pk/SiteImage/Policy/PPP%20Handbook%20Final.pdf</t>
  </si>
  <si>
    <t>https://investors.interloop-pk.com/wp-content/uploads/2023/10/Interloop-3rd-Quarter-Report-FY-2021-22.pdf</t>
  </si>
  <si>
    <t>https://www.pnd.punjab.gov.pk/system/files/Approved%20ADP%20Guidelines%202020-21.pdf</t>
  </si>
  <si>
    <t>https://finance.punjab.gov.pk/system/files/WhitePaper22-23.pdf</t>
  </si>
  <si>
    <t>https://agp.gov.pk/SiteImage/Policy/Audit%20Report%20(Punjab)%20Audit%20Year%202021-22.pdf</t>
  </si>
  <si>
    <t>https://eco.int/wp-content/uploads/2022/11/Presentation-Pakistan-side.pdf</t>
  </si>
  <si>
    <t>https://www.bop.com.pk/Documents/Financials/Quarterly%20Accounts/Quarter%203%20September%202021.pdf</t>
  </si>
  <si>
    <t>https://apps.fas.usda.gov/newgainapi/api/Report/DownloadReportByFileName?fileName=Cotton%20and%20Products%20Annual_Islamabad_Pakistan_04-01-2021</t>
  </si>
  <si>
    <t>https://pbit.punjab.gov.pk/system/files/Punjab%20Industries%20Sector%20Plan%202018.pdf</t>
  </si>
  <si>
    <t>https://www.imf.org/-/media/Files/Publications/CR/2023/English/1PAKEA2023002.ashx</t>
  </si>
  <si>
    <t>https://www.finance.punjab.gov.pk/system/files/Mid%20Year%20Budget%20Execution%20Report%202020-21.pdf</t>
  </si>
  <si>
    <t>https://pacadengg.org/pdf/Symposia_Proceedings/27th%20Symposium%20Proceedings%20for%20Publication.pdf</t>
  </si>
  <si>
    <t>https://www.researchgate.net/profile/Sonal-Khan/publication/375584654_Teachers'_Perceptions_on_the_Use_of_PowerPoint_Presentations_in_ESL_Classrooms_at_University_Level_in_Lahore/links/6550b300b1398a779d7dfb2e/Teachers-Perceptions-on-the-Use-of-PowerPoint-Presentations-in-ESL-Classrooms-at-University-Level-in-Lahore.pdf</t>
  </si>
  <si>
    <t>http://www.irs.org.pk/Spotlight/SP11012022.pdf</t>
  </si>
  <si>
    <t>https://www.pau.edu/content/ccil/pf/pp_kharif.pdf</t>
  </si>
  <si>
    <t>https://dps.psx.com.pk/download/document/193815.pdf</t>
  </si>
  <si>
    <t>https://gh.bmj.com/content/bmjgh/6/12/e006453.full.pdf</t>
  </si>
  <si>
    <t>http://111.68.103.26/journals/index.php/jms/article/viewFile/4023/1947</t>
  </si>
  <si>
    <t>http://pu.edu.pk/images/journal/studies/PDF-FILES/3-Beat%20Reszat%20Preliminary%20Version%20paper.pdf</t>
  </si>
  <si>
    <t>https://finance.punjab.gov.pk/system/files/Pension%20Notification_0.pdf</t>
  </si>
  <si>
    <t>https://journals.plos.org/plosone/article/file?id=10.1371/journal.pone.0292284&amp;type=printable</t>
  </si>
  <si>
    <t>https://phkh.nhsrc.pk/sites/default/files/2019-06/PAKISTAN%20Presentation%207th%20IHR%20Meeting%20Dec%202018.pdf</t>
  </si>
  <si>
    <t>http://www.thejaps.org.pk/docs/2022/05/19.pdf</t>
  </si>
  <si>
    <t>https://assets.publishing.service.gov.uk/media/57a0898940f0b64974000120/Punjab-Province-Report-Nutrition-Political-Economy-Pakistan.pdf</t>
  </si>
  <si>
    <t>https://www.pakjas.com.pk/papers/303.pdf</t>
  </si>
  <si>
    <t>https://agripunjab.gov.pk/system/files/Punjab%20Agriculture%20Policy.pdf</t>
  </si>
  <si>
    <t>https://pakistan.un.org/en/download/104065/177830</t>
  </si>
  <si>
    <t>https://onlinelibrary.wiley.com/doi/pdfdirect/10.1111/anti.12816</t>
  </si>
  <si>
    <t>https://mufap.com.pk/pdf/SECP_guideline_MF_PF/PensionFundsn.pdf</t>
  </si>
  <si>
    <t>https://karachitaxbar.com/wp-content/uploads/pdp/2018/01-Class-Basic-Concepts-of-Income-Tax-Salman-Haq.pdf</t>
  </si>
  <si>
    <t>https://bos.punjab.gov.pk/system/files/PDS%202021.pdf</t>
  </si>
  <si>
    <t>https://finance.punjab.gov.pk/system/files/Year%20End%20BER112.pdf</t>
  </si>
  <si>
    <t>https://documents1.worldbank.org/curated/en/857681656370303696/pdf/Pakistan-Punjab-Resilient-and-Inclusive-Agriculture-Transformation-Project.pdf</t>
  </si>
  <si>
    <t>https://oxfamilibrary.openrepository.com/bitstream/handle/10546/620529/rr-education-ppp-punjab-pakistan-020818-en.pdf</t>
  </si>
  <si>
    <t>https://pctb.punjab.gov.pk/system/files/final%20PTB%20Pakistan%20studies%2010%20EM%20prepress%2008-02-2020_0.pdf</t>
  </si>
  <si>
    <t>https://unstats.un.org/unsd/trade/events/2017/suzhou/presentations/Agenda%20item%207%20(a)%20-%20Pakistan%20final.pdf</t>
  </si>
  <si>
    <t>https://finance.punjab.gov.pk/system/files/Punjab%20Financial%20Rules%20Vol-I-2019.pdf</t>
  </si>
  <si>
    <t>https://assets.kpmg.com/content/dam/kpmg/xx/pdf/2016/09/country-tax-profile-pakistan.pdf</t>
  </si>
  <si>
    <t>https://secp.gov.pk/wp-content/uploads/2016/05/oct_dec_01.pdf</t>
  </si>
  <si>
    <t>https://bos.punjab.gov.pk/system/files/SPB%202023.pdf</t>
  </si>
  <si>
    <t>https://ojs.plhr.org.pk/journal/article/download/266/192</t>
  </si>
  <si>
    <t>https://www.descon.com/en/docs/investor-presentation-dec-2019.pdf</t>
  </si>
  <si>
    <t>http://111.68.103.26/journals/index.php/jms/article/download/4023/1947</t>
  </si>
  <si>
    <t>https://2017-isbop.punjab.gov.pk/system/files/SEZs-Designed%20.pdf</t>
  </si>
  <si>
    <t>https://www.adb.org/sites/default/files/project-documents/53070/53070-002-tacr-en.pdf</t>
  </si>
  <si>
    <t>https://pnd.punjab.gov.pk/system/files/WhitePaper2019_20(1).pdf</t>
  </si>
  <si>
    <t>https://epd.punjab.gov.pk/system/files/Punjab%20Environmental%20Protection%20Act%201997%20with%20all%20amendements_0.pdf</t>
  </si>
  <si>
    <t>https://punjabpolice.gov.pk/system/files/AAR%202020-21.pdf</t>
  </si>
  <si>
    <t>https://livestock.punjab.gov.pk/system/files?file=P%26E%20dated%2018-08-2021_4.pdf</t>
  </si>
  <si>
    <t>https://www.finance.gov.pk/survey/chapters_21/Annex%20III%20SEZones.pdf</t>
  </si>
  <si>
    <t>https://pbit.punjab.gov.pk/system/files/National%20Water%20Policy%202018.pdf</t>
  </si>
  <si>
    <t>https://pnd.punjab.gov.pk/system/files/Annual%20Macroeconomic%20Report_FY2023.pdf</t>
  </si>
  <si>
    <t>https://www.carecprogram.org/uploads/4a.-PAK_1_Presentation_EN.pdf</t>
  </si>
  <si>
    <t>https://assets.kpmg.com/content/dam/kpmg/pk/pdf/2019/07/Amendments%20in%20Provincial%20Tax%20Laws%20-%202019.pdf</t>
  </si>
  <si>
    <t>https://uploads.strikinglycdn.com/files/50b57c87-da87-4dfe-a753-2d54eaeb088b/presentation-on-history-of-pakistan.pdf</t>
  </si>
  <si>
    <t>https://pdfs.semanticscholar.org/b499/7b1fe56690e926469de10ac419cc9a7a2320.pdf</t>
  </si>
  <si>
    <t>https://prr.hec.gov.pk/jspui/bitstream/123456789/9360/1/Nadia%20Kanwal_Eco_2017_FUUAST_PRR.pdf</t>
  </si>
  <si>
    <t>https://pssr.org.pk/issues/v6/2/electoral-trends-and-political-dynamics-of-punjab-province.pdf</t>
  </si>
  <si>
    <t>https://www.jstor.org/stable/27001001</t>
  </si>
  <si>
    <t>https://www.researchgate.net/profile/Amer-Raza-3/publication/362667911_CINEMATIC_PRESENTATION_OF_PAKISTAN-INDIA_RELATIONS_A_COMPARATIVE_STUDY_OF_LOLLYWOOD_AND_BOLLYWOOD_MOVIES_2000_-_2013/links/62f75ff779550d6d1c78f8ac/CINEMATIC-PRESENTATION-OF-PAKISTAN-INDIA-RELATIONS-A-COMPARATIVE-STUDY-OF-LOLLYWOOD-AND-BOLLYWOOD-MOVIES-2000-2013.pdf</t>
  </si>
  <si>
    <t>https://www.jstor.org/stable/40209996</t>
  </si>
  <si>
    <t>https://www.pefa.org/sites/pefa/files/2022-01/PK-Punjab%20Province-Aug19-PFMPR-SN-Public%20with%20PEFA%20Check.pdf</t>
  </si>
  <si>
    <t>https://www.pbc.org.pk/wp-content/uploads/Unleashing-the-Potential-of-Pharmaceuticals-in-Pakistan.pdf</t>
  </si>
  <si>
    <t>https://www.nfoods.com/app/themes/national-food/dist//documents/National-Foods-Final-28-Nov.pdf</t>
  </si>
  <si>
    <t>https://terrance.who.int/mediacentre/data/sage/SAGE_Docs_Ppt_Apr2017/7_session_NIP/Apr2017_session7_Presentation2_Pakistan.pdf</t>
  </si>
  <si>
    <t>http://www.pbit.gop.pk/system/files/power_generation_projects.pdf</t>
  </si>
  <si>
    <t>https://assets.kpmg.com/content/dam/kpmg/pk/pdf/2021/06/Punjab-Finance-Bill-2021.pdf</t>
  </si>
  <si>
    <t>https://icid.punjab.gov.pk/system/files/Industrial%20strategy%20Policy%20for%20the%20Punjab%20Concept%20Note.pdf</t>
  </si>
  <si>
    <t>https://www.finance.punjab.gov.pk/system/files/Budget%20Highlights%20(English).pdf</t>
  </si>
  <si>
    <t>https://www.unido.it/eventi/attachment/PBITPresentation.pdf</t>
  </si>
  <si>
    <t>https://documents.worldbank.org/curated/en/418291527478265410/pdf/PAKISTAN-PUNJAB-CITIES-PADnew-05082018.pdf</t>
  </si>
  <si>
    <t>https://ombudsmanpunjab.gov.pk/system/files/NewsLetter%20jan-mar%202023.pdf</t>
  </si>
  <si>
    <t>https://finance.punjab.gov.pk/system/files/ABS20212022.pdf</t>
  </si>
  <si>
    <t>http://pu.edu.pk/images/journal/pesr/PDF-FILES/8-v56_1_18.pdf</t>
  </si>
  <si>
    <t>https://www.finance.gov.pk/economic/economic_update_january_2022.pdf</t>
  </si>
  <si>
    <t>https://pdfs.semanticscholar.org/d254/c30594394b613e0f6574c2a2116f3df94e07.pdf</t>
  </si>
  <si>
    <t>https://docs.publicnow.com/viewDoc?hash_primary=38859C9A67FDE1A8C0BA9CB728D5D14F740749BB</t>
  </si>
  <si>
    <t>https://bos.punjab.gov.pk/system/files/PAS%202019.pdf</t>
  </si>
  <si>
    <t>https://www.finance.punjab.gov.pk/system/files/BCCL-Final.pdf</t>
  </si>
  <si>
    <t>http://surveyofpakistan.gov.pk/SiteImage/Downloads/province_map_punjab.pdf</t>
  </si>
  <si>
    <t>https://www.punjabchemicals.com/wp-content/uploads/2022/07/PCCPL-Annual-Report-2022.pdf</t>
  </si>
  <si>
    <t>https://www.iosrjournals.org/iosr-jbm/papers/Vol16-issue2/Version-3/J016236876.pdf</t>
  </si>
  <si>
    <t>https://un-csam.org/sites/default/files/2020-12/PK_PPT.pdf</t>
  </si>
  <si>
    <t>https://s28.q4cdn.com/781576035/files/doc_financials/2022/ar/PFE-2022-Form-10K-FINAL-(without-Exhibits).pdf</t>
  </si>
  <si>
    <t>https://www.researchgate.net/publication/376400646_Investor_behaviour_and_investment_decisions_Evidence_from_Pakistan_Stock_Exchange/fulltext/6576fccf6610947889b940ef/Investor-behaviour-and-investment-decisions-Evidence-from-Pakistan-Stock-Exchange.pdf</t>
  </si>
  <si>
    <t>http://www.ruf.rice.edu/~ecforum/presentations/Roundtables/2008/RT%20080307%20MAzam.pdf</t>
  </si>
  <si>
    <t>https://ppra.punjab.gov.pk/system/files/Punjab%20Procurement%20Rules%202014%20amended%20upto%2017-08-2020%20%28final%29.pdf</t>
  </si>
  <si>
    <t>https://www.adb.org/sites/default/files/linked-documents/52069-001-ea.pdf</t>
  </si>
  <si>
    <t>https://www.researchgate.net/profile/Muhammad-Zahid-15/publication/352982014_The_impact_of_behavioral_factors_on_environmental_issues_regarding_individual_investor's_decision_making_Empirical_evidence_from_Pakistan's_stock_market/links/60e1e57d458515d6fbfb02f2/The-impact-of-behavioral-factors-on-environmental-issues-regarding-individual-investors-decision-making-Empirical-evidence-from-Pakistans-stock-market.pdf</t>
  </si>
  <si>
    <t>https://www.unescap.org/sites/default/files/Pakistan_COVID%20Country%20profile%20041120.pdf</t>
  </si>
  <si>
    <t>https://www.pips.gov.pk/wp-content/uploads/2020/09/007.Punjab_Assembly_Parliamentarin_Guide_English.pdf</t>
  </si>
  <si>
    <t>https://peri.punjab.gov.pk/system/files/Chapter%207%20Infrastructure%20and%20Urban%20Development.pdf</t>
  </si>
  <si>
    <t>https://documents1.worldbank.org/curated/en/418291527478265410/pdf/PAKISTAN-PUNJAB-CITIES-PADnew-05082018.pdf</t>
  </si>
  <si>
    <t>https://www.ipcinfo.org/fileadmin/user_upload/eufmd/Roadmap_2014_Astana/Presentation_Pakistan.pdf</t>
  </si>
  <si>
    <t>https://www.pbs.gov.pk/sites/default/files/press_releases/2023/CPI_Press_Release_Oct_2023.pdf</t>
  </si>
  <si>
    <t>https://www.aari.punjab.gov.pk/system/files/Annual%20Report%202019-20%20Pulses%20.pdf</t>
  </si>
  <si>
    <t>https://www.theigc.org/sites/default/files/2023-03/Abbas%20et%20al%20Policy%20brief%20December%202022.pdf</t>
  </si>
  <si>
    <t>https://www.iwmi.cgiar.org/Publications/Working_Papers/working/WOR64.pdf</t>
  </si>
  <si>
    <t>https://www.pc.gov.pk/uploads/plans/Ch3a-PSDP.pdf</t>
  </si>
  <si>
    <t>http://www.mjlalegal.com/uploads/1/7/8/7/17874169/foreign_investment_regulations_-_pakistan.pdf</t>
  </si>
  <si>
    <t>https://pjsr.com.pk/wp-content/uploads/2022/11/35.-Vol.-4-No.-4-December-2022-Shah-Hashmi-Raza-Investor-Sentiments-and-Stock-Returns-in-Emerging-Market.pdf</t>
  </si>
  <si>
    <t>https://wdd.punjab.gov.pk/system/files/PWDP.pdf</t>
  </si>
  <si>
    <t>https://enterprisechallengepk.com/wp-content/uploads/2022/07/ECP-Report-2022-sn.pdf</t>
  </si>
  <si>
    <t>https://crs-agripunjab.punjab.gov.pk/system/files/Kharif%20Estimates%202020-2021%20%28PDF%29%20final_0.pdf</t>
  </si>
  <si>
    <t>https://doit.punjab.gov.in/sites/default/files/Agenda2.1.2014.pdf</t>
  </si>
  <si>
    <t>https://epd.punjab.gov.pk/system/files/HS%20Rules%20updated%20on%2018-4-2019%20%28legal%29.pdf</t>
  </si>
  <si>
    <t>https://pnd.punjab.gov.pk/system/files/agriculture%202019-20.pdf</t>
  </si>
  <si>
    <t>https://docs.vis.com.pk/docs/Industryriskpharma202110.pdf</t>
  </si>
  <si>
    <t>https://extranet.who.int/countryplanningcycles/sites/default/files/planning_cycle_repository/pakistan/national_health_vision_2016-25_30-08-2016.pdf</t>
  </si>
  <si>
    <t>https://www.pc.gov.pk/uploads/downloads/perform/Manual-for-development-projects.pdf</t>
  </si>
  <si>
    <t>https://schools.punjab.gov.pk/system/files/E_Transfer.pdf</t>
  </si>
  <si>
    <t>https://documents1.worldbank.org/curated/en/660611635796562031/pdf/Pakistan-Punjab-Skills-Development.pdf</t>
  </si>
  <si>
    <t>https://www.jstor.org/stable/41428693</t>
  </si>
  <si>
    <t>https://policy.pitb.gov.pk/system/files/Punjab_IT_Policy_2018_05062018.pdf</t>
  </si>
  <si>
    <t>https://pbit.punjab.gov.pk/system/files/8.%20Water.pdf</t>
  </si>
  <si>
    <t>https://www.pnd.punjab.gov.pk/system/files/MICS%202022-23%20PC-II%20at%20District%20Level%20%28Revised%2012-01-2022%29.pdf</t>
  </si>
  <si>
    <t>https://www.bop.com.pk/Documents/PressRelease/Press%20Release%20-%20English%20(19-2-2021).pdf</t>
  </si>
  <si>
    <t>https://pnd.punjab.gov.pk/system/files/industrise%202018-19_0.pdf</t>
  </si>
  <si>
    <t>https://mpdd.punjab.gov.pk/system/files/PEEDA%20_%20Workshop.pdf</t>
  </si>
  <si>
    <t>https://senate.gov.pk/uploads/documents/1548388740_151.pdf</t>
  </si>
  <si>
    <t>http://www.irm.edu.pk/wp-content/uploads/2019/11/Presentation-on-AKRSP-for-Prime-Minister-of-Pakistan-Mohtarama-Benazir-Bhutto.89.pdf</t>
  </si>
  <si>
    <t>https://pbit.punjab.gov.pk/system/files/Detail%20Writeup-EODB-26%20April%202021.pdf</t>
  </si>
  <si>
    <t>https://pulse.gop.pk/wp-content/files/TORs.pdf</t>
  </si>
  <si>
    <t>https://finance.punjab.gov.pk/system/files/wpab202021am.pdf</t>
  </si>
  <si>
    <t>https://finance.punjab.gov.pk/system/files/HB202122E.pdf</t>
  </si>
  <si>
    <t>https://pbit.punjab.gov.pk/system/files/Punjab%20Forest%20Policy%202019%20Draft.pdf</t>
  </si>
  <si>
    <t>https://www.un.org/development/desa/financing/sites/www.un.org.development.desa.financing/files/2021-04/SDGI%20Fair%20Concept%20Note%20Ghana%20and%20Pakistan_3.pdf</t>
  </si>
  <si>
    <t>https://pg.punjab.gov.pk/system/files/PUNJAB%20GOVERNMENT%20RULES%20OF%20BUSINESS%202011.doc_.pdf</t>
  </si>
  <si>
    <t>https://business.gov.pk/wp-content/uploads/2021/04/Punjab-Presentation-for-5th-SC-on-PRMI-meeting-07-04-21.pdf</t>
  </si>
  <si>
    <t>https://punjabandsindbank.co.in/system/uploads/document/1_2020111712282016958.pdf</t>
  </si>
  <si>
    <t>https://www.ubldigital.com/Portals/0/InvestorRelation/Presentation/UBL-Investor-Relations-Presentation-Sep19.pdf</t>
  </si>
  <si>
    <t>http://pu.edu.pk/images/journal/studies/PDF-FILES/Artical-7_v16_2_2015.pdf</t>
  </si>
  <si>
    <t>https://www.ofai.org/wp-content/uploads/2012/11/Organic-Farmers-and-Farms-of-Punjab.pdf</t>
  </si>
  <si>
    <t>https://urbanunit.gov.pk/Download/publications/Files/15/2022/PAHP%20final%20ESCP.pdf</t>
  </si>
  <si>
    <t>https://eag.org.pk/wp-content/uploads/2021/12/Javed-Hassan-Speech_Road-to-a-Prosperous-Pakistan.pdf</t>
  </si>
  <si>
    <t>https://finance.punjab.gov.pk/system/files/Budget%20Strategy%20Paper%20-%20FY22-25.pdf</t>
  </si>
  <si>
    <t>https://etender.pnbnet.in/ntExportToExcell?param_briefcaseToken=19191</t>
  </si>
  <si>
    <t>https://www.supremecourt.gov.pk/downloads_judgements/c.a._764_2021.pdf</t>
  </si>
  <si>
    <t>https://pmuagri.punjab.gov.pk/system/files/PC-1-PIPIP.pdf</t>
  </si>
  <si>
    <t>https://documents.worldbank.org/curated/pt/890061576076515336/pdf/Disclosable-Version-of-the-ISR-Pakistan-Punjab-Jobs-and-Competitiveness-Program-for-Results-P155963-Sequence-No-07.pdf</t>
  </si>
  <si>
    <t>https://core.ac.uk/download/pdf/291839092.pdf</t>
  </si>
  <si>
    <t>https://finance.punjab.gov.pk/system/files/EXP%20Interest.pdf</t>
  </si>
  <si>
    <t>https://excise.punjab.gov.pk/system/files/Punjab_Financial_Rules_Vol_I.pdf</t>
  </si>
  <si>
    <t>http://investpunjab.gov.in/assets/docs/Industrial_Business_Development_Policy2017.pdf</t>
  </si>
  <si>
    <t>http://www.punjabchemicals.com/wp-content/uploads/2019/04/Punjab-Chemicals-Corp-Presentation.pdf</t>
  </si>
  <si>
    <t>http://www.pacadengg.org/pdf/Symposia_Proceedings/27th%20Symposium%20Proceedings%20for%20Publication.pdf</t>
  </si>
  <si>
    <t>https://cdcpakistan.com/wp-content/uploads/2021/10/Schedule-of-Fees-for-IAS-Updated-October-2021-Final.pdf</t>
  </si>
  <si>
    <t>https://pmdfc.punjab.gov.pk/system/files/ESMF-Presentation.pdf</t>
  </si>
  <si>
    <t>https://www.theigc.org/sites/default/files/2014/08/Pakistan-CNS.pdf</t>
  </si>
  <si>
    <t>https://www.unwomen.org/sites/default/files/2022-10/Preventing-violent-extremism-Integrating-gender-perspectives-en.pdf</t>
  </si>
  <si>
    <t>http://pip.org.pk/newspdf/PSO%20Presentation.pdf</t>
  </si>
  <si>
    <t>https://www.jstor.org/stable/41421658</t>
  </si>
  <si>
    <t>https://www.pbs.gov.pk/sites/default/files/agriculture/publications/mouza_census_2020/mouza_census_2020_punjab_report.pdf</t>
  </si>
  <si>
    <t>https://ojs.plhr.org.pk/journal/article/download/266/192/385</t>
  </si>
  <si>
    <t>https://documents.worldbank.org/curated/en/813071603677623090/pdf/Pakistan-Punjab-Resource-Improvement-and-Digital-Effectiveness-Program-for-Results-Project.pdf</t>
  </si>
  <si>
    <t>https://documents1.worldbank.org/curated/en/420401468287140313/pdf/E29420v10EA0P100Box365787B07070110.pdf</t>
  </si>
  <si>
    <t>https://sdginvestorplatform.undp.org/sites/default/files/inline-pdfs/Government-of-Pakistan%E2%80%93SDG-aligned-Project-Portfolio.pdf</t>
  </si>
  <si>
    <t>https://punjabpolice.gov.pk/system/files/UN_1.pdf</t>
  </si>
  <si>
    <t>https://ijariie.com/AdminUploadPdf/A_STUDY_ON_INVESTORS_BEHAVIOUR_OVER_INVESTMENT_OPTIONS_ijariie8491.pdf</t>
  </si>
  <si>
    <t>https://www.idosi.org/mejsr/mejsr14(10)13/10.pdf</t>
  </si>
  <si>
    <t>https://www.researchgate.net/profile/Adeel-Tariq-6/publication/337474093_Factors_Affecting_Individual_Equity_Investor%27s_Decision_Making_in_Pakistan/links/5dda31d2a6fdccdb446008f7/Factors-Affecting-Individual-Equity-Investors-Decision-Making-in-Pakistan.pdf</t>
  </si>
  <si>
    <t>https://www.ubldigital.com/Portals/0/InvestorRelation/FinancialStatements/UBL-Quarterly-Report-March-2021.pdf</t>
  </si>
  <si>
    <t>https://www.emerald.com/insight/content/doi/10.1108/RAMJ-12-2019-0027/full/pdf?title=how-do-emotional-intelligence-and-behavioral-biases-of-investors-determine-their-investment-decisions</t>
  </si>
  <si>
    <t>https://www.bop.com.pk/Documents/Financials/Investor%20Realtions/Pattern%20of%20Shareholding%20of%20shares%20as%20of%2031%2012%2017.pdf</t>
  </si>
  <si>
    <t>https://invest.gov.pk/sites/default/files/inline-files/Final%20PIP%202023-cs.pdf</t>
  </si>
  <si>
    <t>https://punjabandsindbank.co.in/system/uploads/document/7803_2022092815130738497.pdf</t>
  </si>
  <si>
    <t>https://sindhinvestment.gos.pk/system/files/General%20Presentation%20Investment%20Department.pdf</t>
  </si>
  <si>
    <t>https://planipolis.iiep.unesco.org/sites/default/files/ressources/pakistan-sindh-esp.pdf</t>
  </si>
  <si>
    <t>https://www.researchgate.net/profile/M-Sadiq-Malkani/publication/315834473_Mineral_Resources_of_Sindh_Pakistan/links/5a9263bdaca27214056477eb/Mineral-Resources-of-Sindh-Pakistan.pdf</t>
  </si>
  <si>
    <t>http://www.sindheducation.gov.pk/Contents/Menu/WASH%20in%20Public%20Sector.pdf</t>
  </si>
  <si>
    <t>https://rtepakistan.org/wp-content/uploads/2014/11/The-Sindh-Child-Marriages-Restraint-Act-2013.pdf</t>
  </si>
  <si>
    <t>https://www.fao.org/3/af105e/af105e00.pdf</t>
  </si>
  <si>
    <t>https://reliefweb.int/sites/reliefweb.int/files/resources/map_920.pdf</t>
  </si>
  <si>
    <t>https://academiccommons.columbia.edu/doi/10.7916/pmc3-ct63/download</t>
  </si>
  <si>
    <t>https://journals.plos.org/plosntds/article/file?id=10.1371/journal.pntd.0008086&amp;type=printable</t>
  </si>
  <si>
    <t>https://www.ipcinfo.org/fileadmin/user_upload/ipcinfo/docs/IPC_Pakistan_Acute_Malnutrition_2021Apr2022Feb_Report.pdf</t>
  </si>
  <si>
    <t>https://www.pakistandoingbusiness.com/wp-content/uploads/2018/02/Presentation-on-Sindh-Reforms.pdf</t>
  </si>
  <si>
    <t>https://documents1.worldbank.org/curated/en/290501563299133095/pdf/Pakistan-Second-Sindh-Education-Sector-Project.pdf</t>
  </si>
  <si>
    <t>https://rsu-sindh.gov.pk/contents/publications/Education-Sector-Analysis-English.pdf</t>
  </si>
  <si>
    <t>https://sbos.sindh.gov.pk/files/SBOS/MICS/MICS%202018-19/Snapshots/F03.MICS-Statistical-Snapshot-Child-mortality_022021.pdf</t>
  </si>
  <si>
    <t>https://wwf.org.pk/eoffice/consultancy/consultupload/168-44616-BMZ%20ToRs%20Evaluation_Draft1_17Jan22_SP_UJ.pdf</t>
  </si>
  <si>
    <t>https://pnd.sindh.gov.pk/storage/resourcePage/W78S4klA4YVvJK43AR2u1dLJbZhVvvKaxbjO1Qix.pdf</t>
  </si>
  <si>
    <t>https://docc.sindh.gov.pk/files/DoCC/Sindh%20Climate%20Change%20Policy%202022%20Final.pdf</t>
  </si>
  <si>
    <t>https://knowledgecommons.popcouncil.org/cgi/viewcontent.cgi?article=1000&amp;context=focus_climate-change</t>
  </si>
  <si>
    <t>https://karachitaxbar.com/wp-content/uploads/pdp/2017/wwf-and-wppf-by-syed-hassaan-naeem.pdf</t>
  </si>
  <si>
    <t>https://wwfasia.awsassets.panda.org/downloads/updated_final_draft_policy_oct__1__1_1.pdf</t>
  </si>
  <si>
    <t>https://sbos.sindh.gov.pk/files/SBOS/Sindh%20at%20Glance/Sindh%20in%20Figures%20-%202021%20-%20Final%20-%2029-08-2022%20(1).pdf</t>
  </si>
  <si>
    <t>https://pakistan.unwomen.org/sites/default/files/Field%20Office%20ESEAsia/Docs/Publications/2020/12/pk-Sindh-EVAW-Gap-Analysis.pdf</t>
  </si>
  <si>
    <t>https://cci.gov.pk/SiteImage/Misc/files/Annual%20Reports/Annual%20Report%202019-20.pdf</t>
  </si>
  <si>
    <t>https://www.sahe.org.pk/publications/Teaching%20and%20Learning%20English%20in%20Sindh%20Schools%20(2014).pdf</t>
  </si>
  <si>
    <t>https://www.gsah.unibe.ch/unibe/portal/fak_historisch/fsuf/iash/content/e343614/e343616/e284445/e436212/e436214/pane436215/e436217/project_descritpion_rw_ger.pdf</t>
  </si>
  <si>
    <t>https://link.springer.com/content/pdf/10.1007/s12517-022-10904-x.pdf</t>
  </si>
  <si>
    <t>https://sgacd.sindh.gov.pk/files/SGA%26CD/AS%20Services%20II/27th%20Holiday%202023.pdf</t>
  </si>
  <si>
    <t>https://downloads.unido.org/ot/31/62/31628145/Fact_sheet_project%20launch_May%202022.pdf</t>
  </si>
  <si>
    <t>https://sbos.sindh.gov.pk/files/SBOS/MICS/MICS%202018-19/Snapshots/F16.MICS-Statistical-Snapshot-Child-marriage_022021.pdf</t>
  </si>
  <si>
    <t>https://sbos.sindh.gov.pk/files/SBOS/Agriculture/Sindh%20Agricultural%20Statistical%20Report.pdf</t>
  </si>
  <si>
    <t>http://www.nihcr.edu.pk/Latest_English_Journal/6.%20Sind%20Muslim%20League,%20Riaz%20Hussain%20Final%20and%20Revised.pdf</t>
  </si>
  <si>
    <t>http://pas.gov.pk/uploads/acts/Sindh%20Act%20No.IV%20of%202019.pdf</t>
  </si>
  <si>
    <t>https://pnd.sindh.gov.pk/elfinder/connector?cmd=file&amp;target=fls2_UG5ERGF0YS9QbkRTY2hlbWVzL0FEUC8yMDIxLTIyL0FEUCAyMDIxLTIyIEd1aWRlbGluZXMgYW5kIHNjaGVkdWxlIHRlbnRhdGl2ZS5wZGY</t>
  </si>
  <si>
    <t>https://rtw.sindh.gov.pk/storage/resourcePage/B43voaV33073RpPjBBNaK7ZCMipHjM4Nqj1rFi5N.pdf</t>
  </si>
  <si>
    <t>https://www.pefa.org/sites/pefa/files/2022-02/PK-Sindh%20Province-Apr20-PFMPR-Public%20with%20PEFA%20Check.pdf</t>
  </si>
  <si>
    <t>https://pnd.sindh.gov.pk/elfinder/connector?cmd=file&amp;target=fls2_UG5ERGF0YS9Db21wb3NpdGUgU2NoZWR1bGUgb2YgUmF0ZXMgMjAyMiAoN3RoIEp1bHkgMjAyMi5wZGY</t>
  </si>
  <si>
    <t>https://www.unicef.org/pakistan/media/3056/file/Adolescent%20Girls%20Information%20Needs%20regarding%20Menstrual%20Hygiene%20Management:%20The%20Sindh%20Experience.pdf</t>
  </si>
  <si>
    <t>https://finance.gos.pk/Home/Download?path=Budget%5CBudgetStrategy%5C2021-24.pdf</t>
  </si>
  <si>
    <t>https://docc.sindh.gov.pk/files/DoCC/Documents/Sindh%20Climate%20Change%20Policy%202022%20(Final).pdf</t>
  </si>
  <si>
    <t>http://www.sindheducation.gov.pk/Contents/Menu/Final%20SESP.pdf</t>
  </si>
  <si>
    <t>https://www.adb.org/sites/default/files/project-document/63784/32024-01-pak-pcr.pdf</t>
  </si>
  <si>
    <t>http://sindhlaws.gov.pk/Setup/Publications_SindhCode/PUB-NEW-18-000108.pdf</t>
  </si>
  <si>
    <t>http://www.law-democracy.org/live/wp-content/uploads/2016/10/Pakistan.Sindh_.RTI_.Oct16.Note_.pdf</t>
  </si>
  <si>
    <t>https://cga.gov.pk/SiteImage/Misc/files/FS/2021-22/AG%20Sindh%20FS%202021-22.pdf</t>
  </si>
  <si>
    <t>https://documents1.worldbank.org/curated/en/728841517924219411/pdf/Pakistan-Sindh-Jobs-and-Competitiveness-Program.pdf</t>
  </si>
  <si>
    <t>http://wbgfiles.worldbank.org/documents/hdn/ed/saber/supporting_doc/CountryReports/SAS/SABER_SA_Pakistan_Sindh%20Province_Final_2012.pdf</t>
  </si>
  <si>
    <t>https://www.adb.org/sites/default/files/evaluation-document/35579/files/in295-10.pdf</t>
  </si>
  <si>
    <t>http://sindheducation.gov.pk/Contents/Menu/The%20Sindh%20School%20Education%20Standards%20and%20Curriculum%20ACT%202014.pdf</t>
  </si>
  <si>
    <t>https://documents1.worldbank.org/curated/en/811651633383581698/pdf/Pakistan-Sindh-Water-Sector-Improvement-Project.pdf</t>
  </si>
  <si>
    <t>https://www.adb.org/sites/default/files/evaluation-document/35579/files/in295-10_5.pdf</t>
  </si>
  <si>
    <t>http://www.pas.gov.pk/uploads/downloads/Rules%20of%20Procedure%20of%20the%20Provincial%20Assembly%20of%20Sindh.pdf</t>
  </si>
  <si>
    <t>https://www.harappa.com/sites/default/files/pdf/Paleolithic-Sindh-2.pdf</t>
  </si>
  <si>
    <t>http://www.humanrights.asia/wp-content/uploads/2019/03/PRESENTATION-PAKISTAN-2.pdf</t>
  </si>
  <si>
    <t>https://sbos.sindh.gov.pk/files/SBOS/MIPE/2020/MIPE-Report-May-2020.pdf</t>
  </si>
  <si>
    <t>http://pas.gov.pk/uploads/acts/Sindh%20Act%20No.X%20of%202021.pdf</t>
  </si>
  <si>
    <t>https://agp.gov.pk/SiteImage/Policy/Audit%20Report%20Sindh%20Audit%20Year%202021-22.pdf</t>
  </si>
  <si>
    <t>https://www.adb.org/sites/default/files/project-documents/51126/51126-002-pam-en.pdf</t>
  </si>
  <si>
    <t>https://research.aciar.gov.au/aik-saath/sites/_co-lab.aciar.gov.au.aik-saath/files/2020-04/Pakistan%20goat%20scoping%20study%20-%20report.pdf</t>
  </si>
  <si>
    <t>https://www.gfdrr.org/sites/default/files/publication/2_Pakistan%20Country%20Presentation_20190504.pdf</t>
  </si>
  <si>
    <t>http://pas.gov.pk/uploads/acts/Sindh%20Act%20No.X%20of%202021.pdf?gmpluojzfriqnayn</t>
  </si>
  <si>
    <t>https://sindhsdgs.gov.pk/wp-content/uploads/2020/10/Localization-of-SDGs-6-Clean-Water-and-Sanitation-in-Sindh.pdf</t>
  </si>
  <si>
    <t>http://pas.gov.pk/uploads/acts/Sindh%20Act%20No.L%20of%202013.pdf</t>
  </si>
  <si>
    <t>https://www.itu.int/en/ITU-T/webinars/20210531/Documents/Mohsin%20Rehman_Presentation.pdf?csf=1&amp;e=9ipNkm</t>
  </si>
  <si>
    <t>http://pas.gov.pk/uploads/acts/Sindh%20Act%20No.XIV%20of%202011.pdf</t>
  </si>
  <si>
    <t>https://documents1.worldbank.org/curated/en/140821584023260707/pdf/Stakeholder-Engagement-Plan-SEP-Sindh-Early-Learning-Enhancement-through-Classroom-Transformation-P172834.pdf</t>
  </si>
  <si>
    <t>https://pakistan.unwomen.org/sites/default/files/Field%20Office%20ESEAsia/Docs/Publications/2021/01/FINAL%20GEWE%20Policy%20Sindh%20Feb%202020.pdf</t>
  </si>
  <si>
    <t>https://ma-law.org.pk/pdflaw/SindhHigh(O.S)%20Rules.pdf</t>
  </si>
  <si>
    <t>http://www.surveyofpakistan.gov.pk/SiteImage/Downloads/road_map_sindh.pdf</t>
  </si>
  <si>
    <t>http://www.pas.gov.pk/uploads/acts/Sindh%20Act%20No.XXIX%20of%202013.pdf</t>
  </si>
  <si>
    <t>https://finance.gos.pk/Home/Download?path=Latest%2FNotifications%2FPFM%20Handbook.pdf</t>
  </si>
  <si>
    <t>https://info.undp.org/docs/pdc/Documents/PAK/DRR%20Strategy%20UNDP%20final%20(Sindh).pdf</t>
  </si>
  <si>
    <t>https://invest.gov.pk/sites/default/files/inline-files/BOI%20as%20an%20organization.pdf</t>
  </si>
  <si>
    <t>http://pas.gov.pk/uploads/acts/Sindh%20Act%20No.X%20of%202021.pdf?esriotmfiqeiahfi</t>
  </si>
  <si>
    <t>https://pbr.iobm.edu.pk/wp-content/uploads/2022/05/4th-Paper.pdf</t>
  </si>
  <si>
    <t>http://pas.gov.pk/uploads/acts/Sindh%20Act%20No.XXV%20of%202017.pdf</t>
  </si>
  <si>
    <t>https://www.unicef.org/pakistan/media/2986/file/Childhood%20Vaccination%20Coverage%20Survey%20in%20Slums%20of%20Karachi%20&amp;%20Hyderabad,%20Sindh%20Province%20of%20Pakistan.pdf</t>
  </si>
  <si>
    <t>https://prjah.org/Articles_pdf/VOL-3-NO-1-2021-9.pdf</t>
  </si>
  <si>
    <t>http://pas.gov.pk/uploads/acts/Sindh%20Act%20No.XIX%20of%202021.pdf</t>
  </si>
  <si>
    <t>https://rtw.sindh.gov.pk/files/Research%20Highlights%202022-23.pdf</t>
  </si>
  <si>
    <t>https://pdf.usaid.gov/pdf_docs/PA00MX7S.pdf</t>
  </si>
  <si>
    <t>https://documents1.worldbank.org/curated/en/099810002212224511/pdf/Concept0Projec0n0Project000P178530.pdf</t>
  </si>
  <si>
    <t>http://www.pas.gov.pk/uploads/acts/Sindh%20Act%20No.XI%20of%202021.pdf</t>
  </si>
  <si>
    <t>http://pas.gov.pk/uploads/acts/Sindh%20Act%20No.XII%20of%202021.pdf</t>
  </si>
  <si>
    <t>https://sstsindh.gov.pk/admin/upload/rules/THE%20SINDH%20CIVIL%20SERVANTS%20ACT,%201973.pdf</t>
  </si>
  <si>
    <t>https://dcmalir.sindh.gov.pk/wp-content/uploads/Sindh-land-revenue-rules-1968-.pdf</t>
  </si>
  <si>
    <t>https://www.usip.org/sites/default/files/PW104-Conflict-Dynamics-in-Sindh-Final.pdf</t>
  </si>
  <si>
    <t>https://iri.aiou.edu.pk/wp-content/uploads/2021/11/406-Article-Text-981-1-10-20210113.pdf</t>
  </si>
  <si>
    <t>https://pnd.sindh.gov.pk/storage/resourcePage/XaScAszExMCKfDssSqp1aNAGw2qfYEwCT1RW1OSz.pdf</t>
  </si>
  <si>
    <t>https://www.internal-displacement.org/global-report/grid2021/downloads/background_papers/background_paper-pakistan.pdf</t>
  </si>
  <si>
    <t>http://www.pas.gov.pk/uploads/acts/Sindh%20Act%20No.XXIX%20of%202020.pdf</t>
  </si>
  <si>
    <t>https://www.adb.org/sites/default/files/linked-documents/46377-002-ssa.pdf</t>
  </si>
  <si>
    <t>http://www.nihcr.edu.pk/Latest_English_Journal/39-1%202018/4.%20NGOs%20Minority,%20Anwar%20&amp;%20Khalid.pdf</t>
  </si>
  <si>
    <t>https://irrigation.sindh.gov.pk/Content/Departments/SindhWaterPolicy/SWP.pdf</t>
  </si>
  <si>
    <t>https://www.adb.org/sites/default/files/linked-documents/51126-002-sd-01.pdf</t>
  </si>
  <si>
    <t>https://reproductiverights.org/wp-content/uploads/2020/12/Impact-of-Covid-19-on-Sexual-and-Reproductive-Health-and-Rights-in-Sindh.pdf</t>
  </si>
  <si>
    <t>https://files.eric.ed.gov/fulltext/EJ1083766.pdf</t>
  </si>
  <si>
    <t>https://docc.sindh.gov.pk/files/DoCC/Documents/Planning%20Manual%20Government%20of%20Sindh%202023.pdf</t>
  </si>
  <si>
    <t>https://www.upm-cdm.eu/wp-content/uploads/2019/04/Factsheet_Sapphire_22052013.pdf</t>
  </si>
  <si>
    <t>https://www.pec.org.pk/wp-content/uploads/2021/05/Sindh-Occupational-Safety-and-Health-Act-2017.pdf</t>
  </si>
  <si>
    <t>http://www.pas.gov.pk/uploads/acts/Sindh%20Act%20No.XXII%20of%202013.pdf</t>
  </si>
  <si>
    <t>http://www.sanipanhwar.com/Historical%20Geography%20of%20Sindh-1.pdf</t>
  </si>
  <si>
    <t>http://www.dmis-pdma.gos.pk/Reports%20PDF/DRR%20Strategy%20UNDP%20final%20(Sindh).pdf</t>
  </si>
  <si>
    <t>https://documents1.worldbank.org/curated/en/523721529685831303/pdf/Disclosable-Version-of-the-ISR-PK-Sindh-Irrigated-Agriculture-Productivity-Enhancement-Project-P145813-Sequence-No-07.pdf</t>
  </si>
  <si>
    <t>https://www.finance.gov.pk/economic/economic_update_March_2022.pdf</t>
  </si>
  <si>
    <t>https://finance.gos.pk/Home/Download?path=Budget%2FBudgetBooks%2FFY-23-24%2FVOLUME_I%2FVOLUME-I-%202023-24.pdf</t>
  </si>
  <si>
    <t>https://sindhinvestment.gos.pk/system/files/Registering%20Property.pdf</t>
  </si>
  <si>
    <t>http://sindhlaws.gov.pk/setup/publications_SindhCode/PUB-16-000141.pdf</t>
  </si>
  <si>
    <t>https://www.pacra.com/sector_research/Rice%20Sector%20PACRA_1604759631.pdf</t>
  </si>
  <si>
    <t>https://rsu-sindh.gov.pk/contents/profiles/Profiling%202019%2013-01-2020.pdf</t>
  </si>
  <si>
    <t>http://www.pas.gov.pk/uploads/acts/Sindh%20Act%20No.XXV%20of%202018.pdf</t>
  </si>
  <si>
    <t>https://skaa.sindh.gov.pk/storage/rulesRegulations/mDRPPgkvuS3100OJFsrTNMRZmNWZo1fxjwGvIWJq.pdf</t>
  </si>
  <si>
    <t>https://sbos.sindh.gov.pk/files/SBOS/MICS/MICS%202018-19/Snapshots/F04.MICS-Statistical-Snapshot-Fertility-family-planning_022021.pdf</t>
  </si>
  <si>
    <t>https://documents1.worldbank.org/curated/en/578431625063287655/pdf/Disclosable-Version-of-the-ISR-Sindh-Resilience-Project-P155350-Sequence-No-10.pdf</t>
  </si>
  <si>
    <t>http://pas.gov.pk/uploads/acts/Sindh%20Act%20No.XXXIV%20of%202021.pdf</t>
  </si>
  <si>
    <t>https://fscluster.org/sites/default/files/documents/presentation_on_ipc_afi_analysis_for_sindh_balochistan_and_kp_and_la_nina_conditions-consolidated.pdf</t>
  </si>
  <si>
    <t>https://sbos.sindh.gov.pk/files/SBOS/MICS/MICS%202018-19/Snapshots/F13.MICS-Statistical-Snapshot-Birth-registration_022021.pdf</t>
  </si>
  <si>
    <t>https://www.finance.gos.pk/Home/Download?path=Budget%2FBudgetBooks%2FFY-22-23%2FVOLUME_I%2FVOLUME-I-%202022-23.pdf</t>
  </si>
  <si>
    <t>https://cga.gov.pk/SiteImage/Misc/files/FS/2019/2018-2019-Sindh.pdf</t>
  </si>
  <si>
    <t>https://home.sindh.gov.pk/files/Home/Branch%20Premises%20forensic%20office%20premesis%20tender%20document.pdf</t>
  </si>
  <si>
    <t>https://open.unicef.org/sites/transparency/files/documents/2017%20PCO%20PSN%20WASH%20TOC.pdf</t>
  </si>
  <si>
    <t>https://www.jstor.org/stable/4415467</t>
  </si>
  <si>
    <t>https://www.eeas.europa.eu/sites/default/files/2020_provincial_development_sindh_portfolio_0.pdf</t>
  </si>
  <si>
    <t>https://pssr.org.pk/issues/v3/2/challenges-to-the-electoral-politics-of-ppp-in-sindh-in-21st-century.pdf</t>
  </si>
  <si>
    <t>https://pff.org.pk/wp-content/uploads/2018/05/Oil-Gas.pdf</t>
  </si>
  <si>
    <t>https://assets.kpmg.com/content/dam/kpmg/pk/pdf/2019/06/A%20Brief%20on%20Sindh%20Finance%20Bill%202019.pdf</t>
  </si>
  <si>
    <t>https://www.arx.cfa/~/media/D0CF781D8E2749B8B29FE119D95C356A.ashx</t>
  </si>
  <si>
    <t>https://opendata.com.pk/dataset/648bea2f-7d1e-44d9-8d2d-2ac5a02b3476/resource/7535c96a-0cba-4a1b-bb6c-b4aa6222a33f/download/sindh-at-glannce-2018.pdf</t>
  </si>
  <si>
    <t>https://ethz.ch/content/dam/ethz/special-interest/mtec/cepe/cepe-dam/documents/education/selected-term-papers/Yazdanie.pdf</t>
  </si>
  <si>
    <t>https://documents.worldbank.org/curated/en/136231529206242617/pdf/Pakistan-Sindh-Solar-PAD2623-05252018.pdf</t>
  </si>
  <si>
    <t>https://documents1.worldbank.org/curated/fr/976851516915648760/pdf/Pakistan-Sindh-Barrages-Improvement-Project-environmental-social-assessment-executive-summary.pdf</t>
  </si>
  <si>
    <t>https://www.sindhpolice.gov.pk/annoucements/Crime_statistics/2021/Crime%20figures%20of%20Sindh%20Province%20for%20the%20Year-2021.pdf</t>
  </si>
  <si>
    <t>https://www.adb.org/sites/default/files/project-documents//tar-pak-37188.pdf</t>
  </si>
  <si>
    <t>https://mics-surveys-prod.s3.amazonaws.com/MICS5/South%20Asia/Pakistan%20%28Sindh%29/2014/Key%20findings/Pakistan%202014%20MICS%20%28Sindh%29%20KFR_English.pdf</t>
  </si>
  <si>
    <t>https://www.adb.org/sites/default/files/linked-documents/41545-02-pak-gap.pdf</t>
  </si>
  <si>
    <t>http://www.sindhlaws.gov.pk/setup/Publications_SindhCode/PUB-15-000830.pdf</t>
  </si>
  <si>
    <t>https://sbos.sindh.gov.pk/files/SBOS/MICS/MICS%202018-19/Snapshots/F01.MICS-Statistical-Snapshot-Sample-survey-characteristics_022021.pdf</t>
  </si>
  <si>
    <t>http://www.healthpolicyplus.com/ns/pubs/7194-8353_SindhPakistanRAPIDBooklet.pdf</t>
  </si>
  <si>
    <t>https://www.ke.com.pk/download/Investor-Information/230821-Letter-PUCARS-Disclosure-of-material-information.pdf</t>
  </si>
  <si>
    <t>https://sbos.sindh.gov.pk/files/SBOS/MIPE/2023/MIPE%20Report%20Jan-2023.pdf</t>
  </si>
  <si>
    <t>http://www.worldsindhicongress.org/wp-content/uploads/2013/08/SindhFacts.pdf</t>
  </si>
  <si>
    <t>https://pakistan.iom.int/sites/g/files/tmzbdl1121/files/documents/2023-04/HLP%20Report-20%20Feb%202023-v5.pdf</t>
  </si>
  <si>
    <t>https://pnd.sindh.gov.pk/storage/resourcePage/6HIheXyEgxgsTGiYMYVR2TJ1NZAzS9eckS5GiIZ1.pdf</t>
  </si>
  <si>
    <t>https://suzukipakistan.com/media/corporate/investor%20relations/company%20profile.pdf</t>
  </si>
  <si>
    <t>https://www.jstor.org/stable/2645724</t>
  </si>
  <si>
    <t>https://pnd.sindh.gov.pk/elfinder/connector?cmd=file&amp;target=fls2_UG5ERGF0YS9TY2hlZHVsZSBvZiBSYXRlcyAyMDIyIChNYXRlcmlhbCkucGRm</t>
  </si>
  <si>
    <t>https://www.sindhpolice.gov.pk/aboutus/igp_ppo/Former_Inspector_Generals_of_Sindh_Police.pdf</t>
  </si>
  <si>
    <t>https://sferp.gos.pk/wp-content/uploads/2023/04/Stakeholder-Engagement-Plan-SEP.pdf</t>
  </si>
  <si>
    <t>https://sindh.gov.pk/storage/resourcePage/v2WDTRFBoXUJqB2E50thFoaWrtOnhBiyMPN9l1MX.pdf</t>
  </si>
  <si>
    <t>https://sbos.sindh.gov.pk/files/SBOS/MICS/MICS%202018-19/Snapshots/F08.MICS-Statistical-Snapshot-IYCF_022021.pdf</t>
  </si>
  <si>
    <t>https://www.bsg.ox.ac.uk/sites/default/files/inline-files/South-South%20Programme%20-%20Discursive%20Pakistan.pdf</t>
  </si>
  <si>
    <t>https://www.world-psi.org/sites/default/files/documents/research/casestudygbv_pakistan.pdf</t>
  </si>
  <si>
    <t>https://www.adb.org/sites/default/files/publication/492646/adb-brief-107-sindh-pakistan-education-management-ppp-profile.pdf</t>
  </si>
  <si>
    <t>https://phkh.nhsrc.pk/sites/default/files/2022-02/Essential%20Package%20of%20Health%20Services%20with%20Localized%20Evidence%20Sindh%202021.pdf.pdf</t>
  </si>
  <si>
    <t>https://jahan-e-tahqeeq.com/index.php/jahan-e-tahqeeq/article/download/278/200/</t>
  </si>
  <si>
    <t>http://jisr.szabist.edu.pk/JISR-MSSE/Publication/2005/3/2/050701MS03_InvestmentTrendsHyderabad.pdf</t>
  </si>
  <si>
    <t>https://pitb.gov.pk/system/files/PRESS%20RELEASE-%20e-Stamping%20System%20implemented%20in%20Sindh.pdf</t>
  </si>
  <si>
    <t>https://agp.gov.pk/SiteImage/Policy/Audit%20Report%20Sindh%20AY%202022-23.pdf</t>
  </si>
  <si>
    <t>https://portals.iucn.org/library/sites/library/files/documents/2006-070.pdf</t>
  </si>
  <si>
    <t>http://pas.gov.pk/uploads/acts/Sindh%20Act%20No.XVII%20of%202015.pdf</t>
  </si>
  <si>
    <t>https://assets.globalpartnership.org/s3fs-public/document/file/2020-19-Pakistan-Sindh-ESP.pdf?VersionId=YGOKeOm40Wz7aZUGyI.kOXwvNm16PMH8</t>
  </si>
  <si>
    <t>https://whc.unesco.org/document/196967</t>
  </si>
  <si>
    <t>https://sbos.sindh.gov.pk/files/SBOS/MIPE/2023/MIPE%20Report%20Mar-2023.pdf</t>
  </si>
  <si>
    <t>http://sja.gos.pk/assets/BareActs/TRANSFER%20OF%20PROPERTY%20ACT.1882.pdf</t>
  </si>
  <si>
    <t>https://scorecard.prb.org/wp-content/uploads/2018/05/Sindh-Health-Sector-Strategy-2012-2020.pdf</t>
  </si>
  <si>
    <t>http://www.pas.gov.pk/uploads/acts/Sindh%20Act%20No.XLII%20of%202013.pdf</t>
  </si>
  <si>
    <t>https://abbaslawservices.files.wordpress.com/2016/10/the-sindh-rented-premises-ordinance-1979.pdf</t>
  </si>
  <si>
    <t>https://pips.gov.pk/wp-content/uploads/2020/09/008.sindh_assembly_brief_english.pdf</t>
  </si>
  <si>
    <t>https://documents1.worldbank.org/curated/en/099455010192226004/pdf/P17853005492e40d088d80cedc25b6c2cf.pdf</t>
  </si>
  <si>
    <t>https://sbos.sindh.gov.pk/files/SBOS/MICS/MICS%202018-19/Snapshots/F07.MICS-Statistical-Snapshot-Child-health-care-of-illness_022021.pdf</t>
  </si>
  <si>
    <t>https://cdn.who.int/media/docs/default-source/country-profiles/tobacco/who_rgte_2021_pakistan.pdf</t>
  </si>
  <si>
    <t>https://sgp.fas.org/crs/row/sindh.pdf</t>
  </si>
  <si>
    <t>https://www.finance.gov.pk/survey/chapters_21/13-Transport.pdf</t>
  </si>
  <si>
    <t>https://www.sindhpolice.gov.pk/aboutus/policy_notifications/Standing%20Operating%20Procedures%20&amp;%20Guidelines%20on%20Police%20Powers%20of%20arrest%20in%20Cognisable%20Cases%20(1702-07).pdf</t>
  </si>
  <si>
    <t>https://planipolis.iiep.unesco.org/sites/default/files/ressources/pakistan_sindh_education_sector_plan.pdf</t>
  </si>
  <si>
    <t>https://documents1.worldbank.org/curated/en/952301516261218826/pdf/Pakistan-Sindh-public-expenditure-review.pdf</t>
  </si>
  <si>
    <t>https://data2x.org/wp-content/uploads/2022/06/06.21_DataDiagnostics-Pakistan.pdf</t>
  </si>
  <si>
    <t>https://www.sindhhighcourt.gov.pk/downloads/source_files/Sindh%20Industrial%20Relation%20Act,%202013.pdf</t>
  </si>
  <si>
    <t>https://documents1.worldbank.org/curated/en/904151623131312415/pdf/Disclosable-Version-of-the-ISR-Sindh-Solar-Energy-Project-P159712-Sequence-No-07.pdf</t>
  </si>
  <si>
    <t>https://sbos.sindh.gov.pk/files/SBOS/MICS/MICS%202018-19/Snapshots/F11.MICS-Statistical-Snapshot-Education_022021.pdf</t>
  </si>
  <si>
    <t>https://phkh.nhsrc.pk/sites/default/files/2019-07/Sindh%20HRH%20strategy%20Presentation.pdf</t>
  </si>
  <si>
    <t>http://sindhlaws.gov.pk/setup/publications_SindhCode/PUB-NEW-22-000004.pdf</t>
  </si>
  <si>
    <t>https://www.ma-law.org.pk/pdflaw/FACTORIES%20ACT%201934.pdf</t>
  </si>
  <si>
    <t>https://www.ijser.org/researchpaper/One-Unit-Scheme-in-the-Federation-of-Pakistan-A-Case-Study-of-Sindh.pdf</t>
  </si>
  <si>
    <t>https://sindhinvestment.gos.pk/system/files/Profile-of-Syed-Mansoor-Abbas-Rizvi.pdf</t>
  </si>
  <si>
    <t>https://ecp.gov.pk/storage/files/1/Sindh%20office%20address.PDF</t>
  </si>
  <si>
    <t>https://www.adb.org/sites/default/files/linked-documents/41545-02-pak-sprss.pdf</t>
  </si>
  <si>
    <t>https://rtw.sindh.gov.pk/storage/tenders/l8AyCNrrFtle0BKKjRjssKR34NxrYvgljgrn3bk1.pdf</t>
  </si>
  <si>
    <t>https://sbos.sindh.gov.pk/files/SBOS/MICS/MICS%202018-19/Snapshots/F10.MICS-Statistical-Snapshot-ECD_022021.pdf</t>
  </si>
  <si>
    <t>https://www2.deloitte.com/content/dam/Deloitte/global/Documents/Tax/dttl-tax-pakistanhighlights-2020.pdf</t>
  </si>
  <si>
    <t>https://www.cdcpakistan.com/wp-content/uploads/forms/Investor_Account_-_Zakat_Declaration_Form.pdf</t>
  </si>
  <si>
    <t>https://ebrary.ifpri.org/digital/api/collection/p15738coll2/id/133488/download</t>
  </si>
  <si>
    <t>https://www.pbs.gov.pk/sites/default/files/population/2023/Sindh.pdf</t>
  </si>
  <si>
    <t>https://home.sindh.gov.pk/storage/resourcePage/vdTtwP94OChvjBJAxVbiuFOpk3Ln76qQYEOg7QvG.pdf</t>
  </si>
  <si>
    <t>http://aserpakistan.org/document/aser/2021/reports/Sindh.pdf</t>
  </si>
  <si>
    <t>http://sindhlaws.gov.pk/setup/Publications_SindhCode/PUB-15-000555.pdf</t>
  </si>
  <si>
    <t>https://documents1.worldbank.org/curated/en/296181498959658041/pdf/Pakistan-Sindh-Special-Development-Project.pdf</t>
  </si>
  <si>
    <t>https://cgspace.cgiar.org/rest/bitstreams/f7ddb565-1128-4ea4-af54-d143fa077f14/retrieve</t>
  </si>
  <si>
    <t>https://rcci.org.pk/wp-content/uploads/2020/06/Essence-of-Pakistan-Cottage-Industry.pdf</t>
  </si>
  <si>
    <t>https://www.adb.org/sites/default/files/linked-documents/51126-002-ssa.pdf</t>
  </si>
  <si>
    <t>http://sindhlaws.gov.pk/businessrule.pdf</t>
  </si>
  <si>
    <t>https://www.psx.com.pk/psx/themes/psx/uploads/GSKCH_Presentation_Corporate_Brieifing_Session_Nov_2022.pdf</t>
  </si>
  <si>
    <t>https://pnd.sindh.gov.pk/storage/tenders/YAWPJ9FsXNySzbxmb0aZ73jFfBfVNL5ZZPDNwC8j.pdf</t>
  </si>
  <si>
    <t>https://www.ilo.org/wcmsp5/groups/public/---asia/---ro-bangkok/---ilo-islamabad/documents/publication/wcms_566383.pdf</t>
  </si>
  <si>
    <t>https://documents1.worldbank.org/curated/zh/952301516261218826/pdf/122851-WP-P153398-PUBLIC-Sindh-Public-Expenditure-Review-2017.pdf</t>
  </si>
  <si>
    <t>https://ecp.gov.pk/storage/files/3/Sindh/Handbook%20for%20DRO%20LGE-Sindh%202022%20(04.04.2022).pdf</t>
  </si>
  <si>
    <t>https://www.finance.gov.pk/publications/Annual_Debt_Review_FY_2022_23.pdf</t>
  </si>
  <si>
    <t>http://pas.gov.pk/uploads/downloads/The%20Sindh%20Mental%20Health%20Ordinance%202013.pdf</t>
  </si>
  <si>
    <t>http://sindhlaws.gov.pk/Setup/Publications_SindhCode/PUB-NEW-18-000105.pdf</t>
  </si>
  <si>
    <t>https://issi.org.pk/wp-content/uploads/2014/06/1315805354_69012373.pdf</t>
  </si>
  <si>
    <t>https://reliefweb.int/attachments/189bc08a-c05c-4e13-a992-1e85358b84f9/Balochistan.pdf</t>
  </si>
  <si>
    <t>https://asiapacific.unwomen.org/sites/default/files/Field%20Office%20ESEAsia/Docs/Publications/2021/01/FINAL%20GEWE%20Policy%20Balochistan%20Nov%202020.pdf</t>
  </si>
  <si>
    <t>http://pu.edu.pk/images/journal/studies/PDF-FILES/1_v22_2_21.pdf</t>
  </si>
  <si>
    <t>https://repository.arizona.edu/bitstream/handle/10150/638985/11186-10728-1-PB.pdf?sequence=1</t>
  </si>
  <si>
    <t>http://pu.edu.pk/images/journal/history/PDF-FILES/10_58_issue4_20.pdf</t>
  </si>
  <si>
    <t>https://www.researchgate.net/publication/371111675_Balochistan_Women_in_Politics_An_Examination_of_Political_Participation_and_its_Effects_on_Women_Empowerment_in_Balochistan_Pakistan/fulltext/6473441b6fb1d1682b1646f3/Balochistan-Women-in-Politics-An-Examination-of-Political-Participation-and-its-Effects-on-Women-Empowerment-in-Balochistan-Pakistan.pdf</t>
  </si>
  <si>
    <t>https://www.sdgpakistan.pk/uploads/pub/SDG13_-_A_Legislative_and_Policy_Gap_Analysis_for_Balochistan.pdf</t>
  </si>
  <si>
    <t>https://www.balochistanglass.com/financial_reports/dec21.pdf</t>
  </si>
  <si>
    <t>http://web.uob.edu.pk/uob/Journals/Balochistan-Review/data/BR%2002%202018/280-286%20The%20Geostrategic%20Significance%20of%20Pakistan%20and%20its%20Relevance%20in%2021st%20Century%20A%20Case%20study%20of%20China%20Pakistan%20Economic%20Corridor,%20Ghulam%20Dastagir.pdf</t>
  </si>
  <si>
    <t>https://www.jstor.org/stable/45242593</t>
  </si>
  <si>
    <t>https://pjsr.com.pk/wp-content/uploads/2022/06/53.-Vol-4.-Issue-2-Apr-Jun-2022-Shah-Mahsud-Transformation-of-Leadership.pdf</t>
  </si>
  <si>
    <t>https://cga.gov.pk/SiteImage/Misc/files/FS/2021-22/AG%20Balohistan%20FS%202021-22.pdf</t>
  </si>
  <si>
    <t>https://www.ppaf.org.pk/doc/regional/PPAF%20Balochistan%20Strategy%20Summary_English.pdf</t>
  </si>
  <si>
    <t>https://agp.gov.pk/SiteImage/Policy/Balochistan%202020-21.pdf</t>
  </si>
  <si>
    <t>http://pu.edu.pk/images/journal/csas/PDF/8.%20Dr.%20Zahid%20Ali%20Khan_January-June%202012.pdf</t>
  </si>
  <si>
    <t>https://www.researchgate.net/profile/Noor-Jehan-2/publication/335684428_Global_Regional_Review_GRR_Distribution_of_Resource_Revenues_in_Balochistan_A_Gap_in_Pakistan%27s_Policy_Making/links/5d747b3e92851cacdb2940c2/Global-Regional-Review-GRR-Distribution-of-Resource-Revenues-in-Balochistan-A-Gap-in-Pakistans-Policy-Making.pdf</t>
  </si>
  <si>
    <t>http://web.uob.edu.pk/uob/Journals/Balochistan-Review/data/BR%2001%202016/163-172%20Social%20and%20Cultural%20Barrier%20to%20female%20Education%20in%20Balochistan;%20an%20Assessment%20study%20with%20focus%20on%20district%20Pishin,%20Dr.%20Bashir%20Kakar.pdf</t>
  </si>
  <si>
    <t>http://nceg.uop.edu.pk/GeologicalBulletin/ESP-2014AbstractVolume/abstracts93.pdf</t>
  </si>
  <si>
    <t>https://ipripak.org/wp-content/uploads/2021/06/Policy-Brief-Template-Balochistan-final-for-the-websitehamza.pdf</t>
  </si>
  <si>
    <t>http://pu.edu.pk/images/journal/HistoryPStudies/PDF-FILES/5%20Naumana%20Kiran_v26No2Dec2013.pdf</t>
  </si>
  <si>
    <t>https://www.iosrjournals.org/iosr-javs/papers/vol7-issue12/Version-2/K071227380.pdf</t>
  </si>
  <si>
    <t>http://web.uob.edu.pk/uob/Journals/jehr/journal/Volume%201%20No.%201%202016/PAges%2033-46%20Complete%20Text.pdf</t>
  </si>
  <si>
    <t>https://www.pakpips.com/web/wp-content/uploads/2021/12/Discourse-with-Balochistan-Youth-zee-corrected-fINAL-resized-1.pdf</t>
  </si>
  <si>
    <t>https://www.researchgate.net/profile/M-Sadiq-Malkani/publication/315834485_Mineral_Resources_of_Balochistan_Province_Pakistan/links/5a926430a6fdccecff044ac0/Mineral-Resources-of-Balochistan-Province-Pakistan.pdf?origin=publication_detail</t>
  </si>
  <si>
    <t>http://www.pshsciences.org/wp-content/uploads/2018/05/ICHS2016Proceedings_32.pdf</t>
  </si>
  <si>
    <t>https://www.ned.org/docs/Malik-Siraj-Akbar-PowerPoint-Presentation.pdf</t>
  </si>
  <si>
    <t>http://www.emis.gob.pk/Uploads/Balochistan%20Action%20Plan%20FINAL.pdf</t>
  </si>
  <si>
    <t>https://cdn.intechopen.com/pdfs/19079/InTech-Rangeland_productivity_and_improvement_potential_in_highlands_of_balochistan_pakistan.pdf</t>
  </si>
  <si>
    <t>https://www.researchtrend.net/bfij/pdf/BFIJ%2039%20ZUBIA%20MASOOD%201179%20Excelling%20Role%20of%20Small%20%20Ruminants%20in%20the%20Economy%20of.pdf</t>
  </si>
  <si>
    <t>https://www.researchgate.net/profile/Manzoor-Ahmed-19/publication/330875049_CHINA_PAKISTAN_ECONOMIC_CORRIDOR-_THE_ECONOMIC_IMPLICATIONS_FOR_BALOCHISTAN/links/5c596e8945851582c3cee2c1/CHINA-PAKISTAN-ECONOMIC-CORRIDOR-THE-ECONOMIC-IMPLICATIONS-FOR-BALOCHISTAN.pdf</t>
  </si>
  <si>
    <t>http://pu.edu.pk/images/journal/pols/pdf-files/16%20-%20Ismail_2014_winter.pdf</t>
  </si>
  <si>
    <t>https://www.jstor.org/stable/48537575</t>
  </si>
  <si>
    <t>https://www.researchgate.net/profile/Jai-Kumar-34/publication/371306646_An_Analysis_of_Factors_of_Insurgency_and_Current_Episodes_of_Ethnic_Conflict_in_Pakistan%27s_Balochistan/links/647e174d79a72237651363c9/An-Analysis-of-Factors-of-Insurgency-and-Current-Episodes-of-Ethnic-Conflict-in-Pakistans-Balochistan.pdf?origin=publication_detail</t>
  </si>
  <si>
    <t>http://pu.edu.pk/images/journal/pols/pdf-files/10%20-%20GULSHAN_22_2015.pdf</t>
  </si>
  <si>
    <t>https://reliefweb.int/sites/reliefweb.int/files/resources/Situation%20Analysis%20Balochistan%20-%20Incorporating%20Gender%20in%20Disaster%20Risk%20Management.pdf</t>
  </si>
  <si>
    <t>https://www.eeas.europa.eu/sites/default/files/2020_provincial_development_balochistan_portfolio.pdf</t>
  </si>
  <si>
    <t>https://hrmars.com/papers_submitted/3063/The_Political_Economy_of_Development_A_Critical_Assessment_of_Balochistan,_Pakistan.pdf</t>
  </si>
  <si>
    <t>https://www.jstor.org/stable/pdf/41639031.pdf</t>
  </si>
  <si>
    <t>https://thedocs.worldbank.org/en/doc/687221525969935515-0090022018/original/Group13PPAFSIEFPresentationPakistan.pdf</t>
  </si>
  <si>
    <t>https://www.jstor.org/stable/40276835</t>
  </si>
  <si>
    <t>https://pdf.usaid.gov/pdf_docs/PA00K81Z.pdf</t>
  </si>
  <si>
    <t>https://www.jstor.org/stable/10.7591/j.ctt1w0d9w9.7</t>
  </si>
  <si>
    <t>https://forestrypedia.com/wp-content/uploads/2019/04/1-Revised-PC-I-GPP-Wildlife-PDF-Version-1.pdf</t>
  </si>
  <si>
    <t>https://cgspace.cgiar.org/bitstream/handle/10568/127917/A%202019-2020%20Social%20Accounting%20Matrix%20for%20Balo_anonymous.pdf?sequence=1</t>
  </si>
  <si>
    <t>https://www.researchgate.net/profile/Gulawar-Khan/publication/343404012_PRINCIPLES_AND_PRACTICES_OF_FEDERALISM_IN_PAKISTAN_A_CRITICAL_APPRAISAL_OF_THE_EMERGENCE_OF_BALOCH_NATIONALISM_AND_CONFLICT_IN_BALOCHISTAN/links/5f288db292851cd302d84ad3/PRINCIPLES-AND-PRACTICES-OF-FEDERALISM-IN-PAKISTAN-A-CRITICAL-APPRAISAL-OF-THE-EMERGENCE-OF-BALOCH-NATIONALISM-AND-CONFLICT-IN-BALOCHISTAN.pdf?origin=publication_detail</t>
  </si>
  <si>
    <t>https://ipripak.org/wp-content/uploads/2020/07/IPRI-Newsletter-June-2020-V3.pdf</t>
  </si>
  <si>
    <t>http://emis.gob.pk/Uploads/Balochistan%20Strategic%20Plan%20for%20%20%20WinS-Final-16-01-2018.pdf</t>
  </si>
  <si>
    <t>https://pdf.usaid.gov/pdf_docs/PA00ZW85.pdf</t>
  </si>
  <si>
    <t>https://issi.org.pk/wp-content/uploads/2014/10/2-Conflict-in-Balochistan-natural-resources-and-the-way-forward.pdf</t>
  </si>
  <si>
    <t>https://orbi.uliege.be/bitstream/2268/229334/1/2018%20Renewable%20energy%20technologies%20in%20Balochistan%20Practices%5eLLJ%20prospects%20and%20challenges_v2.pdf</t>
  </si>
  <si>
    <t>https://qurtuba.edu.pk/thedialogue/TheDialogue/15_2/15_2_7.pdf</t>
  </si>
  <si>
    <t>https://www.jstor.org/stable/resrep09247</t>
  </si>
  <si>
    <t>https://www.researchgate.net/publication/343284097_Revised_Stratigraphy_and_Mineral_Resources_of_Balochistan_Basin_Pakistan_An_Update/fulltext/5f21708c458515b729f06fa6/Revised-Stratigraphy-and-Mineral-Resources-of-Balochistan-Basin-Pakistan-An-Update.pdf</t>
  </si>
  <si>
    <t>https://www.researchgate.net/profile/Muhammad-Taj/publication/327894767_CPEC_Impact_on_Balochistan_Economy/links/5babd3b945851574f7e9612b/CPEC-Impact-on-Balochistan-Economy.pdf?origin=publication_detail</t>
  </si>
  <si>
    <t>https://cga.gov.pk/SiteImage/Misc/files/FS/2019/2018-2019-Balochistan.pdf</t>
  </si>
  <si>
    <t>https://www.grassrootsglobal.net/mer2020/pdf_files/5.1_ppt_raziq.pdf</t>
  </si>
  <si>
    <t>http://wwf.org.pk/pwp/reports/Baseline%20Survey%20of%20Fish%20Diversity%20at%20Miani%20Hor.pdf</t>
  </si>
  <si>
    <t>http://web.uob.edu.pk/uob/Journals/jehr/journal/Volume%208%20No.%202%202019/Article%2012%20SHAISTA%20KHAN/Shaista%20Khan%20Achakzai.pdf</t>
  </si>
  <si>
    <t>https://www.adb.org/sites/default/files/evaluation-document/35589/files/in221-10_5.pdf</t>
  </si>
  <si>
    <t>https://www.researchgate.net/profile/Aziz-Ahmed-6/publication/346393115_Balochistan_An_overview_of_its_Geo-economic_and_Socio-economic_perspective/links/6140566b9f98bc6b51beec00/Balochistan-An-overview-of-its-Geo-economic-and-Socio-economic-perspective.pdf?origin=publication_detail</t>
  </si>
  <si>
    <t>https://www.supremecourt.gov.pk/downloads_judgements/reference_1_2020.pdf</t>
  </si>
  <si>
    <t>https://ijisrt.com/wp-content/uploads/2018/02/Growing-Population-of-Balochistan-Challenges-and-Opportunities-1.pdf</t>
  </si>
  <si>
    <t>https://papers.gceguide.com/O%20Levels/Pakistan%20Studies%20(2059)/2008/2059_s08_qp_2.pdf</t>
  </si>
  <si>
    <t>https://www.researchgate.net/profile/M-Sadiq-Malkani/publication/315834725_Stratigraphy_of_Pakistan/links/5a926f3eaca27214056498d0/Stratigraphy-of-Pakistan.pdf</t>
  </si>
  <si>
    <t>https://www.finance.gob.pk/wp-content/uploads/2021/01/White-Paper-on-Budget-GoB-2019-20.pdf</t>
  </si>
  <si>
    <t>https://pabalochistan.gov.pk/pab/pab/tables/alldocuments/actdocx/2021-03-30_08:36:38_7dd9a.pdf</t>
  </si>
  <si>
    <t>https://www.ifes.org/sites/default/files/migrate/the_local_government_in_balochistan.pdf</t>
  </si>
  <si>
    <t>https://ecommons.aku.edu/cgi/viewcontent.cgi?article=1251&amp;context=pakistan_fhs_mc_fam_med</t>
  </si>
  <si>
    <t>https://www.researchgate.net/profile/Malik-Muhammad-Akhtar-2/publication/349208902_Water_resources_of_Balochistan_Pakistan-a_review/links/6068ac1892851c91b19fe357/Water-resources-of-Balochistan-Pakistan-a-review.pdf</t>
  </si>
  <si>
    <t>http://web.uob.edu.pk/uob/Journals/Balochistan-Review/data/BR%2002%202019/252-258%20Wild%20Life%20Protection,%20Preservation%20and%20Conservation%20in%20Balochistan,%20Dr.%20Hussan%20Ara%20Magsi.pdf</t>
  </si>
  <si>
    <t>https://openknowledge.worldbank.org/bitstream/handle/10986/33241/Groundwater-Management-in-Balochistan-Pakistan-A-Case-Study-of-Karez-Rehabilitation.pdf</t>
  </si>
  <si>
    <t>https://www.researchgate.net/profile/Akhtar-Baloch/publication/322086358_The_Political_Economy_of_Development_A_Critical_Assessment_of_Balochistan_Pakistan/links/5a43e2650f7e9ba868a7932a/The-Political-Economy-of-Development-A-Critical-Assessment-of-Balochistan-Pakistan.pdf</t>
  </si>
  <si>
    <t>https://www.jstor.org/stable/pdf/10.7591/j.ctt1w0d9w9.7.pdf</t>
  </si>
  <si>
    <t>http://pu.edu.pk/images/journal/pols/pdf-files/13-v26_2_19.pdf</t>
  </si>
  <si>
    <t>https://core.ac.uk/download/pdf/328024946.pdf</t>
  </si>
  <si>
    <t>https://mpra.ub.uni-muenchen.de/80754/1/MPRA_paper_80754.pdf</t>
  </si>
  <si>
    <t>https://www.adb.org/sites/default/files/project-documents/pak-balochistan-rf.pdf</t>
  </si>
  <si>
    <t>https://ojs.jssr.org.pk/index.php/jssr/article/download/116/104</t>
  </si>
  <si>
    <t>https://hostnezt.com/cssfiles/pakistanaffairs/Political%20Participation%20In%20Pakistan%20A%20Case%20Study%20Of%20Balochistan.pdf</t>
  </si>
  <si>
    <t>https://www.amnesty.org/en/wp-content/uploads/2021/08/asa330042006en.pdf</t>
  </si>
  <si>
    <t>http://web.uob.edu.pk/uob/Journals/Balochistan-Review/data/BR%2001%202020/241-262%20Persistent%20drought%20spells%20since%201997%20and%20its%20socio-economic%20impacts%20on%20small%20holder%20farmers%20in%20lower%20highlands%20of%20Balochistan,%20Pakistan,%20Muhammad%20Yousaf.pdf</t>
  </si>
  <si>
    <t>http://web.uob.edu.pk/uob/Journals/Balochistan-Review/data/BR%2002%202020/240-251%20Gender%20inequality,%20a%20barrier%20to%20female%20education%20in%20Balochistan,%20Sadia%20Barrech.pdf</t>
  </si>
  <si>
    <t>https://eujournal.org/index.php/esj/article/download/5688/5508</t>
  </si>
  <si>
    <t>https://pabalochistan.gov.pk/pab/pab/tables/alldocuments/actdocx/2018-10-23%2014:37:37act072014.pdf</t>
  </si>
  <si>
    <t>https://pabalochistan.gov.pk/pab/pab/tables/alldocuments/actdocx/2020-07-22_15:32:11_20cf8.pdf</t>
  </si>
  <si>
    <t>https://documents.worldbank.org/curated/en/159951583937974129/pdf/Pakistan-Global-Partnership-for-Education-Balochistan-Education-Project-INT-Redacted-Report.pdf</t>
  </si>
  <si>
    <t>https://www.jstor.org/stable/45340821</t>
  </si>
  <si>
    <t>http://web.uob.edu.pk/uob/Journals/Balochistan-Review/data/BR%2002%202014/59-70%20Balishtan%20or%20Balochistan,%20Ancient%20name%20and%20history,%20Ghulam%20Farooq%20.pdf</t>
  </si>
  <si>
    <t>https://documents.worldbank.org/curated/en/410961579803784924/pdf/Groundwater-Management-in-Balochistan-Pakistan-A-Case-Study-of-Karez-Rehabilitation.pdf</t>
  </si>
  <si>
    <t>https://eujournal.org/index.php/esj/article/download/5688/5508/0</t>
  </si>
  <si>
    <t>https://www.researchgate.net/publication/370486037_History_and_Evolution_of_Insurgency_in_Balochistan_1948_to_2018/fulltext/645282c197449a0e1a76050f/History-and-Evolution-of-Insurgency-in-Balochistan-1948-to-2018.pdf</t>
  </si>
  <si>
    <t>https://www.adb.org/sites/default/files/evaluation-document/35589/files/in221-10.pdf</t>
  </si>
  <si>
    <t>https://www.jstor.org/stable/23526553</t>
  </si>
  <si>
    <t>https://www.researchgate.net/profile/Rafiullah-Kakar/publication/342083559_Understanding_the_Balochistan_Conundrum_A_Political_Economy_Perspective/links/63f9d7390cf1030a564ed400/Understanding-the-Balochistan-Conundrum-A-Political-Economy-Perspective.pdf</t>
  </si>
  <si>
    <t>http://web.uob.edu.pk/uob/journals/takatoo/data/2016/Jan-June/English/38-46.pdf</t>
  </si>
  <si>
    <t>https://www.adb.org/sites/default/files/project-documents/48098/48098-002-sddr-en.pdf</t>
  </si>
  <si>
    <t>http://livestock.gob.pk/Documents/publication/Publication876ImportanceoflivestocksectorforsustainableruraldevelopmentinBalochistanPakistan.pdf</t>
  </si>
  <si>
    <t>https://journals.uair.arizona.edu/index.php/rangelands/article/download/11186/10459</t>
  </si>
  <si>
    <t>http://pu.edu.pk/images/journal/studies/PDF-FILES/4_v21_2_20.pdf</t>
  </si>
  <si>
    <t>https://www.adb.org/sites/default/files/project-document/73135/34333-013-pak-pcr.pdf</t>
  </si>
  <si>
    <t>http://www.afghanistan-analysts.org/wp-content/uploads/wp-post-to-pdf-cache/1/the-crowded-out-conflict-pakistans-balochistan-in-its-fifth-round-of-insurgency.pdf</t>
  </si>
  <si>
    <t>https://ijarbs.com/pdfcopy/may2018/ijarbs18.pdf</t>
  </si>
  <si>
    <t>https://storage.googleapis.com/jnl-lse-j-lselr-files/journals/1/articles/515/submission/proof/515-1-2782-1-10-20230313.pdf</t>
  </si>
  <si>
    <t>https://carnegieendowment.org/files/balochistan.pdf</t>
  </si>
  <si>
    <t>https://mdpi-res.com/d_attachment/energies/energies-11-01777/article_deploy/energies-11-01777-v2.pdf?version=1531373700</t>
  </si>
  <si>
    <t>https://www.researchgate.net/profile/Muhsan-Ehsan/publication/349208902_Water_resources_of_Balochistan_Pakistan-a_review/links/60632977458515e83481e79f/Water-resources-of-Balochistan-Pakistan-a-review.pdf</t>
  </si>
  <si>
    <t>https://www.efsas.org/EFSAS-Balochistan-October2022.pdf</t>
  </si>
  <si>
    <t>https://www.adb.org/sites/default/files/linked-documents/51131-003-ld-03.pdf</t>
  </si>
  <si>
    <t>https://prr.hec.gov.pk/jspui/bitstream/123456789/11922/1/Muhammad%20Hassan%20Pakistan%20studies%202019%20qau%20isb%20prr.pdf</t>
  </si>
  <si>
    <t>http://ramss.spcrd.org/index.php/ramss/article/download/58/47</t>
  </si>
  <si>
    <t>https://www.researchgate.net/profile/Maria-Malik-22/publication/365946505_Balochistan_Baloch_and_the_China-Pakistan_Economic_Corridor/links/6389e0602c563722f2306ac8/Balochistan-Baloch-and-the-China-Pakistan-Economic-Corridor.pdf</t>
  </si>
  <si>
    <t>https://hdr.undp.org/sites/default/files/Country-Profiles/MPI/PAK.pdf</t>
  </si>
  <si>
    <t>http://pu.edu.pk/images/journal/csas/PDF/Musarrat%20Jabeen.pdf</t>
  </si>
  <si>
    <t>https://qurtuba.edu.pk/thedialogue/The%20Dialogue/15_2/15_2_7.pdf</t>
  </si>
  <si>
    <t>https://www.files.ethz.ch/isn/23863/119_pakistan_the_worsening_conflict_in_balochistan.pdf</t>
  </si>
  <si>
    <t>https://www.cureus.com/articles/86995-quality-of-neonatal-care-a-health-facility-assessment-in-balochistan-province-pakistan.pdf</t>
  </si>
  <si>
    <t>https://documents1.worldbank.org/curated/en/104071646087276560/pdf/Pakistan-Global-Partnership-for-Education-Balochistan-Education-Project.pdf</t>
  </si>
  <si>
    <t>http://web.uob.edu.pk/uob/Journals/Balochistan-Review/data/BR%2001%202015/135-144%20The%20Tribal%20System%20in%20Balochistan%20Its%20Administrative%20Organization%20and%20Modern%20Democracy,%20Dr.%20Abdul%20Qadir%20Khan.pdf</t>
  </si>
  <si>
    <t>http://pu.edu.pk/images/journal/history/PDF-FILES/4-%20PC%20Dr.%20Rehana%20Saeed%20Hashmi_52-1-15.pdf</t>
  </si>
  <si>
    <t>https://file.pide.org.pk/pdfpdr/2023/467-492.pdf</t>
  </si>
  <si>
    <t>http://livestock.gob.pk/Documents/activities/Activity174FAOBrief-FAOBalochistan30Oct2023DirectorPlanningLS.pdf</t>
  </si>
  <si>
    <t>http://web.uob.edu.pk/uob/Journals/Balochistan-Review/data/BR%2001%202015/19-26%20Balochistan%20through%20Ages%20Historical%20and%20Cultural%20Journey%20from%20Palaeolithic%20Age%20to%20Present%20Times,%20Jahanzeb%20Khan.pdf</t>
  </si>
  <si>
    <t>http://www.uob.edu.pk/aboutuob/The%20Act%202022.pdf</t>
  </si>
  <si>
    <t>https://www.undp.org/sites/g/files/zskgke326/files/migration/pk/MPI-4pager.pdf</t>
  </si>
  <si>
    <t>https://intracen.org/file/policybriefonruralsmecompetitivenessandsustainabilitystrategyforbalochistancopypdf-0</t>
  </si>
  <si>
    <t>https://www.ipcinfo.org/fileadmin/user_upload/ipcinfo/docs/IPC_Pakistan_Balochistan_Sindh_AcuteFoodInsec_2021MarNov_Snapshot.pdf</t>
  </si>
  <si>
    <t>https://csccc.org.pk/attachments/news-bulletin/Balochistan%20Implementation%20Framework.pdf</t>
  </si>
  <si>
    <t>http://web.uob.edu.pk/uob/Journals/Balochistan-Review/data/BR%2002%202020/154-158%20Balochistan%20after%20Eighteenth%20Constitutional%20Amendment,%20Shabana.pdf</t>
  </si>
  <si>
    <t>https://academicworks.cuny.edu/cgi/viewcontent.cgi?article=1851&amp;context=cc_pubs</t>
  </si>
  <si>
    <t>https://www.researchgate.net/profile/Akhtar-Baloch/publication/322086358_The_Political_Economy_of_Development_A_Critical_Assessment_of_Balochistan_Pakistan/links/5a43e2650f7e9ba868a7932a/The-Political-Economy-of-Development-A-Critical-Assessment-of-Balochistan-Pakistan.pdf?origin=publication_detail</t>
  </si>
  <si>
    <t>https://www.aerc.edu.pk/wp-content/uploads/2017/11/Manzoor-presentation-for-AERC-conference2017.pdf</t>
  </si>
  <si>
    <t>http://www.thejaps.org.pk/docs/Supplementary/Vol-24-sup-1/23.pdf</t>
  </si>
  <si>
    <t>https://www.jstor.org/stable/48527612</t>
  </si>
  <si>
    <t>https://nha.gov.pk/wp-content/uploads/2016/04/Bot-Balochistan-Final.pdf</t>
  </si>
  <si>
    <t>http://web.uob.edu.pk/uob/Journals/Balochistan-Review/data/BR%2002%202017/337-345%20SARDARI%20SYSTEM%20(A%20case%20Study%20of%20Political%20Organization%20in%20Baloch%20Tribes),%20Dr.%20Ghulam%20Nabi%20Sajid%20Buzdar.pdf</t>
  </si>
  <si>
    <t>https://www.fspublishers.org/published_papers/28839_..pdf</t>
  </si>
  <si>
    <t>https://www.finance.gob.pk/wp-content/uploads/2020/11/The-Balochistan-Delegation-of-Financial-Powers-and-Re-Appropriation-Rules-2019.pdf</t>
  </si>
  <si>
    <t>http://web.uob.edu.pk/uob/Journals/Balochistan-Review/data/BR%2001%202013/59-76%20NEW%20DISCOVERED%20ARCHAEOLOGICAL%20SITES%20IN%20NUSHKI,%20Ghulam%20Farooq%20Baloch.pdf</t>
  </si>
  <si>
    <t>https://openknowledge.worldbank.org/server/api/core/bitstreams/38b9b490-f08b-583b-9d29-715989e9aceb/content</t>
  </si>
  <si>
    <t>https://www.jstor.org/stable/resrep00597.5</t>
  </si>
  <si>
    <t>https://www.researchgate.net/profile/Maria-Malik-22/publication/365946505_Balochistan_Baloch_and_the_China-Pakistan_Economic_Corridor/links/6389e0602c563722f2306ac8/Balochistan-Baloch-and-the-China-Pakistan-Economic-Corridor.pdf?origin=publication_detail</t>
  </si>
  <si>
    <t>http://web.uob.edu.pk/uob/Journals/Balochistan-Review/data/BR%2002%202014/85-90%20The%20Geo-Strategic%20Location%20of%20Balochistan%20Could%20Yield%20Economic%20dividends%20for%20Pakistan,%20Abdul%20Qadir.pdf</t>
  </si>
  <si>
    <t>https://www.issi.org.pk/wp-content/uploads/2016/02/Final-Issue-brief-Mir-Sherbaz-Khetran-dated-15-2-2016.pdf</t>
  </si>
  <si>
    <t>https://issi.org.pk/wp-content/uploads/2017/10/8-SS_Ali_Zaman_Shah_No-3_2017.pdf</t>
  </si>
  <si>
    <t>https://phkh.nhsrc.pk/sites/default/files/2021-05/Health%20Policy%20Balochistan%20WHO%202018-30.pdf</t>
  </si>
  <si>
    <t>http://web.uob.edu.pk/uob/Journals/Balochistan-Review/data/BR%2001%202017/215-222%20Hurdles%20of%20Women%20Empowerment%20in%20Pakistan%20(A%20case%20Study%20of%20Balochistan),%20Dr.%20Abdul%20Qadir%20Khan.pdf</t>
  </si>
  <si>
    <t>https://ir.iba.edu.pk/cgi/viewcontent.cgi?article=1423&amp;context=businessreview</t>
  </si>
  <si>
    <t>https://baker.utk.edu/wp-content/uploads/2022/08/China.Balochistan.CPEC_.Shifting.Security.Pakistan.pdf</t>
  </si>
  <si>
    <t>https://researchbriefings.files.parliament.uk/documents/SN06106/SN06106.pdf</t>
  </si>
  <si>
    <t>https://www.finance.gob.pk/wp-content/uploads/2023/07/ABS-2023-24.pdf</t>
  </si>
  <si>
    <t>http://web.uob.edu.pk/uob/Journals/Balochistan-Review/data/BR%2001%202019/328-338%20Portrayal%20of%20Women%20in%20Pakistani%20Drama,%20An%20analysis%20of%20selected%20dramas,%20Hasrat%20Babul%20.pdf</t>
  </si>
  <si>
    <t>https://assets.cureus.com/uploads/original_article/pdf/86995/20220331-25527-f0x4as.pdf</t>
  </si>
  <si>
    <t>https://ojs.kprijk.org/index.php/openjournalsystem/article/download/133/59/366</t>
  </si>
  <si>
    <t>https://data.unicef.org/wp-content/uploads/country_profiles/Pakistan/country%20profile_PAK.pdf</t>
  </si>
  <si>
    <t>https://bepa.gob.pk/download/81/rules-regulations/8680/the-balochistan-environmental-protection-agency-review-of-iee-and-eia-regulations-2020.pdf</t>
  </si>
  <si>
    <t>https://www.files.ethz.ch/isn/44462/b69_pakistan_balochistan.pdf</t>
  </si>
  <si>
    <t>https://documents.worldbank.org/curated/en/794111540553782391/pdf/Balochistan-PEFA-Assessment-April-2017.pdf</t>
  </si>
  <si>
    <t>http://web.uob.edu.pk/uob/Journals/Balochistan-Review/data/BR%2001%202018/179-196%20Polio%20Vaccination%20in%20Balochistan%20Issues%20and%20Challenges%20,%20Imran%20Khan.pdf</t>
  </si>
  <si>
    <t>http://web.uob.edu.pk/uob/Journals/Balochistan-Review/data/BR%2001%202013/25-40%20ROLE%20OF%20LIVESTOCK%20IN%20THE%20ECONOMY%20OF%20BALOCHISTAN%20WITH%20SPECIAL%20REFERENCE%20TO%20SHEEP%20AND%20GOAT,%20Muhammad%20Shafiq.pdf</t>
  </si>
  <si>
    <t>https://bepa.gob.pk/download/81/rules-regulations/8683/the-balochistan-environmental-quality-standards-self-monitoring-and-reporting-by-industry-rules-2014.pdf</t>
  </si>
  <si>
    <t>http://www.nihcr.edu.pk/Latest_English_Journal/Jan-Jun%202016%20No.1/3.%20The%20Nature%20and%20Emergence,%20%20Muhammad%20Hassan.pdf</t>
  </si>
  <si>
    <t>https://pakistan.unfpa.org/sites/default/files/pub-pdf/balochistan_fact_sheet.pdf</t>
  </si>
  <si>
    <t>https://www.researchgate.net/profile/Said-Qasim/publication/282656256_Socio-Economic_Characteristics_of_Agro_Pastoralist_communities_in_the_Upland_Balochistan_Pakistan_Implications_for_policy_action_Social_sciences/links/561694a008ae90469c60ee66/Socio-Economic-Characteristics-of-Agro-Pastoralist-communities-in-the-Upland-Balochistan-Pakistan-Implications-for-policy-action-Social-sciences.pdf</t>
  </si>
  <si>
    <t>http://web.uob.edu.pk/uob/Journals/Balochistan-Review/data/BR%2001%202013/11-24%20PLANTS%20TREASURES,%20TRADITIONAL%20KNOWLEDGE%20AND,%20Muhammad%20Panah%20Baloch.pdf</t>
  </si>
  <si>
    <t>http://pu.edu.pk/images/journal/csas/PDF/24%20Ghulshan%20Majeed_29_1.pdf</t>
  </si>
  <si>
    <t>http://pu.edu.pk/images/journal/pols/Currentissue-pdf/Balochistan%20Conflict.pdf</t>
  </si>
  <si>
    <t>http://web.uob.edu.pk/uob/Journals/Balochistan-Review/data/BR%2001%202018/51-60%20Perception%20of%20Effectiveness%20of%20CPEC%20on%20the%20Economy%20of%20Balochistan%20A%20Common%20Man%20Point%20of%20View,%20Muhammad%20Shafiq.pdf</t>
  </si>
  <si>
    <t>http://livestock.gob.pk/Documents/publication/Publication2LivestockmanagementpracticessocioeconomicimpactsinBalochistan.pdf</t>
  </si>
  <si>
    <t>http://web.uob.edu.pk/uob/Journals/Balochistan-Review/data/BR%2001%202019/287-300%20The%20Role%20of%20CPEC%20(China%20Pakistan%20Economic%20Corridor)%20in%20Socio-Economic%20Development%20of%20Balochistan%20,%20AmrAdawi%20Ahmed%20Adawi1.pdf</t>
  </si>
  <si>
    <t>https://www.jstor.org/stable/48537548</t>
  </si>
  <si>
    <t>https://carleton.ca/cifp/wp-content/uploads/1398-1.pdf</t>
  </si>
  <si>
    <t>https://www.crss.pk/wp-content/uploads/2021/02/CRSS-Annual-Security-Report-2020.pdf</t>
  </si>
  <si>
    <t>https://pabalochistan.gov.pk/pab/pab/tables/alldocuments/actdocx/2018-10-23%2011:09:05act-no-5-women-status.pdf</t>
  </si>
  <si>
    <t>https://www.qurtuba.edu.pk/thedialogue/The%20Dialogue/april_june2018/06%20195%20-%20210%20Abdul%20Basit.pdf</t>
  </si>
  <si>
    <t>https://pabalochistan.gov.pk/pab/pab/tables/alldocuments/actdocx/2019-12-13_15:11:29_8e3e9.pdf</t>
  </si>
  <si>
    <t>https://carleton.ca/cifp/wp-content/uploads/1397-1.pdf</t>
  </si>
  <si>
    <t>https://www.medrxiv.org/content/10.1101/2020.05.22.20110064v1.full.pdf</t>
  </si>
  <si>
    <t>https://pjaaevs.sau.edu.pk/index.php/ojs/article/download/507/326/720</t>
  </si>
  <si>
    <t>https://psde.pide.org.pk/wp-content/uploads/political-economy-of-elite-capture-and-clientelism-in-public-resources-distribution.pdf</t>
  </si>
  <si>
    <t>https://phkh.nhsrc.pk/sites/default/files/2020-12/Sea%20Fisheries%20Ordinance%20No.%20IX%20Balochistan%201971.pdf</t>
  </si>
  <si>
    <t>https://www.ijmra.us/project%20doc/2019/IJRSS_MAY2019/IJMRA-15472.pdf</t>
  </si>
  <si>
    <t>http://pu.edu.pk/images/journal/indianStudies/PDF/3_v5_2_19.pdf</t>
  </si>
  <si>
    <t>https://ndujournal.ndu.edu.pk/site/article/download/129/95/120</t>
  </si>
  <si>
    <t>http://web.uob.edu.pk/uob/Journals/Balochistan-Review/data/BR%2002%202019/80-91%20Violence%20against%20women%20in%20Balochistan,%20A%20case%20study%20of%20Quetta,%20Sadia%20Barrech.pdf</t>
  </si>
  <si>
    <t>https://pabalochistan.gov.pk/pab/pab/tables/alldocuments/actdocx/2018-10-23%2011:59:01act-4-sp-dev-board.pdf</t>
  </si>
  <si>
    <t>https://pabalochistan.gov.pk/new/wp-content/uploads/2018/09/Balochistan-Assembly-Rules-of-Procedure-5-April-2018.pdf</t>
  </si>
  <si>
    <t>https://pabalochistan.gov.pk/pab/pab/tables/alldocuments/actdocx/2019-10-10_23:04:43_61b1e.pdf</t>
  </si>
  <si>
    <t>https://jdss.org.pk/issues/v2/2/challenges-of-social-sector-development-in-balochistan-during-musharraf-era-1999-2008.pdf</t>
  </si>
  <si>
    <t>https://bepa.gob.pk/download/69/policy-and-strategies/8747/csr_policy.pdf</t>
  </si>
  <si>
    <t>https://www.researchgate.net/profile/Manzoor-Ahmed-19/publication/336685667_THE_ECONOMICS_AND_POLITICS_OF_CHINA-_PAKISTAN_ECONOMIC_CORRIDOR_AND_BALOCHISTAN/links/5dadf2b94585155e27f79bb5/THE-ECONOMICS-AND-POLITICS-OF-CHINA-PAKISTAN-ECONOMIC-CORRIDOR-AND-BALOCHISTAN.pdf</t>
  </si>
  <si>
    <t>https://pabalochistan.gov.pk/pab/pab/tables/alldocuments/actdocx/2020-09-03_13:33:28_39e8f.pdf</t>
  </si>
  <si>
    <t>http://web.uob.edu.pk/uob/Journals/Balochistan-Review/data/BR%2001%202020/215-222%20CPEC%20AND%20TOURISM%20IN%20BALOCHISTAN%20Dr.%20Hussan%20Ara%20Magsi.pdf</t>
  </si>
  <si>
    <t>https://pssr.org.pk/issues/v5/3/balochistan-during-musharraf-era-a-political-perspective.pdf</t>
  </si>
  <si>
    <t>http://web.uob.edu.pk/uob/Journals/Balochistan-Review/data/BR%2002%202020/31-37%20Conflict%20in%20Balochistan%20and%20its%20Impact%20on%20the%20objectivity%20of%20news%20reporting%20in%20mainstream%20media;%20A%20comparative%20study%20of%20TV%20and%20Press,%20Iftikhar%20Ahmed.pdf</t>
  </si>
  <si>
    <t>https://fspublishers.org/published_papers/50760_..pdf</t>
  </si>
  <si>
    <t>https://www.researchgate.net/profile/Syed-Mobasher-Aftab/publication/359480597_Surface_and_Groundwater_Scenario_of_Balochistan_Present_Past_and_Future/links/623eb5ab21077329f2d49cc3/Surface-and-Groundwater-Scenario-of-Balochistan-Present-Past-and-Future.pdf</t>
  </si>
  <si>
    <t>http://web.uob.edu.pk/uob/Journals/Balochistan-Review/data/BR%2002%202018/228-236%20Marble%20Reserves%20in%20Balochistan,%20Dr.%20Hussan%20Ara%20Magsi.pdf</t>
  </si>
  <si>
    <t>https://pabalochistan.gov.pk/pab/pab/tables/alldocuments/actdocx/2020-11-13_13:04:56_c7c88.pdf</t>
  </si>
  <si>
    <t>http://pjhc.nihcr.edu.pk/wp-content/uploads/2020/05/8.-Final-The-Princely-States-of-Balochistan-Manzoor-Ahmad.pdf</t>
  </si>
  <si>
    <t>https://pabalochistan.gov.pk/pab/pab/tables/alldocuments/reportdocx/2020-08-18_13:36:44_75e3e.pdf</t>
  </si>
  <si>
    <t>https://pakistan.unwomen.org/sites/default/files/Field%20Office%20ESEAsia/Docs/Publications/2021/01/FINAL%20GEWE%20Policy%20Balochistan%20Nov%202020.pdf</t>
  </si>
  <si>
    <t>https://www.sdgpakistan.pk/uploads/pub/SDG_16_Policy_Gap_Analysis_Balochistan.pdf</t>
  </si>
  <si>
    <t>https://pdf.usaid.gov/pdf_docs/PNABU721.pdf</t>
  </si>
  <si>
    <t>https://www.researchgate.net/profile/Jai-Kumar-34/publication/371306646_An_Analysis_of_Factors_of_Insurgency_and_Current_Episodes_of_Ethnic_Conflict_in_Pakistan's_Balochistan/links/647e174d79a72237651363c9/An-Analysis-of-Factors-of-Insurgency-and-Current-Episodes-of-Ethnic-Conflict-in-Pakistans-Balochistan.pdf</t>
  </si>
  <si>
    <t>https://www.finance.gob.pk/wp-content/uploads/2023/01/Debt-Report-30th-June-2022-1.pdf</t>
  </si>
  <si>
    <t>https://papers.ssrn.com/sol3/Delivery.cfm/SSRN_ID2706561_code2103920.pdf?abstractid=2706561</t>
  </si>
  <si>
    <t>http://web.uob.edu.pk/uob/Journals/Balochistan-Review/data/BR%2002%202017/65-71%20The%20Role%20of%20Press%20in%20the%20Baloch%20Resistance%20Movement%20of%201920s%20and%201930s,%20Zakir%20Hussain.pdf</t>
  </si>
  <si>
    <t>https://evidenceproject.popcouncil.org/wp-content/uploads/2015/11/Prospects-for-Economic-Growth-in-Balochistan_Policy-Brief.pdf</t>
  </si>
  <si>
    <t>http://web.uob.edu.pk/uob/Journals/Balochistan-Review/data/BR%2001%202019/242-254%20Factors%20Causing%20Water%20Scarcity%20in%20Washuk%20District%20Balochistan,%20Sarfraz%20Ahmed.pdf</t>
  </si>
  <si>
    <t>https://documents1.worldbank.org/curated/pt/794111540553782391/pdf/Balochistan-PEFA-Assessment-April-2017.pdf</t>
  </si>
  <si>
    <t>https://www.jstor.org/stable/26364389</t>
  </si>
  <si>
    <t>https://pabalochistan.gov.pk/pab/pab/tables/alldocuments/actdocx/2018-10-23%2011:12:48act-2-2017-disability.pdf</t>
  </si>
  <si>
    <t>https://cga.gov.pk/SiteImage/Misc/files/FS/Bal/2016-17.pdf</t>
  </si>
  <si>
    <t>http://pu.edu.pk/images/journal/csas/PDF/6%20Umbreen%20Javaid%20and%20Javeria_30_2.pdf</t>
  </si>
  <si>
    <t>http://www.documents.pk/file/Punjab%20University%20(PU)%20-%20CPEC-%20Challenges%20and%20Opportunities%20for%20Pakistan.pdf</t>
  </si>
  <si>
    <t>https://www.researchgate.net/profile/Malik-Muhammad-Akhtar-2/publication/349208902_Water_resources_of_Balochistan_Pakistan-a_review/links/6068ac1892851c91b19fe357/Water-resources-of-Balochistan-Pakistan-a-review.pdf?origin=publication_detail</t>
  </si>
  <si>
    <t>http://pu.edu.pk/images/journal/politicsAndInternational/PDF/2_v5_1_2019.pdf</t>
  </si>
  <si>
    <t>http://csccc.org.pk/attachments/news-bulletin/Balochistan%20Implementation%20Framework.pdf</t>
  </si>
  <si>
    <t>http://aerc.edu.pk/wp-content/uploads/2016/10/Article_55Lecture-Dr.-KB-VII.compact-1.pdf</t>
  </si>
  <si>
    <t>https://www.stimson.org/wp-content/files/file-attachments/The%20China-Pakistan%20Economic%20Corridor%20-%20Final.pdf</t>
  </si>
  <si>
    <t>https://www.pbs.gov.pk/sites/default/files/industry_mining_and_energy/publications/cmq200506/Mining%20Report%20Final.pdf</t>
  </si>
  <si>
    <t>https://www.pacra.com/summary_report/RR_1392_9113_04-Jun-21.pdf</t>
  </si>
  <si>
    <t>https://www.jstor.org/stable/41259889</t>
  </si>
  <si>
    <t>https://www.ppaf.org.pk/doc/PolicyBriefs/Natural%20Resource%20Endowment.pdf</t>
  </si>
  <si>
    <t>http://web.uob.edu.pk/uob/Journals/jehr/journal/Volume%202%20No.%202%202016/Pages%2017-30%20COMPLETE%20TEXT.pdf</t>
  </si>
  <si>
    <t>https://www.jstor.org/stable/10.13169/polipers.17.1.0053</t>
  </si>
  <si>
    <t>https://documents1.worldbank.org/curated/en/597321557138622737/pdf/Environmental-and-Social-Impact-Assessment.pdf</t>
  </si>
  <si>
    <t>http://zsp.com.pk/pdf3/117-122%20(9).pdf</t>
  </si>
  <si>
    <t>https://iopscience.iop.org/article/10.1088/1757-899X/414/1/012046/pdf</t>
  </si>
  <si>
    <t>https://pabalochistan.gov.pk/pab/pab/tables/alldocuments/actdocx/2018-10-23%2012:48:35balochistan-sales-tax-act-2015.pdf</t>
  </si>
  <si>
    <t>https://www.mul.edu.pk/crd/assets/jprss/Muslimleaugeinbalochistan.pdf</t>
  </si>
  <si>
    <t>https://pafaid.org/wp-content/uploads/2020/08/Apple-Value-Chain-Balochistan-Report-6_6_2020-Final.pdf</t>
  </si>
  <si>
    <t>https://documents.worldbank.org/curated/en/965761468334151857/pdf/ACS22580WP0v100UBLIC00Januray02013.pdf</t>
  </si>
  <si>
    <t>https://asiapacific.unwomen.org/sites/default/files/Field%20Office%20ESEAsia/Docs/Publications/2021/06/Child%20Marriage%20Costing%20Study%20Report-Pakistan-Final.pdf</t>
  </si>
  <si>
    <t>https://www.amnesty.org/en/wp-content/uploads/2021/06/asa330022012en.pdf</t>
  </si>
  <si>
    <t>https://bttn.org.pk/wp-content/uploads/2022/08/HIGHER-EDUCATION-IN-BALOCHISTAN-STATUS-AND-WAY-FORWARD.pdf</t>
  </si>
  <si>
    <t>http://web.uob.edu.pk/uob/Journals/Balochistan-Review/data/BR%20Special%20Edition%20Vol%2044/181-196%20OIC%20The%20Role%20of%20Pakistan,%20Muhammad%20Abid%20Khan.pdf</t>
  </si>
  <si>
    <t>https://lib.icimod.org/record/21871/files/c_attachment_125_882.pdf</t>
  </si>
  <si>
    <t>https://www.fspublishers.org/published_papers/86902_..pdf</t>
  </si>
  <si>
    <t>https://www.adb.org/sites/default/files/linked-documents/48098-002-efa.pdf</t>
  </si>
  <si>
    <t>https://www.undp.org/sites/g/files/zskgke326/files/2023-06/undp_balochistan_sdgs_costing_framework.pdf</t>
  </si>
  <si>
    <t>https://ecp.gov.pk/storage/files/3/District%20Wise%20Voter%20Statistics%20as%20on%2031%20May%202023.pdf</t>
  </si>
  <si>
    <t>http://web.uob.edu.pk/uob/Journals/jehr/journal/Volume%206%20No.%202%202018/Pages%20237-246%20Complete%20text.pdf</t>
  </si>
  <si>
    <t>https://phkh.nhsrc.pk/sites/default/files/2022-06/AIDS%20Strategy%20Baluchistan%202021-2025.pdf</t>
  </si>
  <si>
    <t>https://www.sdgpakistan.pk/uploads/pub/SDG_5_Policy_Gap_Analysis_Balochistan.pdf</t>
  </si>
  <si>
    <t>https://documents.worldbank.org/curated/en/519111593223468766/pdf/Pakistan-Balochistan-Human-Capital-Investment-Project.pdf</t>
  </si>
  <si>
    <t>http://www.bppra.gob.pk/uploads/publication/afa23b33e1d60816869ffa74a9dba8b0.pdf</t>
  </si>
  <si>
    <t>https://crsreports.congress.gov/product/pdf/IF/IF11934</t>
  </si>
  <si>
    <t>https://bepa.gob.pk/download/62/eia-reports/8656/eia-report-bwrdsp.pdf</t>
  </si>
  <si>
    <t>https://www.norrag.org/wp-content/uploads/2023/05/Case-study-in-progress_Pakistan-Balochistan.pdf</t>
  </si>
  <si>
    <t>https://www.pc.gov.pk/uploads/archives/Revised_PSDP_2018-19_PDF.pdf</t>
  </si>
  <si>
    <t>http://pu.edu.pk/images/journal/HistoryPStudies/PDF_Files/9_v33_2_2020.pdf</t>
  </si>
  <si>
    <t>http://web.uob.edu.pk/uob/Journals/Balochistan-Review/data/BR%2002%202010/17-25%20MULTICULTURALISM%20A%20CASE%20STUDY%20OF%20BALOCHISTAN%20Dr.%20Abdul%20Razzaq%20Sabir.pdf</t>
  </si>
  <si>
    <t>https://www.undp.org/sites/g/files/zskgke326/files/migration/pk/Balochistan-MDGs.pdf</t>
  </si>
  <si>
    <t>https://www.ppaf.org.pk/doc/programmes/Situational%20Analysis%20Report%20of%20PPR%20-%20District%20Profile%20Kech.pdf</t>
  </si>
  <si>
    <t>https://documents.worldbank.org/curated/en/758111507887869177/pdf/120418-WP-PUBLIC-CountrySnapshotPakistan-CompleteFinal.pdf</t>
  </si>
  <si>
    <t>https://saarc-sdmc.org/sites/default/files/programmes_doc_upload/Pakistan-presentation.pdf</t>
  </si>
  <si>
    <t>https://www.finance.gob.pk/wp-content/uploads/2021/01/White-Paper-Budget-2017-18.pdf</t>
  </si>
  <si>
    <t>http://pu.edu.pk/images/journal/HistoryPStudies/PDF-FILES/10-Naheeda_V28_no2.pdf</t>
  </si>
  <si>
    <t>https://issi.org.pk/wp-content/uploads/2018/01/7-SS_Ali_Haider_Saleem_No-4_2017.pdf</t>
  </si>
  <si>
    <t>https://agp.gov.pk/SiteImage/Downloads/EXTERNAL-REVIEW-OF-CERTIFICATION-AUDIT-REPORT-ON-THE-ACCOUNTS-OF-GOVT.-OF-BALOCHISTAN-FOR-FY-2020-2021.pdf</t>
  </si>
  <si>
    <t>https://openknowledge.worldbank.org/bitstreams/38b9b490-f08b-583b-9d29-715989e9aceb/download</t>
  </si>
  <si>
    <t>https://www.files.ethz.ch/isn/55132/Baloch_Nationalism.pdf</t>
  </si>
  <si>
    <t>http://pu.edu.pk/images/journal/studies/PDF-FILES/Artical%20-%204.pdf</t>
  </si>
  <si>
    <t>https://hal.science/hal-01705615/document</t>
  </si>
  <si>
    <t>https://www.undp.org/sites/g/files/zskgke326/files/2023-04/Balochistan%20SDGs%20Accelerated%20Delivery_Project%20Brief_2023.pdf</t>
  </si>
  <si>
    <t>https://eneken.ieej.or.jp/data/3843.pdf</t>
  </si>
  <si>
    <t>https://www.usip.org/sites/default/files/PW93-Mapping_Conflict_Trends_in_Pakistan.pdf</t>
  </si>
  <si>
    <t>https://www.ppaf.org.pk/doc/Provincial/Balochistan%20Fact%20File%20as%20of%20June%202022.pdf</t>
  </si>
  <si>
    <t>https://icg-prod.s3.amazonaws.com/119-pakistan-the-worsening-conflict-in-balochistan.pdf</t>
  </si>
  <si>
    <t>https://pakistanreader.org/pdf_file/articles/Bleeding-Balochistan-by-Shishir-Rao.pdf</t>
  </si>
  <si>
    <t>https://issi.org.pk/wp-content/uploads/2016/09/Final-Issue-brief-Mir-Sherbaz-Khetran-dated-28-9-2016.pdf</t>
  </si>
  <si>
    <t>https://agp.gov.pk/SiteImage/Policy/ARPSE%202022-23%20Balochistan%20(20-02-2023)%20Approved%20by%20AGP.pdf</t>
  </si>
  <si>
    <t>https://documents1.worldbank.org/curated/ru/794111540553782391/pdf/Balochistan-PEFA-Assessment-April-2017.pdf</t>
  </si>
  <si>
    <t>http://members.igu.org/html/wgc2003/WGC_pdffiles/10379_1044716730_23561_1.pdf</t>
  </si>
  <si>
    <t>https://oric.smiu.edu.pk/images/No-difference.pdf</t>
  </si>
  <si>
    <t>https://ecp.gov.pk/storage/files/3/Balochistan/Handbook%20for%20RO%20(LGE-Balochistan)%202022.pdf</t>
  </si>
  <si>
    <t>https://pabalochistan.gov.pk/pab/pab/tables/alldocuments/actdocx/2023-07-05_09:57:47_7c965.pdf</t>
  </si>
  <si>
    <t>https://pabalochistan.gov.pk/pab/pab/tables/alldocuments/actdocx/2019-07-25_13:25:10_79e2a.pdf</t>
  </si>
  <si>
    <t>https://pabalochistan.gov.pk/pab/pab/tables/alldocuments/actdocx/2018-10-23%2012:01:31act32017.pdf</t>
  </si>
  <si>
    <t>https://pabalochistan.gov.pk/pab/pab/tables/alldocuments/actdocx/2018-10-23%2012:25:12act-16-2015.pdf</t>
  </si>
  <si>
    <t>http://pjhc.nihcr.edu.pk/wp-content/uploads/2023/07/2.-Understanding-the-Underdevelopment-of-Balochistan.pdf</t>
  </si>
  <si>
    <t>http://pu.edu.pk/images/journal/indianStudies/PDF/7_v6_1_20.pdf</t>
  </si>
  <si>
    <t>https://bakercenterdev.utk.edu/images/brief14.pdf</t>
  </si>
  <si>
    <t>https://www.wsws.org/en/articles/2016/08/20/inpk-a20.pdf</t>
  </si>
  <si>
    <t>http://pu.edu.pk/images/journal/studies/PDF-FILES/2_v22_2_21.pdf</t>
  </si>
  <si>
    <t>https://pabalochistan.gov.pk/pab/pab/tables/alldocuments/actdocx/2022-11-28_10:03:16_02fe6.pdf</t>
  </si>
  <si>
    <t>https://jdss.org.pk/issues/v1/4/traditional-food-delicacies-across-the-balochistan.pdf</t>
  </si>
  <si>
    <t>https://documents1.worldbank.org/curated/en/547981600785299089/pdf/Disclosable-Version-of-the-ISR-Balochistan-Human-Capital-Investment-Project-P166308-Sequence-No-01.pdf</t>
  </si>
  <si>
    <t>http://web.uob.edu.pk/uob/Journals/Balochistan-Review/data/BR%2001%202016/81-92%20A%20Socio-Political%20View%20of%20Balochistan%20An%20Overview,Dr.%20Abdul%20Qadir%20Khan%20.pdf</t>
  </si>
  <si>
    <t>https://ipi.org.pk/wp-content/uploads/2021/02/daish-in-pakistan.pdf</t>
  </si>
  <si>
    <t>https://www.amnesty.org/fr/wp-content/uploads/2021/07/asa330032011en.pdf</t>
  </si>
  <si>
    <t>https://documents1.worldbank.org/curated/en/872171540557541709/pdf/Balochistan-Strengthening-Budget-Management-to-Improve-Education-Service-Delivery.pdf</t>
  </si>
  <si>
    <t>https://www.drishtiias.com/pdf/1640073327.pdf</t>
  </si>
  <si>
    <t>https://documents.worldbank.org/curated/en/840381578515455038/pdf/Disclosable-Version-of-the-ISR-Global-Partnership-for-Education-Balochistan-Education-Project-P144454-Sequence-No-09.pdf</t>
  </si>
  <si>
    <t>https://margallapapers.ndu.edu.pk/site/issue/download/13/113</t>
  </si>
  <si>
    <t>https://pabalochistan.gov.pk/pab/pab/tables/alldocuments/actdocx/2019-09-24_12:40:20_b30dd.pdf</t>
  </si>
  <si>
    <t>https://issi.org.pk/wp-content/uploads/2015/04/Doc-66.pdf</t>
  </si>
  <si>
    <t>https://bboit.gob.pk/wp-content/uploads/2021/02/FISH-FARMING.pdf</t>
  </si>
  <si>
    <t>https://file.pide.org.pk/pdfpdr/2022/213-230.pdf</t>
  </si>
  <si>
    <t>https://pabalochistan.gov.pk/pab/pab/tables/alldocuments/actdocx/2019-11-15_12:20:50_477ab.pdf</t>
  </si>
  <si>
    <t>https://files.eric.ed.gov/fulltext/EJ1321356.pdf</t>
  </si>
  <si>
    <t>https://documents.worldbank.org/curated/en/875611576145813959/pdf/Concept-Project-Information-Document-Integrated-Safeguards-Data-Sheet-Balochistan-Human-Capital-Investment-Project-P166308.pdf</t>
  </si>
  <si>
    <t>https://na.gov.pk/uploads/documents/6398970de0582_514.pdf</t>
  </si>
  <si>
    <t>https://www.ijser.org/researchpaper/Role-of-women-participation-in-Balochistan-Pakistan-small-ruminant.pdf</t>
  </si>
  <si>
    <t>https://pabalochistan.gov.pk/pab/pab/tables/alldocuments/actdocx/2019-11-15_16:05:11_b7063.pdf</t>
  </si>
  <si>
    <t>https://hasp.ub.uni-heidelberg.de/journals/iqas/article/view/11267/11053</t>
  </si>
  <si>
    <t>https://documents1.worldbank.org/curated/pt/965761468334151857/pdf/ACS22580WP0v100UBLIC00Januray02013.pdf</t>
  </si>
  <si>
    <t>https://www.adb.org/sites/default/files/project-documents/48098/48098-002-eia-en_1.pdf</t>
  </si>
  <si>
    <t>https://digitalcommons.unl.edu/cgi/viewcontent.cgi?article=12578&amp;context=libphilprac</t>
  </si>
  <si>
    <t>https://ieec.neduet.edu.pk/2021/papers_2021/IEEC_2021_41.pdf</t>
  </si>
  <si>
    <t>http://pu.edu.pk/images/journal/history/PDF-FILES/5-Paper_54_2_17.pdf</t>
  </si>
  <si>
    <t>https://pakistan.iom.int/sites/g/files/tmzbdl1121/files/documents/Balochistan-Drought-Needs-Assessment.pdf</t>
  </si>
  <si>
    <t>https://mics-surveys-prod.s3.amazonaws.com/MICS6/South%20Asia/Pakistan%20%28Balochistan%29/2019-2020/Key%20findings/Pakistan%202019-20%20MICS%20%28Balochistan%29%20Key%20Findings_English.pdf</t>
  </si>
  <si>
    <t>https://tvetreform.org.pk/wp-content/uploads/downloads/Factsheets/2021/Qtr1/Balochistan%20Factsheet.pdf</t>
  </si>
  <si>
    <t>http://web.uob.edu.pk/uob/Journals/Balochistan-Review/data/BR%2001%202013/01-10%20THE%20CULTURAL%20LEGACY%20OF%20BALOCH%20CIVILIZATION,%20Jamil%20Hussain%20Baloch.pdf</t>
  </si>
  <si>
    <t>https://sdpi.org/sdpiweb/publications/files/WP-128.pdf</t>
  </si>
  <si>
    <t>https://jhs.bzu.edu.pk/upload/Vol-I-22_Article-7-8-1.pdf_52.pdf</t>
  </si>
  <si>
    <t>https://www.imf.org/-/media/Files/Publications/CR/2024/English/1PAKEA2024001.ashx</t>
  </si>
  <si>
    <t>https://www.researchgate.net/profile/Qudrat-Ullah-3/publication/342503094_Bovine_and_Caprine_Brucellosis_Detected_by_Milk_Indirect_ELISA_and_Milk_Ring_Test_in_Islamabad_Capital_Territory_Pakistan/links/5ef77e72a6fdcc4ca4343248/Bovine-and-Caprine-Brucellosis-Detected-by-Milk-Indirect-ELISA-and-Milk-Ring-Test-in-Islamabad-Capital-Territory-Pakistan.pdf</t>
  </si>
  <si>
    <t>https://www.researchgate.net/publication/349200619_Resources_for_Preventing_and_Responding_to_Violence_Against_Children_in_Islamabad_Capital_Territory_Pakistan/fulltext/638238767b0e356feb882151/Resources-for-Preventing-and-Responding-to-Violence-Against-Children-in-Islamabad-Capital-Territory-Pakistan.pdf</t>
  </si>
  <si>
    <t>https://www.researchgate.net/profile/Mariyam-Sarfraz/publication/309634127_Preferences_Of_Doctors_For_Working_In_Rural_Islamabad_Capital_Territory_Pakistan_A_Qualitative_Study/links/581ac40808ae3c82664c3994/Preferences-Of-Doctors-For-Working-In-Rural-Islamabad-Capital-Territory-Pakistan-A-Qualitative-Study.pdf</t>
  </si>
  <si>
    <t>https://www.researchgate.net/profile/Hammad-Gilani/publication/340829805_Monitoring_of_Urban_Landscape_Ecology_Dynamics_of_Islamabad_Capital_Territory_ICT_Pakistan_Over_Four_Decades_1976-2016/links/5ea04c52299bf1f16571e00a/Monitoring-of-Urban-Landscape-Ecology-Dynamics-of-Islamabad-Capital-Territory-ICT-Pakistan-Over-Four-Decades-1976-2016.pdf</t>
  </si>
  <si>
    <t>https://pakistancode.gov.pk/pdffiles/administrator1d4920c5ecb396e787b5f596248ce035.pdf</t>
  </si>
  <si>
    <t>https://pakistancode.gov.pk/pdffiles/administrator905902679a60f553926cc21966b00f41.pdf</t>
  </si>
  <si>
    <t>https://na.gov.pk/uploads/documents/61aa175599bdc_157.pdf</t>
  </si>
  <si>
    <t>https://pakistancode.gov.pk/pdffiles/administratoref0cf5771342044d48672cc568a30170.pdf</t>
  </si>
  <si>
    <t>https://www.islamabadpolice.gov.pk/img/jobs2022/constable_ad.pdf</t>
  </si>
  <si>
    <t>https://pakistancode.gov.pk/pdffiles/administrator2cd0fb199558bc5fb239d66d51d21e27.pdf</t>
  </si>
  <si>
    <t>https://www.researchgate.net/profile/Aitezaz-Ahsan/publication/359225012_Antibiotic_resistance_pattern_and_molecular_detection_of_ESBL-associated_genes_in_E_coli_from_surface_and_wastewater_of_Islamabad_capital_territory_Pakistan/links/624f1b4cd726197cfd43b59c/Antibiotic-resistance-pattern-and-molecular-detection-of-ESBL-associated-genes-in-E-coli-from-surface-and-wastewater-of-Islamabad-capital-territory-Pakistan.pdf?origin=journalDetail&amp;_rtd=e30%3D</t>
  </si>
  <si>
    <t>https://pakistancode.gov.pk/pdffiles/administratorfc99040b8c95fa97c584d07cfbdccbdf.pdf</t>
  </si>
  <si>
    <t>https://pakistancode.gov.pk/pdffiles/administrator9ee1fef7eea67cd85a1c1f97fb16125f.pdf</t>
  </si>
  <si>
    <t>https://pakistancode.gov.pk/pdffiles/administrator7b521557aa16d86b0a700b908bf7adeb.pdf</t>
  </si>
  <si>
    <t>https://iopscience.iop.org/article/10.1088/0952-4746/29/4/004/pdf</t>
  </si>
  <si>
    <t>https://pakistancode.gov.pk/pdffiles/administrator3d53118a787eb64e4940ff2d93cde22c.pdf</t>
  </si>
  <si>
    <t>http://www.fakhriassociates.com/Projects/Financebill2015-16/Amendment%20of%20Islamabad%20Capital%20Territory%20_Tax%20on%20Services_%20Ordinance%202001.pdf</t>
  </si>
  <si>
    <t>https://file.pide.org.pk/pdf/Working%20Paper/WorkingPaper-173.pdf</t>
  </si>
  <si>
    <t>https://www.fakhriassociates.com/Projects/Financebill2019-20/The%20Schedule-Islamabad%20Capital%20Territory%20(Tax%20on%20Services)%20Ordinance%202001.pdf</t>
  </si>
  <si>
    <t>https://habnet.unhabitat.org/sites/default/files/documents/Islamabad%2C_Pakistan_-_Climate_Change_Vulnerability_Assessment.pdf</t>
  </si>
  <si>
    <t>https://www.riaabarkergillette.com/pk/wp-content/uploads/2022/01/Tax-on-Corporate-Transactions-in-Pakistan-Overview-2.pdf</t>
  </si>
  <si>
    <t>https://www.unescap.org/sites/default/files/4.%20Islamabad.pdf</t>
  </si>
  <si>
    <t>https://islamabadpolice.gov.pk/attachments/tender/166487192432162-solar%20panel%20final%20merged%20compressed.pdf</t>
  </si>
  <si>
    <t>https://democracyreporting.s3.eu-central-1.amazonaws.com/images/4129DRI%20Handbook_English%20Version.pdf</t>
  </si>
  <si>
    <t>https://www.psx.com.pk/psx/themes/psx/uploads/SME-Board-Presentation-update.pdf</t>
  </si>
  <si>
    <t>https://agp.gov.pk/SiteImage/Policy/2.%20Spl%20Study%20Environmental.pdf</t>
  </si>
  <si>
    <t>https://environment.gov.pk/SiteImage/Misc/files/Regulations/Single%20use%20Plastics%20Prohibition%202023.pdf</t>
  </si>
  <si>
    <t>https://finance.gov.pk/survey/chapters_18/12-Population.pdf</t>
  </si>
  <si>
    <t>https://www.sdpi.org/sdconference/Panel-write-ups/ACCA_SDPI%20Plenary%20-%20Pakistan's%20ESG%20Dimensions%20-1%20Dec%202021-EDS.pdf</t>
  </si>
  <si>
    <t>https://assets.kpmg.com/content/dam/kpmg/pk/pdf/2022/07/Brief-on-Federal-and-Provincial-Finance-Acts-2022.pdf</t>
  </si>
  <si>
    <t>https://journals.sagepub.com/doi/pdf/10.1177/0971521519891480</t>
  </si>
  <si>
    <t>https://secp.gov.pk/wp-content/uploads/2021/01/Press-Release-January-21-SECP-to-allowing-licensed-individuals-to-act-as-Securities-Advisors.pdf</t>
  </si>
  <si>
    <t>https://www.cdcpakistan.com/wp-content/uploads/2022/01/Simplified-Investor-Account-Opening-Form-Individual-2.pdf</t>
  </si>
  <si>
    <t>https://www.psx.com.pk/psx/themes/psx/uploads/Main-Board-Presentation-update.pdf</t>
  </si>
  <si>
    <t>https://www.researchgate.net/profile/Muhammad-Khalique/publication/338305006_Impact_of_Intellectual_Capital_on_Innovation_in_Pharmaceutical_Manufacturing_SMEs_in_Pakistan/links/5f1fcee0299bf1720d6abe81/Impact-of-Intellectual-Capital-on-Innovation-in-Pharmaceutical-Manufacturing-SMEs-in-Pakistan.pdf</t>
  </si>
  <si>
    <t>https://mohr.gov.pk/SiteImage/Misc/files/ICT%20Act%2C2018%20.pdf</t>
  </si>
  <si>
    <t>https://www.finance.gov.pk/budget/EM_of_Federal_Receipts_Foreign_2020_21.pdf</t>
  </si>
  <si>
    <t>https://senate.gov.pk/uploads/documents/1527223531_751.pdf</t>
  </si>
  <si>
    <t>https://download1.fbr.gov.pk/Docs/201594149032652ICTOrdinance2001(TaxonServices)updatedupto30.06.2015.pdf?cbiekfkfcbaaiecj</t>
  </si>
  <si>
    <t>https://www.finance.gov.pk/survey/chapters_19/6-Captial%20Markets.pdf</t>
  </si>
  <si>
    <t>https://na.gov.pk/uploads/documents/1600938533_861.pdf</t>
  </si>
  <si>
    <t>https://caapakistan.com.pk/Upload/Isb%20Airport%20-%20Project%20Overview%20Document.pdf</t>
  </si>
  <si>
    <t>https://senate.gov.pk/uploads/documents/1654597765_134.pdf</t>
  </si>
  <si>
    <t>https://www.ibc.org.pk/wp-content/uploads/2021/09/THE-ISLAMABAD-LEGAL-PRACTITIONERS-AND-BAR-COUNCIL-RULES-Amendment-2020-converted.pdf</t>
  </si>
  <si>
    <t>https://mooreshekhamufti.com/wp-content/uploads/2022/06/MSM-Tax-Highlights-2022-2023.pdf</t>
  </si>
  <si>
    <t>https://cdcpakistan.com/wp-content/uploads/2022/01/Online-Account-Opening-Guidelines-for-Client.pdf</t>
  </si>
  <si>
    <t>https://www.pakistanstudies-aips.org/sites/default/files/AIPS%20Final%20Report.pdf</t>
  </si>
  <si>
    <t>https://na.gov.pk/uploads/documents/1421399915_405.pdf</t>
  </si>
  <si>
    <t>https://mis.ihc.gov.pk/attachments/news/Report_Islamabad_Environmental_Commission______637273098251559297.pdf</t>
  </si>
  <si>
    <t>https://senate.gov.pk/uploads/documents/1671771943_704.pdf</t>
  </si>
  <si>
    <t>https://establishment.gov.pk/SiteImage/Misc/files/not_002.pdf</t>
  </si>
  <si>
    <t>https://www.jstor.org/stable/41261016</t>
  </si>
  <si>
    <t>https://www.eeas.europa.eu/sites/default/files/embassies-pakistan.pdf</t>
  </si>
  <si>
    <t>https://pubs.usgs.gov/bul/2078/B2078_chapter_G.pdf</t>
  </si>
  <si>
    <t>https://secp.gov.pk/wp-content/uploads/2016/05/SECP-in-collaboration-with-key-stakeholders-launches-a-Nationwide-Investor-Education-Program.pdf</t>
  </si>
  <si>
    <t>https://admin.umt.edu.pk/Media/Site/UMT/SubSites/jitc/FileManager/%20Spring%202017/5.pdf</t>
  </si>
  <si>
    <t>https://www.jstor.org/stable/40102879</t>
  </si>
  <si>
    <t>http://openparliament.pk/app/tables/files/The_Islamabad_Capital_Territory_Local_Government_(Amendment)_Act,_2022.pdf</t>
  </si>
  <si>
    <t>https://www.unicef.org/pakistan/media/2926/file/Profiles%20of%20Underserved%20Areas%20of%2008%20Largest%20Cities%20of%20Pakistan.pdf</t>
  </si>
  <si>
    <t>https://na.gov.pk/uploads/documents/1595865331_736.pdf</t>
  </si>
  <si>
    <t>https://secp.gov.pk/wp-content/uploads/2016/05/A-well-informed-investor-is-a-well-protected-investor-SECP-makes-functional-website-mandatory-for-non-listed-companies.pdf</t>
  </si>
  <si>
    <t>https://senate.gov.pk/uploads/documents/1641371669_833.pdf</t>
  </si>
  <si>
    <t>https://www.icmap.com.pk/downloads/TechnicalSupport/IslamabdCapitalTerritory_(TaxOnServices)_Ordinance2001_updatedUpto_30062021.pdf</t>
  </si>
  <si>
    <t>https://www.wipo.int/edocs/mdocs/aspac/en/wipo_ip_co_12/wipo_ip_co_12_ref_t3zpakistan.pdf</t>
  </si>
  <si>
    <t>https://www.fakhriassociates.com/Projects/Financebill2022-23/Amendment%20of%20Islamabad%20Capital%20Territory%20(Tax%20on%20Services)%20Ordinance%202001%20Finance%20bill%202022.pdf</t>
  </si>
  <si>
    <t>https://www.cdcpakistan.com/wp-content/uploads/2021/12/Press-Release-Finance-Adviser-launches-Pakistans-first-PCM-for-capital-market.pdf</t>
  </si>
  <si>
    <t>https://senate.gov.pk/uploads/documents/1356078025_743.pdf</t>
  </si>
  <si>
    <t>https://redmoneyevents.com/main/framework/assets/2017/presentations/oman/03-DocumentsIFN_IntroductiontoIslamicCapitalMarkets.pdf</t>
  </si>
  <si>
    <t>https://issi.org.pk/wp-content/uploads/2018/01/1-BR_Sarah_Akram_No-4_2017.pdf</t>
  </si>
  <si>
    <t>https://www.psx.com.pk/psx/themes/psx/uploads/Main-Board-Overview-wd.pdf</t>
  </si>
  <si>
    <t>https://senate.gov.pk/uploads/documents/1636957858_649.pdf</t>
  </si>
  <si>
    <t>https://invest.gov.pk/sites/default/files/2020-08/REITS%20FAQs.pdf</t>
  </si>
  <si>
    <t>https://www.pakistancode.gov.pk/pdffiles/administrator36aab8cb38598da1c06d81db1b0ffc59.pdf</t>
  </si>
  <si>
    <t>https://str.secp.gov.pk/Documentation/PK/Notification%20-%20Section%2019(2)%20Financial%20Institutions%20Act-2016.PDF</t>
  </si>
  <si>
    <t>https://rti.gov.pk/wp-content/uploads/2021/03/PIO-List.pdf</t>
  </si>
  <si>
    <t>https://www.undp.org/sites/g/files/zskgke326/files/2023-04/Climate%20Promise_Project%20Brief%202023.pdf</t>
  </si>
  <si>
    <t>https://www.environment.gov.pk/SiteImage/Misc/files/EIA%20Reports/Imarat%20Residences%20I/IR-1%20Updated-25-02-2022%20(1).pdf</t>
  </si>
  <si>
    <t>http://www.iap.net.pk/download/Insurance%20Rules%202017.pdf</t>
  </si>
  <si>
    <t>https://www.cdcpakistan.com/wp-content/uploads/2018/06/Research-Tors.pdf</t>
  </si>
  <si>
    <t>https://na.gov.pk/uploads/documents/1601028302_229.pdf</t>
  </si>
  <si>
    <t>https://www.tmforum.org/wp-content/uploads/2016/09/11.15-Abrar-Hussein.pdf</t>
  </si>
  <si>
    <t>https://dash.harvard.edu/bitstream/handle/1/37364569/ZAIDI-DOCUMENT-2019.pdf</t>
  </si>
  <si>
    <t>https://wedocs.unep.org/bitstream/handle/20.500.11822/36257/IWP.pdf</t>
  </si>
  <si>
    <t>https://na.gov.pk/uploads/documents/61e10d64740f0_301.pdf</t>
  </si>
  <si>
    <t>https://www.meezanbank.com/wp-content/themes/mbl/downloads/Investor-Presentation-Mar2022.pdf</t>
  </si>
  <si>
    <t>https://secp.gov.pk/wp-content/uploads/2022/06/SECP-invites-public-comments-on-draft-amendments-to-Securities-Futures-Advisers-Regulations-2017.pdf</t>
  </si>
  <si>
    <t>https://secp.gov.pk/wp-content/uploads/2017/04/SECP-signs-MoU-with-Pakistan-Expo-Centres-for-cooperating-on-investor-education.pdf</t>
  </si>
  <si>
    <t>https://ubank.com.pk/wp-content/uploads/2017/12/U-Microfinance-Investor-Agreement-Specimen.pdf</t>
  </si>
  <si>
    <t>https://www.pbs.gov.pk/sites/default/files/labour_force/publications/lfs2020_21/District_and_Country_Codes.pdf</t>
  </si>
  <si>
    <t>https://na.gov.pk/uploads/documents/1415509535_267.pdf</t>
  </si>
  <si>
    <t>https://eesr.uet.edu.pk/wp-content/uploads/2020/03/an_overview_of_electricity_sector___islamabad_chamber_of_comerce.pdf</t>
  </si>
  <si>
    <t>https://documents.worldbank.org/curated/en/173791553607925909/pdf/Corporate-Governance-Country-Assessment-Pakistan.pdf</t>
  </si>
  <si>
    <t>http://textroad.com/pdf/JBASR/J.%20Basic.%20Appl.%20Sci.%20Res.,%203(4)113-119,%202013.pdf</t>
  </si>
  <si>
    <t>https://www.tatacapital.com/content/dam/tata-capital/pdf/Corporate%20Presentation.pdf</t>
  </si>
  <si>
    <t>https://www.bahria.edu.pk/bjmt/wp-content/uploads/2021/11/V4No1A3.pdf</t>
  </si>
  <si>
    <t>https://bmcinfectdis.biomedcentral.com/track/pdf/10.1186/s12879-021-05906-1.pdf</t>
  </si>
  <si>
    <t>https://www.tmforum.org/wp-content/uploads/2016/09/11.20-SmartCityLatestNew982016.pdf</t>
  </si>
  <si>
    <t>https://finance.gov.pk/budget/Budget_in_Brief_2020_21_English.pdf</t>
  </si>
  <si>
    <t>https://uncrd.un.org/sites/uncrd.un.org//files/10th-est_country-presentation_pakistan.pdf</t>
  </si>
  <si>
    <t>https://karachitaxbar.com/wp-content/uploads/misc_files/Finance_Act_2019.pdf</t>
  </si>
  <si>
    <t>https://senate.gov.pk/uploads/documents/1611660844_704.pdf</t>
  </si>
  <si>
    <t>https://www.pwc.com.pk/en/assets/document/AFFs%20Memorandum%20on%20Federal%20and%20Provincial%20Finance%20Acts%202022.pdf</t>
  </si>
  <si>
    <t>https://invest.gov.pk/sites/default/files/inline-files/Final%20PIP%202023-cs.pdf?gtranslate=en</t>
  </si>
  <si>
    <t>https://www.researchgate.net/profile/Muhammad-Zahid-15/publication/357300247_Behavioral_Factors_and_Individual_Investor's_Behavior_A_Comparative_Study_of_Islamabad_and_Peshawar_using_Partial_Least_Squares_Approach/links/61c559b7e669ee0f5c5d865a/Behavioral-Factors-and-Individual-Investors-Behavior-A-Comparative-Study-of-Islamabad-and-Peshawar-using-Partial-Least-Squares-Approach.pdf</t>
  </si>
  <si>
    <t>https://www.researchgate.net/profile/Mehwish-3/publication/365301715_ESG_Factors_and_their_Influence_on_the_Investment_Behavior_of_Individual_Investor_A_Case_from_Pakistan/links/636e092b54eb5f547cc30bea/ESG-Factors-and-their-Influence-on-the-Investment-Behavior-of-Individual-Investor-A-Case-from-Pakistan.pdf</t>
  </si>
  <si>
    <t>https://www.psx.com.pk/psx/themes/psx/uploads/ETF_Media_presentation_Rev.pdf</t>
  </si>
  <si>
    <t>https://agp.gov.pk/SiteImage/Misc/files/8_ecosai-circular-spring-issue-2020-article-Faisal%20Saeed%20Cheema.pdf</t>
  </si>
  <si>
    <t>https://file.pide.org.pk/pdfpideresearch/pv-21-the-islamabad-master-plan.pdf</t>
  </si>
  <si>
    <t>https://pakistanstudies-aips.org/sites/default/files/Qayyum-AIPSSummerGrant%20%281%29%20%281%29.pdf</t>
  </si>
  <si>
    <t>https://www.sbp.org.pk/reports/annual/arFY02/chap10.pdf</t>
  </si>
  <si>
    <t>https://www.dhsprogram.com/pubs/pdf/FR354/FR354.pdf</t>
  </si>
  <si>
    <t>https://cusit.edu.pk/curj/Journals/Journal/Jan%202019/12%20Article.pdf</t>
  </si>
  <si>
    <t>https://eneken.ieej.or.jp/data/3917.pdf</t>
  </si>
  <si>
    <t>https://www.idosi.org/wasj/wasj32(7)14/36.pdf</t>
  </si>
  <si>
    <t>https://www.tatacapital.com/content/dam/tata-capital/pdf/investors-and-financial-reports/financials/tcl/Presentation%20on%20March%2021%20consolidated%20Financials.pdf</t>
  </si>
  <si>
    <t>https://www.psx.com.pk/psx/themes/psx/uploads/GEM-Board-Presentation.pdf</t>
  </si>
  <si>
    <t>https://link.springer.com/content/pdf/10.1007/s11356-021-15919-7.pdf</t>
  </si>
  <si>
    <t>https://www.interior.gov.pk/index.php/downloads/category/3-public-notices?download=106:extraordinary-gazette-of-pakistan-part-ii&amp;start=20</t>
  </si>
  <si>
    <t>https://www.nestle.pk/sites/g/files/pydnoa361/files/2021-10/third-quarter-2021.pdf</t>
  </si>
  <si>
    <t>https://www.finance.gov.pk/survey/chapters_18/06-Captial_Markets.pdf</t>
  </si>
  <si>
    <t>https://www.dhsprogram.com/pubs/pdf/SR257/SR257.pdf</t>
  </si>
  <si>
    <t>https://www.researchgate.net/publication/341102034_Terrorist_Activities_Investor_Sentiment_and_Stock_Returns_Evidence_from_Pakistan/fulltext/5ead6a5d92851cb2676d2161/341102034_Terrorist_Activities_Investor_Sentiment_and_Stock_Returns_Evidence_from_Pakistan.pdf</t>
  </si>
  <si>
    <t>https://senate.gov.pk/uploads/documents/1497249886_554.pdf</t>
  </si>
  <si>
    <t>https://www.adb.org/sites/default/files/institutional-document/679086/cobp-pak-2021-2023.pdf</t>
  </si>
  <si>
    <t>https://www.cdcpakistan.com/wp-content/uploads/2019/06/General-Guidelines-to-open-IAS-Account-CIA-CKO-Regime.pdf</t>
  </si>
  <si>
    <t>https://www.researchgate.net/profile/Muhammad-Zahid-15/publication/357300247_Behavioral_Factors_and_Individual_Investor%27s_Behavior_A_Comparative_Study_of_Islamabad_and_Peshawar_using_Partial_Least_Squares_Approach/links/61c559b7e669ee0f5c5d865a/Behavioral-Factors-and-Individual-Investors-Behavior-A-Comparative-Study-of-Islamabad-and-Peshawar-using-Partial-Least-Squares-Approach.pdf?origin=publication_detail</t>
  </si>
  <si>
    <t>https://na.gov.pk/uploads/documents/1308922472_189.pdf</t>
  </si>
  <si>
    <t>https://kasbit.edu.pk/KBJVol-10/Paper%201.pdf</t>
  </si>
  <si>
    <t>https://issi.org.pk/wp-content/uploads/2014/06/1299825707_23286088.pdf</t>
  </si>
  <si>
    <t>https://www.doxiadis.org/Downloads/Islamabad_project_publ.pdf</t>
  </si>
  <si>
    <t>https://www.researchgate.net/publication/341102034_Terrorist_Activities_Investor_Sentiment_and_Stock_Returns_Evidence_from_Pakistan/fulltext/5ead6a5d92851cb2676d2161/Terrorist-Activities-Investor-Sentiment-and-Stock-Returns-Evidence-from-Pakistan.pdf</t>
  </si>
  <si>
    <t>https://www.secp.gov.pk/wp-content/uploads/2016/05/SECP-CFA-Society-Pakistan-Join-Forces-in-Investor-Rights-Education.pdf</t>
  </si>
  <si>
    <t>https://www.isocarp.net/Data/case_studies/720.pdf</t>
  </si>
  <si>
    <t>https://www.researchgate.net/profile/Dr-Nadeem-Sheikh/publication/263727420_Effects_of_corporate_governance_on_capital_structure_Empirical_evidence_from_Pakistan/links/621f9ac5ef04e66eb74e9ef9/Effects-of-corporate-governance-on-capital-structure-Empirical-evidence-from-Pakistan.pdf?origin=publication_detail</t>
  </si>
  <si>
    <t>https://greenlightre.com/wp-content/uploads/2022/11/Greenlight-Capital-Re-Ltd-Investor-Day-Presentation-Live-Version-v2-FINAL.pdf</t>
  </si>
  <si>
    <t>http://ajss.abasyn.edu.pk/admineditor/papers/1.%20AJSS-11-1%20(5).pdf</t>
  </si>
  <si>
    <t>https://www.finance.gov.pk/survey/chapters_13/06-Capital%20Markets.pdf</t>
  </si>
  <si>
    <t>https://www.finance.gov.pk/survey/chapters_16/06_Capital_Markets.pdf</t>
  </si>
  <si>
    <t>https://finance.gov.pk/survey/chapters_15/Highlights.pdf</t>
  </si>
  <si>
    <t>http://portal.pnd.gog.pk/Content/Files/Reports/Gilgit%20Baltistan%20at%20a%20Glance%20New%20Design%202020%20Final_210554160.pdf</t>
  </si>
  <si>
    <t>https://www.cga.gov.pk/SiteImage/Misc/files/FS/2021-22/AG%20GB%20FS%202021-22.pdf</t>
  </si>
  <si>
    <t>https://regionalstudies.com.pk/wp/wp-content/uploads/2022/11/3.-CONSTITUTIONAL-STATUS-OF-GILGIT-BALTISTAN-Zunaira-Inam.pdf</t>
  </si>
  <si>
    <t>https://www.researchgate.net/profile/Iqtidar-Hussain-4/publication/350978457_Geopolitical_Significance_of_GILGIT-BALTISTAN_for_CPEC/links/607dc6952fb9097c0cf73436/Geopolitical-Significance-of-GILGIT-BALTISTAN-for-CPEC.pdf?origin=publication_detail</t>
  </si>
  <si>
    <t>https://www.researchgate.net/publication/373950697_Study_on_ecotourism_development_in_Gilgit_Baltistan_Pakistan/fulltext/6504f7e49fdf0c69dfd057b5/Study-on-ecotourism-development-in-Gilgit-Baltistan-Pakistan.pdf</t>
  </si>
  <si>
    <t>https://isca.in/IJSS/Archive/v9/i4/3.ISCA-IRJSS-2020-018.pdf</t>
  </si>
  <si>
    <t>https://www.ijbbku.com/assets/custom/journals/2009/4/NEW%20SPECIES%20AND%20NEW%20RECORDS%20FOR%20THE%20FLORA%20OF%20GILGIT-%20BALTISTAN,%20PAKISTAN.pdf</t>
  </si>
  <si>
    <t>https://hrcp-web.org/hrcpweb/wp-content/uploads/2020/09/2023-State-of-human-rights-in-2022-Gilgit-Baltistan.pdf</t>
  </si>
  <si>
    <t>https://www.researchgate.net/publication/373559861_ECONOMIC_CONTRIBUTION_OF_TOURISM_IN_GILGIT-BALTISTAN_PAKISTAN/fulltext/64f1dac2827074313fee5ec4/ECONOMIC-CONTRIBUTION-OF-TOURISM-IN-GILGIT-BALTISTAN-PAKISTAN.pdf</t>
  </si>
  <si>
    <t>https://www.pmd.gov.pk/rnd/rndweb/rnd_new/journal/vol10_issue20_files/4.pdf</t>
  </si>
  <si>
    <t>https://docsdrive.com/pdfs/std/std/2013/165-181.pdf</t>
  </si>
  <si>
    <t>https://pdfs.semanticscholar.org/3dea/07e5f6ff46067095f68d8554e4bcd1fd37f4.pdf</t>
  </si>
  <si>
    <t>https://www.pcrwr.gov.pk/wp-content/uploads/2021/01/Assessment-of-Water-Quality-Status-in-Gilgit-Pakistan-10-11-2020.pdf</t>
  </si>
  <si>
    <t>https://corescholar.libraries.wright.edu/cgi/viewcontent.cgi?article=1065&amp;context=jbm</t>
  </si>
  <si>
    <t>https://www.researchgate.net/profile/Javaid-Hayat/publication/342343638_Pakistan%27s_Relations_with_Azad_Kashmir_and_Gilgit-Baltistan_Recognising_Internal_Self-Determination-A_Way_Forward_J/links/5eeed59ca6fdcc73be908ad0/Pakistans-Relations-with-Azad-Kashmir-and-Gilgit-Baltistan-Recognising-Internal-Self-Determination-A-Way-Forward-J.pdf</t>
  </si>
  <si>
    <t>https://www.plantsjournal.com/archives/2015/vol3issue1/PartA/2-6-18.1.pdf</t>
  </si>
  <si>
    <t>https://www.webology.org/data-cms/articles/20220713112616amwebology%2018%20(4)%20-%20155%20pdf.pdf</t>
  </si>
  <si>
    <t>https://hal.science/hal-04135132/document</t>
  </si>
  <si>
    <t>http://akrsp.org.pk/wp-content/uploads/2018/09/_CPEC%20Conference%20report.pdf</t>
  </si>
  <si>
    <t>https://lib.icimod.org/record/34361/files/icimodPolicyRoundtableReport_Gilgit%20Pakistan.pdf</t>
  </si>
  <si>
    <t>https://www.satp.org/satporgtp/publication/faultlines/volume20/Article%204.pdf</t>
  </si>
  <si>
    <t>https://www.researchgate.net/profile/Tehzeeb-Bano-2/publication/336967668_Livelihood_Expansion_and_Local_People%27s_Expectations_in_the_Realm_of_China-Pakistan_Economic_Corridor_in_Hunza/links/5dbc7ad7a6fdcc2128f8d2e8/Livelihood-Expansion-and-Local-Peoples-Expectations-in-the-Realm-of-China-Pakistan-Economic-Corridor-in-Hunza.pdf</t>
  </si>
  <si>
    <t>http://zsp.com.pk/pdf44/1059-1063%20_24_%20PJZ-915-12%20REVISED%20COPY%20Referee%20Review%20Porforma%202011%20_2_110412nnk%5B1%5D.pdf</t>
  </si>
  <si>
    <t>https://www.gba.gov.pk/gba/gba/tables/alldocuments/actdocx/2019-02-26%2014:34:12gb-envirment-protection-act-2016.pdf</t>
  </si>
  <si>
    <t>https://www.efsas.org/EFSAS-November%202020-The%20Sectarianization%20of%20Society,%20Culture%20and%20Religion%20in%20Gilgit-Baltistan.pdf</t>
  </si>
  <si>
    <t>https://lms.noacss.pk/uploads/brochure/PMS_Gilgit%20Baltistan.pdf</t>
  </si>
  <si>
    <t>https://www.ppaf.org.pk/doc/Provincial/GB%20Fact%20File%20June%202021.pdf</t>
  </si>
  <si>
    <t>https://academicjournals.org/article/article1408628325_Shedayi%20et%20al.pdf</t>
  </si>
  <si>
    <t>https://www.researchgate.net/profile/Azhar-Hussain-7/publication/368574465_International_Journal_of_Phytopathology_GEOSTATISTICAL_ANALYSIS_OF_APRICOT_SHOT_HOLE_DISEASE_AND_INFLUENCE_FACTORS_IN_DISTRICT_NAGAR_GILGIT/links/63ef4a6151d7af054031a69f/International-Journal-of-Phytopathology-GEOSTATISTICAL-ANALYSIS-OF-APRICOT-SHOT-HOLE-DISEASE-AND-INFLUENCE-FACTORS-IN-DISTRICT-NAGAR-GILGIT.pdf?origin=journalDetail&amp;_rtd=e30%3D</t>
  </si>
  <si>
    <t>https://ijeab.com/upload_document/issue_files/39%20IJEAB-DEC-2016-16-Climate%20Change%20and%20Agricultural%20Transformation%20in%20Shigar%20Valley,%20Gilgit-Baltistan,%20Pakistan%20A%20Commune-Scientific%20Perception.pdf</t>
  </si>
  <si>
    <t>https://drupal.alliance.edu.in/drupal/sites/default/files/2021-06/Women-Led%20Businesses-%20An%20Ethnographic%20Study%20of%20Gendered%20Entrepreneurship%20in%20Gilgit-Baltistan%20Pakistan.pdf</t>
  </si>
  <si>
    <t>https://www.researchgate.net/profile/Sadiq-Hussain-4/publication/341053901_Prevalence_and_risk_factors_of_domestic_violence_and_its_impacts_on_women%27s_mental_health_in_Gilgit-Baltistan_Pakistan/links/5ec64dba92851c11a87b001d/Prevalence-and-risk-factors-of-domestic-violence-and-its-impacts-on-womens-mental-health-in-Gilgit-Baltistan-Pakistan.pdf?origin=publication_detail</t>
  </si>
  <si>
    <t>https://www.satp.org/satporgtp/publication/faultlines/volume18/Article%205.pdf</t>
  </si>
  <si>
    <t>https://sacgb.gov.pk/Forms/rules_2022.pdf</t>
  </si>
  <si>
    <t>https://infinitypress.info/index.php/jsss/article/download/1327/597</t>
  </si>
  <si>
    <t>https://jhs.bzu.edu.pk/upload/vol%20II-17_2.%20Cepec%20Article.pdf_17.pdf</t>
  </si>
  <si>
    <t>https://www.unicef.org/pakistan/media/3131/file/MICS%20201617%20GB%20Full%20Report.pdf</t>
  </si>
  <si>
    <t>http://zsp.com.pk/pdf44/427-432%20_19_%20PJZ-685-11%20Water%20Paper%20Final.pdf</t>
  </si>
  <si>
    <t>http://www.associationdiplomats.org/Publications/ifaj/Vol11/11.3/11.3-ARTICLE%201.pdf</t>
  </si>
  <si>
    <t>https://wwf.org.pk/eoffice/consultancy/consultupload/214-11478-ToRs%20for-GHG-KfW-.pdf</t>
  </si>
  <si>
    <t>https://phkh.nhsrc.pk/sites/default/files/2019-06/GB%20RMNCAH%26N%20Strategy%202016-2020.pdf</t>
  </si>
  <si>
    <t>https://www.researchgate.net/profile/Akshat-Pushpam/publication/363611069_Strategic_Importance_of_Gilgit_-_Baltistan_In_India%27s_Neighborhood_Foreign_Policy/links/6324ce83071ea12e363a8a9c/Strategic-Importance-of-Gilgit-Baltistan-In-Indias-Neighborhood-Foreign-Policy.pdf?origin=publication_detail</t>
  </si>
  <si>
    <t>https://transparencylab.org/Documentation/Additional%20resources/Literature/Lahiri-Dutt%20et%20al_Governing%20the%20ungovernable%20Reflections%20on%20informal%20gemstone%20mining%20in%20high%20altitude%20borderlands%20of%20Gilgit%20Baltistan%20Pakistan_2017.pdf</t>
  </si>
  <si>
    <t>https://www.researchgate.net/profile/Javaid-Hayat/publication/342343638_Pakistan%27s_Relations_with_Azad_Kashmir_and_Gilgit-Baltistan_Recognising_Internal_Self-Determination-A_Way_Forward_J/links/5eeed59ca6fdcc73be908ad0/Pakistans-Relations-with-Azad-Kashmir-and-Gilgit-Baltistan-Recognising-Internal-Self-Determination-A-Way-Forward-J.pdf?origin=publication_detail</t>
  </si>
  <si>
    <t>https://lib.icimod.org/record/34667/files/icimod2229%20_CBEFWS.pdf</t>
  </si>
  <si>
    <t>https://www.gba.gov.pk/gba/gba/tables/alldocuments/actdocx/2019-02-26%2016:41:38gb-excise-act-2018.pdf</t>
  </si>
  <si>
    <t>https://doecgb.gov.pk/downloads/GENERAL%20%20LIST%20MBBSBDS%202023-24.pdf</t>
  </si>
  <si>
    <t>http://journals.uop.edu.pk/papers/Aritcle-08_Qasim%20_%20CPEC.pdf</t>
  </si>
  <si>
    <t>https://www.researchgate.net/profile/Kafait-Ullah/publication/332372423_The_Long-term_Forecast_Of_Gilgit_BaltistanGB%27s_Electricity_Demand/links/5d1b43aea6fdcc2462b79699/The-Long-term-Forecast-Of-Gilgit-BaltistanGBs-Electricity-Demand.pdf</t>
  </si>
  <si>
    <t>https://www.paknavy.gov.pk/PRGOVERNERGILGIT%20.pdf</t>
  </si>
  <si>
    <t>https://ora.ox.ac.uk/objects/uuid:b978406b-d2f2-484e-8d5a-e092eaa709cd/download_file?file_format=application%2Fpdf&amp;safe_filename=Introduction.pdf&amp;type_of_work=Journal+article</t>
  </si>
  <si>
    <t>http://www.gcisc.org.pk/UnivCon/Prospects%20of%20Crop%20Production%20in%20Mountainous%20Agroecosystem%20of%20Gilgit-Baltistan%20Under%20Changing%20Climate-KIU.pdf</t>
  </si>
  <si>
    <t>https://www.ppaf.org.pk/doc/GB%20%20Fact%20File%20Data%20as%20of%20December%202021.pdf</t>
  </si>
  <si>
    <t>https://archive.claws.in/images/journals_doc/SW%20J.86-89.pdf</t>
  </si>
  <si>
    <t>https://indianstrategicknowledgeonline.com/web/Pakistan-Occupied%20Kashmir.pdf</t>
  </si>
  <si>
    <t>https://papers.gceguide.com/Cambridge%20IGCSE/Pakistan%20Studies%20(0448)/2022/0448_s22_qp_02.pdf</t>
  </si>
  <si>
    <t>https://gba.gov.pk/gba/gba/tables/alldocuments/actdocx/2019-02-26%2016:26:21gb-anti-curription-act-2017.pdf</t>
  </si>
  <si>
    <t>https://www.researchgate.net/profile/Saadia-Beg/publication/332142271_Impact_of_China-Pakistan_Economic_Corridor_CPEC_on_Human_Security_and_the_Role_of_Gilgit-Baltistan_GB/links/5ca304c392851cf0aea7b68b/Impact-of-China-Pakistan-Economic-Corridor-CPEC-on-Human-Security-and-the-Role-of-Gilgit-Baltistan-GB.pdf?origin=publication_detail</t>
  </si>
  <si>
    <t>https://establishment.gov.pk/SiteImage/Misc/files/2023-09-28%20(1)%2011.pdf</t>
  </si>
  <si>
    <t>https://www.gba.gov.pk/gba/gba/tables/alldocuments/actdocx/2019-02-26%2016:38:42gb-benevolent-fund-act-2018.pdf</t>
  </si>
  <si>
    <t>https://csccc.org.pk/attachments/news-bulletin/GB%20Water%20Dialogue.pdf</t>
  </si>
  <si>
    <t>https://portal.pnd.gog.pk/Content/Files/Others/GB%20Finance%20Act,%202022_222001630.pdf</t>
  </si>
  <si>
    <t>https://www.hec.gov.pk/english/services/students/etc/Documents/Approved%20Content%20Weightages%20for%20Election%20Commission%20Secretariat%20Gilgit-%20Baltistan..pdf</t>
  </si>
  <si>
    <t>https://www.efsas.org/An%20introduction%20to%20the%20disputed%20territory%20of%20Gilgit%20Baltistan%20-%20The%20Himalayan%20flashpoint.pdf</t>
  </si>
  <si>
    <t>https://portals.iucn.org/library/sites/library/files/documents/2003-095_6.pdf</t>
  </si>
  <si>
    <t>https://ecgb.gov.pk/download/fpsc.pdf</t>
  </si>
  <si>
    <t>https://www.researchgate.net/profile/Abid-Hussain-12/publication/359712454_Developing_Evidence_Based_Policy_and_Programmes_in_Mountainous_Specific_Agriculture_in_Gilgit-Baltistan_and_Chitral_Regions_of_Pakistan/links/624af1997931cc7ccf157e9d/Developing-Evidence-Based-Policy-and-Programmes-in-Mountainous-Specific-Agriculture-in-Gilgit-Baltistan-and-Chitral-Regions-of-Pakistan.pdf?_sg%5B0%5D=started_experiment_milestone&amp;origin=journalDetail</t>
  </si>
  <si>
    <t>https://lolc.com.pk/wp-content/uploads/2023/07/Financial-Statements-2020.pdf</t>
  </si>
  <si>
    <t>https://reliefweb.int/attachments/ce2c9d1f-5b27-3906-8e36-ce1788fcd9cf/Comparative%20Analysis%20of%20Education%20in%20Gilgit%20Baltistan.pdf</t>
  </si>
  <si>
    <t>https://www.gba.gov.pk/gba/gba/tables/alldocuments/actdocx/2019-02-26%2016:42:33gb-medical-officers-regularization-act-2018.pdf</t>
  </si>
  <si>
    <t>https://mics-surveys-prod.s3.amazonaws.com/MICS5/South%20Asia/Pakistan%20%28Gilgit-Baltistan%29/2016-2017/Final/Pakistan%202016-17%20MICS%20%28Gilgit-Baltistan%29_English.pdf</t>
  </si>
  <si>
    <t>http://gbepa.gog.pk/files/Brief_on_CC_Awareness%20.pdf</t>
  </si>
  <si>
    <t>https://old.satp.org/satporgtp/publication/faultlines/volume18/Article%205.pdf</t>
  </si>
  <si>
    <t>https://www.gba.gov.pk/gba/gba/tables/alldocuments/actdocx/2019-02-26%2014:36:30gb-prohibition-of-corporal-punishment-2015.pdf</t>
  </si>
  <si>
    <t>https://sacgb.gov.pk/Judgments/KA%20versus%20Saeed%20Gul%20and%20others.pdf</t>
  </si>
  <si>
    <t>https://www.nespak.com.pk/pdf/TOR.pdf</t>
  </si>
  <si>
    <t>https://d-nb.info/124920710X/34</t>
  </si>
  <si>
    <t>https://www.emerald.com/insight/content/doi/10.1108/IJCCSM-05-2019-0024/full/pdf</t>
  </si>
  <si>
    <t>https://gba.gov.pk/gba/gba/tables/alldocuments/actdocx/2023-06-15%2008:56:08gilgit-baltistan-public-service-commission-act-no.pdf</t>
  </si>
  <si>
    <t>https://sacgb.gov.pk/Judgments/CPLA_40-2010_National_Bank_connected_petitions..PDF</t>
  </si>
  <si>
    <t>https://www.researchgate.net/profile/Srijana-Joshi-2/publication/353482440_Factors_shaping_economics_of_land_use_change_in_Gilgit_Baltistan_Pakistan/links/618a316761f09877207351a5/Factors-shaping-economics-of-land-use-change-in-Gilgit-Baltistan-Pakistan.pdf</t>
  </si>
  <si>
    <t>https://ccsenet.org/journal/index.php/ass/article/download/0/0/38416/38979</t>
  </si>
  <si>
    <t>https://sacgb.gov.pk/Judgments/SMC.No.15-2010.PDF</t>
  </si>
  <si>
    <t>https://www.researchgate.net/profile/Siegfried-Wolf/publication/355206422_China-Pakistan_Economic_Corridor_CPEC_and_its_impact_on_Gilgit-Baltistan_FOCUS_SADF_FOCUS/links/6168342d3851f9599403af89/China-Pakistan-Economic-Corridor-CPEC-and-its-impact-on-Gilgit-Baltistan-FOCUS-SADF-FOCUS.pdf?origin=publication_detail</t>
  </si>
  <si>
    <t>https://article.sciencepublishinggroup.com/pdf/10.11648.j.ajaf.20150306.12.pdf</t>
  </si>
  <si>
    <t>https://www.researchgate.net/profile/Muhammad-Furqan-Shahid/publication/342535638_Sero-prevalence_of_Peste_des_Petits_Ruminant_PPR_Virus_in_Sheep_and_Goat_Population_of_Gilgit_Baltistan_Province_of_Pakistan/links/5f05fa67458515505094add7/Sero-prevalence-of-Peste-des-Petits-Ruminant-PPR-Virus-in-Sheep-and-Goat-Population-of-Gilgit-Baltistan-Province-of-Pakistan.pdf</t>
  </si>
  <si>
    <t>https://download1.fbr.gov.pk/Docs/201610481032363112016Circular12.pdf</t>
  </si>
  <si>
    <t>https://www.drishtiias.com/pdf/1642992557.pdf</t>
  </si>
  <si>
    <t>http://i-saps.org/upload/report_publications/docs/1572336395.pdf</t>
  </si>
  <si>
    <t>https://pdfs.semanticscholar.org/9d4c/addd898e9af46e011c3049bbae351982acfb.pdf</t>
  </si>
  <si>
    <t>https://sacgb.gov.pk/Judgments/judgements-2021/42.%20FPSC%20VS%20Ehsan%20ul%20Haq.pdf</t>
  </si>
  <si>
    <t>https://papers.ssrn.com/sol3/Delivery.cfm/SSRN_ID2619157_code1156884.pdf?abstractid=2619157&amp;mirid=1&amp;type=2</t>
  </si>
  <si>
    <t>https://sacgb.gov.pk/Judgments/judgements-2021/11.%20judgement%20of%20Akhtar%20Hussain%20Changazi.pdf</t>
  </si>
  <si>
    <t>http://www.sci-int.com/pdf/636911883906874079.pdf</t>
  </si>
  <si>
    <t>https://www.ssoar.info/ssoar/bitstream/handle/document/61320/ssoar-ethnoscripts-2014-1-ali-Spaces_of_nature_producing_Gilgit-Baltistan.pdf?sequence=1</t>
  </si>
  <si>
    <t>https://www.secp.gov.pk/wp-content/uploads/2017/01/Regularization-scheme-for-Gilgit-registered-companies-.pdf</t>
  </si>
  <si>
    <t>https://pdf.usaid.gov/pdf_docs/PA00K7T8.pdf</t>
  </si>
  <si>
    <t>https://www.researchgate.net/profile/Abid-Hussain-12/publication/359712454_Developing_Evidence_Based_Policy_and_Programmes_in_Mountainous_Specific_Agriculture_in_Gilgit-Baltistan_and_Chitral_Regions_of_Pakistan/links/624af1997931cc7ccf157e9d/Developing-Evidence-Based-Policy-and-Programmes-in-Mountainous-Specific-Agriculture-in-Gilgit-Baltistan-and-Chitral-Regions-of-Pakistan.pdf</t>
  </si>
  <si>
    <t>https://journals.sagepub.com/doi/pdf/10.1177/2158244020919509</t>
  </si>
  <si>
    <t>https://reliefweb.int/sites/reliefweb.int/files/resources/Glacier%20Declared%20Dangerous%20in%20GB.pdf</t>
  </si>
  <si>
    <t>https://www.researchgate.net/publication/369405272_Challenges_to_Constitutional_Identity_of_Gilgit-Baltistan/fulltext/641a3fd0315dfb4cce9a79be/369405272_Challenges_to_Constitutional_Identity_of_Gilgit-Baltistan.pdf</t>
  </si>
  <si>
    <t>https://www.jstor.org/stable/26384581</t>
  </si>
  <si>
    <t>https://link.springer.com/content/pdf/10.1007/s13132-021-00885-9.pdf?pdf=button</t>
  </si>
  <si>
    <t>https://www.gba.gov.pk/gba/gba/tables/alldocuments/actdocx/2019-02-26%2016:27:47gb-private-loans-act-2017.pdf</t>
  </si>
  <si>
    <t>https://www.researchgate.net/profile/Arif-Hussain-30/publication/332372423_The_Long-term_Forecast_Of_Gilgit_BaltistanGB%27s_Electricity_Demand/links/5d6f178845851542789f7d06/The-Long-term-Forecast-Of-Gilgit-BaltistanGBs-Electricity-Demand.pdf</t>
  </si>
  <si>
    <t>https://gba.gov.pk/gba/gba/tables/alldocuments/actdocx/2023-02-08%2008:27:53the-gilgit-baltistan-private-educational-institutions-regulatory-act-2020.pdf</t>
  </si>
  <si>
    <t>https://hal.science/hal-03601086/document</t>
  </si>
  <si>
    <t>https://doecgb.gov.pk/downloads/Bidding%20Document%20for%20Hiring%20of%20Edu-Tech%20-%207.0.pdf</t>
  </si>
  <si>
    <t>https://download1.fbr.gov.pk/SROs/20218241782733832SRO1064of2021.pdf</t>
  </si>
  <si>
    <t>https://digitalrepository.trincoll.edu/cgi/viewcontent.cgi?article=1845&amp;context=theses</t>
  </si>
  <si>
    <t>https://sacgb.gov.pk/Judgments/judgements-2021/13.%20judgment%20of%20Raziq%20Hussain.pdf</t>
  </si>
  <si>
    <t>https://planipolis.iiep.unesco.org/sites/default/files/ressources/pakistan_gilgit-baltistan-teacher-education-strategy-2018-summary.pdf</t>
  </si>
  <si>
    <t>https://idsa.in/system/files/book/book_PakistanOccupiedKashmir.pdf</t>
  </si>
  <si>
    <t>https://pakistancode.gov.pk/pdffiles/administrator25f0ca31b2de1e878240eee8b6327ab9.pdf</t>
  </si>
  <si>
    <t>https://sacgb.gov.pk/Judgments/judgements-2021/48.%20judgment%20of%20akhtar%20hussain%20rizvi.pdf</t>
  </si>
  <si>
    <t>https://sacgb.gov.pk/Judgments/Muhammad_Arif___others_versus_NBP.pdf</t>
  </si>
  <si>
    <t>https://fwegb.gov.pk/wp-content/uploads/2021/12/Gilgit-Baltistan-Forest-Act-2019-Gazzette.pdf</t>
  </si>
  <si>
    <t>http://pu.edu.pk/images/journal/pols/Currentissue-pdf/THE%20WAKHI%20COMMUNITY%20PAKISTAN.pdf</t>
  </si>
  <si>
    <t>https://hummedia.manchester.ac.uk/institutes/gdi/publications/workingpapers/di/di_wp73.pdf</t>
  </si>
  <si>
    <t>https://www.usip.org/sites/default/files/SR393-Countering-Militancy-and-Terrorism-in-Pakistan-The-Civil-Military-Nexus.pdf</t>
  </si>
  <si>
    <t>https://www.refworld.org/pdfid/4fba0d042.pdf</t>
  </si>
  <si>
    <t>https://www.researchgate.net/profile/Mubashar-Shah-2/publication/367498765_Gilgit-Baltistan's_Public_view_on_China_Pakistan_Economic_Corridor_CPEC/links/63d4b6ae64fc860638f33b8d/Gilgit-Baltistans-Public-view-on-China-Pakistan-Economic-Corridor-CPEC.pdf</t>
  </si>
  <si>
    <t>https://www.paspk.org/wp-content/uploads/2019/10/11-Qamar-Abbas_AASSA-PAS_MS-Floristic-Diversity-Ethnobotany.pdf</t>
  </si>
  <si>
    <t>https://sacgb.gov.pk/Judgments/judgements-2021/44.%20Final%20judgment%20in%20Muhammad%20Kamal%20case%20with%20additional%20note%20by%20Justice%20Wazir%20Shakeel%20sb%2017.08.2021.pdf</t>
  </si>
  <si>
    <t>https://sacgb.gov.pk/Judgments/Prince_Saleem_Khan_versus_NBP.PDF</t>
  </si>
  <si>
    <t>https://core.ac.uk/download/pdf/286228955.pdf</t>
  </si>
  <si>
    <t>https://pmrugb.gov.pk/dipatch/Gilgit-Baltistan%20CC%20Strategy%202023.pdf</t>
  </si>
  <si>
    <t>https://sustainabledevelopment.un.org/content/documents/SM_A_key_to_Sus_DevMay2009_1.pdf</t>
  </si>
  <si>
    <t>https://www.pc.gov.pk/uploads/docs/Ch3-Population.pdf</t>
  </si>
  <si>
    <t>https://lib.icimod.org/record/35848/files/HimalDoc2022_FL_SolarEnergyForAltIrrigationInColdAridClimateZones.pdf</t>
  </si>
  <si>
    <t>https://pakistancode.gov.pk/pdffiles/administrator1b225fb1327d4fb309c7f1298803cc85.pdf</t>
  </si>
  <si>
    <t>https://sacgb.gov.pk/Judgments/The_State_through_NAB_versus_Qalab_ALi.pdf</t>
  </si>
  <si>
    <t>https://pakistan.un.org/sites/default/files/2022-06/MU%206%20June%202022.pdf</t>
  </si>
  <si>
    <t>https://www.satp.org/Docs/Document/845.pdf</t>
  </si>
  <si>
    <t>https://www.undp.org/sites/g/files/zskgke326/files/2023-04/GLOF%20II%20Project%20%28Dec%202022%29_Project%20Brief_2023.pdf</t>
  </si>
  <si>
    <t>https://ffc.gov.pk/wp-content/uploads/2021/06/GB-Monsoon-Flood-Contingency-Plan-2021.pdf</t>
  </si>
  <si>
    <t>https://www.ssoar.info/ssoar/bitstream/handle/document/61329/ssoar-ethnoscripts-2014-1-sokefeld-Anthropology_of_Gilgit-Baltistan_introduction.pdf?sequence=1</t>
  </si>
  <si>
    <t>https://www.researchgate.net/profile/Saifullah-Khan-2/publication/346717443_Climate_of_the_Gilgit-Baltistan_Province_Pakistan/links/5fcf6d88299bf188d4006320/Climate-of-the-Gilgit-Baltistan-Province-Pakistan.pdf</t>
  </si>
  <si>
    <t>https://sacgb.gov.pk/Judgments/all_gilgit_baltistan_workers_federation.pdf</t>
  </si>
  <si>
    <t>https://imsciences.edu.pk/files/newfiles/UNDERGRADUATE%20SCHOLARSHIP%20PROGRAM%20FOR%20THE%20STUDENTS%20OF%20GILGIT%20BALITISTAN.pdf</t>
  </si>
  <si>
    <t>https://cenjows.in/wp-content/uploads/2022/02/Layout_THE-GILGIT-AND-BALTISTAN-REGIONS-OF-JK_-Inside_28-11-17.pdf</t>
  </si>
  <si>
    <t>https://gba.gov.pk/gba/gba/tables/alldocuments/actdocx/2023-02-08%2007:00:58the-gb-local-government-amendment-act-2021.pdf</t>
  </si>
  <si>
    <t>https://ishrathusain.iba.edu.pk/papers_articles/economic-prospects-gilgit-baltistan-part-ii.pdf</t>
  </si>
  <si>
    <t>https://www.aegweb.org/assets/docs/3_-Rogers_&amp;_Ahmed-Gilgat_Riv.pdf</t>
  </si>
  <si>
    <t>https://drupal.alliance.edu.in/drupal/sites/default/files/2021-06/Sectarian%20Violence.pdf</t>
  </si>
  <si>
    <t>https://sacgb.gov.pk/Judgments/NADRA%20Authorities.pdf</t>
  </si>
  <si>
    <t>https://www.unicef.org/media/90776/file/Pakistan-2019-COAR.pdf</t>
  </si>
  <si>
    <t>https://www.akfc.ca/wp-content/uploads/2019/03/Womens-Economic-Empowerment-under-EELY-Evaluation-FINAL.pdf</t>
  </si>
  <si>
    <t>https://www.iasgyan.in/ig-uploads/pdf/rstv11.pdf</t>
  </si>
  <si>
    <t>https://exams-cms.kiu.edu.pk/files/2/Detail_of_Subjects_SSC_I___II.pdf</t>
  </si>
  <si>
    <t>https://gba.gov.pk/gba/gba/tables/alldocuments/actdocx/2023-02-08%2007:32:07the-gilgit-baltistan-employees-regularization-of-services-act-2020.pdf</t>
  </si>
  <si>
    <t>https://gba.gov.pk/gba/gba/tables/alldocuments/actdocx/2023-06-23%2007:05:54the-gilgit-baltistan-protection-against-harassment-of-women-at-the-workplace-act-2013-act-no.pdf</t>
  </si>
  <si>
    <t>https://www.pc.gov.pk/uploads/report/MICS_GB_1617-downloaded.pdf</t>
  </si>
  <si>
    <t>https://establishment.gov.pk/SiteImage/Misc/files/EandDrules2020.pdf</t>
  </si>
  <si>
    <t>https://lup.lub.lu.se/luur/download?fileOId=2191123&amp;func=downloadFile&amp;recordOId=2191119</t>
  </si>
  <si>
    <t>https://eajournals.org/wp-content/uploads/The-Ngo-Government-Relationship.pdf</t>
  </si>
  <si>
    <t>https://fwegb.gov.pk/wp-content/uploads/2022/10/Trophy-Hunting.pdf</t>
  </si>
  <si>
    <t>https://www.fpsc.gov.pk/sites/default/files/F4-53-2023%20Principal%2C%20Headmaster%2C%20Senior%20Teacher%2C%20Instructor%20%28Male%29.pdf</t>
  </si>
  <si>
    <t>https://d-nb.info/1180003306/34</t>
  </si>
  <si>
    <t>https://strategicstudies.org.pk/index.php/strategic_studies/article/download/233/137</t>
  </si>
  <si>
    <t>https://gba.gov.pk/gba/gba/tables/alldocuments/actdocx/2023-02-08%2006:53:04the-chief-minister-gilgit-baltistan-salaries-allowances-and-privileges-act-2021.pdf</t>
  </si>
  <si>
    <t>http://eprints.nias.res.in/1018/1/2016-NSF04-DSubaChandran.pdf</t>
  </si>
  <si>
    <t>https://sacgb.gov.pk/Judgments/Muhammad_Azam_Vs_The_State.pdf</t>
  </si>
  <si>
    <t>https://visitgilgitbaltistan.gov.pk/downloads/1666262416.pdf</t>
  </si>
  <si>
    <t>https://www.alhasan.com/sites/default/files/products-sp-dv/Health%20Profile%20-%20District%20Gilgit.pdf</t>
  </si>
  <si>
    <t>https://www.drishtiias.com/pdf/1600422839-gilgit-baltistan-to-become-a-pakistani-province.pdf</t>
  </si>
  <si>
    <t>https://establishment.gov.pk/SiteImage/Misc/files/Capt_%20Retd%20M_%20Asif.pdf</t>
  </si>
  <si>
    <t>http://www.nihcr.edu.pk/Latest_English_Journal/Jul-Decem%202015%20No.2/8.%20Changing%20Political%20Dynamics%20in%20%20Gilgit%20Baltistan,%20AzamChaudhry.pdf</t>
  </si>
  <si>
    <t>http://gbepa.gog.pk/files/Solid_Waste_Report_2012-12-20.pdf</t>
  </si>
  <si>
    <t>https://nacta.gov.pk/wp-content/uploads/2018/12/Proscribed-OrganizationsEng-3.pdf</t>
  </si>
  <si>
    <t>https://www.fpsc.gov.pk/sites/default/files/Public%20Notice%20-%20Job%20Opportunities%20for%20Residents%20of%20Gilgit-Baltistan.pdf</t>
  </si>
  <si>
    <t>https://www.tuengr.com/V12/12A4DM.pdf</t>
  </si>
  <si>
    <t>https://iopscience.iop.org/article/10.1088/1757-899X/414/1/012012/pdf</t>
  </si>
  <si>
    <t>https://gba.gov.pk/gba/gba/tables/alldocuments/actdocx/2023-02-08%2010:13:47the-gilgit-baltistan-civil-servants-amendment-act-2011.pdf</t>
  </si>
  <si>
    <t>https://www.researchgate.net/publication/335545844_The_impact_of_tourism_on_local_communities_and_their_environment_in_Gilgit_Baltistan_Pakistan_a_local_community_perspective/fulltext/5d6d0f72458515088606be75/The-impact-of-tourism-on-local-communities-and-their-environment-in-Gilgit-Baltistan-Pakistan-a-local-community-perspective.pdf</t>
  </si>
  <si>
    <t>https://portal.pnd.gog.pk/Content/Files/Tenders/final%20ToRs%201.2_225949899.pdf</t>
  </si>
  <si>
    <t>https://www.tenderstream.com/assets/tenders/2019/201902/1550574676_9214_gilgit.pdf</t>
  </si>
  <si>
    <t>https://idsa.in/system/files/POKNewsDigest122009.pdf</t>
  </si>
  <si>
    <t>https://issi.org.pk/wp-content/uploads/2015/04/Doc-54.pdf</t>
  </si>
  <si>
    <t>https://alhasan.com/sites/default/files/12-6.pdf</t>
  </si>
  <si>
    <t>https://embassyofpakistanusa.org/wp-content/uploads/2021/10/Pak_Tourism_Guide-Sept_2021.pdf</t>
  </si>
  <si>
    <t>https://pjsr.com.pk/wp-content/uploads/2022/06/79.-Vol-4.-Issue-2-Apr-Jun-2022-Tahir-Shuja-ur-Rehman-Imadullah-Polarization-of-Educational-Institutions.pdf</t>
  </si>
  <si>
    <t>https://www.ppra.org.pk/doc/18-10/19gb1810-211.pdf</t>
  </si>
  <si>
    <t>https://sacgb.gov.pk/Judgments/Zaria%20Taraqiati%20Bank%20versus%20Sher%20Ali%20Baig.pdf</t>
  </si>
  <si>
    <t>https://visitgilgitbaltistan.gov.pk/downloads/1666262361.pdf</t>
  </si>
  <si>
    <t>https://doecgb.gov.pk/downloads/STINIPEND%20FORM.pdf</t>
  </si>
  <si>
    <t>https://www.researchgate.net/profile/Muhammad-Agheem/publication/281319132_Field_features_and_petrography_used_as_indicators_for_the_classification_of_Shigar_valley_pegmatites_Gilgit-Baltistan_region_of_Pakistan/links/55e1887908aede0b573067e7/Field-features-and-petrography-used-as-indicators-for-the-classification-of-Shigar-valley-pegmatites-Gilgit-Baltistan-region-of-Pakistan.pdf</t>
  </si>
  <si>
    <t>https://www.claws.in/static/IB-302_Wakhan-Corridor-India%E2%80%99s-Possible-Gateway-to-Central-Asia.pdf</t>
  </si>
  <si>
    <t>https://www.researchgate.net/profile/Saifullah-Khan-2/publication/346658658_Climate_of_Gilgit_Baltistan_Province_Pakistan/links/5ff711c745851553a029ba02/Climate-of-Gilgit-Baltistan-Province-Pakistan.pdf</t>
  </si>
  <si>
    <t>https://lup.lub.lu.se/student-papers/record/2191119/file/2191123.pdf</t>
  </si>
  <si>
    <t>https://karachitaxbar.com/wp-content/uploads/pdp/2017/01-pdp-class-basic-and-common-rules-by-mr-salman-haq.pdf</t>
  </si>
  <si>
    <t>https://www.iba.edu.pk/ishrathusain/papers_articles/economic-prospects-gilgit-baltistan-part-ii.pdf</t>
  </si>
  <si>
    <t>https://www.jstor.org/stable/45341958?ab_segments=&amp;searchKey=</t>
  </si>
  <si>
    <t>http://thefishermenrelief.org/reports/Preliminary%20Report%20on%20Gilgit-Baltistan.pdf</t>
  </si>
  <si>
    <t>https://fdb.org.pk/wp-content/uploads/2023/07/POTENTIAL-FOR-DEVELOPMENT-OF-INLAND-AQUACULTURE-IN-BALOCHISTAN-AND-GILGIT-BALTISTANv2.pdf</t>
  </si>
  <si>
    <t>https://www.ssoar.info/ssoar/bitstream/handle/document/77311/77311_1.pdf?sequence=1</t>
  </si>
  <si>
    <t>https://openknowledge.worldbank.org/bitstreams/3cf6675c-cfc4-532d-8ac4-4c06ae56ac4d/download</t>
  </si>
  <si>
    <t>https://www.eorc.jaxa.jp/ALOS/conf/Proc_PIsymp2007/contents/proceedings/Land_Snow_and_Ice/LSI06.pdf</t>
  </si>
  <si>
    <t>http://agribusiness.org.pk/wp-content/uploads/2015/04/6.Apricot-Value-Chain-Assessment-March-282013.pdf</t>
  </si>
  <si>
    <t>https://www.upr-info.org/sites/default/files/documents/2017-10/unpo_upr28_pak_e_main.pdf</t>
  </si>
  <si>
    <t>https://establishment.gov.pk/SiteImage/Misc/files/2023-08-09%20(3)%205.pdf</t>
  </si>
  <si>
    <t>http://www-wds.worldbank.org/external/default/WDSContentServer/WDSP/IB/2011/05/03/000333037_20110503000328/Rendered/PDF/559980ESW0Gray1OFFICIAL0USE0ONLY191.pdf</t>
  </si>
  <si>
    <t>https://www.hinduamerican.org/wp-content/uploads/2021/02/HAFN_21_003-PakistanReportExecSummary_FINAL.pdf</t>
  </si>
  <si>
    <t>https://visitgilgitbaltistan.gov.pk/files/GB%20Tourist%20Guid%20Act.pdf</t>
  </si>
  <si>
    <t>https://www.researchgate.net/profile/Asif-Hussain-5/publication/339137490_Transport_infrastructure_development_tourism_and_livelihood_strategies_An_analysis_of_isolated_communities_of_Gilgit-Baltistan_Pakistan/links/5e40948e299bf1cdb91bdd45/Transport-infrastructure-development-tourism-and-livelihood-strategies-An-analysis-of-isolated-communities-of-Gilgit-Baltistan-Pakistan.pdf</t>
  </si>
  <si>
    <t>https://opus.bibliothek.uni-augsburg.de/opus4/files/66801/66801.pdf</t>
  </si>
  <si>
    <t>https://sacgb.gov.pk/Judgments/judgements-2021/25.%20Judgment%20of%20Muhammad%20Mashroof%20Khan.pdf</t>
  </si>
  <si>
    <t>https://agp.gov.pk/SiteImage/Policy/Audit%20Report%202020-21%20(GBC)%2015.02.2022%20approved%20by%20AGP.pdf</t>
  </si>
  <si>
    <t>https://sacgb.gov.pk/Judgments/Muhammad%20Arif%20&amp;%20others%20versus%20NBP%20(1).pdf</t>
  </si>
  <si>
    <t>https://download1.fbr.gov.pk/Docs/20201161212313334SALESTAXCIRCULARNO.01OF2020DATED16.01.2020.pdf</t>
  </si>
  <si>
    <t>https://pakistancode.gov.pk/pdffiles/administrator3c708dab8425b608898af3ea1d067451.pdf</t>
  </si>
  <si>
    <t>https://gba.gov.pk/gba/gba/tables/alldocuments/actdocx/2023-02-23%2008:23:19the-gilgit-baltistan-government-servants-benevolent-fund-group-insurance-act-2018_-act-no.pdf</t>
  </si>
  <si>
    <t>https://www.thepab.org/files/2022/December-2022/PAB-MS-2110-199.pdf</t>
  </si>
  <si>
    <t>https://idsa.in/system/files/IB_GilgitBaltistan.pdf</t>
  </si>
  <si>
    <t>https://sacgb.gov.pk/Judgments/Civil%20Aviation%20authority%20versus%20Irshad%20Ali.pdf</t>
  </si>
  <si>
    <t>https://jsps.hse.ru/article/download/13133/13109/</t>
  </si>
  <si>
    <t>https://ishrathusain.iba.edu.pk/papers_articles/economic-prospects-gilgit-baltistan-part-i.pdf</t>
  </si>
  <si>
    <t>http://gbepa.gog.pk/files/Regulations_1.pdf</t>
  </si>
  <si>
    <t>https://jyx.jyu.fi/bitstream/handle/123456789/77897/1/URN:NBN:fi:jyu-202109234968.pdf</t>
  </si>
  <si>
    <t>https://sacgb.gov.pk/Judgments/judgements-2021/15.%20judgment%20of%20Raja%20Muhammad%20Haleem%20Khan.pdf</t>
  </si>
  <si>
    <t>https://gba.gov.pk/gba/gba/tables/alldocuments/actdocx/2023-02-23%2009:29:00the-gilgit-baltistan-medical-colleges-governing-body-act-2016_-act-no.pdf</t>
  </si>
  <si>
    <t>https://www.pc.gov.pk/uploads/report/Report_Balanced_Development.pdf</t>
  </si>
  <si>
    <t>https://gba.gov.pk/gba/gba/tables/alldocuments/actdocx/2023-06-21%2010:24:59the-gilgit-baltistan-development-cities-act-2012-act-no.pdf</t>
  </si>
  <si>
    <t>https://www.usagm.gov/wp-content/media/2014/10/Pakistan-research-brief-FINAL.pdf</t>
  </si>
  <si>
    <t>https://www.ssoar.info/ssoar/bitstream/handle/document/61320/ssoar-ethnoscripts-2014-1-ali-Spaces_of_nature_producing_Gilgit-Baltistan.pdf?sequence=1&amp;lnkname=ssoar-ethnoscripts-2014-1-ali-Spaces_of_nature_producing_Gilgit-Baltistan.pdf</t>
  </si>
  <si>
    <t>https://journal.kiu.edu.pk/index.php/JMAR/article/download/74/31/</t>
  </si>
  <si>
    <t>https://www.researchgate.net/profile/Imran-Khan-145/publication/335545844_The_impact_of_tourism_on_local_communities_and_their_environment_in_Gilgit_Baltistan_Pakistan_a_local_community_perspective/links/5d6df26592851c853888966d/The-impact-of-tourism-on-local-communities-and-their-environment-in-Gilgit-Baltistan-Pakistan-a-local-community-perspective.pdf</t>
  </si>
  <si>
    <t>https://www.fpsc.gov.pk/sites/default/files/F4-50-2023%20Principal%2C%20Vice%20Principal%2C%20Headmaster%20%28Male%29.pdf</t>
  </si>
  <si>
    <t>https://www.urbanunit.gov.pk/Download/publications/Files/9/2021/Analysis%202018%20-%20Population%20&amp;%20Housing%20Census.pdf</t>
  </si>
  <si>
    <t>https://openknowledge.worldbank.org/server/api/core/bitstreams/3cf6675c-cfc4-532d-8ac4-4c06ae56ac4d/content</t>
  </si>
  <si>
    <t>https://gbtribune.files.wordpress.com/2012/09/self-governance-order-2009.pdf</t>
  </si>
  <si>
    <t>https://sacgb.gov.pk/Judgments/Shabir_Wali_Khan___others_versus_NBP.PDF</t>
  </si>
  <si>
    <t>https://www.fpsc.gov.pk/sites/default/files/F4-52-2023%20Principal%20Vice%20Principal%20Headmistress%20%28Female%29.pdf</t>
  </si>
  <si>
    <t>https://www.researchgate.net/profile/Gomal-Amin/publication/335545844_The_impact_of_tourism_on_local_communities_and_their_environment_in_Gilgit_Baltistan_Pakistan_a_local_community_perspective/links/5d6fa2a892851cacdb1f1a4c/The-impact-of-tourism-on-local-communities-and-their-environment-in-Gilgit-Baltistan-Pakistan-a-local-community-perspective.pdf</t>
  </si>
  <si>
    <t>https://na.gov.pk/uploads/documents/1333523681_951.pdf</t>
  </si>
  <si>
    <t>https://www.fmu.gov.pk/docs/laws/Extension%20of%20AML%20Act%202010%20to%20GB.pdf</t>
  </si>
  <si>
    <t>https://www.friendscomputers.com.pk/gb/images/stories/bus-pot_pdf/Agriculture.pdf</t>
  </si>
  <si>
    <t>https://www.pbs.gov.pk/sites/default/files//other/cls2018-19/CLS_KFR_Final_English.pdf</t>
  </si>
  <si>
    <t>https://www.kana.gov.pk/SiteImage/Misc/files/Year%20Book17_18.pdf</t>
  </si>
  <si>
    <t>http://gbepa.gog.pk/files/EIAGDA.pdf</t>
  </si>
  <si>
    <t>https://www.vifindia.org/sites/default/files/1947-48-indo-pak-war-fall-of-gilgit-and-siege-and-fall-of-skardu.pdf</t>
  </si>
  <si>
    <t>https://www.gba.gov.pk/gba/gba/tables/alldocuments/actdocx/2019-02-26%2016:44:43gb-charities-act-2018.pdf</t>
  </si>
  <si>
    <t>https://www.geothermal-energy.org/pdf/IGAstandard/WGC/2000/R0707.PDF</t>
  </si>
  <si>
    <t>https://strategicstudies.org.pk/index.php/strategic_studies/article/download/145/81</t>
  </si>
  <si>
    <t>https://establishment.gov.pk/SiteImage/Misc/files/List%20of%20Officer%20PSP.pdf</t>
  </si>
  <si>
    <t>https://www.pc.gov.pk/uploads/annualplan/annual_plan_24.pdf</t>
  </si>
  <si>
    <t>https://pdf.usaid.gov/pdf_docs/PA00KMP1.pdf</t>
  </si>
  <si>
    <t>https://idsa.in/system/files/book/pok_book-2019.pdf</t>
  </si>
  <si>
    <t>https://download1.fbr.gov.pk/Docs/20237418746219SalesTaxAct,1990withIndexupdatedupto30.06.2023.pdf</t>
  </si>
  <si>
    <t>https://portals.iucn.org/library/sites/library/files/documents/2003-095_14.pdf</t>
  </si>
  <si>
    <t>https://portals.iucn.org/library/sites/library/files/documents/2003-095.pdf</t>
  </si>
  <si>
    <t>https://www.researchgate.net/profile/Gomal-Amin/publication/346557083_Comprehensive_analysis_of_surface_characteristics_of_debris_flow_fans_in_Gilgit-Baltistan_and_Chitral_regions_of_Pakistan_using_remote_sensing/links/5fc72c7492851c00f8452303/Comprehensive-analysis-of-surface-characteristics-of-debris-flow-fans-in-Gilgit-Baltistan-and-Chitral-regions-of-Pakistan-using-remote-sensing.pdf</t>
  </si>
  <si>
    <t>http://nceg.uop.edu.pk/GeologicalBulletin/Vol-44(2)-2011/Vol-44(2)-2011-Paper1.pdf</t>
  </si>
  <si>
    <t>https://ishrathusain.iba.edu.pk/papers_articles/economic-prospects-gilgit-baltistan-part-iii.pdf</t>
  </si>
  <si>
    <t>https://establishment.gov.pk/SiteImage/Misc/files/2022-05-10%20(2)%208.pdf</t>
  </si>
  <si>
    <t>https://establishment.gov.pk/SiteImage/Misc/files/2022-09-09%20(1)%207.pdf</t>
  </si>
  <si>
    <t>https://ctsp.com.pk/wp-content/uploads/2020/09/ADVERTISEMENT-ADMIN-CADRE.pdf</t>
  </si>
  <si>
    <t>https://scalingupnutrition.org/wp-content/uploads/2019/03/PAKISTAN-JA-2018-EN.pdf</t>
  </si>
  <si>
    <t>https://gba.gov.pk/gba/gba/tables/alldocuments/actdocx/2023-06-15%2008:54:19gilgit-baltistan-public-service-commission-act-no.pdf</t>
  </si>
  <si>
    <t>https://www.finance.gov.pk/survey/chapters_21/16-Climate%20change.pdf</t>
  </si>
  <si>
    <t>https://establishment.gov.pk/SiteImage/Misc/files/27-721not_001.pdf</t>
  </si>
  <si>
    <t>https://ora.ox.ac.uk/objects/uuid:b978406b-d2f2-484e-8d5a-e092eaa709cd/files/m4104561c8ecbd7af8b3cbbfd10dd2677</t>
  </si>
  <si>
    <t>https://www.swp-berlin.org/publications/products/comments/2016C25_wgn.pdf</t>
  </si>
  <si>
    <t>https://hrcp-web.org/publication/wp-content/uploads/2016/05/Gilgit-Final-Ahmar-Bahi-Jan123-1.pdf</t>
  </si>
  <si>
    <t>https://www.civicus.org/documents/toolkits/Writing%20a%20funding%20proposal.pdf</t>
  </si>
  <si>
    <t>https://pdf.usaid.gov/pdf_docs/PA00M2Z4.pdf</t>
  </si>
  <si>
    <t>https://www.gcci.org.pk/data/PakistanExports/25.pdf</t>
  </si>
  <si>
    <t>https://2012-2017.usaid.gov/sites/default/files/Factsheet-Energy-2017.pdf</t>
  </si>
  <si>
    <t>https://www.kana.gov.pk/SiteImage/NewsEvents/Ministry%20%20Year%20Book%2020181922222.pdf</t>
  </si>
  <si>
    <t>https://www.kana.gov.pk/SiteImage/Misc/files/Year%20Book%202016-2017(2).pdf</t>
  </si>
  <si>
    <t>https://gba.gov.pk/gba/gba/tables/alldocuments/actdocx/2023-06-15%2008:50:58the-gilgit-baltistan-pre-emption-act-no.pdf</t>
  </si>
  <si>
    <t>https://gba.gov.pk/gba/gba/tables/alldocuments/actdocx/2023-02-08%2007:04:41the-members-gilgit-baltistan-assembly-salaries-allowances-and-privileges-act-2021.pdf</t>
  </si>
  <si>
    <t>https://establishment.gov.pk/SiteImage/Misc/files/Clarification%20regarding%20bifurcation%20of%20Quota%20GB.pdf</t>
  </si>
  <si>
    <t>https://pdf.usaid.gov/pdf_docs/PA00KVCR.pdf</t>
  </si>
  <si>
    <t>http://ecgb.gov.pk/download/poll%20Day.pdf</t>
  </si>
  <si>
    <t>https://establishment.gov.pk/SiteImage/Misc/files/2022-09-13%20(1)%201.pdf</t>
  </si>
  <si>
    <t>https://www.pc.gov.pk/uploads/annualplan/Annual_Plan_2022-23.pdf</t>
  </si>
  <si>
    <t>https://gba.gov.pk/gba/gba/tables/alldocuments/actdocx/2019-02-26%2016:24:53gb-desaster-management-act-2017.pdf</t>
  </si>
  <si>
    <t>https://www.aku.edu/iedpk/edip/Documents/EDIP-brief.pdf</t>
  </si>
  <si>
    <t>https://www.researchgate.net/profile/Jibran-Haider/publication/360054834_Current_status_of_Himalayan_Ibex_and_Blue_sheep_in_Gilgit_Baltistan_2021/links/625f15b2709c5c2adb87ab23/Current-status-of-Himalayan-Ibex-and-Blue-sheep-in-Gilgit-Baltistan-2021.pdf</t>
  </si>
  <si>
    <t>https://epi.gov.pk/wp-content/uploads/2021/09/List-of-EPI-Centers-Gilgit-Balstistan.pdf</t>
  </si>
  <si>
    <t>https://gba.gov.pk/gba/gba/tables/alldocuments/actdocx/2023-02-23%2008:26:30the-gilgit-baltistan-levies-force-act-2018.pdf</t>
  </si>
  <si>
    <t>https://sacgb.gov.pk/Judgments/Rupani%20foundation%20vs%20Prov.%20Govt.pdf</t>
  </si>
  <si>
    <t>https://ecgb.gov.pk/download/poll%20Day.pdf</t>
  </si>
  <si>
    <t>https://download1.fbr.gov.pk/Docs/2021524165419863SalesTaxgeneralOrder6.pdf</t>
  </si>
  <si>
    <t>https://www.britishcouncil.pk/sites/default/files/next_generation_voices_data_pack_gilgit_baltistan.pdf</t>
  </si>
  <si>
    <t>https://gba.gov.pk/gba/gba/tables/alldocuments/actdocx/2023-06-15%2008:48:09the-gilgit-baltistan-chief-minister-ministers-salary-allowance-and-privileges-act-no.pdf</t>
  </si>
  <si>
    <t>https://www.unicef.org/pakistan/media/5241/file/Gilgit%20Baltistan%20Child%20Labour%20Survey%202018-2019%20Report.pdf</t>
  </si>
  <si>
    <t>http://agribusiness.org.pk/wp-content/uploads/2020/12/3.-Apricot_VCA_Report.pdf</t>
  </si>
  <si>
    <t>https://www.finance.gov.pk/survey/chapters_19/15-Social%20Protection.pdf</t>
  </si>
  <si>
    <t>https://phkh.nhsrc.pk/sites/default/files/2019-07/Procurement%20Interventions%20GB.pdf</t>
  </si>
  <si>
    <t>https://www.sbp.org.pk/stats/Balance/2019/JSBank.pdf</t>
  </si>
  <si>
    <t>https://www.result.pk/downloads/2021/results/fpsc-education-department-gilgit-baltistan-test-result-2021.pdf</t>
  </si>
  <si>
    <t>https://gba.gov.pk/gba/gba/tables/alldocuments/actdocx/2023-02-08%2007:19:04the-gilgit-baltistan-induction-regularization-of-pphi-employees-act-2020.pdf</t>
  </si>
  <si>
    <t>https://www.ppra.org.pk/doc/1-9/gb19-49.pdf</t>
  </si>
  <si>
    <t>https://mics.unicef.org/files?job=W1siZiIsIjIwMTcvMTEvMjgvMTUvMjQvMTUvNzk3L1Bha2lzdGFuX0dCX0RhdGFfU2hlZXQucGRmIl1d&amp;sha=9400635b2d982cd6</t>
  </si>
  <si>
    <t>https://establishment.gov.pk/SiteImage/Misc/files/03-02-2021_003.pdf</t>
  </si>
  <si>
    <t>https://mocc.gov.pk/SiteImage/Policy/NCCP%20Report.pdf</t>
  </si>
  <si>
    <t>https://gba.gov.pk/gba/gba/tables/alldocuments/actdocx/2023-06-15%2008:45:45the-gilgit-baltistan-legislative-assembly-members-salary-allowance-and-privileges-act-no.pdf</t>
  </si>
  <si>
    <t>https://sacgb.gov.pk/Judgments/judgements-2021/38.%20Dardman%20Shah%20vs%20PG%20(1).pdf</t>
  </si>
  <si>
    <t>https://www.pbs.gov.pk/sites/default/files/other/cls2018-19/CLS_KFR_Final_English.pdf</t>
  </si>
  <si>
    <t>http://library.aepam.edu.pk/Books/Financing%20in%20Education%20Sector%202019.pdf</t>
  </si>
  <si>
    <t>https://www.britishcouncil.pk/sites/default/files/country_report_pakistan_full_v7.pdf</t>
  </si>
  <si>
    <t>https://www.gba.gov.pk/gba/gba/tables/alldocuments/resolutiondocx/2019-01-28%2014:33:27resolutions-no.pdf</t>
  </si>
  <si>
    <t>https://journals.sub.uni-hamburg.de/ethnoscripts/article/download/776/771</t>
  </si>
  <si>
    <t>https://www.zef.de/fileadmin/webfiles/downloads/projects/crossroads/publications/Working_Papers/Crossroads_Asia_Working_Paper_Dad_No._34.pdf</t>
  </si>
  <si>
    <t>https://www.pbs.gov.pk/sites/default/files/press_releases/2022/Press_Release_Sensitization_Workshop_Gilgit_110622.pdf</t>
  </si>
  <si>
    <t>https://documents1.worldbank.org/curated/en/200771468096863184/pdf/95710-REVISED-ESM.pdf</t>
  </si>
  <si>
    <t>https://nha.gov.pk/uploads/topics/16569808058403.pdf</t>
  </si>
  <si>
    <t>https://aqli.epic.uchicago.edu/wp-content/uploads/2023/08/Pakistan-FactSheet-2023_Final.pdf</t>
  </si>
  <si>
    <t>https://www.pc.gov.pk/uploads/annual2017/Ch12-MassMedia.pdf</t>
  </si>
  <si>
    <t>https://gba.gov.pk/gba/gba/tables/alldocuments/actdocx/2023-02-08%2008:35:48the-gilgit-baltistan-travel-agencies-tour-operators-act-2020.pdf</t>
  </si>
  <si>
    <t>http://ecgb.gov.pk/download/constesting%20Candidates%202020.pdf</t>
  </si>
  <si>
    <t>https://sacgb.gov.pk/Judgments/Safdar%20Enterprises%20Versus%20NBP.pdf</t>
  </si>
  <si>
    <t>https://www.fpsc.gov.pk/sites/default/files/F4-49-2023%20Project%20Manager.pdf</t>
  </si>
  <si>
    <t>https://epub.ub.uni-muenchen.de/31716/1/Soekefeld_Migration_and_Society_in_Gilgit.pdf</t>
  </si>
  <si>
    <t>https://www.sbp.org.pk/fe_manual/pdf/2021/Chapter-20.pdf</t>
  </si>
  <si>
    <t>https://www.researchgate.net/profile/Ejaz-Khan-4/publication/303788524_An_evaluation_of_acute_respiratory_infection_surveillance_systems_in_Gilgit-Baltistan_Pakistan/links/576811f108aef6cdf9b3ffe5/An-evaluation-of-acute-respiratory-infection-surveillance-systems-in-Gilgit-Baltistan-Pakistan.pdf?origin=publication_detail</t>
  </si>
  <si>
    <t>https://gba.gov.pk/gba/gba/tables/alldocuments/resolutiondocx/2019-01-28%2017:28:19resolutions-no-33.pdf</t>
  </si>
  <si>
    <t>http://www.eobi.gov.pk/bankbranches/Gilgit.pdf</t>
  </si>
  <si>
    <t>https://pta.gov.pk/assets/media/gb_council_adaptation_laws_act_2012_19012022.pdf</t>
  </si>
  <si>
    <t>https://gba.gov.pk/gba/gba/tables/alldocuments/actdocx/2023-02-08%2011:54:29the-gilgit-baltistan-subordinate-judiciary-service-tribunal-act-2019.pdf</t>
  </si>
  <si>
    <t>http://www.econ-environ-geol.org/index.php/ojs/article/download/471/314/</t>
  </si>
  <si>
    <t>http://emis.gob.pk/Uploads/PakistanEducationStatistics2012-13.pdf</t>
  </si>
  <si>
    <t>https://establishment.gov.pk/SiteImage/Misc/files/2022-12-02%20(3)%205.pdf</t>
  </si>
  <si>
    <t>https://www.sbp.org.pk/ecodata/BroadMoney_M2.pdf</t>
  </si>
  <si>
    <t>https://agp.gov.pk/SiteImage/Policy/Audit%20Report%202022-23%20after%20AGP%20approval.pdf</t>
  </si>
  <si>
    <t>https://sacgb.gov.pk/Judgments/Deng%20xio%20bin%20vs%20registrar%20JS.pdf</t>
  </si>
  <si>
    <t>https://sacgb.gov.pk/Forms/enrollement%20form.pdf</t>
  </si>
  <si>
    <t>https://www.nih.org.pk/wp-content/uploads/2022/03/IDSR-Weekly-Report-10-2022.pdf</t>
  </si>
  <si>
    <t>https://www.fpsc.gov.pk/sites/default/files/F.4-235-2019-R-13-01-2021-DR.pdf</t>
  </si>
  <si>
    <t>https://ead.gov.pk/SiteImage/Misc/files/2021/List%20Of%20NGOsOrgs_MouSigned_23_June_2021.pdf</t>
  </si>
  <si>
    <t>https://gba.gov.pk/gba/gba/tables/alldocuments/actdocx/2023-06-19%2010:18:07the-gilgit-baltistan-iodine-deficiency-disorder-act-no.pdf</t>
  </si>
  <si>
    <t>https://pta.gov.pk/assets/media/third_qtr_qos_survey_cities_gb_oct_2021_29102021.pdf</t>
  </si>
  <si>
    <t>https://www.finance.gov.pk/survey/chapter_20/16_Climate_Change.pdf</t>
  </si>
  <si>
    <t>https://www.gbepa.gog.pk/files/AWS_Final.pdf</t>
  </si>
  <si>
    <t>https://gba.gov.pk/gba/gba/tables/alldocuments/actdocx/2023-02-08%2008:16:15the-gilgit-baltistan-forest-amendment-act-2020.pdf</t>
  </si>
  <si>
    <t>https://nha.gov.pk/uploads/topics/16233028814206.pdf</t>
  </si>
  <si>
    <t>https://ecgb.gov.pk/download/constesting%20Candidates%202020.pdf</t>
  </si>
  <si>
    <t>https://establishment.gov.pk/SiteImage/Misc/files/2022-05-23%20(1)%2024.pdf</t>
  </si>
  <si>
    <t>https://jsbl.com/wp-content/uploads/2020/03/JS-Bank-Annual-Report-December-31-2019.pdf</t>
  </si>
  <si>
    <t>http://lucky-cement.com/wp-content/uploads/2019/09/luckycementar2019.pdf</t>
  </si>
  <si>
    <t>https://www.pbs.gov.pk/sites/default/files/social_statistics/contraceptive_performance_reports/ACP_Report_2020-21.pdf</t>
  </si>
  <si>
    <t>https://knowledgecommons.popcouncil.org/cgi/viewcontent.cgi?article=2020&amp;context=departments_sbsr-rh</t>
  </si>
  <si>
    <t>https://www.hec.gov.pk/english/services/students/etc/Documents/Syllabus%20for%20the%20post%20of%20Naib%20Tehsildar.pdf</t>
  </si>
  <si>
    <t>https://ntdc.gov.pk/bidding/RFP--Regional%20Grid%20In%20GB%20updated_587492462b90d.pdf</t>
  </si>
  <si>
    <t>https://agp.gov.pk/SiteImage/Misc/files/AUDIT%20OFFICER%20DEPUTATION.pdf</t>
  </si>
  <si>
    <t>https://phkh.nhsrc.pk/sites/default/files/2019-06/Health%20Sector%20Strategy%20GB%202013-18.pdf</t>
  </si>
  <si>
    <t>https://erc.undp.org/evaluation/documents/download/18947</t>
  </si>
  <si>
    <t>https://na.gov.pk/uploads/documents/questions/1523427918_852.pdf</t>
  </si>
  <si>
    <t>https://www.usip.org/sites/default/files/2020-01/sr_462-the_india_pakistan_rivalry_in_afghanistan.pdf</t>
  </si>
  <si>
    <t>https://sciendo.com/pdf/10.2478/environ-2019-0015</t>
  </si>
  <si>
    <t>https://go-api.ifrc.org/publicfile/download?path=/docs/appeals/rpts10/&amp;name=PKlsflds250510IB2.pdf</t>
  </si>
  <si>
    <t>https://www.fbise.edu.pk/Centrenotification/Gilgit.pdf</t>
  </si>
  <si>
    <t>https://assets.kpmg.com/content/dam/kpmg/pk/pdf/2021/07/FinanceAct2021.pdf</t>
  </si>
  <si>
    <t>https://www.finance.gov.pk/budget/white_part2/96-%20CAP.OUT.%20BILTISTAN.pdf</t>
  </si>
  <si>
    <t>https://download1.fbr.gov.pk/Docs/20115261355253535CIRCULAR26thMay2011.pdf</t>
  </si>
  <si>
    <t>https://www.gba.gov.pk/wp-content/uploads/2019/03/Gilgit-Baltistan-Assembly-Rules-of-Procedure-2017-Updated.pdf</t>
  </si>
  <si>
    <t>https://www.finance.gov.pk/survey/chapter_12/ExecutiveSummary.pdf</t>
  </si>
  <si>
    <t>https://www.fpsc.gov.pk/sites/default/files/GB-CE2021-Public-Notice.pdf</t>
  </si>
  <si>
    <t>https://www.ppra.org.pk/doc/25-9/18gb259-210.pdf</t>
  </si>
  <si>
    <t>https://agp.gov.pk/SiteImage/Policy/AGP%20Annual%20Report%202020-21.pdf</t>
  </si>
  <si>
    <t>https://fpsc.gov.pk/sites/default/files/New%20Requsition%20form%20for%20Gilgit%20Baltistan-10-01-2014.pdf</t>
  </si>
  <si>
    <t>https://gbrsp.org.pk/wp-content/uploads/2022/07/RFP-Computer-Education-Final.pdf</t>
  </si>
  <si>
    <t>https://www.gba.gov.pk/gba/gba/tables/alldocuments/actdocx/2019-03-11%2001:43:01gb-rented-premises-act-2010.pdf</t>
  </si>
  <si>
    <t>https://pakistancode.gov.pk/pdffiles/administrator2df5cfbba687afd61c9d6ac0938fa2ba.pdf</t>
  </si>
  <si>
    <t>https://gba.gov.pk/gba/gba/tables/alldocuments/actdocx/2023-02-08%2008:33:01the-gilgit-baltistan-tourist-guide-act-2020.pdf</t>
  </si>
  <si>
    <t>https://visitgilgitbaltistan.gov.pk/downloads/1666262291.pdf</t>
  </si>
  <si>
    <t>https://www.ppra.org.pk/elv/2/gb14222.pdf</t>
  </si>
  <si>
    <t>https://doecgb.gov.pk/downloads/RFP%20Education%20Fellows%20GB.pdf</t>
  </si>
  <si>
    <t>https://sacgb.gov.pk/Judgments/KIU_Road_Gilgit.pdf</t>
  </si>
  <si>
    <t>https://sindhinvestment.gos.pk/system/files/Tourism.pdf</t>
  </si>
  <si>
    <t>https://www.finance.gov.pk/budget/Budget_2021_22/6_Budget_in_Brief_English_2021_22.pdf</t>
  </si>
  <si>
    <t>https://www.jstor.org/stable/48544300</t>
  </si>
  <si>
    <t>https://core.ac.uk/download/pdf/286441422.pdf</t>
  </si>
  <si>
    <t>https://ard.neduet.edu.pk/sites/default/files/myfiles/pdf/urdc/SUSTAINABLE_URBANIZATION_TOR.pdf</t>
  </si>
  <si>
    <t>https://www.finance.gov.pk/survey/chapters_21/02-Agriculture.pdf</t>
  </si>
  <si>
    <t>http://www.wwf.org.pk/pwp/record/Records_ZSD_Wetlands_2012_vol20.pdf</t>
  </si>
  <si>
    <t>https://gbst.gov.pk/media/image/Gtbt09nSlR.pdf</t>
  </si>
  <si>
    <t>https://portal.pnd.gog.pk/Content/Files/NewsLetter/P&amp;DD%20Newsletter%20Volume%20II%20(FINAL%20VERSION)_195949292.pdf</t>
  </si>
  <si>
    <t>https://na.gov.pk/uploads/documents/1625306534_359.pdf</t>
  </si>
  <si>
    <t>http://www.aserpakistan.org/document/report_cards/2014/provincial_summaries_2014/Gilgit-Baltistan.pdf</t>
  </si>
  <si>
    <t>https://journals.ub.uni-heidelberg.de/index.php/heritage/article/view/19968/13761</t>
  </si>
  <si>
    <t>https://gbepa.gog.pk/files/Gilgit_Shandur_Road.pdf</t>
  </si>
  <si>
    <t>https://portal.pnd.gog.pk/Content/Files/ADP/ADP%202022-23_220125109.pdf</t>
  </si>
  <si>
    <t>https://dps.psx.com.pk/download/document/208689.pdf</t>
  </si>
  <si>
    <t>http://pu.edu.pk/images/journal/geography/pdf/7_V76_No1_2021.pdf</t>
  </si>
  <si>
    <t>https://portal.pnd.gog.pk/Content/Files/Tenders/REQUEST%20FOR%20%20PROPOSAL-NAGAR,GHIZER-_211937664.pdf</t>
  </si>
  <si>
    <t>https://pbit.punjab.gov.pk/system/files/Investment%20Incentives%202021.pdf</t>
  </si>
  <si>
    <t>http://gbexcise.gov.pk/wp-content/uploads/2019/05/CoptiveSociteyGB.pdf</t>
  </si>
  <si>
    <t>https://portal.pnd.gog.pk/Content/Files/ADP/ADP-2021-22%20%20Final_215654413.pdf</t>
  </si>
  <si>
    <t>https://portal.pnd.gog.pk/Content/Files/ADP/ADP%202020-21_205613132.pdf</t>
  </si>
  <si>
    <t>https://www.finance.gov.pk/circulars/OM_04042013.pdf</t>
  </si>
  <si>
    <t>http://gbexcise.gov.pk/wp-content/uploads/2023/01/621020Ex-Gaz-I.pdf</t>
  </si>
  <si>
    <t>https://www.jstor.org/stable/42909184</t>
  </si>
  <si>
    <t>https://www.jstor.org/stable/43056797</t>
  </si>
  <si>
    <t>https://www.jstor.org/stable/j.ctv1dc9k7j.14</t>
  </si>
  <si>
    <t>https://cga.gov.pk/SiteImage/Misc/files/FS/2021-22/AG%20AJK%20FS%202021-22.pdf</t>
  </si>
  <si>
    <t>https://tvetreform.org.pk/wp-content/uploads/downloads/pse/Study%20of%20Potential%20Economic%20Sectors-AJK.pdf</t>
  </si>
  <si>
    <t>http://www.law.gok.pk/wp-content/uploads/2020/08/0302020179-Kashmir-Finance-Act-2020.pdf</t>
  </si>
  <si>
    <t>https://researcherslinks.com/uploads/articles/1682965961PJZ_MH20221004171007-R1_Hussain%20et%20al.pdf</t>
  </si>
  <si>
    <t>https://www.researchgate.net/profile/Zeeshan-Mustafa/publication/320100160_Livestock_Production_Systems_in_Mountainous_Regions_of_Pakistan_A_Case_study_on_District_Bagh_Azad_Jammu_Kashmir/links/5ca5e18892851c64bd4e5784/Livestock-Production-Systems-in-Mountainous-Regions-of-Pakistan-A-Case-study-on-District-Bagh-Azad-Jammu-Kashmir.pdf</t>
  </si>
  <si>
    <t>https://pndajk.gov.pk/AJKGLANCE/1985-2015/AJK%20at%20a%20Glance%202013.pdf</t>
  </si>
  <si>
    <t>https://www.researchgate.net/profile/Zaheer-Ud-Din-Khan/publication/267692988_Ethnobotanical_studies_on_useful_shrubs_of_District_Kotli_Azad_Jammu_Kashmir_Pakistan/links/55b0751d08ae11d31039ba3c/Ethnobotanical-studies-on-useful-shrubs-of-District-Kotli-Azad-Jammu-Kashmir-Pakistan.pdf</t>
  </si>
  <si>
    <t>https://www.pakbs.org/pjbot/PDFs/43(SI)/15.pdf</t>
  </si>
  <si>
    <t>https://www.researchgate.net/profile/Hina-Fatimah/publication/338065179_A_FIRST_EVER_DETAILED_ECOLOGICAL_EXPLORATION_OF_THE_WESTERN_HIMALAYAN_FORESTS_OF_SUDHAN_GALI_AND_GANGA_SUMMIT_AZAD_JAMMU_AND_KASHMIR_PAKISTAN/links/5dfc4d99a6fdcc28372ed61d/A-FIRST-EVER-DETAILED-ECOLOGICAL-EXPLORATION-OF-THE-WESTERN-HIMALAYAN-FORESTS-OF-SUDHAN-GALI-AND-GANGA-SUMMIT-AZAD-JAMMU-AND-KASHMIR-PAKISTAN.pdf</t>
  </si>
  <si>
    <t>https://journals.plos.org/plosone/article/file?id=10.1371/journal.pone.0257493&amp;type=printable</t>
  </si>
  <si>
    <t>https://journals.plos.org/plosone/article/file?id=10.1371/journal.pone.0171896&amp;type=printable</t>
  </si>
  <si>
    <t>https://corescholar.libraries.wright.edu/cgi/viewcontent.cgi?article=1158&amp;context=jbm</t>
  </si>
  <si>
    <t>https://www.pndajk.gov.pk/uploadfiles/downloads/Statistical%20Year%20Book%202020.pdf</t>
  </si>
  <si>
    <t>https://www.researchgate.net/profile/Syed-Ahsan-Gardezi/publication/321824841_Structural_analysis_and_geological_mapping_of_Jhanda_Sehrmandi_Nar_and_Sathan_Nakka_areas_Southern_Hazara_Kashmir_Syntaxis_district_Kotli_Azad_Jammu_and_Kashmir_Pakistan/links/5a337a30458515afb6916d00/Structural-analysis-and-geological-mapping-of-Jhanda-Sehrmandi-Nar-and-Sathan-Nakka-areas-Southern-Hazara-Kashmir-Syntaxis-district-Kotli-Azad-Jammu-and-Kashmir-Pakistan.pdf</t>
  </si>
  <si>
    <t>https://www.pakbs.org/pjbot/PDFs/45(S1)/33.pdf</t>
  </si>
  <si>
    <t>https://www.researchgate.net/profile/Abu-Ul-Faiz-Dr/publication/337084693_Biodiversity_of_Insects_in_Some_Areas_of_District_Rawalakot/links/5dc41775a6fdcc2d2ff85f34/Biodiversity-of-Insects-in-Some-Areas-of-District-Rawalakot.pdf</t>
  </si>
  <si>
    <t>https://www.researchgate.net/profile/Usman-Ali-12/publication/233778008_Human-Leopard_Conflict_An_Emerging_Issue_of_Common_Leopard_Conservation_in_Machiara_National_Park_Azad_Jammu_and_Kashmir_Pakistan/links/09e4150c0e856818de000000/Human-Leopard-Conflict-An-Emerging-Issue-of-Common-Leopard-Conservation-in-Machiara-National-Park-Azad-Jammu-and-Kashmir-Pakistan.pdf</t>
  </si>
  <si>
    <t>https://pndajk.gov.pk/uploadfiles/downloads/AJK%20at%20A%20Glance%202015.pdf</t>
  </si>
  <si>
    <t>https://pndajk.gov.pk/AJKGLANCE/1985-2015/AJK%20at%20a%20Glance%202014.pdf</t>
  </si>
  <si>
    <t>https://archive.org/download/20220215_20220215_0224/Azad%20Jammu%20Kashmir%20Interim%20Constitution%20Act%201974.pdf</t>
  </si>
  <si>
    <t>https://www.ejournals.eu/pliki/art/21112/</t>
  </si>
  <si>
    <t>https://pdfs.semanticscholar.org/f872/b04e4c24cca3f8c3116175e1e39a2c3db504.pdf</t>
  </si>
  <si>
    <t>https://law.gok.pk/wp-content/uploads/2023/05/The-Azad-Kashmir-Adaptation-of-Laws-Act-1959-Act-I-of-1959.pdf</t>
  </si>
  <si>
    <t>http://www.pndajk.gov.pk/AJKGLANCE/1985-2015/AJK%20at%20a%20Glance%202013.pdf</t>
  </si>
  <si>
    <t>https://pndajk.gov.pk/uploadfiles/downloads/AJK%20SDGs%20Framework%202022.pdf</t>
  </si>
  <si>
    <t>https://assets.researchsquare.com/files/rs-30299/v2_stamped.pdf</t>
  </si>
  <si>
    <t>https://researcherslinks.com/uploads/articles/1623245099PJZ_MH20200528090534-R1_Ara%20et%20al.pdf</t>
  </si>
  <si>
    <t>https://www.researchgate.net/profile/Tasmia-Matloob/publication/328275053_From_representation_to_political_empowerment_Analyzing_the_role_of_political_parties_and_women_leadership_in_Azad_Jammu_and_Kashmir/links/5bc3132c299bf1004c5ed7c3/From-representation-to-political-empowerment-Analyzing-the-role-of-political-parties-and-women-leadership-in-Azad-Jammu-and-Kashmir.pdf</t>
  </si>
  <si>
    <t>https://pndajk.gov.pk/uploadfiles/downloads/AJK%20Rule%20of%20Business%20Revised%20dated%2019.01.2021.pdf</t>
  </si>
  <si>
    <t>https://ethnobotanyjournal.org/index.php/era/article/download/2727/1389</t>
  </si>
  <si>
    <t>https://link.springer.com/content/pdf/10.1186/s13002-018-0217-8.pdf</t>
  </si>
  <si>
    <t>https://pndajk.gov.pk/uploadfiles/downloads/AJK%20Social%20Protection%20Policy%202022.pdf</t>
  </si>
  <si>
    <t>https://www.researchgate.net/profile/Sakhawat-Ali-3/publication/316846785_Breeding_ecology_of_red_jungle_fowl_Gallus_gallus_in_Deva_Vatala_National_Park_Azad_Jammu_and_Kashmir_Pakistan/links/59138a204585152e199a9149/Breeding-ecology-of-red-jungle-fowl-Gallus-gallus-in-Deva-Vatala-National-Park-Azad-Jammu-and-Kashmir-Pakistan.pdf</t>
  </si>
  <si>
    <t>https://corescholar.libraries.wright.edu/cgi/viewcontent.cgi?article=1127&amp;context=jbm</t>
  </si>
  <si>
    <t>https://jwepak.com/wp-content/uploads/2022/02/JWE-20-421.pdf</t>
  </si>
  <si>
    <t>https://www.researchgate.net/profile/Muhammad-Ajaib/publication/301360408_Ethnobotanical_survey_of_some_important_herbaceous_plants_of_District_Kotli/links/5715b27308ae8ab56695b475/Ethnobotanical-survey-of-some-important-herbaceous-plants-of-District-Kotli.pdf</t>
  </si>
  <si>
    <t>https://www.researchgate.net/publication/363498259_A_new_species_of_Lecidella_Lecanorales_Ascomycota_from_Azad_Jammu_and_Kashmir_Pakistan/fulltext/63222fc2071ea12e36328b08/A-new-species-of-Lecidella-Lecanorales-Ascomycota-from-Azad-Jammu-and-Kashmir-Pakistan.pdf</t>
  </si>
  <si>
    <t>https://www.researchgate.net/profile/Abu-Ul-Faiz-Dr/publication/344047369_Biodiversity_of_Invertebrates_in_some_Selected_Areas_of_District/links/5f4fd897299bf13a3198e3a5/Biodiversity-of-Invertebrates-in-some-Selected-Areas-of-District.pdf</t>
  </si>
  <si>
    <t>https://www.scholarsresearchlibrary.com/articles/effect-of-combining-organic-materials-with-inorganic-phosphorus-sources-on-growth-yield-energy-content-and-phosphorus-up.pdf</t>
  </si>
  <si>
    <t>https://law.gok.pk/wp-content/uploads/2023/05/Azad-Jammu-Kashmir-Mining-Concessions-Amendment-Rules-1957.pdf</t>
  </si>
  <si>
    <t>https://journals.plos.org/plosone/article/file?id=10.1371/journal.pone.0180917&amp;type=printable</t>
  </si>
  <si>
    <t>https://peacemaker.un.org/sites/peacemaker.un.org/files/IN%20PK_490729_%20Karachi%20Agreement.pdf</t>
  </si>
  <si>
    <t>https://pndajk.gov.pk/uploadfiles/downloads/AJK%20Education%20Policy%20-%202021.pdf</t>
  </si>
  <si>
    <t>https://pu.edu.pk/images/journal/csas/PDF/10%20Abdul%20Majid_v31_no1_jan-jun2016.pdf</t>
  </si>
  <si>
    <t>https://www.bankajk.com/downloads/career/Adv%202024-2-2.pdf</t>
  </si>
  <si>
    <t>https://law.gok.pk/wp-content/uploads/2023/05/The-Azad-Jammu-And-Kashmir-Education-Cess-Act-1975-ACT-IV-OF-1975.pdf</t>
  </si>
  <si>
    <t>https://www.pakbs.org/pjbot/papers/1590021285.pdf</t>
  </si>
  <si>
    <t>https://pndajk.gov.pk/uploadfiles/downloads/AJ&amp;K%20Tourism%20Policy%20.pdf</t>
  </si>
  <si>
    <t>http://zsp.com.pk/223-227%20(2)%20PJZ-229-09.pdf</t>
  </si>
  <si>
    <t>https://pakentomol.com/cms/pages/tables/upload/file/5d3438dfc9680Hamad%20Ahsan.pdf</t>
  </si>
  <si>
    <t>https://www.aup.edu.pk/sj_pdf/7%20149-2013.pdf</t>
  </si>
  <si>
    <t>https://pndajk.gov.pk/uploadfiles/downloads/At%20a%20Glance%202017.pdf</t>
  </si>
  <si>
    <t>http://zsp.com.pk/pdf47/1067-1076%20(21)%20PJZ-1803-14%204-6-15%20PJZ%20Paper%20Final.pdf</t>
  </si>
  <si>
    <t>https://ajkppra.gov.pk/uploadfiles/downloads/15494815084RK94%20-%20AJK-PPRA-Act.pdf</t>
  </si>
  <si>
    <t>https://prr.hec.gov.pk/jspui/bitstream/123456789/8013/1/Complete%20PhD%20Thesis%20%28Shoaib%20Botany%29.pdf</t>
  </si>
  <si>
    <t>https://pndajk.gov.pk/uploadfiles/downloads/Institutional%20%20and%20Policy%20Environments%20for%20SDGs.pdf</t>
  </si>
  <si>
    <t>https://pndajk.gov.pk/uploadfiles/downloads/AJK%20At%20A%20Glance%202022.pdf</t>
  </si>
  <si>
    <t>https://ajkppra.gov.pk/uploadfiles/tenderdocuments/1701344719Q5NLG%20-%20Tender%20C&amp;W%20Highways%20Division%20Rawalakot.pdf</t>
  </si>
  <si>
    <t>https://www.aup.edu.pk/sj_pdf/IMPACT%20OF%20REMITANCES%20ON%20THE%20SOCIO-ECONOMIC%20CONDITIONS%20OF%20RURAL.PDF</t>
  </si>
  <si>
    <t>http://mis.ihc.gov.pk/attachments/judgements/64137.pdf</t>
  </si>
  <si>
    <t>http://pndajk.gov.pk/uploadfiles/downloads/AJK%20at%20A%20Glance%202015.pdf</t>
  </si>
  <si>
    <t>https://ethnobiomed.biomedcentral.com/track/pdf/10.1186/s13002-020-00417-w.pdf</t>
  </si>
  <si>
    <t>https://academicjournals.org/article/article1380709876_Mahmood%20et%20al.pdf</t>
  </si>
  <si>
    <t>https://academicjournals.org/journal/JMPR/article-full-text-pdf/2B5151122276</t>
  </si>
  <si>
    <t>https://www.bankajk.com/downloads/career-opportunities-oct-2021%20.pdf</t>
  </si>
  <si>
    <t>https://thejaps.org.pk/docs/v-27-05/20.pdf</t>
  </si>
  <si>
    <t>https://www.researchgate.net/profile/Khawaja-Rafique-Mir/publication/279600354_Assessment_of_radiological_hazards_due_to_soil_and_building_materials_used_in_Mirpur_Azad_Kashmir_Pakistan/links/5644b99c08ae9f9c13e56ebc/Assessment-of-radiological-hazards-due-to-soil-and-building-materials-used-in-Mirpur-Azad-Kashmir-Pakistan.pdf</t>
  </si>
  <si>
    <t>https://www.jstor.org/stable/2568953</t>
  </si>
  <si>
    <t>https://www.researchgate.net/profile/Raja-Ahmed-5/publication/355451867_Politics_of_Power-Sharing_in_Disputed_Territories_A_Case_Study_of_the_13_th_Amendment_in_the_Constitution_of_Azad_Jammu_and_Kashmir/links/63d0ff8de922c50e99c27959/Politics-of-Power-Sharing-in-Disputed-Territories-A-Case-Study-of-the-13-th-Amendment-in-the-Constitution-of-Azad-Jammu-and-Kashmir.pdf?origin=publication_detail</t>
  </si>
  <si>
    <t>https://ir.iba.edu.pk/cgi/viewcontent.cgi?article=1195&amp;context=esdcber</t>
  </si>
  <si>
    <t>https://ethnobotanyjournal.org/index.php/era/article/download/2727/1389/31423</t>
  </si>
  <si>
    <t>https://www.researchgate.net/profile/Muhammad-Iqbal-40/publication/268749524_Spatiotemporal_Land_Use_Land_Cover_change_analysis_and_erosion_risk_mapping_of_Azad_Jammu_and_Kashmir_Pakistan/links/5486c4c90cf2ef34478c262c/Spatiotemporal-Land-Use-Land-Cover-change-analysis-and-erosion-risk-mapping-of-Azad-Jammu-and-Kashmir-Pakistan.pdf?_sg%5B0%5D=started_experiment_milestone&amp;origin=journalDetail</t>
  </si>
  <si>
    <t>https://archive.org/download/kashmir_20210703/Equality%2C%20hierarchy%2C%20and%20exclusion%20in%20Azad%20Kashmir.pdf</t>
  </si>
  <si>
    <t>https://academicjournals.org/article/article1381394571_Ahmad%20and%20Shahzad.pdf</t>
  </si>
  <si>
    <t>https://www.countdown2030.org/wp-content/uploads/2021/09/Pakistan-Provincial-Profiles-2021.pdf</t>
  </si>
  <si>
    <t>https://www.scielo.br/j/abb/a/yP6XqqnCYwNmxMN3CrBFQRz/?format=pdf</t>
  </si>
  <si>
    <t>https://corescholar.libraries.wright.edu/cgi/viewcontent.cgi?article=1168&amp;context=jbm</t>
  </si>
  <si>
    <t>http://pu.edu.pk/images/journal/studies/PDF-FILES/5_v21_2_20.pdf</t>
  </si>
  <si>
    <t>https://academicjournals.org/journal/JMPR/article-full-text-pdf/1B962B816115</t>
  </si>
  <si>
    <t>http://www.ajksupremecourt.gok.pk/wp-content/uploads/2014/04/Rules-2017.pdf</t>
  </si>
  <si>
    <t>https://www.ijsrp.org/research-paper-0717/ijsrp-p6718.pdf</t>
  </si>
  <si>
    <t>https://www.internationalscholarsjournals.com/articles/ethno-botanical-studies-of-neelam-valley-azad-kashmir-pakistan.pdf</t>
  </si>
  <si>
    <t>https://ipi.org.pk/wp-content/uploads/2019/11/IPI-Report-The-Kashmir-Conflict-South-Asian-Security.pdf</t>
  </si>
  <si>
    <t>https://www.ircwash.org/sites/default/files/Khan-2008-School.pdf</t>
  </si>
  <si>
    <t>http://www.ijat-aatsea.com/pdf/v16_n6_2020_November/16_IJAT_16(6)_2020_Shehzad,%20M..pdf</t>
  </si>
  <si>
    <t>https://archive.claws.in/images/journals_doc/Spring%202011-%20Final%20Issue.78-85.pdf</t>
  </si>
  <si>
    <t>http://law.gok.pk/wp-content/uploads/2021/06/XVCompanies-Adaptation-Act-2021.docx-23.06.pdf</t>
  </si>
  <si>
    <t>https://www.researchgate.net/profile/Faraz-Akrim/publication/306400920_Habitat_preference_and_roosting_behaviour_of_the_Red_Junglefowl_Gallus_gallus_Aves_Galliformes_Phasianidae_in_Deva_Vatala_National_Park_Azad_Jammu_Kashmir_Pakistan/links/57c0241d08aeda1ec386d5c4/Habitat-preference-and-roosting-behaviour-of-the-Red-Junglefowl-Gallus-gallus-Aves-Galliformes-Phasianidae-in-Deva-Vatala-National-Park-Azad-Jammu-Kashmir-Pakistan.pdf</t>
  </si>
  <si>
    <t>https://www.sadf.eu/wp-content/uploads/2020/04/FOCUS-50-1.pdf</t>
  </si>
  <si>
    <t>https://jdss.org.pk/issues/v2/4/effects-of-heavy-school-bags-on-students-health-at-primary-level-in-district-haveli-kahutta-azad-jammu-and-kashmir.pdf</t>
  </si>
  <si>
    <t>https://ethnobiomed.biomedcentral.com/counter/pdf/10.1186/s13002-021-00435-2.pdf</t>
  </si>
  <si>
    <t>https://ajkhighcourt.gok.pk/judgment_files/Fayyaz_Ahmed_Janjua_and_others_Vs_Legislative_Assembly_and_others2.pdf</t>
  </si>
  <si>
    <t>https://www.pmd.gov.pk/rnd/rnd_files/vol8_Issue16/4_Monitoring%20and%20Estimation%20of%20Glacial%20Resource.pdf</t>
  </si>
  <si>
    <t>https://prr.hec.gov.pk/jspui/bitstream/123456789/7928/1/Ghazal%20Javed%20Full.pdf</t>
  </si>
  <si>
    <t>https://medcraveonline.com/IJH/IJH-03-00196.pdf</t>
  </si>
  <si>
    <t>https://download1.fbr.gov.pk/Docs/2019112116112739494STGONO.107OF2019DATED21.11.2019--SUPPLIESFROMAJ&amp;K.pdf</t>
  </si>
  <si>
    <t>https://www.sngadajk.gok.pk/wp-content/uploads/2019/11/Section-Officer-Probation-Rules.pdf</t>
  </si>
  <si>
    <t>https://phkh.nhsrc.pk/sites/default/files/2019-06/Health%20Sector%20Strategy%20AJK%202013-18.pdf</t>
  </si>
  <si>
    <t>https://pndajk.gov.pk/uploadfiles/downloads/STATISTICAL%20YEAR%20BOOK%202018.pdf</t>
  </si>
  <si>
    <t>https://pndajk.gov.pk/uploadfiles/downloads/PPRA%20rules%20Notified.pdf</t>
  </si>
  <si>
    <t>https://www.researchgate.net/profile/Muhammad-Khan-1182/publication/312196277_Job_Stress_and_Employees%27_Productivity_Case_of_Azad_Kashmir_Public_Health_Sector/links/5875bd9b08ae6eb871c9bb07/Job-Stress-and-Employees-Productivity-Case-of-Azad-Kashmir-Public-Health-Sector.pdf</t>
  </si>
  <si>
    <t>https://ajkppra.gov.pk/uploadfiles/tenderdocuments/1581403836ICR9V%20-%20PPRA%20Material%20Ad.pdf</t>
  </si>
  <si>
    <t>http://lg.gok.pk/download_docs/Local%20Govt.%20Act%201990%20with%20Ammendments%20Upto%201995.pdf</t>
  </si>
  <si>
    <t>http://thejaps.org.pk/docs/v-23-5/23.pdf</t>
  </si>
  <si>
    <t>https://info.undp.org/docs/pdc/Documents/PAK/Final%20Project%20Terminal%20Report%202021.pdf</t>
  </si>
  <si>
    <t>https://law.gok.pk/wp-content/uploads/2023/05/The-Dowry-And-Bridal-Gifts-Restriction-Act-1976-ACT-IX-OF-1976.pdf</t>
  </si>
  <si>
    <t>https://ajkppra.gov.pk/uploadfiles/tenderdocuments/15556550528MJSK%20-%20Transport%20Authority1.pdf</t>
  </si>
  <si>
    <t>https://www.ijhssi.org/papers/v6(11)/Version-1/O06119497.pdf</t>
  </si>
  <si>
    <t>https://www.efsas.org/Draft%2014th%20Amendment%20-%20EFSAS.pdf</t>
  </si>
  <si>
    <t>http://www.law.gok.pk/wp-content/uploads/2021/06/XIXHotels-and-Restaurants-Act-2021.pdf</t>
  </si>
  <si>
    <t>https://ajkppra.gov.pk/uploadfiles/downloads/1549481600O5I8U%20-%20AJK-PPRA-Rules.pdf</t>
  </si>
  <si>
    <t>https://pndajk.gov.pk/uploadfiles/downloads/AJK%20Statistical%20Year%20Book%202022%20.pdf</t>
  </si>
  <si>
    <t>https://refubium.fu-berlin.de/bitstream/handle/fub188/11081/JavaidxDisserationx2014-5.pdf?sequence=1</t>
  </si>
  <si>
    <t>https://f1000research.s3.amazonaws.com/manuscripts/18652/9feb499b-30cb-4560-8ab9-fcc6243c18af_17062_-_mumtaz_hussain.pdf?doi=10.12688/f1000research.17062.1&amp;numberOfBrowsableCollections=99&amp;numberOfBrowsableInstitutionalCollections=4&amp;numberOfBrowsableGateways=53</t>
  </si>
  <si>
    <t>https://pmdc.pk/Documents/Others/2481-23%20ABRAR%20Validity%20of%20MDCAT%202022%20JUDGMENT-22-01-2024.pdf</t>
  </si>
  <si>
    <t>https://agajk.gov.pk/forms/list-14.pdf</t>
  </si>
  <si>
    <t>https://ajkppra.gov.pk/uploadfiles/tenderdocuments/1612172935YHY2X%20-%20AG.pdf</t>
  </si>
  <si>
    <t>https://www.aup.edu.pk/sj_pdf/PREVALENCE%20OF%20DIABETES%20MELLITUS%20IN%20MIRPUR%20AND.pdf</t>
  </si>
  <si>
    <t>https://www.epaajk.gok.pk/uploadfiles/downloads/EPA%20Act%20Rules%20&amp;%20Regulations%20Final%202016.pdf</t>
  </si>
  <si>
    <t>https://ajkhighcourt.gok.pk/press_uploads/High_Court_Bulletin_Web-converted.pdf</t>
  </si>
  <si>
    <t>https://www.agp.gov.pk/SiteImage/Policy/Audit%20Report%202017-2018%20-%20Eng.pdf</t>
  </si>
  <si>
    <t>https://www.rmj.org.pk/fulltext/27-1547447913.pdf</t>
  </si>
  <si>
    <t>https://www.jstor.org/stable/26891982</t>
  </si>
  <si>
    <t>http://law.gok.pk/wp-content/uploads/2020/08/3402017.pdf</t>
  </si>
  <si>
    <t>https://www.researchgate.net/publication/360456069_Kashmir_in_India-Pakistan_Relations_Perspective_Pakistan's_Nuclear_Policy_Background_and_Development_Towards_Conflict_Resolution/fulltext/638cdcd97d9b40514e150d19/Kashmir-in-India-Pakistan-Relations-Perspective-Pakistans-Nuclear-Policy-Background-and-Development-Towards-Conflict-Resolution.pdf</t>
  </si>
  <si>
    <t>https://epaajk.gok.pk/uploadfiles/downloads/wildlife%20and%20%20fisheries%20Act%202015%20.pdf</t>
  </si>
  <si>
    <t>http://www.ajkpsc.gov.pk/home/admin/downloads/CV%20Chairman%20AJKPSC..pdf</t>
  </si>
  <si>
    <t>https://agp.gov.pk/SiteImage/Policy/Audit%20Report%202018-19.pdf</t>
  </si>
  <si>
    <t>https://prr.hec.gov.pk/jspui/bitstream/123456789/16447/1/Rashida%20Fiaz%202020%20chemistry%20UAJK%20Muzaffarabad.pdf</t>
  </si>
  <si>
    <t>http://ajksupremecourt.gok.pk/wp-content/uploads/2015/11/Azad-Govt.-v.-Javed-Naz-Nisar-S.pdf</t>
  </si>
  <si>
    <t>https://www.iitk.ac.in/nicee/wcee/article/14_01-1310.PDF</t>
  </si>
  <si>
    <t>https://ndu.edu.pk/issra/pub/books/Kashmir-Looking-Beyond-the-Peril.pdf</t>
  </si>
  <si>
    <t>https://law.gok.pk/wp-content/uploads/2023/05/The-Azad-Jammu-And-Kashmir-Interim-Constitution-First-Amendment-Act-1975-ACT-IX-OF-1975.pdf</t>
  </si>
  <si>
    <t>https://www.heraldopenaccess.us/article_pdf/3/epidemiology-of-hepatitis-b-c-and-hiv-in-gastrointestinal-tract-patients-of-muzaffarabad-azad-jammu-and-kashmir-pakistan.pdf</t>
  </si>
  <si>
    <t>https://cwd.ajk.gov.pk/media/516/district-wise-north-adp-2022-23-2.pdf</t>
  </si>
  <si>
    <t>https://laketravislibrary.org/wp-content/uploads/2020/02/India-Pakistan.pdf</t>
  </si>
  <si>
    <t>https://faolex.fao.org/docs/pdf/pak190117.pdf</t>
  </si>
  <si>
    <t>https://agp.gov.pk/SiteImage/Policy/Audit%20Report%202016-2017%20-%20Eng.pdf</t>
  </si>
  <si>
    <t>https://www.zobodat.at/pdf/Atalanta_35_0084-0090.pdf</t>
  </si>
  <si>
    <t>https://sngadajk.gok.pk/wp-content/uploads/2023/08/The-AJK-Kashmir-Rules-of-Business-Revised-1985.pdf</t>
  </si>
  <si>
    <t>http://www.law.gok.pk/wp-content/uploads/2021/06/XXVIILocal-Government-Amendment-Act-2021.pdf</t>
  </si>
  <si>
    <t>https://www.files.ethz.ch/isn/141390/SR_281.pdf</t>
  </si>
  <si>
    <t>https://link.springer.com/content/pdf/10.1007/s11205-016-1235-3.pdf</t>
  </si>
  <si>
    <t>https://law.gok.pk/wp-content/uploads/2023/05/The-Azad-Jammu-and-Kashmir-Mangla-Dam-Housing-Authority-Act-2009-ACT-I-OF-2009.pdf</t>
  </si>
  <si>
    <t>https://ajkppra.gov.pk/uploadfiles/tenderdocuments/1615543287L9T5X%20-%20AG%20OFFICE.pdf</t>
  </si>
  <si>
    <t>http://ajksupremecourt.gok.pk/wp-content/uploads/2021/07/Kh.-Aamir-Ahmed-vs.-Azad-Govt.-others-.pdf</t>
  </si>
  <si>
    <t>https://link.springer.com/content/pdf/10.1007/978-3-030-56481-0_4.pdf</t>
  </si>
  <si>
    <t>https://uhs.edu.pk/mcat/AJKAdmissionMBBSBDS.pdf</t>
  </si>
  <si>
    <t>https://link.springer.com/content/pdf/10.1007/978-3-030-55494-1_9.pdf</t>
  </si>
  <si>
    <t>https://files.eric.ed.gov/fulltext/EJ1079537.pdf</t>
  </si>
  <si>
    <t>https://ajksupremecourt.gok.pk/wp-content/uploads/2022/10/speech-of-Honourable-Chief-Justice-International-Judicial-Conference.pdf</t>
  </si>
  <si>
    <t>https://ajksupremecourt.gok.pk/wp-content/uploads/2022/05/Sardar-Manzoor-Chughtai-vs.-Azad-Govt.-others.pdf</t>
  </si>
  <si>
    <t>https://pta.gov.pk/media/checklist_ll_ldi_ajkgb_200717.pdf</t>
  </si>
  <si>
    <t>https://demo.idsa.in/publisher/system/files/book/book_PakistanOccupiedKashmir.pdf</t>
  </si>
  <si>
    <t>https://agp.gov.pk/SiteImage/Policy/Audit%20Report%202015-2016%20-%20Eng.pdf</t>
  </si>
  <si>
    <t>https://law.gok.pk/wp-content/uploads/2023/05/The-Azad-Jammu-and-Kashmir-Grant-of-Khalsa-Waste-Land-as-Shamilat-Deh-Amendment-Act-1989-ACT-I-OF-1989.pdf</t>
  </si>
  <si>
    <t>https://cpdr.org.pk/images/publications/Building%20Sustainable%20Tourism%20in%20Azad%20Jammu%20&amp;%20Kashmir%20(AJ&amp;K).pdf</t>
  </si>
  <si>
    <t>https://documents.worldbank.org/curated/en/328831467980439497/pdf/E4827-P154036-DCRIP-ESMF-Box391438B-PUBLIC.pdf</t>
  </si>
  <si>
    <t>http://ajksupremecourt.gok.pk/wp-content/uploads/2020/02/M.-Tabassum-Aftab-Alvi-vs.-Raja-Waseem-Younis-others.pdf</t>
  </si>
  <si>
    <t>https://www.jstor.org/stable/48527555</t>
  </si>
  <si>
    <t>https://f1000research.s3.amazonaws.com/manuscripts/18652/c4584c4b-404a-4021-8a1f-28e90ab00c11_17062_-_mumtaz_hussain.pdf?doi=10.12688/f1000research.17062.1&amp;numberOfBrowsableCollections=92&amp;numberOfBrowsableInstitutionalCollections=5&amp;numberOfBrowsableGateways=54</t>
  </si>
  <si>
    <t>https://law.gok.pk/wp-content/uploads/2021/06/XVCompanies-Adaptation-Act-2021.docx-23.06.pdf</t>
  </si>
  <si>
    <t>http://www.aserpakistan.org/document/report_cards/2012/provencial_report_cards/provincials/AJK.pdf</t>
  </si>
  <si>
    <t>https://www.ohchr.org/Documents/Countries/PK/KashmirUpdateReport_8July2019.pdf</t>
  </si>
  <si>
    <t>https://www.adb.org/sites/default/files/project-documents//44914-01-pak-eia-03.pdf</t>
  </si>
  <si>
    <t>https://www.researchgate.net/profile/Ansar-Mehmood/publication/360312466_GENETIC_DIVERSITY_OF_Brassica_rapa_GERMPLASM_OF_AZAD_JAMMU_AND_KASHMIR_PAKISTAN_REVEALED_BY_MOLECULAR_MARKERS/links/626f9fdf63e2e65684babaae/Genetic-diversity-of-Brassica-rapa-germplasm-of-Azad-Jammu-and-Kashmir-Pakistan-revealed-by-molecular-markers.pdf</t>
  </si>
  <si>
    <t>https://archive.org/download/kashmir_20210703/Women%20In%20Kashmir%20-%20Shazia%20Malik.pdf</t>
  </si>
  <si>
    <t>https://www.researchgate.net/profile/Muhammad-Qasim-13/publication/329512477_Wasp_fauna_of_Eumeninae_Vespinae_and_Polistinae_of_district_Poonch_Azad_Jammu_and_Kashmir_Pakistan/links/5c0bd5f5299bf139c748550e/Wasp-fauna-of-Eumeninae-Vespinae-and-Polistinae-of-district-Poonch-Azad-Jammu-and-Kashmir-Pakistan.pdf</t>
  </si>
  <si>
    <t>https://www.ecoi.net/en/file/local/2058333/2021_08_Q26_EASO_COI_Query_Response_PAKISTAN_KASHMIR_SECURITY_SIT.pdf</t>
  </si>
  <si>
    <t>https://jcs.ndu.edu.pk/site/article/download/67/37/37</t>
  </si>
  <si>
    <t>https://pndajk.gov.pk/uploadfiles/downloads/Water-and-sanitation-program.pdf</t>
  </si>
  <si>
    <t>https://ajkhighcourt.gok.pk/judgment_files/Dr__Syed_Dilnawaz_Gardezi_Vs__Chancellor_University_of_Kotli1.pdf</t>
  </si>
  <si>
    <t>https://law.gok.pk/wp-content/uploads/2023/05/The-Azad-Jammu-And-Kashmir-Land-Reforms-Rules-1960.pdf</t>
  </si>
  <si>
    <t>https://www.sdgpakistan.pk/uploads/pub/SDG_AJK_Title_Final_20-5-2021.pdf</t>
  </si>
  <si>
    <t>http://pu.edu.pk/images/journal/history/PDF-FILES/2_56_1_19.pdf</t>
  </si>
  <si>
    <t>https://wuajk.edu.pk/uploads/2020/07/WUB%20Semester%20Regulations%20(1).pdf</t>
  </si>
  <si>
    <t>https://pndajk.gov.pk/uploadfiles/downloads/Child%20Protection%20Act2.pdf</t>
  </si>
  <si>
    <t>https://www.hrw.org/reports/pakistan0906webwcover_1.pdf</t>
  </si>
  <si>
    <t>http://ajksupremecourt.gok.pk/wp-content/uploads/2014/04/2019-02-14-5c647c81b020b1550089345.pdf</t>
  </si>
  <si>
    <t>https://law.gok.pk/wp-content/uploads/2023/05/Azad-Jammu-Kashmir-Land-Acquisition-Amendment-Act-1960-VIII-of-1960.pdf</t>
  </si>
  <si>
    <t>https://ajkppra.gov.pk/uploadfiles/tenderdocuments/1614661000UVNEX%20-%20AG%20tender2.pdf</t>
  </si>
  <si>
    <t>https://www.result.pk/downloads/2021/results/ajkbise-ssc-special-exams-gazette-2020.pdf</t>
  </si>
  <si>
    <t>https://ajkhighcourt.gok.pk/judgment_files/Fiaz_Ahmed_and_others_vs__Azad_Govt__and_others_NTS_Case.pdf</t>
  </si>
  <si>
    <t>https://ajksupremecourt.gok.pk/wp-content/uploads/2023/01/Mir-Altaf-Hussain-vs.-Azad-Govt..pdf</t>
  </si>
  <si>
    <t>https://law.gok.pk/wp-content/uploads/2023/04/The-Azad-Jammu-And-Kashmir-Courts-And-Laws-Code-1949.pdf</t>
  </si>
  <si>
    <t>https://law.gok.pk/wp-content/uploads/2023/05/The-Azad-Jammu-and-Kashmir-Arms-and-Ammunition-Act-2016-Act-III-Of-2016.pdf</t>
  </si>
  <si>
    <t>https://lg.gok.pk/wp-content/uploads/2023/10/Delegation-of-Financial-Powers-Rules-2011-PDF.pdf</t>
  </si>
  <si>
    <t>https://faolex.fao.org/docs/pdf/pak190316.pdf</t>
  </si>
  <si>
    <t>https://www.thejaps.org.pk/docs/2022/01/01.pdf</t>
  </si>
  <si>
    <t>https://faolex.fao.org/docs/pdf/pak190314.pdf</t>
  </si>
  <si>
    <t>https://www.jstor.org/stable/45073208</t>
  </si>
  <si>
    <t>https://hrcp-web.org/hrcpweb/wp-content/uploads/2020/09/2010-The-upheaval-in-AJK-judiciary.pdf</t>
  </si>
  <si>
    <t>https://ajku.edu.pk/wp/wp-content/uploads/2022/02/2022_UGAT_Test_N01_Feb_2022_Revised.pdf</t>
  </si>
  <si>
    <t>http://www.law.gok.pk/wp-content/uploads/2020/08/Vol-IX_watermark-2.pdf</t>
  </si>
  <si>
    <t>https://ajkhighcourt.gok.pk/judgment_files/Ch__Parvez_Iqbal_vs__Azad_Govt__and_others____.pdf</t>
  </si>
  <si>
    <t>https://issi.org.pk/wp-content/uploads/2016/10/Final-Issue-brief-Areeba-dated-10-9-2016.pdf</t>
  </si>
  <si>
    <t>https://www.allresearchjournal.com/archives/2019/vol5issue3/PartC/7-9-110-104.pdf</t>
  </si>
  <si>
    <t>https://ajkppra.gov.pk/uploadfiles/tenderdocuments/15901330825VETF%20-%20PMU%20ISSB.pdf</t>
  </si>
  <si>
    <t>https://www.jstor.org/stable/48602133</t>
  </si>
  <si>
    <t>https://ajkhighcourt.gok.pk/judgment_files/MS_Seven_Star_and_Company_vs__Azad_Govt__and_others.pdf</t>
  </si>
  <si>
    <t>https://ajkhighcourt.gok.pk/judgment_files/M_S_Raja_Zain_Akbar_Khan_Vs__Secretary_Public_Works_department_and_others_PDF.pdf</t>
  </si>
  <si>
    <t>https://pndajk.gov.pk/ADP/2022-23/ADP%202022-23.pdf</t>
  </si>
  <si>
    <t>https://ajkhighcourt.gok.pk/judgment_files/Abbas-Khan-Vs-Azad-Govt_-etc.pdf</t>
  </si>
  <si>
    <t>https://issi.org.pk/wp-content/uploads/2016/09/Final-Issue-brief-Areeba-dated-10-9-2016.pdf</t>
  </si>
  <si>
    <t>https://pakistan-horizon.piia.org.pk/index.php/pakistan-horizon/article/download/174/168</t>
  </si>
  <si>
    <t>https://www.epaajk.gok.pk/uploadfiles/downloads/Bio-safety%20Rules.pdf</t>
  </si>
  <si>
    <t>https://pndajk.gov.pk/uploadfiles/downloads/General%20Specification%20(Building)%2030-01-21.pdf</t>
  </si>
  <si>
    <t>https://faolex.fao.org/docs/pdf/pak190182.pdf</t>
  </si>
  <si>
    <t>https://prr.hec.gov.pk/jspui/bitstream/123456789/18937/1/Fozia%20Munir%202021%20Economics%20%20UAJ%26K%20.pdf</t>
  </si>
  <si>
    <t>https://prr.hec.gov.pk/jspui/bitstream/123456789/2732/1/2902S.pdf</t>
  </si>
  <si>
    <t>http://ajksupremecourt.gok.pk/wp-content/uploads/2020/06/Sajid-Mehmood-vs.-District-Judge-others.pdf</t>
  </si>
  <si>
    <t>https://ajkhighcourt.gok.pk/judgment_files/Sardar_Qamar_Zaman_vs__Sardar_Mir_Akbar_Khan.pdf</t>
  </si>
  <si>
    <t>http://ajkpsc.gov.pk/home/download.asp?id=95</t>
  </si>
  <si>
    <t>https://d-nb.info/1202706762/34</t>
  </si>
  <si>
    <t>https://ajkhighcourt.gok.pk/judgment_files/Ms_REPID_vs__Azad_Govt__and_other.pdf</t>
  </si>
  <si>
    <t>https://ijsser.org/2022files/ijsser_07__19.pdf</t>
  </si>
  <si>
    <t>https://law.gok.pk/wp-content/uploads/2023/05/The-Azad-Jammu-and-Kashmir-Finance-Act-1974ACT-XXII-OF-1974.pdf</t>
  </si>
  <si>
    <t>https://pndajk.gov.pk/uploadfiles/downloads/AJK%20at%20A%20Glance%202012.pdf</t>
  </si>
  <si>
    <t>https://www.jstor.org/stable/pdf/2568953.pdf</t>
  </si>
  <si>
    <t>http://ajksupremecourt.gok.pk/wp-content/uploads/2017/11/M.-Latif-vs.-Azad-Govt..pdf</t>
  </si>
  <si>
    <t>http://ajksupremecourt.gok.pk/wp-content/uploads/2014/04/2019-02-13-5c645034ade141550078004.pdf</t>
  </si>
  <si>
    <t>https://law.gok.pk/wp-content/uploads/2021/06/XVIIITravel-Agencies-Tour-Operators-and-Tourist-Guides-Act-2021.pdf</t>
  </si>
  <si>
    <t>http://www.law.gok.pk/wp-content/uploads/2020/07/Law-Department-Manual-2016-final19.05.2016.pdf</t>
  </si>
  <si>
    <t>https://law.gok.pk/wp-content/uploads/2023/05/The-Azad-Jammu-Kashmir-Highway-Authority-Act-2007-ACT-II-OF-2007.pdf</t>
  </si>
  <si>
    <t>https://cpdr.org.pk/images/publications/17-07-2013_IPK_youthreport_WaqasAli_web.pdf</t>
  </si>
  <si>
    <t>https://ajkhighcourt.gok.pk/judgment_files/Barrister_Adnan_Nawaz_Khan_Advocate_Vs__Azad_Govt__and_others.pdf</t>
  </si>
  <si>
    <t>https://www.researchgate.net/publication/349857300_Historical_Evidence_and_Documentation_of_Remedial_Flora_of_Azad_Jammu_and_Kashmir_AJK/fulltext/6072ee9c92851c8a7bbd2be8/Historical-Evidence-and-Documentation-of-Remedial-Flora-of-Azad-Jammu-and-Kashmir-AJK.pdf</t>
  </si>
  <si>
    <t>https://www.hrw.org/reports/2006/pakistan0906/pakistan0906webwcover.pdf</t>
  </si>
  <si>
    <t>https://unosat-maps.web.cern.ch/PK/EQ20190924PAK/UNOSAT_A3_Natural_Landscape_DamageAssessmentSouthMirpur.pdf</t>
  </si>
  <si>
    <t>https://documents1.worldbank.org/curated/en/973371518178441922/pdf/P154036-DCRIP-AJK-FY17-FSs.pdf</t>
  </si>
  <si>
    <t>https://ajksupremecourt.gok.pk/wp-content/uploads/2023/09/Mohattar-Bashir-Mughal-vs.-Azad-Govt.-others1.pdf</t>
  </si>
  <si>
    <t>https://law.gok.pk/wp-content/uploads/2023/10/AJK-interim-constitution.pdf</t>
  </si>
  <si>
    <t>https://link.springer.com/content/pdf/10.1007/978-3-031-28520-2_5.pdf?pdf=inline%20link</t>
  </si>
  <si>
    <t>https://www.tvetreform.org.pk/wp-content/uploads/downloads/Reports%20and%20Publications/AJK%20plan%20after%20workshops%20update%2015Oct12.pdf</t>
  </si>
  <si>
    <t>https://law.gok.pk/wp-content/uploads/2023/05/The-Azad-Jammu-and-Kashmir-Finance-Act-2008-ACT-VI-OF-2008.pdf</t>
  </si>
  <si>
    <t>https://sngadajk.gok.pk/wp-content/uploads/2020/03/150.pdf</t>
  </si>
  <si>
    <t>https://cga.gov.pk/SiteImage/Misc/files/FS/AJK/AJK-Council-FS-2015-16.pdf</t>
  </si>
  <si>
    <t>https://ajksupremecourt.gok.pk/wp-content/uploads/2022/09/Taimoor-alias-Qazi-vs.-The-State-others.pdf</t>
  </si>
  <si>
    <t>https://ajkhighcourt.gok.pk/judgment_files/Syed_Naseer_Burhan_Vs__Azad_Govt__others.pdf</t>
  </si>
  <si>
    <t>https://ajkhighcourt.gok.pk/judgment_files/Fayyaz_Ahmed_Janjua_Vs__Azad_Govt__and_others.pdf</t>
  </si>
  <si>
    <t>http://ajksupremecourt.gok.pk/wp-content/uploads/2017/11/Chairman-AJK-Council-vs.-Muhammad-Munir-Raja.pdf</t>
  </si>
  <si>
    <t>https://pndajk.gov.pk/uploadfiles/downloads/Staff%20Vacancy.pdf</t>
  </si>
  <si>
    <t>https://www.researchgate.net/profile/Muhammad-Shoaib-Amjad/publication/317073002_Ethnobotanical_profiling_of_the_medicinal_flora_of_Kotli_Azad_Jammu_and_Kashmir_Pakistan_Empirical_reflections_on_multinomial_logit_specifications/links/592fd04e45851553b67ed6aa/Ethnobotanical-profiling-of-the-medicinal-flora-of-Kotli-Azad-Jammu-and-Kashmir-Pakistan-Empirical-reflections-on-multinomial-logit-specifications.pdf</t>
  </si>
  <si>
    <t>https://law.gok.pk/wp-content/uploads/2023/05/The-Azad-Jammu-Kashmir-Waqf-Properties-Act-of-1960-Act-IX-of-1960.pdf</t>
  </si>
  <si>
    <t>https://law.gok.pk/wp-content/uploads/2023/07/The-Fauji-Foundation-of-Pakistan-Extension-of-Scope-and-Functions-to-Azad-Jammu-and-Kashmir-Ordinance-1984-Ordinance-XVII-Of-1984.pdf</t>
  </si>
  <si>
    <t>https://unfccc.int/sites/default/files/resource/National_Adaptation_Plan_Pakistan.pdf</t>
  </si>
  <si>
    <t>https://law.gok.pk/wp-content/uploads/2023/06/The-Pakistan-House-Building-Finance-Corporation-Extension-Of-Scope-And-Functions-To-Azad-Jammu-And-Kashmir-Ordinance-1977III.pdf</t>
  </si>
  <si>
    <t>http://pu.edu.pk/images/journal/pols/pdf-files/1_v24_1_16.pdf</t>
  </si>
  <si>
    <t>https://ajkassembly.gok.pk/ajk/ajk/tables/alldocuments/actdocx/2019-10-17%2016:05:39the-criminal-law-act-xvii-2019.pdf</t>
  </si>
  <si>
    <t>https://law.gok.pk/wp-content/uploads/2023/05/The-Azad-Jammu-and-Kashmir-Press-Foundation-Act-2003-ACT-XVII-OF-2003.pdf</t>
  </si>
  <si>
    <t>https://law.gok.pk/wp-content/uploads/2021/06/XXIRegularization-of-Nautor-and-Grant-of-Khalsa-Land-Amendment-Act-2021-1.pdf</t>
  </si>
  <si>
    <t>https://agp.gov.pk/SiteImage/Policy/Audit%20Report%20%202013-14.pdf</t>
  </si>
  <si>
    <t>https://eujournal.org/index.php/esj/article/view/8190/7849</t>
  </si>
  <si>
    <t>https://law.gok.pk/wp-content/uploads/2023/05/The-Azad-Jammu-and-Kashmir-Finance-Act-1973.pdf</t>
  </si>
  <si>
    <t>https://pndajk.gov.pk/uploadfiles/downloads/AJK%20at%20A%20Glance%202010.pdf</t>
  </si>
  <si>
    <t>http://ajksupremecourt.gok.pk/wp-content/uploads/2022/02/Raja-Muhammad-Farooq-Haider-vs.-Azad-Govt.-others.pdf</t>
  </si>
  <si>
    <t>https://www.cia.gov/static/227ed56cc71b508c2d9158ef1bbe1ed4/Pakistan_Administrative.pdf</t>
  </si>
  <si>
    <t>https://uhs.edu.pk/downloads/datesheets/220921ce6272.pdf</t>
  </si>
  <si>
    <t>https://jwepak.com/wp-content/uploads/2022/02/we-ad-17-04-01.pdf</t>
  </si>
  <si>
    <t>https://law.gok.pk/wp-content/uploads/2023/05/The-Azad-Jammu-And-Kashmir-Mines-Act-1977-ACT-V-OF-1977.pdf</t>
  </si>
  <si>
    <t>https://law.gok.pk/wp-content/uploads/2023/05/The-Azad-Jammu-and-Kashmir-Employees-Benevolent-Fund-and-Group-Insurances-Act-1971-Act-XVI-of-1971.pdf</t>
  </si>
  <si>
    <t>https://law.gok.pk/wp-content/uploads/2023/05/The-Azad-Jammu-and-Kashmir-Finance-Act-2007-ACT-VII-OF-2007.pdf</t>
  </si>
  <si>
    <t>https://law.gok.pk/wp-content/uploads/2023/05/The-Azad-Jammu-And-Kashmir-Shops-And-Establishments-Act-1975-ACT-XIII-OF-1975.pdf</t>
  </si>
  <si>
    <t>https://law.gok.pk/wp-content/uploads/2023/05/The-Azad-Jammu-Kashmir-Finance-Act-2005-ACT-VIII-OF-2005.pdf</t>
  </si>
  <si>
    <t>https://ajkhighcourt.gok.pk/judgment_files/Mian_Muhammad_Shafique_Vs__Azad_Govt__and_others____4_writs.pdf</t>
  </si>
  <si>
    <t>https://na.gov.pk/uploads/content/OIC%20Report%20on%20Kashmir.pdf</t>
  </si>
  <si>
    <t>https://faolex.fao.org/docs/pdf/pak190125.pdf</t>
  </si>
  <si>
    <t>https://ajkhighcourt.gok.pk/judgment_files/Ahmed_Hussain_Vs__Secretary_PDO.pdf</t>
  </si>
  <si>
    <t>https://law.gok.pk/wp-content/uploads/2023/07/The-Azad-Jammu-and-Kashmir-Political-Parties-Ordinance-1984-Ordinance-VIII-Of-1984.pdf</t>
  </si>
  <si>
    <t>https://www.law.gok.pk/wp-content/uploads/2020/08/0302020179-Kashmir-Finance-Act-2020.pdf</t>
  </si>
  <si>
    <t>https://law.gok.pk/wp-content/uploads/2023/08/The-Azad-Jammu-and-Kashmir-Family-Courts-Ordinance-1991-ORDINANCE-CIII-Of-1991.pdf</t>
  </si>
  <si>
    <t>https://cga.gov.pk/SiteImage/Misc/files/FS/AJK/AJK-2015-16.pdf</t>
  </si>
  <si>
    <t>https://ajksupremecourt.gok.pk/wp-content/uploads/2022/08/Sabeel-Ahmed-vs.-Iftikhar-ul-hassan.pdf</t>
  </si>
  <si>
    <t>http://www.agp.gov.pk/SiteImage/Policy/Audit%20Report%202017-2018%20-%20Eng.pdf</t>
  </si>
  <si>
    <t>https://law.gok.pk/wp-content/uploads/2023/05/The-Azad-Jammu-and-Kashmir-Motor-Vehicles-Amendment-Act-2003-ACT-IX-OF-2003.pdf</t>
  </si>
  <si>
    <t>http://ajksupremecourt.gok.pk/wp-content/uploads/2019/09/Haji-Javed-Akram-v.-Ch.Muhammad-Saeed.pdf</t>
  </si>
  <si>
    <t>https://www.bankajk.com/downloads/ADV14122022.pdf</t>
  </si>
  <si>
    <t>http://www.law.gok.pk/wp-content/uploads/2021/06/XVIIITravel-Agencies-Tour-Operators-and-Tourist-Guides-Act-2021.pdf</t>
  </si>
  <si>
    <t>https://cpdr.org.pk/images/publications/Impact_of_Covid-19_on_Marginalized_Communities.pdf</t>
  </si>
  <si>
    <t>https://faolex.fao.org/docs/pdf/pak190113.pdf</t>
  </si>
  <si>
    <t>https://www.gia.edu/doc/summer-2021-namak-mandi-poineering-gemstone-market.pdf</t>
  </si>
  <si>
    <t>https://ajkhighcourt.gok.pk/judgment_files/Imtiaz_Ahmed_others_Vs__Custodian_others.pdf</t>
  </si>
  <si>
    <t>http://ajksupremecourt.gok.pk/wp-content/uploads/2021/09/Azad-Govt.-others-vs.-Raja-Mehmood-Khan-others.pdf</t>
  </si>
  <si>
    <t>https://www.scielo.br/j/bjb/a/MWCcFg7CmNTwyM7cMq5bdNN/?format=pdf</t>
  </si>
  <si>
    <t>http://ajksupremecourt.gok.pk/wp-content/uploads/2018/03/Ishtiaq-Ahemd-vs.-Azad-Govt..pdf</t>
  </si>
  <si>
    <t>https://ajked.gok.pk/wp-content/uploads/2023/09/AJKED-Net-Metering-Guidelines-for-Vendor-Registration.pdf</t>
  </si>
  <si>
    <t>https://law.gok.pk/wp-content/uploads/2023/05/The-Azad-Jammu-Kashmir-Red-Crescent-Branch-Extension-of-Jurisdiction-Scope-and-Functions-Act-2001-ACT-XV-OF-2001.pdf</t>
  </si>
  <si>
    <t>https://www.jstor.org/stable/pdf/resrep25406.pdf</t>
  </si>
  <si>
    <t>https://issi.org.pk/wp-content/uploads/2019/11/Report_RT_Oct_9_2019.pdf</t>
  </si>
  <si>
    <t>https://agp.gov.pk/SiteImage/Policy/Audit%20Report%202018-2019%20-%20Eng.pdf</t>
  </si>
  <si>
    <t>https://www.jstor.org/stable/41394023</t>
  </si>
  <si>
    <t>https://ajksupremecourt.gok.pk/wp-content/uploads/2023/01/Maqsood-Ahmed-vs.-Azad-Govt..pdf</t>
  </si>
  <si>
    <t>https://core.ac.uk/download/pdf/236412188.pdf</t>
  </si>
  <si>
    <t>https://law.gok.pk/wp-content/uploads/2023/05/The-Azad-Jammu-and-Kashmir-Ehtesab-Bureau-Third-Amendment-Act-2010-ACT-V-OF-2010.pdf</t>
  </si>
  <si>
    <t>https://issi.org.pk/wp-content/uploads/2020/03/Report_Launch_Event_Mar_10_2020.pdf</t>
  </si>
  <si>
    <t>https://law.gok.pk/wp-content/uploads/2023/05/The-Azad-Jammu-And-Kashmir-Chhamb-Area-Administration-And-Development-Act-1976-ACT-II-OF-1976.pdf</t>
  </si>
  <si>
    <t>https://www.cidob.org/en/content/download/32423/527011/file/Annex+Foreign+Relations+Pakistan.pdf</t>
  </si>
  <si>
    <t>https://journal.iag.ir/article_56931_84bf1b0838a8971f244b910d70223a5a.pdf</t>
  </si>
  <si>
    <t>http://eia.nl/docs/mer/diversen/pos722-sea-hydropower-development.pdf</t>
  </si>
  <si>
    <t>https://www.jstor.org/stable/43615514</t>
  </si>
  <si>
    <t>http://pu.edu.pk/images/journal/HistoryPStudies/PDF-FILES/1-v29_2_16.pdf</t>
  </si>
  <si>
    <t>https://ajkhighcourt.gok.pk/judgment_files/Saima_Akhlaq_vs__Azad_Govt__and_others__(1).pdf</t>
  </si>
  <si>
    <t>https://www.efsas.org/Political%20divisions%20of%20the%20divided%20State%20of%20Jammu%20&amp;%20Kashmir-EFSAS.pdf</t>
  </si>
  <si>
    <t>https://ajksupremecourt.gok.pk/wp-content/uploads/2022/11/Tariq-Pervazi-vs.-The-State.pdf</t>
  </si>
  <si>
    <t>http://pu.edu.pk/images/journal/indianStudies/PDF/12_v7_2_21.pdf</t>
  </si>
  <si>
    <t>https://www.researchgate.net/profile/Arslaan-Javaeed/publication/331964403_Assessment_of_Academic_Motivation_Level_of_Undergraduate_Medical_Students_of_Azad_Kashmir_Pakistan/links/5c96574092851cf0ae93e5d9/Assessment-of-Academic-Motivation-Level-of-Undergraduate-Medical-Students-of-Azad-Kashmir-Pakistan.pdf</t>
  </si>
  <si>
    <t>https://ajkhighcourt.gok.pk/judgment_files/Muhammad_Sajid_Vs__Azad_Govt__and_others___.pdf</t>
  </si>
  <si>
    <t>https://ajkhighcourt.gok.pk/judgment_files/Mir_Altaf_Hussain_Advocate_Vs__Azad_Govt__and_others.pdf</t>
  </si>
  <si>
    <t>https://ajkhighcourt.gok.pk/judgment_files/Fayaz_Haider_Nawabi_Vs__Chief_Secretary_ajk_and_others.pdf</t>
  </si>
  <si>
    <t>https://ajkhighcourt.gok.pk/judgment_files/Bilal_Aziz_Vs__Azad_Govt__others1.pdf</t>
  </si>
  <si>
    <t>https://law.gok.pk/wp-content/uploads/2023/05/The-Azad-Jammu-and-Kashmir-Local-Government-Act-1990-ACT-VII-Of-1990.pdf</t>
  </si>
  <si>
    <t>https://link.springer.com/content/pdf/10.1007/978-981-32-9174-4_37.pdf</t>
  </si>
  <si>
    <t>https://www.researchgate.net/publication/368231687_Kashmir_in_India-Pakistan_Relations_Perspectives_Pakistan's_Nuclear_Policy_Background_and_Development_Towards_conflict_resolution/fulltext/63dd27c0c97bd76a8261a190/Kashmir-in-India-Pakistan-Relations-Perspectives-Pakistans-Nuclear-Policy-Background-and-Development-Towards-conflict-resolution.pdf</t>
  </si>
  <si>
    <t>https://cscr.pk/pdf/special%20reports/Future-of-Kashmir's-Self-Determination-Movement.pdf</t>
  </si>
  <si>
    <t>http://www.law.gok.pk/wp-content/uploads/2021/06/XXFACTORIES-Act-2021-1.pdf</t>
  </si>
  <si>
    <t>https://faolex.fao.org/docs/pdf/pak190129.pdf</t>
  </si>
  <si>
    <t>https://law.gok.pk/wp-content/uploads/2023/07/The-Azad-Jammu-and-Kashmir-Political-Parties-Ordinance-1981-Ordinance-V-Of-1981.pdf</t>
  </si>
  <si>
    <t>https://law.gok.pk/wp-content/uploads/2021/06/XVILimited-Liability-Partnership-Adaptaton-Act-2021.pdf</t>
  </si>
  <si>
    <t>https://clok.uclan.ac.uk/13724/7/13724%20Constable-Kashmir%20Dispute%20since%201947.pdf</t>
  </si>
  <si>
    <t>https://ajkppra.gov.pk/uploadfiles/tenderdocuments/1580462082X694R%20-%20Health%20muzaffarabad.pdf</t>
  </si>
  <si>
    <t>https://ajkhighcourt.gok.pk/judgment_files/Raja_Mohammad_Shafat_Khan_Vs_AJK_Election.pdf</t>
  </si>
  <si>
    <t>https://www.law.gok.pk/wp-content/uploads/2020/10/0902014.pdf</t>
  </si>
  <si>
    <t>https://epaajk.gok.pk/uploadfiles/downloads/niap___sea_pilot_report___ajk.pdf</t>
  </si>
  <si>
    <t>https://ajkhighcourt.gok.pk/judgment_files/Insha_Manzoor_etc_v__The_State_and_others.pdf</t>
  </si>
  <si>
    <t>https://agp.gov.pk/SiteImage/Policy/Audit%20Report%20%202012-13.pdf</t>
  </si>
  <si>
    <t>https://law.gok.pk/wp-content/uploads/2023/05/The-Azad-Jammu-And-Kashmir-Loans-For-Agricultural-Purposes-Act-1976-ACT-XIII-OF-1976.pdf</t>
  </si>
  <si>
    <t>https://faolex.fao.org/docs/pdf/pak190181.pdf</t>
  </si>
  <si>
    <t>https://epi.gov.pk/wp-content/uploads/2023/08/5.-Mr.-Ali.pdf</t>
  </si>
  <si>
    <t>https://www.iosrjournals.org/iosr-jhss/papers/Vol9-issue2/O092115123.pdf</t>
  </si>
  <si>
    <t>https://pndajk.gov.pk/uploadfiles/downloads/AJK%20Health%20Policy%202022.pdf</t>
  </si>
  <si>
    <t>http://www.thejaps.org.pk/docs/V-29-01/25.pdf</t>
  </si>
  <si>
    <t>https://www.law.gok.pk/wp-content/uploads/2020/10/2202014.pdf</t>
  </si>
  <si>
    <t>https://ajksupremecourt.gok.pk/wp-content/uploads/2023/03/Income-Tax-petitions.pdf</t>
  </si>
  <si>
    <t>http://pu.edu.pk/images/journal/geology/Online%20Contents/Vol_38_(2003).pdf</t>
  </si>
  <si>
    <t>https://www.jstor.org/stable/4403745</t>
  </si>
  <si>
    <t>https://ojs.sjesr.org.pk/index.php/ojs/article/download/597/302/</t>
  </si>
  <si>
    <t>https://law.gok.pk/wp-content/uploads/2023/05/The-Azad-Jammu-And-Kashmir-Ministers-Salaries-Allowance-And-Privileges-Act-1975-ACT-XVIII-OF-1975-1.pdf</t>
  </si>
  <si>
    <t>https://law.gok.pk/wp-content/uploads/2020/08/1902017.pdf</t>
  </si>
  <si>
    <t>https://www.pakjas.com.pk/papers/3277.pdf</t>
  </si>
  <si>
    <t>https://law.gok.pk/wp-content/uploads/2023/05/The-Azad-Jammu-And-Kashmir-Government-Notification-No.-3323-Dated-16-12-1949.pdf</t>
  </si>
  <si>
    <t>https://citizenportal.gov.pk/reprots/PCP-R-50%2020-09-2023.pdf</t>
  </si>
  <si>
    <t>https://ajkhighcourt.gok.pk/judgment_files/Adnan_Shazib_V__AJK_PSC_etc_.pdf</t>
  </si>
  <si>
    <t>https://pndajk.gov.pk/ADP/2013-2014/Tourism.pdf</t>
  </si>
  <si>
    <t>https://law.gok.pk/wp-content/uploads/2023/05/The-Azad-Jammu-and-Kashmir-Disaster-Management-Act-2008-ACT-I-OF-2008.pdf</t>
  </si>
  <si>
    <t>http://erra.gov.pk/Reports/PowerGeneration/PStrategy250806-1130AM.pdf</t>
  </si>
  <si>
    <t>http://ajksupremecourt.gok.pk/wp-content/uploads/2014/08/AddresstoAJKSCBar.pdf</t>
  </si>
  <si>
    <t>https://www.jstor.org/stable/43615507</t>
  </si>
  <si>
    <t>https://www.sngadajk.gok.pk/wp-content/uploads/2021/01/CEC-Final.pdf</t>
  </si>
  <si>
    <t>https://core.ac.uk/download/pdf/82734769.pdf</t>
  </si>
  <si>
    <t>https://idsa.in/system/files/POKNewsDigest4-8-2011_0.pdf</t>
  </si>
  <si>
    <t>https://ajkhighcourt.gok.pk/judgment_files/Raja_Zain-ul-Abideen_Khan_Vs__Azad_Govt__and_others.pdf</t>
  </si>
  <si>
    <t>https://law.gok.pk/wp-content/uploads/2023/05/The-Azad-Jammu-And-Kashmir-Interim-Constitution-Second-Amendment-Act-1976-ACT-VII-OF-1976.pdf</t>
  </si>
  <si>
    <t>https://ajkhighcourt.gok.pk/judgment_files/Sajjad_Haider_Awan_etc_Vs__Azad_Govt.pdf</t>
  </si>
  <si>
    <t>https://law.gok.pk/wp-content/uploads/2023/05/The-Bank-of-Azad-Jammu-Kashmir-Act-2005-ACT-VI-OF-2005.pdf</t>
  </si>
  <si>
    <t>https://law.gok.pk/wp-content/uploads/2023/05/The-Azad-Jammu-and-Kashmir-Government-Amendment-Act-1971-Act-IX-of-1971.pdf</t>
  </si>
  <si>
    <t>https://d-nb.info/1223239462/34</t>
  </si>
  <si>
    <t>https://law.gok.pk/wp-content/uploads/2023/06/The-Azad-Jammu-and-Kashmir-Political-Parties-Ordinance-1973.pdf</t>
  </si>
  <si>
    <t>https://law.gok.pk/wp-content/uploads/2023/07/The-Azad-Jammu-and-Kashmir-Grant-of-Khalsa-Waste-Land-as-Shamilat-Deh-Amendment-Ordinance-1984-Ordinance-LVIII-Of-1984.pdf</t>
  </si>
  <si>
    <t>http://www.law.gok.pk/wp-content/uploads/2021/06/XXIXTransfer-of-Property-Amendment-Act-2021-1.pdf</t>
  </si>
  <si>
    <t>https://law.gok.pk/wp-content/uploads/2023/06/The-Azad-Jammu-And-Kashmir-Legislative-Assembly-Speaker-Salary-Allowances-And-Privileges-Ordinance-1975ORDINANCE-XXIX.pdf</t>
  </si>
  <si>
    <t>https://issi.org.pk/wp-content/uploads/2020/02/Report_Seminar_Jan_30_2020.pdf</t>
  </si>
  <si>
    <t>https://pndajk.gov.pk/ADP/2014-2015/Industries.pdf</t>
  </si>
  <si>
    <t>https://www.jetir.org/papers/JETIR2111035.pdf</t>
  </si>
  <si>
    <t>https://law.gok.pk/wp-content/uploads/2023/05/The-Azad-Jammu-and-Kashmir-Finance-Act-2015-Act-VI-Of-2015.pdf</t>
  </si>
  <si>
    <t>https://eb.ajk.gov.pk/wp-content/uploads/2022/09/FourthAmendment-Act2017.pdf</t>
  </si>
  <si>
    <t>http://www.sbbwu.edu.pk/journal/Journal%20June%202015/1.%20Qaiyum%20Khan%20and%20the%20War%20of%20Kashmir,%20proof%20reading%20and%20APA.pdf</t>
  </si>
  <si>
    <t>https://pndajk.gov.pk/ADP/2012-2013/Environment.pdf</t>
  </si>
  <si>
    <t>http://ajksupremecourt.gok.pk/wp-content/uploads/2017/01/Kamran-Hafeez-v.-Azad-Government.pdf</t>
  </si>
  <si>
    <t>https://law.gok.pk/wp-content/uploads/2023/05/The-Azad-Jammu-and-Kashmir-Grant-of-Khalsa-Waste-Land-as-Shamilat-Deh-Amendment-Act-2010-ACT-I-OF-2010.pdf</t>
  </si>
  <si>
    <t>https://ec.ajk.gov.pk/wp-content/uploads/2022/09/Supreme-Court-Decision-Regarding-Delimitation-of-Local-Bodies-21.12.2021.pdf</t>
  </si>
  <si>
    <t>http://ajksupremecourt.gok.pk/wp-content/uploads/2016/02/AJK-Council-vs-Azad-Government-and-others.pdf</t>
  </si>
  <si>
    <t>https://www.humapub.com/admin/alljournals/grr/papers/citations/FACA7k2Ttw.pdf</t>
  </si>
  <si>
    <t>http://www.thejaps.org.pk/docs/17_3-4_2007/Kuthu.pdf</t>
  </si>
  <si>
    <t>https://law.gok.pk/wp-content/uploads/2023/05/The-Azad-Jammu-And-Kashmir-Administration-Of-Evacuee-Property-Amendment-Act-1975-ACT-XVI-OF-1975.pdf</t>
  </si>
  <si>
    <t>https://ajksupremecourt.gok.pk/wp-content/uploads/2023/10/Ch.-Khalid-Yousaf-vs.-Azad-Govt.-others.pdf</t>
  </si>
  <si>
    <t>https://law.gok.pk/wp-content/uploads/2023/05/The-Azad-Jammu-Kashmir-Private-Security-Companies-Regulation-and-Control-Act-2004-ACT-VIII-OF-2004.pdf</t>
  </si>
  <si>
    <t>http://ajksupremecourt.gok.pk/wp-content/uploads/2017/01/MDA-Vs.-M.-Farooq-Abbasi.pdf</t>
  </si>
  <si>
    <t>https://ajkhighcourt.gok.pk/judgment_files/Abdul_Majid_Khan_and_others_Vs__Election_Commission_and_others.pdf</t>
  </si>
  <si>
    <t>https://cpdr.org.pk/images/publications/cpec-in-azad-j-kashmir.pdf</t>
  </si>
  <si>
    <t>https://law.gok.pk/wp-content/uploads/2023/05/The-Azad-Jammu-Kashmir-Finance-Act-2006-ACT-V-OF-2006.pdf</t>
  </si>
  <si>
    <t>https://law.gok.pk/wp-content/uploads/2023/07/The-Pakistan-Administration-of-Evacuee-Property-Amendment-Ordinance-1982-Ordinance-LII-Of-1982.pdf</t>
  </si>
  <si>
    <t>https://ijrti.org/papers/IJRTI2207064.pdf</t>
  </si>
  <si>
    <t>https://www.law.gok.pk/wp-content/uploads/2020/08/0302017.pdf</t>
  </si>
  <si>
    <t>http://ajksupremecourt.gok.pk/wp-content/uploads/2019/08/Raja-Waseem-v.-Chairman-AJK-Council.pdf</t>
  </si>
  <si>
    <t>https://law.gok.pk/wp-content/uploads/2023/05/The-Azad-Jammu-and-Kashmir-Wildlife-Protection-Preservation-Conservation-and-Management-Act-2014-Act-IV-Of-2015.pdf</t>
  </si>
  <si>
    <t>http://pu.edu.pk/images/journal/studies/PDF-FILES/Article-1_v18_2_Dec17.pdf</t>
  </si>
  <si>
    <t>http://pu.edu.pk/images/journal/history/PDF-FILES/7_58_2_21.pdf</t>
  </si>
  <si>
    <t>https://law.gok.pk/wp-content/uploads/2023/05/The-Azad-Jammu-Kashmir-Agricultural-Census-Act-1960-Act-I-of-1960.pdf</t>
  </si>
  <si>
    <t>https://www.result.pk/downloads/2024/results/ajku-bcom-part-2-supply-2022-annual-2023-result-2024.pdf</t>
  </si>
  <si>
    <t>https://law.gok.pk/wp-content/uploads/2023/05/The-Azad-Jammu-and-Kashmir-Government-Rules-of-Business-1971.pdf</t>
  </si>
  <si>
    <t>http://www.ajksupremecourt.gok.pk/wp-content/uploads/2016/01/Professor-Malick-Arshad-vs.-Finance-Department.pdf</t>
  </si>
  <si>
    <t>https://ir.bellschool.anu.edu.au/sites/default/files/publications/attachments/2019-03/chakma_kashmir_conflict.pdf</t>
  </si>
  <si>
    <t>http://dgkhanchamber.pk/chambers%20list.pdf</t>
  </si>
  <si>
    <t>https://law.gok.pk/wp-content/uploads/2023/07/The-Azad-Jammu-and-Kashmir-Chhamb-Area-Administration-and-Development-Amendment-Ordinance-1979-Ordinance-CLXXI-of-1979.pdf</t>
  </si>
  <si>
    <t>http://www.law.gok.pk/wp-content/uploads/2020/08/0702016.pdf</t>
  </si>
  <si>
    <t>https://law.gok.pk/wp-content/uploads/2023/05/The-Azad-Jammu-And-Kashmir-Presidential-Election-Act-1960-Act-XIV-of-1960.pdf</t>
  </si>
  <si>
    <t>https://www.result.pk/downloads/2017/results/AJKU-Guzzate-Mbbs-4th-16-Mzd.pdf</t>
  </si>
  <si>
    <t>https://jcsp.org.pk/PublishedVersion/88ff574e-ea32-431d-8c66-5468717ba9e1Manuscript%20no%201,%20Final%20Galley%20Proof%20of%2011600%20(Samreen%20Zahra).pdf</t>
  </si>
  <si>
    <t>http://hbs.bishopmuseum.org/pi/pdf/20(2)-257.pdf</t>
  </si>
  <si>
    <t>https://ajku.edu.pk/wp/wp-content/uploads/2022/11/4.3.5-Lifelong-Learning-Policy-1.pdf</t>
  </si>
  <si>
    <t>https://www.gia.edu/doc/batakundi_sapphire.pdf</t>
  </si>
  <si>
    <t>https://ajkhighcourt.gok.pk/judgment_files/Barrister_Adnan_Nawaz_Khan_Advocate_Vs__Azad_Govt__and_others_appoitment_of_judges_of_Supreme_Court.pdf</t>
  </si>
  <si>
    <t>https://www.researchgate.net/profile/Aijaz-Wani-2/publication/343525217_Jammu_and_Kashmir_Regional_Divides_Underscored/links/5f2e901a299bf13404ae22cd/Jammu-and-Kashmir-Regional-Divides-Underscored.pdf?origin=publication_detail</t>
  </si>
  <si>
    <t>https://www.law.gok.pk/wp-content/uploads/2020/08/0102020158-Kashmir-Public-Service-Commission-1.pdf</t>
  </si>
  <si>
    <t>https://issi.org.pk/wp-content/uploads/2016/06/Final-Issue-brief-Taimur-dated-09-6-20161.pdf</t>
  </si>
  <si>
    <t>https://law.gok.pk/wp-content/uploads/2023/05/The-Azad-Jammu-and-Kashmir-Employees-Benevolent-Fund-and-Group-Insurance-Amendment-Act-2002-ACT-VIII-of-2002.pdf</t>
  </si>
  <si>
    <t>https://ajkhighcourt.gok.pk/judgment_files/Javaid_Anwar_Abbasi_Vs__Azad_Govt__others.pdf</t>
  </si>
  <si>
    <t>https://ajkhighcourt.gok.pk/judgment_files/Sardar_Pervaiz_Akhtar_Vs_The_President.pdf</t>
  </si>
  <si>
    <t>https://assets.kpmg.com/content/dam/kpmg/pk/pdf/2022/08/Brief-on-Federal-and-Provincial-Finance%20Acts-2022.pdf</t>
  </si>
  <si>
    <t>https://ajkppra.gov.pk/uploadfiles/tenderdocuments/1649923629JWCY6%20-%20Ag%20Office.pdf</t>
  </si>
  <si>
    <t>https://ajkhighcourt.gok.pk/judgment_files/Rashid_Afraz_Vs__Azad_Govt__and_others.pdf</t>
  </si>
  <si>
    <t>https://law.gok.pk/wp-content/uploads/2023/08/The-Azad-Jammu-and-Kashmir-Land-Revenue-Amendment-Ordinance-1990-ORDINANCE-IV-Of-1990.pdf</t>
  </si>
  <si>
    <t>https://law.gok.pk/wp-content/uploads/2023/05/Azad-Jammu-and-Kashmir-Government-Government-Order-No.-432-59-Dated-18-8-1959.pdf</t>
  </si>
  <si>
    <t>https://law.gok.pk/wp-content/uploads/2023/05/The-Azad-Jammu-and-Kashmir-Local-Government-Amendment-Act-2001-ACT-VIII-OF-2001.pdf</t>
  </si>
  <si>
    <t>https://www.pta.gov.pk/assets/media/ldi_lic_list_ajkgb_18-11-2022.pdf</t>
  </si>
  <si>
    <t>https://www.iucn.org/sites/default/files/import/downloads/earthquake_response_strategy_iucn_pk.pdf</t>
  </si>
  <si>
    <t>https://pdfs.semanticscholar.org/8aa5/6c7f890c6e98336aa0c1f326ce3144915dbf.pdf</t>
  </si>
  <si>
    <t>http://tiac.qau.edu.pk/cv/ghani.pdf</t>
  </si>
  <si>
    <t>http://sam.gov.tr/pdf/perceptions/Volume-IX/summer-2004/6.-A.Z.-Hilali.pdf</t>
  </si>
  <si>
    <t>https://law.gok.pk/wp-content/uploads/2023/07/The-Companies-Amendment-Ordinance-1984-Ordinance-XXXIX-Of-1984.pdf</t>
  </si>
  <si>
    <t>https://www.ips.org.pk/wp-content/uploads/2022/02/01-Foreign-policy-Brief-3-Pakistan-India-Relations.pdf</t>
  </si>
  <si>
    <t>https://jakfinance.nic.in/GO-FD_2014/YR2021/GO%20138-FD%20of%202021%20dated%2026.04.2021.pdf</t>
  </si>
  <si>
    <t>https://ajkppra.gov.pk/uploadfiles/tenderdocuments/16885597528HDQB%20-%20Tender%20MUST.pdf</t>
  </si>
  <si>
    <t>https://law.gok.pk/wp-content/uploads/2023/06/The-Azad-Jammu-And-Kashmir-Minimum-Wages-For-Unskilled-Workers-Ordinance-1975-ORDINANCE-XXIII-OF-1975.pdf</t>
  </si>
  <si>
    <t>http://www.savap.org.pk/journals/ARInt./Vol.11(1)/ARInt.2020(11.1-03).pdf</t>
  </si>
  <si>
    <t>http://nceg.uop.edu.pk/GeologicalBulletin/ESP-2016AbstractVolume/abstracts103.pdf</t>
  </si>
  <si>
    <t>https://www.amnesty.org/en/wp-content/uploads/2021/06/asa330051996en.pdf</t>
  </si>
  <si>
    <t>https://law.gok.pk/wp-content/uploads/2023/05/The-Azad-Jammu-and-Kashmir-Transfusion-of-Safe-Blood-Act-2003-ACT-XVI-OF-2003.pdf</t>
  </si>
  <si>
    <t>https://ajkhighcourt.gok.pk/judgment_files/Ms__Voxel_Vs__Azad_Govt_.pdf</t>
  </si>
  <si>
    <t>https://www.jstor.org/stable/41394021</t>
  </si>
  <si>
    <t>https://wuajk.edu.pk/uploads/2021/09/admission_ad2021.pdf</t>
  </si>
  <si>
    <t>https://ajkhighcourt.gok.pk/judgment_files/Muhammad_Khalid_Khan_vs__Azad_Govt__and_others___.pdf</t>
  </si>
  <si>
    <t>https://www.jstor.org/stable/48566201</t>
  </si>
  <si>
    <t>https://law.gok.pk/wp-content/uploads/2023/06/The-Azad-Jammu-and-Kashmir-Local-Government-Ordinance-1979-Ordinance-CLVI-of-1979.pdf</t>
  </si>
  <si>
    <t>https://eb.ajk.gov.pk/wp-content/uploads/2022/09/FifthAmendment-Act2018.pdf</t>
  </si>
  <si>
    <t>https://opendata.com.pk/dataset/3bd42404-2478-4c0f-9b7f-bd4d3def70ce/resource/134b7f1f-8a88-4aa7-8576-c4eda282de05/download/ajk-statistical-year-book-2020.pdf</t>
  </si>
  <si>
    <t>https://ajkhighcourt.gok.pk/judgment_files/Kh__Aamir_Ahmed_Vs_Azad_Govt__and_others.pdf</t>
  </si>
  <si>
    <t>http://ajksupremecourt.gok.pk/wp-content/uploads/2019/01/M._Ashfaq_vs._Azad_Government-.pdf</t>
  </si>
  <si>
    <t>https://law.gok.pk/wp-content/uploads/2024/01/The-Azad-Jammu-Kashmir-Ministers-Salaries-Allowances-and-Privileges-Amendment-Act-2023ACT-VII-OF-2023.pdf</t>
  </si>
  <si>
    <t>http://ajksupremecourt.gok.pk/wp-content/uploads/2016/06/Ms-CMEC-v.-AJK-Council.pdf</t>
  </si>
  <si>
    <t>http://ajksupremecourt.gok.pk/wp-content/uploads/2017/01/Said-Akbar-vs.-Maqsood-Begum1.pdf</t>
  </si>
  <si>
    <t>https://www.fokus-zukunft.com/wp-content/uploads/2022/09/E_2175_Hydro-Power_Pakistan_CDM_2098.pdf</t>
  </si>
  <si>
    <t>https://ajkhighcourt.gok.pk/press_uploads/High_Court_Bulletin_December_2021_PDF1.pdf</t>
  </si>
  <si>
    <t>http://jmc.ilmauniversity.edu.pk/arc/Vol2/2.1/5.pdf</t>
  </si>
  <si>
    <t>https://www.ifrc.org/docs/Appeals/19/IBPKeq250919.pdf</t>
  </si>
  <si>
    <t>https://law.gok.pk/wp-content/uploads/2023/05/The-Azad-Jammu-And-Kashmir-Interim-Constitution-Third-Amendment-Act-1976-ACT-VIII-OF-1976.pdf</t>
  </si>
  <si>
    <t>https://jkgad.nic.in/common/showOrder.aspx?actCode=O43343</t>
  </si>
  <si>
    <t>https://www.bankajk.com/downloads/annual_report_2017.pdf</t>
  </si>
  <si>
    <t>https://pndajk.gov.pk/uploadfiles/downloads/AJK%20at%20A%20Glance%202011.pdf</t>
  </si>
  <si>
    <t>http://www.cpsd.org.pk/img/Monograph-kashmir-crisis-strategic-options-for-pakistan-and-kashmir.pdf</t>
  </si>
  <si>
    <t>https://law.gok.pk/wp-content/uploads/2023/05/Azad-Jammu-and-Kashmir-Waqf-Properties-Accounts-Rules-1961.pdf</t>
  </si>
  <si>
    <t>https://www.sngadajk.gok.pk/wp-content/uploads/2021/07/scan0054.pdf</t>
  </si>
  <si>
    <t>https://ajkhighcourt.gok.pk/judgment_files/Abida_Sharif_Vs__Department_of_Elementary_and_Secondary_Schools_Education_and_others_(3_Writs).pdf</t>
  </si>
  <si>
    <t>https://pndajk.gov.pk/uploadfiles/downloads/General%20Specification%20(Highway)%2030-01-21.pdf</t>
  </si>
  <si>
    <t>https://law.gok.pk/wp-content/uploads/2023/05/The-Azad-Jammu-and-Kashmir-Presidents-Salary-Allowance-and-Privileges-Act-1975-ACT-XIX-OF-1975.pdf</t>
  </si>
  <si>
    <t>https://www.ohchr.org/sites/default/files/documents/issues/development/sr/cfi-2023-reports/SR-RTD-CFI-2023reports-KFM.pdf</t>
  </si>
  <si>
    <t>https://www.jstor.org/stable/pdf/23607737.pdf</t>
  </si>
  <si>
    <t>https://law.gok.pk/wp-content/uploads/2023/06/The-Azad-Jammu-And-Kashmir-Administration-Of-Evacuee-Property-Amendment-Ordinance-1975ORDINANCE-XXXII-OF-1975.pdf</t>
  </si>
  <si>
    <t>https://www.jstor.org/stable/mounresedeve.32.1.101</t>
  </si>
  <si>
    <t>https://www.adb.org/sites/default/files/project-document/69690/rrp-pak-38135.pdf</t>
  </si>
  <si>
    <t>https://law.gok.pk/wp-content/uploads/2023/05/The-Azad-Jammu-and-Kashmir-Employees-Benevolent-Fund-and-Group-Insurance-Amendment-Act-2001-ACT-XXIII-OF-2001.pdf</t>
  </si>
  <si>
    <t>https://www.adb.org/sites/default/files/project-documents/47929/47929-001-esmr-en_23.pdf</t>
  </si>
  <si>
    <t>https://law.gok.pk/wp-content/uploads/2023/05/The-Azad-Jammu-And-Kashmir-Industrial-And-Commercial-Employment-Standing-Orders-Act-1975-ACT-XV-OF-1975.pdf</t>
  </si>
  <si>
    <t>https://www.iiste.org/Journals/index.php/JRDM/article/download/37198/38235</t>
  </si>
  <si>
    <t>http://pu.edu.pk/images/journal/studies/PDF-FILES/Artical-4_v15_no2_14.pdf</t>
  </si>
  <si>
    <t>https://hadp.jk.gov.in/pdfs/gb.pdf</t>
  </si>
  <si>
    <t>https://kashmircentral.in/wp-content/uploads/2021/11/Kashmir-Central-1.pdf</t>
  </si>
  <si>
    <t>https://ajkbise.net/notifications/Gazette_SSC_A2023_UPDATED.pdf</t>
  </si>
  <si>
    <t>https://ajked.gok.pk/wp-content/uploads/2022/04/AJK-Rule-of-Business-Revised-dated-19.01.20211.pdf</t>
  </si>
  <si>
    <t>https://pndajk.gov.pk/uploadfiles/downloads/Final%20AJK%20at%20a%20Glance.pdf</t>
  </si>
  <si>
    <t>https://law.gok.pk/wp-content/uploads/2023/06/The-Azad-Jammu-and-Kashmir-Local-Government-Amendment-Ordinance-1979-Ordinance-CXLV-of-1979-1.pdf</t>
  </si>
  <si>
    <t>https://law.gok.pk/wp-content/uploads/2023/05/The-Azad-Jammu-Kashmir-Land-Reforms-Act-1960-Act-No-V-of-1960.pdf</t>
  </si>
  <si>
    <t>https://ec.ajk.gov.pk/wp-content/uploads/2022/09/Notification-of-Reserved-Seats-for-women-2021.pdf</t>
  </si>
  <si>
    <t>https://law.gok.pk/wp-content/uploads/2023/07/The-Azad-Kashmir-Finance-Amendment-Ordinance-1984-Ordinance-XXXV-Of-1984.pdf</t>
  </si>
  <si>
    <t>https://ajkhighcourt.gok.pk/judgment_files/Raja_Bilal_Ahmed_Vs__Azad_Govt__and_others.pdf</t>
  </si>
  <si>
    <t>https://www.pta.gov.pk/assets/media/policy_directive_ajkgb_17082021.pdf</t>
  </si>
  <si>
    <t>https://link.springer.com/content/pdf/10.1007/978-3-030-56481-0_4.pdf?pdf=inline%20link</t>
  </si>
  <si>
    <t>https://ajkhighcourt.gok.pk/judgment_files/Raja_Zain_Akbar_Khan_vs__Secretary_P_W_D_.pdf</t>
  </si>
  <si>
    <t>https://www.amnesty.org/en/wp-content/uploads/2021/06/asa330132013en.pdf</t>
  </si>
  <si>
    <t>https://law.gok.pk/wp-content/uploads/2023/05/The-Azad-Jammu-Kashmir-Income-Tax-Amendment-Act-1960-Act-No.-IV-of-1960.pdf</t>
  </si>
  <si>
    <t>https://www.law.gok.pk/wp-content/uploads/2020/08/0802019.pdf</t>
  </si>
  <si>
    <t>https://ajksupremecourt.gok.pk/wp-content/uploads/2023/06/AJK-BISE-and-others-vs.-Leading-Book-Publishers-and-others.pdf</t>
  </si>
  <si>
    <t>https://www.amnesty.org/ar/wp-content/uploads/2021/06/asa330051996en.pdf</t>
  </si>
  <si>
    <t>https://law.gok.pk/wp-content/uploads/2023/05/The-Azad-Jammu-And-Kashmir-Presidents-Salary-Allowance-And-Privileges-Act-1975.pdf</t>
  </si>
  <si>
    <t>https://pndajk.gov.pk/uploadfiles/downloads/AJK%20at%20A%20Glance%202008.pdf</t>
  </si>
  <si>
    <t>https://law.gok.pk/wp-content/uploads/2023/06/The-Azad-Jammu-and-Kashmir-Public-Service-Commission-Ordinance-1978-Ordinance-III-Of-1978.pdf</t>
  </si>
  <si>
    <t>https://faolex.fao.org/docs/pdf/pak190375.pdf</t>
  </si>
  <si>
    <t>http://law.gok.pk/wp-content/uploads/2020/08/1902016.pdf</t>
  </si>
  <si>
    <t>https://law.gok.pk/wp-content/uploads/2023/07/The-Azad-Jammu-and-Kashmir-Shariat-Court-Ordinance-1982-Ordinance-CXXI-Of-1982.pdf</t>
  </si>
  <si>
    <t>https://documents1.worldbank.org/curated/pt/693131468775172377/pdf/multi0page.pdf</t>
  </si>
  <si>
    <t>https://ajkhighcourt.gok.pk/judgment_files/AJK_TEVTA_Vs_Commissioner_Inland_Revenue.pdf</t>
  </si>
  <si>
    <t>https://ajkhighcourt.gok.pk/judgment_files/Abdul_Majeed_vs__Azad_Govt__and_others.pdf</t>
  </si>
  <si>
    <t>https://www.jstor.org/stable/26575647</t>
  </si>
  <si>
    <t>https://law.gok.pk/wp-content/uploads/2023/06/The-Azad-Jammu-and-Kashmir-Board-of-Intermediate-and-Secondary-Education-Ordinance-1979-Ordinance-CXL-of-1979-1.pdf</t>
  </si>
  <si>
    <t>https://ec.ajk.gov.pk/wp-content/uploads/2022/09/Delimitation-of-Constituencies-August-2019.pdf</t>
  </si>
  <si>
    <t>https://faolex.fao.org/docs/pdf/pak190372.pdf</t>
  </si>
  <si>
    <t>https://law.gok.pk/wp-content/uploads/2023/05/The-Azad-Jammu-And-Kashmir-Legislative-Assembly-Salaries-Allowance-And-Privileges-Of-Members-Act-1975-ACT-XX-OF-1975.pdf</t>
  </si>
  <si>
    <t>https://epaajk.gok.pk/uploadfiles/downloads/AJK-EPA.pdf</t>
  </si>
  <si>
    <t>https://law.gok.pk/wp-content/uploads/2023/05/Azad-JammuKashmir-Government-Law-Secretariat-Muzaffarabad-Notification-Dated-4-1-1953.pdf</t>
  </si>
  <si>
    <t>https://ajksupremecourt.gok.pk/wp-content/uploads/2022/09/M.-Shakeel-vs.-Azad-Govt..pdf</t>
  </si>
  <si>
    <t>https://ajkhighcourt.gok.pk/judgment_files/Shabraz_Shabir_Vs__DEO_Muzaffarabad_others.pdf</t>
  </si>
  <si>
    <t>https://law.gok.pk/wp-content/uploads/2023/05/The-Azad-Jammu-and-Kashmir-State-Subject-Certificate-Cancellation-Act-1971-Act-XI-of-1971.pdf</t>
  </si>
  <si>
    <t>https://www.sngadajk.gok.pk/wp-content/uploads/2024/02/Associate-Professors-Retirements.pdf</t>
  </si>
  <si>
    <t>http://ajksupremecourt.gok.pk/wp-content/uploads/2017/05/Azad-Govt.-vs.-Waheed-Ahmed-Khan.pdf</t>
  </si>
  <si>
    <t>https://elibrary.law.psu.edu/cgi/viewcontent.cgi?article=1132&amp;context=psilr</t>
  </si>
  <si>
    <t>https://law.gok.pk/wp-content/uploads/2023/07/The-Azad-Jammu-and-Kashmir-Finance-Ordinance-1983-Ordinance-CX-Of-1983.pdf</t>
  </si>
  <si>
    <t>https://lg.gok.pk/wp-content/uploads/2022/11/AJK-Rule-of-Business-Revised-dated-19.01.2021.pdf</t>
  </si>
  <si>
    <t>https://ajkhighcourt.gok.pk/judgment_files/Ehtesham_others_Vs__Azad_Govt__others.pdf</t>
  </si>
  <si>
    <t>http://ajksupremecourt.gok.pk/wp-content/uploads/2018/11/Inhabitants-of-village-Prenia-vs.-Azad-Govt..pdf</t>
  </si>
  <si>
    <t>https://www.cpdr.org.pk/images/publications/The_Local_Government_System_in_AJ&amp;K.pdf</t>
  </si>
  <si>
    <t>https://ajkhighcourt.gok.pk/judgment_files/Muhammad_Azad_Vs__Vice_Chancellor_Mirpur_University_and_others.pdf</t>
  </si>
  <si>
    <t>https://ajkbise.net/notifications/859649matricCompleteGazettea20.pdf</t>
  </si>
  <si>
    <t>https://wiscomp.org/peaceprints/4-2/4.2.4.pdf</t>
  </si>
  <si>
    <t>https://law.gok.pk/wp-content/uploads/2023/06/The-Azad-Jammu-And-Kashmir-Industries-Control-And-Establishment-Of-Industrial-Estates-And-ArtisansWorkshops-Ordinance-1976IV.pdf</t>
  </si>
  <si>
    <t>https://law.gok.pk/wp-content/uploads/2023/07/The-Azad-Jammu-and-Kashmir-Grant-of-Khalsa-Waste-Land-as-Shamilat-Deh-Amendment-Ordinance-1982-Ordinance-CCLXI-Of-1982.pdf</t>
  </si>
  <si>
    <t>https://law.gok.pk/wp-content/uploads/2023/04/The-Azad-Jammu-Kashmir-Official-Misdemeanour-Act-of-1948.pdf</t>
  </si>
  <si>
    <t>http://ajksupremecourt.gok.pk/wp-content/uploads/2020/02/Ms-Valley-Trackers-vs.-Azad-Govt.-others.pdf</t>
  </si>
  <si>
    <t>http://www.law.gok.pk/wp-content/uploads/2020/08/0702019.pdf</t>
  </si>
  <si>
    <t>https://law.gok.pk/wp-content/uploads/2023/05/The-Azad-Jammu-Kashmir-Industrial-and-Commercial-Employment-Standing-Orders-Amendment-Act-2006-ACT-X-OF-2006.pdf</t>
  </si>
  <si>
    <t>https://www.jkplanning.gov.in/pdf/SDG%20Progress.pdf</t>
  </si>
  <si>
    <t>http://ajksupremecourt.gok.pk/wp-content/uploads/2017/02/Ch.-M.-Shoukat-vs.-Custodian-oe-Evacuee.pdf</t>
  </si>
  <si>
    <t>https://www.issi.org.pk/wp-content/uploads/2017/01/SS_Tooba_Khurshid_No-4_2016.pdf</t>
  </si>
  <si>
    <t>https://media.neliti.com/media/publications/369741-kashmir-militancy-after-370-an-assessmen-c4df735d.pdf</t>
  </si>
  <si>
    <t>https://finance.gov.pk/survey/chapters_13/13-Transport%20final.pdf</t>
  </si>
  <si>
    <t>http://www.nihcr.edu.pk/Downloads/Dr.RahatZubairArticles/Kashmir%20Conflict%20An%20Analysis.pdf</t>
  </si>
  <si>
    <t>https://ajkhighcourt.gok.pk/judgment_files/Nazar_Hussain_Chaudhary_Vs__Controlling_Authority.pdf</t>
  </si>
  <si>
    <t>https://ajkhighcourt.gok.pk/judgment_files/Zaffar_Younas_Vs__Azad_Govt__and_others.pdf</t>
  </si>
  <si>
    <t>https://www.law.gok.pk/wp-content/uploads/2020/10/2702014.pdf</t>
  </si>
  <si>
    <t>https://www.jstor.org/stable/pdf/4397403.pdf</t>
  </si>
  <si>
    <t>http://www.lg.gok.pk/download_docs/Election%20Rules%201983.pdf</t>
  </si>
  <si>
    <t>https://www.commerce.gov.pk/wp-content/uploads/pdf/Selection_Trade_Officers_for_Trade_Missions_Abroad.pdf</t>
  </si>
  <si>
    <t>http://ajksupremecourt.gok.pk/wp-content/uploads/2022/02/Rashid-Aftab-Bukhari-vs.-Azad-Govt.-others.pdf</t>
  </si>
  <si>
    <t>http://www.agp.gov.pk/SiteImage/Policy/Audit%20Report%202018-19.pdf</t>
  </si>
  <si>
    <t>https://ajkhighcourt.gok.pk/judgment_files/Muhammad_Iqbal_vs__Azad_Govt__etc_.pdf</t>
  </si>
  <si>
    <t>https://uhs.edu.pk/mcat/01SelfFinanceSeats2019.pdf</t>
  </si>
  <si>
    <t>https://ajkhighcourt.gok.pk/judgment_files/Collector_of_Sales_Tax_and_another_vs__M_s_Virginia_Tobacco_Industires_etc_.pdf</t>
  </si>
  <si>
    <t>https://law.gok.pk/wp-content/uploads/2023/05/The-Azad-Jammu-And-Kashmir-Wild-Life-Act-1975-ACT-XXIII-OF-1975.pdf</t>
  </si>
  <si>
    <t>https://www.law.gok.pk/wp-content/uploads/2020/08/0402016.pdf</t>
  </si>
  <si>
    <t>https://law.gok.pk/wp-content/uploads/2023/05/The-Azad-Jammu-and-Kashmir-Prevention-of-Cruelty-to-Animals-Act-2014-Act-III-Of-2015.pdf</t>
  </si>
  <si>
    <t>https://ajkhighcourt.gok.pk/judgment_files/Fojdar_Butt_and_others_Vs__Election_Commission_and_others.pdf</t>
  </si>
  <si>
    <t>http://pu.edu.pk/images/journal/pols/pdf-files/2-v27_2_2020.pdf</t>
  </si>
  <si>
    <t>https://law.gok.pk/wp-content/uploads/2023/08/The-Azad-Jammu-and-Kashmir-Legislative-Assembly-Elections-Amendment-Ordinance-1989-ORDINANCE-XXIII-Of-1989.pdf</t>
  </si>
  <si>
    <t>https://s3.eu-central-1.amazonaws.com/peace-insight/user_uploads/cpdr/2011_CPDR_Kashmir_Report.pdf</t>
  </si>
  <si>
    <t>https://ec.europa.eu/echo/files/funding/decisions/2004/dec_india_01000.pdf</t>
  </si>
  <si>
    <t>http://ajksupremecourt.gok.pk/wp-content/uploads/2020/03/Hamid-Hussain-vs.-Azad-Got..pdf</t>
  </si>
  <si>
    <t>https://ajkhighcourt.gok.pk/judgment_files/Commissioner_Inland_Revenue_VS__Mudassar_Sheraz.pdf</t>
  </si>
  <si>
    <t>https://ajksupremecourt.gok.pk/wp-content/uploads/2022/04/Azad-Govt.-vs.-Kh.-M.-Saleem-Bsimal.pdf</t>
  </si>
  <si>
    <t>https://law.gok.pk/wp-content/uploads/2023/07/The-Azad-Jammu-and-Kashmir-Acquisition-of-Land-Housing-and-Development-Schemes-Ordinance-1982-Ordinance-III-Of-1982.pdf</t>
  </si>
  <si>
    <t>https://law.gok.pk/wp-content/uploads/2023/06/The-Azad-Jammu-And-Kashmir-Legislative-Assembly-Amendment-Ordinance-1977-ORDINANCE-XI-OF-1977.pdf</t>
  </si>
  <si>
    <t>https://pdf.usaid.gov/pdf_docs/PA00WQF4.pdf</t>
  </si>
  <si>
    <t>https://law.gok.pk/wp-content/uploads/2020/08/0902020155-Azad-Jammu-KAshmir-Elections-Act2020.pdf</t>
  </si>
  <si>
    <t>https://law.gok.pk/wp-content/uploads/2023/07/The-Azad-Jammu-and-Kashmir-Urban-Immovable-Property-Tax-Ordinance-1981-Ordinance-CXXIX-Of-1981.pdf</t>
  </si>
  <si>
    <t>https://ajkhighcourt.gok.pk/judgment_files/Talat_Irshad_Vs_Azad_Govt.pdf</t>
  </si>
  <si>
    <t>https://www.jstor.org/stable/2645304</t>
  </si>
  <si>
    <t>https://law.gok.pk/wp-content/uploads/2023/06/The-Azad-Jammu-and-Kashmir-Local-Government-Ordinance-1979-Ordinance-LXXXVI-of-1979.pdf</t>
  </si>
  <si>
    <t>https://ajkhighcourt.gok.pk/judgment_files/Akbar_Ali_V__Azad_Govt__etc_.pdf</t>
  </si>
  <si>
    <t>http://ajksupremecourt.gok.pk/wp-content/uploads/2020/02/Ch.-Abdul-latif-vs.-Azad-Govt.-others.pdf</t>
  </si>
  <si>
    <t>https://law.gok.pk/wp-content/uploads/2023/04/The-Azad-Jammu-And-Kashmir-Entertainments-Duty-Act-1953.pdf</t>
  </si>
  <si>
    <t>http://www.law.gok.pk/wp-content/uploads/2020/10/0902014.pdf</t>
  </si>
  <si>
    <t>https://www.law.gok.pk/wp-content/uploads/2020/08/0602019.pdf</t>
  </si>
  <si>
    <t>https://ajkhighcourt.gok.pk/judgment_files/Interim_order_19.01.18_(Elections_Local_Bodies).pdf</t>
  </si>
  <si>
    <t>https://law.gok.pk/wp-content/uploads/2023/05/The-Azad-Jammu-Kashmir-Family-Courts-Amendment-Act-2004-Act-X-OF-2004.pdf</t>
  </si>
  <si>
    <t>https://epaajk.gok.pk/uploadfiles/downloads/Sustainable%20Development%20Fund%20Board%20(1).pdf</t>
  </si>
  <si>
    <t>https://dgkhanchamber.pk/chambers%20list.pdf</t>
  </si>
  <si>
    <t>https://law.gok.pk/wp-content/uploads/2023/05/The-Azad-Jammu-Kashmir-Refugees-Rehabilitation-Finance-Board-Act-1960-Act-VII-of-1960.pdf</t>
  </si>
  <si>
    <t>https://pu.edu.pk/images/journal/pols/pdf-files/1_v24_1_16.pdf</t>
  </si>
  <si>
    <t>https://www.law.gok.pk/wp-content/uploads/2020/08/0202019.pdf</t>
  </si>
  <si>
    <t>https://ajksupremecourt.gok.pk/wp-content/uploads/2023/03/Azad-Govt.-others-vs.-Syed-Tofiq-Hussain-others.pdf</t>
  </si>
  <si>
    <t>https://ajkhighcourt.gok.pk/judgment_files/Zaid_Asif_Awan_Vs__Azad_Govt__and_others_1.pdf</t>
  </si>
  <si>
    <t>https://law.gok.pk/wp-content/uploads/2023/05/Azad-Government-Of-The-State-Of-Jammu-And-Kashmir-Transport-Department.-The-Azad-Jammu-and-Kashmir-Motor-Vehicles-Rules-1973.pdf</t>
  </si>
  <si>
    <t>https://ajkhighcourt.gok.pk/judgment_files/Sidra_Qayyum_Vs__University_of_AJK_and_other.pdf</t>
  </si>
  <si>
    <t>https://digitalcommons.pepperdine.edu/cgi/viewcontent.cgi?article=1198&amp;context=ppr</t>
  </si>
  <si>
    <t>https://fpsc.gov.pk/sites/default/files/Certificate%20for%20candidates%20belonging%20to%20Azad%20Jammu%20%26%20Kashmir%20Territory%20%28Annex-C%29.pdf</t>
  </si>
  <si>
    <t>https://law.gok.pk/wp-content/uploads/2023/05/The-Azad-Jammu-and-Kashmir-Finance-Act-1971.-Act-VII-of-1971.pdf</t>
  </si>
  <si>
    <t>https://law.gok.pk/wp-content/uploads/2023/05/The-Azad-Jammu-and-Kashmir-Finance-Act-1989-ACT-V-OF-1989.pdf</t>
  </si>
  <si>
    <t>https://www.cia.gov/readingroom/docs/CIA-RDP78-03061A000300010013-5.pdf</t>
  </si>
  <si>
    <t>https://ajksupremecourt.gok.pk/wp-content/uploads/2023/04/Azad-Govt.-Imran-Khurshid.pdf</t>
  </si>
  <si>
    <t>https://ajkhighcourt.gok.pk/judgment_files/Mir_Mohammad_Vs__Azad_Govt__others.pdf</t>
  </si>
  <si>
    <t>http://www.law.gok.pk/wp-content/uploads/2020/07/vol7.pdf</t>
  </si>
  <si>
    <t>https://ajkhighcourt.gok.pk/judgment_files/Muhammad_Saleem_etc_Vs__Azad_Govt.pdf</t>
  </si>
  <si>
    <t>https://law.gok.pk/wp-content/uploads/2023/06/The-Azad-Jammu-and-Kashmir-Acquisition-of-Land-Housing-and-Development-Schemes-Ordinance-1979-Ordinance-CXIII-of-1979.pdf</t>
  </si>
  <si>
    <t>https://www.fisheriesjournal.com/archives/2016/vol4issue3/PartD/4-2-87.pdf</t>
  </si>
  <si>
    <t>http://www.unido.or.jp/files/HAISON-Final-Presentation.pdf</t>
  </si>
  <si>
    <t>https://www.adaniwilmar.com/-/media/Project/Wilmar/Investors/Presentation/September%202022</t>
  </si>
  <si>
    <t>https://bu.ac.bd/uploads/BUJ1V4I2/9.%20Goswami.pdf</t>
  </si>
  <si>
    <t>https://issr-journals.org/xplore/ijias/0007/002/IJIAS-14-169-03.pdf</t>
  </si>
  <si>
    <t>https://www.iosrjournals.org/iosr-jhss/papers/Vol.%2022%20Issue1/Version-4/B2201041117.pdf</t>
  </si>
  <si>
    <t>https://bu.ac.bd/uploads/BUJ1V4I1/13.%20Hashinoor.pdf</t>
  </si>
  <si>
    <t>https://bba.portal.gov.bd/sites/default/files/files/bba.portal.gov.bd/page/335dcb45_bd8b_4b65_b4b7_5e4d7da6c378/Bhola%20bridge%20Feasibility%20Study.pdf</t>
  </si>
  <si>
    <t>https://www.ificbank.com.bd/public/assets/investor/financial/1648642935_Website_IFIC%20Bank_Audited%20Financial%20Statements%20Y2021.pdf</t>
  </si>
  <si>
    <t>https://btri.portal.gov.bd/sites/default/files/files/btri.portal.gov.bd/page/a556434c_e9c9_4269_9f4e_df75d712604d/Agricultural%20Research%20Vision-2030.pdf</t>
  </si>
  <si>
    <t>https://railway.portal.gov.bd/sites/default/files/files/railway.portal.gov.bd/tenders/b986d465_2f0e_48e5_bdc1_7023a2c63a34/SIG%2012.pdf</t>
  </si>
  <si>
    <t>https://bbs.portal.gov.bd/sites/default/files/files/bbs.portal.gov.bd/page/7b7b171a_731a_4854_8e0a_f8f7dede4a4a/PHC2011PreliminaryReport.pdf</t>
  </si>
  <si>
    <t>https://barc.portal.gov.bd/sites/default/files/files/barc.portal.gov.bd/page/35f14c97_f85d_4641_8a5f_cee2ac2bbc25/2022-01-09-08-11-ab00da311aa2a36454783fbde32dc1e3.pdf</t>
  </si>
  <si>
    <t>https://gnpublication.org/index.php/afs/article/download/811/737/</t>
  </si>
  <si>
    <t>https://dspace.bracu.ac.bd/xmlui/bitstream/handle/10361/11269/17172006_BIGD.pdf?sequence=1</t>
  </si>
  <si>
    <t>https://projects.ilo.org/wcmsp5/groups/public/---dgreports/---integration/documents/meetingdocument/wcms_144767.pdf</t>
  </si>
  <si>
    <t>https://bu.ac.bd/uploads/BUJ1V4I1/Editorial.pdf</t>
  </si>
  <si>
    <t>https://bu.ac.bd/uploads/BUJ1V4I1/16.%20Hafiz%20Ashraful.pdf</t>
  </si>
  <si>
    <t>https://app.sunnydale.edu.bd/worksheets/Class%20VI%20B.S%20%28Geography%29%20Handout-5.pdf</t>
  </si>
  <si>
    <t>https://www.arfjournals.com/image/catalog/Journals%20Papers/SAAN/2020/No%202%20(2020)/1-Manuscript_1._Golam.pdf</t>
  </si>
  <si>
    <t>https://ijarcce.com/upload/2016/june-16/IJARCCE%201.pdf</t>
  </si>
  <si>
    <t>https://www.lightcastlebd.com/wp-content/uploads/2023/04/Bangladesh-Startup-Investment-Report-2023-Q1-1.pdf</t>
  </si>
  <si>
    <t>http://warpo.portal.gov.bd/sites/default/files/files/warpo.portal.gov.bd/page/aa04373f_0ca3_49a5_b77e_5108186638dc/living4.pdf</t>
  </si>
  <si>
    <t>https://wpsa-bb.com/wp-content/uploads/2016/04/Keynote-Paper-7th.pdf</t>
  </si>
  <si>
    <t>https://bidaquickserv.org/uploads/pdf/BIDA%20reg.pdf</t>
  </si>
  <si>
    <t>https://floodbased.org/wp-content/uploads/2021/05/FBFS-Bangladesh-presentation-1.pdf</t>
  </si>
  <si>
    <t>https://sanemnet.org/wp-content/uploads/2022/01/Presentation_Gender-Budgeting_October-28_2021.pdf</t>
  </si>
  <si>
    <t>https://pressinform.portal.gov.bd/sites/default/files/files/pressinform.portal.gov.bd/page/50aa82ee_7a92_4aa7_817b_bb323c098833/2023-09-12-09-29-18417c72f118bdb5393796c662aad03e.pdf</t>
  </si>
  <si>
    <t>https://sec.gov.bd/download/Checklist%20for%20Qualified%20Investor%20Offer.pdf</t>
  </si>
  <si>
    <t>http://bu.ac.bd/uploads/JOURNAL/Barishal%20University%20Journal%20(Part%203)_Volume%206%20Issue%202.pdf</t>
  </si>
  <si>
    <t>https://bangladeshresults.files.wordpress.com/2013/12/4-barisal.pdf</t>
  </si>
  <si>
    <t>https://www.ificbank.com.bd/public/assets/investor/financial/1619409363_2.%20IFIC%20FS%2031%20December%202020.pdf</t>
  </si>
  <si>
    <t>http://203.112.218.65:8008/WebTestApplication/userfiles/Image/District%20Statistics/Barisal.pdf</t>
  </si>
  <si>
    <t>http://dghs.portal.gov.bd/sites/default/files/files/dghs.portal.gov.bd/miscellaneous_info/7e68751f_7d52_4ab7_8289_0f78f4ac9b74/2022-09-07-06-05-45577eec258e5c4de9281dfabcf77c8c.pdf</t>
  </si>
  <si>
    <t>https://bari.portal.gov.bd/sites/default/files/files/bari.portal.gov.bd/page/0e66b548_fb24_433c_9b91_2f6cde00f7bd/FMPE%20English%20booklet%20Final.pdf</t>
  </si>
  <si>
    <t>https://bu.ac.bd/uploads/BUJ1V4I2/Editorial%20board.pdf</t>
  </si>
  <si>
    <t>https://www.adb.org/sites/default/files/project-documents/51137/51137-001-emr-en_0.pdf</t>
  </si>
  <si>
    <t>http://www.bu.ac.bd/uploads/BUJ1V4I2/2.%20Hasinur%20Rahman.pdf</t>
  </si>
  <si>
    <t>https://www.unescap.org/sites/default/files/Mohammad%20Hossain%20-%20Bangladesh%20Presentation.pdf</t>
  </si>
  <si>
    <t>http://www.aensiweb.net/AENSIWEB/aejsa/aejsa/2010/237-246.pdf</t>
  </si>
  <si>
    <t>http://www.idra.org.bd/sites/default/files/files/idra.portal.gov.bd/notices/b0db54c4_d73a_4bc5_bf91_a3300988d6e0/2021-11-09-05-55-a1251ebb7314026183c761621ff329f4.pdf</t>
  </si>
  <si>
    <t>https://cpd.org.bd/wp-content/uploads/2021/10/CPD_ICCAD-Presentation-on-Bangladeshs-Expectations-from-COP26.pdf</t>
  </si>
  <si>
    <t>https://sec.gov.bd/slaws/Order_regarding_the_investment_limit_in_the_secondary_market_for_eligible_as_Qualified_Investor_(QI).__22_09_2022.pdf</t>
  </si>
  <si>
    <t>https://bbs.portal.gov.bd/sites/default/files/files/bbs.portal.gov.bd/page/7b9bb713_5daa_48b6_bd3e_cf072e9be0ce/Literacy%20Assessment%20Survey%202011.pdf</t>
  </si>
  <si>
    <t>https://investorrelations.digispice.com/files/Accounts-Subsidaries/2018/Spice%20Digital%20Bangladesh%20Limited.pdf</t>
  </si>
  <si>
    <t>http://www.worldfuturecouncil.org/wp-content/uploads/2016/04/Bangladesh-RE-strategy_Presentation.pdf</t>
  </si>
  <si>
    <t>https://isef.co.id/wp-content/uploads/2019/11/7.-Mr.Nazmul-Haque_Bangladesh.pdf</t>
  </si>
  <si>
    <t>https://nec.undp.org/sites/default/files/2021-07/Bangladesh.pdf</t>
  </si>
  <si>
    <t>https://www.pri-bd.org/wp-content/uploads/2022/07/6th-Rountable-Keynote-Presentation-Housing-Roadmap-Final.pdf</t>
  </si>
  <si>
    <t>https://media.lonelyplanet.com/shop/pdfs/bangladesh-7-khulna-barisal-preview.pdf</t>
  </si>
  <si>
    <t>https://www.adb.org/sites/default/files/project-documents/51137/51137-001-emr-en_3.pdf</t>
  </si>
  <si>
    <t>https://fsiblbd.com/wp-content/uploads/2022/04/yearly_financial_statement2021-5.pdf</t>
  </si>
  <si>
    <t>https://www.sesric.org/imgs/news/image/633-presentation-bangladesh.pdf</t>
  </si>
  <si>
    <t>https://www.adb.org/sites/default/files/project-document/76564/39305-013-ban-iee-06.pdf</t>
  </si>
  <si>
    <t>https://www.cbgabd.org/wp-content/uploads/2022/10/aynul-and-rubel-bangladesh-in-international-organizations-from-the-periphery-to-the-centerstage.pdf</t>
  </si>
  <si>
    <t>https://www.dwatch-bd.org/list%20of%20union.pdf</t>
  </si>
  <si>
    <t>https://pdfs.semanticscholar.org/6b39/2108affe99d89b1aaef3fe8ec7fba8803381.pdf</t>
  </si>
  <si>
    <t>http://rri.portal.gov.bd/sites/default/files/files/rri.portal.gov.bd/page/fe407331_35da_4921_be67_85c9a0fc1499/2.%20PHYSICAL%20MODELLING%20FOR%20THE%20IMPROVEMENT%20OF%20BARISAL%20HARBOR%20AREA.pdf</t>
  </si>
  <si>
    <t>https://cpd.org.bd/resources/2023/05/Presentation-on-State-and-Scope-of-Property-Taxation-in-Bangladesh.pdf</t>
  </si>
  <si>
    <t>https://www.kecrpg.com/KEC%20data/Investor%20relations/KEC%20International%20Limited%20at%20RPG%20Annual%20Conference%20-%20June%202019.pdf</t>
  </si>
  <si>
    <t>https://www.primebank.com.bd/assets/downloads/1673173956_USDollar_FAQ.pdf</t>
  </si>
  <si>
    <t>https://intelligentjo.com/images/Papers/general/waste/SOLIDWASTESEPARATIONANDMANAGEMENTSYSTEMFORURBANAREAOFBANGLADESH.pdf</t>
  </si>
  <si>
    <t>https://wordpress.fp2030.org/wp-content/uploads/2023/08/Bangladesh-2022-Summary-Brief-and-Handout.pdf</t>
  </si>
  <si>
    <t>http://www.ilo.int/wcmsp5/groups/public/---dgreports/---integration/documents/meetingdocument/wcms_144767.pdf</t>
  </si>
  <si>
    <t>https://www.journalbinet.com/uploads/2/1/0/0/21005390/65.11.02.2022_current_status_of_dairy_products_in_bangladesh_a_review_on_supply_and_utilization.pdf</t>
  </si>
  <si>
    <t>https://www.ificbank.com.bd/public/assets/investor/financial/1635420121_IFIC%20FS%2030%20September%202021_Website.pdf</t>
  </si>
  <si>
    <t>https://www.bb.org.bd/aboutus/regulationguideline/foreignexchange/feguidevol1/9_a.pdf</t>
  </si>
  <si>
    <t>https://www.researchgate.net/profile/Ahmad-Yamin-4/publication/324561164_Small_investor's_insecurities_in_capital_market_of_Bangladesh_Impact_of_Bubbles_and_future_to_grow/links/5ad591e30f7e9b285936bfd8/Small-investors-insecurities-in-capital-market-of-Bangladesh-Impact-of-Bubbles-and-future-to-grow.pdf</t>
  </si>
  <si>
    <t>https://www.ussif.org/files/Public_Policy/Comment_Letters/Bangladesh_5-16_Investor_Statement.pdf</t>
  </si>
  <si>
    <t>https://www.iccr.org/wp-content/uploads/2023/07/bangladesh_investor_statement_-2017_final_statement_final.pdf</t>
  </si>
  <si>
    <t>https://www.brac.net/images/Barisal_2016.pdf</t>
  </si>
  <si>
    <t>https://www.icab.org.bd/icabadmin/uploads/ckeditor/727312.%20Final%20Presentation%20_Maria%20Howlader.pdf</t>
  </si>
  <si>
    <t>https://cpd.org.bd/resources/2023/06/Presentation-National-Budgets-in-Bangladesh_EU-PFM.pdf</t>
  </si>
  <si>
    <t>https://bracusa.org/wp-content/uploads/2020/11/Presentation-BRAC-Overview.pdf</t>
  </si>
  <si>
    <t>https://amr.cdc.gov.bd/wp-content/uploads/2022/03/2020-12-16_Final_National-AMR-Surveillance-Strategy.pdf</t>
  </si>
  <si>
    <t>https://auth-dlm.ilo.org/wcmsp5/groups/public/---dgreports/---integration/documents/meetingdocument/wcms_144767.pdf</t>
  </si>
  <si>
    <t>https://beza.gov.bd/wp-content/uploads/2017/01/Bangladesh-Presentation-Materials-for-Investment-Promotion-Seminar-Chittagong-1501173.pdf</t>
  </si>
  <si>
    <t>https://file-barisal.portal.gov.bd/uploads/dc1d028a-39de-43a0-b09e-c0d11e35f551//624/581/e8c/624581e8c1a6f839254533.pdf</t>
  </si>
  <si>
    <t>https://powerdivision.portal.gov.bd/sites/default/files/files/powerdivision.portal.gov.bd/page/4a8125aa_f5be_4b2f_8784_e29b9d3b26e1/SDG%20Action%20Plan_Compiled.pdf</t>
  </si>
  <si>
    <t>https://www.unescap.org/sites/default/files/3.1%20Bangladesh%20Presentation.pdf</t>
  </si>
  <si>
    <t>https://cpd.org.bd/resources/2019/03/Presentation-on-The-Power-and-Energy-Sector-of-Bangladesh.pdf</t>
  </si>
  <si>
    <t>http://list.step.ilo.org/wcmsp5/groups/public/---dgreports/---integration/documents/meetingdocument/wcms_144767.pdf</t>
  </si>
  <si>
    <t>https://beza.gov.bd/wp-content/uploads/2019/09/1.SOP_Investment-Registration-and-Investment-Clearance_BEZA.pdf</t>
  </si>
  <si>
    <t>https://www.rsisinternational.org/journals/ijriss/Digital-Library/volume-5-issue-7/574-579.pdf</t>
  </si>
  <si>
    <t>https://www.researchgate.net/publication/349448503_Perceived_Human-Induced_Causes_of_Landslide_in_Chattogram_Metropolitan_Area_in_Bangladesh/fulltext/6030686fa6fdcc37a83abbf0/Perceived-Human-Induced-Causes-of-Landslide-in-Chattogram-Metropolitan-Area-in-Bangladesh.pdf</t>
  </si>
  <si>
    <t>https://www.researchgate.net/profile/Nazifa-Rafa-2/publication/355941524_Ecotourism_as_a_Forest_Conservation_Tool_An_NDVI_Analysis_of_the_Sitakunda_Botanical_Garden_and_Ecopark_in_Chattogram_Bangladesh/links/6188b8c4d7d1af224bc5539c/Ecotourism-as-a-Forest-Conservation-Tool-An-NDVI-Analysis-of-the-Sitakunda-Botanical-Garden-and-Ecopark-in-Chattogram-Bangladesh.pdf</t>
  </si>
  <si>
    <t>https://bitac.portal.gov.bd/sites/default/files/files/bitac.portal.gov.bd/page/4971926d_2a84_4bea_be2a_9c1b6b37cda7/Training%20Calander.pdf</t>
  </si>
  <si>
    <t>https://dtm.iom.int/system/tdf/reports/BGD_SDM_District_Chattogram_Final.pdf?file=1&amp;type=node&amp;id=12371</t>
  </si>
  <si>
    <t>http://dspace.cvasu.ac.bd/bitstream/123456789/2062/1/Cover%20page.pdf</t>
  </si>
  <si>
    <t>https://www.brac.net/sites/default/files/factsheet/2020/Chattogram.pdf</t>
  </si>
  <si>
    <t>https://reliefweb.int/attachments/528380b1-bc22-40ef-ab96-806f24c65fc5/Final_Sit%20Rep%2001%20HCTT_RCO_%2013%20Aug%202023.pdf</t>
  </si>
  <si>
    <t>https://mfsp.gov.bd/dy_file/94679ESIA%20Report%20Chattogram%20Silo.pdf</t>
  </si>
  <si>
    <t>http://dspace.cvasu.ac.bd/bitstream/123456789/1435/1/Clinical%20report_sir%20%282%29.pdf</t>
  </si>
  <si>
    <t>https://dtm.iom.int/sites/g/files/tmzbdl1461/files/reports/BGD_SDM_District_Chattogram_Final.pdf?iframe=true</t>
  </si>
  <si>
    <t>https://www.degruyter.com/document/doi/10.1515/openec-2020-0109/pdf</t>
  </si>
  <si>
    <t>https://www.researchgate.net/profile/Md-Sazzadul-Islam/publication/351233907_A_Presentation_on_-_Overview_of_Industrial_Attachment_Roads_and_Highway_Department_RHD_Chattogram_Office_Bangladesh/links/608c4d5292851c490fa9de5b/A-Presentation-on-Overview-of-Industrial-Attachment-Roads-and-Highway-Department-RHD-Chattogram-Office-Bangladesh.pdf</t>
  </si>
  <si>
    <t>https://www.ierb-bd.org/wp-content/uploads/2023/02/rural-dev.pdf</t>
  </si>
  <si>
    <t>https://easpublisher.com/get-articles/3888</t>
  </si>
  <si>
    <t>https://www.fisheriesjournal.com/archives/2020/vol8issue2/PartD/8-2-42-630.pdf</t>
  </si>
  <si>
    <t>https://bd.statebank/documents/796677/797153/Tender+Notice_ctg-v3.pdf/9c161166-4eeb-d53a-be19-3016189d13d6?t=1705389829026</t>
  </si>
  <si>
    <t>https://www.researchgate.net/profile/Saddam-Hossen-2/publication/349633582_Improvement_of_ecotourism_industry_A_study_on_Mirsharai_and_Sitakunda_in_Chattogram_Bangladesh/links/6038f39592851c4ed59be10e/Improvement-of-ecotourism-industry-A-study-on-Mirsharai-and-Sitakunda-in-Chattogram-Bangladesh.pdf</t>
  </si>
  <si>
    <t>http://dspace.cvasu.ac.bd/bitstream/123456789/1428/1/Clinical%20Report%2017.67%20%28Md.%20Sohanur%20Rahman%29.pdf</t>
  </si>
  <si>
    <t>https://www.unescap.org/sites/default/files/Bangladesh01.pdf</t>
  </si>
  <si>
    <t>https://www.researchgate.net/publication/369988474_Disaster_Management_and_Good_Governance_A_Review_on_Chattogram_Landslides/fulltext/6438381e609c170a13132f7a/Disaster-Management-and-Good-Governance-A-Review-on-Chattogram-Landslides.pdf</t>
  </si>
  <si>
    <t>https://pdfs.semanticscholar.org/9973/337355b3c94e9b4d72a881a55f5d17c22a5e.pdf</t>
  </si>
  <si>
    <t>http://www.internationaljournalofcaringsciences.org/docs/18_1_roy_original_13_2.pdf</t>
  </si>
  <si>
    <t>https://www.unocha.org/attachments/528380b1-bc22-40ef-ab96-806f24c65fc5/Final_Sit%20Rep%2001%20HCTT_RCO_%2013%20Aug%202023.pdf</t>
  </si>
  <si>
    <t>https://www.aiib.org/en/projects/details/2019/approved/_download/project-implementation-monitoring-report/September-2023/Bangladesh_P000088_Power-System-Upgrade-and-Expansion-Chattogram-Area-Project.pdf</t>
  </si>
  <si>
    <t>http://www.veterinaryworld.org/Vol.15/June-2022/24.pdf</t>
  </si>
  <si>
    <t>http://dspace.cvasu.ac.bd/bitstream/123456789/273/1/Final%20Thesis%20Print.pdf</t>
  </si>
  <si>
    <t>https://www.wvj.science-line.com/attachments/article/63/WVJ%2010(4)%20508-513,%20Dec%2025,%202020.pdf</t>
  </si>
  <si>
    <t>https://cpa.portal.gov.bd/sites/default/files/files/cpa.portal.gov.bd/annual_reports/e001ef7b_adbd_4f9d_8ba4_84c3a67604fa/2021-01-03-16-42-cdc41ebe37d4b3182b9914e60797c104.pdf</t>
  </si>
  <si>
    <t>https://www.unicef.org/media/144751/file/Bangladesh%20Humanitarian%20Situation%20Report%20No.2%20(Floods%20and%20Landslides%20in%20Chittagong%20and%20Cox%E2%80%99s%20Bazar%20)%205%20September%202023%20.pdf</t>
  </si>
  <si>
    <t>https://ctgcollege.gov.bd/resource/uploads/2023/01/m104532212-%E0%A6%AE%E0%A6%BE%E0%A6%A8%E0%A6%AC%E0%A6%BF%E0%A6%95-2022-2023.pdf</t>
  </si>
  <si>
    <t>http://dspace.cvasu.ac.bd/bitstream/123456789/2379/1/Rakibul%20Alam%20Prachurja_18.41%20%28Production%20Report%29.pdf</t>
  </si>
  <si>
    <t>https://beza.gov.bd/wp-content/uploads/2022/08/Prospectus-for-Land-Allotment-inBangabandhu-Sheikh-Mujib-Shilpa-Nagar-Mirsarai-Feni-EZ.pdf</t>
  </si>
  <si>
    <t>https://www.icab.org.bd/icabadmin/uploads/ckeditor/36655.%20TAX%20PLANNING%20&amp;%20COMPLIANCE_ND-2021_Question.pdf</t>
  </si>
  <si>
    <t>https://www.bepza.gov.bd/public/storage/upload/files/DirectoryFile/220824055826-6761Chattogram%20EPZ.pdf</t>
  </si>
  <si>
    <t>https://admin.concern.net/sites/default/files/documents/2020-12/Improving%20the%20Lives%20of%20the%20Urban%20Extreme%20Poor%20%28ILUEP%29%20Bangladesh%20Round%201%20Research%20Brief%202020.pdf</t>
  </si>
  <si>
    <t>http://dspace.cvasu.ac.bd/bitstream/123456789/1004/1/Front%20%28Maitri%29.pdf</t>
  </si>
  <si>
    <t>https://ird.gov.bd/sites/default/files/files/ird.portal.gov.bd/notices/cc9bc232_c25f_4105_b8ad_53ae76decc34/go%20saifuddin.pdf</t>
  </si>
  <si>
    <t>https://bangladeshmonitor.com.bd/lifestyle-pdf/star-cineplex-arriving-in-chattogram-2022</t>
  </si>
  <si>
    <t>https://reliefweb.int/attachments/d7cbad15-376d-45e2-90ac-1d59e9d77373/BAN-Bangladesh-NAWG-Chattogram%20Division%20Flash%20Flood%20and%20Monsoon%20Rain%202023-Rapid%20Assessment-23-08-2023.pdf</t>
  </si>
  <si>
    <t>https://www.unicef.org/media/150091/file/Bangladesh-Humanitarian-SitRep-Floods-Landslides-13-December-2023.pdf</t>
  </si>
  <si>
    <t>http://dspace.cvasu.ac.bd/bitstream/123456789/1682/1/Rahim%20Thesis%20part%201.pdf</t>
  </si>
  <si>
    <t>https://aujst.com/vol-4-3/01_AJST_2019-100.pdf</t>
  </si>
  <si>
    <t>https://info.undp.org/docs/pdc/Documents/BGD/Year5%20Final%20Progress%20Report%20CHTWCA_30Sep2018.pdf</t>
  </si>
  <si>
    <t>https://www.ijrcog.org/index.php/ijrcog/article/download/12828/7977/50575</t>
  </si>
  <si>
    <t>https://www.econstor.eu/bitstream/10419/236611/1/10.1515_openec-2020-0109.pdf</t>
  </si>
  <si>
    <t>https://www.adb.org/sites/default/files/evaluation-document/644061/files/pvr2856.pdf</t>
  </si>
  <si>
    <t>https://www.researchgate.net/profile/Farid-Uddin-3/publication/352704853_RISK_FACTORS_OF_FATAL_COVID-19_CASES_REPORT_FROM_TWO_COVID_HOSPITALS_OF_CHATTOGRAM_BANGLADESH/links/60d41595a6fdcc75a24e0c0f/RISK-FACTORS-OF-FATAL-COVID-19-CASES-REPORT-FROM-TWO-COVID-HOSPITALS-OF-CHATTOGRAM-BANGLADESH.pdf</t>
  </si>
  <si>
    <t>https://www.researchgate.net/profile/Md-Fakhruddin-2/publication/352874216_Plankton_Community_of_the_Halda_River_Chattogram/links/63db4e9fc97bd76a825638ae/Plankton-Community-of-the-Halda-River-Chattogram.pdf</t>
  </si>
  <si>
    <t>https://www.adb.org/sites/default/files/project-documents/53436/53436-001-ipsa-en.pdf</t>
  </si>
  <si>
    <t>https://www.biliabd.org/wp-content/uploads/2021/09/Tareque-Shamsur-R-and-M-Jasim-Uddin.pdf</t>
  </si>
  <si>
    <t>http://www.cpa.gov.bd/sites/default/files/files/cpa.portal.gov.bd/page/b59bd6d9_a2fb_4902_9d9e_74ba33ca0126/2022-02-20-10-50-466eba7169919cfd8a3cf74ab3d7e6d3.pdf</t>
  </si>
  <si>
    <t>http://dspace.cvasu.ac.bd/bitstream/123456789/491/1/Clinical%20Report%20%28ID-41%29.pdf</t>
  </si>
  <si>
    <t>https://cpd.org.bd/wp-content/uploads/2021/12/Explaining-Pro-Women-Gender-Wage-Gap-in-Bangladesh.pdf</t>
  </si>
  <si>
    <t>https://dspace.bracu.ac.bd/xmlui/bitstream/handle/10361/526/Vol.2%20No.1.1.pdf?sequence=1</t>
  </si>
  <si>
    <t>https://cesc.edu.bd/public/ckfinder/userfiles/files/syllabus%20of%20Class%205.pdf</t>
  </si>
  <si>
    <t>http://www.mudp.gov.bd/documents/reports/Structure_Plan_MUDP.pdf</t>
  </si>
  <si>
    <t>https://www.unicef.org/media/148046/file/Bangladesh-Humanitarian-SitRep-Floods-Landslides-15-November-2023.pdf</t>
  </si>
  <si>
    <t>https://www.medrxiv.org/content/medrxiv/early/2021/06/04/2021.06.03.21257996.full.pdf</t>
  </si>
  <si>
    <t>http://dspace.cvasu.ac.bd/bitstream/123456789/1287/1/Cervical%20thesis%20title%20pages%20print.pdf</t>
  </si>
  <si>
    <t>https://www.acash.org.pk/wp-content/uploads/2023/06/Informal-Sector-Housing-Scenario-Analysis-for-Chattogram-Bangladesh.pdf</t>
  </si>
  <si>
    <t>https://cdn.heyzine.com/flip-book/pdf/70da10e2eaf9d7cacec416a2a9471eb7ff82c748.pdf</t>
  </si>
  <si>
    <t>http://adsearch.icddrb.org/Events/DownloadFile?fileName=%2Fassets%2Fimg%2Fncsrhr2023%2Fpresentation%2FPresenter%201_Bangladesh%20screening%20program%2002.05.23%20edi.pdf&amp;downloadfilename=Current%20Status%20of%20Cervical%20Cancer%20Screening%20%26%20Elimination%20in%20Bangladesh</t>
  </si>
  <si>
    <t>https://www.britishcouncil.org.bd/sites/default/files/cambridge_international_ict_and_speaking_chattogram_on23.pdf</t>
  </si>
  <si>
    <t>https://www.adb.org/sites/default/files/publication/714196/adb-brief-182-chattogram-port-transshipment-hub-india.pdf</t>
  </si>
  <si>
    <t>https://www.emerald.com/insight/content/doi/10.1108/efcc-01-2021-0002/full/pdf</t>
  </si>
  <si>
    <t>https://lged.portal.gov.bd/sites/default/files/files/lged.portal.gov.bd/tenders/599f5db8_927c_4def_92f7_f65b9363f785/2022-04-06-04-16-1f26b1d04ad174257dacf7bdcdd9e772.pdf</t>
  </si>
  <si>
    <t>https://www.aiib.org/en/opportunities/business/project-procurement/_download/bangladesh/Bangladesh-Power-System-Upgrade-and-Expansion.pdf</t>
  </si>
  <si>
    <t>https://www.adb.org/sites/default/files/project-documents/45203/45203-006-emr-en_13.pdf</t>
  </si>
  <si>
    <t>http://ieomsociety.org/ieom2020/papers/174.pdf</t>
  </si>
  <si>
    <t>https://www2.jica.go.jp/en/evaluation/pdf/2022_BD-P123_1_s.pdf</t>
  </si>
  <si>
    <t>http://udd.portal.gov.bd/sites/default/files/files/udd.portal.gov.bd/page/12974397_a89f_4e5d_9e05_39160e44e3c9/Inception%20Report_Tanasport_Package-4.pdf</t>
  </si>
  <si>
    <t>http://cnfctg.net/member/a.pdf</t>
  </si>
  <si>
    <t>https://beza.gov.bd/wp-content/uploads/2021/05/Office_Order_construction-of-1-no-50MLD-Water-Treatment-Plant-in-BSMSN-at-Mirsarai-Chattogram-Bangladesh.pdf</t>
  </si>
  <si>
    <t>https://twasp.info/public/paper/5%20(7)%20101-122%20.pdf</t>
  </si>
  <si>
    <t>https://s3.amazonaws.com/resources.cwis.com/evidence/files/3-3558-7-1552911319.pdf</t>
  </si>
  <si>
    <t>https://pdfs.semanticscholar.org/a4d8/5e19897ad97fba0b0fd7cdd67029372e447b.pdf</t>
  </si>
  <si>
    <t>https://www.britishcouncil.org.bd/sites/default/files/pearson_edexcel_venue_details_chattogram.pdf</t>
  </si>
  <si>
    <t>https://www.researchgate.net/profile/Waheeda-Parvin/publication/350616554_In_vitro_Mass_Propagation_of_Dendrocalamus_giganteus_Munro_the_Giant_Bamboo_of_Bangladesh_Bangladesh_Journal_of_Forest_Science_36_12021_10-21/links/60694ce4458515614d32f602/In-vitro-Mass-Propagation-of-Dendrocalamus-giganteus-Munro-the-Giant-Bamboo-of-Bangladesh-Bangladesh-Journal-of-Forest-Science-36-1-2021-10-21.pdf?origin=publication_detail</t>
  </si>
  <si>
    <t>https://www.aiib.org/en/projects/details/2023/_download/bangladesh/AIIB-PSI-P000308-Southern-Chattogram-and-Kaliakoir-Transmission-Infrastructure.pdf</t>
  </si>
  <si>
    <t>https://lged.gov.bd/sites/default/files/files/lged.portal.gov.bd/tenders/599f5db8_927c_4def_92f7_f65b9363f785/2022-04-06-04-16-1f26b1d04ad174257dacf7bdcdd9e772.pdf</t>
  </si>
  <si>
    <t>https://mof.portal.gov.bd/sites/default/files/files/mof.portal.gov.bd/page/f2d8fabb_29c1_423a_9d37_cdb500260002/08_BER_22_En_Socio-Economic-Indicator.pdf</t>
  </si>
  <si>
    <t>http://www.lepvmbj.org/public/files/file_manager/1611203054.pdf</t>
  </si>
  <si>
    <t>https://assets.researchsquare.com/files/rs-216876/v1_stamped.pdf</t>
  </si>
  <si>
    <t>https://ctgcollege.gov.bd/resource/uploads/2020/09/HSC-2020-2021-ADMISSION-%E0%A6%AE%E0%A6%BE%E0%A6%A8%E0%A6%AC%E0%A6%BF%E0%A6%95.pdf</t>
  </si>
  <si>
    <t>https://www.medrxiv.org/content/medrxiv/early/2022/09/17/2022.09.16.22280035.full.pdf</t>
  </si>
  <si>
    <t>https://www.aiib.org/en/projects/details/2019/approved/_download/project-implementation-monitoring-report/January-2023/AIIB-PIMR_SBF_Bangladesh_P000088_Power-System-Upgrade-and-Expansion-Chattogram-Area-Project_No-5_January_2023_Public-Version.pdf</t>
  </si>
  <si>
    <t>https://www.britishcouncil.org.bd/sites/default/files/cambridge_practical_and_locally_scheduled_exam_chattogram_may-june_2022.pdf</t>
  </si>
  <si>
    <t>https://www.businessperspectives.org/images/pdf/applications/publishing/templates/article/assets/17546/BBS_2022_04_Chowdhury.pdf</t>
  </si>
  <si>
    <t>https://link.springer.com/content/pdf/10.1007/s11852-022-00869-0.pdf</t>
  </si>
  <si>
    <t>http://www.hydrology.bwdb.gov.bd/includes/rainfall_data_available_print.php</t>
  </si>
  <si>
    <t>https://mdpi-res.com/d_attachment/sustainability/sustainability-14-05546/article_deploy/sustainability-14-05546-with-cover.pdf?version=1681544438</t>
  </si>
  <si>
    <t>https://bim.gov.bd/sites/default/files/files/bim.portal.gov.bd/page/a28ad0c5_035b_4243_b36c_5655b54803e6/2022-09-15-10-14-6f5b442f57c73a01e6f47145600e1d58.pdf</t>
  </si>
  <si>
    <t>https://documents1.worldbank.org/curated/en/380641580341401677/pdf/Revised-Environmental-and-Social-Impact-Assessment-Bangladesh-Private-Investment-amp-Digital-Entrepreneurship-Project-P170688.pdf</t>
  </si>
  <si>
    <t>https://www.britishcouncil.org.bd/sites/default/files/cambridge_international_venue_instruction_guide_chattogram_0.pdf</t>
  </si>
  <si>
    <t>https://bsmrmu.edu.bd/public/files/econtents/5f806409d862avol4_issue1_article_2_shaheen.pdf</t>
  </si>
  <si>
    <t>https://www.researchgate.net/profile/Razon-Saha/publication/363616393_Chattogram_Port_A_dedicated_service_institution_to_evolve_the_country_boldly/links/632964ca70cc936cd31fba4e/Chattogram-Port-A-dedicated-service-institution-to-evolve-the-country-boldly.pdf?origin=publication_detail</t>
  </si>
  <si>
    <t>https://mof.portal.gov.bd/sites/default/files/files/mof.portal.gov.bd/page/f2d8fabb_29c1_423a_9d37_cdb500260002/Chapter-11%20%28English-2023%29.pdf</t>
  </si>
  <si>
    <t>http://dspace.cvasu.ac.bd/bitstream/123456789/943/3/Table%20of.pdf</t>
  </si>
  <si>
    <t>https://www.researchgate.net/publication/349082984_Entomological_Survey_for_Identification_of_Aedes_Larval_Breeding_Sites_and_Their_Distribution_in_Chattogram_Bangladesh/fulltext/601f0c65a6fdcc37a80b1176/Entomological-Survey-for-Identification-of-Aedes-Larval-Breeding-Sites-and-Their-Distribution-in-Chattogram-Bangladesh.pdf</t>
  </si>
  <si>
    <t>http://www.rthd.gov.bd/sites/default/files/files/rthd.portal.gov.bd/tenders/d0c9981f_e3b2_4f61_b073_04d6f8282ab9/2023-07-26-05-24-3773a6dd482a2166afbf092931a6d58e.pdf</t>
  </si>
  <si>
    <t>https://innspub.net/wp-content/uploads/2022/05/IJB-V18-No3-p251-260.pdf</t>
  </si>
  <si>
    <t>http://shipmin.gov.in/sites/default/files/Agreement%20on%20use%20of%20Chattogram%20and%20Mongla%20ports%20for%20transportation%20of%20cargo%20to%20and%20from%20India.pdf</t>
  </si>
  <si>
    <t>https://moind.gov.bd/sites/default/files/files/moind.portal.gov.bd/tenders/49971b38_ab04_4d85_ba17_cbbb339eb90c/1.%20EOI%20notice-FIRM%20.pdf</t>
  </si>
  <si>
    <t>https://www.aiib.org/en/opportunities/business/project-procurement/_download/bangladesh/Award-Publication_Pck-2.pdf</t>
  </si>
  <si>
    <t>https://bcc.portal.gov.bd/sites/default/files/files/bcc.portal.gov.bd/forms/bc73f6ed_74c1_4adc_af0e_ed592f835526/Short_Curriculum_for_DICT_PGDICT.pdf</t>
  </si>
  <si>
    <t>https://www.adb.org/sites/default/files/project-documents/45203/45203-006-smr-en_11.pdf</t>
  </si>
  <si>
    <t>https://bdcgtoronto.ca/wp-content/uploads/2019/07/BEZA.pdf</t>
  </si>
  <si>
    <t>https://www.researchgate.net/profile/Md-Abdullah-Zaman/publication/341521289_PROSPECTS_OF_IMPLEMENTING_UNION_BASED_BIOGAS_PLANT_MODEL_AT_CHATTOGRAM_DIVISION_IN_BANGLADESH/links/5ec53d6a458515626cb89b4d/PROSPECTS-OF-IMPLEMENTING-UNION-BASED-BIOGAS-PLANT-MODEL-AT-CHATTOGRAM-DIVISION-IN-BANGLADESH.pdf</t>
  </si>
  <si>
    <t>https://railway.gov.bd/sites/default/files/files/railway.portal.gov.bd/tenders/ac0440b1_6170_4f66_ac7c_a1293912bbf4/Corrigendum2%20EOI.pdf</t>
  </si>
  <si>
    <t>https://www.iri.org/wp-content/uploads/2022/01/bangladesh-plainland-1_2.pdf</t>
  </si>
  <si>
    <t>https://www.aiib.org/en/opportunities/business/project-procurement/_download/bangladesh/IFT-Package-1_final_corrected.pdf</t>
  </si>
  <si>
    <t>https://www.researchgate.net/profile/Muhammed-Ashraful-Alam/publication/341408519_Fertility_control_intention_and_behavior_of_rural_women_in_Bangladesh_A_structural_equation_modeling_Chattogram_International_Medical_College_Journal_Jan_2020_51_5-11/links/5f91dcfea6fdccfd7b77548a/Fertility-control-intention-and-behavior-of-rural-women-in-Bangladesh-A-structural-equation-modeling-Chattogram-International-Medical-College-Journal-Jan-2020-51-5-11.pdf</t>
  </si>
  <si>
    <t>https://www.researchgate.net/profile/Shourav-Dutta/publication/357766733_Floral_diversity_in_the_central_part_of_Chattogram_city_Bangladesh/links/61de50484e4aff4a6435fad2/Floral-diversity-in-the-central-part-of-Chattogram-city-Bangladesh.pdf</t>
  </si>
  <si>
    <t>https://www.unicef.org/rosa/media/16481/file/Bangladesh%20Case%20Study.pdf</t>
  </si>
  <si>
    <t>https://ti-bangladesh.org/images/2023/report/kyc/Holofnama-presentation-Know-Your-Candidate-en_updated.pdf</t>
  </si>
  <si>
    <t>http://bsc.portal.gov.bd/sites/default/files/files/bsc.portal.gov.bd/tenders/546d36ea_87f8_4aaf_9046_37d9095e0f00/2020-08-24-10-16-c339ddbbbd8770dc8338ae65303ef3e8.pdf</t>
  </si>
  <si>
    <t>https://arxiv.org/pdf/1812.09385</t>
  </si>
  <si>
    <t>https://lged.portal.gov.bd/sites/default/files/files/lged.portal.gov.bd/tenders/1bfac2ca_cfc4_4847_8d49_d27c74737de3/c007484d6ffe6f11c42f07fc71b2e37d.pdf</t>
  </si>
  <si>
    <t>https://bsc.portal.gov.bd/sites/default/files/files/bsc.portal.gov.bd/annual_reports/aed97987_1257_41f2_93ae_422853363503/2022-08-22-05-27-5d0a9d23b2f8f3ae0ab8b7e69c795719.pdf</t>
  </si>
  <si>
    <t>http://iebctg.org/ERC.pdf</t>
  </si>
  <si>
    <t>https://www.britishcouncil.org.bd/sites/default/files/cambridge_international_venue_schedule_chattogram_june_2022.pdf</t>
  </si>
  <si>
    <t>https://iho.int/uploads/user/Inter-Regional%20Coordination/RHC/NIOHC/NIOHC19/NIOHC19-13.1a-Bangladesh_National_Report.pdf</t>
  </si>
  <si>
    <t>https://media.radissonhotels.net/image/radisson-blu-hotel-chattogram-bay-view/meetingroom/16256-116439-m20103515.pdf</t>
  </si>
  <si>
    <t>http://www.pppo.gov.bd/download/ppp_office/tender-advisors/eoi_multi-modal-hub-kamalapur-24122020/TOR_TA_KMmTH_24-12-2020.pdf</t>
  </si>
  <si>
    <t>https://www.adb.org/node/771086/printable/pdf</t>
  </si>
  <si>
    <t>http://www.pgcb.gov.bd/sites/default/files/files/pgcb.portal.gov.bd/download/4f660a85_ef1d_4be7_8944_16562129c3f1/2020-02-02-11-10-a0f8111dbe96b67b0e984155d6b11b14.pdf</t>
  </si>
  <si>
    <t>https://www.fao.org/forestry/12669-09d3e208c72f517f191a02fed14d9bb8a.pdf</t>
  </si>
  <si>
    <t>https://mof.portal.gov.bd/sites/default/files/files/mof.portal.gov.bd/budget_mof/01f72c33_af1e_4479_ab2d_af9fe43710c9/G-2_09_155_CHT_English_1.pdf</t>
  </si>
  <si>
    <t>https://www.jstor.org/stable/10.1525/as.2009.49.6.1052</t>
  </si>
  <si>
    <t>https://www.susana.org/_resources/documents/default/3-3558-7-1552911319.pdf</t>
  </si>
  <si>
    <t>https://bim.portal.gov.bd/sites/default/files/files/bim.portal.gov.bd/page/8bcad698_e413_4e91_a9ac_47a1fc68deed/2020-12-21-11-08-958c8bbe62302d3133c91f79c2f3722e.pdf</t>
  </si>
  <si>
    <t>https://srcmf11.org/uploads/2023/01/Minutes-Bangladesh-India-State-district-local-level-bilateral-Virtual-Meeting.pdf</t>
  </si>
  <si>
    <t>https://www.cathedra.com/_resources/presentations/corporate-presentation.pdf</t>
  </si>
  <si>
    <t>https://lged.portal.gov.bd/sites/default/files/files/lged.portal.gov.bd/tenders/9879fc80_6559_4e31_947d_fe66a13c5cb9/2022-04-28-05-12-5a36b21ac8d77c567e2bac2536fb91a1.pdf</t>
  </si>
  <si>
    <t>https://www.southern.ac.bd/conference/upload/conferencproceding/Structural%20Engineering/Structure%20(paper%20id%2097).pdf</t>
  </si>
  <si>
    <t>https://bim.gov.bd/sites/default/files/files/bim.portal.gov.bd/page/1e6ed087_6deb_4134_b95e_3af262014683/2021-07-24-06-22-1da33a3bec6eec07f548f20bbcc8bf9f.pdf</t>
  </si>
  <si>
    <t>https://flex.flinders.edu.au/file/6842a80c-cce0-4f2a-a85f-8014acf5ec07/1/Chakma%20MCw%20thesis%20March%202017.pdf</t>
  </si>
  <si>
    <t>https://www.dol.gov/sites/dolgov/files/ILAB/child_labor_reports/tda2021/Bangladesh.pdf</t>
  </si>
  <si>
    <t>https://bangladesh.savethechildren.net/sites/bangladesh.savethechildren.net/files/library/Monitoring%20Child%20Rights%20situation%20in%20Bangladesh.pdf</t>
  </si>
  <si>
    <t>https://bbs.portal.gov.bd/sites/default/files/files/bbs.portal.gov.bd/page/a1d32f13_8553_44f1_92e6_8ff80a4ff82e/2021-05-14-06-22-47723b0e1476ed905d1c121f8f07d935.pdf</t>
  </si>
  <si>
    <t>https://cgwc.edu.bd/uploads/notification_file/1_dzUxejYXcKxSU6dBau8JDgHnR.pdf</t>
  </si>
  <si>
    <t>https://www.researchsquare.com/article/rs-216876/v1.pdf</t>
  </si>
  <si>
    <t>https://www.aiib.org/en/projects/details/2023/_download/bangladesh/client-cofinancing-partner-documents/ESIA_Annex-IV-Stakeholder-Engagement-Plan_P000308_May-2023.pdf</t>
  </si>
  <si>
    <t>https://www.researchgate.net/profile/Abdullah-Al-Muyeed/publication/333402238_This_SFD_Lite_Report_of_Chattagram_City_Corporation_of_Bangladesh/links/5cebdc45458515712ec641ab/This-SFD-Lite-Report-of-Chattagram-City-Corporation-of-Bangladesh.pdf</t>
  </si>
  <si>
    <t>https://bitac.portal.gov.bd/sites/default/files/files/bitac.portal.gov.bd/page/4971926d_2a84_4bea_be2a_9c1b6b37cda7/2022-06-23-10-28-879458e8ebe8371429a65b52a20a479e.pdf</t>
  </si>
  <si>
    <t>https://jst.hstu.ac.bd/assets_vcc/files/vol_19/JST_19_21_6.pdf</t>
  </si>
  <si>
    <t>http://bsc.portal.gov.bd/sites/default/files/files/bsc.portal.gov.bd/tenders/76d17181_1906_4a27_b143_06c91e1e637f/2020-01-29-16-09-22c96156dab5916896def293e9aecf2b.pdf</t>
  </si>
  <si>
    <t>https://chc.portal.gov.bd/sites/default/files/files/chc.portal.gov.bd/notices/657b5d13_e390_40db_844b_3d5f4e55743b/2023-05-31-08-44-216472561fb8353e4124fefdfc1692aa.pdf</t>
  </si>
  <si>
    <t>https://assets.publishing.service.gov.uk/media/650462386771b90014fdab66/Bangladesh_Toponymic_Factfile_July_2023_update2.pdf</t>
  </si>
  <si>
    <t>https://dbhfinance.com/public/assets/investor/financial-statement-sub/1648011831_Final%20DBH%20Annual%20Report%202021-%2023%2003%202022.pdf</t>
  </si>
  <si>
    <t>https://bcsir.portal.gov.bd/sites/default/files/files/bcsir.portal.gov.bd/page/5e0e2657_386a_48f8_a04e_5c512abdcb42/Contact-22-06-15.pdf</t>
  </si>
  <si>
    <t>https://un-csam.org/sites/default/files/2020-11/PPT_Bangladesh_Mr.%20Mohammed%20Ayub%20Hossain.pdf</t>
  </si>
  <si>
    <t>https://kubusinessreview.com/download/v11/KUBR.2016.11.12.6.pdf</t>
  </si>
  <si>
    <t>https://bbs.portal.gov.bd/sites/default/files/files/bbs.portal.gov.bd/page/86b66335_4fa7_4143_a034_9abe3c537553/2020-05-15-16-23-ebfd02cda263d2cb76f4e75b1c7f91cc.pdf</t>
  </si>
  <si>
    <t>https://www.neiinvestments.com/content/dam/nei/docs/en/responsible-investing/policy-submissions/2021/Investor-statement-maintenance-Bangladesh-Accord.pdf</t>
  </si>
  <si>
    <t>https://sanemnet.org/wp-content/uploads/2022/01/PPT_SANEM-World-Vision-Bangladesh-Webinar_28-August_2021.pdf</t>
  </si>
  <si>
    <t>https://fair.work/wp-content/uploads/sites/17/2021/12/Fairwork-Bangladesh-Report-2021-accessible-1.pdf</t>
  </si>
  <si>
    <t>http://sfcl.portal.gov.bd/sites/default/files/files/sfcl.portal.gov.bd/page/c795a287_b3a5_43af_9bad_bc7212c07186/SFCL%20at%20a%20glance.pdf</t>
  </si>
  <si>
    <t>https://bcc.portal.gov.bd/sites/default/files/files/bcc.portal.gov.bd/publications/3f9cd471_9905_4122_96ee_ced02b7598a9/2020-05-24-15-54-43f3d2b8b4523b5b62157b069302c4db.pdf</t>
  </si>
  <si>
    <t>https://cpd.org.bd/resources/2022/11/Presentation_WTO-MC12-Dialogue-Next-Steps-for-Bangladesh-as-a-Graduating-LDC.pdf</t>
  </si>
  <si>
    <t>https://shipmin.gov.in/sites/default/files/Agreement%20on%20use%20of%20Chattogram%20and%20Mongla%20ports%20for%20transportation%20of%20cargo%20to%20and%20from%20India.pdf</t>
  </si>
  <si>
    <t>https://cpd.org.bd/resources/2024/02/Presentation-on-Election-Manifesto-and-Power-and-Energy-Sector-in-Bangladesh.pdf</t>
  </si>
  <si>
    <t>https://www.jrespharm.com/pdf.php?&amp;id=950</t>
  </si>
  <si>
    <t>https://www.academic-and-law-serials.com/wp-content/uploads/2023/02/v61343.pdf</t>
  </si>
  <si>
    <t>https://www.researchgate.net/profile/Md-Azam-33/publication/337076912_At_a_glance_of_Agricultural_Research_Station_ARS_Bangladesh_Agricultural_Research_Institute_BARI_Khulshi_Chattogram/links/5dc3e0da299bf1a47b1c1785/At-a-glance-of-Agricultural-Research-Station-ARS-Bangladesh-Agricultural-Research-Institute-BARI-Khulshi-Chattogram.pdf</t>
  </si>
  <si>
    <t>https://bsc.portal.gov.bd/sites/default/files/files/bsc.portal.gov.bd/tenders/051a3322_8c31_4130_b9be_f20ab88db17f/4e5b6fc453c47bca1c60c5cc5dd3fc4a.pdf</t>
  </si>
  <si>
    <t>https://www.singtel.com/content/dam/singtel/investorRelations/stockExchange/2006/2006RegionalMobileInvestorDay-ChyeHoonPin.pdf</t>
  </si>
  <si>
    <t>https://bpdb.portal.gov.bd/sites/default/files/files/bpdb.portal.gov.bd/page/f210487c_f490_4664_9e72_4dd79d42bc76/2022-06-02-05-25-52725ccb75a4c5ac92a827b788a1f17d.pdf</t>
  </si>
  <si>
    <t>https://cpd.org.bd/resources/2022/07/Presentation-Recent-Challenges-Facing-the-Bangladesh-Economy.pdf</t>
  </si>
  <si>
    <t>https://bida.gov.bd/themes/bida/assets/pdf/Bangladesh-Investment-Handbook-by-BIDA.pdf</t>
  </si>
  <si>
    <t>https://apps.who.int/iris/rest/bitstreams/1256930/retrieve</t>
  </si>
  <si>
    <t>http://dwasa.portal.gov.bd/sites/default/files/files/dwasa.portal.gov.bd/page/74185508_b89a_466f_8cd8_8d9579788929/2022-02-13-04-11-3cae2ed0e507e6955c17904a7d1f9600.pdf</t>
  </si>
  <si>
    <t>https://documents1.worldbank.org/curated/en/609421592804476498/pdf/Dhaka-in-2050-Imagining-the-Future.pdf</t>
  </si>
  <si>
    <t>https://documents.worldbank.org/curated/en/587651524722873910/pdf/SFG4277-EA-REVISED-P165477-PUBLIC-Disclosed-6-5-2018.pdf</t>
  </si>
  <si>
    <t>https://presentations.copernicus.org/EGU23/EGU23-7194_presentation-h661440.pdf</t>
  </si>
  <si>
    <t>https://bea-bd.org/site/download_file?file_path=assets/articlesPhoto/Page_20230202132347.pdf</t>
  </si>
  <si>
    <t>https://www.theseus.fi/bitstream/handle/10024/267101/Bachelor%20Thesis%20Reshma%20Yeasmin.pdf?sequence=2</t>
  </si>
  <si>
    <t>https://cpd.org.bd/resources/2023/08/Rifa-Tamanna-MD-Shadman-Sakib-Chowdhury.pdf</t>
  </si>
  <si>
    <t>https://dtca.portal.gov.bd/sites/default/files/files/dtca.portal.gov.bd/page/489fc4f6_77f0_4dac_8103_eac42b6429c4/UrbanTransport%20Policy%20(RSTP).pdf</t>
  </si>
  <si>
    <t>https://www.icmab.org.bd/wp-content/uploads/2019/12/03.Behavioral-Factors-.pdf</t>
  </si>
  <si>
    <t>https://bcsir.portal.gov.bd/sites/default/files/files/bcsir.portal.gov.bd/page/92a664ec_b253_44e2_a46c_bfe85bf2f146/Dhaka%20Lab-10-04-18.pdf</t>
  </si>
  <si>
    <t>http://jbbc.co.jp/wp-content/uploads/2014/08/A-Report-on-Real-Estate-Sector-of-Bangladesh.pdf</t>
  </si>
  <si>
    <t>https://www.iosrjournals.org/iosr-jef/papers/Vol11-Issue4/Series-8/D1104083143.pdf</t>
  </si>
  <si>
    <t>https://cpd.org.bd/resources/2023/11/Presentation_Role-of-Knowledge-Actors-in-Advancing-a-New-Political-Settlement-in-South-Asia_-Sanjib-Baruah.pdf</t>
  </si>
  <si>
    <t>https://www.researchgate.net/profile/Saptarshi-Dhar/publication/329590486_FACTORS_AFFECTING_INDIVIDUAL_INVESTOR_BEHAVIOR_EMPIRICAL_EVIDENCE_FROM_MUTUAL_FUND_INVESTORS_IN_DHAKA_CITY/links/5c113f4f4585157ac1be0187/FACTORS-AFFECTING-INDIVIDUAL-INVESTOR-BEHAVIOR-EMPIRICAL-EVIDENCE-FROM-MUTUAL-FUND-INVESTORS-IN-DHAKA-CITY.pdf</t>
  </si>
  <si>
    <t>https://www.researchgate.net/profile/Laila-Ferdousy/publication/344388707_Analysis_of_Bangladesh_Tyre_Market_for_Possible_Market_Entry_An_Investor%27s_Perspective/links/5f6f5cc392851c14bc977ca9/Analysis-of-Bangladesh-Tyre-Market-for-Possible-Market-Entry-An-Investors-Perspective.pdf?origin=publication_detail</t>
  </si>
  <si>
    <t>http://www.centreforsustainablecities.ac.uk/wp-content/uploads/2018/06/Research-Report-Bangladesh-National-Urban-Policies-and-City-Profiles-for-Dhaka-and-Khulna.pdf</t>
  </si>
  <si>
    <t>https://www.rangpurfoundry.com/files/Company%20Address.pdf</t>
  </si>
  <si>
    <t>https://www.about.hsbc.com.bd/-/media/bangladesh/en/hsbc-in-bangladesh/2021-bd-financial-statements.pdf</t>
  </si>
  <si>
    <t>https://www.unido.or.jp/files/Investor-B2B-Japan-2021_0521.pdf</t>
  </si>
  <si>
    <t>http://www.rangpurfoundry.com/files/Company%20Address.pdf</t>
  </si>
  <si>
    <t>https://www.unescap.org/sites/default/files/Session2-1-Regional%20Workshop%20Presentation_GUL.pdf</t>
  </si>
  <si>
    <t>https://cpd.org.bd/wp-content/uploads/2021/05/Paper-IRBD-FY2021_Third-Reading.pdf</t>
  </si>
  <si>
    <t>https://mofa.portal.gov.bd/sites/default/files/files/mofa.portal.gov.bd/publications/0a2c911d_e1d4_4a36_932f_0247b97bbf9d/Recognising%20the%201971%20Bangladesh%20Genocide.pdf</t>
  </si>
  <si>
    <t>https://vc.bridgew.edu/cgi/viewcontent.cgi?article=1771&amp;context=jiws</t>
  </si>
  <si>
    <t>http://bdsecurities.com.bd/file/User_Guide%20DSE_Investor%20v1.0.pdf</t>
  </si>
  <si>
    <t>https://www.bb.org.bd/pub/quaterly/islamic_banking/ibq2%20june-docx_final_pdf.pdf</t>
  </si>
  <si>
    <t>http://repository.library.du.ac.bd:8080/xmlui/bitstream/handle/123456789/1885/Samina%20Haque.pdf?sequence=1</t>
  </si>
  <si>
    <t>http://desco.gov.bd/sites/default/files/files/desco.portal.gov.bd/tenders/642dd606_8452_41cd_be58_01f526ec2b12/2023-04-25-08-47-5556c1a355a0977413a3272137f37ce3.pdf</t>
  </si>
  <si>
    <t>https://mowca.portal.gov.bd/sites/default/files/files/mowca.portal.gov.bd/download/6d60bd22_2a32_4508_93a2_16db41bc7d5e/Presentation%20for%20SDG%20Coordinator.pdf</t>
  </si>
  <si>
    <t>https://www.bb.org.bd/aboutus/regulationguideline/foreignexchange/feguidevol1/14_d.pdf</t>
  </si>
  <si>
    <t>https://www.unescap.org/sites/default/files/Country%20presentation%20-%20Bangladesh.pdf</t>
  </si>
  <si>
    <t>https://www.fishinnovationlab.msstate.edu/sites/www.fishinnovationlab.msstate.edu/files/inline-files/Keynote%20Presenation%20PPT%20slides%20for%20BFRF%20Seminar.%20Dr.%20M.%20Gulam%20Hussain.pdf</t>
  </si>
  <si>
    <t>https://www.ge.com/in/sites/www.ge.com.in/files/Investor%20Presentation_10%20DEC%202020.pdf</t>
  </si>
  <si>
    <t>https://bangladesh.ifpri.info/files/2024/03/Presentation_Transformation-of-Bangladesh-Agriculture.pdf</t>
  </si>
  <si>
    <t>https://www.unescap.org/sites/default/files/Session%2011%20Border%20crossing%20procedures%20in%20Bangladesh.pdf</t>
  </si>
  <si>
    <t>https://www.asianstudies.org/wp-content/uploads/population-trends-and-issues-bangladesh.pdf</t>
  </si>
  <si>
    <t>https://sdgs.un.org/sites/default/files/2020-11/UNCRD_10th%203R%20Forum_Country%20Report_Bangladesh.pdf</t>
  </si>
  <si>
    <t>https://www.bb.org.bd/pub/annual/anreport/ar2021/chap2.pdf</t>
  </si>
  <si>
    <t>https://rajuk.portal.gov.bd/sites/default/files/files/rajuk.portal.gov.bd/page/20b761b8_ab9c_4ec7_8692_0877fe834afd/DhakaImaratNirmanBidhimala-2008.pdf</t>
  </si>
  <si>
    <t>https://info.undp.org/docs/pdc/Documents/BGD/SDGs-Bangladesh_Progress_Report%202020.pdf</t>
  </si>
  <si>
    <t>https://www.unescap.org/sites/default/files/8%20Annex%20I_0.pdf</t>
  </si>
  <si>
    <t>https://www.business.us.hsbc.com/-/media/library/markets/bangladesh/pdf/bangladesh-countryguide.pdf</t>
  </si>
  <si>
    <t>https://www.rakceramics.com/media-2/investor-relation/document/attachments/notice_Report_2020_445269.pdf</t>
  </si>
  <si>
    <t>https://bicm.portal.gov.bd/sites/default/files/files/bicm.portal.gov.bd/publications/d7b9bfd0_fab6_42e4_b6d9_ff3815c47db6/2020-08-12-22-38-8a80f90a6b3d1518143f99d511d52092.pdf</t>
  </si>
  <si>
    <t>https://www.adb.org/sites/default/files/project-documents/49258/49258-002-pam-en.pdf</t>
  </si>
  <si>
    <t>https://uncrd.un.org/sites/uncrd.un.org/files/10th-est_country-presentation_bangladesh.pdf</t>
  </si>
  <si>
    <t>https://www.iosrjournals.org/iosr-jdms/papers/Vol19-issue6/Series-10/I1906103853.pdf</t>
  </si>
  <si>
    <t>http://www.hcu.org.bd/sites/default/files/files/hcu.portal.gov.bd/publications/da1f3395_2c8f_4608_a48c_d184d5925d45/2023-03-14-07-47-0d3be29ec0b5cfc0dc6055e8eec23e37.pdf</t>
  </si>
  <si>
    <t>https://bb.org.bd/pub/quaterly/remittance_earnings/jan-mar2022.pdf</t>
  </si>
  <si>
    <t>https://ssl.du.ac.bd/fontView/images/syllabus/1616477131BBA%2025th%20Batch%20Syllabus.pdf</t>
  </si>
  <si>
    <t>https://www.iiste.org/Journals/index.php/RJFA/article/viewFile/36773/37789</t>
  </si>
  <si>
    <t>https://documents.worldbank.org/curated/en/484061554170701900/pdf/Bangladesh-Dhaka-City-Neighborhood-Upgrading-Project.pdf</t>
  </si>
  <si>
    <t>https://www.cse.com.bd/upload_ipo/344e1966095030fc7bc3793022b0f9d6.pdf</t>
  </si>
  <si>
    <t>https://fbcci.org/public/storage/upload/resource/231025064716-5479230717100945-1333Abdul%20Muktadir%20-%20FBCCI%20presentation%2013%20March'23.pdf</t>
  </si>
  <si>
    <t>https://bangladesh.fes.de/fileadmin/user_upload/pdf-files/14._In_search_of_excellence.pdf</t>
  </si>
  <si>
    <t>https://www.researchgate.net/profile/Laila-Ferdousy/publication/344388707_Analysis_of_Bangladesh_Tyre_Market_for_Possible_Market_Entry_An_Investor%27s_Perspective/links/5f6f5cc392851c14bc977ca9/Analysis-of-Bangladesh-Tyre-Market-for-Possible-Market-Entry-An-Investors-Perspective.pdf</t>
  </si>
  <si>
    <t>https://www.rakceramics.com/media-2/investor-relation/document/attachments/General_2016-04-13_400542.pdf</t>
  </si>
  <si>
    <t>https://www.fbs-du.com/news_event/14664867655.pdf</t>
  </si>
  <si>
    <t>https://nbr.gov.bd/uploads/publications/227.pdf</t>
  </si>
  <si>
    <t>https://www.dpp.gov.bd/upload_file/gazettes/31709_20346.pdf</t>
  </si>
  <si>
    <t>https://www.researchgate.net/profile/Laila-Ferdousy/publication/344388707_Analysis_of_Bangladesh_Tyre_Market_for_Possible_Market_Entry_An_Investor%27s_Perspective/links/5f6f5c28a6fdcc00863cbdc4/Analysis-of-Bangladesh-Tyre-Market-for-Possible-Market-Entry-An-Investors-Perspective.pdf</t>
  </si>
  <si>
    <t>https://d2n0nh46x4cajo.cloudfront.net/media-2/investor-relation/document/attachments/Annual_Report_2010_588483.pdf</t>
  </si>
  <si>
    <t>https://www.unescap.org/sites/default/files/SUTI%20Mobility%20Assessment%20Report%20-%20Dhaka.pdf</t>
  </si>
  <si>
    <t>https://www.ijmae.com/article_114668_0c226e5bdb7dba690ad905afdc3a3fe3.pdf</t>
  </si>
  <si>
    <t>http://bicm.ac.bd/wp-content/uploads/2021/05/PGDCM-Brochure.pdf</t>
  </si>
  <si>
    <t>https://dhakabankltd.com/wp-content/uploads/2021/06/ANNUAL-REPORT-2020-1.pdf</t>
  </si>
  <si>
    <t>https://www.medrxiv.org/content/medrxiv/early/2022/12/14/2022.12.14.22283379.full.pdf</t>
  </si>
  <si>
    <t>http://www.old.bmet.gov.bd/BMET/resources/Static%20PDF%20and%20DOC/publication/Brief%20on%20Climate%20Change-%20Impact%20on%20Bangladesh.pdf</t>
  </si>
  <si>
    <t>https://core.ac.uk/download/pdf/234631827.pdf</t>
  </si>
  <si>
    <t>http://brcp-1.gov.bd/wp-content/uploads/2022/03/Foriegn-Private-Investment-Promotion-and-Protection-Act-1980_10.03.2022.pdf</t>
  </si>
  <si>
    <t>https://events.development.asia/system/files/materials/2020/10/202010-meeting-challenges-new-normal-bangladesh.pdf</t>
  </si>
  <si>
    <t>https://uncrd.un.org/sites/uncrd.un.org//files/11h-est_pre-event2_overview-of-opportunities.pdf</t>
  </si>
  <si>
    <t>https://pressinform.portal.gov.bd/sites/default/files/files/pressinform.portal.gov.bd/page/a0eebc05_2c78_49cd_baf2_d7d7fbf783dc/2021-03-10-14-54-176fe1615899215c79ee0d9d503cbda3.pdf</t>
  </si>
  <si>
    <t>http://www.ahsaniamission.org.bd/knowledge/Presentation%20on%20Earthquake.pdf</t>
  </si>
  <si>
    <t>https://www.bb.org.bd/pub/monthly/capital_market/february2021.pdf</t>
  </si>
  <si>
    <t>https://rhd.gov.bd/Documents/RoadDesignAndSafety/Road%20Safety%20Reports/Bangladesh%20Accident%20Data/Traffic%20Accident%20Reptorting%20System%20Oct98.pdf</t>
  </si>
  <si>
    <t>https://www.dutchbanglabank.com/investor-relations/Interim_Report/2018_second_quarter/Half-Yearly-Statement-2018.pdf</t>
  </si>
  <si>
    <t>https://apps.who.int/iris/bitstream/handle/10665/208214/9789290617051_eng.pdf?sequence=1</t>
  </si>
  <si>
    <t>https://www.vlccwellness.com/India/media/investor/fy21/vlcc-health-care-bangladesh-fs-fy2020-21.pdf</t>
  </si>
  <si>
    <t>https://mof.portal.gov.bd/sites/default/files/files/mof.portal.gov.bd/page/ed9e8b19_ccba_4cca_94b1_c40013f7a760/MTMPS%202023-24%20English.pdf</t>
  </si>
  <si>
    <t>https://documents.worldbank.org/curated/en/375181507886096515/pdf/120416-WP-PUBLIC-CountrySnapshotBangladesh-CompleteFinal.pdf</t>
  </si>
  <si>
    <t>https://terrance.who.int/mediacentre/data/sage/SAGE_Docs_Ppt_Oct2018/10_session_diptheria_outbreak/Oct2018_session10_Presentation2_case_study_diphtheria_outbreak.pdf</t>
  </si>
  <si>
    <t>https://apps.who.int/iris/bitstream/handle/10665/349279/Bangladesh%202021_EPI%20Sheet-eng.pdf?sequence=1</t>
  </si>
  <si>
    <t>https://www.dpp.gov.bd/upload_file/gazettes/11684_41927.pdf</t>
  </si>
  <si>
    <t>https://banbeis.portal.gov.bd/sites/default/files/files/banbeis.portal.gov.bd/npfblock/Bangladesh%20Education%20Statistics%202021_compressed-1-235.pdf</t>
  </si>
  <si>
    <t>https://erd.portal.gov.bd/sites/default/files/files/erd.portal.gov.bd/page/2f97258a_6f25_479a_8545_a498c65783f2/Development%20Planning%207FYP%20%26%20SDG.pdf</t>
  </si>
  <si>
    <t>http://dspace.uiu.ac.bd/bitstream/handle/52243/1382/Impact%20on%20Dhaka%20Metro%20Rail.pdf</t>
  </si>
  <si>
    <t>https://uncrd.un.org/sites/uncrd.un.org/files/11h-est_pre-event2_overview-of-opportunities.pdf</t>
  </si>
  <si>
    <t>https://www.nrbcbanksecurities.com/rregulations/Investors_Protection_Fund_Regulations-1999.pdf</t>
  </si>
  <si>
    <t>https://link.springer.com/content/pdf/10.1007/978-981-13-5744-2_84-1.pdf</t>
  </si>
  <si>
    <t>https://www.bb.org.bd/pub/quaterly/islamic_banking/apr-jun2021.pdf</t>
  </si>
  <si>
    <t>https://bim.portal.gov.bd/sites/default/files/files/bim.portal.gov.bd/page/712e213d_eca0_4f81_9484_42ebfa8b781c/HRM_Syllabus.pdf</t>
  </si>
  <si>
    <t>https://www.afcone.org/wp-content/uploads/2023/02/08-BAERA-Eng-HAQUE-Presentation-AFCONE_-IAEA_WS-30-31-May-2022_Compress.pdf</t>
  </si>
  <si>
    <t>http://beximco-pharma.com/cdn/bpl/images/stories/investor/pdf/first-quarter-report-sep-2017.pdf</t>
  </si>
  <si>
    <t>http://www.icmab.org.bd/wp-content/uploads/2019/12/2.Taxation-Challenges.pdf</t>
  </si>
  <si>
    <t>https://dbhfinance.com/public/assets/investor/financial-statement-sub/1658986883_DBH-Half-Yearly-Financial%20Report-2022.pdf</t>
  </si>
  <si>
    <t>https://www.bepza.gov.bd/public/storage/upload/content-file/210302093433-533BEPZA%20at%20a%20Glance.pdf</t>
  </si>
  <si>
    <t>https://www.dse.com.bd/Annexure/day32.pdf</t>
  </si>
  <si>
    <t>https://www.jica.go.jp/english/ir/financial/c8h0vm0000az4vl9-att/investorpresentation.pdf</t>
  </si>
  <si>
    <t>http://www.icmab.org.bd/wp-content/uploads/2019/07/5.The-Impact.pdf</t>
  </si>
  <si>
    <t>https://rksi.adb.org/wp-content/uploads/2020/10/overview-public-private-partnership-bangladesh.pdf</t>
  </si>
  <si>
    <t>https://documents.worldbank.org/curated/en/793121572582830383/pdf/Bangladesh-Poverty-Assessment-Facing-Old-and-New-Frontiers-in-Poverty-Reduction.pdf</t>
  </si>
  <si>
    <t>https://www.unescap.org/sites/default/d8files/knowledge-products/BANGLADESH_presentation.pdf</t>
  </si>
  <si>
    <t>https://www.researchgate.net/profile/Tasnima-Ahmed-2/publication/319385513_Clinical_Presentation_of_Preterm_Neonates_with_Intraventricular_Hemorrhage_Experience_in_a_Tertiary_Care_Hospital_in_Dhaka/links/5aeaa332aca2725dabb650f2/Clinical-Presentation-of-Preterm-Neonates-with-Intraventricular-Hemorrhage-Experience-in-a-Tertiary-Care-Hospital-in-Dhaka.pdf</t>
  </si>
  <si>
    <t>https://www.boi.gov.bd/storage/app/uploads/public/63b/695/769/63b6957697f14678356175.pdf</t>
  </si>
  <si>
    <t>https://ictd.portal.gov.bd/sites/default/files/files/ictd.portal.gov.bd/page/6c9773a2_7556_4395_bbec_f132b9d819f0/National%20Blockchain%20Strategy%20-%20Bangladesh.pdf</t>
  </si>
  <si>
    <t>https://edepot.wur.nl/573275</t>
  </si>
  <si>
    <t>https://berc.portal.gov.bd/sites/default/files/files/berc.portal.gov.bd/policies/d52d7b21_ceaf_4769_8396_da4c7b94c3ac/Policy%20Guidelines%20for%20Commercial%20IPP,%202008%20(English).pdf</t>
  </si>
  <si>
    <t>https://iccbangladesh.org.bd/wp-content/uploads/2021/02/Webinar-Invitation-for-18-March-2021-.pdf</t>
  </si>
  <si>
    <t>https://core.ac.uk/download/pdf/61800411.pdf</t>
  </si>
  <si>
    <t>https://www.itu.int/ITU-D/ict/mexico04/doc/doc/21_bgd_e.pdf</t>
  </si>
  <si>
    <t>https://un-csam.org/sites/default/files/2021-01/PPT11.pdf</t>
  </si>
  <si>
    <t>https://seajbel.com/wp-content/uploads/2014/07/Foreign-Direct-Investment-In-Bangladesh-A-Critical-Analysis-Dr.-Md.-Shah-Alam.pdf</t>
  </si>
  <si>
    <t>https://www.unescap.org/sites/default/files/UNIDO-Presentation-on-CP-Water-UNESCAP-May-5-2019-Dhaka-BGD.pdf</t>
  </si>
  <si>
    <t>https://cpd.org.bd/resources/2022/02/Presentation-on-Fiscal-data-in-Bangladesh.pdf</t>
  </si>
  <si>
    <t>https://www.unescap.org/sites/default/d8files/event-documents/Session%20I%20-Bangladesh_0.pdf</t>
  </si>
  <si>
    <t>https://uncrd.un.org/sites/uncrd.un.org//files/10th-est_country-presentation_bangladesh.pdf</t>
  </si>
  <si>
    <t>https://www.researchgate.net/publication/339743652_Dividend_Policy_and_Its_Impact_on_Stock_Price_-_A_Study_on_Commercial_Banks_Listed_in_Dhaka_Stock_Exchange/fulltext/6380f83048124c2bc66c6947/Dividend-Policy-and-Its-Impact-on-Stock-Price-A-Study-on-Commercial-Banks-Listed-in-Dhaka-Stock-Exchange.pdf</t>
  </si>
  <si>
    <t>https://www.stat.du.ac.bd/wp-content/uploads/2023/07/Notice-MS-Thesis-Presentation-2021.pdf</t>
  </si>
  <si>
    <t>https://www.zef.de/fileadmin/user_upload/CV_Md%20Sohel%20Rana_ZEF.pdf</t>
  </si>
  <si>
    <t>https://pubdocs.worldbank.org/en/208851617818495059/Bangladesh-Development-Update-Spring-2021.pdf</t>
  </si>
  <si>
    <t>https://jst.hstu.ac.bd/assets_vcc/files/vol_5/10.pdf</t>
  </si>
  <si>
    <t>http://beximco-pharma.com/investor/first-quarter-report-nov-2020-2021.pdf</t>
  </si>
  <si>
    <t>https://sec.gov.bd/crequest/Public_Opinion_25.02.21.pdf</t>
  </si>
  <si>
    <t>https://www.adb.org/sites/default/files/publication/749526/adbi-case-study-2021-no-5-3rd-proof.pdf</t>
  </si>
  <si>
    <t>https://pressinform.portal.gov.bd/sites/default/files/files/pressinform.portal.gov.bd/page/50aa82ee_7a92_4aa7_817b_bb323c098833/2023-10-05-05-06-8491e1027ffe984c46f376d414693189.pdf</t>
  </si>
  <si>
    <t>https://www.iwra.org/proceedings/congress/resource/1030_Rahaman_PS91010_Sidlaw_Thurs_v2.pdf</t>
  </si>
  <si>
    <t>https://cpd.org.bd/resources/2017/01/Presentation-on-State-of-the-Bangladesh-Economy-in-FY2016-17-First-Reading.pdf</t>
  </si>
  <si>
    <t>https://www.jera.co.jp/system/files/private/Appendix%EF%BC%9AOutline%20of%20the%20New%20Gas-fired%20Thermal%20Power%20Generation%20Project%20in%20Bangladesh.pdf</t>
  </si>
  <si>
    <t>https://bb.org.bd/pub/halfyearly/fdisurvey/fdisurveyjuldec2019.pdf</t>
  </si>
  <si>
    <t>https://bhtpa.portal.gov.bd/sites/default/files/files/bhtpa.portal.gov.bd/page/fd2c28e6_99ab_43d4_8262_ff8d87165be7/Draft%20Feasibility%20Study%20Report-%20Mohakhali.pdf</t>
  </si>
  <si>
    <t>https://dpdt.portal.gov.bd/sites/default/files/files/dpdt.portal.gov.bd/policies/0b84dc51_4a40_4333_ab01_66b4be436e26/IP%20Policy.KS.pdf</t>
  </si>
  <si>
    <t>https://cabinet.gov.bd/sites/default/files/files/cabinet.portal.gov.bd/research_corner/6050d153_978b_45ec_beeb_7731931d6890/A%20Case%20Study%20of%20Dhaka%20South%20City%20Corporation%20(DSCC)-%20Analysis%20of%20the%20activities%20and%20Challenges%20to%20make%20it%20Citizen%20Friendly.pdf</t>
  </si>
  <si>
    <t>https://www.rakceramics.com/media-2/investor-relation/document/attachments/PDF_2016-07-27_172699.pdf</t>
  </si>
  <si>
    <t>https://www.bip.org.bd/admin/uploads/bip-publication/publication-19/paper/20181204073949.pdf</t>
  </si>
  <si>
    <t>https://www.iiste.org/Journals/index.php/RJFA/article/download/18509/19053</t>
  </si>
  <si>
    <t>https://www.adb.org/sites/default/files/project-documents/49258/49258-002-rrp-en.pdf</t>
  </si>
  <si>
    <t>https://dbhfinance.com/public/assets/investor/financial-statement-sub/1653208292_1st_quarter_ended_March_2021.pdf</t>
  </si>
  <si>
    <t>https://www.researchgate.net/profile/Emon-Chowdhury/publication/329933710_Impact_of_Attitude_and_Awareness_of_Investors_on_their_Investment_Behavior_-_A_Study_on_Bangladesh_Stock_Market/links/5c24400592851c22a34854ff/Impact-of-Attitude-and-Awareness-of-Investors-on-their-Investment-Behavior-A-Study-on-Bangladesh-Stock-Market.pdf?origin=publication_detail</t>
  </si>
  <si>
    <t>https://www.rakceramics.com/media-2/investor-relation/document/attachments/Notice_to_General_Shareholders_and_Investors_cNA5GsL.pdf</t>
  </si>
  <si>
    <t>https://bcc.portal.gov.bd/sites/default/files/files/bcc.portal.gov.bd/page/bdb0a706_e674_4a40_a8a8_7cfccf7e9d9b/2020-10-19-15-03-391a6d9d1eb062836b440256cee34935.pdf</t>
  </si>
  <si>
    <t>https://www.rakceramics.com/media-2/investor-relation/document/attachments/notice_Report_2016_014771.pdf</t>
  </si>
  <si>
    <t>https://www.dcc.edu.bd/download-files?filename=27-11-2018-1543297850.pdf</t>
  </si>
  <si>
    <t>https://graphics8.nytimes.com/packages/pdf/business/Bangladesh-Investor-Statement.pdf</t>
  </si>
  <si>
    <t>https://d2n0nh46x4cajo.cloudfront.net/media-2/investor-relation/document/attachments/Final_version_Principles_of_Disclosure_of_MI__PSI.pdf</t>
  </si>
  <si>
    <t>https://www.unescap.org/sites/default/files/ESCAP%20Country%20Paper%20Nov%202017-Bangladesh.pdf</t>
  </si>
  <si>
    <t>https://documents1.worldbank.org/curated/en/477311608669540943/pdf/Disclosable-Version-of-the-ISR-Dhaka-City-Neighborhood-Upgrading-Project-P165477-Sequence-No-04.pdf</t>
  </si>
  <si>
    <t>https://cpd.org.bd/resources/2018/03/Programme-CPD-LDC-Graduation-Dialogue-Bangladesh.pdf</t>
  </si>
  <si>
    <t>https://cpd.org.bd/wp-content/uploads/2021/06/CPD-Budget-Analysis-FY2022.pdf</t>
  </si>
  <si>
    <t>https://www.preventionweb.net/files/globalplatform/5cd3d14d2e3c4Session_Plan.pdf</t>
  </si>
  <si>
    <t>https://hcu.portal.gov.bd/sites/default/files/files/hcu.portal.gov.bd/page/5c549337_dab4_4fe5_8a6b_1f653d539857/Mineral%20Resource%20Assessment_Final%20December%2015%202013%20(1).pdf</t>
  </si>
  <si>
    <t>https://www.bb.org.bd/pub/quaterly/islamic_banking/ibq3%20march-2023.pdf</t>
  </si>
  <si>
    <t>https://www.jstor.org/stable/26538811</t>
  </si>
  <si>
    <t>https://www.unescap.org/sites/default/files/Bangladesh-Presentation.pdf</t>
  </si>
  <si>
    <t>http://dspace.daffodilvarsity.edu.bd:8080/bitstream/handle/123456789/5645/162-15-7801.pdf?sequence=1</t>
  </si>
  <si>
    <t>http://finlitbd.com/course_material/The_Role_of_Capital_Market_for_Bangladeshs_Development.pdf</t>
  </si>
  <si>
    <t>https://ssl.du.ac.bd/fontView/images/syllabus/1616477281DU_AIS_BBA_Syllabus.2018.pdf</t>
  </si>
  <si>
    <t>https://core.ac.uk/download/pdf/82121528.pdf</t>
  </si>
  <si>
    <t>https://dms.nasc.org.np/sites/default/files/documents/Presentation%20by%20Mahadi.pdf</t>
  </si>
  <si>
    <t>https://www.hrpub.org/download/20201130/CEA3-14891390.pdf</t>
  </si>
  <si>
    <t>https://www.icmab.org.bd/wp-content/uploads/2020/06/8.Update-on-Dhaka.pdf</t>
  </si>
  <si>
    <t>https://ces.ulab.edu.bd/sites/default/files/BD-Capital-Markets-ULAB-CES-April-2016.pdf</t>
  </si>
  <si>
    <t>https://journals.plos.org/plosone/article/file?id=10.1371/journal.pone.0246923&amp;type=printable</t>
  </si>
  <si>
    <t>https://www.ilo.org/wcmsp5/groups/public/---asia/---ro-bangkok/---ilo-dhaka/documents/publication/wcms_218028.pdf</t>
  </si>
  <si>
    <t>https://mypma.org.my/downloads/events/apic-2019/10-Bangladesh-Report-APIC-2019-Presentation-Mohibullah-Pinaky-BPMA.pdf</t>
  </si>
  <si>
    <t>https://www.dutchbanglabank.com/investor-relations/Unpaid-Unclaimed-Dividend/UnpaidUnclaimedStockDividend2019.pdf</t>
  </si>
  <si>
    <t>https://www.un.org/en/development/desa/policy/capacity/presentations/dhaka_mac/presentation.pdf</t>
  </si>
  <si>
    <t>https://v2020eresource.org/content/files/NP_IAPB_Bangladesh.pdf</t>
  </si>
  <si>
    <t>https://mccibd.org/wp-content/uploads/2021/07/Chamber_News_October_2020.pdf</t>
  </si>
  <si>
    <t>http://epb.portal.gov.bd/sites/default/files/files/epb.portal.gov.bd/notices/237fe180_15d2_41ff_bdd1_db4dfd0fb697/2023-10-25-05-53-182ed1048a801838e2018abb700915bf.pdf</t>
  </si>
  <si>
    <t>https://cpd.org.bd/pub_attach/op50.pdf</t>
  </si>
  <si>
    <t>https://www.aiib.org/en/projects/approved/2020/_download/bangladesh/document/Bangladesh-Dhaka-and-Western-Zone-Transmission.pdf</t>
  </si>
  <si>
    <t>https://bigd.bracu.ac.bd/wp-content/uploads/2021/09/SOG-presentation-Covid-Collective-16-Sept-2021-FINAL.pdf</t>
  </si>
  <si>
    <t>https://www.researchgate.net/profile/Arfar-Razi/publication/332344541_Rural-Urban_Dichotomy_Dhaka/links/5caf07be299bf120975d88a5/Rural-Urban-Dichotomy-Dhaka.pdf</t>
  </si>
  <si>
    <t>https://ypsa.org/ypsa/wp-content/uploads/2021/09/The-Enforcement-of-Intellectual-Property-Rights-in-Bangladesh.pdf</t>
  </si>
  <si>
    <t>https://openjicareport.jica.go.jp/pdf/11785243.pdf</t>
  </si>
  <si>
    <t>https://www.researchgate.net/publication/352889291_Clinical_Presentation_and_Outcome_of_Multisystem_Inflammatory_Syndrome_in_Children_in_Dhaka_Shishu_Children_Hospital/fulltext/60de27e492851ca9449ec4e7/Clinical-Presentation-and-Outcome-of-Multisystem-Inflammatory-Syndrome-in-Children-in-Dhaka-Shishu-Children-Hospital.pdf</t>
  </si>
  <si>
    <t>https://www.rakceramics.com/media-2/investor-relation/document/attachments/PDF_2019-03-27_740528.pdf</t>
  </si>
  <si>
    <t>https://www.singtel.com/content/dam/singtel/investorRelations/stockExchange/2005/SingtelCityCellPresent.pdf</t>
  </si>
  <si>
    <t>https://sec.gov.bd/slaws/Directive_06.04.2022.pdf</t>
  </si>
  <si>
    <t>https://www.unescap.org/sites/default/files/Bangladesh_EGM%20Dry%20Ports_2017.pdf</t>
  </si>
  <si>
    <t>https://cpd.org.bd/wp-content/uploads/2022/07/Presentation-Recent-Challenges-Facing-the-Bangladesh-Economy.pdf</t>
  </si>
  <si>
    <t>https://cpd.org.bd/resources/2018/03/Presentation-on-Bangladesh%E2%80%99s-Pursuit-of-the-2030-Agenda-Fahmida-Khatun.pdf</t>
  </si>
  <si>
    <t>https://ro.uow.edu.au/cgi/viewcontent.cgi?article=1452&amp;context=lawpapers</t>
  </si>
  <si>
    <t>https://mdpi-res.com/d_attachment/soilsystems/soilsystems-06-00090/article_deploy/soilsystems-06-00090-v4.pdf?version=1670305451</t>
  </si>
  <si>
    <t>https://www.undp.org/sites/g/files/zskgke326/files/migration/bd/259fbc056dceb28d6dbba088c50b310c9f83ea13082196a8922ce43f6fd956b8.pdf</t>
  </si>
  <si>
    <t>https://www.rakceramics.com/media-2/investor-relation/document/attachments/PDF_2018-07-18_767862.pdf</t>
  </si>
  <si>
    <t>https://www.rakceramics.com/media-2/investor-relation/document/attachments/General_2017-03-14_781804.pdf</t>
  </si>
  <si>
    <t>https://cpd.org.bd/wp-content/uploads/2021/11/Presentation-on-Artificial-Intelligence-and-its-Impact-on-IT.pdf</t>
  </si>
  <si>
    <t>https://cpd.org.bd/resources/2023/07/Presentation-on-Review-of-Climate-Budget-and-Recommendations.pdf</t>
  </si>
  <si>
    <t>https://ssl.du.ac.bd/fontView/images/syllabus/1655100276EnglishDept.SyllabusB.A.Honsfrom2020-2021.pdf</t>
  </si>
  <si>
    <t>https://www.rakceramics.com/media-2/investor-relation/document/attachments/Annual_Report_2016_803451.pdf</t>
  </si>
  <si>
    <t>https://renata-ltd.com/wp-content/uploads/2020/11/Renata-Annual-Report-2019-2020.pdf</t>
  </si>
  <si>
    <t>https://www.bb.org.bd/pub/quaterly/greenbanking/qrrsf_jul_sep2022.pdf</t>
  </si>
  <si>
    <t>https://www.dpp.gov.bd/bgpress/bangla/index.php/home/download_file/gazettes/46246_37015.pdf</t>
  </si>
  <si>
    <t>https://se.ueh.edu.vn/wp-content/uploads/Presentation-of-Susmita-Dasgupta-Dhaka-Urban-Flooding-Nov-2016.pdf</t>
  </si>
  <si>
    <t>https://www.iiste.org/Journals/index.php/RJFA/article/download/36773/37789</t>
  </si>
  <si>
    <t>https://ddm.portal.gov.bd/sites/default/files/files/ddm.portal.gov.bd/page/332124ba_20b1_42cc_816b_d97d7eb4f478/npdm_final.pdf</t>
  </si>
  <si>
    <t>https://documents1.worldbank.org/curated/en/264111487858247532/pdf/112979-WP-PUBLIC-WB-Project-Profiles-7Feb17.pdf</t>
  </si>
  <si>
    <t>https://nbr.gov.bd/uploads/publications/64.pdf</t>
  </si>
  <si>
    <t>http://sanemnet.org/conference_2017/Presentation/Inclusive%20Growth%20in%20Bangladesh%20A%20Critical%20Assessment.pdf</t>
  </si>
  <si>
    <t>https://documents1.worldbank.org/curated/en/839321577659952474/pdf/Disclosable-Version-of-the-ISR-Dhaka-City-Neighborhood-Upgrading-Project-P165477-Sequence-No-02.pdf</t>
  </si>
  <si>
    <t>https://dsc.cloud/5134b3/Bangladesh.pdf</t>
  </si>
  <si>
    <t>https://www.wipo.int/export/sites/www/meetings/en/2009/tk_sem_delhi/documents/theme2-topic1-huda.pdf</t>
  </si>
  <si>
    <t>https://cdn.khadims.com/live/image/catalog/brandstore/khadims/INVESTOR-RELATIONS/SEBI-Disclosure/Khadim-Shoe-Bangladesh-Limited-Audited-Financial-Statements-March-22.pdf</t>
  </si>
  <si>
    <t>https://lfmeab.org/wp-content/uploads/2023/05/Introduction-to-Sector-LFMEAB.pdf</t>
  </si>
  <si>
    <t>https://www.rakceramics.com/media-2/investor-relation/document/attachments/notice_Report_2018_769322.pdf</t>
  </si>
  <si>
    <t>https://www.adb.org/sites/default/files/linked-documents/52362-001-so.pdf</t>
  </si>
  <si>
    <t>https://www.rakceramics.com/media-2/investor-relation/document/attachments/PDF_2016-10-30_271535.pdf</t>
  </si>
  <si>
    <t>https://link.springer.com/content/pdf/10.1007/978-981-13-5744-2_84-1.pdf?pdf=inline%20link</t>
  </si>
  <si>
    <t>https://www.adb.org/sites/default/files/publication/863591/ban-ado-april-2023.pdf</t>
  </si>
  <si>
    <t>https://www.rakceramics.com/media-2/investor-relation/document/attachments/Annual_Report_2015_656298.pdf</t>
  </si>
  <si>
    <t>https://www.bb.org.bd/mediaroom/circulars/feid/feb052020feid02e.pdf</t>
  </si>
  <si>
    <t>https://www.ilo.org/wcmsp5/groups/public/---asia/---ro-bangkok/---ilo-dhaka/documents/presentation/wcms_461653.pdf</t>
  </si>
  <si>
    <t>https://www.rakceramics.com/media-2/investor-relation/document/attachments/notice_Report_2017_350474.pdf</t>
  </si>
  <si>
    <t>https://assets.kpmg.com/content/dam/kpmg/bd/pdf/KPMG_Bangladesh_Investment_Guide_General_(October_2020).pdf</t>
  </si>
  <si>
    <t>https://hcu.portal.gov.bd/sites/default/files/files/hcu.portal.gov.bd/publications/753d455d_3c37_43df_9ce6_6f80bdc0e982/2021-03-16-11-10-66fbccf16c104e594c24f303097aa65f.pdf</t>
  </si>
  <si>
    <t>https://omc.co.jp/outreach2019/aecs2020/pdf/5-1.pdf</t>
  </si>
  <si>
    <t>https://www.bb.org.bd/pub/annual/anreport/ar2021/chap5.pdf</t>
  </si>
  <si>
    <t>https://www.bb.org.bd/pub/research/workingpaper/wp1203.pdf</t>
  </si>
  <si>
    <t>https://www.pbucc.org/images/pbucc/LearnMore/CorpResponsibility/Bangladesh-Investor-Statement.pdf</t>
  </si>
  <si>
    <t>https://papers.ssrn.com/sol3/Delivery.cfm/SSRN_ID3941040_code3320505.pdf?abstractid=3941040</t>
  </si>
  <si>
    <t>https://www.rakceramics.com/media-2/investor-relation/document/attachments/notice_Report_2019_606887.pdf</t>
  </si>
  <si>
    <t>https://www.jica.go.jp/jica-ri/ja/news/topics/l75nbg00000weiq8-att/presentation_Hara.pdf</t>
  </si>
  <si>
    <t>https://documents1.worldbank.org/curated/en/339201632860165946/pdf/Disclosable-Version-of-the-ISR-Dhaka-City-Neighborhood-Upgrading-Project-P165477-Sequence-No-05.pdf</t>
  </si>
  <si>
    <t>https://www.unescap.org/sites/default/files/Bangladesh_ppt%20egm%20dim%20delhi_0.pdf</t>
  </si>
  <si>
    <t>https://www.telenor.com/wp-content/uploads/2014/11/Telenor-Asia-Field-Trip-Grameenphone-26-27-Nov.pdf</t>
  </si>
  <si>
    <t>https://www.law.csuohio.edu/sites/default/files/user-profile/1001288/resume-cv/resume-cv-david-r-barnhizer-20230906161453.pdf</t>
  </si>
  <si>
    <t>https://cpd.org.bd/resources/2021/10/CPD_ICCAD-Presentation-on-Bangladeshs-Expectations-from-COP26.pdf</t>
  </si>
  <si>
    <t>https://www.rakceramics.com/media-2/investor-relation/document/attachments/General_2016-04-13_818591.pdf</t>
  </si>
  <si>
    <t>http://www.imambutton.com/pdf/pdf/investorcontact.pdf</t>
  </si>
  <si>
    <t>https://www.pdsmultinational.com/wp-content/uploads/2022/02/Transcript-of-Earning-Calls-to-Discuss-Q3-Financial-Results_01.02.2022.pdf</t>
  </si>
  <si>
    <t>https://www.emerald.com/insight/content/doi/10.1108/AJEB-12-2021-0135/full/pdf?title=financial-strength-of-banking-sector-in-bangladesh-a-camel-framework-analysis</t>
  </si>
  <si>
    <t>https://standardbankbd.com/Content/Files/Financials/AnnualReports/SBL_Annual_Report_2020.pdf</t>
  </si>
  <si>
    <t>https://www.mea.gov.in/Portal/ForeignRelation/India_Bangladesh_bilateral_brief.pdf</t>
  </si>
  <si>
    <t>https://ulab.edu.bd/mcomn/sites/default/files/Akter-R-Masculinity-in-Newsroom.pdf</t>
  </si>
  <si>
    <t>https://d2n0nh46x4cajo.cloudfront.net/media-2/investor-relation/document/attachments/notice_Report_2016_014771.pdf</t>
  </si>
  <si>
    <t>https://www.icab.org.bd/icabadmin/uploads/ckeditor/39648th%20Five%20Year%20Plan%20(July%202020%20%20June%202025)%20(1).pdf</t>
  </si>
  <si>
    <t>https://d2n0nh46x4cajo.cloudfront.net/media-2/investor-relation/document/attachments/PDF_2018-07-18_767862.pdf</t>
  </si>
  <si>
    <t>https://www.unescap.org/sites/default/files/9.%20Bangladesh.pdf</t>
  </si>
  <si>
    <t>https://www.academypublication.com/issues2/jltr/vol10/02/05.pdf</t>
  </si>
  <si>
    <t>https://www.ilo.org/wcmsp5/groups/public/---asia/---ro-bangkok/---ilo-dhaka/documents/presentation/wcms_181127.pdf</t>
  </si>
  <si>
    <t>https://www.unido.or.jp/files/sites/2/Investor-B2B-Japan-2021_0521.pdf</t>
  </si>
  <si>
    <t>https://ieg.worldbankgroup.org/sites/default/files/Data/reports/ppar_bangladesh_2016.pdf</t>
  </si>
  <si>
    <t>https://customs.gov.bd/files/National%20Budget%20Speech%20FY2022-23%20English%20Version.pdf</t>
  </si>
  <si>
    <t>https://www.rvo.nl/sites/default/files/2017/05/baseline-study-wind-energy-bangladesh.pdf</t>
  </si>
  <si>
    <t>https://www.rakceramics.com/media-2/investor-relation/document/attachments/PSI.pdf</t>
  </si>
  <si>
    <t>https://www.ilo.org/wcmsp5/groups/public/@asia/@ro-bangkok/@ilo-dhaka/documents/publication/wcms_345696.pdf</t>
  </si>
  <si>
    <t>https://www.researchgate.net/profile/Rumana-Haque/publication/374588221_Dividend_Versus_Capital_Gain_and_Investor_PreferenceA_Case_Study_on_Dhaka_Stock_Exchange/links/652644420d999b4754b82e0d/Dividend-Versus-Capital-Gain-and-Investor-PreferenceA-Case-Study-on-Dhaka-Stock-Exchange.pdf</t>
  </si>
  <si>
    <t>https://cpd.org.bd/wp-content/uploads/2018/10/Presentation-on-Release-of-The-GCR-2018-and-The-Bangladesh-Business-Environment-Study-2018.pdf</t>
  </si>
  <si>
    <t>https://www.rakceramics.com/media-2/investor-relation/document/attachments/notice_Report_2017_835124.pdf</t>
  </si>
  <si>
    <t>https://www.business.hsbc.ca/-/media/library/markets/bangladesh/pdf/bangladesh-countryguide.pdf</t>
  </si>
  <si>
    <t>https://www.ifrs.org/content/dam/ifrs/publications/jurisdictions/pdf-profiles/bangladesh-ifrs-profile.pdf</t>
  </si>
  <si>
    <t>https://www.rakceramics.com/media-2/investor-relation/document/attachments/PSI_for_website.pdf</t>
  </si>
  <si>
    <t>https://papers.ssrn.com/sol3/Delivery.cfm/SSRN_ID3015985_code2636098.pdf?abstractid=3015985&amp;type=2</t>
  </si>
  <si>
    <t>https://www.unescap.org/sites/default/d8files/event-documents/01.1%20BGD%20Presentation%20on%20Bangladesh%20Disaster-related%20Statistics%20%28BDRS%29%202021_V2_0.pdf</t>
  </si>
  <si>
    <t>https://cpd.org.bd/wp-content/uploads/2022/03/IRBD-FY22-Presentation-Changing-Global-Scenario-and-Bangladesh-Economy.pdf</t>
  </si>
  <si>
    <t>https://www.unicef.org/bangladesh/media/5161/file/LUL%20report.pdf%20.pdf</t>
  </si>
  <si>
    <t>https://ku.ac.bd/discipline/uploads/noticeboardfiles/Final%20Circular%20-1st%20International%20Conference%20on%20Environment-KU-Bangladesh.pdf</t>
  </si>
  <si>
    <t>https://www.researchgate.net/profile/Istiaque-Ahmed-3/publication/293817819_A_Study_on_Historical_Transformation_of_the_Urban_Integration_Core_of_Khulna_City_Bangladesh/links/56bbca0608ae47fa3956c557/A-Study-on-Historical-Transformation-of-the-Urban-Integration-Core-of-Khulna-City-Bangladesh.pdf</t>
  </si>
  <si>
    <t>https://ku.ac.bd/discipline/uploads/form/KU%20UG%20Examination%20Ordinance_01_01_2023.pdf</t>
  </si>
  <si>
    <t>https://bida.gov.bd/storage/app/uploads/public/616/6c3/6a3/6166c36a3ed37649367965.pdf</t>
  </si>
  <si>
    <t>https://www.waterwisercdt.ac.uk/wp-content/uploads/2023/10/Rebecca-Lewis.pdf</t>
  </si>
  <si>
    <t>https://ggfjournals.com/assets/uploads/27-31.pdf</t>
  </si>
  <si>
    <t>https://documents.worldbank.org/curated/en/598231557673446710/pdf/Bangladesh-First-Phase-of-the-Coastal-Embankment-Improvement-Project-Implementation-Support-Review-February-14-to-20-2019.pdf</t>
  </si>
  <si>
    <t>https://www.researchgate.net/profile/Dilip-Datta-3/publication/326550528_ENVIRONMENTAL_AND_CLIMATE_CHANGE_ISSUES_OF_SW_BANGLADESH_THEIR_PLIGHTS_IN_CONSANGUINEOUS_POLICY_DOCUMENTS/links/5b5553a80f7e9b240ffd717d/ENVIRONMENTAL-AND-CLIMATE-CHANGE-ISSUES-OF-SW-BANGLADESH-THEIR-PLIGHTS-IN-CONSANGUINEOUS-POLICY-DOCUMENTS.pdf</t>
  </si>
  <si>
    <t>https://ku.ac.bd/discipline/uploads/courses/Ordinance%20for%20Undergraduate%20Examination_01_01_2023.pdf</t>
  </si>
  <si>
    <t>https://link.springer.com/content/pdf/10.1007/s42452-023-05408-6.pdf</t>
  </si>
  <si>
    <t>https://publications.jsi.com/JSIInternet/Inc/Common/_download_pub.cfm?id=26020&amp;lid=3</t>
  </si>
  <si>
    <t>https://www.researchgate.net/publication/363581199_URBAN_AGRICULTURE_FOR_SUSTAINABLE_LIVELIHOOD_OF_LOW_INCOME_PEOPLE_IN_KHULNA_CITY_CORPORATION_SOUTHWEST_BANGLADESH/fulltext/637e7f8e2f4bca7fd0856004/URBAN-AGRICULTURE-FOR-SUSTAINABLE-LIVELIHOOD-OF-LOW-INCOME-PEOPLE-IN-KHULNA-CITY-CORPORATION-SOUTHWEST-BANGLADESH.pdf</t>
  </si>
  <si>
    <t>http://suwaskhulna.com/uploads/research/10_URBAN%20GEOLOGY%20A%20CASE%20STUDY%20OF%20%20KHULNA%20%20CITY%20CORPORATION%20BANGLADESH.pdf</t>
  </si>
  <si>
    <t>https://ku.ac.bd/uploads/form/1674121984KU%20UG%20Examination%20Ordinance_01_01_2023.pdf</t>
  </si>
  <si>
    <t>https://www.researchgate.net/profile/Maria-Sithi/publication/364357910_SUSTAINABLE_MANAGEMENT_OF_URBAN_FACILITIES_IN_NEIGHBOURHOOD_OF_KHULNA_CITY_A_CASE_STUDY_OF_KHULNA_BANGLADESH/links/634f7a5d8d4484154a1669ff/SUSTAINABLE-MANAGEMENT-OF-URBAN-FACILITIES-IN-NEIGHBOURHOOD-OF-KHULNA-CITY-A-CASE-STUDY-OF-KHULNA-BANGLADESH.pdf</t>
  </si>
  <si>
    <t>http://www.saciwaters.org/periurban/pdfs/internship-reports/bangladesh/Assessing%20the%20Water%20Sediment%20and%20Soil%20Quality%20of%20Mayur%20river%20Khulna%20Bangladesh.pdf</t>
  </si>
  <si>
    <t>https://www.unescap.org/sites/default/d8files/knowledge-products/Khulna_%20Bangladesh.pdf</t>
  </si>
  <si>
    <t>https://bma.org.bd/notice-board/Voter%20List%20(LM)%20Final.pdf</t>
  </si>
  <si>
    <t>https://www.researchgate.net/profile/Indrajit-Pal-2/publication/348541359_Building_Resilience_Fighting_Back_Vulnerability_in_the_Coastal_City_of_Khulna_Bangladesh_A_Perspective_of_Climate-Resilient_City_Approach/links/6002caba92851c13fe1493a6/Building-Resilience-Fighting-Back-Vulnerability-in-the-Coastal-City-of-Khulna-Bangladesh-A-Perspective-of-Climate-Resilient-City-Approach.pdf</t>
  </si>
  <si>
    <t>https://www.researchgate.net/publication/377964595_Exploring_the_Prospect_of_Over-the-Top_OTT_Platforms_in_Bangladesh_A_Study_on_the_Users_of_Khulna_District/fulltext/65bfc2a9790074549761db78/Exploring-the-Prospect-of-Over-the-Top-OTT-Platforms-in-Bangladesh-A-Study-on-the-Users-of-Khulna-District.pdf</t>
  </si>
  <si>
    <t>http://archive.saulibrary.edu.bd:8080/xmlui/bitstream/handle/123456789/3758/farzana.pdf?sequence=1</t>
  </si>
  <si>
    <t>https://www.researchgate.net/publication/362347848_Exploring_Impacts_of_Urban_Density_on_Travel_Behavior_in_Khulna_City_Bangladesh_Using_Spatial_Analysis/fulltext/637eb3232f4bca7fd0879bed/Exploring-Impacts-of-Urban-Density-on-Travel-Behavior-in-Khulna-City-Bangladesh-Using-Spatial-Analysis.pdf</t>
  </si>
  <si>
    <t>https://www.unescap.org/sites/default/files/Khulna_%20Bangladesh.pdf</t>
  </si>
  <si>
    <t>https://www.researchgate.net/profile/Mahmood-Hossain/publication/373607206_SALINITY_AND_PARENT-OF-ORIGINS_AFFECT_LEAF_NEOGENESIS_OF_Avicennia_officinalis_L_IN_THE_SUNDARBANS_BANGLADESH/links/65065edaca19e8355c976119/SALINITY-AND-PARENT-OF-ORIGINS-AFFECT-LEAF-NEOGENESIS-OF-Avicennia-officinalis-L-IN-THE-SUNDARBANS-BANGLADESH.pdf</t>
  </si>
  <si>
    <t>https://juniperpublishers.com/pbsij/pdf/PBSIJ.MS.ID.555635.pdf</t>
  </si>
  <si>
    <t>https://www.researchgate.net/profile/Rabiul-Hassan-2/publication/329181974_IMPACT_ANALYSIS_OF_URBANIZATION_ON_LAND_USE_LAND_COVER_CHANGE_FOR_KHULNA_CITY_BANGLADESH_USING_TEMPORAL_LANDSAT_IMAGERY/links/5bfb6b5aa6fdcc53881acca9/IMPACT-ANALYSIS-OF-URBANIZATION-ON-LAND-USE-LAND-COVER-CHANGE-FOR-KHULNA-CITY-BANGLADESH-USING-TEMPORAL-LANDSAT-IMAGERY.pdf</t>
  </si>
  <si>
    <t>https://bsmrmu.edu.bd/public/files/econtents/61909bb50be2aMS%20-%201%20A.pdf</t>
  </si>
  <si>
    <t>http://dl.lib.uom.lk/bitstream/handle/123/21923/1.%20MEGA-LED%20URBANIZATION%20AND%20THE%20TRANSFORMATION.pdf?sequence=1</t>
  </si>
  <si>
    <t>https://www.iosrjournals.org/iosr-jhss/papers/Vol.%2024%20Issue4/Series-2/D2404022538.pdf</t>
  </si>
  <si>
    <t>https://www.kuet.ac.bd/webportal/ppmv2/uploads/16426481429721-Article%20Text-44791-2-10-20220106.pdf</t>
  </si>
  <si>
    <t>https://www.researchgate.net/profile/Tarun-Bose/publication/344320669_Motivation_Success_Factors_and_Challenges_of_Entrepreneurs_in_Khulna_City_of_Bangladesh/links/5f7defa5299bf1b53e15d58f/Motivation-Success-Factors-and-Challenges-of-Entrepreneurs-in-Khulna-City-of-Bangladesh.pdf</t>
  </si>
  <si>
    <t>https://ku.ac.bd/discipline/uploads/noticeboardfiles/Complete%20Thesis%20BSc.pdf</t>
  </si>
  <si>
    <t>https://ku.ac.bd/discipline/uploads/noticeboardfiles/Nasim_10%20(28-02-2023).pdf</t>
  </si>
  <si>
    <t>https://www.unicef.org/bangladesh/media/2326/file/ClimatechangeReportBD.pdf</t>
  </si>
  <si>
    <t>https://a.storyblok.com/f/191310/26b530a2e6/2-constructed-wetland-faecal-sludge-treatment-tech-in-practice-bangladesh.pdf</t>
  </si>
  <si>
    <t>https://www.jica.go.jp/Resource/english/our_work/thematic_issues/management/jcci/dbil86000000oo4i-att/220119_01_08.pdf</t>
  </si>
  <si>
    <t>https://www.jetir.org/papers/JETIR2309144.pdf</t>
  </si>
  <si>
    <t>https://papers.ssrn.com/sol3/Delivery.cfm/SSRN_ID2009349_code1050353.pdf?abstractid=2009349</t>
  </si>
  <si>
    <t>https://www.adb.org/sites/default/files/project-documents/49329/49329-007-ipsa-en.pdf</t>
  </si>
  <si>
    <t>https://www.researchgate.net/profile/Dhanonjoy-Kumar/publication/336994886_Problems_and_Prospects_of_Cottage_Industry_in_Khulna_Division_of_Bangladesh_An_Empirical_Assessment/links/5dbea10f4585151435e27147/Problems-and-Prospects-of-Cottage-Industry-in-Khulna-Division-of-Bangladesh-An-Empirical-Assessment.pdf</t>
  </si>
  <si>
    <t>https://bma.org.bd/notice-board/Voter%20List%20(GM)%20Final%20Invalid.pdf</t>
  </si>
  <si>
    <t>https://www.ijfmr.com/papers/2023/6/10039.pdf</t>
  </si>
  <si>
    <t>https://www.researchgate.net/profile/Md-Shaharier-Alam/publication/332707148_URBAN_HEAT_ISLAND_EFFECT_ANALYSIS_USING_INTEGRATED_GEOSPATIAL_TECHNIQUES_A_CASE_STUDY_ON_KHULNA_CITY_BANGLADESH/links/5cc529474585156cd7b6b230/URBAN-HEAT-ISLAND-EFFECT-ANALYSIS-USING-INTEGRATED-GEOSPATIAL-TECHNIQUES-A-CASE-STUDY-ON-KHULNA-CITY-BANGLADESH.pdf</t>
  </si>
  <si>
    <t>https://www.researchgate.net/profile/Mamunor-Rashid/publication/361478864_EXPLORING_THE_UNDERLYING_FACTORS_OF_DROPPING_OUT_AT_SECONDARY-LEVEL_SCHOOLS_IN_KHULNA_BANGLADESH/links/62bfe1043d26d6389e8acddd/EXPLORING-THE-UNDERLYING-FACTORS-OF-DROPPING-OUT-AT-SECONDARY-LEVEL-SCHOOLS-IN-KHULNA-BANGLADESH.pdf</t>
  </si>
  <si>
    <t>http://www.iccesd.com/proc_2018/Papers/r_p4227.pdf</t>
  </si>
  <si>
    <t>https://www.preventionweb.net/files/submissions/39005_summaryofurbanriskresearchbangladeshfinal.pdf</t>
  </si>
  <si>
    <t>http://repository.library.du.ac.bd:8080/bitstream/handle/123456789/705/Rowshan%20Ara.pdf?sequence=1</t>
  </si>
  <si>
    <t>https://www.scirp.org/pdf/jss_2023112916045903.pdf</t>
  </si>
  <si>
    <t>https://assets.publishing.service.gov.uk/media/57a08a9ced915d3cfd000850/60723_Poverty_Climate.pdf</t>
  </si>
  <si>
    <t>https://www.researchgate.net/profile/Md-Hossain-386/publication/358587934_Exposure_to_Pornography_among_Students_at_educational_Institutions_in_Khulna_City_Corporation_Southwest_Bangladesh'/links/620ba0a187866404a16be933/Exposure-to-Pornography-among-Students-at-educational-Institutions-in-Khulna-City-Corporation-Southwest-Bangladesh.pdf</t>
  </si>
  <si>
    <t>https://kda.portal.gov.bd/sites/default/files/files/kda.portal.gov.bd/page/1acfd89a_a2a6_4843_aebb_6b4bd65b877f/Schudle%20%28Talika%20%20Vaukti%2019-20%29.pdf</t>
  </si>
  <si>
    <t>https://www.researchgate.net/publication/371425040_A_VALUE_CHAIN_ANALYSIS_OF_AGROFORESTRY_PRODUCTS_IN_THE_SOUTH-WESTERN_REGION_OF_BANGLADESH/fulltext/64832eb6b3dfd73b776fe0e7/A-VALUE-CHAIN-ANALYSIS-OF-AGROFORESTRY-PRODUCTS-IN-THE-SOUTH-WESTERN-REGION-OF-BANGLADESH.pdf</t>
  </si>
  <si>
    <t>https://www.iosrjournals.org/iosr-jbm/papers/Vol20-issue6/Version-1/G2006014552.pdf</t>
  </si>
  <si>
    <t>http://saciwaters.org/periurban/pdfs/internship-reports/bangladesh/Wastewater%20characteristics%20Of%20Khulna%20municipal%20area%20in%20Bangladesh.pdf</t>
  </si>
  <si>
    <t>https://ku.ac.bd/journal/kustudies/article/download/258/389/461</t>
  </si>
  <si>
    <t>http://www.ahsaniamission.org.bd/strategy/Regional%20strategy%20document%20of%20Mymenshingh%20Region.pdf</t>
  </si>
  <si>
    <t>https://www.researchgate.net/journal/BMC-Womens-Health-1472-6874/publication/359441980_Menstrual_hygiene_management_practice_among_adolescent_girls_an_urban-rural_comparative_study_in_Rajshahi_division_Bangladesh/links/623bdf18f559847a6614927b/Menstrual-hygiene-management-practice-among-adolescent-girls-an-urban-rural-comparative-study-in-Rajshahi-division-Bangladesh.pdf</t>
  </si>
  <si>
    <t>https://research.ijcaonline.org/volume111/number7/pxc3901279.pdf</t>
  </si>
  <si>
    <t>https://www.iwmi.cgiar.org/WASPA/PDF/Publication/Rajshahi%20summary%20background%20final.pdf</t>
  </si>
  <si>
    <t>https://www.researchgate.net/profile/Golam-Mohammad-Nur/publication/374812817_Health_Hazards_and_Occupational_Safety_of_Harijan_Scavengers_in_Rajshahi_Bangladesh/links/6530d3651d6e8a70703c871a/Health-Hazards-and-Occupational-Safety-of-Harijan-Scavengers-in-Rajshahi-Bangladesh.pdf</t>
  </si>
  <si>
    <t>https://www.iwmi.cgiar.org/WASPA/PDF/Publication/PRs/Report%2011.pdf</t>
  </si>
  <si>
    <t>https://www.iosrjournals.org/iosr-jrme/papers/Vol-5%20Issue-5/Version-3/E05532332.pdf</t>
  </si>
  <si>
    <t>https://www.irvresources.com/assets/docs/ppt/IRV%2020230831%20long%20presentation%20FINAL.pdf</t>
  </si>
  <si>
    <t>https://www.uaf.edu/news/archives/wordpress-images/vfb/2017/03/Presentation-on-Ainu-in-Japan-by-K.-Yoshida-and-J.-Gayman.pdf</t>
  </si>
  <si>
    <t>https://www.jstor.org/stable/40305589</t>
  </si>
  <si>
    <t>https://www.japangold.com/images/presentation/2022/JG-Corporate_Presentation_06_09_2022_V6_.pdf</t>
  </si>
  <si>
    <t>https://www.jreast.co.jp/e///investor/pdf/2017_02q_q_and_a.pdf</t>
  </si>
  <si>
    <t>https://www.jreast.co.jp/e//////investor/pdf/2016_q_and_a.pdf</t>
  </si>
  <si>
    <t>https://www.jreast.co.jp/e////investor/pdf/2017_02q_q_and_a.pdf</t>
  </si>
  <si>
    <t>https://www.jreast.co.jp/e/////investor/pdf/2017_02q_q_and_a.pdf</t>
  </si>
  <si>
    <t>https://www.jreast.co.jp/e//investor/pdf/2017_02q_q_and_a.pdf</t>
  </si>
  <si>
    <t>https://www.jreast.co.jp/E////////////////investor/pdf/2016_q_and_a.pdf</t>
  </si>
  <si>
    <t>https://investors.bostonscientific.com/~/media/Files/B/Boston-Scientific-IR-V3/Q4%202022%20Financial%20%20Operational%20HighlightsFINAL2123.pdf</t>
  </si>
  <si>
    <t>https://www.jreast.co.jp/e///////////investor/pdf/2017_02q_q_and_a.pdf</t>
  </si>
  <si>
    <t>https://www.jreast.co.jp/e////////////investor/pdf/2017_02q_q_and_a.pdf</t>
  </si>
  <si>
    <t>https://assets.asics.com/system/libraries/896/Summary%20of%20Consolidated%20Financial%20Statements%20For%20the%20Second%20Quarter%20Ended%20June%2030,%202022.pdf</t>
  </si>
  <si>
    <t>http://marineagronomy.org/sites/default/files/Oyster%20Culture%20in%20Hokkaido%2C%20Japan.pdf</t>
  </si>
  <si>
    <t>https://www.japangold.com/images/presentation/2024/JG.CORPORATEPRESENTATION.JANUARY2024.pdf</t>
  </si>
  <si>
    <t>https://link.springer.com/content/pdf/10.1007/978-1-349-11830-4_7.pdf</t>
  </si>
  <si>
    <t>https://www.alaskaseafood.org/wp-content/uploads/Japan_IMC_ALLHANDS2023.pdf</t>
  </si>
  <si>
    <t>https://www.irvresources.com/assets/docs/ppt/2020Jan-Long%20presentation-min.pdf</t>
  </si>
  <si>
    <t>https://www.jstor.org/stable/pdf/207854.pdf</t>
  </si>
  <si>
    <t>https://www.pref.hokkaido.lg.jp/fs/8/4/6/0/9/5/6/_/%E3%80%90%E8%8B%B1%E8%A8%B3%E3%80%91Hokkaido-Sapporo%20Declaration(Apr.15,2023).pdf</t>
  </si>
  <si>
    <t>https://www.wellsfargo.com/assets/pdf/about/investor-relations/presentations/2023/april-investor-presentation.pdf</t>
  </si>
  <si>
    <t>https://www.japangold.com/images/presentation/2023/JG.CORPORATEPRESENTATION.DECEMBER2023-min.pdf</t>
  </si>
  <si>
    <t>https://www.japangold.com/images/presentation/2023/JG.CORPORATEPRESENTATION.NOVEMBER2023_1.pdf</t>
  </si>
  <si>
    <t>https://russia-platform.oia.hokudai.ac.jp/wp-content/uploads/2021/11/Presentation1-Jeffry-Gayman-Research-Faculty-of-Media-and-Communication-and-Graduate-School-of-Education-Hokkaido-University.pdf</t>
  </si>
  <si>
    <t>https://asset.japan.travel/image/upload/v1539161741/jntonews/180928_hokkaido_campaign_list.pdf</t>
  </si>
  <si>
    <t>https://apps.fas.usda.gov/newgainapi/api/report/downloadreportbyfilename?filename=Regional%20Report%20-%20HOKKAIDO_Tokyo%20ATO_Japan_7-1-2013.pdf</t>
  </si>
  <si>
    <t>https://www.hokkaidonaturetours.com/uploads/5/9/6/6/59665553/hnt_blog_sansai_in_hokkaido__the_ancient_practice_of_wild_plant_picking.pdf</t>
  </si>
  <si>
    <t>https://www.wisdomtree.com/-/media/us-media-files/documents/resource-library/presentations/japan-global-value-rotation_presentation.pdf</t>
  </si>
  <si>
    <t>http://pdrg.org/documents/RPUG-PDRG_1stJointMeeting/Presentation/2-02_Koichi_Yagi.pdf</t>
  </si>
  <si>
    <t>https://skippingstone.com/wp-content/uploads/2020/12/Japan-Power-Market-Entry-Dec-2020-FINAL-Webinar-Presentation.pdf</t>
  </si>
  <si>
    <t>https://www.jstor.org/stable/3783622</t>
  </si>
  <si>
    <t>https://www.nature.com/articles/s41598-018-24335-w.pdf</t>
  </si>
  <si>
    <t>https://web-japan.org/factsheet/en/pdf/02RegionsofJap.pdf</t>
  </si>
  <si>
    <t>https://www.oia.hokudai.ac.jp/mjsp/wp-content/uploads/2021/04/2021-2022_MJSP.pdf</t>
  </si>
  <si>
    <t>https://www.jstor.org/stable/3872627</t>
  </si>
  <si>
    <t>https://hokkaidonaturetours.com/uploads/5/9/6/6/59665553/hnt_hokkaido_tree_guide.pdf</t>
  </si>
  <si>
    <t>https://www.mofa.go.jp/mofaj/files/100370842.pdf</t>
  </si>
  <si>
    <t>https://investor.enphase.com/static-files/7a95029a-a55b-4f1a-8fe1-5b3c41fef946?v=october-2023</t>
  </si>
  <si>
    <t>https://www.cambridge.org/core/services/aop-cambridge-core/content/view/4A3F7C91B6D1F8361126E442A0FFC19B/S002085901800024Xa.pdf/transformation_of_hokkaido_from_penal_colony_to_homeland_territory.pdf</t>
  </si>
  <si>
    <t>https://www.jp-bank.japanpost.jp/en/ir/financial/pdf/en_pr231115.pdf</t>
  </si>
  <si>
    <t>https://www.jp-bank.japanpost.jp/en/ir/financial/pdf/2022_01.pdf</t>
  </si>
  <si>
    <t>https://media.lonelyplanet.com/shop/pdfs/japan-11-hokkaido-preview.pdf</t>
  </si>
  <si>
    <t>https://shop.finnature.fi/wp-content/uploads/2023/04/Amazing-Hokkaido-2024.pdf</t>
  </si>
  <si>
    <t>https://www.yamada-holdings.jp/lang-en/pdf/press/220210_3e.pdf</t>
  </si>
  <si>
    <t>https://www.agroberichtenbuitenland.nl/binaries/agroberichtenbuitenland/documenten/publicaties/2020/12/03/presentation-kobayashi/Presentation-Kobayashi.pdf</t>
  </si>
  <si>
    <t>https://www.jstage.jst.go.jp/article/jact/4/1/4_1_19/_pdf</t>
  </si>
  <si>
    <t>https://presentations.copernicus.org/EGU2020/EGU2020-18168_presentation.pdf</t>
  </si>
  <si>
    <t>https://www.gsk.com/media/10764/2024-jp-morgan-healthcare-conference-presentation.pdf</t>
  </si>
  <si>
    <t>https://s28.q4cdn.com/618391886/files/doc_presentations/2023/08/August-2023-Shareholder-Deck_vf.pdf</t>
  </si>
  <si>
    <t>https://ir.nasdaq.com/static-files/a30c637e-67d2-4060-b4e2-75519a1e3182</t>
  </si>
  <si>
    <t>https://shop.finnature.fi/wp-content/uploads/2024/02/Amazing-Hokkaido-2025.pdf</t>
  </si>
  <si>
    <t>https://press.jal.co.jp/en/items/uploads/FY2019Q2_ConsolidatedFinancialResults_Japan%20Airlines%20FNL.pdf</t>
  </si>
  <si>
    <t>https://corporate.mcdonalds.com/content/dam/sites/corp/nfl/pdf/Exhibit%2099.1%20-%209.30.2023.pdf</t>
  </si>
  <si>
    <t>https://jiam.tokyo/wp-content/themes/JIAM/images/pdf/HOW%20TO%20START%20AN%20INVESTMENT%20ADVISORY%20BUSINESS%20IN%20JAPAN.pdf</t>
  </si>
  <si>
    <t>https://www.ttc2022aomori.org/event/2/contributions/65/attachments/18/55/%5BKako%5D_Introduction%20talk%20in%20TTC2022-Aomori%20meeting,%202022%20Oct.%2011th.pdf</t>
  </si>
  <si>
    <t>https://maineaomori.files.wordpress.com/2013/02/20110314-a-history-of-the-maine-aomori-connection.pdf</t>
  </si>
  <si>
    <t>http://anthro-age.pitt.edu/ojs/anthro-age/article/download/408/478</t>
  </si>
  <si>
    <t>https://global.toyota/pages/global_toyota/ir/financial-results/2024_2q_presentation2_2_en.pdf</t>
  </si>
  <si>
    <t>https://www.g8.utoronto.ca/energy/080608energy.pdf</t>
  </si>
  <si>
    <t>https://en.climateintegrate.org/wp-content/uploads/2022/07/Japans-Ammonia-Co-firing_E_ver2_June2022.pdf</t>
  </si>
  <si>
    <t>https://papers.ssrn.com/sol3/Delivery.cfm/SSRN_ID2403436_code2142513.pdf?abstractid=2403436&amp;mirid=2</t>
  </si>
  <si>
    <t>https://www.apic-aomori.jp/simages/ENG/8_LakeTowada.pdf</t>
  </si>
  <si>
    <t>https://ir.teamviewer.com/download/companies/teamviewer/Presentations/20191110-TeamViewer_Q3_Investor_Presentation.pdf</t>
  </si>
  <si>
    <t>https://www.jupitermines.com/cproot/855/3/20181016%20October%202018%20Investor%20Presentation.pdf</t>
  </si>
  <si>
    <t>https://www.jreast.co.jp/e/investor/ar/2011/pdf/ar_2011_09.pdf</t>
  </si>
  <si>
    <t>https://dlc.dlib.indiana.edu/dlc/bitstream/handle/10535/9834/Hayasaka_Keizo_Kotsunagi_Archives_May_20.pdf</t>
  </si>
  <si>
    <t>https://dlc.dlib.indiana.edu/dlc/bitstream/handle/10535/9834/Hayasaka_Keizo_Kotsunagi_Archives_May_20.pdf?sequence=1</t>
  </si>
  <si>
    <t>https://ojs.wpro.who.int/ojs/index.php/wpsar/article/download/132/80</t>
  </si>
  <si>
    <t>https://d1io3yog0oux5.cloudfront.net/_000e128395308c55f7713340f0817c08/appreciate/db/2905/27049/pdf/Appreciate+--+Investor+Presentation_Jan+2023.pdf</t>
  </si>
  <si>
    <t>https://www.iwate-u.ac.jp/iuic/about%20IUSEP.pdf</t>
  </si>
  <si>
    <t>https://www.unicef.or.jp/kinkyu/japan/pdf/1302_iwate_web2nd_eng.pdf</t>
  </si>
  <si>
    <t>https://iwate-u.repo.nii.ac.jp/record/15356/files/beeiu-v23p1-23.pdf</t>
  </si>
  <si>
    <t>https://apps.fas.usda.gov/newgainapi/api/report/downloadreportbyfilename?filename=Japanese%20Sake%20GI%20to%20Protect%20Brand%20Japan%20in%20Overseas%20Markets_Tokyo_Japan_9-6-2016.pdf</t>
  </si>
  <si>
    <t>http://sfrc.iwate-u.ac.jp/sample_abstract_fromat-oral_for_invited_speaker.pdf</t>
  </si>
  <si>
    <t>https://www.uk.emb-japan.go.jp/en/visa/pdf/Visitors%20to%20Miyagi_Fukushima%20and%20Iwate.pdf</t>
  </si>
  <si>
    <t>https://mdpi-res.com/d_attachment/nutrients/nutrients-13-03781/article_deploy/nutrients-13-03781.pdf?version=1635169473</t>
  </si>
  <si>
    <t>https://visitiwate.com/assets/uploads/2018/03/201703_EN.pdf</t>
  </si>
  <si>
    <t>https://www.pref.iwate.jp/_res/projects/default_project/_page_/001/022/737/eng-ayumi2019a4.pdf</t>
  </si>
  <si>
    <t>https://www.pref.iwate.jp/_res/projects/default_project/_page_/001/002/281/eigo2017.pdf.pdf</t>
  </si>
  <si>
    <t>https://www.pref.iwate.jp/_res/projects/default_project/_page_/001/007/269/104_160501_en.pdf</t>
  </si>
  <si>
    <t>https://rcrdm.iwate-u.ac.jp/inds-iwate/pdf/inds_iwate_flyer_en.pdf</t>
  </si>
  <si>
    <t>https://www.ube.co.jp/ube/en/news/2020/pdf/20200929_01_en.pdf</t>
  </si>
  <si>
    <t>https://www.uaa.alaska.edu/academics/office-of-academic-affairs/study-abroad/_documents/One%20Page%20Flyer%20-%20Iwate%208.14.2020.pdf</t>
  </si>
  <si>
    <t>https://www.japangold.com/images/presentation/2024/JG.CORPORATEPRESENTATION.01MAR2024.pdf</t>
  </si>
  <si>
    <t>https://www.valuepartners-group.com/wp-content/uploads/2021/09/20210927_PR_Value-Partners-Asia-ex-Japan-equities-strategy-delivers-outstanding-performance-EFinal-1.pdf</t>
  </si>
  <si>
    <t>https://presentations.copernicus.org/EGU2020/EGU2020-13654_presentation.pdf</t>
  </si>
  <si>
    <t>https://investor.inva.com/static-files/59c4ded2-7127-4a6b-8ecc-165b03c8804f</t>
  </si>
  <si>
    <t>https://www.iwate-u.ac.jp/iuic/%EF%BC%92.%20%EF%BC%88%E8%8B%B1%E8%AA%9E%EF%BC%89202210outline_of_iusep_en.pdf</t>
  </si>
  <si>
    <t>https://rr-asia.woah.org/wp-content/uploads/2020/01/jp_-detailed-list.pdf</t>
  </si>
  <si>
    <t>https://link.springer.com/content/pdf/10.1007/s12562-021-01579-6.pdf</t>
  </si>
  <si>
    <t>https://www.iwate-pu.ac.jp/en/annual%20_report_2020.pdf</t>
  </si>
  <si>
    <t>https://www.nier.go.jp/06_jigyou/symposium/e_sympo30/pdf/14_siryou.pdf</t>
  </si>
  <si>
    <t>https://s25.q4cdn.com/816774036/files/doc_presentations/JBT_Investor-Presentation-May-2020.pdf</t>
  </si>
  <si>
    <t>https://investor.lenovo.com/en/financial/results/presentation_2324_q2.pdf</t>
  </si>
  <si>
    <t>https://www.mhmjapan.com/content/files/00050425/The%20International%20Comparative%20Legal%20Guide%20-%20Investor-State%20Arbitration%202022%20-%20Japan%20Chapter.pdf</t>
  </si>
  <si>
    <t>https://mktgdocs.cbre.com/2299/90d0d6cf-f279-42c6-8296-147428568e5d-590759856/Japan_Investor_Intentions_Surv.pdf</t>
  </si>
  <si>
    <t>https://www.fsa.go.jp/en/policy/fiel/20060621.pdf</t>
  </si>
  <si>
    <t>https://www.researchgate.net/publication/374428107_Brecciation_and_fracturing_by_water_ingress_into_a_basaltic_andesitic_lava_flow_Iwate_volcano_northeastern_Japan/fulltext/651d66f4fc5c2a0c3bb5e5e2/Brecciation-and-fracturing-by-water-ingress-into-a-basaltic-andesitic-lava-flow-Iwate-volcano-northeastern-Japan.pdf</t>
  </si>
  <si>
    <t>https://asset.japan.travel/image/upload/v1697501881/pdf/Iwate_20231016.pdf</t>
  </si>
  <si>
    <t>https://www.asiapki.org/download/presentation/Japan-Updates-June2020.pdf</t>
  </si>
  <si>
    <t>https://www.city.ninohe.lg.jp/div/shoukou/pdf/kankou/pamphlet/englishninohe.pdf</t>
  </si>
  <si>
    <t>https://www.iwate-u.ac.jp/iuic/english/TeacherTrainingStudentsE.pdf</t>
  </si>
  <si>
    <t>https://assets.minkabu.jp/news/article_media_content/urn:newsml:tdnet.info:20160204405591/140120160204405591.pdf</t>
  </si>
  <si>
    <t>https://www.hk.emb-japan.go.jp/files/100425281.pdf</t>
  </si>
  <si>
    <t>https://asset.japan.travel/image/upload/v1693523751/pdf/Iwate_20230831.pdf</t>
  </si>
  <si>
    <t>https://iwate-heart.jp/iwh/wp-content/uploads/2020/05/iwate-heart_conference_presentation_2017.pdf</t>
  </si>
  <si>
    <t>https://www.givaudan.com/files/giv-2021-investor-presentation-jan.pdf</t>
  </si>
  <si>
    <t>https://www.iwate-u.ac.jp/iuic/english/202010outline_of_iusep_en_1.pdf</t>
  </si>
  <si>
    <t>https://www.silchester.com/pdfs/Silchester-Bank%20of%20Iwate%20-%20English.pdf</t>
  </si>
  <si>
    <t>https://www.matthewsasia.com/siteassets/resources/fund-documents/commentaries/matthews-japan-fund-investor.pdf</t>
  </si>
  <si>
    <t>https://www.peievents.com/en/wp-content/uploads/2022/10/RI-Japan-2024-agenda.pdf</t>
  </si>
  <si>
    <t>https://www.iwate-u.ac.jp/iuic/english/14721cc5facc82fca8db978bf6fd7487_1.pdf</t>
  </si>
  <si>
    <t>https://www.ahajournals.org/doi/pdf/10.1161/STROKEAHA.111.000442</t>
  </si>
  <si>
    <t>https://www.jcie.org/wp-content/uploads/2021/07/ASEAN-Japan-NavChange-16.pdf</t>
  </si>
  <si>
    <t>https://confit.atlas.jp/guide/event-img/wbf2019/MP2-08-01/createpdf/sub</t>
  </si>
  <si>
    <t>https://www.cliffordchance.com/content/dam/cliffordchance/briefings/2019/11/Reform-of-Foreign-Direct-Investment-Regulations-in-Japan.pdf</t>
  </si>
  <si>
    <t>https://www.iwate-u.ac.jp/iuic/GUIDELINE_English_1.pdf</t>
  </si>
  <si>
    <t>https://www.pref.iwate.jp/_res/projects/default_project/_page_/001/012/175/05_chapter1.pdf</t>
  </si>
  <si>
    <t>https://ir.teamviewer.com/download/companies/teamviewer/Presentations/TeamViewer_Q3_2020_Investor_Presentation_IR_Website.pdf</t>
  </si>
  <si>
    <t>https://www.bis.org/review/r120531e.pdf</t>
  </si>
  <si>
    <t>https://sekisuihouse-global.com/common/pdf/2023_4_14_en.pdf</t>
  </si>
  <si>
    <t>https://www.mapletree.com.sg/~/media/MIT/Newsroom/Announcements/2023/May/20230525_Slides_Proposed%20Acquisition%20of%20a%20Data%20Centre%20in%20Osaka.pdf</t>
  </si>
  <si>
    <t>https://www.jira.or.jp/file/topics_file2_201.pdf</t>
  </si>
  <si>
    <t>https://link.springer.com/content/pdf/10.1007/s41685-017-0055-z.pdf?pdf=button</t>
  </si>
  <si>
    <t>https://iwate-heart.jp/iwh/wp-content/uploads/2020/05/iwate-heart_paper-presentation_2017.pdf</t>
  </si>
  <si>
    <t>https://www.imf.org/-/media/Files/OAP/oap-home/2023/presentation-by-junji-ueda-stioap-webinar-september-26-2023.ashx</t>
  </si>
  <si>
    <t>https://www.jpx.co.jp/english/corporate/investor-relations/ir-library/ir-event/transcript_Q2_FY2023_en.pdf</t>
  </si>
  <si>
    <t>https://www.fujitsu.com/jp/group/fsl/en/documents/about/resources/news/press-releases/2012/20120427e.pdf</t>
  </si>
  <si>
    <t>https://rr-asia.woah.org/wp-content/uploads/2020/01/jp_shortlist.pdf</t>
  </si>
  <si>
    <t>https://www.jp-bank.japanpost.jp/en/ir/financial/pdf/en_pr230516.pdf</t>
  </si>
  <si>
    <t>https://30percentclub.org/wp-content/uploads/2022/04/30-club-inv-2021-E_-fix.pdf</t>
  </si>
  <si>
    <t>https://www.iinow.com/sites/iim/files/II-2019-All-Japan-IR-Perception-Study-Leaders-Table.pdf</t>
  </si>
  <si>
    <t>https://www.fujitsu.com/global/Images/2011report-fsl-mie_E.pdf</t>
  </si>
  <si>
    <t>https://corp.mizuno.com/sites/corp/files/ir/2022-06/220512_FY2021%204Q%20Financial%20Results.pdf</t>
  </si>
  <si>
    <t>https://investor.honeywell.com/static-files/d9787a28-92f1-4cb6-a430-daafb9ccf6cf</t>
  </si>
  <si>
    <t>https://pubdocs.worldbank.org/en/204841582823362563/IDA-Investor-Presentation-full-disclaimers-US-Japan.pdf</t>
  </si>
  <si>
    <t>https://links.sgx.com/FileOpen/Presentation%20Slides%20-%20Acquisition%20of%20a%20Freehold%20Logistics%20Property%20Located%20in%20Japan%20.ashx?App=Announcement&amp;FileID=785422</t>
  </si>
  <si>
    <t>https://static.seekingalpha.com/uploads/sa_presentations/54/28054/original.pdf</t>
  </si>
  <si>
    <t>https://www.oracle.com/a/ocom/docs/jp-investor-relations/fy04strategy-ppt.pdf</t>
  </si>
  <si>
    <t>https://www.oracle.com/jp/a/ocom/docs/jp-investor-relations/q323-earnings-call-transcript-eng.pdf</t>
  </si>
  <si>
    <t>https://iwate-heart.jp/iwh/wp-content/uploads/2020/05/iwate-heart_conference_presentation_2016.pdf</t>
  </si>
  <si>
    <t>https://www.iwate-pu.ac.jp/en/R3_daigakunenpou%28eng%29_.pdf</t>
  </si>
  <si>
    <t>https://www.cascades.com/sites/default/files/Investor/presentation/Investor_Presentation_March_2023.pdf</t>
  </si>
  <si>
    <t>https://www.koiwai.co.jp/makiba/lang_common/pdf/kowai_farm_travel_guide_2017-2018.pdf</t>
  </si>
  <si>
    <t>https://www.ohebashi.com/jp/newsletter/NL_en_2022winter_Sogo.pdf</t>
  </si>
  <si>
    <t>https://www.iwate-heart.jp/iwh/wp-content/uploads/2020/05/iwate-heart_paper-presentation_2016.pdf</t>
  </si>
  <si>
    <t>https://www.cliffordchance.com/content/dam/cliffordchance/briefings/2020/05/Japan's-New-Foreign-Direct-Investment-(FDI)-Regulations-Enter-into-Force.pdf</t>
  </si>
  <si>
    <t>https://www.nhk.or.jp/bunken/english/reports/pdf/report_13040101-2.pdf</t>
  </si>
  <si>
    <t>https://www.ipsen.com/websites/Ipsen_Online/wp-content/uploads/2022/06/27103640/Acquisition-of-Epizyme.pdf</t>
  </si>
  <si>
    <t>https://www.mof.go.jp/english/policy/jgbs/publication/newsletter/jgb2022_12e.pdf</t>
  </si>
  <si>
    <t>https://onlinelibrary.wiley.com/doi/pdf/10.1002/2475-8876.12206</t>
  </si>
  <si>
    <t>https://www.jstage.jst.go.jp/article/circj/74/1/74_CJ-09-0619/_pdf/-char/en</t>
  </si>
  <si>
    <t>https://www.jstor.org/stable/asianeth.75.2.359</t>
  </si>
  <si>
    <t>https://www.mei.edu/sites/default/files/publications/Yukiko%20Miyagi.pdf</t>
  </si>
  <si>
    <t>https://www.searchanddiscovery.com/documents/2010/50370hoshi/ndx_hoshi.pdf</t>
  </si>
  <si>
    <t>https://www.fao.org/3/a1497e/a1497e17.pdf</t>
  </si>
  <si>
    <t>https://www.gipc.akita-u.ac.jp/~smerj/icmr/ICMR2021/Call%20for%20Paper.pdf</t>
  </si>
  <si>
    <t>https://www.ckc.ca/CanadianKennelClub/media/Breed-Standards/Group%206/Akita-Japanese.pdf</t>
  </si>
  <si>
    <t>http://www.scborromeo.org/prayers/akita.pdf</t>
  </si>
  <si>
    <t>https://extranet.who.int/agefriendlyworld/wp-content/uploads/2014/09/Akita-2013-Assessment.pdf</t>
  </si>
  <si>
    <t>https://www.gipc.akita-u.ac.jp/~smerj/icmr/ICMR2021/Call%20for%20Paper1.pdf</t>
  </si>
  <si>
    <t>https://extranet.who.int/agefriendlyworld/wp-content/uploads/2014/09/Akita-Action-Plan.pdf</t>
  </si>
  <si>
    <t>https://www.akita-u.ac.jp/eng/info/magazine/outline/pdf/2017/27.pdf</t>
  </si>
  <si>
    <t>https://www.mapletreeindustrialtrust.com/~/media/MIT/Investor%20Relations/Presentations/2023/20230525_Slides_Proposed%20Acquisition%20of%20a%20Data%20Centre%20in%20Osaka.pdf</t>
  </si>
  <si>
    <t>https://www.ahajournals.org/doi/pdf/10.1161/01.str.18.2.402</t>
  </si>
  <si>
    <t>https://www.cbre.com/-/media/project/cbre/shared-site/apac/japan/insights-reports/japan-investment-major-report---2023_investor_intentions_survey_japan_mar-2023.pdf</t>
  </si>
  <si>
    <t>https://www.mq.edu.au/__data/assets/pdf_file/0009/902538/Brochure_AIU_English.pdf</t>
  </si>
  <si>
    <t>https://estatements.unmeetings.org/estatements/11.0030/20211026/xa7n9YowJafe/pHHrLbTLoAST_en.pdf</t>
  </si>
  <si>
    <t>https://web.aiu.ac.jp/wp-content/uploads/2023/06/AKITA_RANGA_English.pdf</t>
  </si>
  <si>
    <t>https://carlicahn.com/wp-content/uploads/2015/09/IEP_aug_2015_-_Investor_Presentation_FINAL.pdf</t>
  </si>
  <si>
    <t>https://www.nipponexpress-holdings.com/en/pdf/ir/event/plan/IR-Presentation-Materials-susumuakita.pdf</t>
  </si>
  <si>
    <t>https://mediaassets.cbre.com/-/media/project/cbre/shared-site/apac/japan/insights-reports/japan-investment-major-report---2023_investor_intentions_survey_japan_mar-2023.pdf</t>
  </si>
  <si>
    <t>https://nagodede.github.io/aip/japan/documents/RJSK_full.pdf</t>
  </si>
  <si>
    <t>http://www-170285.nipponexpress-holdings.com/en/pdf/ir/event/plan/IR-Presentation-Materials-susumuakita.pdf</t>
  </si>
  <si>
    <t>https://sprcdn-assets.sprinklr.com/2299/d3fdca50-bac1-4115-85f8-4e8323ddef01-1090594461.pdf</t>
  </si>
  <si>
    <t>https://www.umf.maine.edu/global/wp-content/uploads/sites/232/2020/11/Akita-Japan-Estimated-Budget.pdf</t>
  </si>
  <si>
    <t>https://www.fsa.go.jp/en/news/2021/20210611/01.pdf</t>
  </si>
  <si>
    <t>http://media.corporate-ir.net/media_files/irol/14/146476/2010-03-08-CITI_Japan_Investor_Presenation_FINAL.pdf</t>
  </si>
  <si>
    <t>https://www.daikin.com/-/media/Project/Daikin/daikin_com/investor/data/report/daikin2021_viewing-pdf.pdf?rev=-1&amp;hash=FA9087C34FC0905C3B1AF50FF644BF87</t>
  </si>
  <si>
    <t>https://www.akita-drilling.com/wp-content/uploads/2022/02/AGM-2021-Presentation.pdf</t>
  </si>
  <si>
    <t>https://www.eu-japan.eu/sites/default/files/pdf/05_prefecture_akita.pdf</t>
  </si>
  <si>
    <t>http://www.northlandakitas.com/pdf/a_history_of_the_akita_dog.pdf</t>
  </si>
  <si>
    <t>https://www.tandfonline.com/doi/pdf/10.1080/16000889.2019.1627846?needAccess=true</t>
  </si>
  <si>
    <t>https://www.jsps.go.jp/file/storage/general/j-tenkairyoku/data/h27/b-i-4_27E.pdf</t>
  </si>
  <si>
    <t>https://www.mof.go.jp/english/policy/jgbs/publication/newsletter/jgb2022_07e.pdf</t>
  </si>
  <si>
    <t>https://www.akita-u.ac.jp/honbu/global/en/gc/pdf/2019_guide_u_jp.pdf</t>
  </si>
  <si>
    <t>https://hd.egain.com/corporate/egain-investor-presentation-q2fy2024.pdf</t>
  </si>
  <si>
    <t>https://www.city.akita.lg.jp/_res/projects/default_project/_page_/001/002/449/gaido.pdf</t>
  </si>
  <si>
    <t>https://s22.q4cdn.com/367818993/files/doc_presentations/2023/08/Project-Hat-Trick-Investor-Presentation-002.pdf</t>
  </si>
  <si>
    <t>https://investor.okta.com/static-files/00c434c5-a41b-47fa-9639-ade0b0c6722a</t>
  </si>
  <si>
    <t>https://www.saksoft.com/wp-content/uploads/2023/08/Investor-Presentation.pdf</t>
  </si>
  <si>
    <t>https://extranet.who.int/agefriendlyworld/wp-content/uploads/2018/04/AkitaCity_AARPTheJournal2018.pdf</t>
  </si>
  <si>
    <t>https://www.bakermckenzie.co.jp/wp/wp-content/uploads/Japanese-offshore-wind-first-round-auction-results-BM-webinar-presentation.pdf</t>
  </si>
  <si>
    <t>https://pubs.usgs.gov/fs/2018/3047/fs20183047.pdf</t>
  </si>
  <si>
    <t>https://www.peievents.com/jp/wp-content/uploads/2022/01/RI-Japan-2024-agenda-2.pdf</t>
  </si>
  <si>
    <t>https://files.eric.ed.gov/fulltext/EJ1113407.pdf</t>
  </si>
  <si>
    <t>https://investor.accenture.com/~/media/Files/A/Accenture-IR-V3/events-and-presentations/accenture-investoranalyst-conference-agenda.pdf</t>
  </si>
  <si>
    <t>https://extranet.who.int/agefriendlyworld/wp-content/uploads/2015/10/Akita-City-Age-Friendly-City-Action-Plan-Summary-20131.pdf</t>
  </si>
  <si>
    <t>https://www.akzonobel.com/content/dam/akzonobel-corporate/global/en/investor-relations-images/result-center/reports---presentation/2020---reports---presentations-/q4/report-q4-and-full-year-2020-akzonobel.pdf</t>
  </si>
  <si>
    <t>https://www.nidec.com/-/media/www-nidec-com/ir/library/earnings/2023/FY22Q3_3_en.pdf</t>
  </si>
  <si>
    <t>https://www.akita-bank.co.jp/aboutus/investor/kabusiki/soukai/pdf/117_kabu_soukai_en.pdf</t>
  </si>
  <si>
    <t>https://www1.yamagatabank.co.jp/investor/library/presentation/img/ir2021_3_2.pdf</t>
  </si>
  <si>
    <t>https://www.jstor.org/stable/43738135</t>
  </si>
  <si>
    <t>https://www.za.emb-japan.go.jp/en/whatsNew/presentation%20on%20Fukushima%20nuclear%20accident20120517.pdf</t>
  </si>
  <si>
    <t>https://www.aesj.net/en/announcement/Business%20Report%20for%20FY2021.pdf</t>
  </si>
  <si>
    <t>https://www.energy.gov/sites/prod/files/Presentation%20-%20DOE%20Response%20to%20Fukushima%20Dai-ichi%20Accident.pdf</t>
  </si>
  <si>
    <t>https://www-pub.iaea.org/MTCD/Meetings/PDFplus/2011/cn200/documentation/cn200_Final-Fukushima-Mission_Report.pdf</t>
  </si>
  <si>
    <t>https://www.cambridge.org/core/services/aop-cambridge-core/content/view/0DABEDB9FD242E5E3913DB059A234B56/S1049023X18000481a.pdf/the-great-east-japan-earthquake-tsunamis-and-fukushima-daiichi-nuclear-power-plant-disaster-lessons-for-evidence-integration-from-a-wadem-2017-presentation-and-panel-discussion.pdf</t>
  </si>
  <si>
    <t>https://www.iddri.org/sites/default/files/import/publications/study0513_rh_devast-report.pdf</t>
  </si>
  <si>
    <t>https://sgp.fas.org/crs/nuke/R41694.pdf</t>
  </si>
  <si>
    <t>https://gnssn.iaea.org/NSNI/SC/WSSystemicApproach/Presentations/DAY%201/Module%2002%20-%20Presentation%20of%20Lessons%20Learned%20Related%20to%20the%20IAEA%20Fukushima%20Daiichi%20Accident%20Report.pdf</t>
  </si>
  <si>
    <t>https://www.yellowcakeplc.com/wp-content/uploads/2024/02/Yellow-Cake-January-2024-Investor-Presentation.pdf</t>
  </si>
  <si>
    <t>https://gnssn.iaea.org/meetings/tsoconf2014/Shared%20Documents/Opening%20Session/0-6%20Hirano.pdf</t>
  </si>
  <si>
    <t>https://uraniuminvestor.com/p/products/pdf/UxC-Japan%20Post-Fukushima%20Update%202012-07%20TOC.pdf</t>
  </si>
  <si>
    <t>https://www.oecd.org/cfe/OECD%20Fukushima%20Policy%20Dialogue_project%20flyer_EN_as%20of%207%20April.pdf</t>
  </si>
  <si>
    <t>https://projects.iq.harvard.edu/files/us-japan/files/fukushima_roadmapharvard_12032013.pdf</t>
  </si>
  <si>
    <t>https://irp-cdn.multiscreensite.com/6815427d/files/uploaded/2021.1.22_Presentation%28EAF.MrHattori%29.pdf</t>
  </si>
  <si>
    <t>https://content.csbs.utah.edu/~mli/Economies%205430-6430/Vovoda%20and%20Graetz-Nuclear%20Policy%20and%20Regulation%20in%20Japan.pdf</t>
  </si>
  <si>
    <t>https://www.energy.gov/sites/default/files/Presentation%20-%20DOE%20Response%20to%20Fukushima%20Dai-ichi%20Accident.pdf</t>
  </si>
  <si>
    <t>https://disasterlaw.ifrc.org/sites/default/files/media/disaster_law/2021-01/Right%20to%20housing%20after%20Fukushima%20nuclear%20disaster.pdf</t>
  </si>
  <si>
    <t>https://ethz.ch/content/dam/ethz/special-interest/dual/istp-dam/documents/Events/Colloquium/2018/HS%202018/Presentations%20by%20Prof.%20Hiroaki%20Matsuura/Slides%20of%20the%20talk%20by%20Prof.%20Hiroaki%20Matsuura.pdf</t>
  </si>
  <si>
    <t>https://www-pub.iaea.org/iaeameetings/IEM5/IEM5_Ryuji%20Kubota_Japan.pdf</t>
  </si>
  <si>
    <t>https://www.ceias.nau.edu/capstone/projects/ME/2014/MechanicallyIsolatedTray/MIET%20Icebreaker%20Presentation.pdf</t>
  </si>
  <si>
    <t>https://techxplore.com/news/2023-08-japan-fukushima-nuclear-radioactive-wastewater.pdf</t>
  </si>
  <si>
    <t>https://www.atlantis-press.com/article/125972829.pdf</t>
  </si>
  <si>
    <t>https://techxplore.com/news/2021-04-japan-fukushima-sea.pdf</t>
  </si>
  <si>
    <t>https://www.mofa.go.jp/policy/energy/fukushima_2012/pdfs/ws_2_09.pdf</t>
  </si>
  <si>
    <t>https://www.researchgate.net/profile/Sae-Ochi/publication/326130362_The_Great_East_Japan_Earthquake_Tsunamis_and_Fukushima_Daiichi_Nuclear_Power_Plant_Disaster_Lessons_for_Evidence_Integration_from_a_WADEM_2017_Presentation_and_Panel_Discussion/links/5cd389eaa6fdccc9dd96b90a/The-Great-East-Japan-Earthquake-Tsunamis-and-Fukushima-Daiichi-Nuclear-Power-Plant-Disaster-Lessons-for-Evidence-Integration-from-a-WADEM-2017-Presentation-and-Panel-Discussion.pdf</t>
  </si>
  <si>
    <t>https://uploads.mwp.mprod.getusinfo.com/uploads/sites/7/2022/05/bio-glen-fukushima-2022.pdf</t>
  </si>
  <si>
    <t>https://ansn.iaea.org/Common/Topics/OpenTopic.aspx?ID=13490</t>
  </si>
  <si>
    <t>https://people.ucsc.edu/~hfukurai/documents/15PacificRim.pdf</t>
  </si>
  <si>
    <t>https://www.pnas.org/doi/pdf/10.1073/pnas.1204859109</t>
  </si>
  <si>
    <t>https://journals.sagepub.com/doi/pdf/10.1177/0096340212440359</t>
  </si>
  <si>
    <t>https://hss.sas.upenn.edu/sites/default/files/Lindee%20Survivors%20and%20Scientists.pdf</t>
  </si>
  <si>
    <t>https://collections.unu.edu/eserv/UNU:5514/UNUIAS_PB5.pdf</t>
  </si>
  <si>
    <t>https://dash.harvard.edu/bitstream/handle/1/32630644/5370211.pdf?sequence=1</t>
  </si>
  <si>
    <t>https://techxplore.com/news/2021-09-iaea-team-japan-fukushima.pdf</t>
  </si>
  <si>
    <t>https://press-files.anu.edu.au/downloads/press/n3873/pdf/ch01.pdf</t>
  </si>
  <si>
    <t>https://login.oecd-nea.org/upload/docs/application/pdf/2019-12/7089-fukushima-compensation-system-pp.pdf</t>
  </si>
  <si>
    <t>https://phys.org/news/2013-08-japan-fukushima-leak-highest-years.pdf</t>
  </si>
  <si>
    <t>https://techxplore.com/news/2023-11-3rd-japan-fukushima-nuclear-safely.pdf</t>
  </si>
  <si>
    <t>https://nucleus.iaea.org/sites/htgr-kb/HTR2014/Plenary/12.%20Frederik%20Reitsma.pdf</t>
  </si>
  <si>
    <t>https://soseiheptares.com/uploads/Presentation%20and%20Webcast/2024/2024.01.10%20JPM%20Healthcare%20Conference_EN%20vF.pdf</t>
  </si>
  <si>
    <t>https://www.nature.com/articles/s41598-023-49821-8.pdf</t>
  </si>
  <si>
    <t>https://www.iaea.org/sites/default/files/21/11/fukushima-daiichi-missions-timeline.pdf</t>
  </si>
  <si>
    <t>https://ansn.iaea.org/Common/Topics/OpenTopic.aspx?ID=13491</t>
  </si>
  <si>
    <t>https://minerva.jrc.ec.europa.eu/en/shorturl/minerva/natech_japanpdf</t>
  </si>
  <si>
    <t>https://t4.oecd.org/cfe/cities/FukushimaBrochure.pdf</t>
  </si>
  <si>
    <t>https://conferences.iaia.org/2016/Final-Papers/Yoshioka,%20Akira%20-%20Tackling%20Biodiversity%20Monitoring%20of%20Fukushima%20Evacuation%20Zone.pdf</t>
  </si>
  <si>
    <t>https://www.tandfonline.com/doi/pdf/10.1080/13467581.2020.1780242</t>
  </si>
  <si>
    <t>https://journals.sagepub.com/doi/pdf/10.1177/0096340214555108</t>
  </si>
  <si>
    <t>https://depts.washington.edu/physcert/radcert/575website/slides/presentations1208/6-vrudhula-fukushima2015.12.08_phys.575.presentation.pdf</t>
  </si>
  <si>
    <t>https://journals.sagepub.com/doi/pdf/10.1177/01466453211015396</t>
  </si>
  <si>
    <t>https://www.food.gov.uk/sites/default/files/media/document/Fukushima%20import%20controls%20consultation%20-%20final.pdf</t>
  </si>
  <si>
    <t>https://projects.ilo.org/wcmsp5/groups/public/---ed_protect/---protrav/---safework/documents/presentation/wcms_165766.pdf</t>
  </si>
  <si>
    <t>https://gnssn.iaea.org/NSNI/SC/WS%20SC%20SM/Presentations/10%20IAEA%20Fukushima%20HOF%20Analysis.pdf</t>
  </si>
  <si>
    <t>https://www.jstor.org/stable/26370891</t>
  </si>
  <si>
    <t>https://www.jstor.org/stable/44246142</t>
  </si>
  <si>
    <t>https://www.law.buffalo.edu/content/dam/law/restricted-assets/pdf/environmental/papers/mooney12.pdf</t>
  </si>
  <si>
    <t>https://geospatialworldforum.org/2014/presentation/Sensors/Isao%20Kujima%20-%20geospatialworldforum2014X-PDF.pdf</t>
  </si>
  <si>
    <t>https://core.ac.uk/download/pdf/72856262.pdf</t>
  </si>
  <si>
    <t>https://www.hks.harvard.edu/sites/default/files/centers/mrcbg/files/127_final.pdf</t>
  </si>
  <si>
    <t>https://phys.org/news/2013-12-decontamination-japan-fukushima.pdf</t>
  </si>
  <si>
    <t>https://www.nrc.gov/docs/ML1125/ML112580203.pdf</t>
  </si>
  <si>
    <t>https://phys.org/news/2011-11-japan-fukushima-reactors-eyes.pdf</t>
  </si>
  <si>
    <t>https://factsheets.inl.gov/FactSheets/Just%20the%20facts_Fukushima.pdf</t>
  </si>
  <si>
    <t>https://www.fuchs.com/fileadmin/Home/Praesentation/2020/011020_FUCHS_Investor_Presentation.pdf</t>
  </si>
  <si>
    <t>https://techxplore.com/news/2022-11-iaea-decision-fukushima-wastewater-japan.pdf</t>
  </si>
  <si>
    <t>https://phys.org/news/2019-12-japan-fukushima-radioactive-environment.pdf</t>
  </si>
  <si>
    <t>https://phys.org/news/2015-06-japan-fukushima-nuclear.pdf</t>
  </si>
  <si>
    <t>http://www.english-practice.at/b2/listening/lc034-a-decade-after-the-fukushima-disaster.pdf</t>
  </si>
  <si>
    <t>https://nagodede.github.io/aip/japan/documents/RJSF_full.pdf</t>
  </si>
  <si>
    <t>https://studenttheses.uu.nl/bitstream/handle/20.500.12932/37428/6665152_Miwa_%20Higashimuki_thesis_Fukushima%27sInvisibleWar.pdf?sequence=1</t>
  </si>
  <si>
    <t>https://phys.org/news/2023-08-beijing-fishmongers-japan-fukushima.pdf</t>
  </si>
  <si>
    <t>http://www.fukushima-forward.jp/reference/pdf/study026.pdf</t>
  </si>
  <si>
    <t>https://www.iges.or.jp/en/publication_documents/pub/presentation/en/2754/Energy_Policy_of_Japan_-Post-Fukushima_Developments.pdf</t>
  </si>
  <si>
    <t>https://fsi9-prod.s3.us-west-1.amazonaws.com/s3fs-public/wolak_Presentation.pdf</t>
  </si>
  <si>
    <t>https://www.iges.or.jp/system/files/publication_documents/pub/presentation/2754/Energy_Policy_of_Japan_-Post-Fukushima_Developments.pdf</t>
  </si>
  <si>
    <t>https://www.eu-japan.eu/sites/default/files/imce/seminars/2016-09-27-WindEnergy/4_tokyouniversity_fukushima.pdf</t>
  </si>
  <si>
    <t>http://web.mit.edu/12.000/www/m2018/pdfs/japan/japan.pdf</t>
  </si>
  <si>
    <t>https://www.clg.niigata-u.ac.jp/~miyasaka/id/lessons-from-the-fukushima.pdf</t>
  </si>
  <si>
    <t>https://www.jetro.go.jp/ext_images/germany/Fukushima_Seminar_ENG_final.pdf</t>
  </si>
  <si>
    <t>https://www.hanford.gov/files.cfm/Attachment_6_Cs_Presentation_PNNL.pdf</t>
  </si>
  <si>
    <t>http://www.fukushima-forward.jp/pdf/pamphlet3.pdf</t>
  </si>
  <si>
    <t>https://www.greenpeace.org/static/planet4-japan-stateless/2019/09/f1b7c187-fukushima_research_briefing.pdf</t>
  </si>
  <si>
    <t>https://phys.org/news/2015-08-japan-nuclear-shutdown-years-fukushima.pdf</t>
  </si>
  <si>
    <t>https://www.nrdc.org/sites/default/files/nuc_11102801a.pdf</t>
  </si>
  <si>
    <t>https://www.jstor.org/stable/41317388</t>
  </si>
  <si>
    <t>https://phys.org/news/2021-12-tracking-contaminated-fukushima-nuclear-accident.pdf</t>
  </si>
  <si>
    <t>https://esi.nus.edu.sg/docs/default-source/doc/session-1-1-bojan-tomic-offsite-nuclear-epr-post-fukushima.pdf?sfvrsn=2</t>
  </si>
  <si>
    <t>https://www.maff.go.jp/j/export/e_info/pdf/thrm_en.pdf</t>
  </si>
  <si>
    <t>https://www.reconstruction.go.jp/english/topics/Progress_to_date/Current_Status_of_Reconstruction_and_Challenges_genjoutokadai_January_2021_E.pdf</t>
  </si>
  <si>
    <t>https://www.meti.go.jp/press/2021/08/20210827004/20210827004-2.pdf</t>
  </si>
  <si>
    <t>https://www.iges.or.jp/jp/system/files/publication_documents/pub/presentation/2754/Energy_Policy_of_Japan_-Post-Fukushima_Developments.pdf</t>
  </si>
  <si>
    <t>http://web.mit.edu/12.000/www/m2018/pdfs/japan/Fukushima.pdf</t>
  </si>
  <si>
    <t>https://www.iaea.org/sites/default/files/20/09/cn-298_conference_announcement_final.pdf</t>
  </si>
  <si>
    <t>https://www.iaea.org/sites/default/files/21/04/fukushima_prefecture-iaea_cooperation_in_radiation_monitoring_and_remediation_-_interim_report_english.pdf</t>
  </si>
  <si>
    <t>https://uploads.fas.org/2013/05/Regulating_Japanese_Nuclear_13May131.pdf</t>
  </si>
  <si>
    <t>https://pubs.acs.org/doi/pdf/10.1021/es202816c</t>
  </si>
  <si>
    <t>https://www.researchgate.net/publication/319285073_126_DELAYED_PRESENTATION_OF_BREAST_CANCER_PATIENTS_IN_THE_AFTERMATH_OF_THE_GREAT_EAST_JAPAN_EARTHQUAKE_AND_THE_SUBSEQUENT_FUKUSHIMA_DAIICHI_NUCLEAR_POWER_PLANT_INCIDENT_A_RETROSPECTIVE_CASE_SERIES/fulltext/59a0a3a50f7e9b0fb89941e0/126-DELAYED-PRESENTATION-OF-BREAST-CANCER-PATIENTS-IN-THE-AFTERMATH-OF-THE-GREAT-EAST-JAPAN-EARTHQUAKE-AND-THE-SUBSEQUENT-FUKUSHIMA-DAIICHI-NUCLEAR-POWER-PLANT-INCIDENT-A-RETROSPECTIVE-CASE-SERIES.pdf</t>
  </si>
  <si>
    <t>https://investor.capitalandascotttrust.com/newsroom/20230727_213425_HMN_95VF6KL5KAVDA8K2.4.pdf</t>
  </si>
  <si>
    <t>https://www.thelancet.com/pdfs/journals/lanonc/PIIS1470-2045(22)00206-6.pdf</t>
  </si>
  <si>
    <t>https://www.nrc.gov/docs/ML1407/ML14072A109.pdf</t>
  </si>
  <si>
    <t>https://www.nirs.qst.go.jp/data/pdf/Presentation_Yonekura_2011-05-23.pdf</t>
  </si>
  <si>
    <t>https://www.nra.go.jp/data/000067212.pdf</t>
  </si>
  <si>
    <t>https://mpra.ub.uni-muenchen.de/49462/1/MPRA_paper_49462.pdf</t>
  </si>
  <si>
    <t>https://techxplore.com/news/2019-12-japan-fukushima-cleanup-key.pdf</t>
  </si>
  <si>
    <t>https://fsi-live.s3.us-west-1.amazonaws.com/s3fs-public/wolak_Presentation.pdf</t>
  </si>
  <si>
    <t>http://windeng.t.u-tokyo.ac.jp/ishihara/posters/2012_digest.pdf</t>
  </si>
  <si>
    <t>https://techxplore.com/news/2022-05-japan-oks-fukushima-nuclear-wastewater.pdf</t>
  </si>
  <si>
    <t>https://www.iima.or.jp/en/docs/newsletter/2015/NL2015No_29_e.pdf</t>
  </si>
  <si>
    <t>https://sgp.fas.org/crs/row/R41702.pdf</t>
  </si>
  <si>
    <t>http://www.agriculturedefensecoalition.org/sites/default/files/file/nuclear_japan/114E_12_2011_U.S._DOE_Radiation_Monitoring_Data_Japan_March_22_2011_Power_Point_Presentation_Dose_Based_Assessment.pdf</t>
  </si>
  <si>
    <t>https://papers.ssrn.com/sol3/Delivery.cfm/SSRN_ID2404751_code1671323.pdf?abstractid=2334523&amp;mirid=1</t>
  </si>
  <si>
    <t>https://www.boj.or.jp/en/research/brp/ron_2011/data/ron111027a.pdf</t>
  </si>
  <si>
    <t>https://www.jstor.org/stable/26189494</t>
  </si>
  <si>
    <t>https://environmentamerica.org/wp-content/uploads/2012/03/FUKUSHIMA-FACT-SHEET.pdf</t>
  </si>
  <si>
    <t>https://www.jstage.jst.go.jp/article/jdr/18/2/18_162/_pdf</t>
  </si>
  <si>
    <t>https://international.anl.gov/training/materials/6H/Braun/Deitrich%20Fukushima%20Aug%20-2011.pdf</t>
  </si>
  <si>
    <t>https://link.springer.com/content/pdf/10.1007/s11266-023-00593-9.pdf</t>
  </si>
  <si>
    <t>https://www.iges.or.jp/system/files/publication_documents/pub/presentation/2467/asuka20111201_japan_energy_climate_policy.pdf</t>
  </si>
  <si>
    <t>https://snetp.eu/wp-content/uploads/2021/02/Presentation_Jozef-Misak.pdf</t>
  </si>
  <si>
    <t>https://www.greenpeace.org/static/planet4-japan-stateless/2021/12/9a52607f-public-comment-on-fukushima-radiological-assessment-.pdf</t>
  </si>
  <si>
    <t>https://www.nirs.org/wp-content/uploads/fukushima/SaishyuRecommendation.pdf</t>
  </si>
  <si>
    <t>https://scholarship.law.upenn.edu/cgi/viewcontent.cgi?article=1034&amp;context=alr</t>
  </si>
  <si>
    <t>https://www.meti.go.jp/english/earthquake/nuclear/decommissioning/pdf/20230822_1.pdf</t>
  </si>
  <si>
    <t>https://www.greencross.ch/wp-content/uploads/uploads/media/2015_fukushima_report.pdf</t>
  </si>
  <si>
    <t>https://projects.ilo.org/wcmsp5/groups/public/---ed_protect/---protrav/---safework/documents/presentation/wcms_166048.pdf</t>
  </si>
  <si>
    <t>https://www.tepco.co.jp/en/press/corp-com/release/betu13_e/images/131213e0101.pdf</t>
  </si>
  <si>
    <t>https://www.iaea.org/sites/default/files/seafoodsafety0511_0.pdf</t>
  </si>
  <si>
    <t>http://wwww.japan-studies.org/wp-content/uploads/2019/10/Fukushima-final1.pdf</t>
  </si>
  <si>
    <t>https://collections.unu.edu/eserv/UNU:2758/FGC_WP_04_March_2015.pdf</t>
  </si>
  <si>
    <t>https://meetingorganizer.copernicus.org/EGU2018/EGU2018-18466.pdf</t>
  </si>
  <si>
    <t>https://publicinterestnetwork.org/wp-content/uploads/2012/03/FUKUSHIMA-FACT-SHEET.pdf</t>
  </si>
  <si>
    <t>https://techxplore.com/news/2023-07-iaea-chief-japan-fukushima.pdf</t>
  </si>
  <si>
    <t>https://www.iaea.org/sites/default/files/21/04/fukushima_prefecture-iaea_cooperation_in_radiation_monitoring_and_remediation_-_interim_report_executive_summary_english.pdf</t>
  </si>
  <si>
    <t>https://www.enecho.meti.go.jp/en/category/brochures/pdf/japan_energy_2020.pdf</t>
  </si>
  <si>
    <t>https://inl.gov/wp-content/uploads/2021/03/Just-the-facts_Fukushima.pdf</t>
  </si>
  <si>
    <t>https://www.aesj.net/document/pnst004/076_080.pdf</t>
  </si>
  <si>
    <t>https://www2.oecd.org/cfe/cities/From_Recovery_to_Resilience_Fukushima.pdf</t>
  </si>
  <si>
    <t>https://www.energy.gov/sites/prod/files/2015/07/f24/Fukushima%20Light%20Water%20Detritiation%20System.pdf</t>
  </si>
  <si>
    <t>https://files.nc.gov/ncdps/div/EM/JapanEQ/CompFukushima-Chernobyl.pdf</t>
  </si>
  <si>
    <t>https://www.fig.net/resources/Proceedings//fig_proceedings/fig2016/ppt/PS02/Hiroshi_Murakami_pptl.pdf</t>
  </si>
  <si>
    <t>https://www.japan.go.jp/tomodachi/_userdata/pdf/2017/autumn2017/22_25.pdf</t>
  </si>
  <si>
    <t>https://www.iaea.org/sites/default/files/documents/review-missions/irrs_mission_report_japan_2016.pdf</t>
  </si>
  <si>
    <t>http://www.fukushima-forward.jp/english/pdf/pamphlet3.pdf</t>
  </si>
  <si>
    <t>http://web.mit.edu/mission/www/m2018/pdfs/japan/japan.pdf</t>
  </si>
  <si>
    <t>https://www.greencross.ch/wp-content/uploads/uploads/media/media_2015_03_11_fukushima_report_2015_en.pdf</t>
  </si>
  <si>
    <t>https://dajf.org.uk/wp-content/uploads/Shigeyuki-Koide-presentation.pdf</t>
  </si>
  <si>
    <t>https://techxplore.com/news/2020-10-japan-fukushima-sea.pdf</t>
  </si>
  <si>
    <t>https://techxplore.com/news/2021-04-japan-fukushima-sea-years.pdf</t>
  </si>
  <si>
    <t>http://www.triz-japan.org/PRESENTATION/sympo2008/Pres-Japan/key03e-fukushima.pdf</t>
  </si>
  <si>
    <t>https://cigs.canon/event/report/uploads/pdf/130718_kurihara_presentation.pdf</t>
  </si>
  <si>
    <t>http://web.mit.edu/mission/www/m2018/pdfs/japan/Fukushima.pdf</t>
  </si>
  <si>
    <t>https://www.iaea.org/sites/default/files/21/04/iaea-fukushima_prefecture_cooperation_in_radiation_monitoring_and_remediation_-_mid-term_report_executive_summary_english.pdf</t>
  </si>
  <si>
    <t>https://www.jstor.org/stable/resrep24804</t>
  </si>
  <si>
    <t>https://www.nrc.gov/docs/ML1808/ML18086B198.pdf</t>
  </si>
  <si>
    <t>http://fukushimalessons.jp/assets/content/doc/Fukushima10Lessons_ENG.pdf</t>
  </si>
  <si>
    <t>http://search.ilo.org/wcmsp5/groups/public/---ed_protect/---protrav/---safework/documents/presentation/wcms_165766.pdf</t>
  </si>
  <si>
    <t>https://journals.plos.org/plosone/article/file?id=10.1371/journal.pone.0269702&amp;type=printable</t>
  </si>
  <si>
    <t>https://www.ippnw.org/wp-content/uploads/2020/07/2011-MGS-Fukushima.pdf</t>
  </si>
  <si>
    <t>https://apinitiative.org/GaIeyudaTuFo/wp-content/uploads/2022/04/10-year-Investigation-Commission-on-the-Fukushima-Nuclear-Accident_en_20220401-1.pdf</t>
  </si>
  <si>
    <t>https://techxplore.com/news/2023-08-japan-fukushima-thursday.pdf</t>
  </si>
  <si>
    <t>https://www.jstor.org/stable/26046225</t>
  </si>
  <si>
    <t>https://www.dfat.gov.au/sites/default/files/great-east-japan-earthquake-economic-and-trade-impact.pdf</t>
  </si>
  <si>
    <t>https://www.japan.go.jp/kizuna/_userdata/pdf/2023/summer2023/creative_reconstruction_in_fukushima.pdf</t>
  </si>
  <si>
    <t>https://www.greenpeace.org/usa/wp-content/uploads/legacy/Page/391706/Fukushima_Timeline.pdf</t>
  </si>
  <si>
    <t>https://gnssn.iaea.org/RTWS/general/Shared%20Documents/Waste%20Management/Waste%20Management%20after%20Emergency/Nov%202013%20NE%27s%20TM%20on%20the%20Disposal%20of%20large%20volume%20of%20radioactive%20waste/Tuesday/presentation%20for%20IAEA%20Rev_5_Kawakami_JAP.pdf</t>
  </si>
  <si>
    <t>https://www.iaea.org/sites/default/files/report-by-the-director-general-flory.pdf</t>
  </si>
  <si>
    <t>https://phys.org/news/2020-08-contaminants-fukushima-wastewater-ocean-dumping.pdf</t>
  </si>
  <si>
    <t>https://apjjf.org/-Jeff-Kingston/5713/article.pdf</t>
  </si>
  <si>
    <t>https://environmentamerica.org/california/wp-content/uploads/2012/03/FUKUSHIMA-FACT-SHEET.pdf</t>
  </si>
  <si>
    <t>https://www.honolulu-lawyers.com/static/2023/10/2012.03.02.ipba_delhi_-_douglas_a_codiga_presentation.pdf</t>
  </si>
  <si>
    <t>https://www.macrothink.org/journal/index.php/jad/article/viewFile/10578/8682</t>
  </si>
  <si>
    <t>https://www.irena.org/-/media/Files/IRENA/Agency/Publication/2016/IRENA_Offshore_Wind_Floating_Foundations_2016.pdf</t>
  </si>
  <si>
    <t>https://www.jstor.org/stable/24538692</t>
  </si>
  <si>
    <t>https://apjjf.org/-Alexis-Dudden/5376/article.pdf</t>
  </si>
  <si>
    <t>https://www.ichigo-hotel.co.jp/ir/news/p_news_file/file/IchigoHotel_20220317_Corporate_Presentation_ENG.pdf</t>
  </si>
  <si>
    <t>https://breakingnewsenglish.com/2308/230824-fukushima-radioactive-water-1.pdf</t>
  </si>
  <si>
    <t>https://www.greenpeace.org/static/planet4-japan-stateless/2021/03/8323f3ca-gpsummary_decommissioning_eng.pdf</t>
  </si>
  <si>
    <t>https://www.ans.org/file/3413/Fukushima_report.pdf</t>
  </si>
  <si>
    <t>https://www.hks.harvard.edu/sites/default/files/centers/research-initiatives/crisisleadership/files/Tohoku%20Disaster_Taubman%20Center_2012%2011%2014_red_web_Part%202.pdf</t>
  </si>
  <si>
    <t>https://www.imf.org/-/media/Files/Publications/WP/2020/English/wpiea2020226-print-pdf.ashx</t>
  </si>
  <si>
    <t>https://www.aeoi.org.ir/portal/file/?62342/suzuki_fukushima_presentation.pdf</t>
  </si>
  <si>
    <t>https://studenttheses.uu.nl/bitstream/handle/20.500.12932/37428/6665152_Miwa_%20Higashimuki_thesis_Fukushima%27sInvisibleWar.pdf</t>
  </si>
  <si>
    <t>https://links.sgx.com/1.0.0/corporate-announcements/IKK2AD0L74I7H9R1/785422_Presentation%20Slides%20-%20Acquisition%20of%20a%20Freehold%20Logistics%20Property%20Located%20in%20Japan%20.pdf</t>
  </si>
  <si>
    <t>https://s25.q4cdn.com/816774036/files/doc_presentations/2022/JBT-Investor-Presentation-May-2022_Final.pdf</t>
  </si>
  <si>
    <t>https://www.ibaraki.ac.jp/en/assets/image/ibaraki-university-japan-20182019.pdf</t>
  </si>
  <si>
    <t>https://www.pref.ibaraki.jp/seikatsukankyo/kantai/kosyou/documents/10-1wlc17_best_presentation_award_oral.pdf</t>
  </si>
  <si>
    <t>http://cge.lae.ibaraki.ac.jp/pdf/2019/Studies_in_Contemporary_Japan_presentation20190127.pdf</t>
  </si>
  <si>
    <t>http://www.ibaraki-city-iin.com/reikai/2022pdf/20220414%20MISCA%20Presentation.pdf</t>
  </si>
  <si>
    <t>https://www.yakult.co.jp/english/ir/management/pdf/ar2022.pdf</t>
  </si>
  <si>
    <t>https://www.sas-globalwafers.com/wp-content/uploads/2020/06/2019_Annual-Report.pdf</t>
  </si>
  <si>
    <t>https://www.nikon.com/company/ir/ir_library/result/pdf/2023/23_all_e.pdf</t>
  </si>
  <si>
    <t>https://www.city.nasushiobara.tochigi.jp/material/files/group/27/eigo.pdf</t>
  </si>
  <si>
    <t>https://www.toyotafinancial.com/content/dam/tmcc-webcommons/toyotafinancial/documents/company-presentation/TMCC_Q3_FY2022_quarterly_Fixed_Income_update.pdf</t>
  </si>
  <si>
    <t>https://investors.bostonscientific.com/~/media/Files/B/Boston-Scientific-IR-V3/TCT%20Investor%20Meeting%20FINAL.pdf</t>
  </si>
  <si>
    <t>https://earoph.org/wp-content/uploads/2020/08/JAPAN-KOREA-TUNNEL-AND-ITS-OPPORTUNIES.pdf</t>
  </si>
  <si>
    <t>https://www.oecd.org/finance/financial-education/49648593.pdf</t>
  </si>
  <si>
    <t>https://www.jetro.go.jp/ext_images/usa/Midwest_Newsletters/JETRO_OhioNewsletter2020_English.pdf</t>
  </si>
  <si>
    <t>https://25186482.fs1.hubspotusercontent-eu1.net/hubfs/25186482/Investor-Presentation-Q2FY23.pdf</t>
  </si>
  <si>
    <t>https://apps.fas.usda.gov/newgainapi/api/Report/DownloadReportByFileName?fileName=Foreign%20Farm%20Labor%27s%20Role%20Growing%20in%20Japan_Tokyo_Japan_04-07-2020</t>
  </si>
  <si>
    <t>http://gavekal.com/InvestorCalls/MWG%20Japan%20Call%20Presentation.pdf</t>
  </si>
  <si>
    <t>http://q4live.s22.clientfiles.s3-website-us-east-1.amazonaws.com/882440284/files/doc_presentations/2020/IPGP-Investor-Presentation-202002.pdf</t>
  </si>
  <si>
    <t>https://www.kubota.com/ir/financial/securities/data/yh133q4e.pdf</t>
  </si>
  <si>
    <t>https://s23.q4cdn.com/176362927/files/doc_presentations/2023/08/VNT_2023_Investor-Day_Presentation_FINAL.pdf</t>
  </si>
  <si>
    <t>https://30percentclub.org/wp-content/uploads/2022/11/Anna-Dingley%E6%A7%98%E3%81%A8%E3%81%AE%E3%82%A4%E3%83%B3%E3%82%BF%E3%83%93%E3%83%A5%E3%83%BC_E-final.pdf</t>
  </si>
  <si>
    <t>https://www.g-tekt.jp/english/company/pdf/company_03_04.pdf</t>
  </si>
  <si>
    <t>https://www.southwestairlinesinvestorrelations.com/~/media/Files/S/Southwest-IR/20230314_LUV_JPMorgan%20presentation_vFF.pdf</t>
  </si>
  <si>
    <t>https://asset.japan.travel/image/upload/v1705480605/pdf/Number_of_Visitor_arrivals_to_Japan_in_Dec_2023.pdf</t>
  </si>
  <si>
    <t>https://www.yamada-holdings.jp/lang-en/pdf/irdata/financialreport2021.pdf</t>
  </si>
  <si>
    <t>https://www.guic.gunma-u.ac.jp/wp/wp-content/uploads/2019/12/GU-Summer-2020-English-ver..pdf</t>
  </si>
  <si>
    <t>https://www.guic.gunma-u.ac.jp/wp/wp-content/uploads/2023/12/2024%E5%B9%B4%E3%82%B5%E3%83%9E%E3%83%BC%E3%83%95%E3%82%9A%E3%83%AD%E3%82%AF%E3%82%99%E3%83%A9%E3%83%A0%E5%8B%9F%E9%9B%86%E8%A6%81%E9%A0%85.pdf</t>
  </si>
  <si>
    <t>https://www.guic.gunma-u.ac.jp/wp/wp-content/uploads/2020/12/GU-Summer-2021-_English.pdf</t>
  </si>
  <si>
    <t>https://www.chibabank.co.jp/english/ir/library/integrated_report/pdf/2021/an_21_whole.pdf</t>
  </si>
  <si>
    <t>https://www.chibabank.co.jp/english/ir/library/integrated_report/pdf/2020/an_20_001.pdf</t>
  </si>
  <si>
    <t>https://www.chibakogyo-bank.co.jp/ir/english/annual_report/pdf/2022_finance.pdf</t>
  </si>
  <si>
    <t>https://www.chibakogyo-bank.co.jp/ir/english/annual_report/pdf/2021_finance.pdf</t>
  </si>
  <si>
    <t>https://www.chibakogyo-bank.co.jp/ir/english/annual_report/pdf/2020_finance.pdf</t>
  </si>
  <si>
    <t>https://www.northlandpower.com/en/about-northland/resources/Northland%20Power%20Investor%20Presentation%20November.pdf</t>
  </si>
  <si>
    <t>https://s21.q4cdn.com/513962416/files/doc_presentations/2020/11/2020-11-04.pdf</t>
  </si>
  <si>
    <t>https://s21.q4cdn.com/513962416/files/doc_presentations/2022/Investor-Deck-6.pdf</t>
  </si>
  <si>
    <t>https://www.keppelreit.com/file/investor-relations/presentations/2022/presentation-slides-acquisition-of-ginza-2-chome.pdf</t>
  </si>
  <si>
    <t>https://www.peievents.com/jp/wp-content/uploads/2022/03/PERE-Japan-2022-preliminary-agenda-19.1.pdf</t>
  </si>
  <si>
    <t>https://s22.q4cdn.com/600663696/files/2018-Tokyo-Investor-Day-Presentations.pdf</t>
  </si>
  <si>
    <t>https://www.keyence.co.jp/pdf/Annual%20Report2021.pdf</t>
  </si>
  <si>
    <t>https://links.sgx.com/1.0.0/corporate-announcements/29O9ENKBX5774MXO/778571_KIT%20Investor%20Presentation_SGX-JPM%20Singapore%20Corporate%20Day%20Nov%202023.pdf</t>
  </si>
  <si>
    <t>https://d1io3yog0oux5.cloudfront.net/_f96db08bac4b351906d1185e88006fca/equinix/news/2015-12-09_Equinix_Completes_Bit_isle_Acquisition_in_404.pdf</t>
  </si>
  <si>
    <t>https://www.vwfs.com/content/dam/bluelabel/valid/www-vwfs-com/investor-relations/vwfs-ag/asset-backed-securities/volkswagen-financial-services-japan-ltd--/driver-japan-ten/English%20Offering%20Circular%20Driver%20Japan%20ten.pdf</t>
  </si>
  <si>
    <t>https://collaboration.worldbank.org/content/usergenerated/asi/cloud/attachments/sites/collaboration-for-development/en/groups/tdlc-technical-deep-dive/documents/_jcr_content/content/primary/blog/news_reading_materi-EBLS/D1_3%20Framing%20Japan%202017-05-29TOD%20TDD%20-%20SS.pdf</t>
  </si>
  <si>
    <t>http://150.31.252.139/content/dam/pdf/jvckenwood_2022eweb_A4low+_compressed.pdf</t>
  </si>
  <si>
    <t>https://www.kanagawa-u.ac.jp/international/welcome/japaneseprogram/file/program_2024-2025.pdf</t>
  </si>
  <si>
    <t>https://docs.publicnow.com/viewDoc?hash_primary=BAFC24D0DAABAEEC25F116803BB9A08B129DEBEC</t>
  </si>
  <si>
    <t>https://gondwanainst.org/symposium/2023/IAGR2023/IAGR%202023%20First%20Circular.pdf</t>
  </si>
  <si>
    <t>https://www.nrc.gov/docs/ML0803/ML080320287.pdf</t>
  </si>
  <si>
    <t>https://ssc.ca.gov/wp-content/uploads/sites/9/2020/08/cssc_08-02_japanearthquake2007finalv5.pdf</t>
  </si>
  <si>
    <t>https://www.inpex.co.jp/english/news/assets/pdf/20230712.pdf</t>
  </si>
  <si>
    <t>http://eeri.org/lfe/pdf/japan_niigata_eeri_preliminary_report.pdf</t>
  </si>
  <si>
    <t>https://www.jstage.jst.go.jp/article/jpe1952/31/3/31_3_217/_pdf</t>
  </si>
  <si>
    <t>https://www.phd.niigata-u.ac.jp/wp-content/uploads/2022/07/Next-generation-Project-Application-Guidelines-for-2023-and-for-2022-Additional-Openings.pdf</t>
  </si>
  <si>
    <t>https://datacenterhub.org/resources/13196/download/10NCEE-001778.PDF</t>
  </si>
  <si>
    <t>https://www.unii.ac.jp/erina-unp/archive/wp-content/uploads/2017/10/A-ISHIKAWATAKADA.pdf</t>
  </si>
  <si>
    <t>https://www.pref.niigata.lg.jp/uploaded/life/567207_1575536_misc.pdf</t>
  </si>
  <si>
    <t>https://proceedings.esri.com/library/userconf/proc07/papers/papers/pap_1172.pdf</t>
  </si>
  <si>
    <t>https://www.nrc.gov/docs/ML0803/ML080310797.pdf</t>
  </si>
  <si>
    <t>https://www.niigata-u.ac.jp/en/wp-content/uploads/2022/03/Guideline-English_2022Fall.pdf</t>
  </si>
  <si>
    <t>https://www.equis.com/wp-content/uploads/2021/08/EDPL-Press-Release-Seiro-26-08-2021.pdf</t>
  </si>
  <si>
    <t>https://peer.berkeley.edu/sites/default/files/0727_field_observation.pdf</t>
  </si>
  <si>
    <t>http://www.toc.proceedings.com/29774webtoc.pdf</t>
  </si>
  <si>
    <t>https://www.jetro.go.jp/ext_images/en/discoveryniigata/141/company.pdf</t>
  </si>
  <si>
    <t>https://d2jb2t40p81ydg.cloudfront.net/wp-content/uploads/2023/03/Moncler-Group-Press-Release-FY-2022-3.pdf</t>
  </si>
  <si>
    <t>http://www.tbgbio.com/files/editor/TBG%20May%20Investor%20Presentation%20Final.pdf</t>
  </si>
  <si>
    <t>https://www.kubota.com/ir/financial/report/data/rpt134rd.pdf</t>
  </si>
  <si>
    <t>https://www.onsemi.com/site/pdf/Niigata.pdf</t>
  </si>
  <si>
    <t>https://www.jstage.jst.go.jp/article/jmps/112/5/112_170521/_pdf</t>
  </si>
  <si>
    <t>https://static.seekingalpha.com/uploads/sa_presentations/415/86415/original.pdf</t>
  </si>
  <si>
    <t>https://www.inpex.co.jp/english/news/assets/pdf/e20191025.pdf</t>
  </si>
  <si>
    <t>https://adfm.org.my/aprc2019/wp-content/uploads/2019/09/Kanade-Mizuho-Slides.pdf</t>
  </si>
  <si>
    <t>https://www.jreast.co.jp/e//investor/ar/2005/pdf/ar2005_17.pdf</t>
  </si>
  <si>
    <t>https://pr.fujitsu.com/jp/news/2021/01/en/28-1.pdf</t>
  </si>
  <si>
    <t>https://www.komeri.bit.or.jp/company/profile/information_en.pdf</t>
  </si>
  <si>
    <t>https://collaboration.worldbank.org/content/usergenerated/asi/cloud/attachments/sites/collaboration-for-development/en/groups/tdlc-technical-deep-dive/groups/aging-cities-tdd/documents/_jcr_content/content/primary/blog/presentations_day3-BbA2/D3_01_Mr.Joseph%20Runzo.pdf</t>
  </si>
  <si>
    <t>https://uncrd.un.org/sites/uncrd.un.org/files/7th-3r_cbg2_japan.pdf</t>
  </si>
  <si>
    <t>https://www.ifta-congress.org/docs/japan-flier-2024.pdf</t>
  </si>
  <si>
    <t>https://www.researchgate.net/profile/Joji-Ishizaka/publication/260291482_Preliminary_Assessment_of_Eutrophication_by_Remotely_Sensed_Chlorophyll-a_in_Toyama_Bay_the_Sea_of_Japan/links/00b7d5309c84be3916000000/Preliminary-Assessment-of-Eutrophication-by-Remotely-Sensed-Chlorophyll-a-in-Toyama-Bay-the-Sea-of-Japan.pdf</t>
  </si>
  <si>
    <t>https://www.uncrd.or.jp/content/documents/5953Presentation%203%20-Mr.%20Masashi%20Mori.pdf</t>
  </si>
  <si>
    <t>https://collaboration.worldbank.org/content/usergenerated/asi/cloud/attachments/sites/collaboration-for-development/en/groups/tdlc-technical-deep-dive/groups/aging-cities-tdd/documents/jcr:content/content/primary/blog/presentations_day3-BbA2/D3_01_Mr.Joseph%20Runzo.pdf</t>
  </si>
  <si>
    <t>https://www.worldklems.net/conferences/worldklems2022/10_12_22_Dalton/10_15_Miyagawa%20and%20Ishikawa%20presentation.pdf</t>
  </si>
  <si>
    <t>https://nichibun.repo.nii.ac.jp/record/2000082/files/jare_038_255.pdf</t>
  </si>
  <si>
    <t>https://www.bis.org/review/r030627c.pdf</t>
  </si>
  <si>
    <t>https://www.bis.org/review/r030806a.pdf</t>
  </si>
  <si>
    <t>https://www.bis.org/review/r031007a.pdf</t>
  </si>
  <si>
    <t>https://masaofukui.github.io/MasaoFukui_CV.pdf</t>
  </si>
  <si>
    <t>https://nagodede.github.io/aip/japan/documents/RJNF_full.pdf</t>
  </si>
  <si>
    <t>https://www.u-fukui.ac.jp/wp/wp-content/uploads/U-Fukui_2024-Course-Guide-for-Teacher-Training-Student_English.pdf</t>
  </si>
  <si>
    <t>https://ahrms.jp/news/wp-content/uploads/2021/10/animalhealthasia2021main12.pdf</t>
  </si>
  <si>
    <t>https://www.bis.org/review/r030828b.pdf</t>
  </si>
  <si>
    <t>https://www.bis.org/review/r031104c.pdf</t>
  </si>
  <si>
    <t>https://www.bis.org/review/r040419g.pdf</t>
  </si>
  <si>
    <t>https://www.fsa.go.jp/en/policy/fiel/20061010.pdf</t>
  </si>
  <si>
    <t>https://pridejapan.net/fukui/pamph.pdf</t>
  </si>
  <si>
    <t>https://www.bis.org/review/r030530b.pdf</t>
  </si>
  <si>
    <t>https://global.toyota/pages/executives/2016/pdf/en/51_FUKUI_Hiroyuki.pdf</t>
  </si>
  <si>
    <t>https://corporate.murata.com/-/media/corporate/about/csr/people/customers/certification/20230111-fukui-murata-manufacturing-co-ltd-iatf16949-electronically-signed.ashx?la=en-gb&amp;cvid=20230130042336000000</t>
  </si>
  <si>
    <t>https://agupubs.onlinelibrary.wiley.com/doi/pdf/10.1029/2004JB003437</t>
  </si>
  <si>
    <t>https://www.nature.com/articles/35767.pdf</t>
  </si>
  <si>
    <t>https://corporate.murata.com/-/media/corporate/about/csr/people/customers/certification/20230111-fukui-murata-manufacturing-co-ltd-iatf16949-electronically-signed.ashx?la=en&amp;cvid=20230130042336000000</t>
  </si>
  <si>
    <t>https://ansn.iaea.org/Common/Topics/OpenTopic.aspx?ID=18713</t>
  </si>
  <si>
    <t>https://fph.pref.fukui.lg.jp/yosisen/wp-content/uploads/sites/2/2020/07/20200703160857.pdf</t>
  </si>
  <si>
    <t>https://www.peievents.com/jp/wp-content/uploads/2022/01/RI-Japan-2024-agenda-JP.pdf</t>
  </si>
  <si>
    <t>https://www.westjr.co.jp/global/th/travel/shopping/shopgrm/hokuriku/pdf/station_fukui.pdf</t>
  </si>
  <si>
    <t>https://nori-fukui.co.jp/wp-content/uploads/2019/12/brochure01.pdf</t>
  </si>
  <si>
    <t>https://www.bis.org/review/r041202c.pdf</t>
  </si>
  <si>
    <t>https://www.hpschd.nu/pdf/o-l/yamanashi-2022.pdf</t>
  </si>
  <si>
    <t>https://mrm2023.jmru.org/files/abstract/S-2%20Supplementary%20Information%20on%20the%20Presentation%20at%20the%20S-2%20Symposium.pdf</t>
  </si>
  <si>
    <t>https://www.cyosaka.com/press/pdf/20240216.pdf</t>
  </si>
  <si>
    <t>https://www.pref.yamanashi.jp/documents/110289/workyamanashi_en_1.pdf</t>
  </si>
  <si>
    <t>https://fc-nano.yamanashi.ac.jp/ifcss2011e/program/files/Presentation.pdf</t>
  </si>
  <si>
    <t>https://www.yamanashibank.co.jp/en/investor/assets/files/NOTICE%20OF%20CONVOCATION%20OF%20THE%20118TH%20ANNUAL%20GENERAL%20MEETING%20OF%20SHAREHOLDERS.pdf</t>
  </si>
  <si>
    <t>https://www.mt-hr.com/press/pdf/2024/20240216_CYO.pdf</t>
  </si>
  <si>
    <t>https://www.icla.ygu.ac.jp/en/application-guide</t>
  </si>
  <si>
    <t>https://www.pref.yamanashi.jp/documents/4128/2022yamanashikyouiku_e.pdf</t>
  </si>
  <si>
    <t>http://fc-nano.yamanashi.ac.jp/ifcss2011/program/files/Presentation.pdf</t>
  </si>
  <si>
    <t>https://www.abcamplc.com/wp-content/uploads/2020/11/Abcam-plc-Investor-Presentaton-November-2020.pdf</t>
  </si>
  <si>
    <t>https://www.pref.yamanashi.jp/documents/4128/2020yamanashikyouiku_e.pdf</t>
  </si>
  <si>
    <t>https://www.pref.yamanashi.jp/documents/4128/2018yamanashikyouiku_e.pdf</t>
  </si>
  <si>
    <t>https://www.jstage.jst.go.jp/article/jea/advpub/0/advpub_JE20180260/_pdf</t>
  </si>
  <si>
    <t>https://www.datamatics.com/hubfs/Investors/Investors-Presentation/Datamatics%20-%20Investor-Presentation-Q3FY24%20PDF.pdf</t>
  </si>
  <si>
    <t>https://www.pref.yamanashi.jp/documents/4128/2019yamanashikyouiku_e.pdf</t>
  </si>
  <si>
    <t>https://link.springer.com/content/pdf/10.1007/978-3-319-50553-4_9.pdf?pdf=inline%20link</t>
  </si>
  <si>
    <t>http://www.me.yamanashi.ac.jp/lab/aoyagi/isaps2019/GUIDE%20FOR%20Presentation%20ISAPS%202019.pdf</t>
  </si>
  <si>
    <t>https://www.ibm.com/investor/att/pdf/ubs0610/presentation/slide.pdf</t>
  </si>
  <si>
    <t>https://www.naganokeiki.co.jp/userfiles/files/IR/annual_select/Annual%20Select%202021.pdf.pdf</t>
  </si>
  <si>
    <t>https://naganojalt.files.wordpress.com/2023/06/sean-collin-mehmets-jalt-nagano-speech-2023.-05.-21st-sunday-morning-at-precisely-ten-oclock-matsumoto-m-wing.pdf?force_download=true</t>
  </si>
  <si>
    <t>https://t-nagano.com/mycourses/ELJ110/docs/presentation1.pdf</t>
  </si>
  <si>
    <t>https://www.olympiccities.org/wp-content/uploads/2018/11/Presentation_Hiroshi_Higuchi_Nagano.pdf</t>
  </si>
  <si>
    <t>https://www.bdapartners.com/wp-content/uploads/2020/09/BDA-brochure-Oct-2020.pdf</t>
  </si>
  <si>
    <t>https://www.pref.nagano.lg.jp/kokusai/government/english/agri/documents/e-7.pdf</t>
  </si>
  <si>
    <t>https://investors.solaredge.com/static-files/a66068b0-f3b6-4874-8882-155c9833a551</t>
  </si>
  <si>
    <t>https://www.pref.nagano.lg.jp/kokusai/government/english/geography/documents/e-1.pdf</t>
  </si>
  <si>
    <t>https://www.jstage.jst.go.jp/article/hrl/16/1/16_32/_pdf</t>
  </si>
  <si>
    <t>https://investors.nxp.com/static-files/20766201-4c64-4a13-9130-b4b2f331fcd4</t>
  </si>
  <si>
    <t>https://royalofjapan.fr/wp-content/uploads/2023/02/Senjo-Presentation.pdf</t>
  </si>
  <si>
    <t>https://crir.ca/wp-content/uploads/2021/05/Presentation_Nagano_Assemblee_CRIR_2021-05-20.pdf</t>
  </si>
  <si>
    <t>https://t-nagano.com/projects/JapaneseProgram/docs/20100505AbombSurvivorFlyer.pdf</t>
  </si>
  <si>
    <t>https://esd-nagano.org/esd_wp/wp-content/uploads/2024/02/%E5%AE%9F%E8%B7%B5%E8%A8%98%E9%8C%B21-2_%E5%92%8C%E7%94%B0%E5%B0%8F%E7%AC%AC5%E5%AD%A6%E5%B9%B4.pdf</t>
  </si>
  <si>
    <t>https://snowlinegold.com/wp-content/uploads/2024/01/Investor-Presentation-Jan-2024v2-lr.pdf</t>
  </si>
  <si>
    <t>https://gisconference.gsd.spc.int/images/2017/presentation/day1/04_NAGANO_RESTEC_RSGISForum.pdf</t>
  </si>
  <si>
    <t>https://www.japangold.com/images/financials/2022/JG-FS-Sept30-2022-FINAL.pdf</t>
  </si>
  <si>
    <t>https://www.pref.nagano.lg.jp/kokusai/government/english/forest/documents/e-8.pdf</t>
  </si>
  <si>
    <t>https://t-nagano.com/mycourses/ELJ110/docs/presentation2.pdf</t>
  </si>
  <si>
    <t>https://unfccc.int/sites/default/files/resource/110_talanoa_nagano.pdf</t>
  </si>
  <si>
    <t>https://www.nestle.com/sites/default/files/asset-library/documents/library/presentations/investors_events/investor-seminar-2019/coffee.pdf</t>
  </si>
  <si>
    <t>http://gisconference.gsd.spc.int/images/2017/presentation/day1/04_NAGANO_RESTEC_RSGISForum.pdf</t>
  </si>
  <si>
    <t>https://www.groupe-casino.fr/wp-content/uploads/2021/03/2021.03.29-Lender-Presentation-Update.pdf</t>
  </si>
  <si>
    <t>https://www.cliffordchance.com/content/dam/cliffordchance/briefings/2021/06/new_schemes_to_facilitate_the_entry_of_overseas_investment_managers_into_Japan.pdf</t>
  </si>
  <si>
    <t>https://pdf.irpocket.com/C3659/yCGV/Z9Zk/NVwl.pdf</t>
  </si>
  <si>
    <t>https://www.jpx.co.jp/english/rules-participants/public-comment/detail/d01/b5b4pj00000436i2-att/b5b4pj0000046lfh.pdf</t>
  </si>
  <si>
    <t>https://www.un.org/en/ga/sixth/78/pdfs/statements/ilc/30mtg_japan_2.pdf</t>
  </si>
  <si>
    <t>https://www.goldmansachs.com/investor-relations/presentations/archived/db-presentation-6-2-15.pdf</t>
  </si>
  <si>
    <t>https://partners-pamph.jnto.go.jp/simg/pamph/1348.pdf</t>
  </si>
  <si>
    <t>https://iwemm10-nagano.com/List_of_poster_presentation.pdf</t>
  </si>
  <si>
    <t>https://www.abrdn.com/docs?editionID=0ce40bc2-8768-426d-abd4-5648f63ac394</t>
  </si>
  <si>
    <t>https://www.cascades.com/sites/default/files/Investor/presentation/Investor_Presentation_September_2022.pdf</t>
  </si>
  <si>
    <t>https://www.net-presentations.com/8967/20200910e/image/esoLoLAG.pdf</t>
  </si>
  <si>
    <t>https://www.mofa.go.jp/files/000168078.pdf</t>
  </si>
  <si>
    <t>https://www.bis.org/publ/qtrpdf/r_qt1609e.pdf</t>
  </si>
  <si>
    <t>https://www.adz.de/fileadmin/user_upload/downloads/Unternehmenspraesentationen/ADZ_Company-presentation-general_DE-EN_2024_A.pdf</t>
  </si>
  <si>
    <t>http://iwemm10-nagano.com/List_of_poster_presentation.pdf</t>
  </si>
  <si>
    <t>https://www.iwemm10-nagano.com/List_of_poster_presentation.pdf?r=20191007</t>
  </si>
  <si>
    <t>https://www.bdapartners.com/wp-content/uploads/2020/04/BDA-brochure-April-2020.pdf</t>
  </si>
  <si>
    <t>https://www.ibiden.com/ir/items/2020IntegratedReportA3.pdf</t>
  </si>
  <si>
    <t>https://www.amano-enzyme.co.jp/enzyme-wave/pdf/en/23%20Information2.pdf</t>
  </si>
  <si>
    <t>https://www.jstage.jst.go.jp/article/jvms/84/9/84_22-0206/_pdf/-char/en</t>
  </si>
  <si>
    <t>http://www.fjt.info.gifu-u.ac.jp/publication/752.pdf</t>
  </si>
  <si>
    <t>https://links.sgx.com/FileOpen/E-LOG%20-%20US$70m%20Investment%20in%20ESR%20Japan%20Income%20Fund%20Presentation.ashx?App=Announcement&amp;FileID=785515</t>
  </si>
  <si>
    <t>https://s3.amazonaws.com/arena-attachments/2341124/5c9e28d37350b8b9b3ae03f5eba58bdb.pdf?1529601550</t>
  </si>
  <si>
    <t>https://inside.nku.edu/content/dam/education-abroad/Gifu%2C%20Japan%20Info%20Packet.pdf</t>
  </si>
  <si>
    <t>https://assets.asics.com/system/libraries/1516/Summary%20of%20Consolidated%20Financial%20Statements%20For%20the%20First%20Quarter%20Ended%20March%2031,%202023.pdf</t>
  </si>
  <si>
    <t>https://www.boston.gov/sites/default/files/file/2022/12/705%20Massachusetts%20Avenue%20presentation.pdf</t>
  </si>
  <si>
    <t>https://www.ugsas.gifu-u.ac.jp/news/file/Proceedings_CropProtection2018.pdf</t>
  </si>
  <si>
    <t>https://www.pref.gifu.lg.jp/uploaded/attachment/314527.pdf</t>
  </si>
  <si>
    <t>http://www.hoken.gifu-u.ac.jp/pdf/201211141302E.pdf</t>
  </si>
  <si>
    <t>https://www.unwto.org/insto/wp-content/uploads/2023/10/Gifu-Prefecture-Sustainable-Tourism-Observatory-Preliminary-Study.pdf</t>
  </si>
  <si>
    <t>https://discovery.ucl.ac.uk/13143/1/13143.pdf</t>
  </si>
  <si>
    <t>https://www.glocal.gifu-u.ac.jp/docs/ataglance2021.pdf</t>
  </si>
  <si>
    <t>https://www.gifu-u.ac.jp/en/supervisorlist2019en.pdf</t>
  </si>
  <si>
    <t>https://www.sg.emb-japan.go.jp/JCC/img/2010.8.5Gifu/edm_gifuwhite.pdf</t>
  </si>
  <si>
    <t>https://cdn.visitgifu.com/wp/2020/03/363ccb90-gifu-brand.pdf</t>
  </si>
  <si>
    <t>https://www.gifu-u.ac.jp/en/publications/publications_gu/683_eng.pdf</t>
  </si>
  <si>
    <t>https://www.my.emb-japan.go.jp/files/100401359.pdf</t>
  </si>
  <si>
    <t>https://www.pref.gifu.lg.jp/uploaded/attachment/314518.pdf</t>
  </si>
  <si>
    <t>https://onlinelibrary.wiley.com/doi/pdf/10.1111/jnc.14029</t>
  </si>
  <si>
    <t>https://s201.q4cdn.com/155847588/files/doc_presentation/2020/01/97028-api-investor-presentation-january-2020.pdf</t>
  </si>
  <si>
    <t>https://search.boston.gov/sites/default/files/file/2022/12/705%20Massachusetts%20Avenue%20presentation.pdf</t>
  </si>
  <si>
    <t>https://www.jlgc.org.uk/en/pdfs/Shizuoka%20LGB.pdf</t>
  </si>
  <si>
    <t>https://www.pola-rm.co.jp/pdf/pola%20chemical%20industries,inc..pdf</t>
  </si>
  <si>
    <t>https://www.federalreserve.gov/supervisionreg/resolution-plans/shizuoka-bk-3g-20181231.pdf</t>
  </si>
  <si>
    <t>https://www.pref.shizuoka.jp/_res/projects/default_project/_page_/001/057/515/pr_presentation-temasek_polytechnic-en.pdf</t>
  </si>
  <si>
    <t>https://www.jsil.jp/wp-content/uploads/2018/05/1012223.pdf</t>
  </si>
  <si>
    <t>https://www.pref.shizuoka.jp/_res/projects/default_project/_page_/001/057/595/pr_presentation-temasek_polytechnic-en.pdf</t>
  </si>
  <si>
    <t>https://investors.oncocyte.com/~/media/Files/O/Oncocyte-IR/events-and-presentations/investor-presentation-july-2021.pdf</t>
  </si>
  <si>
    <t>https://www.apec.org/docs/default-source/publications/2007/10/survey-on-investment-liberalization-and-facilitation-obstacles-to-foreign-direct-investment-fdi-in/07_ieg_survey_on_fdi.pdf</t>
  </si>
  <si>
    <t>https://www.tu-japanese.org/pub/university_presentation/Shizuoka_University.pdf</t>
  </si>
  <si>
    <t>https://nagodede.github.io/aip/japan/documents/RJNS_full.pdf</t>
  </si>
  <si>
    <t>https://www.resona-gr.co.jp/holdings/english/investors/financial/results_c/download_c/files/20230512_3a.pdf</t>
  </si>
  <si>
    <t>https://www.toyota-industries.com/investors/items/TICO%20Report%202021_EN_full_view.pdf</t>
  </si>
  <si>
    <t>https://www.costampgroup.it/upload/files/COSTAMP%20GROUP%20-%20Investor%20Presentation%2024052018.pdf</t>
  </si>
  <si>
    <t>https://www.cbd.int/pa/doc/dossiers/japan-abt11-country-dossier2021.pdf</t>
  </si>
  <si>
    <t>https://www.hyakugo.co.jp/ir/ir-presentation/pdf/28im-06.pdf</t>
  </si>
  <si>
    <t>https://www.shigagin.com/pdf/investor_anuual_ar2015_11-15.pdf</t>
  </si>
  <si>
    <t>https://www.osti.gov/etdeweb/servlets/purl/21510211</t>
  </si>
  <si>
    <t>https://www.jstor.org/stable/26511522</t>
  </si>
  <si>
    <t>http://www1.s3.starcat.ne.jp/reslnote/SCS-0048.pdf</t>
  </si>
  <si>
    <t>https://piste-maps.co.uk/Piste-Maps/Japan/Shiga-Kogen-Piste-Ski-Map-2022.pdf</t>
  </si>
  <si>
    <t>https://www.iges.or.jp/sites/default/files/2023-12/5_20231128_QN%E7%9C%81_Manuscript%20of%20presentation%20at%20COP28%20REV_RE01_ENG%20%281%29.pdf</t>
  </si>
  <si>
    <t>https://www.skijapan.com/wp-content/uploads/maps/SHIGA%20KOGEN.pdf</t>
  </si>
  <si>
    <t>https://shiga-med.repo.nii.ac.jp/?action=repository_action_common_download&amp;item_id=4371&amp;item_no=1&amp;attribute_id=17&amp;file_no=1</t>
  </si>
  <si>
    <t>https://www.nature.com/articles/hr2005110.pdf</t>
  </si>
  <si>
    <t>https://www.aidsdatahub.org/sites/default/files/resource/ltbi-japan-moderated-poster-presentation-and-discussion-2016.pdf</t>
  </si>
  <si>
    <t>https://www.jstage.jst.go.jp/article/jsfp/56/3/56_130/_pdf</t>
  </si>
  <si>
    <t>https://www.shigagin.com/pdf/investor_meeting_2023_01_en.pdf</t>
  </si>
  <si>
    <t>https://www.shigagin.com/pdf/investor_meeting_2021_01_en.pdf</t>
  </si>
  <si>
    <t>https://www.jstage.jst.go.jp/article/circj/81/11/81_CJ-17-0177/_pdf/-char/en</t>
  </si>
  <si>
    <t>https://www.shigagin.com/pdf/investor_meeting_2019_01_en.pdf</t>
  </si>
  <si>
    <t>https://core.ac.uk/download/pdf/72757544.pdf</t>
  </si>
  <si>
    <t>https://www.shigagin.com/pdf/investor_anuual_ar2023_14-19.pdf</t>
  </si>
  <si>
    <t>https://www.researchgate.net/profile/Naoki-Kasai/publication/283507343_Ownership_Structure_Audit_Fees_and_Audit_Quality_in_Japan/links/563c4bce08ae405111a79710/Ownership-Structure-Audit-Fees-and-Audit-Quality-in-Japan.pdf</t>
  </si>
  <si>
    <t>https://www.shigagin.com/pdf/investor_anuual_ar2022_99-122.pdf</t>
  </si>
  <si>
    <t>https://www.shigagin.com/pdf/investor_anuual_ar2013_all.pdf</t>
  </si>
  <si>
    <t>https://www.shigagin.com/pdf/investor_anuual_ar2023_78.pdf</t>
  </si>
  <si>
    <t>https://www.shigagin.com/pdf/investor_meeting_2022_01_en.pdf</t>
  </si>
  <si>
    <t>https://www.shigagin.com/pdf/investor_anuual_ar2019_72.pdf</t>
  </si>
  <si>
    <t>https://www.shigagin.com/pdf/investor_anuual_ar2018_61.pdf</t>
  </si>
  <si>
    <t>https://www.shigagin.com/pdf/investor_anuual_ar2015_01.pdf</t>
  </si>
  <si>
    <t>https://www.shigagin.com/pdf/investor_anuual_ar2012_all.pdf</t>
  </si>
  <si>
    <t>https://www.shigagin.com/pdf/investor_anuual_ar2019_08-11.pdf</t>
  </si>
  <si>
    <t>https://www.shigagin.com/pdf/investor_anuual_ar2021_116.pdf</t>
  </si>
  <si>
    <t>https://www.shigagin.com/pdf/investor_anuual_ar2023_114.pdf</t>
  </si>
  <si>
    <t>https://www.shigagin.com/pdf/investor_anuual_ar2010_all.pdf</t>
  </si>
  <si>
    <t>https://www.shigagin.com/pdf/investor_anuual_ar2020_87-107.pdf</t>
  </si>
  <si>
    <t>https://www.workman.co.jp/ir_info/pdf/2022/22_company_outline.pdf</t>
  </si>
  <si>
    <t>https://www.bugwood.org/arthropod/day5/moriya.pdf</t>
  </si>
  <si>
    <t>https://www.shigagin.com/pdf/investor_anuual_ar2014_all.pdf</t>
  </si>
  <si>
    <t>https://www.fujitsu.com/global/documents/about/ir/library/presentations/071003e.pdf</t>
  </si>
  <si>
    <t>https://www.shigagin.com/pdf/investor_anuual_ar2018_14-15.pdf</t>
  </si>
  <si>
    <t>https://www.shigagin.com/pdf/investor_anuual_ar2023_20-25.pdf</t>
  </si>
  <si>
    <t>https://www.shigagin.com/pdf/investor_anuual_ar2018_24-31.pdf</t>
  </si>
  <si>
    <t>https://www.shigagin.com/pdf/investor_anuual_ar2016_all.pdf</t>
  </si>
  <si>
    <t>https://www.shigagin.com/pdf/investor_anuual_ar2017_02-03.pdf</t>
  </si>
  <si>
    <t>https://www.shigagin.com/pdf/investor_anuual_ar2011_07-09.pdf</t>
  </si>
  <si>
    <t>https://www.shigagin.com/pdf/investor_anuual_ar2017_66-86.pdf</t>
  </si>
  <si>
    <t>https://www.shigagin.com/pdf/investor_anuual_ar2011_all.pdf</t>
  </si>
  <si>
    <t>https://www.shigagin.com/pdf/investor_anuual_ar2018_68-89.pdf</t>
  </si>
  <si>
    <t>https://www.shigagin.com/pdf/investor_anuual_ar2023_all.pdf</t>
  </si>
  <si>
    <t>https://www.shigagin.com/pdf/investor_anuual_ar2014_01.pdf</t>
  </si>
  <si>
    <t>https://www.shigagin.com/pdf/investor_anuual_ar2016_18-25.pdf</t>
  </si>
  <si>
    <t>https://www.shigagin.com/pdf/investor_anuual_ar2018_94.pdf</t>
  </si>
  <si>
    <t>http://www2.nissan-global.com/EN/DOCUMENT/PDF/IREVENT/PRESEN/2012/121206_Shiga_COO_Presentation_E.pdf</t>
  </si>
  <si>
    <t>https://www.shigagin.com/pdf/investor_anuual_ar2017_91.pdf</t>
  </si>
  <si>
    <t>https://www.shigagin.com/pdf/investor_anuual_ar2019_104.pdf</t>
  </si>
  <si>
    <t>https://www.shigagin.com/pdf/investor_anuual_ar2020_114.pdf</t>
  </si>
  <si>
    <t>https://www.shigagin.com/pdf/investor_anuual_ar2020_20-29.pdf</t>
  </si>
  <si>
    <t>https://www.kyotojap.com/sites/default/files/1-Presentation%20of%20Kyoto%20Japan%20TBR%20&amp;%20PCR%20Tires.pdf</t>
  </si>
  <si>
    <t>https://www.kcjs.jp/pdf/courses02/28/medieval%20kyoto.pdf</t>
  </si>
  <si>
    <t>https://www.kyotojap.com/sites/default/files/Kyoto%20Japan%20Technical%20Presentation%20of%20TBR%20%26%20PCR%20Tires.pdf</t>
  </si>
  <si>
    <t>https://unstats.un.org/unsd/trade/ESCWA0608/1stWS%20Amman%202007/for%20website/ITEM%208%20-%20Revised%20Kyoto%20Convention%20(UNSD).pdf</t>
  </si>
  <si>
    <t>https://crsreports.congress.gov/product/pdf/R/R46204</t>
  </si>
  <si>
    <t>https://www.imdrf.org/sites/default/files/docs/imdrf/final/meetings/imdrf-meet-150914-kyoto-presentation-jurisdictional-update-japan.pdf</t>
  </si>
  <si>
    <t>http://www.acuns.tokyo/acuns.tokyo/wp-content/uploads/2022/07/220712_02.pdf</t>
  </si>
  <si>
    <t>https://unstats.un.org/unsd/trade/WS%20Lima%202007/background%20documents/Presentation%2009a%20-%20UNSD.pdf</t>
  </si>
  <si>
    <t>https://fscdn.rohm.com/en/products/databook/applinote/discrete/sic/common/sic_appli-e.pdf</t>
  </si>
  <si>
    <t>https://whc.unesco.org/document/116517</t>
  </si>
  <si>
    <t>https://www.jstage.jst.go.jp/article/jgeography/117/2/117_2_464/_pdf</t>
  </si>
  <si>
    <t>https://whc.unesco.org/document/162992</t>
  </si>
  <si>
    <t>https://euro7000.com/wp-content/uploads/Investor-Presentation-Q1FY24.pdf</t>
  </si>
  <si>
    <t>https://www.ssga.com/library-content/pdfs/insights/carbon-footprinting-an-anvestor-toolkit.pdf</t>
  </si>
  <si>
    <t>https://ujsnh.org/sympo/20190904_kyoto/Kyoto-sympo_Poster_Presentation_Abstracts.pdf</t>
  </si>
  <si>
    <t>https://www.jsda.or.jp/en/activities/research-studies/files/JSDA_Activities_Report.pdf</t>
  </si>
  <si>
    <t>https://www.sushiwakon-kyoto.com/wp-content/uploads/2017/03/press-2017-03-forbes.pdf</t>
  </si>
  <si>
    <t>https://www.keyence.co.jp/pdf/AnnualReport2020.pdf</t>
  </si>
  <si>
    <t>http://www.gdrc.org/heritage/kyoto/english.pdf</t>
  </si>
  <si>
    <t>https://japan-art.org/2021/pdf/symposium/presentation/presentation03_en.pdf</t>
  </si>
  <si>
    <t>https://unstats.un.org/unsd//trade/ESCWA0608/1stWS%20Amman%202007/for%20website/ITEM%208%20-%20Revised%20Kyoto%20Convention%20(UNSD).pdf</t>
  </si>
  <si>
    <t>https://entwicklungspolitik.uni-hohenheim.de/uploads/media/Presentation_2007-Kyoto_Protocol_03.pdf</t>
  </si>
  <si>
    <t>https://www.kyoto-u.ac.jp/sites/default/files/inline-files/11_international_programs-3ada63bab9dd9503b945533230a663ad.pdf</t>
  </si>
  <si>
    <t>https://www.kyotobank.co.jp/investor/kabushiki/pdf_soukai/shousyu_no117_e.pdf</t>
  </si>
  <si>
    <t>https://micro.rohm.com/en/financial/financial-report/2303_82671549_financialresults_eng.pdf</t>
  </si>
  <si>
    <t>https://assets.ey.com/content/dam/ey-sites/ey-com/en_gl/topics/ifrs/ey-pov-esrs-august-2023.pdf?download</t>
  </si>
  <si>
    <t>https://d1io3yog0oux5.cloudfront.net/_b1f9914e3223a8376d327f98f7d1db60/prologis/db/2219/21127/presentation/27th-Annual-Citi-Global-Property-CEO-Conference-deck-_-FINAL.pdf</t>
  </si>
  <si>
    <t>https://unfccc.int/files/kyoto_protocol/application/pdf/awgkplulucfjapanpresentation.pdf</t>
  </si>
  <si>
    <t>https://sitecore-cd.shangri-la.com/-/media/Project/Shangri-La-Group/Investor/Files/Public-Disclosures/Corporate-Presentation/2020-Nov-Business-Update-Final.pdf</t>
  </si>
  <si>
    <t>https://resilientcitiesnetwork.org/downloadable_resources/Network/Kyoto-Resilience-Strategy-English.pdf</t>
  </si>
  <si>
    <t>https://japan.kantei.go.jp/policy/kyoto/050428plan_e.pdf</t>
  </si>
  <si>
    <t>https://www.intojapan.co.uk/wp-content/uploads/2017/03/Tours_luxuryApr_2018_detailed.pdf</t>
  </si>
  <si>
    <t>https://www.kyotobank.co.jp/investor/kabushiki/pdf_soukai/shousyu_no120_e.pdf</t>
  </si>
  <si>
    <t>https://customs.gov.tl/wp-content/uploads/formidable/2/ENG-RKC-Guidelines-C3.pdf</t>
  </si>
  <si>
    <t>https://www.kyototourism.org/wp/wp-content/uploads/2022/02/Discover-your-own-KYOTO_EN.pdf</t>
  </si>
  <si>
    <t>https://www.kufs.ac.jp/view/data/en/guide.pdf?200729</t>
  </si>
  <si>
    <t>https://www.kyotobank.co.jp/investor/annual/pdf_annual/ar2020_17.pdf</t>
  </si>
  <si>
    <t>https://www.iatp.org/sites/default/files/Kyoto_Protocol_and_the_WTO_The.pdf</t>
  </si>
  <si>
    <t>https://web-japan.org/niponica/pdf/niponica15/no15_en.pdf</t>
  </si>
  <si>
    <t>https://unstats.un.org/unsd/trade/ws%20bangkok06/workshop%20materials/kyoto%20convention.pdf</t>
  </si>
  <si>
    <t>https://econ.keio.ac.jp/staff/myamagu/en_paper/YonseiUnivPresentation.pdf</t>
  </si>
  <si>
    <t>https://www.fusionindustryassociation.org/wp-content/uploads/2023/07/FIA%E2%80%932023-FINAL.pdf</t>
  </si>
  <si>
    <t>https://www.imf.org/-/media/Files/News/Seminars/2021/11-imfjapan-highlevel-conference-for-asian-countries-day-1-presentation-mr-fujii.ashx</t>
  </si>
  <si>
    <t>https://agecon2.tamu.edu/people/faculty/mccarl-bruce/685/topic8-class-presentation-Kyoto.pdf</t>
  </si>
  <si>
    <t>https://www.hitachi.com/New/cnews/month/2021/06/210608/20210608_02_in_presentation_en.pdf</t>
  </si>
  <si>
    <t>https://www.kyotobank.co.jp/investor/annual/pdf_annual/ar2021_04.pdf</t>
  </si>
  <si>
    <t>https://www.kyotobank.co.jp/investor/kabushiki/pdf_soukai/shousyu_no118_e.pdf</t>
  </si>
  <si>
    <t>https://www.econ.kyoto-u.ac.jp/projectcenter/Paper/e-15-002.pdf</t>
  </si>
  <si>
    <t>https://www.un.org/sites/un2.un.org/files/2021/09/japanr_energy_compact_template_version_3_aug_clean.pdf</t>
  </si>
  <si>
    <t>https://www.kyodoyukai.or.jp/report/wp-content/uploads/sites/3/2019/03/006_70th-Anniversary-Commemorative-Proposal-%E2%80%9CA-Vision-for-Kyoto-as-a-Global-City%E2%80%9D.pdf</t>
  </si>
  <si>
    <t>https://www.nintendo.co.jp/ir/pdf/2020/annual2003e.pdf</t>
  </si>
  <si>
    <t>https://soseiheptares.com/uploads/news/id830/Investor%20Meeting%20in%20Osaka%20Nagoya_EN.pdf</t>
  </si>
  <si>
    <t>https://www.mapletreelogisticstrust.com/~/media/MIT/Investor%20Relations/Presentations/2023/20230525_Slides_Proposed%20Acquisition%20of%20a%20Data%20Centre%20in%20Osaka.pdf</t>
  </si>
  <si>
    <t>https://www.mapletree.com.sg/~/media/MIT/Investor%20Relations/Presentations/2023/20230525_Slides_Proposed%20Acquisition%20of%20a%20Data%20Centre%20in%20Osaka.pdf</t>
  </si>
  <si>
    <t>https://cdn1.i3investor.com/my/files/dfgs88n/2021/11/30/1538369597-568093391.pdf</t>
  </si>
  <si>
    <t>https://www.osakagas.co.jp/en/whatsnew/__icsFiles/afieldfile/2022/04/19/220301.pdf</t>
  </si>
  <si>
    <t>https://links.sgx.com/FileOpen/J.P.%20Morgan%20Healthcare%20Conference%20Presentation_011023.ashx?App=Announcement&amp;FileID=743662</t>
  </si>
  <si>
    <t>https://www.servicenow.com/content/dam/servicenow/other-documents/investor-relations/financial-analyst-day/servicenow-2019-financial-analyst-day.pdf</t>
  </si>
  <si>
    <t>https://pdf.savills.asia/asia-pacific-research/japan-research/japan-hospitality/jp-hotel-spotlight-02-2022.pdf</t>
  </si>
  <si>
    <t>https://www.indconosaka.gov.in/pdf/FICCI_presentation_21%20Sep.pdf</t>
  </si>
  <si>
    <t>https://www.daiichisankyo.com/files/investors/library/quarterly_result/2022/FY2022_Q1_Financial_Results_Presentation_E.pdf</t>
  </si>
  <si>
    <t>https://assets-finance.hermes.com/s3fs-public/node/pdf_file/2021-03/1615283872/hermes_20210219_presentation-ea_en.pdf</t>
  </si>
  <si>
    <t>https://investor.cmegroup.com/static-files/07137234-3fdb-42fb-96df-623f39e5fe78</t>
  </si>
  <si>
    <t>https://pages.stern.nyu.edu/~jteall/equity10.pdf</t>
  </si>
  <si>
    <t>https://www.pmda.go.jp/files/000226122.pdf</t>
  </si>
  <si>
    <t>https://www.arx.cfa/-/media/regional/arx/article/20210426_Japan-Reinventing-Itself-as-a-Global-Financial-Hub_ARX.ashx</t>
  </si>
  <si>
    <t>https://www.iwatani.co.jp/eng/ir/pdf/about_iwatani.pdf</t>
  </si>
  <si>
    <t>http://www.mat.eng.osaka-u.ac.jp/msp1/ICEC2022/img/Poster_July31st&amp;Aug1st.pdf</t>
  </si>
  <si>
    <t>https://casestudies.uli.org/wp-content/uploads/2015/12/C035006.pdf</t>
  </si>
  <si>
    <t>https://www.osakagas.co.jp/en/ir/library/ar/pdf/2001/01_10.pdf</t>
  </si>
  <si>
    <t>https://media-japanfood.todayir.com/20221116183207963631401_en.pdf</t>
  </si>
  <si>
    <t>https://www.carlyle.com/sites/default/files/case-study/moncler_case_study.pdf</t>
  </si>
  <si>
    <t>https://www.pref.osaka.lg.jp/attach/36623/00407048/presentation_note.pdf</t>
  </si>
  <si>
    <t>https://www.jpx.co.jp/english/corporate/investor-relations/tvdivq000000lbh5-att/JPX_Overview.pdf</t>
  </si>
  <si>
    <t>https://assets-dam.takeda.com/raw/upload/v1675192528/legacy-dotcom/siteassets/system/investors/report/consolidated-financial-statements/quarterly-securities-report-for-the-2nd-quarter-2022.pdf</t>
  </si>
  <si>
    <t>https://s1.q4cdn.com/806093406/files/doc_financials/2023/q1/NIKE-Inc.-Q1FY23-OFFICIAL-Transcript-FINAL.pdf</t>
  </si>
  <si>
    <t>https://heatpumpingtechnologies.org/wp-content/uploads/2019/12/final-iea-daikin-presentation-on-a2l-refrigerants.pdf</t>
  </si>
  <si>
    <t>https://www.mizuhogroup.com/binaries/content/assets/pdf/mizuhoglobal/investors/financial-information/annual/data0003_ibj/ar00_7.pdf</t>
  </si>
  <si>
    <t>https://s22.q4cdn.com/513010314/files/doc_financials/2022/q3/3Q-2022-Earnings-Release_1.pdf</t>
  </si>
  <si>
    <t>https://www.levistrauss.com/wp-content/uploads/2018/03/Levi-Strauss-Annual-Report-2017.pdf</t>
  </si>
  <si>
    <t>https://www.jt.com/investors/results/forecast/pdf/2022/Second_Quarter/20220729_07.pdf</t>
  </si>
  <si>
    <t>https://investors.delltechnologies.com/static-files/9a291f79-b86e-4ef2-9ad4-9b83cba26c8c</t>
  </si>
  <si>
    <t>https://assets-finance.hermes.com/s3fs-public/node/pdf_file/2021-02/1613734103/hermes_20210219_results2020_en.pdf</t>
  </si>
  <si>
    <t>https://www.unescap.org/sites/default/files/Session%201-4.%20Country%20Presentation_Japan.pdf</t>
  </si>
  <si>
    <t>https://investor.caesars.com/node/22611/pdf</t>
  </si>
  <si>
    <t>https://www.pref.osaka.lg.jp/attach/35381/00000000/Vision.pdf</t>
  </si>
  <si>
    <t>https://www.daiichisankyo.com/files/investors/library/quarterly_result/2021/FY2021_Q1_Financial_Results_Presentation_E.pdf</t>
  </si>
  <si>
    <t>https://www.expo2025.or.jp/en/wp-content/uploads/sites/2/2023/06/20230602-Expo-2025-Osaka-Kansai-Japan-Theme-Weeks-Overview-Documents.pdf</t>
  </si>
  <si>
    <t>https://www.keyence.co.jp/company/outline/pdf/AnnualReport2018.pdf</t>
  </si>
  <si>
    <t>https://www.osaka-ti.co.jp/e/e_ir/pdf/e-ir202211.pdf</t>
  </si>
  <si>
    <t>https://web-japan.org/niponica/pdf/niponica28/no28_en.pdf</t>
  </si>
  <si>
    <t>https://investor.frasersproperty.com/newsroom/20180206_Hospitality_Frasers_Hospitality_Announces_Investment_in_Prime_Tokyo_Location_(final).pdf</t>
  </si>
  <si>
    <t>https://links.sgx.com/FileOpen/Acquisition%20of%20Portfolio%20in%20Osaka%20-%20Presentation.ashx?App=Announcement&amp;FileID=511008</t>
  </si>
  <si>
    <t>https://www.peievents.com/jp/wp-content/uploads/2022/01/RI-Japan-2024-attendee-list-6.3.pdf</t>
  </si>
  <si>
    <t>https://jscpb-2023osaka.org/wp-content/uploads/2023/10/JSCPB2023_Poster-numbers.pdf</t>
  </si>
  <si>
    <t>http://www.wof.kr/regi/upload/WOF2019_Presentation_Hiroshi%20Takahashi1.pdf</t>
  </si>
  <si>
    <t>https://www.osaka-soda.co.jp/en/ir/library/presentation/main/01/teaserItems1/00/linkList/0/link/irppten20231206.pdf</t>
  </si>
  <si>
    <t>https://www.nipponsteel.com/en/ir/library/pdf/20230510_600.pdf</t>
  </si>
  <si>
    <t>https://www.pref.osaka.lg.jp/attach/35381/00367516/20220629_SDGs%20Future%20City%20Plan%20of%20Osaka%20Prefecture%20and%20Osaka%20City.pdf</t>
  </si>
  <si>
    <t>https://www.osakagas.co.jp/en/ir/__icsFiles/afieldfile/2014/07/07/Mid-term_Plan_presentation_1.pdf</t>
  </si>
  <si>
    <t>https://www.smm.co.jp/en/news/release/uploaded_files/20220222_EN.pdf</t>
  </si>
  <si>
    <t>http://learningfromearthquakes.org/images/earthquakes/The-Osaka-Earthquake-of-2018.pdf</t>
  </si>
  <si>
    <t>https://www.eng.osaka-u.ac.jp/wp-content/uploads/2022/03/202304DC_english.pdf</t>
  </si>
  <si>
    <t>https://irvision2next.blob.core.windows.net/4694/ir/12517184007999999999_bfb59476-1fa3-48c6-937d-e68169b10d53.pdf</t>
  </si>
  <si>
    <t>https://www.pref.osaka.lg.jp/attach/39795/00000000/hontai.pdf</t>
  </si>
  <si>
    <t>http://adcd2020nara.com/wp-content/uploads/2024/01/WFN-Program-Nara-2024_Final.pdf</t>
  </si>
  <si>
    <t>https://www.tottoribank.co.jp/ir/financial/disc/annual/pdf/AnnualReport2021.pdf</t>
  </si>
  <si>
    <t>https://sustainable.japantimes.com/wp-content/uploads/2023/11/%E7%B4%99%E9%9D%A2_20231120.pdf</t>
  </si>
  <si>
    <t>https://www.tottoribank.co.jp/ir/financial/disc/annual/pdf/AnnualReport2022.pdf</t>
  </si>
  <si>
    <t>https://www.tottori-tour.jp/en/wp-content/uploads/2021/07/tottori_reg_24p_mihon.pdf</t>
  </si>
  <si>
    <t>https://www.clair.or.jp/e/docs/2016-5-1Tottori%20Pref.pdf</t>
  </si>
  <si>
    <t>https://www.tottoribank.co.jp/ir/stock/general_meeting/pdf/159th_general_meeting.pdf</t>
  </si>
  <si>
    <t>https://www.researchgate.net/publication/325856792_Efforts_to_Promote_Global_Education_in_Japan_The_Case_of_Tottori_University_and_Overseas_Practical_Education_Programs/fulltext/5b293c39aca27209f315d194/325856792_Efforts_to_Promote_Global_Education_in_Japan_The_Case_of_Tottori_University_and_Overseas_Practical_Education_Programs.pdf</t>
  </si>
  <si>
    <t>https://agupubs.onlinelibrary.wiley.com/doi/pdf/10.1029/2005JB004250</t>
  </si>
  <si>
    <t>https://nagodede.github.io/aip/japan/documents/RJOR_chart.pdf</t>
  </si>
  <si>
    <t>https://link.springer.com/content/pdf/10.1186/BF03352073.pdf</t>
  </si>
  <si>
    <t>https://ynu.repo.nii.ac.jp/?action=repository_action_common_download&amp;item_id=1649&amp;item_no=1&amp;attribute_id=20&amp;file_no=1</t>
  </si>
  <si>
    <t>https://www.tparents.org/Library/Unification/Books/Tribute-2011/Tribute-055.pdf</t>
  </si>
  <si>
    <t>https://ynu.repo.nii.ac.jp/?action=repository_action_common_download&amp;item_id=1645&amp;item_no=1&amp;attribute_id=20&amp;file_no=1</t>
  </si>
  <si>
    <t>https://www.iitk.ac.in/nicee/wcee/article/13_1255.pdf</t>
  </si>
  <si>
    <t>https://link.springer.com/content/pdf/10.1186/BF03352078.pdf</t>
  </si>
  <si>
    <t>https://www.j-shis.bosai.go.jp/staff/nelson/papers/Pulido_Tectonophysics_2004a.pdf</t>
  </si>
  <si>
    <t>https://kurayoshi-kankou.jp/wp-content/uploads/2021/05/kurayoshi_inbound_ENG_fix.pdf</t>
  </si>
  <si>
    <t>https://www.sakyu-vc.com/jp/wp-content/uploads/2019/02/map-E.pdf</t>
  </si>
  <si>
    <t>http://www1.rcep.dpri.kyoto-u.ac.jp/~shibutan/publication/eps57090825.pdf</t>
  </si>
  <si>
    <t>https://www.tottori-tour.jp/en/wp-content/uploads/sites/2/2021/04/Restaurants-for-vegetarians-and-vegans-in-Tottori-prefecture.pdf</t>
  </si>
  <si>
    <t>https://www.niri.org/NIRI/media/NIRI/Professinal%20Development/Seminars/2020_West_Fundamentals_Mickey-Foster.pdf</t>
  </si>
  <si>
    <t>https://www.alrc.tottori-u.ac.jp/news15/semi0224.pdf</t>
  </si>
  <si>
    <t>https://www.tottori-tour.jp/en/wp-content/uploads/2021/04/Restaurants-for-vegetarians-and-vegans-in-Tottori-prefecture.pdf</t>
  </si>
  <si>
    <t>https://www.emerald.com/insight/content/doi/10.1108/9780585474601-035/full/pdf</t>
  </si>
  <si>
    <t>https://www.jstage.jst.go.jp/article/hrl/16/1/16_25/_pdf/-char/ja</t>
  </si>
  <si>
    <t>https://www.ccsenet.org/journal/index.php/jel/article/download/76014/42072</t>
  </si>
  <si>
    <t>https://kanikko.jp/system/wp-content/themes/kanikkokan/image/e-panf.pdf</t>
  </si>
  <si>
    <t>https://www.mext.go.jp/component/a_menu/science/micro_detail/__icsFiles/afieldfile/2009/09/28/1269930_9.pdf</t>
  </si>
  <si>
    <t>https://www-s3-live.kent.edu/s3fs-root/s3fs-public/file/%5BShimaneUniv%5DGuideBook_Summer%20School2020_0.pdf?VersionId=H2lp0b6yWFI783v1jO7szEwXgVuj3oHV</t>
  </si>
  <si>
    <t>https://www.ahajournals.org/doi/pdf/10.1161/01.str.19.2.170</t>
  </si>
  <si>
    <t>https://link.springer.com/content/pdf/10.1007/s11418-021-01514-0.pdf</t>
  </si>
  <si>
    <t>https://www.jstage.jst.go.jp/article/nmc/advpub/0/advpub_2022-0067/_pdf</t>
  </si>
  <si>
    <t>https://www.jstage.jst.go.jp/article/shigenchishitsu1951/31/169/31_169_367/_pdf</t>
  </si>
  <si>
    <t>https://kokusai.shimane-u.ac.jp/_files/00314978/JapaneseStudies2020English.pdf</t>
  </si>
  <si>
    <t>https://storage.googleapis.com/hokudai-africa-2022-assets/Shimane%20University/application_guidebook%20(1).pdf</t>
  </si>
  <si>
    <t>https://www.jstage.jst.go.jp/article/ganko1941/74/3/74_3_87/_pdf</t>
  </si>
  <si>
    <t>https://kokusai.shimane-u.ac.jp/_files/00249164/prospectus2021-2022.pdf</t>
  </si>
  <si>
    <t>https://www.geo.shimane-u.ac.jp/unesco-chair/training/t002/UNESCO%20Chair%202020%20Field%20School.pdf</t>
  </si>
  <si>
    <t>https://onlinelibrary.wiley.com/doi/pdf/10.1111/j.1471-4159.2008.05731.x</t>
  </si>
  <si>
    <t>https://www.inpex.co.jp/english/news/assets/pdf/20220117.pdf</t>
  </si>
  <si>
    <t>https://www.inpex.co.jp/english/news/assets/pdf/20220902_b.pdf</t>
  </si>
  <si>
    <t>https://core.ac.uk/download/39305807.pdf</t>
  </si>
  <si>
    <t>https://royalsocietypublishing.org/doi/pdf/10.1098/rstb.2017.0274</t>
  </si>
  <si>
    <t>https://archive.unu.edu/gs/files/2008/sy/SY08_Zhao_text_en.pdf</t>
  </si>
  <si>
    <t>https://kokusai.shimane-u.ac.jp/_files/00249188/prospectus2021-2022.pdf</t>
  </si>
  <si>
    <t>https://www.natural.shimane-u.ac.jp/_files/00181884/2019AgrinetHPrev.pdf</t>
  </si>
  <si>
    <t>https://archive.unu.edu/gs/files/2006/shimane/Hassan_abstract_en.pdf</t>
  </si>
  <si>
    <t>http://sv2.jice.org/Shimane_agri.pdf</t>
  </si>
  <si>
    <t>https://www.kankou-shimane.com/en/wp-content/uploads/2017/04/JapanRailPass-Shimane.Hiroshima.pdf</t>
  </si>
  <si>
    <t>https://www.inpex.co.jp/english/news/assets/pdf/20220506.pdf</t>
  </si>
  <si>
    <t>https://aris.iaea.org/PDF/ABWR(Hitachi-GE)_2020.pdf</t>
  </si>
  <si>
    <t>https://s2.q4cdn.com/820909719/files/doc_presentations/2021/05/SIEN-IR-Presentation-May-2021.pdf</t>
  </si>
  <si>
    <t>https://www.timeshighereducation.com/sites/default/files/institution_downloads/prospectus_2017.pdf</t>
  </si>
  <si>
    <t>https://www.pref.shimane.lg.jp/industry/enterprise/shien/kaigai/products/english/index.data/products_en.pdf</t>
  </si>
  <si>
    <t>https://www.life.shimane-u.ac.jp/_files/00155236/prospectus2018.pdf</t>
  </si>
  <si>
    <t>https://www.jstage.jst.go.jp/article/bullgsj/67/2/67_41/_pdf</t>
  </si>
  <si>
    <t>https://conbio.onlinelibrary.wiley.com/doi/pdf/10.1111/csp2.167</t>
  </si>
  <si>
    <t>https://sustainable.japantimes.com/wp-content/uploads/2023/12/%E7%B4%99%E9%9D%A2_20231225.pdf</t>
  </si>
  <si>
    <t>https://nagodede.github.io/aip/japan/documents/RJOB_full.pdf</t>
  </si>
  <si>
    <t>https://www.gnst.okayama-u.ac.jp/en/wp-content/uploads/2021/09/IMaC_catalogue_2022-1.pdf</t>
  </si>
  <si>
    <t>https://corporate.murata.com/-/media/corporate/about/csr/people/customers/certification/20230411-okayama-murata-manufacturing-co-ltd-iatf16949.ashx?la=ja-jp&amp;cvid=20230427020000000000</t>
  </si>
  <si>
    <t>https://www.bne-kompetenzzentrum.de/sites/default/files/2022-04/Okayama_ESD_Initiatives.pdf</t>
  </si>
  <si>
    <t>https://ousar.lib.okayama-u.ac.jp/files/public/6/65662/20230710093610651236/fulltext20230708-01.pdf</t>
  </si>
  <si>
    <t>http://www.oao.nao.ac.jp/~izumiura/Jouzankei/PresentationFiles/20091008/Sato.pdf</t>
  </si>
  <si>
    <t>https://ousar.lib.okayama-u.ac.jp/files/public/6/65289/20230530170750895083/fulltext.pdf</t>
  </si>
  <si>
    <t>https://www.okayama-japan.jp/cms/wp-content/uploads/2020/04/Okayama-Tourism-Guide-Map-EN.pdf</t>
  </si>
  <si>
    <t>http://ceteesd.ed.okayama-u.ac.jp/pdf/Prefinalmeeting.pdf</t>
  </si>
  <si>
    <t>https://www.yamasa.co.jp/pdf/company_info_english_20230303.pdf</t>
  </si>
  <si>
    <t>https://ousar.lib.okayama-u.ac.jp/files/public/5/53944/2016052812170551782/OUMRU_12.pdf</t>
  </si>
  <si>
    <t>https://www.okayama-u.ac.jp/user/kouhou/ebulletin/pdf/vol1/feature_001.pdf</t>
  </si>
  <si>
    <t>https://www.ipec.okayama-u.ac.jp/admission/wp-content/uploads/sites/4/2019/04/5978bdd2d3e1e27c05079f6d43049e3d.pdf</t>
  </si>
  <si>
    <t>https://yinlei.org/x-plane10/doc/AIP-J/RJOB_Okayama.pdf</t>
  </si>
  <si>
    <t>https://www.mdps.okayama-u.ac.jp/en/wp-content/uploads/sites/2/2021/12/globalpresentation_EN.pdf</t>
  </si>
  <si>
    <t>https://scholarworks.smith.edu/cgi/viewcontent.cgi?article=1000&amp;context=hst_facpubs</t>
  </si>
  <si>
    <t>https://www.tomatobank.co.jp/investor/ir_library/eng/pdf/Financial_Highlights_2021.pdf</t>
  </si>
  <si>
    <t>https://www.gnst.okayama-u.ac.jp/en/wp-content/uploads/2022/04/Application-Guide-for-Admission_202210_202304.pdf</t>
  </si>
  <si>
    <t>https://www.westjr.co.jp/global/th/travel/shopping/shopgrm/okayama/pdf/station_okayama.pdf</t>
  </si>
  <si>
    <t>https://link.springer.com/content/pdf/10.1007/978-3-319-13878-7_31.pdf?pdf=inline%20link</t>
  </si>
  <si>
    <t>https://www.cc.okayama-u.ac.jp/~eng_ms/siforum/siforum2010/English/short%20presentation_ENG_.pdf</t>
  </si>
  <si>
    <t>https://marlboro-nj.gov/images/notices/2024/2024-Marlboro-Japan-Program-Flyer-Info-030724.pdf</t>
  </si>
  <si>
    <t>https://www.icrc.org/en/doc/assets/files/other/irrc-231-junod.pdf</t>
  </si>
  <si>
    <t>https://www.asml.com/-/media/asml/files/investors/investor-days/2016/euv-and-its-business-opportunity-hans-meiling.pdf?rev=866663a8064e4d4fb20dd55702cbba8a</t>
  </si>
  <si>
    <t>https://www.tandfonline.com/doi/pdf/10.1080/07292473.2024.2288747</t>
  </si>
  <si>
    <t>https://www.dtra.mil/Portals/61/Documents/NTPR/1-Fact_Sheets/6-DTRA-NTPR%20FS_H-N-2021.pdf?ver=w7OuNIbb63mFUtCrvDrTow%3d%3d</t>
  </si>
  <si>
    <t>https://cice.hiroshima-u.ac.jp/wp-content/uploads/2019/09/e8dabb7170ca66c0a3f39b53568818cc.pdf</t>
  </si>
  <si>
    <t>https://www.hiroshima-u.ac.jp/system/files/167312/HIRAKU3MT2021_ApplicationGuideline_en.pdf</t>
  </si>
  <si>
    <t>https://www.tandfonline.com/doi/pdf/10.1080/07292473.2023.2273036</t>
  </si>
  <si>
    <t>https://hiroshimaforpeace.com/wp-content/uploads/2020/03/%E5%BE%A9%E8%88%88%E8%B3%87%E6%96%99-%E8%8B%B1%E8%AA%9E%E7%89%88.pdf</t>
  </si>
  <si>
    <t>https://beineckeroadshow.yale.edu/sites/default/files/files/Hiroshima.pdf</t>
  </si>
  <si>
    <t>https://www.jstor.org/stable/23001419</t>
  </si>
  <si>
    <t>https://users.ssc.wisc.edu/~gwallace/Papers/Ehrenberg%20and%20Smith%20(2011),%20Chapter%209.pdf</t>
  </si>
  <si>
    <t>https://atsushiyamagishi.github.io/documents/draft_hiroshima.pdf</t>
  </si>
  <si>
    <t>https://www.jstor.org/stable/24912296</t>
  </si>
  <si>
    <t>https://www.hiroshima-u.ac.jp/system/files/222005/Admission%20Information%20for%20International%20Students%202023-2024.pdf</t>
  </si>
  <si>
    <t>http://arvindguptatoys.com/arvindgupta/hirohersey.pdf</t>
  </si>
  <si>
    <t>https://www.pref.hiroshima.lg.jp/uploaded/life/201299_376749_misc.pdf</t>
  </si>
  <si>
    <t>https://www.jstor.org/stable/3641184</t>
  </si>
  <si>
    <t>https://sdgs.un.org/sites/default/files/2022-07/Session%201%20presentation%20%28UNITAR%2C%20HOPe%2C%20Hiroshima%20Prefecture%29.pptx.pdf</t>
  </si>
  <si>
    <t>https://hiroshimaforpeace.com/wp-content/uploads/2023/12/2-e-Presentation-content-.pdf</t>
  </si>
  <si>
    <t>https://www.rieti.go.jp/jp/publications/dp/15e078.pdf</t>
  </si>
  <si>
    <t>https://nagodede.github.io/aip/japan/documents/RJOA_full.pdf</t>
  </si>
  <si>
    <t>https://www.mofa.go.jp/mofaj/files/100505906.pdf</t>
  </si>
  <si>
    <t>https://cpb-us-e1.wpmucdn.com/sites.pc.gsu.edu/dist/6/45/files/2017/09/Hiroshima-chapter-01-2cmmbng.pdf</t>
  </si>
  <si>
    <t>https://www.mazda.com/globalassets/en/assets/investors/library/presentation/files/pre190509_e.pdf</t>
  </si>
  <si>
    <t>https://www.ifrc.org/docs/Appeals/rpts14/IBJPls220814.pdf</t>
  </si>
  <si>
    <t>https://www.thelancet.com/pdfs/journals/lancet/PIIS0140-6736(23)00014-4.pdf</t>
  </si>
  <si>
    <t>https://www.jstor.org/stable/24460747</t>
  </si>
  <si>
    <t>https://assets.cambridge.org/97811070/71278/frontmatter/9781107071278_frontmatter.pdf</t>
  </si>
  <si>
    <t>https://www.jstor.org/stable/1149003</t>
  </si>
  <si>
    <t>https://assets.publishing.service.gov.uk/government/uploads/system/uploads/attachment_data/file/1157778/The_Hiroshima_Accord.pdf</t>
  </si>
  <si>
    <t>https://jpkc.cisisu.edu.cn/courses/001/contents/09.04.Hiroshima.pdf</t>
  </si>
  <si>
    <t>https://learn.k20center.ou.edu/lesson/503/John%20Hersey%20Hiroshima.pdf?rev=1910</t>
  </si>
  <si>
    <t>https://www.3mt.hiroshima-u.ac.jp/2023/pdf/application_guideline_for_2023.pdf?v=202307_1018</t>
  </si>
  <si>
    <t>https://www.emerald.com/insight/content/doi/10.1108/IJLLS-07-2020-0045/full/pdf?title=intercultural-collaborative-lesson-study-between-japan-and-germany</t>
  </si>
  <si>
    <t>https://www.dtra.mil/Portals/125/Documents/NTPR/newDocs/6-DTRA-NTPR%20FS_H-N-2021.pdf</t>
  </si>
  <si>
    <t>https://www.jstor.org/stable/2197093</t>
  </si>
  <si>
    <t>https://www.tandfonline.com/doi/pdf/10.1080/00963402.2020.1778344</t>
  </si>
  <si>
    <t>https://arch.iit.edu/files/pdf/21358/japan-nov-12-presentation.pdf</t>
  </si>
  <si>
    <t>https://www.hiroshima-u.ac.jp/system/files/151917/HIRAKU3MT%202020_AudienceFlyer_EN.pdf</t>
  </si>
  <si>
    <t>https://docs.publicnow.com/viewDoc?hash_primary=CC103F4594A65A25005CB9E7501477010B837825</t>
  </si>
  <si>
    <t>https://fearlessparent.org/wp-content/uploads/2016/10/Global_Cigarette_Industry_pdf.pdf</t>
  </si>
  <si>
    <t>https://papers.ssrn.com/sol3/Delivery.cfm/SSRN_ID2604648_code1848630.pdf?abstractid=2066797&amp;mirid=1&amp;type=2</t>
  </si>
  <si>
    <t>https://www.prague-rhythm.cz/library_files/Ablation%20of%20low%20voltage%20areas%20in%20persistent%20AF%20by%20Takanori%20Yamaguchi.pdf</t>
  </si>
  <si>
    <t>http://gfmanagement.lu/investor/presentation/data/2017_0526_02_prem.pdf</t>
  </si>
  <si>
    <t>https://www.yamaguchi-pu.ac.jp/en/contents/202303161512/English%20flyer%20.pdf</t>
  </si>
  <si>
    <t>https://mot.yamaguchi-u.ac.jp/%EF%BC%8AApplication%20Guide%20and%20Form%20for%20October%202022%20Admission%20%28General%20Applicants%29%20.pdf</t>
  </si>
  <si>
    <t>https://conferences.slac.stanford.edu/sites/default/files/2023-05/SessionA_Yamaguchi_Presentation.pdf</t>
  </si>
  <si>
    <t>https://www.nttdata.com/global/en/-/media/nttdataglobal/files/investors/20180126_investors_additional-files/fy2017_pm-s_info04.pdf</t>
  </si>
  <si>
    <t>https://www.cdp.net/en/reports/downloads/5322</t>
  </si>
  <si>
    <t>https://www.daiichisankyo.com/files/news/pressrelease/pdf/202105/20210519_E.pdf</t>
  </si>
  <si>
    <t>https://www.jstage.jst.go.jp/article/jvms/63/7/63_7_815/_pdf</t>
  </si>
  <si>
    <t>https://www.jstage.jst.go.jp/article/jwet/18/3/18_19-127/_pdf</t>
  </si>
  <si>
    <t>http://iafastro.directory/iac/paper/id/58417/abstract-pdf/IAC-20,A5,3-B3.6,1,x58417.brief.pdf?2020-07-06.15:31:51</t>
  </si>
  <si>
    <t>https://socanth.msu.montana.edu/documents/cv_information/Yamaguchi/yamaguchicv-Aug.2017.pdf</t>
  </si>
  <si>
    <t>http://www.triz-japan.org/PRESENTATION/sympo2010/Pres-Japan/JI05eS-Yamaguchi(MOST)100714-Konishi.pdf</t>
  </si>
  <si>
    <t>https://www.ortuzarprojects.com/attachment/en/5f3d7f3dc8aa2c0d0a8b4567/TextOneColumnWithImageAndFile/642d97ca5a11537c8501b855</t>
  </si>
  <si>
    <t>http://mot.yamaguchi-u.ac.jp/en/Pamphlet%20Revised%20in%20Oct.%202019.pdf</t>
  </si>
  <si>
    <t>https://www.researchgate.net/publication/336724656_THE_POTENTIAL_AND_CHALLENGE_OF_HALAL_FOODS_IN_JAPAN/fulltext/5daf922d92851c577eb9a850/THE-POTENTIAL-AND-CHALLENGE-OF-HALAL-FOODS-IN-JAPAN.pdf</t>
  </si>
  <si>
    <t>https://iumi.com/images/gillian/London2013/Tuesday1709/170913PLENAMS.Yamaguchi_FINAL.pdf</t>
  </si>
  <si>
    <t>https://www.ssoar.info/ssoar/bitstream/handle/document/85183/ssoar-2022-hinata-yamaguchi-Country_Report_Japan_Defense_Planning.pdf?sequence=1&amp;lnkname=ssoar-2022-hinata-yamaguchi-Country_Report_Japan_Defense_Planning.pdf</t>
  </si>
  <si>
    <t>https://link.springer.com/content/pdf/10.1007/978-4-431-55031-0_1.pdf</t>
  </si>
  <si>
    <t>https://www.yamaguchi-u.ac.jp/english/wp-content/uploads/sites/4/2022/02/summer_program.pdf</t>
  </si>
  <si>
    <t>https://socanth.msu.montana.edu/documents/cv_information/Yamaguchi/yamaguchicv-Feb2014%201.pdf</t>
  </si>
  <si>
    <t>https://www.brookings.edu/wp-content/uploads/2017/12/ceap_20171214_aya-yamaguchi-presentation.pdf</t>
  </si>
  <si>
    <t>https://www.bis.org/review/r110201a.pdf</t>
  </si>
  <si>
    <t>https://s21.q4cdn.com/327105422/files/doc_financials/2022/q4/SGEN-4Q22-Presentation-15February2023.pdf</t>
  </si>
  <si>
    <t>https://www.pref.yamaguchi.lg.jp/uploaded/attachment/57491.pdf</t>
  </si>
  <si>
    <t>https://www.denver.us.emb-japan.go.jp/image/data/A%20special%20lecture%20presentation.pdf</t>
  </si>
  <si>
    <t>https://www.global.toshiba/content/dam/toshiba/migration/corp/irAssets/about/ir/en/news/20220301_3.pdf</t>
  </si>
  <si>
    <t>https://www.terumo.com/system/files/document/2022-02/Presentation_19Q2_E_01.pdf</t>
  </si>
  <si>
    <t>https://www.atsjournals.org/doi/pdf/10.1164/ajrccm-conference.2021.203.1_MeetingAbstracts.A2969</t>
  </si>
  <si>
    <t>https://apjjf.org/data/4332-kyuyama.pdf</t>
  </si>
  <si>
    <t>http://www.triz-japan.org/temp/PRESENTATION/sympo2010/Pres-Japan/JI05eS-Yamaguchi(MOST)100714-Konishi.pdf</t>
  </si>
  <si>
    <t>https://www.dai-ichi-life-hd.com/en/newsroom/newsrelease/2022/pdf/index_005.pdf</t>
  </si>
  <si>
    <t>https://journal.chestnet.org/article/S0012-3692(21)01649-4/pdf</t>
  </si>
  <si>
    <t>https://rccbusinessservices.com/pdf/fy2017_pm-s_info04eea6.pdf?rev=1f27f4102e7344939e14cf6d5ba9ad7b</t>
  </si>
  <si>
    <t>https://www.ymfg.co.jp/finance/pdf/annual/2017/ymfg_10.pdf</t>
  </si>
  <si>
    <t>https://www.iosco.org/investor_protection/investor_alerts/pdf/uploads/69273942-B083-FEC0-B007B0DB4F1D933F/fsma_-_yamaguchi_laurentian_securities_-_2018-09-20.pdf</t>
  </si>
  <si>
    <t>http://www.isc.yamaguchi-u.ac.jp/doc/news/20180131/2-jpro_English.pdf</t>
  </si>
  <si>
    <t>http://2021.prague-rhythm.cz/library_files/Ablation%20of%20low%20voltage%20areas%20in%20persistent%20AF%20by%20Takanori%20Yamaguchi.pdf</t>
  </si>
  <si>
    <t>https://2022.prague-rhythm.cz/library_files/Ablation%20of%20low%20voltage%20areas%20in%20persistent%20AF%20by%20Takanori%20Yamaguchi.pdf</t>
  </si>
  <si>
    <t>https://jds-scholarship.org/country/bangladesh/univ/CP1-1_Yamaguchi_web_Bangladesh.pdf</t>
  </si>
  <si>
    <t>https://www.amt-law.com/asset/pdf/bulletins1_pdf/201002.pdf</t>
  </si>
  <si>
    <t>https://www.cirec.tokushima-u.ac.jp/event/file/Spring2022schedule.pdf</t>
  </si>
  <si>
    <t>https://www-me.ait231.tokushima-u.ac.jp/labs/lplab/image/AMACEE2020%20_%20award.pdf</t>
  </si>
  <si>
    <t>https://www-me.ait231.tokushima-u.ac.jp/labs/lplab/image/AMACEE2020%20_%20award-Daichi%20Takahara.pdf</t>
  </si>
  <si>
    <t>https://discovertokushima.net/en/wp-content/uploads/sites/2/2022/09/discovertokushima_en.pdf</t>
  </si>
  <si>
    <t>https://nagodede.github.io/aip/japan/documents/RJOS_full.pdf</t>
  </si>
  <si>
    <t>https://www.renovainc.com/en/news/business/pdf/e20231211_01_PRESS.pdf</t>
  </si>
  <si>
    <t>https://www.east-tokushima.jp/brochure/pdf/experience-tokushima.pdf</t>
  </si>
  <si>
    <t>https://j-libs.org/CSI2023_ASLIBS2023/Proceeding_CSI_XLIII_ASLIBS2023.pdf</t>
  </si>
  <si>
    <t>http://medical.med.tokushima-u.ac.jp/jmi/vol62/pdf/v62_n3-4_p114.pdf</t>
  </si>
  <si>
    <t>https://a.storyblok.com/f/81548/x/b57eeb7e39/nasdaq-dubai-ipo-guide.pdf</t>
  </si>
  <si>
    <t>https://www.tnb.com.my/assets/conference_materials/Investor_Presentation_Deck_Nov21.pdf</t>
  </si>
  <si>
    <t>https://ssp.jst.go.jp/media/files/pdf/pamph/2017_vol1.pdf</t>
  </si>
  <si>
    <t>https://www.jstage.jst.go.jp/article/plantbiotechnology/37/1/37_20.0107a/_pdf/-char/ja</t>
  </si>
  <si>
    <t>https://www.jstage.jst.go.jp/article/jat/advpub/0/advpub_62780/_pdf</t>
  </si>
  <si>
    <t>https://docomomojournal.com/index.php/journal/article/download/234/251/256</t>
  </si>
  <si>
    <t>https://iopscience.iop.org/article/10.1088/1742-6596/74/1/021010/pdf</t>
  </si>
  <si>
    <t>https://www.kagawa-u.ac.jp/files/9415/4141/0358/sanukiP_brochure-2018_2019-v2.pdf</t>
  </si>
  <si>
    <t>https://www.jstor.org/stable/23612675</t>
  </si>
  <si>
    <t>https://www.jstage.jst.go.jp/article/ase/131/1/131_221027/_pdf/-char/ja</t>
  </si>
  <si>
    <t>https://www.eu-japan.eu/sites/default/files/pdf/37_prefecture_kagawa.pdf</t>
  </si>
  <si>
    <t>https://www.pref.kagawa.lg.jp/documents/10514/17eng.pdf</t>
  </si>
  <si>
    <t>https://file.scirp.org/pdf/OJN20120100004_12753867.pdf</t>
  </si>
  <si>
    <t>https://mdpi-res.com/d_attachment/forests/forests-13-01289/article_deploy/forests-13-01289.pdf?version=1660470545</t>
  </si>
  <si>
    <t>https://www.mizupark.com/pdf/English3.pdf</t>
  </si>
  <si>
    <t>https://www.sugowaza-ehime.com/img/pdf/Jakarta20150828.pdf</t>
  </si>
  <si>
    <t>https://ehimechallenger.com/wp-content/uploads/2022/11/20221112-2.pdf</t>
  </si>
  <si>
    <t>https://www.toray.com/global/ir/pdf/lib/lib_a523.pdf</t>
  </si>
  <si>
    <t>https://static.seekingalpha.com/uploads/sa_presentations/214/52214/original.pdf</t>
  </si>
  <si>
    <t>https://www.experience.visitehimejapan.com/data/gokan_ehime.pdf</t>
  </si>
  <si>
    <t>https://www.med.or.jp/english/activities/pdf/2012_04/342_344.pdf</t>
  </si>
  <si>
    <t>https://www.police.pref.ehime.jp/foreigner/kanshiki/kanshiki2.pdf</t>
  </si>
  <si>
    <t>http://www.cmes.ehime-u.ac.jp/mng_96234/wp-content/uploads/2022/03/Recruitment-Info_CMES_Ehime-U_Japan_EN.pdf</t>
  </si>
  <si>
    <t>http://lamer-cmes.jp/wordpress/wp-content/uploads/2017/03/LaMer2016-Annual-Report-gaojie.pdf</t>
  </si>
  <si>
    <t>https://www.nature.com/articles/jhg198431.pdf</t>
  </si>
  <si>
    <t>https://www.mofa.go.jp/mofaj/files/100573307.pdf</t>
  </si>
  <si>
    <t>http://lamer-cmes.jp/wordpress/wp-content/uploads/2017/08/86c61ead6601a474ddcc76c6f183ef02-1.pdf</t>
  </si>
  <si>
    <t>https://www.researchgate.net/publication/338666534_Landslide_disasters_in_Ehime_Prefecture_resulting_from_the_July_2018_heavy_rain_event_in_Japan/fulltext/5f10a64da6fdcc3ed70c24c8/Landslide-disasters-in-Ehime-Prefecture-resulting-from-the-July-2018-heavy-rain-event-in-Japan.pdf</t>
  </si>
  <si>
    <t>https://www.jpower.co.jp/english/news_release/pdf/news210928_1e.pdf</t>
  </si>
  <si>
    <t>https://www.ehime-u.ac.jp/wp-content/uploads/2022/02/b-1.pdf</t>
  </si>
  <si>
    <t>https://www.eu-japan.eu/sites/default/files/pdf/38_prefecture_ehime.pdf</t>
  </si>
  <si>
    <t>https://www.japan.go.jp/kizuna/_userdata/pdf/2020/P28-29.pdf</t>
  </si>
  <si>
    <t>https://ehime-u.repo.nii.ac.jp/record/1573/files/AN00024786_1996_28_2-55.pdf</t>
  </si>
  <si>
    <t>https://www.iomcworld.com/open-access/a-questionnaire-survey-in-ehime-prefecture-japan-revealed-the-residentspreferences-for-community-medicine-and-medical-education-2327-5146-1000232.pdf</t>
  </si>
  <si>
    <t>https://www.pros.ehime-u.ac.jp/doc/2_PRiME_applicationguideline.pdf</t>
  </si>
  <si>
    <t>https://www.ehime-u.ac.jp/wp-content/uploads/2023/02/rikou_D_Asian202209E.pdf</t>
  </si>
  <si>
    <t>https://irpages2.eqs.com/Download/Companies/kkrinc/Presentations/KKR%20Investor%20Presentation%20-%20June%202023.pdf</t>
  </si>
  <si>
    <t>https://investor.enphase.com/static-files/7a95029a-a55b-4f1a-8fe1-5b3c41fef946</t>
  </si>
  <si>
    <t>https://web.isc.ehime-u.ac.jp/file/current/jpclass/schedule_en.pdf</t>
  </si>
  <si>
    <t>https://www.helium-one.com/wp-content/uploads/2023/08/230816_Helium-One_IMC_FINAL.pdf</t>
  </si>
  <si>
    <t>https://www.shi.co.jp/english/ir/library/annual_report/pdf/ar21/21e_all.pdf</t>
  </si>
  <si>
    <t>https://medical.biomarin.com/en-us/wp-content/uploads/sites/2/2023/06/JSIMD-2022-Japan-2-Year-Interim-Presentation-Final.pdf?v=0.155</t>
  </si>
  <si>
    <t>https://www.press-in.org/_upload/files/Newsletter/topics/case-history/in%20Kochi%20Coast%2C%20Japan.pdf</t>
  </si>
  <si>
    <t>https://www.prestigeconstructions.com/admin/uploads/investors/financial-performance/2020/q1/IPQ1F21.pdf?_target=kochi</t>
  </si>
  <si>
    <t>https://www.gef.or.jp/20club/E/kouchi_e.pdf</t>
  </si>
  <si>
    <t>https://www.goldmansachs.com/investor-relations/presentations/2021/fixed-income-presentation-05-13-2021.pdf</t>
  </si>
  <si>
    <t>https://willerexpress.com/en/sightseeing-bus/kochi/myyou.pdf</t>
  </si>
  <si>
    <t>https://www.city.kochi.kochi.jp/kochi-city-travel-guide/wp-content/uploads/2017/02/guidebook.pdf</t>
  </si>
  <si>
    <t>https://www.prestigeconstructions.com/admin/uploads/investors/financial-performance/2020/q3/q3-fy-2020-2021-investor-presentation.pdf?_target=kochi</t>
  </si>
  <si>
    <t>https://www.press-in.org/_upload/files/publication/Contents_ICPE2021%20Proceedings.pdf</t>
  </si>
  <si>
    <t>https://www.igb.fraunhofer.de/content/dam/igb/documents/publications/berichte/2020/CityLab_Kochi_Executive_summary.pdf</t>
  </si>
  <si>
    <t>https://www.prestigeconstructions.com/admin/uploads/investors/financial-performance/2021/q2/investor-presentation.pdf?_target=kochi</t>
  </si>
  <si>
    <t>https://www.prestigeconstructions.com/admin/uploads/investors/financial-performance/2020/q3/q3-fy-2020-2021-investor-presentation.pdf?loc=kochi&amp;project=hillside-gateway&amp;type=contact</t>
  </si>
  <si>
    <t>https://www.mobiliseyourcity.net/sites/default/files/2019-12/Kochi_metro-experience_170418%20%281%29.pdf</t>
  </si>
  <si>
    <t>https://www.bharatpetroleum.in/images/files/BPCL%20Investor%20Presentation%20December%202019.pdf</t>
  </si>
  <si>
    <t>https://www.rns-pdf.londonstockexchange.com/rns/3382Q_1-2021-2-25.pdf</t>
  </si>
  <si>
    <t>https://www.prestigeconstructions.com/admin/uploads/investors/financial-performance/2014/q2/q2-fy-2015-investor-presentation.pdf?_target=kochi</t>
  </si>
  <si>
    <t>https://cdn.ca.emap.com/wp-content/uploads/sites/12/2022/12/yuka-to-tenjo-by-kochi-architects-studio-architectural-review1.pdf</t>
  </si>
  <si>
    <t>https://www.investorrelations.kotak.com/content/dam/Kotak/investor-relation/Financial-Result/QuarterlyReport/FY-2023/q2/investor-presentation/Q2FY23-Investors-Presentations.pdf</t>
  </si>
  <si>
    <t>https://www.prestigeconstructions.com/admin/uploads/investors/financial-performance/2014/q2/q2-fy-2015-investor-presentation.pdf?loc=kochi&amp;project=hillside-gateway&amp;type=contact</t>
  </si>
  <si>
    <t>https://www.fukuoka-reit.jp/assets/pdf/linking_japan.pdf</t>
  </si>
  <si>
    <t>https://corporate.amadeus.com/documents/en/investors/2023/quarterly-results/q3-2023/q3-2023-results-presentation.pdf</t>
  </si>
  <si>
    <t>https://assets-finance.hermes.com/s3fs-public/node/pdf_file/2020-06/hermes_2019_presentation_resultats_en.pdf</t>
  </si>
  <si>
    <t>https://unhabitat.org/sites/default/files/2022/08/Session%283%29-1_EN_1.pdf</t>
  </si>
  <si>
    <t>https://www.fukuoka-fg.com/en/investorimg/pdf/2022_02_annualreport.pdf</t>
  </si>
  <si>
    <t>https://www.ieeer10.org/wp-content/uploads/2021/01/Fukuoka-Section-Report-2016.pdf</t>
  </si>
  <si>
    <t>https://www.kigyorichi.pref.fukuoka.lg.jp/foreign/img/en/top/invest-fukuoka-pamphlet.pdf</t>
  </si>
  <si>
    <t>https://www.icao.int/APAC/APAC-RSO/GBASSBAS%20Implementation%20Workshop/1-6_MSAS%20System%20Development_Rev2%20(S%20Saito).pdf</t>
  </si>
  <si>
    <t>https://kokusaihiroba.or.jp/wp-content/uploads/2021/03/eng23-2.pdf</t>
  </si>
  <si>
    <t>https://www.ieeer10.org/wp-content/uploads/2021/02/Section-Report-Format-Fukuoka-20210220-1.pdf</t>
  </si>
  <si>
    <t>https://www.city.fukuoka.lg.jp/data/open/cnt/3/1796/1/06English.pdf?20230615150239</t>
  </si>
  <si>
    <t>https://www.pref.fukuoka.lg.jp/uploaded/attachment/57777.pdf</t>
  </si>
  <si>
    <t>https://www.isuzu.co.jp/world/company/investor/financial/results/assets/pdf/progress202203e.pdf</t>
  </si>
  <si>
    <t>https://www.fukuoka-fg.com/en/investor/annual_report/ffg2008.pdf</t>
  </si>
  <si>
    <t>https://www.fukuoka-fg.com/investor/data_presentation/200611.pdf</t>
  </si>
  <si>
    <t>https://resources.fina.org/fina/document/2022/08/02/6a2278b6-0f59-4825-ba82-fdfb35965166/QualifyingTimes_Fukuoka-2022_.pdf</t>
  </si>
  <si>
    <t>https://www.federlegnoarredo.it/ContentsFiles/Japan%20Summit%20Presentation%20G20yea%202019(0).pdf</t>
  </si>
  <si>
    <t>https://panasonic.net/cns/prodisplays/casestudies/041/FukuokaICC.pdf</t>
  </si>
  <si>
    <t>https://apcs.city.fukuoka.lg.jp/site/wp-content/uploads/2020/05/8th_conference_en_presen_materials_habita.pdf</t>
  </si>
  <si>
    <t>https://www.rakuten-bank.co.jp/english/images/news-220513.pdf</t>
  </si>
  <si>
    <t>https://apcs.city.fukuoka.lg.jp/13th/wp/wp-content/uploads/2020/05/8th_conference_en_presen_materials_habita.pdf</t>
  </si>
  <si>
    <t>https://www.fukuoka-fg.com/en/investor/annual_report/ffg2012.pdf</t>
  </si>
  <si>
    <t>https://www.ieeer10.org/wp-content/uploads/2019/07/Fukuoka-SectionReport2014-v4final.pdf</t>
  </si>
  <si>
    <t>https://www.norwegianproperty.no/wp-content/uploads/2017/03/NPRO-Investor-Presentation-Rights-Issue-2008.pdf</t>
  </si>
  <si>
    <t>https://www.city.saga.lg.jp/site_files/file/2018/201801/p1c3h9pvf91o2a13k81q71t1rep5.pdf</t>
  </si>
  <si>
    <t>https://corporate.saga.co.uk/media/1624/saga-plc-2022-23-preliminary-results-statement-vf.pdf</t>
  </si>
  <si>
    <t>http://aws2017.org/documents/program_v2.pdf</t>
  </si>
  <si>
    <t>https://corporate.saga.co.uk/media/1340/saga-plc-prelims-2020-trading-update-presentation-vf.pdf</t>
  </si>
  <si>
    <t>https://www.segasammy.co.jp/cms/wp-content/uploads/pdf/en/ir/20230428_q4_presentation_e_final.pdf</t>
  </si>
  <si>
    <t>https://www.aws2017.org/documents/program_v2.pdf</t>
  </si>
  <si>
    <t>https://japanlan.jp/pdf/saga_english.pdf</t>
  </si>
  <si>
    <t>https://corporate.saga.co.uk/media/1378/saga-annual-report-2021.pdf</t>
  </si>
  <si>
    <t>https://corporate.saga.co.uk/media/1602/saga-plc-capital-markets-event-presentation-vf.pdf</t>
  </si>
  <si>
    <t>https://www.nomuraholdings.com/investor/presentation/data/2004_0520_prem.pdf</t>
  </si>
  <si>
    <t>https://assets.lsegissuerservices.com/original-d497656c-d3c8-4876-8024-4b20e4572cfa.pdf</t>
  </si>
  <si>
    <t>https://am.jpmorgan.com/content/dam/jpm-am-aem/global/en/insights/market-insights/mi-investment-outlook-ce-en.pdf</t>
  </si>
  <si>
    <t>https://corporate.saga.co.uk/media/1664/saga-plc-2023-annual-report-and-accounts.pdf</t>
  </si>
  <si>
    <t>https://live.euronext.com/sites/default/files/company_press_releases/attachments_oslo/2022/04/22/559737_Saga_Pure_AR_2021.pdf</t>
  </si>
  <si>
    <t>https://www.irdc.saga-u.ac.jp/wp-content/uploads/2021/03/2020spring.pdf</t>
  </si>
  <si>
    <t>https://pdfs.semanticscholar.org/37d1/3a002d0db3c8db1c5acee17e4eba477429f6.pdf</t>
  </si>
  <si>
    <t>https://assets.ey.com/content/dam/ey-sites/ey-com/en_gl/topics/ifrs/ey-ctools-ifrs-update-31-march-2022.pdf?download</t>
  </si>
  <si>
    <t>https://corporate.saga.co.uk/media/1358/20200906-saga-capital-raising-rns-vf.pdf</t>
  </si>
  <si>
    <t>https://www.higasasu.city.saga.lg.jp/files/uploads/saga_statement_final.pdf</t>
  </si>
  <si>
    <t>https://www.irdc.saga-u.ac.jp/wp-content/uploads/2021/05/vol3-spring-eng.pdf</t>
  </si>
  <si>
    <t>https://www.toda.co.jp/english/investor_relations/pdf/20221007_Goto%20Floating%20Wind%20Farm%20LLC.pdf</t>
  </si>
  <si>
    <t>https://www.novonordisk.com/content/dam/nncorp/global/en/investors/irmaterial/investor_presentations/2017/20170202_Q4%20Roadshow%20presentation.pdf</t>
  </si>
  <si>
    <t>https://www.discover-nagasaki.com/downloads/media/111714</t>
  </si>
  <si>
    <t>https://assets-global.website-files.com/63441678ce3367e48026dda0/659d6c61644a72caa6b8e0de_411%20JAPAN%20AIRPORTS%20-%20Provisional%20Itinerary%20-%20Issue%203.pdf</t>
  </si>
  <si>
    <t>https://www.novonordisk.com/content/dam/nncorp/global/en/investors/irmaterial/investor_presentations/2017/20170503_Q1%20Roadshow%20presentation.pdf</t>
  </si>
  <si>
    <t>https://www.inpex.co.jp/english/news/assets/pdf/20220426e.pdf</t>
  </si>
  <si>
    <t>https://www.aasc.ucla.edu/cab/LP/CABLesson2.pdf</t>
  </si>
  <si>
    <t>https://sc.edu/nrc/presentation/international/2006/download/I-56.pdf</t>
  </si>
  <si>
    <t>https://investorcloud.s3.amazonaws.com/nemak/Presentaciones/Nemak_Investor_Presentation_March_2017.pdf</t>
  </si>
  <si>
    <t>https://assets-global.website-files.com/63441678ce3367e48026dda0/64f9f43c074be243352e69a8_411%20JAPAN%20AIRPORTS%20-%20Provisional%20Itinerary%20-%20Uncosted%20-%20Issue%201%20(2).pdf</t>
  </si>
  <si>
    <t>https://link.springer.com/content/pdf/10.1007/978-3-319-62597-3_25.pdf?pdf=inline%20link</t>
  </si>
  <si>
    <t>https://www.suncor.com/-/media/project/suncor/files/investor-centre/investor-day-2021/2021-suncor-energy-investor-day-presentation-en.pdf?modified=00010101000000&amp;la=en-ca&amp;hash=139C979AB0F4A60691F50286C0ECCF7B458C13C8</t>
  </si>
  <si>
    <t>https://www.kent.edu/globaleducation/nagasaki-university-foreign-studies-fact-sheet</t>
  </si>
  <si>
    <t>https://oom-reit.com/file/en-news-62df8b8e9e895d43ea0f0207cc959a218a9e7859.pdf</t>
  </si>
  <si>
    <t>https://www.researchgate.net/publication/320759554_National_Presentation_of_Japan/fulltext/5a26085ba6fdcc8e866babee/National-Presentation-of-Japan.pdf</t>
  </si>
  <si>
    <t>https://pr.tsmc.com/system/files/newspdf/attachment/ac3b5d816b3f1f5f4aa815fbbe1445ab756039ea/JASM%20P2%20Press%20Release_%28E%29_Final_final_wmn.pdf</t>
  </si>
  <si>
    <t>https://mdpi-res.com/d_attachment/sustainability/sustainability-14-00545/article_deploy/sustainability-14-00545-v3.pdf?version=1641807920</t>
  </si>
  <si>
    <t>http://icid-ciid.org/icid_data_web/presentation_kumamoto_april2022.pdf</t>
  </si>
  <si>
    <t>https://programme.worldwaterweek.org/Content/ProposalResources/PDF/2017/pdf-2017-7137-3-Japan%20Project%20Brief_KumamotoWater.pdf</t>
  </si>
  <si>
    <t>https://www.isaamyloidosis.org/assets/docs/isa2018%20programme%20(2).pdf</t>
  </si>
  <si>
    <t>https://www.adrc.asia/acdr/2016/documents/Kumamoto_2_Earthquake%20Damage.pdf</t>
  </si>
  <si>
    <t>https://alnylampharmaceuticalsinc.gcs-web.com/static-files/bef3a953-3745-4324-b8d1-57e6ebfb8ece</t>
  </si>
  <si>
    <t>https://www.ifrc.org/docs/Appeals/16/IBJPEQ210416.pdf</t>
  </si>
  <si>
    <t>https://www.geocasehistoriesjournal.org/pub/article/download/IJGCH_4_2_1/pdf_21</t>
  </si>
  <si>
    <t>https://castle.kumamoto-guide.jp/info/file/pamphlet_en.pdf</t>
  </si>
  <si>
    <t>https://www.city.uki.kumamoto.jp/resource.php?e=fcd46e148256766d75e522ac7f697144798333c4b79494f3fd46ba46b0b4a638a38d5c8e8cbac9cff1cce0ab96ca76ae</t>
  </si>
  <si>
    <t>https://pr.tsmc.com/system/files/newspdf/attachment/0f4fd28859b6b8196aa8db5eaa899c4bcc7e8f7c/JASM%20P2%20Press%20Release_%28E%29_Final_final_wmn.pdf</t>
  </si>
  <si>
    <t>https://ipma.world/app/uploads/2021/07/ProMAC2021-1.pdf</t>
  </si>
  <si>
    <t>https://www.city.kumamoto.jp/kankyo/common/UploadFileDsp.aspx?c_id=5&amp;id=20455&amp;set_doc=1&amp;set_file_field=1</t>
  </si>
  <si>
    <t>https://kumamotojet.com/documents/SDC2017/LifeafterJET2017.pdf</t>
  </si>
  <si>
    <t>http://learningfromearthquakes.org/2016-04-15-kumamoto-japan/images/2016_04_15_kumamoto_japan/pdfs/The-Kumamoto-Earthquake-Investigation_-A-Preliminary-Report.pdf</t>
  </si>
  <si>
    <t>https://en.ccbj-holdings.com/pdf/irinfo/66_1.pdf</t>
  </si>
  <si>
    <t>https://www.researchgate.net/profile/Joyce-Trompeta/publication/336965336_P164_The_Kumamoto_Model_a_strategic_plan_for_transplant_sustainability_in_Japan/links/5e41f95da6fdccd9659a1e47/P164-The-Kumamoto-Model-a-strategic-plan-for-transplant-sustainability-in-Japan.pdf</t>
  </si>
  <si>
    <t>https://wepa-db.net/archive/pdf/0810forum/paper25.pdf</t>
  </si>
  <si>
    <t>https://new.aidsdatahub.org/sites/default/files/resource/ltbi-japan-moderated-poster-presentation-and-discussion-2016.pdf</t>
  </si>
  <si>
    <t>http://nimd.env.go.jp/syakai/webversion/pdfversion/e039060_chap3.pdf</t>
  </si>
  <si>
    <t>https://www.jstage.jst.go.jp/article/ijece/11/4/11_131/_pdf</t>
  </si>
  <si>
    <t>https://mail.eng.kumamoto-u.ac.jp/wp/wp-content/uploads/2023/03/ICAST2022_Presentation-Award_Sumi.pdf</t>
  </si>
  <si>
    <t>https://kumamotojet.com/reiwa/documents/SDC2017/LifeafterJET2017.pdf</t>
  </si>
  <si>
    <t>https://www.researchgate.net/profile/Ali-Soltani-3/publication/321268438_Exploring_City_Branding_Strategies_and_Its_Impacts_on_Local_Tourism_Success/links/612ca8082b40ec7d8bd1e861/Exploring-City-Branding-Strategies-and-Its-Impacts-on-Local-Tourism-Success.pdf</t>
  </si>
  <si>
    <t>https://ewww.kumamoto-u.ac.jp/media/medialibrary/2021/06/Report_Park2.pdf</t>
  </si>
  <si>
    <t>https://events.development.asia/system/files/materials/2022/08/202208-outcomes-4th-asia-pacific-water-summit-apws-kumamoto-declaration-and-chairs-summary.pdf</t>
  </si>
  <si>
    <t>https://core.ac.uk/download/pdf/76063974.pdf</t>
  </si>
  <si>
    <t>https://d1io3yog0oux5.cloudfront.net/_92c67ae94723f15f76e5ba0ae57f7a3b/fortressbiotech/news/2018-03-21_Caelum_Biosciences_Announces_Clinical_Data_on_176.pdf</t>
  </si>
  <si>
    <t>https://www.civil.kumamoto-u.ac.jp/kakimoto/iiirr/Presentation_ScheduleVer.1-8.pdf</t>
  </si>
  <si>
    <t>https://www.jstage.jst.go.jp/article/jdr/12/sp/12_669/_pdf/-char/ja</t>
  </si>
  <si>
    <t>https://www.jstor.org/stable/48698114</t>
  </si>
  <si>
    <t>https://www.mlit.go.jp/mizukokudo/mizsei/content/001479361.pdf</t>
  </si>
  <si>
    <t>https://www.iaeg.info/wp-content/uploads/2018/12/brief-report-of-the-2016-kumamoto-earthquake.pdf</t>
  </si>
  <si>
    <t>https://www.adrc.asia/acdr/2016/documents/1_Overview_Kumamoto_Earthquakes_in_2016.pdf</t>
  </si>
  <si>
    <t>https://kumamoto-u-jrchri.jp/seminar/19aids/download/19th_Poster%20Session-1018.pdf</t>
  </si>
  <si>
    <t>https://pr.tsmc.com/system/files/newspdf/attachment/8b4eb359532c24024063624916c8a0475f3965af/1109%20Japan%20Fab_%28E%29%20final_wmn.pdf</t>
  </si>
  <si>
    <t>https://www.gsi.go.jp/common/000206225.pdf</t>
  </si>
  <si>
    <t>https://kumamoto.guide/files/604a6cb3-2a17-4616-93a6-4d49730b70ac.pdf</t>
  </si>
  <si>
    <t>https://kicb.jp/pdf/map.pdf</t>
  </si>
  <si>
    <t>https://kumamotojet.com/documents/SDC2019/2019KeynotePresentation(ENG).pdf</t>
  </si>
  <si>
    <t>https://www.roquette.com/-/media/media-centre/press-releases/2023/20230123-roquette-press-release-daiz-partnership.pdf</t>
  </si>
  <si>
    <t>https://www.sanantonio.gov/portals/0/files/IRO/1987-SisterCityRelationshipSanAntonioKumamoto.pdf</t>
  </si>
  <si>
    <t>https://www.apwf.org/apwf_wp/wp-content/uploads/2022/01/Overview-of-the-4th-APWS_Co-host_20220105.pdf</t>
  </si>
  <si>
    <t>https://iroast.kumamoto-u.ac.jp/wp/wp-content/uploads/2022/06/2022IROAST_internship_program_Guidelines_firstcall_revised220616.pdf</t>
  </si>
  <si>
    <t>https://business.columbia.edu/sites/default/files-efs/imce-uploads/CJEB/Documents/Oita%20Bank.Final_.10-16-19.pdf</t>
  </si>
  <si>
    <t>https://justagriculture.in/files/newsletter/2021/july/003.%20Miyazaki%20-%20The%20Costliest%20Mango%20in%20the%20World%20Being%20Grown%20in%20the%20State%20of%20Madhya%20Pradesh,%20India.pdf</t>
  </si>
  <si>
    <t>https://urban-forests.com/wp-content/uploads/2020/05/Urban-Forests-report-The-Miyawaki-method-%E2%80%93-Data-concepts.pdf</t>
  </si>
  <si>
    <t>https://www.researchgate.net/publication/371259401_Miyazaki_Hayao_Influences_on_the_Asian_Animation_Industry/fulltext/647b468dd702370600cf66f1/Miyazaki-Hayao-Influences-on-the-Asian-Animation-Industry.pdf</t>
  </si>
  <si>
    <t>https://www.esptodayjournal.org/pdf/january_2021/6_Michael_Guest.pdf</t>
  </si>
  <si>
    <t>http://ritsumeikeizai.koj.jp/koj_pdfs/63304.pdf</t>
  </si>
  <si>
    <t>https://www.miu.ac.jp/files/uploads/AdmissionsInformation2022_1.pdf</t>
  </si>
  <si>
    <t>https://economyandsociety.org/wp-content/uploads/2013/07/miyazaki_cv.pdf</t>
  </si>
  <si>
    <t>https://apps.fas.usda.gov/newgainapi/api/report/downloadreportbyfilename?filename=Impact%20of%20Miyazaki%20HPAI%20Detection%20Remains%20Limited_Tokyo_Japan_1-30-2017.pdf</t>
  </si>
  <si>
    <t>https://science.jpl.nasa.gov/documents/456/cv_web_Miyazaki_uopYMHi.pdf</t>
  </si>
  <si>
    <t>https://www.jstor.org/stable/43908093</t>
  </si>
  <si>
    <t>https://core.ac.uk/download/pdf/148076637.pdf</t>
  </si>
  <si>
    <t>https://www.nipponsteel.com/en/csr/report/pdf/report2022en.pdf</t>
  </si>
  <si>
    <t>https://jmstt.ntou.edu.tw/cgi/viewcontent.cgi?article=2556&amp;context=journal</t>
  </si>
  <si>
    <t>http://www.toc.proceedings.com/21031webtoc.pdf</t>
  </si>
  <si>
    <t>https://www.jstor.org/stable/10.5621/sciefictstud.46.2.0427</t>
  </si>
  <si>
    <t>https://archive.cm.mahidol.ac.th/bitstream/123456789/4459/1/TP%20FM.010%202021.pdf</t>
  </si>
  <si>
    <t>http://www.filmeducation.org/pdf/film/SpiritedAway.pdf</t>
  </si>
  <si>
    <t>https://asian.fiu.edu/jsr/tucker-anime-and-historical-inversion.pdf</t>
  </si>
  <si>
    <t>https://nagodede.github.io/aip/japan/documents/RJFM_full.pdf</t>
  </si>
  <si>
    <t>https://ieas.berkeley.edu/sites/default/files/center_for_japanese_studies_50th_anniversary_-_july_24-25_0.pdf</t>
  </si>
  <si>
    <t>https://senshu-u.repo.nii.ac.jp/?action=repository_action_common_download&amp;item_id=6963&amp;item_no=1&amp;attribute_id=32&amp;file_no=1</t>
  </si>
  <si>
    <t>https://archive.cm.mahidol.ac.th/bitstream/123456789/4455/1/TP%20FM.006%202021.pdf</t>
  </si>
  <si>
    <t>https://www.iias.asia/sites/iias/files/nwl_article/2020-10/IIAS_NL87_25.pdf</t>
  </si>
  <si>
    <t>https://www.centerworldhotel.com/presentation/events?search=hayao-miyazaki-starting-point(1).pdf</t>
  </si>
  <si>
    <t>https://www.irvresources.com/assets/docs/ppt/IRV%2020220606%20long%20presentation%20Final.pdf</t>
  </si>
  <si>
    <t>https://www.jlgc.org.au/wp-content/uploads/2013/02/Microsoft-PowerPoint-perth-CLAIR-PP-PRESENTATION-2013-%E3%82%B3%E3%83%94%E3%83%BC.pdf</t>
  </si>
  <si>
    <t>https://www.museum.kagoshima-u.ac.jp/staff/motomura/2010-03-Yakushima%20Freshwater%20fishes_LowRes.pdf</t>
  </si>
  <si>
    <t>https://www.miami.us.emb-japan.go.jp/files/000178653.pdf</t>
  </si>
  <si>
    <t>https://www.kagoshima-u.ac.jp/en/university_outline_eng.pdf</t>
  </si>
  <si>
    <t>https://www.airliquide.com/sites/airliquide.com/files/2019/02/20/20190220_kagoshima_plant_e.pdf</t>
  </si>
  <si>
    <t>https://www.urc.com.ph/uploads/downloadables/2023/05/URC%2012M%20CY2022%20Investor%20Briefing%20Presentation%20%28Audited%29.pdf</t>
  </si>
  <si>
    <t>https://www.gtcapital.com.ph/storage/uploads/quarterly-reports/GT%20Capital%20Investor%20Presentation%2009_2020%20September.pdf</t>
  </si>
  <si>
    <t>https://www.gtcapital.com.ph/storage/uploads/quarterly-reports/1H%202019%20GT%20Capital%20Investor%20Presentation%20-%20September%202019.pdf</t>
  </si>
  <si>
    <t>https://www.gtcapital.com.ph/storage/uploads/quarterly-reports/9M%202019%20Investor%20Presentation%20(Mar%202020).pdf</t>
  </si>
  <si>
    <t>https://www.bsp.gov.ph/Pages/iro-macro-pres/ROP%202023%20Investor%20Presentation%20July%202023.pdf</t>
  </si>
  <si>
    <t>https://www.ifad.org/documents/38714182/39734292/philippines07.pdf/92d972bc-5369-433d-b341-248da8af718c</t>
  </si>
  <si>
    <t>https://thecordillerareview.upb.edu.ph/wp-content/uploads/2021/03/7-TCR-III-1-and-2_Abansi_ADSDPP-as-Roadmap-to-Sustainable-Future-of-IP-Communities.pdf</t>
  </si>
  <si>
    <t>https://www.ifad.org/documents/38714170/39148759/IFAD+in+the+Philippines+Cordilleras.pdf/e3ed3e54-7df8-40e1-8c6c-0cbbacae44c6</t>
  </si>
  <si>
    <t>https://www.ohchr.org/sites/default/files/Documents/Issues/IPeoples/EMRIP/RightToLand/SantiagoPhilippinesCordillera.pdf</t>
  </si>
  <si>
    <t>https://link.springer.com/content/pdf/10.1007/978-981-19-8649-9_16.pdf</t>
  </si>
  <si>
    <t>https://library.ifla.org/id/eprint/58/1/095-villanueva-en.pdf</t>
  </si>
  <si>
    <t>https://cids.up.edu.ph/wp-content/uploads/2022/03/Indigenous-Peoples-versus-the-State-vol.14-2016-2.pdf</t>
  </si>
  <si>
    <t>https://pdf.usaid.gov/pdf_docs/PBAAD660.pdf</t>
  </si>
  <si>
    <t>https://innovate.dti.gov.ph/wp-content/uploads/2020/07/CAR-Regional-TIR.pdf</t>
  </si>
  <si>
    <t>https://actamedicaphilippina.upm.edu.ph/index.php/acta/article/download/5983/3877/</t>
  </si>
  <si>
    <t>https://mfbm.bangsamoro.gov.ph/mfbm-content/uploads/2023/12/Economic-Brief-Issue-No.-2_orig-1.pdf</t>
  </si>
  <si>
    <t>https://peaceresourcecollaborative.org/wp-content/uploads/2021/11/NOREF-Case-Study-Bangsomoro-Peace-Process-1.pdf</t>
  </si>
  <si>
    <t>https://www.usip.org/sites/default/files/2020-06/20200610-sr_468-the_challenges_facing_the_philippines_bangsamoro_autonomous_region_at_one_year-sr.pdf</t>
  </si>
  <si>
    <t>https://www.jstor.org/stable/27912280?googleloggedin=true</t>
  </si>
  <si>
    <t>https://www.jstor.org/stable/pdf/resrep10936.7.pdf</t>
  </si>
  <si>
    <t>https://asj.upd.edu.ph/mediabox/archive/ASJ-48-1and2-2012/Sakili-Bangsamoro%20Framework%20Agreement%20Historical%20Cultural%20Facts%20Social%20Southern%20Philippines.pdf</t>
  </si>
  <si>
    <t>https://documents1.worldbank.org/curated/en/668741468295540468/pdf/Philippines-Making-education-spending-count-for-the-children-of-autonomous-Muslim-region-of-Mindanao-public-expenditure-and-institutional-review-for-ARMM-basic-education.pdf</t>
  </si>
  <si>
    <t>https://documents1.worldbank.org/curated/en/875441570155339685/pdf/Investing-in-Skills-to-Promote-Inclusive-Growth-in-Mindanao.pdf</t>
  </si>
  <si>
    <t>https://www.amnesty.org/en/wp-content/uploads/2021/07/asa350062009en.pdf</t>
  </si>
  <si>
    <t>https://www.bpi.com.ph/content/dam/regulatory-pdfs/investor-relations/presentations/2023/website%20version%202Q%20and%201H23%20IR%20Deck.pdf</t>
  </si>
  <si>
    <t>http://www.neptunems.com/theme/mmaoffshorecomau/assets/public/File/asx/240222_-_2024_Half_Year_Results_Investor_Presentation.pdf</t>
  </si>
  <si>
    <t>https://announcements.asx.com.au/asxpdf/20140319/pdf/42nh3dglkff0cd.pdf</t>
  </si>
  <si>
    <t>https://cdn1.i3investor.com/my/files/dfgs88n/2024/03/19/1566043447-1654022237.pdf</t>
  </si>
  <si>
    <t>http://global.hisamitsu/pdf/news_release_E_220518.pdf</t>
  </si>
  <si>
    <t>http://global.hisamitsu/pdf/news_release_E_230518.pdf</t>
  </si>
  <si>
    <t>https://cap.cityu.edu.hk/viewPubAttach.aspx?id=C09a5620t245303E577520&amp;fn=9%2BApr.pdf</t>
  </si>
  <si>
    <t>https://writingcenter.coas.howard.edu/Book/SearchResults/Promoting-microfinance-challenges-and-innovations-in-developing-countries-and-countries-in-transition.pdf?context=L</t>
  </si>
  <si>
    <t>https://media-ctbc.todayir.com/20240318155438422715416_en.pdf</t>
  </si>
  <si>
    <t>https://www.uob.com.sg/web-resources/personal/pdf/personal/invest/fundupdates/fund-commentary-fidelity-asian-bond-fund-june-2023.pdf?i_cid=pweb-xmas&amp;vid=none</t>
  </si>
  <si>
    <t>https://www.uob.com.sg/web-resources/personal/pdf/personal/invest/fundupdates/fund-commentary-fidelity-asian-bond-fund-july-2023.pdf?i_cid=INSURANCE_evergreen_201809_MicrositeHome&amp;vid=na</t>
  </si>
  <si>
    <t>https://www.tencent.com/attachments/toolkit/2021/Q3/3Q21EarningsPresentation.pdf</t>
  </si>
  <si>
    <t>https://pubdocs.worldbank.org/en/280741523838376587/Philippines-Economic-Update-April-15-2018-final.pdf</t>
  </si>
  <si>
    <t>https://www.bdo.com.ph/content/dam/bdounibank/en-ph/about-bdo/investor-relations/investor-presentations/BDO%20Investor%20Presentation%20Website_9M23_Nov2023_final.pdf</t>
  </si>
  <si>
    <t>https://investors.pepsico.com/docs/default-source/investors/q4-2022/q4-2022-earnings-release_2b9agvkxg6qo4guu.pdf</t>
  </si>
  <si>
    <t>https://www.shakeyspizza.ph/investor-documents/investor-presentations/PIZZA%202022%20Management%20Report.pdf</t>
  </si>
  <si>
    <t>https://www.urc.com.ph/uploads/downloadables/2023/08/URC%201H%20CY2023%20Investor%20Briefing%20Presentation.pdf</t>
  </si>
  <si>
    <t>https://cdn.sea.com/webmain/static/resource/seagroup/website/investornews/1Q2022/jMwu2u17Tp3acr3vcL1m/2022.05.17%20Sea%20First%20Quarter%202022%20Results.pdf</t>
  </si>
  <si>
    <t>https://static1.squarespace.com/static/56ee126059827eaf26548a21/t/571996848a65e2cccb5b96e6/1461294728279/InvestorPresentationPhilippines.pdf</t>
  </si>
  <si>
    <t>https://www.bdo.com.ph/content/dam/bdounibank/en-ph/about-bdo/investor-relations/investor-presentations/BDO%20Investor%20Presentation%20Website_1Q23_Jul23_b.pdf</t>
  </si>
  <si>
    <t>https://depedtambayan.net/wp-content/uploads/2021/10/CPAR_WEEK-1.pdf</t>
  </si>
  <si>
    <t>https://psa.gov.ph/sites/default/files/ncs/paper-presentations-manuscripts/An%20Integrated%20Framework%20for%20Philippine%20Investment%20Statistics_0.pdf</t>
  </si>
  <si>
    <t>https://s201.q4cdn.com/778493406/files/doc_financials/2023/q2/2023-05-17_InvestorOverviewPresentationFinal.pdf</t>
  </si>
  <si>
    <t>https://www.unilever.com/files/5b9872cf-337a-4bb4-9692-02a1b0a1b7fe/ir-q4-2021-full-announcement.pdf</t>
  </si>
  <si>
    <t>https://asiasociety.org/sites/default/files/inline-files/Day01_Introduction%20to%20The%20Philippines.pdf</t>
  </si>
  <si>
    <t>https://pubdocs.worldbank.org/en/280741523838376587/pdf/Philippines-Economic-Update-April-15-2018-final.pdf</t>
  </si>
  <si>
    <t>https://www.undp.org/sites/g/files/zskgke326/files/2022-09/Financing%20the%20Blue%20Economy.pdf</t>
  </si>
  <si>
    <t>https://cheskagem.tripod.com/sitebuildercontent/sitebuilderfiles/investors_guide.pdf</t>
  </si>
  <si>
    <t>https://www.gtcapital.com.ph/storage/uploads/quarterly-reports/Maybank%20Philippines%20Corporate%20Access%20Day%202023.pdf</t>
  </si>
  <si>
    <t>https://pidswebs.pids.gov.ph/CDN/PUBLICATIONS/pidspn2103.pdf</t>
  </si>
  <si>
    <t>https://www.doe.gov.ph/sites/default/files/pdf/announcements/6_Power%20Development_19%20Aug%202020.pdf</t>
  </si>
  <si>
    <t>https://www.pwc.com/ph/en/business-guides/assets/documents/pwc-how-to-invest-in-the-philippines-2015.pdf</t>
  </si>
  <si>
    <t>https://documents1.worldbank.org/curated/en/099910012052268532/pdf/P1794830b5cae901f0840c0221cea296b4e.pdf</t>
  </si>
  <si>
    <t>https://www.eaton.com/content/dam/eaton/company/investor-relations/quarterly-earnings/filings/1Q-2022-earnings-complete.pdf</t>
  </si>
  <si>
    <t>https://sohocentral.tripod.com/sitebuildercontent/sitebuilderfiles/investors_guide.pdf</t>
  </si>
  <si>
    <t>https://www.bsp.gov.ph/Pages/IRG/Philippine%20Economic%20Updates%20Vol%203-2023_August%202023.pdf</t>
  </si>
  <si>
    <t>https://pinoyhome.tripod.com/sitebuildercontent/sitebuilderfiles/investors_guide.pdf</t>
  </si>
  <si>
    <t>https://assets.new.siemens.com/siemens/assets/api/uuid:f3dbe372-808e-40de-b980-0926f16c343d/Siemens-Business-Fact-Sheets.pdf</t>
  </si>
  <si>
    <t>https://asean.org/wp-content/uploads/2023/05/07-ASEAN-Leaders-Declaration-on-Developing-Regional-EV-Ecosystem_adopted.pdf</t>
  </si>
  <si>
    <t>https://www.gsk.com/media/7639/q1-2022-announcement.pdf</t>
  </si>
  <si>
    <t>https://ircdn.vingroup.net/storage/Uploads/0_Quan%20he%20co%20dong/0_Vingroup_2022/Presentation/2201_Vingroup%20Corporate%20Presentation.pdf</t>
  </si>
  <si>
    <t>https://chedro3.ched.gov.ph/wp-content/uploads/2020/11/CHEDRO3-MEMO-2020-062-R3HEC-TFR-PRESENTATION-AND-CRITIQUING-OF-THE-INPUTS-FOR-THE-RESEARCH-COMPONENT-OF-THE-REGIONAL-HIGHER-EDUCATION-ACTION-PLAN-RHEAP.pdf</t>
  </si>
  <si>
    <t>https://bgrim.listedcompany.com/misc/presentation/20200828-bgrim-oppday-2q2020-03.pdf</t>
  </si>
  <si>
    <t>https://www.shakeyspizza.ph/document/investors/asm-2022/PIZZA%20SEC%2017-A%20Annual%20Report%20for%202021%20(1).pdf</t>
  </si>
  <si>
    <t>https://leagueoflawyers.net/wp-content/uploads/2021/09/Foreign-Investments-in-Philippines.pdf</t>
  </si>
  <si>
    <t>https://pubdocs.worldbank.org/en/109011605520157559/Results-from-the-Philippines-COVID-19-Households-Survey-conducted-in-August-2020-Presentation.pdf</t>
  </si>
  <si>
    <t>https://documents.pse.com.ph/wp-content/uploads/sites/15/2023/05/Stock-Market-Investor-Profile-2022.pdf</t>
  </si>
  <si>
    <t>https://www.capitala.com/misc/1Q21-presentation-airasia.pdf</t>
  </si>
  <si>
    <t>https://www.researchgate.net/profile/Ramces-Dili/publication/365908053_BPO_INDUSTRY_IN_ACHIEVING_SOCIO-ECONOMIC_DEVELOPMENT_INCLUSIVENESS_AND_LOCAL_GOVERNANCE_IN_THE_PHILIPPINES/links/63a0732ee42faa7e75d73544/BPO-INDUSTRY-IN-ACHIEVING-SOCIO-ECONOMIC-DEVELOPMENT-INCLUSIVENESS-AND-LOCAL-GOVERNANCE-IN-THE-PHILIPPINES.pdf</t>
  </si>
  <si>
    <t>https://aim.edu/sites/default/files/JBF_files/FFA%20Implementing%20Sustainability.pdf</t>
  </si>
  <si>
    <t>https://www.manulife.com.ph/content/dam/insurance/ph/ar2021/Manulife%20Philippines%20Annual%20Report%202021.pdf</t>
  </si>
  <si>
    <t>https://www.foodpanda.com/wp-content/uploads/2022/04/pandapurpose-2021-foodpanda-Social-Impact-Report-1-1.pdf</t>
  </si>
  <si>
    <t>https://ir.ichorsystems.com/download/companies/ichorholdings/Presentations/ICHR%20IR%20preso%20-%20Q1%202022%20update.pdf</t>
  </si>
  <si>
    <t>https://apps.who.int/iris/bitstream/handle/10665/136828/ccsbrief_phl_en.pdf;sequence=1</t>
  </si>
  <si>
    <t>https://ii-vi.com/wp-content/uploads/2021/08/IIVI_Investor_Presentation_20210810_VF.pdf</t>
  </si>
  <si>
    <t>https://www.coherent.com/content/dam/coherent/site/en/documents/investors/investor-presentations/2022/may-10/ii-vi-investor-presentation-20220510-vf.pdf</t>
  </si>
  <si>
    <t>https://cib.bnpparibas/app/uploads/sites/2/2018/01/factsheet-mifid-ii-overview-and-investor-protection-nov-2016.pdf</t>
  </si>
  <si>
    <t>https://ii-vi.com/wp-content/uploads/2019/08/Investor_Presentation_Augus_15_2019.pdf</t>
  </si>
  <si>
    <t>https://ii-vi.com/wp-content/uploads/2019/05/Investor-presentation-May-2019-updated-051920-Final.pdf</t>
  </si>
  <si>
    <t>https://www.pacificlife.com/content/dam/paclife/crp/public/ir/PacificLife-FABN-Investor-Presentation-YE2020.pdf</t>
  </si>
  <si>
    <t>https://ii-vi.com/wp-content/uploads/2018/11/II-VI-Investor_Presentation-November_2018_Final.pdf</t>
  </si>
  <si>
    <t>https://rilhub.org/wp-content/uploads/2022/02/DRF-Webinar-Disaster-Risk-Financing-in-the-Philippines-Presentation-Deck.pdf</t>
  </si>
  <si>
    <t>https://nnc.gov.ph/phocadownloadpap/userupload/Ro2-webpub/latest%20RPAN%20Region%2002_final_formatted%20and%20edited.pdf</t>
  </si>
  <si>
    <t>https://www.palscon.org/public/assets/img/labor-laws-advisory/Wage%20Order%20No.%20RTWPB%202-22-1.pdf</t>
  </si>
  <si>
    <t>https://static.seekingalpha.com/uploads/sa_presentations/448/83448/original.pdf</t>
  </si>
  <si>
    <t>https://www.delmontephil.com/hubfs/investors/ir-policy/IR%20Policy%20of%20DMPI%20as%20of%20March%202021.pdf</t>
  </si>
  <si>
    <t>https://www.cisa.gov/sites/default/files/publications/Region%20II%20Fact%20Sheet.pdf</t>
  </si>
  <si>
    <t>https://mmda.gov.ph/images/Home/Development-Planning/Plan-Formulation/NCR-RDP-2017-2022/NCR-Consultation-on-PDP-Midterm-Update/Presentation-of-Usec.-Rosemarie-Edillon-NEDA.pdf</t>
  </si>
  <si>
    <t>https://www.bdo.com.ph/content/dam/bdounibank/en-ph/about-bdo/investor-relations/industry-ranking/2nd%20Quarter%202023%20_Top%2010_UKBs_Updated%20Template.pdf</t>
  </si>
  <si>
    <t>https://ridgewoodinfrastructure.com/wp-content/uploads/2022/07/RWSI-Fund-II-LP-SFDR-Disclosure-June-2022.pdf</t>
  </si>
  <si>
    <t>https://cest2017.gnest.org/sites/default/files/presentation_file_list/cest2017_01078_oral_paper.pdf</t>
  </si>
  <si>
    <t>https://www.coherent.com/content/dam/coherent/site/en/documents/investors/investor-presentations/2021/march-25/investor-slides-ii-vi-cohr-20210325-vf.pdf</t>
  </si>
  <si>
    <t>https://psa.gov.ph/system/files/phdsd/2023-01/Preliminary%25202021%2520Full%2520Year%2520Poverty%2520Statistics%2520Publication_25Aug2022.pdf</t>
  </si>
  <si>
    <t>https://ansn.iaea.org/Common/Topics/OpenTopic.aspx?ID=7290</t>
  </si>
  <si>
    <t>https://www.bsp.gov.ph/Lists/Factbook%20The%20Philippine%20Banking%20System/Attachments/15/FACTBOOK_2019V2.pdf</t>
  </si>
  <si>
    <t>https://www.nexpointassetmgmt.com/wp-content/uploads/2024/02/HFRO-Q4-2023-Update.pdf</t>
  </si>
  <si>
    <t>https://psa.gov.ph/system/files/csd/Major%20Fruit%20Crops%20Quarterly%20Bulletin%2C%20January-March%202023.pdf</t>
  </si>
  <si>
    <t>https://www.researchgate.net/profile/Hanayo-Hirai/publication/308742756_Indigenous_Communities_in_the_Philippines_A_Situation_Analysis/links/57edcbd708ae07d8d8f64d50/Indigenous-Communities-in-the-Philippines-A-Situation-Analysis.pdf</t>
  </si>
  <si>
    <t>https://asean.org/wp-content/uploads/2022/04/asean-igf-minerals-cooperation-workplan-2022-2024-updateasec-final.pdf</t>
  </si>
  <si>
    <t>https://investor.lilly.com/static-files/5faefa00-79a8-40c1-bb68-15292673527d</t>
  </si>
  <si>
    <t>https://un-csam.org/sites/default/files/2020-11/PPT_Philippines_Mr.%20Danilo%20Briones.pdf</t>
  </si>
  <si>
    <t>http://www.ccop.or.th/eppm/projects/31/docs/7_Phil_P3W5CountryPresentation.pdf</t>
  </si>
  <si>
    <t>https://region5.dilg.gov.ph/camarinessur/wp-content/uploads/2018/05/LGC-Book-II.pdf</t>
  </si>
  <si>
    <t>https://ii-vi.com/wp-content/uploads/2018/06/IIVI_20171101_investor_day_Nasdaq_Presentation.pdf</t>
  </si>
  <si>
    <t>https://www.ifrs.org/content/dam/ifrs/publications/pdf-standards/english/2021/issued/part-a/conceptual-framework-for-financial-reporting.pdf</t>
  </si>
  <si>
    <t>https://www.adb.org/sites/default/files/publication/29707/philippines-better-investment-climate.pdf</t>
  </si>
  <si>
    <t>https://ieg.worldbankgroup.org/reports/philippines-social-welfare-and-development-reform-project</t>
  </si>
  <si>
    <t>https://www.esma.europa.eu/sites/default/files/2023-12/ESMA35-43-3682_Discussion_Paper_on_MiFID_II_investor_protection_topics_linked_to_digitalisation.pdf</t>
  </si>
  <si>
    <t>https://nnc.gov.ph/component/phocadownload/category/80-region-2-policies-plans-activities?download=1819:regional-plan-of-action-for-nutrition-rpan-2019-2022</t>
  </si>
  <si>
    <t>https://www.prc.gov.ph/sites/default/files/DBM%20approved%20budget%202024.pdf</t>
  </si>
  <si>
    <t>https://psa.gov.ph/system/files/main-publication/2022%2520NDHS%2520Key%2520Indicators%2520Report.pdf</t>
  </si>
  <si>
    <t>https://depedtambayan.net/wp-content/uploads/2021/11/CPAR_WEEK-13-14.pdf</t>
  </si>
  <si>
    <t>https://riitmc.doh.gov.ph/wp-content/uploads/2021/04/2021_R2TMC_CitizensCharter_ARTA_2ndEditionHandbook.pdf</t>
  </si>
  <si>
    <t>https://nnc.gov.ph/phocadownloadpap/userupload/Rocaraga-webpub1/2021-ENNS-National-Results-Dissemination.pdf</t>
  </si>
  <si>
    <t>https://riitmc.doh.gov.ph/wp-content/uploads/2021/02/IRB_InformedConsentAssessmentForm_Updated.pdf</t>
  </si>
  <si>
    <t>https://psa.gov.ph/system/files/aad/%28ons-cleared%29_Full%20Report%2C%20Q1%202023%2C%20Value%20of%20Production%20in%20Philippine%20Agriculture%20and%20Fisheries.pdf</t>
  </si>
  <si>
    <t>https://innovate.dti.gov.ph/wp-content/uploads/2020/07/R02-Regional-TIR.pdf</t>
  </si>
  <si>
    <t>https://riitmc.doh.gov.ph/wp-content/uploads/2023/04/IRB-SOP.pdf</t>
  </si>
  <si>
    <t>https://ansn.iaea.org/Common/Topics/OpenTopic.aspx?ID=12702</t>
  </si>
  <si>
    <t>https://www.bsp.gov.ph/Media_And_Research/Publications/BS2017_03.pdf</t>
  </si>
  <si>
    <t>https://s27.q4cdn.com/214071222/files/doc_financials/2022/q2/2022-Q2-PII-Earnings-Presentation-7-26-22-F.pdf</t>
  </si>
  <si>
    <t>https://mrc.pshs.edu.ph/images/Bids_and_Awards/Construction_of_dormitory_2/Bid_Supplement/03%20TOR%20-%20(Dormitory%20Building%20II).pdf</t>
  </si>
  <si>
    <t>https://a2ii.org/sites/default/files/2021-02/cf9_session_1_expanding_the_agriculture_insurance_market_in_the_philippines.pdf</t>
  </si>
  <si>
    <t>https://www.democracylab.uwo.ca/img/Philippines%20Final%20Report.pdf</t>
  </si>
  <si>
    <t>https://www.legal500.com/wp-content/uploads/assets/legal500/images/stories/firmdevs/2012/10_questions_020317.pdf</t>
  </si>
  <si>
    <t>https://centurycity.com.ph/downloads/investors_guide.pdf</t>
  </si>
  <si>
    <t>https://www.woah.org/eng/RABIES2015/presentation/Session_5.2.Cresencia_%20Impact_Recipient_Country.pdf</t>
  </si>
  <si>
    <t>https://region5.dilg.gov.ph/wp-content/uploads/2022/05/TOR_Information-Officer-II.pdf</t>
  </si>
  <si>
    <t>https://coops4dev.coop/sites/default/files/2020-03/Philippines%20Key%20Figures%20National%20Report_.pdf</t>
  </si>
  <si>
    <t>https://thegiin.org/assets/Philippines_GIIN_SEAL_report_webfile.pdf</t>
  </si>
  <si>
    <t>https://www.iiflwealth.com/sites/default/files/2020-01/IIFLWAM-Investor-Presentation-Q3-FY20_0.pdf</t>
  </si>
  <si>
    <t>https://pubfiles.pagasa.dost.gov.ph/iaas/ClimateChange_in_the_Philippines_MDGF_Report_2011.pdf</t>
  </si>
  <si>
    <t>https://aric.adb.org/pdf/aem/external/financial_market/Philippines/phil_cap.pdf</t>
  </si>
  <si>
    <t>https://www.bakermckenzie.com/-/media/files/dbg/ap/guide_doingbusinessphilippines_2018.pdf?la=en</t>
  </si>
  <si>
    <t>https://web-assets.metrobank.com.ph/1623648829-mbt-q3-2020-company-presentation.pdf</t>
  </si>
  <si>
    <t>https://minedocs.com/21/Runruno-CP-052021.pdf</t>
  </si>
  <si>
    <t>https://chedro3.ched.gov.ph/wp-content/uploads/2020/11/CHEDRO3-MEMO-2020-064-R3HEC-TFI-PRESENTATION-AND-CRITIQUING-OF-THE-INPUTS-FOR-THE-INSTRUCTIONS-COMPONENT-OF-THE-REGIONAL-HIGHER-EDUCATION-ACTION-PLAN-RHEAP-AND-THE-PROPOSE.pdf</t>
  </si>
  <si>
    <t>https://d1io3yog0oux5.cloudfront.net/_3bbce4f2d3ac3550b926f3e8335527d4/propetroservices/db/365/3378/presentation/4Q23+Investor+Presentation_vf+1.pdf</t>
  </si>
  <si>
    <t>https://www.researchgate.net/profile/David-Cababaro-Bueno/publication/357899213_The_National_Irrigation_System_in_the_Philippines_Analysis_of_issues_impact_on_agricultural_performance_and_opportunities_in_Region_III/links/61e65a108d338833e37815a4/The-National-Irrigation-System-in-the-Philippines-Analysis-of-issues-impact-on-agricultural-performance-and-opportunities-in-Region-III.pdf?origin=publication_detail</t>
  </si>
  <si>
    <t>https://www.bdo.com.ph/sites/default/files/pdf/BDO%20Investor%20Presentation%20Website_2Q18_Sep2018.pdf</t>
  </si>
  <si>
    <t>http://capinvestment.com/wp-content/uploads/2017/03/Capitol-Acquisition-Corp.-III-Cision-Investor-Presentation.pdf</t>
  </si>
  <si>
    <t>https://www.researchgate.net/profile/David-Cababaro-Bueno/publication/357899103_Assessing_the_status_of_Pampanga_Delta_River_Irrigation_System_in_Region_III_Philippines/links/61e656f170db8b034ca0b5fe/Assessing-the-status-of-Pampanga-Delta-River-Irrigation-System-in-Region-III-Philippines.pdf</t>
  </si>
  <si>
    <t>https://chedro3.ched.gov.ph/wp-content/uploads/2020/11/CHEDRO3-MEMO-2020-067-LIST-OF-DICT-TECH4ED-CENTERS-AND-FREE-WIFI-SITES-IN-REGION-III.pdf</t>
  </si>
  <si>
    <t>https://chedro3.ched.gov.ph/wp-content/uploads/2020/10/CHEDRO-III-MEMORANDUM-NO.-056-S.-2020.pdf</t>
  </si>
  <si>
    <t>https://www.unescap.org/sites/default/files/5_Tolentino_HABITAT%20III%20The%20Philippine%20National%20Report%20and%20New%20Urban%20Agenda.pdf</t>
  </si>
  <si>
    <t>https://assets.dfm.ae/docs/default-source/presentations/dfm-ir-presentation-h1-2023.pdf?sfvrsn=7a27c381_4</t>
  </si>
  <si>
    <t>https://www.palscon.org/public/assets/img/labor-laws-advisory/Wage%20Order%20No.%20RBIII%2024.pdf</t>
  </si>
  <si>
    <t>https://www.chandra-asri.com/files/attachments/downloads/Transcript/Q3-2023%20Transcript/Earnings%20Update%20-%20Q3%202023%20Transcript_ENG.pdf</t>
  </si>
  <si>
    <t>https://www.researchgate.net/profile/Jean-Paolo-Lacap-2/publication/325438433_Job_Satisfaction_and_Organizational_Commitment_The_Case_of_Employees_of_a_Government_Agency_in_Region_III_Philippines/links/5b0df2834585157f872231b0/Job-Satisfaction-and-Organizational-Commitment-The-Case-of-Employees-of-a-Government-Agency-in-Region-III-Philippines.pdf</t>
  </si>
  <si>
    <t>https://reliefweb.int/sites/reliefweb.int/files/resources/phl-ocha-r3_profile-a3_jan2017_1.pdf</t>
  </si>
  <si>
    <t>https://chedro3.ched.gov.ph/wp-content/uploads/2020/09/CHEDRO-III-MEMORANDUM-NO.-062-S.-2020.pdf</t>
  </si>
  <si>
    <t>http://tourism.gov.ph/files/2023/02/02-21/Region3/TOR.pdf</t>
  </si>
  <si>
    <t>https://psa.gov.ph/sites/default/files/lpsd/Swine%20SR%20Q1%202023_signed.pdf</t>
  </si>
  <si>
    <t>https://www.researchgate.net/profile/David-Cababaro-Bueno/publication/357899213_The_National_Irrigation_System_in_the_Philippines_Analysis_of_issues_impact_on_agricultural_performance_and_opportunities_in_Region_III/links/61e65a108d338833e37815a4/The-National-Irrigation-System-in-the-Philippines-Analysis-of-issues-impact-on-agricultural-performance-and-opportunities-in-Region-III.pdf</t>
  </si>
  <si>
    <t>https://formsphilippines.com/downloads/DEPED/01.pdf</t>
  </si>
  <si>
    <t>https://depedtambayan.net/wp-content/uploads/2021/10/III12_q1_mod1_BrainstormingforResearchTopics.pdf</t>
  </si>
  <si>
    <t>https://asean.org/wp-content/uploads/images/archive/20725.pdf</t>
  </si>
  <si>
    <t>https://chedro3.ched.gov.ph/wp-content/uploads/2020/10/CHEDRO-III-Memorandum-No.-098-s.-2018-ALCU-Region-3-Regional-Research-Seminar.pdf</t>
  </si>
  <si>
    <t>https://ir.g-iii.com/static-files/b30f4967-62eb-4bb8-af6f-38db5c9ec5d2</t>
  </si>
  <si>
    <t>https://www.cipla.com/sites/default/files/Q3%20FY20_Investor%20Presentation.pdf</t>
  </si>
  <si>
    <t>https://depedtambayan.net/wp-content/uploads/2021/11/III12_q2_mod5_FindingtheAnswerstotheResearchQuestions.pdf</t>
  </si>
  <si>
    <t>https://ir.nexon.co.jp/en/library/pdf/20171110_2.pdf</t>
  </si>
  <si>
    <t>https://depedtambayan.net/wp-content/uploads/2021/10/III12_q1_mod4_UnderstandingWaystoCollectData.pdf</t>
  </si>
  <si>
    <t>https://chedro3.ched.gov.ph/wp-content/uploads/2020/10/CHEDRO-III-MEMORANDUM-NO.-008-S.-2020.pdf</t>
  </si>
  <si>
    <t>https://assets.thirdpointlimited.com/f/166217/x/fd7057e637/tpil-q4-2022-investor-letter_02092023.pdf</t>
  </si>
  <si>
    <t>http://region3.dilg.gov.ph/pampanga/images/downloadables/officials-masterlist/CityMunicipal_Officials.pdf</t>
  </si>
  <si>
    <t>https://philjournalsci.dost.gov.ph/images/pdf/pjs_pdf/vol148no2/farm_tilapia_production_in_the_Philippines_.pdf</t>
  </si>
  <si>
    <t>https://www.dib.ae/docs/default-source/financial-reports/dib-fy-2023-ir-presentation.pdf</t>
  </si>
  <si>
    <t>https://s1.q4cdn.com/960380961/files/doc_presentations/2023/03/tronox-investor-presentation-(march-2023).pdf</t>
  </si>
  <si>
    <t>https://www.humanitarianresponse.info/sites/www.humanitarianresponse.info/files/documents/files/phl-ocha-r3_profile-a3_final.pdf</t>
  </si>
  <si>
    <t>https://www.regeniii.com/wp-content/uploads/2024/03/ReGen-III-Investor-Presentation-2024-03-01.pdf</t>
  </si>
  <si>
    <t>https://psa.gov.ph/sites/default/files/infographics/Fisheries%20Situation%20Report%2C%20January%20to%20March%202023.pdf</t>
  </si>
  <si>
    <t>https://cda.gov.ph/wp-content/uploads/2022/01/CDA-R3-CDS-II-HIRING.pdf</t>
  </si>
  <si>
    <t>https://chedro3.ched.gov.ph/wp-content/uploads/2020/07/CHEDRO-III-MEMORANDUM-NO.-008-S.-2020.pdf</t>
  </si>
  <si>
    <t>https://www.dpwh.gov.ph/DPWH/sites/default/files/webform/civil_works/bid_bulletin/2023-sb-no-34-g.pdf</t>
  </si>
  <si>
    <t>https://vfp.gov.ph/wp-content/uploads/2023/11/VFP-HISTORY.pdf</t>
  </si>
  <si>
    <t>https://s24.q4cdn.com/216390268/files/doc_financials/2023/q1/iHMedia-Investor-Deck-2023-Q1_vFF.pdf</t>
  </si>
  <si>
    <t>https://chedro3.ched.gov.ph/wp-content/uploads/2021/11/CHEDRO3-MEMO-2021-171.pdf</t>
  </si>
  <si>
    <t>https://irp.cdn-website.com/e475fffa/files/uploaded/Mill%20City%20Ventures%20III%20-%20Investor%20Presentation%20Q2%202022.pdf</t>
  </si>
  <si>
    <t>https://www.manulife.com/content/dam/corporate/en/documents/investors/MFC_QPR_2023_Q2_EN.pdf</t>
  </si>
  <si>
    <t>https://appfi.ph/images/2021/PH-CN_Relations_Under_Duterte_Final.pdf</t>
  </si>
  <si>
    <t>https://psa.gov.ph/system/files/phcd/2022-12/5_Press%2520Release_2020%2520CPH_RSSO%2520III_signed.pdf</t>
  </si>
  <si>
    <t>https://www.goldmansachs.com/investor-relations/financials/other-information/2021/4q-pillar3-2021.pdf</t>
  </si>
  <si>
    <t>https://s24.q4cdn.com/216390268/files/doc_financials/2020/q3/iHeartMedia-Investor-Deck-2020-Q3_FINAL.pdf</t>
  </si>
  <si>
    <t>https://pilipinas.shell.com.ph/content/dam/royaldutchshell/documents/business-function/investor-relations/asia-pacific/philippines/2019-shlph-audited-financial-statements.pdf</t>
  </si>
  <si>
    <t>https://www.mapsinitiative.org/assessments/MAPS-Assement-report-philippines-volumeIII-annexes.pdf</t>
  </si>
  <si>
    <t>https://chedro3.ched.gov.ph/wp-content/uploads/2020/10/CHEDRO-III-Memorandum-No.-033-s.-2019-2019-Regional-Research-Convention-and-Paper-Presentation.pdf</t>
  </si>
  <si>
    <t>https://www.rcbc.com/uploads/media/RCBC-Investor-Presentation-4Q-2021.pdf</t>
  </si>
  <si>
    <t>https://www.nedbanktreasury.co.za/content/dam/nedbank/site-assets/AboutUs/Information%20Hub/Corporate%20Presentations/2015/Nedbank_Group_IFRS9__Basel_III_Investor_presentation_10_and_11_Nov_2015.pdf</t>
  </si>
  <si>
    <t>https://www.rell.com/webfoo/wp-content/uploads/2023/01/RELL-Q2FY23-Investor-Presentation-Final-Updated.pdf</t>
  </si>
  <si>
    <t>https://s24.q4cdn.com/216390268/files/doc_financials/2023/q2/iHMedia-Investor-Deck-2023-Q2.pdf</t>
  </si>
  <si>
    <t>https://www.migroskurumsal.com/userfiles/file/en/Investor%20Presentations/Migros-Investor-Presentation-2017.pdf</t>
  </si>
  <si>
    <t>https://chedro3.ched.gov.ph/wp-content/uploads/2020/09/CHEDRO-III-Memorandum-No.-033-s.-2019-2019-Regional-Research-Convention-and-Paper-Presentation.pdf</t>
  </si>
  <si>
    <t>http://www.healthresearch.ph/index.php/about-pnhrs/downloads/category/51-2006-2010?download=280:nuhra-region3-agenda</t>
  </si>
  <si>
    <t>https://www.sec.gov.ph/wp-content/uploads/2020/01/EO-226-omnibus-investments-code-Book-III.pdf</t>
  </si>
  <si>
    <t>https://www.irena.org/-/media/Files/IRENA/Agency/Events/2016/Dec/12/Philippines-presentation.pdf?la=en&amp;hash=DEC515661934EE45D38FB632E6985581802CF3C7</t>
  </si>
  <si>
    <t>https://www.citigroup.com/rcs/citigpa/storage/public/Citi-2023-proxy-statement.pdf</t>
  </si>
  <si>
    <t>https://uncitral.un.org/sites/uncitral.un.org/files/wp_207_wg3.pdf</t>
  </si>
  <si>
    <t>https://aasc.org.ph/downloads/codified-standards/publications/PDFs/PSAE-3400.pdf</t>
  </si>
  <si>
    <t>https://aeconcomfiles.blob.core.windows.net/web-live/docs/default-source/investor-briefcase/are---q3-2023-ir-presentation.pdf?sfvrsn=a5556d4b_3</t>
  </si>
  <si>
    <t>https://www.prc.gov.ph/sites/default/files/ROOM%20ASSIGNMENT_NURSE_Pampanga%20(Region%20III)_5-2022.pdf</t>
  </si>
  <si>
    <t>https://www.adrc.asia/acdr/2015/documents/ID251_2.pdf</t>
  </si>
  <si>
    <t>https://etf.invesco.com/sites/default/files/documents/2021.07.26%20Invesco%20Markets%203%20plc%20-%20General%20FINAL.pdf</t>
  </si>
  <si>
    <t>https://wetlands.ph/wp-content/uploads/2019/03/NWRB_WRM-in-the-Phil-Status-Challenges-and-Opportunities.pdf</t>
  </si>
  <si>
    <t>http://ocamposuralvo.com/wp-content/uploads/2018/07/OS-LAW-THE-2018-PHILIPPINE-INVESTMENT-GUIDE.pdf</t>
  </si>
  <si>
    <t>https://www.nedbankglobaltrade.co.za/content/dam/nedbank/site-assets/AboutUs/Information%20Hub/Corporate%20Presentations/2015/Nedbank_Group_IFRS9__Basel_III_Investor_presentation_10_and_11_Nov_2015.pdf</t>
  </si>
  <si>
    <t>https://doj.gov.ph/files/2023/Directory%20files/Region%203_2023.pdf</t>
  </si>
  <si>
    <t>https://www.sss.gov.ph/sss/DownloadContent?fileName=CGD_Profile_Revised.pdf</t>
  </si>
  <si>
    <t>https://www.delmontephil.com/hubfs/investors/ir-policy/IR%20Policy%20of%20DMPI%20as%20of%2021%20Jan%202019.pdf</t>
  </si>
  <si>
    <t>https://dash.harvard.edu/bitstream/handle/1/37365047/WINSTON-DOCUMENT-2020.pdf</t>
  </si>
  <si>
    <t>https://s27.q4cdn.com/812717746/files/doc_presentation/2023/05/Investor-Presentation-March-2023.pdf</t>
  </si>
  <si>
    <t>https://shareholdersandinvestors.bbva.com/wp-content/uploads/2021/03/Pillar-III-2020_ENG.pdf</t>
  </si>
  <si>
    <t>https://uncitral.un.org/sites/uncitral.un.org/files/acn9_970_as_sub_1.pdf</t>
  </si>
  <si>
    <t>https://www.delmontephil.com/hubfs/investors/results-and-reports/DMPI%20presentation%2017%20May%202018.pdf</t>
  </si>
  <si>
    <t>https://documents.worldbank.org/curated/en/442801553879554971/pdf/Philippines-Economic-Update-Safeguarding-Stability-Investing-in-the-Filipino.pdf</t>
  </si>
  <si>
    <t>https://ir.ayalaland.com.ph/wp-content/uploads/2019/01/ALI-Pres-2018-9M-2019-01-16-JPMorgan-Philippines-Conference.pdf</t>
  </si>
  <si>
    <t>https://pidswebs.pids.gov.ph/CDN/OTHERS/pdp_localization_august_12_presentation_(081221)_rid_for_sharing_final_v2.1.pdf</t>
  </si>
  <si>
    <t>https://www.nedbankprivatewealth.co.za/content/dam/nedbank/site-assets/AboutUs/Information%20Hub/Corporate%20Presentations/2015/Nedbank_Group_IFRS9__Basel_III_Investor_presentation_10_and_11_Nov_2015.pdf</t>
  </si>
  <si>
    <t>https://ansn.iaea.org/common/topics/OpenTopic.aspx?ID=18940</t>
  </si>
  <si>
    <t>https://www.imf.org/external/pubs/ft/wp/2010/wp1044.pdf</t>
  </si>
  <si>
    <t>https://www.cibc.com/content/dam/cibc-public-assets/about-cibc/investor-relations/pdfs/quarterly-results/2023/q323strategyinvestorpresentation-en.pdf</t>
  </si>
  <si>
    <t>https://www.raymondjames.com/-/media/rj/dotcom/files/our-company/investor-relations/financial-reports/2023/raymond-james-financial-inc-baseliii-public-disclosures-q4-2023final.pdf</t>
  </si>
  <si>
    <t>https://documents.pse.com.ph/wp-content/uploads/sites/15/2021/05/Stock_Market_Investor_Profile_2019_final.pdf</t>
  </si>
  <si>
    <t>https://krungthai.com/Download/investorrelations/InvestorRelationsDownload_64Report_Pillar_III_end_of_Jun_2023_EN.pdf</t>
  </si>
  <si>
    <t>https://region3.nia.gov.ph/sites/r3/files/IDS-RA%2010969%20FISA%20-%20NIS.pdf</t>
  </si>
  <si>
    <t>https://www.prc.gov.ph/sites/default/files/ROOM%20ASSIGNMENT_ELECTRONICS%20ENGINEER_Pampanga%20(Region%20III)_4-2022%20(1).pdf</t>
  </si>
  <si>
    <t>https://www.psers.pa.gov/about/board/resolutions/documents/2017/res40.pdf</t>
  </si>
  <si>
    <t>https://www.dlsu.edu.ph/wp-content/uploads/2022/07/7Cororaton-052322.pdf</t>
  </si>
  <si>
    <t>https://etf.invesco.com/sites/default/files/documents/INVESCO_MARKETS_III_PROSPECTUS.pdf</t>
  </si>
  <si>
    <t>https://www.prc.gov.ph/sites/default/files/ROOM%20ASSIGNMENT-Secondary(Social%20Studies)_Pampanga%20(Region%20III)_6-2022.pdf</t>
  </si>
  <si>
    <t>https://www.cibc.com/content/dam/about_cibc/investor_relations/pdfs/quarterly_results/2019/q319presentation-en.pdf</t>
  </si>
  <si>
    <t>https://www.cliffordchance.com/content/dam/cliffordchance/briefings/2011/07/ruling-creates-uncertainty-for-foreign-investors-in-the-philippines.pdf</t>
  </si>
  <si>
    <t>https://weap-phil.org/wp-content/uploads/2023/08/RA-9003-The-Ecological-Solid-Waste-Management-Act-of-2000-%E2%80%93-Analynne-Aggabao.pdf</t>
  </si>
  <si>
    <t>http://ccop.or.th/uc/data/47/docs/UnCon11cr-Phil.pdf</t>
  </si>
  <si>
    <t>https://assets.kpmg.com/content/dam/kpmg/in/pdf/2017/08/ifrsnotes-guidance-note-ind-as-schedule-3.pdf</t>
  </si>
  <si>
    <t>https://chedro3.ched.gov.ph/wp-content/uploads/2021/03/CHEDRO3-MEMO-2021-41.pdf</t>
  </si>
  <si>
    <t>https://probation.gov.ph/wp-content/uploads/2020/11/Region-3.pdf</t>
  </si>
  <si>
    <t>https://s27.q4cdn.com/797047529/files/doc_presentations/2023/May/24/2023-thermo-fisher-scientific-investor-day-may24-for-distribution-1.pdf</t>
  </si>
  <si>
    <t>https://regiongroup.au/wp-content/uploads/2023/08/RGN-FY23-Investor-Presentation.pdf</t>
  </si>
  <si>
    <t>https://www.prc.gov.ph/sites/default/files/PIC%20Guidance%20on%20Financial%20Reporting%20as%20of%20June%2030,%202022.pdf</t>
  </si>
  <si>
    <t>https://documents.pse.com.ph/wp-content/uploads/sites/15/2022/06/Stock-Market-Investor-Profile-2021-final.pdf</t>
  </si>
  <si>
    <t>https://www.nedbankresources.co.za/content/dam/nedbank/site-assets/AboutUs/Information%20Hub/Corporate%20Presentations/2015/Nedbank_Group_IFRS9__Basel_III_Investor_presentation_10_and_11_Nov_2015.pdf</t>
  </si>
  <si>
    <t>https://uncitral.un.org/sites/uncitral.un.org/files/media-documents/uncitral/en/acn9_1124_advance_copy_0.pdf</t>
  </si>
  <si>
    <t>https://www.isas.nus.edu.sg/wp-content/uploads/2022/04/Working-Paper-360-_updated.pdf</t>
  </si>
  <si>
    <t>https://unctad.org/system/files/official-document/WIR2019_CH4.pdf</t>
  </si>
  <si>
    <t>https://www.amanabank.lk/pdf/investor-relations/basel-iii-pillar-3-disclosures/quarterly/basel-iii-pillar-3-disclosures-capital-adequacy-ratio-qe-31-march-2021.pdf</t>
  </si>
  <si>
    <t>https://www.mgbr13.ph/wp-content/uploads/2022/02/MGB-ROXIII_2021-Directory-of-Operating-Mines-and-Quarries.pdf</t>
  </si>
  <si>
    <t>https://www.dbm.gov.ph/wp-content/uploads/GAA/GAA2022/VolumeI/COA/COA.pdf</t>
  </si>
  <si>
    <t>https://pubdocs.worldbank.org/en/213351605520149014/Results-from-the-Philippines-COVID-19-Firms-Survey-conducted-in-July-2020-Presentation.pdf</t>
  </si>
  <si>
    <t>https://www.citigroup.com/rcs/citigpa/storage/public/qer422s.pdf</t>
  </si>
  <si>
    <t>https://web-assets.metrobank.com.ph/1683539988-mbt-company-presentation_05-08-2023vf.pdf</t>
  </si>
  <si>
    <t>https://region3.deped.gov.ph/wp-content/uploads/2019/11/Advisory-No.-325-s.-2019-National-Convention-of-TLE-and-TVL-Educators.pdf</t>
  </si>
  <si>
    <t>https://www.dbm.gov.ph/images/FY-2021-Annual-Fiscal-Report.pdf</t>
  </si>
  <si>
    <t>https://www.capgemini.com/in-en/wp-content/uploads/sites/6/2021/09/Annual-Report-2020-21.pdf</t>
  </si>
  <si>
    <t>https://thedocs.worldbank.org/en/doc/3935c27c779daa684141449c7a70478a-0070062022/original/World-Bank-Philippines-Economic-Update-December-2022-Web-Version.pdf</t>
  </si>
  <si>
    <t>https://www.ally.com/content/dam/pdf/investor-relations/basel-III-public-disclosures-Q3-2020.pdf</t>
  </si>
  <si>
    <t>https://www.sec.gov.ph/wp-content/uploads/2019/11/IRR-Lending-Company-Regulation-Act-of-2007-RA-9474.pdf</t>
  </si>
  <si>
    <t>https://www.ally.com/content/dam/pdf/investor-relations/Ally%202020.03.31%20Basel%20III%20Document.pdf</t>
  </si>
  <si>
    <t>https://foialts.files.wordpress.com/2017/03/cross-asset-manager-presentation.pdf</t>
  </si>
  <si>
    <t>https://www.jstor.org/stable/23471146</t>
  </si>
  <si>
    <t>https://www.rcepsec.org/wp-content/uploads/2020/11/Philippines-Schedule-of-Reservations-and-Non-Conforming-Measures-for-Investment.pdf</t>
  </si>
  <si>
    <t>https://www.plcpd.org.ph/wp-content/uploads/2021/04/A-Primer-on-Adolescent-Pregnancy-in-the-Philippines-2020.pdf</t>
  </si>
  <si>
    <t>https://www.pwc.com/ph/en/accounting-buzz/assets/documents/ph-2018-supplementary-guidance-illustrative-fs.pdf</t>
  </si>
  <si>
    <t>https://documents.pse.com.ph/wp-content/uploads/sites/15/2021/04/Amended-IRR-of-SRC-1.pdf</t>
  </si>
  <si>
    <t>https://www.apec.org/docs/default-source/publications/2012/3/apec-scientific-seminar-workshop-on-food-safety-risk-benefit-analysis/toc/main-report.pdf?sfvrsn=854b5f7_1</t>
  </si>
  <si>
    <t>https://www.macquarie.com/assets/macq/investor/regulatory-disclosures/2021/mbl-basel-III-pillar-3-capital-disclosures-september-2021.pdf</t>
  </si>
  <si>
    <t>https://ppp.gov.ph/wp-content/uploads/2017/09/PPPC_Session_1_02_BAGGAO_Baggao-Water-Project.pdf</t>
  </si>
  <si>
    <t>https://chedro3.ched.gov.ph/wp-content/uploads/2020/10/CHEDRO-III-Memorandum-No.-051-s.-2019-PICE-17th-Region-III-Technical-Conference.pdf</t>
  </si>
  <si>
    <t>https://legacy.senate.gov.ph/publications/PavingTheRoadToInclusiveGrowth&amp;Development.pdf</t>
  </si>
  <si>
    <t>https://www.adb.org/sites/default/files/institutional-document/296466/guidelines-estimating-ghg.pdf</t>
  </si>
  <si>
    <t>https://www.prc.gov.ph/sites/default/files/ROOM%20ASSIGNMENT_ELECTRONICS%20TECHNICIAN_Pampanga%20(Region%20III)_4-2022.pdf</t>
  </si>
  <si>
    <t>https://ansn.iaea.org/common/topics/OpenTopic.aspx?ID=19110</t>
  </si>
  <si>
    <t>https://philtrustbank.com/sites/default/files/company-disclosure/103rd%20Annual%20Report%202019%20v.2.1-2.pdf</t>
  </si>
  <si>
    <t>https://chedro3.ched.gov.ph/wp-content/uploads/2020/11/CHEDRO-III-Memorandum-No.-123-s.-2019-19th-Regional-Higher-Education-Press-Conference.pdf</t>
  </si>
  <si>
    <t>https://events.development.asia/system/files/materials/2021/03/202103-case-study-philippines-one-stop-shop-sezs-and-role-global-value-chain-english-translation_0.pdf</t>
  </si>
  <si>
    <t>https://philipmorrisinternational.gcs-web.com/static-files/21b7b3e0-49c2-4fc5-8c3c-b0f48220a53d</t>
  </si>
  <si>
    <t>https://www.bsp.gov.ph/Pages/Build%20Better%20More-June%202023.pdf</t>
  </si>
  <si>
    <t>https://www.3i.com/media/abkhfqwz/3i-group-press-release-fy23.pdf</t>
  </si>
  <si>
    <t>https://www.imf.org/~/media/Websites/IMF/imported-events/external/np/seminars/eng/2012/asiatax/pdf/_philippinespdf.ashx</t>
  </si>
  <si>
    <t>https://chedro3.ched.gov.ph/wp-content/uploads/2020/10/CHEDRO-III-Memorandum-No.-109-s.-2018-7th-Philippines-Intitute-of-Industrial-Engineers-Regional-Sports-Fiesta.pdf</t>
  </si>
  <si>
    <t>https://www.shakeyspizza.ph/investor-documents/investor-presentations/[FILED%20COPY]%20PIZZA%20-%20SEC%2017-A_Annual%20Report%202022.pdf</t>
  </si>
  <si>
    <t>https://www.prc.gov.ph/sites/default/files/REGION%20III%20P32%20WITH%20DUTIES.pdf</t>
  </si>
  <si>
    <t>https://www.wto.org/english/res_e/booksp_e/aid4trade19_chap5_e.pdf</t>
  </si>
  <si>
    <t>https://www.delmontephil.com/hubfs/investors/shareholder-cente/DMPI%20Investor%20Fact%20Sheet%2028%20Apr%202021.pdf</t>
  </si>
  <si>
    <t>https://www.macquarie.com/assets/macq/investor/regulatory-disclosures/mbl-basel-III-pillar-3-capital-disclosures-sep-2023.pdf</t>
  </si>
  <si>
    <t>https://www.unapcict.org/sites/default/files/2018-12/Presentation-Philippines-AcademyRollout.pdf</t>
  </si>
  <si>
    <t>https://www.eeas.europa.eu/sites/default/files/overview_-_gap_iii.pdf</t>
  </si>
  <si>
    <t>https://cda.gov.ph/wp-content/uploads/2021/06/PCA-presentation.pdf</t>
  </si>
  <si>
    <t>https://www.pwc.com/ph/en/pfrs2011/assets/ph-disclosure-and-content-checklist-primary.pdf</t>
  </si>
  <si>
    <t>https://blgf.gov.ph/wp-content/uploads/2021/04/2021-SGLG-Utilization-of-20-IRA-for-LDP_City.pdf</t>
  </si>
  <si>
    <t>https://www.theijbmt.com/archive/0938/669507316.pdf</t>
  </si>
  <si>
    <t>https://www.fao.org/fileadmin/templates/cfs/CFS51/Statements/III/PHILIPPINES_Statement_-_Agenda_3.pdf</t>
  </si>
  <si>
    <t>https://www.aer.ph/industrialpolicy/wp-content/uploads/2016/03/Assessment-of-Econonomic-Performance-of-Aquino-2016.pdf</t>
  </si>
  <si>
    <t>https://rfo3.da.gov.ph/wp-content/uploads/transparency/Annual_Procurement_Plan/2023/PRDP-RPCO3-APP-FOR-CY-2023.pdf</t>
  </si>
  <si>
    <t>https://www.alahli.com/en-us/Investor_Relation/Documents/Basel-III-Pillar-3-March-2022.pdf</t>
  </si>
  <si>
    <t>https://www.amanabank.lk/pdf/investor-relations/basel-iii-pillar-3-disclosures/quarterly/basel-iii-pillar-3-disclosures-capital-adequacy-ratio-quarter-ended-30-0....pdf</t>
  </si>
  <si>
    <t>https://www.sifma.org/wp-content/uploads/2022/07/CM-Fact-Book-2022-SIFMA.pdf</t>
  </si>
  <si>
    <t>https://www.psa.gov.ph/system/files/pad/Press%20Release%20-%202022%20Regional%20Accounts%20of%20the%20Philippines.pdf</t>
  </si>
  <si>
    <t>https://www.dbm.gov.ph/wp-content/uploads/Staffing/STAFFING2016/SUCS/RO3/RO3.pdf</t>
  </si>
  <si>
    <t>https://sibresearch.org/uploads/3/4/0/9/34097180/riber_12-2_19_t23-044_235-251.pdf</t>
  </si>
  <si>
    <t>https://www.bangkokbank.com/-/media/files/investor-relations/financial-information/basel-iii/baseliii_pillar3_dec2013_en2.pdf?la=en&amp;hash=3078E24A24FDEA1BCB7743897D8D3AFE821527E7</t>
  </si>
  <si>
    <t>https://www.bangkokbank.com/-/media/files/investor-relations/baseliii/2023/pillar3_jun23_en.pdf</t>
  </si>
  <si>
    <t>https://pdf.usaid.gov/pdf_docs/PNACQ694.pdf</t>
  </si>
  <si>
    <t>https://www.raymondjames.com/-/media/rj/dotcom/files/our-company/investor-relations/financial-reports/2022/basel-iii-public-disclosure-2nd-quarter-2022.pdf</t>
  </si>
  <si>
    <t>https://www.dof.gov.ph/wp-content/uploads/2021/08/Lianhe-Affirms-AAA-Rating-for-the-Philippines-FINAL-3Aug2021-2.pdf</t>
  </si>
  <si>
    <t>https://www.rcbc.com/uploads/media/Investor-Relations-Presentation-Q2-2020.pdf</t>
  </si>
  <si>
    <t>https://calabarzon.neda.gov.ph/wp-content/uploads/2020/10/RDCReso55-2020-RevisedRDCProjectEndorsementGuidelines.pdf</t>
  </si>
  <si>
    <t>https://innovate.dti.gov.ph/wp-content/uploads/2020/07/R04A-Regional-TIR.pdf</t>
  </si>
  <si>
    <t>https://calabarzon.neda.gov.ph/wp-content/uploads/2021/03/NRO-IV-A-MPRO-January-2021.pdf</t>
  </si>
  <si>
    <t>https://jtear.uoctourism.com/publication/2021volume5iss2/agri_farm_tourism_in_region_iv_basis_for_a_proposed_development_plan.pdf</t>
  </si>
  <si>
    <t>https://storage.googleapis.com/request-attachments/NWyKEizk1hbiYXprqs9wBy7N27TGzQz4MLUohkYkNfKvG5LodrCA1VWLoDeBS7oa9MdjyCqJoxtbKxgyeQVAM2EobdNl8tsZNLSl/HARP%20(June%202023).pdf</t>
  </si>
  <si>
    <t>https://www.aidsdatahub.org/sites/default/files/resource/eb-harp-december-aidsreg2021-withadvisory.pdf</t>
  </si>
  <si>
    <t>https://nep.neda.gov.ph/storage/document/1634046963_BPDP-2%20Executive%20Summary.pdf</t>
  </si>
  <si>
    <t>https://www.adb.org/sites/default/files/publication/463306/philippines-energy-assessment-strategy-road-map.pdf</t>
  </si>
  <si>
    <t>https://region4a.nia.gov.ph/sites/r4a/files/2021-07-07-REI-Agos.pdf</t>
  </si>
  <si>
    <t>https://depedcavite.com.ph/wp-content/uploads/2021/05/050621-008-DM-131-s.-2021-ASSESSMENT-OF-CID-PPAs.pdf</t>
  </si>
  <si>
    <t>https://www.aidsdatahub.org/sites/default/files/resource/eb-harp-june-aidsreg2021.pdf</t>
  </si>
  <si>
    <t>https://storage.googleapis.com/request-attachments/Y3F8yQChHI0Sc3kznu2nNnMlD2Jwz4Qiyo9wdDyIrkMll0QthESwlDOt6JNibZ9N02WnJrUIAUNduYFrJCQmfMOUPkLg0mgPmEC3/Department%20of%20Information%20and%20Communications%20Technology%20Mail%20-%20RE_%20Request%20for%20Information%20on%20the%20Geology%20and%20Geotechnical%20Information%20of%20Metro%20Manila%20and%20Region%20IV-A.pdf</t>
  </si>
  <si>
    <t>https://depedtambayan.net/wp-content/uploads/2021/10/CPAR_WEEK-8.pdf</t>
  </si>
  <si>
    <t>https://www.rcbc.com/uploads/media/Investor-Relations-Presentation-1Q-2020-(Website)-V2.pdf</t>
  </si>
  <si>
    <t>https://depedtambayan.net/wp-content/uploads/2021/11/genmath_q2_mod8_stocksandbonds_v2.pdf</t>
  </si>
  <si>
    <t>https://depedcavite.com.ph/wp-content/uploads/2020/10/Division-Memo-289-s.-2020.pdf</t>
  </si>
  <si>
    <t>https://depedcalabarzon.ph/wp-content/uploads/2022/07/Regional-Memorandum-22-398.pdf</t>
  </si>
  <si>
    <t>https://depedcalabarzon.ph/wp-content/uploads/2021/03/RM-NO.-55-S.-2021.pdf</t>
  </si>
  <si>
    <t>https://depedcalabarzon.ph/wp-content/uploads/2022/05/RM-No.-215-s.2022_R4A-CALABARZON-2022-REGIONAL-SCHOOLS-PRESS-CONFERENCE-RESULTS-1.pdf</t>
  </si>
  <si>
    <t>https://www.aidsdatahub.org/sites/default/files/resource/eb-harp-july-aidsreg2021.pdf</t>
  </si>
  <si>
    <t>https://www.depedcavite.com.ph/wp-content/uploads/2020/06/BU-2082-2020-June-UPDATED-HUMAN-RESOURCE-DEVELOPMENT-TEMPLATES-AND-GUIDELINES.pdf</t>
  </si>
  <si>
    <t>https://depedcalabarzon.ph/wp-content/uploads/2021/08/RM-NO.-376-S.-2021-1.pdf</t>
  </si>
  <si>
    <t>https://depedcavite.com.ph/wp-content/uploads/2021/03/031021-112.pdf</t>
  </si>
  <si>
    <t>https://research.lpubatangas.edu.ph/wp-content/uploads/2014/12/Tourism-Development-in-Region-IV.pdf</t>
  </si>
  <si>
    <t>https://caro.doh.gov.ph/wp-content/uploads/2018/04/EB-HIV-February-AIDSreg2018.pdf</t>
  </si>
  <si>
    <t>https://depedtambayan.net/wp-content/uploads/2021/11/21stcenturylit_q2_mod4_selfandpeerassessment_v2.pdf</t>
  </si>
  <si>
    <t>https://rr-asia.woah.org/wp-content/uploads/2020/03/4-4-d-_philippines_ai_update_presentation.pdf</t>
  </si>
  <si>
    <t>https://dtiwebfiles.s3-ap-southeast-1.amazonaws.com/DTIWeb/Regional+Publications/Region+04A/2016+Business+Permits+and+Licensing+System+(BPLS)+Final+Report.pdf</t>
  </si>
  <si>
    <t>https://depedcalabarzon.ph/wp-content/uploads/2021/07/REPAIR-AT-DEPED-REGION-IV-A-BID-DOCS.pdf</t>
  </si>
  <si>
    <t>https://region4a.nia.gov.ph/sites/r4a/files/2021-07-07-REI-Sta-Cruz.pdf</t>
  </si>
  <si>
    <t>https://depedcavite.com.ph/wp-content/uploads/2021/03/Composition-of-Cavite-PIVOT-TV-Production-Teams.pdf</t>
  </si>
  <si>
    <t>https://psa.gov.ph/sites/default/files/infographics/2020%2520CPH%2520Infographic_R4A_Final.pdf</t>
  </si>
  <si>
    <t>https://www.dbm.gov.ph/wp-content/uploads/GAA/GAA2024/VolumeI/SNA.pdf</t>
  </si>
  <si>
    <t>https://psa.gov.ph/system/files/phcd/2022-12/6_Press-Release_2020-CPH_RSSO-IV-A_signed.pdf</t>
  </si>
  <si>
    <t>https://pagba.com/wp-content/uploads/2019/08/Travel-Allowances-and-Expenses-for-Official-Local-and-Foreign-Travels.pdf</t>
  </si>
  <si>
    <t>https://nwpc.dole.gov.ph/wp-content/uploads/2023/04/reg-04-wo-18-Clarificatory-Order.pdf</t>
  </si>
  <si>
    <t>http://tourism.gov.ph/files/2023/07/07-27/Calabarzon/TOR.pdf</t>
  </si>
  <si>
    <t>https://pcapi.com.ph/wp-content/uploads/2017/12/PCAPI-4A-2017-2018-List-of-BOTs-Officers-and-Advisers.pdf</t>
  </si>
  <si>
    <t>https://www.ship.ph/wp-content/uploads/2021/06/EB_HARP_April_AIDSreg2021.pdf</t>
  </si>
  <si>
    <t>http://research.lpubatangas.edu.ph/wp-content/uploads/2014/12/Tourism-Development-in-Region-IV.pdf</t>
  </si>
  <si>
    <t>https://probation.gov.ph/wp-content/uploads/2020/11/Region-4A.pdf</t>
  </si>
  <si>
    <t>https://animcontest.dostcalabarzon.ph/uploads/amateur/CLMD4A_ScienceG10.pdf</t>
  </si>
  <si>
    <t>https://www.colliers.com/-/media/files/asia/philippines/colliers-manila-industrial-h2-2020--v1.ashx?la=en-ph&amp;hash=135394B2316CED675C0C17F3D9E659E0</t>
  </si>
  <si>
    <t>https://nnc.gov.ph/phocadownloadpap/userupload/Ro4a-webpub/NATIONAL%20NUTRITION%20COUNCIL_As%20of%20MARCH%202021.pdf</t>
  </si>
  <si>
    <t>https://econgress.gov.ph/wp-content/uploads/publications/FF2022-50%20Phil%20Housing%20and%20Household%20Statistics.pdf</t>
  </si>
  <si>
    <t>https://www.prb.org/wp-content/uploads/2021/01/10152008-pheregionalprofiles_calabarzon.pdf</t>
  </si>
  <si>
    <t>https://psa.gov.ph/system/files/phcd/1_Press%20Release%20on%20Religious%20Affiliation_RML_01272023_FJRA_PMMJ_CRD-signed_0.pdf</t>
  </si>
  <si>
    <t>https://www.aidsdatahub.org/sites/default/files/resource/eb-harp-february-aidsreg2022.pdf</t>
  </si>
  <si>
    <t>https://depedtambayan.net/wp-content/uploads/2021/11/CPAR_WEEK-11.pdf</t>
  </si>
  <si>
    <t>https://nwpc.dole.gov.ph/wp-content/uploads/2023/04/Published-WO-No.-IVA-19.pdf</t>
  </si>
  <si>
    <t>https://depedcalabarzon.ph/wp-content/uploads/2023/11/FA-TARGET-SETTING-FOR-FY-2024-OPCR-AND-IPCR-FOR-ADMINISTRATIVE-SERVICES-DIVISION-PERSONNEL.pdf</t>
  </si>
  <si>
    <t>https://depedcalabarzon.ph/wp-content/uploads/2023/05/RM-2023-237_008.pdf</t>
  </si>
  <si>
    <t>https://www.ship.ph/wp-content/uploads/2021/02/EB_HARP_December_AIDSreg2020.pdf</t>
  </si>
  <si>
    <t>https://depedcalabarzon.ph/wp-content/uploads/2023/07/Regional-Memorandum-2023-391_0001.pdf</t>
  </si>
  <si>
    <t>https://region4a.nia.gov.ph/sites/r4a/files/Invitation%20to%20Bid_StaCruz24Mdocx_0.pdf</t>
  </si>
  <si>
    <t>https://openjicareport.jica.go.jp/pdf/12149654.pdf</t>
  </si>
  <si>
    <t>https://depedtambayan.net/wp-content/uploads/backup/2022/03/English1Q3V2.pdf</t>
  </si>
  <si>
    <t>https://openjicareport.jica.go.jp/pdf/12149597.pdf</t>
  </si>
  <si>
    <t>https://cpbrd.congress.gov.ph/images/PDF%20Attachments/Facts%20in%20Figures/FF2015-18%20Government%20Hospitals%20in%20the%20Phil.pdf</t>
  </si>
  <si>
    <t>https://calabarzon.emb.gov.ph/wp-content/uploads/2019/04/Discharge-Permit-Application-.pdf</t>
  </si>
  <si>
    <t>https://calabarzon.neda.gov.ph/wp-content/uploads/2021/09/CALABARZON-2020-ARES.pdf</t>
  </si>
  <si>
    <t>https://www.unicef.org/philippines/media/556/file</t>
  </si>
  <si>
    <t>https://calabarzon.neda.gov.ph/wp-content/uploads/2024/01/NEDA-Region-IV-A-FY-2023-2nd-Sem-PMR65.pdf</t>
  </si>
  <si>
    <t>https://depedcalabarzon.ph/wp-content/uploads/2023/05/CLMD-RM-2023-259.pdf</t>
  </si>
  <si>
    <t>https://www.dbm.gov.ph/wp-content/uploads/OPCCB/OPIF-SUCS2011/RO%204-A.pdf</t>
  </si>
  <si>
    <t>https://openjicareport.jica.go.jp/pdf/1000041638_03.pdf</t>
  </si>
  <si>
    <t>https://ijmaberjournal.org/index.php/ijmaber/article/download/263/141/</t>
  </si>
  <si>
    <t>https://depedcalabarzon.ph/wp-content/uploads/2022/09/DEPED-IV-A.pdf</t>
  </si>
  <si>
    <t>https://www.aidsdatahub.org/sites/default/files/resource/eb-harp-january-aidsreg2021.pdf</t>
  </si>
  <si>
    <t>https://apps.fas.usda.gov/newgainapi/api/Report/DownloadReportByFileName?fileName=Philippines%20Livestock%20and%20Poultry%20Update%20-%202020%20Q3_Manila_Philippines_08-21-2020</t>
  </si>
  <si>
    <t>https://legacy.senate.gov.ph/publications/SEPO/AAG%20IRA%20in%202022__21March2022.pdf</t>
  </si>
  <si>
    <t>https://www.dilg.gov.ph/PDF_File/issuances/memo_circulars/dilg-memocircular-2023110_7b4901309c.pdf</t>
  </si>
  <si>
    <t>https://coa.gov.ph/download/5417/department-of-human-settlements-and-urban-development/71133/human-settlements-and-adjudication-commission-executive-summary-2021.pdf</t>
  </si>
  <si>
    <t>https://region4a.nia.gov.ph/sites/r4a/files/Bid-Docs-MSRIP-P3.pdf</t>
  </si>
  <si>
    <t>https://region4a.nia.gov.ph/sites/r4a/files/RESO-RO-23-G-022.pdf</t>
  </si>
  <si>
    <t>https://www.bfar.da.gov.ph/wp-content/uploads/2021/04/BFAR-ANNUAL-NARRATIVE-REPORT.pdf</t>
  </si>
  <si>
    <t>https://www.humanitarianresponse.info/sites/www.humanitarianresponse.info/files/documents/files/phl-ocha-r4a_profile-a3_jan2017_1.pdf</t>
  </si>
  <si>
    <t>https://web.adrc.asia/acdr/2015/documents/ID251_2.pdf</t>
  </si>
  <si>
    <t>https://psa.gov.ph/system/files/aad/Special%20Release%2C%20Average%20Annual%20Per%20Capita%20Consumption%20of%20Selected%20Agricultural%20Commodities%2C%202018.pdf</t>
  </si>
  <si>
    <t>https://www.prc.gov.ph/sites/default/files/PUBLICATION-Central%20and%20Regional%20DIRECTORS%20P30%202021(repost).pdf</t>
  </si>
  <si>
    <t>https://www.dpwh.gov.ph/dpwh/sites/default/files/dpwh_fy2022_cc_directory.pdf</t>
  </si>
  <si>
    <t>https://calabarzon.neda.gov.ph/wp-content/uploads/2022/06/2021-ARES_Final.pdf</t>
  </si>
  <si>
    <t>https://documents1.worldbank.org/curated/en/144581468776089600/pdf/282970PH0Environment0monitor.pdf</t>
  </si>
  <si>
    <t>https://www.deped.gov.ph/wp-content/uploads/2020/10/20201109-MPB_2020c-014.pdf</t>
  </si>
  <si>
    <t>https://www.ilo.org/dyn/travail/docs/1177/Minimum%20Wage%20Order%20No.%20IV-A%20-%2014%20-%20Region%20IV-A.pdf</t>
  </si>
  <si>
    <t>https://depedtambayan.net/wp-content/uploads/2021/10/CPAR_WEEK-5.pdf</t>
  </si>
  <si>
    <t>https://www.unaids.org/sites/default/files/country/documents/PHL_2019_countryreport.pdf</t>
  </si>
  <si>
    <t>https://calabarzon.dole.gov.ph/fndr/mis/files/Wage-Order-IVA-19.pdf</t>
  </si>
  <si>
    <t>https://ovcre.uplb.edu.ph/journals-uplb/index.php/EDJ/article/download/618/595/</t>
  </si>
  <si>
    <t>https://region4a.nia.gov.ph/sites/r4a/files/Invitation%20to%20Bid_ElectricalSystem_NewTrainingCenter.pdf</t>
  </si>
  <si>
    <t>https://cavite.gov.ph/home/wp-content/uploads/2017/06/LGR2015-brief-ecological-profile.pdf</t>
  </si>
  <si>
    <t>https://www.da.gov.ph/wp-content/uploads/2018/01/Philippine-Cacao-Industry-Roadmap.pdf</t>
  </si>
  <si>
    <t>https://www.unescap.org/sites/default/files/Philippines-INVESTMENT%20POLICY%20AND%20REGULATORY%20FRAMEWORK.pdf</t>
  </si>
  <si>
    <t>https://calabarzon.neda.gov.ph/wp-content/uploads/2018/08/RDRA2018-2022.pdf</t>
  </si>
  <si>
    <t>https://www.treasury.gov.ph/wp-content/uploads/2020/09/5_Region-4A-2020-APP.pdf</t>
  </si>
  <si>
    <t>https://hsac.gov.ph/wp-content/uploads/transparency-governance/2020/bids-and-awards/RFQ/RFQ-RAB4A-21-002.pdf</t>
  </si>
  <si>
    <t>https://api.chedcalabarzon.com/storage/ched_4_mf/14/registry-of-special-order-and-cav-applications.pdf</t>
  </si>
  <si>
    <t>https://quezonquezon.gov-ph.net/wp-content/uploads/2021/01/DILG-ISO_Request_Form-DILG-Quezon-Quezon.pdf</t>
  </si>
  <si>
    <t>https://www.deped.gov.ph/wp-content/uploads/2021/05/NOTICE-OF-VACANCY-DIRECTOR-IV-POSITIONS-FOs.pdf</t>
  </si>
  <si>
    <t>https://www.raslag.com.ph/wp-content/uploads/2023/05/Presentation-Deck-PSE-Star-RASLAG.pdf</t>
  </si>
  <si>
    <t>https://www.adb.org/sites/default/files/publication/677321/adbi-wp1216.pdf</t>
  </si>
  <si>
    <t>https://region4a.nia.gov.ph/sites/r4a/files/Contract%20Agreement_2.pdf</t>
  </si>
  <si>
    <t>http://tourism.gov.ph/Tourism_demand/RegionalTravelers2016.pdf</t>
  </si>
  <si>
    <t>https://ppp.worldbank.org/public-private-partnership/sites/ppp.worldbank.org/files/2022-03/IFC_Solar_Report_Web__08_05.pdf</t>
  </si>
  <si>
    <t>https://probation.gov.ph/wp-content/uploads/2022/04/Region-4A-DIRECTORY-as-of-March-31-2022.pdf</t>
  </si>
  <si>
    <t>https://region4a.nia.gov.ph/sites/r4a/files/RESO-RO-23-G-019.pdf</t>
  </si>
  <si>
    <t>https://cavite.gov.ph/home/wp-content/uploads/2020/01/cep2018-C2.pdf</t>
  </si>
  <si>
    <t>http://www.rdccalabarzon.gov.ph/assets/files/RPFP/RPFP-2004-2030%20vol%202.pdf</t>
  </si>
  <si>
    <t>https://pestrisk.da.gov.ph/wp-content/uploads/2023/05/April-2023-REG-IV-A-.pdf</t>
  </si>
  <si>
    <t>https://www.da.gov.ph/wp-content/uploads/2023/05/Philippine-Poultry-Broiler-Industry-Roadmap.pdf</t>
  </si>
  <si>
    <t>https://www.aidsdatahub.org/sites/default/files/resource/doh-philippines-updated-list-designated-hiv-treatment-hubs-primary-hiv-care-facilities-2018.pdf</t>
  </si>
  <si>
    <t>https://www.doe.gov.ph/sites/default/files/pdf/electric_power/2019-power-situation-report.pdf</t>
  </si>
  <si>
    <t>https://cpbrd.congress.gov.ph/images/PDF%20Attachments/Facts%20in%20Figures/FF2021-32_2020_GRDP.pdf</t>
  </si>
  <si>
    <t>https://cpbrd.congress.gov.ph/images/PDF%20Attachments/Facts%20in%20Figures/FF2022-50_Phil_Housing_and_Household_Statistics.pdf</t>
  </si>
  <si>
    <t>https://www.pcr-ma.org/sites/default/files/fileattachments/general/page/2411/bam_bif_iv_investor_presentation_q3_2018_-_feb_2019_vf2_plymouth_county.pdf</t>
  </si>
  <si>
    <t>https://emb.gov.ph/wp-content/uploads/2019/10/Environmental-Compliance-Certificate-for-ECPs.pdf</t>
  </si>
  <si>
    <t>https://cpbrd.congress.gov.ph/images/PDF%20Attachments/Facts%20in%20Figures/FF2023-17_Special_Education_Profile_in_the_Phil.pdf</t>
  </si>
  <si>
    <t>https://calabarzon.emb.gov.ph/wp-content/uploads/2017/11/List-of-Officials.pdf</t>
  </si>
  <si>
    <t>https://www.treasury.gov.ph/wp-content/uploads/2020/09/6_Region-4A-Indicative-2021-APP.pdf</t>
  </si>
  <si>
    <t>https://emb.gov.ph/wp-content/uploads/2019/10/Updated-List-of-EMB-Recognized-PCO-Training-Organization-as-of-18-September-2019.pdf</t>
  </si>
  <si>
    <t>https://depedcalabarzon.ph/wp-content/uploads/2021/05/RM-NO.-227-S.-2021.pdf</t>
  </si>
  <si>
    <t>http://www.pcr-ma.org/sites/default/files/fileattachments/general/page/2411/bam_bif_iv_investor_presentation_q3_2018_-_feb_2019_vf2_plymouth_county.pdf</t>
  </si>
  <si>
    <t>https://www.doj.gov.ph/files/2021/Request%20for%20Quotation%20-%20RPO%20IV.pdf</t>
  </si>
  <si>
    <t>https://depedcalabarzon.ph/wp-content/uploads/2021/03/RO-NO-4-S.-2021.pdf</t>
  </si>
  <si>
    <t>https://depedcalabarzon.ph/wp-content/uploads/2023/03/PROCUREMENT_SECURITY-SERVICES_YEAR-2023_NATIONAL-EDUCATORS-ACADEMY_PHILIPPINES-NEAP.pdf</t>
  </si>
  <si>
    <t>https://calabarzon.neda.gov.ph/wp-content/uploads/2019/05/Calabarzon-ICT-Plan-2018-2022.pdf</t>
  </si>
  <si>
    <t>https://www.treasury.gov.ph/wp-content/uploads/2021/02/RO4A_Final-APP-2021.pdf</t>
  </si>
  <si>
    <t>https://www.coa.gov.ph/download/907/region-iv-a-calabarzon/10321/batangas-state-university-executive-summary-2019.pdf</t>
  </si>
  <si>
    <t>https://www.coa.gov.ph/wp-content/uploads/transparency/citizen_charter/COA_Region_IV-A_Process_Flow.pdf</t>
  </si>
  <si>
    <t>https://depedcalabarzon.ph/wp-content/uploads/2022/01/RM-No.-14-s.2022.pdf</t>
  </si>
  <si>
    <t>https://www.doe.gov.ph/sites/default/files/pdf/electric_power/2020_power-situation-report_as_of_16-august-2021.pdf?withshield=1</t>
  </si>
  <si>
    <t>https://www.bsp.gov.ph/Media_And_Research/Year-end%20Reports%20on%20BSP%20Financial%20Inclusion%20Initiatives/2012/Financial%20Inclusion.pdf</t>
  </si>
  <si>
    <t>https://www.unescap.org/sites/default/files/ppp_guidebook.pdf</t>
  </si>
  <si>
    <t>https://depedcalabarzon.ph/wp-content/uploads/2023/09/ADMIN-RM-2023-569.pdf</t>
  </si>
  <si>
    <t>https://marina.gov.ph/wp-content/uploads/2021/09/MRO-IV-ADVISORY-2021-07-final.pdf</t>
  </si>
  <si>
    <t>https://www.bfar.da.gov.ph/wp-content/uploads/2022/05/FIVE-PRIORITY-COMMODITIES.pdf</t>
  </si>
  <si>
    <t>https://www.philhealth.gov.ph/about_us/app/2022/Regional/amendments/2022pro4a-sup2.pdf</t>
  </si>
  <si>
    <t>https://nep.neda.gov.ph/storage/document/1634054425_IES%20Final%20Report%20-%20MIRP.pdf</t>
  </si>
  <si>
    <t>https://coa.gov.ph/download/5339/laguna/70008/victoria-executive-summary-2021-3.pdf</t>
  </si>
  <si>
    <t>https://www.healthresearch.ph/index.php/about-pnhrs/downloads/category/218-ruhra-brochures?download=1010:ruhra-brochure-region-iv-a</t>
  </si>
  <si>
    <t>https://r7.mgb.gov.ph/?mdocs-file=7939</t>
  </si>
  <si>
    <t>https://www.healthresearch.ph/index.php/about-pnhrs/downloads/category/51-2006-2010?download=281:nuhra-region4-agenda</t>
  </si>
  <si>
    <t>https://www.treasury.gov.ph/wp-content/uploads/2022/01/R4A_FINAL-APP-FY-2022.pdf</t>
  </si>
  <si>
    <t>https://psa.gov.ph/system/files/phcd/PR%20on%20Ethnicity.pdf</t>
  </si>
  <si>
    <t>https://depedcalabarzon.ph/wp-content/uploads/2022/09/RM-22-570.pdf</t>
  </si>
  <si>
    <t>https://depedcalabarzon.ph/wp-content/uploads/2023/12/INDICATIVE-2024-1.pdf</t>
  </si>
  <si>
    <t>https://www.bfar.da.gov.ph/wp-content/uploads/2022/06/BFAR-4A-Hiring.pdf</t>
  </si>
  <si>
    <t>https://academicjournals.org/journal/INGOJ/article-full-text-pdf/B7D2EAC3918</t>
  </si>
  <si>
    <t>https://www.treasury.gov.ph/wp-content/uploads/2021/09/RO4A_Indicative-APP-FY-2022.pdf</t>
  </si>
  <si>
    <t>https://doj.gov.ph/files/2017/Directory/Regional%20Prosecutors_10022017.pdf</t>
  </si>
  <si>
    <t>https://quezoncity.gov.ph/wp-content/uploads/2021/01/11-CDP-2017-2020.pdf</t>
  </si>
  <si>
    <t>https://www.prc.gov.ph/sites/default/files/PROCUREMENT%20MONITORING%20REPORT-%20PRC%20REGIONAL%20OFFICE%20IV-A%20(1st%20sem).pdf</t>
  </si>
  <si>
    <t>https://econgress.gov.ph/wp-content/uploads/publications/FF2022-60%20Schedule%20of%20Market%20Value%20Profile%20of%20LGUs.pdf</t>
  </si>
  <si>
    <t>https://region4a.nia.gov.ph/sites/r4a/files/4ARO-CPO-22-057%20IMPROVEMENT%20OF%20REGIONAL%20OFFICE%20TRAINING%20CENTER.pdf</t>
  </si>
  <si>
    <t>https://www.prc.gov.ph/sites/default/files/PROCUREMENT%20MONITORING%20REPORT-%20PRC%20LUCENA%20REGIONAL%20OFFICE%20(1st%20sem).pdf</t>
  </si>
  <si>
    <t>http://nfaweb.nfa.gov.ph/webapp/bac/ebps.nsf/wAll/2C62D6CF01BB5B2E482588CB0034DEBB/$File/trucking_bidding-docs.pdf?OpenElement</t>
  </si>
  <si>
    <t>https://openjicareport.jica.go.jp/pdf/12290789.pdf</t>
  </si>
  <si>
    <t>https://depedcalabarzon.ph/wp-content/uploads/2021/03/RM-NO.-98-S.-2021-1.pdf</t>
  </si>
  <si>
    <t>https://blgf.gov.ph/wp-content/uploads/2015/09/RMC-06-2021-RMO-31-2019-Zonal-Values.pdf</t>
  </si>
  <si>
    <t>http://tourism.gov.ph/files/Calabarzon/RFQ26.pdf</t>
  </si>
  <si>
    <t>http://research.lpubatangas.edu.ph/wp-content/uploads/2014/05/IAMURE-Tourism-Industry-of-Batangas-Province-Philippine.pdf</t>
  </si>
  <si>
    <t>https://media.dar.gov.ph/source/2023/07/14/publication-of-darco-07122023.pdf</t>
  </si>
  <si>
    <t>https://legacy.senate.gov.ph/lisdata/41193533!.pdf</t>
  </si>
  <si>
    <t>https://www.sec.gov.ph/wp-content/uploads/2019/11/2018_RTD_NCIP-PPT-PRESENTATION-SUSTAINABILITY-1.pdf</t>
  </si>
  <si>
    <t>https://eia.emb.gov.ph/wp-content/uploads/2023/05/MRT4-ESP_English.pdf</t>
  </si>
  <si>
    <t>https://www.da.gov.ph/wp-content/uploads/2021/04/mc06_s2021.pdf</t>
  </si>
  <si>
    <t>https://calabarzon.emb.gov.ph/wp-content/uploads/2020/01/List-of-Officials-01-2020.pdf</t>
  </si>
  <si>
    <t>https://www.da.gov.ph/wp-content/uploads/2022/03/mo16_s2022.pdf</t>
  </si>
  <si>
    <t>https://cavite.gov.ph/home/wp-content/uploads/2017/06/LGR2014-brief-ecological-profile.pdf</t>
  </si>
  <si>
    <t>https://www.pia.gov.ph/uploads/2021/06/C__Regional_Officials.pdf</t>
  </si>
  <si>
    <t>https://psa.gov.ph/sites/default/files/transparency-seal/2020%20APP_Region%20IV-A.pdf</t>
  </si>
  <si>
    <t>https://neda.gov.ph/wp-content/uploads/2023/03/SER-2021-Chapter-03.pdf</t>
  </si>
  <si>
    <t>https://research.lpubatangas.edu.ph/wp-content/uploads/2014/05/IAMURE-Tourism-Industry-of-Batangas-Province-Philippine.pdf</t>
  </si>
  <si>
    <t>https://depedcalabarzon.ph/wp-content/uploads/2022/06/Regional-Memorandum-22-394.pdf</t>
  </si>
  <si>
    <t>https://committees.parliament.uk/publications/9005/documents/159002/default/</t>
  </si>
  <si>
    <t>https://depedcalabarzon.ph/wp-content/uploads/2023/01/RM-2023-47.pdf</t>
  </si>
  <si>
    <t>https://region8.deped.gov.ph/wp-content/uploads/2023/04/MEMO-OM-BAE-OD-2023-00-188.pdf</t>
  </si>
  <si>
    <t>https://tieza.gov.ph/wp-content/uploads/2020/02/Posting-of-2019-Ongoing-Infrastructure-Projects-in-TIEZA-Website.pdf</t>
  </si>
  <si>
    <t>https://www.doj.gov.ph/files/citizencharter/Regional/R4/RPO-4%202019.pdf</t>
  </si>
  <si>
    <t>https://www.dilg.gov.ph/PDF_File/issuances/joint_circulars/dilg-joincircular-20181127_45f559a61a.pdf</t>
  </si>
  <si>
    <t>https://tieza.gov.ph/wp-content/uploads/2022/09/REVISED-2022-Infra-Projects-ongoing.pdf</t>
  </si>
  <si>
    <t>https://www.treasury.gov.ph/wp-content/uploads/2017/10/List-of-Vacant-Positions-March-10-2014.pdf</t>
  </si>
  <si>
    <t>https://region1.dilg.gov.ph/Vacancy/VACANT%20POSITIONS%20(CONTRACT%20OF%20SERVICE)%20JUNE%202021.pdf</t>
  </si>
  <si>
    <t>https://www.treasury.gov.ph/wp-content/uploads/2022/09/6_BTr-IV-A_2023-Indicative-APP.pdf</t>
  </si>
  <si>
    <t>https://www.doj.gov.ph/files/2022/Directory%20files/Region%204(1).pdf</t>
  </si>
  <si>
    <t>https://region8.deped.gov.ph/wp-content/uploads/2022/01/RA-s2022-010.pdf</t>
  </si>
  <si>
    <t>https://caro.doh.gov.ph/wp-content/uploads/2016/02/doh-regional-offices-directory.pdf</t>
  </si>
  <si>
    <t>https://depedtambayan.net/wp-content/uploads/2022/05/ENG9-Q4-MOD4.pdf</t>
  </si>
  <si>
    <t>https://nep.neda.gov.ph/storage/document/1634046942_IES%20Final%20Report%20-%20BPDP.pdf</t>
  </si>
  <si>
    <t>https://depedcalabarzon.ph/wp-content/uploads/2024/01/RA-VENUE-ON-THE-CONDUCT-OF-SEMINAR-WORKSHOP-ON-THE-PREPARATION-AND-CONSOLIDATION-OF-CY-2023-YEAR-END-FINANCIAL-REPORTS.pdf</t>
  </si>
  <si>
    <t>https://www.treasury.gov.ph/wp-content/uploads/2023/01/BTR-R4A-FINAL-APP-2023.pdf</t>
  </si>
  <si>
    <t>https://pinglacson.net/wp-content/uploads/2019/01/DPWH-Directory.pdf</t>
  </si>
  <si>
    <t>https://calabarzon.neda.gov.ph/wp-content/uploads/2021/04/CALABARZON-RDP-2017-2022-Midterm-Update.pdf</t>
  </si>
  <si>
    <t>https://region4a.nia.gov.ph/sites/r4a/files/lagaslas_3Q_2022.pdf</t>
  </si>
  <si>
    <t>https://calabarzon.neda.gov.ph/wp-content/uploads/2014/06/rpfp2004-2030.completewbookmarks-vol2pdf.pdf</t>
  </si>
  <si>
    <t>https://depedcalabarzon.ph/wp-content/uploads/2024/02/RM-2024-30_001.pdf</t>
  </si>
  <si>
    <t>http://tourism.gov.ph/files/2023/09/09-28/Region4A/RegionIV-A.pdf</t>
  </si>
  <si>
    <t>https://api.chedcalabarzon.com/storage/ched_4_mf/15/chedro-iv-1stanniversaryinlipa-a.pdf</t>
  </si>
  <si>
    <t>https://ir.lucidmotors.com/static-files/e9ca752c-787d-4419-abcf-8b92178e3c37</t>
  </si>
  <si>
    <t>https://calabarzon.neda.gov.ph/wp-content/uploads/2016/10/04-Performance-in-Agriculture-PSA.pdf</t>
  </si>
  <si>
    <t>https://eia.emb.gov.ph/wp-content/uploads/2022/10/Project-Description-for-Scoping_manila-mrt.pdf</t>
  </si>
  <si>
    <t>https://region4a.nia.gov.ph/sites/r4a/files/lagaslas_4Q_2021.pdf</t>
  </si>
  <si>
    <t>https://www.prc.gov.ph/sites/default/files/PDF%20WITH%20DUTIES%20(PUBLICATION-DIRECTOR%20P26).pdf</t>
  </si>
  <si>
    <t>https://depedcalabarzon.ph/wp-content/uploads/2021/03/RM-NO.-517-S.-2020.pdf</t>
  </si>
  <si>
    <t>http://tourism.gov.ph/files/2023/08/08-22/RegionIVA/RegionIV-ANonCSE.pdf</t>
  </si>
  <si>
    <t>https://www.dbm.gov.ph/wp-content/uploads/AboutDBM/2021-Philippine-Government-Directory-of-Agencies-and-Officials.pdf</t>
  </si>
  <si>
    <t>https://depedcalabarzon.ph/wp-content/uploads/2022/06/RM-22-337.pdf</t>
  </si>
  <si>
    <t>https://psa.gov.ph/system/files/phdsd2023-01/3-Highlights%2520of%2520the%25202021%2520Full%2520Year%2520Official%2520Poverty%2520Statistics%252C%252012Aug2022_0.pdf</t>
  </si>
  <si>
    <t>https://depedcalabarzon.ph/wp-content/uploads/2023/02/RM-2023-82_compressed.pdf</t>
  </si>
  <si>
    <t>https://depedcalabarzon.ph/wp-content/uploads/2023/03/DEPED-4A-Admin-RM-2023-179.pdf</t>
  </si>
  <si>
    <t>https://nep.neda.gov.ph/storage/document/1634054438_MIR%20Executive%20Summary.pdf</t>
  </si>
  <si>
    <t>https://www.dpwh.gov.ph/dpwh/sites/default/files/GAA/APP/FINAL%20APP%20-%20Infra%202019.pdf</t>
  </si>
  <si>
    <t>https://region8.deped.gov.ph/wp-content/uploads/2023/03/RM-s2023-219.pdf</t>
  </si>
  <si>
    <t>https://www.philhealth.gov.ph/about_us/app/2022/Regional/2022pro12_APP.pdf</t>
  </si>
  <si>
    <t>https://cda.gov.ph/wp-content/uploads/2022/01/2023-APP_NEW-APP-Format_CDA-R4A_signedfile.pdf</t>
  </si>
  <si>
    <t>https://depedcalabarzon.ph/wp-content/uploads/2022/11/RM-2022-710.pdf</t>
  </si>
  <si>
    <t>https://psa.gov.ph/sites/default/files/transparency-seal/2024-PSA-RSSO-IVA-Indicative-APP.pdf</t>
  </si>
  <si>
    <t>https://www.da.gov.ph/wp-content/uploads/2022/04/Region-IV-B-List-of-Accredited-CSOs-02182022.pdf</t>
  </si>
  <si>
    <t>https://ecommerce.dti.gov.ph/madali/images/eCommerce_Philippines_Roadmap_2022.pdf</t>
  </si>
  <si>
    <t>https://depedcalabarzon.ph/wp-content/uploads/2021/08/RM-NO.-383-S.-2021.pdf</t>
  </si>
  <si>
    <t>https://depedcalabarzon.ph/wp-content/uploads/2023/05/CLMD-RM-2023-254.pdf</t>
  </si>
  <si>
    <t>https://eia.emb.gov.ph/wp-content/uploads/2018/11/CAV-CPC-PROJECT-DESCRIPTION-REPORT.pdf</t>
  </si>
  <si>
    <t>https://depedcalabarzon.ph/wp-content/uploads/2021/03/RM-NO.-4-S.-2021.pdf</t>
  </si>
  <si>
    <t>https://www.tesda.gov.ph/Uploads/File/LMIR%202020/20.09.28_Aquaculture_AO-April-2020.pdf</t>
  </si>
  <si>
    <t>https://depedcalabarzon.ph/wp-content/uploads/2021/03/RM-NO.-505-S.-2020.pdf</t>
  </si>
  <si>
    <t>https://probation.gov.ph/wp-content/uploads/2021/04/Region-4A-as-of-MARCH-31-2021.pdf</t>
  </si>
  <si>
    <t>http://tourism.gov.ph/files/09-2022/09-06-2022/APP-2023.pdf</t>
  </si>
  <si>
    <t>https://www.fda.gov.ph/wp-content/uploads/2022/06/FDA-Circular-No.2022-004.pdf</t>
  </si>
  <si>
    <t>https://probation.gov.ph/wp-content/uploads/2021/07/PMR-1st-Sem-2021-Region-4A.pdf</t>
  </si>
  <si>
    <t>https://depedcalabarzon.ph/wp-content/uploads/2023/06/Regional-Memorandum-2023-320.pdf</t>
  </si>
  <si>
    <t>https://www.panafricanresources.com/wp-content/uploads/KING-IV-2021.pdf</t>
  </si>
  <si>
    <t>https://www.depednaga.ph/wp-content/uploads/Memos/DM%20No.%20150,%20s.%202023%20CY%202023%20Program%20Implementation%20Review%20and%20Performance%20Assessment%20(PIRPA).pdf</t>
  </si>
  <si>
    <t>https://www.libertyholdings.co.za/Documents/Reports/20220606-final-king-iv-report-2021.pdf</t>
  </si>
  <si>
    <t>http://www.tourism.gov.ph/Tourism_demand/RegionalTravelers2019.pdf</t>
  </si>
  <si>
    <t>https://www.philhealth.gov.ph/about_us/app/2021/Regional/2021pro4b_IndicativeAPP.pdf</t>
  </si>
  <si>
    <t>https://cdn.ymaws.com/www.iodsa.co.za/resource/collection/49D62EF3-F749-403C-BE47-73C50F27F30F/General_Guidance_Note_on_Summary_of_King_IV_Disclosure_Requirements.pdf</t>
  </si>
  <si>
    <t>http://nfaweb.nfa.gov.ph/webapp/bac/ebps.nsf/wAll/A394F2CD27DE891748258838000895AE/$File/infr-bid_docs2022.pdf?OpenElement</t>
  </si>
  <si>
    <t>https://www.philhealth.gov.ph/suppliers/iaeb/pro/2022/20220218.pdf</t>
  </si>
  <si>
    <t>https://depedcalabarzon.ph/wp-content/uploads/2022/05/RM-22-305.pdf</t>
  </si>
  <si>
    <t>https://openjicareport.jica.go.jp/pdf/12001491_02.pdf</t>
  </si>
  <si>
    <t>https://www.neda.gov.ph/wp-content/uploads/2022/03/Enhanced-PDP-RM-Chapter-13.pdf</t>
  </si>
  <si>
    <t>https://region4a.nia.gov.ph/sites/r4a/files/RFQ-RO-19-009.pdf</t>
  </si>
  <si>
    <t>https://www.dpwh.gov.ph/dpwh/sites/default/files/webform/civil_works/advertisement/Bid-docs%2018DP00017.pdf</t>
  </si>
  <si>
    <t>https://www.geoportal.gov.ph/resources/clup.pdf</t>
  </si>
  <si>
    <t>https://depedcalabarzon.ph/wp-content/uploads/2023/09/ESSD-RA-2023-112.pdf</t>
  </si>
  <si>
    <t>https://www.dbm.gov.ph/wp-content/uploads/NEP2024/DOLE/F.pdf</t>
  </si>
  <si>
    <t>https://www.deped.gov.ph/wp-content/uploads/2022/08/4-Data-Bits-Public-School-Teachers-Apr.pdf</t>
  </si>
  <si>
    <t>https://sdg.neda.gov.ph/wp-content/uploads/2022/04/Goal-1_0.pdf</t>
  </si>
  <si>
    <t>https://www.dbm.gov.ph/wp-content/uploads/GAA/GAA2022/VolumeI/DETAILS_DPWH.pdf</t>
  </si>
  <si>
    <t>https://www.treasury.gov.ph/wp-content/uploads/2020/09/7_Region-4B-Indicative-2021-APP.pdf</t>
  </si>
  <si>
    <t>https://ati2.da.gov.ph/ati-4a/content/sites/default/files/2022-09/RFQ-ATI-RTC4A-2022-03-035.pdf</t>
  </si>
  <si>
    <t>https://www.da.gov.ph/wp-content/uploads/2022/08/so596_s2022.pdf</t>
  </si>
  <si>
    <t>https://repository.seafdec.org.ph/bitstream/handle/10862/5842/5842-Romana-EguiaMRR2020-AEM66.pdf?sequence=1</t>
  </si>
  <si>
    <t>https://coa.gov.ph/download/5129/lung-center-of-the-philippines/67170/lung-center-of-the-philippines-executive-summary-2021.pdf</t>
  </si>
  <si>
    <t>https://www.hci.co.za/wp-content/uploads/2020/09/King-IV-Principles-2020.pdf</t>
  </si>
  <si>
    <t>http://tourism.gov.ph/Tourism_demand/06072023/RegionalTravelers2022.pdf</t>
  </si>
  <si>
    <t>https://pubfiles.pagasa.dost.gov.ph/pagasaweb/files/agriculture/impact_assessment/region/Agri%20Assessment_Jan-2024_Region%20IV-A.pdf</t>
  </si>
  <si>
    <t>https://owwa.gov.ph/wp-content/uploads/2022/09/OWWA-DIRECTORY-2022.pdf</t>
  </si>
  <si>
    <t>https://www.prc.gov.ph/sites/default/files/PROCUREMENT%20MONITORING%20REPORT-%20PRC%20REGIONAL%20OFFICE%20IV-B%20(1st%20sem).pdf</t>
  </si>
  <si>
    <t>https://beta.tourism.gov.ph/wp-content/uploads/2022/03/Department-of-Tourism-Region-IV-A-Annual-Procurement-Plan-for-FY-2021-NonCSE.pdf</t>
  </si>
  <si>
    <t>https://coa.gov.ph/download/5205/constitutional-commissions-offices/72552/commission-on-audit-executive-summary-2021.pdf</t>
  </si>
  <si>
    <t>http://tourism.gov.ph/files/APP2021/RegionIVA04062021.pdf</t>
  </si>
  <si>
    <t>https://doj.gov.ph/files/2023/DC_2023/DC%20015%20dated%2027%20February%202023.pdf</t>
  </si>
  <si>
    <t>https://depedcalabarzon.ph/wp-content/uploads/2021/04/Annual-Procurement-Plan-FY-2020.pdf</t>
  </si>
  <si>
    <t>https://www.dbm.gov.ph/wp-content/uploads/DBM%20Publications/Directory2013/DPWH.pdf</t>
  </si>
  <si>
    <t>https://depedcalabarzon.ph/wp-content/uploads/2023/03/Regional-Memorandum-2023-168.pdf</t>
  </si>
  <si>
    <t>http://www.tourism.gov.ph/files/DOT-04a%20APP%202015.pdf</t>
  </si>
  <si>
    <t>https://region8.deped.gov.ph/wp-content/uploads/2023/01/RM-s2023-046.pdf</t>
  </si>
  <si>
    <t>https://vodacom-reports.co.za/integrated-reports/ir-2019/documents/downloads/King-IV.pdf</t>
  </si>
  <si>
    <t>https://www.dpwh.gov.ph/DPWH/sites/default/files/Region%20IV-A.pdf</t>
  </si>
  <si>
    <t>https://rdccalabarzon.gov.ph/assets/files/Reports/RDR/RDR%202014.pdf</t>
  </si>
  <si>
    <t>https://pantawid.dswd.gov.ph/wp-content/uploads/2022/05/4Ps-First-Quarter-2022-Accomplishment-Report.pdf</t>
  </si>
  <si>
    <t>https://region4a.nia.gov.ph/sites/r4a/files/RFQ-CAV-19-007.pdf</t>
  </si>
  <si>
    <t>https://depedcalabarzon.ph/wp-content/uploads/2022/11/RM-2022-753.pdf</t>
  </si>
  <si>
    <t>https://coa.gov.ph/download/2259/region-iv-a-calabarzon/67292/infanta-water-district-quezon-executive-summary-2016-2020.pdf</t>
  </si>
  <si>
    <t>https://www.coa.gov.ph/wp-content/uploads/transparency/COA_Region_IV-A_Process_Flow.pdf</t>
  </si>
  <si>
    <t>http://eiais.emb.gov.ph/internal/Secured/Uploads/ECC/31cecd7b-2b20-44ad-b91a-38b0576a5d5b.PDF</t>
  </si>
  <si>
    <t>https://www.pwc.co.za/en/assets/pdf/king-iv-steering-point.pdf</t>
  </si>
  <si>
    <t>https://eigis-innovation.neda.gov.ph/resources/NEDA_DBM_JMC_No_2023_01.pdf</t>
  </si>
  <si>
    <t>https://www.cliffedekkerhofmeyr.com/export/sites/cdh/en/practice-areas/downloads/King-IV-Information-Brochure.pdf</t>
  </si>
  <si>
    <t>https://pubfiles.pagasa.dost.gov.ph/pagasaweb/files/agriculture/impact_assessment/region/Agri%20Assessment_Jun-2023_Region%20IV-A.pdf</t>
  </si>
  <si>
    <t>https://pubfiles.pagasa.dost.gov.ph/pagasaweb/files/agriculture/impact_assessment/region/Agri%20Assessment_Jul-2023_Region%20IV-A.pdf</t>
  </si>
  <si>
    <t>https://www.sec.gov.ph/wp-content/uploads/2019/12/2019RevocationPR_547LendingCompanies.pdf</t>
  </si>
  <si>
    <t>https://www.treasury.gov.ph/wp-content/uploads/2017/02/2015-BTr-Directory-of-Officials.pdf</t>
  </si>
  <si>
    <t>https://pubfiles.pagasa.dost.gov.ph/pagasaweb/files/agriculture/impact_assessment/region/Agri%20Assessment_Apr-2023_Region%20IV-A.pdf</t>
  </si>
  <si>
    <t>https://cda.gov.ph/wp-content/uploads/2022/01/SVV_Signed_2024APP_NEW-APP-Format_CDA-R4A.pdf</t>
  </si>
  <si>
    <t>https://depedcalabarzon.ph/wp-content/uploads/2022/08/Regional-Memorandum-22-485.pdf</t>
  </si>
  <si>
    <t>https://depedcalabarzon.ph/wp-content/uploads/2022/10/Regional-Memorandum-22-692.pdf</t>
  </si>
  <si>
    <t>https://eia.emb.gov.ph/wp-content/uploads/2022/05/M.C.-002-CO-2022-012604-Published-and-ONAR.pdf</t>
  </si>
  <si>
    <t>https://www.dpwh.gov.ph/dpwh/sites/default/files/gaa/4563/region-iv-adetails.pdf</t>
  </si>
  <si>
    <t>https://assets.kpmg.com/content/dam/kpmg/za/pdf/2016/11/King-IV-Summary-Guide.pdf</t>
  </si>
  <si>
    <t>https://depedcalabarzon.ph/wp-content/uploads/2023/06/CLMD-RM-2023-339.pdf</t>
  </si>
  <si>
    <t>https://www.dpwh.gov.ph/dpwh/sites/default/files/GAA%202021%20Region%204A.PDF</t>
  </si>
  <si>
    <t>https://www.bfar.da.gov.ph/wp-content/uploads/2022/01/This-file-is-intended-for-TESTING-PURPOSES-ONLY.pdf</t>
  </si>
  <si>
    <t>https://www.dpwh.gov.ph/DPWH/sites/default/files/R4A%20AIP%202019.pdf</t>
  </si>
  <si>
    <t>https://depedcalabarzon.ph/wp-content/uploads/2022/07/RM-22-431.pdf</t>
  </si>
  <si>
    <t>https://www.fca.org.uk/publication/documents/reporting-annex-iv-transparency-aifmd.pdf</t>
  </si>
  <si>
    <t>https://depedcalabarzon.ph/wp-content/uploads/2022/08/RM-22-499.pdf</t>
  </si>
  <si>
    <t>https://depedcalabarzon.ph/wp-content/uploads/2023/01/RM-2023-36.pdf</t>
  </si>
  <si>
    <t>https://www.dpwh.gov.ph/dpwh/sites/default/files/gaa_2022_region_04-a.pdf</t>
  </si>
  <si>
    <t>https://www.dpwh.gov.ph/dpwh/sites/default/files/GAA%202020%20Region%20IV-A.PDF</t>
  </si>
  <si>
    <t>https://calabarzon.neda.gov.ph/wp-content/uploads/2023/08/RDIP-2023-2028-ao-June-30_0801-v.1_ard.pdf</t>
  </si>
  <si>
    <t>https://coa.gov.ph/download/3834/quedan-and-rural-credit-guarantee-corporation/50160/quedan-and-rural-credit-guarantee-corporation-executive-summary-2020.pdf</t>
  </si>
  <si>
    <t>https://www.dpwh.gov.ph/dpwh/sites/default/files/webform/civil_works/advertisement/itb_24dc0095_.pdf</t>
  </si>
  <si>
    <t>https://coa.gov.ph/download/4057/2022/71959/coa-ro4a_pmr_1st_sem2022.pdf</t>
  </si>
  <si>
    <t>https://www.adams.africa/wp-content/uploads/2016/11/King-IV-Report.pdf</t>
  </si>
  <si>
    <t>https://depedcalabarzon.ph/wp-content/uploads/2024/03/RM-2024-154.pdf</t>
  </si>
  <si>
    <t>https://www.esma.europa.eu/sites/default/files/library/2015/11/2014-869.pdf</t>
  </si>
  <si>
    <t>https://www.carecprogram.org/uploads/Public-Private-Partnership-PPP-Case-Studies-%E2%80%93-Philippines.pdf</t>
  </si>
  <si>
    <t>https://weap-phil.org/wp-content/uploads/2023/09/2.-DAO-2014-02-Revised-Guidelines-for-PCO-Accreditation-Overview-of-the-PCO-Application-Sweet-Adel-L.-Prima.pdf</t>
  </si>
  <si>
    <t>https://isprs-archives.copernicus.org/articles/XLVIII-4-W6-2022/403/2023/isprs-archives-XLVIII-4-W6-2022-403-2023.pdf</t>
  </si>
  <si>
    <t>https://depedtambayan.net/wp-content/uploads/2021/10/CPAR_WEEK-2.pdf</t>
  </si>
  <si>
    <t>https://depedtambayan.net/wp-content/uploads/2021/10/CPAR_WEEK-6.pdf</t>
  </si>
  <si>
    <t>https://depedtambayan.net/wp-content/uploads/2021/11/CPAR_WEEK-15.pdf</t>
  </si>
  <si>
    <t>https://probation.gov.ph/wp-content/uploads/2020/11/Region-4B.pdf</t>
  </si>
  <si>
    <t>https://probation.gov.ph/wp-content/uploads/2021/04/Region-4B-as-of-MARCH-31-2021.pdf</t>
  </si>
  <si>
    <t>https://www.da.gov.ph/wp-content/uploads/2017/08/Livestock-Oksyon-Markets-LOM.pdf</t>
  </si>
  <si>
    <t>https://psada.psa.gov.ph/catalog/228/pdf-documentation</t>
  </si>
  <si>
    <t>https://depedtambayan.net/wp-content/uploads/2021/10/CPAR_WEEK-4.pdf</t>
  </si>
  <si>
    <t>https://storage.googleapis.com/request-attachments/fzh73UjA101AyuTO95WJH2QldL6WuQxkoML77B8HcS9EezUbS5vnT4rOE77OyFDW6pvyddDgw5C7wGsW00H8R3Gjmn92RTEuhEJr/eFOI%20%23DOH%20-75838000601_Autism.pdf</t>
  </si>
  <si>
    <t>https://www.universepg.com/public/storage/journal-pdf/Phenotypic%20characterization%20of%20mottled%20native%20chicken%20in%20davao%20region.pdf</t>
  </si>
  <si>
    <t>https://probation.gov.ph/wp-content/uploads/2022/07/4B-PPA-DIRECTORY-as-of-JUNE-30.-2022.pdf</t>
  </si>
  <si>
    <t>https://www.dpwh.gov.ph/DPWH/sites/default/files/webform/civil_works/advertisement/I.B.%202019%2026%20only.pdf</t>
  </si>
  <si>
    <t>https://www.sagepublisher.com/volume/JASAE/17/03/fertility-status-of-soils-from-agricultural-area-samar-philippines-610f6fe23d4c5.pdf</t>
  </si>
  <si>
    <t>https://www.coa.gov.ph/wp-content/uploads/training/coa/2020/Nomination_Guidelines_R4B2020.pdf</t>
  </si>
  <si>
    <t>https://www.psa.gov.ph/system/files/scd/PSGC%202Q%202023%20National%20and%20Provincial%20Summary.pdf</t>
  </si>
  <si>
    <t>https://www.coa.gov.ph/wp-content/uploads/transparency/citizen_charter/COA_Region_IV-B_Procedural_Flow-Recruitment.pdf</t>
  </si>
  <si>
    <t>https://depedcalabarzon.ph/wp-content/uploads/2023/01/RM-2023-35.pdf</t>
  </si>
  <si>
    <t>https://www.jstor.org/stable/10.7249/j.ctt5vjvmn.12</t>
  </si>
  <si>
    <t>http://ncipcar.ph/images/downloadableforms/ncip_coc_form_1.pdf</t>
  </si>
  <si>
    <t>https://coa.gov.ph/download/5194/department-of-justice/69479/public-attorneys-office-executive-summary-2021.pdf</t>
  </si>
  <si>
    <t>http://ncipcar.ph/images/downloadableforms/ncip_coc_form_2.pdf</t>
  </si>
  <si>
    <t>https://depedtambayan.net/wp-content/uploads/2021/10/CPAR_WEEK-3.pdf</t>
  </si>
  <si>
    <t>https://www.deped.gov.ph/wp-content/uploads/2021/05/NOTICE-OF-VACANCY-DIRECTOR-IV-POSITIONS-CO.pdf</t>
  </si>
  <si>
    <t>http://tourism.gov.ph/Tourism_demand/RegionalTravelers2018Updated.pdf</t>
  </si>
  <si>
    <t>https://weap-phil.org/wp-content/uploads/2023/08/Revised-Guidelines-on-PCO-accreditation-Walter-Bimuyag.pdf</t>
  </si>
  <si>
    <t>https://doj.gov.ph/files/2023/PUBLICATION%20PROSECUTOR/PUBLICATION%20OF%20VACANT%20PROSECUTOR%20POSITIONS%20NATIONWIDE%20AS%20OF%20JULY%202023.pdf</t>
  </si>
  <si>
    <t>https://depedpines.com/wp-content/uploads/2013/06/DIRECTORY-OF-DEPED-REIONAL-DIRECTOS-AND-NAMCYA-REGIONAL-COORDINATORS.pdf</t>
  </si>
  <si>
    <t>https://cdn.who.int/media/docs/default-source/medicines/norms-and-standards/guidelines/regulatory-standards/trs953-annex2-appendix1-stability-conditions-table-2018.pdf?sfvrsn=74032aec_12&amp;download=true</t>
  </si>
  <si>
    <t>https://www.nnc.gov.ph/phocadownloadpap/userupload/Ro4b-webpub/RNC_and_RTWG_Directory%20as%20of%20November%202021.pdf</t>
  </si>
  <si>
    <t>https://region8.deped.gov.ph/wp-content/uploads/2021/04/Rm-s2021-188.pdf</t>
  </si>
  <si>
    <t>https://www.nnc.gov.ph/phocadownloadpap/userupload/Ro4b-webpub/RNC%20and%20RTWG%20Directory%20as%20of%2027%20September%202021.pdf</t>
  </si>
  <si>
    <t>https://sc.judiciary.gov.ph/wp-content/uploads/2023/08/268140.pdf</t>
  </si>
  <si>
    <t>https://www.coa.gov.ph/download/5150/coa-region-iv-b/67294/appraisal-and-disposal-committee-invitation-to-bid.pdf</t>
  </si>
  <si>
    <t>https://probation.gov.ph/wp-content/uploads/2023/04/R4B-DIRECTORY-as-of-March-31-2023.pdf</t>
  </si>
  <si>
    <t>https://depedtambayan.net/wp-content/uploads/2022/05/MATH7-Q4-MOD4.pdf</t>
  </si>
  <si>
    <t>https://www.philhealth.gov.ph/about_us/pmr/2016/Regional/PRO-4B_1stSem.pdf</t>
  </si>
  <si>
    <t>https://data.unwomen.org/sites/default/files/documents/resource/cv_ge_repo/Lisa%20Grace%20Bersales_CV.pdf</t>
  </si>
  <si>
    <t>http://www.tourism.gov.ph/industry_performance/Dissemination_forum/2019_Tourism_Industry_Report.pdf</t>
  </si>
  <si>
    <t>https://region8.deped.gov.ph/wp-content/uploads/2023/03/OM-s2023-138.pdf</t>
  </si>
  <si>
    <t>https://www.prc.gov.ph/sites/default/files/RO4B-APP-2023_nonCSE.pdf</t>
  </si>
  <si>
    <t>https://www.who.int/docs/default-source/medicines/norms-and-standards/guidelines/regulatory-standards/trs953-annex2-appendix1-stability-conditions-table-2018.pdf?sfvrsn=74032aec_2</t>
  </si>
  <si>
    <t>https://www.dbm.gov.ph/wp-content/uploads/EO/20190315-EO-77-RRD.pdf</t>
  </si>
  <si>
    <t>https://www.kli.re.kr/boardDownload.es?bid=0010&amp;list_no=97286&amp;seq=9534</t>
  </si>
  <si>
    <t>https://nnc.gov.ph/phocadownloadpap/userupload/Ro4b-webpub/avetp_2020_RNC_and_RTWG_Directory.pdf</t>
  </si>
  <si>
    <t>https://www.dbm.gov.ph/wp-content/uploads/OPCCB/OPIF-SUCS2011/RO%204-B.pdf</t>
  </si>
  <si>
    <t>https://region8.deped.gov.ph/wp-content/uploads/2022/09/RM-s2022-1046.pdf</t>
  </si>
  <si>
    <t>https://www.prc.gov.ph/sites/default/files/2021-02_FY%202021%20PBB%20Guidelines.pdf</t>
  </si>
  <si>
    <t>https://region8.deped.gov.ph/wp-content/uploads/2020/11/OUCI-2020-312.pdf</t>
  </si>
  <si>
    <t>https://wrd.unwomen.org/sites/default/files/2022-02/Typhoon%20Yolanda%20%28Haiyan%29%202013%20the%20Philippines%2C%20Post-Disaster%20Needs%20Assessment_0.pdf</t>
  </si>
  <si>
    <t>https://gisweb.phivolcs.dost.gov.ph/phivolcs_hazardmaps/09.%20Region%20VIII/1%20Region/Active%20Faults%20and%20Liquefaction/Active%20Faults%20and%20Liquefaction%20Susceptibility%20Map%20of%20Region%20VIII.pdf</t>
  </si>
  <si>
    <t>https://openjicareport.jica.go.jp/pdf/12146015_02.pdf</t>
  </si>
  <si>
    <t>https://sc.judiciary.gov.ph/wp-content/uploads/2022/09/OCA-05-2022A.pdf</t>
  </si>
  <si>
    <t>https://www.dpwh.gov.ph/dpwh/DPWH_ATLAS/89%20Bridge%20WriteUp%202022.pdf</t>
  </si>
  <si>
    <t>https://r10.denr.gov.ph/images/R-10/2021/UPDATES_2021/ENR_Profile.pdf</t>
  </si>
  <si>
    <t>https://hhi.harvard.edu/files/humanitarianinitiative/files/prc-phillippine-report-final_0.pdf?m=1607102956&amp;itid=lk_inline_enhanced-template</t>
  </si>
  <si>
    <t>https://www.neda.gov.ph/wp-content/uploads/2022/03/Enhanced-PDP-RM-Chapter-10.pdf</t>
  </si>
  <si>
    <t>https://hhi.harvard.edu/sites/hwpi.harvard.edu/files/humanitarianinitiative/files/prc-phillippine-report-final_0.pdf?m=1607102956</t>
  </si>
  <si>
    <t>https://www.bai.gov.ph/media/vgfdbcuf/bai-registered-hog-farms-as-of-july-31-2022.pdf</t>
  </si>
  <si>
    <t>http://www.tourism.gov.ph/Tourism_demand/07112022/RegionalTravelers2020.pdf</t>
  </si>
  <si>
    <t>https://www.deped.gov.ph/wp-content/uploads/2019/01/SHS-Core_Contemporary-Philippine-Arts-from-the-Regions-CG.pdf</t>
  </si>
  <si>
    <t>https://depedro1.com/wp-content/uploads/2022/10/rm0983s2022.pdf</t>
  </si>
  <si>
    <t>https://www.deped.gov.ph/wp-content/uploads/2021/10/B82-VAs_LS-LD_ATY3_13.pdf</t>
  </si>
  <si>
    <t>https://wins.deped.gov.ph/wp-content/uploads/2019/11/TSA-WinS-Monitoring-Booklet-Web-20191028-NEWEST.pdf</t>
  </si>
  <si>
    <t>https://www.sec.gov.ph/wp-content/uploads/2019/11/Regional-Area-Headquarters.pdf</t>
  </si>
  <si>
    <t>https://www.hurights.or.jp/archives/pdf/asia-s-ed/v10/12Center%20for%20HRE,%20Philippines.pdf</t>
  </si>
  <si>
    <t>https://www.dbm.gov.ph/wp-content/uploads/DBM%20Publications/Directory2013/SUCS.pdf</t>
  </si>
  <si>
    <t>https://www.depedquezon.com.ph/data_files/uploaded_memo/DM%20594,%20S.%202021-0Jd3R3sGNTqnRbbPOOlF.pdf</t>
  </si>
  <si>
    <t>https://www.dpwh.gov.ph/DPWH/sites/default/files/GAA/APP/fy_2024_indicative_app_non-cse_dpwh_regional_office_iv-b.pdf</t>
  </si>
  <si>
    <t>https://ovcre.uplb.edu.ph/images/pdfs/2021%20CapDev%20CFP%20details.pdf</t>
  </si>
  <si>
    <t>https://pcieerd.dost.gov.ph/images/callforproposal/2020/PCIEERD-Capacity-Development-Call-for-Proposals-1.pdf</t>
  </si>
  <si>
    <t>https://cpbrd.congress.gov.ph/images/PDF%20Attachments/Facts%20in%20Figures/FF2022-07_Poverty_Stats_Update_1st_Sem_2021.pdf</t>
  </si>
  <si>
    <t>https://www.coa.gov.ph/download/5489/coa-region-iv-b/74525/schedule-of-course-offerings-for-the-period-may-september-2023.pdf</t>
  </si>
  <si>
    <t>https://www.sec.gov.ph/wp-content/uploads/2020/02/2019Notice_MC15RequestForComment_.pdf</t>
  </si>
  <si>
    <t>https://ptri.dost.gov.ph/images/TaraNaTelaNa/TnTn_Dir_DOST_Regional_Offices.pdf</t>
  </si>
  <si>
    <t>https://www.deped.gov.ph/wp-content/uploads/2022/08/6-Data-Bits-Number-of-Schools-Jun.pdf</t>
  </si>
  <si>
    <t>https://gisweb.phivolcs.dost.gov.ph/phivolcs_hazardmaps/00.%20Philippines/Liquefaction%20Susceptibility%20Map_2000.pdf</t>
  </si>
  <si>
    <t>https://ncr.emb.gov.ph/wp-content/uploads/2020/01/PCO-List-of-Requirements-Renewal.pdf</t>
  </si>
  <si>
    <t>https://asianbondsonline.adb.org/documents/abmg/abmf_phi_bmg2017-chp3.pdf</t>
  </si>
  <si>
    <t>https://www.dbm.gov.ph/wp-content/uploads/DBM%20Publications/Directory2014/Executive/DPWH.pdf</t>
  </si>
  <si>
    <t>https://nlrc.dole.gov.ph/uploads/content/CC2022.pdf</t>
  </si>
  <si>
    <t>https://www.thelancet.com/pdfs/journals/lanwpc/PIIS2666-6065(22)00194-8.pdf</t>
  </si>
  <si>
    <t>https://ncroffice.doh.gov.ph/HealthStatistics?p=Py9WRi6jnZC3yQIQWf4ZO0tjI%2B6aZXQohKR4uUbalXMiobaP9mbkCFn3LN1lEN3D19AiszzWP6bVxmWLjM2z7Ve9vwPHxIEe%2BsJ1l1tqhfZXbz0ffUqh6e7wdymN50siXzdhfLgIoOhUulHqnfVlnLmV%2FAaHd1%2FoIvNJ18fl1YFFe0WJO0FBqc%2Fb%2Bar%2BmaAE2xdOFdMJqm9LFuQZO%2BtI6IJvTwhC6nawnWYfqsQfNayZrJdrcuj09CaUc%2FcZALWE%2BSt%2F5S2L%2B%2F6qtsWrCePdi0gKu7dByF1l9uk%2FqrDczRaSeEQXcvRMTTXU%2FcAR8IikGmBf8k92u1YmK0Gdltr7Oc0Q2OVh0KCJ%2BxWidgkQLFI%3D</t>
  </si>
  <si>
    <t>https://legacy.senate.gov.ph/lisdata/3250729376!.pdf</t>
  </si>
  <si>
    <t>https://lj.maharashtra.gov.in/Site/Upload/Acts/H%202351%20(Maharashtra%20Stamp%20Act).pdf</t>
  </si>
  <si>
    <t>https://www.depedquezon.com.ph/data_files/uploaded_memo/DM%20076,%20S.%202023-C23bIAef0Euxt5HSNdKS.pdf</t>
  </si>
  <si>
    <t>https://visitcentralluzon.com/wp-content/uploads/2018/11/NTDP-2016-2022_Executive-Summary.pdf</t>
  </si>
  <si>
    <t>https://www.dbm.gov.ph/wp-content/uploads/DBM%20Publications/Directory2014/Executive/DAR.pdf</t>
  </si>
  <si>
    <t>https://neda.gov.ph/wp-content/uploads/2017/12/Abridged-PDP-2017-2022_Final.pdf</t>
  </si>
  <si>
    <t>https://www.bfar.da.gov.ph/wp-content/uploads/2021/05/Philippine-Fisheries-Profile-2018.pdf</t>
  </si>
  <si>
    <t>https://www.dpwh.gov.ph/dpwh/sites/default/files/webform/civil_works/advertisement/IB%20Batch%202.pdf</t>
  </si>
  <si>
    <t>https://forms.spa.ac.in/sample-school-calendar-of-activities-philippines.pdf</t>
  </si>
  <si>
    <t>https://apps.fas.usda.gov/newgainapi/api/Report/DownloadReportByFileName?fileName=Livestock%20and%20Poultry%20Update_Manila_Philippines_RP2023-0003.pdf</t>
  </si>
  <si>
    <t>https://csc.gov.ph/career/job/3052356</t>
  </si>
  <si>
    <t>https://www.tesda.gov.ph/Uploads/File/Planning%20Guidelines/2020%20Revised%20Planning%20Guidelines.pdf</t>
  </si>
  <si>
    <t>https://www.coa.gov.ph/download/10/list-of-audit-agencies-with-annual-audit-reports/297/water-districts.pdf</t>
  </si>
  <si>
    <t>https://opms.emb.gov.ph/manual/LINKBIZ</t>
  </si>
  <si>
    <t>https://www.teacherph.com/wp-content/uploads/2016/01/pds-2005-black-and-white.pdf</t>
  </si>
  <si>
    <t>https://www.dbm.gov.ph/wp-content/uploads/DBM%20Publications/Directory2014/Constitutional/Comelec.pdf</t>
  </si>
  <si>
    <t>https://www.deped.gov.ph/wp-content/uploads/2022/08/5-Data-Bits-Enrollment-Data-May.pdf</t>
  </si>
  <si>
    <t>https://oca.judiciary.gov.ph/wp-content/uploads/2022/10/OCA-Circular-No.-05-2022.pdf</t>
  </si>
  <si>
    <t>https://openjicareport.jica.go.jp/pdf/12057493_05.pdf</t>
  </si>
  <si>
    <t>https://www.officialgazette.gov.ph/downloads/2019/07jul/20190717-RA-IRR-11032-RRD.pdf</t>
  </si>
  <si>
    <t>https://igrmaharashtra.gov.in/SB_PUBLICATION/DATA/Schedule/_STAMP_ACT%20amended%2003.6.2022.pdf</t>
  </si>
  <si>
    <t>https://arxiv.org/pdf/1712.09978</t>
  </si>
  <si>
    <t>https://caro.doh.gov.ph/wp-content/uploads/2016/01/PWD-situational-analysis.pdf</t>
  </si>
  <si>
    <t>https://depedcalabarzon.ph/wp-content/uploads/2022/06/DepEd-Region-IV-A-SY-2022-Graduation-Message.pdf</t>
  </si>
  <si>
    <t>https://neda.gov.ph/wp-content/uploads/2017/07/Infrastructure-Flagship-Projects_with-Regional-Breakdown_As_of_Jun_27_2017.pdf</t>
  </si>
  <si>
    <t>https://www.dpwh.gov.ph/dpwh/sites/default/files/Region%20IV-B.pdf</t>
  </si>
  <si>
    <t>https://www.adb.org/sites/default/files/institutional-document/32635/files/environmental-assessment-guidelines.pdf</t>
  </si>
  <si>
    <t>https://forestry.denr.gov.ph/pdf/ref/PF3_2013.pdf</t>
  </si>
  <si>
    <t>https://www.bai.gov.ph/media/d0wnnxds/bai-darfo-registered-veterinary-facilities-as-of-september-30-2022.pdf</t>
  </si>
  <si>
    <t>https://probation.gov.ph/wp-content/uploads/2022/01/UPDATED-LIST-OF-PAROLE-AND-PROBATION-ADMINISTRATION-KEY-OFFICIALS_01.2022.pdf</t>
  </si>
  <si>
    <t>https://netec.org/wp-content/uploads/2021/12/Master-Region-IV-EVD-Transportation-and-Coordination-Plan-July-18-2016.pdf</t>
  </si>
  <si>
    <t>https://www.prc.gov.ph/sites/default/files/MODIFIED%20APP%20-%20REGION%20IV-B.pdf</t>
  </si>
  <si>
    <t>https://cnconline.emb.gov.ph/projectchecker/Guide_AutoApproval.pdf</t>
  </si>
  <si>
    <t>https://gisweb.phivolcs.dost.gov.ph/phivolcs_hazardmaps/13.%20Region%20XII/1%20Region/Active%20Faults%20and%20Liquefaction/Active%20Faults%20and%20Liquefaction%20Susceptibilty%20Map%20of%20Region%20XII.pdf</t>
  </si>
  <si>
    <t>https://www.philembassymadrid.com/wordpress/wp-content/uploads/Forms/Directory%20of%20Philippine%20Government%20Offices.pdf</t>
  </si>
  <si>
    <t>https://region8.deped.gov.ph/wp-content/uploads/2020/07/DM-CI-2020-00162-2.pdf</t>
  </si>
  <si>
    <t>https://marina.gov.ph/wp-content/uploads/2019/10/90-RECOGNIZED-LIST-OF-MHEI-FOR-AY2019-2020-AS-OF-JULY-30-2019_without-signatures.pdf</t>
  </si>
  <si>
    <t>https://www.dbm.gov.ph/wp-content/uploads/NEP2021/DHSUD/DHSUD.pdf</t>
  </si>
  <si>
    <t>https://www.tesda.gov.ph/Downloadables/TR%20DENTAL%20TECH%20%20NC%20IV.pdf</t>
  </si>
  <si>
    <t>https://www.deped.gov.ph/wp-content/uploads/2022/08/7-Databits-Learning-Delivery-Modalities-Jul.pdf</t>
  </si>
  <si>
    <t>https://region2.deped.gov.ph/wp-content/uploads/2017/08/RO-01-s.2017-Guidelines-for-Request-for-Travel-Authority-on-Official-and-Personal-Travels-Abroad.pdf</t>
  </si>
  <si>
    <t>https://www.bis.org/bcbs/publ/d518.pdf</t>
  </si>
  <si>
    <t>http://www.tourism.gov.ph/files/publications/CareerOpportunities1012020.pdf</t>
  </si>
  <si>
    <t>https://www.ppa.com.ph/sites/default/files/career_docs/Attorney%20IV%2C%20SG-23_19.pdf</t>
  </si>
  <si>
    <t>https://csc.gov.ph/career/job/3447814</t>
  </si>
  <si>
    <t>https://www.acf.hhs.gov/sites/default/files/documents/ocse/ivv_overview_presentation.pdf</t>
  </si>
  <si>
    <t>https://www.deped.gov.ph/wp-content/uploads/2021/06/SY-2020-2021-Masterlist-of-Schools-Address-only-1-1.pdf</t>
  </si>
  <si>
    <t>https://region5.dilg.gov.ph/attachments/article/182/Related_Laws_Katarungang_Pambarangay_Handbook.pdf</t>
  </si>
  <si>
    <t>https://our.upd.edu.ph/files/catalogue/CHK.pdf</t>
  </si>
  <si>
    <t>https://mpra.ub.uni-muenchen.de/105149/1/MPRA_paper_105149.pdf</t>
  </si>
  <si>
    <t>https://www.bsp.gov.ph/Media_and_Research/Primers%20Faqs/region.pdf</t>
  </si>
  <si>
    <t>https://media.dar.gov.ph/source/2023/02/20/publication-of-region-iv-b-rotated.pdf</t>
  </si>
  <si>
    <t>https://beta.tourism.gov.ph/wp-content/uploads/2022/03/Department-of-Tourism-Region-IV-B-Annual-Procurement-Plan-for-FY-2021-NonCSE.pdf</t>
  </si>
  <si>
    <t>https://www.aasb.gov.au/admin/file/content105/c9/AASB101_09-07.pdf</t>
  </si>
  <si>
    <t>https://doj.gov.ph/files/Regional%20Prosecutors_02072017_latest_updated.pdf</t>
  </si>
  <si>
    <t>https://www.landbank.com/images/inner_template/1648515870_12_List%20of%20Offices.pdf</t>
  </si>
  <si>
    <t>https://didm.pnp.gov.ph/images/james_vio/MC_No_2023-005_Duties_Responsibilities_and_Management_of_PNP_Non-UInifoermed_Personnel_NUP_Designated_as_Crime_Registrars_and_Assistant_Crime_Registrars.pdf</t>
  </si>
  <si>
    <t>https://opms.emb.gov.ph/application/pto/157211/form/pdf</t>
  </si>
  <si>
    <t>https://www.doj.gov.ph/files/2020/Directory/RPs%2CPPs%2CCPs_15october2020.pdf</t>
  </si>
  <si>
    <t>https://www.coa.gov.ph/wp-content/uploads/transparency/COA_Key_Services_Procedural_Flow.pdf</t>
  </si>
  <si>
    <t>https://www.deped.gov.ph/wp-content/uploads/2018/10/DO_s2009_74.pdf</t>
  </si>
  <si>
    <t>https://repository.up.ac.za/bitstream/handle/2263/24016/04chapter4.pdf</t>
  </si>
  <si>
    <t>https://www.landbank.com/images/inner_template/1575624547_12_List%20of%20Offices-compressed.pdf</t>
  </si>
  <si>
    <t>https://coa.gov.ph/download/692/provinces/9824/palawan-executive-summary-2018.pdf</t>
  </si>
  <si>
    <t>https://www.aasb.gov.au/admin/file/content105/c9/AASB101_07-15.pdf</t>
  </si>
  <si>
    <t>https://www.jawaharcustoms.gov.in/pdf/cha-list.pdf</t>
  </si>
  <si>
    <t>https://icmai.in/upload/Students/Download_Archives/paper12.pdf</t>
  </si>
  <si>
    <t>https://depedaklan.online/documents/submission-of-multi-factored-assessment-tool-mfat-01232020141936.pdf</t>
  </si>
  <si>
    <t>https://ocw.mit.edu/courses/3-012-fundamentals-of-materials-science-fall-2005/9fa239d16926f0de29a87ed6f2e963d0_lec19t.pdf</t>
  </si>
  <si>
    <t>https://www.coa.gov.ph/download/5710/coa-region-iv-b/74383/appraisal-and-disposal-committee-adc-invitation-to-bid-on-as-is-where-is-basis.pdf</t>
  </si>
  <si>
    <t>https://files.eric.ed.gov/fulltext/EJ1285361.pdf</t>
  </si>
  <si>
    <t>https://www.oecd.org/daf/inv/investment-policy/36671400.pdf</t>
  </si>
  <si>
    <t>https://files.eric.ed.gov/fulltext/ED591309.pdf</t>
  </si>
  <si>
    <t>https://files.eric.ed.gov/fulltext/EJ919871.pdf</t>
  </si>
  <si>
    <t>http://www.depedrovcatanduanes.com/files/combined-CCharter-REVISED.pdf</t>
  </si>
  <si>
    <t>https://www.acteonline.org/wp-content/uploads/2021/11/Region-V-Conference-Agenda-2022.pdf</t>
  </si>
  <si>
    <t>https://psa.gov.ph/sites/default/files/ncs-manuscripts-powerpoint/8.4.2%25202019%2520Compendium%2520of%2520Environment%2520Statistics-%2520The%2520Bicol%2520Region%2520Experience_0.pdf</t>
  </si>
  <si>
    <t>https://investors.rogers.com/wp-content/uploads/2021/03/Rogers-and-Shaw-Transaction-Presentation-Mar.-15-2021-1.pdf</t>
  </si>
  <si>
    <t>https://ahacentre.org/wp-content/uploads/2023/11/DWeek_46_13-19Nov2023.pdf</t>
  </si>
  <si>
    <t>https://www.adb.org/sites/default/files/publication/697901/adb-international-investment-agreement-tool-kit.pdf</t>
  </si>
  <si>
    <t>https://pco.gov.ph/wp-content/uploads/2021/02/20210210-PRESENTATION-OF-CREDENTIALS-CEREMONY-OF-FIVE-RESIDENT-AMBASSADORS-DESIGNATE-TO-THE-PHILIPPINES.pdf</t>
  </si>
  <si>
    <t>https://www.vguard.in/uploads/investor_relations/Investor-Presentation-May19.pdf</t>
  </si>
  <si>
    <t>https://docs.trentlimited.com/investor/Investor_Presentation_for_the_quarter_ended_30th_September_2023.pdf?v=1699357435</t>
  </si>
  <si>
    <t>https://filecache.investorroom.com/mr5ircnw_seaspan/1078/download/Atlas%20Presentation%202021031_vFinal.pdf</t>
  </si>
  <si>
    <t>https://www.depednaga.ph/wp-content/uploads/Memos/Unnumbered%20August%2017,%202023%20Guidelines%20in%20the%20Administration%20of%20the%20Rapid%20Literacy%20Assessment%20for%20Grades%204-12%20Learners%20in%20Region%20V.pdf</t>
  </si>
  <si>
    <t>http://www.nfrdi.da.gov.ph/tpjf/vol25/Assessment%20of%20Fishery%20Resources%20in%20the%20Lagonoy%20Gulf,%20Philippines.pdf</t>
  </si>
  <si>
    <t>https://depedro1.com/wp-content/uploads/2023/04/rm0351s2023.pdf</t>
  </si>
  <si>
    <t>https://depedrovcatanduanes.com/files/UM--New-DBM-RO5-Regional-Director.pdf</t>
  </si>
  <si>
    <t>https://ircdn.vingroup.net/storage/Uploads/0_Quan%20he%20co%20dong/0_Vingroup_2021/Apr/2021.03_Vingroup%20Corporate%20Presentation.pdf</t>
  </si>
  <si>
    <t>https://cda.gov.ph/wp-content/uploads/2024/01/R-V-January-16-2024-Posting-Bulletin-and-Website-1.pdf</t>
  </si>
  <si>
    <t>https://8452840-150705882723456970.preview.editmysite.com/uploads/8/4/5/2/8452840/229_s._2017.pdf</t>
  </si>
  <si>
    <t>https://www.glencore.com/.rest/api/v1/documents/ded10fa92974aa388a43aa9f86f483e9/GLEN-2022-Annual-Report.pdf</t>
  </si>
  <si>
    <t>https://www.bpi.com.ph/content/dam/regulatory-pdfs/investor-relations/presentations/External%202Q%20and%201H23%20BPI%20Investor%20Presentation%20v2.pdf</t>
  </si>
  <si>
    <t>https://iia-p.org/wp-content/uploads/2020/02/White_Paper_MitigatingFraud_Philippines-v4.pdf</t>
  </si>
  <si>
    <t>https://www.nnc.gov.ph/phocadownloadpap/userupload/Ro5-webpub/R5%20Regional%20Nutrition%20Committee%20Directory%20as%20of%20April%202021.pdf</t>
  </si>
  <si>
    <t>https://www.prudentialplc.com/~/media/Files/P/Prudential-V3/investor-day/philippines/philippines-video-transcript.pdf</t>
  </si>
  <si>
    <t>https://www.transnational-dispute-management.com/downloads/6254_case_report_sgs_v_philippines_decision_of_jurisdiction_2004.pdf</t>
  </si>
  <si>
    <t>https://www.prudentialplc.com/~/media/Files/P/Prudential-V3/investor-day/philippines/philippines-presenters-bio.pdf</t>
  </si>
  <si>
    <t>https://depedro9.info/files/memos/2024/1-3-2024-028a.pdf</t>
  </si>
  <si>
    <t>https://fullhouseph.files.wordpress.com/2022/03/qa-special-investors-resident-visa-program-2022-1.pdf</t>
  </si>
  <si>
    <t>https://www.nnc.gov.ph/phocadownloadpap/userupload/nnc-ro5/R5%20LCEs.pdf</t>
  </si>
  <si>
    <t>https://s28.q4cdn.com/264003623/files/doc_presentation/2021/03/March-Investor-Deck-vFINAL.pdf</t>
  </si>
  <si>
    <t>https://bar.gov.ph/downloadables/Corn%20OPV_March2023.pdf</t>
  </si>
  <si>
    <t>https://ltg.com.ph/wp-content/uploads/bsk-pdf-manager/2021/04/LTG-2021-Management-Report.pdf</t>
  </si>
  <si>
    <t>https://www.dpwh.gov.ph/dpwh/sites/default/files/webform/civil_works/advertisement/BARIW.pdf</t>
  </si>
  <si>
    <t>https://www.phatdat.com.vn/wp-content/uploads/2021/12/Investor-Presentation-November-2021.pdf</t>
  </si>
  <si>
    <t>http://www.gepr3.geoidex.com/images/44thConv/gep.pdf</t>
  </si>
  <si>
    <t>https://americanlithiumcorp.com/wp-content/uploads/2023/04/American-Lithium-Investor-Presentation-2023-V8.5.pdf</t>
  </si>
  <si>
    <t>https://ircdn.vingroup.net/storage/Uploads/0_Quan%20he%20co%20dong/0_Vingroup_2023/Jun/2023.06_Public%20Deck_VinFast.pdf</t>
  </si>
  <si>
    <t>https://www.prc.gov.ph/sites/default/files/vacantpositions2021/040821REGION%20V%20PN25.pdf</t>
  </si>
  <si>
    <t>https://www.shakeyspizza.ph/investor-documents/financial-reports/Shakey-Pizza-Asia-Ventures-Inc-Annual-Report-Part.pdf</t>
  </si>
  <si>
    <t>http://www.depedrovcatanduanes.com/files/Regional-Memorandum-No.-137-S.-2022---Google-B-Cool.pdf</t>
  </si>
  <si>
    <t>https://www.aegon.com/sites/default/files/contentassets/8f30ce26e64040a8b35fce73c08a352f/pr-aegon-publishes-its-2021-integrated-annual-report.pdf</t>
  </si>
  <si>
    <t>https://www.wipo.int/edocs/mdocs/aspac/en/wipo_ip_mnl_3_18/wipo_ip_mnl_3_18_p_1.pdf</t>
  </si>
  <si>
    <t>https://www.iata.org/en/iata-repository/publications/economic-reports/philippines--value-of-aviation/</t>
  </si>
  <si>
    <t>https://www.itd.or.th/wp-content/uploads/2019/09/Annex-42-SGS-v.-Republic-of-the-Philippines-ICSID-Case-No.ARB02-6-Decision-on-Objections-to-Jurisdiction-29-January-2004-1.pdf</t>
  </si>
  <si>
    <t>https://ii-vi.com/wp-content/uploads/2018/11/II-VI_Investor_Presentation_November_2018_Final.pdf</t>
  </si>
  <si>
    <t>https://ii-vi.com/wp-content/uploads/2020/06/IIVI_Investor_Presentation_20200629.pdf</t>
  </si>
  <si>
    <t>https://www.depedkabankalancity.com/uploads/7/4/2/6/74269293/erf.pdf</t>
  </si>
  <si>
    <t>https://ii-vi.com/wp-content/uploads/2020/02/Investor-Presentation-020820.pdf</t>
  </si>
  <si>
    <t>https://ii-vi.com/wp-content/uploads/2019/08/Investor-presentation-August-2019-8-12-2019-1835.pdf</t>
  </si>
  <si>
    <t>https://ii-vi.com/wp-content/uploads/2019/04/II-VI_Investor_Presentation_OFC_March_20191.pdf</t>
  </si>
  <si>
    <t>https://www.bridgepoint.eu/content/dam/bridgepoint/corporate2022/documents/financial-information/results_reports_presentations/2023/Bridgepoint-2022-Full-Year-Results-Presentation.pdf.downloadasset.pdf</t>
  </si>
  <si>
    <t>https://s28.q4cdn.com/643688083/files/doc_presentations/OFC-Lumentum-Investor-Technology-Day_final.pdf</t>
  </si>
  <si>
    <t>https://ocr.vi.gov/wp-content/uploads/2022/03/OCR-Draft-Proposed-Rules-Regulations-Town-Hall-Presentation.pdf</t>
  </si>
  <si>
    <t>https://ncts.upd.edu.ph/tssp/wp-content/uploads/2023/01/TSSP2022_03.pdf</t>
  </si>
  <si>
    <t>https://ii-vi.com/wp-content/uploads/2019/04/II-VI_Finisar_Investor_Presentation_Final1.pdf</t>
  </si>
  <si>
    <t>https://depedaklan.online/documents/school-heads-academy-in-deped-region-vi-07292021161829.pdf</t>
  </si>
  <si>
    <t>https://www.myvi.in/content/dam/microsite/pdfs/annual-reports-page/annual-report/VIL_AR_2020_21_6Sep2021.pdf</t>
  </si>
  <si>
    <t>https://files.eric.ed.gov/fulltext/EJ1053893.pdf</t>
  </si>
  <si>
    <t>https://www.who.int/docs/default-source/wpro---documents/countries/philippines/emergencies/covid-19/who_phl_sitrep_94_covid-19.pdf</t>
  </si>
  <si>
    <t>https://www.humanitarianresponse.info/sites/www.humanitarianresponse.info/files/documents/files/Roxas%20FSAC%200114.pdf</t>
  </si>
  <si>
    <t>https://www.myvi.in/content/dam/microsite/pdfs/InvestorPresentations/FY20-21/Investor_Presentation_Dec_2020.pdf</t>
  </si>
  <si>
    <t>https://genderaquafish.files.wordpress.com/2011/04/24-a-ferrer-women-and-men-roles-in-mangrove-rehab.pdf</t>
  </si>
  <si>
    <t>https://fin.vlaanderen.be/wp-content/uploads/2021/08/Flanders-Investor-Presentation_Sustainability-Bond_March_2021.pdf</t>
  </si>
  <si>
    <t>https://www.doe.gov.ph/sites/default/files/pdf/e_ipo/02_eib_region_vi_visayas_power_situation_and_outlook.pdf</t>
  </si>
  <si>
    <t>https://ii-vi.com/wp-content/uploads/2022/02/Earnings_Release_FY22_Q2.pdf</t>
  </si>
  <si>
    <t>http://depediloilocity.net/images/issuances/divisionmemorandum/2021/2021DM029.pdf</t>
  </si>
  <si>
    <t>https://r.lvmh-static.com/uploads/2022/08/lvmh_group-presentation_en_november-14th-2022.pdf</t>
  </si>
  <si>
    <t>https://ii-vi.com/wp-content/uploads/2022/05/Earnings_Release_FY22_Q3.pdf</t>
  </si>
  <si>
    <t>http://depedcapiz.ph/issuances/Memorandum/2022/SDM313s2022.pdf</t>
  </si>
  <si>
    <t>https://www.dpwh.gov.ph/dpwh/sites/default/files/webform/civil_works/advertisement/23go0018_plan.pdf</t>
  </si>
  <si>
    <t>https://www.myvi.in/content/dam/microsite/pdfs/InvestorPresentations/FY23-24/Investor_Presentation_Jun_2023.pdf</t>
  </si>
  <si>
    <t>https://www.vedantalimited.com/uploads/investor-overview/financial-results/VEDL_results_presentation_1QFY24_Final.pdf</t>
  </si>
  <si>
    <t>https://www.dpwh.gov.ph/dpwh/sites/default/files/webform/civil_works/advertisement/101-120_compressed.pdf</t>
  </si>
  <si>
    <t>https://www.doe.gov.ph/sites/default/files/pdf/e_ipo/3_presentation_on_projects_in_region_vi.pdf</t>
  </si>
  <si>
    <t>https://www.dpwh.gov.ph/dpwh/sites/default/files/webform/civil_works/advertisement/PLAN%202120.pdf</t>
  </si>
  <si>
    <t>https://www.dpwh.gov.ph/dpwh/sites/default/files/webform/civil_works/advertisement/merge_marina_compressed.pdf</t>
  </si>
  <si>
    <t>https://www.mavicompany.com/i/assets/documents/2024/Investor%20Presentation_December%202023_wide.pdf</t>
  </si>
  <si>
    <t>https://www.nnc.gov.ph/phocadownloadpap/userupload/Ro6-webpub/RDC%20Resolution%20No%2010%20s.%202019%20re%20RPAN.pdf</t>
  </si>
  <si>
    <t>https://www.depedsagay.com/memos/2015/sep/memo185.pdf</t>
  </si>
  <si>
    <t>https://depedcapiz.ph/issuances/Memorandum/2024/SDM009s2024.pdf</t>
  </si>
  <si>
    <t>https://sers.pa.gov/pdf/Investments/Investment%20Materials/09-22-2022-Oak%20Street%20Real%20Estate%20Capital%20Fund-Presentation.pdf</t>
  </si>
  <si>
    <t>https://www.dpwh.gov.ph/dpwh/sites/default/files/webform/civil_works/advertisement/PLAN%2021205%20.pdf</t>
  </si>
  <si>
    <t>http://www.mgb6.org/wp-content/uploads/2017/10/Mining-Facts-and-Figures-Region-VI.pdf</t>
  </si>
  <si>
    <t>http://www.mgb6.org/wp-content/uploads/2017/10/MGB6-2016-REVIEW.pdf</t>
  </si>
  <si>
    <t>https://www.psers.pa.gov/About/Board/Resolutions/Documents/2007/fin_advent.pdf</t>
  </si>
  <si>
    <t>https://www.psa.gov.ph/system/files/phcd/2022-12/9_Press%2520Release_2020%2520CPH_RSSO%2520VI_signed.pdf</t>
  </si>
  <si>
    <t>https://depedro1.com/wp-content/uploads/2021/12/rm1462s2021.pdf</t>
  </si>
  <si>
    <t>https://about.sixt.com/wp-content/uploads/2023/03/Sixt-SE-Q4-2022-Investor-Presentation_final.pdf</t>
  </si>
  <si>
    <t>https://www.dpwh.gov.ph/dpwh/sites/default/files/webform/civil_works/advertisement/23go0067_plan.pdf</t>
  </si>
  <si>
    <t>https://www.dpwh.gov.ph/dpwh/sites/default/files/webform/civil_works/advertisement/20G00092.pdf</t>
  </si>
  <si>
    <t>https://s2.q4cdn.com/525076814/files/doc_presentations/2022/10/Southwestern-Energy-October-2022-Investor-Presentation.pdf</t>
  </si>
  <si>
    <t>https://www.dpwh.gov.ph/dpwh/sites/default/files/webform/civil_works/advertisement/41-60_compressed.pdf</t>
  </si>
  <si>
    <t>https://www.dpwh.gov.ph/dpwh/sites/default/files/webform/civil_works/advertisement/61-80_compressed%20%281%29.pdf</t>
  </si>
  <si>
    <t>http://depedcapiz.ph/issuances/Memorandum/2021/SDM091s2021.pdf</t>
  </si>
  <si>
    <t>https://csc.gov.ph/career/job/3698209</t>
  </si>
  <si>
    <t>https://www.dpwh.gov.ph/DPWH/sites/default/files/webform/civil_works/notices/Supplemental%20Plan%2021G00150.pdf</t>
  </si>
  <si>
    <t>https://ii-vi.com/wp-content/uploads/2022/08/Earnings_Release_FY22_Q4_FINAL.pdf</t>
  </si>
  <si>
    <t>https://www.dpwh.gov.ph/dpwh/sites/default/files/webform/civil_works/advertisement/1-20_compressed.pdf</t>
  </si>
  <si>
    <t>https://csc.gov.ph/career/job/3654643</t>
  </si>
  <si>
    <t>https://www.dpwh.gov.ph/DPWH/sites/default/files/webform/civil_works/advertisement/00%20-%20COVER_merged.pdf</t>
  </si>
  <si>
    <t>https://www.dpwh.gov.ph/dpwh/sites/default/files/webform/civil_works/advertisement/23g00081_plan.pdf</t>
  </si>
  <si>
    <t>https://csc.gov.ph/career/job/3698212</t>
  </si>
  <si>
    <t>https://csc.gov.ph/career/job/3625462</t>
  </si>
  <si>
    <t>https://www.dbp.ph/wp-content/uploads/2024/02/SUPPLY-DELIVERY-INSTALLATION-TESTING-AND-COMMISSIONING-OF-EIGHT-8-SETS-1KVA-TWO-2-SETS-10KVA-UNINTERRUPTED-POWER-SUPPLY-UPS-FOR-DBP-ILOILO-BRANCH.pdf</t>
  </si>
  <si>
    <t>https://www.dpwh.gov.ph/dpwh/sites/default/files/webform/civil_works/advertisement/81-100_compressed.pdf</t>
  </si>
  <si>
    <t>https://doj.gov.ph/files/2023/PUBLICATION%20PROSECUTOR/PUBLICATION%20OF%20VACANT%20REGIONAL%20%20PROSECUTOR%20AS%20OF%20JANUARY%2016%2C%202023.pdf</t>
  </si>
  <si>
    <t>http://depedcapiz.ph/issuances/Memorandum/2022/SDM074s2022.pdf</t>
  </si>
  <si>
    <t>https://pdf.usaid.gov/pdf_docs/PBAAD427.pdf</t>
  </si>
  <si>
    <t>https://www.dpwh.gov.ph/dpwh/sites/default/files/webform/civil_works/advertisement/121-133_compressed.pdf</t>
  </si>
  <si>
    <t>https://csc.gov.ph/career/job/3633223</t>
  </si>
  <si>
    <t>https://map.org.ph/wp-content/uploads/2022/05/ECHAGUE-RAQUEL-April-29-2022-MAP-Webinar-on-Pushing-for-Livestock-Industry-Development.pdf</t>
  </si>
  <si>
    <t>https://www.dpwh.gov.ph/dpwh/sites/default/files/webform/civil_works/advertisement/PLAN2121.pdf</t>
  </si>
  <si>
    <t>https://econgress.gov.ph/wp-content/uploads/publications/FF2022-64%20Real%20Property%20Tax%20Revenue%20Performance.pdf</t>
  </si>
  <si>
    <t>https://csc.gov.ph/career/job/3667231</t>
  </si>
  <si>
    <t>https://www.myvi.in/content/dam/microsite/pdfs/annual-reports-page/annual-report/2021-2022/Annual_Report_2021-22.pdf</t>
  </si>
  <si>
    <t>https://www.dpwh.gov.ph/dpwh/sites/default/files/webform/civil_works/advertisement/Plan%20and%20Profile.pdf</t>
  </si>
  <si>
    <t>http://www.mgb6.org/wp-content/uploads/2018/05/Regional-Profile-2017.pdf</t>
  </si>
  <si>
    <t>https://www.dpwh.gov.ph/DPWH/sites/default/files/webform/civil_works/advertisement/PEW%20Antique%202022%20for%20ADVERTISEMENT%20ONLY_compressed.pdf</t>
  </si>
  <si>
    <t>https://www.dilg.gov.ph/PDF_File/factsfigures/dilg-facts-figures-2023717_4195fde921.pdf</t>
  </si>
  <si>
    <t>https://www.dpwh.gov.ph/dpwh/sites/default/files/webform/civil_works/advertisement/21-40_compressed.pdf</t>
  </si>
  <si>
    <t>https://www.dpwh.gov.ph/dpwh/sites/default/files/webform/civil_works/advertisement/23go0023_plan.pdf</t>
  </si>
  <si>
    <t>https://thinkwell.global/wp-content/uploads/2021/07/Province-FP-Brief-16July2021-final.pdf</t>
  </si>
  <si>
    <t>https://muat.mahindra.com/resources/investor-reports/FY20/Events%20Update/BS-VI-Knowledge-Sharing-Session-Presentation-3rd-June-2019.pdf</t>
  </si>
  <si>
    <t>https://psa.gov.ph/system/files/iesd/Press%20Release_8.pdf</t>
  </si>
  <si>
    <t>https://www.mgi-se.com/wp-content/uploads/2021/11/Q3-2021_MGI-Investor-Presentation.pdf</t>
  </si>
  <si>
    <t>https://www.dhsprogram.com/pubs/pdf/SR276/SR276.pdf</t>
  </si>
  <si>
    <t>http://www.mgb6.org/wp-content/uploads/2018/05/Mining-Facts-and-Figures-r6_2017.pdf</t>
  </si>
  <si>
    <t>https://www.dpwh.gov.ph/dpwh/sites/default/files/webform/civil_works/advertisement/20G00077.pdf</t>
  </si>
  <si>
    <t>https://www.dpwh.gov.ph/dpwh/sites/default/files/webform/civil_works/advertisement/20G00023%20Architectural.pdf</t>
  </si>
  <si>
    <t>https://www.wvi.org/sites/default/files/World%20Health%20Summit%202018%20Fact%20Sheet%20Philippines.pdf</t>
  </si>
  <si>
    <t>http://ccouc.org/_asset/file/6mindanao.pdf</t>
  </si>
  <si>
    <t>https://www.acaps.org/fileadmin/Data_Product/Main_media/20220131_acaps_briefing_note_philippines_typhoon_rai_update.pdf</t>
  </si>
  <si>
    <t>https://ii-vi.com/wp-content/uploads/2021/10/II-VI-2021AnnualReport100421.pdf</t>
  </si>
  <si>
    <t>https://www.nnc.gov.ph/phocadownloadpap/userupload/Ro6-webpub/RNC%20%20RNTC%202020.pdf</t>
  </si>
  <si>
    <t>https://www.dpwh.gov.ph/dpwh/sites/default/files/webform/civil_works/advertisement/21GA0100PLAN.pdf</t>
  </si>
  <si>
    <t>https://unapcict.org/sites/default/files/2023-07/Presentation-Philippines-AcademyRollout_9.pdf</t>
  </si>
  <si>
    <t>https://www.dpwh.gov.ph/dpwh/sites/default/files/webform/civil_works/advertisement/21G00140_Plan.pdf</t>
  </si>
  <si>
    <t>https://innovate.dti.gov.ph/wp-content/uploads/2020/07/R06-Regional-TIR.pdf</t>
  </si>
  <si>
    <t>https://poverty-action.org/node/53220/pdf</t>
  </si>
  <si>
    <t>https://depedaklan.online/documents/regional-hymn-and-philippine-national-anthem-12202021111238.pdf</t>
  </si>
  <si>
    <t>https://csc.gov.ph/career/job/3654642</t>
  </si>
  <si>
    <t>https://www.depedkabankalancity.com/uploads/7/4/2/6/74269293/memo__205.pdf</t>
  </si>
  <si>
    <t>https://csc.gov.ph/career/job/3667141</t>
  </si>
  <si>
    <t>https://www.dpwh.gov.ph/dpwh/sites/default/files/webform/civil_works/advertisement/22G00167_compressed.pdf</t>
  </si>
  <si>
    <t>https://www.dpwh.gov.ph/dpwh/sites/default/files/webform/civil_works/advertisement/21G00150_Plan.pdf</t>
  </si>
  <si>
    <t>https://csc.gov.ph/career/job/3667244</t>
  </si>
  <si>
    <t>https://smentcorporation.s3.amazonaws.com/upload/origin/irBoard/2023/08/02/9tT1mFh7IJ7238913705b246db80921a8013f1c557XLERl06Scxtrmfs4gh.et0.pdf</t>
  </si>
  <si>
    <t>https://www.dpwh.gov.ph/dpwh/sites/default/files/webform/civil_works/advertisement/pdf_merger_2017_06_27_10_58_09480-ilovepdf-compressed-min.pdf</t>
  </si>
  <si>
    <t>https://psa.gov.ph/sites/default/files/ncs/paper-presentations-manuscripts/Has%20the%20Gains%20in%20Gender%20Equality%20and%20Women%20Empowerment_.pdf</t>
  </si>
  <si>
    <t>https://www.dpwh.gov.ph/dpwh/sites/default/files/webform/civil_works/advertisement/PLAN%2022GA0037.pdf</t>
  </si>
  <si>
    <t>https://www.upv.edu.ph/files/module-1-intro-to-devplan.pdf</t>
  </si>
  <si>
    <t>https://www.dpwh.gov.ph/DPWH/sites/default/files/webform/civil_works/advertisement/24gp0006_plan-1-12.pdf</t>
  </si>
  <si>
    <t>https://emb.gov.ph/wp-content/uploads/2020/11/List-of-Recognized-PCO-TOI-as-of-29-Oct-2020.pdf</t>
  </si>
  <si>
    <t>http://www.depedkabankalancity.com/uploads/7/4/2/6/74269293/memo__205.pdf</t>
  </si>
  <si>
    <t>http://data.treasury.ri.gov/dataset/f4a5378b-9bbf-4318-8866-f3dc058bf011/resource/1e5453b9-61fe-4a48-9545-82b3231001ae/download/Fund-VI-Presentation-2Q2016---ERSRI.pdf</t>
  </si>
  <si>
    <t>https://www.dpwh.gov.ph/DPWH/sites/default/files/webform/civil_works/advertisement/20G00006%20Plan%201_compressed.pdf</t>
  </si>
  <si>
    <t>https://www.coherent.com/content/dam/coherent/site/en/documents/investors/annual-filings/2020/ii-vi-2020-annual-report.pdf</t>
  </si>
  <si>
    <t>https://csc.gov.ph/career/job/3552243</t>
  </si>
  <si>
    <t>https://www.dpwh.gov.ph/dpwh/sites/default/files/webform/civil_works/bid_bulletin/21G00140%20Supplemental%20Plan.pdf</t>
  </si>
  <si>
    <t>https://emb.gov.ph/wp-content/uploads/2019/11/List-of-EMB-Recognized-PCO-TOI-as-of-8-November-2019.pdf</t>
  </si>
  <si>
    <t>https://psa.gov.ph/sites/default/files/lpsd/SR_Q4%202022%20Cattle%20Situation%20Report_ODNS_final_0.pdf</t>
  </si>
  <si>
    <t>https://fscluster.org/sites/default/files/documents/Roxas%20FSAC%20140124_0.pdf</t>
  </si>
  <si>
    <t>https://depedaklan.online/wp/wp-content/uploads/2023/05/166.pdf</t>
  </si>
  <si>
    <t>https://www.dpwh.gov.ph/dpwh/sites/default/files/webform/civil_works/advertisement/19G00061%20plans_compressed.pdf</t>
  </si>
  <si>
    <t>https://www.humanitarianresponse.info/sites/www.humanitarianresponse.info/files/documents/files/phl-ocha-r6_profile-a3_jan2017_1.pdf</t>
  </si>
  <si>
    <t>https://www.philhealth.gov.ph/about_us/pmr/2015/Regional/PRO-6_1stSem.pdf</t>
  </si>
  <si>
    <t>https://s23.q4cdn.com/371616720/files/doc_financials/2021/q4/Earnings-Deck-4Q21-vF.pdf</t>
  </si>
  <si>
    <t>https://www.dpwh.gov.ph/dpwh/sites/default/files/webform/civil_works/advertisement/23g00092_plans.pdf</t>
  </si>
  <si>
    <t>https://csc.gov.ph/career/job/3408632</t>
  </si>
  <si>
    <t>https://cdn.who.int/media/docs/default-source/country-profiles/immunization/2022-country-profiles/immunization_phl_2022.pdf</t>
  </si>
  <si>
    <t>https://links.sgx.com/FileOpen/210401%20-%20Investor%20Presentation%20-%20April%202021.ashx?App=Announcement&amp;FileID=654036</t>
  </si>
  <si>
    <t>https://seads.adb.org/sites/default/files/20230330%20ADB%20presentation%20-%20Executive%20summary%20draft%20v30Mar.pdf</t>
  </si>
  <si>
    <t>https://probation.gov.ph/wp-content/uploads/2020/11/Region-6.pdf</t>
  </si>
  <si>
    <t>http://depediloilocity.net/images/issuances/divisionletter/2016DL323.pdf</t>
  </si>
  <si>
    <t>https://cda.gov.ph/wp-content/uploads/2022/01/R-VI-Posting-Bulletin-and-Website-Jan-4-2023.pdf</t>
  </si>
  <si>
    <t>https://www.dpwh.gov.ph/dpwh/sites/default/files/webform/civil_works/advertisement/banoceh_section_2_segment_1_compressed-1-11.pdf</t>
  </si>
  <si>
    <t>http://depedcapiz.ph/issuances/Memorandum/2017/65%20Mass%20Training%20of%20Grade%206%20Teachers%20on%20the%20Implementation%20of%20the%20Enhanced%20K%20to%2012%20Basic%20Education%20Curriculum.pdf</t>
  </si>
  <si>
    <t>https://www.dpwh.gov.ph/dpwh/sites/default/files/webform/civil_works/advertisement/24gp0001_plan.pdf</t>
  </si>
  <si>
    <t>http://depedcapiz.ph/issuances/Memorandum/2023/SDM496s2023.pdf</t>
  </si>
  <si>
    <t>https://depedtambayan.net/wp-content/uploads/2021/12/HE6_q1_mod2_Sources-of-Family-Income-1.pdf</t>
  </si>
  <si>
    <t>https://www.dpwh.gov.ph/dpwh/sites/default/files/webform/civil_works/advertisement/2.%20Architectural7.pdf</t>
  </si>
  <si>
    <t>https://www.zyduslife.com/investor/admin/uploads/14/11/Zydus-Healthcare-Philippines-Inc-.pdf</t>
  </si>
  <si>
    <t>https://www.urc.com.ph/uploads/downloadables/2021/11/URC%209M%20CY2021%20Investor%20Briefing%20Presentation%202021.10.29.pdf</t>
  </si>
  <si>
    <t>https://www.dpwh.gov.ph/dpwh/sites/default/files/webform/civil_works/advertisement/21G00036%20Plan_compressed.pdf</t>
  </si>
  <si>
    <t>https://www.medrxiv.org/content/medrxiv/early/2022/07/22/2022.07.21.22277909.full.pdf</t>
  </si>
  <si>
    <t>https://s1.q4cdn.com/531881216/files/Corporate%20Presentation%20AGM%20-%20Final.pdf</t>
  </si>
  <si>
    <t>http://socialwatch.org/sites/default/files/pdf/en/visayas2005_phi.pdf</t>
  </si>
  <si>
    <t>https://www.dpwh.gov.ph/DPWH/sites/default/files/webform/civil_works/advertisement/24gp0007_plan-1-10.pdf</t>
  </si>
  <si>
    <t>https://a.storyblok.com/f/113473/x/4dd8fad192/mm_2020-11-05_q320_en-vfinal.pdf</t>
  </si>
  <si>
    <t>http://www.cebuprovince.deped.gov.ph/Memoranda/memo2021/DM_033_s2021.pdf</t>
  </si>
  <si>
    <t>https://depednegor2022memos.weebly.com/uploads/1/7/7/4/17742683/dm_no._768_s_2022.pdf</t>
  </si>
  <si>
    <t>https://probation.gov.ph/wp-content/uploads/2020/11/Region-7.pdf</t>
  </si>
  <si>
    <t>https://www.depedbohol.org/wp-content/uploads/2021/03/DM_No.184-s.2021.pdf</t>
  </si>
  <si>
    <t>https://www.palscon.org/public/assets/img/labor-laws-advisory/Wage%20Order%20No.%20ROVII%2024.pdf</t>
  </si>
  <si>
    <t>http://www.cebuprovince.deped.gov.ph/Memoranda/memo2018/DM_684_s2018.pdf</t>
  </si>
  <si>
    <t>http://www.cebuprovince.deped.gov.ph/Memoranda/memo2016/Memo%20711_2016.pdf</t>
  </si>
  <si>
    <t>https://www.nnc.gov.ph/phocadownloadpap/userupload/Ro7-webpub/RNC%20Resolution%20No%20021-03%20s.%202021v.2.pdf</t>
  </si>
  <si>
    <t>https://depedtagbilaran.org/wp-content/uploads/2018/10/DM-No-632-s-2018-2018-REGIONAL-SCHOOLS-PRESS-CONFERENCE.pdf</t>
  </si>
  <si>
    <t>https://www.unicef.org/philippines/media/3266/file/UNIPH-2021-Odette-SitRep1.pdf</t>
  </si>
  <si>
    <t>https://www.depedbohol.org/wp-content/uploads/2022/01/DM-No.-0035-s.-2022.pdf</t>
  </si>
  <si>
    <t>https://www.rbcits.com/assets/rbcits/docs/who-we-are/rbc_trust_uk-part_vii_customer_guide.pdf</t>
  </si>
  <si>
    <t>https://depedcebucity.com/download/324/2022-dm-numbered-memo/1wRSNuX4GROXHXP0um31PSoOMcODhKpLj/DM%202022-0687%20SHORTLIST%20OF%20NOMINEES%20FOR%20DEPED%20REGION%20VII%202022%20OUTSTANDING%20PROGRAM%20IMPLEMENTERS%20(OPI)</t>
  </si>
  <si>
    <t>http://www.cebuprovince.deped.gov.ph/Memoranda/memo2018/DM_661_s2018.pdf</t>
  </si>
  <si>
    <t>https://reliefweb.int/sites/reliefweb.int/files/resources/phl-ocha-r7_profile-a3_jan2017_1.pdf</t>
  </si>
  <si>
    <t>http://www.cebuprovince.deped.gov.ph/Memoranda/memo2023/DM_s2023_410.pdf</t>
  </si>
  <si>
    <t>http://www.cebuprovince.deped.gov.ph/Memoranda/memo2016/Memo%20590_2016.pdf</t>
  </si>
  <si>
    <t>https://reliefweb.int/sites/reliefweb.int/files/resources/phl-ocha-r7_profile-a3_final_0.pdf</t>
  </si>
  <si>
    <t>http://depedbohol.org/v2/wp-content/uploads/2019/03/graduation-message.pdf</t>
  </si>
  <si>
    <t>http://www.cebuprovince.deped.gov.ph/Memoranda/memo2018/DM_662_s2018.pdf</t>
  </si>
  <si>
    <t>http://www.cebuprovince.deped.gov.ph/Memoranda/memo2021/DM_001_s2021.pdf</t>
  </si>
  <si>
    <t>https://cdn.ymaws.com/www.fsawwa.org/resource/resmgr/region_vii_files/Region_VII_Issue_2_-_2017.pdf</t>
  </si>
  <si>
    <t>https://cdn.ymaws.com/www.fsawwa.org/resource/resmgr/region_vii_files/2021/Region_VII_Fall_2021_Newsl.pdf</t>
  </si>
  <si>
    <t>http://www.cebuprovince.deped.gov.ph/Memoranda/memo2023/DM_s2023_428.pdf</t>
  </si>
  <si>
    <t>https://www.psai.ph/docs/publications/tps/tps_2014_63_2_6.pdf</t>
  </si>
  <si>
    <t>https://cnu.edu.ph/wp-content/uploads/2021/11/2021-MSP-REGION-VII-RESEARCH-CONGRESS-AND-CONVENTION_ANNOUNCEMENT_CALL-FOR-PAPERS-1.pdf</t>
  </si>
  <si>
    <t>http://www.cebuprovince.deped.gov.ph/Memoranda/memo2023/DM_s2023_130.pdf</t>
  </si>
  <si>
    <t>https://www.fundsfocus.com.au/managed-funds/pdfs/ipo/cba-perls-7-presentation.pdf</t>
  </si>
  <si>
    <t>https://www.researchgate.net/profile/Pjh-Van-Beukering/publication/242078051_Case_study_4_Apo_Island_Philippines/links/00b7d528f66212a929000000/Case-study-4-Apo-Island-Philippines.pdf</t>
  </si>
  <si>
    <t>http://www.cebuprovince.deped.gov.ph/Memoranda/memo2022/DM_s2022_311.pdf</t>
  </si>
  <si>
    <t>https://www.who.int/docs/default-source/wpro---documents/countries/philippines/emergencies/covid-19/who-phl-sitrep-87_covid-19.pdf?sfvrsn=5abf72b6_5</t>
  </si>
  <si>
    <t>https://www.prb.org/resources/report-population-health-and-environment-issues-in-the-philippines-a-profile-of-central-visayas/</t>
  </si>
  <si>
    <t>http://www.cebuprovince.deped.gov.ph/Memoranda/memo2023/DM_s2023_237.pdf</t>
  </si>
  <si>
    <t>http://depedbohol.org/v2/wp-content/uploads/2019/02/memo052.pdf</t>
  </si>
  <si>
    <t>http://www.cebuprovince.deped.gov.ph/Memoranda/memo2022/DM_s2022_370.pdf</t>
  </si>
  <si>
    <t>https://www.da.gov.ph/wp-content/uploads/2021/07/Region-VII-List-of-Accredited-Civil-Society-Organizations-06302021.pdf</t>
  </si>
  <si>
    <t>https://rsso07.psa.gov.ph/sites/default/files/2022-SR07-008.pdf</t>
  </si>
  <si>
    <t>https://depednegornet2019.weebly.com/uploads/1/7/7/4/17742683/dm_no._874_s_2019.pdf</t>
  </si>
  <si>
    <t>https://depednegor2022memos.weebly.com/uploads/1/7/7/4/17742683/mla-2022-536.pdf</t>
  </si>
  <si>
    <t>https://econgress.gov.ph/wp-content/uploads/publications/FF2022-51%20Regional%20Poverty%20Statistics%20Update.pdf</t>
  </si>
  <si>
    <t>http://www.cebuprovince.deped.gov.ph/Memoranda/memo2018/DM_317_s2018.pdf</t>
  </si>
  <si>
    <t>https://r7.denr.gov.ph/images/DENR-7/VACANT_POSITIONS/VP_2022/MAY_2022_VACANT_POSITIONS.pdf</t>
  </si>
  <si>
    <t>https://depedsouthcotabato.org/wp-content/uploads/2022/06/Region-Memorandum-CLMD-173-2022-VIRTUAL-REGIONAL-SCIENCE-AND-TECHNOLOGY-FAIR.pdf</t>
  </si>
  <si>
    <t>https://samutsamot.files.wordpress.com/2014/07/pagsasanay-sa-mga-rehiyon-ng-pilipinas_1.pdf</t>
  </si>
  <si>
    <t>https://www.teacherph.com/wp-content/uploads/2021/09/CPAR_WEEK-7.pdf</t>
  </si>
  <si>
    <t>https://www.nnc.gov.ph/phocadownloadpap/userupload/nnc-ro7/NNC_R7_Directory_Central_Visayas_LCEs_%202016-2019.pdf</t>
  </si>
  <si>
    <t>http://www.cebuprovince.deped.gov.ph/Memoranda/memo2023/DM_s2023_158.pdf</t>
  </si>
  <si>
    <t>https://psa.gov.ph/system/files/phcd/Press%20Release%20on%20Land%20Ownership.pdf</t>
  </si>
  <si>
    <t>https://uploads-ssl.webflow.com/62abf342b839d1a3b8e94c8a/62b389965f818b2bdedeece7_OCSE%20Philippines.pdf</t>
  </si>
  <si>
    <t>https://r7.mgb.gov.ph/?mdocs-file=8486</t>
  </si>
  <si>
    <t>https://pcieerd.dost.gov.ph/images/pm-toolkit/LIB-templates/Travel_Guidelines_Local.pdf</t>
  </si>
  <si>
    <t>https://probation.gov.ph/wp-content/uploads/2023/04/R7-DIRECTORY-as-of-March-31-2023.pdf</t>
  </si>
  <si>
    <t>http://www.cebuprovince.deped.gov.ph/Memoranda/memo2023/DM_s2023_126.pdf</t>
  </si>
  <si>
    <t>http://www.cebuprovince.deped.gov.ph/Memoranda/memo2023/DM_s2023_469.pdf</t>
  </si>
  <si>
    <t>https://www.who.int/docs/default-source/wpro---documents/countries/philippines/emergencies/covid-19/who_phl_sitrep_97_covid-19.pdf?sfvrsn=93118500_5&amp;download=true</t>
  </si>
  <si>
    <t>https://depedtambayan.net/wp-content/uploads/2021/10/21st-Century-Lit-SHS_Q1_Mod5_The-Canonical-Authors-from-Regions_VerFinal-August-2021.pdf</t>
  </si>
  <si>
    <t>https://coa.gov.ph/download/3419/provinces/44347/cebu-executive-summary-2020.pdf</t>
  </si>
  <si>
    <t>https://nnc.gov.ph/phocadownloadpap/userupload/Ro7-webpub/Central%20Visayas%20Regional%20Nutrition%20Cluster%20COVID%20Advisory%20No.%205%202020.pdf</t>
  </si>
  <si>
    <t>https://www.brookings.edu/wp-content/uploads/2020/01/FP_20200106_china_2049_dollar_huang_yao.pdf</t>
  </si>
  <si>
    <t>https://www.rbcits.com/assets/rbcits/docs/who-we-are/rbc_trust_uk-part_vii_scheme_summary.pdf</t>
  </si>
  <si>
    <t>http://www.cebuprovince.deped.gov.ph/Memoranda/Unnumbered%202018/DUM_014_s2018.pdf</t>
  </si>
  <si>
    <t>http://www.cebuprovince.deped.gov.ph/Memoranda/memo2018/DM_238_s2018.pdf</t>
  </si>
  <si>
    <t>http://www.cebuprovince.deped.gov.ph/Memoranda/memo2023/DM_s2023_203.pdf</t>
  </si>
  <si>
    <t>https://cda.gov.ph/wp-content/uploads/2022/07/Accredited-External-Auditors.pdf</t>
  </si>
  <si>
    <t>https://nnc.gov.ph/component/phocadownload/category/104-region-7-policies-plans-activities?download=2082:central-visayas-nutrition-cluster-covid-19-advisory-no-03-s-2020</t>
  </si>
  <si>
    <t>https://depednegor2022memos.weebly.com/uploads/1/7/7/4/17742683/ta_no._1428_s_2022.pdf</t>
  </si>
  <si>
    <t>https://www.coa.gov.ph/download/5782/department-of-justice/76773/public-attorneys-office-executive-summary-2022.pdf</t>
  </si>
  <si>
    <t>https://r7.denr.gov.ph/images/DENR-7/VACANT_POSITIONS/VP-2021/AUGUST_31_2021_VACANTS_FOR_ONLINE_JOB_FAIR.pdf</t>
  </si>
  <si>
    <t>https://www.nnc.gov.ph/downloads/category/104-region-7-policies-plans-activities?download=2047:central-visayas-nutrition-cluster-covid-19-advisory-no-01-s-2020</t>
  </si>
  <si>
    <t>https://r7.denr.gov.ph/images/DENR-7/VACANT_POSITIONS/VP-2021/INFORMATION_OFFICER_II_ET._AL._-MAY_26_2021.pdf</t>
  </si>
  <si>
    <t>https://cancham.com.ph/wp-content/uploads/2012/11/Public-Employment-Service-Offices-Region-7.pdf</t>
  </si>
  <si>
    <t>https://www.apec.org/docs/default-source/publications/2017/6/partnerships-for-the-sustainable-development-of-cities-in-the-apec-region/toc/09-metro-manila-philippines.pdf?sfvrsn=938bd621_1</t>
  </si>
  <si>
    <t>http://moda.addu.edu.ph/wp-content/uploads/2016/03/WBCEALandDegradationandRehabilitationinthePhilippinesBriones.pdf</t>
  </si>
  <si>
    <t>http://www.cebuprovince.deped.gov.ph/Memoranda/memo2023/DM_s2023_190.pdf</t>
  </si>
  <si>
    <t>https://www.unescap.org/sites/default/files/Mr.%20Jeffrey%20Manalo_Philippines.pdf</t>
  </si>
  <si>
    <t>https://depedtambayan.net/wp-content/uploads/2021/11/III12_q2_mod7_SharingYourResearch.pdf</t>
  </si>
  <si>
    <t>https://saad.da.gov.ph/wp-content/uploads/2022/07/07042022_FPA_Fertilizer-price-assessment-by-country-vis-A-vis-dealers-price-an-outlook-_final_.pdf</t>
  </si>
  <si>
    <t>https://www.depedbohol.org/wp-content/uploads/2023/03/DM-No.-0167-s.-2023.pdf</t>
  </si>
  <si>
    <t>https://www.nnc.gov.ph/phocadownloadpap/userupload/Ro7-webpub/LNCl%20COVID%20Advisory%20No.%203%202020.pdf</t>
  </si>
  <si>
    <t>https://www.dlsu-aki.com/uploads/1/0/2/2/102266760/aki_policy_brief_volume_vii_no._6_october_2020.pdf</t>
  </si>
  <si>
    <t>https://pdf.usaid.gov/pdf_docs/pnacj110.pdf</t>
  </si>
  <si>
    <t>https://www.dpwh.gov.ph/dpwh/sites/default/files/6_directory_of_officials_and_list_of_offices.pdf</t>
  </si>
  <si>
    <t>https://cdn.ymaws.com/www.fsawwa.org/resource/resmgr/region_vii_files/2022/Region_VII_Summer_2022_Newsl.pdf</t>
  </si>
  <si>
    <t>https://r7.mgb.gov.ph/wp-content/uploads/2020/12/2019-REGIONAL-NON-METALLIC-PRICE-MONITOR-.pdf</t>
  </si>
  <si>
    <t>https://sers.pa.gov/pdf/Investments/Investment%20Materials/Blackstone%20-%20Presentation.pdf</t>
  </si>
  <si>
    <t>https://englishkyoto-seas.org/wp-content/uploads/SEAS1002_Bulilan.pdf</t>
  </si>
  <si>
    <t>https://www.nnc.gov.ph/downloads/category/104-region-7-policies-plans-activities?download=2653:rnc-resolution-no-020-03-s2020</t>
  </si>
  <si>
    <t>https://r7.mgb.gov.ph/?mdocs-file=8561</t>
  </si>
  <si>
    <t>https://www.bsp.gov.ph/Media_And_Research/Report%20on%20Regional%20Economic%20Developments/REDP_2015.pdf</t>
  </si>
  <si>
    <t>https://region7.dost.gov.ph/wp-content/uploads/2021/04/Updated-2020-DOST-7-Accomplishment-Report.pdf</t>
  </si>
  <si>
    <t>https://www.nnc.gov.ph/phocadownloadpap/userupload/nnc-ro7/RNC%20Res%20014-02%20s%202014.pdf</t>
  </si>
  <si>
    <t>https://r7.emb.gov.ph/wp-content/uploads/2020/03/WaterBodyInventory.pdf</t>
  </si>
  <si>
    <t>https://nnc.gov.ph/phocadownloadpap/userupload/Ro7-webpub/LNCl%20COVID%20Advisory%20No.%201%202020_23March2020.pdf</t>
  </si>
  <si>
    <t>https://www.bsp.gov.ph/Media_And_Research/Report%20on%20Regional%20Economic%20Developments/RED_1Sem2007.pdf</t>
  </si>
  <si>
    <t>http://www.pmas.sg/files/subscribers/720c56d5-beb7-4f90-a45e-c46405e1a68a/Uploads/Philippines.pdf</t>
  </si>
  <si>
    <t>http://www.cebuprovince.deped.gov.ph/Memoranda/memo2023/DM_s2023_423.pdf</t>
  </si>
  <si>
    <t>https://cdn.ymaws.com/www.internationalinsuranceprofessionals.org/resource/resmgr/regional_newsletters/Region7-Winter_2022.pdf</t>
  </si>
  <si>
    <t>http://nfaweb.nfa.gov.ph/webapp/bac/ebps.nsf/wAll/7C467760FF97C2D7482589C900558F90/$File/NFAREGIONVIIINFRABIDDOCS_compressed.pdf?OpenElement</t>
  </si>
  <si>
    <t>https://www.jstor.org/stable/44281799</t>
  </si>
  <si>
    <t>http://www.cebuprovince.deped.gov.ph/Memoranda/memo2023/DM_s2023_246.pdf</t>
  </si>
  <si>
    <t>https://thedocs.worldbank.org/en/doc/eee1191945508547b5be9abb07056d23-0320052022/original/Lessons-from-the-Philippines-Project-Presentation.pdf</t>
  </si>
  <si>
    <t>https://cdn.who.int/media/docs/default-source/country-profiles/cancer/phl-2020.pdf?sfvrsn=d800b438_2&amp;download=true</t>
  </si>
  <si>
    <t>https://probation.gov.ph/wp-content/uploads/2021/02/REGION-7.pdf</t>
  </si>
  <si>
    <t>https://rsso07.psa.gov.ph/sites/default/files/2021%20WAM%20in%20Central%20Visayas.pdf</t>
  </si>
  <si>
    <t>https://region7aaa.org/wp-content/uploads/2022/01/POLICY.HIPAA-Notice-of-Privacy-Practices.pdf</t>
  </si>
  <si>
    <t>https://www.nnc.gov.ph/phocadownloadpap/userupload/nnc-ro7/RNC%20Res.%20014-04%20s2014.pdf</t>
  </si>
  <si>
    <t>https://r7.mgb.gov.ph/wp-content/uploads/2023/05/OrganizationalStructure.pdf</t>
  </si>
  <si>
    <t>https://r7.mgb.gov.ph/wp-content/uploads/2021/11/2020-price-monitoring-.pdf</t>
  </si>
  <si>
    <t>https://cdn.ymaws.com/www.internationalinsuranceprofessionals.org/resource/resmgr/bulk_emails/2021/Region7_JulyNewsletter.pdf</t>
  </si>
  <si>
    <t>https://un-csam.org/sites/default/files/2020-12/10PH.pdf</t>
  </si>
  <si>
    <t>https://med.stanford.edu/content/dam/sm/care/Coronary%20Heart%20Disease%20(Sakit%20sa%20Puso)%20in%20the%20Philippines_%20A%20Guide%20to%20Patient%20Education,%20Prevention,%20and%20Treatment.pdf</t>
  </si>
  <si>
    <t>https://www.unescap.org/sites/default/files/PIDS%20presentation%20%28Philippines%29.pdf</t>
  </si>
  <si>
    <t>https://www.prc.gov.ph/sites/default/files/INDICATIVE%202022%20APP%20NON%20CSE_RVII.pdf</t>
  </si>
  <si>
    <t>https://research.lpubatangas.edu.ph/wp-content/uploads/2020/12/Evaluation-on-corporate-social-responsibility-issues-in-the-view-of-hotel-business-in-CALABARZON-region-Philippines.pdf</t>
  </si>
  <si>
    <t>https://r7.mgb.gov.ph/?mdocs-file=7941</t>
  </si>
  <si>
    <t>https://www.tesda.gov.ph/Uploads/File/Planning2022/Annual%20Report/ANNUAL-TVET-Stat-2021-1.pdf</t>
  </si>
  <si>
    <t>https://www.nnc.gov.ph/downloads/category/104-region-7-policies-plans-activities?download=2082:central-visayas-nutrition-cluster-covid-19-advisory-no-03-s-2020</t>
  </si>
  <si>
    <t>https://doj.gov.ph/files/2022/Directory%20files/Region%207.pdf</t>
  </si>
  <si>
    <t>http://www.cebuprovince.deped.gov.ph/Memoranda/memo2020/DM_162_s2020.pdf</t>
  </si>
  <si>
    <t>https://csr.icai.org/wp-content/uploads/2021/02/Schedule-VII.pdf</t>
  </si>
  <si>
    <t>https://chedro3.ched.gov.ph/wp-content/uploads/2021/04/Memorandum-from-the-Office-of-the-Chairperson-on-the-Survey-on-the-Intent-and-Willingness-of-Higher-Education-Institutions-HEIs-to-be-Vaccination-Sites.pdf</t>
  </si>
  <si>
    <t>https://reliefweb.int/sites/reliefweb.int/files/resources/phl-ocha-r7_profile-a3_final.pdf</t>
  </si>
  <si>
    <t>https://faolex.fao.org/docs/pdf/phi210800.pdf</t>
  </si>
  <si>
    <t>https://altice.net/sites/default/files/pdf/altice-vii-q3-13-presentation.pdf</t>
  </si>
  <si>
    <t>https://r7.denr.gov.ph/images/DENR-7/REGIONAL_PROFILE/DENR-7_Profile_as_of_April_2022.pdf</t>
  </si>
  <si>
    <t>http://www.cebuprovince.deped.gov.ph/Memoranda/memo2023/DM_s2023_270.pdf</t>
  </si>
  <si>
    <t>http://www.cebuprovince.deped.gov.ph/Memoranda/memo2023/DM_s2023_176.pdf</t>
  </si>
  <si>
    <t>https://r7.denr.gov.ph/images/DENR-7/VACANT_POSITIONS/VP-2021/CENRO_AND_ENGR_IV.pdf</t>
  </si>
  <si>
    <t>https://r7.denr.gov.ph/images/DENR-7/DIRECTORY/DENR-7_DIRECTORY_OF_KEY_OFFICIALS_AS_OF_August_05_2022.pdf</t>
  </si>
  <si>
    <t>https://www.bsp.gov.ph/Statistics/Prices/CPI.pdf</t>
  </si>
  <si>
    <t>https://www.blackrock.com/institutions/en-us/literature/summary-prospectus/sumpro-seme-inv-us.pdf</t>
  </si>
  <si>
    <t>https://asean.org/wp-content/uploads/2020/07/TOR_TA-DBM-the-Philippines-ph-VII.pdf</t>
  </si>
  <si>
    <t>https://probation.gov.ph/wp-content/uploads/2021/01/R7-PPA-DIRECTORY-as-of-DECEMBER-31-2020.pdf</t>
  </si>
  <si>
    <t>https://www.nrel.gov/docs/fy19osti/74233.pdf</t>
  </si>
  <si>
    <t>https://rsso07.psa.gov.ph/sites/default/files/Central%20Visayas%20Quickstat-%20October%202020.pdf</t>
  </si>
  <si>
    <t>http://www.cebuprovince.deped.gov.ph/Memoranda/memo2023/DM_s2023_070.pdf</t>
  </si>
  <si>
    <t>https://psa.gov.ph/system/files/main-publication/%2528odns%2520cleared%2529%2520FO2_AIS%2520Economic%2520Growth%2520Agriculture%25202018-2022.pdf</t>
  </si>
  <si>
    <t>https://pidswebs.pids.gov.ph/CDN/PUBLICATIONS/pidspjd10-2convergence.pdf</t>
  </si>
  <si>
    <t>https://r7.denr.gov.ph/images/DENR-7/DIRECTORY_OF_DENR-7_OFFICIALS_as_of_October_09_2020_FINAL.pdf</t>
  </si>
  <si>
    <t>https://dlc.dlib.indiana.edu/dlc/bitstream/handle/10535/7541/CBFM%20Preliminary%20Assessment.pdf?sequence=1</t>
  </si>
  <si>
    <t>https://r7.mgb.gov.ph/wp-content/uploads/2022/05/2021-DIRECTORY-OF-OPERATING-MINES-AND-QUARRIES.pdf</t>
  </si>
  <si>
    <t>https://nnc.gov.ph/phocadownloadpap/userupload/Ro7-webpub/RBATF7-DIRECTORY-2023-1.pdf</t>
  </si>
  <si>
    <t>http://tourism.gov.ph/Tourism_demand/RegionalTravelers2014.pdf</t>
  </si>
  <si>
    <t>https://www.adb.org/sites/default/files/publication/159366/adbi-philippines-and-regional-development-overview.pdf</t>
  </si>
  <si>
    <t>https://www.dbm.gov.ph/wp-content/uploads/OPCCB/OPIF-SUCS2011/ro%207.pdf</t>
  </si>
  <si>
    <t>http://www.cebuprovince.deped.gov.ph/Memoranda/memo2023/DM_s2023_253.pdf</t>
  </si>
  <si>
    <t>https://www.peza.gov.ph/sites/default/files/bid_bulletin_no._2023-01_-_security_services_requirements_w_padpao_rates.pdf</t>
  </si>
  <si>
    <t>https://depedtagbilaran.org/wp-content/uploads/2022/11/MLA-2022-CID-209-TEST-RUN-OF-RO7-MANUAL-OF-INSTRUCTIONAL-SUPERVISION.pdf</t>
  </si>
  <si>
    <t>https://www.ifad.org/documents/38714170/40224860/philippines_ctn.pdf/ae0faa4a-2b65-4026-8d42-219db776c50d</t>
  </si>
  <si>
    <t>https://www.da.gov.ph/wp-content/uploads/2020/12/mc41_s2020.pdf</t>
  </si>
  <si>
    <t>https://depedtambayan.net/wp-content/uploads/2021/11/English8_q2_Mod3_CompareandContrastSameTopicinDifferentMultimodalTexts_v2.pdf</t>
  </si>
  <si>
    <t>https://r7.mgb.gov.ph/wp-content/uploads/2021/11/2020.REGION-VII.MSC_-1.pdf</t>
  </si>
  <si>
    <t>http://www.cebuprovince.deped.gov.ph/Memoranda/memo2023/DM_s2023_030.pdf</t>
  </si>
  <si>
    <t>https://pcacases.com/web/sendAttach/1807</t>
  </si>
  <si>
    <t>https://www.cfasociety.org/philippines/events/REIT_20080617.pdf</t>
  </si>
  <si>
    <t>https://legacy.senate.gov.ph/lisdata/1666813910!.pdf</t>
  </si>
  <si>
    <t>https://depedtagbilaran.org/wp-content/uploads/2023/07/DM-NO.-299-s.-2023-SEARCH-FOR-2023-DEPED-REGION-VII-PASIDUNGOG-AWARDEES-1.pdf</t>
  </si>
  <si>
    <t>https://www.nnc.gov.ph/component/phocadownload/category/104-region-7-policies-plans-activities?download=2653:rnc-resolution-no-020-03-s2020</t>
  </si>
  <si>
    <t>http://www.cebuprovince.deped.gov.ph/Memoranda/memo2023/DM_s2023_064.pdf</t>
  </si>
  <si>
    <t>https://asianbondsonline.adb.org/documents/abmf_phi_bond_market_guide_2017.pdf</t>
  </si>
  <si>
    <t>http://www.cebuprovince.deped.gov.ph/Memoranda/memo2023/DM_s2023_114.pdf</t>
  </si>
  <si>
    <t>https://psa.gov.ph/system/files/main-publication/Full%20Report%2C%202022%20SCR%20of%20Palay%20Production_signed.pdf</t>
  </si>
  <si>
    <t>https://psa.gov.ph/system/files/phcd/2022-12/10_Press%2520Release_2020%2520CPH_RSSO%2520VII_signed.pdf</t>
  </si>
  <si>
    <t>https://www.doe.gov.ph/sites/default/files/pdf/electric_power/40th-EPIRA-Status_Report-FINAL.pdf</t>
  </si>
  <si>
    <t>https://www.vinci.com/commun/presentations.nsf/3AC7CAD7CFFB74DBC1257956005AD66F/$File/vinci-bond-investor.pdf</t>
  </si>
  <si>
    <t>https://un-csam.org/sites/default/files/2021-01/Post-harvest%20Technology%20in%20the%20Philippines.pdf</t>
  </si>
  <si>
    <t>https://unctad.org/system/files/official-document/diaeia20083_en.pdf</t>
  </si>
  <si>
    <t>https://www.dhcd.virginia.gov/sites/default/files/DocX/gova/region-seven/fy23-region7-annual-report.pdf</t>
  </si>
  <si>
    <t>https://region7.dost.gov.ph/wp-content/uploads/2019/09/2018-DOST-7-Performance-Report.pdf</t>
  </si>
  <si>
    <t>http://www.cebuprovince.deped.gov.ph/Memoranda/memo2023/DM_s2023_198.pdf</t>
  </si>
  <si>
    <t>https://legacy.senate.gov.ph/lisdata/3854935003!.pdf</t>
  </si>
  <si>
    <t>https://r7.mgb.gov.ph/wp-content/uploads/2023/10/FOI.pdf</t>
  </si>
  <si>
    <t>https://www.adb.org/sites/default/files/publication/664446/sdwp-072-green-business-investments-asia-pacific.pdf</t>
  </si>
  <si>
    <t>http://www.cebuprovince.deped.gov.ph/Memoranda/memo2023/DM_s2023_425.pdf</t>
  </si>
  <si>
    <t>https://rsso07.psa.gov.ph/sites/default/files/Central%20Visayas%20Quickstat-%20July%202020.pdf</t>
  </si>
  <si>
    <t>https://depedcebucity.com/download/324/2022-dm-numbered-memo/1s1HtaYb3oJbgsC5d00XantfeILzNqlxN/DM%202022-1113%20DEPED%20REGION%20VII%20PASIDUNGOG%202022%20AWARDING</t>
  </si>
  <si>
    <t>https://openknowledge.worldbank.org/bitstream/handle/10986/29248/122930-WP-P153343-PUBLIC-Philippines-Livestock.pdf?sequence=5</t>
  </si>
  <si>
    <t>https://www.ombudsman.gov.ph/UNDP4/wp-content/uploads/2013/01/Technical-Details-Baseline-Survey-on-Governance-Reforms.pdf</t>
  </si>
  <si>
    <t>https://www.researchgate.net/profile/Rommel-Sulabo/publication/344714382_Production_Feeding_and_Marketing_Practices_of_Native_Pig_Raisers_in_Selected_Regions_of_the_Philippines/links/5f8b1c6b92851c14bcccdc88/Production-Feeding-and-Marketing-Practices-of-Native-Pig-Raisers-in-Selected-Regions-of-the-Philippines.pdf</t>
  </si>
  <si>
    <t>https://depedpines.com/wp-content/uploads/2019/09/1-Guidelines-on-Learning-Resource-Related-Innovation-Revised-as-of-2019-09-16.pdf</t>
  </si>
  <si>
    <t>https://psa.gov.ph/system/files/Publication_PTSA_2021.pdf</t>
  </si>
  <si>
    <t>http://nfaweb.nfa.gov.ph/webapp/bac/ebps.nsf/wAll/E262987A862D88FD4825862D001FAE65/$File/ITB.pdf?OpenElement</t>
  </si>
  <si>
    <t>https://rsso07.psa.gov.ph/sites/default/files/Central%20Visayas%20Quickstat-%20April%202020.pdf</t>
  </si>
  <si>
    <t>https://documents.pse.com.ph/wp-content/uploads/sites/15/2022/08/Article-VII-%E2%80%93-Disclosure-Rules.pdf</t>
  </si>
  <si>
    <t>https://documents.unoda.org/wp-content/uploads/2022/04/Philippines-Article-VII-Final-Statement-9th-RevCon-BWC-PrepCom-2.pdf</t>
  </si>
  <si>
    <t>https://s25.q4cdn.com/442043304/files/doc_financials/2022/q4/Q4'22-Earnings-Slides.pdf</t>
  </si>
  <si>
    <t>https://www.bsp.gov.ph/Media_And_Research/WPS/WPS202007.pdf</t>
  </si>
  <si>
    <t>https://www.da.gov.ph/wp-content/uploads/2023/05/Philippine-Mango-Industry-Roadmap.pdf</t>
  </si>
  <si>
    <t>https://hunterswoodsph.com/wp-content/uploads/2021/02/HuntersWoodsPH_Araling-Panlipunan_Wika-at-Diyalekto.pdf</t>
  </si>
  <si>
    <t>https://boholinvest.bohol.gov.ph/wp-content/uploads/2021/02/Bohol-Economic-Factbook-2016-4.pdf</t>
  </si>
  <si>
    <t>https://cdn.ymaws.com/sites/psme.site-ym.com/resource/resmgr/technical/REVIEW_ON_ENERGY/Dir_Aquino_Power.pdf</t>
  </si>
  <si>
    <t>https://www.prb.org/wp-content/uploads/2021/01/04052008-pheregionalprofiles_ncr.pdf</t>
  </si>
  <si>
    <t>https://www.sunlife.com.ph/content/dam/sunlife/regional/philippines/documents/part-a-the-rights-of-shareholders-slocpi.pdf</t>
  </si>
  <si>
    <t>https://unctad.org/system/files/official-document/ditccom20081_en.pdf</t>
  </si>
  <si>
    <t>https://documents.pse.com.ph/wp-content/uploads/sites/15/2021/04/Article-VII.pdf</t>
  </si>
  <si>
    <t>https://www.dbm.gov.ph/wp-content/uploads/NEP2021/DHSUD/B.pdf</t>
  </si>
  <si>
    <t>https://www.forestfoundation.ph/wp-content/uploads/2017/11/Forest-Foundation-Ph-4th-PNPCSI-Symposium.pdf</t>
  </si>
  <si>
    <t>http://www.cebuprovince.deped.gov.ph/Memoranda/memo2023/DM_s2023_274.pdf</t>
  </si>
  <si>
    <t>https://www.econ.upd.edu.ph/pre/index.php/pre/article/download/916/818</t>
  </si>
  <si>
    <t>http://www.iapad.org/wp-content/uploads/2015/07/devera_ip_phl.pdf</t>
  </si>
  <si>
    <t>http://tourism.gov.ph/Tourism_demand/02102023/RegionalTravelers2021.pdf</t>
  </si>
  <si>
    <t>https://www.adb.org/sites/default/files/publication/148792/results-based-management-framework.pdf</t>
  </si>
  <si>
    <t>https://www.bfar.da.gov.ph/wp-content/uploads/2021/10/BFAR-Annual-Narrative-Report-2020.pdf</t>
  </si>
  <si>
    <t>https://cvchd7.com/public/manual/Users-Manual-2nd-Edition_final.pdf</t>
  </si>
  <si>
    <t>https://documents.pse.com.ph/wp-content/uploads/sites/15/2024/01/FY23-Infographic.pdf</t>
  </si>
  <si>
    <t>https://pidswebs.pids.gov.ph/CDN/PUBLICATIONS/pidsdps2146.pdf</t>
  </si>
  <si>
    <t>http://www.depedtagbilaran.org/wp-content/uploads/2018/10/DM-No-597-s-2018-REGIONAL-SCIENCE-AND-TECHNOLOGY-FAIR-FOR-SCHOOL-YEAR-2018-2019-1.pdf</t>
  </si>
  <si>
    <t>https://www.adb.org/sites/default/files/publication/27957/asean-plus-3.pdf</t>
  </si>
  <si>
    <t>https://openjicareport.jica.go.jp/pdf/11866654_02.pdf</t>
  </si>
  <si>
    <t>http://www.cebuprovince.deped.gov.ph/Memoranda/memo2023/DM_s2023_189.pdf</t>
  </si>
  <si>
    <t>https://www.pse.com.ph/wp-content/uploads/sites/15/2022/08/Article-VII-%E2%80%93-Disclosure-Rules.pdf</t>
  </si>
  <si>
    <t>https://www.bakermckenzie.com/-/media/files/insight/guides/2019/2019_quisumbing-torres_doing-business-in-the-philippines.pdf?la=en</t>
  </si>
  <si>
    <t>https://depednegor2022memos.weebly.com/uploads/1/7/7/4/17742683/mla_569_s._2022.pdf</t>
  </si>
  <si>
    <t>https://www.manulife.com.ph/content/dam/insurance/ph/documents/corporate-governance/2021/Manulife%20Philippines%20ANNUAL%20REPORT%202020.pdf</t>
  </si>
  <si>
    <t>https://www.da.gov.ph/wp-content/uploads/2023/05/Philippine-Hog-Industry-Roadmap.pdf</t>
  </si>
  <si>
    <t>https://www.icicidirect.com/mailimages/TrueNorthPresentationJune2022.pdf</t>
  </si>
  <si>
    <t>https://www.syngenta.com/sites/syngenta/files/bond-investor-information/financial-results/Syngenta-AG-2020-Financial-Report.pdf</t>
  </si>
  <si>
    <t>https://nfa.gov.ph/images/files/nfa_directory/nfa-regional-offices-directory.pdf</t>
  </si>
  <si>
    <t>http://pdf.wri.org/wri_fair_fit_workshop_presentation_philippines_nreb.pdf</t>
  </si>
  <si>
    <t>https://www.depednegor2022memos.weebly.com/uploads/1/7/7/4/17742683/dm_no._777_s_2022.pdf</t>
  </si>
  <si>
    <t>http://www.cebuprovince.deped.gov.ph/Memoranda/memo2023/DM_s2023_476.pdf</t>
  </si>
  <si>
    <t>https://www.nomurafoundation.or.jp/en/wordpress/wp-content/uploads/2020/04/NJACM4-2SP20-05.pdf</t>
  </si>
  <si>
    <t>https://www.dlsu.edu.ph/wp-content/uploads/pdf/sdrc/books/ubcheamodule-sept262016.pdf</t>
  </si>
  <si>
    <t>https://www.eria.org/uploads/media/discussion-papers/FY22/FDI-Spillover-Effects-Evidence-from-the-Philippines..pdf</t>
  </si>
  <si>
    <t>https://www.dbm.gov.ph/wp-content/uploads/Issuances/2020/Local-Budget-Memorandum/LOCAL-BUDGET-MEMORANDUM-NO-80-A.pdf</t>
  </si>
  <si>
    <t>https://www.smartpinoyinvestor.com/wp-content/uploads/2020/08/HOW-TO-INVEST-IN-PHILIPPINE-STOCK-MARKET.pdf</t>
  </si>
  <si>
    <t>https://www.nnc.gov.ph/phocadownloadpap/userupload/Ro7-webpub/RNC%20Resolution%20No.%20020-04.pdf</t>
  </si>
  <si>
    <t>https://coa.gov.ph/download/5195/department-of-the-interior-and-local-government/72199/bureau-of-fire-protection-executive-summary-2021.pdf</t>
  </si>
  <si>
    <t>https://jbc.judiciary.gov.ph/pdffolder/announcements/2019/Announcement_List-of-App_RegV&amp;VII-FC_3-8-19.pdf</t>
  </si>
  <si>
    <t>https://coa.gov.ph/download/5364/region-vii-central-visayas/72117/metropolitan-cebu-water-district-cebu-executive-summary-2021.pdf</t>
  </si>
  <si>
    <t>https://www.ayalalandlogistics.com/wp-content/uploads/2018/07/Rights-of-the-Shareholders.pdf</t>
  </si>
  <si>
    <t>https://www.nnc.gov.ph/component/phocadownload/category/104-region-7-policies-plans-activities?download=2654:rnc-resolution-no-020-04-s-2020</t>
  </si>
  <si>
    <t>https://documents.pse.com.ph/wp-content/uploads/sites/15/2021/05/2018_Stock_Market_Investor_Profile_revJul20.pdf</t>
  </si>
  <si>
    <t>http://v2023.drdf.org.ph/sites/default/files/y4-presentations/POPCOM%20Region%20VII%20Sep%201%20Summary.pdf</t>
  </si>
  <si>
    <t>https://www.morrishabitat.org/wp-content/uploads/2015/09/philippines_country_profile_2015.pdf</t>
  </si>
  <si>
    <t>https://r7.mgb.gov.ph/?mdocs-file=8654</t>
  </si>
  <si>
    <t>https://www.who.int/docs/default-source/mental-health/special-initiative/who-special-initiative-country-report---philippines---2020.pdf?sfvrsn=4b4ec2ee_8</t>
  </si>
  <si>
    <t>https://www.da.gov.ph/wp-content/uploads/2023/05/Philippine-Onion-Industry-Roadmap.pdf</t>
  </si>
  <si>
    <t>https://www.delmontepacific.com/hubfs/pdf/DMPL_4QFY2023_presentation_FINAL.pdf</t>
  </si>
  <si>
    <t>https://www.pds.com.ph/wp-content/uploads/2022/10/Disclosure-No.-3949-2022-Press-Release-BPI-Reports-9M-2022-Net-Income-of-P30.5-Billion.pdf</t>
  </si>
  <si>
    <t>https://www.bsp.gov.ph/Pages/ABOUT%20THE%20BANK/Events/By%20Year/2017/BSP-UP%20Professorial%20Chair%20Lecture%20Series/BSP_8b_albis_presentation.pdf</t>
  </si>
  <si>
    <t>https://www.fao.org/fileadmin/user_upload/agns/topics/LLP/Presentations/14_Philippines_Final.pdf</t>
  </si>
  <si>
    <t>https://www.fao.org/3/i3121e/i3121e00.pdf</t>
  </si>
  <si>
    <t>https://saad.da.gov.ph/wp-content/uploads/2022/07/RENDER_SAADvocacy-Vol-4-Issue-8-res.pdf</t>
  </si>
  <si>
    <t>https://www.da.gov.ph/wp-content/uploads/2021/04/Investment-Guide-for-Peanut.pdf</t>
  </si>
  <si>
    <t>https://events.development.asia/system/files/materials/2021/12/202112-professional-development-program-philippines.pdf</t>
  </si>
  <si>
    <t>https://pidswebs.pids.gov.ph/CDN/PUBLICATIONS/pidspn2206.pdf</t>
  </si>
  <si>
    <t>https://www.habitat.org/sites/default/files/documents/Philippines_FY18_FINAL_0.pdf</t>
  </si>
  <si>
    <t>https://www.oecd.org/ocean/topics/ocean-pollution/marine-plastics-pollution-Philippines.pdf</t>
  </si>
  <si>
    <t>https://www.svdcuria.org/public/histtrad/gchapter/rep2gc/en/29phc.pdf</t>
  </si>
  <si>
    <t>https://rr-asia.woah.org/wp-content/uploads/2022/04/ph-asf-comms_oie-presentation.pdf</t>
  </si>
  <si>
    <t>https://mabikas-foundation.org/wp-content/uploads/2021/02/Igorot_identity_and_locality_in_the_philippines.pdf</t>
  </si>
  <si>
    <t>https://repository.seafdec.org.ph/bitstream/handle/10862/6255/OrtegaRC2021.pdf</t>
  </si>
  <si>
    <t>https://www.cagayanvalley.da.gov.ph/?smd_process_download=1&amp;download_id=491</t>
  </si>
  <si>
    <t>https://www.unescap.org/sites/default/d8files/event-documents/Side%20Event%20Poverty%20PPT%20-%20Dr.%20Aniceto%20Orbeta.pdf</t>
  </si>
  <si>
    <t>https://www.nnc.gov.ph/phocadownloadpap/userupload/nnc-ro7/d.RPAN%202019-2022%20Summary.pdf</t>
  </si>
  <si>
    <t>https://www.napcc.net/images/uploads/documents/PCO_VII_Our_Fraternal_Life_in_Minority_(Assisi_2004).pdf</t>
  </si>
  <si>
    <t>https://www.doj.gov.ph/files/2023/Directory%20files/Region%207_2023.pdf</t>
  </si>
  <si>
    <t>https://depedtagbilaran.org/wp-content/uploads/2022/09/DM-NO.-358-s.-2022-SEARCH-FOR-2022-DEPED-REGION-VII-PASIDUNGOG-AWARDEES.pdf</t>
  </si>
  <si>
    <t>https://documents.pse.com.ph/wp-content/uploads/sites/15/2021/05/2012_StockMarketInvestorProfile.pdf</t>
  </si>
  <si>
    <t>https://docs.pca-cpa.org/2016/07/PH-CN-20160712-Award.pdf</t>
  </si>
  <si>
    <t>https://www.jica.go.jp/philippine/english/activities/c8h0vm00004cez31-att/index_02.pdf</t>
  </si>
  <si>
    <t>https://psa.gov.ph/sites/default/files/ncs/paper-presentations-manuscripts/1Water%20Flow%20Accounts%20in%20Region%20X.pdf</t>
  </si>
  <si>
    <t>https://region8.deped.gov.ph/wp-content/uploads/2022/01/RM-s2022-068.pdf</t>
  </si>
  <si>
    <t>http://www.cebuprovince.deped.gov.ph/Memoranda/memo2023/DM_s2023_033.pdf</t>
  </si>
  <si>
    <t>https://www.greenpeace.org/static/planet4-philippines-stateless/2019/05/11e8551c-11e8551c-the-state-of-water-in-the-phil.pdf</t>
  </si>
  <si>
    <t>https://www.ilo.org/wcmsp5/groups/public/---asia/---ro-bangkok/---ilo-manila/documents/publication/wcms_145344.pdf</t>
  </si>
  <si>
    <t>https://www.blackrock.com/us/partner/literature/summary-prospectus/sumpro-seme-inv-us.pdf</t>
  </si>
  <si>
    <t>http://www.cebuprovince.deped.gov.ph/Memoranda/memo2022/DM_s2022_316.pdf</t>
  </si>
  <si>
    <t>https://iea.blob.core.windows.net/assets/181b9767-c502-47cb-b119-b67ba33237a6/1.8_PHL_19thAPECWorkshoponEnergyStatisiticsfinal_PHILIPPINES.pdf</t>
  </si>
  <si>
    <t>http://prdp.da.gov.ph/wp-content/uploads/2017/06/PRDP-Project-Brief.pdf</t>
  </si>
  <si>
    <t>https://s01.static-shell.com/content/dam/royaldutchshell/documents/business-function/investor-relations/asia-pacific/philippines/2019-shlph-audited-financial-statements.pdf</t>
  </si>
  <si>
    <t>https://region8.healthresearch.ph/index.php/downloads/category/2-ruhra?download=5:ruhra-region-viii-pdf</t>
  </si>
  <si>
    <t>https://baybaycitydivision-deped.net/wp-content/uploads/2021/01/DM_003_2021-Signing-Authorities-for-Certain-Administrative-and-Financial-Matters-in-the-Division-and-Field-Offices.pdf</t>
  </si>
  <si>
    <t>https://www.pep-net.org/sites/pep-net.org/files/typo3doc/pdf/files_events/5th_CBMS_Philip/paler-1.pdf</t>
  </si>
  <si>
    <t>https://data.unhcr.org/en/documents/download/81689</t>
  </si>
  <si>
    <t>https://innovate.dti.gov.ph/wp-content/uploads/2020/07/R08-Regional-TIR.pdf</t>
  </si>
  <si>
    <t>https://20.239.79.186/wp-content/uploads/2018/06/Published-WO-No.-RB-VIII-22.pdf</t>
  </si>
  <si>
    <t>https://www.commbank.com.au/content/dam/commbank/about-us/shareholders/pdfs/2016-asx/PERLS_VIII_Capital_Notes_Investor_Presentation_16_Feb_16.pdf</t>
  </si>
  <si>
    <t>https://www.neda.gov.ph/wp-content/uploads/2018/10/2nd-Sem-2013-RDC-Accomplishment.pdf</t>
  </si>
  <si>
    <t>https://www.dbm.gov.ph/wp-content/uploads/Bids/Summary_of_Awarded_Contract/2022/RO8/Installation-of-Brand-New-Airconditioning-Unit-BAC-RESOLUTION.pdf</t>
  </si>
  <si>
    <t>https://data.unhcr.org/en/documents/download/81686</t>
  </si>
  <si>
    <t>https://region8.healthresearch.ph/phocadownload/RUHRA-R8_updated_as_of_March_2023/2023-2028_Updated_RUHRA_Region_VIII.pdf</t>
  </si>
  <si>
    <t>https://www.coa.gov.ph/download/5120/provinces/67112/samar-executive-summary-2021.pdf</t>
  </si>
  <si>
    <t>https://www.jstor.org/stable/3249420</t>
  </si>
  <si>
    <t>https://region8.deped.gov.ph/wp-content/uploads/2023/09/RM-s2023-1034.pdf</t>
  </si>
  <si>
    <t>https://probation.gov.ph/wp-content/uploads/2021/02/REGION-8.pdf</t>
  </si>
  <si>
    <t>https://www.fondation-merieux.org/wp-content/uploads/2017/01/5th-initiative-against-diarrheal-and-enteric-diseases-in-asia-idea-2017-mario-baquilod.pdf</t>
  </si>
  <si>
    <t>https://cscro8.weebly.com/uploads/1/4/4/2/14428784/deped_baybay_city_08042020.pdf</t>
  </si>
  <si>
    <t>https://region8.deped.gov.ph/wp-content/uploads/2020/08/RM-s2020-384.pdf</t>
  </si>
  <si>
    <t>https://r8.emb.gov.ph/wp-content/uploads/2021/05/Notification-letter-to-EMB-Central-OfficePCO.pdf</t>
  </si>
  <si>
    <t>http://www.competitive.org.ph/files/downloads/Regional_Competitiveness_Summit_About_the_Index_8-7-14.pdf</t>
  </si>
  <si>
    <t>https://pdfs.semanticscholar.org/7eee/f4f6b6684aea780bd6245eb09b50a4601a1f.pdf</t>
  </si>
  <si>
    <t>https://psa.gov.ph/system/files/phcd/2022-12/11_Press%2520Release_2020%2520CPH_RSSO%2520VIII_signed.pdf</t>
  </si>
  <si>
    <t>https://depedro8.azurewebsites.net/wp-content/uploads/2020/09/DepEd-RO-VIII-Citizens-Charter.pdf</t>
  </si>
  <si>
    <t>https://data-api.marketindex.com.au/api/v1/announcements/XASX:CBA:2A906443/pdf/inline/commbank-perls-viii-updated-investor-presentation</t>
  </si>
  <si>
    <t>https://www.ijsr.net/archive/v8i6/14061902.pdf</t>
  </si>
  <si>
    <t>https://region8.deped.gov.ph/wp-content/uploads/2022/07/RM-s2022-831.pdf</t>
  </si>
  <si>
    <t>https://www.commbank.com.au/content/dam/commbank/about-us/shareholders/pdfs/2016-asx/PERLS_VIII_Capital_Notes_Updated_Investor_Presentation_16_Feb_16.pdf</t>
  </si>
  <si>
    <t>https://rsso08.psa.gov.ph/sites/default/files/Region%208%20GRDP%20Tables%202016.pdf</t>
  </si>
  <si>
    <t>https://region8.deped.gov.ph/wp-content/uploads/2022/03/RM-s2022-258.pdf</t>
  </si>
  <si>
    <t>https://www.dbm.gov.ph/wp-content/uploads/Bids/Summary_of_Awarded_Contract/2022/RO8/Repair-and-Maintenance-of-Various-Air-Conditioning-Units-BAC-RESOLUTION.pdf</t>
  </si>
  <si>
    <t>https://data-api.marketindex.com.au/api/v1/announcements/XASX:CBA:2A906393/pdf/inline/commbank-perls-viii-capital-notes-investor-presentation</t>
  </si>
  <si>
    <t>https://www.nottingham.ac.uk/project-yolanda/documents/edc-issue-brief-inclusive-growth-framework-policy-recommendations.pdf</t>
  </si>
  <si>
    <t>https://web-assets.metrobank.com.ph/1646044670-mbt-q4-2021-company-presentation.pdf</t>
  </si>
  <si>
    <t>https://www.coaregion8.com/wp-content/uploads/2022/07/COA-Directory.pdf</t>
  </si>
  <si>
    <t>https://cdn.investorcloud.net/gcc/InformacionFinanciera/Presentaciones/GCC-2017-10-15-BTG-Pactual-VIII-Latin-American-CEO-Conference.pdf</t>
  </si>
  <si>
    <t>https://depedwebsitestorage.blob.core.windows.net/upload/2018/11/RO8_RA_s2017_040.pdf</t>
  </si>
  <si>
    <t>http://prdp.da.gov.ph/wp-content/uploads/2015/10/TOR-VCA-JACKFRUIT.pdf</t>
  </si>
  <si>
    <t>https://cda.gov.ph/wp-content/uploads/2022/01/R-VIII-Posting-Bulletin-and-Website-Admin-Asst-II.pdf</t>
  </si>
  <si>
    <t>https://region8.deped.gov.ph/wp-content/uploads/2022/09/RM-s2022-1055.pdf</t>
  </si>
  <si>
    <t>http://nfaweb.nfa.gov.ph/webapp/bac/ebps.nsf/wAll/320882D28E98A35E4825858C002FBD36/$File/ITBwhseHandling2020.pdf?OpenElement</t>
  </si>
  <si>
    <t>https://sers.pa.gov/pdf/Investments/Investment%20Materials/CVC%20Capital%20Partners%20VIII-Presentation.pdf</t>
  </si>
  <si>
    <t>https://region8.deped.gov.ph/wp-content/uploads/2022/09/RM-s2022-977.pdf</t>
  </si>
  <si>
    <t>https://baybaycitydivision-deped.net/wp-content/uploads/2020/09/363-s.-2020-New-BFAR-Region-VIII-Officer-In-Charge-Office-of-the-Regional-Director-1.pdf</t>
  </si>
  <si>
    <t>https://region8.deped.gov.ph/wp-content/uploads/2023/06/Q2-RB_22.pdf</t>
  </si>
  <si>
    <t>https://region8.deped.gov.ph/wp-content/uploads/2020/08/Annex-%E2%80%9CB%E2%80%9D-%E2%80%93-Sample-Regional-Test-Item-Bank.pdf</t>
  </si>
  <si>
    <t>https://nnc.gov.ph/phocadownloadpap/userupload/Ro8-webpub/2.%20RNC%202021.pdf</t>
  </si>
  <si>
    <t>https://www.nnc.gov.ph/phocadownloadpap/userupload/Ro8-webpub/2023%20RTWG%208%20Directory%20.pdf</t>
  </si>
  <si>
    <t>https://www.dbm.gov.ph/wp-content/uploads/Bids/Summary_of_Awarded_Contract/2023/RO8/Lease%20of%20Venue%20and%20Catering-TBH-Reso-NOA-PO.pdf</t>
  </si>
  <si>
    <t>https://region8.deped.gov.ph/wp-content/uploads/2023/02/RM-s2023-133.pdf</t>
  </si>
  <si>
    <t>https://www.nnc.gov.ph/phocadownloadpap/userupload/Ro8-webpub/4.%20RNET%202021.pdf</t>
  </si>
  <si>
    <t>https://region8.deped.gov.ph/wp-content/uploads/2023/08/RM-s2023-804.pdf</t>
  </si>
  <si>
    <t>https://www.da.gov.ph/wp-content/uploads/2021/05/Region-VIII-List-of-Accredited-Civil-Society-Organizations-05262021.pdf</t>
  </si>
  <si>
    <t>https://nnc.gov.ph/downloads/category/107-region-8-nutrition-network?download=3878:2023-rtwg-8-directory</t>
  </si>
  <si>
    <t>https://cscro8.weebly.com/uploads/1/4/4/2/14428784/dost_04302021.pdf</t>
  </si>
  <si>
    <t>https://region8.deped.gov.ph/wp-content/uploads/2020/05/RM-s2020-283.pdf</t>
  </si>
  <si>
    <t>http://rdc11.neda.gov.ph/wp-content/uploads/2021/01/2_Guidelines-for-RDC-XI-Budget-Review-and-Consultation_2022.pdf</t>
  </si>
  <si>
    <t>https://region8.deped.gov.ph/wp-content/uploads/2022/02/RM-s2022-105.pdf</t>
  </si>
  <si>
    <t>https://depedro8.azurewebsites.net/wp-content/uploads/2021/01/OM-s2021-028-1.pdf</t>
  </si>
  <si>
    <t>https://www.doe.gov.ph/sites/default/files/pdf/pep/2008_region_VIII_upstream.pdf</t>
  </si>
  <si>
    <t>https://www.tml.org/DocumentCenter/View/4207/TML-REGION-VIII-QUARTERLY-MEETING---03202024</t>
  </si>
  <si>
    <t>https://region8.deped.gov.ph/wp-content/uploads/2020/04/RM-s2020-075.pdf</t>
  </si>
  <si>
    <t>https://region8.deped.gov.ph/wp-content/uploads/2023/10/RM-s2023-1092.pdf</t>
  </si>
  <si>
    <t>https://rsso08.psa.gov.ph/sites/default/files/RSC8Resolution_12_S2021_TWG%20on%20Mining%20and%20Quarrying%20Statistics.pdf</t>
  </si>
  <si>
    <t>https://baybaycitydivision-deped.net/wp-content/uploads/2021/10/493-s.-2021-New-Regional-Director-of-Deped-Region-VIII.pdf</t>
  </si>
  <si>
    <t>https://www.dbm.gov.ph/wp-content/uploads/GAA/GAA2023/VolumeI/SNA.pdf</t>
  </si>
  <si>
    <t>https://region8.deped.gov.ph/wp-content/uploads/2023/04/RM-s2023-368.pdf</t>
  </si>
  <si>
    <t>https://www.philhealth.gov.ph/partners/providers/institutional/accredited/DATRC_043023.pdf</t>
  </si>
  <si>
    <t>https://region8.deped.gov.ph/wp-content/uploads/2021/05/RM-s2021-280.pdf</t>
  </si>
  <si>
    <t>https://region8.deped.gov.ph/wp-content/uploads/2023/09/RM-s2023-1033.pdf</t>
  </si>
  <si>
    <t>https://region8.deped.gov.ph/wp-content/uploads/2022/12/RM-s2022-1399.pdf</t>
  </si>
  <si>
    <t>https://coa.gov.ph/download/5269/office-of-the-president/70494/presidential-commission-for-the-urban-poor-executive-summary-2021.pdf</t>
  </si>
  <si>
    <t>https://region8.deped.gov.ph/wp-content/uploads/2023/06/RM-s2023-534-1.pdf</t>
  </si>
  <si>
    <t>https://region8.deped.gov.ph/wp-content/uploads/2022/03/RM-s2022-256.pdf</t>
  </si>
  <si>
    <t>https://probation.gov.ph/wp-content/uploads/2020/11/DIRECTORY-OF-PPA-KEY-OFFICIALS-Sept-2020.pdf</t>
  </si>
  <si>
    <t>https://www.da.gov.ph/wp-content/uploads/2020/12/2020-Year-end-Report.pdf</t>
  </si>
  <si>
    <t>https://region8.deped.gov.ph/wp-content/uploads/2023/06/Q3-RB_2021.pdf</t>
  </si>
  <si>
    <t>https://www.dbm.gov.ph/wp-content/uploads/Bids/Summary_of_Awarded_Contract/2021/RO8/RESOLUTION-NO-044-IP-BASED-CCTV-SYSTEM.pdf</t>
  </si>
  <si>
    <t>https://region8.deped.gov.ph/wp-content/uploads/2020/07/RM-s2020-367.pdf</t>
  </si>
  <si>
    <t>https://www.dbm.gov.ph/wp-content/uploads/OPCCB/OPIF2012/JUDICIARY/Judiciary.pdf</t>
  </si>
  <si>
    <t>http://prdp.da.gov.ph/wp-content/uploads/2017/02/AssortedVegeTOR.pdf</t>
  </si>
  <si>
    <t>https://www.dbm.gov.ph/wp-content/uploads/Bids/Summary_of_Awarded_Contract/2022/RO8/RESOLUTION%202022-03-007.pdf</t>
  </si>
  <si>
    <t>https://www.pssc.org.ph/wp-content/pssc-archives/Philippine%20Political%20Science%20Journal/1978/Num%208/11_The%20Development%20of%20Eastern%20Visayas_%20Issues%20and%20Concerns.pdf</t>
  </si>
  <si>
    <t>https://region8.deped.gov.ph/wp-content/uploads/2021/09/RM-s2021-502.pdf</t>
  </si>
  <si>
    <t>https://www.usccb.org/resources/Region%20VIII%20Synthesis%20Final.pdf</t>
  </si>
  <si>
    <t>https://probation.gov.ph/wp-content/uploads/2021/01/R8-PPA-DIRECTORY-as-of-DECEMBER-31-2020.pdf</t>
  </si>
  <si>
    <t>https://region8.deped.gov.ph/wp-content/uploads/2021/01/OM-s2021-028-1.pdf</t>
  </si>
  <si>
    <t>https://nro8.neda.gov.ph/wp-content/uploads/2021/06/Revised_Directory-of-RDC-Members.pdf</t>
  </si>
  <si>
    <t>https://region8.deped.gov.ph/wp-content/uploads/2021/08/RM-s2021-440.pdf</t>
  </si>
  <si>
    <t>https://region8.deped.gov.ph/wp-content/uploads/2022/02/RM-s2022-085.pdf</t>
  </si>
  <si>
    <t>https://depedro8.azurewebsites.net/wp-content/uploads/2023/09/RM-s2023-1033.pdf</t>
  </si>
  <si>
    <t>https://libpros.com/wp-content/uploads/2013/03/the-powerful-judiciary-and-rule-of-law-in-the-philippines.pdf</t>
  </si>
  <si>
    <t>https://www.coaregion8.com/wp/wp-content/uploads/2019/10/directory1.pdf</t>
  </si>
  <si>
    <t>https://dilg.gov.ph/PDF_File/reportorial/dilg-reportorial-20221119_8277a15dfc.pdf</t>
  </si>
  <si>
    <t>https://www.da.gov.ph/wp-content/uploads/2022/09/Region-VIII-List-of-Accredited-CSOs-07012022.pdf</t>
  </si>
  <si>
    <t>https://region8.deped.gov.ph/wp-content/uploads/2023/11/RA-s2023-208.pdf</t>
  </si>
  <si>
    <t>https://region8.deped.gov.ph/wp-content/uploads/2022/10/RM-s2022-1206.pdf</t>
  </si>
  <si>
    <t>https://www.treasury.gov.ph/wp-content/uploads/2022/09/11_BTr-VIII_2023-Indicative-APP.pdf</t>
  </si>
  <si>
    <t>https://www.dbm.gov.ph/wp-content/uploads/Bids/Summary_of_Awarded_Contract/2023/RO8/BAC-RESO_VARIOUS-OFFICE-SUPPLIES.pdf</t>
  </si>
  <si>
    <t>https://cscro8.weebly.com/uploads/1/4/4/2/14428784/module_8_powerpoint.pdf</t>
  </si>
  <si>
    <t>http://data.treasury.ri.gov/ar/dataset/fcac2fd8-7a23-4819-92ab-45be76337794/resource/46dfd6eb-ff08-4155-9963-2c41726f05c6/download/BPEA-VIII---Rhode-Island-Presentation-vF.pdf</t>
  </si>
  <si>
    <t>https://www.dbm.gov.ph/wp-content/uploads/Bids/Summary_of_Awarded_Contract/2022/RO8/Supply-and-Delivery-of-Desktop-Computers-BAC-RESOLUTION.pdf</t>
  </si>
  <si>
    <t>https://region8.deped.gov.ph/wp-content/uploads/2021/09/RM-s2021-534.pdf</t>
  </si>
  <si>
    <t>https://www.da.gov.ph/wp-content/uploads/2023/05/Philippine-Seaweed-Industry-Roadmap.pdf</t>
  </si>
  <si>
    <t>http://data.treasury.ri.gov/vi_VN/dataset/fcac2fd8-7a23-4819-92ab-45be76337794/resource/46dfd6eb-ff08-4155-9963-2c41726f05c6/download/BPEA-VIII---Rhode-Island-Presentation-vF.pdf</t>
  </si>
  <si>
    <t>https://asianscientificjournals.com/new/publication/index.php/ljher/article/viewFile/37/1634</t>
  </si>
  <si>
    <t>https://www.da.gov.ph/wp-content/uploads/2023/05/Philippine-Yellow-Corn-Industry-Roadmap.pdf</t>
  </si>
  <si>
    <t>http://www.philfida.da.gov.ph/images/officialsdirectory/philfida%20directory.pdf</t>
  </si>
  <si>
    <t>http://www.mysubicbay.com.ph/files/forms-manuals/20130701-160715-205.pdf</t>
  </si>
  <si>
    <t>https://r8.emb.gov.ph/wp-content/uploads/2022/12/EMB-R8-trains-employees-stakeholders-on-air-quali.pdf</t>
  </si>
  <si>
    <t>http://nfaweb.nfa.gov.ph/webapp/bac/ebps.nsf/wAll/8D30876F4F56AA12482587D50005DA0F/$File/NFARO8_BID_DOCS_WAREHOUSE_HANDLING_AND_ALLIED_SERVICES_2022.pdf?OpenElement</t>
  </si>
  <si>
    <t>https://depedro8.azurewebsites.net/wp-content/uploads/2022/03/RM-s2022-256.pdf</t>
  </si>
  <si>
    <t>http://nfaweb.nfa.gov.ph/webapp/bac/ebps.nsf/wAll/311452E3BA63BF34482587ED0029F521/$File/NFARO8BidDocsSecurityServices2022.pdf?OpenElement</t>
  </si>
  <si>
    <t>https://www.treasury.gov.ph/wp-content/uploads/2019/08/Region-VIII-Groundbreaking_v2_edited_final.pdf</t>
  </si>
  <si>
    <t>https://probation.gov.ph/wp-content/uploads/2021/10/Region-8.pdf</t>
  </si>
  <si>
    <t>https://annenberg.usc.edu/sites/default/files/2015/05/13/GAP-VIII-Presentation-Final-6.12.2014.pdf</t>
  </si>
  <si>
    <t>https://region8.deped.gov.ph/wp-content/uploads/2023/10/RM-s2023-1090.pdf</t>
  </si>
  <si>
    <t>https://www.fema.gov/pdf/about/regions/regionviii/regionviii_annual_report08.pdf</t>
  </si>
  <si>
    <t>https://region8.deped.gov.ph/wp-content/uploads/2023/02/RM-s2023-122.pdf</t>
  </si>
  <si>
    <t>https://region8.deped.gov.ph/wp-content/uploads/2022/11/OM-s2022-637.pdf</t>
  </si>
  <si>
    <t>https://openjicareport.jica.go.jp/pdf/11871209_02.pdf</t>
  </si>
  <si>
    <t>https://ierc-publicfiles.s3.amazonaws.com/public/resources/4.%20Student%20Engagement_FINAL_0.pdf</t>
  </si>
  <si>
    <t>https://eprajournals.com/IJMR/article/9545/download</t>
  </si>
  <si>
    <t>https://region8.deped.gov.ph/wp-content/uploads/2022/07/RM-s2022-772.pdf</t>
  </si>
  <si>
    <t>https://www.bsp.gov.ph/statistics/spei_pub/Table%2046.pdf</t>
  </si>
  <si>
    <t>https://www.ukdr.uplb.edu.ph/cgi/viewcontent.cgi?article=4941&amp;context=journal-articles</t>
  </si>
  <si>
    <t>https://vn.rajahtannasia.com/media/5483/rt-lct_legal-alert-may-2023-pdp-viii.pdf</t>
  </si>
  <si>
    <t>https://region8.deped.gov.ph/wp-content/uploads/2022/05/RM-s2022-466.pdf</t>
  </si>
  <si>
    <t>https://region8.deped.gov.ph/wp-content/uploads/2022/11/RM-s2022-1250.pdf</t>
  </si>
  <si>
    <t>https://www.philhealth.gov.ph/about_us/app/2022/Regional/amendments/2022pro8-2ndbatch.pdf</t>
  </si>
  <si>
    <t>https://rsso08.psa.gov.ph/sites/default/files/FS%20201912-0800-37%20Q2%20Construction.pdf</t>
  </si>
  <si>
    <t>https://region8.deped.gov.ph/wp-content/uploads/2023/04/RM-s2023-356.pdf</t>
  </si>
  <si>
    <t>https://neda.gov.ph/wp-content/uploads/2013/10/RegVIII_RDP_2011-2016.pdf</t>
  </si>
  <si>
    <t>https://region8.deped.gov.ph/wp-content/uploads/2021/08/RM-s2021-475.pdf</t>
  </si>
  <si>
    <t>https://www.psers.pa.gov/About/Board/Resolutions/Documents/2017/res38.pdf</t>
  </si>
  <si>
    <t>https://csc.gov.ph/career/job/3145706</t>
  </si>
  <si>
    <t>https://region8.deped.gov.ph/wp-content/uploads/2021/03/RM-s2021-098.pdf</t>
  </si>
  <si>
    <t>http://prdp.da.gov.ph/wp-content/uploads/2017/02/GingerTOR.pdf</t>
  </si>
  <si>
    <t>https://machicagroup.com/wp-content/uploads/2019/08/cREGION-VIII-Eastern-Visayas-_-National-Wages-Productivity-Commission.pdf</t>
  </si>
  <si>
    <t>http://nfaweb.nfa.gov.ph/webapp/bac/ebps.nsf/wAll/691026B5CF52E947482586A80025932A/$File/NFARO8UniformBidDocsonWarehouseHandlingandAlliedServices2021.pdf?OpenElement</t>
  </si>
  <si>
    <t>https://region8.deped.gov.ph/wp-content/uploads/2023/06/Q1-RB_22.-pdf.pdf</t>
  </si>
  <si>
    <t>http://issaasphil.org/wp-content/uploads/2022/06/7.-Estadilla-2022.-Rice-Tarification-Law-FINAL.pdf</t>
  </si>
  <si>
    <t>https://www.dof.gov.ph/wp-content/uploads/2022/05/DOFPR2169MAY22.pdf</t>
  </si>
  <si>
    <t>https://www.teamunify.com/cenzone/UserFiles/Image/QuickUpload/2023-region-8-sectional-standards-1_038141.pdf</t>
  </si>
  <si>
    <t>https://region8.deped.gov.ph/wp-content/uploads/2023/01/RM-s2023-060.pdf</t>
  </si>
  <si>
    <t>https://www.dbm.gov.ph/wp-content/uploads/Bids/Summary_of_Awarded_Contract/2022/RO8/Installation-of-Brand-New-Airconditioning-Unit-NOA-and-PO.pdf</t>
  </si>
  <si>
    <t>https://region8.deped.gov.ph/wp-content/uploads/2022/03/RM-s2022-181.pdf</t>
  </si>
  <si>
    <t>https://region8.deped.gov.ph/wp-content/uploads/2023/05/RM-s2023-480.pdf</t>
  </si>
  <si>
    <t>https://pcic.gov.ph/wp-content/uploads/2016/02/Region-VIII-Livestock-All-Program.pdf</t>
  </si>
  <si>
    <t>https://region8.deped.gov.ph/wp-content/uploads/2022/04/RM-s2022-361.pdf</t>
  </si>
  <si>
    <t>https://rsso08.psa.gov.ph/sites/default/files/PR-2023-002-0848-005%20January%202023%20IR.pdf</t>
  </si>
  <si>
    <t>https://region5.dilg.gov.ph/wp-content/uploads/2019/01/JOB-VACANCY-LGOO-VIII.pdf</t>
  </si>
  <si>
    <t>https://psa.gov.ph/system/files/phdsd2023-01/Highlights%2520of%2520the%25202021%2520First%2520Sem%2520Official%2520Poverty%2520Statistics%252C%252015Dec2021.pdf</t>
  </si>
  <si>
    <t>https://www.adb.org/sites/default/files/publication/779396/disability-inclusive-development-2021-2025.pdf</t>
  </si>
  <si>
    <t>https://region8.deped.gov.ph/wp-content/uploads/2022/09/RM-s2022-1099-COMPLETE.pdf</t>
  </si>
  <si>
    <t>https://region8.deped.gov.ph/wp-content/uploads/2022/10/RM-s2022-1116.pdf</t>
  </si>
  <si>
    <t>https://rbco.denr.gov.ph/masterplans/8Cluster%20Executive%20Summary/RBCOCluster8ExecutiveSummary.pdf</t>
  </si>
  <si>
    <t>https://region8.deped.gov.ph/wp-content/uploads/2023/08/RM-s2023-866.pdf</t>
  </si>
  <si>
    <t>https://region8.deped.gov.ph/wp-content/uploads/2022/09/RA-s2022-155.pdf</t>
  </si>
  <si>
    <t>https://probation.gov.ph/wp-content/uploads/2020/11/Region-8.pdf</t>
  </si>
  <si>
    <t>https://region8.deped.gov.ph/wp-content/uploads/2022/04/RM-s2022-403.pdf</t>
  </si>
  <si>
    <t>https://region8.deped.gov.ph/wp-content/uploads/2020/08/RM-410-s.-2020-1.pdf</t>
  </si>
  <si>
    <t>https://depedro8.azurewebsites.net/wp-content/uploads/2022/12/RM-s2022-1399.pdf</t>
  </si>
  <si>
    <t>https://hunterswoodsph.com/wp-content/uploads/2021/08/Grade-8-English.pdf</t>
  </si>
  <si>
    <t>https://www.doe.gov.ph/sites/default/files/pdf/electric_power/2021-2030-consolidated-ddp.pdf</t>
  </si>
  <si>
    <t>https://www.sec.gov.ph/wp-content/uploads/2020/07/2020OGAJun_All_AF-Add.pdf</t>
  </si>
  <si>
    <t>https://region8.deped.gov.ph/wp-content/uploads/2023/06/RM-s2023-685.pdf</t>
  </si>
  <si>
    <t>https://mse.mn/uploads/ipo/MSE_IPO_Investor%20presentation_ENG_2022.pdf</t>
  </si>
  <si>
    <t>https://region8.deped.gov.ph/wp-content/uploads/2022/10/RM-s2022-1120.pdf</t>
  </si>
  <si>
    <t>https://region8.deped.gov.ph/wp-content/uploads/2023/10/RM-s2023-1124.pdf</t>
  </si>
  <si>
    <t>https://www.coa.gov.ph/download/128/agency-personnel/67098/professional-development-office-schedule-of-course-offerings-virtual-training-for-agency-personnel-for-the-period-of-april-to-december-2022.pdf</t>
  </si>
  <si>
    <t>https://www.philhealth.gov.ph/about_us/app/2021/Regional/2021pro11_APP.pdf</t>
  </si>
  <si>
    <t>https://marina.gov.ph/wp-content/uploads/2018/06/PR-opening-36.pdf</t>
  </si>
  <si>
    <t>https://region8.deped.gov.ph/wp-content/uploads/2020/12/RFQ-Repainting-of-Various-Building-Deped-Region-VIII.pdf</t>
  </si>
  <si>
    <t>https://region8.deped.gov.ph/wp-content/uploads/2020/11/RM-s2020-568.pdf</t>
  </si>
  <si>
    <t>https://www.pwc.com/vn/en/publications/2023/230803-pdp8-insights.pdf</t>
  </si>
  <si>
    <t>https://region8.deped.gov.ph/wp-content/uploads/2021/02/RA-s2021-026.pdf</t>
  </si>
  <si>
    <t>https://vcera.primegov.com/meeting/attachment/882.pdf?name=Receive%20Annual%20Investment%20Presentation,%20LaSalle%20Income%20&amp;%20Growth%20Fund%20VIII,%20Matthew%20Walley%20and%20Joseph%20Munoz.</t>
  </si>
  <si>
    <t>https://www.prc.gov.ph/sites/default/files/REGION%20VIII%20P24.pdf</t>
  </si>
  <si>
    <t>https://ncuraintlregion.org/wp-content/uploads/2022/09/2023-Region-VIII-At-Large-Member-Position.pdf</t>
  </si>
  <si>
    <t>https://s201.q4cdn.com/231198771/files/doc_financials/2022/q2/PYPL-Q2-22-Investor-Update-%281%29.pdf</t>
  </si>
  <si>
    <t>https://www.unicef.org/media/116366/file/Philippines-2021-COAR.pdf</t>
  </si>
  <si>
    <t>https://www.pmi.com/resources/docs/default-source/pmi-investor-day-archives-2016/2012-day-1/2012-06-21-mp-asia-region-investor-day-script-final.pdf?sfvrsn=7ae192b5_2</t>
  </si>
  <si>
    <t>https://www.prc.gov.ph/sites/default/files/REGION%20VIII%20P19.pdf</t>
  </si>
  <si>
    <t>https://region8.deped.gov.ph/wp-content/uploads/2021/06/RM-s2021-334.pdf</t>
  </si>
  <si>
    <t>https://www.pmi.com/resources/docs/default-source/pmi-investor-day-archives-2016/2012-day-1/2012-06-21-mp-asia-region-investor-day-script-final.pdf?sfvrsn=7ae192b5_2&amp;source=female_attraction_campaign</t>
  </si>
  <si>
    <t>https://www.nnc.gov.ph/component/phocadownload/category/106-region-8-facts-and-figures?download=267:opt-2012</t>
  </si>
  <si>
    <t>https://region8.deped.gov.ph/wp-content/uploads/2023/01/RM-s2022-1434.pdf</t>
  </si>
  <si>
    <t>https://nfa.gov.ph/images/files/announcement/2020/buying-station-reg-8.pdf</t>
  </si>
  <si>
    <t>https://region8.deped.gov.ph/wp-content/uploads/2022/03/RM-s2022-228.pdf</t>
  </si>
  <si>
    <t>https://www.prc.gov.ph/sites/default/files/manpowerNCR2023/VIII.%20BIDDING%20FORMS.pdf</t>
  </si>
  <si>
    <t>https://www.iimc.com/DocumentCenter/View/7274/2021-May-10---Region-VIII-Report</t>
  </si>
  <si>
    <t>https://www.mgbr13.ph/wp-content/uploads/2020/12/Approved-and-Registered-MPSAs-for-the-month-of-October.pdf</t>
  </si>
  <si>
    <t>https://www.deped.gov.ph/wp-content/uploads/2022/09/DepEd_Programs-and-Project-Status-of-Implementation_2021.pdf</t>
  </si>
  <si>
    <t>https://www.dbp.ph/wp-content/uploads/2021/08/2020-Annual-Corporate-Governance-Report.pdf</t>
  </si>
  <si>
    <t>https://www.atlantis-press.com/article/125921419.pdf</t>
  </si>
  <si>
    <t>https://www.ijicc.net/images/vol12/iss6/12630_Saplan_2020_E_R.pdf</t>
  </si>
  <si>
    <t>https://nnc.gov.ph/phocadownloadpap/userupload/Ro9-webpub/RNC-Resolution-2021-No.-5_Regional-Nutrition-Cluster.pdf</t>
  </si>
  <si>
    <t>https://www.nnc.gov.ph/phocadownloadpap/userupload/Ro9-webpub/RPAN%202017-2022.pdf</t>
  </si>
  <si>
    <t>https://www.researchgate.net/profile/Rea-Christymae-Duran/publication/353901621_PERCEPTION_OF_STUDENTS_ON_THE_FUNCTIONALITY_OF_SCIENCE_LABORATORIES_A_Research_Presented_to_the_Zamboanga_del_Sur_National_High_School_Senior_High_School_City_of_Pagadian_Zamboanga_del_Sur_Research_Pr/links/611749221ca20f6f861e6c74/PERCEPTION-OF-STUDENTS-ON-THE-FUNCTIONALITY-OF-SCIENCE-LABORATORIES-A-Research-Presented-to-the-Zamboanga-del-Sur-National-High-School-Senior-High-School-City-of-Pagadian-Zamboanga-del-Sur-Research-P.pdf</t>
  </si>
  <si>
    <t>https://depedzn.net/files/memos/2020/Untitled.pdf</t>
  </si>
  <si>
    <t>https://depedtambayan.net/wp-content/uploads/2021/10/tle9cookery_q1_m6_workplacesafetyprocedures_v2.pdf</t>
  </si>
  <si>
    <t>https://www.nnc.gov.ph/phocadownloadpap/userupload/Ro9-webpub/R9_LCE%20%20LNW_Directory_2022_for%20webpage.pdf</t>
  </si>
  <si>
    <t>https://www.jstor.org/stable/45282147</t>
  </si>
  <si>
    <t>https://nnc.gov.ph/phocadownloadpap/userupload/nnc-ro1/REGIONAL%20NUTRITION%20SITUATION%202016.pdf</t>
  </si>
  <si>
    <t>https://www.researchgate.net/profile/Mario-Ritchie-Hibionada-2/publication/367219955_Philippines'_Region_IX_Criminal_Justice_Education_with_a_Forensic_Linguistic_Focus_Condition_and_Prognosis/links/63c79fc6e922c50e99a306f9/Philippines-Region-IX-Criminal-Justice-Education-with-a-Forensic-Linguistic-Focus-Condition-and-Prognosis.pdf</t>
  </si>
  <si>
    <t>https://www.da.gov.ph/wp-content/uploads/2021/08/Region-IX-List-of-Accredited-Civil-Society-Organizations-08162021.pdf</t>
  </si>
  <si>
    <t>https://www.ixinvestorshow.com/wp-content/uploads/2022/07/IX_Nov22_Exhibitor-Brochure-V1.pdf</t>
  </si>
  <si>
    <t>https://depedzn.net/files/memos/2023/DM.No.542s.2023.pdf</t>
  </si>
  <si>
    <t>https://www.ixinvestorshow.com/wp-content/uploads/2022/07/IX_Nov22_Exhibitor-Brochure-V1-1.pdf</t>
  </si>
  <si>
    <t>https://www.adb.org/sites/default/files/linked-documents/41076-048-sprss.pdf</t>
  </si>
  <si>
    <t>https://pidswebs.pids.gov.ph/CDN/PUBLICATIONS/working_paper_2016-12_narvaez,_brillo,_cornelio,rola_2.pdf</t>
  </si>
  <si>
    <t>https://nnc.gov.ph/downloads/category/55-region-9-nutrition-network?download=3522:directory-of-the-r9-local-chief-executives-nutrition-action-officers-and-local-nutrition-program-coordinators-as-of-july-31-2022</t>
  </si>
  <si>
    <t>https://psa.gov.ph/system/files/lsredsd/vol1_23.pdf</t>
  </si>
  <si>
    <t>https://pao.gov.ph/UserFiles/Public_Attorney's_Office/file/Profile%20of%20RPA%20Edgardo%20D.pdf</t>
  </si>
  <si>
    <t>https://www.caloes.ca.gov/wp-content/uploads/Recovery/Documents/028-DR-4482-CA-Non-Congregate-Sheltering-Request-State-Response-Letter-03272020.pdf</t>
  </si>
  <si>
    <t>https://www.dbm.gov.ph/wp-content/uploads/OPCCB/OPIF-SUCS2011/ro%209.pdf</t>
  </si>
  <si>
    <t>https://depedzamboangasibugay.ph/files/memos/2023/ADVISORYNo.089s.2023.pdf</t>
  </si>
  <si>
    <t>https://depedzamboangasibugay.ph/files/memos/2022/DMNo.119s.2022.pdf</t>
  </si>
  <si>
    <t>https://www.hud.gov/sites/dfiles/PIH/documents/HUD_Region_IX_Environmental_Training.pdf</t>
  </si>
  <si>
    <t>https://www.sec.gov/comments/4-606/4606-3173.pdf</t>
  </si>
  <si>
    <t>https://www.bmwgroup.com/content/dam/grpw/websites/bmwgroup_com/ir/downloads/en/2023/q1/Presentation_Dr_Peter_Conference_Call_Q1_2023.pdf</t>
  </si>
  <si>
    <t>https://www.cdpr.ca.gov/docs/county/cacltrs/penfltrs/penf2005/2005atch/attach1901.pdf</t>
  </si>
  <si>
    <t>https://nnc.gov.ph/phocadownloadpap/userupload/Ro9-webpub/RNC-Resolution-2021-No.-7_RMIYCCC.pdf</t>
  </si>
  <si>
    <t>https://www.schaeffler.com/remotemedien/media/_shared_media_rwd/08_investor_relations/presentations/20220725_schaeffler_acquire_ewellix_presentation.pdf</t>
  </si>
  <si>
    <t>https://www.doj.gov.ph/files/2022/Directory%20files/Region%209.pdf</t>
  </si>
  <si>
    <t>https://www.dickinson.edu/download/downloads/id/9967/title_ix_presentation_to_faculty_fall_2018.pdf</t>
  </si>
  <si>
    <t>https://www.unafei.or.jp/publications/pdf/RS_No79/No79_31PA_Carrillo.pdf</t>
  </si>
  <si>
    <t>https://www.nm.org/-/media/northwestern/resources/for-medical-professionals/ems-training/ems-news/sop%20mandatory%20rollout%20memo101322.pdf</t>
  </si>
  <si>
    <t>https://www.iosrjournals.org/iosr-jbm/papers/Vol19-issue7/Version-7/I1907075667.pdf</t>
  </si>
  <si>
    <t>https://www.llsdc.org/assets/DoddFrankdocs/crs-r41503.pdf</t>
  </si>
  <si>
    <t>https://mirror.pia.gov.ph/uploads/2022/03/851a66ffd502c80bbdee0a68bab45b10.pdf</t>
  </si>
  <si>
    <t>https://www.nwcemss.org/assets/1/region_9/Paramedic_Education_10.pdf</t>
  </si>
  <si>
    <t>https://www.bccc.edu/cms/lib/MD02000050/Centricity/Domain/1115/Title%20IX%20Presentation%20for%20Students%202023.pdf</t>
  </si>
  <si>
    <t>https://zambo.da.gov.ph/images/ITB2016/trans_ITB/07-20-16/07-0070-16.pdf</t>
  </si>
  <si>
    <t>https://coa.gov.ph/download/1841/national-economic-and-development-authority/25334/national-economic-and-development-authority-executive-summary-2016.pdf</t>
  </si>
  <si>
    <t>https://nro13.neda.gov.ph/wp-content/uploads/2023/11/00-RDP-Abridged.pdf</t>
  </si>
  <si>
    <t>https://pidswebs.pids.gov.ph/CDN/OTHERS/2021mprf_drseronaypresentation_24sept21.pdf</t>
  </si>
  <si>
    <t>https://chedcaraga.ph/wp-content/uploads/2023/02/2022-Annual-Report_Version-1_compressed-1.pdf</t>
  </si>
  <si>
    <t>https://nro13.neda.gov.ph/wp-content/uploads/2023/04/Caraga-Today-2023-Q1.pdf</t>
  </si>
  <si>
    <t>https://nro13.neda.gov.ph/wp-content/uploads/2022/10/Caraga-Today-2021-Q1.pdf</t>
  </si>
  <si>
    <t>https://www.mgbr13.ph/wp-content/uploads/2020/06/Caraga-Region-Mineral-Profile-2019-Infographics.pdf</t>
  </si>
  <si>
    <t>https://innovate.dti.gov.ph/wp-content/uploads/2020/07/Caraga-Regional-TIR.pdf</t>
  </si>
  <si>
    <t>https://psa.gov.ph/sites/default/files/ncs-manuscripts-powerpoint/2.4.2%2520Caraga%2520Land%2520and%2520Timber%2520Asset%2520Accounts%2520Challenges%2520and%2520Approaches.pdf</t>
  </si>
  <si>
    <t>http://www.iaees.org/publications/journals/piaees/articles/2021-11(4)/amphibian-diversity-endemism-habitat-associations.pdf</t>
  </si>
  <si>
    <t>http://lib.mainit.org/88/1/INDIGENOUS-RELIGION-INSTITUTIONS-AND-RITUALS-OF-THE-MAMANWAS-OF-CARAGA-REGION-PHILIPPINES-.pdf</t>
  </si>
  <si>
    <t>https://www.researchgate.net/profile/Raquel-Balanay/publication/352492654_Towards_Boosting_the_Supply_Chain_of_Soybeans_for_Food_Security_and_Import_Substitution_in_Caraga_Region_Philippines/links/60cbda3592851ca3acaaa27a/Towards-Boosting-the-Supply-Chain-of-Soybeans-for-Food-Security-and-Import-Substitution-in-Caraga-Region-Philippines.pdf</t>
  </si>
  <si>
    <t>https://www.researchgate.net/profile/Philip-Donald-Sanchez/publication/356974318_Profiling_and_Technical_Evaluation_of_Existing_Agricultural_Warehouses_in_the_Agusan_Provinces_Caraga_Region_Philippines/links/622ee5d9a39db062db9beb76/Profiling-and-Technical-Evaluation-of-Existing-Agricultural-Warehouses-in-the-Agusan-Provinces-Caraga-Region-Philippines.pdf</t>
  </si>
  <si>
    <t>https://www.researchgate.net/profile/Estano-Leonardo/publication/350750284_Knowledge_Perception_and_Attitudes_of_Students_in_Caraga_Region_Towards_Philippine_Snakes_Implications_to_Biodiversity_Conservation/links/606fd22492851c8a7bb2e885/Knowledge-Perception-and-Attitudes-of-Students-in-Caraga-Region-Towards-Philippine-Snakes-Implications-to-Biodiversity-Conservation.pdf?origin=publication_detail</t>
  </si>
  <si>
    <t>https://thesis.eur.nl/pub/46687/Ato-Elvie-C._MA_2017_18_SPD.pdf</t>
  </si>
  <si>
    <t>https://irhsr.org/papers/1513675531.pdf</t>
  </si>
  <si>
    <t>https://www.researchgate.net/profile/Estano-Leonardo/publication/350750284_Knowledge_Perception_and_Attitudes_of_Students_in_Caraga_Region_Towards_Philippine_Snakes_Implications_to_Biodiversity_Conservation/links/606fd22492851c8a7bb2e885/Knowledge-Perception-and-Attitudes-of-Students-in-Caraga-Region-Towards-Philippine-Snakes-Implications-to-Biodiversity-Conservation.pdf</t>
  </si>
  <si>
    <t>https://www.researchgate.net/profile/Breix-Michael-Agua/publication/359237899_Household_Socio-economic_Conditions_During_Covid-19_Community_Quarantine_Implementation_in_Caraga_Region_Philippines/links/628718b239fa2170315ed443/Household-Socio-economic-Conditions-During-Covid-19-Community-Quarantine-Implementation-in-Caraga-Region-Philippines.pdf</t>
  </si>
  <si>
    <t>https://www.researchgate.net/profile/Jojene-Santillan-2/publication/361098923_USING_MAXENT_IN_FINDING_SUITABLE_LOCATIONS_FOR_ESTABLISHING_FALCATA_TREE_PLANTATIONS_IN_CARAGA_REGION_MINDANAO_PHILIPPINES/links/629c26c46886635d5cbfd758/USING-MAXENT-IN-FINDING-SUITABLE-LOCATIONS-FOR-ESTABLISHING-FALCATA-TREE-PLANTATIONS-IN-CARAGA-REGION-MINDANAO-PHILIPPINES.pdf</t>
  </si>
  <si>
    <t>https://ahacentre.org/wp-content/uploads/2024/02/FlashUpdate_01_2Feb2024-FL-LS-PH.pdf</t>
  </si>
  <si>
    <t>https://a-a-r-s.org/proceeding/ACRS2021/3%20Geographic%20Information%20systems%20(GIS)%20and%20Web%20GIS/ACRS21_219.pdf</t>
  </si>
  <si>
    <t>https://reliefweb.int/attachments/9aec3b8c-2c51-4030-948c-a426a318172e/AHA%20Centre%20Philippines%20FLASH%20UPDATE%201%20%E2%80%93%20Flooding%20and%20Landslides%20in%20Regions%20X%2C%20XI%2C%20and%20CARAGA%2002.02.2024.pdf</t>
  </si>
  <si>
    <t>https://www.nature.com/articles/s41599-022-01176-7.pdf</t>
  </si>
  <si>
    <t>https://www.researchgate.net/profile/Meljan-Demetillo/publication/315483381_Floral_Assessment_in_Lake_Mainit_Watershed_Caraga_Region_Mindanao_Philippines/links/58d1c2f7a6fdcc3fe78528a9/Floral-Assessment-in-Lake-Mainit-Watershed-Caraga-Region-Mindanao-Philippines.pdf</t>
  </si>
  <si>
    <t>https://www.ijert.org/research/an-assessment-of-farm-level-virgin-coconut-oil-production-in-caraga-region-philippines-IJERTV4IS051194.pdf</t>
  </si>
  <si>
    <t>https://isprs-annals.copernicus.org/articles/X-3-W1-2022/9/2022/isprs-annals-X-3-W1-2022-9-2022.pdf</t>
  </si>
  <si>
    <t>https://ovcre.uplb.edu.ph/journals-uplb/index.php/EDJ/article/download/253/235/</t>
  </si>
  <si>
    <t>https://www.researchgate.net/profile/Marlon-Elvira/publication/362230395_Knowledge_Attitude_and_Practices_on_Responsible_Parenthood_and_Family_Planning_Among_Beneficiaries_of_the_Family_Alleviating_Program_on_Poverty_of_Caraga_Region/links/62de4226aa5823729ee0ab55/Knowledge-Attitude-and-Practices-on-Responsible-Parenthood-and-Family-Planning-Among-Beneficiaries-of-the-Family-Alleviating-Program-on-Poverty-of-Caraga-Region.pdf</t>
  </si>
  <si>
    <t>http://sri.cals.cornell.edu/countries/philippines/philcrgrep.pdf</t>
  </si>
  <si>
    <t>https://www.researchgate.net/profile/Silverio-Jr-Magallon/publication/322812651_Domino_Effect_Analyzing_the_Impact_of_Mining_to_Regional_Economy_of_Caraga_Philippines/links/5a710b880f7e9ba2e1cb10f0/Domino-Effect-Analyzing-the-Impact-of-Mining-to-Regional-Economy-of-Caraga-Philippines.pdf</t>
  </si>
  <si>
    <t>http://lib.mainit.org/86/1/JIEGS%20JUNE%202014%20BALANAY%207-28.pdf</t>
  </si>
  <si>
    <t>https://www.fisheriesjournal.com/archives/2016/vol4issue4/PartD/4-2-49-194.pdf</t>
  </si>
  <si>
    <t>https://www.researchgate.net/profile/Richie-Lador/publication/355663811_Avifaunal_Diversity_of_Lake_Mainit_Watershed_Caraga_Region_Philippines/links/6178bce43c987366c3ee9e5f/Avifaunal-Diversity-of-Lake-Mainit-Watershed-Caraga-Region-Philippines.pdf</t>
  </si>
  <si>
    <t>https://www.nnc.gov.ph/phocadownloadpap/userupload/Rocaraga-webpub1/RNC%20Resolution%20No.%2005%20Series%20of%202021%20-%20Reorganization%20and%20Mobilization%20of%20Caraga%20MOVERS.pdf</t>
  </si>
  <si>
    <t>https://arpha.pensoft.net/preview_src.php?document_id=21899&amp;action=get_print_pdf</t>
  </si>
  <si>
    <t>https://mgbr13.ph/wp-content/uploads/2019/03/MGB-Region-XIII-Directory-of-Mines-Quarries-CY-2018.pdf</t>
  </si>
  <si>
    <t>http://sri.ciifad.cornell.edu/countries/philippines/philcrgrep.pdf</t>
  </si>
  <si>
    <t>https://ovcre.uplb.edu.ph/journals-uplb/index.php/EDJ/article/download/583/554/</t>
  </si>
  <si>
    <t>https://www.iiste.org/Journals/index.php/DCS/article/download/14035/14337</t>
  </si>
  <si>
    <t>https://www.researchgate.net/profile/Chennie-Solania/publication/344375288_A_Preliminary_Study_of_Herpetofauna_and_their_Microhabitats_in_Pagatpatan_Wetland_Center_Caraga_Region_Philippines/links/5ff6de6d299bf1408879322b/A-Preliminary-Study-of-Herpetofauna-and-their-Microhabitats-in-Pagatpatan-Wetland-Center-Caraga-Region-Philippines.pdf</t>
  </si>
  <si>
    <t>https://mgbr13.ph/MGB-R13DataFiles/MMD/2017/MineralStatistics/QuickFacts/Caraga%20Region%20Mineral%20Profile.pdf</t>
  </si>
  <si>
    <t>https://www.researchgate.net/profile/Levitah-Mapatac/publication/326972636_Academic_Performance_in_Introductory_College_Chemistry_among_Freshmen_in_Selected_Higher_Education_Institutions_in_Caraga_Region_Philippines/links/5c175199299bf139c75e3101/Academic-Performance-in-Introductory-College-Chemistry-among-Freshmen-in-Selected-Higher-Education-Institutions-in-Caraga-Region-Philippines.pdf</t>
  </si>
  <si>
    <t>https://psa.gov.ph/system/files/main-publication/fruits_october-dec2013.pdf</t>
  </si>
  <si>
    <t>https://smujo.id/biodiv/article/download/11004/5848/1054430</t>
  </si>
  <si>
    <t>https://d.lib.msu.edu/etd/709/OBJ/download</t>
  </si>
  <si>
    <t>https://sri.ciifad.cornell.edu/countries/philippines/philcrgrep.pdf</t>
  </si>
  <si>
    <t>https://mgbr13.ph/MGB-R13DataFiles/Geology/Maps/10K/ByProvince/ADNGeohazardMap10k.pdf</t>
  </si>
  <si>
    <t>https://www.mgbr13.ph/MGB-R13DataFiles/Geology/Maps/10K/ByProvince/DinagatIslandsGeohazardMap10k.pdf</t>
  </si>
  <si>
    <t>http://lib.mainit.org/220/1/58-197-3-PB.pdf</t>
  </si>
  <si>
    <t>https://neptjournal.com/upload-images/(14)D-1473.pdf</t>
  </si>
  <si>
    <t>https://www.researchgate.net/publication/373664455_Characteristics_of_Nickel_Laterite_Mine_Waste_in_Caraga_Region_Philippines_and_Its_Potential_Utilization/fulltext/64f72418a5159311a7ad306e/Characteristics-of-Nickel-Laterite-Mine-Waste-in-Caraga-Region-Philippines-and-Its-Potential-Utilization.pdf</t>
  </si>
  <si>
    <t>https://core.ac.uk/download/pdf/234681772.pdf</t>
  </si>
  <si>
    <t>https://mgbr13.ph/MGB-R13DataFiles/Geology/Maps/10K/ByProvince/CaragaRegion.pdf</t>
  </si>
  <si>
    <t>https://depedsc.com/wp-content/uploads/2019/10/DIM-2019-72.pdf</t>
  </si>
  <si>
    <t>http://ijcar.net/assets/pdf/Vol6-No6-June2019/1.-IMPACT-OF-MATHEMATICS-DISCOURSE-ON-STUDENTS-MATHEMATICS-PERFORMANCE-TO-ONE-OF-THE-STATE-UNIVERSITIES-IN-CARAGA-REGION.pdf</t>
  </si>
  <si>
    <t>https://innspub.net/wp-content/uploads/2023/08/JBES-V23-No1-p27-38.pdf</t>
  </si>
  <si>
    <t>https://www.ijern.com/journal/2021/November-2021/03.pdf</t>
  </si>
  <si>
    <t>https://faspselib.denr.gov.ph/sites/default/files//Greening%20program%20brings%206%25%20more%20forest%20cover%20to%20Caraga%20DENR-13.pdf</t>
  </si>
  <si>
    <t>http://www.methodfinder.net/download_all.html?file=files/documents/methods_examples/0090%20-%20Participatory%20Community%20Peace%20and%20Conflict%20Assessment%20(PCPCA)%20-%20Example%201%20-%20Caraga%20region%20Philippines%20Assessment.pdf</t>
  </si>
  <si>
    <t>http://www.apjmr.com/wp-content/uploads/2019/07/APJMR-2019.7.03.04.pdf</t>
  </si>
  <si>
    <t>https://depedtambayan.net/wp-content/uploads/2021/11/Science8_Q2_Mod4_UnderstandingTyphoons_edited-8-4-21.pdf</t>
  </si>
  <si>
    <t>https://www.adb.org/sites/default/files/publication/766621/adbi-wp1302.pdf</t>
  </si>
  <si>
    <t>https://ovcre.uplb.edu.ph/journals-uplb/index.php/JESAM/article/download/445/409/</t>
  </si>
  <si>
    <t>https://core.ac.uk/download/pdf/148608413.pdf</t>
  </si>
  <si>
    <t>https://innspub.net/wp-content/uploads/2023/07/JBES-V22-No6-p72-79.pdf</t>
  </si>
  <si>
    <t>https://www.mgbr13.ph/wp-content/uploads/MGBROXIII_DirectoryOperatingMinesQuarries2022.pdf</t>
  </si>
  <si>
    <t>https://www.entomoljournal.com/archives/2022/vol10issue5/PartA/10-4-37-635.pdf</t>
  </si>
  <si>
    <t>https://psa.gov.ph/sites/default/files/lpsd/SR_Q2%202023_Dairy%20Situation%20Report_SSOv1_signed.pdf</t>
  </si>
  <si>
    <t>https://asnhs.net/images/modules/grade8/Mathematics/PDF//math8_q1_mod6_go%20illustrating%20rectangular%20coordinate%20system_08092020.pdf</t>
  </si>
  <si>
    <t>https://depedtambayan.net/wp-content/uploads/2022/01/ARTS8-Q3-MODULE6.pdf</t>
  </si>
  <si>
    <t>https://nnc.gov.ph/phocadownloadpap/userupload/Rocaraga-webpub1/RNC%20Resolution%20No.%2005%20S2021%20-%20Reorganization%20and%20Mobilization%20of%20Caraga%20MOVERS.pdf</t>
  </si>
  <si>
    <t>https://chedcaraga.ph/wp-content/uploads/2021/03/List-of-Authorized-HEIs-in-Caraga-Region-as-of-March-2021.pdf</t>
  </si>
  <si>
    <t>https://journal.nsm.or.th/sites/default/files/2022-11/THNHM01-2022.pdf</t>
  </si>
  <si>
    <t>https://www.ijarsct.co.in/Paper11599.pdf</t>
  </si>
  <si>
    <t>https://www.econstor.eu/bitstream/10419/173572/1/pidsdps1651.pdf</t>
  </si>
  <si>
    <t>https://nnc.gov.ph/downloads/category/10-caraga-policies-plans-activities?download=3656:2020-caraga-rnc-resolution-no-04</t>
  </si>
  <si>
    <t>https://chedcaraga.ph/wp-content/uploads/2021/04/CHED-Caraga-Statistical-Bulletin-2013-2014.pdf</t>
  </si>
  <si>
    <t>http://ciat-library.ciat.cgiar.org/Articulos_Ciat/asia/proceedings_workshop_00/84.pdf</t>
  </si>
  <si>
    <t>https://isprs-archives.copernicus.org/articles/XLVI-4-W6-2021/27/2021/isprs-archives-XLVI-4-W6-2021-27-2021.pdf</t>
  </si>
  <si>
    <t>https://ristainolab.cals.ncsu.edu/files/2023/05/3-Selda-Rivarez.pdf</t>
  </si>
  <si>
    <t>https://psa.gov.ph/sites/default/files/lpsd/SR_Q4-2022-Chicken-Egg-Situation-Report_ODNS_final.pdf</t>
  </si>
  <si>
    <t>http://downloads.caraga.dilg.gov.ph/ASEAN%20Presentations/2%20Day1%20AM%20-%20NEDA%20presentation%20-%20ASEAN%20Economic%20Community%20in%202015.pdf</t>
  </si>
  <si>
    <t>https://iopscience.iop.org/article/10.1088/1742-6596/1201/1/012023/pdf</t>
  </si>
  <si>
    <t>https://www.da.gov.ph/wp-content/uploads/2017/10/CLIPPINGS-FOR-OCTOBER-25-2017.pdf</t>
  </si>
  <si>
    <t>https://www.carsu.edu.ph/sites/default/files/downloadables/CSU%20RDE%20AGENDA%202016-2020.pdf</t>
  </si>
  <si>
    <t>https://www.gidrm.net/user/pages/get-started/resources/files/20210107173545-20210107_Fragility%20Study_Summary.pdf</t>
  </si>
  <si>
    <t>https://nnc.gov.ph/downloads/category/10-caraga-policies-plans-activities?download=3670:2022-caraga-rnc-resolution-no-06</t>
  </si>
  <si>
    <t>https://www.ijsr.net/archive/v8i5/ART20197992.pdf</t>
  </si>
  <si>
    <t>https://philjournalsci.dost.gov.ph/images/pdf/pjs_pdf/vol145no3/assessing_the_utilization_of_falcata_FinalCopy_%2027_Jan_2017.pdf</t>
  </si>
  <si>
    <t>http://caraga.dilg.gov.ph/downloads/ASEAN%20Presentations/2%20Day1%20AM%20-%20NEDA%20presentation%20-%20ASEAN%20Economic%20Community%20in%202015.pdf</t>
  </si>
  <si>
    <t>https://mgbr13.ph/wp-content/uploads/2020/03/MGB-RO-XIII-Directories-OperatingMines2019.pdf</t>
  </si>
  <si>
    <t>https://www.researchgate.net/profile/Meljan-Demetillo/publication/346509573_Mangroves_Assessment_and_Diversity_in_Coastal_Area_of_Barangay_Cagdianao_Claver_Surigao_Del_Norte_Philippines_Int_J_Environ_Sci_Nat_Res/links/5fc59fe492851c30129936ed/Mangroves-Assessment-and-Diversity-in-Coastal-Area-of-Barangay-Cagdianao-Claver-Surigao-Del-Norte-Philippines-Int-J-Environ-Sci-Nat-Res.pdf</t>
  </si>
  <si>
    <t>https://philjournalsci.dost.gov.ph/images/pdf/pjs_pdf/vol150_S1_Phil_BiodiversityConservation/herpetological_assemblages_in_tropical_forests_of_the_Taguibo_Watershed_ButuanCity_.pdf</t>
  </si>
  <si>
    <t>https://www.mgbr13.ph/wp-content/uploads/2020/05/R13_DirectoryOperatingMinesQuarries2019.pdf</t>
  </si>
  <si>
    <t>https://chedcaraga.ph/wp-content/uploads/2022/10/List-of-HEIs.pdf</t>
  </si>
  <si>
    <t>http://www.sapub.org/global/showpaperpdf.aspx?doi=10.5923/j.edu.20180801.02</t>
  </si>
  <si>
    <t>https://www.ijsrp.org/research-paper-1222/ijsrp-p13232.pdf</t>
  </si>
  <si>
    <t>https://www.nnc.gov.ph/phocadownloadpap/userupload/Rocaraga-webpub1/RNCL%20DIRECTORY.pdf</t>
  </si>
  <si>
    <t>https://actamedicaphilippina.upm.edu.ph/index.php/acta/article/download/46/34/</t>
  </si>
  <si>
    <t>https://www.rsisinternational.org/journals/ijriss/Digital-Library/volume-6-issue-12/816-820.pdf</t>
  </si>
  <si>
    <t>https://methodfinder.net/download_all.html?file=files/documents/methods_examples/0090%20-%20Participatory%20Community%20Peace%20and%20Conflict%20Assessment%20%28PCPCA%29%20-%20Example%201%20-%20Caraga%20region%20Philippines%20Assessment.pdf</t>
  </si>
  <si>
    <t>https://pco.gov.ph/wp-content/uploads/2021/02/20210223-SITUATION-BRIEFING-ON-THE-EFFECTS-OF-TROPICAL-STORM-AURING-IN-THE-CARAGA-REGION-PRESIDED-OVER-BY-PRESIDENT-RODRIGO-ROA-DUTERTE.pdf</t>
  </si>
  <si>
    <t>https://www.researchgate.net/profile/Felix-Arcilla-Jr/publication/344374652_Readiness_for_Flexible_Learning_amidst_COVID-19_Pandemic_of_Saint_Michael_College_of_Caraga_Philippines/links/5f6d97d392851c14bc94a24d/Readiness-for-Flexible-Learning-amidst-COVID-19-Pandemic-of-Saint-Michael-College-of-Caraga-Philippines.pdf</t>
  </si>
  <si>
    <t>https://www.ijarsct.co.in/Paper11500.pdf</t>
  </si>
  <si>
    <t>http://www.eresearchjournal.com/wp-content/uploads/2022/12/8.-Healing-Process.pdf</t>
  </si>
  <si>
    <t>https://www.doj.gov.ph/files/2022/Directory%20files/Region%2013.pdf</t>
  </si>
  <si>
    <t>https://www.ijams-bbp.net/wp-content/uploads/2021/09/IJAMS-AUGUST-58-66.pdf</t>
  </si>
  <si>
    <t>https://pidswebs.pids.gov.ph/CDN/PUBLICATIONS/pidsdps1651.pdf</t>
  </si>
  <si>
    <t>https://chedcaraga.ph/wp-content/uploads/2022/12/3rd-Quarter.pdf</t>
  </si>
  <si>
    <t>http://lib.mainit.org/84/1/Mining%20Caraga.pdf</t>
  </si>
  <si>
    <t>https://www.nnc.gov.ph/phocadownloadpap/userupload/nnc-caraga/RESOLUTION_2015_Organization_of_the_Regional_Nutrition_Cluster.pdf</t>
  </si>
  <si>
    <t>https://pco.gov.ph/wp-content/uploads/2024/02/20240216-SITUATION-BRIEFING-ON-THE-EFFECTS-OF-THE-LOW-PRESSURE-AREA-IN-CARAGA-REGION-PRESIDED-OVER-BY-PRESIDENT-FERDINAND-MARCOS-min.pdf</t>
  </si>
  <si>
    <t>https://www.da.gov.ph/wp-content/uploads/2021/04/CSO_CARAGA_042721.pdf</t>
  </si>
  <si>
    <t>https://depedtambayan.net/wp-content/uploads/2022/01/ESP8-Q3-MODYUL36.pdf</t>
  </si>
  <si>
    <t>https://www.nnc.gov.ph/phocadownloadpap/userupload/Rocaraga-webpub1/RNC%20Resolution%20No.%2004%20S2020%20-%20Resolution%20Supporting%20and%20Adopting%20the%20Implementation%20of%20the%20Regional%20Nutrition%20in%20Emergency%20Management%20NieM%20Plan%20For%20CY%202021%20to%202023.pdf</t>
  </si>
  <si>
    <t>https://www.bfar.da.gov.ph/wp-content/uploads/2022/06/Bfar-Caraga-Hiring.pdf</t>
  </si>
  <si>
    <t>http://methodfinder.net/download90.html?file=files/documents/methods_examples/0090%20-%20Participatory%20Community%20Peace%20and%20Conflict%20Assessment%20%28PCPCA%29%20-%20Example%201%20-%20Caraga%20region%20Philippines%20Assessment.pdf</t>
  </si>
  <si>
    <t>https://cda.gov.ph/wp-content/uploads/2021/09/2020-Statistics_rev6.pdf</t>
  </si>
  <si>
    <t>http://lignocellulose.sbu.ac.ir/Issue%206-2.2017/Ligno_186_Alipon_Acacia%20mangium%20Willd.%20Timber_74-87.pdf</t>
  </si>
  <si>
    <t>https://rr-asia.woah.org/wp-content/uploads/2020/03/final-mtp-rabies_philippines.pdf</t>
  </si>
  <si>
    <t>https://depedsurigaodelsur.com/sites/default/files/DM%20564_0.pdf</t>
  </si>
  <si>
    <t>https://caraga.deped.gov.ph/wp-content/uploads/2020/02/img-200217182600.pdf</t>
  </si>
  <si>
    <t>https://nnc.gov.ph/phocadownloadpap/userupload/nnc-caraga/Caraga%20Directories%20of%20Agencies.pdf</t>
  </si>
  <si>
    <t>https://www.treasury.gov.ph/wp-content/uploads/2021/07/Posting-Certification-signed-Caraga-Btr.pdf</t>
  </si>
  <si>
    <t>https://www.ijarsct.co.in/A11599.pdf</t>
  </si>
  <si>
    <t>http://downloads.caraga.dilg.gov.ph/lgrc/BusinessPlan.pdf</t>
  </si>
  <si>
    <t>http://www.methodfinder.net/download_all.html?file=files%2Fdocuments%2Fmethods_examples%2F0090+-+Participatory+Community+Peace+and+Conflict+Assessment+%28PCPCA%29+-+Example+1+-+Caraga+region+Philippines+Assessment.pdf</t>
  </si>
  <si>
    <t>https://chedcaraga.ph/wp-content/uploads/2023/07/2023-AR-Q1.pdf</t>
  </si>
  <si>
    <t>https://psa.gov.ph/system/files/phdsd/Highlights%20of%20the%202023%201st%20sem%20Official%20Poverty%20Statistics.pdf</t>
  </si>
  <si>
    <t>https://nro13.neda.gov.ph/wp-content/uploads/2020/04/Revised-8-RTF-One-Caraga-Shield-ECQ-Guidelinesv-Resolution-12-2020-v4.pdf</t>
  </si>
  <si>
    <t>https://www.researchgate.net/profile/Ramil-Arante/publication/334451878_Photovoltaic_Power_System_Design_for_Caraga_State_University_Cabadbaran_Campus_Agusan_del_Norte_Philippines/links/5d2b0c4a92851cf4408253bf/Photovoltaic-Power-System-Design-for-Caraga-State-University-Cabadbaran-Campus-Agusan-del-Norte-Philippines.pdf</t>
  </si>
  <si>
    <t>https://faspselib.denr.gov.ph/sites/default/files//200616_PIA_DA%20Caraga_Caragas%20urban%20gardening%20practices%20sustainable%20agriculture.pdf</t>
  </si>
  <si>
    <t>https://caraga.deped.gov.ph/wp-content/uploads/2024/01/img-240115160752.pdf</t>
  </si>
  <si>
    <t>https://www.dhsprogram.com/pubs/pdf/PR146/PR146.pdf</t>
  </si>
  <si>
    <t>https://caraga.deped.gov.ph/wp-content/uploads/2019/01/RM-019-S.-2019.pdf</t>
  </si>
  <si>
    <t>http://downloads.caraga.dilg.gov.ph/DILG%20Transparency/Major%20PPA's%20and%20Corresponding%20Targets/2020/2020%20Major%20Programs%20and%20Projects.pdf</t>
  </si>
  <si>
    <t>https://sdobayugancity.com/Memorandum_Files/1553948213.pdf</t>
  </si>
  <si>
    <t>https://mdpi-res.com/d_attachment/sustainability/sustainability-14-14469/article_deploy/sustainability-14-14469.pdf?version=1667533287</t>
  </si>
  <si>
    <t>https://pestrisk.da.gov.ph/wp-content/uploads/2020/07/Pre-semester-bulletin-Region-XIII-June-2020.pdf</t>
  </si>
  <si>
    <t>https://www.scirp.org/pdf/OJF_2015070614530977.pdf</t>
  </si>
  <si>
    <t>https://www.ijarsct.co.in/A11500.pdf</t>
  </si>
  <si>
    <t>https://nnc.gov.ph/component/phocadownload/category/10-caraga-policies-plans-activities?download=178:organization-of-the-regional-nutrition-cluster-for-nutrition-in-emergencies-caraga-region</t>
  </si>
  <si>
    <t>https://mgbr13.ph/wp-content/uploads/2021/03/R13_DirectoriesOperatingMinesQuarries2020.pdf</t>
  </si>
  <si>
    <t>https://depedtambayan.net/wp-content/uploads/2021/10/math8_q1_mod4_go-simplifying-rational-algebraic-expressions_v2.pdf</t>
  </si>
  <si>
    <t>https://chedcaraga.ph/wp-content/uploads/2022/04/Newsletter-v1_1.pdf</t>
  </si>
  <si>
    <t>https://blgf.gov.ph/wp-content/uploads/2021/01/updated-reclassification-Province.pdf</t>
  </si>
  <si>
    <t>https://caraga.denr.gov.ph/images/caraga/Transparency_Seal_2020/BAR_1_2nd_Qtr_2020.pdf</t>
  </si>
  <si>
    <t>https://cda.gov.ph/wp-content/uploads/2021/09/2019-Statstics_rev2.pdf</t>
  </si>
  <si>
    <t>https://www.ilo.org/wcmsp5/groups/public/---asia/---ro-bangkok/---ilo-manila/documents/publication/wcms_173262.pdf</t>
  </si>
  <si>
    <t>https://nnc.gov.ph/downloads/category/10-caraga-policies-plans-activities?download=3661:2021-caraga-rnc-resolution-no-05</t>
  </si>
  <si>
    <t>https://probation.gov.ph/wp-content/uploads/2022/07/CARAGA-PPA-DIRECTORY-as-of-JUNE-30.-2022.pdf</t>
  </si>
  <si>
    <t>https://www.preprints.org/manuscript/202102.0388/v1/download</t>
  </si>
  <si>
    <t>https://www.philhealth.gov.ph/about_us/pmr/2022/Regional/procaraga_1stSem2022.pdf</t>
  </si>
  <si>
    <t>https://pcieerd.dost.gov.ph/images/policy_advocacy/policy-brief-on---biodiversityeditted-1.pdf</t>
  </si>
  <si>
    <t>https://psa.gov.ph/sites/default/files/dhsd/2023-01/Press%2520Release%2520of%2520Teenage%2520Pregnancy%2520%25281%2529.pdf</t>
  </si>
  <si>
    <t>https://www.jstor.org/stable/29791771</t>
  </si>
  <si>
    <t>https://depedsouthcotabato.org/wp-content/uploads/2023/09/Region-Memorandum-ESSD-2023-114-REGION-XII-OFFICIAL-DELEGATES-TO-THE-NATIONAL-TEACHERS-MONTH_-WORLD-TEACHERS-DAY-CULMINATION-IN-CARAGA-REGION.pdf</t>
  </si>
  <si>
    <t>https://depedtambayan.net/wp-content/uploads/2022/01/ENG8-Q3-MODULE2.pdf</t>
  </si>
  <si>
    <t>http://downloads.caraga.dilg.gov.ph/ASEAN%20Presentations/3%20Day1%20PM1%20-%20DOT%20Presentation.pdf</t>
  </si>
  <si>
    <t>http://pdp.neda.gov.ph/wp-content/uploads/2017/01/Chapter-03.pdf</t>
  </si>
  <si>
    <t>https://psada.psa.gov.ph/catalog/230/pdf-documentation</t>
  </si>
  <si>
    <t>https://nnc.gov.ph/phocadownloadpap/userupload/Rocaraga-webpub1/RNC%20Resolution%20No.%2003%20s2022%20-%20Adoption%20of%20the%20Philippine%20Integrated%20Management%20of%20Acute%20Malnutrition%20PIMAM%20Protocol%20and%20Referral%20System%20in%20Caraga%20Region.pdf</t>
  </si>
  <si>
    <t>https://www.da.gov.ph/wp-content/uploads/2023/05/Philippine-Banana-Industry-Roadmap.pdf</t>
  </si>
  <si>
    <t>https://alegriasdnmdrrmo.files.wordpress.com/2021/06/clup_volume-1.pdf</t>
  </si>
  <si>
    <t>https://www.researchgate.net/profile/Mark-Phil-Pacot/publication/330370752_Mobile_Based_Crime_Mapping_and_Event_Geography_Analysis_for_CARAGA/links/5c3d1e6992851c22a375ba3e/Mobile-Based-Crime-Mapping-and-Event-Geography-Analysis-for-CARAGA.pdf</t>
  </si>
  <si>
    <t>https://innspub.net/wp-content/uploads/2023/01/JBES-V21-No6-p178-183.pdf</t>
  </si>
  <si>
    <t>https://reliefweb.int/attachments/5ff142c3-1cdc-34e0-82bc-bf45f76b3c9f/29EBE6B3B8AADE2F85257850005C9652-map.pdf</t>
  </si>
  <si>
    <t>https://cda.gov.ph/wp-content/uploads/2021/01/Selected-Stats-2013.pdf</t>
  </si>
  <si>
    <t>https://www.nnc.gov.ph/component/phocadownload/category/10-caraga-policies-plans-activities?download=3656:2020-caraga-rnc-resolution-no-04</t>
  </si>
  <si>
    <t>https://www.nnc.gov.ph/phocadownloadpap/userupload/nnc-caraga/RESOLUTION_2014_CARAGA_MOVERS.pdf</t>
  </si>
  <si>
    <t>https://nnc.gov.ph/phocadownloadpap/userupload/Rocaraga-webpub1/2021-Caraga-Nutrition-Situation.pdf</t>
  </si>
  <si>
    <t>https://www.philrice.gov.ph/wp-content/uploads/2020/11/Agusan.pdf</t>
  </si>
  <si>
    <t>https://nnc.gov.ph/downloads/category/10-caraga-policies-plans-activities?download=3663:2021-caraga-rnc-resolution-no-07</t>
  </si>
  <si>
    <t>https://rssoncr.psa.gov.ph/sites/default/files/Special%20Release%20on%20Summary%20Inflation%20Report%20and%20Consumer%20Price%20Index%20November%202022.pdf</t>
  </si>
  <si>
    <t>https://caraga.denr.gov.ph/images/caraga/Transparency_Seal_2020/eNGP_2020.pdf</t>
  </si>
  <si>
    <t>https://innspub.net/wp-content/uploads/2022/12/JBES-V21-No5-p72-78.pdf</t>
  </si>
  <si>
    <t>https://www.philippinenickel.org/mining/wp-content/uploads/2020/07/CARAGA_MineralProductionByContractorOperator2019.pdf</t>
  </si>
  <si>
    <t>https://nnc.gov.ph/phocadownloadpap/userupload/Rocaraga-webpub1/Caraga%20RDC%20Resolution%20No.%2038-C%20S.%202023.pdf</t>
  </si>
  <si>
    <t>https://eajournals.org/wp-content/uploads/The-Socio-Cultural-Views-of-the-Mamanwas-of-Tandag.pdf</t>
  </si>
  <si>
    <t>https://caraga.denr.gov.ph/images/caraga/Admin__Tech_Matters/RED-Nonito-M.-Tamayo-CV1.pdf</t>
  </si>
  <si>
    <t>https://nro13.neda.gov.ph/wp-content/uploads/2022/07/CARAGA-TODAY-JUL-SEP-2016.pdf</t>
  </si>
  <si>
    <t>https://caraga.deped.gov.ph/wp-content/uploads/2024/01/img-240125125204.pdf</t>
  </si>
  <si>
    <t>https://psa.gov.ph/sites/default/files/infographics/2020%2520CPH%2520Infographic_Caraga_Final.pdf</t>
  </si>
  <si>
    <t>https://faspselib.denr.gov.ph/sites/default/files//200907_PNA_Lopez_Caraga%20mining%20firms%20compliant%20with%20DENR%20forest%20program.pdf</t>
  </si>
  <si>
    <t>https://www.doj.gov.ph/files/citizencharter/Regional/R13/RPO-13.pdf</t>
  </si>
  <si>
    <t>https://reliefweb.int/sites/reliefweb.int/files/resources/phl-ocha-r13_caraga_profile-a3_jan2017_0.pdf</t>
  </si>
  <si>
    <t>https://www.fisheriesjournal.com/archives/2018/vol6issue3/PartA/6-2-68-802.pdf</t>
  </si>
  <si>
    <t>https://nro13.neda.gov.ph/wp-content/uploads/2023/10/Caraga-RDC-Reso-No.-57-S.-2023.pdf</t>
  </si>
  <si>
    <t>https://www.bayernlb.de/internet/media/en/ir/downloads_1/investor_relations_3/green_bond/BayernLB_Credit_Update_and_Green_Framework.pdf</t>
  </si>
  <si>
    <t>https://www.bayernlb.de/internet/media/en/ir/downloads_1/investor_relations_3/finanzberichte/2022_24/konzernergebnis_hj.pdf</t>
  </si>
  <si>
    <t>https://www.bayernlb.com/internet/media/en/ir/downloads_1/investor_relations_3/finanzberichte/2021_18/BayernLB_Halbjahresfinanzbericht_2021_FINAL.pdf</t>
  </si>
  <si>
    <t>https://www.bayernlb.de/internet/media/en/ir/downloads_1/investor_relations_3/finanzberichte/2022_24/offenlegungsbericht.pdf</t>
  </si>
  <si>
    <t>https://www.bayernlb.com/internet/media/en/ir/downloads_1/investor_relations_3/green_bond/BayernLB_Credit_Update_and_Green_Framework.pdf</t>
  </si>
  <si>
    <t>https://www.bayernlb.de/internet/media/en/ir/downloads_1/investor_relations_3/ir_praesentation/aktuell_5/ir_praesentation.pdf</t>
  </si>
  <si>
    <t>https://www.pfandbrief.market/wp-content/uploads/2020/06/20-05-18-dkb-ir-presentation_eng.pdf</t>
  </si>
  <si>
    <t>https://group.dhl.com/content/dam/deutschepostdhl/en/media-center/investors/documents/presentations/2021/DPDHL-Roadshow-Presentation-March-2021.pdf</t>
  </si>
  <si>
    <t>https://www.bayer.com/sites/default/files/2021-07-29-Five-Point-Plan-Litigation-Update-Call-Script-EN.pdf</t>
  </si>
  <si>
    <t>https://www.einhell.com/fileadmin/com/investor-relations/presentations/de/einhell-investor-relations-praesentation.pdf</t>
  </si>
  <si>
    <t>https://www.bayer.com/sites/default/files/2020-11/Ad-hoc_2016-09-14_e.pdf</t>
  </si>
  <si>
    <t>https://www.bayer.com/sites/default/files/2023-05/Debt_Investor_Information_2023-05-11.pdf</t>
  </si>
  <si>
    <t>https://www.merckgroup.com/investors/reports-and-financials/earnings-materials/2021-q4/en/2021-Q4-Financial-Statement-EN.pdf</t>
  </si>
  <si>
    <t>https://www.bayer.com/sites/default/files/2022-05/Q1_2022_ConferenceCall_2022-05-10_Presentation_charts.pdf</t>
  </si>
  <si>
    <t>https://fundsus.dws.com/download?id=003282&amp;fileName=GF-FACT.pdf</t>
  </si>
  <si>
    <t>https://www.bayernlb.com/internet/media/en/ir/downloads_1/investor_relations_3/ir_praesentation/2021_22/Q1_12.05.2021.pdf</t>
  </si>
  <si>
    <t>https://www.einhell.com/fileadmin/com/investor-relations/reports/business-reports/en/einhell-business-report-2021.pdf</t>
  </si>
  <si>
    <t>https://filehub.admiralcloud.com/v5/deliverFile/8ff4edbc-86e0-4ffc-adde-507527b20a47</t>
  </si>
  <si>
    <t>https://www.bayer.com/sites/default/files/2020-11/Q1_2017_ConferenceCall_2017-04-27_Presentation_charts.pdf</t>
  </si>
  <si>
    <t>https://www.bandmretail.com/~/media/Files/B/Bmstores-Corp/documents/investors/reports-and-presentations/2016/presentation-slides-germany-analyst-and-investor-day.pdf</t>
  </si>
  <si>
    <t>https://www.bayerninvest.de/fileadmin/sn_config/mediapool/downloads/Presse/200101_BayernInvest_Unternehmenspraesentation_EN.pdf</t>
  </si>
  <si>
    <t>https://annualreport.deutsche-bank.com/files/documents/quarterly-results/2023/Deutsche-Bank-Q3-2023-Presentation.pdf</t>
  </si>
  <si>
    <t>https://www.bayernlb.com/internet/media/en/ir/downloads_1/investor_relations_3/finanzberichte/2021_18/konzernabschluss_.pdf</t>
  </si>
  <si>
    <t>https://assets.new.siemens.com/siemens/assets/api/uuid:c5c1d052-76f7-4244-97b0-2a622aa8b684/2022-q1-presentation-en.pdf</t>
  </si>
  <si>
    <t>https://www.merckgroup.com/investors/events-and-presentations/conferences-and-roadshows/2024/en/2024_JPM_Presentation_CEO%20-%20FINAL%20EN.pdf</t>
  </si>
  <si>
    <t>https://ebay.q4cdn.com/610426115/files/doc_financials/2021/q3/Exhibit-99.1-ER-eBay-Q3-2021-Final.pdf</t>
  </si>
  <si>
    <t>https://www.oppenheimer.com/_assets/docs/investor-relations/2021/2021-q4-investor-presentation.pdf</t>
  </si>
  <si>
    <t>https://www.berlin.de/sen/finanzen/vermoegen/geld-und-kreditgeschaeft/state-of-berlin-investor-presentation.pdf?ts=1698068766</t>
  </si>
  <si>
    <t>https://www.berlin.de/sen/finanzen/vermoegen/geld-und-kreditgeschaeft/state-of-berlin-investor-presentation-march-2023.pdf</t>
  </si>
  <si>
    <t>https://www.berlin.de/sen/finanzen/vermoegen/nachhaltigkeitsanleihe/2023-01-30-state-of-berlin-sustainability-bond-investor-presentation_english.pdf?ts=1705017674</t>
  </si>
  <si>
    <t>https://www.berlin.de/sen/finanzen/vermoegen/geld-und-kreditgeschaeft/2019-05-29-land-berlin-investorpresentation-2019_english.pdf</t>
  </si>
  <si>
    <t>https://www.pfandbrief.market/wp-content/uploads/2022/06/investor-presentation_lbb_bsk_2021_2022-feb-english_short-v2.pdf</t>
  </si>
  <si>
    <t>https://www.berlinhyp.de/files/media/corporate/investoren/leistungsprofil/investorenpraesentation-en.pdf</t>
  </si>
  <si>
    <t>https://www.berlin.de/sen/finanzen/vermoegen/geld-und-kreditgeschaeft/land_berlin_investor_presentation_june_2013.pdf</t>
  </si>
  <si>
    <t>https://www.berlin.de/sen/finanzen/vermoegen/nachhaltigkeitsanleihe/2023-01-30-state-of-berlin-sustainability-bond-investor-presentation_english.pdf?ts=1707923695</t>
  </si>
  <si>
    <t>https://www.berlin.de/sen/finanzen/vermoegen/nachhaltigkeitsanleihe/2023-01-30-state-of-berlin-sustainability-bond-investor-presentation_english.pdf?ts=1698068383</t>
  </si>
  <si>
    <t>https://www.berlin.de/sen/finanzen/vermoegen/nachhaltigkeitsanleihe/2023-01-30-state-of-berlin-sustainability-bond-investor-presentation_english.pdf?ts=1702425646</t>
  </si>
  <si>
    <t>https://www.berlin.de/sen/finanzen/vermoegen/nachhaltigkeitsanleihe/2023-01-30-state-of-berlin-sustainability-bond-investor-presentation_english.pdf?ts=1675954084</t>
  </si>
  <si>
    <t>https://www.berlin.de/sen/finanzen/vermoegen/nachhaltigkeitsanleihe/2023-01-30-state-of-berlin-sustainability-bond-investor-presentation_english.pdf?ts=1688390759</t>
  </si>
  <si>
    <t>https://www.berlin.de/sen/finanzen/vermoegen/geld-und-kreditgeschaeft/state-of-berlin-investor-presentation-march-2023.pdf?ts=1679991570</t>
  </si>
  <si>
    <t>https://www.berlin.de/sen/finanzen/dokumentendownload/haushalt/land_berlin_investor_presentation_september_2012.pdf</t>
  </si>
  <si>
    <t>https://www.berlin.de/sen/finanzen/vermoegen/geld-und-kreditgeschaeft/land-berlin-investor-presentation-december-2015.pdf</t>
  </si>
  <si>
    <t>https://www.berlin.de/sen/finanzen/vermoegen/geld-und-kreditgeschaeft/state-of-berlin-investor-presentation.pdf?ts=1702425646</t>
  </si>
  <si>
    <t>https://www.berlin.de/sen/finanzen/vermoegen/nachhaltigkeitsanleihe/2023-01-30-state-of-berlin-sustainability-bond-investor-presentation_english.pdf?ts=1699574415</t>
  </si>
  <si>
    <t>https://www.berlin.de/sen/finanzen/vermoegen/geld-und-kreditgeschaeft/2022-09-state-of-berlin-investor-presentation-2022.pdf</t>
  </si>
  <si>
    <t>https://www.berlin.de/sen/finanzen/vermoegen/nachhaltigkeitsanleihe/2023-01-30-state-of-berlin-sustainability-bond-investor-presentation_english.pdf?ts=1697532984</t>
  </si>
  <si>
    <t>https://www.berlin.de/sen/finanzen/vermoegen/geld-und-kreditgeschaeft/land-berlin-investor-presentation-march-2015.pdf</t>
  </si>
  <si>
    <t>https://www.berlin.de/sen/finanzen/vermoegen/geld-und-kreditgeschaeft/state-of-berlin-investor-presentation.pdf?ts=1705017674</t>
  </si>
  <si>
    <t>https://www.berlin.de/sen/finanzen/vermoegen/geld-und-kreditgeschaeft/land-berlin-investor-presentation-berlin-2018.pdf</t>
  </si>
  <si>
    <t>https://www.berlin.de/sen/finanzen/vermoegen/geld-und-kreditgeschaeft/land-berlin-investor-presentation-berlin-2017_final.pdf</t>
  </si>
  <si>
    <t>http://media.corporate-ir.net/media_files/IROL/14/146476/Investor-Meeting-Berlin-May-19-2010-Presentation.pdf</t>
  </si>
  <si>
    <t>https://investor-relations.db.com/files/documents/quarterly-results/2022/Deutsche_Bank_Q4_2021_Presentation_final.pdf</t>
  </si>
  <si>
    <t>https://s201.q4cdn.com/960975307/files/doc_events/2022/09/28/2022_09-(Sep)-Investor-Presentation_Web.pdf</t>
  </si>
  <si>
    <t>https://www.wfbb.de/sites/wfbb.de/files/2021-03/Brandenburg_facts-figures_2021_BB-Invest_en_web.pdf</t>
  </si>
  <si>
    <t>https://www.covestro.com/-/media/covestro/corporate/investors/financial-documents-and-presentations/presentations-and-documents/2016/covestroexanebnpparibaschemicalsgermantoursep2016.pdf?rev=716de1423d54415bb850d97ed5edec42</t>
  </si>
  <si>
    <t>https://gageroads.com.au/wp-content/uploads/2015/04/2016-10-19-MicroCap-Presentation-and-Cover.pdf</t>
  </si>
  <si>
    <t>https://links.sgx.com/FileOpen/Investor%20Presentation.ashx?App=Announcement&amp;FileID=781258</t>
  </si>
  <si>
    <t>https://links.sgx.com/1.0.0/corporate-announcements/T46Q729Y6N6VGVO3/781258_Investor%20Presentation.pdf</t>
  </si>
  <si>
    <t>https://www.dlr.de/di/en/Portaldata/93/Resources/0-aktuelles_(update)/Green_Bond_Investor_Presentation_2021_II.pdf</t>
  </si>
  <si>
    <t>https://www.peievents.com/en/wp-content/uploads/2021/11/Private-Debt-Investor-Germany-Forum_-Agenda-29.4.22.pdf</t>
  </si>
  <si>
    <t>https://www.pwc.de/de/internationale-maerkte/assets/fachbuch-doing-business-germany-2012.pdf</t>
  </si>
  <si>
    <t>https://www.hcob-bank.de/media/pdf_3/investorrelations/geschaeftsber/2019_5/investorenpraesentation/2019-08-29_hcob_-_investor_presentation_-_h1_2019_v1.0.pdf</t>
  </si>
  <si>
    <t>https://www.hcob-bank.de/media/pdf_3/investorrelations/geschaeftsber/2022_7/ergebnis_2022/hgb_en__final_220406.pdf</t>
  </si>
  <si>
    <t>https://static.seekingalpha.com/uploads/sa_presentations/453/86453/original.pdf</t>
  </si>
  <si>
    <t>https://www.hcob-bank.de/media/pdf_3/investorrelations/geschaeftsber/2022_7/firstspirit_164447765874920220210_hcob_-_investor_presentation_-_ye_2021_final.pdf</t>
  </si>
  <si>
    <t>https://www.hcob-bank.de/media/pdf_3/investorrelations/geschaeftsber/2021_3/ir_praesentation/20210819_hcob_-_investor_presentation_-_h1_2021_final_v11.pdf</t>
  </si>
  <si>
    <t>https://www.hcob-bank.de/media/pdf_3/investorrelations/geschaeftsber/2022_7/final/hcob_fb_2022_en.pdf</t>
  </si>
  <si>
    <t>https://www.hcob-bank.de/media/pdf_3/investorrelations/geschaeftsber/2020_4/jahresabschluss/en_hcob_hgb_financial_report_2020.pdf</t>
  </si>
  <si>
    <t>https://s1.q4cdn.com/365366812/files/doc_financials/2021/q4/ADM-Q4-2021-earnings-presentation.pdf</t>
  </si>
  <si>
    <t>https://www.hcob-bank.de/media/pdf_3/investorrelations/geschaeftsber/2022_7/ye_2022/hcob_-_investor_presentation_ye22_-_final.pdf</t>
  </si>
  <si>
    <t>https://assets.new.siemens.com/siemens/assets/api/uuid:e1e0d511-7f66-4f54-9de4-29602da81a6b/shareholderletter-q4-fy22.pdf</t>
  </si>
  <si>
    <t>https://www.airbus.com/sites/g/files/jlcbta136/files/2023-04/Airbus_Annual_Report_Overview_2022.pdf</t>
  </si>
  <si>
    <t>https://www.hauck-aufhaeuser.com/fileadmin/Downloads/Public/20211001_HA_at_a_glance_Presentation_EN.pdf</t>
  </si>
  <si>
    <t>https://investors.vodafone.com/sites/vodafone-ir/files/2023-11/Vodafone-H1%20FY24-Results-Announcement.pdf</t>
  </si>
  <si>
    <t>https://annualreport.deutsche-bank.com/files/documents/other-presentations-and-events/2022/Deutsche_Bank_IDD_2022_Financial_objectives_to_2025_Presentation.pdf</t>
  </si>
  <si>
    <t>https://s2.q4cdn.com/278771905/files/doc_presentations/2022/09/Zendesk-Investor-Presentation-(9_6_22).pdf</t>
  </si>
  <si>
    <t>https://www.pwc.ch/en/publications/2020/PwC_Real-Estate-Investor-Survey_November-2020.pdf</t>
  </si>
  <si>
    <t>https://assets.ey.com/content/dam/ey-sites/ey-com/de_de/news/2021/03/ey-venture-capital-studie-tech-startups-2021.pdf</t>
  </si>
  <si>
    <t>https://investor-relations.db.com/files/documents/other-presentations-and-events/2023/2023-Deutsche-Bank-FIG-Presentation-upload-vf.pdf</t>
  </si>
  <si>
    <t>https://investor.maersk.com/static-files/f9ccdc15-b3e1-4b9d-94f0-6f3c2903bb4b</t>
  </si>
  <si>
    <t>https://www.bandmretail.co.uk/~/media/Files/B/Bmstores-Corp/documents/investors/reports-and-presentations/2016/presentation-slides-germany-analyst-and-investor-day.pdf</t>
  </si>
  <si>
    <t>https://desitinpharma.com/wp-content/uploads/2019/10/Desitin_Company_Profile.pdf</t>
  </si>
  <si>
    <t>https://investor.maersk.com/static-files/53ad0f20-a97a-42bc-9747-2f2edb0e1544</t>
  </si>
  <si>
    <t>https://papers.ssrn.com/sol3/Delivery.cfm/SSRN_ID2399111_code2142546.pdf?abstractid=2399111&amp;mirid=1&amp;type=2</t>
  </si>
  <si>
    <t>https://investor-relations.db.com/files/documents/other-presentations-and-events/5_IDD_2020_TDI_final.pdf?language_id=1</t>
  </si>
  <si>
    <t>https://www.doingbusiness.org/content/dam/doingBusiness/country/g/germany/DEU.pdf</t>
  </si>
  <si>
    <t>https://www.dlr.de/di/Portaldata/93/Resources/0-aktuelles_(update)/Green_Bond_Investor_Presentation_2021_II.pdf</t>
  </si>
  <si>
    <t>https://mcr2030.undrr.org/sites/default/files/inline-files/2021%2012%2009%20Presentation%20green%20Roof%20Strategy_MCR%202030_0.pdf</t>
  </si>
  <si>
    <t>https://investor-relations.db.com/files/documents/esg/2022-11-ESG-Strategy-EN-2-Pager.pdf?language_id=1</t>
  </si>
  <si>
    <t>https://assets.kpmg.com/content/dam/kpmg/pdf/2016/04/investment-in-germany-2016.pdf</t>
  </si>
  <si>
    <t>https://www.helaba.com/media/docs/int/investor-relations/publications/presentations/investor-presentations/investor-presentation.pdf</t>
  </si>
  <si>
    <t>https://www.helaba.com/media/docs/int/investor-relations/publications/annual-reports/annual-reports-2021/annual-financial-report-2021.pdf</t>
  </si>
  <si>
    <t>https://finanzen.hessen.de/sites/finanzen.hessen.de/files/2022-08/investor_briefing_-_state_of_hesse_-_may_2022.pdf</t>
  </si>
  <si>
    <t>https://www.helaba.com/media/docs/int/investor-relations/publications/annual-reports/annual-reports-2022/annual-financial-report-2022.pdf</t>
  </si>
  <si>
    <t>https://www.helaba.com/media/docs/int/investor-relations/publications/annual-reports/annual-reports-2020/annual-financial-report-2020-under-hgb.pdf</t>
  </si>
  <si>
    <t>https://www.helaba.com/media/docs/int/investor-relations/ratings/moodys/landesbank-hessen-thueringen-gz-moodys-issuer-profile.pdf</t>
  </si>
  <si>
    <t>https://filehub.admiralcloud.com/v5/deliverFile/338243e8-799b-409e-bab6-e7cb9c2377d9</t>
  </si>
  <si>
    <t>https://www.helaba.com/media/docs/de/investor-relations/rating/moodys/landesbank-hessen-thueringen-gz-moodys-issuer-profile.pdf</t>
  </si>
  <si>
    <t>https://www.bundesfinanzministerium.de/Content/EN/Standardartikel/Topics/Priority-Issues/Climate-Action/green-german-federal-securities-restricted/green-bond-allocation-report-2021.pdf?__blob=publicationFile&amp;v=6</t>
  </si>
  <si>
    <t>https://finanzen.hessen.de/sites/finanzen.hessen.de/files/2023-06/framework_final_version_april_28th_2023_english.pdf</t>
  </si>
  <si>
    <t>https://www.helaba.com/media/docs/de/investor-relations/rating/moodys/Issuer-Profile-Landesbank-Hessen-Thueringen-GZ-02Nov20.pdf</t>
  </si>
  <si>
    <t>https://research.helaba.com/media/docs/int/investor-relations/ratings/moodys/landesbank-hessen-thueringen-gz-moodys-issuer-profile.pdf</t>
  </si>
  <si>
    <t>https://www.helaba.com/media/docs/de/investor-relations/rating/fitch/20190503-Sparkassen-Finanzgruppe-Hessen-Thueringen-Full-Rating-Report.pdf</t>
  </si>
  <si>
    <t>https://research.helaba.com/media/docs/de/investor-relations/rating/moodys/landesbank-hessen-thueringen-gz-moodys-issuer-profile.pdf</t>
  </si>
  <si>
    <t>https://geschaeftsbericht.helaba.de/media/docs/int/investor-relations/ratings/moodys/landesbank-hessen-thueringen-gz-moodys-issuer-profile.pdf</t>
  </si>
  <si>
    <t>https://www.helaba.com/media/docs/int/investor-relations/ratings/moodys/2019.12-Helaba-CP-published.pdf</t>
  </si>
  <si>
    <t>https://www.suss.com/investor-relations/presentations/investor_presentation_april_2013.pdf</t>
  </si>
  <si>
    <t>https://geschaeftsbericht.helaba.de/media/docs/int/investor-relations/funding/debt-issuance-programmes/helaba-update-2022-prospectus/helaba-mtn-programm-1st-supplement-2022.pdf</t>
  </si>
  <si>
    <t>https://www.helaba.com/media/docs/int/investor-relations/ratings/moodys/2021-08-17-helaba-co-published.pdf</t>
  </si>
  <si>
    <t>https://investor-relations.db.com/files/documents/other-presentations-and-events/2023/2023-Q1-Summary-of-key-updates.pdf</t>
  </si>
  <si>
    <t>https://www.kfw.de/PDF/Download-Center/Finanzpublikationen/PDF-Dokumente-Berichte-etc/2_Jahresabschluss-und-Lageberichte/KfW-Financial-Statements-2021.pdf</t>
  </si>
  <si>
    <t>https://www.helaba.com/media/docs/de/investor-relations/rating/moodys/2019.12-Helaba-CP-published.pdf</t>
  </si>
  <si>
    <t>https://www.helaba.com/media/docs/de/investor-relations/rating/fitch/20220921-published-sparkassen-finanzgruppe_hessen-thueringen.pdf</t>
  </si>
  <si>
    <t>https://volkswirtschaft.helaba.de/media/docs/int/investor-relations/ratings/moodys/landesbank-hessen-thueringen-gz-moodys-issuer-profile.pdf</t>
  </si>
  <si>
    <t>https://www.helaba.com/media/docs/de/investor-relations/rating/fitch/final-published-sfg-ht-rating-report.pdf</t>
  </si>
  <si>
    <t>https://www.helaba-inform.de/media/docs/int/investor-relations/ratings/moodys/landesbank-hessen-thueringen-gz-moodys-issuer-profile.pdf</t>
  </si>
  <si>
    <t>https://www.emdgroup.com/investors/events-and-presentations/conferences-and-roadshows/2022/us/2021-Q3-Roadshow-Presentation-JPMorgan-CEO-NA.pdf</t>
  </si>
  <si>
    <t>https://www.helaba.com/media/docs/int/investor-relations/ratings/moodys/moodys-company-profile-helaba-20160914.pdf</t>
  </si>
  <si>
    <t>https://www.helaba.com/media/docs/int/investor-relations/ratings/moodys/Issuer-Profile-Landesbank-Hessen-Thueringen-GZ-02Nov20.pdf</t>
  </si>
  <si>
    <t>https://www.helaba.com/media/docs/de/investor-relations/refinanzierung/prospekte_protected/helaba-update-prospectus-2020/mtn-nachtrag-1st-supplement.pdf</t>
  </si>
  <si>
    <t>https://www.helaba.com/media/docs/int/investor-relations/ratings/fitch/20201120-Sparkassen-Finanzgruppe-Hessen-Thueringen-Full-Rating-Report.pdf</t>
  </si>
  <si>
    <t>https://nachhaltigkeit.helaba.de/media/docs/int/investor-relations/ratings/moodys/landesbank-hessen-thueringen-gz-moodys-issuer-profile.pdf</t>
  </si>
  <si>
    <t>http://aces.org.sg/wp-content/pdf/2021/483_2021-MedTech%20and%20Biomedicine%20Conference%207%20Dec%202021.pdf</t>
  </si>
  <si>
    <t>https://www.helaba.com/media/docs/int/investor-relations/ratings/moodys/credit-opinion-landesbank-hessenthueringen-gz-08dec2022.pdf</t>
  </si>
  <si>
    <t>https://www.helaba.com/media/docs/int/investor-relations/ratings/fitch/20220921-published-sparkassen-finanzgruppe_hessen-thueringen.pdf</t>
  </si>
  <si>
    <t>https://www.helaba.com/media/docs/de/investor-relations/rating/moodys/20231201-moodys-po-per-20230930-pbs_sf516368-002.pdf</t>
  </si>
  <si>
    <t>https://www.swisslife.com/content/dam/com_rel/dokumente/investors_day/id_2021/06_SL_2024_DE_final.pdf</t>
  </si>
  <si>
    <t>https://americansocietyofarmscollectors.org/wp-content/uploads/2019/11/ASOAC-EDITION-119-BLAKER.pdf</t>
  </si>
  <si>
    <t>https://www.helaba.com/media/docs/de/investor-relations/refinanzierung/prospekte_protected/euro-commercial-paper-euro-certificate-of-deposit-programm-2020.pdf</t>
  </si>
  <si>
    <t>https://www.helaba.com/media/docs/int/investor-relations/ratings/fitch/2023-05-02-fitch-rating-report-sfg-ht.pdf</t>
  </si>
  <si>
    <t>https://www.familysearch.org/en/wiki/img_auth.php/6/64/Class_Hessian_Soldiers_Handout_G_Palmer_Mar_2021_JMR.pdf</t>
  </si>
  <si>
    <t>https://www.peievents.com/en/wp-content/uploads/2021/11/Private-Debt-Investor-Germany-Forum_-Agenda-03.05.22.pdf</t>
  </si>
  <si>
    <t>https://www.helaba.com/media/docs/int/investor-relations/funding/debt-issuance-programmes/helaba-update-2023-prospectus/mtn-programme-1st-supplement.pdf</t>
  </si>
  <si>
    <t>https://www.helaba.com/media/docs/de/investor-relations/rating/moodys/20231023-moodys-report-per-20230630-pbs_sf515620.pdf</t>
  </si>
  <si>
    <t>https://www.helaba.com/media/docs/de/investor-relations/rating/moodys/landesbank-hessen-thueringen-gz-public-sector-covered-bonds-31-12-2021_final.pdf</t>
  </si>
  <si>
    <t>https://www.unilever.com/files/9b9bbcc2-7934-4a84-9cbf-3edfada18796/221208-investor-event-ice-cream-presentation-final--2-.pdf</t>
  </si>
  <si>
    <t>https://www.helaba.com/media/docs/de/investor-relations/rating/fitch/sparkassen-finanzgruppe-hessen-thueringen_update-report.pdf</t>
  </si>
  <si>
    <t>https://irpages2.eqs.com/download/companies/suess/Presentations/Investor_Presentation_September_2014.pdf</t>
  </si>
  <si>
    <t>https://irpages2.eqs.com/download/companies/suess/Presentations/Investor_Presentation_April_2013.pdf</t>
  </si>
  <si>
    <t>https://www.suss.com/investor-relations/presentations/investor_presentation_september_2014.pdf</t>
  </si>
  <si>
    <t>https://www.primonialreim.de/documents/249832121/537379298/Standpunkt_Germany_Q2_2023_english.pdf/6b3cdd37-eb10-4a2d-21d3-f7d52cb6adbb?t=1690462197339</t>
  </si>
  <si>
    <t>https://www.suss.com/investor-relations/presentations/investor_presentation_mai_2012.pdf</t>
  </si>
  <si>
    <t>https://www.allianz.com/content/dam/onemarketing/azcom/Allianz_com/investor-relations/en/results/2021-fy/en-allianz-analyst-presentation-fy-2021.pdf</t>
  </si>
  <si>
    <t>https://www.helaba.com/media/docs/int/investor-relations/funding/debt-issuance-programmes/helaba-update-2023-prospectus/mtn-programme-2nd-supplement.pdf</t>
  </si>
  <si>
    <t>https://investor-relations.db.com/files/documents/current-ratings/20210716_DBRS_rating_report_-_16_July_2021.pdf?language_id=1</t>
  </si>
  <si>
    <t>https://investor-relations.lufthansagroup.com/fileadmin/downloads/en/charts-speeches/capital-markets-day-2019/capital-markets-day-2019-presentations.pdf</t>
  </si>
  <si>
    <t>https://www.schaeffler.com/remotemedien/media/_shared_media_rwd/08_investor_relations/presentations/20230606_schaeffler_jpm_european_automotive_conference_presentation.pdf</t>
  </si>
  <si>
    <t>https://www.suss.com/investor-relations/presentations/investorpresentation_september_2012.pdf</t>
  </si>
  <si>
    <t>https://www.kfw.de/PDF/Investor-Relations/PFD-Dokumente-Green-Bonds/Green-Bond-Presentation_SEC-Filing-2.pdf</t>
  </si>
  <si>
    <t>https://www.ecologic.eu/sites/default/files/publication/2021/50055-Case-Study-Mecklenburg.pdf</t>
  </si>
  <si>
    <t>https://www.investorenportal-mv.de/export/sites/investorenportal/de/aktuelle-broschueren/Wirtschaftsbericht_Druckfassung_Internet_01-02-2021.pdf</t>
  </si>
  <si>
    <t>https://www.nordlb.de/fileadmin/redaktion/Presse/pdf/2022/Die_100_groessten_Unternehmen_in_Mecklenburg-Vorpommern_2020.pdf</t>
  </si>
  <si>
    <t>https://www.lfi-mv.de/export/sites/lfi/.galleries/analysen-nord-lb/mecklenburg-vorpommern-report-dez.-2020-die-100-groessten-unternehmen-in-mv.pdf</t>
  </si>
  <si>
    <t>https://www.nordlb.com/fileadmin/redaktion/Investor_Relations/pdf/2021/NORDLB_Group_Annual_Report_2021.pdf</t>
  </si>
  <si>
    <t>https://agriculture.ec.europa.eu/document/download/aee21a80-ce72-4f05-92ea-13edaced532f_en?filename=rdp-factsheet-mecklenburg-vorpommern_en.pdf</t>
  </si>
  <si>
    <t>https://www.investorenportal-mv.de/de/aktuelle-broschueren/Downloads/industriepolitisches-konzept-2030-data.pdf</t>
  </si>
  <si>
    <t>https://www.bspc.net/wp-content/uploads//2015/12/klinkmann_presentation_at_24_bspc.pdf</t>
  </si>
  <si>
    <t>https://www.balticenergyareas.eu/images/Final_conference/06_Pilot-projects.pdf</t>
  </si>
  <si>
    <t>https://www.bspc.net/wp-content/uploads/2015/12/klinkmann_presentation_at_24_bspc.pdf</t>
  </si>
  <si>
    <t>https://www.jstor.org/stable/125007</t>
  </si>
  <si>
    <t>https://sciencespo.hal.science/hal-01064470/document</t>
  </si>
  <si>
    <t>https://www.familysearch.org/en/wiki/img_auth.php/a/a5/Mecklenburg_Censuses_-_instruction.pdf</t>
  </si>
  <si>
    <t>https://www.bspc.net/wp-content/uploads/2015/12/presentation_von_nicolai_wg_imp_1st_meet_10_01_21.pdf</t>
  </si>
  <si>
    <t>https://www.bspc.net/wp-content/uploads//2015/12/presentation_von_nicolai_wg_imp_1st_meet_10_01_21.pdf</t>
  </si>
  <si>
    <t>https://www.colliers.de/wp-content/uploads/2021/02/Colliers_Research_Marktbericht_Hotel.pdf</t>
  </si>
  <si>
    <t>https://nvl.de/sites/default/files/2021-10/Pressemeldung-der-Fr-Luerssen-Werft_Luerssen-stellt-sich-neu-auf.pdf</t>
  </si>
  <si>
    <t>https://image.mfa.go.th/mfa/0/QxiPYT4JgT/migrate_directory/cooperation-20130326-143752-406461.pdf</t>
  </si>
  <si>
    <t>https://library.fes.de/pdf-files/bueros/schwerin/10224.pdf</t>
  </si>
  <si>
    <t>https://publicgovernance.de/media/MecklenburgVorpommern_Beteiligungshandbuch_inkl_PCGK_2023.pdf</t>
  </si>
  <si>
    <t>https://www.landtag-mv.de/fileadmin/Publikationen_PDF/Verfassung_MV_neu_2016_01.pdf</t>
  </si>
  <si>
    <t>https://ec.europa.eu/competition/state_aid/cases1/20203/283125_2123117_150_5.pdf</t>
  </si>
  <si>
    <t>https://www.wesgro.co.za/uploads/files/Research/Wesgro-Research_Germany-Fact-Sheet_2022.05.pdf</t>
  </si>
  <si>
    <t>https://www.gtai.de/resource/blob/632262/da376d5233a0db12f896ffe70fa48560/Webinar_PPT_Lisa%20Vothknecht%20_INVEST%20MV_2.pdf</t>
  </si>
  <si>
    <t>https://www.lfi-mv.de/.galleries/analysen-nord-lb/konjunkturausblick-mecklenburg-vorpommern-2021.pdf</t>
  </si>
  <si>
    <t>https://www.ihk.de/blueprint/servlet/resource/blob/5365496/a762c9251263dbc4a62a02edcd84e376/industriepolitisches-konzept-2030-data.pdf</t>
  </si>
  <si>
    <t>https://www.lfi-mv.de/export/sites/lfi/.galleries/analysen-nord-lb/konjunkturausblick_mecklenburg_vorpommern_2023_816.pdf.pdf</t>
  </si>
  <si>
    <t>https://www.europa-mv.de/serviceassistent/download?id=1651532</t>
  </si>
  <si>
    <t>https://www.landtag-mv.de/fileadmin/media/Dokumente/Ausschuesse/Wirtschaftsausschuss/Tagesordnungen/49_Sitzung_2023_10-19.pdf</t>
  </si>
  <si>
    <t>https://www.iwkoeln.de/fileadmin/user_upload/Studien/Report/PDF/2022/IW-Report_2022-Stellungnahme-Finanzausschuss-MV.pdf</t>
  </si>
  <si>
    <t>https://www.deutschertourismusverband.de/fileadmin/user_upload/Footer/Presse/Zahlen-Daten_Fakten_2023.pdf</t>
  </si>
  <si>
    <t>https://www.bioconvalley.org/fileadmin/Downloads/Vermarktung/Unternehmensflyer_BioCon_Valley_english.pdf</t>
  </si>
  <si>
    <t>https://dokumentation.landtag-mv.de/parldok/dokument/55986/beteiligungsbericht_des_landes_mecklenburg_vorpommern_geschaeftsjahre_2019_bis_2021.pdf</t>
  </si>
  <si>
    <t>https://www.invest-in-niedersachsen.com/dam/jcr:76a8f6c9-5185-4033-88e1-483ec6ecb0b3/InvestinNiedersachsen_brochure_2021.pdf</t>
  </si>
  <si>
    <t>https://www.novartis.com/sites/novartiscom/files/2022-09-meet-novartis-management-event-presentation.pdf</t>
  </si>
  <si>
    <t>https://www.finanzverwaltung.nrw.de/system/files/media/document/file/PBC_1335686%20-%20NRW%20CO.pdf</t>
  </si>
  <si>
    <t>https://www.nrwglobalbusiness.com/fileadmin/Redaktion/Mediathek/Publikationen_EN/Business_Guide_to_NRW.pdf</t>
  </si>
  <si>
    <t>https://www.finanzverwaltung.nrw.de/sites/default/files/asset/document/sp_global_ratings_02_26_2021.pdf</t>
  </si>
  <si>
    <t>https://www.theclimategroup.org/sites/default/files/2021-10/North%20Rhine-Westphalia%20-%20Industry%20Transition%20Platform%20Strategy.pdf</t>
  </si>
  <si>
    <t>https://www.landtag.nrw.de/portal/WWW/dokumentenarchiv/Dokument/MMV18-631.pdf</t>
  </si>
  <si>
    <t>https://www.nrwinvest.com/fileadmin/Redaktion/downloads/Standbroschuere_transport_logistic_2019_final.pdf</t>
  </si>
  <si>
    <t>https://www.nrwbank.de/export/.galleries/downloads/Regionalwirtschaftliche-Profile/NRW.BANK_Wirtschaftsregion_Niederrhein_2020.pdf</t>
  </si>
  <si>
    <t>https://www.finanzverwaltung.nrw.de/sites/default/files/asset/document/credit_opinion_-_land-of-nordrhein-westfalen-germany_-_30mar21.pdf</t>
  </si>
  <si>
    <t>https://unhabitat.org/sites/default/files/2021/06/north_rhine_westphalia_2016_en.pdf</t>
  </si>
  <si>
    <t>https://cool.culturalheritage.org/coolaic/sg/bpg/annual/v31/bpga31-10.pdf</t>
  </si>
  <si>
    <t>https://www.finanzverwaltung.nrw.de/sites/default/files/asset/document/2019-05-29_co-nrw.pdf</t>
  </si>
  <si>
    <t>https://cdn.who.int/media/docs/librariesprovider2/country-sites/germany/rhn-north-rhine-westphalia-eng.pdf?sfvrsn=c1b69431_3&amp;download=true</t>
  </si>
  <si>
    <t>https://www.finanzverwaltung.nrw.de/system/files/media/document/file/RatingsDirect_NorthRhineWestphaliaStateof_50854007_Mar-01-2022.pdf</t>
  </si>
  <si>
    <t>https://www.hydrogenambassadors.com/china2004/images/forum/nrw-presentation.pdf</t>
  </si>
  <si>
    <t>https://www.logit-club.de/fileadmin/user_upload/NEU_broschuere_t_l_160419_web.pdf</t>
  </si>
  <si>
    <t>https://www.fz-juelich.de/iek/iek-3/EN/_Documents/Downloads/scientificStudyHydrogenRoadmapNRWPresentation.pdf?__blob=publicationFile</t>
  </si>
  <si>
    <t>https://germany.ctp.eu/fileadmin/content/investorrelations/hauptversammlungen/ausserordentliche_HV_2021/Vorstandspraesentation_DIR_aoHV_2021_12_08.pdf</t>
  </si>
  <si>
    <t>http://artgateconsulting.com/Business%20and%20Investor%20Forum%20China%202017.pdf</t>
  </si>
  <si>
    <t>https://artgateconsulting.com/Business%20and%20Investor%20Forum%20China%202017.pdf</t>
  </si>
  <si>
    <t>https://www.bra.nrw.de/system/files/media/document/file/flyer_nrw_schulsystem_a4_englisch_0.pdf</t>
  </si>
  <si>
    <t>https://www.fz-juelich.de/de/iek/iek-3/aktuelles/meldungen/wasserstoff-roadmap/scientificstudyhydrogenroadmapnrwpresentation.pdf/@@download/file</t>
  </si>
  <si>
    <t>https://www.fz-juelich.de/iek/iek-3/DE/_Documents/Downloads/scientificStudyHydrogenRoadmapNRWPresentation.pdf?__blob=publicationFile</t>
  </si>
  <si>
    <t>https://www.wirtschaftsfoerderung-dortmund.de/sites/default/files/2021-09/RWP%2520gewerblich%2520Richtlinie%252015.04.2021.pdf</t>
  </si>
  <si>
    <t>https://www.eco.de/wp-content/uploads/2014/04/eco_tmch-presentation_nrw.pdf</t>
  </si>
  <si>
    <t>https://www.finanzverwaltung.nrw.de/system/files/media/document/file/Land_Nordrhein-Westfalen_ESG_Scorecard.pdf</t>
  </si>
  <si>
    <t>https://www.iwkoeln.de/fileadmin/user_upload/Studien/Gutachten/Pharma_Standort_D/2021/Pharma_in_NRW_4-2021.pdf</t>
  </si>
  <si>
    <t>https://www.land.nrw/sites/default/files/asset/document/gvp_03.03.2021_internetversion_0.pdf</t>
  </si>
  <si>
    <t>https://westfalen.com/fileadmin/user_upload/Website_DE/Ueber_uns/Pressecenter/Geschaeftsberichte/Westfalen_Geschaeftsbericht_2020_D_websafe.pdf</t>
  </si>
  <si>
    <t>https://www.legislation.gov.uk/eudn/2015/1824/pdfs/eudn_20151824_2014-07-23_en.pdf</t>
  </si>
  <si>
    <t>https://www.nrwbank.de/export/.galleries/downloads/Regionalwirtschaftliche-Profile/NRW.BANK_Wirtschaftsregion-Muensterland-2021.pdf</t>
  </si>
  <si>
    <t>https://isb.rlp.de/fileadmin/user_upload/Publikationen/20220519_ISB_Investment_Guide_inkl._Einleger_2021.pdf</t>
  </si>
  <si>
    <t>https://isb.rlp.de/fileadmin/user_upload/Treasury/220828_ISB-RP-published.pdf</t>
  </si>
  <si>
    <t>https://www.tuv.com/content-media-files/master-content/about-us/corporate-report-2019/tuv-rheinland-corporatereport-2019-en-ds.pdf</t>
  </si>
  <si>
    <t>https://www.statistik.rlp.de/fileadmin/dokumente/stat_analysen/wirtschaft/JWB2020.pdf</t>
  </si>
  <si>
    <t>https://ec.europa.eu/enrd/enrd-static/app_templates/enrd_assets/pdf/RDP-information-sheets/D_Infosheet_DE_RHEINLAND-PFALZ.pdf</t>
  </si>
  <si>
    <t>https://www.statistik.rlp.de/fileadmin/dokumente/monatshefte/2022/Juli/07-2022-460.pdf</t>
  </si>
  <si>
    <t>https://www.statistik.rlp.de/fileadmin/dokumente/monatshefte/2021/Mai/05-2021-302.pdf</t>
  </si>
  <si>
    <t>https://dzhyp.de/fileadmin/user_upload/Dokumente/Ueber_uns/Marktberichte/DZHYP_Immomarkt_HE-RP-SL_2021_final.pdf</t>
  </si>
  <si>
    <t>https://www.tuv.com/content-media-files/master-content/press/pdf-de/tuv-rheinland-daten-und-fakten-052022.pdf</t>
  </si>
  <si>
    <t>https://dokumente.landtag.rlp.de/landtag/drucksachen/1801-18.pdf</t>
  </si>
  <si>
    <t>https://immigrantgensoc.org/wp-content/uploads/2016/11/Rheinland-Pfalz.pdf</t>
  </si>
  <si>
    <t>https://www.rlp-tourismus.com/fileadmin/incoming-fr/communique_de_presse_B2B_information/Communique_de_presse_Profil_de_l_entreprise_RPT_GmbH.pdf</t>
  </si>
  <si>
    <t>https://www.statistik.rlp.de/fileadmin/dokumente/monatshefte/2021/Oktober/10-2021-714.pdf</t>
  </si>
  <si>
    <t>http://immigrantgensoc.org/wp-content/uploads/2016/11/Rheinland-Pfalz.pdf</t>
  </si>
  <si>
    <t>https://www.statistik.rlp.de/fileadmin/dokumente/monatshefte/2021/Januar/01-2021-43.pdf</t>
  </si>
  <si>
    <t>https://www.statistik.rlp.de/fileadmin/dokumente/stat_analysen/wirtschaft/JW2021_Tabellenanhang.pdf</t>
  </si>
  <si>
    <t>https://rlp.nabu.de/imperia/md/content/rlp/20210312_agrarstudie-nabu-rlp.pdf</t>
  </si>
  <si>
    <t>https://www.biva.de/dokumente/broschueren/Investitionskosten-im-Pflegeheim.pdf</t>
  </si>
  <si>
    <t>https://fm.rlp.de/fileadmin/04/Themen/Finanzen/Geld-_und_Kapitalmarkt/Investor_Relations/Eckwerte_vorl_IST_2022_HP.pdf</t>
  </si>
  <si>
    <t>https://www.lotto-rlp.de/imperia/md/images/pfe-rlp/geschaftsbericht_lotto_2021.pdf</t>
  </si>
  <si>
    <t>https://www.statistik.rlp.de/fileadmin/dokumente/monatshefte/2021/Juni/06-2021-399.pdf</t>
  </si>
  <si>
    <t>https://www.sifma.org/wp-content/uploads/2020/09/E-Delivery-Paper.pdf</t>
  </si>
  <si>
    <t>https://www.ifo.de/DocDL/forum-2015-2-huber-saffer-fdi-june.pdf</t>
  </si>
  <si>
    <t>https://germanys.saarland/wp-content/uploads/business-location-saarland.pdf</t>
  </si>
  <si>
    <t>https://assets-global.website-files.com/61f15d4f86ff2ccc443656d4/653858e2b91992dc76ca49b2_LAD_Q323_InvestorPresentation_102423.pdf</t>
  </si>
  <si>
    <t>https://ec.europa.eu/enrd/sites/default/files/de_saarland_rdp_qnt_summary_v1_2.pdf</t>
  </si>
  <si>
    <t>https://cdn.pes.eu.com/assets/misc_new/prgermany105mw-saarland-power-planteng2012-06-14pdf-005364667092.pdf</t>
  </si>
  <si>
    <t>https://www.whymap.org/EN/Themen/Wasser/Veranstaltungen/workshop_gwbodies_2005/Presentation_03_thomas_walter_ppt.pdf?__blob=publicationFile&amp;v=2</t>
  </si>
  <si>
    <t>https://s28.q4cdn.com/314435393/files/doc_downloads/2023/July-2023-Investor-Presentation-1.pdf</t>
  </si>
  <si>
    <t>https://www.se.com/ww/en/assets/564/document/379350/presentation-fy-results-2022.pdf</t>
  </si>
  <si>
    <t>https://www.uni-saarland.de/fileadmin/upload/lehrstuhl/morana/Downloads/Thesis_Guidelines.pdf</t>
  </si>
  <si>
    <t>https://mf.sachsen-anhalt.de/fileadmin/Bibliothek/Politik_und_Verwaltung/MF/Dokumente/Finanzen/Kreditmanagement/Capital_Market_presentation_Social_Bond_final.pdf</t>
  </si>
  <si>
    <t>https://s23.q4cdn.com/371771841/files/doc_financials/2022/ar/20230515_CHARTWELL_ANNUAL_REPORT_2022.pdf</t>
  </si>
  <si>
    <t>https://www.lagardere.com/fichiers/fckeditor/File/Relations_investisseurs/Publications/2009/Lagardere_Bond_Investor_VF_0909.pdf</t>
  </si>
  <si>
    <t>https://www.suss.com/investor-relations/presentations/investorpresentationjanuary2013.pdf</t>
  </si>
  <si>
    <t>https://www.merckgroup.com/investors/events-and-presentations/conferences-and-roadshows/2022/en/21112022_RD_Update_Call_Final_EN.pdf</t>
  </si>
  <si>
    <t>https://ir.tilray.com/static-files/42b99b9b-5574-499d-b266-aabd0393103e</t>
  </si>
  <si>
    <t>https://www.suss.com/investor-relations/presentations/investor_presentation_may_2014.pdf</t>
  </si>
  <si>
    <t>https://irpages2.eqs.com/download/companies/suess/Presentations/InvestorPresentationJanuary2013.pdf</t>
  </si>
  <si>
    <t>https://www.suss.com/investor-relations/presentations/investorpresentationmarch2013.pdf</t>
  </si>
  <si>
    <t>https://irpages2.eqs.com/download/companies/suess/Presentations/Investor_Presentation_May_2014.pdf</t>
  </si>
  <si>
    <t>https://www.scout24.com/media/scout24/Investor_Relations/Berichte_und_Praesentationen/2021_EN/Scout24_Annual_Report_Group_Financial_Report_2021.pdf</t>
  </si>
  <si>
    <t>https://www.suss.com/investor-relations/presentations/investorpresentation_august_2012.pdf</t>
  </si>
  <si>
    <t>https://www.scout24.com/media/scout24/Investor_Relations/Finanz-Termine/Konferenzen___Roadshows/200604_Scout24_Virtual_dbAccess_Conference_presentation.pdf</t>
  </si>
  <si>
    <t>http://mf.sachsen-anhalt.de/fileadmin/Bibliothek/Politik_und_Verwaltung/MF/Dokumente/Finanzen/Kreditmanagement/2022-05_Capital_Market_Presentation_Saxony-Anhalt_May_2022.pdf</t>
  </si>
  <si>
    <t>https://izg.sachsen-anhalt.de/fileadmin/Bibliothek/Politik_und_Verwaltung/MF/Dokumente/Finanzen/Kreditmanagement/Capital_Market_Presentation_2023.pdf</t>
  </si>
  <si>
    <t>https://mf.sachsen-anhalt.de/fileadmin/Bibliothek/Politik_und_Verwaltung/MF/Dokumente/Beteiligungen/2021_Beteiligungsbericht_2020_barrierefrei.pdf</t>
  </si>
  <si>
    <t>https://country-reports.net/reports/2022/Germany_Saxony_Anhalt_report_Dec2022.pdf</t>
  </si>
  <si>
    <t>https://mf.sachsen-anhalt.de/fileadmin/Bibliothek/Politik_und_Verwaltung/MF/Dokumente/Finanzen/Kreditmanagement/Social_Bond_Framework_Sachsen-Anhalt_EN.pdf</t>
  </si>
  <si>
    <t>https://mf.sachsen-anhalt.de/fileadmin/Bibliothek/Politik_und_Verwaltung/MF/Dokumente/Beteiligungen/2022_Beteiligungsbericht_A4_WEB_2023-07-26.pdf</t>
  </si>
  <si>
    <t>https://mwl.sachsen-anhalt.de/fileadmin/Bibliothek/Politik_und_Verwaltung/MW/Wirtschaftsdaten/MW-Wirtschaftdaten_Gesamtdokument_I._Quartal_2021.pdf</t>
  </si>
  <si>
    <t>https://www.ib-geschaeftsbericht.de/fileadmin/geschaeftsberichte/ib_2020/ib_gb2020_lagebericht_on.pdf</t>
  </si>
  <si>
    <t>https://www.invest-in-saxony-anhalt.com/fileadmin/SOM/SOM_Uebergreifend/Dateien_Bilder_Nachrichten_Termine/2017/08/IMG_results_1HY2017.pdf</t>
  </si>
  <si>
    <t>https://mf.sachsen-anhalt.de/fileadmin/Bibliothek/Politik_und_Verwaltung/MF/Dokumente/Finanzen/Kreditmanagement/imug_rating_SPO_The_State_of_Saxony_Anhalt_2023_05_26.pdf</t>
  </si>
  <si>
    <t>https://www.nordlb.de/fileadmin/redaktion/Investor_Relations/pdf/2022/NORDLB_Group_Annual_Report_2022.pdf</t>
  </si>
  <si>
    <t>https://fmig-online.de/en/wp-content/uploads/2020/08/200821_Factsheet_AMG_Sachsen_EN.pdf</t>
  </si>
  <si>
    <t>https://inspire.ec.europa.eu/sites/default/files/presentations/353_Presentation.pdf</t>
  </si>
  <si>
    <t>https://www.sachsen-anhalt.de/fileadmin/Bibliothek/Politik_und_Verwaltung/StK/Europa/Dokumente/Delegation_brochure.pdf</t>
  </si>
  <si>
    <t>https://projects2014-2020.interregeurope.eu/fileadmin/user_upload/tx_tevprojects/library/file_1572000913.pdf</t>
  </si>
  <si>
    <t>https://www.schulferien.org/media/images/kalender/kalender-2024-deutschland-sachsen-anhalt-hoch.pdf</t>
  </si>
  <si>
    <t>https://www.eptb-loire.fr/wp-content/uploads/2015/10/Presentation_M_Weichel_Gestion_risques_inondation.pdf</t>
  </si>
  <si>
    <t>https://www.lkj-lsa.de/wp-content/uploads/2009/10/Short-presentation.pdf</t>
  </si>
  <si>
    <t>https://www.euhochschulnetz-sachsen-anhalt.de/eu_hsnetz_media/Veranstaltungen/2018V/Gesundheitstag+2018/11_Ottesen_Health+networks+South+Denmark.pdf</t>
  </si>
  <si>
    <t>https://mb.sachsen-anhalt.de/fileadmin/Bibliothek/Landesjournal/Bildung_und_Wissenschaft/Gesetze/Schulgesetz.pdf</t>
  </si>
  <si>
    <t>https://leader.sachsen-anhalt.de/fileadmin/Bibliothek/Politik_und_Verwaltung/MF/Leadernetzwerk/Bilder/Veranstaltungen/2016-03-23_LEADER-Arbeitskreis/Anlage_6_MLU_zu_TOP_7_RELE_2014-2020.pdf</t>
  </si>
  <si>
    <t>https://sachsen-anhalt-tourismus.de/fileadmin/dokumente/pdf/2022_IMG_Presskit_Autumn.pdf</t>
  </si>
  <si>
    <t>https://mwl.sachsen-anhalt.de/fileadmin/Bibliothek/Politik_und_Verwaltung/MW/MWL/03_Dokumente/02_Wirtschaft/Wirtschaftsdaten/Gesamtdokument_I._Quartal_2022-barrierefrei-neu.pdf</t>
  </si>
  <si>
    <t>https://sachsen-anhalt-tourismus.de/fileadmin/dokumente/pdf/Mafonews_November_2023.pdf</t>
  </si>
  <si>
    <t>https://mf.sachsen-anhalt.de/fileadmin/Bibliothek/Politik_und_Verwaltung/MF/Dokumente/MF_Nachrichten/20.04.organigramm_mf_extern.pdf</t>
  </si>
  <si>
    <t>https://mf.sachsen-anhalt.de/fileadmin/Bibliothek/Politik_und_Verwaltung/MF/Dokumente/Finanzen/Kreditmanagement/Capital_Market_Presentation_2023.pdf</t>
  </si>
  <si>
    <t>https://ibk-heyrothsberge.sachsen-anhalt.de/fileadmin/Bibliothek/Politik_und_Verwaltung/MI/IDF/IBK/Dokumente/Service/Downloads/Aus-_und_Fortbildung/Fortbildung/Einsatzrecht/BOS_Funk.pdf</t>
  </si>
  <si>
    <t>https://een-sachsen-anhalt.de/fileadmin/user_upload/Sachsen/Flyer/EEN_Catalogue_Energy_Solutions_1_2023.pdf</t>
  </si>
  <si>
    <t>https://library.fes.de/pdf-files/studienfoerderung/12917.pdf</t>
  </si>
  <si>
    <t>https://www.nordlb.de/fileadmin/redaktion/Presse/pdf/2021/Die_100_groessten_Unternehmen_in_Sachsen-Anhalt_2020.pdf</t>
  </si>
  <si>
    <t>https://library.fes.de/pdf-files/bueros/sachsen-anhalt/17149.pdf</t>
  </si>
  <si>
    <t>https://www.nordlb.de/fileadmin/redaktion/Presse/pdf/2022/Studie_Die_100_groessten_Unternehmen_in_Sachsen-Anhalt_2021.pdf</t>
  </si>
  <si>
    <t>https://www.lottosachsenanhalt.de/imperia/md/images/pfe-ltsa/corporate_governance_bericht_2020.pdf</t>
  </si>
  <si>
    <t>https://www.sachsen-anhalt.de/fileadmin/Bibliothek/Politik_und_Verwaltung/StK/Europa/Dokumente/Broschure_Saxony-Anhalt_international.pdf</t>
  </si>
  <si>
    <t>https://www.investieren-in-sachsen-anhalt.de/fileadmin/SOM/SOM_Uebergreifend/Printprodukte/Printprodukte_IMG/Organigramm/IMG_Organigramm_DE.pdf</t>
  </si>
  <si>
    <t>https://www.ib-sachsen-anhalt.de/fileadmin/user_upload/Dokumente/Presse/Organigramm_IB-LSA.pdf</t>
  </si>
  <si>
    <t>https://www.ib-sh.de/fileadmin/user_upload/downloads/investoren/ib.sh_company_presentation_for_investors.pdf</t>
  </si>
  <si>
    <t>https://www.ib-sh.de/fileadmin/user_upload/downloads/investoren/ib.sh_praesentation_fuer_investoren.pdf</t>
  </si>
  <si>
    <t>https://www.ib-sh.de/fileadmin/user_upload/downloads/investoren/fitchratings_full_rating_report_ib-sh.pdf</t>
  </si>
  <si>
    <t>https://iaee2021online.org/download/contribution/presentation/1315/1315_presentation_20210609_202327.pdf</t>
  </si>
  <si>
    <t>https://www.statistik-nord.de/fileadmin/Dokumente/Faltbl%C3%A4tter/Facts-and-Figures_SH_2020.pdf</t>
  </si>
  <si>
    <t>https://ubc.net/wp-content/uploads/2023/01/presentation_of_the_investitionsbank_schleswig-hol.pdf</t>
  </si>
  <si>
    <t>https://www.lazarus-union.org/wp-content/uploads/2019/07/Bericht-Heide-2-korregiert-ENG-Druck-mittel-1.pdf</t>
  </si>
  <si>
    <t>https://library.ndsu.edu/ir/bitstream/handle/10365/28718/The%20Importance%20of%20the%20Schleswig-Holstein%20Conflicts%20in%20German%20Unification%20-%20A%20Primordial%20Case%20Study%2C%201839-1871.pdf?sequence=1</t>
  </si>
  <si>
    <t>https://agriculture.ec.europa.eu/document/download/9b44f96f-f363-4100-beab-febbb69c1a19_en?filename=rdp-factsheet-schleswig-holstein_en.pdf</t>
  </si>
  <si>
    <t>https://www.gtai.de/resource/blob/765802/0a8d8bbff186cfc734373afddaab7d67/gtai-presentation-3-d-printing-in-germany.pdf</t>
  </si>
  <si>
    <t>https://www.searica.eu/documents/category/12-2016-01-13?download=83:160113-presentation-mr-steffen-lusse-schleswigholstein</t>
  </si>
  <si>
    <t>https://www.jstor.org/stable/48601730</t>
  </si>
  <si>
    <t>https://izw.baw.de/die-kueste/0/k074130.pdf</t>
  </si>
  <si>
    <t>https://www.hcob-bank.de/media/pdf_3/investorrelations/ratings/moodys/hlb_3/moodys_analysis_nov_2002_lbk.pdf?lang=en&amp;fsId=433188</t>
  </si>
  <si>
    <t>https://www.hcob-bank.de/media/pdf_3/investorrelations/ratings/moodys/hlb_3/moodys_analysis_nov_2002_lbk.pdf?lang=de&amp;fsId=433188</t>
  </si>
  <si>
    <t>http://www.urbenergy.net/fileadmin/urb.energy/medias/Events/kick-off-conference/16th-june2009-presentations/partner-presentations/16.06_Partner_presentation_PP6_Ministry-SH.pdf</t>
  </si>
  <si>
    <t>http://urbenergy.eu/fileadmin/urb.energy/medias/Events/kick-off-conference/16th-june2009-presentations/partner-presentations/16.06_Partner_presentation_PP6_Ministry-SH.pdf</t>
  </si>
  <si>
    <t>https://www.future-heiderefinery.com/forcedl/wp-content/uploads/20210527_RHG_PM_IPCEI_Zweite-Verfahrensstufe_final_EN.pdf</t>
  </si>
  <si>
    <t>https://www.europarl.europa.eu/RegData/etudes/IDAN/2016/574395/IPOL_IDA(2016)574395_EN.pdf</t>
  </si>
  <si>
    <t>https://www.sh-netz.com/content/dam/revu-global/sh-netz/Documents/Kommunen-Partner/Kommunen/shnetz_jahresbericht_2020_1_0121.pdf</t>
  </si>
  <si>
    <t>https://kuenstliche-intelligenz.sh/file/ki__ai_strategy_download_1.pdf</t>
  </si>
  <si>
    <t>https://www.cpmr.org/pub/agenda/1060_presentation_by_simone_hoseas_-_schleswig-holstein.pdf</t>
  </si>
  <si>
    <t>https://ubc.net/sites/default/files/presentation_of_the_investitionsbank_schleswig-holstein.pdf</t>
  </si>
  <si>
    <t>https://www.gtai.de/resource/blob/174770/548c6ac4537499a3985b2a7b20554cf3/industry-overview-the-wind-energy-industry-en-data.pdf</t>
  </si>
  <si>
    <t>https://www.ib-sh.de/fileadmin/user_upload/e-mail_anhaenge/een/c._holzleitner_if_small_scale_presentation_20_jan_2021_schleswig_holstein.pdf</t>
  </si>
  <si>
    <t>https://assets.kpmg.com/content/dam/kpmg/xx/pdf/2021/08/germany-country-profile-2021.pdf</t>
  </si>
  <si>
    <t>https://www.science-allemagne.fr/fr/wp-content/uploads/2013/10/Schleswig-Holstein-Sept-2013.pdf</t>
  </si>
  <si>
    <t>https://www.schleswig-holstein.de/DE/fachinhalte/I/industriepolitik/Downloads/buendnispapier2020.pdf?__blob=publicationFile&amp;v=1</t>
  </si>
  <si>
    <t>https://www.landtag.ltsh.de/export/sites/ltsh/service/downloadgallery/kurzinfos/06_Landesverfassung.pdf</t>
  </si>
  <si>
    <t>https://www.englisch-hilfen.de/lehrer/bewertung_praesentation.pdf</t>
  </si>
  <si>
    <t>https://www.mtu.de/fileadmin/EN/5_Investor_Relations/3_Company_Profile/2023_MTU_Investor_Presentation.pdf</t>
  </si>
  <si>
    <t>https://research.helaba.com/media/docs/de/investor-relations/refinanzierung/prospekte_protected/helaba-update-prospectus-2023/helaba-mtn-programm-1st-supplement-2023.pdf</t>
  </si>
  <si>
    <t>https://glenmark.b-cdn.net/gpl_pdfs/investors/reports_presentations/Q2%20FY%2024_Glenmark_Investor%20Presentation.pdf</t>
  </si>
  <si>
    <t>https://investordays-thueringen.de/wp-content/uploads/2023/03/PM-Kickoff-Investor-Days-Th%C3%BCringen-2023-EN.pdf</t>
  </si>
  <si>
    <t>https://www.oberbank.com/documents/20195/12173179/irglobal_bi_investorenpraesentation_ENG.pdf/61a1476a-25b2-3ef7-a81d-1201d56cf96f?t=1686637104351</t>
  </si>
  <si>
    <t>https://www.hypovbg.at/fileadmin/Hypovbg/Hypo-Vorarlberg/Investor-Relations/Green-Bond/EUR_Green_Bond_Presentation_EN_HypoVorarlberg.pdf</t>
  </si>
  <si>
    <t>https://www.hypotirol.com/fileadmin/oesterreich/download/pdf/investor_relations/2021-03_investorenp_hypotirol.en.pdf</t>
  </si>
  <si>
    <t>https://www.raiffeisen.at/resources/vorarlberg/rlb/pdf-dateien/investor-relations/2023/RLBV%20Interbankenpr%C3%A4sentation%20Factsheet%20E_V29.pdf</t>
  </si>
  <si>
    <t>https://www.raiffeisen.at/resources/vorarlberg/rlb/pdf-dateien/investor-relations/RLBV_Factsheet.pdf</t>
  </si>
  <si>
    <t>https://www.oberbank.com/documents/20195/12173179/irglobal_bi_investorenpraesentation_ENG.pdf/61a1476a-25b2-3ef7-a81d-1201d56cf96f?t=1638360879876</t>
  </si>
  <si>
    <t>https://www.hypovbg.at/fileadmin/Hypovbg/Hypo-Vorarlberg/Investor-Relations/Praesentationen/Corporate-Key-Figures_Hypo_Vorarlberg_Two-Pager.pdf</t>
  </si>
  <si>
    <t>https://www.raiffeisen.at/ooe/rlb/de/meine-bank/en-investor-relations/_jcr_content/root/responsivegrid/tabaccordioncontaine/tabAccordionElements/tabaccordionelement_697233620/items/downloadlist_copy_co.download.html/0/Investor%20presentation%20-%20January%202020.pdf</t>
  </si>
  <si>
    <t>https://www.raiffeisen.at/resources/vorarlberg/rlb/pdf-dateien/investor-relations/2021/2021%20Raiffeisen%20Landesbank%20Vorarlberg%20Annual%20Report.pdf</t>
  </si>
  <si>
    <t>https://www.hypovbg.at/fileadmin/Hypovbg/Hypo-Vorarlberg/Investor-Relations/Green-Bond/CHF-Green-Bond_Presentation_EN_Hypo-Vorarlberg.pdf</t>
  </si>
  <si>
    <t>https://www.raiffeisen.at/resources/vorarlberg/rlb/pdf-dateien/investor-relations/2023/RLBV%20Interbankenpr%C3%A4sentation%20Factsheet%20E_V25.pdf</t>
  </si>
  <si>
    <t>https://www.hypovbg.at/fileadmin/Hypovbg/Hypo-Vorarlberg/Investor-Relations/Rating/Moodys_Credit_Opinion.pdf</t>
  </si>
  <si>
    <t>https://www.raiffeisen.at/resources/vorarlberg/rlb/pdf-dateien/investor-relations/2023/RLBV%20Interbankenpr%C3%A4sentation%20Factsheet%20E_V26.pdf</t>
  </si>
  <si>
    <t>https://www.raiffeisen.at/resources/vorarlberg/rlb/pdf-dateien/investor-relations/2020/2019%20Raiffeisenlandesbank%20Vorarlberg%20Annual%20Report.pdf</t>
  </si>
  <si>
    <t>https://www.raiffeisen.at/resources/vorarlberg/rlb/pdf-dateien/investor-relations/RLBV%20Interbankenpr%C3%A4sentation%20Factsheet%20E_V21.pdf</t>
  </si>
  <si>
    <t>https://www.peievents.com/en/wp-content/uploads/2021/11/Private-Debt-Investor-Germany-Forum_-Agenda-11.4.22.pdf</t>
  </si>
  <si>
    <t>https://www.nordlb.com/my-nord/lb-portals/download/research-document-11029?cHash=a66b0622062a21aa5f36dcf83c0982b0</t>
  </si>
  <si>
    <t>https://www.hypovbg.at/fileadmin/Hypovbg/Hypo-Vorarlberg/Investor-Relations/Rating/Moodys_PO_Public_Sector.pdf</t>
  </si>
  <si>
    <t>https://www.lbbw.de/konzern/investor-relations/dbrs/20230519-lbbw-dbrs-ratingreport_aeuw5q6hby_m.pdf</t>
  </si>
  <si>
    <t>https://fm.baden-wuerttemberg.de/fileadmin/redaktion/m-fm/intern/Dateien_Downloads/Haushalt_Finanzen/Green_Bond_BW/Green_Bond_BW_2023_Investor_Presentation.pdf</t>
  </si>
  <si>
    <t>https://fm.baden-wuerttemberg.de/fileadmin/redaktion/m-fm/intern/Dateien_Downloads/Haushalt_Finanzen/Green_Bond_BW/Green_Bond_BW_2022_Investor_Presentation.pdf</t>
  </si>
  <si>
    <t>https://alticefrance.com/sites/default/files/pdf/Altice%20France%20Q1%202021%20Press%20Release.pdf</t>
  </si>
  <si>
    <t>https://www.banque-stellantis-france.com/sites/banque_stellantis_france/files/psa-files/Investisseurs/Investor%20Presentation%20-%20Banque%20Stellantis%20France%20Group%20-%20October%202023.pdf</t>
  </si>
  <si>
    <t>https://www.banque-stellantis-france.com/sites/psabf/files/psa-files/Investisseurs/Investor%20Presentation%20-%20Stellantis%20Banque%20France%20Group%20-%20June%202023.pdf</t>
  </si>
  <si>
    <t>https://www.hsbc.com/-/files/hsbc/investors/investing-in-hsbc/investor-events-and-presentations/2013/131007-hsbc-sfh-france-investor-presentation.pdf</t>
  </si>
  <si>
    <t>https://alticefrance.com/sites/default/files/pdf/Altice%20France%20Holding%20Restricted%20Group%20Q3%202022%20FS.pdf</t>
  </si>
  <si>
    <t>https://alticefrance.com/sites/default/files/pdf/Altice%20France%20Holding%20Restricted%20Group%20-%20Q3%202021%20Results.pdf</t>
  </si>
  <si>
    <t>https://alticefrance.com/sites/default/files/pdf/Altice%20France%20Q1%202021%20Presentation.pdf</t>
  </si>
  <si>
    <t>https://alticefrance.com/sites/default/files/pdf/Altice%20France%20Holding%20-%20Q3%202022%20MD%26A.pdf</t>
  </si>
  <si>
    <t>https://www.nouvelle-aquitaine.fr/sites/default/files/2022-06/2022_06_pr%C3%A9sentation_investisseurs.pdf</t>
  </si>
  <si>
    <t>https://www.oecd.org/water/regional/Nouvelle_Aquitaine_profile.pdf</t>
  </si>
  <si>
    <t>https://investor.ireitglobal.com/newsroom/20230601_073220_UD1U_LAAMWYK6O318H7SX.2.pdf</t>
  </si>
  <si>
    <t>https://www.banque-stellantis-france.com/sites/psabf/files/psa-files/Investisseurs/Investor%20Presentation%20-%20Banque%20Stellantis%20France%20Group%20-%20October%202023.pdf</t>
  </si>
  <si>
    <t>https://presentations.copernicus.org/EGU2018/EGU2018-7172_presentation.pdf</t>
  </si>
  <si>
    <t>https://investinfrance.fr/wp-content/uploads/2020/06/Presskit-FrenchHealthcare-BIODigital2020_FINAL.pdf</t>
  </si>
  <si>
    <t>https://www.businessfrance.fr/Media/PRODUCTION/PROCOM/M%C3%A9diath%C3%A8que/Chiffres%20cl%C3%A9s%20Bilan%202021_UK.pdf</t>
  </si>
  <si>
    <t>https://www.airfranceklm.com/sites/default/files/2023-12/PR%20-%20Air%20France-KLM%20Investor%20day.pdf</t>
  </si>
  <si>
    <t>https://investors.societegenerale.com/sites/default/files/2023-06-12-cp-la-banque-sg-deploie-sa-nouvelle-identite-de-marque.pdf</t>
  </si>
  <si>
    <t>https://alticefrance.com/sites/default/files/pdf/Altice_France_Holding_Restricted_Group_Q2_2021_Press_Release.pdf</t>
  </si>
  <si>
    <t>https://www.frenchteachers.org/bulletin/articles/culture/culturefrenchprojregions.pdf</t>
  </si>
  <si>
    <t>https://link.springer.com/content/pdf/10.1007/s10551-018-3866-6.pdf</t>
  </si>
  <si>
    <t>https://www.ca-assurances.com/previewPDF/27045/CAA_slides%20investisseurs_version%20finale.pdf</t>
  </si>
  <si>
    <t>https://alticefrance.com/sites/default/files/pdf/Altice%20France%20Q4%20%26%20FY%202020%20Press%20Release.pdf</t>
  </si>
  <si>
    <t>https://www.hubspot.com/hubfs/Quarterly%20Investor%20Presentation%20Q422.pdf?region=france</t>
  </si>
  <si>
    <t>https://alticefrance.com/sites/default/files/pdf/Altice%20France%20announces%20the%20creation%20of%20UltraEdge.pdf</t>
  </si>
  <si>
    <t>https://www.jstor.org/stable/45219475</t>
  </si>
  <si>
    <t>https://www.cliffordchance.com/content/dam/cliffordchance/briefings/2020/02/client-briefing-fdi-french-reform-29-july-2020.pdf</t>
  </si>
  <si>
    <t>https://ressources.campusfrance.org/pratique/etablissements/en/univ_clermont_auvergne_en.pdf</t>
  </si>
  <si>
    <t>https://www.engie.com/sites/default/files/assets/documents/2022-05/ENGIE%20Q1%202022%20Presentation%20VDEF.pdf</t>
  </si>
  <si>
    <t>https://www.renaultgroup.com/wp-content/uploads/2021/10/q3-2021-rg-analysts-presentation.pdf</t>
  </si>
  <si>
    <t>https://ml-eu.globenewswire.com/Resource/Download/021ca0c9-8512-4323-911b-74c9ed190ec1</t>
  </si>
  <si>
    <t>https://alticefrance.com/sites/default/files/pdf/SFR%20Q4%20%26%20FY%202021%20Presentation.pdf</t>
  </si>
  <si>
    <t>https://static.seekingalpha.com/uploads/sa_presentations/311/59311/original.pdf</t>
  </si>
  <si>
    <t>https://www.vivendi.com/wp-content/uploads/2020/08/Investor-Presentation-June-2019.pdf</t>
  </si>
  <si>
    <t>https://world.businessfrance.fr/amlat-br/wp-content/uploads/sites/910/2021/03/Annual-Report-FDI-in-France-in-2020-by-Business-France-1-1.pdf</t>
  </si>
  <si>
    <t>https://pros.bourgognefranchecomte.com/uploads/2023/07/presentation-definitive-26-juin-2023.pdf</t>
  </si>
  <si>
    <t>https://pros.bourgognefranchecomte.com/uploads/2023/10/marche-royaume-uni.pdf</t>
  </si>
  <si>
    <t>https://www.bharatforge.com/assets/pdf/investor/quater-results/BFL-Investor-Presentation-February-2020.pdf</t>
  </si>
  <si>
    <t>https://s3.fr-par.scw.cloud/iliad-strapi/Slideshow_300823_b12f6bd30e.pdf</t>
  </si>
  <si>
    <t>https://pros.bourgognefranchecomte.com/uploads/2023/10/marche-pays-bas.pdf</t>
  </si>
  <si>
    <t>https://pros.bourgognefranchecomte.com/uploads/2023/05/chiffres-cles-bfc-2023.pdf</t>
  </si>
  <si>
    <t>https://www.bpifrance.fr/content/download/134693/1035789/version/1/file/Investor%20Presentation_october%202020.pdf</t>
  </si>
  <si>
    <t>https://pros.bourgognefranchecomte.com/uploads/2021/06/srdtl-bourgogne-franche-comt-2017-2022-ok_compressed.pdf</t>
  </si>
  <si>
    <t>https://www.orange.com/sites/orangecom/files/2022-10/Q3%202022%20Presentation%20-%20EN%20-vDEF.pdf</t>
  </si>
  <si>
    <t>https://pros.bourgognefranchecomte.com/uploads/2021/09/qui-siege_septembre2021-1.pdf</t>
  </si>
  <si>
    <t>https://alticefrance.com/sites/default/files/pdf/Altice%20France%20%28SFR%29%20Q2%202023%20Press%20Release.pdf</t>
  </si>
  <si>
    <t>https://pros.bourgognefranchecomte.com/uploads/2021/06/imprimeur-chiffrescles_bourgogne-2021.pdf</t>
  </si>
  <si>
    <t>https://alticefrance.com/sites/default/files/pdf/SFR%20%28Altice%20France%29%20Q2%202023%20Results%20Call%20Invitation%20for%20Debt%20Investors.pdf</t>
  </si>
  <si>
    <t>https://www.banque-stellantis-france.com/sites/psabf/files/2019-10/Investors%20Presentation%20-%20PSA%20Banque%20France%20Group%20-%20October%202019_6.pdf</t>
  </si>
  <si>
    <t>https://www.orange.com/sites/orangecom/files/documents/2021-02/FY%2020%20Presentation%20-%20EN%20-%20vdef.pdf</t>
  </si>
  <si>
    <t>https://www.bourgogne-wines.com/press/gallery_files/site/289/1908/43665.pdf</t>
  </si>
  <si>
    <t>https://www.caissedesdepots.fr/sites/default/files/2022-04/CDC_Investor_presentation_%28English%29_April_2022.pdf</t>
  </si>
  <si>
    <t>https://rai2020.orange.com/wp-content/uploads/sites/44/2021/07/orange_integratedannualreport_2020_en_2.pdf</t>
  </si>
  <si>
    <t>https://pros.bourgognefranchecomte.com/uploads/2021/12/fiches_oenotourisme_a4.pdf</t>
  </si>
  <si>
    <t>https://www.icade.fr/en/finance/financial-results/investor-day/documents/presentation-the-french-office-property-market-richard-malle.pdf</t>
  </si>
  <si>
    <t>https://www.orange.com/sites/orangecom/files/2022-04/Q1%202022%20Presentation%20-%20EN%20-vDEF.pdf</t>
  </si>
  <si>
    <t>https://www.airfranceklm.com/sites/default/files/2022-10/2022.09%20-%20Financial%20statements%20and%20notes%20Air%20France-KLM%20as%20of%2030%20September%202022.pdf</t>
  </si>
  <si>
    <t>https://www.bpifrance.fr/download/media-file/77401</t>
  </si>
  <si>
    <t>https://boprod.airfranceklm.com/sites/default/files/2022-09/Air%20France-KLM%20Investor%20presentation%202022.pdf</t>
  </si>
  <si>
    <t>https://www.orange.com/sites/orangecom/files/2023-02/Q4%202022%20Presentation%20-%20EN%20-%20vdef.pdf</t>
  </si>
  <si>
    <t>https://www.banque-stellantis-france.com/sites/psabf/files/2019-06/Investors%20Presentation%20-%20PSA%20Banque%20France%20Group%20-%20June%202019_1.pdf</t>
  </si>
  <si>
    <t>https://www.bpifrance.fr/download/media-file/75205</t>
  </si>
  <si>
    <t>https://www.bourgogne-wines.com/press/gallery_files/site/289/1910/68824.pdf</t>
  </si>
  <si>
    <t>https://dnr54354splcz.cloudfront.net/publications/2023.03.27_Press-release-FY2022-ENG-vDEF.pdf</t>
  </si>
  <si>
    <t>https://www.bretagne.bzh/app/uploads/guide_drip-web.pdf</t>
  </si>
  <si>
    <t>https://quellehistoire.com/app/uploads/2020/04/AnnedeBretagne-Fiche-Personnage-Grand-Format.pdf</t>
  </si>
  <si>
    <t>https://www.smrpbv.com/uploaded_files/investor_pdfs/corporate-announcements/2023_2024/219_1_Motherson-moves-into-aerospace-engine-segment%20vf.pdf</t>
  </si>
  <si>
    <t>https://www.dunod.com/sites/default/files/atoms/files/Feuilletage_2323.pdf</t>
  </si>
  <si>
    <t>https://www.insee.fr/fr/statistiques/fichier/1292164/IF181.pdf</t>
  </si>
  <si>
    <t>https://ec.europa.eu/enrd/sites/default/files/fr_cmard_rdp_qnt_summary_v1.pdf</t>
  </si>
  <si>
    <t>https://www.societegenerale.com/sites/default/files/documents/Societe-de-credit-foncier/2010/pres-sg-scf-30-06-2010.pdf</t>
  </si>
  <si>
    <t>https://investor.romande-energie.ch/~/media/Files/R/Romande-Energie-IR/Attachments/press-release-english/pr-2020/201207_communique_en.pdf</t>
  </si>
  <si>
    <t>https://agriculture.ec.europa.eu/system/files/2022-09/rdp-factsheet-france-champagne-ardennes_fr.pdf</t>
  </si>
  <si>
    <t>https://epargne.boursedirect.fr/uploads/files/products_fin/5c66719b9cf83aed0fe9f7b92f6b7c4f/FR0010785378_Notice_AMF.pdf</t>
  </si>
  <si>
    <t>https://agriculture.gouv.fr/sites/default/files/documents/pdf/Champagne-Ardenne-2_cle835e24.pdf</t>
  </si>
  <si>
    <t>http://marketing4innovation.com/lagendiaal/iaal4-10/champagne/champagne.pdf</t>
  </si>
  <si>
    <t>https://www.insee.fr/fr/statistiques/fichier/1289054/Fla066960.pdf</t>
  </si>
  <si>
    <t>https://beeurope.grandest.fr/wp-content/uploads/2023/02/ramochampagne-ardenne-2022-sur-exercice-2021.pdf</t>
  </si>
  <si>
    <t>https://invest.bnpparibas/en/document/investor-presentation-september-2</t>
  </si>
  <si>
    <t>https://agriculture.ec.europa.eu/document/download/3267ff19-ea5f-444f-9092-bb144e1f5896_fr?filename=rdp-factsheet-france-haute-normandie_fr.pdf</t>
  </si>
  <si>
    <t>https://www.europe-en-france.gouv.fr/sites/default/files/les_fonds_europeens_en_haute-normandie_2014-2020.pdf</t>
  </si>
  <si>
    <t>https://bpifrance-creation.fr/system/files/OCE_FSM_Normandie_202104.pdf</t>
  </si>
  <si>
    <t>https://www.anfh.fr/sites/default/files/fichiers/par_normandie_2024.pdf</t>
  </si>
  <si>
    <t>https://sigessn.brgm.fr/IMG/pdf/synthese_regionale_hno.pdf</t>
  </si>
  <si>
    <t>https://hautsdefrance.cnpf.fr/sites/hautsdefrance-normandie/files/2022-07/Organigramme%20fusionn%C3%A9%20HdF%20Normandie_01-06-2022_1.pdf</t>
  </si>
  <si>
    <t>https://content.knightfrank.com/research/2281/documents/en/investment-market-france-h1-2021-july-2021-8400.pdf</t>
  </si>
  <si>
    <t>https://content.knightfrank.com/research/2216/documents/en/investment-market-france-may-2021-8056.pdf</t>
  </si>
  <si>
    <t>https://www.iledefrance.fr/sites/default/files/medias/2023/04/Finances_IDF_Figures_March_2023.pdf</t>
  </si>
  <si>
    <t>https://www.iledefrance-mobilites.fr/medias/portail-idfm/32c3c698-a8fc-4369-97de-1d586dc0bb4d_presentation+idf+mobilites+2021_EN+Disclaimer_VIDFM+VF.pdf</t>
  </si>
  <si>
    <t>https://www.iledefrance-mobilites.fr/medias/portail-idfm/1d854fe9-4cd4-4577-ad8d-d4f5f53ea134_presentation+idf+mobilites+2021_EN+Disclaimer_VIDFM+nov+2021VF.pdf</t>
  </si>
  <si>
    <t>https://www.iledefrance-mobilites.fr/medias/portail-idfm/5e675181-5707-4713-8a06-d7a169cf8e33_Second+Opinion+CICERO+GREEN+-+IDFM+-11052021.pdf</t>
  </si>
  <si>
    <t>https://www.icade.fr/en/finance/financial-results/archives/investor-day/documents/presentation-the-french-office-property-market-richard-malle.pdf</t>
  </si>
  <si>
    <t>https://www.iledefrance.fr/sites/default/files/medias/2021/03/bond-framework-region-IDF-EN.pdf</t>
  </si>
  <si>
    <t>https://www.iledefrance.fr/sites/default/files/medias/2020/06/framework_Region_IdF_en.pdf</t>
  </si>
  <si>
    <t>https://cdn.paris.fr/paris/2020/11/23/a10afc931be2124e21e39a1624132724.pdf</t>
  </si>
  <si>
    <t>https://www.icade.fr/en/finance/financial-results/investor-meeting/documents/presentation-the-french-office-property-market-richard-malle.pdf</t>
  </si>
  <si>
    <t>https://www.inmocolonial.com/sites/default/files/uploaded-files/2021-09/2_office_market_france.pdf</t>
  </si>
  <si>
    <t>https://www.imf.org/-/media/Files/Publications/CR/2023/English/1FRAEA2023001.ashx</t>
  </si>
  <si>
    <t>https://www.realestate.bnpparibas.fr/sites/france/files/2022-02/AAG%20INVESTMENT%20Q4%202021.pdf</t>
  </si>
  <si>
    <t>https://www.investincotedazur.com/wp-content/uploads/2020/09/Rapport-dactivite-2019.pdf</t>
  </si>
  <si>
    <t>https://publications.banque-france.fr/sites/default/files/media/2021/08/12/erfar_paca_bilan-2020-perspectives-2021.pdf</t>
  </si>
  <si>
    <t>https://www.insee.fr/fr/statistiques/fichier/6459765/pr_cp_2022_inc_39.pdf</t>
  </si>
  <si>
    <t>https://www.veolia.com/sites/g/files/dvc4206/files/document/2022/06/integrated-report-2021-veolia-ecological-transformation.pdf</t>
  </si>
  <si>
    <t>https://ec.europa.eu/enrd/sites/default/files/fr_paca_rdp_qnt_summary_v1.pdf</t>
  </si>
  <si>
    <t>https://www2.oecd.org/regional/Notes-Sud-EN.pdf</t>
  </si>
  <si>
    <t>https://assets.rte-france.com/prod/public/2021-06/Bilan%20RTE%202020%20PACA.pdf</t>
  </si>
  <si>
    <t>https://www.insee.fr/fr/statistiques/fichier/3578127/pr_ind_08.pdf</t>
  </si>
  <si>
    <t>https://www.europe-en-france.gouv.fr/sites/default/files/les_fonds_europeens_en_provence-alpes-cote_dazur_2014-2020.pdf</t>
  </si>
  <si>
    <t>https://bpifrance-creation.fr/system/files/OCE_FSM_Provence-Alpes-C%C3%B4te%20d%27Azur_202112.pdf</t>
  </si>
  <si>
    <t>https://ecoleinternationalepaca.fr/wp-content/uploads/2021/01/School-Profile-2020-2021.pdf</t>
  </si>
  <si>
    <t>https://www.insee.fr/fr/statistiques/fichier/7679639/pr_ind_12_chapitre1.pdf</t>
  </si>
  <si>
    <t>https://www.insee.fr/fr/statistiques/fichier/1293103/dos07.pdf</t>
  </si>
  <si>
    <t>https://provence-alpes-cotedazur.com/app/uploads/crt-paca/2023/11/DP-Presentation-de-lenquete-regionale.pdf</t>
  </si>
  <si>
    <t>https://provence-alpes-cotedazur.com/app/uploads/crt-paca/2023/12/enquete-clienteles-touristiques-2023.pdf</t>
  </si>
  <si>
    <t>https://www.iter.org/doc/www/content/com/Lists/Stories/Attachments/3285/Dossier_Ecole_Internationale_-_English.pdf</t>
  </si>
  <si>
    <t>https://provence-alpes-cotedazur.com/app/uploads/crt-paca/2020/10/map-top28-en-2019.pdf</t>
  </si>
  <si>
    <t>https://www.oecd.org/regional/Notes-Sud-EN.pdf</t>
  </si>
  <si>
    <t>https://provence-alpes-cotedazur.com/app/uploads/crt-paca/2020/07/carte-top28-fr-2019-1.pdf</t>
  </si>
  <si>
    <t>https://provence-alpes-cotedazur.com/app/uploads/crt-paca/2022/05/bilan-2021-frequentation-touristique-provence-alpes-cote-dazur.pdf</t>
  </si>
  <si>
    <t>https://provence-alpes-cotedazur.com/app/uploads/crt-paca/2020/09/zap-tourisme-2018-19.pdf</t>
  </si>
  <si>
    <t>https://mscathyhascoet.weebly.com/uploads/3/7/8/0/37809405/cabouge-cotedazur-b1-app.pdf</t>
  </si>
  <si>
    <t>https://act4gaz.grdf.fr/system/files/document_download/file/2021-12/PACA-Perspectives%20gaz_0.pdf</t>
  </si>
  <si>
    <t>https://anr.fr/fileadmin/documents/2022/ANR-FRANCE2030-Synthese-regionale-2021-PACA-oct2022.pdf</t>
  </si>
  <si>
    <t>https://www.ccomptes.fr/system/files/2020-10/PAR2020-0985.pdf</t>
  </si>
  <si>
    <t>https://www.investinalpesdehauteprovence.com/wp-content/uploads/2019/03/portrait-territoire-PAA.pdf</t>
  </si>
  <si>
    <t>https://provence-alpes-cotedazur.com/app/uploads/crt-paca/2023/07/Tendances-de-lactivite-touristique-N%C2%B034-frequentation-touristique-mai-juin-et-perspectives-ete-2023.pdf</t>
  </si>
  <si>
    <t>http://www.cotedazur-touriscope.com/pdf/chiffres/2019/Chiffres-cles-2019-F.pdf</t>
  </si>
  <si>
    <t>https://www.gide.com/sites/default/files/venture_capital_investment_in_france_market_and_regulatory_overview_5-501-02041_0.pdf</t>
  </si>
  <si>
    <t>https://cotedazurfrance.fr/app/uploads/crt-cotedazur/2020/11/chiffres-cles-fr-2020.pdf</t>
  </si>
  <si>
    <t>https://www.prefectures-regions.gouv.fr/content/download/101594/645734/file/plaquette_presentation_massif_des_alpes_v10_novembre2022.pdf</t>
  </si>
  <si>
    <t>https://www.oecd.org/fr/regional/LaR%C3%A9gionSud-Provence-Alpes-C%C3%B4te-dAzurdanslemonde.pdf</t>
  </si>
  <si>
    <t>https://investor.romande-energie.ch/~/media/Files/R/Romande-Energie-IR/Attachments/press-release-french/pr-2013/130703_communique_fr.pdf</t>
  </si>
  <si>
    <t>https://travail-emploi.gouv.fr/IMG/pdf/pacte_provence-alpes-cote_d_azur_signe.pdf</t>
  </si>
  <si>
    <t>https://www.conservatoire-du-littoral.fr/include/viewFile.php?idtf=14660&amp;path=56%2F14660_618_Rapport-d-activite-Provence-Alpes-Cote-d-Azur.pdf</t>
  </si>
  <si>
    <t>https://links.sgx.com/1.0.0/corporate-announcements/7D084HR8G31KQ3LM/663277_IREIT%20Decathlon%20Acquisition%20Presentation.pdf</t>
  </si>
  <si>
    <t>https://invest-in-auvergnerhonealpes.com/wp-content/uploads/2022/03/ARAE_INVEST_Presentation_Allier_2022.pdf</t>
  </si>
  <si>
    <t>https://www.auvergne-rhone-alpes.cci.fr/sites/g/files/mwbcuj1546/files/2021-10/%C3%89dition%20int%C3%A9grale%20Auvergne-Rh%C3%B4ne-Alpes%20en%20fran%C3%A7ais.pdf</t>
  </si>
  <si>
    <t>https://www.about.hsbc.fr/-/media/france/fr/investors-relations/hsbc-sfh/investor-report-juin-2021.pdf</t>
  </si>
  <si>
    <t>https://www.about.hsbc.fr/-/media/france/fr/investors-relations/hsbc-sfh/investor-report-november-2022.pdf</t>
  </si>
  <si>
    <t>https://www.credit-agricole.com/en/pdfPreview/193656</t>
  </si>
  <si>
    <t>https://www.about.hsbc.fr/-/media/france/fr/investors-relations/hsbc-sfh/investor-report-novembre-2023.pdf?la=en-gb</t>
  </si>
  <si>
    <t>https://www.about.hsbc.fr/-/media/france/en/investors-relations/hsbc-sfh/investor-report-septembre-2023.pdf</t>
  </si>
  <si>
    <t>https://www.societegenerale.com/sites/default/files/2022%2004%2019%20PR%20-%20A%20new%20phase%20in%20the%20planned%20merger%20of%20Societe%20Generale%20and%20the%20Cr%C3%A9dit%20du%20Nord.pdf</t>
  </si>
  <si>
    <t>https://www.about.hsbc.fr/-/media/france/en/investors-relations/hsbc-sfh/investor-report-december-2022.pdf</t>
  </si>
  <si>
    <t>https://www.about.hsbc.fr/-/media/france/en/investors-relations/hsbc-sfh/investor-report-aout-2022.pdf</t>
  </si>
  <si>
    <t>https://uncitral.un.org/sites/uncitral.un.org/files/media-documents/uncitral/en/final_version_2021_uncitral_wgiii_inter-sessional_meeting_eflyer_0.pdf</t>
  </si>
  <si>
    <t>https://www.about.hsbc.fr/-/media/france/en/investors-relations/hsbc-sfh/investor-report-novembre-2021.pdf</t>
  </si>
  <si>
    <t>https://www.about.hsbc.fr/-/media/france/en/investors-relations/hsbc-sfh/investor-report-february-2022.pdf</t>
  </si>
  <si>
    <t>https://www.about.hsbc.fr/-/media/france/fr/investors-relations/hsbc-sfh/investor-report-december-2021.pdf</t>
  </si>
  <si>
    <t>https://www.about.hsbc.fr/-/media/france/fr/investors-relations/hsbc-sfh/investor-report-aout-2021.pdf</t>
  </si>
  <si>
    <t>https://www.about.hsbc.fr/-/media/france/en/investors-relations/hsbc-sfh/investor-report-mai-2020.pdf?la=en-gb</t>
  </si>
  <si>
    <t>https://espace-actionnaires.compagniedesalpes.com/sites/default/files/2021-05/CDA%20Guide%20des%20actionnaires%202021.pdf</t>
  </si>
  <si>
    <t>https://www.about.hsbc.fr/-/media/france/en/investors-relations/hsbc-sfh/investor-report-march-2022.pdf</t>
  </si>
  <si>
    <t>https://www.about.hsbc.fr/-/media/france/fr/investors-relations/hsbc-sfh/investor-report-septembre-2020.pdf?la=en-gb</t>
  </si>
  <si>
    <t>https://www.about.hsbc.fr/-/media/france/en/investors-relations/hsbc-sfh/investor-report-decembre-2020.pdf?la=en-gb</t>
  </si>
  <si>
    <t>https://www.about.hsbc.fr/-/media/france/en/investors-relations/hsbc-sfh/investor-report-mai-2021.pdf</t>
  </si>
  <si>
    <t>https://www.about.hsbc.fr/-/media/france/en/investors-relations/hsbc-sfh/investor-report-mars-2023.pdf</t>
  </si>
  <si>
    <t>https://www.about.hsbc.fr/-/media/france/en/investors-relations/hsbc-sfh/investor-report-june-2022.pdf</t>
  </si>
  <si>
    <t>https://www.about.hsbc.fr/-/media/france/fr/investors-relations/hsbc-sfh/investor-report-juin-2021.pdf?la=en-gb</t>
  </si>
  <si>
    <t>https://www.about.hsbc.fr/-/media/france/en/investors-relations/hsbc-sfh/investor-report-juin-2023.pdf?la=en-gb</t>
  </si>
  <si>
    <t>https://www.about.hsbc.fr/-/media/france/fr/investors-relations/hsbc-sfh/investor-report-aout-2021.pdf?la=en-gb</t>
  </si>
  <si>
    <t>https://www.about.hsbc.fr/-/media/france/fr/investors-relations/hsbc-sfh/investor-report-juin-2020.pdf</t>
  </si>
  <si>
    <t>https://www.about.hsbc.fr/-/media/france/fr/investors-relations/hsbc-sfh/investor-report-octobre-2021.pdf?la=en-gb</t>
  </si>
  <si>
    <t>https://www.about.hsbc.fr/-/media/france/en/investors-relations/hsbc-sfh/investor-report-avril-2021.pdf?la=en-gb</t>
  </si>
  <si>
    <t>https://www.about.hsbc.fr/-/media/france/en/investors-relations/hsbc-sfh/investor-report-novembre-2020.pdf</t>
  </si>
  <si>
    <t>https://www.about.hsbc.fr/-/media/france/en/investors-relations/hsbc-sfh/investor-report-may-2022.pdf?la=en-gb</t>
  </si>
  <si>
    <t>https://www.about.hsbc.fr/-/media/france/en/investors-relations/hsbc-sfh/investor-report-avril-2023.pdf?la=en-gb</t>
  </si>
  <si>
    <t>https://www.about.hsbc.fr/-/media/france/en/investors-relations/hsbc-sfh/investor-report-novembre-2021.pdf?la=en-gb</t>
  </si>
  <si>
    <t>https://www.about.hsbc.fr/-/media/france/en/investors-relations/hsbc-sfh/investor-report-mai-2021.pdf?la=en-gb</t>
  </si>
  <si>
    <t>https://www.about.hsbc.fr/-/media/france/fr/investors-relations/hsbc-sfh/investor-report-juillet-2021.pdf?la=en-gb</t>
  </si>
  <si>
    <t>https://www.about.hsbc.fr/-/media/france/en/investors-relations/hsbc-sfh/investor-report-january-2022.pdf?la=en-gb</t>
  </si>
  <si>
    <t>https://www.about.hsbc.fr/-/media/france/en/investors-relations/hsbc-sfh/investor-report-juillet-2022.pdf?la=en-gb</t>
  </si>
  <si>
    <t>https://www.about.hsbc.fr/-/media/france/fr/investors-relations/hsbc-sfh/investor-report-juillet-2020.pdf</t>
  </si>
  <si>
    <t>https://www.about.hsbc.fr/-/media/france/en/investors-relations/hsbc-sfh/investor-report-janvier-2021.pdf?la=en-gb</t>
  </si>
  <si>
    <t>https://www.about.hsbc.fr/-/media/france/fr/investors-relations/hsbc-sfh/investor-report-aout-2020.pdf</t>
  </si>
  <si>
    <t>https://www.about.hsbc.fr/-/media/france/en/investors-relations/hsbc-sfh/investor-report-avril-2023.pdf</t>
  </si>
  <si>
    <t>https://www.about.hsbc.fr/-/media/france/en/investors-relations/hsbc-sfh/investor-report-mars-2021.pdf?la=en-gb</t>
  </si>
  <si>
    <t>https://www.about.hsbc.fr/-/media/france/en/investors-relations/hsbc-sfh/investor-report-aout-2022.pdf?la=en-gb</t>
  </si>
  <si>
    <t>https://www.about.hsbc.fr/-/media/france/en/investors-relations/hsbc-sfh/investor-report-june-2022.pdf?la=en-gb</t>
  </si>
  <si>
    <t>https://www.about.hsbc.fr/-/media/france/fr/investors-relations/hsbc-sfh/investor-report-juillet-2021.pdf</t>
  </si>
  <si>
    <t>https://www.about.hsbc.fr/-/media/france/fr/investors-relations/hsbc-sfh/investor-report-september-2021.pdf</t>
  </si>
  <si>
    <t>https://www.about.hsbc.fr/-/media/france/fr/investors-relations/hsbc-sfh/investor-report-octobre-2021.pdf</t>
  </si>
  <si>
    <t>https://www.about.hsbc.fr/-/media/france/en/investors-relations/hsbc-sfh/investor-report-juillet-2022.pdf</t>
  </si>
  <si>
    <t>https://www.about.hsbc.fr/-/media/france/en/investors-relations/hsbc-sfh/investor-report-avril-2022.pdf</t>
  </si>
  <si>
    <t>https://www.about.hsbc.fr/-/media/france/en/investors-relations/hsbc-sfh/investor-report-january-2022.pdf</t>
  </si>
  <si>
    <t>https://www.about.hsbc.fr/-/media/france/en/investors-relations/hsbc-sfh/investor-report-mars-2021.pdf</t>
  </si>
  <si>
    <t>https://www.about.hsbc.fr/-/media/france/en/investors-relations/hsbc-sfh/investor-report-may-2022.pdf</t>
  </si>
  <si>
    <t>https://www.about.hsbc.fr/-/media/france/fr/investors-relations/hsbc-sfh/investor-report-septembre-2020.pdf</t>
  </si>
  <si>
    <t>https://www.about.hsbc.fr/-/media/france/fr/investors-relations/hsbc-sfh/investor-report-decembre-2023.pdf</t>
  </si>
  <si>
    <t>https://www.about.hsbc.fr/-/media/france/fr/investors-relations/hsbc-sfh/investor-report-decembre-2023.pdf?la=en-gb</t>
  </si>
  <si>
    <t>https://world.businessfrance.fr/nordic/wp-content/uploads/sites/903/2016/04/BFP-2019-Annual-report-Foreign-investment-in-France.pdf</t>
  </si>
  <si>
    <t>https://www.about.hsbc.fr/-/media/france/en/investors-relations/hsbc-sfh/investor-report-mai-2020.pdf</t>
  </si>
  <si>
    <t>https://www.about.hsbc.fr/-/media/france/en/investors-relations/hsbc-sfh/investor-report-mars-2023.pdf?la=en-gb&amp;hash=8815DE8FC506BA50FE45F14FBDF76E4C</t>
  </si>
  <si>
    <t>https://www.about.hsbc.fr/-/media/france/en/investors-relations/hsbc-sfh/investor-report-decembre-2020.pdf</t>
  </si>
  <si>
    <t>https://www.about.hsbc.fr/-/media/france/fr/investors-relations/hsbc-sfh/investor-report-juin-2021.pdf?la=en-gb&amp;hash=B185177B1D8D5DDC430D2C2574622A57</t>
  </si>
  <si>
    <t>https://www.about.hsbc.fr/-/media/france/en/investors-relations/hsbc-sfh/investor-report-avril-2021.pdf</t>
  </si>
  <si>
    <t>https://www.about.hsbc.fr/-/media/france/en/investors-relations/hsbc-sfh/investor-report-novembre-2021.pdf?la=en-gb&amp;hash=FB56DB1DE755A57B9A3D310AFBA90328</t>
  </si>
  <si>
    <t>https://www.about.hsbc.fr/-/media/france/fr/investors-relations/hsbc-sfh/investor-report-october-2022.pdf</t>
  </si>
  <si>
    <t>https://espace-actionnaires.compagniedesalpes.com/sites/default/files/2020-10/CDA20-GUIDE_ACTIONNAIRES_148x210H-V3.pdf</t>
  </si>
  <si>
    <t>https://www.about.hsbc.fr/-/media/france/en/investors-relations/hsbc-sfh/investor-report-fevrier-2023.pdf?la=en-gb&amp;hash=3C0EB25500E48B8FF5B7AFC43C2F473B</t>
  </si>
  <si>
    <t>https://www.doj.gov.hk/pdf/2022_CISG_e_Flyer_e.pdf</t>
  </si>
  <si>
    <t>https://espace-actionnaires.compagniedesalpes.com/sites/default/files/2022-08/CDA22-LETTRE-ACTIONNAIRES-N41.pdf</t>
  </si>
  <si>
    <t>https://www.compagniedesalpes.com/sites/default/files/documents/2022-12/CDA%20Slides%20FY%202021-22%20-%20VA.pdf</t>
  </si>
  <si>
    <t>https://rhone-alpes.urssaf.fr/files/Rapport%20d'activit%C3%A9%20Urssaf%20Rh%C3%B4ne-Alpes%202022.pdf</t>
  </si>
  <si>
    <t>https://www.inria.fr/sites/default/files/2021-05/Inria_Startup_Studio%20-%20en.pdf</t>
  </si>
  <si>
    <t>https://e.ca-sudrhonealpes.fr/JUR/CF/uploads/Communiqu___financier_08-03-2021-17-39-47.pdf</t>
  </si>
  <si>
    <t>https://rhone-alpes.urssaf.fr/files/RA_URSSAF_REGION%202021%20-%20Rh%C3%B4ne-Alpes.pdf</t>
  </si>
  <si>
    <t>https://pro.auvergnerhonealpes-tourisme.com/wp-content/uploads/2022/07/Presentation-generale-de-lART-2022.pdf</t>
  </si>
  <si>
    <t>https://www.syndicat-cotesdurhone.com/telechargement/chiffres-cles-2021-des-vignobles-aoc-de-la-vallee-du-rhone.pdf</t>
  </si>
  <si>
    <t>https://pro.auvergnerhonealpes-tourisme.com/wp-content/uploads/2021/11/SLIDES-1910-SOMMETS-STRATEGIE-AURAT-2022-2027-LF-JFJ-LC-1-1.pdf</t>
  </si>
  <si>
    <t>https://www.ent.auvergnerhonealpes.fr/lectureFichiergw.do?ID_FICHIER=454582</t>
  </si>
  <si>
    <t>https://www.img.banquepopulaire.fr/app/uploads/sites/19/2022/04/22141017/2021-rapport-annuel-bpaura.pdf</t>
  </si>
  <si>
    <t>https://hal.inrae.fr/hal-03539047v1/file/4_Partie%202_%20Rh%C3%B4ne%20Alpes%2011.04.pdf</t>
  </si>
  <si>
    <t>https://www.caissedepargnerhonealpes.fr/wp-content/uploads/2021/11/DP_CERA_ConferencePresse27042021_def.pdf</t>
  </si>
  <si>
    <t>https://www.caissedepargnerhonealpes.fr/wp-content/uploads/2022/04/DossierdePresse_27042022.pdf</t>
  </si>
  <si>
    <t>https://www.img.banquepopulaire.fr/app/uploads/sites/19/2022/07/04174439/bp-aura-prospectus-amf.pdf</t>
  </si>
  <si>
    <t>https://pro.auvergnerhonealpes-tourisme.com/wp-content/uploads/2021/10/PRESENTATION-CERCLE-DES-FINANCEURS-3.pdf</t>
  </si>
  <si>
    <t>https://www.insee.fr/fr/statistiques/fichier/5410815/ar_ind_7_Presentation_region.pdf</t>
  </si>
  <si>
    <t>https://bpifrance-creation.fr/system/files/OCE_FSM_Auvergne-Rh%C3%B4ne-Alpes_202101.pdf</t>
  </si>
  <si>
    <t>https://www.img.caisse-epargne.fr/app/uploads/sites/15/2023/05/25114512/rapport-annuel-2022.pdf</t>
  </si>
  <si>
    <t>https://www.caisse-epargne.fr/mbp-legales-contractuelles-telechargement.aspx?cle=WWUhqT8DLfSV7HsY4aHKm%2b3GnVxuW9LMvOfbDQo4TmV7KI6rGEttD1Iv3vaKhzlI%20</t>
  </si>
  <si>
    <t>https://publications.banque-france.fr/sites/default/files/media/2023/04/03/ds_rhone_d06e_rpo_2023_04_03.pdf</t>
  </si>
  <si>
    <t>https://bpifrance-creation.fr/system/files/OCE_FicheStat_Auvergne-Rhone-Alpes_2022.pdf</t>
  </si>
  <si>
    <t>https://sicorra.auvergnerhonealpes.fr/assets/reglement_decouverte_region_2022_2023.pdf</t>
  </si>
  <si>
    <t>https://www.vins-rhone.com/sites/default/files/2021-12/kit-2021-FR.pdf</t>
  </si>
  <si>
    <t>https://www.rhone.gouv.fr/contenu/telechargement/38087/212461/file/Fiche-projet-fonds-Catherine.pdf</t>
  </si>
  <si>
    <t>https://www.eiffage.com/files/live/sites/eiffagev2/files/Finance/R%C3%A9sultats/2021/Eiffage%20-%20R%C3%A9sultats%20Financiers%202021.pdf</t>
  </si>
  <si>
    <t>https://patrimoine.auvergnerhonealpes.fr/dossier/pdf/295775c9-83ec-4073-a255-55ff260b7c7f/presentation-de-l-aire-d-etude-de-l-inventaire-des-points-de-franchissement-du-rhone-en-region-rhone-alpes.pdf</t>
  </si>
  <si>
    <t>https://agriculture.ec.europa.eu/system/files/2023-05/rdp-factsheet-france-rhone-alpes_fr.pdf</t>
  </si>
  <si>
    <t>https://fraternite-franciscaine.fr/wp-content/uploads/sites/16/2023/12/Fiche-presentation-Parcours-Decouverte-Rhone-Alpes-1.pdf</t>
  </si>
  <si>
    <t>https://draaf.auvergne-rhone-alpes.agriculture.gouv.fr/IMG/pdf/16_essentiel-rica__2021_pour_internet.pdf</t>
  </si>
  <si>
    <t>https://www.gites-de-france-rhone.com/BILAN%20ACTIVITES%202020.pdf</t>
  </si>
  <si>
    <t>https://fraternite-franciscaine.fr/wp-content/uploads/sites/16/2022/01/fiche-de-presentation-parcous-decouverte-Rhone-Alpes-i.pdf</t>
  </si>
  <si>
    <t>https://www.groupe-samse.fr/sites/default/files/media/pdf/2022-04/composition-du-conseil-dadministration-et-de-la-direction-generale.pdf</t>
  </si>
  <si>
    <t>https://www.credit-agricole.fr/content/dam/assetsca/cr881/npc/documents/informations-reglementaires/2021/rapports-financier/Rapport%20de%20Gestion_VF.pdf</t>
  </si>
  <si>
    <t>https://www.credit-agricole.fr/content/dam/assetsca/cr848/npc/documents/relation-banque-clients/Comprendre-les-frais-lies-a-vos-placements-financiers.pdf</t>
  </si>
  <si>
    <t>https://www.lyon.fr/blob?op=202103/delib/20210589.pdf</t>
  </si>
  <si>
    <t>https://aura.chambres-agriculture.fr/fileadmin/user_upload/National/FAL_commun/publications/Auvergne-Rhone-Alpes/Bilan_d_activite_CRA_AURA_2018_V.4_version_imprimee.pdf</t>
  </si>
  <si>
    <t>https://www.img.caisse-epargne.fr/app/uploads/sites/18/2021/06/01163619/20200424-rapport-activite-2019.pdf</t>
  </si>
  <si>
    <t>https://draaf.auvergne-rhone-alpes.agriculture.gouv.fr/IMG/pdf/MEMENTO_edition_2021_cle09a759.pdf</t>
  </si>
  <si>
    <t>https://draaf.auvergne-rhone-alpes.agriculture.gouv.fr/IMG/pdf/organigramme_MAJ_mai_2021-avec_liens_cle4f4b8a.pdf</t>
  </si>
  <si>
    <t>https://epargne.boursedirect.fr/uploads/files/products_fin/5b568ceea6e2a37c6ace7c892c3f5028/FR0013222098_DICI.pdf</t>
  </si>
  <si>
    <t>https://www.britishland.com/sites/british-land-corp/files/british-land/jll-valuation-report.pdf</t>
  </si>
  <si>
    <t>https://www.article19.org/wp-content/uploads/2018/06/UK-hate-speech_March-2018.pdf</t>
  </si>
  <si>
    <t>https://www.moodys.com/sites/products/ProductAttachments/BX11893_UK%20Transparency%20Report_2021-AE-25March2022_final.pdf</t>
  </si>
  <si>
    <t>https://lgiu.org/wp-content/uploads/2012/08/Quality-Matters-in-Early-Childhood-Education-and-Care-OECD-survey-England-2012.pdf</t>
  </si>
  <si>
    <t>https://www.mckinsey.com/~/media/McKinsey/Featured%20Insights/Artificial%20Intelligence/Artificial%20intelligence%20in%20the%20United%20Kingdom%20Prospects%20and%20challenges/Artificial-intelligence-in-the-United-Kingdom-VF2.ashx</t>
  </si>
  <si>
    <t>https://www.unitedutilities.com/globalassets/z_corporate-site/investor-pdfs/united-utilites-plc-mar-22-v1.1.pdf</t>
  </si>
  <si>
    <t>https://www.kotak.com/content/dam/Kotak/investor-relation/Financial-Result/Annual-Reports/FY-2023/subsidiaries/Kotak-Mahindra-UK-Limited_FY23.pdf</t>
  </si>
  <si>
    <t>https://www.ajustnhs.com/wp-content/uploads/2012/09/JCI-Report.pdf</t>
  </si>
  <si>
    <t>https://apps.who.int/iris/rest/bitstreams/1481284/retrieve</t>
  </si>
  <si>
    <t>https://www.hsbc.com/-/files/hsbc/investors/results-and-announcements/stock-exchange-announcements/2022/june/sea-220616-hsbc-uk-investor-and-analyst-seminar.pdf</t>
  </si>
  <si>
    <t>https://www.visitengland.com/sites/default/files/downloads/all_england_marketing_strategy.pdf</t>
  </si>
  <si>
    <t>https://www.eib.org/attachments/epec/epec_uk_england_ppp_unit_and_related_institutional_framework_en.pdf</t>
  </si>
  <si>
    <t>https://exor.com/sites/default/files/presentations-documents/2024/Presentation%20-%20Credit%20investors%20-.pdf</t>
  </si>
  <si>
    <t>https://laclassedemallory.files.wordpress.com/2017/05/uk.pdf</t>
  </si>
  <si>
    <t>https://home.treasury.gov/system/files/131/FATCA-Agreement-UK-9-12-2012.pdf</t>
  </si>
  <si>
    <t>https://www.bankofengland.co.uk/-/media/boe/files/annual-report/2022/boe-2022.pdf?la=en&amp;hash=A34EFC97D9BBC0ED77803FA620115ED830C8DC1A</t>
  </si>
  <si>
    <t>https://files.bregroup.com/bretrust/The-Housing-Stock-of-the-United-Kingdom_Report_BRE-Trust.pdf</t>
  </si>
  <si>
    <t>https://www.investec.com/content/dam/united-kingdom/downloads-and-documents/focus/software-market-update-h2-2022.pdf</t>
  </si>
  <si>
    <t>https://uploads.strikinglycdn.com/files/eb532356-20db-43dc-a7ab-12265826289e/presentation-on-united-kingdom.pdf</t>
  </si>
  <si>
    <t>https://www.santander.com/content/dam/santander-com/en/documentos/resultados-trimestrales/2022/2q/rt-2q-2022-reinounido-en.pdf</t>
  </si>
  <si>
    <t>https://www.santander.co.uk/assets/s3fs-public/documents/banco_santander_united_kingdom_results_presentation_financial_report_q4_15.pdf</t>
  </si>
  <si>
    <t>http://fs.ncaa.org/Docs/eligibility_center/International_Information/Guide/Countries/UnitedKingdom.pdf</t>
  </si>
  <si>
    <t>https://www.investec.com/content/dam/united-kingdom/cib/isp-launch-upload/our-plans/our-plans-investor-version.pdf</t>
  </si>
  <si>
    <t>https://www.santander.com/content/dam/santander-com/en/documentos/resultados-trimestrales/2023/3q/rt-3q-2023-united-kingdom-en.pdf</t>
  </si>
  <si>
    <t>https://www.england.nhs.uk/improvement-hub/wp-content/uploads/sites/44/2017/11/Chronic-Kidney-Disease-in-England-The-Human-and-Financial-Cost.pdf</t>
  </si>
  <si>
    <t>https://my.vanderbilt.edu/chrismarsicano/files/2016/02/UKPolitics1.pdf</t>
  </si>
  <si>
    <t>https://www.bankofengland.co.uk/-/media/boe/files/speech/2020/monetary-policy-during-pandemics.pdf?la=en&amp;hash=FBE9F3BEFB5C224A3ECE2600431B97ECCD658B3B</t>
  </si>
  <si>
    <t>https://www.investec.com/content/dam/united-kingdom/cib/corporate-finance/WOSG%20Investor%20Overview%20Nov%202020.pdf</t>
  </si>
  <si>
    <t>https://search.oecd.org/education/school/50165861.pdf</t>
  </si>
  <si>
    <t>https://build-up.ec.europa.eu/sites/default/files/content/ca-epbd-iv-uk-england-2018.pdf</t>
  </si>
  <si>
    <t>https://investor.lilly.com/node/49106/pdf</t>
  </si>
  <si>
    <t>https://www.oecd.org/unitedkingdom/health-at-a-glance-uk-EN.pdf</t>
  </si>
  <si>
    <t>https://researchbriefings.files.parliament.uk/documents/POST-PN-0649/POST-PN-0649.pdf</t>
  </si>
  <si>
    <t>https://assets.publishing.service.gov.uk/government/uploads/system/uploads/attachment_data/file/1064923/2021-provisional-emissions-statistics-report.pdf</t>
  </si>
  <si>
    <t>https://www.oecd.org/regional/regional-policy/profile-United-Kingdom.pdf</t>
  </si>
  <si>
    <t>https://unctad.org/system/files/official-document/c2isard48_en.pdf</t>
  </si>
  <si>
    <t>http://kega013.ff.ukf.sk/images/pdf/LM-United_Kingdom.pdf</t>
  </si>
  <si>
    <t>https://www.lancashiregroup.com/content/dam/lancashire/corporate2020/Investors/Results_Report_Presentations/2023/Q3%202023%20Investor%20presentation%20-%20Lancashire%20Group.pdf</t>
  </si>
  <si>
    <t>https://assets.publishing.service.gov.uk/government/uploads/system/uploads/attachment_data/file/228841/7642.pdf</t>
  </si>
  <si>
    <t>https://olympmo.ru/news_img/training/engl/materials/National_Symbols.pdf</t>
  </si>
  <si>
    <t>https://www.santander.com/content/dam/santander-com/en/documentos/resultados-trimestrales/2023/4q/rt-4q-2023-united-kingdom-en.pdf</t>
  </si>
  <si>
    <t>http://works.adamkowol.info/UK.pdf</t>
  </si>
  <si>
    <t>https://home.barclays/content/dam/home-barclays/documents/investor-relations/fixed-income-investors/2021/210504-BPLC-DIP-Supplement-No-1.pdf</t>
  </si>
  <si>
    <t>https://www.wimbledon.com/pdf/AELTC_Annual_Report_and_Financial_Statement_2021.pdf</t>
  </si>
  <si>
    <t>https://restructuring.bakermckenzie.com/wp-content/uploads/sites/23/2020/09/Restructuring_Plan_under_the_UK_Corporate_Insolvency_and_Governance_Act_2020.pdf</t>
  </si>
  <si>
    <t>https://www.oecd.org/unitedkingdom/health-at-a-glance-United-Kingdom-EN.pdf</t>
  </si>
  <si>
    <t>https://www.judiciary.uk/wp-content/uploads/2016/05/international-visitors-guide-10a.pdf</t>
  </si>
  <si>
    <t>https://www.imf.org/-/media/Files/Publications/CR/2022/English/1GBREA2022005.ashx</t>
  </si>
  <si>
    <t>https://sergioreturn.s3-eu-west-1.amazonaws.com/presentation-on-united-kingdom.pdf</t>
  </si>
  <si>
    <t>https://docs.publicnow.com/viewDoc?filename=7685%5CEXT%5C428C526D1C7221490B4FCBB046A72B5F1305B21C_85150EEF6340CCAA711183E21DD68599533BFCC9.PDF</t>
  </si>
  <si>
    <t>https://www.pwc.com/jp/en/services/globalization/assets/pdf/doing-business-and-investing-in-the-uk2021.pdf</t>
  </si>
  <si>
    <t>https://assets.publishing.service.gov.uk/government/uploads/system/uploads/attachment_data/file/802626/A_guide_to_UK_taxation-withdrawn.pdf</t>
  </si>
  <si>
    <t>https://ir.manutd.com/~/media/Files/M/Manutd-IR/Governance%20Document/4q-2021-mu-plc-earnings-release.pdf</t>
  </si>
  <si>
    <t>https://investors.goodrx.com/static-files/cc26d01c-d5a7-4b18-8df1-069ed6a20bcc</t>
  </si>
  <si>
    <t>https://www.investec.com/content/dam/investor-relations/basel-pillar-iii-regulatory-disclosures/united-kingdom/country-by-country-reporting/Investec-Bank-plc-Country-by-Country-Reporting-2021.pdf</t>
  </si>
  <si>
    <t>https://www.hsbc.com/-/files/hsbc/investors/results-and-announcements/stock-exchange-announcements/2021/march/sea-210311-climate-resolution-rns.pdf</t>
  </si>
  <si>
    <t>https://national-policies.eacea.ec.europa.eu/sites/default/files/2021-06/UK_England_2019.pdf</t>
  </si>
  <si>
    <t>https://crsreports.congress.gov/product/pdf/RL/RL33105</t>
  </si>
  <si>
    <t>https://www.revenue.ie/en/tax-professionals/documents/double-taxation-treaties/u/uk.pdf</t>
  </si>
  <si>
    <t>https://assets.publishing.service.gov.uk/government/uploads/system/uploads/attachment_data/file/1066303/Statistical_Release_UK_official_holdings_of_international_reserves_-_March_2022.pdf</t>
  </si>
  <si>
    <t>https://www.firstsentierinvestors.com/content/dam/web/fsi/assets/emea/literature/prospectus-sid-annual-and-half-year-reports/prospectus/first-sentier-investors-global-umbrella-fund-prospectus-uk-english.pdf</t>
  </si>
  <si>
    <t>https://www.teachingenglish.org.uk/sites/teacheng/files/living-uk-worksheets.pdf</t>
  </si>
  <si>
    <t>https://assets.publishing.service.gov.uk/government/uploads/system/uploads/attachment_data/file/1000533/DMO_DMA_Annual_Report_and_Accounts_2020-2021__accessible_.pdf</t>
  </si>
  <si>
    <t>https://www.bankofengland.co.uk/-/media/boe/files/prudential-regulation/authorisations/which-firms-does-the-pra-regulate/2021/list-of-banks/banks-list-2110.pdf</t>
  </si>
  <si>
    <t>https://immigrationbarrister.co.uk/content/uploads/2020/11/Tier-1-Investor-Visa-Brochure-Richmond-Chambers-3.pdf</t>
  </si>
  <si>
    <t>https://assets.publishing.service.gov.uk/government/uploads/system/uploads/attachment_data/file/219167/v01-2012ukes.pdf</t>
  </si>
  <si>
    <t>https://rm.coe.int/168070a773</t>
  </si>
  <si>
    <t>https://www.handbook.fca.org.uk/handbook/PRR.pdf</t>
  </si>
  <si>
    <t>https://www.investec.com/content/dam/united-kingdom/downloads-and-documents/wealth-investment/private-client/esg/SRD-II-Institutional-Investor-Disclosure-2021.pdf</t>
  </si>
  <si>
    <t>https://learnenglish.britishcouncil.org/sites/podcasts/files/LearnEnglish-How-to-understand-difference-UK-Great-Britain.pdf</t>
  </si>
  <si>
    <t>https://www.santander.com/content/dam/santander-com/es/documentos/resultados-trimestrales/2023/3t/rt-3t-2023-reinounido-es.pdf</t>
  </si>
  <si>
    <t>http://ispu.ru/files/The_UK.pdf</t>
  </si>
  <si>
    <t>https://www.investec.com/content/dam/investor-relations/financial-information/year-end-results/2019/dividends/4-plc-ordinary-div-announcement-July-2019.pdf</t>
  </si>
  <si>
    <t>https://www.bt.com/bt-plc/assets/documents/investors/financial-reporting-and-news/quarterly-results/fy23/q1/q1-fy23-kpis.pdf</t>
  </si>
  <si>
    <t>https://www.bankofengland.co.uk/-/media/boe/files/prudential-regulation/authorisations/which-firms-does-the-pra-regulate/2023/list-of-banks/banks-list-2305.pdf</t>
  </si>
  <si>
    <t>https://www.investec.com/content/dam/investor-relations/investor-centre/debt/2022/Investec-plc-Generic-Presentation-May-2022.pdf</t>
  </si>
  <si>
    <t>https://docs.londonstockexchange.com/sites/default/files/documents/guide-main-market-pdf.pdf</t>
  </si>
  <si>
    <t>https://corporate.centerparcs.co.uk/content/dam/centerparcs/corporate-documents/financial-statements/CPUK-Finance-FY23-Results-Presentation.pdf</t>
  </si>
  <si>
    <t>https://www.oecd.org/gov/regulatory-policy/united-kingdom-country-profile-regulatory-policy-2021.pdf</t>
  </si>
  <si>
    <t>https://ir.manutd.com/~/media/Files/M/Manutd-IR/About%20Manchester%20United/investor-pres-151012.pdf</t>
  </si>
  <si>
    <t>https://www.ieabioenergy.com/wp-content/uploads/2021/11/CountryReport2021_UK_final.pdf</t>
  </si>
  <si>
    <t>https://www.jonesday.com/-/media/files/publications/2019/05/comparative-guide-on-corporate-governance/united-kingdom_-corporate-governance.pdf?rev=04ae17f51fb548acabfbc94cf291d3c2</t>
  </si>
  <si>
    <t>https://www.santander.com/content/dam/santander-com/es/documentos/resultados-trimestrales/2023/4t/rt-4t-2023-reinounido-es.pdf</t>
  </si>
  <si>
    <t>https://ir.manutd.com/~/media/Files/M/Manutd-IR/About%20Manchester%20United/investor-presentation-150716.pdf</t>
  </si>
  <si>
    <t>https://www.bankofengland.co.uk/-/media/boe/files/quarterly-bulletin/2018/from-the-middle-kingdom-to-the-united-kingdom-spillovers-from-china</t>
  </si>
  <si>
    <t>https://assets.kpmg.com/content/dam/kpmg/uk/pdf/2023/09/uk-economic-outlook.pdf</t>
  </si>
  <si>
    <t>https://www.santander.com/content/dam/santander-com/es/documentos/resultados-trimestrales/2022/4t/rt-4t-2022-reinounido-es.pdf</t>
  </si>
  <si>
    <t>https://www.bankofengland.co.uk/-/media/boe/files/prudential-regulation/authorisations/which-firms-does-the-pra-regulate/2021/list-of-banks/banks-list-2108.pdf</t>
  </si>
  <si>
    <t>https://www.theia.org/sites/default/files/2021-09/IMS%20report%202021.pdf</t>
  </si>
  <si>
    <t>https://assets.publishing.service.gov.uk/media/604205b8d3bf7f021e25c0a3/Understanding-FDI-and-its-impact-in-the-United_Kingdom-for-DIT_s-investment-promotion-activities-and-services-phase-2-analytical-report.pdf</t>
  </si>
  <si>
    <t>https://www.oecd.org/unitedkingdom/Gender2023-UK.pdf</t>
  </si>
  <si>
    <t>https://www.cambridge.org/core/services/aop-cambridge-core/content/view/D0D58341FCBFCAA011FE7BA502851824/S1467222716000252a.pdf/the-rise-of-the-small-investor-in-the-united-states-and-united-kingdom-1895-to-1970.pdf</t>
  </si>
  <si>
    <t>https://assets.publishing.service.gov.uk/government/uploads/system/uploads/attachment_data/file/253662/Why_Invest_in_the_UK.pdf</t>
  </si>
  <si>
    <t>https://www.bankofengland.co.uk/-/media/boe/files/working-paper/2014/institutional-investor-portfolio-allocation-quantitative-easing-and-the-global-financial-crisis.pdf?la=en&amp;hash=DB7AE58E928E244CBE48B320DF6498A6A9A73816</t>
  </si>
  <si>
    <t>https://www.england.nhs.uk/wp-content/uploads/2019/10/information-governance-policy-v5.1.pdf</t>
  </si>
  <si>
    <t>https://www.hsbc.com/-/files/hsbc/investors/results-and-announcements/stock-exchange-announcements/2021/may/sea-210528-hsbc-holdings-plc-2021-agm-statements.pdf?download=1</t>
  </si>
  <si>
    <t>https://assets.publishing.service.gov.uk/government/uploads/system/uploads/attachment_data/file/801277/UK-fintech-state-of-the-nation.pdf</t>
  </si>
  <si>
    <t>https://www.alandsbanken.com/uploads/pdf/England/investor-presentation-Q4-2023.pdf</t>
  </si>
  <si>
    <t>https://www.ohchr.org/sites/default/files/Documents/Issues/Poverty/EOM_GB_16Nov2018.pdf</t>
  </si>
  <si>
    <t>https://www.aurarenewables.com/Investor-Documents/Prospectus.pdf</t>
  </si>
  <si>
    <t>https://bfpa.co.uk/wp-content/uploads/2021/02/UK-BFPA-February-2021.pdf</t>
  </si>
  <si>
    <t>https://www.pwc.co.uk/economic-services/ukeo/ukeo-september-2022.pdf</t>
  </si>
  <si>
    <t>https://docs.publicnow.com/viewDoc?filename=7685%5CEXT%5C53F3D6BC4AFD3820D138472642337E135E5A9F70_24F6AA560040D388CD9A3B0225EF815CDBE871A7.PDF</t>
  </si>
  <si>
    <t>https://www.ifrs.org/content/dam/ifrs/publications/jurisdictions/pdf-profiles/united-kingdom-ifrs-profile.pdf</t>
  </si>
  <si>
    <t>https://www.a2dominiongroup.co.uk/content/doclib/94.pdf</t>
  </si>
  <si>
    <t>https://www.santander.com/content/dam/santander-com/es/documentos/resultados-trimestrales/2023/2t/rt-2t-2023-reinounido-es.pdf</t>
  </si>
  <si>
    <t>https://researchbriefings.files.parliament.uk/documents/CBP-8885/CBP-8885.pdf</t>
  </si>
  <si>
    <t>https://www.msci.com/documents/10199/587e9bae-0a65-49e8-b1c6-bb84cf061441</t>
  </si>
  <si>
    <t>https://www.clearygottlieb.com/-/media/files/emrj-materials/issue-7-summer-2018/investor-protections-in-england--the-nonrecognition-of-the-foreign-discharge-of-english-lawgoverned.pdf</t>
  </si>
  <si>
    <t>https://cep.lse.ac.uk/pubs/download/cepcovid-19-020.pdf</t>
  </si>
  <si>
    <t>https://www.risorsedidattiche.net/doc/media/inglese/united_kingdom_schede.pdf</t>
  </si>
  <si>
    <t>https://assets.publishing.service.gov.uk/government/uploads/system/uploads/attachment_data/file/1000693/Securitisation_Regulation_Call_for_Evidence_June_2021.pdf</t>
  </si>
  <si>
    <t>https://www.bankofengland.co.uk/-/media/boe/files/working-paper/2014/institutional-investor-portfolio-allocation-quantitative-easing-and-the-global-financial-crisis</t>
  </si>
  <si>
    <t>https://content.knightfrank.com/resources/knightfrank.co.uk/commercial/research/uk-hotel-investment-trends-2021.pdf</t>
  </si>
  <si>
    <t>https://cris.maastrichtuniversity.nl/files/136524908/c7875.pdf</t>
  </si>
  <si>
    <t>https://www.bloomsbury-international.com/images/ezone/ebook/british-culture-football.pdf</t>
  </si>
  <si>
    <t>https://cdn.who.int/media/docs/librariesprovider2/regions-for-health/20230928-wales-final.pdf</t>
  </si>
  <si>
    <t>https://senedd.wales/media/ocmfkwj1/qg07-0053-english.pdf</t>
  </si>
  <si>
    <t>https://senedd.wales/NAfW%20Documents/qg07-0053.pdf%20-%2003062010/qg07-0053-English.pdf</t>
  </si>
  <si>
    <t>https://www.acc.com/sites/default/files/resources/upload/Private%20Equity%20United%20Kingdom%20InfoPak.pdf</t>
  </si>
  <si>
    <t>https://businesswales.gov.wales/walesruralnetwork/sites/walesruralnetwork/files/Annual%20Implementation%20Report%20-%202021.pdf</t>
  </si>
  <si>
    <t>https://cdn.who.int/media/docs/librariesprovider2/country-sites/wales.pdf?sfvrsn=d9a5c2f4_1&amp;download=true</t>
  </si>
  <si>
    <t>https://www.gov.wales/sites/default/files/publications/2019-03/welcome-to-wales.pdf</t>
  </si>
  <si>
    <t>https://home.barclays/content/dam/home-barclays/documents/investor-relations/fixed-income-investors/20200806-BBPLC-DIP-2020-Supplement-1.pdf</t>
  </si>
  <si>
    <t>https://socialcare.wales/cms-assets/documents/4a.-Operational-Guidance-SSWB-Mental-Health-v1.1.pdf</t>
  </si>
  <si>
    <t>https://cdn.who.int/media/docs/librariesprovider2/country-sites/wales.pdf</t>
  </si>
  <si>
    <t>https://www2.nphs.wales.nhs.uk/PubHObservatoryProjDocs.nsf/61c1e930f9121fd080256f2a004937ed/99a9490d2e6d05268025820b005851de/$FILE/Health&amp;determinantsinWales_Report_Eng.pdf</t>
  </si>
  <si>
    <t>https://www.gov.wales/sites/default/files/inline-documents/2021-01/210119%20Counsel%20General%20for%20Wales%20v%20Secretary%20of%20State%20for%20Business%20-%20grounds%20for%20judicial%20review.pdf</t>
  </si>
  <si>
    <t>https://epbd-ca.eu/wp-content/uploads/2022/03/Implementation-of-the-EPBD-in-the-United-Kingdom-%E2%80%93-Wales-2020.pdf</t>
  </si>
  <si>
    <t>https://www.gov.wales/sites/default/files/publications/2019-07/supplementary-report-to-the-uk-review-of-progress-towards-the-sustainable-development-goals-2030_0.pdf</t>
  </si>
  <si>
    <t>https://www.serlecourt.co.uk/images/uploads/documents/Legal_Systems_in_the_UK_%28England_and_Wales%29_Overview.pdf</t>
  </si>
  <si>
    <t>https://home.barclays/content/dam/home-barclays/documents/investor-relations/fixed-income-investors/NIW_BAR38GDOIXS2160759861_F_PC_N_637328399641085135.pdf</t>
  </si>
  <si>
    <t>https://www.investec.com/content/dam/investor-relations/financial-information/interim-results/2019/4-plc-ordinary-div-announcement-Nov-2019-final.pdf</t>
  </si>
  <si>
    <t>https://ir.achillestx.com/static-files/c7d106f1-a1a4-4688-a2e2-24007d6a9a87</t>
  </si>
  <si>
    <t>https://www.gov.wales/sites/default/files/consultations/2023-01/energy-drinks-engagement-report_0.pdf</t>
  </si>
  <si>
    <t>https://www.gov.wales/sites/default/files/publications/2019-03/a-vision-for-health-visiting-in-wales.pdf</t>
  </si>
  <si>
    <t>https://www.investec.com/content/dam/investor-relations/presentations-and-announcements/Investec%20-%20Completion%20Announcement%20Final.pdf</t>
  </si>
  <si>
    <t>https://www.investec.com/content/dam/investor-relations/financial-information/year-end-results/2020/dividend-announcements/5%20plc%20pref%20divi%20announcement%20June%202020%20no%2028%20final%20updated.pdf</t>
  </si>
  <si>
    <t>https://www.thebritishacademy.ac.uk/documents/269/Wales-United-Kingdom-Europe-report.pdf</t>
  </si>
  <si>
    <t>https://www.rns-pdf.londonstockexchange.com/rns/4107O_1-2023-10-2.pdf</t>
  </si>
  <si>
    <t>https://www.unitedbreweries.com/pdf/analyst/Investor_Presentation_Quarter_ended_December_2020.pdf</t>
  </si>
  <si>
    <t>https://www.gov.wales/sites/default/files/publications/2021-03/un-committee-rights-of-child-concluding-observations-welsh-government-update.pdf</t>
  </si>
  <si>
    <t>https://www.investec.com/content/dam/investor-relations/financial-information/year-end-results/2019/dividends/5-plc-pref-divi-announcement-July-2019.pdf</t>
  </si>
  <si>
    <t>https://learnenglishteens.britishcouncil.org/sites/teens/files/wales_-_text_0.pdf</t>
  </si>
  <si>
    <t>https://home.barclays/content/dam/home-barclays/documents/investor-relations/fixed-income-investors/20201016-Notice-to-Covered-Bondholders.pdf</t>
  </si>
  <si>
    <t>https://www.gov.wales/sites/default/files/publications/2020-03/the-health-protection-coronavirus-wales-regulations-2020.pdf</t>
  </si>
  <si>
    <t>https://journals.sagepub.com/doi/pdf/10.1177/20965311211039858</t>
  </si>
  <si>
    <t>https://www.judiciary.uk/wp-content/uploads/2022/02/ounsel-General-for-Wales-v-The-Secretary-of-State-for-Business-Energy-and-Industrial-Strategy-judgment.pdf</t>
  </si>
  <si>
    <t>https://senedd.wales/media/avsbwrvq/16-023-web-english.pdf</t>
  </si>
  <si>
    <t>https://home.barclays/content/dam/home-barclays/documents/investor-relations/fixed-income-investors/NIW_BAR38GDOIXS2236851379_F_PC_N_Final%20Terms_+_Summary_+_Confirmation_637480568446526857.pdf</t>
  </si>
  <si>
    <t>https://businesswales.gov.wales/foodanddrink/sites/foodanddrink/files/documents/Investor%20Readiness%2C%20Frank%20Holmes%2C%20Gambit%20CF.pdf</t>
  </si>
  <si>
    <t>https://www.pwc.com/gx/en/industries/assets/pwc-giia-global-infrastructure-investment-2017-web.pdf</t>
  </si>
  <si>
    <t>https://senedd.wales/research%20documents/15-020%20-%20the%20organisation%20of%20the%20nhs%20in%20the%20uk%20comparing%20structures%20in%20the%20four%20countries/15-020.pdf</t>
  </si>
  <si>
    <t>https://www.rns-pdf.londonstockexchange.com/rns/7303J_2-2020-12-23.pdf</t>
  </si>
  <si>
    <t>https://www.gov.wales/sites/default/files/publications/2019-04/england-wales-nhs-cross-border-healthcare-services.pdf</t>
  </si>
  <si>
    <t>https://home.barclays/content/dam/home-barclays/documents/investor-relations/fixed-income-investors/2022/Supplement-1_2022-to-the-BBPLC-Offering-Circular-Approved-8-September-2022.pdf</t>
  </si>
  <si>
    <t>https://www.cardiff.ac.uk/__data/assets/pdf_file/0003/2620335/Violence-in-England-and-Wales-in-2021-NVSN-Report-2022.pdf</t>
  </si>
  <si>
    <t>https://www.hsbc.com/-/files/hsbc/investors/investing-in-hsbc/investor-events-and-presentations/2015/151110-rbwm-presentation-q3-update.pdf</t>
  </si>
  <si>
    <t>https://home.barclays/content/dam/home-barclays/documents/investor-relations/fixed-income-investors/NIW_BAR38GDOIXS2236842543_F_PC_N_Final%20Terms_+_Summary_+_Confirmation_637480554253961519.pdf</t>
  </si>
  <si>
    <t>https://home.barclays/content/dam/home-barclays/documents/investor-relations/fixed-income-investors/Combined%20Supplement%202_2019%20to%20the%20UKLA%20BPs%20-Final%20Submission%20Version.pdf</t>
  </si>
  <si>
    <t>https://a.storyblok.com/f/171317/x/60fce8729f/2023-annual-results-investor-and-analyst-presentation.pdf</t>
  </si>
  <si>
    <t>https://www.gov.wales/sites/default/files/publications/2018-05/south-wales-inshore-fishery-legislation.pdf</t>
  </si>
  <si>
    <t>https://www.investors.rbs.com/~/media/Files/R/RBS-IR-V2/results-center/18022022/rbs-plc-annual-report-2021.pdf</t>
  </si>
  <si>
    <t>https://www.investors.rbs.com/~/media/Files/R/RBS-IR-V2/results-center/17022023/rbs-plc-annual-report.pdf</t>
  </si>
  <si>
    <t>https://investors.natwestgroup.com/~/media/Files/R/RBS-IR-V2/results-center/14feb2020/rbs-plc-annual-report.pdf</t>
  </si>
  <si>
    <t>https://investors.natwestgroup.com/~/media/Files/R/RBS-IR-V2/results-center/28072023/rbsinternational-h1-results.pdf</t>
  </si>
  <si>
    <t>https://www.cliffordchance.com/content/dam/cliffordchance/briefings/2021/07/the-effect-of-independence-on-scotlands-international-status-laws-people-and-companies.pdf</t>
  </si>
  <si>
    <t>https://www.eib.org/attachments/epec/epec_uk_scotland_ppp_unit_and_related_institutional_framework_en.pdf</t>
  </si>
  <si>
    <t>https://investor.blackbaud.com/static-files/b8396e2a-6082-498d-8154-99dace39523b</t>
  </si>
  <si>
    <t>https://apps.who.int/iris/bitstream/handle/10665/330314/HiT-14-9-2012-eng.pdf</t>
  </si>
  <si>
    <t>https://www.investors.rbs.com/~/media/Files/R/RBS-IR-V2/results-center/14feb2020/rbs-plc-annual-report.pdf</t>
  </si>
  <si>
    <t>https://assets.publishing.service.gov.uk/media/5a7c4a8c40f0b62dffde11cb/7738.pdf</t>
  </si>
  <si>
    <t>https://assets.publishing.service.gov.uk/media/618e504e8fa8f5037b09c509/Green_Gilt_Investor_Presentation.pdf</t>
  </si>
  <si>
    <t>https://filecache.investorroom.com/mr5ircnw_herouxdevtek_en/514/HRX_2023_Investor%20presentation_EN_FY23_Q4-May.pdf</t>
  </si>
  <si>
    <t>https://www.cliffordchance.com/content/dam/cliffordchance/briefings/2021/07/scotland-the-brave-an-overview-of-the-impact-of-scottish-independence-on-business.pdf</t>
  </si>
  <si>
    <t>https://www2.oecd.org/skills/centre-for-skills/Strengthening-Apprenticeship-in-Scotland-Report-Summary.pdf</t>
  </si>
  <si>
    <t>https://links.sgx.com/FileOpen/CLAS%20Investor%20Presentation%20-%20March%202023.ashx?App=Announcement&amp;FileID=749829</t>
  </si>
  <si>
    <t>https://s3.amazonaws.com/resources.inktankir.com/gb/GB-IRP-1Q22-FINAL.pdf</t>
  </si>
  <si>
    <t>https://s3.amazonaws.com/resources.inktankir.com/gb/GB-IRP-2Q21-FINAL.pdf</t>
  </si>
  <si>
    <t>https://www.investec.com/content/dam/united-kingdom/corporates-and-institutions/conference-week/FDEV-Investor-slides-11Nov20.pdf</t>
  </si>
  <si>
    <t>https://www.semperitgroup.com/fileadmin/user_upload/MediaLibrary/SemperitGroup/Investor_relations/Presentations/2023_Presentation_Q3_final.pdf</t>
  </si>
  <si>
    <t>https://s3.amazonaws.com/resources.inktankir.com/gb/gb-irp-4q17-final.pdf</t>
  </si>
  <si>
    <t>https://s3.amazonaws.com/resources.inktankir.com/gb/GB-IRP-4Q21-FINAL.pdf</t>
  </si>
  <si>
    <t>https://www.rns-pdf.londonstockexchange.com/rns/3643F_1-2022-3-20.pdf</t>
  </si>
  <si>
    <t>https://assets.publishing.service.gov.uk/media/5a7cfe90e5274a2af0ae2b9f/Scotland_Settlement_print_ready.pdf</t>
  </si>
  <si>
    <t>https://www.lancashiregroup.com/content/dam/lancashire/corporate2020/documents/Results%20Reports%20and%20Presentations/Presentations/2021/Debt%20Investor%20Presentation_March%202021.pdf.downloadasset.pdf</t>
  </si>
  <si>
    <t>https://core.ac.uk/download/39143174.pdf</t>
  </si>
  <si>
    <t>https://assets.publishing.service.gov.uk/media/5a74936b40f0b61938c7e906/Scotlands_Constitutional_Future.pdf</t>
  </si>
  <si>
    <t>https://filecache.investorroom.com/mr5ir_group1new/1307/4Q23.GPI.RS.1-up_Final.Post.pdf</t>
  </si>
  <si>
    <t>https://filecache.investorroom.com/mr5ir_group1new/1307/download/4Q23.GPI.RS.1-up_Final.Post.pdf</t>
  </si>
  <si>
    <t>https://s3.amazonaws.com/resources.inktankir.com/gb/GB-IRP-4Q19-.pdf</t>
  </si>
  <si>
    <t>https://assets.publishing.service.gov.uk/media/5a7dc6b0ed915d2acb6ee11f/2902216_ScotlandAnalysis_Conclusion_acc2.pdf</t>
  </si>
  <si>
    <t>https://investors.natwestgroup.com/~/media/Files/R/RBS-IR-V2/results-center/19022021/rbs-plc-annual-report-fy2020-v1.pdf</t>
  </si>
  <si>
    <t>https://filecache.investorroom.com/mr5ir_aon/549/Sep-2023-Fixed-Income-Investor-Presentation.pdf</t>
  </si>
  <si>
    <t>https://assets.publishing.service.gov.uk/media/5a7dd7aced915d2ac884de15/Scotland_EnduringSettlement_acc.pdf</t>
  </si>
  <si>
    <t>https://assets.publishing.service.gov.uk/media/5a7ebac4e5274a2e87db187f/Cm_8869_Scotland_Analysis.pdf</t>
  </si>
  <si>
    <t>https://assets.publishing.service.gov.uk/government/uploads/system/uploads/attachment_data/file/39248/Scotlands_Constitutional_Future.pdf</t>
  </si>
  <si>
    <t>https://www.taml.co.uk/stsplc-new/wp-content/uploads/sites/7/2022/03/STS-Investor-Disclosure-Document-December-2021.pdf</t>
  </si>
  <si>
    <t>https://www.legislation.gov.uk/asp/2024/1/pdfs/asp_20240001_en.pdf</t>
  </si>
  <si>
    <t>https://assets.publishing.service.gov.uk/media/5a7da8cc40f0b65d88633a4b/enduringsettlement.pdf</t>
  </si>
  <si>
    <t>https://hleglascoat.com/wp-content/uploads/2021/06/HLE-Glascoat_-Investor-Presentation.pdf</t>
  </si>
  <si>
    <t>https://content-assets.computershare.com/eh96rkuu9740/652e99432b324fdca3b8d993b01418c8/0c1760b0e4b7c1bd09787abd8d1aa653/Investorenkonferenzen_in_UK_und_Asien_-_M_rz_2015__engl._.pdf</t>
  </si>
  <si>
    <t>https://assets.publishing.service.gov.uk/media/5a7eaf02e5274a2e87db13f0/FINAL_door_drop_leaflet.PDF</t>
  </si>
  <si>
    <t>https://www.churchofscotland.org.uk/__data/assets/pdf_file/0003/107850/church-of-scotland-investors-trust.pdf</t>
  </si>
  <si>
    <t>https://d1io3yog0oux5.cloudfront.net/_f09404ab7eed5ba7f4a72d14bdfc1c2d/similarweb/db/1912/17749/pdf/SMWB+Q3+2023+Investor+Presentation+Final.pdf</t>
  </si>
  <si>
    <t>https://www.peabodygroup.org.uk/media/oiloxutn/investor-presentation-november-2023.pdf</t>
  </si>
  <si>
    <t>https://www.jstor.org/stable/194025</t>
  </si>
  <si>
    <t>https://impaxam.com/wp-content/uploads/2019/08/UK-disclaimer.pdf</t>
  </si>
  <si>
    <t>https://assets.publishing.service.gov.uk/government/uploads/system/uploads/attachment_data/file/1040979/Financial_Promotion_Exemptions_Con.pdf</t>
  </si>
  <si>
    <t>https://www.gov.scot/binaries/content/documents/govscot/publications/independent-report/2023/11/scottish-government-response-investor-panel-recommendations/documents/investor-panel-scottish-government-response-investor-panel-recommendations/investor-panel-scottish-government-response-investor-panel-recommendations/govscot%3Adocument/investor-panel-scottish-government-response-investor-panel-recommendations.pdf</t>
  </si>
  <si>
    <t>https://investors.natwestgroup.com/~/media/Files/R/RBS-IR-V2/results-center/17022023/rbs-plc-annual-report.pdf</t>
  </si>
  <si>
    <t>https://archive2021.parliament.scot/S5_EconomyJobsFairWork/Inquiries/economic-impact-assesment-of-beatrice-offshore-windfarm-limited-23july19.pdf</t>
  </si>
  <si>
    <t>https://www.ethoswatches.com/investors-information/download/stockInfo/investorCall/Ethos_Investor_Presentation_q2_2023.pdf</t>
  </si>
  <si>
    <t>https://learnenglishteens.britishcouncil.org/sites/teens/files/scotland_-_text.pdf</t>
  </si>
  <si>
    <t>https://www.eib.org/attachments/general/events/20160222_innovfin_seminar_scotland_presentation_en.pdf</t>
  </si>
  <si>
    <t>https://assets.publishing.service.gov.uk/government/uploads/system/uploads/attachment_data/file/313612/scottish_referendum_agreement.pdf</t>
  </si>
  <si>
    <t>https://www.cibc.com/content/dam/about_cibc/investor_relations/pdfs/quarterly_results/2019/q219presentation-en.pdf</t>
  </si>
  <si>
    <t>https://assets.publishing.service.gov.uk/government/uploads/system/uploads/attachment_data/file/321369/2902216_ScotlandAnalysis_Conclusion_acc2.pdf</t>
  </si>
  <si>
    <t>https://investor.blackbaud.com/static-files/04bfbaf9-65a3-4800-85ea-3b31112ba695</t>
  </si>
  <si>
    <t>https://www.britvic.com/media/xq3fsszc/investor-presentation-feb-2018.pdf</t>
  </si>
  <si>
    <t>https://www.stsplc.co.uk/wp-content/uploads/sites/7/2022/03/STS-Investor-Disclosure-Document-December-2021.pdf</t>
  </si>
  <si>
    <t>https://links.sgx.com/FileOpen/FLT%20Investor%20Presentation.ashx?App=Announcement&amp;FileID=589011</t>
  </si>
  <si>
    <t>https://d1io3yog0oux5.cloudfront.net/_081687a81c7e6c4f4f38df92930598e0/bird/db/2137/20098/pdf/Bird+Global+-+Investor+Presentation_March+2023_vFINAL.pdf</t>
  </si>
  <si>
    <t>https://www.coutts.com/content/dam/rbs-coutts/coutts-com/Files/International/Equator/United%20Kingdom%20Equity%20Index/English/Key%20Investor%20Information%20Document%20-%20Series%201%20GBP.pdf</t>
  </si>
  <si>
    <t>https://assets.publishing.service.gov.uk/government/uploads/system/uploads/attachment_data/file/770300/IntroductionToDevolution.pdf</t>
  </si>
  <si>
    <t>https://investors.natwestgroup.com/~/media/Files/R/RBS-IR-V2/credit-ratings/s-p-research-update-nwg-published-12042023.pdf</t>
  </si>
  <si>
    <t>https://education.gov.scot/media/d3cfso03/hwb19-the-way-we-grow-and-catch-food.pdf</t>
  </si>
  <si>
    <t>https://www.semperitgroup.com/fileadmin/user_upload/MediaLibrary/SemperitGroup/Investor_relations/Presentations/Investor_Presentation_Q2_2022.pdf</t>
  </si>
  <si>
    <t>https://s21.q4cdn.com/198919461/files/doc_downloads/press_kits/2015/GFIE-2015-PR_UK-June-2015.doc.pdf</t>
  </si>
  <si>
    <t>https://audit.scot/uploads/docs/um/pg_planning_audit_2223.pdf</t>
  </si>
  <si>
    <t>https://www.oecd.org/investment/UNITED-KINGDOM-trade-investment-statistical-country-note.pdf</t>
  </si>
  <si>
    <t>https://www.bsx.com/CompanyDocuments/1077223879/2022-10-25%20HSBC%20Holdings%202022%203Q%20results%20-%20presentation%20cover%20(FINAL).pdf</t>
  </si>
  <si>
    <t>https://eversholtrail.co.uk/app/uploads/2022/09/Eversholt-Rail-Investor-Presentation_Sep_2022.pdf</t>
  </si>
  <si>
    <t>https://uncitral.un.org/sites/uncitral.un.org/files/media-documents/uncitral/en/selection_of_arbitrators_uk_comments.pdf</t>
  </si>
  <si>
    <t>https://www.investni.com/sites/default/files/2022-01/this-is-northern-ireland-nov-21.pdf</t>
  </si>
  <si>
    <t>https://www.investni.com/sites/default/files/2023-01/invest-northern-ireland-business-plan-2022-23-draft.pdf</t>
  </si>
  <si>
    <t>https://www.investni.com/sites/default/files/documents/static/library/invest-ni/documents/invest-northern-ireland-business-strategy-2017-2021.pdf</t>
  </si>
  <si>
    <t>https://cbreni.com/wp-content/uploads/2021/11/CBRE-NI-Maketview-Q3-v3.pdf</t>
  </si>
  <si>
    <t>https://crsreports.congress.gov/product/pdf/R/R46730</t>
  </si>
  <si>
    <t>https://investmentpolicy.unctad.org/international-investment-agreements/treaty-files/1613/download</t>
  </si>
  <si>
    <t>https://www.eib.org/attachments/epec/epec_uk_northern_ireland_ppp_unit_and_related_institutional_framework_en.pdf</t>
  </si>
  <si>
    <t>https://www.oecd.org/skills/centre-for-skills/OECD_Skills_Strategy_Northern_Ireland_Report_Summary.pdf</t>
  </si>
  <si>
    <t>https://investmentpolicy.unctad.org/international-investment-agreements/treaty-files/2847/download</t>
  </si>
  <si>
    <t>https://www.oecd.org/unitedkingdom/Skills-Strategy-NorthernIreland-EN.pdf</t>
  </si>
  <si>
    <t>https://assets.publishing.service.gov.uk/government/uploads/system/uploads/attachment_data/file/1145734/Joint_Declaration_by_the_United_Kingdom_of_Great_Britain_and_Northern_Ireland_and_the_European_Union_in_the_Withdrawal_Agreement_Joint_Committee_on_Article_13_3a_.pdf</t>
  </si>
  <si>
    <t>https://assets.publishing.service.gov.uk/government/uploads/system/uploads/attachment_data/file/1145697/Joint_Declaration_by_the_United_Kingdom_of_Great_Britain_and_he_European_Union_in_the_Withdrawal_Agreement_Joint_Committee_on_the_application_of_Article_10_1_.pdf</t>
  </si>
  <si>
    <t>https://www.mofa.go.jp/mofaj/files/100300088.pdf</t>
  </si>
  <si>
    <t>https://eur-lex.europa.eu/resource.html?uri=cellar:82748a0d-5146-11ee-9220-01aa75ed71a1.0001.02/DOC_1&amp;format=PDF</t>
  </si>
  <si>
    <t>https://www.un.org/Depts/los/LEGISLATIONANDTREATIES/PDFFILES/TREATIES/NLD-GBR1965CS.PDF</t>
  </si>
  <si>
    <t>https://data.consilium.europa.eu/doc/document/ST-13458-2020-INIT/en/pdf</t>
  </si>
  <si>
    <t>https://eur-lex.europa.eu/resource.html?uri=cellar:03e2bee1-4679-11ea-b81b-01aa75ed71a1.0016.02/DOC_1&amp;format=PDF</t>
  </si>
  <si>
    <t>https://assets.publishing.service.gov.uk/government/uploads/system/uploads/attachment_data/file/886311/CS_Morocco_1.2020_UK_Morocco_Exchange_of_Notes_in_respect_of_Protocol_4_of_the_Agreement_establishing_an_Association_between_the_UK_and_Morocco.pdf</t>
  </si>
  <si>
    <t>https://investmentpolicy.unctad.org/international-investment-agreements/treaty-files/2376/download</t>
  </si>
  <si>
    <t>https://treaties.un.org/doc/publication/unts/volume%201462/volume-1462-i-24812-english.pdf</t>
  </si>
  <si>
    <t>https://assets.publishing.service.gov.uk/government/uploads/system/uploads/attachment_data/file/1165692/20210326_EU-UK_MoU_ISC__Final_June_2023_FINAL__002_.pdf</t>
  </si>
  <si>
    <t>https://www.un.org/Depts/los/LEGISLATIONANDTREATIES/PDFFILES/TREATIES/DNK-GBR1999MD.PDF</t>
  </si>
  <si>
    <t>https://www.ukaidmatch.org/wp-content/uploads/2019/08/FCDO-Accountable-Grant-Agreement-sample.pdf</t>
  </si>
  <si>
    <t>https://assets.publishing.service.gov.uk/government/uploads/system/uploads/attachment_data/file/1145708/UNILAT_1__1_.pdf</t>
  </si>
  <si>
    <t>https://treaties.un.org/doc/Publication/UNTS/Volume%20326/volume-326-I-4707-English.pdf</t>
  </si>
  <si>
    <t>https://www.europarl.europa.eu/RegData/etudes/IDAN/2018/617459/IPOL_IDA(2018)617459_EN.pdf</t>
  </si>
  <si>
    <t>https://commission.europa.eu/system/files/2023-03/Joint%20Declaration%20No%202-2023.pdf</t>
  </si>
  <si>
    <t>https://www.jstor.org/stable/30091491</t>
  </si>
  <si>
    <t>https://assets.publishing.service.gov.uk/government/uploads/system/uploads/attachment_data/file/759020/14_November_Explainer_for_the_agreement_on_the_withdrawal_of_the_United_Kingdom_of_Great_Britain_and_Northern_Ireland_from_the_European_Union.pdf</t>
  </si>
  <si>
    <t>https://www.fao.org/3/cb0082en/cb0082en.pdf</t>
  </si>
  <si>
    <t>https://commission.europa.eu/system/files/2023-03/UK%20unilateral%20Declaration%20on%20export.pdf</t>
  </si>
  <si>
    <t>https://www.researchgate.net/profile/Paul-Breen-3/publication/328784551_Symbols_Language_and_Identity_in_Northern_Ireland_In_ESSE_-_English_Studies_in_Albania_Volume_5_No1-2_SpringAutumn_2014/links/5be2e199299bf1124fc190f0/Symbols-Language-and-Identity-in-Northern-Ireland-In-ESSE-English-Studies-in-Albania-Volume-5-No1-2-Spring-Autumn-2014.pdf</t>
  </si>
  <si>
    <t>https://assets.publishing.service.gov.uk/government/uploads/system/uploads/attachment_data/file/840232/Unilateral_Declaration_on_Consent.pdf</t>
  </si>
  <si>
    <t>https://www.esri.ie/system/files/publications/RS175.pdf</t>
  </si>
  <si>
    <t>https://www.ema.europa.eu/en/documents/presentation/presentation-updates-ireland-and-northern-ireland-protocol-implementation-zigmars-sebris_en.pdf</t>
  </si>
  <si>
    <t>https://assets.publishing.service.gov.uk/media/64b00912c033c10010806284/uncat-response.pdf</t>
  </si>
  <si>
    <t>https://assets.publishing.service.gov.uk/government/uploads/system/uploads/attachment_data/file/959112/TS_6.2021_UK_Ireland_Convention_on_Social_Security.pdf</t>
  </si>
  <si>
    <t>https://www.un.org/en/ga/sixth/73/pdfs/statements/ilc/uk_1.pdf</t>
  </si>
  <si>
    <t>https://www.un.org/en/conf/npt/2010/statements/pdf/russia5_en.pdf</t>
  </si>
  <si>
    <t>https://assets.publishing.service.gov.uk/government/uploads/system/uploads/attachment_data/file/946284/Unilateral_declarations_by_the_United_Kingdom_of_Great_Britain_and_Northern_Ireland_and_the_European_Union_in_the_Withdrawal_Agreement_Joint_Committee_on_official_certification.pdf</t>
  </si>
  <si>
    <t>https://unfccc.int/sites/default/files/NDC/2022-09/UK%20NDC%20ICTU%202022.pdf</t>
  </si>
  <si>
    <t>https://www.publichealth.hscni.net/sites/default/files/2023-05/RUAG%20Childrens%20Health%20in%20NI%20-%202021-22%20-%20FINAL.pdf</t>
  </si>
  <si>
    <t>https://www2.ohchr.org/english/bodies/crc/docs/AdvanceVersions/CRC.C.GBR.CO.4.pdf</t>
  </si>
  <si>
    <t>https://www.efta.int/sites/default/files/documents/legal-texts/free-trade-relations/UK/EEA-EFTA-UK-FTA-Section-summaries-4-June-2021.pdf</t>
  </si>
  <si>
    <t>https://assets.publishing.service.gov.uk/government/uploads/system/uploads/attachment_data/file/281378/8801.pdf</t>
  </si>
  <si>
    <t>https://sustainabledevelopment.un.org/content/documents/23030UK_VNR_Main_Messages.pdf</t>
  </si>
  <si>
    <t>https://www.mentalhealth.org.uk/sites/default/files/2023-10/Northern%20Ireland%20Fundamental%20Facts%20October%202023.pdf</t>
  </si>
  <si>
    <t>https://assets.publishing.service.gov.uk/government/uploads/system/uploads/attachment_data/file/862063/TS3202_1.PDF</t>
  </si>
  <si>
    <t>https://www.un.org/Depts/los/LEGISLATIONANDTREATIES/PDFFILES/TREATIES/GBR-NOR1965CS.PDF</t>
  </si>
  <si>
    <t>https://www.un.org/en/ga/sixth/78/pdfs/statements/ilc/23mtg_uk_1.pdf</t>
  </si>
  <si>
    <t>https://treaties.un.org/doc/Publication/UNTS/Volume%201098/volume-1098-I-16878-English.pdf</t>
  </si>
  <si>
    <t>https://eur-lex.europa.eu/legal-content/EN/TXT/PDF/?uri=CELEX:32023R1231</t>
  </si>
  <si>
    <t>https://legal.un.org/legislativeseries/pdfs/chapters/book3/book3_uk.pdf</t>
  </si>
  <si>
    <t>http://www.sice.oas.org/TPD/AND_GBR/Texts/AND_GBR_EM_MS_22.2019_e.pdf</t>
  </si>
  <si>
    <t>https://assets.publishing.service.gov.uk/media/5e32b5bee5274a08e745c891/TS3202_2.PDF</t>
  </si>
  <si>
    <t>https://assets.publishing.service.gov.uk/government/uploads/system/uploads/attachment_data/file/948106/EU_UK_Civil_Nuclear_Agreement_24.12.2020.pdf</t>
  </si>
  <si>
    <t>https://peacemaker.un.org/sites/peacemaker.un.org/files/GB_990308_Agreement%20establishing%20a%20North%20South%20Ministerial%20Council.pdf</t>
  </si>
  <si>
    <t>https://assets.publishing.service.gov.uk/government/uploads/system/uploads/attachment_data/file/1145698/Joint_Declaration_by_the_United_Kingdom_of_Great_Britain_and_Northern_Ireland_and_the_European_Union_in_the_Withdrawal_Agreement_Joint_Committee_on_dialogue_and_goods.pdf</t>
  </si>
  <si>
    <t>https://www.montana.edu/extension/4h/programs/international/old_documents/United%20Kingdom_CountryGuide_2019Updated.pdf</t>
  </si>
  <si>
    <t>https://assets.publishing.service.gov.uk/government/uploads/system/uploads/attachment_data/file/840657/Declaration_by_Her_Majesty_s_Government_of_the_United_Kingdom_of_Great_Britain_and_Northern_Ireland_concerning_the_operation_of_the__Democratic_consent_in_Northern_Ireland__provision_of_the_Protocol_on_Ireland_Northern_Ireland.pdf</t>
  </si>
  <si>
    <t>https://www.un.org/disarmament/wp-content/uploads/2016/10/14-Oct-UK.pdf</t>
  </si>
  <si>
    <t>https://unece.org/sites/default/files/2021-11/UNLOCODE_2021_INF1.pdf</t>
  </si>
  <si>
    <t>https://ec.europa.eu/commission/presscorner/api/files/document/print/en/qanda_21_6912/QANDA_21_6912_EN.pdf</t>
  </si>
  <si>
    <t>https://www.mof.go.jp/tax_policy/summary/international/press_release/sy180202a2.pdf</t>
  </si>
  <si>
    <t>https://www.jstor.org/stable/20720275</t>
  </si>
  <si>
    <t>https://www.oecd.org/cfe/regionaldevelopment/The_case_of_Ireland-Northern-Ireland.pdf</t>
  </si>
  <si>
    <t>https://www.un.org/Depts/los/LEGISLATIONANDTREATIES/PDFFILES/TREATIES/GBR-DEU1971CS.PDF</t>
  </si>
  <si>
    <t>https://committees.parliament.uk/publications/7488/documents/78622/default/</t>
  </si>
  <si>
    <t>https://assets.publishing.service.gov.uk/government/uploads/system/uploads/attachment_data/file/907874/CS_Netherlands_1.2020_UK_Netherlands_Agreement_Border_Controls_Channel_Fixed_Link.pdf</t>
  </si>
  <si>
    <t>https://committees.parliament.uk/publications/23273/documents/169749/default</t>
  </si>
  <si>
    <t>https://epbd-ca.eu/wp-content/uploads/2019/05/CA-EPBD-IV-UK-Northern-Ireland-2018.pdf</t>
  </si>
  <si>
    <t>https://niopa.qub.ac.uk/bitstream/NIOPA/10571/1/Entrepreneurship-in-Northern-Ireland-context-paper%281%29.pdf</t>
  </si>
  <si>
    <t>https://commission.europa.eu/system/files/2021-12/com_2021_997_1_en_act_part1_v1.pdf</t>
  </si>
  <si>
    <t>https://search.oecd.org/cfe/regionaldevelopment/The_case_of_Ireland-Northern-Ireland.pdf</t>
  </si>
  <si>
    <t>https://eur-lex.europa.eu/legal-content/EN/TXT/PDF/?uri=CELEX:12019W/TXT</t>
  </si>
  <si>
    <t>https://assets.publishing.service.gov.uk/media/5a7ce66640f0b65b3de0bd4e/7078.pdf</t>
  </si>
  <si>
    <t>https://www.aph.gov.au/-/media/02_Parliamentary_Business/24_Committees/244_Joint_Committees/JSCT/2021/AUKUS_ENNPIA/2_AUKUS_treaty_text.pdf?la=en&amp;hash=DE9C7BF15754F72E42A611ECAE86699D5A4F9216</t>
  </si>
  <si>
    <t>https://assets.publishing.service.gov.uk/government/uploads/system/uploads/attachment_data/file/1183475/UK-Singapore_Strategic_Partnership.pdf</t>
  </si>
  <si>
    <t>https://treaties.un.org/doc/Publication/UNTS/Volume%20397/volume-397-I-5710-English.pdf</t>
  </si>
  <si>
    <t>https://www.experian.co.uk/content/dam/marketing/uki/uk/en/pdf/experian-miq-ma-report-uk-roi-ytd-2020.pdf</t>
  </si>
  <si>
    <t>https://assets.publishing.service.gov.uk/government/uploads/system/uploads/attachment_data/file/946286/Unilateral_declarations_by_the_European_Union_and_the_United_Kingdom_of_Great_Britain_and_Northern_Ireland_in_the_Withdrawal_Agreement_Joint_Committee_on_Article_10_1__of_the_Protocol.pdf</t>
  </si>
  <si>
    <t>https://www.un.org/Depts/los/LEGISLATIONANDTREATIES/PDFFILES/TREATIES/GBR-USA1993MB.PDF</t>
  </si>
  <si>
    <t>https://www.un.org/Depts/los/LEGISLATIONANDTREATIES/PDFFILES/TREATIES/GBR-IRL1988CS.PDF</t>
  </si>
  <si>
    <t>https://data.jncc.gov.uk/data/527ff89f-5f6b-4e06-bde6-b823e0ddcb9a/UK-CBD-Overview-UKAssessmentsofProgress-AichiTargets-web.pdf</t>
  </si>
  <si>
    <t>https://assets.publishing.service.gov.uk/government/uploads/system/uploads/attachment_data/file/1029703/UK-national-report-non-proliferation-of-nuclear-weapons-10th-review-conference.pdf</t>
  </si>
  <si>
    <t>https://www.thebritishacademy.ac.uk/documents/129/NI_BOR_178_0.pdf</t>
  </si>
  <si>
    <t>https://unfccc.int/sites/default/files/resource/UK_adcom.pdf</t>
  </si>
  <si>
    <t>https://assets.publishing.service.gov.uk/media/633d937d8fa8f52a5803e63f/uk-nationally-determined-contribution.pdf</t>
  </si>
  <si>
    <t>https://www.jstor.org/stable/pdf/20003923.pdf</t>
  </si>
  <si>
    <t>https://assets.publishing.service.gov.uk/government/uploads/system/uploads/attachment_data/file/929181/CS_Japan_1.2020_UK_Japan_Agreement_Comprehensive_Economic_Partnership__v1.pdf</t>
  </si>
  <si>
    <t>https://assets.publishing.service.gov.uk/government/uploads/system/uploads/attachment_data/file/1145699/Joint_Declaration_by_the_United_Kingdom_of_Great_Britain_and_Northern_Ireland_and_the_European_Union_in_the_Withdrawal_Agreement_Joint_Committee_on_the_Windsor_Framework.pdf</t>
  </si>
  <si>
    <t>https://assets.publishing.service.gov.uk/government/uploads/system/uploads/attachment_data/file/1185041/TS_34.2023_UK_USA_Agreement_Cooperation_Peaceful_Uses_Nuclear_Energy.pdf</t>
  </si>
  <si>
    <t>https://assets.publishing.service.gov.uk/media/5fe098388fa8f5148881a0e8/Unilateral_declarations_by_the_United_Kingdom_of_Great_Britain_and_Northern_Ireland_and_the_European_Union_in_the_Withdrawal_Agreement_Joint_Committee_on_export_declarations.pdf</t>
  </si>
  <si>
    <t>https://committees.parliament.uk/publications/9124/documents/159470/default/</t>
  </si>
  <si>
    <t>https://www.consilium.europa.eu/media/42736/st05870-ad01re03-en20.pdf</t>
  </si>
  <si>
    <t>https://www.experian.co.uk/content/dam/marketing/uki/uk/en/pdf/experian-miq-ma-report-uk-roi-ytd-2021.pdf</t>
  </si>
  <si>
    <t>http://www.niassembly.gov.uk/globalassets/documents/raise/publications/2016-2021/2016/finance/5916.pdf</t>
  </si>
  <si>
    <t>https://www.nisra.gov.uk/system/files/statistics/census-2021-main-statistics-for-northern-ireland-phase-1-statistical-bulletin-ethnic-group.pdf</t>
  </si>
  <si>
    <t>https://commission.europa.eu/system/files/2023-02/COM_2023_120_1_EN_ACT_part1_v1%20%28003%29.pdf</t>
  </si>
  <si>
    <t>https://assets.publishing.service.gov.uk/government/uploads/system/uploads/attachment_data/file/738822/uncrdp-first-periodic-review-follow-up.pdf</t>
  </si>
  <si>
    <t>https://www.ohchr.org/sites/default/files/documents/issues/sexualorientation/statements/eom-statement-UK-IE-SOGI-2023-05-10.pdf</t>
  </si>
  <si>
    <t>https://researchbriefings.files.parliament.uk/documents/CBP-8439/CBP-8439.pdf</t>
  </si>
  <si>
    <t>https://sesc.hist.cam.ac.uk/wp-content/uploads/2018/01/Briefing-paper-Northern-Ireland.pdf</t>
  </si>
  <si>
    <t>https://research.library.fordham.edu/cgi/viewcontent.cgi?article=1002&amp;context=international_senior</t>
  </si>
  <si>
    <t>https://unfccc.int/sites/default/files/NDC/2022-06/UK%20Nationally%20Determined%20Contribution.pdf</t>
  </si>
  <si>
    <t>https://www.nisra.gov.uk/system/files/statistics/census-2021-population-and-household-estimates-for-northern-ireland-statistical-bulletin-24-may-2022.pdf</t>
  </si>
  <si>
    <t>https://www.leanbusinessireland.ie/includes/documents/Projects%20IRELAND.pdf</t>
  </si>
  <si>
    <t>https://assets.publishing.service.gov.uk/government/uploads/system/uploads/attachment_data/file/946659/Unilateral_declarations_by_the_European_Union_and_the_United_Kingdom_of_Great_Britain_and_Northern_Ireland_in_the_Withdrawal_Agreement_Joint_Committee_on_human_and_veterinary_medicines.pdf</t>
  </si>
  <si>
    <t>https://taxation-customs.ec.europa.eu/system/files/2021-03/2021-brexit-top-50-faq.pdf</t>
  </si>
  <si>
    <t>https://www.teachingenglish.org.uk/sites/teacheng/files/Destination%20UK%20-%20Northern%20Ireland%20Student%20worksheet.pdf</t>
  </si>
  <si>
    <t>https://unstats.un.org/unsd/ungegn/sessions/2nd_session_2021/documents/GEGN.2_2021_43_CRP43_4a_UK.pdf</t>
  </si>
  <si>
    <t>https://www.nisra.gov.uk/system/files/statistics/census-2021-main-statistics-for-northern-ireland-phase-1-press-release.pdf</t>
  </si>
  <si>
    <t>https://www.instituteforgovernment.org.uk/sites/default/files/publications/internal-market-act.pdf</t>
  </si>
  <si>
    <t>http://www.niassembly.gov.uk/globalassets/documents/raise/knowledge_exchange/presentations/series5/presentation-dr-smith-and-prof-mcwilliams.pdf</t>
  </si>
  <si>
    <t>https://www.nisra.gov.uk/system/files/statistics/census-2021-main-statistics-for-northern-ireland-phase-1-statistical-bulletin-language.pdf</t>
  </si>
  <si>
    <t>https://www.nisra.gov.uk/system/files/statistics/NPP20-Bulletin.pdf</t>
  </si>
  <si>
    <t>https://www.upu.int/UPU/media/upu/PostalEntitiesFiles/addressingUnit/gbrEn.pdf</t>
  </si>
  <si>
    <t>https://www.europarl.europa.eu/RegData/etudes/BRIE/2020/649416/EPRS_BRI(2020)649416_EN.pdf</t>
  </si>
  <si>
    <t>https://assets.publishing.service.gov.uk/government/uploads/system/uploads/attachment_data/file/1109429/uk-nationally-determined-contribution.pdf</t>
  </si>
  <si>
    <t>https://assets.publishing.service.gov.uk/government/uploads/system/uploads/attachment_data/file/840653/EXPLAINER_FOR_THE_NEW_IRELAND_NORTHERN_IRELAND_PROTOCOL_AND_THE_POLITICAL_DECLARATION_ON_THE_FUTURE_RELATIONSHIP.pdf</t>
  </si>
  <si>
    <t>https://assets.publishing.service.gov.uk/government/uploads/system/uploads/attachment_data/file/997491/CS_Italy_1.2021_UK_Italy_Agreement_Protection_Classified_Information.pdf</t>
  </si>
  <si>
    <t>https://www.legislation.gov.uk/uksi/2021/1452/pdfs/uksiem_20211452_en.pdf</t>
  </si>
  <si>
    <t>https://www.un.org/development/desa/indigenouspeoples/wp-content/uploads/sites/19/2021/04/Statement-of-the-Permanent-Mission-of-the-United-Kingdom-of-Great-Britain-and-Northern-Ireland-at-the-Permanent-Forum-on-Indigenous-Issues.pdf</t>
  </si>
  <si>
    <t>https://assets.publishing.service.gov.uk/media/5a7cb48540f0b65b3de0aa7c/8790.pdf</t>
  </si>
  <si>
    <t>https://investorrelations.bankofireland.com/app/uploads/BOI-Credit-Presentation-AUG-2017.pdf</t>
  </si>
  <si>
    <t>https://core.ac.uk/download/pdf/16379011.pdf</t>
  </si>
  <si>
    <t>https://assets.publishing.service.gov.uk/government/uploads/system/uploads/attachment_data/file/236105/8276.pdf</t>
  </si>
  <si>
    <t>https://www.europarl.europa.eu/RegData/etudes/BRIE/2017/583116/IPOL_BRI(2017)583116_EN.pdf</t>
  </si>
  <si>
    <t>https://legal.un.org/committees/charter/docs/english/2023/uk.pdf</t>
  </si>
  <si>
    <t>https://assets.publishing.service.gov.uk/government/uploads/system/uploads/attachment_data/file/800280/CTA-MoU-UK.pdf</t>
  </si>
  <si>
    <t>https://www.legislation.gov.uk/ukdsi/2020/9780348213539/pdfs/ukdsiem_9780348213539_en.pdf</t>
  </si>
  <si>
    <t>https://assets.publishing.service.gov.uk/government/uploads/system/uploads/attachment_data/file/235908/8684.pdf</t>
  </si>
  <si>
    <t>https://www.fiscalcommissionni.org/files/fiscalcommissionni/documents/2021-12/fiscal-commission-ni-launch-event-presentation-13-december-2021.pdf</t>
  </si>
  <si>
    <t>https://taxation-customs.ec.europa.eu/system/files/2020-11/use_of_gb_and_xi_codes_guidance.pdf</t>
  </si>
  <si>
    <t>https://www.nisra.gov.uk/system/files/statistics/Suicide%20Review%20Report%20_Nov%2022.pdf</t>
  </si>
  <si>
    <t>https://assets.publishing.service.gov.uk/government/uploads/system/uploads/attachment_data/file/982326/TS_9.2020_UK_EU_Agreement_Security_Procedures_Protecting_Classified_Information.pdf</t>
  </si>
  <si>
    <t>https://www.northerntrust.com/documents/funds/intl/ntif/supplement-en/ntif-uk-country-supplement.pdf</t>
  </si>
  <si>
    <t>https://www.niauditoffice.gov.uk/files/niauditoffice/documents/2023-05/00293490%20-%20Mental%20Health%20Report_WEB.pdf</t>
  </si>
  <si>
    <t>https://danskebank.com/-/media/danske-bank-com/file-cloud/2022/10/investor-presentation---q3-2022.pdf?rev=2433f27638214520a5a6521f103787bf&amp;sc_lang=da</t>
  </si>
  <si>
    <t>https://assets.publishing.service.gov.uk/government/uploads/system/uploads/attachment_data/file/1138989/The_Windsor_Framework_a_new_way_forward.pdf</t>
  </si>
  <si>
    <t>https://www.northernpowergrid.com/sites/default/files/2022-05/6103.pdf</t>
  </si>
  <si>
    <t>https://assets.publishing.service.gov.uk/media/65367e9de839fd000d8673a9/CS_Georgia_2.2023_UK_Georgia_Amending_Agreement_No.2_Strategic_Partnership__Cooperation_Agreement.pdf</t>
  </si>
  <si>
    <t>https://www.dfa.ie/media/dfa/alldfawebsitemedia/ourrolesandpolicies/northernireland/good-friday-agreement.pdf</t>
  </si>
  <si>
    <t>https://assets.publishing.service.gov.uk/government/uploads/system/uploads/attachment_data/file/769954/NI_unilateral_commitments_-_9_January_FINAL.pdf</t>
  </si>
  <si>
    <t>https://assets.publishing.service.gov.uk/government/uploads/system/uploads/attachment_data/file/236111/8260.pdf</t>
  </si>
  <si>
    <t>https://assets.publishing.service.gov.uk/media/65368004e839fd0014867365/CS_Moldova_2.2023_UK_Moldova_Amending_Agreement_No.2_Strategic_Partnership_Trade_Cooperation_Agreement.pdf</t>
  </si>
  <si>
    <t>https://assets.publishing.service.gov.uk/government/uploads/system/uploads/attachment_data/file/946283/Unilateral_declarations_by_the_United_Kingdom_of_Great_Britain_and_Northern_Ireland_and_the_European_Union_in_the_Withdrawal_Agreement_Joint_Committee_on_meat_products.pdf</t>
  </si>
  <si>
    <t>https://assets.publishing.service.gov.uk/government/uploads/system/uploads/attachment_data/file/822648/Synthesised_text_of_the_Multilateral_Instrument_and_the_1976_Ireland-UK__Double_Taxation_Convention____in_force.pdf</t>
  </si>
  <si>
    <t>https://commission.europa.eu/system/files/2023-03/Joint%20Committee%20Decision%20No%201-2023.pdf</t>
  </si>
  <si>
    <t>https://peacemaker.un.org/sites/peacemaker.un.org/files/IE%20GB_980410_Northern%20Ireland%20Agreement.pdf</t>
  </si>
  <si>
    <t>https://www.ulster.ac.uk/__data/assets/pdf_file/0010/1534699/web-HPI-Q2-2023-Report.pdf</t>
  </si>
  <si>
    <t>https://assets.publishing.service.gov.uk/government/uploads/system/uploads/attachment_data/file/946660/Unilateral_declarations_by_the_United_Kingdom_of_Great_Britain_and_Northern_Ireland_and_the_European_Union_in_the_Withdrawal_Agreement_Joint_Committee_on_export_declarations.pdf</t>
  </si>
  <si>
    <t>https://minutes3.belfastcity.gov.uk/documents/s18190/NI%20CCF.pdf</t>
  </si>
  <si>
    <t>https://assets.publishing.service.gov.uk/government/uploads/system/uploads/attachment_data/file/238153/8174.pdf</t>
  </si>
  <si>
    <t>https://web-xp2b-pws.northerntrust.com/documents/funds/intl/ntgf/kiids-en/ntgf-euro-liquidity-fund-class-a-eur-acc-kiid_IE0003821877_en.pdf?bc=28272711</t>
  </si>
  <si>
    <t>https://treaties.un.org/doc/Publication/UNTS/Volume%20551/volume-551-I-8043-English.pdf</t>
  </si>
  <si>
    <t>https://scholarlycommons.law.northwestern.edu/cgi/viewcontent.cgi?article=1012&amp;context=njihr</t>
  </si>
  <si>
    <t>https://crsreports.congress.gov/product/pdf/R/R46259</t>
  </si>
  <si>
    <t>https://proceduresonline.com/sbni/files/joint_invest_protocol.pdf</t>
  </si>
  <si>
    <t>https://researchbriefings.files.parliament.uk/documents/SN04505/SN04505.pdf</t>
  </si>
  <si>
    <t>https://assets.publishing.service.gov.uk/government/uploads/system/uploads/attachment_data/file/273137/2366.pdf</t>
  </si>
  <si>
    <t>https://food.ec.europa.eu/document/download/ec4fbcc0-7185-4dce-820a-27f7e2653dad_en</t>
  </si>
  <si>
    <t>https://peacemaker.un.org/sites/peacemaker.un.org/files/CY_600816_TreatyNicosia.pdf</t>
  </si>
  <si>
    <t>https://web-xp2b-pws.northerntrust.com/documents/funds/intl/ntif/kiids-en/ntif-nt-global-bond-1-5-years-esg-climate-index-fund-class-b-gbp-hedged-acc-kiid_IE000PSJ9L08_en.pdf?bc=27812445</t>
  </si>
  <si>
    <t>https://assets.publishing.service.gov.uk/government/uploads/system/uploads/attachment_data/file/759019/25_November_Agreement_on_the_withdrawal_of_the_United_Kingdom_of_Great_Britain_and_Northern_Ireland_from_the_European_Union_and_the_European_Atomic_Energy_Community.pdf</t>
  </si>
  <si>
    <t>https://pure.qub.ac.uk/files/140633678/Integration.pdf</t>
  </si>
  <si>
    <t>https://www.oecd.org/tax/treaties/beps-mli-position-united-kingdom.pdf</t>
  </si>
  <si>
    <t>https://www.dfa.ie/media/dfa/alldfawebsitemedia/treatyseries/uploads/documents/legaldivisiondocuments/treatyseries2007/no-19-of-2007.pdf</t>
  </si>
  <si>
    <t>https://eur-lex.europa.eu/legal-content/EN/TXT/PDF/?uri=CELEX:12020W/TXT</t>
  </si>
  <si>
    <t>https://www.nisra.gov.uk/sites/nisra.gov.uk/files/publications/HSENI%20presentation%20-%20Mental%20health%20status%20of%20population%20in%20employment.pdf</t>
  </si>
  <si>
    <t>https://assets.publishing.service.gov.uk/media/657acb160467eb001355f7ce/accession-protocol-of-the-united-kingdom-to-the-cptpp.pdf</t>
  </si>
  <si>
    <t>https://assets.publishing.service.gov.uk/media/5c35e7b140f0b64472870145/NI_unilateral_commitments_-_9_January_FINAL.pdf</t>
  </si>
  <si>
    <t>https://www.jstor.org/stable/pdf/resrep18546.52.pdf</t>
  </si>
  <si>
    <t>https://assets.publishing.service.gov.uk/government/uploads/system/uploads/attachment_data/file/243405/7362.pdf</t>
  </si>
  <si>
    <t>https://assets.publishing.service.gov.uk/government/uploads/system/uploads/attachment_data/file/190659/TS.11.2013.ConvEthiopiaDoubleTax.pdf</t>
  </si>
  <si>
    <t>https://assets.publishing.service.gov.uk/government/uploads/system/uploads/attachment_data/file/272399/7002.pdf</t>
  </si>
  <si>
    <t>https://assets.publishing.service.gov.uk/government/uploads/system/uploads/attachment_data/file/982340/TS_10.2021_UK_EAEC_Cooperation_Safe_and_Peaceful_Uses_Nuclear_Energy.pdf</t>
  </si>
  <si>
    <t>https://www.finanze.gov.it/export/sites/finanze/.galleries/Documenti/dipartimento_pol_fisc/uk-en.pdf</t>
  </si>
  <si>
    <t>https://committees.parliament.uk/publications/40107/documents/195631/default/</t>
  </si>
  <si>
    <t>https://www.instituteforgovernment.org.uk/sites/default/files/publications/Devolution%20at%2020.pdf</t>
  </si>
  <si>
    <t>https://assets.publishing.service.gov.uk/government/uploads/system/uploads/attachment_data/file/1010860/uk-morocco-trade-relationship-parliamentary-report-print.pdf</t>
  </si>
  <si>
    <t>https://www.nisra.gov.uk/system/files/statistics/Niconsq32021.pdf</t>
  </si>
  <si>
    <t>https://www.tandfonline.com/doi/pdf/10.1080/00343404.2021.1994547</t>
  </si>
  <si>
    <t>https://www.protectbox.com/wp-content/uploads/2021/07/DiT-Northern_Ireland-Regional_fs_CPTPP-v3.pdf</t>
  </si>
  <si>
    <t>https://www.jstor.org/stable/259627</t>
  </si>
  <si>
    <t>https://eprints.whiterose.ac.uk/98924/3/CrowleyLanguage%2C%20politics%20and%20identity%20in%20Ireland.pdf</t>
  </si>
  <si>
    <t>https://www.nisra.gov.uk/system/files/statistics/census-2021-main-statistics-for-northern-ireland-phase-1-statistical-bulletin-demography-and-households.pdf</t>
  </si>
  <si>
    <t>https://assets.publishing.service.gov.uk/media/5a81da54e5274a2e8ab562d4/6.3703_DEXEU_Northern_Ireland_and_Ireland_INTERACTIVE.pdf</t>
  </si>
  <si>
    <t>https://www.ark.ac.uk/ARK/sites/default/files/2021-03/update138_0.pdf</t>
  </si>
  <si>
    <t>https://www.nerinstitute.net/sites/default/files/research/2020/Public%20Private%20Pay%20WP%20FINAL.pdf</t>
  </si>
  <si>
    <t>https://web-xp2b-pws.northerntrust.com/documents/funds/intl/ntif/kiids-en/ntif-nt-developed-real-estate-esg-climate-index-feeder-fund-class-a-gbp-dis-kiid_IE0004Z576L4_en.pdf?bc=27815329</t>
  </si>
  <si>
    <t>https://www.ulster.ac.uk/__data/assets/pdf_file/0019/313606/LIPNI-conference-presentation-ALL.pdf</t>
  </si>
  <si>
    <t>https://hudoc.echr.coe.int/app/conversion/docx/pdf?library=ECHR&amp;id=001-57506&amp;filename=CASE%20OF%20IRELAND%20v.%20THE%20UNITED%20KINGDOM.pdf</t>
  </si>
  <si>
    <t>https://assets.publishing.service.gov.uk/government/uploads/system/uploads/attachment_data/file/840655/Agreement_on_the_withdrawal_of_the_United_Kingdom_of_Great_Britain_and_Northern_Ireland_from_the_European_Union_and_the_European_Atomic_Energy_Community.pdf</t>
  </si>
  <si>
    <t>https://www.ofcom.org.uk/__data/assets/pdf_file/0023/229721/connected-nations-2021-northern-ireland.pdf</t>
  </si>
  <si>
    <t>https://www.nienetworks.co.uk/documents/investor-relations/offering-circular-nie-finance-plc-%C2%A3350m-2-point-50.aspx</t>
  </si>
  <si>
    <t>https://cdn.northerntrust.com/pws/nt/documents/funds/intl/ntfgr/kiids-en/fgr-northern-trust-developed-real-estate-index-ucits-fgr-fund-class-a-eur-dis-kiid_NL0010948246_en.pdf</t>
  </si>
  <si>
    <t>https://www.experian.co.uk/content/dam/marketing/uki/uk/en/pdf/experian-miq-ma-report-uk-roi-2021.pdf</t>
  </si>
  <si>
    <t>http://opac.oireachtas.ie/AWData/Library3/DEFMemorandum_of_Understanding_between_the_UK_and_Ireland_on_the_enhancement_of_bilateral_engagement_on_certain_aspects_of_defence_and_security_co-operation19012015_174233.pdf</t>
  </si>
  <si>
    <t>https://assets.publishing.service.gov.uk/government/uploads/system/uploads/attachment_data/file/769964/NI_unilateral_commitments_-_9_January_FINAL.pdf</t>
  </si>
  <si>
    <t>https://assets.publishing.service.gov.uk/government/uploads/system/uploads/attachment_data/file/1035650/a-fixed-link-between-great-britain-and-northern-ireland-technical-feasibility.pdf</t>
  </si>
  <si>
    <t>https://assets.gov.ie/211944/61ea35ba-f02a-4622-941e-5e1aa5da71e0.pdf</t>
  </si>
  <si>
    <t>https://www.jstor.org/stable/1503797</t>
  </si>
  <si>
    <t>https://assets.publishing.service.gov.uk/government/uploads/system/uploads/attachment_data/file/228541/8363.pdf</t>
  </si>
  <si>
    <t>https://www.irs.gov/pub/irs-trty/uktech.pdf</t>
  </si>
  <si>
    <t>https://www.oecd.org/education/school/2635748.pdf</t>
  </si>
  <si>
    <t>https://www.publichealth.hscni.net/sites/default/files/directorates/files/quality_2020_-_a_10-year_quality_strategy_for_health_and_social_care_in_northern_ireland.pdf</t>
  </si>
  <si>
    <t>https://assets.publishing.service.gov.uk/government/uploads/system/uploads/attachment_data/file/899129/irrs-report-2020-to-uk.pdf</t>
  </si>
  <si>
    <t>https://www.local.gov.uk/sites/default/files/documents/devolution-uk-historical--827.pdf</t>
  </si>
  <si>
    <t>https://www.oecd.org/skills/piaac/Country%20note%20-%20United%20Kingdom.pdf</t>
  </si>
  <si>
    <t>https://assets.publishing.service.gov.uk/government/uploads/system/uploads/attachment_data/file/836969/CS_USA_6.2019_Agreement_between_the_United_Kingdom_and_the_USA_on_Access_to_Electronic_Data_for_the_Purpose_of_Countering_Serious_Crime.pdf</t>
  </si>
  <si>
    <t>https://assets.publishing.service.gov.uk/media/605b26dae90e0724cad2c980/Northern_Ireland_Trade_Explainer_V7.pdf</t>
  </si>
  <si>
    <t>https://assets.publishing.service.gov.uk/government/uploads/system/uploads/attachment_data/file/1073969/impact-assessment-of-the-free-trade-agreement-between-the-united-kingdom-of-great-britain-and-northern-ireland-and-australia.pdf</t>
  </si>
  <si>
    <t>https://assets.publishing.service.gov.uk/government/uploads/system/uploads/attachment_data/file/236016/8445.pdf</t>
  </si>
  <si>
    <t>https://assets.publishing.service.gov.uk/government/uploads/system/uploads/attachment_data/file/949053/ccs1220795270-uk-vietnam-free-trade-agreement-text.pdf</t>
  </si>
  <si>
    <t>http://assets.ce.columbia.edu/pdf/actu/actu-uk.pdf</t>
  </si>
  <si>
    <t>http://www-ac.northerntrust.com/content/media/attachment/data/product/1303/document/IIP_UserGuide-IIP-BPP_Final.pdf</t>
  </si>
  <si>
    <t>https://www.experian.co.uk/content/dam/marketing/uki/uk/en/pdf/experian-miq-ma-report-uk-roi-2020.pdf</t>
  </si>
  <si>
    <t>https://commission.europa.eu/system/files/2023-02/political%20declaration.pdf</t>
  </si>
  <si>
    <t>https://researchbriefings.files.parliament.uk/documents/CBP-9416/CBP-9416.pdf</t>
  </si>
  <si>
    <t>https://assets.publishing.service.gov.uk/government/uploads/system/uploads/attachment_data/file/927349/explainer-for-part-2-citizens-rights-of-agreement-on-withdrawal-uk-ni-from-eu.pdf</t>
  </si>
  <si>
    <t>https://national-policies.eacea.ec.europa.eu/sites/default/files/2021-09/UK-Northern%20Ireland_2020.pdf</t>
  </si>
  <si>
    <t>https://publications.parliament.uk/pa/cm201719/cmselect/cmniaf/939/939.pdf</t>
  </si>
  <si>
    <t>https://assets.publishing.service.gov.uk/media/5da9fc9f40f0b6598ec84906/EXPLAINER_FOR_THE_NEW_IRELAND_NORTHERN_IRELAND_PROTOCOL_AND_THE_POLITICAL_DECLARATION_ON_THE_FUTURE_RELATIONSHIP.pdf</t>
  </si>
  <si>
    <t>https://www.nisra.gov.uk/sites/nisra.gov.uk/files/publications/NI-Ports-Traffic-2020.pdf</t>
  </si>
  <si>
    <t>https://cdn.northerntrust.com/pws/nt/documents/earnings/2021/q2-2021-northern-trust-quarterly-earnings-trend-report.pdf</t>
  </si>
  <si>
    <t>https://web-xp2b-pws.northerntrust.com/documents/funds/intl/ntgf/kiids-en/ntgf-sterling-fund-class-a-gbp-dis-kiid_IE0006492544_en.pdf?bc=28154665</t>
  </si>
  <si>
    <t>https://www.nerinstitute.net/sites/default/files/research/2020/Tax%20and%20Spend%20WP%20no.67%20FINAL.pdf</t>
  </si>
  <si>
    <t>https://assets.publishing.service.gov.uk/government/uploads/system/uploads/attachment_data/file/638135/6.3703_DEXEU_Northern_Ireland_and_Ireland_INTERACTIVE.pdf</t>
  </si>
  <si>
    <t>https://web-xp2b-pws.northerntrust.com/documents/funds/intl/ntif/kiids-en/ntif-nt-world-equity-index-feeder-fund-class-g-gbp-acc-kiid_%20IE000MR4SIU8_en.pdf</t>
  </si>
  <si>
    <t>https://www.nifiscalcouncil.org/files/nifiscalcouncil/documents/2021-11/the-public-finances-in-ni-a-comprehensive-guide.pdf</t>
  </si>
  <si>
    <t>http://www.niassembly.gov.uk/globalassets/documents/raise/publications/2016/eti/2116.pdf</t>
  </si>
  <si>
    <t>http://www.niassembly.gov.uk/globalassets/documents/raise/publications/2017-2022/2021/education/1121.pdf</t>
  </si>
  <si>
    <t>https://assets.publishing.service.gov.uk/media/65e5adb17bc329e58db8c1b7/UK_Faroes_Agreed_Record_2024.pdf</t>
  </si>
  <si>
    <t>https://assets.publishing.service.gov.uk/government/uploads/system/uploads/attachment_data/file/236067/8344.pdf</t>
  </si>
  <si>
    <t>https://www.ff.umb.sk/app/cmsFile.php?disposition=a&amp;ID=14097</t>
  </si>
  <si>
    <t>https://www.ihrec.ie/app/uploads/2018/03/Joint-Committee-IHREC-NIHRC-Brexit-Policy-Statement_March-2018.pdf</t>
  </si>
  <si>
    <t>https://www.northernpowergrid.com/sites/default/files/assets/NPg%20Holdings%20Company%202023%20Interims%20Sept%202023.pdf</t>
  </si>
  <si>
    <t>https://www.northernpowergrid.com/downloads/12089</t>
  </si>
  <si>
    <t>https://www.hfma.org.uk/system/files?file=cf-example-accounts-2020.pdf&amp;sfvrsn=ae3b78e7_4</t>
  </si>
  <si>
    <t>https://cadmus.eui.eu/bitstream/handle/1814/51005/Dzankic_IIP_EU_2017.pdf?sequence=2</t>
  </si>
  <si>
    <t>https://assets.publishing.service.gov.uk/government/uploads/system/uploads/attachment_data/file/238197/8306.pdf</t>
  </si>
  <si>
    <t>https://assets.publishing.service.gov.uk/media/5a7cae8940f0b65b3de0a820/8260.pdf</t>
  </si>
  <si>
    <t>https://assets.publishing.service.gov.uk/media/5da863ab40f0b659847e0184/Revised_Protocol_to_the_Withdrawal_Agreement.pdf</t>
  </si>
  <si>
    <t>https://assets.publishing.service.gov.uk/government/uploads/system/uploads/attachment_data/file/243246/7146.pdf</t>
  </si>
  <si>
    <t>https://nbn.org.uk/wp-content/uploads/2019/09/State-of-Nature-2019-Northern-Ireland-summary.pdf</t>
  </si>
  <si>
    <t>https://www.tandfonline.com/doi/pdf/10.1080/09540962.2019.1592920</t>
  </si>
  <si>
    <t>https://eur-lex.europa.eu/legal-content/EN/TXT/PDF/?uri=CELEX:22020D2248</t>
  </si>
  <si>
    <t>https://web-xp2b-pws.northerntrust.com/documents/funds/intl/ntif/kiids-en/ntif-nt-world-equity-index-feeder-fund-class-b-eur-acc-kiid_%20IE00BF8F5R33_en.pdf?bc=27837327</t>
  </si>
  <si>
    <t>https://www.europarl.europa.eu/RegData/etudes/STUD/2017/596826/IPOL_STU%282017%29596826_EN.pdf</t>
  </si>
  <si>
    <t>https://www.northerngasnetworks.co.uk/wp-content/uploads/2017/04/September-2011-Investor-Presentation.pdf</t>
  </si>
  <si>
    <t>https://assets.publishing.service.gov.uk/media/5a79a495e5274a684690b0a3/6364-jointconventionthirdmtgukpresentation.pdf</t>
  </si>
  <si>
    <t>https://s3.eu-central-1.amazonaws.com/takeaway-corporatewebsite-dev/19-10-2022-Press-release-Just-Eat-Takeaway.com-Q3-2022-Trading-Update.pdf</t>
  </si>
  <si>
    <t>https://www.oecd.org/regional/regional-policy/land-use-United-Kingdom.pdf</t>
  </si>
  <si>
    <t>https://www.rns-pdf.londonstockexchange.com/rns/5310Y_1-2020-9-9.pdf</t>
  </si>
  <si>
    <t>https://www.nienvironmentlink.org/site/wp-content/uploads/2022/05/Towards-a-Land-Strategy-for-NI_2015-Main-Report.pdf</t>
  </si>
  <si>
    <t>https://www.fiscalcommissionni.org/files/fiscalcommissionni/documents/2021-05/presentation-john-fitzgerald-irish-economy-20-may-2021.pdf</t>
  </si>
  <si>
    <t>https://www.uregni.gov.uk/files/uregni/documents/2021-07/2020-21-annual-report-and-accounts-utility-regulator.pdf</t>
  </si>
  <si>
    <t>https://assets.publishing.service.gov.uk/media/65a14a6ae96df50014f845d2/UK-Ukraine_Agreement_on_Security_Co-operation.pdf</t>
  </si>
  <si>
    <t>https://www.dfa.ie/media/dfa/alldfawebsitemedia/ourrolesandpolicies/ourwork/statevisit2014/Economic-Facts.pdf</t>
  </si>
  <si>
    <t>https://assets.publishing.service.gov.uk/media/5a7cbe24ed915d63cc65c955/13-1070-value-of-relationship-between-uk-and-ireland-volume-2.pdf</t>
  </si>
  <si>
    <t>https://matrixni.org/wp-content/uploads/2019/06/Artificial-Intelligence-Research-in-Northern-Ireland.pdf</t>
  </si>
  <si>
    <t>https://cdn.northerntrust.com/pws/nt/documents/funds/intl/kiltearn/kiltearn-latest-audited-annual.pdf</t>
  </si>
  <si>
    <t>https://www.independentreviewofeducation.org.uk/files/independentreviewofeducation/2023-05/Inspiring%20Digital%20Learning-%20a%20synthesis%20of%20research%20related%20to%20digital%20learning%20in%20Northern%20Ireland%E2%80%99s%20schools%20v%2031-03-23.pdf</t>
  </si>
  <si>
    <t>https://www.northerntrust.com/documents/presentations/ntrs-barclays-financial-services-091615.pdf</t>
  </si>
  <si>
    <t>https://web-xp2b-pws.northerntrust.com/documents/funds/intl/ntgf/kiids-en/ntgf-sterling-fund-class-a-gbp-dis-kiid_IE0006492544_en.pdf?bc=28044241</t>
  </si>
  <si>
    <t>https://matrixni.org/wp-content/uploads/2021/04/NI-Response-to-UK-AI-roadmap.pdf</t>
  </si>
  <si>
    <t>https://assets.publishing.service.gov.uk/government/uploads/system/uploads/attachment_data/file/941774/BREXIT_TRANSITION__HOW-TO-PREPARE_GUIDE_FOR_NI_FOOD_LABELLERS.pdf</t>
  </si>
  <si>
    <t>https://m.northerntrust.com/content/dam/northerntrust/pws/nt/documents/earnings/pillar-3/northern-trust-pillar3-northern-trust-corporation-2022Q4.pdf</t>
  </si>
  <si>
    <t>https://www.legislation.gov.uk/ukdsi/2023/9780348248708/pdfs/ukdsi_9780348248708_en.pdf</t>
  </si>
  <si>
    <t>https://www.stran.ac.uk/wp-content/uploads/2023/06/The-Consequences-of-the-Cuts-to-Education-for-Children-and-Young-People-in-Northern-Ireland-Final.pdf</t>
  </si>
  <si>
    <t>https://investorrelations.bankofireland.com/app/uploads/Interim-Results-2022-%E2%80%93-announcement-and-QA-transcript.pdf</t>
  </si>
  <si>
    <t>https://corporate.centerparcs.co.uk/content/dam/centerparcs/corporate-documents/financial-statements/Investor-Presentation-H1-FY24.pdf</t>
  </si>
  <si>
    <t>https://archive.niassembly.gov.uk/io/research/2008/12208.pdf</t>
  </si>
  <si>
    <t>http://www.niassembly.gov.uk/globalassets/documents/raise/knowledge_exchange/presentations/series5/j-garry-presentation.pdf</t>
  </si>
  <si>
    <t>https://d1io3yog0oux5.cloudfront.net/_aebffc8f8fd26329fb9664f0b666cad7/northernoil/db/711/6380/pdf/NOG_Investor_PPT_June%202023.pdf</t>
  </si>
  <si>
    <t>https://www.marsh.com/content/dam/marsh/Documents/PDF/UK-en/Duty%20of%20Disclosure%20and%20Fair%20Presentation.pdf</t>
  </si>
  <si>
    <t>https://nireland.britishcouncil.org/sites/default/files/m003_01_language_trends_ni_report_final_web_v2.pdf</t>
  </si>
  <si>
    <t>http://www-ac.northerntrust.com/content/media/attachment/data/white_paper/1206/document/finance-dublin-yearbook.pdf</t>
  </si>
  <si>
    <t>https://s3.eu-central-1.amazonaws.com/takeaway-corporatewebsite-dev/17-01-2024-Press-release-Just-Eat-Takeaway.com-Q4-2023-Trading-Update.pdf</t>
  </si>
  <si>
    <t>https://www.ofcom.org.uk/__data/assets/pdf_file/0024/222891/ni-report-2021.pdf</t>
  </si>
  <si>
    <t>https://www.bis.org/publ/shin_2009.pdf</t>
  </si>
  <si>
    <t>https://investors.dominos.co.uk/system/files/uploads/financialdocs/dominos_fy22_h1_results_presentation.pdf</t>
  </si>
  <si>
    <t>https://cdn.northerntrust.com/pws/nt/documents/funds/intl/cape-ann/cape-ann-ireland-kiid.pdf</t>
  </si>
  <si>
    <t>https://bpna.org.uk/_common/show_unpro_doc.php?doc=2021Consensusstatementonchildhoodneuropsychiatricpresentations_72d9cfce4e96a31e4f40cb3ba943cb43.pdf</t>
  </si>
  <si>
    <t>https://danskebank.com/-/media/danske-bank-com/file-cloud/2023/2/q4-conference-call-presentation.pdf?rev=08a7b0c073cd402787e5ad2b1b047483</t>
  </si>
  <si>
    <t>https://www.revenue.ie/en/customs/documents/imports-and-exports-through-ni-clearance-options-presentation.pdf</t>
  </si>
  <si>
    <t>http://www.niassembly.gov.uk/globalassets/documents/raise/publications/2017-2022/2021/education/4021.pdf</t>
  </si>
  <si>
    <t>https://cdn.northerntrust.com/pws/nt/documents/asset-servicing/regulatory-trends-emea-vol-1-2021.pdf</t>
  </si>
  <si>
    <t>https://www.hsa.ie/eng/your_industry/chemicals/most_read/safety_data_sheets/poisoncentrenotificationireland_v7.pdf</t>
  </si>
  <si>
    <t>https://ntam.northerntrust.com/united-states/all-investor/about-us/content/dam/northerntrust/investment-management/global/en/documents/reports/2022/ntam-a-year-of-stewardship.pdf</t>
  </si>
  <si>
    <t>https://corporate.centerparcs.co.uk/content/dam/centerparcs/corporate-documents/cp-finance-ltd/investor-presentation-H1-2022.pdf</t>
  </si>
  <si>
    <t>https://www.investni.com/sites/default/files/2024-03/chapter-12-summit-close.pdf</t>
  </si>
  <si>
    <t>https://www.northerntrust.com/content/dam/northerntrust/pws/nt/documents/earnings/2023/quarterly-earnings-release-nt-q42023-01adfv.pdf</t>
  </si>
  <si>
    <t>https://www.northerntrust.com/content/dam/northerntrust/pws/nt/documents/earnings/pillar-3/northern-trust-pillar3-northern-trust-corporation-2023Q1.pdf</t>
  </si>
  <si>
    <t>https://www.icaew.com/-/media/corporate/files/regulations/insolvency/sips/northern-ireland/sip-7-presentation-of-financial-information-in-insolvency-proceedings-ni.ashx</t>
  </si>
  <si>
    <t>https://www.northerntrust.com/documents/funds/intl/ntif/prospectus-en/ntif-global-bond-1-5-years-esg-climate-index-fund-supplement.pdf</t>
  </si>
  <si>
    <t>https://assets.publishing.service.gov.uk/government/uploads/system/uploads/attachment_data/file/919630/evidence-in-criminal-investigations-v5.0.pdf</t>
  </si>
  <si>
    <t>https://cdn.northerntrust.com/pws/nt/documents/earnings/2022/q32022-northern-trust-quarterly-earnings-trend-report.pdf</t>
  </si>
  <si>
    <t>https://www.northerntrust.com/content/dam/northerntrust/pws/nt/documents/earnings/2022/q42022-northern-trust-quarterly-earnings-presentation.pdf</t>
  </si>
  <si>
    <t>https://publichealth.ie/sites/default/files/2023-02/wp-content/uploads/2020/04/20200416-AGEING-PUBLIC-HEALTH-MAIN.pdf</t>
  </si>
  <si>
    <t>http://www-ac.northerntrust.com/content/media/attachment/data/educational/1006/document/ntrs_investor_day_2010.pdf</t>
  </si>
  <si>
    <t>http://www.pleiade.org/projectzone/LOX/pdf/The_Future_Development_of_Air_Transport_in_the_United_Kingdom_South_East.pdf</t>
  </si>
  <si>
    <t>https://www.medicines.org.uk/emc/files/pil.5910.pdf</t>
  </si>
  <si>
    <t>https://investorrelations.bankofireland.com/app/uploads/BOI-Key-Messages-FY2022_March-2023.pdf</t>
  </si>
  <si>
    <t>https://niopa.qub.ac.uk/bitstream/NIOPA/16555/5/Immunisation_tables_and_charts_2021_Report_%282020-21_data%29.pdf</t>
  </si>
  <si>
    <t>https://assets.publishing.service.gov.uk/government/uploads/system/uploads/attachment_data/file/1008451/CCS207_CCS0721914902-005_Northern_Ireland_Protocol_Web_Accessible__1_.pdf</t>
  </si>
  <si>
    <t>https://www.citb.co.uk/media/3qohvnpx/northernireland-lmi-final.pdf</t>
  </si>
  <si>
    <t>https://www.northerntrust.com/documents/articles/asset-servicing/investor-transparency-ebook2014.pdf</t>
  </si>
  <si>
    <t>https://www.investni.com/sites/default/files/2021-10/invest-northern-ireland-business-plan-2021-22.pdf</t>
  </si>
  <si>
    <t>https://www.investec.com/content/dam/investor-relations/basel-pillar-iii-regulatory-disclosures/united-kingdom/2022/investec-tax-strategy-31-march-2022.pdf</t>
  </si>
  <si>
    <t>https://www.ofcom.org.uk/__data/assets/pdf_file/0030/265377/ni-report-2023.pdf</t>
  </si>
  <si>
    <t>https://www.northerntrust.com/documents/funds/intl/nippon/nippon-value-investors-japan-equity-alpha-fund-kiid.pdf</t>
  </si>
  <si>
    <t>https://investorrelations.bankofireland.com/app/uploads/D13081-BOI-HY22-Interim-Results-Announcement-A5-WEB-July-2022-FINAL4.pdf</t>
  </si>
  <si>
    <t>https://cdn.northerntrust.com/pws/nt/documents/earnings/2022/q22022-northern-trust-quarterly-earnings-release.pdf</t>
  </si>
  <si>
    <t>https://cdn.northerntrust.com/pws/nt/documents/funds/intl/nippon/nippon-value-investors-japan-equity-alpha-fund-kiid.pdf</t>
  </si>
  <si>
    <t>https://www.doehlecorporatetrust.com/uploads/isleofmancompanies.pdf</t>
  </si>
  <si>
    <t>https://international.standardbank.com/static_file/Wealth%20International/About%20us/Financial%20results/PDFs/Financial%20Statements%20Isle%20of%20Man%202021.pdf</t>
  </si>
  <si>
    <t>https://www.gov.im/media/1379748/isle-of-man-earnings-survey-2022-publish_compressed.pdf</t>
  </si>
  <si>
    <t>https://www.pwc.com/im/en/publications/assets/why-the-isle-of-man.pdf</t>
  </si>
  <si>
    <t>https://knoxhousetrust.com/wp-content/uploads/2019/11/KHT-IOM-Tier-1-Entrepreneur-Investor-Visas.pdf</t>
  </si>
  <si>
    <t>https://www.mandg.com/dam/pru/shared/documents/en/pruf0343.pdf</t>
  </si>
  <si>
    <t>https://www.gov.im/media/379016/uk_double.pdf</t>
  </si>
  <si>
    <t>https://knoxhousetrust.com/wp-content/uploads/2019/11/KHT-IOM-Tier-1-Entrepreneur-Investor-Visas-Updated-Apr-20.pdf</t>
  </si>
  <si>
    <t>https://www.gov.im/media/1370014/an-explanation-of-fersa.pdf</t>
  </si>
  <si>
    <t>https://www.gov.im/media/1371022/financial-sanctions-general-guidance-november-2020-170821.pdf</t>
  </si>
  <si>
    <t>https://assets.publishing.service.gov.uk/media/5a816f82e5274a2e87dbd9d9/Isle_of_Man_1044__Final_v1_0.pdf</t>
  </si>
  <si>
    <t>https://www.gov.im/media/97268/internationalguidance300609.pdf</t>
  </si>
  <si>
    <t>https://assets.publishing.service.gov.uk/media/5bfbe6b6e5274a0fb775cc9c/IoM-UK_Customs_Arrangement_final_PDF.pdf</t>
  </si>
  <si>
    <t>https://assets.kpmg.com/content/dam/kpmg/im/pdf/kpmg-isle-of-man-moving-to-the-iom-flyer-dec-19.pdf</t>
  </si>
  <si>
    <t>https://irp-cdn.multiscreensite.com/a3569834/files/uploaded/P41%20About%20SBIoM%20Fact%20Sheet.pdf</t>
  </si>
  <si>
    <t>https://www.ukdefence.com/fileadmin/uploads/uk-defence/Photos/Publications/AGM/Combined_UKDIA_AGM_Papers_2022.pdf</t>
  </si>
  <si>
    <t>https://www.imf.org/external/pubs/ft/scr/2003/cr03367.pdf</t>
  </si>
  <si>
    <t>https://www.gov.im/media/1366915/vat-notes-2-of-2019-revised-sept-2019.pdf</t>
  </si>
  <si>
    <t>https://www.gov.im/media/1380987/isle-of-man-population-report-2023-updated-061123.pdf</t>
  </si>
  <si>
    <t>https://assets.publishing.service.gov.uk/media/651e813c79fc5800146395ed/Mou-between-UK-isle-of-man-reciprocal-healthcare-arrangement-06-july-2023-signed-copy.pdf</t>
  </si>
  <si>
    <t>https://www.gov.im/media/1374139/isle-of-man-sustainability-financing-framework-second-party-opinion.pdf</t>
  </si>
  <si>
    <t>https://assets.publishing.service.gov.uk/government/uploads/system/uploads/attachment_data/file/759123/IoM-UK_Customs_Arrangement_final_PDF.pdf</t>
  </si>
  <si>
    <t>https://www.gov.im/media/1368099/appendix-2-a-isle-of-man-ghg-inventory-report.pdf</t>
  </si>
  <si>
    <t>https://britishbirds.co.uk/sites/default/files/BB_Dec21-BoCC5-IUCN2.pdf</t>
  </si>
  <si>
    <t>https://www.acsp.co.im/uploads/1931-companies-act-brochure.pdf</t>
  </si>
  <si>
    <t>https://assets.publishing.service.gov.uk/government/uploads/system/uploads/attachment_data/file/243162/7238.pdf</t>
  </si>
  <si>
    <t>https://assets.kpmg.com/content/dam/kpmg/im/pdf/kpmg-im-moving-to-the-iom-jul2020.pdf</t>
  </si>
  <si>
    <t>https://filecache.investorroom.com/mr5ir_isleofcapricasinos/111/download/Eldorado%20Resorts%20-%20Isle%20of%20Capril%20Conference%20Call%20Presentation%20FINAL%209-19-16.pdf</t>
  </si>
  <si>
    <t>https://www.gov.im/media/1353298/brexit-faqs-final.pdf</t>
  </si>
  <si>
    <t>https://mangroup.com/pdf/Man%20Industries_Investor%20Presentation_Q1%20FY22.pdf</t>
  </si>
  <si>
    <t>https://www.gov.im/media/1347549/isle-of-man-government-international-relations-framework.pdf</t>
  </si>
  <si>
    <t>https://www.gov.im/media/1377658/2022-earnings-survey-2021-final-report.pdf</t>
  </si>
  <si>
    <t>https://www.gov.im/media/1363994/double-taxation-agreement-712019.pdf</t>
  </si>
  <si>
    <t>https://www.upu.int/UPU/media/upu/PostalEntitiesFiles/addressingUnit/imnEn.pdf</t>
  </si>
  <si>
    <t>https://www.simcocks.com/wp-content/uploads/2018/07/simcocks-advocates_isle-of-man-trust-law-nov-08.pdf</t>
  </si>
  <si>
    <t>https://docs.hansard.com/pdfs/salesaids/HO2068O.pdf</t>
  </si>
  <si>
    <t>https://www.utmostwealthdocs.com/mb/DHmkFQ</t>
  </si>
  <si>
    <t>https://www.gov.im/media/1378422/national-income-2020-2021-report.pdf</t>
  </si>
  <si>
    <t>https://international.standardbank.com/static_file/Wealth%20International/PDFs/General%20T&amp;C/2020/October/General%20T&amp;Cs%20Personal%20Account%20-%20Isle%20Of%20Man.pdf</t>
  </si>
  <si>
    <t>https://committees.parliament.uk/writtenevidence/44549/pdf/</t>
  </si>
  <si>
    <t>http://thevikingworld.pbworks.com/f/The+Kingdom+of+Mann+and+the+Isles.pdf</t>
  </si>
  <si>
    <t>https://www.gov.im/media/1373570/future-energy-scenarios-presentation_compressed.pdf</t>
  </si>
  <si>
    <t>https://committees.parliament.uk/writtenevidence/126347/pdf/</t>
  </si>
  <si>
    <t>https://www.keystonelaw.com/wp-content/uploads/2020/04/The-Completion-of-Isle-of-Man-Transactions-during-COVID-19.pdf</t>
  </si>
  <si>
    <t>https://mgi.group/wp-content/uploads/2021/01/KingsIsle_presentation.pdf</t>
  </si>
  <si>
    <t>https://ir.manutd.com/~/media/Files/M/Manutd-IR/About%20Manchester%20United/investor-pres-131115-v1.pdf</t>
  </si>
  <si>
    <t>https://www.gov.im/media/1375604/2021-01-27-census-report-part-i-final-2.pdf</t>
  </si>
  <si>
    <t>https://consult.gov.im/financial-services-authority/regulation-of-crypto-asset-activities/supporting_documents/20240212Crypto_Discussion_Paper_for_Hub.pdf</t>
  </si>
  <si>
    <t>https://www.gov.im/media/1377792/sustainablebondreport-2022-digital-v42_compressed.pdf</t>
  </si>
  <si>
    <t>https://www.gov.im/media/623261/finalsubmissiontothehouseofcom.pdf</t>
  </si>
  <si>
    <t>https://legislation.gov.im/cms/images/LEGISLATION/PRINCIPAL/1973/1973-0019/BankingandFinancialDealingsIsleofManAct1973_1.pdf</t>
  </si>
  <si>
    <t>https://www.visitisleofman.com/dbimgs/IOM_OneStopGuide_2023_WEB(1).pdf</t>
  </si>
  <si>
    <t>https://www.gov.im/media/1382225/isle-of-man-inflation-report-january-2024-uploaded-130224.pdf</t>
  </si>
  <si>
    <t>https://www.utmostwealthdocs.com/mb/DWqfJq</t>
  </si>
  <si>
    <t>https://www.gov.im/media/624101/protocol3relationshipwiththeeu.pdf</t>
  </si>
  <si>
    <t>https://legislation.gov.im/cms/images/LEGISLATION/PRINCIPAL/1973/1973-0019/BankingandFinancialDealingsIsleofManAct1973.pdf</t>
  </si>
  <si>
    <t>https://www.gov.im/media/1355957/gn5.pdf</t>
  </si>
  <si>
    <t>https://committees.parliament.uk/writtenevidence/109534/pdf/</t>
  </si>
  <si>
    <t>https://www.gov.im/media/97380/r49.pdf</t>
  </si>
  <si>
    <t>https://ir.manutd.com/~/media/Files/M/Manutd-IR/press-release/dec-2022-mu-plc-earnings-release.pdf</t>
  </si>
  <si>
    <t>https://www.canadalife.com/content/dam/canadalife/documents/corporate/annual-reports/canada-life-q4-2022-mda.pdf</t>
  </si>
  <si>
    <t>https://mgi-se.com/wp-content/uploads/2021/01/KingsIsle_presentation.pdf</t>
  </si>
  <si>
    <t>https://www.visitisleofman.com/dbimgs/Visitor%20guidance.pdf</t>
  </si>
  <si>
    <t>https://committees.parliament.uk/writtenevidence/76679/pdf/</t>
  </si>
  <si>
    <t>https://www.gov.im/media/1372915/2021-03-10-earnings-survey-2020-report.pdf</t>
  </si>
  <si>
    <t>https://consult.gov.im/cabinet-office/isle-of-man-immigration-points-based-system/results/isle-of-man-immigration-points-based-system-response-document.pdf</t>
  </si>
  <si>
    <t>https://www.cains.com/wp-content/uploads/2020/04/Insurance-and-reinsurance-in-the-Isle-of-Man-overview.pdf</t>
  </si>
  <si>
    <t>https://legislation.gov.im/cms/images/LEGISLATION/PRINCIPAL/1973/1973-0019/1973-0019_1.pdf</t>
  </si>
  <si>
    <t>http://www.legislation.gov.im/cms/images/LEGISLATION/PRINCIPAL/1973/1973-0019/BankingandFinancialDealingsIsleofManAct1973.pdf</t>
  </si>
  <si>
    <t>https://ir.manutd.com/~/media/Files/M/Manutd-IR/Governance%20Document/sept-2022-mu-plc-earnings-release-final.pdf</t>
  </si>
  <si>
    <t>http://www.northisle.ca/wp-content/uploads/2022/01/2022-NCX-Corporate-Presentation-Jan-13-2022.pdf</t>
  </si>
  <si>
    <t>https://www.gov.im/media/1355783/2016-isle-of-man-census-presentation.pdf</t>
  </si>
  <si>
    <t>https://www.courts.im/media/2319/probate-information-booklet.pdf</t>
  </si>
  <si>
    <t>https://www.iomfsa.im/media/3156/supervisory-methodology-framework-presentation.pdf</t>
  </si>
  <si>
    <t>https://www.unitedmalt.com/wp-content/uploads/2023/05/FY22-Investor-Presentation-Release-and-ppt.pdf</t>
  </si>
  <si>
    <t>https://www.gov.im/media/1377795/isle-of-man-in-numbers-2022_080922_v2_compressed.pdf</t>
  </si>
  <si>
    <t>https://www.iomfsa.im/media/2926/insuranceregulations2021.pdf</t>
  </si>
  <si>
    <t>https://international.standardbank.com/static_file/Wealth%20International/About%20us/Financial%20results/PDFs/Financial%20Statement%20IOM%202020.pdf</t>
  </si>
  <si>
    <t>https://www.investec.com/content/dam/investor-relations/basel-pillar-iii-regulatory-disclosures/united-kingdom/2023/Investec-plc-group-and-Investec-Bank-plc-Pillar-3-disclosure-report%20-30-Sept-2023.pdf</t>
  </si>
  <si>
    <t>https://www.gov.im/media/1367531/detail_tynwald-ag-strat-presentationv3.pdf</t>
  </si>
  <si>
    <t>https://www.gov.im/media/1365950/gd2019-0005-locate-isle-of-man-strategy-2018-2021.pdf</t>
  </si>
  <si>
    <t>https://deerislegroup.com/wp-content/uploads/2023/09/Deer-Isle_Presentation-Tips-_9-24-19.pdf</t>
  </si>
  <si>
    <t>https://www.gov.im/media/1355058/livestock-pricing-isle-of-man-meats-presentation.pdf</t>
  </si>
  <si>
    <t>https://2009-2017.state.gov/documents/organization/100921.pdf</t>
  </si>
  <si>
    <t>https://mangroup.com/pdf/Man%20Industries(India)%20Limited%20%E2%80%93%20Investor%20Presentation%2027.05.2022.pdf</t>
  </si>
  <si>
    <t>https://www.uhy.com/wp-content/uploads/Doing-Business-in-Isle-of-Man.pdf</t>
  </si>
  <si>
    <t>https://www.gov.im/media/1349489/guidance-notes-v114.pdf</t>
  </si>
  <si>
    <t>https://www.bakertilly.im/wp-content/uploads/2022/08/isle-of-man-tax-guide-2022.pdf</t>
  </si>
  <si>
    <t>https://www.iomaviationconference.com/wp-content/uploads/2022/06/Isle-of-Man-Aviation-Conference-2022-Final-Presentation.pdf</t>
  </si>
  <si>
    <t>https://ir.manutd.com/~/media/Files/M/Manutd-IR/Governance%20Document/sept-2021-mu-plc-earnings-release.pdf</t>
  </si>
  <si>
    <t>https://www.visitisleofman.com/dbimgs/Be%20Great%20Presentation.pdf</t>
  </si>
  <si>
    <t>https://www.gov.im/media/1360840/prospex-2016-presentation.pdf</t>
  </si>
  <si>
    <t>https://www.gov.im/media/1367979/isle-of-man-national-risk-assessment-2020-090120.pdf</t>
  </si>
  <si>
    <t>https://www.gov.im/media/1363548/compiled-list-all-members-19april2021.pdf</t>
  </si>
  <si>
    <t>https://www.investec.com/content/dam/investor-relations/basel-pillar-iii-regulatory-disclosures/united-kingdom/Investec-plc-group-Pillar-3-quarterly-disclosure-report-30-June-2023.pdf</t>
  </si>
  <si>
    <t>https://ir.manutd.com/~/media/Files/M/Manutd-IR/Governance%20Document/mar-2022-mu-plc-earnings-release.pdf</t>
  </si>
  <si>
    <t>https://systemviewer.kiihub.com/documents/SJP/BP22_UnitedKingdom_EN-GB.pdf</t>
  </si>
  <si>
    <t>https://www.applebyglobal.com/wp-content/uploads/Isle-of-Man-Office-Description-May-2022.pdf</t>
  </si>
  <si>
    <t>https://consult.gov.im/cabinet-office/climate-change-plan-2022-2027/supporting_documents/Isle%20of%20Man%20%20Future%20Energy%20Scenarios%20Report.pdf</t>
  </si>
  <si>
    <t>https://consult.gov.im/cabinet-office/climate-change-plan-2022-2027/supporting_documents/Future%20Energy%20Scenarios%20Supporting%20Document.pdf</t>
  </si>
  <si>
    <t>https://investorrelations.accessbankplc.com/AccessBankGroup/media/Investors/Results-2021/2021-HY-Results-Presentation.pdf</t>
  </si>
  <si>
    <t>https://www.gov.im/media/1365807/economic-substance-guidance-joint-guernsey-isle-of-man-and-jersey-26-april-2019.pdf</t>
  </si>
  <si>
    <t>https://www.investec.com/content/dam/united-kingdom/downloads-and-documents/focus/making-the-call-how-often-do-private-funds-request-investor-capital-digital.pdf</t>
  </si>
  <si>
    <t>https://www.visitisleofman.com/dbimgs/Phase%204%20UK-IoM-VIVID-presentation.pdf</t>
  </si>
  <si>
    <t>https://www.investec.com/content/dam/investor-relations/financial-information/investec-bank-channel-islands/2023/13845-INVESTEC-ANNUAL-REPORT-MARCH-2023.pdf</t>
  </si>
  <si>
    <t>https://www.investec.com/content/dam/investor-relations/financial-information/investec-bank-channel-islands/2020/Investec-Bank-Channel-Islands-Limited-Financial-statements-for-the-year%20ended-31-March-2020.pdf</t>
  </si>
  <si>
    <t>https://www.cipropertyfund.com/media/emel3nns/channel-islands-property-fund-factsheet-september-2021.pdf</t>
  </si>
  <si>
    <t>https://www.cipropertyfund.com/media/thspcvvh/channel-islands-property-fund-factsheet-march-2021.pdf</t>
  </si>
  <si>
    <t>https://www.investec.com/content/dam/investor-relations/financial-information/investec-bank-channel-islands/2013/IBCI-Abridged-FS-31-03-13-FINAL.pdf</t>
  </si>
  <si>
    <t>https://www.iasplus.com/en-gb/publications/global/surveys/channel-islands-annual-reports-insights-survey/at_download/file/J4740_Channel_Islands_mw2.pdf</t>
  </si>
  <si>
    <t>https://tisegroup.com/umbraco/surface/proxyapi/newspdf?id=319709&amp;name=Channel%20Islands%20Property%20Fund%20Ltd</t>
  </si>
  <si>
    <t>https://www.investec.com/content/dam/investor-relations/financial-information/investec-bank-channel-islands/2009/abridged-accounts-2009.pdf</t>
  </si>
  <si>
    <t>https://www.researchgate.net/profile/Ilka-Win/publication/356914886_The_status_of_our_bird_populations_the_fifth_Birds_of_Conservation_Concern_in_the_United_Kingdom_Channel_Islands_and_Isle_of_Man_and_second_IUCN_Red_List_assessment_of_extinction_risk_for_Great_Britai/links/61b31b4121a55433eab4ac47/The-status-of-our-bird-populations-the-fifth-Birds-of-Conservation-Concern-in-the-United-Kingdom-Channel-Islands-and-Isle-of-Man-and-second-IUCN-Red-List-assessment-of-extinction-risk-for-Great-Brita.pdf</t>
  </si>
  <si>
    <t>https://www.gbm.scotiabank.com/content/dam/gbm/import/pdfs/legal/uk-policies-and-disclosures/Scotiabank-SIP-September-2019-Electronic-Signature.pdf</t>
  </si>
  <si>
    <t>https://www.investec.com/content/dam/investor-relations/financial-information/investec-bank-channel-islands/2011/ibci-annual-report-2011.pdf</t>
  </si>
  <si>
    <t>https://www.investec.com/content/dam/united-kingdom/downloads-and-documents/private-banking/channel-islands/custody-and-dealing-services-fact-sheet.pdf</t>
  </si>
  <si>
    <t>https://www.researchgate.net/profile/Ni-Wilkinson/publication/279566287_The_population_status_of_birds_in_the_United_Kingdom_Channel_Islands_and_Isle_of_Man_An_analysis_of_conservation_concern_2002-2007/links/58bd321892851c471d5644e0/The-population-status-of-birds-in-the-United-Kingdom-Channel-Islands-and-Isle-of-Man-An-analysis-of-conservation-concern-2002-2007.pdf</t>
  </si>
  <si>
    <t>https://www.investec.com/content/dam/investor-relations/basel-pillar-iii-regulatory-disclosures/united-kingdom/country-by-country-reporting/Investec-Bank-plc-CBCR-31-March-2014.pdf</t>
  </si>
  <si>
    <t>https://legal.un.org/ilc/sessions/74/pdfs/english/slr_uk.pdf</t>
  </si>
  <si>
    <t>https://www.cigouk.ky/wp-content/uploads/2021/05/CIGOUK-Annual-Briefing-2020.pdf</t>
  </si>
  <si>
    <t>https://brexit.hypotheses.org/files/2017/04/Channel-Islands-and-EU.pdf</t>
  </si>
  <si>
    <t>https://qna.files.parliament.uk/qna-attachments/1491768/original/BB%202021%20DECEMBER%20(Med-res).pdf</t>
  </si>
  <si>
    <t>https://www.postalmuseum.org/wp-content/uploads/2018/12/Stamp-History-1948-Channel-Islands-Liberation.pdf</t>
  </si>
  <si>
    <t>http://www-uk.computershare.com/webcontent/Doc.aspx?docid=%7B42527896-b63f-4cd8-8043-e198be76dd5f%7D</t>
  </si>
  <si>
    <t>http://www-uk.computershare.com/WebContent/doc.aspx?docid=%7Bd623674e-2443-4a51-bb9c-4aa476fa7384%7D</t>
  </si>
  <si>
    <t>https://www.jcra.je/media/598199/m1485j-condor-topco-meif-ii-channel-islands-transport-holdings-limited-decision.pdf</t>
  </si>
  <si>
    <t>https://www.investec.com/content/dam/united-kingdom/downloads-and-documents/private-banking/non-equivalent-jurisdiction-tcsp-designated-account-app-form.pdf</t>
  </si>
  <si>
    <t>https://www.investec.com/content/dam/united-kingdom/downloads-and-documents/private-banking/jersey-obliged-person-assurance-certificate-intermediaries-channel-islands-investec.pdf</t>
  </si>
  <si>
    <t>https://www.firstrand.co.za/media/investors/presentations/FRB-London-FI-function-20-October-2021.pdf</t>
  </si>
  <si>
    <t>https://www.researchgate.net/profile/Ilka-Win/publication/356914886_The_status_of_our_bird_populations_the_fifth_Birds_of_Conservation_Concern_in_the_United_Kingdom_Channel_Islands_and_Isle_of_Man_and_second_IUCN_Red_List_assessment_of_extinction_risk_for_Great_Britai/links/61b31b4121a55433eab4ac47/The-status-of-our-bird-populations-the-fifth-Birds-of-Conservation-Concern-in-the-United-Kingdom-Channel-Islands-and-Isle-of-Man-and-second-IUCN-Red-List-assessment-of-extinction-risk-for-Great-Brita.pdf?origin=publication_list</t>
  </si>
  <si>
    <t>https://assets.kpmg.com/content/dam/kpmg/qm/pdf/kpmgci-personal-accountability-2019.pdf</t>
  </si>
  <si>
    <t>https://www.channelislands.coop/media/240759/guidance-notes-for-prospective-directors-2021-final.pdf</t>
  </si>
  <si>
    <t>http://www-uk.computershare.com/content/download.asp?docId=%7B93CBABFF-A286-4527-B650-B1E68CF6088F%7D&amp;cc=UK&amp;lang=en&amp;bhjs=0&amp;theme=cpu</t>
  </si>
  <si>
    <t>https://assets.publishing.service.gov.uk/government/uploads/system/uploads/attachment_data/file/576720/nino-staff-guide-channel-island.pdf</t>
  </si>
  <si>
    <t>https://www.cipropertyfund.com/media/wxsc42bo/channel-islands-property-fund-factsheet-september-2022.pdf</t>
  </si>
  <si>
    <t>https://www.investec.com/content/dam/united-kingdom/downloads-and-documents/private-banking/Investec-channel-islands-afety-and-security.pdf</t>
  </si>
  <si>
    <t>https://www.investec.com/content/dam/united-kingdom/downloads-and-documents/private-banking/uk-sterling-channel-islands-funds-transfer-investec.pdf</t>
  </si>
  <si>
    <t>https://www.nlaf.uk/Library/pl/GetDoc.axd?ctID=ZWVhNzBlY2QtZWJjNi00YWZiLWE1MTAtNWExOTFiMjJjOWU1&amp;rID=Mjc0OTU=&amp;pID=MjI5&amp;attchmnt=False&amp;uSesDM=False&amp;rIdx=MTUyOTc=&amp;rCFU=</t>
  </si>
  <si>
    <t>https://www.investec.com/content/dam/united-kingdom/downloads-and-documents/private-banking/current-account-interest-rates-channel-islands-private-bank-investec.pdf</t>
  </si>
  <si>
    <t>https://turismodeislascanarias.com/sites/default/files/promotur_reino_unido_2021_en_0.pdf</t>
  </si>
  <si>
    <t>https://www.rcm.org.uk/media/3550/consultant-midwives-survey-infographic_8.pdf</t>
  </si>
  <si>
    <t>https://www.birdsinclyde.scot/uploads/1/3/6/7/136743996/bocc5-report.pdf</t>
  </si>
  <si>
    <t>https://www.investec.com/content/dam/united-kingdom/downloads-and-documents/Terms%20and%20Conditions%20for%20Fixed%20Term%20Deposit%20Channel%20Islands.pdf</t>
  </si>
  <si>
    <t>https://www.investec.com/content/dam/united-kingdom/downloads-and-documents/private-banking/lesser-known-currencies-channel-islands-funds-transfer-investec.pdf</t>
  </si>
  <si>
    <t>https://euring.org/files/meetings/scheme_reports/malta_2011/channel_islands.pdf</t>
  </si>
  <si>
    <t>https://www.cipropertyfund.com/media/4htproiq/cipf-annual-report-accounts-2019.pdf</t>
  </si>
  <si>
    <t>https://www.investec.com/content/dam/united-kingdom/downloads-and-documents/private-banking/correspondent-banks-major-currencies-channel-islands-funds-transfer-investec.pdf</t>
  </si>
  <si>
    <t>https://www.researchgate.net/profile/David-Stroud-2/publication/286883061_Birds_of_Conservation_Concern_4_the_population_status_of_birds_in_the_UK_Channel_Islands_and_Isle_of_Man/links/566ee7a708ae4bef4060d9f6/Birds-of-Conservation-Concern-4-the-population-status-of-birds-in-the-UK-Channel-Islands-and-Isle-of-Man.pdf</t>
  </si>
  <si>
    <t>https://www.wembleyprimary.co.uk/assets/Uploads/Geography-Lesson-2.pdf</t>
  </si>
  <si>
    <t>https://cris.maastrichtuniversity.nl/ws/portalfiles/portal/136138487/s7875.pdf</t>
  </si>
  <si>
    <t>https://www.ravenscroftgroup.com/media/2653/cipf-annual-report-accounts-2020.pdf</t>
  </si>
  <si>
    <t>https://channelislands.eu/wp-content/uploads/2019/04/CI-EU-background-note-17-April-2019-FINAL.pdf</t>
  </si>
  <si>
    <t>https://www.legislation.gov.uk/uksi/2020/916/pdfs/uksiem_20200916_en.pdf</t>
  </si>
  <si>
    <t>https://www.investec.com/content/dam/united-kingdom/downloads-and-documents/private-banking/guidance-notes-completing-introducer-certificate-intermediaries-channel-islands-investec.pdf</t>
  </si>
  <si>
    <t>https://services.chanel.com/media/files/Press-release-2021-Results-ENG-FINAL.pdf</t>
  </si>
  <si>
    <t>https://pensions.bwcigroup.com/wp-content/uploads/2019/02/CIRP-Key_Features.pdf</t>
  </si>
  <si>
    <t>https://www.investec.com/content/dam/united-kingdom/downloads-and-documents/private-banking/schedule-of-charges-channel-islands-investec.pdf</t>
  </si>
  <si>
    <t>https://assets.publishing.service.gov.uk/government/uploads/system/uploads/attachment_data/file/863381/crown-dependencies-factsheet-february-2020.pdf</t>
  </si>
  <si>
    <t>https://channelislandsca.com/wp-content/uploads/2022/05/CINC_Presentation_for-May-17-2022.pdf</t>
  </si>
  <si>
    <t>https://www.fundslibrary.co.uk/FundsLibrary.DataRetrieval/Documents.aspx?type=packet_fund_doc_reports_and_accounts&amp;docid=4feb11e9-2e46-4617-b0c9-18d92fe11f71&amp;user=flweb&amp;language=en-GB&amp;track1=ab667189-7cfd-4822-9194-43973daac467&amp;track2=Pershing</t>
  </si>
  <si>
    <t>https://www.investec.com/content/dam/united-kingdom/downloads-and-documents/private-banking/us-dollars-channel-islands-funds-transfer-investec.pdf</t>
  </si>
  <si>
    <t>https://services.chanel.com/media/files/chanel_limited_financial_results_for_the_year_ended_31_december_2019.pdf</t>
  </si>
  <si>
    <t>https://assets.publishing.service.gov.uk/government/uploads/system/uploads/attachment_data/file/777022/continuing-the-uks-trade-relationship-with-the-faroe-islands.pdf</t>
  </si>
  <si>
    <t>https://www.ravenscroftgroup.com/media/3694/channel-islands-property-fund-factsheet-march-2022.pdf</t>
  </si>
  <si>
    <t>https://www.cwc.com/live/assets/uploads/files/IR/Transactions/Monaco%20and%20Islands%20Disposal%20-%20Investor%20Presentation.pdf</t>
  </si>
  <si>
    <t>https://www.investec.com/content/dam/united-kingdom/downloads-and-documents/private-banking/uk-sterling-domestic-channel-islands-funds-transfer-investec.pdf</t>
  </si>
  <si>
    <t>https://www.channelislands.coop/media/241781/8953_annual_report_2022-final.pdf</t>
  </si>
  <si>
    <t>https://midirs.org/media/1466/september-2019-contents-page.pdf</t>
  </si>
  <si>
    <t>https://www.totalbrain.com/wp-content/uploads/2019/07/Investor_Presentation_October_2018.pdf</t>
  </si>
  <si>
    <t>https://www.cbi.eu/sites/default/files/market-information/channels-segments-united-kingdom-wine-2016.pdf</t>
  </si>
  <si>
    <t>https://channelislands.eu/wp-content/uploads/2019/11/CI-and-Brexit-background-note-15-Nov-2019-FINAL.pdf</t>
  </si>
  <si>
    <t>https://www.grantthorntonci.com/globalassets/1.-member-firms/channel-islands/pdf-documents/tax/4987gt---ukct-factsheet---v1.pdf</t>
  </si>
  <si>
    <t>https://www.forumsec.org/wp-content/uploads/2022/02/UK-Statement.pdf</t>
  </si>
  <si>
    <t>https://www.lloydsbankinggroup.com/assets/pdfs/investors/financial-performance/lloyds-banking-group-plc/2021/half-year/2021jul-lbg-esg-investor-presentation.pdf</t>
  </si>
  <si>
    <t>https://assets.publishing.service.gov.uk/government/uploads/system/uploads/attachment_data/file/908518/MS_3.2020_Special_Arrangement_Security_Matters_relating_to_Trains_Channel_Fixed_Link.pdf</t>
  </si>
  <si>
    <t>https://channelnz.com/wp-content/uploads/2024/02/FY23-Investor-Presentation.pdf</t>
  </si>
  <si>
    <t>https://u3asites.org.uk/files/s/spalding/docs/talkfebruary2024.pdf</t>
  </si>
  <si>
    <t>https://channelnz.com/wp-content/uploads/2022/08/HY22-Investor-presentation.pdf</t>
  </si>
  <si>
    <t>https://www2.deloitte.com/content/dam/Deloitte/uk/Documents/regions/deloitte-uk-channel-islands-annual-report-survey-2018.pdf</t>
  </si>
  <si>
    <t>https://s2.q4cdn.com/680534137/files/doc_presentation/2021/07/ServiceChannel-Investor-Presentation-(Final).pdf</t>
  </si>
  <si>
    <t>https://channelnz.com/wp-content/uploads/2022/07/Investor-Day-announcement_040722.pdf</t>
  </si>
  <si>
    <t>https://assets.publishing.service.gov.uk/government/uploads/system/uploads/attachment_data/file/1149560/Agreed_record_of_fisheries_consultations_between_the_United_Kingdom_of_Great_Britain_and_Northern_Ireland_and_the_Faroe_Islands_for_2023.pdf</t>
  </si>
  <si>
    <t>https://www.gov.je/SiteCollectionDocuments/Government%20and%20administration/ID%20Jersey%20Financial%20Reporting%20Manual.pdf</t>
  </si>
  <si>
    <t>https://cris.maastrichtuniversity.nl/ws/portalfiles/portal/136138493/i7875.pdf</t>
  </si>
  <si>
    <t>https://www.iilj.org/wp-content/uploads/2016/08/Corfu-Channel-Case-United-Kingdom-v.-Albania.pdf</t>
  </si>
  <si>
    <t>https://www.bto.org/sites/default/files/publications/bocc-5-a5-4pp-single-pages.pdf</t>
  </si>
  <si>
    <t>https://www.legislation.gov.uk/uksi/2021/1196/pdfs/uksiem_20211196_en.pdf</t>
  </si>
  <si>
    <t>https://cdn.gihub.org/umbraco/media/3268/the-channel-tunnel-case-study-report.pdf</t>
  </si>
  <si>
    <t>https://eur-lex.europa.eu/legal-content/EN/TXT/PDF/?uri=CELEX:52023SC0329</t>
  </si>
  <si>
    <t>https://www.imf.org/external/pubs/ft/scr/2004/cr0493.pdf</t>
  </si>
  <si>
    <t>https://pdf.euro.savills.co.uk/global-research/channel-islands-2019.pdf</t>
  </si>
  <si>
    <t>https://assets.publishing.service.gov.uk/government/uploads/system/uploads/attachment_data/file/968965/GB_Pet_Health_Certificate_-_PDF_format.pdf</t>
  </si>
  <si>
    <t>https://warwick.ac.uk/fac/soc/economics/research/workingpapers/2015/twerp_1073_mcmahon.pdf</t>
  </si>
  <si>
    <t>https://systemviewer.kiihub.com/documents/Phoenix_2/UNVH_UnitedKingdom_EN-GB.pdf</t>
  </si>
  <si>
    <t>https://www.walkersglobal.com/images/Publications/Articles/2019/July/Walkers_-_Private_Funds_-_The_New_Channel_Islands_Approach_-_Oct2019.PDF</t>
  </si>
  <si>
    <t>https://channelnz.com/wp-content/uploads/2022/03/NZR-FY2021-Investor-Presentation-1.pdf</t>
  </si>
  <si>
    <t>https://www.aima.org/static/uploaded/736533d1-8f14-47e9-94e23a1e3a052394.pdf</t>
  </si>
  <si>
    <t>https://assets.publishing.service.gov.uk/government/uploads/system/uploads/attachment_data/file/913402/United_Kingdom__Channel_Islands_and_Isle_of_Man__Driving_Licences.pdf</t>
  </si>
  <si>
    <t>https://www.cigouk.ky/wp-content/uploads/2021/01/CIGOUK-Annual-Briefing-2019.pdf</t>
  </si>
  <si>
    <t>https://www.rns-pdf.londonstockexchange.com/rns/4844L_1-2020-4-30.pdf</t>
  </si>
  <si>
    <t>https://www.sterling.ng/wp-content/uploads/2022/06/Investor-Analyst-Presentation-FY-2021.pdf</t>
  </si>
  <si>
    <t>https://www.westoverstrategy.com/pdf/pitch-deck.pdf</t>
  </si>
  <si>
    <t>https://services.chanel.com/media/files/Press-Release-2020-Results-ENG-FINAL.pdf</t>
  </si>
  <si>
    <t>https://image.roku.com/c3VwcG9ydC1B/2Q23-Shareholder-Letter-Final.pdf</t>
  </si>
  <si>
    <t>https://systemviewer.kiihub.com/documents/SJP/BOJR_UnitedKingdom_EN-GB.pdf</t>
  </si>
  <si>
    <t>https://www.investec.com/content/dam/investor-relations/basel-pillar-iii-regulatory-disclosures/united-kingdom/country-by-country-reporting/Investec%20Bank%20plc%20-%20Country%20by%20Country%20Reporting%202018.pdf</t>
  </si>
  <si>
    <t>https://assets.publishing.service.gov.uk/government/uploads/system/uploads/attachment_data/file/1053583/Agreed_record_of_fisheries_consultations_between_the_Faroe_Islands_and_the_United_Kingdom_of_Great_Britain_and_Northern_Ireland_for_2022.pdf</t>
  </si>
  <si>
    <t>https://committees.parliament.uk/publications/1666/documents/29367/default/</t>
  </si>
  <si>
    <t>https://admiralgroup.co.uk/static-files/cacd3fa7-a81f-45c4-9cc9-6a35f5439593</t>
  </si>
  <si>
    <t>https://systemviewer.kiihub.com/documents/SJP/BP13_UnitedKingdom_EN-GB.pdf</t>
  </si>
  <si>
    <t>https://invest.bnpparibas/document/diapositives-de-la-presentation-123</t>
  </si>
  <si>
    <t>https://www.ice.it/en/sites/default/files/inline-files/vp_zes_abruzzo_eng_2.pdf</t>
  </si>
  <si>
    <t>https://www.cembre.com/assets/Files/Presentazione%20Cembre%20092019%20ENG.pdf</t>
  </si>
  <si>
    <t>https://carsoncarnevalewines.com/wp-content/uploads/2021/04/Colle-Corviano-Brand-Presentation.pdf</t>
  </si>
  <si>
    <t>https://www.cembre.com/assets/Files/Presentazione%20Cembre%20062019%20ENG.pdf</t>
  </si>
  <si>
    <t>https://www.cembreinc.com/assets/Files/Presentazione%20Cembre%20062019%20ENG.pdf</t>
  </si>
  <si>
    <t>https://www.cembreinc.com/assets/Files/Presentazione%20Cembre%20122019%20ENG.pdf</t>
  </si>
  <si>
    <t>https://immigrantinvest.com/wp-content/uploads/dlm_uploads/2023/08/IMIN-Presentation-Italy-en.pdf</t>
  </si>
  <si>
    <t>https://www.clearygottlieb.com/-/media/files/regulation-of-foreign-investment-in-italy.pdf</t>
  </si>
  <si>
    <t>https://www.bowlerwine.com/sites/default/files/tech-sheets/TSCoraPinotGrigio.pdf</t>
  </si>
  <si>
    <t>https://www.tni.org/files/rockhopper-vs-italy.pdf</t>
  </si>
  <si>
    <t>https://www.cembre.com/assets/Files/Presentazione%20Cembre%20062019%20ENG%20upd.pdf</t>
  </si>
  <si>
    <t>https://www.unich.it/sites/default/files/gw-uda_abruzzo_final_presentation-english_compressed.pdf</t>
  </si>
  <si>
    <t>https://www.ice.it/en/sites/default/files/inline-files/vp_zes_abruzzo_eng_0.pdf</t>
  </si>
  <si>
    <t>https://www.thesortingtable.com/wp-content/uploads/2015/10/Grower-presentation-Sheet-Tiberio-15-1006.pdf</t>
  </si>
  <si>
    <t>https://www.ice.it/en/sites/default/files/inline-files/vp_zes_abruzzo_eng.pdf</t>
  </si>
  <si>
    <t>https://www.cembreinc.com/assets/Files/Presentazione%20Cembre%20062019%20ENG%20upd.pdf</t>
  </si>
  <si>
    <t>http://www.investorstatelawguide.com/documents/documents/BIT-0254%20-%20Argentina-Italy%20BIT%20(1990)%20%5BEnglish%20translation%5D%20(excerpt).pdf</t>
  </si>
  <si>
    <t>https://www.cembre.com/assets/Files/Presentazione%20Cembre%20170317%20ENG.pdf</t>
  </si>
  <si>
    <t>https://www.cembre.com/assets/Files/Presentazione%20Cembre%20270318%20ENG.pdf</t>
  </si>
  <si>
    <t>https://d1io3yog0oux5.cloudfront.net/_04c5d383a9fada349ff29beb2f7c6850/anteroresources/db/732/7285/pdf/AR+Investor+Presentation_May-23_05.01.2023_vF.pdf</t>
  </si>
  <si>
    <t>https://invest.bnpparibas/en/document/program</t>
  </si>
  <si>
    <t>https://www.bonfiglioli.com/international/usefulDocuments/AnnualReports/AnnualReport2021_eng_DEF.pdf</t>
  </si>
  <si>
    <t>https://www.cembre.com/assets/Files/Presentazione%20Cembre%20092018%20ENG.pdf</t>
  </si>
  <si>
    <t>https://www.cembre.com/assets/Files/Presentazione%20Cembre%20032019%20ENG.pdf</t>
  </si>
  <si>
    <t>https://www.cembre.com/assets/Files/Presentazione%20Cembre%20032020%20ENG.pdf</t>
  </si>
  <si>
    <t>https://corporate.apollotyres.com/content/dam/orbit/apollo-corporate/investors/ir-presentation/2021-22/ir-presentation-august-5-2021.pdf</t>
  </si>
  <si>
    <t>https://www.cembre.co.uk/assets/Files/Presentazione%20Cembre%20062019%20ENG.pdf</t>
  </si>
  <si>
    <t>https://immigrantinvest.com/wp-content/uploads/dlm_uploads/2023/05/IMIN-Presentation-Italy-en.pdf</t>
  </si>
  <si>
    <t>https://www.cembre.com/assets/Files/Presentazione%20Cembre%20091017%20ENG.pdf</t>
  </si>
  <si>
    <t>https://www.cembre.com/assets/Files/Presentazione%20Cembre%20062018%20ENG.pdf</t>
  </si>
  <si>
    <t>https://www.cembre.de/assets/Files/Presentazione%20Cembre%20122019%20ENG.pdf</t>
  </si>
  <si>
    <t>https://ir.icumed.com/static-files/2d4421a3-78d5-4426-adba-b12691ff3fc7</t>
  </si>
  <si>
    <t>https://www.cembre.com/assets/Files/Presentazione%20Cembre%209%20months%202017%20ENG.pdf</t>
  </si>
  <si>
    <t>https://www.bkw.com/fileadmin/user_upload/04_Ueber_uns/04_03_Investoren/Aktien___Anleihen/BKW_Green_Bond_Investor_Presentation_2022.pdf</t>
  </si>
  <si>
    <t>https://www.alerion.it/fileadmin/Dateien/pdf/Presentazioni/2023.05.05_-_Alerion_Investor_Presentation.pdf</t>
  </si>
  <si>
    <t>https://www.bidfood.com/pdf/presentations/2015/investor-italy-dac.pdf</t>
  </si>
  <si>
    <t>https://www.tandfonline.com/doi/pdf/10.1080/17445647.2018.1475309</t>
  </si>
  <si>
    <t>https://presentations.copernicus.org/EGU2020/EGU2020-18656_presentation.pdf</t>
  </si>
  <si>
    <t>https://parasitesandvectors.biomedcentral.com/counter/pdf/10.1186/1756-3305-7-S1-P8.pdf</t>
  </si>
  <si>
    <t>https://www.geologicalfieldtripsandmaps.com/fulltext/69/uav-based-high-resolution-mapping-of-a-complex-landslide-an-example-from-basilicata-southern-italy</t>
  </si>
  <si>
    <t>https://presentations.copernicus.org/EGU2020/EGU2020-18512_presentation.pdf</t>
  </si>
  <si>
    <t>https://www.researchgate.net/profile/Maria-Doronzio/publication/336145717_Agricultural_knowledge_and_systems_in_Basilicata_southern_Italy_key_actors_and_implementation_of_dialogue/links/5d925a2792851c33e94b3276/Agricultural-knowledge-and-systems-in-Basilicata-southern-Italy-key-actors-and-implementation-of-dialogue.pdf</t>
  </si>
  <si>
    <t>https://www.greece-italy.eu/wp-content/uploads/2023/11/Agenda-Basilicata_Italy_14-November.pdf</t>
  </si>
  <si>
    <t>https://bgo.ogs.it/sites/default/files/pdf/bgo00405_Masi.pdf</t>
  </si>
  <si>
    <t>https://mdpi-res.com/d_attachment/remotesensing/remotesensing-14-06074/article_deploy/remotesensing-14-06074.pdf?version=1669816766</t>
  </si>
  <si>
    <t>https://academicworks.cuny.edu/cgi/viewcontent.cgi?article=3138&amp;context=gc_etds</t>
  </si>
  <si>
    <t>https://pdfs.semanticscholar.org/5728/52df16ec8c30fafdd0de93a46836b2364e96.pdf</t>
  </si>
  <si>
    <t>https://pdfs.semanticscholar.org/b281/a83b89a5b848d6d6aec8c3473550fa6ef981.pdf</t>
  </si>
  <si>
    <t>https://link.springer.com/content/pdf/10.1007/978-3-030-48279-4_145.pdf?pdf=inline%20link</t>
  </si>
  <si>
    <t>https://link.springer.com/content/pdf/10.1186/1756-3305-7-S1-P8.pdf</t>
  </si>
  <si>
    <t>https://www.cembre.co.uk/assets/Files/Presentazione%20Cembre%20122019%20ENG.pdf</t>
  </si>
  <si>
    <t>https://mdpi-res.com/d_attachment/remotesensing/remotesensing-14-01692/article_deploy/remotesensing-14-01692.pdf</t>
  </si>
  <si>
    <t>https://parasitesandvectors.biomedcentral.com/track/pdf/10.1186/1756-3305-7-S1-P8.pdf</t>
  </si>
  <si>
    <t>https://parasitesandvectors.biomedcentral.com/track/pdf/10.1186/1756-3305-7-S1-P8.pdf?site=parasitesandvectors.biomedcentral.com</t>
  </si>
  <si>
    <t>https://www.bidcorpgroup.com/pdf/presentations/2015/investor-italy-dac.pdf</t>
  </si>
  <si>
    <t>http://retecologicabasilicata.it/ambiente/files/docs/DOCUMENT_FILE_108663.pdf</t>
  </si>
  <si>
    <t>https://www.bkw.ch/fileadmin/user_upload/04_Ueber_uns/04_03_Investoren/Aktien___Anleihen/BKW_Green_Bond_Investor_Presentation_2022.pdf</t>
  </si>
  <si>
    <t>https://invest.bnpparibas/document/programme-1</t>
  </si>
  <si>
    <t>https://www.cembre.com/assets/Files/Presentazione%20Cembre%20122018%20ENG.pdf</t>
  </si>
  <si>
    <t>https://thesuite.pwc.com/media/12041/italy-introduces-permanent-establishment-investment-management-exemption.pdf</t>
  </si>
  <si>
    <t>https://cest2017.gnest.org/sites/default/files/presentation_file_list/cest2017_01084_poster_paper.pdf</t>
  </si>
  <si>
    <t>https://ifsa.boku.ac.at/cms/fileadmin/Proceeding2018/Theme3_D_Oronzio.pdf</t>
  </si>
  <si>
    <t>https://www.autostrade.it/documents/10279/49045784/2022_01_17_Investor_Presentation_Global_call.pdf/31796f07-c324-4581-eb20-5101b5fbe135?t=1642417879686</t>
  </si>
  <si>
    <t>https://iicuae.com/wp-content/uploads/2019/05/num-16.pdf</t>
  </si>
  <si>
    <t>https://link.springer.com/content/pdf/10.1186/1756-3305-7-S1-P8.pdf?pdf=button</t>
  </si>
  <si>
    <t>https://www.researchgate.net/profile/Agostino-Ferrara/publication/259916102_Landsat_TM_imagery_and_NDVI_differencing_to_detect_vegetation_change_Assessing_natural_forest_expansion_in_Basilicata_southern_Italy/links/0a85e538de97493b19000000/Landsat-TM-imagery-and-NDVI-differencing-to-detect-vegetation-change-Assessing-natural-forest-expansion-in-Basilicata-southern-Italy.pdf</t>
  </si>
  <si>
    <t>https://www.researchgate.net/profile/Wolfgang-Brackel/publication/258245653_Lichenicolous_Fungi_and_Lichens_from_Puglia_and_Basilicata_southern_Italy/links/5b8154bd4585151fd1319572/Lichenicolous-Fungi-and-Lichens-from-Puglia-and-Basilicata-southern-Italy.pdf</t>
  </si>
  <si>
    <t>https://www.epch.in/circulars/Profile_Italy.pdf</t>
  </si>
  <si>
    <t>https://www.consultacinema.org/wp-content/uploads/2021/01/CfP-Eng-1.pdf</t>
  </si>
  <si>
    <t>https://www.bnymellon.com/content/dam/bnymellon/documents/pdf/emea/investor-tax-reporting-solutions-2018.pdf.coredownload.pdf</t>
  </si>
  <si>
    <t>https://www.researchgate.net/profile/Maurizio-Lazzari/publication/308935241_FLUVIAL_GEOMORPHOLOGY_AND_WATER_MILL_LOCATION_IN_BASILICATA_SOUTHERN_ITALY/links/59a04e39aca2726b9011442a/FLUVIAL-GEOMORPHOLOGY-AND-WATER-MILL-LOCATION-IN-BASILICATA-SOUTHERN-ITALY.pdf</t>
  </si>
  <si>
    <t>https://immigrantinvest.com/wp-content/uploads/dlm_uploads/2023/03/IMIN-Presentation-Italy-en.pdf</t>
  </si>
  <si>
    <t>https://www.tandfonline.com/doi/pdf/10.1080/17445647.2016.1193776</t>
  </si>
  <si>
    <t>https://www.italianamerican.com/mt-content/uploads/2022/03/basilicata-june-2019.pdf</t>
  </si>
  <si>
    <t>https://www.cembreinc.com/assets/Files/Presentazione%20Cembre%20170317%20ENG.pdf</t>
  </si>
  <si>
    <t>https://ifst.onlinelibrary.wiley.com/doi/epdf/10.1111/ijfs.15112</t>
  </si>
  <si>
    <t>https://investor-relations.lufthansagroup.com/fileadmin/downloads/en/presentations/230526-ITA-Investoren-Presentation.pdf</t>
  </si>
  <si>
    <t>https://www.autostrade.it/documents/10279/42590885/2020-01-12_ASPI_Investor_Presentation_Update.pdf/8af316bc-22e7-4f93-93e4-8bdaa2907853?t=1610439638000</t>
  </si>
  <si>
    <t>https://www.cembreinc.com/assets/Files/Presentazione%20Cembre%20032020%20ENG.pdf</t>
  </si>
  <si>
    <t>https://www.abl.com/wp-content/uploads/2023/06/Investor-Presentation-March-2022.pdf</t>
  </si>
  <si>
    <t>https://link.springer.com/content/pdf/10.1007/978-3-030-48279-4_145.pdf</t>
  </si>
  <si>
    <t>https://www.nortonrosefulbright.com/-/media/files/nrf/nrfweb/knowledge-pdfs/italy---2022-fdi-update-february-2022.pdf?revision=f5902518-ad4b-420d-a8b1-9dc9add16465&amp;revision=5249510333017387904</t>
  </si>
  <si>
    <t>https://www.cembreinc.com/assets/Files/Presentazione%20Cembre%20032019%20ENG.pdf</t>
  </si>
  <si>
    <t>https://www.researchgate.net/publication/361183881_Groundwater_Vulnerability_Assessment_in_the_Metaponto_Coastal_Plain_Basilicata_Italy/fulltext/62f995c3c6f6732999cf8be9/Groundwater-Vulnerability-Assessment-in-the-Metaponto-Coastal-Plain-Basilicata-Italy.pdf</t>
  </si>
  <si>
    <t>https://www.credit-suisse.com/media/assets/microsite-ux/docs/2021/global-energy/acea.pdf</t>
  </si>
  <si>
    <t>https://www.gruppo.acea.it/content/dam/acea-corporate/acea-foundation/pdf/en/company/investors/2022/presentations/italian-infrastructure-and-energy-day-presentation.pdf</t>
  </si>
  <si>
    <t>https://www.matfis.unicampania.it/images/DataAnalytics/Depliant_Data-Analytics.pdf</t>
  </si>
  <si>
    <t>https://presentations.copernicus.org/EGU2020/EGU2020-18837_presentation.pdf</t>
  </si>
  <si>
    <t>https://www.cnp.fr/en/cnp/content/download/9556/file/CNP_Investor_Presentation_March_2021.pdf</t>
  </si>
  <si>
    <t>https://onlinelibrary.wiley.com/doi/pdf/10.1177/2050640615571021</t>
  </si>
  <si>
    <t>https://www.nature.com/articles/s41597-023-02155-6.pdf</t>
  </si>
  <si>
    <t>https://carsoncarnevalewines.com/wp-content/uploads/2022/05/Tenuta-Scuotto-Brand-Presentation.pdf</t>
  </si>
  <si>
    <t>https://www.cnp.fr/en/cnp/content/download/10641/file/CNP-Assurances-Investor-pitchbook-H1-2022.pdf</t>
  </si>
  <si>
    <t>https://www.eib.org/attachments/publications/eibis_2021_italy_en.pdf</t>
  </si>
  <si>
    <t>https://knowledgehub.unsse.org/wp-content/uploads/2019/05/Vera-Negri-Zamagni-presentation.pdf</t>
  </si>
  <si>
    <t>https://www.datalogic.com/upload/pdf/presentazioni/Datalogic%20-%20Investing%20Emilia%20Romagna.pdf</t>
  </si>
  <si>
    <t>https://cdn.who.int/media/docs/librariesprovider2/regions-for-health/2022-rhn-region-profiles-emilia-romagna.pdf</t>
  </si>
  <si>
    <t>https://cdn.who.int/media/docs/librariesprovider2/regions-for-health/20230928-emilia-romagna-final.pdf</t>
  </si>
  <si>
    <t>https://cdn.who.int/media/docs/librariesprovider2/regions-for-health/2022-rhn-region-profiles-emilia-romagna.pdf?sfvrsn=5b1ae4f6_3&amp;download=true</t>
  </si>
  <si>
    <t>https://link.springer.com/content/pdf/10.1007/s40620-021-00984-5.pdf</t>
  </si>
  <si>
    <t>https://cdn.who.int/media/docs/librariesprovider2/country-sites/italy/rhn-emilia-romagna-eng.pdf</t>
  </si>
  <si>
    <t>https://cdn1.sportngin.com/attachments/document/7278-2163952/Startlist_IRONMAN_70.3_Italy_Individual.pdf</t>
  </si>
  <si>
    <t>https://cdn.who.int/media/docs/librariesprovider2/country-sites/italy/rhn-emilia-romagna-eng.pdf?sfvrsn=275a582e_3&amp;download=true</t>
  </si>
  <si>
    <t>https://www.emiliaromagnaosservatorioculturaecreativita.it/wp-content/uploads/2021/12/1-December-OECD-presentation.pdf</t>
  </si>
  <si>
    <t>https://www.oecd-ilibrary.org/emilia-romagna-italy_32c3830e-en.pdf?itemId=%2Fcontent%2Fcomponent%2F32c3830e-en</t>
  </si>
  <si>
    <t>https://www.emiliaromagnaosservatorioculturaecreativita.it/wp-content/uploads/2022/07/Culture-and-the-creative-economy-in-Emilia-Romagna.pdf</t>
  </si>
  <si>
    <t>https://ec.europa.eu/enrd/sites/default/files/case-study_green-economy_emilia-romagna_0.pdf</t>
  </si>
  <si>
    <t>https://link.springer.com/content/pdf/10.1186/1753-6561-5-S6-P143.pdf</t>
  </si>
  <si>
    <t>https://fesr.regione.emilia-romagna.it/opportunita/2023/attrazione-investimenti-in-emilia-romagna-accordi-regionali-di-insediamento-e-sviluppo-delle-imprese-anno-2023/presentatione-bando-art-er-inglese.pdf</t>
  </si>
  <si>
    <t>https://www.regionalstudies.org/wp-content/uploads/2018/07/bianchi.pdf</t>
  </si>
  <si>
    <t>https://territorio.regione.emilia-romagna.it/piani-programmi-progetti/governance/gruppi-di-esperti/EmiliaRomagnaRegioncontribution.pdf</t>
  </si>
  <si>
    <t>https://jdc.jefferson.edu/cgi/viewcontent.cgi?article=1769&amp;context=hpn</t>
  </si>
  <si>
    <t>https://ise-prodnr-eu-west-1-data-integration.s3-eu-west-1.amazonaws.com/legacy/FProspectus_11311bb4-0036-46d3-835d-3c0c325391ff.pdf</t>
  </si>
  <si>
    <t>https://ec.europa.eu/enrd/sites/default/files/it_emilia_r_rdp_qnt_summary_v1.pdf</t>
  </si>
  <si>
    <t>https://agriculture.ec.europa.eu/system/files/2021-12/rdp-factsheet-italy-emilia-romagna_en_0.pdf</t>
  </si>
  <si>
    <t>https://www.theclimategroup.org/sites/default/files/2020-10/Emilia-Romagna-Appendix.pdf</t>
  </si>
  <si>
    <t>https://www.regione.emilia-romagna.it/pattolavoroeclima/ese-patto-per-il-lavoro-17x24cm_en_web.pdf</t>
  </si>
  <si>
    <t>https://base.socioeco.org/docs/emilia_romagna_by_david_thompson_110604.pdf</t>
  </si>
  <si>
    <t>http://www.agribenchmark.org/fileadmin/Dateiablage/B-Cash-Crop/Countries/Italy/italy_Part_2_IT240ER_w_2012.pdf</t>
  </si>
  <si>
    <t>https://imprese.regione.emilia-romagna.it/notizie/notizie-attualita/2022/emilia_romagna_brochure_2022.pdf/@@download/file/Emilia_romagna_Brochure_2022.pdf</t>
  </si>
  <si>
    <t>https://link.springer.com/content/pdf/10.1007/s40620-021-00984-5.pdf?pdf=button</t>
  </si>
  <si>
    <t>https://presentations.copernicus.org/EGU2020/EGU2020-11439_presentation.pdf</t>
  </si>
  <si>
    <t>https://www.regione.emilia-romagna.it/pattolavoroeclima/link-al-documento-in-inglese</t>
  </si>
  <si>
    <t>https://www.investinemiliaromagna.eu/sites/default/files/2022-05/brochure_EmiliaRomagna_THE_NEW_ITALY.pdf</t>
  </si>
  <si>
    <t>https://cdn1.sportngin.com/attachments/document/7461-2504264/2022_Athlete_Guide_IM_70.3_Emilia-Romagna_EN.pdf</t>
  </si>
  <si>
    <t>https://www.securitisation-services.com/it/reports/investor/4603/IR_202206_Investor_Report_Brera%20Sec%20S.r.l..pdf</t>
  </si>
  <si>
    <t>https://cdn.who.int/media/docs/librariesprovider2/regions-for-health/20230928-friuli-venezia-giulia-final.pdf</t>
  </si>
  <si>
    <t>https://www.researchgate.net/publication/365959342_Potential_and_Complexity_of_Implementing_Financial_Instruments_in_the_Framework_of_Rural_Development_Policies_in_Italy-The_Friuli_Venezia_Giulia_Revolving_Fund/fulltext/6389fc68658cec2104a3fbbc/365959342_Potential_and_Complexity_of_Implementing_Financial_Instruments_in_the_Framework_of_Rural_Development_Policies_in_Italy-The_Friuli_Venezia_Giulia_Revolving_Fund.pdf</t>
  </si>
  <si>
    <t>https://cdn.who.int/media/docs/librariesprovider2/country-sites/italy/rhn-friuli-venezia-giulia-eng.pdf</t>
  </si>
  <si>
    <t>https://group.intesasanpaolo.com/content/dam/portalgroup/repository-documenti/investor-relations/Contenuti/RISORSE/Documenti%20PDF/delibere_consiliari_2018/CNT-05-000000050DCBF.pdf</t>
  </si>
  <si>
    <t>https://extranet.who.int/agefriendlyworld/wp-content/uploads/2019/03/healty-ageing-report-eng-1.pdf</t>
  </si>
  <si>
    <t>https://projects2014-2020.interregeurope.eu/fileadmin/user_upload/tx_tevprojects/library/file_1617202928.pdf</t>
  </si>
  <si>
    <t>https://www.pwc.com.tr/en/foreign-desks/assets/pwc-italy-desk.pdf</t>
  </si>
  <si>
    <t>https://www.gruppomps.it/static/upload/22-/22-26-business-plan-presentation.pdf</t>
  </si>
  <si>
    <t>https://www.researchgate.net/publication/364074601_Democratising_the_interface_research-policymaking_in_landscape_planning_experiences_in_Friuli_Venezia_Giulia_Italy/fulltext/636d398a2f4bca7fd04be50d/Democratising-the-interface-research-policymaking-in-landscape-planning-experiences-in-Friuli-Venezia-Giulia-Italy.pdf</t>
  </si>
  <si>
    <t>https://meetinitalylifesciences.eu/wp-content/uploads/2019/10/Flyer-ER-A4-ver3.pdf</t>
  </si>
  <si>
    <t>https://www.quintessentialwines.com/assets/client/File/Presentations/Ascevi/Ascevi_Presentation_9.pdf</t>
  </si>
  <si>
    <t>https://media.lonelyplanet.com/shop/pdfs/italy-13-friuli-venezia-giulia-preview.pdf</t>
  </si>
  <si>
    <t>https://media.lonelyplanet.com/shop/pdfs/italy-12-friuli-venezia-giulia-preview.pdf</t>
  </si>
  <si>
    <t>https://link.springer.com/content/pdf/10.1007/s00254-007-1048-4.pdf</t>
  </si>
  <si>
    <t>https://www.romiowines.com/sites/default/files/pdf-wines/ROMIO%2002001621%20FriuliPinot.pdf</t>
  </si>
  <si>
    <t>https://media.lonelyplanet.com/shop/pdfs/italy-11-friuli-venezia-giulia-preview.pdf</t>
  </si>
  <si>
    <t>https://ricerca.ogs.it/bitstream/20.500.14083/3105/2/SLEJKOetAL_BGTA2011lr.pdf</t>
  </si>
  <si>
    <t>https://www.researchgate.net/profile/Alfredo-Perulli/publication/348148360_The_impact_of_Covid-19_pandemic_on_community-oriented_mental_health_services_The_experience_of_Friuli_Venezia_Giulia_region_Italy/links/5ff043bea6fdccdcb822d13d/The-impact-of-Covid-19-pandemic-on-community-oriented-mental-health-services-The-experience-of-Friuli-Venezia-Giulia-region-Italy.pdf</t>
  </si>
  <si>
    <t>https://www.quintessentialwines.com/assets/client/File/Presentations/Ascevi/Ascevi_Presentation_8.pdf</t>
  </si>
  <si>
    <t>https://link.springer.com/content/pdf/10.1007/s12520-019-00827-2.pdf</t>
  </si>
  <si>
    <t>https://www.nature.com/articles/s41598-020-64061-w.pdf</t>
  </si>
  <si>
    <t>https://media.lonelyplanet.com/shop/pdfs/1756-Italy_-_Friuli_Venezia_Giulia__Chapter_.pdf</t>
  </si>
  <si>
    <t>https://presentations.copernicus.org/ECSS2015/ECSS2015-24_presentation.pdf</t>
  </si>
  <si>
    <t>https://air.uniud.it/retrieve/handle/11390/1188769/492211/ijerph-17-05017.pdf</t>
  </si>
  <si>
    <t>https://www.schoolsforhealth.org/sites/default/files/editor/mapping/italy-friuli-venezia-giulia-monitoring-2020.pdf</t>
  </si>
  <si>
    <t>https://presentations.copernicus.org/EGU2014/EGU2014-16385_presentation.pdf</t>
  </si>
  <si>
    <t>https://winewitandwisdomswe.com/wp-content/uploads/2020/11/SWE-Map-2021-Italy-Friuli-V-G.pdf</t>
  </si>
  <si>
    <t>https://projects2014-2020.interregeurope.eu/fileadmin/user_upload/tx_tevprojects/library/file_1585053785.pdf</t>
  </si>
  <si>
    <t>https://internationalbreastfeedingjournal.biomedcentral.com/counter/pdf/10.1186/s13006-024-00618-z.pdf</t>
  </si>
  <si>
    <t>https://elearning.unipd.it/scuolaamv/pluginfile.php/14885/mod_resource/content/1/Ethnobioloigy%20Friuli.pdf</t>
  </si>
  <si>
    <t>https://journals.sagepub.com/doi/pdf/10.1177/1358863X19886074</t>
  </si>
  <si>
    <t>https://agriculture.ec.europa.eu/system/files/2021-10/rdp-factsheet-italy-friuli-venezia-giulia_en_0.pdf</t>
  </si>
  <si>
    <t>https://www.research.unipd.it/retrieve/e14fb270-2c0f-3de1-e053-1705fe0ac030/2008_8_20081224084917.pdf</t>
  </si>
  <si>
    <t>https://corteconti-iit.almawave.cloud/api/portal/downloadDocument/sentenze/FRIULI%20VENEZIA%20GIULIA/SENTENZA/2/2022</t>
  </si>
  <si>
    <t>https://italiansun.com/wp-content/uploads/2023/02/VENETO-FRIULI-2023-MAE-Tour-Description.pdf</t>
  </si>
  <si>
    <t>https://www.depauw.edu/files/resources/summer-in-italy-excursions-brochure.pdf</t>
  </si>
  <si>
    <t>https://group.intesasanpaolo.com/content/dam/portalgroup/repository-documenti/investor-relations/Contenuti/RISORSE/Documenti%20PDF/delibere_consiliari_2018/CNT-05-0000000501707.pdf</t>
  </si>
  <si>
    <t>https://www.theclimategroup.org/sites/default/files/2020-10/Veneto-Appendix.pdf</t>
  </si>
  <si>
    <t>https://knowledge4policy.ec.europa.eu/sites/default/files/strengthening_technology_transfer_in_europe_final.pdf</t>
  </si>
  <si>
    <t>https://www.world.intesasanpaolo.com/content/dam/portalgroup/repository-documenti/investor-relations/Contenuti/RISORSE/Documenti%20PDF/delibere_consiliari_2018/CNT-05-0000000501707.pdf</t>
  </si>
  <si>
    <t>https://www.ubibanca.it/content/dam/portalgroup/repository-documenti/investor-relations/Contenuti/RISORSE/Documenti%20PDF/delibere_consiliari_2018/CNT-05-0000000501707.pdf</t>
  </si>
  <si>
    <t>https://kermitlynch.com/files/vignai_da_duline-.pdf</t>
  </si>
  <si>
    <t>https://group.intesasanpaolo.com/content/dam/portalgroup/repository-documenti/investor-relations/Contenuti/RISORSE/Documenti%20PDF/delibere_consiliari_2018/20180524_Avviso_fusioni_uk.pdf</t>
  </si>
  <si>
    <t>https://cciu.com/wp-content/uploads/2021/02/CCIU-Activities-Planning-2021-PDF.pdf</t>
  </si>
  <si>
    <t>https://italianwinesroadshow.digital.ice.it/wp-content/uploads/2023/03/Grillo-Iole-Presentation.pdf</t>
  </si>
  <si>
    <t>https://www.world.intesasanpaolo.com/content/dam/portalgroup/repository-documenti/investor-relations/Contenuti/RISORSE/Documenti%20PDF/delibere_consiliari_2018/20180524_Avviso_fusioni_uk.pdf</t>
  </si>
  <si>
    <t>https://www.world.intesasanpaolo.com/content/dam/portalgroup/repository-documenti/investor-relations/Contenuti/RISORSE/Documenti%20PDF/delibere_consiliari_2018/CNT-05-0000000504098.pdf</t>
  </si>
  <si>
    <t>https://www.allianz.com/content/dam/onemarketing/azcom/Allianz_com/press/document/181212-AREFII_EN.pdf</t>
  </si>
  <si>
    <t>https://www.ubibanca.it/content/dam/portalgroup/repository-documenti/investor-relations/Contenuti/RISORSE/Documenti%20PDF/delibere_consiliari_2018/CNT-05-0000000504098.pdf</t>
  </si>
  <si>
    <t>https://www.ice.it/it/sites/default/files/inline-files/_germany_WEBINAR%20FEDERTERME-ICE-ENIT_Presentation%206th%20November_engl_short.pdf</t>
  </si>
  <si>
    <t>https://www.raiffeisen.it/raiffeisenkasse/Landesbank/2_UEber_uns/3_Investor_Relations/3_Notverordnungen/11_Nr._1023_vom_15.09.2023/Mitteilung_an_die_Kunden_-_1023.pdf</t>
  </si>
  <si>
    <t>https://programme2014-20.interreg-central.eu/Content.Node/PROSPECT2030/Energy-report-Friuli-Venezia-Giulia--Italy.pdf</t>
  </si>
  <si>
    <t>https://www.europarl.europa.eu/RegData/etudes/note/join/2012/495826/IPOL-PECH_NT(2012)495826_EN.pdf</t>
  </si>
  <si>
    <t>https://group.intesasanpaolo.com/content/dam/portalgroup/repository-documenti/investor-relations/comunicati-stampa-it/2018/05/CNT-05-00000005040AB/CNT-05-00000005040B4.pdf</t>
  </si>
  <si>
    <t>https://fairmode.jrc.ec.europa.eu/document/fairmode/event/presentation/CT8/20220303_2_CT8_ARPA-FVG_spatial_representativeness_methods_comparison.pdf</t>
  </si>
  <si>
    <t>https://fairmode.jrc.ec.europa.eu/document/fairmode/event/presentation/Brussels-technical-2021/4._Giovanni_Bonafe_-_spatial_representativeness_analysis_v1.0.pdf</t>
  </si>
  <si>
    <t>https://www.bancaditalia.it/pubblicazioni/economie-regionali/2023/2023-0028/2328-friuli.pdf</t>
  </si>
  <si>
    <t>https://www.vgeconomica.it/wp-content/uploads/2019/06/Sintesi-Report-regionale-Friuli-Venezia-Giulia.pdf</t>
  </si>
  <si>
    <t>https://www.bancaditalia.it/pubblicazioni/economie-regionali/2021/2021-0028/2128-friuli.pdf</t>
  </si>
  <si>
    <t>https://www.regione.fvg.it/rafvg/export/sites/default/RAFVG/istruzione-ricerca/studiare/FOGLIA18/allegati/2018_brochureSISTEMA_ITSFVG_8lr_rev-marzo2019.pdf</t>
  </si>
  <si>
    <t>https://alumni.pwc.it/uploads/attachment/637f9ba9ca87f_Top500%20FVG_Udine.pdf</t>
  </si>
  <si>
    <t>https://www.bancaditalia.it/pubblicazioni/economie-regionali/2020/2020-0028/2028-friuli.pdf</t>
  </si>
  <si>
    <t>https://www.regione.fvg.it/rafvg/export/sites/default/RAFVG/GEN/statistica/FOGLIA64/allegati/Previsioni_economiche_per_il_FVG_luglio_2022_UfficiostatisticaRegioneFVG.pdf</t>
  </si>
  <si>
    <t>https://www.fondazionethinktank.it/wp-content/uploads/2021/07/Il-settore-turistico-in-FVG.pdf</t>
  </si>
  <si>
    <t>https://www.pnud.camcom.it/allegati/statistica/territorio/turismo_12_2023.pdf</t>
  </si>
  <si>
    <t>https://www.istat.it/it/files//2023/09/Friuli-Venezia-Giulia-Focus-2021-Censimento-permanente.pdf</t>
  </si>
  <si>
    <t>https://www.pnud.camcom.it/allegati/statistica/territorio/demografia_08_2020.pdf</t>
  </si>
  <si>
    <t>https://www.ciaomaestra.it/public/01/verifica_friuli_venezia_giulia.pdf</t>
  </si>
  <si>
    <t>https://www.ciaomaestra.it/public/01/fvg_storia.pdf</t>
  </si>
  <si>
    <t>https://www.regione.fvg.it/rafvg/export/sites/default/RAFVG/GEN/programmazione/DocumentoEconomiaFinanzaRegionale_DEFR/allegati/DEFR_2023_Regione_FVG.pdf</t>
  </si>
  <si>
    <t>https://www.corteconti.it/Download?id=d402c683-1c63-40b4-b9a0-2dc87913d3e9</t>
  </si>
  <si>
    <t>https://group.intesasanpaolo.com/content/dam/portalgroup/repository-documenti/investor-relations/comunicati-stampa-it/2019/10/CNT-05-00000005441FF.pdf</t>
  </si>
  <si>
    <t>https://www.pnud.camcom.it/allegati/statistica/territorio/osservatorio_02_2023.pdf</t>
  </si>
  <si>
    <t>https://www.turismofvg.it/ProxyVFS.axd/null/r154482</t>
  </si>
  <si>
    <t>https://www.regione.fvg.it/rafvg/export/sites/default/RAFVG/GEN/programmazione/DocumentoEconomiaFinanzaRegionale_DEFR/allegati/07082033_DEFR_2024.pdf</t>
  </si>
  <si>
    <t>https://online.scuola.zanichelli.it/geograficamente/wp-content/uploads/Zanichelli_Dinucci_Geograficamente_vol1_06_Friuli.pdf</t>
  </si>
  <si>
    <t>https://www.istat.it/it/files/2020/05/06_Friuli-Venezia-Giulia_Scheda.pdf</t>
  </si>
  <si>
    <t>https://www.regione.fvg.it/rafvg/export/sites/default/RAFVG/fondi-europei-fvg-internazionale/S3_FVG/allegati/17012023_allegato_1_Delibera_1841-2022.pdf</t>
  </si>
  <si>
    <t>https://www.istat.it/it/files//2022/03/Focus_Censimento-permanente-della-popolazione_Friuli_Venezia-Giulia.pdf</t>
  </si>
  <si>
    <t>https://www.regione.fvg.it/rafvg/export/sites/default/RAFVG/GEN/armonizzazione-bilanci/FOGLIA5/allegati/FRIULIA_SPA_BILANCIO_D_ESERCIZIO_AL_31_12_2021.pdf</t>
  </si>
  <si>
    <t>https://www.bancaditalia.it/pubblicazioni/economie-regionali/2023/2023-0006/2306-Friuli-Venezia-Giulia.pdf</t>
  </si>
  <si>
    <t>https://www.istat.it/it/files/2021/03/CPUE_FVG.pdf</t>
  </si>
  <si>
    <t>https://asvis.it/public/asvis2/files/Pubblicazioni/Rapporto_Territori/2022/CS_Friuli_RapportoTerritori2022.pdf</t>
  </si>
  <si>
    <t>https://www.istat.it/it/files//2020/05/06_Friuli-Venezia-Giulia_Scheda.pdf</t>
  </si>
  <si>
    <t>https://www.bancaditalia.it/pubblicazioni/economie-regionali/2019/2019-0028/1928-friuli.pdf</t>
  </si>
  <si>
    <t>https://www.pnud.camcom.it/allegati/statistica/territorio/alimentare_04_2020.pdf</t>
  </si>
  <si>
    <t>https://www.istat.it/it/files/2021/02/Censimento-permanente-della-popolazione_Friuli-Venezia-Giulia.pdf</t>
  </si>
  <si>
    <t>https://bur.regione.fvg.it/newbur/downloadPDF?doc=0&amp;name=2023/12/27/BUR%2052_noLEGAL.pdf</t>
  </si>
  <si>
    <t>https://www.pnud.camcom.it/allegati/statistica/territorio/immigrati_03_2021.pdf</t>
  </si>
  <si>
    <t>https://www.regione.fvg.it/rafvg/export/sites/default/RAFVG/GEN/piano-strategico-2018/allegati/PianoStrategico_2018_2023.pdf</t>
  </si>
  <si>
    <t>https://reopenspl.invitalia.it/-/media/spl/documents/friuli-rifiuti/monitor-rifiuti-friuli-venezia-giulia_2020.pdf?la=it-it&amp;hash=61E7C515760DD9FC8738C1DEE2680FAE818747F9</t>
  </si>
  <si>
    <t>https://upperadriatic.irtuc.org/wp-content/uploads/Seminari-Convegni-Peron-Dal-Pra-Caputo-presentation-Trieste-23-12-01.pdf</t>
  </si>
  <si>
    <t>https://www.regione.fvg.it/rafvg/export/sites/default/RAFVG/istruzione-ricerca/fare-ricerca/allegati/presentazioniEventoITACHA_FVG_26092022.pdf</t>
  </si>
  <si>
    <t>https://group.intesasanpaolo.com/content/dam/portalgroup/repository-documenti/investor-relations/comunicati-stampa-it/2015/09/CNT-05-00000002B45CD/CNT-05-00000002B45CC.pdf</t>
  </si>
  <si>
    <t>https://www.regione.fvg.it/rafvg/export/sites/default/RAFVG/GEN/statistica/FOGLIA3/FOGLIA74/allegati/Sintesi_dei_dati_Regione_in_cifre_2021.pdf</t>
  </si>
  <si>
    <t>http://www.ersa.fvg.it/export/sites/ersa/aziende/in-formazione/notiziario/allegati/2015/2/ERSA_022015-inserto-statistica_LR.pdf</t>
  </si>
  <si>
    <t>https://steephillwine.us/wp-content/uploads/2016/08/migrante-presentation.pdf</t>
  </si>
  <si>
    <t>https://www.unicreditgroup.eu/content/dam/unicreditgroup-eu/documents/en/sustainability/sustainability-reports/2021/UC_INTEGRATO_2021_ENG.pdf</t>
  </si>
  <si>
    <t>https://www.nexi.it/content/dam/nexi/download/investror-relations/2020.10.05%20-%20Press%20Release%20Nexi-SIA%20ENG.pdf</t>
  </si>
  <si>
    <t>https://www.sulzer.com/italy/-/media/files/about-us/investors/analyst_coverage/sulzer_bond_investors_presentation_160603.ashx?la=en</t>
  </si>
  <si>
    <t>https://www.buzzi.com/documents/20143/0/Annual%20Report%202022.pdf/cf465907-fb69-097b-4e09-488da059324b?version=1.0</t>
  </si>
  <si>
    <t>https://s25.q4cdn.com/409251670/files/doc_presentations/2021/01/28/Presentation.pdf</t>
  </si>
  <si>
    <t>https://s1.q4cdn.com/522285864/files/doc_presentations/2020/11/UVeeco-Investor-Presentation_November-13-2020.pdf</t>
  </si>
  <si>
    <t>https://www.ice.it/en/sites/default/files/2018-10/guide-doing-business-2018.pdf</t>
  </si>
  <si>
    <t>https://www.fao.org/fileadmin/user_upload/tcsp/docs/Session11_Bangura_SLIEPA_Presentation.pdf</t>
  </si>
  <si>
    <t>https://www.leonteq.com/investor-relations/presentations/leonteq-investor-presentation-2022-en.pdf</t>
  </si>
  <si>
    <t>https://www.guardianlife.com/s3fs-public/2022-03/2022%20Fixed%20Income%20Investor%20Presentation.pdf?PbkVb5HM0c4qdAKdRgnOZdU3_xk6i_Gt=</t>
  </si>
  <si>
    <t>https://assets.kpmg.com/content/dam/kpmg/xx/pdf/2018/01/fa18-015.pdf</t>
  </si>
  <si>
    <t>https://www.enel.com/content/dam/enel-com/documenti/investitori/informazioni-finanziarie/2023/investor-presentation_july2023.pdf</t>
  </si>
  <si>
    <t>https://grenergy.eu/wp-content/uploads/2022/11/Investor-Presentation-Nov-22.pdf</t>
  </si>
  <si>
    <t>http://www.laziodisco.it/wp-content/uploads/2022/06/en-bando2022-2023.pdf</t>
  </si>
  <si>
    <t>https://s1.q4cdn.com/522285864/files/doc_presentations/2020/07/Veeco-Investor-Deck-5-11-2020.pdf</t>
  </si>
  <si>
    <t>https://s28.q4cdn.com/582179329/files/doc_presentation/2016/IGT-Investor-Day-2016-Italy.pdf</t>
  </si>
  <si>
    <t>https://unhabitat.org/sites/default/files/2022-07/lazio_2022_en.pdf</t>
  </si>
  <si>
    <t>https://www.lazioinnova.it/laziointernational/app/uploads/2023/01/Privacy-Investor-Profil-Form-Invest-in-Lazio_ENG.pdf</t>
  </si>
  <si>
    <t>https://link.springer.com/content/pdf/10.1017/S156675291200002X.pdf</t>
  </si>
  <si>
    <t>https://www.abl.com/wp-content/uploads/2023/06/Investor-Presentation-June-2022.pdf</t>
  </si>
  <si>
    <t>https://www.justeattakeaway.com/download/632a2dcf-9810-4524-a2ef-004ecdc5769e</t>
  </si>
  <si>
    <t>https://d1io3yog0oux5.cloudfront.net/_290def960bd2331bb4f64cfd68947acb/burgerfi/db/1086/9809/pdf/BurgerFi+Investor+Presentation+-+ICR.pdf</t>
  </si>
  <si>
    <t>https://ec.europa.eu/docsroom/documents/33325/attachments/1/translations/en/renditions/native</t>
  </si>
  <si>
    <t>https://www.salcef.com/wp-content/uploads/2023/07/2023-07-04_Discover-Italy_Salcef-Group-Presentation.pdf</t>
  </si>
  <si>
    <t>https://www.pwc.com/gx/en/industries/financial-services/asset-management/publications/assets/pwc-5-robo-advisory-moves-forward-in-italy.pdf</t>
  </si>
  <si>
    <t>https://d1io3yog0oux5.cloudfront.net/_715779b1a439f749a1c058e7c29019e5/libertytripadvisorholdings/db/931/8751/pdf/LTRP+2023+Investor+Day_vF.pdf</t>
  </si>
  <si>
    <t>https://tinexta.com/-/media/tinexta/data/media/files/docs/InvestorRelations/Presentazioni_Eventi/2023/ENG/270923_Company-Presentation_ENG.pdf</t>
  </si>
  <si>
    <t>https://s2.q4cdn.com/602190090/files/doc_financials/2022/q1/Q122-HP-Inc.-Earnings-Presentation.pdf</t>
  </si>
  <si>
    <t>https://www.nexi.it/content/dam/nexi/download/ir/bilanci-dnf/2020/2020-NEXI-BILANCIO-ENG.pdf</t>
  </si>
  <si>
    <t>https://www.clearygottlieb.com/-/media/files/foreign-direct-investment-in-strategic-assets-and-activities-in-italy-pdf.pdf</t>
  </si>
  <si>
    <t>https://www.fieramilano.it/content/dam/fieramilano/documenti/lp-investor-relations/bilanci-e-relazioni/2024/ENG%20Fiera%20Milano_%20Investor%20Presentation_Gen%2024.pdf</t>
  </si>
  <si>
    <t>http://www.3dlegal.it/wp-content/uploads/2019/11/ISA20_Chapter_17_Italy.pdf</t>
  </si>
  <si>
    <t>https://www.aristongroup.com/media/files/4297_Ariston%20Holding%20NV_Interim%20Consolidated%20Financial%20Statements_at%2030%20September%202021.pdf</t>
  </si>
  <si>
    <t>https://ec.europa.eu/enrd/sites/default/files/it_laz_rdp_qnt_summary_v1.pdf</t>
  </si>
  <si>
    <t>https://www.mgiworld.com/static/87ca8e79-4813-4c9e-bb6390c1912523e5/investor-visamgi-vannucci-associati.pdf</t>
  </si>
  <si>
    <t>https://www.scoperatings.com/ScopeRatingsApi/api/downloadstudy?id=3b91bd08-0357-4464-bd80-fb42d16d3ef1</t>
  </si>
  <si>
    <t>https://d1io3yog0oux5.cloudfront.net/_972347363f3a29bddcb790357f88eb80/ayrstrategies/db/710/7976/pdf/4Q+23+Investor+Deck+%283.12.2024%29+FINAL.pdf</t>
  </si>
  <si>
    <t>https://www.aeaweb.org/conference/2012/retrieve.php?pdfid=179</t>
  </si>
  <si>
    <t>https://s1.q4cdn.com/522285864/files/doc_presentations/2021/05/Veeco-Investor-Presentation-May-2021_2.pdf</t>
  </si>
  <si>
    <t>https://www.scotiabank.com/content/dam/scotiabank/corporate/quarterly-reports/2019/q2/2019Q2-Investor-Presentation.pdf</t>
  </si>
  <si>
    <t>https://www.viefrancigene.org/wp-content/uploads/2021/04/regione_lazio.pdf</t>
  </si>
  <si>
    <t>https://s27.q4cdn.com/702412356/files/doc_presentation/2021/08/Verano-2021-Investor-Deck_August.pdf</t>
  </si>
  <si>
    <t>https://nexeinnovations.com/wp-content/uploads/2021/05/Nexe-Investor-Presentation-May.pdf</t>
  </si>
  <si>
    <t>https://s22.q4cdn.com/663006916/files/doc_presentations/2023/May/04/ahip_investor-presentation_q1-2023_vf.pdf</t>
  </si>
  <si>
    <t>https://s24.q4cdn.com/216390268/files/doc_financials/2020/q4/iHMedia-Investor-Deck-2020-Q4_FINAL.pdf</t>
  </si>
  <si>
    <t>https://economy-finance.ec.europa.eu/system/files/2023-05/ip214_en.pdf</t>
  </si>
  <si>
    <t>https://www.otb.net/data/press_42993/fiche/385/pr_otb_fyr2021_10022022_9b4bc.pdf</t>
  </si>
  <si>
    <t>https://www.autostrade.it/documents/10279/45471524/piano_industriale_ENG.pdf</t>
  </si>
  <si>
    <t>https://d3l1proqnkihu1.cloudfront.net/lazydays-investor-presentation-2021-q3-update.pdf</t>
  </si>
  <si>
    <t>https://www.sorgenia.it/shared/files/editor/sorgenia_company_profile_2022_220720_en.pdf</t>
  </si>
  <si>
    <t>https://www.otisinvestors.com/2022annualreport/</t>
  </si>
  <si>
    <t>https://presentations.copernicus.org/EGU2020/EGU2020-18802_presentation.pdf</t>
  </si>
  <si>
    <t>https://corporatebe.webuildgroup.com/sites/default/files/2021-07/1H%202021%20results%20presentation_DEF-v2.pdf</t>
  </si>
  <si>
    <t>https://www2.deloitte.com/content/dam/Deloitte/lu/Documents/int-markets/lu-italian-asset-management-industry-trends-impacting-future-whitepaper.pdf</t>
  </si>
  <si>
    <t>https://journals.sagepub.com/doi/pdf/10.1177/2042098620985991</t>
  </si>
  <si>
    <t>https://www.oecd.org/regional/rethinking-regional-attractiveness-in-the-italian-region-of-marche.pdf</t>
  </si>
  <si>
    <t>https://agriculture.ec.europa.eu/system/files/2023-04/rdp-factsheet-italy-molise_en.pdf</t>
  </si>
  <si>
    <t>https://www.researchgate.net/publication/314071941_Long-term_landscape_evolution_of_the_Molise_sector_of_the_central-southern_Apennines_Italy/fulltext/58b2d1daaca2725b5419c5b7/Long-term-landscape-evolution-of-the-Molise-sector-of-the-central-southern-Apennines-Italy.pdf</t>
  </si>
  <si>
    <t>https://rm.coe.int/de03e-2023-report-visit-italy-abruzzo-lazio-molise-np-nov2022/1680aa1c9f</t>
  </si>
  <si>
    <t>https://www.researchgate.net/profile/Alessio-Trotta/publication/340654407_Trotta_A_2020_-_Spiders_from_Molise_Italy_state_of_knowledge_new_faunistic_data_and_taxonomic_notes_Arachnida_Araneae/links/5e971849a6fdcca78918fa85/Trotta-A-2020-Spiders-from-Molise-Italy-state-of-knowledge-new-faunistic-data-and-taxonomic-notes-Arachnida-Araneae.pdf</t>
  </si>
  <si>
    <t>https://presentations.copernicus.org/EGU2016/EGU2016-2916_presentation.pdf</t>
  </si>
  <si>
    <t>https://www.researchgate.net/profile/Angelo-Masi/publication/236260689_Performance_of_School_Buildings_during_the_2002_Molise_Italy_Earthquake/links/00b7d5176b1f26cc48000000/Performance-of-School-Buildings-during-the-2002-Molise-Italy-Earthquake.pdf</t>
  </si>
  <si>
    <t>https://s27.q4cdn.com/432858399/files/doc_financials/2021/q4/LICY-Q421-Investor-Presentation-Slides.pdf</t>
  </si>
  <si>
    <t>https://www.researchgate.net/publication/318427541_Methodological_Proposal_about_the_Role_of_Landscape_in_the_Tourism_Development_Process_in_Rural_Areas_The_Case_of_Molise_Region_Italy/fulltext/5968c820aca2728ca67bf82d/318427541_Methodological_Proposal_about_the_Role_of_Landscape_in_the_Tourism_Development_Process_in_Rural_Areas_The_Case_of_Molise_Region_Italy.pdf</t>
  </si>
  <si>
    <t>https://coausphs.org/common/Uploaded%20files/Frontline/2018%20Frontline/2018-01-coa_newsletter_final.pdf</t>
  </si>
  <si>
    <t>https://www.researchgate.net/publication/318427541_Methodological_Proposal_about_the_Role_of_Landscape_in_the_Tourism_Development_Process_in_Rural_Areas_The_Case_of_Molise_Region_Italy/fulltext/5968c820aca2728ca67bf82d/Methodological-Proposal-about-the-Role-of-Landscape-in-the-Tourism-Development-Process-in-Rural-Areas-The-Case-of-Molise-Region-Italy.pdf</t>
  </si>
  <si>
    <t>https://www.eeri.org/lfe/pdf/italy_molise_eeri_report.pdf</t>
  </si>
  <si>
    <t>https://cordis.europa.eu/docs/results/287/287088/final1-the-issue-project-poster-molise-region-october-2013-final.pdf</t>
  </si>
  <si>
    <t>https://www.researchgate.net/profile/Pooria-Ebrahimi/publication/370389735_A_regional_spring_database_for_groundwater_management_The_preliminary_results_of_a_case_study_in_Molise_region_south_Italy_and_the_future_perspectives/links/644d17684af7887352492470/A-regional-spring-database-for-groundwater-management-The-preliminary-results-of-a-case-study-in-Molise-region-south-Italy-and-the-future-perspectives.pdf?origin=publication_detail</t>
  </si>
  <si>
    <t>https://publications.jrc.ec.europa.eu/repository/bitstream/JRC24741/EUR%2020664%20EN.pdf</t>
  </si>
  <si>
    <t>https://link.springer.com/content/pdf/10.1007/s10346-020-01359-w.pdf?pdf=button</t>
  </si>
  <si>
    <t>https://thesuite.pwc.com/media/8892/italy.pdf</t>
  </si>
  <si>
    <t>https://www.researchgate.net/profile/Alessio-Trotta/publication/340654407_Trotta_A_2020_-_Spiders_from_Molise_Italy_state_of_knowledge_new_faunistic_data_and_taxonomic_notes_Arachnida_Araneae/links/5e971849a6fdcca78918fa85/Trotta-A-2020-Spiders-from-Molise-Italy-state-of-knowledge-new-faunistic-data-and-taxonomic-notes-Arachnida-Araneae.pdf?origin=publication_detail</t>
  </si>
  <si>
    <t>https://www.centroestero.org/invest/repository/04_10_2011_10_50_presentationdi-salvomonaco-28.pdf</t>
  </si>
  <si>
    <t>https://steephillwine.us/wp-content/uploads/2018/12/Stroppiana-presentation-Jan.-2019.pdf</t>
  </si>
  <si>
    <t>http://www.steephillwine.us/wp-content/uploads/2016/08/stroppiana-presentation.pdf</t>
  </si>
  <si>
    <t>https://filecache.investorroom.com/mr5ir_calumetspecialty/483/download/CLMT%20-%20Corp%20Pres%202022.01.04%20vFINAL.pdf</t>
  </si>
  <si>
    <t>https://carsoncarnevalewines.com/wp-content/uploads/2021/04/Felline-Presentation.pdf</t>
  </si>
  <si>
    <t>https://cdn.who.int/media/docs/librariesprovider2/country-sites/italy/rhn-puglia-region-eng.pdf?sfvrsn=cde07b03_3&amp;download=true</t>
  </si>
  <si>
    <t>https://steephillwine.us/wp-content/uploads/2016/08/tenuta-cocevola-presentation.pdf</t>
  </si>
  <si>
    <t>https://agriculture.ec.europa.eu/system/files/2023-11/rdp-factsheet-italy-puglia_en.pdf</t>
  </si>
  <si>
    <t>https://www.eda-industries.net/en/about-us/companyreports/item/download/132_b3c0237d091e44fed7ca37511f20937a.html</t>
  </si>
  <si>
    <t>https://www.erg.eu/c/document_library/get_file?uuid=38c5e23a-56b4-61fd-2183-e4189effacd7&amp;groupId=10181&amp;version=1.0</t>
  </si>
  <si>
    <t>https://destinationitaliagroup.com/wp-content/uploads/20230228_CS-INVESTOR-PRESENTATION-Destination-e-Portale-Sardegna.pdf</t>
  </si>
  <si>
    <t>https://www.oecd-ilibrary.org/region-of-sardinia-italy_5jxz9z903sjl.pdf</t>
  </si>
  <si>
    <t>https://www.researchgate.net/publication/355360249_A_Nursing_Study_Abroad_Experience_in_the_Blue_Zone_of_Sardinia_Italy_A_Case_Study_of_the_Program_and_Development/fulltext/6360244796e83c26eb6eae9b/A-Nursing-Study-Abroad-Experience-in-the-Blue-Zone-of-Sardinia-Italy-A-Case-Study-of-the-Program-and-Development.pdf</t>
  </si>
  <si>
    <t>https://www.sardiniasymposium.it/public/documents/programme/s19-190801-symposium-structure.pdf</t>
  </si>
  <si>
    <t>https://group.accor.com/-/media/Corporate/our-brands/PDF-for-pages/Delano/01_EN-Delano-Brand-Immersion-Brochure---October-2021.pdf</t>
  </si>
  <si>
    <t>https://www.pwc.com/it/en/publications/assets/docs/pwc_hotel_market_snapshop_italy_22.pdf</t>
  </si>
  <si>
    <t>https://steephillwine.us/wp-content/uploads/2020/11/QM-presentation-OCT-2020.pdf</t>
  </si>
  <si>
    <t>https://www.prysmian.com/sites/default/files/Company%20Presentation%202021%20v31_2.pdf</t>
  </si>
  <si>
    <t>http://www.geosynthetica.com/Uploads/Sardinia2011_Abstracts.pdf</t>
  </si>
  <si>
    <t>https://investors.solaredge.com/static-files/62d3f53a-3a3e-4e8c-9f9d-f7001ac2e3ba</t>
  </si>
  <si>
    <t>https://www.comalgroup.com/wp-content/uploads/2022/05/Comal-Company-Presentation_Euronext-Growth-Milan-Conference-2022-26-May.pdf</t>
  </si>
  <si>
    <t>https://www.portalesardegnagroup.com/sites/default/files/allegato/2023%2002%2028%20CS%20INVESTOR%20PRESENTATION%20-%20Destination%20e%20Portale%20Sardegna_0.pdf</t>
  </si>
  <si>
    <t>https://www.imf.org/-/media/Files/Countries/ResRep/UVK/102921-kosovo-aiv-presentation.ashx</t>
  </si>
  <si>
    <t>https://economy-finance.ec.europa.eu/system/files/2023-06/ip236_en.pdf</t>
  </si>
  <si>
    <t>https://www.eni.com/assets/documents/eng/investor/presentations/2021/strategy-4q-2020/Transcript-Eni-Strategy-2021-2024.pdf</t>
  </si>
  <si>
    <t>https://www.euronext.com/sites/default/files/2023-08/Sicily%20by%20Car%20lists%20on%20Euronext%20Growth%20Milan%20_0.pdf</t>
  </si>
  <si>
    <t>https://www.enel.com/content/dam/enel-com/documenti/investitori/informazioni-finanziarie/2023/investor-presentation_june2023.pdf</t>
  </si>
  <si>
    <t>https://www.saras.it/sites/default/files/documents_attachments/saras_investor-presentation-september-2021_0.pdf</t>
  </si>
  <si>
    <t>https://investors.hepsiburada.com/uploads/HEPS_InvestorPresentation_Dec2023.pdf</t>
  </si>
  <si>
    <t>https://www.coca-colahellenic.com/content/dam/cch/us/documents/investors-and-financial/results-reports-and-presentations/2016/coca-cola-hbc-investor-day-presentation_6%20June%202016.pdf.downloadasset.pdf</t>
  </si>
  <si>
    <t>https://www.siltronic.com/fileadmin/investorrelations/2022/Quartal_2/20220729_Siltronic_Q2_2022_Investor_Presentation.pdf</t>
  </si>
  <si>
    <t>https://www.siltronic.com/fileadmin/investorrelations/2023/Q2/20230727_Siltronic_Q2_2023_Investor_Presentation.pdf</t>
  </si>
  <si>
    <t>https://www.siltronic.com/fileadmin/investorrelations/2020/Quartal3/20201029_Siltronic_Q3_2020_Investor_Presentation.pdf</t>
  </si>
  <si>
    <t>https://origin.siltronic.com/fileadmin/investorrelations/2020/Quartal3/20201029_Siltronic_Q3_2020_Investor_Presentation.pdf</t>
  </si>
  <si>
    <t>https://pti.regione.sicilia.it/portal/pls/portal/docs/152452291.PDF</t>
  </si>
  <si>
    <t>https://academiccommons.columbia.edu/doi/10.7916/D8VX0Q51/download</t>
  </si>
  <si>
    <t>https://www.juntadeandalucia.es/export/drupaljda/Investor%20Presentation%20april%202021%20.pdf</t>
  </si>
  <si>
    <t>https://www.siltronic.com/fileadmin/investorrelations/2021/Quartal3/20211026_Siltronic_Q3_2021_Investor_Presentation.pdf</t>
  </si>
  <si>
    <t>https://lycee-etienne-oehmichen.fr/contenu/comenius_12_14/italie.pdf</t>
  </si>
  <si>
    <t>https://www.vinology.com/wp-content/uploads/2018/10/Sicily.pdf</t>
  </si>
  <si>
    <t>https://investors.volvocars.com/~/media/Files/V/Volvo-Cars-IR/documents/investor-presentation-volvocar-2019.pdf</t>
  </si>
  <si>
    <t>https://www.siltronic.com/fileadmin/investorrelations/2021/Quartal1/20210309_Siltronic_FY_2020_Investor_Presentation.pdf</t>
  </si>
  <si>
    <t>https://papers.ssrn.com/sol3/Delivery.cfm/SSRN_ID2403077_code2208465.pdf?abstractid=2403077&amp;type=2</t>
  </si>
  <si>
    <t>https://www.siltronic.com/fileadmin/investorrelations/2022/Quartal_4/20230309_Siltronic_FY_2022_Investor_Presentation.pdf</t>
  </si>
  <si>
    <t>https://www.strixplc.com/docs/2022/investor-presentation-2021-results-final_bf3541b33d.pdf</t>
  </si>
  <si>
    <t>https://www.cambridge.org/core/services/aop-cambridge-core/content/view/0A70DD051EC097153DC59C943A156B16/S0950268813002744a.pdf/div-class-title-incidence-and-clinical-presentation-of-acute-otitis-media-in-children-aged-6-years-in-european-medical-practices-div.pdf</t>
  </si>
  <si>
    <t>http://www.toscana-aeroporti.com/images/files/investor-relations/Presentazioni/2021/20210930_-_ISMO.pdf</t>
  </si>
  <si>
    <t>http://www.toscana-aeroporti.com/images/files/investor-relations/Presentazioni/2019/20191003_-_TA_presentation_Banca_IMI.pdf</t>
  </si>
  <si>
    <t>http://www.toscana-aeroporti.com/images/files/investor-relations/Presentazioni/2019/20190329_-_TA_company_presentation_sito.pdf</t>
  </si>
  <si>
    <t>https://www.toscana-aeroporti.com/images/files/investor-relations/Bilanci_e_Relazioni/2022/20220912_-_RFS_TYA_al_30.06.2022_en.pdf</t>
  </si>
  <si>
    <t>https://www.toscana-aeroporti.com/images/files/investor-relations/Bilanci_e_Relazioni/2022/20230404_-_Bilancio_2022_en.pdf</t>
  </si>
  <si>
    <t>http://www.toscana-aeroporti.com/images/files/investor-relations/Bilanci_e_Relazioni/2021/20220405_-_Bilancio_TA_al_31.12.2021_en.pdf</t>
  </si>
  <si>
    <t>https://www.toscana-aeroporti.com/images/files/investor-relations/comunicati-finanziari/2023/20231109_-_Deposito_RIG_eng.pdf</t>
  </si>
  <si>
    <t>https://www.toscanafiltri.com/globalassets/x-old/files/investors/2010/investor-presentation-19112010.pdf</t>
  </si>
  <si>
    <t>https://www.toscana-aeroporti.com/images/files/investor-relations/comunicati-finanziari/2024/20240111_-_CS_traffico_2023_en.pdf</t>
  </si>
  <si>
    <t>https://www.toscana-aeroporti.com/images/files/investor-relations/comunicati-finanziari/2024/20240119_-_CS_Calendario_2024_en.pdf</t>
  </si>
  <si>
    <t>http://www.toscana-aeroporti.com/images/files/investor-relations/comunicati-finanziari/2019/20191003_-_Disp._presentazione_en.pdf</t>
  </si>
  <si>
    <t>https://www.toscana-aeroporti.com/images/files/investor-relations/comunicati-finanziari/2023/20230612_-_CS_Richiesta_Assemblea_en.pdf</t>
  </si>
  <si>
    <t>http://www.toscana-aeroporti.com/images/files/investor-relations/comunicati-finanziari/2022/20220912_-_Deposito_RFS_eng.pdf</t>
  </si>
  <si>
    <t>http://www.toscana-aeroporti.com/images/files/investor-relations/comunicati-finanziari/2021/20210126_-_TAC_en.pdf</t>
  </si>
  <si>
    <t>https://www.toscana-aeroporti.com/images/files/investor-relations/comunicati-finanziari/2024/202340312_-_CS_Modifica_calendario_en.pdf</t>
  </si>
  <si>
    <t>https://www.carnivalcorp.com/static-files/fe45aec4-02e8-4aaa-9ff2-308ec21a488b</t>
  </si>
  <si>
    <t>https://investor.ryanair.com/wp-content/uploads/2023/05/FY23-Ryanair-Presentation.pdf</t>
  </si>
  <si>
    <t>https://assets.kpmg.com/content/dam/kpmg/it/pdf/2018/04/KPMG_Investment-in-Italy__2018.pdf</t>
  </si>
  <si>
    <t>https://www.volksbank.it/documents/20147/340381/Piano+Industriale+2023+extern_final.pdf/1198e55e-b50c-ee5a-26ff-aa81a1767265</t>
  </si>
  <si>
    <t>https://group.intesasanpaolo.com/content/dam/portalgroup/repository-documenti/investor-relations/comunicati-stampa-it/2019/05/CNT-05-0000000530B7B/CNT-05-0000000530B7A.pdf</t>
  </si>
  <si>
    <t>https://www.oecd.org/cfe/leed/Trentino-turnaround-1980-2020-web.pdf</t>
  </si>
  <si>
    <t>https://assets.kpmg.com/content/dam/kpmg/it/pdf/2018/07/KPMG_Investment-in-Italy.pdf</t>
  </si>
  <si>
    <t>https://mdpi-res.com/d_attachment/animals/animals-11-01047/article_deploy/animals-11-01047.pdf?version=1617941406</t>
  </si>
  <si>
    <t>https://trentinosviluppo.it/public/file/brochure/Brochure_Investire_in_Trentino_ITA_-_DICEMBRE.PDF</t>
  </si>
  <si>
    <t>https://www.tikehaucapital.com/~/media/Files/T/Tikehau-Capital/press-releases-english/2019/2019-07-29-dovevivo-en.pdf</t>
  </si>
  <si>
    <t>https://www.world.intesasanpaolo.com/content/dam/portalgroup/repository-documenti/investor-relations/comunicati-stampa-it/2015/11/CNT-05-00000002E6BAA/CNT-05-00000002E6BA9.pdf</t>
  </si>
  <si>
    <t>https://group.intesasanpaolo.com/content/dam/portalgroup/repository-documenti/investor-relations/comunicati-stampa-it/2019/01/CNT-05-0000000524298/CNT-05-0000000524297.pdf</t>
  </si>
  <si>
    <t>https://link.springer.com/content/pdf/10.1007/s10453-020-09663-7.pdf</t>
  </si>
  <si>
    <t>https://www.cambridge.org/core/services/aop-cambridge-core/content/view/10408FF8B52F7F4DE4B76BB4A2BEDEC3/S0960777323000139a.pdf/div-class-title-the-un-common-sense-of-national-identity-luigi-molina-span-class-italic-trentini-span-and-the-fascist-italianisation-campaign-in-trentino-alto-adige-sudtirol-div.pdf</t>
  </si>
  <si>
    <t>https://www.jstor.org/stable/43209472</t>
  </si>
  <si>
    <t>https://media.lonelyplanet.com/shop/pdfs/1754-Italy_-_Trentino_-_Alto_Adige__Chapter_.pdf</t>
  </si>
  <si>
    <t>https://www.awri.com.au/wp-content/uploads/2018/07/Trentino.pdf</t>
  </si>
  <si>
    <t>https://www.agenformedia.com/wp-content/uploads/2020/02/j-s.a.f.e._presentation_page.pdf</t>
  </si>
  <si>
    <t>https://www.dallaterra.com/our-regions/trentino-alto-adige/pdf-full</t>
  </si>
  <si>
    <t>https://www.europarl.europa.eu/RegData/etudes/etudes/join/2007/389589/IPOL-AGRI_ET(2007)389589_EN.pdf</t>
  </si>
  <si>
    <t>https://media.lonelyplanet.com/shop/pdfs/italy-9-trentino-preview.pdf</t>
  </si>
  <si>
    <t>https://www.dallaterra.com/tech-sheet/alois-lageder-terra-alpina-pinot-grigio-vigneti-delle-dolomiti-igt</t>
  </si>
  <si>
    <t>https://www2.oecd.org/cfe/leed/Trentino-turnaround-1980-2020-web.pdf</t>
  </si>
  <si>
    <t>https://www.jstor.org/stable/20670001</t>
  </si>
  <si>
    <t>https://t4.oecd.org/cfe/leed/Trentino-turnaround-1980-2020-web.pdf</t>
  </si>
  <si>
    <t>https://search.oecd.org/cfe/leed/Trentino-turnaround-1980-2020-web.pdf</t>
  </si>
  <si>
    <t>https://webassets.eurac.edu/31538/1652790899-ltek_it_web.pdf</t>
  </si>
  <si>
    <t>http://www.region.trentino-s-tirol.it/biblioteca/statuti/Trentino-Alto%20Adige.pdf</t>
  </si>
  <si>
    <t>https://www.consiglio.provincia.tn.it/news/web-radio/archivio/Mp3/statuto%20speciale%20annotato.pdf</t>
  </si>
  <si>
    <t>https://caiscuola.cai.it/wp-content/uploads/2021/04/blanco.pdf</t>
  </si>
  <si>
    <t>http://www.statistica.provincia.tn.it/binary/pat_statistica_new/conti_economici/StimaAnticipataPilTrentino2022.1687416973.pdf</t>
  </si>
  <si>
    <t>https://www.indire.it/lucabas/lkmw_file/Cittadinanza_e_Costituzione///srtrentino.pdf</t>
  </si>
  <si>
    <t>https://www.bancaditalia.it/pubblicazioni/economie-regionali/2019/2019-0004/cs-trento-ita.pdf</t>
  </si>
  <si>
    <t>https://group.intesasanpaolo.com/content/dam/portalgroup/repository-documenti/investor-relations/comunicati-stampa-it/2015/11/CNT-05-00000002E6BAA/CNT-05-00000002E6BA9.pdf</t>
  </si>
  <si>
    <t>https://www.world.intesasanpaolo.com/content/dam/portalgroup/repository-documenti/investor-relations/comunicati-stampa-it/2015/09/CNT-05-00000002B45D0/CNT-05-00000002B45CE.pdf</t>
  </si>
  <si>
    <t>https://portalebambini.it/wp-content/uploads/2020/08/il-trentino-alto-adige-schema-riassuntivo.pdf</t>
  </si>
  <si>
    <t>https://group.intesasanpaolo.com/content/dam/portalgroup/repository-documenti/investor-relations/comunicati-stampa-it/2013/10/CNT-04-00000001725B7/CNT-04-00000001725B5.pdf</t>
  </si>
  <si>
    <t>https://www.provincia.bz.it/usp/download/statut_it.pdf</t>
  </si>
  <si>
    <t>https://www.ubibanca.it/content/dam/portalgroup/repository-documenti/investor-relations/comunicati-stampa-it/2015/11/CNT-05-00000002E6BAA/CNT-05-00000002E6BA9.pdf</t>
  </si>
  <si>
    <t>https://www.europaregion.info/fileadmin/downloads/Transparente_Verwaltung/1._Allgemeine_Akten/20210822-Uebereinkunft-und-Satzung-EVTZ-Euregio-GECT-Convenzione-e-statuto.pdf</t>
  </si>
  <si>
    <t>https://online.scuola.zanichelli.it/geograficamente/wp-content/uploads/Zanichelli_Dinucci_Geograficamente_vol1_04_Trentino.pdf</t>
  </si>
  <si>
    <t>https://group.intesasanpaolo.com/content/dam/portalgroup/repository-documenti/investor-relations/comunicati-stampa-it/2015/09/CNT-05-00000002B45D0/CNT-05-00000002B45CE.pdf</t>
  </si>
  <si>
    <t>http://www.statistica.provincia.tn.it/binary/pat_statistica_new/popolazione/PopolazioneTrentino1Gennaio2022DatiProvvisori.1658392173.pdf</t>
  </si>
  <si>
    <t>https://www.world.intesasanpaolo.com/content/dam/portalgroup/repository-documenti/investor-relations/comunicati-stampa-it/2013/10/CNT-04-00000001725B7/CNT-04-00000001725B5.pdf</t>
  </si>
  <si>
    <t>https://www.mediocredito.it/wp-content/uploads/2022/02/Mediocredito-Trentino-Alto-Adige-Bilancio-2021-1.pdf</t>
  </si>
  <si>
    <t>https://www.iclucca2.edu.it/wp-content/uploads/2013/06/Trentino-Alto-Adige_1A.pdf</t>
  </si>
  <si>
    <t>https://www.world.intesasanpaolo.com/content/dam/portalgroup/repository-documenti/investor-relations/comunicati-stampa-it/2019/01/CNT-05-0000000524298/CNT-05-0000000524297.pdf</t>
  </si>
  <si>
    <t>https://www.world.intesasanpaolo.com/content/dam/portalgroup/repository-documenti/investor-relations/comunicati-stampa-it/2019/05/CNT-05-0000000530B7B/CNT-05-0000000530B7A.pdf</t>
  </si>
  <si>
    <t>https://www.ubibanca.it/content/dam/portalgroup/repository-documenti/investor-relations/comunicati-stampa-it/2015/09/CNT-05-00000002B45D0/CNT-05-00000002B45CE.pdf</t>
  </si>
  <si>
    <t>https://trentinosviluppo.it/public/file/Dossier%20-%20studi/1604-trentino.pdf</t>
  </si>
  <si>
    <t>https://www.inclusiva-mente.it/wp-content/uploads/2023/02/TRENTINO-ALTO-ADIGE-PER-BLOG.pdf</t>
  </si>
  <si>
    <t>https://comunirinnovabili.it/wp-content/uploads/2018/12/Comuni-Rinnovabili-Trentino-Alto-Adige.pdf</t>
  </si>
  <si>
    <t>https://servizi2.inps.it/docallegati/mig/doc/Bilanci/BilancioSociale2007/28BilancioSociale_Inps-V-TrentinoAltoAdige.pdf</t>
  </si>
  <si>
    <t>https://www.ubibanca.it/content/dam/portalgroup/repository-documenti/investor-relations/comunicati-stampa-it/2013/10/CNT-04-00000001725B7/CNT-04-00000001725B5.pdf</t>
  </si>
  <si>
    <t>https://www.ubibanca.it/content/dam/portalgroup/repository-documenti/investor-relations/comunicati-stampa-it/2019/05/CNT-05-0000000530B7B/CNT-05-0000000530B7A.pdf</t>
  </si>
  <si>
    <t>https://www.ubibanca.it/content/dam/portalgroup/repository-documenti/investor-relations/comunicati-stampa-it/2019/01/CNT-05-0000000524298/CNT-05-0000000524297.pdf</t>
  </si>
  <si>
    <t>https://www.transcrime.it/wp-content/uploads/2020/11/Caneppele-et-al.-2015_Rapporto-sicurezza_Dieci-anni-di-criminalita-in-Europa-Italia-e-Trentino.pdf</t>
  </si>
  <si>
    <t>https://handelskammer.bz.it/sites/default/files/uploaded_files/Comunicati_stampa/Turismo%20Alto%20Adige%202030%20Handout.pdf</t>
  </si>
  <si>
    <t>http://www.scuolapiancavallo.it/sito/sez_ricerche/geografia/Trento-ambiente-storia-cultura.pdf</t>
  </si>
  <si>
    <t>https://www.trentinomarketing.org/media/w3adxyle/pm-2022-2024.pdf</t>
  </si>
  <si>
    <t>https://www.sviluppumbria.it/documents/20182/326507/Sviluppumbria%27s+Guide+for+Foreign+Investors.pdf/df93eaf8-c0d8-46cc-9adb-459223c56e03</t>
  </si>
  <si>
    <t>https://www.erg.eu/c/document_library/get_file?uuid=70a2bc0b-2ba7-62a0-bff6-fd83388a556f&amp;groupId=10181&amp;version=1.0</t>
  </si>
  <si>
    <t>https://presentations.copernicus.org/EGU2020/EGU2020-8766_presentation.pdf</t>
  </si>
  <si>
    <t>https://www.nature.com/articles/s41597-023-02336-3.pdf</t>
  </si>
  <si>
    <t>https://www.bancaditalia.it/pubblicazioni/economie-regionali/2021/2021-0024/2124-valledaosta.pdf</t>
  </si>
  <si>
    <t>https://agriculture.ec.europa.eu/system/files/2023-03/rdp-factsheet-italy-valle-d-aosta_it.pdf</t>
  </si>
  <si>
    <t>https://agriculture.ec.europa.eu/system/files/2023-03/rdp-factsheet-italy-valle-d-aosta_en.pdf</t>
  </si>
  <si>
    <t>https://www.regione.vda.it/allegato.aspx?pk=81612</t>
  </si>
  <si>
    <t>https://www.italianamerican.com/mt-content/uploads/2022/03/valle-d_aosta-april-2019.pdf</t>
  </si>
  <si>
    <t>https://link.springer.com/content/pdf/10.1007/978-3-319-32796-9.pdf</t>
  </si>
  <si>
    <t>https://www.regione.vda.it/allegato.aspx?pk=91051</t>
  </si>
  <si>
    <t>https://www.regione.vda.it/allegato.aspx?pk=105373</t>
  </si>
  <si>
    <t>https://www.bancaditalia.it/pubblicazioni/economie-regionali/2020/2020-0024/2024-valledaosta.pdf</t>
  </si>
  <si>
    <t>https://www.istat.it/it/files/2021/03/CPUE_VDA.pdf</t>
  </si>
  <si>
    <t>http://europatours.org/Content/Valle%20D%20Aosta%202023.pdf</t>
  </si>
  <si>
    <t>https://www.researchgate.net/publication/232740150_The_cost_of_first-ever_stroke_in_Valle_d'Aosta_Italy_linking_clinical_registries_and_administrative_data/fulltext/02136a960cf29cc36e66d536/The-cost-of-first-ever-stroke-in-Valle-dAosta-Italy-linking-clinical-registries-and-administrative-data.pdf</t>
  </si>
  <si>
    <t>https://www.jstor.org/stable/398970</t>
  </si>
  <si>
    <t>https://www.ahajournals.org/doi/pdf/10.1161/01.str.23.12.1712</t>
  </si>
  <si>
    <t>https://www.researchgate.net/profile/Giorgio-Dal-Piaz/publication/311344397_Carta_geotettonica_della_Valle_d%27Aosta/links/5b3282cf0f7e9b0df5ccb28e/Carta-geotettonica-della-Valle-dAosta.pdf</t>
  </si>
  <si>
    <t>https://presentations.copernicus.org/EGU2011/EGU2011-9917_presentation.pdf</t>
  </si>
  <si>
    <t>https://www.tandfonline.com/doi/pdf/10.1080/17445647.2020.1850534</t>
  </si>
  <si>
    <t>https://www.gla.ac.uk/media/Media_224798_smxx.pdf</t>
  </si>
  <si>
    <t>http://www.europatours.org/Content/Valle%20D%E2%80%99Aosta%20-%20Italy.pdf</t>
  </si>
  <si>
    <t>https://www.regione.vda.it/allegato.aspx?pk=39746</t>
  </si>
  <si>
    <t>http://www.europatours.org/Content/Aosta%20Apr%20Jun.pdf</t>
  </si>
  <si>
    <t>https://presentations.copernicus.org/EGU2011/EGU2011-11173_presentation.pdf</t>
  </si>
  <si>
    <t>https://www.regione.vda.it/allegato.aspx?pk=63289</t>
  </si>
  <si>
    <t>https://www.regione.vda.it/allegato.aspx?pk=72312</t>
  </si>
  <si>
    <t>https://www.researchgate.net/profile/Paolo-Debernardi/publication/274425412_Wild_Boar_distribution_in_Piemonte_e_Valle_d%27Aosta_NW_Italy/links/551fdbfe0cf29dcabb08b457/Wild-Boar-distribution-in-Piemonte-e-Valle-dAosta-NW-Italy.pdf</t>
  </si>
  <si>
    <t>https://www.tandfonline.com/doi/pdf/10.1080/17445647.2013.785986</t>
  </si>
  <si>
    <t>http://www.europatours.org/Content/02%20Valle%20d'aosta.pdf</t>
  </si>
  <si>
    <t>https://www.rgs.org/media/415llawr/themediterraneanlesson4factsheetforaosta.pdf</t>
  </si>
  <si>
    <t>https://kdocs.kpmg.it/Marketing_Studio/030620_WHT_on_dividends_distributed_by_Italian_entities.pdf</t>
  </si>
  <si>
    <t>https://www.arpa.vda.it/images/stories/ARPA/acquesotterranee/pubblicazioni/articoli/20210107-sustainability-13-00487.pdf</t>
  </si>
  <si>
    <t>https://biglietteriecastelli.regione.vda.it/MidaTicketAosta/AOL/Aosta/AOLReport/CardCulture_ING.pdf</t>
  </si>
  <si>
    <t>https://mdpi-res.com/d_attachment/sustainability/sustainability-11-03633/article_deploy/sustainability-11-03633.pdf?version=1562051494</t>
  </si>
  <si>
    <t>https://meetingorganizer.copernicus.org/EGU2020/presentation/EGU2020-5454</t>
  </si>
  <si>
    <t>https://presentations.copernicus.org/QOS2016/QOS2016-374_presentation.pdf</t>
  </si>
  <si>
    <t>https://moovitapp.com/index/public-transit-maps/?map=Italy_Valle_dAosta_Routes_and_Stops_Map.pdf</t>
  </si>
  <si>
    <t>https://kdocs.kpmg.it/Marketing_Studio/270120_New_rules_on_the_taxation_in_italy_of_foreign_trusts.pdf</t>
  </si>
  <si>
    <t>https://www.unical.it/media/medias/2023/AIA_2023_Book_of_Seminars_New_version.pdf</t>
  </si>
  <si>
    <t>https://www.jstor.org/stable/4313763</t>
  </si>
  <si>
    <t>https://www.bancaditalia.it/pubblicazioni/economie-regionali/2023/2023-0024/2324-valledaosta.pdf</t>
  </si>
  <si>
    <t>https://www.istat.it/it/files//2023/09/Valle-dAosta-Focus-2021-Censimento-permanente.pdf</t>
  </si>
  <si>
    <t>https://www.istat.it/it/files//2020/05/02_Valle-dAosta_Scheda.pdf</t>
  </si>
  <si>
    <t>https://erasmusbullying.weebly.com/uploads/1/3/0/2/130260515/italian_cocchi_aosta_school_presentation.pdf</t>
  </si>
  <si>
    <t>https://www.istat.it/it/files/2021/02/Censimento-permanente-della-popolazione_Valle-dAosta.pdf</t>
  </si>
  <si>
    <t>https://media.lonelyplanet.com/ebookmaps/Italy/aosta.pdf</t>
  </si>
  <si>
    <t>https://www.bancaditalia.it/pubblicazioni/economie-regionali/2022/2022-0024/2224-aosta.pdf</t>
  </si>
  <si>
    <t>http://www.ik2ane.it/pontipdf.pdf</t>
  </si>
  <si>
    <t>https://www.isprambiente.gov.it/files/pubblicazioni/rapporti/rapporto-frane-2007/Capitolo_6_Valle_Aosta.pdf</t>
  </si>
  <si>
    <t>https://www.istat.it/it/files//2021/02/Censimento-permanente-della-popolazione_Valle-dAosta.pdf</t>
  </si>
  <si>
    <t>https://www.regione.vda.it/allegato.aspx?pk=33734</t>
  </si>
  <si>
    <t>https://www.istat.it/it/files//1970/03/Focus_Censimento-permanente-della-popolazione-in-Valle-DAosta.pdf</t>
  </si>
  <si>
    <t>https://single-market-economy.ec.europa.eu/system/files/2021-11/ECSO_CFS_Italy_2021.pdf</t>
  </si>
  <si>
    <t>https://www.sistema-impresa.org/prospettiva-lavoro/VALLE-D-AOSTA.pdf</t>
  </si>
  <si>
    <t>https://www.regione.vda.it/allegato.aspx?pk=33733</t>
  </si>
  <si>
    <t>https://www.archiviostoricolivetti.it/wp-content/uploads/2019/12/pianoregolatorevda-1.pdf</t>
  </si>
  <si>
    <t>https://www.regione.vda.it/gestione/gestione_contenuti/allegato.asp?pk_allegato=129</t>
  </si>
  <si>
    <t>https://www.ipa-italia.it/File_IPA/DELEGAZIONI_COMITATI/20%20VALLE%20D'AOSTA.pdf</t>
  </si>
  <si>
    <t>https://www.regione.vda.it/allegato.aspx?pk=66761</t>
  </si>
  <si>
    <t>https://www.infomercatiesteri.it/public/osservatorio/schede-regionali/Valle%20D'Aosta%2023_01_2024_1706013053.pdf</t>
  </si>
  <si>
    <t>https://www.ao.camcom.it/sites/default/files/contenuto_redazione/pagina_base/allegati/rapporto_ge2021_def_sito.pdf</t>
  </si>
  <si>
    <t>https://www.iclucca2.edu.it/wp-content/uploads/2013/06/Valle-dAosta_IA.pdf</t>
  </si>
  <si>
    <t>https://www.regione.vda.it/allegato.aspx?pk=97138</t>
  </si>
  <si>
    <t>https://www.annoscolastico.it/content/materie/geografia_1m/geo_1m_vda_scheda.pdf</t>
  </si>
  <si>
    <t>https://www.crea.gov.it/documents/20126/0/L_Agricoltura_nella_Valle_D_Aosta_in_cifre_2020.pdf/4ae6d483-5ec1-692a-f14a-39925fa0b720?t=1587664295259</t>
  </si>
  <si>
    <t>https://online.scuola.zanichelli.it/geograficamente/wp-content/uploads/Zanichelli_Dinucci_Geograficamente_vol1_01_ValledAosta.pdf</t>
  </si>
  <si>
    <t>https://www.crea.gov.it/documents/68457/0/VDA_inCifre_2022_WEB.pdf</t>
  </si>
  <si>
    <t>https://csv.vda.it/wp-content/uploads/2021/11/A_Presentazione-3-nov-21.pdf</t>
  </si>
  <si>
    <t>https://www.regione.vda.it/allegato.aspx?pk=67894</t>
  </si>
  <si>
    <t>https://famiglia.governo.it/media/1956/regione-valle-daosta-politiche-invecchiamento-attivo.pdf</t>
  </si>
  <si>
    <t>https://www.maestromirko.com/wp-content/uploads/2019/11/valle-daosta-completo.pdf</t>
  </si>
  <si>
    <t>https://www.bancaditalia.it/pubblicazioni/economie-regionali/2019/2019-0024/1924-valledaosta.pdf</t>
  </si>
  <si>
    <t>https://reopenspl.invitalia.it/-/media/spl/documents/valledaosta-rifiuti/monitor-rifiuti-valle-daosta2020.pdf?la=it-it&amp;hash=991D8BA6C80C36FA95A08760B334B3FBA129C636</t>
  </si>
  <si>
    <t>https://www.risorsedidattiche.net/doc/elementare/geografia/05_ge_007.pdf</t>
  </si>
  <si>
    <t>https://www.istat.it/it/files//2021/03/CPUE_VDA.pdf</t>
  </si>
  <si>
    <t>https://www.fondazionecavalsassi.it/wp-content/uploads/2021/05/Regione-Valle-dAosta.pdf</t>
  </si>
  <si>
    <t>https://group.intesasanpaolo.com/content/dam/portalgroup/repository-documenti/investor-relations/comunicati-stampa-it/2016/10/CNT-05-00000004BC8C5/CNT-05-00000004BC8FA.pdf</t>
  </si>
  <si>
    <t>https://www.arpa.vda.it/images/stories/ARPA/camb_clim/news/1309/report_cc_vda.pdf</t>
  </si>
  <si>
    <t>https://www.agenziaentrate.gov.it/portale/documents/20143/4504990/SR2022_Valledaosta.pdf/19a73777-af39-ab6e-7af1-c04c8cf0fff2</t>
  </si>
  <si>
    <t>http://bot.biologia.unipi.it/chiavi/flora_vda.pdf</t>
  </si>
  <si>
    <t>http://dspace.unive.it/bitstream/handle/10579/21828/888008-1266732.pdf?sequence=2</t>
  </si>
  <si>
    <t>http://www.montagneinvalledaosta.com/SITO/pagina_castelli/orari_prezzi_castelli.pdf</t>
  </si>
  <si>
    <t>https://www.annoscolastico.it/content/materie/geografia_1m/geo_1m_vda_verif.pdf</t>
  </si>
  <si>
    <t>https://export.gov.it/sites/default/files/2021-11/Regione%20Valle%20d%27Aosta.pdf</t>
  </si>
  <si>
    <t>https://www.filmcommission.vda.it/fileadmin/user_upload/PRODUZIONI/film-fund/FF2022_Regolamento_definitivo.pdf</t>
  </si>
  <si>
    <t>https://www.regione.vda.it/allegato.aspx?pk=41885</t>
  </si>
  <si>
    <t>https://www.regione.vda.it/allegato.aspx?pk=97804</t>
  </si>
  <si>
    <t>https://www.regione.vda.it/allegato.aspx?pk=97799</t>
  </si>
  <si>
    <t>https://en.unito.it/sites/sten/files/book_presentation_20140511.pdf</t>
  </si>
  <si>
    <t>https://www.corteconti.it/Download?id=76b67a1d-87d2-4864-beec-9715cd1a8fbe</t>
  </si>
  <si>
    <t>https://www.bancaditalia.it/pubblicazioni/economie-regionali/2022/2022-0002/2202-aosta.pdf</t>
  </si>
  <si>
    <t>https://www.corteconti.it/Download?id=370e7944-3c04-4e5d-95fe-cc9e2a9b0ac9</t>
  </si>
  <si>
    <t>https://www.arpa.vda.it/images/stories/OTA/dgr_1519_2021.pdf</t>
  </si>
  <si>
    <t>https://www.inps.it/content/dam/inps-site/pdf/doc/bilanci/bilanciosociale2007/3856KEY-30bilanciosociale_inps-v-valled_aosta.pdf</t>
  </si>
  <si>
    <t>https://www.regione.vda.it/allegato.aspx?pk=102364</t>
  </si>
  <si>
    <t>https://group.intesasanpaolo.com/content/dam/portalgroup/repository-documenti/investor-relations/comunicati-stampa-it/2013/05/CNT-04-0000000127A74/CNT-04-0000000127A72.pdf</t>
  </si>
  <si>
    <t>https://www.regione.vda.it/allegato.aspx?pk=50646</t>
  </si>
  <si>
    <t>https://www.regione.vda.it/territorio/allegati/progetti_via_2396_08%20-%20RELAZIONE%20GENERALE.pdf</t>
  </si>
  <si>
    <t>https://online.scuola.zanichelli.it/alt/materiali/questopianeta/Escursione_1.pdf</t>
  </si>
  <si>
    <t>https://www.regione.vda.it/finanze/bilanci/pdf/BilancioConsolidato2017.pdf</t>
  </si>
  <si>
    <t>https://group.intesasanpaolo.com/content/dam/portalgroup/repository-documenti/investor-relations/comunicati-stampa-it/2015/11/CNT-05-00000002E82CD/CNT-05-00000002E87F4.pdf</t>
  </si>
  <si>
    <t>https://www.world.intesasanpaolo.com/content/dam/portalgroup/repository-documenti/investor-relations/comunicati-stampa-it/2016/10/CNT-05-00000004BC8C5/CNT-05-00000004BC8FA.pdf</t>
  </si>
  <si>
    <t>https://www.regione.vda.it/territorio/territorio/pianificazione_territoriale/Disciplina_normativa/legisla_allegati/Circolare_n_34.pdf</t>
  </si>
  <si>
    <t>https://madeinitaly.org/documenti/prodotti_tipici/prodotti_tipici_valle-d-aosta.pdf</t>
  </si>
  <si>
    <t>https://www.regione.vda.it/allegato.aspx?pk=64361</t>
  </si>
  <si>
    <t>https://www.regione.vda.it/allegato.aspx?pk=88143</t>
  </si>
  <si>
    <t>https://www.bancaditalia.it/pubblicazioni/economie-regionali/2020/2020-0002/2002-valledaosta.pdf</t>
  </si>
  <si>
    <t>https://www.regione.vda.it/allegato.aspx?pk=6791</t>
  </si>
  <si>
    <t>https://www.regione.vda.it/allegato.aspx?pk=9507</t>
  </si>
  <si>
    <t>https://www.crea.gov.it/documents/68457/0/Valle_D_Aosta_inCifre_2021.pdf/6aa6d7cf-e226-ba7d-01ee-5ff18c31a6ee?t=1617276705833</t>
  </si>
  <si>
    <t>https://iris.unito.it/retrieve/handle/2318/1712395/534526/IDRO_AOSTA_GUAO_aosta.pdf</t>
  </si>
  <si>
    <t>https://www.regione.vda.it/amministrazione/leggi/bollettino_ufficiale_new/archive/2022/14-2022.pdf</t>
  </si>
  <si>
    <t>https://www.agenziaentrate.gov.it/portale/documents/20143/360476/OR+-+Valle+Aosta+pdf_OR+Valle+Aosta.pdf/3014af7e-fcf6-2eeb-965b-8ccf6ff41900</t>
  </si>
  <si>
    <t>https://new.regione.vda.it/Media/Regione/Hierarchy/261/26119/DGR_1193_2022.pdf</t>
  </si>
  <si>
    <t>https://www.regione.vda.it/amministrazione/leggi/bollettino_ufficiale_new/archive/2022/30-2022.pdf</t>
  </si>
  <si>
    <t>https://www.regione.vda.it/allegato.aspx?pk=89565</t>
  </si>
  <si>
    <t>http://areastampa.ausl.vda.it/download.asp?file=/elementi/www/pubblicazioni/azienda/2017_atto%20aziendale.pdf</t>
  </si>
  <si>
    <t>https://www.regione.vda.it/allegato.aspx?pk=8055</t>
  </si>
  <si>
    <t>https://www.regione.vda.it/allegato.aspx?pk=12497</t>
  </si>
  <si>
    <t>https://new.regione.vda.it/Media/Regione/Hierarchy/2/219/ALLEGATO%20A%20-%20PROGRAMMA.pdf</t>
  </si>
  <si>
    <t>https://www.regione.vda.it/allegato.aspx?pk=59522</t>
  </si>
  <si>
    <t>https://www.ubibanca.it/content/dam/portalgroup/repository-documenti/investor-relations/comunicati-stampa-it/2015/11/CNT-05-00000002E82CD/CNT-05-00000002E87F4.pdf</t>
  </si>
  <si>
    <t>https://auladigitale.rizzolieducation.it/auladigitale/extrakit_filter/16561/extrakit/9788891510181/facilitati_regioni.pdf</t>
  </si>
  <si>
    <t>https://www.bancaditalia.it/pubblicazioni/economie-regionali/2023/2023-0002/2302-ValleDAosta.pdf</t>
  </si>
  <si>
    <t>https://scuole.vda.it/images/normativa/calendari-scolastici/decreto_11140_2022.pdf</t>
  </si>
  <si>
    <t>https://www.regione.vda.it/allegato.aspx?pk=48651</t>
  </si>
  <si>
    <t>https://www.regione.vda.it/amministrazione/leggi/bollettino_ufficiale_new/archive/2022/43-2022.pdf</t>
  </si>
  <si>
    <t>https://www.ao.camcom.it/sites/default/files/contenuto_redazione/studi_indagini/allegati/report_regionale_valle_d_aosta_supplemento_14682.pdf</t>
  </si>
  <si>
    <t>https://www.caldana.it/files/viaggi_guidati2/IACB.pdf</t>
  </si>
  <si>
    <t>https://cf.regione.vda.it/allegati/previsioni/Bollettino_I.pdf</t>
  </si>
  <si>
    <t>https://www.regione.vda.it/allegato.aspx?pk=38440</t>
  </si>
  <si>
    <t>https://www.regione.vda.it/allegato.aspx?pk=71432</t>
  </si>
  <si>
    <t>https://www.borsaitaliana.it/azioni/ipoematricole/veneto-banca.pdf</t>
  </si>
  <si>
    <t>https://ibr.tcu.edu/wp-content/uploads/2013/10/Rampazzo-2004-06-PR-CPDD-Italian.pdf</t>
  </si>
  <si>
    <t>https://www.investsofia.com/wp-content/uploads/2019/06/VENETO-presentation.pdf</t>
  </si>
  <si>
    <t>https://www.venetiancluster.eu/wp-content/uploads/2020/02/PP7-8_REFREsh_SWOT-ANALYSIS_DT122-Veneto.pdf</t>
  </si>
  <si>
    <t>https://www.accio.gencat.cat/web/.content/bancconeixement/documents/informes/2023/ACCIO-informe-inversio-estrangera-catalunya-2022-en.pdf</t>
  </si>
  <si>
    <t>https://www.investinspain.org/content/dam/icex-invest/documentos/publicaciones/publicaciones_eng/Barometro%20negocios%20ICEX%202021%20ENG.pdf</t>
  </si>
  <si>
    <t>https://www.lighthouse.mt/wp-content/uploads/documents/company_announcements_only/2022/220311%20-%20Lighthouse%20-%20Availability%20of%20results%20dividend%20declaration%20French%20loan%20and%20acquisition%20of%20Torrecardenas%20shopping%20centre%20in%20Spain%20-%2011%20Mar%202022.pdf</t>
  </si>
  <si>
    <t>https://whitman.syracuse.edu/dmsync/facultysuccess/fdiz/narratives/Fernando%20Diz-1-1.pdf</t>
  </si>
  <si>
    <t>https://www.nestle.com/sites/default/files/2022-12/investor-seminar-2022-health-science-qa-transcript.pdf</t>
  </si>
  <si>
    <t>https://home.barclays/content/dam/home-barclays/documents/investor-relations/ResultAnnouncements/H12023Results/Barclays-H123-FI-Investor-Presentation.pdf</t>
  </si>
  <si>
    <t>https://www.jenner.com/print/v2/content/62248/spain-and-the-ect-a-lesson-in-enforcement-esg-investor.pdf</t>
  </si>
  <si>
    <t>https://ajuntament.barcelona.cat/turisme/sites/default/files/documents/the_catalunya_2020_vision_for_responsible_tourism_-_the_barcelona_declaration_eng.pdf</t>
  </si>
  <si>
    <t>https://s23.q4cdn.com/523605151/files/doc_presentations/2021/ABS-Investor-Presentation-RMIT-2021-1_-1-25-21.pdf</t>
  </si>
  <si>
    <t>https://govern.cat/govern/docs/2023/06/20/08/23/6351f2e3-e7eb-4ef7-98a9-242dee683108.pdf</t>
  </si>
  <si>
    <t>https://assets.mintos.com/74FCE15C-0802-8688-0462-CEEB7806A10B.pdf</t>
  </si>
  <si>
    <t>https://www.libertyglobal.com/wp-content/uploads/2023/07/Liberty-Global-plc-Q2-2023-Investor-Call-Presentation.pdf</t>
  </si>
  <si>
    <t>https://www.tesoro.es/sites/default/files/Presentacion/231212%20KoS%20presentation.pdf</t>
  </si>
  <si>
    <t>https://www.bbvaresearch.com/wp-content/uploads/2023/10/Situacion_ComunitatValenciana_oct23.pdf</t>
  </si>
  <si>
    <t>https://grenergy.eu/wp-content/uploads/2024/02/FY23-Investor-Presentation.pdf</t>
  </si>
  <si>
    <t>https://www.repsol.com/content/dam/repsol-corporate/en_gb/accionistas-e-inversores/cnmv/2023/ori26102023-presentation-on-the-third-quarter-2023-results.pdf</t>
  </si>
  <si>
    <t>https://www.unwomen.org/sites/default/files/2023-05/case-study-series-innovative-financing-for-gender-equality-via-bonds-spain-en.pdf</t>
  </si>
  <si>
    <t>https://ine.es/en/daco/daco42/ecp/ecp0323_en.pdf</t>
  </si>
  <si>
    <t>https://eur-lex.europa.eu/legal-content/EN/TXT/PDF/?uri=CELEX:62019CA0658</t>
  </si>
  <si>
    <t>https://www.cuatrecasas.com/resources/legal-flash-medidas-fiscales-ley-aprobada-de-presupuestos-de-comunidad-valenciana-63bd2cb626f09537194921.pdf?v1.44.1.1.20230209</t>
  </si>
  <si>
    <t>https://qualitasenergy.com/wp-content/uploads/06-23_Qualitas-Energy_Corporate-Presentation.pdf</t>
  </si>
  <si>
    <t>https://www.galenica.com/galenica23Assets/bin/en/corporate-information/galenica-investor-presentation-30-march.pdf</t>
  </si>
  <si>
    <t>https://mitsloan.mit.edu/sites/default/files/2021-01/CEMEX.IC_.pdf</t>
  </si>
  <si>
    <t>http://www.icare4eu.org/pdf/Case_report_%20Valencia__final.pdf</t>
  </si>
  <si>
    <t>https://ec.europa.eu/docsroom/documents/10266/attachments/1/translations/en/renditions/native</t>
  </si>
  <si>
    <t>https://www.investinspain.org/content/dam/icex-invest/documentos/publicaciones/publicaciones_eng/Anual-Report-INVEST-2021.pdf</t>
  </si>
  <si>
    <t>https://www.investor.nexteraenergy.com/~/media/Files/N/NEE-IR/news-and-events/events-and-presentations/2012/05072012/7-aldo-portales-hybrid-securities-spain-and-lone-star-financings.pdf</t>
  </si>
  <si>
    <t>https://www.caixabank.com/deployedfiles/caixabank_com/Estaticos/PDFs/Accionistasinversores/2023_03_Info_Collateral_EN.pdf</t>
  </si>
  <si>
    <t>https://www.investinspain.org/content/dam/icex-invest/documentos/publicaciones/publicaciones_eng/Annual-report-2020-eng.pdf</t>
  </si>
  <si>
    <t>https://core.ac.uk/download/pdf/270194505.pdf</t>
  </si>
  <si>
    <t>http://www.iijg.org/wp-content/uploads/2016/01/SephardicOriginsandTransformations-Article-June2015.pdf</t>
  </si>
  <si>
    <t>https://estudiosgeol.revistas.csic.es/index.php/estudiosgeol/article/download/1015/1301</t>
  </si>
  <si>
    <t>https://solariaenergia.com/wp-content/uploads/1Q22-FINAL-PRESENTATION-May-30.pdf</t>
  </si>
  <si>
    <t>https://presentations.copernicus.org/EGU2020/EGU2020-5149_presentation.pdf</t>
  </si>
  <si>
    <t>https://ec.europa.eu/enrd/sites/default/files/enrd-static/app_templates/enrd_assets/pdf/RDP-information-sheets/D_Infosheet_ES_EXTREMADURA.pdf</t>
  </si>
  <si>
    <t>https://www.investinspain.org/content/dam/es/icex/oficinas/012/documentos/2023/08/anexos/informe-comercio-exterior-extremadura-1er-semestre-2023.pdf</t>
  </si>
  <si>
    <t>https://www.researchgate.net/publication/365794810_Spatial_Analysis_of_Aridity_during_Grapevine_Growth_Stages_in_Extremadura_Southwest_Spain/fulltext/6385483048124c2bc67f136f/Spatial-Analysis-of-Aridity-during-Grapevine-Growth-Stages-in-Extremadura-Southwest-Spain.pdf</t>
  </si>
  <si>
    <t>https://estudiosgeol.revistas.csic.es/index.php/estudiosgeol/article/download/1015/1301/3208</t>
  </si>
  <si>
    <t>http://sigeo.juntaex.es/portalsigeo/c/document_library/get_file?uuid=4ba82998-7aa3-40b0-9e3c-d554ec0a0cd8&amp;groupId=10137</t>
  </si>
  <si>
    <t>https://core.ac.uk/download/270194505.pdf</t>
  </si>
  <si>
    <t>https://www.investor.nexteraenergy.com/~/media/Files/N/NEE-IR/fixed-income-investors/download-library/7-aldo-portales-hybrid-securities-spain-and-lone-star-financings.pdf</t>
  </si>
  <si>
    <t>https://media.lonelyplanet.com/shop/pdfs/spain-10-extremadura-preview.pdf</t>
  </si>
  <si>
    <t>https://western-isles-wildlife.co.uk/Extremadura%20itinerary%202022.pdf</t>
  </si>
  <si>
    <t>https://pdfs.semanticscholar.org/bd08/28362032ea86bb76ca05b41fdf906b367172.pdf</t>
  </si>
  <si>
    <t>https://www.unicajabanco.com/content/dam/unicaja/fragmentos-de-contenido/en/otra-informacion-relevante/2020/oir-20201230-presentacion-fusion-unicaja-liberbank-en.pdf</t>
  </si>
  <si>
    <t>https://d11gbzngntg4t4.cloudfront.net/itineraries/ESP06_itinerary_[A%20Photographic%20Report%20by%20John%20Chapman]Spain_Extremadura_Gredos_Mountains.pdf</t>
  </si>
  <si>
    <t>https://d11gbzngntg4t4.cloudfront.net/reports/ESP23_report_230215_Spain_Extremadura_in_Winter.pdf</t>
  </si>
  <si>
    <t>https://mdpi-res.com/d_attachment/economies/economies-08-00028/article_deploy/economies-08-00028.pdf?version=1585999436</t>
  </si>
  <si>
    <t>https://d11gbzngntg4t4.cloudfront.net/itineraries/ESP23_itinerary_Spain_Extremadura_in_Winter%20091222.pdf</t>
  </si>
  <si>
    <t>https://mdpi-res.com/d_attachment/forests/forests-10-00620/article_deploy/forests-10-00620.pdf</t>
  </si>
  <si>
    <t>https://d11gbzngntg4t4.cloudfront.net/reports/ESP28_report_221222_Spain_Extremadura_at_Christmas.pdf</t>
  </si>
  <si>
    <t>https://d11gbzngntg4t4.cloudfront.net/itineraries/ESP06_itinerary_Spain_Extremadura_Gredos0223.pdf</t>
  </si>
  <si>
    <t>https://d11gbzngntg4t4.cloudfront.net/reports/ESP23_report_170215_Spain_Extremadura_in_Winter.pdf</t>
  </si>
  <si>
    <t>https://d11gbzngntg4t4.cloudfront.net/reports/ESP23_report_130205_Spain_Extremadura_in_Winter.pdf</t>
  </si>
  <si>
    <t>https://d11gbzngntg4t4.cloudfront.net/reports/ESP23_report_221112_Spain_Extremadura_in_Winter.pdf</t>
  </si>
  <si>
    <t>https://www.researchgate.net/publication/330400319_A_New_Residential_Role_for_the_Rural_Environment_in_Extremadura_Spain/fulltext/5c3f363e299bf12be3cc59f8/A-New-Residential-Role-for-the-Rural-Environment-in-Extremadura-Spain.pdf</t>
  </si>
  <si>
    <t>https://d11gbzngntg4t4.cloudfront.net/reports/ESP23_report_101117_Spain_Extremadura_in_Winter_at_Christmas.pdf</t>
  </si>
  <si>
    <t>https://ec.europa.eu/enrd/enrd-static/app_templates/enrd_assets/pdf/RDP-information-sheets/D_Infosheet_ES_EXTREMADURA.pdf</t>
  </si>
  <si>
    <t>https://dehesa.unex.es/bitstream/10662/19765/1/2020%20sustainability-12-07254%20Otto-Ismael-Garcia.pdf</t>
  </si>
  <si>
    <t>https://media.lonelyplanet.com/shop/pdfs/1879-Spain_-_Extremadura__Chapter_.pdf</t>
  </si>
  <si>
    <t>https://ec.europa.eu/enrd/enrd-static/fms/pdf/300B1B4F-94C6-85BD-B48F-7CF8CB405CBB.pdf</t>
  </si>
  <si>
    <t>https://dehesa.unex.es/bitstream/10662/19073/1/land1201821.pdf</t>
  </si>
  <si>
    <t>https://res.mdpi.com/d_attachment/sustainability/sustainability-13-00239/article_deploy/sustainability-13-00239-v2.pdf</t>
  </si>
  <si>
    <t>https://link.springer.com/content/pdf/10.1007/s11269-015-1063-2.pdf</t>
  </si>
  <si>
    <t>https://www.tesoro.es/sites/default/files/Presentacion/230524%20KoS%20Presentation.pdf</t>
  </si>
  <si>
    <t>https://gfgsa-stag.s3.amazonaws.com/app/uploads/2023/08/23165937/Press_Release_GFG_2023.2Q_EN.pdf</t>
  </si>
  <si>
    <t>https://hotcopper.com.au/documentdownload?id=uOMxKKzFkiWRTLKhOROKAxjvTDYD4Aa%2FzxCZsvFrke92GA%3D%3D</t>
  </si>
  <si>
    <t>https://app.sharelinktechnologies.com/announcement/asx/9dba87c006b848909bb6e21ddf9793dd</t>
  </si>
  <si>
    <t>https://gfgsa-stag.s3.amazonaws.com/app/uploads/2021/08/30192846/Investor-Presentation-2Q21.pdf</t>
  </si>
  <si>
    <t>https://gfgsa-stag.s3.amazonaws.com/app/uploads/2023/06/08151047/Investor-Presentation-May23.pdf</t>
  </si>
  <si>
    <t>https://research.bangor.ac.uk/portal/files/35664448/Miranda_Barreiro_Little_Spain_or_Little_Galicia_postprint.pdf</t>
  </si>
  <si>
    <t>https://www.comunidad.madrid/sites/default/files/img/profesiones/28112022_investor_presentation.pdf</t>
  </si>
  <si>
    <t>https://www.comunidad.madrid/sites/default/files/img/profesiones/28.09.23_investor_presentationfinal.pdf</t>
  </si>
  <si>
    <t>https://www.comunidad.madrid/sites/default/files/img/profesiones/investor_presentationfeb20.pdf</t>
  </si>
  <si>
    <t>https://www.comunidad.madrid/sites/default/files/img/profesiones/13092022_investor_presentation.pdf</t>
  </si>
  <si>
    <t>https://www.aqr.com/-/media/AQR/Documents/Whitepapers/More-Superstar-InvestorsSpains-Value-Investors.pdf?sc_lang=en</t>
  </si>
  <si>
    <t>https://www.caixabank.com/deployedfiles/caixabank/Estaticos/PDFs/Inversores_institucionales/220517_InvestorDay_en.pdf</t>
  </si>
  <si>
    <t>https://www.comunidad.madrid/sites/default/files/img/profesiones/investor_presentationfeb20_propuesta.pdf</t>
  </si>
  <si>
    <t>https://www.comunidad.madrid/sites/default/files/img/profesiones/28102022_investor_presentation.pdf</t>
  </si>
  <si>
    <t>https://www.comunidad.madrid/sites/default/files/img/profesiones/investor_presentationfeb20_propuesta_0.pdf</t>
  </si>
  <si>
    <t>https://www.comunidad.madrid/sites/default/files/img/profesiones/07.08.23_investor_presentationfinal.pdf</t>
  </si>
  <si>
    <t>https://www.comunidad.madrid/sites/default/files/img/profesiones/investor_presentationjan20_0.pdf</t>
  </si>
  <si>
    <t>https://www.comunidad.madrid/sites/default/files/img/profesiones/13.11.2023_investor_presentation.pdf</t>
  </si>
  <si>
    <t>https://www.comunidad.madrid/sites/default/files/img/profesiones/11.01.2024_investor_presentation.pdf</t>
  </si>
  <si>
    <t>https://www.comunidad.madrid/sites/default/files/img/profesiones/19.06.23_investor_presentationfinal.pdf</t>
  </si>
  <si>
    <t>https://www.comunidad.madrid/sites/default/files/img/profesiones/07.07.23_investor_presentationfinal.pdf</t>
  </si>
  <si>
    <t>https://www.comunidad.madrid/sites/default/files/img/profesiones/13.07.23_investor_presentationfinal.pdf</t>
  </si>
  <si>
    <t>https://www.comunidad.madrid/sites/default/files/img/profesiones/13.06.23_investor_presentationfinal_0.pdf</t>
  </si>
  <si>
    <t>https://www.comunidad.madrid/sites/default/files/img/profesiones/15.06.23_investor_presentationfinal.pdf</t>
  </si>
  <si>
    <t>https://www.comunidad.madrid/sites/default/files/img/profesiones/03.07.23_investor_presentationfinal_0.pdf</t>
  </si>
  <si>
    <t>https://www.comunidad.madrid/sites/default/files/img/profesiones/12.01.2024_investor_presentation.pdf</t>
  </si>
  <si>
    <t>https://www.comunidad.madrid/sites/default/files/img/profesiones/20.06.23_investor_presentationfinal.pdf</t>
  </si>
  <si>
    <t>https://www.comunidad.madrid/sites/default/files/img/profesiones/21112022_investor_presentation.pdf</t>
  </si>
  <si>
    <t>https://www.comunidad.madrid/sites/default/files/img/profesiones/19.01.2024_investor_presentation.pdf</t>
  </si>
  <si>
    <t>https://www.comunidad.madrid/sites/default/files/img/profesiones/01.06.23_investor_presentationfinal.pdf</t>
  </si>
  <si>
    <t>https://www.comunidad.madrid/sites/default/files/img/profesiones/01.06.23_investor_presentationfinal_1.pdf</t>
  </si>
  <si>
    <t>https://www.comunidad.madrid/sites/default/files/img/profesiones/18.10.2023_investor_presentation.pdf</t>
  </si>
  <si>
    <t>https://www.comunidad.madrid/sites/default/files/img/profesiones/11.07.23_investor_presentationfinal.pdf</t>
  </si>
  <si>
    <t>https://www.comunidad.madrid/sites/default/files/img/profesiones/14.12.2023_investor_presentation.pdf</t>
  </si>
  <si>
    <t>https://www.comunidad.madrid/sites/default/files/img/profesiones/15.12.2023_investor_presentation.pdf</t>
  </si>
  <si>
    <t>https://www.comunidad.madrid/sites/default/files/img/profesiones/presentacion_inversores_ingles_3.pdf</t>
  </si>
  <si>
    <t>https://www.comunidad.madrid/sites/default/files/img/profesiones/14.04.23_investor_presentation.pdf</t>
  </si>
  <si>
    <t>https://www.comunidad.madrid/sites/default/files/img/profesiones/16.05.23_investor_presentation.pdf</t>
  </si>
  <si>
    <t>https://www.comunidad.madrid/sites/default/files/img/profesiones/11.05.23_investor_presentation_0.pdf</t>
  </si>
  <si>
    <t>http://projects2014-2020.interregeurope.eu/fileadmin/user_upload/tx_tevprojects/library/file_1680260778.pdf</t>
  </si>
  <si>
    <t>https://projects2014-2020.interregeurope.eu/fileadmin/user_upload/tx_tevprojects/library/file_1680260778.pdf</t>
  </si>
  <si>
    <t>https://www.daviessolicitors.com/wp-content/uploads/2014/11/Murcia-Region-Inheritance-tax-guideine-copy-31.pdf</t>
  </si>
  <si>
    <t>https://www.cofinimmo.com/media/5659/gloria_2_murcia_en.pdf</t>
  </si>
  <si>
    <t>https://worldcitrusorganisation.org/wp-content/uploads/2020/01/World-Citrus-Organisation-presented-at-Fruit-Attraction-2019_EN.pdf</t>
  </si>
  <si>
    <t>https://www.cajaruraldenavarra.com/sites/default/files/info-inversores/2023-CRN-Investor-Presentation-EN.pdf</t>
  </si>
  <si>
    <t>https://www.cajaruraldenavarra.com/sites/default/files/info-inversores/2022-crn-investor-presentation.pdf</t>
  </si>
  <si>
    <t>https://www.cajaruraldenavarra.com/sites/default/files/info-inversores/Caja%20Rural%20de%20Navarra%20-%20Investor%20update.pdf</t>
  </si>
  <si>
    <t>https://www.navarra.es/documents/48192/24150888/presentation+to+investors.pdf/b46a107e-174d-3e4a-b6ec-6967d2535789?t=1710315835771</t>
  </si>
  <si>
    <t>https://www.cajaruraldenavarra.com/sites/default/files/2020-09/2020-Investor-presentation-Caja-Rural-Navarra_1.pdf</t>
  </si>
  <si>
    <t>https://www.navarra.es/documents/48192/2347154/Sustainability+Bond+Navarra_presentation+to+investors.pdf/824d4f83-bee7-3c26-7251-65b091bd9021?t=1556265468000</t>
  </si>
  <si>
    <t>https://www.ruralkutxa.com/sites/default/files/info-inversores/2022-crn-investor-presentation.pdf</t>
  </si>
  <si>
    <t>https://www.ruralkutxa.com/sites/default/files/info-inversores/Caja%20Rural%20de%20Navarra%20-%20Investor%20update.pdf</t>
  </si>
  <si>
    <t>https://www.cajaruraldenavarra.com/sites/default/files/2020-11/2020-Investor-presentation-Caja-Rural-Navarra.pdf</t>
  </si>
  <si>
    <t>https://nasco.int/wp-content/uploads/2021/11/IP1914rev2_Revised-Implementation-Plan_EU-SpainNavarra.pdf</t>
  </si>
  <si>
    <t>https://www.cajaruraldenavarra.com/sites/default/files/2021-01/2020-investor-presentation-caja-rural-navarra.pdf</t>
  </si>
  <si>
    <t>https://nasco.int/wp-content/uploads/2022/01/IP2112_EU-Spain-Navarra_Full-Feedback-to-Parties-Nov-2021.pdf</t>
  </si>
  <si>
    <t>https://www.iese.edu/wp-content/uploads/2021/11/Stakeholder-theory-and-value-creation-Antonio-Argandona-IESE-DI-0922-E.pdf</t>
  </si>
  <si>
    <t>https://www.unav.edu/documents/29062/db26bdd5-8f78-461e-8c95-539ad0c1d134</t>
  </si>
  <si>
    <t>http://www.navarra.es/NR/rdonlyres/40C27B6A-75E6-4B80-A39F-A4A909B2EDCE/486834/PresentacioninversoresEnglish2023.pdf</t>
  </si>
  <si>
    <t>https://www.vinology.com/wp-content/uploads/2014/08/Spain-RiojaNavarra.pdf</t>
  </si>
  <si>
    <t>https://arrow.tudublin.ie/cgi/viewcontent.cgi?article=1354&amp;context=ijrtp</t>
  </si>
  <si>
    <t>https://www.unav.edu/documents/7187566/17302549/The+Business+of+Wine+and+Gastronomy_june18.pdf/</t>
  </si>
  <si>
    <t>https://s201.q4cdn.com/913453162/files/doc_presentations/2023/Nov/13/inotiv-presentation-november-2023_11-13-23.pdf</t>
  </si>
  <si>
    <t>https://www.itf-oecd.org/sites/default/files/spain-road-safety.pdf</t>
  </si>
  <si>
    <t>https://www.nestle.com/sites/default/files/2022-12/investor-seminar-2022-innovation-transcript.pdf</t>
  </si>
  <si>
    <t>https://ec.europa.eu/enrd/enrd-static/app_templates/enrd_assets/pdf/RDP-information-sheets/D_Infosheet_ES_NAVARRA.pdf</t>
  </si>
  <si>
    <t>https://www.ciriec.uliege.be/wp-content/uploads/2017/12/WP2017-05.pdf</t>
  </si>
  <si>
    <t>https://publications.jrc.ec.europa.eu/repository/bitstream/JRC129105/JRC129105_01.pdf</t>
  </si>
  <si>
    <t>https://www.iese.edu/media/research/pdfs/DI-0779-E.pdf</t>
  </si>
  <si>
    <t>https://www.grupoacs.com/ficheros_editor/File/03_accionistas_inversores/04_resultados_trimestrales/2022/ACS%20Results%20Presentation%201Q22.pdf</t>
  </si>
  <si>
    <t>https://people.miami.edu/_assets-profiles/acad-bus/pdf/mhbs-finance/tsouderou-cv.pdf</t>
  </si>
  <si>
    <t>https://www.nestle.com/sites/default/files/2022-12/investor-seminar-2022-digital-transformation-transcript.pdf</t>
  </si>
  <si>
    <t>https://media.iese.edu/research/pdfs/DI-0779-E.pdf</t>
  </si>
  <si>
    <t>https://nasco.int/wp-content/uploads/2020/02/IP1936_EU-Spain-Navarra_Overall-Feedback-to-Parties.pdf</t>
  </si>
  <si>
    <t>https://riojawine.com/wp-content/uploads/2020/05/STATISTICS_RIOJA2019.pdf</t>
  </si>
  <si>
    <t>https://riojawine.com/wp-content/uploads/2019/06/annual_report_2018.pdf</t>
  </si>
  <si>
    <t>https://ec.europa.eu/enrd/sites/default/files/es_larioja_rdp_qnt_summary_v1_2.pdf</t>
  </si>
  <si>
    <t>https://carsoncarnevalewines.com/wp-content/uploads/2021/06/Bodegas-Sonsierra-Brand-Presentation.pdf</t>
  </si>
  <si>
    <t>https://static1.squarespace.com/static/5f9c8e5a0968e64a89da3bbb/t/6349c3aa9bbfe007ca718f59/1665778602484/NEWLaventura%2BLa%2BNave%2BWebsite.pdf</t>
  </si>
  <si>
    <t>https://phys.org/news/2024-03-species-carnivorous-dinosaur-la-rioja.pdf</t>
  </si>
  <si>
    <t>https://www.labanquepostale.com/content/dam/lbp/documents/investisseurs/pr%C3%A9sentations-investisseurs/2021/lbp-investor-presentation-september2021.pdf</t>
  </si>
  <si>
    <t>https://www.butterfield.com/wp-content/uploads/2014/03/Rioja-Dossier-FA.pdf</t>
  </si>
  <si>
    <t>https://www.bbvaresearch.com/wp-content/uploads/2022/06/Situacion_La_Rioja_22.pdf</t>
  </si>
  <si>
    <t>https://www.labanquepostale.com/content/dam/lbp/documents/investisseurs/pr%C3%A9sentations-investisseurs/2021/La_Banque_Postale_Investor_Presentation_September2021.pdf</t>
  </si>
  <si>
    <t>https://riojawine.com/wp-content/uploads/2019/06/INFORMATION-GUIDE.pdf</t>
  </si>
  <si>
    <t>https://www.unirioja.es/universidad/rii/extranjeros/UR_English.pdf</t>
  </si>
  <si>
    <t>https://www.ubu.es/sites/default/files/portal_page/files/ribera_del_duero.pdf</t>
  </si>
  <si>
    <t>https://riojawine.com/wp-content/uploads/2023/05/doca-rioja-memoria-anual-2022-estadisticas.pdf</t>
  </si>
  <si>
    <t>https://www.labanquepostale.com/content/dam/lbp/documents/investisseurs/pr%C3%A9sentations-investisseurs/2021/La_Banque_Postale_Investor_Presentation_November2021.pdf</t>
  </si>
  <si>
    <t>https://www.labanquepostale.com/content/dam/lbp/documents/investisseurs/pr%C3%A9sentations-investisseurs/2021/La-Banque-Postale-Investor-Presentation-December2021.pdf</t>
  </si>
  <si>
    <t>https://digital.csic.es/bitstream/10261/307927/1/geological_heritage_inventory_2022.pdf</t>
  </si>
  <si>
    <t>https://www.labanquepostale.com/content/dam/lbp/documents/investisseurs/pr%C3%A9sentations-investisseurs/2021/presentation-investisseurs-mai2021.pdf</t>
  </si>
  <si>
    <t>https://riojawine.com/wp-content/uploads/2022/06/DOCa_Rioja_memoria2021_resumen_ejecutivo_esp.pdf</t>
  </si>
  <si>
    <t>https://alrajhibank.com/en/Home/alrajhi-group/investor-relations/financial-overview/-/media/Project/AlrajhiPWS/shared/PDFS/investor-relation/Financials/Financial%20Material-ar/ARB_Investor_Presentation_1Q2021</t>
  </si>
  <si>
    <t>https://rm.coe.int/1680493b3b</t>
  </si>
  <si>
    <t>https://assets.cwp.roche.com/f/126832/x/d8dde13e4e/220721_ir_hy.pdf</t>
  </si>
  <si>
    <t>https://assets.roche.com/f/176343/x/301a8dffe0/231019_ir_q3.pdf</t>
  </si>
  <si>
    <t>https://www.izertis.com/documents/20126/150b963a-573c-a208-f8e9-29b80f0f1191</t>
  </si>
  <si>
    <t>https://www.globalmethane.org/documents/toolsres_coal_overview_ch32.pdf</t>
  </si>
  <si>
    <t>https://company-announcements.afr.com/asx/var/7d928dbf-8341-11ee-81e3-aa2729cbe08d.pdf</t>
  </si>
  <si>
    <t>https://www.santander.com/content/dam/santander-com/es/documentos/resultados-trimestrales/2022/2t/rt-2t-2022-espana-es.pdf</t>
  </si>
  <si>
    <t>https://www.santander.com/content/dam/santander-com/en/documentos/presentacion-institucional/2022/pi-2022-institutional-presentation-q122-en.pdf</t>
  </si>
  <si>
    <t>https://www.bbvaresearch.com/wp-content/uploads/2022/02/Situacion_PaisVasco_2022.pdf</t>
  </si>
  <si>
    <t>https://www.bbvaresearch.com/wp-content/uploads/2021/06/SITUACION_PAIS_VASCO-2021.pdf</t>
  </si>
  <si>
    <t>https://www.bbvaresearch.com/wp-content/uploads/2023/04/Situacion-Pais-Vasco-2023-1.pdf</t>
  </si>
  <si>
    <t>https://agriculture.ec.europa.eu/system/files/2023-02/rdp-factsheet-spain-pais-vasco_en_0.pdf</t>
  </si>
  <si>
    <t>https://caib.es/sites/financespublic/f/275242</t>
  </si>
  <si>
    <t>https://www.comunidad.madrid/sites/default/files/img/profesiones/presentacion_completa_final.pdf</t>
  </si>
  <si>
    <t>https://ir.gibraltar1.com/static-files/319670b3-4d90-4fa4-a17f-f2cb4f949a5c</t>
  </si>
  <si>
    <t>https://assets.ey.com/content/dam/ey-sites/ey-com/en_gi/local-content/ey-doing-business-in-gibraltar-2019-20.pdf</t>
  </si>
  <si>
    <t>https://ir.gibraltar1.com/static-files/0e58098a-0c7b-4348-9802-e697a4311447</t>
  </si>
  <si>
    <t>https://filecache.investorroom.com/mr5ir_iberiabank/354/download/IBKC%20Acquisition%20of%20Gibraltar%20Private%20Bank%20%26%20Trust%2C%20Co.%20Investor%20Presentation%20v2.pdf</t>
  </si>
  <si>
    <t>https://api.nordicir.com/announcements/pdf/stt/40/en</t>
  </si>
  <si>
    <t>https://webgate.ec.europa.eu/isdb_results/factsheets/country/details_gibraltar_en.pdf</t>
  </si>
  <si>
    <t>https://assets.kpmg.com/content/dam/kpmg/us/pdf/2021/04/tnf-gibraltar-april22-2021.pdf</t>
  </si>
  <si>
    <t>https://inversores.telecom.com.ar/content/dam/cms-investors/documentos/EN/tab5-quarterly-earnings/2022/4th-quarter/Press%20Release%204Q22.pdf</t>
  </si>
  <si>
    <t>https://inversores.telecom.com.ar/content/dam/cms-investors/documentos/EN/tab5-quarterly-earnings/2021/2nd-quarter/Conference%20Call%20Presentation%202Q21.pdf</t>
  </si>
  <si>
    <t>https://www.tgs.com.ar/files//files/Resultados_trimestrales/3q2021.pdf</t>
  </si>
  <si>
    <t>https://s26.q4cdn.com/426641508/files/doc_presentations/en/2021/10/05/SUPV-Company-Presentation-2Q21-BTG.pdf</t>
  </si>
  <si>
    <t>https://s23.q4cdn.com/927837516/files/doc_presentations/2018/Corporate-Presentation-JP-Morgan-Investor-Meeting-Buenos-Aires.pdf</t>
  </si>
  <si>
    <t>https://www.pwc.com.ar/es/doing-business/assets/db-argentina-2021.pdf</t>
  </si>
  <si>
    <t>https://www1.aesargentina.com.ar/sites/aesargentina/files/2023-07/aes_argentina_1q_2022_corporate_presentation.pdf</t>
  </si>
  <si>
    <t>https://www.datocms-assets.com/53992/1642475908-220117-allkem-december-21-qar_final_2.pdf</t>
  </si>
  <si>
    <t>https://lakeresources.com.au/wp-content/uploads/2023/06/lke_investor-update_19-jun-23.pdf</t>
  </si>
  <si>
    <t>https://ultralithium.com/wp-content/uploads/2022/09/Ultra-Lithium-Investor-Presentation-2022-07-13.pdf</t>
  </si>
  <si>
    <t>https://lakeresources.com.au/wp-content/uploads/2024/01/lke_sidoti-presentation_19-jan-24_compressed.pdf</t>
  </si>
  <si>
    <t>https://argentinalithium.com/site/assets/files/6235/lit_ppt_-_february_2022_v1.pdf</t>
  </si>
  <si>
    <t>https://investors.lomanegra.com/~/media/Files/L/Loma-Negra-IR/loma-negra-corporate-presentation.pdf</t>
  </si>
  <si>
    <t>https://investors.lomanegra.com/~/media/Files/L/Loma-Negra-IR/Copy%20of%20Web%20Loma%20Negra%20-%20Corporate%20Presentation%20-%20Nov20%20vf.pdf</t>
  </si>
  <si>
    <t>https://edicion.ypf.com/inversoresaccionistas/Lists/Presentaciones/YPF%20Investor-Presentation%20-%201Q22.pdf</t>
  </si>
  <si>
    <t>https://www.tgs.com.ar/files/files/Kit_Inversores/2023/TGS_Presentaci%C3%B3n_nov23.pdf</t>
  </si>
  <si>
    <t>https://planet-tracker.org/wp-content/uploads/2022/03/Gran-Chaco-LD-report.pdf</t>
  </si>
  <si>
    <t>https://www.soyontrack.org/wp-content/uploads/2024/02/1620136967-relatorio__soja_na_linha_webinar_chaco_argentina_26022021___ingles.pdf</t>
  </si>
  <si>
    <t>https://edicion.ypf.com/inversoresaccionistas/Lists/Presentaciones/YPF%20Investor%20Presentation_Sep23.pdf</t>
  </si>
  <si>
    <t>https://assets-global.website-files.com/6567590e5603e42bb5abb170/65bd578fdb9e34fba465175c_Chaco%20Minerals%20Investor%20Presentation%20-%20Condensed.pdf</t>
  </si>
  <si>
    <t>https://static.seekingalpha.com/uploads/sa_presentations/4/64004/original.pdf</t>
  </si>
  <si>
    <t>https://www.koandina.com/uploads/reportes_financieros/1Q22CP%20IR%20%20V2.pdf</t>
  </si>
  <si>
    <t>https://www.koandina.com/uploads/popup/Investor_Presentation_Swiss_Bond.pdf</t>
  </si>
  <si>
    <t>https://www.argentina.gob.ar/sites/default/files/2022/06/observatorio_ficha_chubut_2021_02.pdf</t>
  </si>
  <si>
    <t>https://www.argentina.gob.ar/sites/default/files/2022/06/observatorio_ficha_chubut_2020.pdf</t>
  </si>
  <si>
    <t>https://www.macro.com.ar/relaciones-inversores/documento/1517372551441/bm-institucional-eng-1q21ap.pdf</t>
  </si>
  <si>
    <t>https://assets.ctfassets.net/yxlyq25bynna/6gYvVBgoOwAF62fDz4oVYY/1edd9a5c960587c2348aca87505941be/EEFF_Ingles___Informe_Firmados.pdf</t>
  </si>
  <si>
    <t>https://www.enelamericas.com/content/dam/enel-americas/en/investor/events_and_presentations/thematic_cycle/2018/Focus_Argentina.pdf</t>
  </si>
  <si>
    <t>https://www.investargentina.org.ar/images/why/Investing-in-Argentina-2020.pdf</t>
  </si>
  <si>
    <t>https://www.editorialkapelusz.com/wp-content/uploads/2018/01/GD-CLIC-SOCIALES-ENTRERIOS-4.pdf</t>
  </si>
  <si>
    <t>https://cdn.who.int/media/docs/default-source/ncds/ncd-surveillance/data-reporting/argentina/arg2018-entre-rios-fact-sheet.pdf?sfvrsn=5bb515a6_1&amp;download=true</t>
  </si>
  <si>
    <t>https://cdn.who.int/media/docs/default-source/ncds/ncd-surveillance/data-reporting/argentina/arg2018-entre-rios-fact-sheet.pdf</t>
  </si>
  <si>
    <t>https://cdn.who.int/media/docs/default-source/ncds/ncd-surveillance/data-reporting/argentina/arg2018-entre-rios-fact-sheet.pdf?sfvrsn=5bb515a6_1</t>
  </si>
  <si>
    <t>http://www.ceer.org/wp-content/uploads/2019/05/Informe-exportaciones-Entre-R%C3%ADos-2018.pdf</t>
  </si>
  <si>
    <t>https://announcements.asx.com.au/asxpdf/20231031/pdf/05wr5dwnsyynfs.pdf</t>
  </si>
  <si>
    <t>https://www.fpcusa.com/content/uploads/2021/06/EHSReport2021.pdf</t>
  </si>
  <si>
    <t>https://www.npc.com.tw/npcfile/public/report/finreport/20220620104047201.pdf</t>
  </si>
  <si>
    <t>https://en.fcfc.com.tw/download/153480</t>
  </si>
  <si>
    <t>https://www.fcfc.com.tw/download/51600</t>
  </si>
  <si>
    <t>https://www.santander.com/content/dam/santander-com/en/documentos/resultados-trimestrales/2022/4q/rt-4q-2022-argentina-en.pdf</t>
  </si>
  <si>
    <t>https://arauco.com/argentina/wp-content/uploads/2021/10/2021.06-Corporate-Presentation-v4.pdf</t>
  </si>
  <si>
    <t>https://www.bsst.uk/papers/papers/2019agm4.pdf</t>
  </si>
  <si>
    <t>https://blueskyuranium.com/site/assets/files/6307/blue-sky-uranium-investor-presentation-en-nov-2023.pdf</t>
  </si>
  <si>
    <t>https://blueskyuranium.com/site/assets/files/6293/bsk-investor-presentation-en-october-2023.pdf</t>
  </si>
  <si>
    <t>https://www1.aesargentina.com.ar/sites/aesargentina/files/2023-07/aes_argentina_3q_2022_corporate_presentation_0.pdf</t>
  </si>
  <si>
    <t>https://modular-medical.com/assets/files/ModularMedical-InvestorPresentation-December-2021.pdf</t>
  </si>
  <si>
    <t>https://www.fpg.com.tw/uploads/images/media-center/ebook-top/2023/2022%20annual%20report%20EN%20.pdf</t>
  </si>
  <si>
    <t>https://data-api.marketindex.com.au/api/v1/announcements/XASX:WIA:6A677315/pdf/inline/investor-presentation</t>
  </si>
  <si>
    <t>https://data-api.marketindex.com.au/api/v1/announcements/XASX:ELT:XX221323/pdf/inline/argentina-in-focus-presentation</t>
  </si>
  <si>
    <t>https://lithium-argentina.com/files/doc_presentation/2023/08/corporate-presentation.pdf</t>
  </si>
  <si>
    <t>https://repositorio.cepal.org/bitstream/handle/11362/44461/1/S1801001_es.pdf</t>
  </si>
  <si>
    <t>https://www.fcfc.com.tw/download/153180</t>
  </si>
  <si>
    <t>https://www.belararox.com.au/site/pdf/fe324ef9-a030-4f3d-b896-b0da9ac3f406/Toro-Investor-Presentation-18-May-2023.pdf</t>
  </si>
  <si>
    <t>https://www.fpc.com.tw/fpcwuploads/files/FPG_FA_2020NOV23_en.pdf</t>
  </si>
  <si>
    <t>https://ecipe.org/wp-content/uploads/2014/12/PB8.pdf</t>
  </si>
  <si>
    <t>https://blueskyuranium.com/site/assets/files/6281/bsk-investor-presentation-en-august-2023.pdf</t>
  </si>
  <si>
    <t>https://jira-old.devbatch.com/textbook-solutions/files?dataid=pHH:6775&amp;Academia=Formosa-Argentina(1).pdf</t>
  </si>
  <si>
    <t>https://www.belararox.com.au/site/pdf/c536a676-27c6-44d4-b6b7-f370bc6307ac/Investor-Presentation-RIU-Conference.pdf</t>
  </si>
  <si>
    <t>https://en.fcfc.com.tw/download/86697</t>
  </si>
  <si>
    <t>https://www.formosapharma.com/wp-content/uploads/2022/03/APP13007_Phase-2-study_ARVO-Poster-Virtual-Presentation-Final.pdf</t>
  </si>
  <si>
    <t>https://cdn1.i3investor.com/my/files/st88k/9172_FPI/annual/2020-12-31/9172_FPI_AnnualReport_2020-12-31_AnnualReport2020_2043939961.pdf</t>
  </si>
  <si>
    <t>https://hotcopper.com.au/documentdownload?id=tuE7JrfFgm%2FOGe3lZXmHBG%2FzQxUKtlq%2FyA2g0YEKkqsnGLnSSYATVgpnPBnwxlNH2G8rbdtMeISmptzOAo00yeEjZA%3D%3D</t>
  </si>
  <si>
    <t>https://blueskyuranium.com/site/assets/files/6094/blue_sky_uranium_-_investor_presentation_may_2022.pdf</t>
  </si>
  <si>
    <t>https://blueskyuranium.com/site/assets/files/6285/blue-sky-uranium-investor-presentation-en-september.pdf</t>
  </si>
  <si>
    <t>https://www.fpcusa.com/content/uploads/2021/05/News-Release-012220B-Expansion-Plan-Update.pdf</t>
  </si>
  <si>
    <t>https://s22.q4cdn.com/673701899/files/doc_financials/2023/q4/SolarWinds-Q423-Earnings-Call-Presentation.pdf</t>
  </si>
  <si>
    <t>https://s29.q4cdn.com/603291515/files/doc_presentation/2023/11/EVOLUS_INVESTOR-DECK_SCIENTIFIC_NOVEMBER-23_V6.pdf</t>
  </si>
  <si>
    <t>https://www.lithiumamericas.com/files/doc_downloads/laac-separation/presentations/Lithium-Argentina-Presentation.pdf</t>
  </si>
  <si>
    <t>https://www.ssrmining.com/_resources/SSR-Mining-and-Alacer-Gold-Merger-Investor-Presentation.pdf</t>
  </si>
  <si>
    <t>https://www.orocobre.com/wp/?mdocs-file=3313</t>
  </si>
  <si>
    <t>https://solaroz.co/LEL%20Company%20Presentation.pdf</t>
  </si>
  <si>
    <t>https://lithium-argentina.com/files/doc_presentation/Project_Freedom_-_Lithium_Argentina_Roadshow_FINAL.pdf</t>
  </si>
  <si>
    <t>https://www.argentina.gob.ar/sites/default/files/mining_in_jujuy_china_mining_2020.pdf</t>
  </si>
  <si>
    <t>https://clients3.weblink.com.au/smallcaps/announcement.aspx?articleID=421051</t>
  </si>
  <si>
    <t>https://www.bacs.com.ar/newsletters/colocaciones/BONOJUJUY/Jujuy%20Road_show-Presentation%20V8.pdf</t>
  </si>
  <si>
    <t>https://static1.squarespace.com/static/60f8ecc12612757791887849/t/64ac90bf8824c05fd7cb0150/1689030871967/2023+07+11_Investor+Presentation_GW1.pdf</t>
  </si>
  <si>
    <t>https://cdn.who.int/media/docs/default-source/ncds/ncd-surveillance/data-reporting/argentina/arg2018-jujuy-fact-sheet.pdf?sfvrsn=309bd4e9_1&amp;download=true</t>
  </si>
  <si>
    <t>https://cdn.who.int/media/docs/default-source/ncds/ncd-surveillance/data-reporting/argentina/arg2018-jujuy-fact-sheet.pdf</t>
  </si>
  <si>
    <t>https://cdn.who.int/media/docs/default-source/ncds/ncd-surveillance/data-reporting/argentina/arg2018-jujuy-fact-sheet.pdf?sfvrsn=309bd4e9_1</t>
  </si>
  <si>
    <t>https://blueskyuranium.com/site/assets/files/6302/blue_sky_uranium_-_investor_presentation_en_december_2.pdf</t>
  </si>
  <si>
    <t>https://www.zurich.com/-/media/project/zurich/dotcom/investor-relations/docs/investors/2018-0225-01-investor-presentation.pdf?la=en&amp;rev=ff25b74849534677ae61e1e2cf803498&amp;hash=05DA0DF78185EE775D75291E18FB9356</t>
  </si>
  <si>
    <t>https://www.datocms-assets.com/53992/1658270822-220414-allkem-june-22-qar-v0-4-final-for-asx-release.pdf</t>
  </si>
  <si>
    <t>https://hotcopper.com.au/data/oldanns/2010/ELT/39b0ed31-f163-45f7-a969-00fa6e9bfde3-ELT221323.pdf</t>
  </si>
  <si>
    <t>https://argentinalithium.com/site/assets/files/6485/lit-ppt-october-2023.pdf</t>
  </si>
  <si>
    <t>https://ri.pampaenergia.com/wp-content/uploads/sites/18/2022/03/PAMPA-2021-12-ER-Ingles-EXE.pdf</t>
  </si>
  <si>
    <t>https://ri.pampaenergia.com/wp-content/uploads/sites/18/2021/11/PAMPA-2021-09-ER-Ingles-EXE.pdf</t>
  </si>
  <si>
    <t>https://mz-filemanager.s3.amazonaws.com/78ce1f91-b610-429f-b020-add32c211c1f/asamblea-de-accionistas/4e3e7a3c9e5477dae3aa516c633d20f98f783f62d59e21ef909c1b4e4e42b6e3/recordatorio_del_evento.pdf</t>
  </si>
  <si>
    <t>https://www.tgs.com.ar/files/files/Kit_Inversores/2023/TGS%20Presentaci%C3%B3n_May%202023_12-05.pdf</t>
  </si>
  <si>
    <t>https://capacitacion.fundacionbancopampa.com.ar/wp-content/uploads/sites/2/2019/12/manual_INGLES.pdf</t>
  </si>
  <si>
    <t>https://pampametals.com/wp-content/uploads/2021/03/Pampa-Metals-Corp-Investor-Deck-March-23-2021-Compressed.pdf</t>
  </si>
  <si>
    <t>https://ri.pampaenergia.com/wp-content/uploads/sites/18/2022/05/PAMPA-2022-03-ER-Ingles-EXE.pdf</t>
  </si>
  <si>
    <t>https://upcommons.upc.edu/bitstream/handle/2099/14130/MARTINEZ_Monica.pdf</t>
  </si>
  <si>
    <t>https://ri.pampaenergia.com/wp-content/uploads/sites/18/2020/05/PAMPA-2020-03-Conference-Call-Slides-EXE.pdf</t>
  </si>
  <si>
    <t>https://upcommons.upc.edu/bitstream/handle/2117/108354/93BGT_MartinezMonica.pdf</t>
  </si>
  <si>
    <t>https://pampacorporation.com/resources/PAMPA-argentina-renewable-initiative.pdf</t>
  </si>
  <si>
    <t>https://www.cepal.org/sites/default/files/publication/files/5656/S051013_es.pdf</t>
  </si>
  <si>
    <t>https://www.jstor.org/stable/40992855</t>
  </si>
  <si>
    <t>https://upcommons.upc.edu/bitstream/handle/2099.1/3344/34503-5.pdf</t>
  </si>
  <si>
    <t>https://www.jstor.org/stable/207422</t>
  </si>
  <si>
    <t>https://irlandeses.org/0703_61to65.pdf</t>
  </si>
  <si>
    <t>https://pampametals.com/wp-content/uploads/2020/12/Pampa-Metals-Corp-InvestorPack-December-2020.pdf</t>
  </si>
  <si>
    <t>http://food.origin-for-sustainability.org/2005/upload/SIN_Budapest_Argentina%20pampean%20beef.pdf</t>
  </si>
  <si>
    <t>https://upcommons.upc.edu/bitstream/handle/2099.1/3344/34503-5.pdf?sequence=5</t>
  </si>
  <si>
    <t>https://interzonaeditora.com/admin/files/libros/420/IZMARTINEZESTRADA-RadiografadelapampaMUESTRADIGITAL.pdf</t>
  </si>
  <si>
    <t>https://www.fao.org/fileadmin/user_upload/nr/sustainability_pathways/docs/Rotational%20grazing%20in%20the%20Flooding%20Pampa.pdf</t>
  </si>
  <si>
    <t>https://docs.argentina.justia.com/provinciales/la-pampa/codigos/njf-952.pdf</t>
  </si>
  <si>
    <t>https://www.pampametals.com/images/pdf/Presentation/2023/Pampa%20Presentation%2024%20April%202023.pdf</t>
  </si>
  <si>
    <t>https://www.bhp.com/-/media/bhp/documents/investors/reports/2012/121002_spence-site-visit-presentation.pdf</t>
  </si>
  <si>
    <t>https://api.winesofargentina.org/uploads/web/regiones/patagonia-y-atlantica/la-pampa/pdf/PROVINCE-LA-PAMPA-ENG.pdf</t>
  </si>
  <si>
    <t>https://www.pampametals.com/images/pdf/Presentation/2024/Pampa_PDAC_Presentation_2024-min.pdf</t>
  </si>
  <si>
    <t>https://docs.argentina.justia.com/provinciales/la-pampa/codigos/ley-1861.pdf</t>
  </si>
  <si>
    <t>https://www.fao.org/3/al744e/al744e00.pdf</t>
  </si>
  <si>
    <t>http://biblioteca.cfi.org.ar/wp-content/uploads/sites/2/2022/08/la-rioja-informe-final.pdf</t>
  </si>
  <si>
    <t>https://repositorio.cepal.org/bitstream/handle/11362/47561/4/S2100691_es.pdf</t>
  </si>
  <si>
    <t>https://www.albanesi.com.ar/relacion-docs.php?id=594&amp;fl=inv-594-a8071ee3ba57559b546e7c376a983d3f-5</t>
  </si>
  <si>
    <t>https://www.spglobal.com/_assets/documents/ratings/research/provincia-de-la-rioja-bono-por-us-200-millones-con-vencimiento-en-2025.pdf</t>
  </si>
  <si>
    <t>https://cdn.who.int/media/docs/default-source/ncds/ncd-surveillance/data-reporting/argentina/arg2018-la-rioja-fact-sheet.pdf</t>
  </si>
  <si>
    <t>https://www.cepal.org/sites/default/files/publication/files/4673/S99120990_es.pdf</t>
  </si>
  <si>
    <t>https://cdn.who.int/media/docs/default-source/ncds/ncd-surveillance/data-reporting/argentina/arg2018-la-rioja-fact-sheet.pdf?sfvrsn=bb86772f_1&amp;download=true</t>
  </si>
  <si>
    <t>https://api.winesofargentina.org/uploads/web/regiones/cuyo/la-rioja/pdf/PROVINCE-LA-RIOJA-ENG.pdf</t>
  </si>
  <si>
    <t>https://cdn.who.int/media/docs/default-source/ncds/ncd-surveillance/data-reporting/argentina/arg2018-la-rioja-fact-sheet.pdf?sfvrsn=bb86772f_1</t>
  </si>
  <si>
    <t>https://www.jstor.org/stable/45240219</t>
  </si>
  <si>
    <t>https://www.aacademica.org/maria.mercedes.rodriguez.temperley/23.pdf</t>
  </si>
  <si>
    <t>https://cdn.who.int/media/docs/default-source/ncds/ncd-surveillance/data-reporting/argentina/gshs/argentina_gshs_fs_2012_la_rioja.pdf</t>
  </si>
  <si>
    <t>https://cdn.who.int/media/docs/default-source/ncds/ncd-surveillance/data-reporting/argentina/gshs/argentina_gshs_fs_2012_la_rioja.pdf?sfvrsn=9c1a9489_5&amp;download=true</t>
  </si>
  <si>
    <t>https://cdn.who.int/media/docs/default-source/ncds/ncd-surveillance/data-reporting/argentina/gshs/argentina_gshs_fs_2012_la_rioja.pdf?sfvrsn=9c1a9489_5</t>
  </si>
  <si>
    <t>https://www3.paho.org/hq/index.php?option=com_docman&amp;view=document&amp;layout=default&amp;alias=41326-argentina-rioja-factsheets-gshs-2012-326&amp;category_slug=2012-9375&amp;format=html&amp;Itemid=270&amp;lang=es</t>
  </si>
  <si>
    <t>https://www3.paho.org/hq/index.php?option=com_docman&amp;view=document&amp;layout=default&amp;alias=41326-argentina-rioja-factsheets-gshs-2012-326&amp;category_slug=2012-9375&amp;format=html&amp;Itemid=270&amp;lang=en</t>
  </si>
  <si>
    <t>http://sedici.unlp.edu.ar/bitstream/handle/10915/26908/Documento_completo.pdf?sequence=1</t>
  </si>
  <si>
    <t>https://www3.paho.org/hq/index.php?option=com_docman&amp;view=download&amp;alias=41326-argentina-rioja-factsheets-gshs-2012-326&amp;category_slug=2012-9375&amp;Itemid=270&amp;lang=pt</t>
  </si>
  <si>
    <t>https://www3.paho.org/hq/index.php?option=com_docman&amp;view=download&amp;alias=41326-argentina-rioja-factsheets-gshs-2012-326&amp;category_slug=2012-9375&amp;Itemid=270&amp;lang=en</t>
  </si>
  <si>
    <t>https://www3.paho.org/hq/index.php?option=com_docman&amp;view=download&amp;alias=41326-argentina-rioja-factsheets-gshs-2012-326&amp;category_slug=2012-9375&amp;Itemid=270&amp;lang=fr</t>
  </si>
  <si>
    <t>https://www.zurich.com/-/media/project/zurich/dotcom/investor-relations/docs/investors/2018-0225-01-investor-presentation.pdf?la=de-de&amp;hash=CA02C07A17B7763DBE96B9DA2FFF3601</t>
  </si>
  <si>
    <t>https://www.zurich.com/-/media/project/zurich/dotcom/investor-relations/docs/investors/2018-0225-01-investor-presentation.pdf?la=en</t>
  </si>
  <si>
    <t>https://www.zurich.com/-/media/project/zurich/dotcom/investor-relations/docs/investors/2018-0225-01-investor-presentation.pdf?la=de-de</t>
  </si>
  <si>
    <t>https://www.zurich.com/-/media/project/zurich/dotcom/investor-relations/docs/investors/2018-0225-01-investor-presentation.pdf?la=de-de&amp;rev=4194c3f6d32543f2acedb416a617424f</t>
  </si>
  <si>
    <t>https://www.zurich.com/-/media/project/zurich/dotcom/investor-relations/docs/investors/2018-0225-01-investor-presentation.pdf?la=it-it&amp;hash=4F15E7953600D3EAD38DC26CEA72CD17</t>
  </si>
  <si>
    <t>https://www.zurich.com/-/media/project/zurich/dotcom/investor-relations/docs/investors/2018-0225-01-investor-presentation.pdf?la=es-es&amp;hash=3CCD562B1B0C106A1DED5D67B4D3912E</t>
  </si>
  <si>
    <t>https://www.enelamericas.com/content/dam/enel-americas/investor/eventos-y-presentaciones/ciclos_tematicos/2018/Focus_Argentina.pdf</t>
  </si>
  <si>
    <t>https://www.zurich.com/-/media/project/zurich/dotcom/investor-relations/docs/investors/2018-0225-01-investor-presentation.pdf?rev=65316dff60084001b0dd869461808fd5</t>
  </si>
  <si>
    <t>https://www.zurich.com/-/media/project/zurich/dotcom/investor-relations/docs/investors/2018-0225-01-investor-presentation.pdf?la=es-es&amp;rev=ff25b74849534677ae61e1e2cf803498&amp;hash=3AAC89C51C777EA3C004B8A6CF07F981</t>
  </si>
  <si>
    <t>https://www.zurich.com/-/media/project/zurich/dotcom/investor-relations/docs/investors/2018-0225-01-investor-presentation.pdf?rev=ff25b74849534677ae61e1e2cf803498</t>
  </si>
  <si>
    <t>https://www.zurich.com/-/media/project/zurich/dotcom/investor-relations/docs/investors/2018-0225-01-investor-presentation.pdf?rev=65316dff60084001b0dd869461808fd5&amp;hash=0F154F31E95052497EB535B51E099C49</t>
  </si>
  <si>
    <t>https://www.zurich.com/-/media/project/zurich/dotcom/investor-relations/docs/investors/2018-0225-01-investor-presentation.pdf?rev=4194c3f6d32543f2acedb416a617424f&amp;hash=09577112C57A8F46C71ED7C35718DF0C</t>
  </si>
  <si>
    <t>https://www.zurich.com/-/media/project/zurich/dotcom/investor-relations/docs/investors/2018-0225-01-investor-presentation.pdf?rev=724337c827d34f5c900b5f06b34abd1a&amp;hash=C68CE1B842E99325E631A98D4990AF88</t>
  </si>
  <si>
    <t>https://connectamericas.com/sites/default/files/company_files/Otaviano%20presentation_Mkt3%20%28002%29.pdf</t>
  </si>
  <si>
    <t>https://cdn.who.int/media/docs/default-source/ncds/ncd-surveillance/data-reporting/argentina/arg2018-mendoza-fact-sheet.pdf</t>
  </si>
  <si>
    <t>https://host.kelley.iu.edu/mbaapps/current/attachments/EME%20Argentina%202013%20Presentation.pdf</t>
  </si>
  <si>
    <t>https://iachr.lls.edu/sites/default/files/iachr/Cases/avedissian_mendoza_et_al._v._argentina.pdf</t>
  </si>
  <si>
    <t>https://d1io3yog0oux5.cloudfront.net/_61e3297735418bd9c45ffa9223f1fa48/mindmed/db/2265/21419/pdf/MindMed+Investor+Presentation+-+02.13.24.pdf</t>
  </si>
  <si>
    <t>https://www.marietta.edu/sites/default/files/documents/asd_2020_mendoza_and_shenzhen_cultural_experiences.pdf</t>
  </si>
  <si>
    <t>https://www.mendoza.gov.ar/wp-content/uploads/sites/25/2020/11/Prospecto-PMM29.pdf</t>
  </si>
  <si>
    <t>https://pen-worldwide.com/wp-content/uploads/2021/06/Presentation_Aprile_Group.pdf</t>
  </si>
  <si>
    <t>https://s202.q4cdn.com/786200051/files/doc_presentations/2024/02/ELMD-Corporate-Presentation-Feb-2024.pdf</t>
  </si>
  <si>
    <t>https://corteidh.or.cr/docs/casos/articulos/seriec_260_ing.pdf</t>
  </si>
  <si>
    <t>https://argentinalithium.com/site/assets/files/6384/argentina-lithium_energy_president_ceo_nikolaos_cacos.pdf</t>
  </si>
  <si>
    <t>https://www.italaw.com/sites/default/files/case-documents/ita0061.pdf</t>
  </si>
  <si>
    <t>https://www.lcm2007.ethz.ch/presentation/Wed_1.08-Arena.pdf</t>
  </si>
  <si>
    <t>https://www.zurich.com/-/media/project/zurich/dotcom/investor-relations/docs/investors/2018-0225-01-investor-presentation.pdf?la=fr-fr&amp;hash=8B2C34E43D2CEAAA0978BB2B15BE6E04</t>
  </si>
  <si>
    <t>https://www.zurich.com.ar/es-AR/-/media/project/zwp/argentina/docs/liderazgo/2018-0225-01-investor-presentation.pdf/</t>
  </si>
  <si>
    <t>https://di-uploads-pod10.dealerinspire.com/carlotz/uploads/2020/10/Project-Lift-Investor-Presentation_10.23.2020.pdf</t>
  </si>
  <si>
    <t>https://api.winesofargentina.org/uploads/web/regiones/cuyo/mendoza/pdf/PROVINCE-MENDOZA-ENG.pdf</t>
  </si>
  <si>
    <t>https://www.zurich.com/-/media/project/zurich/dotcom/investor-relations/docs/investors/2018-0225-01-investor-presentation.pdf?la=en&amp;rev=ff25b74849534677ae61e1e2cf803498</t>
  </si>
  <si>
    <t>https://www.zurich.com/-/media/project/zurich/dotcom/investor-relations/docs/investors/2018-0225-01-investor-presentation.pdf?rev=ff25b74849534677ae61e1e2cf803498&amp;hash=5921A885B3BA4D41332CFDF3F99F68FA</t>
  </si>
  <si>
    <t>http://www.vinesofmendoza.com/media/519723/press-bloomberg-dec2009.pdf</t>
  </si>
  <si>
    <t>https://d1io3yog0oux5.cloudfront.net/_abf5d2e9ef5e9afa2b31e07f031aebcb/ayrstrategies/db/710/7970/pdf/3Q+23+Investor+Deck_Final+-+11.20.23.pdf</t>
  </si>
  <si>
    <t>https://www.vinesofmendoza.com/media/519723/press-bloomberg-dec2009.pdf</t>
  </si>
  <si>
    <t>https://www.amnesty.org/en/wp-content/uploads/2021/08/amr130082005en.pdf</t>
  </si>
  <si>
    <t>https://www.akdmc-mice.com/media/4471/a-k-mice-presentation-argentina.pdf</t>
  </si>
  <si>
    <t>https://inversores.telecom.com.ar/content/dam/cms-investors/documentos/EN/tab5-quarterly-earnings/2021/4th-quarter/Conference%20Call%20Presentation%204Q21.pdf</t>
  </si>
  <si>
    <t>https://d1io3yog0oux5.cloudfront.net/_703b978c5569deb6cc050466c2df3e17/mindmed/db/2265/21419/pdf/MindMed+Investor+Presentation+-+02.13.24.pdf</t>
  </si>
  <si>
    <t>https://alsb.wildapricot.org/resources/Documents/Proceedings/NP%202017%20Park%20Samples%20ID%20093.pdf</t>
  </si>
  <si>
    <t>https://www.gallo.com/files/company-fact-sheet-2021.pdf</t>
  </si>
  <si>
    <t>https://www.mendoza.gov.ar/wp-content/uploads/sites/7/2016/09/MDZ-Final-OM-FINAL-2016-05-12.pdf</t>
  </si>
  <si>
    <t>http://www.vinesofmendoza.com/private_vineyard/pdf/press-bloomberg-dec2009.pdf</t>
  </si>
  <si>
    <t>https://d1io3yog0oux5.cloudfront.net/_c6e03b5973b1529060e7d91f53c2d57f/anteroresources/db/732/7501/pdf/AR+March+Investor+Presentation_vF_02.26.2024.pdf</t>
  </si>
  <si>
    <t>https://d1io3yog0oux5.cloudfront.net/_76899e6655d8b237387ecb3bf494e02c/microvision/db/1162/11304/pdf/MVIS+Presentation+Final+02.28.24.pdf</t>
  </si>
  <si>
    <t>https://linganthlab.ucsd.edu/docs/SandrizonaKeynoteFlyer%20spr2009.pdf</t>
  </si>
  <si>
    <t>https://argentinalithium.com/site/assets/files/6386/argentina-lithium-energy-president-ceo-nikolaos-cacos.pdf</t>
  </si>
  <si>
    <t>https://argentinalithium.com/site/assets/files/6422/2023-03-22_lit-baybak_agrmt_nr_final.pdf</t>
  </si>
  <si>
    <t>https://papers.ssrn.com/sol3/Delivery.cfm/SSRN_ID3091977_code2061519.pdf?abstractid=3091977</t>
  </si>
  <si>
    <t>https://d1io3yog0oux5.cloudfront.net/_b0775ac3be1c1d7aaca856f82b87ac40/energous/db/285/3034/pdf/Investor+Deck+NOV+23.pdf</t>
  </si>
  <si>
    <t>https://surgicalneurologyint.com/wp-content/uploads/2019/08/9548/SNI-10-S37.pdf</t>
  </si>
  <si>
    <t>https://www.azz.com/wp-content/uploads/2021/02/AZZ-Inc.-Investor-Presentation_v2021.05.03-15.36FInal.pdf</t>
  </si>
  <si>
    <t>https://www.morganstanley.com/about-us-ir/pdf/Morgan_Stanley_3Q19_Fixed_Income_Investor_Presentation.pdf</t>
  </si>
  <si>
    <t>https://www.researchgate.net/publication/349639383_Sporothrix_Brasiliensis_A_Review_of_an_Emerging_South_American_Fungal_Pathogen_Its_Related_Disease_Presentation_and_Spread_in_Argentina/fulltext/60392b4d4585158939d1fc1b/Sporothrix-Brasiliensis-A-Review-of-an-Emerging-South-American-Fungal-Pathogen-Its-Related-Disease-Presentation-and-Spread-in-Argentina.pdf</t>
  </si>
  <si>
    <t>https://d2rwhogv2mrkk6.cloudfront.net/s3fs-public/eventos-2023/4Q22%20Investor%20Presentation_VF.pdf?VersionId=SVD1aRK01Q1nOBhhK49yaoaFCgJ4unz3</t>
  </si>
  <si>
    <t>https://www.zurich.com.ar/-/media/project/zwp/argentina/docs/liderazgo/2018-0225-01-investor-presentation.pdf?la=es-ar&amp;hash=280C97A6D4774962C691935C1A7A967D68CC126A</t>
  </si>
  <si>
    <t>https://www.weatherford.com/documents/investor-presentations/weatherford-international-1q-2021-earnings-presentation/</t>
  </si>
  <si>
    <t>https://d1io3yog0oux5.cloudfront.net/_aa10299591b24cac5770201de33115a8/gpmtreit/db/2214/21384/pdf/GPMT+January+2024+Investor+Presentation_v02.pdf</t>
  </si>
  <si>
    <t>https://eeeuu.cancilleria.gob.ar/userfiles/investor_guide_2020.pdf</t>
  </si>
  <si>
    <t>https://investorconnect.org/wp-content/uploads/2021/11/Transcript-Adrian-Mendoza-of-Mendoza-Ventures.pdf</t>
  </si>
  <si>
    <t>https://assets.rentsync.com/minto_investor_services/documents/1700158272916_MAREIT_Investor_Presentation__Nov_2023__v2.pdf</t>
  </si>
  <si>
    <t>https://inversores.telecom.com.ar/content/dam/cms-investors/documentos/EN/tab5-quarterly-earnings/2021/3rd-quarter/Conference%20Call%20Presentation%203Q21.pdf</t>
  </si>
  <si>
    <t>https://www.eramet.com/wp-content/uploads/2023/04/2023-03-08-Eramet_Centenario_Investors-Presentation.pdf</t>
  </si>
  <si>
    <t>https://www3.nd.edu/~zda/FEARS.pdf</t>
  </si>
  <si>
    <t>https://www.gruppotim.it/content/dam/telecomitalia/en/archive/documents/investors/Presentations/Investor_Relations/2011/Bertone_25.02.2011.pdf</t>
  </si>
  <si>
    <t>https://www.iisd.org/itn/wp-content/uploads/2010/10/itn_aug30_2007.pdf</t>
  </si>
  <si>
    <t>https://mda-fr.investorroom.com/download/MDA+Investor+Presentation+%28Feb-28-2024%29+FINAL.pdf</t>
  </si>
  <si>
    <t>https://inversores.telecom.com.ar/content/dam/cms-investors/documentos/EN/tab5-quarterly-earnings/2022/1st-quarter/Conference%20Call%20Presentation%201Q22.pdf</t>
  </si>
  <si>
    <t>https://s29.q4cdn.com/159670324/files/doc_presentations/2024/Feb/jacobs-investor-presentation-march-2024.pdf</t>
  </si>
  <si>
    <t>https://challengerex.com/wp-content/uploads/PresentationChallengerExplorationGoldAndCopperProjectsInArgentinaAndEcuador27Mar19.pdf</t>
  </si>
  <si>
    <t>https://d1io3yog0oux5.cloudfront.net/_66043941960dd8fa6648b5239472b7df/ayrstrategies/db/710/7970/pdf/3Q+23+Investor+Deck_Final+-+11.20.23.pdf</t>
  </si>
  <si>
    <t>https://s2.q4cdn.com/280189305/files/doc_presentations/TH-Investor-Presentation-December-2019-vF.pdf</t>
  </si>
  <si>
    <t>http://www.vsptinvestor.com/wp/wp-content/uploads/2017/04/Aviso-Publicaci%C3%B3n-Div-Def-Estrategia-18-4-17.pdf</t>
  </si>
  <si>
    <t>https://files.cercomp.ufg.br/weby/up/920/o/poster-presentation-guidelines-ICAEEdu_final.pdf</t>
  </si>
  <si>
    <t>https://files.cercomp.ufg.br/weby/up/920/o/oral-presentation-guidelines-ICAEEdu_final2.pdf</t>
  </si>
  <si>
    <t>https://files.cercomp.ufg.br/weby/up/920/o/poster-presentation-guidelines-ICAEEdu_final2.pdf</t>
  </si>
  <si>
    <t>https://files.cercomp.ufg.br/weby/up/920/o/video-presentation-guidelines-ICAEEdu_final2.pdf</t>
  </si>
  <si>
    <t>https://files.cercomp.ufg.br/weby/up/920/o/oral-presentation-guidelines-ICAEEdu_final.pdf</t>
  </si>
  <si>
    <t>https://files.cercomp.ufg.br/weby/up/920/o/video-presentation-guidelines-ICAEEdu_final.pdf</t>
  </si>
  <si>
    <t>https://cdn.who.int/media/docs/default-source/ncds/ncd-surveillance/data-reporting/argentina/arg2018-misiones-fact-sheet.pdf?sfvrsn=c8d0a2e0_1&amp;download=true</t>
  </si>
  <si>
    <t>https://cdn.who.int/media/docs/default-source/ncds/ncd-surveillance/data-reporting/argentina/arg2018-misiones-fact-sheet.pdf?sfvrsn=c8d0a2e0_1</t>
  </si>
  <si>
    <t>https://cdn.who.int/media/docs/default-source/ncds/ncd-surveillance/data-reporting/argentina/arg2018-misiones-fact-sheet.pdf</t>
  </si>
  <si>
    <t>http://www.vsptinvestor.com/wp/wp-content/uploads/2017/09/DJSI-English.pdf</t>
  </si>
  <si>
    <t>https://gcap.global/wp-content/uploads/2018/07/PERFORMANCE-OF-ARGENTINA-For-the-SDG%C2%B4s_HLPF_NYC_2017.pdf</t>
  </si>
  <si>
    <t>https://www.geo-park.com/wp-content/uploads/2023/02/Geopark-Announces-Argentina-Acquisition-Position-Cash-Flow-Reserves-and-Upside.pdf</t>
  </si>
  <si>
    <t>https://mhrlegal.com/wp-content/uploads/2018/04/BROCHURE_MHR_OVERVIEWNQN_1604.pdf</t>
  </si>
  <si>
    <t>https://www.ensignenergy.com/wp-content/uploads/2023/10/Ensign-Energy-Services-Corporate-Presentation-2023-10.pdf</t>
  </si>
  <si>
    <t>https://ieefa.org/wp-content/uploads/2019/03/Financial-Risks-Cloud-Development-of-Vaca-Muerta_March-2019.pdf</t>
  </si>
  <si>
    <t>https://www.totalhelium.com/wp-content/uploads/2022/08/EnerCom-Denver-2022-Total-Helium-Presentation.pdf</t>
  </si>
  <si>
    <t>https://www.geolabsur.com/Biblioteca/Legarreta_Villar_2015_VM_Urtec.pdf</t>
  </si>
  <si>
    <t>https://pubs.usgs.gov/fs/2017/3025/fs20173025.pdf</t>
  </si>
  <si>
    <t>https://protected.mines.edu/rcp/wp-content/uploads/sites/2/2018/08/RCP2016S-Presentation-VacaMuerta-sm.pdf</t>
  </si>
  <si>
    <t>https://protected.mines.edu/rcp/wp-content/uploads/sites/2/2018/11/RCP2018F_Presentation-PetrobrasOnshore-sm.pdf</t>
  </si>
  <si>
    <t>https://protected.mines.edu/rcp/wp-content/uploads/sites/2/2018/08/RCP2017F-Presentation-VM-Carlos-sm.pdf</t>
  </si>
  <si>
    <t>https://protected.mines.edu/rcp/wp-content/uploads/sites/2/2019/05/RCP2019S_Presentation-VacaMuerta_sm.pdf</t>
  </si>
  <si>
    <t>http://www.geochemsol.com/wp-content/themes/smartstart/nexus/map/load/studies/Neuquen_OilStudy_2001.pdf</t>
  </si>
  <si>
    <t>https://protected.mines.edu/rcp/wp-content/uploads/sites/2/2018/08/RCP2015F-Presentation-Vaca_Muerta-sm.pdf</t>
  </si>
  <si>
    <t>https://galanlithium.com.au/wp-content/uploads/2023/11/Galan-Presentation-October-2023_IMARC-1.pdf</t>
  </si>
  <si>
    <t>https://blueskyuranium.com/site/assets/files/6246/blue-sky-uranium-investor-presentation-en-june-2023.pdf</t>
  </si>
  <si>
    <t>https://pdfs.semanticscholar.org/e205/bf9ca9f92e9911b20240160c7c553a38785f.pdf</t>
  </si>
  <si>
    <t>https://api.winesofargentina.org/uploads/web/regiones/patagonia-y-atlantica/rio-negro/pdf/PROVINCE-RIO-NEGRO-ENG.pdf</t>
  </si>
  <si>
    <t>http://www.oronegro.com/admin/investors/presentations/Corporate_Presentation%20July_2012.pdf</t>
  </si>
  <si>
    <t>https://sdfab594926e91009.jimcontent.com/download/version/1587471885/module/11752304528/name/_Rio%20negro.pdf</t>
  </si>
  <si>
    <t>https://investor.sempra.com/static-files/3f91b091-3f91-42be-a723-7da330a884dc</t>
  </si>
  <si>
    <t>https://media.superevent.com/documents/20230425/96585dca286360b1da86a3722c36d1d6/1-149-maria-victoria-gonzalez---oral-presentation.pdf</t>
  </si>
  <si>
    <t>https://blueskyuranium.com/assets/docs/presentations/2019-02-27-CP_BSK.pdf</t>
  </si>
  <si>
    <t>https://static.rocscience.cloud/assets/resources/learning/hoek/Practical-Rock-Engineering-Chapter-6-The-Rio-Grande-Project-Argentina-Remediated.pdf</t>
  </si>
  <si>
    <t>https://molecularenergiesplc.com/wp-content/uploads/2018/06/2017_10_30_Website_Presentation_FINAL_revised.pdf</t>
  </si>
  <si>
    <t>https://company-announcements.afr.com/asx/rio/d7ab4fe8-f3bb-11ed-a1b5-ce4daca0051f.pdf</t>
  </si>
  <si>
    <t>https://educacion.rionegro.gov.ar/files/calendario/Calendario%20Escolar_2024.pdf</t>
  </si>
  <si>
    <t>https://www.orocobre.com/wp/?mdocs-file=7628</t>
  </si>
  <si>
    <t>https://media.iese.edu/research/pdfs/WP-1055-E.pdf</t>
  </si>
  <si>
    <t>https://s1.q4cdn.com/209931665/files/doc_downloads/2022/summary-BlackRock.pdf</t>
  </si>
  <si>
    <t>https://static.rocscience.cloud/assets/resources/learning/hoek/15.-The-Rio-Grande-project-Argentina.pdf</t>
  </si>
  <si>
    <t>https://www.ioneer.com/wp-content/uploads/2022/09/New-World-Metals-Investor-Series-Presentation.pdf</t>
  </si>
  <si>
    <t>https://www.zurich.com/-/media/project/zurich/dotcom/investor-relations/docs/investors/2018-0225-01-investor-presentation.pdf?la=pt-br&amp;hash=64E610ED4F43CBEE5747CB128784FF02</t>
  </si>
  <si>
    <t>https://www.riotinto.com/-/media/Content/Documents/Invest/Presentations/2021/RT-BoA-Conference-2021-slides.pdf?rev=f89e4ef2348a4c658a88b5512947df3c</t>
  </si>
  <si>
    <t>http://www.economiasalta.gob.ar/wp-content/uploads/2020/11/2020.11-Salta-Investors-Presentation_v32-041120-1.pdf</t>
  </si>
  <si>
    <t>https://wp-portofinoresources-2023.s3.ca-central-1.amazonaws.com/media/2023/11/21200234/Portofino-Corporate-Presentation-11-2023.pdf</t>
  </si>
  <si>
    <t>https://investorintel.com/member_news/international-lithium-announces-positive-preliminary-economic-assessment-results-for-the-mariana-lithium-brine-project-salta-argentina/?print=pdf</t>
  </si>
  <si>
    <t>https://s22.q4cdn.com/453302215/files/doc_financials/2022/ar/lthm010_10k_2022_v4_cl.pdf</t>
  </si>
  <si>
    <t>https://cdn.who.int/media/docs/default-source/medicines/medicines-list-formulary-standard-treatment-guidelines/argentina/arg2018-salta-fact-sheet.pdf</t>
  </si>
  <si>
    <t>https://thelundingroup.com/site/assets/files/8300/2020-09-jose-cp.pdf</t>
  </si>
  <si>
    <t>https://www.sirgas.org/fileadmin/docs/Boletines/Bol22/SLR07_Podesta_et_al_SLR_SanJuan.pdf</t>
  </si>
  <si>
    <t>https://sirgas.ipgh.org/docs/Boletines/Bol22/SLR07_Podesta_et_al_SLR_SanJuan.pdf</t>
  </si>
  <si>
    <t>https://www.sec.gov/Archives/edgar/data/946673/000093905706000356/exbt_992.pdf</t>
  </si>
  <si>
    <t>https://s2.q4cdn.com/691562820/files/doc_financials/2022/ar/annual-report-and-form-10-k-2022.pdf</t>
  </si>
  <si>
    <t>https://cdn.who.int/media/docs/default-source/ncds/ncd-surveillance/data-reporting/argentina/arg2018-gshs-fact-sheet-san-juan.pdf?sfvrsn=aa50bcf8_1&amp;download=true</t>
  </si>
  <si>
    <t>https://cdn.who.int/media/docs/default-source/ncds/ncd-surveillance/data-reporting/argentina/arg2018-gshs-fact-sheet-san-juan.pdf</t>
  </si>
  <si>
    <t>https://s2.q4cdn.com/691562820/files/doc_financials/2020/ar/San-Juan-2020-Annual-Report-10-K.pdf</t>
  </si>
  <si>
    <t>https://www.jstor.org/stable/27734103</t>
  </si>
  <si>
    <t>https://cdn.who.int/media/docs/default-source/ncds/ncd-surveillance/data-reporting/argentina/arg2018-gshs-fact-sheet-san-juan.pdf?sfvrsn=aa50bcf8_1</t>
  </si>
  <si>
    <t>https://www.sanjuancountywa.gov/DocumentCenter/View/15767/06042018-Final-San-Juan-Islands-Visitor-Study-June-2018-with-cover</t>
  </si>
  <si>
    <t>https://s25.q4cdn.com/688049100/files/doc_presentations/2011/12/D%C3%ADa-de-Inversionistas-presentaci%C3%B3n.pdf</t>
  </si>
  <si>
    <t>https://www.inversionessanjuan.gov.ar/wp-content/uploads/2021/07/SAN-JUAN-MINING-1.pdf</t>
  </si>
  <si>
    <t>https://www.belararox.com.au/site/pdf/e33bebd6-aeca-4f35-959b-79066f8688c0/Company-Update.pdf</t>
  </si>
  <si>
    <t>https://juaninvestor.com/wp-content/uploads/2024/02/bpi-san-fernando-feb-2024.pdf</t>
  </si>
  <si>
    <t>https://thelundingroup.com/site/assets/files/8356/jose_corp_pres_oct_2020.pdf</t>
  </si>
  <si>
    <t>https://www.belararox.com.au/site/pdf/fede7bd2-94c3-4b61-8aab-3729e61e20d3/Investor-Presentation-RIU-Conference.pdf</t>
  </si>
  <si>
    <t>https://irp.cdn-website.com/01e66d23/files/uploaded/LPTH-Investor-Presentation%20Jan%202024%20(Jan%2017th).pdf</t>
  </si>
  <si>
    <t>https://www.ginebrasanmiguel.com/wp-content/uploads/2023/11/Presentation-Materials-during-Analysts-Briefing-on-2023.11.13.pdf</t>
  </si>
  <si>
    <t>https://sjclandbank.org/wp-content/uploads/2020/10/Tourism-in-the-San-Juan-Islands-Part-IV-conclusions-and-recommendations-v2.pdf</t>
  </si>
  <si>
    <t>https://www.nmcounties.org/wp-content/uploads/2022/01/San-Juan-County-RISE-Presentation.pdf</t>
  </si>
  <si>
    <t>https://s2.q4cdn.com/691562820/files/doc_financials/2021/ar/SJT-2021-Annual-Report-10-K.pdf</t>
  </si>
  <si>
    <t>https://s2.q4cdn.com/691562820/files/doc_financials/AnnualReports/2001-Annual-Report_v001_x7n0v1.pdf</t>
  </si>
  <si>
    <t>https://www.copaci.org/wp-content/uploads/2022/03/ConvCPR2022E.pdf</t>
  </si>
  <si>
    <t>https://s2.q4cdn.com/691562820/files/doc_financials/2021/q3/SJT-3rd-Qtr-Report-2021.pdf</t>
  </si>
  <si>
    <t>https://s23.q4cdn.com/958601754/files/doc_presentations/07/Investor-Day-2023-1.pdf</t>
  </si>
  <si>
    <t>https://group.intesasanpaolo.com/content/dam/portalgroup/repository-documenti/investor-relations/Contenuti/RISORSE/Documenti%20PDF/pdf_bilanci_controllate_21/ISPB_ANNUAL_report_2021.pdf</t>
  </si>
  <si>
    <t>https://www.stc.com.sa/content/dam/corporatesite/ar/generic/pdf/investor/stcPresentationQ22021.pdf</t>
  </si>
  <si>
    <t>https://stgenpln.blob.core.windows.net/document/Stanford_SanJuan_CSG_Presentation_20210520.pdf</t>
  </si>
  <si>
    <t>https://business.utah.gov/wp-content/uploads/san-juan-fiber-presentation.pdf</t>
  </si>
  <si>
    <t>https://s25.q4cdn.com/774532758/files/doc_downloads/2020/Trinity-2020-Investor-Day-Presentation-vFINAL.pdf</t>
  </si>
  <si>
    <t>https://www.strokejournal.org/article/S1052-3057(20)30563-2/pdf</t>
  </si>
  <si>
    <t>https://journals.plos.org/plosone/article/file?id=10.1371/journal.pone.0246793&amp;type=printable</t>
  </si>
  <si>
    <t>https://unctad.org/system/files/non-official-document/20230711-13_SSCBrazil_Session_5_Argentina_Presentation_Juan_Ignacio_Beguiristain.pdf</t>
  </si>
  <si>
    <t>https://digitalcommons.bard.edu/cgi/viewcontent.cgi?article=1081&amp;context=senproj_s2018</t>
  </si>
  <si>
    <t>https://stgenpln.blob.core.windows.net/document/Stanford_SanJuan_CSG_Presentation_20200827.pdf</t>
  </si>
  <si>
    <t>https://sna.org.ar/storage/article/31/pygAP67dtju7hnlGop4njPmUzIVeZOyfoO1zXyJ9.pdf</t>
  </si>
  <si>
    <t>https://s2.q4cdn.com/691562820/files/doc_financials/2022/q1/SJT-1st-Quarter-Report-2022.pdf</t>
  </si>
  <si>
    <t>https://www.sanmiguel.com.ph/storage/files/reports/IR_Briefing_1Q_2023.pdf</t>
  </si>
  <si>
    <t>https://repository.library.northeastern.edu/downloads/neu:m040q173c?datastream_id=content</t>
  </si>
  <si>
    <t>https://d1io3yog0oux5.cloudfront.net/_ade89164e4c81f97457fbcf0e319eddc/airgain/db/2291/22161/pdf/Investor+Presentation+November+2023_Website.pdf</t>
  </si>
  <si>
    <t>https://chamb.cancilleria.gob.ar/userfiles/v7/PRAESENTATION_SAN_JUAN.pdf</t>
  </si>
  <si>
    <t>https://s23.q4cdn.com/763235638/files/doc_presentations/2023/09/STAG-Industrial-Investor-Presentation-Fall-2023-vF.pdf</t>
  </si>
  <si>
    <t>https://studyabroad.ucsd.edu/_files/global-seminars/presentations/San-Juan-GS-Presentation.pdf</t>
  </si>
  <si>
    <t>https://origin.siltronic.com/fileadmin/investorrelations/2023/Q1/20230511_Siltronic_Q1_2023_Investor_Presentation.pdf</t>
  </si>
  <si>
    <t>https://mf.freddiemac.com/docs/mf_securitization_investor-presentation.pdf</t>
  </si>
  <si>
    <t>https://s23.q4cdn.com/483669984/files/doc_presentations/2022/ADP-Investor-Presentation.pdf</t>
  </si>
  <si>
    <t>https://programsabroad.ucsd.edu/_files/global-seminars/presentations/San-Juan-GS-Presentation.pdf</t>
  </si>
  <si>
    <t>https://investor.iconplc.com/static-files/5c0acc66-9829-442e-9776-3f0a38146851</t>
  </si>
  <si>
    <t>https://d1io3yog0oux5.cloudfront.net/reinventtechnologypartnersa/files/pages/reinventtechnologypartnersa/db/1158/content/Joby+Investment+Thesis.pdf</t>
  </si>
  <si>
    <t>https://alrajhibank.com.sa/en/alrajhi-group/investor-relations/financial-overview/-/media/Project/AlrajhiPWS/shared/PDFS/investor-relation/Financials/Financial-Material-ar/Q3/IR_Presentation_3Q_2020</t>
  </si>
  <si>
    <t>https://www.investi.com.au/api/announcements/lrs/b1f27668-c0b.pdf</t>
  </si>
  <si>
    <t>https://s1.q4cdn.com/100641970/files/doc_presentations/2023/10/3q23-avidbank-investor-presentation.pdf</t>
  </si>
  <si>
    <t>https://www.researchgate.net/profile/Maria-Area/publication/311439725_Industria_de_celulosa_y_papel_en_Argentina_Estado_actual_y_perspectivas/links/5846840408ae61f75ddb8613/Industria-de-celulosa-y-papel-en-Argentina-Estado-actual-y-perspectivas.pdf</t>
  </si>
  <si>
    <t>https://www.pipersandler.com/sites/default/files/document/3Q23_InvestorDeck.pdf</t>
  </si>
  <si>
    <t>https://hotcopper.com.au/documentpdf?id=uOMxKKzFkiWRTLKhOROKAxjvTDYL4gm7zhL%2Bv%2Ft887FiGug%3D</t>
  </si>
  <si>
    <t>https://hotcopper.com.au/documentdownload?id=uOMxKKzFkiWRTLKhOROKAxjvTDYL4gm7zhL%2Bv%2Ft887FiGug%3D</t>
  </si>
  <si>
    <t>https://www.investi.com.au/api/announcements/lrs/5e9723b0-3f6.pdf</t>
  </si>
  <si>
    <t>https://s24.q4cdn.com/526396163/files/doc_presentations/2022/10/_Investor-Day-2022-Presentation.pdf</t>
  </si>
  <si>
    <t>https://s21.q4cdn.com/174552385/files/doc_presentations/2022/03/220309-SD-2022-IR-Materials.pdf</t>
  </si>
  <si>
    <t>https://fortunasilver.com/site/assets/files/16195/fortuna_31-mar-2023-transcript.pdf</t>
  </si>
  <si>
    <t>https://www.securitas.com/globalassets/com/files/investors-docs/investors-days/2011/securitas_investorday_luis_posadas.pdf</t>
  </si>
  <si>
    <t>https://www.argentina.gob.ar/sites/default/files/convenio_univ._nacional_de_san_luis.pdf</t>
  </si>
  <si>
    <t>https://mirasolresources.com/wp-content/uploads/2018/05/MRZ_SantaCruz_Drill_Stategy_20180502.pdf</t>
  </si>
  <si>
    <t>https://cdn.who.int/media/docs/default-source/ncds/ncd-surveillance/data-reporting/argentina/arg2018-gshs-fact-sheet-santa-cruz.pdf</t>
  </si>
  <si>
    <t>https://www.santacruzcountyaz.gov/DocumentCenter/View/18507/Investor-Information-Form?bidId=</t>
  </si>
  <si>
    <t>https://www.sccountybank.com/pdf/financials/2022/financial_statements.pdf</t>
  </si>
  <si>
    <t>https://cdn.who.int/media/docs/default-source/ncds/ncd-surveillance/data-reporting/argentina/arg2018-gshs-fact-sheet-santa-cruz.pdf?sfvrsn=ed7c967f_1&amp;download=true</t>
  </si>
  <si>
    <t>https://cdn.who.int/media/docs/default-source/ncds/ncd-surveillance/data-reporting/argentina/gshs/argentina_gshs_fs_2012_santa_cruz.pdf?sfvrsn=cc1941e3_5&amp;download=true</t>
  </si>
  <si>
    <t>https://cdn.who.int/media/docs/default-source/ncds/ncd-surveillance/data-reporting/argentina/arg2018-gshs-fact-sheet-santa-cruz.pdf?sfvrsn=ed7c967f_1</t>
  </si>
  <si>
    <t>https://www.echoenergyplc.com/media/1508/echo-energy-santa-cruz-presentation-nov2019.pdf</t>
  </si>
  <si>
    <t>https://cdn.who.int/media/docs/default-source/ncds/ncd-surveillance/data-reporting/argentina/gshs/argentina_gshs_fs_2012_santa_cruz.pdf?sfvrsn=cc1941e3_5</t>
  </si>
  <si>
    <t>https://cdn.who.int/media/docs/default-source/ncds/ncd-surveillance/data-reporting/argentina/gshs/argentina_gshs_fs_2012_santa_cruz.pdf</t>
  </si>
  <si>
    <t>https://www.southstarbatterymetals.com/ydihapto/2021/05/South-Star-Battery-Metals-Presentation.pdf</t>
  </si>
  <si>
    <t>https://www.sccountybank.com/pdf/financials/2020/annual.pdf</t>
  </si>
  <si>
    <t>https://health.co.santa-cruz.ca.us/Portals/7/Pdfs/SSP/SSP%20Program%20Updates%20Slides%20Presentation.pdf</t>
  </si>
  <si>
    <t>https://www.santacruzcountyaz.gov/DocumentCenter/View/17138/SANTA-CRUZ-COUNTY-HOUSING-STRATEGY-PRESENTATION</t>
  </si>
  <si>
    <t>https://www.santacruzcountyaz.gov/DocumentCenter/View/17373/SCC-Truth-In-Taxation-Public-Hearing--FY23-24-Final-Budget-Presentation</t>
  </si>
  <si>
    <t>http://parks.ca.gov/pages/548/files/SantaCruzMissionSHPFinalWebLayout012116.pdf</t>
  </si>
  <si>
    <t>https://www.southstarbatterymetals.com/ydihapto/2021/05/South-Star-Presentation-5.2021.pdf</t>
  </si>
  <si>
    <t>https://www.argentina.gob.ar/sites/default/files/mining_in_santa_cruz_fomicruzproperties.pdf</t>
  </si>
  <si>
    <t>https://elororesources.com/site/assets/files/6612/eloro_fact_sheet_investor_new_york_june_2023.pdf</t>
  </si>
  <si>
    <t>https://www.dpw.santacruzcounty.us/Portals/19/pdfs/RailTrail/Segments10_11_OpenHouse_Presentation.pdf</t>
  </si>
  <si>
    <t>https://www.sccoplanning.com/Portals/2/County/Planning/housing/Measure_J/2023%20Affordable%20Housing%20Guidelines.pdf</t>
  </si>
  <si>
    <t>https://www.usbr.gov/lc/phoenix/programs/lscrbasin/mdocs/1.%20LSCR%20BS%20Background.pdf</t>
  </si>
  <si>
    <t>https://www.santacruz.courts.ca.gov/system/files?file=video-evidence-presentation-courtroom-002.pdf</t>
  </si>
  <si>
    <t>https://www3.paho.org/hq/index.php?option=com_docman&amp;view=download&amp;alias=41333-argentina-santa-cruz-factsheets-gshs-2012-333&amp;category_slug=2012-9375&amp;Itemid=270&amp;lang=en</t>
  </si>
  <si>
    <t>https://presentations.copernicus.org/EGU2020/EGU2020-1199_presentation.pdf</t>
  </si>
  <si>
    <t>https://www3.paho.org/hq/index.php?option=com_docman&amp;view=download&amp;alias=41333-argentina-santa-cruz-factsheets-gshs-2012-333&amp;category_slug=2012-9375&amp;Itemid=270&amp;lang=fr</t>
  </si>
  <si>
    <t>https://bti-project.org/fileadmin/api/content/en/downloads/reports/country_report_2022_ARG.pdf</t>
  </si>
  <si>
    <t>https://app.ingemmet.gob.pe/biblioteca/pdf/SEG2012-010.pdf</t>
  </si>
  <si>
    <t>https://www.wsws.org/en/articles/2012/04/arge-a24.pdf</t>
  </si>
  <si>
    <t>https://www.santacruzhealth.org/Portals/7/Pdfs/Local%20Mental%20Health%20Board/MHAB%20budget%20presentation%206-16-22.pdf</t>
  </si>
  <si>
    <t>https://www.aacademica.org/ignacio.aranciaga/60.pdf</t>
  </si>
  <si>
    <t>https://cesantacruz.ucanr.edu/files/160294.pdf</t>
  </si>
  <si>
    <t>https://www.bnsf.com/about-bnsf/financial-information/pdf/10k-llc-2021.pdf</t>
  </si>
  <si>
    <t>https://m.bnsf.com/about-bnsf/financial-information/pdf/fixed-income-investor-presentation-3-quarter-2016.pdf</t>
  </si>
  <si>
    <t>https://santafenm.gov/media/files/public_works/St.Mikes_Rail_Trail_Underpass_-_Public_Mtg_1_.pdf</t>
  </si>
  <si>
    <t>https://www.bnsf.com/about-bnsf/financial-information/pdf/fixed-income-investor-presentation-3-quarter-2016.pdf</t>
  </si>
  <si>
    <t>https://ir.jamf.com/static-files/fe7d923b-204c-4c5e-829d-b02a0508f3e5</t>
  </si>
  <si>
    <t>https://santafenm.gov/media/files/Reorgproposalpresentationn.pdf</t>
  </si>
  <si>
    <t>https://www.reimaginesantafesprings.org/files/managed/Document/177/%235%20-%20Report%20-%202040GeneralPlanUpdate.pdf</t>
  </si>
  <si>
    <t>https://www.reimaginesantafesprings.org/files/managed/Document/110/SantaFeSpringsVirtualWorkshop3_PowerPoint.pdf</t>
  </si>
  <si>
    <t>https://www.santafecountynm.gov/media/files/Public%20Works/Utilities/WW/Oct2020_SF_WR_Planning_Webinar_Background_Slides.pdf</t>
  </si>
  <si>
    <t>https://www.bnsf.com/about-bnsf/financial-information/pdf/performance-summary-4q-2022.pdf</t>
  </si>
  <si>
    <t>https://www.sfcollege.edu/Assets/sf/finance/pdfs/budget/presentations/2021-2022-BudgetPresentation.pdf</t>
  </si>
  <si>
    <t>https://m.bnsf.com/about-bnsf/financial-information/pdf/bnsf-llc-2019-form-SD.pdf</t>
  </si>
  <si>
    <t>https://www.pefa.org/sites/pefa/files/assessments/reports/AR-Santa-Fe-Jul12-PFMPR-SN-Public-EN.pdf</t>
  </si>
  <si>
    <t>https://s1.q4cdn.com/751481880/files/doc_presentations/2022/06.2/VICI-Investor-Presentation.pdf</t>
  </si>
  <si>
    <t>https://investors.potbelly.com/static-files/218c5350-10fe-46c8-b7b3-9693c8321850</t>
  </si>
  <si>
    <t>https://www.hyundai.com/contents/repn-car/catalog_en/santafe-catalog.pdf</t>
  </si>
  <si>
    <t>https://www.reimaginesantafesprings.org/files/managed/Document/57/SantaFeSprings_GPAG_PPT_Mtg01_07-08-2020.pdf</t>
  </si>
  <si>
    <t>https://investors.canadiansolar.com/static-files/861a1a5f-d710-4c25-8fe2-027bc2049616</t>
  </si>
  <si>
    <t>https://investor.therealreal.com/static-files/aae93da7-8a46-4a2e-a55b-e1106e7ae6fe</t>
  </si>
  <si>
    <t>https://www.bnsf.com/about-bnsf/financial-information/pdf/performance-update-3q-2021.pdf</t>
  </si>
  <si>
    <t>https://santafetrail.org/pdf/200th-Presentation.pdf</t>
  </si>
  <si>
    <t>https://assets.contentstack.io/v3/assets/blt497a29fffbfff85f/blt489e25c6d7585dd7/64d56e17631f67f450dd2fe7/FY23_-_Investor_Presentation_-_11_August_2023.pdf</t>
  </si>
  <si>
    <t>https://veld-fe.com/wp-content/uploads/2022/03/AFE-Q4-2021-Investor-Presentation-v7.2.pdf</t>
  </si>
  <si>
    <t>https://www.nmpsfa.org/wordpress/wp-content/uploads/2020/05/SFPS_FMP_2017-2021_Vol_1.pdf</t>
  </si>
  <si>
    <t>https://santafenm.gov/document_center/document/10055</t>
  </si>
  <si>
    <t>https://www.sfis.k12.nm.us/media/files/Santa%20Fe%20Indian%20School%20Farm-To-School%20Program%20Presentation_.pdf</t>
  </si>
  <si>
    <t>https://www.argentina.gob.ar/sites/default/files/2022/06/observatorio_ficha_santiago_del_estero_2021.pdf</t>
  </si>
  <si>
    <t>https://www.daviddenies.com/wp-content/uploads/2024/03/4.-SANTIAGO-DEL-ESTERO-LODGE-BROCHURE-2023-24.pdf</t>
  </si>
  <si>
    <t>https://repositorio.cepal.org/bitstream/handle/11362/47146/1/S2100377_es.pdf</t>
  </si>
  <si>
    <t>https://www.argentina.gob.ar/sites/default/files/2022/04/santiago_del_estero_informe_2020_2021.pdf</t>
  </si>
  <si>
    <t>https://www.argentina.gob.ar/sites/default/files/informe_productivo_santiago-del-estero.pdf</t>
  </si>
  <si>
    <t>http://biblioteca.cfi.org.ar/wp-content/uploads/sites/2/2015/11/santiago-del-estero.pdf</t>
  </si>
  <si>
    <t>https://www.bccba.org.ar/wp-content/uploads/2020/07/Informe-N%C2%B0-228-santiago-del-estero.pdf</t>
  </si>
  <si>
    <t>https://www.ibiconsultants.net/_upload/mediaandpublications/document/sde-argentina-report.pdf</t>
  </si>
  <si>
    <t>https://www.ibiconsultants.net/_upload/mediaandpublications/document/santiago-del-estero.pdf</t>
  </si>
  <si>
    <t>https://sm-argentina.com/wp-content/uploads/2021/02/Santiago-del-Estero.pdf</t>
  </si>
  <si>
    <t>https://www.daviddenies.com/wp-content/uploads/2023/02/Santiago-del-Estero-Lodge-Brochure-2023-24-1.pdf</t>
  </si>
  <si>
    <t>https://dialnet.unirioja.es/descarga/articulo/9373566.pdf</t>
  </si>
  <si>
    <t>http://www.dgrsantiago.gov.ar/wp-content/uploads/2022/04/DESCARGAR-DTO-316-2022.pdf</t>
  </si>
  <si>
    <t>https://cdn.who.int/media/docs/default-source/ncds/ncd-surveillance/data-reporting/argentina/arg2018-gshs-fact-sheet-santiago-del-estero.pdf?sfvrsn=90438d60_1</t>
  </si>
  <si>
    <t>http://www.dgrsantiago.gov.ar/wp-content/uploads/2024/01/DESCARGAR-DTO-41-2024.pdf</t>
  </si>
  <si>
    <t>https://ri.conicet.gov.ar/bitstream/handle/11336/161482/CONICET_Digital_Nro.97293e85-33f8-44de-bbbf-9d5edf8a45b0_A.pdf?sequence=2</t>
  </si>
  <si>
    <t>https://www.argentina.gob.ar/sites/default/files/prodecca-sgodelestero-cuencascaprinas.pdf</t>
  </si>
  <si>
    <t>https://www.argentina.gob.ar/sites/default/files/himno_de_santiago_del_estero.pdf</t>
  </si>
  <si>
    <t>https://cdn.who.int/media/docs/default-source/ncds/ncd-surveillance/data-reporting/argentina/arg2018-gshs-fact-sheet-santiago-del-estero.pdf</t>
  </si>
  <si>
    <t>https://www.argentina.gob.ar/sites/default/files/2023/06/aprender_nivel_secundario_2022_-_santiago_del_estero.pptx_.pdf</t>
  </si>
  <si>
    <t>https://biblioteca-repositorio.clacso.edu.ar/bitstream/CLACSO/2281/1/DT19.pdf</t>
  </si>
  <si>
    <t>https://www.argentina.gob.ar/sites/default/files/01-constitucion_de_santiago_del_estero.pdf</t>
  </si>
  <si>
    <t>https://fcf.unse.edu.ar/archivos/quebracho/q7_13.pdf</t>
  </si>
  <si>
    <t>https://www.argentina.gob.ar/sites/default/files/informe_sobre_el_estado_de_situacion_de_la_representacion_empresarial_a_nivel_local_santiago_del_estero.pdf</t>
  </si>
  <si>
    <t>https://www.argentina.gob.ar/sites/default/files/2022/05/presentacion_-_santiago_del_estero_y_la_banda.pdf</t>
  </si>
  <si>
    <t>https://www.ibiconsultants.net/_upload/mediaandpublications/document/full-report_espa;ol.pdf</t>
  </si>
  <si>
    <t>http://editorial.unca.edu.ar/Publicacione%20on%20line/CD%20INTERACTIVOS/NOA1998/Relevamiento%20ambiental%20en%20Santiago%20del%20Estero.pdf</t>
  </si>
  <si>
    <t>https://wwfar.awsassets.panda.org/downloads/ficha_lbn__sgodelestero_nacional.pdf</t>
  </si>
  <si>
    <t>https://www.argentina.gob.ar/sites/default/files/2022/07/informe_de_santiago_del_estero_julio2022.pdf</t>
  </si>
  <si>
    <t>https://www.argentina.gob.ar/sites/default/files/2020/10/oad_2016._santiago_del_estero_informe_sobre_los_dispositivos_de_prevencion_y_asistencia_de_la_sedronar_y_otros_organismos.pdf</t>
  </si>
  <si>
    <t>https://cdn.who.int/media/docs/default-source/ncds/ncd-surveillance/data-reporting/argentina/arg2018-gshs-fact-sheet-santiago-del-estero.pdf?sfvrsn=90438d60_1&amp;download=true</t>
  </si>
  <si>
    <t>https://www.argentina.gob.ar/sites/default/files/2021/09/reporte_santiago_del_estero_final.pdf</t>
  </si>
  <si>
    <t>https://www.redalyc.org/pdf/497/49790102.pdf</t>
  </si>
  <si>
    <t>https://cdn.who.int/media/docs/default-source/ncds/ncd-surveillance/data-reporting/argentina/gshs/argentina_gshs_fs_2012_santiago_del_estero.pdf?sfvrsn=17449f30_5</t>
  </si>
  <si>
    <t>http://www.dgrsantiago.gov.ar/wp-content/uploads/2017/11/Ley-6841.pdf</t>
  </si>
  <si>
    <t>https://www.argentina.gob.ar/sites/default/files/2022/08/final_encuesta_de_prevalencia_violencia_sgoestero.pdf</t>
  </si>
  <si>
    <t>http://municipios.unq.edu.ar/modules/mislibros/archivos/03%2520GT%2520Rub%25C3%25A9n%2520de%2520Dios.pdf</t>
  </si>
  <si>
    <t>https://fcf.unse.edu.ar/archivos/quebracho/q8_04-Roic.pdf</t>
  </si>
  <si>
    <t>https://fhu.unse.edu.ar/images/comunicacion/revista-estado-sociedad/Silva-Koleff.pdf</t>
  </si>
  <si>
    <t>https://www.redalyc.org/pdf/127/12711815003.pdf</t>
  </si>
  <si>
    <t>https://dialnet.unirioja.es/descarga/articulo/8300629.pdf</t>
  </si>
  <si>
    <t>https://www.argentina.gob.ar/sites/default/files/2019/08/santiago_del_estero_-_gob_-_generales.pdf</t>
  </si>
  <si>
    <t>https://ensgorostiaga-sgo.infd.edu.ar/sitio/diseno-curricular-2/upload/DCJ_PRIMARIA_FINAL_IFD.pdf</t>
  </si>
  <si>
    <t>https://www.argentina.gob.ar/sites/default/files/santiago_del_estero_ivt_2020_uasdpp3004.pdf</t>
  </si>
  <si>
    <t>http://www.ucse.edu.ar/wp-content/uploads/2021/06/21-Un_Breve_Ensayo_sobre_Economia_en_tiempos_.pdf</t>
  </si>
  <si>
    <t>https://www.argentina.gob.ar/sites/default/files/2021/09/reporte_santiago_del_estero_final_0.pdf</t>
  </si>
  <si>
    <t>http://www.tcse.gob.ar/images/institucional/Estatuto%20Provincial%20del%20Empleado%20Publico.pdf</t>
  </si>
  <si>
    <t>https://www.argentina.gob.ar/sites/default/files/constitucion_de_la_provincia_de_santiago_del_estero.pdf</t>
  </si>
  <si>
    <t>http://www.bnm.me.gov.ar/e-recursos/recursos_didacticos/portafolios/pueblos_originarios/educacion_inicial/santiagodelestero.pdf</t>
  </si>
  <si>
    <t>https://www.aiib.org/en/projects/details/2023/_download/Argentina/AIIB-P000654-Tierra-del-Fuego-Energy-Transition-Support-Project-APD-for-disclosure.pdf</t>
  </si>
  <si>
    <t>https://www.argentina.gob.ar/sites/default/files/2022/06/observatorio_ficha_tierra_del_fuego_2021_02.pdf</t>
  </si>
  <si>
    <t>https://www.aiib.org/en/projects/details/2023/_download/Argentina/AIIB-PSI-P000654-Argentina-Tierra-del-Fuego-Energy-Transition-Support-Program.pdf</t>
  </si>
  <si>
    <t>https://totalenergies.com/system/files/documents/2022-09/EN_Argentina_Launch_Fenix_Offshore_Gas_Project.pdf</t>
  </si>
  <si>
    <t>https://fund.ar/wp-content/uploads/2023/06/Fundar_DOC3_TDF_Analisis_viabilidad_transformacion_productiva-1.pdf</t>
  </si>
  <si>
    <t>https://www.argentina.gob.ar/sites/default/files/informe_productivo_del_fuego_nov_2023.pdf</t>
  </si>
  <si>
    <t>https://www.argentina.gob.ar/sites/default/files/tierra_del_fuego_-_cadenas_de_valor.pdf</t>
  </si>
  <si>
    <t>https://uploads.infuetur.gob.ar/2021/10/Informe-posicionamiento-destino-TDF.pdf</t>
  </si>
  <si>
    <t>https://repositorio.21.edu.ar/bitstream/handle/ues21/11910/AAE_TDF_y_su_impacto_en_el_Comercio_Exterior.pdf?sequence=1</t>
  </si>
  <si>
    <t>http://biblioteca.cfi.org.ar/wp-content/uploads/sites/2/2021/08/informe-final_turba-tdf_l.carilla.pdf</t>
  </si>
  <si>
    <t>https://chilenativo.travel/wp-content/uploads/2020/05/mapa-provincia-tierra-del-fuego-ingles-WEB-1.pdf</t>
  </si>
  <si>
    <t>https://www.researchgate.net/profile/Guillermo-Deferrari/publication/237692716_Invader_species_in_Argentina_A_review_about_the_beaver_Castor_canadensis_population_situation_on_Tierra_del_Fuego_ecosystem/links/553a3e530cf245bdd7629516/Invader-species-in-Argentina-A-review-about-the-beaver-Castor-canadensis-population-situation-on-Tierra-del-Fuego-ecosystem.pdf</t>
  </si>
  <si>
    <t>https://aacs.org.ar/doc/circulares/administrativas/21721.pdf</t>
  </si>
  <si>
    <t>https://www.jstor.org/stable/20110794</t>
  </si>
  <si>
    <t>https://patagonianatural.org.ar/wp-content/uploads/2021/04/EVALUACION-PRELIMINAR-DE-LA-CONTAMINACION-EN-LA-ZONA-COSTERA-DE-LA-PROVINCIA-DE-TIERRA-DEL-FUEGO.pdf</t>
  </si>
  <si>
    <t>https://link.springer.com/content/pdf/10.1007/978-3-030-60683-1_1.pdf</t>
  </si>
  <si>
    <t>https://www.argentina.gob.ar/sites/default/files/2020_tierra_del_fuego_estadisticas_demograficas_y_sociales_dnp.pdf</t>
  </si>
  <si>
    <t>https://www.tierradelfuego.gob.ar/wp-content/uploads/2016/02/Ley-Nacional-N%C2%BA-23775.pdf</t>
  </si>
  <si>
    <t>https://www.enargas.gov.ar/secciones/publicaciones/informes-provinciales/pdf/informe_1493.pdf</t>
  </si>
  <si>
    <t>https://www.fadeeac.org.ar/wp-content/uploads/2021/08/Instructivo-permisos-TIERRA-DEL-FUEGO.pdf</t>
  </si>
  <si>
    <t>https://ceab-rizoma.com/wp-content/uploads/2021/04/Las_turberas_de_Tierra_del_Fuego_y_el_Ca_compressed.pdf</t>
  </si>
  <si>
    <t>https://www.argentina.gob.ar/sites/default/files/2020/09/gps_tierra_del_fuego_2021.pdf</t>
  </si>
  <si>
    <t>http://ciefap.org.ar/documentos/fichas/A4N6LosbosquesdelengaenelsectorargentinodeTierradelFuego.pdf</t>
  </si>
  <si>
    <t>https://mp.australis.com/mp/wp-content/uploads/2014/06/FJORDS-OF-TIERRA-DEL-FUEGO.pdf</t>
  </si>
  <si>
    <t>https://www.argentina.gob.ar/sites/default/files/01-constitucion_de_tierra_del_fuego.pdf</t>
  </si>
  <si>
    <t>https://www.argentina.gob.ar/sites/default/files/2019/03/1_informacion_al_visitante_pntdf_25-01-2022_english.pdf</t>
  </si>
  <si>
    <t>https://secretariageneral.tierradelfuego.gob.ar/wp-content/uploads/2022/03/formulario-declaracion-jurada.pdf</t>
  </si>
  <si>
    <t>https://digital.csic.es/bitstream/10261/157512/103/complutum.pdf</t>
  </si>
  <si>
    <t>https://www.ramsar.org/sites/default/files/documents/library/18_urciuolo-_education_and_awareness_tierra_del_fuego.pdf</t>
  </si>
  <si>
    <t>https://bancos.salud.gob.ar/sites/default/files/2020-11/Anexo-7_min-salud-tierra-del-fuego.pdf</t>
  </si>
  <si>
    <t>https://d2qv5f444n933g.cloudfront.net/downloads/ap_de_tierra_del_fuego.pdf</t>
  </si>
  <si>
    <t>https://ri.conicet.gov.ar/bitstream/handle/11336/2653/Borrazzo_Borrero_2014_-_in_press.pdf</t>
  </si>
  <si>
    <t>https://gestiontransparente.tierradelfuego.gob.ar/wp-content/uploads/2021/03/LEY-1333.pdf</t>
  </si>
  <si>
    <t>https://www.justierradelfuego.gov.ar/wp-content/uploads/2014/10/Aspectos-esenciales-del-pre%C3%A1mbulo-de-la-constituci%C3%B3n-de-Tierra-del-Fuego.pdf</t>
  </si>
  <si>
    <t>https://www.argentina.gob.ar/sites/default/files/2022/06/observatorio_ficha_tierra_del_fuego_2019.pdf</t>
  </si>
  <si>
    <t>https://www.argentina.gob.ar/sites/default/files/2019/03/4_informacion_al_visitante_pntdf_03-03-22_espanol_corregido.pdf</t>
  </si>
  <si>
    <t>https://www.argentina.gob.ar/sites/default/files/provincia_de_tierra_del_fuego.pdf</t>
  </si>
  <si>
    <t>https://www.magyp.gob.ar/sitio/areas/acuicultura/publicaciones/_archivos/000000_Desarrollos%20Acu%C3%ADcolas/140513-Estudios_sobre_potencial_acu%C3%ADcola%20-%20Evaluaci%C3%B3n%20del%20potencial%20para%20acuicultura%20en%20la%20provincia%20de%20Tierra%20del%20Fuego.pdf</t>
  </si>
  <si>
    <t>https://www.argentina.gob.ar/sites/default/files/informe_productivo_tierra-del-fuego.pdf</t>
  </si>
  <si>
    <t>https://www.argentina.gob.ar/sites/default/files/2019/03/edicion_mapa_pntdf_esp_2022.pdf</t>
  </si>
  <si>
    <t>https://www4.tierradelfuego.gov.ar/wp-content/uploads/2017/11/cono-2017-TECNICO.pdf</t>
  </si>
  <si>
    <t>http://biblioteca.municipios.unq.edu.ar/modules/mislibros/archivos/tierra_del_fuego.pdf</t>
  </si>
  <si>
    <t>https://wwfar.awsassets.panda.org/downloads/ap_de_tierra_del_fuego.pdf</t>
  </si>
  <si>
    <t>https://formaciondigital.tdf.gob.ar/wp-content/uploads/2022/02/resolucion-3262-2021-meccyt-calendario-escolar-2022.pdf</t>
  </si>
  <si>
    <t>https://www.argentina.gob.ar/sites/default/files/2019/03/ficha_-_pn_tierra_del_fuego.pdf</t>
  </si>
  <si>
    <t>https://interseccionesantro.soc.unicen.edu.ar/index.php/intersecciones/article/view/654/213</t>
  </si>
  <si>
    <t>https://educacion.tierradelfuego.gob.ar/wp-content/uploads/2023/03/REQUISITOS-BECAS-2023.pdf</t>
  </si>
  <si>
    <t>https://media.lonelyplanet.com/shop/pdfs/argentina-9-tierra-del-fuego-preview.pdf</t>
  </si>
  <si>
    <t>https://www.mendoza.conicet.gov.ar/portal//multequina/indice/pdf/10/10_1.pdf</t>
  </si>
  <si>
    <t>https://repositorio.21.edu.ar/bitstream/handle/ues21/12950/ANSALDI%20Maria%20Luz.pdf?sequence=1</t>
  </si>
  <si>
    <t>https://patagonia-chile.com/wp-content/uploads/2020/04/mapa-provincia-tierra-del-fuego-espanol-WEB.pdf</t>
  </si>
  <si>
    <t>http://www.estudiosoler.com.ar/_2016/TDF_IB_Adic_FOFISP.pdf</t>
  </si>
  <si>
    <t>https://cdn.who.int/media/docs/default-source/ncds/ncd-surveillance/data-reporting/argentina/gshs/argentina_gshs_fs_2012_tierra_del_fuego.pdf?sfvrsn=fc3cf7f3_5&amp;download=true</t>
  </si>
  <si>
    <t>https://ri.conicet.gov.ar/bitstream/handle/11336/150680/CONICET_Digital_Nro.a0eb1f9b-17da-43de-8bc7-b23cd235fe42_A.pdf</t>
  </si>
  <si>
    <t>https://www.argentina.gob.ar/sites/default/files/guiadescriptiva_argentina_un_pais_espacial_tierradelfuego_0.pdf</t>
  </si>
  <si>
    <t>https://www.argentina.gob.ar/sites/default/files/2022/10/sneeptierradelfuego2020.pdf</t>
  </si>
  <si>
    <t>https://www.argentina.gob.ar/sites/default/files/2022/06/observatorio_ficha_tierra_del_fuego_2020.pdf</t>
  </si>
  <si>
    <t>https://www.researchgate.net/profile/Lucia-Fank-2/publication/357057857_DESARROLLO_REGIONAL_EN_TIERRA_DEL_FUEGO_CONTEXTO_E_IMPLICANCIAS_DE_UNA_ZONA_ECONOMICA_ESPECIAL_EN_EL_EXTREMO_AUSTRAL_AMERICANO/links/61ba18e5fd2cbd7200a17e54/DESARROLLO-REGIONAL-EN-TIERRA-DEL-FUEGO-CONTEXTO-E-IMPLICANCIAS-DE-UNA-ZONA-ECONOMICA-ESPECIAL-EN-EL-EXTREMO-AUSTRAL-AMERICANO.pdf?origin=publication_detail</t>
  </si>
  <si>
    <t>https://www.legistdf.gob.ar/lp/leyes/Provinciales/LEYP1470.pdf</t>
  </si>
  <si>
    <t>http://sedici.unlp.edu.ar/bitstream/handle/10915/15915/Ecolog%25C3%25ADa_de_los_bosques_de_Tierra_del_Fuego__Jorge_L._Frangi__Marcelo_D._Barrera__Juan_Puigdef%25C3%25A1bregas__Pablo_F._Yapura__Ang%25C3%25A9lica_M._Arrambari_y_Laura_Richter_.pdf%3Fsequence%3D20</t>
  </si>
  <si>
    <t>https://www.tierradelfuego.gob.ar/wp-content/uploads/2020/09/Tierra-del-Fuego-en-Palabras.pdf</t>
  </si>
  <si>
    <t>https://cdn.who.int/media/docs/default-source/ncds/ncd-surveillance/data-reporting/argentina/gshs/argentina_gshs_fs_2012_tierra_del_fuego.pdf</t>
  </si>
  <si>
    <t>https://legistdf.gob.ar/lp/leyes/Ediciones%20Digitales/Constituci%F3n%20Provincial.pdf</t>
  </si>
  <si>
    <t>http://www.estudiosoler.com.ar/_2021/TdF_IIBB_2021.pdf</t>
  </si>
  <si>
    <t>https://digitalrepository.unm.edu/cgi/viewcontent.cgi?article=12439&amp;context=notisur</t>
  </si>
  <si>
    <t>https://farn.org.ar/wp-content/uploads/2023/10/Hidrocarburos-en-Tierra-del-Fuego-Los-antecedentes-del-offshore-en-Argentina-1.pdf</t>
  </si>
  <si>
    <t>https://www.tierradelfuego.gob.ar/wp-content/uploads/2020/09/DDJJ.pdf</t>
  </si>
  <si>
    <t>https://www.tierradelfuego.gob.ar/wp-content/uploads/2019/12/ESCUDO-PROVINCIAL.pdf</t>
  </si>
  <si>
    <t>https://upcommons.upc.edu/bitstream/handle/2099/12585/C_6_Presentation.pdf?sequence=2</t>
  </si>
  <si>
    <t>https://inecip.org/wp-content/uploads/C%C3%B3digo-Procesal-Penal-Tierra-del-Fuego.pdf</t>
  </si>
  <si>
    <t>https://ipiec.tierradelfuego.gob.ar/wp-content/uploads/2015/09/1_Estadistica_poblacion1.pdf</t>
  </si>
  <si>
    <t>https://cdn.who.int/media/docs/default-source/ncds/ncd-surveillance/data-reporting/argentina/arg2018-gshs-fact-sheet-tierra-del-fuego.pdf?sfvrsn=1c4990d4_1</t>
  </si>
  <si>
    <t>http://www.editorial.unca.edu.ar/Publicacione%20on%20line/CD%20INTERACTIVOS/INTERESCUELAS/CD/PDF/Mesa%2063/Grigera%20Juan.pdf</t>
  </si>
  <si>
    <t>https://www.argentina.gob.ar/sites/default/files/informacion_al_visitante_tdf_11-02-2021.pdf</t>
  </si>
  <si>
    <t>https://www.legistdf.gob.ar/lp/leyes/Provinciales/LEYP1186.pdf</t>
  </si>
  <si>
    <t>http://www.tierradelfuegosteakhouse.com/menu/tierra-de-fuego-menu.pdf</t>
  </si>
  <si>
    <t>https://revistes.ub.edu/index.php/GEOACTA/article/download/1921/4248</t>
  </si>
  <si>
    <t>https://biblioteca.clacso.edu.ar/Argentina/idaes-unsam/20171113034635/pdf_510.pdf</t>
  </si>
  <si>
    <t>https://www.tierradelfuego.gob.ar/wp-content/uploads/2016/02/const_tdf.pdf</t>
  </si>
  <si>
    <t>https://rsis.ramsar.org/RISapp/files/RISrep/AR754RIS.pdf</t>
  </si>
  <si>
    <t>https://www.argentina.gob.ar/sites/default/files/ley_24449_tierra_del_fuego.pdf</t>
  </si>
  <si>
    <t>https://www.argentina.gob.ar/sites/default/files/39_tierra_del_fuego.pdf</t>
  </si>
  <si>
    <t>https://trivia.consejo.org.ar/content/files/1660766735_3f4d0c21b69f00cb38dc.pdf</t>
  </si>
  <si>
    <t>https://legistdf.gob.ar/lp/leyes/Provinciales/LEYP1155.pdf</t>
  </si>
  <si>
    <t>https://www.argentina.gob.ar/sites/default/files/2021/09/reporte_tierra_del_fuego_final.pdf</t>
  </si>
  <si>
    <t>https://cdn.who.int/media/docs/default-source/ncds/ncd-surveillance/data-reporting/argentina/gshs/argentina_gshs_fs_2012_tierra_del_fuego.pdf?sfvrsn=fc3cf7f3_5</t>
  </si>
  <si>
    <t>https://legistdf.gob.ar/lp/leyes/Provinciales/LEYP1302.pdf</t>
  </si>
  <si>
    <t>https://www.argentina.gob.ar/sites/default/files/2023/05/tierra_del_fuego_2023_-_elecciones_provinciales.pdf</t>
  </si>
  <si>
    <t>https://www.ramsar.org/sites/default/files/documents/library/6_iturraspe-_peatland_restoration_tierra_del_fuego.pdf</t>
  </si>
  <si>
    <t>https://www.argentina.gob.ar/sites/default/files/tierra-del-fuego-sen.pdf</t>
  </si>
  <si>
    <t>https://upcommons.upc.edu/bitstream/handle/2099/12585/C_6_Presentation.pdf</t>
  </si>
  <si>
    <t>https://cdn.tierradelfuego.org.ar/descargas/PETSTDF/Informe_Final_-_Producto_n_6_-_Plan_Estrategico_de_Turismo_Sustentable_de_Tierra_del_Fuego.pdf</t>
  </si>
  <si>
    <t>https://www.argentina.gob.ar/sites/default/files/ficha_-_pn_tierra_del_fuego.pdf</t>
  </si>
  <si>
    <t>https://www.argentina.gob.ar/sites/default/files/2023/06/aprender_nivel_secundario_2022_-_tierra_del_fuego_antartida_e_islas_del_atlantico_sur.pptx_.pdf</t>
  </si>
  <si>
    <t>https://ri.unsam.edu.ar/bitstream/123456789/2348/1/ANU_IIPC-TAREA_2018_282-288.pdf</t>
  </si>
  <si>
    <t>http://sedici.unlp.edu.ar/bitstream/handle/10915/15915/Los_bosques_de_Tierra_del_Fuego_durante_el_cuaternario__Jorge_Rabassa__Andr%C3%A9s_Coronato__Claudio_Roig_y_Fidel_Roig_Ju%C3%B1ent_.pdf?sequence=21</t>
  </si>
  <si>
    <t>https://www.enargas.gob.ar/secciones/publicaciones/informes-graficos/pdf/informe_980.pdf</t>
  </si>
  <si>
    <t>https://www.researchgate.net/publication/356052980_Glacial_Landforms_as_Geodiversity_Resources_for_Geotourism_in_Tierra_del_Fuego_Argentina/fulltext/618a6e49d7d1af224bca641e/Glacial-Landforms-as-Geodiversity-Resources-for-Geotourism-in-Tierra-del-Fuego-Argentina.pdf</t>
  </si>
  <si>
    <t>https://ri.conicet.gov.ar/bitstream/handle/11336/63506/CONICET_Digital_Nro.ee96bb44-045e-4440-91cc-585985c90392_A.pdf?sequence=2</t>
  </si>
  <si>
    <t>https://www.jstor.org/stable/26672982</t>
  </si>
  <si>
    <t>https://www.argentina.gob.ar/sites/default/files/constitucion-provincial-tierradelfuego.pdf</t>
  </si>
  <si>
    <t>https://www.cbd.int/doc/speech/2009/sp-2009-12-09-iyb-en.pdf</t>
  </si>
  <si>
    <t>http://biblioteca.cfi.org.ar/wp-content/uploads/sites/2/2019/03/informe-final-cfi-casa-de-tierra-del-fuego.pdf</t>
  </si>
  <si>
    <t>http://ftp.bejerman.com/sb/pdf/Facturacion%20Tierra%20del%20Fuego.pdf</t>
  </si>
  <si>
    <t>https://prodyambiente.tierradelfuego.gob.ar/wp-content/uploads/2020/11/2022-1er-trimestre-2022-1.pdf</t>
  </si>
  <si>
    <t>https://cdn.who.int/media/docs/default-source/ncds/ncd-surveillance/data-reporting/argentina/arg2018-gshs-fact-sheet-tierra-del-fuego.pdf</t>
  </si>
  <si>
    <t>https://ri.conicet.gov.ar/bitstream/handle/11336/148706/CONICET_Digital_Nro.6c14929c-9bce-4775-a754-37b6e9b43d8f_A.pdf?sequence=2</t>
  </si>
  <si>
    <t>https://turismoushuaia.com/wp-content/uploads/2018/05/Fauna-de-Tierra-del-Fuego.pdf</t>
  </si>
  <si>
    <t>https://www.argentina.gob.ar/sites/default/files/191202_tierra_del_fuego.pdf</t>
  </si>
  <si>
    <t>http://ipiec.tierradelfuego.gov.ar/wp-content/uploads/2013/07/TDF_goblocal_2010.pdf</t>
  </si>
  <si>
    <t>https://www.argentina.gob.ar/sites/default/files/2021/10/tierra_del_fuego_-_jst.pdf</t>
  </si>
  <si>
    <t>http://www.estudiosoler.com.ar/_2013/TDF_IB_adicional.pdf</t>
  </si>
  <si>
    <t>https://ipiec.tierradelfuego.gob.ar/wp-content/uploads/2021/12/2_Estadistica_Salud-2022.pdf</t>
  </si>
  <si>
    <t>https://cdn.who.int/media/docs/default-source/ncds/ncd-surveillance/data-reporting/argentina/arg2018-gshs-fact-sheet-tierra-del-fuego.pdf?sfvrsn=1c4990d4_1&amp;download=true</t>
  </si>
  <si>
    <t>https://uploads.infuetur.gob.ar/2022/06/Estad%C3%ADsticas-de-Turismo-A%C3%B1o-2021.pdf</t>
  </si>
  <si>
    <t>https://cpau.com.ar/wp-content/uploads/2021/12/TRATAMIENTO-TRIBUTARIO-DEL-FIDEICOMISO-INMOBILIARIO-EN-TIERRA-DEL-FUEGO.pdf</t>
  </si>
  <si>
    <t>https://farn.org.ar/wp-content/uploads/2023/10/Hidrocarburos-en-Tierra-del-Fuego.-Los-antecedentes-del-offshore-en-Argentina_link.pdf</t>
  </si>
  <si>
    <t>https://cdn.tierradelfuego.org.ar/descargas/informes-de-coyuntura-turistica/Informe_de_avance-2017.pdf</t>
  </si>
  <si>
    <t>https://www.argentina.gob.ar/sites/default/files/2019/03/1_informacion_al_visitante_pntdf_25-01-22_espanol.pdf</t>
  </si>
  <si>
    <t>https://comunicacion.sociales.uba.ar/wp-content/uploads/sites/16/2019/04/Arevalo_Tesina.pdf</t>
  </si>
  <si>
    <t>https://www.btf.com.ar/wp-content/uploads/2021/06/Balance-y-Memoria-2020.pdf</t>
  </si>
  <si>
    <t>https://www.argentina.gob.ar/sites/default/files/sneeptierradelfuego2019.pdf</t>
  </si>
  <si>
    <t>http://ipiec.tierradelfuego.gov.ar/wp-content/uploads/2014/11/SE_2008_2009.pdf</t>
  </si>
  <si>
    <t>https://ipiec.tierradelfuego.gob.ar/wp-content/uploads/2013/11/SAS-01.pdf</t>
  </si>
  <si>
    <t>http://cari.org.ar/pdf/provincias-convenios-tierradelfuego.pdf</t>
  </si>
  <si>
    <t>https://www.argentina.gob.ar/sites/default/files/acceso_a_la_informacion_publica_-_provincia_de_tierra_del_fuego.pdf</t>
  </si>
  <si>
    <t>https://prodyambiente.tierradelfuego.gob.ar/wp-content/uploads/2023/05/GUIA-AFIP-2.pdf</t>
  </si>
  <si>
    <t>https://www.argentina.gob.ar/sites/default/files/02-ley201_tierra_del_fuego.pdf</t>
  </si>
  <si>
    <t>https://www.argentina.gob.ar/sites/default/files/2023/05/tierra_del_fuego_2023_-_elecciones_provinciales_0.pdf</t>
  </si>
  <si>
    <t>https://www.museodelapatagonia.nahuelhuapi.gov.ar/pdf/Pueblos%20originarios%20de%20Tierra%20del%20Fuego.pdf</t>
  </si>
  <si>
    <t>https://www.argentina.gob.ar/sites/default/files/covid_19_version_1.0.pdf</t>
  </si>
  <si>
    <t>https://www.tierradelfuego.gob.ar/wp-content/uploads/2017/05/ave-pcial-info-tec.pdf</t>
  </si>
  <si>
    <t>https://www.cambridge.org/core/services/aop-cambridge-core/content/view/05CD7EE532BD62025D17F8BB4A26FD30/S1045663522000475a.pdf/yendegaia-rockshelter-the-first-rock-art-site-on-tierra-del-fuego-island-and-social-interaction-in-southern-patagonia-south-america.pdf</t>
  </si>
  <si>
    <t>https://www.pensamientopenal.com.ar/system/files/2014/12/doctrina38939.pdf</t>
  </si>
  <si>
    <t>http://cejsh.icm.edu.pl/cejsh/element/bwmeta1.element.ojs-doi-10_2478_quageo-2022-0001/c/articles-2054570.pdf.pdf</t>
  </si>
  <si>
    <t>https://upcommons.upc.edu/bitstream/handle/2099/12585/C_6_Presentation.pdf;sequence=2</t>
  </si>
  <si>
    <t>https://prodyambiente.tierradelfuego.gob.ar/wp-content/uploads/2022/09/PASOS-PARA-LA-PRIMERA-EXPORTACION-AL-TERRITORIO-NACIONAL-CONTINENTAL_CORREGIDO_11_08_22.pdf</t>
  </si>
  <si>
    <t>https://dialnet.unirioja.es/descarga/articulo/2551466.pdf</t>
  </si>
  <si>
    <t>https://geoarchivos.ine.cl/Files/ATLAS_RURAL/26_Tierra_del_Fuego_Interior.pdf</t>
  </si>
  <si>
    <t>http://ipiec.tierradelfuego.gov.ar/wp-content/uploads/2014/11/SE_2010_2011.pdf</t>
  </si>
  <si>
    <t>https://www.argentina.gob.ar/sites/default/files/uasdpp_tierra_del_fuego_iiit_2020.pdf</t>
  </si>
  <si>
    <t>https://ipiec.tierradelfuego.gob.ar/wp-content/uploads/2013/03/Estadistica_de_Poblacion.pdf</t>
  </si>
  <si>
    <t>https://www.argentina.gob.ar/sites/default/files/palabras_del_presidente_de_la_nacion-_tierra_del_fuego.pdf</t>
  </si>
  <si>
    <t>https://revistaeypp.flacso.org.ar/files/revistas/1622396480_247-266.pdf</t>
  </si>
  <si>
    <t>https://www.estudiosoler.com.ar/_2021/TdF_IIBB_2021.pdf</t>
  </si>
  <si>
    <t>http://biblioteca.cfi.org.ar/wp-content/uploads/sites/2/2018/02/tierradelfuegofarah.pdf</t>
  </si>
  <si>
    <t>https://www.legistdf.gob.ar/lp/leyes/Provinciales/LEYP1384.pdf</t>
  </si>
  <si>
    <t>https://www.justierradelfuego.gov.ar/wp-content/uploads/2022/09/Decreto-provincial-2270-22.pdf</t>
  </si>
  <si>
    <t>https://www4.hcdn.gob.ar/dependencias/dsecretaria/Periodo2021/PDF2021/TP2021/0399-D-2021.pdf</t>
  </si>
  <si>
    <t>https://educacion.tierradelfuego.gob.ar/wp-content/uploads/2020/02/RESOL-2019-4011-E-E-GDETDF-ME.pdf</t>
  </si>
  <si>
    <t>https://prodyambiente.tierradelfuego.gob.ar/wp-content/uploads/2022/07/IT-Solicitud-inclusion-art-1192-CAA-hojas-de-Nire-como-hierbas-para-infusion.pdf</t>
  </si>
  <si>
    <t>https://imgbiblio.vaneduc.edu.ar/fulltext/files/TC112131.pdf</t>
  </si>
  <si>
    <t>https://media.lonelyplanet.com/shop/pdfs/argentina-10-tierra-del-fuego-preview.pdf</t>
  </si>
  <si>
    <t>https://www.argentina.gob.ar/sites/default/files/tierra-del-fuego-dip.pdf</t>
  </si>
  <si>
    <t>https://legistdf.gob.ar/lp/leyes/Provinciales/LEYP1075.pdf</t>
  </si>
  <si>
    <t>https://rdu.unc.edu.ar/bitstream/handle/11086/13231/finck_eje%203.pdf?sequence=46</t>
  </si>
  <si>
    <t>https://www.indec.gob.ar/ftp/censos/2010/CuadrosDefinitivos/P1-P_Tierra_del_fuego.pdf</t>
  </si>
  <si>
    <t>https://www4.tierradelfuego.gov.ar/wp-content/uploads/2017/05/cono-2017-TEC-2-FINAL.pdf</t>
  </si>
  <si>
    <t>https://sciendo.com/pdf/10.2478/quageo-2022-0001</t>
  </si>
  <si>
    <t>https://www.argentina.gob.ar/sites/default/files/2022/09/tierra_del_fuego.pdf</t>
  </si>
  <si>
    <t>https://www.cippec.org/wp-content/uploads/2019/10/Las-escuelas-experimentales-de-tierra-del-fuego-Rivas-y-Llin%C3%A1s.pdf</t>
  </si>
  <si>
    <t>http://www.uthgra.org.ar/wp-content/uploads/2021/11/Escalas-Salarial-ENERO-2022-A-MAYO-2022-Tierra-del-Fuego-FEHGRA.pdf</t>
  </si>
  <si>
    <t>https://www.aref.gob.ar/wp-content/uploads/2018/04/AREF-Presentaci%C3%B3n-de-Licitaciones-Hidrocabru%C3%ADferas-CA12-11.pdf</t>
  </si>
  <si>
    <t>https://www.cia.gov/readingroom/docs/CIA-RDP96-00792R000700180001-1.pdf</t>
  </si>
  <si>
    <t>https://www.scielo.org.mx/pdf/igeo/n40/n40a7.pdf</t>
  </si>
  <si>
    <t>https://www.congreso.gob.ar/constituciones/TIERRA-DEL-FUEGO.pdf</t>
  </si>
  <si>
    <t>https://www.argentina.gob.ar/sites/default/files/2019/03/8_informacion_al_visitante_10-09-2021.pdf</t>
  </si>
  <si>
    <t>https://www.argentina.gob.ar/sites/default/files/tierra_del_fuego_legislacion_violencia_familiar.pdf</t>
  </si>
  <si>
    <t>https://www.argentina.gob.ar/sites/default/files/tierra_del_fuego_1.pdf</t>
  </si>
  <si>
    <t>https://www.argentina.gob.ar/sites/default/files/2019/06/tierra_del_fuego-definitivosgenerales.pdf</t>
  </si>
  <si>
    <t>http://www.estudiosoler.com.ar/_2013/TDF_sellos.pdf</t>
  </si>
  <si>
    <t>https://www.unsam.edu.ar/escuelas/idaes/docs/La%20industria%20electr%C3%B3nica%20de%20consumo%20en%20Tierra%20del%20Fuego%20(version%20final).pdf</t>
  </si>
  <si>
    <t>https://www.scielo.org.mx/pdf/remcf/v2n3/v2n3a3.pdf</t>
  </si>
  <si>
    <t>https://www.argentina.gob.ar/sites/default/files/2018/07/decreto_450-23_tierra_del_fuego_aeias_.pdf</t>
  </si>
  <si>
    <t>https://www1.tcptdf.gob.ar/2018/leyes/LEYP887.pdf</t>
  </si>
  <si>
    <t>https://prodyambiente.tdf.gob.ar/wp-content/uploads/2022/06/DGGA-LEY-PROVINCIAL-55.pdf</t>
  </si>
  <si>
    <t>https://www.magyp.gob.ar/sitio/areas/desarrollo-foresto-industrial/foresto-industria/_archivos//000002_Censo%20Nacional%20de%20Aserraderos%202015/000018_Informe%20de%20la%20Provincia%20de%20Tierra%20del%20Fuego.pdf</t>
  </si>
  <si>
    <t>https://cpsptf.gob.ar/wp-content/uploads/2021/10/BO_4723.pdf</t>
  </si>
  <si>
    <t>https://legistdf.gob.ar/lp/leyes/Provinciales/LEYP1333.pdf</t>
  </si>
  <si>
    <t>https://prodyambiente.tierradelfuego.gob.ar/wp-content/uploads/2015/09/INFORME-FINAL-CAPACIDAD-FORESTO-INDUSTRIAL-2013-TDF.pdf</t>
  </si>
  <si>
    <t>https://link.springer.com/content/pdf/10.1057/9781137023131_11.pdf</t>
  </si>
  <si>
    <t>https://afip.gob.ar/malvinas/multimedia/documentos/TierraDelFuego.pdf</t>
  </si>
  <si>
    <t>https://www.argentina.gob.ar/sites/default/files/mas_informacion_para_el_visitante.pdf</t>
  </si>
  <si>
    <t>https://www.argentina.gob.ar/sites/default/files/2019/03/edicion_mapa_pntdf_por_2017.pdf</t>
  </si>
  <si>
    <t>https://ddd.uab.cat/pub/geoact/geoact_a2008m3v6n1/geoact_a2008m3v6n1p69.pdf</t>
  </si>
  <si>
    <t>https://gestiontransparente.tierradelfuego.gob.ar/wp-content/uploads/2022/09/presupuesto-2023-administracion-publica-provincial-mfp.pdf</t>
  </si>
  <si>
    <t>http://www.uthgra.org.ar/wp-content/uploads/2021/06/EscalasSalarial-JUN21-TDF-FEHGRA.pdf</t>
  </si>
  <si>
    <t>http://nulan.mdp.edu.ar/3567/1/FACES-56-cantero-romano.pdf</t>
  </si>
  <si>
    <t>https://www1.tcptdf.gob.ar/2019/otros/Diario%20de%20Sesiones.pdf</t>
  </si>
  <si>
    <t>https://protdf.tierradelfuego.gov.ar/ddjj/PROTDF-Formulario-01-13.pdf</t>
  </si>
  <si>
    <t>https://www.argentina.gob.ar/sites/default/files/uasdpp_tierra_del_fuego_it_2020.pdf</t>
  </si>
  <si>
    <t>https://bibliotekanauki.pl/articles/2054570.pdf</t>
  </si>
  <si>
    <t>https://prodyambiente.tierradelfuego.gob.ar/wp-content/uploads/2015/07/Relevamiento-PyME.pdf</t>
  </si>
  <si>
    <t>https://dialnet.unirioja.es/descarga/articulo/4794279.pdf</t>
  </si>
  <si>
    <t>https://biblioteca.org.ar/libros/150784.pdf</t>
  </si>
  <si>
    <t>https://rgs-ibg.onlinelibrary.wiley.com/doi/epdf/10.1002/geo2.110</t>
  </si>
  <si>
    <t>https://www.justierradelfuego.gov.ar/wp-content/uploads/2021/11/LEYP1384.pdf</t>
  </si>
  <si>
    <t>https://ojs.iade.org.ar/index.php/re/article/download/77/26/</t>
  </si>
  <si>
    <t>http://www.museodelapatagonia.nahuelhuapi.gov.ar/pdf/Pueblos%20originarios%20de%20Tierra%20del%20Fuego.pdf</t>
  </si>
  <si>
    <t>https://secretariageneral.tierradelfuego.gob.ar/wp-content/uploads/2019/12/Decreto-Provincial-2254-09.pdf</t>
  </si>
  <si>
    <t>https://www.argentina.gob.ar/sites/default/files/requisitos_de_permisos_internacionales.pdf</t>
  </si>
  <si>
    <t>https://prodyambiente.tierradelfuego.gob.ar/wp-content/uploads/2023/01/Resolucion-MPyA-875.22-Declara-Prohibicion-de-hacer-fuego-1.pdf</t>
  </si>
  <si>
    <t>https://www.btf.com.ar/docs/mision_vision_valores.pdf</t>
  </si>
  <si>
    <t>https://trabajo.tdf.gob.ar/wp-content/uploads/2022/09/El-Mercado-Laboral-en-Tierra-del-Fuego-julio-2022.pdf</t>
  </si>
  <si>
    <t>http://www.uthgra.org.ar/wp-content/uploads/2017/05/Escalas-Tierra-del-Fuego-FEHGRA.pdf</t>
  </si>
  <si>
    <t>https://www.argentina.gob.ar/sites/default/files/tierra_del_fuego_0.pdf</t>
  </si>
  <si>
    <t>https://www.legistdf.gob.ar/lp/leyes/Provinciales/LEYP915.pdf</t>
  </si>
  <si>
    <t>https://www1.tcptdf.gob.ar/2019/leyes/LEYP1036.pdf</t>
  </si>
  <si>
    <t>https://www1.tcptdf.gob.ar/wp-content/uploads/CONSTITUCION-TCP.pdf</t>
  </si>
  <si>
    <t>https://www.cultura.gob.ar/media/uploads/matriz_de_alimentos_y_cocinas_-tierra_del_fuego.pdf</t>
  </si>
  <si>
    <t>http://www.uthgra.org.ar/wp-content/uploads/2022/05/Escalas-Salarial-JULIO-2022-TIERRA-DEL-FUEGO-FEHGRA.pdf</t>
  </si>
  <si>
    <t>https://www.argentina.gob.ar/sites/default/files/resultados_nacionales_2011_tierra_del_fuego.pdf</t>
  </si>
  <si>
    <t>http://biblioteca.cfi.org.ar/wp-content/uploads/sites/2/2016/04/item-d_-tdf.pdf</t>
  </si>
  <si>
    <t>https://www.argentina.gob.ar/sites/default/files/lineamientos_estrategicos_para_la_politica_de_cti_-_tierra_del_fuego.pdf</t>
  </si>
  <si>
    <t>https://wintershalldea.com/sites/default/files/media/user-46/files/PI_Record%20production%20in%20Tierra%20del%20Fuego_en_0.pdf</t>
  </si>
  <si>
    <t>https://revistes.ub.edu/index.php/GEOACTA/article/download/105.000000242/4248</t>
  </si>
  <si>
    <t>https://link.springer.com/content/pdf/10.1007/978-3-030-06215-6_5.pdf</t>
  </si>
  <si>
    <t>https://www.tierradelfuego.gob.ar/wp-content/uploads/2023/03/Regimen-de-Promocion-Industrial-en-TDF.pdf</t>
  </si>
  <si>
    <t>https://expedientes.tierradelfuego.gov.ar/images/expedientes.pdf</t>
  </si>
  <si>
    <t>https://www.argentina.gob.ar/sites/default/files/tierra_del_fuego.pdf</t>
  </si>
  <si>
    <t>https://www.argentina.gob.ar/sites/default/files/siempro_-_tierra_del_fuego_10.07.17.pdf</t>
  </si>
  <si>
    <t>https://prodyambiente.tdf.gob.ar/wp-content/uploads/2022/06/Res-MPyA-2625-21.pdf</t>
  </si>
  <si>
    <t>https://legistdf.gob.ar/lp/leyes/Provinciales/LEYP1018.pdf</t>
  </si>
  <si>
    <t>https://www.tierradelfuego.gob.ar/wp-content/uploads/2022/04/Resolucion-MPyA-194-22-Programa-de-Promocion-de-Empleo-para-la-Economia-del-Conocimiento.pdf</t>
  </si>
  <si>
    <t>https://biblioteca.org.ar/libros/88671.pdf</t>
  </si>
  <si>
    <t>https://www.unlpam.edu.ar/images/RelacionesInternacionales/Ficha_UNTDF.pdf</t>
  </si>
  <si>
    <t>https://www.dw.com/downloads/28526905/02-from-tierra-del-fuego-to-tijuana.pdf</t>
  </si>
  <si>
    <t>https://turismoushuaia.com/wp-content/uploads/2018/05/Arboles-y-Arbustos-de-Tierra-del-Fuegodai.pdf</t>
  </si>
  <si>
    <t>https://media.lonelyplanet.com/shop/pdfs/argentina-7-tierra-del-fuego-preview.pdf</t>
  </si>
  <si>
    <t>https://rdu.unc.edu.ar/bitstream/handle/11086/6822/3.18%20La%20promoci%C3%B3n%20industrial%20y%20sus%20impactos.pdf?sequence=44</t>
  </si>
  <si>
    <t>http://biblioteca.cfi.org.ar/wp-content/uploads/sites/2/2012/01/49267.pdf</t>
  </si>
  <si>
    <t>https://www.pgeinvest.com/wp-content/uploads/2021/03/Green-Energy-Patagonia.pdf</t>
  </si>
  <si>
    <t>http://www.folkloretradiciones.com.ar/literatura/Leyendas%20y%20mitos%20indigenas.pdf</t>
  </si>
  <si>
    <t>https://prodyambiente.tierradelfuego.gob.ar/wp-content/uploads/2022/03/2020_Plan-de-Manejo_Lenga_Ecotono_Junio-2020_r.pdf</t>
  </si>
  <si>
    <t>https://www.justierradelfuego.gov.ar/wp-content/uploads/2020/02/Proyecto-CPPP-convertido-2.pdf</t>
  </si>
  <si>
    <t>https://www.legistdf.gob.ar/lp/leyes/Provinciales/LEYP1126.pdf</t>
  </si>
  <si>
    <t>https://www1.tcptdf.gob.ar/wp-content/uploads/Carta-Organica-Municipal-Rio-Grande-Tierra-del-Fuego.pdf</t>
  </si>
  <si>
    <t>https://www.argentina.gob.ar/sites/default/files/tierra_del_fuego_3.pdf</t>
  </si>
  <si>
    <t>https://www.argentina.gob.ar/sites/default/files/sca_tierra_del_fuego.pdf</t>
  </si>
  <si>
    <t>https://amnistia.org.ar/wp-content/uploads/delightful-downloads/2023/01/AMNISTIA_IncendiosArgentina2022_FINAL.pdf</t>
  </si>
  <si>
    <t>https://patlibros.org/dlpdf/setf.pdf</t>
  </si>
  <si>
    <t>https://www.argentina.gob.ar/sites/default/files/plan-operativo-de-unidades-demostrativas-.pdf</t>
  </si>
  <si>
    <t>https://www.trabajo.gob.ar/downloads/estadisticas/informesprovinciales/InfDiagLab_201908AGO_TierradelFuego.pdf</t>
  </si>
  <si>
    <t>https://www.argentina.gob.ar/sites/default/files/tierra_del_fuego_2.pdf</t>
  </si>
  <si>
    <t>https://pruebas.sib.gob.ar/archivos/PM_TIERRA_DEL_FUEGO.pdf</t>
  </si>
  <si>
    <t>https://repositorio.cepal.org/bitstream/handle/11362/9341/S3380982R741TF_es.pdf?sequence=1</t>
  </si>
  <si>
    <t>https://docs.argentina.justia.com/provinciales/tierra-del-fuego/codigos/ley-162-jul-29-1994.pdf</t>
  </si>
  <si>
    <t>https://www.riogrande.gob.ar/wp-content/uploads/subidas/transparencia/digesto/ord%202942%20texto%20ordenado%20susp.x%20180%20dias%204092.pdf</t>
  </si>
  <si>
    <t>https://www.legistdf.gob.ar/lp/leyes/Provinciales/LEYP1456.pdf</t>
  </si>
  <si>
    <t>https://prodyambiente.tierradelfuego.gob.ar/wp-content/uploads/2020/11/2023-1-trimestre-2023.pdf</t>
  </si>
  <si>
    <t>https://genexpediente.tdf.gob.ar/vub/adjuntos/2022_01_05_12/3625931.pdf</t>
  </si>
  <si>
    <t>https://www.vialibre-ffe.com/pdf/tierradelfuego_Argentina.pdf</t>
  </si>
  <si>
    <t>https://qg.web.amu.edu.pl/qg/archives/2022/10.2478_quageo-2022-0001.pdf</t>
  </si>
  <si>
    <t>https://www.argentina.gob.ar/sites/default/files/03-ley470_tierra_del_fuego.pdf</t>
  </si>
  <si>
    <t>https://policia.tierradelfuego.gob.ar/wp-content/uploads/2021/11/NORM_735.pdf</t>
  </si>
  <si>
    <t>https://www.riogrande.gob.ar/wp-content/uploads/subidas/observatorio_estadistico/Publicaciones/R%C3%ADo%20Grande%20en%20cifras.pdf</t>
  </si>
  <si>
    <t>https://www.argentina.gob.ar/sites/default/files/2021/06/infografia_mirgor_-_brightstar.pdf</t>
  </si>
  <si>
    <t>https://www.argentina.gob.ar/sites/default/files/2021/03/ruta_natural_fin_del_mundo.pdf</t>
  </si>
  <si>
    <t>https://www.argentina.gob.ar/sites/default/files/73.pdf</t>
  </si>
  <si>
    <t>https://trivia.consejo.org.ar/content/files/1671728959_e851130725fa4e92609e.pdf</t>
  </si>
  <si>
    <t>https://turismoushuaia.com/wp-content/uploads/2018/05/Avifauna-de-Tierra-del-Fuego-Aves-de-Bosque.pdf</t>
  </si>
  <si>
    <t>https://www.legistdf.gob.ar/lp/leyes/Provinciales/LEYP244.pdf</t>
  </si>
  <si>
    <t>https://www.argentina.gob.ar/sites/default/files/informe_tierra_del_fuego._corregido_26-6.pdf</t>
  </si>
  <si>
    <t>https://turismoushuaia.com/wp-content/uploads/2018/05/Parque-Nacional-Tierra-del-Fuego.pdf</t>
  </si>
  <si>
    <t>https://www.justierradelfuego.gov.ar/wp-content/uploads/2023/03/Ley-electoral-201-actualizada.pdf</t>
  </si>
  <si>
    <t>https://dialnet.unirioja.es/descarga/articulo/2487033.pdf</t>
  </si>
  <si>
    <t>https://ipiec.tierradelfuego.gob.ar/wp-content/uploads/2023/02/INFORME-de-Suicidio-2017-2021.pdf</t>
  </si>
  <si>
    <t>https://repositorio.segemar.gov.ar/bitstream/handle/308849217/2662/BD01%20-%20Tierra%20del%20Fuego.pdf?sequence=1</t>
  </si>
  <si>
    <t>https://extranet.who.int/ncdsmicrodata/index.php/catalog/866/download/6115</t>
  </si>
  <si>
    <t>https://secretariageneral.tierradelfuego.gob.ar/wp-content/uploads/2014/06/LEY-PROVINCIAL-N%C2%BA-915-y-930.pdf</t>
  </si>
  <si>
    <t>https://www.justierradelfuego.gov.ar/wp-content/uploads/2022/10/LEYP019.pdf</t>
  </si>
  <si>
    <t>https://www.comafi-inversiones.com.ar/reports/TFU27.pdf</t>
  </si>
  <si>
    <t>https://www.argentina.gob.ar/sites/default/files/informe_no_1_-_tierra_del_fuego.pdf</t>
  </si>
  <si>
    <t>https://www.justierradelfuego.gov.ar/wp-content/uploads/2019/08/2.-ODS-Tierra-del-Fuego.pdf</t>
  </si>
  <si>
    <t>https://www1.tcptdf.gob.ar/archivos/Ley-19640/000-PROLOGO.pdf</t>
  </si>
  <si>
    <t>https://www.btf.com.ar/wp-content/uploads/2019/01/Carta_Organica-1.pdf</t>
  </si>
  <si>
    <t>https://www.petrotecnia.com.ar/abril09/logistica_total_austral.pdf</t>
  </si>
  <si>
    <t>http://biblioteca.cfi.org.ar/wp-content/uploads/sites/2/2015/11/tierra-del-fuego.pdf</t>
  </si>
  <si>
    <t>https://www.argentina.gob.ar/sites/default/files/tierra_del_fuego_definitivo.pdf</t>
  </si>
  <si>
    <t>https://gestiontransparente.tierradelfuego.gob.ar/wp-content/uploads/2021/11/mensaje-ley-de-presupuesto-2022.pdf</t>
  </si>
  <si>
    <t>https://www.cncr.gob.cl/sites/www.cncr.gob.cl/files/2023-01/7.%20Tierra%20del%20fuego%20como%20paisaje%20cultural%20extremo.pdf</t>
  </si>
  <si>
    <t>https://www.justierradelfuego.gov.ar/wp-content/uploads/2021/11/ley-1384-2.pdf</t>
  </si>
  <si>
    <t>https://www.justierradelfuego.gov.ar/wp-content/uploads/2014/05/C%C3%B3digo-Contravencional-de-la-Provincia-de-Tierra-del-Fuego-Ant%C3%A1rtida-e-Islas-del-Atl%C3%A1ntico-Sur.-LEY-N%C2%BA-1024.pdf</t>
  </si>
  <si>
    <t>https://www.argentina.gob.ar/sites/default/files/2022/10/sneeptierradelfuego2021.pdf</t>
  </si>
  <si>
    <t>https://www.trabajo.gob.ar/downloads/estadisticas/informesprovinciales/InfDiagLab_202001ENE_TierradelFuego.pdf</t>
  </si>
  <si>
    <t>http://bibliotecadigital.econ.uba.ar/download/tpos/1502-1041_ColtelliE.pdf</t>
  </si>
  <si>
    <t>https://prodyambiente.tierradelfuego.gob.ar/wp-content/uploads/2023/01/Relevamiento-PyME-2021.pdf</t>
  </si>
  <si>
    <t>https://www.justierradelfuego.gov.ar/wp-content/uploads/2014/05/Reglamento-de-Organizaci%C3%B3n-y-Funcionamiento-del-Poder-Judicial-de-la-provincia-de-Tierra-del-Fuego-Ant%C3%A1rtida-e-Islas-del-Atl%C3%A1ntico-Sur-.pdf</t>
  </si>
  <si>
    <t>https://www.argentina.gob.ar/sites/default/files/2023/06/aprender_nivel_secundario_2022_-_tierra_del_fuego_antartida_e_islas_del_atlantico_sur.pptx1_.pdf</t>
  </si>
  <si>
    <t>https://www.clayss.org.ar/seminario/anteriores/16_sem_materiales_13/material_23/3_Sesion_3_EscuelaAntartidaArgentina-RioGrande.pdf</t>
  </si>
  <si>
    <t>https://www.argentina.gob.ar/sites/default/files/tierra_del_fuego_2015_58de6.pdf</t>
  </si>
  <si>
    <t>https://rdu.unc.edu.ar/bitstream/handle/11086/29741/el%20fuego%20en%20los%20ecosistemas%20argentinos.pdf?sequence=3</t>
  </si>
  <si>
    <t>https://investor.sempra.com/static-files/eb4e384a-2dca-4a10-b194-d3660a857008</t>
  </si>
  <si>
    <t>https://prodyambiente.tierradelfuego.gob.ar/wp-content/uploads/2020/11/2970_-INFORME-DE-INDUSTRIA.pdf</t>
  </si>
  <si>
    <t>https://cari.org.ar/pdf/provincias-convenios-tierradelfuego.pdf</t>
  </si>
  <si>
    <t>https://glaciaresargentinos.gob.ar/wp-content/uploads/provincias/Tierra_del_Fuego/docs/informes/informe_final_grande_fagnano_beagle_27-04-2018.pdf</t>
  </si>
  <si>
    <t>https://genexpediente.tdf.gob.ar/vub/adjuntos/2022_01_05_12/3615341.pdf</t>
  </si>
  <si>
    <t>https://gestiontransparente.tierradelfuego.gob.ar/wp-content/uploads/2022/03/Ley-Provincial-495-Administracio%CC%81n-Financiera-y-Sistemas-de-Control-del-Sector-Pu%CC%81blico-Provincial.pdf</t>
  </si>
  <si>
    <t>https://www.argentina.gob.ar/sites/default/files/snictfuego2005.pdf</t>
  </si>
  <si>
    <t>https://idepsalud.org/wp-content/uploads/2017/09/2-IDH-POR-PROVINCIAS.pdf</t>
  </si>
  <si>
    <t>https://cuitargentina.com/wp-content/uploads/2021/09/CUIT-DE-ORGANISMOS-NACIONALES-Y-PROVINCIALES.pdf</t>
  </si>
  <si>
    <t>https://www.justierradelfuego.gov.ar/wp-content/uploads/2022/12/LEY-110-actualizada.pdf</t>
  </si>
  <si>
    <t>https://www.argentina.gob.ar/sites/default/files/listado-tierradelfuego.pdf</t>
  </si>
  <si>
    <t>https://repositorio.segemar.gob.ar/bitstream/handle/308849217/2662/BD01%20-%20Tierra%20del%20Fuego.pdf?sequence=1</t>
  </si>
  <si>
    <t>https://www.tierradelfuego.gob.ar/wp-content/uploads/2022/03/Malvinas-y-yo-1.pdf</t>
  </si>
  <si>
    <t>https://www.jstor.org/stable/40467110</t>
  </si>
  <si>
    <t>http://www.faevyt.org.ar/attachments/article/385/PREGUNTAS%20FRECUENTES%20RESO%203450%20v1.pdf</t>
  </si>
  <si>
    <t>https://prodyambiente.tdf.gob.ar/wp-content/uploads/2015/08/TOMO-II.pdf</t>
  </si>
  <si>
    <t>https://ojs.econ.uba.ar/index.php/RIMF/article/download/2534/3269/</t>
  </si>
  <si>
    <t>https://prodyambiente.tdf.gob.ar/wp-content/uploads/2022/06/DGGA-Dec-Reg-1333-93-TDF-AeIAS.pdf</t>
  </si>
  <si>
    <t>https://dspace.unia.es/bitstream/handle/10334/2310/365-382Pyne.pdf?sequence=3</t>
  </si>
  <si>
    <t>https://legistdf.gob.ar/lp/leyes/Provinciales/LEYP1457.pdf</t>
  </si>
  <si>
    <t>https://www.justierradelfuego.gov.ar/wp-content/uploads/2014/10/Votos-y-Bancas.pdf</t>
  </si>
  <si>
    <t>https://www.tierradelfuego.gob.ar/wp-content/uploads/2021/03/Resoluci%C3%B3n-MPyA-888.21-Bonificaci%C3%B3n-de-Tasa-de-Inter%C3%A9s-BTF-cr%C3%A9ditos-bancarios-1.pdf</t>
  </si>
  <si>
    <t>https://www.italaw.com/sites/default/files/case-documents/ita0867.pdf</t>
  </si>
  <si>
    <t>https://prodyambiente.tierradelfuego.gob.ar/wp-content/uploads/2022/06/DGGA-Dec-Reg-1333-93-TDF-AeIAS.pdf</t>
  </si>
  <si>
    <t>http://datos.energia.gob.ar/dataset/7eb728bc-cfdd-4e4e-b659-7bf3266939f1/resource/c0dab416-a0c2-46bd-b4dd-1686a2f0fbea/download/iea_2021.pdf</t>
  </si>
  <si>
    <t>https://www.cpcetf.org.ar/wp-content/uploads/2022/03/RESOLUCI%C3%93N-N%C2%BA-020-2022-APRUEBA-RT-53-CON-ANEXO.pdf</t>
  </si>
  <si>
    <t>http://sedici.unlp.edu.ar/bitstream/handle/10915/26093/Documento_completo.pdf?sequence=3</t>
  </si>
  <si>
    <t>https://policia.tierradelfuego.gob.ar/wp-content/uploads/2022/03/Autoridades_22.pdf</t>
  </si>
  <si>
    <t>https://www4.hcdn.gob.ar/dependencias/dsecretaria/Periodo2021/PDF2021/TP2021/4837-D-2021.pdf</t>
  </si>
  <si>
    <t>https://www.argentina.gob.ar/sites/default/files/tierra-del-fuego-aprender-informe-final-grados-censales-592f17295a72e.pdf</t>
  </si>
  <si>
    <t>https://cedoc.infd.edu.ar/wp-content/uploads/2020/01/Tierra_del_Fuego_Primaria_Completo_2.pdf</t>
  </si>
  <si>
    <t>https://genexpediente.tdf.gob.ar/vub/adjuntos/2022_03_17_14/3975923.pdf</t>
  </si>
  <si>
    <t>https://prodyambiente.tierradelfuego.gob.ar/wp-content/uploads/2020/11/4to.-trimestre-2021.pdf</t>
  </si>
  <si>
    <t>https://www.bst.com.ar/wp-content/uploads/2022/12/TDF-Letras-2022-Serie-VI-Informe-de-Calificacion.pdf</t>
  </si>
  <si>
    <t>https://prodyambiente.tierradelfuego.gob.ar/wp-content/uploads/2015/08/TOMO-I.pdf</t>
  </si>
  <si>
    <t>https://prodyambiente.tdf.gob.ar/wp-content/uploads/2015/08/TOMO-I.pdf</t>
  </si>
  <si>
    <t>https://www4.tierradelfuego.gov.ar/wp-content/uploads/2018/03/Informe.pdf</t>
  </si>
  <si>
    <t>https://www4.tierradelfuego.gov.ar/wp-content/uploads/2014/12/INFO-GESTION.pdf</t>
  </si>
  <si>
    <t>https://librosycasas.cultura.gob.ar/wp-content/uploads/2015/11/HuboUnaVez_ElRoboDelFuego.pdf</t>
  </si>
  <si>
    <t>https://core.ac.uk/download/pdf/45622995.pdf</t>
  </si>
  <si>
    <t>https://www.justierradelfuego.gov.ar/wp-content/uploads/2022/07/RES_STJ_2022_032_A.pdf</t>
  </si>
  <si>
    <t>http://www.prosap.gov.ar/webDocs/EPSA_TierraDelFuego.pdf</t>
  </si>
  <si>
    <t>https://www.argentina.gob.ar/sites/default/files/2022/01/17_de_febrero_reporte.pdf</t>
  </si>
  <si>
    <t>https://legistdf.gob.ar/lp/leyes/Provinciales/LEYP145.pdf</t>
  </si>
  <si>
    <t>http://expedientes.tierradelfuego.gov.ar/images/expedientes.pdf</t>
  </si>
  <si>
    <t>https://iuc.eu/fileadmin/user_upload/Regions/iuc_lac/user_upload/START_UP_INFORMATION_VF_ES_Rio_Grande.pdf</t>
  </si>
  <si>
    <t>https://www.horaciocao.com.ar/wp-content/uploads/2019/12/Cao-y-DEramo.pdf</t>
  </si>
  <si>
    <t>https://www.dnrpa.gov.ar/include/publicaciones/rentas/patentes-tdelfuego.pdf</t>
  </si>
  <si>
    <t>https://leistungargentina.com.ar/soporte/L3FAPMU--A.pdf</t>
  </si>
  <si>
    <t>https://www.argentina.gob.ar/sites/default/files/2021/12/21_enero_2022.pdf</t>
  </si>
  <si>
    <t>https://www.muniporvenir.cl/wpcont-wp/uploads/PLADETUR-Tierra-del-Fuego.pdf</t>
  </si>
  <si>
    <t>https://trivia.consejo.org.ar/content/files/1661801431_b991dcb96a3326b1dbc9.pdf</t>
  </si>
  <si>
    <t>https://www.cippec.org/wp-content/uploads/2019/10/TIERRA-DEL-FUEGO.pdf</t>
  </si>
  <si>
    <t>https://cpttierradelfuego.org.ar/wp-content/uploads/2022/03/Codigo-de-Edificacion-Rio-Grande-TDF.pdf</t>
  </si>
  <si>
    <t>https://www.justierradelfuego.gov.ar/wp-content/uploads/2014/05/C%C3%B3digo-Procesal-Penal.-LEY-N%C2%BA-168-1.pdf</t>
  </si>
  <si>
    <t>https://www.academiadebomberos.org.ar/wp-content/uploads/2012/07/Cap%202_Fuego_CEMI.pdf</t>
  </si>
  <si>
    <t>https://www.argentina.gob.ar/sites/default/files/informe_tierra_del_fuego_-total_provincial_-_03.03.16.pdf</t>
  </si>
  <si>
    <t>https://core.ac.uk/download/pdf/49225101.pdf</t>
  </si>
  <si>
    <t>https://compras.tierradelfuego.gob.ar/wp-content/uploads/2023/07/solicitud_cotizacion-nro-37-ejer-2023-raf-218-rnd-4188-firmado.pdf</t>
  </si>
  <si>
    <t>https://www1.tcptdf.gob.ar/tcp-publico/resoluciones/ministerio-finanzas-publicas/Resolucion%20TGP%20N%C2%B0%20220-21.pdf</t>
  </si>
  <si>
    <t>https://buenosaires.gob.ar/areas/salud/dircap/mat/concurso2010/saludpublicatf.pdf</t>
  </si>
  <si>
    <t>http://icci.webiiep.econ.uba.ar/media/uploads/files/Fundar_DOC1_Diagnostico_TDF.pdf</t>
  </si>
  <si>
    <t>https://www.tipica-reizen.nl/images/australis/FJORDS-OF-TIERRA-DEL-FUEGO.pdf</t>
  </si>
  <si>
    <t>https://legistdf.gob.ar/lp/leyes/Provinciales/LEYP762.pdf</t>
  </si>
  <si>
    <t>http://justiciacolectiva.org.ar/wp-content/uploads/2017/02/Tierra-del-Fuego-CPCyCLRM.pdf</t>
  </si>
  <si>
    <t>https://cnpt.gob.ar/2022/wp-content/uploads/2022/09/ORSM-TIERRA-DEL-FUEGO.pdf</t>
  </si>
  <si>
    <t>https://www.argentina.gob.ar/sites/default/files/2022/12/reporte_6_diciembre.pdf</t>
  </si>
  <si>
    <t>https://www.btf.com.ar/docs/asistencia_al_viajero.pdf</t>
  </si>
  <si>
    <t>http://biblioteca.cfi.org.ar/wp-content/uploads/sites/2/2013/01/49530.pdf</t>
  </si>
  <si>
    <t>https://www.tierradelfuego.gob.ar/wp-content/uploads/2023/08/Non-Technical-Wind-Farm-Project-0823-English.pdf</t>
  </si>
  <si>
    <t>http://icci.webiiep.econ.uba.ar/media/uploads/files/Fundar_DOC-2_Reformulacion_subregimen_industrial_TDF.pdf</t>
  </si>
  <si>
    <t>https://redproteger.com.ar/editorialredproteger/serieelfuego/18.1_El_Fuego_Dinamica_de_los_Incendios_3a_edicion_Agosto2021.pdf</t>
  </si>
  <si>
    <t>https://ipiec.tierradelfuego.gob.ar/wp-content/uploads/2013/08/Estad%C3%ADstica_Poblaci%C3%B3n.pdf</t>
  </si>
  <si>
    <t>https://www.tierradelfuego.gob.ar/wp-content/uploads/2020/05/DDJJ.pdf</t>
  </si>
  <si>
    <t>https://www.entrerios.gov.ar/ambiente/userfiles/files/FUEGO/Plan%20del%20Fuego%202020(1).pdf</t>
  </si>
  <si>
    <t>https://www.investigacion.patrimoniocultural.gob.cl/sites/www.investigacion.patrimoniocultural.gob.cl/files/2022-01/Lecciones%20y%20proyecciones%20del%20%E2%80%9CSumario%20sobre%20vej%C3%A1menes%20inferidos%20a%20ind%C3%ADgenas%20de%20Tierra%20del%20Fuego%20%281895-1904%29%E2%80%9D%20en%20el%20camino%20de%20la%20comunidad%20selk%E2%80%99nam%20hacia%20su%20reconocimiento%20social%20y%20legal.pdf</t>
  </si>
  <si>
    <t>https://hb3.redlink.com.ar/btf/assets/files/login/info-homebanking.pdf</t>
  </si>
  <si>
    <t>https://uploads.infuetur.gob.ar/2022/08/PETS-TDF-2025-TURISMO-ANTARTICO-Acciones-Estrat%C3%A9gicas.pdf</t>
  </si>
  <si>
    <t>https://www.argentina.gob.ar/sites/default/files/anexo_xiv_-_provincia_de_tierra_del_fuego.pdf</t>
  </si>
  <si>
    <t>https://prodyambiente.tierradelfuego.gob.ar/wp-content/uploads/2022/08/Pereslindo_Rojo-Trabajo-de-investigacion-y-extension_Ecologia-General-y-Aplicada-PDF.pdf</t>
  </si>
  <si>
    <t>https://www.enargas.gov.ar/secciones/publicaciones/informes-provinciales/pdf/informe_912.pdf</t>
  </si>
  <si>
    <t>https://www.argentina.gob.ar/sites/default/files/informe_tierra_del_fuego_primaria_2018_0.pdf</t>
  </si>
  <si>
    <t>https://www.justierradelfuego.gov.ar/wp-content/uploads/2021/07/Ley-141.pdf</t>
  </si>
  <si>
    <t>https://farn.org.ar/wp-content/uploads/2020/12/DOC_ARGENTINA-INCENDIADA_links.pdf</t>
  </si>
  <si>
    <t>https://www.legistdf.gob.ar/lp/leyes/Provinciales/LEYP389.pdf</t>
  </si>
  <si>
    <t>https://uploads.infuetur.gob.ar/2022/09/Caracterizaci%C3%B3n-del-perfil-de-la-demanda-y-el-consumo-tur%C3%ADstico-en-Tierra-del-Fuego-CST-TDF.pdf</t>
  </si>
  <si>
    <t>https://www.legistdf.gob.ar/wp-content/uploads/Guiamedios2016final180716.pdf</t>
  </si>
  <si>
    <t>https://www.argentina.gob.ar/sites/default/files/2022/08/informe_ocurrencia_abril2023.pdf</t>
  </si>
  <si>
    <t>https://secretariageneral.tierradelfuego.gob.ar/wp-content/uploads/2022/03/B.O.-2766-Decreto-Reglamentario-DDJJ.pdf</t>
  </si>
  <si>
    <t>http://cefadigital.edu.ar/bitstream/1847939/2060/1/Cap%C3%ADtulo%206%20-%20ALESSANDRINI.pdf</t>
  </si>
  <si>
    <t>https://www.ipespaulofreire.edu.ar/web/images/ipes/disenos/diseno-primaria.pdf</t>
  </si>
  <si>
    <t>https://www.rutadelosparques.org/en/wp-content/uploads/2019/11/Mapa-Tierra-del-Fuego_tiro.pdf</t>
  </si>
  <si>
    <t>https://cpsptf.gob.ar/wp-content/uploads/2022/12/LEY-1456.pdf</t>
  </si>
  <si>
    <t>https://www.coleccionlalupa.com.ar/index.php/lalupa/article/download/390/879/503</t>
  </si>
  <si>
    <t>https://uploads.infuetur.gob.ar/2022/06/Estad%C3%ADsticas-de-Turismo-A%C3%B1o-2019.pdf</t>
  </si>
  <si>
    <t>http://biblioteca.cfi.org.ar/wp-content/uploads/sites/2/2009/01/47827.pdf</t>
  </si>
  <si>
    <t>https://mininterior.gov.ar/planificacion/pdf/planes-loc/TIERRADELFUEGO/Plan-Estrategico-Ushuaia-2003-2013.pdf</t>
  </si>
  <si>
    <t>https://www.argentina.gob.ar/sites/default/files/43_-_turismo_4.0_-_argentina_productiva.pdf</t>
  </si>
  <si>
    <t>https://www.justierradelfuego.gov.ar/wp-content/uploads/2022/12/LEY-162-actualizada.pdf</t>
  </si>
  <si>
    <t>https://www.legistdf.gob.ar/lp/leyes/Ediciones%20Digitales/110%20Final.pdf</t>
  </si>
  <si>
    <t>https://www.justierradelfuego.gov.ar/wp-content/uploads/2014/09/manual-tramites-web2.pdf</t>
  </si>
  <si>
    <t>https://compras.tierradelfuego.gob.ar/wp-content/uploads/2022/02/LEY-PROVINCIAL-N%C2%B0-1015.pdf</t>
  </si>
  <si>
    <t>https://www.justierradelfuego.gov.ar/wp-content/uploads/2023/03/ACO_2023_057.pdf</t>
  </si>
  <si>
    <t>https://patagonia3mil.com.ar/wp-content/uploads/2017/12/DIEX_TF_01-10_2016-tierra-del-fuego.pdf</t>
  </si>
  <si>
    <t>https://prodyambiente.tierradelfuego.gob.ar/wp-content/uploads/2020/11/informe-segundo-trimestre-2021.pdf</t>
  </si>
  <si>
    <t>https://www.argentina.gob.ar/sites/default/files/2023/04/01_de_mayo.pdf</t>
  </si>
  <si>
    <t>https://prodyambiente.tdf.gob.ar/wp-content/uploads/2015/09/INFORME-FINAL-CAPACIDAD-FORESTO-INDUSTRIAL-2013-TDF.pdf</t>
  </si>
  <si>
    <t>https://compras.tierradelfuego.gob.ar/wp-content/uploads/2021/11/Orden-de-Compra-86-21.pdf</t>
  </si>
  <si>
    <t>http://scoutsanpatricio.com.ar/libros/bomberos_03.pdf</t>
  </si>
  <si>
    <t>https://www.argentina.gob.ar/sites/default/files/indicadores_basicos_2020.pdf</t>
  </si>
  <si>
    <t>https://www.argentina.gob.ar/sites/default/files/informe_incendios_pais_29_09_20.pdf</t>
  </si>
  <si>
    <t>https://www.electoral.gob.ar/nuevo/paginas/pdf/TIERRA%20DEL%20FUEGO%20-%20Acta.pdf</t>
  </si>
  <si>
    <t>https://infuetur.gob.ar/documentos/1/descargar</t>
  </si>
  <si>
    <t>https://secretariageneral.tierradelfuego.gob.ar/wp-content/uploads/2019/12/Decreto-Territorial-692-86.pdf</t>
  </si>
  <si>
    <t>https://www.legistdf.gob.ar/lp/novedadesip/Asuntos%20Entrados%202012/As.%20N%20018-12/02-Documentos%20Adicionales/Informes%20Publicaciones/Otros%20Informes%20y%20Publicaciones/El%20Bosque%20de%20Tierra%20del%20Fuego_2006.pdf</t>
  </si>
  <si>
    <t>https://www.btf.com.ar/docs/RESUMEN_ELECTRONICO.pdf</t>
  </si>
  <si>
    <t>https://www.justierradelfuego.gov.ar/wp-content/uploads/2014/05/C%C3%B3digo-Procesal-Civil-Comercial-Laboral-Rural-y-Minero.-LEY-N%C2%BA-147-1.pdf</t>
  </si>
  <si>
    <t>https://secretariageneral.tierradelfuego.gob.ar/wp-content/uploads/2019/12/Resoluci%C3%B3n-MEd-790-15.pdf</t>
  </si>
  <si>
    <t>https://cdn.tierradelfuego.org.ar/legislacion/Planificacion_y_Ordenamiento_Territorial_TDF-Complilado_Leyes_y_Decretos_2002.pdf</t>
  </si>
  <si>
    <t>https://prodyambiente.tdf.gob.ar/wp-content/uploads/2022/03/LEY-145-y-Decretos-TDF.pdf</t>
  </si>
  <si>
    <t>https://edicion.ypf.com/inversoresaccionistas/Lists/Presentaciones/YPF-Acquisition-of-Apache-Argentina-Presentation.pdf</t>
  </si>
  <si>
    <t>https://www.argentina.gob.ar/sites/default/files/informe_incendios_pais_25_09_20_0.pdf</t>
  </si>
  <si>
    <t>https://edicion.ypf.com/english/investors/Lists/Presentaciones/YPF-Acquisition-of-Apache-Argentina-Presentation.pdf</t>
  </si>
  <si>
    <t>https://www.argentina.gob.ar/sites/default/files/2023/06/17_de_junio.pdf</t>
  </si>
  <si>
    <t>https://www.argentina.gob.ar/sites/default/files/reporte_manejo_fuego.pdf</t>
  </si>
  <si>
    <t>https://www.argentina.gob.ar/sites/default/files/2022/04/programa.pdf</t>
  </si>
  <si>
    <t>https://dialnet.unirioja.es/descarga/articulo/3870714.pdf</t>
  </si>
  <si>
    <t>https://cdn.tierradelfuego.org.ar/descargas/PETSTDF/Informe_final_-_Producto_n_2_-_Formulacion_del_PETS_Seleccion_de_indicadores.pdf</t>
  </si>
  <si>
    <t>http://media.corporate-ir.net/media_files/IROL/19/191690/Gran_Tierra_Energy_January_2012_FINAL.pdf</t>
  </si>
  <si>
    <t>https://www.argentina.gob.ar/sites/default/files/2021/07/presentacion_argentina_futura_14.07.21_1.pdf</t>
  </si>
  <si>
    <t>https://www.coleccionlalupa.com.ar/index.php/lalupa/issue/download/12/10</t>
  </si>
  <si>
    <t>https://www.tierradelfuego.gob.ar/wp-content/uploads/2016/02/const._nac.pdf</t>
  </si>
  <si>
    <t>https://sib.gob.ar/archivos/Presentation_Argentina_August14_2020.pdf</t>
  </si>
  <si>
    <t>https://ri.conicet.gov.ar/bitstream/handle/11336/217654/CONICET_Digital_Nro.9014d0e9-80c3-48c0-b1b4-e4a70e0a7875_L.pdf?sequence=5</t>
  </si>
  <si>
    <t>https://www.ciefap.org.ar/index.php/component/phocadownload/category/54-eventos?download=223:introduccion-a-la-ecologia-del-fuego-programa</t>
  </si>
  <si>
    <t>https://prodyambiente.tdf.gob.ar/wp-content/uploads/2015/07/Relevamiento-PyME.pdf</t>
  </si>
  <si>
    <t>https://cpsptf.gob.ar/wp-content/uploads/2021/07/Ley561.pdf</t>
  </si>
  <si>
    <t>http://biblioteca.cfi.org.ar/wp-content/uploads/sites/2/2015/08/50406.pdf</t>
  </si>
  <si>
    <t>http://ipiec.tierradelfuego.gov.ar/wp-content/uploads/2015/12/Anuario_2014.pdf</t>
  </si>
  <si>
    <t>https://www1.tcptdf.gob.ar/archivos/Ley-19640/001-CAPITULO%20I.pdf</t>
  </si>
  <si>
    <t>https://prodyambiente.tdf.gob.ar/wp-content/uploads/2015/06/TDF-RELEVAMIENTO-PYME-2012.pdf</t>
  </si>
  <si>
    <t>http://revistascientificas.filo.uba.ar/index.php/boletin/article/download/7267/6520</t>
  </si>
  <si>
    <t>https://www.trabajo.gob.ar/downloads/estadisticas/informesprovinciales/InfDiagLab_201905MAYO_TierradelFuego.pdf</t>
  </si>
  <si>
    <t>http://www.bnm.me.gov.ar/giga1/documentos/EL002012.pdf</t>
  </si>
  <si>
    <t>https://www.tierradelfuego.gob.ar/wp-content/uploads/2023/02/Informe-de-Gestion.pdf</t>
  </si>
  <si>
    <t>https://www.enargas.gob.ar/secciones/publicaciones/informes-provinciales/pdf/informe_1369.pdf</t>
  </si>
  <si>
    <t>https://www.idbinvest.org/sites/default/files/2023-12/Sal%20de%20Vida%20External%20Presentation%20181223.pdf</t>
  </si>
  <si>
    <t>https://www.argentina.gob.ar/sites/default/files/informe_incendios_pais_05_10_20.pdf</t>
  </si>
  <si>
    <t>https://idefor.cnf.gob.mx/documents/829/download</t>
  </si>
  <si>
    <t>https://www.argentina.gob.ar/sites/default/files/reporte-27-12.pdf</t>
  </si>
  <si>
    <t>https://educacion.tierradelfuego.gob.ar/wp-content/uploads/2022/11/CATALOGO-EXPOCARRERAS-2022_compressed_compressed_compressed_removed.pdf</t>
  </si>
  <si>
    <t>https://aacs.org.ar/doc/circulares/administrativas/21667adjunto.pdf</t>
  </si>
  <si>
    <t>https://www2.deloitte.com/content/dam/Deloitte/ar/Documents/tax/dttl-tax-argentinahighlights-2019.pdf</t>
  </si>
  <si>
    <t>https://ir.calavo.com/static-files/f4ee2e5a-0221-4b48-9b82-7aad7ca69ea7</t>
  </si>
  <si>
    <t>https://www.argentina.gob.ar/sites/default/files/tax_system_in_argentina.pdf</t>
  </si>
  <si>
    <t>https://prodyambiente.tierradelfuego.gob.ar/wp-content/uploads/2015/06/TDF-RELEVAMIENTO-PYME-2012.pdf</t>
  </si>
  <si>
    <t>https://www.argentina.gob.ar/sites/default/files/linea_de_financiamiento_fondear_proyectos_de_inversion_entidades_financieras.pdf</t>
  </si>
  <si>
    <t>https://www.avesargentinas.org.ar/sites/default/files/documentos/Incendios%20en%20el%20delta%20del%20Paran%C3%A1%202020%20%281%29.pdf</t>
  </si>
  <si>
    <t>https://www.grantierra.com/upload/news_release/import/9d46cb0a-997e-42cd-ac2a-8809994fe018.pdf</t>
  </si>
  <si>
    <t>https://www.grantierra.com/upload/media_element/attachments/66/2021.05.05_%20GTE%20AGM%20Adjournment_VF.PDF</t>
  </si>
  <si>
    <t>https://papers.ssrn.com/sol3/Delivery.cfm/SSRN_ID2312005_code2004853.pdf?abstractid=2312005&amp;mirid=1</t>
  </si>
  <si>
    <t>https://hb3.redlink.com.ar/btf/assets/files/login/preguntas-frecuentes.pdf</t>
  </si>
  <si>
    <t>https://www.italaw.com/sites/default/files/case-documents/ita0826.pdf</t>
  </si>
  <si>
    <t>https://repositorio.anh.org.ar/bitstream/anh/747/1/BaANH51072%20El%20gobernador%20de%20Tierra%20del%20Fuego%20ante%20el%20juez%20del%20crimen.pdf</t>
  </si>
  <si>
    <t>https://www.iae.org.ar/wp-content/uploads/2021/03/Informe-anual-de-hidrocarburos-2020.pdf</t>
  </si>
  <si>
    <t>https://s29.q4cdn.com/716646705/files/doc_presentation/archive/2021/Fresh-Del-Monte-Produce-Inc.-Investor-Relations-May-5-2021-(1).pdf</t>
  </si>
  <si>
    <t>https://genexpediente.tdf.gob.ar/vub/adjuntos/2022_07_05_12/4829970.pdf</t>
  </si>
  <si>
    <t>https://www4.hcdn.gob.ar/dependencias/dsecretaria/Periodo2020/PDF2020/TP2020/5222-D-2020.pdf</t>
  </si>
  <si>
    <t>https://www.argentina.gob.ar/sites/default/files/14-octubre-reporte_incendio.pdf</t>
  </si>
  <si>
    <t>https://hlpf.un.org/sites/default/files/statements/2021-11/2629Argentina.pdf</t>
  </si>
  <si>
    <t>https://www.argentina.gob.ar/sites/default/files/2023/08/07_de_agosto.pdf</t>
  </si>
  <si>
    <t>https://apps.fas.usda.gov/newgainapi/api/Report/DownloadReportByFileName?fileName=Sugar%20Annual_Buenos%20Aires_Argentina_04-26-2021</t>
  </si>
  <si>
    <t>https://apps.fas.usda.gov/newgainapi/api/Report/DownloadReportByFileName?fileName=Sugar%20Annual_Buenos%20Aires_Argentina_04-15-2020</t>
  </si>
  <si>
    <t>https://www.undp.org/sites/g/files/zskgke326/files/2022-05/UNDP-AFG-Afghanistan-Socio-Economic-Outlook-2021-2022%20%281%29.pdf</t>
  </si>
  <si>
    <t>https://www.worldbank.org/content/dam/Worldbank/Feature%20Story/sar/Afghanistan/Af-WB-Transition-Presentation-Nov2014.pdf</t>
  </si>
  <si>
    <t>https://unctad.org/system/files/official-document/psiteiitd10v3.en.pdf</t>
  </si>
  <si>
    <t>https://international-review.icrc.org/sites/default/files/irrc-880-maley-fre.pdf</t>
  </si>
  <si>
    <t>http://www.ijelr.in/9.2.22/86-102%20Dr.%20Md%20Abdul%20Wahab.pdf</t>
  </si>
  <si>
    <t>https://www.alandsbanken.com/uploads/pdf/England/investor-presentation-Q1-2023.pdf</t>
  </si>
  <si>
    <t>https://www.alandsbanken.ax/uploads/pdf/England/Debt-investor-presentation-July-2021.pdf</t>
  </si>
  <si>
    <t>https://www.alandsbanken.ax/uploads/pdf/debt-investor-presentation-august-2021.pdf</t>
  </si>
  <si>
    <t>https://www.alandsbanken.ax/uploads/pdf/Debt-investor-presentation-July-2020.pdf</t>
  </si>
  <si>
    <t>https://www.alandsbanken.com/uploads/pdf/debt-investor-presentation-april-2022.pdf</t>
  </si>
  <si>
    <t>https://www.alandsbanken.fi/uploads/pdf/result/arsredovisn2020en.pdf</t>
  </si>
  <si>
    <t>https://flexens.com/wp-content/uploads/2021/04/Aland_Scenarios.pdf</t>
  </si>
  <si>
    <t>https://peace.ax/wp-content/uploads/2021/03/Report-1_2020_Simolin.pdf</t>
  </si>
  <si>
    <t>https://link.springer.com/content/pdf/10.1007/978-3-319-68846-6_658-1.pdf</t>
  </si>
  <si>
    <t>https://www.alandsbanken.com/uploads/pdf/investor-presentation-Q3-2023.pdf</t>
  </si>
  <si>
    <t>https://www.alandsbanken.com/uploads/pdf/debt-investor-presentation-august-2021.pdf</t>
  </si>
  <si>
    <t>https://www.alandsbanken.ax/uploads/pdf/England/Debt-investor-presentation-September-2019v2.pdf</t>
  </si>
  <si>
    <t>https://www.alandsbanken.ax/uploads/pdf/England/Debt-investor-presentation-May-2020.pdf</t>
  </si>
  <si>
    <t>https://www.alandsbanken.ax/uploads/pdf/England/Debt-investor-presentation-April-2021.pdf</t>
  </si>
  <si>
    <t>https://www.alandsbanken.ax/uploads/pdf/Debt-investor-presentation-october-2020.pdf</t>
  </si>
  <si>
    <t>https://www.alandsbanken.com/uploads/pdf/Debt-investor-presentation-July-2020.pdf</t>
  </si>
  <si>
    <t>https://www.alandsbanken.com/uploads/pdf/England/Debt-investor-presentation-March-2021.pdf</t>
  </si>
  <si>
    <t>https://www.alandsbanken.com/uploads/pdf/debt-investor-presentation-Q4-2018.pdf</t>
  </si>
  <si>
    <t>https://www.alandsbanken.ax/uploads/pdf/England/Debt-investor-presentation-March-2021.pdf</t>
  </si>
  <si>
    <t>https://www.alandsbanken.fi/uploads/pdf/Debt-investor-presentation-July-2020.pdf</t>
  </si>
  <si>
    <t>https://www.alandsbanken.fi/uploads/pdf/England/Debt-investor-presentation-November-2019.pdf</t>
  </si>
  <si>
    <t>https://alandsbanken.com/uploads/pdf/Debt-investor-presentation-Q2-2018.pdf</t>
  </si>
  <si>
    <t>https://www.alandsbanken.com/uploads/pdf/England/Debt-investor-presentation-Q4-2017.pdf</t>
  </si>
  <si>
    <t>https://www.alandsbanken.com/uploads/pdf/England/Debt-investor-presentation-Q1-2018.pdf</t>
  </si>
  <si>
    <t>https://www.alandsbanken.fi/sv/uploads/pdf/England/Debt-investor-presentation-November-2019.pdf</t>
  </si>
  <si>
    <t>https://www.alandsbanken.com/uploads/pdf/England/Bank-of-Aland-Debt-investor-presentation-Q2-2018.pdf</t>
  </si>
  <si>
    <t>https://www.alandsbanken.com/uploads/pdf/England/Debt-investor-presentation-July-2021.pdf</t>
  </si>
  <si>
    <t>https://www.alandsbanken.com/uploads/pdf/debt-investor-presentation-march-2019.pdf</t>
  </si>
  <si>
    <t>https://www.lahienergia.org/wp-content/uploads/Introduction-to-Smart-Energy-%C3%85land-2019_08_08.pdf</t>
  </si>
  <si>
    <t>https://www.alandsbanken.com/uploads/pdf/England/debt-investor-presentation-june-2019.pdf</t>
  </si>
  <si>
    <t>https://www.alandsbanken.com/uploads/pdf/England/Debt-investor-presentation-Q1-2017.pdf</t>
  </si>
  <si>
    <t>https://www.alandsbanken.com/uploads/pdf/England/Debt-investor-presentation-March-2017.pdf</t>
  </si>
  <si>
    <t>https://www.alandsbanken.ax/uploads/pdf/England/Debt-investor-presentation-June-2020.pdf</t>
  </si>
  <si>
    <t>https://www.alandsbanken.com/uploads/pdf/England/Debt-investor-presentation-Q3-2017.pdf</t>
  </si>
  <si>
    <t>https://www.alandsbanken.com/uploads/pdf/Debt-investor-presentation-Q3-2018.pdf</t>
  </si>
  <si>
    <t>https://www.alandsbanken.com/uploads/pdf/England/Debt-investor-presentation-June-2020.pdf</t>
  </si>
  <si>
    <t>https://alandsbanken.com/uploads/pdf/England/debt-investor-presentation-may-2019.pdf</t>
  </si>
  <si>
    <t>https://www.alandsbanken.com/uploads/pdf/England/Alandsbanken_debt_investor_pres_May_2015.pdf</t>
  </si>
  <si>
    <t>https://www.alandsbanken.com/uploads/pdf/England/Alandsbanken_debt_investor_pres_September_2014.pdf</t>
  </si>
  <si>
    <t>https://www.alandsbanken.com/uploads/pdf/England/Alandsbanken_debt_investor_pres_December_2014.pdf</t>
  </si>
  <si>
    <t>https://www.alandsbanken.com/uploads/pdf/England/Debt-investor-presentation-November-2019.pdf</t>
  </si>
  <si>
    <t>https://www.alandsbanken.com/uploads/pdf/England/Debt-investor-presentation-March-2020.pdf</t>
  </si>
  <si>
    <t>https://www.alandsbanken.com/uploads/pdf/Debt-investor-presentation-february-2021.pdf</t>
  </si>
  <si>
    <t>https://link.springer.com/content/pdf/10.1007/978-3-662-66978-5_7.pdf?pdf=inline%20link</t>
  </si>
  <si>
    <t>https://www.alandsbanken.fi/sv/uploads/pdf/Debt-investor-presentation-July-2020.pdf</t>
  </si>
  <si>
    <t>https://www.alandsbanken.se/uploads/pdf/England/Debt-investor-presentation-November-2019.pdf</t>
  </si>
  <si>
    <t>https://www.alandsbanken.com/uploads/pdf/Debt-investor-presentation-october-2020.pdf</t>
  </si>
  <si>
    <t>https://www.alandsbanken.ax/uploads/pdf/Debt-investor-presentation-february-2021.pdf</t>
  </si>
  <si>
    <t>https://www.alandsbanken.ax/uploads/pdf/England/Debt-investor-presentation-November-2019.pdf</t>
  </si>
  <si>
    <t>https://www.alandsbanken.com/uploads/pdf/England/Debt-investor-presentation-September-2019v2.pdf</t>
  </si>
  <si>
    <t>https://www.alandsbanken.com/uploads/pdf/England/Alandsbanken_debt_investor_pres_September_2016.pdf</t>
  </si>
  <si>
    <t>https://www.alandsbanken.com/uploads/pdf/England/debt-investor-presentation-september-2019.pdf</t>
  </si>
  <si>
    <t>https://www.alandsbanken.ax/uploads/pdf/England/Debt-investor-presentation-March-2020.pdf</t>
  </si>
  <si>
    <t>https://www.alandsbanken.se/uploads/pdf/England/Debt-investor-presentation-March-2020.pdf</t>
  </si>
  <si>
    <t>https://www.alandsbanken.com/uploads/pdf/England/Debt-investor-presentation-April-2021.pdf</t>
  </si>
  <si>
    <t>https://um.fi/documents/35732/48132/technical_delimitation/f5d1df94-204a-4aa8-d428-ea7dd026dbe8?t=1514886709507</t>
  </si>
  <si>
    <t>https://kivi.info/wp-content/uploads/2020/12/geotechnical_report_15_web.pdf</t>
  </si>
  <si>
    <t>https://www.alandsbanken.se/uploads/pdf/England/Debt-investor-presentation-July-2021.pdf</t>
  </si>
  <si>
    <t>https://www.researchgate.net/publication/271268919_The_Aland_Islands_Question_in_the_League_of_Nations_The_Ideal_Minority_Case/fulltext/54634b570cf2c0c6aec31cab/The-Aland-Islands-Question-in-the-League-of-Nations-The-Ideal-Minority-Case.pdf</t>
  </si>
  <si>
    <t>https://www.bspc.net/wp-content/uploads/2018/08/Nutshell_2018.pdf</t>
  </si>
  <si>
    <t>https://www1.hkexnews.hk/listedco/listconews/sehk/2023/0327/2023032700348.pdf</t>
  </si>
  <si>
    <t>https://www.researchgate.net/profile/Sia-Spiliopoulou-Akermark/publication/271268919_The_Aland_Islands_Question_in_the_League_of_Nations_The_Ideal_Minority_Case/links/56e1239c08ae9b93f79c449c/The-Aland-Islands-Question-in-the-League-of-Nations-The-Ideal-Minority-Case.pdf?origin=publication_detail</t>
  </si>
  <si>
    <t>https://www.ha.ax/uploads/2018/04/scarpulla_constitutional-framework-for-the-autonomy-of-aland_2002.pdf</t>
  </si>
  <si>
    <t>https://www.upu.int/UPU/media/upu/PostalEntitiesFiles/addressingUnit/alaEn.pdf</t>
  </si>
  <si>
    <t>https://www.fiia.fi/wp-content/uploads/2021/12/report69_katja-creutz-sia-spiliopoulou-akermark_the-faroe-islands-greenland-and-the-aland-islands-in-nordic-cooperation.pdf</t>
  </si>
  <si>
    <t>https://brill.com/previewpdf/display/book/9789004364189/BP000001.xml</t>
  </si>
  <si>
    <t>https://www.researchgate.net/publication/347772853_Connecting_circular_economy_and_energy_industry_A_techno-economic_study_for_the_Aland_Islands/fulltext/5febd410299bf1408859def8/Connecting-circular-economy-and-energy-industry-A-techno-economic-study-for-the-Aland-Islands.pdf</t>
  </si>
  <si>
    <t>https://jass.ax/index.php/jass/article/download/71/43</t>
  </si>
  <si>
    <t>https://www.europarl.europa.eu/RegData/etudes/BRIE/2018/617480/IPOL_BRI(2018)617480_EN.pdf</t>
  </si>
  <si>
    <t>https://www.world.intesasanpaolo.com/content/dam/portalgroup/repository-documenti/investor-relations/Contenuti/RISORSE/Documenti%20PDF/pdf_bilanci_controllate_20/ISP%20Bank%20Albania%20-%20Bilancio%2031%2012%202020%20-%20IFRS.pdf</t>
  </si>
  <si>
    <t>https://group.intesasanpaolo.com/content/dam/portalgroup/repository-documenti/investor-relations/Contenuti/RISORSE/Documenti%20PDF/pdf_bilanci_controllate_19/INTESA%20SANPAOLO%20BANK%20ALBANIA%20SH.A.%20-%20Bilancio%2031%2012%202019.pdf</t>
  </si>
  <si>
    <t>https://filecache.investorroom.com/mr5ir_genuineparts/247/download/GPC%20Investor%20Presentation%20Aug%202018.pdf</t>
  </si>
  <si>
    <t>https://algeriainvest.com/storage/uploads/discover_algeria/documents/1633433074Presentation%20of%20Algeria.pdf</t>
  </si>
  <si>
    <t>https://sonatrach.com/wp-content/uploads/2021/12/RAPPORT-ANNUEL-2020_EN.pdf</t>
  </si>
  <si>
    <t>https://www.alstom.com/sites/alstom.com/files/2018/07/23/ALSTOM_Investor%20Presentation_March_2017%20-FR.pdf</t>
  </si>
  <si>
    <t>https://www.algeriainvest.com/AlgeriaIC/public/storage/uploads/discover_algeria/documents/1633433074Presentation%20of%20Algeria.pdf</t>
  </si>
  <si>
    <t>https://insightplus.bakermckenzie.com/bm/attachment_dw.action?attkey=FRbANEucS95NMLRN47z%2BeeOgEFCt8EGQJsWJiCH2WAUuQVQjpl3o%2BaXUHex7yKau&amp;nav=FRbANEucS95NMLRN47z%2BeeOgEFCt8EGQbuwypnpZjc4%3D&amp;attdocparam=pB7HEsg%2FZ312Bk8OIuOIH1c%2BY4beLEAe52vV7ExjsUE%3D&amp;fromContentView=1</t>
  </si>
  <si>
    <t>https://www.suntory.com/softdrink/ir/library/pdf/20130909_presentation.pdf</t>
  </si>
  <si>
    <t>https://agriexchange.apeda.gov.in/IR_Standards/Import_Regulation/FoodandAgriculturalImportRegulationsandStandardsReportAlgiersAlgeria4102019.pdf</t>
  </si>
  <si>
    <t>https://assets.kpmg.com/content/dam/kpmg/dz/pdf/2019/kpmg--guide-investir-2019/KPMG-GUIDE-INVESTIR-2019.pdf</t>
  </si>
  <si>
    <t>https://www.bseindia.com/xml-data/corpfiling/AttachLive/f8cc9147-5718-4fea-b509-37fe78055383.pdf</t>
  </si>
  <si>
    <t>https://www.oxy.com/siteassets/documents/investors/quarterly-earnings/OXY1Q22ConferenceCallSlides.pdf</t>
  </si>
  <si>
    <t>https://www.iasplus.com/en/publications/global/other/apm/at_download/file/J8127_APM_PracticalGuide_sg7.pdf</t>
  </si>
  <si>
    <t>https://www.daiichisankyo.com/files/investors/library/materials/2022/ASCO_ESMO%20BC%20presentation%20materials.pdf</t>
  </si>
  <si>
    <t>https://www.arabbank.com/docs/default-source/annual-reports/arab-bank-group-annual-report-2021.pdf?sfvrsn=c3f51f9f_2</t>
  </si>
  <si>
    <t>https://algeria-cgny.org/wp-content/uploads/2023/07/loi_investissement_EN.pdf</t>
  </si>
  <si>
    <t>https://www.ooredoo.com/uploads/pdf/Ooredoo_capital_markets_day_2015_full_presentation.pdf</t>
  </si>
  <si>
    <t>https://www.afdb.org/fileadmin/uploads/afdb/Documents/Generic-Documents/Pr%C3%A9sentation%20g%C3%A9n%C3%A9rale%20Alg%C3%A9rie.pdf</t>
  </si>
  <si>
    <t>https://www-ns.iaea.org/downloads/rw/projects/rsls/2011/algeria.pdf</t>
  </si>
  <si>
    <t>https://algeria.un.org/sites/default/files/2021-07/Rapport%20NU%20EN%20V4-6-21.pdf</t>
  </si>
  <si>
    <t>https://abk.eahli.com/abk/pdfs/Q3%202022%20Investor%20Presentation.pdf</t>
  </si>
  <si>
    <t>https://trillion-aws-bucket.s3.ca-central-1.amazonaws.com/options/1706652984918-Trillion_Energy%20Corporate_Presentation%20Feb%202024.pdf</t>
  </si>
  <si>
    <t>https://www.aspower.com/ASPAWEB/PublicNotice/Reports/ASPA%20FY2021%20Audit%20Report.pdf</t>
  </si>
  <si>
    <t>https://emma.msrb.org/P11652291.pdf</t>
  </si>
  <si>
    <t>https://www.ifac.org/system/files/American-Samoa-financial-statements.pdf</t>
  </si>
  <si>
    <t>https://www.whitehouse.gov/wp-content/uploads/2023/08/American-Samoa-Fact-Sheet-August.pdf</t>
  </si>
  <si>
    <t>https://www.whitehouse.gov/wp-content/uploads/2021/08/AMERICAN-SAMOA_The-Infrastructure-Investment-and-Jobs-Act-Fact-Sheet.pdf</t>
  </si>
  <si>
    <t>https://data.hrsa.gov/api/factsheet/3/60/2021</t>
  </si>
  <si>
    <t>https://www.aspower.com/ASPAWEB/PublicNotice/Reports/ASPA%20FY2022%20Final%20Audit%20Report(s).pdf</t>
  </si>
  <si>
    <t>https://www.bea.gov/sites/default/files/2022-08/asgdp0922.pdf</t>
  </si>
  <si>
    <t>https://docs.house.gov/meetings/II/II13/20230727/116244/HHRG-118-II13-Wstate-Gibbons-FlyW-20230727-SD001.pdf</t>
  </si>
  <si>
    <t>https://ashcouncil.org/wp-content/uploads/2014/09/A%20Brief%20Timeline%20of%20the%20History%20of%20American%20Samoa.pdf</t>
  </si>
  <si>
    <t>https://asccancercoalition.org/wp-content/uploads/2018/01/Tobacco.pdf</t>
  </si>
  <si>
    <t>https://asccancercoalition.org/wp-content/uploads/2018/01/Nutrition.pdf</t>
  </si>
  <si>
    <t>https://static1.squarespace.com/static/5f2471d588bd7133bd6ebd11/t/6430bf3a6fc5033b23dbeda2/1680916298384/AMERICAN+SAMOA+PRIMO+PRESENTATION+2023.pptx.pdf</t>
  </si>
  <si>
    <t>https://www.amsamoa.edu/Moodle/files/2022/2020-03-20-Presentation-AccessingCoursesOnMOODLE.pdf</t>
  </si>
  <si>
    <t>https://www.fs.usda.gov/Internet/FSE_DOCUMENTS/fseprd937236.pdf</t>
  </si>
  <si>
    <t>https://www.osas.as/_files/ugd/4c56eb_a10c162c7fca4169a70edea2cce16a4c.pdf?index=true</t>
  </si>
  <si>
    <t>https://s3.amazonaws.com/b2icontent.irpass.cc/789/185369.pdf</t>
  </si>
  <si>
    <t>https://asccancercoalition.org/wp-content/uploads/2018/01/Obesity.pdf</t>
  </si>
  <si>
    <t>https://www.ambankgroup.com/eng/InvestorRelations/FinancialResultsAndCorporatePresentations/Documents/2021/FY21/AMMB%20Investor%20Presentation_FY21%20(F).pdf</t>
  </si>
  <si>
    <t>https://www.samoagovt.ws/wp-content/uploads/2023/05/Budget-Address-FINAL.pdf</t>
  </si>
  <si>
    <t>https://www.nrel.gov/docs/fy15osti/64292.pdf</t>
  </si>
  <si>
    <t>https://www.aam.com/docs/default-source/investor-presentations/aam-december-2020-investor-presentation.pdf?sfvrsn=4d791432_2</t>
  </si>
  <si>
    <t>https://www.pacificrisa.org/wp-content/uploads/2016/06/wateramericansamoa-2016.pdf</t>
  </si>
  <si>
    <t>https://www.fao.org/fileadmin/templates/ess/ess_test_folder/World_Census_Agriculture/WCA_2020/WCA_2020_new_doc/AMS_REP_ENG_2017_2018.pdf</t>
  </si>
  <si>
    <t>https://americanlithiumcorp.com/wp-content/uploads/2021/06/American-Lithium-Investor-Presentation-v27-1.pdf</t>
  </si>
  <si>
    <t>https://www.amsamoa.edu/00_NON-WEBSITE/Evidence_2021_SelfEvaluation_Report/Standard4C/4C-ASCC_Presentation_Final-Governors_Cabinet.pdf</t>
  </si>
  <si>
    <t>https://www.pacificclimatechange.net/sites/default/files/documents/4.1_American%20Samoa%20Country%20Report.pdf</t>
  </si>
  <si>
    <t>https://www.gao.gov/assets/710/707720.pdf</t>
  </si>
  <si>
    <t>https://www.ndrn.org/wp-content/uploads/2022/03/American-Samoa-Presentation-AC031622.pdf</t>
  </si>
  <si>
    <t>https://ryanwhite.hrsa.gov/sites/default/files/ryanwhite/grants/audits/american-samoa/2019-american-samoa.pdf</t>
  </si>
  <si>
    <t>http://www.npshistory.com/publications/npsa/natural-history-guide-2005.pdf</t>
  </si>
  <si>
    <t>https://americanwoodmark.com/content/dam/corp-site/documents/investor-relations-documents/AMWD_072023%20Investor%20Presentation.pdf</t>
  </si>
  <si>
    <t>https://www.amsamoa.edu/files/2022/05.May/PR%20002-05272022%20Governor%20Lemanu%20issues%20modified%20COVID-19%20Emergency%20Declaration,%20American%20Samoa%20slowly%20easing%20restrictions.pdf</t>
  </si>
  <si>
    <t>https://www2.census.gov/geo/maps/DC2020/GARM20/GARM2020_ST60_AS.pdf</t>
  </si>
  <si>
    <t>https://web.usbreastfeeding.org/External/WCPages/WCWebContent/webcontentpage.aspx?ContentID=2553</t>
  </si>
  <si>
    <t>https://www.amsamoa.edu/newsletters/connections/1801_4_connections.pdf</t>
  </si>
  <si>
    <t>https://sites.ed.gov/idea/files/AS-aprltr-2021b.pdf</t>
  </si>
  <si>
    <t>https://americanlithiumcorp.com/wp-content/uploads/2024/01/American-Lithium-Investor-Presentation-2024-v1-Jan3.pdf</t>
  </si>
  <si>
    <t>https://s202.q4cdn.com/784295568/files/doc_presentations/2023/08/Investor-Presentation-Q2-2023-vR-Final3.pdf</t>
  </si>
  <si>
    <t>https://s26.q4cdn.com/750150140/files/doc_presentations/American-Water-2021-Investor-Day-Presentation.pdf</t>
  </si>
  <si>
    <t>https://www.asalliance.co/uploads/4/6/7/0/46707215/dv_in_the_samoas.pdf</t>
  </si>
  <si>
    <t>https://www.aapa-ports.org/files/PDFs/Toolkit/American%20Samoa%20Project%20Designation%20Request.pdf</t>
  </si>
  <si>
    <t>https://repository.library.noaa.gov/view/noaa/26345/noaa_26345_DS1.pdf</t>
  </si>
  <si>
    <t>https://digitalscholarship.unlv.edu/cgi/viewcontent.cgi?article=5151&amp;context=thesesdissertations</t>
  </si>
  <si>
    <t>https://www.samoagovt.ws/wp-content/uploads/2023/04/Special-Travel-Advise-for-American-Samoa-May-2023.pdf</t>
  </si>
  <si>
    <t>https://www.energy.gov/sites/prod/files/2020/09/f79/ETI-Energy-Snapshot-American-Samoa_FY20.pdf</t>
  </si>
  <si>
    <t>https://s26.q4cdn.com/546305894/files/doc_financials/2023/q3/AEO-Q3-2023-Investor-Presentation-FINAL.pdf</t>
  </si>
  <si>
    <t>https://s29.q4cdn.com/584607104/files/doc_presentation/2022/05/MDU-Resources-AGA-Presentation.pdf</t>
  </si>
  <si>
    <t>https://www.angloamerican.com/~/media/Files/A/Anglo-American-Group-v5/PLC/investors/reports/anglo-american-half-year-2023-results-presentation.pdf</t>
  </si>
  <si>
    <t>https://fundingprofiles.cdc.gov/Report_Docs/PDFDocs/Rpt2020/American-Samoa-2020-CDC-Grants-Profile-Report.pdf</t>
  </si>
  <si>
    <t>https://www.dol.gov/sites/dolgov/files/ETA/Performance/pdfs/PY2021/AS_PY%2021%20WIOA%20Annual%20Performance%20Narrative%20Report.pdf</t>
  </si>
  <si>
    <t>https://web.usbreastfeeding.org/External/WCPages/WCWebContent/webcontentpage.aspx?ContentID=127</t>
  </si>
  <si>
    <t>https://policy.thinkbluedata.com/sites/default/files/American%20Samoa%27s%20Comprehensive%20Economic%20Development%20Strategy%202018-2022.pdf</t>
  </si>
  <si>
    <t>https://www.aam.com/docs/default-source/investor-presentations/aam-may-2021-investor-presentation.pdf?sfvrsn=e4f41532_2</t>
  </si>
  <si>
    <t>https://www.acf.hhs.gov/sites/default/files/documents/ana/american_samoa.pdf</t>
  </si>
  <si>
    <t>http://www.americansamoarenewal.org/sites/default/files/resource_documents/canneries.pdf</t>
  </si>
  <si>
    <t>https://www.mytbas.com/Media/MyTBAS/pdfs/RFQ_External%20Audit%20FY2022%20to%20FY2025_Final.pdf</t>
  </si>
  <si>
    <t>https://s28.q4cdn.com/332383136/files/doc_presentations/2022/DLX-Investor-Presentation-March-2022-Final-%281%29.pdf</t>
  </si>
  <si>
    <t>https://s26.q4cdn.com/546305894/files/doc_financials/2023/Q1/Q1_2023_InvestorsPresentation.pdf</t>
  </si>
  <si>
    <t>https://announcements.spx.com.fj/ftp/news/142202420258ATH.PDF</t>
  </si>
  <si>
    <t>https://www.mcil.gov.ws/wp-content/uploads/2018/07/Citizenship-Investment-Act-2015.pdf</t>
  </si>
  <si>
    <t>https://americanlithiumcorp.com/wp-content/uploads/2024/01/American-Lithium-Investor-Presentation-2024-v2-Jan-10-Falchani-PEA.pdf</t>
  </si>
  <si>
    <t>https://futuresmart.angloamerican.com/~/media/Files/A/Anglo-American-Group-v5/PLC/investors/reports/anglo-american-half-year-2023-results-presentation.pdf</t>
  </si>
  <si>
    <t>https://www.state.gov/wp-content/uploads/2021/03/SAMOA-2020-HUMAN-RIGHTS-REPORT.pdf</t>
  </si>
  <si>
    <t>https://americanairlines.gcs-web.com/static-files/1fe53f6c-55f0-4245-90c1-21ae6d65722d</t>
  </si>
  <si>
    <t>https://www.usda.gov/sites/default/files/documents/AmericanSamoa_Investments.pdf</t>
  </si>
  <si>
    <t>https://s26.q4cdn.com/747928648/files/doc_financials/2023/q3/Q3-2023-Earnings-Presentation.pdf</t>
  </si>
  <si>
    <t>https://mchb.tvisdata.hrsa.gov/Admin/FileUpload/DownloadSnapshotPdfFile?state=AS</t>
  </si>
  <si>
    <t>https://www.aam.com/docs/default-source/investor-presentations/aam-june-2022-investor-presentation-final-v2.pdf?sfvrsn=ee2fe932_0</t>
  </si>
  <si>
    <t>https://smart.ojp.gov/sites/g/files/xyckuh231/files/media/document/american-samoa.pdf</t>
  </si>
  <si>
    <t>https://www2.hawaii.edu/~ericyama/ISRSE_American_Samoa.pdf</t>
  </si>
  <si>
    <t>https://www.dol.gov/sites/dolgov/files/eta/performance/pdfs/PY2020/AS_PY20%20WIOA%20Annual%20Report%20Narrative.pdf</t>
  </si>
  <si>
    <t>https://agupubs.onlinelibrary.wiley.com/doi/pdf/10.1029/2010GL044419</t>
  </si>
  <si>
    <t>http://www.americansamoarenewal.org/sites/default/files/resource_documents/A_Private_Sector_Assessment_for_American_Samoa%2C_2006.pdf</t>
  </si>
  <si>
    <t>https://www.cia.gov/the-world-factbook/static/a51486e9afdf456d9c99e172d2162474/WS-summary.pdf</t>
  </si>
  <si>
    <t>https://apps.who.int/iris/bitstream/handle/10665/137176/ccsbrief_asm_en.pdf?sequence=1</t>
  </si>
  <si>
    <t>https://www.samoanews.com/sites/default/files/executive_order_001-2022_an_order_creating_the_american_samoa_constitutional_review_committee_defining_its_duties_responsibilities_and_powers_and_appointing_the_initial_membership.pdf</t>
  </si>
  <si>
    <t>https://www.whitehouse.gov/wp-content/uploads/2022/08/American-Samoa-BIL-Fact-Sheet.pdf</t>
  </si>
  <si>
    <t>https://www.angloamerican.com/~/media/Files/A/Anglo-American-Group-v5/PLC/investors/reports/2023-investor-update-script.pdf</t>
  </si>
  <si>
    <t>https://www.bea.gov/sites/default/files/2019-08/asgdp-082319.pdf</t>
  </si>
  <si>
    <t>https://americantower.gcs-web.com/static-files/3be29e27-68fc-4e07-9230-663cce2fbaec</t>
  </si>
  <si>
    <t>https://www.poh.usace.army.mil/Portals/10/docs/Civil%20Works/Ofu%20American%20Samoa/230531%20Ofu%20Public%20Meeting%20slides_presentation%20version.pdf</t>
  </si>
  <si>
    <t>https://www.nrel.gov/docs/fy20osti/76655.pdf</t>
  </si>
  <si>
    <t>https://www.mytbas.com/media/MyTBAS/pdfs/Personal%20Online%20Banking%20Application.pdf</t>
  </si>
  <si>
    <t>https://data.hrsa.gov/api/factsheet/3/60/2019</t>
  </si>
  <si>
    <t>https://data.hrsa.gov/api/factsheet/3/60/2020</t>
  </si>
  <si>
    <t>https://investorintel.com/member_news/dcs-and-bluesky-communications-launch-mifleet-in-american-samoa/?print=pdf</t>
  </si>
  <si>
    <t>https://western.sare.org/state-profiles/american-samoa/</t>
  </si>
  <si>
    <t>https://futuresmart.angloamerican.com/~/media/Files/A/Anglo-American-Group-v5/PLC/investors/investor-presentations/2022-investor-update-presentation.pdf</t>
  </si>
  <si>
    <t>https://americanbatterytechnology.com/wp-content/uploads/ABTC-Corporate-Presentation-March-2023.pdf</t>
  </si>
  <si>
    <t>https://s22.q4cdn.com/921969674/files/doc_financials/2021/q4/4Q2021-Earnings-Presentation-03.02.2022-(Final).pdf</t>
  </si>
  <si>
    <t>https://www.amsamoa.edu/00_NON-WEBSITE/Evidence_2021_SelfEvaluation_Report/Standard4C/4C-VP_ACAS_ISS_Presentation_to_Faculty.pdf</t>
  </si>
  <si>
    <t>https://s22.q4cdn.com/921969674/files/doc_presentations/2022/APEI-June-2022-William-Blair-Conference-Presentation-Final.pdf</t>
  </si>
  <si>
    <t>https://s26.q4cdn.com/747928648/files/doc_presentations/2023/10/31/October-Fixed-Income-Presentation.pdf</t>
  </si>
  <si>
    <t>https://wioaplans.ed.gov/node/330396/published_plan</t>
  </si>
  <si>
    <t>https://advocacy.sba.gov/wp-content/uploads/2021/12/American_Samoa_Profile_2021.pdf</t>
  </si>
  <si>
    <t>https://fundingprofiles.cdc.gov/Report_Docs/PDFDocs/Rpt2022/American-Samoa-2022-CDC-Grants-Profile-Report.pdf</t>
  </si>
  <si>
    <t>https://www.jstor.org/stable/45017371</t>
  </si>
  <si>
    <t>https://victimrights.org/wp-content/uploads/2022/02/Minors-FAQ-American-Samoa.pdf</t>
  </si>
  <si>
    <t>http://www.ctsa.org/files/notes/RN_17_4633041079267810435.pdf</t>
  </si>
  <si>
    <t>https://www.angloamerican.com/~/media/Files/A/Anglo-American-Group-v5/PLC/investors/reports/investor-update-presentation-2023.pdf</t>
  </si>
  <si>
    <t>https://static1.squarespace.com/static/5f2471d588bd7133bd6ebd11/t/6430bf3a6fc5033b23dbeda2/1680916298384/AMERICAN%20SAMOA%20PRIMO%20PRESENTATION%202023.pptx.pdf</t>
  </si>
  <si>
    <t>https://www.unescap.org/sites/default/d8files/event-documents/Session%203-2_Rural%20Transport%20Connectivity%20in%20Samoa_Ms.%20Kisa%20Kupa_compressed_0.pdf</t>
  </si>
  <si>
    <t>https://futuresmart.angloamerican.com/~/media/Files/A/Anglo-American-Group/PLC/media/presentations/2021pres/investor-update-2021-presentation.pdf</t>
  </si>
  <si>
    <t>https://www.census.gov/content/dam/Census/programs-surveys/sis/resources/2020/sis_2020map_americansamoa_k-12.pdf</t>
  </si>
  <si>
    <t>https://www.sec.gov/Archives/edgar/data/1167379/000116737909000114/acl6kaao1009ex991.pdf</t>
  </si>
  <si>
    <t>https://www.samoagovt.ws/wp-content/uploads/2022/05/Budget-Address-20222023-ENG-for-Printing.pdf</t>
  </si>
  <si>
    <t>https://futuresmart.angloamerican.com/~/media/Files/A/Anglo-American-Group-v5/PLC/investors/investor-presentations/sustainability-performance-h1-2022.pdf</t>
  </si>
  <si>
    <t>https://www.aallnet.org/wp-content/uploads/2022/08/OLIR-AmericanSamoa.pdf</t>
  </si>
  <si>
    <t>https://www.samoagovt.ws/wp-content/uploads/2021/09/ENG-Budget-Address-20212022-Final-for-Printing_14092021.pdf</t>
  </si>
  <si>
    <t>https://futuresmart.angloamerican.com/~/media/Files/A/Anglo-American-Group-v5/PLC/investors/investor-presentations/2022-interim-results-presentation-1.pdf</t>
  </si>
  <si>
    <t>https://www.nhtsa.gov/sites/nhtsa.gov/files/documents/american_samoa_fy20_hsp.pdf</t>
  </si>
  <si>
    <t>https://www.aep.com/newsroom/resources/earnings/2023-07/2023_06_IR_Package.pdf</t>
  </si>
  <si>
    <t>https://policy.asiapacificenergy.org/sites/default/files/American%20Samoa%27s%20Comprehensive%20Economic%20Development%20Strategy%202013-2017.pdf</t>
  </si>
  <si>
    <t>https://s25.q4cdn.com/682772799/files/doc_financials/2023/q3/ASIC-Q3-2023-Investor-Presentation_v10-FINAL.pdf</t>
  </si>
  <si>
    <t>https://americanairlines.gcs-web.com/static-files/2fd3aa9e-17a4-4e65-abc4-8278ccd2d554</t>
  </si>
  <si>
    <t>https://www.mnre.gov.ws/wp-content/uploads/2017/08/Alienation-of-Freehold-Land-Act-1972.pdf</t>
  </si>
  <si>
    <t>https://americanriviera.bank/files/2023/ARBV-2Q2023-Financial-Highlights-v2.pdf</t>
  </si>
  <si>
    <t>https://americanlithiumcorp.com/wp-content/uploads/2022/03/American-Lithium-Investor-Presentation-2022-V11-FINAL.pdf</t>
  </si>
  <si>
    <t>https://www.epa.gov/sites/production/files/2017-04/documents/american_samoa_visible_difference_final_report_2017.pdf</t>
  </si>
  <si>
    <t>https://www.amsamoa.edu/files/2022/08.August/ASCC%202022-2024%20CATALOG.pdf</t>
  </si>
  <si>
    <t>https://www.coris.noaa.gov/monitoring/status_report/docs/AmerSamoa_status_report_forweb.pdf</t>
  </si>
  <si>
    <t>https://www.whitehouse.gov/wp-content/uploads/2023/02/American-Samoa-Fact-Sheet-E3-1.pdf</t>
  </si>
  <si>
    <t>https://www.unescap.org/sites/default/d8files/2020-09/Samoa_COVID-19_report.pdf</t>
  </si>
  <si>
    <t>https://s26.q4cdn.com/750150140/files/doc_presentations/2023/2023-Second-Quarter-Earnings-Call-Presentation.pdf</t>
  </si>
  <si>
    <t>https://www2.census.gov/library/publications/decennial/1930/bulletins/demographics/population-agriculture-american-samoa.pdf</t>
  </si>
  <si>
    <t>https://americantower.gcs-web.com/static-files/c691f3e3-0e11-4b61-a71c-afe440a8b6d3</t>
  </si>
  <si>
    <t>https://s26.q4cdn.com/750150140/files/doc_presentations/2023/August-2023-Investor-Presentation.pdf</t>
  </si>
  <si>
    <t>https://www.nass.usda.gov/Publications/Highlights/2020/census-samoa.pdf</t>
  </si>
  <si>
    <t>https://www.energy.senate.gov/services/files/0578C7C3-B767-44D8-AA55-FC74FF0B0B6F</t>
  </si>
  <si>
    <t>https://sites.warnercnr.colostate.edu/soundandlightecologyteam/wp-content/uploads/sites/146/2020/11/abby_presentation.pdf</t>
  </si>
  <si>
    <t>https://www2.census.gov/programs-surveys/decennial/2020/data/island-areas/american-samoa/population-and-housing-unit-counts/american-samoa-phc-table02.pdf</t>
  </si>
  <si>
    <t>https://www.fema.gov/sites/default/files/2020-09/PDAReport_FEMA-1859-DR-AS.pdf</t>
  </si>
  <si>
    <t>https://www.amnesty.org/en/wp-content/uploads/2021/05/ASA4540212021ENGLISH.pdf</t>
  </si>
  <si>
    <t>https://www.poh.usace.army.mil/Portals/10/docs/Civil%20Works/America%20Samoa%20watershed/01%20Main%20Report%20American%20Samoa%20Final%20Watershed%20Plan.pdf</t>
  </si>
  <si>
    <t>https://mchb.hrsa.gov/sites/default/files/mchb/programs-impact/home-visiting/as.pdf</t>
  </si>
  <si>
    <t>https://www.whitehouse.gov/wp-content/uploads/2023/10/American-Samoa-Fact-Sheet.pdf</t>
  </si>
  <si>
    <t>https://s21.q4cdn.com/992793803/files/doc_presentations/2021/09/Investor-Discussions-Deck-Summer-2021-FINAL.pdf</t>
  </si>
  <si>
    <t>https://www.angloamerican.com/~/media/Files/A/Anglo-American-Group-v5/PLC/investors/investor-presentations/anglo-american-the-role-of-mining-in-a-transitioning-world.pdf</t>
  </si>
  <si>
    <t>https://www.amsamoa.edu/show_cause/Evidence/IB%20Standard/2014%20Presentation%20of%20Institutional%20Strategic%20Plan.pdf</t>
  </si>
  <si>
    <t>https://www.congress.gov/116/meeting/house/109536/witnesses/HHRG-116-II00-Wstate-KingYoungS-20190523-SD019.pdf</t>
  </si>
  <si>
    <t>https://www.bea.gov/sites/default/files/2023-10/asgdp1023.pdf</t>
  </si>
  <si>
    <t>https://www.bea.gov/sites/default/files/2020-12/asgdp-121120.pdf</t>
  </si>
  <si>
    <t>https://www.doi.gov/sites/doi.gov/files/uploads/American-Samoa-Final-Strategic-Energy-Plan.pdf</t>
  </si>
  <si>
    <t>https://www.aep.com/Assets/docs/investors/eventspresentationsandwebcasts/June2023InvestorHandoutEvercoreJPM.pdf</t>
  </si>
  <si>
    <t>https://www.sbs.gov.ws/images/sbs-documents/social/International_Arrival_Statistics-Report_Annual_2021.pdf</t>
  </si>
  <si>
    <t>https://www.transportation.gov/sites/dot.gov/files/2021-12/American%20Samoa.pdf</t>
  </si>
  <si>
    <t>https://www.samhsa.gov/data/sites/default/files/reports/rpt27930/American%20Samoa%202019%20URS%20Output%20Tables/American%20Samoa%202019%20URS%20Output%20Tables.pdf</t>
  </si>
  <si>
    <t>https://sdgs.un.org/sites/default/files/2023-08/0-UN-Pacific%20SIDS_10%20year_Review_SAMOA%20Pathway_%2014%20August%202023%20%28adv%20unedited%20copy%29.pdf</t>
  </si>
  <si>
    <t>https://www.nrel.gov/docs/fy13osti/59190.pdf</t>
  </si>
  <si>
    <t>https://www.atf.gov/firearms/docs/guide/american-samoa-firearms-statutes-and-codes/download</t>
  </si>
  <si>
    <t>https://www.gao.gov/assets/gao-08-655.pdf</t>
  </si>
  <si>
    <t>https://www.dfat.gov.au/sites/default/files/australia-awards-samoa-information-for-intake.pdf</t>
  </si>
  <si>
    <t>https://www.novonordisk.com/content/dam/nncorp/global/en/investors/irmaterial/investor_presentations/2019/ADA%202019%20presentation.pdf</t>
  </si>
  <si>
    <t>https://www.huduser.gov/portal/datasets/home-datasets/files/HOME_IncomeLmts_State_AS_2023.pdf</t>
  </si>
  <si>
    <t>https://www.amsamoa.edu/files/COVID-19_News/Memo/2020%20AMENDED%20DECLARATION.pdf</t>
  </si>
  <si>
    <t>https://s3.amazonaws.com/b2icontent.irpass.cc/789/186090.pdf</t>
  </si>
  <si>
    <t>https://www.angloamericankumba.com/~/media/Files/A/Anglo-American-Group-v5/Kumba/investors/investor-presentation/interim-results-2023-presentation.pdf</t>
  </si>
  <si>
    <t>https://www.samoagovt.ws/wp-content/uploads/2022/12/Telecom-MOU-Sign-between-American-Samoa-and-Samoa-Press-Release.pdf</t>
  </si>
  <si>
    <t>https://www.state.gov/wp-content/uploads/2022/02/313615_SAMOA-2021-HUMAN-RIGHTS-REPORT.pdf</t>
  </si>
  <si>
    <t>https://www.angloamerican.com/~/media/Files/A/Anglo-American-Group-v5/PLC/media/presentations/2023pres/2022-annual-results-transcript.pdf</t>
  </si>
  <si>
    <t>https://pubs.usgs.gov/sir/2004/5240/pdf/sir2004-5240.pdf</t>
  </si>
  <si>
    <t>https://www.nrcs.usda.gov/sites/default/files/2023-11/ira-climate-american-samoa.pdf</t>
  </si>
  <si>
    <t>https://files.eric.ed.gov/fulltext/EJ1243523.pdf</t>
  </si>
  <si>
    <t>https://www.isa.org.jm/wp-content/uploads/2023/11/American-Samoa-ISA-observer-app.pdf</t>
  </si>
  <si>
    <t>https://www.energy.gov/eere/articles/american-samoa-island-energy-snapshot-2020</t>
  </si>
  <si>
    <t>https://faolex.fao.org/docs/pdf/ams72562.pdf</t>
  </si>
  <si>
    <t>https://s26.q4cdn.com/747928648/files/doc_financials/2022/q1/Q1-2022-Earnings-Presentation.pdf</t>
  </si>
  <si>
    <t>https://www.asprs.org/a/resources/grids/08-2011-Samoa.pdf</t>
  </si>
  <si>
    <t>https://www.angloamerican.com/~/media/Files/A/Anglo-American-Group-v5/PLC/media/presentations/2019pres/anglo-american-investor-update-call-2019.pdf</t>
  </si>
  <si>
    <t>https://investor.bankofamerica.com/regulatory-and-other-filings/annual-reports/content/0001140361-23-013653/0001140361-23-013653.pdf</t>
  </si>
  <si>
    <t>http://www.americansamoarenewal.org/sites/default/files/resource_documents/AmericanSamoaGovernmentLaborPoolStudy.pdf</t>
  </si>
  <si>
    <t>https://www2.census.gov/programs-surveys/decennial/2020/data/island-areas/american-samoa/population-and-housing-unit-counts/american-samoa-phc-table01.pdf</t>
  </si>
  <si>
    <t>https://www.wpcouncil.org/wp-content/uploads/2019/08/2018-07-09-American-Samoa-Marine-Conservation-Plan.pdf</t>
  </si>
  <si>
    <t>https://www.sprep.org/attachments/pacificnatureconference/9th_Conference_Resource_documents/Day_4/American%20Samoa%20-%20Country%20Presentation.pdf</t>
  </si>
  <si>
    <t>https://www.whitehouse.gov/wp-content/uploads/2024/01/American-Samoa-ACP-Fact-Sheet.pdf</t>
  </si>
  <si>
    <t>https://www.usph.com/wp-content/uploads/2021/11/Investor-Presentation-11-4-21-2.pdf</t>
  </si>
  <si>
    <t>https://tidesandcurrents.noaa.gov/publications/Pago_Pago_HTF_and_Sea_Level_2009_onward.pdf</t>
  </si>
  <si>
    <t>https://www.sbs.gov.ws/images/sbs-documents/ANNUAL_REPORT_2020-2021_ENG_FINAL.pdf</t>
  </si>
  <si>
    <t>https://www.nrel.gov/docs/fy14osti/60556.pdf</t>
  </si>
  <si>
    <t>https://advocacy.sba.gov/wp-content/uploads/2018/11/2018-Small-Business-Profiles-AS.pdf</t>
  </si>
  <si>
    <t>https://www.wpcouncil.org/wp-content/uploads/2022/12/2023_AmericanSamoa-LunarCalendar_WEB.pdf</t>
  </si>
  <si>
    <t>https://www.aig.com/content/dam/aig/america-canada/us/documents/investor-relations/2022/4q21-financial-supplement.pdf</t>
  </si>
  <si>
    <t>https://www.whitehouse.gov/wp-content/uploads/2022/11/American-Samoa-BIL-State-Fact-Sheet-Nov-22-1.pdf</t>
  </si>
  <si>
    <t>https://ir.usbank.com/static-files/2fa0199d-f306-4f77-ac63-58c87d8edfcc</t>
  </si>
  <si>
    <t>https://www.jstor.org/stable/20705045</t>
  </si>
  <si>
    <t>https://www.doi.gov/sites/doi.gov/files/doi-blog-repatriation-to-american-samoa.pdf</t>
  </si>
  <si>
    <t>http://www.americansamoarenewal.org/sites/default/files/resource_documents/AmericanSamoa.pdf</t>
  </si>
  <si>
    <t>https://s22.q4cdn.com/921969674/files/doc_financials/2023/q2/2Q2023-Investor-Presentation-8-8-2023-Final-1.pdf</t>
  </si>
  <si>
    <t>https://s26.q4cdn.com/750150140/files/doc_presentations/2022/2022-Second-Quarter-Earnings-Call-Presentation.pdf</t>
  </si>
  <si>
    <t>https://encyclopedia.adventist.org/assets/pdf/article-A7S3.pdf</t>
  </si>
  <si>
    <t>https://americantower.gcs-web.com/static-files/941601c2-452f-4d28-8a89-1afbdb9b1c5a</t>
  </si>
  <si>
    <t>https://www.wpcouncil.org/wp-content/uploads/2021/10/08.A.31_rev1-American-Samoa-Fishery-Performance-LVPA-Timeline_rev1.pdf</t>
  </si>
  <si>
    <t>https://americantower.gcs-web.com/static-files/926f1289-6b66-4322-959b-3d6fa7b420d1</t>
  </si>
  <si>
    <t>https://lithiumamericas.com/files/doc_presentation/2023/10/LAC-NewCo-Presentation-Sept28-1.pdf</t>
  </si>
  <si>
    <t>https://www.cbs.gov.ws/assets/Uploads/Final-MPS-2021-2022-002.pdf</t>
  </si>
  <si>
    <t>https://www.jstor.org/stable/20706178</t>
  </si>
  <si>
    <t>https://assets.publishing.service.gov.uk/media/65d48e23c2682d001128e87c/american-samoa-trade-and-investment-factsheet-2024-02-22.pdf</t>
  </si>
  <si>
    <t>https://www.dol.gov/sites/dolgov/files/eta/performance/pdfs/PY2018/AS_PY18%20WIOA%20Annual%20Report%20Narrative.pdf</t>
  </si>
  <si>
    <t>https://wioaplans.ed.gov/node/2751/published_plan</t>
  </si>
  <si>
    <t>https://www.aa.com/content/images/restructuring/Investors.pdf</t>
  </si>
  <si>
    <t>https://www.samoa.org.nz/wp-content/uploads/2020/05/PASSPORT_APPLICATION_FORM_2019.pdf</t>
  </si>
  <si>
    <t>https://www.whitehouse.gov/wp-content/uploads/2023/04/American-Samoa-Fact-042523.pdf</t>
  </si>
  <si>
    <t>https://www.visittheusa.com/sites/default/files/itineraries/2018-01/EN_Territories_AmericanSamoa.pdf</t>
  </si>
  <si>
    <t>https://s26.q4cdn.com/747928648/files/doc_financials/2021/q2/Q2-2021-Earnings-Presentation.pdf</t>
  </si>
  <si>
    <t>http://www.lmek.com/AmericanSamoa/localresources/corners/pdf-ppt-educators/career-hospitality-tourism.pdf</t>
  </si>
  <si>
    <t>https://www.coralreef.gov/assets/meeting21/presentations/american_samoa_remarks.pdf</t>
  </si>
  <si>
    <t>https://www.macpac.gov/wp-content/uploads/2019/06/Medicaid-and-CHIP-in-American-Samoa.pdf</t>
  </si>
  <si>
    <t>https://www.amsamoa.edu/files/ASCC_Textbook_Listing_2020-2022-Updated_8-10-21.pdf</t>
  </si>
  <si>
    <t>https://apps.fs.usda.gov/nicportal/temppdf/sfs/naweb/AS_std.pdf</t>
  </si>
  <si>
    <t>https://s25.q4cdn.com/682772799/files/doc_presentation/2023/08/ASIC-Q2-2023-Investor-Presentation_v11-FINAL.pdf</t>
  </si>
  <si>
    <t>https://www.amsamoa.edu/newsletters/connections/1803_6_connections.pdf</t>
  </si>
  <si>
    <t>https://www.angloamerican.com/~/media/Files/A/Anglo-American-Group-v5/PLC/investors/investor-presentations/bank-of-america-2023-smart-mine-40-conference-presentation-slides.pdf</t>
  </si>
  <si>
    <t>https://sites.warnercnr.colostate.edu/wp-content/uploads/sites/146/2020/11/abby_presentation.pdf</t>
  </si>
  <si>
    <t>https://www.astho.org/globalassets/pdf/astho-island-profile-american-samoa.pdf</t>
  </si>
  <si>
    <t>https://www.wpcouncil.org/wp-content/uploads/2020/09/Faasili.-2014.-AS-multipurpose-fishing-boat-report.pdf</t>
  </si>
  <si>
    <t>https://www.health.gov.ws/wp-content/uploads/2023/04/Special-Travel-Advise-for-American-Samoa-May-2023.pdf</t>
  </si>
  <si>
    <t>https://americantower.gcs-web.com/static-files/01aa59a6-d202-4bcf-b8d6-8ef19df4c3ef</t>
  </si>
  <si>
    <t>https://islandstudies.com/files/2016/11/American-Samoa.pdf</t>
  </si>
  <si>
    <t>https://pafpnet.spc.int/attachments/article/720/Samoa%20MAF%20Corporate%20Plan%202016_2020.pdf</t>
  </si>
  <si>
    <t>https://www.angloamerican.com/~/media/Files/A/Anglo-American-Group-v5/PLC/investors/investor-presentations/sustainability-performance-transcript-h2-2022.pdf</t>
  </si>
  <si>
    <t>https://www.mof.gov.ws/wp-content/uploads/2021/06/QER-Q2-2020-21-FINAL.pdf</t>
  </si>
  <si>
    <t>http://www.nzlii.org/nz/journals/CanterLawRw/2020/12.pdf</t>
  </si>
  <si>
    <t>https://coast.noaa.gov/data/digitalcoast/pdf/states/american-samoa.pdf</t>
  </si>
  <si>
    <t>https://americanriviera.bank/files/ARBV-Investor-Presentation-May-2021%20(1).pdf</t>
  </si>
  <si>
    <t>https://www.doi.gov/sites/doi.gov/files/uploads/oia-covid19-wh-fact-sheet-american-samoa.pdf</t>
  </si>
  <si>
    <t>http://www.npshistory.com/brochures/npsa/1997.pdf</t>
  </si>
  <si>
    <t>https://media.lonelyplanet.com/shop/pdfs/south-pacific-6-american-samoa-preview.pdf</t>
  </si>
  <si>
    <t>https://s25.q4cdn.com/610726348/files/doc_presentations/2021/2021201-Investor-Presentation-2Q22.pdf</t>
  </si>
  <si>
    <t>https://www.samoagovt.ws/wp-content/uploads/2022/02/Media-release-Pathway-for-the-Development-of-Samoa-PDS.pdf</t>
  </si>
  <si>
    <t>https://www.rubymoves.com/wp-content/uploads/2021/02/american_samoa.pdf</t>
  </si>
  <si>
    <t>https://www.doi.gov/sites/doi.gov/files/uploads/American-Samoa_Business-Opportunities_2007_FINAL.pdf</t>
  </si>
  <si>
    <t>https://www.epa.gov/system/files/documents/2021-11/american-samoa-2020-303d-decision-enclosure-decision-rationale.pdf</t>
  </si>
  <si>
    <t>https://www.europarl.europa.eu/RegData/etudes/BRIE/2023/757563/EPRS_BRI(2023)757563_EN.pdf</t>
  </si>
  <si>
    <t>http://www.npshistory.com/publications/foundation-documents/npsa-fd-overview.pdf</t>
  </si>
  <si>
    <t>https://s26.q4cdn.com/174933132/files/presentation/TAPM-Investor-Presentation-November-2020.pdf</t>
  </si>
  <si>
    <t>http://www.npshistory.com/publications/npsa/nrr-2008-025.pdf</t>
  </si>
  <si>
    <t>https://www.angloamerican.com/~/media/Files/A/Anglo-American-Group/PLC/media/presentations/2020pres/investor-presentation.pdf</t>
  </si>
  <si>
    <t>https://www.govinfo.gov/content/pkg/GAOREPORTS-GAO-08-1124T/pdf/GAOREPORTS-GAO-08-1124T.pdf</t>
  </si>
  <si>
    <t>https://portal.nifa.usda.gov/web/areera/plans/2022-2026/2022-American-Samoa-Community-College-Combined-Research-and-Extension-Plan-of-Work.pdf</t>
  </si>
  <si>
    <t>https://www.unescap.org/sites/default/files/S2%20-%20Samoa%20Country%20Presentation_New.pdf</t>
  </si>
  <si>
    <t>https://static1.squarespace.com/static/61711d27ed0db12cacbcfb5a/t/64f995a6079d68675d0554fc/1694078391546/Atlantic+Lithium+-+Investor+Presentation+-+September+2023.FINAL.pdf</t>
  </si>
  <si>
    <t>https://tcgtest.uis.unesco.org/wp-content/uploads/sites/4/2020/05/UIS_COVID_Samoa.pdf</t>
  </si>
  <si>
    <t>http://aemlive.aig.com/content/dam/aig/america-canada/us/documents/investor-relations/2021/aig-annual-report_2020.pdf</t>
  </si>
  <si>
    <t>https://www.mof.gov.ws/wp-content/uploads/2021/10/Eng-Fiscal-Strategy-20212022-Final-for-Printing.pdf</t>
  </si>
  <si>
    <t>https://s21.q4cdn.com/992793803/files/doc_presentations/2023/Nov/28/investor-discussions-fall-2023-final.pdf</t>
  </si>
  <si>
    <t>https://files.asprtracie.hhs.gov/documents/dengue-outbreak-response-in-american-samoa-2015-final-508.pdf</t>
  </si>
  <si>
    <t>https://www.aig.com/content/dam/aig/america-canada/us/documents/investor-relations/2022/4q21-fy21-financial-results-presentation.pdf</t>
  </si>
  <si>
    <t>https://www.gao.gov/pdf/product/707498</t>
  </si>
  <si>
    <t>https://www.adb.org/sites/default/files/publication/27793/sam-2022.pdf</t>
  </si>
  <si>
    <t>https://soar.wichita.edu/bitstream/handle/10057/3667/InfoShock2011_11_16.pdf?sequence=13</t>
  </si>
  <si>
    <t>https://www.angloamerican.com/~/media/Files/A/Anglo-American-Group-v5/PLC/investors/investor-presentations/bank-of-america-duncan-wanblad-presentation-2023.pdf</t>
  </si>
  <si>
    <t>https://www.uog.edu/_resources/files/schools-and-colleges/college-of-liberal-arts-and-social-sciences/droessler_whose-pacific.pdf</t>
  </si>
  <si>
    <t>https://aselectionoffice.gov/2020%20GOVERNOR%20AND%20LT%20GOVERNOR%20RESULTS.pdf</t>
  </si>
  <si>
    <t>https://www.pfandbriefbank.com/fileadmin/user_upload/downloads/investor_relations/pbb_buyback_2023_-_Announcement_Indicative_Results__final_.pdf</t>
  </si>
  <si>
    <t>https://www.whitehouse.gov/wp-content/uploads/2023/03/American-Samoa-Fact-Sheet-March-Edition.pdf</t>
  </si>
  <si>
    <t>https://www.epa.gov/sites/default/files/2017-04/documents/american_samoa_visible_difference_final_report_2017.pdf</t>
  </si>
  <si>
    <t>https://www.jstor.org/stable/25168137</t>
  </si>
  <si>
    <t>https://www.dol.gov/sites/dolgov/files/WHD/legacy/files/ASminwagePoster.pdf</t>
  </si>
  <si>
    <t>https://www.mof.gov.ws/wp-content/uploads/2019/01/Public-Finance-Management-Act-20011.pdf</t>
  </si>
  <si>
    <t>https://www.jstor.org/stable/24809817</t>
  </si>
  <si>
    <t>https://www.doi.gov/sites/doi.gov/files/uploads/american-samoa-2015-household-income-and-expenditure-report.pdf</t>
  </si>
  <si>
    <t>https://www.angloamerican.com/~/media/Files/A/Anglo-American-Group/PLC/media/presentations/2020pres/anglo-american-2020-investor-update.pdf</t>
  </si>
  <si>
    <t>https://www.angloamericanplatinum.com/~/media/Files/A/Anglo-American-Platinum/investor-presentation/standardbankconference-anglo-american-platinum-processing-111114.pdf</t>
  </si>
  <si>
    <t>https://wwwbeta.nass.usda.gov/Publications/AgCensus/2017/Full_Report/Outlying_Areas/AmericanSamoa.pdf</t>
  </si>
  <si>
    <t>https://www.andorranbanking.ad/wp-content/uploads/2021/07/memoria-ABA_2020_ENG.pdf</t>
  </si>
  <si>
    <t>https://www.jstor.org/stable/pdf/resrep44034.5.pdf</t>
  </si>
  <si>
    <t>https://www.credit-agricole.com/en/pdfPreview/194872</t>
  </si>
  <si>
    <t>https://www.mota-engil.com/wp-content/uploads/2019/12/Mota-Engil_Dec.19.pptx.pdf</t>
  </si>
  <si>
    <t>https://www.mota-engil.com/wp-content/uploads/2019/11/Mota-Engil_November_181119.pdf</t>
  </si>
  <si>
    <t>https://www.mota-engil.com/wp-content/uploads/2019/10/Mota-Engil_Oct.19_v3.pdf</t>
  </si>
  <si>
    <t>https://icsid.worldbank.org/sites/default/files/Events/Flyer%20Angola%20E%2011.05.2020.pdf</t>
  </si>
  <si>
    <t>https://www.worldinvestorweek.org/resources/participants/2022/Angola%20WIW%202022%20-%20Kick%20off%20event.pdf</t>
  </si>
  <si>
    <t>https://www.ucm.minfin.gov.ao/cs/groups/public/documents/document/aw4x/mtkx/~edisp/minfin1191825.pdf</t>
  </si>
  <si>
    <t>https://angolaembassy.ae/wp-content/uploads/2021/05/AIPEX-Business-Opportunities-in-Angola.pdf</t>
  </si>
  <si>
    <t>https://endmalaria.org/sites/default/files/Angola%20-%20Presentation%20Last.pptx.pdf</t>
  </si>
  <si>
    <t>https://www.ucm.minfin.gov.ao/cs/groups/public/documents/document/aw4z/mjm0/~edisp/minfin3234799.pdf</t>
  </si>
  <si>
    <t>https://www.atlantico.ao/media/3e2m0qle/corporate-presentation-2023.pdf</t>
  </si>
  <si>
    <t>https://hotcopper.com.au/documentdownload?id=uOMxKKzFkiWRTLKhOROKAxjvTDYL4ge%2ByRDxv%2Fp3%2FbFiGug%3D</t>
  </si>
  <si>
    <t>https://assets-global.website-files.com/629f1b36bee3b058907852a0/654dd4695110725394c92a78_DOF%20Group%20ASA%20Financial%20Report%20Q3%202023%20V1.01.pdf</t>
  </si>
  <si>
    <t>https://www.eni.com/assets/documents/eng/reports/2020/Annual-Report-2020.pdf</t>
  </si>
  <si>
    <t>https://gov.ai/document/finance/Anguilla%20Residency%20by%20Investment%20(ARBI)%20Presentation-%20General%20Public.pdf</t>
  </si>
  <si>
    <t>https://gov.ai/document/presentations/Residency%20by%20Investment%20Public%20Presentation%20-%2021%20JAN%202019.pdf</t>
  </si>
  <si>
    <t>https://anguillachamber.com/files/acoci-strategic-plan-2020-24.pdf</t>
  </si>
  <si>
    <t>https://filecache.investorroom.com/mr5ir_ppdai/211/download/FinVolution%201Q%202020%20Investor%20Presentation_200527_final%20version.pdf</t>
  </si>
  <si>
    <t>https://wintershalldea.com/sites/default/files/media/files/Wintershall%20Dea%20Investor%20Presentation%20November%202020_2.pdf</t>
  </si>
  <si>
    <t>https://investor.ensigngroup.net/files/doc_presentation/2023/11/Investor-Presentation-Q3-2023-v11-Protected.pdf</t>
  </si>
  <si>
    <t>https://d1io3yog0oux5.cloudfront.net/_6637a2e5323b4a19b03f09996d186f15/doubleverify/db/1086/9890/pdf/Q3+2023+Quarterly+Investor+Presentation+-+FINAL.pdf</t>
  </si>
  <si>
    <t>https://d1io3yog0oux5.cloudfront.net/_5f2acfe011e21079e27f2fd4e7547218/aersale/db/858/7464/pdf/Investor+Deck+-August+2023+-+For+Website.pdf</t>
  </si>
  <si>
    <t>http://gov.ai/document/finance/Anguilla%20Residency%20by%20Investment%20(ARBI)%20Presentation-%20General%20Public.pdf</t>
  </si>
  <si>
    <t>https://d1io3yog0oux5.cloudfront.net/_53c01e1c0951a75f848511df88e8c335/aiadvertising/db/2905/27040/pdf/Investor-Website-Presentation.pptx.pdf</t>
  </si>
  <si>
    <t>https://d1io3yog0oux5.cloudfront.net/_5a7ad189da882ce6b863282dce162740/atlanticunionbank/db/1912/18129/pdf/AUB+AMNB+Investor+Presentation_vF.pdf</t>
  </si>
  <si>
    <t>https://old.ecseonline.com/documents/INVESTORALERTKDMarkets.pdf</t>
  </si>
  <si>
    <t>https://www.akzonobel.com/content/dam/akzonobel-corporate/global/en/investor-relations-images/result-center/reports---presentation/2021-reports---presentations/q1-2021/investor-update-q1-2021-akzonobel.pdf</t>
  </si>
  <si>
    <t>https://www.ab-inbev.com/content/dam/universaltemplate/ab-inbev/investors/reports-and-filings/annual-and-hy-reports/2021/2.3_HY_European_financials_statements_final.pdf</t>
  </si>
  <si>
    <t>https://media.kkr.com/news-details/?news_id=32c8aac4-81bd-4bd0-a0ab-2c9ec9867ec3&amp;download=1</t>
  </si>
  <si>
    <t>https://pmt.physicsandmathstutor.com/download/Geography/A-level/Notes/AQA/Global-Systems-and-Global-Governance/Case-Studies/Global%20Systems%20and%20Governance%20-%20Antarctica%20Case%20Study%20.pdf</t>
  </si>
  <si>
    <t>https://ntrs.nasa.gov/api/citations/20210023000/downloads/BPS2023%20Topical%20White%20Paper%20%E2%80%93%20Dedicated%20Antarctic%20Balloon%20Missions%20%E2%80%93%20Smith%20et%20al.%20(1%20Oct%202021%20draft).pdf?attachment=true</t>
  </si>
  <si>
    <t>https://anterix.com/wp-content/uploads/2020/06/Anterix_IR_Presentation_1Q_June-2020.pdf</t>
  </si>
  <si>
    <t>https://s28.q4cdn.com/284259014/files/doc_presentation/2022/04/FINAL-Transaction-Investor-Presentation-v4.13.2022final.pdf</t>
  </si>
  <si>
    <t>https://media.nationalgeographic.org/assets/reference/assets/antarctica-4.pdf</t>
  </si>
  <si>
    <t>https://antigua.news/wp-content/uploads/2023/10/csg-investor-day-2016-debt.pdf</t>
  </si>
  <si>
    <t>https://ab.gov.ag/pdf/budget/Budget_Speech_2021.pdf</t>
  </si>
  <si>
    <t>http://antigua.news/wp-content/uploads/2023/10/csg-investor-day-2016-debt.pdf</t>
  </si>
  <si>
    <t>http://antigua.news/wp-content/uploads/2023/10/CS_fixed-income-investor-update-2023_03_2.pdf</t>
  </si>
  <si>
    <t>https://www.cnp.fr/en/cnp/content/download/11478/file/CNP-Assurances-Investor-pitchbook-FY-2023-V2.pdf</t>
  </si>
  <si>
    <t>https://d1io3yog0oux5.cloudfront.net/_0fbae7767f2558f5eecbf98ef0513f9d/bitfarms/db/862/8093/pdf/22-08-15-Bitfarms_Q2-2022_-Result-v8.pdf</t>
  </si>
  <si>
    <t>https://d1io3yog0oux5.cloudfront.net/_0fbae7767f2558f5eecbf98ef0513f9d/bitfarms/db/885/8129/results_presentation/BTIF.14.11.22Preso.V1.3.pdf</t>
  </si>
  <si>
    <t>https://www.henlius.com/upload/202403/21/Henlius(2696.HK)2023AnnualResultsInvestorPresentation-en.pdf</t>
  </si>
  <si>
    <t>https://www.freseniusmedicalcare.com/fileadmin/data/com/pdf/investors/Events/2024/FME_FY_2023_Investor_Presentation_2.pdf</t>
  </si>
  <si>
    <t>https://arauco.cl/argentina/wp-content/uploads/2022/05/2021.12-Corporate-Presentation-v1.pdf</t>
  </si>
  <si>
    <t>https://s2.q4cdn.com/447711729/files/doc_presentations/2022/03/Investor-Story-Deck-2021.pdf</t>
  </si>
  <si>
    <t>https://ir.ameriabank.am/docs/default-source/ab-investor-presentation/ir-presentation-2023q4-eng.pdf</t>
  </si>
  <si>
    <t>https://assets.kpmg.com/content/dam/kpmg/am/pdf/2016/Investment%20guide%20Armenia.pdf</t>
  </si>
  <si>
    <t>https://ir.ameriabank.am/docs/default-source/ab-investor-presentation/ir-presentation-2023q4-eng.pdf?sfvrsn=8</t>
  </si>
  <si>
    <t>https://www.iom.int/sites/g/files/tmzbdl486/files/migrated_files/What-We-Do/idm/workshops/IDM-2013-Diaspora-Ministerial-Conference/Diaspora-Ministerial-Conference-Presentation-Hakobayan.pdf</t>
  </si>
  <si>
    <t>https://uploads.miningscout.de/http/1385498093/lydian-investor-presentation-march-2014.pdf</t>
  </si>
  <si>
    <t>https://www.aercap.com/_assets/_6e0547b47066f466512eece0c8ba9e43/aercap/db/512/7217/file/Investor_Presentation_March_10%2C_2021.pdf</t>
  </si>
  <si>
    <t>https://uncitral.un.org/sites/uncitral.un.org/files/media-documents/uncitral/en/armenia_comments_on_adr_initial_draft.pdf</t>
  </si>
  <si>
    <t>https://uncitral.un.org/sites/uncitral.un.org/files/media-documents/uncitral/en/armenia_comments_on_adr_initial_draft_0.pdf</t>
  </si>
  <si>
    <t>https://www.morganstanley.com/content/dam/msdotcom/en/about-us-ir/shareholder/4q2023.pdf</t>
  </si>
  <si>
    <t>https://www.airarabia.com/sites/airarabia/files/gallery/Results%20Presentation-3Q-9M-2023-PPT.pdf</t>
  </si>
  <si>
    <t>https://www.investinaruba.com/wp-content/uploads/2023/01/Invest-in-Aruba-Investor-Guide-2023.pdf</t>
  </si>
  <si>
    <t>https://investors.hpe.com/~/media/Files/H/HP-Enterprise-IR/documents/q1-2022/q1-2022-press-release.pdf</t>
  </si>
  <si>
    <t>https://investors.hpe.com/~/media/Files/H/HP-Enterprise-IR/documents/q1-2023/q1-2023-press-release.pdf</t>
  </si>
  <si>
    <t>https://www.kpigreenenergy.com/upload/financial-results/Investor%20Presentation%20March%2031,%202020%20Highlights.pdf</t>
  </si>
  <si>
    <t>https://s1.q4cdn.com/608738804/files/doc_presentations/2021/03/Juniper-Networks-IR-Presentation-February-2021.pdf</t>
  </si>
  <si>
    <t>https://investors.hpe.com/~/media/Files/H/HP-Enterprise-IR/documents/hpe-to-acquire-juniper-press-release.pdf</t>
  </si>
  <si>
    <t>https://s23.q4cdn.com/610444331/files/doc_financials/2022/q3/Q3-2022_ShareholderLetter-FINAL-FOR-PUBLICATION.pdf</t>
  </si>
  <si>
    <t>https://investors.hpe.com/~/media/Files/H/HP-Enterprise-IR/documents/hpe-to-acquire-juniper-conference-call-transcript.pdf</t>
  </si>
  <si>
    <t>https://withx-aruba.com/file/clearpass/6_Clear_Pass_Solution_Overview.pdf</t>
  </si>
  <si>
    <t>https://valoremadvisors.com/assets/admin/presentation_file/1711016001_Sheela_Foam_-_Investor_Presentation_-_March_2024.pdf</t>
  </si>
  <si>
    <t>https://company-announcements.afr.com/asx/rkn/cb18f104-e700-11ee-80ef-62bbd8dd431e.pdf</t>
  </si>
  <si>
    <t>https://www.oilfund.az/report-and-statistics/get-download-file/7_2021_tam_en.pdf</t>
  </si>
  <si>
    <t>https://www.wko.at/bgld/aussenwirtschaft/country-presentation-2022-nov.pdf</t>
  </si>
  <si>
    <t>http://invest.gov.az/storage/684/rdWZYPvPTq-Country-presentation-last-%281%29.pdf</t>
  </si>
  <si>
    <t>https://cdn-ceo-ca.s3.amazonaws.com/1h48fn5-Aduro%20Investor%20Presentation%20March%202022%20-%20Bahamas.pdf</t>
  </si>
  <si>
    <t>https://d1ssu070pg2v9i.cloudfront.net/pex/bahamas/2017/07/07132801/investor_presentation_-_may_2011___5mb.pdf</t>
  </si>
  <si>
    <t>https://s2.q4cdn.com/890585342/files/doc_financials/2020/ar/2020-annual-report.pdf</t>
  </si>
  <si>
    <t>https://bahrainbourse.com/File%20Attachments/11052023114025/11052023114025_File1.pdf</t>
  </si>
  <si>
    <t>https://bahrainbourse.com/File%20Attachments/12112023100714/12112023100714_File1.pdf</t>
  </si>
  <si>
    <t>https://dfrng2enak67a.cloudfront.net/s3fs-public/2024-02/NBB%20Investors%20Call%20Presentation%20Q4%202023_compressed.pdf?VersionId=Z10Ct.OGjPr.FsZptOUsu43AhIvlHnDv</t>
  </si>
  <si>
    <t>https://bahrainbourse.com/sysimages/companyannouncement/documents/Q3%202021%20IR%20Presentation.pdf_55587.pdf?637811739602851673</t>
  </si>
  <si>
    <t>https://gaia.bb/ppp/docs/GAIA%20Investor%20Presentation%20Barbados_IFC.pdf</t>
  </si>
  <si>
    <t>https://assets.kpmg.com/content/dam/kpmg/bb/pdf/2024%20Barbados%20budget%20highlights.pdf</t>
  </si>
  <si>
    <t>https://downloads.unido.org/ot/30/42/30427977/Barbados%20Clean%20Tech%20Industry%20Report%20Summary%20Presentation%20in%20English.pdf</t>
  </si>
  <si>
    <t>https://investinbelarus.by/upload/Guidebook_2022_en%20(4).pdf</t>
  </si>
  <si>
    <t>https://investinbelarus.by/upload/medialibrary/4dc/Presentation%20by%20Mr.%20Aleksandr%20Chervyakov,%20Minister%20of%20Economy,%20the%20Republic%20of%20Belarus.pdf</t>
  </si>
  <si>
    <t>https://ir.eurotorg.by/file/Eurotorg_Company_Presentation.pdf</t>
  </si>
  <si>
    <t>https://minszk.mfa.gov.hu/asset/view/124685/Presentation%20_Invest_In_Belarus.pdf</t>
  </si>
  <si>
    <t>https://www.etf.europa.eu/sites/default/files/document/Presentation%20BY_EN.pdf</t>
  </si>
  <si>
    <t>https://corporate.orange.be/sites/default/files/2022%20H2%20Investor%20Presentation-1592891931.pdf</t>
  </si>
  <si>
    <t>https://corporate.orange.be/sites/default/files/documents/2021.12.24_VOO%20acquisition_Investor%20presentation_VFF.pdf</t>
  </si>
  <si>
    <t>https://corporate.orange.be/sites/default/files/2021%20Investor%20Presentation%20Q4%20FV-517894261.pdf</t>
  </si>
  <si>
    <t>https://www.livedigi.com/uploaded/Digi/About/Investor%20Relations/PPT/CEO%20AGM%20Presentation%20September%202022%20%2820220928%29%20FINAL.pdf</t>
  </si>
  <si>
    <t>https://www.boabenin.com/wp-content/uploads/2022/11/EF-BN_2021-VF-web.pdf</t>
  </si>
  <si>
    <t>https://investor.renre.com/static-files/1a6aa8a5-3246-42f3-8ebb-c3d852401001</t>
  </si>
  <si>
    <t>https://bip.brookfield.com/sites/bip-brookfield-ir/files/brookfield/bip/annual-reports/bip-2021-20-f.pdf</t>
  </si>
  <si>
    <t>https://www.libertyglobal.com/wp-content/uploads/2023/11/Liberty-Global-Q3-2023-Investor-Call-Presentation.pdf</t>
  </si>
  <si>
    <t>https://www.bsx.com/CompanyDocuments/1710/2021%20Audited%20Financial%20Statements%20-%20Butterfield%20Bermuda%20Fund%20Limited.pdf</t>
  </si>
  <si>
    <t>https://live.euronext.com/sites/default/files/company_press_releases/attachments_oslo/2024/01/25/609175_Seacrest%20Petroleo%20Bermuda%20Limited-%20Presentation%20to%20investors%20in%20London%20on%2025%20January%202024.pdf</t>
  </si>
  <si>
    <t>https://rsebl.org.bt/agm/storage/Reports/Annual%20Report_2022.pdf</t>
  </si>
  <si>
    <t>https://www.unescap.org/sites/default/d8files/event-documents/Notes%20on%20the%20digital%20finance%20transformation%20in%20Bhutan_09%20Dec%202020_FINAL.pdf</t>
  </si>
  <si>
    <t>http://drukjournal.bt/wp-content/uploads/2021/06/Bhutans-Journey-to-Economic-Transformation.pdf</t>
  </si>
  <si>
    <t>https://bti-project.org/fileadmin/api/content/en/downloads/reports/country_report_2022_BTN.pdf</t>
  </si>
  <si>
    <t>https://hotcopper.com.au/documentdownload?id=tuE7JrfFgm%2FOGe3lZW6KBW%2F1GE8N61%2Fomg31g9RfkqtzG7jSEN0XWwo0OhrwyAJI2zwsatpMb4mnp9rOCI8%2FyeEjZA%3D%3D</t>
  </si>
  <si>
    <t>https://www.webbonaire.com/wp-content/uploads/2021/11/Jaarverslag-WEB-2020-interactief-28-09-21.pdf</t>
  </si>
  <si>
    <t>https://s1.q4cdn.com/204858996/files/doc_news/2021/03/Broadridge-Acquires-Itiviti-Investor-Presentation.pdf</t>
  </si>
  <si>
    <t>https://molgroupcareers.info/images/molgroup/pdf/investor_relations/investor_presentations/MOL_IR_Presentation-August_2018_web.pdf</t>
  </si>
  <si>
    <t>https://www.ebrd.com/downloads/procurement/project/131023a.pdf</t>
  </si>
  <si>
    <t>https://molgroup.info/storage/documents/publikaciok/befektetoi_prezentaciok/2022/mol_ir_presentation_feb_2023.pdf</t>
  </si>
  <si>
    <t>https://en.bouvet.no/investor/media/Bouvet%20Q4%202022%20presentation.pdf</t>
  </si>
  <si>
    <t>https://en.bouvet.no/investor/media/Bouvet%20Q1%202023%20presentation.pdf</t>
  </si>
  <si>
    <t>https://www.bouvet.no/investor/media/Bouvet%20Q4%202021%20presentation%20web.pdf</t>
  </si>
  <si>
    <t>https://en.bouvet.no/investor/media/Bouvet%20Q1%202022%20presentation%20web.pdf</t>
  </si>
  <si>
    <t>https://en.bouvet.no/investor/media/Bouvet%20Q3%202023%20presentation%20EN.pdf</t>
  </si>
  <si>
    <t>https://en.bouvet.no/investor/media/Bouvet%20Annual%20Report%202020.pdf</t>
  </si>
  <si>
    <t>https://en.bouvet.no/investor/media/Bouvet%20Q2%202021%20presentation_WEB.pdf</t>
  </si>
  <si>
    <t>https://en.bouvet.no/investor/Bouvet%20Q2%202022%20presentation%20WEB.pdf</t>
  </si>
  <si>
    <t>https://2020test.bouvet.no/investor/media/Bouvet%202021-Q1%20Presentation.pdf</t>
  </si>
  <si>
    <t>https://unctadstat.unctad.org/CountryProfile/GeneralProfile/en-GB/074/GeneralProfile074.pdf</t>
  </si>
  <si>
    <t>https://petrotalcorp.com/wp-content/uploads/2024/03/PetroTal-IP-March-2024.pdf</t>
  </si>
  <si>
    <t>https://cdn.sea.com/webmain/static/resource/seagroup/website/investornews/2Q2022/uXxGiCr8oTGxOFTPhBUB/2022.08.16%20Sea%20Second%20Quarter%202022%20Results.pdf</t>
  </si>
  <si>
    <t>https://www.gsk.com/media/10929/fy-2023-results-slides.pdf</t>
  </si>
  <si>
    <t>https://www.edpr.com/sites/edpr/files/2024-03/EDPRInvestorPresentation_March24.pdf</t>
  </si>
  <si>
    <t>https://d1io3yog0oux5.cloudfront.net/_73fd10a157a8d1b451d0f41a23c6f909/fathomrealty/db/857/7566/pdf/FTHM+Investor+Presentation+December+2023.pdf</t>
  </si>
  <si>
    <t>https://investorcloud.s3.amazonaws.com/nemak/Presentaciones/Nemak%20-%20Corporate%20Presentation%20March%202022.pdf</t>
  </si>
  <si>
    <t>https://d1io3yog0oux5.cloudfront.net/_71b6afc82eab9044af73408382a5ea11/fibraprologis/db/815/7854/pdf/Investor+Presentation+May+2023.pdf</t>
  </si>
  <si>
    <t>https://www.galp.com/corp/Portals/0/Recursos/Investidores/SharedResources/Apresentacoes/03_2024_Galp_InvestorPresentation.pdf</t>
  </si>
  <si>
    <t>https://d1io3yog0oux5.cloudfront.net/_62cf0c493ad8f7013673123e58a04669/fathomrealty/db/857/7566/pdf/FTHM+Investor+Presentation+December+2023.pdf</t>
  </si>
  <si>
    <t>https://d1io3yog0oux5.cloudfront.net/_5157cbaa1203ceb1730727a5595fff46/desktopmetal/db/858/7568/pdf/DM+Investor+Presentation+-+IR+Site+-+Q4%2722+%281%29.pdf</t>
  </si>
  <si>
    <t>https://www.brazilianchamber.org.uk/sites/brazilianchamber.org.uk/files/VEF%20-%20Private%20Investment%20Perspectives%20and%20Opportunities%20in%20Brazil.pdf</t>
  </si>
  <si>
    <t>https://cdn.sea.com/webmain/static/resource/seagroup/website/investornews/3Q2023/IHSjOkqngRV7jsWYPwh4/2023.11.14%20Sea%20Third%20Quarter%202023%20Results%20Infographic.pdf</t>
  </si>
  <si>
    <t>http://www.invest.gov.bn/Shared%20Documents/faqs/FAQ%20-%20%20IBD%20Investors'%20Guide%20Book%20(as%20of%2027Jan22)-LoRes.pdf</t>
  </si>
  <si>
    <t>https://deps.mofe.gov.bn/DEPD%20Documents%20Library/NDP/Planning/Q3%202021.pdf</t>
  </si>
  <si>
    <t>https://deps.mofe.gov.bn/DEPD%20Documents%20Library/DOS/FDI/MetaTechNotes.pdf</t>
  </si>
  <si>
    <t>https://www.oecd-ilibrary.org/brunei-darussalam_5j8l8gf9kt36.pdf?itemId=%2Fcontent%2Fcomponent%2F9789264305328-16-en</t>
  </si>
  <si>
    <t>https://www.asean.or.jp/ja/wp-content/uploads/sites/2/20210415_brunei_web.pdf</t>
  </si>
  <si>
    <t>https://bdasc.mofe.gov.bn/SiteAssets/BDAS%20for%20Non-PIEs.pdf</t>
  </si>
  <si>
    <t>https://bdasc.mofe.gov.bn/accountingstandards/BDAS%20for%20Non-PIEs.pdf</t>
  </si>
  <si>
    <t>https://www.aseanaccess.com/images/pdf/AW_Country-Profile-Brunei.pdf</t>
  </si>
  <si>
    <t>https://cdn.aseanstats.org/public/docs/metadata/fdis/2021/FDIS_Metadata_BN.pdf</t>
  </si>
  <si>
    <t>https://deps.mofe.gov.bn/DEPD%20Documents%20Library/NDP/BDEB/Economic%20Blueprint%20-%20Towards%20A%20Dynamic%20And%20Sustainable%20Economy.pdf</t>
  </si>
  <si>
    <t>http://deps.gov.bn/DEPD%20Documents%20Library/DOS/FDI/MetaTechNotes.pdf</t>
  </si>
  <si>
    <t>http://www.csps.org.bn/wp-content/uploads/2017/11/Volume1_Abstract.pdf</t>
  </si>
  <si>
    <t>http://mofe.gov.bn/Shared%20Documents/OTHERS/Brunei%20Services%20Report_UPDF%20-%20FINAL.pdf</t>
  </si>
  <si>
    <t>https://www.mhlw.go.jp/bunya/kokusaigyomu/asean/asean/kokusai/siryou/dl/h17_brunei.pdf</t>
  </si>
  <si>
    <t>https://bdasc.mofe.gov.bn/accountingstandards/Amendments%20to%20BDAS%201_2021.pdf</t>
  </si>
  <si>
    <t>http://jkng.gov.bn/Penerbitan/Country%20Report%20Presentation-%20Brunei%20Darussalam%20(2020).pdf</t>
  </si>
  <si>
    <t>https://unfccc.int/sites/default/files/resource/Draft_NAP_Brunei_Darussalam_Presentation.pdf</t>
  </si>
  <si>
    <t>https://www.jetro.go.jp/view_interface.php?blockId=28413013</t>
  </si>
  <si>
    <t>https://www.agc.gov.bn/AGC%20Images/LAWS/ACT_PDF/C/CONST.%20I%202022.pdf</t>
  </si>
  <si>
    <t>http://tradingacrossborders.mofe.gov.bn/PublishingImages/SitePages/home/BDTTC%202022.pdf</t>
  </si>
  <si>
    <t>http://mddb.apec.org/Documents/2009/SOM/SOM1/09_som1_006anx4.pdf</t>
  </si>
  <si>
    <t>https://bdcb.gov.bn/SiteAssets/Lists/Publications/AMBD%20Policy%20Statement%201-2019.pdf</t>
  </si>
  <si>
    <t>https://www.agc.gov.bn/SiteAssets/SitePages/Presentation%20Slides/Trends%20and%20Developments%20in%20Criminal%20Justice%20in%20BD.pdf</t>
  </si>
  <si>
    <t>https://bdcb.gov.bn/SiteAssets/Guide%20to%20Brunei%20Darussalam%20Financial%20Sector.pdf</t>
  </si>
  <si>
    <t>https://www.acuerdoscomerciales.gob.pe/En_Vigencia/CPTPP/Documentos/tpp/Acuerdo/EN/Brunei_Darussalam_Notification_Annex_9_D_1st%20November_2023.pdf</t>
  </si>
  <si>
    <t>http://deps.gov.bn/DEPD%20Documents%20Library/NDP/Planning/BKED_DevQ2_2020.pdf</t>
  </si>
  <si>
    <t>https://www.jetro.go.jp/view_interface.php?blockId=27092454</t>
  </si>
  <si>
    <t>http://www.bruneiresources.com/pdf/populationstudy.pdf</t>
  </si>
  <si>
    <t>https://www.apec.org/docs/default-source/publications/2012/3/apec-scientific-seminar-workshop-on-food-safety-risk-benefit-analysis/toc/member-economy-presentation-brunei-darussalam.pdf</t>
  </si>
  <si>
    <t>https://cdn.who.int/media/docs/default-source/documents/ddi/score/country-profiles/who_score_brn_en.pdf</t>
  </si>
  <si>
    <t>https://kyotoreview.org/wp-content/uploads/Naimah-Talib-Bahasa.pdf</t>
  </si>
  <si>
    <t>https://internationalipcooperation.eu/sites/default/files/arise-docs/2019/2_ARISEplusIPR_sep2019_GI-Protection-in-Brunei-Darussalam_Nurhayati.pdf</t>
  </si>
  <si>
    <t>https://www.apec.org/docs/default-source/publications/2012/3/apec-scientific-seminar-workshop-on-food-safety-risk-benefit-analysis/toc/member-economy-presentation-brunei-darussalam.pdf?sfvrsn=29471a97_1</t>
  </si>
  <si>
    <t>https://www.agc.gov.bn/AGC%20Images/LAWS/Gazette_PDF/2010/EN/s116.pdf</t>
  </si>
  <si>
    <t>https://mofe.gov.bn/Shared%20Documents/pdf/Trade%20Facilitation%20and%20Promotion/15-A.-Brunei-Government-Procurement-Annex.pdf</t>
  </si>
  <si>
    <t>https://www.unodc.org/roseap/uploads/archive/documents/2010/08/smart-regional-workshop/Brunei_-_presentation_for_reg_wksp_Aug_2010.pdf</t>
  </si>
  <si>
    <t>https://www.mofe.gov.bn/Shared%20Documents/OTHERS/banner/Brunei%20Darussalam's%20Economic%20Blueprint.pdf</t>
  </si>
  <si>
    <t>https://www.agc.gov.bn/AGC%20Images/LAWS/Gazette_PDF/Const%20I_Standing%20Order.pdf</t>
  </si>
  <si>
    <t>https://www.bdac.com.bn/docs/bdacrules.pdf</t>
  </si>
  <si>
    <t>https://agep.aseanenergy.org/wp-content/uploads/2019/01/1.-2018_Country-Profile_BN-Brunei_19122018_Final.pdf</t>
  </si>
  <si>
    <t>https://hlpf.un.org/sites/default/files/vnrs/2021/26919Brunei_Darussalam_VNR_Response_Countries_and_MGOS_FINAL.pdf</t>
  </si>
  <si>
    <t>https://www.mhlw.go.jp/english/policy/affairs/asean/dl/11th_12_Presentation_Brunei_Darussalam.pdf</t>
  </si>
  <si>
    <t>https://www.agc.gov.bn/AGC%20Images/LOB/PDF/Cap132subO1(06).pdf</t>
  </si>
  <si>
    <t>https://www.fapaa.org/pdf/2021/BRUFA_Annual_Report_2020-2021.pdf</t>
  </si>
  <si>
    <t>https://www.ijrte.org/wp-content/uploads/papers/v8i2S/B10960782S19.pdf</t>
  </si>
  <si>
    <t>https://deps.mofe.gov.bn/DEPD%20Documents%20Library/NDP/Planning/Q2_2021.pdf</t>
  </si>
  <si>
    <t>https://aseanregionalforum.asean.org/wp-content/uploads/2019/07/Annex-C-Presentation-by-Brunei-Darussalam-10th-ARF-ISM-on-CTTC.pdf</t>
  </si>
  <si>
    <t>https://eudl.eu/pdf/10.4108/eai.5-10-2022.2328343</t>
  </si>
  <si>
    <t>https://asianbondsonline.adb.org/documents/abmg/abmf_bru_bmg2017-overview.pdf</t>
  </si>
  <si>
    <t>https://mpabd.gov.bn/wp-content/uploads/2019/08/GUIDE-LINE-REGISTERING-BRUNEI-SHIP.pdf</t>
  </si>
  <si>
    <t>https://www.hcindiabrunei.gov.in/newsImage/1580369189_9332_Presentation%20of%20books%20to%20Pusat%20Ehsan%20by%20High%20Commissioner.pdf</t>
  </si>
  <si>
    <t>https://www.rcrc-resilience-southeastasia.org/wp-content/uploads/2017/12/2015_brunei_darussalam_presentation_cbdrm.pdf</t>
  </si>
  <si>
    <t>https://www.eria.org/uploads/media/Books/2021-Energy-Outlook-and-Saving-Potential-East-Asia-2020/10_Ch.3-Brunei.pdf</t>
  </si>
  <si>
    <t>https://ihs.ubd.edu.bn/wp-content/uploads/2017/04/2016-v62-p124.pdf</t>
  </si>
  <si>
    <t>https://extranet.who.int/sph/sites/default/files/document-library/document/JEE%20Report%20Brunei%20Darussalam%202019.pdf</t>
  </si>
  <si>
    <t>https://bdcb.gov.bn/SiteAssets/Lists/Publications/AMBD%20Policy%20Statement%202-2018.pdf</t>
  </si>
  <si>
    <t>https://www.eria.org/uploads/media/Research-Project-Report/RPR_FY2009_9_Chapter_5.pdf</t>
  </si>
  <si>
    <t>http://deps.gov.bn/DEPD%20Documents%20Library/NDP/Planning/BKED_DevQ4_ANN2020.pdf</t>
  </si>
  <si>
    <t>http://history-centre.gov.bn/Download/Slogan%20dan%20Panji%20Panji.pdf</t>
  </si>
  <si>
    <t>https://www.hcindiabrunei.gov.in/newsImage/1557916389_5152_Presentation%20of%20books%20to%20Kemuda%20Institute%2015052019.pdf</t>
  </si>
  <si>
    <t>https://mofe.gov.bn/Shared%20Documents/revenue/relevant-acts/Accounting%20Standards%20Order%202010.pdf</t>
  </si>
  <si>
    <t>https://www.agc.gov.bn/Law%20Seminar%202021%20Documents/1%20Introduction%20to%20AGC%202021.pdf</t>
  </si>
  <si>
    <t>https://www.wipo.int/edocs/mdocs/aspac/en/wipo_asean_ip_tyo_12/wipo_asean_ip_tyo_12_refbrunei.pdf</t>
  </si>
  <si>
    <t>https://www.asean.or.jp/ja/wp-content/uploads/sites/2/Invest-in-Brunei-Darussalam-1-1.pdf</t>
  </si>
  <si>
    <t>https://ojs.wpro.who.int/ojs/index.php/wpsar/article/download/926/1090</t>
  </si>
  <si>
    <t>http://agc.gov.bn/SiteAssets/AGC%20Site%20Pages/Presentation%20Slides%202017/Constitution%20and%20Legislative%20Process.pdf</t>
  </si>
  <si>
    <t>https://sustainabledevelopment.un.org/content/documents/26919Brunei_Darussalam_VNR_Response_Countries_and_MGOS_FINAL.pdf</t>
  </si>
  <si>
    <t>http://mfa.gov.bn/PublishingImages/bdgs2021/BDGS%20APPLICATION%20FORM%202020-2021.pdf</t>
  </si>
  <si>
    <t>https://www.who.int/docs/default-source/wpro---documents/countries/brunei-darussalam/brunei-darussalam-situation-report/covid19_sitrep_brn_20220612.pdf</t>
  </si>
  <si>
    <t>http://www.asean-pac.org/wp-content/uploads/2015/12/BRUNEI-13thSEA-PAC-Presentation-2017.pdf</t>
  </si>
  <si>
    <t>https://www.researchgate.net/profile/Thulasimani-Munohsamy/publication/279197656_ANXIETY_IN_ORAL_PRESENTATIONS_AMONG_ITB_STUDENTS/links/558eac8b08aed6ec4bf517eb/ANXIETY-IN-ORAL-PRESENTATIONS-AMONG-ITB-STUDENTS.pdf</t>
  </si>
  <si>
    <t>https://pdf4pro.com/file/cee46/SiteAssets_SitePages_Presentation_Slides_Constitution.pdf.pdf</t>
  </si>
  <si>
    <t>https://www.agc.gov.bn/AGC%20Images/LAWS/Gazette_PDF/2020/EN/S045.pdf</t>
  </si>
  <si>
    <t>http://agc.gov.bn/SiteAssets/AGC%20Site%20Pages/Presentation%20Slides%202017/Overview%20of%20Criminal%20Justice%20System%20in%20Brunei%20Darussalam.pdf</t>
  </si>
  <si>
    <t>https://cil.nus.edu.sg/wp-content/uploads/2020/07/1.2.1-Brunei-Darussalam.pdf</t>
  </si>
  <si>
    <t>http://www.deps.gov.bn/DEPD%20Documents%20Library/DOS/POP/2020/RPT_MidYr_2020.pdf</t>
  </si>
  <si>
    <t>https://ias.ubd.edu.bn/wp-content/uploads/2020/12/working_paper_series_47.pdf</t>
  </si>
  <si>
    <t>https://sustainabledevelopment.un.org/content/documents/26410VNR_2020_Brunei_Report.pdf</t>
  </si>
  <si>
    <t>https://www.nidm.gov.in/easindia2014/err/pdf/country_profile/brunei_darussalam.pdf</t>
  </si>
  <si>
    <t>http://www.agriculture.gov.bn/SiteCollectionDocuments/Statistik/Agriculture%20and%20Agrifood%20Statistic%202020.pdf</t>
  </si>
  <si>
    <t>https://unn.com.bn/storage/articles/cover-page/the-innovation-landscape-in-brunei.pdf</t>
  </si>
  <si>
    <t>https://deps.mofe.gov.bn/DEPD%20Documents%20Library/DOS/BDSYB/BDSYB_2017.pdf</t>
  </si>
  <si>
    <t>https://www.mcs.gov.kh/files/WorkshopASEAN/Representatives_of_Brunei.pdf</t>
  </si>
  <si>
    <t>http://www.deps.gov.bn/DEPD%20Documents%20Library/NDP/Planning/BKED_DevQ1_2020.pdf</t>
  </si>
  <si>
    <t>https://asean.org/wp-content/uploads/2012/07/Brunei.pdf</t>
  </si>
  <si>
    <t>https://bdnac.moe.gov.bn/wp-content/uploads/2021/10/BDNAC-E-Brochure-2021-2.pdf</t>
  </si>
  <si>
    <t>https://www.bdcb.gov.bn/Site%20Assets%20%20Publication/AMBD-Policy-Statement-1-2020.pdf</t>
  </si>
  <si>
    <t>https://mpabd.gov.bn/wp-content/uploads/2022/05/AUTHORISED-AGENTS.pdf</t>
  </si>
  <si>
    <t>https://osdsingteenv.s3-ap-southeast-1.amazonaws.com/02_Technical%20Seminar%20on%20Biosafety%20and%20Biosecurity_AMS%20Presentation_Brunei%20Darussalam.pdf</t>
  </si>
  <si>
    <t>https://www.upr-info.org/sites/default/files/documents/2019-04/unhcr_upr33_brn_e_main.pdf</t>
  </si>
  <si>
    <t>https://business.mofe.gov.bn/Presentation%20Slides/Role%20of%20Maritime%20and%20Port%20Authority%20in%20import%20and%20export%20by%20MPABD.pdf</t>
  </si>
  <si>
    <t>https://www.moe.gov.bn/DocumentDownloads/Education%20Statistics%20and%20Indicators%20Handbook/Brunei%20Darussalam%20Education%20Statistics%20and%20Indicators%20Handbook%202017.pdf</t>
  </si>
  <si>
    <t>https://www.jstor.org/stable/27913227</t>
  </si>
  <si>
    <t>https://www.who.int/docs/default-source/wpro---documents/countries/brunei-darussalam/brunei-darussalam-situation-report/covid19_sitrep_brn_20211205_final.pdf?sfvrsn=5e81de43_7&amp;download=true</t>
  </si>
  <si>
    <t>https://www.mfa.gov.bn/PublishingImages/Pages/bdgs/bdgs2022/FAQ%20for%20BDGS%202022-2023.pdf</t>
  </si>
  <si>
    <t>http://deps.gov.bn/DEPD%20Documents%20Library/NDP/Planning/BKED_DevQ3_2020.pdf</t>
  </si>
  <si>
    <t>https://www.mea.gov.in/Portal/CountryNews/13231_pdf-_Presentation_of_books_to_Seri_Mulia_Sarajana_International_School.pdf</t>
  </si>
  <si>
    <t>https://deps.mofe.gov.bn/DEPD%20Documents%20Library/NDP/BDEB/Econ_BlueprintMAL.pdf</t>
  </si>
  <si>
    <t>https://uncrd.un.org/sites/uncrd.un.org//files/2rd-3r_rt2_02_brunei.pdf</t>
  </si>
  <si>
    <t>https://www.information.gov.bn/Penerangan/Shared%20Documents/BIB2018_FINAL.pdf</t>
  </si>
  <si>
    <t>http://eifrs.ifrs.org/eifrs/comment_letters/554/554_26948_NadhirahMahliBruneiDarussalamAccountingStandardsCouncilBDASC_0_BDASC.pdf</t>
  </si>
  <si>
    <t>https://planipolis.iiep.unesco.org/sites/default/files/ressources/brunei-darussalam_strategic_plan_2018-2022_0.pdf</t>
  </si>
  <si>
    <t>http://www.deps.gov.bn/DEPD%20Documents%20Library/NDP/BDEB/Econ_Blueprint.pdf</t>
  </si>
  <si>
    <t>https://www.cbd.int/doc/nr/nr-06/bn-nr-06-en.pdf</t>
  </si>
  <si>
    <t>https://business.mofe.gov.bn/Presentation%20Slides/Corporate%20Tax%20Administration%20by%20Revenue%20Division.pdf</t>
  </si>
  <si>
    <t>http://www.mfa.gov.bn/PublishingImages/Pages/bdgs/bdgs2022/FAQ%20for%20BDGS%202022-2023.pdf</t>
  </si>
  <si>
    <t>https://www.unodc.org/documents/treaties/UNCAC/CountryVisitFinalReports/2012.09.26_UNCAC_Review_Report_of_Brunei_Darussalam.pdf</t>
  </si>
  <si>
    <t>https://www.mhlw.go.jp/bunya/kokusaigyomu/asean/2012/dl/Brunei_Presentation.pdf</t>
  </si>
  <si>
    <t>https://classified.japantimes.com/nationalday/pdfs/20100223-brunei.pdf</t>
  </si>
  <si>
    <t>http://www.ccbd.gov.bn/Shared%20Documents/educational%20materials/2019-%202020%20Annual%20Report%2028September%202020%20FULL.pdf</t>
  </si>
  <si>
    <t>https://www.cbd.int/pa/doc/dossiers/brunei-darussalam-abt11-country-dossier2021.pdf</t>
  </si>
  <si>
    <t>https://www.bdcb.gov.bn/SiteAssets/regulatory/legislation-notices-and-regulations/Final-Appendix-Amendment-SGF.pdf</t>
  </si>
  <si>
    <t>https://prod-org.theiet.org/media/11272/brunei-darussalam-20th-anniversary-newsletter.pdf</t>
  </si>
  <si>
    <t>https://ifrs-springapps-comment-letter-api-1.azuremicroservices.io/v2/download-file?path=554_26948_NadhirahMahliBruneiDarussalamAccountingStandardsCouncilBDASC_0_BDASC.pdf</t>
  </si>
  <si>
    <t>https://subnational.doingbusiness.org/content/dam/doingBusiness/country/b/brunei/BRN.pdf</t>
  </si>
  <si>
    <t>http://forestry.gov.bn/SiteCollectionDocuments/IDF%20Webinar%202022%20Proceedings%20-%20First%20draft_compressed.pdf</t>
  </si>
  <si>
    <t>https://www.agc.gov.bn/AGC%20Images/LOB/cons_doc/constitution_i.pdf</t>
  </si>
  <si>
    <t>http://moh.gov.bn/Shared%20Documents/JOINT%20NCD%209.pdf</t>
  </si>
  <si>
    <t>https://www.who.int/docs/default-source/wpro---documents/countries/brunei-darussalam/brunei-darussalam-situation-report/covid19_sitrep_brn_20211205_final.pdf</t>
  </si>
  <si>
    <t>https://www.agc.gov.bn/AGC%20Images/LAWS/ACT_PDF/C/CHAPTER%20039%20(2015%20ED).pdf</t>
  </si>
  <si>
    <t>https://business.mofe.gov.bn/Presentation%20Slides/Doing%20Business%20in%20Brunei%20by%20Ease%20of%20Doing%20Business.pdf</t>
  </si>
  <si>
    <t>https://www.hcindiabrunei.gov.in/newsImage/1556694138_9222_Presentation%20of%20gifts%20to%20UNISAA%2029042019.pdf</t>
  </si>
  <si>
    <t>https://uncrd.un.org/sites/uncrd.un.org/files/2rd-3r_rt2_02_brunei.pdf</t>
  </si>
  <si>
    <t>http://www.acuerdoscomerciales.gob.pe/En_Vigencia/CPTPP/Documentos/tpp/Acuerdo/EN/Brunei_Darussalam_Notification_Annex_9_D_1st%20November_2023.pdf</t>
  </si>
  <si>
    <t>https://www.researchgate.net/profile/Lutfi-Abdul-Razak/publication/283225608_Exploratory_Research_into_Islamic_Financial_Literacy_in_Brunei_Darussalam/links/562ec6fd08ae22b17035fc7a/Exploratory-Research-into-Islamic-Financial-Literacy-in-Brunei-Darussalam.pdf</t>
  </si>
  <si>
    <t>https://www.who.int/docs/default-source/wpro---documents/countries/brunei-darussalam/brunei-darussalam-situation-report/covid19_sitrep_brn_20220320_final.pdf</t>
  </si>
  <si>
    <t>http://t4.oecd.org/pisa/publications/PISA2018_CN_BRN.pdf</t>
  </si>
  <si>
    <t>https://www.eria.org/uploads/media/policy-brief/FY2023/The-Blue-Economy-in-Brunei-Darussalam.pdf</t>
  </si>
  <si>
    <t>https://hlpf.un.org/sites/default/files/vnrs/2023/VNR%202023%20Brunei%20Report_0.pdf</t>
  </si>
  <si>
    <t>https://aiti.gov.bn/media/jc4mhify/pcp_personaldataprotectionprivatesector_20052021_final3.pdf</t>
  </si>
  <si>
    <t>http://www.jised.com/PDF/JISED-2019-19-03-10.pdf</t>
  </si>
  <si>
    <t>https://www.ituc-csi.org/IMG/pdf/Brunei.final_1_.pdf</t>
  </si>
  <si>
    <t>http://www.bdcb.gov.bn/SiteAssets/financial-sector-blueprint/FSBP_Prospectus_Final%20as%20at%2013%20March%202017.pdf</t>
  </si>
  <si>
    <t>https://neqmap.bangkok.unesco.org/wp-content/uploads/2019/06/The-New-21st-Century-National-Curriculum-Brunei-Darussalam.pdf</t>
  </si>
  <si>
    <t>https://www.mhlw.go.jp/english/policy/affairs/asean/dl/13th_sum_03-05.pdf</t>
  </si>
  <si>
    <t>https://www.hcindiabrunei.gov.in/docs/16025777271.pdf</t>
  </si>
  <si>
    <t>https://www.who.int/docs/default-source/wpro---documents/countries/brunei-darussalam/brunei-darussalam-situation-report/covid19_sitrep_brn_20210829_.pdf?sfvrsn=efa5e2bc_7&amp;download=true</t>
  </si>
  <si>
    <t>https://crvs.unescap.org/system/files/sites/default/files/Session%203%20Brunei%20Darussalam%20Presentation_NFP%20workshop.pdf</t>
  </si>
  <si>
    <t>https://www.agc.gov.bn/SiteAssets/AGC%20Site%20Pages/Presentation%20Slides%202017/Treaty%20Making%20Process.pdf</t>
  </si>
  <si>
    <t>https://agep.aseanenergy.org/wp-content/uploads/2019/01/1.-2018_Country-Profile_BN-Brunei_19122018_Final-1.pdf</t>
  </si>
  <si>
    <t>https://unfccc.int/sites/default/files/NDC/2022-06/Brunei%20Darussalam%27s%20NDC%202020.pdf</t>
  </si>
  <si>
    <t>https://www.hcindiabrunei.gov.in/docs/16025777771.pdf</t>
  </si>
  <si>
    <t>http://moh.gov.bn/Shared%20Documents/2019%20ncov/Travel_English%20version.pdf</t>
  </si>
  <si>
    <t>https://www.who.int/docs/default-source/wpro---documents/countries/brunei-darussalam/brunei-darussalam-situation-report/covid19_sitrep_brn_20210815_.pdf</t>
  </si>
  <si>
    <t>https://www.agc.gov.bn/AGC%20Images/LAWS/BLUV/AUTORITI%20MONETARI%20BRUNEI%20DARUSSALAM%20ORDER,%202010.pdf</t>
  </si>
  <si>
    <t>https://www.judiciary.gov.bn/SJD%20Images/GUIDE%20TO%20ACCESSING%20LAWS%20AND%20REGULATIONS.pdf</t>
  </si>
  <si>
    <t>https://www.jkpis.com/index.php/jkpis/article/download/48/26/</t>
  </si>
  <si>
    <t>https://www.dfat.gov.au/sites/default/files/australia-brunei-joint-declaration-comprehensive-partnership-signed-Australia-version.pdf</t>
  </si>
  <si>
    <t>https://unafei.or.jp/publications/pdf/GG8/14_GG8_IP_Brunei.pdf</t>
  </si>
  <si>
    <t>http://bruneiresources.com/pdf/bedb_britainbrunei.pdf</t>
  </si>
  <si>
    <t>https://deps.mofe.gov.bn/DEPD%20Documents%20Library/DOS/National%20Classifications/BDSIndustrialC%202011.pdf</t>
  </si>
  <si>
    <t>https://scholarhub.ui.ac.id/cgi/viewcontent.cgi?article=1255&amp;context=dharmasisya</t>
  </si>
  <si>
    <t>http://www.des.gov.bn/ResourcesDocs/2017_01_05_Electrical%20Installation%20Requirements(1).pdf</t>
  </si>
  <si>
    <t>https://fass.ubd.edu.bn/staff/docs/ML/mayyer-ling-2020-SMEs-and-HEIs.pdf</t>
  </si>
  <si>
    <t>https://climatechange.gov.bn/Shared%20Documents/Brunei%20Darussalam%20NDC%202020.pdf</t>
  </si>
  <si>
    <t>https://www.who.int/docs/default-source/wpro---documents/countries/brunei-darussalam/fact-sheet-brunei-darussalam.pdf</t>
  </si>
  <si>
    <t>http://moh.gov.bn/SiteCollectionDocuments/Health%20Indicator%20Booklet/HIB_2012.pdf</t>
  </si>
  <si>
    <t>http://aadmermapping.weebly.com/uploads/8/9/1/0/89100556/2015_brunei_darussalam_presentation_cbdrm.pdf</t>
  </si>
  <si>
    <t>https://www.investorstatelawguide.com/documents/documents/OTI-0145%20-%20ASEAN%20Agreement%20for%20the%20Promotion%20and%20Protection%20of%20Investments%20(1987).pdf</t>
  </si>
  <si>
    <t>https://www4.unfccc.int/sites/SubmissionsStaging/NationalReports/Documents/8560731_Brunei%20Darussalam-NC2-1-Brunei%20Darussalam%20Second%20National%20Communication_5%20Nov%202017.pdf</t>
  </si>
  <si>
    <t>https://www.jstor.org/stable/41493513</t>
  </si>
  <si>
    <t>https://link.springer.com/content/pdf/10.1007/978-3-031-05114-2_2.pdf</t>
  </si>
  <si>
    <t>https://www.agc.gov.bn/AGC%20Images/LAWS/ACT_PDF/P/CHAPTER%20131%20(2019%20ED).pdf</t>
  </si>
  <si>
    <t>http://www.deps.gov.bn/DEPD%20Documents%20Library/DOS/BDSYB/BDSYB_2017.pdf</t>
  </si>
  <si>
    <t>https://www.maybank.com/iwov-resources/documents/pdf/quarterly-report/2022/Maybank-1Q-FY2022-Analyst-Presentation.pdf</t>
  </si>
  <si>
    <t>https://www.imf.org/-/media/Files/Publications/CR/2023/English/1BRNEA2023002.ashx</t>
  </si>
  <si>
    <t>https://links.sgx.com/FileOpen/StarHub%20Investor%20Day%202023%20-%20Cybersecurity%20Deep-Dive.ashx?App=Announcement&amp;FileID=779334</t>
  </si>
  <si>
    <t>https://www.kbc.com/content/dam/kbccom/doc/investor-relations/Results/4q2022/4q2022-company-presentation.pdf?zone=footer-2</t>
  </si>
  <si>
    <t>https://download.bse-sofia.bg/presentation/3.2.%20BREF%20Investor%20Presentation%202017%20short.pdf</t>
  </si>
  <si>
    <t>https://d.newsweek.com/en/file/466443/country-report-bulgaria-jul-2023.pdf</t>
  </si>
  <si>
    <t>https://www.kbc.com/content/dam/kbccom/doc/investor-relations/4-Presentations/20211115-iro-presentation-acquisition-RBI.pdf?zone=</t>
  </si>
  <si>
    <t>https://reklama.investor.bg/uploads/File/BULGARIA-ON-AIR-2024-PRESENTATION_BG.pdf</t>
  </si>
  <si>
    <t>https://reklama.investor.bg/uploads/File/BULGARIA-ON-AIR-2021-PRESENTATION-BG-WEB.pdf</t>
  </si>
  <si>
    <t>https://reklama.investor.bg/uploads/File/BULGARIA-ON-AIR-2022-PRESENTATION-BG.pdf</t>
  </si>
  <si>
    <t>https://reklama.investor.bg/uploads/File/Presentation_Television_BULGARIA_ON_AIR_2022_EN.pdf</t>
  </si>
  <si>
    <t>http://www.kbc.com/content/dam/kbccom/doc/investor-relations/4-Presentations/20211115-iro-presentation-acquisition-RBI.pdf?zone=</t>
  </si>
  <si>
    <t>https://www.minfin.bg/upload/56479/Investor%20Presentation%20from%20November%202023.pdf</t>
  </si>
  <si>
    <t>https://www.bursamalaysia.com/sites/5bb54be15f36ca0af339077a/assets/5bb55a485f36ca0c341f020e/listed_companies_listing_IR_manual_workbook.pdf</t>
  </si>
  <si>
    <t>https://dtbk.dtbafrica.com/sites/dtbk.dtbafrica.com/files/2022-03/DTB%20Investor%20Presentation%20FY%202021.pdf</t>
  </si>
  <si>
    <t>https://assets.kpmg.com/content/dam/kpmg/za/pdf/2017/12/Burundi%20Fiscal%20Guide%202017%20-%202018.pdf</t>
  </si>
  <si>
    <t>https://bi.chm-cbd.net/sites/bi/files/2020-10/piscic-famil-int%C3%A9gr-nouv-bi.pdf</t>
  </si>
  <si>
    <t>https://unfccc.int/sites/default/files/resource/Burundi_EAC_NBF%20project%20Zanzibar.pdf</t>
  </si>
  <si>
    <t>https://unric.org/en/wp-content/uploads/sites/15/2019/10/burundi-eng.pdf</t>
  </si>
  <si>
    <t>https://www.iom.int/sites/g/files/tmzbdl486/files/country/Burundi/OIM%20Burundi%20Apercu%20de%20la%20mission%20-%20Jan%202023.pdf</t>
  </si>
  <si>
    <t>https://www.afdb.org/fileadmin/uploads/afdb/Documents/Project-and-Operations/BI-2006-002-FR-ADF-BD-WP-BURUNDI-RE-PABV.PDF</t>
  </si>
  <si>
    <t>https://cdn.brigadegroup.com/assets/docs/investor/quarterly-results/2020-21/q2-investor-presentation_11th-november-2020.pdf</t>
  </si>
  <si>
    <t>https://www.peacewomen.org/sites/default/files/nat_gendercommunity_developmentanalysis_easburundi_2009_0.pdf</t>
  </si>
  <si>
    <t>https://milkeninnovationcenter.org/wp-content/uploads/2016/08/Final-Presentation-Milken-Claire-Kaufman.pdf</t>
  </si>
  <si>
    <t>https://www.ifad.org/documents/38714182/42083598/Doc+orientation+ESPP+Burundi+15.9.2020.pdf/027ec64a-ac8e-ddd8-f279-cc3e6081d110</t>
  </si>
  <si>
    <t>https://www.emeraldresources.com.au/sites/default/files/presentations/0028%20-%20Presentation%20-%20January%202020%20-%20Final%20Final%20-%20Released%20to%20ASX%206%20Jan%2019%20Reduced.pdf</t>
  </si>
  <si>
    <t>https://www2.deloitte.com/content/dam/Deloitte/kh/Documents/tax/kh-tax-guide-to-taxation-in-cambodia-2020.pdf</t>
  </si>
  <si>
    <t>https://www.greatermekong.org/g/sites/default/files/shared/03_Session%203%20Presentation_%20Cambodia%20Tourism%20Investment%20Opportunities_17%20Oct%202023.pdf</t>
  </si>
  <si>
    <t>https://www.unescap.org/sites/default/files/Country%20presentation%20-%20Cambodia_0.pdf</t>
  </si>
  <si>
    <t>https://www.emeraldresources.com.au/sites/default/files/presentations/Capital%20Raising%20Presentation%20-%20January%202020%20reduce.pdf</t>
  </si>
  <si>
    <t>https://www.hlb.com.my/content/dam/hlb/my/docs/pdf/About-Us/Investor-Relations/agm/2022/annual-report/hlb-annual-report-2022.pdf</t>
  </si>
  <si>
    <t>https://data.opendevelopmentcambodia.net/en/dataset/dcbeb880-951f-413b-946a-96566ca51ecb/resource/fb1b2c8f-4354-45ce-bbd8-150601a7e02e/download/hi_park_special_economic_zone__00.00.0000.pdf</t>
  </si>
  <si>
    <t>https://www.eria.org/Chapter%207-Cambodia%27s%20Electricity%20Sector%20in%20the%20Context%20of%20Regional%20Electricity%20Market%20Integration.pdf</t>
  </si>
  <si>
    <t>https://ptt.listedcompany.com/misc/FS/2021/20220218-ptt-fs-fy2021-en.pdf</t>
  </si>
  <si>
    <t>https://data.opendevelopmentmekong.net/dataset/de546ac7-b141-47e1-9433-553371d594dd/resource/44ac1f6e-553d-47bc-b9c2-867887ea9f2c/download/poipetppsezpresentation02.2017.pdf</t>
  </si>
  <si>
    <t>https://www2.deloitte.com/content/dam/Deloitte/kh/Documents/tax/kh-tax-alert-sub-decree-on-implementation-of-law-on-investment.pdf</t>
  </si>
  <si>
    <t>https://amchamcambodia.glueup.com/resources/protected/organization/930/event/96632/25e38245-e949-4e59-b79a-e4e98ec82153.pdf</t>
  </si>
  <si>
    <t>https://www.acledasecurities.com.kh/as/assets/listed_company/gti/FS-016-Financial%20report%20for%20the%20financial%20year%20ended%2031%20December%202020.pdf</t>
  </si>
  <si>
    <t>https://meacms.mea.gov.in/Portal/ForeignRelation/India-Cambodia_Bilateral_Brief_feb_2020.pdf</t>
  </si>
  <si>
    <t>https://www.aia.com/content/dam/group-wise/en/docs/Regional-solutions/factsheets_2022/31403_AIA_AABN_Factsheets%20CAMBODIA_AW.indd.pdf.coredownload.inline.pdf</t>
  </si>
  <si>
    <t>https://elf-fae.eu/wp-content/uploads/2018/11/Rady-and-Javier.pdf</t>
  </si>
  <si>
    <t>https://link.springer.com/content/pdf/10.1007/978-3-319-24232-3_7.pdf</t>
  </si>
  <si>
    <t>https://content.knightfrank.com/research/893/documents/en/cambodia-real-estate-highlights-h1-2023-10540.pdf</t>
  </si>
  <si>
    <t>http://www.asean-pac.org/wp-content/uploads/2021/11/12.-Cambodia-Presentation.pdf</t>
  </si>
  <si>
    <t>https://www.ifc.org/content/dam/ifc/doc/2023-delta/cpsd-cameroon-summary-en.pdf</t>
  </si>
  <si>
    <t>https://www.worldforestry.org/wp-content/uploads/2015/11/cameroon_p.ngalla.pdf</t>
  </si>
  <si>
    <t>https://thelawbrigade.com/wp-content/uploads/2020/03/MANGA-BINELI-Timoth%C3%A9e_International-law-and-the-regulation-of-foreign-private-investment-in-Cameroon.pdf</t>
  </si>
  <si>
    <t>https://www.orange.com/sites/orangecom/files/documents/2021-04/Q1%2021%20Presentation%20-%20EN%20-%20vdef.pdf</t>
  </si>
  <si>
    <t>https://www.un.org/pga/75/wp-content/uploads/sites/100/2021/07/PGA-HLTD-Ocean-1-June-2021-Summary.pdf</t>
  </si>
  <si>
    <t>https://riceforafrica.net/joomla/images/card_photos/gm4/cameroon.pdf</t>
  </si>
  <si>
    <t>https://www.vestas.com/content/dam/vestas-com/global/en/investor/reports-and-presentations/financial/2017/180207_03_Company_Announcement.pdf.coredownload.inline.pdf</t>
  </si>
  <si>
    <t>https://assets.website-files.com/60f018f213f75e76becc499c/62bc827889436877e6adbeee_Technology%20Minerals%20Introduction-compressed.pdf</t>
  </si>
  <si>
    <t>https://trepo.tuni.fi/bitstream/handle/10024/104850/1546417270.pdf?sequence=1</t>
  </si>
  <si>
    <t>https://www.legendmining.com.au/reports/2011Jan_InvestorPresentation.pdf</t>
  </si>
  <si>
    <t>https://uncitral.un.org/sites/uncitral.un.org/files/programme_colloque_apaa_2020_en.pdf</t>
  </si>
  <si>
    <t>http://minedub.cm/uploads/media/Cameroon_Basic_Education_ICT_Policy_and_Strategy_Framework.pdf</t>
  </si>
  <si>
    <t>https://un-csam.org/sites/default/files/2020-11/PPT_Cameroon-Mr.%20Felix%20Kennedy%20Minlo.pdf</t>
  </si>
  <si>
    <t>https://www.itu.int/en/ITU-R/seminars/rrs/RRS-13-Africa/Documents/Forum/Cameroon.pdf</t>
  </si>
  <si>
    <t>https://thedocs.worldbank.org/en/doc/41541440810269943-0010022015/original/5.CameroonPresentationAbidjanENFIN.pdf</t>
  </si>
  <si>
    <t>https://www.aig.com/content/dam/aig/america-canada/us/documents/investor-relations/financial-result-presentation/aig-financial-results-presentation-1q23.pdf</t>
  </si>
  <si>
    <t>https://www.automotivepropertiesreit.ca/wp-content/uploads/2024/03/APR-investor-presentation-Mar-2024.pdf</t>
  </si>
  <si>
    <t>https://www.bce.ca/investors/financial-reporting/2021-Q4/2021-q4-presentation.pdf</t>
  </si>
  <si>
    <t>https://telescopeinnovations.com/wp-content/uploads/2024/03/2024_03_Telescope-Investor-Presentation.pptx.pdf</t>
  </si>
  <si>
    <t>https://www.td.com/document/PDF/investor/2022/2022-Q4_Earnings_News_Release_F_EN.pdf</t>
  </si>
  <si>
    <t>https://s201.q4cdn.com/262069030/files/doc_earnings/2024/q1/presentation/Earnings-Presentation-FY24-Q1.pdf</t>
  </si>
  <si>
    <t>https://s21.q4cdn.com/399680738/files/doc_financials/2022/q4/Earnings-Presentation-Q4-2022.pdf</t>
  </si>
  <si>
    <t>https://corporate.walmart.com/content/dam/corporate/documents/newsroom/2023/08/17/walmart-releases-q2-fy24-earnings/Earnings%20Presentation%20FY24%20Q2.pdf</t>
  </si>
  <si>
    <t>https://aircanada.investorroom.com/image/2021_presentation_en.pdf</t>
  </si>
  <si>
    <t>http://q4live.s22.clientfiles.s3-website-us-east-1.amazonaws.com/405442328/files/doc_presentations/en/2020/CTC-Investor-Presentation-Deck_updated-May-2020.pdf</t>
  </si>
  <si>
    <t>https://www.michelin.com/en/publications/cic-market-solutions-roadshow-usa-est-coast-canada-investor-presentation/</t>
  </si>
  <si>
    <t>https://www.rbc.com/investor-relations/_assets-custom/pdf/2023q2slides.pdf</t>
  </si>
  <si>
    <t>https://www.hdfcbank.com/content/bbp/repositories/723fb80a-2dde-42a3-9793-7ae1be57c87f/?path=/Footer/About%20Us/Investor%20Relation/Detail%20PAges/financial%20results/PDFs/2023/july/Key_Parameters_Jun%2723.pdf</t>
  </si>
  <si>
    <t>https://www.astrazeneca.com/content/dam/az/PDF/2023/q3/9M_and_Q3_2023_results_presentation.pdf</t>
  </si>
  <si>
    <t>https://www.igmfinancial.com/content/dam/igm/en/investrelations/managementpres/files/investor-presentation-march-2024.pdf</t>
  </si>
  <si>
    <t>https://digitalcommons.law.byu.edu/cgi/viewcontent.cgi?article=2474&amp;context=lawreview</t>
  </si>
  <si>
    <t>https://www.investpsp.com/media/filer_public/11-we-are-debt-issuer/pdf/Investor_Presentation_August_2022.pdf</t>
  </si>
  <si>
    <t>https://www.nbc.ca/content/dam/bnc/a-propos-de-nous/relations-investisseurs/resultats-trimestriels/2023/comm-q4-2023.pdf</t>
  </si>
  <si>
    <t>https://s21.q4cdn.com/489771965/files/doc_presentations/2021/10/2Q22-ATZ-Presentation-10-13-2021.pdf</t>
  </si>
  <si>
    <t>https://www.aig.com/content/dam/aig/america-canada/us/documents/investor-relations/2020/1q_2020_aig_financial_results_presentation_final.pdf</t>
  </si>
  <si>
    <t>https://www.td.com/document/PDF/investor/2020/2020-Q2_TD_Investor_Presentation_F_EN.pdf</t>
  </si>
  <si>
    <t>https://aircanada.investorroom.com/image/AGM+2022+Presentation+-+English.pdf</t>
  </si>
  <si>
    <t>https://www.aig.com/content/dam/aig/america-canada/us/documents/investor-relations/2020/4q19_fy19_financial_results_presentation_final_v7.pdf</t>
  </si>
  <si>
    <t>https://www.aig.com/content/dam/aig/america-canada/us/documents/investor-relations/2020/2q_2020_presentation_2020.08.03.pdf</t>
  </si>
  <si>
    <t>https://d1io3yog0oux5.cloudfront.net/_9202b17a399aa5156761f9044da00790/bitcoindepot/db/3583/33137/pdf/Bitcoin+Depot+Investor+Presentation_Q3-2023_120623+.pdf</t>
  </si>
  <si>
    <t>https://s23.q4cdn.com/958601754/files/doc_earnings/2023/q3/presentation/2023-Q3-IR-Earnings-Presentation.pdf</t>
  </si>
  <si>
    <t>https://www.aig.com/content/dam/aig/america-canada/us/documents/investor-relations/2020/3q_2020_aig_financial_results_presentation.pdf</t>
  </si>
  <si>
    <t>https://www.jbhunt.com/content/dam/jbhunt/jbh/investor-relations/documents/earnings-presentations/JBHT%20Q3%202021%20Earnings%20Presentation%20FINAL.pdf</t>
  </si>
  <si>
    <t>https://www.rbc.com/investor-relations/_assets-custom/pdf/2021q1slides.pdf</t>
  </si>
  <si>
    <t>http://blog.bcsimobiliare.ro/wp-content/uploads/2019/06/Investor-Presentation-Cape-Verde-Resort-Properties_EN.pdf</t>
  </si>
  <si>
    <t>http://www.blog.santafeinternationalresort.com/wp-content/uploads/2021/02/Cape-Verde-Is-Emerging-as-a-Global-Pivot-Point.pdf</t>
  </si>
  <si>
    <t>https://www.afdb.org/fileadmin/uploads/afdb/Documents/Generic-Documents/Cape%20Verde_General%20Presentation_eng.pdf</t>
  </si>
  <si>
    <t>https://capeverde-invest.co.uk/wp-content/uploads/2020/02/White-Sands-Hotel-Spa-for-the-Modern-Investor-Ebook_v2.pdf</t>
  </si>
  <si>
    <t>https://www.pwc.pt/en/fiscalidade/imagens/brochura-investing_in_capeverde.pdf</t>
  </si>
  <si>
    <t>https://caboverdeinvestmentforum.cv/assets/files/TVA-Presentation-Apr2022-Final-NEW-FORMAT-pdf2.pdf</t>
  </si>
  <si>
    <t>https://conscv.nl/images/documentos/Doing_business_in_Cape_Verde_sept2011.pdf</t>
  </si>
  <si>
    <t>https://investor.verde.ag/wp-content/uploads/2023/11/Q3-2023-Results-Presentation-Verde-AgriTech.pdf</t>
  </si>
  <si>
    <t>https://www.varietycruises.com/wp-content/uploads/2022/07/cape-verde-islands-2024-25-harmony-g-presentation_upd10jan24.pdf</t>
  </si>
  <si>
    <t>https://www.warnathgroup.com/wp-content/uploads/2015/03/Penal-Code-Cape-Verde-2003.pdf</t>
  </si>
  <si>
    <t>https://constitutionnet.org/sites/default/files/Cape%20Verde%20Constitution.pdf</t>
  </si>
  <si>
    <t>http://www.ecreee.org/sites/default/files/unido-ecreee_report_on_cape_verde.pdf</t>
  </si>
  <si>
    <t>https://policehumanrightsresources.org/content/uploads/2016/07/Penal-Code-Cape-Verde-2003-Good-version.pdf?x49094</t>
  </si>
  <si>
    <t>https://gco.iarc.who.int/media/globocan/factsheets/populations/132-cape-verde-fact-sheet.pdf</t>
  </si>
  <si>
    <t>https://www.upr-info.org/sites/default/files/documents/2016-08/oral_presentation_cape_verde.pdf</t>
  </si>
  <si>
    <t>https://cdn.odi.org/media/documents/5850.pdf</t>
  </si>
  <si>
    <t>https://www.varietycruises.com/wp-content/uploads/2022/07/cape-verde-islands-2023-24-harmony-g_voyager-presentation_upd04oct23.pdf</t>
  </si>
  <si>
    <t>http://www.embassy-capeverde.de/docs/investment/Investorguide.pdf</t>
  </si>
  <si>
    <t>https://www.weare121.com/121mininginvestment-cape-town/wp-content/uploads/sites/25/2023/12/WIA-Gold_Corporate-Presentation_July-2023.pdf</t>
  </si>
  <si>
    <t>https://www.varietycruises.com/wp-content/uploads/2022/07/cape-verde-islands-2023-24-harmony-g-presentation_upd03jan23.pdf</t>
  </si>
  <si>
    <t>https://files.peacecorps.gov/uploads/wws/lesson-plans/files/Water_Resources_Cape_Verde_backgrounder.pdf</t>
  </si>
  <si>
    <t>https://www.varietycruises.com/wp-content/uploads/2022/07/cape-verde-islands-2023-24-harmony-g-presentation_upd20feb23.pdf</t>
  </si>
  <si>
    <t>https://www.weare121.com/121mininginvestment-cape-town/wp-content/uploads/sites/25/2023/12/Yellow-Cake-Investor-Presentation_121-Cape-Town-February-2024.pdf</t>
  </si>
  <si>
    <t>https://files.peacecorps.gov/uploads/wws/lesson-plans/files/Water_Resources_Cape_Verde_Evaluation_Rubric.pdf</t>
  </si>
  <si>
    <t>https://www.yellowcakeplc.com/wp-content/uploads/2023/09/Yellow_Cake_Investor_Presentation-January-2020.pdf</t>
  </si>
  <si>
    <t>https://www.fidi.org/sites/default/files/public/2022-02/CAPE%20VERDE%20Import%20%E2%80%93%20FIDI%20Customs%20Guide.pdf</t>
  </si>
  <si>
    <t>https://www.varietycruises.com/wp-content/uploads/2022/07/cape-verde-islands-2023-24-harmony-g_voyager-presentation_upd12sep23.pdf</t>
  </si>
  <si>
    <t>https://romeresources.com/wp-content/uploads/2024/02/20240129_Rome-Investor-Presentation_121-Cape-Town.pdf</t>
  </si>
  <si>
    <t>https://www.irena.org/-/media/Files/IRENA/Agency/Events/2014/Jul/14/3-FONSECAStatus-and-Challenges-of-RE-Deplyment-in-Cabo-Verde.pdf?la=en&amp;hash=EA4E6C950B68E5841DDD4B7CE4DA1EB28EF389E6</t>
  </si>
  <si>
    <t>https://www.varietycruises.com/wp-content/uploads/2022/07/cape-verde-islands-2023-24-harmony-g_voyager-presentation_upd29aug23.pdf</t>
  </si>
  <si>
    <t>https://investor.verde.ag/wp-content/uploads/2023/04/Investors-Newsletter-Verde-AgriTech-April2023.pdf</t>
  </si>
  <si>
    <t>https://www.jstor.org/stable/4486701</t>
  </si>
  <si>
    <t>https://investor.verde.ag/wp-content/uploads/2023/10/LD-Micro-Event-Verde-AgriTech-Press-Release.pdf</t>
  </si>
  <si>
    <t>https://www.yellowcakeplc.com/wp-content/uploads/2020/02/2020.01.30-YCA-Presentation-CT-Full-Version.pdf</t>
  </si>
  <si>
    <t>https://investor.verde.ag/wp-content/uploads/2023/11/Q3-2023-Results-Presentation-Verde-AgriTech-1.pdf</t>
  </si>
  <si>
    <t>https://policehumanrightsresources.org/content/uploads/2016/07/Penal-Code-Cape-Verde-2003-Good-version.pdf?x54919</t>
  </si>
  <si>
    <t>https://investor.verde.ag/wp-content/uploads/2024/02/Way-Carbon-Santander-Partnership-Verde-AgriTech-Press-Release-February-12-2024.pdf</t>
  </si>
  <si>
    <t>http://s29.q4cdn.com/809882261/files/doc_presentations/2023/10/Presentation-Verde-Investor-Short-20231011.pdf</t>
  </si>
  <si>
    <t>https://investor.verde.ag/wp-content/uploads/2024/01/Verde-AgriTech-Press-Release-2023-Results-2024-Guidance.pdf</t>
  </si>
  <si>
    <t>https://www.idea.int/sites/default/files/2023-11/case-study-cabo-verde-gsod-2023-report.pdf</t>
  </si>
  <si>
    <t>https://vc.bridgew.edu/cgi/viewcontent.cgi?article=1013&amp;context=jcvs</t>
  </si>
  <si>
    <t>https://assets.ey.com/content/dam/ey-sites/ey-com/en_gl/topics/tax/tax-alerts-pdf/ey-cape-verde-amends-certain-tax-regimes-and-introduces-cbc-reporting.pdf?download</t>
  </si>
  <si>
    <t>https://investor.verde.ag/wp-content/uploads/2021/01/Investors-Newsletter-Verde-AgriTech-October_2021.pdf</t>
  </si>
  <si>
    <t>https://www.cannabisinvestingforum.com/uploads/1/0/7/8/10783458/cannaverde_investor_presentation_nov_2020.pdf</t>
  </si>
  <si>
    <t>https://investor.verde.ag/wp-content/uploads/2023/11/Q3-2023-Results-Presentation-Verde-AgriTech-2.pdf</t>
  </si>
  <si>
    <t>http://www.ecreee.org/sites/default/files/event-att/eletra_international_workshop_on_renewable_energy_development_in_macaronesia_and_west_africa.pdf</t>
  </si>
  <si>
    <t>https://www.ijsr.net/archive/v8i12/ART20203427.pdf</t>
  </si>
  <si>
    <t>https://investor.verde.ag/wp-content/uploads/2023/05/Q1-2023-Results-Presentation-Verde-AgriTech-1.pdf</t>
  </si>
  <si>
    <t>https://investor.verde.ag/wp-content/uploads/2020/10/Investors-Newsletter-Verde-AgriTech-August-2020-Final.pdf</t>
  </si>
  <si>
    <t>https://investor.verde.ag/wp-content/uploads/2023/08/Q2-2023-Results-Presentation-Verde-AgriTech.pdf</t>
  </si>
  <si>
    <t>https://www.findevgateway.org/sites/default/files/publications/files/mfg-en-case-study-expanding-opportunities-through-microfinance-in-cape-verde-oct-2010.pdf</t>
  </si>
  <si>
    <t>https://sgp.fas.org/crs/row/R44756.pdf</t>
  </si>
  <si>
    <t>https://www.mlgts.pt/xms/files/site_2018/Newsletters/2021/Tourism_in_Cape_Verde_an_ocean_of_opportunity_-EN-.pdf</t>
  </si>
  <si>
    <t>http://www.ecreee.org/sites/default/files/event-att/cape_verde_building_a_secure_energy_future.pdf</t>
  </si>
  <si>
    <t>https://investor.verde.ag/wp-content/uploads/2023/10/Corporate-Presentation-LD-Micro-Oct-2023-1.pdf</t>
  </si>
  <si>
    <t>https://assets.publishing.service.gov.uk/media/654cfedf014cc90010677386/Cape_Verde_Toponymic_Factfile.pdf</t>
  </si>
  <si>
    <t>https://investor.verde.ag/wp-content/uploads/2023/10/Corporate-Presentation-Canaccord-LatAm-Natural-Resources-Conference-Sep-2023-1.pdf-1.pdf</t>
  </si>
  <si>
    <t>https://investor.verde.ag/wp-content/uploads/2020/11/Q4-FY-2019-Presentation-Verde-AgriTech-Final.pdf</t>
  </si>
  <si>
    <t>https://cdn.who.int/media/docs/default-source/mental-health/mental-health-atlas-2017-country-profiles/cpv.pdf?sfvrsn=7cadb8c_1&amp;download=true</t>
  </si>
  <si>
    <t>https://www.epdc.org/sites/default/files/documents/EPDC_NEP_2018_CapeVerde.pdf</t>
  </si>
  <si>
    <t>https://sustainabledevelopment.un.org/content/documents/1064300CaboVerde_Report.ENGversion.pdf</t>
  </si>
  <si>
    <t>https://ionicre.com.au/wp-content/uploads/2017/10/171011-Investor-Presentation.pdf</t>
  </si>
  <si>
    <t>https://data-api.marketindex.com.au/api/v1/announcements/XASX:TGM:6A1192902/pdf/inline/investor-presentation-indaba-2024-mining-conference</t>
  </si>
  <si>
    <t>https://investor.verde.ag/wp-content/uploads/2023/05/Q1-2023-Results-Presentation-Verde-AgriTech.pdf</t>
  </si>
  <si>
    <t>https://investor.verde.ag/wp-content/uploads/2020/11/24-52-109F2-Certification-of-interim-filings-CFO-E.pdf</t>
  </si>
  <si>
    <t>https://investor.verde.ag/wp-content/uploads/2020/10/Investors-Newsletter-Verde-AgriTech-July-2020-Final.pdf</t>
  </si>
  <si>
    <t>https://investor.verde.ag/wp-content/uploads/2020/10/Investors-Newsletter-Verde-AgriTech-September-Final.pdf</t>
  </si>
  <si>
    <t>https://www.weare121.com/121mininginvestment-cape-town/wp-content/uploads/sites/25/2024/01/231120-PSC-Corporate-Presentation-Nov-23_FINAL.pdf</t>
  </si>
  <si>
    <t>https://unfccc.int/sites/default/files/NDC/2022-06/Cabo%20Verde_NDC%20Update%202021.pdf</t>
  </si>
  <si>
    <t>https://universalperiodicreview.org/sites/default/files/documents/2016-08/oral_presentation_cape_verde.pdf</t>
  </si>
  <si>
    <t>http://www.ecowrex.org/sites/default/files/press_releases/presentation_antonio_baptista_capeverde.pdf</t>
  </si>
  <si>
    <t>https://media.abnnewswire.net/media/en/presentations/rpt/90335-ASX-OVL-854687.pdf</t>
  </si>
  <si>
    <t>https://investor.verde.ag/wp-content/uploads/2020/11/Q2-2020-Results-Presentation-Final.pdf</t>
  </si>
  <si>
    <t>https://www.cbd.int/doc/world/cv/cv-nr-03-en.pdf</t>
  </si>
  <si>
    <t>https://vc.bridgew.edu/cgi/viewcontent.cgi?article=1030&amp;context=jcvs</t>
  </si>
  <si>
    <t>https://investor.verde.ag/wp-content/uploads/2021/03/Q4-FY-2020-Results-Presentation.pdf</t>
  </si>
  <si>
    <t>https://www.imf.org/external/pubs/ft/scr/2008/cr08243.pdf</t>
  </si>
  <si>
    <t>https://www.irena.org/-/media/Files/IRENA/Agency/Statistics/Statistical_Profiles/Africa/Cabo%20Verde_Africa_RE_SP.pdf</t>
  </si>
  <si>
    <t>https://policehumanrightsresources.org/content/uploads/2016/07/Penal-Code-Cape-Verde-2003-Good-version.pdf?x38705</t>
  </si>
  <si>
    <t>https://investor.verde.ag/wp-content/uploads/2022/03/Q4-FY-2021-Results-Presentation-Verde-AgriTech.pdf</t>
  </si>
  <si>
    <t>https://uprinfo.org/sites/default/files/documents/2016-08/oral_presentation_cape_verde.pdf</t>
  </si>
  <si>
    <t>https://s3.amazonaws.com/cms.ipressroom.com/375/files/20219/VBHI++Investor+Presentation+10.2021+Final.pdf</t>
  </si>
  <si>
    <t>https://www.unodc.org/documents/data-and-analysis/dfa/Study-crime-corruption-english.pdf</t>
  </si>
  <si>
    <t>https://www.kefi-goldandcopper.com/files/presentations/kefi-indaba-presentation-11may22.pdf</t>
  </si>
  <si>
    <t>https://international-partnerships.ec.europa.eu/system/files/2022-01/mip-2021-c2021-9367-cabo-verde-annex_en.pdf</t>
  </si>
  <si>
    <t>https://www.mirandalawfirm.com/download/1101/40338f46f35d021ac0f5cfd2ac42aebb/alternative_energy_africa_may_june_2018.pdf</t>
  </si>
  <si>
    <t>https://investor.verde.ag/wp-content/uploads/2022/08/Q2-2022-Results-Presentation-Verde-AgriTech.pdf</t>
  </si>
  <si>
    <t>https://corporate.cms-horwathhtl.com/wp-content/uploads/sites/2/2018/02/HHTL_MR_CAPE-VERDE-1.pdf</t>
  </si>
  <si>
    <t>https://www.upr-info.com/sites/default/files/documents/2016-08/oral_presentation_cape_verde.pdf</t>
  </si>
  <si>
    <t>https://policehumanrightsresources.org/content/uploads/2016/07/Penal-Code-Cape-Verde-2003-Good-version.pdf?x49094=</t>
  </si>
  <si>
    <t>http://cdn-odi-production.s3.amazonaws.com/media/documents/5850.pdf</t>
  </si>
  <si>
    <t>https://www.itu.int/en/ITU-D/Cybersecurity/Documents/Country_Profiles/Cape-Verde.pdf</t>
  </si>
  <si>
    <t>https://hotcopper.com.au/documentdownload?id=uOMxKKzFkiWRTLKhOROKAxjvTDYC5gq6wReZr%2BF1ke92GA%3D%3D</t>
  </si>
  <si>
    <t>https://investor.verde.ag/wp-content/uploads/2020/11/23-52-109F2-Certification-of-interim-filings-CEO-E.pdf</t>
  </si>
  <si>
    <t>https://ictpolicyafrica.org/api/documents/download?_id=5eb2c030663081001bdbc788</t>
  </si>
  <si>
    <t>https://investor.verde.ag/wp-content/uploads/2021/08/Q2-2021-Results-Presentation.pdf</t>
  </si>
  <si>
    <t>https://www.ictd.ac/wp-content/uploads/2020/05/CapeVerde_Tobacco_Tax_Factsheet.pdf</t>
  </si>
  <si>
    <t>https://www.ilctr.org/wp-content/uploads/2020/11/Cape-Verde-Greater-Boston-factsheet.pdf</t>
  </si>
  <si>
    <t>https://www.weare121.com/121mininginvestment-cape-town/wp-content/uploads/sites/25/2022/04/kefi-investor-presentation-4april22.pdf</t>
  </si>
  <si>
    <t>https://www.ilo.org/wcmsp5/groups/public/@ed_emp/@emp_policy/@invest/documents/publication/wcms_asist_8331.pdf</t>
  </si>
  <si>
    <t>https://espen.afro.who.int/system/files/content/maps/pdfs/MAP-Cape_Verde-sch-iu-endemicity-2019_portrait.pdf</t>
  </si>
  <si>
    <t>https://investor.verde.ag/wp-content/uploads/2023/08/VA-accounts-Q2-2023.pdf</t>
  </si>
  <si>
    <t>https://www.afdb.org/sites/default/files/documents/projects-and-operations/cape_verde_-_the_road_ahead.pdf</t>
  </si>
  <si>
    <t>https://www4.unfccc.int/sites/NAPC/Country%20Documents/Parties/cr05135.pdf</t>
  </si>
  <si>
    <t>https://investeasterncape.co.za/assets/reports/Eastern%20Cape%20Investment%20Presentation%202023.pdf</t>
  </si>
  <si>
    <t>https://universalperiodicreview.com/sites/default/files/documents/2016-08/oral_presentation_cape_verde.pdf</t>
  </si>
  <si>
    <t>https://unfccc.int/sites/default/files/07_cape_pp.pdf</t>
  </si>
  <si>
    <t>https://www.jstor.org/stable/40034040</t>
  </si>
  <si>
    <t>https://wedocs.unep.org/bitstream/handle/20.500.11822/20498/Energy_profile_Cape%20Verde.pdf</t>
  </si>
  <si>
    <t>https://www.aircentre.org/wp-content/uploads/2020/12/Maritime_Economy_Cabo-Verde_final_EN-US.pdf</t>
  </si>
  <si>
    <t>https://investor.verde.ag/wp-content/uploads/2020/10/Investors-Newsletter-Verde-AgriTech-June-2020-final.pdf</t>
  </si>
  <si>
    <t>https://upr.info/sites/default/files/documents/2016-08/oral_presentation_cape_verde.pdf</t>
  </si>
  <si>
    <t>https://ppp.worldbank.org/public-private-partnership/sites/ppp.worldbank.org/files/2022-06/AICD-CapeVerde-Country-Report.pdf</t>
  </si>
  <si>
    <t>https://www.etf.europa.eu/sites/default/files/2022-01/cape_verde.pdf</t>
  </si>
  <si>
    <t>https://policehumanrightsresources.org/content/uploads/2016/07/Penal-Code-Cape-Verde-2003-Good-version.pdf?x96812</t>
  </si>
  <si>
    <t>https://conscv.nl/images/documentos/Cape_Verde_Business_Mission_Fact_Sheet_NABC.pdf</t>
  </si>
  <si>
    <t>https://company-announcements.afr.com/asx/mlm/50521946-e4fc-11eb-8781-565d0a66e208.pdf</t>
  </si>
  <si>
    <t>https://www.jstor.org/stable/10.2979/trs.2010.-.103.56</t>
  </si>
  <si>
    <t>https://investor.verde.ag/wp-content/uploads/2022/02/Investors-Newsletter-Verde-AgriTech-August-2022.pdf</t>
  </si>
  <si>
    <t>https://investor.verde.ag/wp-content/uploads/2022/03/Verde-AgriTech-Q4-2021-Press-Release-March-22-2022.pdf</t>
  </si>
  <si>
    <t>https://investor.verde.ag/wp-content/uploads/2023/11/VA-accounts-Q3-2023.pdf</t>
  </si>
  <si>
    <t>https://investor.verde.ag/wp-content/uploads/2020/10/Investors-Newsletter-Verde-AgriTech-October-Final.pdf</t>
  </si>
  <si>
    <t>https://adore.ifrc.org/Download.aspx?FileId=637787</t>
  </si>
  <si>
    <t>https://investor.verde.ag/wp-content/uploads/2020/10/Investors-Newsletter-Verde-AgriTech-April-2020-final.pdf</t>
  </si>
  <si>
    <t>https://investor.verde.ag/wp-content/uploads/2020/11/Q3-2020-Results-Presentation-Verde-AgriTech.pdf</t>
  </si>
  <si>
    <t>https://www.jstor.org/stable/534936</t>
  </si>
  <si>
    <t>https://www.corporatejetinvestor.com/wp-content/uploads/2019/02/PANEL-Cape-Town-.pdf</t>
  </si>
  <si>
    <t>https://www.varietycruises.com/wp-content/uploads/2022/07/cape-verde-islands-2023-24-harmony-g-presentation_upd03nov22-new-logo.pdf</t>
  </si>
  <si>
    <t>https://wedocs.unep.org/bitstream/handle/20.500.11822/20498/Energy_profile_Cape%20Verde.pdf?sequence=1</t>
  </si>
  <si>
    <t>https://data-api.marketindex.com.au/api/v1/announcements/XASX:AEV:6A752256/pdf/inline/investor-presentation-121-mining-investment-cape-town</t>
  </si>
  <si>
    <t>https://www.unicef.org/media/100541/file/Cabo-Verde-2020-COAR.pdf</t>
  </si>
  <si>
    <t>https://investor.verde.ag/wp-content/uploads/2023/11/VA-accounts-Q3-2023-1.pdf</t>
  </si>
  <si>
    <t>https://cerf.un.org/sites/default/files/resources/Cape_Verde_Final.pdf</t>
  </si>
  <si>
    <t>https://investor.verde.ag/wp-content/uploads/2023/04/Investors-Newsletter-Verde-AgriTech-August2023.pdf</t>
  </si>
  <si>
    <t>https://www.afdb.org/fileadmin/uploads/afdb/Documents/Project-and-Operations/Cape%20Verde%20-%20A%20Success%20Story.pdf</t>
  </si>
  <si>
    <t>https://investor.verde.ag/wp-content/uploads/2020/11/VA-Q1-2020-Financial-Statements-final.pdf</t>
  </si>
  <si>
    <t>https://www.sylvaniaplatinum.com/component/jdownloads/?task=download.send&amp;id=810:121-investor-conference-presentation&amp;catid=&amp;m=0&amp;Itemid=108</t>
  </si>
  <si>
    <t>https://www.se4all-africa.org/fileadmin/uploads/se4all/Documents/Country_AAs/Action_Agenda_Sustainable_Energy_4_All_SE4ALL_CBV_-_Eng.pdf</t>
  </si>
  <si>
    <t>https://investor.verde.ag/wp-content/uploads/2021/08/Verde-AgriTech-Q2-2021-Press-Release-August-16-2021-Final.pdf</t>
  </si>
  <si>
    <t>https://investor.verde.ag/wp-content/uploads/2020/11/Verde-AgriTech-Q1-2020-Results-Presentation-Final-comp-1.pdf</t>
  </si>
  <si>
    <t>https://investor.verde.ag/wp-content/uploads/2022/11/VA-accounts-Q3-2022-November-14-2022.pdf</t>
  </si>
  <si>
    <t>https://investor.verde.ag/wp-content/uploads/2023/04/Investors-Newsletter-Verde-AgriTech-July2023.pdf</t>
  </si>
  <si>
    <t>https://investor.verde.ag/wp-content/uploads/2021/11/CORPORATE-GOVERNANCE-AND-NOMINATING-COMMITTEE-CHARTER.pdf</t>
  </si>
  <si>
    <t>https://www.jstor.org/stable/40607816</t>
  </si>
  <si>
    <t>https://blackrockmining.com.au/wp-content/uploads/BKT_InvestorPresentation121MiningCape-Town01Feb19.pdf</t>
  </si>
  <si>
    <t>https://investor.verde.ag/wp-content/uploads/2020/10/Investors-Newsletter-Verde-AgriTech-May-2020-final.pdf</t>
  </si>
  <si>
    <t>https://investor.verde.ag/wp-content/uploads/2020/11/Verde-AgriTech-Q1-2020-Results-Presentation-Final-comp.pdf</t>
  </si>
  <si>
    <t>https://www.drdgold.com/all-categories?task=download.send&amp;id=328:121-mining-investment-cape-town-5-6-feb-2024&amp;catid=126</t>
  </si>
  <si>
    <t>https://www.weare121.com/121mininginvestment-cape-town/wp-content/uploads/sites/25/2022/03/Petra-Diamonds-Investor-Presentation-121-Indaba_compressed.pdf</t>
  </si>
  <si>
    <t>https://investor.verde.ag/wp-content/uploads/2022/09/Verde-AgriTech-Press-Release-Morgan-Stanley-Global-Chemicals-Agriculture-and-Packaging-Conference-September-27.pdf</t>
  </si>
  <si>
    <t>https://media.specialolympics.org/resources/leading-a-program/program-profiles/SOA/Cape-Verde-FactSheet-2020.pdf</t>
  </si>
  <si>
    <t>https://investor.verde.ag/wp-content/uploads/2021/01/Investors-Newsletter-Verde-AgriTech-January-2022.pdf</t>
  </si>
  <si>
    <t>https://webgate.ec.europa.eu/isdb_results/factsheets/country/overview_cape-verde_en.pdf</t>
  </si>
  <si>
    <t>https://investor.verde.ag/wp-content/uploads/2023/11/Verde-AgriTech-Q3-2023-Press-Release.pdf</t>
  </si>
  <si>
    <t>https://core.ac.uk/download/pdf/81842740.pdf</t>
  </si>
  <si>
    <t>https://wdcdn.co/media/1000/1000/b66ebd13-5951-4c6c-adf7-81d0b30c1283.pdf</t>
  </si>
  <si>
    <t>https://collections.unu.edu/eserv/UNU:8633/t12-p67-16.pdf</t>
  </si>
  <si>
    <t>https://investor.verde.ag/wp-content/uploads/2022/05/VA-Accounts-Q1-2022-May-11-2022.pdf</t>
  </si>
  <si>
    <t>https://trg-property.com/wp-content/uploads/2019/03/A5-Investor-Tour-Brochure.pdf</t>
  </si>
  <si>
    <t>https://www.drdgold.com/downloads?task=download.send&amp;id=328&amp;catid=126&amp;m=0</t>
  </si>
  <si>
    <t>https://gold.uclg.org/sites/default/files/2022-07/cape_verde_2021.pdf</t>
  </si>
  <si>
    <t>https://investor.verde.ag/wp-content/uploads/2020/10/Investors-Newsletter-Verde-AgriTech-November-Final.pdf</t>
  </si>
  <si>
    <t>https://orecorp.com.au/upload/documents/investor/presentations/160208-OreCorpCompanyPresentationCapeTown2016compressed.pdf</t>
  </si>
  <si>
    <t>https://www.oecd.org/aidfortrade/47822558.pdf</t>
  </si>
  <si>
    <t>https://orecorp.com.au/upload/documents/investor/presentations/180205-CompanyPresentationCapeTown2018_Compressed.pdf</t>
  </si>
  <si>
    <t>https://www.weare121.com/121mininginvestment-cape-town/wp-content/uploads/sites/25/2022/09/SRG-New-Investor-Presentation-14-September-2022-Public-Information.pdf</t>
  </si>
  <si>
    <t>https://capebretonpartnership.com/wp-content/uploads/2019/06/CapeBretonPartnership-InvestorSummit-Presentation-RoyMacDonald.pdf</t>
  </si>
  <si>
    <t>https://unfccc.int/files/adaptation/napas/application/pdf/07_cape_pp.pdf</t>
  </si>
  <si>
    <t>https://www.sylvaniaplatinum.com/all-categories?task=download.send&amp;id=666:121-investor-conference-presentation&amp;catid=93</t>
  </si>
  <si>
    <t>https://investor.verde.ag/wp-content/uploads/2021/01/Investors-Newsletter-Verde-AgriTech-Jun-2021.pdf</t>
  </si>
  <si>
    <t>http://www.ecreee.org/sites/default/files/presentation_of_action_agendas_and_ip_advancements_by_national_directors_for_energy_-_cabo_verde_-.pdf</t>
  </si>
  <si>
    <t>https://www.aler-renovaveis.org/contents/files/aler-presentation_gef-side-event_short-version.pdf</t>
  </si>
  <si>
    <t>https://investor.verde.ag/wp-content/uploads/2020/11/34-Annual-information-form-English.pdf</t>
  </si>
  <si>
    <t>https://www.unicef.org/media/115851/file/Cabo-Verde-2021-COAR.pdf</t>
  </si>
  <si>
    <t>https://investor.verde.ag/wp-content/uploads/2023/07/Verdes-Products-Remove-Carbon-Dioxide-From-the-Air-Verde-AgriTech-Press-Release.pdf</t>
  </si>
  <si>
    <t>https://info.undp.org/docs/pdc/Documents/CPV/PIMS%204996%20-%20UNDP%20GEF%20Cape%20Verde%20Project%20Final.pdf</t>
  </si>
  <si>
    <t>https://investor.verde.ag/wp-content/uploads/2024/01/Renato-Mendes-Verde-AgriTech-Press-Release-.pdf</t>
  </si>
  <si>
    <t>http://datazone.birdlife.org/userfiles/file/IBAs/AfricaCntryPDFs/Cape_Verde.pdf</t>
  </si>
  <si>
    <t>https://housingfinanceafrica.org/app/uploads/2021/12/Cabo-Verde.pdf</t>
  </si>
  <si>
    <t>https://webgate.ec.europa.eu/isdb_results/factsheets/country/details_cape-verde_en.pdf</t>
  </si>
  <si>
    <t>https://files.eric.ed.gov/fulltext/ED137152.pdf</t>
  </si>
  <si>
    <t>https://blackrockmining.com.au/wp-content/uploads/010218-BKT-Investor-Presentation-Cape-Town-February-2018.pdf</t>
  </si>
  <si>
    <t>https://fcx-prod.fmi.com/sites/fcx/files/documents/operations/TRS-CerroVerde.pdf</t>
  </si>
  <si>
    <t>https://investor.verde.ag/wp-content/uploads/2024/03/Roth-Conference-March-2024-Press-Release-March-2024-1.pdf</t>
  </si>
  <si>
    <t>https://investor.verde.ag/wp-content/uploads/2022/02/Investors-Newsletter-Verde-AgriTech-May-2022.pdf</t>
  </si>
  <si>
    <t>https://grindrod.com/dbfiles/Conference%20call%20details%20to%20access%20investor%20presentation%202%20March%202017.pdf</t>
  </si>
  <si>
    <t>https://investor.verde.ag/wp-content/uploads/2024/02/Marcus-Vinicius-Ribeiro-Verde-AgriTech-Press-Release-V3-1.pdf</t>
  </si>
  <si>
    <t>https://investor.verde.ag/wp-content/uploads/2021/08/Q2-2021-Financial-Statements-Final-Verde-AgriTech.pdf</t>
  </si>
  <si>
    <t>https://investor.verde.ag/wp-content/uploads/2021/08/Verde-AgriTech-Q2-2021-Press-Release-August-16-2021-Final-1.pdf</t>
  </si>
  <si>
    <t>https://capebretonpartnership.com/wp-content/uploads/2019/06/CapeBretonPartnership-InvestorSummit-Presentation-SteveParsons.pdf</t>
  </si>
  <si>
    <t>https://sustainabledevelopment.un.org/content/documents/282392021_VNR_Report_Cabo_Verde.pdf</t>
  </si>
  <si>
    <t>http://www.ecowrex.org/system/files/documents/2011_summary-of-cape-verde-renewable-energy-plan_ecreee.pdf</t>
  </si>
  <si>
    <t>https://documents1.worldbank.org/curated/en/734021628260766519/pdf/Project-Information-Document-Cabo-Verde-Renewable-Energy-and-Improved-Utility-Performance-Project-P170236.pdf</t>
  </si>
  <si>
    <t>https://investor.verde.ag/wp-content/uploads/2022/02/Investors-Newsletter-February.pdf</t>
  </si>
  <si>
    <t>https://prod-cd.irena.org/-/media/Files/IRENA/Agency/Events/2014/Jul/14/3-FONSECAStatus-and-Challenges-of-RE-Deplyment-in-Cabo-Verde.pdf?la=en&amp;hash=EA4E6C950B68E5841DDD4B7CE4DA1EB28EF389E6</t>
  </si>
  <si>
    <t>https://investor.verde.ag/wp-content/uploads/2020/10/Investors-Newsletter-Verde-AgriTech-December-Final.pdf</t>
  </si>
  <si>
    <t>https://www.oecd.org/regional/regional-policy/profile-Cape-Verde.pdf</t>
  </si>
  <si>
    <t>https://investor.verde.ag/wp-content/uploads/2021/01/Investors-Newsletter-Verde-AgriTech-November_2021.pdf</t>
  </si>
  <si>
    <t>https://investor.verde.ag/wp-content/uploads/2023/07/4.-AUDIT-COMMITTEE-CHARTER-2023.pdf</t>
  </si>
  <si>
    <t>https://www.nuggetcasinoresort.com/investor/fileadmin/Content/corporate/sec_filings/Exhibit_99.1_Audited_FINAL_.pdf</t>
  </si>
  <si>
    <t>https://data-api.marketindex.com.au/api/v1/announcements/XASX:IXR:6A810548/pdf/inline/investor-presentation</t>
  </si>
  <si>
    <t>https://www.hospitalitynet.org/file/152008345.pdf</t>
  </si>
  <si>
    <t>https://unfccc.int/resource/docs/napa/cpv01.pdf</t>
  </si>
  <si>
    <t>https://investor.verde.ag/wp-content/uploads/2023/05/VA-accounts-Q1-2023.pdf</t>
  </si>
  <si>
    <t>https://investor.verde.ag/wp-content/uploads/2022/02/Investors-Newsletter-Verde-AgriTech-June-2022.pdf</t>
  </si>
  <si>
    <t>https://investor.verde.ag/wp-content/uploads/2021/01/Investors-Newsletter-Verde-AgriTech-Jul-2021.pdf</t>
  </si>
  <si>
    <t>https://investor.verde.ag/wp-content/uploads/2023/11/Verde-AgriTech-Q3-2023-Press-Release-1.pdf</t>
  </si>
  <si>
    <t>https://investor.verde.ag/wp-content/uploads/2021/01/Investors-Newsletter-Verde-AgriTech-March-2021.pdf</t>
  </si>
  <si>
    <t>https://assets.ey.com/content/dam/ey-sites/ey-com/en_us/topics/bbbc/ey-cayman-private-funds-act.pdf?download</t>
  </si>
  <si>
    <t>https://www1.hkexnews.hk/listedco/listconews/sehk/2023/0829/2023082900188.pdf</t>
  </si>
  <si>
    <t>https://maples.com/-/media/files/pdfs/articles-and-chapters/article--cayman--chambers--investment-funds-guide-2021-cayman-islands--february2021-final--izmclwpmr.pdf</t>
  </si>
  <si>
    <t>https://www.masterkong.com.cn/InvestorInformationen/announcement/2021/20210322/download/E0322_2020_Results_Announcement_20210322.pdf</t>
  </si>
  <si>
    <t>https://www.fwd.com/-/media/documents/financial-reports/fwd-limited-2021-finanical-report.pdf?rev=02984864bf8e4ba992cdea4decb6d790</t>
  </si>
  <si>
    <t>https://www.masterkong.com.cn/InvestorInformationen/announcement/2021/20210823/download/E_0322_1H2021_Presentation_20210823.pdf</t>
  </si>
  <si>
    <t>http://www.vinda.com/Upload/2021/0423/Vinda_investor_presentation_1Q2021_Eng_20210422.pdf</t>
  </si>
  <si>
    <t>https://www.mufg-investorservices.com/wp-content/uploads/mafs-cayman-pillar-3_q4-2022.pdf</t>
  </si>
  <si>
    <t>https://zto.investorroom.com/image/2020+Annual+Report+.pdf</t>
  </si>
  <si>
    <t>https://assets.harneys.com/files/guide-to-automatic-exchange-of-information-for-cayman-islands-investment-funds.pdf</t>
  </si>
  <si>
    <t>https://www.gov.ky/content/published/api/v1.1/assets/CONTA6771A5F3A7E4B69AE13C9AF9DA91F2D/native?cb=_cache_8637&amp;channelToken=c915417e96ad49e2bcda2e4d22158c40&amp;download=true</t>
  </si>
  <si>
    <t>https://www.mourant.com/file-library/media---2016/2016-guides/investor-protection-in-cayman-hedge-funds-the--just-and-equitable--winding-up-jurisdiction.pdf</t>
  </si>
  <si>
    <t>https://www.dilloneustace.com/uploads/files/A-Guide-to-Hedge-Funds-in-Cayman.pdf</t>
  </si>
  <si>
    <t>https://www.masterkong.com.cn/InvestorInformationen/announcement/2022/20220822/download/E_0322_1H2022_Presentation_20220822.pdf</t>
  </si>
  <si>
    <t>https://www.masterkong.com.cn/InvestorInformationen/announcement/2023/20230327/download/E_322_Results_Presentation_20230327.pdf</t>
  </si>
  <si>
    <t>https://www.harneys.com/media/n1bit51p/mutual-funds-in-the-cayman-islands.pdf</t>
  </si>
  <si>
    <t>https://assets.harneys.com/files/harneys-introduction-to-automatic-exchange-of-information-for-cayman-islands-investment-funds.pdf</t>
  </si>
  <si>
    <t>https://www.cima.ky/upimages/commonfiles/GuidanceNotesonPreventionandDetectionofML-TF-PF-August2023_1693586227.pdf</t>
  </si>
  <si>
    <t>https://www.masterkong.com.cn/InvestorInformationen/announcement/2020/20200824/download/ERA_0322_20200824.pdf</t>
  </si>
  <si>
    <t>https://www.pwc.com/ky/en/industries/assets/helping-clients-register-their-private-funds-with-the-cayman-islands-monetary-authority.pdf</t>
  </si>
  <si>
    <t>https://www.mourant.com/media---guides/mourant---continuing-obligations-of-cayman-islands-mutual-funds.pdf</t>
  </si>
  <si>
    <t>https://www.harneys.com/media/ezahvq1n/f01_investment_funds_in_the_cayman_islands.pdf</t>
  </si>
  <si>
    <t>https://maples.com/-/media/files/pdfs/articles-and-chapters/the-private-equity-law-review-ed-11-cayman-islands.pdf</t>
  </si>
  <si>
    <t>https://www.constitutionalcommission.ky/upimages/educationdoc/CBAConstitutionGuide-3September2010-Final_1488351419_1488351419.pdf</t>
  </si>
  <si>
    <t>https://www.harneys.com/media/3s0bhaqw/legal-insights-f03-continuing-obligations-of-a-cayman-islands-private-fund.pdf</t>
  </si>
  <si>
    <t>https://assets.harneys.com/files/know---guide---investment-funds-in-the-cayman-islands.pdf</t>
  </si>
  <si>
    <t>https://assets.harneys.com/files/Guide_to_Cayman_Companies.pdf</t>
  </si>
  <si>
    <t>https://www.morganlewis.com/-/media/files/publication/presentation/seminar/2023/hedge-fund-conference/cayman-law-issues.pdf</t>
  </si>
  <si>
    <t>https://filecache.investorroom.com/mr5ir_boqii/247/Boqii%20EGM%20-%20Thirteenth%20Amended%20and%20Restated%20MAA-final.pdf</t>
  </si>
  <si>
    <t>https://www.mourant.com/media---guides/mourant---private-funds-in-the-cayman-islands.pdf</t>
  </si>
  <si>
    <t>https://d1psi0oaxrchqd.cloudfront.net/files/How20to20Structure20Single20Investor20Funds20in20Cayman.pdf?mtime=20200430132127&amp;focal=none</t>
  </si>
  <si>
    <t>https://www.pwc.com/ky/en/publications/assets/cayman-islands-investment-funds-private-funds-bill-2020.pdf</t>
  </si>
  <si>
    <t>https://assets.ey.com/content/dam/ey-sites/ey-com/en_us/topics/bbbc/cayman-private-funds-law-v1.pdf?download</t>
  </si>
  <si>
    <t>https://www.harneys.com/media/bzbdfd3g/legal-insight-f02-duties-and-obligations-of-a-director-of-a-cayman-islands-fund.pdf</t>
  </si>
  <si>
    <t>https://www.mufg-investorservices.com/wp-content/uploads/mufg-afs-cayman-pillar-3-disclosures-semi-annual-2023-q2-consolidated.pdf</t>
  </si>
  <si>
    <t>https://assets.harneys.com/files/guide-to-exempted-limited-partnerships-in-the-cayman-islands.pdf</t>
  </si>
  <si>
    <t>https://www.conyers.com/wp-content/uploads/2020/01/Segregated_Portfolio_Companies-CAY-1.pdf</t>
  </si>
  <si>
    <t>https://www.conyers.com/wp-content/uploads/2021/07/Economic_Substance_Requirements-CAY.pdf</t>
  </si>
  <si>
    <t>https://static.www.tencent.com/uploads/2021/04/08/960eae1f18dd716fd3a7d704e123d7a5.pdf</t>
  </si>
  <si>
    <t>https://www.cima.ky/upimages/commonfiles/Anti-MoneyLaunderingRegulations2018Revision_1524078242.PDF</t>
  </si>
  <si>
    <t>https://www.harneys.com/media/0vnn4zwp/harneys-legal-guide-securities-investment-business-in-the-cayman-islands.pdf</t>
  </si>
  <si>
    <t>https://www.conyers.com/wp-content/uploads/2022/04/Private_Funds-CAY-2.pdf</t>
  </si>
  <si>
    <t>https://filecache.investorroom.com/mr5ir_liulishuo/105/download/SIXTH-AMENDED-AND-RESTATED-MEMORANDUM-OF-ASSOCIATION.pdf</t>
  </si>
  <si>
    <t>https://www.mourant.com/file-library/media---2016/2016-guides/breach-of-duty-by-director-of-a-cayman-fund.pdf</t>
  </si>
  <si>
    <t>https://www.cima.ky/upimages/commonfiles/1499349906SecuritiesInvestmentBusinessLaw2015Revision.pdf</t>
  </si>
  <si>
    <t>https://www.oecd-ilibrary.org/cayman-islands_90eadcfa-en.pdf?itemId=%2Fcontent%2Fcomponent%2F90eadcfa-en</t>
  </si>
  <si>
    <t>http://www.vindapaper.com/Upload/ppt/AR2019_Investor_Presentation_Eng_20200122_v.1_1027.pdf</t>
  </si>
  <si>
    <t>https://www.conyers.com/wp-content/uploads/2021/03/Mutual_Funds-CAY.pdf</t>
  </si>
  <si>
    <t>https://www.wuxibiologics.com/wp-content/uploads/res.pdf</t>
  </si>
  <si>
    <t>https://www.caymanairports.com/upimages/commonfile/1669830433Public_Outreach_Presentation_Nov_22.pdf</t>
  </si>
  <si>
    <t>https://d1psi0oaxrchqd.cloudfront.net/files/A-Guide-to-Cayman-Funds-Brochure-Oct-2021.pdf?mtime=20211001123848&amp;focal=none</t>
  </si>
  <si>
    <t>https://www.cliffordchance.com/content/dam/cliffordchance/briefings/2022/01/european-commission-to-ban-cayman-securitisation-spvs.pdf</t>
  </si>
  <si>
    <t>https://www.conyers.com/wp-content/uploads/2021/07/Limited_Liability_Partnerships-CAY-1.pdf</t>
  </si>
  <si>
    <t>https://www.vindapaper.com/Upload/2021/0423/Vinda_investor_presentation_1Q2021_Eng_20210422.pdf</t>
  </si>
  <si>
    <t>https://assets.ey.com/content/dam/ey-sites/ey-com/en_us/topics/bbbc/cayman-private-funds-law.pdf?download</t>
  </si>
  <si>
    <t>http://www.vinda.com/Upload/ppt/AR2019_Investor_Presentation_Eng_20200122_v.1_1027.pdf</t>
  </si>
  <si>
    <t>https://www.cliffordchance.com/content/dam/cliffordchance/briefings/2021/06/european-investors-and-cayman-securitisation-spvs-a-dicey-proposition.pdf</t>
  </si>
  <si>
    <t>https://www.walkersglobal.com/images/Publications/Articles/2020/Walkers_-_Guide_to_Setting_up_CI_Crypto_Blockchain_Fund_-_Sept2020.pdf</t>
  </si>
  <si>
    <t>https://assets.harneys.com/files/directors-duties-and-obligations-under-cayman-islands-law.pdf</t>
  </si>
  <si>
    <t>https://assets.kpmg.com/content/dam/kpmg/ky/pdf/2021/Captive%20publication-October%202021.pdf</t>
  </si>
  <si>
    <t>https://royalpine.com/sites/default/files/2023-05/Cayman%20Islands%20Private%20Investment%20Funds%205%20FAQs%20-%20May%202023_2.pdf</t>
  </si>
  <si>
    <t>https://www.mourant.com/file-library/media---2017/2017-guides/investment-funds-in-the-cayman-islands.pdf</t>
  </si>
  <si>
    <t>https://www.pwc.com/ky/en/publications/assets/cayman-law-update-pfl-mfl-client-communication.pdf</t>
  </si>
  <si>
    <t>https://www.upl-ltd.com/financial_result_and_report_pdfs/PX2wXeTFzPU2LJHfLoecwwFZ5ZeFbzgKrjWtKMQW/Corporate-Realignment-Deck.pdf</t>
  </si>
  <si>
    <t>https://www.vindapaper.com/upload/2018/1029/0859p4znvb.pdf</t>
  </si>
  <si>
    <t>https://www.aima.org/asset/BB27D3BD-ADAB-48BB-BB687EDA12358E69/</t>
  </si>
  <si>
    <t>https://maples.com/-/media/files/pdfs/articles-and-chapters/article--cayman--thomson-reuters--practical-law--equity-capital-markets-regulatory-overview--august2.pdf</t>
  </si>
  <si>
    <t>https://filecache.investorroom.com/mr5ir_100me/192/download/Dingdong%C2%A02023Q1%C2%A0presentation%C2%A0Final.pdf</t>
  </si>
  <si>
    <t>https://filecache.investorroom.com/mr5irasia_lufax_tc/138/Lufax_-_2021_AGM_Notice_%28Revised%29.pdf</t>
  </si>
  <si>
    <t>http://www.vinda.com/Upload/ppt/AR2020_Investor_Presentation_Eng_0126_no_script_1027.pdf</t>
  </si>
  <si>
    <t>https://www.cima.ky/upimages/commonfiles/PrivateFundsLaw2020_1581524961.PDF</t>
  </si>
  <si>
    <t>https://www.sec.gov/Archives/edgar/data/1723690/000119312523119953/d484771dex991.pdf</t>
  </si>
  <si>
    <t>https://www.mourant.com/file-library/media---2021/cayman-islands-exempted-companies---directors--duties-and-liabilities---april-2021.pdf</t>
  </si>
  <si>
    <t>https://www.conyers.com/wp-content/uploads/2021/07/Limited_Liability_Companies-CAY-1.pdf</t>
  </si>
  <si>
    <t>https://icrme.net/uploads/1/0/9/8/109819470/utilising_the_principles_of_rme6_presentation_by_gillian_dasent.pdf</t>
  </si>
  <si>
    <t>https://filecache.investorroom.com/mr5ir_lufax_us/123/2021%20AGM%20Notice.pdf</t>
  </si>
  <si>
    <t>http://www.vindapaper.com/Upload/2021/0423/Vinda_investor_presentation_1Q2021_Eng_20210422.pdf</t>
  </si>
  <si>
    <t>https://www.vedderprice.com/-/media/files/vedder-thinking/publications/2014/08/fatca-for-private-funds-key-considerations/files/fatca-for-private-funds-key-considerations/fileattachment/fatca-for-private-fundskey-considerations.pdf</t>
  </si>
  <si>
    <t>https://www.mourant.com/file-library/media---2020/cayman-regulatory-update---q2-2020.pdf</t>
  </si>
  <si>
    <t>https://www.mourant.com/file-library/media---2021/a-quick-guide-to-directors--duties-in-the-cayman-islands---april-2021.pdf</t>
  </si>
  <si>
    <t>https://filecache.investorroom.com/mr5ir_100me/201/download/Dingdong%C2%A02023Q4%C2%A0presentation.pdf</t>
  </si>
  <si>
    <t>https://zto.investorroom.com/download/1.The+Fourth+Amended+and+Restated+Memorandum+and+Articles+of+Association.pdf</t>
  </si>
  <si>
    <t>https://www.ogier.com/media/qb4cxmqq/ogier-cayman-islands-investment-funds-brochure-2023.pdf</t>
  </si>
  <si>
    <t>https://filecache.investorroom.com/mr5ir_100me/177/download/Dingdong%20Q2%202022%20Earnings%20Call%20Transcript.pdf</t>
  </si>
  <si>
    <t>https://www.nomuraholdings.com/nbl/resource/pdf/privacy_notice.pdf</t>
  </si>
  <si>
    <t>https://www.walkersglobal.com/images/Publications/Advisory/2021/Cayman/Walkers%20-%20Overview%20of%20Cayman%20Islands%20Economic%20Substance%20Requirements-July2021.pdf</t>
  </si>
  <si>
    <t>https://filecache.investorroom.com/mr5ir_zto/307/Notice%20of%202023%20Annual%20General%20Meeting.pdf</t>
  </si>
  <si>
    <t>https://maples.com/-/media/files/pdfs/campaign-pdf/cayman-islands-unit-trusts-and-the-importance-of-the-trustee-english.pdf</t>
  </si>
  <si>
    <t>https://www.conyers.com/wp-content/uploads/2019/02/2019-03-CAY-Guide-to-Establishing-Private-Equity-Funds-in-the-Cayman-Islands.pdf</t>
  </si>
  <si>
    <t>https://filecache.investorroom.com/mr5irasia_lufax_sc/136/Lufax_-_2021_AGM_Notice_%28Revised%29.pdf</t>
  </si>
  <si>
    <t>https://filecache.investorroom.com/mr5irasia_lufax_sc/136/download/Lufax_-_2021_AGM_Notice_%28Revised%29.pdf</t>
  </si>
  <si>
    <t>https://assets.kpmg.com/content/dam/kpmg/ky/pdf/2021/ky-Cayman%20A5%20Brochure%20%2B%20FAQ%20March%202021.pdf</t>
  </si>
  <si>
    <t>https://assets.kpmg.com/content/dam/kpmg/ky/pdf/ky-cayman-islands-crs-draft-guidance-notes%E2%80%93march-2017.pdf</t>
  </si>
  <si>
    <t>https://zto.investorroom.com/image/1.The+Fourth+Amended+and+Restated+Memorandum+and+Articles+of+Association.pdf</t>
  </si>
  <si>
    <t>https://www.conyers.com/wp-content/uploads/2021/09/Private_Funds-CAY.pdf</t>
  </si>
  <si>
    <t>https://www.harneys.com/media/0epgtnto/legal-insights-help-is-at-hand-options-for-investors-in-troubled-cayman-joint-ventures.pdf</t>
  </si>
  <si>
    <t>https://lindemannlaw.ch/wp-content/uploads/2021/10/cayman-fund.pdf</t>
  </si>
  <si>
    <t>http://www.vinda.com/Upload/ppt/IR2020_Investor_Presentation_EN_20200716_1027.pdf</t>
  </si>
  <si>
    <t>https://caymanintinsurance.ky/wp-content/uploads/2022/12/1.-CCF2022-Agenda-Archive-for-Website-PDF-Presentations.pdf</t>
  </si>
  <si>
    <t>https://filecache.investorroom.com/mr5ir_lufax/153/download/Lufax_-_2021_AGM_Notice_%28Revised%29.pdf</t>
  </si>
  <si>
    <t>https://www.gao.gov/assets/gao-08-1028sp.pdf</t>
  </si>
  <si>
    <t>https://www.cima.ky/upimages/commonfiles/GuidanceNotesAmendments-On-goingMonitoring_1580932854.pdf</t>
  </si>
  <si>
    <t>https://maples.com/-/media/files/pdfs/articles-and-chapters/aima--q4-2021-edition-128--cayman-islands-economic-substance-requirements-for-discretionary.pdf</t>
  </si>
  <si>
    <t>https://assets.harneys.com/files/Listing%20your%20fund%20on%20the%20CSX.pdf</t>
  </si>
  <si>
    <t>https://georgiacapital.ge/sites/default/files/2024-03/Georgia%20Capital%20PLC%204Q23%20and%20FY23%20Investor%20Presentation_5.pdf</t>
  </si>
  <si>
    <t>https://www.caymannational.com/images/documents/Cayman-National-Corporation-Ltd---First-Quarter-2022-2023--1-.pdf</t>
  </si>
  <si>
    <t>https://www.conyers.com/wp-content/uploads/2022/03/Securities_Investment_Business-CAY.pdf</t>
  </si>
  <si>
    <t>https://filecache.investorroom.com/mr5ir_100me/182/download/Dingdong_4Q%202022%20results.pdf</t>
  </si>
  <si>
    <t>https://legislation.gov.ky/cms/images/LEGISLATION/PRINCIPAL/1975-/1975-0019A/SummaryJurisdictionAct_2019%20Revision.pdf</t>
  </si>
  <si>
    <t>https://maples.com/-/media/files/pdfs/articles-and-chapters/chambers--investment-funds-guide-2022-cayman-islands.pdf</t>
  </si>
  <si>
    <t>https://www1.hkexnews.hk/listedco/listconews/sehk/2024/0319/11105480/2024031900945.pdf</t>
  </si>
  <si>
    <t>https://assets.kpmg.com/content/dam/kpmg/ky/pdf/ky-captive-guide-publication-2018.pdf.pdf</t>
  </si>
  <si>
    <t>https://www.mourant.com/file-library/media---2017/2017-guides/the-cayman-islands---a-guide-for-hedge-fund-managers.pdf</t>
  </si>
  <si>
    <t>https://www.cima.ky/upimages/lawsregulations/PrivateFundsAct2021Revision_1616773043.PDF</t>
  </si>
  <si>
    <t>https://ir.mi.com/system/files-encrypted/nasdaq_kms/assets/2022/06/30/1-28-18/20220602%20Amended%20and%20Restated%20Memorandum%20and%20Articles%20of%20Association.pdf</t>
  </si>
  <si>
    <t>https://www.mourant.com/file-library/media---2022/mourant---mutual-funds-in-the-cayman-islands.pdf</t>
  </si>
  <si>
    <t>https://web.caymanchamber.ky/External/WCPages/WCWebContent/WebContentPage.aspx?ContentID=3690</t>
  </si>
  <si>
    <t>https://filecache.investorroom.com/mr5ir_100me/197/download/Dingdong%C2%A02023Q3%C2%A0presentation.pdf</t>
  </si>
  <si>
    <t>https://www.mourant.com/media---guides/mourant---closed-ended-private-investment-funds-bvi-cay.pdf</t>
  </si>
  <si>
    <t>https://www.ciregistry.ky/Documents/7254/</t>
  </si>
  <si>
    <t>https://www.mourant.com/file-library/media---2021/shareholders--agreements-for-bvi-and-cayman-islands-companies---key-issues-you-should-consider-(sept-2021).pdf</t>
  </si>
  <si>
    <t>https://iweb.angelalign.com/angel-official/pages/investor/pdfs/announcements/2021/0615/2/Amended%20and%20Restated%20Memorandum%20and%20Articles%20of%20Association.pdf</t>
  </si>
  <si>
    <t>https://www2.deloitte.com/content/dam/Deloitte/global/Documents/Finance/gx-finance-cayman-restructuring-regime-update.pdf</t>
  </si>
  <si>
    <t>http://www.redwoodgroup.co/cn/financialreport/2022Q4en.pdf</t>
  </si>
  <si>
    <t>https://www.conyers.com/wp-content/uploads/2019/02/2019_03_CAY_INVESTEMENT_FUNDS_GUIDE_PE.pdf</t>
  </si>
  <si>
    <t>https://www.walkersglobal.com/images/Publications/Publications/2022/INSOL_ARTICLE_World_First_Quarter_2022_NEW_RESTRUCTURING_OFFICER_REGIME_TO_BE_INTRODUCED_INTO_THE_CAYMAN_ISLANDS.pdf</t>
  </si>
  <si>
    <t>https://filecache.investorroom.com/mr5irasia_lanvingroup/464/LGHL%20-%20Audit%20Committee%20Charter.pdf</t>
  </si>
  <si>
    <t>https://s24.q4cdn.com/139015699/files/doc_financials/2023/q2/Shareholder-Letter-Q2-2023-FINAL-8-2-2023.pdf</t>
  </si>
  <si>
    <t>https://filecache.investorroom.com/mr5ir_100me/168/download/Dingdong_4Q%202021%20results%20%20.pdf</t>
  </si>
  <si>
    <t>https://filecache.investorroom.com/mr5ir_100me/164/download/Dingdong%20%28Cayman%29%20Limited%20Announces%20Third%20Quarter%202021%20Financial%20Results%20-%20Nov%2015%2C%202021.pdf</t>
  </si>
  <si>
    <t>https://www.cima.ky/upimages/lawsregulations/SecuritiesInvestmentBusinessAmendmentLaw,2020_1590507845_1599484990.PDF</t>
  </si>
  <si>
    <t>http://gazettes.gov.ky/portal/pls/portal/docs/1/13140745.PDF</t>
  </si>
  <si>
    <t>https://caymancompass.s3.amazonaws.com/wp-content/uploads/2023/11/CI-2022-Annual-Economic-Report.pdf</t>
  </si>
  <si>
    <t>https://www.jpnelson.com.sg/image/catalog/Investor%20Relations/IR/01.%20IR%20-%20Memorandum%20_%20Articles%20of%20Association.pdf</t>
  </si>
  <si>
    <t>https://www.csx.ky/documents/Guides/Guide-to-Investment-Funds-SummaryMemo2021.pdf</t>
  </si>
  <si>
    <t>https://www.conyers.com/wp-content/uploads/2021/02/Local_Companies-CAY-2.pdf</t>
  </si>
  <si>
    <t>https://caymannewsservice.com/wp-content/uploads/2023/06/NOVA-2023-Salary-Guide.pdf</t>
  </si>
  <si>
    <t>https://www.loebsmith.com/userfiles/files/Cayman%20Island%20Private%20Equity%20Funds%20and%20the%20use%20of%20Exempted%20Limited%20Partnerships..pdf</t>
  </si>
  <si>
    <t>https://s201.q4cdn.com/439848451/files/doc_downloads/2022/08/09.-Noble-Articles-of-Association.PDF</t>
  </si>
  <si>
    <t>https://www.hamilton-recruitment.com/wp-content/uploads/2020/01/Cayman-Islands-Salary-Snapshot-2020.pdf</t>
  </si>
  <si>
    <t>https://assets.kpmg.com/content/dam/kpmg/ky/pdf/2019/ky-kpmg-in-the-cayman-islands-six-address-2019.pdf</t>
  </si>
  <si>
    <t>https://www.cima.ky/upimages/commonfiles/GuidanceNotesonthePreventionandDetectionofMoneyLaundering,TerroristFinancingandProliferationFinancingintheCaymanIslands-5JUNE2020_1591983049.pdf</t>
  </si>
  <si>
    <t>https://static.www.tencent.com/uploads/2022/04/07/7c31a327fb1c068906b70ba7ebede899.PDF</t>
  </si>
  <si>
    <t>https://www.caribank.org/sites/default/files/publication-resources/Peter%20Gough%20Cayman%20Islands%20Presentation%20CDB%20Presentation%20Grenada%203-4%20Sept%202019%20FINAL.pdf</t>
  </si>
  <si>
    <t>https://www.dilloneustace.com/download/1/Publications/Cayman/Drawdown_Cayman2017_DillonEustace.pdf</t>
  </si>
  <si>
    <t>https://www.sagicorcayman.com/Content/docs/20-SLJ-966%20Cayman%20Brochure-Guaranteed%20Investor%20FAW%20ncm.pdf</t>
  </si>
  <si>
    <t>https://www.cima.ky/upimages/commonfiles/BeneficialOwnershipCompaniesRegulations2019Revision_1550499953.pdf</t>
  </si>
  <si>
    <t>https://www.cima.ky/upimages/commonfiles/1499418304GuidanceNotesonthePreventionandDetectionofMoneyLaunderingandTerroristFinancingintheCaymanIslandsAugust2015.pdf</t>
  </si>
  <si>
    <t>https://www.caymannational.com/images/documents/Cayman-National-Pension-Fund---2020.pdf</t>
  </si>
  <si>
    <t>https://www.cima.ky/upimages/commonfiles/1499509767PSCPSOGRETENTIONOFRECORDS-ToIndustry13Feb2017.pdf</t>
  </si>
  <si>
    <t>https://www.auditorgeneral.gov.ky/powerpanel/modules/reports/html/uploads/pdfs/Performance-Audit-Reports-How-core-government-manages-resources---Final-Updated-January-2014.pdf</t>
  </si>
  <si>
    <t>https://www.butterfieldgroup.com/sites/butterfield-corp/files/2023-10/Butterfield%20Funds%20Transaction%20Form-Cayman.pdf</t>
  </si>
  <si>
    <t>https://d1psi0oaxrchqd.cloudfront.net/files/Cayman20Islands20Court20of20Appeal20issues20judgement20on20Enforceability20of20Investor20Side-Letters.pdf?mtime=20200430131929</t>
  </si>
  <si>
    <t>https://www.conyers.com/wp-content/uploads/2018/06/2012_09_26_Enforceability_of_Investor_Side_Letters_in_the_Cayman_Islands.pdf</t>
  </si>
  <si>
    <t>https://d1psi0oaxrchqd.cloudfront.net/files/Cayman20Islands20Court20of20Appeal20issues20judgement20on20Enforceability20of20Investor20Side-Letters.pdf?mtime=20170322154029</t>
  </si>
  <si>
    <t>https://www.caymancompass.com/updates/eversion/2018/0427/docs/20180427_48.pdf</t>
  </si>
  <si>
    <t>https://doc.irasia.com/listco/hk/crystal/annual/2022/ar2022.pdf</t>
  </si>
  <si>
    <t>https://www.caribank.org/sites/default/files/publication-resources/Cayman%20Islands%20CER%202020.pdf</t>
  </si>
  <si>
    <t>https://www.plancayman.ky/wp-content/uploads/dlm_uploads/2018/10/Vision-2008.pdf</t>
  </si>
  <si>
    <t>https://www.walkersglobal.com/images/Publications/Memo/Cayman/Memo_-_Cayman_Private_Funds_Act-536.pdf</t>
  </si>
  <si>
    <t>https://d1psi0oaxrchqd.cloudfront.net/files/How20to20Structure20Single20Investor20Funds20in20Cayman.pdf?mtime=20200430132127</t>
  </si>
  <si>
    <t>https://filecache.investorroom.com/mr5ir_100me/188/download/Dingdong%20%28Cayman%29%20Limited%20Announces%20First%20Quarter%202023%20Financial%20Results.pdf</t>
  </si>
  <si>
    <t>https://assets.harneys.com/files/know---guide---cayman-islands-exempted-companies.pdf</t>
  </si>
  <si>
    <t>https://www.conyers.com/wp-content/uploads/2021/07/Exempted_Companies-CAY-1.pdf</t>
  </si>
  <si>
    <t>https://www.caymannational.com/images/documents/Cayman-National-Pension-Fund-2022-AFS.pdf</t>
  </si>
  <si>
    <t>https://www.mourant.com/file-library/media---2022/repackaging-transactions---key-advantages-to-cayman-islands-orphan-trust-spvs.pdf</t>
  </si>
  <si>
    <t>https://www.conyers.com/wp-content/uploads/2022/01/Beneficial_Ownership_Register_Requirements-CAY.pdf</t>
  </si>
  <si>
    <t>https://www.dilloneustace.com/download/1/Publications/Financial%20Services/How%20to%20Structure%20Single%20Investor%20Funds%20in%20Cayman.pdf</t>
  </si>
  <si>
    <t>https://d28lcup14p4e72.cloudfront.net/230475/4853643/Parkview%20Financial%20-%20Investor%20Presentation%20-%20Q4%202019.pdf</t>
  </si>
  <si>
    <t>http://www.caymanlaw.com/Content/pdfs/LIMITED%20LIABILITY%20COMPANY%20IN%20THE%20CAYMAN%20ISLANDS%20%20-GUIDE.pdf</t>
  </si>
  <si>
    <t>https://legislation.gov.ky/cms/images/LEGISLATION/PRINCIPAL/1961/1961-0003/CompaniesAct_2023%20Revision.pdf</t>
  </si>
  <si>
    <t>https://www.cima.ky/upimages/noticedoc/1588355302PrivateFundsLawFAQsUpdate1May2020_1588355302.pdf</t>
  </si>
  <si>
    <t>https://www1.hkexnews.hk/listedco/listconews/sehk/2022/0829/2022082900269.pdf</t>
  </si>
  <si>
    <t>https://mcgrathtonner.com/wp-content/uploads/2022/11/CONTINUING-OBLIGATIONS-FOR-CAYMAN-ISLANDS-REGULATED-MUTUAL-FUNDS-2.pdf</t>
  </si>
  <si>
    <t>https://www.affinitywater.co.uk/docs/financial/listing-presentation/Investor-presentation-2018.pdf</t>
  </si>
  <si>
    <t>https://www.dilloneustace.com/uploads/files/Cayman20Islands20Court20of20Appeal20issues20judgement20on20Enforceability20of20Investor20Side-Letters.pdf</t>
  </si>
  <si>
    <t>https://www.ditc.ky/wp-content/uploads/2020/06/Consolidated_CRS_Guidance_Notes_appendices_and_CRS_Regulations_2015_and_2016.pdf</t>
  </si>
  <si>
    <t>https://investors.grab.com/static-files/4d6f3289-62e0-42e2-894c-35a4e9560b5b</t>
  </si>
  <si>
    <t>https://caymannewsservice.com/wp-content/uploads/2023/06/Airport-Public-Outreach-Presentation-21-23-Nov-2023.pdf</t>
  </si>
  <si>
    <t>https://www.mourant.com/file-library/media---2016/2016-guides-(old)/investor-protection-in-cayman-hedge-funds-the--just-and-equitable--winding-up-jurisdiction---amended.pdf</t>
  </si>
  <si>
    <t>https://www.stuartslaw.com/cms/document/Automatic_Exchange_of_Information.cm.pdf</t>
  </si>
  <si>
    <t>https://caymannewsservice.com/wp-content/uploads/2015/10/Minister-Rivers-Statement-Presentation-of-the-Baseline-Inspections-Reports-and-the-Education-System-Review-Report-21-Oct-15.pdf</t>
  </si>
  <si>
    <t>https://www.conyers.com/wp-content/uploads/2019/02/2020-03-Guide-to-Establishing-Hedge-Funds-in-the-Cayman-Islands-ENG.._-002.pdf</t>
  </si>
  <si>
    <t>https://caymanfirst.com/wp-content/uploads/2020/10/Cayman-First-Insurance-2018-Audited-Financial-Statements.pdf</t>
  </si>
  <si>
    <t>https://company-announcements.afr.com/asx/twe/5cf4bf0a-7773-11ee-8070-6e1a36560f27.pdf</t>
  </si>
  <si>
    <t>https://www.eso.ky/UserFiles/page_docums/files/uploads/the_cayman_islands_2021_census_of_popula.pdf</t>
  </si>
  <si>
    <t>http://download.myformations.vistra.com/pdf/cay/ubo/ClientAdvisory_C.pdf</t>
  </si>
  <si>
    <t>https://www.mobvista.com/wp-content/uploads/irnews/2021010400041.pdf</t>
  </si>
  <si>
    <t>https://www.cima.ky/upimages/commonfiles/GNsAmendmentsSecuritizationMay2021_1622557863.pdf</t>
  </si>
  <si>
    <t>https://www.irena.org/-/media/Files/IRENA/Agency/Statistics/Statistical_Profiles/Central%20America%20and%20the%20Caribbean/Cayman%20Islands_Central%20America%20and%20the%20Caribbean_RE_SP.pdf</t>
  </si>
  <si>
    <t>https://www.mourant.com/media---guides/mourant---cayman-islands-exempted-companies.pdf</t>
  </si>
  <si>
    <t>https://filecache.investorroom.com/mr5ir_100me/200/download/Dingdong%202023Q4%20ER.pdf</t>
  </si>
  <si>
    <t>https://www.mourant.com/file-library/media---2022/outsourcing-cayman-islands-aml-cft-compliance-obligations-.pdf</t>
  </si>
  <si>
    <t>https://www.irgcayman.com/property/download_file?file=2021-10-09-12-50-25-MarketReportWinterSpring20-21FINALReduced.pdf</t>
  </si>
  <si>
    <t>https://d1psi0oaxrchqd.cloudfront.net/files/Cayman20Islands20Court20of20Appeal20issues20judgement20on20Enforceability20of20Investor20Side-Letters.pdf?mtime=20200430131929&amp;focal=none</t>
  </si>
  <si>
    <t>https://www.mourant.com/file-library/media---2021/what-you-need-to-know-about-the-cayman-islands-statutory-merger.pdf</t>
  </si>
  <si>
    <t>https://ir.nio.com/static-files/f4b97ce5-f5c4-42f0-9096-13769dea461c</t>
  </si>
  <si>
    <t>https://investor.innoventbio.com/media/1084/amended-and-restated-memorandum-and-articles-of-association.pdf</t>
  </si>
  <si>
    <t>https://filecache.investorroom.com/mr5ir_zto/290/download/2021%20Annual%20Report%20.pdf</t>
  </si>
  <si>
    <t>https://www.goldmansachs.com/investor-relations/financials/current/subsidiary-financial-info/gsbe/12-31-20-ifrs-financial-information-english.pdf</t>
  </si>
  <si>
    <t>https://www.conyers.com/wp-content/uploads/2023/02/Economic_Substance_Requirements-CAY.pdf</t>
  </si>
  <si>
    <t>https://filecache.investorroom.com/mr5ir_100me/181/download/Dingdong%20%28Cayman%29%20Limited%20Announces%20Fourth%20Quarter%202022%20Financial%20Results%20-%20Feb%2013%2C%202023.pdf</t>
  </si>
  <si>
    <t>https://chambers.eyecay.cloud/wp-content/uploads/2024/01/LC-2022-Information-Session-Presentation.pdf</t>
  </si>
  <si>
    <t>https://www.walkersglobal.com/images/Publications/Articles/2021/KY/Walkers_-The_Ultimate_Cayman_Islands_-_Reinsurance.pdf</t>
  </si>
  <si>
    <t>https://www.epicacquisitioncorp.com/investorrelations/eac-pfic-statement-fy-2022.pdf</t>
  </si>
  <si>
    <t>https://www.caymancompass.com/updates/eversion/2018/0209/docs/20180209_60.pdf</t>
  </si>
  <si>
    <t>https://investor.ysbiopharm.com/static-files/7c10545a-2682-4227-a651-fa080cc4f2b1</t>
  </si>
  <si>
    <t>https://www.cishipping.com/system/files/resources/documents/MASTER%27S%20HANDBOOK%20FOR%20SHIPS%20REV%202%20FINAL%20MAR2020.pdf?download=1</t>
  </si>
  <si>
    <t>https://filecache.investorroom.com/mr5ir_fourseasonsedu/97/download/Corporate%20Governance%20Guidelines.pdf</t>
  </si>
  <si>
    <t>https://www.richeymay.com/wp-content/uploads/2017/01/Withholding-Requirements-for-Non-U.S.-Investors.pdf</t>
  </si>
  <si>
    <t>https://filecache.investorroom.com/mr5ir_100me/159/download/CORPORATE%20GOVERNANCE%20AND%20NOMINATING%20COMMITTEE%20CHARTER%20%20OF%20DINGDONG%20%28CAYMAN%29%20LIMITED%20.pdf</t>
  </si>
  <si>
    <t>https://doc.irasia.com/listco/hk/ckh/interim/2023/intrep.pdf</t>
  </si>
  <si>
    <t>https://harbour.ky/wp-content/uploads/2020/05/Cayman_Funds_Magazine_-_New_Era_for_Private_and_Limited_Investor_Funds.pdf</t>
  </si>
  <si>
    <t>https://www.mourant.com/file-library/media---2019/2019---updates/the-cayman-islands-as-a-destination-for-aviation-investment-funds-(2019).pdf</t>
  </si>
  <si>
    <t>https://www.cima.ky/upimages/commonfiles/CompaniesManagementLaw2018Revision_1524078202.PDF</t>
  </si>
  <si>
    <t>https://www.applebyglobal.com/wp-content/uploads/Re-Seahawk-China-Dynamic-Fund-Doyle-J-18-Feb-2022.pdf</t>
  </si>
  <si>
    <t>https://www.walkersglobal.com/images/Publications/Advisory/2020/Cayman/Walkers_-_Introduction_of_Registration_Regime_for_Closed-Ended_Funds_-_Mar2020.pdf</t>
  </si>
  <si>
    <t>https://www.mourant.com/file-library/media---2020/registration-deadline-approaching-fast---cayman-private-funds-and-limited-investor-funds.pdf</t>
  </si>
  <si>
    <t>https://www.dilloneustace.com/download/1/Publications/Cayman/Cayman%20Islands%20Court%20of%20Appeal%20issues%20judgement%20on%20Enforceability%20of%20Investor%20Side-Letters.pdf</t>
  </si>
  <si>
    <t>https://maples.com/-/media/files/pdfs/articles-and-chapters/london-hfm-week---cayman-islands-managers-and-economics-substance-requirements.pdf</t>
  </si>
  <si>
    <t>https://filecache.investorroom.com/mr5ir_100me/175/download/Dingdong_2Q%202022%20results.pdf</t>
  </si>
  <si>
    <t>https://www.cmscayman.com/docs/Companies(Amendment)Law,2017.pdf</t>
  </si>
  <si>
    <t>https://cnslibrary.com/wp-content/uploads/Airport-Public-Outreach-Presentation-21-23-Nov-2023.pdf</t>
  </si>
  <si>
    <t>https://www.pwc.com/ky/en/about-us/assets/pwc-cayman-islands-esg-highlights-2020-2021.pdf</t>
  </si>
  <si>
    <t>https://www.eso.ky/UserFiles/page_docums/files/uploads/the_cayman_islands_annual_economic_repor-5.pdf</t>
  </si>
  <si>
    <t>https://www.walkersglobal.com/images/Publications/Articles/2011/09.2011-Comparison-of-Delaware-and-Cayman-Islands-Limited-Partnerships.pdf</t>
  </si>
  <si>
    <t>https://www.stuartslaw.com/cms/document/American_Lawyer_Offshore_Oct_2016.pdf</t>
  </si>
  <si>
    <t>https://www.mourant.com/file-library/media---2022/cayman-regulatory-update---q3-2022.pdf</t>
  </si>
  <si>
    <t>https://cnslibrary.com/wp-content/uploads/Minister-Rivers-Statement-Presentation-of-the-Baseline-Inspections-Reports-and-the-Education-System-Review-Report-21-Oct-15.pdf</t>
  </si>
  <si>
    <t>https://www.conyers.com/wp-content/uploads/2018/06/2015_12_Article_CAY_Directors_Powers_to_Petition_for_Winding_Up_a_corporate_perspective.pdf</t>
  </si>
  <si>
    <t>https://www.cima.ky/upimages/lawsregulations/PrivateFundsRegulations2022Revision_1648044525.PDF</t>
  </si>
  <si>
    <t>https://legislation.gov.ky/cms/images/LEGISLATION/PRINCIPAL/1987/1987-0030/LabourAct_2021%20Revision.pdf</t>
  </si>
  <si>
    <t>https://www.mourant.com/file-library/media---2022/statutory-mergers--schemes-of-arrangement-and-tender-offers-under-cayman-islands-law---a-comparison.pdf</t>
  </si>
  <si>
    <t>https://links.sgx.com/FileOpen/HKT%20Group%20Holdings%20Limited%20FS%20FY2021.ashx?App=Announcement&amp;FileID=712002</t>
  </si>
  <si>
    <t>https://www.cima.ky/upimages/regulatorymeasures/StatementofGuidance-Non-FundArrangements_1605729452.pdf</t>
  </si>
  <si>
    <t>https://www.careyolsen.com/sites/default/files/RetailInvestmentFundsBrochure-CareyOlsen_v2.pdf</t>
  </si>
  <si>
    <t>https://www.vectorcapital.com/pdfs/investor-privacy-notice.pdf</t>
  </si>
  <si>
    <t>https://www.cima.ky/upimages/commonfiles/1499686215REEFSGuidance-FARandAFSFilingManual2.pdf</t>
  </si>
  <si>
    <t>https://www.cima.ky/upimages/commonfiles/FARCompletionGuideFAR-016-22-04-Final11Dec2020_1607717828.pdf</t>
  </si>
  <si>
    <t>https://www.mourant.com/file-library/media---2016/2016-guides/a-quick-guide-to-tax-regulation-in-the-cayman-islands.pdf</t>
  </si>
  <si>
    <t>https://www.morganlewis.com/-/media/files/publication/presentation/seminar/2023/hedge-fund-conference/cayman-law-issues.pdf?rev=51981ef94e0a441abc48dddb88c0a302&amp;hash=5E5C91B2268BB3B2479E714FA1FD9B63</t>
  </si>
  <si>
    <t>https://filecache.investorroom.com/mr5ir_100me/179/download/Dingdong_3Q%202022%20results.pdf</t>
  </si>
  <si>
    <t>https://www.mourant.com/file-library/media---2020/cayman-regulatory-update---q4-2020.pdf</t>
  </si>
  <si>
    <t>https://amlu.gov.ky/wp-content/uploads/2020/02/Summary-Results-of-the-MLTF-National-Risk-Assessment-NRA.pdf</t>
  </si>
  <si>
    <t>https://www.cima.ky/upimages/commonfiles/PublicManagementandFinanceLaw2018Revision_1531219670.PDF</t>
  </si>
  <si>
    <t>https://www.morganlewis.com/-/media/files/publication/presentation/seminar/2023/hedge-fund-conference/cayman-law-issues.pdf?rev=-1&amp;hash=483CA8B7768234838039171A6AB48101</t>
  </si>
  <si>
    <t>https://filecache.investorroom.com/mr5ir_100me/157/download/COMPENSATION%20COMMITTEE%20CHARTER%20OF%20DINGDONG%20%28CAYMAN%29%20LIMITED%20.pdf</t>
  </si>
  <si>
    <t>https://ky.scotiabank.com/content/dam/scotiabank/international/cayman-islands/documents/IAM_Investor_Selector_Form-EN.pdf</t>
  </si>
  <si>
    <t>https://www.vistra.com/sites/default/files/2019-03/frequentlyaskedquestions-cayman.pdf</t>
  </si>
  <si>
    <t>https://www.cima.ky/upimages/lawsregulations/PrivateFundsAnnualReturnsRegulations,2021_1616775674.PDF</t>
  </si>
  <si>
    <t>https://www.caymanairports.com/upimages/ckeditor/1617027406_CIAAmar21CFO.pdf</t>
  </si>
  <si>
    <t>https://www.cima.ky/upimages/commonfiles/QuarterlyListofallMutualFundAdministratorslicensedwiththeCaymanIslandsMonetaryAuthority-30June2022_1657639928.pdf</t>
  </si>
  <si>
    <t>https://www.omniremotes.com/wp-content/uploads/2022/06/EW01747_AOA.pdf</t>
  </si>
  <si>
    <t>https://www.19northfs.com/upimages/agenda/HFLawreport16April2009_1428679764.pdf</t>
  </si>
  <si>
    <t>https://www.ifrs.org/content/dam/ifrs/publications/jurisdictions/pdf-profiles/cayman-islands-ifrs-profile.pdf</t>
  </si>
  <si>
    <t>https://www.conyers.com/wp-content/uploads/2021/07/Registration_of_Foreign_Companies-CAY.pdf</t>
  </si>
  <si>
    <t>https://www.oecd.org/tax/automatic-exchange/crs-implementation-and-assistance/crs-by-jurisdiction/guidance/CaymanIslands-Guidance.pdf</t>
  </si>
  <si>
    <t>https://www.cadwalader.com/fund-finance-friday/getPDF.php?eid=1028&amp;nid=135</t>
  </si>
  <si>
    <t>https://filecache.investorroom.com/mr5ir_100me/199/download/Dingdong%20Q323%20Transcript.pdf</t>
  </si>
  <si>
    <t>http://www.dilloneustace.com/download/1/Publications/Financial%20Services/How%20to%20Structure%20Single%20Investor%20Funds%20in%20Cayman.pdf</t>
  </si>
  <si>
    <t>https://www.energylawresourcecenter.com/fund-finance-friday/getPDF.php?eid=1028&amp;nid=135</t>
  </si>
  <si>
    <t>https://www.jolimark.com/investor/upfile/2020_12/1608631093_654.pdf</t>
  </si>
  <si>
    <t>https://www.masterkong.com.cn/InvestorInformationen/financial/2019/middlereport/20191230/download/ir217612-ewf_0322.pdf</t>
  </si>
  <si>
    <t>https://actuaries.org/LIBRARY/Presentations/2012/Presentation_to_IAIS_June_2012.pdf</t>
  </si>
  <si>
    <t>https://filecache.investorroom.com/mr5ir_100me/171/download/Dingdong%20Q4%202021%20Earnings%20Call%20Transcript.pdf</t>
  </si>
  <si>
    <t>https://filecache.investorroom.com/mr5ir_100me/160/download/Dingdong%20%28Cayman%29%20Limited%20Announces%20Second%20Quarter%202021%20Financial%20Results%20-%20Aug%2030%2C%202021.pdf</t>
  </si>
  <si>
    <t>https://www.conyers.com/wp-content/uploads/2023/01/Economic_Substance_Requirements-CAY.pdf</t>
  </si>
  <si>
    <t>https://www.vedderprice.com/-/media/files/vedder-thinking/publications/2014/08/fatca-for-private-funds-key-considerations/files/fatca-for-private-funds-key-considerations/fileattachment/fatca-for-private-fundskey-considerations.pdf?rev=bdd6280f474445bc956a2994bab25a74</t>
  </si>
  <si>
    <t>https://www.caymannational.com/images/documents/Entity-Self-Certification.pdf</t>
  </si>
  <si>
    <t>https://filecache.investorroom.com/mr5ir_zto/291/download/2020%20Annual%20Report%20.pdf</t>
  </si>
  <si>
    <t>https://www.conyers.com/wp-content/uploads/2022/03/Banks_and_Trust_Companies_Licensing_and_Regulation-CAY.pdf</t>
  </si>
  <si>
    <t>https://www.mobvista.com/wp-content/uploads/irnews/2022060801241.pdf</t>
  </si>
  <si>
    <t>https://legislation.gov.ky/cms/images/LEGISLATION/PRINCIPAL/2016/2016-0002/LimitedLiabilityCompaniesAct_2018%20Revision_g.pdf</t>
  </si>
  <si>
    <t>https://legislation.gov.ky/cms/images/LEGISLATION/PRINCIPAL/2016/2016-0002/LimitedLiabilityCompaniesAct_2020%20Revision.pdf</t>
  </si>
  <si>
    <t>https://www.shelfdrilling.com/wp-content/uploads/2018/06/Articles-of-Association.pdf</t>
  </si>
  <si>
    <t>https://www.sec.gov/Archives/edgar/vprr/2100/21000828.pdf</t>
  </si>
  <si>
    <t>https://ombudsman.ky/images/pdf/laws_regs/Freedom_of_Information_Law_2020_Revision.pdf</t>
  </si>
  <si>
    <t>https://www.mourant.com/file-library/media---2016/2016-guides/a-quick-guide-to-limitation-periods-in-the-cayman-islands.pdf</t>
  </si>
  <si>
    <t>https://www.caribank.org/sites/default/files/publication-resources/CER%202019%20Cayman%20Islands.pdf</t>
  </si>
  <si>
    <t>https://filecache.investorroom.com/mr5ir_100me/176/download/Dingdong%20%28Cayman%29%20Limited%20Announces%20Second%20Quarter%202022%20Financial%20Results.pdf</t>
  </si>
  <si>
    <t>https://depositaryreceipts.citi.com/adr/common/file.aspx?idf=6303</t>
  </si>
  <si>
    <t>https://www.bestwaycorp.us/files/investor/AMENDED-AND-RESTATED.pdf</t>
  </si>
  <si>
    <t>https://www.caymancompass.com/updates/eversion/2021/0723/docs/20210723_37.pdf</t>
  </si>
  <si>
    <t>https://www.fse.com.hk/storage/app/media/investor/announce/announcements-20240131184925_0-e.pdf</t>
  </si>
  <si>
    <t>https://www.imf.org/external/pubs/ft/scr/2009/cr09323.pdf</t>
  </si>
  <si>
    <t>https://www.ditc.ky/wp-content/uploads/2020/06/FATCA_Guidance_Notes.pdf</t>
  </si>
  <si>
    <t>https://www.caymancompass.com/updates/eversion/2018/1130/docs/20181130_50.pdf</t>
  </si>
  <si>
    <t>https://www.walkersglobal.com/images/Publications/Articles/2019/April/Cayman_Islands_Economic_Substance_Requirements-Relevant_Activities.pdf</t>
  </si>
  <si>
    <t>https://www.fincen.gov/sites/default/files/enforcement_action/fincen_assessment_of_civil_money_penalty.pdf</t>
  </si>
  <si>
    <t>https://zto.investorroom.com/download/2020+Annual+Report+.pdf</t>
  </si>
  <si>
    <t>https://www.morganlewis.com/-/media/files/special-topics/vcpefdeskbook/fundformation/vcpefdeskbook_makinginvestmentswithaivs.ashx</t>
  </si>
  <si>
    <t>https://www.annualreports.com/HostedData/AnnualReportArchive/h/NASDAQ_HCM_2014.pdf</t>
  </si>
  <si>
    <t>https://www.loebsmith.com/userfiles/files/Top%20Ten%20Risks%20for%20the%20Crypto-Currency%20Investor_%20A%20View%20from%20the%20Cayman%20Islands.pdf</t>
  </si>
  <si>
    <t>https://www.bhhscaymanislands.com/propertyfile/download_file?file=2022-02-15-22-01-54-1644958188KailaniInvestorBrochure2022.pdf</t>
  </si>
  <si>
    <t>https://nishithdesai.com/Content/document/pdf/Cayman_foreign_institutional_investors_give_India_the_miss.pdf</t>
  </si>
  <si>
    <t>https://filecache.investorroom.com/mr5ir_touchpal/173/download/CooTek%20%28Cayman%29%20Inc.%20First%20Quarter%202021%20Earnings%20Presentations.pdf</t>
  </si>
  <si>
    <t>https://assets.kpmg.com/content/dam/kpmg/ky/pdf/2020/tax-newsletters/Cayman%20Islands%20Base%20Erosion%20Profit%20Shifting%20(BEPS)%20updates%20July%202020.pdf</t>
  </si>
  <si>
    <t>https://www.conyers.com/wp-content/uploads/2021/07/Insurance_Companies-CAY.pdf</t>
  </si>
  <si>
    <t>https://www2.deloitte.com/content/dam/Deloitte/us/Documents/Tax/us-tax-crs-cayman-islands-updates-self-certifications-and-crs-publications-120815.pdf</t>
  </si>
  <si>
    <t>https://www.fse.com.hk/storage/app/media/investor/reports/Annual%20Report/2023e/207-Back%20Cover.pdf</t>
  </si>
  <si>
    <t>https://gobonfire.com/wp-content/uploads/CaseStudy-CaymanIslands-v2021.pdf</t>
  </si>
  <si>
    <t>https://filecache.investorroom.com/mr5ir_100me/183/download/Dingdong%20Q4%202022%20Earnings%20Call%20Transcript.pdf</t>
  </si>
  <si>
    <t>https://www.ditc.ky/wp-content/uploads/2020/06/Cayman_CbCR_Guidance.pdf</t>
  </si>
  <si>
    <t>https://www.campbellslegal.com/wp-content/uploads/2018/07/GTDT-Dispute-Resolution-in-the-Cayman-Islands-2018.pdf</t>
  </si>
  <si>
    <t>https://www.gfsc.gg/sites/default/files/20181122%20No._86_-_The_Investor_Protection_%28Designated_Countries_and_Territories%29_%28Bailiwick_of_Guernsey%29_Regu%20%28002%29.pdf</t>
  </si>
  <si>
    <t>https://cnslibrary.com/wp-content/uploads/Financial-Reporting-of-the-CIG-General-Report-31-December-2022.pdf</t>
  </si>
  <si>
    <t>https://www.sec.gov/files/rules/ic/2022/ic-34558.pdf</t>
  </si>
  <si>
    <t>https://www.ttutc.com/wp-content/uploads/2022/03/UTC-Cayman-SPC-Ltd-Acc-2021-Signed.pdf</t>
  </si>
  <si>
    <t>https://www.conyers.com/wp-content/uploads/2022/04/Private_Funds-CAY.pdf</t>
  </si>
  <si>
    <t>https://www.nixonpeabody.com/-/media/Files/Alerts/184352_clarifying_rights_of_redeemed_investors_25JUL2016.ashx</t>
  </si>
  <si>
    <t>https://www.conyers.com/wp-content/uploads/2020/01/Insolvency_Law-CAY-2.pdf</t>
  </si>
  <si>
    <t>https://legislation.gov.ky/cms/images/LEGISLATION/PRINCIPAL/2013/2013-0011/NotariesPublicAct_2023%20Revision.pdf</t>
  </si>
  <si>
    <t>https://www.cishipping.com/system/files/resources/documents/CSR_CI_ENDORSEMENT_Apr2021_3.pdf?download=1</t>
  </si>
  <si>
    <t>https://filecache.investorroom.com/mr5ir_100me/196/download/Dingdong%20Q2%202023%20Earnings%20Call%20Transcript.pdf</t>
  </si>
  <si>
    <t>https://ir.baidu.com/static-files/372d3aff-d7c3-44e6-923f-710ce8c04f46</t>
  </si>
  <si>
    <t>https://www.ciregistry.ky/wp-content/uploads/dlm_uploads/Companies%20Act%20%282023%20Revision%29.pdf</t>
  </si>
  <si>
    <t>https://sites.krieger.jhu.edu/iae/files/2017/04/Cayman-Islands-Li.pdf</t>
  </si>
  <si>
    <t>https://www.gov.ky/content/published/api/v1.1/assets/CONTA6771A5F3A7E4B69AE13C9AF9DA91F2D/native?cb=_cache_4237&amp;channelToken=c915417e96ad49e2bcda2e4d22158c40&amp;download=true</t>
  </si>
  <si>
    <t>https://www.akingump.com/a/web/7823/aogRs/us_funds_europe_special_report_the_new_dawn.pdf</t>
  </si>
  <si>
    <t>https://www.jcfash.com/Investor/Corporate%20Governance/Board%20Diversity%20Policy%20(E).pdf</t>
  </si>
  <si>
    <t>https://www.mourant.com/file-library/media---2022/mourant---cayman-regulatory-update---q4-2022.pdf</t>
  </si>
  <si>
    <t>https://www.mourant.com/file-library/media---2016/2016-guides/a-quick-guide-to-directors--duties-in-the-cayman-islands.pdf</t>
  </si>
  <si>
    <t>https://www.pwc.com/gx/en/new-ventures/cryptocurrency-assets/pwc-global-crypto-regulation-report-2023.pdf?ref=cobo-institutional-digital-asset-custody-provider</t>
  </si>
  <si>
    <t>https://www.harneys.com/media/1ytp0yet/legal-insights-c06-taking-security-over-shares-in-a-cayman-islands-company-and-interest_.pdf</t>
  </si>
  <si>
    <t>https://www.fse.com.hk/storage/app/media/investor/reports/Annual%20Report/2023e/1-Cover.pdf</t>
  </si>
  <si>
    <t>https://www.legislation.gov.uk/uksi/2009/1379/pdfs/uksi_20091379_en.pdf</t>
  </si>
  <si>
    <t>https://www.walkersglobal.com/images/Publications/Advisory/2017/10.25.2017__The_Cayman_Islands_Anti-Money_Laundering_Regulations_2017_-_Oct_2017.pdf</t>
  </si>
  <si>
    <t>https://www.masterkong.com.cn/InvestorInformationen/financial/2017/middlereport/20191230/download/ir179942-e_322ir_20170829.pdf</t>
  </si>
  <si>
    <t>https://www.mourant.com/file-library/media---2019/2019---guides/the-cayman-islands-data-protection-act--2017.pdf</t>
  </si>
  <si>
    <t>https://www.cima.ky/upimages/unandeusanction/FinancialSanctionsNotice-24February2022_1645726797.pdf</t>
  </si>
  <si>
    <t>https://links.sgx.com/FileOpen/Pegasus%20Asia%20-%20Unaudited%20Condensed%20Financial%20Statements_FP2022.ashx?App=Announcement&amp;FileID=748687</t>
  </si>
  <si>
    <t>https://www.mourant.com/media---guides/mourant---a-quick-guide-to-data-protection-in-the-cayman-islands.pdf</t>
  </si>
  <si>
    <t>https://www.cima.ky/upimages/commonfiles/1513184321GuidanceNotesonthePreventionandDetectionofMoneyLaunderingandTerroistFinancinghintheCaymanIslands_1513184322.pdf</t>
  </si>
  <si>
    <t>https://www.judicial.ky/wp-content/uploads/Criminal%20Procedure%20Rules,%202019.pdf</t>
  </si>
  <si>
    <t>https://www.ttutc.com/wp-content/uploads/2021/03/UTC-Cayman-SPC-Ltd-Acc-2020.pdf</t>
  </si>
  <si>
    <t>https://ir.lixiang.com/static-files/c59ed034-d924-44e5-b1aa-cfac4d87b387</t>
  </si>
  <si>
    <t>https://www.bis.org/review/r070627f.pdf</t>
  </si>
  <si>
    <t>https://legislation.gov.ky/cms/images/LEGISLATION/SUBORDINATE/2004/2004-001A/FinancialRegulations_2021%20Revision.pdf</t>
  </si>
  <si>
    <t>https://www.stuartslaw.com/cms/document/Segregated_Portfolio_Companies_cm.pdf</t>
  </si>
  <si>
    <t>https://investor.sandschina.com/static-files/c8bc5d6d-1004-4d5b-a64f-6ff0e3187e2f</t>
  </si>
  <si>
    <t>https://filecache.investorroom.com/mr5ir_100me/161/download/Dingdong_Q2%202021%20Transcript.pdf</t>
  </si>
  <si>
    <t>https://assets.kpmg.com/content/dam/kpmg/ky/pdf/2020/tax-newsletters/Economic%20Substance%20regulatory%20update%20December%202019.pdf</t>
  </si>
  <si>
    <t>https://www.mourant.com/file-library/media---2022/judicial-review-in-the-cayman-islands.pdf</t>
  </si>
  <si>
    <t>https://filecache.investorroom.com/mr5ir_zto/291/2020%20Annual%20Report%20.pdf</t>
  </si>
  <si>
    <t>https://www.conyers.com/wp-content/uploads/2021/07/Unit_Trusts-CAY-1.pdf</t>
  </si>
  <si>
    <t>https://www.planning.ky/wp-content/uploads/docs/Development-and-Planning-Regulations-2021-Revision.pdf</t>
  </si>
  <si>
    <t>http://eninvestor.acotec.com/upload/2023-02/167549664990747700.pdf</t>
  </si>
  <si>
    <t>https://www.stuartslaw.com/cms/document/fund-registration-in-the-cayman-islands-2020.pdf</t>
  </si>
  <si>
    <t>https://www.walkersglobal.com/images/Publications/Articles/2021/KY/2021_Mondaq_Guide_-_Insurance_-_Cayman_Islands_.pdf</t>
  </si>
  <si>
    <t>https://www.stuartslaw.com/cms/document/Setting_up_a_Cayman_Islands_Company.pdf</t>
  </si>
  <si>
    <t>https://www.conyers.com/wp-content/uploads/2022/06/FATCA_Impact_on_Cayman_Island_Entities-CAY.pdf</t>
  </si>
  <si>
    <t>https://www.pwc.com/sg/en/asset-management/assets/svacc/svcc-comparatives.pdf</t>
  </si>
  <si>
    <t>https://www.mourant.com/file-library/media---2020/what-a-creditor-needs-to-know-about-liquidating-an-insolvent-company.pdf</t>
  </si>
  <si>
    <t>https://www.ditc.ky/wp-content/uploads/2020/08/CbCRGuidance.pdf</t>
  </si>
  <si>
    <t>https://investor.sandschina.com/static-files/eb616d19-b5cc-4186-b430-5af9f084cf7a</t>
  </si>
  <si>
    <t>https://www.eso.ky/UserFiles/page_docums/files/uploads/the_cayman_islands_annual_economic_repor-7.pdf</t>
  </si>
  <si>
    <t>https://www.classnk.or.jp/hp/pdf/activities/statutory/solas/solas_treaty/voyage/ecdis/circular/ci_ecdis_cayman_islands_02.pdf</t>
  </si>
  <si>
    <t>https://cbc.gov.ky/images/documents/V1_-_Visa_-_General_Visitor_-_Application_Form.pdf</t>
  </si>
  <si>
    <t>https://laisun.com/lai-fung-holdings/f/upload/4770/E_1125_Interim-Report_20220421.pdf</t>
  </si>
  <si>
    <t>https://www.towngassmartenergy.com/getattachment/Investor-Relations/Announcements-Circulars/2022/Form-of-Proxy-for-Annual-General-Meeting/ew_01083Proxy-14042022_v2.pdf.aspx?lang=en-US&amp;ext=.pdf</t>
  </si>
  <si>
    <t>https://www.acc.com/sites/default/files/resources/upload/PE19_E_Edition.pdf</t>
  </si>
  <si>
    <t>https://www.harbourbiomed.com/investor/Disclosure/24.html</t>
  </si>
  <si>
    <t>https://www.credit-suisse.com/media/assets/legal/cayman-islands-information.pdf</t>
  </si>
  <si>
    <t>https://home.barclays/content/dam/home-barclays/documents/investor-relations/esma/structured-securities-documentation/jse-listing-documentation/prospectuses-and-offering-circulars/GSSP-Base-Prospectus-dated-14-June-2012-PDF-5MB.pdf</t>
  </si>
  <si>
    <t>https://www.caymancompass.com/updates/eversion/2021/0723/docs/20210723_28.pdf</t>
  </si>
  <si>
    <t>https://legislation.gov.ky/cms/images/LEGISLATION/SUBORDINATE/2004/2004-0005/ImmigrationRegulations_2019%20Revision.pdf</t>
  </si>
  <si>
    <t>https://filecache.investorroom.com/mr5ir_100me/191/download/Dingdong%20Q1%202023%20Earnings%20Call%20Transcript.pdf</t>
  </si>
  <si>
    <t>http://www.linekong.com/investor_admin/pdf/gonggao/2023/2023-11-22-20-04-52.pdf</t>
  </si>
  <si>
    <t>https://www.linekong.com/investor_admin/pdf/gonggao/2023/2023-11-22-20-04-52.pdf</t>
  </si>
  <si>
    <t>https://investor.hilonggroup.com/media/1029/2017072119170100032869303_en.pdf</t>
  </si>
  <si>
    <t>http://media-meituan.todayir.com/202111301644161764621862_en.pdf</t>
  </si>
  <si>
    <t>https://www.cima.ky/upimages/commonfiles/1499350020SecurityConduct.pdf</t>
  </si>
  <si>
    <t>https://www.conyers.com/wp-content/uploads/2021/07/Registration_of_Foreign_Limited_Partnerships-CAY.pdf</t>
  </si>
  <si>
    <t>https://amlu.gov.ky/wp-content/uploads/2022/04/Cayman-Islands-2022-2025-AML-CFT-CFP-Strategy.pdf</t>
  </si>
  <si>
    <t>http://www.hffunds.com/upimages/news/pdf/1450109659Common_Reporting_Standard_(CRS)_Updates_-_8Dec2015.pdf</t>
  </si>
  <si>
    <t>https://www.planning.ky/wp-content/uploads/docs/BuildingCodeRegulations_2021-Revision.pdf</t>
  </si>
  <si>
    <t>https://higgsjohnson.com/wp-content/uploads/2017/11/cayman-probate-and-admin.pdf</t>
  </si>
  <si>
    <t>https://www.plancayman.ky/download/990/</t>
  </si>
  <si>
    <t>https://www.pwc.com/ky/en/assets/home/economic-substance-cayman-islands.pdf</t>
  </si>
  <si>
    <t>https://www.stuartslaw.com/cms/document/anti-money-laundering-for-funds-2020.pdf</t>
  </si>
  <si>
    <t>https://www.cima.ky/upimages/lawsregulations/MutualFundsAct2021Revision_1613486288.PDF</t>
  </si>
  <si>
    <t>https://www.cima.ky/upimages/commonfiles/1580219233Anti-MoneyLaunderingRegulations2020Revision_1580219233.pdf</t>
  </si>
  <si>
    <t>https://www.walkersglobal.com/images/Publications/Advisory/2020/Cayman/Walkers_-_Withdrawal_of_Fifteen_Investor_Exemption_-_Jun2020.pdf</t>
  </si>
  <si>
    <t>https://investor.sandschina.com/static-files/c5808ace-bc5d-49fb-b4af-0646ff2efc09</t>
  </si>
  <si>
    <t>https://zto.investorroom.com/image/2021+Annual+Report+.pdf</t>
  </si>
  <si>
    <t>https://www.caymaninternationalschool.org/uploaded/News/CIS_Expansion_Presentation_FINAL.pdf</t>
  </si>
  <si>
    <t>https://www.cima.ky/upimages/commonfiles/1499419014GuidanceNotesMarch2010.pdf</t>
  </si>
  <si>
    <t>https://www.cima.ky/upimages/commonfiles/RegulatoryHandbook-November2018_1544106450.pdf</t>
  </si>
  <si>
    <t>https://www.gov.ky/content/published/api/v1.1/assets/CONTE1842E8060284A7BAAB829A1F7043D05/native?cb=_cache_9cd6&amp;channelToken=ba101c823c0441f7930b759758ea3e6f</t>
  </si>
  <si>
    <t>https://www.caymaniantimes.ky/documents/2020-03-30-15-23-26-1Statutory-Declaration-Form-and-Lands-Survey-Fee-Shedule.pdf</t>
  </si>
  <si>
    <t>https://www.walkersglobal.com/images/Publications/Articles/2017/09.20.2017-Cayman-Islands-Loans-Secured-Finance.pdf</t>
  </si>
  <si>
    <t>https://www.cima.ky/upimages/commonfiles/FeedbackStatement-GNConsultation_1513178577.pdf</t>
  </si>
  <si>
    <t>https://investor.sandschina.com/static-files/6847ae5e-f0fd-4b65-86fc-0b868bf1a42c</t>
  </si>
  <si>
    <t>http://www.caymaninstitute.org.ky/pdf/caymanenergysecurity.pdf</t>
  </si>
  <si>
    <t>https://www.butterfieldgroup.com/sites/butterfield-corp/files/butterfield/investor-relations/financial-reports/quarterly/ntb-4q23-earnings-call-presentation-february-13-2024.pdf</t>
  </si>
  <si>
    <t>https://www.cima.ky/upimages/commonfiles/1499344548CompaniesLaw2016Revision.pdf</t>
  </si>
  <si>
    <t>https://www.conyers.com/wp-content/uploads/2021/10/Comparison_of_Laws_in_BVI_and_Cayman_relating_to_Offshore_Companies-BVI-CAY.pdf</t>
  </si>
  <si>
    <t>https://www.nationalgallery.org.ky/wp-content/uploads/2010/02/NGCI-21st-Century-Cayman-Presentation_UNESCO.pdf</t>
  </si>
  <si>
    <t>https://www.cima.ky/upimages/commonfiles/PublicManagementandFinanaceLaw2020Revision_1579813313.pdf</t>
  </si>
  <si>
    <t>https://www.jpnelson.com.sg/image/catalog/Investor%20Relations/01.%20IR%20-%20Memorandum%20_%20Articles%20of%20Association_CompressPdf.pdf</t>
  </si>
  <si>
    <t>https://www.cima.ky/upimages/commonfiles/CompaniesLaw2018Revision_1543503729.PDF</t>
  </si>
  <si>
    <t>https://www.allenovery.com/global/-/media/allenovery/2_documents/news_and_insights/publications/2021/10/great_fund_insights_the_variable_capital_company_a_corporate_structure_for_funds_in_singapore_181021.pdf?rev=1a2c5bf5a8b1446caa818d5132775c1c</t>
  </si>
  <si>
    <t>https://maples.com/Cayman-Islands-Economic-Substance-Requirements-for-Certain-Entities-Overview</t>
  </si>
  <si>
    <t>https://www.koala8226.com.hk/i/sites/koala8226/qPDF?filecode=4C4AAB97D7927EEFBC2287127C3C79E74AD59BB631F01DEA4BBDBC785A9C9DA35A04B0566B80F77B9EE1</t>
  </si>
  <si>
    <t>https://www.energy.gov/sites/default/files/2020/09/f79/ETI-Energy-Snapshot-Cayman-Islands_FY20.pdf</t>
  </si>
  <si>
    <t>https://www1.hkexnews.hk/listedco/listconews/sehk/2020/0417/2020041700350.pdf</t>
  </si>
  <si>
    <t>https://investera-pro-cdn.s3.me-south-1.amazonaws.com/investor-portal-files/dimah/legal/CIS+Cayman+Island+%26+Jersey.pdf</t>
  </si>
  <si>
    <t>https://do.scotiabank.com/content/dam/scotiabank/international/cayman-islands/documents/IAM_Investor_Selector_Form-EN.pdf</t>
  </si>
  <si>
    <t>https://www.mourant.com/file-library/media---2016/2016-guides/a-quick-guide-to-enforcement-in-the-cayman-islands.pdf</t>
  </si>
  <si>
    <t>https://www.walkersglobal.com/images/Publications/Advisory/2020/Cayman/Walkers_-_Update_on_Cayman_Islands_AML-CFT-PF.pdf</t>
  </si>
  <si>
    <t>https://www.visitcaymanislands.com/Visitcaymanislands.com/files/e3/e32b4905-39fb-4575-8762-0144676f068a.pdf</t>
  </si>
  <si>
    <t>https://www.embrygroup.com/static/en/investor/E01388_Announcement_FR_21032024.pdf</t>
  </si>
  <si>
    <t>https://home.barclays/content/dam/home-barclays/documents/investor-relations/esma/structured-securities-documentation/jse-listing-documentation/prospectuses-and-offering-circulars/Supplement-6-dated-5-September-2012-PDF-115KB.pdf</t>
  </si>
  <si>
    <t>https://www.masterkong.com.cn/InvestorInformationen/financial/2020/middlereport/20200827/download/EWF-0322.pdf</t>
  </si>
  <si>
    <t>https://www.rmhholdings.com.sg/en/investor-relations/annual-interim-reports?download=247:financial-statements-esg-information-interim-half-year-report</t>
  </si>
  <si>
    <t>https://www.imf.org/external/pubs/ft/scr/2005/cr0591.pdf</t>
  </si>
  <si>
    <t>https://cbc.gov.ky/images/documents/Customs-Tariff-Law-2017-Revision.pdf</t>
  </si>
  <si>
    <t>https://www.manshungroup.com.hk/en/investor-relations/download/2020-interim-report-</t>
  </si>
  <si>
    <t>https://www.cima.ky/upimages/lawsregulations/MutualFundsFeesRegulations2021Revision_1613485387.PDF</t>
  </si>
  <si>
    <t>https://amlu.gov.ky/wp-content/uploads/2020/03/National-TF-Risk-Assessment-February-2020.pdf</t>
  </si>
  <si>
    <t>https://www.conyers.com/wp-content/uploads/2022/01/Foundation_Companies-CAY.pdf</t>
  </si>
  <si>
    <t>https://unctadstat.unctad.org/CountryProfile/GeneralProfile/en-GB/136/GeneralProfile136.pdf</t>
  </si>
  <si>
    <t>https://filecache.investorroom.com/mr5ir_100me/180/download/Dingdong%20Q3%202022%20Earnings%20Call%20Transcript.pdf</t>
  </si>
  <si>
    <t>https://www.conyers.com/wp-content/uploads/2022/11/Common_Reporting_Standard-CAY.pdf</t>
  </si>
  <si>
    <t>https://www1.hkexnews.hk/listedco/listconews/sehk/2022/0429/2022042902336.pdf</t>
  </si>
  <si>
    <t>https://s25.q4cdn.com/258720706/files/doc_downloads/2024/CWCO-Corporate-Profile-March-2024.pdf</t>
  </si>
  <si>
    <t>https://www.milestonepropertiescayman.com/property/download_file?file=2022-02-15-22-01-56-1644958188KailaniInvestorBrochure2022.pdf</t>
  </si>
  <si>
    <t>https://www.credit-suisse.com/media/assets/about-us/docs/investor-relations/debt-investors/qa-write-down-of-csg-at1-instruments-20230327.pdf</t>
  </si>
  <si>
    <t>https://legislation.gov.ky/cms/images/LEGISLATION/PRINCIPAL/2016/2016-0023/ConfidentialInformationDisclosureAct_Act%2023%20of%202016.pdf</t>
  </si>
  <si>
    <t>https://www.ciregistry.ky/wp-content/uploads/dlm_uploads/Exempted-Limited-Partnership-Regulations-2021-Revision.pdf</t>
  </si>
  <si>
    <t>https://cbc.gov.ky/images/documents/BC10_-_Application_For_Visitors_Extension.pdf</t>
  </si>
  <si>
    <t>https://www.pwc.com/ky/en/services/assets/illustrative-ifrs-financial-statements-2020-investment-funds.pdf</t>
  </si>
  <si>
    <t>https://www.conyers.com/wp-content/uploads/2021/05/2021_04_CAY_OFFICE_MAP_LLP.pdf</t>
  </si>
  <si>
    <t>https://www.bseindia.com/xml-data/corpfiling/AttachHis/9539ffd2-76cd-4012-9420-e4aa9f4fb615.pdf</t>
  </si>
  <si>
    <t>https://www.cima.ky/upimages/commonfiles/AMLSurveyCompletionGuide-SecuritiesandRPs_1663017411.pdf</t>
  </si>
  <si>
    <t>https://www.mourant.com/media---guides/mourant---cayman-islands--trusts.pdf</t>
  </si>
  <si>
    <t>https://legislation.gov.ky/cms/images/LEGISLATION/PRINCIPAL/2014/2014-0021/TradeandBusinessLicensingAct_2021%20Revision.pdf</t>
  </si>
  <si>
    <t>https://investor-relations.db.com/files/documents/current-ratings/2023/2305-S&amp;P-Deutsche-Bank-Outlook-Revised-To-Positive.pdf</t>
  </si>
  <si>
    <t>http://media-meituan.todayir.com/202305251729431742504632_en.pdf</t>
  </si>
  <si>
    <t>https://filecache.investorroom.com/mr5ir_100me/195/download/Dingdong%20Q2%202023%20Earnings%20Call%20Transcript.pdf</t>
  </si>
  <si>
    <t>https://assets.kpmg.com/content/dam/kpmg/ky/pdf/ky-kpmg-amlco-services-20-july-2018.pdf</t>
  </si>
  <si>
    <t>https://www.sec.gov/Archives/edgar/vprr/2300/23000306.pdf</t>
  </si>
  <si>
    <t>https://www.cima.ky/upimages/formsdata/MutualFundsLawMF1Form_1621529446.pdf</t>
  </si>
  <si>
    <t>https://www.gfsc.gg/sites/default/files/2021-03/SB%20Instruction%2001-2021%20-%20Cayman%20Islands.pdf</t>
  </si>
  <si>
    <t>https://links.sgx.com/FileOpen/Hilong%20Holding%20Limited%20-%20Supplement%20to%20the%20Explanatory%20Statement.ashx?App=Prospectus&amp;FileID=52069</t>
  </si>
  <si>
    <t>https://investor.sandschina.com/static-files/4244dbdb-6250-433e-93e7-5be662e8b247</t>
  </si>
  <si>
    <t>https://www.caymanroads.com/documents/nra---bod-meeting-minutes---may-10-2011redacted-20200303045102.pdf</t>
  </si>
  <si>
    <t>https://www.uobgroup.com/investor-relations/assets/pdfs/investor/financial/2022/condensed-financial-statement-2q-2022.pdf</t>
  </si>
  <si>
    <t>https://ir.mi.com/system/files-encrypted/nasdaq_kms/assets/2022/03/31/1-55-53/ANNUAL%20RESULTS%20ANNOUNCEMENT%20FOR%20THE%20YEAR%20ENDED%20DECEMBER%2031%2C%202021.pdf</t>
  </si>
  <si>
    <t>https://www.cima.ky/upimages/publicationdoc/AnnualReportandAu_1575903466.pdf</t>
  </si>
  <si>
    <t>https://legislation.gov.ky/cms/images/LEGISLATION/PRINCIPAL/2017/2017-0029/FoundationCompaniesAct_Act%2029%20of%202017.pdf</t>
  </si>
  <si>
    <t>https://investor.sandschina.com/static-files/16a197da-20cd-4abe-8486-2f696db200e7</t>
  </si>
  <si>
    <t>https://www.conyers.com/wp-content/uploads/2022/03/Common_Reporting_Standard-CAY.pdf</t>
  </si>
  <si>
    <t>https://www.mourant.com/file-library/media---2022/the-cayman-islands-the-eu-aml-list-and-the-fatf-grey-list.pdf</t>
  </si>
  <si>
    <t>https://maples.com/-/media/files/pdfs/client-updates/voluntary-dissolution-and-winding-up-of-a-cayman-islands-exempted-limited-partnership-16-3.pdf</t>
  </si>
  <si>
    <t>https://www.morganlewis.com/-/media/files/special-topics/vcpefdeskbook/fundformation/vcpefdeskbook_makinginvestmentswithaivs.pdf?rev=fa668cf7e7394710a2f670772ea3189d</t>
  </si>
  <si>
    <t>https://amlu.gov.ky/wp-content/uploads/2020/09/The-Cayman-Islands-as-an-International-Financial-Centre-Update-25Mar2020_.pdf</t>
  </si>
  <si>
    <t>https://legislation.gov.ky/cms/images/LEGISLATION/PRINCIPAL/1964/1964-0164/TaxConcessionsAct_2018%20Revision.pdf</t>
  </si>
  <si>
    <t>https://www.gao.gov/pdf/product/203399</t>
  </si>
  <si>
    <t>https://www.walkersglobal.com/images/Publications/Advisory/2020/Cayman/Walkers_-_An_update_on_the_Offshore_Funds_Landscape_003.pdf</t>
  </si>
  <si>
    <t>https://www.mourant.com/media---guides/mourant---the-director-registration-and-licensing-regime-in-the-cayman-islands-.pdf</t>
  </si>
  <si>
    <t>https://api.mziq.com/mzfilemanager/v2/d/59a081d2-0d63-4bb5-b786-4c07ae26bc74/075e8a69-8764-5592-ff25-81941c265d7a?origin=1</t>
  </si>
  <si>
    <t>https://www.idt.gov.hk/files/Tingyi_report.pdf</t>
  </si>
  <si>
    <t>https://www.applebyglobal.com/wp-content/uploads/Appleby-Cayman-Regulatory-Update-Spring-edition-2023-1.pdf</t>
  </si>
  <si>
    <t>https://home.barclays/content/dam/home-barclays/documents/investor-relations/fixed-income-investors/GSN24242_XS0495007857_Final%20Terms_Amended&amp;Restated_clean_210419.pdf</t>
  </si>
  <si>
    <t>https://www.irs.gov/pub/irs-utl/caymanislandscompetentauthorityarrangement.pdf</t>
  </si>
  <si>
    <t>https://www1.hkexnews.hk/listedco/listconews/sehk/2022/0325/2022032500015.pdf</t>
  </si>
  <si>
    <t>https://marladukharan.com/wp-content/uploads/2021/05/Local-Capital-Markets-Cayman-Islands.pdf</t>
  </si>
  <si>
    <t>https://ise-prodnr-eu-west-1-data-integration.s3-eu-west-1.amazonaws.com/legacy/Aud.accs.SAPIC+98+Master+Fund.31DEC2014_c8fa37d5-b21b-4308-a4d4-e4cce13d7b8d.PDF</t>
  </si>
  <si>
    <t>https://laisun.com/lai-fung-holdings/f/upload/4770/E_1125_Interim-Report_20230420.pdf</t>
  </si>
  <si>
    <t>https://safety4sea.com/wp-content/uploads/2021/04/Cayman-Islands-Flag-State-Performance-2020-2021_04.pdf</t>
  </si>
  <si>
    <t>https://www.conyers.com/wp-content/uploads/2021/11/FATCA_Impact_on_Cayman_Island_Entities-CAY-1.pdf</t>
  </si>
  <si>
    <t>http://www.loebsmith.com/userfiles/files/Top%20Ten%20Risks%20for%20the%20Crypto-Currency%20Investor_%20A%20View%20from%20the%20Cayman%20Islands.pdf</t>
  </si>
  <si>
    <t>https://www.walkersglobal.com/images/Publications/Advisory/2020/Cayman/Routes_to_Residency_in_the_Cayman_Islands_-_April_2021.pdf</t>
  </si>
  <si>
    <t>https://ombudsman.ky/images/pdf/laws_regs/Data_Protection_Act_2021_Rev.pdf</t>
  </si>
  <si>
    <t>https://www.stuartslaw.com/cms/document/cayman-islands-corporate-governance-article.pdf</t>
  </si>
  <si>
    <t>https://www.cilpa.ky/documents/2019-12-05-01-26-13-Code-of-Conduct.pdf</t>
  </si>
  <si>
    <t>https://filecache.investorroom.com/mr5ir_100me/174/download/Dingdong%20Cayman%20Limited%20Announces%20First%20Quarter%202022%20Financial%20Results.pdf</t>
  </si>
  <si>
    <t>https://www.mufg-investorservices.com/wp-content/uploads/mufg-afs-cayman-pillar-3-disclosures-quarterly-2023-q3-consolidated.pdf</t>
  </si>
  <si>
    <t>https://files.adviserinfo.sec.gov/IAPD/Content/Common/crd_iapd_Brochure.aspx?BRCHR_VRSN_ID=842382</t>
  </si>
  <si>
    <t>https://www.conyers.com/wp-content/uploads/2022/01/Continuing_Requirements_of_Companies-CAY.pdf</t>
  </si>
  <si>
    <t>https://www.walkersglobal.com/images/Publications/Memo/Cayman/Cayman_The_Directors_Registration_and_Licensing_Law.pdf</t>
  </si>
  <si>
    <t>http://www.axmininc.com/images/AXMIN%20Inc.%20Announces%20Board%20and%20Management%20Update%20and%20Update%20on%20Recent%20Developments%20in%20the%20Central%20African%20Republic.pdf</t>
  </si>
  <si>
    <t>https://files.eric.ed.gov/fulltext/ED627989.pdf</t>
  </si>
  <si>
    <t>https://cdn.who.int/media/docs/default-source/blue-print/day1_arnaud-fontanet_onehealth_monkeypox-meeting_02june2022.pdf?sfvrsn=7d2c3bfc_3</t>
  </si>
  <si>
    <t>https://apps.who.int/gb/COVID-19/pdf_files/2021/25_11/Item1.pdf</t>
  </si>
  <si>
    <t>https://www.icc-cpi.int/sites/default/files/2023-02/saidENG.pdf</t>
  </si>
  <si>
    <t>https://www.wvi.org/sites/default/files/2022-06/Presentation_CAR%20June%202022%20%281%29%20%281%29.pdf</t>
  </si>
  <si>
    <t>https://documents1.worldbank.org/curated/en/445671468228231660/pdf/WPS5697.pdf</t>
  </si>
  <si>
    <t>https://openknowledge.worldbank.org/bitstream/handle/10986/34803/Central-African-Republic-Economic-Update-The-Central-African-Republic-in-Times-of-COVID-19-Diversifying-the-Economy-to-Build-Resilience-and-Foster-Growth.pdf</t>
  </si>
  <si>
    <t>https://www.fao.org/3/cb5050en/cb5050en.pdf</t>
  </si>
  <si>
    <t>https://www.cia.gov/the-world-factbook/static/22b97232717486e923bb0f8b55d73291/CT_Central_African_Republic_atlas.pdf</t>
  </si>
  <si>
    <t>https://www.un.org/en/sc/repertoire/96-99/Chapter%208/Africa/12%20-%20Central%20African%20Republic.pdf</t>
  </si>
  <si>
    <t>https://www.un.org/securitycouncil/sites/www.un.org.securitycouncil/files/part_i_2022_central_african_region.pdf</t>
  </si>
  <si>
    <t>https://cdn.who.int/media/docs/default-source/bulletin/online-first/blt.22.289155.pdf?sfvrsn=1edf3829_3</t>
  </si>
  <si>
    <t>https://apps.who.int/iris/rest/bitstreams/1061225/retrieve</t>
  </si>
  <si>
    <t>http://datazone.birdlife.org/userfiles/file/IBAs/AfricaCntryPDFs/Central_African_R.pdf</t>
  </si>
  <si>
    <t>https://www.iom.int/sites/g/files/tmzbdl486/files/documents/Migration-Dimensions-of-the-Crisis-in-CAR.pdf</t>
  </si>
  <si>
    <t>https://www.uscirf.gov/sites/default/files/2022-05/2022%20Central%20African%20Republic.pdf</t>
  </si>
  <si>
    <t>https://www.un.org/en/sc/repertoire/2012-2013/Part%20I/Africa/2012-2013_Central%20African%20Republic.pdf</t>
  </si>
  <si>
    <t>https://documents1.worldbank.org/curated/en/099831206302230894/pdf/IDU0f8e805b10d047040400b25e01ae8150f0dd8.pdf</t>
  </si>
  <si>
    <t>https://www.un.org/securitycouncil/sites/www.un.org.securitycouncil/files/part_i_2021_car.pdf</t>
  </si>
  <si>
    <t>https://afri-res.uneca.org/sites/default/files/2023-07/central_africa_republic.pdf</t>
  </si>
  <si>
    <t>https://documents1.worldbank.org/curated/fr/604601574327890279/pdf/Central-African-Republic-Economic-Update-Strengthening-Domestic-Revenue-Mobilization-to-Sustain-Growth-in-a-Fragile-State.pdf</t>
  </si>
  <si>
    <t>https://www.panafricanresources.com/wp-content/uploads/2020/08/PAN-AFRICAN-RESOURCES-PRESENTATION-JohnTumazos-Very-Independent-Research-Conference_August2020_web.pdf</t>
  </si>
  <si>
    <t>https://www.irena.org/-/media/Files/IRENA/Agency/Statistics/Statistical_Profiles/Africa/Central%20African%20Republic_Africa_RE_SP.pdf</t>
  </si>
  <si>
    <t>https://www.iom.int/sites/g/files/tmzbdl486/files/dtm/central_african_republic_dtm_20190321-0430.pdf</t>
  </si>
  <si>
    <t>https://www.irex.org/sites/default/files/pdf/media-sustainability-index-africa-2006-2007-central-african-republic.pdf.pdf</t>
  </si>
  <si>
    <t>https://scholarsbank.uoregon.edu/xmlui/bitstream/handle/1794/19095/Thesis%20Final-Weil.pdf</t>
  </si>
  <si>
    <t>https://www.unicef.org/media/93251/file/Central%20African%20Republic%20Humanitarian%20Situation%20Report%20Nov%20-%20Dec%202020.pdf</t>
  </si>
  <si>
    <t>https://www.iijd.org/wp-content/uploads/2021/06/Central_African_Republic-1.pdf</t>
  </si>
  <si>
    <t>https://openknowledge.worldbank.org/bitstream/handle/10986/23074/Doing0business0ral0African0Republic.pdf</t>
  </si>
  <si>
    <t>https://www.imf.org/external/pubs/ft/dsa/pdf/2016/dsacr16269.pdf</t>
  </si>
  <si>
    <t>https://oilgascongo.com/wp-content/uploads/2022/12/Ministerial_Rountable_Executive_Presentation_Pipeline_Project_Rev07.pdf</t>
  </si>
  <si>
    <t>https://cdn.who.int/media/docs/default-source/country-profiles/tobacco/who_rgte_2021_central_african_republic.pdf</t>
  </si>
  <si>
    <t>https://labourrightsindex.org/lri-2022-documents/central-african-republic.pdf</t>
  </si>
  <si>
    <t>https://www.wvi.org/sites/default/files/HEA%20CAR%20Case%20Study-revised%2020%20Sep-FINAL.pdf</t>
  </si>
  <si>
    <t>https://thesentry.org/wp-content/uploads/2023/06/ArchitectsTerror-TheSentry-June2023.pdf</t>
  </si>
  <si>
    <t>https://www.amnesty.org/en/wp-content/uploads/2021/06/afr190062014en.pdf</t>
  </si>
  <si>
    <t>https://interagencystandingcommittee.org/sites/default/files/migrated/2021-09/Country%20Brief%20on%20the%20Humanitarian-Development-%20Peace%20Nexus%20%28Central%20African%20Republic%29.pdf</t>
  </si>
  <si>
    <t>https://climateknowledgeportal.worldbank.org/sites/default/files/2021-06/15875-WB_Central%20Africa%20Republic%20Country%20Profile-WEB.pdf</t>
  </si>
  <si>
    <t>https://www.nature.com/articles/s41598-021-95967-8.pdf</t>
  </si>
  <si>
    <t>https://www.uscirf.gov/sites/default/files/2023-05/Central%20African%20Republic%20(CAR).pdf</t>
  </si>
  <si>
    <t>https://www.icc-cpi.int/sites/default/files/CaseInformationSheets/yekatom-nga%C3%AFssonaEn.pdf</t>
  </si>
  <si>
    <t>https://minusca.unmissions.org/sites/default/files/unsg_report_on_car_-_february_2023.pdf</t>
  </si>
  <si>
    <t>https://www.fao.org/3/a0819e/a0819e02.pdf</t>
  </si>
  <si>
    <t>https://documents1.worldbank.org/curated/en/864841468015584857/pdf/464050BRI0Box31ic010ICTed0Survey111.pdf</t>
  </si>
  <si>
    <t>https://www.sanitationandwaterforall.org/sites/default/files/2020-10/CB_Profile_Central%20African%20Republic.pdf</t>
  </si>
  <si>
    <t>https://refugees.org/wp-content/uploads/2022/06/CAR-Brief.pdf</t>
  </si>
  <si>
    <t>https://www.wto.org/english/tratop_e/tariffs_e/tariff_profiles_2006_e/caf_e.pdf</t>
  </si>
  <si>
    <t>https://www.icc-cpi.int/sites/default/files/CourtRecords/CR2022_00136.PDF</t>
  </si>
  <si>
    <t>https://cdn.who.int/media/docs/default-source/country-profiles/immunization/2022-country-profiles/immunization_caf_2022.pdf</t>
  </si>
  <si>
    <t>https://www.fao.org/3/cb5048en/cb5048en.pdf</t>
  </si>
  <si>
    <t>https://apps.who.int/iris/bitstream/handle/10665/250223/ccsbrief_caf_en.pdf;sequence=1</t>
  </si>
  <si>
    <t>https://www.sanitationandwaterforall.org/sites/default/files/2021-10/CB_Profile_Central%20African%20Republic.pdf</t>
  </si>
  <si>
    <t>https://www.wto.org/english/res_e/statis_e/daily_update_e/trade_profiles/CF_e.pdf</t>
  </si>
  <si>
    <t>https://documents.worldbank.org/curated/en/686861468211164727/pdf/627990WP0P124200BOX361491B00PUBLIC0.pdf</t>
  </si>
  <si>
    <t>https://carleton.ca/cifp/wp-content/uploads/CAR-Conflict-Diagnostic-2023.pdf</t>
  </si>
  <si>
    <t>https://etradeforall.org/wp-content/uploads/countryprofiles/2021/CENTRAL%20AFRICAN%20REPUBLIC.pdf</t>
  </si>
  <si>
    <t>https://unidir.org/files/2020-11/Central%20African%20Republic%20-%20WAM%20Country%20Insights.pdf</t>
  </si>
  <si>
    <t>https://www.dol.gov/sites/dolgov/files/ILAB/child_labor_reports/tda2019/Central-African-Republic.pdf</t>
  </si>
  <si>
    <t>https://www.imf.org/~/media/Files/Publications/CR/2020/English/1CAFEA2020001.ashx</t>
  </si>
  <si>
    <t>https://www.icc-cpi.int/sites/default/files/CaseInformationSheets/BembaEng.pdf</t>
  </si>
  <si>
    <t>https://www.invictaholdings.co.za/wp-content/uploads/2023/08/26-June-2023_14h00-INVESTOR-PRESENTATION.pdf</t>
  </si>
  <si>
    <t>https://www.rsisinternational.org/journals/ijriss/Digital-Library/volume-3-issue-1/256-261.pdf</t>
  </si>
  <si>
    <t>https://www.ituc-csi.org/IMG/pdf/TPR_Central_Africa_final_en.pdf</t>
  </si>
  <si>
    <t>https://www.davidpublisher.com/Public/uploads/Contribute/5af24ee8ab91e.pdf</t>
  </si>
  <si>
    <t>https://www.uscirf.gov/sites/default/files/Central%20African%20Republic.pdf</t>
  </si>
  <si>
    <t>https://www.panafricanresources.com/wp-content/uploads/Pan-African-Resources_Investor-update-presentation_July2023.pdf</t>
  </si>
  <si>
    <t>https://unfccc.int/sites/default/files/NDC/2022-06/INDC_R%C3%A9publique%20Centrafricaine_EN.pdf</t>
  </si>
  <si>
    <t>https://www.securitycouncilreport.org/atf/cf/%7B65BFCF9B-6D27-4E9C-8CD3-CF6E4FF96FF9%7D/s_2013_677.pdf</t>
  </si>
  <si>
    <t>https://open.unicef.org/sites/transparency/files/2020-06/CAR-TP1-2018.pdf</t>
  </si>
  <si>
    <t>https://www.un.org/securitycouncil/sites/www.un.org.securitycouncil/files/part_i_2018_car.pdf</t>
  </si>
  <si>
    <t>https://www.securitycouncilreport.org/atf/cf/%7B65BFCF9B-6D27-4E9C-8CD3-CF6E4FF96FF9%7D/S_RES_2648.pdf</t>
  </si>
  <si>
    <t>https://www.unicef.org/media/121296/file/CAR-Humanitarian-SitRep-April-2022.pdf</t>
  </si>
  <si>
    <t>https://www.uscirf.gov/sites/default/files/Central%20African%20Republic%202015.pdf</t>
  </si>
  <si>
    <t>https://www.interpol.int/content/download/16493/file/2021%2007%2027%20ENGLISH%20PUBLIC%20VERSION_FINAL_Illegal%20gold%20mining%20in%20Central%20Africa.pdf</t>
  </si>
  <si>
    <t>https://www.fao.org/3/bq798e/bq798e.pdf</t>
  </si>
  <si>
    <t>https://www.uscirf.gov/sites/default/files/CentralAfricanRepublic.2017.pdf</t>
  </si>
  <si>
    <t>https://reliefweb.int/attachments/66fb0c93-e569-35bb-99d6-ebdb26a326a9/Gold%20and%20diamonds%20in%20the%20Central%20African%20Republic.pdf</t>
  </si>
  <si>
    <t>https://www.unicef.org/media/136671/file/Central-African-Republic-2022-COAR.pdf</t>
  </si>
  <si>
    <t>https://www.unicef.org/media/111186/file/CAR-Humanitarian-SitRep-October-2021.pdf</t>
  </si>
  <si>
    <t>https://sites.tufts.edu/wpf/files/2017/07/Central-African-Republic-brief.pdf</t>
  </si>
  <si>
    <t>https://reporting.unhcr.org/sites/default/files/2023-06/WA%20-%20Central%20African%20Republic.pdf</t>
  </si>
  <si>
    <t>https://www.jstor.org/stable/27667022</t>
  </si>
  <si>
    <t>https://www.panafricanresources.com/wp-content/uploads/2020/07/PAN-AFRICAN-PRESENTATION-MinesandMoney-EMEAmericasonline_1-July-2020.pdf</t>
  </si>
  <si>
    <t>https://www.imf.org/-/media/Files/Publications/CR/2020/English/1CAFEA2020002.ashx</t>
  </si>
  <si>
    <t>https://www.securitycouncilreport.org/atf/cf/%7B65BFCF9B-6D27-4E9C-8CD3-CF6E4FF96FF9%7D/S_2021_76_E.pdf</t>
  </si>
  <si>
    <t>https://s3.eu-central-1.amazonaws.com/afc-assets/afc/AFC-FY22-Results-Presentation.pdf</t>
  </si>
  <si>
    <t>https://www.securitycouncilreport.org/atf/cf/%7B65BFCF9B-6D27-4E9C-8CD3-CF6E4FF96FF9%7D/central-african-republic-sanctions-fact-sheet.pdf</t>
  </si>
  <si>
    <t>https://salw-guide.bicc.de/pdf/countries/039/central-african-republic.std.en.pdf</t>
  </si>
  <si>
    <t>https://wbl.worldbank.org/content/dam/documents/wbl/2022/snapshots/Central-african-republic.pdf</t>
  </si>
  <si>
    <t>https://documents1.worldbank.org/curated/en/400841468012313387/pdf/700500ESW0P1130mental0Analysis00Eng.pdf</t>
  </si>
  <si>
    <t>https://www.ipcinfo.org/fileadmin/user_upload/ipcinfo/docs/IPC_CAR_AcuteFoodSecurity_2019Sept2020Aug_English%20Summary.pdf</t>
  </si>
  <si>
    <t>https://www.sanitationandwaterforall.org/sites/default/files/2020-12/2020%20Country%20Overview_CAR_EN.pdf</t>
  </si>
  <si>
    <t>https://open.unicef.org/sites/transparency/files/2020-06/CAR-CER-2018.pdf</t>
  </si>
  <si>
    <t>https://idev.afdb.org/sites/default/files/documents/files/FINAL%20Annual%20Report%202021-2022.pdf</t>
  </si>
  <si>
    <t>https://ieg.worldbankgroup.org/sites/default/files/Data/reports/ppar_centralafricanbackbone.pdf</t>
  </si>
  <si>
    <t>https://www.imf.org/external/pubs/ft/dsa/pdf/2018/dsacr18214.pdf</t>
  </si>
  <si>
    <t>https://www.fao.org/3/au069e/au069e.pdf</t>
  </si>
  <si>
    <t>https://www.enterprisesurveys.org/content/dam/enterprisesurveys/documents/country/Central-African-Republic-2023.pdf</t>
  </si>
  <si>
    <t>https://www.land-links.org/wp-content/uploads/2016/09/USAID_Land_Tenure_PRADD_CAR_Policy_Review.pdf</t>
  </si>
  <si>
    <t>https://www.fatf-gafi.org/content/dam/fatf-gafi/fsrb-mer/Central-African-Republic-MER.pdf.coredownload.inline.pdf</t>
  </si>
  <si>
    <t>https://reporting.unhcr.org/sites/default/files/fundingupdates/2021-01-05/Central%20African%20Republic%20Situation%20Funding%20Update%2005%20January%202021.pdf</t>
  </si>
  <si>
    <t>https://data.unicef.org/wp-content/uploads/country_profiles/Central%20African%20Republic/FGM_Country_Profiles_March2020/FGM_CAF.pdf</t>
  </si>
  <si>
    <t>https://reporting.unhcr.org/files/2023-06/WA%20-%20Central%20African%20Republic.pdf</t>
  </si>
  <si>
    <t>https://www.peaceagreements.org/viewmasterdocument/2147</t>
  </si>
  <si>
    <t>https://www.clingendael.org/sites/default/files/pdfs/CAR_Report.pdf</t>
  </si>
  <si>
    <t>https://www.usaid.gov/sites/default/files/2022-05/Central_African_Republic_Complex_Emergency_Fact_Sheet_3_-_07-15-2020.pdf</t>
  </si>
  <si>
    <t>https://docs.wfp.org/api/documents/WFP-0000125382/download/</t>
  </si>
  <si>
    <t>https://www.unicef.org/media/141366/file/CAR-Flash-Update-05-June-2023.pdf</t>
  </si>
  <si>
    <t>https://extranet.who.int/countryplanningcycles/sites/default/files/planning_cycle_repository/central_african_republic/cmyp_car_2011-2015_en.pdf</t>
  </si>
  <si>
    <t>https://www.unicef.org/executiveboard/media/13806/file/2023-PL13-Central_African_Republic_draft_CPD-EN-2022.11.14.pdf</t>
  </si>
  <si>
    <t>https://www.panafricanresources.com/wp-content/uploads/2020/07/PAN-AFRICAN-PRESENTATION-BMO-Capital-Markets-Virtual-Roadshow_June2020.pdf</t>
  </si>
  <si>
    <t>https://s3.eu-central-1.amazonaws.com/afc-assets/afc/AFC-FY22-Results-Presentation_2023-04-26-112047_iryj.pdf</t>
  </si>
  <si>
    <t>https://www.unicef.org/media/78821/file/Central-African-Republic-SitRep-August-2019.pdf</t>
  </si>
  <si>
    <t>https://archive.uneca.org/sites/default/files/images/SROs/CA/ice_19_-_steps_central_africa_-summary.pdf</t>
  </si>
  <si>
    <t>https://documents.worldbank.org/curated/en/444491528747992733/pdf/127056-WP-PUBLIC-BreakingTheCycleOfConflitAndInstabilityInCAR.pdf</t>
  </si>
  <si>
    <t>https://documents1.worldbank.org/curated/en/099950105022238641/pdf/P17499601c00dd03208b990cb1b523b9018.pdf</t>
  </si>
  <si>
    <t>https://fpi.ec.europa.eu/system/files/2021-05/car_-_main_report_final_en.pdf</t>
  </si>
  <si>
    <t>https://www.un.org/securitycouncil/sites/www.un.org.securitycouncil/files/part_i_2021_central_african_region.pdf</t>
  </si>
  <si>
    <t>https://www.consilium.europa.eu/uedocs/cms_Data/docs/pressdata/EN/foraff/142049.pdf</t>
  </si>
  <si>
    <t>https://d1io3yog0oux5.cloudfront.net/_158de61656b4e97058308ed316ca7e3b/central/db/1110/9782/earnings_presentation/Q2-FY21-Earnings-Presentation-FINAL-0504.pdf</t>
  </si>
  <si>
    <t>https://open.unicef.org/sites/transparency/files/2020-06/CAR-TP5-2018.pdf</t>
  </si>
  <si>
    <t>https://www.imf.org/external/NP/prsp/2000/caf/01/121300.pdf</t>
  </si>
  <si>
    <t>https://www.doingbusiness.org/content/dam/doingBusiness/country/c/central-african-republic/CAF-LITE.pdf</t>
  </si>
  <si>
    <t>https://www.stoptb.org/sites/default/files/Central%2520African%2520Republic.pdf</t>
  </si>
  <si>
    <t>https://www.icc-cpi.int/sites/default/files/CourtRecords/CR2007_03777.PDF</t>
  </si>
  <si>
    <t>https://s3.eu-central-1.amazonaws.com/euobs-media/4246332bc3a03d1da2b82a32cc58ec1c.pdf</t>
  </si>
  <si>
    <t>https://www.state.gov/wp-content/uploads/2022/02/313615_CENTRAL-AFRICAN-REPUBLIC-2021-HUMAN-RIGHTS-REPORT.pdf</t>
  </si>
  <si>
    <t>https://www.usaid.gov/sites/default/files/2023-07/2023-06-30_USG_Central_African_Republic_Complex_Emergency_Fact_Sheet_3.pdf</t>
  </si>
  <si>
    <t>https://www.unicef.org/media/88756/file/CentralAfricanRepublicHumanitarianSitRepSept-Oct2020.pdf</t>
  </si>
  <si>
    <t>https://erc.undp.org/evaluation/documents/download/20158</t>
  </si>
  <si>
    <t>https://www.icc-cpi.int/sites/default/files/NR/rdonlyres/B64950CF-8370-4438-AD7C-0905079D747A/144037/ICCOTPBN20070522220_A_EN.pdf</t>
  </si>
  <si>
    <t>https://www.epdc.org/sites/default/files/documents/CAR_OOSC_Profile.pdf</t>
  </si>
  <si>
    <t>https://www.unicef.org/executiveboard/media/14706/file/2023-PL13-Central_African_Republic_CPD-EN-ODS.pdf</t>
  </si>
  <si>
    <t>https://www.tni.org/files/publication-downloads/isds_africa_web.pdf</t>
  </si>
  <si>
    <t>https://www.irena.org/-/media/Files/IRENA/Agency/Statistics/Statistical_Profiles/Africa/Central-African-Republic_Africa_RE_SP.pdf?rev=545cf7d67fd4474bb86c785fc5c2e571</t>
  </si>
  <si>
    <t>https://www.unicef.org/media/100556/file/Central-African-Republic-2020-COAR.pdf</t>
  </si>
  <si>
    <t>https://documents.worldbank.org/curated/en/130391468743968763/pdf/266570AFR0wp52.pdf</t>
  </si>
  <si>
    <t>https://www.unfpa.org/sites/default/files/board-documents/main-document/DP.FPA_.CPD_.CAF_.9%20-%20Central%20African%20Republic%20CPD%20-%20Final%20-%2010Dec22.pdf</t>
  </si>
  <si>
    <t>https://www.ssa.gov/policy/docs/progdesc/ssptw/2018-2019/africa/central-african-republic.pdf</t>
  </si>
  <si>
    <t>https://www.waste.ccacoalition.org/sites/default/files/files/events_documents/3_Central_African_Republic_Presentation%20Diapo_CAR-1.pdf</t>
  </si>
  <si>
    <t>https://data.unicef.org/wp-content/uploads/country_profiles/Central%20African%20Republic/country%20profile_CAF.pdf</t>
  </si>
  <si>
    <t>https://www.state.gov/wp-content/uploads/2019/01/Central-African-Republic.pdf</t>
  </si>
  <si>
    <t>https://openknowledge.worldbank.org/bitstream/handle/10986/3461/WPS5697.pdf?sequence=1</t>
  </si>
  <si>
    <t>https://documents1.worldbank.org/curated/en/444491528747992733/pdf/127056-WP-PUBLIC-BreakingTheCycleOfConflitAndInstabilityInCAR.pdf</t>
  </si>
  <si>
    <t>https://wedocs.unep.org/bitstream/handle/20.500.11822/28941/CAFI.pdf</t>
  </si>
  <si>
    <t>https://www.imf.org/external/pubs/ft/scr/2004/cr04167.pdf</t>
  </si>
  <si>
    <t>https://www.refworld.org/pdfid/5448a5e40.pdf</t>
  </si>
  <si>
    <t>https://www.itu.int/en/ITU-D/Regional-Presence/Africa/Documents/Multi-Stakeholder%20Workshop/Practical%20Information.pdf</t>
  </si>
  <si>
    <t>https://data.unicef.org/wp-content/uploads/country_profiles/Central%20African%20Republic/Maternal_CAF.pdf</t>
  </si>
  <si>
    <t>https://webgate.ec.europa.eu/isdb_results/factsheets/country/details_central-african-republic_en.pdf</t>
  </si>
  <si>
    <t>https://www.uneca.org/sites/default/files/SROs/Central-Africa/Economic-opportunities-CA-road-corridor/Economic-Opportunities-Along-the-Central-African-Road-Corridor_21April2021.pdf</t>
  </si>
  <si>
    <t>https://www.unicef.org/media/95331/file/UNICEF-Child-Alert-CAR-2018-EN.pdf</t>
  </si>
  <si>
    <t>http://www.davidpublisher.com/Public/uploads/Contribute/5af24ee8ab91e.pdf</t>
  </si>
  <si>
    <t>https://delvedatabase.org/uploads/resources/CAR-Value-Chains-Assessment-2020.pdf</t>
  </si>
  <si>
    <t>https://roadmaps.usaid.gov/docs/roadmaps/USAID_FY_2023_Central_African_Republic_Country_Roadmap_en_US.pdf</t>
  </si>
  <si>
    <t>https://sgp.fas.org/crs/row/IF11171.pdf</t>
  </si>
  <si>
    <t>https://senspdf.jse.co.za/documents/SENS_20221129_S468971.pdf</t>
  </si>
  <si>
    <t>https://www.ohchr.org/sites/default/files/Documents/Countries/CF/Mapping2003-2015/Factsheet8-EN.pdf</t>
  </si>
  <si>
    <t>https://peacekeeping.un.org/sites/default/files/security_sector_reform_in_the_central_african_republic_challenges_and_priorities.pdf</t>
  </si>
  <si>
    <t>https://www.cma-cgm.com/static/eCommerce/Attachments/CAR%20111115.pdf</t>
  </si>
  <si>
    <t>https://www.state.gov/wp-content/uploads/2019/03/Central-African-Republic-2018.pdf</t>
  </si>
  <si>
    <t>https://wedocs.unep.org/bitstream/handle/20.500.11822/34032/CARWG_en.pdf?sequence=1</t>
  </si>
  <si>
    <t>https://www.un.org/securitycouncil/sites/www.un.org.securitycouncil/files/part_i_2014-2015_central_african_region.pdf</t>
  </si>
  <si>
    <t>https://www.state.gov/wp-content/uploads/2020/02/CENTRAL-AFRICAN-REPUBLIC-2019-HUMAN-RIGHTS-REPORT.pdf</t>
  </si>
  <si>
    <t>https://chambers.com/downloads/rankings/564/central-african-republic.pdf</t>
  </si>
  <si>
    <t>https://openknowledge.worldbank.org/bitstream/handle/10986/32581/Central-African-Republic-Joint-World-Bank-IMF-Debt-Sustainability-Analysis-July-2019.pdf?sequence=1</t>
  </si>
  <si>
    <t>https://www.sfc.hk/web/files/IS/AML/central_african_republic_2020_sanctions_list_20200807_EN.pdf</t>
  </si>
  <si>
    <t>https://pubs.usgs.gov/of/2018/1088/ofr20181088.pdf</t>
  </si>
  <si>
    <t>https://www.unicef.org/media/85206/file/Central_African_Republic_Humanitarian_Situation_Report_July-August_2020.pdf</t>
  </si>
  <si>
    <t>https://www.constituteproject.org/constitution/Central_African_Republic_2016.pdf?lang=en</t>
  </si>
  <si>
    <t>https://www.wto.org/english/res_e/statis_e/daily_update_e/tariff_profiles/CF_E.pdf</t>
  </si>
  <si>
    <t>https://www.afdb.org/fileadmin/uploads/afdb/Documents/Generic-Documents/Revised-Income%20inequality%20in%20Africa_LTS-rev.pdf</t>
  </si>
  <si>
    <t>https://www.panafricanresources.com/wp-content/uploads/Pan-African-Resources-Investor-Presentation_BMO-Conference_1-March-2022.pdf</t>
  </si>
  <si>
    <t>https://2009-2017.state.gov/documents/organization/160114.pdf</t>
  </si>
  <si>
    <t>https://ipisresearch.be/wp-content/uploads/2013/03/20130326_CAR.pdf</t>
  </si>
  <si>
    <t>https://www.afdb.org/fileadmin/uploads/afdb/Documents/Publications/Central%20African%20Republic%20Full%20PDF%20Country%20Note.pdf</t>
  </si>
  <si>
    <t>https://www.uscirf.gov/sites/default/files/Central%20African%20Republic%202019_French%20translation.pdf</t>
  </si>
  <si>
    <t>https://www.amnesty.org/en/wp-content/uploads/2021/12/AFR1950382021ENGLISH.pdf</t>
  </si>
  <si>
    <t>https://www.ijrcenter.org/wp-content/uploads/2017/11/Central-African-Republic.pdf</t>
  </si>
  <si>
    <t>https://journals.plos.org/plosntds/article/file?id=10.1371/journal.pntd.0005082&amp;type=printable</t>
  </si>
  <si>
    <t>https://www.afdb.org/fileadmin/uploads/afdb/Documents/Generic-Documents/Zambia_Country_Profile.pdf</t>
  </si>
  <si>
    <t>https://www.panafricanresources.com/wp-content/uploads/Year-end-results-powerpoint-presentation-2022.pdf</t>
  </si>
  <si>
    <t>https://www.sipri.org/sites/default/files/2023-10/22_fs_car.pdf</t>
  </si>
  <si>
    <t>https://ipss-addis.org/wp-content/uploads/2020/04/Central-African-Republic-CAR-Conflict-Insight.pdf</t>
  </si>
  <si>
    <t>https://growup.ethz.ch/atlas/pdf/Central%20African%20Republic.pdf</t>
  </si>
  <si>
    <t>https://www.usaid.gov/sites/default/files/2023-07/2023-06-30_USG_Central_African_Republic_Complex_Emergency_Program_Map.pdf</t>
  </si>
  <si>
    <t>https://scholar.harvard.edu/files/slowes/files/lowes_montero_aeapp_2019.pdf</t>
  </si>
  <si>
    <t>https://icglr.org/images/ICGLR_minisummit_April_2020_ENG.pdf</t>
  </si>
  <si>
    <t>https://media.afreximbank.com/afrexim/Afreximbank-Investor-Update-Half-Year-2021-Results-Presentation.pdf</t>
  </si>
  <si>
    <t>https://www.paperpublications.org/upload/book/France-Central%20African%20Relations-1328.pdf</t>
  </si>
  <si>
    <t>https://www.jstor.org/stable/43817397</t>
  </si>
  <si>
    <t>https://www.sipri.org/sites/default/files/NUPI-SIPRI%20Fact%20Sheet%20CAR%20Oct_2022.pdf</t>
  </si>
  <si>
    <t>https://premierafricanminerals.com/investors/corporate-presentation/download-file?path=Investor+meeting+11+July+2022-1.pdf</t>
  </si>
  <si>
    <t>https://www.annualreviews.org/doi/pdf/10.1146/annurev-environ-110615-085415</t>
  </si>
  <si>
    <t>https://www.brookings.edu/wp-content/uploads/2023/01/foresightafrica2023_chapter5.pdf</t>
  </si>
  <si>
    <t>http://www.parliament.am/library/parlamentarizm2019/CentralAfrican.pdf</t>
  </si>
  <si>
    <t>https://2017-2021.state.gov/wp-content/uploads/2019/01/Central-African-Republic.pdf</t>
  </si>
  <si>
    <t>https://unctad.org/system/files/official-document/ditctsce2022d1_overview_en.pdf</t>
  </si>
  <si>
    <t>https://www.afdb.org/fileadmin/uploads/afdb/Documents/Project-and-Operations/Central_African_Republic_-_Central_Africa_Fibre-Optic_Backbone_Project__CAB__%E2%80%93_CAR_Component_-_Approved.pdf</t>
  </si>
  <si>
    <t>https://media.afreximbank.com/afrexim/Afreximbank-Half-Year-2021-Results-Presentation.pdf</t>
  </si>
  <si>
    <t>https://www.itu.int/en/ITU-D/LDCs/Documents/2017/Country%20Profiles/Country%20Profile_Central-African-Republic.pdf</t>
  </si>
  <si>
    <t>https://www.mea.gov.in/Portal/ForeignRelation/Bilateral_brief__Central_African_Republic_2019.pdf</t>
  </si>
  <si>
    <t>https://genderdata.worldbank.org/data/download/pdfs/countries/central-african-republic.pdf</t>
  </si>
  <si>
    <t>https://unhabitat.org/sites/default/files/2022/07/centralafrica_en.pdf</t>
  </si>
  <si>
    <t>https://www.europarl.europa.eu/RegData/bibliotheque/briefing/2014/140734/LDM_BRI(2014)140734_REV1_EN.pdf</t>
  </si>
  <si>
    <t>https://www.unicef.org/media/115926/file/Central-African-Republic-2021-COAR.pdf</t>
  </si>
  <si>
    <t>https://www.imf.org/-/media/Files/OAP/oap-home/2023/dong-he-presentation-cbdc-oap-apr-25-2023.ashx</t>
  </si>
  <si>
    <t>https://www.unicef.org/auditandinvestigation/media/1506/file/2020%20OIAI%20Audit%20Report%20Central%20African%20Republic.pdf</t>
  </si>
  <si>
    <t>https://pdf.usaid.gov/pdf_docs/PA00XGB4.pdf</t>
  </si>
  <si>
    <t>https://www.jstor.org/stable/161750</t>
  </si>
  <si>
    <t>https://www.icc-cpi.int/sites/default/files/Transcripts/CR2022_02202.PDF</t>
  </si>
  <si>
    <t>https://www.forestcarbonpartnership.org/system/files/documents/MTR_REDD_FCPF_CAR_En_final.pdf</t>
  </si>
  <si>
    <t>https://uprdoc.ohchr.org/uprweb/downloadfile.aspx?filename=616&amp;file=EnglishTranslation</t>
  </si>
  <si>
    <t>https://www.nrc.no/globalassets/pdf/reports/car/car-education-briefing-note-final.pdf</t>
  </si>
  <si>
    <t>https://www.uscirf.gov/sites/default/files/2020-08/Central%20African%20Republic.pdf</t>
  </si>
  <si>
    <t>https://www.icc-cpi.int/sites/default/files/Transcripts/CR2022_01994.PDF</t>
  </si>
  <si>
    <t>https://esa.un.org/miggmgprofiles/indicators/files/CAR.pdf</t>
  </si>
  <si>
    <t>https://www.sgs.com/en/-/media/sgscorp/documents/corporate/brochures/sgs-gs-pca-central-african-republic-triptych-flyer-2021-en.cdn.en.pdf</t>
  </si>
  <si>
    <t>https://www.afdb.org/fileadmin/uploads/afdb/Documents/Publications/24108354-FR-CENTRAL-AFRICAN-REPUBLIC.PDF</t>
  </si>
  <si>
    <t>https://afentraplc.com/wp-content/uploads/2023/07/2023.07.25-G-Force-Capital-Investor-Evening.pdf</t>
  </si>
  <si>
    <t>https://documents1.worldbank.org/curated/en/271291649102938232/pdf/Eastern-Africa-Central-African-Backbone-SOP5-Project.pdf</t>
  </si>
  <si>
    <t>https://www.jstor.org/stable/26893814</t>
  </si>
  <si>
    <t>https://documents1.worldbank.org/curated/en/917381634623050532/pdf/ID4D-Country-Diagnostic-Central-African-Republic.pdf</t>
  </si>
  <si>
    <t>https://executiveboard.wfp.org/document_download/WFP-0000050624</t>
  </si>
  <si>
    <t>https://hdr.undp.org/sites/default/files/Country-Profiles/MPI/CAF.pdf</t>
  </si>
  <si>
    <t>https://www.dcaf.ch/sites/default/files/imce/UN%20SSR%20History/07_Ebo_Central%20African%20Republic.pdf</t>
  </si>
  <si>
    <t>https://www.usaid.gov/sites/default/files/2022-05/Central_African_Republic_Map_-_04-08-2020.pdf</t>
  </si>
  <si>
    <t>https://www.cia.gov/the-world-factbook/about/archives/2021/static/e6565f01fb090a672272794a5f84f5a1/CT-summary.pdf</t>
  </si>
  <si>
    <t>https://www.imf.org/-/media/Files/Publications/CR/2022/English/1CAEEA2022002.ashx</t>
  </si>
  <si>
    <t>https://www.beac.int/wp-content/uploads/2023/11/Annual-Report-2020-maj-21-09-23_compressed.pdf</t>
  </si>
  <si>
    <t>https://www.afdb.org/fileadmin/uploads/afdb/Documents/Knowledge/09484257-EN-INFRASTRUCTURE-DEVELOPEMENT-IN-AFRICA-PROSPECTS-AND-CHALLENGES.PDF</t>
  </si>
  <si>
    <t>https://foodplantsolutions.org/wp-content/uploads/2022/01/Central-African-Republic-Field-Guide-V2.pdf</t>
  </si>
  <si>
    <t>https://www.unicef.org/media/118831/file/Central-African-Republic-Humanitarian-SitRep-February-2022.pdf</t>
  </si>
  <si>
    <t>https://www.panafricanresources.com/wp-content/uploads/Pan-African-Resources_Operational-and-Growth-Projects-Update_Virtual-OTC-Conference_17June2021.pdf</t>
  </si>
  <si>
    <t>https://www.amnesty.org.uk/files/car_-_amnesty_international_report_-_time_for_accountability_july_2014.pdf</t>
  </si>
  <si>
    <t>http://www-lb.unine.ch/files/live/sites/socio/files/shared/documents/Africa-Asia/Seign_Goura_presentation.pdf</t>
  </si>
  <si>
    <t>https://www.unicef.org/media/86911/file/2021-HAC-Central-African-Republic.pdf</t>
  </si>
  <si>
    <t>https://www.irena.org/-/media/Files/IRENA/Agency/Events/2021/Apr/20211021-IRENA-CAPP-regional-training_Training-1-Agenda_en_links.pdf?la=en&amp;hash=36E91405C4F98FF2586957F9F41DE241298BC3BE</t>
  </si>
  <si>
    <t>https://library.fes.de/pdf-files/bueros/fes-pscc/14201-20180403.pdf</t>
  </si>
  <si>
    <t>https://www.beac.int/wp-content/uploads/2022/06/RAP-BEAC-2018-English-V-digitale-OK_compressed.pdf</t>
  </si>
  <si>
    <t>https://www.panafricanresources.com/wp-content/uploads/PAR_SENS_Availability-of-Medium-Term-Note-Investor-Roadshow-Presentation_25October2022.pdf</t>
  </si>
  <si>
    <t>https://www.imf.org/-/media/Files/Publications/CR/2020/English/1CAFEA2020001.ashx</t>
  </si>
  <si>
    <t>https://www.afdb.org/fileadmin/uploads/afdb/Documents/Generic-Documents/Investor_presentation_AFDB_-_May_2018.pdf</t>
  </si>
  <si>
    <t>https://www.mti-investment.com/wp-content/uploads/2023/11/MTI-Investment-presentation-2023-Stockholm.pdf</t>
  </si>
  <si>
    <t>https://www.afdb.org/sites/default/files/aeo_2023-country_notes-en.pdf</t>
  </si>
  <si>
    <t>https://www.afdb.org/fileadmin/uploads/afdb/Documents/Boards-Documents/Central_African_Republic-_2017-2021_Country_Strategy_Paper__CSP_.pdf</t>
  </si>
  <si>
    <t>https://www.icc-cpi.int/sites/default/files/CourtRecords/0902ebd1803799d2.pdf</t>
  </si>
  <si>
    <t>https://www.wvi.org/sites/default/files/2022-04/Annual%20Report_CAR_web.pdf</t>
  </si>
  <si>
    <t>https://www.destatis.de/EN/Themes/Countries-Regions/International-Statistics/Country-Profiles/central-african-republic.pdf?__blob=publicationFile</t>
  </si>
  <si>
    <t>https://cerf.un.org/sites/default/files/resources/Central_African_Republic_110907_New%20Format.pdf</t>
  </si>
  <si>
    <t>https://www.oecd.org/development/africa-forum/agenda/Agenda-Africa-Forum-2023.pdf</t>
  </si>
  <si>
    <t>https://www.panafricanresources.com/wp-content/uploads/Pan-African-Investor-Presentation-Feb-2021_OTC-GlobalMetalsMining.pdf</t>
  </si>
  <si>
    <t>https://www.afdb-org.kr/wp-content/uploads/2022/06/investor_presentation_-_may2022.pdf</t>
  </si>
  <si>
    <t>https://www.cafi.org/sites/default/files/2022-02/CAFI%202022%20-%20ENGLISH_0.pdf</t>
  </si>
  <si>
    <t>https://afdb-org.jp/wp-content/uploads/investor_presentation_-_may2022.pdf</t>
  </si>
  <si>
    <t>https://www.uil.unesco.org/sites/default/files/medias/files/2022/03/GAL%20Country%20profile%20-%20Central%20African%20Republic.pdf</t>
  </si>
  <si>
    <t>https://investmentpolicy.unctad.org/international-investment-agreements/treaty-files/2401/download</t>
  </si>
  <si>
    <t>https://www.wrm.org.uy/print/pdf/node/13612</t>
  </si>
  <si>
    <t>https://www.ecoi.net/en/file/local/1316209/1002_1264709721_central-african-republic.PDF</t>
  </si>
  <si>
    <t>https://www.afro.who.int/sites/default/files/GYTS/central_african_republic.pdf</t>
  </si>
  <si>
    <t>https://www.housingfinanceafrica.org/app/uploads/CEMAC.pdf</t>
  </si>
  <si>
    <t>https://test.atco.com/content/dam/web/about-us/investors/ATCO-BMO-Conference-Presentation-Feb-6-2014.pdf</t>
  </si>
  <si>
    <t>https://engie-energia.cl/wp-content/uploads/2021/12/4Q19-EECL-Investor-Presentation-vf.pdf</t>
  </si>
  <si>
    <t>https://hacienda.cl/english/work-areas/international-finance/public-debt-office/presentations/presentation-republic-of-chile-november-2020</t>
  </si>
  <si>
    <t>https://s201.q4cdn.com/960975307/files/doc_presentations/2023/Sep/06/2023_09-sep-investor-presentation.pdf</t>
  </si>
  <si>
    <t>https://ccuinvestor.com/ccu_contenido/uploads/Corporate%20Presentation%20CCU_4Q20.pdf</t>
  </si>
  <si>
    <t>https://engie-energia.cl/wp-content/uploads/2021/12/Investor-Presentation-1H23-vF.pdf</t>
  </si>
  <si>
    <t>https://engie-energia.cl/wp-content/uploads/2021/12/1Q19-Presentation-EECL-vf-1.pdf</t>
  </si>
  <si>
    <t>https://www.enelamericas.com/content/dam/enel-americas/en/investor/events_and_presentations/corporate_presentations/2021/Enel%20Am%C3%A9ricas%20-%20Corporate%20Presentation%20December%202021.pdf</t>
  </si>
  <si>
    <t>https://www.culpeominerals.com.au/wp-content/uploads/2024/02/34_CPO_ASX-Announcement_-Corporate-Presentation_19-February-2024.pdf</t>
  </si>
  <si>
    <t>https://www.culpeominerals.com.au/wp-content/uploads/2024/01/29_CPO_ASX-Announcement_Presentation_29-Jan-2024.pdf</t>
  </si>
  <si>
    <t>https://ccuinvestor.com/ccu_contenido/uploads/2022/05/Press_Release-1T22-VF.pdf</t>
  </si>
  <si>
    <t>https://www.engie.cl/wp-content/uploads/2018/07/201612-Results-Presentation-4Q16.pdf</t>
  </si>
  <si>
    <t>https://www.rockstone-research.com/images/pdfs/NobelResourcesPresentation20210401.pdf</t>
  </si>
  <si>
    <t>https://engie-energia.cl/wp-content/uploads/2021/12/Investor-Presentation-4Q23-vf-1.pdf</t>
  </si>
  <si>
    <t>https://portales.bancochile.cl/uploads/000/035/907/313e2a9b-aee0-4e2c-9e83-549f2a738d01/original/Corporativa_1Q22.pdf</t>
  </si>
  <si>
    <t>https://www.enel.cl/content/dam/enel-cl/inversionistas/enel-generacion-chile/informacion-para-el-accionista/presentaciones/2015/Endesa-Chile-IR-2015.pdf</t>
  </si>
  <si>
    <t>https://s22.q4cdn.com/351912490/files/doc_financials/quarter_english/2022/1Q-2022/V1-Presentaci%C3%B3n-Resultados-1Q22.pdf</t>
  </si>
  <si>
    <t>https://data.alibabagroup.com/ecms-files/1508695866/3c9bbcdd-1b9e-4525-87cf-6eb2d5a9c66a/March%20Quarter%202023%20and%20Full%20Fiscal%20Year%202023%20Results.pdf</t>
  </si>
  <si>
    <t>http://www.iaeg-china.org/pdf/presentation-aref-pm-reif-investor-event-15sept21.pdf</t>
  </si>
  <si>
    <t>http://ir.kandigroup.com/upload/20240322/034631182.pdf</t>
  </si>
  <si>
    <t>https://ams.com/documents/4390887/9966093/Investor%20presentation%20ams%20OSRAM%20Q2%202023%20f.pdf/73ee9224-3b7d-e59e-31da-78debaf6712e?t=1690484568769</t>
  </si>
  <si>
    <t>https://pdf.dfcfw.com/pdf/H3_AP202101121449864075_1.pdf</t>
  </si>
  <si>
    <t>https://group.schindler.com/content/dam/website/group/docs/investors/2022/2022-schindler-h1-press-release-en.pdf/_jcr_content/renditions/original./2022-schindler-h1-press-release-en.pdf</t>
  </si>
  <si>
    <t>https://d1io3yog0oux5.cloudfront.net/_4add87e3e29fb7766b9eda772deef3dc/usana/db/359/3416/pdf/INVESTOR+PRESENTATION+Q3+2023.pdf</t>
  </si>
  <si>
    <t>https://www.judges.uk.com/__assets__/WebPages/00215/240320_JDG-Full-Year-Results-Presentation.pdf</t>
  </si>
  <si>
    <t>https://nsearchives.nseindia.com/corporate/RISHABH_21032024112140_RIL_InvestorPresentation_21032024.pdf</t>
  </si>
  <si>
    <t>https://www.nokia.com/system/files/2020-02/nokia_slides_2019_q4.pdf</t>
  </si>
  <si>
    <t>https://s22.q4cdn.com/869488222/files/doc_financials/2023/q2/Q2-Fiscal-2023-Earnings-at-a-Glance_Final.pdf</t>
  </si>
  <si>
    <t>https://investor.lilly.com/static-files/66ea0c52-8756-413f-b898-f69c78b191ec</t>
  </si>
  <si>
    <t>https://investor.hasbro.com/static-files/f5f1a394-b6ab-48a7-becc-8c9dd4a730d9</t>
  </si>
  <si>
    <t>https://www.bochk.com/dam/bochk/desktop/top/aboutus/ir/docs/presentations/2022ir/present_interim_slide_2022_en.pdf</t>
  </si>
  <si>
    <t>https://www.bseindia.com/xml-data/corpfiling/AttachHis/40b8a72d-6391-464e-a2dc-225c81534f6b.pdf</t>
  </si>
  <si>
    <t>https://www.bayer.com/sites/default/files/2023-03/FY-Q4_2022_ConferenceCall_2023-02-28_Presentation_charts_1.pdf</t>
  </si>
  <si>
    <t>https://ir.wish.com/static-files/c560640e-b99d-4ba5-8829-3c38569e93fb</t>
  </si>
  <si>
    <t>https://s25.q4cdn.com/750076342/files/doc_presentation/2022/Investor-Presentation.pdf</t>
  </si>
  <si>
    <t>https://www.chinatelecom-h.com/en/ir/transcripts/tra_ir2021.pdf</t>
  </si>
  <si>
    <t>https://www.qualcomm.com/content/dam/qcomm-martech/dm-assets/documents/Auto-Investor-Day_Sep2022_AKASH_SHOW_V02.pdf</t>
  </si>
  <si>
    <t>https://www.bayer.com/sites/default/files/BayerCMD2021_Pharma_Oncology_Presentation.pdf</t>
  </si>
  <si>
    <t>https://d1io3yog0oux5.cloudfront.net/_b5320ef6c728ef7708eca90e02810eaa/axalta/db/2271/21405/pdf/axalta-q3-investor-presentation-2021.pdf</t>
  </si>
  <si>
    <t>https://nsearchives.nseindia.com/corporate/INDNIPPON_20032024191222_Investor_Presentation_20_03_2024.pdf</t>
  </si>
  <si>
    <t>https://www.akenerji.com.tr/Dosya/Dokuman/Akenerji-investor-Presentation-2024.pdf</t>
  </si>
  <si>
    <t>https://ir.timschina.com/static-files/39c65e9a-19ce-4cf5-b473-fea982c13dd5</t>
  </si>
  <si>
    <t>https://www.mckinsey.com/~/media/mckinsey/industries/pharmaceuticals%20and%20medical%20products/our%20insights/delivering%20innovation%202020%20oncology%20market%20outlook/delivering-innovation-2020-oncology-market-outlook-v4.pdf</t>
  </si>
  <si>
    <t>https://unctadstat.unctad.org/CountryProfile/GeneralProfile/en-GB/162/GeneralProfile162.pdf</t>
  </si>
  <si>
    <t>https://www.infrastructure.gov.au/sites/default/files/documents/community-values-on-christmas-island-summary-report-july2022.pdf</t>
  </si>
  <si>
    <t>https://data-api.marketindex.com.au/api/v1/announcements/XASX:TKM:6A1180124/pdf/inline/investor-presentation-resources-rising-stars</t>
  </si>
  <si>
    <t>https://www.cascades.com/sites/default/files/Investor/presentation/Bear_Island_Cascades_EN_presentation.pdf</t>
  </si>
  <si>
    <t>https://www.cascades.com/sites/default/files/Investor/presentation/Bear%20Island_Cascades_Presentation_FINAL_FR.pdf</t>
  </si>
  <si>
    <t>https://www.islandpharmaceuticals.com/site/pdf/f4b9ccb0-fd17-488f-90be-8fcbd7d415c7/Island-ShareCafe-webinar-presentation.pdf</t>
  </si>
  <si>
    <t>https://www.islandpharmaceuticals.com/site/pdf/40bd6a33-4e2c-4945-97e8-ba270084c5c5/Island-investor-presentation.pdf</t>
  </si>
  <si>
    <t>https://www.islandpharmaceuticals.com/site/pdf/6c433ccd-d639-4d9c-94f3-6e3c8d941b11/Island-online-investor-briefing-presentation.pdf</t>
  </si>
  <si>
    <t>https://www.cascades.com/sites/default/files/Investor/presentation/Bear_Island_IR_presentation_FINAL.pdf</t>
  </si>
  <si>
    <t>https://www.islandpharmaceuticals.com/site/PDF/f4b9ccb0-fd17-488f-90be-8fcbd7d415c7/IslandShareCafewebinarpresentation</t>
  </si>
  <si>
    <t>https://www.cascades.com/sites/default/files/Investor/presentation/Bear_Island_IR_presentation_FINAL_0.pdf</t>
  </si>
  <si>
    <t>https://www.islandpharmaceuticals.com/site/pdf/a8d5ced5-b5f2-40b4-aa45-16df93fa034b/ISLA101-trial-update-and-investor-presentation.pdf</t>
  </si>
  <si>
    <t>https://environment.gov.au/biodiversity/threatened/species/pubs/1011-conservation-advice-19102020.pdf</t>
  </si>
  <si>
    <t>https://www.islandpharmaceuticals.com/site/pdf/91657899-9272-4ff2-bff9-8ac124f1b6bd/Updated-Investor-Presentation-Webinar-Invitation.pdf</t>
  </si>
  <si>
    <t>https://christmasislandarchives.com/wp-content/uploads/2018/06/temples-shrines-final-reduced.pdf</t>
  </si>
  <si>
    <t>https://christmasislandstyle.com/wp-content/uploads/2023/10/2023-Christmas-Island-Style-Schedule_Large-Font.pdf</t>
  </si>
  <si>
    <t>https://d1io3yog0oux5.cloudfront.net/_efbc054d86e3fe59ec7a40a198a0cfce/gulfisland/db/510/4921/pdf/GIFI+Investor+Presentation+-+November+2023.pdf</t>
  </si>
  <si>
    <t>https://d1io3yog0oux5.cloudfront.net/_f9aa30f0d414b70baa690fd900954aec/gulfisland/db/510/4900/pdf/GIFI+Investor+Presentation+-+November+2022.pdf</t>
  </si>
  <si>
    <t>https://www.abc.net.au/btn/resources/teacher/episode/20140812-christmasisland.pdf</t>
  </si>
  <si>
    <t>https://d1io3yog0oux5.cloudfront.net/_b508e6c8efde727b5016d17ddce5961b/gulfisland/db/510/4921/pdf/GIFI+Investor+Presentation+-+November+2023.pdf</t>
  </si>
  <si>
    <t>https://d1io3yog0oux5.cloudfront.net/_be3a7f2c61401a8b5145e38ba380753b/gulfisland/db/510/4900/pdf/GIFI+Investor+Presentation+-+November+2022.pdf</t>
  </si>
  <si>
    <t>https://www.islandpharmaceuticals.com/site/pdf/c62d3782-c341-4120-b49c-b26e6a910a6b/ISLA101-trial-update-and-investor-presentation.pdf</t>
  </si>
  <si>
    <t>https://data-api.marketindex.com.au/api/v1/announcements/XASX:ILA:3A606434/pdf/inline/island-sharecafe-webinar-presentation</t>
  </si>
  <si>
    <t>https://d1io3yog0oux5.cloudfront.net/_82fc9250e26ddc8f257f6f79295a2cb8/gulfisland/db/510/4921/pdf/GIFI+Investor+Presentation+-+November+2023.pdf</t>
  </si>
  <si>
    <t>https://christmasislandstyle.com/wp-content/uploads/2023/04/2023-Christmas-Island-Style.pdf</t>
  </si>
  <si>
    <t>https://www.environmentandsociety.org/printpdf/7693</t>
  </si>
  <si>
    <t>https://bytownukulele.ca/old/Portals/UkuleleClub/Songs/3_Christmas%20Island%20(PDF).pdf</t>
  </si>
  <si>
    <t>https://www.doctoruke.com/christmasisland.pdf</t>
  </si>
  <si>
    <t>https://www.christmas.net.au/wp-content/uploads/2014/12/images_pdf_Christmas-Island-Visitors-guide.pdf</t>
  </si>
  <si>
    <t>https://jollyrogerukulele.com/songs/ChristmasIslandUkulele.pdf</t>
  </si>
  <si>
    <t>https://shire.cc/images/2020/CCS1815_-_CKI_Strategic_Plan_Final.pdf</t>
  </si>
  <si>
    <t>https://unctadstat.unctad.org/CountryProfile/GeneralProfile/en-GB/166/GeneralProfile166.pdf</t>
  </si>
  <si>
    <t>https://unctadstat.unctad.org/CountryProfile/MaritimeProfile/en-GB/166/MaritimeProfile166.pdf</t>
  </si>
  <si>
    <t>https://www.ausairpower.net/PDF-A/DT-Cocos-Christmas-Mar-2012.pdf</t>
  </si>
  <si>
    <t>https://shire.cc/images/Business_Case_Major_Land_Transaction_Direciton_Island_January_2020.pdf</t>
  </si>
  <si>
    <t>https://shire.cc/images/files/Agendas/2023/Attachments/April/711_-_Minutes_Audit_and_Governance_Committee_Meeting_27_March_2023.pdf</t>
  </si>
  <si>
    <t>https://apiar.org.au/wp-content/uploads/2015/10/APCCR_BRR746_SS.pdf</t>
  </si>
  <si>
    <t>https://media.nationalgeographic.org/assets/reference/assets/case-study-cocos-island-national-park-3.pdf</t>
  </si>
  <si>
    <t>https://webgate.ec.europa.eu/isdb_results/factsheets/country/overview_cocos-islands_en.pdf</t>
  </si>
  <si>
    <t>https://scholarspace.manoa.hawaii.edu/server/api/core/bitstreams/5a88d7e9-ceb9-4342-9cbd-8166849ae823/content</t>
  </si>
  <si>
    <t>https://www.stampalbums.com/pages/cocos_islands1998.pdf</t>
  </si>
  <si>
    <t>https://shimajournal.org/issues/v9n1/f.-Welsh-Shima-v9n1-53-68.pdf</t>
  </si>
  <si>
    <t>https://travelwithme.com.au/wp-content/uploads/2020/08/DESTINATION-Cocos-Keeling-Islands.pdf</t>
  </si>
  <si>
    <t>https://olivirv.myspecies.info/sites/olivirv.myspecies.info/files/Checklist%20of%20the%20Mollusca%20of%20Co%20-%20Tan%2C%20S.K.%20%28Siong%20Kiat%29.pdf</t>
  </si>
  <si>
    <t>https://www.cocos.crc.net.au/uploads/5/6/1/5/56151227/cocos_crc_annual_report_2023_ws.pdf</t>
  </si>
  <si>
    <t>https://unctadstat0.unctad.org/CountryProfile/GeneralProfile/en-GB/166/GeneralProfile166.pdf</t>
  </si>
  <si>
    <t>https://www.defence.gov.au/sites/default/files/2022-12/Cocos-%28Keeling%29-Islands-airfield-upgrade-project.pdf</t>
  </si>
  <si>
    <t>https://www.aph.gov.au/Parliamentary_Business/Committees/House_of_Representatives_Committees?url=pwc/cocos/chapter1.pdf</t>
  </si>
  <si>
    <t>https://shire.cc/images/files/TendersEOIs/EOI_Independent_Member_Audit_and_Governance_Committee_2024.pdf</t>
  </si>
  <si>
    <t>https://www.nature.com/articles/s41598-019-43375-4.pdf</t>
  </si>
  <si>
    <t>https://islandstudies.com/files/2016/11/Cocos-Keeling-Islands.pdf</t>
  </si>
  <si>
    <t>https://www.cambridge.org/core/services/aop-cambridge-core/content/view/A2306FD862F9181FFC6D8EF3224068BD/S0033822200035645a.pdf/marine-reservoir-correction-for-the-cocos-keeling-islands-indian-ocean.pdf</t>
  </si>
  <si>
    <t>http://islandstudies.com/files/2016/11/Cocos-Keeling-Islands.pdf</t>
  </si>
  <si>
    <t>https://www.infrastructure.gov.au/sites/default/files/documents/extension-of-state-of-emergency-cki-26-march-2022.pdf</t>
  </si>
  <si>
    <t>https://digital.csic.es/bitstream/10261/226553/1/Irving-2020-The%20World%20of%20Cocos%20Malay%20Music%20and%20Dance.pdf</t>
  </si>
  <si>
    <t>https://unctadstat-uat.unctad.org/CountryProfile/MaritimeProfile/en-GB/166/MaritimeProfile166.pdf</t>
  </si>
  <si>
    <t>https://www.nature.com/articles/s41598-023-34610-0.pdf</t>
  </si>
  <si>
    <t>https://espace.curtin.edu.au/bitstream/handle/20.500.11937/33785/212918_140047_Hobbs_et_al_2014_RBZ_Cocos_fishlist.pdf</t>
  </si>
  <si>
    <t>https://sites.duke.edu/pryerlab/files/2017/11/kao-et-al-ijps2015-2.original.pdf</t>
  </si>
  <si>
    <t>https://www.jstor.org/stable/44257356</t>
  </si>
  <si>
    <t>https://unctadstat0.unctad.org/CountryProfile/MaritimeProfile/en-GB/166/MaritimeProfile166.pdf</t>
  </si>
  <si>
    <t>https://www.jstor.org/stable/20070443</t>
  </si>
  <si>
    <t>http://www.cocos.crc.net.au/uploads/5/6/1/5/56151227/annual_report_2019-_2020.pdf</t>
  </si>
  <si>
    <t>https://agupubs.onlinelibrary.wiley.com/doi/pdf/10.1029/2005GL023882</t>
  </si>
  <si>
    <t>https://www.cinsf.com/wp-content/uploads/2.oct14-russell-investments-cinsf-members-presentation.pdf</t>
  </si>
  <si>
    <t>http://www.rpgroup.caltech.edu/aph150_human_impacts/assets/pdfs/Lavers_2019.pdf</t>
  </si>
  <si>
    <t>https://espace.curtin.edu.au/bitstream/handle/20.500.11937/33785/212918_140047_Hobbs_et_al_2014_RBZ_Cocos_fishlist.pdf?sequence=2</t>
  </si>
  <si>
    <t>https://parksaustralia.gov.au/marine/pub/iot/amp-iot-cki-values-statements-web.pdf</t>
  </si>
  <si>
    <t>https://museum.wa.gov.au/maritime-archaeology-db/sites/default/files/no._198_oceaniaanchorcocos.pdf</t>
  </si>
  <si>
    <t>https://lindtcocoafoundation.org/files/factsheet_lcf_sustainable_coconut_project_solomon_islands_final.pdf</t>
  </si>
  <si>
    <t>https://parksaustralia.gov.au/christmas/pub/bird-brochure.pdf</t>
  </si>
  <si>
    <t>https://www.dcceew.gov.au/sites/default/files/env/consultations/095c1f60-4c26-42c5-90b1-a08b35b69f07/files/e2018-0155-attachment-8-cocos-translocation-plan-feasibility-results.pdf</t>
  </si>
  <si>
    <t>https://www.dol.gov/sites/dolgov/files/ILAB/child_labor_reports/tda2022/Cocos-Keeling-Islands.pdf</t>
  </si>
  <si>
    <t>https://ncdxc.org/wp-content/uploads/2021/05/IDXC2021-15May-01-VK9CECocosKeeling.pdf</t>
  </si>
  <si>
    <t>https://museum.wa.gov.au/sites/default/files/Checklist%20of%20Birds%20of%20Christmas%20and%20Cocos%20%28Keeling%29%20islands%20-%20November%202021.pdf</t>
  </si>
  <si>
    <t>https://museum.wa.gov.au/sites/default/files/Checklist-of-Birds-of-Christmas-and-Cocos-(Keeling)-islands-August-2017_1.pdf</t>
  </si>
  <si>
    <t>https://www.jstor.org/stable/2172009</t>
  </si>
  <si>
    <t>https://www.infrastructure.gov.au/sites/default/files/migrated/territories/publications/files/Q_Station_ODP.pdf</t>
  </si>
  <si>
    <t>https://www.bpi.com.ph/content/dam/bpi/documents/english/about-bpi/investor-relations/financial-statements/audited-consolidated-financial-statement-december-31-2021.pdf</t>
  </si>
  <si>
    <t>https://repository.si.edu/bitstream/handle/10088/5933/00331.pdf?sequence=1</t>
  </si>
  <si>
    <t>https://museum.wa.gov.au/sites/default/files/Checklist%20of%20Birds%20of%20Christmas%20and%20Cocos%20(Keeling)%20islands%20-%20April%202020.pdf</t>
  </si>
  <si>
    <t>https://www.ecopetrol.com.co/wps/wcm/connect/65afa686-dc97-4d9c-a2ba-448d30397b19/Investor%20Presentation%20-%20Colombia%20Inside%20Out%202020%20vf.pdf?MOD=AJPERES&amp;attachment=false&amp;id=1593018422693</t>
  </si>
  <si>
    <t>https://parexresources.com/wp-content/uploads/2023/08/PXT-Investor-Presentation-September-2023-FINAL.pdf</t>
  </si>
  <si>
    <t>https://www.enel.com.co/content/dam/enel-co/ingl%C3%A9s/shareholders_and_investors/distribution/financial_information/results_presentations/2021/presentacion-corporativa-2021-in.pdf</t>
  </si>
  <si>
    <t>https://ml.globenewswire.com/Resource/Download/83a8750e-5cfd-4643-8d7a-d3e2165bb30e</t>
  </si>
  <si>
    <t>https://www.enel.com.co/content/dam/enel-co/ingl%C3%A9s/shareholders_and_investors/generation/financial_statements/companys_presentations/2021/presentacion-corporativa-2021-in.pdf</t>
  </si>
  <si>
    <t>https://www.irc.gov.co/webcenter/ShowProperty?nodeId=%2FConexionContent%2FWCC_CLUSTER-170719</t>
  </si>
  <si>
    <t>https://www.larrainvial.com/Content/descargas/productos/seminario_larrain/colombia/2012/abril/17_abril/07-Ecopetrol%20-%20David%20Garzon%20.pdf</t>
  </si>
  <si>
    <t>https://www.cma-cgm.com/static/CO/attachments/CMA%20CGM%20PRESENTATION.pdf</t>
  </si>
  <si>
    <t>https://www.sbi.co.in/documents/17836/1275616/040823-SBI+Press+Release+Q1FY24+Final.pdf/3b8126fa-771d-d425-24fa-a05d3c9c19c7?t=1691137386702</t>
  </si>
  <si>
    <t>https://www.pacificpsdi.org/assets/Uploads/PSDI-CountryFactSheet-April2020-CookIslands.pdf</t>
  </si>
  <si>
    <t>https://mfai.gov.ck/sites/default/files/2023-06/CI%20Immigration%20Regulations%202023%20%2818042023%29.pdf</t>
  </si>
  <si>
    <t>https://www.adb.org/sites/default/files/publication/529801/pacific-finance-sector-cook-islands.pdf</t>
  </si>
  <si>
    <t>https://www.undp.org/sites/g/files/zskgke326/files/2023-05/DDS-UNDP-Cook%20Islands%20Report.pdf</t>
  </si>
  <si>
    <t>https://www.ifac.org/system/files/Cook-Islands-financial-statements.pdf</t>
  </si>
  <si>
    <t>https://www.cookislands.gov.ck/images/ECON/1-EDS_Draft_report_Nov20_20_finalWEB.pdf</t>
  </si>
  <si>
    <t>https://mfai.gov.ck/sites/default/files/2023-08/Resident%20Investor%20Application%20v6_0.pdf</t>
  </si>
  <si>
    <t>https://unctadstat.unctad.org/CountryProfile/GeneralProfile/en-GB/184/GeneralProfile184.pdf</t>
  </si>
  <si>
    <t>https://mfai.gov.ck/sites/default/files/2023-04/International%20Worker%20Application%20v4.pdf</t>
  </si>
  <si>
    <t>https://www.westgold.com.au/PDF/82645094-f76e-46c7-aa30-42462f4630c6/InvestorPresentationJune2020ASXRelease</t>
  </si>
  <si>
    <t>https://www.maraemoana.gov.ck/wp-content/uploads/2021/06/24.-Marine-bioregions-of-the-Cook-Islands-report-2021.pdf</t>
  </si>
  <si>
    <t>https://www.cinsf.com/wp-content/uploads/CINSF-PRODUCT-DISCLAIMER-Information-Handbook-2022.pdf</t>
  </si>
  <si>
    <t>https://www.ciic.gov.ck/wp-content/uploads/2020/11/CIIC-Act-1998-1.pdf</t>
  </si>
  <si>
    <t>https://mfai.gov.ck/sites/default/files/2023-04/Resident%20Investor%20Application%20v4.pdf</t>
  </si>
  <si>
    <t>https://mfai.gov.ck/sites/default/files/2023-04/International%20Visa%20Application%20v4.pdf</t>
  </si>
  <si>
    <t>https://mfai.gov.ck/sites/default/files/2023-04/Cook%20Islands%20-%20Immigration%20Regulations%202023-v6.1.pdf</t>
  </si>
  <si>
    <t>https://www.unescap.org/sites/default/d8files/0.CookIs-2.pdf</t>
  </si>
  <si>
    <t>https://parliament.gov.ck/wp-content/uploads/2022/07/Cook-Islands-Constitution-1965_consolidated-version.pdf</t>
  </si>
  <si>
    <t>https://prod-cd.irena.org/-/media/Files/IRENA/Agency/Publication/2013/Sep/Cook-Islands.pdf?la=en&amp;hash=BBAD9B89296ED1B189361C9A6FD1942A0715A5F6</t>
  </si>
  <si>
    <t>https://www.oecd.org/tax/automatic-exchange/crs-implementation-and-assistance/crs-by-jurisdiction/guidance/Cook-islands-guidance.pdf</t>
  </si>
  <si>
    <t>https://mfai.gov.ck/sites/default/files/2023-08/Sponsorship%20Application%20Form%20v8.pdf</t>
  </si>
  <si>
    <t>https://parliament.gov.ck/wp-content/uploads/2018/05/Constitution.pdf</t>
  </si>
  <si>
    <t>https://mfai.gov.ck/sites/default/files/2024-01/Resident%20Investor%20Application%20v6.pdf</t>
  </si>
  <si>
    <t>https://phd.spc.int/sites/default/files/p-related-files/2022-08/PHONM2.2%20Building%20Nursing%20Workforce%20in%20the%20Cook%20Islands.pdf</t>
  </si>
  <si>
    <t>https://parliament.gov.ck/wp-content/uploads/2018/11/cookislandshandbook.pdf</t>
  </si>
  <si>
    <t>https://resources.thomascook.in/downloads/TCIL_Q2_FY_23_Investor_Presentation.pdf</t>
  </si>
  <si>
    <t>http://ccprojects.gsd.spc.int/wp-content/uploads/2020/08/PDD_Cook-Islands_web-version.pdf</t>
  </si>
  <si>
    <t>https://resources.thomascook.in/downloads/TCIL_Q4_FY_22%20Investor_Presentation.pdf</t>
  </si>
  <si>
    <t>https://cookislands.travel/sites/default/files/2022-04/Cook%20Islands%20Tourism%20USP%20Presentation%20Nov%202019.pdf</t>
  </si>
  <si>
    <t>https://dilendorf.com/wp-content/uploads/2021/01/Cook-slands-Offshore-Trust.pdf</t>
  </si>
  <si>
    <t>https://resources.thomascook.in/downloads/TCIL_Investor_Presentation_Q3_&amp;_9M_FY21.pdf</t>
  </si>
  <si>
    <t>https://integre.spc.int/images/pdf/reg/Atelier_peche/Presentation_Cook_Islands_12_April_2017.pdf</t>
  </si>
  <si>
    <t>https://resources.thomascook.in/downloads/SEIntimationInvestorPresentation06082020.pdf</t>
  </si>
  <si>
    <t>https://apps.who.int/iris/bitstream/handle/10665/137155/ccsbrief_cok_en.pdf;sequence=1</t>
  </si>
  <si>
    <t>https://resources.thomascook.in/downloads/SEIntimationInvestorPresentation01072020Final.pdf</t>
  </si>
  <si>
    <t>https://www.theprif.org/sites/default/files/2020-08/Cook%20Islands%20Roadmap%20Emergency%20Mgt.pdf</t>
  </si>
  <si>
    <t>https://www.intaff.gov.ck/wp-content/uploads/2020/07/Final-draft-OHS-policy-11012019.pdf</t>
  </si>
  <si>
    <t>https://www.stampalbums.com/pages/cook_islands1975.pdf</t>
  </si>
  <si>
    <t>https://mfai.gov.ck/sites/default/files/2023-06/Immigration%20Fundamentals%20%281%29.pdf</t>
  </si>
  <si>
    <t>https://investor.coopercos.com/static-files/6691b722-eb1f-4b60-86f1-9452b6f93824</t>
  </si>
  <si>
    <t>https://mfai.gov.ck/sites/default/files/2023-06/Visas%20and%20Permits%20%281%29.pdf</t>
  </si>
  <si>
    <t>https://uploads.strikinglycdn.com/files/b7a321de-72c4-47b7-9371-ecc282c77907/thomas-cook-india-investor-presentation.pdf</t>
  </si>
  <si>
    <t>http://ccprojects.gsd.spc.int/wp-content/uploads/2020/05/3.-Report-Cook-Islands-PD-consultation.pdf</t>
  </si>
  <si>
    <t>https://www.health.gov.ck/wp-content/uploads/2017/12/Cook-Islands-Health-Workforce-Plan-2016-2025.pdf</t>
  </si>
  <si>
    <t>https://resources.thomascook.in/downloads/SEIntimationInvestorPresentation05022021.pdf</t>
  </si>
  <si>
    <t>https://climatechange.gov.ck/wp-content/uploads/2019/10/JNAP-II-The-Second-Joint-National-Action-Plan-for-the-Cook-Islands.pdf</t>
  </si>
  <si>
    <t>https://www.oecd.org/dac/dac-global-relations/Session%202(cont)_presentation_Vicki%20Poole.pdf</t>
  </si>
  <si>
    <t>https://unfccc.int/sites/default/files/cook_islands_project_presentation.pdf</t>
  </si>
  <si>
    <t>https://resources.thomascook.in/downloads/TCIL_Q3_FY_22%20Investor_Presentation.pdf</t>
  </si>
  <si>
    <t>https://gmn.imo.org/wp-content/uploads/2019/01/Final-NW-Cook-Is-Report.pdf</t>
  </si>
  <si>
    <t>https://opocbluepacific.org/wp-content/uploads/2023/08/230822-Presentation-on-Cook-Islands-Marae-Moana_Pacific-Regional-Ocean-Policy-and-Governance-Dialogue-w-o-extra-slides.pdf</t>
  </si>
  <si>
    <t>https://climatechange.gov.ck/wp-content/uploads/2019/10/Cook-Islands-Climate-Change-Country-Programme.pdf</t>
  </si>
  <si>
    <t>https://www.marinemammalhabitat.org/wp-content/uploads/imma-factsheets/PacificIslands/cook-islands-southern-group-PacificIslands.pdf</t>
  </si>
  <si>
    <t>https://cookislands.travel/sites/default/files/2022-04/Cook-Islands-IVS-Annual-Report-July2019-March2020-d20201218.pdf</t>
  </si>
  <si>
    <t>https://apps.who.int/iris/rest/bitstreams/610411/retrieve</t>
  </si>
  <si>
    <t>https://www.cookislands.gov.ck/images/Development/GCF/EDA/EDA_Presentation_-_FINAL.pptx.pdf</t>
  </si>
  <si>
    <t>https://www.irena.org/-/media/Files/IRENA/Agency/Statistics/Statistical_Profiles/Oceania/Cook%20Islands_Oceania_RE_SP.pdf</t>
  </si>
  <si>
    <t>https://www.mfat.govt.nz/assets/Aid-Prog-docs/Research/Construction-Sector-Industry-based-Training-in-the-Pacific_Cook-Islands.pdf</t>
  </si>
  <si>
    <t>https://www.cbd.int/doc/nbsap/nbsapcbw-pac-02/nbsap-nadi-cook-islands.pdf</t>
  </si>
  <si>
    <t>https://trusteescookislands.com/docs/factsheets/Factsheet-Cook-Islands-ITA-Section-13B(1).pdf</t>
  </si>
  <si>
    <t>https://www.intaff.gov.ck/wp-content/uploads/2014/07/Final-CI-National-Gender-Policy-for-print.pdf</t>
  </si>
  <si>
    <t>https://www.fao.org/fileadmin/templates/agphome/documents/PGR/SoW1/asia/COOKISLA.pdf</t>
  </si>
  <si>
    <t>https://mfai.gov.ck/sites/default/files/2023-08/Resident%20Investor%20Application%20v6.pdf</t>
  </si>
  <si>
    <t>https://www.fao.org/3/a1250e/annexes/CountryReports/CookIslands.pdf</t>
  </si>
  <si>
    <t>https://library.sprep.org/sites/default/files/cook-islands-presentation.pdf</t>
  </si>
  <si>
    <t>https://www.europarl.europa.eu/meetdocs/2009_2014/documents/acp/dv/lynch_presentation_june15_/lynch_presentation_june15_en.pdf</t>
  </si>
  <si>
    <t>https://cookislands.travel/sites/default/files/2022-09/Cook%20Islands%20IVS%20Report_April%20to%20June%202022_Final_0.pdf</t>
  </si>
  <si>
    <t>https://www.intaff.gov.ck/wp-content/uploads/2020/09/cidid-policy-book-21-9-2020.pdf</t>
  </si>
  <si>
    <t>https://www.europarl.europa.eu/RegData/docs_autres_institutions/commission_europeenne/com/2021/0614/COM_COM(2021)0614_EN.pdf</t>
  </si>
  <si>
    <t>https://www.cia.gov/the-world-factbook/static/38b6f2200d38a0a958584121a0b4b2b4/CW-summary.pdf</t>
  </si>
  <si>
    <t>https://www.cookislands.gov.ck/images/Development/CIAO_Performance_Audits_and_Special_Review_Manual_2018.pdf</t>
  </si>
  <si>
    <t>https://www.unescap.org/sites/default/d8files/knowledge-products/0.CookIs-1.pdf</t>
  </si>
  <si>
    <t>https://climatechange.gov.ck/wp-content/uploads/2019/10/Cook-Islands-second-national-communication.pdf</t>
  </si>
  <si>
    <t>https://pacificpsdi.org/assets/Uploads/PSDI-TourismSnapshot-COO.pdf</t>
  </si>
  <si>
    <t>https://www.pmoffice.gov.ck/wp-content/uploads/2022/07/Draft-population-policy.pdf</t>
  </si>
  <si>
    <t>https://www.fsc.gov.ck/cookIslandsFscApp/content/assets/f9468d7930e66c02bf8510f6000faa25/FTRA%20Guidelines.pdf</t>
  </si>
  <si>
    <t>https://unfccc.int/sites/default/files/NDC/2022-06/Cook%20Islands%20INDCsFINAL7Nov.pdf</t>
  </si>
  <si>
    <t>https://resources.thomascook.in/downloads/CorporatepresentationAug2014.pdf</t>
  </si>
  <si>
    <t>https://www.fao.org/figis/pdf/fishery/facp/COK/en%3Ftitle%3DFAO%2520Fisheries%2520%2526%2520Aquaculture%2520-%2520Fishery%2520and%2520Aquaculture%2520Country%2520Profiles%2520-%2520The%2520Cook%2520Islands</t>
  </si>
  <si>
    <t>https://climatechange.gov.ck/wp-content/uploads/2019/10/CI-climate-change-policy-2018-2028Endorsed.pdf</t>
  </si>
  <si>
    <t>https://investor.coopercos.com/static-files/80d3a80c-d54b-4762-93f9-f2883980774e</t>
  </si>
  <si>
    <t>https://www.unescap.org/sites/default/files/0.CookIs-1.pdf</t>
  </si>
  <si>
    <t>https://www.cookislands.gov.ck/images/documents/DCD_Docs/National-Systems/Public_Service_Manual_2016.pdf</t>
  </si>
  <si>
    <t>https://www.cookislands.gov.ck/images/documents/DCD_Docs/Development-Resources/CKI_Education_Master_Plan_2008-2023.pdf</t>
  </si>
  <si>
    <t>https://www.imf.org/external/pubs/ft/scr/2004/cr04413.pdf</t>
  </si>
  <si>
    <t>https://unsiap.or.jp/e-learning/el_material/6_Env_disaster/6_1_env_stat/1609_SEEA_Fiji/Country_Presentation/Cook%20Islands_CP.pdf</t>
  </si>
  <si>
    <t>https://www.cookislands.gov.ck/images/documents/Statistics_Docs/1.Economic/1.National-Accounts/2019/Annual/GDP_Statistics_Report_2019.pdf</t>
  </si>
  <si>
    <t>https://www.sprep.org/attachments/Publications/EMG/sprep-legislative-review-cookislands.pdf</t>
  </si>
  <si>
    <t>https://resources.thomascook.in/downloads/Investor_Presetation_May_2019.pdf</t>
  </si>
  <si>
    <t>https://www.health.gov.ck/wp-content/uploads/2022/05/Final-National-Alcohol-Policy-2021.pdf</t>
  </si>
  <si>
    <t>https://climatechange.gov.ck/wp-content/uploads/2019/10/Cook-Islands-Climate-Change-Policy-2018-2028.pdf</t>
  </si>
  <si>
    <t>https://www.mfat.govt.nz/assets/Aid/4YPs-2021-24/Cook-Islands-4YP.pdf</t>
  </si>
  <si>
    <t>http://www.education.gov.ck/wp-content/uploads/2021/02/Statement-of-Intent_2020-2023.pdf</t>
  </si>
  <si>
    <t>https://www.nzqa.govt.nz/nqfdocs/ncea-resource/achievements/2019/as90874.pdf</t>
  </si>
  <si>
    <t>https://www.cookislands.gov.ck/images/documents/RMD_Docs/Resources/Guides/RM206_Value-Added-Tax-Guide_VAT.pdf</t>
  </si>
  <si>
    <t>https://mfai.gov.ck/sites/default/files/2023-06/International%20Adult%20Student%20Application%20v4.pdf</t>
  </si>
  <si>
    <t>https://www.rightofassembly.info/assets/downloads/1964_Cook_Islands_Constitution_Act_(as_amended_through_1997).pdf</t>
  </si>
  <si>
    <t>https://cookislands.travel/sites/default/files/2022-08/Cook_Islands_Brochure_2022.pdf</t>
  </si>
  <si>
    <t>http://www.education.gov.ck/wp-content/uploads/2014/08/cicf-english-02-final-.pdf</t>
  </si>
  <si>
    <t>https://www.nzqa.govt.nz/nqfdocs/ncea-resource/achievements/2017/as91539.pdf</t>
  </si>
  <si>
    <t>https://www.cookislands.gov.ck/images/documents/Statistics_Docs/5.Census-Surveys/Census_2021/TABLE_1_-_2021_POPULATION_AND_DEMOGRAPHIC_CHARACTERISTICS.pdf</t>
  </si>
  <si>
    <t>https://www.intaff.gov.ck/wp-content/uploads/2022/08/Working-in-Cook-Islands-Fact-Sheet-18072022.pdf</t>
  </si>
  <si>
    <t>https://mfai.gov.ck/sites/default/files/2022-04/Cook%20Islands%20Immigration%20Regulations%202022%20FINAL_1.pdf</t>
  </si>
  <si>
    <t>https://www.cookislands.gov.ck/images/MFEM_Documents/Budget_Books/2022-23/2022-2026_Budget_Book_1_-_Appropriation_Bill.pdf</t>
  </si>
  <si>
    <t>https://www.health.gov.ck/wp-content/uploads/2023/01/Cook-Islands-Tobacco-Control-Plan-23-Jan-2023.pdf</t>
  </si>
  <si>
    <t>https://www.pmoffice.gov.ck/wp-content/uploads/2023/01/Situation-Analysis-Population-dynamics-and-trends-in-the-Cook-Islands-1902-2021.pdf</t>
  </si>
  <si>
    <t>https://www.ndl.go.jp/en/cdnlao/meetings/pdf/2016_Presentation_Cook_Islands.pdf</t>
  </si>
  <si>
    <t>https://www.nzqa.govt.nz/nqfdocs/ncea-resource/achievements/2019/as91539.pdf</t>
  </si>
  <si>
    <t>https://www.theprif.org/sites/default/files/documents/cook-islands_0.pdf</t>
  </si>
  <si>
    <t>https://climateknowledgeportal.worldbank.org/sites/default/files/country-profiles/15815-WB_Cook%20Islands%20Country%20Profile-WEB_4.pdf</t>
  </si>
  <si>
    <t>https://www.spc.int/sites/default/files/resources/2018-05/Anon_18_biosecurity_Cook_Islands.pdf</t>
  </si>
  <si>
    <t>https://www.cookislands.gov.ck/images/ECON/ERR-Combined_01042022.pdf</t>
  </si>
  <si>
    <t>https://cookislands.travel/sites/default/files/2022-12/Cook%20Islands%20Tourism%20Development%20Strategy%20Media%20Release.docx%20%281%29.pdf</t>
  </si>
  <si>
    <t>https://resources.thomascook.in/downloads/TCIL_Q2FY20_Investor_Presentation1.pdf</t>
  </si>
  <si>
    <t>https://www.nzqa.govt.nz/nqfdocs/ncea-resource/achievements/2019/as91115.pdf</t>
  </si>
  <si>
    <t>https://www.maraemoana.gov.ck/wp-content/uploads/2021/06/25.-Cook-Islands-MESV-Report-2021.pdf</t>
  </si>
  <si>
    <t>https://www.forumsec.org/wp-content/uploads/2021/01/Cook-Islands-Private-Sector-Climate-Actions_Report.pdf</t>
  </si>
  <si>
    <t>https://www.cookislands.gov.ck/images/_COVID19_ERP/Ec_Bulletin_Nov2021_Final1.pdf</t>
  </si>
  <si>
    <t>https://events.development.asia/system/files/materials/2016/10/201610-cook-islands-government-ministry-finance-and-economic-management-software-service-experience.pdf</t>
  </si>
  <si>
    <t>https://cookislands.travel/sites/default/files/2022-04/Aitutaki%20Presentation%20November%202019.pdf</t>
  </si>
  <si>
    <t>https://www.nzqa.govt.nz/nqfdocs/ncea-resource/achievements/2013/as91539.pdf</t>
  </si>
  <si>
    <t>https://www.cookislands.gov.ck/images/ECON/Budget_docs/Inflation-in-the-Cook-Islands_final_30052022.pdf</t>
  </si>
  <si>
    <t>https://resources.thomascook.in/downloads/Investor_Presetation_June_2018.pdf</t>
  </si>
  <si>
    <t>https://www.unescap.org/sites/default/files/0.CookIs-2.pdf</t>
  </si>
  <si>
    <t>https://www.adb.org/sites/default/files/publication/215216/adbi-pb2016-5.pdf</t>
  </si>
  <si>
    <t>http://www.education.gov.ck/wp-content/uploads/2014/08/CIEGs-and-CIAGs.pdf</t>
  </si>
  <si>
    <t>https://resources.thomascook.in/downloads/Investor_Presentation_for_Q3_December-2019.pdf</t>
  </si>
  <si>
    <t>https://www.pmoffice.gov.ck/wp-content/uploads/2020/07/OPM-Strategy-2018-2024-Final-26.06.19.pdf</t>
  </si>
  <si>
    <t>https://www.nzqa.govt.nz/nqfdocs/ncea-resource/achievements/2015/as91115.pdf</t>
  </si>
  <si>
    <t>https://education.gov.ck/wp-content/uploads/2021/06/2020-Education-Statistics-Report.pdf</t>
  </si>
  <si>
    <t>https://trusteescookislands.com/docs/guidelines/RP-Trust-Registration-Guidelines-2023-1.pdf</t>
  </si>
  <si>
    <t>https://www.nzqa.govt.nz/nqfdocs/ncea-resource/achievements/2015/as90874.pdf</t>
  </si>
  <si>
    <t>https://www.unescap.org/sites/default/files/Cook_Islands-SYB2015.pdf</t>
  </si>
  <si>
    <t>https://www.health.gov.ck/wp-content/uploads/2020/06/CookIslandsNationalWaterPolicy2016.pdf</t>
  </si>
  <si>
    <t>https://paris21.org/sites/default/files/Cook%20Islands%20NSDS%202015-2025_Final.pdf</t>
  </si>
  <si>
    <t>https://www.cbd.int/doc/world/ck/ck-nr-04-en.pdf</t>
  </si>
  <si>
    <t>https://www.ppa.org.fj/wp-content/uploads/2019/07/NUC-Mukur-Dogin-Naoero-A-journey-of-change.pdf</t>
  </si>
  <si>
    <t>https://theprif.org/sites/default/files/documents/coo-2020.pdf</t>
  </si>
  <si>
    <t>https://www.fao.org/fishery/docs/DOCUMENT/fcp/en/FI_CP_CK.pdf</t>
  </si>
  <si>
    <t>https://www.cbd.int/doc/world/ck/ck-nr-05-en.pdf</t>
  </si>
  <si>
    <t>https://pacmossi.org/carbon/assets/2023/01/Charlie-Ave-Cook-Islands-Vector-Control-Presentation.pdf</t>
  </si>
  <si>
    <t>https://mfai.gov.ck/sites/default/files/2023-06/Enforcement%20and%20Compliance%20%281%29.pdf</t>
  </si>
  <si>
    <t>https://cdn.who.int/media/docs/default-source/ncds/ncd-surveillance/data-reporting/cook-islands/steps/2003-cookislands-steps-report.pdf</t>
  </si>
  <si>
    <t>https://unfccc.int/sites/default/files/resource/TNC%20FINAL.%20online.pdf</t>
  </si>
  <si>
    <t>https://www.nzqa.govt.nz/nqfdocs/ncea-resource/achievements/2017/as90874.pdf</t>
  </si>
  <si>
    <t>https://www.un.org/womenwatch/daw/beijing15/responses/escap/Cook_Islands.pdf</t>
  </si>
  <si>
    <t>https://www.unescap.org/sites/default/d8files/knowledge-products/Country%20presentation%20Cook%20Islands%20EGM%20BKK%20April%202014.pdf</t>
  </si>
  <si>
    <t>https://www.cookislands.gov.ck/images/Development/The_NSDP_2016-2020_lores_single_pg.pdf</t>
  </si>
  <si>
    <t>https://search.oecd.org/dac/dac-global-relations/Session%202(cont)_presentation_Vicki%20Poole.pdf</t>
  </si>
  <si>
    <t>https://unfccc.int/files/adaptation/application/pdf/cook_islands_project_presentation.pdf</t>
  </si>
  <si>
    <t>http://www.fsc.gov.ck/cookIslandsFscApp/content/assets/ebbd25f3a460d62a7036dd0330fc5eff/International%20Companies%20Act%201981-82%20%20(2005%20consolidation).pdf</t>
  </si>
  <si>
    <t>https://www.health.gov.ck/wp-content/uploads/2020/06/CookIslandsRoadSafetyStrategy2016.pdf</t>
  </si>
  <si>
    <t>https://mfai.gov.ck/sites/default/files/2023-05/Continuing%20Rights.pdf</t>
  </si>
  <si>
    <t>https://education.gov.ck/wp-content/uploads/2014/08/CIEGs-and-CIAGs.pdf</t>
  </si>
  <si>
    <t>https://parliament.gov.ck/wp-content/uploads/2019/01/Coleman-Report-2012.pdf</t>
  </si>
  <si>
    <t>https://data.worldobesity.org/country/cook-islands-46/actions.pdf</t>
  </si>
  <si>
    <t>https://brb.sprep.org/sites/default/files/2021-12/te-ipukarea-kba.pdf</t>
  </si>
  <si>
    <t>https://www.nzqa.govt.nz/nqfdocs/ncea-resource/achievements/2017/as91115.pdf</t>
  </si>
  <si>
    <t>https://www.health.gov.ck/wp-content/uploads/2022/02/Cook-Islands-COVID-19-Response-Plan-22-Dec.pdf</t>
  </si>
  <si>
    <t>https://gccasupa.org/wp-content/uploads/2021/09/Report-Zooming-SUPA-Session-3.pdf</t>
  </si>
  <si>
    <t>https://www.health.gov.ck/wp-content/uploads/2021/09/TMO_NCDPlan_21-June-Final-NCD.pdf</t>
  </si>
  <si>
    <t>https://ns.unsiap.or.jp/e-learning/el_material/6_Env_disaster/6_1_env_stat/1609_SEEA_Fiji/Country_Presentation/Cook%20Islands_CP.pdf</t>
  </si>
  <si>
    <t>https://smartshares.co.nz/document-library/press-release/cinsf-and-smartshares-joint-release-statement.pdf</t>
  </si>
  <si>
    <t>https://www.pmoffice.gov.ck/wp-content/uploads/2022/07/Guiding-Principles-for-research-conducted-in-the-Cook-Islands-FINAL-16-Feb-2022-1.pdf</t>
  </si>
  <si>
    <t>https://www.unescap.org/sites/default/files/Cook_Islands_SYB2017.pdf</t>
  </si>
  <si>
    <t>https://dsm.gsd.spc.int/public/files/reports/country/PR103_Cook%20Islands%20National%20Workshop.pdf</t>
  </si>
  <si>
    <t>https://www.aut.ac.nz/__data/assets/pdf_file/0010/760537/Cook-Islands-IVS-2nd-Report-2019-2020-Draft-Final.pdf</t>
  </si>
  <si>
    <t>https://resources.thomascook.in/downloads/1._SEINVESTORINTIMATION.pdf</t>
  </si>
  <si>
    <t>http://www.paclii.org/ck/indices/legis/Cook-Islands-Finding-List-2011-2013.pdf</t>
  </si>
  <si>
    <t>https://www.intaff.gov.ck/wp-content/uploads/2018/05/2018-Minimum-Wage-Review-FINAL-8March2018.pdf</t>
  </si>
  <si>
    <t>https://resources.thomascook.in/downloads/SEIntimationInvestorPresentation12112020.pdf</t>
  </si>
  <si>
    <t>https://www.nzqa.govt.nz/nqfdocs/ncea-resource/achievements/2011/as90874.pdf</t>
  </si>
  <si>
    <t>https://www.pmoffice.gov.ck/wp-content/uploads/2020/08/Copy-of-InfoSheet_2_lowRes.pdf</t>
  </si>
  <si>
    <t>https://www.cookislands.gov.ck/images/MFEM_Documents/Budget_Books/2023-24/2023-2027_Budget_Book_1_-_Appropriation_Bill.pdf</t>
  </si>
  <si>
    <t>https://www.intaff.gov.ck/wp-content/uploads/2020/03/Immigration-Registration.pdf</t>
  </si>
  <si>
    <t>https://www.pmoffice.gov.ck/wp-content/uploads/2022/07/The-Cook-Islands-Research-Ethics-Guiding-Principles-for-Research-Involving-Human-Participants-FINAL-16-Feb-2022-1.pdf</t>
  </si>
  <si>
    <t>https://www.health.gov.ck/wp-content/uploads/2022/04/Nurse-competencies-Final-15-March-2022.pdf</t>
  </si>
  <si>
    <t>https://www.cookislands.gov.ck/images/documents/Statistics_Docs/5.Census-Surveys/Census_2021/2021_Census_Report_with_Tables.pdf</t>
  </si>
  <si>
    <t>https://www.pftac.org/content/dam/PFTAC/Documents/Reports/TAReports/IMF_CountryReport_19_270_Cook_Islands.pdf</t>
  </si>
  <si>
    <t>https://www.unescap.org/sites/default/files/Country%20presentation%20Cook%20Islands%20EGM%20BKK%20April%202014.pdf</t>
  </si>
  <si>
    <t>https://www.mmr.gov.ck/content/annual-reports/CI-Offshore-Fisheries-Annual-Report-2014.pdf</t>
  </si>
  <si>
    <t>https://data.worldobesity.org/country/cook-islands-46/report-card.pdf</t>
  </si>
  <si>
    <t>https://www.cookislands.gov.ck/images/documents/RMD_Docs/Guides/VAT_-_Quick_reference_guide.pdf</t>
  </si>
  <si>
    <t>https://www.tandfonline.com/doi/pdf/10.1080/00223344.2022.2094162</t>
  </si>
  <si>
    <t>https://cookislands.travel/sites/default/files/2023-05/Cook%20Islands%20Visitor%20Survey%20-%20Quarterly%20-%20Oct%202022%20to%20Dec%202022_0.pdf</t>
  </si>
  <si>
    <t>https://www.theprif.org/sites/default/files/documents/Cook%20Islands%20Single%20Use%20Ban%20-%20Policy%202018-2023%20FINAL.pdf</t>
  </si>
  <si>
    <t>https://resources.thomascook.in/downloads/SEINTIMATIONSinvestorpresenation.pdf</t>
  </si>
  <si>
    <t>https://www.maraemoana.gov.ck/wp-content/uploads/2019/04/140409-PART-B-MARINE-PARK-REPORT-FINAL.pdf</t>
  </si>
  <si>
    <t>https://policy.asiapacificenergy.org/sites/default/files/Cook%20Islands%20Climate%20Change%20Country%20Programme%202018-2030.pdf</t>
  </si>
  <si>
    <t>https://www.trusts.it/admincp/UploadedPDF/200707241052350.lCookInternationalTrustsAct1984.pdf</t>
  </si>
  <si>
    <t>https://www.cookcountyil.gov/sites/g/files/ywwepo161/files/documents/2022-01/Invest%20in%20Cook_Application_2022_final.pdf</t>
  </si>
  <si>
    <t>https://meetings.npfmc.org/CommentReview/DownloadFile?p=58fd91a7-7295-4183-9339-f3e3b5e6529c.pdf&amp;fileName=PPT%20B2%20NMFS%20Cook%20Inlet%20Salmon%20Report.pdf</t>
  </si>
  <si>
    <t>https://pasefikaproud.co.nz/assets/Uploads/MSD-Cook-Island-Report-18-V5-Online.pdf</t>
  </si>
  <si>
    <t>https://unepccc.org/wp-content/uploads/sites/2/2021/02/tna-adaptation-report-cook-islands.pdf</t>
  </si>
  <si>
    <t>https://extranet.who.int/nutrition/gina/sites/default/filesstore/COK%202022%20Food-and-Nutrition-policy-for-Cook-Islands.pdf</t>
  </si>
  <si>
    <t>https://resources.thomascook.in/downloads/TCIL_Q3FY20_Investor_Presentation.pdf</t>
  </si>
  <si>
    <t>https://heimlichinvest.com/content/uploads/WSJ-Printing-How-Tim-Cook-Made-Apple-His-Own.pdf</t>
  </si>
  <si>
    <t>https://www.cookislands.gov.ck/images/documents/Statistics_Docs/1.Economic/1.National-Accounts/2020/GDP_Statistics_Report_202002.pdf</t>
  </si>
  <si>
    <t>https://cook-islands.tradeportal.org/media/Foreign%20Investment%20Due%20Diligence%20Form%20AF1001B_2.pdf</t>
  </si>
  <si>
    <t>https://wedocs.unep.org/bitstream/handle/20.500.11822/8510/CookIsland.pdf</t>
  </si>
  <si>
    <t>http://www.paclii.org/ck/indices/legis/Cook-Islands-Finding-List-2016-Acts.pdf</t>
  </si>
  <si>
    <t>https://www.isa.org.jm/wp-content/uploads/2022/12/Presenters.pdf</t>
  </si>
  <si>
    <t>https://www.infra.cbd.int/doc/nbsap/nbsapcbw-pac-02/nbsap-nadi-cook-islands.pdf</t>
  </si>
  <si>
    <t>https://cdn.who.int/media/docs/default-source/ncds/ncd-surveillance/data-reporting/cook-islands/cook-islands-fact-sheet-steps-survey-2013-2015.pdf?sfvrsn=17873993_3&amp;download=true</t>
  </si>
  <si>
    <t>https://unfccc.int/files/focus/mitigation/application/pdf/nama_ppt_presentation_singapore.pdf</t>
  </si>
  <si>
    <t>https://www.adb.org/sites/default/files/project-documents/46453/46453-004-46453-002-pam-en.pdf</t>
  </si>
  <si>
    <t>https://www.pftac.org/content/dam/PFTAC/Documents/Reports/TAReports/CookIslands_2019Published_TAReport.pdf</t>
  </si>
  <si>
    <t>https://mfai.gov.ck/sites/default/files/2022-04/Cook%20Islands%20Immigration%20Regulations%202022%20FINAL.pdf</t>
  </si>
  <si>
    <t>https://dev-chm.cbd.int/doc/nbsap/nbsapcbw-pac-02/nbsap-nadi-cook-islands.pdf</t>
  </si>
  <si>
    <t>https://www.forumsec.org/wp-content/uploads/2020/09/Cook-Islands-TPF.pdf</t>
  </si>
  <si>
    <t>https://www.intaff.gov.ck/wp-content/uploads/2020/07/2017-C-Is-National-Policy-Framework-for-Children-FINAL.pdf</t>
  </si>
  <si>
    <t>https://www.health.gov.ck/wp-content/uploads/2020/06/CookIslandsEmergencyResponsePlanCOVID19_Mar2020.pdf</t>
  </si>
  <si>
    <t>https://www.p4sp.org/documents/7/Social_Protection_in_the_Cook_Islands_A_Case_Study.pdf?download=True</t>
  </si>
  <si>
    <t>https://btib.gov.ck/wp-content/uploads/2020/07/Development-Investment-Act-Consolidated-2007.pdf</t>
  </si>
  <si>
    <t>https://climateknowledgeportal.worldbank.org/sites/default/files/country-profiles/15815-WB_Cook%20Islands%20Country%20Profile-WEB_1.pdf</t>
  </si>
  <si>
    <t>https://unfccc.int/sites/default/files/nama_ppt_presentation_singapore.pdf</t>
  </si>
  <si>
    <t>https://www.un.org/depts/los/clcs_new/submissions_files/cok23_09/cok_2009_executive_summary.pdf</t>
  </si>
  <si>
    <t>https://www.health.gov.ck/wp-content/uploads/2022/05/Food-and-Nutrition-policy-for-Cook-Islands.pdf</t>
  </si>
  <si>
    <t>https://www.oecd.org/tax/automatic-exchange/crs-implementation-and-assistance/tax-residency/Cook-Islands-residency.pdf</t>
  </si>
  <si>
    <t>https://www.citti.edu.ck/2020</t>
  </si>
  <si>
    <t>https://www.westgold.com.au/site/pdf/82645094-f76e-46c7-aa30-42462f4630c6/Investor-Presentation-June-2020-ASX-Release.pdf</t>
  </si>
  <si>
    <t>https://www.imf.org/~/media/Files/Publications/CR/2019/1COKEA2019001.ashx</t>
  </si>
  <si>
    <t>https://www.jstor.org/stable/20704260</t>
  </si>
  <si>
    <t>https://mfai.gov.ck/sites/default/files/2023-05/Arrivals%20and%20Departures.pdf</t>
  </si>
  <si>
    <t>https://www.cookcountyil.gov/sites/g/files/ywwepo161/files/documents/2024-01/2023%20Q3%20Plan%20Review.pdf</t>
  </si>
  <si>
    <t>https://www.pmoffice.gov.ck/wp-content/uploads/2021/12/Te-Kaveinga-Iti-5-Mataiti-Digital.pdf</t>
  </si>
  <si>
    <t>https://www.fsc.gov.ck/cookIslandsFscApp/content/assets/d1ec99848d4235f861c398243b36ae2d/2020-2021%20FSC%20Annual%20Report%20(ID%2019459).pdf</t>
  </si>
  <si>
    <t>https://www.cookislands.gov.ck/images/RMD/Tax_Acts_and_Regulations/Income_Tax_Act_1997.pdf</t>
  </si>
  <si>
    <t>https://environment.gov.ck/wp-content/uploads/2022/06/NES-Factsheet-14-Biodiversity-in-the-Cook-Islands.pdf</t>
  </si>
  <si>
    <t>https://registry.justice.gov.ck/documentation/ck/Company_Act_Registry_Reform_Highlights_Dec10_2019.pdf</t>
  </si>
  <si>
    <t>https://www.lla.com/sites/default/files/2021-08/LLA%20Q2%202021%20Investor%20Call%20Presentation.pdf</t>
  </si>
  <si>
    <t>https://www.bicsa.com/wp-content/uploads/2021/05/Consolidated-Financial-Statments-2020F.pdf</t>
  </si>
  <si>
    <t>https://condonopoulos.weebly.com/uploads/1/1/0/6/110670013/costa_rica.pdf</t>
  </si>
  <si>
    <t>https://s29.q4cdn.com/560491837/files/doc_financials/2022/q3/Liberty-Latin-America-Reports-Q3-2022-Results.pdf</t>
  </si>
  <si>
    <t>https://lla.com/sites/default/files/2023-02/Liberty%20Latin%20America%20FY%202022%20INVESTOR%20CALL.pdf</t>
  </si>
  <si>
    <t>https://app.investorstatelawguide.com/Documents/PDFFiles/IC-0209-15%20-%20Infinito%20Gold%20v.%20Costa%20Rica%20-%20PO6%20(Annex%20B).pdf</t>
  </si>
  <si>
    <t>https://lla.com/sites/default/files/2022-02/LLA-FY-2021-Investor-Call-Presentation.pdf</t>
  </si>
  <si>
    <t>https://repositorio.una.ac.cr/bitstream/handle/11056/23947/English%20language%20teaching%20in%20Costa%20Rica%20Facing%20Challenges.pdf?sequence=5</t>
  </si>
  <si>
    <t>https://www.investorstatelawguide.com/documents/documents/BIT-0198%20-%20Canada-Costa%20Rica%20BIT%20(1998).pdf</t>
  </si>
  <si>
    <t>http://icsidfiles.worldbank.org/icsid/ICSIDBLOBS/OnlineAwards/C4866/DC8017_en.pdf</t>
  </si>
  <si>
    <t>https://app.investorstatelawguide.com/Documents/PDFFiles/IC-0209-22%20-%20Infinito%20Gold%20v.%20Costa%20Rica%20-%20Claimant%20Application%20for%20Partial%20Annulment.pdf</t>
  </si>
  <si>
    <t>https://app.investorstatelawguide.com/Documents/PDFFiles/AF-0020-01%20-%20Anderson%20v.%20Costa%20Rica%20Award%20-%20English.pdf</t>
  </si>
  <si>
    <t>https://www.icao.int/MID/Documents/2021/CORSIA%20Webinar/PPT%202%20-%20Update%20on%20CORSIA%20Implementation_v3.pdf</t>
  </si>
  <si>
    <t>https://lla.com/sites/default/files/2021-11/LLA%20Q3%202021%20Earnings%20Release.pdf</t>
  </si>
  <si>
    <t>https://mneguidelines.oecd.org/responsible-business-conduct-country-fact-sheet-costa-rica.pdf</t>
  </si>
  <si>
    <t>https://www.ctc-n.org/sites/www.ctc-n.org/files/Supporting%20a%20circular%20economy%20transition%20at%20the%20local%20level%20in%20Costa%20Rica.pdf</t>
  </si>
  <si>
    <t>https://www.un.int/costarica/sites/www.un.int/files/Costa%20Rica/ministerial_presentation.pdf</t>
  </si>
  <si>
    <t>https://www.restaurantexpert.com/images/listing_img/Costa_Rica_Resort_Presentation.pdf</t>
  </si>
  <si>
    <t>https://s1.q4cdn.com/806093406/files/doc_financials/2023/q1/FY23-Q1-Combined-NIKE-Press-Release-Schedules-FINAL.pdf</t>
  </si>
  <si>
    <t>https://www.fonafifo.go.cr/media/2537/living-forest-2019.pdf</t>
  </si>
  <si>
    <t>https://wedocs.unep.org/bitstream/handle/20.500.11822/41013/Interventions%20by%20the%20of%20the%20Republic%20of%20Costa%20Rica%20during%20the%209th%20Annual%20Subcommittee%20of%20the%20CPR.pdf?sequence=1</t>
  </si>
  <si>
    <t>https://pimsaweb.s3-us-west-2.amazonaws.com/cms/610d665cc195540004880373-210615_Life%20Sciences%20Sector%20Presentation.pdf</t>
  </si>
  <si>
    <t>https://www-preprod.iata.org/contentassets/0b6d1c34ebb24fa390b6030be3327751/230919_-costarica_media_presentation.pdf</t>
  </si>
  <si>
    <t>https://www.varietycruises.com/wp-content/uploads/2022/07/treasures-of-costa-rica-panama-2023-24-panorama-presentation_upd24may23.pdf</t>
  </si>
  <si>
    <t>https://www.investorstatelawguide.com/documents/documents/BIT-0605%20-%20Costa%20Rica-Switzerland%20BIT%20(2000).pdf</t>
  </si>
  <si>
    <t>https://www.forestcarbonpartnership.org/system/files/documents/ERPD%20Costa%20Rica-Country%20presentation.pdf</t>
  </si>
  <si>
    <t>https://rucore.libraries.rutgers.edu/rutgers-lib/46262/PDF/1/play/</t>
  </si>
  <si>
    <t>https://www.ctc-n.org/sites/www.ctc-n.org/files/DAY3_16.1_NDE%20Presentation_Demonstrating%20impact%20CTCN%20support%20to%20Costa%20Rica_Kathia%20Aguilar.pdf</t>
  </si>
  <si>
    <t>https://www-prod.iata.org/contentassets/0b6d1c34ebb24fa390b6030be3327751/230919_-costarica_media_presentation.pdf</t>
  </si>
  <si>
    <t>https://wedocs.unep.org/bitstream/handle/20.500.11822/36090/Agenda%206%20Costa%20Rica.pdf?sequence=10</t>
  </si>
  <si>
    <t>https://www.oecd.org/wise/Hows-Life-2022-country-profile-Costa-Rica.pdf</t>
  </si>
  <si>
    <t>https://1936453.fs1.hubspotusercontent-na1.net/hubfs/1936453/An%20Overview%20of%20The%20Shared%20Services%20&amp;%20Outsourcing%20Sector%20in%20Costa%20Rica%20-%20Report%202023-09.pdf</t>
  </si>
  <si>
    <t>https://unctad.org/meetings/en/Presentation/tdb59_item%209_Costa%20Rica.en.pdf</t>
  </si>
  <si>
    <t>https://unfccc.int/sites/default/files/resource/EID%20Poster%20T2_Costa%20Rica.pdf</t>
  </si>
  <si>
    <t>https://app.investorstatelawguide.com/Documents/PDFFiles/IC-0209-12%20-%20Infinito%20Gold%20v.%20Costa%20Rica%20-%20PO5.pdf</t>
  </si>
  <si>
    <t>https://cdn.who.int/media/docs/default-source/patient-safety/policy-makers-forum-2022/presentations/who-policy-makers--forum_dr-kenneth-rojas_costa-rica_23-24-feb-2022.pdf?sfvrsn=32c7c735_1</t>
  </si>
  <si>
    <t>https://app.investorstatelawguide.com/Documents/PDFFiles/IC-0209-10%20-%20Infinito%20Gold%20v.%20Costa%20Rica%20-%20PO4%20(Revised).pdf</t>
  </si>
  <si>
    <t>https://ihavandhoo.gov.mv/costa-rica-presentation-mrs-condonopoulos-course-pages_YTo3OjE5.pdf</t>
  </si>
  <si>
    <t>https://investors.costagroup.com.au/FormBuilder/_Resource/_module/YfnrttzbYEyUJyNrb86SEg/file/presentations/CGC-2016-FY-Results-Investor-Presentation.pdf</t>
  </si>
  <si>
    <t>https://urmh.edu.mx/costa-rica-presentation-mrs-condonopoulos-course-pages_Yjo4MjoyNw.pdf</t>
  </si>
  <si>
    <t>https://www.wipo.int/edocs/pubdocs/en/wipo_pub_gii_2021/cr.pdf</t>
  </si>
  <si>
    <t>https://sgp.fas.org/crs/row/IF10908.pdf</t>
  </si>
  <si>
    <t>https://www.constituteproject.org/constitution/Costa_Rica_2011.pdf</t>
  </si>
  <si>
    <t>https://www.oecd.org/gov/regulatory-policy/costa-rica-country-profile-regulatory-policy-2021.pdf</t>
  </si>
  <si>
    <t>https://ecom-cvweb.s3-us-west-2.amazonaws.com/s3fs-public/W-Costa-Rica-COSTA-RICA_Presentation.pdf</t>
  </si>
  <si>
    <t>https://www.costamare.com/images/results/CMRE_presentation_Q2_2022.pdf</t>
  </si>
  <si>
    <t>https://www.oecd.org/costarica/E-book%20FDI%20to%20Costa%20Rica.pdf</t>
  </si>
  <si>
    <t>https://company-announcements.afr.com/asx/cgc/bd73a89b-d3ae-11eb-a985-16b76576f319.pdf</t>
  </si>
  <si>
    <t>https://s202.q4cdn.com/829572740/files/doc_downloads/video-docs/FINAL-Sec-3-Guest-and-Customer-Isabelle-Swartz.pdf</t>
  </si>
  <si>
    <t>https://www.epa.gov/sites/production/files/2014-08/documents/costa_rica_country_presentation.pdf</t>
  </si>
  <si>
    <t>https://nec.undp.org/sites/default/files/2021-07/Costa%20Rica%20presentation%20Final%20ENG%20-%20Ms.%20nunez.pdf</t>
  </si>
  <si>
    <t>https://media-files.abidjan.net/document/docs/document_qjvk0jsds5.pdf</t>
  </si>
  <si>
    <t>https://africa-energy-portal.org/sites/default/files/Pr%C3%A9sentation%20Cote%20d%E2%80%99Ivoire%20par%20le%20Ministre%20de%20l%E2%80%99Energie%20M.%20Thierry%20TANOH,%20Novembre%202018.pdf</t>
  </si>
  <si>
    <t>https://www.globalfinancingfacility.org/sites/gff_new/files/documents/Cote-dIvoire-Investment-Case_Resume-fr.pdf</t>
  </si>
  <si>
    <t>https://cotedivoire.un.org/sites/default/files/2022-06/Rapport%20Annuel%202021_SNUD%20CI.pdf</t>
  </si>
  <si>
    <t>https://www.fgmcri.org/media/uploads/Country%20Research%20and%20Resources/Cote%20d%20Ivoire/cote_d'ivoire_short_report_v1_(march_2020)_french.pdf</t>
  </si>
  <si>
    <t>https://cotedivoire.un.org/sites/default/files/2023-05/RAPPORT%20ANNUEL%202022_NATIONS%20UNIES%20CI.pdf</t>
  </si>
  <si>
    <t>https://cgfbourse.com/opv-ecobank-ci/note_d_information_opv_ecobank_ci.pdf</t>
  </si>
  <si>
    <t>https://documents.worldbank.org/curated/en/626711504854558772/pdf/119642-WP-P095390-FRENCH-PUBLIC-Ivory-Coast-Final-Report.pdf</t>
  </si>
  <si>
    <t>https://www.aallnet.org/fcilsis/wp-content/uploads/sites/7/2021/07/Legal-System-Cote-dIvoire_Adama-Kone-2021.pdf</t>
  </si>
  <si>
    <t>https://www.un-redd.org/sites/default/files/2021-09/INFO%20BRIEF%20ONUREDD_VERSION%20FINALE_Web.pdf</t>
  </si>
  <si>
    <t>https://www.imf.org/external/french/pubs/ft/scr/2016/cr16388f.pdf</t>
  </si>
  <si>
    <t>https://boacoteivoire.com/wp-content/uploads/2020/11/Fiche-de-notation-BOA-Cote-dIvoire-2017.pdf</t>
  </si>
  <si>
    <t>https://www.pnlsci.com/wp-content/uploads/2022/06/psn-2021-2025-150620-table-de-matiere-revue-liste-de-presenence-01042022.pdf</t>
  </si>
  <si>
    <t>https://www.social-protection.org/gimi/gess/RessourcePDF.action?id=57119</t>
  </si>
  <si>
    <t>https://boacoteivoire.com/wp-content/uploads/2022/11/Rapport-dactivite-1er-semestre-2022-.pdf</t>
  </si>
  <si>
    <t>https://undg.org/sites/default/files/2020-11/Cote-d%27Ivoire-UNSDCF-2021-%202025-draft.pdf</t>
  </si>
  <si>
    <t>https://share.ansi.org/Shared%20Documents/Standards%20Activities/International%20Standardization/Standards%20Alliance/Trade%20Africa%20documents/West%20Africa/Textiles%20March%202018/Cote%20d%27Ivoire/Agenda/Pr%C3%A9sentation%20atelier%20AGOA.pdf</t>
  </si>
  <si>
    <t>https://www.indexinsuranceforum.org/sites/default/files/54467_CotedIvoire_FR_May13%201.pdf</t>
  </si>
  <si>
    <t>https://www.wacaprogram.org/sites/waca/files/knowdoc/4.%20C%C3%B4te%20d%27Ivoire.pdf</t>
  </si>
  <si>
    <t>http://www.equalaccess.org/wp-content/uploads/2023/12/SMI-Presentation-OIM.pdf</t>
  </si>
  <si>
    <t>https://constitutionnet.org/sites/default/files/Cote%20D'Ivoire%20Constitution.pdf</t>
  </si>
  <si>
    <t>https://www.afdb.org/fileadmin/uploads/afdb/Documents/Project-and-Operations/Profil_Genre_C%C3%B4te_dIvoire_final_version_Sept_2015.pdf</t>
  </si>
  <si>
    <t>https://ifex.org/images/cote_divoire/2012/08/28/cote_d%2527ivoire_mfwa_report_fre.pdf</t>
  </si>
  <si>
    <t>https://worldjusticeproject.org/sites/default/files/documents/Cote%20d_Ivoire_2021%20WJP%20Rule%20of%20Law%20Index%20Country%20Press%20Release%20FR.pdf</t>
  </si>
  <si>
    <t>https://www.irena.org/-/media/Files/IRENA/Agency/Statistics/Statistical_Profiles/Africa/Cote-dIvoire_Africa_RE_SP.pdf?rev=03a8adb6bc754d47a054c1d705d37357</t>
  </si>
  <si>
    <t>https://www.un-redd.org/sites/default/files/2021-10/rapport%20agroforesterie%20c%C3%B4te%20d%27ivoire.pdf</t>
  </si>
  <si>
    <t>https://cfrr.worldbank.org/sites/default/files/2022-07/Panel%202%20-%20PAOs%20OECCI%20Cote%20d%E2%80%99Ivoire_fr.pdf</t>
  </si>
  <si>
    <t>https://unhabitat.org/sites/default/files/download-manager-files/Cote%20d%20Ivoire%20-%20Abidjan.pdf</t>
  </si>
  <si>
    <t>https://www.investorstatelawguide.com/documents/documents/BIT-0821%20-%20Canada%20-%20Ivory%20Coast%20(Cote%20d%20Ivoire)%20BIT%20(2014)%20(citation%20and%20source).pdf</t>
  </si>
  <si>
    <t>https://documents.worldbank.org/curated/en/668071468025495755/pdf/628670WP00FREN00Box0361494B0PUBLIC0.pdf</t>
  </si>
  <si>
    <t>https://www.barry-callebaut.com/system/files/2023-07/Barry%20Callebaut%20Roadshow%20presentation_9M%202022_23.pdf</t>
  </si>
  <si>
    <t>https://africa-energy-portal.org/sites/default/files/2019-07/Africa%20Energy%20Portal_Cote%20d%27Ivoire%20Country%20Profile_final.pdf</t>
  </si>
  <si>
    <t>https://documents.worldbank.org/curated/en/226481468235730428/pdf/660680ESW0whit0ote0d0Ivoire0high-ps.pdf</t>
  </si>
  <si>
    <t>https://www.icac.org/Content/EventDocuments/PdfFiles5bbf7388_4b77_447d_8055_0b9aec731f0b/C%C3%B4te%20d'Ivoire_Country%20report%202021.pdf</t>
  </si>
  <si>
    <t>https://cdn.who.int/media/docs/default-source/antimicrobial-resistance/amr-spc-npm/nap-library/cote-d-ivoire-pan-ram-2021-2025.pdf?sfvrsn=6c6c0bb5_4&amp;download=true</t>
  </si>
  <si>
    <t>http://www.ufhb-igt.net/uplfile/ArticleFileUploaded/Le-littoral-milieux-acteurs-usages-et-probly-mes-environnementaux.pdf</t>
  </si>
  <si>
    <t>https://www.un-redd.org/sites/default/files/2021-10/UNREDD_PB11_Presentation%205b%20C%C3%B4te%20d%27Ivoire.pdf</t>
  </si>
  <si>
    <t>https://assets-global.website-files.com/603ce43d5074b84572323408/624b220ec83a9c1694b0f655_PR_Gaussin_Bollor%C3%A9%20Ports%20Maersk%20CIT_English.pdf</t>
  </si>
  <si>
    <t>https://unctad.org/system/files/official-document/dtlstict2020d11_fr.pdf</t>
  </si>
  <si>
    <t>https://cdn.trombino.org/uploads/files/Petro%20Ivoire_Infos-Business.pdf</t>
  </si>
  <si>
    <t>https://www.se4all-africa.org/fileadmin/uploads/se4all/Documents/Country_PANER/CO%CC%82TE_D%E2%80%99IVOIRE_Plan_d_Actions_National_pour_les_Energies_Renouvelables.pdf</t>
  </si>
  <si>
    <t>https://www.wascal-ci.org/doc/Transparence%20Financi%C3%A8re%20et%20Comptable%20DLI%203&amp;4/2020/rapport/Rapport1_Comite%CC%81%20d'Audit_CEA-CCBAD2020.pdf</t>
  </si>
  <si>
    <t>https://unhabitat.org/sites/default/files/2023/06/presentation_programme_unhabitat_ci_french_final_1.pdf</t>
  </si>
  <si>
    <t>https://nec.undp.org/sites/default/files/2021-07/C%C3%B4te%20d%E2%80%99Ivoire%202017.pdf</t>
  </si>
  <si>
    <t>https://www.sanitationandwaterforall.org/sites/default/files/migrate_default_content_files/Cote_dlvoire_Country_Brief.pdf</t>
  </si>
  <si>
    <t>https://africa-energy-portal.org/sites/default/files/2019-07/Africa%20Investment%20Forum%202018%20-%20Presentation%20of%20Cote%20d%E2%80%99Ivoire%20deals%20by%20th....pdf</t>
  </si>
  <si>
    <t>https://www.wacaprogram.org/sites/waca/files/knowdoc/FR-Final%20Effets%20du%20changement%20climatique%20MAI%202020%20FINAL.pdf</t>
  </si>
  <si>
    <t>https://www.sanitationandwaterforall.org/sites/default/files/2022-04/SWA_Profile_Cote%20d%27Ivoire_fr.pdf</t>
  </si>
  <si>
    <t>https://unfccc.int/sites/default/files/resource/4%20Rohini%20Kohli%20-Adaptation%20Forum%202024%20Final_APA.pdf</t>
  </si>
  <si>
    <t>https://unsdg.un.org/sites/default/files/2020-11/Cote-d%27Ivoire-UNSDCF-2021-%202025-draft.pdf</t>
  </si>
  <si>
    <t>https://cotedivoire.un.org/sites/default/files/2021-12/WFP%20Annual%20Country%20Report%202020.pdf</t>
  </si>
  <si>
    <t>https://www.biicl.org/documents/136_isds-costs-damages-duration_june_2021.pdf</t>
  </si>
  <si>
    <t>https://www.forestcarbonpartnership.org/system/files/documents/Cote%20d%27Ivoire%20ER-PIN%20Presentation_0.pdf</t>
  </si>
  <si>
    <t>https://www.ndi.org/files/NDI-ELECTION-REFORM-MISSION-COTE-DIVOIRE-FRE-01.pdf</t>
  </si>
  <si>
    <t>https://d1n7iqsz6ob2ad.cloudfront.net/document/pdf/5385c5b4b8166.pdf</t>
  </si>
  <si>
    <t>https://ifdc.org/wp-content/uploads/2020/09/EnGRAIS_Port-Fact-Sheet-Abidjan_FR.pdf</t>
  </si>
  <si>
    <t>https://www.afdb.org/fileadmin/uploads/afdb/Documents/Environmental-and-Social-Assessments/Cote_Ivoire-PTUA-Summary_ESIA_August_2016-FR.pdf</t>
  </si>
  <si>
    <t>https://www.forestcarbonpartnership.org/system/files/documents/Cote%20d%27Ivoire%20ER-PIN%20Presentation.pdf</t>
  </si>
  <si>
    <t>https://core.ac.uk/download/pdf/39875559.pdf</t>
  </si>
  <si>
    <t>https://www.unido.org/sites/default/files/files/2021-02/PCP%20Cote%20D%27Ivoire_Presentation_English_long%20version.pdf</t>
  </si>
  <si>
    <t>http://cogentnetwork.org/oldsite/images/2014_scmeeting/COGENT_SC%202014_presentation_Cote_dIvoire.pdf</t>
  </si>
  <si>
    <t>https://www.infrastructureafrica.org/system/files/library/2011/07/CR%20Cote%20d_Ivoire%20Country%20Report%20FRENCH.pdf</t>
  </si>
  <si>
    <t>https://www.tresor.gouv.ci/tres/wp-content/uploads/2021/07/RatingsDirect_ResearchUpdateCo%CC%82ted%E2%80%99IvoireAssignedBBBSovereignRatingsOutlookStable_48641439_Jul-06-2021.pdf</t>
  </si>
  <si>
    <t>https://www.cevalogistics.com/documents/2021-03/CEVA%20Logistics%20AG%20-%20Q4%202020%20FS.pdf</t>
  </si>
  <si>
    <t>https://d1n7iqsz6ob2ad.cloudfront.net/document/pdf/538ded6e4bcb3.pdf</t>
  </si>
  <si>
    <t>https://www.tresor.gouv.ci/tres/wp-content/uploads/2018/04/prospectus-eurobond-2018.pdf</t>
  </si>
  <si>
    <t>https://revues-ufhb-ci.org/fichiers/FICHIR_ARTICLE_2168.pdf</t>
  </si>
  <si>
    <t>https://iho.int/uploads/user/Inter-Regional%20Coordination/RHC/EAtHC/EAtHC15/EAtHC15-04J-National_Report-Cote_Ivoire.pdf</t>
  </si>
  <si>
    <t>https://documents1.worldbank.org/curated/en/277191561741906355/pdf/Cote-dIvoire-Economic-Update.pdf</t>
  </si>
  <si>
    <t>https://wedocs.unep.org/bitstream/handle/20.500.11822/21475/Improving%20African%20Fuel%20Standards%20for%20Sustained%20Econonomic%20Growth,%20Alpha%20Welbeck,%20National%20Petroleum%20Authority%20Ghana.pdf</t>
  </si>
  <si>
    <t>https://ipen.org/sites/default/files/documents/JVE%20report%20Be%20conscious%20of%20mercury%20effects%20FR.pdf</t>
  </si>
  <si>
    <t>https://erc.undp.org/evaluation/documents/download/18471</t>
  </si>
  <si>
    <t>https://college-ci.online/pluginfile.php/39923/mod_resource/content/4/undefined/3%C3%A9me%20G1-Les%20atouts%20naturels%20et%20humains%20du%20d%C3%A9veloppement%20%C3%A9conomique%20de%20la%20c%C3%B4te%20divoire.pdf</t>
  </si>
  <si>
    <t>https://cif.org/sites/default/files/meeting-documents/fip_second_joint_mission_cote_d_ivoire_march_1-42016_aide_memoire.pdf</t>
  </si>
  <si>
    <t>https://www.afdb.org/fileadmin/uploads/afdb/Documents/Procurement/Project-related-Procurement/EOI_-_Consulting_services_-_Training_in_Investor_Facilitation_for_USA-based_African_commercial_attach%C3%A9s_%E2%80%93_ONRI_%E2%80%93_02_2015.pdf</t>
  </si>
  <si>
    <t>https://www.oecd.org/tax/tax-policy/taxing-energy-use-cote-d-ivoire.pdf</t>
  </si>
  <si>
    <t>https://knowledgehub.transparency.org/assets/uploads/helpdesk/Corruption_en_cote_divoire.pdf</t>
  </si>
  <si>
    <t>https://institutionnel.societegenerale.ci/fileadmin/user_upload/cote_ivoire/PDF/RAPPORT_D_ACTIVITE_SGCI_JUIN__2022.pdf</t>
  </si>
  <si>
    <t>https://collaboration.worldbank.org/content/usergenerated/asi/cloud/attachments/sites/collaboration-for-development/en/groups/agrifin/products/_jcr_content/content/primary/blog/financing_agribusine-zZdA/Financing%20Agribusiness%20in%20Sub-Saharan%20Africa.pdf</t>
  </si>
  <si>
    <t>https://www.dmhp.ci/public/doc/REFORM%20ITS%20EXPLICATION%20DGI.pdf</t>
  </si>
  <si>
    <t>https://www.doingbusiness.org/content/dam/doingBusiness/country/c/cote-divoire/CIV.pdf</t>
  </si>
  <si>
    <t>https://www.energy-for-africa.fr/files/file/2008-dakar/6-Petroci.pdf</t>
  </si>
  <si>
    <t>https://totalenergies.ci/system/files/atoms/files/rapport_totalenergies_version_web.pdf</t>
  </si>
  <si>
    <t>https://www.afdb.org/fileadmin/uploads/afdb/Documents/Publications/Rapport%20sur%20le%20d%C3%A9veloppement%20en%20Afrique%202011%20-%20Chapitre%206-D%C3%A9veloppement%20de%20l%E2%80%99entrepreneuriat.pdf</t>
  </si>
  <si>
    <t>https://www.imf.org/fr/Publications/CR/Issues/2022/07/01/Cte-dIvoire-Selected-Issues-520261</t>
  </si>
  <si>
    <t>https://www.undp.org/sites/g/files/zskgke326/files/2022-11/undp-ci-prodoc-mod%C3%A8le-de-document-de-projet-2022.pdf</t>
  </si>
  <si>
    <t>https://societegenerale.ci/fileadmin/user_upload/cote_ivoire/PDF/RESULTATS_FINANCIERS_DU_1ER_SEMESTRE_2021.pdf</t>
  </si>
  <si>
    <t>https://horizon.documentation.ird.fr/exl-doc/pleins_textes/pleins_textes_7/carton01/010012158.pdf</t>
  </si>
  <si>
    <t>https://dgi.gouv.ci/assets/documents/Presentation_generale_du_systeme_fiscale_ivoirien_2022.pdf</t>
  </si>
  <si>
    <t>https://unctad.org/system/files/official-document/diaepcbinf2020d7_en.pdf</t>
  </si>
  <si>
    <t>https://www.sepcim-aem.ci/wp-content/uploads/2018/02/Powerpoint-SNAEM-standard.pptx.pdf</t>
  </si>
  <si>
    <t>https://www.centamin.com/media/3023/cey-rns_fy23-results_final.pdf</t>
  </si>
  <si>
    <t>https://chm.pops.int/Portals/0/download.aspx?d=UNEP-POPS-CB.15-SITU06CotedIvoire.Fr.pdf</t>
  </si>
  <si>
    <t>https://static.un.org/en/ga/contributions/Presentation%20May%202022.pdf</t>
  </si>
  <si>
    <t>https://www.cfcim.org/wp-content/uploads/2017/06/Fiche-pays-CFCIM-Cote-d-ivoire.pdf</t>
  </si>
  <si>
    <t>https://gibtp.ci/uploads/magazines/le-compagnon-du-btp-n-00-1-62569c16063b9503994734.pdf</t>
  </si>
  <si>
    <t>https://www.orange.com/sites/orangecom/files/2022-02/Q4%202021%20Presentation%20-%20EN%20-%20vdef.pdf</t>
  </si>
  <si>
    <t>https://cdn-group.bnpparibas.com/uploads/file/bnp_paribas_essentiel_2023_en.pdf</t>
  </si>
  <si>
    <t>https://e-impots.gouv.ci/guide/presentation-portail.pdf</t>
  </si>
  <si>
    <t>https://www.communication.gouv.ci/wp-content/uploads/2022/07/Strategie-Nationale-Developpement-du-Numerique-2021-2025.pdf</t>
  </si>
  <si>
    <t>https://data-api.marketindex.com.au/api/v1/announcements/XASX:MKG:2A1335893/pdf/inline/investor-presentation</t>
  </si>
  <si>
    <t>https://www.origin-gi.com/wp-content/uploads/2010/11/papier-pays_cte-divoire_origin1.pdf</t>
  </si>
  <si>
    <t>https://dgi.gouv.ci/assets/documents/FACTURE%20NORMALISE%CC%81E.pdf</t>
  </si>
  <si>
    <t>https://cepici.ci/public/frontend/assets/document/strategie/2.5.OrientationsStrategiquesPND2021-2025.pdf</t>
  </si>
  <si>
    <t>https://www.presidence.ci/wp-content/uploads/2021/11/Discours-du-PR-Lettres-de-cr%C3%A9ance-du-29-novembre-2021.pdf</t>
  </si>
  <si>
    <t>https://www.imf.org/-/media/Files/Publications/WP/2023/English/wpiea2023130-print-pdf.ashx</t>
  </si>
  <si>
    <t>https://www.pnlsci.com/wp-content/uploads/2023/11/presentation-profil-epidemio-2022-14032023-revise.pdf</t>
  </si>
  <si>
    <t>https://orangebank.ci/wp-content/uploads/2023/05/Interview-DG-Emergence-Digital.pdf</t>
  </si>
  <si>
    <t>https://www.makogold.com.au/uploads/7/9/1/8/79181888/mako_gold-_swiss_mining_institute__presentation-nov-2021.pdf</t>
  </si>
  <si>
    <t>https://thevault.exchange/?get_group_doc=18/1678340991-SBG2022AnnualFinancialStatements.pdf</t>
  </si>
  <si>
    <t>https://www.prici.ci/up/2310241240.pdf</t>
  </si>
  <si>
    <t>https://www.wbcsd.org/download/file/13744</t>
  </si>
  <si>
    <t>https://www.cairn.info/revue-hermes-la-revue-2000-3-page-245.htm</t>
  </si>
  <si>
    <t>https://lycee-ci.online/pluginfile.php/75790/mod_resource/content/3/2nde%20H3-les%20techniques%20de%20devoirs.pdf</t>
  </si>
  <si>
    <t>https://budget.gouv.ci/doc/loi/RAPPORT_ETUDE%20IMPACT%20CODE%20DES%20INVESTISSEMENTS_MBPE_version%20finale_Oct2021(2).pdf</t>
  </si>
  <si>
    <t>https://budget.gouv.ci/doc/loi/ANNEXE%201%20-%20%20ANNEXE%20FISCALE%202023-min.pdf</t>
  </si>
  <si>
    <t>https://www.investi.com.au/api/announcements/wia/67f0bae1-050.pdf</t>
  </si>
  <si>
    <t>https://e-impots.gouv.ci/guide/guide-utilisateur.pdf</t>
  </si>
  <si>
    <t>https://www.afdb.org/fileadmin/uploads/afdb/Documents/Procurement/Project-related-Procurement/IFB_%E2%80%93_Senegal_-_selection_of_an_Environmental_and_Social_Due_Diligence_Advisor_for_the_120MW_Dual_Fuel_Power_Project__Malicounda__Senegal.pdf</t>
  </si>
  <si>
    <t>https://www.eda.admin.ch/dam/countries/countries-content/ivory-coast/fr/Rapport-Economique-2020-Cote-dIvoire_FR.pdf</t>
  </si>
  <si>
    <t>https://revist.net/REVIST_24/REVIST_24_15.pdf</t>
  </si>
  <si>
    <t>https://www.icao.int/meetings/susdev-at/documents/presentation_ghana%20tourism%20potentials.pdf</t>
  </si>
  <si>
    <t>https://www.icao.int/WACAF/Documents/Meetings/2023/Workshop-SAP-CORSIA/3.%20ICAO%20-%20SAF%20activities.pdf</t>
  </si>
  <si>
    <t>https://www.airp.ci/fr/system/files/doc_publics/poliq_pharm_nat_indus.pdf?download=1</t>
  </si>
  <si>
    <t>http://inspection.justice.ci/docs/CONSTITUTION%20DE%20LA%20COTE%20D'IVOIRE.pdf</t>
  </si>
  <si>
    <t>https://cepici.gouv.ci/public/frontend/assets/document/strategie/2.4.NotedeSyntheseduPND2021-2025_VF7.pdf</t>
  </si>
  <si>
    <t>https://www.saint-gobain.com/sites/saint-gobain.com/files/media/document/RAI-Saint-Gobain-2022-2023-ENG.pdf</t>
  </si>
  <si>
    <t>https://pme.gouv.ci/static/docs/planification/plan%20action/matrice_du_plan_d_action_2021_2023.pdf</t>
  </si>
  <si>
    <t>https://www.richbourse.com/common/actualite/afficher-fichier/2022-12-04-orange-ci-note-dinformation-offre-publique-de-vente-opv</t>
  </si>
  <si>
    <t>https://www.s-ge.com/sites/default/files/publication/free/rapport-economique-cote-d-ivoire-eda-2021-08.pdf</t>
  </si>
  <si>
    <t>https://www.tresor.gouv.ci/tres/wp-content/uploads/2021/06/NOTE-DINFO-TRESOR-16-06.pdf</t>
  </si>
  <si>
    <t>https://revues-ufhb-ci.org/fichiers/FICHIR_ARTICLE_1828.pdf</t>
  </si>
  <si>
    <t>https://budget.gouv.ci/doc/loi/02.%20LR%202020-Rapport-de-Presentation_V2021-12-31-final.pdf</t>
  </si>
  <si>
    <t>https://legacy.iho.int/mtg_docs/rhc/EAtHC/EAtHC13/EAtHC13-04J_RAPPORT%20NATIONAL_CI.pdf</t>
  </si>
  <si>
    <t>https://www.barry-callebaut.com/system/files/2023-04/PRR%20Barry%20Callebaut%20Group%20Half-Year%20Results%20Fiscal%20Year%202023%20EN_0.pdf</t>
  </si>
  <si>
    <t>https://budget.gouv.ci/doc/loi/0-RAPPORT%20DE%20PRESENTATION%20DU%20PROJET%20DE%20BUDGET%202022.pdf</t>
  </si>
  <si>
    <t>https://horizon.documentation.ird.fr/exl-doc/pleins_textes/pleins_textes_4/sci_hum/24985.pdf</t>
  </si>
  <si>
    <t>https://www.brvm.org/sites/default/files/20200810_-_rapport_des_commissaires_aux_comptes_-_exercice_2019_-_total_ci.pdf</t>
  </si>
  <si>
    <t>https://www.afdb.org/fileadmin/uploads/afdb/Documents/Publications/Anglaischina.pdf</t>
  </si>
  <si>
    <t>https://budget.gouv.ci/doc/loi/00%20LOI%20DE%20FINANCES.pdf</t>
  </si>
  <si>
    <t>https://coops4dev.coop/sites/default/files/2020-04/Ivory%20Coast%20Legal%20Framework%20Analysis.pdf</t>
  </si>
  <si>
    <t>https://assurances.tresor.gouv.ci/assur/wp-content/uploads/2022/01/Rapport-dactivit%C3%A9s-du-march%C3%A9-ivoirien-des-assurances_Exercice-2019-DEF-Copie-1.pdf</t>
  </si>
  <si>
    <t>https://igt.tresor.gouv.ci/t/wp-content/uploads/2019/10/Rapport-activit%C3%A9s-de-IGT-1er-trimestre-2019.pdf</t>
  </si>
  <si>
    <t>https://knowledge.uclga.org/IMG/pdf/_del-cote-d_ivoire_-web.pdf</t>
  </si>
  <si>
    <t>https://cepici.gouv.ci/public/frontend/assets/document/strategie/2.3.DiagnosticPND2021-2025.pdf</t>
  </si>
  <si>
    <t>https://unctad.org/system/files/official-document/aldcafrica2020_Ch4_en.pdf</t>
  </si>
  <si>
    <t>https://budget.gouv.ci/doc/loi/RAPPORT%20TADAT%20%20COTE%20D_IVOIRE%20DEC%202021.pdf</t>
  </si>
  <si>
    <t>https://documents.worldbank.org/curated/en/786901468769190802/pdf/multi-page.pdf</t>
  </si>
  <si>
    <t>https://www.cnps.ci/wp-content/uploads/2021/04/GUIDE-ASSURE-SOCIAL.pdf</t>
  </si>
  <si>
    <t>https://totalenergies.ci/system/files/atoms/files/rapport_annuel_2020.pdf</t>
  </si>
  <si>
    <t>https://www.brvm.org/sites/default/files/20230425_-_rapport_dactivite_-_1er_trimestre_2023_-_nestle_ci.pdf</t>
  </si>
  <si>
    <t>https://www.oecd-ilibrary.org/making-emigration-a-better-asset-for-origin-countries_5jg1g5r6x3d1.pdf</t>
  </si>
  <si>
    <t>https://www.presidence.ci/wp-content/uploads/2023/01/Discours-du-PR-Voeux-du-Corps-diplomatique-05-01-2023.pdf</t>
  </si>
  <si>
    <t>https://www.giz.de/en/downloads/Factsheet_FR_%20Pro2GRN_version%20mars%202021.pdf</t>
  </si>
  <si>
    <t>https://diva-portal.org/smash/get/diva2:4440/FULLTEXT01.pdf</t>
  </si>
  <si>
    <t>https://budget.gouv.ci/doc/loi/01%20RAPPORT%20DE%20PRESENTATION%20-%20LDFI.pdf</t>
  </si>
  <si>
    <t>https://www.onfinternational.org/wp-content/uploads/2022/01/ONFI_IFFN_Cote_Ivoire.pdf</t>
  </si>
  <si>
    <t>https://landadmin.trimble.com/wp-content/uploads/2018/02/13-C%C3%B4te-d%E2%80%99Ivoire-Landfolio-Presentation-Brahima-Coulibaly.pdf</t>
  </si>
  <si>
    <t>https://horizon.documentation.ird.fr/exl-doc/pleins_textes/divers16-08/43037.pdf</t>
  </si>
  <si>
    <t>https://cdn.odi.org/media/documents/GIZ_Cote_dIvoire_paper_220622_FR_sl_1_LW__.pdf</t>
  </si>
  <si>
    <t>https://www.gouv.ci/doc/Presentation_Politique%20agricole.pdf</t>
  </si>
  <si>
    <t>https://www.oreole-ci.com/wcontents/dwld/Liste_des_CGA.pdf</t>
  </si>
  <si>
    <t>https://cndh.ci/wp-content/uploads/2015/10/RAPPORT-ANNUEL-2010-de-la-CNDHCI-sur-l%C3%A9tat-des-Droits-de-lHomme-en-C%C3%B4te-dIvoire.pdf</t>
  </si>
  <si>
    <t>https://horizon.documentation.ird.fr/exl-doc/pleins_textes/divers18-06/22041.pdf</t>
  </si>
  <si>
    <t>https://www.ins.ci/documents/RGPH2014_expo_dg.pdf</t>
  </si>
  <si>
    <t>https://finances.gouv.ci/lois-des-finances/category/136-code-des-assurances?download=61</t>
  </si>
  <si>
    <t>https://www.gouv.ci/doc/DOSSIER%20DE%20PRESSE%20RDV%20GOUV.pdf</t>
  </si>
  <si>
    <t>https://meet.telecom.gouv.ci/web/content/12563?unique=924aba3ad04d66fb10482e1b307ec635c14d41fc&amp;download=true</t>
  </si>
  <si>
    <t>https://pme.gouv.ci/static/docs/rapports%20annuels/RAPPORT%20ANNUEL%20DE%20PERFORMANCE%202020.pdf</t>
  </si>
  <si>
    <t>http://doc.elziere.org/BC_LittoralCI.pdf</t>
  </si>
  <si>
    <t>https://www.brvm.org/sites/default/files/20180516_-_fiche_de_notation_-_ecobank_ci_2018.pdf</t>
  </si>
  <si>
    <t>https://www.dhsprogram.com/pubs/pdf/FR66/01Chapitre1.pdf</t>
  </si>
  <si>
    <t>https://revues-ufhb-ci.org/fichiers/FICHIR_ARTICLE_404.pdf</t>
  </si>
  <si>
    <t>https://www.ins.ci/documents/rgph/ABIDJAN.pdf</t>
  </si>
  <si>
    <t>https://caidp.ci/uploads/00596c430aa9668a81ea0cd629f9d81b.pdf</t>
  </si>
  <si>
    <t>https://www.gouv.ci/doc/1655327424GCPND-2021-2025-ALLOCUTION-INTRODUCTIVE-DE-MONSIEUR-LE-PREMIER-MINISTRE-CHEF-DU-GOUVERNEMENT.pdf</t>
  </si>
  <si>
    <t>https://web.igf.finances.gouv.ci/wp-content/uploads/2022/06/221_doc_u.pdf</t>
  </si>
  <si>
    <t>https://caidp.ci/uploads/eb791303d929f78d2e0b6ffbd56043a5.pdf</t>
  </si>
  <si>
    <t>https://content.knightfrank.com/research/1114/documents/en/2016-4022.pdf</t>
  </si>
  <si>
    <t>https://www.gouv.ci/doc/1646220586PND-2021-2025-UNE-COTE-D-IVOIRE-SOLIDAIRE-RESUME-SYNTHETIQUE.pdf</t>
  </si>
  <si>
    <t>https://nutridata.gouv.ci/dcollect/documents/61d4537dd6a41.pdf</t>
  </si>
  <si>
    <t>https://www.presidence.ci/wp-content/uploads/2020/01/Discours-PR-Voeux-au-Corps-Diplomatique-le-6-janvier-2020.pdf</t>
  </si>
  <si>
    <t>https://www.oecd.org/fr/fiscalite/politiques-fiscales/statistiques-recettes-publiques-afrique-cote-d-ivoire.pdf</t>
  </si>
  <si>
    <t>https://campus.uvci.edu.ci/wp-content/uploads/2020/01/Charte-des-Theses.pdf</t>
  </si>
  <si>
    <t>https://budget.gouv.ci/doc/loi/RAPPORT%20FINAL%20FMI%20-%20JANVIER%202020.PDF</t>
  </si>
  <si>
    <t>https://www.mckinsey.com/~/media/mckinsey/industries/financial%20services/our%20insights/fintech%20in%20africa%20the%20end%20of%20the%20beginning/fintech-in-africa-the-end-of-the-beginning.pdf</t>
  </si>
  <si>
    <t>https://horizon.documentation.ird.fr/exl-doc/pleins_textes/doc34-08/30685.pdf</t>
  </si>
  <si>
    <t>https://treaties.un.org/doc/Publication/UNTS/Volume%201890/volume-1890-I-32192-English.pdf</t>
  </si>
  <si>
    <t>https://remtp.com/wp-content/uploads/2017/10/Pre%CC%81sentation-focus-pays-Co%CC%82te-d_Ivoire.pdf</t>
  </si>
  <si>
    <t>https://horizon.documentation.ird.fr/exl-doc/pleins_textes/pleins_textes_7/carton04/02922.pdf</t>
  </si>
  <si>
    <t>http://www.lecesec.ci/uploads/discours/ceremonie-de-presentation-des-voeux-de-nouvel-an-du-personnel-au-president-du-cesec-allocution-de-monsieur-le-president.pdf</t>
  </si>
  <si>
    <t>https://budget.gouv.ci/doc/loi/RAP%202020%20DU%20MBPE.pdf</t>
  </si>
  <si>
    <t>https://caidp.ci/uploads/7113b93cc641ba78c591e9f79a4e729c.pdf</t>
  </si>
  <si>
    <t>https://www.caidp.ci/uploads/42558d543e8e090bcb897099d9ad35e3.pdf</t>
  </si>
  <si>
    <t>https://paris21.org/sites/default/files/inline-files/Cote%20d%27Ivoire_PRE%CC%81SENTATION%209E%CC%80ME%20CONFE%CC%81RENCE.pdf</t>
  </si>
  <si>
    <t>https://pme.gouv.ci/static/docs/rapportstatistiques/la%20revue%20des%20donn%C3%A9es%20statisriques%20des%20pme%20en%20ci.pdf</t>
  </si>
  <si>
    <t>https://dgi.gouv.ci/assets/documents/note_explicative_03949.pdf</t>
  </si>
  <si>
    <t>https://www.gouv.ci/doc/E_PRESENTATION_MINISTERE_NTIC_2.pdf</t>
  </si>
  <si>
    <t>https://agritrop.cirad.fr/591600/1/Rapport%20complet%20Maraichage%20RCI%20CIRAD%20FIRCA%20VF%20%202019.pdf</t>
  </si>
  <si>
    <t>https://www.tresor.gouv.ci/tres/wp-content/uploads/2021/04/SYNTHESE-DU-PSD-2021-2025-VF.pdf</t>
  </si>
  <si>
    <t>http://www.cn-itie.ci/wp-content/uploads/2022/06/Diagnostic-du-contenu-local-dans-le-secteur-minier-ivoirien_GIZ_rapport-final_avril-2022.pdf</t>
  </si>
  <si>
    <t>https://cepici.gouv.ci/web/docs/decret-determinant-les-modalites-d_application-de-la-loi-portant-code-minier.pdf</t>
  </si>
  <si>
    <t>https://www.sesric.org/imgs/news/1752_PRESENTATION_SID_FIES%202_WORKSHOP_MoA_COTE%20D'IVOIRE_DIEMELEO_%20Assoh%20Chantal_Epouse%20AKA_20171107_FR.pdf</t>
  </si>
  <si>
    <t>https://www.bceao.int/sites/default/files/2023-02/Balance%20des%20paiements%20et%20position%20ext%C3%A9rieure%20globale%202021%20-%20C%C3%B4te%20d%27Ivoire.pdf</t>
  </si>
  <si>
    <t>https://decfinex.tresor.gouv.ci/decfinex/wp-content/uploads/2017/11/informations_bancaires.pdf</t>
  </si>
  <si>
    <t>https://www.gouv.ci/doc/Expose_Ouloto21072016.pdf</t>
  </si>
  <si>
    <t>https://www.ifc.org/content/dam/ifc/doc/mgrt/cpsd-cote-d-ivoire-fr-executive-summary.pdf</t>
  </si>
  <si>
    <t>https://www.finance-fair.org/sites/default/files/2022-05/FAIR-Cartographie-des-acteurs-de-linvestissement-%C3%A0-impact-S%C3%A9n%C3%A9gal-et-C%C3%B4te-dIvoire.pdf</t>
  </si>
  <si>
    <t>https://www.academie-agriculture.fr/system/files_force/seances-colloques/20191009presentation2.pdf?download=1</t>
  </si>
  <si>
    <t>https://www.ird.fr/sites/ird_fr/files/2022-11/Presentation%20du%20Repr%C3%A9sentant%20IRD%20C%C3%B4te%20d%27Ivoire.pdf</t>
  </si>
  <si>
    <t>https://www.gouv.ci/doc/1646410205RAPPORT-FINAL-DE-LA-PHASE-5-DU-DIALOGUE-POLITIQUE.pdf</t>
  </si>
  <si>
    <t>https://www.orange.ci/media-room/resources/other/exe_rapport_rse_2020.pdf</t>
  </si>
  <si>
    <t>https://horizon.documentation.ird.fr/exl-doc/pleins_textes/pleins_textes_4/sci_hum/01254.pdf</t>
  </si>
  <si>
    <t>https://snedai.com/wp-content/uploads/2024/01/COMMUNIQUE-SNEDAI-COUR-DES-COMPTES-final-4.pdf</t>
  </si>
  <si>
    <t>https://www.gouv.ci/doc/1641027857Message-a-la-Nation-du-President-de-la-Republique-31-decembre-2021.pdf</t>
  </si>
  <si>
    <t>https://www.dgbf.ci/wp-content/uploads/2023/11/Annexe-1-Annexe-fiscale.pdf</t>
  </si>
  <si>
    <t>https://www.bceao.int/sites/default/files/inline-files/3%20Liste%20C%C3%B4te%20d_Ivoire_2023.pdf</t>
  </si>
  <si>
    <t>https://www.cbd.int/doc/world/ci/ci-nr-04-fr.pdf</t>
  </si>
  <si>
    <t>https://www.afdb.org/fileadmin/uploads/afdb/Documents/Generic-Documents/SEZ_anglais_SEZ_anglais.pdf</t>
  </si>
  <si>
    <t>https://www.proparco.fr/en/wkgeneratepdf_file/2793</t>
  </si>
  <si>
    <t>https://housingfinanceafrica.org/app/uploads/2021/12/Cote-dIvoire.pdf</t>
  </si>
  <si>
    <t>https://www.nsiafinance.com/assets/document/ETATS-FINANCIERS-ANNUELS-2021-NSIACOTE-DIVOIRE.pdf</t>
  </si>
  <si>
    <t>https://budget.gouv.ci/doc/loi/Rapport%20de%20Pr%C3%A9sentation%20Loi%20de%20Reglement%202018.pdf</t>
  </si>
  <si>
    <t>https://www.brvm.org/sites/default/files/20220117_-_notation_financiere_-_sodeci_-2021.pdf</t>
  </si>
  <si>
    <t>https://www.batirici.ci/wp-content/uploads/2022/07/PND-2025-Cote-dIvoire.pdf</t>
  </si>
  <si>
    <t>https://www2.deloitte.com/content/dam/Deloitte/fpc/Documents/nous-connaitre/deloitte_afrique-francophone-cote-d-ivoire-fr.pdf</t>
  </si>
  <si>
    <t>https://particuliers.societegenerale.ci/fileadmin/user_upload/cote_ivoire/PDF/brochure_tarifairemaj_pri.pdf</t>
  </si>
  <si>
    <t>https://www.giz.de/en/downloads/gbn-fr-sante-cote.pdf</t>
  </si>
  <si>
    <t>https://environnement.gouv.ci/wp-content/uploads/2022/01/DECRET-DE-CREATION-OIPR.pdf</t>
  </si>
  <si>
    <t>https://dicames.online/jspui/bitstream/20.500.12177/1722/1/CS_04097.pdf</t>
  </si>
  <si>
    <t>https://connectionivoirienne.net/wp-content/uploads/2022/12/PROJET-DANNEXE-FISCALE-2023_.pdf</t>
  </si>
  <si>
    <t>https://www.pseau.org/outils/ouvrages/unicef_cartographie_forage_manuel_cote_ivoire_fr.pdf</t>
  </si>
  <si>
    <t>https://plan.gouv.ci/assets/fichier/SYNTHESE-ENP-CI-2040-Version-Finale-22-14032017-1-1-2-.pdf</t>
  </si>
  <si>
    <t>https://apif.finances.gouv.ci/images/app/publications/17/livre-snif.pdf</t>
  </si>
  <si>
    <t>https://infranum.fr/wp-content/uploads/2022/06/Rapport-de-la-Banque-mondiale.pdf</t>
  </si>
  <si>
    <t>https://www.brvm.org/sites/default/files/20221103_-_notation_financiere_-_ecobank_ci.pdf</t>
  </si>
  <si>
    <t>https://courdescomptes.ci/fichiers/1703852109RELF-2022.pdf</t>
  </si>
  <si>
    <t>https://www.gouv.ci/doc/1515623218NOTE-SITUATION-ECONOMIQUE-CI-2017-2018.pdf</t>
  </si>
  <si>
    <t>https://www.banqueatlantique.net/wp-content/uploads/2021/05/CONDITIONS-DE-BANQUE-COTE-DIVOIRE.pdf</t>
  </si>
  <si>
    <t>https://assurances.tresor.gouv.ci/assur/wp-content/uploads/2020/10/rapport_marche_2018.pdf</t>
  </si>
  <si>
    <t>http://www.ici.ci/telechargement/PRESENTATION%20ICI-CI%20SA.pdf</t>
  </si>
  <si>
    <t>https://www.miga.org/sites/default/files/2022-08/MIGA%20Management%20Discussion%20and%20Analysis%20and%20Financial%20Statements%20June%2030%202022.pdf</t>
  </si>
  <si>
    <t>https://www.goldseiten.de/modules/news/article2pdf.php?storyid=612541</t>
  </si>
  <si>
    <t>https://bloomfield-investment.com/wp-content/uploads/2021/02/Risque-Pays-Cote-dIvoire-2018.pdf?x26644</t>
  </si>
  <si>
    <t>https://agriculture.gouv.ci/uploads/3fe1443e914ded117bbe92e33c3c2923.pdf</t>
  </si>
  <si>
    <t>https://www.gouv.ci/autresimages/Filiere_Hevea.pdf</t>
  </si>
  <si>
    <t>https://revues-ufhb-ci.org/fichiers/FICHIR_ARTICLE_3351.pdf</t>
  </si>
  <si>
    <t>https://www.iied.org/sites/default/files/pdfs/migrate/X171IIED.pdf</t>
  </si>
  <si>
    <t>https://budget.gouv.ci/doc/loi/3_ANNEXE%2003%20-%20PROJET%20DPBEP%202022-2024.pdf</t>
  </si>
  <si>
    <t>https://event.businessfrance.fr/frenchtechtour-africa/wp-content/uploads/sites/743/COTE-DIVOIRE-Fiche-Marche-Logiciels-2020.pdf</t>
  </si>
  <si>
    <t>https://www.ccifci.org/fileadmin/cru-1676297883/coteIvoire/user_upload/fiche_pays___Cote_d_Ivoire_2021_.pdf</t>
  </si>
  <si>
    <t>http://cgenial.org/uploads/media/pdf/46d3f29eb35cf1ac2ff6f649e44a01258e354667-pee2018francophonieci-fiche-africpower-engie.pdf</t>
  </si>
  <si>
    <t>https://horizon.documentation.ird.fr/exl-doc/pleins_textes/pleins_textes_5/b_fdi_23-25/29106.pdf</t>
  </si>
  <si>
    <t>https://www.imf.org/-/media/Files/Publications/CR/2023/French/1CIVFA2023001.ashx</t>
  </si>
  <si>
    <t>https://www.medefinternational.fr/wp-content/uploads/2023/03/Up40-Deck-presentation-Cote-dIvoire-1.pdf</t>
  </si>
  <si>
    <t>https://sante.gouv.ci/fichiers/1495798843AMELIORATION%20DE%20LA%20QUALITE.pdf</t>
  </si>
  <si>
    <t>https://www.reseau-cicle.org/wp-content/uploads/riaed/pdf/Presentation_Cote_d_Ivoire_1107.pdf</t>
  </si>
  <si>
    <t>https://www.ccifci.org/fileadmin/cru-1675361071/coteIvoire/user_upload/fiche_pays___Cote_d_Ivoire_2021_.pdf</t>
  </si>
  <si>
    <t>https://horizon.documentation.ird.fr/exl-doc/pleins_textes/pleins_textes_6/b_fdi_41-42/14010.pdf</t>
  </si>
  <si>
    <t>https://affairesmaritimes.gouv.ci/sites/default/files/2020-11/A.pdf</t>
  </si>
  <si>
    <t>https://www.bceao.int/sites/default/files/2017-11/4etude_monographique_sur_la_filiere_cacao_dans_l_uemoa.pdf</t>
  </si>
  <si>
    <t>https://www.gouv.ci/doc/1551178402LA-PROMOTION-DE-L-ENTREPRENEURIAT.pdf</t>
  </si>
  <si>
    <t>https://www.umoatitres.org/wp-content/uploads/2019/01/CI-Presentation-%C3%A9metteur-2019-Donn%C3%A9es-Macro.pdf</t>
  </si>
  <si>
    <t>http://notis-consulting.net/sites/default/files/Documents/calendrier%20des%20obligations%20fiscales.pdf</t>
  </si>
  <si>
    <t>https://www.educarriere.ci/pics/telechargements/48-appel-d-offre-consultant.pdf</t>
  </si>
  <si>
    <t>https://horizon.documentation.ird.fr/exl-doc/pleins_textes/pleins_textes_2/memoires/16370.pdf</t>
  </si>
  <si>
    <t>https://budget.gouv.ci/doc/loi/02%20ANNEXE%202%20RAPPORT%20ECONOMIQUE%20ET%20FINANCIER%20VERSION%20FINALE%20DU%2031_12_2021.pdf</t>
  </si>
  <si>
    <t>https://www.cnps.ci/wp-content/uploads/2021/04/GUIDE-EMPLOYEUR.pdf</t>
  </si>
  <si>
    <t>https://pp22.itu.int/wp-content/uploads/2022/10/cote-d-ivoire_council-brochure-f.pdf</t>
  </si>
  <si>
    <t>https://www.boad.org/wp-content/uploads/2016/10/RAPPORT-FINAL_-EIES-TOUR-F-_-22-07-2019.pdf</t>
  </si>
  <si>
    <t>https://igt.tresor.gouv.ci/t/wp-content/uploads/2022/07/Rapport-G%C3%A9n%C3%A9rale-sur-le-Fonctionnement-du-Tr%C3%A9sor-Public-2021.pdf</t>
  </si>
  <si>
    <t>https://attijaricib.com/sites/default/files/2021-11/IPO%20TGCC%2021.pdf</t>
  </si>
  <si>
    <t>https://www.orange.ci/media-room/resources/other/nouveau-siege-orange-ci.pdf</t>
  </si>
  <si>
    <t>https://directiongeneraleemploi.ci/storage/medias/BO7eOieWGugvE4oEa7fn4tIHC1NduPqNhorUmrxh.pdf</t>
  </si>
  <si>
    <t>https://www.iedes.pantheonsorbonne.fr/sites/default/files/inline-files/FicheEmploiCOTEd%27IVOIRE.pdf</t>
  </si>
  <si>
    <t>https://plan.gouv.ci/assets/fichier/R-sum-279-RNV-2022.pdf</t>
  </si>
  <si>
    <t>https://core.ac.uk/download/pdf/39884839.pdf</t>
  </si>
  <si>
    <t>https://budget.gouv.ci/doc/loi/2_ANNEXE%2002%20-%20PROJET%20RAPPORT%20ECONOMIQUE%20ET%20FINANCIER%202022-compress__.pdf</t>
  </si>
  <si>
    <t>https://horizon.documentation.ird.fr/exl-doc/pleins_textes/pleins_textes_7/b_fdi_03_03/010012777.pdf</t>
  </si>
  <si>
    <t>https://societegenerale.ci/fileadmin/user_upload/cote_ivoire/PDF/etat_financier_2020.pdf</t>
  </si>
  <si>
    <t>https://www.imf.org/-/media/Files/Publications/WEO/2023/April/English/text.ashx</t>
  </si>
  <si>
    <t>https://www.afi-global.org/sites/default/files/publications/2018-12/Case%20Study_Agricultural%20Finance%20Interventions%20in%20Ghana_Final.pdf</t>
  </si>
  <si>
    <t>https://www.orange.com/sites/orangecom/files/2022-10/CP_Orange_Q3_2022_Resultats_FR_251022.pdf</t>
  </si>
  <si>
    <t>https://www.presidence.ci/wp-content/uploads/2018/07/CONSTITUTION.pdf</t>
  </si>
  <si>
    <t>https://www.artci.ci/images/stories/pdf/rapport_activite/rapport_statistique_annuel_2019.pdf</t>
  </si>
  <si>
    <t>https://www.tresor.gouv.ci/tres/wp-content/uploads/2022/08/Manuel-de-procedures-DGTCP-2.pdf</t>
  </si>
  <si>
    <t>https://dfsps.tresor.gouv.ci/d/wp-content/uploads/2019/04/Etude-Bale-2-3.pdf</t>
  </si>
  <si>
    <t>https://rem.org.uk/wp-content/uploads/2020/03/Blog-OIC-rapport-1.pdf</t>
  </si>
  <si>
    <t>https://chambragri.ci/sites/default/files/pdf/TDR%20DU%20CARREFOUR%20DU%20TERROIR%20FKL%202021.pdf</t>
  </si>
  <si>
    <t>https://unfccc.int/sites/default/files/resource/COP%2025_Provisional%20List%20of%20Participants.pdf</t>
  </si>
  <si>
    <t>https://ins.ci/documents/enquete_emploi/Enqute%201-2-3%20Rapport%20Phase%201.pdf</t>
  </si>
  <si>
    <t>https://www.ico.org/documents/cy2021-22/coffee-development-report-2019.pdf</t>
  </si>
  <si>
    <t>https://www.societegenerale.com/sites/default/files/documents/Document%20de%20r%C3%A9f%C3%A9rence/2019/ddr-2019-societe-generale-eng-version.pdf</t>
  </si>
  <si>
    <t>https://www.tresor.gouv.ci/tres/wp-content/uploads/2023/06/Statistique-de-la-Dette-Publique-T1-03-2023.pdf</t>
  </si>
  <si>
    <t>https://sportencommun.org/wp-content/uploads/2021/08/presentation-foot-att.pdf</t>
  </si>
  <si>
    <t>https://www.artci.ci/images/stories/pdf/rapport_activite/rapport_activites_artci_2019.pdf</t>
  </si>
  <si>
    <t>http://www.courdescomptes.ci/fichiers/1659721183RAPPORT%20COUR%20DES%20COMPTES%202020%2014072022_SITE-INTERIEUR.pdf</t>
  </si>
  <si>
    <t>https://sportencommun.org/wp-content/uploads/2021/02/202102-pwc-pour-afd-livrable-filiere-sport-en-cote-divoire-vdef.pdf</t>
  </si>
  <si>
    <t>https://www.mhconsultingafrica.com/media/attachments/2020/03/09/Presentation-Loi-de-Finance-2020-Cote-d-Ivoire.pdf</t>
  </si>
  <si>
    <t>https://ccfa.fr/wp-content/uploads/2023/04/cote-divoire.pdf</t>
  </si>
  <si>
    <t>https://www.brvm.org/sites/default/files/fiche_de_notation-_nsia_banque_ci_-_2019_0.pdf</t>
  </si>
  <si>
    <t>https://www.ins.ci/documents/rgph/GBOKLE.pdf</t>
  </si>
  <si>
    <t>https://www.umoatitres.org/wp-content/uploads/2021/03/REMTP-2020-Pre%CC%81sentation-Co%CC%82te-d_Ivoire.pdf</t>
  </si>
  <si>
    <t>https://international-partnerships.ec.europa.eu/system/files/2022-01/mip-2021-c2021-9394-cote-ivoire-annex_fr.pdf</t>
  </si>
  <si>
    <t>https://www.igf.finances.gouv.ci/wp-content/uploads/2022/10/Decret-n%C2%B02021-677_regime-financier-EPN.pdf</t>
  </si>
  <si>
    <t>https://environnement.gouv.ci/wp-content/uploads/2022/02/Projets-de-la-CGPP.pdf</t>
  </si>
  <si>
    <t>https://salubrite.gouv.ci/wp-content/uploads/2022/09/RAPPORT-ANNUEL-DE-PERFORMANCES_2020-1.pdf</t>
  </si>
  <si>
    <t>https://cnra.ci/wp-content/uploads/2023/06/rapport-annuel-2021.pdf</t>
  </si>
  <si>
    <t>https://openjicareport.jica.go.jp/pdf/12333894.pdf</t>
  </si>
  <si>
    <t>https://cotedivoire.un.org/fr/download/132150/229335</t>
  </si>
  <si>
    <t>https://www.dhsprogram.com/pubs/pdf/PR140/PR140.pdf</t>
  </si>
  <si>
    <t>https://www.sodeci.ci/ebook/Rapport_annuel_de_Gestion_SODECI_2021_VF.pdf</t>
  </si>
  <si>
    <t>https://lecesec.ci/uploads/discours/ceremonie-de-presentation-des-voeux-de-nouvel-an-des-conseillers-economiques-sociaux-environnementaux-et-culturels-au-president-du-cesec.pdf</t>
  </si>
  <si>
    <t>https://www.iisd.org/system/files/publications/ssi-global-market-report-coffee.pdf</t>
  </si>
  <si>
    <t>https://www.gouv.ci/GouvActu/01/PDF.pdf</t>
  </si>
  <si>
    <t>https://issr-journals.org/links/papers.php?journal=ijias&amp;application=pdf&amp;article=IJIAS-21-176-03</t>
  </si>
  <si>
    <t>https://www.wipo.int/edocs/pubdocs/en/wipo-pub-2000-2022-section1-en-gii-2022-at-a-glance-global-innovation-index-2022-15th-edition.pdf</t>
  </si>
  <si>
    <t>http://www.lecesec.ci/uploads/saisine_avis/projet-de-dcrets-portant-cration-et-organisation-des-chambres-de-commerce-et-d-industrie-de-cte-d-ivoire.pdf</t>
  </si>
  <si>
    <t>https://www.habg.ci/documents/manuel.pdf</t>
  </si>
  <si>
    <t>https://caidp.ci/uploads/f63569330ee8c719b0a5df240653ea99.pdf</t>
  </si>
  <si>
    <t>https://horizon.documentation.ird.fr/exl-doc/pleins_textes/doc34-08/010037035.pdf</t>
  </si>
  <si>
    <t>http://www.ins.ci/documents/reglint.pdf</t>
  </si>
  <si>
    <t>https://www.notis-consulting.net/sites/default/files/Documents/calendrier%20des%20obligations%20fiscales.pdf</t>
  </si>
  <si>
    <t>http://www.lecesec.ci/uploads/discours/ceremonie-de-presentation-des-voeux-de-nouvel-an-des-conseillers-economiques-sociaux-environnementaux-et-culturels-au-president-du-cesec.pdf</t>
  </si>
  <si>
    <t>https://apif.finances.gouv.ci/images/blog/137/ifc-diagnostique-du-secteur-prive-mobiliser-le-secteur-prive-pour-appuyer-la-transformation-de-la-cote-divoire.pdf</t>
  </si>
  <si>
    <t>https://cotedivoirepaie.ci/wp-content/uploads/2021/08/Disposition-Fiche-de-Paie.pdf</t>
  </si>
  <si>
    <t>https://gcaf.banque-france.fr/sites/default/files/media/2023/06/01/5-b-cote-d-ivoire-presentation-da-vf.pdf</t>
  </si>
  <si>
    <t>https://www.gouv.ci/doc/textes_fondamentaux/Code%20Electoral.pdf</t>
  </si>
  <si>
    <t>https://budget.gouv.ci/doc/loi/ANNEXE%202%20%20RAPPORT%20ECONOMIQUE%20ET%20FINANCIER%20POUR%20L___ANNEE%202021.pdf</t>
  </si>
  <si>
    <t>https://www.ena.fr/content/download/2818/45578/version/1/file/Adou.pdf</t>
  </si>
  <si>
    <t>https://www.orange.com/sites/orangecom/files/2022-10/T3%202022%20Pr%C3%A9sentation%20-%20VF%20-%20vDEF.pdf</t>
  </si>
  <si>
    <t>https://www.franceagrimer.fr/fam/content/download/64783/document/1.%20Rapport%20global%20Cote%20d%27Ivoirevf.pdf?version=2</t>
  </si>
  <si>
    <t>https://www.eda.admin.ch/dam/countries/countries-content/ivory-coast/fr/Rapport_economique_2022_Cote_dIvoire.pdf</t>
  </si>
  <si>
    <t>https://www.richbourse.com/common/actualite/details/2022-02-10-unilever-ci-rapport-annuel-exercice-2020</t>
  </si>
  <si>
    <t>https://www.dge.gouv.ci/sites/default/files/dgeDoc/RAPPORT%20PER%20MARS%202018.pdf</t>
  </si>
  <si>
    <t>https://societegenerale.ci/fileadmin/user_upload/cote_ivoire/PDF/brochure_tarifaire_ent.pdf</t>
  </si>
  <si>
    <t>https://www.destatis.de/DE/Themen/Laender-Regionen/Internationales/Laenderprofile/cote-divoire.pdf?__blob=publicationFile</t>
  </si>
  <si>
    <t>https://www.wipo.int/edocs/statistics-country-profile/fr/ci.pdf</t>
  </si>
  <si>
    <t>https://www.tourisme.gouv.ci/uploads/revue/sublime-cote-d-ivoire-un-grand-projet-pour-developper-le-tourisme.pdf</t>
  </si>
  <si>
    <t>https://cnra.ci/wp-content/uploads/2021/11/01-Description-ABJ-VF2.pdf</t>
  </si>
  <si>
    <t>https://www.brvm.org/sites/default/files/fiche_de_notation_-_alios_finance_ci_-_2020.pdf</t>
  </si>
  <si>
    <t>https://rai2021.orange.com/wp-content/uploads/sites/47/2022/05/orange_rapportannuelintegre_2021_accessible_fr.pdf</t>
  </si>
  <si>
    <t>https://horizon.documentation.ird.fr/exl-doc/pleins_textes/divers12-12/13452.pdf</t>
  </si>
  <si>
    <t>https://revues-ufhb-ci.org/fichiers/FICHIR_ARTICLE_489.pdf</t>
  </si>
  <si>
    <t>https://horizon.documentation.ird.fr/exl-doc/pleins_textes/pleins_textes_5/notexp/10751.pdf</t>
  </si>
  <si>
    <t>https://www.brvm.org/sites/default/files/20190415_-_etats_financiers_exercice_2018_-_sib_ci_annule_et_remplace_celui_du_12-04-2019.pdf</t>
  </si>
  <si>
    <t>https://horizon.documentation.ird.fr/exl-doc/pleins_textes/divers09-08/37323.pdf</t>
  </si>
  <si>
    <t>https://societegenerale.ci/fileadmin/user_upload/cote_ivoire/PDF/brochure_tarifaire_pri.pdf</t>
  </si>
  <si>
    <t>https://cdn.odi.org/media/documents/GIZ_Cote_d_Ivoire_28Feb2023_FR_NG_KA.pdf</t>
  </si>
  <si>
    <t>https://www.cevalogistics.com/documents/2023-05/CMA%20CGM_Rapport%20RSE%202022_EN_V16.pdf</t>
  </si>
  <si>
    <t>https://www.afdb.org/fileadmin/uploads/afdb/Documents/Publications/Oil%20and%20Gas%20in%20Africa.pdf</t>
  </si>
  <si>
    <t>https://cgeci.com/wp-content/uploads/2022/06/Barom%C3%A8tre-du-Patronat-Trimestre-4-2021.pdf</t>
  </si>
  <si>
    <t>https://www.cairn.info/load_pdf.php?ID_ARTICLE=AFCO_263_0385&amp;download=1</t>
  </si>
  <si>
    <t>https://www.gouv.ci/doc/LOI_N98-750relativeaudomainerural.pdf</t>
  </si>
  <si>
    <t>https://www.business-angels.de/wp-content/uploads/2023/04/SPTA-Investor-trip-to-Cote-dIvoire-G-1-002.pdf</t>
  </si>
  <si>
    <t>https://www.ccifci.org/fileadmin/cru-1671016119/coteIvoire/user_upload/fiche_pays___Cote_d_Ivoire_2021_.pdf</t>
  </si>
  <si>
    <t>https://agritrop.cirad.fr/580131/1/%C3%A9tude%20FAO%20CdG%20CI%20Dugu%C3%A9%20VF.pdf</t>
  </si>
  <si>
    <t>https://www.umoatitres.org/wp-content/uploads/2020/05/NI-CI-36-mois-19.07.2017.pdf</t>
  </si>
  <si>
    <t>https://www.oecd.org/fr/pays/cotedivoire/1824180.pdf</t>
  </si>
  <si>
    <t>https://www.droit-afrique.com/uploads/RCI-LF-2022.pdf</t>
  </si>
  <si>
    <t>https://www.onvc.org/wp-content/uploads/2013/09/PRESENTATION_COTE_IVOIRE.pdf</t>
  </si>
  <si>
    <t>http://www.cepex.nat.tn/upload/file_manager/files/Etude%20de%20marche%20COTE%20DIVOIRE(1).pdf</t>
  </si>
  <si>
    <t>https://budget.gouv.ci/doc/loi/-PLR%202020_2%20-%20PROJET%20RAPPORT%20DE%20PRESENTATION_reduce.pdf</t>
  </si>
  <si>
    <t>https://www2.oecd.org/fr/fiscalite/politiques-fiscales/statistiques-recettes-publiques-afrique-cote-d-ivoire.pdf</t>
  </si>
  <si>
    <t>https://finances.gouv.ci/economie/statistiques-economiques?download=571:rapport-economique-et-financier-projet-de-loi-de-finances-2021</t>
  </si>
  <si>
    <t>https://www.ebrd.com/investment-of-choice.pdf</t>
  </si>
  <si>
    <t>https://www.portugalglobal.pt/PT/Acoes/Visitas/Documents/2017/presentation-forum-lisbonne_DG-CEPICI.pdf</t>
  </si>
  <si>
    <t>https://virtualtour.bham.ac.uk/primo-explore/browse/index_htm_files/Cote_D_Ivoire_Code_General_Des_Impots_2016.pdf</t>
  </si>
  <si>
    <t>https://www.afdb.org/fileadmin/uploads/afdb/Documents/Publications/Guidebook_on_African_Commodity_and_Derivatives_Exchanges.pdf</t>
  </si>
  <si>
    <t>https://budget.gouv.ci/assets/Client/documents/impots/organigramme_impots.pdf</t>
  </si>
  <si>
    <t>https://remtp.com/wp-content/uploads/2022/11/Focus-pays-3-_-Presentation-Cote-dIvoire.pdf</t>
  </si>
  <si>
    <t>http://www.ecowrex.org/sites/default/files/repository_old/2011Presentation_Cote_dIvoire%20-%20Min%20Ener.pdf</t>
  </si>
  <si>
    <t>https://horizon.documentation.ird.fr/exl-doc/pleins_textes/pleins_textes_7/b_fdi_03_03/35378.pdf</t>
  </si>
  <si>
    <t>https://remtp.com/wp-content/uploads/2022/11/Presentation-introductive-2_Panel-1-Experience-ivoirienne-en-matiere-de-vulgarisation-des-titres-publics.pdf</t>
  </si>
  <si>
    <t>https://www.brvm.org/sites/default/files/20170522-_etats_financiers_exercice_2016-_air_liquide_ci.pdf</t>
  </si>
  <si>
    <t>https://societegenerale.ci/fileadmin/user_upload/cote_ivoire/PDF/brochure_tarifaire_pro.pdf</t>
  </si>
  <si>
    <t>https://horizon.documentation.ird.fr/exl-doc/pleins_textes/pleins_textes_6/colloques2/39931.pdf</t>
  </si>
  <si>
    <t>https://extranet.who.int/countryplanningcycles/sites/default/files/planning_cycle_repository/cote_divoire/ppac_2016-2020_final_07-09-2016.pdf</t>
  </si>
  <si>
    <t>https://openjicareport.jica.go.jp/pdf/12121513.pdf</t>
  </si>
  <si>
    <t>https://library.fes.de/pdf-files/bueros/elfenbeinkueste/15598.pdf</t>
  </si>
  <si>
    <t>https://www.douanes.ci/sites/default/files/03-commerce_exterieur_2017-2021.pdf</t>
  </si>
  <si>
    <t>https://horizon.documentation.ird.fr/exl-doc/pleins_textes/divers17-09/010071092.pdf</t>
  </si>
  <si>
    <t>https://openknowledge.worldbank.org/bitstream/handle/10986/36454/Main-Report-FR.pdf?sequence=9</t>
  </si>
  <si>
    <t>https://www.brvm.org/sites/default/files/20220718_-_notation_financiere_-_societe_generale_ci.pdf</t>
  </si>
  <si>
    <t>https://housingfinanceafrica.org/app/uploads/Rapport-CIV-CIL-final.pdf</t>
  </si>
  <si>
    <t>https://www.diplomatie.gouv.fr/IMG/pdf/cote_d_ivoire_cle8f8233-1.pdf</t>
  </si>
  <si>
    <t>http://www.serviceong-sante.ci/RAPPORT/62RAPPORT2019.pdf</t>
  </si>
  <si>
    <t>https://www.banque-france.fr/fr/system/files/2023-08/Banque%20de%20France%20%E2%80%93%20uemoa_cote_ivoire2019.pdf</t>
  </si>
  <si>
    <t>https://microfinance.tresor.gouv.ci/micro/wp-content/uploads/2021/09/Note-Conj-02T2021.pdf</t>
  </si>
  <si>
    <t>https://www.compagniefruitiere.fr/wp-content/uploads/2019/10/Rapport-d%E2%80%99activite-RSE-2018-SCB-Socie%CC%81te%CC%81-d%E2%80%99e%CC%81tude-et-de-de%CC%81veloppement-de-la-Culture-Bananie%CC%80re-Co%CC%82te-d%E2%80%99Ivoire.pdf</t>
  </si>
  <si>
    <t>https://www.agriculture.gouv.ci/uploads/Repertoire_des_soci%C3%A9t%C3%A9s_coop%C3%A9ratives_FILIERES_2017_(2).pdf</t>
  </si>
  <si>
    <t>https://www.tresor.gouv.ci/tres/wp-content/uploads/2018/01/DEPLIANT-TRESOR-PUBLIC-UNE-ADMINISRATION-MODERNE.pdf</t>
  </si>
  <si>
    <t>https://www.douanes.ci/sites/default/files/base_documentaire/c_2255.pdf</t>
  </si>
  <si>
    <t>https://finances.gouv.ci/execution-budget/category/232-discours-2007?download=408:ceremonie-de-presentation-de-l-edition-2016-de-l-ouvrage-la-cote-d-ivoire-en-chiffre-allocution-de-monsieur-le-ministre-de-l-economie-et-des-finances</t>
  </si>
  <si>
    <t>https://www.artci.ci/images/stories/pdf/rapport_activite/statistiques-1er-trimestre-2022.pdf</t>
  </si>
  <si>
    <t>https://www.bseindia.com/bseplus/AnnualReport/506197/65644506197.pdf</t>
  </si>
  <si>
    <t>https://www.douanes.ci/sites/default/files/03-commerce_exterieur_2018-2022.pdf</t>
  </si>
  <si>
    <t>https://www.jeux.francophonie.org/printpdf/5113</t>
  </si>
  <si>
    <t>https://cnra.ci/wp-content/uploads/2021/12/07-Progr-Cocotier-2020-2023-VF.pdf</t>
  </si>
  <si>
    <t>https://www.caidp.ci/uploads/9b46cb11ce54b0ac073d3d78b66dc1c1.pdf</t>
  </si>
  <si>
    <t>http://ekladata.com/SD5jb9109X9sOtirXpC7SpKVoMQ/expose-complet.pdf</t>
  </si>
  <si>
    <t>https://caidp.ci/uploads/976ba5c09db591e54f30918a5603c107.pdf</t>
  </si>
  <si>
    <t>https://horizon.documentation.ird.fr/exl-doc/pleins_textes/2021-09/010022240.pdf</t>
  </si>
  <si>
    <t>https://microfinance.tresor.gouv.ci/micro/wp-content/uploads/2018/05/rapport_cnm_2010.pdf</t>
  </si>
  <si>
    <t>https://www.inpi.fr/sites/default/files/fiche_pi_oapi_cote_divoire_2020.pdf</t>
  </si>
  <si>
    <t>https://www.oecd.org/fr/fiscalite/politiques-fiscales/taxer-la-consommation-d-energie-cote-d-ivoire.pdf</t>
  </si>
  <si>
    <t>https://sftp.225invest.ci/CEPICI/LOGOS/acZkBx-2019-11-13-13:00:55.pdf</t>
  </si>
  <si>
    <t>https://pme.gouv.ci/static/docs/decisions/liste%20des%20PME%20reconnues%20en%20cote%20divoire.pdf</t>
  </si>
  <si>
    <t>https://www.unilever.com/files/92ui5egz/production/e582e46a7f7170fd10be32cf65113b738f19f0c2.pdf</t>
  </si>
  <si>
    <t>https://www.tresor.gouv.ci/tres/wp-content/uploads/2021/05/Bulletin-Statistique-de-la-Dette-Publique-T1-2021-vf.pdf</t>
  </si>
  <si>
    <t>https://professionnallink.com/document/pmub/b7c013341e41e7b808751f6f3fbebf197b77c263.pdf</t>
  </si>
  <si>
    <t>https://horizon.documentation.ird.fr/exl-doc/pleins_textes/pleins_textes_6/b_fdi_33-34/39579.pdf</t>
  </si>
  <si>
    <t>https://igt.tresor.gouv.ci/pdf/publications/charte_audit.pdf</t>
  </si>
  <si>
    <t>https://www.conseilcotonanacarde.ci/wp-content/uploads/2022/02/Exportateurs-agr%C3%A9es-2022.pdf</t>
  </si>
  <si>
    <t>https://www.gouv.ci/doc/1333118154nouveau_decoupage_administrative_ci.pdf</t>
  </si>
  <si>
    <t>https://www.gbv.de/dms/zbw/719052629.pdf</t>
  </si>
  <si>
    <t>https://www.tresor.gouv.ci/tres/wp-content/uploads/2021/04/BS-4%C3%A8me-trimestre-2020.pdf</t>
  </si>
  <si>
    <t>https://cepici.gouv.ci/web/docs/catalogue-projets-prives.pdf</t>
  </si>
  <si>
    <t>http://droit-afrique.com/upload/doc/cote-divoire/RCI-Loi-1997-519-societes-d-Etat.pdf</t>
  </si>
  <si>
    <t>https://www.artci.ci/images/stories/pdf/autre_documents/Code_investissement.pdf</t>
  </si>
  <si>
    <t>https://www.erudit.org/fr/revues/cgq/1992-v36-n99-cgq2671/022293ar.pdf</t>
  </si>
  <si>
    <t>https://cepici.gouv.ci/web/docs/code-des-investissements.pdf</t>
  </si>
  <si>
    <t>https://agritrop.cirad.fr/426096/1/document_426096.pdf</t>
  </si>
  <si>
    <t>https://www.itu.int/dms_pub/itu-t/oth/02/02/T02020000310006PDFF.pdf</t>
  </si>
  <si>
    <t>https://www.igf.finances.gouv.ci/wp-content/uploads/2022/01/GUIDE_DES_PROCEDURES.pdf</t>
  </si>
  <si>
    <t>https://horizon.documentation.ird.fr/exl-doc/pleins_textes/pleins_textes_4/sci_hum/19833.pdf</t>
  </si>
  <si>
    <t>https://horizon.documentation.ird.fr/exl-doc/pleins_textes/divers18-05/27203.pdf</t>
  </si>
  <si>
    <t>https://laposte.ci.post/privacy.pdf</t>
  </si>
  <si>
    <t>https://www.medefinternational.fr/wp-content/uploads/2023/03/Up40-Deck-presentation-Cote-dIvoire.pdf</t>
  </si>
  <si>
    <t>https://www.gouv.ci/doc/accords/1512482468CODE-DES-LOYERS.pdf</t>
  </si>
  <si>
    <t>https://eauxetforets.gouv.ci/sites/default/files/communique/analyse_des_conflits_sociaux_fip-2_sca_19-04_2022_final_valide.pdf</t>
  </si>
  <si>
    <t>https://savoirs.usherbrooke.ca/bitstream/handle/11143/15960/Kouassi_Kouadio_Celestin_MSc_2019.pdf?sequence=1</t>
  </si>
  <si>
    <t>https://www.bceao.int/sites/default/files/2022-05/Balance%20des%20paiements%20et%20position%20ext%C3%A9rieure%20globale%20de%20la%20C%C3%B4te%20d%27Ivoire%202020.pdf</t>
  </si>
  <si>
    <t>https://dgbf.ci/wp-content/uploads/2022/03/Collectif-2021-RAPPORT-DE-PRESENTATION.pdf</t>
  </si>
  <si>
    <t>https://habg.ci/documents/Rapport%20d'activite%CC%81%202021.%2025-04-23_vf.pdf</t>
  </si>
  <si>
    <t>https://afdb-org.jp/wp-content/uploads/2018/05/Brochure_Industrialiser_l_Afrique-En.pdf</t>
  </si>
  <si>
    <t>https://horizon.documentation.ird.fr/exl-doc/pleins_textes/divers13-02/07694.pdf</t>
  </si>
  <si>
    <t>https://cgeci.com/wp-content/uploads/2020/12/Texte-EDITO.pdf</t>
  </si>
  <si>
    <t>https://caidp.ci/uploads/7904323279f267ef774bd8ab28a12470.pdf</t>
  </si>
  <si>
    <t>https://www.artci.ci/images/stories/pdf/rapport_activite/resume_executif_pib_mai_2018.pdf</t>
  </si>
  <si>
    <t>https://www.seco.admin.ch/dam/seco/fr/dokumente/Aussenwirtschaft/Wirtschaftsbeziehungen/L%C3%A4nderinformationen/Mittlerer%20Osten%20und%20Afrika/rapport_economique_cote_d_ivoire.pdf.download.pdf/CI%20Rapport%20economique%202023%20C%C3%B4te%20d'Ivoire%20version%20public.pdf</t>
  </si>
  <si>
    <t>https://horizon.documentation.ird.fr/exl-doc/pleins_textes/ed-06-08/010040036.pdf</t>
  </si>
  <si>
    <t>https://www.oecd.org/cfe/leed/OECD-G20-Culture-July-2021.pdf</t>
  </si>
  <si>
    <t>https://horizon.documentation.ird.fr/exl-doc/pleins_textes/pleins_textes_7/divers2/010027989.pdf</t>
  </si>
  <si>
    <t>https://www.orange.com/sites/orangecom/files/2022-04/Q1%202022%20Presentation%20-%20VF%20-vDEF.pdf</t>
  </si>
  <si>
    <t>https://dcf.ci/dcf.ci/wp-content/uploads/2021/09/PND-2021-2025_Tome-1_Diagnostic-strate%CC%81gique.pdf</t>
  </si>
  <si>
    <t>https://www.petroci.ci/fichier-joint/2</t>
  </si>
  <si>
    <t>https://cotedivoire.eregulations.org/media/D%C3%A9claration%20Patentes%20et%20Licences.pdf</t>
  </si>
  <si>
    <t>https://www.gouv.ci/doc/presse/1477497207RAPPORT%20FINAL_CDVR.pdf</t>
  </si>
  <si>
    <t>https://openjicareport.jica.go.jp/pdf/12230637_01.pdf</t>
  </si>
  <si>
    <t>https://caidp.ci/uploads/ecc9abe54f4957a0b988615d08923927.pdf</t>
  </si>
  <si>
    <t>https://www.tresor.gouv.ci/tres/wp-content/uploads/2018/05/liste-des-banques-2018-version-de-mai.pdf</t>
  </si>
  <si>
    <t>https://www.droit-afrique.com/uploads/RCI-CGI-2023-sommaire.pdf</t>
  </si>
  <si>
    <t>https://www3.laurentian.ca/rcgt-cjtg/wp-content/uploads/2021/01/Article_6_Brenoum-Kouakou-David_vol_7_1_2020_2.pdf</t>
  </si>
  <si>
    <t>https://www.orange.com/sites/orangecom/files/documents/2022-07/2022%2006%20RFS.pdf</t>
  </si>
  <si>
    <t>https://cotedivoire.eregulations.org/media/DFE%20soci%C3%A9t%C3%A9s.pdf</t>
  </si>
  <si>
    <t>https://www.state.gov/wp-content/uploads/2023/02/PEPFAR-2023-Country-and-Regional-Operational-Plan.pdf</t>
  </si>
  <si>
    <t>https://hlpf.un.org/sites/default/files/vnrs/2022/VNR%202022%20Cote%20dIvoire%20Report.pdf</t>
  </si>
  <si>
    <t>https://thedocs.worldbank.org/en/doc/6e72b0ded996306fa01f5db7a0c38b19-0050052021/related/2022-Debt-Report-Edition-II.pdf</t>
  </si>
  <si>
    <t>https://tourismecotedivoire.ci/wp-content/uploads/2023/04/Modification-sur-le-code-des-investissements.pdf</t>
  </si>
  <si>
    <t>https://www.un.org/Depts/ptd/sites/www.un.org.Depts.ptd/files/files/attachment/page/pdf/unscc/conduct_english.pdf</t>
  </si>
  <si>
    <t>https://www.boad.org/wp-content/uploads/2016/10/Rapport-EIE-PDIW-CI-24-01-18.pdf</t>
  </si>
  <si>
    <t>https://documents1.worldbank.org/curated/en/688761571934946384/pdf/Doing-Business-2020-Comparing-Business-Regulation-in-190-Economies.pdf</t>
  </si>
  <si>
    <t>https://pefop.iiep.unesco.org/fr/system/files/resources/Pef000111_Danho_P_MEMEASFP_Emploi_Insertion_Creation_RCI_PPT_2015_0.pdf</t>
  </si>
  <si>
    <t>https://www.bankingsupervision.europa.eu/ecb/pub/pdf/ssm.Guide_on_the_notification_of_securitisation_transactions~af41af5e72.fr.pdf</t>
  </si>
  <si>
    <t>https://investornews.com/gold-silver-base-metals/edward-gosselin-on-the-potential-of-kobo-resources-as-a-pivotal-player-in-the-gold-rich-grounds-of-west-africa/?print=pdf</t>
  </si>
  <si>
    <t>https://www.akhgold.com/_resources/presentations/corporate-presentation.pdf?v=0.704</t>
  </si>
  <si>
    <t>https://mfin.gov.hr/UserDocsImages//dokumenti/javni-dug//Euro%20bond%202023%20Investor%20presentation.pdf</t>
  </si>
  <si>
    <t>https://www.strabag.com/databases/internet/_public/files.nsf/SearchView/33D904F713C626ABC125893300334A9B/%24File/STRABAG%20SE%20Investor%20Presentation%20January%202023.pdf</t>
  </si>
  <si>
    <t>https://www.erstebank.hr/content/dam/hr/ebc/www_erstebank_hr/eng/Press/press-releases-2018/Investor%20presentation.pdf</t>
  </si>
  <si>
    <t>https://www.mirova.com/sites/default/files/2022-01/Dalmatia_Press%20Release_EN.pdf</t>
  </si>
  <si>
    <t>https://ionity.eu/_Resources/Persistent/1/8/5/a/185a48001e5cf52a7e7c0d67732f9f806d067734/20211124%20PressRelease_IONITY_Strat_E.pdf</t>
  </si>
  <si>
    <t>https://www.corbinadvisors.com/wp-content/uploads/2020/11/Corbin-Advisors-Thought-Leadership_Investor-Days.pdf</t>
  </si>
  <si>
    <t>https://www.esm.europa.eu/system/files/document/2023-01/20230102_Investor_Presentation.pdf</t>
  </si>
  <si>
    <t>https://corporate.easyjet.com/files/doc_financials/2023/q2/HY-2023-Investor-Presentation-Final.pdf</t>
  </si>
  <si>
    <t>https://www.businessfinland.fi/globalassets/finnish-customers/news/events/2018/business-delegations/cuba-investor-guide.pdf</t>
  </si>
  <si>
    <t>https://www.openbriefing.com/AsxDownload.aspx?pdfUrl=Report%2FComNews%2F20211216%2F02467541.pdf</t>
  </si>
  <si>
    <t>https://hotcopper.com.au/documentdownload?id=uOMxKKzFkiWRTLKhOROKAxjvSDYL4Aq6zRT2v%2FZ46rFiGug%3D</t>
  </si>
  <si>
    <t>https://data-api.marketindex.com.au/api/v1/announcements/XASX:AAU:2A1346440/pdf/inline/updated-investor-presentation-la-demajagua-open-pit-mine</t>
  </si>
  <si>
    <t>https://d1io3yog0oux5.cloudfront.net/opusacquisition/files/pages/opusacquisition/db/1148/description/Fusion+Investor+Presentation++vFINAL+2.pdf</t>
  </si>
  <si>
    <t>https://s24.q4cdn.com/314592314/files/doc_financials/2023/q1/Q123-Investor-Deck.pdf</t>
  </si>
  <si>
    <t>https://www.melbana.com/site/cpfile/1626daf5-ea90-44d2-8abd-bcb5c9c62799/APPEX-Presentation-Cuba-World-Class-Exploration-Acreage.pdf</t>
  </si>
  <si>
    <t>https://www.dcsx.cw/wp-content/uploads/2021/05/2021-Publication-3-The-Curacao-Investor-Permit-Program-revisited-Final.pdf</t>
  </si>
  <si>
    <t>https://www.dcsx.cw/wp-content/uploads/2020/05/Publication-5-The-Curacao-Investor-Permit-Program-final.pdf</t>
  </si>
  <si>
    <t>https://www.dcsx.cw/wp-content/uploads/2021/07/PRESS-RELEASE-AGP_CIPP-Final-version-June-30-2021.pdf</t>
  </si>
  <si>
    <t>https://investinwillemstad.com/wp-content/uploads/2024/01/6-chf-presentation-4-dec.pdf</t>
  </si>
  <si>
    <t>https://assets.ey.com/content/dam/ey-sites/ey-com/en_gl/topics/tax/tax-alerts-pdf/ey-curacao-changes-to-territorial-system-from-ww-tax-system.pdf?download</t>
  </si>
  <si>
    <t>https://minegoshi.org/wp-content/uploads/2020/05/200517-CMA-Moderator-Presentation-Export-Summit-2020v0.2.pdf</t>
  </si>
  <si>
    <t>https://www.brief.com.cy/sites/default/files/2022-02/20220221%20FY2021%20Financial%20Results%20Presentation_FINAL.pdf</t>
  </si>
  <si>
    <t>https://www.bankofcyprus.com/globalassets/group/investor-relations/presentations/gr/20230608_investor-update-presentation_en_final.pdf</t>
  </si>
  <si>
    <t>https://www.bankofcyprus.com/globalassets/group/investor-relations/presentations/eng/20210225-credit-presentation-final-2.pdf</t>
  </si>
  <si>
    <t>https://www.bankofcyprus.com/globalassets/group/investor-relations/presentations/gr/20230320-group-corporate-presentation.pdf</t>
  </si>
  <si>
    <t>https://www.bankofcyprus.com/globalassets/group/investor-relations/presentations/gr/20230516-1q2023-financial-results-presentation_final.pdf</t>
  </si>
  <si>
    <t>https://www.bankofcyprus.com/globalassets/group/investor-relations/press-releases/eng/20230220-prelim-fy2022-boch-group-presentation-announcement_en_final.pdf</t>
  </si>
  <si>
    <t>https://www.bankofcyprus.com/globalassets/group/investor-relations/presentations/eng/20230516-1q2023-financial-results-presentation_final.pdf</t>
  </si>
  <si>
    <t>https://www.bankofcyprus.com/globalassets/group/investor-relations/presentations/eng/20231113-9m2023-financial-results-presentation_final2.pdf</t>
  </si>
  <si>
    <t>https://www.bankofcyprus.com/globalassets/group/investor-relations/press-releases/eng/20230516-1q2023-boch-group-presentation-announcement_en.pdf</t>
  </si>
  <si>
    <t>https://www.bankofcyprus.com/globalassets/group/investor-relations/press-releases/eng/20230809-1h2023-fr-presentation-announcement_eng.pdf</t>
  </si>
  <si>
    <t>https://www.brief.com.cy/sites/default/files/2021-09/1H2021_Highlights%20slides.pdf</t>
  </si>
  <si>
    <t>https://www.bankofcyprus.com/globalassets/group/investor-relations/presentations/gr/20210330-fy2020-audited-financial-results-presentation-2.pdf</t>
  </si>
  <si>
    <t>https://www.mof.gov.cy/mof/pdmo/pdmo.nsf/8AF7376A3B6909ABC2258442002958DD/$file/Investors%20presentation%20Cyprus%202023.pdf</t>
  </si>
  <si>
    <t>https://www.brief.com.cy/sites/default/files/2022-05/20220519%201Q2022%20Financial%20Results%20Presentation_FINAL.pdf</t>
  </si>
  <si>
    <t>https://www.mof.gov.cy/mof/pdmo/pdmo.nsf/6B8C5026F3AE168BC2258345003BAFEF/$file/Investors%20presentation%20Cyprus%202023.pdf</t>
  </si>
  <si>
    <t>https://www.bankofcyprus.com/globalassets/group/investor-relations/sustainable-finance-framework/gr/20230404-bank-of-cyprus_sustainable-finance-framework_4.4.2023.pdf</t>
  </si>
  <si>
    <t>https://www.mof.gov.cy/mof/pdmo/pdmo.nsf/All/81A1E7ECC68177E5C225897F004A14B4/$file/270322_Investors%20presentation%20Cyprus%202023%20final.pdf?OpenElement</t>
  </si>
  <si>
    <t>https://www.offsite.com.cy/sites/default/files/2021-11/9M2021%20FR%20slides%20sent%20to%20CAD_v2.pdf</t>
  </si>
  <si>
    <t>https://www.mof.gov.cy/mof/pdmo/pdmo.nsf/All/97962CC45F2489C4C2258442002556D2/$file/Investors%20presentation%20Cyprus%202019-07.pdf</t>
  </si>
  <si>
    <t>https://www.bankofcyprus.com/globalassets/group/investor-relations/press-releases/eng/20230331-boch-annual-financial-report-announcement-_eng_final.pdf</t>
  </si>
  <si>
    <t>https://www.bankofcyprus.com/globalassets/group/investor-relations/dividends/authorisation-letter/en/20230413-authorisation-of-bank-account-boch-dividend_en_final.pdf</t>
  </si>
  <si>
    <t>https://www.bankofcyprus.com/globalassets/group/investor-relations/press-releases/gr/20230220-prelim-fy2022-boch-group-presentation-announcement_gr_final.pdf</t>
  </si>
  <si>
    <t>https://nmore-dev.s3.eu-central-1.amazonaws.com/hessgroup/UGWH+Presentation+en+26-03-2020.pdf</t>
  </si>
  <si>
    <t>https://www.mof.gov.cy/mof/pdmo/pdmo.nsf/All/A7A9AF900DC77EE7C2258495002C856F/$file/Investors%20presentation%20Cyprus%202019-10.pdf?OpenElement</t>
  </si>
  <si>
    <t>https://www.bankofcyprus.com/globalassets/old-investor-relations/presentations/greek/fy2014resultspresentation_-audited_final3.pdf</t>
  </si>
  <si>
    <t>https://cyprus.sanlorenzoyacht.com/uploads/filepub/3951-2023.04.04%20-%20Sanlorenzo%20Corporate%20Presentation%20-%20Investor%20Access%20Event%202023.pdf</t>
  </si>
  <si>
    <t>https://emc-cyprus.com/?jet_download=5cb374c394a3ddab53d9e929334369af52e1ec52</t>
  </si>
  <si>
    <t>https://www.bankofcyprus.com/globalassets/old-investor-relations/presentations/greek/agm_201311_ceo_presentation_final.pdf</t>
  </si>
  <si>
    <t>https://www.bnymellon.com/content/dam/bnymellon/documents/pdf/investor-relations/annual-report-2021.pdf</t>
  </si>
  <si>
    <t>https://www.bankofcyprus.com/globalassets/old-investor-relations/presentations/english/1h2015_presentation_final2.pdf</t>
  </si>
  <si>
    <t>https://www.bankofcyprus.com/globalassets/old-investor-relations/presentations/english/1h2015_presentation_final4.pdf</t>
  </si>
  <si>
    <t>https://assets.kpmg.com/content/dam/kpmg/cy/pdf/2019/Cyprus_Investment_Programme_Brochure_July_2019.pdf</t>
  </si>
  <si>
    <t>https://emc-cyprus.com/?jet_download=79f6c274e75ae24d997bfe83846eaca93e3d6875</t>
  </si>
  <si>
    <t>https://immigrantinvest.com/wp-content/uploads/dlm_uploads/2023/08/IMIN-Presentation-Cyprus-en.pdf</t>
  </si>
  <si>
    <t>https://www.mof.gov.cy/mof/pdmo/pdmo.nsf/All/A7A9AF900DC77EE7C2258495002C856F/$file/Investors%20presentation%20Cyprus%202019-10.pdf</t>
  </si>
  <si>
    <t>https://s22.q4cdn.com/529358580/files/doc_presentations/2023/FCX_2Q23_CC.pdf</t>
  </si>
  <si>
    <t>https://www.bankofcyprus.com/globalassets/group/investor-relations/press-releases/eng/20231222-revised-date-of-annual-general-meeting-_eng.pdf</t>
  </si>
  <si>
    <t>https://www.bankofcyprus.com/globalassets/group/investor-relations/press-releases/eng/20230220-prelimfy2022-group-press-release_eng_final.pdf</t>
  </si>
  <si>
    <t>https://www.kinanis.com/Media/Uploads/Publications/Brochures%202023/KLLC%20-%20Immigration%20permit%20for%20Investors%20-%20The%20Cyprus%20Permanent%20Residency%20Permit%202023.pdf</t>
  </si>
  <si>
    <t>https://www.mof.gov.cy/mof/pdmo/pdmo.nsf/All/7E337B7ED926D3A9C2258442002567C4/$file/Investors%20presentation%20Cyprus%202019-07.pdf</t>
  </si>
  <si>
    <t>https://www.bankofcyprus.com/globalassets/old-investor-relations/presentations/english/fy2014-resultspresentation_final23.pdf</t>
  </si>
  <si>
    <t>https://www.bankofcyprus.com/globalassets/group/investor-relations/press-releases/eng/20230331-boc-2022-annual-financial-report-announcement-_eng_final.pdf</t>
  </si>
  <si>
    <t>https://www.bankofcyprus.com/globalassets/group/investor-relations/press-releases/eng/20230331-audited-fy2022-group-press-release_eng_final.pdf</t>
  </si>
  <si>
    <t>https://www.bankofcyprus.com/globalassets/cyprus/private/regulatory-framework/right-menu/investor-compensation-fund---eng.pdf</t>
  </si>
  <si>
    <t>https://www.bankofcyprus.com/globalassets/group/investor-relations/emtn/emtn-eng/20210611-prospectus-supplement-2nd_2021-06-11.pdf</t>
  </si>
  <si>
    <t>https://cyprus.sanlorenzoyacht.com/uploads/filepub/4021-2023.05.12%20-%20ISMO%20Paris%20Investor%20Presentation_vF.pdf</t>
  </si>
  <si>
    <t>https://cdn.plus500.com/media/Investors/Reports/Plus500_Preliminary_Results_FY2022.pdf</t>
  </si>
  <si>
    <t>https://emc-cyprus.com/?jet_download=beac4f794cccdb67f3967f9a22fa5aaf2d25201f</t>
  </si>
  <si>
    <t>https://cyprusjordan.org.cy/wp-content/uploads/sites/17/2022/03/JEBA-Delegation_Invest-Cyprus-Presentation-9.3.2022-1.pdf</t>
  </si>
  <si>
    <t>https://www.bankofcyprus.com/globalassets/group/investor-relations/press-releases/eng/20230927-changes-in-the-composition-of-the-bod-committees_en_final.pdf</t>
  </si>
  <si>
    <t>https://www.hallspropertygroup.co.uk/wp-content/uploads/2024/01/North-Cyprus-Presentation-2023-3.pdf</t>
  </si>
  <si>
    <t>https://static.seekingalpha.com/uploads/sa_presentations/235/100235/original.pdf</t>
  </si>
  <si>
    <t>https://www.unicreditbank.cz/content/dam/cee2020-pws-cz/cz-dokumenty/o-bance/international-covered-bond-programme/UCBCS_Investor%20presentation_update_Sep_2016.pdf</t>
  </si>
  <si>
    <t>https://www.unicreditbank.sk/content/dam/cee2020-pws-sk/cz-dokumenty/o-bance/international-covered-bond-programme/UCBCS_Investor%20presentation_update_Sep%202015_final.pdf</t>
  </si>
  <si>
    <t>https://ccsi.columbia.edu/sites/default/files/content/docs/events/Eli%C5%A1ka-Nemeck%C3%A1-PPT-Presentation.pdf</t>
  </si>
  <si>
    <t>https://www.researchgate.net/publication/372033548_Czech_qualified_investor_definition_considering_minimal_requirements/fulltext/64a2fd7295bbbe0c6e0de746/Czech-qualified-investor-definition-considering-minimal-requirements.pdf</t>
  </si>
  <si>
    <t>https://www.unicreditbank.cz/content/dam/cee2020-pws-cz/cz-dokumenty/o-bance/international-covered-bond-programme/UCBCS_Investor%20presentation_update_Sep%202015_final.pdf</t>
  </si>
  <si>
    <t>https://ir.vitesco-technologies.com/download/companies/58280a/Annual%20Reports/Annual_Financial_Report_2022_Vitesco_Technologies.pdf</t>
  </si>
  <si>
    <t>https://www.unicreditbank.sk/content/dam/cee2020-pws-sk/en-documents/others/debt-investor-relations/annual-reports/Pololetn%C3%AD_zpr%C3%A1va_2022_06_ENG.pdf</t>
  </si>
  <si>
    <t>https://www.net4gas.cz/files/hospodarske-vysledky/prezentace-pro-investory/20210331_net4gas_investor_presentation_2020.pdf</t>
  </si>
  <si>
    <t>https://www.gml.cz/prof/ferlayd/Maturita%20students/Maturita%20cards/Czech%20Republic.pdf</t>
  </si>
  <si>
    <t>https://dtse.cz/media/dtse-cz-presentation.pdf</t>
  </si>
  <si>
    <t>https://energy.ec.europa.eu/system/files/2022-01/restart-strategy_for_economic_restructuring_of_czech_coal_regions.pdf</t>
  </si>
  <si>
    <t>https://www.unicreditbank.sk/content/dam/cee2020-pws-sk/en-documents/others/debt-investor-relations/annual-reports/VZ_2020_UCBCZSK_ENG.pdf</t>
  </si>
  <si>
    <t>https://www.mckinsey.com/cz/~/media/McKinsey/Locations/Europe%20and%20Middle%20East/Czech%20Republic/Our%20work/Digital%20Challengers_Country%20Presentation_CZ.pdf</t>
  </si>
  <si>
    <t>https://www.ohchr.org/Documents/Issues/Housing/Financialization/CzechRepublic2.pdf</t>
  </si>
  <si>
    <t>https://mzv.gov.cz/public/5c/58/be/480764_369843_chap004.pdf</t>
  </si>
  <si>
    <t>https://is.muni.cz/el/ped/podzim2022/SZ6651/um/powerpoints/Czech_Education_System.pdf</t>
  </si>
  <si>
    <t>https://www.mea.gov.in/Portal/ForeignRelation/Czech_Republic_2015_07_14.pdf</t>
  </si>
  <si>
    <t>https://mzv.gov.cz/file/1819222/Easter_in_the_Czech_Republic.pdf</t>
  </si>
  <si>
    <t>https://school-education.ec.europa.eu/system/files/2023-09/school_system_-_cze.pdf</t>
  </si>
  <si>
    <t>https://knowledge4policy.ec.europa.eu/sites/default/files/czech-republic-ai-strategy-report.pdf</t>
  </si>
  <si>
    <t>https://taiwanchamber.cz/media/attachments/2022/12/14/studie_semiconductor-industry_web_final.pdf</t>
  </si>
  <si>
    <t>https://www.randstad.cz/s3fs-media/cz/public/2023-10/ai_report_eng_2023.pdf</t>
  </si>
  <si>
    <t>https://www.researchgate.net/publication/283809653_Organic_farms_in_the_Czech_Republic_-_Map_Portal_presentation_opportunities/fulltext/5a7f8e2f0f7e9be137c7357c/Organic-farms-in-the-Czech-Republic-Map-Portal-presentation-opportunities.pdf</t>
  </si>
  <si>
    <t>https://www.jstor.org/stable/40865464</t>
  </si>
  <si>
    <t>https://www.dokumenty-iir.cz/CZP/2017%20%282015%20EN%29/Kapitola%2022%20Kulturn%C3%AD%20rozm%C4%9Br.pdf</t>
  </si>
  <si>
    <t>https://www.mfcr.cz/assets/en/media/2020-EN-Orientation-in-the-Czech-financial-statements-1-0.pdf</t>
  </si>
  <si>
    <t>https://www.oecd.org/czechia/health-at-a-glance-Czech-Republic-EN.pdf</t>
  </si>
  <si>
    <t>https://www.italaw.com/sites/default/files/case-documents/ita0740.pdf</t>
  </si>
  <si>
    <t>https://sustainabledevelopment.un.org/content/documents/25517CZE_VNR_to_HLPF_2017_presentation.pdf</t>
  </si>
  <si>
    <t>https://wcfia.harvard.edu/files/wcfia/files/928_ssrn_id585843_code57621.pdf</t>
  </si>
  <si>
    <t>https://ccsi.columbia.edu/sites/default/files/content/docs/EMGP%20Czechia%202020%20-%20final.pdf</t>
  </si>
  <si>
    <t>https://www.iri.org/wp-content/uploads/legacy/iri.org/four_country_full_presentation_may_24_2017.pdf</t>
  </si>
  <si>
    <t>https://www.cnb.cz/export/sites/cnb/en/economic-research/.galleries/seminars_workshops/2021/20210913_rod_2021_presentation_bruha.pdf</t>
  </si>
  <si>
    <t>https://www.oecd.org/education/policy-outlook/country-profile-Czech-Republic-2020.pdf</t>
  </si>
  <si>
    <t>https://www.mfcr.cz/assets/attachments/2010-04-06_Projev-ministra-financi-OECD--High-Level-Seminar-06042010.pdf</t>
  </si>
  <si>
    <t>https://is.muni.cz/el/ped/jaro2014/PdZZ_CES/um/CZECH_EDUCATION_SYSTEM_Vyuka_podklady.pdf</t>
  </si>
  <si>
    <t>https://administrativescience.com/index.php/instadm/article/download/58/52</t>
  </si>
  <si>
    <t>https://www.investorstatelawguide.com/documents/documents/BIT-0609%20-%20Cyprus-Czech%20Republic%20BIT%20(2001).pdf</t>
  </si>
  <si>
    <t>https://unece.org/fileadmin/DAM/trans/main/ter/terdocs/Workshop_2013/Presentation_6.pdf</t>
  </si>
  <si>
    <t>https://poljoprivreda.expoonline.rs/wp-content/uploads/2020/12/Presentation-Czech-Agriculture-2020-EN-final_1.pdf</t>
  </si>
  <si>
    <t>http://home.cerge-ei.cz/MAE/Sato/GreenPresentation.pdf</t>
  </si>
  <si>
    <t>https://unfccc.int/files/na/application/pdf/cze_climate_protection_policy_summary.pdf</t>
  </si>
  <si>
    <t>https://www.espon.eu/sites/default/files/attachments/8.%20Presentation%20Tom%C3%A1%C5%A1%20Burdych.pdf</t>
  </si>
  <si>
    <t>https://data.europa.eu/sites/default/files/country-factsheet_czech-republic_2021.pdf</t>
  </si>
  <si>
    <t>https://www.investorstatelawguide.com/documents/documents/BIT-0236%20-%20Canada-Czech%20Republic%20BIT%20(2009).pdf</t>
  </si>
  <si>
    <t>https://investor.cromwelleuropeanreit.com.sg/newsroom/20210607_082857_CWBU_9P1X23M24IAKVAKG.1.pdf</t>
  </si>
  <si>
    <t>https://wcfia.harvard.edu/files/wcfia/files/928_ssrn_id585843_code57621.pdf?m=1468435093</t>
  </si>
  <si>
    <t>https://www.studyin.cz/soubory/clanky/0021_publications/StudyIN-EduSystem-2017.pdf</t>
  </si>
  <si>
    <t>https://www.irce.it/DownLoadFileUrl.php/url=backend@@investor_relations@@file_upload@@allegato@@240320103141_fy_2023_financial_results_presentation_euronext_star_conference_milan_23_march_2024.pdf/nomefile=fy_2023_financial_results_presentation_euronext_star_conference_milan_23_march_2024.pdf</t>
  </si>
  <si>
    <t>https://www.worldbank.org/content/dam/Worldbank/document/eca/Czech%20Republic.pdf</t>
  </si>
  <si>
    <t>https://storage.googleapis.com/businessinfo_cz/files/engdocs/innovation-strategy-czech-republich-the-country-for-the-future-2019-2030.pdf</t>
  </si>
  <si>
    <t>https://unfccc.int/files/national_reports/non-annex_i_natcom/cge/application/pdf/final-compendium-mitigation-actions.pdf</t>
  </si>
  <si>
    <t>https://www.spszengrova.cz/wp-content/uploads/2021/05/ceske_tradice.pdf</t>
  </si>
  <si>
    <t>https://projects.iq.harvard.edu/files/wcfia/files/928_ssrn_id585843_code57621.pdf</t>
  </si>
  <si>
    <t>https://www.unicreditbank.cz/content/dam/cee2020-pws-cz/en-documents/others/debt-investor-relations/annual-reports/ar_2007.pdf</t>
  </si>
  <si>
    <t>https://www.ardal.sk/_img/Documents/O%20n%C3%A1s/Prezentacie/Slovak_Republic_Macroeconomic_Update_(maj_2007).pdf</t>
  </si>
  <si>
    <t>https://www.pmi.com/resources/docs/default-source/czech-market/investor-relations-en/annual-meeting-2022/application-for-the-payment-of-dividend-for-the-year-2021-by-wireless-transfer-for-individuals-with-their-permanent-residence-addresses-outside-the-czech-republic.pdf?sfvrsn=87017bb6_4</t>
  </si>
  <si>
    <t>https://www.cnb.cz/export/sites/cnb/en/faq/.galleries/marketing_of_investment_in_cr_alternative_investment_funds.pdf</t>
  </si>
  <si>
    <t>http://www.investorstatelawguide.com/documents/documents/BIT-0103%20-%20Austria-Slovakia%20(Czechoslovakia)%20(1990)%20%5Benglish%20translation%5D%20UNTS.pdf</t>
  </si>
  <si>
    <t>https://www.mfcr.cz/assets/cs/media/2010-04-06_Projev-ministra-financi-OECD--High-Level-Seminar-06042010.pdf</t>
  </si>
  <si>
    <t>https://www.wipo.int/edocs/pubdocs/en/wipo_pub_gii_2020-chapter11.pdf</t>
  </si>
  <si>
    <t>https://link.springer.com/content/pdf/10.1007/s10663-022-09553-w.pdf</t>
  </si>
  <si>
    <t>https://www.oecd.org/tax/transfer-pricing/transfer-pricing-country-profile-czech-republic.pdf</t>
  </si>
  <si>
    <t>https://orgprints.org/22203/1/article_%20final%20version.pdf</t>
  </si>
  <si>
    <t>https://search.oecd.org/els/public-pensions/Pensions-CZE-2020-Workshop.pdf</t>
  </si>
  <si>
    <t>https://www.fidi.org/sites/default/files/public/2021-12/CZECH%20REPUBLIC%20Import%20%E2%80%93%20FIDI%20Customs%20Guide.pdf</t>
  </si>
  <si>
    <t>https://www.researchgate.net/publication/305184712_Changes_in_EC_Directives_and_Impact_on_Presentation_of_Financial_Statements_in_the_Czech_Republic/fulltext/60983abda6fdccaebd1d604b/Changes-in-EC-Directives-and-Impact-on-Presentation-of-Financial-Statements-in-the-Czech-Republic.pdf</t>
  </si>
  <si>
    <t>https://www.mfcr.cz/assets/attachments/2018-10-30-Presentation-CR-BA-Launch-Oct-30.pdf</t>
  </si>
  <si>
    <t>https://www.investorstatelawguide.com/documents/documents/BIT-0235%20-%20Canada-Czech%20and%20Slovak%20Republic%20BIT%20(1990).pdf</t>
  </si>
  <si>
    <t>https://dspace.cuni.cz/bitstream/handle/20.500.11956/45537/140017800.pdf</t>
  </si>
  <si>
    <t>https://www.mea.gov.in/Portal/ForeignRelation/Final_India_Czech_Republic_Bilateral_Relations_feb_2020.pdf</t>
  </si>
  <si>
    <t>https://programme2014-20.interreg-central.eu/Content.Node/PP10-ENVIROS.pdf</t>
  </si>
  <si>
    <t>https://projects.iq.harvard.edu/sites/projects.iq.harvard.edu/files/wcfia/files/928_ssrn_id585843_code57621.pdf</t>
  </si>
  <si>
    <t>https://www.karsit.cz/Media/ContentItems/77_prezentace-firmy/karsit-presentation-2015-01-16-en.pdf</t>
  </si>
  <si>
    <t>https://www.msmt.cz/file/27043_1_1/</t>
  </si>
  <si>
    <t>https://www.mhipoteczny.pl/download/relacje-inwestorskie/mbh-covered-bond-investor-presentation.pdf</t>
  </si>
  <si>
    <t>https://commission.europa.eu/document/download/c52af917-3997-4fcf-a86b-30cd3dbd0f09_en</t>
  </si>
  <si>
    <t>https://www.oecd.org/investment/internationalinvestmentagreements/50291642.pdf</t>
  </si>
  <si>
    <t>https://www.cnb.cz/export/sites/cnb/en/public/.galleries/media_service/conferences/speeches/download/tomsik_20140929_beijing.pdf</t>
  </si>
  <si>
    <t>https://www.osce.org/files/f/documents/0/a/514405_0.pdf</t>
  </si>
  <si>
    <t>https://www.pmi.com/resources/docs/default-source/czech-market/investor-relations-en/Presentations/2017-iqos-presentation.pdf?sfvrsn=c48186b5_0</t>
  </si>
  <si>
    <t>https://www.wipo.int/edocs/pubdocs/en/wipo_pub_gii_2021/cz.pdf</t>
  </si>
  <si>
    <t>https://www.unicreditgroup.eu/content/dam/unicreditgroup-eu/documents/en/press-and-media/events/2010/Euromoney_CEE_Forum_Program.pdf</t>
  </si>
  <si>
    <t>https://www.pmi.com/resources/docs/default-source/czech-market/investor-relations-en/Presentations/2012-business-presentation-agm.pdf?sfvrsn=858186b5_0</t>
  </si>
  <si>
    <t>https://investors.bostonscientific.com/~/media/Files/B/Boston-Scientific-IR-V3/Q3%202021%20Financial%20%20Operational%20HighlightsFINAL.pdf</t>
  </si>
  <si>
    <t>https://www.oecd.org/cfe/_Czech%20Republic.pdf</t>
  </si>
  <si>
    <t>https://www.sampoerna.com/resources/docs/default-source/czech-market/investor-relations-en/Dividends/2011-dividends-agm.pdf?sfvrsn=e38086b5_0</t>
  </si>
  <si>
    <t>https://www.unicreditgroup.eu/content/dam/unicreditgroup-eu/documents/it/press-and-media/events/2010/Euromoney_CEE_Forum_Program.pdf</t>
  </si>
  <si>
    <t>https://presentations.copernicus.org/EGU2020/EGU2020-10964_presentation.pdf</t>
  </si>
  <si>
    <t>https://www.sampoerna.com/resources/docs/default-source/czech-market/investor-relations-en/Presentations/2011-business-presentation-agm.pdf?sfvrsn=9a8186b5_0</t>
  </si>
  <si>
    <t>https://www.nomuraholdings.com/investor/library/sec/6k/060320/060320.pdf</t>
  </si>
  <si>
    <t>https://nsearchives.nseindia.com/corporate/JUBLINDS_09022024184101_Stx_Intimation_.pdf</t>
  </si>
  <si>
    <t>https://www.esma.europa.eu/sites/default/files/library/2015/11/2014-1485_peer_review_report_-_mifid_-_conduct_of_business_fair_clear_and_not_misleading_information.pdf</t>
  </si>
  <si>
    <t>https://www.pmi.com/resources/docs/default-source/czech-market/investor-relations-en/Dividends/2011-dividends-agm.pdf?sfvrsn=e38086b5_0</t>
  </si>
  <si>
    <t>https://investmentpolicy.unctad.org/international-investment-agreements/treaty-files/2020/download</t>
  </si>
  <si>
    <t>https://dspace.cuni.cz/bitstream/handle/20.500.11956/45537/140017800.pdf?sequence=3</t>
  </si>
  <si>
    <t>https://www.viennaairport.com/jart/prj3/va/uploads/data-uploads/IR/2024/RS%20Pr%C3%A4sentation%200324%20EN.pdf</t>
  </si>
  <si>
    <t>https://www.pmi.com/resources/docs/default-source/czech-market/investor-relations-en/Presentations/2011-business-presentation-agm.pdf?sfvrsn=9a8186b5_0</t>
  </si>
  <si>
    <t>https://www.pmi.com/resources/docs/default-source/czech-market/investor-relations-en/Presentations/2014-business-presentation-agm.pdf?sfvrsn=a38186b5_0</t>
  </si>
  <si>
    <t>https://www.culturalpolicies.net/wp-content/uploads/2022/02/czechrepublic_short2021.pdf</t>
  </si>
  <si>
    <t>https://nukib.gov.cz/download/publications_en/2022_Report_on_the_State_of_Cybersecurity_in_the_Czech_Republic.pdf</t>
  </si>
  <si>
    <t>https://investmentpolicy.unctad.org/international-investment-agreements/treaty-files/943/download</t>
  </si>
  <si>
    <t>https://iib.int/en/articles/print/iib-anchor-investor-in-first-eurobond-placement-of-czech-energo-pro</t>
  </si>
  <si>
    <t>http://www.respigbreed.cz/2010/2/4.pdf</t>
  </si>
  <si>
    <t>https://unstats.un.org/unsd/trade/EG-IMTS/Web%20documents/Papers%20and%20presentations/Czech%20Republic%20-%20Item%209%20-%20Imports%20CIF%20and%20FOB.pdf</t>
  </si>
  <si>
    <t>https://www.pmi.com/resources/docs/default-source/czech-market/investor-relations-en/Presentations/2013-business-presentation-agm.pdf?sfvrsn=b08186b5_0</t>
  </si>
  <si>
    <t>https://www.imf.org/-/media/Files/Publications/CR/2022/English/1CZEEA2022001.ashx</t>
  </si>
  <si>
    <t>https://www.pmi.com/resources/docs/default-source/czech-market/investor-relations-en/annual-meeting-2022/application-for-the-payment-of-dividend-for-the-year-2021-by-wireless-transfer-for-legal-entities-with-their-registered-offices-in-the-czech-republic.pdf?sfvrsn=85017bb6_4</t>
  </si>
  <si>
    <t>https://www.usoud.cz/fileadmin/user_upload/ustavni_soud_www/Pravni_uprava/AJ/Listina_English_version.pdf</t>
  </si>
  <si>
    <t>https://administrativescience.com/index.php/instadm/article/download/58/52/338</t>
  </si>
  <si>
    <t>https://www.spszengrova.cz/wp-content/uploads/2021/12/Presentation_CZE.pdf</t>
  </si>
  <si>
    <t>https://mzv.gov.cz/file/3569261/Innovation_Strategy_of_the_CR_2019_2030._The_Country_for_the_Future.pdf</t>
  </si>
  <si>
    <t>https://www.cgni.eu/-/media/Cgni/Files/Financial-Informations/CGNIConsolidatedFinancialStatement31122020inclAuditReportSigned18052021eb5e8138.pdf</t>
  </si>
  <si>
    <t>https://www.state.gov/wp-content/uploads/2022/06/ICS_EUR_Czech-Republic_Public.pdf</t>
  </si>
  <si>
    <t>https://www.investorstatelawguide.com/documents/documents/Croatia%20-%20Czech%20(English).pdf</t>
  </si>
  <si>
    <t>https://www.czechia.eu/wp-content/uploads/2021/11/INNOVATION_STRATEGY_CR_2019-2030_web2.pdf</t>
  </si>
  <si>
    <t>https://vlada.gov.cz/assets/ppov/gcfge/Gender-Equality-Strategy-2021-2030.pdf</t>
  </si>
  <si>
    <t>http://efaj.vse.cz/pdfs/efa/2013/02/03.pdf</t>
  </si>
  <si>
    <t>https://s2.q4cdn.com/154085107/files/doc_financials/2022/q4/4Q22-Earnings-Presentation_vF.pdf</t>
  </si>
  <si>
    <t>https://investorcloud.s3.amazonaws.com/nemak/Presentaciones/Nemak%20-%20Corporate%20Presentation%20Nov%202021.pdf</t>
  </si>
  <si>
    <t>https://assets.kpmg.com/content/dam/kpmg/xx/pdf/2021/08/czech-republic-country-profile-2021.pdf</t>
  </si>
  <si>
    <t>https://efaj.vse.cz/pdfs/efa/2013/02/03.pdf</t>
  </si>
  <si>
    <t>https://www.investorstatelawguide.com/documents/documents/BIT-0078%20-%20Australia%20-%20Crezh%20Republic%20BIT%20(English).pdf</t>
  </si>
  <si>
    <t>https://vlada.gov.cz/assets/ppov/udrzitelny-rozvoj/projekt-OPZ/Strategic_Framework_CZ2030.pdf</t>
  </si>
  <si>
    <t>https://via.ritzau.dk/ir-files/13560592/4751/6292/%C3%98rsted%20-%20Q4%202021%20-%20Investor%20presentation.pdf</t>
  </si>
  <si>
    <t>https://www.dsm.com/content/dam/dsm/corporate/en_US/documents/presentation-to-investors-dsm-to-acquire-glycom-to-accelerate-growth-in-early-life-nutrition.pdf</t>
  </si>
  <si>
    <t>https://investor.maersk.com/static-files/eda0820f-e511-4504-9fe5-d1d1cb15529c</t>
  </si>
  <si>
    <t>https://ml-eu.globenewswire.com/Resource/Download/24cdcc5c-214c-456c-966d-663990e9eb25</t>
  </si>
  <si>
    <t>https://cdn.chr-hansen.com/_/media/files/chrhansen/home/investors/merger/investor-presentation.pdf?rev=c9c4f1a38ace4bffa09f04d31460a329&amp;hash=A48C414445D23C5FE6D0BC6462AF67E7</t>
  </si>
  <si>
    <t>https://www.nationalbanken.dk/media/bdyjh5su/kingdom-of-denmark-emtn-bond-investor-presentation-november-2023.pdf</t>
  </si>
  <si>
    <t>https://assets.ey.com/content/dam/ey-sites/ey-com/da_dk/topics/transaction-advisory-services/transactions-pdfs/ey-venture-capital-and-start-ups-in-denmark.pdf</t>
  </si>
  <si>
    <t>https://nsearchives.nseindia.com/corporate/SUZLON_31012024143814_Suzlon310120241.pdf</t>
  </si>
  <si>
    <t>https://www.michelin.com/en/publications/deutsche-bank-germany-denmark-investor-presentation/</t>
  </si>
  <si>
    <t>https://www.michelin.com/en/documents/deutsche-bank-germany-denmark-investor-presentation-2/</t>
  </si>
  <si>
    <t>https://www.lundbeck.com/content/dam/lundbeck-com/masters/global-site/pdf/Annual_Report_2021.pdf</t>
  </si>
  <si>
    <t>https://investor.coloplast.com/contentassets/d54721b5c7b54f0e8b5eb70d694a3442/h1_2022-23_rs_presentation.pdf</t>
  </si>
  <si>
    <t>https://investor.littlegreenpharma.com/site/PDF/93f3a8a6-b17f-4f4d-bada-de89cb56e566/InvestorPresentationDenmarkacquisitionampcapitalraise</t>
  </si>
  <si>
    <t>https://investor.littlegreenpharma.com/site/PDF/c74c3056-2ca7-4b2f-8d41-566f6e248e1b/InvestorPresentationDenmarkacquisitionampcapitalraise</t>
  </si>
  <si>
    <t>https://www.mea.gov.in/Portal/ForeignRelation/Updated_India-Denmark_Brief.pdf</t>
  </si>
  <si>
    <t>https://www.invesco.com/content/dam/invesco/apac/en/pdf/insights/2021/november/The_Big_Picture_Nov_2021_2022_Outlook.pdf</t>
  </si>
  <si>
    <t>https://investor.coloplast.com/contentassets/d54721b5c7b54f0e8b5eb70d694a3442/9m_2022-23_rs_presentation.pdf</t>
  </si>
  <si>
    <t>https://openknowledge.worldbank.org/bitstream/handle/10986/31301/djibouti-scd-english-version-final-approved-vlogo-02062019-636852600790519539.pdf?sequence=1</t>
  </si>
  <si>
    <t>https://faolex.fao.org/docs/pdf/dji194537EXT2.pdf</t>
  </si>
  <si>
    <t>https://minio.uninfo.org/uninfo-production-main/d00b7e7f-fe9d-43b6-a6cc-45b71c803b7d_Djibouti_CCA_official_janvier_2022_final.pdf</t>
  </si>
  <si>
    <t>https://minio.uninfo.org/uninfo-production-main/0e783cf4-f3ba-4c97-8d2b-87c151c69217_Rapport_Annuel_2021_ONU_Djibouti.pdf</t>
  </si>
  <si>
    <t>https://www.un.org/sites/un2.un.org/files/imrf-djibouti.pdf</t>
  </si>
  <si>
    <t>https://www.alrajhibank.com.sa/-/media/Project/AlrajhiPWS/Shared/Home/about-alrajhi-bank/Investor_Relation/Financial-Materials/2022/Q3/Results-Presentation/ARB-Earnings-Presentation-3Q22.pdf</t>
  </si>
  <si>
    <t>https://documents.worldbank.org/curated/en/466391590668261773/pdf/Ameliorer-la-Mobilite-Urbaine-a-Djibouti-Note-de-Politique-Sectorielle.pdf</t>
  </si>
  <si>
    <t>https://www.portdedjibouti.com/wp-content/uploads/2017/05/Djibouti-inaugure-le-port-le-plus-moderne-dafrique.pdf</t>
  </si>
  <si>
    <t>https://climatefundmanagers.com/wp-content/uploads/2019/09/CFM-Disclosure-Project-Ghoubet-Wind-Djibouti-French.pdf</t>
  </si>
  <si>
    <t>http://redrockresorts.investorroom.com/download/11.02.21+-Investor+Presentation_v3.pdf</t>
  </si>
  <si>
    <t>https://filecache.investorroom.com/mr5ir_redrockresort/125/download/11.02.21%20-Investor%20Presentation_v3.pdf</t>
  </si>
  <si>
    <t>https://filecache.investorroom.com/mr5ircnw_encana/110/download/january-2019-investor-presentation.pdf</t>
  </si>
  <si>
    <t>https://s2.q4cdn.com/890585342/files/doc_financials/2022/q4/Q4'22-Website-Data_IR-(Website-Copy).pdf</t>
  </si>
  <si>
    <t>https://d1io3yog0oux5.cloudfront.net/_6f77240aefeb5665ff5c82481a644719/recropharma/db/295/2343/pdf/Investor+presentation+23Q3+Final+11-8.pdf</t>
  </si>
  <si>
    <t>https://d1io3yog0oux5.cloudfront.net/_6228bbcf30e989e237bd78a424464c18/digitalturbine/db/373/4590/pdf/Investor_Presentation_May_2021.pdf</t>
  </si>
  <si>
    <t>https://s26.q4cdn.com/463892824/files/doc_financials/2024/q1/Q1-FY2024-Investor-Presentation_vF-FINAL.pdf</t>
  </si>
  <si>
    <t>https://investor.emcore.com/static-files/2cb6d511-ee8b-47f2-816f-f3bb4f091685</t>
  </si>
  <si>
    <t>https://s24.q4cdn.com/246292444/files/doc_financials/2023/q2/DCBO-IR-Deck-Aug-2023.pdf</t>
  </si>
  <si>
    <t>https://d1io3yog0oux5.cloudfront.net/_7d23562633b669e29652bc3c46ce2141/synchrony/db/3583/33295/pdf/synchrony-investor-slides-final.pdf</t>
  </si>
  <si>
    <t>https://immigrantinvest.com/wp-content/uploads/dlm_uploads/2022/09/IMIN-Presentation-Dominica-1.pdf</t>
  </si>
  <si>
    <t>https://d1io3yog0oux5.cloudfront.net/_5bf2cb1f5637014a89dac40c18fa6a87/doubleverify/db/1086/9890/pdf/Q3+2023+Quarterly+Investor+Presentation+-+FINAL.pdf</t>
  </si>
  <si>
    <t>https://d1io3yog0oux5.cloudfront.net/_5bda9d925b5c54db3efdfd2a4b034fef/bitcoindepot/db/3583/33137/pdf/Bitcoin+Depot+Investor+Presentation_Q3-2023_120623+.pdf</t>
  </si>
  <si>
    <t>https://d1io3yog0oux5.cloudfront.net/_aab269d63c2b3e2d58a67df32411d7f0/redfin/db/2216/20982/pdf/2023+Redfin+Investor+Deck+%283%29.pdf</t>
  </si>
  <si>
    <t>https://filecache.investorroom.com/mr5ir_playaresorts/670/Playa%20Investor%20Overview%20May%202023.pdf</t>
  </si>
  <si>
    <t>https://altice.net/sites/default/files/pdf/Altice%20International%20Q4%20%26%20FY%202020%20Press%20Release.pdf</t>
  </si>
  <si>
    <t>https://www.creditopublico.gob.do/Content/inversionistas/presentaciones/2020/01Presentaci%C3%B3n%20de%20Roadshow%20(en%20ingl%C3%A9s).pdf</t>
  </si>
  <si>
    <t>https://www.drlawyer.com/wp-content/uploads/2016/04/InvestorsGuide2.pdf</t>
  </si>
  <si>
    <t>https://www.creditopublico.gob.do/Content/english/investors/presentations/2020/01Net%20Roadshow%20Presentation.pdf</t>
  </si>
  <si>
    <t>https://app.investorstatelawguide.com/Documents/PDFFiles/AF-0073-01-%20Sargeant%20Petroleum%20v.%20Dominican%20Republic%20-%20PO1-1.pdf</t>
  </si>
  <si>
    <t>https://thedocs.worldbank.org/en/doc/532781510160902203-0340022017/original/forumsdmfpresentationworkshop4DominicanRepublic2010.pdf</t>
  </si>
  <si>
    <t>https://www.state.gov/wp-content/uploads/2022/07/ICS_WHA_Dominican-Republic_Public.pdf</t>
  </si>
  <si>
    <t>https://app.investorstatelawguide.com/Documents/PDFFiles/AF-0073-02-%20Sargeant%20Petroleum%20v.%20Dominican%20Republic%20-%20PO2-1.pdf</t>
  </si>
  <si>
    <t>http://www.bakertillyrd.com/wp-content/uploads/2015/08/Country-Tax-Guide-Dominican-Republic.pdf</t>
  </si>
  <si>
    <t>https://thedocs.worldbank.org/en/doc/532781510160902203-0340022017/render/forumsdmfpresentationworkshop4DominicanRepublic2010.pdf</t>
  </si>
  <si>
    <t>https://app.investorstatelawguide.com/Documents/PDFFiles/AF-0073-09-%20Sargeant%20Petroleum%20v.%20Dominican%20Republic%20-%20PO3%20-1.pdf</t>
  </si>
  <si>
    <t>https://www.tgdg.net/Resources/Documents/GQC-Presentation-TGDG-November-2012.pdf</t>
  </si>
  <si>
    <t>https://www.jmmb.com/sites/default/files/Jamaica/Attachments/Research/2021/Regional/Dominican%20Republic-Economic%20Update%20%26%20Outlook-Q2-2021.pdf</t>
  </si>
  <si>
    <t>https://documents1.worldbank.org/curated/en/434181574862414008/pdf/Doing-Business-2020-Comparing-Business-Regulation-in-190-Economies-Economy-Profile-of-Dominican-Republic.pdf</t>
  </si>
  <si>
    <t>https://assets.kpmg.com/content/dam/kpmg/us/pdf/2021/11/tnf-tp-dr-en-nov2-2021.pdf</t>
  </si>
  <si>
    <t>https://www.irena.org/-/media/Files/IRENA/Agency/Statistics/Statistical_Profiles/Central%20America%20and%20the%20Caribbean/Dominican%20Republic_Central%20America%20and%20the%20Caribbean_RE_SP.pdf</t>
  </si>
  <si>
    <t>https://s21.q4cdn.com/802056936/files/doc_financials/2021/q3/ITGR-3Q21-Earnings-Presentation-Final-v1.pdf</t>
  </si>
  <si>
    <t>https://situr.mitur.gob.do/wp-content/uploads/2021/05/Santo-Domingo-2.pdf</t>
  </si>
  <si>
    <t>https://www.ab-inbev.com/content/dam/universaltemplate/ab-inbev/investors/presentations-pdf-archive/AB%20Inbev%20%E2%80%93%20Creating%20the%20Global%20Leader%20in%20Beer,%20July%2014,%202008.pdf</t>
  </si>
  <si>
    <t>https://app.investorstatelawguide.com/Documents/PDFFiles/IC-0128-19%20-%20Pac%20Rim%20v.%20El%20Salvador%20-%20Statement%20Shrake.pdf</t>
  </si>
  <si>
    <t>https://precipitategold.com/assets/docs/2024_02_12_PRG_Corp_Presentation-16-9-ratio-for-Vid.pdf</t>
  </si>
  <si>
    <t>https://www.banreservas.com/SiteAssets/Institucional/Documentos%20institucionales/Informes%20Financieros/Investor%20Relations/Consolidated%20Financial%20Statements%20%20March%2031%2c%202022.pdf</t>
  </si>
  <si>
    <t>https://pdf.usaid.gov/pdf_docs/pdacx552.pdf</t>
  </si>
  <si>
    <t>https://precipitategold.com/assets/docs/2023_12_01_PRG_Corp_Presentation-16-9-ratio-for-Vid-1701393098.pdf</t>
  </si>
  <si>
    <t>https://precipitategold.com/assets/docs/2024_02_12_PRG_Corp_Presentation-16-9-ratio-for-Vid-1707779264.pdf</t>
  </si>
  <si>
    <t>https://app.investorstatelawguide.com/Documents/PDFFiles/AF-0073-04%20-%20Sargeant%20Petroleum%20v.%20Dominican%20Republic%20-%20Claimant%20Memorial.pdf</t>
  </si>
  <si>
    <t>https://app.investorstatelawguide.com/Documents/PDFFiles/AF-0073-06%20-%20Sargeant%20Petroleum%20v.%20Dominican%20Republic%20-%20Procedural%20Calendar%20(Revision%20No.%201).pdf</t>
  </si>
  <si>
    <t>https://precipitategold.com/assets/docs/2023_10_29_PRG_Corp_Presentation-16-9-ratio-for-Vid.pdf</t>
  </si>
  <si>
    <t>https://www.banreservas.com/SiteAssets/Institucional/Documentos%20institucionales/Calificaci%C3%B3n%20de%20Riesgo/Calificaci%C3%B3n%20Riesgo%20Fitch%20Ratings%20(Jul%202020).pdf</t>
  </si>
  <si>
    <t>https://www.jmmb.com/sites/default/files/Jamaica/Financial%20Statements/2022-2023/JMMBGL-Unaudited-Financial-Statements-September-30-2022.pdf</t>
  </si>
  <si>
    <t>https://gco.iarc.who.int/media/globocan/factsheets/populations/214-dominican-republic-fact-sheet.pdf</t>
  </si>
  <si>
    <t>https://www.forestcarbonpartnership.org/system/files/documents/CF20%202g.%20Dominican%20Republic%20-%20WB%20Presentation%20-%20June2019.pdf</t>
  </si>
  <si>
    <t>https://precipitategold.com/assets/docs/2024_01_29_PRG_Corp_Presentation-16-9-ratio-for-Vid-1706575436.pdf</t>
  </si>
  <si>
    <t>https://precipitategold.com/assets/docs/2023_12_01_PRG_Corp_Presentation-16-9-ratio-for-Vid.pdf</t>
  </si>
  <si>
    <t>https://crsreports.congress.gov/product/pdf/R/R41482/17</t>
  </si>
  <si>
    <t>https://www.netherlandswaterpartnership.com/sites/nwp_corp/files/2021-08/Dominican_Republic_Water_Sector_Report.pdf</t>
  </si>
  <si>
    <t>https://precipitategold.com/assets/docs/2024_01_29_PRG_Corp_Presentation-16-9-ratio-for-Vid-1706575090.pdf</t>
  </si>
  <si>
    <t>https://documents1.worldbank.org/curated/en/594631552281873479/pdf/DR-Investor-State-Dispute-Prevention-Advisory-Services-Report.pdf</t>
  </si>
  <si>
    <t>https://www.isc.hbs.edu/Documents/resources/courses/moc-course-at-harvard/pdf/student-projects/DominicanRepublic_TourismCluster_2007.pdf</t>
  </si>
  <si>
    <t>https://www.ab-inbev.com/assets/presentations/3_TRANSCRIPT_DIGITIZE%20&amp;%20MONETIZE%20OUR%20ECOSYSTEM_06DEC21.pdf</t>
  </si>
  <si>
    <t>https://documents.worldbank.org/curated/en/184001487332346268/pdf/112878-REVISED-PUBLIC-GVC-and-SEZ-in-DR-P152202-output-final-clean-new-title.pdf</t>
  </si>
  <si>
    <t>https://www.forestcarbonpartnership.org/system/files/documents/PC25%202.c.%20Government%20Presentation%20DR%20Mid%20Term%20Report_0.pdf</t>
  </si>
  <si>
    <t>https://precipitategold.com/assets/docs/2023_10_29_PRG_Corp_Presentation-16-9-ratio-for-Vid-1698635763.pdf</t>
  </si>
  <si>
    <t>https://www.creditopublico.gob.do/Content/english/investors/presentations/2020/10Net%20Roadshow%20Presentation.pdf</t>
  </si>
  <si>
    <t>https://app.investorstatelawguide.com/Documents/PDFFiles/AF-0073-13%20-%20Sargeant%20Petroleum%20v.%20Dominican%20Republic%20-%20Submission%20of%20the%20United%20States%20of%20America.pdf</t>
  </si>
  <si>
    <t>https://ianas.org/wp-content/uploads/2020/07/Dominican-Republic.pdf</t>
  </si>
  <si>
    <t>https://aniprivateresorts.com/wp-content/uploads/2022/12/2022-11-ANI-Dominican-Republic-Sales-Presentation.pdf</t>
  </si>
  <si>
    <t>https://argaamplus.s3.amazonaws.com/9e6d3289-d8d5-4eac-b837-1d1bdada3d3d.pdf</t>
  </si>
  <si>
    <t>https://static.seekingalpha.com/uploads/sa_presentations/896/88896/original.pdf</t>
  </si>
  <si>
    <t>https://app.investorstatelawguide.com/Documents/PDFFiles/AF-0073-12%20-%20Sargeant%20Petroleum%20v.%20Dominican%20Republic%20-%20Procedural%20Calendar%20(Revision%20No.%202).pdf</t>
  </si>
  <si>
    <t>https://filecache.investorroom.com/mr5ir_playaresorts/260/download/Playa%20Hotels%20%26%20Resorts%20Commemorates%20New%20All-Inclusive%20Resorts%20With%20Ribbon%20Cutting%20Ceremony%20in%20the%20Dominican%20Republic.pdf</t>
  </si>
  <si>
    <t>https://apps.fas.usda.gov/newgainapi/api/Report/DownloadReportByFileName?fileName=Retail%20Foods_Santo%20Domingo_Dominican%20Republic_06-30-2020</t>
  </si>
  <si>
    <t>https://www.wipo.int/edocs/pubdocs/en/wipo_pub_gii_2020/do.pdf</t>
  </si>
  <si>
    <t>https://commodityinsights.spglobal.com/rs/325-KYL-599/images/CI.2023%20Global%20Conference%20Prospectus_Events-%20Final.pdf</t>
  </si>
  <si>
    <t>https://www.energy.gov/sites/default/files/2020/09/f79/ETI-Energy-Snapshot-Dominican-Republic_FY20.pdf</t>
  </si>
  <si>
    <t>https://s25.q4cdn.com/322814910/files/doc_news/2022/05/Barrick_Q1_2022_Results.pdf</t>
  </si>
  <si>
    <t>https://assets.kpmg.com/content/dam/kpmg/es/pdf/2016/11/indirect-tax-guide-republica-dominicana-2016.pdf</t>
  </si>
  <si>
    <t>https://static.seekingalpha.com/uploads/sa_presentations/914/88914/original.pdf</t>
  </si>
  <si>
    <t>https://www.pricesmart.com/site/binaries/content/assets/documents/investor-relations/news-releases/2017/070617.pdf</t>
  </si>
  <si>
    <t>https://nec.undp.org/sites/default/files/2021-07/Dominican%20Republic%20presentation%20Final%20ENG.pdf</t>
  </si>
  <si>
    <t>https://crsreports.congress.gov/product/pdf/IF/IF10407/14</t>
  </si>
  <si>
    <t>https://www3.weforum.org/docs/GCR2017-2018/03CountryProfiles/Standalone2-pagerprofiles/WEF_GCI_2017_2018_Profile_Dominican_Republic.pdf</t>
  </si>
  <si>
    <t>https://www.nature.org/content/dam/tnc/nature/en/documents/Caribbean-Dominican-Republic-Fact-Sheet.pdf</t>
  </si>
  <si>
    <t>https://cdn.who.int/media/docs/default-source/country-profiles/tobacco/who_rgte_2021_dominican_republic.pdf</t>
  </si>
  <si>
    <t>https://precipitategold.com/assets/docs/2023_09_11_PRG_Corp_Presentation-16-9-ratio-for-Vid.pdf</t>
  </si>
  <si>
    <t>https://precipitategold.com/assets/docs/2023_08_01_PRG_Corp_Presentation-16-9-ratio-for-Vid-1691803441.pdf</t>
  </si>
  <si>
    <t>https://apps.fas.usda.gov/newgainapi/api/report/downloadreportbyfilename?filename=Dominican%20Republic%20Import%20Requirements_Santo%20Domingo_Dominican%20Republic_10-26-2015.pdf</t>
  </si>
  <si>
    <t>https://crsreports.congress.gov/product/pdf/IF/IF10407</t>
  </si>
  <si>
    <t>https://precipitategold.com/assets/docs/2023_11_05_PRG_Corp_Presentation-16-9-ratio-for-Vid.pdf</t>
  </si>
  <si>
    <t>https://www.oecd.org/tax/transfer-pricing/transfer-pricing-country-profile-dominican-republic.pdf</t>
  </si>
  <si>
    <t>https://assets.kpmg.com/content/dam/kpmg/xx/pdf/2023/01/TBB-DominicanRepublic.pdf</t>
  </si>
  <si>
    <t>https://sgp.fas.org/crs/row/IF10407.pdf</t>
  </si>
  <si>
    <t>https://wbl.worldbank.org/content/dam/documents/wbl/2021/snapshots/Dominican-republic.pdf</t>
  </si>
  <si>
    <t>https://crsreports.congress.gov/product/pdf/IF/IF10407/9</t>
  </si>
  <si>
    <t>https://precipitategold.com/assets/docs/2021_02_04_PRG_Corp_Presentation_2-1612463079.pdf</t>
  </si>
  <si>
    <t>https://assets.simpleviewinc.com/simpleview/image/upload/v1/clients/dominicanrepublic/af_generico_ingles_mitur_baja1_7114b7df-1e91-4635-b7b1-e9573faa9c64.pdf</t>
  </si>
  <si>
    <t>https://fertiglobe.com/wp-content/uploads/2021/11/Fertiglobe-Q3-2021-Investor-Presentation-vF.pdf</t>
  </si>
  <si>
    <t>https://www.erc-egypt.com/pdf/ERC%20Investor%20Presentation%201Q-2016%20-%20FINAL.pdf</t>
  </si>
  <si>
    <t>https://www.arafaholding.com/wp-content/uploads/Arafa-Holding-IR-Presentation-FY-2020.pdf</t>
  </si>
  <si>
    <t>https://www.erc-egypt.com/pdf/ERC%20Full%20Year%202018%20IRP%20-%20E%20-%20May2019.pdf</t>
  </si>
  <si>
    <t>https://www.erc-egypt.com/pdf/ERC%202017-Full%20Year%20IRP.pdf</t>
  </si>
  <si>
    <t>https://www.erc-egypt.com/pdf/ERC%20Investor%20Presentation%204Q%202016.pdf</t>
  </si>
  <si>
    <t>https://www.erc-egypt.com/pdf/ERC%20Investor%20Presentation%202Q-2016.pdf</t>
  </si>
  <si>
    <t>https://www.erc-egypt.com/pdf/ERC%20Investor%20Presentation%20-%203Q2015%20v3.pdf</t>
  </si>
  <si>
    <t>https://www.erc-egypt.com/pdf/ERC%20Investor%20Presentation%203Q2016%20-%20FINAL.pdf</t>
  </si>
  <si>
    <t>https://info.undp.org/docs/pdc/Documents/GNQ/PIMS%205143%20EqGuinea%20SE4ALL%20-%20PRODOC%20Final%2009032016_doc%20final.pdf</t>
  </si>
  <si>
    <t>https://thedocs.worldbank.org/en/doc/bae48ff2fefc5a869546775b3f010735-0500062021/related/mpo-gnq.pdf</t>
  </si>
  <si>
    <t>https://documents1.worldbank.org/curated/en/099046304262273085/pdf/IDU074886f8a01d02048580b6570bbd5bd73c4f9.pdf</t>
  </si>
  <si>
    <t>https://www.pwc.com/ee/et/publications/DoingBusinessinEstonia/Doing%20Business%202017.pdf</t>
  </si>
  <si>
    <t>https://bti-project.org/fileadmin/api/content/en/downloads/reports/country_report_2020_EST.pdf</t>
  </si>
  <si>
    <t>https://cement.dangote.com/wp-content/uploads/2023/10/DCP-9M-2023-Presentation.pdf</t>
  </si>
  <si>
    <t>https://financialmarketstoolkit.cliffordchance.com/content/dam/cliffordchance/briefings/2020/04/ethiopia's-new-investment-law%E2%80%93what-does-it-mean-for-foreign-investors.pdf</t>
  </si>
  <si>
    <t>https://www.falklandislands.com/downloads/Falkland_Islands_Invest_GuideWeb.pdf</t>
  </si>
  <si>
    <t>https://www.falklands.gov.fk/policy/jdownloads/Reports%20&amp;%20Publications/Economy%20and%20Economic%20Development/State%20of%20the%20Economy%20Reports/State%20of%20the%20Falkland%20Islands%20Economy%202020.pdf</t>
  </si>
  <si>
    <t>https://www.falklands.gov.fk/policy/jdownloads/Reports%20&amp;%20Publications/Economy%20and%20Economic%20Development/National%20Accounts%20Reports/National%20Accounts%202010-2020.pdf</t>
  </si>
  <si>
    <t>https://www.falklands.gov.fk/finance/downloads?task=download.send&amp;id=19&amp;catid=3&amp;m=0</t>
  </si>
  <si>
    <t>https://assets.publishing.service.gov.uk/media/65d4a85bc2682d001128e8d5/falkland-islands-trade-and-investment-factsheet-2024-02-22.pdf</t>
  </si>
  <si>
    <t>https://unctadstat.unctad.org/CountryProfile/GeneralProfile/en-GB/238/GeneralProfile238.pdf</t>
  </si>
  <si>
    <t>https://www.fihplc.com/download/2023/08/FIH%20Group%20Plc%20results%20year%20ended%2031%20March%202023v16%20RNS.pdf</t>
  </si>
  <si>
    <t>https://webgate.ec.europa.eu/isdb_results/factsheets/country/overview_falkland-islands_en.pdf</t>
  </si>
  <si>
    <t>https://www.cambridge.org/core/services/aop-cambridge-core/content/view/5FA85A22C7245306263DBF8CA857A83E/S0032247400000772a.pdf/the-uncertain-future-of-the-falkland-islands-economic-survey-of-the-falkland-islands-compiled-by-the-falkland-islands-survey-team-under-the-chairmanship-of-the-rt-hon-lord-shackleton-and-prepared-by-t.pdf</t>
  </si>
  <si>
    <t>https://researchbriefings.files.parliament.uk/documents/SN06201/SN06201.pdf</t>
  </si>
  <si>
    <t>https://assets.ctfassets.net/4kw8pg8v5f46/Y0smFZXjZGIe51xp7ZQuO/35d5df83e6ed42eed650d9b493019b87/S__n_hf._Investor_presentation_Q1_2019_new.pdf</t>
  </si>
  <si>
    <t>https://assets.ctfassets.net/4kw8pg8v5f46/2TmJ6JymObU93SefK3xrr4/377be990d69b80d4808bbee5befd78ad/S__n_hf._2019_4F_-_Investor_presentation.pdf</t>
  </si>
  <si>
    <t>https://assets.ctfassets.net/4kw8pg8v5f46/6vjEng4UU3GnRtmWK2qah9/0cc878769fbf2c6535d187b9ab5a9dee/Presentation_1H.pdf</t>
  </si>
  <si>
    <t>https://www.hitachi.com/IR-e/library/presentation/231113/231113-4.pdf</t>
  </si>
  <si>
    <t>https://ml-eu.globenewswire.com/Resource/Download/8519eadd-ff23-4b44-beee-e79a07c9b66d</t>
  </si>
  <si>
    <t>https://ml-eu.globenewswire.com/Resource/Download/bd02fdd4-56d7-459e-8361-e8afbd3efc26</t>
  </si>
  <si>
    <t>https://hybridpowersystems.org/wp-content/uploads/sites/9/2018/05/2A_3_TENE18_071_presentation_Nielsen_Terji.pdf</t>
  </si>
  <si>
    <t>https://assets.publishing.service.gov.uk/media/65d4a86b1419100015f4530a/faroe-islands-trade-and-investment-factsheet-2024-02-22.pdf</t>
  </si>
  <si>
    <t>https://www.kas.de/documents/272774/272823/The+Faroe+Islands,+Foreign+Policy+and+Security.pdf/a87b368b-3c75-312d-a63b-7f551b0ea2d8?version=1.0&amp;t=1647248596847</t>
  </si>
  <si>
    <t>https://webgate.ec.europa.eu/isdb_results/factsheets/country/details_faroe-islands_en.pdf</t>
  </si>
  <si>
    <t>https://unctad.org/system/files/non-official-document/DITC_TAB_Green_Trade_Fiji_Fiji%27s_trade_and_investment_Presentation_en.pdf</t>
  </si>
  <si>
    <t>https://www.rbf.gov.fj/wp-content/uploads/2020/03/Investing-in-shares-FAQ.pdf</t>
  </si>
  <si>
    <t>https://www.theprif.org/sites/default/files/2023-06/Presentation_NIIP%20-%20Community%20of%20Practice%20Event%209.pdf</t>
  </si>
  <si>
    <t>https://www.fijianholdings.com.fj/wp-content/uploads/2022/09/FHL-Annual-Report-2022.pdf</t>
  </si>
  <si>
    <t>https://www.kuntarahoitus.fi/app/uploads/sites/2/2022/04/MuniFin-presentation-April-2022.pdf</t>
  </si>
  <si>
    <t>https://juniperpublishers.com/asm/pdf/ASM.MS.ID.555669.pdf</t>
  </si>
  <si>
    <t>https://link.springer.com/content/pdf/10.1007/978-3-319-51726-1_193-2.pdf</t>
  </si>
  <si>
    <t>https://arc.aiaa.org/doi/pdf/10.2514/6.2018-2721</t>
  </si>
  <si>
    <t>https://www.irena.org/-/media/Files/IRENA/Agency/Statistics/Statistical_Profiles/South%20America/French%20Guiana_South%20America_RE_SP.pdf</t>
  </si>
  <si>
    <t>https://www.savanes.fr/wp-content/uploads/2020/01/stier_et_al_article_savanes_final.pdf</t>
  </si>
  <si>
    <t>https://investor.ciena.com/node/23336/pdf</t>
  </si>
  <si>
    <t>https://www.ieom.fr/IMG/pdf/ne_french_polynesia_s_economy_in_2017.pdf</t>
  </si>
  <si>
    <t>https://www.insee.fr/en/statistiques/fichier/3546943/499_Dropsy-Montet-EN.pdf</t>
  </si>
  <si>
    <t>https://www.dfat.gov.au/sites/default/files/french-polynesia-market-insight.pdf</t>
  </si>
  <si>
    <t>https://unctadstat.unctad.org/CountryProfile/GeneralProfile/en-GB/260/GeneralProfile260.pdf</t>
  </si>
  <si>
    <t>https://webgate.ec.europa.eu/isdb_results/factsheets/country/overview_french-southern-territories_en.pdf</t>
  </si>
  <si>
    <t>https://unctadstat.unctad.org/CountryProfile/MaritimeProfile/en-GB/260/MaritimeProfile260.pdf</t>
  </si>
  <si>
    <t>https://www.europarl.europa.eu/RegData/etudes/BRIE/2018/617483/IPOL_BRI(2018)617483_EN.pdf</t>
  </si>
  <si>
    <t>https://sfil.fr/en/wp-content/uploads/2023/02/20230126-Sfil-Group-Investor-Presentation.pdf</t>
  </si>
  <si>
    <t>https://agriculture.ec.europa.eu/system/files/2023-05/agrifood-french-southern-territories_en.pdf</t>
  </si>
  <si>
    <t>https://bti-project.org/fileadmin/api/content/en/downloads/reports/country_report_2022_GAB.pdf</t>
  </si>
  <si>
    <t>https://www.cafi.org/sites/default/files/2021-03/2021%2002%2011%20-%20Gabon%20Investment%20Plan_Final%20-%20CAFI%203.pdf</t>
  </si>
  <si>
    <t>https://www.cbg.gm/downloads-file/e7af8485-f975-11ed-b86e-02e599c15748</t>
  </si>
  <si>
    <t>https://www.bankofgeorgiagroup.com/storage/toolkit/Bank%20of%20Georgia%20Group%20PLC%201Q19%20Results%20Presentation.pdf</t>
  </si>
  <si>
    <t>https://bankofgeorgiagroup.com/storage/earnings/Bank%20of%20Georgia%20Group%20PLC%201Q18%20Results%20Presentation.pdf</t>
  </si>
  <si>
    <t>https://georgiacapital.ge/sites/default/files/2021-08/Georgia%20Capital%20PLC%20-%202Q21%20&amp;%201H21%20Investor%20Presentation_0.pdf</t>
  </si>
  <si>
    <t>https://bankofgeorgiagroup.com/storage/earnings/Bank%20of%20Georgia%20Group%20PLC%204Q19%20and%20FY19%20Results%20Presentation.pdf</t>
  </si>
  <si>
    <t>https://ir.gibraltar1.com/static-files/c2fa27d1-251c-411f-8f49-0cb1a904b369</t>
  </si>
  <si>
    <t>https://docs.publicnow.com/viewDoc?filename=44598%5CEXT%5C91BE424FE20488DC94D749DC971E63645743EBB7_5822FC3A4B255E0E28B659F9332D32883D02CF31.PDF</t>
  </si>
  <si>
    <t>https://static1.squarespace.com/static/615586cbe26ad10037659a6f/t/61aecb105ce7ca47e8f817ad/1638845208854/Sunborn-Gibraltar-Investor-Presentation-15.05.2020.pdf</t>
  </si>
  <si>
    <t>https://static1.squarespace.com/static/615586cbe26ad10037659a6f/t/61aecae6b9b3d60ce3ff5469/1638845160927/Aceso-Sunborn-Gibraltar-Notice-of-written-procedure-15.05.2020.pdf</t>
  </si>
  <si>
    <t>https://www.sttinfo.fi/ir-files/69817909/40/82/Download%20announcement%20as%20PDF.pdf</t>
  </si>
  <si>
    <t>https://www.bma.bm/viewPDF/documents/2023-08-31-14-26-38-Gibraltar-Reinsurance-Company-Ltd.---2022-Financial-Statement.pdf</t>
  </si>
  <si>
    <t>https://ir.gibraltar1.com/static-files/168ff8ad-789b-4383-b994-95ed4bbac4b9</t>
  </si>
  <si>
    <t>https://investors.siteone.com/~/media/Files/S/Siteone-IR/reports-and-presentations/site-2q23-earnings-presentation-vf.pdf</t>
  </si>
  <si>
    <t>https://admiralgroup.co.uk/static-files/d6964b2d-de4f-4e8b-8f5b-bfa5ae152ab2</t>
  </si>
  <si>
    <t>https://gibraltarindustriesinc.gcs-web.com/static-files/c2fa27d1-251c-411f-8f49-0cb1a904b369</t>
  </si>
  <si>
    <t>https://static1.squarespace.com/static/615586cbe26ad10037659a6f/t/61adb28f899c285a91058664/1638773394035/aceso-sunborn-gibraltar-notice-of-written-procedure-15-may-2020-final-2.pdf</t>
  </si>
  <si>
    <t>https://www.pdma.gr/el/component/phocadownload/category/1-%CE%B1%CF%81%CF%87%CE%B5%CE%AF%CE%B1-%CF%80%CE%B1%CF%81%CE%BF%CF%85%CF%83%CE%AF%CE%B1%CF%83%CE%B7%CF%82?download=384:2021-07-07-greece-pdma-investor-presentation-fv</t>
  </si>
  <si>
    <t>https://www.pdma.gr/en/component/phocadownload/category/1-%CE%B1%CF%81%CF%87%CE%B5%CE%AF%CE%B1-%CF%80%CE%B1%CF%81%CE%BF%CF%85%CF%83%CE%AF%CE%B1%CF%83%CE%B7%CF%82?download=384:2021-07-07-greece-pdma-investor-presentation-fv</t>
  </si>
  <si>
    <t>https://immigrantinvest.com/wp-content/uploads/dlm_uploads/2023/08/IMIN-Presentation-Greece-en-1.pdf</t>
  </si>
  <si>
    <t>https://www.pdma.gr/en/component/phocadownload/category/1-%CE%B1%CF%81%CF%87%CE%B5%CE%AF%CE%B1-%CF%80%CE%B1%CF%81%CE%BF%CF%85%CF%83%CE%AF%CE%B1%CF%83%CE%B7%CF%82?download=384:2021-07-07-greece-pdma-investor-presentation-fv&amp;Itemid=197</t>
  </si>
  <si>
    <t>https://www.pdma.gr/el/component/phocadownload/category/1-%CE%B1%CF%81%CF%87%CE%B5%CE%AF%CE%B1-%CF%80%CE%B1%CF%81%CE%BF%CF%85%CF%83%CE%AF%CE%B1%CF%83%CE%B7%CF%82?download=384:2021-07-07-greece-pdma-investor-presentation-fv&amp;Itemid=196</t>
  </si>
  <si>
    <t>https://assets.revolut.com/pdf/Revolut%20Ltd%20Annual%20Report%20YE%202020.pdf</t>
  </si>
  <si>
    <t>https://www.nn-group.com/article-display-on-page-no-index/210705_nn-group_investor-presentation.htm</t>
  </si>
  <si>
    <t>https://static1.squarespace.com/static/5f59384f308f974eaea22a1b/t/60285beb7432c10c9c7920b5/1613257714614/Dec+2020+Stallion+Presentation+%28Motzfeldt%29.pdf</t>
  </si>
  <si>
    <t>https://bluejaymining.com/wp-content/uploads/2020/03/New-Corporate-Presentation-25.02.20.pdf</t>
  </si>
  <si>
    <t>https://www.royalgreenland.com/api/DownloadMedia/Index?currentContent=30140</t>
  </si>
  <si>
    <t>https://ir.gtec-tech.com/node/7376/pdf</t>
  </si>
  <si>
    <t>https://s2.q4cdn.com/620781618/files/doc_presentations/JG_presentations/2021/JefferiesExternalCreditorPresentation_4Q_2020_Final.pdf</t>
  </si>
  <si>
    <t>https://www.finance.gd/docs/2023/Budget%20Speech%202024.pdf</t>
  </si>
  <si>
    <t>http://asycuda.customs.gov.gd/pdf/Asyscuda%20World%20Presentation%20Grenada.pdf</t>
  </si>
  <si>
    <t>https://immigrantinvest.com/wp-content/uploads/dlm_uploads/2023/09/IMIN-Presentation-Grenada.pdf</t>
  </si>
  <si>
    <t>https://immigrantinvest.com/wp-content/uploads/dlm_uploads/2023/05/IMIN-Presentation-Grenada-en.pdf</t>
  </si>
  <si>
    <t>https://pdf.usaid.gov/pdf_docs/PDACD819.pdf</t>
  </si>
  <si>
    <t>https://immigrantinvest.com/wp-content/uploads/dlm_uploads/2022/07/IMIN-Presentation-Grenada-en.pdf</t>
  </si>
  <si>
    <t>https://immigrantinvest.com/wp-content/uploads/dlm_uploads/2022/11/IMIN-Presentation-Grenada.pdf</t>
  </si>
  <si>
    <t>http://www.pbc.edu.gd/docs/StudentandParentHandbook-2020.pdf</t>
  </si>
  <si>
    <t>https://granitereit.com/wp-content/uploads/2020/05/Investor-Presentation-Q1-2020-05-13-2020.pdf</t>
  </si>
  <si>
    <t>https://presentationbrothers.org/wp-content/uploads/2022/01/Grenada-Foundation_Annals.pdf</t>
  </si>
  <si>
    <t>https://gray.tv/uploads/documents/presentations/Gray_Investor_Presentation_April_2015.pdf</t>
  </si>
  <si>
    <t>https://nowgrenada.com/wp-content/uploads/2021/05/2021-Feb.-27th-Final-Report-CCG-IAGDO-National-Round-Table-on-CARICOM-Comm.-on-Marijuana-Report-2018.pdf</t>
  </si>
  <si>
    <t>https://cekh.ccreee.org/wp-content/uploads/2023/08/ERC_Grenada_final_002.pdf</t>
  </si>
  <si>
    <t>https://www.jcs.mil/Portals/36/Documents/History/Monographs/Urgent_Fury.pdf</t>
  </si>
  <si>
    <t>https://www.deik.org.tr/uploads/fded4c8673774c449be0e9d32307da6a.pdf</t>
  </si>
  <si>
    <t>https://grenadaparliament.gd/wp-content/uploads/2021/11/Recovery-Plan-_-2022-Final.pdf</t>
  </si>
  <si>
    <t>https://grenadaparliament.gd/storage/2023/12/HOR-Order-Paper-04-11-2023-Budget-2024-AmendedFinal.pdf</t>
  </si>
  <si>
    <t>https://jps.library.utoronto.ca/index.php/cquilt/article/download/36634/29065/100840</t>
  </si>
  <si>
    <t>https://nowgrenada.com/wp-content/uploads/2019/11/2020-Budget-Speech-Delivered-November-20-2019.pdf</t>
  </si>
  <si>
    <t>https://s1.q4cdn.com/231465352/files/doc_financials/2023/q1/Ormat-Corporate-Presentation-Q2-2023-Final-V1.pdf</t>
  </si>
  <si>
    <t>https://www.researchgate.net/profile/Jacqueline-Deloumeaux/publication/319897655_Prostate_cancer_clinical_presentation_incidence_mortality_and_survival_in_Guadeloupe_over_the_period_2008-2013_from_a_population-based_cancer_registry/links/5c5ad35645851582c3d1c3f1/Prostate-cancer-clinical-presentation-incidence-mortality-and-survival-in-Guadeloupe-over-the-period-2008-2013-from-a-population-based-cancer-registry.pdf</t>
  </si>
  <si>
    <t>https://bankofguam.com/uploads/investor-relations/BankGuam-Holding-Company-2021-Form-10-K-Report-as-filed-with-SEC-on-March-28-2022.pdf</t>
  </si>
  <si>
    <t>https://bankofguam.com/uploads/investor-relations/BG21017_book_Final.pdf</t>
  </si>
  <si>
    <t>https://bankofguam.com/uploads/investor-relations/Bank-of-Guam-Annual-Report-2018.pdf</t>
  </si>
  <si>
    <t>https://ir.homedepot.com/~/media/Files/H/HomeDepot-IR/reports-and-presentations/quarterly-earnings/q4-2021-earnings-press-release.pdf</t>
  </si>
  <si>
    <t>http://www.bls.guam.gov/wp-content/uploads/bsk-pdf-manager/2020/02/GuamEconomicOutlook_FY2021.pdf</t>
  </si>
  <si>
    <t>http://www.guamcontractors.org/wp-content/uploads/2013/03/GCA-presentation-Final-GEDA.pdf</t>
  </si>
  <si>
    <t>https://ir.homedepot.com/~/media/Files/H/HomeDepot-IR/reports-and-presentations/quarterly-earnings/2021/q2-2021-press-release.pdf</t>
  </si>
  <si>
    <t>https://ir.homedepot.com/~/media/Files/H/HomeDepot-IR/reports-and-presentations/quarterly-earnings/q3-2021-earnings-press-release.pdf</t>
  </si>
  <si>
    <t>https://www.bsp.guam.gov/wp-bsp-content/uploads/2020/02/AP2020-Climate_Change_Resilience_Report-Evangeline_Lujan-1.pdf</t>
  </si>
  <si>
    <t>https://www.guambusinessmagazine.com/wp-content/uploads/2016/09/GPA-GWA-SUPPLEMENT.pdf</t>
  </si>
  <si>
    <t>https://ir.homedepot.com/~/media/Files/H/HomeDepot-IR/press-release/q1-2021-earning-release.pdf</t>
  </si>
  <si>
    <t>https://www.opaguam.org/sites/default/files/citizen_report_2015_002.pdf</t>
  </si>
  <si>
    <t>https://doa.guam.gov/wp-doa-content/uploads/2021/09/DOA-Org-Cir-2021-022-FY2022-Group-Health-Insurance-GHI.pdf</t>
  </si>
  <si>
    <t>https://www.kumisionchamoru.guam.gov/sites/default/files/vtial_statistics_presentation_0.pdf</t>
  </si>
  <si>
    <t>https://www.guamvisitorsbureau.com/docs/resources/press-kits/guam-presentations/guam-presentation/guam-presentation-english.pdf</t>
  </si>
  <si>
    <t>https://kumisionchamoru.guam.gov/sites/default/files/genealogy_workshop_galc_jt_burch_presentation.pdf</t>
  </si>
  <si>
    <t>https://singlefamily.fanniemae.com/media/5041/display</t>
  </si>
  <si>
    <t>http://cqa.guam.gov/wp-cqa-content/uploads/2017/01/Guam-Presentation-by-The-Hay-Group-March-2009.pdf</t>
  </si>
  <si>
    <t>https://www.unescap.org/sites/default/files/0.Guam_.pdf</t>
  </si>
  <si>
    <t>https://www.pacificrisa.org/wp-content/uploads/2019/10/Pacific-RISA-Guam-water-resources-handout_Sept-2019.pdf</t>
  </si>
  <si>
    <t>https://cqa.guam.gov/wp-cqa-content/uploads/2017/01/Guam-Presentation-by-The-Hay-Group-March-2009.pdf</t>
  </si>
  <si>
    <t>https://www.pnws-awwa.org/wp-content/uploads/2019/06/1_The-Challenge-of-Water-on-Guam-Balancing-Supply-Demand-and-Water-Resource-Policy.pdf</t>
  </si>
  <si>
    <t>https://historicguam.net/wp-content/uploads/2022/03/GCHPP-Survey_SHPO-Presentation.pdf</t>
  </si>
  <si>
    <t>https://www.opaguam.org/sites/default/files/ggrf_fy_2018_financial_statememnts.pdf</t>
  </si>
  <si>
    <t>https://bsp.guam.gov/wp-bsp-content/uploads/2020/02/Federal-Consistency-Presentation-Julian-Janssen.pdf</t>
  </si>
  <si>
    <t>https://www.kumisionchamoru.guam.gov/sites/default/files/i_na_an_lugat_public_hearing_presentation_copy.pdf</t>
  </si>
  <si>
    <t>https://www.bsp.guam.gov/wp-bsp-content/uploads/2021/10/2021-3rd-Qtr-Pub.pdf</t>
  </si>
  <si>
    <t>https://governor.guam.gov/wp-content/uploads/2021/09/YAC-Meeting-Presentation-092321.pdf</t>
  </si>
  <si>
    <t>https://bsp.guam.gov/wp-bsp-content/uploads/2022/08/DRAFT-AGENDA-7th-Assembly-of-Planners-V-8.10.22.8.35.docx.pdf</t>
  </si>
  <si>
    <t>https://www.uog.edu/_resources/files/news-and-announcements/2020-2021/press-releases/Press_Release_-_2020_Economic_Report-011221.pdf</t>
  </si>
  <si>
    <t>https://ir.homedepot.com/~/media/Files/H/HomeDepot-IR/press-release/q1-2022-earning-release.pdf</t>
  </si>
  <si>
    <t>https://bankofguam.com/uploads/investor-relations/BankGuam-Holding-Company-2020-Form-10-K-Report-as-filed-with-SEC-on-March-21-2021.pdf</t>
  </si>
  <si>
    <t>https://www.gud.uscourts.gov/sites/gud/files/general_local_rules_as_of_20181201_final%20%281%29.pdf</t>
  </si>
  <si>
    <t>https://ghs.guam.gov/sites/default/files/press_release_-_ghsocd_hosts_instructional_presentation_and_evaluation_skills_training_10122023.docx.pdf</t>
  </si>
  <si>
    <t>https://ghs.guam.gov/sites/default/files/press_release_-_ghsocd_hosts_continuity_planning_and_instructional_presentation_training_opportunities_01042023.docx_0.pdf</t>
  </si>
  <si>
    <t>http://kumisionchamoru.guam.gov/sites/default/files/i_na_an_lugat_public_hearing_presentation_copy.pdf</t>
  </si>
  <si>
    <t>https://www.bsp.guam.gov/wp-bsp-content/uploads/2018/03/GI-PRESENTATION-2018-APS-1.pdf</t>
  </si>
  <si>
    <t>https://bsp.guam.gov/wp-bsp-content/uploads/2019/05/1-Reyes_APS4-Presentation.pdf</t>
  </si>
  <si>
    <t>https://grta.guam.gov/sites/default/files/gtip_presentation.pdf</t>
  </si>
  <si>
    <t>https://www.gormanrupp.com/hubfs/2022%20Sept%20Investor%20Presentation.pdf?hsLang=en</t>
  </si>
  <si>
    <t>https://bsp.guam.gov/wp-bsp-content/uploads/2022/08/AGENDA-7th-Assembly-of-Planners-V-9.3.22.pdf</t>
  </si>
  <si>
    <t>https://doa.guam.gov/wp-doa-content/uploads/2023/09/FY2024-GROUP-HEALTH-INSURANCE-PPO-MEETING-09.05.2023.pdf</t>
  </si>
  <si>
    <t>https://www.guamvisitorsbureau.com/sites/default/files/drt-presentation-on-licensing-lodging-facilities-august-15-2019.pdf</t>
  </si>
  <si>
    <t>https://sgp.fas.org/crs/row/RS22570.pdf</t>
  </si>
  <si>
    <t>https://app.investorstatelawguide.com/Documents/PDFFiles/IC-0079-63%20-%20Railroad%20v.%20Guatemala%20-%20Statement%20of%20Valenzuela.pdf</t>
  </si>
  <si>
    <t>https://www.unilever.com/files/origin/ad85881a48911136ad3f0c1b4ce15ca838a2bf7e.pdf/2011-Investor-seminar-2011-Driving-Growth-through-the-Sustainable-Living-Plan-Keith-Weed-Chief-Marketing-&amp;-Communications-Officer.pdf</t>
  </si>
  <si>
    <t>https://static.seekingalpha.com/uploads/sa_presentations/170/37170/original.pdf</t>
  </si>
  <si>
    <t>https://firstcentralgroup.com/getmedia/4f88269c-ff9f-44b7-85d1-8a198115de6f/First-Central-Group-SFCR-2021-Final.pdf</t>
  </si>
  <si>
    <t>https://www.walkersglobal.com/images/Publications/Advisory/2021/Guernsey/Walkers_-_Guernsey_expands_Private_Investment_Funds_regime.pdf</t>
  </si>
  <si>
    <t>https://www.mourant.com/2016-guides/investment-funds-in-guernsey-updated.pdf</t>
  </si>
  <si>
    <t>https://www.gfsc.gg/sites/default/files/2021-10/Investment%20-%20list%20of%20docs%20for%20publication%2006.10.pdf</t>
  </si>
  <si>
    <t>https://www.globalworth.com/wp-content/uploads/2021/02/Globalworth-Guernsey-Disclosure-Document-April-2014.pdf</t>
  </si>
  <si>
    <t>https://www.gfsc.gg/sites/default/files/2021-10/Qualifying%20Investor%20Funds%20%28QIF%29%20Guidance%20Note.pdf</t>
  </si>
  <si>
    <t>https://www.walkersglobal.com/images/Publications/Articles/2021/CI/New_Trends_in_Use_of_Jersey_and_Guernsey_Structures_by_US_Fund_Managers_Targeting_European_Assets_or_Capital.pdf</t>
  </si>
  <si>
    <t>https://mcbcm.com/en/media/capitalmarkets/Grit%20Announcement%20-%20Notice%20of%20HY24%20Results_tcm74-63526.pdf</t>
  </si>
  <si>
    <t>https://www.canaccordgenuity.com/490a76/globalassets/investor-relations/documents/investor-presentations/q323-investor-presentation_final/</t>
  </si>
  <si>
    <t>http://media.corporate-ir.net/media_files/irol/22/223601/presentations/20080800_investorpresentation.pdf</t>
  </si>
  <si>
    <t>https://www.investec.com/content/dam/investor-relations/presentations-and-announcements/Rathbones-announcement.pdf</t>
  </si>
  <si>
    <t>https://www.ge.com/sites/default/files/ge_webcast_presentation_07252023.pdf</t>
  </si>
  <si>
    <t>https://www.gfsc.gg/sites/default/files/Designated-Territories-Jsy-IoM.pdf</t>
  </si>
  <si>
    <t>https://consultationhub.gfsc.gg/revision-of-laws/draft-protection-of-investors/user_uploads/final-protection-of-investors--bailiwick-of-guernsey--law-1987.pdf</t>
  </si>
  <si>
    <t>https://s1.q4cdn.com/858112953/files/doc_financials/2022/q1/Q1-2022-GNL-Investor-Deck_v8.pdf</t>
  </si>
  <si>
    <t>https://www.gfsc.gg/sites/default/files/uploads/Designated%20territories%20AIFMD%202015.pdf</t>
  </si>
  <si>
    <t>https://www.ogier.com/media/ye5nzumj/ogier-establishing-a-fund-in-guernsey.pdf</t>
  </si>
  <si>
    <t>https://www.abrdn.com/docs?editionid=c38f6a3f-19f8-442a-b491-5e448d3d8278</t>
  </si>
  <si>
    <t>https://controlprint.com/wp-content/uploads/Download-Investor-Presentation-October-22-2021.pdf</t>
  </si>
  <si>
    <t>https://etf.invesco.com/sites/default/files/documents/esg-report-iqs_1.pdf</t>
  </si>
  <si>
    <t>https://www.gov.gg/CHttpHandler.ashx?id=122152&amp;p=0</t>
  </si>
  <si>
    <t>https://www.ecb.europa.eu/paym/groups/pdf/omg/2021/210623/item_2_The_%20Future_%20of_%20Global_%20Custody_%20June_%202021.pdf?37d371b5613519c5156a7725a813188f</t>
  </si>
  <si>
    <t>https://www.gfsc.gg/sites/default/files/Section%2028A%20Guidance.pdf</t>
  </si>
  <si>
    <t>https://www.investec.com/content/dam/south-africa/business/invest/structured-products/equity-structured-products/offshore-protected-share/Offshore%20Protected%20Share%20(APBL)%20How%20to%20place%20investments.pdf</t>
  </si>
  <si>
    <t>https://www.gfsc.gg/sites/default/files/2021-06/20%20-%20QIF%20Guidance%20Note%20-%20replacement.pdf</t>
  </si>
  <si>
    <t>https://www.gfsc.gg/sites/default/files/20141121%20JD%20speech_9.pdf</t>
  </si>
  <si>
    <t>https://www.investec.com/content/dam/investor-relations/investor-centre/equity/investec-group/Investec-Group-Overview-Aug-2022.pdf</t>
  </si>
  <si>
    <t>https://www.pwc.com/jg/en/events/mailshots/guernsey-ned-presentation-march-2012.pdf</t>
  </si>
  <si>
    <t>https://www.co-operativebank.co.uk/pdfs/bank/investorrelations/2022-full-year-results-announcement.pdf</t>
  </si>
  <si>
    <t>https://www.gfsc.gg/sites/default/files/20200213%20-%20Policy%20and%20Resources%20NRA%20Presentation%20Slides.pdf</t>
  </si>
  <si>
    <t>https://www.enbridge.com/~/media/Enb/Documents/Investor%20Relations/2017/2017_ENBDays_05-LP.pdf</t>
  </si>
  <si>
    <t>https://www.aima.org/static/e1000b04-1d86-4d08-b035ab3700d02a10/EU-Cross-Border-Distribution-of-Funds-CBDF-Slides.pdf</t>
  </si>
  <si>
    <t>https://assets.ey.com/content/dam/ey-sites/ey-com/uk_ua/topics/climate-change/ifrs-session-3-report-preparers.pdf</t>
  </si>
  <si>
    <t>https://www.gfsc.gg/sites/default/files/20141121%20ASL%20speech_9.pdf</t>
  </si>
  <si>
    <t>https://www.gov.gg/CHttpHandler.ashx?id=124707&amp;p=0</t>
  </si>
  <si>
    <t>https://gemfields.s3.amazonaws.com/News%20and%20Announcements/2024/March/20240322%20-%20GGL%20announcement%20-%20Trading%20Statement%20for%20the%20year%20ended%2031%20December%202023%20-%20FINAL.pdf</t>
  </si>
  <si>
    <t>https://www.abl.com/wp-content/uploads/2023/06/Financial-Presentation-December-2022.pdf</t>
  </si>
  <si>
    <t>https://www.northerntrust.com/content/dam/northerntrust/pws/nt/documents/asset-servicing/ma/asset-servicing-client-lockbox-faq.pdf</t>
  </si>
  <si>
    <t>https://uniogbis.unmissions.org/sites/default/files/govt_peacebuilding_priorities_challenges_english.pdf</t>
  </si>
  <si>
    <t>https://www.un.org/securitycouncil/sites/www.un.org.securitycouncil/files/part_i_2019_guinea-bissau.pdf</t>
  </si>
  <si>
    <t>https://wipolex-res.wipo.int/edocs/lexdocs/laws/en/gw/gw001en.pdf</t>
  </si>
  <si>
    <t>https://africa-laws.org/Guinea-bissau/Comercial%20law/Guinea-Bissau%20-%20Investment%20Code%20(English).pdf</t>
  </si>
  <si>
    <t>https://unece.org/sites/default/files/2022-10/Day1AM_Item2_2_Guinea-Bissau_DE%20OLIVEIRA.pdf</t>
  </si>
  <si>
    <t>https://constitutionnet.org/sites/default/files/Guinea-Bissau%20Constitution.pdf</t>
  </si>
  <si>
    <t>https://www.un.org/en/conf/ldc/pdf/guinea%20bissau.pdf</t>
  </si>
  <si>
    <t>https://www.ifad.org/documents/38714170/43334911/Guin%C3%A9e+Bissau_IFAD+Futur+de+agri.pdf/001bb6ce-cdcb-0efa-8520-5ea05ae35cdd?t=1625228846904</t>
  </si>
  <si>
    <t>https://www.un.org/peacebuilding/sites/www.un.org.peacebuilding/files/documents/country_brief_guinea_bissau_2023-10-25.pdf</t>
  </si>
  <si>
    <t>https://idev.afdb.org/sites/default/files/Evaluations/2020-03/Guinea%20Bissau%20report%20FR.pdf</t>
  </si>
  <si>
    <t>https://live.euronext.com/sites/default/files/company_press_releases/attachments_oslo/2023/11/28/605085_PNOR_Q3-23%20Results.pdf</t>
  </si>
  <si>
    <t>https://www.cashewconference.com/WCC2022/presentation/english/Laurent-Gomis.pdf</t>
  </si>
  <si>
    <t>https://upgro.files.wordpress.com/2015/09/t224_fussi-presentation-iah2.pdf</t>
  </si>
  <si>
    <t>https://cdn.who.int/media/docs/default-source/hq-tuberculosis/countryprofiletbreport2023/who_global-tb-report_2022_country-profile_gnb.pdf</t>
  </si>
  <si>
    <t>https://diasporafordevelopment.eu/wp-content/uploads/2020/07/CF_Guinea-Bissau-v.2.pdf</t>
  </si>
  <si>
    <t>https://www.un.org/securitycouncil/sites/www.un.org.securitycouncil/files/part_i_2012-2013_guinea-bissau.pdf</t>
  </si>
  <si>
    <t>https://www.africancashewalliance.com/sites/default/files/bruno_jauad_guinea_bissau_investment.pdf</t>
  </si>
  <si>
    <t>https://capacity4dev.europa.eu/sites/default/files/media/mangrove_guinea_bissau_desira_2020.pdf</t>
  </si>
  <si>
    <t>https://www.un.org/securitycouncil/sites/www.un.org.securitycouncil/files/part_i_2020_guinea-bissau.pdf</t>
  </si>
  <si>
    <t>https://www.imf.org/-/media/Files/DSA/external/pubs/ft/dsa/pdf/2018/dsacr18147.ashx</t>
  </si>
  <si>
    <t>https://library.fes.de/pdf-files/bueros/fes-pscc/14166.pdf</t>
  </si>
  <si>
    <t>https://sites.tufts.edu/wpf/files/2017/07/Guinea-Bassau-brief.pdf</t>
  </si>
  <si>
    <t>https://www.irbnet.de/daten/iconda/CIB17359.pdf</t>
  </si>
  <si>
    <t>https://africacenter.org/wp-content/uploads/2016/06/ASR02EN-Advancing-Stability-and-Reconciliation-in-Guinea-Bissau-Lessons-from-Africa%E2%80%99s-First-Narco-State.pdf</t>
  </si>
  <si>
    <t>https://www.unicef.org/media/88651/file/Guinea-Bissau-COVID19-SitRep-November-2020.pdf</t>
  </si>
  <si>
    <t>https://www.fao.org/figis/pdf/fishery/facp/GNB/en?title=FAO%20Fisheries%20%26amp%3B%20Aquaculture%20-%20Country%20Profile</t>
  </si>
  <si>
    <t>https://www.treasury.gov.za/publications/other/AfricanFiscalForum/2013/english%20version/Session2/gb_presentation_SA.pdf</t>
  </si>
  <si>
    <t>https://documents.worldbank.org/curated/en/114361529473070507/pdf/ESMF-GB-P164044-After-RSA.pdf</t>
  </si>
  <si>
    <t>https://stat-guinebissau.com/Menu_principal/IV_RGPH/rgph1/projecoes/relatorio_projecao_2014_2063.pdf</t>
  </si>
  <si>
    <t>https://www.imf.org/-/media/Files/DSA/external/pubs/ft/dsa/pdf/2021/dsacr2129.ashx</t>
  </si>
  <si>
    <t>https://www.sanitationandwaterforall.org/sites/default/files/2022-04/SWA_Profile_Guinea%20Bissau_en.pdf</t>
  </si>
  <si>
    <t>https://www.afro.who.int/sites/default/files/2023-08/Guinea%20Bissau.pdf</t>
  </si>
  <si>
    <t>https://www.ensafrica.com/doing-business/download?termId=30</t>
  </si>
  <si>
    <t>https://www.state.gov/wp-content/uploads/2019/03/Guinea-Bissau-2018.pdf</t>
  </si>
  <si>
    <t>https://open.unicef.org/sites/transparency/files/2020-06/Guinea-Bissau-TP4-2018.pdf</t>
  </si>
  <si>
    <t>https://www.jstor.org/stable/41653701</t>
  </si>
  <si>
    <t>https://www.fgmcri.org/media/uploads/Country%20Research%20and%20Resources/Guinea%20Bissau/guinea_bissau_short_report_v2_(april_2021).pdf</t>
  </si>
  <si>
    <t>https://unfccc.int/sites/default/files/NDC/2022-06/NDC-Guinea%20Bissau-12102021.Final.pdf</t>
  </si>
  <si>
    <t>https://idev.afdb.org/sites/default/files/Evaluations/2020-03/Guinea%20Bissau-%20Executive%20Summary-EN.pdf</t>
  </si>
  <si>
    <t>https://www.doingbusiness.org/content/dam/doingBusiness/country/g/guinea-bissau/GNB.pdf</t>
  </si>
  <si>
    <t>https://www.afdb.org/fileadmin/uploads/afdb/Documents/Publications/Guinea-Bissau%20Full%20PDF%20Country%20Note.pdf</t>
  </si>
  <si>
    <t>https://www.unicef.org/guineabissau/media/1481/file/Sociodemographic%20Profiles%20For%20MICS.pdf</t>
  </si>
  <si>
    <t>https://www.wacaprogram.org/sites/waca/files/knowdoc/10.%20Guinea-Bissau.pdf</t>
  </si>
  <si>
    <t>https://live.euronext.com/sites/default/files/company_press_releases/attachments_oslo/2024/02/21/611408_PNOR_Release%20Q4-23.pdf</t>
  </si>
  <si>
    <t>https://www.securitycouncilreport.org/atf/cf/%7B65BFCF9B-6D27-4E9C-8CD3-CF6E4FF96FF9%7D/guinea-bissau-sanctions-fact-sheet.pdf</t>
  </si>
  <si>
    <t>https://facultyweb.kennesaw.edu/blundy/Rachel%20Langkau%20SAS%20Presentation.pdf</t>
  </si>
  <si>
    <t>https://www.undp.org/sites/g/files/zskgke326/files/2022-07/300722%20Annual%20Report%202021%20%281%29.pdf</t>
  </si>
  <si>
    <t>https://www4.unfccc.int/sites/submissions/INDC/Published%20Documents/Guinea%20Bissau/1/GUINEA-BISSAU_INDC_Version%20to%20the%20UNFCCC%20(eng).pdf</t>
  </si>
  <si>
    <t>https://www.imf.org/-/media/Files/DSA/external/pubs/ft/dsa/pdf/2017/dsacr17380.ashx</t>
  </si>
  <si>
    <t>https://www.icao.int/Meetings/aircargoafrica2017/Country%20Profiles/Guinea-Bissau.pdf</t>
  </si>
  <si>
    <t>http://indepth-network.org/workshop/2016/presentations/optimunise/05-BCG%20presentation%20final.pdf</t>
  </si>
  <si>
    <t>https://united4efficiency.org/wp-content/uploads/2022/08/GNB_U4E-Country-Saving-Assessment_Jul-22.pdf</t>
  </si>
  <si>
    <t>https://pdf.usaid.gov/pdf_docs/Pdabt642.pdf</t>
  </si>
  <si>
    <t>https://unfccc.int/sites/default/files/resource/Guinea%20Bissau%20INC%20French.pdf</t>
  </si>
  <si>
    <t>https://webapps.ifad.org/members/ec/121/docs/EC-2023-121-W-P-3.pdf</t>
  </si>
  <si>
    <t>https://www.jstor.org/stable/40174695</t>
  </si>
  <si>
    <t>https://unfccc.int/sites/default/files/NDC/2022-06/GUINEA-BISSAU_INDC_Version%20to%20the%20UNFCCC%20%28eng%29.pdf</t>
  </si>
  <si>
    <t>https://www.chimbo.org/wp-content/uploads/2021/04/Cabuy-T.-2014.-A-survey-of-reptiles-and-amphibians-in-the-Boe-region-Guinea-Bissau.pdf</t>
  </si>
  <si>
    <t>http://www.imfconnect.org/content/dam/Compact%20with%20Africa/Countries/guinea/Guinea-Article-4-January-2023.pdf</t>
  </si>
  <si>
    <t>https://iho.int/uploads/user/Capacity%20Building/Reports%20Assessments/2003/6-Guinea_Bissau.pdf</t>
  </si>
  <si>
    <t>https://www.unicef.org/executiveboard/media/9366/file/2022-PL14-Guinea-Bissau_CPD-FR-ODS.pdf</t>
  </si>
  <si>
    <t>https://www.afdb.org/sites/default/files/documents/projects-and-operations/guinea-bissau_-_bissau_city_power_distribution_system_improvement_project_pdsde_-_project_appraisal_report.pdf</t>
  </si>
  <si>
    <t>https://unctad.org/system/files/official-document/diaepcb2022d2_en.pdf</t>
  </si>
  <si>
    <t>https://documents1.worldbank.org/curated/en/658161625729285760/pdf/Guinea-Bissau-COVID-19-Vaccine-Project.pdf</t>
  </si>
  <si>
    <t>https://www.state.gov/wp-content/uploads/2022/02/313615_GUINEA-BISSAU-2021-HUMAN-RIGHTS-REPORT.pdf</t>
  </si>
  <si>
    <t>https://www.afdb.org/fileadmin/uploads/afdb/Documents/Knowledge/West_Africa_Policy_Note_-_Note_04__Dec_2015-Guin%C3%A9e-Bissau.pdf</t>
  </si>
  <si>
    <t>https://www.undp.org/sites/g/files/zskgke326/files/migration/africa/Guinea_Bissau_SocioEconomicImpact_UN.pdf</t>
  </si>
  <si>
    <t>https://unfccc.int/sites/default/files/resource/FINAL_GNB_BUR1.pdf</t>
  </si>
  <si>
    <t>https://www.jstor.org/stable/pdf/159818.pdf</t>
  </si>
  <si>
    <t>https://openknowledge.worldbank.org/bitstream/handle/10986/30706/131679-WP-DB2019-PUBLIC-Guinea-Bissau.pdf?sequence=1</t>
  </si>
  <si>
    <t>https://www.state.gov/wp-content/uploads/2023/02/415610_GUINEA-BISSAU-2022-HUMAN-RIGHTS-REPORT.pdf</t>
  </si>
  <si>
    <t>https://globalinitiative.net/wp-content/uploads/2021/04/Guinea-B-UNSC-policy-brief-13April-web.pdf</t>
  </si>
  <si>
    <t>https://www.icricinternational.org/wp-content/uploads/countries/guine-bissau/tax%20laws.pdf</t>
  </si>
  <si>
    <t>https://docs.wto.org/dol2fe/Pages/SS/directdoc.aspx?filename=q:/WT/TPR/S266R1-03.pdf&amp;Open=True</t>
  </si>
  <si>
    <t>https://www.afdb.org/fileadmin/uploads/afdb/Documents/Project-and-Operations/Guinea%20Bissau_PAURB_EN.pdf</t>
  </si>
  <si>
    <t>https://www.afdb.org/fileadmin/uploads/afdb/Documents/Project-and-Operations/Guinea%20Bissau%20Suppl%20Hlth%20II%20AR%20EN.pdf</t>
  </si>
  <si>
    <t>https://www.hi.org/sn_uploads/federation/country/pdf/2022-12-Country-Sheet-External-Long-GUINEE-BISSAU-EN.pdf</t>
  </si>
  <si>
    <t>http://www.eods.eu/library/guinea_bissau_pres_election_2009_final_report_final_eng.pdf</t>
  </si>
  <si>
    <t>https://www.un.org/development/desa/dpad/wp-content/uploads/sites/45/LDC_Profile_GuineaBissau.pdf</t>
  </si>
  <si>
    <t>https://www.orabank.net/sites/default/files/2021-05/Etats%20Financiers%20consolide%CC%81s%20Oragroup%20avec%20affectation%20re%CC%81sultat%202020_0.pdf</t>
  </si>
  <si>
    <t>https://www.eeas.europa.eu/sites/default/files/documents/C%282021%29_9363_Commission%20Decision_MIP%20Guinea-Bissau_Annex_1.pdf</t>
  </si>
  <si>
    <t>https://assets.publishing.service.gov.uk/media/6229e4078fa8f526cf29aa3c/Notice_Guinea-Bissau_100322.pdf</t>
  </si>
  <si>
    <t>http://deptfinweb01.onsite.hosting.co.za/publications/other/AfricanFiscalForum/2013/english%20version/Session2/gb_presentation_SA.pdf</t>
  </si>
  <si>
    <t>https://www.un-igrac.org/sites/default/files/resources/files/Monitoring%20overview%20-%20Guinea-Bissau.pdf</t>
  </si>
  <si>
    <t>https://info.undp.org/docs/pdc/Documents/GNB/4978_LDCF_Guinea%20Bissau_PRODOC_April%202019.pdf</t>
  </si>
  <si>
    <t>https://unpan.un.org/sites/default/files/11.%20Guinea_Bissau_Presentation_MAEP-DESA_2023151703.pdf</t>
  </si>
  <si>
    <t>https://www.treasury.gov.za/publications/other/AfricanFiscalForum/2013/french%20version/Seance2/gb_presentation_SA.pdf</t>
  </si>
  <si>
    <t>https://www.exteriores.gob.es/Documents/FichasPais/GUINEA-BISSAU_FICHA%20PAIS.pdf</t>
  </si>
  <si>
    <t>https://www.un.org/fr/conf/ldc/pdf/guinea%20bissau.pdf</t>
  </si>
  <si>
    <t>http://deptfinweb01.onsite.hosting.co.za/publications/other/AfricanFiscalForum/2013/french%20version/Seance2/gb_presentation_SA.pdf</t>
  </si>
  <si>
    <t>https://www.africalandpolicy.org/eu-programme/sites/default/files/04_02_CU_GuineaBissau_GW.%20Presentation%20pptx%20%28002%29.pdf</t>
  </si>
  <si>
    <t>https://s24.q4cdn.com/133441296/files/doc_earnings/2023/q4/presentation/Q4-2023-DHI-Investor-Presentation.pdf</t>
  </si>
  <si>
    <t>https://s25.q4cdn.com/108812351/files/doc_presentations/2023/06/Montrose-Investor-Presentation-June-2023.pdf</t>
  </si>
  <si>
    <t>https://d1io3yog0oux5.cloudfront.net/_b08ba80f6ada20b10fb53c4e74109fd6/exxonmobil/db/2260/21611/presentation/2022-exxonmobil-investor-day.pdf</t>
  </si>
  <si>
    <t>https://documents1.worldbank.org/curated/en/958321601575010494/pdf/Management-s-Discussion-and-Analysis-and-Financial-Statements-Fiscal-2020.pdf</t>
  </si>
  <si>
    <t>https://d1io3yog0oux5.cloudfront.net/_0525f46847911a3ef8ef04b23fb23196/exxonmobil/db/2260/21540/presentation/2019-bank-of-america-merrill-lynch-guyana-investor-meeting.pdf</t>
  </si>
  <si>
    <t>https://d1io3yog0oux5.cloudfront.net/_c6cf950d8033d14251ce5f7bfee73d05/exxonmobil/db/2260/21540/presentation/2019-bank-of-america-merrill-lynch-guyana-investor-meeting.pdf</t>
  </si>
  <si>
    <t>https://d1io3yog0oux5.cloudfront.net/_fd8756dd88edb070677d017f2e42bbd3/exxonmobil/db/2260/21540/presentation/2019-bank-of-america-merrill-lynch-guyana-investor-meeting.pdf</t>
  </si>
  <si>
    <t>https://d1io3yog0oux5.cloudfront.net/_bb949332784f3b6186e4fc7748656b1b/exxonmobil/db/2260/21540/presentation/2019-bank-of-america-merrill-lynch-guyana-investor-meeting.pdf</t>
  </si>
  <si>
    <t>https://d1io3yog0oux5.cloudfront.net/_323dc05c0c408d2cb503d07528bc6297/exxonmobil/db/2260/21540/presentation/2019-bank-of-america-merrill-lynch-guyana-investor-meeting.pdf</t>
  </si>
  <si>
    <t>https://d1io3yog0oux5.cloudfront.net/_cdb5acaf9d3a148b00966fd674c4b488/exxonmobil/db/2260/21540/presentation/2019-bank-of-america-merrill-lynch-guyana-investor-meeting.pdf</t>
  </si>
  <si>
    <t>https://d1io3yog0oux5.cloudfront.net/_62c93c7c66e5c264f30087c4452cca92/exxonmobil/db/2260/21611/presentation/2022-exxonmobil-investor-day.pdf</t>
  </si>
  <si>
    <t>https://www.jamstockex.com/wp-content/uploads/2019/02/%E2%80%98Expanding-Regionally-Doing-Business-in-the-Caribbean%E2%80%99-_-Mr.-Guy-Balan-CEO-Mr.-Charles-Clermont-Director-Caribbean-Investor-Capital.pdf</t>
  </si>
  <si>
    <t>https://www.haiti-now.org/wp-content/uploads/2017/05/Developing-Technologies-for-Education-in-Haiti-2017.pdf</t>
  </si>
  <si>
    <t>https://www.hi.org/sn_uploads/country/2021_Fiche_Pays_HAITI_HI_FR.pdf</t>
  </si>
  <si>
    <t>https://unctadstat0.unctad.org/CountryProfile/MaritimeProfile/en-GB/334/MaritimeProfile334.pdf</t>
  </si>
  <si>
    <t>https://unctadstat.unctad.org/CountryProfile/GeneralProfile/en-GB/334/GeneralProfile334.pdf</t>
  </si>
  <si>
    <t>https://www.researchgate.net/profile/Cassandra-Brooks-5/publication/336424412_Managing_Marine_Protected_Areas_in_Remote_Areas_The_Case_of_the_Subantarctic_Heard_and_McDonald_Islands/links/5da15a1545851553ff88ea9a/Managing-Marine-Protected-Areas-in-Remote-Areas-The-Case-of-the-Subantarctic-Heard-and-McDonald-Islands.pdf</t>
  </si>
  <si>
    <t>https://unctad.org/system/files/official-document/tcsdtlinf2022d6_hm.pdf</t>
  </si>
  <si>
    <t>https://core.ac.uk/download/pdf/33322674.pdf</t>
  </si>
  <si>
    <t>https://www.antarctica.gov.au/site/assets/files/11503/aam-issue07.pdf</t>
  </si>
  <si>
    <t>https://www.researchgate.net/profile/Dirk-Welsford/publication/345014144_The_Heard_Island_and_McDonald_Islands_Marine_Reserve_and_Conservation_Zone_-A_model_for_Southern_Ocean_marine_reserves/links/5f9c449e458515b7cfa9d55d/The-Heard-Island-and-McDonald-Islands-Marine-Reserve-and-Conservation-Zone-A-model-for-Southern-Ocean-marine-reserves.pdf</t>
  </si>
  <si>
    <t>https://webgate.ec.europa.eu/isdb_results/factsheets/country/details_heard-and-mcdonald-islands_en.pdf</t>
  </si>
  <si>
    <t>https://www.antarctica.gov.au/site/assets/files/61287/himi_management_plan_2014_2024_upload.pdf</t>
  </si>
  <si>
    <t>https://www.agriculture.gov.au/sites/default/files/documents/heard-ris.pdf</t>
  </si>
  <si>
    <t>https://www.nespthreatenedspecies.edu.au/media/sglajerb/4-2-1-world-heritage-islands-findings-factsheet_2.pdf</t>
  </si>
  <si>
    <t>https://www.dcceew.gov.au/sites/default/files/documents/heard-marine-habitats.pdf</t>
  </si>
  <si>
    <t>https://agupubs.onlinelibrary.wiley.com/doi/pdf/10.1029/2020JC016286</t>
  </si>
  <si>
    <t>https://www.legislation.gov.au/Details/F2014C00285/38fd7026-0995-44a9-a5c9-359357e5e691</t>
  </si>
  <si>
    <t>http://www.heardisland.org/HD_documents/HE_Library/Management/Public_comment_draft_HIMI_Management_Plan_July_2014.pdf</t>
  </si>
  <si>
    <t>https://unctadstat.unctad.org/CountryProfile/MaritimeProfile/en-GB/334/MaritimeProfile334.pdf</t>
  </si>
  <si>
    <t>http://www.heardisland.org/HD_documents/HE_Library/Management/HIMIMR_MP.pdf</t>
  </si>
  <si>
    <t>https://faolex.fao.org/docs/pdf/aus44516original.pdf</t>
  </si>
  <si>
    <t>https://www.dcceew.gov.au/sites/default/files/env/pages/ab12982f-fba5-42c4-87c9-fb6b69fcf811/files/submission-2012.pdf</t>
  </si>
  <si>
    <t>https://eprints.utas.edu.au/13330/4/2007_McIvor_Heard_Island.pdf</t>
  </si>
  <si>
    <t>https://www.agriculture.gov.au/sites/default/files/documents/heard-proposal.pdf</t>
  </si>
  <si>
    <t>https://parksaustralia.gov.au/marine/pub/scientific-publications/archive/heard-ris.pdf</t>
  </si>
  <si>
    <t>http://classic.austlii.edu.au/au/legis/cth/num_act/hiamia195371953277/hiamia195371953277.pdf</t>
  </si>
  <si>
    <t>https://agupubs.onlinelibrary.wiley.com/doi/am-pdf/10.1029/2020jc016286</t>
  </si>
  <si>
    <t>https://www.dcceew.gov.au/sites/default/files/documents/himi-report-07.pdf</t>
  </si>
  <si>
    <t>https://xnatmap.org/report_tdnm/31%20HEARD_IS.pdf</t>
  </si>
  <si>
    <t>https://daff.ent.sirsidynix.net.au/client/en_AU/search/asset/1035183/25</t>
  </si>
  <si>
    <t>https://www.agriculture.gov.au/sites/default/files/documents/himi-report-07.pdf</t>
  </si>
  <si>
    <t>https://www.researchgate.net/profile/Dirk-Welsford/publication/330533358_Developing_a_precautionary_ecosystem_approach_to_managing_fisheries_and_other_marine_activities_at_Heard_Island_and_McDonald_Islands_in_the_Indian_Sector_of_the_Southern_Ocean/links/5c46a00992851c22a38703ed/Developing-a-precautionary-ecosystem-approach-to-managing-fisheries-and-other-marine-activities-at-Heard-Island-and-McDonald-Islands-in-the-Indian-Sector-of-the-Southern-Ocean.pdf</t>
  </si>
  <si>
    <t>https://www.legislation.gov.au/Details/C2008C00326/f9ec1451-66b0-4b6b-b5ce-25221a11f66b</t>
  </si>
  <si>
    <t>https://link.springer.com/content/pdf/10.1007/bf00236989.pdf</t>
  </si>
  <si>
    <t>https://worldheritageoutlook.iucn.org/node/1077/pdf/en?year=2014</t>
  </si>
  <si>
    <t>https://www.aph.gov.au/~/media/wopapub/house/committee/jsct/12may2004/treaties/frnia_pdf.ashx</t>
  </si>
  <si>
    <t>https://worldheritageoutlook.iucn.org/node/1077/pdf/en?year=2017</t>
  </si>
  <si>
    <t>https://eprints.utas.edu.au/13595/4/2000_Quilty_Heard_rst.pdf</t>
  </si>
  <si>
    <t>http://www.xnatmap.org/report_tdnm/31%20HEARD_IS.pdf</t>
  </si>
  <si>
    <t>https://www.afma.gov.au/sites/default/files/2023-02/HIMI-TAC-Determination-2017-Final.pdf</t>
  </si>
  <si>
    <t>https://parksaustralia.gov.au/marine/pub/scientific-publications/archive/heard-marine-habitats.pdf</t>
  </si>
  <si>
    <t>https://whc.unesco.org/document/153802</t>
  </si>
  <si>
    <t>https://www.antarctica.gov.au/site/assets/files/61426/himi_marine_reserve_14234_1.pdf</t>
  </si>
  <si>
    <t>https://www.researchgate.net/profile/Patrick-Quilty/publication/266348005_Heard_Island_and_the_McDonald_Islands_A_window_into_the_Kerguelen_Plateau/links/564cf5c308ae1ef9296a6f5d/Heard-Island-and-the-McDonald-Islands-A-window-into-the-Kerguelen-Plateau.pdf</t>
  </si>
  <si>
    <t>https://onlinelibrary.wiley.com/doi/epdf/10.1111/j.1440-6055.1984.tb01903.x</t>
  </si>
  <si>
    <t>https://unctadstat-uat.unctad.org/CountryProfile/MaritimeProfile/en-GB/334/MaritimeProfile334.pdf</t>
  </si>
  <si>
    <t>https://transfer.data.aad.gov.au/aadc-maps/public/heard/himi_marine_reserve_14234.pdf</t>
  </si>
  <si>
    <t>https://www.dcceew.gov.au/sites/default/files/env/pages/df7265f3-a6c7-415f-8cb1-5419c95a56e1/files/heard-mcdonald-factsheet.pdf</t>
  </si>
  <si>
    <t>https://www.antarctica.gov.au/site/assets/files/61426/heard_aust_antarctica_14237.pdf</t>
  </si>
  <si>
    <t>https://www.antarctica.gov.au/site/assets/files/61170/himi_mr_proposal_may20021.pdf</t>
  </si>
  <si>
    <t>https://www.dcceew.gov.au/system/files/resources/c031c871-a5e3-4ebd-a861-6eb73ba3b4f4/files/heard-marine-habitats.pdf</t>
  </si>
  <si>
    <t>https://www.jstor.org/stable/1123295?ab_segments=&amp;searchKey=</t>
  </si>
  <si>
    <t>https://www.vatican.va/content/francesco/en/speeches/2022/march/documents/20220312-tribunale-scv.pdf</t>
  </si>
  <si>
    <t>https://www.catholicsforchoice.org/wp-content/uploads/2021/02/See-Change-Briefing-Paper.pdf</t>
  </si>
  <si>
    <t>https://www.vatican.va/content/francesco/en/motu_proprio/documents/papa-francesco-motu-proprio-20210323_decreto-retribuzioni.pdf</t>
  </si>
  <si>
    <t>https://www.state.gov/wp-content/uploads/2022/07/ICS_EUR_Holy-See_Public.pdf</t>
  </si>
  <si>
    <t>https://press.vatican.va/content/salastampa/it/bollettino/pubblico/2014/07/09/0509.pdf</t>
  </si>
  <si>
    <t>https://rm.coe.int/the-holy-see-including-vatican-city-state-progress-report-and-written-/1680716107</t>
  </si>
  <si>
    <t>https://press.vatican.va/content/salastampa/en/bollettino/pubblico/2022/07/08/220708a.pdf</t>
  </si>
  <si>
    <t>https://whc.unesco.org/document/162816</t>
  </si>
  <si>
    <t>https://encyclopedia.adventist.org/assets/pdf/article-9D5H.pdf</t>
  </si>
  <si>
    <t>https://epass.vatican.va/PASSdossier_ENGL.pdf</t>
  </si>
  <si>
    <t>https://epass.vatican.va/Dossier_INFO_ENGL.pdf</t>
  </si>
  <si>
    <t>https://rm.coe.int/mutual-evaluation-report-executive-summary-anti-money-laundering-and-c/16807160f8</t>
  </si>
  <si>
    <t>https://press.vatican.va/content/salastampa/en/bollettino/pubblico/2020/03/16/200316b.pdf</t>
  </si>
  <si>
    <t>https://press.vatican.va/content/salastampa/en/bollettino/pubblico/2023/05/13/230513c.pdf</t>
  </si>
  <si>
    <t>https://brill.com/previewpdf/display/book/edcoll/9789004227590/B9789004227590-s021.xml</t>
  </si>
  <si>
    <t>https://gojil.eu/issues/33/33_article_ryngaert.pdf</t>
  </si>
  <si>
    <t>https://ciaotest.cc.columbia.edu/journals/gojil/v3i3/f_0024225_19758.pdf</t>
  </si>
  <si>
    <t>https://www.vatican.va/content/francesco/en/motu_proprio/documents/papa-francesco-motu-proprio_20130711_organi-giudiziari.pdf</t>
  </si>
  <si>
    <t>https://www.vatican.va/content/francesco/en/motu_proprio/documents/papa-francesco_20160906_statuto-segreteria-comunicazione.pdf</t>
  </si>
  <si>
    <t>https://www.judiciary.uk/wp-content/uploads/2022/07/Athena-Capital-v-Holy-See.pdf</t>
  </si>
  <si>
    <t>https://press.vatican.va/content/salastampa/en/bollettino/pubblico/2023/12/21/231221a.pdf</t>
  </si>
  <si>
    <t>https://pure.au.dk/portal/files/310854241/The_Legal_Relations_of_the_European_Union_with_the_Vatican_City_State_and_Holy_See_Published_version_2022.pdf</t>
  </si>
  <si>
    <t>https://www.vatican.va/content/francesco/en/motu_proprio/documents/papa-francesco-motu-proprio-20200519_procedure-aggiudicazione-contrattipubblici.pdf</t>
  </si>
  <si>
    <t>https://press.vatican.va/content/salastampa/en/bollettino/pubblico/2018/12/06/181207i.pdf</t>
  </si>
  <si>
    <t>https://rm.coe.int/mutual-evaluation-report-anti-money-laundering-and-combating-the-finan/16807160fa</t>
  </si>
  <si>
    <t>https://www.culturaldiplomacy.org/academy/content/pdf/participant-papers/2014-rome/James_Cussen_-_The_Holy_See_in_the_International_Theoretical_Marketplace.pdf</t>
  </si>
  <si>
    <t>https://www.aif.va/ENG/pdf/GRA_2018.pdf</t>
  </si>
  <si>
    <t>https://www.cia.gov/the-world-factbook/about/archives/2021/static/659aac467c25eb3ea439794ec727bd88/VT-travel-facts.pdf</t>
  </si>
  <si>
    <t>https://www.jstor.org/stable/40294524</t>
  </si>
  <si>
    <t>https://press.vatican.va/content/salastampa/en/bollettino/pubblico/2021/03/24/210324c.pdf</t>
  </si>
  <si>
    <t>http://knowyourcountry.info/files/vaticancityamlreportaug2014_1.pdf</t>
  </si>
  <si>
    <t>https://wipolex-res.wipo.int/edocs/lexdocs/laws/en/va/va004en.pdf</t>
  </si>
  <si>
    <t>https://www.vatican.va/content/francesco/en/motu_proprio/documents/papa-francesco-motu-proprio-20210426_trasparenza-finanzapubblica.pdf</t>
  </si>
  <si>
    <t>https://scholarlycommons.law.cwsl.edu/cgi/viewcontent.cgi?article=1963&amp;context=cwilj</t>
  </si>
  <si>
    <t>https://rm.coe.int/moneyval-2021-4/1680a2c80b</t>
  </si>
  <si>
    <t>https://press.vatican.va/content/salastampa/it/bollettino/pubblico/2014/01/16/0032.pdf</t>
  </si>
  <si>
    <t>https://www.fatf-gafi.org/content/dam/fatf-gafi/fsrb-mer/Moneyval-Mutual-Evaluation-Holy-See-2021.pdf.coredownload.inline.pdf</t>
  </si>
  <si>
    <t>https://www.irs.gov/pub/irs-utl/QI%20Attachment%20for%20HS%20VCS%20Final.pdf</t>
  </si>
  <si>
    <t>https://www.researchgate.net/profile/Olga-Kuznetsova-5/publication/313448599_Vatican_City/links/589b179092851c8bb68607b5/Vatican-City.pdf?origin=publication_detail</t>
  </si>
  <si>
    <t>https://www.catholicsforchoice.org/wp-content/uploads/2014/08/2013-See-Change.pdf</t>
  </si>
  <si>
    <t>https://www.vatican.va/content/francesco/en/speeches/2024/march/documents/20240302-inaugurazione-anno-giudiziario.pdf</t>
  </si>
  <si>
    <t>https://www.cia.gov/the-world-factbook/about/archives/2021/static/bbf74fe1d61b118d9217025e9463b84c/VT-summary.pdf</t>
  </si>
  <si>
    <t>https://press.vatican.va/content/salastampa/en/bollettino/pubblico/2020/12/21/201221b.pdf</t>
  </si>
  <si>
    <t>https://pohiseadus.riigioigus.ee/system/files/inline-files/chv062_0.pdf</t>
  </si>
  <si>
    <t>https://www.csce.gov/wp-content/uploads/2018/12/Holy-See-Designed-Final.pdf</t>
  </si>
  <si>
    <t>https://unctad.org/system/files/official-document/tcsdtlinf2022d6_va.pdf</t>
  </si>
  <si>
    <t>https://www.state.gov/wp-content/uploads/2019/02/15-610-Holy-See-Taxation-Compliance.pdf</t>
  </si>
  <si>
    <t>https://arrow.tudublin.ie/cgi/viewcontent.cgi?article=1071&amp;context=aaschmedart</t>
  </si>
  <si>
    <t>https://www.vatican.va/content/francesco/en/messages/pont-messages/2023/documents/20231122-messaggio-tutelamonumenti-santasede.pdf</t>
  </si>
  <si>
    <t>https://www.catholicsforchoice.org/wp-content/uploads/2013/08/CFC_See_Change_2013.pdf</t>
  </si>
  <si>
    <t>https://www.vatican.va/content/francesco/en/speeches/2023/december/documents/20231211-ufficio-revisoregenerale.pdf</t>
  </si>
  <si>
    <t>https://link.springer.com/content/pdf/10.1057/9780230271326_292.pdf</t>
  </si>
  <si>
    <t>https://www.researchgate.net/profile/Olga-Kuznetsova-5/publication/313448599_Vatican_City/links/589b179092851c8bb68607b5/Vatican-City.pdf</t>
  </si>
  <si>
    <t>https://2017-2021.state.gov/wp-content/uploads/2019/01/ICS-Holy-See_UNCLASS_508.pdf</t>
  </si>
  <si>
    <t>https://wheretofromheredotorg.files.wordpress.com/2017/01/annexure-5-motu-proprio-issued-by-franscis.pdf</t>
  </si>
  <si>
    <t>https://www.tandfonline.com/doi/pdf/10.1080/15570274.2017.1392140</t>
  </si>
  <si>
    <t>http://www.gojil.eu/issues/33/33_article_ryngaert.pdf</t>
  </si>
  <si>
    <t>https://press.vatican.va/content/salastampa/en/bollettino/pubblico/2023/10/07/231007e.pdf</t>
  </si>
  <si>
    <t>https://link.springer.com/content/pdf/10.1057/9780230271333_292.pdf</t>
  </si>
  <si>
    <t>https://press.vatican.va/content/salastampa/en/bollettino/pubblico/2022/12/22/221222c0.pdf</t>
  </si>
  <si>
    <t>https://webgate.ec.europa.eu/isdb_results/isdb_rsg/factsheets/country_factsheets/all_cfs/2016/pdf/fs_VA_2016.pdf</t>
  </si>
  <si>
    <t>https://www.aif.va/ENG/pdf/AIF%20Report%202014%20ENG.pdf</t>
  </si>
  <si>
    <t>https://www.womensordination.org/blog/wp-content/uploads/2019/03/Catholics-for-Human-Rights-Report-revised.pdf</t>
  </si>
  <si>
    <t>https://www.bishop-accountability.org/news2013/11_12/MONEYVAL201328_HS_ProgRep1_en.pdf</t>
  </si>
  <si>
    <t>https://link.springer.com/content/pdf/10.1007/978-1-349-59643-0_349.pdf</t>
  </si>
  <si>
    <t>https://webgate.ec.europa.eu/isdb_results/isdb_rsg/factsheets/country_factsheets/all_cfs/2015/pdf/fs_VA_2015.pdf</t>
  </si>
  <si>
    <t>https://ijrcenter.org/wp-content/uploads/2020/02/Vatican-City-Factsheet.pdf</t>
  </si>
  <si>
    <t>https://www.fatf-gafi.org/content/dam/fatf-gafi/fsrb-mer/Moneyval-Mutual-Evaluation-Holy-See-2021.pdf</t>
  </si>
  <si>
    <t>https://unfccc.int/sites/default/files/NDC/2023-05/Vatican%20City%20State%20NDCs%20-%20May%202023.pdf</t>
  </si>
  <si>
    <t>https://arno.uvt.nl/show.cgi?fid=114794</t>
  </si>
  <si>
    <t>https://rm.coe.int/mutual-evaluation-report-annexes-anti-money-laundering-and-combating-t/16807160f7</t>
  </si>
  <si>
    <t>https://www.jstor.org/stable/27083954</t>
  </si>
  <si>
    <t>https://press.vatican.va/content/salastampa/en/bollettino/pubblico/2021/12/23/211223d.pdf</t>
  </si>
  <si>
    <t>http://www.uniset.ca/microstates2/va_Vatican_Fundamental_law_2000_en.pdf</t>
  </si>
  <si>
    <t>https://sites.lsa.umich.edu/francisblouin/wp-content/uploads/sites/257/2015/04/historical-overview-vatican.pdf</t>
  </si>
  <si>
    <t>https://www.um.edu.mt/library/oar/bitstream/123456789/62286/1/On_the_status_of_the_holy_see_in_international_law.pdf</t>
  </si>
  <si>
    <t>https://reproductiverights.org/sites/default/files/documents/pub_bp_holyseeattheun.pdf</t>
  </si>
  <si>
    <t>https://www.vatican.va/content/francesco/en/motu_proprio/documents/papa-francesco-motu-proprio_20130808_prevenzione-contrasto.pdf</t>
  </si>
  <si>
    <t>https://www.seakinglibrary.com/uploads/2/5/0/5/25052505/vatican_city__the_holy_see_.pdf</t>
  </si>
  <si>
    <t>https://link.springer.com/content/pdf/10.1057/9780230271302_286.pdf</t>
  </si>
  <si>
    <t>https://scholarship.law.edu/cgi/viewcontent.cgi?article=1369&amp;context=lawreview</t>
  </si>
  <si>
    <t>https://www.jstor.org/stable/2499849</t>
  </si>
  <si>
    <t>https://press.vatican.va/content/salastampa/en/bollettino/pubblico/2024/01/09/240109c.pdf</t>
  </si>
  <si>
    <t>https://home.treasury.gov/system/files/131/FATCA-Agreement-Holy-See-6-10-2015.pdf</t>
  </si>
  <si>
    <t>https://www.vatican.va/content/francesco/en/motu_proprio/documents/papa-francesco-motu-proprio-20201226_una-migliore-organizzazione.pdf</t>
  </si>
  <si>
    <t>http://arno.uvt.nl/show.cgi?fid=114794</t>
  </si>
  <si>
    <t>https://scholarship.law.vanderbilt.edu/cgi/viewcontent.cgi?article=1698&amp;context=vjtl</t>
  </si>
  <si>
    <t>https://pure.au.dk/ws/files/310854241/The_Legal_Relations_of_the_European_Union_with_the_Vatican_City_State_and_Holy_See_Published_version_2022.pdf</t>
  </si>
  <si>
    <t>https://www.jstor.org/stable/27745671</t>
  </si>
  <si>
    <t>https://is.muni.cz/el/law/podzim2018/MP910Z/um/papers/Vatican_Holy_See_Legal_Status.pdf</t>
  </si>
  <si>
    <t>https://press.vatican.va/content/salastampa/en/bollettino/pubblico/2024/03/16/240316d.pdf</t>
  </si>
  <si>
    <t>http://www.radiovaticana.va/docs/moneyval-holysee/04-MONEYVAL%20Holy%20See%20QA_EN%20.pdf</t>
  </si>
  <si>
    <t>https://www.vatican.va/content/francesco/en/messages/pont-messages/2013/documents/papa-francesco_20131007_presidente-governatorato.pdf</t>
  </si>
  <si>
    <t>https://www.aif.va/ENG/pdf/Regolamenti/EN-Instruction_no.5_Annex.pdf</t>
  </si>
  <si>
    <t>https://www.vatican.va/content/francesco/en/speeches/2023/february/documents/20230225-annogiudiziario-tribunalescv.pdf</t>
  </si>
  <si>
    <t>https://www.jstor.org/stable/2189550</t>
  </si>
  <si>
    <t>https://www.vatican.va/content/francesco/en/letters/2013/documents/papa-francesco_20130718_chirografo-commissione-economica.pdf</t>
  </si>
  <si>
    <t>https://www.vatican.va/content/francesco/en/speeches/2019/march/documents/papa-francesco_20190304_archivio-segretovaticano.pdf</t>
  </si>
  <si>
    <t>https://sites.lsa.umich.edu/francisblouin/wp-content/uploads/sites/257/2015/04/Brief_Overview.pdf</t>
  </si>
  <si>
    <t>https://tspace.library.utoronto.ca/bitstream/1807/128623/1/The%20Holy%20See%20at%20United%20Nations%20Conferences.pdf</t>
  </si>
  <si>
    <t>https://sciendo.com/pdf/10.1515/pn-2016-0007</t>
  </si>
  <si>
    <t>https://press.vatican.va/content/salastampa/en/bollettino/pubblico/2018/01/08/180108a.pdf</t>
  </si>
  <si>
    <t>https://press.vatican.va/content/salastampa/en/bollettino/pubblico/2021/02/08/210208a.pdf</t>
  </si>
  <si>
    <t>http://www.reproductiverights.org/sites/default/files/documents/pub_bp_holyseeattheun.pdf</t>
  </si>
  <si>
    <t>http://www.worldmap.org/uploads/9/3/4/4/9344303/the_holy_see.pdf</t>
  </si>
  <si>
    <t>https://legal.un.org/legislativeseries/pdfs/chapters/book4/book4_vatican.pdf</t>
  </si>
  <si>
    <t>https://scindeks-clanci.ceon.rs/data/pdf/1820-3159/2015/1820-31591502005A.pdf</t>
  </si>
  <si>
    <t>https://eur-lex.europa.eu/legal-content/EN/TXT/PDF/?uri=CELEX:02010A0204(01)-20160315</t>
  </si>
  <si>
    <t>https://www.jstor.org/stable/23247752</t>
  </si>
  <si>
    <t>https://www.vatican.va/content/john-paul-ii/en/encyclicals/documents/hf_jp-ii_enc_25031995_evangelium-vitae.pdf</t>
  </si>
  <si>
    <t>http://www.seakinglibrary.com/uploads/2/5/0/5/25052505/vatican_city__the_holy_see_.pdf</t>
  </si>
  <si>
    <t>https://www.iaea.org/sites/default/files/publications/magazines/bulletin/bull14-4/14403503535.pdf</t>
  </si>
  <si>
    <t>https://www.vatican.va/content/francesco/en/speeches/2022/april/documents/20220420-catholic-education-project.pdf</t>
  </si>
  <si>
    <t>https://webgate.ec.europa.eu/isdb_results/isdb_rsg/factsheets/country_factsheets/all_cfs/2014/pdf/fs_VA_2014.pdf</t>
  </si>
  <si>
    <t>https://ccrjustice.org/sites/default/files/attach/2014/12/UN_CRC_ConcludingObservations_CRC.pdf</t>
  </si>
  <si>
    <t>https://www.jstor.org/stable/2536462</t>
  </si>
  <si>
    <t>https://eur-lex.europa.eu/legal-content/EN/TXT/PDF/?uri=CELEX:22010A0204(01)</t>
  </si>
  <si>
    <t>https://www.interpol.int/content/download/5521/file/79%20GA%20-%20Speech%20by%20Mons.%20Carlo%20Maria%20Vigano,%20Secretary%20General%20of%20the%20Governorate%20of%20the%20Vatican%20City%20State,%20Holy%20See.pdf</t>
  </si>
  <si>
    <t>https://www.vatican.va/content/francesco/en/speeches/2021/march/documents/papa-francesco_20210327_tribunale-scv.pdf</t>
  </si>
  <si>
    <t>https://www.cambridge.org/core/services/aop-cambridge-core/content/view/7A4794147D9284079DF09CBDA9135622/S175504832300024Xa.pdf/the-power-politics-of-the-holy-see-the-church-the-state-and-its-citizens.pdf</t>
  </si>
  <si>
    <t>https://www.bishop-accountability.org/resources/resource-files/reports/HolySeeAndCRC-Exec.pdf</t>
  </si>
  <si>
    <t>https://www.cambridge.org/core/services/aop-cambridge-core/content/view/7A4794147D9284079DF09CBDA9135622/S175504832300024Xa.pdf/div-class-title-the-power-politics-of-the-holy-see-the-church-the-state-and-its-citizens-div.pdf</t>
  </si>
  <si>
    <t>https://scholarship.claremont.edu/cgi/viewcontent.cgi?article=1190&amp;context=urceu</t>
  </si>
  <si>
    <t>http://aei.pitt.edu/75039/2/Vatican.pdf</t>
  </si>
  <si>
    <t>https://www.vatican.va/content/francesco/en/speeches/2023/october/documents/20231025-intervento-sinodo.pdf</t>
  </si>
  <si>
    <t>https://www.vatican.va/content/francesco/en/speeches/2019/december/documents/papa-francesco_20191221_dipendenti-vaticani.pdf</t>
  </si>
  <si>
    <t>https://www.vatican.va/content/francesco/en/messages/pont-messages/2022/documents/20220713-messaggio-resilienza.pdf</t>
  </si>
  <si>
    <t>https://www.pas.va/content/dam/casinapioiv/pas/pdf-booklet/booklet_4_october_2022.pdf</t>
  </si>
  <si>
    <t>https://www.vatican.va/content/benedict-xvi/en/speeches/2007/may/documents/hf_ben-xvi_spe_20070531_governatorato.pdf</t>
  </si>
  <si>
    <t>https://www.vatican.va/content/francesco/en/homilies/2024/documents/20240202_omelia-vita-consacrata.pdf</t>
  </si>
  <si>
    <t>https://globaledge.msu.edu/countries/holy-see/memo/</t>
  </si>
  <si>
    <t>https://www.bishop-accountability.org/news2012/07_08/MONEYVAL201217_MER_HS_en.pdf</t>
  </si>
  <si>
    <t>https://www.vatican.va/content/francesco/en/apost_constitutions/documents/20220319-costituzione-ap-praedicate-evangelium.pdf</t>
  </si>
  <si>
    <t>https://www.vatican.va/content/francesco/en/speeches/2022/december/documents/20221215-credenziali-ambasciatori.pdf</t>
  </si>
  <si>
    <t>https://scholarship.law.duke.edu/cgi/viewcontent.cgi?article=1576&amp;context=djcil</t>
  </si>
  <si>
    <t>http://www.uniset.ca/microstates2/va_46AmJIntL308.pdf</t>
  </si>
  <si>
    <t>http://eprints.rclis.org/38886/1/Science%20at%20the%20Vatican.pdf</t>
  </si>
  <si>
    <t>https://www.moneylaundering.com/wp-content/uploads/2021/06/Ior.Report.AML_.61021.pdf</t>
  </si>
  <si>
    <t>https://press.vatican.va/content/salastampa/en/bollettino/pubblico/2021/11/04/211104e.pdf</t>
  </si>
  <si>
    <t>https://www.vatican.va/content/francesco/en/letters/2021/documents/20211208-chirografo-fondazione-fratellitutti.pdf</t>
  </si>
  <si>
    <t>https://eprints.gla.ac.uk/248951/1/248951.pdf</t>
  </si>
  <si>
    <t>https://aceproject.org/ero-en/regions/europe/VA/holy-see-vatican-city-fundamental-law-of-vatican</t>
  </si>
  <si>
    <t>https://ccrjustice.org/files/CAT_C_VAT_CO_1_17271_E.pdf</t>
  </si>
  <si>
    <t>https://www.vatican.va/content/francesco/en/speeches/2020/september/documents/papa-francesco_20200928_ispettoratops-vaticano.pdf</t>
  </si>
  <si>
    <t>https://www.vatican.va/content/francesco/en/motu_proprio/documents/papa-francesco-motu-proprio_20150627_segreteria-comunicazione.pdf</t>
  </si>
  <si>
    <t>https://www.vatican.va/content/francesco/en/messages/migration/documents/papa-francesco_20200513_world-migrants-day-2020.pdf</t>
  </si>
  <si>
    <t>https://www.vatican.va/content/francesco/en/speeches/2017/december/documents/papa-francesco_20171221_dipendenti-vaticani.pdf</t>
  </si>
  <si>
    <t>https://www.rightofassembly.info/assets/downloads/1929_Lateran_Treaty.pdf</t>
  </si>
  <si>
    <t>https://www.vatican.va/content/francesco/en/speeches/2016/december/documents/papa-francesco_20161222_dipendenti-vaticani.pdf</t>
  </si>
  <si>
    <t>https://git.aeye.ai/textbooks/Resources/download/the%20holy%20see%20vatican%20collection.pdf</t>
  </si>
  <si>
    <t>https://www.vatican.va/content/francesco/en/speeches/2021/september/documents/20210918-fedeli-diocesiroma.pdf</t>
  </si>
  <si>
    <t>https://scholarship.law.edu/cgi/viewcontent.cgi?article=1306&amp;context=scholar</t>
  </si>
  <si>
    <t>https://ijoc.org/index.php/ijoc/article/viewFile/20371/4183</t>
  </si>
  <si>
    <t>https://www.vatican.va/content/john-paul-ii/en/speeches/1998/october/documents/hf_jp-ii_spe_19981015_cong-clergy.pdf</t>
  </si>
  <si>
    <t>https://www.fatf-gafi.org/content/dam/fatf-gafi/fsrb-mer/Moneyval-Mutual-Evaluation-Holy-See-2021.pdf.coredownload.pdf</t>
  </si>
  <si>
    <t>https://www.vatican.va/content/francesco/en/speeches/2023/february/documents/20230209-sport-vaticano.pdf</t>
  </si>
  <si>
    <t>https://www.vatican.va/content/francesco/en/angelus/2024/documents/20240128-angelus.pdf</t>
  </si>
  <si>
    <t>https://press.vatican.va/content/salastampa/en/bollettino/pubblico/2022/03/19/220319c.pdf</t>
  </si>
  <si>
    <t>https://cop23.unfccc.int/sites/default/files/NDC/2023-05/Vatican%20City%20State%20NDCs%20-%20May%202023.pdf</t>
  </si>
  <si>
    <t>https://www.vatican.va/content/john-paul-ii/en/speeches/1979/october/documents/hf_jp-ii_spe_19791002_general-assembly-onu.pdf</t>
  </si>
  <si>
    <t>https://www.vatican.va/content/john-paul-ii/en/audiences/1999/documents/hf_jp-ii_aud_04081999.pdf</t>
  </si>
  <si>
    <t>https://core.ac.uk/download/pdf/296277356.pdf</t>
  </si>
  <si>
    <t>https://www.vatican.va/content/francesco/en/speeches/2015/december/documents/papa-francesco_20151221_dipendenti-santa-sede-scv.pdf</t>
  </si>
  <si>
    <t>https://www.mea.gov.in/Portal/ForeignRelation/Website_Brief_India-Holy_See_Relations_August_2017.pdf</t>
  </si>
  <si>
    <t>https://www.vatican.va/content/francesco/en/speeches/2018/march/documents/papa-francesco_20180326_ispettorato-ps-vaticano.pdf</t>
  </si>
  <si>
    <t>https://www.vatican.va/content/benedict-xvi/en/homilies/2006/documents/hf_ben-xvi_hom_20060202_presentation-lord.pdf</t>
  </si>
  <si>
    <t>https://link.springer.com/content/pdf/10.1007/978-94-017-7102-3_13.pdf</t>
  </si>
  <si>
    <t>https://www.vatican.va/content/francesco/en/angelus/2024/documents/20240204-angelus.pdf</t>
  </si>
  <si>
    <t>https://www.mea.gov.in/Portal/ForeignRelation/Bilateral_brief_on_The_Holy_See_for_MEA_Website_September_2023__1_.pdf</t>
  </si>
  <si>
    <t>http://www.uniset.ca/microstates2/va_cyclopedia.pdf</t>
  </si>
  <si>
    <t>https://www.vatican.va/content/francesco/en/speeches/2023/december/documents/20231202-dubai-cop28.pdf</t>
  </si>
  <si>
    <t>https://www.vatican.va/content/francesco/en/apost_letters/documents/papa-francesco_lettera-ap_20150627_segreteria-comunicazione.pdf</t>
  </si>
  <si>
    <t>https://www.vatican.va/content/francesco/en/angelus/2016/documents/papa-francesco_angelus_20160101.pdf</t>
  </si>
  <si>
    <t>https://www.jstor.org/stable/2619049</t>
  </si>
  <si>
    <t>https://rm.coe.int/09000016807160fa</t>
  </si>
  <si>
    <t>https://www.vatican.va/content/francesco/en/speeches/2020/february/documents/papa-francesco_20200215_apertura-annogiudiziario.pdf</t>
  </si>
  <si>
    <t>https://uniset.ca/microstates2/va_Vatican_Fundamental_law_2000_en.pdf</t>
  </si>
  <si>
    <t>https://www.mesacc.edu/sites/default/files/pages/students/international-education/study-abroad/VaticanCity-Report-World.pdf</t>
  </si>
  <si>
    <t>https://www.vatican.va/content/francesco/en/messages/pont-messages/2021/documents/papa-francesco_20210522_videomessaggio-pentecoste.pdf</t>
  </si>
  <si>
    <t>https://www.vatican.va/content/john-paul-ii/en/apost_constitutions/documents/hf_jp-ii_apc_19880628_pastor-bonus-general-norms.pdf</t>
  </si>
  <si>
    <t>https://rm.coe.int/1680721478</t>
  </si>
  <si>
    <t>https://scholarship.law.edu/cgi/viewcontent.cgi?article=1781&amp;context=scholar</t>
  </si>
  <si>
    <t>https://www.vatican.va/content/francesco/en/angelus/2023/documents/20231101-angelus.pdf</t>
  </si>
  <si>
    <t>https://www.interpol.int/en/content/download/5521/file/79%20GA%20-%20Speech%20by%20Mons.%20Carlo%20Maria%20Vigano,%20Secretary%20General%20of%20the%20Governorate%20of%20the%20Vatican%20City%20State,%20Holy%20See.pdf</t>
  </si>
  <si>
    <t>https://www.vatican.va/content/francesco/en/speeches/2018/december/documents/papa-francesco_20181221_dipendenti-vaticani.pdf</t>
  </si>
  <si>
    <t>https://www.vatican.va/content/francesco/en/homilies/2023/documents/20230930-vegliaecumenica.pdf</t>
  </si>
  <si>
    <t>https://www.vatican.va/content/francesco/en/letters/2023/documents/20230130-chirografo-ior.pdf</t>
  </si>
  <si>
    <t>https://www.vatican.va/content/john-paul-ii/en/apost_constitutions/documents/hf_jp-ii_apc_22021996_universi-dominici-gregis.pdf</t>
  </si>
  <si>
    <t>https://www.vatican.va/content/francesco/en/angelus/2023/documents/20230730-angelus.pdf</t>
  </si>
  <si>
    <t>https://www.mea.gov.in/Portal/ForeignRelation/Holy_See_Dec_2016.pdf</t>
  </si>
  <si>
    <t>https://www.jstor.org/stable/25019543</t>
  </si>
  <si>
    <t>https://www.museivaticani.va/content/dam/museivaticani/pdf/visita_musei/scegli_visita/giardini/Giardini_Vaticani_open_bus_info_en.pdf</t>
  </si>
  <si>
    <t>https://www.laudatosi.org/app/download/5813924583/Vatican+City+State+NDCs+-+May+2023.pdf</t>
  </si>
  <si>
    <t>https://www.vatican.va/content/francesco/en/speeches/2024/january/documents/20240115-sbf-custodia.pdf</t>
  </si>
  <si>
    <t>https://www.jstor.org/stable/45345705</t>
  </si>
  <si>
    <t>https://www.vatican.va/content/francesco/en/speeches/2022/february/documents/20220203-ispettoratops-vaticano.pdf</t>
  </si>
  <si>
    <t>https://www.vatican.va/content/benedict-xvi/en/speeches/2006/december/documents/hf_ben_xvi_spe_20061216_musei-vaticani.pdf</t>
  </si>
  <si>
    <t>https://www.vatican.va/content/francesco/en/angelus/2021/documents/papa-francesco_regina-caeli_20210516.pdf</t>
  </si>
  <si>
    <t>https://www.vatican.va/content/francesco/en/speeches/2020/december/documents/papa-francesco_20201221_dipendenti-scv.pdf</t>
  </si>
  <si>
    <t>https://www.vatican.va/content/francesco/en/messages/pont-messages/2023/documents/20231228-messaggio-taize.pdf</t>
  </si>
  <si>
    <t>https://www.aif.va/ENG/pdf/ASIF%20Report%202021%20ENG.pdf</t>
  </si>
  <si>
    <t>https://www.vatican.va/content/francesco/en/apost_letters/documents/20230619-sublimitas-et-miseria-hominis.pdf</t>
  </si>
  <si>
    <t>https://www.amlc.nl/wp-content/uploads/2022/02/MER_Holy-See-Vatican-City-2012.pdf</t>
  </si>
  <si>
    <t>https://www.andersonadvocates.com/wp-content/uploads/2019/12/Keenan-v.-Holy-See-Complaint.pdf</t>
  </si>
  <si>
    <t>https://www.bc.edu/content/dam/files/research_sites/cjl/pdf/Cohen2010Article.pdf</t>
  </si>
  <si>
    <t>https://cdn.cnsnews.com/documents/UN%20COMIMITTE%20ON%20THE%20RIGHTS%20OF%20THE%20CHILD-CONCLUDING%20OBSERVATION%20ON%20HOLY%20SEE-02-25-14.pdf</t>
  </si>
  <si>
    <t>https://rm.coe.int/0900001680a2c80b</t>
  </si>
  <si>
    <t>https://www.vatican.va/content/benedict-xvi/en/apost_exhortations/documents/hf_ben-xvi_exh_20100930_verbum-domini.pdf</t>
  </si>
  <si>
    <t>https://www.vatican.va/content/francesco/en/audiences/2023/documents/20231122-udienza-generale.pdf</t>
  </si>
  <si>
    <t>https://www.vatican.va/content/francesco/en/speeches/2023/august/documents/20230802-portogallo-autorita.pdf</t>
  </si>
  <si>
    <t>https://www.vatican.va/content/francesco/en/speeches/2023/april/documents/20230428-ungheria-autorita.pdf</t>
  </si>
  <si>
    <t>https://www.vatican.va/content/francesco/en/homilies/2024/documents/20240101_omelia-madredidio-pace.pdf</t>
  </si>
  <si>
    <t>https://www.vatican.va/content/francesco/en/angelus/2021/documents/papa-francesco_regina-caeli_20210523.pdf</t>
  </si>
  <si>
    <t>https://www.vatican.va/content/john-paul-ii/en/audiences/1997/documents/hf_jp-ii_aud_30041997.pdf</t>
  </si>
  <si>
    <t>https://www.vatican.va/content/benedict-xvi/en/speeches/2008/january/documents/hf_ben-xvi_spe_20080111_pubblica-sicurezza.pdf</t>
  </si>
  <si>
    <t>https://www.vatican.va/content/francesco/en/speeches/2014/december/documents/papa-francesco_20141222_curia-romana.pdf</t>
  </si>
  <si>
    <t>https://www.vatican.va/content/benedict-xvi/en/apost_exhortations/documents/hf_ben-xvi_exh_20070222_sacramentum-caritatis.pdf</t>
  </si>
  <si>
    <t>https://www.vatican.va/content/francesco/en/speeches/2013/march/documents/papa-francesco_20130315_cardinali.pdf</t>
  </si>
  <si>
    <t>https://www.ior.va/content/dam/ior/documenti/ComunicatiStampaNotizie/2015/inglese/IOR_Press%20Release_Annual%20Report%202014_20150525.pdf</t>
  </si>
  <si>
    <t>https://dergipark.org.tr/tr/download/article-file/735592</t>
  </si>
  <si>
    <t>https://www.vatican.va/content/francesco/en/motu_proprio/documents/20210716-motu-proprio-traditionis-custodes.pdf</t>
  </si>
  <si>
    <t>http://www.irjournal.pl/pdf-123954-52008?filename=Holy%20See_China_Taiwan_%20A.pdf</t>
  </si>
  <si>
    <t>https://www.childrightsconnect.org/wp-content/uploads/2013/10/Holy-See_Session-report_CRC_FINAL.pdf</t>
  </si>
  <si>
    <t>https://www.vatican.va/content/francesco/en/speeches/2019/january/documents/papa-francesco_20190117_ispettoratops-vaticano.pdf</t>
  </si>
  <si>
    <t>https://s2.q4cdn.com/411446491/files/doc_presentations/2021/November-2021-Investor-Presentation-vFinal.pdf</t>
  </si>
  <si>
    <t>https://www.vatican.va/content/francesco/en/speeches/2024/january/documents/20240125-inaugurazione-rota-romana.pdf</t>
  </si>
  <si>
    <t>https://www.vatican.va/content/francesco/en/messages/pont-messages/2023/documents/20231128-messaggio-idlo.pdf</t>
  </si>
  <si>
    <t>https://www.vatican.va/content/francesco/en/speeches/2023/december/documents/20231209-aeronautica-militare-italiana.pdf</t>
  </si>
  <si>
    <t>https://epass.vatican.va/VATOrdinarypassport2013.pdf</t>
  </si>
  <si>
    <t>https://www.vatican.va/content/francesco/en/speeches/2019/december/documents/papa-francesco_20191219_ambasciatori.pdf</t>
  </si>
  <si>
    <t>https://www.jstor.org/stable/25019574</t>
  </si>
  <si>
    <t>https://www.vatican.va/content/francesco/en/messages/consecrated_life/documents/20240202_omelia-vita-consacrata.pdf</t>
  </si>
  <si>
    <t>https://cpb-us-w2.wpmucdn.com/u.osu.edu/dist/9/1401/files/2014/03/The-Vatican-City-zw65f0.pdf</t>
  </si>
  <si>
    <t>https://www.vatican.va/content/francesco/uk/encyclicals/documents/papa-francesco_20150524_enciclica-laudato-si.pdf</t>
  </si>
  <si>
    <t>https://unfccc.int/sites/default/files/resource/HOLY_SEE_cop26cmp16cma3_HLS_EN.pdf</t>
  </si>
  <si>
    <t>https://www.vatican.va/content/leo-xiii/en/encyclicals/documents/hf_l-xiii_enc_01111885_immortale-dei.pdf</t>
  </si>
  <si>
    <t>https://press.vatican.va/content/salastampa/en/bollettino/pubblico/2024/03/07/240307c.pdf</t>
  </si>
  <si>
    <t>https://www.ifac.org/system/files/Holy-See-IOR-financial-statements.pdf</t>
  </si>
  <si>
    <t>https://www.vatican.va/content/benedict-xvi/en/audiences/2010/documents/hf_ben-xvi_aud_20100616.pdf</t>
  </si>
  <si>
    <t>https://www.economicsvoodoo.com/wp-content/uploads/Vatican-State-Vatican-Observatory.pdf</t>
  </si>
  <si>
    <t>https://www.vatican.va/content/francesco/en/speeches/2023/november/documents/20231104-charis.pdf</t>
  </si>
  <si>
    <t>https://www.vatican.va/content/francesco/en/speeches/2020/december/documents/papa-francesco_20201204_ambasciatori.pdf</t>
  </si>
  <si>
    <t>https://www.vatican.va/content/francesco/en/speeches/2023/january/documents/20230109-corpo-diplomatico.pdf</t>
  </si>
  <si>
    <t>https://www.vatican.va/content/francesco/en/speeches/2024/february/documents/20240201-university-indiana.pdf</t>
  </si>
  <si>
    <t>https://www.vatican.va/content/benedict-xvi/en/speeches/2009/april/documents/hf_ben-xvi_spe_20090423_pcb.pdf</t>
  </si>
  <si>
    <t>https://www.vatican.va/content/francesco/en/speeches/2023/november/documents/20231124-sindaci.pdf</t>
  </si>
  <si>
    <t>https://www.vatican.va/content/francesco/en/messages/peace/documents/20231208-messaggio-57giornatamondiale-pace2024.pdf</t>
  </si>
  <si>
    <t>https://www.vatican.va/content/francesco/en/speeches/2024/february/documents/20240203-seminario-madrid.pdf</t>
  </si>
  <si>
    <t>https://www.vatican.va/content/john-paul-ii/en/apost_constitutions/documents/hf_jp-ii_apc_19880628_pastor-bonus-roman-curia.pdf</t>
  </si>
  <si>
    <t>https://www.ifac.org/_flysystem/azure-private/Holy-See-IOR-financial-statements.pdf</t>
  </si>
  <si>
    <t>https://www.vatican.va/content/francesco/en/speeches/2024/march/documents/20240301-convegno-inclusione.pdf</t>
  </si>
  <si>
    <t>https://www.vatican.va/content/francesco/en/angelus/2024/documents/20240310-angelus.pdf</t>
  </si>
  <si>
    <t>https://www.vatican.va/content/francesco/en/speeches/2023/march/documents/20230311-incontro.pdf</t>
  </si>
  <si>
    <t>https://www.vatican.va/content/leo-xiii/en/encyclicals/documents/hf_l-xiii_enc_15051891_rerum-novarum.pdf</t>
  </si>
  <si>
    <t>https://www.vatican.va/content/john-paul-ii/en/encyclicals/documents/hf_jp-ii_enc_04031979_redemptor-hominis.pdf</t>
  </si>
  <si>
    <t>https://www.vatican.va/content/benedict-xvi/en/letters/2011/documents/hf_ben-xvi_let_20110317_150-unita.pdf</t>
  </si>
  <si>
    <t>https://www.vatican.va/content/francesco/en/apost_letters/documents/papa-francesco-lettera-ap_20191201_admirabile-signum.pdf</t>
  </si>
  <si>
    <t>https://www.vatican.va/content/francesco/en/speeches/2022/december/documents/20221222-dipendentiscv.pdf</t>
  </si>
  <si>
    <t>https://www.vatican.va/content/francesco/en/speeches/2023/november/documents/20231130-cti.pdf</t>
  </si>
  <si>
    <t>https://www.vatican.va/content/francesco/en/motu_proprio/documents/papa-francesco-motu-proprio-20190507_vos-estis-lux-mundi.pdf</t>
  </si>
  <si>
    <t>https://www.vatican.va/content/francesco/en/angelus/2021/documents/papa-francesco_regina-caeli_20210418.pdf</t>
  </si>
  <si>
    <t>https://www.vatican.va/content/francesco/en/prayers/documents/20231208-immacolata.pdf</t>
  </si>
  <si>
    <t>https://www.vatican.va/content/francesco/en/audiences/2024/documents/20240207-udienza-generale.pdf</t>
  </si>
  <si>
    <t>https://www.vatican.va/content/john-paul-ii/en/encyclicals/documents/hf_jp-ii_enc_19850602_slavorum-apostoli.pdf</t>
  </si>
  <si>
    <t>https://press.vatican.va/content/salastampa/en/bollettino/pubblico/2023/01/21/230121e.pdf</t>
  </si>
  <si>
    <t>https://www.vatican.va/content/paul-vi/en/speeches/1970/documents/hf_p-vi_spe_19701109_imperatore-etiopia.pdf</t>
  </si>
  <si>
    <t>https://www.vatican.va/content/francesco/en/homilies/2023/documents/20231103-omelia-defunti.pdf</t>
  </si>
  <si>
    <t>https://www.vatican.va/content/francesco/en/apost_letters/documents/20240116-lettera-ap-amministrazione.pdf</t>
  </si>
  <si>
    <t>https://www.jstor.org/stable/4327069</t>
  </si>
  <si>
    <t>https://www.vatican.va/content/paul-vi/en/apost_constitutions/documents/hf_p-vi_apc_19721130_sacram-unctionem.pdf</t>
  </si>
  <si>
    <t>https://www.vatican.va/content/benedict-xvi/en/audiences/2011/documents/hf_ben-xvi_aud_20110323.pdf</t>
  </si>
  <si>
    <t>https://www.vatican.va/content/john-paul-ii/en/speeches/1990/june/documents/hf_jp-ii_spe_19900616_empire-state.pdf</t>
  </si>
  <si>
    <t>https://www.vatican.va/content/john-paul-ii/en/speeches/1998/february/documents/hf_jp-ii_spe_19980202_ruini.pdf</t>
  </si>
  <si>
    <t>https://www.vatican.va/content/john-xxiii/en/encyclicals/documents/hf_j-xxiii_enc_15051961_mater.pdf</t>
  </si>
  <si>
    <t>https://www.vatican.va/content/francesco/en/speeches/2022/june/documents/20220611-granatieri-sardegna.pdf</t>
  </si>
  <si>
    <t>https://www.vatican.va/content/francesco/en/speeches/2022/may/documents/20220519-nuovi-ambasciatori.pdf</t>
  </si>
  <si>
    <t>https://www.witpress.com/Secure/ejournals/papers/SSE010101f.pdf</t>
  </si>
  <si>
    <t>https://www.vatican.va/content/francesco/en/angelus/2024/documents/20240106-angelus.pdf</t>
  </si>
  <si>
    <t>https://apps.who.int/gb/statements/WHA76/PDF/Holy_See-PL.pdf</t>
  </si>
  <si>
    <t>https://www.vatican.va/content/francesco/en/speeches/2023/september/documents/20230918-dipendenti-farmacia-vaticana.pdf</t>
  </si>
  <si>
    <t>https://www.vatican.va/content/francesco/en/speeches/2024/january/documents/20240111-sentinelle-santa-famiglia.pdf</t>
  </si>
  <si>
    <t>https://www.vatican.va/content/francesco/en/messages/pont-messages/2023/documents/20230701-messaggio-fao.pdf</t>
  </si>
  <si>
    <t>https://www.vatican.va/content/john-paul-ii/en/apost_letters/1995/documents/hf_jp-ii_apl_19950502_orientale-lumen.pdf</t>
  </si>
  <si>
    <t>https://www.vatican.va/content/john-paul-ii/en/homilies/2001/documents/hf_jp-ii_hom_20010520_edith-stein.pdf</t>
  </si>
  <si>
    <t>https://www.vatican.va/content/francesco/en/speeches/2023/december/documents/20231211-prefetti.pdf</t>
  </si>
  <si>
    <t>https://www.usccb.org/resources/7-703%20The%20Mystery%20of%20Eucharist,%20for%20RE-UPLOAD,%20JANUARY%202022.pdf</t>
  </si>
  <si>
    <t>https://www.vatican.va/content/benedict-xvi/en/biography/documents/hf_ben-xvi_bio_20050419_self-presentation.pdf</t>
  </si>
  <si>
    <t>https://www.vatican.va/content/francesco/en/audiences/2023/documents/20231206-udienza-generale.pdf</t>
  </si>
  <si>
    <t>https://www.vatican.va/content/francesco/en/messages/pont-messages/2024/documents/20240115-messaggio-world-economic-forum.pdf</t>
  </si>
  <si>
    <t>https://www.vatican.va/content/francesco/en/messages/missions/documents/20240125-giornata-missionaria.pdf</t>
  </si>
  <si>
    <t>https://www.vatican.va/content/francesco/en/messages/pont-messages/2023/documents/20230908-messaggio-alfabetizzazione-unesco.pdf</t>
  </si>
  <si>
    <t>https://www.vatican.va/content/benedict-xvi/en/speeches/2008/february/documents/hf_ben-xvi_spe_20080207_clergy-rome.pdf</t>
  </si>
  <si>
    <t>https://press.vatican.va/content/salastampa/en/bollettino/pubblico/2021/04/15/210415c.pdf</t>
  </si>
  <si>
    <t>https://www.vatican.va/content/john-paul-ii/en/messages/peace/documents/hf_jp-ii_mes_19891208_xxiii-world-day-for-peace.pdf</t>
  </si>
  <si>
    <t>https://www.vatican.va/content/francesco/en/travels/2023/outside/documents/dubai-2023.pdf</t>
  </si>
  <si>
    <t>https://www.vatican.va/content/francesco/en/audiences/2024/documents/20240131-udienza-generale.pdf</t>
  </si>
  <si>
    <t>https://www.vatican.va/content/benedict-xvi/en/audiences/2008/documents/hf_ben-xvi_aud_20080903.pdf</t>
  </si>
  <si>
    <t>https://www.vatican.va/content/francesco/en/messages/lent/documents/papa-francesco_20201111_messaggio-quaresima2021.pdf</t>
  </si>
  <si>
    <t>https://www.vatican.va/content/francesco/en/speeches/2023/december/documents/20231203-dubai-faithpavilion.pdf</t>
  </si>
  <si>
    <t>https://www.vatican.va/content/francesco/en/messages/pont-messages/2023/documents/20231201-messaggio-seminaristi-francia.pdf</t>
  </si>
  <si>
    <t>https://www.vatican.va/content/john-paul-ii/en/speeches/2000/oct-dec/documents/hf_jp-ii_spe_20001218_slovak-rep.pdf</t>
  </si>
  <si>
    <t>https://www.vatican.va/content/john-paul-ii/en/speeches/2000/apr-jun/documents/hf_jp-ii_spe_20000401_czech-rep.pdf</t>
  </si>
  <si>
    <t>https://www.vatican.va/content/benedict-xvi/en/letters/2007/documents/hf_ben-xvi_let_20070222_present-bertone.pdf</t>
  </si>
  <si>
    <t>https://www.vatican.va/content/john-paul-ii/en/apost_letters/1988/documents/hf_jp-ii_apl_19881204_vicesimus-quintus-annus.pdf</t>
  </si>
  <si>
    <t>https://www.vatican.va/content/benedict-xvi/en/speeches/2005/may/documents/hf_ben-xvi_spe_20050531_rosary-may.pdf</t>
  </si>
  <si>
    <t>https://www.vatican.va/content/francesco/en/speeches/2023/september/documents/20230902-mongolia-autorita.pdf</t>
  </si>
  <si>
    <t>https://www.vatican.va/content/francesco/en/angelus/2022/documents/20220807-angelus.pdf</t>
  </si>
  <si>
    <t>https://www.ufrgs.br/nerint/folder/artigos/artigo63.pdf</t>
  </si>
  <si>
    <t>https://www.vatican.va/content/francesco/en/speeches/2024/february/documents/20240208-plenaria-culto-divino.pdf</t>
  </si>
  <si>
    <t>https://www.vatican.va/content/francesco/en/travels/2019/outside/documents/papa-francesco-emiratiarabiuniti-2019.pdf</t>
  </si>
  <si>
    <t>https://www.vatican.va/content/francesco/en/messages/pont-messages/2023/documents/20231110-messaggio-forumparis-paix.pdf</t>
  </si>
  <si>
    <t>https://www.vatican.va/content/francesco/en/angelus/2024/documents/20240121-angelus.pdf</t>
  </si>
  <si>
    <t>https://press.vatican.va/content/salastampa/en/bollettino/pubblico/2024/03/02/240302g.pdf</t>
  </si>
  <si>
    <t>https://www.upu.int/UPU/media/upu/PostalEntitiesFiles/addressingUnit/vatEn.pdf</t>
  </si>
  <si>
    <t>https://www.jstor.org/stable/pdf/25017192.pdf</t>
  </si>
  <si>
    <t>https://www.vatican.va/content/francesco/en/messages/vocations/documents/20230430-messaggio-60-gm-vocazioni.pdf</t>
  </si>
  <si>
    <t>https://www.vatican.va/content/francesco/en/speeches/2023/june/documents/20230614-consigliosicurezza-onu.pdf</t>
  </si>
  <si>
    <t>https://www.vatican.va/content/francesco/en/angelus/2023/documents/20231203-angelus.pdf</t>
  </si>
  <si>
    <t>https://www.vatican.va/content/francesco/en/letters/2020/documents/papa-francesco_20201022_lettera-parolin-europa.pdf</t>
  </si>
  <si>
    <t>https://www.vatican.va/content/francesco/en/letters/2023/documents/20230805-lettera-sacerdoti.pdf</t>
  </si>
  <si>
    <t>https://www.vatican.va/content/leo-xiii/en/encyclicals/documents/hf_l-xiii_enc_18840420_humanum-genus.pdf</t>
  </si>
  <si>
    <t>https://www.vatican.va/content/francesco/en/messages/peace/documents/papa-francesco_20141208_messaggio-xlviii-giornata-mondiale-pace-2015.pdf</t>
  </si>
  <si>
    <t>https://www.vatican.va/content/francesco/en/speeches/2016/december/documents/papa-francesco_20161215_ambasciatori.pdf</t>
  </si>
  <si>
    <t>https://www.vatican.va/content/francesco/en/homilies/2024/documents/20240121-domenica-parola-didio.pdf</t>
  </si>
  <si>
    <t>https://www.vatican.va/content/francesco/en/travels/2019/outside/documents/papa-francesco_20190204_documento-fratellanza-umana.pdf</t>
  </si>
  <si>
    <t>https://www.vatican.va/content/francesco/en/speeches/2024/january/documents/20240127-cresimandi-bari.pdf</t>
  </si>
  <si>
    <t>https://www.vatican.va/content/francesco/en/angelus/2019/documents/papa-francesco_angelus_20190101.pdf</t>
  </si>
  <si>
    <t>https://www.vatican.va/content/pius-xi/en/encyclicals/documents/hf_p-xi_enc_30041926_rite-expiatis.pdf</t>
  </si>
  <si>
    <t>https://www.vatican.va/content/francesco/en/speeches/2024/january/documents/20240111-sodalizio-viterbo.pdf</t>
  </si>
  <si>
    <t>https://www.vatican.va/content/francesco/en/homilies/2016/documents/papa-francesco_20160202_omelia-vita-consacrata.pdf</t>
  </si>
  <si>
    <t>https://www.vatican.va/resources/resources_rapporto-card-mccarrick_20201110_en.pdf</t>
  </si>
  <si>
    <t>https://press.vatican.va/content/salastampa/en/bollettino/pubblico/2018/02/16/180216c.pdf</t>
  </si>
  <si>
    <t>https://www.vatican.va/content/francesco/en/angelus/2022/documents/20220123-angelus.pdf</t>
  </si>
  <si>
    <t>https://press.vatican.va/content/salastampa/en/bollettino/pubblico/2023/05/09/230509a.pdf</t>
  </si>
  <si>
    <t>https://www.vatican.va/content/benedict-xvi/en/audiences/2011/documents/hf_ben-xvi_aud_20110413.pdf</t>
  </si>
  <si>
    <t>https://www.vatican.va/content/john-paul-ii/en/letters/1995/documents/hf_jp-ii_let_29061995_women.pdf</t>
  </si>
  <si>
    <t>https://www.vatican.va/content/francesco/en/homilies/2023/documents/20231224-omelia-natale.pdf</t>
  </si>
  <si>
    <t>https://www.vatican.va/content/francesco/en/speeches/2023/may/documents/20230513-nuovi-ambasciatori.pdf</t>
  </si>
  <si>
    <t>https://www.vatican.va/content/paul-vi/en/speeches/1965/documents/hf_p-vi_spe_19651207_common-declaration.pdf</t>
  </si>
  <si>
    <t>https://www.vatican.va/content/paul-vi/en/motu_proprio/documents/hf_p-vi_motu-proprio_19670618_sacrum-diaconatus.pdf</t>
  </si>
  <si>
    <t>https://www.vatican.va/content/francesco/en/speeches/2021/september/documents/20210927-assemblea-pav.pdf</t>
  </si>
  <si>
    <t>https://www.vatican.va/content/benedict-xv/en/encyclicals/documents/hf_ben-xv_enc_15091920_spiritus-paraclitus.pdf</t>
  </si>
  <si>
    <t>https://www.vatican.va/content/john-paul-ii/en/homilies/2001/documents/hf_jp-ii_hom_20010202_presentation-lord.pdf</t>
  </si>
  <si>
    <t>https://www.vatican.va/roman_curia/congregations/ccatheduc/documents/rc_con_ccatheduc_doc_20190202_maschio-e-femmina_en.pdf</t>
  </si>
  <si>
    <t>https://www.vatican.va/content/francesco/en/messages/migration/documents/20230511-world-migrants-day-2023.pdf</t>
  </si>
  <si>
    <t>http://www.uniset.ca/microstates2/va_state_city.pdf</t>
  </si>
  <si>
    <t>https://www.vatican.va/content/paul-vi/en/apost_constitutions/documents/hf_p-vi_apc_19690403_missale-romanum.pdf</t>
  </si>
  <si>
    <t>https://www.vatican.va/content/john-paul-ii/en/books/documents/hf_jp-ii_books_20030306_presentation-trittico-romano.pdf</t>
  </si>
  <si>
    <t>https://www.vatican.va/content/francesco/en/messages/pont-messages/2022/documents/20220621-messaggio-armi-nucleari.pdf</t>
  </si>
  <si>
    <t>https://adst.org/Readers/Holy%20See.pdf</t>
  </si>
  <si>
    <t>https://www.vatican.va/content/francesco/en/messages/pont-messages/2015/documents/papa-francesco_20151022_messaggio-apostolicam-actuositatem.pdf</t>
  </si>
  <si>
    <t>https://www.vatican.va/content/john-paul-ii/en/apost_exhortations/documents/hf_jp-ii_exh_14091995_ecclesia-in-africa.pdf</t>
  </si>
  <si>
    <t>https://epass.vatican.va/PassServizio2017.pdf</t>
  </si>
  <si>
    <t>https://www.vatican.va/content/francesco/en/speeches/2024/january/documents/20240112-universite-communicants-eneglise.pdf</t>
  </si>
  <si>
    <t>https://www.vatican.va/content/francesco/en/homilies/2023/documents/20231029-omelia-conclusione-sinodo.pdf</t>
  </si>
  <si>
    <t>https://www.vatican.va/content/francesco/en/speeches/2023/october/documents/20231019-preghiera-migranti-rifugiati.pdf</t>
  </si>
  <si>
    <t>https://www.vatican.va/content/john-paul-ii/en/encyclicals/documents/hf_jp-ii_enc_30121987_sollicitudo-rei-socialis.pdf</t>
  </si>
  <si>
    <t>https://www.vatican.va/content/john-paul-ii/en/audiences/1979/documents/hf_jp-ii_aud_19790523.pdf</t>
  </si>
  <si>
    <t>https://www.vatican.va/content/benedict-xvi/en/audiences/2012/documents/hf_ben-xvi_aud_20120523.pdf</t>
  </si>
  <si>
    <t>https://www.vatican.va/content/paul-vi/en/apost_letters/documents/hf_p-vi_apl_19700927_multiformis-sapientia.pdf</t>
  </si>
  <si>
    <t>https://s2.q4cdn.com/411446491/files/doc_presentations/2021/September-2021-Investor-Presentation-vFinal.pdf</t>
  </si>
  <si>
    <t>https://www.vatican.va/content/francesco/en/angelus/2023/documents/20231029-angelus.pdf</t>
  </si>
  <si>
    <t>https://www.vatican.va/content/francesco/en/angelus/2024/documents/20240101-angelus.pdf</t>
  </si>
  <si>
    <t>https://www.vatican.va/content/francesco/en/speeches/2021/september/documents/20210912-budapest-vescovi.pdf</t>
  </si>
  <si>
    <t>https://press.vatican.va/content/salastampa/en/bollettino/pubblico/2023/03/20/230320b.pdf</t>
  </si>
  <si>
    <t>https://www.vatican.va/content/francesco/en/speeches/2023/november/documents/20231116-dic-causesanti.pdf</t>
  </si>
  <si>
    <t>https://www.vatican.va/content/francesco/en/angelus/2023/documents/20231105-angelus.pdf</t>
  </si>
  <si>
    <t>https://www.vatican.va/content/leo-xiii/en/encyclicals/documents/hf_l-xiii_enc_10011890_sapientiae-christianae.pdf</t>
  </si>
  <si>
    <t>https://www.vatican.va/content/francesco/en/speeches/2024/march/documents/20240316-ospedale-bambino-gesu.pdf</t>
  </si>
  <si>
    <t>https://www.vatican.va/content/john-paul-ii/en/apost_constitutions/documents/hf_jp-ii_apc_19880628_pastor-bonus-introduction.pdf</t>
  </si>
  <si>
    <t>https://www.vatican.va/content/francesco/en/messages/pont-messages/2020/documents/papa-francesco_20200521_messaggio-pom.pdf</t>
  </si>
  <si>
    <t>https://www.vatican.va/content/francesco/en/audiences/2023/documents/20231025-udienza-generale.pdf</t>
  </si>
  <si>
    <t>https://www.vatican.va/content/john-paul-ii/en/letters/2004/documents/hf_jp-ii_let_20040615_simposio-inquisizione.pdf</t>
  </si>
  <si>
    <t>https://www.vatican.va/content/benedict-xvi/en/audiences/2010/documents/hf_ben-xvi_aud_20100317.pdf</t>
  </si>
  <si>
    <t>https://www.vatican.va/content/leo-xiii/en/encyclicals/documents/hf_l-xiii_enc_18901015_apostolico-seggio.pdf</t>
  </si>
  <si>
    <t>https://www.vatican.va/content/john-paul-ii/en/speeches/2000/oct-dec/documents/hf_jp-ii_spe_20001221_roman-curia.pdf</t>
  </si>
  <si>
    <t>https://www.vatican.va/content/francesco/en/encyclicals/documents/papa-francesco_20201003_enciclica-fratelli-tutti.pdf</t>
  </si>
  <si>
    <t>https://www.vatican.va/content/pius-xii/en/encyclicals/documents/hf_p-xii_enc_23121945_orientales-omnes-ecclesias.pdf</t>
  </si>
  <si>
    <t>https://www.vatican.va/content/francesco/en/speeches/2024/february/documents/20240216-seminario-napoli.pdf</t>
  </si>
  <si>
    <t>https://www.vatican.va/content/francesco/en/speeches/2024/february/documents/20240217-sagrada-familia-barcellona.pdf</t>
  </si>
  <si>
    <t>https://www.vatican.va/content/pius-xii/en/encyclicals/documents/hf_p-xii_enc_08091951_sempiternus-rex-christus.pdf</t>
  </si>
  <si>
    <t>https://press.vatican.va/content/salastampa/en/bollettino/pubblico/2023/04/03/230403d.pdf</t>
  </si>
  <si>
    <t>https://www.vatican.va/content/john-paul-ii/en/speeches/1980/november/documents/hf_jp_ii_spe_19801114_atto-helsinki.pdf</t>
  </si>
  <si>
    <t>https://www.vatican.va/content/benedict-xvi/en/audiences/2007/documents/hf_ben-xvi_aud_20070214.pdf</t>
  </si>
  <si>
    <t>https://www.vatican.va/content/francesco/en/speeches/2023/november/documents/20231113-scuorescolastiche.pdf</t>
  </si>
  <si>
    <t>https://www.vatican.va/content/francesco/en/speeches/2024/march/documents/20240301-convegno-uomo-donna.pdf</t>
  </si>
  <si>
    <t>https://www.vatican.va/content/john-paul-ii/en/letters/1990/documents/hf_jp-ii_let_19900922_de-cuellar.pdf</t>
  </si>
  <si>
    <t>https://www.vatican.va/content/benedict-xvi/en/audiences/2007/documents/hf_ben-xvi_aud_20070620.pdf</t>
  </si>
  <si>
    <t>https://www.vatican.va/content/benedict-xvi/en/homilies/2005/documents/hf_ben-xvi_hom_20051208_anniv-vat-council.pdf</t>
  </si>
  <si>
    <t>https://www.vatican.va/content/francesco/en/homilies/2024/documents/20240214-omelia-ceneri.pdf</t>
  </si>
  <si>
    <t>https://www.vatican.va/content/francesco/en/angelus/2024/documents/20240114-angelus.pdf</t>
  </si>
  <si>
    <t>https://www.vatican.va/content/francesco/en/audiences/2024/documents/20240110-udienza-generale.pdf</t>
  </si>
  <si>
    <t>https://www.vatican.va/roman_curia/institutions_connected/oessh/ad/ad2011/AD_2011_en.pdf</t>
  </si>
  <si>
    <t>https://www.vatican.va/content/paul-vi/en/speeches/1972/september/documents/hf_p-vi_spe_19720922_presidente-rep-italiana.pdf</t>
  </si>
  <si>
    <t>https://www.vatican.va/content/paul-vi/en/biografia/documents/hf_p-vi_spe_20190722_biografia.pdf</t>
  </si>
  <si>
    <t>https://www.vatican.va/content/benedict-xvi/en/speeches/2011/september/documents/hf_ben-xvi_spe_20110922_reichstag-berlin.pdf</t>
  </si>
  <si>
    <t>https://www.vatican.va/content/pius-xii/en/encyclicals/documents/hf_p-xii_enc_12081950_humani-generis.pdf</t>
  </si>
  <si>
    <t>https://www.vatican.va/content/john-paul-ii/en/motu_proprio/documents/hf_jp-ii_motu-proprio_01101999_co-patronesses-europe.pdf</t>
  </si>
  <si>
    <t>https://www.vatican.va/content/francesco/en/apost_constitutions/documents/papa-francesco_costituzione-ap_20180915_episcopalis-communio.pdf</t>
  </si>
  <si>
    <t>https://www.vatican.va/content/benedict-xvi/en/apost_letters/documents/hf_ben-xvi_apl_20121007_giovanni-avila.pdf</t>
  </si>
  <si>
    <t>https://www.vatican.va/content/francesco/en/audiences/2024/documents/20240124-udienza-generale.pdf</t>
  </si>
  <si>
    <t>https://www.vatican.va/content/paul-vi/en/apost_exhortations/documents/hf_p-vi_exh_19710629_evangelica-testificatio.pdf</t>
  </si>
  <si>
    <t>https://www.mea.gov.in/Portal/ForeignRelation/Holy_See_dece_2018.pdf</t>
  </si>
  <si>
    <t>https://www.vatican.va/content/francesco/en/speeches/2021/may/documents/papa-francesco_20210521_ambasciatori.pdf</t>
  </si>
  <si>
    <t>https://www.vatican.va/content/francesco/en/homilies/2013/documents/papa-francesco_20130523_omelia-professio-fidei-cei.pdf</t>
  </si>
  <si>
    <t>https://www.asif.va/ENG/pdf/ASIF%20Report%202021%20ENG.pdf</t>
  </si>
  <si>
    <t>https://www.vatican.va/content/francesco/en/speeches/2019/november/documents/papa-francesco_20191125_autorita-tokyo.pdf</t>
  </si>
  <si>
    <t>https://refugeesmigrants.un.org/sites/default/files/stocktaking_holy_see.pdf</t>
  </si>
  <si>
    <t>https://www.vatican.va/content/francesco/en/speeches/2021/september/documents/20210913-bratislava-religiosi.pdf</t>
  </si>
  <si>
    <t>https://www.vatican.va/content/francesco/en/speeches/2021/october/documents/20211004-religione-scienza-cop26.pdf</t>
  </si>
  <si>
    <t>https://www.vatican.va/content/francesco/en/speeches/2016/october/documents/papa-francesco_20161024_visita-compagnia-gesu.pdf</t>
  </si>
  <si>
    <t>https://www.vatican.va/content/francesco/en/speeches/2023/february/documents/20230205-voloritorno-sudsudan.pdf</t>
  </si>
  <si>
    <t>https://www.vatican.va/content/francesco/en/speeches/2019/july/documents/papa-francesco_20190705_sinodo-chiesaucraina.pdf</t>
  </si>
  <si>
    <t>https://www.vatican.va/content/francesco/en/audiences/2023/documents/20231129-udienza-generale.pdf</t>
  </si>
  <si>
    <t>https://www.vatican.va/content/francesco/en/speeches/2023/february/documents/20230204-preghieraecumenica-sudsudan.pdf</t>
  </si>
  <si>
    <t>https://www.vatican.va/content/john-paul-ii/en/apost_constitutions/documents/hf_jp-ii_apc_19880628_pastor-bonus.pdf</t>
  </si>
  <si>
    <t>https://www.vatican.va/content/francesco/en/speeches/2020/october/documents/papa-francesco_20201017_carabinieri.pdf</t>
  </si>
  <si>
    <t>https://www.vatican.va/content/francesco/en/speeches/2023/november/documents/20231123-fraternita.pdf</t>
  </si>
  <si>
    <t>https://www.vatican.va/content/francesco/en/elezione/stemma-papa-francesco.pdf</t>
  </si>
  <si>
    <t>https://www.vatican.va/content/francesco/en/messages/lent/documents/20231203-messaggio-quaresima2024.pdf</t>
  </si>
  <si>
    <t>https://www.vatican.va/content/francesco/en/cotidie/2017/documents/papa-francesco-cotidie_20170404_in-the-sign-of-the-cross.pdf</t>
  </si>
  <si>
    <t>https://www.vatican.va/content/pius-xii/en/encyclicals/documents/hf_p-xii_enc_25121955_musicae-sacrae.pdf</t>
  </si>
  <si>
    <t>https://www.vatican.va/content/francesco/en/speeches/2024/february/documents/20240212-pav.pdf</t>
  </si>
  <si>
    <t>https://www.vatican.va/content/benedict-xvi/en/homilies/2011/documents/hf_ben-xvi_hom_20110125_week-prayer.pdf</t>
  </si>
  <si>
    <t>https://s2.q4cdn.com/411446491/files/doc_presentations/2022/May-2022-Investor-Presentation-vFinal.pdf</t>
  </si>
  <si>
    <t>https://www.vatican.va/content/john-paul-ii/en/apost_exhortations/documents/hf_jp-ii_exh_02121984_reconciliatio-et-paenitentia.pdf</t>
  </si>
  <si>
    <t>https://www.vatican.va/content/francesco/en/homilies/2023/documents/20230406-omelia-crisma.pdf</t>
  </si>
  <si>
    <t>https://www.vatican.va/content/francesco/en/speeches/2017/may/documents/papa-francesco_20170513_voloritorno-fatima.pdf</t>
  </si>
  <si>
    <t>https://www.vatican.va/content/francesco/en/speeches/2024/january/documents/20240113-athletica-vaticana.pdf</t>
  </si>
  <si>
    <t>https://www.vatican.va/content/francesco/en/messages/pont-messages/2023/documents/20230729-messaggio-meeting-rimini.pdf</t>
  </si>
  <si>
    <t>https://www.vatican.va/content/francesco/en/homilies/2024/documents/20240308-omelia-penitenza.pdf</t>
  </si>
  <si>
    <t>https://www.vatican.va/content/john-paul-ii/en/speeches/1979/may/documents/hf_jp-ii_spe_19790517_montecassino-abbazia.pdf</t>
  </si>
  <si>
    <t>https://www.vatican.va/content/paul-vi/en/encyclicals/documents/hf_p-vi_enc_26031967_populorum.pdf</t>
  </si>
  <si>
    <t>https://www.vatican.va/content/francesco/en/audiences/2024/documents/20240103-udienza-generale.pdf</t>
  </si>
  <si>
    <t>https://www.vatican.va/content/francesco/en/speeches/2023/september/documents/20230923-marsiglia-rencontres-mediterraneennes.pdf</t>
  </si>
  <si>
    <t>https://www.vatican.va/content/francesco/en/angelus/2020/documents/papa-francesco_angelus_20201129.pdf</t>
  </si>
  <si>
    <t>https://www.vatican.va/content/leo-xiii/en/encyclicals/documents/hf_l-xiii_enc_03121880_sancta-dei-civitas.pdf</t>
  </si>
  <si>
    <t>https://www.vatican.va/content/francesco/en/messages/pont-messages/2023/documents/20231130-messaggio-bartolomeo.pdf</t>
  </si>
  <si>
    <t>https://www.vatican.va/content/john-paul-ii/en/apost_constitutions/documents/hf_jp-ii_apc_25011983_divinus-perfectionis-magister.pdf</t>
  </si>
  <si>
    <t>https://reformation.org/vatican_city_state.pdf</t>
  </si>
  <si>
    <t>https://www.vatican.va/content/francesco/en/speeches/2023/november/documents/20231116-pami.pdf</t>
  </si>
  <si>
    <t>https://www.vatican.va/content/john-paul-ii/en/motu_proprio/documents/hf_jp-ii_motu-proprio_17031999_stella-maris.pdf</t>
  </si>
  <si>
    <t>https://www.vatican.va/content/francesco/en/speeches/2024/january/documents/20240112-comitato-collaborazione-chieseor.pdf</t>
  </si>
  <si>
    <t>https://www.vatican.va/content/john-paul-ii/en/encyclicals/documents/hf_jp-ii_enc_25031987_redemptoris-mater.pdf</t>
  </si>
  <si>
    <t>https://www.vatican.va/content/francesco/en/angelus/2023/documents/20231112-angelus.pdf</t>
  </si>
  <si>
    <t>https://www.vatican.va/content/francesco/en/travels/2021/outside/documents/budapest-slovacchia-2021.pdf</t>
  </si>
  <si>
    <t>https://www.vatican.va/content/francesco/en/cotidie/2013/documents/papa-francesco-cotidie_20131114_spirit-wisdom.pdf</t>
  </si>
  <si>
    <t>https://www.vatican.va/content/john-paul-ii/en/speeches/1998/october/documents/hf_jp-ii_spe_19981002_legatus.pdf</t>
  </si>
  <si>
    <t>https://thirdworldcentre.org/wp-content/uploads/2021/07/The-Holy-See-and-the-Global-Environmental-Movements.pdf</t>
  </si>
  <si>
    <t>https://www.vatican.va/content/john-xxiii/en/encyclicals/documents/hf_j-xxiii_enc_11111961_aeterna-dei.pdf</t>
  </si>
  <si>
    <t>https://www.vatican.va/content/francesco/en/travels/2023/outside/documents/mongolia-2023.pdf</t>
  </si>
  <si>
    <t>https://www.vatican.va/content/francesco/en/angelus/2023/documents/20230625-angelus.pdf</t>
  </si>
  <si>
    <t>https://www.vatican.va/content/francesco/en/messages/pont-messages/2023/documents/20230826-messaggio-tossicologi-forensi.pdf</t>
  </si>
  <si>
    <t>https://www.vatican.va/content/francesco/en/angelus/2024/documents/20240303-angelus.pdf</t>
  </si>
  <si>
    <t>https://www.vatican.va/content/francesco/en/speeches/2016/december/documents/papa-francesco_20161222_curia-romana.pdf</t>
  </si>
  <si>
    <t>https://www.vatican.va/content/paul-vi/en/speeches/1978/june/documents/hf_p-vi_spe_19780615_vescovi-statunitensi.pdf</t>
  </si>
  <si>
    <t>https://www.vatican.va/content/francesco/en/letters/2020/documents/papa-francesco_20200211_lettera-joseph-marino.pdf</t>
  </si>
  <si>
    <t>https://www.vatican.va/content/francesco/en/speeches/2024/january/documents/20240112-fondazione-mac.pdf</t>
  </si>
  <si>
    <t>https://www.vatican.va/content/francesco/en/speeches/2023/december/documents/20231214-unitalsi.pdf</t>
  </si>
  <si>
    <t>https://www.vatican.va/content/benedict-xvi/en/speeches/2006/december/documents/hf_ben_xvi_spe_20061214_common-declaration.pdf</t>
  </si>
  <si>
    <t>https://www.vatican.va/content/john-paul-ii/en/apost_exhortations/documents/hf_jp-ii_exh_06111999_ecclesia-in-asia.pdf</t>
  </si>
  <si>
    <t>https://www.vatican.va/content/francesco/en/speeches/2024/february/documents/20240208-formazione-sacerdoti.pdf</t>
  </si>
  <si>
    <t>https://www.vatican.va/content/john-paul-ii/en/apost_constitutions/documents/hf_jp-ii_apc_19880628_pastor-bonus-index.pdf</t>
  </si>
  <si>
    <t>https://www.vatican.va/content/benedict-xvi/en/speeches/2008/september/documents/hf_ben-xvi_spe_20080912_parigi-elysee.pdf</t>
  </si>
  <si>
    <t>https://www.vatican.va/content/benedict-xvi/en/speeches/2008/october/documents/hf_ben-xvi_spe_20081014_sinodo.pdf</t>
  </si>
  <si>
    <t>https://www.vatican.va/content/francesco/en/speeches/2023/november/documents/20231116-sacerdoti-ispanici-usa.pdf</t>
  </si>
  <si>
    <t>https://www.vatican.va/content/benedict-xvi/en/speeches/2006/november/documents/hf_ben-xvi_spe_20061123_musei-vaticani.pdf</t>
  </si>
  <si>
    <t>https://www.vatican.va/content/francesco/en/speeches/2019/november/documents/papa-francesco_20191115_diritto-penale.pdf</t>
  </si>
  <si>
    <t>https://www.vatican.va/content/francesco/en/homilies/2023/documents/20230629-omelia-pallio.pdf</t>
  </si>
  <si>
    <t>https://www.vatican.va/content/francesco/en/messages/pont-messages/2020/documents/papa-francesco_20200203_messaggio-romacapitale.pdf</t>
  </si>
  <si>
    <t>https://www.vatican.va/content/francesco/en/speeches/2024/january/documents/20240120-asmel.pdf</t>
  </si>
  <si>
    <t>https://www.vatican.va/content/john-paul-ii/en/apost_letters/2002/documents/hf_jp-ii_apl_20021016_rosarium-virginis-mariae.pdf</t>
  </si>
  <si>
    <t>https://catholiced.us/wp-content/uploads/2021/03/Archbishop-Miller-The-Holy-Sees-Teaching-on-Catholic-Schools.pdf</t>
  </si>
  <si>
    <t>https://www.vatican.va/content/benedict-xvi/en/speeches/2005/september/documents/hf_ben-xvi_spe_20050916_40-dei-verbum.pdf</t>
  </si>
  <si>
    <t>https://www.vatican.va/content/francesco/en/homilies/2024/documents/20240106_omelia-epifania.pdf</t>
  </si>
  <si>
    <t>https://www.vatican.va/content/francesco/en/speeches/2019/june/documents/papa-francesco_20190608_charis.pdf</t>
  </si>
  <si>
    <t>https://www.vatican.va/content/john-paul-ii/en/speeches/2003/october/documents/hf_jp-ii_spe_20031025_st-joseph-copertino.pdf</t>
  </si>
  <si>
    <t>https://www.pms-phil.org/wp-content/uploads/2020/07/GO-TEACH-VI-6-Church-Documents.pdf</t>
  </si>
  <si>
    <t>https://www.vatican.va/content/francesco/en/homilies/2023/documents/20230930-omelia-concistoro.pdf</t>
  </si>
  <si>
    <t>https://www.vatican.va/content/francesco/en/apost_exhortations/documents/papa-francesco_esortazione-ap_20180319_gaudete-et-exsultate.pdf</t>
  </si>
  <si>
    <t>https://www.vatican.va/content/pius-xii/en/apost_constitutions/documents/hf_p-xii_apc_19470202_provida-mater-ecclesia.pdf</t>
  </si>
  <si>
    <t>https://www.vatican.va/content/john-paul-ii/en/speeches/1981/february/documents/hf_jp-ii_spe_19810217_manila-presidente.pdf</t>
  </si>
  <si>
    <t>https://www.vatican.va/content/francesco/en/letters/2021/documents/20210716-lettera-vescovi-liturgia.pdf</t>
  </si>
  <si>
    <t>https://www.vatican.va/content/benedict-xvi/en/audiences/2009/documents/hf_ben-xvi_aud_20090121.pdf</t>
  </si>
  <si>
    <t>https://www.vatican.va/content/francesco/en/speeches/2024/january/documents/20240111-sacerdoti-regalita-dicristo.pdf</t>
  </si>
  <si>
    <t>https://www.vatican.va/content/francesco/en/angelus/2023/documents/20231126-angelus.pdf</t>
  </si>
  <si>
    <t>https://www.vatican.va/content/francesco/en/speeches/2024/january/documents/20240122-giornalisti.pdf</t>
  </si>
  <si>
    <t>https://www.vatican.va/content/paul-vi/en/speeches/1969/july/documents/hf_p-vi_spe_19690708_ambasciatore-etiopia.pdf</t>
  </si>
  <si>
    <t>https://www.vatican.va/content/john-paul-ii/en/audiences/1998/documents/hf_jp-ii_aud_14101998.pdf</t>
  </si>
  <si>
    <t>https://www.vatican.va/content/francesco/en/motu_proprio/documents/papa-francesco-motu-proprio-20191022_archivio-apostolico-vaticano.pdf</t>
  </si>
  <si>
    <t>https://press.vatican.va/content/salastampa/en/bollettino/pubblico/2020/10/27/201027b.pdf</t>
  </si>
  <si>
    <t>https://www.vatican.va/content/francesco/en/messages/pont-messages/2024/documents/20240116-messaggio-pav.pdf</t>
  </si>
  <si>
    <t>https://www.vatican.va/content/paul-vi/en/homilies/1968/documents/hf_p-vi_hom_19680630.pdf</t>
  </si>
  <si>
    <t>https://www.vatican.va/content/francesco/en/speeches/2022/september/documents/20220915-kazakhstan-voloritorno.pdf</t>
  </si>
  <si>
    <t>https://press.vatican.va/content/salastampa/en/bollettino/pubblico/2018/02/02/180202h.pdf</t>
  </si>
  <si>
    <t>https://www.vatican.va/content/leo-xiii/en/encyclicals/documents/hf_l-xiii_enc_27111885_spectata-fides.pdf</t>
  </si>
  <si>
    <t>https://www.vatican.va/content/francesco/en/speeches/2018/december/documents/papa-francesco_20181201_conferenza-droga.pdf</t>
  </si>
  <si>
    <t>https://www.vatican.va/content/francesco/en/audiences/2022/documents/20221109-udienza-generale.pdf</t>
  </si>
  <si>
    <t>https://www.vatican.va/content/francesco/en/apost_letters/documents/20221228-totum-amoris-est.pdf</t>
  </si>
  <si>
    <t>https://www.vatican.va/content/john-paul-ii/en/speeches/1982/april/documents/hf_jp-ii_spe_19820429_vatican-collection.pdf</t>
  </si>
  <si>
    <t>https://www.vatican.va/content/francesco/en/cotidie/2019/documents/papa-francesco-cotidie_20190207_humility-and-healing.pdf</t>
  </si>
  <si>
    <t>https://www.vatican.va/content/francesco/en/audiences/2021/documents/papa-francesco_20210324_udienza-generale.pdf</t>
  </si>
  <si>
    <t>https://www.vatican.va/content/john-paul-ii/en/apost_constitutions/documents/hf_jp-ii_apc_25011983_sacrae-disciplinae-leges.pdf</t>
  </si>
  <si>
    <t>https://www.vatican.va/content/pius-xii/en/encyclicals/documents/hf_p-xii_enc_02061951_evangelii-praecones.pdf</t>
  </si>
  <si>
    <t>https://www.vatican.va/content/francesco/en/speeches/2024/january/documents/20240126-plenaria-ddf.pdf</t>
  </si>
  <si>
    <t>https://www.vatican.va/content/francesco/en/messages/consecrated_life/documents/papa-francesco_20160202_omelia-vita-consacrata.pdf</t>
  </si>
  <si>
    <t>https://www.vatican.va/content/francesco/en/angelus/2021/documents/papa-francesco_angelus_20210801.pdf</t>
  </si>
  <si>
    <t>https://www.vatican.va/content/francesco/en/messages/migration/documents/papa-francesco_20170815_world-migrants-day-2018.pdf</t>
  </si>
  <si>
    <t>https://www.vatican.va/content/francesco/en/motu_proprio/documents/papa-francesco_20160817_statuto-dicastero-servizio-sviluppo-umano-integrale.pdf</t>
  </si>
  <si>
    <t>https://www.vatican.va/content/john-paul-ii/en/speeches/2000/jul-sep/documents/hf_jp-ii_spe_20000821_santo-stefano.pdf</t>
  </si>
  <si>
    <t>https://www.vatican.va/content/paul-vi/en/speeches/1970/documents/hf_p-vi_spe_19701129_enti-sodalizi.pdf</t>
  </si>
  <si>
    <t>https://www.amlc.nl/wp-content/uploads/2022/02/Moneyval-Mutual-Evaluation-Holy-See-2021.pdf</t>
  </si>
  <si>
    <t>https://www.vatican.va/content/francesco/en/speeches/2023/january/documents/20230131-autorita-repdem-congo.pdf</t>
  </si>
  <si>
    <t>https://www.vatican.va/content/john-paul-ii/en/homilies/1994/documents/hf_jp-ii_hom_19940408_restauri-sistina.pdf</t>
  </si>
  <si>
    <t>https://www.vatican.va/content/benedict-xvi/en/homilies/2005/documents/hf_ben-xvi_hom_20050424_inizio-pontificato.pdf</t>
  </si>
  <si>
    <t>https://www.vatican.va/content/francesco/en/angelus/2020/documents/papa-francesco_angelus_20201213.pdf</t>
  </si>
  <si>
    <t>https://www.vatican.va/content/john-paul-ii/en/encyclicals/documents/hf_jp-ii_enc_20030417_eccl-de-euch.pdf</t>
  </si>
  <si>
    <t>https://www.vatican.va/content/francesco/en/motu_proprio/documents/papa-francesco-motu-proprio_20170211_sanctuarium-in-ecclesia.pdf</t>
  </si>
  <si>
    <t>https://www.vatican.va/content/francesco/en/audiences/2023/documents/20231115-udienza-generale.pdf</t>
  </si>
  <si>
    <t>https://www.vatican.va/content/john-paul-ii/en/messages/vocations/documents/hf_jp-ii_mes_04101990_world-day-for-vocations.pdf</t>
  </si>
  <si>
    <t>https://www.vatican.va/content/francesco/en/homilies/2023/documents/20231212-omelia-guadalupe.pdf</t>
  </si>
  <si>
    <t>https://www.vatican.va/content/leo-xiii/en/encyclicals/documents/hf_l-xiii_enc_20061888_libertas.pdf</t>
  </si>
  <si>
    <t>https://www.vatican.va/content/francesco/en/messages/missions/documents/papa-francesco_20210106_giornata-missionaria2021.pdf</t>
  </si>
  <si>
    <t>https://www.vatican.va/content/francesco/en/speeches/2023/march/documents/20230309-jointworking-dialogue.pdf</t>
  </si>
  <si>
    <t>https://rm.coe.int/third-3rd-round-progress-report-on-holy-see/168076f120</t>
  </si>
  <si>
    <t>https://www.vatican.va/content/francesco/en/speeches/2017/october/documents/papa-francesco_20171006_congresso-childdignity-digitalworld.pdf</t>
  </si>
  <si>
    <t>https://www.vatican.va/content/francesco/en/biography/documents/papa-francesco-biografia-bergoglio.pdf</t>
  </si>
  <si>
    <t>https://www.vatican.va/content/dam/francesco/pdf/apost_exhortations/documents/papa-francesco_esortazione-ap_20131124_evangelii-gaudium_en.pdf</t>
  </si>
  <si>
    <t>https://www.vatican.va/content/paul-vi/en/speeches/1971/november/documents/hf_p-vi_spe_19711112_conferenza-fao.pdf</t>
  </si>
  <si>
    <t>https://www.vatican.va/content/john-paul-ii/en/speeches/1997/june/documents/hf_jp-ii_spe_19970619_paolo-vi.pdf</t>
  </si>
  <si>
    <t>https://www.vatican.va/content/francesco/en/apost_exhortations/documents/20231015-santateresa-delbambinogesu.pdf</t>
  </si>
  <si>
    <t>https://www.vatican.va/content/francesco/en/audiences/2021/documents/papa-francesco_20210331_udienza-generale.pdf</t>
  </si>
  <si>
    <t>https://www.vatican.va/content/francesco/en/messages/communications/documents/20240124-messaggio-comunicazioni-sociali.pdf</t>
  </si>
  <si>
    <t>https://nagios.bgc.bard.edu/textbooks/files?trackid=qYw:7295&amp;Academia=The-global-vatican-an-inside-look-at-the-catholic-church-world-politics-and-the-extraordinary-relationship-between-the-united-states-and-the-holy-see(2).pdf</t>
  </si>
  <si>
    <t>https://www.vatican.va/content/paul-vi/en/encyclicals/documents/hf_p-vi_enc_06081964_ecclesiam.pdf</t>
  </si>
  <si>
    <t>https://www.vatican.va/content/francesco/en/angelus/2023/documents/20231210-angelus.pdf</t>
  </si>
  <si>
    <t>https://www.vatican.va/content/benedict-xv/en/encyclicals/documents/hf_ben-xv_enc_05101920_principi-apostolorum-petro.pdf</t>
  </si>
  <si>
    <t>https://www.vatican.va/content/francesco/en/homilies/2024/documents/20240125-vespri-unita-cristiani.pdf</t>
  </si>
  <si>
    <t>https://press.vatican.va/content/salastampa/en/bollettino/pubblico/2022/07/21/220721e.pdf</t>
  </si>
  <si>
    <t>https://www.vatican.va/content/francesco/en/speeches/2024/january/documents/20240104-universita-santantonio-murcia.pdf</t>
  </si>
  <si>
    <t>https://www.vatican.va/content/benedict-xvi/en/letters/2007/documents/hf_ben-xvi_let_20071027_osservatore-romano.pdf</t>
  </si>
  <si>
    <t>https://www.vatican.va/content/john-paul-ii/en/apost_letters/1988/documents/hf_jp-ii_apl_19880815_mulieris-dignitatem.pdf</t>
  </si>
  <si>
    <t>https://www.vatican.va/content/francesco/en/apost_letters/documents/papa-francesco_lettera-ap_20141121_lettera-consacrati.pdf</t>
  </si>
  <si>
    <t>https://www.vatican.va/content/paul-vi/en/messages/peace/documents/hf_p-vi_mes_19711208_v-world-day-for-peace.pdf</t>
  </si>
  <si>
    <t>https://www.vatican.va/content/francesco/en/speeches/2023/november/documents/20231130-seminario-etica.pdf</t>
  </si>
  <si>
    <t>https://www.vatican.va/content/francesco/en/speeches/2013/november/documents/papa-francesco_20131114_presidente-repubblica-italiana.pdf</t>
  </si>
  <si>
    <t>https://www.vatican.va/content/francesco/en/homilies/2021/documents/20211010-omelia-sinodo-vescovi.pdf</t>
  </si>
  <si>
    <t>https://www.vatican.va/content/john-xxiii/en/encyclicals/documents/hf_j-xxiii_enc_19590801_sacerdotii.pdf</t>
  </si>
  <si>
    <t>https://www.vatican.va/content/benedict-xvi/en/speeches/2007/october/documents/hf_ben-xvi_spe_20071008_capitolo-vaticano.pdf</t>
  </si>
  <si>
    <t>https://www.vatican.va/content/francesco/en/speeches/2024/january/documents/20240108-corpo-diplomatico.pdf</t>
  </si>
  <si>
    <t>https://www.vatican.va/content/francesco/en/letters/2024/documents/20240222-lettera-card-grech.pdf</t>
  </si>
  <si>
    <t>https://www.vatican.va/content/francesco/en/messages/pont-messages/2021/documents/papa-francesco_20210525_videomessaggio-laudatosi.pdf</t>
  </si>
  <si>
    <t>https://www.vatican.va/content/francesco/en/speeches/2024/january/documents/20240112-toniolo-association.pdf</t>
  </si>
  <si>
    <t>https://www.vatican.va/content/francesco/en/speeches/2020/january/documents/papa-francesco_20200125_rota-romana.pdf</t>
  </si>
  <si>
    <t>https://www.vatican.va/content/pius-xi/en/encyclicals/documents/hf_p-xi_enc_03061933_dilectissima-nobis.pdf</t>
  </si>
  <si>
    <t>https://press.vatican.va/content/salastampa/en/bollettino/pubblico/2021/04/28/210428d.pdf</t>
  </si>
  <si>
    <t>https://www.vatican.va/content/francesco/en/messages/pont-messages/2024/documents/20240204-messaggio-pluriel.pdf</t>
  </si>
  <si>
    <t>https://m.vatican.va/content/francesco/en/speeches/2015/july/documents/papa-francesco_20150708_ecuador-religiosi.pdf</t>
  </si>
  <si>
    <t>https://www.vatican.va/content/pius-xii/en/speeches/1957/documents/hf_p-xii_spe_19570613_congresso-europa.pdf</t>
  </si>
  <si>
    <t>https://www.vatican.va/content/francesco/en/angelus/2021/documents/papa-francesco_angelus_20210725.pdf</t>
  </si>
  <si>
    <t>https://www.vatican.va/content/francesco/en/letters/2023/documents/20230731-lettera-anniversario-donpuglisi.pdf</t>
  </si>
  <si>
    <t>https://www.vatican.va/content/francesco/en/speeches/2013/september/documents/papa-francesco_20130927_pellegrinaggio-catechisti.pdf</t>
  </si>
  <si>
    <t>https://www.vatican.va/content/john-paul-ii/en/speeches/1979/october/documents/hf_jp-ii_spe_19791003_prayer-st-patrick.pdf</t>
  </si>
  <si>
    <t>https://www.vatican.va/content/francesco/en/speeches/2019/march/documents/papa-francesco_20190331_marocco-voloritorno.pdf</t>
  </si>
  <si>
    <t>https://www.vatican.va/content/francesco/en/audiences/2022/documents/20220330-udienza-generale.pdf</t>
  </si>
  <si>
    <t>https://www.vatican.va/content/francesco/en/speeches/2024/february/documents/20240210-sicurezza.pdf</t>
  </si>
  <si>
    <t>https://www.vatican.va/content/francesco/en/homilies/2022/documents/20220202_omelia-vitaconsacrata.pdf</t>
  </si>
  <si>
    <t>https://www.vatican.va/content/john-paul-ii/en/speeches/1997/september/documents/hf_jp-ii_spe_19970904_ambassador-italy.pdf</t>
  </si>
  <si>
    <t>https://www.vatican.va/content/francesco/en/speeches/2023/november/documents/20231123-delegazioni-media.pdf</t>
  </si>
  <si>
    <t>https://www.vatican.va/content/john-paul-i/en/biography/documents/hf_jp-i_bio_01021997_biography.pdf</t>
  </si>
  <si>
    <t>https://www.vatican.va/content/francesco/en/speeches/2024/january/documents/20240119-fiuc.pdf</t>
  </si>
  <si>
    <t>https://www.vatican.va/content/pius-xii/en/encyclicals/documents/hf_p-xii_enc_09041944_orientalis-ecclesiae.pdf</t>
  </si>
  <si>
    <t>https://www.vatican.va/content/francesco/en/speeches/2014/february/documents/papa-francesco_20140213_congregazione-educazione-cattolica.pdf</t>
  </si>
  <si>
    <t>https://www.vatican.va/content/john-paul-ii/en/speeches/2002/december/documents/hf_jp-ii_spe_20021213_ambassador-ghana.pdf</t>
  </si>
  <si>
    <t>https://www.vatican.va/content/francesco/en/homilies/2023/documents/20230528-omelia-pentecoste.pdf</t>
  </si>
  <si>
    <t>https://www.vatican.va/content/francesco/en/speeches/2024/february/documents/20240215-diaconie-beaute.pdf</t>
  </si>
  <si>
    <t>https://www.vatican.va/content/francesco/en/speeches/2017/june/documents/papa-francesco_20170619_convegno-ecclesiale-diocesano.pdf</t>
  </si>
  <si>
    <t>https://www.vatican.va/content/francesco/en/angelus/2023/documents/20231217-angelus.pdf</t>
  </si>
  <si>
    <t>https://www.vatican.va/content/francesco/en/speeches/2023/december/documents/20231216-figuranti-presepio.pdf</t>
  </si>
  <si>
    <t>https://www.vatican.va/content/francesco/en/speeches/2023/september/documents/20230915-congresso-oblati-benedettini.pdf</t>
  </si>
  <si>
    <t>https://www.vatican.va/content/francesco/en/angelus/2023/documents/20231224-angelus.pdf</t>
  </si>
  <si>
    <t>https://www.vatican.va/content/john-paul-ii/en/speeches/2000/jul-sep/documents/hf_jp-ii_spe_20000829_transplants.pdf</t>
  </si>
  <si>
    <t>https://www.vatican.va/content/francesco/en/speeches/2022/june/documents/20220618-societa-sanpaolo.pdf</t>
  </si>
  <si>
    <t>https://www.vatican.va/content/benedict-xvi/en/motu_proprio/documents/hf_ben-xvi_motu-proprio_20110830_quaerit-semper.pdf</t>
  </si>
  <si>
    <t>https://www.vatican.va/content/francesco/en/speeches/2015/october/documents/papa-francesco_20151017_50-anniversario-sinodo.pdf</t>
  </si>
  <si>
    <t>https://www.vatican.va/content/francesco/en/speeches/2023/november/documents/20231111-epa.pdf</t>
  </si>
  <si>
    <t>https://www.vatican.va/content/francesco/en/speeches/2023/november/documents/20231111-incontro-santuari.pdf</t>
  </si>
  <si>
    <t>https://www.vatican.va/content/benedict-xvi/en/apost_constitutions/documents/hf_ben-xvi_apc_20091104_anglicanorum-coetibus.pdf</t>
  </si>
  <si>
    <t>https://www.vatican.va/content/francesco/en/motu_proprio/documents/20220801-decreto-dicastero-evangelizzazione.pdf</t>
  </si>
  <si>
    <t>https://press.vatican.va/content/salastampa/en/bollettino/pubblico/2024/02/02/240202f.pdf</t>
  </si>
  <si>
    <t>https://www.vatican.va/content/francesco/en/audiences/2023/documents/20231220-udienza-generale.pdf</t>
  </si>
  <si>
    <t>https://www.vatican.va/content/francesco/en/angelus/2016/documents/papa-francesco_angelus_20160110.pdf</t>
  </si>
  <si>
    <t>https://www.vatican.va/content/benedict-xvi/en/audiences/2007/documents/hf_ben-xvi_aud_20070307.pdf</t>
  </si>
  <si>
    <t>https://www.vatican.va/content/benedict-xvi/en/speeches/2013/february/documents/hf_ben-xvi_spe_20130214_clero-roma.pdf</t>
  </si>
  <si>
    <t>https://www.vatican.va/content/john-paul-ii/en/speeches/1997/august/documents/hf_jp-ii_spe_19970831_dante.pdf</t>
  </si>
  <si>
    <t>https://www.vatican.va/content/francesco/en/speeches/2013/may/documents/papa-francesco_20130506_guardia-svizzera-pontificia.pdf</t>
  </si>
  <si>
    <t>https://www.vatican.va/content/francesco/en/speeches/2019/december/documents/papa-francesco_20191201_greccio-presepio.pdf</t>
  </si>
  <si>
    <t>https://www.vatican.va/content/francesco/en/speeches/2016/june/documents/papa-francesco_20160613_sede-programma-alimentare-mondiale.pdf</t>
  </si>
  <si>
    <t>https://ciaotest.cc.columbia.edu/olj/shjdir/v2n1/shjdir_v2n1j.pdf</t>
  </si>
  <si>
    <t>https://www.vatican.va/content/francesco/en/angelus/2023/documents/20231022-angelus.pdf</t>
  </si>
  <si>
    <t>https://www.vatican.va/content/francesco/en/angelus/2019/documents/papa-francesco_angelus_20190811.pdf</t>
  </si>
  <si>
    <t>https://www.vatican.va/content/benedict-xvi/en/audiences/2009/documents/hf_ben-xvi_aud_20091216.pdf</t>
  </si>
  <si>
    <t>https://www.vatican.va/content/francesco/en/speeches/2023/november/documents/20231109-ordineequestre-santosepolcro.pdf</t>
  </si>
  <si>
    <t>https://www.vatican.va/content/john-paul-ii/en/encyclicals/documents/hf_jp-ii_enc_01051991_centesimus-annus.pdf</t>
  </si>
  <si>
    <t>https://www.vatican.va/content/francesco/en/messages/pont-messages/2023/documents/20231124-messaggio-anniv-evangeliigaudium.pdf</t>
  </si>
  <si>
    <t>https://www.vatican.va/roman_curia/secretariat_state/pdf-diplomazia/2004-july1-Resolution%20ONU%20Holy%20See.pdf</t>
  </si>
  <si>
    <t>https://www.vatican.va/content/francesco/en/speeches/2014/june/documents/papa-francesco_20140608_invocazione-pace.pdf</t>
  </si>
  <si>
    <t>https://www.vatican.va/content/leo-xiii/en/encyclicals/documents/hf_l-xiii_enc_25051899_annum-sacrum.pdf</t>
  </si>
  <si>
    <t>https://www.vatican.va/content/francesco/en/speeches/2013/march/documents/papa-francesco_20130316_rappresentanti-media.pdf</t>
  </si>
  <si>
    <t>https://www.vatican.va/content/francesco/en/homilies/2022/documents/20221011-omelia-60concilio.pdf</t>
  </si>
  <si>
    <t>https://www.vatican.va/content/francesco/en/messages/pont-messages/2023/documents/20231105-messaggio-festival-dottrinasociale.pdf</t>
  </si>
  <si>
    <t>https://www.witpress.com/Secure/elibrary/papers/RISK04/RISK04071FU.pdf</t>
  </si>
  <si>
    <t>https://www.vatican.va/content/francesco/en/speeches/2015/june/documents/papa-francesco_20150619_patriarca-siro-ortodosso.pdf</t>
  </si>
  <si>
    <t>https://www.vatican.va/content/francesco/en/speeches/2021/february/documents/papa-francesco_20210201_catholic-news-service.pdf</t>
  </si>
  <si>
    <t>https://www.vatican.va/content/francesco/en/messages/peace/documents/papa-francesco_20201208_messaggio-54giornatamondiale-pace2021.pdf</t>
  </si>
  <si>
    <t>https://www.vatican.va/content/john-paul-ii/en/apost_letters/1984/documents/hf_jp-ii_apl_11021984_salvifici-doloris.pdf</t>
  </si>
  <si>
    <t>https://www.vatican.va/content/francesco/en/audiences/2022/documents/20220525-udienza-generale.pdf</t>
  </si>
  <si>
    <t>https://www.vatican.va/content/francesco/en/speeches/2024/january/documents/20240122-vinitaly.pdf</t>
  </si>
  <si>
    <t>https://www.vatican.va/content/leo-xiii/en/encyclicals/documents/hf_l-xiii_enc_01091883_supremi-apostolatus-officio.pdf</t>
  </si>
  <si>
    <t>https://www.vatican.va/content/francesco/en/speeches/2015/september/documents/papa-francesco_20150925_onu-visita.pdf</t>
  </si>
  <si>
    <t>https://www.vatican.va/content/francesco/en/angelus/2023/documents/20231015-angelus.pdf</t>
  </si>
  <si>
    <t>https://www.vatican.va/content/francesco/en/audiences/2023/documents/20230322-udienza-generale.pdf</t>
  </si>
  <si>
    <t>https://www.vatican.va/content/francesco/en/speeches/2021/december/documents/20211202-cipro-autorita.pdf</t>
  </si>
  <si>
    <t>https://www.vatican.va/content/francesco/en/speeches/2022/september/documents/20220916-fondazione-populorum-progressio.pdf</t>
  </si>
  <si>
    <t>https://www.vatican.va/content/francesco/en/travels/2020/inside/documents/papa-francesco-bari_2020.pdf</t>
  </si>
  <si>
    <t>https://www.vatican.va/content/benedict-xvi/en/audiences/2012/documents/hf_ben-xvi_aud_20121219.pdf</t>
  </si>
  <si>
    <t>https://www.vatican.va/content/francesco/en/angelus/2014/documents/papa-francesco_angelus_20140629.pdf</t>
  </si>
  <si>
    <t>https://www.vatican.va/content/francesco/en/speeches/2023/december/documents/20231215-aci.pdf</t>
  </si>
  <si>
    <t>https://www.vatican.va/content/francesco/en/speeches/2019/june/documents/papa-francesco_20190621_teologia-napoli.pdf</t>
  </si>
  <si>
    <t>https://www.vatican.va/content/benedict-xvi/en/audiences/2009/documents/hf_ben-xvi_aud_20091118.pdf</t>
  </si>
  <si>
    <t>https://www.vatican.va/content/francesco/en/speeches/2022/october/documents/20221022-capitoli-generali.pdf</t>
  </si>
  <si>
    <t>https://www.vatican.va/content/pius-xii/en/encyclicals/documents/hf_p-xii_enc_21041957_fidei-donum.pdf</t>
  </si>
  <si>
    <t>https://www.vatican.va/content/leo-xiii/en/encyclicals/documents/hf_l-xiii_enc_28121878_quod-apostolici-muneris.pdf</t>
  </si>
  <si>
    <t>https://www.vatican.va/content/francesco/en/angelus/2018/documents/papa-francesco_angelus_20180128.pdf</t>
  </si>
  <si>
    <t>https://www.vatican.va/content/benedict-xvi/en/audiences/2008/documents/hf_ben-xvi_aud_20080702.pdf</t>
  </si>
  <si>
    <t>https://www.vatican.va/content/francesco/en/speeches/2019/september/documents/papa-francesco_20190923_dicastero-comunicazione.pdf</t>
  </si>
  <si>
    <t>https://www.vatican.va/content/francesco/en/speeches/2023/november/documents/20231124-pastorale-univ.pdf</t>
  </si>
  <si>
    <t>https://www.vatican.va/content/john-paul-ii/en/apost_exhortations/documents/hf_jp-ii_exh_16101979_catechesi-tradendae.pdf</t>
  </si>
  <si>
    <t>https://www.vatican.va/content/francesco/en/angelus/2023/documents/20230326-angelus.pdf</t>
  </si>
  <si>
    <t>https://www.vatican.va/content/francesco/en/messages/pont-messages/2017/documents/papa-francesco_20171107_messaggio-monspaglia.pdf</t>
  </si>
  <si>
    <t>https://www.vatican.va/content/francesco/en/speeches/2023/january/documents/20230112-pubblicasicurezza-vat.pdf</t>
  </si>
  <si>
    <t>https://www.vatican.va/content/francesco/en/audiences/2021/documents/papa-francesco_20210623_udienza-generale.pdf</t>
  </si>
  <si>
    <t>https://www.vatican.va/content/francesco/en/speeches/2019/april/documents/papa-francesco_20190406_istitutosancarlo-milano.pdf</t>
  </si>
  <si>
    <t>https://www.vatican.va/content/francesco/en/angelus/2023/documents/20230402-angelus.pdf</t>
  </si>
  <si>
    <t>https://www.vatican.va/content/francesco/en/speeches/2013/may/documents/papa-francesco_20130504_santo-rosario.pdf</t>
  </si>
  <si>
    <t>https://www.vatican.va/content/john-paul-ii/en/speeches/1997/october/documents/hf_jp-ii_spe_19971020_teresa-lisieux.pdf</t>
  </si>
  <si>
    <t>https://www.vatican.va/content/benedict-xvi/en/speeches/2006/april/documents/hf_ben-xvi_spe_20060422_gesuiti.pdf</t>
  </si>
  <si>
    <t>https://www.vatican.va/content/benedict-xvi/en/audiences/2006/documents/hf_ben-xvi_aud_20060503.pdf</t>
  </si>
  <si>
    <t>https://www.vatican.va/content/francesco/en/speeches/2022/february/documents/20220217-simposio-teologia-sacerdozio.pdf</t>
  </si>
  <si>
    <t>https://www.vatican.va/content/francesco/en/encyclicals/documents/papa-francesco_20130629_enciclica-lumen-fidei.pdf</t>
  </si>
  <si>
    <t>http://www.srp-eng.it/en/images/The%20integrated%20security%20system%20of%20the%20Vatican%20City%20State.pdf</t>
  </si>
  <si>
    <t>https://www.vatican.va/content/john-paul-ii/en/speeches/1994/march/documents/hf_jp-ii_spe_19940310_ambasciatore-italia.pdf</t>
  </si>
  <si>
    <t>https://www.vatican.va/content/benedict-xvi/en/apost_letters/documents/hf_ben-xvi_apl_20091026_codex-iuris-canonici.pdf</t>
  </si>
  <si>
    <t>https://www.museivaticani.va/content/dam/museivaticani/pdf/pop_up/covid_musei_vaticani_en.pdf</t>
  </si>
  <si>
    <t>https://www.ior.va/content/dam/ior/documenti/media/documenti/Etica%20Investimenti%20ENG.pdf</t>
  </si>
  <si>
    <t>https://www.vatican.va/content/john-paul-ii/en/speeches/1998/march/documents/hf_jp-ii_spe_19980312_ad-limina-usa-ii.pdf</t>
  </si>
  <si>
    <t>https://www.vatican.va/content/francesco/en/angelus/2023/documents/20230924-angelus.pdf</t>
  </si>
  <si>
    <t>https://www.vatican.va/content/francesco/en/speeches/2022/november/documents/20221122-jewish-congress.pdf</t>
  </si>
  <si>
    <t>https://www.vatican.va/content/francesco/en/messages/pont-messages/2021/documents/20211129-messaggio-70-oim.pdf</t>
  </si>
  <si>
    <t>https://www.vatican.va/content/francesco/en/messages/sick/documents/20240110-giornata-malato.pdf</t>
  </si>
  <si>
    <t>https://www.vatican.va/content/francesco/en/audiences/2024/documents/20240313-udienza-generale.pdf</t>
  </si>
  <si>
    <t>https://www.vatican.va/content/francesco/en/speeches/2023/june/documents/20230619-canoniciregolari-lateranensi.pdf</t>
  </si>
  <si>
    <t>https://www.vatican.va/content/francesco/en/messages/consecrated_life/documents/papa-francesco_20200201_omelia-vitaconsacrata.pdf</t>
  </si>
  <si>
    <t>https://www.vatican.va/content/francesco/en/letters/2023/documents/20230908-lettera-cattolici-vietnam.pdf</t>
  </si>
  <si>
    <t>https://www.vatican.va/content/paul-vi/en/encyclicals/documents/hf_p-vi_enc_25071968_humanae-vitae.pdf</t>
  </si>
  <si>
    <t>https://www.vatican.va/content/john-paul-ii/en/speeches/2001/april/documents/hf_jp-ii_spe_20010428_ambassador-iraq.pdf</t>
  </si>
  <si>
    <t>https://www.vatican.va/content/francesco/en/angelus/2017/documents/papa-francesco_angelus_20170611.pdf</t>
  </si>
  <si>
    <t>https://www.vatican.va/content/john-paul-ii/en/encyclicals/documents/hf_jp-ii_enc_30111980_dives-in-misericordia.pdf</t>
  </si>
  <si>
    <t>https://www.vatican.va/content/francesco/en/speeches/2019/march/documents/papa-francesco_20190325_visita-loreto.pdf</t>
  </si>
  <si>
    <t>https://www.vatican.va/content/benedict-xvi/en/speeches/2006/march/documents/hf_ben-xvi_spe_20060303_vatican-radio.pdf</t>
  </si>
  <si>
    <t>https://www.vatican.va/content/john-paul-ii/en/apost_exhortations/documents/hf_jp-ii_exh_19811122_familiaris-consortio.pdf</t>
  </si>
  <si>
    <t>https://www.vatican.va/content/benedict-xvi/en/motu_proprio/documents/hf_ben-xvi_motu-proprio_20070707_summorum-pontificum.pdf</t>
  </si>
  <si>
    <t>https://www.vatican.va/content/leo-xiii/en/encyclicals/documents/hf_l-xiii_enc_08121897_affari-vos.pdf</t>
  </si>
  <si>
    <t>https://www.vatican.va/content/francesco/en/messages/pont-messages/2021/documents/20211002-videomessaggio-economyoffrancesco.pdf</t>
  </si>
  <si>
    <t>https://www.vatican.va/content/francesco/en/speeches/2013/december/documents/papa-francesco_20131208_immacolata.pdf</t>
  </si>
  <si>
    <t>https://www.vatican.va/content/benedict-xvi/en/audiences/2010/documents/hf_ben-xvi_aud_20100922.pdf</t>
  </si>
  <si>
    <t>https://www.vatican.va/content/francesco/en/speeches/2024/january/documents/20240119-delegazione-ecum-finlandia.pdf</t>
  </si>
  <si>
    <t>https://www.vatican.va/content/francesco/en/speeches/2019/february/documents/papa-francesco_20190214_fao.pdf</t>
  </si>
  <si>
    <t>https://www.vatican.va/content/benedict-xv/en/encyclicals/documents/hf_ben-xv_enc_14051919_in-hac-tanta.pdf</t>
  </si>
  <si>
    <t>https://www.vatican.va/content/francesco/en/angelus/2023/documents/20230410-regina-caeli.pdf</t>
  </si>
  <si>
    <t>https://www.vatican.va/content/benedict-xvi/en/audiences/2008/documents/hf_ben-xvi_aud_20081015.pdf</t>
  </si>
  <si>
    <t>https://www.vatican.va/content/pius-xii/en/speeches/1946/documents/hf_p-xii_spe_19461026_congresso-catechistico-naz.pdf</t>
  </si>
  <si>
    <t>https://www.vatican.va/content/pius-xii/en/encyclicals/documents/hf_p-xii_enc_29061958_ad-apostolorum-principis.pdf</t>
  </si>
  <si>
    <t>https://ojs.uc.cl/index.php/bjur/article/download/37219/28979/92631</t>
  </si>
  <si>
    <t>https://www.vatican.va/content/leo-xiii/en/encyclicals/documents/hf_l-xiii_enc_30081884_superiore-anno.pdf</t>
  </si>
  <si>
    <t>https://www.vatican.va/content/francesco/en/angelus/2020/documents/papa-francesco_angelus_20200105.pdf</t>
  </si>
  <si>
    <t>https://www.vatican.va/content/francesco/en/speeches/2022/may/documents/20220528-buddisti-mongolia.pdf</t>
  </si>
  <si>
    <t>https://www.vatican.va/content/francesco/en/speeches/2021/november/documents/20211105-nuovasala-bibliotecaapostolica.pdf</t>
  </si>
  <si>
    <t>https://www.vatican.va/content/francesco/en/audiences/2024/documents/20240306-udienza-generale.pdf</t>
  </si>
  <si>
    <t>https://www.vatican.va/content/francesco/en/speeches/2023/june/documents/20230605-greenblue-festival.pdf</t>
  </si>
  <si>
    <t>https://www.vatican.va/content/francesco/en/angelus/2023/documents/20230416-regina-caeli.pdf</t>
  </si>
  <si>
    <t>https://www.vatican.va/content/francesco/en/audiences/2018/documents/papa-francesco_20180207_udienza-generale.pdf</t>
  </si>
  <si>
    <t>https://www.vatican.va/content/john-paul-ii/en/letters/1994/documents/hf_jp-ii_let_02021994_families.pdf</t>
  </si>
  <si>
    <t>https://2001-2009.state.gov/documents/organization/43563.pdf</t>
  </si>
  <si>
    <t>https://www.ckh.com.hk/upload/attachments/en/pr/p150109a.pdf</t>
  </si>
  <si>
    <t>https://www.spglobal.com/spdji/en/documents/presentations/20230404-presentation-day1-1015-global-market-initiatives-hong-kong-exchange-en.pdf?force_download=true</t>
  </si>
  <si>
    <t>https://asiametresources.com/wp-content/uploads/2023/03/20230329-ARSNR2023-121-Mining-Conference-Hong-Kong-FINAL-1-1.pdf</t>
  </si>
  <si>
    <t>https://www.hkexgroup.com/-/media/HKEX-Group-Site/Ir/IR-Pack/2020-Q3/202011_IR-Pack,-d-,w,-d-,E.pdf</t>
  </si>
  <si>
    <t>https://www.hkexgroup.com/-/media/HKEX-Group-Site/Ir/Analyst-Presentation/2022-Q3-Results-Announcement-Presentation_vF.pdf</t>
  </si>
  <si>
    <t>https://wcsecure.weblink.com.au/pdf/OCT/02648464.pdf</t>
  </si>
  <si>
    <t>https://ottoenergy.com/wp-content/uploads/2021/02/InvestorPresentation121OilandGasConferenceHongKong.pdf</t>
  </si>
  <si>
    <t>https://www.hkicpa.org.hk/hksaebk/HKSA_Members_Handbook_Master/volumeII/hkas28.pdf</t>
  </si>
  <si>
    <t>https://www.about.hsbc.com.hk/-/media/hong-kong/en/investor-relations/240221-annual-results-2023-presentation-to-investors-and-analysts.pdf</t>
  </si>
  <si>
    <t>https://www.bseindia.com/xml-data/corpfiling/AttachLive/48e431a9-97b5-41d2-a5d3-0af4fefd0dd0.pdf</t>
  </si>
  <si>
    <t>https://announcements.asx.com.au/asxpdf/20230328/pdf/45n3gz276qhshf.pdf</t>
  </si>
  <si>
    <t>https://www.hkt.com/staticfiles/HKTCorpsite2/About%20HKT/Investor%20relations/Financial%20results/2020AR/hkt-2020-annual-results-presentation.pdf</t>
  </si>
  <si>
    <t>https://www.terracomresources.com/wp-content/uploads/2012/05/100800_PRE_Hong-Kong-Investor-Presentation.pdf</t>
  </si>
  <si>
    <t>https://www.hkicpa.org.hk/-/media/HKICPA-Website/Members-Handbook/volumeII/hkas01revdec07.pdf</t>
  </si>
  <si>
    <t>https://assets.ey.com/content/dam/ey-sites/ey-com/en_cn/topics/assurance/ey-dec-2021-hk-listed-ltd-ifs-external.pdf</t>
  </si>
  <si>
    <t>https://www.pradagroup.com/content/dam/pradagroup/documents/investors/fy-2021/e-Announcement%20of%20the%20Consolidated%20results%20for%20the%20period%20ended%20December%2031%202021.pdf</t>
  </si>
  <si>
    <t>https://www.smartoneholdings.com/about/investor/financial_reports/english/2020_2021_annual.pdf</t>
  </si>
  <si>
    <t>https://assets.ey.com/content/dam/ey-sites/ey-com/en_cn/topics/assurance/ey-dec-2020-hk-listed-ltd-ifs-external.pdf</t>
  </si>
  <si>
    <t>https://www.prlog.org/12915902-bollyverse-corporate-meta-presentation-hong-kong.pdf</t>
  </si>
  <si>
    <t>https://assets.ey.com/content/dam/ey-sites/ey-com/en_cn/topics/assurance/ey-dec-2022-hk-listed-ltd-ifs-external.pdf</t>
  </si>
  <si>
    <t>https://static.www.tencent.com/uploads/2023/03/22/3b5431187fdc8a053d9fee3a4c031aa6.pdf</t>
  </si>
  <si>
    <t>https://yowieworld.com/wp-content/uploads/2019/07/YOWIE_Investor_Presentation_Hong_Kong_no_video.pdf</t>
  </si>
  <si>
    <t>https://www.sfc.hk/sfc/doc/EN/speeches/public/others/speechbook/chapter16.pdf</t>
  </si>
  <si>
    <t>https://ir.swireproperties.com/en/ir/presentations/esgpresentation2022.pdf</t>
  </si>
  <si>
    <t>https://www.asx.com.au/asxpdf/20230328/pdf/45n3gz276qhshf.pdf</t>
  </si>
  <si>
    <t>https://www.sfc.hk/-/media/files/PCIP/FAQ-PDFS/Frequently-Asked-Questions-on-the-Code-on-Unit-Trusts-and-Mutual-Funds_11112022.pdf?rev=61dc699c5e404154a752da7879bf0b27</t>
  </si>
  <si>
    <t>http://nzx-prod-s7fsd7f98s.s3-website-ap-southeast-2.amazonaws.com/attachments/FPH/288291/242791.pdf</t>
  </si>
  <si>
    <t>https://www.hkicpa.org.hk/-/media/HKICPA-Website/Members-Handbook/volumeII/hkfrs10.pdf</t>
  </si>
  <si>
    <t>https://www.hkma.gov.hk/media/eng/doc/key-information/speeches/s20240131e1.pdf</t>
  </si>
  <si>
    <t>https://www.davispolk.com/sites/default/files/hong_kong_stock_exchange_issues_additional_guidance_on_pre-revenue_biotech_listings.pdf</t>
  </si>
  <si>
    <t>https://www.ifec.org.hk/web/common/pdf/about_iec/retail-investor-study-2021.pdf</t>
  </si>
  <si>
    <t>https://www.simedarby.com/sites/default/files/2019-01/SDB%20Investor%20Presentation%20Sept%202018_CLSA%20Forums.pdf</t>
  </si>
  <si>
    <t>https://www.amcham.org.hk/sites/default/files/2023-09/AmCham%20HK%20-%202023%20Policy%20Submission%20%28FINAL%29.pdf</t>
  </si>
  <si>
    <t>https://www.aeon.com.hk/en/pdf/corporate-info/financial/e_annual_report_2021-22.pdf</t>
  </si>
  <si>
    <t>https://www.hkgreenfinance.org/wp-content/uploads/2021/11/Developing-Hong-Kong-as-a-leading-investment-fund-hub-for-green-infrastructure-financing_HKGFA.pdf</t>
  </si>
  <si>
    <t>https://www.charltonslaw.com/media/our_work/corporate_finance_and_capital_markets/services/Listing-PRC-companies-in-HK-using-VIE-structure-presentation-104303-v3.pdf</t>
  </si>
  <si>
    <t>https://www.sfc.hk/-/media/EN/files/COM/PDF/HKID_regime_leaflet_Eng_Aug_2021.pdf</t>
  </si>
  <si>
    <t>https://www.hkcgi.org.hk/media/publication/attachment/PUBLICATION_A_2308_GN8-Investor_Relations(1).pdf</t>
  </si>
  <si>
    <t>https://www.arup.com/-/media/arup/files/pdf-downloads/governance/2023-governance-docs/ove-arup--partners-hong-kong-limited--fs2022.pdf</t>
  </si>
  <si>
    <t>https://www.towngas.com/getmedia/642354b3-7608-4c04-9cd8-af7f974b8d1a/ENG-0003_FY2021Results_0321_FINAL_1.pdf.aspx?ext=.pdf</t>
  </si>
  <si>
    <t>https://www.cambridge.org/core/services/aop-cambridge-core/content/view/289DF966451CEB878482F0CF845F0AC9/S2052901517000092a.pdf/hong_kongs_public_enforcement_model_of_investor_protection.pdf</t>
  </si>
  <si>
    <t>https://www.mtr.com.hk/archive/corporate/en/investor/10yr_stat_en.pdf</t>
  </si>
  <si>
    <t>https://cdn2.hubspot.net/hubfs/3792145/Website%202019/02.%20Solutions/03.%20Investor%20Services/01.%20Initial%20Public%20Offering%20(IPO)%20or%20New%20Issue/Leaflet-Investor-Services-30Apr19.pdf</t>
  </si>
  <si>
    <t>https://www.about.hsbc.com.hk/-/media/hong-kong/en/investor-relations/factbooks/220411-hsbc-esg-factbook-fy21.pdf</t>
  </si>
  <si>
    <t>http://www.hutchison-whampoa.com/upload/attachments/en/pr/e_CKHHL_presentation_20150109.pdf</t>
  </si>
  <si>
    <t>https://sarpublication.com/media/articles/SARJBM_32_48-51.pdf</t>
  </si>
  <si>
    <t>https://www.swireproperties.com/-/media/Files/Swireproperties/Publications/2023%20Interim%20Results/Swire_Properties_Announces_2023_Interim_Results_EN</t>
  </si>
  <si>
    <t>https://www.hkex.com.hk/-/media/HKEX-Market/Mutual-Market/Stock-Connect/Reference-Materials/Northbound-Investor-ID-Model/NB-Investor-ID-Briefing-Materials.pdf</t>
  </si>
  <si>
    <t>https://www.pwccn.com/en/asset-management/hk-new-limited-partnership-regime-for-funds-jul2020.pdf</t>
  </si>
  <si>
    <t>https://www.hsbc.com.hk/content/dam/hsbc/hk/docs/investments/unlocking-investor-identification.pdf</t>
  </si>
  <si>
    <t>https://www.cathaypacific.com/content/dam/cx/about-us/investor-relations/interim-annual-reports/en/2023_cx_interim_report_en.pdf</t>
  </si>
  <si>
    <t>https://www.mtr.com.hk/archive/corporate/en/investor/annual2021/E18.pdf</t>
  </si>
  <si>
    <t>https://www.dbs.com/iwov-resources/pdf/hongkong/dbs-annual-report-2021-en.pdf</t>
  </si>
  <si>
    <t>https://www.nanya.com/en/Activity?Action=IR_investorcalendar_FileName&amp;Id=81&amp;column=Presentation</t>
  </si>
  <si>
    <t>http://www.yingde.com/uploadfile/58c5bb5d51b5422e94f9c87c966756af.pdf</t>
  </si>
  <si>
    <t>https://www.hkex.com.hk/-/media/HKEX-Market/Products/Securities/Exchange-Traded-Products/Launch/ETF-Tax-Report-2021-Feb_Hong-Kong.pdf</t>
  </si>
  <si>
    <t>https://www.about.hsbc.com.hk/-/media/hong-kong/en/investor-relations/2023-interim-results-pdf/230801-interim-results-2023-presentation-to-investors-and-analysts.pdf</t>
  </si>
  <si>
    <t>https://www.hthkh.com/en/ir/presentation/pre220225.pdf</t>
  </si>
  <si>
    <t>http://www.yingde.com/uploadfile/5cefd365d308433496e0f92724b6f7b5.pdf</t>
  </si>
  <si>
    <t>https://www2.deloitte.com/content/dam/Deloitte/cn/Documents/tax/deloitte-cn-tax-hk-tax-guide-en-230524.pdf</t>
  </si>
  <si>
    <t>https://www.sfc.hk/sfc/doc/EN/speeches/speeches/12/Eddy_20120526.pdf</t>
  </si>
  <si>
    <t>https://iief.org/wp-content/uploads/HK-07.pdf</t>
  </si>
  <si>
    <t>https://www.sfc.hk/sfc/doc/EN/research/research/extpaper05%20(eng).pdf</t>
  </si>
  <si>
    <t>https://www.cambridge.org/core/services/aop-cambridge-core/content/view/289DF966451CEB878482F0CF845F0AC9/S2052901517000092a.pdf/div-class-title-hong-kong-s-public-enforcement-model-of-investor-protection-div.pdf</t>
  </si>
  <si>
    <t>https://www.sfc.hk/web/files/ER/PDF/ICF_EN.pdf</t>
  </si>
  <si>
    <t>https://www.hkicpa.org.hk/-/media/HKICPA-Website/New-HKICPA/Standards-and-regulation/SSD/05_Members-Handbook-and-Due-Process/frsc/newad2112.pdf</t>
  </si>
  <si>
    <t>https://www.hkexgroup.com/-/media/HKEX-Group-Site/ssd/Investor-Relations/Regulatory-Reports/documents/2022/220829_2qr_e.pdf</t>
  </si>
  <si>
    <t>https://www.bochk.com/dam/bochk/desktop/top/aboutus/ir/docs/finreport/bochkholdings/2020ar/e113.pdf</t>
  </si>
  <si>
    <t>https://www.hkexgroup.com/-/media/HKEX-Group-Site/ssd/Investor-Relations/annouce/documents/2022/220427_1qtr_e.pdf</t>
  </si>
  <si>
    <t>https://www.about.hsbc.com.hk/-/media/hong-kong/en/investor-relations/factbooks/210817-hsbc-group-factbook-hy21.pdf</t>
  </si>
  <si>
    <t>https://www.hkelectric.com/documents/en/InvestorRelations/Documents/Financial%20Reports/2022/AR/2022_HKEI_AR_E_28.pdf</t>
  </si>
  <si>
    <t>https://www.sfc.hk/-/media/SFC/doc/EN/legislation/securities/subsidiary/legco_prof_investors.pdf</t>
  </si>
  <si>
    <t>https://gia.info.gov.hk/general/202112/10/P2021121000316_382996_1_1639122470481.pdf</t>
  </si>
  <si>
    <t>https://www.hkicpa.org.hk/-/media/HKICPA-Website/New-HKICPA/Standards-and-regulation/SSD/05_Members-Handbook-and-Due-Process/frsc/nas0123.pdf</t>
  </si>
  <si>
    <t>https://www.citibank.com.hk/english/investment/pdf/hk-consent-letter.pdf</t>
  </si>
  <si>
    <t>https://www.hkicpa.org.hk/-/media/HKICPA-Website/Members-Handbook/volumeII/hkas32.pdf</t>
  </si>
  <si>
    <t>https://www.fsdc.org.hk/media/fdsi0lso/20221222the-present-state-of-esg-in-hk_en.pdf</t>
  </si>
  <si>
    <t>https://www.jstor.org/stable/27032608</t>
  </si>
  <si>
    <t>https://apps.sfc.hk/edistributionWeb/api/consultation/openFile?lang=EN&amp;refNo=20CP7</t>
  </si>
  <si>
    <t>https://www.charltonslaw.com/legal/compliance/Listing-of-debt-securities-to-professionals-on-the-Stock-Exchange-of-Hong-Kong-Limited.pdf</t>
  </si>
  <si>
    <t>https://apps.sfc.hk/edistributionWeb/api/consultation/conclusion?lang=EN&amp;refNo=20CP7</t>
  </si>
  <si>
    <t>https://www.asifma.org/wp-content/uploads/2018/07/asifma-pre-deal-research-addenda-for-the-hong-kong-ipo-process.pdf</t>
  </si>
  <si>
    <t>https://pkf-hk.com/media/bsymwnx1/limited-partnership-fund-regime-unified-profits-tax-exemption-for-funds_en.pdf</t>
  </si>
  <si>
    <t>https://webstorage.paulhastings.com/Documents/PDFs/plc-magazine---september-2015---cornerstone-investments-in-ipos-article.pdf</t>
  </si>
  <si>
    <t>https://www.sfc.hk/-/media/files/PCIP/FAQ-PDFS/Presentation-materials-on-OFC-20210803.pdf</t>
  </si>
  <si>
    <t>https://www.hkexgroup.com/-/media/HKEX-Group-Site/ssd/Investor-Relations/annouce/documents/2022/220224_accounts_e.pdf</t>
  </si>
  <si>
    <t>https://www.cki.com.hk/english/PDF_file/annualReport/2021/cki_ar21_full.pdf</t>
  </si>
  <si>
    <t>https://www.elegislation.gov.hk/hk/cap571D%21en.pdf</t>
  </si>
  <si>
    <t>https://www2.deloitte.com/content/dam/Deloitte/cn/Documents/financial-services/deloitte-cn-fsi-hkma-webinar-presentation-en-210129.pdf</t>
  </si>
  <si>
    <t>https://www.sfc.hk/en/faqs/Publicly-offered-investment-products/Presentation-Materials-on-Open-ended-Fund-Companies</t>
  </si>
  <si>
    <t>https://links.sgx.com/FileOpen/Investor%20presentation_Hong%20Kong%20Feb%202018.ashx?App=Announcement&amp;FileID=487251</t>
  </si>
  <si>
    <t>https://www.charltonslaw.com/legal/company/applying-type-9-license/Professional-Investor-Definition.pdf</t>
  </si>
  <si>
    <t>https://www.skadden.com/-/media/files/publications/2022/08/are-you-ready-for-a-hong-kong-ipo/are-you-ready-for-a-hong-kong-ipo_082522_english.pdf</t>
  </si>
  <si>
    <t>https://www.bochk.com/dam/bochk/desktop/top/aboutus/ir/docs/presentations/2022ar/present_annual_slide_2022_en.pdf</t>
  </si>
  <si>
    <t>https://www.briscoewong.com/wp-content/uploads/2021/04/Procedural-Guide-to-Compulsory-LiquidationHK.pdf</t>
  </si>
  <si>
    <t>https://www.hkex.com.hk/-/media/HKEX-Market/News/Research-Reports/HKEx-Research-Papers/2020/CCEO_SecHolding_202001_e.pdf</t>
  </si>
  <si>
    <t>https://www.asifma.org/wp-content/uploads/2022/03/210830-hong-kong-investor-identification-regime-consultation-conclusions.pdf</t>
  </si>
  <si>
    <t>https://www.smartoneholdings.com/about/investor/results/english/2021_annual_results.pdf</t>
  </si>
  <si>
    <t>https://www.hsbc.com/-/files/hsbc/investors/investing-in-hsbc/investor-events-and-presentations/2023/230517-asia-seminar-day-2-events-and-presentations.pdf</t>
  </si>
  <si>
    <t>http://www.humanrights.asia/wp-content/uploads/2019/03/PRESENTATION-HONG-KONG.pdf</t>
  </si>
  <si>
    <t>https://www.gov.hk/en/about/abouthk/factsheets/docs/financial_services.pdf</t>
  </si>
  <si>
    <t>https://www.piie.com/sites/default/files/documents/arner2021-05-12ppt.pdf</t>
  </si>
  <si>
    <t>https://www.ifec.org.hk/common/pdf/about_iec/ifec-retail-investor-study2019.pdf</t>
  </si>
  <si>
    <t>https://care.programmed.com.au/media/2343/26-asx-investor-conference-presentation.pdf</t>
  </si>
  <si>
    <t>https://www.pwchk.com/en/research-and-insights/crypto-funds-hk-an-overview-2022.pdf</t>
  </si>
  <si>
    <t>https://www.hkelectric.com/documents/en/InvestorRelations/Documents/Financial%20Reports/2021/AR/2021_HKEI_AR_E_05.pdf</t>
  </si>
  <si>
    <t>https://www.sfc.hk/-/media/EN/files/IS/AML/AML-Annual-seminar-2020_Presentation-Slides_SFC_Eng.pdf</t>
  </si>
  <si>
    <t>https://www.hkma.gov.hk/media/eng/doc/other-information/lehman_report.pdf</t>
  </si>
  <si>
    <t>https://www.about.hsbc.com.hk/-/media/hong-kong/en/investor-relations/factbooks/230918-1h23-hsbc-life-factbook.pdf</t>
  </si>
  <si>
    <t>https://www.mayerbrown.com/-/media/files/perspectives-events/publications/2020/04/how-can-investors-source-data-centres-in-hong-kong.pdf?rev=5e637612d6c24aea8b791f2f87aa2dc1</t>
  </si>
  <si>
    <t>https://www.davispolk.com/sites/default/files/files/Publication/29b29276-84c0-4b02-93fc-023be3e130ab/Preview/PublicationAttachment/17fda0aa-2e17-41c5-b9ba-037a6d76a991/103012_HK_Stock.pdf</t>
  </si>
  <si>
    <t>https://www.houthoff.com/-/media/Houthoff/Publications/jtukker/Global-Legal-Insights-Initial-Public-Offerings-2018-2nd-Edition.pdf</t>
  </si>
  <si>
    <t>https://www.hkicpa.org.hk/ebook/HKSA_Members_Handbook_Master/volumeII/hkas27revised.pdf</t>
  </si>
  <si>
    <t>https://www.sfc.hk/sfc/doc/TC/research/research/extpaper05%20(eng).pdf</t>
  </si>
  <si>
    <t>https://www.shkco.com/pdf/IRP_2021_EN.pdf</t>
  </si>
  <si>
    <t>https://www.hkma.gov.hk/media/eng/publication-and-research/quarterly-bulletin/qb202109/fa1.pdf</t>
  </si>
  <si>
    <t>https://hotcopper.com.au/documentdownload?id=uOMxKKzFkiWRTLKhOROKAxjvTE8N5wy%2FpnmJt5lJ2%2Fk%3D</t>
  </si>
  <si>
    <t>https://www.hkex.com.hk/-/media/HKEX-Market/Products/Securities/Exchange-Traded-Products/Launch/ETF-Tax-Report-2018_Hong-Kong.pdf</t>
  </si>
  <si>
    <t>https://data-api.marketindex.com.au/api/v1/announcements/XASX:UNT:3A420462/pdf/inline/investor-presentation-hong-kong</t>
  </si>
  <si>
    <t>https://www.cambridge.org/core/services/aop-cambridge-core/content/view/289DF966451CEB878482F0CF845F0AC9/S2052901517000092a.pdf/hong-kongs-public-enforcement-model-of-investor-protection.pdf</t>
  </si>
  <si>
    <t>https://www.blackrock.com/corporate/literature/publication/our-response-to-the-hkex-consultation-on-corporate-weighted-voting-rights.pdf</t>
  </si>
  <si>
    <t>https://hkcgi.org.hk/media/publication/attachment/PUBLICATION_A_2400_HKICS_Hong_Kong_IPO_Guidance_Note_(Eng).pdf</t>
  </si>
  <si>
    <t>https://www.easecurities.com.hk/form/en/HKIDR_Individual%20Notice_en.pdf</t>
  </si>
  <si>
    <t>https://iiusa.org/wp-content/uploads/2020/07/IIUSA-Data-Report-2019-EB-5-Trends-in-HK.pdf</t>
  </si>
  <si>
    <t>https://www.hkicpa.org.hk/-/media/HKICPA-Website/Members-Handbook/volumeII/framework18.pdf</t>
  </si>
  <si>
    <t>https://www.hangsenginvestment.com/cms/ivp/hsvm/document/20220429_op_hkbond_en.pdf</t>
  </si>
  <si>
    <t>https://www.macquarie.com/assets/macq/investor/results-and-presentations/2022/morgan-stanley-virtual-hk-summit-march-2022.pdf</t>
  </si>
  <si>
    <t>https://links.sgx.com/1.0.0/corporate-announcements/77V66Z1ILYTK9YKP/487254_Investor%20presentation_Hong%20Kong%20Feb%202018.pdf</t>
  </si>
  <si>
    <t>https://mktgdocs.cbre.com/2299/8e32d4e4-18ca-42fb-b3d5-36d2c6e26193-950940285.pdf</t>
  </si>
  <si>
    <t>https://www.hsbc.com/-/files/hsbc/investors/investing-in-hsbc/investor-events-and-presentations/2023/230706-asia-by-david-liao-and-surendra-rosha-transcript.pdf</t>
  </si>
  <si>
    <t>https://www.hkira.com/en/resources/best_practice_guide_preview.pdf</t>
  </si>
  <si>
    <t>https://links.sgx.com/1.0.0/corporate-announcements/6J16MMEEXM59YK12/308407_CCT_investor_presentation_Hong_Kong_5_Aug_2014.pdf</t>
  </si>
  <si>
    <t>https://hklandblob.blob.core.windows.net/assets/presentations-and-webcasts/2022/en/intpre.pdf</t>
  </si>
  <si>
    <t>https://www.budget.gov.hk/2023/eng/pdf/head079.pdf</t>
  </si>
  <si>
    <t>https://geistscience.com/JMS/Issue2-17/Article4/JMS1704206.pdf</t>
  </si>
  <si>
    <t>https://www.mtr.com.hk/archive/corporate/en/investor/annual2021/E22.pdf</t>
  </si>
  <si>
    <t>https://www.about.hsbc.com.hk/-/media/hong-kong/en/investor-relations/200803-interim-report-2020.pdf</t>
  </si>
  <si>
    <t>https://www.hkicpa.org.hk/-/media/HKICPA-Website/Members-Handbook/volumeII/hkas40.pdf</t>
  </si>
  <si>
    <t>https://www.hkicpa.org.hk/hksaebk/HKSA_Members_Handbook_Master/volumeII/hkas31.pdf</t>
  </si>
  <si>
    <t>http://media-huahonggrace.todayir.com/202203301134061746885719_en.pdf</t>
  </si>
  <si>
    <t>https://www1.hkexnews.hk/listedco/listconews/sehk/2022/0823/2022082300320.pdf</t>
  </si>
  <si>
    <t>https://www.about.hsbc.com.hk/-/media/hong-kong/en/investor-relations/factbooks/210302-fy20-fixed-income-factbook.pdf</t>
  </si>
  <si>
    <t>https://www.cathaypacific.com/content/dam/cx/about-us/investor-relations/interim-annual-reports/en/2022_cx_annual_report_en.pdf</t>
  </si>
  <si>
    <t>https://www.icmagroup.org/assets/documents/Regulatory/Handbook-recent-items-unlocked/Appendix-A13a-27022017.pdf</t>
  </si>
  <si>
    <t>https://www.six-group.com/dam/download/financial-information/regulatory-services/six-factsheet-hk-investor-protection-data-package-en.pdf</t>
  </si>
  <si>
    <t>https://data-api.marketindex.com.au/api/v1/announcements/XASX:YOW:6A687423/pdf/inline/investor-presentation</t>
  </si>
  <si>
    <t>https://www.icmagroup.org/assets/documents/About-ICMA/APAC/SFC-bookbuilding-CP-2021-ICMA-response-070521.pdf</t>
  </si>
  <si>
    <t>https://www.bochk.com/dam/bochk/desktop/top/aboutus/ir/docs/finreport/bochkholdings/2021ar/e113.pdf</t>
  </si>
  <si>
    <t>https://www.charltonslaw.com/legal/ipo/pre-IPO-investment-in-Hong-Kong.pdf</t>
  </si>
  <si>
    <t>https://www.sfc.hk/sfc/doc/EN/speeches/public/bulletin/sfc_bulletin/apr_jun02_article3.pdf</t>
  </si>
  <si>
    <t>https://www.dorsey.com/~/media/files/asia-pacific/hd0058916_guide_hong_kong_stock_connect.pdf?la=en</t>
  </si>
  <si>
    <t>https://static.www.tencent.com/uploads/2021/05/20/269facaab659f690ab4e262b4c0bd01d.pdf</t>
  </si>
  <si>
    <t>https://www.asifma.org/uploadedFiles/Press%20Release_ASIFMA%20Publishes%20Template%20Cornerstone%20Investment%20Agreement%20for%20Hong%20Kong%20IPOs.pdf</t>
  </si>
  <si>
    <t>https://mpra.ub.uni-muenchen.de/77147/1/MPRA_paper_77147.pdf</t>
  </si>
  <si>
    <t>https://www.dbs.com/iwov-resources/pdf/hongkong/dbs-annual-report-2022-en.pdf</t>
  </si>
  <si>
    <t>https://www.hkicpa.org.hk/hksaebk/HKSA_Members_Handbook_Master/volumeII/hkas24revised.pdf</t>
  </si>
  <si>
    <t>https://www.theasset.com/storage/File/2011/Presentation%20by%20Hong%20Kong%20Exchange,%20Lawrence%20Fok.pdf</t>
  </si>
  <si>
    <t>https://www.sfc.hk/-/media/files/PCIP/FAQ-PDFS/FAQs-on-Offers-of-Investments-under-the-Securities-and-Futures-Ordinance_20220330.pdf?rev=32be5d4bde9040cd90832c921b61e0b8</t>
  </si>
  <si>
    <t>https://www.morganlewis.com/-/media/files/publication/presentation/webinar/2019/public-company-academy/gpca_lisitng-in-asia-singapore-and-hong-kong_15may19.pdf</t>
  </si>
  <si>
    <t>https://www.resolutionminerals.com/assets/Investor-Centre/1494c88afd/Pres-20171017-N27-Project-Video-Investor-Presentation-Hong-Kong.pdf</t>
  </si>
  <si>
    <t>https://assets.kpmg.com/content/dam/kpmg/sg/pdf/2022/11/investing-in-digital-assets.pdf</t>
  </si>
  <si>
    <t>https://www.aof.org.hk/docs/default-source/hkimr/applied-research-report/drep.pdf</t>
  </si>
  <si>
    <t>https://www.hkex.com.hk/-/media/HKEX-Market/News/Research-Reports/HKEX-Surveys/Retail-Investor-Survey_2014/RIS2014.pdf</t>
  </si>
  <si>
    <t>https://www.hkicpa.org.hk/-/media/HKICPA-Website/Members-Handbook/volumeII/hk-int5_2023.pdf</t>
  </si>
  <si>
    <t>https://www.bschool.cuhk.edu.hk/wp-content/uploads/Thomson-Reuters_Cornerstone.pdf</t>
  </si>
  <si>
    <t>https://www1.hkexnews.hk/listedco/listconews/sehk/2023/0314/2023031401222.pdf</t>
  </si>
  <si>
    <t>https://data-api.marketindex.com.au/api/v1/announcements/XASX:FPH:2A969996/pdf/inline/fph-investor-presentation-hong-kong-london-new-york</t>
  </si>
  <si>
    <t>https://www2.hksyu.edu/bepp/wp-content/uploads/2018/01/Paper-5_The-Investment-Behavior-of-Small-Investors-in-the-Hong-Kong-Derivatives-Markets.pdf</t>
  </si>
  <si>
    <t>https://hklandblob.blob.core.windows.net/assets/presentations-and-webcasts/2023/en/intpre.pdf</t>
  </si>
  <si>
    <t>https://www.davispolk.com/sites/default/files/pchow.mirandas.asian_.mena_.counsel.article.mar15.PDF</t>
  </si>
  <si>
    <t>https://www1.hkexnews.hk/listedco/listconews/sehk/2022/0623/10312478/2022062300092.pdf</t>
  </si>
  <si>
    <t>https://www.hkex.com.hk/-/media/HKEX-Market/News/Research-Reports/HKEx-Research-Papers/2020/CCEO_SecHolding_202001_e.pdf?la=en</t>
  </si>
  <si>
    <t>https://www.sfc.hk/en/faqs/Publicly-offered-investment-products/Presentation-Materials-on-Hong-Kong-regulatory-regime-for-REITs</t>
  </si>
  <si>
    <t>https://carlos-travelweb.com/essay-j/20230310_HSBCHK.pdf</t>
  </si>
  <si>
    <t>https://www.about.hsbc.com.hk/-/media/hong-kong/en/investor-relations/3q-quick-read-pdf/211027-3q-2021-presentation-to-investors-and-analysts.pdf</t>
  </si>
  <si>
    <t>https://www1.hkexnews.hk/listedco/listconews/sehk/2020/0420/2020042001011.pdf</t>
  </si>
  <si>
    <t>https://www.hsbc.com/-/files/hsbc/investors/hsbc-results/2018/annual/hsbc-holdings-plc/190219-presentation-to-investors-and-analysts.pdf</t>
  </si>
  <si>
    <t>https://www1.hkexnews.hk/listedco/listconews/sehk/2022/1221/2022122100516.pdf</t>
  </si>
  <si>
    <t>https://www.hkma.gov.hk/media/eng/doc/key-information/insight/summit-programme-2023.pdf</t>
  </si>
  <si>
    <t>https://www.hkex.com.hk/-/media/HKEX-Market/Services/Trading/Securities/Overview/Trading-Mechanism/HKIDR/Explanatory-Notes-of-Reporting-forms-under-HKIDR.pdf</t>
  </si>
  <si>
    <t>https://www.yearbook.gov.hk/2020/en/pdf/E04.pdf</t>
  </si>
  <si>
    <t>https://stockn.xueqiu.com/01112/20210408477252.pdf</t>
  </si>
  <si>
    <t>https://iems.ust.hk/assets/presentation-slides/2021/insights/wong-20210831-ey-davidwong-.pdf</t>
  </si>
  <si>
    <t>https://links.sgx.com/1.0.0/corporate-announcements/y438cuu9u0udjyuz/673486_HLH%20Investor%20Presentation.pdf</t>
  </si>
  <si>
    <t>https://www.hkex.com.hk/-/media/HKEX-Market/News/Research-Reports/HKEx-Research-Papers/2019/CCEO_ETF_201909_e.pdf?la=en</t>
  </si>
  <si>
    <t>https://www.manulife.com/content/dam/corporate/global/en/documents/investor-relations/presentations/2017/MFC_IDS_HK_2017_EN.pdf</t>
  </si>
  <si>
    <t>https://www1.hkexnews.hk/listedco/listconews/sehk/2023/0322/2023032201451.pdf</t>
  </si>
  <si>
    <t>https://www.charltonslaw.com/legal/compliance/Marketing-by-an-overseas-company-of-shares-in-Hong-Kong.pdf</t>
  </si>
  <si>
    <t>https://www.skadden.com/-/media/Files/Publications/2021/09/Are-You-Ready-for-a-Hong-Kong-IPO/Are-You-Ready-for-a-Hong-Kong-IPO_090821_english.pdf</t>
  </si>
  <si>
    <t>https://www.hkma.gov.hk/media/eng/doc/key-information/guidelines-and-circular/2019/20190925e2a1.pdf</t>
  </si>
  <si>
    <t>https://www.mtr.com.hk/archive/corporate/en/investor/annual2021/E13.pdf</t>
  </si>
  <si>
    <t>https://www.hkeconomy.gov.hk/en/pdf/box-08q2-4-1.pdf</t>
  </si>
  <si>
    <t>https://twfhk.org/sites/default/files/u21/30_club_hk_investor_group_statement_of_intent_dec_2021.pdf</t>
  </si>
  <si>
    <t>https://www.iasplus.com/en/binary/hk/0901hkfrschecklist.pdf</t>
  </si>
  <si>
    <t>https://www.sfc.hk/-/media/EN/files/SOM/Tender/ITT-for-Independent-Assessment-of-the-operations-of-the-Hong-Kong-Investor-Identification-Regime.pdf</t>
  </si>
  <si>
    <t>http://www.hkiaat.org/images/uploads/articles/HKAS%201.pdf</t>
  </si>
  <si>
    <t>https://www.gov.hk/en/residents/government/publication/consultation/docs/2015/HKSFL.pdf</t>
  </si>
  <si>
    <t>https://links.sgx.com/1.0.0/corporate-announcements/EL94LZVTOGKG0FVP/308379_CCT_investor_presentation_Hong_Kong_5_Aug_2014.pdf</t>
  </si>
  <si>
    <t>http://www.yingde.com/uploadfile/da7ed568e6764df9beb5bee95e52a656.pdf</t>
  </si>
  <si>
    <t>https://www.hkma.gov.hk/media/eng/publication-and-research/quarterly-bulletin/qb202303/fa1.pdf</t>
  </si>
  <si>
    <t>https://www.basf.com/global/documents/en/investor-relations/calendar-and-publications/presentations/2015/150112_BASF_Roadshow_Hong_Kong.pdf</t>
  </si>
  <si>
    <t>https://www.hkicpa.org.hk/-/media/HKICPA-Website/HKICPA/section6_standards/technical_resources/pdf-file/smp-sme/2011/jan/illustrative-disclosures.pdf</t>
  </si>
  <si>
    <t>https://www.hkma.gov.hk/media/eng/doc/key-information/guidelines-and-circular/2018/20180502e2a3.pdf</t>
  </si>
  <si>
    <t>https://assets.kpmg.com/content/dam/kpmg/pdf/2015/07/A-practical-guide-to-the-business-review-201505.pdf</t>
  </si>
  <si>
    <t>https://www.kfintech.com/wp-content/uploads/2022/03/CRISIL-report.pdf</t>
  </si>
  <si>
    <t>https://www.bochk.com/dam/bochk/desktop/top/aboutus/ir/docs/finreport/bochkholdings/2019ar/e113.pdf</t>
  </si>
  <si>
    <t>https://www.linkreit.com/-/media/corporate-website/investor-relations/presentations/2019-2020/201909-corporate-presentation-final.pdf</t>
  </si>
  <si>
    <t>https://www.hkma.gov.hk/media/eng/doc/key-information/guidelines-and-circular/2022/20220708e1.pdf</t>
  </si>
  <si>
    <t>https://www.about.hsbc.com.hk/-/media/hong-kong/en/investor-relations/interim-quick-read-pdf/210802-interim-results-2021-presentation-to-investors-and-analysts.pdf</t>
  </si>
  <si>
    <t>https://www1.hkexnews.hk/listedco/listconews/sehk/2023/0301/2023030100631.pdf</t>
  </si>
  <si>
    <t>https://www.credit-suisse.com/media/assets/corporate/docs/about-us/investor-relations/corporate-information/simplified-legal-entity-overview.pdf</t>
  </si>
  <si>
    <t>http://apps.sfc.hk/edistributionWeb/api/consultation/conclusion?lang=EN&amp;refNo=20CP7</t>
  </si>
  <si>
    <t>https://www.brandhk.gov.hk/docs/default-source/factsheets-library/hong-kong-themes/2023-08-17/International-financial-centre_EN.pdf</t>
  </si>
  <si>
    <t>https://links.sgx.com/1.0.0/corporate-announcements/BLDGYR8ZF0C0WVQS/487251_Investor%20presentation_Hong%20Kong%20Feb%202018.pdf</t>
  </si>
  <si>
    <t>https://www.igef.cuhk.edu.hk/igef_media/working-paper/IGEF/igef%20working%20paper%20no.%2024%20eng.pdf</t>
  </si>
  <si>
    <t>https://www.ifec.org.hk/common/pdf/about_iec/IEC-Retail-Investor-Study-report.pdf</t>
  </si>
  <si>
    <t>https://www.mtr.com.hk/archive/corporate/en/investor/annual2021/E12.pdf</t>
  </si>
  <si>
    <t>https://www.bis.org/publ/othp43_report2.pdf</t>
  </si>
  <si>
    <t>https://www.hkexgroup.com/-/media/HKEX-Group-Site/ssd/Investor-Relations/annouce/documents/2023/230315_notice23agm_e.pdf</t>
  </si>
  <si>
    <t>https://www.legco.gov.hk/research-publications/english/2022fs04-development-of-the-financial-services-sector-in-hong-kong-20221010-e.pdf</t>
  </si>
  <si>
    <t>https://www.hkicpa.org.hk/ebook/HKSA_Members_Handbook_Master/volumeIII/hksa58015.pdf</t>
  </si>
  <si>
    <t>https://assets.kpmg.com/content/dam/kpmg/cn/pdf/en/2021/12/returning-value-to-shareholders-of-hong-kong-companies-dividend-distribution-capital-reduction-and-share-buy-back.pdf</t>
  </si>
  <si>
    <t>https://www.hkicpa.org.hk/-/media/HKICPA-Website/Members-Handbook/volumeII/hkfrs2.pdf</t>
  </si>
  <si>
    <t>https://www.hkbav.org/uploads/event/2024/HONG%20KONG%20Business%20Opportunities%20and%20the%20Sector%20Market%20Outlook.pdf</t>
  </si>
  <si>
    <t>https://assets.eylaw.com.hk/content/dam/ey-sites/eylaw-com-hk/en_hk/legal-services/investoreng.pdf?download</t>
  </si>
  <si>
    <t>https://s2.q4cdn.com/154085107/files/doc_financials/2022/q3/3Q22-Earnings-Presentation_vF.pdf</t>
  </si>
  <si>
    <t>https://www.about.hsbc.com.hk/-/media/hong-kong/en/investor-relations/factbooks/220810-1h22-fixed-income-factbook.pdf</t>
  </si>
  <si>
    <t>https://www1.hkexnews.hk/listedco/listconews/sehk/2023/0426/2023042600309.pdf</t>
  </si>
  <si>
    <t>https://mktgdocs.cbre.com/2299/6d3ae49e-da2d-42aa-9ce4-5fd27819f4e2-934649596.pdf</t>
  </si>
  <si>
    <t>https://www.hkex.com.hk/-/media/HKEX-Market/News/News-Release/2023/230816news/230816news_e.pdf</t>
  </si>
  <si>
    <t>https://www1.hkexnews.hk/listedco/listconews/sehk/2022/0623/2022062300297.pdf</t>
  </si>
  <si>
    <t>https://www.researchgate.net/profile/Gao-Li-3/publication/266457378_Investor_Sentiment_and_IPO_Pricing_during_Pre-Market_and_Aftermarket_Periods_Evidence_from_Hong_Kong/links/5a1ed0d4aca272cbfbc075f7/Investor-Sentiment-and-IPO-Pricing-during-Pre-Market-and-Aftermarket-Periods-Evidence-from-Hong-Kong.pdf</t>
  </si>
  <si>
    <t>https://www.hkicpa.org.hk/-/media/HKICPA-Website/Members-Handbook/volumeIII/hksa70015.pdf</t>
  </si>
  <si>
    <t>http://ushakrisna.com/ipohk.pdf</t>
  </si>
  <si>
    <t>https://www.about.hsbc.com.hk/-/media/hong-kong/en/investor-relations/3q-2023-results/231030-3q-2023-presentation-to-investors-and-analysts.pdf</t>
  </si>
  <si>
    <t>https://www.about.hsbc.com.hk/-/media/hong-kong/en/investor-relations/3q-2023-results/231030-3q-2023-earnings-release-en.pdf</t>
  </si>
  <si>
    <t>https://assets.kpmg.com/content/dam/kpmg/cn/pdf/en/2023/03/tax-alert-3-hk-the-proposed-tax-certainty-enhancement-scheme-for-non-taxation-of-onshore-equity-disposal-gains-in-hong-kong.pdf</t>
  </si>
  <si>
    <t>https://ir.lawnet.fordham.edu/cgi/viewcontent.cgi?article=1002&amp;context=jcfl</t>
  </si>
  <si>
    <t>https://www.hkex.com.hk/-/media/HKEX-Market/News/Research-Reports/HKEx-Research-Papers/2019/CCEO_ETF_201909_e.pdf</t>
  </si>
  <si>
    <t>https://www.hkex.com.hk/-/media/HKEX-Market/Services/Trading/Securities/Overview/Trading-Mechanism/HKIDR/HKIDR-FAQ-v1,-d-,5.pdf</t>
  </si>
  <si>
    <t>https://www.hkicpa.org.hk/professionaltechnical/accounting/standards/HKAS32mh.pdf</t>
  </si>
  <si>
    <t>https://www.fsdc.org.hk/media/yflh4p1h/20220303-fsdc-paper-enrichment-of-hong-kong-s-listing-offerings-en-2.pdf</t>
  </si>
  <si>
    <t>https://www.sfc.hk/en/Sustainable-finance/2022-Agenda-for-Green-and-Sustainable-Finance</t>
  </si>
  <si>
    <t>https://www.hkex.com.hk/-/media/HKEX-Market/Services/Trading/Securities/Overview/Trading-Mechanism/HKIDR/HKIDR--OTCR-webinar-material-for-English-session.pdf</t>
  </si>
  <si>
    <t>https://mktgdocs.cbre.com/2299/3306b680-b2c0-44b8-8c40-4b70dc46faed-758464415.pdf</t>
  </si>
  <si>
    <t>https://www.about.hsbc.com.hk/-/media/hong-kong/en/investor-relations/230221-annual-report-2022.pdf</t>
  </si>
  <si>
    <t>https://www.sfc.hk/-/media/EN/files/COM/QR-Reports/202210-12/15-Investor-Compensation-Fund.pdf?rev=d81089676d9a451d81f7a8f436b4a33b&amp;hash=D4E6DBE83861455C3D4D1FF05EB37B85</t>
  </si>
  <si>
    <t>https://www.ashurst.com/-/media/ashurst/documents/news-and-insights/insights/2020/sep/ashurst-hong-kong-ipo-guide-for-biotech-companies.pdf</t>
  </si>
  <si>
    <t>https://www.swissre.com/dam/jcr:dc305014-870c-46b4-87e4-60982c023f9d/fy-2021-slides-presentation-doc.pdf</t>
  </si>
  <si>
    <t>https://www1.hkexnews.hk/listedco/listconews/sehk/2022/0322/2022032200029.pdf</t>
  </si>
  <si>
    <t>https://investors.trip.com/static-files/485d0a35-fd8a-4dfd-bddd-a5079481623b</t>
  </si>
  <si>
    <t>https://www1.hkexnews.hk/listedco/listconews/sehk/2023/0515/2023051500085.pdf</t>
  </si>
  <si>
    <t>https://www.citibank.com.hk/english/info/pdf/chkl-findisc-12-2022-english.pdf</t>
  </si>
  <si>
    <t>https://www.hkma.gov.hk/media/eng/doc/key-information/guidelines-and-circular/2020/20201223e1a1.pdf</t>
  </si>
  <si>
    <t>https://www.hkicpa.org.hk/hksaebk/HKSA_Members_Handbook_Master/volumeII/hkas21.pdf</t>
  </si>
  <si>
    <t>https://www.charltonslaw.com/legal/information-insights/Bond-Issues-in-Hong-Kong.pdf</t>
  </si>
  <si>
    <t>https://www.hkicpa.org.hk/hksaebk/HKSA_Members_Handbook_Master/volumeII/hkas01revdec07.pdf</t>
  </si>
  <si>
    <t>https://assets.kpmg.com/content/dam/kpmg/cn/pdf/en/2020/06/vision-2025-the-future-of-hong-kong-s-fund-management-industry.pdf</t>
  </si>
  <si>
    <t>https://www.cathaypacific.com/content/dam/cx/about-us/investor-relations/interim-annual-reports/en/2022_cx_interim_report_en.pdf</t>
  </si>
  <si>
    <t>https://media.abnnewswire.net/media/en/docs/76806-ASX-COK-790024.pdf</t>
  </si>
  <si>
    <t>https://www1.hkexnews.hk/listedco/listconews/sehk/2021/0421/2021042101515.pdf</t>
  </si>
  <si>
    <t>https://www.jstor.org/stable/2645568</t>
  </si>
  <si>
    <t>https://www1.hkexnews.hk/listedco/listconews/sehk/2022/0623/10312478/2022062300086.pdf</t>
  </si>
  <si>
    <t>https://www.hkex.com.hk/-/media/HKEX-Market/Products/Securities/Exchange-Traded-Products/Launch/ETF-Tax-Report-2021-Sep_Hong-Kong.pdf</t>
  </si>
  <si>
    <t>https://www.ifrs.org/content/dam/ifrs/publications/jurisdictions/pdf-profiles/hong-kong-sar-ifrs-profile.pdf</t>
  </si>
  <si>
    <t>https://www.hkex.com.hk/-/media/HKEX-Market/Products/Securities/Exchange-Traded-Products/Launch/ETF-Tax-Report-2022-Mar_New-Zealand.pdf</t>
  </si>
  <si>
    <t>https://www.hkex.com.hk/-/media/HKEX-Market/News/Research-Reports/HKEx-Research-Papers/2019/CCEO_GIS(ListingProcess)_201909_e.pdf?la=en</t>
  </si>
  <si>
    <t>https://www.cathaypacific.com/content/dam/cx/about-us/investor-relations/announcements/en/20210830-publication-of-the-offering-circular-and-pricing-supplement.pdf</t>
  </si>
  <si>
    <t>https://www1.hkexnews.hk/listedco/listconews/sehk/2020/1207/9539885/2020120700044.pdf</t>
  </si>
  <si>
    <t>https://www.rolandberger.com/publications/publication_pdf/20200525_MGA-model-evolution-Asia_vf.pdf</t>
  </si>
  <si>
    <t>https://www2.deloitte.com/content/dam/Deloitte/cn/Documents/tax/ta-2020/deloitte-cn-tax-tap0382020-en-200806.pdf</t>
  </si>
  <si>
    <t>https://www.hkicpa.org.hk/-/media/HKICPA-Website/Members-Handbook/volumeII/hkfrsperev.pdf</t>
  </si>
  <si>
    <t>https://www.pwccn.com/en/going-public/key-issues-for-international-companies-listing-in-hk.pdf</t>
  </si>
  <si>
    <t>https://www.wharfreic.com/sites/default/files/presentation/2023-08/WREIC1H23ppt.pdf</t>
  </si>
  <si>
    <t>https://www.sfc.hk/-/media/EN/files/COM/QR-Reports/202110-12/5bInvestor-Compensation-Fund.pdf</t>
  </si>
  <si>
    <t>https://www.charltonslaw.com/legal/company/applying-type-9-license/Definition-of-professional-investors.pdf</t>
  </si>
  <si>
    <t>https://www.charltonslaw.com/media/hong-kong-law/Introduction-to-listing-of-HK-and-overseas-companies-on-the-Main-Board-of-HKEx.pdf</t>
  </si>
  <si>
    <t>https://www.sfc.hk/-/media/EN/files/SOM/HKIDROTCR/FAQ_Definitions-and-Interpretation.pdf</t>
  </si>
  <si>
    <t>https://www.about.hsbc.com.hk/-/media/hong-kong/en/investor-relations/1q-quick-read-pdf/220426-1q-2022-presentation-to-investors-and-analysts.pdf</t>
  </si>
  <si>
    <t>https://www.cic.hk/files/press_release/276/en/20210626%20CIOYPA_press%20release_efinal.pdf</t>
  </si>
  <si>
    <t>https://www.hkicpa.org.hk/-/media/HKICPA-Website/Members-Handbook/updates/update248.pdf</t>
  </si>
  <si>
    <t>https://www.about.hsbc.com.hk/-/media/hong-kong/en/investor-relations/factbooks/190503-gbm-factbook-1q19.pdf</t>
  </si>
  <si>
    <t>https://cbs.bschool.cuhk.edu.hk/wp-content/uploads/2021/12/6th-HKBSI-Presentation_V2_EN.pdf</t>
  </si>
  <si>
    <t>https://www.about.hsbc.com.hk/-/media/hong-kong/en/investor-relations/220801-interim-report-2022.pdf</t>
  </si>
  <si>
    <t>https://assets.kpmg.com/content/dam/kpmg/cn/pdf/en/2021/01/illustrative-annual-financial-statements-under-hkfrs-202012.pdf</t>
  </si>
  <si>
    <t>https://www.hkicpa.org.hk/-/media/HKICPA-Website/Members-Handbook/volumeII/hkas21.pdf</t>
  </si>
  <si>
    <t>https://www.iasplus.com/en/binary/dttpubs/0508hongkong.pdf</t>
  </si>
  <si>
    <t>https://www.chinaunicom.com.hk/en/ir/transcript/transcript_17ir.pdf</t>
  </si>
  <si>
    <t>http://media.corporate-ir.net/media_files/IROL/24/240724/2014_8_4_Aug_Investor_Presentation_Hong_Kong.pdf</t>
  </si>
  <si>
    <t>https://www.hkbea.com/pdf/en/about-bea/new-release/2023/20230309en.pdf</t>
  </si>
  <si>
    <t>https://links.sgx.com/1.0.0/corporate-announcements/01Y6ML36WL0G3RQD/308380_20140804_Aug_Investor_Presentation_Hong_Kong.pdf</t>
  </si>
  <si>
    <t>https://assets.kpmg.com/content/dam/kpmg/cn/pdf/en/2021/06/hong-kong-trust-industry-spotlight-taking-centre-stage.pdf</t>
  </si>
  <si>
    <t>https://www.cathaypacific.com/content/dam/cx/about-us/investor-relations/announcements/en/2020_annual_results_announcement_en.pdf</t>
  </si>
  <si>
    <t>https://www.hangseng.com/cms/fin/file/statement/ps_a_2021_en.pdf</t>
  </si>
  <si>
    <t>https://www.sfc.hk/web/files/PCIP/FAQ-PDFS/FAQs%20on%20Advertising%20Materials%20of%20CIS%20Authorized%20under%20the%20Product%20Codes_20170918.pdf</t>
  </si>
  <si>
    <t>https://www.clpgroup.com/content/dam/clp-group/channels/investor/document/3-3-financial-reports/2022/e_2022E102.pdf.coredownload.pdf</t>
  </si>
  <si>
    <t>https://www.hkiod.com/wp-content/uploads/document/DYA/2021/The%20Hong%20Kong%20Institute%20of%20Directors%20Holds%20Annual%20Dinner%20and%20Presentation.pdf</t>
  </si>
  <si>
    <t>https://www.hkexgroup.com/-/media/HKEX-Group-Site/ssd/Investor-Relations/shareholder/documents/2017-onwards/2023agm.pdf</t>
  </si>
  <si>
    <t>https://www.lw.com/admin/upload/SiteAttachments/latham-global-IPO-guide.pdf</t>
  </si>
  <si>
    <t>https://www.adb.org/sites/default/files/publication/857581/abmf-brief-2-professional-investor-concepts.pdf</t>
  </si>
  <si>
    <t>https://www.hsbc.com/-/files/hsbc/investors/investing-in-hsbc/investor-events-and-presentations/2013/130628-asia.pdf</t>
  </si>
  <si>
    <t>https://www.ird.gov.hk/eng/pdf/pam56e.pdf</t>
  </si>
  <si>
    <t>https://www.dbs.com/investorday/presentations/Creating_shareholder_value_from_digitalisation.pdf</t>
  </si>
  <si>
    <t>https://www.hkex.com.hk/-/media/HKEX-Market/News/Research-Reports/HKEX-Surveys/Cash-Market-Transaction-Survey-2019/CMTS2019_e.pdf?la=en</t>
  </si>
  <si>
    <t>https://www.sfc.hk/-/media/files/PCIP/FAQ-PDFS/FAQs-on-Exchange-Traded-Funds-and-Listed-Funds_20191216.pdf</t>
  </si>
  <si>
    <t>https://www.hkma.gov.hk/media/eng/doc/key-information/guidelines-and-circular/2022/20221021e2a1.pdf</t>
  </si>
  <si>
    <t>https://www.proteomics.com.au/wp-content/uploads/ASX-release-Corporate-presentation-Asia.pdf</t>
  </si>
  <si>
    <t>https://www.gtjai.com/upload/2019-08-06/Professional_Investor_Assessment_Form.pdf</t>
  </si>
  <si>
    <t>https://assets.kpmg.com/content/dam/kpmg/cn/pdf/en/2016/10/illustrative-annual-financial-statements-under-hkfrs-201612.pdf</t>
  </si>
  <si>
    <t>https://www.hkex.com.hk/-/media/HKEX-Market/Market-Data/Statistics/Consolidated-Reports/Annual-Market-Statistics/FY_2023-Annual-Market-Stat_Eng.pdf</t>
  </si>
  <si>
    <t>https://www.ia.org.hk/sc/infocenter/files/20191011_VTC_Summit_2019.pdf</t>
  </si>
  <si>
    <t>https://www.bochk.com/dam/bochk/desktop/top/aboutus/notice/2022/20221222_Notice_EN.pdf</t>
  </si>
  <si>
    <t>https://www.cathaypacific.com/content/dam/cx/about-us/investor-relations/announcements/en/20230308_cxannual_result_en.pdf</t>
  </si>
  <si>
    <t>https://assets.kpmg.com/content/dam/kpmg/cn/pdf/en/2017/10/hk-trust-industry-spotlight-enhancing-its-competitive-edge.pdf</t>
  </si>
  <si>
    <t>https://www.cathaypacific.com/content/dam/cx/about-us/investor-relations/announcements/en/2022_cx_interim_results_en.pdf</t>
  </si>
  <si>
    <t>https://www.legco.gov.hk/yr17-18/english/subleg/brief/2018ln099_brf.pdf</t>
  </si>
  <si>
    <t>https://www.hkexgroup.com/-/media/HKEX-Group-Site/ssd/Corporate-Governance/Documents/ShareholdersGuide_e.pdf?la=en</t>
  </si>
  <si>
    <t>https://doc.irasia.com/listco/hk/hthkh/press/p100726a.pdf</t>
  </si>
  <si>
    <t>https://media-xyzq.todayir.com/20220104161442274252658_en.pdf</t>
  </si>
  <si>
    <t>https://www.pwc.com/sg/en/asset-management/assets/market-research-centre/sample-reports/sample-report-hk.pdf</t>
  </si>
  <si>
    <t>https://www2.deloitte.com/content/dam/Deloitte/cn/Documents/tax/ta-2020/deloitte-cn-tax-tah952020-en-200722.pdf</t>
  </si>
  <si>
    <t>https://www.sfc.hk/-/media/EN/files/SOM/HKIDROTCR/Investor-Education/Pamphlet--Tips-on-the-Investor-Identification-Regime_English.pdf</t>
  </si>
  <si>
    <t>https://pkf-hk.com/media/qyahl4x5/final-doing-business-in-hk-2022.pdf</t>
  </si>
  <si>
    <t>https://investors.vodafone.com/sites/vodafone-ir/files/2023-06/merger-of-vodafone-uk-and-three-uk-13-june-2023-vodafone.pdf</t>
  </si>
  <si>
    <t>https://www.legco.gov.hk/research-publications/english/1617in15-dividend-tax-in-selected-places-20170704-e.pdf</t>
  </si>
  <si>
    <t>https://assets.kpmg.com/content/dam/kpmg/cn/pdf/en/2020/01/integrating-esg-into-your-business.pdf</t>
  </si>
  <si>
    <t>https://www.shearman.com/-/media/files/perspectives/2023/04/hong-kong-fundraising.pdf</t>
  </si>
  <si>
    <t>https://global-inst.com/projects/2022_Hong_Kong_YLP_Brochure.pdf</t>
  </si>
  <si>
    <t>https://www.hkelectric.com/documents/en/InvestorRelations/InvestorRelations_GLNCS/Documents/2020/2020HKEIIREA%20R.pdf</t>
  </si>
  <si>
    <t>https://ir.swireproperties.com/en/ir/reports/ar2022.pdf</t>
  </si>
  <si>
    <t>https://investor.lenovo.com/en/financial/results/presentation_2223_q1.pdf</t>
  </si>
  <si>
    <t>https://www.aia.com/content/dam/group/en/docs/annual-report/Annual%20Report%202021_E.pdf.coredownload.inline.pdf</t>
  </si>
  <si>
    <t>https://www.nelsoncpa.com.hk/slidepdf/sfs-20210329.pdf</t>
  </si>
  <si>
    <t>https://www.prudentialplc.com/~/media/Files/P/Prudential-V13/investor-day/china-hong-kong/china-and-hk-video-transcript.pdf</t>
  </si>
  <si>
    <t>https://www.gov.hk/en/about/abouthk/factsheets/docs/mpf.pdf</t>
  </si>
  <si>
    <t>https://www.vanke.com/en/upload/file/2021-05-17/3729ce19-62e8-469b-a648-90e28f1555fc.pdf</t>
  </si>
  <si>
    <t>https://www.hkex.com.hk/-/media/HKEX-Market/Services/Trading/Securities/Overview/Trading-Mechanism/HKIDR/Information-Package-on-HKIDR-Post-Release-Test.pdf</t>
  </si>
  <si>
    <t>https://ira.lib.polyu.edu.hk/bitstream/10397/103405/1/Hui_How_Does_Investor.pdf</t>
  </si>
  <si>
    <t>https://www.credit-suisse.com/media/assets/microsite/docs/aic/presentations/2018/siam-cement-1.pdf</t>
  </si>
  <si>
    <t>https://www1.hkexnews.hk/listedco/listconews/sehk/2020/1231/9563996/2020123100304.pdf</t>
  </si>
  <si>
    <t>https://www.hkex.com.hk/-/media/HKEX-Market/Services/Trading/Securities/Overview/Trading-Mechanism/HKIDR/HKIDR--OTCR-webinar-material-for-English-session.pdf?la=en</t>
  </si>
  <si>
    <t>https://www.swhyhk.com/storage/app/media/latest-announcements/2023/Hong%20Kong%20Investor%20Identification%20Regime%20to%20Take%20Effect%20on%2020%20March%202023/HKIIG2023_EN.pdf</t>
  </si>
  <si>
    <t>https://www.cathaypacific.com/content/dam/cx/about-us/investor-relations/announcements/sc/20210830-publication-of-the-offering-circular-and-pricing-supplement.pdf</t>
  </si>
  <si>
    <t>https://www.pccw.com/staticfiles/PCCWCorpsite/About%20PCCW/Investor%20Relations/Financial%20Results/1997/HKT_Annual_Report_1997.pdf</t>
  </si>
  <si>
    <t>https://www.principal.com.hk/sites/default/files/general-files/Company%20Profile_E.pdf</t>
  </si>
  <si>
    <t>https://www.pwchk.com/en/financial-services/publications/hk-proposals-for-a-limited-partnership-regime-for-funds.pdf</t>
  </si>
  <si>
    <t>https://www.afrc.org.hk/media/p2rjd2in/hkiod-annual-dinner_chairman_goh_remark_20231123.pdf</t>
  </si>
  <si>
    <t>http://hktrustees.com/upload/article/KPMG_The_Hong_Kong_Trust_Industry_Report_presentation.pdf</t>
  </si>
  <si>
    <t>https://www.hsi.com.hk/static/uploads/contents/en/dl_centre/other_materials/20221230e.pdf</t>
  </si>
  <si>
    <t>https://static.www.tencent.com/uploads/2022/11/16/33aad36dea97848eb75aa988d785e9f8.pdf</t>
  </si>
  <si>
    <t>https://www.iasplus.com/en/binary/hk/hkgaapchk03.pdf</t>
  </si>
  <si>
    <t>https://www.sfc.hk/-/media/EN/files/COM/Reports-and-surveys/AWMAS2020_e.pdf</t>
  </si>
  <si>
    <t>https://www.legco.gov.hk/research-publications/english/2022fs06-housing-situation-and-housing-supply-in-hong-kong-20221011-e.pdf</t>
  </si>
  <si>
    <t>https://www.ugc.edu.hk/doc/eng/rgc/theme/hall/ppt10.pdf</t>
  </si>
  <si>
    <t>https://bochk.com/dam/bochk/an/2022/20220329a_en.pdf</t>
  </si>
  <si>
    <t>https://www.dbs.com/iwov-resources/pdf/hongkong/dbs_interim_report_2023_en.pdf</t>
  </si>
  <si>
    <t>https://www.hkma.gov.hk/media/eng/publication-and-research/quarterly-bulletin/qb202109/Chapter5.pdf</t>
  </si>
  <si>
    <t>https://www.fstb.gov.hk/fsb/en/publication/report/docs/Report%20of%20the%20Steering%20Committee%20on%20Bond%20Market%20Development%20in%20Hong%20Kong_EN_2022_08.pdf</t>
  </si>
  <si>
    <t>https://www.hkex.com.hk/-/media/HKEX-Market/News/Research-Reports/HKEx-Research-Papers/2019/CCEO_WVR_201907_e.pdf?la=en</t>
  </si>
  <si>
    <t>https://www.cathaypacific.com/content/dam/cx/about-us/investor-relations/interim-annual-reports/en/2019_CX_Interim_Final_with_bookmarks_en.pdf</t>
  </si>
  <si>
    <t>https://www.hkicpa.org.hk/-/media/HKICPA-Website/Members-Handbook/volumeII/hk-int5.pdf</t>
  </si>
  <si>
    <t>https://www.hkex.com.hk/-/media/HKEX-Market/News/Research-Reports/HKEX-Surveys/Cash-Market-Transaction-Survey-2020/CMTS2020_e.pdf</t>
  </si>
  <si>
    <t>https://www.hkma.gov.hk/media/eng/publication-and-research/quarterly-bulletin/qb202203/fa1.pdf</t>
  </si>
  <si>
    <t>http://www.richgoldman.com.hk/en/pdf/e00070_170929_AR.PDF</t>
  </si>
  <si>
    <t>https://www.hkpc.org/sites/default/files/2021-07/scb_sme_index_report_2021q3_en.pdf</t>
  </si>
  <si>
    <t>https://www.asus.com/EVENT/Investor/Content/attachment_en/IR_2022_1Q_.pdf</t>
  </si>
  <si>
    <t>https://www.cfainstitute.org/-/media/documents/article/position-paper/related-party-transactions-cautionary-tales-for-investors-in-asia.ashx</t>
  </si>
  <si>
    <t>https://www.ifec.org.hk/web/common/pdf/about_iec/IEC-Retail-Investor-Study-report.pdf</t>
  </si>
  <si>
    <t>https://static.acer.com/up/Resource/AcerGroup/Investor_Relations/Quarterly_Reports/20230504/Acer%201Q23%20Investor%20presentation-Eng.pdf</t>
  </si>
  <si>
    <t>https://assets.kpmg.com/content/dam/kpmg/cn/pdf/en/2020/06/hong-kong-regulatory-update-sfc-announces-strategic-priorities.pdf</t>
  </si>
  <si>
    <t>https://www.hkicpa.org.hk/-/media/HKICPA-Website/HKICPA/section6_standards/standards/FinancialReporting/rm/2010/QA-hkint5.pdf</t>
  </si>
  <si>
    <t>https://www.hkicpa.org.hk/hksaebk/HKSA_Members_Handbook_Master/volumeII/hkas37.pdf</t>
  </si>
  <si>
    <t>https://www.sfc.hk/-/media/EN/files/COM/QR-Reports/202104-06/5bInvestor-Compensation-Fund.pdf</t>
  </si>
  <si>
    <t>https://assets.kpmg.com/content/dam/kpmg/cn/pdf/en/2020/04/future-hong-kong-2030.pdf</t>
  </si>
  <si>
    <t>https://assets.kpmg.com/content/dam/kpmg/cn/pdf/en/2022/07/illustrative-annual-financial-statements-under-hkfrs-202212.pdf</t>
  </si>
  <si>
    <t>https://www.asifma.org/wp-content/uploads/2022/03/220128-update-on-hong-kong-investor-id-and-otc-reporting-regime.pdf</t>
  </si>
  <si>
    <t>http://www.ifphk.org/pdf/Policy_and_Regulatory_Affairs/Investor%20Education%20Council%20%20FDR%20Response%20final%20-%20submitted.pdf</t>
  </si>
  <si>
    <t>https://apps.sfc.hk/edistributionWeb/api/consultation/conclusion?refNo=20CP7&amp;lang=EN</t>
  </si>
  <si>
    <t>unsecured site</t>
  </si>
  <si>
    <t>https://www.hkex.com.hk/-/media/HKEX-Market/Listing/Rules-and-Guidance/Other-Resources/Exchanges-Review-of-Issuers-Annual-Disclosure/Review-of-Implementation-of-Code-on-Corporate-Governance-Practices/CG_Practices_2022_e.pdf</t>
  </si>
  <si>
    <t>https://aiifl.law.hku.hk/content/uploads/ppt/JFR-Arner_Douglas_ppt.pdf</t>
  </si>
  <si>
    <t>https://en-rules.sfc.hk/-/media/EN/files/SOM/HKIDROTCR/HKIDR--OTCR-webinar-material-for-English-session.pdf</t>
  </si>
  <si>
    <t>http://fpe.nelsoncpa.com.hk/HKAS-1-Presentation-2005-09.pdf</t>
  </si>
  <si>
    <t>https://www.hkex.com.hk/-/media/HKEX-Market/Products/Securities/Exchange-Traded-Products/Launch/ETF-Tax-Report-2020-Jul_Hong-Kong.pdf</t>
  </si>
  <si>
    <t>https://www.hkicpa.org.hk/-/media/HKICPA-Website/Members-Handbook/volumeII/hkfrs11.pdf</t>
  </si>
  <si>
    <t>https://assets.kpmg.com/content/dam/kpmg/cn/pdf/en/2020/04/real-estate-tokenization.pdf</t>
  </si>
  <si>
    <t>https://www.hsbc.com/-/files/hsbc/investors/investing-in-hsbc/investor-events-and-presentations/2023/230629-q-and-a-by-noel-quinn-david-liao-and-surendra-rosha-transcript.pdf</t>
  </si>
  <si>
    <t>https://www.sfc.hk/web/files/PCIP/FAQ-PDFS/Presentation%20Materials%20on%20Hong%20Kong%20regulatory%20regime%20for%20REITs.pdf</t>
  </si>
  <si>
    <t>https://www.charltonslaw.com/legal/compliance/Disclosure-of-interests-under-the-SFO-in-Hong-Kong.pdf</t>
  </si>
  <si>
    <t>https://www.dbs.com/iwov-resources/pdf/hongkong/E_DBS-Interim-Financial-Disclosure-2022_Final.pdf</t>
  </si>
  <si>
    <t>https://cicchkam.com/upload/20240313/CICC%20Hong%20Kong%20Equity%20Fund%20Factsheet_202402.pdf</t>
  </si>
  <si>
    <t>https://www1.hkexnews.hk/listedco/listconews/sehk/2022/0425/2022042500759.pdf</t>
  </si>
  <si>
    <t>https://investor.lenovo.com/en/financial/results/press_2122_q4.pdf</t>
  </si>
  <si>
    <t>https://www2.deloitte.com/content/dam/Deloitte/cn/Documents/financial-services/deloitte-cn-fs-lpf-webinar-hkma-200518.pdf</t>
  </si>
  <si>
    <t>https://www.hangsenginvestment.com/content/dam/hsvm/pdfs/institutional-investor-terms-and-conditions-en.pdf</t>
  </si>
  <si>
    <t>https://www.hkma.gov.hk/media/eng/publication-and-research/annual-report/2022/14_Monetary_Stability.pdf</t>
  </si>
  <si>
    <t>https://www.about.hsbc.com.hk/-/media/hong-kong/en/investor-relations/factbooks/190307-asia-factbook.pdf?la=en-gb&amp;hash=DA4AB75E44D0C56735D468092D7CBC9A09A8A93C</t>
  </si>
  <si>
    <t>https://www.sfc.hk/-/media/files/PCIP/FAQ-PDFS/Presentation-materials-on-OFC-Apr-2023.pdf?rev=4d7bd802a22145deafcb50201b48989d</t>
  </si>
  <si>
    <t>https://www.hkelectric.com/documents/en/InvestorRelations/Documents/Financial%20Reports/2021/AR/2021_HKEI_AR_E_33.pdf</t>
  </si>
  <si>
    <t>https://www.aia.com/content/dam/group-wise/en/docs/investor-relations/2024/AIA%20Group%202023%20Annual%20Results%20Analyst%20Briefing%20Presentation%20(Transcript).pdf</t>
  </si>
  <si>
    <t>https://ir.jd.com/system/files-encrypted/nasdaq_kms/assets/2023/03/09/19-01-32/JD.com%20Inc%204Q2022%20Financial%20and%20Operational%20Highlights%20FINAL.pdf</t>
  </si>
  <si>
    <t>https://www.lwb.gov.hk/en/other_info/mp2027_en.pdf</t>
  </si>
  <si>
    <t>https://assets.kpmg.com/content/dam/kpmg/cn/pdf/en/2022/06/tax-alert-10-hk-the-hksar-government-s-proposed-changes-to-the-offshore-regime-for-passive-income-in-hong-kong.pdf</t>
  </si>
  <si>
    <t>https://www.crowe.com/hk/-/media/Crowe/Firms/Asia-Pacific/hk/CroweHorwathHK/Files/Tax-Publications/Tax-Tips-2102E.pdf?la=en-US&amp;modified=20220207074416&amp;hash=B6D4CDCD656221590A1F397A0F939EC52202D0C7</t>
  </si>
  <si>
    <t>https://www.about.hsbc.com.hk/-/media/hong-kong/en/investor-relations/factbooks/200330-asia-factbook-fy19.pdf</t>
  </si>
  <si>
    <t>https://www.ifec.org.hk/common/pdf/about_iec/IEC_Strategic_Plan_Eng.pdf</t>
  </si>
  <si>
    <t>http://www.hkiaat.org/images/uploads/articles/AAT%20P7%20HKAS%201.pdf</t>
  </si>
  <si>
    <t>https://www.hkicpa.org.hk/hksaebk/HKSA_Members_Handbook_Master/volumeII/hkas12.pdf</t>
  </si>
  <si>
    <t>https://www.hkexgroup.com/-/media/HKEX-Group-Site/ssd/Investor-Relations/circulars/documents/2022/2022proxy_e.pdf</t>
  </si>
  <si>
    <t>https://www.cimb.com/content/dam/cimb/group/documents/investor-relations/financial-information/cimb-group/2020/31-dec-2020/4q20-cimb-group-analyst-presentation.pdf</t>
  </si>
  <si>
    <t>https://www.about.hsbc.com.hk/-/media/hong-kong/zh-hk/investor-relations/results-quick-read/1q/230523-1q-2023-data-pack.pdf</t>
  </si>
  <si>
    <t>https://assets.kpmg.com/content/dam/kpmg/cn/pdf/en/2023/12/illustrative-annual-financial-statements-under-hkfrs-202312.pdf</t>
  </si>
  <si>
    <t>https://www3.ha.org.hk/haconvention/hac2018/proceedings/downloads/F6.2.pdf</t>
  </si>
  <si>
    <t>https://www.hkex.com.hk/-/media/HKEX-Market/Products/Securities/Exchange-Traded-Products/Launch/ETF-Tax-Report-2019_Hong-Kong.pdf</t>
  </si>
  <si>
    <t>https://www.legco.gov.hk/yr17-18/english/panels/fa/papers/fa20180515cb1-926-6-e.pdf</t>
  </si>
  <si>
    <t>https://www.about.hsbc.com.hk/-/media/hong-kong/en/investor-relations/factbooks/190306-4q18-group-factbook.pdf</t>
  </si>
  <si>
    <t>https://www.sfc.hk/-/media/EN/assets/components/codes/files-current/web/guidelines/Guidelines-for-Virtual-Asset-Trading-Platform-Operators/Guidelines-for-Virtual-Asset-Trading-Platform-Operators.pdf?rev=f6152ff73d2b4e8a8ce9dc025030c3b8</t>
  </si>
  <si>
    <t>https://www.mayerbrown.com/-/media/files/news/2018/08/5-keys-to-a-successful-ipo-roadshow/files/5-keys-to-a-successful-ipo-roadshow/fileattachment/5-keys-to-a-successful-ipo-roadshow.pdf</t>
  </si>
  <si>
    <t>https://www.hkicpa.org.hk/-/media/HKICPA-Website/HKICPA/section6_standards/standards/HKAS30cl.pdf?la=en&amp;hash=1BCB5D369E64A7994EEC8AFEB748ECCF</t>
  </si>
  <si>
    <t>https://assets.kpmg.com/content/dam/kpmg/cn/pdf/en/2022/10/hong-kong-private-wealth-management-report-2022.pdf</t>
  </si>
  <si>
    <t>https://vpr.hkma.gov.hk/statics/assets/doc/100270/fd_fin/fd_fin_1221_eng.pdf</t>
  </si>
  <si>
    <t>https://mas.hkicpa.org.hk/mycpa/public/event/flyer/download?documentId=ff8080816e8b34b5016ec5aa9d73125a</t>
  </si>
  <si>
    <t>https://assets.kpmg.com/content/dam/kpmg/cn/pdf/en/2024/01/hong-kong-banking-report-2024.pdf</t>
  </si>
  <si>
    <t>https://www.morganstanley.com/assets/pdfs/about-us-global-offices/hong-kong/MSBAL_Annual_Report_and_Financial_Disclosure_Statement_2020_English.pdf</t>
  </si>
  <si>
    <t>https://www.hkexgroup.com/-/media/HKEX-Group-Site/ssd/Investor-Relations/Regulatory-Reports/documents/2004/2003AR_e.pdf</t>
  </si>
  <si>
    <t>https://www.linkreit.com/-/media/linkreit/investor-relations/financial-reports-and-presentations/presentations/2022-2023/presentation/presentation_2022_final.pdf?rev=8c84cea0c73d464d89e4e81cb844b0fb&amp;hash=11BDE7473B944E0A4B980A4A12D03E39</t>
  </si>
  <si>
    <t>https://www.mtr.com.hk/archive/corporate/en/investor/annual2022/E21.pdf</t>
  </si>
  <si>
    <t>https://www.bakermckenzie.com/-/media/files/insight/publications/2017/10/belt-road/doing_business_in_hong_kong_2015.pdf?la=en</t>
  </si>
  <si>
    <t>https://www.hkicpa.org.hk/-/media/HKICPA-Website/HKICPA/section6_standards/technical_resources/HKICPAStaffSummaryofHKAS1.pdf</t>
  </si>
  <si>
    <t>https://www.fwd.com.hk/-/media/documents/corpsite/content/factsheets/bahkw.pdf</t>
  </si>
  <si>
    <t>https://www.valuepartners-group.com/wp-content/uploads/2022/03/202203_VPG_AR2021-E.pdf</t>
  </si>
  <si>
    <t>https://www.hkcgi.org.hk/files/page/80/2019%20CGQP%20-%20Interpreting%20Financial%20and%20Accounting%20Information.pdf</t>
  </si>
  <si>
    <t>https://www1.hkexnews.hk/listedco/listconews/sehk/2021/1026/2021102600091.pdf</t>
  </si>
  <si>
    <t>http://hkira.com/en/about/HKIRA_codeofconduct.pdf</t>
  </si>
  <si>
    <t>https://www.hkex.com.hk/-/media/HKEX-Market/Products/Securities/Exchange-Traded-Products/Launch/ETF-Tax-Report-2020-Oct_Mainland-China.pdf</t>
  </si>
  <si>
    <t>https://haidangpc.com/contents/files/ponomiturudadutexovewunuv.pdf</t>
  </si>
  <si>
    <t>https://assets.kpmg.com/content/dam/kpmg/cn/pdf/en/2020/12/china-hk-ipo-2020-review-and-outlook-for-2021.pdf</t>
  </si>
  <si>
    <t>https://www1.hkexnews.hk/listedco/listconews/sehk/2023/0413/2023041300704.pdf</t>
  </si>
  <si>
    <t>https://www.about.hsbc.com.hk/-/media/hong-kong/en/investor-relations/210223-annual-results-2020-media-release.pdf</t>
  </si>
  <si>
    <t>https://www.hkex.com.hk/-/media/HKEX-Market/News/Research-Reports/HKEX-Surveys/Cash-Market-Transaction-Survey-2019/CMTS2019_e.pdf</t>
  </si>
  <si>
    <t>https://assets.kpmg.com/content/dam/kpmg/cn/pdf/en/2017/04/hk-capital-markets-01.pdf</t>
  </si>
  <si>
    <t>https://www.hkicpa.org.hk/-/media/HKICPA-Website/HKICPA/section6_standards/standards/hkfrs-pe-info-center/2010/pe-illustrative-financial-statement.pdf</t>
  </si>
  <si>
    <t>https://www.hkeconomy.gov.hk/en/pdf/box-18q1-1-2.pdf</t>
  </si>
  <si>
    <t>https://www.hkex.com.hk/-/media/hkex-market/mutual-market/stock-connect/reference-materials/newsletter/shanghai-hong-kong-stock-connect-newsletter---launch-issue_en</t>
  </si>
  <si>
    <t>https://link.springer.com/content/pdf/10.1057/978-1-137-51964-1_1.pdf</t>
  </si>
  <si>
    <t>https://www.blackrock.com/hk/en/literature/fact-sheet/ishares-hong-kong-equity-index-fund-class-a2-hkd-factsheet-hk0000157542-hk-en-retail.pdf</t>
  </si>
  <si>
    <t>https://www.hkicpa.org.hk/-/media/HKICPA-Website/Members-Handbook/volumeII/HKFRS%2017_2023.pdf</t>
  </si>
  <si>
    <t>https://www2.deloitte.com/content/dam/Deloitte/ca/Documents/tax/ca-en-tax-hong-kong-canada-sign-income-tax-agreement.pdf</t>
  </si>
  <si>
    <t>https://www.hkex.com.hk/-/media/HKEX-Market/Products/Securities/Exchange-Traded-Products/Launch/HKEX_ETF-Handbook.pdf</t>
  </si>
  <si>
    <t>https://static.www.tencent.com/storage/uploads/2019/11/09/da62661e976ea6cf64551dc5cdf079ea.pdf</t>
  </si>
  <si>
    <t>https://s23.q4cdn.com/205723478/files/doc_financials/2022/q1/EWBC-1Q22-Earnings-Presentation-FINAL.pdf</t>
  </si>
  <si>
    <t>https://www.hkbea.com/pdf/bea-economic-research/202202/2202-economic-presentation-en.pdf</t>
  </si>
  <si>
    <t>https://www.canaccordgenuity.com/49e011/globalassets/investor-relations/documents/investor-presentations/q423-investor-presentation.pdf</t>
  </si>
  <si>
    <t>https://www.hkicpa.org.hk/-/media/HKICPA-Website/Members-Handbook/volumeII/hkfrspe.pdf</t>
  </si>
  <si>
    <t>https://www.about.hsbc.com.hk/-/media/hong-kong/en/investor-relations/240118-hong-kong-dividend-form.pdf</t>
  </si>
  <si>
    <t>https://www.sfc.hk/web/files/PCIP/FAQ-PDFS/Presentation%20materials%20on%20OFC%2011092020.pdf</t>
  </si>
  <si>
    <t>https://www.addleshawgoddard.com/globalassets/international/asia/guide-to-doing-business-in-hong-kong.pdf</t>
  </si>
  <si>
    <t>https://www.emperorcapital.com/media/cafjc5yi/hkidr-hong-kong-investor-identification-regime-client-agreement-en.pdf</t>
  </si>
  <si>
    <t>https://www.hkexgroup.com/-/media/HKEX-Group-Site/ssd/Investor-Relations/annouce/documents/2022/221019_3qtr_e.pdf</t>
  </si>
  <si>
    <t>https://www1.hkexnews.hk/listedco/listconews/sehk/2020/1007/2020100700055.pdf</t>
  </si>
  <si>
    <t>https://assets.eylaw.com.hk/content/dam/ey-sites/eylaw-com-hk/en_hk/legal-services/bookbuilding.pdf?download</t>
  </si>
  <si>
    <t>https://www.hkex.com.hk/-/media/HKEX-Market/Products/Securities/Exchange-Traded-Products/Launch/ETF-Tax-Report-2022-Sep_Hong-Kong.pdf</t>
  </si>
  <si>
    <t>https://www.dps.org.hk/en/download/guideline/Program_Guide_2021-ENG.pdf</t>
  </si>
  <si>
    <t>https://www.gov.hk/en/theme/fundraising/docs/good_practice_guide.pdf</t>
  </si>
  <si>
    <t>https://assets.eylaw.com.hk/content/dam/ey-sites/eylaw-com-hk/en_hk/know-how/hkipo/lcl-en-strategic-investor-pre-ipo-investment.pdf?download</t>
  </si>
  <si>
    <t>https://www.hkicpa.org.hk/professionaltechnical/accounting/exposuredraft/HKAS30cl.pdf</t>
  </si>
  <si>
    <t>https://www.hkex.com.hk/-/media/HKEX-Market/Services/Trading/Securities/Overview/Trading-Mechanism/HKIDR/HKIDR-FAQ-v1,-d-,0.pdf?la=en&amp;hash=265CF64F63E2F63CB04CD79416BF92F4</t>
  </si>
  <si>
    <t>https://am.jpmorgan.com/content/dam/jpm-am-aem/asiapacific/hk/en/literature/fact-sheet/sarhkf.pdf</t>
  </si>
  <si>
    <t>https://www.hkcgi.org.hk/files/publication/2385/HKICS_Shareholder_Communications_for_Listed_Issuers_(Eng).pdf</t>
  </si>
  <si>
    <t>https://www.edb.gov.hk/attachment/en/edu-system/primary-secondary/applicable-to-secondary/moi/support-and-resources/personal-social-and-humanities-education-secondary-1-to-3/s3%20topic%208%20planning%20an%20individual%20presentation.pdf</t>
  </si>
  <si>
    <t>https://www.cr-power.com/power_en/InvestorRelations/PresentationMaterials/202403/P020240320624363808726.pdf</t>
  </si>
  <si>
    <t>https://www.principal.com.hk/sites/default/files/general-files/Company_Profile_E.pdf</t>
  </si>
  <si>
    <t>https://www.mtr.com.hk/archive/corporate/en/investor/annual2022/E14.pdf</t>
  </si>
  <si>
    <t>https://www.hkex.com.hk/-/media/HKEX-Market/News/News-Release/2022/220224news/FY-Results-2021_e.pdf</t>
  </si>
  <si>
    <t>https://www.hkex.com.hk/-/media/HKEX-Market/Join-Our-Markets/IPO/Biotech-Newsletter/HKEX_Biotech_Newsletter_Issue_3_en.pdf</t>
  </si>
  <si>
    <t>https://www.ctbcasia.com.hk/pdf/DOWNLOADS/2815b1605ef846d49a9508fec40f3fa2.pdf</t>
  </si>
  <si>
    <t>https://www.hkex.com.hk/-/media/HKEX-Market/Listing/Rules-and-Guidance/Other-Resources/Practices-and-Procedures-for-Handling-Listing-related-Matters/Presentation-materials-on-Mixed-Media-Offer-(February-2011)/mmo_201102.pdf</t>
  </si>
  <si>
    <t>https://www.sfc.hk/-/media/EN/files/COM/Reports-and-surveys/AWMAS-2021_final_e.pdf</t>
  </si>
  <si>
    <t>https://www.hkelectric.com/documents/en/InvestorRelations/Documents/Financial%20Reports/2022/AR/2022_HKEI_AR_E_05.pdf</t>
  </si>
  <si>
    <t>https://www.hkicpa.org.hk/-/media/HKICPA-Website/HKICPA/section6_standards/standards/hkfrs-pe-info-center/private-entities.pdf</t>
  </si>
  <si>
    <t>https://www.hkira.com/en/about/2012annualreport.pdf</t>
  </si>
  <si>
    <t>https://www.hkicpa.org.hk/ebook/HKSA_Members_Handbook_Master/volumeII/hkas32.pdf</t>
  </si>
  <si>
    <t>https://www.legco.gov.hk/research-publications/english/2022issh33-bond-market-in-hong-kong-20221205-e.pdf</t>
  </si>
  <si>
    <t>https://www.hkma.gov.hk/media/eng/doc/key-information/guidelines-and-circular/2022/20221021e1a1.pdf</t>
  </si>
  <si>
    <t>https://www.hongkong-fintech.hk/media/yincq0og/hk-fintech-factsheet_en_april-2022.pdf</t>
  </si>
  <si>
    <t>https://www.hkex.com.hk/-/media/HKEX-Market/News/Research-Reports/HKEx-Research-Papers/2023/CCEO_ML_REIT_202310_e.pdf</t>
  </si>
  <si>
    <t>https://arts.hku.hk/file/upload/5092/A21_222.pdf</t>
  </si>
  <si>
    <t>https://www.hkex.com.hk/-/media/HKEX-Market/News/News-Release/2023/230426news/230426news.pdf</t>
  </si>
  <si>
    <t>https://www.linkreit.com/-/media/linkreit/investor-relations/financial-reports-and-presentations/presentations/2022-2023/presentation/acceptance-of-land-tender--kwun-tong-hong-kong.pdf?rev=6b67069a55a84208ace16127e2b7db71&amp;hash=453A427C1784BBB52B4D7060670552C0</t>
  </si>
  <si>
    <t>https://www.apgroup.com/int/en/investors/amorepacific-corporation/ir-reports/audit-reports/__icsFiles/afieldfile/2021/05/27/2020_AuditReport_ap_en.pdf</t>
  </si>
  <si>
    <t>https://www1.hkexnews.hk/listedco/listconews/sehk/2023/0427/2023042703541.pdf</t>
  </si>
  <si>
    <t>https://www.aof.org.hk/docs/default-source/hkimr/applied-research-report/dcrep.pdf</t>
  </si>
  <si>
    <t>https://www.atlantis-press.com/article/125947093.pdf</t>
  </si>
  <si>
    <t>https://www.asifma.org/uploadedFiles/ASIFMA%20Cornerstone%20Investment%20Agreement.pdf</t>
  </si>
  <si>
    <t>https://www1.hkexnews.hk/listedco/listconews/sehk/2021/0730/2021073001100.pdf</t>
  </si>
  <si>
    <t>https://assets.kpmg.com/content/dam/kpmg/cn/pdf/en/2023/03/hk-capital-markets-03-23.pdf</t>
  </si>
  <si>
    <t>https://www.rbccm.com/assets/rbccm/docs/about-us/cm-keyfacts.pdf</t>
  </si>
  <si>
    <t>https://www.sfc.hk/sfc/doc/EN/speeches/public/surveys/06/retail_investor_survey2005_eng.pdf</t>
  </si>
  <si>
    <t>https://www.mtr.com.hk/archive/corporate/en/investor/annual2022/E12.pdf</t>
  </si>
  <si>
    <t>https://www.smartoneholdings.com/about/investor/financial_reports/english/2020_2021_interim.pdf</t>
  </si>
  <si>
    <t>https://content.knightfrank.com/research/1689/documents/en/forecasting-hong-kong-housing-prices-correlation-report-september-2021-8424.pdf</t>
  </si>
  <si>
    <t>https://www.legco.gov.hk/yr02-03/english/panels/se/papers/sbcr_1_10_2091_99-e.pdf</t>
  </si>
  <si>
    <t>https://www.hysan.com.hk/app/uploads/2023/02/Press-Release_Hysan-Development-2022-Annual-Results.pdf</t>
  </si>
  <si>
    <t>https://www.davispolk.com/sites/default/files/2022-03/Hong%20Kong%20Chapter%20-%20Getting%20the%20Deal%20Through%20Financial%20Services%20Compliance%202022.pdf</t>
  </si>
  <si>
    <t>https://www.bochk.com/dam/bochk/desktop/top/aboutus/ir/docs/presentations/2021ar/present_annual_slide_2021_en.pdf</t>
  </si>
  <si>
    <t>https://www.hkma.gov.hk/media/eng/doc/key-information/guidelines-and-circular/2023/20231020e1.pdf</t>
  </si>
  <si>
    <t>https://www.prudential.co.uk/~/media/Files/P/Prudential-V3/investor-day/china-hong-kong/china-and-hk-video-transcript.pdf</t>
  </si>
  <si>
    <t>https://www1.hkexnews.hk/listedco/listconews/sehk/2022/0629/10320019/2022062900340.pdf</t>
  </si>
  <si>
    <t>https://www.citibank.com.hk/english/info/pdf/chkl-findisc-06-2021.pdf</t>
  </si>
  <si>
    <t>https://www.hkex.com.hk/-/media/HKEX-Market/News/News-Release/2021/210520news/IPOJointStatement_e.pdf</t>
  </si>
  <si>
    <t>https://www.hkex.com.hk/-/media/HKEX-Market/News/News-Release/2022/220817news/2208173news_e.pdf</t>
  </si>
  <si>
    <t>https://www.hkicpa.org.hk/ebook/HKSA_Members_Handbook_Master/volumeII/hk-int5.pdf</t>
  </si>
  <si>
    <t>https://www.sfc.hk/-/media/EN/files/COM/QR-Reports/202204-06/5bInvestor-Compensation-Fund.pdf</t>
  </si>
  <si>
    <t>https://www.hsbc.com.sg/content/dam/hsbc/sg/documents/wealth/investments/hk-professional-investor-declaration-form.pdf</t>
  </si>
  <si>
    <t>https://www.hkexgroup.com/-/media/HKEX-Group-Site/ssd/Investor-Relations/circulars/documents/2023/2023proxy_e.pdf</t>
  </si>
  <si>
    <t>https://www.hkex.com.hk/-/media/HKEX-Market/News/Market-Consultations/2016-Present/September-2021-Special-Purpose-Acquisition-Co/Conclusions-(Dec-2021)/cp202109cc.pdf</t>
  </si>
  <si>
    <t>https://www.hkex.com.hk/eng/InvestChinaA/document/stockconnectdec2020.pdf</t>
  </si>
  <si>
    <t>https://complit.hku.hk/malcs/download/Guidelines%20on%20the%20Presentation%20of%20DissertationPortfolioIndividual%20Project%20(MALCS).pdf</t>
  </si>
  <si>
    <t>https://www.ipsos.com/sites/default/files/ct/publication/documents/2021-07/Ipsos%20HK%20Community%20-%20Webinar_20210722.pdf</t>
  </si>
  <si>
    <t>https://corporate.mcdonalds.com/content/dam/sites/corp/nfl/pdf/2022%20Q4%20Dividends%20Release.pdf</t>
  </si>
  <si>
    <t>https://www.hkicpa.org.hk/-/media/HKICPA-Website/Members-Handbook/volumeIII/hksa23015.pdf</t>
  </si>
  <si>
    <t>https://www.hkbrand.org/uploads/ckfinder/files/Hong%20Kong%20Top%20Brand%20Awards_(1).pdf</t>
  </si>
  <si>
    <t>https://pdtraining.com.hk/assets/outlines/presentation_skills_training_outline.pdf?v=2022-12-01-08-00-17</t>
  </si>
  <si>
    <t>https://www.hkicpa.org.hk/-/media/HKICPA-Website/Members-Handbook/volumeIII/hksir500.pdf</t>
  </si>
  <si>
    <t>https://cloud.ctbuh.org/research/funding-and-competitions/2017/presentation-boards/presentation-669.pdf</t>
  </si>
  <si>
    <t>https://gransing.com/dynamic/upload/pdf/Professional%20Investor%20Declaration_new.pdf</t>
  </si>
  <si>
    <t>https://www.bdo.com.hk/getattachment/Insights/Publications/HKFRS-IFRS-Updates/(FINAL)-HKFRSIFRS-Update_2023_08.pdf.aspx?lang=en-GB</t>
  </si>
  <si>
    <t>https://www.jstor.org/stable/3203274</t>
  </si>
  <si>
    <t>https://www.mtr.com.hk/archive/corporate/en/investor/annual2021/E16.pdf</t>
  </si>
  <si>
    <t>https://hkccasc.com/2021/pdf/HKCC%20ASC%202021%20-%201st%20Announcement%20Flyer.pdf</t>
  </si>
  <si>
    <t>https://www.cathaypacific.com/content/dam/cx/about-us/investor-relations/announcements/en/2023_cx_results_announcement_en.pdf</t>
  </si>
  <si>
    <t>https://www.sfc.hk/TC/faqs/Publicly-offered-investment-products/Presentation-Materials-on-Hong-Kong-regulatory-regime-for-REITs</t>
  </si>
  <si>
    <t>https://www1.hkexnews.hk/listedco/listconews/sehk/2022/0224/2022022400410.pdf</t>
  </si>
  <si>
    <t>http://www.tklo.com.hk/pdf/RepLetterSample.pdf</t>
  </si>
  <si>
    <t>https://www.sfc.hk/web/files/PCIP/FAQ-PDFS/Presentation%20materials%20on%20OFC%20(update)_20190712.pdf</t>
  </si>
  <si>
    <t>https://www.hkira.com/en/about/HKIRA_codeofconduct.pdf</t>
  </si>
  <si>
    <t>https://assets.kpmg.com/content/dam/kpmg/cn/pdf/en/2021/07/illustrative-annual-financial-statements-under-hkfrs-202112.pdf</t>
  </si>
  <si>
    <t>https://dsepp.com/wp-content/uploads/2018/12/PP-DSE-ENG-LANG-4.pdf</t>
  </si>
  <si>
    <t>https://www.dbs.com/iwov-resources/pdf/hongkong/hkb-financial-disclosure-statements-2022-en.pdf</t>
  </si>
  <si>
    <t>https://www.principal.com.hk/sites/default/files/2020-10/Summary%20Prospectus%20-%20PGIF%20%28Eng%29_20201001_9.pdf</t>
  </si>
  <si>
    <t>https://www.hongleong.com.sg/wp-content/uploads/2022/04/HLF-AR2021.pdf</t>
  </si>
  <si>
    <t>https://www1.hkexnews.hk/listedco/listconews/sehk/2023/0329/2023032900814.pdf</t>
  </si>
  <si>
    <t>https://www.jmaklegal.com/wp-content/uploads/2018/01/Fund_Formation_in_Hong_Kong-JML-v4en.pdf</t>
  </si>
  <si>
    <t>https://www.ice.org.uk/media/yq5dr25g/20230616-ice-hka-2023-chairperson-report-final.pdf</t>
  </si>
  <si>
    <t>https://v.icbc.com.cn/userfiles/Resources/ICBC/haiwai/Asia/download/EN/2022/Client_Consent_hkidr_en_202205.pdf</t>
  </si>
  <si>
    <t>https://gia.info.gov.hk/general/201203/29/P201203290357_0357_91974.pdf</t>
  </si>
  <si>
    <t>https://www.yearbook.gov.hk/2021/en/pdf/Facts.pdf</t>
  </si>
  <si>
    <t>https://apps.sfc.hk/edistributionWeb/api/consultation/openFile?lang=EN&amp;refNo=23CP1</t>
  </si>
  <si>
    <t>https://www.about.hsbc.com.hk/-/media/hong-kong/zh-cn/investor-relations/240118-hong-kong-dividend-form.pdf</t>
  </si>
  <si>
    <t>https://www.hkicpa.org.hk/-/media/HKICPA-Website/HKICPA/section6_standards/technical_resources/pdf-file/financialauditing/2016/newadm2017dec_yrend.pdf</t>
  </si>
  <si>
    <t>https://www.citibank.com.hk/english/investment/pdf/RDIP_sample.pdf</t>
  </si>
  <si>
    <t>https://www.ifrs.org/content/dam/ifrs/publications/pdf-standards/english/2021/issued/part-a/ias-21-the-effects-of-changes-in-foreign-exchange-rates.pdf</t>
  </si>
  <si>
    <t>https://www.yearbook.gov.hk/2021/en/pdf/E03.pdf</t>
  </si>
  <si>
    <t>https://www.sfc.hk/sfc/doc/EN/legislation/securities/others/sfo_training/faq_ip_200303.pdf</t>
  </si>
  <si>
    <t>https://www.ird.gov.hk/eng/pdf/dipn61.pdf</t>
  </si>
  <si>
    <t>https://www.mtr.com.hk/archive/corporate/en/investor/annual2021/E14.pdf</t>
  </si>
  <si>
    <t>https://www.prudentialplc.com/~/media/Files/P/Prudential-V13/investor-day/china-hong-kong/china-and-hk-presenters-bio.pdf</t>
  </si>
  <si>
    <t>https://www.lego.com/cdn/cs/aboutus/assets/blt248041929be3b572/Annual_Report_2021_ENG.pdf</t>
  </si>
  <si>
    <t>https://www.hkicpa.org.hk/-/media/HKICPA-Website/Members-Handbook/volumeII/smefrfsmefrs.pdf</t>
  </si>
  <si>
    <t>https://www.stlouisfed.org/-/media/project/frbstl/stlouisfed/files/pdfs/bullard/remarks/2019/bullard_dicecio_slides_hongkong_23_may_2019.pdf</t>
  </si>
  <si>
    <t>http://www.fraternityhedgefund.com/documents/professional_investor.pdf</t>
  </si>
  <si>
    <t>https://www.fsdc.org.hk/media/l03bilwv/lp-paper-eng-no-17.pdf</t>
  </si>
  <si>
    <t>https://hklandblob.blob.core.windows.net/assets/press-release/2023/en/hll_20230529.pdf</t>
  </si>
  <si>
    <t>https://www1.hkexnews.hk/listedco/listconews/sehk/2021/0927/2021092700219.pdf</t>
  </si>
  <si>
    <t>https://www.dreamimpacthk.com/wp-content/uploads/Full-Report-Dream-Impact-Asia-Sustainable-Venture-Investing-Report-2021-1.pdf</t>
  </si>
  <si>
    <t>https://www.legco.gov.hk/research-publications/english/2021fs01-bond-markets-in-hong-kong-and-singapore-20210128-e.pdf</t>
  </si>
  <si>
    <t>https://assets.kpmg.com/content/dam/kpmg/cn/pdf/en/2022/07/sfc-annual-report-key-takeaways-for-financial-institutions.pdf</t>
  </si>
  <si>
    <t>https://www.ia.org.hk/tc/infocenter/files/Keynote_Speech_AsianInvestor_on_1_Mar.pdf</t>
  </si>
  <si>
    <t>https://apps.sfc.hk/edistributionWeb/api/consultation/conclusion?lang=EN&amp;refNo=21CP1</t>
  </si>
  <si>
    <t>https://www.hkexgroup.com/-/media/HKEX-Group-Site/ssd/Investor-Relations/shareholder/documents/2017-onwards/2021agm.pdf</t>
  </si>
  <si>
    <t>https://m.mtr.com.hk/archive/corporate/en/investor/annual2019/E12.pdf</t>
  </si>
  <si>
    <t>https://www1.hkexnews.hk/listedco/listconews/sehk/2022/1129/10520559/2022112900048.pdf</t>
  </si>
  <si>
    <t>https://www.about.hsbc.com.hk/-/media/hong-kong/en/investor-relations/230221-annual-results-2022-media-release.pdf</t>
  </si>
  <si>
    <t>https://www.sfc.hk/-/media/files/PCIP/FAQ-PDFS/Presentation-materials-on-OFC-20210803.pdf?rev=e1a5d11baa504455a35a9d3dd50b2842</t>
  </si>
  <si>
    <t>https://www.infosys.com/newsroom/press-releases/documents/2023/q4-apr13-2023.pdf</t>
  </si>
  <si>
    <t>https://www.hlb.com.my/content/dam/hlb/my/docs/pdf/About-Us/Investor-Relations/annual-quaterly-reports/2021/annual-report/hlb-annual-report-2021.pdf</t>
  </si>
  <si>
    <t>https://www.bseindia.com/xml-data/corpfiling/AttachHis/cf4af848-8827-49ed-a2a1-8916b48f6ebc.pdf</t>
  </si>
  <si>
    <t>https://hkag.org/Conference/27th%20Annual%20Congress%20First%20Announcement.pdf</t>
  </si>
  <si>
    <t>https://www.hkex.com.hk/-/media/HKEX-Market/Market-Data/Statistics/Consolidated-Reports/HKEX-Fact-Book/HKEX-Fact-Book-2021/FB_2021.pdf</t>
  </si>
  <si>
    <t>http://www.zhcpa.hk/pdf/SME-FRSMar2014.pdf</t>
  </si>
  <si>
    <t>https://www.hkex.com.hk/-/media/HKEX-Market/Services/Next-Generation-Post-Trade-Programme/Fini/FINI-media-presentation-6-July-2021_E.pdf</t>
  </si>
  <si>
    <t>https://www.hkex.com.hk/eng/market/sec_tradinfra/chinaconnect/Documents/Shanghai-Hong%20Kong%20Stock%20Connect%20Newsletter%20-%20Launch%20Issue_En.pdf</t>
  </si>
  <si>
    <t>https://hkie.org.hk/docs/newsletter/uploading/HKIE_Technical%20Seminar_Feb%202021_Poster_r2.pdf</t>
  </si>
  <si>
    <t>https://www.hkex.com.hk/-/media/HKEX-Market/Products/Securities/Exchange-Traded-Products/Launch/ETF-Tax-Report-2023-Feb_Hong-Kong.pdf</t>
  </si>
  <si>
    <t>https://www1.hkexnews.hk/listedco/listconews/sehk/2023/0320/10636538/2023032000014.pdf</t>
  </si>
  <si>
    <t>https://www.sfc.hk/en/Rules-and-standards/Codes-and-guidelines/Guidelines/Guidelines-on-Online-Distribution-and-Advisory-Platforms</t>
  </si>
  <si>
    <t>https://www.citibank.com.hk/english/info/pdf/chkl-findisc-12-2021-english.pdf</t>
  </si>
  <si>
    <t>https://apps.sfc.hk/edistributionWeb/api/consultation/openFile?lang=EN&amp;refNo=21CP3</t>
  </si>
  <si>
    <t>https://www.tourism.gov.hk/popup/files/Development_Blueprint_for_Hong_Kongs_Tourism_Industry_Eng.pdf</t>
  </si>
  <si>
    <t>https://www.hkicpa.org.hk/-/media/HKICPA-Website/Members-Handbook/volumeII/smefrfsmefrsre.pdf</t>
  </si>
  <si>
    <t>https://www.blackstone.com/wp-content/uploads/sites/2/2023/07/Blackstone2Q23EarningsPressRelease.pdf</t>
  </si>
  <si>
    <t>https://assets.kpmg.com/content/dam/kpmg/cn/pdf/en/2022/02/hong-kong-budget-summary-2022-2023.pdf</t>
  </si>
  <si>
    <t>http://www.hlcap.com.my/data/financial-reports/HLIB-Audited-Financial-Statement-30-June-2021.pdf</t>
  </si>
  <si>
    <t>https://www.pwc.com/sg/en/asset-management/assets/asset-management-2025-asia-pacific.pdf</t>
  </si>
  <si>
    <t>https://assets.kpmg.com/content/dam/kpmg/cn/pdf/en/2020/05/new-hong-kong-companies-ordinance-briefing-note-4-non-public-company-reporting-exemption.pdf</t>
  </si>
  <si>
    <t>https://www.simedarby.com/sites/default/files/2021-10/IR%20Presentation_Oct2021.pdf</t>
  </si>
  <si>
    <t>https://www.aia.com/content/dam/group-wise/en/docs/annual-report/Annual_Report_2022_ENG.pdf</t>
  </si>
  <si>
    <t>https://www.ambankgroup.com/eng/InvestorRelations/FinancialResultsAndCorporatePresentations/Documents/2023/H1FY23/AMMB%20Investor%20Presentation_H1FY23%20(F)_301122.pdf</t>
  </si>
  <si>
    <t>http://ir.gtc.com.pl/~/media/Files/G/Gtc-IR/bonds/GREEN_BONDS/2020_11_Investors%20Presentation_GTC_bonds_issue.pdf</t>
  </si>
  <si>
    <t>https://investors.vodafone.com/sites/vodafone-ir/files/2023-11/Vodafone-H1%20FY24-Results-Presentation.pdf</t>
  </si>
  <si>
    <t>https://www.gtcgroup.com/~/media/Files/G/Gtc-IR/bonds/GREEN_BONDS/2020_11_Investors%20Presentation_GTC_bonds_issue.pdf</t>
  </si>
  <si>
    <t>https://group.mercedes-benz.com/dokumente/investoren/praesentationen/mercedes-benz-ir-capitalmarketpresentation-fy-2022.pdf</t>
  </si>
  <si>
    <t>http://ir.gtc.com.pl/~/media/Files/G/Gtc-IR/GTC_Hungary/2021/2020_11_26_Investors%20Presentation_GTC%20bonds%20issue_FINAL.pdf</t>
  </si>
  <si>
    <t>https://akk.hu/download?path=494f2e05-6936-4145-bb23-3bc6d259e051.pdf</t>
  </si>
  <si>
    <t>https://www.icelandseafood.com/content/download/12426/316839/file/Q1%202023%20Investor%20Presentation.pdf</t>
  </si>
  <si>
    <t>https://www.icelandseafood.com/content/download/13598/325122/file/Q3%202022%20Investor%20Presentation%20.pdf</t>
  </si>
  <si>
    <t>https://www.icelandseafood.com/content/download/11913/310802/file/Iceland%20Seafood%20-%20Investor%20presentation.pdf</t>
  </si>
  <si>
    <t>https://www.icelandseafood.is/content/download/13423/324049/file/Q2%202022%20Investor%20Presentation%20%281%29.pdf</t>
  </si>
  <si>
    <t>https://www.icelandseafood.com/content/download/13005/321419/file/Q3%202021%20Investor%20Presentation%20%283%29.pdf</t>
  </si>
  <si>
    <t>https://www.icelandseafood.de/en/content/download/13296/323326/file/Q1%202022%20Investor%20Presentation.pdf</t>
  </si>
  <si>
    <t>https://www.icelandseafood.de/content/download/13649/325772/file/Q4%202022%20Investor%20Presentation.pdf</t>
  </si>
  <si>
    <t>https://www.icelandseafood.com/content/download/12865/320368/file/Q2%202021%20Investor%20Presentation%20.pdf</t>
  </si>
  <si>
    <t>https://www.icelandseafood.de/en/content/download/13916/327864/file/Q2%202023%20Investor%20Presentation.pdf</t>
  </si>
  <si>
    <t>https://attachment.news.eu.nasdaq.com/ab86f3dbb873450ba059d69bcf2c33bcc</t>
  </si>
  <si>
    <t>https://www.icelandseafood.com/content/download/13649/325772/file/Q4%202022%20Investor%20Presentation.pdf</t>
  </si>
  <si>
    <t>https://www.icelandseafood.is/content/download/14072/328809/file/Q3%202023%20Investor%20Presentation%20.pdf</t>
  </si>
  <si>
    <t>https://www.icelandseafood.de/content/download/14072/328809/file/Q3%202023%20Investor%20Presentation%20.pdf</t>
  </si>
  <si>
    <t>https://www.icelandseafood.com/content/download/10802/299180/file/Iceland%20Seafood%20-%20Investor%20presentation.pdf</t>
  </si>
  <si>
    <t>https://www.icelandseafood.com/en/content/download/10802/299180/file/Iceland%20Seafood%20-%20Investor%20presentation.pdf</t>
  </si>
  <si>
    <t>https://assets-global.website-files.com/5b166d1e29d11e18b5b907b4/626816086040f286c0a9d148_S%C3%ADminn%20hf.%20-%20Investor%20Presentation%20Q1%202022.pdf</t>
  </si>
  <si>
    <t>https://www.icelandseafood.com/en/content/download/12745/319569/file/Q1%202020%20Investor%20Presentation.pdf</t>
  </si>
  <si>
    <t>http://www.icelandseafood.com/en/content/download/10802/299180/file/Iceland%20Seafood%20-%20Investor%20presentation.pdf</t>
  </si>
  <si>
    <t>https://www.icelandseafood.com/en/content/download/13848/327333/file/Q4%202022%20Investor%20Presentation.pdf</t>
  </si>
  <si>
    <t>https://www.icelandseafood.is/content/download/13829/327226/file/Q1%202023%20Investor%20Presentation.pdf</t>
  </si>
  <si>
    <t>http://www.icelandseafood.com/content/download/10802/299180/file/Iceland%20Seafood%20-%20Investor%20presentation.pdf</t>
  </si>
  <si>
    <t>https://www.icelandseafood.com/content/download/13307/323387/file/Q2%202021%20Investor%20Presentation%20.pdf</t>
  </si>
  <si>
    <t>https://www.icelandseafood.com/en/content/download/13307/323387/file/Q2%202021%20Investor%20Presentation%20.pdf</t>
  </si>
  <si>
    <t>https://www.icelandseafood.com/content/download/12755/319625/file/Q4%202020%20Investor%20Presentation.pdf</t>
  </si>
  <si>
    <t>https://www.icelandseafood.com/content/download/12752/319608/file/Q3%202020%20Investor%20Presentation.pdf</t>
  </si>
  <si>
    <t>https://www.icelandseafood.com/content/download/14072/328809/file/Q3%202023%20Investor%20Presentation%20.pdf</t>
  </si>
  <si>
    <t>https://www.icelandseafood.com/content/download/12429/316856/file/Q2%202020%20Investor%20Presentation%20.pdf</t>
  </si>
  <si>
    <t>https://www.icelandseafood.com/content/download/12429/316856/file/Q2%202023%20Investor%20Presentation.pdf</t>
  </si>
  <si>
    <t>https://www.icelandseafood.com/en/content/download/12748/319586/file/Q2%202020%20Investor%20Presentation%20.pdf</t>
  </si>
  <si>
    <t>https://www.icelandseafood.com/en/content/download/12752/319608/file/Q3%202020%20Investor%20Presentation.pdf</t>
  </si>
  <si>
    <t>http://www.icelandseafood.com/en/content/download/11913/310802/file/Iceland%20Seafood%20-%20Investor%20presentation.pdf</t>
  </si>
  <si>
    <t>https://www.icelandseafood.de/en/content/download/13649/325772/file/Q4%202022%20Investor%20Presentation.pdf</t>
  </si>
  <si>
    <t>https://www.icelandseafood.com/en/content/download/13598/325122/file/Q3%202022%20Investor%20Presentation%20.pdf</t>
  </si>
  <si>
    <t>https://www.icelandseafood.de/content/download/13598/325122/file/Q3%202022%20Investor%20Presentation%20.pdf</t>
  </si>
  <si>
    <t>https://www.icelandseafood.is/content/download/13418/324023/file/Q2%202022%20Investor%20Presentation.pdf</t>
  </si>
  <si>
    <t>https://www.icelandseafood.is/en/content/download/13423/324049/file/Q2%202022%20Investor%20Presentation%20%281%29.pdf</t>
  </si>
  <si>
    <t>https://www.icelandseafood.com/en/content/download/12426/316839/file/Q1%202023%20Investor%20Presentation.pdf</t>
  </si>
  <si>
    <t>https://www.icelandseafood.is/content/download/13649/325772/file/Q4%202022%20Investor%20Presentation.pdf</t>
  </si>
  <si>
    <t>https://www.icelandseafood.com/content/download/12748/319586/file/Q2%202020%20Investor%20Presentation%20.pdf</t>
  </si>
  <si>
    <t>https://www.icelandseafood.com/en/content/download/11913/310802/file/Iceland%20Seafood%20-%20Investor%20presentation.pdf</t>
  </si>
  <si>
    <t>https://www.icelandseafood.is/en/content/download/14072/328809/file/Q3%202023%20Investor%20Presentation%20.pdf</t>
  </si>
  <si>
    <t>https://www.icelandseafood.is/content/download/13598/325122/file/Q3%202022%20Investor%20Presentation%20.pdf</t>
  </si>
  <si>
    <t>https://www.icelandseafood.is/content/download/12614/318732/file/Q4%202020%20Investor%20Presentation.pdf</t>
  </si>
  <si>
    <t>https://www.icelandseafood.com/content/download/13160/322475/file/Investors%20Presentation.pdf</t>
  </si>
  <si>
    <t>https://www.icelandseafood.de/en/content/download/14072/328809/file/Q3%202023%20Investor%20Presentation%20.pdf</t>
  </si>
  <si>
    <t>https://www.icelandseafood.com/content/download/13315/323431/file/Investors%20Presentation.pdf</t>
  </si>
  <si>
    <t>https://www.icelandseafood.com/content/download/12614/318732/file/Q4%202020%20Investor%20Presentation.pdf</t>
  </si>
  <si>
    <t>https://www.icelandseafood.com/content/download/13005/321419/file/Q3%202021%20Investor%20Presentation.pdf</t>
  </si>
  <si>
    <t>https://www.icelandseafood.is/en/content/download/13829/327226/file/Q1%202023%20Investor%20Presentation.pdf</t>
  </si>
  <si>
    <t>https://ml-eu.globenewswire.com/Resource/Download/8f484c2f-e75f-47c6-8e68-6e44fdb8666e</t>
  </si>
  <si>
    <t>https://www.icelandseafood.com/en/content/download/13423/324049/file/Q2%202022%20Investor%20Presentation%20%281%29.pdf</t>
  </si>
  <si>
    <t>https://www.icelandseafood.com/en/content/download/14072/328809/file/Q3%202023%20Investor%20Presentation%20.pdf</t>
  </si>
  <si>
    <t>https://www.icelandseafood.com/content/download/13418/324023/file/Q2%202022%20Investor%20Presentation.pdf</t>
  </si>
  <si>
    <t>https://intranet.icelandseafood.es/corporate_eng/content/download/10802/299180/file/Iceland%20Seafood%20-%20Investor%20presentation.pdf</t>
  </si>
  <si>
    <t>https://wwwv2.arionbanki.is/library/skrar/English/About-the-Bank/Investor-Relations/Financial-information/Other-presentations/Arion%20Bank%20Investor%20Presentation%20May%202023.pdf</t>
  </si>
  <si>
    <t>https://www.icelandseafood.com/en/content/download/13422/324044/file/Q2%202022%20Investor%20Presentation%20%281%29.pdf</t>
  </si>
  <si>
    <t>https://www.icelandseafood.com/content/download/13164/322496/file/Q4%202022%20Investor%20Presentation.pdf</t>
  </si>
  <si>
    <t>https://www.icelandseafood.com/en/content/download/12426/316839/file/Q1%202021%20Investor%20Presentation%20-%20Final%20%284%29.pdf</t>
  </si>
  <si>
    <t>https://www.icelandseafood.com/en/content/download/13311/323409/file/Q3%202021%20Investor%20Presentation%20%283%29.pdf</t>
  </si>
  <si>
    <t>https://www.icelandseafood.is/content/download/12865/320368/file/Q2%202021%20Investor%20Presentation%20.pdf</t>
  </si>
  <si>
    <t>http://www.icelandseafood.com/content/download/12748/319586/file/Q2%202020%20Investor%20Presentation%20.pdf</t>
  </si>
  <si>
    <t>http://www.icelandseafood.com/content/download/12426/316839/file/Q1%202021%20Investor%20Presentation%20-%20Final%20%284%29.pdf</t>
  </si>
  <si>
    <t>https://www.icelandseafood.is/content/download/13916/327864/file/Q2%202023%20Investor%20Presentation.pdf</t>
  </si>
  <si>
    <t>https://www.icelandseafood.is/en/content/download/13649/325772/file/Q4%202022%20Investor%20Presentation.pdf</t>
  </si>
  <si>
    <t>https://www.icelandseafood.com/en/content/download/12614/318732/file/Q4%202020%20Investor%20Presentation.pdf</t>
  </si>
  <si>
    <t>https://www.icelandseafood.fr/en/content/download/13598/325122/file/Q3%202022%20Investor%20Presentation%20.pdf</t>
  </si>
  <si>
    <t>https://www.icelandseafood.com/en/content/download/13296/323326/file/Q1%202022%20Investor%20Presentation.pdf</t>
  </si>
  <si>
    <t>https://www.icelandseafood.fr/en/content/download/13649/325772/file/Q4%202022%20Investor%20Presentation.pdf</t>
  </si>
  <si>
    <t>https://www.icelandseafood.es/content/download/13598/325122/file/Q3%202022%20Investor%20Presentation%20.pdf</t>
  </si>
  <si>
    <t>http://www.icelandseafood.com/content/download/12865/320368/file/Q2%202021%20Investor%20Presentation%20.pdf</t>
  </si>
  <si>
    <t>https://www.icelandseafood.de/en/content/download/12865/320368/file/Q2%202021%20Investor%20Presentation%20.pdf</t>
  </si>
  <si>
    <t>https://www.icelandseafood.com/en/content/download/11975/311217/file/Q2%202020%20Investor%20Presentation%20.pdf</t>
  </si>
  <si>
    <t>http://icelandseafood.com/content/download/12429/316856/file/Q2%202021%20Investor%20Presentation%20.pdf</t>
  </si>
  <si>
    <t>https://www.icelandseafood.com/en/content/download/13005/321419/file/Q3%202021%20Investor%20Presentation.pdf</t>
  </si>
  <si>
    <t>https://wwwv2.arionbanki.is/library/skrar/English/About-the-Bank/Investor-Relations/Financial-information/Financial-Statements/2020/Arion%20Bank%20Investor%20Presentation%20Q1%202020.pdf</t>
  </si>
  <si>
    <t>http://www.icelandseafood.com/en/content/download/12426/316839/file/Q1%202021%20Investor%20Presentation%20-%20Final%20%284%29.pdf</t>
  </si>
  <si>
    <t>https://ml-eu.globenewswire.com/Resource/Download/b851af3a-e04b-4781-834e-ccaf13670b26</t>
  </si>
  <si>
    <t>https://www.icelandseafood.fr/content/download/13423/324049/file/Q2%202022%20Investor%20Presentation%20%281%29.pdf</t>
  </si>
  <si>
    <t>https://cdn.sea.com/webmain/static/resource/seagroup/website/investornews/4Q2022/ul1GKrCrOCOe0FFQKjXq/2023.03.07%20Sea%20Fourth%20Quarter%20and%20Full%20Year%202022%20Results%20Deck.pdf</t>
  </si>
  <si>
    <t>https://www.nuskin.com/content/dam/AEsoP/Library/onDemand/Truman%20Hunt%20Convention%20Presentation%20Flip%20Chart.pdf</t>
  </si>
  <si>
    <t>https://www.wplaws.com/wp-content/uploads/2022/01/Real-Estate-Comparative-Guide-2022-The-Legal-500.pdf</t>
  </si>
  <si>
    <t>https://www.unilever.com/files/9e5e6ca0-fe32-42b7-8207-24692d2e761b/221208-investor-event-personal-care-presentation-final--1-.pdf</t>
  </si>
  <si>
    <t>https://www.ibm.com/annualreport/assets/downloads/IBM_Annual_Report_2022.pdf</t>
  </si>
  <si>
    <t>https://www.jpmorganchase.com/content/dam/jpmc/jpmorgan-chase-and-co/investor-relations/documents/quarterly-earnings/2022/3rd-quarter/91bc85cd-5a7e-497b-8f89-4c4f2be658e8.pdf</t>
  </si>
  <si>
    <t>https://investors.grab.com/static-files/5041ae2c-f57b-46d3-bb4b-876d59472866</t>
  </si>
  <si>
    <t>https://www.dbs.com/iwov-resources/pdf/indonesia/investor/AR_2016.pdf</t>
  </si>
  <si>
    <t>https://www.blackstone.com/wp-content/uploads/sites/2/2022/10/Blackstone3Q22EarningsPressRelease.pdf</t>
  </si>
  <si>
    <t>https://cdn.sea.com/webmain/static/resource/seagroup/website/investornews/1Q2023/9eYlHSjopOzT8jARLGXc/2023.05.16%20Sea%20First%20Quarter%202023%20Results%20Deck.pdf</t>
  </si>
  <si>
    <t>https://www.unilever.co.id/files/09197eb4-22dd-413a-b410-16b0d9d10171/corporate-presentation-2022-klekz8.pdf</t>
  </si>
  <si>
    <t>https://www.un.org/depts/los/consultative_process/documents/9_oegroseno_presentation.pdf</t>
  </si>
  <si>
    <t>https://www.bi.go.id/en/iru/presentation/Documents/Republic-of-Indonesia-Presentation-Book-Jul-2022.pdf</t>
  </si>
  <si>
    <t>https://www.bi.go.id/en/iru/presentation/Documents/Republic%20of%20Indonesia%20Presentation%20Book%20-%20June%202022.pdf</t>
  </si>
  <si>
    <t>https://company-announcements.afr.com/asx/ems/38fb0a02-e0b8-11ee-b0cc-26a478d59520.pdf</t>
  </si>
  <si>
    <t>https://fiskal.kemenkeu.go.id/files/red/file/1673363188_fpa_red_jan_2023.pdf</t>
  </si>
  <si>
    <t>https://www.gsk.com/media/7462/annual-report-2021.pdf</t>
  </si>
  <si>
    <t>https://investorsforhumanrights.org/sites/default/files/attachments/2023-04/%5BEN%5D%20Investor_Statement_Iran_April_2023.pdf</t>
  </si>
  <si>
    <t>https://www.unescap.org/sites/default/files/UNESCAP-Iran-Session%208-Investment%20targeting%20and%20lead%20generation-October%202018.pdf</t>
  </si>
  <si>
    <t>https://www.informa.com/globalassets/documents/investor-relations/2022/informa-2021-full-year-results-statement.pdf</t>
  </si>
  <si>
    <t>https://www.morganstanley.com/content/dam/msdotcom/en/about-us-ir/pdf/Morgan_Stanley_1Q22_Fixed_Income_Investor_Presentation.pdf</t>
  </si>
  <si>
    <t>https://ir.mohawkind.com/static-files/a60ffda3-7dab-4eae-9c58-c8c7375dc88f</t>
  </si>
  <si>
    <t>https://www.mtn-investor.com/reporting/presentations/iran_pesentation_final.pdf</t>
  </si>
  <si>
    <t>https://www.morganstanley.com/content/dam/msdotcom/en/about-us-ir/pdf/Morgan_Stanley_2Q23_Fixed_Income_Investor_Presentation.pdf</t>
  </si>
  <si>
    <t>https://www.cailaw.org/media/files/ITA/Publications/iran-us-claims-tribunal-contents.pdf</t>
  </si>
  <si>
    <t>https://www.cci.com.tr/uploads/yatirimci-iliskileri/yatirimci-sunumu/INVESTOR%20PRESENTATION_14032024.pdf</t>
  </si>
  <si>
    <t>https://www.oecd.org/mena/competitiveness/Final%20agenda_Iraq_workshop_Sept2015.pdf</t>
  </si>
  <si>
    <t>https://www.capitalbank.jo/-/media/pdfs/investor-relations/ar/capital-bank-investor-relations-presentations-q2---2020.ashx</t>
  </si>
  <si>
    <t>https://creditbankofiraq.com.iq/dam/jcr:68b89ae6-5791-4a3e-aa3c-0941392992a5/NBK%203Q%202018%20Investor%20Presentation.pdf</t>
  </si>
  <si>
    <t>https://creditbankofiraq.com.iq/dam/jcr:7b68cbb7-39a7-4e2b-b095-2dd6f261165f/NBK%201Q%202015%20Investor%20Presentation.pdf</t>
  </si>
  <si>
    <t>https://creditbankofiraq.com.iq/dam/jcr:cf028d6f-ab13-4db8-811e-3b48d3ad312c/NBK%201Q%202017%20Investor%20Presentation.pdf</t>
  </si>
  <si>
    <t>https://investpromo.gov.iq/wp-content/uploads/2013/07/Investor-Guide-2016-english.pdf</t>
  </si>
  <si>
    <t>https://creditbankofiraq.com.iq/dam/jcr:a8938367-423e-451a-bf6f-5b38614b4c38/NBK%201Q%202018%20Investor%20Presentation.pdf</t>
  </si>
  <si>
    <t>https://www.agbioforum.org/sobiad.org/menuscript/index.php/ijefs/article/download/1571/445</t>
  </si>
  <si>
    <t>https://www.capitalbank.jo/-/media/images/about-us/investor-relations/capital-bank-investor-relations-presentation-q4---2020.ashx?tknfv=F70c427d0-98d3-44bc-ad2d-de37bb34vlh3yv5</t>
  </si>
  <si>
    <t>https://www.capitalbank.jo/-/media/images/about-us/investor-relations/capital-bank-investor-relations-presentation-q4---2020.ashx?tknfv=4696148fb-0adf-4329-83b3-4a81100dji1ee70</t>
  </si>
  <si>
    <t>https://www.capitalbank.jo/-/media/images/about-us/investor-relations/capital-bank-investor-relations-presentation-q1---2021.ashx?tknfv=n5e9665e2-6a4b-4a8a-9d58-1bf091825b11bj1</t>
  </si>
  <si>
    <t>https://www.taqa.com/wp-content/uploads/2023/10/TAQA-IR-deck.pdf</t>
  </si>
  <si>
    <t>https://creditbankofiraq.com.iq/dam/jcr:efe00c8a-28fd-4ad6-8d0f-725fc256b2a4/NBK-Investor-presentation-April-2020.pdf</t>
  </si>
  <si>
    <t>https://creditbankofiraq.com.iq/dam/jcr:9fc741ca-6b94-432a-ac3e-3f44cd66d304/NBK%20Investor%20Presentation-October%202022.pdf</t>
  </si>
  <si>
    <t>https://creditbankofiraq.com.iq/dam/jcr:641810c2-f72d-4cad-a9bd-0125651e2f07/NBK%20Investor%20Presentation%20-%20Earnings%20Call%20FY2023.pdf</t>
  </si>
  <si>
    <t>https://www.capitalbank.jo/-/media/images/about-us/investor-relations/capital-bank-investor-relations-presentation-q1---2021.ashx?tknfv=F70c427d0-98d3-44bc-ad2d-de37bb34vlh3yv5</t>
  </si>
  <si>
    <t>https://creditbankofiraq.com.iq/dam/jcr:0055a6a3-6490-4075-b5d3-21427b5f0be5/NBK%20Investor%20presentation%20-%20May%202023.pdf</t>
  </si>
  <si>
    <t>https://creditbankofiraq.com.iq/dam/jcr:48a46f0a-ecf4-4b77-bc57-a467cb840b88/NBK%20Investor%20presentation%20-%20October%202021.pdf</t>
  </si>
  <si>
    <t>https://creditbankofiraq.com.iq/dam/jcr:d8f4e0fd-07f3-4af8-b6e9-c5e21063f91b/NBK%20Investor%20presentation%20-%20April%202021.pdf</t>
  </si>
  <si>
    <t>https://creditbankofiraq.com.iq/dam/jcr:8a1447fd-57d5-4f33-9917-641253025662/NBK%20Investor%20presentation%20-%20July%202023.pdf</t>
  </si>
  <si>
    <t>https://s201.q4cdn.com/580005511/files/doc_financials/2023/q1/IQVIA-Q1-2023-Earnings-Call-Presentation-vFinal.pdf</t>
  </si>
  <si>
    <t>https://search.oecd.org/mena/competitiveness/Agenda_Iraq_Workshop_Feb2016.pdf</t>
  </si>
  <si>
    <t>https://creditbankofiraq.com.iq/dam/jcr:09a4e82b-9aed-4d53-8f32-0bdea9be1876/NBK%20FY%202015%20Investor%20Presentation.pdf</t>
  </si>
  <si>
    <t>https://creditbankofiraq.com.iq/dam/jcr:07d746ce-e0d2-4e37-b009-f1e75ac201cb/NBK%20Investor%20Presentation%20-%20Earnings%20Call%201Q2023.pdf</t>
  </si>
  <si>
    <t>https://investorrelations.bankofireland.com/app/uploads/BOI-HY-Results-2021-Credit-Pres-WEB-September-2021.pdf</t>
  </si>
  <si>
    <t>https://investorrelations.bankofireland.com/app/uploads/BOI-HY23-Interim-Results-Presentation-No-PW.pdf</t>
  </si>
  <si>
    <t>https://investorrelations.bankofireland.com/app/uploads/BOI-Results-Credit-Presentation-Doc-UPDATES-Extra-Slide-Mar22.pdf</t>
  </si>
  <si>
    <t>https://investorrelations.bankofireland.com/app/uploads/Bank-of-Ireland-Investor-Presentation-Dec-2019.pdf</t>
  </si>
  <si>
    <t>https://investorrelations.bankofireland.com/app/uploads/BOI-HY-Results-2021-Credit-Pres-WEB-August-2021.pdf</t>
  </si>
  <si>
    <t>https://investorrelations.bankofireland.com/app/uploads/Bank-of-Ireland-Investor-Presentation-June-2020-Final.pdf</t>
  </si>
  <si>
    <t>https://www.bankofireland.com/app/uploads/assets/Bank-of-Ireland-Investor-Presentation-Dec-2018.pdf</t>
  </si>
  <si>
    <t>https://investorrelations.bankofireland.com/app/uploads/BOI-Credit-Presentation-February-2020-1.pdf</t>
  </si>
  <si>
    <t>https://investorrelations.bankofireland.com/app/uploads/BOI-Credit-Presentation-March-2019.pdf</t>
  </si>
  <si>
    <t>https://www.kingfisher.com/content/dam/kingfisher/Corporate/Documents/Investors/Results&amp;Presentations/2014/Presentations/investor_transcript_21st_Oct_14.pdf.downloadasset.pdf</t>
  </si>
  <si>
    <t>https://investor.accenture.com/~/media/Files/A/Accenture-IR-V3/quarterly-earnings/2023/q4fy23/q4-fy2023-infographics-final.pdf</t>
  </si>
  <si>
    <t>https://dam.abbott.com/en-us/hub/4Q22-Earnings-Infographic-FINAL.pdf</t>
  </si>
  <si>
    <t>https://assets.kpmg.com/content/dam/kpmg/ie/pdf/2020/08/kpmg-insurance-ireland-esg-presentation-final.pdf</t>
  </si>
  <si>
    <t>https://www.wesfarmers.com.au/docs/default-source/asx-announcements/bunnings-uk-ireland-investor-tour-presentation.pdf</t>
  </si>
  <si>
    <t>https://investorrelations.bankofireland.com/app/uploads/Bank-of-Ireland-Investor-Presentation-May-2020.pdf</t>
  </si>
  <si>
    <t>https://cdn.esb.ie/media/docs/default-source/investor-relations-documents/esb-investor-presentation-march-2020.pdf?sfvrsn=7b2205f0_0</t>
  </si>
  <si>
    <t>https://www.irishimmigration.ie/wp-content/uploads/2022/10/immigration-investor-programme-guidelines-for-applicants-oct-2022.pdf</t>
  </si>
  <si>
    <t>https://investorrelations.bankofireland.com/app/assets/egc-presentation-12jan.pdf</t>
  </si>
  <si>
    <t>https://www.mahindra.com/sites/default/files/2023-06/investor-deck-us-uk-ireland-june-2023-final.pdf</t>
  </si>
  <si>
    <t>https://investorrelations.bankofireland.com/app/assets/Bank-of-Ireland-Investor-Presentation-Dec-2017.pdf</t>
  </si>
  <si>
    <t>https://investorrelations.bankofireland.com/app/uploads/Bank-of-Ireland-Investor-Presentation-Dec-2018.pdf</t>
  </si>
  <si>
    <t>https://www.waystone.com/wp-content/uploads/2021/08/Waystone-Managment-Company-IE-Limited-Summary-of-Investor-Rights-August-2021-08-09.pdf</t>
  </si>
  <si>
    <t>https://investorrelations.bankofireland.com/app/uploads/BOI-Credit-Presentation-Sep-2019-Final.pdf</t>
  </si>
  <si>
    <t>https://www.dilloneustace.com/download/1/A%20Guide%20to%20Qualifying%20Investor%20Funds%20in%20Ireland.pdf</t>
  </si>
  <si>
    <t>https://corporate.centerparcs.co.uk/content/dam/centerparcs/corporate-documents/financial-statements/center-parcs-holdings1-fy21.pdf</t>
  </si>
  <si>
    <t>https://investorrelations.bankofireland.com/app/uploads/Bank-of-Ireland-Investor-Presentation-June-2018.pdf</t>
  </si>
  <si>
    <t>https://home.barclays/content/dam/home-barclays/documents/investor-relations/ResultAnnouncements/H12020/20200729-BBIPLC-H1-2020-RA.pdf</t>
  </si>
  <si>
    <t>https://www.revenue.ie/en/tax-professionals/tdm/value-added-tax/part03-taxable-transactions-goods-ica-services/Goods/goods-independent-film-and-tv-productions.pdf</t>
  </si>
  <si>
    <t>https://www.irishimmigration.ie/wp-content/uploads/2021/03/immigrant-investor-programme-application-form.pdf</t>
  </si>
  <si>
    <t>https://scsi.ie/wp-content/uploads/2020/11/SCSI-Procurement-Guide-1.pdf</t>
  </si>
  <si>
    <t>https://esb.ie/docs/default-source/investor-relations-documents/esb-green-bond-investor-presentation.pdf?sfvrsn=5f9f5b5e_3</t>
  </si>
  <si>
    <t>https://www.centralbank.ie/docs/default-source/regulation/industry-market-sectors/funds-service-providers/regulatory-requirements-guidance/investor-money-requirements-guidance_december-2018.pdf?sfvrsn=2</t>
  </si>
  <si>
    <t>https://sitefinity.wesfarmers.com.au/docs/default-source/asx-announcements/bunnings-uk-ireland-investor-tour-presentation.pdf?sfvrsn=108e29bb_0</t>
  </si>
  <si>
    <t>https://assets.publishing.service.gov.uk/government/uploads/system/uploads/attachment_data/file/1185656/isle-of-man-trade-and-investment-factsheet-2023-09-21.pdf</t>
  </si>
  <si>
    <t>https://covid19.gov.im/media/1859/21-08-09-big-picture-presentation-vision.pdf</t>
  </si>
  <si>
    <t>https://www.maninfra.com/wp-content/uploads/2023/05/Investor-Presentation_Q4-FY23.pdf</t>
  </si>
  <si>
    <t>https://www.utmostwealthdocs.com/mb/CSfdDt</t>
  </si>
  <si>
    <t>https://investor.manpowergroup.com/static-files/3179d488-815f-4cd9-ab78-a977d9de8f13</t>
  </si>
  <si>
    <t>https://www.iomfsa.im/media/1577/financialadviserssalesandadvisor.pdf</t>
  </si>
  <si>
    <t>https://www.mandatum.fi/491553/contentassets/70615e9e2cf24a4bb8717c22c019a1b3/mandatum_q4_2023_investor_presentation.pdf</t>
  </si>
  <si>
    <t>https://mangroup.com/pdf/Man%20Industries_Investor%20Presentation_Q3%20&amp;%209M%20FY22.pdf</t>
  </si>
  <si>
    <t>https://www.irishstatutebook.ie/eli/2015/si/105/made/en/pdf</t>
  </si>
  <si>
    <t>https://www.iomfsa.im/media/1517/responsibilitiesanddutiesofdirec.pdf</t>
  </si>
  <si>
    <t>https://www.maninfra.com/wp-content/uploads/2023/11/Investor-Presentation-Q2-FY24.pdf</t>
  </si>
  <si>
    <t>https://www.gov.im/media/1348340/pn19-2014-ma-requirements-jan-20.pdf</t>
  </si>
  <si>
    <t>https://www.gov.im/media/1373571/future-energy-scenarios-supporting-document_compressed.pdf</t>
  </si>
  <si>
    <t>https://www.gov.im/media/1368600/2020-02-25-final-practice-directive-pd-02-2020.pdf</t>
  </si>
  <si>
    <t>https://www.gov.im/media/1378836/review-of-the-isle-of-man-health-and-care-transformation-programme-by-sir-jonathan-michael-oct-2021.pdf</t>
  </si>
  <si>
    <t>https://internationalshipregistries.com/dev2/wp-content/uploads/2019/02/superyachts.pdf</t>
  </si>
  <si>
    <t>https://www.gov.im/media/1373982/2006-1931rereg-memorandumforms.pdf</t>
  </si>
  <si>
    <t>https://www.corlettbolton.com/assets/Uploads/LiteratureDownloads/Managing-a-bank-account-for-someone-else.pdf</t>
  </si>
  <si>
    <t>https://www.gov.im/media/1372030/immigration-rules-from-2-march-2021.pdf</t>
  </si>
  <si>
    <t>https://www.gov.im/media/1352778/pps-1-01-policy-and-guidance-notes-for-the-conservation-of-the-historic-environment-of-the-isle-of-man.pdf</t>
  </si>
  <si>
    <t>https://www.gov.im/media/1379539/2022-housing-market-report-030523.pdf</t>
  </si>
  <si>
    <t>https://www.gov.im/media/1381660/crs-guide-jan-2024_compressed.pdf</t>
  </si>
  <si>
    <t>https://www.iomfsa.im/media/2377/collectiveinvestmentschemesact2008.pdf</t>
  </si>
  <si>
    <t>https://www.gov.im/media/624425/aearenewableenergypresentation.pdf</t>
  </si>
  <si>
    <t>https://www.gov.im/media/1379918/iom-employment-rights-guide-june-2023-_compressed.pdf</t>
  </si>
  <si>
    <t>https://www.gov.im/media/1365860/exemptions-form-user-guide-april-2019.pdf</t>
  </si>
  <si>
    <t>https://www.visitisleofman.com/dbimgs/All%20Island%20Maps_web.pdf</t>
  </si>
  <si>
    <t>https://www.ibanet.org/MediaHandler?id=C1D1A350-B7B1-4F4A-A99B-E0F3873E4841</t>
  </si>
  <si>
    <t>https://www.gov.im/media/1364593/life-in-the-iom-jan2019.pdf</t>
  </si>
  <si>
    <t>https://www.gov.im/media/1375585/gn53-crs-guidance-notes-270122.pdf</t>
  </si>
  <si>
    <t>http://isleofman-companies.com/wp-content/uploads/2010/11/companiesact2006-updated1.pdf</t>
  </si>
  <si>
    <t>https://www.gov.im/media/1370978/mutual-legal-assistance-in-criminal-matters-and-asset-recovery-in-the-isle-of-man.pdf</t>
  </si>
  <si>
    <t>https://www.gov.im/media/1367533/agriculture-strategy-document_published.pdf</t>
  </si>
  <si>
    <t>https://www.gov.im/media/1360839/gas-prospectivity-report.pdf</t>
  </si>
  <si>
    <t>https://www.gov.im/media/97576/employer-t37-annual-return.pdf</t>
  </si>
  <si>
    <t>https://www.gov.im/media/1367532/tynwald-ag-strat-presentation-final.pdf</t>
  </si>
  <si>
    <t>https://www.gov.im/media/1353192/iom-shipreg-change-consultation-2016.pdf</t>
  </si>
  <si>
    <t>https://www.utmostwealthdocs.com/mb/D5xA0l</t>
  </si>
  <si>
    <t>https://www.gov.im/media/1368096/gd20190101-iomg-action-plan.pdf</t>
  </si>
  <si>
    <t>https://www.gov.im/media/1367814/pers-isle-of-man-summary-report-updated.pdf</t>
  </si>
  <si>
    <t>http://www.flagsofconvenience.com/superyachts.pdf</t>
  </si>
  <si>
    <t>https://www.gov.im/media/1359465/prosecution-code.pdf</t>
  </si>
  <si>
    <t>https://iomlgps.im/wp-content/uploads/2022/06/A-Guide-to-the-Isle-of-Man-Local-Government-Superannuation-Scheme.pdf</t>
  </si>
  <si>
    <t>https://www.iomfsa.im/media/1450/authorisedcollectiveinvestmentschemecompregs.pdf</t>
  </si>
  <si>
    <t>https://www.iomfsa.im/media/1817/eifregs2010asamendedbysd35511.pdf</t>
  </si>
  <si>
    <t>https://www.iomfsa.im/media/1457/pricingerrors.pdf</t>
  </si>
  <si>
    <t>https://www.gov.im/media/1380190/a-technical-review-of-policy-support-for-the-isle-of-man.pdf</t>
  </si>
  <si>
    <t>https://www.gov.im/media/1361645/pn-203-18-termination-payments.pdf</t>
  </si>
  <si>
    <t>https://legislation.gov.im/cms/images/LEGISLATION/SUBORDINATE/2010/2010-0164/CollectiveInvestmentSchemesExperiencedInvestorFundRegulations2010_2.pdf</t>
  </si>
  <si>
    <t>https://legislation.gov.im/cms/images/LEGISLATION/PRINCIPAL/2008/2008-0007/CollectiveInvestmentSchemesAct2008_1.pdf</t>
  </si>
  <si>
    <t>https://www.gov.im/media/1379854/financial-regulations-june-2023-200623_compressed.pdf</t>
  </si>
  <si>
    <t>https://legislation.gov.im/cms/images/LEGISLATION/PRINCIPAL/2006/2006-0013/2006-0013_11.pdf</t>
  </si>
  <si>
    <t>https://www.gov.im/media/1377865/reduced-rate-notice-230922.pdf</t>
  </si>
  <si>
    <t>https://www.gov.im/media/626801/iomemploymentrightsasummaryapr.pdf</t>
  </si>
  <si>
    <t>https://www.gov.im/media/1352575/faqs-tv-licences-funded-by-the-isle-of-man-government.pdf</t>
  </si>
  <si>
    <t>https://www.gov.im/media/1348343/pn23-2016-charges.pdf</t>
  </si>
  <si>
    <t>https://www.gov.im/media/1359869/crs-guidance-notes-dec-2017.pdf</t>
  </si>
  <si>
    <t>https://www.gov.im/media/1360611/iom-business-confidence-survey-report-2017.pdf</t>
  </si>
  <si>
    <t>https://www.doehlecorporatetrust.com/uploads/isleofmanpartnerships.pdf</t>
  </si>
  <si>
    <t>https://gef.im/wp-content/uploads/2021/12/httpswww.gov_.immedia1360682isle-of-man-inflation-report-november-2021.pdf</t>
  </si>
  <si>
    <t>https://www.gov.im/media/1365879/independent-health-and-social-care-review-final-report.pdf</t>
  </si>
  <si>
    <t>https://www.gov.im/media/1356177/2016-housing-market-report.pdf</t>
  </si>
  <si>
    <t>https://investor.caesars.com/node/26086/pdf</t>
  </si>
  <si>
    <t>https://www.gov.im/media/1373285/sd-2021-0156-incometax-substance-requirements-order-2021.pdf</t>
  </si>
  <si>
    <t>https://www.gov.im/media/1369690/isle-of-man-in-numbers-2020.pdf</t>
  </si>
  <si>
    <t>https://www.gov.im/media/1363533/accounts-and-audit-regulations-2018.pdf</t>
  </si>
  <si>
    <t>https://www.gov.im/media/1347903/new-1931-ar-august-2021.pdf</t>
  </si>
  <si>
    <t>https://www.gov.im/media/1377110/ljmu-proposal_isle-of-man-research-to-inform-drugs-policy-redacted-cost.pdf</t>
  </si>
  <si>
    <t>https://www.gov.im/media/1350123/20150908-housing-standards-final-version-jan2016-lr2.pdf</t>
  </si>
  <si>
    <t>https://www.iomfsa.im/media/2320/soundpracticeguidelines.pdf</t>
  </si>
  <si>
    <t>https://www.gov.im/media/1374972/national-income-2019-20-report.pdf</t>
  </si>
  <si>
    <t>https://www.gov.im/media/1361396/government-launches-new-cyber-security-strategy.pdf</t>
  </si>
  <si>
    <t>https://www.gov.im/media/511752/pn14107.pdf</t>
  </si>
  <si>
    <t>https://www.gov.im/media/1373781/isle-of-man-in-numbers-2021-090821.pdf</t>
  </si>
  <si>
    <t>https://lawstrust.com/sites/default/files/docs/juris_laws/Companies_Mem_And_Arts_Act_1988.pdf</t>
  </si>
  <si>
    <t>https://www.gov.im/media/1376421/2021-isle-of-man-census-report-part-ii_11052022.pdf</t>
  </si>
  <si>
    <t>https://consult.gov.im/financial-services-authority/cp17-05-t06-conduct-of-business-code-for-long-term/results/key-information-document.pdf</t>
  </si>
  <si>
    <t>https://assets.kpmg.com/content/dam/kpmg/im/pdf/kpmg-isle-of-man-eu-substance-requirements-leaflet-june-20.pdf</t>
  </si>
  <si>
    <t>https://www.gov.im/media/511512/pn17412.pdf</t>
  </si>
  <si>
    <t>https://www.gov.im/media/1353820/rating-and-valuation-act-1953.pdf</t>
  </si>
  <si>
    <t>https://www.moneylaundering.com/wp-content/uploads/2022/02/IsleofMan.PressRelease.Tier1Scrapped.022322.pdf</t>
  </si>
  <si>
    <t>https://www.gov.im/media/1368330/r250c-economic-substance-finance-and-leasing-040621.pdf</t>
  </si>
  <si>
    <t>https://www.acsp.co.im/uploads/iom-2006-companies-act.pdf</t>
  </si>
  <si>
    <t>https://www.uah.edu/images/colleges/business-administration/forms/10_30_apple_presentation.pdf</t>
  </si>
  <si>
    <t>https://www.centralbank.ie/docs/default-source/regulation/industry-market-sectors/investment-firms/mifid-firms/client-assets/guidance-on-investor-money-regulations-for-fund-service-providers-march-2016.pdf?sfvrsn=2da0dc1d_2</t>
  </si>
  <si>
    <t>https://www.gov.im/media/1345872/iom-government-joint-strategic-needs-assessment-2014.pdf</t>
  </si>
  <si>
    <t>https://www.gov.im/media/188191/guidance-2018-3.pdf</t>
  </si>
  <si>
    <t>https://www.gov.im/media/1350906/the-isle-of-man-strategic-plan-2016-approved-plan-15_03_16.pdf</t>
  </si>
  <si>
    <t>https://www.smartcentres.com/app/uploads/2020/02/Q4-2019-Investor-Presentation-FINAL.pdf</t>
  </si>
  <si>
    <t>https://ciiom.barclays.com/content/dam/overseas-barclays-com/documents/important-information/payments-rates-and-tariffs/channel-islands-iom-mortgages.pdf</t>
  </si>
  <si>
    <t>https://www.mancity.com/annualreport2023/wp-content/uploads/2023/11/manchester-city_financial-report_2022-23.pdf</t>
  </si>
  <si>
    <t>https://www.iomfsa.im/media/2923/insurance-long-termbusinessvaluationandsolvency-regulations2021.pdf</t>
  </si>
  <si>
    <t>https://www.gov.im/media/1350993/a-guide-to-driving-licences-280922.pdf</t>
  </si>
  <si>
    <t>https://gildancorp.com/media/uploads/events/binvestor_day_mar_28_final.pdf</t>
  </si>
  <si>
    <t>https://ieccontent.iec.co.il/media/tncdbd3p/iec-investor-presentation-03-2023-final.pdf</t>
  </si>
  <si>
    <t>https://www.adaniports.com/-/media/Project/Ports/Investor/Investor-Downloads/Investors-Presentation/Investor-Meet-29-7-2022.pdf</t>
  </si>
  <si>
    <t>https://www.iec-global.com/media/attachments/2024/01/14/iec-investor-presentation-09-2023-final1.pdf</t>
  </si>
  <si>
    <t>https://investors.palantir.com/files/Palantir%20Q3%202023%20Business%20Update.pdf</t>
  </si>
  <si>
    <t>https://investors.bostonscientific.com/~/media/Files/B/Boston-Scientific-IR-V3/documents/events/bsx-lumenis-mar-3-2021.pdf</t>
  </si>
  <si>
    <t>https://s27.q4cdn.com/416879924/files/doc_presentation/2022/06/Israel-investor-meeeting-31-5-22.pdf</t>
  </si>
  <si>
    <t>https://www.highcon.net/wp-content/uploads/2022/08/Investor-Presentation_-Aug-2022-1.pdf</t>
  </si>
  <si>
    <t>http://s25.q4cdn.com/158866601/files/doc_financials/2021/q3/Israel-Corp-Q3-2021-Investors-presentation.pdf</t>
  </si>
  <si>
    <t>https://s25.q4cdn.com/158866601/files/doc_financials/2023/q3/Israel-Corp-Reports-its-Third-Quarter-Results-of-2023.pdf</t>
  </si>
  <si>
    <t>https://filecache.investorroom.com/mr5ir_cellcom/698/download/Periodic%20Report%20For%20The%20Period%20Ending%20March%2031%202023.pdf</t>
  </si>
  <si>
    <t>https://www.energean.com/media/5404/energean-israel-full-year-2022-accounts.pdf</t>
  </si>
  <si>
    <t>https://english.leumi.co.il/static-files/10/LeumiEnglish/Financial_Statements/1000122Q4.pdf</t>
  </si>
  <si>
    <t>https://investor.gehealthcare.com/static-files/bb96df8c-d782-45ba-b99b-57d34dade1e3</t>
  </si>
  <si>
    <t>https://s25.q4cdn.com/158866601/files/doc_financials/2022/ar/Israel-Corp.-Reports-its-Fourth-Quarter-and-Annual-Results-of-2022.pdf</t>
  </si>
  <si>
    <t>https://iclgroupv2.s3.amazonaws.com/corporate/wp-content/uploads/sites/1004/2020/07/Investor-Presentation-June-2020.pdf</t>
  </si>
  <si>
    <t>https://investors.paloaltonetworks.com/static-files/585b699f-4610-46eb-a248-be89e7f120fa</t>
  </si>
  <si>
    <t>https://www.fnx.co.il/sites/docs/genery/for_new_site/mashkiim/investors-presentation.pdf</t>
  </si>
  <si>
    <t>https://orders.fdic.gov/sfc/servlet.shepherd/document/download/0693d000008aKQSAA2?operationContext=S1</t>
  </si>
  <si>
    <t>https://s23.q4cdn.com/574569502/files/doc_financials/2021/q1/CRM-Q1-FY21-Earnings-Press-Release-w-financials.pdf</t>
  </si>
  <si>
    <t>https://english.leumi.co.il/static-files/10/LeumiHebrew/financial_statements/Investor_Presentation_Q4_2023_Acc.pdf</t>
  </si>
  <si>
    <t>https://s29.q4cdn.com/278875087/files/doc_earnings/2024/q1/earnings-result/Wolfspeed_Q1_2024_Earnings_Release.pdf</t>
  </si>
  <si>
    <t>https://s25.q4cdn.com/158866601/files/doc_financials/2023/q2/Israel-Corp-Reports-its-Second-Quarter-Results-of-2023.pdf</t>
  </si>
  <si>
    <t>https://www.jpmorganchase.com/content/dam/jpmc/jpmorgan-chase-and-co/investor-relations/documents/quarterly-earnings/2023/3rd-quarter/jpm-3q23-earnings-call-transcript.pdf</t>
  </si>
  <si>
    <t>https://s25.q4cdn.com/158866601/files/doc_financials/quarterly/2020/q2/Israel-Corp-Q2-2020-Results-Presentation.pdf</t>
  </si>
  <si>
    <t>https://www.msci.com/documents/1296102/22675532/Consultation_on_the_Regional_Classification_of_the_MSCI_Israel_Index.pdf/b064df6f-fe22-c42a-f8fa-3c770b0e5048?t=1639603828045</t>
  </si>
  <si>
    <t>https://d1io3yog0oux5.cloudfront.net/_1f3fa32b392306ab1cc3f1cf76e9cfd3/atlassand/db/2227/20861/pdf/AESI+-+GS+Investor+Presentation_10.pdf</t>
  </si>
  <si>
    <t>https://s25.q4cdn.com/158866601/files/doc_financials/2022/q2/Israel-Corp-Q2-2022-Results-Highlights.pdf</t>
  </si>
  <si>
    <t>https://mayafiles.tase.co.il/rpdf/1512001-1513000/P1512768-00.pdf</t>
  </si>
  <si>
    <t>https://investors.discountbank.co.il/media/o2fhy5ho/idbny-pr-eng-accessible.pdf</t>
  </si>
  <si>
    <t>https://d1io3yog0oux5.cloudfront.net/_53748b5ddec3b30e0e7ae279cafa3d43/atlassand/db/2227/20874/pdf/Atlas+Energy+Solutions+-+Investor+Presentation+-+March+2024.pdf</t>
  </si>
  <si>
    <t>https://s22.q4cdn.com/869488222/files/doc_downloads/2022/11/SBUX_Corrected_Transcript.pdf</t>
  </si>
  <si>
    <t>https://economic-research.bnpparibas.com/pdf/en-US/Well-positioned-recover-4/15/2021,43015</t>
  </si>
  <si>
    <t>https://www.climate-chance.org/wp-content/uploads/2019/03/en_fp17-utcatf-cote-divoire_def.pdf</t>
  </si>
  <si>
    <t>https://www.jstor.org/stable/pdf/160615.pdf</t>
  </si>
  <si>
    <t>https://pdf.usaid.gov/pdf_docs/PNABJ596.pdf</t>
  </si>
  <si>
    <t>https://documents1.worldbank.org/curated/en/262371468236109978/pdf/multi0page.pdf</t>
  </si>
  <si>
    <t>https://documents.worldbank.org/curated/en/626121468245675407/pdf/AW380ESW0Box2633B0PUBLIC.pdf</t>
  </si>
  <si>
    <t>https://documents1.worldbank.org/curated/en/479571468032412133/pdf/multi0page.pdf</t>
  </si>
  <si>
    <t>https://www.etgworld.com/assets/pdfs/ETG%20ESMS%20Report.pdf</t>
  </si>
  <si>
    <t>https://www.oecd.org/regional/regional-policy/profile-Ivory-Coast.pdf</t>
  </si>
  <si>
    <t>https://mdpi-res.com/d_attachment/land/land-09-00524/article_deploy/land-09-00524-v2.pdf?version=1608195999</t>
  </si>
  <si>
    <t>https://cdn.proactiveinvestors.com/upload/SponsorFile/File/2023_04/93466a01286a86156e6e121403c225e6.pdf</t>
  </si>
  <si>
    <t>https://www.nitidae.org/files/5c3df7a2/presentation_nitidae_world_congress_agroforestry_montpellier_may_2019.pdf</t>
  </si>
  <si>
    <t>https://www.ioneer.com/wp-content/uploads/2023/03/INR-Presentation-Ord-Minnett-East-Coast-Mining-Conference-22-March-2023.pdf</t>
  </si>
  <si>
    <t>https://www3.dfc.gov/Environment/EIA/ciprel/Chapter_2_Legal_Framework.pdf</t>
  </si>
  <si>
    <t>https://dataprotection.africa/wp-content/uploads/2019/10/Ivory-Coast-Factsheet-1.pdf</t>
  </si>
  <si>
    <t>https://www.investi.com.au/api/announcements/rcr/36d00a08-032.pdf</t>
  </si>
  <si>
    <t>https://www.jstor.org/stable/158911</t>
  </si>
  <si>
    <t>https://s29.q4cdn.com/714196995/files/doc_presentations/2023/May/22/tcbx-investor-presentation-05-08-2023-cmprssd-2.pdf</t>
  </si>
  <si>
    <t>https://wcsecure.weblink.com.au/pdf/INR/02504164.pdf</t>
  </si>
  <si>
    <t>https://documents1.worldbank.org/curated/en/672771468027283225/pdf/multi0page.pdf</t>
  </si>
  <si>
    <t>https://www.giz.de/en/downloads/2021-05_26_Projektinfo_GV_Land_CIV_EN.pdf</t>
  </si>
  <si>
    <t>https://link.springer.com/content/pdf/10.1007/3-540-29145-8_28.pdf</t>
  </si>
  <si>
    <t>https://www.sjwgroup.com/sites/default/files/2022-01/220107%20%20SJW%20-%20January%202022%20Investor%20Presentation%20-%20FINAL_4.pdf</t>
  </si>
  <si>
    <t>https://s2.q4cdn.com/797845863/files/doc_presentations/2018/05/ALOT-Presentation-IDEAS-May-2018.pdf</t>
  </si>
  <si>
    <t>https://s26.q4cdn.com/402484097/files/doc_presentations/2023/Nov/16/20231116-evbn-piper-sandler-east-coast-financial-services-conference-final.pdf</t>
  </si>
  <si>
    <t>https://www.enerdata.net/estore/country-profiles/cote-divoire-energy-report-enerdata-table-of-content.pdf</t>
  </si>
  <si>
    <t>https://www.baygap.bayer.com/content/dam/bayer/baygap/pdf/BayG.A.P._1P_Ivory%20Coast_Cocoa.pdf</t>
  </si>
  <si>
    <t>https://digitalcommons.bard.edu/cgi/viewcontent.cgi?article=1270&amp;context=senproj_s2019</t>
  </si>
  <si>
    <t>https://www.tpa-global.com/wp-content/uploads/2020/05/180702-ivory-coast-transfer-pricing-country-summary-report-2018.pdf</t>
  </si>
  <si>
    <t>https://www.ijsr.net/archive/v11i1/SR22104150538.pdf</t>
  </si>
  <si>
    <t>https://filecache.investorroom.com/mr5ir_travelport/463/download/Presentation.pdf</t>
  </si>
  <si>
    <t>https://article.sciencepublishinggroup.com/pdf/10.11648.j.ajep.20221106.11</t>
  </si>
  <si>
    <t>https://company-announcements.afr.com/asx/rxl/7d3323ce-0fbc-11ee-a927-86b4553c5220.pdf</t>
  </si>
  <si>
    <t>https://s29.q4cdn.com/714196995/files/doc_presentations/2023/Oct/tcbx-investor-presentation-10-25-2023.pdf</t>
  </si>
  <si>
    <t>https://www.jstor.org/stable/4185236</t>
  </si>
  <si>
    <t>https://www.jstor.org/stable/524585</t>
  </si>
  <si>
    <t>https://investors.bakerhughes.com/static-files/da50d3af-2a02-446c-9776-722d0173fc73</t>
  </si>
  <si>
    <t>https://s28.q4cdn.com/716528678/files/doc_presentations/2022/01/Coastal-Financial-Corp.-Investor-Presentation-4Q21-2022.01.26-FINAL.pdf</t>
  </si>
  <si>
    <t>https://files.eric.ed.gov/fulltext/EJ1139233.pdf</t>
  </si>
  <si>
    <t>https://www.ferrerosustainability.com/int/sites/ferrerosustainability_int/files/homepage-annual-report/2023-06/ferrero-sr22_230621.pdf</t>
  </si>
  <si>
    <t>https://www.db.com/files/documents/csr/sustainability/sdd23/02-20230302-SDD-Strategy-Outlook-and-Ambition-for-2025.pdf?language_id=1</t>
  </si>
  <si>
    <t>https://www.jstor.org/stable/4418197</t>
  </si>
  <si>
    <t>https://www.mayerbrown.com/-/media/files/perspectives-events/publications/brochures/africa/africa-mining-finance-knowhow_ivory_coast.pdf</t>
  </si>
  <si>
    <t>https://assets.publishing.service.gov.uk/media/65006d9557e884000de12980/Ivory_Coast_factfile.pdf</t>
  </si>
  <si>
    <t>https://www.climate-chance.org/wp-content/uploads/2018/12/en_fp17-utcatf-cote-divoire_def.pdf</t>
  </si>
  <si>
    <t>https://s23.q4cdn.com/836376591/files/doc_financials/2022/q3/JMIA-Q3-22-ER-17.11.22-vF.pdf</t>
  </si>
  <si>
    <t>http://www.investi.com.au/api/announcements/tpd/399e1ed6-b73.pdf</t>
  </si>
  <si>
    <t>https://www.investi.com.au/api/announcements/bc8/38294ab9-390.pdf</t>
  </si>
  <si>
    <t>https://amrh.nepad.org/sites/default/files/resourcefiles/Ivory%20Coast-Rice-Factsheet.pdf</t>
  </si>
  <si>
    <t>https://article.sciencepg.com/pdf/10.11648.j.ajep.20221106.11</t>
  </si>
  <si>
    <t>https://www.red5limited.com/site/pdf/149f7e37-0b8d-4b37-8112-928862090e3b/East-Coast-Roadshow-Presentation.pdf</t>
  </si>
  <si>
    <t>https://s29.q4cdn.com/714196995/files/doc_presentations/2023/Aug/TCBX-Investor-Presentation-8-24-2023.pdf</t>
  </si>
  <si>
    <t>https://finergreen.com/wp-content/uploads/2019/02/19-05-31-Solar-Power-Europe-Ivory-Coast-Solar-Investment-Opportunities.pdf</t>
  </si>
  <si>
    <t>https://badmintonafrica.com/wp-content/uploads/2021/05/Annex-7-BCA-Council-Member-Candidates.pdf</t>
  </si>
  <si>
    <t>https://trueprice.org/wp-content/uploads/2022/07/TP-Cocoa.pdf</t>
  </si>
  <si>
    <t>https://s28.q4cdn.com/716528678/files/doc_presentations/2023/07/IP-Coastal-Financial-Corp-Investor-Presentation-2Q23-2023-07-26-FINAL.pdf</t>
  </si>
  <si>
    <t>https://www.westcoastpaper.com/wp-content/uploads/2021/09/WCPL-AR-2021-Low-Resolution-31-08-21.pdf</t>
  </si>
  <si>
    <t>https://okapiresources.com/wp-content/uploads/2022/08/Investor-Presentation-June.pdf</t>
  </si>
  <si>
    <t>https://s28.q4cdn.com/575146604/files/doc_presentations/2023/Nov/15/piper-sandler-2023-east-coast-financial-services-conference-november-2023.pdf</t>
  </si>
  <si>
    <t>https://www.adityabirla.com/about-us/downloads/Group-presentation-Nov-2019.pdf</t>
  </si>
  <si>
    <t>https://www.usph.com/wp-content/uploads/2022/06/2022-East-Coast-IDEAS-Investor-Conference-.pdf</t>
  </si>
  <si>
    <t>https://www.tralac.org/documents/publications/trade-data-analysis/2693-ivory-coast-intra-africa-trade-and-tariff-profile-november-2018/file.html</t>
  </si>
  <si>
    <t>https://hotcopper.com.au/documentdownload?id=uOMxKKzFkiWRTLKhOROKAxjvTDYL4w20yRb2v%2BV357FiGug%3D</t>
  </si>
  <si>
    <t>https://financing.desa.un.org/sites/default/files/2021-04/JamaicaPresentation_SDG_InvestmentFair2021%20_FourthDraft_12April2021.pdf</t>
  </si>
  <si>
    <t>https://dobusinessjamaica.com/wp-content/uploads/2022/06/AICE_LOGISTICS_PRESENTATION_Final.pdf</t>
  </si>
  <si>
    <t>https://www.miic.gov.jm/sites/default/files/pdfs/National%20Investment%20Policy%20Statement%20-%20Jamaica.pdf</t>
  </si>
  <si>
    <t>https://www.globalinfrafacility.org/sites/gif/files/2021-03/Jamaica%20Presentation%20-%20Investing%20in%20a%20Resilient%20Future%20for%20the%20Caribbean%20%20January%2028%202021%20%28final2%29%20.pdf</t>
  </si>
  <si>
    <t>https://www.un.org/development/desa/financing/sites/www.un.org.development.desa.financing/files/2021-04/SDG%20Investment%20Fair%20Concept%20Note%20Kenya%20and%20Jamaica_6.pdf</t>
  </si>
  <si>
    <t>https://www.camparigroup.com/sites/default/files/downloads/Q1%202023%20Results%20Investor%20Presentation_0.pdf</t>
  </si>
  <si>
    <t>https://www.un.org/development/desa/financing/sites/www.un.org.development.desa.financing/files/2021-04/SDG%20Investment%20Fair%20Concept%20Note%20Kenya%20and%20Jamaica_5.pdf</t>
  </si>
  <si>
    <t>https://www.camparigroup.com/sites/default/files/downloads/FY%202021%20results%20Investor%20Presentation.pdf</t>
  </si>
  <si>
    <t>https://financing.desa.un.org/sites/default/files/2021-04/SDG%20Investment%20Fair%20Concept%20Note%20Kenya%20and%20Jamaica_6.pdf</t>
  </si>
  <si>
    <t>https://financing.desa.un.org/sites/default/files/2023-03/SDG%20Investment%20Fair%20Concept%20Note%20Kenya%20and%20Jamaica_5.pdf</t>
  </si>
  <si>
    <t>https://www.camparigroup.com/sites/default/files/downloads/05_ANNUAL%20REPORT%20CAMPARI_2021_INTERATTIVITA%27.pdf</t>
  </si>
  <si>
    <t>http://www.thehistorycenter.org/wp-content/uploads/2017/01/AA_Inventors_booklet_lo.pdf</t>
  </si>
  <si>
    <t>https://www.sagicor.com/-/media/Jamaica-PDFs/fillableJCSDINVESTORINSTRUCTIONFORMFILL.pdf?la=en-JM&amp;hash=8E3165B00FF5608FFA6E04D90584A9E69AAD3CD2</t>
  </si>
  <si>
    <t>https://www.fscjamaica.org/wp-content/uploads/2023/02/1407034519_document-qualified-investors-100508826-1.pdf</t>
  </si>
  <si>
    <t>https://www.icsi.edu/media/webmodules/11112021SOCIAL_STOCK_EXCHANGE.PDF</t>
  </si>
  <si>
    <t>https://www.vision2030.gov.jm/wp-content/uploads/sites/2/2021/08/Presentation_to-Commonwealth-Secretariat_August-2021.pdf</t>
  </si>
  <si>
    <t>https://boj.org.jm/uploads/pdf/papers_pamphlets/papers_pamphlets_Monetary_Policy_Management_in_Jamaica_.pdf</t>
  </si>
  <si>
    <t>https://www.jamstockex.com/wp-content/uploads/2015/03/A-Guide-to-Jamaica-Securities-Stock-Market.pdf</t>
  </si>
  <si>
    <t>https://www.jamstockex.com/attachments/2012-10/niew-oppenheimer-presentation-doc-17284.pdf</t>
  </si>
  <si>
    <t>https://dobusinessjamaica.com/wp-content/uploads/2019/06/Outsourcing-Presentation_Jamaica_Opertti_Jan-31-Final_0.pdf</t>
  </si>
  <si>
    <t>https://irp.cdn-website.com/a74a7519/files/uploaded/KWRI%20Policies%20and%20Guidelines%20Manual%202022.pdf</t>
  </si>
  <si>
    <t>https://www.sagicor.com/-/media/PDFs/SFC/Investor-Relations/SFC-to-Acquire-ivari---Investor-Presentation.pdf?ts=20240322T0841061332</t>
  </si>
  <si>
    <t>https://unctad.org/system/files/official-document/diae2018d4a2.pdf</t>
  </si>
  <si>
    <t>https://www.miic.gov.jm/sites/default/files/pdfs/MIIC%20Sectoral%20Debate%202021.pdf</t>
  </si>
  <si>
    <t>https://dib.ae/docs/default-source/financial-reports/dib-9m2020-ir-presentation.pdf?sfvrsn=748a638d_10</t>
  </si>
  <si>
    <t>https://www.vision2030.gov.jm/wp-content/uploads/sites/2/2021/10/Presentation-_Vision-2030-Jamaica-_Evidence-Based-Practice-and-ME_2019-updated-2021.pdf</t>
  </si>
  <si>
    <t>https://www.orcjamaica.com/FAQ/Beneficial_Ownership_Sensitization.pdf</t>
  </si>
  <si>
    <t>https://www.imf.org/external/np/eu2/kyrgyz/pdf/isayev.pdf</t>
  </si>
  <si>
    <t>https://www.mof.gov.jm/wp-content/uploads/2005-2006-obp.pdf</t>
  </si>
  <si>
    <t>https://investor.lilly.com/static-files/ecfe166b-dd40-45df-afd7-ddb81fe2cb33</t>
  </si>
  <si>
    <t>https://www.msd.com/wp-content/uploads/sites/9/2021/02/Sales-Earnings-4Q-2020-Infographic-Key-Growth-MSD.pdf</t>
  </si>
  <si>
    <t>https://www.infineon.com/dgdl/INFXX202202-046e.pdf?fileId=8ac78c8b7e7122d1017ebc2467630042</t>
  </si>
  <si>
    <t>https://ir.capitalandinvest.com/newsroom/20240322_171730_9CI_IN3YCDF1D72P2D4P.1.pdf</t>
  </si>
  <si>
    <t>https://investor.accenture.com/~/media/Files/A/Accenture-IR-V3/quarterly-earnings/2023/q1fy23/accentures-first-quarter-fiscal-2023-earnings-release-final-002.pdf</t>
  </si>
  <si>
    <t>https://s2.q4cdn.com/299287126/files/doc_financials/2023/ar/Amazon-2022-Annual-Report.pdf</t>
  </si>
  <si>
    <t>https://am.jpmorgan.com/content/dam/jpm-am-aem/emea/regional/en/insights/portfolio-insights/global-alternatives-outlook-ce-en.pdf</t>
  </si>
  <si>
    <t>https://s22.q4cdn.com/869488222/files/doc_financials/2023/q3/Q3-Fiscal-2023-Earnings-at-a-Glance.pdf</t>
  </si>
  <si>
    <t>https://investors.amgen.com/static-files/159e50ca-11df-4107-9033-abb78b0b5467</t>
  </si>
  <si>
    <t>https://d1io3yog0oux5.cloudfront.net/_ceaca6383e86d72724a94d1fe5ea86ea/stevanatogroup/db/1912/24049/pdf/Stevanato+Group+Investor+Presentation_March+2024_FINAL+19032024.pdf</t>
  </si>
  <si>
    <t>https://s29.q4cdn.com/435878511/files/doc_financials/2023/q1/Moderna-1Q23-Earnings-Presentation-Final.pdf</t>
  </si>
  <si>
    <t>https://assets.cwp.roche.com/f/126832/x/c92c6c03a9/irp220721.pdf</t>
  </si>
  <si>
    <t>https://www.cisco.com/c/dam/en_us/about/annual-report/cisco-annual-report-2022.pdf</t>
  </si>
  <si>
    <t>https://genasys.com/content/uploads/2024/03/Investor-Deck-March-2024.pdf</t>
  </si>
  <si>
    <t>https://www.infineon.com/dgdl/INFXX202208-109e.pdf?fileId=8ac78c8b821f36170182622462e30011</t>
  </si>
  <si>
    <t>https://assets.kpmg.com/content/dam/kpmg/xx/pdf/2021/02/real-estate-practice-brochure.pdf</t>
  </si>
  <si>
    <t>https://media3.kddi.com/extlib/files/english/corporate/ir/library/presentation/2020/pdf/kddi_200514_e_statement_full_xzE6ba.pdf</t>
  </si>
  <si>
    <t>https://www.goldmansachs.com/investor-relations/investor-day-2020/presentations/consumer-and-wealth-management.pdf</t>
  </si>
  <si>
    <t>https://s21.q4cdn.com/104148044/files/doc_presentations/2022/Bristol-Myers-Squibb-JPM-2022-Presentation.pdf</t>
  </si>
  <si>
    <t>https://www.nomuraholdings.com/investor/presentation/data/2018_0119_prem.pdf</t>
  </si>
  <si>
    <t>https://serinusenergy.com/wp-content/uploads/2022/03/2022-03-14-2021-Annual-Results-Investor-Presentation-Final.pdf</t>
  </si>
  <si>
    <t>https://serinusenergy.com/wp-content/uploads/2021/08/2021-08-05-Investor-Presentation-Final.pdf</t>
  </si>
  <si>
    <t>https://serinusenergy.com/wp-content/uploads/2023/03/2023-03-13-2022-Annual-Results-Investor-Presentation.pdf</t>
  </si>
  <si>
    <t>https://docs.publicnow.com/viewDoc?hash_primary=05D64918F6CD93F2BB780622BA5340F7D1B1E4BF</t>
  </si>
  <si>
    <t>https://s26.q4cdn.com/222857764/files/doc_financials/2023/q2/NJR-May-2023-NJR-Q2-2023-Earnings-Presentation-Final.pdf</t>
  </si>
  <si>
    <t>https://serinusenergy.com/wp-content/uploads/2023/11/2023-11-20-2023-Q3-2023-Results-Investor-Presentation-2.pdf</t>
  </si>
  <si>
    <t>https://d1io3yog0oux5.cloudfront.net/_b1f9914e3223a8376d327f98f7d1db60/prologis/db/2219/21497/presentation/PLD+Bernstein+Strategic+Decisions+Conference+Investor+Presentation+vF.pdf</t>
  </si>
  <si>
    <t>https://d1io3yog0oux5.cloudfront.net/_f662e7ec1c0e07fa92291847c61580f8/prologis/db/2219/21499/presentation/PLD+June+2023+NAREIT+Presentation+vF.pdf</t>
  </si>
  <si>
    <t>https://serinusenergy.com/wp-content/uploads/2022/05/2022-05-06-Q1-2022-Results-Investor-Presentation.pdf</t>
  </si>
  <si>
    <t>https://d1io3yog0oux5.cloudfront.net/_b439c3aad13c95c52dbdcebdff9eca5e/prologis/db/2224/21500/pdf/PLD+June+2023+NAREIT+Presentation+vF.pdf</t>
  </si>
  <si>
    <t>https://d1io3yog0oux5.cloudfront.net/_9d5ca95aa634c68fc40e00a7e3fd7eb1/prologis/db/2224/21498/pdf/PLD+Bernstein+Strategic+Decisions+Conference+Investor+Presentation+vF.pdf</t>
  </si>
  <si>
    <t>https://serinusenergy.com/wp-content/uploads/2023/08/2023-08-07-2023-H1-Results-Investor-Presentation.pdf</t>
  </si>
  <si>
    <t>https://d1io3yog0oux5.cloudfront.net/_bb79448bca7cd8b6618eafedfc091979/prologis/db/2224/21500/pdf/PLD+June+2023+NAREIT+Presentation+vF.pdf</t>
  </si>
  <si>
    <t>https://d1io3yog0oux5.cloudfront.net/_59cfbf02eed959cd3e18dbf47b89fbda/prologis/db/2224/21500/pdf/PLD+June+2023+NAREIT+Presentation+vF.pdf</t>
  </si>
  <si>
    <t>https://d1io3yog0oux5.cloudfront.net/_c1273bb60be8b6b1b868cd190a96a55d/prologis/db/2224/21498/pdf/PLD+Bernstein+Strategic+Decisions+Conference+Investor+Presentation+vF.pdf</t>
  </si>
  <si>
    <t>https://d1io3yog0oux5.cloudfront.net/_78b85616a15ef35643b152e9ce7f6897/prologis/db/2224/21498/pdf/PLD+Bernstein+Strategic+Decisions+Conference+Investor+Presentation+vF.pdf</t>
  </si>
  <si>
    <t>https://d1io3yog0oux5.cloudfront.net/_80bbc44b3c05104e6658ec37ed27d7e2/prologis/db/2224/21498/pdf/PLD+Bernstein+Strategic+Decisions+Conference+Investor+Presentation+vF.pdf</t>
  </si>
  <si>
    <t>https://d1io3yog0oux5.cloudfront.net/_e310ad9b13040daf1da3555ab9cc2191/prologis/db/2224/21498/pdf/PLD+Bernstein+Strategic+Decisions+Conference+Investor+Presentation+vF.pdf</t>
  </si>
  <si>
    <t>https://d1io3yog0oux5.cloudfront.net/_3f03098d9cc84f7f568fb988c9019d12/prologis/db/2224/21498/pdf/PLD+Bernstein+Strategic+Decisions+Conference+Investor+Presentation+vF.pdf</t>
  </si>
  <si>
    <t>https://draftkings.gcs-web.com/static-files/9feb5890-c3a1-4da2-aa35-e3f5dfbc70e4</t>
  </si>
  <si>
    <t>https://d1io3yog0oux5.cloudfront.net/_be2ce4f9db63d827e69f3e169f530366/prologis/db/2224/21498/pdf/PLD+Bernstein+Strategic+Decisions+Conference+Investor+Presentation+vF.pdf</t>
  </si>
  <si>
    <t>https://serinusenergy.com/wp-content/uploads/2021/05/2021-05-10-Investor-Presentation-v3.pdf</t>
  </si>
  <si>
    <t>https://d1io3yog0oux5.cloudfront.net/_658d85e9664e80df9d63c41127a5f4cc/prologis/db/2224/21498/pdf/PLD+Bernstein+Strategic+Decisions+Conference+Investor+Presentation+vF.pdf</t>
  </si>
  <si>
    <t>https://d1io3yog0oux5.cloudfront.net/_4a20cd32d858f991e343dbe969edc292/prologis/db/2224/21500/pdf/PLD+June+2023+NAREIT+Presentation+vF.pdf</t>
  </si>
  <si>
    <t>https://pdf.dfcfw.com/pdf/H22_AN202303131584218715_1.pdf</t>
  </si>
  <si>
    <t>https://serinusenergy.com/wp-content/uploads/2023/05/2023-05-04-2023-Q1-Results-Investor-Presentation.pdf</t>
  </si>
  <si>
    <t>https://d1io3yog0oux5.cloudfront.net/_f662e7ec1c0e07fa92291847c61580f8/prologis/db/2224/21498/pdf/PLD+Bernstein+Strategic+Decisions+Conference+Investor+Presentation+vF.pdf</t>
  </si>
  <si>
    <t>https://pdf.dfcfw.com/pdf/H22_AN202305041586261850_1.pdf</t>
  </si>
  <si>
    <t>https://d1io3yog0oux5.cloudfront.net/_a3049bd0729c932649378b99d2fab1e9/prologis/db/2224/21500/pdf/PLD+June+2023+NAREIT+Presentation+vF.pdf</t>
  </si>
  <si>
    <t>https://s23.q4cdn.com/875492008/files/doc_financials/2022/q2/OCFC-Q2-22-Investor-Presentation-(2022-07-27).pdf</t>
  </si>
  <si>
    <t>https://d1io3yog0oux5.cloudfront.net/_7da933af601643f2b152bab039b98192/prologis/db/2224/21498/pdf/PLD+Bernstein+Strategic+Decisions+Conference+Investor+Presentation+vF.pdf</t>
  </si>
  <si>
    <t>https://serinusenergy.com/wp-content/uploads/2021/03/2021-03-23-Investor-Presentation-v4.pdf</t>
  </si>
  <si>
    <t>https://d1io3yog0oux5.cloudfront.net/_36eb9b7c2d9e35ea4881f3a979dda9ea/prologis/db/2224/21498/pdf/PLD+Bernstein+Strategic+Decisions+Conference+Investor+Presentation+vF.pdf</t>
  </si>
  <si>
    <t>https://d1io3yog0oux5.cloudfront.net/_b439c3aad13c95c52dbdcebdff9eca5e/prologis/db/2224/21498/pdf/PLD+Bernstein+Strategic+Decisions+Conference+Investor+Presentation+vF.pdf</t>
  </si>
  <si>
    <t>https://d1io3yog0oux5.cloudfront.net/_b8e5b15c6a171d02d2a0955e3a689a55/prologis/db/2224/21498/pdf/PLD+Bernstein+Strategic+Decisions+Conference+Investor+Presentation+vF.pdf</t>
  </si>
  <si>
    <t>https://d1io3yog0oux5.cloudfront.net/_b6f6b1ff512a51f51e079ce935ea48d0/prologis/db/2224/21498/pdf/PLD+Bernstein+Strategic+Decisions+Conference+Investor+Presentation+vF.pdf</t>
  </si>
  <si>
    <t>https://www.bankier.pl/static/att/emitent/2024-03/Serinus-RB-6-2024-zalacznik-attachment_202403111523933891.pdf</t>
  </si>
  <si>
    <t>https://d1io3yog0oux5.cloudfront.net/_de28dadeebc72d4717c8d7ab7cb94130/prologis/db/2224/21498/pdf/PLD+Bernstein+Strategic+Decisions+Conference+Investor+Presentation+vF.pdf</t>
  </si>
  <si>
    <t>https://d1io3yog0oux5.cloudfront.net/_257adc1d68220f73fd836088c2bf65e6/prologis/db/2224/21498/pdf/PLD+Bernstein+Strategic+Decisions+Conference+Investor+Presentation+vF.pdf</t>
  </si>
  <si>
    <t>https://d1io3yog0oux5.cloudfront.net/_9e4026eb20ee6a062a89a49934b5e6da/prologis/db/2224/21498/pdf/PLD+Bernstein+Strategic+Decisions+Conference+Investor+Presentation+vF.pdf</t>
  </si>
  <si>
    <t>https://d1io3yog0oux5.cloudfront.net/_034fd459384d9c96a020dad286bc7998/prologis/db/2224/21498/pdf/PLD+Bernstein+Strategic+Decisions+Conference+Investor+Presentation+vF.pdf</t>
  </si>
  <si>
    <t>https://d1io3yog0oux5.cloudfront.net/_89fdddce84aec73f4ea8ff3ae8ae307e/prologis/db/2224/21498/pdf/PLD+Bernstein+Strategic+Decisions+Conference+Investor+Presentation+vF.pdf</t>
  </si>
  <si>
    <t>https://d1io3yog0oux5.cloudfront.net/_ca0bd01d0f4d58c23e9f2e1a7fa6c1a4/prologis/db/2224/21498/pdf/PLD+Bernstein+Strategic+Decisions+Conference+Investor+Presentation+vF.pdf</t>
  </si>
  <si>
    <t>https://d1io3yog0oux5.cloudfront.net/_993a066e97c5c6369e7f8235fe906eea/prologis/db/2224/21498/pdf/PLD+Bernstein+Strategic+Decisions+Conference+Investor+Presentation+vF.pdf</t>
  </si>
  <si>
    <t>https://serinusenergy.com/wp-content/uploads/2022/11/2022-11-21-Q3-2022-Results-Investor-Presentation.pdf</t>
  </si>
  <si>
    <t>https://pdf.dfcfw.com/pdf/H22_AN202308071593401395_1.pdf</t>
  </si>
  <si>
    <t>https://d1io3yog0oux5.cloudfront.net/_e05cd808807b72401c1eeb78969b7efd/prologis/db/2224/21498/pdf/PLD+Bernstein+Strategic+Decisions+Conference+Investor+Presentation+vF.pdf</t>
  </si>
  <si>
    <t>https://d1io3yog0oux5.cloudfront.net/_a3049bd0729c932649378b99d2fab1e9/prologis/db/2224/21498/pdf/PLD+Bernstein+Strategic+Decisions+Conference+Investor+Presentation+vF.pdf</t>
  </si>
  <si>
    <t>https://serinusenergy.com/wp-content/uploads/2021/11/2021-11-23-Q3-2021-Investor-Presentation-Final.pdf</t>
  </si>
  <si>
    <t>https://d1io3yog0oux5.cloudfront.net/_f54834c4e80a3192ee18660c933c5e48/prologis/db/2224/21498/pdf/PLD+Bernstein+Strategic+Decisions+Conference+Investor+Presentation+vF.pdf</t>
  </si>
  <si>
    <t>https://taylorandkeyser.com/wp-content/uploads/2021/04/White-Paper-NJ-Bankruptcy-presentation-01299879-4xB63D2.pdf</t>
  </si>
  <si>
    <t>https://d1io3yog0oux5.cloudfront.net/_27047559ae41bda24d7cc5ad27bc5a66/prologis/db/2219/21497/presentation/PLD+Bernstein+Strategic+Decisions+Conference+Investor+Presentation+vF.pdf</t>
  </si>
  <si>
    <t>https://d1io3yog0oux5.cloudfront.net/_13623b46376c7929f04376fbdc1833e6/prologis/db/2219/21497/presentation/PLD+Bernstein+Strategic+Decisions+Conference+Investor+Presentation+vF.pdf</t>
  </si>
  <si>
    <t>https://d1io3yog0oux5.cloudfront.net/_1ecad0057b5b9ecc93387d57fc874e68/prologis/db/2219/21497/presentation/PLD+Bernstein+Strategic+Decisions+Conference+Investor+Presentation+vF.pdf</t>
  </si>
  <si>
    <t>https://www.sjindustries.com/sji/media/ir/SJI-December-2020-Investor-Presentation.pdf</t>
  </si>
  <si>
    <t>https://d1io3yog0oux5.cloudfront.net/_e36426a16a7108fa7443f464f9a2fddb/prologis/db/2224/21498/pdf/PLD+Bernstein+Strategic+Decisions+Conference+Investor+Presentation+vF.pdf</t>
  </si>
  <si>
    <t>https://d1io3yog0oux5.cloudfront.net/_3db9df89f4708a241cf9e43ae4d58888/prologis/db/2219/21497/presentation/PLD+Bernstein+Strategic+Decisions+Conference+Investor+Presentation+vF.pdf</t>
  </si>
  <si>
    <t>https://d1io3yog0oux5.cloudfront.net/_b6f6b1ff512a51f51e079ce935ea48d0/prologis/db/2219/21497/presentation/PLD+Bernstein+Strategic+Decisions+Conference+Investor+Presentation+vF.pdf</t>
  </si>
  <si>
    <t>https://d1io3yog0oux5.cloudfront.net/_571e9c7e0c7afaa182d70946d44ffb3f/prologis/db/2219/21497/presentation/PLD+Bernstein+Strategic+Decisions+Conference+Investor+Presentation+vF.pdf</t>
  </si>
  <si>
    <t>https://d1io3yog0oux5.cloudfront.net/_c2e6077ec94876fc4385953b37b0b58a/prologis/db/2224/21498/pdf/PLD+Bernstein+Strategic+Decisions+Conference+Investor+Presentation+vF.pdf</t>
  </si>
  <si>
    <t>https://d1io3yog0oux5.cloudfront.net/_aafc588884daf8443f2c38597b54a5e0/prologis/db/2224/21498/pdf/PLD+Bernstein+Strategic+Decisions+Conference+Investor+Presentation+vF.pdf</t>
  </si>
  <si>
    <t>https://d1io3yog0oux5.cloudfront.net/_c1273bb60be8b6b1b868cd190a96a55d/prologis/db/2219/21497/presentation/PLD+Bernstein+Strategic+Decisions+Conference+Investor+Presentation+vF.pdf</t>
  </si>
  <si>
    <t>https://d1io3yog0oux5.cloudfront.net/_cab12cf6ba81ce9efd842d4d23862d47/prologis/db/2224/21498/pdf/PLD+Bernstein+Strategic+Decisions+Conference+Investor+Presentation+vF.pdf</t>
  </si>
  <si>
    <t>https://www.stockwatch.pl/komunikaty-spolek/pliki.aspx?type=espi&amp;file=serinus-rb-6-2024-zalacznik-attachment.pdf&amp;id=20240311_080009_0000292145</t>
  </si>
  <si>
    <t>https://serinusenergy.com/wp-content/uploads/2022/08/2022-08-08-Half-year-2022-Results-Investor-Presentation.pdf</t>
  </si>
  <si>
    <t>https://s23.q4cdn.com/483669984/files/doc_presentations/2021/11/ADP-2021-Investor-Day.pdf</t>
  </si>
  <si>
    <t>https://d1io3yog0oux5.cloudfront.net/_6efb70f747b9528ee91960a987df94fa/prologis/db/2224/21498/pdf/PLD+Bernstein+Strategic+Decisions+Conference+Investor+Presentation+vF.pdf</t>
  </si>
  <si>
    <t>https://d1io3yog0oux5.cloudfront.net/_aafc588884daf8443f2c38597b54a5e0/prologis/db/2219/21497/presentation/PLD+Bernstein+Strategic+Decisions+Conference+Investor+Presentation+vF.pdf</t>
  </si>
  <si>
    <t>https://d1io3yog0oux5.cloudfront.net/_da180527421db70271f0f05e6d7edbaa/prologis/db/2224/21498/pdf/PLD+Bernstein+Strategic+Decisions+Conference+Investor+Presentation+vF.pdf</t>
  </si>
  <si>
    <t>https://d1io3yog0oux5.cloudfront.net/_bb79448bca7cd8b6618eafedfc091979/prologis/db/2224/21498/pdf/PLD+Bernstein+Strategic+Decisions+Conference+Investor+Presentation+vF.pdf</t>
  </si>
  <si>
    <t>https://money2.wpcdn.pl/gielda/gpw/espi/129/7004737613985409_1.pdf</t>
  </si>
  <si>
    <t>https://d1io3yog0oux5.cloudfront.net/_cab12cf6ba81ce9efd842d4d23862d47/prologis/db/2219/21497/presentation/PLD+Bernstein+Strategic+Decisions+Conference+Investor+Presentation+vF.pdf</t>
  </si>
  <si>
    <t>https://d1io3yog0oux5.cloudfront.net/_97febd8ee11cdbf35785b36cfa1424be/prologis/db/2224/21498/pdf/PLD+Bernstein+Strategic+Decisions+Conference+Investor+Presentation+vF.pdf</t>
  </si>
  <si>
    <t>https://serinusenergy.com/wp-content/uploads/2024/03/current-report-No-6_2024-Combined.pdf</t>
  </si>
  <si>
    <t>https://d1io3yog0oux5.cloudfront.net/_6efb70f747b9528ee91960a987df94fa/prologis/db/2219/21497/presentation/PLD+Bernstein+Strategic+Decisions+Conference+Investor+Presentation+vF.pdf</t>
  </si>
  <si>
    <t>https://s23.q4cdn.com/875492008/files/doc_financials/2022/q4/Q4-22-Investor-Presentation-(2023-01-19)_v2.pdf</t>
  </si>
  <si>
    <t>https://d1io3yog0oux5.cloudfront.net/_4a20cd32d858f991e343dbe969edc292/prologis/db/2219/21497/presentation/PLD+Bernstein+Strategic+Decisions+Conference+Investor+Presentation+vF.pdf</t>
  </si>
  <si>
    <t>https://pap-mediaroom.pl/sites/default/files/attachments/202211/DOC.20221121.44015851.38_2022_zalacznik_-_attachment_1.pdf</t>
  </si>
  <si>
    <t>https://serinusenergy.com/wp-content/uploads/2022/08/current-report-No-27_2022-combined.pdf</t>
  </si>
  <si>
    <t>https://investor.caesars.com/static-files/daeae1eb-2d6f-4a9b-acb6-daca906904b7</t>
  </si>
  <si>
    <t>https://money2.wpcdn.pl/gielda/gpw/espi/129/6965101549291649_1.pdf</t>
  </si>
  <si>
    <t>https://www.nj.gov/njefa/pdf/IIC%202012%20Presentation%20Final.pdf</t>
  </si>
  <si>
    <t>https://www.njeda.gov/wp-content/uploads/2021/07/2021_03_24_AngelInvestorTaxCreditProgram.pdf</t>
  </si>
  <si>
    <t>https://www.boohooplc.com/sites/boohoo-corp/files/all-documents/result-centre/2020/boohoo-com-plc-annual-report-2021.pdf</t>
  </si>
  <si>
    <t>https://www.gov.je/SiteCollectionDocuments/Industry%20and%20finance/ID%20States%20of%20Jersey%20presentation%20to%20fixed%20income%20investors%2020140609%20APC.pdf</t>
  </si>
  <si>
    <t>https://ww1.microchip.com/downloads/aemDocuments/documents/investor/press-release/MCHP+Reports+Record+Results+for+Q2FY22.110421.pdf</t>
  </si>
  <si>
    <t>https://static.seekingalpha.com/uploads/sa_presentations/85/76085/original.pdf</t>
  </si>
  <si>
    <t>https://s26.q4cdn.com/222857764/files/doc_financials/2022/q4/4Q-22-Earnings-Presentation-Final.pdf</t>
  </si>
  <si>
    <t>https://s27.q4cdn.com/967803437/files/doc_downloads/2022/NORTHERN-LIGHTS_Merger-Presentation_vF.pdf</t>
  </si>
  <si>
    <t>https://www.lloydsbankinggroup.com/assets/pdfs/investors/financial-performance/lloyds-banking-group-plc/2022/full-year/2022-lbg-fy-results-presentation.pdf</t>
  </si>
  <si>
    <t>https://www.mourant.com/media---guides/mourant---an-introduction-to-jersey-investment-funds.pdf</t>
  </si>
  <si>
    <t>https://www.southwestairlinesinvestorrelations.com/~/media/Files/S/Southwest-IR/LUV_4Q22_Transcript.pdf</t>
  </si>
  <si>
    <t>http://www.sdgimpactjordan.org/sites/default/files/2021-06/SDG%20Impact%20Website%20%20Investor%20Maps%20Upload.pdf</t>
  </si>
  <si>
    <t>https://www.southwestairlinesinvestorrelations.com/~/media/Files/S/Southwest-IR/LUV_4Q23_Final%20Transcript.pdf</t>
  </si>
  <si>
    <t>https://www.jkb.com/uploads/2023/03/ye-2022-presentation-to-investors-analysts-3.pdf</t>
  </si>
  <si>
    <t>https://investor.honeywell.com/static-files/cad49e14-4ebb-43a7-8e0c-477524d5df7a</t>
  </si>
  <si>
    <t>https://ir.curaleaf.com/2018-11-08-Curaleaf-Executive-Chairman-Boris-Jordan-to-Provide-Keynote-Speech-at-Marijuana-Business-Dailys-Institutional-Investor-Conference-in-Las-Vegas-on-November-13?asPDF=1</t>
  </si>
  <si>
    <t>https://unctad.org/system/files/official-document/webdiaeia2012d14_en.pdf</t>
  </si>
  <si>
    <t>https://vie.korem.kz/uploads/INVESTOR%E2%80%99S%20GUIDE%20TO%20RENEWABLE%20ENERGY%20PROJECTS%20IN%20KAZAKHSTAN_2021_USAID%2021.09.2021.pdf</t>
  </si>
  <si>
    <t>https://www.undp.org/sites/g/files/zskgke326/files/2022-09/DREI%20Kazakhstan%20Key%20Points%20%28English%29%20%28Jun%202018%29%20%28FINAL%29.pdf</t>
  </si>
  <si>
    <t>https://www.unescap.org/sites/default/d8files/event-documents/PPT%20for%20Kazakhstan%20Workshop_221123.pdf</t>
  </si>
  <si>
    <t>https://www.pwc.com/kz/en/PwC%20News/pdf/kaspi-eng.pdf</t>
  </si>
  <si>
    <t>https://dtbk.dtbafrica.com/sites/dtbk.dtbafrica.com/files/2022-12/DTB%20Investor%20Presentation%20Q3%202022.pdf</t>
  </si>
  <si>
    <t>https://www.koreazinc.co.kr/files/1b2df300-f62e-4a89-9e62-db8d4437093f_4Q22%20Korea%20Zinc%20IR%20presentation%20(EN).pdf</t>
  </si>
  <si>
    <t>https://www.koreazinc.co.kr/files/c5de5dcb-499c-49da-9862-78ec223c54c2_230503%20Korea%20Zinc%20IR%20presentation%20(EN).pdf</t>
  </si>
  <si>
    <t>https://www.eda.admin.ch/dam/countries/countries-content/kosovo/en/Economic_Annual_Report_2022_Kosovo.pdf</t>
  </si>
  <si>
    <t>https://repository.rit.edu/cgi/viewcontent.cgi?article=8039&amp;context=theses</t>
  </si>
  <si>
    <t>https://www.imf.org/-/media/Files/Publications/CR/2023/English/1UVKEA2023002.ashx</t>
  </si>
  <si>
    <t>https://kiesa.rks-gov.net/desk/inc/media/A4BBAEFE-05E8-4768-A7B2-BA36E4A1B9A8.pdf</t>
  </si>
  <si>
    <t>https://xk.usembassy.gov/wp-content/uploads/sites/133/2017/08/KosovoCCG2017.pdf</t>
  </si>
  <si>
    <t>https://www.imf.org/-/media/Files/Publications/CR/2023/English/1KOSEA2023002.ashx</t>
  </si>
  <si>
    <t>https://repository.rit.edu/cgi/viewcontent.cgi?article=7989&amp;context=theses</t>
  </si>
  <si>
    <t>https://www.italaw.com/sites/default/files/laws/italaw12011.pdf</t>
  </si>
  <si>
    <t>https://www.coca-colahellenic.com/content/dam/cch/us/documents/investors-and-financial/factsheet/20230830%20Coca-Cola%20HBC%20-%20Factsheet.pdf.downloadasset.pdf</t>
  </si>
  <si>
    <t>https://www.nbk.com/dam/jcr:8a1447fd-57d5-4f33-9917-641253025662/NBK%20Investor%20presentation%20-%20July%202023.pdf</t>
  </si>
  <si>
    <t>https://www.nbk.com/dam/jcr:48a46f0a-ecf4-4b77-bc57-a467cb840b88/NBK%20Investor%20presentation%20-%20October%202021.pdf</t>
  </si>
  <si>
    <t>https://www.nbk.com/dam/jcr:023ce187-3821-44d7-9485-3be54e5c7a05/NBK%20Investor%20presentation%20-%20January%202024.pdf</t>
  </si>
  <si>
    <t>https://www2.deloitte.com/content/dam/Deloitte/kz/Documents/kyrgyzstan/2021/Tax&amp;Investment%20Guide.pdf</t>
  </si>
  <si>
    <t>https://unctad.org/system/files/official-document/diaepcb201002_en.pdf</t>
  </si>
  <si>
    <t>https://lsc.gov.la/declaration_index/Strategic%20Plan%20on%20Lao%20Capital%20Market%20Development%202021-2030%20and%20vision%20towards%202035.pdf</t>
  </si>
  <si>
    <t>https://unctad.org/system/files/official-document/ditctabinf2020d2_en.pdf</t>
  </si>
  <si>
    <t>https://www.imf.org/-/media/Files/Publications/CR/2022/English/1LAOEA2022001.ashx</t>
  </si>
  <si>
    <t>https://www.adb.org/sites/default/files/publication/27776/lao-2022.pdf</t>
  </si>
  <si>
    <t>https://www.imf.org/-/media/Files/Publications/CR/2023/English/1LAOEA2023001.ashx</t>
  </si>
  <si>
    <t>https://www.fao.org/3/cc0214en/cc0214en.pdf</t>
  </si>
  <si>
    <t>https://www.adb.org/sites/default/files/linked-documents/cobp-lao-2020-2022-sd-01.pdf</t>
  </si>
  <si>
    <t>https://www.wto.org/english/thewto_e/acc_e/acc_0102202309_e/laos_study.pdf</t>
  </si>
  <si>
    <t>https://investinlatvia.org/assets/upload/Latvia_Greentech_LIAA_2022%20(1).pdf</t>
  </si>
  <si>
    <t>https://biznesam.swedbank.lv/upload/content/eng_report-2021.pdf</t>
  </si>
  <si>
    <t>https://www.lb.lt/uploads/documents/files/events/EIB%20webinar%20investments/2021-02-11_Webinar_A_picture_of_investment_in_Lithuania.pdf</t>
  </si>
  <si>
    <t>https://www.cfindustries.com/globalassets/cf-industries/media/documents/reports/annual-reports/cfindustriesannualreport2021.pdf</t>
  </si>
  <si>
    <t>https://investors.embecta.com/static-files/cbb07e14-b84a-4c10-a6a8-219014e2a5d4</t>
  </si>
  <si>
    <t>https://te.public.lu/dam-assets/fr/publications/emprunts-obligataires/Luxembourg%20Governemnt%20Bond%20-%20Investor%20Presentation.pdf</t>
  </si>
  <si>
    <t>http://www.te.public.lu/content/dam/tresorerie/fr/publications/emprunts-obligataires/Luxembourg%20Governemnt%20Bond%20-%20Investor%20Presentation.pdf</t>
  </si>
  <si>
    <t>https://www.dsedt.gov.mo/public/docs/CEPA_CEPA_AI/content/en/inv_agmt_attach1_en.pdf</t>
  </si>
  <si>
    <t>https://www.cgd.pt/Investor-Relations/Comunicados-CMVM/Informacao-Privilegiada/Documents/IP-10SET2021.pdf</t>
  </si>
  <si>
    <t>https://r.lvmh-static.com/uploads/2023/01/lvmh_document-financier-2022_uk-final.pdf</t>
  </si>
  <si>
    <t>https://www.telekom.hu/static-tr/sw/file/Investor_presentation_December2022.pdf</t>
  </si>
  <si>
    <t>https://cefta.int/wp-content/uploads/2016/05/Macedonia-Ms-Zorica-Smileva.pdf</t>
  </si>
  <si>
    <t>https://www.madagascaroil.com/wp-content/uploads/MOIL%20Investor%20Presentation%205-14-12.pdf</t>
  </si>
  <si>
    <t>https://www.madagascaroil.com/wp-content/uploads/Madagascar%20Oil%20Investor%20Presentation%20final%20GS9%20General%20Disclaimer%20UK.pdf</t>
  </si>
  <si>
    <t>https://www.madagascaroil.com/wp-content/uploads/MOIL%20Investor%20Update%20-%20June%202011%20Final.pdf</t>
  </si>
  <si>
    <t>https://www.madagascaroil.com/image/MOIL%20Investor%20Update%20-%20June%202011%20Final.pdf</t>
  </si>
  <si>
    <t>https://www.pwyp.org/wp-content/uploads/2015/03/2021-INVESTOR-BRIEFING-ON-QMM-MADAGASCAR.pdf</t>
  </si>
  <si>
    <t>https://www.groupe-casino.fr/wp-content/uploads/2021/09/202109-Investor-Presentation.pdf</t>
  </si>
  <si>
    <t>https://africa-energy-portal.org/sites/default/files/2019-07/Madagascar%20AEMP%20Presentation.pdf</t>
  </si>
  <si>
    <t>https://data-api.marketindex.com.au/api/v1/announcements/XASX:GW1:6A810360/pdf/inline/bass-metals-investor-presentation</t>
  </si>
  <si>
    <t>https://www.fao.org/fileadmin/templates/agphome/documents/PGR/SoW1/africa/MADAGASC.pdf</t>
  </si>
  <si>
    <t>https://d1io3yog0oux5.cloudfront.net/atmr/files/pages/atmr/db/1138/description/Fathom+Investor+Presentation_vFinal.pdf</t>
  </si>
  <si>
    <t>https://www.mangrovealliance.org/wp-content/uploads/2020/07/Presentation_Policy-Brief_Madagscar-FR.pdf</t>
  </si>
  <si>
    <t>https://www.unicef.org/madagascar/media/6521/file/Analyse%20bug%C3%A9taire%20de%20l'%C3%A9ducation%20%C3%A0%20Madagascar%20-%20D%C3%A9cembre%202020%20-%20Version%20courte.pdf</t>
  </si>
  <si>
    <t>https://filecache.investorroom.com/mr5ir_ppdai/225/download/FinVolution%202Q%202020%20Investor%20Presentation.pdf</t>
  </si>
  <si>
    <t>https://www.iteapool.com/img/articulos/202310993326_docFICHA_T%C3%89CNICA_MODELO_MADAGASCAR_4.pdf</t>
  </si>
  <si>
    <t>https://media-mediatheque.sgp.fr/pm_12814_219_219569-si0ycigflv.pdf</t>
  </si>
  <si>
    <t>https://unsdg.un.org/sites/default/files/2023-11/Madagascar_Cooperation%20Framework_2024_2028.pdf</t>
  </si>
  <si>
    <t>https://unstats.un.org/unsd/trade/WS%20AddisAbaba07/presentations/Presentation%20of%20Madagascar.pdf</t>
  </si>
  <si>
    <t>https://orbi.uliege.be/bitstream/2268/187072/1/Pr%C3%A9sentation%20Journ%C3%A9e%20faune-Leslie%20Wilmet.pdf</t>
  </si>
  <si>
    <t>https://qgis.bushproof.com/content/Hydro%20Sud%20Madagascar/Pr%C3%A9sentation_Hydrog%C3%A9ologie%20Sud%20Madagascar_2023.pdf</t>
  </si>
  <si>
    <t>https://www.forestcarbonpartnership.org/system/files/documents/MADAGASCAR%20MTR%20FINAL%20PRESENTATION.pdf</t>
  </si>
  <si>
    <t>https://d1io3yog0oux5.cloudfront.net/_91d611676078db910b81acb76d3edcf3/mammothenergy/db/858/7836/pdf/Mammoth+Investor+Presentation+-+Fall+2023+vF.pdf</t>
  </si>
  <si>
    <t>https://www.cascades.com/sites/default/files/Investor/presentation/Investor_Presentation_Scotiabank_Marketing_Sept_2021.pdf</t>
  </si>
  <si>
    <t>https://s22.q4cdn.com/599610907/files/doc_financials/2023/q2/July-2023-General-Investor-Presentation.pdf</t>
  </si>
  <si>
    <t>https://minedocs.com/17/Hudbay_InvestorPresentation_2016.pdf</t>
  </si>
  <si>
    <t>https://d1io3yog0oux5.cloudfront.net/_8be01d206d3b49dee14b9a14942eb2c4/maxlinear/db/253/1564/pdf/MaxLinear+-+IR+Presentation+May+2023.pdf</t>
  </si>
  <si>
    <t>https://d1io3yog0oux5.cloudfront.net/_37819b194f6095417444e73dc4c60a49/maxlinear/db/253/1564/pdf/MaxLinear+-+IR+Presentation+May+2023.pdf</t>
  </si>
  <si>
    <t>https://www.findevgateway.org/sites/default/files/publications/files/mfg-fr-etudes-de-cas-diagnostic-et-analyse-microfinance-madagascar-09-2003.pdf</t>
  </si>
  <si>
    <t>https://boamadagascar.com/wp-content/uploads/2021/06/etats_financiers_2019.pdf</t>
  </si>
  <si>
    <t>https://www.talaatmoustafa.com/upload/TMG%20INVESTOR%20PRESENTATION%20(ENGLISH).pdf</t>
  </si>
  <si>
    <t>https://thedocs.worldbank.org/en/doc/682101598409039224-0050022020/render/PresentationClermontJan2019FR.pdf</t>
  </si>
  <si>
    <t>https://ir.moodys.com/files/doc_presentation/1001188548.pdf</t>
  </si>
  <si>
    <t>https://mjbizdaily.com/wp-content/uploads/2020/07/202002-ACB-IR_Pres_Feb.pdf</t>
  </si>
  <si>
    <t>https://www.assurances.societegenerale.com/fileadmin/2023/Sogecap_Bonds/SOGECAP_Investor_Presentation_-_November_2023.pdf</t>
  </si>
  <si>
    <t>https://knowledge.wharton.upenn.edu/wp-content/uploads/2022/03/KW_PwC_Currency_Hedging.pdf</t>
  </si>
  <si>
    <t>https://londonminingnetwork.org/wp-content/uploads/2022/03/INVESTOR-BRIEFING-QMM-MADAGASCAR-2022-.pdf</t>
  </si>
  <si>
    <t>https://www.wvi.org/sites/default/files/2022-08/Annual%20Report_2021.pdf</t>
  </si>
  <si>
    <t>https://cedarcapital.mw/content/uploads/2021/06/FY20-results-summary-booklet-.pdf</t>
  </si>
  <si>
    <t>https://resourcegovernance.org/sites/default/files/Mines%20&amp;%20Minerals%20Policy%20of%20Malawi.pdf</t>
  </si>
  <si>
    <t>https://documents1.worldbank.org/curated/en/723781545072859945/pdf/malawi-scd-final-board-12-7-2018-12122018-636804216425880639.pdf</t>
  </si>
  <si>
    <t>https://www4.unfccc.int/sites/napparties/Malawi/Shared%20Documents/aconf191cp7mal.en.pdf</t>
  </si>
  <si>
    <t>https://programme.aids2022.org/PAGMaterial/PPT/2191_7289/iasconference_epic_malawi_poster_jhu_v2_DC_cm.pdf</t>
  </si>
  <si>
    <t>https://www.usaid.gov/sites/default/files/2023-02/Malawi-Country-Profile-November2022update.pdf</t>
  </si>
  <si>
    <t>https://www.oldmutual.com/investor-relations/reporting-centre/om-docs/blte1a8fe401545dfc3/2020_Annual_Results_Booklet_(single_page).pdf</t>
  </si>
  <si>
    <t>https://wrd.unwomen.org/sites/default/files/2021-11/Gender%20equality%20social%20inclusion%20and%20resilience%20in%20Malawi_BRACC%20July%202021.pdf</t>
  </si>
  <si>
    <t>https://unstats.un.org/unsd/trade/WS%20AddisAbaba04/Country%20presentations%20on%20paper/CountryPresentationStatisticsMalawi.pdf</t>
  </si>
  <si>
    <t>https://www.fatf-gafi.org/content/dam/fatf-gafi/fsrb-mer/ESAAMLG-Mutual-Evaluation-Report-Malawi-2019.pdf</t>
  </si>
  <si>
    <t>https://washplus.org/sites/default/files/malawi2010.pdf</t>
  </si>
  <si>
    <t>https://unfccc.int/sites/default/files/keynote_on_climate_change_in_malawi.pdf</t>
  </si>
  <si>
    <t>https://www.bursamalaysia.com/sites/5bb54be15f36ca0af339077a/content_entry617bfd1c39fba20f54a0655e/631fdda65b711a0737c10531/files/Bintulu_Port_Q22022.ppt_-Final.pdf?1663037411</t>
  </si>
  <si>
    <t>https://www.bursamalaysia.com/sites/5bb54be15f36ca0af339077a/content_entry617bfd1b39fba20f54a06555/617fa4455b711a4c9cedda64/files/Topglove_slides.pdf?1636335613</t>
  </si>
  <si>
    <t>https://www.ocbc.com/iwov-resources/sg/ocbc/gbc/pdf/investors/quarterly-results/ocbc%20fy20%20results%20presentation.pdf</t>
  </si>
  <si>
    <t>https://cdn.sea.com/webmain/static/resource/seagroup/website/investornews/4Q2021/7xN3dPdXRT0z3Oe5/2022.03.01%20Sea%20Fourth%20Quarter%20and%20Full%20Year%202021%20Results%20Deck.pdf</t>
  </si>
  <si>
    <t>https://www.alrajhibank.com.sa/-/media/Project/AlrajhiPWS/shared/PDFS/investor-relation/Financials/Financial-Material-ar/Q3-2021/ARB_Investor_Presentation_3Q2021.pdf?la=en&amp;hash=C134D2F1D790EE1CC400980F25B5FF2783A2AEC0</t>
  </si>
  <si>
    <t>https://www.bursamalaysia.com/sites/5d809dcf39fba22790cad230/assets/5ecdd85239fba2501f1a2fde/Dialog_Corporate_Profile.pdf</t>
  </si>
  <si>
    <t>https://www.ocbc.com.my/assets/pdf/Financial%20Results/pdf%20for%20financial%20results/OBMB%20Financial%20Statements%20FY2021.pdf</t>
  </si>
  <si>
    <t>https://www.tnb.com.my/assets/conference_materials/TNB_Handbook_4Q_FY21.pdf</t>
  </si>
  <si>
    <t>https://www.tnb.com.my/assets/conference_materials/TNB_Investor_Presentation_May.pdf</t>
  </si>
  <si>
    <t>https://hdc.mv/app/files/2021/05/210517_HDC_Investor%20Presentation.pdf</t>
  </si>
  <si>
    <t>https://hotelmarketplace.co/wp-content/uploads/Maldives-Hotel-Market-Outlook-Report-April-2022.pdf</t>
  </si>
  <si>
    <t>https://state-owned-enterprises.worldbank.org/sites/soe/files/reports/Corporate%20Governance%20in%20Maldives_%20Paper%20for%20the%20Workshop%20on%20Developments%2C%20Structures%2C%20Capacity%20_%20Roadmap%20for%20Enhancing%20Corporate%20Standards%20in%20Commonwealth%20Countries.pdf</t>
  </si>
  <si>
    <t>https://www.irena.org/-/media/Files/IRENA/Agency/Publication/2019/Sep/IRENA_RRA_Mali_2019_En.pdf?rev=57a8796bea6f4aa29ee016f7c4094ae9</t>
  </si>
  <si>
    <t>https://www.fao.org/3/ca0200fr/CA0200FR.pdf</t>
  </si>
  <si>
    <t>https://www.populationinstitute.org/wp-content/uploads/2020/02/Mali-Factsheet.pdf</t>
  </si>
  <si>
    <t>https://unfccc.int/files/focus/mitigation/application/pdf/presentation-mali.pdf</t>
  </si>
  <si>
    <t>https://roscan.ca/site/assets/files/4066/20230909_ros_investor_presentation_final_beaver_creek.pdf</t>
  </si>
  <si>
    <t>https://www.hi.org/sn_uploads/federation/country/pdf/2021-12-Fiche-Pays-MALI-HI-FR.pdf</t>
  </si>
  <si>
    <t>https://bank-of-africa.net/wp-content/uploads/2021/10/ML-Etats-financiers-2020.pdf</t>
  </si>
  <si>
    <t>https://investor.wdc.com/static-files/a8478f23-401e-4008-8d05-8bb6cf238886</t>
  </si>
  <si>
    <t>https://kcbgroup.com/wp-content/uploads/2023/08/KCB-Group-Plc-H1-2023-Financial-Results-Investor-Presentation.pdf</t>
  </si>
  <si>
    <t>https://staticctf.akamaized.net/8aefmxkxpxwl/75A3n8f1wO8hjT0yb11BfQ/20989ff5870948d75e15aabf3d8c6835/Ubisoft_FY23_Q1_Sales_English.pdf</t>
  </si>
  <si>
    <t>https://www.instat-mali.org/laravel-filemanager/files/shares/pub/anuair21_pub.pdf</t>
  </si>
  <si>
    <t>https://roscan.ca/site/assets/files/4066/20230802_ros_investor_presentation_final.pdf</t>
  </si>
  <si>
    <t>https://www.arm.com/-/media/arm-com/company/Investors/Quarterly%20Results%20-%20PDFs/ARM_SB_Q4_2016_Roadshow_Slides_FINAL.pdf?la=en</t>
  </si>
  <si>
    <t>https://www.measureevaluation.org/resources/publications/tr-20-407-fr/at_download/document</t>
  </si>
  <si>
    <t>https://www.alfransi.com.sa/library/assets/Gallery/Documents/Investor_Presentations/Investor%20presentation%202019%20Q4.pdf</t>
  </si>
  <si>
    <t>https://docs.publicnow.com/viewDoc?filename=75099%5CEXT%5C1D638283A5713F07EB9DFEB404F0425E766122D4_50507E7E93296EBD095D76C971FB7CFC3B258C71.PDF</t>
  </si>
  <si>
    <t>https://www.clingendael.org/sites/default/files/pdfs/The_roots_of_Malis_conflict.pdf</t>
  </si>
  <si>
    <t>https://archives.au.int/bitstream/handle/123456789/1543/Presentation_Politique_Linguistique_Mali__F.pdf?sequence=1</t>
  </si>
  <si>
    <t>https://www.cia.gov/the-world-factbook/static/cced73edc07683a510a4db8dcc4dacb4/ML_Mali_atlas.pdf</t>
  </si>
  <si>
    <t>https://pdf.usaid.gov/pdf_docs/PA00K3C4.pdf</t>
  </si>
  <si>
    <t>https://s25.q4cdn.com/322814910/files/doc_financial/annual_reports/2021/Barrick_Annual_Report_2021.pdf</t>
  </si>
  <si>
    <t>https://documents1.worldbank.org/curated/fr/348111467990946802/pdf/105296-FSAP-P153363-PUBLIC-Mali-FSAPDM-TN-Insurance-French-public.pdf</t>
  </si>
  <si>
    <t>https://minio.uninfo.org/uninfo-production-main/e4abc31e-15c6-4c7f-975b-8e9815bed662_MALI-RAPPORT_ANNUEL_DE_RESULTATS_-2022-Final.pdf</t>
  </si>
  <si>
    <t>https://www.undp.org/sites/g/files/zskgke326/files/publications/GEPA_Mali_CS_FR_Web.pdf</t>
  </si>
  <si>
    <t>https://www.apple.com/newsroom/pdfs/FY23_Q1_Consolidated_Financial_Statements.pdf</t>
  </si>
  <si>
    <t>http://populationcommunication.com/wp-content/uploads/2019/01/Mali_population_stabilization_report.pdf</t>
  </si>
  <si>
    <t>https://www.jstor.org/stable/pdf/523253.pdf</t>
  </si>
  <si>
    <t>http://education2030-africa.org/images/talent/atelier061217/traduction_anglais/English_PPT_Mali.pdf</t>
  </si>
  <si>
    <t>https://www.un.org/securitycouncil/sites/www.un.org.securitycouncil/files/part_i_2020_mali_fr.pdf</t>
  </si>
  <si>
    <t>https://www.arm.com/-/media/global/company/investors/PDFs/Arm_SBG_Q1_2019_Roadshow_Slides_FINAL.pdf</t>
  </si>
  <si>
    <t>https://archives.au.int/bitstream/handle/123456789/1543/Presentation_Politique_Linguistique_Mali__F.pdf</t>
  </si>
  <si>
    <t>https://pdf.usaid.gov/pdf_docs/PA00XWXJ.pdf</t>
  </si>
  <si>
    <t>https://maltaproperties.com.mt/wp-content/uploads/2020/08/IR-Presentation_Interim-2020vf.pdf</t>
  </si>
  <si>
    <t>https://immigrantinvest.com/wp-content/uploads/dlm_uploads/2023/03/IMIN-Presentation-%E2%80%94-Malta-GRP-en-1.pdf</t>
  </si>
  <si>
    <t>https://immigrantinvest.com/wp-content/uploads/dlm_uploads/2023/08/IMIN-Presentation-%E2%80%94-Malta-GRP-en.pdf</t>
  </si>
  <si>
    <t>https://immigrantinvest.com/wp-content/uploads/dlm_uploads/2023/08/IMIN-Presentation-Malta-Citizenship-en.pdf</t>
  </si>
  <si>
    <t>https://mb.cision.com/Main/12069/3707436/1821422.pdf</t>
  </si>
  <si>
    <t>https://www.maltairport.com/wp-content/uploads/2016/03/MIA2009BusinessReportFinancialStatements.pdf</t>
  </si>
  <si>
    <t>https://enerjidepolama.org/wp-content/uploads/eren-engur-malta-uzun-sureli-depolama.pdf</t>
  </si>
  <si>
    <t>https://www.munichre.com/content/dam/munichre/mrwebsiteslaunches/2022-annual-report/MunichRe-Group-Annual-Report-2022-en.pdf/_jcr_content/renditions/original./MunichRe-Group-Annual-Report-2022-en.pdf</t>
  </si>
  <si>
    <t>https://malta.sanlorenzoyacht.com/uploads/filepub/3951-2023.04.04%20-%20Sanlorenzo%20Corporate%20Presentation%20-%20Investor%20Access%20Event%202023.pdf</t>
  </si>
  <si>
    <t>https://www.corporatejetinvestor.com/wp-content/uploads/2017/01/8-Malta-the-new-hotspot.pdf</t>
  </si>
  <si>
    <t>https://www.st.com/content/ccc/resource/corporate/company/company_presentation/28/d9/f6/e4/38/de/44/dc/profile.pdf/files/profile.pdf/jcr:content/translations/en.profile.pdf</t>
  </si>
  <si>
    <t>https://s3-qicgroup.s3-ap-southeast-1.amazonaws.com/3May2021/QIC+GROUP+PRESENTATION+-+Mar+2021.pdf</t>
  </si>
  <si>
    <t>https://www.stellantis.com/content/dam/stellantis-corporate/investors/events-and-presentations/presentations/Stellantis_Q1_2021_Results_Presentation.pdf</t>
  </si>
  <si>
    <t>https://malta-citizenship.info/files/Maltese-Citizenship-Act-Individual-Investor-Programme.pdf</t>
  </si>
  <si>
    <t>https://irpages2.eqs.com/download/companies/traton/Companypresentation/20210322_Company_Presentation_TRATON.pdf</t>
  </si>
  <si>
    <t>https://immigrantinvest.com/wp-content/uploads/dlm_uploads/2022/07/IMIN-Presentation-%E2%80%94-Malta-GRP-en.pdf</t>
  </si>
  <si>
    <t>https://immigrantinvest.com/wp-content/uploads/dlm_uploads/2022/07/IMIN-Presentation-Malta-PRP-en.pdf</t>
  </si>
  <si>
    <t>https://s27.q4cdn.com/397450999/files/doc_downloads/2022/04/COIN-Annual-Report.pdf</t>
  </si>
  <si>
    <t>https://economy-finance.ec.europa.eu/system/files/2023-06/ip242_en.pdf</t>
  </si>
  <si>
    <t>https://www.mfsa.mt/wp-content/uploads/2023/06/2022_Phoenicia-Malta-Limited.pdf</t>
  </si>
  <si>
    <t>https://www.ccmalta.com/factsheets/Malta-Professional-Investor-Funds.pdf</t>
  </si>
  <si>
    <t>https://www.about.hsbc.com.mt/-/media/malta/en/investor-relations/220124-directors-remuneration-policy.pdf</t>
  </si>
  <si>
    <t>https://malta.sanlorenzoyacht.com/uploads/filepub/4021-2023.05.12%20-%20ISMO%20Paris%20Investor%20Presentation_vF.pdf</t>
  </si>
  <si>
    <t>https://filecache.investorroom.com/mr5ircnw_seaspan/887/download/Investor%20Day%20Presentation%20201911%20v00F.pdf</t>
  </si>
  <si>
    <t>https://wwwcdn.imo.org/localresources/en/About/Events/Documents/sulphur%202020%20and%20alternative%20fuels/1-1%20-%20FINAL_Makar_IMO%202020%20(2)%20-%20Copy.pdf</t>
  </si>
  <si>
    <t>https://archives.nseindia.com/corporate/MARSHALL_13062023195344_Investor_presentation_March2023.pdf</t>
  </si>
  <si>
    <t>https://www.rmioag.com/wp-content/uploads/2020/09/MIPSA_fs19-Final-May-11-2020.pdf</t>
  </si>
  <si>
    <t>https://publications.iom.int/system/files/pdf/PUB2023-047-EL-MGI-Marshall-Islands.pdf</t>
  </si>
  <si>
    <t>https://journals.sagepub.com/doi/pdf/10.1177/11795514231183595</t>
  </si>
  <si>
    <t>https://asiapacific.unwomen.org/sites/default/files/2023-03/Marshall-Islands-Factsheet-Evidence%20Brief-31Jan2023.pdf</t>
  </si>
  <si>
    <t>https://rmi-data.sprep.org/system/files/rmi_update_usvi.pdf</t>
  </si>
  <si>
    <t>https://www.register-iri.com/wp-content/uploads/MG-2-11-20.pdf</t>
  </si>
  <si>
    <t>https://wipolex-res.wipo.int/edocs/lexdocs/laws/en/mh/mh004en.pdf</t>
  </si>
  <si>
    <t>https://www.stampalbums.com/pages/marshall_islands1999.pdf</t>
  </si>
  <si>
    <t>https://www.register-iri.com/wp-content/uploads/MG-7-45-1.pdf</t>
  </si>
  <si>
    <t>https://www.marshallgroup.co.uk/media/pages/investor-relations/research/1f2d76ef10-1702471179/marshall-of-cambridge-26-may-2023.pdf</t>
  </si>
  <si>
    <t>https://www.state.gov/wp-content/uploads/2022/04/MARSHALL-ISLANDS-2021-INTERNATIONAL-RELIGIOUS-FREEDOM-REPORT.pdf</t>
  </si>
  <si>
    <t>https://www.fao.org/3/a0388e/a0388e.pdf</t>
  </si>
  <si>
    <t>https://www.state.gov/wp-content/uploads/2019/05/MARSHALL-ISLANDS-2018-INTERNATIONAL-RELIGIOUS-FREEDOM-REPORT.pdf</t>
  </si>
  <si>
    <t>https://apps.who.int/iris/rest/bitstreams/1288218/retrieve</t>
  </si>
  <si>
    <t>https://wbl.worldbank.org/content/dam/documents/wbl/2022/snapshots/Marshall-islands.pdf</t>
  </si>
  <si>
    <t>https://rmi-data.sprep.org/system/files/Marshall%20Islands%20National%20Strategic%20Plan%202020%20to%202030.pdf</t>
  </si>
  <si>
    <t>https://www.rmioag.com/wp-content/uploads/2020/02/MIDB_fs16-Final-June-13-2017.pdf</t>
  </si>
  <si>
    <t>https://extranet.who.int/sph/sites/default/files/document-library/document/JEE%20Report%20Republic%20of%20The%20Marshall%20Islands%202019.pdf</t>
  </si>
  <si>
    <t>https://www.register-iri.com/wp-content/uploads/MN-2-011-1.pdf</t>
  </si>
  <si>
    <t>https://www.classnk.or.jp/hp/pdf/activities/statutory/solas/solas_treaty/voyage/ecdis/circular/ci_ecdis_marshall_islands_02.pdf</t>
  </si>
  <si>
    <t>http://media.corporate-ir.net/media_files/irol/75/75099/mi%20investor%20presentation%20(merrill%20version).4.pdf</t>
  </si>
  <si>
    <t>https://www.register-iri.com/wp-content/uploads/MN-4-033-5.pdf</t>
  </si>
  <si>
    <t>https://www.register-iri.com/wp-content/uploads/MN-2-011-10.pdf</t>
  </si>
  <si>
    <t>https://marshallislandslawblog.sewkis.com/wp-content/uploads/2021/03/mpdf.pdf</t>
  </si>
  <si>
    <t>https://www.oecd.org/tax/automatic-exchange/crs-implementation-and-assistance/tax-identification-numbers/Marshall-Islands-TIN.pdf</t>
  </si>
  <si>
    <t>https://data.unicef.org/wp-content/uploads/cp/progress/MHL.pdf</t>
  </si>
  <si>
    <t>https://www.sprep.org/attachments/bem/Marshall_Island_Country_Chapter.pdf</t>
  </si>
  <si>
    <t>http://rmiparliament.org/cms/images/LEGISLATION/PRINCIPAL/1989/1989-0049/ImportDutiesAct1989_1.pdf</t>
  </si>
  <si>
    <t>https://www.register-iri.com/wp-content/uploads/MG-7-47-1.pdf</t>
  </si>
  <si>
    <t>https://rmi-data.sprep.org/system/files/RMI%20AGRICULTURE%20SECTOR%20PLAN.pdf</t>
  </si>
  <si>
    <t>https://www.register-iri.com/wp-content/uploads/Index-Marine-Notices.pdf</t>
  </si>
  <si>
    <t>https://theprif.org/sites/default/files/documents/rmi-2020.pdf</t>
  </si>
  <si>
    <t>https://data.consilium.europa.eu/doc/document/ST-13049-2019-INIT/en/pdf</t>
  </si>
  <si>
    <t>https://www.register-iri.com/wp-content/uploads/MN-2-011-26.pdf</t>
  </si>
  <si>
    <t>http://large.stanford.edu/courses/2021/ph241/sperla2/docs/upei-2007.pdf</t>
  </si>
  <si>
    <t>https://aceproject.org/ero-en/regions/pacific/MH/Marshall%20Islands%20Constitution%201990.pdf</t>
  </si>
  <si>
    <t>https://data.hrsa.gov/api/factsheet/3/68/2021</t>
  </si>
  <si>
    <t>https://www.marines.mil/Portals/1/Publications/Breaking%20the%20Outer%20Ring-Marine%20Landing%20in%20the%20Marshall%20Islands%20PCN%2019000312400_1.pdf</t>
  </si>
  <si>
    <t>https://www.adrc.asia/events/Pacific/Presentation/4.%20Marshall_Presentation.pdf</t>
  </si>
  <si>
    <t>https://fastoffshore.com/wp-content/uploads/2021/12/MarshallIslands-company-2022.pdf</t>
  </si>
  <si>
    <t>https://rmimissa.org/wp-content/uploads/2020/10/MI-SS-3-MI-SS-3B-Form.pdf</t>
  </si>
  <si>
    <t>https://www.register-iri.com/wp-content/uploads/MN-2-023-1.pdf</t>
  </si>
  <si>
    <t>https://www.register-iri.com/wp-content/uploads/MN-5-034-4.pdf</t>
  </si>
  <si>
    <t>https://docs.house.gov/meetings/II/II00/20230824/116304/HHRG-118-II00-Wstate-CanteroR-20230824.pdf</t>
  </si>
  <si>
    <t>https://www.upu.int/UPU/media/upu/PostalEntitiesFiles/addressingUnit/mhlEn.pdf</t>
  </si>
  <si>
    <t>https://www.register-iri.com/wp-content/uploads/MI-103A.pdf</t>
  </si>
  <si>
    <t>https://2009-2017.state.gov/documents/organization/228598.pdf</t>
  </si>
  <si>
    <t>https://pafpnet.spc.int/attachments/article/781/RMI-Food-Security-Policy-2013.pdf</t>
  </si>
  <si>
    <t>https://www.register-iri.com/wp-content/uploads/MN-7-053-1.pdf</t>
  </si>
  <si>
    <t>https://diasporafordevelopment.eu/wp-content/uploads/2020/12/CF_Marshall-Islands-v.3.pdf</t>
  </si>
  <si>
    <t>https://www.archives.gov/files/declassification/pidb/recommendations/marshall-islands-feasibility-study-2022-.pdf</t>
  </si>
  <si>
    <t>https://documents1.worldbank.org/curated/en/470511500526853079/pdf/RMI-fs16-FINAL-06-29-17.pdf</t>
  </si>
  <si>
    <t>https://rmicourts.org/wp-content/uploads/2020/05/200416-Promulation-of-RMI-Corp-Regs-Amdt-to-Schedule-1-May-2020-.pdf</t>
  </si>
  <si>
    <t>https://faolex.fao.org/docs/pdf/mas129976.pdf</t>
  </si>
  <si>
    <t>https://www.register-iri.com/wp-content/uploads/MN-7-047-2.pdf</t>
  </si>
  <si>
    <t>https://www.itu.int/en/ITU-D/LDCs/Documents/2017/Country%20Profiles/Country%20Profile_Marshall%20Islands.pdf</t>
  </si>
  <si>
    <t>https://www.register-iri.com/wp-content/uploads/MN-4-033-1.pdf</t>
  </si>
  <si>
    <t>https://www.legal500.com/guides/chapter/marshall-islands-shipping/?export-pdf</t>
  </si>
  <si>
    <t>https://www.pefa.org/sites/pefa/files/assessments/reports/MH-Oct12-PFMPR-Public.pdf</t>
  </si>
  <si>
    <t>https://unctadstat.unctad.org/CountryProfile/GeneralProfile/en-GB/584/GeneralProfile584.pdf</t>
  </si>
  <si>
    <t>https://www.iisd.org/system/files/publications/defining_new_institutional_options.pdf</t>
  </si>
  <si>
    <t>https://pubs.usgs.gov/pp/0260r/report.pdf</t>
  </si>
  <si>
    <t>https://cmi.edu/wp-content/uploads/2021/02/Fact-Book-2020.pdf</t>
  </si>
  <si>
    <t>https://apps.who.int/iris/bitstream/handle/10665/259917/WPRO-2017-DPM-012-mhl-eng.pdf</t>
  </si>
  <si>
    <t>https://www.oecd-ilibrary.org/marshall-islands_99476507-en.pdf?itemId=%2Fcontent%2Fcomponent%2F99476507-en</t>
  </si>
  <si>
    <t>https://www.imf.org/-/media/Websites/IMF/imported-full-text-pdf/external/pubs/ft/scr/2014/_cr1426.ashx</t>
  </si>
  <si>
    <t>https://archives.nseindia.com/corporate/MARSHALL_06072022190151_Q4FY22MarshallInvestorPresentation.pdf</t>
  </si>
  <si>
    <t>https://spc.int/sites/default/files/wordpresscontent/wp-content/uploads/2017/01/9-marshall.pdf</t>
  </si>
  <si>
    <t>https://www.register-iri.com/wp-content/uploads/Republic-of-the-Marshall-Islands-Annual-Report-on-Marine-Safety-Investigations-2020.pdf</t>
  </si>
  <si>
    <t>https://www.culturalsurvival.org/sites/default/files/CRC%20Marshall%20Islands%20Final.pdf</t>
  </si>
  <si>
    <t>https://data.unicef.org/wp-content/uploads/country_profiles/Marshall%20Islands/Maternal_MHL.pdf</t>
  </si>
  <si>
    <t>https://www.register-iri.com/wp-content/uploads/MG-2-11-14.pdf</t>
  </si>
  <si>
    <t>https://www.register-iri.com/wp-content/uploads/MN-2-011-50.pdf</t>
  </si>
  <si>
    <t>https://www.state.gov/wp-content/uploads/2019/02/08-805-Marshall-Islands-Maritime-Interdiction.EnglishOCR.pdf</t>
  </si>
  <si>
    <t>https://www.infomarshallislands.com/wp-content/uploads/2019/09/RMI_Passport_Application_Instructions.pdf</t>
  </si>
  <si>
    <t>https://islands.irena.org/-/media/Files/IRENA/Sids/NavigatingourEnergyFutureMarshallIslandsElectricityRoadmapDecem.ashx</t>
  </si>
  <si>
    <t>https://www.fao.org/3/cb3975en/cb3975en.pdf</t>
  </si>
  <si>
    <t>https://www.elibrary.imf.org/downloadpdf/journals/002/2021/096/article-A000-en.xml</t>
  </si>
  <si>
    <t>https://www.energy.gov/sites/prod/files/2020/06/f76/DOE-Runit-Dome-Report-to-Congress.pdf</t>
  </si>
  <si>
    <t>https://faolex.fao.org/docs/pdf/mas202940.pdf</t>
  </si>
  <si>
    <t>https://www.register-iri.com/wp-content/uploads/MI-334C.pdf</t>
  </si>
  <si>
    <t>https://www.register-iri.com/wp-content/uploads/MN-1-000-4.pdf</t>
  </si>
  <si>
    <t>https://www.register-iri.com/wp-content/uploads/MN-7-041-1.pdf</t>
  </si>
  <si>
    <t>https://napglobalnetwork.org/wp-content/uploads/2021/03/napgn-en-2021-rmi-nap-process-country-poster-.pdf</t>
  </si>
  <si>
    <t>https://www.register-iri.com/wp-content/uploads/MG-2-11-9.pdf</t>
  </si>
  <si>
    <t>https://rmi-data.sprep.org/system/files/Republic%20of%20the%20Marshall%20Islands%20State%20wide%20assessment%20and%20resource%20strategy%202010-2015%20published%202010.pdf</t>
  </si>
  <si>
    <t>https://www.register-iri.com/wp-content/uploads/MN-1-000-2.pdf</t>
  </si>
  <si>
    <t>https://apps.fs.usda.gov/nicportal/temppdf/sfs/naweb/MH_std.pdf</t>
  </si>
  <si>
    <t>https://www.wfw.com/wp-content/uploads/2019/04/WFWBriefing-IncorporatingOffshore.pdf</t>
  </si>
  <si>
    <t>https://unfccc.int/sites/default/files/NDC/2022-06/RMI%20Electricity%20Roadmap.pdf</t>
  </si>
  <si>
    <t>https://www.jstor.org/stable/4300250</t>
  </si>
  <si>
    <t>https://www.register-iri.com/wp-content/uploads/MN-2-011-40.pdf</t>
  </si>
  <si>
    <t>https://s29.q4cdn.com/690959130/files/doc_downloads/investor-presentations/2020-11-30-S-P-Global-IHS-Market-Investor-Conference-Call-Webcast-Slides.pdf</t>
  </si>
  <si>
    <t>https://s2.q4cdn.com/496390694/files/doc_presentations/2024/Kinross-Investor-Presentation-Renmark-January-2024-vF.pdf</t>
  </si>
  <si>
    <t>https://www.kreston.com/wp-content/uploads/2021/06/Exco-GHA-Mauritania-2023-Tax-Booklet.pdf</t>
  </si>
  <si>
    <t>https://corporate.amadeus.com/documents/en/investors/2022/quarterly-results/q3-22/q3-2022-results-presentation.pdf</t>
  </si>
  <si>
    <t>https://uncitral.un.org/sites/uncitral.un.org/files/media-documents/uncitral/en/potesta_cids_en.pdf</t>
  </si>
  <si>
    <t>https://www.kotak.com/content/dam/Kotak/investor-relation/Financial-Result/QuarterlyReport/FY-2024/q3/PressRelease/Q3FY24-Press-Release.pdf</t>
  </si>
  <si>
    <t>https://s22.q4cdn.com/244830719/files/doc_news/2021/05/MMYT-FY2021-Q4-Full-Year-FINAL.pdf</t>
  </si>
  <si>
    <t>https://unctad.org/system/files/official-document/diaeia2018d5a5_en.pdf</t>
  </si>
  <si>
    <t>http://brait.investoreports.com/wp-content/uploads/2022/03/Brait-PLC-Market-Announcement-Availability-of-Brait-investor-presentation-2022-03-04.pdf</t>
  </si>
  <si>
    <t>https://www.taxand.com/wp-content/uploads/2022/07/Mauritius.pdf</t>
  </si>
  <si>
    <t>https://scholarship.law.columbia.edu/cgi/viewcontent.cgi?article=1025&amp;context=sustainable_investment_staffpubs</t>
  </si>
  <si>
    <t>https://www.mcb.mu/en/mediacontent/mcb%20limited%20ar%202020_f_tcm55-48875.pdf</t>
  </si>
  <si>
    <t>https://uncitral.un.org/sites/uncitral.un.org/files/media-documents/uncitral/en/mauritius_convention_accession_kit.pdf</t>
  </si>
  <si>
    <t>https://www.fscmauritius.org/media/1824/fsc_ce_key_note_address_-_sem_25th_anniversary_18_july_2014_final.pdf</t>
  </si>
  <si>
    <t>https://www.mcb.mu/en/mediacontent/mcb%20financial%20statement%2030%20june%202021_270921_tcm55-52628.pdf</t>
  </si>
  <si>
    <t>https://www.sharenet.co.za/jsepdf/SENS_20220304_S458131.pdf</t>
  </si>
  <si>
    <t>https://rr-africa.woah.org/wp-content/uploads/2000/11/ramphul.pdf</t>
  </si>
  <si>
    <t>https://www.gatwickairport.com/on/demandware.static/-/Sites-Gatwick-Library/default/dwd0491c71/images/Corporate-PDFs/Reports%20financial%20/2023/Investor%20Presentation%20December%202023.pdf</t>
  </si>
  <si>
    <t>https://repository.canterbury.ac.uk/download/6151ecd51bcda54fe9f51fc7460ca8d9ed006a7de23550029bf0a7937b460981/384316/Quest%20for%20Transparency%20in%20Investor%20State%20Arbitration.pdf</t>
  </si>
  <si>
    <t>https://assets.kpmg.com/content/dam/kpmg/mu/pdf/2023/2023%20Mauritius%20Tax%20Analysis%20amended.pdf</t>
  </si>
  <si>
    <t>https://www.researchgate.net/profile/Dr-C-Palanichamy/publication/229394223_Renewable_energy_investment_opportunities_in_Mauritius-an_investor%27s_perspective/links/5d80a1df92851c22d5dd7507/Renewable-energy-investment-opportunities-in-Mauritius-an-investors-perspective.pdf</t>
  </si>
  <si>
    <t>https://www.cbd.int/doc/meetings/fin/rmws-2015-01/other/rmws-2015-01-presentation-11-en.pdf</t>
  </si>
  <si>
    <t>https://ccsi.columbia.edu/sites/default/files/content/docs/publications/Mauritius-Convention-Transparency-Paper-formatted-FINAL.pdf</t>
  </si>
  <si>
    <t>https://financialservices.govmu.org/Documents/AnnualReport/ANNUAL%20REPORT%202020%202021%20FINAL.pdf</t>
  </si>
  <si>
    <t>https://www2.deloitte.com/content/dam/Deloitte/in/Documents/tax/Regulatory%20Alert/Deloitte%20Tax%20Alert-%20SEBI%20simplifies,%20rationalises%20FPI%20Regulations-new.pdf</t>
  </si>
  <si>
    <t>https://www.pwc.com/mu/tax-alert_india-desk-pwcmu.pdf</t>
  </si>
  <si>
    <t>https://www.fscmauritius.org/media/3259/fsc_ce_key_note_address_-_sem_25th_anniversary_18_july_2014_final.pdf</t>
  </si>
  <si>
    <t>https://www.mcb.mu/en/mediacontent/mcb-ltd-financial-statement-30-june-2017_tcm12-22194_tcm55-27814.pdf</t>
  </si>
  <si>
    <t>https://gh.bmj.com/content/bmjgh/6/3/e005372.full.pdf</t>
  </si>
  <si>
    <t>https://www.undp.org/sites/g/files/zskgke326/files/2022-12/SDG%20Investor%20Map%20Mauritius%20-%20Summary%20of%20Findings.pdf</t>
  </si>
  <si>
    <t>https://www.hdfcsec.com/hsl.research.pdf/Bharat%20Bijlee%20Ltd%20-%20Initiating%20Coverage%20-%2024.12.2021.pdf</t>
  </si>
  <si>
    <t>https://uncitral.un.org/sites/uncitral.un.org/files/media-documents/uncitral/en/wgiii_multilateral_instrument_webinar_20200506.pdf</t>
  </si>
  <si>
    <t>https://links.sgx.com/FileOpen/Greenko%20Solar%20Mauritius%20-%20Financial%20results%20-%20Half%20year%20ended%20Sep%2021.ashx?App=Announcement&amp;FileID=695298</t>
  </si>
  <si>
    <t>https://pubdocs.worldbank.org/en/375981604591250621/World-Bank-ESG-Guide-2020-FINAL-11-5-2020.pdf</t>
  </si>
  <si>
    <t>https://www.investec.com/content/dam/investor-relations/financial-information/investec-bank-mauritius-limited/2010/unaudited-financial-statements-as-at-december-2010.pdf</t>
  </si>
  <si>
    <t>https://grit.group/wp-content/uploads/2017/07/mara-delta-mauritius-site-visit_jan-2017-v12.pdf</t>
  </si>
  <si>
    <t>https://dsm.gsd.spc.int/public/files/meetings/rartonga.may.2014/01_AshvinDegnarain_Mauritius_Presentation.pdf</t>
  </si>
  <si>
    <t>https://cdn.who.int/media/docs/default-source/health-security-preparedness/cer/iar/mauritius-inter-action-review-1-covid-19-report.pdf?sfvrsn=8b12b921_3&amp;download=true</t>
  </si>
  <si>
    <t>https://intercontinentaltrust.com/wp-content/uploads/2020/11/CO-2020-11-03-ITL-Newsletter-Recent-amendments-to-the-Mauritius-employ....pdf</t>
  </si>
  <si>
    <t>https://www.fscmauritius.org/media/1897/presentation_of_gb_guide-speech_of_ce_final.pdf</t>
  </si>
  <si>
    <t>https://uncitral.un.org/sites/uncitral.un.org/files/media-documents/uncitral/en/cids_research_paper_mauritius.pdf</t>
  </si>
  <si>
    <t>https://dha.govmu.org/Documents/services/PRP_Application%20Form%20for%20Investor%20-%20Self-Employed%20-%20Professional.pdf</t>
  </si>
  <si>
    <t>https://dha.govmu.org/Documents/services/Guidelines%20for%20a%20Permanent%20Residence%20Permit.pdf</t>
  </si>
  <si>
    <t>https://www.investec.com/content/dam/investor-relations/financial-information/investec-bank-mauritius-limited/2014/Investec-Mauritius-annual-report.pdf</t>
  </si>
  <si>
    <t>https://www.mcb.mu/en/mediacontent/mcb%20ltd_cgr%202022_tcm55-17026.pdf</t>
  </si>
  <si>
    <t>https://www2.deloitte.com/content/dam/Deloitte/in/Documents/tax/Global%20Business%20Tax%20Alert/in-tax-gbt-alert-mauritius-entities-registered-as-category-1-fpi-under-sebi-(fpi)-regulations-2019-not-covered-under-indirect-transfer-provisions-noexp.pdf</t>
  </si>
  <si>
    <t>https://www.imf.org/external/pubs/ft/wp/2014/wp14134.pdf</t>
  </si>
  <si>
    <t>https://www2.deloitte.com/content/dam/Deloitte/in/Documents/tax/in-tax-presentation-gift-ifsc-noexp.pdf</t>
  </si>
  <si>
    <t>https://residency.mu/wp-content/uploads/2021/09/Guidelines.pdf</t>
  </si>
  <si>
    <t>https://www.uneca.org/sites/default/files/MGD/debt-management/Presentation%20on%20debt%20for%20UNECA%20-%20Oct%202022.pdf</t>
  </si>
  <si>
    <t>https://www.fscmauritius.org/media/1905/most-innovative-capital-markets-regulator-of-the-year-award.pdf</t>
  </si>
  <si>
    <t>https://www.fscmauritius.org/media/1270/investmentbusiness.pdf</t>
  </si>
  <si>
    <t>https://www.conyers.com/wp-content/uploads/2018/06/158_10_07_09_Investing_into_India_through_Mauritius.pdf</t>
  </si>
  <si>
    <t>https://www.vedantalimited.com/uploads/investor-overview/subsidiary-financials/CIG-Mauritius-Holding-Private-Limited-2018-%2019.pdf</t>
  </si>
  <si>
    <t>https://www.researchgate.net/profile/N-Jansen-Calamita/publication/316641559_The_Changing_Landscape_of_Transparency_in_Investor-State_Arbitration_The_UNCITRAL_Transparency_Rules_and_Mauritius_Convention/links/59092b04a6fdcc496167fc48/The-Changing-Landscape-of-Transparency-in-Investor-State-Arbitration-The-UNCITRAL-Transparency-Rules-and-Mauritius-Convention.pdf</t>
  </si>
  <si>
    <t>https://www.ioe-emp.org/fileadmin/ioe_documents/publications/Working%20at%20Regional%20Level/Africa/EN/_2016-11-03__Ppt_Presentation_HE_Raj_Sookun_-_Mauritius_Economic_Miracle.pdf</t>
  </si>
  <si>
    <t>https://www.investec.com/content/dam/investor-relations/financial-information/investec-bank-mauritius-limited/2010/unaudited-financial-statements-as-at-30-june-2010.pdf</t>
  </si>
  <si>
    <t>https://www.anexgroup.mu/media/1091/fund.pdf</t>
  </si>
  <si>
    <t>https://www.stockexchangeofmauritius.com/media/6864/18112021amlrp.pdf</t>
  </si>
  <si>
    <t>https://d1io3yog0oux5.cloudfront.net/washreit/files/pages/washreit/db/1113/content/Investor+Deck+Presentation+-+6-15-2021+-+Final.pdf</t>
  </si>
  <si>
    <t>https://www.fscmauritius.org/media/1923/communiqu%C3%A9_presentation_of_gb_guide.pdf</t>
  </si>
  <si>
    <t>https://unctad.org/system/files/official-document/diaepcb2018d4_en.pdf</t>
  </si>
  <si>
    <t>https://www.investec.com/content/dam/investor-relations/financial-information/investec-bank-mauritius-limited/2021/IBM-Unaudited-Financial-Report-31-December-2021.pdf</t>
  </si>
  <si>
    <t>https://www.fscmauritius.org/media/79737/investor-alert-final.pdf</t>
  </si>
  <si>
    <t>https://intercontinentaltrust.com/wp-content/uploads/2016/09/ITL-Newsletter-Vol-4-Issue-3-CIS-Regulations.pdf</t>
  </si>
  <si>
    <t>https://www.icao.int/ESAF/Documents/meetings/2022/AFI%20SAP%20and%20ENV%20Tools%20%28MAC%20and%20EBT%29%20Workshop%2030%20August%202022/Presentations/PPT6_MauritiusDCA%20%20Presentation.pdf</t>
  </si>
  <si>
    <t>https://www.fscmauritius.org/media/2169/the-securities-collective-investment-schemes-and-closed-end-funds-regulations.pdf</t>
  </si>
  <si>
    <t>https://www.jlsk-group.com/wp-content/uploads/2021/08/Long_Beach_IHS_Guideline.pdf</t>
  </si>
  <si>
    <t>https://syul.mu/wp-content/uploads/2022/11/SAFYR-Utilitis-Booklet-Why-Invest-Mau-V2.pdf</t>
  </si>
  <si>
    <t>https://www.undp.org/sites/g/files/zskgke326/files/2023-07/sdg_investor_map_mauritius_-_summary_of_findings_0.pdf</t>
  </si>
  <si>
    <t>https://www.investec.com/content/dam/investor-relations/financial-information/investec-bank-mauritius-limited/2010/unaudited-financial-statements-as-at-september-2010.pdf</t>
  </si>
  <si>
    <t>http://intercontinentaltrust.com/wp-content/uploads/2016/09/ITL-Newsletter-Vol-4-Issue-4-Duties-of-directors.pdf</t>
  </si>
  <si>
    <t>https://attorneygeneral.govmu.org/Documents/Laws%20of%20Mauritius/A-Z%20Acts/V/ValueAddedTaxActI9.pdf</t>
  </si>
  <si>
    <t>https://www.fscmauritius.org/media/137647/v11-annex-22-investor-alert-tradersofcrypto.pdf</t>
  </si>
  <si>
    <t>https://investor-relations.db.com/files/documents/annual-reports/2022/Annual_Report_2021.pdf?language_id=1</t>
  </si>
  <si>
    <t>https://sustainabledevelopment.un.org/content/documents/212282%20Arjoon%20Suddhoo%20-%20Session%204.pdf</t>
  </si>
  <si>
    <t>https://www.investec.com/content/dam/investor-relations/financial-information/investec-bank-mauritius-limited/2020/PDI-IBM-31-DEC-2020-COMBINED.pdf</t>
  </si>
  <si>
    <t>https://www.undp.org/sites/g/files/zskgke326/files/2024-02/Services-Tourism%20Mini%20Prospectus%20-%20WEB%20Version.pdf</t>
  </si>
  <si>
    <t>https://www.vedantalimited.com/uploads/investor-overview/subsidiary-financials/Twin-Star-Mauritius-Holdings-Limited-2016-%2017.pdf</t>
  </si>
  <si>
    <t>https://unfccc.int/files/national_reports/non-annex_i_natcom/meetings/application/pdf/mauritius_cge_20_june2011_ppt.pdf</t>
  </si>
  <si>
    <t>https://www.axis.mu/uplds/Setting-up-a-Fund-in-Mauritius-Axis-Insights.pdf</t>
  </si>
  <si>
    <t>https://www.fscmauritius.org/media/2040/fsc-llp-concept-presentation4313.pdf</t>
  </si>
  <si>
    <t>https://www.pwc.com/mu/en/services/tax/assets/Tax-Times-26Oct16.pdf</t>
  </si>
  <si>
    <t>https://www.businessmauritius.org/wp-content/uploads/2020/09/J8076-BUSINESS-MAURITIUS-AR-2020-WEB-BD.pdf</t>
  </si>
  <si>
    <t>https://procurement-notices.undp.org/view_file.cfm?doc_id=309222</t>
  </si>
  <si>
    <t>https://www.sabt-ifc.com/wp-content/uploads/2021/08/SIFC-Mauritius-Permit-Options.pdf</t>
  </si>
  <si>
    <t>https://www.fscmauritius.org/media/79730/investor-alert-posted-on-website-unitedbtc-bank-1.pdf</t>
  </si>
  <si>
    <t>https://www.fscmauritius.org/media/54988/investor-alert_100918.pdf</t>
  </si>
  <si>
    <t>https://www.vedantalimited.com/uploads/investor-overview/subsidiary-financials/CIG-Mauritius-Private-Limited-2018-%2019.pdf</t>
  </si>
  <si>
    <t>https://www.kas.de/documents/285576/11521648/MLHSA+2021+-+9+Mauritius.pdf/1f729412-032d-910e-7ee3-4843e6780a4a?t=1612258528620</t>
  </si>
  <si>
    <t>https://www.gobio.com/wp-content/uploads/2019/05/BEAT-Investor-Presentation-050319.pdf</t>
  </si>
  <si>
    <t>https://d1io3yog0oux5.cloudfront.net/_57ad5388dcd341b7c6ad350f3db635d8/orbia/db/2319/22627/pdf/orbia-investor-presentation-mar2022.pdf</t>
  </si>
  <si>
    <t>https://d1io3yog0oux5.cloudfront.net/_883e5f55ffb8df0f665d4f52db2529b8/fibraprologis/db/815/7855/pdf/Investor+Presentation+3Q2023.pdf</t>
  </si>
  <si>
    <t>https://d1io3yog0oux5.cloudfront.net/_c94454829f8dcabd8c272261ab83c66c/wtoffshore/news/2014-08-29_W_T_Offshore_To_Post_An_Updated_Investor_259.pdf</t>
  </si>
  <si>
    <t>https://d1io3yog0oux5.cloudfront.net/_71b6afc82eab9044af73408382a5ea11/fibraprologis/db/815/7852/pdf/Investor+Presentation+Jan+2023.pdf</t>
  </si>
  <si>
    <t>https://focusonpcb.it/doc_catalogo/investmoldova/Invest%20Moldova%20presentation_2023.pdf</t>
  </si>
  <si>
    <t>https://www.enbridge.com/~/media/Enb/Documents/Investor%20Relations/2022/2022_Q1_Earnings_Presentation_Final.pdf</t>
  </si>
  <si>
    <t>https://www.asx.com.au/asxpdf/20110630/pdf/41zhwccsr7dh8g.pdf</t>
  </si>
  <si>
    <t>https://www.ebrd.com/publications/transition-report-202324-montenegro</t>
  </si>
  <si>
    <t>https://www.state.gov/wp-content/uploads/2022/05/ICS_EUR_Montenegro_Public.pdf</t>
  </si>
  <si>
    <t>https://www.imf.org/-/media/Files/Publications/CR/2022/English/1MNEEA2022002.ashx</t>
  </si>
  <si>
    <t>https://www.monstat.org/uploads/files/BDP/2021/Annual%20GDP%202021_eng.pdf</t>
  </si>
  <si>
    <t>https://www.ebrd.com/publications/transition-report-202223-montenegro</t>
  </si>
  <si>
    <t>https://ec.europa.eu/commission/presscorner/api/files/document/print/en/country_22_6103/COUNTRY_22_6103_EN.pdf</t>
  </si>
  <si>
    <t>https://montenegro.un.org/sites/default/files/2022-11/Fighting%20poverty%20in%20Montenegro%20through%20responsive%20evidence-based%20social%20and%20child%20protection.pdf</t>
  </si>
  <si>
    <t>https://immigrantinvest.com/wp-content/uploads/dlm_uploads/2022/05/IMIN-Presentation-Montenegro.pdf</t>
  </si>
  <si>
    <t>https://apps.who.int/iris/bitstream/handle/10665/87232/9789241564618_eng.pdf</t>
  </si>
  <si>
    <t>https://cdn.borgwarner.com/docs/default-source/investors/investor-presentation.pdf?sfvrsn=8748cb3c_221</t>
  </si>
  <si>
    <t>https://www.gov.ms/wp-content/uploads/2020/08/RatingsDirect_SummaryMontserrat_45681718_Aug-13-2020.pdf</t>
  </si>
  <si>
    <t>http://audit.gov.ms/wp-content/uploads/2021/07/Auditor-Generals-Report-on-the-Public-Accounts-of-Montserrat-2020.pdf</t>
  </si>
  <si>
    <t>https://discovermni.com/wp-content/uploads/2022/07/Report-of-the-Auditor-General-on-the-Public-Accounts-of-Montserrat-2020-21-Final-July-2022.pdf</t>
  </si>
  <si>
    <t>https://cdn.borgwarner.com/docs/default-source/investors/investor-presentation.pdf?sfvrsn=8748cb3c_294</t>
  </si>
  <si>
    <t>https://i-test.borgwarner.com/docs/default-source/investors/investor-presentation.pdf?sfvrsn=8748cb3c_238</t>
  </si>
  <si>
    <t>https://cdn.borgwarner.com/docs/default-source/investors/investor-presentation.pdf?sfvrsn=8748cb3c_292</t>
  </si>
  <si>
    <t>https://cdn.borgwarner.com/docs/default-source/investors/investor-presentation.pdf?sfvrsn=8748cb3c_190</t>
  </si>
  <si>
    <t>https://cdn.borgwarner.com/docs/default-source/investors/investor-presentation.pdf?sfvrsn=8748cb3c_270</t>
  </si>
  <si>
    <t>https://cdn.borgwarner.com/docs/default-source/investors/investor-presentation.pdf?sfvrsn=8748cb3c_76</t>
  </si>
  <si>
    <t>https://cdn.borgwarner.com/docs/default-source/investors/investor-presentation.pdf?sfvrsn=8748cb3c_249</t>
  </si>
  <si>
    <t>https://cdn.borgwarner.com/docs/default-source/investors/investor-presentation.pdf?sfvrsn=8748cb3c_260</t>
  </si>
  <si>
    <t>https://cdn.borgwarner.com/docs/default-source/investors/investor-presentation.pdf?sfvrsn=8748cb3c_285</t>
  </si>
  <si>
    <t>https://cdn.borgwarner.com/docs/default-source/investors/investor-presentation.pdf?sfvrsn=8748cb3c_134</t>
  </si>
  <si>
    <t>https://cdn.borgwarner.com/docs/default-source/investors/investor-presentation.pdf?sfvrsn=8748cb3c_247</t>
  </si>
  <si>
    <t>https://cdn.borgwarner.com/docs/default-source/investors/investor-presentation.pdf?sfvrsn=8748cb3c_238</t>
  </si>
  <si>
    <t>https://cdn.borgwarner.com/docs/default-source/investors/investor-presentation.pdf?sfvrsn=8748cb3c_142</t>
  </si>
  <si>
    <t>https://cdn.borgwarner.com/docs/default-source/investors/investor-presentation.pdf?sfvrsn=8748cb3c_193</t>
  </si>
  <si>
    <t>https://cdn.borgwarner.com/docs/default-source/investors/investor-presentation.pdf?sfvrsn=8748cb3c_296</t>
  </si>
  <si>
    <t>https://cdn.borgwarner.com/docs/default-source/investors/investor-presentation.pdf?sfvrsn=8748cb3c_166</t>
  </si>
  <si>
    <t>https://i-test.borgwarner.com/docs/default-source/investors/investor-presentation.pdf?sfvrsn=8748cb3c_227</t>
  </si>
  <si>
    <t>https://www.borgwarner.com/docs/default-source/investors/investor-presentation.pdf?sfvrsn=8748cb3c_88</t>
  </si>
  <si>
    <t>https://cdn.borgwarner.com/docs/default-source/investors/investor-presentation.pdf?sfvrsn=8748cb3c_94</t>
  </si>
  <si>
    <t>https://cdn.borgwarner.com/docs/default-source/investors/investor-presentation.pdf?sfvrsn=8748cb3c_258</t>
  </si>
  <si>
    <t>https://cdn.borgwarner.com/docs/default-source/investors/investor-presentation.pdf?sfvrsn=8748cb3c_130</t>
  </si>
  <si>
    <t>https://cdn.borgwarner.com/docs/default-source/investors/investor-presentation.pdf?sfvrsn=8748cb3c_114</t>
  </si>
  <si>
    <t>https://cdn.borgwarner.com/docs/default-source/investors/investor-presentation.pdf?sfvrsn=8748cb3c_123</t>
  </si>
  <si>
    <t>https://cdn.borgwarner.com/docs/default-source/investors/investor-presentation.pdf?sfvrsn=8748cb3c_168</t>
  </si>
  <si>
    <t>https://cdn.borgwarner.com/docs/default-source/investors/investor-presentation.pdf?sfvrsn=8748cb3c_163</t>
  </si>
  <si>
    <t>https://cdn.borgwarner.com/docs/default-source/investors/investor-presentation.pdf?sfvrsn=8748cb3c_293</t>
  </si>
  <si>
    <t>https://cdn.borgwarner.com/docs/default-source/investors/investor-presentation.pdf?sfvrsn=8748cb3c_207</t>
  </si>
  <si>
    <t>https://cdn.borgwarner.com/docs/default-source/investors/investor-presentation.pdf?sfvrsn=8748cb3c_275</t>
  </si>
  <si>
    <t>https://cdn.borgwarner.com/docs/default-source/investors/investor-presentation.pdf?sfvrsn=8748cb3c_105</t>
  </si>
  <si>
    <t>https://cdn.borgwarner.com/docs/default-source/investors/investor-presentation.pdf?sfvrsn=8748cb3c_223</t>
  </si>
  <si>
    <t>https://cdn.borgwarner.com/docs/default-source/investors/investor-presentation.pdf?sfvrsn=8748cb3c_236</t>
  </si>
  <si>
    <t>https://cdn.borgwarner.com/docs/default-source/investors/investor-presentation.pdf?sfvrsn=8748cb3c_196</t>
  </si>
  <si>
    <t>https://www.borgwarner.com/docs/default-source/investors/investor-presentation.pdf?sfvrsn=8748cb3c_84</t>
  </si>
  <si>
    <t>https://cdn.borgwarner.com/docs/default-source/investors/investor-presentation.pdf?sfvrsn=8748cb3c_185</t>
  </si>
  <si>
    <t>https://cdn.borgwarner.com/docs/default-source/investors/investor-presentation.pdf?sfvrsn=8748cb3c_205</t>
  </si>
  <si>
    <t>https://cdn.borgwarner.com/docs/default-source/investors/investor-presentation.pdf?sfvrsn=8748cb3c_121</t>
  </si>
  <si>
    <t>https://www.borgwarner.com/docs/default-source/investors/investor-presentation.pdf?sfvrsn=8748cb3c_82</t>
  </si>
  <si>
    <t>https://www.borgwarner.com/docs/default-source/investors/investor-presentation.pdf?sfvrsn=8748cb3c_86</t>
  </si>
  <si>
    <t>https://cdn.borgwarner.com/docs/default-source/investors/investor-presentation.pdf?sfvrsn=8748cb3c_109&amp;source=content_type%3Areact%7Cfirst_level_url%3Aarticle%7Csection%3Amain_content%7Cbutton%3Abody_link</t>
  </si>
  <si>
    <t>https://cdn.borgwarner.com/docs/default-source/investors/investor-presentation.pdf?sfvrsn=8748cb3c_109</t>
  </si>
  <si>
    <t>https://www.borgwarner.com/docs/default-source/investors/investor-presentation.pdf?sfvrsn=8748cb3c_80</t>
  </si>
  <si>
    <t>https://www.borgwarner.com/docs/default-source/investors/investor-presentation.pdf?sfvrsn=8748cb3c_92</t>
  </si>
  <si>
    <t>https://cdn.borgwarner.com/docs/default-source/investors/investor-presentation.pdf?sfvrsn=8748cb3c_125&amp;source=content_type%3Areact%7Cfirst_level_url%3Aarticle%7Csection%3Amain_content%7Cbutton%3Abody_link</t>
  </si>
  <si>
    <t>https://cdn.borgwarner.com/docs/default-source/investors/investor-presentation.pdf?sfvrsn=8748cb3c_295</t>
  </si>
  <si>
    <t>https://theghub.org/resources/2328/download/Montserrat_Factsheet.pdf</t>
  </si>
  <si>
    <t>https://elbitsystems.com/media/Investor%20Conference%202023%20Website.pdf?_t=1680001184</t>
  </si>
  <si>
    <t>https://hotcopper.com.au/documentdownload?id=tuE7JrfFgm%2FOGe3mZWiOF2%2FzQ0JZsFy1yQ3%2F0NEPkqt3HOvSEdsTWgpjaE%2FzyQdPjzp4MNpMaY21otzHCY40yeEjZA%3D%3D</t>
  </si>
  <si>
    <t>https://resourcesrisingstars.com.au/pdf/56cbd3aa-373f-47d5-9ff3-f3dd4078a736/Broker-Presentation-Morocco.pdf</t>
  </si>
  <si>
    <t>https://ocpsiteprodsa.blob.core.windows.net/media/2022-05/CP_OCP%20Q1%202022_Press%20release_vUK_2.pdf</t>
  </si>
  <si>
    <t>https://www.compactwithafrica.org/content/dam/Compact%20with%20Africa/Countries/MoroccoSpring%20Meetings%20Presentation%20April%202017.pdf</t>
  </si>
  <si>
    <t>https://icelis.net/wp-content/uploads/2023/11/O-62FT.pdf</t>
  </si>
  <si>
    <t>http://souss.org/wp-content/uploads/2021/11/english-teaching-morocco-2019.pdf</t>
  </si>
  <si>
    <t>https://www.cipaheritagedocumentation.org/wp-content/uploads/2018/11/K%C3%B6lbl-e.a.-Requirements-in-an-inventory-on-cultural-heritage-in-Morocco-and-reflections-on-the-presentation-of-the-information.pdf</t>
  </si>
  <si>
    <t>https://nsearchives.nseindia.com/corporate/POWERMECH_15022024173449_IPQ3.pdf</t>
  </si>
  <si>
    <t>https://journalofresearch.asia/wp-content/uploads/2019/06/33-38.pdf</t>
  </si>
  <si>
    <t>https://www.atlascopcogroup.com/content/dam/atlas-copco/group/documents/investors/financial-publications/english/20230322-annual-report-incl-sustainability-report-and-corporate-governance-report-2022.pdf</t>
  </si>
  <si>
    <t>https://www.airarabia.com/sites/airarabia/files/gallery/Results%20Presentation%20Q4_2020_F.pdf</t>
  </si>
  <si>
    <t>https://www.ifrs.org/content/dam/ifrs/groups/smes/presentations/ifrs-for-smes-presentation-morocco-june-2019.pdf</t>
  </si>
  <si>
    <t>https://www.taqamorocco.ma/files/2023-09/2022%20RESULTS%20PRESENTATION%20VEn%20def_compressed.pdf</t>
  </si>
  <si>
    <t>https://www.salik.ae/-/media/salik/components/ir/documentationresources/result-and-reports/other-reports/2023/saliks-9m-2023-investor-presentationfinal.pdf</t>
  </si>
  <si>
    <t>https://www.mdradvogados.com/xms/files/2020/ICLG_to_Foreign_Direct_Investment_Regimes_2021_Mozambique.pdf</t>
  </si>
  <si>
    <t>https://scholarship.law.columbia.edu/cgi/viewcontent.cgi?article=1030&amp;context=sustainable_investment</t>
  </si>
  <si>
    <t>https://vodacom.com/pdf/investor/annual-results/2022/presentation.pdf</t>
  </si>
  <si>
    <t>https://www.datocms-assets.com/65260/1669096065-syr_benchmark_anode_and_graphite_conference_presentation.pdf</t>
  </si>
  <si>
    <t>https://www.jica.go.jp/Resource/project/english/mozambique/010/materials/c8h0vm0000e4zyeu-att/materials_03.pdf</t>
  </si>
  <si>
    <t>https://africanliongold.com/wp-content/uploads/2022/01/African-Lion-Gold_Presentation-for-Website_-24-Jan-20221.pdf</t>
  </si>
  <si>
    <t>https://www.aler-renovaveis.org/contents/activitieseventsspeakersdocuments/getinvest-presentation-nov-2022-mozambique--pt--julio-castro_9429.pdf</t>
  </si>
  <si>
    <t>https://www.cfuzim.com/wp-content/uploads/2017/06/mozland.pdf</t>
  </si>
  <si>
    <t>https://www.rbrgroup.com.au/wp-content/uploads/200204-Non-deal-Investor-Presentation.pdf</t>
  </si>
  <si>
    <t>https://uscib.org/docs/CleanStar_Mozambique_presentation.pdf</t>
  </si>
  <si>
    <t>https://www.ubagroup.com/wp-content/uploads/2022/09/UBA-Plc-Earnings-Press-Release-Audited-2022-half-year-financial-results.pdf</t>
  </si>
  <si>
    <t>https://africanliongold.com/wp-content/uploads/2023/06/African-Lion-Gold_Corporate-Presentation_-June-2023-UK.pdf</t>
  </si>
  <si>
    <t>https://wiredspace.wits.ac.za/server/api/core/bitstreams/06b03644-08e3-4e32-bff2-6719b4d2ecd3/content</t>
  </si>
  <si>
    <t>https://unctad.org/system/files/non-official-document/Progr_Mozam_STI_P_20230929_en.pdf</t>
  </si>
  <si>
    <t>https://www.ubagroup.com/wp-content/uploads/2022/06/UBA-PLC-Unaudited-2022-First-Quarter-Financial-Statements-1.pdf</t>
  </si>
  <si>
    <t>https://www.oecd.org/daf/inv/investment-policy/OECD-Investment-Policy-Review-Myanmar-Highlights-EN.pdf</t>
  </si>
  <si>
    <t>https://investorsforhumanrights.org/sites/default/files/attachments/2021-07/Investor%20Statement%20on%20Human%20Rights%20in%20Myanmar%2016%20July%202021.pdf</t>
  </si>
  <si>
    <t>https://www.theigc.org/sites/default/files/2023-04/MMR%2022019%20Final%20report%20September%202021.pdf</t>
  </si>
  <si>
    <t>https://www.lincolnmyanmar.com/wp-content/uploads/2017/06/Presentation-New-Myanmar-Investment-Law.pdf</t>
  </si>
  <si>
    <t>https://www.unescap.org/sites/default/files/Presentation%20of%20Myanmar.pdf</t>
  </si>
  <si>
    <t>https://investorsforhumanrights.org/sites/default/files/attachments/2021-06/Investor%20Statement%20on%20Human%20Rights%20in%20Myanmar%209%20June%202021.pdf</t>
  </si>
  <si>
    <t>https://investorsforhumanrights.org/sites/default/files/attachments/2021-06/Investor%20Statement%20on%20Human%20Rights%20in%20Myanmar%2021%20June%202021.pdf</t>
  </si>
  <si>
    <t>https://www.unescap.org/sites/default/files/UNESCAP-Myanmar-Investment%20facilitation-Project%20establishment%20and%20aftercare-June%202017.pdf</t>
  </si>
  <si>
    <t>https://www.unescap.org/sites/default/files/Country%20presentation%20-%20Myanmar%20%288.10.19%29-1.pdf</t>
  </si>
  <si>
    <t>https://agep.aseanenergy.org/wp-content/uploads/2019/01/5.-2018_Country-Profile_MM-Myanmar_191218_Final.pdf</t>
  </si>
  <si>
    <t>https://investorsforhumanrights.org/sites/default/files/attachments/2021-07/Investor%20Statement%20on%20Human%20Rights%20in%20Myanmar%2030%20June%202021.pdf</t>
  </si>
  <si>
    <t>https://dev.dfdl.com/wp-content/uploads/2013/08/DFDL_presentation_-_Myanmar_Legal_and_Tax_Myanmar_Investment_Considerations_190813.pdf</t>
  </si>
  <si>
    <t>https://www.dfdl.com/wp-content/uploads/2014/10/legal-and-tax-myanmar-investment-considerations_india%20delegation-071014.pdf</t>
  </si>
  <si>
    <t>https://www.zyduslife.com/investor/admin/uploads/14/11/Alidac-Healthcare-(Myanmar)-Limited-Mar18.pdf</t>
  </si>
  <si>
    <t>https://www.myanmartradeportal.gov.mm/uploads/ecommerce/2019/10/Myanmar%20Investment%20Law%202016%20(Eng).pdf</t>
  </si>
  <si>
    <t>https://www.itdcem.co.in/wp-content/uploads/2016/06/FYQ3_21-Investor-Presentation.pdf</t>
  </si>
  <si>
    <t>https://www.dica.gov.mm/sites/dica.gov.mm/files/document-files/myanmar_investment_rules_official_translation.pdf</t>
  </si>
  <si>
    <t>https://myanmartradeportal.gov.mm/uploads/legals/2018/5/Myanmar%20Investment%20Law%202016%20(Eng).pdf</t>
  </si>
  <si>
    <t>https://www.unescap.org/sites/default/files/UNESCAP-Myanmar-IPA%20structure%20and%20management-June%202017.pdf</t>
  </si>
  <si>
    <t>https://www.ccifrance-myanmar.org/sites/ccifrance-myanmar.org/files/presentation-pdf-file/tepm_profile_-_jan_2021_1.pdf</t>
  </si>
  <si>
    <t>https://www.bangkokbank.com/-/media/files/investor-relations/investor-presentation/2017/2q2017-presentation_v2.pdf?la=en&amp;hash=7D0C7405E31918C7B12D5689D5D3EE5EBAA3E03D</t>
  </si>
  <si>
    <t>https://www.neiinvestments.com/content/dam/nei/docs/en/responsible-investing/policy-submissions/2021/Investor-statement-human-rights-Myanmar.pdf</t>
  </si>
  <si>
    <t>https://www.bhrrc.org/documents/36138/Investor_Statement_on_Human_Rights_in_Myanmar_9_June_2021.pdf</t>
  </si>
  <si>
    <t>https://www.myanmartradeportal.gov.mm/uploads/legals/2022/11/National%20Investment%20law%202013%20Eng%20Version.pdf</t>
  </si>
  <si>
    <t>https://www.researchgate.net/profile/Myo-Myanmar/publication/327630837_CHINA_ENTER_MYANMAR_ELECTRICITY_SECTOR_AS_INVESTOR/links/5b9a73d145851574f7c3fa5e/CHINA-ENTER-MYANMAR-ELECTRICITY-SECTOR-AS-INVESTOR.pdf</t>
  </si>
  <si>
    <t>https://www.eria.org/uploads/media/Research-Project-Report/RPR---Myanmar---2020/Myanmar-Energy-Oulook-2020-Full-Report.pdf</t>
  </si>
  <si>
    <t>https://www.tqmcorp.co.th/backoffice/file_pdf/%E0%B9%80%E0%B8%AD%E0%B8%81%E0%B8%AA%E0%B8%B2%E0%B8%A3%E0%B8%99%E0%B8%B3%E0%B9%80%E0%B8%AA%E0%B8%99%E0%B8%AD%E0%B9%81%E0%B8%A5%E0%B8%B0%E0%B9%80%E0%B8%A7%E0%B9%87%E0%B8%9A%E0%B9%81%E0%B8%84%E0%B8%AA%E0%B8%95%E0%B9%8C/220823_InvestorPresentation.pdf</t>
  </si>
  <si>
    <t>https://uncrd.un.org/sites/uncrd.un.org//files/10th-est_country-presentation_myanmar.pdf</t>
  </si>
  <si>
    <t>https://www.unescap.org/sites/default/files/MYANMAR_presentation.pdf</t>
  </si>
  <si>
    <t>https://viewpoint.pwc.com/dt/gx/en/iasb/standards/assets/initial-application-of-ifrs-17-and-ifrs-9-comparative-information.pdf</t>
  </si>
  <si>
    <t>https://www.greatermekong.org/sites/default/files/Attachment%205_%20Country%20Presentation_MYA.pdf</t>
  </si>
  <si>
    <t>https://www.ccifrance-myanmar.org/sites/ccifrance-myanmar.org/files/resources-documents/the-myanmar-business-environment-index-2019_.pdf</t>
  </si>
  <si>
    <t>http://www.itdcem.co.in/wp-content/uploads/2016/06/FYQ3_21-Investor-Presentation.pdf</t>
  </si>
  <si>
    <t>https://media.vdb-loi.com/wp-content/uploads/2017/05/Applying-for-an-MIC-Permit-under-Myanmars-New-Investment-Rules.pdf</t>
  </si>
  <si>
    <t>https://www.jstor.org/stable/resrep10823</t>
  </si>
  <si>
    <t>https://www.lincolnmyanmar.com/wp-content/uploads/2019/10/Presentation-Comments-on-Upstream-Petroleum-Law.pdf</t>
  </si>
  <si>
    <t>https://www.ispmyanmar.com/wp-content/uploads/2023/09/ISP-Explainer-7-eng.pdf</t>
  </si>
  <si>
    <t>https://www.dica.gov.mm/sites/dica.gov.mm/files/document-files/unofficial_translation_mil_20161019-e.pdf</t>
  </si>
  <si>
    <t>https://www.amnesty.org/en/wp-content/uploads/2021/05/ASA1627312020ENGLISH.pdf</t>
  </si>
  <si>
    <t>https://dica.gov.mm/sites/dica.gov.mm/files/document-files/foreigninvestmentlaw.pdf</t>
  </si>
  <si>
    <t>https://www.burmalibrary.org/docs21/2015-Myanmar-Investment-Bill-V2-24-02-2015.pdf</t>
  </si>
  <si>
    <t>https://www.standardbank.com.na/static_file/Namibia/About/Investor%20relations/Reports/2022%20Reports/SBNH%20Holdings%20Results%20Presentation%20Dec%2022.pdf</t>
  </si>
  <si>
    <t>https://minedocs.com/21/OSINO(Twin_Hills)-CP-08112021.pdf</t>
  </si>
  <si>
    <t>https://www.osinoresources.com/wp-content/uploads/2021/11/Osino-Investor-Presentation-Nov-2021-short-version.pdf</t>
  </si>
  <si>
    <t>https://osinoresources.com/wp-content/uploads/2021/07/2021_07-PEA-Investor-Presentation-.pdf</t>
  </si>
  <si>
    <t>https://www.namibiacriticalmetals.com/wp-content/uploads/2019/03/NMI_Corporate_Overview_March_2019.pdf</t>
  </si>
  <si>
    <t>https://www.weare121.com/121mininginvestment-london/wp-content/uploads/sites/6/2020/11/2020_11-Updated-Investor-Presentation_Osino-Resources_compressed.pdf</t>
  </si>
  <si>
    <t>https://okaholco.com/wp-content/uploads/2019/05/Investor-Presentation-EPL-5356-Sepaku-1-min_1-21.pdf</t>
  </si>
  <si>
    <t>https://www.standardbank.com/static_file/Namibia/About/Investor%20relations/Reports/2020%20Reports/Standard%20Bank%20Namibia%20Limited%20AFS%20December%202020.pdf</t>
  </si>
  <si>
    <t>https://www.standardbank.com.na/static_file/Namibia/About/Investor%20relations/Reports/2022%20Reports/SBN%20Holdings%20Limited%20Results%20Annoucement%2030%20June%202022.pdf</t>
  </si>
  <si>
    <t>https://www.standardbank.com.na/static_file/Namibia/About/Investor%20relations/Reports/2022%20Reports/SBN%20Holdings%20Limited%20Annual%20report%202022.pdf</t>
  </si>
  <si>
    <t>https://www.standardbank.com/static_file/Namibia/About/Investor%20relations/Reports/2023%20Reports/SBN_Holdings_Limited_Interim_results_2023-Spreads.pdf</t>
  </si>
  <si>
    <t>https://www.koda.ee/sites/default/files/content-type/content/2018-08/Investing%20in%20Namibia.pdf</t>
  </si>
  <si>
    <t>https://totalenergies.com/system/files/documents/2022-09/TotalEnergies_Energy_Outlook_2022.pdf</t>
  </si>
  <si>
    <t>https://www.vedantalimited.com/uploads/investor-overview/subsidiary-financials/9-Financial-Statements-THL-Namibia-2018-%2019.pdf</t>
  </si>
  <si>
    <t>https://www.standardbank.com.na/static_file/Namibia/About/Investor%20relations/Reports/2022%20Reports/Standard%20Bank%20Namibia%20Limited%20Annual%20Financial%20Statements%202022.pdf</t>
  </si>
  <si>
    <t>https://www.namibiacriticalmetals.com/wp-content/uploads/2022/11/NCMI-Investor-Deck-June-2022-PDAC-6.14.22.pdf</t>
  </si>
  <si>
    <t>https://cms.my.na/assets/documents/Bidvest_Namibia_Investor_Presentation_June_30_2013.pdf</t>
  </si>
  <si>
    <t>https://pdf.usaid.gov/pdf_docs/Pnadt387.pdf</t>
  </si>
  <si>
    <t>https://www.standardbank.com/static_file/Namibia/About/Investor%20relations/Reports/2020%20Reports/SBN_Holdings_Limited_interim_results.pdf</t>
  </si>
  <si>
    <t>https://namibiaconsulatemauritius.org/wp-content/uploads/2021/06/NIPDB-FMG-Presentation-29032021-Final.pdf</t>
  </si>
  <si>
    <t>https://ippr.org.na/wp-content/uploads/2010/06/Electoral%20Processes%20in%20Namibia.pdf</t>
  </si>
  <si>
    <t>https://sdgs.un.org/sites/default/files/2021-05/Ivy%20Kaunge_Ppt%20Presentation.pdf</t>
  </si>
  <si>
    <t>https://www.standardbank.com/static_file/Namibia/About/Investor%20relations/Reports/2020%20Reports/SBN%20Holdings%20Limited%20Condensed%20Consolidated%20Interim%20Financial%20Statements%202021.pdf</t>
  </si>
  <si>
    <t>https://www.state.gov/wp-content/uploads/2020/07/COP-2020-Namibia-SDS-FINAL.pdf</t>
  </si>
  <si>
    <t>https://ntf.org.na/wp-content/uploads/Resource%20Center/Policies/Namibian_Industrial_Policy.pdf</t>
  </si>
  <si>
    <t>https://visitnamibia.com.na/wp-content/uploads/2022/03/NTB-Annual-Report-201718.pdf</t>
  </si>
  <si>
    <t>https://cms.my.na/assets/documents/Bidvest_Namibia_Investor_Presentation_June_30_2012_(Aug_2012).pdf</t>
  </si>
  <si>
    <t>https://chamberofmines.org.na/wp-content/uploads/2020/07/Minerals_Policy_Final.pdf</t>
  </si>
  <si>
    <t>https://www.standardbank.com.na/static_file/Namibia/About/Investor%20relations/Reports/2019%20Reports/Standard%20Bank%20Namibia%20Limited%20Annual%20Financial%20Statements%20December.pdf</t>
  </si>
  <si>
    <t>http://pancon.com.au/wp-content/uploads/2023/05/Investor-Presentation-Prospex-London.pdf</t>
  </si>
  <si>
    <t>https://www.fic.na/uploads/Publications/Forms/Financial%20Intelligence%20Centre%20FAQs.pdf</t>
  </si>
  <si>
    <t>https://www.standardbank.com/static_file/Namibia/About/Investor%20relations/Reports/2021%20Reports/Standard%20Bank%20Namibia%20Limited%20Annual%20Financial%20Statements.pdf</t>
  </si>
  <si>
    <t>https://www.seia.org/sites/default/files/2017-09/170918%20Best%20Practices%20for%20Solar%20Risk%20Management%20-%20Final.pdf</t>
  </si>
  <si>
    <t>https://www.oracle.com/a/ocom/docs/industries/financial-services/annual-report-2021-22.pdf</t>
  </si>
  <si>
    <t>https://www.frimedia.org/uploads/1/2/2/7/122743954/fire-service-vol-3-no12.pdf</t>
  </si>
  <si>
    <t>https://www.lac.org.na/laws/annoSTAT/Namibia%20Investment%20Promotion%20Act%209%20of%202016.pdf</t>
  </si>
  <si>
    <t>https://pancon.com.au/wp-content/uploads/2023/05/Investor-Presentation-Prospex-London.pdf</t>
  </si>
  <si>
    <t>https://www.firstrand.co.za/media/investors/annual-reporting/firstrand-annual-financial-statements-2020.pdf</t>
  </si>
  <si>
    <t>https://www.namhivsociety.org/wp-content/uploads/2022/01/namsoc-presentation-drmuzingwani121021-2.pdf</t>
  </si>
  <si>
    <t>https://www.weare121.com/121mininginvestment-london/wp-content/uploads/sites/6/2021/04/NCMI-Investor-Update-March-2021.pdf</t>
  </si>
  <si>
    <t>https://totalenergies.com/sites/g/files/nytnzq121/files/documents/2022-02/220210_Master_Presentation_2021_Results_2022_Oultook.pdf</t>
  </si>
  <si>
    <t>https://iforest.global/wp-content/uploads/2020/08/Technical-Document_Screening-Framework-for-Namibia.pdf</t>
  </si>
  <si>
    <t>https://unfccc.int/sites/default/files/resource/FSV%20presentation_for%20Namibia_final_ppt.pdf</t>
  </si>
  <si>
    <t>https://www.un.org/en/sc/1540/documents/Info-Note-ICSANT-WS-Pacific-Fiji-2023-13.pdf</t>
  </si>
  <si>
    <t>https://elibrary.tucl.edu.np/bitstream/123456789/10973/1/Full%20Thesis.pdf</t>
  </si>
  <si>
    <t>https://www.lawcommission.gov.np/en/wp-content/uploads/2019/09/The-Foreign-Investment-and-Technology-Transfer-Act-2019-2075.pdf</t>
  </si>
  <si>
    <t>https://documents1.worldbank.org/curated/en/707281619760608245/pdf/Business-Across-Borders-India-Nepal-Links-Thrive-and-Grow.pdf</t>
  </si>
  <si>
    <t>https://pkf.trunco.com.np/files/publications/1657092833_Final%20FITTA%20ACT%202075%20Highlights_Updated_20220526070549.pdf</t>
  </si>
  <si>
    <t>https://archives.nseindia.com/corporate/DABUR_16092022175909_DaburInvestorPresentationSep22.pdf</t>
  </si>
  <si>
    <t>https://www.researchgate.net/profile/Bharat-Dhungana/publication/348055569_Behavioral_Factors_Influencing_Individual_Investor%27s_Decision_Making_and_Performance_A_Survey_at_Nepal_Stock_Exchange/links/5ff41c4ea6fdccdcb82eb29a/Behavioral-Factors-Influencing-Individual-Investors-Decision-Making-and-Performance-A-Survey-at-Nepal-Stock-Exchange.pdf</t>
  </si>
  <si>
    <t>https://ibn.gov.np/wp-content/uploads/2021/09/IBN-Business-Plan.pdf</t>
  </si>
  <si>
    <t>https://www.worldinvestorweek.org/resources/participants/2023/Nepal%20(SEBON)%20-%20WIW%20schedule.pdf</t>
  </si>
  <si>
    <t>https://elibrary.tucl.edu.np/bitstream/123456789/21230/1/Cover%20page.pdf</t>
  </si>
  <si>
    <t>https://elibrary.tucl.edu.np/bitstream/123456789/8853/1/new%20final%20thesis.pdf</t>
  </si>
  <si>
    <t>https://pkf.trunco.com.np/files/publications/1657093629_FITTA%20ACT%202075%20Highlights_Aug%2019_updated_20190820020414.pdf</t>
  </si>
  <si>
    <t>https://www.nrb.org.np/red/a-survey-report-on-foreign-direct-investment-in-nepal-2019-20/</t>
  </si>
  <si>
    <t>https://thedocs.worldbank.org/en/doc/351761530116838336-0160022017/original/GroupPresentationNepal.pdf</t>
  </si>
  <si>
    <t>https://www.unescap.org/sites/default/files/Country%20presentation%20-%20Nepal.pdf</t>
  </si>
  <si>
    <t>https://www.unescap.org/sites/default/files/Session%2012_Nepal.pdf</t>
  </si>
  <si>
    <t>https://elibrary.tucl.edu.np/bitstream/123456789/3626/1/Cover.pdf</t>
  </si>
  <si>
    <t>https://pdf.usaid.gov/pdf_docs/PNACA957.pdf</t>
  </si>
  <si>
    <t>http://ncm.edu.np/wp-content/uploads/2018/12/A3.pdf</t>
  </si>
  <si>
    <t>https://elibrary.tucl.edu.np/bitstream/123456789/11775/1/Full%20Thesis.pdf</t>
  </si>
  <si>
    <t>https://www.unescap.org/sites/default/files/3.5.Nepal_.pdf</t>
  </si>
  <si>
    <t>https://elibrary.tucl.edu.np/bitstream/123456789/16974/2/Full%20thesis.pdf</t>
  </si>
  <si>
    <t>https://unctad.org/system/files/official-document/iteipcmisc20031_en.pdf</t>
  </si>
  <si>
    <t>https://documents.worldbank.org/curated/en/741821556736473562/pdf/Enhancing-Nepal-s-Investment-Competitiveness-An-Institutional-and-Regulatory-Analysis.pdf</t>
  </si>
  <si>
    <t>https://www.nrb.org.np/contents/uploads/2019/12/Vol27-2-art3.Financial_Literacy_Ramesh_Chaulagain.pdf</t>
  </si>
  <si>
    <t>https://elibrary.tucl.edu.np/bitstream/123456789/16974/1/Proposal.pdf</t>
  </si>
  <si>
    <t>https://elibrary.tucl.edu.np/bitstream/123456789/11598/1/Full%20Thesis%284%29.pdf</t>
  </si>
  <si>
    <t>https://slfa.lk/wp-content/uploads/2024/01/Factors-Affecting-Investors-Decisions-on-IPO-in-Nepal.pdf</t>
  </si>
  <si>
    <t>https://unosd.un.org/sites/unosd.un.org/files/2-5._country_experience_nepal_mr._raju_sapkota.pdf</t>
  </si>
  <si>
    <t>http://ejournals.pncampus.edu.np/ejournals/paj/wp-content/uploads/2021/05/6_paj-022-rashesh-56-65-2.pdf</t>
  </si>
  <si>
    <t>http://www.jccnepal.org/wp-content/uploads/2020/02/Labor-Law-Presentation.pdf</t>
  </si>
  <si>
    <t>https://backend.nmb.com.np/storage/reports/2023/01/8366-NMB%20Bank%20English.pdf</t>
  </si>
  <si>
    <t>http://elibrary.tucl.edu.np:8080/bitstream/123456789/21230/1/Cover%20page.pdf</t>
  </si>
  <si>
    <t>https://www.sanog.org/resources/sanog27/SANOG27-Conference_Nepal%20Stock_Market_and_Dematerialization.pdf</t>
  </si>
  <si>
    <t>https://www.unilever.com/Images/ir-q2-2021-presentation_tcm244-563875_en.pdf</t>
  </si>
  <si>
    <t>https://www.grantthornton.in/globalassets/1.-member-firms/india/assets/pdfs/the-aif-framework-in-2022.pdf</t>
  </si>
  <si>
    <t>https://pkf.trunco.com.np/files/publications/1657093041_PKFTRUBudgetHighlights207879_20210615064644.pdf</t>
  </si>
  <si>
    <t>https://un-csam.org/sites/default/files/2020-12/NP-2.pdf</t>
  </si>
  <si>
    <t>https://elibrary.tucl.edu.np/bitstream/123456789/11195/1/Full%20Thesis%283%29.pdf</t>
  </si>
  <si>
    <t>https://www.nrb.org.np/contents/uploads/2023/09/FDI-Survey-2021-22-2.pdf</t>
  </si>
  <si>
    <t>https://www.ifad.org/documents/38714170/39972509/Enabling+poor+rural+people+to+overcome+poverty+in+Nepal.pdf/679c83d1-648e-4e67-9a4d-a8430adadd40</t>
  </si>
  <si>
    <t>https://www.ibn.gov.np/wp-content/uploads/2020/04/Tourism-Sector-Profile.pdf</t>
  </si>
  <si>
    <t>https://www.climatenepal.org.np/sites/default/files/doc_resources/National%20Adaptation%20Plan%202021-2050.pdf</t>
  </si>
  <si>
    <t>https://elibrary.tucl.edu.np/bitstream/123456789/1055/2/full%20Thesis%20Merge.pdf</t>
  </si>
  <si>
    <t>https://unece.org/fileadmin/DAM/trans/doc/themes/ForFITS/3.5.Nepal.pdf</t>
  </si>
  <si>
    <t>https://www.carlsberggroup.com/media/4137/sail22_investor_presentation_final.pdf</t>
  </si>
  <si>
    <t>https://saraswaticampus.edu.np/wp-content/uploads/2021/10/14.-rita-parajuli.pdf</t>
  </si>
  <si>
    <t>https://elibrary.tucl.edu.np/bitstream/123456789/6754/1/Cover%20Page%288%29.pdf</t>
  </si>
  <si>
    <t>https://nyc.nepalconsulate.gov.np/wp-content/uploads/2017/11/IBN_Investment-Guide-Book_Final.pdf</t>
  </si>
  <si>
    <t>https://www.nrb.org.np/contents/uploads/2020/05/Survey-Report-on-Foreign-Direct-Investment-in-Nepal-2016-17-1.pdf</t>
  </si>
  <si>
    <t>https://www.nrb.org.np/red/a-survey-report-on-foreign-direct-investment-in-nepal/</t>
  </si>
  <si>
    <t>https://www.unescap.org/sites/default/files/Nepal_presentation.pdf</t>
  </si>
  <si>
    <t>https://nepalpolicyinstitute.org/wp-content/uploads/2022/02/Feedback-to-NPC-on-Long-term-Plan-and-15th-Periodic-Plan.pdf</t>
  </si>
  <si>
    <t>http://necs.org.np/wp-content/uploads/2021/04/4.pdf</t>
  </si>
  <si>
    <t>https://elibrary.tucl.edu.np/bitstream/123456789/11395/1/All%20Thesis.pdf</t>
  </si>
  <si>
    <t>https://www.oecd.org/daf/inv/investmentstatisticsandanalysis/1897622.pdf</t>
  </si>
  <si>
    <t>https://www.imf.org/external/pubs/ft/scr/2008/cr08315.pdf</t>
  </si>
  <si>
    <t>https://www.imf.org/external/pubs/ft/scr/2004/cr04271.pdf</t>
  </si>
  <si>
    <t>https://resources.newyorkfed.org/medialibrary/microsites/fmlg/files/Lusinghpresentation.pdf</t>
  </si>
  <si>
    <t>https://webgate.ec.europa.eu/isdb_results/factsheets/country/details_netherlands-antilles_en.pdf</t>
  </si>
  <si>
    <t>https://core.ac.uk/download/pdf/80562946.pdf</t>
  </si>
  <si>
    <t>https://company-announcements.afr.com/asx/aau/552974a1-7172-11eb-9a10-da3ed90809d8.pdf</t>
  </si>
  <si>
    <t>https://company-announcements.afr.com/asx/aau/3b259fd8-9272-11eb-aa66-a65b42e68e53.pdf</t>
  </si>
  <si>
    <t>https://www.oecd.org/industry/inv/investmentstatisticsandanalysis/1897622.pdf</t>
  </si>
  <si>
    <t>https://www.asx.com.au/asxpdf/20220608/pdf/459r4ydzypccr1.pdf</t>
  </si>
  <si>
    <t>https://www.newyorkfed.org/medialibrary/microsites/fmlg/files/Lusinghpresentation.pdf</t>
  </si>
  <si>
    <t>https://www.stampalbums.com/pages/netherlands_antilles1993.pdf</t>
  </si>
  <si>
    <t>https://www.creditaccessgrameen.in/wp-content/uploads/2023/05/CreditAccess-Grameen_Investor-Presentation_Q4_FY-2022-23.pdf</t>
  </si>
  <si>
    <t>https://apps.fas.usda.gov/newgainapi/api/report/downloadreportbyfilename?filename=Food%20and%20Agricultural%20Import%20Regulations%20and%20Standards%20-%20Narrative_Miami%20ATO_Netherlands%20Antilles_7-27-2009.pdf</t>
  </si>
  <si>
    <t>https://data-api.marketindex.com.au/api/v1/announcements/XASX:AAU:2A1307089/pdf/inline/antilles-gold-limited-investor-presentation</t>
  </si>
  <si>
    <t>https://www.investi.com.au/api/announcements/aau/1145c535-d67.pdf</t>
  </si>
  <si>
    <t>https://hotcopper.com.au/documentdownload?id=uOMxKKzFkiWRTLKhOROKAxjvSDYL4Ay0zxTxv%2FZ46rFiGug%3D</t>
  </si>
  <si>
    <t>https://hotcopper.com.au/data/announcements/ASX/2A1307089_AAU.pdf</t>
  </si>
  <si>
    <t>https://data-api.marketindex.com.au/api/v1/announcements/XASX:AAU:2A1290508/pdf/inline/antilles-gold-limited-investor-presentation</t>
  </si>
  <si>
    <t>https://data-api.marketindex.com.au/api/v1/announcements/XASX:AAU:2A1281212/pdf/inline/antilles-gold-limited-investor-presentation</t>
  </si>
  <si>
    <t>https://digitalcommons.law.uga.edu/cgi/viewcontent.cgi?article=1778&amp;context=gjicl</t>
  </si>
  <si>
    <t>https://www.openbriefing.com/AsxDownload.aspx?pdfUrl=Report%2FComNews%2F20210401%2F02359931.pdf</t>
  </si>
  <si>
    <t>https://hotcopper.com.au/data/announcements/ASX/2A1328647_AAU.pdf</t>
  </si>
  <si>
    <t>https://openbriefing.com.au/AsxDownload.aspx?pdfUrl=Report/ComNews/20210701/02390546.pdf</t>
  </si>
  <si>
    <t>https://www.openbriefing.com/AsxDownload.aspx?pdfUrl=Report%2FComNews%2F20210218%2F02342969.pdf</t>
  </si>
  <si>
    <t>https://www.openbriefing.com/AsxDownload.aspx?pdfUrl=Report%2FComNews%2F20210701%2F02390546.pdf</t>
  </si>
  <si>
    <t>https://company-announcements.afr.com/asx/aau/5bff60a5-258a-11ec-ae73-763f6e222a3c.pdf</t>
  </si>
  <si>
    <t>https://data-api.marketindex.com.au/api/v1/announcements/XASX:AAU:2A1328647/pdf/inline/antilles-gold-limited-investor-presentation</t>
  </si>
  <si>
    <t>https://hotcopper.com.au/documentdownload?id=uOMxKKzFkiWRTLKhOROKAxjvSDYL4Qe8zBD%2Bv%2FZ46rFiGug%3D</t>
  </si>
  <si>
    <t>https://www.u4.no/publications/the-state-of-research-on-corruption-in-the-netherlands-antilles.pdf</t>
  </si>
  <si>
    <t>https://hotcopper.com.au/documentdownload?id=uOMxKKzFkiWRTLKhOROKAxjvSDYL4Qa9yxH0v%2FZ46rFiGug%3D</t>
  </si>
  <si>
    <t>https://apps.fas.usda.gov/newgainapi/api/report/downloadreportbyfilename?filename=Food%20and%20Agricultural%20Import%20Regulations%20and%20Standards%20-%20Narrative_Miami%20ATO_Netherlands%20Antilles_12-27-2011.pdf</t>
  </si>
  <si>
    <t>https://hotcopper.com.au/documentdownload?id=uOMxKKzFkiWRTLKhOROKAxjvSDYL4A67yRj%2Fv%2FZ46rFiGug%3D</t>
  </si>
  <si>
    <t>https://www.jstor.org/stable/41850088</t>
  </si>
  <si>
    <t>https://files.klgates.com/files/185311_peterman_presentation_one.pdf</t>
  </si>
  <si>
    <t>https://link.springer.com/content/pdf/10.1007/s10624-005-3477-3.pdf</t>
  </si>
  <si>
    <t>https://www3.paho.org/hq/dmdocuments/2012/2012-hia-netherlands.pdf</t>
  </si>
  <si>
    <t>https://www.openbriefing.com/AsxDownload.aspx?pdfUrl=Report%2FComNews%2F20211005%2F02431394.pdf</t>
  </si>
  <si>
    <t>https://www.fmo.nl/l/en/library/download/urn:uuid:6a37f576-99bd-4700-a5c6-b2a4fdb6165e/fmo+investor+presentation++%281%29.pdf?format=save_to_disk</t>
  </si>
  <si>
    <t>https://www.fmo.nl/l/en/library/download/urn:uuid:ca08c5c7-f39b-435b-9ae9-b79430931aa6/fmo%20investor%20presentation.pdf?format=save_to_disk</t>
  </si>
  <si>
    <t>https://www.eaton.com/content/dam/eaton/company/investor-relations/financial-reports/aic-2022/Eaton-CFO-NYA-2022.pdf</t>
  </si>
  <si>
    <t>https://www.oecd.org/countries/netherlandsantilles/35240603.pdf</t>
  </si>
  <si>
    <t>https://minedocs.com/23/Antilles-CP-09062022.pdf</t>
  </si>
  <si>
    <t>https://www.jamstockex.com/wp-content/uploads/2022/04/PBSGRP2021_financial-statements_final-accounts.pdf</t>
  </si>
  <si>
    <t>https://repub.eur.nl/pub/23345/plugin-ASC-1241540-077.pdf</t>
  </si>
  <si>
    <t>https://www.athora.nl/49c72c/siteassets/reports/2022/20220908-athora-netherlands-interim-results-2022-investor-presentation.pdf</t>
  </si>
  <si>
    <t>https://repositorio.cepal.org/bitstream/handle/11362/27502/1/LCcarG681_en.pdf</t>
  </si>
  <si>
    <t>https://unstats.un.org/unsd/environment/envpdf/Country_Snapshots_Sep%202009/Netherlands%20Antilles.pdf</t>
  </si>
  <si>
    <t>https://law.bepress.com/cgi/viewcontent.cgi?article=2774&amp;context=expresso</t>
  </si>
  <si>
    <t>https://www.refworld.org/pdfid/3ae6ae258.pdf</t>
  </si>
  <si>
    <t>https://www.jstor.org/stable/41849030</t>
  </si>
  <si>
    <t>https://www.jstor.org/stable/pdf/20767819.pdf</t>
  </si>
  <si>
    <t>https://www.irs.gov/pub/irs-trty/nether.pdf</t>
  </si>
  <si>
    <t>https://english.dsta.nl/binaries/dsta-english/documenten/publication/2022/05/10/green-bond-framework/Green+Bond+Framework.pdf</t>
  </si>
  <si>
    <t>https://unstats.un.org/unsd/tradeserv/Workshops/Rio/Presentations/Netherlands%20Antilles%20Presentation%20Data%20Quality%20CBS.pdf</t>
  </si>
  <si>
    <t>https://www.ihstowers.com/content/dam/ihs/corporate/documents/investors/debt-securities/2020/IHS_Netherlands_Holdco_B.V._Unaudited_Q1_2020_Results_Investor_Presentation.pdf</t>
  </si>
  <si>
    <t>https://link.springer.com/content/pdf/10.1007/978-3-642-79476-6_14.pdf</t>
  </si>
  <si>
    <t>https://investors.hpe.com/~/media/Files/H/HP-Enterprise-IR/documents/q3-2022/q3-2022-earnings-transcript.pdf</t>
  </si>
  <si>
    <t>https://nepirockcastle.com/wp-content/uploads/2022/03/Relocation-to-Netherlands-highlights.pdf</t>
  </si>
  <si>
    <t>https://www.pwc.gi/publications/assets/taxbulletinmaynetherlandsantilles2010.pdf</t>
  </si>
  <si>
    <t>https://links.sgx.com/1.0.0/corporate-announcements/V9AJ8UEEVK8F09TP/463915_FSGL%20-%202Q2017%20Investor%20Presentation.pdf</t>
  </si>
  <si>
    <t>https://d1io3yog0oux5.cloudfront.net/_ada8b03cfbb83176b10f8c2f16244041/allego/db/2216/20759/pdf/Allego+October+2022+Investor+Presentation.pdf</t>
  </si>
  <si>
    <t>https://www.ihstowers.com/content/dam/ihs/corporate/documents/media/pressreleases/2017/Q2_2017_IHS_Netherlands_Holdco_BV_Investor_presentation_FINAL.PDF</t>
  </si>
  <si>
    <t>http://antillesgold.net/wp-content/uploads/2023/09/Investor-Presentation-for-Webinar-21-August-2023.pdf</t>
  </si>
  <si>
    <t>http://investor.hunterdouglasgroup.com/static-files/235b54cf-9597-4c96-ab18-3060bc9d83ed</t>
  </si>
  <si>
    <t>https://www.ilo.org/wcmsp5/groups/public/---americas/---ro-lima/---sro-port_of_spain/documents/meetingdocument/wcms_306327.pdf</t>
  </si>
  <si>
    <t>https://www.worldtrademarkreview.com/article/F06210706AABF0C9BEDA3308EDB9F3AB0F505D0D/download</t>
  </si>
  <si>
    <t>https://treasury.gov.au/sites/default/files/2019-03/Netherlands_Antilles_Australia_TIEA.pdf</t>
  </si>
  <si>
    <t>https://www.ihstowers.com/content/dam/ihs/corporate/documents/investors/debt-securities/2017/Q2_2017_IHS_Netherlands_Holdco_BV_Investor_presentation_FINAL.PDF</t>
  </si>
  <si>
    <t>https://www.datocms-assets.com/56100/1649200881-ia_20220404_cetin_group_eurobond_offering_pr.pdf</t>
  </si>
  <si>
    <t>https://www.jstor.org/stable/40996511</t>
  </si>
  <si>
    <t>https://www.ihstowers.com/content/dam/ihs/corporate/documents/investors/debt-securities/2019/IHS_Netherlands_Holdco_B.V._Unaudited_Q2_2019_Financial_Statements.pdf</t>
  </si>
  <si>
    <t>https://www.amnesty.org/en/wp-content/uploads/2021/06/amr120011995en.pdf</t>
  </si>
  <si>
    <t>https://www.oecd.org/agriculture/topics/fisheries-and-aquaculture/documents/report_cn_fish_nld.pdf</t>
  </si>
  <si>
    <t>https://www.jstor.org/stable/29790741</t>
  </si>
  <si>
    <t>https://documents.worldbank.org/curated/en/636951467994699927/pdf/105531-WP-PUBLIC-Netherlands-Antilles.pdf</t>
  </si>
  <si>
    <t>https://www.dalarchitecten.nl/wp-content/uploads/2019/09/SintMaarten-A3.pdf</t>
  </si>
  <si>
    <t>https://www.seaaroundus.org/doc/publications/wp/2015/Lindop-et-al-Netherlands-Antilles.pdf</t>
  </si>
  <si>
    <t>https://contract.moltenigroup.com/wp-content/uploads/2021/10/CorporateProfile_EN_07_2021.pdf</t>
  </si>
  <si>
    <t>https://nsearchives.nseindia.com/corporate/INOXINDIA_13022024153143_EarningsPresentationSE.pdf</t>
  </si>
  <si>
    <t>https://filecache.investorroom.com/mr5ir_genuineparts/319/GPC%20Q2%202021%20Earnings%20Release.pdf</t>
  </si>
  <si>
    <t>https://www.ihstowers.com/content/dam/ihs/corporate/documents/investors/debt-securities/2020/IHS_Netherlands_Holdco_B.V.Unaudited_Q4_FY_2019_Results_Investor_Presentation.pdf</t>
  </si>
  <si>
    <t>https://www.kindredgroup.com/globalassets/documents/investor-relations-related-documents/financial-reports/2023/q3/kindred_q3-2023_presentation_final.pdf</t>
  </si>
  <si>
    <t>https://www.ihstowers.com/content/dam/ihs/corporate/documents/media/pressreleases/2019/IHS_Netherlands_Holdco_B.V._FY_2018_Results_Investor_Presentation.pdf</t>
  </si>
  <si>
    <t>https://www.airbus.com/sites/g/files/jlcbta136/files/2022-02/EN-Press-Release-Airbus-FY2021-Results_0.pdf</t>
  </si>
  <si>
    <t>https://www.pwc.nl/nl/audit-assurance/assets/documents/pwc-overview-financial-reporting-in-the-netherlands-2020.pdf</t>
  </si>
  <si>
    <t>https://www.ihstowers.com/content/dam/ihs/corporate/documents/media/pressreleases/2019/IHS_Netherlands_Holdco_B.V._Unaudited_Q2_2019_Results_Investor_Presentation.pdf</t>
  </si>
  <si>
    <t>https://www.ing.com/Investor-relations/Financial-performance/Quarterly-results/ING-Results-Presentation-1Q2023.htm</t>
  </si>
  <si>
    <t>https://assets.kpmg.com/content/dam/kpmg/xx/pdf/2020/06/the-dental-chain-opportunity-part-2-2020.pdf</t>
  </si>
  <si>
    <t>https://www.afm.nl/~/profmedia/files/nieuws/2021/non-paper-retail-investment-strategy.pdf?la=en</t>
  </si>
  <si>
    <t>https://www.caledonia.com/wp-content/uploads/2023/06/3.-Caledonia-Annual-Report-2022.pdf</t>
  </si>
  <si>
    <t>https://www.vfex.exchange/wp-content/uploads/2022/03/Caledonia-Mining-Corporation-2021-FY-Financial-Results.pdf</t>
  </si>
  <si>
    <t>https://www.vfex.exchange/wp-content/uploads/2023/03/Caledonia-2022-FY-Results.pdf</t>
  </si>
  <si>
    <t>https://www.caledonia.com/wp-content/uploads/2023/11/HY-Results-Presentation-Sep-2023-FINAL.pdf</t>
  </si>
  <si>
    <t>https://unctadstat.unctad.org/CountryProfile/GeneralProfile/en-GB/540/GeneralProfile540.pdf</t>
  </si>
  <si>
    <t>https://choosenewcaledonia.nc/sites/default/files/documents/choosenewcaledonia-brochure-english.pdf</t>
  </si>
  <si>
    <t>https://totalenergies.com/system/files/documents/2022-02/4Q21-Results.pdf</t>
  </si>
  <si>
    <t>https://ir.newfortressenergy.com/static-files/b48e6c54-a4ae-46c4-8591-aa974774433b</t>
  </si>
  <si>
    <t>https://www.newcaledonia.travel/sites/default/files/2022-06/Infographie_VoyagerEnNC_covid_AU_20_05_2022_v2.pdf</t>
  </si>
  <si>
    <t>https://www.unescap.org/sites/default/files/Committee%20Member%20Presentation%20New%20Caledonia_0.pdf</t>
  </si>
  <si>
    <t>https://s24.q4cdn.com/409248530/files/doc_financials/2020/ar/GFL-Environmental-Inc._2020-Annual-Report_F.pdf</t>
  </si>
  <si>
    <t>https://apps.who.int/iris/bitstream/handle/10665/136780/ccsbrief_ncl_en.pdf</t>
  </si>
  <si>
    <t>https://filecache.investorroom.com/mr5ir_novelisnew/417/download/Q3FY24%20Earnings%20Presentation.pdf</t>
  </si>
  <si>
    <t>https://brb.sprep.org/sites/default/files/2021-12/9_19.pdf</t>
  </si>
  <si>
    <t>https://www.unescap.org/sites/default/d8files/event-documents/New%20Caledonia%20-%20Mr%20Slamet%20-%20Minister%20for%20Finance%20and%20Budget%20-%20Tuesday%205%20April%202022.pdf</t>
  </si>
  <si>
    <t>https://company-announcements.afr.com/asx/whc/127b77d7-cb82-11ee-be79-0abdb9403284.pdf</t>
  </si>
  <si>
    <t>https://business.ca.gov/wp-content/uploads/2020/12/Governors-Office-of-Business-and-Economic-Development.pdf</t>
  </si>
  <si>
    <t>https://s23.q4cdn.com/956522167/files/doc_news/2021/05/5.26.2021-Valaris-Limited-Publishes-New-Investor-Presentation.pdf</t>
  </si>
  <si>
    <t>https://www.jonesday.com/-/media/files/publications/2009/09/new-caledonia-investment-guide/files/franoise-labrousse/fileattachment/franoise-labrousse.pdf</t>
  </si>
  <si>
    <t>https://www.newcaledonia.travel/sites/default/files/2022-03/Infographie_VoyagerEnNC_covid_EN_2.pdf</t>
  </si>
  <si>
    <t>https://msgsec.info/wp-content/uploads/2023CACMMCAMMEETING_PAPERSS/CACMOUTCOMES/9thCACMAOBFLNKSSUPORTBIDREQ-Presentation_Annex-IX.pdf</t>
  </si>
  <si>
    <t>https://whitehavencoal.com.au/wp-content/uploads/2023/08/WHC-FY23-Results-presentation.pdf</t>
  </si>
  <si>
    <t>https://larje.unc.nc/wp-content/uploads/sites/2/2020/04/The-Competition-Authority-of-New-Caledonia-will-continue-to-enforce-competition-law-in-the-context-of-Covid-Enregistr%C3%A9-automatiquement.pdf</t>
  </si>
  <si>
    <t>https://unc.nc/wp-content/uploads/2018/06/presentation-UNC-english-1.pdf</t>
  </si>
  <si>
    <t>https://unc.nc/wp-content/uploads/2017/04/presentation-UNC-english-1.pdf</t>
  </si>
  <si>
    <t>https://www.naa.gov.au/sites/default/files/2020-04/AnitaPlanchon_English_0.pdf</t>
  </si>
  <si>
    <t>https://www.stampalbums.com/pages/new_caledonia1975.pdf</t>
  </si>
  <si>
    <t>https://mric.jogmec.go.jp/wp-content/uploads/2008/04/briefing_080424_1-2.pdf</t>
  </si>
  <si>
    <t>https://mric.jogmec.go.jp/kouenkai_index/2008/briefing_080424_1-2.pdf</t>
  </si>
  <si>
    <t>https://p-airnz.com/cms/assets/PDFs/airnewzealand-databook-2021.pdf</t>
  </si>
  <si>
    <t>https://debtmanagement.treasury.govt.nz/sites/default/files/2024-02/Investor%20Presentation%20-%20February%202024.pdf</t>
  </si>
  <si>
    <t>https://4389989.fs1.hubspotusercontent-na1.net/hubfs/4389989/Serko%20-%20Investor%20Centre/FY23/FY23%20Investor%20Presentation_FINAL.pdf</t>
  </si>
  <si>
    <t>https://investors.winton.nz/FormBuilder/_Resource/_module/q4s1RcPeLU2UoZ_xcPzZXQ/Winton%202022%20Annual%20Presentation.pdf</t>
  </si>
  <si>
    <t>https://p-airnz.com/cms/assets/PDFs/air-nz-2020-financial-results.pdf</t>
  </si>
  <si>
    <t>https://debtmanagement.treasury.govt.nz/system/files/2024-01/Investor%20Presentation%20-%20January%202024.pdf</t>
  </si>
  <si>
    <t>https://p-airnz.com/cms/assets/PDFs/air-nz-2022-annual-results-media-release.pdf</t>
  </si>
  <si>
    <t>https://p-airnz.com/cms/assets/PDFs/airnewzealand-databook-2020.pdf</t>
  </si>
  <si>
    <t>http://nzx-prod-s7fsd7f98s.s3-website-ap-southeast-2.amazonaws.com/attachments/MEL/301933/259246.pdf</t>
  </si>
  <si>
    <t>https://www.zealandpharma.com/wp-content/uploads/2023/11/Zealand-Pharma-Q3YTD2023-Interim-Report-20231109.pdf</t>
  </si>
  <si>
    <t>https://www.meridianenergy.co.nz/public/Investors/Reports-and-presentations/Investor-presentations/6d222eaee3/Meridian-NZX-Singapore-presentation-October-2018-.pdf</t>
  </si>
  <si>
    <t>https://www.mfat.govt.nz/assets/Trade-agreements/Australia-NZ-CER/Australia-NZ-CER-Factsheet.pdf</t>
  </si>
  <si>
    <t>https://4389989.fs1.hubspotusercontent-na1.net/hubfs/4389989/Serko%20-%20Investor%20Centre/FY23/1H%20FY2023%20Results%20Presentation.pdf</t>
  </si>
  <si>
    <t>http://nzx-prod-s7fsd7f98s.s3-website-ap-southeast-2.amazonaws.com/attachments/RBD/317419/278497.pdf</t>
  </si>
  <si>
    <t>https://static.p-airnz.com.cn/cms/assets/PDFs/airnz-2022-interim-results-presentation.pdf</t>
  </si>
  <si>
    <t>https://media.kiwibank.co.nz/media/documents/subordinated_notes_investor_presentation_april23.pdf</t>
  </si>
  <si>
    <t>https://4389989.fs1.hubspotusercontent-na1.net/hubfs/4389989/Serko%20-%20Investor%20Centre/FY23/FY23%20Market%20Release_FINAL.pdf</t>
  </si>
  <si>
    <t>https://debtmanagement.treasury.govt.nz/sites/default/files/media/media_attachment/Investor%20Presentation%20March%202021.pdf</t>
  </si>
  <si>
    <t>https://debtmanagement.treasury.govt.nz/sites/default/files/media/media_attachment/NZDMO%20Investor%20Presentation%20-%20March%202018.pdf</t>
  </si>
  <si>
    <t>https://investors.sparknz.co.nz/FormBuilder/_Resource/_module/gXbeer80tkeL4nEaF-kwFA/Spark%202023%203-Year%20Strategy%20FINAL.pdf</t>
  </si>
  <si>
    <t>https://debtmanagement.treasury.govt.nz/sites/default/files/media/media_attachment/NZDM%20Investor%20Presentation%20-%20Feb%202020.pdf</t>
  </si>
  <si>
    <t>https://assets-global.website-files.com/6597d768f2f89e778f5b916f/65e825f3d2788ae5b01e4293_Investor-Deck-02_28-1-compressed.pdf</t>
  </si>
  <si>
    <t>https://debtmanagement.treasury.govt.nz/sites/default/files/media/media_attachment/Investor%20presentation%20-%20June%202016.pdf</t>
  </si>
  <si>
    <t>https://debtmanagement.treasury.govt.nz/sites/default/files/media/media_attachment/NZDMO%20Investor%20Presentation%20-%20February%202018_0.pdf</t>
  </si>
  <si>
    <t>https://4389989.fs1.hubspotusercontent-na1.net/hubfs/4389989/Serko%20-%20Investor%20Centre/FY23/1H%20FY2023%20Market%20Release.pdf</t>
  </si>
  <si>
    <t>http://nzx-prod-s7fsd7f98s.s3-website-ap-southeast-2.amazonaws.com/attachments/AIR/302000/259317.pdf</t>
  </si>
  <si>
    <t>https://www.rns-pdf.londonstockexchange.com/rns/4886V_1-2022-8-10.pdf</t>
  </si>
  <si>
    <t>https://www.openbriefing.com/AsxDownload.aspx?pdfUrl=Report%2FComNews%2F20220420%2F02511620.pdf</t>
  </si>
  <si>
    <t>https://www.nzog.com/dmsdocument/615-disclaimer-statement-for-offer-investor-presentation</t>
  </si>
  <si>
    <t>https://www.goodman.com/-/media/files/sites/new-zealand/investor-centre/goodman-property-trust-units/financial-information-and-presentations/results-presentations/20211111-interim-result-presentation-2022.pdf</t>
  </si>
  <si>
    <t>https://www.nzog.com/assets/Uploads/409386.pdf</t>
  </si>
  <si>
    <t>https://openbriefing.com.au/AsxDownload.aspx?pdfUrl=Report%2FComNews%2F20220420%2F02511620.pdf</t>
  </si>
  <si>
    <t>https://www.brianmcgurk.co.nz/dmsdocument/607-nzo-shareholder-presentation-april-2022-pdf</t>
  </si>
  <si>
    <t>https://www.fonterra.com/content/dam/fonterra-public-website/phase-2/new-zealand/pdfs-docs-infographics/pdfs-and-documents/financial-results/pdf-fonterra-investor-day-presentation.pdf</t>
  </si>
  <si>
    <t>http://www.aspecthuntley.com.au/asxdata/20161021/pdf/01791928.pdf</t>
  </si>
  <si>
    <t>https://p-airnz.com/cms/assets/PDFs/2022-april-investor-update-op-stats.pdf</t>
  </si>
  <si>
    <t>https://www.directtrs.com/assets/Uploads/409386.pdf</t>
  </si>
  <si>
    <t>https://www.rns-pdf.londonstockexchange.com/rns/5019Q_1-2021-10-27.pdf</t>
  </si>
  <si>
    <t>https://debtmanagement.treasury.govt.nz/sites/default/files/media/media_attachment/Investor%20Presentation%20-%20May-June%202020.pdf</t>
  </si>
  <si>
    <t>https://www.otago.ac.nz/__data/assets/pdf_file/0018/330660/late-presentation-of-hiv-infection-among-adults-in-new-zealand-from-2011-to-2020-0240807.pdf</t>
  </si>
  <si>
    <t>https://www.treasury.govt.nz/sites/default/files/2021-06/for-invest-pol-nat-interest-guidance-jun21.pdf</t>
  </si>
  <si>
    <t>https://www.asx.com.au/asxpdf/20230329/pdf/45n3yxmj2j12yt.pdf</t>
  </si>
  <si>
    <t>https://www.communitypanel.org.nz/assets/Uploads/NZO-Shareholder-Presentation-April-2022.pdf</t>
  </si>
  <si>
    <t>https://www.mbie.govt.nz/assets/94e74ef27a/investors-guide-to-the-new-zealand-seafood-industry-2017.pdf</t>
  </si>
  <si>
    <t>https://www.interest.co.nz/sites/default/files/embedded_images/Westpac%20NZ%20presentation.pdf</t>
  </si>
  <si>
    <t>https://www.mbie.govt.nz/assets/ec91c182a5/investors-guide-to-the-new-zealand-produce-industry-2017.pdf</t>
  </si>
  <si>
    <t>https://www.interest.co.nz/sites/default/files/2023-05/Westpac%20investor%20presentation.pdf</t>
  </si>
  <si>
    <t>https://www.anz.com/content/dam/anzcom/shareholder/2022-anz-climate-change-roundtable-investor-presentation.pdf?mboxid=session%23c68bb830117d4bca9c81c0e09e961375%231711025455</t>
  </si>
  <si>
    <t>https://www.mbie.govt.nz/assets/b4d32e88be/investors-guide-to-the-new-zealand-processed-food-industry-2017.pdf</t>
  </si>
  <si>
    <t>https://www.mbie.govt.nz/assets/8fdebf6c7b/investors-guide-to-the-new-zealand-meat-industry-2017.pdf</t>
  </si>
  <si>
    <t>http://nzx-prod-s7fsd7f98s.s3-website-ap-southeast-2.amazonaws.com/attachments/ANZ/410960/393749.pdf</t>
  </si>
  <si>
    <t>https://iag.global/wp-content/uploads/2023/05/NZ-Investor-Visas-Slides.pdf</t>
  </si>
  <si>
    <t>https://www.westpac.com.au/content/dam/public/wbc/documents/pdf/aw/ic/fixed-income-presentations/WNZL_Investor_Roadshow_Jan_14.pdf</t>
  </si>
  <si>
    <t>https://sunpharma.com/wp-content/uploads/2023/09/SPIL-IR-Presentation-Sept-2023-INR-new.pdf</t>
  </si>
  <si>
    <t>https://www.fonterra.com/content/dam/fonterra-public-website/fonterra-new-zealand/documents/pdf/financial-results/fy21/Investor_Presentation_Slides.pdf</t>
  </si>
  <si>
    <t>http://www.nzog.com/assets/Uploads/409386.pdf</t>
  </si>
  <si>
    <t>https://www.rns-pdf.londonstockexchange.com/rns/2401I_1-2021-8-11.pdf</t>
  </si>
  <si>
    <t>https://www.mbie.govt.nz/assets/ebd383c353/investors-guide-to-the-new-zealand-dairy-industry-2017.pdf</t>
  </si>
  <si>
    <t>https://www.westpac.com.au/content/dam/public/wbc/documents/pdf/aw/ic/fixed-income-presentations/WNZL_European_roadshow_March_2017.pdf</t>
  </si>
  <si>
    <t>http://nzx-prod-s7fsd7f98s.s3-website-ap-southeast-2.amazonaws.com/attachments/AIR/389769/367764.pdf</t>
  </si>
  <si>
    <t>http://nzx-prod-s7fsd7f98s.s3-website-ap-southeast-2.amazonaws.com/attachments/WNZ/415473/399345.pdf</t>
  </si>
  <si>
    <t>https://www.precinct.co.nz/web/assets/general/18.06.21-PCT-Investor-Presentation-final.pdf</t>
  </si>
  <si>
    <t>https://www.rbnz.govt.nz/-/media/project/sites/rbnz/files/publications/speeches/2020/speech2020-01-29.pdf?revision=642b17d5-fc56-47e4-8bad-079a06b9ca4a</t>
  </si>
  <si>
    <t>https://company-announcements.afr.com/asx/hzn/db4ca13e-48dd-11ec-b528-c28f401ecae2.pdf</t>
  </si>
  <si>
    <t>https://www.apft.com.hk/assets/Uploads/409386.pdf</t>
  </si>
  <si>
    <t>https://www.anz.com/content/dam/anzcom/shareholder/2021-FY-results-investor-discussion-pack.pdf?mboxid=session%23eaaf534fe7a64ce98737a68ba029654d%231711063631</t>
  </si>
  <si>
    <t>https://www.iag.com.au/sites/default/files/Documents/Announcements/IAG-2018-Investor-Day-4-New-Zealand.pdf</t>
  </si>
  <si>
    <t>https://www.anz.co.nz/content/dam/anzconz/documents/about-us/investor-information-disclosure-statements/ANZ-Bank-NZ-Ltd-DS-310320.pdf</t>
  </si>
  <si>
    <t>https://www.mbie.govt.nz/assets/de3265bf8b/investor-guide-to-the-nz-tech-sector.pdf</t>
  </si>
  <si>
    <t>https://openbriefing.com/AsxDownload.aspx?pdfUrl=Report%2FComNews%2F20231212%2F02752652.pdf</t>
  </si>
  <si>
    <t>https://p-airnz.com/cms/assets/PDFs/airnz-annual-shareholder-meeting-presentation-2020.pdf</t>
  </si>
  <si>
    <t>https://f.hubspotusercontent30.net/hubfs/4389989/FY21%20Results%20Presentation%20-%20FINAL%20low%20res.pdf</t>
  </si>
  <si>
    <t>https://www.mbie.govt.nz/dmsdocument/2232-investors-guide-to-the-new-zealand-meat-industry-2017-pdf</t>
  </si>
  <si>
    <t>http://nzx-prod-s7fsd7f98s.s3-website-ap-southeast-2.amazonaws.com/attachments/THL/425894/412233.pdf</t>
  </si>
  <si>
    <t>https://nzchinacouncil.org.nz/wp-content/uploads/2019/08/Understanding-Chinese-Investment-in-NZ.pdf</t>
  </si>
  <si>
    <t>https://www.kaiteriteriapartments.com/assets/Uploads/409386.pdf</t>
  </si>
  <si>
    <t>https://www.linz.govt.nz/sites/default/files/20211028-law_reforms_a3_oct_final.pdf</t>
  </si>
  <si>
    <t>http://nzx-prod-s7fsd7f98s.s3-website-ap-southeast-2.amazonaws.com/attachments/ATM/426363/412760.pdf</t>
  </si>
  <si>
    <t>https://www.ird.govt.nz/-/media/project/ir/home/documents/forms-and-guides/ir800---ir899/ir861/ir861-2011.pdf</t>
  </si>
  <si>
    <t>https://announcements.asx.com.au/asxpdf/20230821/pdf/05stt80q29yfm1.pdf</t>
  </si>
  <si>
    <t>https://www.mfat.govt.nz/assets/Trade-agreements/UK-NZ-FTA/The-Maori-Economy_2.pdf</t>
  </si>
  <si>
    <t>https://investor.mzzo.com/documents/investor-kit/4q23-bancoestado-corporate-presentation</t>
  </si>
  <si>
    <t>https://www.wgtn.ac.nz/cagtr/working-papers/wp-65.pdf</t>
  </si>
  <si>
    <t>https://cdn.comvita.com/new-zealand/investor/asm-presentation-2018-18-10-18.pdf</t>
  </si>
  <si>
    <t>https://www.roblawmaxlabour.co.nz/assets/Uploads/409386.pdf</t>
  </si>
  <si>
    <t>https://www.otago.ac.nz/__data/assets/pdf_file/0026/329426/late-presentation-of-hiv-infection-among-adults-in-new-zealand-2005-2010-714509.pdf</t>
  </si>
  <si>
    <t>https://s25.q4cdn.com/220651370/files/doc_financials/2022/q4/ITW-Slide-Presentation-Q4-2022-Earnings-Call.pdf</t>
  </si>
  <si>
    <t>https://www.oecd.org/employment/emp/37788563.pdf</t>
  </si>
  <si>
    <t>http://nzx-prod-s7fsd7f98s.s3-website-ap-southeast-2.amazonaws.com/attachments/NZL/373634/347972.pdf</t>
  </si>
  <si>
    <t>https://www.annualreports.co.nz/wp-content/uploads/2023/08/AIR.2023.pdf</t>
  </si>
  <si>
    <t>https://www.mfat.govt.nz/assets/Trade-General/Investor-State-Dispute-Settlement-ISDS/Draft-ISDS-Protocol-for-consultation.pdf</t>
  </si>
  <si>
    <t>https://cdn.comvita.com/new-zealand/investor/asm-presentation-17-10-19.pdf</t>
  </si>
  <si>
    <t>http://nzx-prod-s7fsd7f98s.s3-website-ap-southeast-2.amazonaws.com/attachments/KMD/411610/394560.pdf</t>
  </si>
  <si>
    <t>https://www.anz.co.nz/content/dam/anzconz/documents/about-us/investor-information-disclosure-statements/ANZ-Bank-NZ-Ltd-DS-300921.pdf</t>
  </si>
  <si>
    <t>https://www.westpac.com.au/content/dam/public/wbc/documents/pdf/aw/ic/FINAL_WBC_presentation_and_IDP_website.pdf</t>
  </si>
  <si>
    <t>https://www.mbie.govt.nz/dmsdocument/2221-investors-guide-to-the-new-zealand-produce-industry-2017-pdf</t>
  </si>
  <si>
    <t>https://www.mbie.govt.nz/dmsdocument/2218-investors-guide-to-the-new-zealand-seafood-industry-2017-pdf</t>
  </si>
  <si>
    <t>https://www.treasury.govt.nz/sites/default/files/2007-11/tpp07-02.pdf</t>
  </si>
  <si>
    <t>https://cdn.auckland.ac.nz/assets/auckland/business/our-research/insights-women-entrepreneurs.pdf</t>
  </si>
  <si>
    <t>https://www.nzgbc.org.nz/Attachment?Action=Download&amp;Attachment_id=684</t>
  </si>
  <si>
    <t>https://www.motnets.co.nz/assets/Uploads/409386.pdf</t>
  </si>
  <si>
    <t>https://www.treasury.govt.nz/sites/default/files/2021-07/icr-results-analysis-jul21.pdf</t>
  </si>
  <si>
    <t>https://infratil.com/for-investors/reports-results-meetings-investor-days/investor-days/2023-march-investor-day/vodafone-update/</t>
  </si>
  <si>
    <t>https://www.asx.com.au/asxpdf/20220916/pdf/45f50f2pqcyt6x.pdf</t>
  </si>
  <si>
    <t>http://www.nzog.co.nz/assets/Uploads/409386.pdf</t>
  </si>
  <si>
    <t>https://www.brianmcgurk.co.nz/assets/Uploads/409386.pdf</t>
  </si>
  <si>
    <t>https://www.sepclean.co.nz/assets/Uploads/409386.pdf</t>
  </si>
  <si>
    <t>https://assets.ey.com/content/dam/ey-sites/ey-com/en_gl/topics/climate-change/ey-global-climate-risk-barometer-report-v2.pdf</t>
  </si>
  <si>
    <t>https://digital-prod-duluxgroup-appservice.azurewebsites.net/media/ew1b34zs/asx-hy12-investor-presentation.pdf</t>
  </si>
  <si>
    <t>https://www.jacksonrussell.co.nz/site/jacksonrussell/Guide%20to%20Foreign%20Investment%20in%20NZ%20-%2022%20October%202018.pdf</t>
  </si>
  <si>
    <t>https://mint.listedcompany.com/misc/presentation/20200818-mint-company-presentation-2q2022.pdf</t>
  </si>
  <si>
    <t>http://nzx-prod-s7fsd7f98s.s3-website-ap-southeast-2.amazonaws.com/attachments/ANZ/425491/411770.pdf</t>
  </si>
  <si>
    <t>https://www.taxtechnical.ird.govt.nz/-/media/project/ir/tt/pdfs/rulings/public/pub-20-01-to-20-05.pdf?modified=20200708021805&amp;modified=20200708021805</t>
  </si>
  <si>
    <t>https://www.mbie.govt.nz/dmsdocument/5753-investor-guide-to-the-nz-tech-sector-2019-pdf</t>
  </si>
  <si>
    <t>https://nzprivatecapital.co.nz/wp-content/uploads/2020/08/New-Zealand-Private-Equity-Market-Institutional-Investors-Overview-Web.pdf</t>
  </si>
  <si>
    <t>https://www.fao.org/fileadmin/user_upload/livestockgov/documents/Microsoft%20PowerPoint%20-%20New%20Zealand.pdf</t>
  </si>
  <si>
    <t>https://www.grmf-eastafrica.org/wp-content/uploads/2018/07/171010_09_mfat-nz_nz-africa-geothermal-facility.pdf</t>
  </si>
  <si>
    <t>https://www.anz.com/australia/support/library/InvestorInfo/Anz96ar.pdf</t>
  </si>
  <si>
    <t>https://environment.govt.nz/assets/publications/NZ-ETS-interim-auction-monitor-report-1-December-2021-auction.pdf</t>
  </si>
  <si>
    <t>https://www.fonterra.com/content/dam/fonterra-public-website/fonterra-new-zealand/documents/pdf/financial-results/fy22/2022_Interim_Presentation.pdf</t>
  </si>
  <si>
    <t>https://www.naturalhealthproducts.nz/wp-content/uploads/2017/07/coriolis_fbip_2017_processed-food_FINAL_100.pdf</t>
  </si>
  <si>
    <t>https://www.charteredaccountantsanz.com/-/media/9c7aa3be1fbd49ce8422ac8d70610bb5.pdf</t>
  </si>
  <si>
    <t>https://www.hbs.edu/ris/Publication%20Files/caon%20new%20zealand%202001%20presentation%2008-04-01%20ck1_25172337-c3f6-47e6-9c5c-9f28d8b0fbc9.pdf</t>
  </si>
  <si>
    <t>https://www.ripcurl.com/media/productattachments/9/149/Sustainability_Report_2021_RipCurl.pdf</t>
  </si>
  <si>
    <t>https://www.up.education/content/uploads/2022/01/Unleashing-New-Zealands-Creative-Economy-Whitepaper-1.pdf</t>
  </si>
  <si>
    <t>https://www.nzfc.ac.nz/archives/2018/papers/updated/145.pdf</t>
  </si>
  <si>
    <t>https://www.meridianenergy.co.nz/assets/Investors/Reports-and-presentations/Investor-presentations/7df731bcb3/Asia-roadshow-presentation-May-2017.pdf</t>
  </si>
  <si>
    <t>https://www.westpac.co.nz/assets/About-us/disclosure-statements/Documents/2019/Westpac-New-Zealand-Disclosure-Statement-September-2019.pdf</t>
  </si>
  <si>
    <t>https://www.anz.com/content/dam/anzcom/shareholder/2017_the_company_financial_report.pdf</t>
  </si>
  <si>
    <t>https://www.mbie.govt.nz/assets/a4616009e9/an-investors-guide-nz-food-beverage-industry-2014.pdf</t>
  </si>
  <si>
    <t>https://digital-prod-duluxgroup-appservice.azurewebsites.net/media/xx4pwm2r/h1-investor-presentation.pdf</t>
  </si>
  <si>
    <t>https://www.treasury.govt.nz/sites/default/files/2020-05/for-invest-policy-nat-interest-guidance-may20-v2.pdf</t>
  </si>
  <si>
    <t>https://www.xrb.govt.nz/dmsdocument/995</t>
  </si>
  <si>
    <t>https://www.nzogonline.com/assets/Uploads/409386.pdf</t>
  </si>
  <si>
    <t>https://www.xrb.govt.nz/dmsdocument/772</t>
  </si>
  <si>
    <t>https://www.midwife.org.nz/wp-content/uploads/2018/08/Jnl-54-article-1-breech.pdf</t>
  </si>
  <si>
    <t>https://www.mbie.govt.nz/dmsdocument/6974-the-tourism-new-zealandreport</t>
  </si>
  <si>
    <t>https://distilledspiritsaotearoa.org.nz/wp-content/uploads/2023/03/NZ-Coriolis-report-investors-guide-to-the-new-zealand-beverages-industry-2017.pdf</t>
  </si>
  <si>
    <t>https://www.anz.com/content/dam/anzcom/shareholder/2022-anz-half-year-results-dividend-announcement-and-appendix-4d.pdf</t>
  </si>
  <si>
    <t>https://www.fonterra.com/content/dam/fonterra-public-website/fonterra-new-zealand/documents/pdf/financial-results/fy21/FY21_Annual_Results_Presentation_FINAL_v3.pdf</t>
  </si>
  <si>
    <t>https://4389989.fs1.hubspotusercontent-na1.net/hubfs/4389989/Serko%20-%20Investor%20Centre/FY23/Serko-AnnualReport-2023.pdf</t>
  </si>
  <si>
    <t>https://www.mbie.govt.nz/dmsdocument/11274-coriolis-investors-guide-2020</t>
  </si>
  <si>
    <t>https://www.xrb.govt.nz/dmsdocument/2815</t>
  </si>
  <si>
    <t>https://www.fma.govt.nz/assets/Consultations/Consultation-Review-of-wholesale-investor-exclusion-exemption.pdf</t>
  </si>
  <si>
    <t>https://assets.kpmg.com/content/dam/kpmg/pdf/2015/10/KPMG-Overseas-Investment-NZ-Dairy-Land.pdf</t>
  </si>
  <si>
    <t>https://media.genesisenergy.co.nz/genesis/investor/legacy-reports-and-presentations/jarden-decarbonisation-conference-presentation.pdf</t>
  </si>
  <si>
    <t>https://www.linz.govt.nz/sites/default/files/oio_investing-in-nz_a4-factsheet_20210705.pdf</t>
  </si>
  <si>
    <t>https://nzfc.ac.nz/archives/2007/papers/3a-choi.pdf</t>
  </si>
  <si>
    <t>https://p-airnz.com/cms/assets/PDFs/2022-may-investor-update-op-stats.pdf</t>
  </si>
  <si>
    <t>https://www.anz.co.nz/content/dam/anzconz/documents/about-us/investor-information-disclosure-statements/ANZNZ-DS-30-09-18.pdf</t>
  </si>
  <si>
    <t>https://www.kingsalmon.co.nz/wp-content/uploads/2020/06/NZK-1H19-Results-Media-Release.pdf</t>
  </si>
  <si>
    <t>https://www.mbie.govt.nz/assets/aaefdb3085/investors-guide-nz-food-beverage-industry.pdf</t>
  </si>
  <si>
    <t>https://wcsecure.weblink.com.au/pdf/EXR/02630938.pdf</t>
  </si>
  <si>
    <t>https://www.oecd.org/finance/financial-education/49648797.pdf</t>
  </si>
  <si>
    <t>https://www.xrb.govt.nz/dmsdocument/2800</t>
  </si>
  <si>
    <t>https://a.storyblok.com/f/171317/x/8f7bf1d657/twe-annual-report-2022.pdf</t>
  </si>
  <si>
    <t>https://www.anz.com/content/dam/anzcom/shareholder/2021-FY-consolidated-financial-report-and-dividend-announcement-and-appendix-4E.pdf</t>
  </si>
  <si>
    <t>https://www.mbie.govt.nz/assets/21c9157974/investor-guide-to-nztech-sector-2018.pdf</t>
  </si>
  <si>
    <t>https://www.anz.com/content/dam/anzcom/shareholder/ESG%20Presentation%2021Aug19.pdf?mboxid=session%23dfbe5fea643144168272d759d94e4b8e%231711084303</t>
  </si>
  <si>
    <t>https://www.fma.govt.nz/assets/Resources/180228-Corporate-Governance-Handbook-2018.pdf</t>
  </si>
  <si>
    <t>https://www.mbie.govt.nz/dmsdocument/2227-investors-guide-to-the-new-zealand-processed-food-industry-2017-pdf</t>
  </si>
  <si>
    <t>https://www.charteredaccountantsanz.com/-/media/a2d88e06579f413086633bc8a249405d.pdf</t>
  </si>
  <si>
    <t>https://www.kaiteriteribeach.co.nz/assets/Uploads/409386.pdf</t>
  </si>
  <si>
    <t>https://p-airnz.com/cms/assets/PDFs/airnz-2021-annual-results-media-release.pdf</t>
  </si>
  <si>
    <t>https://data.govt.nz/assets/Leadership/Government-Data-Investment-Plan-2022.pdf</t>
  </si>
  <si>
    <t>https://infratil.com/news/infratil-2021-investor-day/vodafone-new-zealand/</t>
  </si>
  <si>
    <t>https://www.cemexnicaragua.com/documents/20143/57856176/cemex-investor-presentation-4q22-20230303.pdf/589870cb-f8aa-2b38-7ffa-eee385de634a?t=1677879980848</t>
  </si>
  <si>
    <t>https://unctadstat.unctad.org/CountryProfile/GeneralProfile/en-GB/574/GeneralProfile574.pdf</t>
  </si>
  <si>
    <t>https://norfolksouthern.investorroom.com/image/Q4-2023-Earnings-Combined-Presentation.pdf</t>
  </si>
  <si>
    <t>https://norfolksouthern.investorroom.com/image/AGM-Investor-Presentation.pdf</t>
  </si>
  <si>
    <t>http://nscorp.com/content/dam/QuarterlyEventFiles/2q-2021/2q2021-transcript.pdf</t>
  </si>
  <si>
    <t>https://www.anao.gov.au/sites/default/files/Auditor-General_Report_2018-2019_43.pdf</t>
  </si>
  <si>
    <t>https://norfolksouthern.investorroom.com/image/4q2021_all_presentation.pdf</t>
  </si>
  <si>
    <t>http://www.norfolkisland.gov.nf/sites/default/files/Annual%20Report%202020-2021%20-%20Adopted%202022_07_06.pdf</t>
  </si>
  <si>
    <t>http://nscorp.com/content/dam/QuarterlyEventFiles/3q-2022/3q2022_all_presentation.pdf</t>
  </si>
  <si>
    <t>https://www.whitehouse.gov/wp-content/uploads/2023/03/IIA-All-State-Fact-Sheets-Northern-Mariana-Islands.pdf</t>
  </si>
  <si>
    <t>https://www.gao.gov/assets/gao-20-305.pdf</t>
  </si>
  <si>
    <t>https://governor.gov.mp/gov_content/uploads/2021/04/Final-ConPlan-2020-2024.pdf?x14582</t>
  </si>
  <si>
    <t>https://www.whitehouse.gov/wp-content/uploads/2023/10/Commonwealth-of-the-Northern-Mariana-Islands-Fact-Sheet.pdf</t>
  </si>
  <si>
    <t>https://www.whitehouse.gov/wp-content/uploads/2023/03/Northern-Mariana-Islands-Fact-Sheet-March-Edition.pdf</t>
  </si>
  <si>
    <t>https://www.bea.gov/sites/default/files/2023-01/cngdp0123.pdf</t>
  </si>
  <si>
    <t>https://www.nmisf.com/wp-content/uploads/2022/09/NMISF-Financial-Statements-FY2021-FINAL.pdf</t>
  </si>
  <si>
    <t>https://unctadstat.unctad.org/CountryProfile/GeneralProfile/en-GB/580/GeneralProfile580.pdf</t>
  </si>
  <si>
    <t>https://cnmiports.com/financial/2021_audit_report.pdf</t>
  </si>
  <si>
    <t>https://unctadstat.unctad.org/CountryProfile/MaritimeProfile/en-GB/580/MaritimeProfile580.pdf</t>
  </si>
  <si>
    <t>https://www.nbo.om/en/PublishingImages/Pages/Forms/AllItems/Investor%20presentation%20FY-2021_NBO.pdf</t>
  </si>
  <si>
    <t>https://www.palauopa.org/pdf/single-audits/FY%202020/PPUC-fs20-FINAL-10.28.21.pdf</t>
  </si>
  <si>
    <t>https://www.ifac.org/system/files/Palau-financial-statements.pdf</t>
  </si>
  <si>
    <t>https://unctad.org/system/files/official-document/gdsapp20091_en.pdf</t>
  </si>
  <si>
    <t>https://www.globalprotectioncluster.org/sites/default/files/2023-05/gaza_protection-analysis-update_august_2022.pdf</t>
  </si>
  <si>
    <t>https://unctad.org/system/files/official-document/gdsapp2011d1_en.pdf</t>
  </si>
  <si>
    <t>https://pdf.dfcfw.com/pdf/H22_AN202403191627000088_1.pdf</t>
  </si>
  <si>
    <t>https://ml-eu.globenewswire.com/Resource/Download/08bec513-ee0f-4d43-9bdf-0a03c5597f63</t>
  </si>
  <si>
    <t>https://www.cisco.com/c/dam/en_us/about/annual-report/cisco-annual-report-2021.pdf</t>
  </si>
  <si>
    <t>https://www.nestle.com/sites/default/files/2023-07/2023-half-year-results-investor-call-transcript.pdf</t>
  </si>
  <si>
    <t>https://www.santander.pt/pdfs/investor-relations/santander-totta-sgps/apresentacoes/2021/ST-1H21.pdf</t>
  </si>
  <si>
    <t>https://www.portugalexporta.pt/sites/default/files/2021-03/select-usa-presentation-portugal.pdf</t>
  </si>
  <si>
    <t>https://www.santander.pt/pdfs/investor-relations/santander-totta-sgps/apresentacoes/2021/ST_1Q21.pdf</t>
  </si>
  <si>
    <t>https://www.bmwgroup.com/content/dam/grpw/websites/bmwgroup_com/ir/downloads/en/2023/bericht/Presentation_Zipse_Annual_Conference_2023.pdf</t>
  </si>
  <si>
    <t>https://www.santander.pt/pdfs/investor-relations/santander-totta-sgps/apresentacoes/2022/ST_Q1_22.pdf</t>
  </si>
  <si>
    <t>https://www.santander.com/content/dam/santander-com/en/documentos/resultados-trimestrales/2022/3q/rt-3q-2022-portugal-en.pdf</t>
  </si>
  <si>
    <t>https://assets.cwp.roche.com/f/126832/x/7cd4e2ba4c/ar22e.pdf</t>
  </si>
  <si>
    <t>https://www.santander.pt/pdfs/investor-relations/santander-totta-sgps/comunicados-resultados/2022/PR_Set_22_VF_Eng.pdf</t>
  </si>
  <si>
    <t>https://getgoldenvisa.com/wp-content/uploads/2022/02/F47_Presentation_GetGV_2022.pdf</t>
  </si>
  <si>
    <t>https://www.santander.pt/pdfs/investor-relations/santander-totta-sgps/comunicados-resultados/2022/PR_Dez_22_VF_Eng.pdf</t>
  </si>
  <si>
    <t>https://withportugal.com/mercan/Mercan%20Portugal%20main%20presentation.pdf</t>
  </si>
  <si>
    <t>https://www.izertis.com/documents/20126/944678/izertis+-+Investor+Presentation+-+v8.11+EN.pdf/016756bb-9f21-6653-04e6-90f5b1462805?t=1711032224350</t>
  </si>
  <si>
    <t>https://immigrantinvest.com/wp-content/uploads/dlm_uploads/2023/08/IMIN-Presentation-Portugal-Visa-D7-en.pdf</t>
  </si>
  <si>
    <t>https://getgoldenvisa.com/wp-content/uploads/2022/10/F45_Presentation_R3_GetGV_2022.pdf</t>
  </si>
  <si>
    <t>https://www.thenavigatorcompany.com/external/relatorio-de-contas-2021/docs/annual_report_2021_the_navigator_company-interactive.pdf</t>
  </si>
  <si>
    <t>https://www.creditoagricola.pt/-/media/cabullet/institucional/investor-relations/grupo-credito-agricola-earnings-announcement-fy21.pdf</t>
  </si>
  <si>
    <t>https://pdf.euro.savills.co.uk/portugal/savills-market-presentation-year-2022-trends-2023.pdf</t>
  </si>
  <si>
    <t>https://uploads-ssl.webflow.com/644671e2c4984028121f8737/64764543cfb68eb32e0ca16a_NFEF%20Presentation.pdf</t>
  </si>
  <si>
    <t>https://immigrantinvest.com/wp-content/uploads/dlm_uploads/2024/01/IMIN-Presentation-Portugal-Visa-D7-en.pdf</t>
  </si>
  <si>
    <t>https://getgoldenvisa.com/wp-content/uploads/2021/04/F24_Presentation_GetGV.pdf</t>
  </si>
  <si>
    <t>https://investor.accenture.com/~/media/Files/A/Accenture-IR-V3/quarterly-earnings/2023/q3fy23/accenture-third-quarter-fiscal-2023-earnings-release-final.pdf</t>
  </si>
  <si>
    <t>https://s27.q4cdn.com/212915231/files/doc_presentations/2021/02/February-2021-Investor-Presentation.pdf</t>
  </si>
  <si>
    <t>https://www.aafaf.pr.gov/wp-content/uploads/PRHFA-Investor-Presentation-09-15-2020.pdf</t>
  </si>
  <si>
    <t>https://www.aafaf.pr.gov/wp-content/uploads/Barclays-Conference-Call-AAFAF-Pres.pdf</t>
  </si>
  <si>
    <t>https://www.aafaf.pr.gov/wp-content/uploads/AAFAF-Investor-Pres-August-4-2020-1.pdf</t>
  </si>
  <si>
    <t>https://www.atco.com/content/dam/web/about-us/investors/atco-investor-presentation-puerto-rico-electricity-td-june-2020.pdf</t>
  </si>
  <si>
    <t>https://s29.q4cdn.com/560491837/files/doc_financials/2020/q3/LLA-Q3-2020-Investor-Call-Presentation.pdf</t>
  </si>
  <si>
    <t>https://dev.atco.com/content/dam/web/about-us/investors/atco-investor-presentation-puerto-rico-electricity-td-june-2020.pdf</t>
  </si>
  <si>
    <t>https://desarrollo.pr.gov/images/Opportunity-Zone-Program-Presentation-english-version.pdf</t>
  </si>
  <si>
    <t>http://www.gdb-pur.com/investors_resources/presentations/PRASAInvestorPresentation-March3-08.pdf</t>
  </si>
  <si>
    <t>https://s3.amazonaws.com/b2icontent.irpass.cc/2525/rl130202.pdf</t>
  </si>
  <si>
    <t>https://www.canadianutilities.com/content/dam/web/canadian-utilities/investors/atco-investor-presentation-puerto-rico-electricity-td-june-2020.pdf</t>
  </si>
  <si>
    <t>https://www.scotiabank.com/ca/common/pdf/about_scotia/2010presentation23290.pdf</t>
  </si>
  <si>
    <t>https://www.investpr.org/wp-content/uploads/2022/09/Act-60-Puerto-Ricos-Incentives-Code.pdf</t>
  </si>
  <si>
    <t>https://lla.com/sites/default/files/2021-05/LLA-Q1-2021-Investor-Call-Presentation.pdf</t>
  </si>
  <si>
    <t>https://test.atco.com/content/dam/web/about-us/investors/atco-investor-presentation-puerto-rico-electricity-td-june-2020.pdf</t>
  </si>
  <si>
    <t>https://s29.q4cdn.com/560491837/files/doc_financials/2020/q4/LLA-FY-2020-Investor-Call-Presentation.pdf</t>
  </si>
  <si>
    <t>https://www.scotiabank.com/content/dam/scotiabank/canada/en/documents/about/2010presentation23290.pdf</t>
  </si>
  <si>
    <t>http://www.investpr.org/wp-content/uploads/2021/11/IPR_Act-60-Summary_11.29.21.pdf</t>
  </si>
  <si>
    <t>https://d1io3yog0oux5.cloudfront.net/_59a5b220ddb7071839e19dfbd6ae8b0b/carecloud/news/2020-07-09_Bienestar_Health_Group_Chooses_MTBC_to_Deliver_208.pdf</t>
  </si>
  <si>
    <t>https://publish-p24724-e86055.adobeaemcloud.com/content/dam/web/about-us/investors/atco-investor-presentation-puerto-rico-electricity-td-june-2020.pdf</t>
  </si>
  <si>
    <t>https://www.torrescpa.com/wp-content/uploads/2019/11/02-Resident-Investor-Individual-Act-60-Chapter-2-of-Subtitle-B-formerly-known-as-Act-22.pdf</t>
  </si>
  <si>
    <t>http://www.investpr.org/wp-content/uploads/2021/11/ENG_A-60-2019-Codigo-de-Incentivos.pdf</t>
  </si>
  <si>
    <t>https://www.investpr.org/wp-content/uploads/2021/11/IPR_Act-60-Summary_11.29.21.pdf</t>
  </si>
  <si>
    <t>http://www.columbia.edu/~flr9/documents/Education_as_an_Engine_of_Economic_Growth_CNE_final_version_2021.pdf</t>
  </si>
  <si>
    <t>https://torrescpa.com/wp-content/uploads/2023/03/02-Resident-Investor-Individual-Act-60-Chapter-2-of-Subtitle-B-formerly-known-as-Act-22.pdf</t>
  </si>
  <si>
    <t>https://www.ricoauto.com/files/RICO%20Investor%20Presentation%20-%204%20July%2018.pdf</t>
  </si>
  <si>
    <t>https://torrescpa.com/wp-content/uploads/2023/06/Puerto-Rico-Investors-Income-Taxation-061523-compressed-copy.pdf</t>
  </si>
  <si>
    <t>https://www.ricoauto.com/files/Rico%20Investor%20Presentation%20PPT_Nov%202018.pdf</t>
  </si>
  <si>
    <t>https://www.discoverpuertorico.com/industry/download/582001-discover-puerto-rico-looking-forward-to-reviving-tourism-2021.pdf</t>
  </si>
  <si>
    <t>https://www.silverpointfinance.com/images/news/pdf/Silver%20Point%20Finance%202022%20Mid-Year%20Update.pdf</t>
  </si>
  <si>
    <t>https://ocif.pr.gov/Valores/Investment%20Adviser%20Registration/General%20Requirements%20and%20Instructions%20[IA]%20(Rev.%2005-2021).pdf</t>
  </si>
  <si>
    <t>https://bvirtualogp.pr.gov/ogp/Bvirtual/leyesreferencia/PDF/2-ingles/60-2019.pdf</t>
  </si>
  <si>
    <t>https://energia.pr.gov/wp-content/uploads/sites/7/2021/01/0138-PRESENTATION-10-YEAR-INFRASTRUCTURE-PLAN-010821.pdf</t>
  </si>
  <si>
    <t>https://www.ricoauto.com/files/RICO%20Investor%20Presentation%20-18%20Apr%202018%20Delhi.pdf</t>
  </si>
  <si>
    <t>https://www.uprm.edu/arci/wp-content/uploads/sites/95/2022/03/The-History-and-Culture-PR.pdf</t>
  </si>
  <si>
    <t>https://energia.pr.gov/wp-content/uploads/sites/7/2023/06/Hydrogen-Strategy-Workshop-4-6-2-2023.pdf</t>
  </si>
  <si>
    <t>https://mortgage.nationwidelicensingsystem.org/slr/PublishedStateDocuments/PR-MLO-New-Application-Checklist.pdf</t>
  </si>
  <si>
    <t>https://filantropiapr.org/wp-content/uploads/2023/10/Presentation-Understanding-Race-and-Ethnicity-Reporting-In-Puerto-Rico-2020-Census.pdf</t>
  </si>
  <si>
    <t>https://d1io3yog0oux5.cloudfront.net/_4bcb3b0343498166a5e94a70c4f16294/summitwireless/news/2024-01-12_WiSA_Technologies_to_Present_at_the_Sequire_262.pdf</t>
  </si>
  <si>
    <t>https://www.newyorkfed.org/medialibrary/media/outreach-and-education/puerto-rico/investment-connection-presentation-investors-dec-2019</t>
  </si>
  <si>
    <t>https://grupocne.org/wp-content/uploads/2020/12/Priority_Recomendations_One_Pager_ReImagina_PR_ENG_02.21.2019-1.pdf</t>
  </si>
  <si>
    <t>http://rs5.loc.gov/service/gdc/lhbpr/08353/08353.pdf</t>
  </si>
  <si>
    <t>https://fgdc.gov/organization/working-groups-subcommittees/address-sc/meetings/dec-2020/prawg-update-address-sc-dec-2020.pdf</t>
  </si>
  <si>
    <t>https://s22.q4cdn.com/709213704/files/doc_presentations/2022/05/Introduction-to-Primerica-YE2021_FINAL.pdf</t>
  </si>
  <si>
    <t>http://www.gdb-pur.com/documents/puertoricoinvestoroutreachmarch222013.pdf</t>
  </si>
  <si>
    <t>https://s25.q4cdn.com/688049100/files/doc_downloads/press-releases/1500037585.pdf</t>
  </si>
  <si>
    <t>http://www.gdb-pur.com/investors_resources/documents/07-17-14TranscriptionGDBPR-FinalFinal.pdf</t>
  </si>
  <si>
    <t>https://d1io3yog0oux5.cloudfront.net/_b7928a9559def9a3b73481eaf0677be0/tcbiopharm/news/2024-01-18_TC_BioPharm_to_Present_at_the_Sequire_Investor_75.pdf</t>
  </si>
  <si>
    <t>https://www.newyorkfed.org/medialibrary/media/regional/puertorico/smallbusiness/Burgos_bio.pdf</t>
  </si>
  <si>
    <t>https://www.census.gov/content/dam/Census/library/working-papers/2019/demo/sehsd-wp2019-14-presentation.pdf</t>
  </si>
  <si>
    <t>https://www.nrel.gov/docs/fy21osti/78756.pdf</t>
  </si>
  <si>
    <t>https://www2.census.gov/about/training-workshops/2023/2023-10-23-pr-econ-presentation.pdf</t>
  </si>
  <si>
    <t>https://19january2017snapshot.epa.gov/sites/production/files/2016-09/documents/climate-change-pr.pdf</t>
  </si>
  <si>
    <t>https://www.asppa.org/sites/asppa.org/files/PDFs/Education/Webcasts/08-30-2018%20-%20ASPPA%20Webcast%20-%20Puerto%20Rico%20401(k)%20Plans%20-%20Aviles%20Garcia.pdf</t>
  </si>
  <si>
    <t>https://wp-production-srax-media.s3.amazonaws.com/wp-content/uploads/2023/02/16095636/SRAX-Announces-the-Sequire-Investor-Summit_-Puerto-Rico.pdf</t>
  </si>
  <si>
    <t>https://www.gaclaw.com/wp-content/uploads/sites/1301069/2020/07/Puerto-Rico-Tax-Advantages-Offer-Additional-Incentives-for-EB5-Foreign-Investors.pdf</t>
  </si>
  <si>
    <t>https://www.nrel.gov/docs/fy22osti/82130.pdf</t>
  </si>
  <si>
    <t>https://www.novoco.com/documents113276/puerto-rico-opportunity-zone-program-presentation-eng.pdf</t>
  </si>
  <si>
    <t>https://cdfi.org/wp-content/uploads/2019/04/CDFI-Coalition-presentation-re-Puerto-Rico.pdf</t>
  </si>
  <si>
    <t>https://www.investpr.org/wp-content/uploads/2021/11/5ea357820e34980e0e2dc2ed_InvestPR-External-Perceptions-Presentation.pdf</t>
  </si>
  <si>
    <t>https://s24.q4cdn.com/191304019/files/doc_presentations/2023/Investor-Presentation-Dec-2023-FINAL-1.pdf</t>
  </si>
  <si>
    <t>https://energia.pr.gov/wp-content/uploads/sites/7/2022/03/Motion-Submitting-Lumas-Comments-on-Attachment-A-and-B-of-Resolution-and-Order-of-February-7-2022-and-on-Avoided-Cost-Modeling-Presentation-NEPR-MI-2021-0009.pdf</t>
  </si>
  <si>
    <t>https://www.eddpr.org/uploads/1/3/2/6/132609399/spredd-ceds-5182021_pc1r2s.pdf</t>
  </si>
  <si>
    <t>https://energia.pr.gov/wp-content/uploads/sites/7/2021/05/Motion-Submitting-Pre-Filed-Testimonies-in-Lieu-of-Presentation-for-the-Virtual-Technical-Conference-NEPR-MI-2021-0007.pdf</t>
  </si>
  <si>
    <t>https://www.discoverpuertorico.com/sites/default/files/2021-06/Leisure%20Guide%202021_0.pdf</t>
  </si>
  <si>
    <t>https://filantropiapr.org/wp-content/uploads/2023/10/Presentation-Solar-Homes-in-Puerto-Rico-Powered-by-Philanthropy.pdf</t>
  </si>
  <si>
    <t>https://docs.house.gov/meetings/II/II00/20220720/115035/HMKP-117-II00-20220720-SD012.pdf</t>
  </si>
  <si>
    <t>https://energia.pr.gov/wp-content/uploads/sites/7/2024/01/20240123-Motion-Submitting-Revised-Presentation.pdf</t>
  </si>
  <si>
    <t>https://www.irs.gov/pub/irs-drop/rr-14-24.pdf</t>
  </si>
  <si>
    <t>https://assets.website-files.com/62476ae47f53ab09b2bfa69e/62476ae47f53ab6578bfa7b4_Puerto%20Rico%20Investor%20Information%20Guide.pdf</t>
  </si>
  <si>
    <t>https://s25.q4cdn.com/688049100/files/doc_financials/2022/Q4/Q4-2022-Financial-Tables.pdf</t>
  </si>
  <si>
    <t>https://www.guerrilla-rf.com/includes/pdfs/press/2023_04_05_SRAX_Sequire_Conference.pdf</t>
  </si>
  <si>
    <t>https://energia.pr.gov/wp-content/uploads/sites/7/2020/12/Motion-to-Submit-Presentation-for-Technical-Conference-1.pdf</t>
  </si>
  <si>
    <t>https://estadisticas.pr/files/inline-files/ViewPresentation.pdf</t>
  </si>
  <si>
    <t>https://www.salud.pr.gov/CMS/DOWNLOAD/5449</t>
  </si>
  <si>
    <t>https://www.epa.gov/system/files/documents/2023-11/presentation_slides_summary_of_puerto_ricos_southern_aquifer_drinking_water_sampling.pdf</t>
  </si>
  <si>
    <t>https://www.congress.gov/117/meeting/house/115035/documents/HMKP-117-II00-20220720-SD012.pdf</t>
  </si>
  <si>
    <t>https://www2.census.gov/about/training-workshops/2023/2023-10-23-pr-geo-presentation.pdf</t>
  </si>
  <si>
    <t>https://s29.q4cdn.com/196528818/files/doc_financials/2022/q1/FBP-1Q-2022-Financial-Results-vFINAL.pdf</t>
  </si>
  <si>
    <t>https://jackpotdigital.com/nr/24/JJ_Puerto%20Rico%202024%20Press%20Release%20-%20January%2023,%202024.pdf</t>
  </si>
  <si>
    <t>https://www.theentrustgroup.com/hubfs/September%202020%20Webinar%20Presentation.pdf</t>
  </si>
  <si>
    <t>https://s2.q4cdn.com/278413729/files/doc_financials/2022/q1/Final-Q1-2022-Supplemental-Deck.pdf</t>
  </si>
  <si>
    <t>https://www2.census.gov/about/training-workshops/2023/2023-10-30-pr-presentation.pdf</t>
  </si>
  <si>
    <t>https://www2.census.gov/programs-surveys/demo/datasets/community-resilience/2019/pr/CRE_PR_Quickguide_2019.pdf</t>
  </si>
  <si>
    <t>https://energia.pr.gov/wp-content/uploads/sites/7/2021/07/20210706-Motion-to-Submit-Presentation-to-be-Projected-by-PREPA-During-the-July-6-2021-Technical-Conference.pdf</t>
  </si>
  <si>
    <t>http://mbaofpr.com/wp-content/uploads/2018/06/george-joyner-mbapr-ocif-presentation.pdf</t>
  </si>
  <si>
    <t>https://www.columbia.edu/~flr9/documents/Education_as_an_Engine_of_Economic_Growth_CNE_final_version_2021.pdf</t>
  </si>
  <si>
    <t>https://investors.amgen.com/static-files/ccffb8c8-c992-4e9f-a725-6739c5c9def5</t>
  </si>
  <si>
    <t>https://s29.q4cdn.com/228143410/files/doc_downloads/earnings/Liberty-Latin-America-Reports-Q4-FY-2021-Results.pdf</t>
  </si>
  <si>
    <t>https://investors.amgen.com/static-files/1ae9e479-ef61-480a-9594-692304745840</t>
  </si>
  <si>
    <t>https://setrc.us/wp-content/uploads/2024/02/SETRC-TTELP-Technology-Presentation-Puerto-Rico-1-1.pdf</t>
  </si>
  <si>
    <t>https://www.investpr.org/wp-content/uploads/2023/06/Invest-Puerto-Rico-Expand-with-Confidence-Webinar-Presentation.pdf</t>
  </si>
  <si>
    <t>https://energia.pr.gov/wp-content/uploads/sites/7/2021/03/Motion-Submitting-Comments-and-Presentation-for-Third-Technical-Workshop-NEPR-MI-2020-0016.pdf</t>
  </si>
  <si>
    <t>https://pao.ucsd.edu/_files/global-seminars/presentations/San-Juan-GS-Presentation.pdf</t>
  </si>
  <si>
    <t>https://archive.epa.gov/region02/PR_Landfills_Solar/web/pdf/renewableenergydesignsprpresentationgeneral3-27-12.pdf</t>
  </si>
  <si>
    <t>https://www.novoco.com/public-media/documents/puerto-rico-opportunity-zone-program-presentation-eng.pdf</t>
  </si>
  <si>
    <t>https://www.mbia.com/investor/publications/Dkt_No27-Preliminary-Pre-Trial-Statement.pdf</t>
  </si>
  <si>
    <t>https://hacienda.pr.gov/sites/default/files/Inversionistas/presentacion_captacion.pdf</t>
  </si>
  <si>
    <t>https://www.jmmb.com/sites/default/files/Jamaica/Attachments/Research/PuertoRico_InvestorUpdate_Aug2017.pdf</t>
  </si>
  <si>
    <t>https://energia.pr.gov/wp-content/uploads/sites/7/2023/10/20231025-Motion-Submitting-Presentation-in-Compliance-with-September-27-Order.pdf</t>
  </si>
  <si>
    <t>https://lla.com/sites/default/files/2021-11/Liberty-PR-Q3-2021-Quarterly-Report.pdf</t>
  </si>
  <si>
    <t>https://static.gvs.com/investor-relations/press-releases/202102050132-bfd749576a077dc3/2-ENG_CS_Closing-Haemonetics.pdf</t>
  </si>
  <si>
    <t>https://www.grantthornton.pr/globalassets/1.-member-firms/puerto-rico/insights/kevane-grant-thornton-puerto-rico-tax-and-incentives-guide-2020.pdf</t>
  </si>
  <si>
    <t>https://www.energy.gov/sites/default/files/2018/03/f49/Puerto%20Rico%20Grid%20Restoration%20COL%20J%20Lloyd.pdf</t>
  </si>
  <si>
    <t>https://static.gvs.com/investor-relations/press-releases/202102050132-991e188bbffe1866/4-PR_GVS-HAE_eng.pdf</t>
  </si>
  <si>
    <t>https://investors.amgen.com/static-files/7db6d721-8c83-4676-a4fa-9f33eeecce52</t>
  </si>
  <si>
    <t>https://management.grupotriples.com/wp-content/uploads/2021/03/2020-Annual-Report.pdf</t>
  </si>
  <si>
    <t>https://energia.pr.gov/wp-content/uploads/sites/7/2024/02/20240201-Motion-Submitting-Amended-Presentation-for-Third-In-Person-Pre-Filling-Technical-Canference.pdf</t>
  </si>
  <si>
    <t>https://energia.pr.gov/wp-content/uploads/sites/7/2024/01/20240125-Motion-Submitting-Presentation-for-Third-in-person-Pre-Filing-Technical-Conference-in-Compliance-with-Resolution-and-Order-of-December-20-2023.pdf</t>
  </si>
  <si>
    <t>https://www2.census.gov/about/training-workshops/2023/2023-10-30-pr-mapping-presentation.pdf</t>
  </si>
  <si>
    <t>https://energia.pr.gov/wp-content/uploads/sites/7/2023/07/20230726-Motion-Submitting-Revised-Interconnections-Progress-Report-for-April-through-June-2023-and-Revised-Report-Presentation.pdf</t>
  </si>
  <si>
    <t>https://wp-production-srax-media.s3.amazonaws.com/wp-content/uploads/2023/03/21090408/SRAX-Announces-Lineup-of-Prominent-Speakers-at-the-Sequire-Investor-Summit_-Puerto-Rico.pdf</t>
  </si>
  <si>
    <t>https://mgic.com/-/media/mi/underwriting/71-43149-summary-pdf-puerto-rico-uw.pdf</t>
  </si>
  <si>
    <t>https://s29.q4cdn.com/196528818/files/doc_financials/2022/q2/Press-Release-FBP-Financial-Results-2Q-2022.pdf</t>
  </si>
  <si>
    <t>https://www.urban.org/sites/default/files/publication/87011/2001050-puerto-rico-health-care-infratructure-assessment-site-visit-report_1.pdf</t>
  </si>
  <si>
    <t>https://investor.onepeloton.com/static-files/5c4081a3-ea88-4368-89eb-30c09600d569</t>
  </si>
  <si>
    <t>https://energia.pr.gov/wp-content/uploads/sites/7/2023/10/20231013-Motion-Submitting-Interconnections-Progress-Report-for-July-through-September-2023-and-Report-Presentation.pdf</t>
  </si>
  <si>
    <t>https://torrescpa.com/wp-content/uploads/2023/01/02-Resident-Investor-Individual-Act-60-Chapter-2-of-Subtitle-B-formerly-known-as-Act-22.pdf</t>
  </si>
  <si>
    <t>https://energia.pr.gov/wp-content/uploads/sites/7/2020/10/20200923-PRESENTATION-OF-STATUS-REPORT.pdf</t>
  </si>
  <si>
    <t>https://birlingcapital.com/publications/TheZenithInvestor.PuertoRicoInvestmentsBeyondthePandemic.May.2021.pdf</t>
  </si>
  <si>
    <t>http://puertoricotaxincentives.com/wp-content/uploads/sites/7/2016/10/Act-273-Presentation-for-website.pdf</t>
  </si>
  <si>
    <t>https://tethys-engineering.pnnl.gov/sites/default/files/publications/Yang-et-al-2024-presentation.pdf</t>
  </si>
  <si>
    <t>https://kytesol.wildapricot.org/resources/Documents/Packet%20-%20Call%20for%20Presentation%20Proposals%20(2019%20PRTESOL%20Annual%20Convention).pdf</t>
  </si>
  <si>
    <t>https://energia.pr.gov/wp-content/uploads/sites/7/2021/03/Motion-Submitting-LUMAs-Presentation-Given-at-the-Minigrid-Optimization-Technical-Workshop-of-February-23-2021.-NEPR-MI-2020-0016-1.pdf</t>
  </si>
  <si>
    <t>https://hacienda.pr.gov/sites/default/files/generalfundcashflowpresentation-actualandprojectednovember_0.pdf</t>
  </si>
  <si>
    <t>https://ies.ed.gov/ncee/edlabs/regions/northeast/pdf/REL_2017266.pdf</t>
  </si>
  <si>
    <t>https://rcm1.rcm.upr.edu/farmacia/wp-content/uploads/2020/03/Profile_Jennifer_Guzman-1.pdf</t>
  </si>
  <si>
    <t>https://corporate.oreillyauto.com/cmsstatic/O'Reilly%20Automotive,%20Inc.%20Second%20Quarter%202023%20Earnings%20Release.pdf</t>
  </si>
  <si>
    <t>https://recuperacion.pr.gov/wp-content/uploads/2020/08/ADM_CDBG-MIT_FREQUENTLY-ASKED-QUESTIONS_EN-08-10-2020.pdf</t>
  </si>
  <si>
    <t>https://www.emporia.edu/documents/2802/LAS-SO-MONTALVO-A-SP21.pdf</t>
  </si>
  <si>
    <t>https://energia.pr.gov/wp-content/uploads/sites/7/2022/05/Motion-Submitting-Interconnections-Progress-Report-for-February-to-April-2022-and-Presentation-for-Compliance-Hearing-set-for-May-18-2022-NEPR-MI-2019-0016.pdf</t>
  </si>
  <si>
    <t>https://energia.pr.gov/wp-content/uploads/sites/7/2022/02/Motion-to-Submit-Presentation-for-First-Compliance-Hearing-in-Compliance-with-Resolution-and-Order-NEPR-MI-2021-0013.pdf</t>
  </si>
  <si>
    <t>https://assets.website-files.com/5daf5d8a5d7dc953af9ee0a7/5e55a620585ae2276e043a93_F_InvestPR%20presentation.pdf</t>
  </si>
  <si>
    <t>https://energia.pr.gov/wp-content/uploads/sites/7/2023/08/20230809-Motion-Submitting-Presentation-Offered-During-Initial-Technical-Conference-of-August-8-2023.pdf</t>
  </si>
  <si>
    <t>https://www2.census.gov/about/training-workshops/2022/2022-11-16-pr-presentation.pdf</t>
  </si>
  <si>
    <t>https://www.sc.toyotafinancial.com/web/tfs/pub/contents/investorRelations/TCPR.Information.Memo.2011.11.pdf</t>
  </si>
  <si>
    <t>https://www.upr.edu/cayey/wp-content/uploads/sites/137/2019/03/upr-cayey-philadelphia-presentation-final-march-14-2019.pdf</t>
  </si>
  <si>
    <t>https://energia.pr.gov/wp-content/uploads/sites/7/2021/05/Motion-Submitting-LUMAS-Presentation-for-Technical-Conference-NEPR-MI-2021-0001.pdf</t>
  </si>
  <si>
    <t>https://energia.pr.gov/wp-content/uploads/sites/7/2022/02/20220207-NEPR-MI-2021-0009-PR-Avoided-Cost-Modeling-Presentation_02_08_22_FINAL.pdf</t>
  </si>
  <si>
    <t>https://energia.pr.gov/wp-content/uploads/sites/7/2021/11/Motion-Submitting-Revised-Interconnections-Progress-Report-Presentation-Hearing-November-18-2021-and-Statistics-Request-by-ICPO-NEPR-MI-2019-0016-.pdf</t>
  </si>
  <si>
    <t>https://www.whitehouse.gov/wp-content/uploads/2023/03/PR_IIA-Fact-Sheet.pdf</t>
  </si>
  <si>
    <t>https://www.puertoricoreport.com/wp-content/uploads/2021/04/FOMB-Presentation-26th-Public-Meeting-March-26-2021.pdf</t>
  </si>
  <si>
    <t>https://www.peerta.acf.hhs.gov/sites/default/files/public/uploaded_files/VITA%20Site%20Development%20Presentation.pdf</t>
  </si>
  <si>
    <t>https://energia.pr.gov/wp-content/uploads/sites/7/2021/09/Electric-Vehicles-presentation-1.pdf</t>
  </si>
  <si>
    <t>https://lla.com/sites/default/files/2021-03/Liberty-Communications-Puerto-Rico-Annual-Report-2020.pdf</t>
  </si>
  <si>
    <t>https://2017-2021.state.gov/wp-content/uploads/2019/10/Puerto-Rico-Hearing-U.S.-Presentation.pdf</t>
  </si>
  <si>
    <t>https://energia.pr.gov/wp-content/uploads/sites/7/2022/06/Motion-to-Submitting-Lumas-Presentation-for-Compliance-Technical-Scheduled-for-June-15-2022-NEPR-MI-2021-0013.pdf</t>
  </si>
  <si>
    <t>https://www.mcvpr.com/media/publication/164_New%20PR%20Trust%20Act.pdf</t>
  </si>
  <si>
    <t>https://ir.petco.com/static-files/4c7950cc-8813-44c7-a354-603d5fc640ff</t>
  </si>
  <si>
    <t>https://s29.q4cdn.com/196528818/files/doc_financials/2022/q2/FBP-2Q-2022-Financial-Results-vFinal-%28Revised-8.pdf</t>
  </si>
  <si>
    <t>https://www.ocpr.gov.pr/wp-content/uploads/2023/03/ESTADO-FINANCIERO-OCPR_2021.pdf</t>
  </si>
  <si>
    <t>https://filantropiapr.org/wp-content/uploads/2023/10/Presentation-Puerto-Rico-Economic-Profile.pdf</t>
  </si>
  <si>
    <t>https://www.silverlaw.com/blog/wp-content/uploads/2017/07/2014-4-14-Silver-Law-Group-Issues-Investor-Alert-Regarding-Claims-Against-UBS-of-Puerto-Rico.pdf</t>
  </si>
  <si>
    <t>https://www.aan.com/globals/axon/assets/7683.pdf</t>
  </si>
  <si>
    <t>https://energia.pr.gov/wp-content/uploads/sites/7/2021/01/Motion-in-Compliance-with-Order-Submitting-LUMAS-Presentation-Given-January-20-2021-NEPR-MI-2020-0017.pdf</t>
  </si>
  <si>
    <t>https://www.mbia.com/investor/ratings/SP_030417_ExposureToPuertoRicoIssuersDoesNotAffectCrRatings.pdf</t>
  </si>
  <si>
    <t>https://www.energiaestrategica.com/wp-content/uploads/2024/01/Motion-Submitting-LUMAs-Interconnections-Progress-Report-for-October-through-December-2023-and-Report-Presentation-FILED.pdf</t>
  </si>
  <si>
    <t>https://www.upr.edu/cayey/wp-content/uploads/sites/10/2019/03/upr-cayey-philadelphia-presentation-final-march-14-2019.pdf</t>
  </si>
  <si>
    <t>https://energia.pr.gov/wp-content/uploads/sites/7/2021/08/Motion-Submitting-LUMAS-Presentation-for-Technical-Conference-of-September-2-2021-NEPR-MI-2019-0006.pdf</t>
  </si>
  <si>
    <t>https://energia.pr.gov/wp-content/uploads/sites/7/2021/06/Request-for-Extension-of-Time-to-File-Procurement-Plan-Presentation-and-for-Continuance-of-Technical-Conference-062921-NEPR-MI-2020-0012.pdf</t>
  </si>
  <si>
    <t>https://energia.pr.gov/wp-content/uploads/sites/7/2023/11/20231101-Motion-Submitting-Amended-Presentation-in-Compliance-with-Bench-Order-Issued-During-Second-Pre-filing-Technical-Conference-1.pdf</t>
  </si>
  <si>
    <t>https://energia.pr.gov/wp-content/uploads/sites/7/2022/08/Motion-Submitting-Interconnections-Progress-Report-for-May-to-July-2022-and-Presentation-for-Next-Compliance-Hearing-NEPR-MI-2019-0016.pdf</t>
  </si>
  <si>
    <t>https://s29.q4cdn.com/196528818/files/doc_downloads/gov_documents/2021/CC-Charter-revised-11-2021.pdf</t>
  </si>
  <si>
    <t>https://dspace.mit.edu/bitstream/handle/1721.1/72337/17396853-MIT.pdf</t>
  </si>
  <si>
    <t>https://www.state.gov/wp-content/uploads/2019/10/Puerto-Rico-Hearing-U.S.-Presentation.pdf</t>
  </si>
  <si>
    <t>https://www.birlingcapital.com/publications/TheZenithInvestor.Diciembre2023.pdf</t>
  </si>
  <si>
    <t>https://energia.pr.gov/wp-content/uploads/sites/7/2021/06/Motion-Submitting-Revised-Presentation-for-Technical-Conference-Schedule-June-15-2021-NEPR-MI-2021-0006.pdf</t>
  </si>
  <si>
    <t>https://www.retiro.pr.gov/wp-content/uploads/2018/11/F_790985_15_PuertoRicoEmployeesRetirementPlan_GASB68.pdf</t>
  </si>
  <si>
    <t>https://jp.pr.gov/wp-content/uploads/2021/09/S1-Public-Hearings-Notice-Presentation-of-the-Puerto-Rico-Zoning-calificacion-Map-and-its-geodatabase.pdf</t>
  </si>
  <si>
    <t>https://periodismoinvestigativo.com/wp-content/uploads/2015/06/Puerto-Rico-presentation-at-CUNY2_JP-editNC.pdf</t>
  </si>
  <si>
    <t>https://energia.pr.gov/wp-content/uploads/sites/7/2021/09/Motion-Submitting-Gantt-Chart-and-Presentation-for-Technical-Conference-October-1-2021-NEPR-MI-2021-0015.pdf</t>
  </si>
  <si>
    <t>http://egcti.uprrp.edu/wp-content/uploads/2016/10/Program_Presentation_2008_FINAL.pdf</t>
  </si>
  <si>
    <t>https://energia.pr.gov/wp-content/uploads/sites/7/2023/06/20230608-Motion-to-Submit-the-Puerto-Rico-Electric-Power-Authority-Presentation-for-the-June-9-2023-Virtual-Technical-Conference.pdf</t>
  </si>
  <si>
    <t>https://mbaofpr.com/wp-content/uploads/2018/06/george-joyner-mbapr-ocif-presentation.pdf</t>
  </si>
  <si>
    <t>https://www.mapfre.com/media/shareholders/2017/11-2017-investor-day-2017-presentation.pdf</t>
  </si>
  <si>
    <t>https://go.bio.org/rs/490-EHZ-999/images/2021-CEO-Buzz-of-BIO-Rules.pdf</t>
  </si>
  <si>
    <t>https://hacienda.pr.gov/downloads/pdf/publicaciones/publicacion/publication%2006-05-1.pdf</t>
  </si>
  <si>
    <t>https://www.discoverpuertorico.com/industry/download/591106-prhta-annual-event-presentation-december-1-2-2021.pdf</t>
  </si>
  <si>
    <t>https://infrastructurereportcard.org/wp-content/uploads/2021/10/Puerto-Rico.pdf</t>
  </si>
  <si>
    <t>https://energia.pr.gov/wp-content/uploads/sites/7/2021/08/Motion-Submitting-Presentation-for-Technical-Conference-August-13-2021-with-Exhibit-1-NEPR-MI-2019-0005-1.pdf</t>
  </si>
  <si>
    <t>https://energia.pr.gov/wp-content/uploads/sites/7/2022/03/20220308-Motion-Submiting-Lumas-Presentation-for-Workshop-Scheduled-for-March-9-2022-NEPR-MI-2021-0006.pdf</t>
  </si>
  <si>
    <t>http://www.gdb-pur.com/documents/FY15Q1_UpdateonFiscalandEconomicProgressWebcast_071714-Final.pdf</t>
  </si>
  <si>
    <t>https://resources.newyorkfed.org/medialibrary/media/outreach-and-education/puerto-rico/investment-connection-presentation-investors-dec-2019</t>
  </si>
  <si>
    <t>https://archive.epa.gov/region02/PR_Landfills_Solar/web/pdf/harris%20and%20bartch%20presentation.pdf</t>
  </si>
  <si>
    <t>https://energia.pr.gov/wp-content/uploads/sites/7/2021/10/Motion-Submitting-Presentation-for-Compliance-Hearing-NEPR-MI-2019-0011.pdf</t>
  </si>
  <si>
    <t>https://archive.epa.gov/region02/PR_Landfills_Solar/web/pdf/6_crumley%20alvarez%20presentation.pdf</t>
  </si>
  <si>
    <t>https://energia.pr.gov/wp-content/uploads/sites/7/2021/05/20210430-Motion-in-Compliance-submitting-prepa-presentation.pdf</t>
  </si>
  <si>
    <t>https://investor.lilly.com/static-files/66411962-437c-488d-9d6d-ec777de09940</t>
  </si>
  <si>
    <t>https://www.bea.gov/sites/default/files/2023-07/prgdp0723-tech.pdf</t>
  </si>
  <si>
    <t>https://aldia.microjuris.com/wp-content/uploads/2021/09/PoA-Overview-Presentation-Spanish.pdf</t>
  </si>
  <si>
    <t>https://s29.q4cdn.com/621138337/files/doc_financials/2023/q2/Q2-23-Earnings-Release-vFINAL-8-3-23.pdf</t>
  </si>
  <si>
    <t>https://filantropiapr.org/wp-content/uploads/2023/08/Solar-Renewable-Energy-Landscape-in-Puerto-Rico-Key-Findings-Presentation.pdf</t>
  </si>
  <si>
    <t>https://investor.igcpharma.com/wp-content/uploads/2023/08/IGC-Pharma-Expands-Phase-2-Trial-of-IGC-AD1-to-Include-the-University-of-Puerto-Rico.pdf</t>
  </si>
  <si>
    <t>https://energia.pr.gov/wp-content/uploads/sites/7/2021/11/Motion-Submitting-Revised-Presentation-for-the-Compliance-Hearing-November-18-2021-NEPR-MI-2019-0016.pdf</t>
  </si>
  <si>
    <t>https://www.bea.gov/sites/default/files/2023-07/prgdp0723.pdf</t>
  </si>
  <si>
    <t>https://energia.pr.gov/wp-content/uploads/sites/7/2021/07/20210709-MI20210002-Motion-Submitting-Presentation-for-Technical-Conference-of-July-12-2021.pdf</t>
  </si>
  <si>
    <t>https://energia.pr.gov/wp-content/uploads/sites/7/2021/08/Motion-Submitting-LUMAs-Presentation-for-Second-Technical-Conference-August-11-2021-with-Exhibit-1-NEPR-MI-2021-0008.pdf</t>
  </si>
  <si>
    <t>https://energia.pr.gov/wp-content/uploads/sites/7/2021/01/Motion-in-Compliance-with-Order-Submitting-LUMAS-Presentation-Given-on-January-15-2021-NEPR-MI-2019-0006.pdf</t>
  </si>
  <si>
    <t>https://www.ubs.com/content/dam/WealthManagementAmericas/documents/statement-of-financial-condition-PuertoRico.pdf</t>
  </si>
  <si>
    <t>https://energia.pr.gov/wp-content/uploads/sites/7/2021/06/NEPR-MI-2021-0006-Motion-Submitting-Presentation-for-Technical-ConferenceScheduled-for-June-15-2021-NEPR-MI-2021-0006.pdf</t>
  </si>
  <si>
    <t>https://filantropiapr.org/wp-content/uploads/2023/10/Presentation-Leveraging-Federal-Solar-Tax-Credits-in-Puerto-Rico.pdf</t>
  </si>
  <si>
    <t>https://centropr-archive.hunter.cuny.edu/sites/default/files/sites/default/files/Presentation%20Government%20of%20Puerto%20Rico-%20Appendix%20October%2014%202016.pdf</t>
  </si>
  <si>
    <t>https://jp.pr.gov/wp-content/uploads/2022/12/REPR-II-11-2022-2-1.pdf</t>
  </si>
  <si>
    <t>https://www.mercadeoagricolapr.com/wp-content/uploads/2021/02/Hoja-de-Ingresos-y-Gastos-para-Pescadores.pdf</t>
  </si>
  <si>
    <t>https://energia.pr.gov/wp-content/uploads/sites/7/2022/10/20221026-MI20190016-Motion-Submitting-Revised-Presentation-for-Compliance-Hearing-October-28.pdf</t>
  </si>
  <si>
    <t>https://hacienda.pr.gov/sites/default/files/inst_individuals_2021_0.pdf</t>
  </si>
  <si>
    <t>https://www.cleanenergyministerial.org/sites/default/files/documents/janine-slides_cem.pr-microgrids-062519.ppt.pdf</t>
  </si>
  <si>
    <t>https://energia.pr.gov/wp-content/uploads/sites/7/2023/05/20230526-Motion-Submitting-Presentation-for-Virtual-Technical-Conference-in-Compliance-with-Resolution-and-Order-Dated-May-3-2023.pdf</t>
  </si>
  <si>
    <t>https://filantropiapr.org/wp-content/uploads/2023/10/Presentation-Hablemos-de-FiPR.pdf</t>
  </si>
  <si>
    <t>https://farmacia.rcm.upr.edu/storage/sites/15/2020/03/Profile_Jennifer_Guzman.pdf</t>
  </si>
  <si>
    <t>https://crsreports.congress.gov/product/pdf/R/R46609/3</t>
  </si>
  <si>
    <t>https://www2.census.gov/about/training-workshops/2023/2023-06-07-econ-ia-presentation.pdf</t>
  </si>
  <si>
    <t>https://www.ricoauto.com/files/RICO%20PPT%20Presentation%20Sept%2022.pdf</t>
  </si>
  <si>
    <t>https://energia.pr.gov/wp-content/uploads/sites/7/2021/09/September-22-2021-Motion-Submitting-English-Language-Presentation-for-September-22nd-conference.pdf</t>
  </si>
  <si>
    <t>http://nrlrt.com/wp-content/uploads/2019/03/Rural-Development-Puerto-Rico-Presentation.pdf</t>
  </si>
  <si>
    <t>https://energia.pr.gov/wp-content/uploads/sites/7/2021/01/Motion-in-Compliance-with-Order-Submitting-LUMAS-Presentation-Given-on-January-12-2021-NEPR-MI-2020-0019.pdf</t>
  </si>
  <si>
    <t>https://ir.petco.com/static-files/cb2e264e-9bf8-4ea2-bd5a-a61488ef1a8e</t>
  </si>
  <si>
    <t>https://crsreports.congress.gov/product/pdf/IN/IN11389/4</t>
  </si>
  <si>
    <t>https://www.discoverpuertorico.com/sites/default/files/2022-04/Old-San-Juan-Walking-Tour-With-Rum-Tasting.pdf</t>
  </si>
  <si>
    <t>https://www.mercadeoagricolapr.com/wp-content/uploads/2019/11/Analisis-Financiero.pdf</t>
  </si>
  <si>
    <t>https://www.discoverpuertorico.com/sites/default/files/2022-04/Old-San-Juan-Walking-Tour-With-Rum-Tasting%20%281%29.pdf</t>
  </si>
  <si>
    <t>https://energia.pr.gov/wp-content/uploads/sites/7/2022/03/Motion-Submiting-Lumas-Presentation-for-Workshop-Scheduled-for-March-9-2022-NEPR-MI-2021-0006.pdf</t>
  </si>
  <si>
    <t>https://centropr-archive.hunter.cuny.edu/sites/default/files/sites/default/files/Presentation%20Government%20of%20Puerto%20Rico-%20October%2014%202016.pdf</t>
  </si>
  <si>
    <t>https://energia.pr.gov/wp-content/uploads/sites/7/2021/02/Motion-Submitting-LUMAS-Presentation-given-at-Pre-filing-Technical-Conference-held-on-January-29-2021-NEPR-MI-2021-0001.pdf</t>
  </si>
  <si>
    <t>https://annualreport.orientalbank.com/pdf/OFG_Bancorp_Annual_Report_2021.pdf</t>
  </si>
  <si>
    <t>https://setrc.us/wp-content/uploads/2024/02/Healthcare-Industry-Presentation_BEAD.pdf</t>
  </si>
  <si>
    <t>https://energia.pr.gov/wp-content/uploads/sites/7/2022/10/Motion-Submitting-Presentation-Offered-in-Technical-Conference-of-October-11-2022-NEPR-MI-2022-0003.pdf</t>
  </si>
  <si>
    <t>https://energia.pr.gov/wp-content/uploads/sites/7/2021/07/20210716-MI20210002-Motion-to-submit-corrected-presentation-and-seek-approval-on-matters-presented-at-July-12th-Technical-Conference.pdf</t>
  </si>
  <si>
    <t>https://energia.pr.gov/wp-content/uploads/sites/7/2021/02/NEPR-MI-2019-0007-Motion-to-Submit-Presentation-Projected-During-February-22-2021-Technical-Conference-and-to-Clarify-1.pdf</t>
  </si>
  <si>
    <t>https://s25.q4cdn.com/688049100/files/doc_financials/2021/ar/POPULAR-2021-ANNUAL-REPORT.pdf</t>
  </si>
  <si>
    <t>https://energia.pr.gov/wp-content/uploads/sites/7/2022/09/Motion-Submitting-Presentation-for-Virtual-Technical-Conference-in-Compliance-with-Resolution-and-Order-Dated-August-25-2022-NEPR-MI-2021-0004.pdf</t>
  </si>
  <si>
    <t>https://ir.nektar.com/static-files/f1267606-d108-4c7e-a7d1-751143e1ff1a</t>
  </si>
  <si>
    <t>https://jp.pr.gov/wp-content/uploads/2023/06/IEG-2022-1.pdf</t>
  </si>
  <si>
    <t>https://www.whitehouse.gov/wp-content/uploads/2021/08/PUERTO-RICO_Infrastructure-Investment-and-Jobs-Act-State-Fact-Sheet.pdf</t>
  </si>
  <si>
    <t>https://www.humanitiestexas.org/sites/default/files/page-attachment/Episode%204_Puerto%20Rican%20Migration.pdf</t>
  </si>
  <si>
    <t>https://investors.amgen.com/static-files/4c007c2d-e1d3-4a3a-9053-1f981a392ccb</t>
  </si>
  <si>
    <t>http://go.bio.org/rs/490-EHZ-999/images/2020%20CEO%20Rules%20for%20Buzz%20of%20BIO.pdf</t>
  </si>
  <si>
    <t>https://www.bio.org/sites/default/files/legacy/bioorg/docs/2017%20CEO%20Rules%20for%20Buzz%20of%20BIO.pdf</t>
  </si>
  <si>
    <t>https://energia.pr.gov/wp-content/uploads/sites/7/2021/01/Motion-in-Compliance-with-Order-Submitting-LUMAS-Presentation-Given-on-January-15-2021-NEPR-MI-2019-0005.pdf</t>
  </si>
  <si>
    <t>https://communitydevelopment.ucdavis.edu/sites/g/files/dgvnsk1186/files/inline-files/Rodriguez_Maria.pdf</t>
  </si>
  <si>
    <t>https://www3.weforum.org/docs/GCR2014-15/PuertoRico.pdf</t>
  </si>
  <si>
    <t>https://assets.hcca-info.org/Portals/0/PDFs/Resources/Conference_Handouts/Regional_Conference/2018/puerto-rico/Mujicaprint3.pdf</t>
  </si>
  <si>
    <t>https://energia.pr.gov/wp-content/uploads/sites/7/2021/08/Motion-Submitting-Presentation-for-August-26th-Technical-Conference.pdf</t>
  </si>
  <si>
    <t>https://ntc-prod-public-pdfs.s3.us-east-2.amazonaws.com/LHHvVjzdVnl34zmASgkINVrPGng.pdf</t>
  </si>
  <si>
    <t>https://birlingcapital.com/publications/TheZenithInvestor.Noviembre.2023.pdf</t>
  </si>
  <si>
    <t>https://draftkings.gcs-web.com/static-files/5ed244cb-f2ee-46d9-be36-8fd04dfbbb57</t>
  </si>
  <si>
    <t>https://www.bio.org/sites/default/files/legacy/bioorg/docs/2016%20CEO%20Rules%20for%20Buzz%20of%20BIO.pdf</t>
  </si>
  <si>
    <t>https://www.fincen.gov/sites/default/files/shared/BOI_FAQs_QA_01.12.2024.pdf</t>
  </si>
  <si>
    <t>https://www.uprm.edu/wp-content/uploads/sites/376/2022/10/Presentacion-Taller-4-Hoja-de-Ingresos-y-Gastos.pdf</t>
  </si>
  <si>
    <t>https://investor.onepeloton.com/static-files/e521e8d9-565d-430e-a2ef-216967e4e67a</t>
  </si>
  <si>
    <t>https://www.iapac.org/files/2023/04/Adherence-2023-Oral-Abstracts-FAQ.pdf</t>
  </si>
  <si>
    <t>https://energia.pr.gov/wp-content/uploads/sites/7/2021/01/Motion-in-Compliance-with-Order-Submitting-LUMAS-Presentation-Given-on-January-14-2021-NEPR-AP-2020-0025.pdf</t>
  </si>
  <si>
    <t>https://energia.pr.gov/wp-content/uploads/sites/7/2022/02/Motion-Submitting-Interconnections-Progress-Report-for-November-2021-Through-January-2022-and-Presentation-for-Compliance-Hearing-February-23-2022-NEPR-MI-2019-0016.pdf</t>
  </si>
  <si>
    <t>https://www.uprm.edu/riesgoagricola/wp-content/uploads/sites/376/2022/10/Presentacion-Taller-4-Hoja-de-Ingresos-y-Gastos.pdf</t>
  </si>
  <si>
    <t>https://energia.pr.gov/wp-content/uploads/sites/7/2022/01/Motion-to-Submit-Presentation-Given-by-LUMA-at-Technical-Workshop-held-on-January-27-2022-NEPR-MI-2021-0013.pdf</t>
  </si>
  <si>
    <t>https://energia.pr.gov/wp-content/uploads/sites/7/2021/05/Urgent-Request-for-Brief-Extension-of-Time-to-File-LUMAS-Presentation-for-Technical-Conference-NEPR-MI-2021-0004.pdf</t>
  </si>
  <si>
    <t>https://www.uprm.edu/riesgoagricola/wp-content/uploads/sites/376/2022/11/Estado-de-Situacion-Financiera.pptx.pdf</t>
  </si>
  <si>
    <t>https://www.libertyglobal.com/pdf/press-release/12-10-Acquisition-of-Choice-FINAL.pdf</t>
  </si>
  <si>
    <t>https://bvirtualogp.pr.gov/ogp/Bvirtual/leyesreferencia/PDF/Y%20-%20Ingl%C3%A9s/17-2017.pdf</t>
  </si>
  <si>
    <t>https://www.uprm.edu/wp-content/uploads/sites/376/2022/11/Estado-de-Situacion-Financiera.pptx.pdf</t>
  </si>
  <si>
    <t>https://usace.contentdm.oclc.org/digital/api/collection/p16021coll7/id/8572/download</t>
  </si>
  <si>
    <t>https://www.ubs.com/us/en/wealth-management/who-we-serve/individuals-and-families/puerto-rico-ira-rollover/_jcr_content/mainpar/toplevelgrid_copy/col2/linklistreimagined_c/link.1609153946.file/PS9jb250ZW50L2RhbS9XZWFsdGhNYW5hZ2VtZW50QW1lcmljYXMvZG9jdW1lbnRzL3ByLWlyYS1yb2xsb3Zlci1ndWlkZS5wZGY=/pr-ira-rollover-guide.pdf</t>
  </si>
  <si>
    <t>https://energia.pr.gov/wp-content/uploads/sites/7/2021/05/Urgent-Request-for-Extension-to-Time-of-File-Lumas-Presentation-fot-Technical-Conference-NEPR-MI-2021-0001.pdf</t>
  </si>
  <si>
    <t>https://energia.pr.gov/wp-content/uploads/sites/7/2022/02/Lumas-Request-a-Copy-of-Presentation-to-be-Exhibited-al-Technical-Questions-and-the-List-of-Questions-to-be-Posed-by-the-Energy-Bureau-NEPR-MI-2019-0007.pdf</t>
  </si>
  <si>
    <t>http://www.gdb-pur.com/documents/GDBPresentationHighlights101513FinalFinal.pdf</t>
  </si>
  <si>
    <t>https://act.dtop.pr.gov/wp-content/uploads/2020/06/ATI-DRAFT-TAM-Plan.pdf</t>
  </si>
  <si>
    <t>https://www.huduser.gov/portal/publications/pdf/PuertoRico-CHMA-19.pdf</t>
  </si>
  <si>
    <t>https://crsreports.congress.gov/product/pdf/R/R46609/5</t>
  </si>
  <si>
    <t>https://energia.pr.gov/wp-content/uploads/sites/7/2021/11/Motion-Submitting-Interconnections-Progress-Report-for-August-October-2021-and-Presentation-for-Hearing-November-18-2021-NEPR-MI-2019-0016.pdf</t>
  </si>
  <si>
    <t>https://www.uprm.edu/ppm/wp-content/uploads/sites/376/2022/11/Estado-de-Situacion-Financiera.pptx.pdf</t>
  </si>
  <si>
    <t>https://www.uprm.edu/riesgoagricola/wp-content/uploads/sites/376/2022/11/Analisis-Financieroy-Razones-Financieras.pptx.pdf</t>
  </si>
  <si>
    <t>https://gskpro.com/content/dam/global/hcpportal/en_US/Prescribing_Information/Priorix/pdf/PRIORIX.PDF</t>
  </si>
  <si>
    <t>https://www.iatsenbf.org/assets/Uploads/15-Triple-S-SPD-English-1-1-16.pdf</t>
  </si>
  <si>
    <t>https://www.upr.edu/desarrolloprofesional/wp-content/uploads/sites/99/2019/10/All.-Oral-Expression-Presentations.pdf</t>
  </si>
  <si>
    <t>https://www.uprm.edu/ppm/wp-content/uploads/sites/376/2022/11/Analisis-Financieroy-Razones-Financieras.pptx.pdf</t>
  </si>
  <si>
    <t>https://www.grantthornton.pr/globalassets/1.-member-firms/puerto-rico/publications/doing-business-in-puerto-rico.pdf</t>
  </si>
  <si>
    <t>https://jp.pr.gov/wp-content/uploads/2022/11/econometric-forecasting-models-2022-2.pdf</t>
  </si>
  <si>
    <t>https://energia.pr.gov/wp-content/uploads/sites/7/2021/02/Motion-Submitting-Presentation-in-Anticipation-for-Compliance-Hearing-Scheduled-for-February-10-2021-NEPR-MI-2019-0011-1.pdf</t>
  </si>
  <si>
    <t>https://www.uprm.edu/wp-content/uploads/sites/376/2022/11/Analisis-Financieroy-Razones-Financieras.pptx.pdf</t>
  </si>
  <si>
    <t>https://www.naaccr.org/wp-content/uploads/2016/11/25.pdf</t>
  </si>
  <si>
    <t>https://www.irs.gov/pub/irs-pdf/i8996.pdf</t>
  </si>
  <si>
    <t>https://aafaf.pr.gov/assets/guide-crf-private-hosp-grants-prog.pdf</t>
  </si>
  <si>
    <t>https://energia.pr.gov/wp-content/uploads/sites/7/2021/06/PR-Test-Workshop-No-1-Presentation.pdf</t>
  </si>
  <si>
    <t>https://s29.q4cdn.com/196528818/files/doc_financials/2022/q1/1Q22_FBP_Earnings_Release.pdf</t>
  </si>
  <si>
    <t>https://www.mbia.com/investor/publications/PREPA-Motion.pdf</t>
  </si>
  <si>
    <t>https://www.uprm.edu/wp-content/uploads/sites/376/2022/10/Inventario.pptx.pdf</t>
  </si>
  <si>
    <t>https://energia.pr.gov/wp-content/uploads/sites/7/2021/04/Joint-Motion-Submitting-Presentationin-in-Anticipation-for-Compliance-Hearing-Scheduled-April-13-2021-NEPR-MI-2019-0011.pdf</t>
  </si>
  <si>
    <t>https://www.discoverpuertorico.com/sites/default/files/2022-04/Ponce-The-Ideal-City-For-History-Music-And-Culture.pdf</t>
  </si>
  <si>
    <t>https://energia.pr.gov/wp-content/uploads/sites/7/2021/11/Motion-Submitting-Lumas-Presentation-During-the-Technical-Conference-of-November-4-2021-NEPR-MI-2019-0007-1.pdf</t>
  </si>
  <si>
    <t>https://ir.homedepot.com/~/media/Files/H/HomeDepot-IR/press-release/q3-2022-earning-release.pdf</t>
  </si>
  <si>
    <t>https://birlingcapital.com/publications/TheZenithInvestor-BeyondCoronomics.pdf</t>
  </si>
  <si>
    <t>https://energia.pr.gov/wp-content/uploads/sites/7/2022/06/Motion-Submitting-Presentation-for-Virtual-Technical-Conference-in-Compliance-with-Resolution-of-May-19-2022-NEPR-MI-2021-0004.pdf</t>
  </si>
  <si>
    <t>https://content.schwab.com/web/retail/public/about-schwab/schwab_annual_report_2020.pdf</t>
  </si>
  <si>
    <t>https://investorrelations.bankofireland.com/app/uploads/Perpetual-Bonds-Interim-Retail-Investors-Results-Announcement.pdf</t>
  </si>
  <si>
    <t>http://www.gdb-pur.com/documents/GDBWebcastAnnouncementFeb14.pdf</t>
  </si>
  <si>
    <t>https://www.uprm.edu/wp-content/uploads/sites/413/2022/08/Analisis-Financiero.pdf</t>
  </si>
  <si>
    <t>https://noticiasmicrojuris.files.wordpress.com/2014/02/c-i-gorrc3adn-peralta-harvard-conference.pdf</t>
  </si>
  <si>
    <t>https://www.cdc.gov/vaccines/acip/meetings/downloads/agenda-archive/agenda-2023-06-21-23-508.pdf</t>
  </si>
  <si>
    <t>https://energia.pr.gov/wp-content/uploads/sites/7/2021/05/Motion-to-Submit-Presentation-Projected-During-the-May-18-2021-Initial-Hearing-NEPA-AP-2018-0004-1.pdf</t>
  </si>
  <si>
    <t>https://www.discoverpuertorico.com/sites/default/files/2022-04/El-Yunque-Rainforest-And-Luquillo-Beach.pdf</t>
  </si>
  <si>
    <t>https://generales.uprrp.edu/wp-content/uploads/2019/04/CGS-D-INGL-Intensive-Level-Oral-Presentation-and-Information-Competencies-Rubric-Rev-2018.pdf</t>
  </si>
  <si>
    <t>https://www.bea.gov/sites/default/files/2022-07/prgdp0722-tech.pdf</t>
  </si>
  <si>
    <t>https://hacienda.pr.gov/sites/default/files/inst_individuals_2020.pdf</t>
  </si>
  <si>
    <t>https://camarapr.org/PRC2020/speakers/bios/Bio-Brad-Dean.pdf</t>
  </si>
  <si>
    <t>https://www.mayerbrown.com/Files/Event/5cfd177a-54bb-438f-91f0-fa354efbdef8/Presentation/EventAttachment/8c69dfec-466d-4048-b157-b19366b36dd3/10-2018%20Puerto%20Rico%20Tax%20Beryl%20Elites%20Presentation.pdf</t>
  </si>
  <si>
    <t>https://energia.pr.gov/wp-content/uploads/sites/7/2021/07/20210715-MI20210008-Motion-submitting-LUMAs-presentation-for-July-20-2021-technical-conference-with-Exh-1.pdf</t>
  </si>
  <si>
    <t>https://www.ftc.gov/system/files/documents/cases/2110002pricechoppertopsaapc.pdf</t>
  </si>
  <si>
    <t>https://d1io3yog0oux5.cloudfront.net/_8aed111b47aa6b7d3c5a6725133421f5/bd/db/2288/21408/presentation/Q2%2718_Investor_Slides_vFINAL.PDF</t>
  </si>
  <si>
    <t>https://www.grantthornton.pr/globalassets/1.-member-firms/puerto-rico/publications/professional-articles/2022/articles/pdf/04.18.22-tax-article-are-you-looking-to-start-a-business-in-puerto-rico.pdf</t>
  </si>
  <si>
    <t>https://s27.q4cdn.com/212915231/files/doc_financials/2021/ar/FirstBancorpPR_Annual-Report-2021.pdf</t>
  </si>
  <si>
    <t>https://www.jstor.org/stable/3196244</t>
  </si>
  <si>
    <t>https://energia.pr.gov/wp-content/uploads/sites/7/2021/07/20210709-MI20190011-Motion-submitting-presentation-for-compliance-hearing-of-July-14-2021-with-Exhibit-1.pdf</t>
  </si>
  <si>
    <t>https://energia.pr.gov/wp-content/uploads/sites/7/2019/10/0052-f-MOTION-TO-SUBMIT-PRESENTATION-10252019.pdf</t>
  </si>
  <si>
    <t>https://energia.pr.gov/wp-content/uploads/sites/7/2021/09/Electric-Vehicles-presentation.pdf</t>
  </si>
  <si>
    <t>https://imlive.s3.amazonaws.com/Federal%20Government/ID302573933574685926375641424677171708976/Puerto_Rico_Industry_Presentation_For_Supplemental_Work_26_Feb_2019.pdf</t>
  </si>
  <si>
    <t>https://www.colegiomedicopr.org/wp-content/uploads/2016/02/Presentation-Encuestas.pdf</t>
  </si>
  <si>
    <t>https://d1io3yog0oux5.cloudfront.net/_7f78fda59622e136924bca56fb988794/odfl/db/426/4120/pdf/4Q2023_March.pdf</t>
  </si>
  <si>
    <t>https://d18rn0p25nwr6d.cloudfront.net/CIK-0000097745/f8f74ed1-20a8-47e5-a775-1f6b95823863.pdf</t>
  </si>
  <si>
    <t>https://energia.pr.gov/wp-content/uploads/sites/7/2022/10/20221017-MI20210004-Motion-to-Submit-Opening-and-Presentation.pdf</t>
  </si>
  <si>
    <t>https://dedigital.dde.pr/mod/resource/view.php?id=2856</t>
  </si>
  <si>
    <t>https://s3.amazonaws.com/ncsolarcen-prod/wp-content/uploads/2019/07/DSIRE_3rd-Party-PPA_June_2019.pdf</t>
  </si>
  <si>
    <t>https://energia.pr.gov/wp-content/uploads/sites/7/2021/03/Motion-to-Submit-Presentation-to-be-Projected-During-the-March-15-2021-Technical-Conference-NEPR-AP-2018-0004.pdf</t>
  </si>
  <si>
    <t>https://www.uprm.edu/riesgoagricola/wp-content/uploads/sites/376/2023/04/Presentacion-Taller-4-Hoja-de-Ingresos-y-Gastos-1.pdf</t>
  </si>
  <si>
    <t>https://www.nrel.gov/docs/fy15osti/62708.pdf</t>
  </si>
  <si>
    <t>http://www.sc.toyotafinancial.com/web/tfs/pub/contents/investorRelations/TCPR.Information.Memo.2011.11.pdf</t>
  </si>
  <si>
    <t>https://pa1912.serc.co/wp-content/uploads/2020/10/Presentation-for-7-28-20.pdf</t>
  </si>
  <si>
    <t>https://www.centralpuerto.com/wp-content/uploads/2021/11/3Q2021-Institutional-Presentation-VF.pdf</t>
  </si>
  <si>
    <t>https://www.blackrock.com/us/individual/literature/market-commentary/municipal-market-annual-outlook.pdf</t>
  </si>
  <si>
    <t>https://ncsolarcen-prod.s3.amazonaws.com/wp-content/uploads/2015/01/3rd-Party-PPA_0302015.pdf</t>
  </si>
  <si>
    <t>https://www.cbq.qa/EIMG/EML/Docs/Investor%20presentation%20-%20Q12022.pdf</t>
  </si>
  <si>
    <t>https://www.qatarenergy.qa/en/MediaCenter/Publications/QatarEnergy%20H1%202022%20Investors%20Presentation.pdf</t>
  </si>
  <si>
    <t>https://www.qnbalahli.com/sites/qnb/qnbqatar/document/en/enInvestorPresentationSep21</t>
  </si>
  <si>
    <t>https://qnb.com/sites/qnb/qnbqatar/document/en/enInvestorPresentationJun22</t>
  </si>
  <si>
    <t>https://www.qamco.com.qa/media/3etfds2x/qamco-ir-presentation-q3-20-eng.pdf</t>
  </si>
  <si>
    <t>https://www.ooredoo.com/wp-content/uploads/2022/04/1-0-Investor-deck-28-04-2022-06-03.pdf</t>
  </si>
  <si>
    <t>https://www.qatarcement.com/wp-content/uploads/2023/02/Q2-2020-Investor-Presentation.pdf</t>
  </si>
  <si>
    <t>https://www.qatarnationalbank.org/sites/qnb/qnbqatar/document/en/enInvestorPresentationSep20</t>
  </si>
  <si>
    <t>https://qatarnationalbank.com/sites/qnb/qnbqatar/document/en/enInvestorPresentationSep2019</t>
  </si>
  <si>
    <t>https://www.qiib.com.qa/Documents/download/161</t>
  </si>
  <si>
    <t>https://www.qnbalahli.com/sites/qnb/qnbqatar/document/en/enInvestorPresentationJun22</t>
  </si>
  <si>
    <t>https://www.qnbalahli.com/sites/qnb/qnbqatar/document/en/enInvestorPresentationDec2017</t>
  </si>
  <si>
    <t>https://www.almahharholding.com/docs/Al%20Mahhar%20Holding%20Q.P.S.C.%20Direct%20Listing%20on%20the%20QSE%20Venture%20Market%20-%20Investor%20Presentation%20.pdf</t>
  </si>
  <si>
    <t>https://qatarnationalbank.com/sites/qnb/qnbqatar/document/en/enInvestorPresentationSep21</t>
  </si>
  <si>
    <t>https://www.qnbalahli.com/sites/qnb/qnbqatar/document/en/enInvestorPresentationDec23</t>
  </si>
  <si>
    <t>https://www.qatarnationalbank.tv/sites/qnb/qnbqatar/document/en/enInvestorPresentationJun22</t>
  </si>
  <si>
    <t>https://www.qnbalahli.com/sites/qnb/qnbqatar/document/en/enInvestorPresentationSep2019</t>
  </si>
  <si>
    <t>https://www.qnbalahli.com/sites/qnb/qnbqatar/document/en/enInvestorPresentationSep23</t>
  </si>
  <si>
    <t>https://www.qnb.com/sites/qnb/qnbqatar/document/en/enInvestorPresentationDec2019</t>
  </si>
  <si>
    <t>https://www.qatarenergy.qa/en/MediaCenter/Publications/QatarEnergy%20Investors%20Update%20Presentation%20December%202023.pdf</t>
  </si>
  <si>
    <t>https://www.qnbalahli.com/sites/qnb/qnbqatar/document/ar/arInvestorPresentationJun2012</t>
  </si>
  <si>
    <t>https://www.qnb.com/sites/qnb/qnbqatar/document/ar/arInvestorPresentationMar2013</t>
  </si>
  <si>
    <t>https://www.cbq.qa/EIMG/EML/Docs/Investor%20presentation%20-%20Q3%202021.pdf</t>
  </si>
  <si>
    <t>https://www.qnbalahli.com/sites/qnb/qnbqatar/document/ar/arInvestorPresentationJune2015</t>
  </si>
  <si>
    <t>https://www.qnbalahli.com/sites/qnb/qnbqatar/document/ar/arInvestorPresentationSep2014</t>
  </si>
  <si>
    <t>https://www.qnb.com/sites/qnb/qnbqatar/document/en/enInvestorPresentationMar2013</t>
  </si>
  <si>
    <t>https://www.woqod.com/EN/AboutUs/InvestorRelations/FinancialReporting/WOQOD%20FS%2030%20June%202022-EN.pdf</t>
  </si>
  <si>
    <t>https://www.qnbalahli.com/sites/qnb/qnbqatar/document/ar/arInvestorPresentationJun2014-</t>
  </si>
  <si>
    <t>https://www.meeza.net/wp-content/uploads/2023/06/MEEZA-IPO-Investor-presentation-English.pdf</t>
  </si>
  <si>
    <t>https://www.woqod.com/EN/AboutUs/InvestorRelations/FinancialReporting/Qatar%20Fuel%20Company%20Q.P.S.C%20(%E2%80%9CWOQOD%E2%80%9D)%20-%20English%20Conso%20FS%202022%20-%20Final%20Issued.pdf</t>
  </si>
  <si>
    <t>https://www.qnbalahli.com/sites/qnb/qnbqatar/document/ar/arInvestorPresentationMarch2016-</t>
  </si>
  <si>
    <t>https://www.qnbalahli.com/sites/qnb/qnbqatar/document/en/enInvestorPresentationSep2017</t>
  </si>
  <si>
    <t>https://www.milaha.com/sites/default/files/2023-10/Milaha%20FS%20%5BEN%5D%20-%20Q3_2023-sgd.pdf</t>
  </si>
  <si>
    <t>https://www.cbq.qa/EIMG/EML/agm/Investor%20presentation%20-%20Q4%202022%20-%20ENG.pdf</t>
  </si>
  <si>
    <t>https://www.qnb.com.qa/sites/qnb/qnbqatar/document/ar/arInvestorPresentationDec2011</t>
  </si>
  <si>
    <t>https://www.woqod.com/EN/AboutUs/InvestorRelations/IR%20Interactions/Qatar%20Fuel%20(WOQOD)%20Investor%20Relation%20Call%20Presentation%20-%20FY2021.pdf</t>
  </si>
  <si>
    <t>https://assets-global.website-files.com/60efe9723be3d09365e7531e/65b4ed6252f1cdd00d11f40c_MHG%20Investor%20Relation%20Presentation%2029th%20Jan%202024.pdf</t>
  </si>
  <si>
    <t>https://www.milaha.com/sites/default/files/2023-08/%5BSigned%5D%20%5BEn%5D%20Qatar%20Navigation%20Q.P.S.C.%20-%20Financial%20Statements%20-%2030%20June%202023.pdf</t>
  </si>
  <si>
    <t>https://www.qnb.com/sites/qnb/qnbqatar/document/en/enCreditorPresentation</t>
  </si>
  <si>
    <t>https://www.qib.com.qa/wp-content/uploads/2022/07/QIB-FS-30-June-2022-English-Signed.pdf</t>
  </si>
  <si>
    <t>https://www.milaha.com/sites/default/files/2022-03/2021%20Q2.pdf</t>
  </si>
  <si>
    <t>https://assets.babylonhealth.com/press/2021.03.06-Babylon-Announcement-Presentation.pdf</t>
  </si>
  <si>
    <t>https://www.woqod.com/EN/AboutUs/InvestorRelations/IR%20Interactions/IR%20Call%20Presentation%20-%20Oct%202022%20V2%20%28003%29.pdf</t>
  </si>
  <si>
    <t>https://www.vodafone.qa/en/investor-relations/media/document/1551477666169/q4fy12managementpresentationwebeng.pdf</t>
  </si>
  <si>
    <t>https://www.qnbalahli.com/sites/qnb/qnbqatar/document/en/enInvestorPresentationMarch2011</t>
  </si>
  <si>
    <t>https://www.qnb.com/sites/qnb/qnbqatar/document/ar/arInvestorPresentationSep2011</t>
  </si>
  <si>
    <t>https://www.vodafone.qa/en/investor-relations/media/document/1551484369031/investor-presentation-fy-ended-31-dec-19-%284-feb.-19%29.pdf</t>
  </si>
  <si>
    <t>https://www.vodafone.qa/en/investor-relations/media/document/1551477666041/fy12q3managementpresentationweben.pdf</t>
  </si>
  <si>
    <t>http://www.aldarshares.com/uploads/daily_announcement_files/4e7e283fdcc5bdbf6107a31f765eafe5.pdf</t>
  </si>
  <si>
    <t>https://www.qamco.com.qa/media/oimlw1cy/qamco-ir-presentation-dec-2023-eng.pdf</t>
  </si>
  <si>
    <t>https://www.gord.qa/wp-content/uploads/2023/03/QatarEnergy-2021-Sustainability-Report.pdf</t>
  </si>
  <si>
    <t>https://www.qe.com.qa/qdisclosure/api/NonFS/downloadFileAPI?filename=U2FsdGVkX18fbjQnLDFNVbIHjeW85UL84WYsbZ2kGYI96JqEsACJUh7FfugY4Cq/J5kr8XA/TZV+zo2lGLxNDrB2juo1C8a7MsF/4mKLZhPQRwAaOHV/hadbHfhM5a4UB3nVhbfx22kYZOwMzES2Ng==&amp;insntance=U2FsdGVkX1+l3lIJkzzbxB1NZjRXkILV4zcRi9L7I7RxA8Rk47mx6w4ECKPtr2V4clA4WeNo9LqjPZ2SC83V9w==</t>
  </si>
  <si>
    <t>https://www.qnbalahli.com/sites/qnb/qnbqatar/document/en/enInvestorPresentationSep2011</t>
  </si>
  <si>
    <t>https://www.qnb.com/sites/qnb/qnbqatar/document/en/enInvestorPresentationMarch2011</t>
  </si>
  <si>
    <t>https://www.qnb.com.qa/sites/qnb/qnbqatar/document/ar/arInvestorPresentationDec2010</t>
  </si>
  <si>
    <t>https://iq.com.qa/media/0htavsvd/iq_ir-presentation-q4-20-english-arabic-both-sides.pdf</t>
  </si>
  <si>
    <t>https://www.vf.qa/en/investor-relations/media/document/1551492787176/q3-fy21-vq-investor-presentation.pdf</t>
  </si>
  <si>
    <t>https://www.vodafone.qa/en/investor-relations/media/document/managementpresentationfy12q1website.pdf</t>
  </si>
  <si>
    <t>http://www.aldarshares.com/uploads/daily_announcement_files/a360b1c26724f040a4a8eddeebe05981.pdf</t>
  </si>
  <si>
    <t>https://www.qfma.org.qa/Arabic/RulesRegulations/Legal_Decisions/Offering%20%20Listing%20Rulebook%20-%20QFMA%20-%20final%20(002).pdf</t>
  </si>
  <si>
    <t>https://investors.baesystems.com/~/media/Files/B/Bae-Systems-Investor-Relations-V3/PDFs/results-and-reports/results/2021/esg-presentation-october-2021.pdf</t>
  </si>
  <si>
    <t>https://iq.com.qa/media/w1jbcamn/iq_ir-presentation-q1-22-eng.pdf</t>
  </si>
  <si>
    <t>https://www.qe.com.qa/documents/20181/b72b62af-6b83-9559-55df-f35162a720b5</t>
  </si>
  <si>
    <t>https://www.vodafone.qa/en/investor-relations/media/document/fy13fullyearpresentation-eng.pdf</t>
  </si>
  <si>
    <t>https://www.qnbalahli.com/sites/qnb/qnbqatar/document/en/enCreditorPresentation</t>
  </si>
  <si>
    <t>https://www.vodafone.qa/en/investor-relations/media/document/1551485465006/q1-fy20-vfq-analyst-deck-final.pdf</t>
  </si>
  <si>
    <t>https://www.qfc.qa/-/media/project/qfc/qfcwebsite/documentfiles/business-platform/white-papers/doingbusinessinqatar.pdf</t>
  </si>
  <si>
    <t>https://qamco.com.qa/media/mcjnsky3/qamco-ir-presentation-q3-2021-eng.pdf</t>
  </si>
  <si>
    <t>https://www.vf.qa/en/investor-relations/media/document/1551502026013/vodafone-qatar-q4-fy22-investor-presentation-(26-jan.-23).pdf</t>
  </si>
  <si>
    <t>https://www.qnb.com/sites/qnb/qnbqatar/document/ar/arInvestorPresentationMar23</t>
  </si>
  <si>
    <t>https://mannai.com/wp-content/uploads/2021/03/mccs-fy20-results-presentation.pdf</t>
  </si>
  <si>
    <t>https://www.qamco.com.qa/media/kokjsixq/qamco-ir-presentation-sept-23-english.pdf</t>
  </si>
  <si>
    <t>https://www.cbq.qa/EN/AboutUs/For-Investors/Financial-highlights/Documents/cb_investor_road_show_presentation.pdf</t>
  </si>
  <si>
    <t>https://www.qamco.com.qa/media/ffvpmlsz/qamco-ir-presentation-q1-2022-eng.pdf</t>
  </si>
  <si>
    <t>https://static.mubasher.info/File.Mix_Announcement_File/9D1DE9B8-BCF9-4FAF-8C70-BC952B700156.pdf</t>
  </si>
  <si>
    <t>https://www.woqod.com/EN/AboutUs/InvestorRelations/FinancialReporting/WOQOD%20Consol%20FS%202023-EN.pdf</t>
  </si>
  <si>
    <t>https://qatarcinemas.com/wp-content/uploads/2022/11/INVESTOR-INFORMATION-GUIDE-Q3-2022.pdf</t>
  </si>
  <si>
    <t>https://qamco.com.qa/media/gfolsp0c/qamco-ir-presentation-1h-21-eng.pdf</t>
  </si>
  <si>
    <t>https://investor.turkishairlines.com/documents/presentations/turkish-airlines-strategy-presentation-vf.pdf</t>
  </si>
  <si>
    <t>https://argaamplus.s3.amazonaws.com/6c6ed00a-46dd-44d6-abe0-1addbac55392.pdf</t>
  </si>
  <si>
    <t>https://www.woqod.com/EN/AboutUs/InvestorRelations/FinancialReporting/Signed%20EN%20FS%20-%20Q1%2031%20March%202022.pdf</t>
  </si>
  <si>
    <t>https://qatarcinemas.com/wp-content/uploads/2023/08/INVESTOR-INFORMATION-GUIDE-JUNE-2023.pdf</t>
  </si>
  <si>
    <t>https://www.qe.com.qa/qdisclosure/api/NonFS/downloadFileAPI?filename=U2FsdGVkX18IZwtzjRg514VyOQQkzuAm+4AY36f6RTwM3jjcgxgGkFz0ph96SBUjxNnzz37JtWWKrFr4YmQaepEBRPaDKvQtBRUIizvH45PgYmmNVCIxi4/bQ6W+GWzWix0Oy1QlgTRSmxiMndkGyaf5+xP6eDay9CqfPoM9znk=&amp;insntance=U2FsdGVkX18kt+EcDXeTd2ecXMKgnvCkRnhe3XzrIgKcTuTE9Ez2u6e54WjDRcVYi1c3XtGaSDD4HiZ4ni36Ow==</t>
  </si>
  <si>
    <t>https://www.vodafone.qa/en/investor-relations/media/document/1551477666730/management-presentation-en.pdf</t>
  </si>
  <si>
    <t>https://www.squirepattonboggs.com/-/media/files/insights/publications/2019/12/qatar-foreign-direct-investment-law/qatar-foreign-direct-investment-law.pdf</t>
  </si>
  <si>
    <t>https://qamco.com.qa/media/1c5jdrt3/qamco-ir-presentation-q4-2020-eng.pdf</t>
  </si>
  <si>
    <t>https://www.vodafone.qa/en/investor-relations/media/document/management+presentation+fy11+q4-website-en.pdf</t>
  </si>
  <si>
    <t>https://qatarcinemas.com/wp-content/uploads/2023/05/INVESTOR-INFORMATION-GUIDE-March-2023-2.pdf</t>
  </si>
  <si>
    <t>https://www.vodafone.qa/en/investor-relations/media/document/vodafoneqatarpresentationq4fy15en.pdf</t>
  </si>
  <si>
    <t>https://www.qamco.com.qa/media/4dwodbu0/qamco-financial-statements-dec-21-english.pdf</t>
  </si>
  <si>
    <t>https://assets.kpmg.com/content/dam/kpmg/qa/pdf/2022/06/qatar%27s-tax-law-and-regulations_digital.pdf</t>
  </si>
  <si>
    <t>https://www.qnb.com/sites/qnb/qnbqatar/document/ar/arInvestorPresentationSep23</t>
  </si>
  <si>
    <t>https://www.qnb.com/sites/qnb/qnbqatar/document/ar/arInvestorPresentationMarch2011</t>
  </si>
  <si>
    <t>https://www.qib.com.qa/wp-content/uploads/2022/01/QIB-FS-31-Dec-2021-English.pdf</t>
  </si>
  <si>
    <t>https://www.dukhanbank.com/sites/default/files/TFISF%20teaser.pdf</t>
  </si>
  <si>
    <t>https://zad.qa/wp-content/uploads/2024/03/Investor-Presentation-Zad-Holding-Q4-2023.pdf</t>
  </si>
  <si>
    <t>http://cbq.qa/EN/AboutUs/For-Investors/Financial-highlights/Documents/cb_investor_road_show_presentation.pdf</t>
  </si>
  <si>
    <t>https://www.euroland.com/download/QNB3.pdf</t>
  </si>
  <si>
    <t>https://www.qnbalahli.com/sites/qnb/qnbqatar/document/ar/arInvestorPresentationMarch2011</t>
  </si>
  <si>
    <t>https://mob.qnb.com/sites/qnb/qnbqatar/document/en/enCreditorPresentation</t>
  </si>
  <si>
    <t>https://www.iq.com.qa/media/u1fnv1ak/iq_ir-presentation-sep-23-eng.pdf</t>
  </si>
  <si>
    <t>https://www.qe.com.qa/documents/20181/798338/QATR+-+Al+Rayan+Qatar+Presentation.pdf/6b14e129-22d2-e049-f97c-196c8269c7c9?t=1522807698203</t>
  </si>
  <si>
    <t>https://www.woqod.com/EN/AboutUs/InvestorRelations/IR%20Interactions/IR%20Call%20Presentation%20Sep%202023.pdf</t>
  </si>
  <si>
    <t>https://www.vodafone.qa/en/investor-relations/media/document/management-presentation-h1-fy11-analysts-website.pdf</t>
  </si>
  <si>
    <t>https://www.qe.com.qa/qdisclosure/api/NonFS/downloadFileAPI?filename=U2FsdGVkX1+uH5w6NI1woLVaCL+UU/0ihizyeJW5SdWb+QAd/u84iCeiThsMssaZurCyhvmz9a6GUqJ54X+WG2d3Ksomi+JUi5ePrpVrlHrCy78DwsuyYpUPDqj1PUONNZsIpoM/z4Pe2Xr1mdr87KPjnwyMEUHYHxy9Jvu0R6c=&amp;insntance=U2FsdGVkX18grhQn5RuJqxeozijCrONCnWVZSKX4x2KEscL3mTtg9QKgEtPLQH9VpiVHsJ8lEnKJQR63gFHtKw==</t>
  </si>
  <si>
    <t>https://ir.zscaler.com/static-files/9ced1dd4-29b7-4892-80e1-bcb2fe0169da</t>
  </si>
  <si>
    <t>https://qataribusinessmen.org/Support/images/news-images/Events2008/QIWC/main/Qatar%20Investor%20Window%20Brochure%20(3).pdf</t>
  </si>
  <si>
    <t>https://www.qamco.com.qa/media/2rwnqs5e/qamco-ir-presentation-q2-20-eng.pdf</t>
  </si>
  <si>
    <t>https://iq.com.qa/media/pngim5nn/iq-ir-presentation-q1-21-english.pdf</t>
  </si>
  <si>
    <t>https://www.qatarcement.com/wp-content/uploads/2023/02/Investor-relation-presentation-for-the-Year-2022.pdf</t>
  </si>
  <si>
    <t>https://www.vodafone.qa/en/investor-relations/media/document/1551477664834/vodafoneqatarinvestorpresentationq2cy18.pdf</t>
  </si>
  <si>
    <t>https://www.qamco.com.qa/media/4g4loctb/qamco-ir-presentation-q4-19-eng.pdf</t>
  </si>
  <si>
    <t>https://www.iq.com.qa/media/bvsfzd0b/q1-20-presentation-eng.pdf</t>
  </si>
  <si>
    <t>https://www.qatarcement.com/wp-content/uploads/2023/02/Investor-relation-presentation-for-the-Year-2020.pdf</t>
  </si>
  <si>
    <t>https://qatarcinemas.com/wp-content/uploads/2022/03/Investor-relationship-guide-_-December2021.pdf</t>
  </si>
  <si>
    <t>https://s201.q4cdn.com/141608511/files/doc_financials/2024/Q1FY24/Q1FY24-CFO-Commentary.pdf</t>
  </si>
  <si>
    <t>https://www.euroland.com/download/QNB2.pdf</t>
  </si>
  <si>
    <t>https://www.vodafone.qa/en/investor-relations/media/document/1551477728780/vodafoneqatarinvestorpresentationq2cy18.pdf</t>
  </si>
  <si>
    <t>https://www.woqod.com/EN/AboutUs/InvestorRelations/FinancialReporting/Annual%20of%202019.pdf</t>
  </si>
  <si>
    <t>https://www.qamco.com.qa/media/gxrhligi/qamco-ir-presentation-q1-2020eng.pdf</t>
  </si>
  <si>
    <t>https://www.vodafone.qa/en/investor-relations/media/document/1551477667222/q1fy13managementpresentation-eng1.pdf</t>
  </si>
  <si>
    <t>https://www.woqod.com/EN/AboutUs/InvestorRelations/IR%20Interactions/Qatar%20Fuel%20(WOQOD)%20IR%20Presentation%20-%201Q2021.pdf</t>
  </si>
  <si>
    <t>https://alrajhibank.com/en/alrajhi-group/investor-relations/financial-overview/-/media/Project/AlrajhiPWS/shared/PDFS/investor-relation/Financials/Financial-Material-ar/Q3/IR_Presentation_3Q_2020</t>
  </si>
  <si>
    <t>https://www.qatarcement.com/wp-content/uploads/2023/02/Investor-relation-presentation-for-the-Year-2021.pdf</t>
  </si>
  <si>
    <t>https://s25.q4cdn.com/348445879/files/doc_financials/2023/q2/IR-PPT-1H23-ENG.pdf</t>
  </si>
  <si>
    <t>https://www.iq.com.qa/media/dx4jy4wr/q2-20-presentation-eng.pdf</t>
  </si>
  <si>
    <t>https://groupeproactiv.com/wp-content/uploads/2022/05/2-Preparer-et-mener-une-reunion-dinformation-collective.docx.pdf</t>
  </si>
  <si>
    <t>https://www.nintendo.co.jp/ir/pdf/2018/180201_2e.pdf</t>
  </si>
  <si>
    <t>https://www.ekinops.com/images/financial-documents/EKINOPS_Investor_Presentation_-_SFAF_-_27-02-2020_-_FR.pdf</t>
  </si>
  <si>
    <t>https://cdn.ferrari.com/cms/network/media/pdf/Annual_Report_Ferrari_NV_2022_13.04.2023_Web.pdf</t>
  </si>
  <si>
    <t>https://ir-romania.ro/wp-content/uploads/2023/09/EN_ARIR_Raport-activitate-2020.pdf</t>
  </si>
  <si>
    <t>https://iib.int/attachments/iib_investor_presentation_roadshow_romania_term_sheet_publication_1.pdf</t>
  </si>
  <si>
    <t>https://d1io3yog0oux5.cloudfront.net/_24e21c407b437cc7da70c02b6744cdd6/ltbridge/db/776/6988/pdf/LTBR-Investor-Presentation-January+2024.pdf</t>
  </si>
  <si>
    <t>https://www.phoenixgroup.eu/fileadmin/media/Publications/annual_report/2021_22/IR-Call-FY-202122.pdf</t>
  </si>
  <si>
    <t>https://d1io3yog0oux5.cloudfront.net/_f25eb54e815273e63ef55ddd2456d3bc/ltbridge/db/776/6988/pdf/LTBR-Investor-Presentation-January+2024.pdf</t>
  </si>
  <si>
    <t>https://www.rns-pdf.londonstockexchange.com/rns/6564Y_1-2021-5-14.pdf</t>
  </si>
  <si>
    <t>https://www.nuscalepower.com/-/media/nuscale/pdf/investors/2022/smr-4q22-presentation.pdf</t>
  </si>
  <si>
    <t>https://www.dpworld.com/romania/-/media/project/dpwg/dpwg-tenant/corporate/global/media-files/investor-relations/financials-and-presentation/financial-reports/financial-results/2023/2023_08_17_dp-world-1h-2023-interim-results-presentation_final.pdf?rev=a9a1797e3e5e47309d9ede5589cc2daf</t>
  </si>
  <si>
    <t>https://www.researchgate.net/profile/Antonio-Marcacci/publication/298630993_Capital_Market_Supervision_and_Investor_Protection_Romania_in_the_European_Context/links/601e8082299bf1cc26a751e4/Capital-Market-Supervision-and-Investor-Protection-Romania-in-the-European-Context.pdf</t>
  </si>
  <si>
    <t>https://filecache.investorroom.com/mr5ir_andersonsinc/435/March%202024%20Investor%20Presentation_Final.pdf</t>
  </si>
  <si>
    <t>https://www.bp.com/content/dam/bp/business-sites/en/global/corporate/pdfs/news-and-insights/press-releases/bp-accelerates-and-expands-in-bioenergy-agreeing-to-buy-leading-us-biogas-company-archaea-energy.pdf</t>
  </si>
  <si>
    <t>https://investitori.teraplast.ro/wp-content/uploads/2022/02/TeraPlast_presentation@Romania_Investor_Day_March3rd_2022.pdf</t>
  </si>
  <si>
    <t>https://www.tomra.com/-/media/project/tomra/tomra/investor-relations/quarterly-results-files/2023/4q/4q-2023-press-release.pdf</t>
  </si>
  <si>
    <t>https://transilvaniainvestments.ro/wp-content/uploads/2022/03/20220320Romania20Investor20Days20Transilvania20Investments1.pdf</t>
  </si>
  <si>
    <t>https://www.dpworld.com/romania/-/media/project/dpwg/dpwg-tenant/corporate/global/media-files/investor-relations/financials-and-presentation/financial-reports/financial-results/2022/dpw-2022_preliminary-results-presentation-16mar2023-final-v2.pdf?rev=f6de71e50bc140cba2bc65654d6818d7</t>
  </si>
  <si>
    <t>https://filecache.investorroom.com/mr5ir_danaher/795/Q2%202023%20Danaher%20Earnings%20Presentation.pdf</t>
  </si>
  <si>
    <t>https://www.investor.fisglobal.com/static-files/300f233c-599b-4950-9571-6ab6bfca6bf9</t>
  </si>
  <si>
    <t>https://www.alarisequitypartners.com/upload/media_element/attachments/601/Alaris%20Investor%20Presentation%20Mar%202024.pdf</t>
  </si>
  <si>
    <t>https://s2.q4cdn.com/890585342/files/doc_financials/2022/q4/Yum-Brands-Inc.-Q4-2022-Earnings-Release.pdf</t>
  </si>
  <si>
    <t>https://bombardier.com/system/files/presentations/2023-03/Presentation-Investor-Day-2023-2023-03-23-EN.pdf</t>
  </si>
  <si>
    <t>https://group.intesasanpaolo.com/content/dam/portalgroup/repository-documenti/investor-relations/presentazioni-en/2022/Presentazione_1H22_UK.pdf</t>
  </si>
  <si>
    <t>https://www.airbus.com/sites/g/files/jlcbta136/files/2022-05/Airbus_Q1%202022%20Presentation.pdf</t>
  </si>
  <si>
    <t>https://s21.q4cdn.com/855213745/files/doc_financials/2022/q4/Q4-2022-Quarterly-Earnings-Presentationv3_FINAL.pdf</t>
  </si>
  <si>
    <t>https://investor.kimberly-clark.com/static-files/40a13a10-e686-4181-a14f-6c97339920b1</t>
  </si>
  <si>
    <t>https://s21.q4cdn.com/399680738/files/doc_financials/2022/q1/Meta-Q1-2022-Earnings-Call-Transcript.pdf</t>
  </si>
  <si>
    <t>https://www.bnymellon.com/content/dam/bnymellon/documents/pdf/investor-relations/earnings-press-release-april-2022.pdf.coredownload.pdf</t>
  </si>
  <si>
    <t>https://tcpcapital.com/files/doc_financials/2023/q3/BlackRock-TCP-Capital-Corp-Third-Quarter-2023-Investor-Presentation_STAMPED.pdf</t>
  </si>
  <si>
    <t>https://d1io3yog0oux5.cloudfront.net/_061b4eb19ca864208ad9ffb6deaefbad/thermon/db/507/4623/pdf/THR_+Investor+Presenationa+%28November+2023%29.pdf</t>
  </si>
  <si>
    <t>https://d1io3yog0oux5.cloudfront.net/_feac1588f1038bf241c17423216b495f/atlanticunionbank/db/1936/18081/earnings_supplement/AUB+3Q22+Investor+Presentation+-+vF.pdf</t>
  </si>
  <si>
    <t>https://s2.q4cdn.com/890585342/files/doc_earnings/2023/q1/press-release/Yum-Brands-Inc-Q1-2023-Earnings-Release.pdf</t>
  </si>
  <si>
    <t>https://s22.q4cdn.com/253594569/files/doc_financials/2023/q2/DE-2Q23-Earnings-Call-Presentation.pdf</t>
  </si>
  <si>
    <t>https://tcpcapital.com/files/doc_presentations/2024/02/BlackRock-TCP-Capital-Corp-Fourth-Quarter-2023-Investor-Presentation.pdf</t>
  </si>
  <si>
    <t>https://cbr.ru/Collection/Collection/File/31960/cbr_ir_2021-01.pdf</t>
  </si>
  <si>
    <t>https://data.imf.org/api/document/download?key=62958905</t>
  </si>
  <si>
    <t>https://content.knightfrank.com/research/599/documents/en/russia-investment-market-h1-2021-8610.pdf</t>
  </si>
  <si>
    <t>https://www.cliffordchance.com/content/dam/cliffordchance/briefings/2021/12/article_russia_fdi.pdf</t>
  </si>
  <si>
    <t>https://documents.worldbank.org/curated/en/115261468296678354/pdf/678640PUB0EPI0067902B09780821395141.pdf</t>
  </si>
  <si>
    <t>https://vanhewpc.com/wp-content/uploads/2017/03/Joint-Ventures-in-Russia-FINAL-01229580xD2C6C.pdf</t>
  </si>
  <si>
    <t>https://www.italaw.com/sites/default/files/case-documents/ita0719.pdf</t>
  </si>
  <si>
    <t>https://investmentpolicy.unctad.org/international-investment-agreements/treaty-files/5935/download</t>
  </si>
  <si>
    <t>https://www.who.int/docs/librariesprovider2/default-document-library/primary-health-care-russian-federation-eng.pdf</t>
  </si>
  <si>
    <t>https://www.italaw.com/sites/default/files/case-documents/ita0714.pdf</t>
  </si>
  <si>
    <t>https://investmentpolicy.unctad.org/international-investment-agreements/treaty-files/1593/download</t>
  </si>
  <si>
    <t>https://www.oecd.org/sdd/Assessment-of-the-Statistical-System-and-Key-Statistics-of-the-Russian-Federation.pdf</t>
  </si>
  <si>
    <t>https://blc.berkeley.edu/images/uploads/Erin_BLC_presentation.pdf</t>
  </si>
  <si>
    <t>https://cdn.arbitration-icca.org/s3fs-public/document/media_document/Russian-Federation-Right-to-a-Physical-Hearing-Report.pdf</t>
  </si>
  <si>
    <t>https://www.who.int/docs/librariesprovider2/default-document-library/primary-health-care-russian-federation-eng.pdf?sfvrsn=cb7203b_8&amp;download=true</t>
  </si>
  <si>
    <t>https://sustainabledevelopment.un.org/content/documents/26962VNR_2020_Russia_Report_English.pdf</t>
  </si>
  <si>
    <t>https://www.jstor.org/stable/20694022</t>
  </si>
  <si>
    <t>https://apps.who.int/iris/bitstream/handle/10665/136832/ccsbrief_rus_en.pdf</t>
  </si>
  <si>
    <t>https://thedocs.worldbank.org/en/doc/d5f32ef28464d01f195827b7e020a3e8-0500022021/related/mpo-rus.pdf</t>
  </si>
  <si>
    <t>https://www.wto.org/english/thewto_e/acc_e/rus_e/WTACCRUS33A1_LEG_11.pdf</t>
  </si>
  <si>
    <t>https://www.imf.org/~/media/Files/Publications/CR/2019/1RUSEA2019002.ashx</t>
  </si>
  <si>
    <t>https://one.oecd.org/document/DAF/COMP/AR(2021)51/En/pdf</t>
  </si>
  <si>
    <t>https://www.imf.org/external/pubs/ft/seminar/2000/invest/pdf/lavrov.pdf</t>
  </si>
  <si>
    <t>https://www.un.org/esa/sustdev/publications/energy_indicators/chapter7.pdf</t>
  </si>
  <si>
    <t>https://unece.org/sites/default/files/2022-06/Russia_summary_report_5th_cycle_28Apr22_ENG.pdf</t>
  </si>
  <si>
    <t>https://www.fao.org/3/i3020e/i3020e00.pdf</t>
  </si>
  <si>
    <t>https://www.researchgate.net/publication/364401590_Health_workforce_policy_in_the_Russian_Federation_How_to_overcome_a_shortage_of_physicians/fulltext/6351a8b696e83c26eb3b0245/Health-workforce-policy-in-the-Russian-Federation-How-to-overcome-a-shortage-of-physicians.pdf</t>
  </si>
  <si>
    <t>https://www.iba.sport/wp-content/uploads/2023/01/CV-Abakarov_for-web-site.pdf</t>
  </si>
  <si>
    <t>https://www.ibanet.org/document?id=FDI-Guide-Russia-2022</t>
  </si>
  <si>
    <t>https://apps.dtic.mil/sti/trecms/pdf/AD1130221.pdf</t>
  </si>
  <si>
    <t>https://www.international-arbitration-attorney.com/wp-content/uploads/arbitrationlawRubins-Russian-BITs1.pdf</t>
  </si>
  <si>
    <t>https://apps.who.int/iris/bitstream/handle/10665/136832/ccsbrief_rus_en.pdf?sequence=1</t>
  </si>
  <si>
    <t>https://www3.weforum.org/docs/WEF_PHSSR_Russia_Report.pdf</t>
  </si>
  <si>
    <t>https://uncitral.un.org/sites/uncitral.un.org/files/media-documents/uncitral/en/comments_on_appellate_mechanism_and_appointment_of_arbitrators.pdf</t>
  </si>
  <si>
    <t>https://www.imdrf.org/sites/default/files/docs/imdrf/final/meetings/imdrf-meet-150324-tokyo-presentation-russia.pdf</t>
  </si>
  <si>
    <t>https://www.rns-pdf.londonstockexchange.com/rns/0743X_2-2021-4-29.pdf</t>
  </si>
  <si>
    <t>https://uncitral.un.org/sites/uncitral.un.org/files/media-documents/uncitral/en/russian_federation_comments_draft_code_of_conduct_for_adjudicators.pdf</t>
  </si>
  <si>
    <t>https://www.jstor.org/stable/840975</t>
  </si>
  <si>
    <t>https://wipolex-res.wipo.int/edocs/lexdocs/laws/en/ru/ru158en.pdf</t>
  </si>
  <si>
    <t>https://investmentpolicy.unctad.org/international-investment-agreements/treaty-files/774/download</t>
  </si>
  <si>
    <t>https://www.un.org/Depts/los/LEGISLATIONANDTREATIES/PDFFILES/TREATIES/NOR-RUS2010.PDF</t>
  </si>
  <si>
    <t>https://www.state.gov/wp-content/uploads/2019/02/11-205-Russian-Federation-Arms-Limitation-Treaty-and-Protocol.pdf</t>
  </si>
  <si>
    <t>https://www.osce.org/files/f/documents/e/0/396434_1.pdf</t>
  </si>
  <si>
    <t>https://www.unodc.org/documents/corruption/AddisEGM2017/Presentations/Presentation_by_Andrey_Onufrienko.pdf</t>
  </si>
  <si>
    <t>https://www.osce.org/files/f/documents/4/4/490145_0.pdf</t>
  </si>
  <si>
    <t>https://apps.who.int/iris/bitstream/handle/10665/330324/HiT-13-7-2011-eng.pdf</t>
  </si>
  <si>
    <t>https://unfccc.int/sites/default/files/resource/trr4_RUS.pdf</t>
  </si>
  <si>
    <t>https://www.fs.usda.gov/nrs/pubs/jrnl/2019/nrs_2019_alekseev_001.pdf</t>
  </si>
  <si>
    <t>https://www.criced.tsukuba.ac.jp/math/apec/apec2018/presentations/Russian%20Math%20Edu_MO_0104.pdf</t>
  </si>
  <si>
    <t>https://www3.weforum.org/docs/GCR2014-15/RussianFederation.pdf</t>
  </si>
  <si>
    <t>https://unece.org/fileadmin/DAM/RCM_Website/Russian_Federation__English_.pdf</t>
  </si>
  <si>
    <t>https://www.culturalsurvival.org/sites/default/files/Russia_UPR_2023_Final_2.pdf</t>
  </si>
  <si>
    <t>https://www.wto.org/english/thewto_e/acc_e/rus_e/WTACCRUS48_LEG_94.pdf</t>
  </si>
  <si>
    <t>https://www.italaw.com/sites/default/files/case-documents/ita0720.pdf</t>
  </si>
  <si>
    <t>https://unece.org/fileadmin/DAM/trans/doc/2016/sc3wp3/8.RIS_Russian_IWW_presentation.pdf</t>
  </si>
  <si>
    <t>https://apps.law.wustl.edu/GSLR/CitationManual/countries/russianfederation.pdf</t>
  </si>
  <si>
    <t>https://www.unido.org/sites/default/files/files/2017-12/P1_7_Russia_Belanovich_Intervention.pdf</t>
  </si>
  <si>
    <t>https://www.wto.org/english/thewto_e/acc_e/rus_e/WTACCRUS48_LEG_73.pdf</t>
  </si>
  <si>
    <t>https://ofac.treasury.gov/media/930191/download?inline</t>
  </si>
  <si>
    <t>https://iho.int/mtg_docs/rhc/HCA/HCA15/HCA15-07.2A_National%20report%20RF.pdf</t>
  </si>
  <si>
    <t>https://www.imf.org/external/pubs/ft/scr/2014/cr14134.pdf</t>
  </si>
  <si>
    <t>https://unfccc.int/sites/default/files/rus_presentationma_sbi46.pdf</t>
  </si>
  <si>
    <t>https://unfccc.int/files/meetings/ad_hoc_working_groups/kp/application/pdf/6_awgkp_6_2_russia.pdf</t>
  </si>
  <si>
    <t>https://oeil.secure.europarl.europa.eu/oeil/popups/printbasicinformation.pdf?id=1207525</t>
  </si>
  <si>
    <t>https://cdn.who.int/media/docs/default-source/radiation/emf-international-project-country-reports/euro-region/russia_emf_2018.pdf</t>
  </si>
  <si>
    <t>https://unctad.org/system/files/non-official-document/CCPB_IGE2014_RTPRESInfCoop_RUSSIA_en.pdf</t>
  </si>
  <si>
    <t>https://investorleadershipnetwork.org/wp-content/uploads/ILN_2021_InvestingInEmergingFronteirEconomies_Report_v4.pdf</t>
  </si>
  <si>
    <t>https://www.upr-info.org/sites/default/files/country-document/2023-08/Presentation_International_Committee_of_Indigenous_Peoples_of_Russia.pdf</t>
  </si>
  <si>
    <t>http://www.forumfed.org/libdocs/Global_Dialogue/Book_1/BK1-C09-ru-Salikov-en.pdf</t>
  </si>
  <si>
    <t>https://ofac.treasury.gov/media/923986/download?inline</t>
  </si>
  <si>
    <t>https://itp.cdn.icann.org/en/files/government-engagement-ge/ge-011-06-06-2022-en.pdf</t>
  </si>
  <si>
    <t>https://www.jstor.org/stable/826348</t>
  </si>
  <si>
    <t>https://www.oecd.org/education/education-at-a-glance/EAG2019_CN_RUS.pdf</t>
  </si>
  <si>
    <t>https://blc.berkeley.edu/images/uploads/Coyne_BLC.pdf</t>
  </si>
  <si>
    <t>https://www3.weforum.org/docs/GCR2017-2018/03CountryProfiles/Standalone2-pagerprofiles/WEF_GCI_2017_2018_Profile_Russian_Federation.pdf</t>
  </si>
  <si>
    <t>https://www.italaw.com/sites/default/files/case-documents/italaw170008.pdf</t>
  </si>
  <si>
    <t>https://www.fao.org/3/cc3317en/cc3317en.pdf</t>
  </si>
  <si>
    <t>http://www.investorstatelawguide.com/documents/documents/BIT-0255%20-%20Netherlands-USSR%20(Russian%20Federation)%20BIT%20(1989)%20(citation%20and%20source).pdf</t>
  </si>
  <si>
    <t>https://www.investorstatelawguide.com/documents/documents/BIT-0266%20-%20Switzerland-USSR%20(Russian%20Federation)%20BIT%20(1990)%20(citation%20and%20source).pdf</t>
  </si>
  <si>
    <t>https://cset.georgetown.edu/wp-content/uploads/Decree-of-the-President-of-the-Russian-Federation-on-the-Development-of-Artificial-Intelligence-in-the-Russian-Federation-.pdf</t>
  </si>
  <si>
    <t>https://unfccc.int/sites/default/files/6_awgkp_6_2_russia.pdf</t>
  </si>
  <si>
    <t>https://www.unescap.org/sites/default/files/Session1_Gray_Russia_0.pdf</t>
  </si>
  <si>
    <t>https://www.wto.org/english/thewto_e/acc_e/rus_e/WTACCRUS48_LEG_78.pdf</t>
  </si>
  <si>
    <t>https://www.unwomen.org/sites/default/files/Headquarters/Attachments/Sections/CSW/64/National-reviews/Russian%20Federation_EN.pdf</t>
  </si>
  <si>
    <t>https://media.nti.org/pdfs/28_3.pdf</t>
  </si>
  <si>
    <t>https://www.unhcr.org/ru/wp-content/uploads/sites/73/2022/11/Bi-annual-fact-sheet-2022-09-Russian-Federation.pdf</t>
  </si>
  <si>
    <t>https://unfccc.int/files/essential_background/library/application/pdf/awg_russianfederation.pdf</t>
  </si>
  <si>
    <t>https://www.hudson.org/sites/default/files/2022-12/Preparing%20for%20the%20Final%20Collapse%20of%20the%20Soviet%20Union%20and%20the%20Dissolution%20of%20the%20Russian%20Federation.pdf</t>
  </si>
  <si>
    <t>https://legal.un.org/ilc/sessions/72/pdfs/english/gpl_russia.pdf</t>
  </si>
  <si>
    <t>https://www.imf.org/external/pubs/ft/wp/2012/wp12201.pdf</t>
  </si>
  <si>
    <t>https://www.stf.jus.br/repositorio/cms/portalStfInternacional/portalStfCooperacao_pt_br/anexo/4.Judicial_System_in_the_Russian_Federation_Functioning_Reforms_and_Priorities.pdf</t>
  </si>
  <si>
    <t>https://www.government.nl/binaries/government/documenten/reports/2021/04/12/general-country-of-origin-information-report-for-the-russian-federation-april-2021/General+Country+of+Origin+Information+Report+for+the+Russian+Federation+%28April+2021%29.pdf</t>
  </si>
  <si>
    <t>https://www.un.org/womenwatch/daw/Review/responses/RUSSIAN-FEDERATION-English.pdf</t>
  </si>
  <si>
    <t>https://www.ohchr.org/sites/default/files/lib-docs/HRBodies/UPR/Documents/Session16/RU/UNHCR_UPR_RUS_S16_2013_UNHCR_E.pdf</t>
  </si>
  <si>
    <t>https://www.europarl.europa.eu/RegData/etudes/BRIE/2023/702594/EXPO_BRI(2023)702594_EN.pdf</t>
  </si>
  <si>
    <t>https://lansinginstitute.org/wp-content/uploads/2022/02/558091662-ODNI-Report-Russian-Federation-Support-of-Racially-and-Ethnically-Motivated-Violent-Extremists.pdf</t>
  </si>
  <si>
    <t>https://www.unescap.org/sites/default/files/2.Russian%20Federation_EGM%20Dry%20Ports_2017.pdf</t>
  </si>
  <si>
    <t>https://uncitral.un.org/sites/uncitral.un.org/files/media-documents/uncitral/en/russian_federation_comments_draft_code_of_conduct_for_adjudicators_0.pdf</t>
  </si>
  <si>
    <t>https://ustr.gov/sites/default/files/files/reports/2020/Russia2020WTOReport.pdf</t>
  </si>
  <si>
    <t>https://www.investorstatelawguide.com/documents/documents/BIT-0264%20-%20Austria-USSR%20(Russian%20Federation)%20BIT%20(1990)%20(citation%20and%20source).pdf</t>
  </si>
  <si>
    <t>https://www.globalsecurity.org/wmd/library/news/russia/2022/06/russia-220623-ukraine-president01_strengthening-russia-financial-sanctions.pdf</t>
  </si>
  <si>
    <t>https://www.amnesty.org/en/wp-content/uploads/2021/06/eur460241998en.pdf</t>
  </si>
  <si>
    <t>https://germun.de/wp-content/uploads/2022/02/HRC_Russia.pdf</t>
  </si>
  <si>
    <t>https://www.investorstatelawguide.com/documents/documents/BIT-0265%20-%20Finland-USSR%20(Russian%20Federation)%20BIT%20(1989)%20(citation%20and%20source).pdf</t>
  </si>
  <si>
    <t>https://mdpi-res.com/d_attachment/life/life-12-01468/article_deploy/life-12-01468.pdf?version=1663755739</t>
  </si>
  <si>
    <t>https://one.oecd.org/document/DAF/COMP/GF/WD(2021)31/en/pdf</t>
  </si>
  <si>
    <t>https://www.fao.org/3/cc6797en/cc6797en.pdf</t>
  </si>
  <si>
    <t>https://www.unhcr.org/623469d2f.pdf</t>
  </si>
  <si>
    <t>http://irs.org.pk/Spotlight/SP72021.pdf</t>
  </si>
  <si>
    <t>https://urbansustainability.seas.umich.edu/wp-content/uploads/2017/02/The-state-of-environmental-protection-in-the-Russian-Federation-a-review-of-the-post-Soviet-era.pdf</t>
  </si>
  <si>
    <t>https://digitalcommons.du.edu/cgi/viewcontent.cgi?article=1619&amp;context=djilp</t>
  </si>
  <si>
    <t>https://www.imf.org/external/pubs/ft/scr/2015/cr15211.pdf</t>
  </si>
  <si>
    <t>https://www.un.org/en/ga/sixth/74/int_terrorism/russianfederation_e.pdf</t>
  </si>
  <si>
    <t>https://icaci.org/files/documents/national_reports/2019-2023/Russia-2023.pdf</t>
  </si>
  <si>
    <t>https://unfccc.int/sites/default/files/awg_russianfederation.pdf</t>
  </si>
  <si>
    <t>https://www.e3s-conferences.org/articles/e3sconf/pdf/2021/71/e3sconf_wfsdi2021_01052.pdf</t>
  </si>
  <si>
    <t>https://2009-2017.state.gov/documents/organization/160474.pdf</t>
  </si>
  <si>
    <t>https://apps.fas.usda.gov/newgainapi/api/report/downloadreportbyfilename?filename=Program%20on%20Development%20of%20Biotechnology%20in%20Russia%20through%202020_Moscow_Russian%20Federation_6-7-2012.pdf</t>
  </si>
  <si>
    <t>https://investmentpolicy.unctad.org/international-investment-agreements/treaty-files/2231/download</t>
  </si>
  <si>
    <t>https://documents1.worldbank.org/curated/en/172031599588105838/pdf/Returns-to-Education-in-the-Russian-Federation-Some-New-Estimates.pdf</t>
  </si>
  <si>
    <t>https://www.mitsui.com/mgssi/en/report/detail/__icsFiles/afieldfile/2021/12/08/2111e_kitade_e.pdf</t>
  </si>
  <si>
    <t>https://www.wto.org/english/thewto_e/acc_e/prog_sept2015_e/presentation_medvedkov_e.pdf</t>
  </si>
  <si>
    <t>https://www.newyorkconvention.org/11165/web/files/document/2/2/22335.pdf</t>
  </si>
  <si>
    <t>https://www.jstor.org/stable/20644617</t>
  </si>
  <si>
    <t>https://www.oecd-nea.org/upload/docs/application/pdf/2020-12/wpnlt_country_sheet_russian_federation.pdf</t>
  </si>
  <si>
    <t>https://www.ifc.org/content/dam/ifc/doc/2023/IFC-AR22.pdf</t>
  </si>
  <si>
    <t>https://www.ifri.org/sites/default/files/atoms/files/ifrirnr12curanovicreligiousdiplomacyjune2012.pdf</t>
  </si>
  <si>
    <t>https://www.hoganlovells.com/~/media/hogan-lovells/pdf/publication/echrussian-federationchapter10zotkin_pdf.pdf</t>
  </si>
  <si>
    <t>https://ofac.treasury.gov/media/931336/download?inline</t>
  </si>
  <si>
    <t>https://www.un.org/en/development/desa/population/publications/pdf/ageing/replacement-chap4-ru.pdf</t>
  </si>
  <si>
    <t>https://www.shs-conferences.org/articles/shsconf/pdf/2021/39/shsconf_ifsdr2021_04010.pdf</t>
  </si>
  <si>
    <t>https://ofac.treasury.gov/media/929506/download?inline</t>
  </si>
  <si>
    <t>https://link.springer.com/content/pdf/10.1007/978-3-319-31739-7_11-1.pdf</t>
  </si>
  <si>
    <t>https://carnegieendowment.org/files/2010russia_military_doctrine.pdf</t>
  </si>
  <si>
    <t>https://www.wto.org/english/thewto_e/acc_e/rus_e/WTACCRUS33A1_LEG_4.pdf</t>
  </si>
  <si>
    <t>https://www.osce.org/files/f/documents/1/b/476098.pdf</t>
  </si>
  <si>
    <t>https://augengeradeaus.net/wp-content/uploads/2021/12/20211217_Draft_RUS_USA_security_guarantees.pdf</t>
  </si>
  <si>
    <t>https://www.e3s-conferences.org/articles/e3sconf/pdf/2020/70/e3sconf_itse2020_13021.pdf</t>
  </si>
  <si>
    <t>https://www.oecd.org/els/public-pensions/PAG2021-country-profile-Russian-Federation.pdf</t>
  </si>
  <si>
    <t>https://www.armyupress.army.mil/Portals/7/military-review/Archives/English/JF-19/Gerasimov-III-print-2.pdf</t>
  </si>
  <si>
    <t>https://one.oecd.org/document/DAF/COMP/AR(2020)51/en/pdf</t>
  </si>
  <si>
    <t>https://www.oecd.org/tax/transfer-pricing/transfer-pricing-country-profile-russian%20federation.pdf</t>
  </si>
  <si>
    <t>https://apps.who.int/gb/COVID-19/pdf_files/02_07/Russian_Federation.pdf</t>
  </si>
  <si>
    <t>https://www.echr.coe.int/documents/d/echr/Resolution_ECHR_cessation_membership_Russia_CoE_ENG</t>
  </si>
  <si>
    <t>https://docs.wto.org/dol2fe/Pages/SS/directdoc.aspx?filename=q:/WT/L/839.pdf&amp;Open=True</t>
  </si>
  <si>
    <t>https://www.acerislaw.com/wp-content/uploads/2020/07/Anti-Russian-Sanctions-Law-English.pdf</t>
  </si>
  <si>
    <t>https://itp.cdn.icann.org/en/files/government-engagement-ge/ge-006-19jan21-en.pdf</t>
  </si>
  <si>
    <t>https://www.oecd.org/finance/insurance/16274374.pdf</t>
  </si>
  <si>
    <t>https://www.morganlewis.com/-/media/files/publication/outside-publication/article/2021/data-localization-laws-russian-federation.pdf</t>
  </si>
  <si>
    <t>https://www.unoosa.org/documents/pdf/spacelaw/national/RF-ukraine-techsafeguardsE.pdf</t>
  </si>
  <si>
    <t>https://ofac.treasury.gov/media/918806/download?inline</t>
  </si>
  <si>
    <t>http://www.forumfed.org/libdocs/Global_Dialogue/Book_3/BK3-C08-ru-Domrin-en.pdf</t>
  </si>
  <si>
    <t>https://ccdcoe.org/uploads/2018/10/Russian_Federation_unofficial_translation.pdf</t>
  </si>
  <si>
    <t>https://documents.worldbank.org/curated/en/936001472672149654/pdf/Russian-Federation-FSA-07272016.pdf</t>
  </si>
  <si>
    <t>https://www.cbd.int/doc/world/ru/ru-nr-05-en.pdf</t>
  </si>
  <si>
    <t>https://www.venice.coe.int/webforms/documents/default.aspx?pdffile=CDL-REF(2012)001-e</t>
  </si>
  <si>
    <t>https://rusmilsec.files.wordpress.com/2021/08/mildoc_rf_2014_eng.pdf</t>
  </si>
  <si>
    <t>https://wipolex-res.wipo.int/edocs/lexdocs/laws/en/ru/ru003en.pdf</t>
  </si>
  <si>
    <t>https://www.wto.org/english/thewto_e/acc_e/rus_e/WTACCRUS48A5_LEG_119.pdf</t>
  </si>
  <si>
    <t>https://www.amnesty.org/en/wp-content/uploads/2021/06/eur460012003en.pdf</t>
  </si>
  <si>
    <t>https://www.oecd-ilibrary.org/russian-federation_7659c2a2-en.pdf?itemId=%2Fcontent%2Fcomponent%2F7659c2a2-en</t>
  </si>
  <si>
    <t>https://unfccc.int/sites/default/files/resource/Statement_RF_eng.pdf</t>
  </si>
  <si>
    <t>https://investmentpolicy.unctad.org/international-investment-agreements/treaty-files/5938/download</t>
  </si>
  <si>
    <t>https://docs.wto.org/dol2fe/Pages/SS/directdoc.aspx?filename=q:/WT/COMTD/PTAW9.pdf&amp;Open=True</t>
  </si>
  <si>
    <t>https://www.ijrte.org/wp-content/uploads/papers/v8i4/D6762118419.pdf</t>
  </si>
  <si>
    <t>https://www.files.ethz.ch/isn/113669/a104-2010.pdf</t>
  </si>
  <si>
    <t>https://www.jstor.org/stable/3330725</t>
  </si>
  <si>
    <t>https://www.nbr.org/wp-content/uploads/pdfs/publications/sr79_sino-russian_relations_may2019.pdf</t>
  </si>
  <si>
    <t>https://www.oecd.org/tax/automatic-exchange/crs-implementation-and-assistance/tax-residency/RussianFederation-Residency.pdf</t>
  </si>
  <si>
    <t>https://www.enisa.europa.eu/topics/national-cyber-security-strategies/ncss-map/Russia_Cyber_Security_Strategy.pdf</t>
  </si>
  <si>
    <t>https://maritimeindia.org/wp-content/uploads/2022/08/3.-Russias-Maritime-Doctrine-2022-An-Analysis-For-Website-1.pdf</t>
  </si>
  <si>
    <t>https://cdn.who.int/media/docs/librariesprovider2/euro-health-topics/physical-activity/pa-russia-eng.pdf</t>
  </si>
  <si>
    <t>https://rm.coe.int/ct-legislation-russian-federation/16806415f5</t>
  </si>
  <si>
    <t>https://www.opcw.org/sites/default/files/documents/2021/04/Russian%20Federation%20CSP%2025%20Statement%20under%20Agenda%20Item%209d.pdf</t>
  </si>
  <si>
    <t>https://www.iopsweb.org/resources/country-profile-Russian-Federation.pdf</t>
  </si>
  <si>
    <t>https://www.oecd.org/governance/procurement/toolbox/search/towards-e-procurement-russian-federation.pdf</t>
  </si>
  <si>
    <t>https://www.oecd.org/els/public-pensions/PAG2019-country-profile-Russian-Federation.pdf</t>
  </si>
  <si>
    <t>https://www.peacewomen.org/assets/file/Resources/UN/hr_concludingobservationsofthehumanrightscommitteerussianfederation_iccpr_november2003.pdf</t>
  </si>
  <si>
    <t>https://www.imdrf.org/sites/default/files/docs/imdrf/final/meetings/imdrf-meet-131112-belgium-presentation-russian-federation-regulatory-update.pdf</t>
  </si>
  <si>
    <t>https://apps.fas.usda.gov/newgainapi/api/report/downloadreportbyfilename?filename=Russian%20Feed%20Sector%20Update_Moscow_Russian%20Federation_6-6-2017.pdf</t>
  </si>
  <si>
    <t>https://crsreports.congress.gov/product/pdf/download/IF/IF12100/IF12100.pdf/</t>
  </si>
  <si>
    <t>https://action4sd.org/wp-content/uploads/2020/09/Russia-VNR-report-2020.pdf</t>
  </si>
  <si>
    <t>https://www.europarl.europa.eu/RegData/etudes/ATAG/2022/738180/EPRS_ATA(2022)738180_EN.pdf</t>
  </si>
  <si>
    <t>https://rm.coe.int/1680783de3</t>
  </si>
  <si>
    <t>https://sdgs.un.org/sites/default/files/2023-05/B50%20-%20Gracheva%20-%20The%20Russian%20Federation%20Challenges%20in%20Response%20to%20SDG%20Goals%2013%20and%2015.pdf</t>
  </si>
  <si>
    <t>https://ciaotest.cc.columbia.edu/journals/iarj/v59i4/f_0029393_23842.pdf</t>
  </si>
  <si>
    <t>https://documents1.worldbank.org/curated/en/676491537859050834/pdf/RF-LM-Regulation-Study-Final-June-2018.pdf</t>
  </si>
  <si>
    <t>https://www.oecd.org/tax/transfer-pricing/transfer-pricing-country-profile-russian-federation.pdf</t>
  </si>
  <si>
    <t>https://cbr.ru/Collection/Collection/File/42326/Bbs2208e.pdf</t>
  </si>
  <si>
    <t>https://www.wto.org/english/thewto_e/acc_e/rus_e/WTACCRUS48_LEG_56.pdf</t>
  </si>
  <si>
    <t>https://comw.org/pda/fulltext/Russian-Dec-2021-Draft-Treaty-on-security-issues.pdf</t>
  </si>
  <si>
    <t>https://migrationnetwork.un.org/sites/g/files/tmzbdl416/files/docs/in_7517_russian_federation_eng.pdf</t>
  </si>
  <si>
    <t>https://www.healthdata.org/sites/default/files/2023-09/Russia.pdf</t>
  </si>
  <si>
    <t>https://ustr.gov/sites/default/files/enforcement/WTO/2021%20Report%20on%20Russia's%20WTO%20Compliance.pdf</t>
  </si>
  <si>
    <t>https://www.imf.org/external/pubs/ft/scr/2016/cr16229.pdf</t>
  </si>
  <si>
    <t>https://www.jstor.org/stable/44963336</t>
  </si>
  <si>
    <t>https://www.russiamatters.org/sites/default/files/media/files/Foreign%20Policy%20Concept%20of%20the%20Russian%20Federation%20%28approved%20by%20President%20of%20the%20Russian%20Federation%20Vladimir%20Putin%20on%20November%2030%2C%202016%29%20-%20Asset%20Publisher%20-%20The%20Ministry%20of%20Foreign%20Affairs%20of%20the%20Russian%20Federation.pdf</t>
  </si>
  <si>
    <t>https://one.oecd.org/document/DAF/COMP/AR(2019)51/en/pdf</t>
  </si>
  <si>
    <t>https://asean.org/wp-content/uploads/2021/10/83.-ASEAN-RU-CPA-2021-2025-Final.pdf</t>
  </si>
  <si>
    <t>https://globalcentre.hse.ru/data/2014/01/21/1325881147/Presentation_HSE_Skills.pdf</t>
  </si>
  <si>
    <t>https://freemanlaw.com/wp-content/uploads/2020/07/russia.pdf</t>
  </si>
  <si>
    <t>https://ofac.treasury.gov/media/932441/download?inline</t>
  </si>
  <si>
    <t>https://unctad.org/system/files/non-official-document/ccpb_IGECOM2023_Cont_Industrial_Policies_Russia_en.pdf</t>
  </si>
  <si>
    <t>https://apps.fas.usda.gov/newgainapi/api/report/downloadreportbyfilename?filename=Russia%20to%20Adopt%20New%20Law%20on%20Organics%20_Moscow%20ATO_Russian%20Federation_3-1-2019.pdf</t>
  </si>
  <si>
    <t>https://www.fatf-gafi.org/content/dam/fatf-gafi/mer/Mutual-Evaluation-Russian-Federation-2019.pdf</t>
  </si>
  <si>
    <t>https://wipolex-res.wipo.int/edocs/lexdocs/laws/en/ru/ru052en.pdf</t>
  </si>
  <si>
    <t>https://unece.org/sites/default/files/2021-10/S5_9_Russian%20federation%20%E2%80%94%20Eng.pdf</t>
  </si>
  <si>
    <t>https://euaa.europa.eu/sites/default/files/publications/2022-12/2022_EUAA_COI_Report_Russian_Federation_Political_Opposition.pdf</t>
  </si>
  <si>
    <t>https://www.gazprom.com/f/posts/45/961659/gazprom-ifrs-2020-12mnth-en.pdf</t>
  </si>
  <si>
    <t>https://link.springer.com/content/pdf/10.1007/978-3-030-73955-3.pdf</t>
  </si>
  <si>
    <t>https://openknowledge.worldbank.org/bitstream/handle/10986/34219/Russia-Recession-and-Growth-Under-the-Shadow-of-a-Pandemic.pdf</t>
  </si>
  <si>
    <t>https://www.state.gov/wp-content/uploads/2020/05/RUSSIA-2019-INTERNATIONAL-RELIGIOUS-FREEDOM-REPORT.pdf</t>
  </si>
  <si>
    <t>https://www.nti.org/wp-content/uploads/2021/09/new_start_treaty.pdf</t>
  </si>
  <si>
    <t>https://reporting.unhcr.org/sites/default/files/Bi-annual%20fact%20sheet%202021%2002%20Russia.pdf</t>
  </si>
  <si>
    <t>https://assets.ey.com/content/dam/ey-sites/ey-com/en_ru/topics/tax/tax-code-effective-from-1-10-2021/ey-tax-code-part-one-section-i.pdf</t>
  </si>
  <si>
    <t>https://docs-library.unoda.org/Open-Ended_Working_Group_on_Reducing_Space_Threats_-_(2022)/IHL_Unofficial_translation_%D0%B8%D1%82%D0%BE%D0%B3-1.pdf</t>
  </si>
  <si>
    <t>https://apps.fas.usda.gov/newgainapi/api/report/downloadreportbyfilename?filename=Agricultural%20Biotechnology%20Annual_Moscow_Russian%20Federation_12-4-2018.pdf</t>
  </si>
  <si>
    <t>https://apps.fas.usda.gov/newgainapi/api/report/downloadreportbyfilename?filename=Agricultural%20Economy%20and%20Policy%20Report_Moscow_Russian%20Federation_7-19-2018.pdf</t>
  </si>
  <si>
    <t>https://www.iata.org/en/iata-repository/publications/economic-reports/russian-federation--value-of-aviation/</t>
  </si>
  <si>
    <t>https://files.eric.ed.gov/fulltext/EJ1001018.pdf</t>
  </si>
  <si>
    <t>https://www.wto.org/english/thewto_e/acc_e/rus_e/WTACCRUS58_LEG_1.pdf</t>
  </si>
  <si>
    <t>https://ustr.gov/sites/default/files/uploads/agreements/morocco/pdfs/RF%20Final%20Services%20Schedule.WT_.ACC_.RUS_.70.Add2%20.11.17.11.pdf</t>
  </si>
  <si>
    <t>https://www.un.org/Depts/los/LEGISLATIONANDTREATIES/PDFFILES/RUS_1998_Act_EZ.pdf</t>
  </si>
  <si>
    <t>https://www.osce.org/files/f/documents/b/3/488698.pdf</t>
  </si>
  <si>
    <t>https://www.oecd.org/cfe/cities/Moscow-Issue-Note.pdf</t>
  </si>
  <si>
    <t>https://www.oecd.org/education/Russian-Federation-coronavirus-education-country-note.pdf</t>
  </si>
  <si>
    <t>https://iho.int/uploads/user/Inter-Regional%20Coordination/RHC/MBSHC/MBSHC21/MBSHC21_2019_06.2.2.q_EN_RussianFed_National%20Report.pdf</t>
  </si>
  <si>
    <t>https://dnnlgwick.blob.core.windows.net/portals/0/NWCDepartments/Russia%20Maritime%20Studies%20Institute/ArcticPolicyFoundations2035_English_FINAL_21July2020.pdf?sr=b&amp;si=DNNFileManagerPolicy&amp;sig=DSkBpDNhHsgjOAvPILTRoxIfV%2FO02gR81NJSokwx2EM%3D</t>
  </si>
  <si>
    <t>https://www.faa.gov/aircraft/air_cert/international/export_aw_proc/sp_req_import/media/russianfed.pdf</t>
  </si>
  <si>
    <t>https://wipolex-res.wipo.int/edocs/lexdocs/laws/en/ru/ru065en.pdf</t>
  </si>
  <si>
    <t>https://www.unhcr.org/en-us/60d0956416.pdf</t>
  </si>
  <si>
    <t>https://www.cambridge.org/core/services/aop-cambridge-core/content/view/6566ADBCD71ADAD4F6F90A15B912F869/9781009098731c13_140-151.pdf/the-russian-federation.pdf</t>
  </si>
  <si>
    <t>https://unfccc.int/files/focus/mitigation/the_multilateral_assessment_process_under_the_iar/application/pdf/rus_presentationma_sbi46.pdf</t>
  </si>
  <si>
    <t>https://unctad.org/system/files/non-official-document/CCPB_7RC2015_RTWaysMeans_RussianFed_en.pdf</t>
  </si>
  <si>
    <t>https://asean.org/wp-content/uploads/2018/11/FINAL-Statement-of-ASEAN-and-the-Russian-Federation-on-Cooperation-in-the-Field-of-Security-of-and-in-the-Use-of-Information-and-Communication-Technologies.pdf</t>
  </si>
  <si>
    <t>https://www.wto.org/english/thewto_e/acc_e/rus_e/WTACCRUS58_LEG_61.pdf</t>
  </si>
  <si>
    <t>https://unctad.org/system/files/non-official-document/ccpb_IGECOM2023_Cont_Monop_Russia_en.pdf</t>
  </si>
  <si>
    <t>https://files.eric.ed.gov/fulltext/EJ1117407.pdf</t>
  </si>
  <si>
    <t>https://www.unescap.org/sites/default/files/Session1.R_Presentation_Bartenev.pdf</t>
  </si>
  <si>
    <t>https://www.ilo.org/wcmsp5/groups/public/---ed_norm/---relconf/documents/meetingdocument/wcms_839998.pdf</t>
  </si>
  <si>
    <t>https://ofac.treasury.gov/media/931641/download?inline</t>
  </si>
  <si>
    <t>https://www.iaea.org/sites/default/files/russian-federation-nr-5th-rm-2015-en.pdf</t>
  </si>
  <si>
    <t>https://asem-education.org/wp-content/uploads/2021/03/Presentation-Russian-Federation.pdf</t>
  </si>
  <si>
    <t>https://www.wto.org/english/thewto_e/acc_e/rus_e/WTACCRUS58_LEG_270.pdf</t>
  </si>
  <si>
    <t>https://www.pdcnet.org/85257D7A006284F7/file/8358BAF6C9BEAF07C1257DCC0060CC91/$FILE/raven_2009_0016_0000_0011_0015.pdf</t>
  </si>
  <si>
    <t>https://docs-library.unoda.org/Open-Ended_Working_Group_on_Information_and_Communication_Technologies_-_(2021)/ENG_Regular_institutional__dialogue_Proposal_of_the_Russian_Federation.pdf</t>
  </si>
  <si>
    <t>https://www.wto.org/english/thewto_e/acc_e/rus_e/WTACCRUS48A1_LEG_1.pdf</t>
  </si>
  <si>
    <t>https://2009-2017.state.gov/documents/organization/140035.pdf</t>
  </si>
  <si>
    <t>https://dash.harvard.edu/bitstream/handle/1/37374936/Drazdovich%20Uladzislau%20Master%20Thesis%2003.31.23.pdf?sequence=1</t>
  </si>
  <si>
    <t>https://documents1.worldbank.org/curated/en/936001472672149654/pdf/Russian-Federation-FSA-07272016.pdf</t>
  </si>
  <si>
    <t>https://www.un.org/Depts/los/LEGISLATIONANDTREATIES/PDFFILES/RUS_1998_Act_TS.pdf</t>
  </si>
  <si>
    <t>https://www.culturalpolicies.net/wp-content/uploads/pdf_short/russia/Russia_short_012023.pdf</t>
  </si>
  <si>
    <t>https://dnnlgwick.blob.core.windows.net/portals/0/NWCDepartments/Russia%20Maritime%20Studies%20Institute/20220731_ENG_RUS_Maritime_Doctrine_FINALtxt.pdf?sv=2017-04-17&amp;sr=b&amp;si=DNNFileManagerPolicy&amp;sig=2zUFSaTUSPcOpQDBk%2FuCtVnb%2FDoy06Cbh0EI5tGpl2Y%3D</t>
  </si>
  <si>
    <t>https://www.state.gov/wp-content/uploads/2019/02/15-1204-Russian-Federation-Fisheries.pdf</t>
  </si>
  <si>
    <t>https://minorityrights.org/app/uploads/2024/01/mrg-protecting-rights-minorities-indigenous-peoples-russian-federation-english.pdf</t>
  </si>
  <si>
    <t>http://static.kremlin.ru/media/events/eng/files/41d452b13d9c2624d228.pdf</t>
  </si>
  <si>
    <t>https://apps.who.int/iris/rest/bitstreams/1528358/retrieve</t>
  </si>
  <si>
    <t>https://www.upr-info.org/sites/default/files/documents/2018-04/unhcr_upr30_rus_e_main.pdf</t>
  </si>
  <si>
    <t>https://documents1.worldbank.org/curated/en/845271628058948770/pdf/World-Bank-Russian-Federation-Knowledge-Exchange-Program-2021-2024.pdf</t>
  </si>
  <si>
    <t>https://research-and-innovation.ec.europa.eu/system/files/2021-12/ec_rtd_russia-country-page.pdf</t>
  </si>
  <si>
    <t>https://gco.iarc.who.int/media/globocan/factsheets/populations/643-russian-federation-fact-sheet.pdf</t>
  </si>
  <si>
    <t>https://www.unodc.org/documents/corruption/G20-Anti-Corruption-Resources/G20-Step-by-step-guides-on-nternational-cooperation-and-asset-recovery/Asset-Recovery-Guides/Russia.pdf</t>
  </si>
  <si>
    <t>https://www.state.gov/wp-content/uploads/2022/09/Response-of-the-United-States-to-Questions-Posed-by-the-Russian-Federation.pdf</t>
  </si>
  <si>
    <t>https://www.ifac.org/system/files/publications/files/CP_Conceptual_Framework_for_G_P_Financial_Reporting.pdf</t>
  </si>
  <si>
    <t>https://rm.coe.int/dgi-2019-update-chapter-russian-federation-study-blocking-and-filterin/168097ac52</t>
  </si>
  <si>
    <t>https://www.unoosa.org/documents/pdf/spacelaw/activities/2014/pres12E.pdf</t>
  </si>
  <si>
    <t>https://rm.coe.int/the-federal-law-on-the-public-prosecution-system-of-the-russian-federa/1680a1f062</t>
  </si>
  <si>
    <t>https://wbl.worldbank.org/content/dam/documents/wbl/2022/snapshots/Russian-federation.pdf</t>
  </si>
  <si>
    <t>https://www.wto.org/english/thewto_e/acc_e/rus_e/WTACCRUS58_LEG_125.pdf</t>
  </si>
  <si>
    <t>https://apps.fas.usda.gov/newgainapi/api/report/downloadreportbyfilename?filename=Russian%20Epizootic%20Update_Moscow_Russian%20Federation_7-8-2019.pdf</t>
  </si>
  <si>
    <t>https://www.itu.int/en/ITU-D/Cybersecurity/Documents/National_Strategies_Repository/Russia_2000.pdf</t>
  </si>
  <si>
    <t>https://www.unodc.org/documents/commissions/CND/CND_Sessions/CND_63/2nd_ISM/Russia.pdf</t>
  </si>
  <si>
    <t>https://www.ecoi.net/en/file/local/2087301/2023_02_EUAA_COI_Query_Response_update_Russia_major_developments_in_relation_to_political_opposition_and_military_service.pdf</t>
  </si>
  <si>
    <t>https://sustainabledevelopment.un.org/content/documents/1043natrepeng.pdf</t>
  </si>
  <si>
    <t>https://www.oecd.org/tax/treaties/beps-mli-position-russia.pdf</t>
  </si>
  <si>
    <t>https://www.cidob.org/en/content/download/25725/313721/file/Rusia_CRONO+FEDERACI%C3%93N+RUSA_ANG.pdf</t>
  </si>
  <si>
    <t>https://www.jstor.org/stable/20698497</t>
  </si>
  <si>
    <t>https://www.unodc.org/documents/commissions/CCPCJ/CCPCJ_Sessions/CCPCJ_22/Thematic_Discussions/Presentation_Panellists/EEG_Russia_Litvishko_Presentation.pdf</t>
  </si>
  <si>
    <t>https://assembly.coe.int/LifeRay/MON/Pdf/DocsAndDecs/2022/AS-MON-2022-09-EN.pdf</t>
  </si>
  <si>
    <t>https://www.world-exchanges.org/storage/app/media/research/Studies_Reports/WFE%20Investing%20in%20EM%20and%20frontier%20markets%20investor%20viewpoint%20report%20-%20FINAL%20VERSION%2021.01.19.pdf</t>
  </si>
  <si>
    <t>https://www.wto.org/english/thewto_e/acc_e/rus_e/WTACCRUS48_LEG_49.pdf</t>
  </si>
  <si>
    <t>https://www.cliffordchance.com/content/dam/cliffordchance/briefings/2019/09/merger-control-getting-the-deal-cleared-in-russia.pdf</t>
  </si>
  <si>
    <t>https://www.osce.org/files/f/documents/2/4/383577_0.pdf</t>
  </si>
  <si>
    <t>https://www.nato-pa.int/download-file?filename=/sites/default/files/2019-10/REPORT%20137%20DSCFC%2019%20E-%20NATO%20EXERCISES%20EVOLUTION%20AND%20LESSONS%20%20LEARNED.pdf</t>
  </si>
  <si>
    <t>https://www.wipo.int/edocs/pubdocs/en/wipo_pub_gii_2012-chapter6.pdf</t>
  </si>
  <si>
    <t>https://www.coomet.net/fileadmin/user_files/DOCUMENTS/ACTIVITIES_Calendar_LM-countries/Legal-metrology_LM_COOMET_countries/LM_Russia_2021_EN.pdf</t>
  </si>
  <si>
    <t>https://www.oecd.org/trade/topics/services-trade/documents/oecd-stri-country-note-rus.pdf</t>
  </si>
  <si>
    <t>https://unstats.un.org/unsd/ungegn/sessions/2nd_session_2021/documents/GEGN.2_96_CRP96_4a_Report_Russian_Federation.pdf</t>
  </si>
  <si>
    <t>https://www.europarl.europa.eu/RegData/etudes/BRIE/2015/569020/EPRS_BRI(2015)569020_EN.pdf</t>
  </si>
  <si>
    <t>https://www.unescap.org/sites/default/files/D_Russia_NadezhdinEEPresentation_1.pdf</t>
  </si>
  <si>
    <t>https://rufil-consulting.com/wp-content/uploads/2020/10/Guideline_for_Establishing_a_Company_in_Russia.pdf</t>
  </si>
  <si>
    <t>https://link.springer.com/content/pdf/10.1365/s43439-021-00032-9.pdf</t>
  </si>
  <si>
    <t>https://sdgs.un.org/sites/default/files/publications/848NHDR_2009_Russia_English.pdf</t>
  </si>
  <si>
    <t>https://www.osce.org/files/f/documents/f/7/490943.pdf</t>
  </si>
  <si>
    <t>https://www.pwc.com/gx/en/tax/newsletters/pricing-knowledge-network/assets/pwc-tp-russia-documentation.pdf</t>
  </si>
  <si>
    <t>https://investmentpolicy.unctad.org/international-investment-agreements/treaty-files/5969/download</t>
  </si>
  <si>
    <t>https://www.osce.org/files/f/documents/0/f/491066_0.pdf</t>
  </si>
  <si>
    <t>https://digital.library.unt.edu/ark:/67531/metadc667970/m2/1/high_res_d/266633.pdf</t>
  </si>
  <si>
    <t>http://mepoforum.sk/wp-content/uploads/2015/08/NDS-RF-2009-en.pdf</t>
  </si>
  <si>
    <t>https://www.cidob.org/en/content/download/25731/313739/file/Rusia_POLITICA+EXTERIOR+DE+RUSIA_ANG.pdf</t>
  </si>
  <si>
    <t>https://www.uncrd.or.jp/content/documents/7665Country%20Presentation_Russian%20Federation.pdf</t>
  </si>
  <si>
    <t>https://www.unhcr.org/sites/default/files/legacy-pdf/63592c427.pdf</t>
  </si>
  <si>
    <t>https://cbr.ru/Collection/Collection/File/35585/cbr_ir_2021-8.pdf</t>
  </si>
  <si>
    <t>https://www.globaltrans.com/fileadmin/user_upload/Files/FY_Results/FY_2022/GLTR_FY2022_Results_Presentation_ENG__Execution_copy_.pdf</t>
  </si>
  <si>
    <t>https://asean.org/wp-content/uploads/2021/10/81.-ASEAN-Russia-Statement-on-Drug-Cooperation-Final.pdf</t>
  </si>
  <si>
    <t>https://s21.q4cdn.com/399680738/files/doc_financials/2022/q1/Meta-03.31.2022-Exhibit-99.1_Final.pdf</t>
  </si>
  <si>
    <t>https://link.springer.com/content/pdf/10.1134/S1019331618030048.pdf</t>
  </si>
  <si>
    <t>https://documents.worldbank.org/curated/en/139291530189329351/pdf/127743-REVISED-WP-PUBLIC.pdf</t>
  </si>
  <si>
    <t>https://apps.fas.usda.gov/newgainapi/api/report/downloadreportbyfilename?filename=Russian%20Fisheries%20Sector%20Production%20and%20Trade%20Update_Moscow_Russian%20Federation_10-27-2016.pdf</t>
  </si>
  <si>
    <t>https://www.jstor.org/stable/43580683</t>
  </si>
  <si>
    <t>https://www.wipo.int/edocs/pubdocs/en/wipo_pub_gii_2019/ru.pdf</t>
  </si>
  <si>
    <t>https://wbl.worldbank.org/content/dam/documents/wbl/2023/snapshots/Russian-federation.pdf</t>
  </si>
  <si>
    <t>https://link.springer.com/content/pdf/10.1057/9781137468888_2.pdf</t>
  </si>
  <si>
    <t>https://www.ohchr.org/Documents/Issues/IPeoples/EMRIP/RightToLand/LiubovSuliandzigaRussianFederation.pdf</t>
  </si>
  <si>
    <t>https://data.unicef.org/wp-content/uploads/cp/progress/RUS.pdf</t>
  </si>
  <si>
    <t>https://www.justice.gov/sites/default/files/eoir/legacy/2014/10/21/0403_Russian%20Federation.pdf</t>
  </si>
  <si>
    <t>https://docs.wto.org/dol2fe/Pages/SS/directdoc.aspx?filename=q:/WT/GC/245.pdf&amp;Open=True</t>
  </si>
  <si>
    <t>https://www.wto.org/english/thewto_e/acc_e/rus_e/WTACCRUS58_LEG_376.pdf</t>
  </si>
  <si>
    <t>https://www.amnesty.org/en/wp-content/uploads/2021/06/eur460542003en.pdf</t>
  </si>
  <si>
    <t>https://www.oecd.org/tax/treaties/beps-mli-notification-article-35-7-b-russian-federation.pdf</t>
  </si>
  <si>
    <t>https://www.imdrf.org/sites/default/files/2021-11/IMDRF%20Presentation%20-%20Jurisdictional%20Updates%20-%20Russia%20-%20PDF.pdf</t>
  </si>
  <si>
    <t>https://www.debevoise.com/-/media/files/insights/publications/2021/09/20210927-fas-russia-guidelines-part-1-eng.pdf</t>
  </si>
  <si>
    <t>https://ofac.treasury.gov/media/931036/download?inline</t>
  </si>
  <si>
    <t>https://link.springer.com/content/pdf/10.1134/S2079970519020114.pdf</t>
  </si>
  <si>
    <t>https://www.atlantis-press.com/article/125940035.pdf</t>
  </si>
  <si>
    <t>https://psc.gov.vc/psc/images/stories/docs/russia_2024.pdf</t>
  </si>
  <si>
    <t>https://www.acerislaw.com/wp-content/uploads/2021/07/Federal-Law-On-Arbitration_as-amended.pdf</t>
  </si>
  <si>
    <t>https://www.imf.org/~/media/Files/Publications/CR/2019/1RUSEA2019001.ashx</t>
  </si>
  <si>
    <t>https://chinese.doingbusiness.org/content/dam/doingBusiness/country/r/russia/RUS.pdf</t>
  </si>
  <si>
    <t>https://apps.fas.usda.gov/newgainapi/api/Report/DownloadReportByFileName?fileName=Program%20on%20Development%20of%20Biotechnology%20in%20Russia%20through%202020_Moscow_Russian%20Federation_6-7-2012</t>
  </si>
  <si>
    <t>https://www.nti.org/wp-content/uploads/2021/09/start_2_treaty.pdf</t>
  </si>
  <si>
    <t>https://www.ilo.org/wcmsp5/groups/public/---ed_norm/---declaration/documents/publication/wcms_decl_wp_7_en.pdf</t>
  </si>
  <si>
    <t>https://ruj.uj.edu.pl/xmlui/bitstream/handle/item/262383/abassy_krzywdzinska_kosowska_economic_security_of_the_russian_federation_2020.pdf</t>
  </si>
  <si>
    <t>https://www.un.org/Depts/los/LEGISLATIONANDTREATIES/PDFFILES/RUS_1995_Law.pdf</t>
  </si>
  <si>
    <t>https://drmkc.jrc.ec.europa.eu/Inform-Index/Portals/0/InfoRM/CountryProfiles/RUS.pdf</t>
  </si>
  <si>
    <t>https://iho.int/uploads/user/Inter-Regional%20Coordination/RHC/BSHC/BSHC25/BSHC25_B3.8_National%20Report_Russia.pdf</t>
  </si>
  <si>
    <t>https://agriexchange.apeda.gov.in/IR_Standards/Import_Regulation/FoodandAgriculturalImportRegulationsandStandardsReportMoscowRussianFederation2132019.pdf</t>
  </si>
  <si>
    <t>https://www.irena.org/-/media/Files/IRENA/Agency/Publication/2017/Apr/IRENA_REmap_Russia_paper_2017.pdf</t>
  </si>
  <si>
    <t>https://www.un.org/en/conf/migration/assets/pdf/GCM-Statements/russia.pdf</t>
  </si>
  <si>
    <t>https://rm.coe.int/resolution-cm-res-2022-3-legal-and-financial-conss-cessation-membershi/1680a5ee99</t>
  </si>
  <si>
    <t>https://theological-geography.net/wp-content/uploads/2022/07/Russian-Naval-Doctrine.pdf</t>
  </si>
  <si>
    <t>https://www.jstor.org/stable/23615796</t>
  </si>
  <si>
    <t>https://oaji.net/articles/2020/4398-1606929449.pdf</t>
  </si>
  <si>
    <t>https://rm.coe.int/5th-sr-russian-federation-en/1680a2234b</t>
  </si>
  <si>
    <t>https://crsreports.congress.gov/product/pdf/R/R46518</t>
  </si>
  <si>
    <t>https://ofac.treasury.gov/media/926586/download?inline</t>
  </si>
  <si>
    <t>https://www.unoosa.org/documents/pdf/copuos/stsc/2020/tech-36E.pdf</t>
  </si>
  <si>
    <t>https://www.iaea.org/sites/default/files/21/07/national_report_of_the_russian_federation_for_the_8th_review_meeting.pdf</t>
  </si>
  <si>
    <t>https://www.oecd.org/tax/treaties/beps-mli-position-russian-federation-instrument-deposit.pdf</t>
  </si>
  <si>
    <t>https://www3.weforum.org/docs/WEF_Scenarios_RussianFederation_Report_2013.pdf</t>
  </si>
  <si>
    <t>https://itlos.org/fileadmin/itlos/documents/cases/26/C26_Request_of_Ukraine_for_Provisional_Measures.pdf</t>
  </si>
  <si>
    <t>https://www.unescap.org/sites/default/files/8th%20Asia-Pacific%20FDI%20Network-Report.pdf</t>
  </si>
  <si>
    <t>https://www.internationalcompetitionnetwork.org/wp-content/uploads/2018/04/CAPTemplate-Russia.pdf</t>
  </si>
  <si>
    <t>https://fingfx.thomsonreuters.com/gfx/legaldocs/znpneqwnovl/Hulley%20v%20Russian%20Federation%202022-04-13.pdf</t>
  </si>
  <si>
    <t>https://rm.coe.int/4th-advisory-committee-opinion-on-the-russian-federation-english-langu/1680908982</t>
  </si>
  <si>
    <t>https://www.dataguidance.com/sites/default/files/en_20190809_russian_personal_data_federal_law_2.pdf</t>
  </si>
  <si>
    <t>https://www.wto.org/english/thewto_e/acc_e/rus_e/WTACCRUS58_LEG_363.pdf</t>
  </si>
  <si>
    <t>https://link.springer.com/content/pdf/10.1007/978-3-658-13762-5_21.pdf</t>
  </si>
  <si>
    <t>https://www.wto.org/english/thewto_e/acc_e/rus_e/WTACCRUS48A5_LEG_17.pdf</t>
  </si>
  <si>
    <t>https://www2.ohchr.org/english/bodies/cerd/docs/ngos/Civic_Chamber_of_the_Russian_Federation_CERD82.pdf</t>
  </si>
  <si>
    <t>https://apps.fas.usda.gov/newgainapi/api/Report/DownloadReportByFileName?fileName=Food%20and%20Agricultural%20Import%20Regulations%20and%20Standards%20Country%20Report_Moscow_Russian%20Federation_06-30-2021</t>
  </si>
  <si>
    <t>https://unctad.org/system/files/official-document/ux_hi_akyuz.en.pdf</t>
  </si>
  <si>
    <t>https://www.wto.org/english/thewto_e/acc_e/rus_e/WTACCRUS48A5_LEG_109.pdf</t>
  </si>
  <si>
    <t>https://www.wto.org/english/thewto_e/acc_e/rus_e/WTACCRUS58_LEG_26.pdf</t>
  </si>
  <si>
    <t>https://www.cfainstitute.org/-/media/cfa-institute-history-timeline.pdf</t>
  </si>
  <si>
    <t>https://www.un.org/Depts/los/clcs_new/submissions_files/rus01_rev15/2015_08_03_Exec_Summary_English.pdf</t>
  </si>
  <si>
    <t>https://russiaeu.ru/userfiles/file/foreign_policy_concept_english.pdf</t>
  </si>
  <si>
    <t>https://www.shs-conferences.org/articles/shsconf/pdf/2021/19/shsconf_blf2021_01003.pdf</t>
  </si>
  <si>
    <t>https://www.uscirf.gov/sites/default/files/2023-07/2023%20Russia%20Country%20Update_07.05.pdf</t>
  </si>
  <si>
    <t>https://css.ethz.ch/content/dam/ethz/special-interest/gess/cis/center-for-securities-studies/pdfs/RAD-62-2-5.pdf</t>
  </si>
  <si>
    <t>https://www.un.org/en/ga/sixth/75/int_terrorism/russia_e.pdf</t>
  </si>
  <si>
    <t>https://files.eric.ed.gov/fulltext/EJ1281406.pdf</t>
  </si>
  <si>
    <t>https://www.osce.org/files/f/documents/a/f/68285.pdf</t>
  </si>
  <si>
    <t>https://www.wto.org/english/tratop_e/msmes_e/2018_06_08_rus_presentation_support_of_msmes.pdf</t>
  </si>
  <si>
    <t>http://www.forumfed.org/libdocs/IGRBook1/IGR-ru-Avtonomov.pdf</t>
  </si>
  <si>
    <t>https://www.dataguidance.com/sites/default/files/gdpr_v_russia_update_2021.pdf</t>
  </si>
  <si>
    <t>https://citronresearch.com/wp-content/uploads/2023/04/Freedom-Holdings-Imagine-if-FTX-violated-Russian-Sanctions-Final.pdf</t>
  </si>
  <si>
    <t>https://www.icao.int/about-icao/Council/CouncilStates/Documents/2019-2022/Russian%20Federation/RUSSIAN_FEDERATION_Novgorodov_en.pdf</t>
  </si>
  <si>
    <t>https://www.venice.coe.int/webforms/documents/default.aspx?pdffile=CDL-AD(2020)009-e</t>
  </si>
  <si>
    <t>https://www.amnesty.org/en/wp-content/uploads/2022/03/EUR4653452022ENGLISH.pdf</t>
  </si>
  <si>
    <t>https://www3.weforum.org/docs/GCR2013-14/RussianFederation.pdf</t>
  </si>
  <si>
    <t>https://pure.coventry.ac.uk/ws/portalfiles/portal/11564735/ogelcomb.pdf</t>
  </si>
  <si>
    <t>https://news.un.org/pages/wp-content/uploads/2022/09/MOU_21_July_UN-Secretariat86.pdf</t>
  </si>
  <si>
    <t>https://www.jstor.org/stable/10.7249/mg768af.11</t>
  </si>
  <si>
    <t>https://oeil.secure.europarl.europa.eu/oeil/popups/printfichedocumentation.pdf?id=1207525</t>
  </si>
  <si>
    <t>https://newyorkconvention1958.org/pdf/jurisdictions/1993-07-07-RF-Law-on-International-Commercial-Arbitration-en.pdf</t>
  </si>
  <si>
    <t>https://www.oecd.org/daf/ca/corporategovernanceprinciples/35118918.pdf</t>
  </si>
  <si>
    <t>https://www.un.org/en/ga/64/generaldebate/pdf/RU_en.pdf</t>
  </si>
  <si>
    <t>https://gorodissky.com/upload/iblock/78d/DP_in_Russian_Federation_Thomson_Reuters_2021.pdf</t>
  </si>
  <si>
    <t>https://www.ieee.es/Galerias/fichero/OtrasPublicaciones/Internacional/2016/Russian-National-Security-Strategy-31Dec2015.pdf</t>
  </si>
  <si>
    <t>https://www.imf.org/external/am/1998/speeches/pr17rue.pdf</t>
  </si>
  <si>
    <t>https://www.jstor.org/stable/resrep19182.7</t>
  </si>
  <si>
    <t>https://forestlegality.org/sites/default/files/pdf/russian-federation.pdf</t>
  </si>
  <si>
    <t>https://www.oecd.org/els/public-pensions/PAG2017-country-profile-Russian-Federation.pdf</t>
  </si>
  <si>
    <t>https://www.oecd.org/env/outreach/38118149.pdf</t>
  </si>
  <si>
    <t>https://www.chathamhouse.org/sites/default/files/CHHJ7799-Russia-Economics-RP-WEB-FINAL.pdf</t>
  </si>
  <si>
    <t>https://cbr.ru/collection/collection/file/41094/bbs2205e.pdf</t>
  </si>
  <si>
    <t>https://cdn.who.int/media/docs/default-source/country-profiles/tobacco/who_rgte_2021_russian_federation.pdf</t>
  </si>
  <si>
    <t>https://www.jstor.org/stable/j.ctv1prsr27.15</t>
  </si>
  <si>
    <t>https://www.fidi.org/sites/default/files/public/2020-03/M_Svcs_Customsregulation_Russia_0.pdf</t>
  </si>
  <si>
    <t>https://unctad.org/meetings/fr/Presentation/CSTD_2013_Ministerial_WSIS_Russian_Federation.pdf</t>
  </si>
  <si>
    <t>https://pubdocs.worldbank.org/en/853311592403922121/Russian-Federation-Snapshot-Apr2020.pdf</t>
  </si>
  <si>
    <t>https://di.unfccc.int/ghg_profiles/annexOne/RUS/RUS_ghg_profile.pdf</t>
  </si>
  <si>
    <t>https://ungass2021.unodc.org/uploads/ungass2021/documents/session3/presentations/UNGASS_Panel_3_Russian_Federation.pdf</t>
  </si>
  <si>
    <t>https://www.rosneft.com/upload/site2/attach/0/15/04/pdf_29112022_1en.pdf</t>
  </si>
  <si>
    <t>https://www.wto.org/english/thewto_e/acc_e/rus_e/WTACCRUS58_LEG_362.pdf</t>
  </si>
  <si>
    <t>https://rm.coe.int/0900001680ab2595</t>
  </si>
  <si>
    <t>https://cbr.ru/Content/Document/File/95793/law_cb_e.pdf</t>
  </si>
  <si>
    <t>https://www.wto.org/english/thewto_e/acc_e/rus_e/WTACCRUS48_LEG_71.pdf</t>
  </si>
  <si>
    <t>https://sustainabledevelopment.un.org/content/documents/26814Russian_Federation_General_Debate.pdf</t>
  </si>
  <si>
    <t>https://conference.sdo.esoc.esa.int/proceedings/sdc6/paper/87/SDC6-paper87.pdf</t>
  </si>
  <si>
    <t>https://www.amnesty.org/en/wp-content/uploads/2021/09/eur460592002en.pdf</t>
  </si>
  <si>
    <t>https://www.oecd.org/statistics/Better-Life-Initiative-country-note-Russian-Federation.pdf</t>
  </si>
  <si>
    <t>https://www.imf.org/external/pubs/ft/history/2012/pdf/c7.pdf</t>
  </si>
  <si>
    <t>https://www.oecd-nea.org/rwm/profiles/Russian_Federation_report_web.pdf</t>
  </si>
  <si>
    <t>https://www.europarl.europa.eu/RegData/etudes/briefing_note/join/2012/491446/EXPO-AFET_SP(2012)491446_EN.pdf</t>
  </si>
  <si>
    <t>https://www.wto.org/english/thewto_e/acc_e/rus_e/WTACCRUS58_LEG_9.pdf</t>
  </si>
  <si>
    <t>https://www.wto.org/english/tratop_e/tpr_e/s416_sum_e.pdf</t>
  </si>
  <si>
    <t>https://www.eurosai.org/handle404?exporturi=/export/sites/eurosai/.content/documents/training/training-events/Presentation_russia.pdf</t>
  </si>
  <si>
    <t>https://assets.ey.com/content/dam/ey-sites/ey-com/en_ru/topics/tax/tax-code-effective-from-1-10-2021/ey-tax-code-part-two-section-viii.pdf</t>
  </si>
  <si>
    <t>http://www.rotobo.or.jp/events/forum/presentation/2-3-01Fedotkin.pdf</t>
  </si>
  <si>
    <t>https://germun.de/wp-content/uploads/2020/02/GA_Russian-Federation.pdf</t>
  </si>
  <si>
    <t>https://timssandpirls.bc.edu/timss2019/encyclopedia/pdf/Russian%20Federation.pdf</t>
  </si>
  <si>
    <t>https://www.ieee.es/Galerias/fichero/OtrasPublicaciones/Internacional/Concept_of_the_Foreign_Policy_of_the_Russian_Federation_2013.pdf</t>
  </si>
  <si>
    <t>https://crsreports.congress.gov/product/pdf/IF/IF11589</t>
  </si>
  <si>
    <t>https://international-pharma.com/wp-content/uploads/2020/08/Controlled-Drug-Regulation-in-Russia.pdf</t>
  </si>
  <si>
    <t>https://www.fao.org/fileadmin/user_upload/tci/docs/RS12-Russian%20Federation_Review%20of%20the%20Fishery%20Sector.pdf</t>
  </si>
  <si>
    <t>https://www.mtn.com/wp-content/uploads/2022/02/MTN-Rwanda-Investor-presentation.pdf</t>
  </si>
  <si>
    <t>https://sustainabledevelopment.un.org/content/documents/24477Rwanda_VNR_Presentation_for_the_July_2019_HLPF_Final.pdf</t>
  </si>
  <si>
    <t>https://www.rse.rw/IMG/pdf/rse_annual_report_2021.pdf</t>
  </si>
  <si>
    <t>https://www.cc.lu/fileadmin/user_upload/tx_ccagenda/RDB_Investor_Presentation-_April_2018.pdf</t>
  </si>
  <si>
    <t>https://www.rra.gov.rw/fileadmin/user_upload/booklet_on_indirect___direct_taxes.pdf</t>
  </si>
  <si>
    <t>https://www.minecofin.gov.rw/fileadmin/user_upload/Minecofin/Speeches/Hon_Gatete_Umushyikirano_Presentation_2016.pdf</t>
  </si>
  <si>
    <t>http://www.devpartners.gov.rw/fileadmin/templates/docs/Events/DPR/2009_DPR/Presentations/2009_DPR_GFC%20impact%20%20presentation%20-%20MINECOFIN.pdf</t>
  </si>
  <si>
    <t>https://bpmis.gov.rw/asset_uplds/files/BUILDING_INSPECTION_GUIDELINE_Tools.pdf</t>
  </si>
  <si>
    <t>https://www.cleanenergyministerial.org/sites/default/files/documents/bibek_soger-webinar.pdf</t>
  </si>
  <si>
    <t>https://www.ccomptes.fr/sites/default/files/2021-10/20210708-report-The-reconstruction-St.Martin-St.Barthelemy-after-Hurricane-Irma.pdf</t>
  </si>
  <si>
    <t>https://webgate.ec.europa.eu/isdb_results/factsheets/country/overview_st-barthelemy_en.pdf</t>
  </si>
  <si>
    <t>https://www.cia.gov/the-world-factbook/static/a8fd0ae33a88ba3c0902ef97d5429b88/TB-travel-facts.pdf</t>
  </si>
  <si>
    <t>https://webgate.ec.europa.eu/isdb_results/factsheets/country/details_st-barthelemy_en.pdf</t>
  </si>
  <si>
    <t>https://www.cabinet-roche.com/wp-content/uploads/2016/04/fiscalite-de-saint-barthelemy.pdf</t>
  </si>
  <si>
    <t>https://www.jstor.org/stable/40525097</t>
  </si>
  <si>
    <t>https://www.jstor.org/stable/10.5406/scanstud.91.1-2.0074</t>
  </si>
  <si>
    <t>https://www.amf-france.org/sites/institutionnel/files/private/2021-10/20210802_public-consultation-on-a-retail-investment-strategy-for-europe.pdf</t>
  </si>
  <si>
    <t>https://s23.q4cdn.com/963478445/files/doc_presentations/2022/BMO_2022.pdf</t>
  </si>
  <si>
    <t>https://s23.q4cdn.com/591718779/files/doc_financials/2020/Q3/Q3-2020-Investor-Presentation-10.8-R8_FINAL.pdf</t>
  </si>
  <si>
    <t>https://s27.q4cdn.com/749962998/files/doc_financials/2023/q1/tkr-1q-23-earnings-presentation-vs.pdf</t>
  </si>
  <si>
    <t>https://www.gobio.com/wp-content/uploads/2019/03/BEAT-Investor-Presentation-3.19.pdf</t>
  </si>
  <si>
    <t>https://www.sainthelena.gov.sh/wp-content/uploads/2020/07/Sessional-Paper-28-ESH-Annual-Report-2018-2019.pdf</t>
  </si>
  <si>
    <t>https://unctadstat.unctad.org/CountryProfile/GeneralProfile/en-GB/654/GeneralProfile654.pdf</t>
  </si>
  <si>
    <t>https://www.sainthelena.gov.sh/wp-content/uploads/2023/07/St-Helena-Tourism-Brand-Strategy-and-Plan-2022.pdf</t>
  </si>
  <si>
    <t>https://www.sainthelena.gov.sh/wp-content/uploads/2012/08/investment_policy_introduction1.pdf</t>
  </si>
  <si>
    <t>https://audit.gov.sh/wp-content/uploads/2022/09/Performance-Audit-Enterprise-St-Helena-July-2022-for-website.pdf</t>
  </si>
  <si>
    <t>https://cmltrust.com/assets/media/Country%20Profile%20-%20NEVIS%20ST%20KITTS%20v12.01.pdf</t>
  </si>
  <si>
    <t>https://faolex.fao.org/docs/pdf/stk214179.pdf</t>
  </si>
  <si>
    <t>https://knowledge.unccd.int/sites/default/files/ldn_targets/2019-10/Saint%20Kitts%20and%20Nevis%20LDN%20Country%20Commitments.pdf</t>
  </si>
  <si>
    <t>https://www.unccd.int/sites/default/files/ldn_targets/2019-10/Saint%20Kitts%20and%20Nevis%20LDN%20Country%20Commitments.pdf</t>
  </si>
  <si>
    <t>https://www.ohchr.org/sites/default/files/lib-docs/HRBodies/UPR/Documents/Session10/KN/UNHCR_UN_HighCommissionerforRefugees_eng.pdf</t>
  </si>
  <si>
    <t>https://www.finance.gov.lc/resources/download/2109</t>
  </si>
  <si>
    <t>https://sta.uwi.edu/conferences/12/cote/documents/CecilCharlesCOTEPresentation-AssessingtheEcologicalandeconomicsustainability10Oct.pdf</t>
  </si>
  <si>
    <t>https://www.lucelec.com/sites/default/files/annual-reports/LUCELEC%202022%20Annual%20Report%20-%20Interactive.pdf</t>
  </si>
  <si>
    <t>http://irdstlucia.gov.lc/images/Documents/Acts/HCSL/Health_and_Citizen_Security_Levy_No_16_of_2023_.pdf</t>
  </si>
  <si>
    <t>https://habitat3.org/wp-content/uploads/SAINT-LUCIA-HABITAT-III-REPORT-NOV-2018.pdf</t>
  </si>
  <si>
    <t>https://www.stlucia.org/wp-content/uploads/2023/12/Snapshot-of-Events-2024.pdf</t>
  </si>
  <si>
    <t>https://pdf.usaid.gov/pdf_docs/PNADI942.pdf</t>
  </si>
  <si>
    <t>https://www.astonmartin.com/-/media/corporate/documents/2023-results/q1-2023/aston-martin-lagonda---q1-results-2023-presentation.pdf?rev=cc584112e1d24663a72ad5e89152753f</t>
  </si>
  <si>
    <t>https://www.astonmartin.com/-/media/corporate/documents/results-centre/2021---results-centre/fy---2021/aston-martin-lagonda-fy-2021-results---presentation.pdf?rev=b6aff33e29964b988d0882b4280a2750</t>
  </si>
  <si>
    <t>https://s24.q4cdn.com/126708163/files/doc_presentations/2021/01/2021-Kinder-Morgan-Investor-Day-v31.pdf</t>
  </si>
  <si>
    <t>https://www.martinrea.com/wp-content/uploads/Martinrea-International-2023-AGM-Presentation.pdf</t>
  </si>
  <si>
    <t>https://ml-eu.globenewswire.com/Resource/Download/33605699-276f-4955-a3ba-45d98c1af2e9</t>
  </si>
  <si>
    <t>https://investors.lockheedmartin.com/static-files/153d3da8-77a7-4a00-b528-fdf915c56428</t>
  </si>
  <si>
    <t>https://investors.lockheedmartin.com/static-files/d667c665-4a54-4772-b287-3420e6f1676c</t>
  </si>
  <si>
    <t>https://investors.lockheedmartin.com/static-files/d9a20374-d159-4210-8921-371a6f74f434</t>
  </si>
  <si>
    <t>https://investors.lockheedmartin.com/static-files/b5548c6b-71f9-4b58-b171-20accb1e8713</t>
  </si>
  <si>
    <t>https://filecache.mediaroom.com/mr5mr_lockheedmartin/180058/download/1Q%202022%20Earnings%20Release%208-K%20FINAL.pdf</t>
  </si>
  <si>
    <t>https://www.lockheedmartin.com/content/dam/lockheed-martin/eo/documents/annual-reports/2021-proxy-statement.pdf</t>
  </si>
  <si>
    <t>https://s26.q4cdn.com/431546327/files/doc_presentations/2022/09/2022-Wells-Fargo-Leveraged-Finance-Conference.pdf</t>
  </si>
  <si>
    <t>https://www.astonmartin.com/-/media/corporate/documents/annual-reports/aston-martin-lagonda-2020-annual-report.pdf?rev=a1a0afe9bca5465b9eade98c62d2490e&amp;hash=0AB649A596FB83813EEAD2EDA679ABF9</t>
  </si>
  <si>
    <t>https://investors.lockheedmartin.com/static-files/17043dc0-9363-40cf-8010-38a43430d5e6</t>
  </si>
  <si>
    <t>https://www.basf.com/global/documents/en/investor-relations/calendar-and-publications/presentations/2022/220228_BASF_CEO-RS-Frankfurt.pdf</t>
  </si>
  <si>
    <t>https://ir.martinmarietta.com/static-files/766ffedf-9a7d-47da-8f43-f9e81a8bbbfd</t>
  </si>
  <si>
    <t>https://www.astonmartin.com/-/media/corporate/documents/annual-reports/aston_martin_annual_report_2022.pdf?rev=6a462584d1c54890a85a324a2663c3d7&amp;hash=9A3C425CE6101D99D4249E882AA19A4F</t>
  </si>
  <si>
    <t>https://investors.lockheedmartin.com/node/49191/pdf</t>
  </si>
  <si>
    <t>https://www.harbourenergy.com/media/bdrfgruk/investor-presentation-september-2023.pdf</t>
  </si>
  <si>
    <t>https://www.miningnewsfeed.com/reports/annual/Valory_Resources_Inc_Investor_Presentation_102019.pdf</t>
  </si>
  <si>
    <t>https://investor.accenture.com/~/media/Files/A/Accenture-IR-V3/quarterly-earnings/2019/q1fy19/accenture-news-release-q1fy19.pdf</t>
  </si>
  <si>
    <t>https://polymetmining.com/wp-content/uploads/2022/11/PLM-Investor-Presentation-November-2022.pdf</t>
  </si>
  <si>
    <t>https://sabercapitalmgt.com/wp-content/uploads/2020/02/Saber-Investment-Fund-LP-Investor-Presentation.pdf</t>
  </si>
  <si>
    <t>https://wedocs.unep.org/bitstream/handle/20.500.11822/8530/StVincentandTheGrenadines.pdf?sequence=3&amp;amp%3BisAllowed=</t>
  </si>
  <si>
    <t>http://www.ssvpusa.org/wp-content/uploads/2020/09/annual-report-2020-1.pdf</t>
  </si>
  <si>
    <t>https://filecache.investorroom.com/mr5ir_vistracorp_ir/292/Q2%202022%20Earnings%20Presentation%20-%20FINAL.pdf</t>
  </si>
  <si>
    <t>https://filecache.investorroom.com/mr5ir_miniso/296/download/5.Presentation%20-%20VP%20and%20GM%20of%20MINISO%20Overseas%20Distributor%20Markets%20%E2%80%93%20Vincent%20Huang%20%28CN%29.pdf</t>
  </si>
  <si>
    <t>https://www.mea.gov.in/Portal/ForeignRelation/India_Saint_Vincent_nov17.pdf</t>
  </si>
  <si>
    <t>https://famvin.org/en/files/2015/02/STATIONS-OF-THE-CROSS-SVDP-VERSION.pdf</t>
  </si>
  <si>
    <t>https://core.ac.uk/download/pdf/232973456.pdf</t>
  </si>
  <si>
    <t>https://www.goldmansachs.com/investor-relations/presentations/presentation-detail-pages/bio_robin-vince.pdf</t>
  </si>
  <si>
    <t>https://valneva.com/wp-content/uploads/2021/07/2021_07_06_VLA_VPs_PR_EN_Final_.pdf</t>
  </si>
  <si>
    <t>https://static.seekingalpha.com/uploads/sa_presentations/254/97254/original.pdf</t>
  </si>
  <si>
    <t>https://ssvp.ca/wp-content/uploads/2021/11/module_1-_eng-presentation_of_our_society_2020_v1.0.pdf</t>
  </si>
  <si>
    <t>https://corporate.wwe.com/~/media/Files/W/WWE/documents/wwe-presentation-7-28-18.pdf</t>
  </si>
  <si>
    <t>https://apps.who.int/iris/rest/bitstreams/1137367/retrieve</t>
  </si>
  <si>
    <t>https://www.stvincent.edu/assets/docs/student-life/2021_22Student%20Handbook.pdf</t>
  </si>
  <si>
    <t>http://www2.msvu.ca/DocumentCentral/Documents/Research%20Plan.pdf</t>
  </si>
  <si>
    <t>https://portal.svdpstlouis.org/wp-content/uploads/2021/12/Vincentian-Formation-A-Foundation-Document.pdf</t>
  </si>
  <si>
    <t>https://digitalcollections.sit.edu/cgi/viewcontent.cgi?article=3251&amp;context=isp_collection</t>
  </si>
  <si>
    <t>https://www.marinomed.com/fileadmin/01_Marinomed/04_Investors_ESG/04_Financial_Publications/01_Downloads/Praesentationen/2019-h1-investor-presentation.pdf</t>
  </si>
  <si>
    <t>https://www.corporatejetinvestor.com/wp-content/uploads/2018/04/8.-Why-San-Marino-Philip-Smith.pdf</t>
  </si>
  <si>
    <t>https://cms9files.revize.com/sanmarinoca/8-26-20%20Planning%20Commission%20Presentation.pdf</t>
  </si>
  <si>
    <t>https://cms9files.revize.com/sanmarinoca/Recreation/News%20and%20Flyers/San%20Marino%20Recreation%20Needs%20Assessment%20Presentation.pdf</t>
  </si>
  <si>
    <t>https://cms9files.revize.com/sanmarinoca/Agendas%20Minutes%20Public%20Safety/Documents/2020-02-17%20Engineering%20and%20Traffic%20Survey%20Presentation.pdf</t>
  </si>
  <si>
    <t>https://apps.who.int/iris/bitstream/handle/10665/344390/9789289050968-eng.pdf?sequence=1</t>
  </si>
  <si>
    <t>https://www.sanmarinohs.org/about/School%20Profile%202020-2021.pdf</t>
  </si>
  <si>
    <t>https://apps.who.int/iris/rest/bitstreams/1282275/retrieve</t>
  </si>
  <si>
    <t>https://cms9files.revize.com/sanmarinoca/Residential%20Guide%20(2021).pdf</t>
  </si>
  <si>
    <t>https://www.marinomed.com/fileadmin/01_Marinomed/04_Investors_ESG/01_Investment_Highlights/20220523_Investor_Q1_2022.pdf</t>
  </si>
  <si>
    <t>https://cms9files.revize.com/sanmarinoca/San%20Marino%20PC%20Workshop%20Presentation%202-24-21.pdf</t>
  </si>
  <si>
    <t>https://cms9files.revize.com/sanmarinoca/Agendas%20Minutes%20Public%20Safety/Documents/2020-02-17%20Citywide%20Traffic%20Circulation%20Study%20Presentation.pdf</t>
  </si>
  <si>
    <t>https://www.marinomed.com/fileadmin/01_Marinomed/04_Investors_ESG/04_Financial_Publications/01_Downloads/Praesentationen/20230906_Company_Presentation_2023_Spain.pdf</t>
  </si>
  <si>
    <t>https://www.marinomed.com/fileadmin/01_Marinomed/04_Investors_ESG/04_Financial_Publications/01_Downloads/Praesentationen/20230515_Investor_Presentation_Frankfurt_final.pdf</t>
  </si>
  <si>
    <t>https://www.marinomed.com/fileadmin/01_Marinomed/04_Investors_ESG/04_Financial_Publications/01_Downloads/Praesentationen/2019-investor-presentation-for-q3-final.pdf</t>
  </si>
  <si>
    <t>https://cms9files.revize.com/sanmarinoca/City%20Manager/Town%20Halls/PowerPoint%20Presentation.pdf</t>
  </si>
  <si>
    <t>https://ir.marriottvacationsworldwide.com/static-files/f52df06e-2af9-47ba-9b6d-936dba8b2267</t>
  </si>
  <si>
    <t>https://cdinstitute.eu/wp-content/uploads/2023/08/UniRSM-presentation-standard.pptx.pdf</t>
  </si>
  <si>
    <t>https://unece.org/sites/default/files/2022-12/UNECE_San%20Marino%20Declaration.pdf</t>
  </si>
  <si>
    <t>https://www.san-marino.k12.ca.us/pdf/mo/stoneman/Masterplan%20of%20Improvements%20-%20Board%20Presentation.pdf</t>
  </si>
  <si>
    <t>https://cms9.revize.com/revize/sanmarinoca/8-26-20%20Planning%20Commission%20Presentation.pdf</t>
  </si>
  <si>
    <t>https://cms9files.revize.com/sanmarinoca/PC%201-26-2022%20Presentation.pdf</t>
  </si>
  <si>
    <t>https://www.merinoindia.com/pdf/ANNUAL%20REPORT%20MIL%20-%202021-22.pdf</t>
  </si>
  <si>
    <t>https://www.sanmiguel.com.ph/storage/files/reports/PSE-SMC-Briefing_Materials_(08.08.2023).pdf</t>
  </si>
  <si>
    <t>https://www.marinomed.com/fileadmin/01_Marinomed/04_Investors_ESG/04_Financial_Publications/01_Downloads/Praesentationen/2023.12.18_Strategic_options_Investor_presentation.pdf</t>
  </si>
  <si>
    <t>https://www.blackstonemortgagetrust.com/wp-content/uploads/sites/14/2021/11/BXMT-Presentation-3Q21-vF-1.pdf</t>
  </si>
  <si>
    <t>https://www.marinomed.com/fileadmin/01_Marinomed/04_Investors_ESG/04_Financial_Publications/01_Downloads/Praesentationen/2020-07-16-investor-presentation-sars-cov-2.pdf</t>
  </si>
  <si>
    <t>https://www.sanmiguel.com.ph/storage/files/reports/IR_Briefing_4Q2020_v5_-_FINAL.pdf</t>
  </si>
  <si>
    <t>https://cms9files.revize.com/sanmarinoca/CIP_Construction_Primer_Presentation.pdf</t>
  </si>
  <si>
    <t>https://www.sanofi.com/assets/dotcom/content-app/events/investor-presentation/2017/Sustaining-Innovation-Analyst-Day/828395.pdf</t>
  </si>
  <si>
    <t>https://escrowofthewest.com/wp-content/uploads/2017/10/San-Marino.pdf</t>
  </si>
  <si>
    <t>https://www.pds.com.ph/wp-content/uploads/2021/08/Disclosure-No.-2305-2021-Presentation-Materials-re-Investors-Briefing-on-2021-First-Quarter-Results.pdf</t>
  </si>
  <si>
    <t>https://www.santander.com/content/dam/santander-com/en/documentos/investor-day/2023/id-2023-investor-day-group-ceo-presentation-en.pdf</t>
  </si>
  <si>
    <t>https://idev.afdb.org/sites/default/files/documents/files/Concept%20note%20Sao%20Tome%20and%20Principe%20CSPE%20.pdf</t>
  </si>
  <si>
    <t>https://unctad.org/system/files/official-document/tcsdtlinf2022d6_st.pdf</t>
  </si>
  <si>
    <t>https://www.researchgate.net/profile/Ana-Livia-Agostinho/publication/341093222_Situacao_linguistica_do_portugues_em_Sao_Tome_e_Principe/links/5eb9c861a6fdcc1f1dd2cce0/Situacao-linguistica-do-portugues-em-Sao-Tome-e-Principe.pdf</t>
  </si>
  <si>
    <t>https://academiccommons.columbia.edu/doi/10.7916/D8ZG715V/download</t>
  </si>
  <si>
    <t>https://dgrne.org/sites/default/files/2022-02/120222_stp_panee_v5.0%20subistutu_0.pdf</t>
  </si>
  <si>
    <t>https://unstats.un.org/unsd/environment/envpdf/UNSD_Yaounde_Workshop/Sao%20Tome%20and%20Principe%20Presentation.pdf</t>
  </si>
  <si>
    <t>http://www.grip.st/docs/DT-134%20-%20Second%20Amendment%20to%20the%20Productio%20Sharing%20Contract%20by%20and%20among%20RDSTP%20and%20Kosmoms%20Eergy%20STP%20and%20GALP%20Energia%20STP%20for%20Block%2011.pdf</t>
  </si>
  <si>
    <t>https://isolaralliance.org/images/flag%20pdf/sao%20tome%20and%20principe.pdf</t>
  </si>
  <si>
    <t>https://www.fao.org/3/CA2143FR/ca2143fr.pdf</t>
  </si>
  <si>
    <t>https://repository.uneca.org/bitstream/handle/10855/24367/b11893266.pdf?sequence=1</t>
  </si>
  <si>
    <t>https://www.researchgate.net/profile/Gerhard-Seibert/publication/310811002_Sao_Tome_and_Principe_1975-2015_Politics_and_economy_in_a_former_plantation_colony/links/5c7d96cb299bf1268d391207/Sao-Tome-and-Principe-1975-2015-Politics-and-economy-in-a-former-plantation-colony.pdf</t>
  </si>
  <si>
    <t>https://www.imf.org/-/media/Files/Countries/ResRep/STP/stp-112022-reo-presentation-viver-no-limiar-with-event-photos-v2.ashx</t>
  </si>
  <si>
    <t>https://wbl.worldbank.org/content/dam/documents/wbl/2020/sep/Sao-tome-and-principe.pdf</t>
  </si>
  <si>
    <t>https://cdn.who.int/media/docs/default-source/country-profiles/tobacco/who_rgte_2021_sao_tome_and_principe.pdf</t>
  </si>
  <si>
    <t>https://saotomeeprincipe.un.org/sites/default/files/2022-06/Relat%C3%B3rio%20Anual%20ONU%202021.pdf</t>
  </si>
  <si>
    <t>https://www.un.org/en/sc/1540/documents/Sao%20Tome%20and%20Principe%20revised%20matrix.pdf</t>
  </si>
  <si>
    <t>https://www.ifad.org/documents/38714170/39974530/GEF+Sao+Tome+%26+Principe+facsheet.pdf/d5cbb74f-8eb5-41c6-a64e-1f3edc645b32?t=1596786959000</t>
  </si>
  <si>
    <t>https://faolex.fao.org/docs/pdf/sao117335E.pdf</t>
  </si>
  <si>
    <t>https://dgrne.org/sites/default/files/2022-08/Protocolo%20de%20Manejo%20de%20casos%20da%20Covid-19%20em%20S%C3%A3o%20Tom%C3%A9%20e%20Pr%C3%ADncipe-STP-atualizado%20em%20fevereiro%202022.pdf</t>
  </si>
  <si>
    <t>https://unstats.un.org/unsd/environment/envpdf/UNSD_Yaounde_Workshop/Sao%20Tome%20and%20Principe%20NSO%20MIN%20Country%20Paper.pdf</t>
  </si>
  <si>
    <t>https://dgrne.org/sites/default/files/2020-08/Orga%CC%82nica%20do%20XVII%20Governo%20Constitucional%20-%20Final%20%203-convertido-1.pdf</t>
  </si>
  <si>
    <t>https://www.ifad.org/documents/38714170/39974530/GEF+Sao+Tome+&amp;+Principe+facsheet.pdf/d5cbb74f-8eb5-41c6-a64e-1f3edc645b32</t>
  </si>
  <si>
    <t>https://dgrne.org/sites/default/files/2022-04/NDC%202021_%20Vers%C3%A3o%20Final_PT.pdf</t>
  </si>
  <si>
    <t>https://alma2030.org/wp-content/uploads/2024/02/sao-tome-and-principe-quarterly-report-2023-q4-en.pdf</t>
  </si>
  <si>
    <t>https://cdn.who.int/media/docs/default-source/country-profiles/cancer/stp-2020.pdf</t>
  </si>
  <si>
    <t>https://idev.afdb.org/sites/default/files/documents/files/Sao%20Tome%20and%20Principe%20CSPE-Summary%20Report-FR.pdf</t>
  </si>
  <si>
    <t>https://unfccc.int/sites/default/files/NDC/2022-06/Updated_NDC_STP_2021_EN_.pdf</t>
  </si>
  <si>
    <t>https://data.unicef.org/wp-content/uploads/country_profiles/Sao%20Tome%20and%20Principe/Maternal%20and%20newborn%20health%20country%20profiles/country%20profile_STP.pdf</t>
  </si>
  <si>
    <t>https://www.itu.int/en/ITU-D/LDCs/Documents/2017/Country%20Profiles/Country%20Profile_Sao-Tome-and-Principe.pdf</t>
  </si>
  <si>
    <t>https://saotomeeprincipe.un.org/pt/download/109729/179313</t>
  </si>
  <si>
    <t>https://www.jstor.org/stable/20406534</t>
  </si>
  <si>
    <t>https://saotomeeprincipe.un.org/pt/download/104806/179313</t>
  </si>
  <si>
    <t>https://www.upr-info.org/sites/default/files/documents/2021-08/a_hrc_47_16_e.pdf</t>
  </si>
  <si>
    <t>https://faolex.fao.org/docs/pdf/sao211337.pdf</t>
  </si>
  <si>
    <t>https://planipolis.iiep.unesco.org/sites/default/files/ressources/sao_tome_and_principe_prsp.pdf</t>
  </si>
  <si>
    <t>https://dev-chm.cbd.int/doc/world/st/st-nr-03-en.pdf</t>
  </si>
  <si>
    <t>https://www.dromon.com/wp-content/uploads/2023/06/C23027-Long-Range-Identification-and-Tracking-of-Ships-LRIT.pdf</t>
  </si>
  <si>
    <t>https://pdf.usaid.gov/pdf_docs/Pnado755.pdf</t>
  </si>
  <si>
    <t>https://espen.afro.who.int/system/files/content/maps/pdfs/MAP-Sao_Tome_%26_Principe-sth-iu-mda_pc_rounds-geographic_total-2013-2021_portrait.pdf</t>
  </si>
  <si>
    <t>https://www.jstor.org/stable/43302765</t>
  </si>
  <si>
    <t>https://unfccc.int/sites/default/files/resource/presentation_Item%20X.18%20Sao%20Tome%20and%20Principe%20NAP.pdf</t>
  </si>
  <si>
    <t>https://www.un.org/depts/los/nippon/unnff_programme_home/fellows_pages/fellows_papers/tanga_0910_cameroon_PPT.pdf</t>
  </si>
  <si>
    <t>https://core.ac.uk/download/pdf/161438097.pdf</t>
  </si>
  <si>
    <t>https://www.jstor.org/stable/23267202</t>
  </si>
  <si>
    <t>https://ghsindex.org/wp-content/uploads/2021/12/Sa%CC%83o-Tome%CC%81-and-Pri%CC%81ncipe.pdf</t>
  </si>
  <si>
    <t>https://www.dol.gov/sites/dolgov/files/ILAB/child_labor_reports/tda2009/saotomeprincipe.pdf</t>
  </si>
  <si>
    <t>https://www.eeas.europa.eu/sites/default/files/documents/Preliminary%20Statement%20of%20the%20EU%20EOM%20Sa%CC%83o%20Tome%CC%81%20e%20Pri%CC%81ncipe%202022%20.pdf</t>
  </si>
  <si>
    <t>https://www.irena.org/-/media/Files/IRENA/Agency/Statistics/Statistical_Profiles/Africa/Sao-Tome-and-Principe_Africa_RE_SP.pdf?rev=acb49855edef47b2bbdb1d199931c6be</t>
  </si>
  <si>
    <t>https://scalingupnutrition.org/sites/default/files/2022-07/SUN%20Country%20Profiles%202021%20ENG_sao%20tome%20and%20principe_web.pdf</t>
  </si>
  <si>
    <t>https://www.imf.org/-/media/Files/Publications/CR/2021/Portuguese/1STPPA2021002.ashx</t>
  </si>
  <si>
    <t>https://www.un.org/Depts/los/LEGISLATIONANDTREATIES/PDFFILES/TREATIES/STP-NGA2001.PDF</t>
  </si>
  <si>
    <t>https://ecnl.org/sites/default/files/files/2021/SaoTomeandPrincipeConstitution.pdf</t>
  </si>
  <si>
    <t>https://www.seaaroundus.org/doc/publications/wp/2015/Belhabib-Sao-Tome-and-Principe.pdf</t>
  </si>
  <si>
    <t>https://cdn.who.int/media/docs/default-source/country-profiles/substances-abuse/stp.pdf?sfvrsn=aaf8aac7_3&amp;download=true</t>
  </si>
  <si>
    <t>https://www.social-protection.org/gimi/gess/RessourcePDF.action?id=55390</t>
  </si>
  <si>
    <t>http://www.gporrinos.com/uploads/1/0/8/7/108752045/baf-bruv-pt_amostragem-bruv_projeto-blue-action_stp.pdf</t>
  </si>
  <si>
    <t>https://www4.unfccc.int/sites/submissions/INDC/Published%20Documents/Sao%20Tome%20and%20Principe/1/Short_STP_INDC%20_Ingles_30.09.pdf</t>
  </si>
  <si>
    <t>http://www.saotomeislands.com/docs/2009_May-June_AfricaInvestor_SaoTome&amp;Principe.pdf</t>
  </si>
  <si>
    <t>https://ga.usembassy.gov/wp-content/uploads/sites/217/SAO-TOME-AND-PRINCIPE-HRR-2019-POR.pdf</t>
  </si>
  <si>
    <t>https://data.unicef.org/wp-content/uploads/2017/12/Lei-n%C2%BA-2-77-Regula-juridicamente-as-instituicoes-de-familia.pdf</t>
  </si>
  <si>
    <t>https://archive.crin.org/sites/default/files/sao_tome_and_principe_access_to_justice.pdf</t>
  </si>
  <si>
    <t>https://documents1.worldbank.org/curated/en/334161586973816767/pdf/Environmental-and-Social-Commitment-Plan-ESCP-Girls-Empowerment-and-Quality-Education-for-All-Project-P169222.pdf</t>
  </si>
  <si>
    <t>https://www.sanitationandwaterforall.org/sites/default/files/2022-07/2022%20Country%20Overview_S%C3%A3o%20Tom%C3%A9.pdf</t>
  </si>
  <si>
    <t>https://repositorio.ipea.gov.br/bitstream/11058/6358/1/PWR_v2_n3_S%C3%A3o_Tome.pdf</t>
  </si>
  <si>
    <t>https://www.state.gov/wp-content/uploads/2019/01/Sao-Tome-and-Principe-1.pdf</t>
  </si>
  <si>
    <t>https://www.stpdados.info/sites/default/files/2022-03/Publicac%CC%A7%E2%95%9Eo%20sobre%20Projecc%CC%A7%CE%A3es%20Demogra%CC%81ficas%202012-2035%20%283%29.pdf</t>
  </si>
  <si>
    <t>https://pdfs.semanticscholar.org/20d9/a79731cebc2e23bf9361a46b24ec847cef59.pdf</t>
  </si>
  <si>
    <t>https://openknowledge.worldbank.org/bitstream/handle/10986/14400/29681a1CEMSaoTome0final00202005.pdf</t>
  </si>
  <si>
    <t>https://tech-action.unepccc.org/wp-content/uploads/sites/2/2021/11/adaptation-report-tap-stp-2021-agua.pdf</t>
  </si>
  <si>
    <t>https://www.birdquest-tours.com/wp-content/uploads/2019/06/SAO-TOME-PRINCIPE-ABC-FUNDRAISER-REP-180.pdf</t>
  </si>
  <si>
    <t>https://www.adaptation-undp.org/sites/default/files/resources/sao_tome_and_principe_project_document.pdf</t>
  </si>
  <si>
    <t>https://www.afdb.org/fileadmin/uploads/afdb/Documents/Publications/Sao%20Tom%C3%A9%20and%20Principe%20Full%20PDF%20Country%20Note_01.pdf</t>
  </si>
  <si>
    <t>https://www.rilp-aulp.org/index.php/rilp/article/download/RILP2017.31.9/35</t>
  </si>
  <si>
    <t>https://www.irena.org/-/media/Files/IRENA/Agency/Statistics/Statistical_Profiles/Africa/Sao%20Tome%20and%20Principe_Africa_RE_SP.pdf</t>
  </si>
  <si>
    <t>https://financas.gov.st/phocadownload/Planeamento/publicacao/STP%20Q3_COUNTRY_Country%20Engagement%20Quarterly%20Update%20Report_September.pdf</t>
  </si>
  <si>
    <t>https://en.unesco.org/inclusivepolicylab/sites/default/files/filefield_paths/The%20case%20for%20economic%20inclusion%20of%20Sexual%20and%20Gender%20Minorities%20-1.pdf</t>
  </si>
  <si>
    <t>https://wbl.worldbank.org/content/dam/sites/wbl/documents/2021/02/Estudo%20de%20Caso_S%C3%A3o%20Tom%C3%A9%20e%20Pr%C3%ADncipe_PT.pdf</t>
  </si>
  <si>
    <t>https://www.afdb.org/fileadmin/uploads/afdb/Documents/Boards-Documents/SAO_TOME%CC%81_AND_PRINCIPE_-_CSP_2018-2022_AND_CPPR.pdf</t>
  </si>
  <si>
    <t>https://indexmedicus.afro.who.int/iah/fulltext/Development%20of%20alcohol%20control%20law%20Sao%20Tome.pdf</t>
  </si>
  <si>
    <t>https://www.wto.org/english/res_e/statis_e/daily_update_e/trade_profiles/ST_e.pdf</t>
  </si>
  <si>
    <t>https://verite.org/wp-content/uploads/2023/11/SSA-Verite-Country-Report-Sao-Tome-Principe.pdf</t>
  </si>
  <si>
    <t>https://idev.afdbnet.com/sites/default/files/documents/files/Concept%20note%20Sao%20Tome%20and%20Principe%20CSPE%20.pdf</t>
  </si>
  <si>
    <t>https://www.birdquest-tours.com/wp-content/uploads//2022/12/s%C3%83o_tom%C3%89_&amp;_pr%C3%8Dncipe_tour_report_2022.pdf</t>
  </si>
  <si>
    <t>https://espen.afro.who.int/system/files/content/maps/pdfs/MAP-Sao_Tome_%26_Principe-sch-iu-mda_pc_rounds-therapeutic_total-2013-2022_portrait.pdf</t>
  </si>
  <si>
    <t>https://www.state.gov/wp-content/uploads/2019/12/LIS-98.pdf</t>
  </si>
  <si>
    <t>https://adore.ifrc.org/Download.aspx?FileId=778760</t>
  </si>
  <si>
    <t>https://www.aler-renovaveis.org/contents/files/ager_rui-seca.pdf</t>
  </si>
  <si>
    <t>https://www.export-u.com/CCGs/2020/Sao-Tome-&amp;-Principe-2020-CCG.pdf</t>
  </si>
  <si>
    <t>https://www.oecd.org/aidfortrade/countryprofiles/dtis/STP-DTIS-2006.pdf</t>
  </si>
  <si>
    <t>https://www.aliveandthrive.org/sites/default/files/attachments/SaoTome_FR.pdf</t>
  </si>
  <si>
    <t>https://app.rockjumperbirding.com/sites/rockjumper/attachments/2/Trip%20Report%20-%20RBL%20Gabon,%20Sao%20Tome%20&amp;%20Principe%202016.pdf</t>
  </si>
  <si>
    <t>https://api.eiti.org/sites/default/files/attachments/eiti_relatorio_2015_english_version_final.pdf</t>
  </si>
  <si>
    <t>https://www.un.org/peacebuilding/sites/www.un.org.peacebuilding/files/documents/pbc_chairs_summary_pbc_meeting_on_sao_tome_and_principe.pdf</t>
  </si>
  <si>
    <t>https://espen.afro.who.int/system/files/content/maps/pdfs/MAP-Sao_Tome_%26_Principe-lf-iu-mda_pc_rounds-therapeutic-2013-2022_landscape.pdf</t>
  </si>
  <si>
    <t>https://unfccc.int/sites/default/files/NDC/2022-06/STP_INDC%20_Ingles_30.09.pdf</t>
  </si>
  <si>
    <t>https://unfccc.int/sites/default/files/200609_sao_tome_coast.pdf</t>
  </si>
  <si>
    <t>https://www.gfmd.org/sites/g/files/tmzbdl1801/files/pfp/mp/scanned_st_csp10_fr.pdf</t>
  </si>
  <si>
    <t>https://www.aler-renovaveis.org/contents/files/mirna_apresentacao-sao-tome-e-principe.pdf</t>
  </si>
  <si>
    <t>https://reliefweb.int/attachments/bab43002-b00a-40db-8497-c3b8627f3981/INP_2023_MYR_SaoTomePrincipe.pdf</t>
  </si>
  <si>
    <t>https://dgrne.org/sites/default/files/2020-09/PRODOC%20PROJETO%20ENERGIA%20%20_0.pdf</t>
  </si>
  <si>
    <t>https://erc.undp.org/evaluation/documents/download/9476</t>
  </si>
  <si>
    <t>https://openknowledge.worldbank.org/bitstream/handle/10986/34242/FY-2019-Sao-Tome-and-Principe-Country-Opinion-Survey-Report.pdf</t>
  </si>
  <si>
    <t>https://nurturing-care.org/wp-content/uploads/2021/12/ECD_Countdown2030_SaoTomePrincipe.pdf</t>
  </si>
  <si>
    <t>https://dgrne.org/sites/default/files/2020-09/PRODOC%20PROJETO%20ENERGIA%20%20.pdf</t>
  </si>
  <si>
    <t>https://core.ac.uk/download/161438097.pdf</t>
  </si>
  <si>
    <t>https://www.state.gov/wp-content/uploads/2020/02/SAO-TOME-AND-PRINCIPE-2019-HUMAN-RIGHTS-REPORT.pdf</t>
  </si>
  <si>
    <t>https://documents1.worldbank.org/curated/en/474701562909890340/pdf/Sao-Tome-and-Principe-Country-Economic-Memorandum-Background-Note-7-What-are-the-bottlenecks-on-land-governance-and-how-to-remove-them-to-support-tourism-and-agriculture-development.pdf</t>
  </si>
  <si>
    <t>https://info.undp.org/docs/pdc/Documents/STP/PIMS%204602%20STP%20MFA%20ProDoc.pdf</t>
  </si>
  <si>
    <t>https://www.la.utexas.edu/users/chenry/oil/2006/PSA2004model/NST-JDA%20Model%20PSC%202004.pdf</t>
  </si>
  <si>
    <t>https://espen.afro.who.int/system/files/content/maps/pdfs/MAP-Sao_Tome_%26_Principe-wash-iu-water-improved-2014_portrait.pdf</t>
  </si>
  <si>
    <t>https://www.afro.who.int/sites/default/files/2020-12/Sao%20Tome%20Principe_CAC.pdf</t>
  </si>
  <si>
    <t>https://espen.afro.who.int/system/files/content/maps/pdfs/MAP-Sao_Tome_%26_Principe-oncho-iu-mda_pc_rounds-geographic-2013-2022_landscape.pdf</t>
  </si>
  <si>
    <t>https://espen.afro.who.int/system/files/content/maps/pdfs/MAP-Sao_Tome_%26_Principe-sch-iu-mda_pc_rounds-therapeutic_total-2013-2021_portrait.pdf</t>
  </si>
  <si>
    <t>https://www.aler-renovaveis.org/contents/files/aler-relatorio-stp-nov2020.pdf</t>
  </si>
  <si>
    <t>https://espen.afro.who.int/system/files/content/maps/pdfs/MAP-Sao_Tome_%26_Principe-sth-iu-mda_pc_rounds-geographic_total-2013-2022_portrait.pdf</t>
  </si>
  <si>
    <t>https://documents1.worldbank.org/curated/en/550141639368148911/pdf/Measuring-Poverty-in-Sao-Tome-and-Pr%C3%ADncipe-Methodology-and-Recent-Estimates.pdf</t>
  </si>
  <si>
    <t>https://www.afdb.org/fileadmin/uploads/afdb/Documents/Publications/S%C3%A3o%20Tom%C3%A9%20et%20Principe%20Note%20de%20pays%20PDF.pdf</t>
  </si>
  <si>
    <t>https://wbl.worldbank.org/content/dam/documents/wbl/2024/pilot/WBL24-2-0-Sao-tome-and-principe.pdf</t>
  </si>
  <si>
    <t>https://www.ohchr.org/en/HRBodies/CRC/Documents/Written%20Replies/wr-saotome_prince.pdf</t>
  </si>
  <si>
    <t>https://ioe.ifad.org/documents/38714170/39974530/GEF+Sao+Tome+%26+Principe+facsheet.pdf/d5cbb74f-8eb5-41c6-a64e-1f3edc645b32?t=1596786959000</t>
  </si>
  <si>
    <t>https://espen.afro.who.int/system/files/content/maps/pdfs/MAP-Sao_Tome_%26_Principe-wash-iu-water-improved_and_unimproved-2017_landscape.pdf</t>
  </si>
  <si>
    <t>https://espen.afro.who.int/system/files/content/maps/pdfs/MAP-Sao_Tome_%26_Principe-wash-iu-water-improved_and_unimproved-2014_landscape.pdf</t>
  </si>
  <si>
    <t>https://espen.afro.who.int/system/files/content/maps/pdfs/MAP-Sao_Tome_%26_Principe-sch-iu-mda_pc_rounds-geographic_total-2013-2021_portrait.pdf</t>
  </si>
  <si>
    <t>https://espen.afro.who.int/system/files/content/maps/pdfs/MAP-Sao_Tome_%26_Principe-sch-iu-mda_pc_rounds-geographic_total-2013-2021_landscape.pdf</t>
  </si>
  <si>
    <t>https://espen.afro.who.int/system/files/content/maps/pdfs/MAP-Sao_Tome_%26_Principe-lf-iu-mda_pc_rounds-geographic-2013-2021_landscape.pdf</t>
  </si>
  <si>
    <t>http://www.grip.st/docs/DT-159-2nd%20AMENDMENTTO%20THE%20PRODUTINON%20SHARING%20CNTRACT%20BY%20AND%20AMONG.pdf</t>
  </si>
  <si>
    <t>https://faolex.fao.org/docs/pdf/sao79351.pdf</t>
  </si>
  <si>
    <t>https://espen.afro.who.int/system/files/content/maps/pdfs/MAP-Sao_Tome_%26_Principe-lf-iu-mda_pc_rounds-geographic-2013-2022_landscape.pdf</t>
  </si>
  <si>
    <t>https://www.imf.org/-/media/Files/Publications/CR/2022/English/1STPEA2022002.ashx</t>
  </si>
  <si>
    <t>https://www.wipo.int/edocs/statistics-country-profile/en/st.pdf</t>
  </si>
  <si>
    <t>https://islands.irena.org/-/media/Files/IRENA/Sids/CountryProfile/Sao-Tome-and-Principe_Africa_RE_CP.ashx?la=en&amp;hash=EB1230F66A56779E0789E15B7915BAFB48A4ED63</t>
  </si>
  <si>
    <t>https://espen.afro.who.int/system/files/content/maps/pdfs/MAP-Sao_Tome_%26_Principe-oncho-iu-mda_pc_rounds-therapeutic-2013-2022_portrait.pdf</t>
  </si>
  <si>
    <t>https://anp-stp.gov.st/phocadownloadpap/Restrict_Bidd/Petroleum%20Operation%20Regulations.pdf</t>
  </si>
  <si>
    <t>https://app.rockjumperbirding.com/sites/rockjumper/attachments/9/Trip%20Report%20-%20RBL%20Gabon,%20Sao%20Tome%20&amp;%20Principe%202016_1.pdf</t>
  </si>
  <si>
    <t>https://ewsdata.rightsindevelopment.org/files/documents/24/EIB-20170824_z1txo6m.pdf</t>
  </si>
  <si>
    <t>https://www.icao.int/Meetings/aircargoafrica2017/Country%20Profiles/SaoTome%20and%20Principe.pdf</t>
  </si>
  <si>
    <t>https://www.irena.org/-/media/Files/IRENA/Agency/Statistics/Statistical_Profiles/Africa/Sao-Tome-and-Principe_Africa_RE_SP.pdf?rev=6fe65a091d694e1a9189c9a257213975</t>
  </si>
  <si>
    <t>http://www.stp-eez.com/DownLoads/Presentations/STP%20-%20Houston%2015April%20vr.pdf</t>
  </si>
  <si>
    <t>http://www.multilateralfund.org/81/English/1/8148.pdf</t>
  </si>
  <si>
    <t>https://espen.afro.who.int/system/files/content/maps/pdfs/MAP-Sao_Tome_%26_Principe-sch-iu-mda_pc_rounds-therapeutic_sac-2013-2022_portrait.pdf</t>
  </si>
  <si>
    <t>https://data.unicef.org/wp-content/uploads/2017/12/N.%C2%BA-87-%E2%80%93-17-de-Setembro-de-2009_SaoTome.pdf</t>
  </si>
  <si>
    <t>https://dgrne.org/sites/default/files/2020-08/Dr_2020_n_05_SI-Regime%20Transito%CC%81rio.pdf</t>
  </si>
  <si>
    <t>https://espen.afro.who.int/system/files/content/maps/pdfs/MAP-Sao_Tome_%26_Principe-sch-iu-mda_pc_rounds-therapeutic_sac-2013-2019_landscape.pdf</t>
  </si>
  <si>
    <t>https://africas-eden.com/wp-content/uploads/2017/05/2009_May-June_AfricaInvestor_SaoTomePrincipe.pdf</t>
  </si>
  <si>
    <t>https://espen.afro.who.int/system/files/content/maps/pdfs/MAP-Sao_Tome_%26_Principe-sch-iu-mda_pc_rounds-geographic_sac-2013-2021_portrait.pdf</t>
  </si>
  <si>
    <t>https://espen.afro.who.int/system/files/content/maps/pdfs/MAP-Sao_Tome_%26_Principe-lf-iu-mda_pc_rounds-therapeutic-2013-2019_portrait.pdf</t>
  </si>
  <si>
    <t>https://espen.afro.who.int/system/files/content/maps/pdfs/MAP-Sao_Tome_%26_Principe-wash-iu-water-surface-2015_landscape.pdf</t>
  </si>
  <si>
    <t>https://espen.afro.who.int/system/files/content/maps/pdfs/MAP-Sao_Tome_%26_Principe-lf-iu-mda_pc_rounds-therapeutic-2013-2019_landscape.pdf</t>
  </si>
  <si>
    <t>https://espen.afro.who.int/system/files/content/maps/pdfs/MAP-Sao_Tome_%26_Principe-sch-iu-endemicity-2021_portrait.pdf</t>
  </si>
  <si>
    <t>https://walthercenter.iu.edu/images/country-graphs-2020/sao-tome-principe/saotome-fentanyl-2022.pdf</t>
  </si>
  <si>
    <t>https://www.unido.org/sites/default/files/2009-11/Sao%20Tome&amp;Principe_01_0.pdf</t>
  </si>
  <si>
    <t>https://walthercenter.iu.edu/images/country-graphs-2020/sao-tome-principe/saotome-memm-2022.pdf</t>
  </si>
  <si>
    <t>https://www.oicrf.org/documents/40950/43224/Securing+livelihoods+land+and+resource+rights+via+farmer+investor+partnerships+lessons+from+IFAD+projects.pdf/3c456fd4-8a29-867a-f374-35c25d241ae9</t>
  </si>
  <si>
    <t>https://unfpa.org/sites/default/files/portal-document/Sao%20Tome%20and%20Principe_CPAP%202012-2016_Portuguese.pdf.pdf</t>
  </si>
  <si>
    <t>https://espen.afro.who.int/system/files/content/maps/pdfs/MAP-Sao_Tome_%26_Principe-lf-iu-mda_pc_rounds-therapeutic-2013-2020_portrait.pdf</t>
  </si>
  <si>
    <t>https://espen.afro.who.int/system/files/content/maps/pdfs/MAP-Sao_Tome_%26_Principe-sth-iu-mda_pc_rounds-geographic_total-2013-2022_landscape.pdf</t>
  </si>
  <si>
    <t>https://www.ilo.org/dyn/travail/docs/555/brief-Sao%20Tome%20and%20Principe.pdf</t>
  </si>
  <si>
    <t>https://www.snh2019.anpuh.org/resources/anais/8/1565309869_ARQUIVO_TEXTOANPUH2019-DANDARAMATOS-SAOTOMEEPRINCIPEINDEPENDENTE.pdf</t>
  </si>
  <si>
    <t>https://espen.afro.who.int/system/files/content/maps/pdfs/MAP-Sao_Tome_%26_Principe-lf-iu-mda_pc_rounds-historical-2000-2020_landscape.pdf</t>
  </si>
  <si>
    <t>https://www.afdb.org/fileadmin/uploads/afdb/Documents/Financial-Information/ADB-BD-WP-2001-19-EN-SAO-TOME-AND-PRINCIPE-HIPC-APPROVAL-DOCUMENT-DECISION-POINT-UNDER-THE-ENHANCED-FRAMEWORK.PDF</t>
  </si>
  <si>
    <t>https://espen.afro.who.int/system/files/content/maps/pdfs/MAP-Sao_Tome_%26_Principe-lf-iu-mda_pc_rounds-therapeutic-2013-2021_portrait.pdf</t>
  </si>
  <si>
    <t>https://espen.afro.who.int/system/files/content/maps/pdfs/MAP-Sao_Tome_%26_Principe-lf-iu-mda_pc_rounds-therapeutic-2013-2021_landscape.pdf</t>
  </si>
  <si>
    <t>https://unfccc.int/sites/default/files/resource/BUR1_Sao%20Tome%20and%20Principe__2022.pdf</t>
  </si>
  <si>
    <t>https://espen.afro.who.int/system/files/content/maps/pdfs/MAP-Sao_Tome_%26_Principe-lf-iu-mda_pc_rounds-therapeutic-2013-2015_portrait.pdf</t>
  </si>
  <si>
    <t>https://www.fao.org/3/an097PT/an097PT.pdf</t>
  </si>
  <si>
    <t>https://ga.usembassy.gov/wp-content/uploads/sites/217/medicalprovidersinsaotomeandrincipe.pdf</t>
  </si>
  <si>
    <t>https://espen.afro.who.int/system/files/content/maps/pdfs/MAP-Sao_Tome_%26_Principe-sth-iu-mda_pc_rounds-therapeutic_total-2013-2019_portrait.pdf</t>
  </si>
  <si>
    <t>https://espen.afro.who.int/system/files/content/maps/pdfs/MAP-Sao_Tome_%26_Principe-wash-iu-water-piped-2015_landscape.pdf</t>
  </si>
  <si>
    <t>https://espen.afro.who.int/system/files/content/maps/pdfs/MAP-Sao_Tome_%26_Principe-wash-iu-water-improved-2013_portrait.pdf</t>
  </si>
  <si>
    <t>https://espen.afro.who.int/system/files/content/maps/pdfs/MAP-Sao_Tome_%26_Principe-wash-iu-water-improved-2014_landscape.pdf</t>
  </si>
  <si>
    <t>https://espen.afro.who.int/system/files/content/maps/pdfs/MAP-Sao_Tome_%26_Principe-lf-iu-mda_pc_rounds-historical-2000-2021_portrait.pdf</t>
  </si>
  <si>
    <t>https://www.cplp.org/Files/Billeder/MIC_CTI/PALOP_Studies_Sao_Tome_PT_Web.pdf</t>
  </si>
  <si>
    <t>https://espen.afro.who.int/system/files/content/maps/pdfs/MAP-Sao_Tome_%26_Principe-oncho-iu-mda_pc_rounds-geographic-2013-2020_landscape.pdf</t>
  </si>
  <si>
    <t>https://espen.afro.who.int/system/files/content/maps/pdfs/MAP-Sao_Tome_%26_Principe-sch-iu-mda_pc_rounds-geographic_sac-2013-2020_portrait.pdf</t>
  </si>
  <si>
    <t>https://gco.iarc.fr/today/data/factsheets/populations/678-sao-tome-and-principe-fact-sheets.pdf</t>
  </si>
  <si>
    <t>http://demo.africas-eden.com/wp-content/uploads/2017/05/2009_May-June_AfricaInvestor_SaoTomePrincipe.pdf</t>
  </si>
  <si>
    <t>https://espen.afro.who.int/system/files/content/maps/pdfs/MAP-Sao_Tome_%26_Principe-lf-iu-mda_pc_rounds-historical-2000-2021_landscape.pdf</t>
  </si>
  <si>
    <t>https://faolex.fao.org/docs/pdf/sao119230.pdf</t>
  </si>
  <si>
    <t>https://espen.afro.who.int/system/files/content/maps/pdfs/MAP-Sao_Tome_%26_Principe-wash-iu-water-improved-2016_landscape.pdf</t>
  </si>
  <si>
    <t>https://assets.publishing.service.gov.uk/media/65d4b0241419100015f4531d/sao-tome-and-principe-trade-and-investment-factsheet-2024-02-22.pdf</t>
  </si>
  <si>
    <t>http://uest.ntua.gr/swws/proceedings/pdf/mendes_brito_ajm_agb_SWWS2016.pdf</t>
  </si>
  <si>
    <t>https://espen.afro.who.int/system/files/content/maps/pdfs/MAP-Sao_Tome_%26_Principe-wash-iu-water-piped-2014_landscape.pdf</t>
  </si>
  <si>
    <t>https://espen.afro.who.int/system/files/content/maps/pdfs/MAP-Sao_Tome_%26_Principe-sch-iu-endemicity-2022_portrait.pdf</t>
  </si>
  <si>
    <t>https://espen.afro.who.int/system/files/content/maps/pdfs/MAP-Sao_Tome_%26_Principe-lf-iu-mda_pc_coverage-geographic-2022_portrait.pdf</t>
  </si>
  <si>
    <t>https://www.worldbank.org/content/dam/documents/cpia/WB_CPIA_FRN_sao-tome-and-principe.pdf</t>
  </si>
  <si>
    <t>https://espen.afro.who.int/system/files/content/maps/pdfs/MAP-Sao_Tome_%26_Principe-wash-iu-water-surface-2017_portrait.pdf</t>
  </si>
  <si>
    <t>https://espen.afro.who.int/system/files/content/maps/pdfs/MAP-Sao_Tome_%26_Principe-sth-iu-mda_pc_rounds-therapeutic_total-2013-2018_portrait.pdf</t>
  </si>
  <si>
    <t>https://espen.afro.who.int/system/files/content/maps/pdfs/MAP-Sao_Tome_%26_Principe-sth-iu-mda_pc_rounds-therapeutic_total-2013-2018_landscape.pdf</t>
  </si>
  <si>
    <t>https://espen.afro.who.int/system/files/content/maps/pdfs/MAP-Sao_Tome_%26_Principe-sch-iu-mda_pc_rounds-therapeutic_sac-2013-2019_portrait.pdf</t>
  </si>
  <si>
    <t>https://faolex.fao.org/docs/pdf/sao118608.pdf</t>
  </si>
  <si>
    <t>https://espen.afro.who.int/system/files/content/maps/pdfs/MAP-Sao_Tome_%26_Principe-lf-iu-mda_pc_rounds-geographic-2013-2020_landscape.pdf</t>
  </si>
  <si>
    <t>https://espen.afro.who.int/system/files/content/maps/pdfs/MAP-Sao_Tome_%26_Principe-wash-iu-water-improved-2015_landscape.pdf</t>
  </si>
  <si>
    <t>https://espen.afro.who.int/system/files/content/maps/pdfs/MAP-Sao_Tome_%26_Principe-wash-iu-water-surface-2015_portrait.pdf</t>
  </si>
  <si>
    <t>https://espen.afro.who.int/system/files/content/maps/pdfs/MAP-Sao_Tome_%26_Principe-wash-iu-sanitation-improved_sanitation-2017_portrait.pdf</t>
  </si>
  <si>
    <t>https://espen.afro.who.int/system/files/content/maps/pdfs/MAP-Sao_Tome_%26_Principe-sch-iu-endemicity-2022_landscape.pdf</t>
  </si>
  <si>
    <t>https://www.oicrf.org/documents/40950/43224/Securing+livelihoods+land+and+resource+rights+via+farmer+investor+partnerships+lessons+from+IFAD+projects.pdf/3c456fd4-8a29-867a-f374-35c25d241ae9?t=1510229770032</t>
  </si>
  <si>
    <t>https://www.state.gov/wp-content/uploads/2019/02/97-214-Sao-Tome-and-Principe-Telecomm-Agrmt-w-Addend.pdf</t>
  </si>
  <si>
    <t>https://openknowledge.worldbank.org/server/api/core/bitstreams/4ff961a6-179e-51d7-b674-f1a02b22b120/content</t>
  </si>
  <si>
    <t>https://espen.afro.who.int/system/files/content/maps/pdfs/MAP-Sao_Tome_%26_Principe-wash-iu-water-surface-2017_landscape.pdf</t>
  </si>
  <si>
    <t>https://trade4devnews.enhancedif.org/en/system/files/uploads/saotomeprincipe_prspjan2005.pdf</t>
  </si>
  <si>
    <t>https://espen.afro.who.int/system/files/content/maps/pdfs/MAP-Sao_Tome_%26_Principe-wash-iu-water-improved-2017_portrait.pdf</t>
  </si>
  <si>
    <t>https://intellectual-property-helpdesk.ec.europa.eu/document/download/a8f1edca-6a36-4510-87a5-ec7035bd3a70_en</t>
  </si>
  <si>
    <t>https://espen.afro.who.int/system/files/content/maps/pdfs/MAP-Sao_Tome_%26_Principe-lf-iu-mda_pc_rounds-therapeutic-2013-2018_portrait.pdf</t>
  </si>
  <si>
    <t>https://espen.afro.who.int/system/files/content/maps/pdfs/MAP-Sao_Tome_%26_Principe-sth-iu-endemicity-2021_portrait.pdf</t>
  </si>
  <si>
    <t>https://documents1.worldbank.org/curated/en/438881631101156093/pdf/Sao-Tome-and-Principe-AFRICA-EAST-P169222-Girls-Empowerment-and-Quality-Education-for-All-Project-Procurement-Plan.pdf</t>
  </si>
  <si>
    <t>https://globaledge.msu.edu/countries/sao-tome-and-principe/memo/</t>
  </si>
  <si>
    <t>https://espen.afro.who.int/system/files/content/maps/pdfs/MAP-Sao_Tome_%26_Principe-oncho-iu-endemicity-2021_landscape.pdf</t>
  </si>
  <si>
    <t>https://tech-action.unepccc.org/wp-content/uploads/sites/2/2020/12/baef-adaptacao-stp.pdf</t>
  </si>
  <si>
    <t>https://espen.afro.who.int/system/files/content/maps/pdfs/MAP-Sao_Tome_%26_Principe-lf-iu-mda_pc_coverage-therapeutic-2022_portrait.pdf</t>
  </si>
  <si>
    <t>https://ga.usembassy.gov/wp-content/uploads/sites/217/2020findingsontheworstformsofchildlaborsaotomeandprincipe.pdf</t>
  </si>
  <si>
    <t>https://africaplc.com/wp-content/uploads/2020/04/Sao-Tome-Principe-Trade-Profile.pdf</t>
  </si>
  <si>
    <t>https://tech-action.unepccc.org/wp-content/uploads/sites/2/2022/04/policy-brief-solar-pvs-sao-tome-principe.pdf</t>
  </si>
  <si>
    <t>https://espen.afro.who.int/system/files/content/maps/pdfs/MAP-Sao_Tome_%26_Principe-sch-iu-mda_pc_coverage-therapeutic_sac-2022_portrait.pdf</t>
  </si>
  <si>
    <t>https://espen.afro.who.int/system/files/content/maps/pdfs/MAP-Sao_Tome_%26_Principe-lf-iu-mda_pc_rounds-therapeutic-2013-2020_landscape.pdf</t>
  </si>
  <si>
    <t>https://thedocs.worldbank.org/en/doc/bae48ff2fefc5a869546775b3f010735-0500062021/related/mpo-stp.pdf</t>
  </si>
  <si>
    <t>https://scisynopsisconferences.com/uploads/conferences/infectiousdiseases_29/Abstract%20S%C3%A3o%20Tom%C3%A9%20and%20Pr%C3%ADncipe%20(COVID-19)%20(1).pdf</t>
  </si>
  <si>
    <t>https://usiraq.procon.org/sourcefiles/sao-tome-principe-drinking-age.pdf</t>
  </si>
  <si>
    <t>https://espen.afro.who.int/system/files/content/maps/pdfs/MAP-Sao_Tome_%26_Principe-lf-iu-endemicity-2015_portrait.pdf</t>
  </si>
  <si>
    <t>https://espen.afro.who.int/system/files/content/maps/pdfs/MAP-Sao_Tome_%26_Principe-wash-iu-water-improved_and_unimproved-2017_portrait.pdf</t>
  </si>
  <si>
    <t>https://www.thegef.org/sites/default/files/ncsa-documents/SaoTomePrincipe_PRSP%28Jan2005%29.pdf</t>
  </si>
  <si>
    <t>https://drmkc.jrc.ec.europa.eu/Inform-Index/Portals/0/InfoRM/CountryProfiles/STP.pdf</t>
  </si>
  <si>
    <t>https://espen.afro.who.int/system/files/content/maps/pdfs/MAP-Sao_Tome_%26_Principe-sch-iu-endemicity-2015_portrait.pdf</t>
  </si>
  <si>
    <t>https://faolex.fao.org/docs/pdf/sao200386.pdf</t>
  </si>
  <si>
    <t>https://www.euroatlantic.pt/wp-content/uploads/2020/06/en_29_06_2020.pdf</t>
  </si>
  <si>
    <t>https://www.unicef.org/executiveboard/media/13821/file/2023-PL14-Sao_Tome_and_Principe_draft_CPD-EN-2022.11.14.pdf</t>
  </si>
  <si>
    <t>https://theodora.com/world_fact_book_2023/static/TP_Sao_Tome_and_Principe.pdf</t>
  </si>
  <si>
    <t>https://barrowcadbury.org.uk/wp-content/uploads/2021/07/Background-paper-on-the-origins-of-the-BCT-endowment-and-the-Sao-Tome-and-Principe-slave-trade-final-1.pdf</t>
  </si>
  <si>
    <t>https://intellectual-property-helpdesk.ec.europa.eu/system/files/2021-11/IP%20Country%20Fiche%20SAO%20TOME%20AND%20PRINCIPE.pdf</t>
  </si>
  <si>
    <t>https://documents1.worldbank.org/curated/en/676871580236018535/pdf/Sao-Tome-and-Principe-Quality-Education-for-All-Project.pdf</t>
  </si>
  <si>
    <t>https://documents1.worldbank.org/curated/en/099041223120015022/pdf/P1692220b86d9c0130902e0308c7c9f3a86.pdf</t>
  </si>
  <si>
    <t>https://espen.afro.who.int/system/files/content/maps/pdfs/MAP-Sao_Tome_%26_Principe-lf-iu-endemicity-2016_portrait.pdf</t>
  </si>
  <si>
    <t>https://unfccc.int/files/adaptation/napas/application/pdf/30_saotp_pp.pdf</t>
  </si>
  <si>
    <t>https://espen.afro.who.int/system/files/content/maps/pdfs/MAP-Sao_Tome_%26_Principe-wash-iu-sanitation-sewer_septic_tank-2013_portrait.pdf</t>
  </si>
  <si>
    <t>https://www.irbnet.de/daten/iconda/CIB_DC25506.pdf</t>
  </si>
  <si>
    <t>https://espen.afro.who.int/system/files/content/maps/pdfs/MAP-Sao_Tome_%26_Principe-sch-iu-mda_pc_rounds-therapeutic_total-2013-2021_landscape.pdf</t>
  </si>
  <si>
    <t>https://espen.afro.who.int/system/files/content/maps/pdfs/MAP-Sao_Tome_%26_Principe-lf-iu-endemicity-2021_portrait.pdf</t>
  </si>
  <si>
    <t>https://saotomeandprincipe.unfpa.org/sites/default/files/pub-pdf/estrategia_vbg_2019_2023.pdf</t>
  </si>
  <si>
    <t>https://fsi.mea.gov.in/Portal/ForeignRelation/SaoTome_November_2017_new.pdf</t>
  </si>
  <si>
    <t>https://microdata.worldbank.org/index.php/catalog/3731/pdf-documentation</t>
  </si>
  <si>
    <t>https://espen.afro.who.int/system/files/content/maps/pdfs/MAP-Sao_Tome_%26_Principe-oncho-iu-mda_pc_rounds-therapeutic-2013-2021_portrait.pdf</t>
  </si>
  <si>
    <t>https://open.unep.org/docs/gcf/STP-RS-002%20Sao%20Tome-Jan-Jun%202022.pdf</t>
  </si>
  <si>
    <t>https://nurturing-care.org/wp-content/uploads/2019/09/Sao_Tome_Principe.pdf</t>
  </si>
  <si>
    <t>https://abmec.org.uk/wp-content/uploads/2021/02/2021-02-Sao-Tome-and-Principe-DIT-Factsheet.pdf</t>
  </si>
  <si>
    <t>https://d-nb.info/120767284X/34</t>
  </si>
  <si>
    <t>https://ga.usembassy.gov/wp-content/uploads/sites/217/hospitalsandclinicsinsaotomeandprincipe.pdf</t>
  </si>
  <si>
    <t>https://www.lerenovaveis.org/contents/lerpublication/IRENA_2010_Sao_Tome_and_Principe_Renewable_Energy_Country_Profile.pdf</t>
  </si>
  <si>
    <t>https://www.constituteproject.org/constitution/Sao_Tome_and_Principe_2003.pdf?lang=en</t>
  </si>
  <si>
    <t>https://espen.afro.who.int/system/files/content/maps/pdfs/MAP-Sao_Tome_%26_Principe-sch-iu-endemicity-2020_landscape.pdf</t>
  </si>
  <si>
    <t>https://chambers.com/downloads/rankings/553/s%C3%A3o-tom%C3%A9-e-principe.pdf</t>
  </si>
  <si>
    <t>https://fsi.mea.gov.in/Portal/ForeignRelation/Sao_Tome_Bilateral_Brief_August_2023.pdf</t>
  </si>
  <si>
    <t>https://www.afdb.org/fileadmin/uploads/afdb/Documents/Environmental-and-Social-Assessments/Sao%20Tome_Projet%20PRIASA_PGES_10%20ao%C3%BBt%202010.pdf</t>
  </si>
  <si>
    <t>https://data.unicef.org/wp-content/uploads/2016/04/sao_tome_and_principe.pdf</t>
  </si>
  <si>
    <t>https://www.blueactionfund.org/wp-content/uploads/2018/10/Factsheet_FFI.pdf</t>
  </si>
  <si>
    <t>https://www.cbd.int/doc/world/st/st-nr-04-en.pdf</t>
  </si>
  <si>
    <t>https://faolex.fao.org/docs/pdf/sao186425.pdf</t>
  </si>
  <si>
    <t>https://www.ssa.gov/policy/docs/progdesc/ssptw/2018-2019/africa/sao-tome-and-principe.pdf</t>
  </si>
  <si>
    <t>https://pdf.usaid.gov/pdf_docs/pnady946.pdf</t>
  </si>
  <si>
    <t>https://espen.afro.who.int/system/files/content/maps/pdfs/MAP-Sao_Tome_%26_Principe-lf-iu-mda_pc_coverage-geographic-2021_portrait.pdf</t>
  </si>
  <si>
    <t>https://espen.afro.who.int/system/files/content/maps/pdfs/MAP-Sao_Tome_%26_Principe-sth-iu-endemicity-2022_portrait.pdf</t>
  </si>
  <si>
    <t>https://espen.afro.who.int/system/files/content/maps/pdfs/MAP-Sao_Tome_%26_Principe-lf-iu-mda_pc_coverage-geographic-2020_portrait.pdf</t>
  </si>
  <si>
    <t>https://espen.afro.who.int/system/files/content/maps/pdfs/MAP-Sao_Tome_%26_Principe-oncho-iu-mda_pc_coverage-therapeutic-2020_portrait.pdf</t>
  </si>
  <si>
    <t>https://documents1.worldbank.org/curated/en/772351468105840381/pdf/590240AR0SaoTo10Box353826B01PUBLIC1.pdf</t>
  </si>
  <si>
    <t>https://espen.afro.who.int/system/files/content/maps/pdfs/MAP-Sao_Tome_%26_Principe-sth-iu-mda_pc_coverage-therapeutic_total-2019_portrait.pdf</t>
  </si>
  <si>
    <t>https://procurement-notices.undp.org/view_file.cfm?doc_id=253793</t>
  </si>
  <si>
    <t>https://procurement-notices.undp.org/view_file.cfm?doc_id=253794</t>
  </si>
  <si>
    <t>https://faolex.fao.org/docs/pdf/sao202539.pdf</t>
  </si>
  <si>
    <t>https://www.researchgate.net/profile/Brigida-Brito/publication/301649006_Sao_Tome_and_Principe_2015_in_J_Jafari_H_Xiao_eds_Encyclopedia_of_Tourism_Springer_International_Publishing_Switzerland_DOI_101007978-3-319-01669-6_690-2/links/5ab6d83ea6fdcc46d3b6bbe7/Sao-Tome-and-Principe-2015-in-J-Jafari-H-Xiao-eds-Encyclopedia-of-Tourism-Springer-International-Publishing-Switzerland-DOI-101007-978-3-319-01669-6-690-2.pdf</t>
  </si>
  <si>
    <t>https://www.jstor.org/stable/40313227</t>
  </si>
  <si>
    <t>https://www.afdb.org/sites/default/files/documents/projects-and-operations/sao_tome_principe_payments_system_infrastructure_and_financial_inclusion_project_-_project_appraisal_report.pdf</t>
  </si>
  <si>
    <t>https://faolex.fao.org/docs/pdf/sao148518.pdf</t>
  </si>
  <si>
    <t>https://faolex.fao.org/docs/pdf/sao83959.pdf</t>
  </si>
  <si>
    <t>https://espen.afro.who.int/system/files/content/maps/pdfs/MAP-Sao_Tome_%26_Principe-sch-iu-mda_pc_coverage-geographic_total-2019_portrait.pdf</t>
  </si>
  <si>
    <t>https://espen.afro.who.int/system/files/content/maps/pdfs/MAP-Sao_Tome_%26_Principe-oncho-iu-endemicity-2021_portrait.pdf</t>
  </si>
  <si>
    <t>https://link.springer.com/content/pdf/10.1057/9780230271302_249.pdf?pdf=inline%20link</t>
  </si>
  <si>
    <t>https://espen.afro.who.int/system/files/content/maps/pdfs/MAP-Sao_Tome_%26_Principe-sch-iu-mda_pc_coverage-geographic_total-2020_portrait.pdf</t>
  </si>
  <si>
    <t>http://files.export.gov/x_8950379.pdf</t>
  </si>
  <si>
    <t>http://old.astanacivilservicehub.org/wp-content/uploads/2016/06/Presentation-of-Sao-Tome-y-Principe-English.pdf</t>
  </si>
  <si>
    <t>https://espen.afro.who.int/system/files/content/maps/pdfs/MAP-Sao_Tome_%26_Principe-sch-iu-mda_pc_coverage-therapeutic_sac-2021_landscape.pdf</t>
  </si>
  <si>
    <t>https://espen.afro.who.int/system/files/content/maps/pdfs/MAP-Sao_Tome_%26_Principe-sch-iu-endemicity-2021_landscape.pdf</t>
  </si>
  <si>
    <t>http://www.eia.nl/projectdocumenten/00006531.pdf</t>
  </si>
  <si>
    <t>https://espen.afro.who.int/system/files/content/maps/pdfs/MAP-Sao_Tome_%26_Principe-sch-iu-mda_pc_coverage-therapeutic_sac-2020_landscape.pdf</t>
  </si>
  <si>
    <t>https://www.afdb.org/fileadmin/uploads/afdb/Documents/Financial-Information/Sao%20Tome%20and%20Principe%20-%20Decision%20Point%20Document%20HIPC%20Framework.pdf</t>
  </si>
  <si>
    <t>https://www.imf.org/~/media/Websites/IMF/imported-publications/external/lang/portuguese/pubs/ft/scr/2012/_cr1234p.ashx</t>
  </si>
  <si>
    <t>https://espen.afro.who.int/system/files/content/maps/pdfs/MAP-Sao_Tome_%26_Principe-lf-iu-mda_pc_coverage-therapeutic-2021_portrait.pdf</t>
  </si>
  <si>
    <t>https://landinfo.com/wp-content/uploads/2018/04/landinfo.com-GeoData-SaoTome.Principe.pdf</t>
  </si>
  <si>
    <t>https://link.springer.com/content/pdf/10.1057/9780230271302_249.pdf</t>
  </si>
  <si>
    <t>https://link.springer.com/content/pdf/10.1057/9780230271135_142.pdf</t>
  </si>
  <si>
    <t>https://documents1.worldbank.org/curated/en/447851552019438223/pdf/Social-Protection-Payments-in-the-Directorate-of-Social-Protection-and-Solidarity-Sao-Tome-and-Principe.pdf</t>
  </si>
  <si>
    <t>https://uniport.edu.ng/Sao_Tome_Amp_Principe.pdf</t>
  </si>
  <si>
    <t>https://landinfo.com/wp-content/uploads/landinfo.com-GeoData-SaoTome.Principe.pdf</t>
  </si>
  <si>
    <t>https://vaccinealliance.org/resources/cp_2004_saoTome.pdf</t>
  </si>
  <si>
    <t>https://documents.worldbank.org/curated/en/168401615831151435/pdf/Project-Information-Document-Integrated-Safeguards-Data-Sheet-Sao-Tome-and-Principe-Institutional-Capacity-Building-Project-AF-P174153.pdf</t>
  </si>
  <si>
    <t>https://espen.afro.who.int/system/files/content/maps/pdfs/MAP-Sao_Tome_%26_Principe-sch-iu-mda_pc_coverage-therapeutic_total-2022_portrait.pdf</t>
  </si>
  <si>
    <t>https://dgrne.org/sites/default/files/2022-08/Protocolo%20de%20Preven%C3%A7%C3%A3o%20e%20Controle%20de%20Infec%C3%A7%C3%A3o%20da%20Covid-19%20%20para%20as%20institui%C3%A7%C3%B5es%20de%20sa%C3%BAde%2C%20comunidade%20e%20domic%C3%ADlio%20em%20S%C3%A3o%20Tom%C3%A9%20e%20Pr%C3%ADncipe-vers%C3%A3o%202%2C%202022.pdf</t>
  </si>
  <si>
    <t>https://app.rockjumperbirding.com/sites/rockjumper/attachments/3/Itinerary%20-%20RBL%20Sao%20Tome%20I%202024.pdf</t>
  </si>
  <si>
    <t>https://www.cliffordchance.com/content/dam/cliffordchance/briefings/2013/11/sao-tome-e-principe-removed-from-fatf-blacklist.pdf</t>
  </si>
  <si>
    <t>https://www.unicef.org/media/136681/file/Sao-Tome-and-Principe-2022-COAR.pdf</t>
  </si>
  <si>
    <t>https://apps.who.int/iris/bitstream/handle/10665/366418/OEW10-270205032023.pdf</t>
  </si>
  <si>
    <t>https://www.state.gov/wp-content/uploads/2019/02/03-1112.2-Sao-Tome-and-Principe-UN-and-Related-Organization-International-Criminal-Court.11.12.2003.pdf</t>
  </si>
  <si>
    <t>https://landinfo.com/wp-content/uploads//landinfo.com-GeoData-SaoTome.Principe.pdf</t>
  </si>
  <si>
    <t>https://uis.unesco.org/sites/default/files/country-profile/Sao%20Tome%20and%20Principe_SDG4-Profile.pdf</t>
  </si>
  <si>
    <t>https://app.rockjumperbirding.com/sites/rockjumper/attachments/3/Itinerary%20-%20RBL%20Sao%20Tome%20II%202023_1.pdf</t>
  </si>
  <si>
    <t>https://documents1.worldbank.org/curated/en/899581468336558674/pdf/NonAsciiFileName0.pdf</t>
  </si>
  <si>
    <t>https://ewsdata.rightsindevelopment.org/files/documents/24/EIB-20170824.pdf</t>
  </si>
  <si>
    <t>https://www.afdb.org/fileadmin/uploads/afdb/Documents/Project-and-Operations/SAO_PRINCIPE_AND_PRINCIPE_AR-_Study_on_the_National_Land_Use_Plan__APPROVED.pdf</t>
  </si>
  <si>
    <t>https://documents.wfp.org/stellent/groups/public/documents/ep/wfp273884.pdf</t>
  </si>
  <si>
    <t>https://link.springer.com/content/pdf/10.1057/9780230271173_143.pdf?pdf=preview</t>
  </si>
  <si>
    <t>https://www.afdb.org/fileadmin/uploads/afdb/Documents/Evaluation-Reports-_Shared-With-OPEV_/05554240-EN-SAO-TOME-PRINCIPE-TELECOMMUNICATIONS.PDF</t>
  </si>
  <si>
    <t>https://espen.afro.who.int/system/files/content/maps/pdfs/MAP-Sao_Tome_%26_Principe-sch-iu-mda_pc_coverage-therapeutic_total-2021_portrait.pdf</t>
  </si>
  <si>
    <t>https://minsaude.st/wp-content/uploads/2023/08/Relatorio-STP-2022-coleta-e-analise.pdf</t>
  </si>
  <si>
    <t>https://www.unfpa.org/sites/default/files/portal-document/DP.FPA_.CPD_.STP_.8%20-%20Sao%20Tome%20and%20Principe%20CPD%20-%20ENG.pdf</t>
  </si>
  <si>
    <t>https://faolex.fao.org/docs/pdf/sao22339.pdf</t>
  </si>
  <si>
    <t>https://portugalglobal.pt/PT/Acoes/SeminariosConferencias/Documents/Apresentacao_de_S_E_PrimeiroMinistroSaoTomePrincipePatriceTrovoada_1.pdf</t>
  </si>
  <si>
    <t>https://2012election.procon.org/sourcefiles/sao-tome-principe-drinking-age.pdf</t>
  </si>
  <si>
    <t>https://www.climate-energy-college.org/files/site1/factsheets/SaoTomeAndPrincipe_INDCFactsheet_UoM-PRIMAP_GWPAR5.pdf</t>
  </si>
  <si>
    <t>https://link.springer.com/content/pdf/10.1057/9780230271227_151.pdf</t>
  </si>
  <si>
    <t>https://www.globalfinancingfacility.org/sites/gff_new/files/images/COVID-19_FP_Summary_Brief_Sao-Tome-Principe.pdf</t>
  </si>
  <si>
    <t>https://espen.afro.who.int/system/files/content/maps/pdfs/MAP-Sao_Tome_%26_Principe-sch-iu-mda_pc_coverage-therapeutic_sac-2021_portrait.pdf</t>
  </si>
  <si>
    <t>https://s3.amazonaws.com/files.devdata.devtechlab.com/FactSheets/sao_tome_principe.pdf</t>
  </si>
  <si>
    <t>https://espen.afro.who.int/system/files/content/maps/pdfs/MAP-Sao_Tome_%26_Principe-sth-iu-mda_pc_coverage-therapeutic_total-2022_portrait.pdf</t>
  </si>
  <si>
    <t>https://repositorio.ual.pt/bitstream/11144/2774/4/EP9-Duarte_Pape-EN-PDF.pdf</t>
  </si>
  <si>
    <t>https://espen.afro.who.int/system/files/content/maps/pdfs/MAP-Sao_Tome_%26_Principe-oncho-iu-mda_pc_coverage-therapeutic-2022_portrait.pdf</t>
  </si>
  <si>
    <t>https://www.afdb.org/fileadmin/uploads/afdb/Documents/Project-and-Operations/Sao%20Tome%20and%20Principe%20-%20Maximizing%20oil%20wealth%20for%20equitable%20growth%20and%20sustainable%20socio-economic%20development.pdf</t>
  </si>
  <si>
    <t>https://unfccc.int/sites/default/files/resource/Sao%20Tome%20and%20Principe_NC%20Final_EN_v11.pdf</t>
  </si>
  <si>
    <t>https://www.mea.gov.in/Portal/CountryNews/11723_17_Meeting_with_STP_Speaker_of_National_Assenmby_July2019.pdf</t>
  </si>
  <si>
    <t>https://www.aliveandthrive.org/sites/default/files/attachments/SaoTome.pdf</t>
  </si>
  <si>
    <t>https://newsroom.unfccc.int/sites/default/files/resource/presentation_Item%20X.18%20Sao%20Tome%20and%20Principe%20NAP.pdf</t>
  </si>
  <si>
    <t>https://www.ensafrica.com/doing-business/download?termId=51</t>
  </si>
  <si>
    <t>https://documents1.worldbank.org/curated/en/463071468760172877/pdf/multi0page.pdf</t>
  </si>
  <si>
    <t>https://israelipalestinian.procon.org/wp-content/uploads/sites/13/sao-tome-principe-drinking-age.pdf</t>
  </si>
  <si>
    <t>https://ecdan.org/wp-content/uploads/2022/01/ECD_Countdown2030_SaoTomePrincipe.pdf</t>
  </si>
  <si>
    <t>https://prostitution.procon.org/wp-content/uploads/sites/13/sao-tome-principe-drinking-age.pdf</t>
  </si>
  <si>
    <t>https://gsd.spc.int/sopac/evi/EVI%20Country%20Profiles/ST.pdf</t>
  </si>
  <si>
    <t>https://www.afdb.org/sites/default/files/documents/project-related-procurement/eoi_-_stp_-_integrated_green_plan_eng.pdf</t>
  </si>
  <si>
    <t>https://milk.procon.org/wp-content/uploads/sites/13/sao-tome-principe-drinking-age.pdf</t>
  </si>
  <si>
    <t>https://www.oecd.org/aidfortrade/Sao%20Tome%20and%20Principe_CRSProfile2013.pdf</t>
  </si>
  <si>
    <t>https://medicalmarijuana.procon.org/wp-content/uploads/sites/13/sao-tome-principe-drinking-age.pdf</t>
  </si>
  <si>
    <t>https://euthanasia.procon.org/wp-content/uploads/sites/13/sao-tome-principe-drinking-age.pdf</t>
  </si>
  <si>
    <t>https://www.imf.org/-/media/Files/Publications/CR/2020/Portuguese/1STPPR2020002.ashx</t>
  </si>
  <si>
    <t>https://mptf.undp.org/sites/default/files/documents/2023-05/sao_tome_and_principe_final_report.pdf</t>
  </si>
  <si>
    <t>https://info.undp.org/docs/pdc/Documents/STP/NDC%20Project%20Proposal%20(V.2).pdf</t>
  </si>
  <si>
    <t>https://link.springer.com/content/pdf/10.1057/9780230271074_136.pdf</t>
  </si>
  <si>
    <t>https://link.springer.com/content/pdf/10.1057/9780230271258_161.pdf?pdf=inline%20link</t>
  </si>
  <si>
    <t>https://link.springer.com/content/pdf/10.1057/9780230271166_143.pdf?pdf=inline%20link</t>
  </si>
  <si>
    <t>https://link.springer.com/content/pdf/10.1057/9780230271173_143.pdf?pdf=inline%20link</t>
  </si>
  <si>
    <t>https://www.imf.org/-/media/Files/Publications/CR/2021/English/1STPEA2021001.ashx</t>
  </si>
  <si>
    <t>https://link.springer.com/content/pdf/10.1057/9780230271180_144.pdf</t>
  </si>
  <si>
    <t>https://link.springer.com/content/pdf/10.1007/978-1-349-16437-0_83.pdf</t>
  </si>
  <si>
    <t>https://documents1.worldbank.org/curated/en/316101594389510318/pdf/Sao-Tome-and-Principe-AFRICA-EAST-P169222-Girls-Empowerment-and-Quality-Education-for-All-Project-Procurement-Plan.pdf</t>
  </si>
  <si>
    <t>https://link.springer.com/content/pdf/10.1057/9780230271173_143.pdf</t>
  </si>
  <si>
    <t>https://www.afdb.org/fileadmin/uploads/afdb/Documents/Project-and-Operations/ADF-BD-IF-2005-04-EN-SAO-TOME-AND-PRINCIPE-ROAD-MAINTENACE.PDF</t>
  </si>
  <si>
    <t>https://gem-report-2019.unesco.org/wp-content/uploads/2019/01/Sao-Tome-and-Principe-2019_factsheet.pdf</t>
  </si>
  <si>
    <t>https://www.oadl-lawyers.com/wp-content/uploads/2018/03/LEGISLACAO-Decreto_Le-i_19-Co%CC%81dido_do_Investimento.pdf</t>
  </si>
  <si>
    <t>https://link.springer.com/content/pdf/10.1057/9780230271166_143.pdf</t>
  </si>
  <si>
    <t>https://atta.travel/static/debdceba-a4b5-4439-97a99dff358f153a/HBD-Principe-FACT-SHEET.pdf</t>
  </si>
  <si>
    <t>https://link.springer.com/content/pdf/10.1057/9780230271159_143.pdf</t>
  </si>
  <si>
    <t>https://webapps.ifad.org/members/lapse-of-time/docs/english/EB-2022-LOT-P-7.pdf</t>
  </si>
  <si>
    <t>https://link.springer.com/content/pdf/10.1057/9780230271111_139.pdf</t>
  </si>
  <si>
    <t>https://alternativeenergy.procon.org/wp-content/uploads/sites/13/sao-tome-principe-drinking-age.pdf</t>
  </si>
  <si>
    <t>https://mics-surveys-prod.s3.amazonaws.com/MICS5/West%20and%20Central%20Africa/Sao%20Tome%20and%20Principe/2014/Final/Sao%20Tome%20and%20Principe%202014%20MICS_English.pdf</t>
  </si>
  <si>
    <t>https://internationalbudget.org/sites/default/files/2022-05/sao-tome-and-principe-202205202144.pdf</t>
  </si>
  <si>
    <t>https://link.springer.com/content/pdf/10.1057/9780230271111_139.pdf?pdf=inline%20link</t>
  </si>
  <si>
    <t>https://link.springer.com/content/pdf/10.1007/978-1-349-16437-0_84.pdf</t>
  </si>
  <si>
    <t>https://laterallife.com/itinerary/sao-tome-and-principe-plantations-and-beaches/</t>
  </si>
  <si>
    <t>https://www.mea.gov.in/portal/foreignrelation/sao-tome-principe-january-2012.pdf</t>
  </si>
  <si>
    <t>https://link.springer.com/content/pdf/10.1007/978-1-349-16437-0_83.pdf?pdf=inline%20link</t>
  </si>
  <si>
    <t>https://executiveboard.wfp.org/document_download/WFP-0000152760</t>
  </si>
  <si>
    <t>https://link.springer.com/content/pdf/10.1057/9780230271098_138.pdf</t>
  </si>
  <si>
    <t>https://www.effectivecooperation.org/system/files/2020-06/Sao_Tome_and_Principe_14_11.pdf</t>
  </si>
  <si>
    <t>https://www.unicef.org/media/116721/file/Sao-Tome-and-Principe-2022-COAR.pdf</t>
  </si>
  <si>
    <t>http://dga.st/public/images/uploads/8be13ca441dafeb20d7971ffb5cfeb94.pdf</t>
  </si>
  <si>
    <t>https://www.itu.int/en/ITU-D/Regulatory-Market/Documents/Events/2015/Sao_Tome/PresentationITU_Lara.pdf</t>
  </si>
  <si>
    <t>https://www.plmj.com/xms/files/v1_antigos_anteriores_a_abr2019/newsletters/2018/Marco/Investir_em_Sao_Tome_e_Principe.pdf</t>
  </si>
  <si>
    <t>https://procurement-notices.undp.org/view_file.cfm?doc_id=222478</t>
  </si>
  <si>
    <t>http://www.ccipstp.com/wp-content/uploads/2018/10/Investir-em-STP_Raul-Mota-Cerveira_VdA.pdf</t>
  </si>
  <si>
    <t>https://www.iosco.org/library/pubdocs/pdf/IOSCOPD309.pdf</t>
  </si>
  <si>
    <t>https://assets.website-files.com/6001bacc6a407e8531541773/6261363ee96d5b7e8e8f4eb2_Sao%20Tome%20%26%20Principe%20Fact%20Sheet.pdf</t>
  </si>
  <si>
    <t>https://www.saudiexchange.sa/Resources/fsPdf/14336_3723_2023-03-20_09-23-44_en.pdf</t>
  </si>
  <si>
    <t>https://www.globalhealthsaudi.com/content/dam/Informa/globalhealthsaudi/en/2022/downloads/GHE22-SA-English.pdf</t>
  </si>
  <si>
    <t>https://nadec.com/wp-content/uploads/2021/09/Nadec-Annual-Report-2020.pdf</t>
  </si>
  <si>
    <t>https://www.edp.com/sites/default/files/2022-12/ESG%20Presentation%20November%202022.pdf</t>
  </si>
  <si>
    <t>https://www2.census.gov/about/training-workshops/2023/2023-01-18-pr-and-acs-presentation.pdf</t>
  </si>
  <si>
    <t>https://resources.newyorkfed.org/medialibrary/media/outreach-and-education/community-development-finance/investment-connection-puerto-rico/pitch-presentations/Parallel18.pdf</t>
  </si>
  <si>
    <t>https://recovery.pr.gov/documents/3b%20Utilities_PEA_FINAL_20200710%20-%20508.pdf</t>
  </si>
  <si>
    <t>http://s29.q4cdn.com/228143410/files/doc_downloads/liberty_comm_reports/2022/03/Liberty-PR-2021-Annual-Report.pdf</t>
  </si>
  <si>
    <t>https://www.bseindia.com/xml-data/corpfiling/AttachHis/e28e07c1-7ebb-481e-8204-20eef933d3a9.pdf</t>
  </si>
  <si>
    <t>https://images.marketamerica.com/images/newsletterimages/Puerto_Rico_UBP_eng2.pdf</t>
  </si>
  <si>
    <t>https://www.noaa.gov/sites/default/files/2021-09/Mendez-Lazaro-Climate-and-Public-Health.pdf</t>
  </si>
  <si>
    <t>https://www.centralpuerto.com/wp-content/uploads/2020/08/Institutional-Presentation-1Q2020-v3-1.pdf</t>
  </si>
  <si>
    <t>https://hacienda.pr.gov/sites/default/files/commonwealth_of_puerto_rico_-_financial_statement_fy2020_issued.pdf</t>
  </si>
  <si>
    <t>https://investor.lilly.com/static-files/f9a8b1e0-0c41-428b-aa44-2f2d7145c6f6</t>
  </si>
  <si>
    <t>https://investors.amgen.com/static-files/a9a9fb50-3b5e-4858-a3a6-86504bdc93b7</t>
  </si>
  <si>
    <t>https://dental.rcm.upr.edu/wp-content/uploads/2020/02/BROCHURE-ADMISION_School-of-Dental-Medicine_EnglishVer.pdf</t>
  </si>
  <si>
    <t>https://aldia.microjuris.com/wp-content/uploads/2014/02/c-i-gorrc3adn-peralta-harvard-conference.pdf</t>
  </si>
  <si>
    <t>https://www.fdic.gov/resources/supervision-and-examinations/examination-policies-manual/section11-1.pdf</t>
  </si>
  <si>
    <t>https://www.discoverpuertorico.com/industry/download/592056-discover-puerto-rico-announces-record-year-tourism.pdf</t>
  </si>
  <si>
    <t>https://energy.nd.edu/assets/289017/arturo_puerto_rico_slide.pdf</t>
  </si>
  <si>
    <t>https://www.rand.org/content/dam/rand/pubs/research_reports/RR2600/RR2604/RAND_RR2604.pdf</t>
  </si>
  <si>
    <t>https://investor.lilly.com/node/48776/pdf</t>
  </si>
  <si>
    <t>https://www.finance.senate.gov/imo/media/doc/Bipartisan%20Congressional%20Task%20Force%20on%20Economic%20Growth%20in%20Puerto%20Rico%20Releases%20Final%20Report.pdf</t>
  </si>
  <si>
    <t>https://www.discoverpuertorico.com/industry/download/589516-international-weekly-briefing-august-27-2021.pdf</t>
  </si>
  <si>
    <t>https://energia.pr.gov/wp-content/uploads/sites/7/2021/04/Motion-to-Submit-Presentation-to-be-Proyected-During-the-April-15-2021-Technical-Conference-NEPR-AP-2018-0004-1.pdf</t>
  </si>
  <si>
    <t>https://www.uprm.edu/wp-content/uploads/sites/413/2022/09/Taller-2-Preparacion-del-presupuesto-de-una-propuesta-federal-6.23.22.pdf</t>
  </si>
  <si>
    <t>https://chapters.acp-international.com/images/libertyvalley/ACP_Presentation_-_Puerto_Rico_and_Hurricane_Maria_2017_from_an_Energy_Sector_Business_Continuity_Perspective_CERA_77617049__1.compressed_copy.pdf</t>
  </si>
  <si>
    <t>https://www.irs.gov/pub/irs-pdf/p5358.pdf</t>
  </si>
  <si>
    <t>https://www.epa.gov/sites/default/files/2021-05/documents/pfizer_barceloneta_closure_presentation_to_epa_aug_20_2019.pdf</t>
  </si>
  <si>
    <t>https://www.aphis.usda.gov/animal_health/downloads/import/state-regulations-for-puerto-rico.pdf</t>
  </si>
  <si>
    <t>https://www.finra.org/sites/default/files/2015_YIR_AFR.pdf</t>
  </si>
  <si>
    <t>https://d1io3yog0oux5.cloudfront.net/_8a628925c4ec63ec4365d9c4517deb89/propetroservices/db/365/3333/presentation/3Q23_Investor_Presentation.pdf</t>
  </si>
  <si>
    <t>https://hacienda.pr.gov/sites/default/files/inst_individuals_2022.pdf</t>
  </si>
  <si>
    <t>https://www.epa.gov/system/files/documents/2023-07/PR%20Public%20Notice%20Puerto%20Rico%20Energy%202023.pdf</t>
  </si>
  <si>
    <t>https://files.brokercheck.finra.org/firm/firm_287900.pdf</t>
  </si>
  <si>
    <t>https://jp.pr.gov/wp-content/uploads/2022/02/PROYECCIONES-ECONOMICAS-LARGO-PLAZO-2021-2031.pdf</t>
  </si>
  <si>
    <t>https://media.lonelyplanet.com/shop/pdfs/puerto-rico-6-contents.pdf</t>
  </si>
  <si>
    <t>https://www.discoverpuertorico.com/industry/download/591601-international-weekly-briefing-january-7-2021.pdf</t>
  </si>
  <si>
    <t>https://ncsolarcen-prod.s3.amazonaws.com/wp-content/uploads/2021/08/DSIRE_3rd-Party-PPA_Aug_2021.pdf</t>
  </si>
  <si>
    <t>https://energy.nd.edu/assets/290769/arturo_puerto_rico_slide.pdf</t>
  </si>
  <si>
    <t>https://jp.pr.gov/wp-content/uploads/2021/11/Proyectos-Potenciales-para-un-Programa-de-Inversiones-de-Cuatro-Anos-PICA-2020-2021-a-2023-2024.pdf</t>
  </si>
  <si>
    <t>https://s27.q4cdn.com/212915231/files/doc_financials/2021/q4/4Q21-Earnings-Press-Release-FBP.pdf</t>
  </si>
  <si>
    <t>https://hacienda.pr.gov/sites/default/files/documentos/corporation_instructions.pdf</t>
  </si>
  <si>
    <t>https://caribbeanfmc.com/images/documents/EEJ_Presentation_for_August_2023_Puerto_Rico_DAP_Meeting.pdf</t>
  </si>
  <si>
    <t>https://stories.starbucks.com/uploads/2022/05/AboutUs-Company-Profile-5.5.22.pdf</t>
  </si>
  <si>
    <t>https://www.barwa.com.qa/AnnualReports/Barwa%20Investor%20Presentation%20-Q3-2022.pdf</t>
  </si>
  <si>
    <t>https://www.qnb.com/sites/qnb/qnbqatar/document/ar/arInvestorPresentationSep2013</t>
  </si>
  <si>
    <t>https://www.qnb.com.qa/sites/qnb/qnbqatar/document/en/enInvestorPresentationMar22</t>
  </si>
  <si>
    <t>https://www.vodafone.qa/en/investor-relations/media/document/1551503636180/vodafone-qatar-q1-fy23-investor-presentation.pdf</t>
  </si>
  <si>
    <t>https://www.qnbalahli.com/sites/qnb/qnbqatar/document/ar/arInvestorPresentationSep2011</t>
  </si>
  <si>
    <t>https://www.qgirco.com/wp-content/uploads/2022/11/en-q4-9.pdf</t>
  </si>
  <si>
    <t>https://investor.3ds.com/static-files/9bcc34d7-88da-4be3-b5b4-6c1104313550</t>
  </si>
  <si>
    <t>https://www2.deloitte.com/content/dam/Deloitte/ro/Documents/about-deloitte/Investing%20in%20Romania.pdf</t>
  </si>
  <si>
    <t>https://altice.net/sites/default/files/pdf/Altice%20International%20-%20Q4%20%26%20FY%202021%20Press%20Release.pdf</t>
  </si>
  <si>
    <t>https://www.gbm.scotiabank.com/content/dam/scotiabank/canada/en/documents/about/2010presentation23290.pdf</t>
  </si>
  <si>
    <t>https://www.scotiabank.com/content/dam/scotiabank/canada/common/documents/pdf/about-scotia/2010presentation23290.pdf</t>
  </si>
  <si>
    <t>https://www.scotiabank.com/content/dam/scotiabank/canada/common/documents/pdf/about_scotia/2010presentation23290.pdf</t>
  </si>
  <si>
    <t>https://documents.popular.com/pdfs/COM/ach-calendar.pdf</t>
  </si>
  <si>
    <t>https://ntc-legacy-assets.s3.amazonaws.com/document_dev/2017/08/22/PuertoRicoInvestorOutreachMarch222013_8095572_ver1.0.pdf</t>
  </si>
  <si>
    <t>https://ntc-legacy-assets.s3.amazonaws.com/document_dev/2017/08/22/PuertoRicoInvestorOutreachMarch2220131_8095581_ver1.0.pdf</t>
  </si>
  <si>
    <t>https://www.salud.pr.gov/CMS/DOWNLOAD/3211</t>
  </si>
  <si>
    <t>https://www.cemexpuertorico.com/documents/20143/57856176/cemex-investor-presentation-4q22-20230303.pdf/589870cb-f8aa-2b38-7ffa-eee385de634a?t=1677879980848</t>
  </si>
  <si>
    <t>https://s2.q4cdn.com/208827006/files/doc_presentations/2020/11/SVC_Q3-20-Investor-Presentation-V2-WEBSITE.pdf</t>
  </si>
  <si>
    <t>https://www.irs.gov/pub/irs-pdf/p1321.pdf</t>
  </si>
  <si>
    <t>https://pamec.energy/wp-content/uploads/2024/02/COR3_OTEC-Puerto-Rico-Presentation_012224_r0.pdf</t>
  </si>
  <si>
    <t>https://investor.honeywell.com/static-files/ea6e573c-1402-43fa-a32b-ad0950e8bc43</t>
  </si>
  <si>
    <t>https://bvirtualogp.pr.gov/ogp/Bvirtual/leyesreferencia/PDF/Derechos%20Civiles/CONST/CONST.pdf</t>
  </si>
  <si>
    <t>http://www.gdb-pur.com/documents/PRInvestorMeetingInformation.pdf</t>
  </si>
  <si>
    <t>https://assets.hcca-info.org/Portals/0/PDFs/Resources/Conference_Handouts/Regional_Conference/2019/San%20Juan/H1115-Presentation%20for%20PR%20HCCA%202019%20Puerto%20Rico%20FCA%20JPC_NA.pdf</t>
  </si>
  <si>
    <t>https://recuperacion.pr.gov/wp-content/uploads/2020/06/CDBG-MIT_Stakeholder-Presentation_EN_FINAL.pdf</t>
  </si>
  <si>
    <t>https://www.ricoauto.in/files/RICO%20Investor%20Presentation%20-18%20Apr%202018%20Delhi.pdf</t>
  </si>
  <si>
    <t>https://www.bio.org/sites/default/files/legacy/bioorg/docs/2018%20CEO%20Rules%20for%20Buzz%20of%20BIO.pdf</t>
  </si>
  <si>
    <t>https://www.nlg.org/wp-content/uploads/2016/07/6.20.2016-nlg-presentation-to-onu.pdf</t>
  </si>
  <si>
    <t>https://mea.baxter.com/sites/g/files/ebysai2416/files/2017-11/10-12-17-baxter-provides-puerto-rico-update.pdf</t>
  </si>
  <si>
    <t>https://peopleslawoffice.com/wp-content/uploads/2012/06/Presentation-to-United-Nations-on-Puerto-Rico.pdf</t>
  </si>
  <si>
    <t>https://caribbeanfmc.com/images/meetings/Liaison_Presentation_CFMC_183th_Meeting_December_2023.pdf</t>
  </si>
  <si>
    <t>https://www.epa.gov/system/files/documents/2023-11/presentation_slides_resumen_del_muestreo_de_agua_potable_del_acuifero_sur_de_puerto_rico-.pdf</t>
  </si>
  <si>
    <t>https://filantropiapr.org/wp-content/uploads/2023/10/Presentation-Puerto-Rico-en-el-censo-del-2020.pdf</t>
  </si>
  <si>
    <t>https://www.census.gov/content/dam/Census/library/working-papers/2010/demo/collazo-ryan-bauman-paa2010-paper.pdf</t>
  </si>
  <si>
    <t>https://www.mbia.com/investor/publications/OB_RSA_Complaint.pdf</t>
  </si>
  <si>
    <t>https://fvcompany.com/documents/presentation-2021.pdf</t>
  </si>
  <si>
    <t>https://hacienda.pr.gov/downloads/pdf/formularios/499%20r-4.1.pdf</t>
  </si>
  <si>
    <t>https://www.discoverpuertorico.com/sites/default/files/2022-04/Ron-Del-Barrilito-Distillery-Mixology-Heritage-Tour%20%281%29.pdf</t>
  </si>
  <si>
    <t>https://www.ricoauto.in/files/RICO%20Investor%20Presentation%20-%20July%202017.pdf</t>
  </si>
  <si>
    <t>https://bvirtualogp.pr.gov/ogp/Bvirtual/LeyesOrganicas/PDF/60-2019.pdf</t>
  </si>
  <si>
    <t>https://www.discoverpuertorico.com/sites/default/files/2022-04/Ron-Del-Barrilito-Distillery-Mixology-Heritage-Tour.pdf</t>
  </si>
  <si>
    <t>https://aliciapousada.weebly.com/uploads/1/0/0/2/10020146/presentation_west_indian_lit_conference2015.pdf</t>
  </si>
  <si>
    <t>https://go.bio.org/rs/490-EHZ-999/images/2020%20Rules%20for%20Buzz%20of%20BIO%20BIF.pdf</t>
  </si>
  <si>
    <t>https://www2.census.gov/about/training-workshops/2023/2023-11-03-pr-api-presentation.pdf</t>
  </si>
  <si>
    <t>https://pacificenergyinstitute.org/wp-content/uploads/2020/06/Nov-22-2019-Presentation-to-Puerto-Rico-Hosting-Capacity-Working-Group-ver-public-Ken-Fong.pdf</t>
  </si>
  <si>
    <t>https://www.discoverpuertorico.com/sites/default/files/2022-04/El-Yunque-Rainforest-Castillo-Tours.pdf</t>
  </si>
  <si>
    <t>https://birlingcapital.com/publications/TheZenithInvestor.Febrero2024.pdf</t>
  </si>
  <si>
    <t>https://moneymax101.com/external-research/JMMB-Economic-JMMB_PuertoRico2020_InvestorUpdate.pdf</t>
  </si>
  <si>
    <t>https://www.nass.usda.gov/Publications/AgCensus/2017/Full_Report/Outlying_Areas/Puerto_Rico/prv1.pdf</t>
  </si>
  <si>
    <t>https://www.nature.org/content/dam/tnc/nature/en/documents/Caribbean-Puerto-Rico-Fact-Sheet.pdf</t>
  </si>
  <si>
    <t>https://caribbeanfmc.com/images/documents/Liaison_Presentation_CFMC_181th_Meeting_April_2023.pdf</t>
  </si>
  <si>
    <t>https://www.epa.gov/sites/default/files/2018-04/documents/2018_emi_presentation_-_carol_ramos-gerena.pdf</t>
  </si>
  <si>
    <t>https://www.epa.gov/sites/default/files/2020-07/documents/cmp_urbanwaterpresentation_gi_gac_berner_pennino_final.pdf</t>
  </si>
  <si>
    <t>https://www.fgdc.gov/organization/working-groups-subcommittees/address-sc/meetings/jun-2019/pradwg-wrap-up-and-joint-meeting-presentation.pdf</t>
  </si>
  <si>
    <t>https://www.researchgate.net/publication/302594005_Emergency_Presentation_and_Short-Term_Survival_Among_Patients_With_Colorectal_Cancer_Enrolled_in_the_Government_Health_Plan_of_Puerto_Rico/fulltext/5734f51f08ae9ace840956fc/302594005_Emergency_Presentation_and_Short-Term_Survival_Among_Patients_With_Colorectal_Cancer_Enrolled_in_the_Government_Health_Plan_of_Puerto_Rico.pdf</t>
  </si>
  <si>
    <t>https://www.whitehouse.gov/wp-content/uploads/2022/08/Puerto-Rico-BIL-Fact-Sheet.pdf</t>
  </si>
  <si>
    <t>https://investorrelations.bankofireland.com/app/uploads/Perpetual-Bonds-Interim-Institutional-Investors-Results-Announcement.pdf</t>
  </si>
  <si>
    <t>https://www.abpr.com/Presentations/ViewPresentation?FN=documenting-the-socioeconomic-contributions-of-prs-banking-sector-12.8.2020.pdf</t>
  </si>
  <si>
    <t>https://www2.census.gov/about/training-workshops/2023/2023-11-01-pr-mdat-presentation.pdf</t>
  </si>
  <si>
    <t>https://www.gsk.com/media/10423/q2-2023-results-announcement.pdf</t>
  </si>
  <si>
    <t>https://content.schwab.com/web/retail/public/about-schwab/schwab_annual_report_2022.pdf</t>
  </si>
  <si>
    <t>https://www.jpmorgan.com/content/dam/jpm/global/disclosures/us/useful-information-to-assist-in-completion-of-IRS-tax-forms.pdf</t>
  </si>
  <si>
    <t>https://www.astdd.org/docs/puerto-rico-oral-health-needs-assessment-full-report.pdf</t>
  </si>
  <si>
    <t>https://generales.uprrp.edu/wp-content/uploads/2017/12/ENGL-Oral-Presentation-Rubric-approved-by-Intermediate-Level-October-2016.pdf</t>
  </si>
  <si>
    <t>https://ncsolarcen-prod.s3.amazonaws.com/wp-content/uploads/2017/04/DSIRE_3rd-Party-PPA_April_2017.pdf</t>
  </si>
  <si>
    <t>https://fchcc.com/downloads/dr-fernando-rivera-presentation8-25-16.pdf</t>
  </si>
  <si>
    <t>https://files.eric.ed.gov/fulltext/EJ1295146.pdf</t>
  </si>
  <si>
    <t>https://ogp.pr.gov/SobreOGP/organigrama/Estructura-GPR-2021-06.pdf</t>
  </si>
  <si>
    <t>https://www.macpac.gov/wp-content/uploads/2020/08/Medicaid-and-CHIP-in-Puerto-Rico.pdf</t>
  </si>
  <si>
    <t>https://ir.hilton.com/~/media/Files/H/Hilton-Worldwide-IR-V3/quarterly-results/2021/q4-2021-earnings-release.pdf</t>
  </si>
  <si>
    <t>https://resources.newyorkfed.org/medialibrary/media/outreach-and-education/community-development-finance/investment-connection-puerto-rico/pitch-presentations/One-Stop-Career-Center-of-PR-Son-of-Belgica-II.pdf</t>
  </si>
  <si>
    <t>https://prltap.org/eng/wp-content/uploads/2024/03/El-Puente-Vol-38.pdf</t>
  </si>
  <si>
    <t>https://www.salud.pr.gov/CMS/DOWNLOAD/DOCUMENTO/910</t>
  </si>
  <si>
    <t>https://www.energytransfer.com/wp-content/uploads/2023/11/ET-November-2023-Investor-Presentation_Final1.pdf</t>
  </si>
  <si>
    <t>https://www.newyorkfed.org/medialibrary/media/outreach-and-education/community-development-finance/investment-connection-puerto-rico/pitch-presentations/One-Stop-Career-Center-of-PR-Son-of-Belgica-II.pdf</t>
  </si>
  <si>
    <t>https://setrc.us/wp-content/uploads/2024/02/01-17-2024-Opening-Slide-SETRC-Presentation.pdf</t>
  </si>
  <si>
    <t>https://sddec18-03.sd.ece.iastate.edu/docs/Final%20Presentation.pdf</t>
  </si>
  <si>
    <t>https://www.mayerbrown.com/-/media/files/perspectives-events/events/2018/11/2018-beryl-elites-alternative-investments-conferen/files/10-2018-puerto-rico-tax-beryl-elites-presentation/fileattachment/10-2018-puerto-rico-tax-beryl-elites-presentation.pdf</t>
  </si>
  <si>
    <t>https://energia.pr.gov/wp-content/uploads/sites/7/2021/08/Presentation-for-PR-Test-Workshop-3.pdf</t>
  </si>
  <si>
    <t>https://foundationforpuertorico.org/wp-content/uploads/2021/10/La-Economi%CC%81a-del-Visitante-hacia-un-sistema-nacional-de-estadi%CC%81sticas-de-turismo.pdf</t>
  </si>
  <si>
    <t>https://www.discoverpuertorico.com/sites/default/files/2022-04/Campo-Rico-ATV-Adventure.pdf</t>
  </si>
  <si>
    <t>https://sportshandle.com/wp-content/uploads/2019/05/GMA-SB-Puerto-Rico-Sports-Betting-Presentation-042319.pdf</t>
  </si>
  <si>
    <t>https://www.whitehouse.gov/wp-content/uploads/2023/10/Puerto-Rico-Fact-Sheet.pdf</t>
  </si>
  <si>
    <t>https://www.sc.toyotafinancial.com/web/tfs/pub/contents/investorRelations/Information%20Memorandum%20-%20TCPR.PDF</t>
  </si>
  <si>
    <t>https://grupocne.org/wp-content/uploads/2021/12/6.-Karlin-Presentation.pdf</t>
  </si>
  <si>
    <t>https://s2.q4cdn.com/470004039/files/doc_downloads/2022/08/2022_Apple_ESG_Report.pdf</t>
  </si>
  <si>
    <t>https://moneymax101.com/external-research/JMMB-Economic-JMMB_PuertoRico_InvestorUpdate_Feb2022.pdf</t>
  </si>
  <si>
    <t>https://benefits.horne.com/wp-content/uploads/2022/10/2024-HORNE-Benefit-Guide-Puerto-Rico.pdf</t>
  </si>
  <si>
    <t>https://langcred.org/wp-content/uploads/StatePresentations/Puerto_Rico_Presentation.pdf</t>
  </si>
  <si>
    <t>https://www.uprm.edu/riesgoagricola/wp-content/uploads/sites/376/2023/04/Analisis-Financieroy-Razones-Financieras.pdf</t>
  </si>
  <si>
    <t>https://www.nass.usda.gov/Publications/Highlights/2020/census_puertorico.pdf</t>
  </si>
  <si>
    <t>https://www.discoverpuertorico.com/sites/default/files/2022-04/Hacienda-Chocolat.pdf</t>
  </si>
  <si>
    <t>https://www.imf.org/external/pubs/ft/exrp/sdrm/eng/sdrm.pdf</t>
  </si>
  <si>
    <t>https://energia.pr.gov/wp-content/uploads/sites/7/2022/06/20220606-MI20210009-Appendix-C-Updated-Presentation-20220523.pdf</t>
  </si>
  <si>
    <t>https://sddec23-16.sd.ece.iastate.edu/pirm/Semester%202%201st%20Presentation.pdf</t>
  </si>
  <si>
    <t>https://medicaid.pr.gov/pdf/PEP_Presentation_Component1_V5.0.pdf</t>
  </si>
  <si>
    <t>https://energia.pr.gov/wp-content/uploads/sites/7/2021/07/PR-Test-Workshop-2-Presentation.pdf</t>
  </si>
  <si>
    <t>http://tceee.icahn.mssm.edu/wp-content/uploads/sites/11/2015/12/Lourdes-Soto-Presentation.pdf</t>
  </si>
  <si>
    <t>https://www.epa.gov/sites/production/files/2018-04/documents/2018_emi_presentation_-_carol_ramos-gerena.pdf</t>
  </si>
  <si>
    <t>https://www.novartis.com/sites/novartis_com/files/novartis-annual-report-2021.pdf</t>
  </si>
  <si>
    <t>https://s201.q4cdn.com/762092546/files/doc_presentations/2022/10/HL-Investor-Presentation-Q2-FY23-v8.pdf</t>
  </si>
  <si>
    <t>https://d1io3yog0oux5.cloudfront.net/_56e7f8f07f1ab5c0c8ff84ccc40bd210/sonicautomotive/db/778/7590/pdf/IR+-+SAH+2023+Q4+Investor+Presentation+-+2024-02-14+FINAL.pdf</t>
  </si>
  <si>
    <t>https://www.bvb.ro/infocont/infocont24/H2O_20240322151252_EN-H2O-Conference-call-details-FY2023-22-03-2023-BVB.pdf</t>
  </si>
  <si>
    <t>https://itp.cdn.icann.org/en/files/government-engagement-ge/ge-007-29apr21-en.pdf</t>
  </si>
  <si>
    <t>https://www.wto.org/english/thewto_e/acc_e/rus_e/WTACCRUS58_LEG_18.pdf</t>
  </si>
  <si>
    <t>https://pdfs.semanticscholar.org/8313/60cc4b7605316aab8d729b6f480479627729.pdf</t>
  </si>
  <si>
    <t>https://www.international-arbitration-attorney.com/wp-content/uploads/2016/10/Russian-Arbitration-Law.pdf</t>
  </si>
  <si>
    <t>https://federationam.com/wp-content/uploads/2023/03/F2-Fund-Fact-Sheet-new-logo-1.pdf</t>
  </si>
  <si>
    <t>https://crsreports.congress.gov/product/pdf/IF/IF11625</t>
  </si>
  <si>
    <t>https://faolex.fao.org/docs/pdf/rus22375E.pdf</t>
  </si>
  <si>
    <t>https://www.morganlewis.com/-/media/files/publication/outside-publication/article/2018/lexis_arbitration-in-russia-what-you-need-to-know_27june18.pdf</t>
  </si>
  <si>
    <t>https://www.sipri.org/sites/default/files/2022-10/bp_2210_russianmilex.pdf</t>
  </si>
  <si>
    <t>https://treaties.un.org/doc/Publication/UNTS/Volume%203007/Part/volume-3007-I-52240.pdf</t>
  </si>
  <si>
    <t>https://rm.coe.int/constitution-of-the-russian-federation-en/1680a1a237</t>
  </si>
  <si>
    <t>https://www.shs-conferences.org/articles/shsconf/pdf/2021/17/shsconf_mtde2021_01013.pdf</t>
  </si>
  <si>
    <t>https://publications.vtt.fi/pdf/policybrief/2021/SciTecDev.pdf</t>
  </si>
  <si>
    <t>https://paulofilho.net.br/wp-content/uploads/2021/10/National_Security_Strategy_of_the_Russia.pdf</t>
  </si>
  <si>
    <t>https://investor.greif.com/static-files/afd17418-bb00-443e-8f46-91f745176d93</t>
  </si>
  <si>
    <t>https://www.advant-beiten.com/sites/default/files/downloads/Flyer%20Leitfaden%20Repra%CC%88sentanzen%20und%20Filialen%20in%20Russland%202019_en_BEITEN%20BURKHARDT.pdf</t>
  </si>
  <si>
    <t>https://gorodissky.com/upload/iblock/ea8/Privacy_in_Russia_Thomson_Reuters_2021.pdf</t>
  </si>
  <si>
    <t>https://ekha.eu/wp-content/uploads/Presentation_Russian-Dialysis-Society-1.pdf</t>
  </si>
  <si>
    <t>https://www.bstdb.org/Overview_of_the_fin_sector_RUSSIA.pdf</t>
  </si>
  <si>
    <t>https://files.eric.ed.gov/fulltext/EJ1119357.pdf</t>
  </si>
  <si>
    <t>https://www.nica.ru/Media/Default/Documents/SAR_2020/FL%20(29.12.2012%20N%20273-FZ).pdf</t>
  </si>
  <si>
    <t>https://eurasiangroup.org/files/uploads/files/fur_RF_en.pdf</t>
  </si>
  <si>
    <t>https://ecnl.org/sites/default/files/files/2021/RussianFederationConstitution.pdf</t>
  </si>
  <si>
    <t>https://cenef-xxi.ru/uploads/Russian_LTS_dd740cf14a.pdf</t>
  </si>
  <si>
    <t>https://www.abacademies.org/articles/On-modifications-to-the-constitution-of-the-russian-federation-in-2020-for-the-development-of-1528-2686-26-2-337.pdf</t>
  </si>
  <si>
    <t>https://www.e3s-conferences.org/articles/e3sconf/pdf/2021/60/e3sconf_tpacee2021_07021.pdf</t>
  </si>
  <si>
    <t>https://www.wto.org/english/thewto_e/acc_e/rus_e/WTACCRUS58_LEG_360.pdf</t>
  </si>
  <si>
    <t>https://www.fao.org/fileadmin/user_upload/wca/docs/Presentation_Russian_Federation_Eng.pdf</t>
  </si>
  <si>
    <t>https://rm.coe.int/constitution-of-the-russian-federation-fr/1680a1a260</t>
  </si>
  <si>
    <t>https://nucleus.iaea.org/sites/fusionportal/Pages/DPWS-6/Presentations/Day%201/7.%20%20Kuteev.pdf</t>
  </si>
  <si>
    <t>https://www.apec.org/docs/default-source/publications/2011/5/2011-apec-economic-policy-report/toc/the-russian-federation.pdf</t>
  </si>
  <si>
    <t>https://www.osce.org/files/f/documents/2/a/563286.pdf</t>
  </si>
  <si>
    <t>https://www.wto.org/english/thewto_e/acc_e/rus_e/WTACCRUS48A8_LEG_5.pdf</t>
  </si>
  <si>
    <t>https://www.ifri.org/sites/default/files/atoms/files/mitrova_yermakov_russias_energy_strategy_2019.pdf</t>
  </si>
  <si>
    <t>https://www.kas.de/documents/252038/16166715/Russias+Development+Policy+-+Concepts+and+Implementation.pdf/99082856-b969-6fec-844e-4cf42ebf068e</t>
  </si>
  <si>
    <t>https://www.ebrd.com/documents/osg/am22-russian-federation-e.pdf</t>
  </si>
  <si>
    <t>https://dnnlgwick.blob.core.windows.net/portals/0/NWCDepartments/Russia%20Maritime%20Studies%20Institute/RMSI_RusNavyFundamentalsENG_FINAL%20(1).pdf?sr=b&amp;si=DNNFileManagerPolicy&amp;sig=fjFDEgWhpd1ING%2FnmGQXqaH5%2FDEujDU76EnksAB%2B1A0%3D</t>
  </si>
  <si>
    <t>https://www.fao.org/fishery/docs/DOCUMENT/fcp/en/FI_CP_RU.pdf</t>
  </si>
  <si>
    <t>https://unfccc.int/sites/default/files/NDC/2022-06/NDC_RF_eng.pdf</t>
  </si>
  <si>
    <t>https://www.unodc.org/documents/corruption/G20-Anti-Corruption-Resources/G20-Step-by-step-guides-on-nternational-cooperation-and-asset-recovery/Civil-and-Admin-Cooperation-Guides/Russia.pdf</t>
  </si>
  <si>
    <t>https://www.irs.gov/pub/irs-trty/russia.pdf</t>
  </si>
  <si>
    <t>https://rm.coe.int/rapport-rus-fr/1680a1c7f1</t>
  </si>
  <si>
    <t>https://capd.pl/images/dokumenty/Analiza_strategia_eng_pop.pdf</t>
  </si>
  <si>
    <t>https://unevoc.unesco.org/wtdb/worldtvetdatabase_rus_en.pdf</t>
  </si>
  <si>
    <t>https://sdgs.un.org/sites/default/files/documents/26959VNR_2020_Russia_Report_English.pdf</t>
  </si>
  <si>
    <t>https://www.usmcu.edu/Portals/218/MES%20Insights_Weber_13_4.pdf</t>
  </si>
  <si>
    <t>https://www.un.org/depts/los/LEGISLATIONANDTREATIES/PDFFILES/TREATIES/LTU-RUS1997CS.PDF</t>
  </si>
  <si>
    <t>https://sherloc.unodc.org/cld/uploads/res/document/rus/federal-law-on-circulation-of-medicines_html/Russian_Federation_Federal_Law_On_Circulation_of_Medicines_61-FZ_EN.pdf</t>
  </si>
  <si>
    <t>https://www.unesco.org/sites/default/files/medias/files/2021/12/1st_report_russian_federation.pdf</t>
  </si>
  <si>
    <t>https://www.un.org/en/sc/1540/documents/RussianFederationReport15July2014.pdf</t>
  </si>
  <si>
    <t>https://www.files.ethz.ch/isn/154915/Russia's%20National%20Security%20Strategy%20to%202020%20-%20Rustrans.pdf</t>
  </si>
  <si>
    <t>https://www.oecd.org/education/talis/TALIS2018_CN_RUS.pdf</t>
  </si>
  <si>
    <t>https://www.unodc.org/documents/treaties/UNCAC/WorkingGroups/workinggroup4/2012-August-27-29/Presentations/Russian_Federation_Presentation_Elias_Klochkov.pdf</t>
  </si>
  <si>
    <t>https://download.networkreadinessindex.org/reports/countries/2023/russian-federation.pdf</t>
  </si>
  <si>
    <t>https://www.icnl.org/wp-content/uploads/Russia_fedlaw.pdf</t>
  </si>
  <si>
    <t>https://www.icao.int/secretariat/legal/Status%20of%20individual%20States/russian_federation_en.pdf</t>
  </si>
  <si>
    <t>https://www.unescap.org/sites/default/files/Country%20Presentation%20-%20Russian%20Federation%20-%20Russian%20Railways.pdf</t>
  </si>
  <si>
    <t>https://www-ns.iaea.org/downloads/rw/conventions/russian-federation-national-report.pdf</t>
  </si>
  <si>
    <t>https://unfccc.int/sites/default/files/russian_presentation.pdf</t>
  </si>
  <si>
    <t>https://stc-eu.org/wp-content/uploads/2021/02/stc-fa-en-russia.pdf</t>
  </si>
  <si>
    <t>https://www.ilo.org/wcmsp5/groups/public/---ed_norm/---relconf/documents/meetingdocument/wcms_869200.pdf</t>
  </si>
  <si>
    <t>https://rm.coe.int/acfc-statement-on-the-withdrawal-of-the-russian-federation-from-the-fc/1680ae1cbc</t>
  </si>
  <si>
    <t>https://documents1.worldbank.org/curated/en/659541472539905263/pdf/108087-FSA-P157494-PUBLIC-Russia-FSAP-Update-II-TN-on-Financial-Infrastructure.pdf</t>
  </si>
  <si>
    <t>https://rusmilsec.files.wordpress.com/2021/08/nss_rf_2021_eng_.pdf</t>
  </si>
  <si>
    <t>http://www.devpartners.gov.rw/fileadmin/templates/docs/Frameworks/Local/Long_Term_Investment_Framework.pdf</t>
  </si>
  <si>
    <t>https://uncitral.un.org/sites/uncitral.un.org/files/media-documents/uncitral/en/flyer_forum_on_dispute_prevention_final2.pdf</t>
  </si>
  <si>
    <t>https://rdb.rw/wp-content/uploads/2022/02/National-CBTE-Guidelines.pdf</t>
  </si>
  <si>
    <t>https://comesabusinesscouncil.org/wp-content/uploads/2020/04/6-ICT-Policy.pdf</t>
  </si>
  <si>
    <t>https://digitalcollections.sit.edu/cgi/viewcontent.cgi?article=4156&amp;context=isp_collection</t>
  </si>
  <si>
    <t>https://documents1.worldbank.org/curated/en/304221468001788072/930107812_201408252032416/additional/634310PUB0Yes0061512B09780821387450.pdf</t>
  </si>
  <si>
    <t>https://naeb.gov.rw/fileadmin/documents/Investment_Opportunities_in_Horticulture_in_Rwanda_Final.pdf</t>
  </si>
  <si>
    <t>https://unstats.un.org/unsd/envstats/meetings/2017-EAC/documents/Session%202_Rwanda_Rwanda%20Presentation.pdf</t>
  </si>
  <si>
    <t>https://www.rra.gov.rw/fileadmin/user_upload/investment.pdf</t>
  </si>
  <si>
    <t>http://www.guillaumenicaise.com/Research_presentation.pdf</t>
  </si>
  <si>
    <t>https://rdb.rw/eu-rwanda/GBS-Pitch-presentation%20.pdf</t>
  </si>
  <si>
    <t>https://sidaenvironmenthelpdesk.se/digitalAssets/1748/1748556_environment-and-climate-change-analysis-rwanda-2019-06-05.pdf</t>
  </si>
  <si>
    <t>https://www.compactwithafrica.org/content/dam/Compact%20with%20Africa/Countries/RwandaG20%20Deputies%20Presentation%20April%202017.pdf</t>
  </si>
  <si>
    <t>https://www.who.int/docs/default-source/coronaviruse/rwanda_case-study_digital-solutions_en1672760274.pdf</t>
  </si>
  <si>
    <t>https://cimerwa.rw/wp-content/uploads/2023/11/CIMERWA-Press-Statement-171123.pdf</t>
  </si>
  <si>
    <t>https://unctad.org/system/files/official-document/tc2015d1rev2_S01_P09.pdf</t>
  </si>
  <si>
    <t>https://rwandatrade.rw/media/2015%20MINICOM%20Domestic%20Markets%20Recapturing%20Strategy.pdf</t>
  </si>
  <si>
    <t>https://hlpf.un.org/sites/default/files/vnrs/2023/VNR%20Rwanda%20Report.pdf</t>
  </si>
  <si>
    <t>https://www.mtn.co.rw/wp-content/uploads/2023/09/MTN-Rwandacell-Plc-Investor-Presentation_Q3-2022.pdf</t>
  </si>
  <si>
    <t>https://www.mtn.co.rw/wp-content/uploads/2023/09/MTN-Rwandacell-Plc-Investor-Presentation_H1-2023.pdf</t>
  </si>
  <si>
    <t>https://www.irena.org/-/media/Files/IRENA/Agency/Publication/2020/Nov/IRENA_Mobilising_institutional_capital_2020.pdf</t>
  </si>
  <si>
    <t>https://www.who.int/docs/default-source/coronaviruse/rwanda_case-study_digital-solutions_fr1672760671.pdf?sfvrsn=b256716b_3&amp;download=true</t>
  </si>
  <si>
    <t>https://www.fao.org/docs/handinhandlibraries/countries/rwanda/final-presentation_hih_final.pdf?sfvrsn=a6ef4ffa_1</t>
  </si>
  <si>
    <t>http://www.eprnrwanda.org/IMG/pdf/final_presentation-18122019_public_investments_for_children-in_rwanda_2019-20_final.pdf</t>
  </si>
  <si>
    <t>https://www.imbankgroup.com/rw/wp-content/uploads/sites/4/2023/08/Financial-Statement_Q2_2023_230823_DW.pdf</t>
  </si>
  <si>
    <t>https://www.tandfonline.com/doi/pdf/10.1080/03768351003740548</t>
  </si>
  <si>
    <t>http://eidm.org/sites/default/files/2022-06/SME%20development%20policies%20of%20Tanzania%20and%20Rwanda-%20comparability%20of%20policy%20presentation%20on%20focus%2C%20significance%2C%20challenges%20and%20participation.pdf</t>
  </si>
  <si>
    <t>https://rdb.rw/wp-content/uploads/2024/01/Rwanda-Fintech-Ecosystem-Investor-Dealbook.pdf</t>
  </si>
  <si>
    <t>https://pdf.usaid.gov/pdf_docs/PA00Z4PD.pdf</t>
  </si>
  <si>
    <t>https://www.ifac.org/system/files/publications/files/The-CFO-and-Finance-Function-Role-in-Value-Creation_0.pdf</t>
  </si>
  <si>
    <t>https://camphillfoundation.org/wp-content/uploads/2021/11/UCC-CAMPHILL-RESEARCH-SYMPOSIUM-2021-PRESENTATION-FINAL.pdf</t>
  </si>
  <si>
    <t>https://rdb.rw/wp-content/uploads/2022/10/requirements-for-Investment-Registration.pdf</t>
  </si>
  <si>
    <t>https://www.minagri.gov.rw/fileadmin/user_upload/Minagri/Publications/Policies_and_strategies/National_Agriculture_Policy_-_2018___Approved_by_Cabinet.pdf</t>
  </si>
  <si>
    <t>https://international-review.icrc.org/sites/default/files/S0035336100057208a.pdf</t>
  </si>
  <si>
    <t>https://sustainabledevelopment.un.org/content/documents/23432Rwanda_2019_VNR_Final_Draft___17_06_2019.pdf</t>
  </si>
  <si>
    <t>https://www.globalstar.com/Globalstar/media/Globalstar/Downloads/CompanyOverview_Partnership.pdf</t>
  </si>
  <si>
    <t>https://assets.kpmg.com/content/dam/kpmg/za/pdf/pdf2020/rwanda-fiscal-guide-2019.pdf</t>
  </si>
  <si>
    <t>https://www.sainthelena.gov.sh/wp-content/uploads/2020/01/Annex-6-Presentation-used-at-Discussion.pdf</t>
  </si>
  <si>
    <t>https://www.sainthelena.gov.sh/wp-content/uploads/2019/10/Immigration-Form-O1-Entrepreneur.pdf</t>
  </si>
  <si>
    <t>https://www.sainthelena.gov.sh/wp-content/uploads/2021/02/SEDP-Mid-Year-Progress-Report-2020-21-Final-2.pdf</t>
  </si>
  <si>
    <t>https://www.sainthelena.gov.sh/wp-content/uploads/2020/08/Governance-Commission-Summary-Presentation-Final-18-August-2020.pdf</t>
  </si>
  <si>
    <t>https://www.sainthelena.gov.sh/wp-content/uploads/2019/03/SHG-Budget-Book-2019-20.pdf</t>
  </si>
  <si>
    <t>https://www.sainthelena.gov.sh/wp-content/uploads/2021/11/Budget-Book-2021-22-to-2023-24.pdf</t>
  </si>
  <si>
    <t>https://www.sainthelena.gov.sh/wp-content/uploads/2018/07/ExCo-Memo-41-18-Fisheries-Investor-Prospectus.pdf</t>
  </si>
  <si>
    <t>https://www.sainthelena.gov.sh/wp-content/uploads/2019/11/161025_St-Helena-Government-Energy-Strategy-FINAL-October-2016.pdf</t>
  </si>
  <si>
    <t>https://www.sainthelena.gov.sh/wp-content/uploads/2015/07/ESH-Press-Release-Investor-Prospectus.pdf</t>
  </si>
  <si>
    <t>https://www.sainthelena.gov.sh/wp-content/uploads/2022/08/Investor-Inquiry-Form-28072022.pdf</t>
  </si>
  <si>
    <t>https://www.sainthelena.gov.sh/wp-content/uploads/2012/08/Sustainable-Economic-Development-Plan.pdf</t>
  </si>
  <si>
    <t>https://www.sainthelena.gov.sh/wp-content/uploads/2019/10/Tax-Guide-12-2019.pdf</t>
  </si>
  <si>
    <t>https://www.sainthelena.gov.sh/wp-content/uploads/2019/02/65-19-Annex-B-Draft-Consultation-Presentation.pdf</t>
  </si>
  <si>
    <t>https://sthelenaairport.com/wp-content/uploads/2022/05/SHAL_MTFP_WEBSITE-VERSION.pdf</t>
  </si>
  <si>
    <t>https://www.sainthelena.gov.sh/wp-content/uploads/2020/03/Form-E-revised-150519-.pdf</t>
  </si>
  <si>
    <t>https://s21.q4cdn.com/902450038/files/doc_presentations/2018/06/Investor-Presentation-June-2018-Stifel-Conference-Final-Print.pdf</t>
  </si>
  <si>
    <t>https://www.sainthelena.gov.sh/wp-content/uploads/2020/03/Climate-Change-Policy-ExCo-approved-18-JUL-19.pdf</t>
  </si>
  <si>
    <t>https://www.sainthelena.gov.sh/wp-content/uploads/2022/09/URA-Report-Tariffs-Sept-2022.pdf</t>
  </si>
  <si>
    <t>https://www.sainthelena.gov.sh/wp-content/uploads/2019/12/Financial-Services-Ordinance-Updated-131219.pdf</t>
  </si>
  <si>
    <t>https://www.sainthelena.gov.sh/wp-content/uploads/2012/08/EDP.pdf</t>
  </si>
  <si>
    <t>https://www.sainthelena.gov.sh/wp-content/uploads/2023/03/Health-Social-Care-Strategy-Portfolio-Strategy-and-Delivery-Plan.pdf</t>
  </si>
  <si>
    <t>https://www.sainthelena.gov.sh/wp-content/uploads/2021/07/St-Helena-Government-Strategy-April-2021-March-2024.pdf</t>
  </si>
  <si>
    <t>https://www.sainthelena.gov.sh/wp-content/uploads/2022/03/Sustainable-Economic-Plan.pdf</t>
  </si>
  <si>
    <t>https://www.oecd.org/aidfortrade/countryprofiles/SAINT%20KITTS%20AND%20NEVIS.pdf</t>
  </si>
  <si>
    <t>https://www.unccd.int/sites/default/files/ldn_targets/2019-10/Saint%20Kitts%20and%20Nevis%20LDN%20TSP%20Country%20Report.pdf</t>
  </si>
  <si>
    <t>http://www.clgf.org.uk/default/assets/File/Country_profiles/Saint_Kitts_and_Nevis.pdf</t>
  </si>
  <si>
    <t>https://www.republicbankstkitts.com/pdfs/wire-transfer/USD-ROUTING-INSTR-JPM-SKN-Nevis.pdf</t>
  </si>
  <si>
    <t>https://www.caribank.org/sites/default/files/publication-resources/CDB%20Economic%20Brief%202018%20-%20St%20Kitts%20and%20Nevis.pdf</t>
  </si>
  <si>
    <t>https://home.treasury.gov/system/files/131/FATCA-Agreement-St.-Kitts-and-Nevis-8-31-2015.pdf</t>
  </si>
  <si>
    <t>https://unstats.un.org/capacity-development/thematic-conferences/caribbean-2019/presentations/session3/SaintKittsNevis_Session%203.pdf</t>
  </si>
  <si>
    <t>https://www.thestkittsnevisobserver.com/wp-content/uploads/SKNOB_JAN03_1262_.pdf</t>
  </si>
  <si>
    <t>https://lawcommission.gov.kn/wp-content/documents/Annual-Laws/2021/ACTs/Act-12-of-2021-Income-Tax-Amendment-Act-2021.pdf</t>
  </si>
  <si>
    <t>https://www.ghsindex.org/wp-content/uploads/2021/12/St-Kitts-Nevis.pdf</t>
  </si>
  <si>
    <t>https://www.amnesty.org/en/wp-content/uploads/2021/05/AMR5922422015ENGLISH.pdf</t>
  </si>
  <si>
    <t>https://extranet.who.int/nutrition/gina/sites/default/filesstore/st%20kitt%20and%20nevis%20nutrition%20policy_0.pdf</t>
  </si>
  <si>
    <t>https://uwispace.sta.uwi.edu/dspace/bitstream/handle/2139/49896/Higher%20Education%20St.%20Kitts.pdf?sequence=1</t>
  </si>
  <si>
    <t>https://sdgs.un.org/sites/default/files/2022-06/ST%20KITTS_AND_NEVIS_FISHERIES_%28E%29.pdf</t>
  </si>
  <si>
    <t>https://www.oecd-ilibrary.org/saint-kitts-and-nevis_ef1d9d71-en.pdf?itemId=%2Fcontent%2Fcomponent%2Fef1d9d71-en</t>
  </si>
  <si>
    <t>http://worldoffshorebanks.com/images/St%20kitts%20Companies_Act_-_Chap_21.pdf</t>
  </si>
  <si>
    <t>https://data.unicef.org/wp-content/uploads/country_profiles/Saint%20Kitts%20and%20Nevis/Immunization-coverage-estimates-2020_kna.pdf</t>
  </si>
  <si>
    <t>https://immigrantinvest.com/wp-content/uploads/dlm_uploads/2022/09/IMIN-Presentation-%E2%80%94-Saint-Kitts-And-Nevis-en.pdf</t>
  </si>
  <si>
    <t>https://www.oecd.org/tax/dispute/map-statistics-saint-kitts-and-nevis.pdf</t>
  </si>
  <si>
    <t>https://coops4dev.coop/sites/default/files/2020-04/Legal%20Framework%20Analysis%20-%20St%20Kitts%20and%20Nevis.pdf</t>
  </si>
  <si>
    <t>https://data.unicef.org/wp-content/uploads/country_profiles/Saint%20Kitts%20and%20Nevis/Maternal_KNA.pdf</t>
  </si>
  <si>
    <t>https://assets.kpmg.com/content/dam/kpmg/us/pdf/2021/01/tnf-fatca-st-kitts-jan29-2021.pdf</t>
  </si>
  <si>
    <t>https://uprdoc.ohchr.org/uprweb/downloadfile.aspx?filename=2028&amp;file=EnglishTranslation</t>
  </si>
  <si>
    <t>https://www.sknis.gov.kn/wp-content/uploads/2021/02/NATIONAL-SECURITY-STRATEGY_JANUARY-2021.pdf</t>
  </si>
  <si>
    <t>https://chm.pops.int/Portals/0/download.aspx?d=UNEP-POPS-NIP-SaintKittsandNevis-1.English.pdf</t>
  </si>
  <si>
    <t>https://kwfonline.com/KWF%202015%20INTERNATIONAL%20GUIDE%20TO%20DOING%20BUSINESS.pdf</t>
  </si>
  <si>
    <t>https://www.ceintelligence.com/files/documents/Doing_Business_with_StKittsNevis.pdf</t>
  </si>
  <si>
    <t>https://www.cia.gov/the-world-factbook/static/fb710e53427f328bc536db85f3a346cb/urban_SC.pdf</t>
  </si>
  <si>
    <t>https://www.education.gov.kn/wp-content/uploads/2022/09/Ministry-of-Education-Guidelines-for-the-Re-Opening-of-Schools-2022-2023-Version-1.pdf</t>
  </si>
  <si>
    <t>https://chm.cbd.int/api/v2013/documents/C0A7116F-F642-2089-08C4-81605C16F1BC/attachments/208600/St.%20Kitts%20and%20Nevis%20Country%20Biodiversity%20Profile%20.pdf</t>
  </si>
  <si>
    <t>https://www.cbd.int/doc/world/kn/kn-nbsap-01-p3-en.pdf</t>
  </si>
  <si>
    <t>https://www.unaids.org/sites/default/files/country/documents/KNA_2018_countryreport.pdf</t>
  </si>
  <si>
    <t>https://www.oecd-ilibrary.org/saint-kitts-and-nevis_ed3e0b79-en.pdf?itemId=%2Fcontent%2Fcomponent%2Fed3e0b79-en</t>
  </si>
  <si>
    <t>https://www.adscientificindex.com/pdfs/toplists/saint-kitts-and-nevis-top-scientists.pdf?v1655192027</t>
  </si>
  <si>
    <t>http://admin.theiguides.org/Media/Documents/Income%20Tax%20Act.pdf</t>
  </si>
  <si>
    <t>https://www.state.gov/wp-content/uploads/2021/05/240282-SAINT-KITTS-AND-NEVIS-2020-INTERNATIONAL-RELIGIOUS-FREEDOM-REPORT.pdf</t>
  </si>
  <si>
    <t>https://lawcommission.gov.kn/wp-content/documents/Revised-Acts-of-St-Kitts-and-Nevis/Revised-Acts-of-St-Kitts-and-Nevis-2009/Ch-18_15-Holidays-With-Pay-Act.pdf</t>
  </si>
  <si>
    <t>https://www.icao.int/secretariat/legal/Status%20of%20individual%20States/saint_kitts_and_nevis_en.pdf</t>
  </si>
  <si>
    <t>https://www.oas.org/reia/Geo-Caraibes/PDF%20Documents/Presentations/Country%20Presentation%20-%20Saint%20Kitts%20and%20Nevis.pdf</t>
  </si>
  <si>
    <t>http://ndmd.kn/docs/SKN_National_Disaster_Plan_Part1.pdf</t>
  </si>
  <si>
    <t>https://documents1.worldbank.org/curated/en/420741541424292816/pdf/131826-WP-DB2019-PUBLIC-St-Kitts-and-Nevis.pdf</t>
  </si>
  <si>
    <t>https://hlpf.un.org/sites/default/files/vnrs/2023/VNR%202023%20Saint%20Kitts%20and%20Nevis%20Report_1.pdf</t>
  </si>
  <si>
    <t>https://www.policinglaw.info/assets/downloads/Saint_Kitts_and_Nevis_Criminal_Code.pdf</t>
  </si>
  <si>
    <t>https://sdgs.un.org/sites/default/files/2022-06/ST_KITTS_AND_NEVIS_%28E%29.pdf</t>
  </si>
  <si>
    <t>http://faostat.fao.org/static/syb/syb_188.pdf</t>
  </si>
  <si>
    <t>https://assets.kpmg.com/content/dam/kpmg/us/pdf/2023/06/tnf-fatca-st-kitts-jun9-2023.pdf</t>
  </si>
  <si>
    <t>https://www.caribank.org/sites/default/files/publication-resources/St.%20Kitts%20and%20Nevis%20CSP%202017-2021redacted.pdf</t>
  </si>
  <si>
    <t>https://unctad.org/system/files/information-document/SCD_KN.pdf</t>
  </si>
  <si>
    <t>https://skncustoms.com/Forms%20and%20Guides/SKN%20Returning%20Nationals%20Policy.pdf</t>
  </si>
  <si>
    <t>https://www.energy.gov/eere/articles/st-kitts-nevis-island-energy-snapshot-2020</t>
  </si>
  <si>
    <t>https://www4.unfccc.int/sites/submissions/INDC/Published%20Documents/Saint%20Kitts%20and%20Nevis/1/St.%20Kitts%20and%20Nevis%20INDC.pdf</t>
  </si>
  <si>
    <t>https://www.sknis.gov.kn/wp-content/uploads/2023/12/Signed-Audit-Report-2022.pdf</t>
  </si>
  <si>
    <t>https://veterinary.rossu.edu/media/15971/re-entry-guide</t>
  </si>
  <si>
    <t>https://www.mof.gov.kn/wp-content/uploads/2016/02/Procurement-and-Contract-Administration-Act-28-of-2012.pdf</t>
  </si>
  <si>
    <t>https://unfccc.int/sites/default/files/NDC/2022-06/St.%20Kitts%20and%20Nevis%20Revised%20NDC_Updated.pdf</t>
  </si>
  <si>
    <t>https://gem-report-2020.unesco.org/wp-content/uploads/2019/01/Saint-Kitts-and-Nevis-2019_factsheet.pdf</t>
  </si>
  <si>
    <t>https://www.ohchr.org/sites/default/files/lib-docs/HRBodies/UPR/Documents/Session10/KN/JS1_Joint_Submission1_eng.pdf</t>
  </si>
  <si>
    <t>https://lawcommission.gov.kn/wp-content/documents/Revised-Acts-of-St-Kitts-and-Nevis/Revised-Acts-of-St-Kitts-and-Nevis-2020/Ch-01_01-West-Indies-Act.pdf</t>
  </si>
  <si>
    <t>https://www.state.gov/wp-content/uploads/2023/04/441219-SAINT-KITTS-AND-NEVIS-2022-INTERNATIONAL-RELIGIOUS-FREEDOM-REPORT.pdf</t>
  </si>
  <si>
    <t>https://chm.cbd.int/api/v2013/documents/C8111F25-CC07-4716-811B-FD6CCE8811D4/attachments/2000%20Biodiversity%20Profile%20of%20SKN%20by%20Island%20Resources%20Foundation.pdf</t>
  </si>
  <si>
    <t>https://etradeforall.org/wp-content/uploads/countryprofiles/2021/SAINT%20KITTS%20AND%20NEVIS.pdf</t>
  </si>
  <si>
    <t>https://eservicesskn.sknird.com/ServiceProvider/Documents/Tax%20Advisory%2025-11-2020.pdf</t>
  </si>
  <si>
    <t>https://worldjusticeproject.org/sites/default/files/documents/St.%20Kitts%20and%20Nevis_2021%20WJP%20Rule%20of%20Law%20Index%20Country%20Press%20Release.pdf</t>
  </si>
  <si>
    <t>https://lawcommission.gov.kn/wp-content/documents/Revised-Acts-of-St-Kitts-and-Nevis/Revised-Acts-of-St-Kitts-and-Nevis-2017/Ch-04_36-Small-Charges-Act.pdf</t>
  </si>
  <si>
    <t>https://www.skanregistry.com/uploads/download-directory/pdf/66/document.pdf</t>
  </si>
  <si>
    <t>http://www.stats.gov.kn/wp-content/uploads/2017/11/The-COVID-Impact-Tourism-2019-20-April.pdf</t>
  </si>
  <si>
    <t>https://wedocs.unep.org/bitstream/handle/20.500.11822/7769/-National_biodiversity_strategy_and_action_plan_2014-2020-2015National_biodiversity_strategy_and_action_plan_2014-2020.pdf.pdf</t>
  </si>
  <si>
    <t>http://www.scm.oas.org/pdfs/2021/CP44465TSTKITTSNEVIS.pdf</t>
  </si>
  <si>
    <t>https://www.mof.gov.kn/wp-content/uploads/2023/03/2024-ESTIMATES-VOLUME-1-final.pdf</t>
  </si>
  <si>
    <t>https://www.fatf-gafi.org/content/dam/fatf-gafi/fsrb-mer/CFATF-St.KItts-and-Nevis-MER-2022.pdf.coredownload.inline.pdf</t>
  </si>
  <si>
    <t>https://www.oecd-ilibrary.org/saint-kitts-and-nevis_c74a736d-en.pdf?itemId=%2Fcontent%2Fcomponent%2Fc74a736d-en</t>
  </si>
  <si>
    <t>https://www3.paho.org/hq/index.php?option=com_docman&amp;view=download&amp;category_slug=4-cancer-country-profiles-2020-1&amp;alias=51616-saint-kitts-and-nevis-country-profile-2020-1&amp;Itemid=270&amp;lang=en</t>
  </si>
  <si>
    <t>https://www.energy.gov/sites/prod/files/2020/09/f79/ETI-Energy-Snapshot-St-Kitts-Nevis_FY20.pdf</t>
  </si>
  <si>
    <t>https://www.cepal.org/sites/default/files/events/files/saint_kitts_and_nevis.pdf</t>
  </si>
  <si>
    <t>https://www.unicef.org/easterncaribbean/media/2836/file/St.%20Kitts%20n%20Nevis%20report%20on%20child%20protection%20systems.pdf</t>
  </si>
  <si>
    <t>https://uwispace.sta.uwi.edu/dspace/bitstream/handle/2139/50001/Early%20Childhood%20Education%20St.%20Kitts%20Nevis.pdf?sequence=1</t>
  </si>
  <si>
    <t>https://newsroom.unfccc.int/sites/default/files/NDC/2022-06/St.%20Kitts%20and%20Nevis%20Revised%20NDC_Updated.pdf</t>
  </si>
  <si>
    <t>https://chm.cbd.int/api/v2013/documents/C0A7116F-F642-2089-08C4-81605C16F1BC/attachments/Sustainable%20Financing%20Plan%20for%20PAs.pdf</t>
  </si>
  <si>
    <t>https://www.oas.org/dsd/reia/Documents/St.%20Kitts%20-%20RenewableEnergyProjectsandInter-connectionAssessment.pdf</t>
  </si>
  <si>
    <t>https://www.ssa.gov/forms/ssa-1199-op23.pdf</t>
  </si>
  <si>
    <t>https://www.oas.org/reia/IWCAM/pdf/St.%20Kitts%20and%20Nevis/St.%20Kitts%20and%20Nevis%20National%20Report.PDF</t>
  </si>
  <si>
    <t>https://subnational.doingbusiness.org/content/dam/doingBusiness/country/s/st-kitts-and-nevis/KNA.pdf</t>
  </si>
  <si>
    <t>https://sustainabletravel.org/wp-content/uploads/2021-St-Kitts-Resident-Survey-Results-Presentation.pdf</t>
  </si>
  <si>
    <t>https://2009-2017.state.gov/documents/organization/160171.pdf</t>
  </si>
  <si>
    <t>https://www.classnk.com/hp/pdf/activities/statutory/mlc/flag/skn/SKN5113.pdf</t>
  </si>
  <si>
    <t>https://unfccc.int/sites/default/files/NDC/2022-06/St.%20Kitts%20and%20Nevis%20INDC.pdf</t>
  </si>
  <si>
    <t>https://www.gfdrr.org/sites/default/files/publication/drm-country-note-2010-st-kitts-and-nevis.pdf</t>
  </si>
  <si>
    <t>https://hlpf.un.org/sites/default/files/vnrs/2023/VNR%202023%20Saint%20Kitts%20and%20Nevis%20Main%20Message.pdf</t>
  </si>
  <si>
    <t>https://globaledge.msu.edu/countries/saint-kitts-and-nevis/memo/</t>
  </si>
  <si>
    <t>https://www.oas.org/sap/peacefund/VirtualLibrary/NationalAnthems/stKittsandNevis.pdf</t>
  </si>
  <si>
    <t>https://www.fsrc.kn/documents/Newsletter%20-%20Non%20Government%20Organization.pdf</t>
  </si>
  <si>
    <t>https://roc-taiwan.org/public/KN_enconomy/2292483971.pdf</t>
  </si>
  <si>
    <t>https://www.aphis.usda.gov/pet-travel/health-certificates/non-eu/st-kitts-nevis-permit.pdf</t>
  </si>
  <si>
    <t>https://lawcommission.gov.kn/wp-content/documents/Revised-Acts-of-St-Kitts-and-Nevis/Revised-Acts-of-St-Kitts-and-Nevis-2017/Ch-20_48-Travel-Tax-Act.pdf</t>
  </si>
  <si>
    <t>https://www.omcgroup.com/BVI/SKN%20Corporate%20Income%20Tax%20Return.pdf</t>
  </si>
  <si>
    <t>http://itic.ioc-unesco.org/images/stories/tsunami_ready_international/StKitts_Nevis/KN_renewal_presentation.pdf</t>
  </si>
  <si>
    <t>https://esa.un.org/MigGMGProfiles/indicators/files/SaintKitts.pdf</t>
  </si>
  <si>
    <t>https://www.irena.org/-/media/Files/IRENA/Agency/Statistics/Statistical_Profiles/Central-America-and-the-Caribbean/Saint-Kitts-and-Nevis_Central-America-and-the-Caribbean_RE_SP.pdf?rev=ae181de71039453cb1bdf82a21def41a</t>
  </si>
  <si>
    <t>https://chambers.com/downloads/rankings/553/st-kitts-&amp;-nevis.pdf</t>
  </si>
  <si>
    <t>https://healtheducationresources.unesco.org/sites/default/files/resources/St_Kitts_Nevis_Primary_HFLE_Curriculum[2].pdf</t>
  </si>
  <si>
    <t>https://fsrc.kn/law-library/anti-proliferation-financing/775-sro-41-of-2020-financial-services-implementation-of-industry-standards-amendment-regulations-2020-2/file</t>
  </si>
  <si>
    <t>https://www.investstkitts.kn/wp-content/uploads/2014/02/ProcedureforIncorporatingaCompany.pdf</t>
  </si>
  <si>
    <t>https://www.tt.emb-japan.go.jp/2019.04.02%20SKN_Presentation%20of%20Credentials_E%EF%BC%88REVISED).pdf</t>
  </si>
  <si>
    <t>https://www.paho.org/sites/default/files/SaintKittsandNevis.pdf</t>
  </si>
  <si>
    <t>https://www.wipo.int/edocs/statistics-country-profile/en/kn.pdf</t>
  </si>
  <si>
    <t>https://chambers.com/downloads/rankings/564/st-kitts-&amp;-nevis.pdf</t>
  </si>
  <si>
    <t>https://www.italaw.com/sites/default/files/case-documents/italaw6349.pdf</t>
  </si>
  <si>
    <t>https://lawcommission.gov.kn/wp-content/documents/Revised-Acts-of-St-Kitts-and-Nevis/Revised-Acts-of-St-Kitts-and-Nevis-2009/Ch-14_02-Agricultural-Small-Holdings-Act.pdf</t>
  </si>
  <si>
    <t>https://immigrantinvest.com/wp-content/uploads/dlm_uploads/2023/07/IMIN-Presentation-%E2%80%94-Saint-Kitts-And-Nevis.pdf</t>
  </si>
  <si>
    <t>https://publications.iadb.org/publications/english/document/Challenges-and-Opportunities-for-the-Energy-Sector-in-the-Eastern-Caribbean-Saint-Kitts-and-Nevis-Energy-Dossier.pdf</t>
  </si>
  <si>
    <t>https://www.competecaribbean.org/wp-content/uploads/2014/10/ST-Kitts-and-Nevis-Final.pdf</t>
  </si>
  <si>
    <t>https://www.oas.org/es/sla/dlc/mesicic/docs/mesicic4_kna_const_stkitts.pdf</t>
  </si>
  <si>
    <t>https://www.sknhcottawa.gov.kn/wp-content/uploads/2021/10/Renewal-Passport-Application-Instructions.pdf</t>
  </si>
  <si>
    <t>https://www.cepal.org/sites/default/files/events/files/informesaintkittsynevis_1.pdf</t>
  </si>
  <si>
    <t>http://www.culture.gov.kn/wp-content/uploads/2018/08/DoC-St.-Kitts-Nevis-National-Cultural-Policy-SKN-NCP...27.5.18.pdf</t>
  </si>
  <si>
    <t>https://hlpf.un.org/sites/default/files/vnrs/2022/VNR%202022%20St%20Kitts%20and%20Nevis%20Main%20Messages.pdf</t>
  </si>
  <si>
    <t>https://www.imf.org/external/pubs/ft/scr/2014/cr14297.pdf</t>
  </si>
  <si>
    <t>https://www.unisdr.org/preventionweb/files/1315_St.KittsNevisISDRReport.pdf</t>
  </si>
  <si>
    <t>https://www.foreign.gov.kn/wp-content/uploads/2016/01/SKN-Passport-Form.pdf</t>
  </si>
  <si>
    <t>https://lawcommission.gov.kn/wp-content/documents/Revised-Acts-of-St-Kitts-and-Nevis/Revised-Acts-of-St-Kitts-and-Nevis-2020/Ch-21_21-Money-Services-Business-Act.pdf</t>
  </si>
  <si>
    <t>https://www.sknis.gov.kn/wp-content/uploads/2019/07/SKN-NCC-Final-Report-January-10-2019.pdf</t>
  </si>
  <si>
    <t>https://lawcommission.gov.kn/wp-content/documents/Revised-Acts-of-St-Kitts-and-Nevis/Revised-Acts-of-St-Kitts-and-Nevis-2009/Ch-12_15-Wills-Act.pdf</t>
  </si>
  <si>
    <t>https://lawcommission.gov.kn/wp-content/documents/Revised-Acts-of-St-Kitts-and-Nevis/Revised-Acts-of-St-Kitts-and-Nevis-2017/Ch-18_47-Value-Added-Tax-Act.pdf</t>
  </si>
  <si>
    <t>https://www.skncustoms.com/pdf1/Taxpayer%20Identification%20Numbers.pdf</t>
  </si>
  <si>
    <t>https://lawcommission.gov.kn/wp-content/documents/Revised-Acts-of-St-Kitts-and-Nevis/Revised-Acts-of-St-Kitts-and-Nevis-2020/Ch-04_28-Proceeds-of-Crime-Act.pdf</t>
  </si>
  <si>
    <t>https://lawcommission.gov.kn/wp-content/documents/Revised-Acts-of-St-Kitts-and-Nevis/Revised-Acts-of-St-Kitts-and-Nevis-2020/Ch-21_10-Financial-Services-Regulatory-Commission-Act.pdf</t>
  </si>
  <si>
    <t>https://www.elibrary.imf.org/downloadpdf/journals/002/2023/130/article-A001-en.xml</t>
  </si>
  <si>
    <t>https://chm.cbd.int/api/v2013/documents/5B5B29D5-A58A-BDE5-963C-08398C894F03/attachments/208605/Land%20Policy%20Issues%20Paper%202013.pdf</t>
  </si>
  <si>
    <t>https://chm.cbd.int/api/v2013/documents/5B5B29D5-A58A-BDE5-963C-08398C894F03/attachments/Land%20Policy%20Issues%20Paper%202013.pdf</t>
  </si>
  <si>
    <t>https://www.education.gov.kn/wp-content/uploads/2021/09/Enhanced-Curriculum-Grade-Five-5-Social-Studies.pdf</t>
  </si>
  <si>
    <t>https://www.scotiabank.com/content/dam/scotiabank/international/st--kitts-&amp;-nevis/documents/2018_Summary_financial_Statements_St_Kitts.pdf</t>
  </si>
  <si>
    <t>https://lawcommission.gov.kn/wp-content/documents/Revised-Acts-of-St-Kitts-and-Nevis/Revised-Acts-of-St-Kitts-and-Nevis-2009/Ch-18_06-Bills-of-Sale-Act.pdf</t>
  </si>
  <si>
    <t>https://www.stats.gov.kn/wp-content/uploads/2019/07/St.-Kitts-and-Nevis-CPA-Vol.2-St.-Kitts-Final-Report-2008.pdf</t>
  </si>
  <si>
    <t>https://lawcommission.gov.kn/wp-content/documents/Revised-Acts-of-St-Kitts-and-Nevis/Revised-Acts-of-St-Kitts-and-Nevis-2020/Ch-20_14-Fiscal-Incentives-Act.pdf</t>
  </si>
  <si>
    <t>https://www.spbsinc.org/general/dynamic_content/11/National%20Symbols%20skb.pdf</t>
  </si>
  <si>
    <t>https://lawcommission.gov.kn/wp-content/documents/Revised-Acts-of-St-Kitts-and-Nevis/Revised-Acts-of-St-Kitts-and-Nevis-2020/Ch-20_04-Customs-Act.pdf</t>
  </si>
  <si>
    <t>https://www.oecd.org/countries/saintkittsandnevis/MAPS-report-SKN-2023.pdf</t>
  </si>
  <si>
    <t>https://chm.cbd.int/api/v2013/documents/D13B4F66-65DF-6917-9E56-4E41A427E8B6/attachments/bD%20profile%20of%20SKN.pdf</t>
  </si>
  <si>
    <t>https://unstats.un.org/unsd/dnss/docViewer.aspx?docID=2297</t>
  </si>
  <si>
    <t>https://www.un.org/en/ga/69/meetings/gadebate/pdf/KN_en.pdf</t>
  </si>
  <si>
    <t>https://bsahely.com/wp-content/uploads/2016/11/clw-presentation-to-accountants-institute-on-5th-november-2016.pdf</t>
  </si>
  <si>
    <t>https://skncustoms.com/pdfs/C101_Form.pdf</t>
  </si>
  <si>
    <t>https://link.springer.com/content/pdf/10.1007/978-1-349-70154-4_312.pdf?pdf=inline%20link</t>
  </si>
  <si>
    <t>https://www.ohchr.org/sites/default/files/documents/hrbodies/hrcouncil/forums/forum-african-descent/sessions/session2/statements/PFPAD-session2-MS-Saint-Kitts-and-Nevis.pdf</t>
  </si>
  <si>
    <t>https://www.cfatf-gafic.org/documents/4th-round-meval-reports/17358-st-kitts-and-nevis-4th-round-mer/file</t>
  </si>
  <si>
    <t>https://chm.cbd.int/api/v2013/documents/C0A7116F-F642-2089-08C4-81605C16F1BC/attachments/St.%20Kitts%20and%20Nevis%20Country%20Biodiversity%20Profile%20.pdf</t>
  </si>
  <si>
    <t>https://databankfiles.worldbank.org/public/ddpext_download/hci/HCI_2pager_KNA.pdf?cid=GGH_e_hcpexternal_en_ext</t>
  </si>
  <si>
    <t>https://www.preventionweb.net/files/1315_St.KittsNevisISDRReport.pdf</t>
  </si>
  <si>
    <t>https://hsmoffice.com/wp-content/uploads/2022/06/St.-Kitts-Nevis-HSM-IP-Trade-Mark-Client-Guide-E-mail.pdf</t>
  </si>
  <si>
    <t>https://www.cibcfcib.com/binaries/content/assets/news-releases/news-releases---2023/press-release-firstcaribbean-international-bank-ltd-announces-st-kitts-sale-will-not-go-ahead-003.pdf</t>
  </si>
  <si>
    <t>https://www.mof.gov.kn/wp-content/uploads/2020/11/2020-Budget-Address-1.pdf</t>
  </si>
  <si>
    <t>https://www.sknis.gov.kn/wp-content/uploads/2022/12/CBI.pdf</t>
  </si>
  <si>
    <t>https://huriyaprivate.com/wp-content/uploads/2019/07/Park-Hyatt-St-Kitts-Brochure-English.pdf</t>
  </si>
  <si>
    <t>https://planipolis.iiep.unesco.org/sites/default/files/ressources/st_kitts_nevis_white_paper_ed_development_and_policy_2009-2019.pdf</t>
  </si>
  <si>
    <t>https://www.vertic.org/media/National%20Legislation/Saint_Kitts_and_Nevis/KN_Money_Laundering_Regulations_2008.pdf</t>
  </si>
  <si>
    <t>https://www.sknird.com/wp-content/uploads/2023/01/Industry-Advisory-AEOI-Compliance-Form-2023-001.pdf</t>
  </si>
  <si>
    <t>https://www3.paho.org/hia2007/archivosvol2/paisesing/Saint%20Kitts%20and%20Nevis%20English.pdf</t>
  </si>
  <si>
    <t>https://www.ecseonline.com/wp-content/uploads/2020/06/TDC_FinancialStatementConsolidated-Oct2019.pdf</t>
  </si>
  <si>
    <t>https://www.legal.gov.kn/wp-content/uploads/2020/03/Registering-as-a-Voter-1.pdf</t>
  </si>
  <si>
    <t>https://www.jstor.org/stable/141217</t>
  </si>
  <si>
    <t>https://skncustoms.com/pdfs/Permission%20Slip%20(St.%20Kitts).pdf</t>
  </si>
  <si>
    <t>https://www.ecseonline.com/wp-content/uploads/2020/05/TDC_Annual_Report_2015.pdf</t>
  </si>
  <si>
    <t>https://repositorio.cepal.org/bitstream/handle/11362/27708/S8000173_en.pdf?sequence=1</t>
  </si>
  <si>
    <t>https://www.sknird.com/wp-content/uploads/2020/09/IRD-VAT-VAT-Introduction.pdf</t>
  </si>
  <si>
    <t>https://unfccc.int/sites/default/files/resource/First%20BUR_St.Kitts_Nevis.pdf</t>
  </si>
  <si>
    <t>https://uwispace.sta.uwi.edu/dspace/bitstream/handle/2139/50111/Curriculum%20Relevance%20St.%20Kitts-Nevis.pdf?sequence=1</t>
  </si>
  <si>
    <t>https://unfccc.int/resource/docs/natc/kitnc1.pdf</t>
  </si>
  <si>
    <t>https://www.oas.org/osde/reia/Documents/geocaraibes/huttrer_presentation.pdf</t>
  </si>
  <si>
    <t>https://nia.gov.kn/wp-content/uploads/2017/10/The-Nevis-International-Insurance-Ordinance-2004.pdf</t>
  </si>
  <si>
    <t>https://assets.publishing.service.gov.uk/media/65d4b259c2682d001628e8ff/st-kitts-and-nevis-trade-and-investment-factsheet-2024-02-22.pdf</t>
  </si>
  <si>
    <t>https://catalogue.servicecanada.gc.ca/apps/EForms/pdf/en/ISP-5053A-KNA.pdf</t>
  </si>
  <si>
    <t>https://mercuryconvention.org/sites/default/files/documents/national_report/Report_Saint_Kitts_Nevis_2021.English.pdf</t>
  </si>
  <si>
    <t>https://www.oas.org/usde/reia/Documents/geocaraibes/huttrer_presentation.pdf</t>
  </si>
  <si>
    <t>https://www.cepal.org/sites/default/files/presentations/3_1-saint-kitts-nevis-2022-types-data-sources-used-skn-stats.pdf</t>
  </si>
  <si>
    <t>https://arabic.doingbusiness.org/content/dam/doingBusiness/country/s/st-kitts-and-nevis/KNA.pdf</t>
  </si>
  <si>
    <t>https://www.morningstarnev.com/PDFs/TNEV-Tax-Reporting-by-Nevis-Entities-Deadline.pdf</t>
  </si>
  <si>
    <t>https://socialsecurity.kn/wp-content/uploads/2018/05/Employers-Guide-2018.pdf</t>
  </si>
  <si>
    <t>https://observatoriop10.cepal.org/sites/default/files/documents/development_control_and_planning_act_-_chap_20.pdf</t>
  </si>
  <si>
    <t>https://sustainabledevelopment.un.org/content/documents/1129245SKN%20Final%20Draft%20National%20Report.pdf</t>
  </si>
  <si>
    <t>https://www.ecseonline.com/wp-content/uploads/2021/05/SKNB-Unaudted-Results-31-Dec-03.pdf</t>
  </si>
  <si>
    <t>https://www.mof.gov.kn/wp-content/uploads/2021/01/VOLUME-I-FILE-FINAL-1.pdf</t>
  </si>
  <si>
    <t>https://old.ecseonline.com/PDF/BON%20-%20Research%20Report.pdf</t>
  </si>
  <si>
    <t>https://www.mof.gov.kn/wp-content/uploads/2020/11/VOLUME-second.pdf</t>
  </si>
  <si>
    <t>https://nia.gov.kn/wp-content/uploads/2022/05/Nevis_Tourism_Realities_Jan-March_2022.pdf</t>
  </si>
  <si>
    <t>https://www.mof.gov.kn/wp-content/uploads/2021/08/St.-Kitts-and-Nevis-NRA-Report.pdf</t>
  </si>
  <si>
    <t>https://wedocs.unep.org/bitstream/handle/20.500.11822/45135/SaintKittsandNevis_NS_EN.pdf?sequence=1</t>
  </si>
  <si>
    <t>https://www.amnesty.org/en/wp-content/uploads/2021/06/amr590011998en.pdf</t>
  </si>
  <si>
    <t>https://maps.lib.utexas.edu/maps/americas/st_kitts_nevis_rel_1996.pdf</t>
  </si>
  <si>
    <t>https://pdf.usaid.gov/pdf_docs/PNABG700.pdf</t>
  </si>
  <si>
    <t>https://www.fsrc.kn/newsletters/749-newsletter-january-2021-new-regulations-amendments/file</t>
  </si>
  <si>
    <t>https://www.sknird.com/wp-content/uploads/2020/05/200217100847.pdf</t>
  </si>
  <si>
    <t>https://lawcommission.gov.kn/wp-content/documents/Revised-Acts-of-St-Kitts-and-Nevis/Revised-Acts-of-St-Kitts-and-Nevis-2009/Ch-10_04-Conveyancing-and-Law-of-Property.pdf</t>
  </si>
  <si>
    <t>http://www.stkittsnevishcuk.gov.kn/wp-content/uploads/2017/09/st-kitts-brochure.pdf</t>
  </si>
  <si>
    <t>https://oig.cepal.org/sites/default/files/2002_kna_criminallawamendmentact.pdf</t>
  </si>
  <si>
    <t>https://www.competecaribbean.org/wp-content/uploads/2020/05/2014-St.-Kitts-and-Nevis-Private-Sector-Assessment-Report.pdf</t>
  </si>
  <si>
    <t>https://immigrantinvest.com/wp-content/uploads/dlm_uploads/2024/01/IMIN-Presentation-%E2%80%94-Saint-Kitts-And-Nevis.pdf</t>
  </si>
  <si>
    <t>https://www.oas.org/DSD/reia/Documents/geocaraibes/huttrer_presentation.pdf</t>
  </si>
  <si>
    <t>https://www.wipo.int/edocs/mdocs/mdocs/en/wipo_ip_ngo_ge_14/wipo_ip_ngo_ge_14_p1.pdf</t>
  </si>
  <si>
    <t>https://www.mof.gov.kn/wp-content/uploads/2018/12/BUSINESS_AND_OCCUPATION_LICENCE_APPLICATION.pdf</t>
  </si>
  <si>
    <t>https://www.morningstarnev.com/PDFs/Nevis-Tax-Reporting-Deadline-Extended-December-2020.pdf</t>
  </si>
  <si>
    <t>https://media.specialolympics.org/resources/leading-a-program/program-profiles/SONA/St-Kitts-and-Nevis-FactSheets-2022.pdf</t>
  </si>
  <si>
    <t>https://www.stats.gov.kn/wp-content/uploads/2021/01/St.-Kitts-Budget-Estimates-2021-Volume-2.pdf</t>
  </si>
  <si>
    <t>https://www.ecsrc.com/img/Existing/AuditedFinancialReport/1638546253_SKNANB%20Consolidated%20Financial%20Statements%20as%20at%2030-Jun-2020.pdf</t>
  </si>
  <si>
    <t>https://www.oas.org/es/sla/ddi/docs/Saint_Kitts_Nevis_Arbitration_Act.pdf</t>
  </si>
  <si>
    <t>https://www.imf.org/external/pubs/ft/scr/2007/cr07141.pdf</t>
  </si>
  <si>
    <t>https://www.fao.org/3/a1250e/annexes/CountryReports/StKittsNevis.pdf</t>
  </si>
  <si>
    <t>https://unfccc.int/sites/default/files/resource/D2S5StKitts.pdf</t>
  </si>
  <si>
    <t>https://www.foreign.gov.kn/wp-content/uploads/2015/08/Citizenship-by-Descent.pdf</t>
  </si>
  <si>
    <t>https://www.foreign.gov.kn/wp-content/uploads/2020/06/St-Kitts-and-Nevis-Passport-application-form.pdf</t>
  </si>
  <si>
    <t>https://www.imf.org/external/pubs/ft/scr/2011/cr11270.pdf</t>
  </si>
  <si>
    <t>https://www.oas.org/dsd//reia/Documents/geocaraibes/huttrer_presentation.pdf</t>
  </si>
  <si>
    <t>https://www.mea.gov.in/Images/attach/St_Kitts_Nevis_english.pdf</t>
  </si>
  <si>
    <t>https://www.icnl.org/wp-content/uploads/Saint-Kitts-and-Nevis_nongovtact.pdf</t>
  </si>
  <si>
    <t>https://www.oas.org/pgdm/kn/mitiplan/knpln_2.pdf</t>
  </si>
  <si>
    <t>https://seis.bristol.ac.uk/~emceee/towerhillhistory.pdf</t>
  </si>
  <si>
    <t>https://old.incorporations.io/companies/pdf/kn</t>
  </si>
  <si>
    <t>https://www.stkittsnevishcuk.gov.kn/wp-content/uploads/2021/06/CITIZENSHIP-BY-DESCENT-Form.pdf</t>
  </si>
  <si>
    <t>https://assets.publishing.service.gov.uk/government/uploads/system/uploads/attachment_data/file/1085882/Withdrawn_St._Kitts_and_Nevis_economic_factsheet_2021.pdf</t>
  </si>
  <si>
    <t>https://fsrc.kn/law-library/virtual-assets/763-act-1-of-2020-virtual-asset-act/file</t>
  </si>
  <si>
    <t>https://fsrc.kn/law-library/anti-money-laundering/920-financial-services-implementation-of-industry-standards-amendment-regulations-no-26-of-2022/file</t>
  </si>
  <si>
    <t>https://www.mea.gov.in/Portal/ForeignRelation/St_Kitts___Nevis_January_2014.pdf</t>
  </si>
  <si>
    <t>https://nia.gov.kn/wp-content/uploads/2021/12/Budget-Address-2022.pdf</t>
  </si>
  <si>
    <t>https://fsrc.kn/money-service-businesses/money-service-business-act/790-money-services-business-act/file</t>
  </si>
  <si>
    <t>http://ais.paho.org/hia_cp/en/2007/Saint%20Kitts%20and%20Nevis%20English.pdf?ua=1</t>
  </si>
  <si>
    <t>https://citizensinternational.com/wp-content/uploads/2019/05/CI-Caribbean-CIP-Comparison-.pdf</t>
  </si>
  <si>
    <t>https://www.parliament.gov.kn/wp-content/uploads/2017/06/SKN_protemp.pdf</t>
  </si>
  <si>
    <t>https://stkittsnevishcuk.gov.kn/wp-content/uploads/2017/08/Citizenship_by_Descent_Form2-1.pdf</t>
  </si>
  <si>
    <t>https://handycopywriting.com/wp-content/uploads/2022/09/Brimstone-Village-Magazine-Ad-page-2.pdf</t>
  </si>
  <si>
    <t>https://www.morningstarnev.com/PDFs/Simplified-Tax-Return-Data-Submission-English-and-Spanish-July-2021.pdf</t>
  </si>
  <si>
    <t>https://immigrantinvest.com/wp-content/uploads/dlm_uploads/2023/02/IMIN-Presentation-%E2%80%94-Saint-Kitts-And-Nevis.pdf</t>
  </si>
  <si>
    <t>https://www.fsrc.kn/documents/St.%20Kitts%20and%20Nevis%20NRA%20Report.pdf</t>
  </si>
  <si>
    <t>https://stkittsnevishcuk.gov.kn/wp-content/uploads/2019/03/to-obtain-a-birth-certificate.pdf</t>
  </si>
  <si>
    <t>https://www.vinhi.vg/wp-content/uploads/2018/03/02PR18-ST.-KITTS-AND-NEVIS-LEARNING-ABOUT-VI-NATIONAL-HEALTH-INSURANCE.pdf</t>
  </si>
  <si>
    <t>https://culturalequity.org/sites/default/files/2018-08/Nevis%20notes.pdf</t>
  </si>
  <si>
    <t>https://www.ecseonline.com/wp-content/uploads/2021/05/TDC-ANNUAL-REPORT-31-dec2014.pdf</t>
  </si>
  <si>
    <t>https://www.unicef.org/easterncaribbean/media/2451/file/PBM%20in%20Schools%20in%20St.%20Kitts%20and%20Nevis.pdf</t>
  </si>
  <si>
    <t>https://www.mof.gov.kn/wp-content/uploads/2022/09/Medium-Term-Debt-Management-Strategy-2018-2020.pdf</t>
  </si>
  <si>
    <t>https://openknowledge.worldbank.org/server/api/core/bitstreams/9b487835-8e15-58c0-9c17-58518bc28566/content</t>
  </si>
  <si>
    <t>https://immigrantinvest.com/wp-content/uploads/dlm_uploads/2023/07/IMIN-Presentation-%E2%80%94-Saint-Kitts-And-Nevis-1.pdf</t>
  </si>
  <si>
    <t>https://www.sknird.com/wp-content/uploads/2020/10/IRD-VAT-When-to-Register.pdf</t>
  </si>
  <si>
    <t>https://www.ecseonline.com/wp-content/uploads/2021/05/SKNANB-Interim-Stmt-Dec2007.pdf</t>
  </si>
  <si>
    <t>https://seis.bristol.ac.uk/~emceee/cliftonhistory.pdf</t>
  </si>
  <si>
    <t>https://old.ecseonline.com/issuer_profiles/documents/SKNANBInterimStatementDec08.pdf</t>
  </si>
  <si>
    <t>https://gmjones.org/pdfs/grant-jones-trusts-arbitrator-specialist-st-kitts-&amp;-nevis-trusts-act-1996.pdf</t>
  </si>
  <si>
    <t>https://www.stlucia.org/wp-content/uploads/2022/09/Travel-Protocols-5th-September.pdf</t>
  </si>
  <si>
    <t>https://planipolis.iiep.unesco.org/sites/default/files/ressources/saint-lucia_ictined-policy_finaljune27.pdf</t>
  </si>
  <si>
    <t>https://www.govt.lc/media.govt.lc/www/pressroom/news/attachments/prime-minister-2023053-budget-address.pdf</t>
  </si>
  <si>
    <t>http://admin.theiguides.org/Media/Documents/Citizenship-by-Investment-Act-No-14-of-2015.pdf</t>
  </si>
  <si>
    <t>https://www.education.gov.lc/download/200/policies/2215/slu-tvet-strategy-2019-2025.pdf</t>
  </si>
  <si>
    <t>https://www.afdb.org/fileadmin/uploads/afdb/Documents/Generic-Documents/country_notes/Sao_Tome_country_note.pdf</t>
  </si>
  <si>
    <t>https://www.imf.org/external/pubs/ft/wp/2006/wp06183.pdf</t>
  </si>
  <si>
    <t>https://www.mea.gov.in/Portal/ForeignRelation/Sao_Tome___Principe_Aug_2014_.pdf</t>
  </si>
  <si>
    <t>https://www.effectivecooperation.org/system/files/2020-06/SaoTome-online.pdf</t>
  </si>
  <si>
    <t>https://data.unicef.org/wp-content/uploads/2022/05/Child-Protection-in-Sao-Tome_final_May-2022_EN.pdf</t>
  </si>
  <si>
    <t>https://dgrne.org/sites/default/files/2021-08/ALER%20Relatorio%20S.Tom%C3%A9_v7_nov20.pdf</t>
  </si>
  <si>
    <t>https://2017-2021.state.gov/wp-content/uploads/2019/12/LIS-98.pdf</t>
  </si>
  <si>
    <t>https://data.unicef.org/wp-content/uploads/country_profiles/Sao%20Tome%20and%20Principe/Child-Marriage-Country-Profiles-8Mar22-1/Child_Marriage_Country_Profile_STP.pdf</t>
  </si>
  <si>
    <t>https://www.afro.who.int/sites/default/files/2023-08/Sao%20Tome.pdf</t>
  </si>
  <si>
    <t>https://espen.afro.who.int/system/files/content/maps/pdfs/MAP-Sao_Tome_%26_Principe-wash-iu-sanitation-improved_sanitation-2017_landscape.pdf</t>
  </si>
  <si>
    <t>https://espen.afro.who.int/system/files/content/maps/pdfs/MAP-Sao_Tome_%26_Principe-lf-iu-endemicity-2022_portrait.pdf</t>
  </si>
  <si>
    <t>https://espen.afro.who.int/system/files/content/maps/pdfs/MAP-Sao_Tome_%26_Principe-oncho-iu-endemicity-2022_portrait.pdf</t>
  </si>
  <si>
    <t>https://stpregistry.com/wp-content/uploads/2022/10/MC-2022-002_Registration-of-Accounting-Authorities.pdf</t>
  </si>
  <si>
    <t>https://eadn-wc02-3637711.nxedge.io/wp-content/uploads/2018/04/landinfo.com-GeoData-SaoTome.Principe.pdf</t>
  </si>
  <si>
    <t>https://espen.afro.who.int/system/files/content/maps/pdfs/MAP-Sao_Tome_%26_Principe-wash-iu-sanitation-any_sanitation-2017_portrait.pdf</t>
  </si>
  <si>
    <t>https://espen.afro.who.int/system/files/content/maps/pdfs/MAP-Sao_Tome_%26_Principe-lf-iu-mda_pc_rounds-therapeutic-2013-2018_landscape.pdf</t>
  </si>
  <si>
    <t>https://dgrne.org/sites/default/files/2021-03/TOR%20Mid-Term%20Evaluation_Sao-Tome-Principe_final_0.pdf</t>
  </si>
  <si>
    <t>https://espen.afro.who.int/system/files/content/maps/pdfs/MAP-Sao_Tome_%26_Principe-sch-iu-mda_pc_coverage-therapeutic_sac-2022_landscape.pdf</t>
  </si>
  <si>
    <t>https://www.sunvil.co.uk/LiveSiteAsset/Brochures/Sao%20Tome%20and%20Principe/FLYER%202030_EN.pdf</t>
  </si>
  <si>
    <t>https://www.afdb.org/fileadmin/uploads/afdb/Documents/Project-and-Operations/ADF-BD-IF-2004-191-EN-SAOTOME-ELECTRICITY-I-PROJECT-PCR.PDF</t>
  </si>
  <si>
    <t>https://link.springer.com/content/pdf/10.1057/9780230271258_161.pdf</t>
  </si>
  <si>
    <t>https://openknowledge.worldbank.org/bitstreams/58bf7e70-1e73-50a9-b815-208dda446a50/download</t>
  </si>
  <si>
    <t>https://www.comhafat.org/fr/files/actualites/doc_actualite_2345.pdf</t>
  </si>
  <si>
    <t>https://minsaude.st/wp-content/uploads/2022/06/PEN-TB-HIV-2018-2022-Final-Em-Portugues.pdf</t>
  </si>
  <si>
    <t>https://www.afdb.org/fileadmin/uploads/afdb/Documents/Procurement/Project-related-Procurement/EOI_-_Sao_Tome_Principe_-Consultant_Services_-_Policy_and_institutional_reform_for_improved_trade_facilitation_.pdf</t>
  </si>
  <si>
    <t>https://microdata.worldbank.org/index.php/catalog/1855/pdf-documentation</t>
  </si>
  <si>
    <t>https://www.maaden.com.sa/download/FY%202020%20EC%20-%20Investor%20Presentation%20-%20Final%20Version%20-%20Post%20EC%20Call.pdf</t>
  </si>
  <si>
    <t>https://www.alfransi.com.sa/library/assets/Gallery/Documents/Investor_Presentations/BSF%20Investor%20Presentation%203Q%202023.pdf</t>
  </si>
  <si>
    <t>https://fintechsaudi.com/wp-content/uploads/2021/06/Cyber%20Security%20English_Final.pdf</t>
  </si>
  <si>
    <t>https://www.alfransi.com.sa/library/assets/Gallery/Documents/Investor_Presentations/Investor%20Presentation%202019%20Q2.pdf</t>
  </si>
  <si>
    <t>https://sa.zain.com/sites/default/files/media/2023-05/Zain%20KSA%20Investors%20Presentation%20Q1%202020_2.pdf</t>
  </si>
  <si>
    <t>https://www.mckinsey.com/~/media/McKinsey/Featured%20Insights/Employment%20and%20Growth/Moving%20Saudi%20Arabias%20economy%20beyond%20oil/MGI%20Saudi%20Arabia_Executive%20summary_December%202015.pdf</t>
  </si>
  <si>
    <t>https://financialmarketstoolkit.cliffordchance.com/content/micro-facm/en/financial-markets-resources/resources-by-type/guides/doing-business-in-the-kingdom-of-saudi-arabia/_jcr_content/parsys/download/file.res/A%20guide%20to%20doing%20business%20in%20the%20Kingdom%20of%20Saudi%20Arabia.pdf</t>
  </si>
  <si>
    <t>https://sa.zain.com/sites/default/files/media/2023-05/Zain%20KSA%20Investors%20Presentation%20Q2%202020_2.pdf</t>
  </si>
  <si>
    <t>https://www.alfransi.com.sa/library/assets/Gallery/Documents/Investor_Presentations/Investor%20Presentation%202019%20Q3.pdf</t>
  </si>
  <si>
    <t>https://sa.zain.com/sites/default/files/media/2023-05/Zain%20KSA%20Investors%20Presentation%20Q2%202020.pdf</t>
  </si>
  <si>
    <t>https://www.stc.com.sa/content/dam/groupsites/common/generic/investors/investor-pdf/Annual%20Report%202022-en.pdf</t>
  </si>
  <si>
    <t>https://www.maaden.com.sa/download/Q3-2023%20-%20Ma'aden%20EC%20Presentation_FINAL.pdf</t>
  </si>
  <si>
    <t>https://www.maaden.com.sa/download/Q3%20EC%20Presentation%20-%20Dec%202020.pdf</t>
  </si>
  <si>
    <t>https://unctad.org/system/files/non-official-document/cimem7_2020_P20_ALTURKI_en.pdf</t>
  </si>
  <si>
    <t>https://www.maaden.com.sa/download/Final%20Version%20-%20Q3%20EC%20Presentation%20-%20Post%20Call.pdf</t>
  </si>
  <si>
    <t>https://www.maaden.com.sa/download/FY2023%20-%20Ma'aden%20EC%20Presentation_Final.pdf</t>
  </si>
  <si>
    <t>https://misa.gov.sa/media/1300/%D8%A7%D9%84%D9%84%D8%A7%D8%A6%D8%AD%D8%A9-%D8%A7%D9%84%D8%AA%D9%86%D9%81%D9%8A%D8%B0%D9%8A%D8%A9-%D9%84%D9%86%D8%B8%D8%A7%D9%85-%D8%A7%D9%84%D8%A7%D8%B3%D8%AA%D8%AB%D9%85%D8%A7%D8%B1-%D8%A7%D9%84%D8%A3%D8%AC%D9%86%D8%A8%D9%8A-%D8%AA%D8%AD%D8%AF%D9%8A%D8%AB-9-2020_en-pdf.pdf</t>
  </si>
  <si>
    <t>https://sisco.com.sa/web/media/xtxd4ttr/irp-2020-q2.pdf</t>
  </si>
  <si>
    <t>https://www.airarabia.com/sites/airarabia/files/styles/square_thumbnail/public/styles/Q2%20-%202011_0.pdf</t>
  </si>
  <si>
    <t>https://argaamplus.s3.amazonaws.com/ef08cad4-f07b-44b4-b967-3eb9b648a69e.pdf</t>
  </si>
  <si>
    <t>https://argaamplus.s3.amazonaws.com/7b3370ed-e546-4f1b-a0c3-6758b4293f0d.pdf</t>
  </si>
  <si>
    <t>https://www.alahli.com/ar-sa/Investor_Relation/Documents/NCB_2Q_2020_Investor_Presentation.pdf</t>
  </si>
  <si>
    <t>https://elm.sa/ar/ipo/Documents/2022/FY%202022%20Results%20Presentation.pdf</t>
  </si>
  <si>
    <t>https://committee.iso.org/files/live/users/fh/aj/aj/tc211contributor%40iso.org/files/Presentations/2001-10%20Adelaide/Saudi_Arabia.pdf</t>
  </si>
  <si>
    <t>https://www.elm.sa/ar/about/Documents/Elm%20Profile%20En.pdf</t>
  </si>
  <si>
    <t>https://www.saudiexchange.sa/Resources/fsPdf/7929_683_2020-03-01_08-09-55_en.pdf</t>
  </si>
  <si>
    <t>https://www.irena.org/-/media/Files/IRENA/Agency/Statistics/Statistical_Profiles/Middle%20East/Saudi%20Arabia_Middle%20East_RE_SP.pdf</t>
  </si>
  <si>
    <t>https://beta.sfda.gov.sa/sites/default/files/2021-03/Investor%27sObtainLicenseLegalRepresentationExternalEquipmentManufacturerGuide.pdf</t>
  </si>
  <si>
    <t>https://alandalus.com.sa/wp-content/uploads/2021/09/Alandalus-Property_Corporate-and-Q2-2019-Presentation_EN_6-Aug-2019.pdf</t>
  </si>
  <si>
    <t>https://www.airarabia.com/sites/airarabia/files/Air_Arabia_IR_Presentation_FY_2015.pdf</t>
  </si>
  <si>
    <t>https://www.kapsarc.org/wp-content/uploads/2020/06/KS-2020-DP01-Saudi-Arabia%E2%80%99s-Unfolding-Power-Sector-Reform-1.pdf</t>
  </si>
  <si>
    <t>https://fanack.com/wp-content/uploads/sites/5/Abdulrahman-Al-Ghabban-Presentation.pdf</t>
  </si>
  <si>
    <t>https://www.saudiexchange.sa/Resources/fsPdf/607_0_2023-02-06_09-54-50_En.pdf</t>
  </si>
  <si>
    <t>https://www.alvarezandmarsal.com/sites/default/files/2021-12/KSA%20Banking%20Pulse%20Q3%202021_0.pdf</t>
  </si>
  <si>
    <t>https://www.saudiexchange.sa/Resources/fsPdf/481_7020_2017-04-27_08-44-15_Eng.pdf</t>
  </si>
  <si>
    <t>https://www.sama.gov.sa/en-US/EconomicResearch/Quarterly%20Workshops/Second%20quarter%202014%20Second%20Presentation.pdf</t>
  </si>
  <si>
    <t>https://misa.gov.sa/media/1352/invest-saudi-investment-highlights-fall-2020-english-digital.pdf</t>
  </si>
  <si>
    <t>https://www.alahli.com/en-us/Investor_Relation/Documents/SNB-3Q-2021-Earnings-Presentation.pdf</t>
  </si>
  <si>
    <t>https://www.alahli.com/en-us/about-us/Documents/SNB-YE-2022-Financials-English-signed.pdf</t>
  </si>
  <si>
    <t>https://alahli.com/en-us/Investor_Relation/Documents/NCB%201Q%202021%20Financial%20Statements%20EN.pdf</t>
  </si>
  <si>
    <t>http://ir.spimaco.com.sa/media/4sofqglk/spimaco-cmd-presentation_final.pdf</t>
  </si>
  <si>
    <t>https://blominvestksafiles.blob.core.windows.net/files/Library/Assets/Gallery/InvestorRelations/Audited%20Financial%20Statement%20and%20Auditors%20Reports%20-%20Dec%202021.pdf</t>
  </si>
  <si>
    <t>https://www.alahlicapital.com/PublishedDocuments/Files/SNB%20Capital_Financial%20Statements%20and%20Auditor%27s%20Report%202022%20EN.pdf</t>
  </si>
  <si>
    <t>https://www.saudikayan.com/en/Images/Annual%20Report%202021%20En_tcm1043-34671.pdf</t>
  </si>
  <si>
    <t>https://www.alahlicapital.com/PublishedDocuments/Files/SNBC%20YE%202021%20FS.pdf</t>
  </si>
  <si>
    <t>https://www.aljaziracapital.com.sa/uploads/pdf/20221113015040-Perfect%20Presentation%20-%20IPO%20Review%20%20En.pdf</t>
  </si>
  <si>
    <t>https://cma.org.sa/en/RulesRegulations/Regulations/Documents/REAL%20ESTATE%20INVE%20FUND%20REG__.pdf</t>
  </si>
  <si>
    <t>https://www.alahli.com/en-us/about-us/Documents/SNB-3Q-2022-Earnings-Presentation-v2.pdf</t>
  </si>
  <si>
    <t>https://www.alfransi.com.sa/Library/Assets/Gallery/Documents/Financial_Information/2022/BSF%20Financial%20Q1%202022%20-%20Signed%20-%20English.pdf</t>
  </si>
  <si>
    <t>https://www.aljaziracapital.com.sa/uploads/pdf/20210603031050-Saudi%20Cement%20Sector%20En.pdf</t>
  </si>
  <si>
    <t>https://www.alfransi.com.sa/Library/Assets/Gallery/Documents/Financial_Information/2022/BSF%20Financial%20Q2%202022%20-%20English.pdf</t>
  </si>
  <si>
    <t>https://gppi.net/media/al-yahya-fustier_2011_saudi-arabia-as-humanitarian-donor_gppi.pdf</t>
  </si>
  <si>
    <t>https://ipo.2p.com.sa/documents/1Q2023_Earnings%20Release.pdf</t>
  </si>
  <si>
    <t>https://www.aramco.com/-/media/publications/corporate-reports/saudi-aramco-q1-2023-results-press-release-english.pdf</t>
  </si>
  <si>
    <t>https://cma.org.sa/RulesRegulations/Consulting/Documents/MnA%20Regulations_PC_en.pdf</t>
  </si>
  <si>
    <t>https://www.sama.gov.sa/en-US/EconomicResearch/Joint%20Research%20Program/JRP202106_en.pdf</t>
  </si>
  <si>
    <t>https://www.trade.gov/sites/default/files/2021-09/Saudi%20Arabia.pdf</t>
  </si>
  <si>
    <t>https://www.saudiexchange.sa/Resources/fsPdf/468_0_2022-03-23_07-50-34_En.pdf</t>
  </si>
  <si>
    <t>https://blog.elm.sa/ar/ipo/Documents/Reports/2020%20Elm%20Consolidated%20FS%20-%20EN.pdf</t>
  </si>
  <si>
    <t>https://www.adgm.com/documents/publications/en/adgm-tax-environment-for-investing-in-the-ksa-6122018.pdf</t>
  </si>
  <si>
    <t>https://www.opec.org/opec_web/static_files_project/media/downloads/press_room/Ali_I_Al-Naimi.pdf</t>
  </si>
  <si>
    <t>https://www.chubb.com/content/dam/chubb-sites/chubb-com/sa-en/investor-relations/financial-statements/2020/q4/CHUBB%20FS%20with%20audit%20report%20(English).pdf</t>
  </si>
  <si>
    <t>https://www.alvarezandmarsal.com/sites/default/files/2022-05/KSA%20Pulse%20FY2021_Final.pdf</t>
  </si>
  <si>
    <t>https://www.airarabia.com/sites/airarabia/files/FY-Q4%202022%20Results%20Presentation.pdf</t>
  </si>
  <si>
    <t>https://www.airarabia.com/sites/airarabia/files/styles/square_thumbnail/public/styles/Q2%20-%202012_1.pdf</t>
  </si>
  <si>
    <t>https://www.hsbc.com/-/files/hsbc/investors/hsbc-results/2022/interim/pdfs/hsbc-holdings-plc/220801-interim-results-2022-presentation-to-investors-and-analysts.pdf</t>
  </si>
  <si>
    <t>https://cma.org.sa/en/Market/Prospectuses/Documents/SEC%20SUKUK%20II%20English-F.pdf</t>
  </si>
  <si>
    <t>https://www.stc.com.sa/content/dam/corporatesite/en/generic/pdf/rawafed_annual_report_2021en.pdf</t>
  </si>
  <si>
    <t>https://link.springer.com/content/pdf/10.1007/s43615-021-00106-0.pdf</t>
  </si>
  <si>
    <t>https://www.tcs.com/content/dam/tcs/pdf/discover-tcs/investor-relations/corporate-actions/2020-21/TCS-to-acquire-GE-stake-in-Tata-Consultancy-Services-Saudi-Arabia.pdf</t>
  </si>
  <si>
    <t>https://cma.org.sa/en/RulesRegulations/Regulations/Documents/IFRs%20Regulations-%20Final%20English.pdf</t>
  </si>
  <si>
    <t>https://www.airarabia.com/sites/airarabia/files/styles/square_thumbnail/public/styles/Q3%20-%202011_0.pdf</t>
  </si>
  <si>
    <t>https://zatca.gov.sa/en/HelpCenter/guidelines/Documents/Manual%20of%20Transition%20to%20the%20International%20Financial%20Reporting%20Standards.pdf</t>
  </si>
  <si>
    <t>https://projectblue.blob.core.windows.net/media/Default/What%20we%20do/Exports/10%20September_Presentation_No%20Kuwait.pdf</t>
  </si>
  <si>
    <t>https://elm.sa/ar/ipo/Documents/Presentations/Elm%20H1%202022%20Results%20Presentation%20Final.pdf.pdf</t>
  </si>
  <si>
    <t>https://www.eeas.europa.eu/sites/default/files/documents/2023/Saudi%20Arabia%20FDI%20report%2020230413.pdf</t>
  </si>
  <si>
    <t>https://www.sama.gov.sa/en-US/EconomicResearch/WorkingPapers/Renewable%20Energy%20Challenges%20and%20Opportunities%20in%20the%20Kingdom%20of%20Saudi%20Arabia.pdf</t>
  </si>
  <si>
    <t>https://sama.gov.sa/en-US/EconomicResearch/Quarterly%20Workshops/First%20quarter%202014%20Presentation.pdf</t>
  </si>
  <si>
    <t>https://anb.com.sa/documents/55607/0/FS+-+Q2+2023+%28English%29.pdf/94b10508-3953-80d8-8b54-3a36806af9c9?t=1690718751937</t>
  </si>
  <si>
    <t>https://shc.gov.sa/Arabic/NCC/Activities/AnnualReports/Cancer%20Incidence%20Report%202020.pdf</t>
  </si>
  <si>
    <t>https://www.inhousecommunity.com/wp-content/uploads/2016/07/Jur_SaudiArabia.pdf</t>
  </si>
  <si>
    <t>https://www.airarabia.com/sites/airarabia/files/Air%20Arabia%20IR%20PresentationFY%20%202014_0.pdf</t>
  </si>
  <si>
    <t>https://www.saudiinvestmentbank.com.sa/sites/default/files/2023-11/SAIB-Earnings-Presentation-3Q-2023.pdf</t>
  </si>
  <si>
    <t>https://investsaudi.sa/en/mediaCenter/downloadResoruce/resource-Investment-Highlights-Summer-Nov-2021</t>
  </si>
  <si>
    <t>https://www.saudiembassy.net/sites/default/files/Factsheet%20on%20Progress%20for%20Women%20in%20Saudi%20Arabia.pdf</t>
  </si>
  <si>
    <t>https://www.airarabia.com/sites/airarabia/files/styles/square_thumbnail/public/styles/Air%20Arabia%20IR%20Presentation%20Q2%202013.pdf</t>
  </si>
  <si>
    <t>https://zatca.gov.sa/en/HelpCenter/guidelines/Documents/CRS%20Guidance.pdf</t>
  </si>
  <si>
    <t>https://journals.sagepub.com/doi/pdf/10.1260/0144598001491888</t>
  </si>
  <si>
    <t>https://sisco.sa/downloads/Investor-Presentation-Feb-2020.pdf</t>
  </si>
  <si>
    <t>https://www.airarabia.com/sites/airarabia/files/gallery/Results%20Presentation%20Q1_2021_F.pdf</t>
  </si>
  <si>
    <t>https://www.mei.edu/sites/default/files/2021-09/Mega-projects%20and%20Small%20Enterprises-%20Understanding%20Saudi%20Arabian%20Banks%E2%80%99%20Role%20in%20Economic%20Development.pdf</t>
  </si>
  <si>
    <t>https://www.saudiexchange.sa/wps/wcm/connect/aa00a001-ea62-4bba-a523-ad935b4e2bef/Offers+of+Securities+Regulations-English.pdf?MOD=AJPERES&amp;CVID=</t>
  </si>
  <si>
    <t>https://cma.org.sa/en/Market/NEWS/Documents/QFI-en-amended.pdf</t>
  </si>
  <si>
    <t>https://www.sab.com/-/media/sab/about-us/reports/2023/SAB-Datapack-2Q2023-Performance-Final-pdf.ashx</t>
  </si>
  <si>
    <t>https://www.riyadbank.com/en/Images/Q1-2021%20Results%20Presentation_tcm8-26463.pdf</t>
  </si>
  <si>
    <t>https://www.icnl.org/wp-content/uploads/Saudi-Arabia-Philanthropy-Law-Report-August-2018.pdf</t>
  </si>
  <si>
    <t>https://www.trade.gov/sites/default/files/2022-09/Saudi%20Arabia-508.pdf</t>
  </si>
  <si>
    <t>https://www.saudiexchange.sa/Resources/fsPdf/12717_2502_2023-11-08_16-00-08_en.pdf</t>
  </si>
  <si>
    <t>https://repository.library.georgetown.edu/bitstream/handle/10822/1062997/alsabt_hisham_ali_dissertation.pdf?sequence=1</t>
  </si>
  <si>
    <t>https://www.credit-suisse.com/media/assets/legal/saudi-arabia/CSSA-Board-report-fy-2022_%20EN.pdf</t>
  </si>
  <si>
    <t>https://www.airarabia.com/sites/airarabia/files/styles/square_thumbnail/public/styles/Q1%20-%202012_1.pdf</t>
  </si>
  <si>
    <t>https://ussaudi.org/wp-content/uploads/2020/01/Economic-Brief-Saudi-Arabias-Tourism-Sector-Update.pdf</t>
  </si>
  <si>
    <t>http://www.sawea.org/pdf/WaterQualityStandardsAndRegulationsInSaudiArabia-PME.pdf</t>
  </si>
  <si>
    <t>https://www.cooperfitch.ae/SalaryGuides/KSA%20salary%20guide%202020%20Cooper%20Fitch.pdf</t>
  </si>
  <si>
    <t>https://www.stats.gov.sa/sites/default/files/Oil_and_Gas_Statistics_2021_EN.pdf</t>
  </si>
  <si>
    <t>https://eprints.whiterose.ac.uk/196942/3/ISDS%20-%20SAUDI%20ARABIA%20-%20MJIL%20-%20Surya%20-%20Final.pdf</t>
  </si>
  <si>
    <t>https://www.alahli.com/en-us/Investor_Relation/Documents/SNB-2Q-2021-Pro-Forma-Update-Release.pdf</t>
  </si>
  <si>
    <t>https://cma.org.sa/en/RulesRegulations/Regulations/Documents/InvestmentAccountsInstructionsE.pdf</t>
  </si>
  <si>
    <t>https://investsaudi.sa/medias/RESIDENTIAL-IN-RIYADH.pdf?context=bWFzdGVyfHBvcnRhbC1tZWRpYXw3MDI0NzR8YXBwbGljYXRpb24vcGRmfHBvcnRhbC1tZWRpYS9oMTEvaGMyLzg5MDk2MDI0MjI4MTQucGRmfDgzYjRiZjMwZmQ0Mzg1NDg1N2JlMWNiOThmYjNmZDIwODIwNTlhY2RhYTNkZGY3N2Q5MWQzYTAyYmNmNTA4ZDI</t>
  </si>
  <si>
    <t>https://sama.gov.sa/ar-sa/EconomicResearch/Quarterly%20Workshops/First%20quarter%202014%20Presentation.pdf</t>
  </si>
  <si>
    <t>https://unfccc.int/sites/default/files/rm-doha-presentation_-albara_2016.pdf</t>
  </si>
  <si>
    <t>https://assets.kpmg.com/content/dam/kpmg/br/pdf/2022/6/kpmg-ceo-outlook-saudi-arabia-2021.pdf</t>
  </si>
  <si>
    <t>https://investsaudi.sa/medias/Data-Centers.pdf?context=bWFzdGVyfHJvb3R8Mzk5ODg3fGFwcGxpY2F0aW9uL3BkZnxoNDQvaGMxLzg4OTYxMDIwMzk1ODIucGRmfDlmZjA4ZWEwN2EzNmZiMGE0MjU4Njc3MTk3MmVkZTRjNDEwZWRiN2FmOGYxMzI3MTIxYjY3MDczYTIwNzMxNTU</t>
  </si>
  <si>
    <t>https://investsaudi.sa/medias/EW-Inv-Opp-Scorecard-Industrial-waste-management-v.Final.pdf?context=bWFzdGVyfHJvb3R8OTU1NDA0fGFwcGxpY2F0aW9uL3BkZnxoZmIvaGUzLzg4ODQzMDMyNjU4MjIucGRmfDM2N2FhMWJkMmNlMzU4ZTg2NWE2MjhjNmIxMjE1MzI5OGM0NjM4ZmVkOTMwM2NkZTQ0N2VlZjAzNzgyYzc0OWY</t>
  </si>
  <si>
    <t>https://www2.deloitte.com/content/dam/Deloitte/xe/Documents/tax/me_intax-e-invoicing-solution.pdf</t>
  </si>
  <si>
    <t>https://cma.org.sa/en/Awareness/Publications/booklets/Booklet_3.pdf</t>
  </si>
  <si>
    <t>https://www.stc.com.sa/content/dam/corporatesite/en/generic/pdf/investor/Tadawal_English.pdf</t>
  </si>
  <si>
    <t>https://www.saudiexchange.sa/Resources/fsPdf/504_0_2023-03-28_12-16-37_En.pdf</t>
  </si>
  <si>
    <t>https://cma.org.sa/en/Market/Prospectuses/Documents/nahdi_en.pdf</t>
  </si>
  <si>
    <t>https://www.sama.gov.sa/en-US/Laws/BankingRules/Rules%20for%20Bank%20Accounts.pdf</t>
  </si>
  <si>
    <t>http://saudiarabia.doingbusinessguide.co.uk/media/383628/ME-Fact-sheet-B006-KSA-Joint-Ventures-Eng-May2013pdf.PDF</t>
  </si>
  <si>
    <t>https://link.springer.com/content/pdf/10.1007/978-981-10-5783-0_6.pdf</t>
  </si>
  <si>
    <t>https://www.vision2030.gov.sa/media/ek5al1pw/housing_eng.pdf</t>
  </si>
  <si>
    <t>https://www.saudiexchange.sa/wps/wcm/connect/0014f664-d178-4bee-aded-ba1b508735e8/EN++IR+toolkit.pdf?MOD=AJPERES&amp;CVID=onJIYjC</t>
  </si>
  <si>
    <t>https://investsaudi.sa/medias/ict-inv-opp-scorecard-industry-40.pdf?context=bWFzdGVyfHJvb3R8Nzk4NzUzfGFwcGxpY2F0aW9uL3BkZnxoMjEvaDkxLzg4NjY3OTcxMjU2NjIucGRmfDVmMmYzNGNhZDNkZWFjNmYxNjNmMDYwNDJjZjg5NmEyMDQzNzQ5ZWZjYzY2YjUzZDFhMjU0NWE3ZmViMjVkNTY</t>
  </si>
  <si>
    <t>https://www.riyadcapital.com/documents/671358/3985789/STC%203Q2023%20First%20look%20note.pdf/6923a7a5-4f65-0104-3c83-26a11c731c13</t>
  </si>
  <si>
    <t>http://monshaat.gov.sa/sites/default/files/2022-12/SME%20Monitor%20Quarterly%20Report%20Q3%202022%20-%20EN_1.pdf_0.pdf</t>
  </si>
  <si>
    <t>https://cdn.icmarkets.com/uploads/IC+Markets+Saudi+Arabia+Sophisticated+Investor+Eligibility+Declaration+v1.pdf</t>
  </si>
  <si>
    <t>https://europe.aramco.com/-/media/publications/arabian-sun/2020/2020-49.pdf</t>
  </si>
  <si>
    <t>https://www.aramco.com/-/media/publications/corporate-reports/saudi-aramco-q1-2022-results-press-release-english.pdf</t>
  </si>
  <si>
    <t>https://www.alfransi.com.sa/Library/Assets/Gallery/Documents/Financial_Information/2022/BSF%20Financial%20Q3%202022%20-%20English.pdf</t>
  </si>
  <si>
    <t>https://www.saudiexchange.sa/Resources/fsPdf/12256_2583_2023-10-21_20-21-19_en.pdf</t>
  </si>
  <si>
    <t>https://www.saudiexchange.sa/Resources/fsPdf/434_0_2023-03-30_15-35-09_En.pdf</t>
  </si>
  <si>
    <t>https://www.seatrademaritimeevents.com/content/dam/Informa/seatrademaritime-smc/en/2020/pdf/SMC%202002%20Investment%20Report_Mar.pdf</t>
  </si>
  <si>
    <t>http://kfcris.com/pdf/6b34ff6e8faf3c3752cf2245ddf7395f5b4209e5d5ee8.pdf</t>
  </si>
  <si>
    <t>https://www.airarabia.com/sites/airarabia/files/Air-Arabia-IR-Presentation-Q2-2017.pdf</t>
  </si>
  <si>
    <t>https://www.airarabia.com/sites/airarabia/files/Air-Arabia-IR-Presentation-Q1-2017-new-2.pdf</t>
  </si>
  <si>
    <t>https://www.sab.com/-/media/SABB/about-sabb/New-IR-Page-Documents/SABB/2021/annual/SABB-4Q21-Webcast-transcript_FINAL.ashx</t>
  </si>
  <si>
    <t>https://www.cst.gov.sa/en/mediacenter/reports/Documents/PR_REP_015Eng.pdf</t>
  </si>
  <si>
    <t>https://cma.org.sa/RulesRegulations/Consulting/Documents/RQFFIILS_en.pdf</t>
  </si>
  <si>
    <t>https://www.airarabia.com/sites/airarabia/files/gallery/Results%20Presentation-H1-2023-PPT.pdf</t>
  </si>
  <si>
    <t>https://www.saudiexchange.sa/Resources/fsPdf/341_0_2021-03-30_12-07-04_En.pdf</t>
  </si>
  <si>
    <t>https://assets.kpmg.com/content/dam/kpmg/xx/pdf/2017/01/mergers-and-acquisitions-country-report-saudi-arabia.pdf</t>
  </si>
  <si>
    <t>https://www.ggi-sa.com/uploads/financial_reports_files/20220718024944-Q1_English.pdf</t>
  </si>
  <si>
    <t>https://mdpi-res.com/d_attachment/sustainability/sustainability-14-10072/article_deploy/sustainability-14-10072.pdf?version=1660534740</t>
  </si>
  <si>
    <t>https://qcc.org.sa/qcc_files/doc_man/a_guide_to_business_procedures_in_saudi_arabia.pdf</t>
  </si>
  <si>
    <t>https://ipo.2p.com.sa/documents/Q2-2023_Earnings%20Release_EN%20(1).pdf</t>
  </si>
  <si>
    <t>https://www.chubb.com/content/dam/chubb-sites/chubb-com/sa-en/investor-relations/financial-statements/2018/q1/CHUBB%20FS%20Q1%202018-English%20.pdf</t>
  </si>
  <si>
    <t>https://europe.aramco.com/-/media/publications/corporate-reports/saudi-aramco-q3-2021-interim-report-english.pdf</t>
  </si>
  <si>
    <t>https://journals.plos.org/plosone/article/file?id=10.1371/journal.pone.0270062&amp;type=printable</t>
  </si>
  <si>
    <t>https://cma.org.sa/en/Market/Reports/Documents/Capital-Market-Institutions-Report%20Q4%20-2021-en.pdf</t>
  </si>
  <si>
    <t>https://www.aljaziracapital.com.sa/uploads/pdf/20231101093800-SAL%20Logistics%20-%20Initiation%20Report%20En.pdf</t>
  </si>
  <si>
    <t>https://www.sama.gov.sa/en-US/EconomicResearch/Joint%20Research%20Program/JRP202107-EN.pdf</t>
  </si>
  <si>
    <t>https://sustainabledevelopment.un.org/content/documents/20230SDGs_English_Report972018_FINAL.pdf</t>
  </si>
  <si>
    <t>https://content.knightfrank.com/research/2618/documents/en/saudi-arabia-giga-projects-2023-9933.pdf</t>
  </si>
  <si>
    <t>https://www.aramco.com/-/media/publications/corporate-reports/reports-and-presentations/2019/q2---h1/saudi-aramco-h1-2019-webcast-presentation-english.pdf</t>
  </si>
  <si>
    <t>https://e-mjm.org/2008/v63n1/Insulinoma.pdf</t>
  </si>
  <si>
    <t>https://www.fao.org/fileadmin/user_upload/bodies/Conference_2019/C2019_SideEvents/Date_Palm-SaudiArabia.pdf</t>
  </si>
  <si>
    <t>https://content.knightfrank.com/research/2045/documents/en/ksa-industrial-market-review-h1-2022-9537.pdf</t>
  </si>
  <si>
    <t>https://www.saudiexchange.sa/Resources/fsPdf/507_0_2022-03-13_14-45-50_En.pdf</t>
  </si>
  <si>
    <t>https://content.ftserussell.com/sites/default/files/saudi_arabia_government_bonds_final.pdf</t>
  </si>
  <si>
    <t>https://www.wto.org/english/thewto_e/acc_e/sau_e/WTACCSAU59A4_LEG_5.pdf</t>
  </si>
  <si>
    <t>http://www.aijcrnet.com/journals/Vol_6_No_3_June_2016/16.pdf</t>
  </si>
  <si>
    <t>https://www.sama.gov.sa/en-US/EconomicResearch/WorkingPapers/ARE%20THERE%20SIGNIFICANT%20PREMIUMS%20IN%20THE%20SAUDI%20STOCK%20MARKET.pdf</t>
  </si>
  <si>
    <t>https://www.monshaat.gov.sa/sites/default/files/2023-05/Monshaat%20Q1%2023%20_EN.pdf</t>
  </si>
  <si>
    <t>https://www.kefi-goldandcopper.com/files/presentations/minesiteoctober2013.pdf</t>
  </si>
  <si>
    <t>https://www.stc.com.sa/content/dam/corporatesite/ar/generic/pdf/investor/Q3-2019.pdf</t>
  </si>
  <si>
    <t>https://www.imdrf.org/sites/default/files/docs/imdrf/final/meetings/imdrf-meet-180321-china-presentation-stakeholder-sa.pdf</t>
  </si>
  <si>
    <t>https://www.bankaljazira.com/Portals/0/OpenContent/Files/604/BAJ_2020_AR.en.pdf</t>
  </si>
  <si>
    <t>http://ecza.gov.sa/360/services/user_guide/en/renew_il.pdf</t>
  </si>
  <si>
    <t>https://www.airarabia.com/sites/airarabia/files/Air%20Arabia%20IR%20Presentation%20Q3%202013.pdf</t>
  </si>
  <si>
    <t>https://www.bupa.com.sa/docs/default-source/chi/bupa-arabia_webcast-q3-2023_vf-1a5fd0d3f-8dce-4ef7-b0ca-24e7a155d0df.pdf?Status=Master&amp;sfvrsn=7363d9b5_3</t>
  </si>
  <si>
    <t>https://www.airarabia.com/sites/airarabia/files/Air%20Arabia%20IR%20Presentation%20Q3%202017.pdf</t>
  </si>
  <si>
    <t>https://www.itu.int/en/ITU-D/Regional-Presence/ArabStates/Documents/events/2019/DRR/ITU%20Presentation_BCM%20Capablities%20in%20KSA-STC.pdf</t>
  </si>
  <si>
    <t>https://www.sama.gov.sa/en-US/EconomicReports/Financial%20Stability%20Report/Financial_Stability_Report_2022_EN.pdf</t>
  </si>
  <si>
    <t>https://www.sama.gov.sa/en-US/EconomicResearch/Quarterly%20Workshops/Third%20quarter_2015_First%20Presentation.pdf</t>
  </si>
  <si>
    <t>https://www.macs-g20.org/fileadmin/macs/Annual_Meetings/2019_Japan/Agriculture_in_the_Kingdom_of_Saudi_Arabia.pdf</t>
  </si>
  <si>
    <t>https://cdnhub.misk.org.sa/media/4kpjbavq/gyi-ksa-ppt-summary-en-12-10-2018.pdf</t>
  </si>
  <si>
    <t>https://www.businessperspectives.org/images/pdf/applications/publishing/templates/article/assets/13434/PPM_2020_02_Ali.pdf</t>
  </si>
  <si>
    <t>https://www2.deloitte.com/content/dam/Deloitte/xe/Documents/finance/me_ksa-hospitality-market_an-overview-2020.pdf</t>
  </si>
  <si>
    <t>https://refpress.org/wp-content/uploads/2021/01/Murya-Habbash_REF.pdf</t>
  </si>
  <si>
    <t>https://strategicthought.ndu.edu.pk/site/article/download/80/70/80</t>
  </si>
  <si>
    <t>https://www.airarabia.com/sites/airarabia/files/Air%20Arabia%20IR%20Presentation%20Q3%202015_08Nov2015.pdf</t>
  </si>
  <si>
    <t>http://sama.gov.sa/en-US/Laws/BankingRules/Rules%20for%20Bank%20Accounts.pdf</t>
  </si>
  <si>
    <t>https://bupa2021.annualreport.plus/en/annual-report/download/pdf/Bupa_Arabia_AR_2021_English.pdf</t>
  </si>
  <si>
    <t>http://cdn.hl.com/pdf/2022/proptech-1h-2022-.pdf</t>
  </si>
  <si>
    <t>https://www.saudiexchange.sa/Resources/fsPdf/7758_494_2021-05-09_15-30-54_en.pdf</t>
  </si>
  <si>
    <t>https://www.stc.com.sa/content/dam/groupsites/common/generic/investors/investor-pdf/annual-report-2021-en.pdf</t>
  </si>
  <si>
    <t>https://www.infomercatiesteri.it/public/images/paesi/99/files/17%2012%2004%20NCP%20Presentation_Dec%204_Final.pdf</t>
  </si>
  <si>
    <t>https://argaamplus.s3.amazonaws.com/d01e8278-d0fd-46cd-b4c9-6f3ad3be11b1.pdf</t>
  </si>
  <si>
    <t>https://faculty.uml.edu/Nelson_Eby/ENVI.5720/Country%20Presentations/Saudi%20Arabia%20-%20Energy%20&amp;%20Environment%20Presentation.pdf</t>
  </si>
  <si>
    <t>https://www.aub.edu.lb/ifi/Documents/publications/working_papers/2020-2021/20210401_Digital_Transformations_working_paper.pdf</t>
  </si>
  <si>
    <t>https://gaca.gov.sa/sites/Satellite?blobcol=urldata&amp;blobheader=application%2Fpdf&amp;blobheadername1=Content-Disposition&amp;blobheadervalue1=inline&amp;blobkey=id&amp;blobtable=MungoBlobs&amp;blobwhere=1442855092592&amp;ssbinary=true</t>
  </si>
  <si>
    <t>https://documents.worldbank.org/curated/en/591721554824346344/pdf/Islamic-Green-Finance-Development-Ecosystem-and-Prospects.pdf</t>
  </si>
  <si>
    <t>https://www.bakertillyjfc.com/ProfilePresentation.pdf</t>
  </si>
  <si>
    <t>https://www.mallofsaudi.com/-/media/mall_mos/about/522020_mos-brochure.pdf?la=en</t>
  </si>
  <si>
    <t>https://wbl.worldbank.org/content/dam/documents/wbl/2023/snapshots/Saudi-arabia.pdf</t>
  </si>
  <si>
    <t>https://www.eia.gov/international/content/analysis/countries_long/Saudi_Arabia/pdf/saudi_arabia_2023.pdf</t>
  </si>
  <si>
    <t>http://gulfconstructiononline.com/source/xliii/05/Saudi%20Projects.pdf</t>
  </si>
  <si>
    <t>https://pearl.plymouth.ac.uk/bitstream/handle/10026.1/8609/2017AL-Alawi10369698PhD.pdf?sequence=1</t>
  </si>
  <si>
    <t>https://www.saudiexchange.sa/Resources/fsPdf/8578_1601_2023-10-26_21-03-04_en.pdf</t>
  </si>
  <si>
    <t>https://www.aljaziracapital.com.sa/uploads/pdf/20231030034633-STC%20Flash%20Note%20Q3-2023%20En.pdf</t>
  </si>
  <si>
    <t>https://www.saudiexchange.sa/Resources/fsPdf/15551_480_2024-02-19_14-02-00_en.pdf</t>
  </si>
  <si>
    <t>https://cma.org.sa/en/Market/QFI/Documents/QFI_FAQ_EN.pdf</t>
  </si>
  <si>
    <t>https://www.sama.gov.sa/ar-sa/Documents/Saudi_IF_Report_2021_Final_DIGITAL_v3.pdf</t>
  </si>
  <si>
    <t>https://alahli.com/en-us/Investor_Relation/Documents/SNB-4Q-2023-Earnings-Presentation.pdf</t>
  </si>
  <si>
    <t>https://www.riyadbank.com/en/Images/annual-report-2021_en_tcm8-28653.pdf</t>
  </si>
  <si>
    <t>https://cma.org.sa/en/Awareness/Publications/booklets/English.pdf</t>
  </si>
  <si>
    <t>https://www.alahli.com/en-us/Investor_Relation/Documents/SNB-4Q-2023-Earnings_Presentation.pdf</t>
  </si>
  <si>
    <t>https://d1io3yog0oux5.cloudfront.net/_898e95e5fafb2d4a3b4912df2e714979/bristowgroup/news/2024-02-27_Bristow_Group_Announces_Fourth_Quarter_and_Full_551.pdf</t>
  </si>
  <si>
    <t>https://www.startupindia.gov.in/content/dam/invest-india/Templates/public/Investor%20Journey%20-%20Eng.pdf</t>
  </si>
  <si>
    <t>https://investsaudi.sa/medias/IM-FP-Inv-Opp-Scorecard-Poultry-value-added-products-Feb-24.pdf?context=bWFzdGVyfHJvb3R8NTEwODg1fGFwcGxpY2F0aW9uL3BkZnxoZWQvaDFkLzg4Njc2MTAxOTgwNDYucGRmfDY2NDA4YTdiOTY4NDQwZDkwYzhjM2I1MjRkZDViZDRiNThjYTBhYTZmMzY5ZTIyMGRlZDA4OTdjODE5ODFhNzc</t>
  </si>
  <si>
    <t>https://annualreport.almarai.com/assets/pdf/Operating-Review.pdf</t>
  </si>
  <si>
    <t>https://www.airarabia.com/sites/airarabia/files/gallery/Results-Presentation-Q3-2021-PPT.pdf</t>
  </si>
  <si>
    <t>https://www.yansab.com.sa/en/Images/Yansab-Annual-Report-EN-2022_tcm1047-38873.pdf</t>
  </si>
  <si>
    <t>https://www.aramco.com/-/media/downloads/working-with-us/saudization-guide_contractor.pdf?la=en&amp;hash=CE2D79002BC6FA8FD2E84DB89773A233AEE72CD9</t>
  </si>
  <si>
    <t>https://www.saudiexchange.sa/Resources/fsPdf/391_0_2022-05-17_07-50-40_En.pdf</t>
  </si>
  <si>
    <t>https://www.ishares.com/us/literature/fact-sheet/ksa-ishares-msci-saudi-arabia-etf-fund-fact-sheet-en-us.pdf</t>
  </si>
  <si>
    <t>https://investors.lockheedmartin.com/static-files/da807e02-ea25-42b6-a56c-8de3fd42ff10</t>
  </si>
  <si>
    <t>https://www.saudiexchange.sa/Resources/fsPdf/384_0_2022-02-27_09-16-37_En.pdf</t>
  </si>
  <si>
    <t>https://argaamplus.s3.amazonaws.com/87490079-a0d5-48fa-a415-628dc4f819f6.pdf</t>
  </si>
  <si>
    <t>https://mdpi-res.com/d_attachment/jrfm/jrfm-15-00381/article_deploy/jrfm-15-00381.pdf?version=1661496459</t>
  </si>
  <si>
    <t>http://web.undp.org/evaluation/documents/thematic/cd/Saudi-Arabia.pdf</t>
  </si>
  <si>
    <t>https://investors.baesystems.com/~/media/Files/B/Bae-Systems-Investor-Relations-V3/PDFs/results-and-reports/results/2020/half-year-results-announcement-2020.pdf</t>
  </si>
  <si>
    <t>https://www.airarabia.com/sites/airarabia/files/styles/square_thumbnail/public/styles/Air%20Arabia%20IR%20Presentation-Q1%2C%202013.pdf</t>
  </si>
  <si>
    <t>https://pure.manchester.ac.uk/ws/portalfiles/portal/84026066/FULL_TEXT.PDF</t>
  </si>
  <si>
    <t>https://www.airarabia.com/sites/airarabia/files/Air_Arabia_IR_Presentation_Q3_2016_0.pdf</t>
  </si>
  <si>
    <t>https://zatca.gov.sa/en/HelpCenter/guidelines/Documents/Manual%20of%20Transition%20to%20the%20International%20Financial%20Reporting%20Standards%20IAS%201%20%E2%80%9CPresentation%20of%20Financial%20Statements%E2%80%9D%20and%20IAS%2037.pdf</t>
  </si>
  <si>
    <t>https://d1io3yog0oux5.cloudfront.net/_ff035a9cdc68a9c9d4cf2a5589235830/amctheatres/news/2018-05-16_AMC_Entertainment_Holdings_Inc_to_Participate_in_200.pdf</t>
  </si>
  <si>
    <t>https://www.saudiexchange.sa/Resources/fsPdf/12075_350_2022-11-24_20-16-09_en.pdf</t>
  </si>
  <si>
    <t>https://sama.gov.sa/en-US/EconomicResearch/WorkingPapers/Promoting%20Industrial%20and%20Export%20Diversification%20in%20Resource-Dependent%20Countries.pdf</t>
  </si>
  <si>
    <t>https://www.alrajhibank.com.sa/ir22/download/pdf/Al_Rajhi_Bank_AR2022_English.pdf</t>
  </si>
  <si>
    <t>https://www.aramco.com/-/media/publications/corporate-reports/saudi-aramco-h1-2023-interim-report-english.pdf</t>
  </si>
  <si>
    <t>https://investsaudi.sa/medias/Insulator-Post-And-Insulator-Suspension.pdf?context=bWFzdGVyfHJvb3R8NDg4MDczfGFwcGxpY2F0aW9uL3BkZnxoM2YvaDI2Lzg4NzM1MDI2MDUzNDIucGRmfGU1YjYyZGY5MWY1ZjM3YzU5MjhjYmVmOTY3MDgxZjc0OGE1MjViY2FkNDI2YzZmN2ZhNzM3MTM1ODkzMTRlNGQ</t>
  </si>
  <si>
    <t>https://digital.lib.washington.edu/researchworks/bitstream/handle/1773/25576/Rajkhan%20-%20Capstone.pdf?sequence=1</t>
  </si>
  <si>
    <t>https://cdn.ymaws.com/www.linkme.qa/resource/resmgr/Presentations/Saudi_Energy_Efficiency_Prog.pdf</t>
  </si>
  <si>
    <t>https://www.acwapower.com/media/341284/acwa-power-corporate-presentation.pdf</t>
  </si>
  <si>
    <t>https://www.deswater.com/DWT_articles/vol_263_papers/263_2022_127.pdf</t>
  </si>
  <si>
    <t>https://www.riyadcapital.com/documents/671358/3985789/Saudi%20Equities%20Preview%20Outlook%203Q2023</t>
  </si>
  <si>
    <t>https://www.unido.org/sites/default/files/files/2017-12/KSA_Industry_2020_0.pdf</t>
  </si>
  <si>
    <t>https://www.moh.gov.sa/en/Ministry/Statistics/Population-Health-Indicators/Documents/World-Health-Survey-Saudi-Arabia.pdf</t>
  </si>
  <si>
    <t>https://www.saudiexchange.sa/Resources/fsPdf/11974_1541_2023-03-12_09-40-49_en.pdf</t>
  </si>
  <si>
    <t>https://www.aramco.com/-/media/publications/corporate-reports/saudi-aramco-h1-2019-webcast-presentation-english.pdf</t>
  </si>
  <si>
    <t>https://investsaudi.sa/medias/resource-monthly-bulletin-January-2023-english.pdf?context=bWFzdGVyfHJvb3R8MTE1NDk4N3xhcHBsaWNhdGlvbi9wZGZ8aDkwL2g0YS85MDQxMTQ5NDkzMjc4LnBkZnxjZjUwMjE1MzY3YWYyODI4NTU3YmQ1OWYxYzExMmFhMTI2ZTZiNjM2YTRiMWU1OWY0NjE2NTk5MGIyYTlkZjQ1&amp;attachment=true</t>
  </si>
  <si>
    <t>https://www.saudiexchange.sa/Resources/fsPdf/15069_3803_2023-02-23_01-37-43_en.pdf</t>
  </si>
  <si>
    <t>https://cdn.who.int/media/docs/default-source/country-profiles/environmental-health/environmental-health-sau-2022.pdf?sfvrsn=85d37277_3&amp;download=true</t>
  </si>
  <si>
    <t>https://ipo.2p.com.sa/documents/FY2022_Earnings%20Release.pdf</t>
  </si>
  <si>
    <t>https://www.saudiembassy.net/sites/default/files/WhitePaper_Development_May2017.pdf</t>
  </si>
  <si>
    <t>https://ussaudi.org/wp-content/uploads/2020/03/Mashroat-Presentation.pdf</t>
  </si>
  <si>
    <t>https://shc.gov.sa/Arabic/NewNDC/Documents/Diabetes_Mellitus_in_Saudi_Arabia_A_Review_of_the_Recent_Literature.pdf</t>
  </si>
  <si>
    <t>https://cma.org.sa/en/Market/Prospectuses/Documents/perfect_presentation_en.pdf</t>
  </si>
  <si>
    <t>https://www.alahli.com/en-us/Investor_Relation/Documents/SNB-1Q-2023-Financial-Statements-English.pdf</t>
  </si>
  <si>
    <t>https://www.chubb.com/content/dam/chubb-sites/chubb-com/sa-en/investor-relations/English%20PR-Chubb-Arabia-A3-IFS-Rating-stable-outlook--PR_1000005418.pdf</t>
  </si>
  <si>
    <t>https://www.aramco.com/-/media/publications/corporate-reports/reports-and-presentations/2021/q2---h1/saudi-aramco-q2-2021-interim-report-english.pdf</t>
  </si>
  <si>
    <t>https://www.aramco.com/-/media/downloads/working-with-us/ports-and-terminals-2020/01-common-rules-general-information.pdf</t>
  </si>
  <si>
    <t>https://www.airarabia.com/sites/airarabia/files/Air%20Arabia%20IR%20Presentation%20Q3%20%202014%20-%20NEW.pdf</t>
  </si>
  <si>
    <t>https://www.saudiexchange.sa/Resources/fsPdf/8596_483_2021-08-03_14-32-03_en.pdf</t>
  </si>
  <si>
    <t>https://www.saudiexchange.sa/Resources/fsPdf/15551_480_2023-10-29_13-25-13_en.pdf</t>
  </si>
  <si>
    <t>http://sama.gov.sa/en-US/EconomicResearch/Quarterly%20Workshops/Second%20quarter%202014%20First%20Presentation.pdf</t>
  </si>
  <si>
    <t>https://www.stc.com.sa/content/dam/corporatesite/en/generic/pdf/investor/AnnualReport2021-En.pdf</t>
  </si>
  <si>
    <t>https://argaamplus.s3.amazonaws.com/6c23d48c-33b3-4444-9e5b-a5e8a9fcf85d.pdf</t>
  </si>
  <si>
    <t>https://www.stc.com.sa/content/dam/groupsites/en/pdf/stc_Annual-2022-en.pdf</t>
  </si>
  <si>
    <t>https://file.scirp.org/pdf/AID_2018111616303703.pdf</t>
  </si>
  <si>
    <t>https://europe.aramco.com/-/media/publications/corporate-reports/saudi-aramco-h1-2022-interim-report-english.pdf</t>
  </si>
  <si>
    <t>http://www.saudiarabia.doingbusinessguide.co.uk/media/383625/ME-Fact-sheet-B003-KSA-Establishing-a-presence-Eng-May2013.PDF</t>
  </si>
  <si>
    <t>https://investsaudi.sa/medias/ict-inv-opp-scorecard-cloud.pdf?context=bWFzdGVyfHBvcnRhbC1tZWRpYXwzMzY4OTJ8YXBwbGljYXRpb24vcGRmfHBvcnRhbC1tZWRpYS9oMzcvaDU5Lzg4NTUyMTQ0NTY4NjIucGRmfGVlZDYyYzNhZWIyMjliZmNmM2UzMzRlNjk2OWFhZDFjMGU5MTEwZTRlMzBkZThhODUwNTgyNmU1NTg1Njg1MDc</t>
  </si>
  <si>
    <t>https://www.mep.gov.sa/MonthlyReports/State%20of%20the%20Economy%202022%20EN.pdf</t>
  </si>
  <si>
    <t>http://eco-ena.ca/f/Prof._Ibrahim_A._Aljasser_s_Presentation.pdf</t>
  </si>
  <si>
    <t>https://al-arabia.com/wp-content/uploads/2023/08/Investor-Factsheet.pdf</t>
  </si>
  <si>
    <t>https://www.airarabia.com/sites/airarabia/files/gallery/FY-Q4%202023%20Results%20Presentation-PPT.pdf</t>
  </si>
  <si>
    <t>https://e-mjm.org/2008/v63n2/Insulinoma.pdf</t>
  </si>
  <si>
    <t>https://www.saudiexchange.sa/Resources/fsPdf/12660_2784_2022-04-04_19-55-14_en.pdf</t>
  </si>
  <si>
    <t>https://www.sab.com/-/media/SABB/about-sabb/New-IR-Page-Documents/SABB/2022/q3/3Q22-SABB-Results-presentation-transcript.ashx</t>
  </si>
  <si>
    <t>https://www.aramco.com/-/media/publications/corporate-reports/reports-and-presentations/2019/q4---fy/saudi-aramco-fy-2019-webcast-presentation-english.pdf</t>
  </si>
  <si>
    <t>https://cma.org.sa/RulesRegulations/Consulting/Documents/REIT_en.pdf</t>
  </si>
  <si>
    <t>https://www.alahli.com/en-us/about-us/Documents/SNB-1Q-2023-Earnings-Presentation.pdf</t>
  </si>
  <si>
    <t>https://www.jstor.org/stable/24806199</t>
  </si>
  <si>
    <t>http://zatca.gov.sa/en/E-Invoicing/Introduction/Guidelines/Documents/E-Invoicing_Detailed__Guideline.pdf</t>
  </si>
  <si>
    <t>https://www.alahli.com/en-us/Investor_Relation/Documents/SNB-1Q-2021-Earnings-Presentation.pdf</t>
  </si>
  <si>
    <t>https://eurovanyoreparo.s3-us-west-1.amazonaws.com/presentation-about-history-of-saudi-arabia.pdf</t>
  </si>
  <si>
    <t>https://www.alahli.com/en-us/about-us/Documents/SNBQ22023FinancialsEnglish.pdf</t>
  </si>
  <si>
    <t>https://www.airarabia.com/sites/airarabia/files/Air%20Arabia%20IR%20Presentation%20Q3%20%202014.pdf</t>
  </si>
  <si>
    <t>https://s25.q4cdn.com/322814910/files/doc_presentations/2022/01/Barrick_Media_Briefing_Riyadh_Saudi_Arabia_January2022.pdf</t>
  </si>
  <si>
    <t>https://www.gsk.com/media/7228/q3-2021-results-announcement.pdf</t>
  </si>
  <si>
    <t>https://www.airarabia.com/sites/airarabia/files/styles/square_thumbnail/public/styles/Q1%20-%202011_0.pdf</t>
  </si>
  <si>
    <t>https://www.aramco.com/-/media/images/investors/saudi-aramco-listed-on-tadawul.pdf</t>
  </si>
  <si>
    <t>https://cma.org.sa/en/Market/Prospectuses/Documents/Tanmiah_EN.pdf</t>
  </si>
  <si>
    <t>https://blominvestksafiles.blob.core.windows.net/files/Library/Assets/Gallery/InvestorRelations/Pillar%203%20Disclosures%202019.pdf</t>
  </si>
  <si>
    <t>https://zatca.gov.sa/en/HelpCenter/guidelines/Documents/Simplified%20VAT%20Filing%20Guidelines.pdf</t>
  </si>
  <si>
    <t>https://www.sama.gov.sa/en-US/EconomicResearch/Quarterly%20Workshops/Second%20quarter%202014%20First%20Presentation.pdf</t>
  </si>
  <si>
    <t>https://www.olamgroup.com/content/dam/olamgroup/investor-relations/ir-library/sgx-filings/sgx-filings-pdfs/10jan2023-olam-group-targets-ipo-of-olam-agri-as-early-as-h1-2023.pdf</t>
  </si>
  <si>
    <t>https://www.airarabia.com/sites/airarabia/files/gallery/Results-Presentation-Q3_2020_F-11nov20.pdf</t>
  </si>
  <si>
    <t>https://www.bis.org/cpmi/publ/d105_sa.pdf</t>
  </si>
  <si>
    <t>https://www.sfda.gov.sa/sites/default/files/2021-05/Investor%27s-Drug002e.pdf</t>
  </si>
  <si>
    <t>https://thedocs.worldbank.org/en/doc/9c0921ab79a547605e27e296ab35af09-0280012022/original/mpo-sm22-saudi-arabia-sau-kcm3.pdf</t>
  </si>
  <si>
    <t>https://www.saudiexchange.sa/Resources/fsPdf/12075_350_2021-12-08_00-04-38_en.pdf</t>
  </si>
  <si>
    <t>https://investsaudi.sa/medias/Mountain-Retreat-Resort.pdf?context=bWFzdGVyfHJvb3R8NDAzNjEyfGFwcGxpY2F0aW9uL3BkZnxoZGMvaDkxLzg5MTAzMTE2ODYxNzQucGRmfDQ2ZmNkYWNjNzdlOGFkMzJlNzdjMzQ2ZjUwMzRjM2EyZDQ2ZDAzZmE4Y2ZiNzk3NjY5MDg2NDM3N2VjZDRkMWI</t>
  </si>
  <si>
    <t>https://www.se.com/ww/en/assets/564/document/401909/presentation-q1-revenues-2023.pdf</t>
  </si>
  <si>
    <t>https://files.eric.ed.gov/fulltext/ED597543.pdf</t>
  </si>
  <si>
    <t>http://www.theiafm.org/publications/53.pdf</t>
  </si>
  <si>
    <t>https://www.kau.edu.sa/Files/0030165/Researches/47441_18900.pdf</t>
  </si>
  <si>
    <t>https://www.pwc.com/m1/en/tax/documents/adgm-tax-environment-for-investing-in-the-ksa.pdf</t>
  </si>
  <si>
    <t>http://www.ic.gov.sa/media/1406/industrial_investor_guide.pdf</t>
  </si>
  <si>
    <t>https://www.saudiexchange.sa/Resources/fsPdf/9034_1381_2021-09-12_00-33-27_ar.pdf</t>
  </si>
  <si>
    <t>https://www.strategyand.pwc.com/m1/en/reports/rethinking-oil-field-partnerships-in-saudi-arabia.pdf</t>
  </si>
  <si>
    <t>https://misa.gov.sa/media/1793/%D8%AF%D9%84%D9%8A%D9%84-%D8%A7%D9%84%D9%85%D8%B3%D8%AA%D8%AE%D8%AF%D9%85-%D8%AA%D8%B3%D8%AC%D9%8A%D9%84-%D9%85%D8%B3%D8%AA%D8%AB%D9%85%D8%B1-%D8%AC%D8%AF%D9%8A%D8%AF.pdf</t>
  </si>
  <si>
    <t>https://www.saudiexchange.sa/wps/wcm/connect/f8c9da36-6b77-45b1-84a8-595ef54dda7f/QFI%2BMemo%2BOct%2B2019.pdf?MOD=AJPERES&amp;CVID=mULM4s-</t>
  </si>
  <si>
    <t>https://www.saudiexchange.sa/Resources/fsPdf/7585_447_2022-08-25_15-59-36_en.pdf</t>
  </si>
  <si>
    <t>https://www.saudiexchange.sa/Resources/fsPdf/1541_0_2022-03-21_07-31-05_En.pdf</t>
  </si>
  <si>
    <t>https://www.saudiexchange.sa/Resources/fsPdf/9034_1381_2021-11-11_15-29-28_en.pdf</t>
  </si>
  <si>
    <t>https://www.globalprivatecapital.org/app/uploads/2017/03/03_marketing_private_funds_fall12.pdf</t>
  </si>
  <si>
    <t>https://www.sama.gov.sa/en-US/EconomicReports/DevelopmentReports/Key_Economic_Developments_Q3_2023_EN.pdf</t>
  </si>
  <si>
    <t>https://wps-media.jarir.com/media/financialreports/financialreports/JMC-Q1-2021-reviewed-FSs-EN.pdf</t>
  </si>
  <si>
    <t>https://www.kapsarc.org/wp-content/uploads/2020/12/KS-2020-DP25-Saudi-Arabia-Energy-Report.pdf</t>
  </si>
  <si>
    <t>https://www.aramco.com/-/media/publications/corporate-reports/saudi-aramco-q1-2023-interim-report-english.pdf?la=en&amp;hash=8D335B243A6B4C643F2B6C180088E12838C1F61B</t>
  </si>
  <si>
    <t>https://www.sama.gov.sa/en-US/EconomicResearch/WorkingPapers/An%20Empirical%20Analysis%20of%20Behavioral%20Finance%20in%20the%20Saudi%20Stock%20Market.pdf</t>
  </si>
  <si>
    <t>https://www.moh.gov.sa/en/eServices/Licences/Documents/Healthcare-Investor-Licensing-Guide.pdf</t>
  </si>
  <si>
    <t>https://knowledgehub.transparency.org/assets/uploads/helpdesk/Country-profile-Saudi-Arabia-2020__PR.pdf</t>
  </si>
  <si>
    <t>https://sustainabledevelopment.un.org/content/documents/27799powerpointpresentationsaudi.pdf</t>
  </si>
  <si>
    <t>https://2009-2017.state.gov/documents/organization/171744.pdf</t>
  </si>
  <si>
    <t>https://www.sama.gov.sa/en-US/EconomicResearch/Quarterly%20Workshops/Second%20quarter%202015%20First%20Presentation%20(A).pdf</t>
  </si>
  <si>
    <t>https://www.mea.gov.in/Portal/ForeignRelation/India-Saudi_Bilateral_Relations.pdf</t>
  </si>
  <si>
    <t>https://mrna.sa/uploads/pdfs/1669536414%D8%A7%D9%84%D9%82%D9%88%D8%A7%D8%A6%D9%85_%D8%A7%D9%84%D9%85%D8%A7%D9%84%D9%8A%D8%A9_(2021-Q1)1.pdf</t>
  </si>
  <si>
    <t>https://www.pwc.com/m1/en/tax/documents/ipo_readiness_assessment.pdf</t>
  </si>
  <si>
    <t>https://www.saudiexchange.sa/Resources/fsPdf/15089_3803_2023-08-03_00-12-00_en.pdf</t>
  </si>
  <si>
    <t>https://www.airarabia.com/sites/airarabia/files/styles/square_thumbnail/public/styles/Microsoft%20PowerPoint%20-%20AirArabiaFY07Presentation.pdf</t>
  </si>
  <si>
    <t>https://al-arabia.com/wp-content/uploads/2023/08/Q22023-Earnings-Presentation.pdf</t>
  </si>
  <si>
    <t>https://www.saudiexchange.sa/Resources/fsPdf/399_0_2023-03-31_20-43-35_En.pdf</t>
  </si>
  <si>
    <t>https://www.sama.gov.sa/en-US/EconomicResearch/WorkingPapers/Forecasting%20the%20Daily%20Stock%20Market.pdf</t>
  </si>
  <si>
    <t>https://www.airarabia.com/sites/airarabia/files/g9-Q3-07nov17.pdf</t>
  </si>
  <si>
    <t>https://www.alahli.com/en-us/Investor_Relation/Documents/SNB-2Q-2023-Earnings-Presentation.pdf</t>
  </si>
  <si>
    <t>https://eajournals.org/wp-content/uploads/Implications-of-Oral-Presentation-for-Fostering-Learners-Autonomy.pdf</t>
  </si>
  <si>
    <t>https://www.squirepattonboggs.com/-/media/files/insights/publications/2021/09/ksa-connections/ksaconnectionsnewsletterseptember2021.pdf</t>
  </si>
  <si>
    <t>https://assets.publishing.service.gov.uk/government/uploads/system/uploads/attachment_data/file/1122665/KSA_Snapshot-2022.pdf</t>
  </si>
  <si>
    <t>https://www.eia.gov/international/content/analysis/countries_long/Saudi_Arabia/saudi_arabia_background.pdf</t>
  </si>
  <si>
    <t>https://www.un.org/sites/un2.un.org/files/2021/10/pabout_saudi_green_initiative_factsheet_en.pdf</t>
  </si>
  <si>
    <t>https://blominvestksafiles.blob.core.windows.net/files/Library/Assets/Gallery/InvestorRelations/Pillar%203%20Disclosures%20December%202021.pdf</t>
  </si>
  <si>
    <t>https://www.fao.org/fileadmin/user_upload/gmfp/resources/CCNE8_Side_Event_Saudi_Arabia_Presentation.pdf</t>
  </si>
  <si>
    <t>https://www.saudiexchange.sa/Resources/fsPdf/11336_452_2021-11-18_15-26-09_en.pdf</t>
  </si>
  <si>
    <t>https://www.alahli.com/ar-sa/personal-banking/islamic-Finance/Documents/Lease%20Finance%20Guideline/SNB-1Q-2021-Investor-Presentation.pdf</t>
  </si>
  <si>
    <t>https://www.saudiembassy.net/sites/default/files/u66/Saudi_Vision2030_EN.pdf</t>
  </si>
  <si>
    <t>https://www.saudiexchange.sa/Resources/fsPdf/383_0_2023-05-16_17-48-00_En.pdf</t>
  </si>
  <si>
    <t>https://investors.airproducts.com/static-files/52a538ff-1d9e-415a-b2b2-95d2f01e6bd5</t>
  </si>
  <si>
    <t>https://www.saudiexchange.sa/Resources/fsPdf/11974_1541_2022-03-20_09-14-38_en.pdf</t>
  </si>
  <si>
    <t>https://www.dukhanbank.com/sites/default/files/KSA%20JV%20Press%20release_eng.pdf</t>
  </si>
  <si>
    <t>https://argaamplus.s3.amazonaws.com/218d6dc6-4e08-48a5-bf94-6f2273884ef0.pdf</t>
  </si>
  <si>
    <t>https://www.uschamber.com/assets/archived/images/u.s.-saudi_business_outlook_survey_-_final.pdf</t>
  </si>
  <si>
    <t>https://www.saudiexchange.sa/Resources/fsPdf/607_0_2022-05-12_13-00-20_En.pdf</t>
  </si>
  <si>
    <t>https://sama.gov.sa/en-US/EconomicResearch/Quarterly%20Workshops/Second%20quarter%202015%20First%20Presentation%20(B).pdf</t>
  </si>
  <si>
    <t>https://www.saudiexchange.sa/Resources/fsPdf/341_0_2020-11-09_15-55-31_En.pdf</t>
  </si>
  <si>
    <t>https://www.iom.int/sites/g/files/tmzbdl486/files/jahia/webdav/shared/shared/mainsite/microsites/IDM/workshops/global_labour_mobility_0809102007/presentations/presentation_haque.pdf</t>
  </si>
  <si>
    <t>https://www.saudiexchange.sa/Resources/fsPdf/391_0_2022-11-16_14-05-44_En.pdf</t>
  </si>
  <si>
    <t>https://testing.relogistics.com/fill-and-sign-pdf-form/pdf?ID=KBl:0914&amp;Academia=Saudi-arabia-business-and-management-in-saudi-arabia-a-presentation(1).pdf</t>
  </si>
  <si>
    <t>https://www.climate-transparency.org/wp-content/uploads/2020/11/Saudi-Arabia-CT-2020.pdf</t>
  </si>
  <si>
    <t>https://www.airarabia.com/sites/airarabia/files/styles/square_thumbnail/public/styles/full%20year%20-%202009_0.pdf</t>
  </si>
  <si>
    <t>https://www.icheme.org/media/16984/hazards-28-poster-10.pdf</t>
  </si>
  <si>
    <t>https://assets.ey.com/content/dam/ey-sites/ey-com/en_ae/topics/ipo/ey-mena-ipo-eye-q1-2023-final.pdf?download</t>
  </si>
  <si>
    <t>https://www.gib.com/sites/default/files/ntp_ebook_-_website_1.pdf</t>
  </si>
  <si>
    <t>https://blominvestksafiles.blob.core.windows.net/files/Library/Assets/Gallery/Reports/Asetmanagement/BlomMSCISaudiArabiaSelectMinVolFund/FinancialStatements/BLOM%20MSCI%20AFS%20YE21%20V1.pdf</t>
  </si>
  <si>
    <t>https://s3.amazonaws.com/resources.inktankir.com/accnew/Cenomi-Centers-PR-3Q23-E-vFINAL.pdf</t>
  </si>
  <si>
    <t>https://www.imf.org/-/media/Files/Publications/CR/2022/English/1SAUEA2022001.ashx</t>
  </si>
  <si>
    <t>https://www.alfransi.com.sa/Library/Assets/Gallery/Documents/Financial_Information/2023/Financial_Statements_Q1_2023_English.pdf</t>
  </si>
  <si>
    <t>https://www.eiu.com/n/wp-content/uploads/2023/10/Energy-report-2023.pdf</t>
  </si>
  <si>
    <t>https://d1io3yog0oux5.cloudfront.net/_e9017455f9c29a7aa72813993ce8cb6a/wyndhamhotels/db/2239/20945/file/Wyndham-Hotels-Resorts-Investor-Presentation-October-2020.pdf</t>
  </si>
  <si>
    <t>https://www.chamber.org.sa/sites/Arabic/Events/EventArchive/landtransportation/Presentation/11-5226%20-%20Logistics%20Challenges%20FSH.pdf</t>
  </si>
  <si>
    <t>https://www.airarabia.com/sites/airarabia/files/styles/square_thumbnail/public/styles/full%20year%20-%202010_0.pdf</t>
  </si>
  <si>
    <t>http://star.com.sa/STAR%20Group%20Holdings%20Profile.pdf</t>
  </si>
  <si>
    <t>https://argaamplus.s3.amazonaws.com/2861c15b-ca13-4b3f-a403-2b1e48641439.pdf</t>
  </si>
  <si>
    <t>https://www.troweprice.com/content/dam/iinvestor/planning-and-research/t-rowe-price-insights/markets/pdfs/saudi-arabia-continues-along-its-reform-path.pdf</t>
  </si>
  <si>
    <t>https://stats.gov.sa/sites/default/files/Gross%20Domestic%20Product%20fourth%20Quarter%202020%20EN.pdf</t>
  </si>
  <si>
    <t>https://www.scirp.org/pdf/AID_2018111616303703.pdf</t>
  </si>
  <si>
    <t>https://investor-relations.db.com/files/documents/quarterly-results/Deutsche_Bank_Q3_2021_Presentation_final.pdf</t>
  </si>
  <si>
    <t>https://www.saudiexchange.sa/Resources/fsPdf/1341_0_2024-02-06_17-20-36_En.pdf</t>
  </si>
  <si>
    <t>https://www.mof.gov.sa/en/budget/2024/Documents/BTM-Bud-E%202024%20F.pdf</t>
  </si>
  <si>
    <t>https://www.symphonyenvironmental.com/wp-content/uploads/2024/03/434-Equity-raise-and-GM-Notice-22-March-2024.pdf</t>
  </si>
  <si>
    <t>https://www.bupa.com.sa/docs/default-source/default-document-library/bupa-arabia-webcast-q1-2022-latest-update.pdf?Status=Master&amp;sfvrsn=de56efb5_0</t>
  </si>
  <si>
    <t>https://cdn.ihsmarkit.com/www/pdf/0920/2020-Vision-Saudi-Arabias-2030.pdf</t>
  </si>
  <si>
    <t>https://www.cdc.gov/nchs/data/washington_group/meeting14/wg14_session6_1_-aljumah_almubarak.pdf</t>
  </si>
  <si>
    <t>https://www.airarabia.com/sites/airarabia/files/gallery/AA_AnnualReport_2021_en.pdf</t>
  </si>
  <si>
    <t>https://www.mcit.gov.sa/sites/default/files/2023-03/Digitalization%20as%20a%20driver%20of%20economic%20resilience%20in%20Saudi%20arabia%20during%20covid-19.pdf</t>
  </si>
  <si>
    <t>https://eajournals.org/wp-content/uploads/Analysis-of-Saudi-Stock-Performance-before-and-After-the-Saudi-Vision-Of-2030.pdf</t>
  </si>
  <si>
    <t>https://misa.gov.sa/media/1726/invest-saudi-investment-highlights-spring-2021-english-final.pdf</t>
  </si>
  <si>
    <t>https://d1io3yog0oux5.cloudfront.net/_e9017455f9c29a7aa72813993ce8cb6a/wyndhamhotels/db/2239/20946/file/Wyndham-Hotels-Resorts-Investor-Presentation-July-2020.pdf</t>
  </si>
  <si>
    <t>https://www.stc.com.sa/content/dam/corporatesite/en/generic/pdf/investor/Q32021English.pdf</t>
  </si>
  <si>
    <t>https://www.jstor.org/stable/24808819</t>
  </si>
  <si>
    <t>https://www.alrajhibank.com.sa/-/media/Project/AlrajhiPWS/Shared/PDFS/investor-relation/Financials/Financial-Results-en/ARB_FS_Q1_2023_EN.pdf</t>
  </si>
  <si>
    <t>https://www.alrajhi-capital.com/Investor-Awareness/~/-/media/A3BF284D8F0A48709A84B280A079FDD3.ashx</t>
  </si>
  <si>
    <t>https://ir.sealedair.com/static-files/0181e2cf-298d-4d99-aca7-6c68f439e4f8</t>
  </si>
  <si>
    <t>https://cma.org.sa/en/Market/Prospectuses/Documents/Theeb_en.pdf</t>
  </si>
  <si>
    <t>http://www.visaenterprise.com/resources/site1/General/Saudi%20Arabia/Visa%20No.6%20Investor%20VisaChecklist.pdf</t>
  </si>
  <si>
    <t>https://www.sama.gov.sa/en-US/EconomicResearch/Quarterly%20Workshops/First%20quarter_2016_%20Second%20Presentation.pdf</t>
  </si>
  <si>
    <t>https://pearl.plymouth.ac.uk/bitstream/handle/10026.1/8609/2017AL-Alawi10369698PhD.pdf</t>
  </si>
  <si>
    <t>https://www.stc.com/content/dam/corporatesite/en/generic/pdf/investor/Tadawal_English.pdf</t>
  </si>
  <si>
    <t>https://cma.org.sa/en/Market/Prospectuses/Documents/sal_en.pdf</t>
  </si>
  <si>
    <t>https://www.shearman.com/-/media/files/newsinsights/events/2017/webinar--presentation-on-saudi-energy.pdf</t>
  </si>
  <si>
    <t>https://argaamplus.s3.amazonaws.com/723a1a70-bb6c-4513-9faf-1947061c4856.pdf</t>
  </si>
  <si>
    <t>https://www.imf.org/-/media/Files/Publications/CR/2021/English/1SAUEA2021001.ashx</t>
  </si>
  <si>
    <t>https://www.aramco.com/-/media/publications/corporate-reports/saudi-aramco-fy-2019-financials-press-release-english.pdf</t>
  </si>
  <si>
    <t>https://www.alahli.com/en-us/Investor_Relation/Documents/Ammar-AlKhudairy-En.pdf</t>
  </si>
  <si>
    <t>https://assets.ey.com/content/dam/ey-sites/ey-com/en_ae/topics/tax/ey-e-invoicing-in-saudi-arabia.pdf</t>
  </si>
  <si>
    <t>https://www.shearman.com/-/media/files/newsinsights/events/2017/webinar--presentation-on-saudi-energy.pdf?la=en&amp;hash=3BE765D40B12F69EAA400067B9899E32AE4E40C3</t>
  </si>
  <si>
    <t>https://isiarticles.com/bundles/Article/pre/pdf/99311.pdf</t>
  </si>
  <si>
    <t>https://www.saudiexchange.sa/Resources/fsPdf/467_2018-03-31_20-19-42_Eng.pdf</t>
  </si>
  <si>
    <t>https://www.saudiexchange.sa/Resources/fsPdf/468_0_2023-03-29_22-39-40_En.pdf</t>
  </si>
  <si>
    <t>https://www.aramco.com/-/media/downloads/working-with-us/saudi-aramco-faq-for-investment-opportunity.pdf?la=en&amp;hash=8F67EA935F05987BDD17B1F6EBD1252A01CB28AC</t>
  </si>
  <si>
    <t>https://web-assets.bcg.com/c7/27/5c1d50714b4dacbeec84c0d42f96/attachment-the-sar-50-billion-e-commerce-opportunity-in-saudi-arabia.pdf</t>
  </si>
  <si>
    <t>https://www.saib.com.sa/sites/default/files/2020-07/Sustainability-Committee-Charter-v7.pdf</t>
  </si>
  <si>
    <t>https://www.steelconsult.com/wp-content/uploads/2021/06/Presentation-SteelConsult-MB-2012_web.pdf</t>
  </si>
  <si>
    <t>https://www.allianzsf.com/content/dam/onemarketing/mena/saudi-arabia/pdf/FSAR_21_EN.pdf</t>
  </si>
  <si>
    <t>https://www.aramco.com/-/media/publications/corporate-reports/saudi-aramco-fy-2020-webcast-presentation-english.pdf</t>
  </si>
  <si>
    <t>https://www.aramco.com/-/media/publications/corporate-reports/saudi-aramco-fy-2019-full-financials-english.pdf</t>
  </si>
  <si>
    <t>https://www.stc.com.sa/content/dam/groupsites/en/pdf/financial-statementsQ2-2022En.pdf</t>
  </si>
  <si>
    <t>https://www.kas.de/c/document_library/get_file?uuid=e83790d3-68a8-187d-5bd0-772648b41e31&amp;groupId=252038</t>
  </si>
  <si>
    <t>https://apps.fas.usda.gov/newgainapi/api/Report/DownloadReportByFileName?fileName=Poultry%20and%20Products%20Annual_Riyadh_Saudi%20Arabia_09-01-2020</t>
  </si>
  <si>
    <t>https://blominvestksafiles.blob.core.windows.net/files/Library/Assets/Gallery/InvestorRelations/pillars.pdf</t>
  </si>
  <si>
    <t>https://www.eeas.europa.eu/sites/default/files/documents/2023/GCC%20Country%20Economic%20Profile%20-%20KSA%20October%202023.pdf</t>
  </si>
  <si>
    <t>https://www.saudiexchange.sa/Resources/fsPdf/465_0_2023-03-29_18-40-09_En.pdf</t>
  </si>
  <si>
    <t>https://riyadh-cables.com/wp-content/uploads/2022/11/Riyadh-Cables-Prospectus-Eng_V9-compressed.pdf</t>
  </si>
  <si>
    <t>https://kig.pl/wp-content/uploads/2020/12/Invest-Saudi-Presentation-122020.pdf</t>
  </si>
  <si>
    <t>https://www.pwc.com/m1/en/about-us/transparency-report/2020-ksa-transparency-report-saudi-arabia.pdf</t>
  </si>
  <si>
    <t>https://sdaia.gov.sa/ndmo/Files/PoliciesEn001.pdf</t>
  </si>
  <si>
    <t>https://sama.gov.sa/en-US/EconomicReports/AnnualReport/Fifty%20Second%20Annual%20Report.pdf</t>
  </si>
  <si>
    <t>https://moic.gov.bh/sites/default/files/2021-10/Saudi%20Investor%20Center%20Initiative%20-%20Eng.pdf</t>
  </si>
  <si>
    <t>https://saudifal.com.sa/downloads/SaudifalGeneralPresentationRevJan2021.pdf</t>
  </si>
  <si>
    <t>https://www.wipo.int/edocs/statistics-country-profile/en/sa.pdf</t>
  </si>
  <si>
    <t>https://meira.me/wp-content/uploads/2019/02/Investor-Relations-Professional-Saudi-Aramco.pdf</t>
  </si>
  <si>
    <t>https://argaamplus.s3.amazonaws.com/606ca485-07ba-4877-a3a8-bba230b38042.pdf</t>
  </si>
  <si>
    <t>https://www.stc.com.sa/content/dam/groupsites/common/generic/investors/investor-pdf/annual-consolidated-financial-statements-2021-en.pdf</t>
  </si>
  <si>
    <t>https://nsearchives.nseindia.com/corporate/EMUDHRA_06022024160529_Earning_Presentation.pdf</t>
  </si>
  <si>
    <t>https://www2.deloitte.com/content/dam/Deloitte/xe/Documents/About-Deloitte/mepovdocuments/mepov19/adoption-of-IFRS-in-saudi-arabia_mepov19.pdf</t>
  </si>
  <si>
    <t>https://hospitality-on.com/sites/default/files/2017-10/Accor%20Hotels%20-%20Women%20empowerment%20-%20PDF%20Pres.PDF</t>
  </si>
  <si>
    <t>https://www.monshaat.gov.sa/sites/default/files/2023-11/EN%20Monsha%27at%20Q3%20SME%20Monitor.pdf</t>
  </si>
  <si>
    <t>https://files.simmons-simmons.com/api/get-asset?id=bltf634768bb18404d6</t>
  </si>
  <si>
    <t>https://www.alahli.com/ar-sa/Investor_Relation/Documents/SNB-2Q-2021-Earnings-Presentation.pdf</t>
  </si>
  <si>
    <t>https://www.al-maarifa.shearman.com/siteFiles/20207/Webinar--Presentation-on-Saudi-Energy.pdf</t>
  </si>
  <si>
    <t>https://www.peakoil.net/files/SA-Oilprod_field-by-field.pdf</t>
  </si>
  <si>
    <t>https://www.uscirf.gov/sites/default/files/2021-05/Saudi%20Arabia%20Chapter%20AR2021.pdf</t>
  </si>
  <si>
    <t>https://sama.gov.sa/en-US/Laws/BankingRules/Implementation%20Rules%20for%20Banking%20Control%20Law.pdf</t>
  </si>
  <si>
    <t>https://argaamplus.s3.amazonaws.com/1cd4b92d-6fbd-40ce-a784-d493a97dea08.pdf</t>
  </si>
  <si>
    <t>https://cma.org.sa/en/Market/Prospectuses/Documents/Arabian_Contracting_en.PDF</t>
  </si>
  <si>
    <t>https://www.saudiexchange.sa/Resources/fsPdf/456_0_2021-03-31_17-04-29_En.pdf</t>
  </si>
  <si>
    <t>https://www.sama.gov.sa/en-US/EconomicReports/InflationReports/Inflation_En_Q2_2022.pdf</t>
  </si>
  <si>
    <t>https://www.pwc.com/m1/en/publications/saudi-arabia-economy-watch/documant/saudi-economy-watch.pdf</t>
  </si>
  <si>
    <t>https://www.chubb.com/content/dam/chubb-sites/chubb-com/sa-en/investor-relations/board-report/2022/bod-annual-report-2022-en.pdf</t>
  </si>
  <si>
    <t>https://www.econstor.eu/bitstream/10419/225997/1/Corporate-governance-in-Saudi-Arabia-An-overview-of-its-evolution-and-recent-trends.pdf</t>
  </si>
  <si>
    <t>https://www.stc.com.sa/content/dam/corporatesite/en/generic/pdf/investor/2022stc-annual-report-english.pdf</t>
  </si>
  <si>
    <t>https://www.kapsarc.org/wp-content/uploads/2023/03/KS-2022-WB13-Saudi-China-Collaboration-on-Renewable-Energy-Supply-Chains.pdf</t>
  </si>
  <si>
    <t>https://research.manchester.ac.uk/files/84026066/FULL_TEXT.PDF</t>
  </si>
  <si>
    <t>https://www.ir-bankofafrica.ma/sites/default/files/2021-05/BOA%20Presentation_25052021.pdf</t>
  </si>
  <si>
    <t>https://pdf.usaid.gov/pdf_docs/Pnacp057.pdf</t>
  </si>
  <si>
    <t>https://www.societegenerale.com/sites/default/files/documents/2023-02/sg-q4-2022-presentation-to-debt-investors-17-02-2023.pdf</t>
  </si>
  <si>
    <t>https://www.societegenerale.com/sites/default/files/documents/2022-08/sg-q2-and-h1-2022-presentation-to-debt-investors-08-08-2022.pdf</t>
  </si>
  <si>
    <t>https://www.hella.com/hella-com/assets/media_global/2021_08_16_HELLA_Investor_Call_Presentation.pdf</t>
  </si>
  <si>
    <t>https://www.societegenerale.com/sites/default/files/documents/2023-08/q2-2023-financial-results-presentation.pdf</t>
  </si>
  <si>
    <t>https://www.imf.org/~/media/Websites/IMF/imported-publications-loe-pdfs/external/french/pubs/ft/scr/2013/cr13195f.ashx</t>
  </si>
  <si>
    <t>https://www.ri.org/content/uploads/2019/08/Senegal-rapport.pdf</t>
  </si>
  <si>
    <t>https://www.agoacsonetwork.org/resources/Documents/Afri%202023%20PP/Presentation%20opporunit%C3%A9s%20Hub%20a%C3%A9rien%20SEPT%202023%20VA%201-5%20(1).pdf</t>
  </si>
  <si>
    <t>https://www.dpworld.com/-/media/project/dpwg/dpwg-tenant/corporate/global/media-files/investor-relations/dpworld-senegal-impact.pdf?rev=bf7613f91f7b47bd81fbe23eb047d4e8&amp;hash=11D7A0851D0159DC49B04D855C225126</t>
  </si>
  <si>
    <t>https://unfccc.int/sites/default/files/resource/Senegal_Pre%CC%81sentation%20NBF.pdf</t>
  </si>
  <si>
    <t>https://www.ifad.org/documents/38714170/43334911/S%C3%A9n%C3%A9gal_IFAD%20Futur%20de%20l'agri.pdf/6ec32c0d-92c5-1038-0ba9-5bbdc0d8f83e?t=1625228825636</t>
  </si>
  <si>
    <t>https://www.unido.org/sites/default/files/files/2019-03/ISID%20Day%202%20-%20SENEGAL%20-%20BOS%20-%20Presentation%20AG%20ONUDI%20PCP%20Version%20Anglaise%20Finale%20v2.pdf</t>
  </si>
  <si>
    <t>https://unctad.org/system/files/official-document/tc2015d1rev2_S03_P09.pdf</t>
  </si>
  <si>
    <t>https://investors.intertek.com/assets/pdf/Intertek-AR-2019-full-WEB.pdf</t>
  </si>
  <si>
    <t>https://www.imf.org/-/media/files/publications/cr/2023/french/1senfa2023003.ashx</t>
  </si>
  <si>
    <t>https://www2.deloitte.com/content/dam/Deloitte/fpc/Documents/nous-connaitre/deloitte_afrique-francophone-senegal-fr.pdf</t>
  </si>
  <si>
    <t>https://www.giz.de/de/downloads/SectorBrief_Senegal_Cashews.pdf</t>
  </si>
  <si>
    <t>https://data-api.marketindex.com.au/api/v1/announcements/XASX:FAR:3A421840/pdf/inline/investor-presentation</t>
  </si>
  <si>
    <t>https://documents1.worldbank.org/curated/en/099506510142222907/pdf/IDU058a97627085a30484408fbc0e1d6a94d1d6f.pdf</t>
  </si>
  <si>
    <t>https://apps.who.int/iris/bitstream/handle/10665/136845/ccsbrief_sen_fr.pdf?sequence=1</t>
  </si>
  <si>
    <t>https://bank-of-africa.net/wp-content/uploads/2021/11/29-06-21_E.F_SN-2020.pdf</t>
  </si>
  <si>
    <t>https://cdn.gihub.org/umbraco/media/2833/day-2-session-1-senegal-presentation-ppp-framework-26nov2019.pdf</t>
  </si>
  <si>
    <t>https://molgroup.info/storage/documents/publikaciok/befektetoi_prezentaciok/2024/investor-presentation-202403.pdf</t>
  </si>
  <si>
    <t>https://serbia-energy.eu/serbia-securum-onegiga-project-under-energy-ministry-inspection-investor-failed-to-provide-agreed-obligations/?pdf=29007</t>
  </si>
  <si>
    <t>https://www.un.org/en/development/desa/policy/publications/general_assembly/eitconference/rt1_zoric.pdf</t>
  </si>
  <si>
    <t>https://www.filminserbia.com/wp-content/uploads/2015/06/Public-call-for-awarding-incentive-SERBIA-2023.pdf</t>
  </si>
  <si>
    <t>https://medgoldresources.com/wp-content/uploads/2019/03/MED_Presentation_26Feb19v3_reduced.pdf</t>
  </si>
  <si>
    <t>https://ir.nis.rs/wp-content/uploads/2023/08/NIS_business_model_May_2011.pdf</t>
  </si>
  <si>
    <t>http://env-net.org/wp-content/uploads/2021/03/Country-Specific-Report-_2020_Serbia.pdf</t>
  </si>
  <si>
    <t>https://www.hoganlovells.com/en/knowledge/topic-centers/~/media/108fc730b6b144789c13c977b56dc2c3.ashx</t>
  </si>
  <si>
    <t>https://assets.kpmg.com/content/dam/kpmg/rs/pdf/2014/12/Investment-in-Serbia-WEB.pdf</t>
  </si>
  <si>
    <t>https://www.ebrd.com/documents/ogc/broadband-sector-serbia.pdf</t>
  </si>
  <si>
    <t>https://www.filminserbia.com/wp-content/uploads/2015/06/2019-Regulation-incentives-Serbia-.pdf</t>
  </si>
  <si>
    <t>https://www.ebrd.com/documents/ogc/broadband-sector-see-region.pdf</t>
  </si>
  <si>
    <t>https://www.fcs.rs/wp-content/uploads/2018/06/2019-Public-call-incentives-Serbia-.pdf</t>
  </si>
  <si>
    <t>https://www.ebrd.com/documents/procurement/84649-tor.pdf</t>
  </si>
  <si>
    <t>https://visionteam.rs/wp-content/uploads/2017/07/Public-call-incentives-Serbia-2019..pdf</t>
  </si>
  <si>
    <t>https://www.state.gov/wp-content/uploads/2022/06/ICS_EUR_Serbia_Public.pdf</t>
  </si>
  <si>
    <t>https://www.fcs.rs/wp-content/uploads/2018/06/2019-Regulation-incentives-Serbia-.pdf</t>
  </si>
  <si>
    <t>https://unece.org/fileadmin/DAM/energy/se/pp/eneff/7th_IFESD_Baku_Oct.2016/ESCWA_Polices_re.invest/Maja.Matejic_SERBIA_UNDP.GEF_bm.pdf</t>
  </si>
  <si>
    <t>https://www.unescwa.org/sites/default/files/event/materials/maja.matejic_serbia_undp.gef_bm.pdf</t>
  </si>
  <si>
    <t>https://www.worldservicesgroup.com/files/presentations/1064/1.%20WSG%20-%20KN%20presentation.pdf</t>
  </si>
  <si>
    <t>https://www.ebrd.com/documents/ogc/broadband-sector-semed-region.pdf</t>
  </si>
  <si>
    <t>https://www.siltronic.com/fileadmin/user_upload/Siltronic_Investor_Presentation_May-June_2019.pdf</t>
  </si>
  <si>
    <t>https://www.oecd.org/south-east-europe/programme/Agenda-Belgrade-22NOV22.pdf</t>
  </si>
  <si>
    <t>https://www.nbs.rs/export/sites/NBS_site/documents-eng/publikacije/ioi/prezentacije/prezentacija_ir_02_2018_ur_JT.pdf</t>
  </si>
  <si>
    <t>https://ti-defence.org/gdi/wp-content/uploads/sites/3/2021/11/Serbia_GDI-2020-Brief.pdf</t>
  </si>
  <si>
    <t>https://www.nbs.rs/export/sites/NBS_site/documents-eng/publikacije/ioi/prezentacije/prezentacija_ir_08_2016.pdf</t>
  </si>
  <si>
    <t>https://neighbourhood-enlargement.ec.europa.eu/system/files/2021-09/serbia_-_sme_fact_sheet_2021.pdf</t>
  </si>
  <si>
    <t>https://visionteam.rs/wp-content/uploads/2017/07/Regulation-incentives-Serbia-2019..pdf</t>
  </si>
  <si>
    <t>https://www.nbs.rs/export/sites/NBS_site/documents/finansijska-stabilnost/podaci/fact_sheet.pdf</t>
  </si>
  <si>
    <t>https://www.oecd.org/south-east-europe/programme/Labour-Migration-Serbia-OECD-presentation.pdf</t>
  </si>
  <si>
    <t>http://www.ekoserbia.com/Uploads/Documents/EKO%20Serbia%20Audited%20Financial%20Statements%202016.pdf</t>
  </si>
  <si>
    <t>https://www.generali.com/doc/jcr:70c2db5d-76a9-43e9-9873-5ccab8efceba/Annual%20Integrated%20Report%20and%20Consolidated%20Financial%20Statements%202021_Generali%20Group_final_.pdf/lang:en/Annual_Integrated_Report_and_Consolidated_Financial_Statements_2021_Generali_Group_final_.pdf</t>
  </si>
  <si>
    <t>https://www.nbs.rs/export/sites/NBS_site/documents-eng/publikacije/ioi/prezentacije/prezentacija_ir_02_2016.pdf</t>
  </si>
  <si>
    <t>https://new.apminebanconvention.org/fileadmin/_APMBC-DOCUMENTS/Meetings/2018/17MSP-Individualised-Approach-Serbia-Report.pdf</t>
  </si>
  <si>
    <t>https://rm.coe.int/serbia-revised-template-extradition-en-2018/16808cce9e</t>
  </si>
  <si>
    <t>https://www.nbs.rs/export/sites/NBS_site/documents-eng/publikacije/ioi/prezentacije/prezentacija_ir_11_2012.pdf</t>
  </si>
  <si>
    <t>https://www.unicef.org/serbia/sites/unicef.org.serbia/files/2018-08/Civic_Education.pdf</t>
  </si>
  <si>
    <t>http://www.evropa.gov.rs/Documents/Home/DACU/12/185/Serbia%20visibility%20WBIF%20Presentation.pdf</t>
  </si>
  <si>
    <t>http://www.siepa.gov.rs/files/pdf/21_SIEPA_Newsletter_Avgust_2008.pdf</t>
  </si>
  <si>
    <t>https://www.magna.com/docs/default-source/financial-reports-public-filings/quarterly-reports/magna-2023-q3-report.pdf?sfvrsn=3076a006_11</t>
  </si>
  <si>
    <t>https://cdm.unfccc.int/Reference/Guidclarif/reg/reg_guid03.pdf</t>
  </si>
  <si>
    <t>https://d.newsweek.com/en/file/460821/serbia-country-report.pdf</t>
  </si>
  <si>
    <t>https://www.fcs.rs/wp-content/uploads/2018/02/NEW-Regulation.pdf</t>
  </si>
  <si>
    <t>https://www.bis.org/review/r180220d.pdf</t>
  </si>
  <si>
    <t>https://www.nbs.rs/export/sites/NBS_site/documents-eng/publikacije/ioi/prezentacije/prezentacija_ir_08_2014.pdf</t>
  </si>
  <si>
    <t>https://www.researchgate.net/publication/354437446_Participatory_Urban_Design_for_Touristic_Presentation_of_Cultural_Heritage_Sites_The_Case_of_Negotinske_Pivnice_Wine_Cellars_in_Serbia/fulltext/613a87962712181801ce46d8/Participatory-Urban-Design-for-Touristic-Presentation-of-Cultural-Heritage-Sites-The-Case-of-Negotinske-Pivnice-Wine-Cellars-in-Serbia.pdf</t>
  </si>
  <si>
    <t>https://assets.kpmg.com/content/dam/kpmg/pdf/2013/11/risk-appetite-v2.pdf</t>
  </si>
  <si>
    <t>https://www.eurlsalmonella.eu/sites/default/files/2018-06/2017%20Jasna%20Kureljusic%20-%20NRL-Salmonella%20Serbia.pdf</t>
  </si>
  <si>
    <t>https://www.ohchr.org/sites/default/files/documents/issues/truth/statements/2022-12-02/20121202-eom-statement-serbia-kosovo-sr-truth.pdf</t>
  </si>
  <si>
    <t>https://ir.hilton.com/~/media/Files/H/Hilton-Worldwide-IR-V3/presentations/hlt-investor-presentation-november2021-v1.pdf</t>
  </si>
  <si>
    <t>https://assets-global.website-files.com/5da4a6db96a90c56ae7991c7/65d2e04be96ecdcc19671e80_2682774%20-%20Adacel%20reports%20H1%20FY2024%20financial%20results%20and%20Investor%20Presentation.pdf</t>
  </si>
  <si>
    <t>https://www.cabri-sbo.org/uploads/files/Documents/Session-3-Presentation-of-Dick-Labonte-Seychelles.pdf</t>
  </si>
  <si>
    <t>https://cdn.plus500.com/media/Investors/Reports/Plus500_Interim_Financial_Statements_1H2022.pdf</t>
  </si>
  <si>
    <t>https://cdn.plus500.com/media/Investors/Reports/Plus500_Trading_Update_Q32022.pdf</t>
  </si>
  <si>
    <t>https://www.cwseychelles.com/investor-relations/CWS-Financial-Statements-2021.pdf</t>
  </si>
  <si>
    <t>https://www.prestigeconstructions.com/admin/uploads/investors/financial-performance/2023/q3/q3-investor-presentation.pdf?ver=1982571721</t>
  </si>
  <si>
    <t>https://cdn.plus500.com/media/Investors/Reports/Plus500_Preliminary_Results_2021.pdf</t>
  </si>
  <si>
    <t>https://www.undp.org/sites/g/files/zskgke326/files/2023-11/3.undp_prospectus_seychelles_-_foods_and_beverages_.pdf</t>
  </si>
  <si>
    <t>https://www.undp.org/sites/g/files/zskgke326/files/2024-02/Services%20SDG%20Investor%20Map.pdf</t>
  </si>
  <si>
    <t>https://www.cbs.sc/Downloads/publications/Financial%20Statements%202020.pdf</t>
  </si>
  <si>
    <t>http://www.seychellesconsulate.org.hk/download/INVESTORS%20PRACTICAL%20GUIDE%20AMENDEDJULY-2013.pdf</t>
  </si>
  <si>
    <t>https://globaloceanforum.com/wp-content/uploads/2013/03/seychelles-quatre.pdf</t>
  </si>
  <si>
    <t>https://dixoninfo.com/json/dixon/quaterly-investor-presentation/Q1-FY%2023-%20Earning%20Presentation.pdf</t>
  </si>
  <si>
    <t>https://company-announcements.afr.com/asx/srx/d658ca02-b623-11ed-bc22-4681baa4af01.pdf</t>
  </si>
  <si>
    <t>https://www.globalhep.org/sites/default/files/content/webinar/files/2021-05/Hep%20Test%20Presentation-PIH%20Sierra%20Leone.pdf</t>
  </si>
  <si>
    <t>https://sierra-rutile.com/media/dgypq1vk/sierra-rutile-demerger-briefing-investor-presentation.pdf</t>
  </si>
  <si>
    <t>https://sustainabledevelopment.un.org/content/documents/1510Sierra%20Leone%20Progress%20Report.pdf</t>
  </si>
  <si>
    <t>http://mrcgonline.org/media/attachments/2018/12/08/the-charter-for-freedom-of-expression-and-the-press-in-sierra-leone.pdf</t>
  </si>
  <si>
    <t>https://www.theigc.org/sites/default/files/2019/02/Phils-Presentation3.pdf</t>
  </si>
  <si>
    <t>https://www.sliepa.gov.sl/media/userfiles/subsite_198/files/resource-library/invest-in-agriculture.pdf</t>
  </si>
  <si>
    <t>https://company-announcements.afr.com/asx/srx/aa5d7bcd-420b-11ee-b0c5-4aab66783c20.pdf</t>
  </si>
  <si>
    <t>https://www.cabri-sbo.org/uploads/files/Documents/Presentation-Sierra-Leone.pdf</t>
  </si>
  <si>
    <t>https://www.theigc.org/sites/default/files/2015/07/Acemoglu-Et-Al-2013-Policy-Brief.pdf</t>
  </si>
  <si>
    <t>https://www.arcjournals.org/pdfs/ijms/v6-i2/4.pdf</t>
  </si>
  <si>
    <t>https://whec2022.net/resources/Country%20report%20-%20Sierra%20Leone.pdf</t>
  </si>
  <si>
    <t>https://www.unicef.org/innovation/sites/unicef.org.innovation/files/2019-04/Sierra%20Leone%20case%20study_20%20March%202019.pdf</t>
  </si>
  <si>
    <t>https://www.fao.org/3/i5273e/i5273e.pdf</t>
  </si>
  <si>
    <t>http://mrcgonline.org/media/attachments/2022/01/17/ned-fifth-edition--press-freedom-report-2020--final-report.pdf</t>
  </si>
  <si>
    <t>https://www.fao.org/figis/pdf/fishery/facp/SLE/en?title=FAO%20Fisheries%20%26%20Aquaculture%20-%20Fishery%20and%20Aquaculture%20Country%20Profiles%20-%20The%20Republic%20of%20Sierra%20Leone</t>
  </si>
  <si>
    <t>https://www.fao.org/fishery/static/tenure-user-rights/root/volume6/C11%20Small-scale%20(artisanal)%20fisheries%20in%20Sierre%20Leone.pdf</t>
  </si>
  <si>
    <t>https://www.hrc-sl.org/PDF/Media/Chairperson%20Statement%20to%20HE%20-%20SoHR%20Presentation%20Nov%202021.pdf</t>
  </si>
  <si>
    <t>https://hlpf.un.org/sites/default/files/statements/2021-11/22006Sierra%2520Leone.pdf</t>
  </si>
  <si>
    <t>https://www.afro.who.int/sites/default/files/2023-07/WHO%20Sierra%20Leone%20Annual%20Report%20for%202022.pdf</t>
  </si>
  <si>
    <t>https://endmalaria.org/sites/default/files/day%203_08.pdf</t>
  </si>
  <si>
    <t>https://www.undp.org/sites/g/files/zskgke326/files/2023-03/undp-sle-analysis-of-development-plans-%26-policies-for-marine-spatial-planning-Development.pdf</t>
  </si>
  <si>
    <t>https://www.parliament.gov.sl/uploads/statutory_instruments/The%20Companies%20Reg.%202015.pdf</t>
  </si>
  <si>
    <t>https://www4.unfccc.int/sites/NAPC/Country%20Documents/Parties/cr05191.pdf</t>
  </si>
  <si>
    <t>https://unstats.un.org/unsd/trade/ws%20abuja/Sierra%20Leone%20-%20Statistics%20-%20Presentation.pdf</t>
  </si>
  <si>
    <t>https://hdr.undp.org/sites/default/files/Country-Profiles/MPI/SLE.pdf</t>
  </si>
  <si>
    <t>https://www.nacsa.gov.sl/_files/ugd/389a06_857eaaf0c95646fdb8db94ed4b11a58b.pdf?index=true</t>
  </si>
  <si>
    <t>https://documents1.worldbank.org/curated/en/520991597778663786/pdf/Sierra-Leone-Joint-World-Bank-IMF-Debt-Sustainability-Analysis.pdf</t>
  </si>
  <si>
    <t>https://www.worldbank.org/content/dam/Worldbank/document/Extractives/Mining%20Indaba%202014/Sierra%20Leone%20Local%20Content%20presentation%20INDABA%206%20Feb%202014.pdf</t>
  </si>
  <si>
    <t>https://epa.gov.sl/wp-content/uploads/2021/10/2017-2021-EPA-STRATEGIC-PLAN-1.pdf</t>
  </si>
  <si>
    <t>https://sierraleone.un.org/en/download/111904/191136</t>
  </si>
  <si>
    <t>https://www.un.org/peacebuilding/sites/www.un.org.peacebuilding/files/documents/pbf_irf_417_sierra_leone_inclusive_conflict_prevention_and_peace_in_sierra_leone.pdf</t>
  </si>
  <si>
    <t>https://riceforafrica.net/wp-content/uploads/2021/10/SS1_Sierra-Leone-2017-2026.pdf</t>
  </si>
  <si>
    <t>https://repository.uneca.org/bitstream/handle/10855/3981/bib.%2030191_I.pdf?sequence=1</t>
  </si>
  <si>
    <t>https://www.parliament.gov.sl/uploads/press_release/pdf/PARLIAMENT%20RATIFIES%20DEVELOPMENTAL%20AGREEMENTS%20-%2021st%20DECEMBER,%202022.pdf</t>
  </si>
  <si>
    <t>https://www.investorstatelawguide.com/documents/documents/BIT-0546%20-%20Sierra%20Leone-United%20Kingdom%20BIT%20(2000)%20(citation%20and%20source).pdf</t>
  </si>
  <si>
    <t>https://extranet.who.int/countryplanningcycles/sites/default/files/country_docs/Sierra%20Leone/cmyp-_2012-2016_narrative_for_sierra_leone_final_updated_on_the_23_jan_2014.pdf</t>
  </si>
  <si>
    <t>https://www.rvo.nl/sites/default/files/2018/07/sector-scan-the-energy-sector-in-sierra-leone.pdf</t>
  </si>
  <si>
    <t>https://www.cac.gov.sl/Investors%20and%20Directors%20Handbook.pdf</t>
  </si>
  <si>
    <t>https://unpan.un.org/sites/default/files/d8-files/Presentation%20-%20Minister%20Kai%20Kai%20-%20Talking%20Points.pdf</t>
  </si>
  <si>
    <t>https://microdata.worldbank.org/index.php/catalog/3826/pdf-documentation</t>
  </si>
  <si>
    <t>https://slobserver.org/wp-content/Library/220405%20BSL%20-%20Monetary%20Policy%20Statement.pdf</t>
  </si>
  <si>
    <t>https://statehouse.gov.sl/wp-content/uploads/2023/04/Statement-by-H.E.-Dr.-Julius-Maada-Bio-President-of-the-Republic-of-Sierra-Leone-on-the-Occasion-of-the-Presentation-of-Report-on-August-8th%E2%80%9310th-2022-Protests-Freetown-13-April-2023.pdf</t>
  </si>
  <si>
    <t>https://www.parliament.gov.sl/uploads/agreements_reports_statutory/AGREEMENT%20REPORTS/TREATIES,%20LOAN%20AND%20GRANTS%20AGREEMENT%202007%20TO%202018.pdf</t>
  </si>
  <si>
    <t>https://www.state.gov/wp-content/uploads/2021/05/240282-SIERRA-LEONE-2020-INTERNATIONAL-RELIGIOUS-FREEDOM-REPORT.pdf</t>
  </si>
  <si>
    <t>http://www.sierra-leone.org/Laws/2008-10.pdf</t>
  </si>
  <si>
    <t>https://www.sdg16hub.org/system/files/2021-05/06.05.21Presentation_Sierra%20Leone_Sheka%20Bangura.pdf</t>
  </si>
  <si>
    <t>http://mod.gov.sl/docs/History%20of%20Republic%20of%20Sierra%20Leone%20Armed%20Forces.pdf</t>
  </si>
  <si>
    <t>https://www.openbriefing.com/AsxDownload.aspx?pdfUrl=Report%2FComNews%2F20221205%2F02608074.pdf</t>
  </si>
  <si>
    <t>https://www.findevgateway.org/sites/default/files/publications/files/mfg-en-paper-microfinance-sector-development-in-sierra-leone-an-assessment-2003.pdf</t>
  </si>
  <si>
    <t>https://www.dsti.gov.sl/wp-content/uploads/2019/11/Sierra-Leone-National-Innovation-and-Digital-Strategy.pdf</t>
  </si>
  <si>
    <t>https://mbsse.gov.sl/wp-content/uploads/2021/09/9.-Business-Studies-Syllabuses.pdf</t>
  </si>
  <si>
    <t>https://www.wvi.org/sites/default/files/2020-05/Mamanieva%20Project%20-%20Formative%20Research%20Report%2C%202015.pdf</t>
  </si>
  <si>
    <t>https://www.dsti.gov.sl/wp-content/uploads/2020/11/Sierra-Leone-Education-Policy-Brief.pdf</t>
  </si>
  <si>
    <t>https://slid.gov.sl/wp-content/uploads/2020/02/Policy-Guidance-on-Nationality.pdf</t>
  </si>
  <si>
    <t>https://www.wvi.org/sites/default/files/Mamanieva%20Executive%20Summary%20for%20Dissemination%20with%204%20Logos%20rev%20for%20EB%20April%202017.pdf</t>
  </si>
  <si>
    <t>http://www.internationallegalaidgroup.org/images/miscdocs/LEGAL_AID_BOARD_COUNTRY_REPORT_2016_Final.pdf</t>
  </si>
  <si>
    <t>https://mthe.gov.sl/PDF/Media/Sierra%20Leone%20NSTI%20Policy.pdf</t>
  </si>
  <si>
    <t>https://www.un.org/peacebuilding/sites/www.un.org.peacebuilding/files/documents/pam_report_-_final.pdf</t>
  </si>
  <si>
    <t>https://securelivelihoods.org/wp-content/uploads/Mapping-Sierra-Leone%E2%80%99s-plural-health-system-and-how-people-navigate-it.pdf</t>
  </si>
  <si>
    <t>http://www.sierra-leone.org/Laws/2009-07.pdf</t>
  </si>
  <si>
    <t>https://static.un.org/en/ecosoc/newfunct/pdf/koroma_sierra_leone_presentation_to_ecosoc_and_pbc.pdf</t>
  </si>
  <si>
    <t>https://www.parliament.gov.sl/uploads/press_release/pdf/MINISTER%20OF%20FINANCE%20PRESENTS%202023%20BUDGET%20TO%20PARLIAMENT%20-%2011th%20NOVEMBER,%202022.pdf</t>
  </si>
  <si>
    <t>https://portal.mohs.gov.sl/download/33/publications/1583/healthcare-financing-strategy-2021-2025-final-version-for-printing-19-11-21.pdf</t>
  </si>
  <si>
    <t>https://www.globalhep.org/sites/default/files/content/document/Hep%20Test%20Presentation-PIH%20Sierra%20Leone.pdf</t>
  </si>
  <si>
    <t>https://www.theigc.org/sites/default/files/2014/09/Belloc-Et-Al-2012-Working-Paper-1.pdf</t>
  </si>
  <si>
    <t>https://www.cac.gov.sl/Companies%20Reg.%20Part%20I.pdf</t>
  </si>
  <si>
    <t>https://documents.worldbank.org/curated/en/548941468781167433/pdf/251100SL.pdf</t>
  </si>
  <si>
    <t>https://www.tralac.org/images/docs/9299/incorporation-of-mmfs-thematic-areas-relevant-to-sierra-leone-igc-march-2016.pdf</t>
  </si>
  <si>
    <t>https://documents.worldbank.org/curated/en/304841528737912303/pdf/127049-WP-PUBLIC-SierraLeoneEconomicUpdatev.pdf</t>
  </si>
  <si>
    <t>https://unctadstat.unctad.org/CountryProfile/GeneralProfile/en-GB/694/GeneralProfile694.pdf</t>
  </si>
  <si>
    <t>https://www.afrobarometer.org/sites/default/files/media-briefing/sierra-leone/srl_r6_presentation_economic_and_living_conditions_04022015.pdf</t>
  </si>
  <si>
    <t>https://platform.who.int/docs/default-source/mca-documents/policy-documents/policy/SLE-AD-28-01-POLICY-2017-eng-Mental-health-policy-and-strategic-plan-09feb2017.pdf</t>
  </si>
  <si>
    <t>https://www.thinkwell.global/wp-content/uploads/2021/08/iHEA-presentation-14-July-2021.pdf</t>
  </si>
  <si>
    <t>https://www.ppiaf.org/documents/3156/download</t>
  </si>
  <si>
    <t>https://www.iom.int/sites/g/files/tmzbdl486/files/our_work/ICP/IDM/2018_IDM/pdf_alkali_conteh_presentation.pdf</t>
  </si>
  <si>
    <t>https://mohs.gov.sl/download/43/publication/17227/healthcare-financing-strategy-2021-2025-final-version-for-printing-19-11-21.pdf</t>
  </si>
  <si>
    <t>https://sierraleone.un.org/sites/default/files/2023-06/2022%20Sierra%20Leone%20CCA%20Update.pdf</t>
  </si>
  <si>
    <t>https://data.unicef.org/wp-content/uploads/country_profiles/Sierra%20Leone/Immunization-coverage-estimates-2020_sle.pdf</t>
  </si>
  <si>
    <t>https://www.afdb.org/sites/default/files/documents/publications/sierra_leone_country_food_and_agriculture_delivery_compact.pdf</t>
  </si>
  <si>
    <t>https://www.afro.who.int/sites/default/files/2023-06/WHO%20Sierra%20Leone%20Country%20Cooperation%20Strategy%202022-2025.pdf</t>
  </si>
  <si>
    <t>https://www.cabri-sbo.org/uploads/files/Documents/Sierra-Leone-Team-Closing-Workshop-Presentation.pdf</t>
  </si>
  <si>
    <t>https://pdf.usaid.gov/pdf_docs/PNADJ632.pdf</t>
  </si>
  <si>
    <t>http://www.imfati.org/content/dam/ATI/SteeringCommittee2023/SierraLeone.pdf</t>
  </si>
  <si>
    <t>https://www.oicrf.org/documents/40950/43224/Implementing+a+large+land+based+investment+in+Sierra+Leone+land+grab+or+real+development.pdf/360c4df9-598a-ac6b-7fae-8bd7676390db?t=1510228825326</t>
  </si>
  <si>
    <t>https://nra.gov.sl/sites/default/files/DTBB008-2016%20%28An%20Introduction%20to%20Sierra%20Leone%27s%20Major%20%20Taxes%20and%20Taxpayer%20Obligations%29%20.pdf</t>
  </si>
  <si>
    <t>https://portal.mohs.gov.sl/download/33/publications/1652/sierra-leone-health-financing-progress-matrix-report_web.pdf</t>
  </si>
  <si>
    <t>https://minio.dev.devqube.io/uninfo-production-main/e8a68f89-27c7-4dc0-8255-506db1e10db7_2020-2023_UNSDCF_Sierra_Leone.pdf</t>
  </si>
  <si>
    <t>https://www.parliament.gov.sl/uploads/press_release/pdf/PARLIAMENT%20APPROVES%202023%20NATIONAL%20BUDGET%20-22ND%20DECEMBER,%202022.pdf</t>
  </si>
  <si>
    <t>https://iluka.com/documents/historical-presentations/sierra-rutile-acquisition-presentation/</t>
  </si>
  <si>
    <t>https://mohs.gov.sl/download/48/reports/17556/final-nha-2019-2020-study-report.pdf</t>
  </si>
  <si>
    <t>https://www.tearfund.org/~/media/files/countries/profiles/sierra%20leone.pdf</t>
  </si>
  <si>
    <t>https://www.afdb.org/fileadmin/uploads/afdb/Documents/Development_Effectiveness_Review_In_Sierra_Leone/CDER_Sierra_Leone__En__Level_1.pdf</t>
  </si>
  <si>
    <t>https://planipolis.iiep.unesco.org/sites/default/files/ressources/sierra_leone_prsp2005.pdf</t>
  </si>
  <si>
    <t>https://www.parliament.gov.sl/uploads/statutory_instruments/Public%20Financial%20management%20Regulations%202018.pdf</t>
  </si>
  <si>
    <t>https://www.nra.gov.sl/sites/default/files/Improving%20Revenue%20Collections%20in%20Sierra%20Leone%20%20Inception%20Report.pdf</t>
  </si>
  <si>
    <t>https://pdf.usaid.gov/pdf_docs/PNADJ841.pdf</t>
  </si>
  <si>
    <t>https://www.rfilc.org/wp-content/uploads/2020/08/informal_finance_in_sierra_leone-working_paper_i.m_final_160718_1.pdf</t>
  </si>
  <si>
    <t>https://investmentpolicy.unctad.org/international-investment-agreements/treaty-files/2256/download</t>
  </si>
  <si>
    <t>https://pubdocs.worldbank.org/en/763521516900352855/English-PEF-Brochure.pdf</t>
  </si>
  <si>
    <t>https://www.nma.gov.sl/wp-content/uploads/2019/05/Geodata-Management-Policy.pdf</t>
  </si>
  <si>
    <t>https://knowledgehub.transparency.org/assets/uploads/helpdesk/Corruption-in-Sierra-Leone_2023_PR_Final.pdf</t>
  </si>
  <si>
    <t>https://epa.gov.sl/wp-content/uploads/2021/10/The-Compendium-of-Rare-and-Threatened-Forest-Flora-in-Sierra-Leone-Preparation.pdf</t>
  </si>
  <si>
    <t>https://www.ohchr.org/sites/default/files/lib-docs/HRBodies/UPR/Documents/session11/SL/SYRA_SabiYouRightsAdvocacy-eng.pdf</t>
  </si>
  <si>
    <t>https://documents1.worldbank.org/curated/en/724841623316009230/pdf/Disaster-Resilience-Analytics-and-Policy-Dialogue-in-Sierra-Leone.pdf</t>
  </si>
  <si>
    <t>https://www.cdc.gov/globalhealth/countries/sierra-leone/pdf/cgh_countryfs_sierraleone.pdf</t>
  </si>
  <si>
    <t>https://www.sierracolenergy.com/wp-content/uploads/2023/03/SCE-Annual-Report-for-the-year-ended-31-December-2022.pdf</t>
  </si>
  <si>
    <t>https://unfccc.int/sites/default/files/NDC/2022-06/SIERRA%20LEONE%20INDC.pdf</t>
  </si>
  <si>
    <t>https://assets.mcc.gov/content/uploads/constraints-analysis-sierra-leone.pdf</t>
  </si>
  <si>
    <t>https://unfpa.org/sites/default/files/resource-pdf/FINAL_Sierra_Leone.pdf</t>
  </si>
  <si>
    <t>https://www.fao.org/fileadmin/user_upload/wa_workshop/ppt-caadp/2.8.4_Kenja_Sierra_Leone_Financement_des_Programmes.pdf</t>
  </si>
  <si>
    <t>https://sierra-rutile.com/media/dy2hhtv0/sierra-rutile-september-2022-quarterly-report-investor-call.pdf</t>
  </si>
  <si>
    <t>https://www.sierraleoneembassy.brussels/wp-content/uploads/2019/05/national-industrial-policy.pdf</t>
  </si>
  <si>
    <t>http://ebolaresponse.un.org/sites/default/files/sierra_leone_presentation_090715.pdf</t>
  </si>
  <si>
    <t>https://executiveboard.wfp.org/document_download/WFP-148820</t>
  </si>
  <si>
    <t>https://assets.publishing.service.gov.uk/media/57a089f6ed915d3cfd0004f2/60929-mHealth_Technical_Brief_final.pdf</t>
  </si>
  <si>
    <t>https://statistics.sl/images/StatisticsSL/Documents/Census/MTPHC_Preliminary_Report/Final_Preliminary_Report_2021_MTPHC.pdf</t>
  </si>
  <si>
    <t>https://www.bbc.co.uk/mediaaction/documents/eager-media-landscape-final.pdf</t>
  </si>
  <si>
    <t>https://www.unicef.org/sierraleone/media/2021/file/Sierra%20Leone%20SitAn.pdf</t>
  </si>
  <si>
    <t>https://sustainabledevelopment.un.org/content/documents/10720sierraleone.pdf</t>
  </si>
  <si>
    <t>https://www.state.gov/wp-content/uploads/2023/03/415610_SIERRA-LEONE-2022-HUMAN-RIGHTS-REPORT.pdf</t>
  </si>
  <si>
    <t>https://www.theigc.org/sites/default/files/2014/08/Alimamy-Bangura-Sierra-Leones-economic-record.pdf</t>
  </si>
  <si>
    <t>https://www.iosrjournals.org/iosr-javs/papers/Vol13-issue5/Series-1/H1305014857.pdf</t>
  </si>
  <si>
    <t>https://faolex.fao.org/docs/pdf/sie152220.pdf</t>
  </si>
  <si>
    <t>https://thedocs.worldbank.org/en/doc/693831558546967576-0090022019/render/SIERRALEONEPASETActionPlanforMay22.pdf</t>
  </si>
  <si>
    <t>https://www.afrobarometer.org/sites/default/files/media-briefing/sierra-leone/srl_r6_presentation1_corruption_16122015.pdf</t>
  </si>
  <si>
    <t>https://www.dol.gov/sites/dolgov/files/ILAB/child_labor_reports/tda2020/Sierra-Leone.pdf</t>
  </si>
  <si>
    <t>https://www.parliament.gov.sl/uploads/budget_speeches/2018%20BUDGET%20SPEECH%20AND%20PROFILES.pdf</t>
  </si>
  <si>
    <t>https://sierraleone.un.org/sites/default/files/2020-11/unsdcf-sierra-leone.pdf</t>
  </si>
  <si>
    <t>https://pdf.usaid.gov/pdf_docs/PDACK055.pdf</t>
  </si>
  <si>
    <t>https://www.mbsse.gov.sl/wp-content/uploads/2020/09/AFto-FREE_Stakeholder-Engagement-Plan_FINAL.pdf</t>
  </si>
  <si>
    <t>https://extranet.who.int/countryplanningcycles/sites/default/files/country_docs/Sierra%20Leone/hrh_policy_dec2012.pdf</t>
  </si>
  <si>
    <t>https://www.inasp.info/sites/default/files/2018-04/Country%20profile%20%E2%80%93%20Sierra%20Leone.pdf</t>
  </si>
  <si>
    <t>https://www.bakertilly.sl/media/9936/sierra-leone-fiscal-guide-2020.pdf</t>
  </si>
  <si>
    <t>https://www.cleanenergyministerial.org/sites/default/files/documents/toure_unfoundation.pdf</t>
  </si>
  <si>
    <t>https://landmatrix.org/media/uploads/sianisesitesclientscodepositivecomfilesdocumentaddax_bioenergy_presentation_-sei_-_may_29_2012pdf.pdf</t>
  </si>
  <si>
    <t>https://statehouse.gov.sl/wp-content/uploads/2023/02/Remarks-by-H.E.-Dr-Julius-Maada-Bio-President-of-the-Republic-of-Sierra-Leone-at-the-Presentation-and-Adoption-of-the-Draft-Declaration-on-Immunisation-Recovery-2030-Addis-Ababa-19th-Feb-2023.pdf</t>
  </si>
  <si>
    <t>https://www.fao.org/3/az332e/az332e.pdf</t>
  </si>
  <si>
    <t>https://sdgs.un.org/sites/default/files/documents/10153Sierra%2520Leone.pdf</t>
  </si>
  <si>
    <t>https://www.afdb.org/fileadmin/uploads/afdb/Documents/Project-and-Operations/Infrastructure%20and%20Growth%20in%20Sierra%20Leone.pdf</t>
  </si>
  <si>
    <t>https://www.ensafrica.com/doing-business/download?termId=54</t>
  </si>
  <si>
    <t>https://sierra-rutile.com/media/mpcbqvcu/sierra-rutile-june-2023-quarterly-report-investor-call-final.pdf</t>
  </si>
  <si>
    <t>https://www.judiciary.gov.sl/wp-content/uploads/2022/06/PRESENTATION-BY-THE-HON.-CHIEF-JUSTICE-OF-SIERRA-LEONE-JUSTICE-D.B.-EDWARDS-SOAS-LONDON-UK.pdf</t>
  </si>
  <si>
    <t>https://www.afrobarometer.org/wp-content/uploads/migrated/files/media-briefing/sierra-leone/srl_r5_presentation1.pdf</t>
  </si>
  <si>
    <t>https://www.unaids.org/sites/default/files/country/documents/SLE_2020_countryreport.pdf</t>
  </si>
  <si>
    <t>https://media.sierralii.org/files/judgments/slhc/2022/9321/2022-slhc-9321.pdf</t>
  </si>
  <si>
    <t>https://documents1.worldbank.org/curated/en/281651617131535798/pdf/Stakeholder-Engagement-Plan-SEP-Resilient-Urban-Sierra-Leone-Project-P168608.pdf</t>
  </si>
  <si>
    <t>https://thedocs.worldbank.org/en/doc/b3502c65235d8c72aef5f34d87ed6298-0500062021/related/data-sle.pdf</t>
  </si>
  <si>
    <t>https://documents1.worldbank.org/curated/en/307101560154425941/pdf/Sierra-Leone-Tax-Reform-Engagement-Note.pdf</t>
  </si>
  <si>
    <t>https://www.amnesty.org/en/wp-content/uploads/2021/07/afr510082010en.pdf</t>
  </si>
  <si>
    <t>https://www.hrhresourcecenter.org/hosted_docs/HRH_Policy_Sierra_Leone.pdf</t>
  </si>
  <si>
    <t>https://documents.worldbank.org/curated/en/326861468760542281/pdf/E9421Sierra0Leone0Power0and0Water.pdf</t>
  </si>
  <si>
    <t>https://pubdocs.worldbank.org/en/885471492188170236/mpo-sle.pdf</t>
  </si>
  <si>
    <t>https://mbsseknowledgeplatform.gov.sl/wp-content/uploads/2023/04/SSS-Syllabus-Sierra-Leone-History.pdf</t>
  </si>
  <si>
    <t>https://eis.ecowas.int/assets/front/medias/doc/media_20230309103415.pdf</t>
  </si>
  <si>
    <t>https://gazettes.africa/archive/sl/2023/sl-government-gazette-supplement-dated-2023-03-28-no-15.pdf</t>
  </si>
  <si>
    <t>https://uprdoc.ohchr.org/uprweb/downloadfile.aspx?filename=2321&amp;file=EnglishTranslation</t>
  </si>
  <si>
    <t>https://documents.worldbank.org/curated/en/620291468751786123/pdf/271830Anti1money0laundering00West0Africa.pdf</t>
  </si>
  <si>
    <t>https://mbsse.gov.sl/wp-content/uploads/2023/07/Annual-School-Census-Report_2022.pdf</t>
  </si>
  <si>
    <t>https://documents1.worldbank.org/curated/en/099510006272211763/pdf/P1770770ef52c90a09fb6002e7390d186a.pdf</t>
  </si>
  <si>
    <t>https://www.iisd.org/system/files/publications/iisd_conservation_in_Sierra_Leone.pdf</t>
  </si>
  <si>
    <t>https://unfccc.int/sites/default/files/resource/FinalThird%20Nat.%20Com.%20document%20111.pdf</t>
  </si>
  <si>
    <t>https://poverty-action.org/sites/default/files/presentation/Learning-from-Rapid-Data-to-Inform-Policy-on-COVID-19-in-Sierra-Leone-Cote-d-Ivoire-and-Burkina-Faso.pdf</t>
  </si>
  <si>
    <t>https://www.theigc.org/sites/default/files/2018/04/Sierra-Leone-Report-v2.pdf</t>
  </si>
  <si>
    <t>https://www.iri.org/wp-content/uploads/legacy/iri.org/wysiwyg/public_opinion_survey_in_sierra_leone_2018_presentation.pdf</t>
  </si>
  <si>
    <t>https://www.afro.who.int/sites/default/files/2017-05/summary-of-who-country-coorperation-strategy_sierra-leone.pdf</t>
  </si>
  <si>
    <t>https://smeda.gov.sl/wp-content/uploads/2023/03/Financial-Sources-Guide-for-SMEs-in-Sierra-Leone97.pdf</t>
  </si>
  <si>
    <t>https://maf.gov.sl/wp-content/uploads/2022/08/Approved-REOI-and-ToRs-for-Technical-Staff-.pdf</t>
  </si>
  <si>
    <t>http://www.sierra-leone.org/Laws/Cap%2045.pdf</t>
  </si>
  <si>
    <t>https://documents1.worldbank.org/curated/en/188151596488076341/pdf/Sierra-Leone-Joint-World-Bank-IMF-Debt-Sustainability-Analysis.pdf</t>
  </si>
  <si>
    <t>https://ec.gov.sl/wp-content/uploads/2022/08/final-combined-report-2019.pdf</t>
  </si>
  <si>
    <t>https://postgraduate.ias.unu.edu/upp/wp-content/uploads/2013/03/upp_issue1-YOUNG.pdf</t>
  </si>
  <si>
    <t>https://mbsse.gov.sl/wp-content/uploads/2023/07/SEP_-SL-Free-Education_AF2_2023.pdf</t>
  </si>
  <si>
    <t>https://portal.mohs.gov.sl/download/33/publications/1562/sierra-leone-public-health-surveillance-strategic-plan-2019-2023_-04-04-2019_prgs3.pdf</t>
  </si>
  <si>
    <t>https://www.healthynewbornnetwork.org/hnn-content/uploads/Sierra-Leone-presentation-ENAP.pdf</t>
  </si>
  <si>
    <t>https://documents1.worldbank.org/curated/en/274311635244389705/pdf/Concept-Project-Information-Document-PID-Sierra-Leone-Digital-Transformation-Project-P177077.pdf</t>
  </si>
  <si>
    <t>https://www.theglobalfund.org/media/10268/crg_2020-midtermassessmentsierraleone_report_en.pdf</t>
  </si>
  <si>
    <t>https://unsdg.un.org/fr/download/3547/64711</t>
  </si>
  <si>
    <t>https://www.sanitationandwaterforall.org/sites/default/files/2022-07/2022%20Country%20Overview_Sierra%20Leone.pdf</t>
  </si>
  <si>
    <t>http://verite.org/wp-content/uploads/2021/10/SSA-Verite-Country-Report-Sierra-Leone-FINAL.pdf</t>
  </si>
  <si>
    <t>https://www.imf.org/-/media/Files/Publications/CR/2023/English/1SLEEA2023002.ashx</t>
  </si>
  <si>
    <t>https://moic.gov.sl/wp-content/uploads/2023/07/National-Digital-Development-Strategy-TRE-v22-3-2023.pdf</t>
  </si>
  <si>
    <t>http://indepth-network.org/workshop/2016/presentations/ebola_feb_2016/Country%20Presentation_Sierra%20Leone.pdf</t>
  </si>
  <si>
    <t>http://www2.ilo.org/wcmsp5/groups/public/---europe/---ro-geneva/---ilo-brussels/documents/presentation/wcms_217240.pdf</t>
  </si>
  <si>
    <t>https://www.wto.org/english/res_e/statis_e/daily_update_e/tariff_profiles/SL_E.pdf</t>
  </si>
  <si>
    <t>https://www.cac.gov.sl/CGC%20%20Final%20PDF.pdf</t>
  </si>
  <si>
    <t>https://www.jstor.org/stable/721000</t>
  </si>
  <si>
    <t>https://www.climatelinks.org/sites/default/files/asset/document/2016%20CRM%20Fact%20Sheet%20-%20Sierra%20Leone.pdf</t>
  </si>
  <si>
    <t>https://www.fao.org/3/cb3102en/cb3102en.pdf</t>
  </si>
  <si>
    <t>https://www.ohchr.org/sites/default/files/2022-03/Sierra%20Leone.pdf</t>
  </si>
  <si>
    <t>https://info.undp.org/docs/pdc/Documents/SLE/Annual%20Report_Coastal%20project%202021.pdf</t>
  </si>
  <si>
    <t>http://www.ecowrex.org/system/files/country_report_13_sierra_leone.pdf</t>
  </si>
  <si>
    <t>https://www.giaba.org/media/f/846_8th%20FUR%20Sierra%20Leone%20-%20English.pdf</t>
  </si>
  <si>
    <t>http://www.internationalpavilion.com/ACE2019/Sierra_Leone_ACE2019.pdf</t>
  </si>
  <si>
    <t>https://openbriefing.com/AsxDownload.aspx?pdfUrl=Report%2FComNews%2F20230118%2F02622126.pdf</t>
  </si>
  <si>
    <t>https://databankfiles.worldbank.org/public/ddpext_download/poverty/33EF03BB-9722-4AE2-ABC7-AA2972D68AFE/Archives-2019/Global_POVEQ_SLE.pdf</t>
  </si>
  <si>
    <t>http://sierra-leone.org/Laws/2011-03.pdf</t>
  </si>
  <si>
    <t>https://www.globalpartnership.org/sites/default/files/GPE-09-2013-Education-Sector-Plan-Sierra-Leone.pdf</t>
  </si>
  <si>
    <t>https://landmatrix.org/media/uploads/agriinvestorcomphoenix-africa-nears-4m-commitment.pdf</t>
  </si>
  <si>
    <t>https://bracinternational.org/reports/sierra-leone-mf-2020.pdf</t>
  </si>
  <si>
    <t>https://www.ifad.org/documents/38714170/46452168/sierraleone-partnership-for-rural-transformation.pdf/19a87b1d-3cef-ac31-7827-41b51798555a?t=1666778037153</t>
  </si>
  <si>
    <t>http://www.sierra-leone.org/Laws/Cap%2070.pdf</t>
  </si>
  <si>
    <t>https://digitalarchive.worldfishcenter.org/bitstream/handle/20.500.12348/527/3952_2016-08.pdf</t>
  </si>
  <si>
    <t>https://unipsil.unmissions.org/sites/default/files/vision_2025.pdf</t>
  </si>
  <si>
    <t>https://www.kimberleyprocess.com/en/system/files/documents/sierra_leone_annual_report_2019.pdf</t>
  </si>
  <si>
    <t>https://www.aspecthuntley.com.au/asxdata/20231020/pdf/02727952.pdf</t>
  </si>
  <si>
    <t>https://unimak.edu.sl/wp-content/uploads/2022/01/De-Nittis-A.-Final-dissertation.pdf</t>
  </si>
  <si>
    <t>https://faolex.fao.org/docs/pdf/sie199283.pdf</t>
  </si>
  <si>
    <t>http://search.ilo.org/wcmsp5/groups/public/---europe/---ro-geneva/---ilo-brussels/documents/presentation/wcms_217240.pdf</t>
  </si>
  <si>
    <t>http://wcmsq3.ilo.org/wcmsp5/groups/public/---europe/---ro-geneva/---ilo-brussels/documents/presentation/wcms_217240.pdf</t>
  </si>
  <si>
    <t>http://www.nra.gov.sl/sites/default/files/REVIEWED%20FINAL%20FINAL%20%20CARTOON%20VERSION%20OF%20THE%20%202021%20FINANCE%20ACT.pdf</t>
  </si>
  <si>
    <t>https://www.theglobalfund.org/media/12941/oig_gf-oig-23-004_report_en.pdf</t>
  </si>
  <si>
    <t>https://www.brac.net/images/BRAC_Sierra_Leone_fact_sheet.pdf</t>
  </si>
  <si>
    <t>https://www.ictj.org/sites/default/files/ICTJ-SierraLeone-Justice-Review-2004-English.pdf</t>
  </si>
  <si>
    <t>https://media.sierralii.org/files/judgments/slhc/2016/1120/2016-slhc-1120.pdf</t>
  </si>
  <si>
    <t>https://www.parliament.gov.sl/uploads/bill_files/THE%20%20NATIONAL%20%20REFORESTATION%20%20AND%20%20TIMBER%20%20GOVERNANCE%20AGENCY%20%20ACT,%20%202021.pdf</t>
  </si>
  <si>
    <t>https://riceforafrica.net/joomla/images/card_photos/gm4/sierra.pdf</t>
  </si>
  <si>
    <t>https://extranet.who.int/countryplanningcycles/sites/default/files/planning_cycle_repository/sierra_leone/sierra_leone_nhssp_2017-21_final_sept2017.pdf</t>
  </si>
  <si>
    <t>https://www.statistics.sl/images/StatisticsSL/Documents/Publications/Other_Publications/2021_Annual_School_Census.pdf</t>
  </si>
  <si>
    <t>https://company-announcements.afr.com/asx/s32/5b734f49-2c79-11ec-b1a3-762435244423.pdf</t>
  </si>
  <si>
    <t>https://www.jstor.org/stable/24496160</t>
  </si>
  <si>
    <t>https://www.imf.org/-/media/Files/Publications/CR/2020/English/1SLEEA2020003.ashx</t>
  </si>
  <si>
    <t>https://www.jica.go.jp/english/our_work/thematic_issues/agricultural/pdf/sierraleone_en.pdf</t>
  </si>
  <si>
    <t>https://hlpf.un.org/sites/default/files/vnrs/2021/23378Sierra_Leone_VNR_FINAL.pdf</t>
  </si>
  <si>
    <t>https://www.imf.org/-/media/Files/DSA/external/pubs/ft/dsa/pdf/2020/dsacr20116.ashx</t>
  </si>
  <si>
    <t>https://portal.mohs.gov.sl/wp-content/uploads/2021/04/national-leprosy-and-tb-strategic-plan-2016-2020-final-draft.pdf</t>
  </si>
  <si>
    <t>https://filecache.investorroom.com/mr5ircnw_sierra/96/download/Sierra%20Corporate%20Presentation%20Q1%202017%20Feb%2010.pdf</t>
  </si>
  <si>
    <t>https://www.se4all-africa.org/fileadmin/uploads/se4all/Documents/Country_RAGAs/Sierra_Leone_RAGA_EN_Released.pdf</t>
  </si>
  <si>
    <t>https://www.parliament.gov.sl/uploads/budget_debate/THE%20SUPPLEMENTARY%20BUDGET%202022.pdf</t>
  </si>
  <si>
    <t>https://www.parliament.gov.sl/uploads/bill_files/THE%20FINANCE%20BILL%202019.pdf</t>
  </si>
  <si>
    <t>https://unctad.org/meetings/en/Presentation/tdb60_item_6_statSierraLeone_en.pdf</t>
  </si>
  <si>
    <t>https://documents1.worldbank.org/curated/ru/165391554289666566/pdf/Environmental-Social-and-Health-Impact-Assessment.pdf</t>
  </si>
  <si>
    <t>https://www.somo.nl/wp-content/uploads/2016/11/Sierra-Leone.pdf</t>
  </si>
  <si>
    <t>http://groupwise.ilo.org/wcmsp5/groups/public/---europe/---ro-geneva/---ilo-brussels/documents/presentation/wcms_217240.pdf</t>
  </si>
  <si>
    <t>https://www.afro.who.int/sites/default/files/2023-08/Sierra%20Leone.pdf</t>
  </si>
  <si>
    <t>https://www.irena.org/-/media/Files/IRENA/Agency/Statistics/Statistical_Profiles/Africa/Sierra%20Leone_Africa_RE_SP.pdf</t>
  </si>
  <si>
    <t>https://landmatrix.org/media/uploads/agriinvestorcomphoenix-kick-starts-sierra-leone-rice-project.pdf</t>
  </si>
  <si>
    <t>https://www.dfa.ie/media/missions/sierraleone/ourrole/19-023_Sierra-Leone-Strategy_web.pdf</t>
  </si>
  <si>
    <t>https://sendsierraleone.com/Assets/documents/SEND-Strategic-Plan-2019-2023.pdf</t>
  </si>
  <si>
    <t>https://www.accessbankplc.com/AccessBankGroup/media/Investors/Results-2018/Access-Bank-Diamond-Bank-Merger-Investor-Presentation-Dec-2018.pdf</t>
  </si>
  <si>
    <t>https://www.dsti.gov.sl/wp-content/uploads/2020/01/Sierra-Leone-10-Year-Economic-Data-Analyses-Report-.pdf</t>
  </si>
  <si>
    <t>http://1325naps.peacewomen.org/wp-content/uploads/2021/07/Sierra-Leone-2019-2023.pdf</t>
  </si>
  <si>
    <t>https://asti.cgiar.org/pdf/Sierra-Leone-Note.pdf</t>
  </si>
  <si>
    <t>http://newsite.yearbooksl.com/wordpress/wp-content/uploads/2020/07/3380O_Sierra-Leone-Investment-Guide_d8_print.pdf</t>
  </si>
  <si>
    <t>http://www.sierra-leone.org/Books/Chiefdoms_of_Sierra_Leone.pdf</t>
  </si>
  <si>
    <t>https://sierracolenergy.com/wp-content/uploads/2022/09/2022.08.10-SCE-Executive-summary-and-investor-notice-2Q22-2.3.pdf</t>
  </si>
  <si>
    <t>https://www.unicef.org/auditandinvestigation/media/1631/file/2021%20OIAI%20Audit%20Report%20Sierra%20Leone%20Country%20Office.pdf</t>
  </si>
  <si>
    <t>https://nppa.gov.sl/wp-content/uploads/2021/05/Public-Procurement-Regulations-2020.pdf</t>
  </si>
  <si>
    <t>http://www.sierra-leone.org/Laws/2016-12.pdf</t>
  </si>
  <si>
    <t>https://filecache.investorroom.com/mr5ircnw_sierra/318/download/2020.12.18%20-%20SRRA%20Corporate%20Deck%20-%20FINAL.pdf</t>
  </si>
  <si>
    <t>https://sierraleone.un.org/en/download/103054/176545</t>
  </si>
  <si>
    <t>https://www.childhealthtaskforce.org/sites/default/files/2020-03/Sierra%20Leone_Group%20Work_iCCM%20Technical%20Consultation_07.2019.pdf</t>
  </si>
  <si>
    <t>https://poverty-action.org/sites/default/files/presentation/Informing-Policy-on-COVID-19-with-Rapid-Data-in-Sierra-Leone-and-Liberia-IPA-July-23-2020.pdf</t>
  </si>
  <si>
    <t>http://sierra-leone.org/Laws/2008-11.pdf</t>
  </si>
  <si>
    <t>https://assets.kpmg.com/content/dam/kpmg/za/pdf/2017/12/Sierra%20Leone%20Fiscal%20Guide%202017%20-%202018.pdf</t>
  </si>
  <si>
    <t>https://www.asx.com.au/asxpdf/20230418/pdf/45nrwljfm053bm.pdf</t>
  </si>
  <si>
    <t>http://www.sierra-leone.org/Laws/2012-02.pdf</t>
  </si>
  <si>
    <t>https://www.imf.org/external/pubs/ft/scr/2005/cr05191.pdf</t>
  </si>
  <si>
    <t>https://globalhumanrights.org/wp-content/uploads/2021/03/PGM-Learning-Paper_final.pdf</t>
  </si>
  <si>
    <t>https://faolex.fao.org/docs/pdf/sie143754.pdf</t>
  </si>
  <si>
    <t>https://www.opml.co.uk/files/Publications/8637-evaluation-free-health-care-initiative-sierra-leone/fhci-findings-presentation.pdf?noredirect=1</t>
  </si>
  <si>
    <t>https://www.un.org/ldc5/sites/www.un.org.ldc5/files/finalsierra_leones_report_on_the_implementation_of_ipoa_for_the_ldcs.pdf</t>
  </si>
  <si>
    <t>https://www.state.gov/wp-content/uploads/2022/07/ICS_AF_Sierra-Leone_Public.pdf</t>
  </si>
  <si>
    <t>https://filecache.investorroom.com/mr5ircnw_sierra/341/download/2021.06.02%20SRRA%20Corp%20Deck_short%20version.pdf</t>
  </si>
  <si>
    <t>https://filecache.investorroom.com/mr5ircnw_sierra/232/download/Sierra%20Corporate%20Presentation%20Q4%202018%20v4.pdf</t>
  </si>
  <si>
    <t>https://assets.publishing.service.gov.uk/media/57a0896040f0b6497400004a/mobile-media-landscape-sierra-leone-report.pdf</t>
  </si>
  <si>
    <t>https://www.imf.org/external/pubs/ft/dsa/pdf/2017/dsacr17154.pdf</t>
  </si>
  <si>
    <t>http://web.undp.org/evaluation/evaluations/documents/thematic/conflict/SierraLeone.pdf</t>
  </si>
  <si>
    <t>https://www.cartercenter.org/resources/pdfs/news/peace_publications/election_reports/sierra-leone-prelim-111912.pdf</t>
  </si>
  <si>
    <t>https://international-partnerships.ec.europa.eu/system/files/2022-01/mip-2021-c2021-9054-sierra-leone-annex_en.pdf</t>
  </si>
  <si>
    <t>https://www.ilo.org/wcmsp5/groups/public/---ed_emp/documents/publication/wcms_542024.pdf</t>
  </si>
  <si>
    <t>http://downloads.bbc.co.uk/rmhttp/mediaaction/pdf/research/mobile-media-landscape-sierra-leone-report.pdf</t>
  </si>
  <si>
    <t>https://www.un.org/en/development/desa/population/pdf/commission/2017/country/AgendaItem3/sierra-leone_en.pdf</t>
  </si>
  <si>
    <t>https://2009-2017.state.gov/documents/organization/230904.pdf</t>
  </si>
  <si>
    <t>https://www.irena.org/-/media/Files/IRENA/Agency/Statistics/Statistical_Profiles/Africa/Sierra-Leone_Africa_RE_SP.pdf?rev=6db4a0f5cfca46c1a43b98c294bcb7a3</t>
  </si>
  <si>
    <t>https://www.parliament.gov.sl/uploads/bill_files/THE%20NATIONAL%20INVESTMENT%20BOARD%20ACT,%202021.pdf</t>
  </si>
  <si>
    <t>https://www.jstor.org/stable/140933</t>
  </si>
  <si>
    <t>https://epa.gov.sl/wp-content/uploads/2021/12/FINAL-FINAL-SL_6NR_EPA-Version-02.pdf</t>
  </si>
  <si>
    <t>https://scalingupnutrition.org/sites/default/files/2022-01/Sierra-Leone-Presentation-January-2016-Teleconference.pdf</t>
  </si>
  <si>
    <t>https://www.ifad.org/documents/38714182/41400599/presentation_khaira.pdf/3b8bec66-174c-754d-641b-88d251816c3a</t>
  </si>
  <si>
    <t>https://www.effectivecooperation.org/system/files/2020-06/sleone.pdf</t>
  </si>
  <si>
    <t>https://investors.xcelenergy.com/files/doc_financials/2023/q2/Xcel-Energy-Earnings-Presentation-2023-Q2.pdf</t>
  </si>
  <si>
    <t>https://maf.gov.sl/wp-content/uploads/2022/01/RAIC-advert-newspaper.pdf</t>
  </si>
  <si>
    <t>https://sites.tufts.edu/wpf/files/2017/07/Sierra-Leone-brief.pdf</t>
  </si>
  <si>
    <t>https://documents1.worldbank.org/curated/en/099825008252218497/pdf/BOSIB05fb777680d8080d4054b838611e4d.pdf</t>
  </si>
  <si>
    <t>https://greenminigrid.afdb.org/sites/default/files/sierra_leone_gmg_final_report.pdf</t>
  </si>
  <si>
    <t>https://eba.worldbank.org/content/dam/documents/eba/SLE.pdf</t>
  </si>
  <si>
    <t>https://documents.worldbank.org/curated/en/260741468302719309/pdf/E15270SL1ESIA.pdf</t>
  </si>
  <si>
    <t>https://www.jstor.org/stable/25427036</t>
  </si>
  <si>
    <t>https://docs.publicnow.com/viewDoc?hash_primary=4170D71ACC683BF314655EDCFC99F6859836B431</t>
  </si>
  <si>
    <t>http://www.sierra-leone.org/Docs/GTT_Report.pdf</t>
  </si>
  <si>
    <t>https://www.un.org/sustainabledevelopment/wp-content/uploads/2021/11/Sierra-Leone-E.pdf</t>
  </si>
  <si>
    <t>https://www.statistics.sl/images/StatisticsSL/Documents/Publications/2014/executive_summary_sierra_leone_labour_force_survey_2014-1.pdf</t>
  </si>
  <si>
    <t>https://ieg.worldbankgroup.org/sites/default/files/Data/reports/ppar-sierraleone.pdf</t>
  </si>
  <si>
    <t>https://www.cabri-sbo.org/uploads/bia/SierraLeone_2017_Execution_External_YearendReport_MinFin_CEN-SADECOWAS_English_1.pdf</t>
  </si>
  <si>
    <t>https://landmatrix.org/documents/160/LMI_Africa_Report_on_investor_practices_2022_Country_pages_Sierra_Leone.pdf</t>
  </si>
  <si>
    <t>https://documents.worldbank.org/curated/en/425901468341336382/pdf/889960NWP0P1320385256B0PUBLIC001406.pdf</t>
  </si>
  <si>
    <t>http://www.scielo.org.za/pdf/samj/v99n4/v99n4a22.pdf</t>
  </si>
  <si>
    <t>https://www.parliament.gov.sl/uploads/budget_sub_committee/Appropriation%202021%20Part%202.pdf</t>
  </si>
  <si>
    <t>https://www.undp.org/sites/g/files/zskgke326/files/publications/Sierra%20Leone_MDGReport_2005.pdf</t>
  </si>
  <si>
    <t>https://www.irex.org/sites/default/files/pdf/media-sustainability-index-africa-2009-sierra-leone.pdf</t>
  </si>
  <si>
    <t>https://minio.uninfo.org/uninfo-production-main/684443ba-a2b2-48d9-bbdb-9c6893d8736b_UN_Sierra_Leone_2022_Annual_Results_ReportFINAL.pdf</t>
  </si>
  <si>
    <t>https://www.rfilc.org/wp-content/uploads/2020/08/Rural-finance-in-Sierra-Leone-strengthened-by-IFAD-projects-%E2%80%93-new-report.pdf</t>
  </si>
  <si>
    <t>https://filecache.investorroom.com/mr5ircnw_sierra/153/download/Sierra%20Corporate%20Presentation%20Q1%20JPM%20_final.pdf</t>
  </si>
  <si>
    <t>https://www.communityengagementhub.org/wp-content/uploads/sites/2/2019/09/Sierra-Leone-Media-Landscape-Report_BBC-Media-Action_January-2019.pdf</t>
  </si>
  <si>
    <t>https://www.asx.com.au/asxpdf/20221205/pdf/45jfkwyf77htpw.pdf</t>
  </si>
  <si>
    <t>https://www.imf.org/-/media/Files/Publications/GFSR/2021/October/English/execsum.ashx</t>
  </si>
  <si>
    <t>https://statehouse.gov.sl/wp-content/uploads/2022/11/Remarks-By-His-Excellency-Dr.-Julius-Maada-Bio-President-of-the-Republic-of-Sierra-Leone-at-the-Presentation-of-the-EITI-Validation-Report-State-House-Freetown-10th-November-2022.pdf</t>
  </si>
  <si>
    <t>https://unfccc.int/sites/default/files/NDC/2022-06/210804%202125%20SL%20NDC%20%281%29.pdf</t>
  </si>
  <si>
    <t>https://ec.gov.sl/wp-content/uploads/2022/08/Strategic-Plan-2020-2024.pdf</t>
  </si>
  <si>
    <t>https://girlseducationchallenge.org/media/dlelbgny/gec_country_briefing-_sierra_leone_march-22_final.pdf</t>
  </si>
  <si>
    <t>https://www.enterprisesurveys.org/content/dam/enterprisesurveys/documents/country/Sierra-Leone-2023.pdf</t>
  </si>
  <si>
    <t>https://www.ifad.org/documents/38714182/41400599/presentation_b.pdf/a5ad7506-244d-d205-4474-dbde113314c8</t>
  </si>
  <si>
    <t>https://edi.opml.co.uk/wpcms/wp-content/uploads/2018/09/EDI-Link-Up_SierraLeone.pdf</t>
  </si>
  <si>
    <t>https://filecache.investorroom.com/mr5ircnw_sierra/147/download/Sierra%20Corporate%20Presentation%20Q4%20JPM%20_final.pdf</t>
  </si>
  <si>
    <t>https://www.state.gov/wp-content/uploads/2022/02/313615_SIERRA-LEONE-2021-HUMAN-RIGHTS-REPORT.pdf</t>
  </si>
  <si>
    <t>https://repository.uneca.org/bitstream/handle/10855/18320/Bib.%2029377.pdf</t>
  </si>
  <si>
    <t>https://maf.gov.sl/wp-content/uploads/2022/09/REOI-Irrigation-Design-and-Supervision.pdf</t>
  </si>
  <si>
    <t>https://documents1.worldbank.org/curated/en/131511593700755950/pdf/Sierra-Leone-Economic-Update-2020-The-Power-of-Investing-in-Girls.pdf</t>
  </si>
  <si>
    <t>https://webapps.ifad.org/members/ec/108/docs/EC-2020-108-W-P-2.pdf</t>
  </si>
  <si>
    <t>https://www.oecd.org/countries/sierraleone/41952575.pdf</t>
  </si>
  <si>
    <t>https://www.cbd.int/financial/un/unccd-ldnfund2017.pdf</t>
  </si>
  <si>
    <t>https://assets.publishing.service.gov.uk/media/57a09dd5ed915d622c001beb/60731_Varisco_SIPRI_Presentation.pdf</t>
  </si>
  <si>
    <t>https://www.statistics.sl/images/2020/Documents/District-Development-Factsheet-2019.pdf</t>
  </si>
  <si>
    <t>https://documents1.worldbank.org/curated/en/184451635003395246/pdf/Project-Information-Document-Sierra-Leone-Quality-Essential-Health-Services-and-Systems-Support-Project-P172102.pdf</t>
  </si>
  <si>
    <t>https://www.oecd.org/countries/sierraleone/42238496.pdf</t>
  </si>
  <si>
    <t>https://www.entrepreneursdumonde.org/wp-content/uploads/2018/07/Announcement_Program_Manager-SIERRA-LEONE_.pdf</t>
  </si>
  <si>
    <t>https://pubdocs.worldbank.org/en/775241510161184075/forum-sdmf-presentation-workshop6-SierreLeone-2010.pdf</t>
  </si>
  <si>
    <t>https://s23.q4cdn.com/335191765/files/doc_financials/2022/q2/Sierra-Metals-Q2-2022-Financial-Results-Transcript.pdf</t>
  </si>
  <si>
    <t>https://www.dsti.gov.sl/wp-content/uploads/2021/04/Land-Policy-Brief_final_VR_Edit_Aug19_HMK_19_VR__26.edited.pdf</t>
  </si>
  <si>
    <t>https://info.undp.org/docs/pdc/Documents/SLE/JSB_UNDP_Sierra%20Leone_Concept_Final.pdf</t>
  </si>
  <si>
    <t>https://www.thesierraleonetelegraph.com/wp-content/uploads/2023/05/SLPP-New-Direction-Manifesto-2023.pdf</t>
  </si>
  <si>
    <t>http://www.sapub.org/global/showpaperpdf.aspx?doi=10.5923/j.economics.20221201.01</t>
  </si>
  <si>
    <t>https://pubs.usgs.gov/myb/vol3/2019/myb3-2019-sierra-leone.pdf</t>
  </si>
  <si>
    <t>https://www.afdb.org/fileadmin/uploads/afdb/Documents/Project-and-Operations/Sierra_Leone_-_Agricultural_Sector_Rehabilitation_Project_ASREP_-_Appraisal_Report.pdf</t>
  </si>
  <si>
    <t>http://www.sierra-leone.org/Laws/2016-03.pdf</t>
  </si>
  <si>
    <t>https://wedocs.unep.org/bitstream/handle/20.500.11822/20515/Energy_profile_SierraLeone.pdf?sequence=1</t>
  </si>
  <si>
    <t>https://www.adaptation-fund.org/wp-content/uploads/2019/03/3_AFB.PPRC_.24.19-Proposal-for-Sierra-Leone-1.pdf</t>
  </si>
  <si>
    <t>https://www.icao.int/Meetings/CAPSCA2015/Presentations/DAY%203/Session%2012/01%20FINAL%20STATUS%20REPORT%202015%20%20UPDATED%2027th%20APRIL%202015%20-%20ABK%201-3.pdf</t>
  </si>
  <si>
    <t>http://wbgfiles.worldbank.org/documents/hdn/ed/saber/supporting_doc/CountryReports/ECD/SABER_ECD_SierraLeone_CR_Final_2013R.pdf</t>
  </si>
  <si>
    <t>https://documents1.worldbank.org/curated/en/728231623317357684/pdf/Sierra-Leone-Disaster-Risk-Management-Diagnostic-Note.pdf</t>
  </si>
  <si>
    <t>https://www.ulandssekretariatet.dk/wp-content/uploads/2020/05/LMP-Sierra-Leone-2020-final1.pdf</t>
  </si>
  <si>
    <t>https://www.ubagroup.com/wp-content/uploads/2023/03/FinancialStatementfull.pdf</t>
  </si>
  <si>
    <t>https://filecache.investorroom.com/mr5ircnw_sierra/162/download/Sierra%20Corporate%20Q1%202018%20Presentation.pdf</t>
  </si>
  <si>
    <t>https://www.unicef.org/innovation/media/8611/file/Sierra%20Leone%20Mudslide%20Case%20Study.pdf</t>
  </si>
  <si>
    <t>https://www.openbriefing.com/AsxDownload.aspx?pdfUrl=Report%2FComNews%2F20221024%2F02586790.pdf</t>
  </si>
  <si>
    <t>https://www.state.gov/wp-content/uploads/2021/03/SIERRA-LEONE-2020-HUMAN-RIGHTS-REPORT.pdf</t>
  </si>
  <si>
    <t>https://www.theglobalfund.org/media/9571/oig_gf-oig-20-011_report_en.pdf</t>
  </si>
  <si>
    <t>https://faolex.fao.org/docs/pdf/sie199247.pdf</t>
  </si>
  <si>
    <t>http://sierra-leone.org/Laws/2010-03.pdf</t>
  </si>
  <si>
    <t>https://www.icao.int/WACAF/Documents/Meetings/2022/WORKSHOP-AD-CERTIFICATION/Certification%20Status%20-%20Sierra%20Leone.pdf</t>
  </si>
  <si>
    <t>https://aricjournal.biomedcentral.com/counter/pdf/10.1186/2047-2994-4-S1-O12.pdf</t>
  </si>
  <si>
    <t>https://maf.gov.sl/wp-content/uploads/2022/01/TORs-4-RIAC-funded-by-AfDB_-1st-batch-AfDB-Cleared-211221-1.pdf</t>
  </si>
  <si>
    <t>https://www.statistics.sl/images/StatisticsSL/Documents/cpi/2021/cpi_press_release_december_2021-.pdf</t>
  </si>
  <si>
    <t>http://www.sierra-leone.org/Agenda%204%20Prosperity.pdf</t>
  </si>
  <si>
    <t>https://ghsindex.org/wp-content/uploads/2021/12/Sierra-Leone.pdf</t>
  </si>
  <si>
    <t>https://www.gogla.org/wp-content/uploads/2022/12/Sierra-Leone-Country-Brief.pdf</t>
  </si>
  <si>
    <t>https://statistics.sl/images/2020/Documents/Measles-and-rubella-vaccination-Coverage-Survey-Report-SL19.pdf</t>
  </si>
  <si>
    <t>https://unstats.un.org/unsd//trade/ws%20abuja/Sierra%20Leone%20-%20Customs%20-%20Presentation.pdf</t>
  </si>
  <si>
    <t>https://www.state.gov/wp-content/uploads/2021/10/SIERRA-LEONE-2020-HUMAN-RIGHTS-REPORT.pdf</t>
  </si>
  <si>
    <t>https://www.jstor.org/stable/161509</t>
  </si>
  <si>
    <t>https://www.oaklandinstitute.org/sites/oaklandinstitute.org/files/OurBiz_Fact_Sheet_Sierra_Leone.pdf</t>
  </si>
  <si>
    <t>https://link.springer.com/content/pdf/10.1186/2047-2994-4-S1-O12.pdf</t>
  </si>
  <si>
    <t>https://unstats.un.org/unsd/trade/ws%20abuja/Sierra%20Leone%20-%20Customs%20-%20Presentation.pdf</t>
  </si>
  <si>
    <t>https://documents1.worldbank.org/curated/pt/997721468114251818/pdf/multi-page.pdf</t>
  </si>
  <si>
    <t>https://chm.pops.int/Portals/0/download.aspx?d=UNEP-POPS-CB.13-CP-SierraLeone.En.pdf</t>
  </si>
  <si>
    <t>https://www.idea.int/sites/default/files/publications/regulating-politicians-and-political-parties-in-sierra-leone.pdf</t>
  </si>
  <si>
    <t>https://www.parliament.gov.sl/uploads/acts/THE%20NATIONAL%20INVESTMENT%20BOARD%20ACT%202022.pdf</t>
  </si>
  <si>
    <t>https://www.afdb.org/fileadmin/uploads/afdb/Documents/Generic-Documents/country_notes/Sierra_Leone_country_note.pdf</t>
  </si>
  <si>
    <t>https://company-announcements.afr.com/asx/srx/878a3a05-6eed-11ee-92dd-e229a30ca742.pdf</t>
  </si>
  <si>
    <t>https://link.springer.com/content/pdf/10.1186/1472-6963-14-S2-O22.pdf</t>
  </si>
  <si>
    <t>https://www.afrobarometer.org/wp-content/uploads/migrated/files/media-briefing/sierra-leone/srl_r5_presentation3.pdf</t>
  </si>
  <si>
    <t>https://energycatalyst.ukri.org/wp-content/uploads/2020/12/Country-guide-Sierra-Leone.pdf</t>
  </si>
  <si>
    <t>http://www.gfao-afera.org/wp-content/uploads/2020/09/0.2-Presentation-Sierra-Leone.pdf</t>
  </si>
  <si>
    <t>https://www.afrobarometer.org/sites/default/files/media-briefing/sierra-leone/srl_r5_presentation1.pdf</t>
  </si>
  <si>
    <t>https://www.piie.com/publications/chapters_preview/3810/08iie3810.pdf</t>
  </si>
  <si>
    <t>https://www.qualityofcarenetwork.org/sites/default/files/2022-10/Sierra%20Leone%20presentation%2020-10-2022.pdf</t>
  </si>
  <si>
    <t>http://www.ecreee.org/sites/default/files/event-att/sierra_leone_-_re_centre_2014-6-13.pdf</t>
  </si>
  <si>
    <t>http://www.sierra-leone.org/Laws/2016-01.pdf</t>
  </si>
  <si>
    <t>https://filecache.investorroom.com/mr5ircnw_sierra/172/download/Sierra%20Corporate%20Q2%202018%20Presentation.pdf</t>
  </si>
  <si>
    <t>http://sierra-leone.org/Laws/2014-11.pdf</t>
  </si>
  <si>
    <t>https://www.afdb.org/fileadmin/uploads/afdb/Documents/Development_Effectiveness_Review_In_Sierra_Leone/CDER_Sierra_Leone__En__Level_2.pdf</t>
  </si>
  <si>
    <t>https://documents1.worldbank.org/curated/en/329991623665655127/pdf/Sierra-Leone-Public-Expenditure-Review-2021-Improving-Quality-of-Public-Expenditure-in-Health.pdf</t>
  </si>
  <si>
    <t>https://www.asti.cgiar.org/pdf/coraf/SierraLeone-SummaryNote.pdf</t>
  </si>
  <si>
    <t>https://hivlawcommission.org/wp-content/uploads/2019/10/UNDP-Reports-LegalEnvironmentAssessments-Sierra-Leone.pdf</t>
  </si>
  <si>
    <t>https://www.undp.org/sites/g/files/zskgke326/files/migration/sl/20201023-UN_Covid-19_Socio-Economic_Response_Plan_Sierra-Leone.pdf</t>
  </si>
  <si>
    <t>https://documents1.worldbank.org/curated/pt/354291578288053592/pdf/Sierra-Leone-Economic-Diversification-Study.pdf</t>
  </si>
  <si>
    <t>https://filecache.investorroom.com/mr5ircnw_sierra/311/download/2020.09.14%20SRRA%20Corporate%20Presentation%20-%20Final.pdf</t>
  </si>
  <si>
    <t>https://verite.org/wp-content/uploads/2021/10/SSA-Verite-Country-Report-Sierra-Leone-FINAL.pdf</t>
  </si>
  <si>
    <t>https://clinregs.niaid.nih.gov/sites/default/files/documents/sierra_leone/G-SftyMntrng_02-17-2021.pdf</t>
  </si>
  <si>
    <t>https://www.pwc.co.za/en/assets/pdf/sierra-leone-tax-indicators.pdf</t>
  </si>
  <si>
    <t>https://www.idi.no/elibrary/bilateral-programmes/1272-sai-sierra-leone-strategy-for-2021-2025/file</t>
  </si>
  <si>
    <t>https://www.nma.gov.sl/wp-content/uploads/2019/05/The-Sierra-Leone-Minerals-Policy.pdf</t>
  </si>
  <si>
    <t>https://www.sierrawireless.com/wp-content/uploads/2022/02/Kent-Thexton-Investor-Day.pdf</t>
  </si>
  <si>
    <t>https://company-announcements.afr.com/asx/srx/211091ae-5342-11ed-8f91-3a81468a9df3.pdf</t>
  </si>
  <si>
    <t>https://www.fao.org/3/bl214e/bl214e.pdf</t>
  </si>
  <si>
    <t>https://company-announcements.afr.com/asx/srx/0ffb55d2-dda6-11ed-907a-960b148d38b8.pdf</t>
  </si>
  <si>
    <t>https://www.un.org/sites/un2.un.org/files/energy_compact_for_sierra_leone_.pdf</t>
  </si>
  <si>
    <t>https://www.irishaid.ie/media/irishaid/allwebsitemedia/20newsandpublications/publicationpdfsenglish/Country-Climate-Action-Reports-Sierra-Leone-FINAL.pdf</t>
  </si>
  <si>
    <t>https://www.oecd-ilibrary.org/sierra-leone_5jfvt664lk31.pdf?itemId=%2Fcontent%2Fcomponent%2Faeo-2017-55-en</t>
  </si>
  <si>
    <t>https://www.jstor.org/stable/484517</t>
  </si>
  <si>
    <t>https://nra.gov.sl/sites/default/files/Final%20Magazine%20MRP%2029-5-19.pdf</t>
  </si>
  <si>
    <t>https://www.oaklandinstitute.org/sites/oaklandinstitute.org/files/OI_SierraLeone_Land_Investment_report_0.pdf</t>
  </si>
  <si>
    <t>https://company-announcements.afr.com/asx/srx/d7b83095-25cd-11ee-9ce1-f217bb2ec9a6.pdf</t>
  </si>
  <si>
    <t>https://ioe.ifad.org/documents/38714182/41400599/presentation_b.pdf/a5ad7506-244d-d205-4474-dbde113314c8</t>
  </si>
  <si>
    <t>https://filecache.investorroom.com/mr5ircnw_sierra/303/download/2020-05-28%20Sierra%20Corporate%20Presentation%20OPCO.pdf</t>
  </si>
  <si>
    <t>http://www.ecreee.org/sites/default/files/event-att/recipes_country_info_sierra_leone.pdf</t>
  </si>
  <si>
    <t>https://www.parliament.gov.sl/uploads/state_opening_speech/STATE%20OPENING%20SPEECH%2028%20MAY,%202020.pdf</t>
  </si>
  <si>
    <t>http://web.undp.org/evaluation/documents/thematic/conflict/SierraLeone.pdf</t>
  </si>
  <si>
    <t>https://digitalcommons.tacoma.uw.edu/cgi/viewcontent.cgi?article=1018&amp;context=gh_theses</t>
  </si>
  <si>
    <t>https://www.epa.gov.sl/wp-content/uploads/2021/10/EPASL-Service-Charter.pdf</t>
  </si>
  <si>
    <t>https://stg-infrastructuregovern.imf.org/content/dam/PIMA/Countries/SierraLeone/Documents/SierraLeonePIMATAR.pdf</t>
  </si>
  <si>
    <t>http://www.sierra-leone.org/Laws/2009-05.pdf</t>
  </si>
  <si>
    <t>https://www.irishaid.ie/media/irishaid/allwebsitemedia/30whatwedo/climatechange/Sierra-Leone-Country-Climate-Action-Reports-2016.pdf</t>
  </si>
  <si>
    <t>https://www.afrobarometer.org/wp-content/uploads/migrated/files/media-briefing/sierra-leone/srl_r5_presentation4.pdf</t>
  </si>
  <si>
    <t>https://thedocs.worldbank.org/en/doc/bae48ff2fefc5a869546775b3f010735-0500062021/related/mpo-sle.pdf</t>
  </si>
  <si>
    <t>https://sierraleone.un.org/en/download/70583/131513</t>
  </si>
  <si>
    <t>https://nra.gov.sl/sites/default/files/sl-act-2022-1-publication-document.pdf</t>
  </si>
  <si>
    <t>https://ccsi.columbia.edu/sites/default/files/content/docs/Is-This-Really-Benefit-Sharing-Understanding-Current-Practices-Around-Community-Investor-Agreements-Tied-to-Land-Investments%20(1).pdf</t>
  </si>
  <si>
    <t>https://scholar.harvard.edu/files/jrobinson/files/history.pdf</t>
  </si>
  <si>
    <t>https://openjicareport.jica.go.jp/pdf/1000022262_01.pdf</t>
  </si>
  <si>
    <t>https://www.parliament.gov.sl/uploads/press_release/pdf/PUBLIC%20%20HEARINGS%20ON%20THE%20PUBLIC%20ELECTIONS%20ACT,%202022,%20AND%20THE%20POLITICAL%20PARTIES%20REGULATION%20COMMISSION%20ACT,%20%202022-%2020th%20JUNE,%202022.pdf</t>
  </si>
  <si>
    <t>https://company-announcements.afr.com/asx/srx/654f9f7e-96d0-11ed-b701-befebebb5124.pdf</t>
  </si>
  <si>
    <t>https://unctadstat.unctad.org/CountryProfile/GeneralProfile/en-GB/876/GeneralProfile876.pdf</t>
  </si>
  <si>
    <t>https://abmec.org.uk/wp-content/uploads/2021/02/2021-02-Wallis-and-Futuna-DIT-Factsheet.pdf</t>
  </si>
  <si>
    <t>https://apps.who.int/iris/bitstream/handle/10665/136988/ccsbrief_wlf_en.pdf?sequence=1</t>
  </si>
  <si>
    <t>https://www.ieom.fr/IMG/pdf/ce_panorama_2018_wallis-et-futuna_va.pdf</t>
  </si>
  <si>
    <t>https://integre.spc.int/images/pdf/INTEGRE/telechargements/portraits-acteurs-wallis-futuna.pdf</t>
  </si>
  <si>
    <t>https://onlinelibrary.wiley.com/doi/epdf/10.1002/ocea.5332</t>
  </si>
  <si>
    <t>https://unctad.org/system/files/official-document/tcsdtlinf2022d6_wf.pdf</t>
  </si>
  <si>
    <t>https://webgate.ec.europa.eu/isdb_results/factsheets/country/details_wallis-and-futuna_en.pdf</t>
  </si>
  <si>
    <t>https://apps.who.int/iris/bitstream/handle/10665/206568/CCS_WAF_2013-2017_eng.pdf</t>
  </si>
  <si>
    <t>https://apps.who.int/iris/bitstream/handle/10665/259931/WPRO-2017-DPM-026-waf-eng.pdf?sequence=1</t>
  </si>
  <si>
    <t>https://autowallis.com/uploads/2023/05/642ef2bc2e4e5c3f45f7f12d_autowallis_investors%20presentation_2022Q4_English.pdf</t>
  </si>
  <si>
    <t>https://autowallis.com/uploads/2023/05/630fc688c9d636631e3fc19f_autowallis_investors%20presentation_2022H1_Eng.pdf</t>
  </si>
  <si>
    <t>https://autowallis.com/uploads/2023/11/autowallis_investors-presentation_2023Q3_English_v2.pdf</t>
  </si>
  <si>
    <t>https://autowallis.com/uploads/2023/08/autowallis_investors-presentation_2023Q2_Final_English.pdf</t>
  </si>
  <si>
    <t>https://cdn.who.int/media/docs/default-source/ncds/ncd-surveillance/data-reporting/wallis-and-futuna/gshs/gshs-report-wallis-futuna-2015.pdf</t>
  </si>
  <si>
    <t>https://autowallis.com/uploads/2023/05/autowallis_investors-presentation_2023Q1_eng.pdf</t>
  </si>
  <si>
    <t>https://archive.org/download/JO_Wallis_et_Futuna/N%C2%B0%20598%20-%2015%20f%C3%A9vrier%202022.%20Annexe%20d%C3%A9lib%C3%A9ration%2007AT2022%20-%20Projet%20d%27organisation%20et%20de%20fonctionnement%20de%20la%20MIJ_text.pdf</t>
  </si>
  <si>
    <t>https://www.sprep.org/sites/default/files/documents/publications/wallis-futuna-wetlands-directory.pdf</t>
  </si>
  <si>
    <t>https://autowallis.com/uploads/2023/11/autowallis_investors-presentation_2023Q3_English.pdf</t>
  </si>
  <si>
    <t>https://www.stampalbums.com/pages/wallis_futuna2004.pdf</t>
  </si>
  <si>
    <t>https://www.upu.int/UPU/media/upu/PostalEntitiesFiles/addressingUnit/wlfEn.pdf</t>
  </si>
  <si>
    <t>https://autowallis.com/uploads/2023/05/63871a0bd6797e5a445c32c4_autowallis_investors%20presentation_2022Q3_Eng.pdf</t>
  </si>
  <si>
    <t>https://cdn.who.int/media/docs/default-source/ncds/ncd-surveillance/data-reporting/wallis-and-futuna/wallis_futuna_steps_2019_report_print.pdf</t>
  </si>
  <si>
    <t>https://www.stampalbums.com/pages/Wallis_Futuna2010.pdf</t>
  </si>
  <si>
    <t>https://apps.who.int/iris/bitstream/handle/10665/136988/ccsbrief_wlf_en.pdf</t>
  </si>
  <si>
    <t>https://www.hdf.snes.edu/IMG/pdf/2018-09-26_capacites_et_barres_wf_-_rentree_2019.pdf</t>
  </si>
  <si>
    <t>https://www.hdf.snes.edu/IMG/pdf/2019-09-30_capacites_et_barres_wf_-_rentree_2020.pdf</t>
  </si>
  <si>
    <t>https://www.hdf.snes.edu/IMG/pdf/2021-01_capacites_et_barres_wf_-_rentree_2021.pdf</t>
  </si>
  <si>
    <t>https://library.sprep.org/sites/default/files/6_22.pdf</t>
  </si>
  <si>
    <t>https://integre.spc.int/images/pdf/INTEGRE/Fiches_synth%C3%A8se_finales/CPS_-_rapport_final_2018_-_web_-_WF_-_C2WF1_Traitement_des_dechets_a_Wallis-et-Futuna.pdf</t>
  </si>
  <si>
    <t>https://unstats.un.org/unsd/environment/envpdf/Country_Snapshots_Dec_2016/Wallis%20and%20Futuna%20Islands.pdf</t>
  </si>
  <si>
    <t>https://integre.spc.int/images/pdf/wf/fichesactivites/INTEGRE-WF-C2WF21-Plan_de_Gestion_WF_25-03-16.pdf</t>
  </si>
  <si>
    <t>https://www.hdf.snes.edu/IMG/pdf/2017-09_capacites_et_barres_wf_-_rentree_2018.pdf</t>
  </si>
  <si>
    <t>https://uploads-ssl.webflow.com/6037b38e9678adaf68416dbd/63871a0bd6797e5a445c32c4_autowallis_investors%20presentation_2022Q3_Eng.pdf</t>
  </si>
  <si>
    <t>https://repository.si.edu/bitstream/handle/10088/17647/vz_Williams_et_al_2006_Wallis.pdf</t>
  </si>
  <si>
    <t>https://uploads-ssl.webflow.com/6037b38e9678adaf68416dbd/630fc688c9d636631e3fc19f_autowallis_investors%20presentation_2022H1_Eng.pdf</t>
  </si>
  <si>
    <t>https://www.stampalbums.com/pages/Wallis_Futuna2011.pdf</t>
  </si>
  <si>
    <t>https://iris.unito.it/retrieve/handle/2318/1695001/487366/ISJFavoleGiordanaCentrePeripheryEastFutunaBelep.pdf</t>
  </si>
  <si>
    <t>https://integre.spc.int/images/pdf/wf/rapports/NITEGRE_2017._Atelier_Agribio_Livret_dexploitation_WF.pdf</t>
  </si>
  <si>
    <t>https://www.stampalbums.com/pages/Wallis_Futuna2008.pdf</t>
  </si>
  <si>
    <t>https://protege.spc.int/sites/default/files/documents/Bulletin%20d%26%23039%3Binformation%20n15_PROTEGE_Juillet2023_envoi.pdf</t>
  </si>
  <si>
    <t>https://www.cma-cgm.com/assets/public/pdf/544cca29-b366-41d9-826f-9f7983548c98_WF_Trade_01032022%200903.pdf</t>
  </si>
  <si>
    <t>https://wordpress.ponant.com/wp-content/uploads/2020/06/A-PONANT-ship-commissioned-for-the-repatriation-of-Wallis-Futuna-residents.pdf</t>
  </si>
  <si>
    <t>https://uploads-ssl.webflow.com/6037b38e9678adaf68416dbd/642ef2bc2e4e5c3f45f7f12d_autowallis_investors%20presentation_2022Q4_English.pdf</t>
  </si>
  <si>
    <t>https://www.sprep.org/att/IRC/eCOPIES/Countries/Wallis_and_Futuna/3.pdf</t>
  </si>
  <si>
    <t>https://eadn-wc02-3637711.nxedge.io/wp-content/uploads/2018/04/landinfo.com-GeoData-Wallis.Futuna.pdf</t>
  </si>
  <si>
    <t>https://link.springer.com/content/pdf/10.1007/978-1-349-10828-2_8.pdf</t>
  </si>
  <si>
    <t>https://brb.sprep.org/sites/default/files/2021-12/strategie-pour-la-biodiversite-de-wallis-futuna.pdf</t>
  </si>
  <si>
    <t>https://www.fao.org/3/az374f/az374f.pdf</t>
  </si>
  <si>
    <t>https://solomonislands-data.sprep.org/system/files/wallis-futuna-wetlands-directory.pdf</t>
  </si>
  <si>
    <t>https://microdata.pacificdata.org/index.php/catalog/160/pdf-documentation</t>
  </si>
  <si>
    <t>https://www.refworld.org/sites/default/files/legacy-pdf/en/2014-10/5448a8990.pdf</t>
  </si>
  <si>
    <t>https://www.fao.org/3/ca9864fr/ca9864fr.pdf</t>
  </si>
  <si>
    <t>https://bse.hu/newkibdata/128986760/autowallis_investors%20presentation_2023Q3_English_v2.pdf</t>
  </si>
  <si>
    <t>https://www.itu.int/dms_pub/itu-t/oth/02/02/T02020000E60002PDFE.pdf</t>
  </si>
  <si>
    <t>https://www.cia.gov/the-world-factbook/static/529fae6d2457f7bff217aaf40cefe9f5/urban_WF.pdf</t>
  </si>
  <si>
    <t>https://autowallis.com/uploads/2023/09/AW_investor-day-presentation_20092023.pdf</t>
  </si>
  <si>
    <t>https://www.dol.gov/sites/dolgov/files/ILAB/child_labor_reports/tda2012/wallisfutuna.pdf</t>
  </si>
  <si>
    <t>https://xmatch.hu/newkibdata/128945262/autowallis_investors%20presentation_2023Q2_Eng.pdf</t>
  </si>
  <si>
    <t>https://www.mpi.govt.nz/dmsdocument/706/direct</t>
  </si>
  <si>
    <t>https://brb.sprep.org/sites/default/files/2021-12/6_22.pdf</t>
  </si>
  <si>
    <t>https://bse.hu/newkibdata/128812393/autowallis_investors%20presentation_2022Q3_Eng.pdf</t>
  </si>
  <si>
    <t>https://xmatch.hu/newkibdata/128945586/autowallis_investors%20presentation_2023Q2_Final_English.pdf</t>
  </si>
  <si>
    <t>https://xmatch.hu/newkibdata/128946575/autowallis_investors%20presentation_2023Q2_Final_English.pdf</t>
  </si>
  <si>
    <t>https://bse.hu/newkibdata/128813893/autowallis_investors%20presentation_2022Q3_Eng.pdf</t>
  </si>
  <si>
    <t>https://xmatch.hu/newkibdata/128944677/autowallis_investors%20presentation_2023Q2_Eng.pdf</t>
  </si>
  <si>
    <t>https://spccfpstore1.blob.core.windows.net/digitallibrary-docs/files/61/61e53fc3d31a7fb5efa67bd18f4f3365.pdf?sv=2015-12-11&amp;sr=b&amp;sig=wdXsPc%2B5sV3rdAi%2BDyqkc3uNFoRLFyWJW3pRsuDnZlA%3D&amp;se=2023-11-13T13%3A01%3A02Z&amp;sp=r&amp;rscc=public%2C%20max-age%3D864000%2C%20max-stale%3D86400&amp;rsct=application%2Fpdf&amp;rscd=inline%3B%20filename%3D%2252682_2000_AH_Status_Wallis_Futuna.pdf%22</t>
  </si>
  <si>
    <t>http://islandstudies.com/files/2016/11/Wallis-and-Futuna.pdf</t>
  </si>
  <si>
    <t>https://www.spc.int/sites/default/files/wordpresscontent/wp-content/uploads/2017/01/23-wallis-futuna.pdf</t>
  </si>
  <si>
    <t>https://bet.hu/newkibdata/128813893/autowallis_investors%20presentation_2022Q3_Eng.pdf</t>
  </si>
  <si>
    <t>https://bse.hu/newkibdata/128985848/autowallis_investors%20presentation_2023Q3_English.pdf</t>
  </si>
  <si>
    <t>https://www.un.org/securitycouncil/sites/www.un.org.securitycouncil/files/part_i_2022_western_sahara_0.pdf</t>
  </si>
  <si>
    <t>https://unctadstat.unctad.org/CountryProfile/GeneralProfile/en-GB/732/GeneralProfile732.pdf</t>
  </si>
  <si>
    <t>https://www.un.org/securitycouncil/sites/www.un.org.securitycouncil/files/part_i_2020_western_sahara.pdf</t>
  </si>
  <si>
    <t>https://www.un.org/securitycouncil/sites/www.un.org.securitycouncil/files/part_i_2021_western_sahara.pdf</t>
  </si>
  <si>
    <t>https://www.un.org/securitycouncil/sites/www.un.org.securitycouncil/files/part_i_2022_western_sahara.pdf</t>
  </si>
  <si>
    <t>https://www.un.org/securitycouncil/sites/www.un.org.securitycouncil/files/part_i_2020_western_sahara_es.pdf</t>
  </si>
  <si>
    <t>https://hlrn.org/img/documents/Advisory_Opinion_1975_summary.pdf</t>
  </si>
  <si>
    <t>https://www.jstor.org/stable/45314816</t>
  </si>
  <si>
    <t>https://www.un.org/securitycouncil/sites/www.un.org.securitycouncil/files/part_i_2019_western_sahara.pdf</t>
  </si>
  <si>
    <t>https://www.researchgate.net/profile/Lotfi-Sour/publication/359688436_The_Western_Sahara_conflict_in_the_Algerian_Moroccan_relations/links/62561de7cf60536e23593ea9/The-Western-Sahara-conflict-in-the-Algerian-Moroccan-relations.pdf</t>
  </si>
  <si>
    <t>https://www.jstor.org/stable/40033991</t>
  </si>
  <si>
    <t>https://link.springer.com/content/pdf/10.1057/9781137028150_11.pdf</t>
  </si>
  <si>
    <t>https://www.un.org/securitycouncil/sites/www.un.org.securitycouncil/files/2021_part_i_western_sahara.pdf</t>
  </si>
  <si>
    <t>https://www.cambridge.org/core/services/aop-cambridge-core/content/view/36A7A41EC0BB341D79CE4661EDD8B60E/S0002930021000117a.pdf/united-states-recognizes-moroccos-sovereignty-over-western-sahara.pdf</t>
  </si>
  <si>
    <t>https://www.amnesty.org/en/wp-content/uploads/2021/05/MDE2932352020ENGLISH.pdf</t>
  </si>
  <si>
    <t>https://ecfr.eu/wp-content/uploads/2022/04/North-African-standoff-How-the-Western-Sahara-conflict-is-fuelling-new-tensions-between-Morocco-and-Algeria.pdf</t>
  </si>
  <si>
    <t>https://minurso.unmissions.org/sites/default/files/unsg_report_october_2021.pdf</t>
  </si>
  <si>
    <t>https://press.armywarcollege.edu/cgi/viewcontent.cgi?article=1525&amp;context=monographs</t>
  </si>
  <si>
    <t>https://www.nature.com/articles/ncomms9751.pdf</t>
  </si>
  <si>
    <t>https://link.springer.com/content/pdf/10.1007/s10666-022-09851-4.pdf</t>
  </si>
  <si>
    <t>https://www.un.org/securitycouncil/sites/www.un.org.securitycouncil/files/part_i_2018_wester_sahara.pdf</t>
  </si>
  <si>
    <t>http://arabcenterdc.org/wp-content/uploads/2017/04/MC-Four-Approach-Western-Sahara.pdf</t>
  </si>
  <si>
    <t>https://minurso.unmissions.org/sites/default/files/sg_report_october_2022_0.pdf</t>
  </si>
  <si>
    <t>https://www.jstor.org/stable/pdf/758602.pdf</t>
  </si>
  <si>
    <t>https://thelawbrigade.com/wp-content/uploads/2020/06/Archita-LPR.pdf</t>
  </si>
  <si>
    <t>https://www.jstor.org/stable/pdf/3518495.pdf</t>
  </si>
  <si>
    <t>https://www.jstor.org/stable/3518495</t>
  </si>
  <si>
    <t>https://ore.exeter.ac.uk/repository/bitstream/handle/10871/39721/WESTERN%20SAHARA-ROUTLEDGE%20HANDBOOK%20OF%20STATE%20RECOGNITION%2013-1-2019.pdf?sequence=2</t>
  </si>
  <si>
    <t>https://hlrn.org/img/documents/190914_IHL_HIC.pdf</t>
  </si>
  <si>
    <t>https://www.tandfonline.com/doi/pdf/10.1080/14781158.2015.1084615</t>
  </si>
  <si>
    <t>https://vest-sahara.s3.amazonaws.com/skvs/feature-images/File/217/5fa5073bf34c3_Sweden2020_Web.pdf</t>
  </si>
  <si>
    <t>https://www.jstor.org/stable/23046886</t>
  </si>
  <si>
    <t>https://www.ohchr.org/sites/default/files/documents/hrbodies/ced/cfis/short-term-disap/submission-short-term-ED-CED-WGEID-cso-asvdh-en.pdf</t>
  </si>
  <si>
    <t>https://www.un.org/french/docs/cs/repertoire/93-95/CHAPTER%208/AFRICA/item%2003-%20Western%20Sahara.pdf</t>
  </si>
  <si>
    <t>https://www.amnestyusa.org/wp-content/uploads/2021/09/AIUSA_Morocco-Western-Sahara_Report_Sept21.pdf</t>
  </si>
  <si>
    <t>https://www.researchgate.net/profile/Vishal-Sharma-33/publication/326668545_Western_Sahara_Case_Study_The_Sahrawi_Argument_for_Self_Determination/links/5b5f45c10f7e9bc79a6f48fc/Western-Sahara-Case-Study-The-Sahrawi-Argument-for-Self-Determination.pdf</t>
  </si>
  <si>
    <t>https://impactcapafrica.com/wp-content/uploads/2021/04/Zambia-open-for-business-INVESTOR-general-report_v0.2.pdf</t>
  </si>
  <si>
    <t>https://www.sentinel-gcrf.org/sites/sentinel/files/resources/2022-05/Zambia%20Contextual%20Analysis%20Report_FINAL_LOWER%20RES.pdf</t>
  </si>
  <si>
    <t>https://www.unicef.org/zambia/media/3201/file/UNICEF%20Zambia%20WASH%20Budget%20Brief%202022.pdf</t>
  </si>
  <si>
    <t>https://multiresearch.net/download1.php?download=publications/CFP15582020.pdf</t>
  </si>
  <si>
    <t>https://pubs.usgs.gov/myb/vol3/2019/myb3-2019-zambia.pdf</t>
  </si>
  <si>
    <t>https://www.investor.jnj.com/files/pipeline-tables/2024/01/Key-Events-2024.pdf</t>
  </si>
  <si>
    <t>https://www.visionfund.org/sites/default/files/2022-05/VFI%20Audit%20Report%20FY21.pdf</t>
  </si>
  <si>
    <t>https://unstats.un.org/unsd/trade/WS%20AddisAbaba07/presentations/Presentation%20of%20Zambia.pdf</t>
  </si>
  <si>
    <t>https://www.prosperafrica.gov/wp-content/uploads/2022/12/Prosper-Africa-Factsheets_KoBold.pdf</t>
  </si>
  <si>
    <t>https://www.addistaxinitiative.net/sites/default/files/resources/Session%201_Chimfwembe%20%5BZambia%5D.pdf</t>
  </si>
  <si>
    <t>https://housingfinanceafrica.org/app/uploads/Zambia-Housing-Investment-Landscapes-Final-02.13.19.pdf</t>
  </si>
  <si>
    <t>https://www.parliament.gov.zm/sites/default/files/images/publication_docs/Ministerial%20Statement%20on%20Zambia's%20Public%20Debt%20Management%20Strategy.pdf</t>
  </si>
  <si>
    <t>https://pmrczambia.com/wp-content/uploads/2023/10/PMRC-Parliamentary-Presentation-Parliamentary-Submission-on-Expanded-Planning-and-Budgeting-Committee-1.pdf</t>
  </si>
  <si>
    <t>https://africaportal.org/wp-content/uploads/2023/06/Insights-into-Zambias-Data-Protection-Act-2021.pdf</t>
  </si>
  <si>
    <t>https://www.researchgate.net/publication/347915102_Zambian_farm_blocks_A_vehicle_for_increased_private_sector_investments/fulltext/60a158cda6fdcccacb5d0b13/Zambian-farm-blocks-A-vehicle-for-increased-private-sector-investments.pdf</t>
  </si>
  <si>
    <t>https://www.boz.zm/MPC_Media_Presentation_Q1_2024.pdf</t>
  </si>
  <si>
    <t>https://www.partners-popdev.org/wp-content/uploads/2021/11/Zambia-Presentation-2021.pdf</t>
  </si>
  <si>
    <t>https://www.parliament.gov.zm/sites/default/files/images/publication_docs/BUDGET%20SPEECH%20_%202022.pdf</t>
  </si>
  <si>
    <t>https://wtcmumbai.org/pdf/report-presentiton/2021/WTC_Zambia_14%20July_Presentation_Shrikant%20Kamat.pdf</t>
  </si>
  <si>
    <t>https://www.bis.org/review/r230316f.pdf</t>
  </si>
  <si>
    <t>https://unece.org/fileadmin/DAM/energy/se/pp/unfc/UNFC_iw_June10_WarsawPl/14_Nyambe_Phiri.pdf</t>
  </si>
  <si>
    <t>http://investzambia.zda.org.zm/wp-content/uploads/2019/03/ANNEX-III-Taxation.pdf</t>
  </si>
  <si>
    <t>https://www.pmrczambia.com/wp-content/uploads/2019/04/Anchoring-on-the-7NDP-for-Effective-service-Delivery-University-of-Lusaka-Presentation.pdf</t>
  </si>
  <si>
    <t>https://www.parliament.gov.zm/sites/default/files/images/publication_docs/abstract%204%20The%20Budgetary%20Process.pdf</t>
  </si>
  <si>
    <t>https://www.gtfcc.org/wp-content/uploads/2020/09/gtfcc-working-group-on-case-management-webinars-2020-fred-kapaya.pdf</t>
  </si>
  <si>
    <t>https://www.pkf-zambia.co.zm/media/s5spiigb/pkf-zambia-2024-budget-tax-highlights.pdf</t>
  </si>
  <si>
    <t>https://www.texilajournal.com/thumbs/article/Nursing_Vol%202_Issue%202_Article_5.pdf</t>
  </si>
  <si>
    <t>http://www.azmec.co.zm/wp-content/uploads/The-Development-Value-of-Development-Minerals.pdf</t>
  </si>
  <si>
    <t>https://www.unicef.org/esa/media/11001/file/Care-Reform-Zambia-2021.pdf</t>
  </si>
  <si>
    <t>http://www.pmrczambia.com/wp-content/uploads/2015/07/Effective-Management-and-Governance-of-Public-Resources_presentation_parastatals_ZICA.pdf</t>
  </si>
  <si>
    <t>https://www.afrobarometer.org/wp-content/uploads/migrated/files/media-briefing/zambia/zam_r6_presentation2_judiciary.pdf</t>
  </si>
  <si>
    <t>https://foreign.gov.tt/documents/1112/Press_Release_Presentation_of_Credentials_in_Zambia_May_2022.pdf</t>
  </si>
  <si>
    <t>https://www.boz.zm/MPC_Presentation_May_2022.pdf</t>
  </si>
  <si>
    <t>https://www.parliament.gov.zm/sites/default/files/documents/acts/The%20Citizenship%20of%20Zambia%20Act%20No.%2033,%202016.pdf</t>
  </si>
  <si>
    <t>http://www.pmrczambia.com/wp-content/uploads/2017/12/National-Tourism-Policy-Presentation-to-UNWTO.pdf</t>
  </si>
  <si>
    <t>https://pubdocs.worldbank.org/en/277151479933317061/Martin-Lokanc-MInGov-Presentation-161107-FINAL.pdf</t>
  </si>
  <si>
    <t>https://www.moh.gov.zm/wp-content/uploads/filebase/guidelines/Essential-Medicines-List-2020.pdf</t>
  </si>
  <si>
    <t>https://www.boz.zm/Gov_Sec_FAQs.pdf</t>
  </si>
  <si>
    <t>https://www.parliament.gov.zm/sites/default/files/2023%20Budget%20Analysis.pdf</t>
  </si>
  <si>
    <t>https://www.multiresearch.net/cms/publications/CFP3612017.pdf</t>
  </si>
  <si>
    <t>https://www.parliament.gov.zm/sites/default/files/documents/acts/Investment%20Act.pdf</t>
  </si>
  <si>
    <t>https://openknowledge.worldbank.org/bitstream/handle/10986/24317/Zambia0mining00eview000final0report.pdf</t>
  </si>
  <si>
    <t>https://www.britishchamberzambia.org/wp-content/uploads/2023/02/Invest-Africa-Mission-programme-3-23.pdf</t>
  </si>
  <si>
    <t>http://www.abghq.com/downloads/Zambia.pdf</t>
  </si>
  <si>
    <t>https://www.oecd.org/daf/ca/corporategovernanceprinciples/1857291.pdf</t>
  </si>
  <si>
    <t>https://www.parliament.gov.zm/sites/default/files/documents/acts/Act%20No.%203%20The%20Data%20Protection%20Act%202021_0.pdf</t>
  </si>
  <si>
    <t>https://www.bis.org/review/r080617b.pdf</t>
  </si>
  <si>
    <t>http://www.zda.org.zm/wp-content/uploads/2023/01/Trade-Investment-Prospects-with-ZDA-Investment-Licence-Incentives.pdf</t>
  </si>
  <si>
    <t>https://www.boz.zm/government_securities_faqs_2021.pdf</t>
  </si>
  <si>
    <t>https://www.oecd.org/corporate/ca/corporategovernanceprinciples/1920852.pdf</t>
  </si>
  <si>
    <t>https://eagc.org/wp-content/uploads/2022/08/Communique-Aflasafe-Investor-Forum-EAGC.pdf</t>
  </si>
  <si>
    <t>https://www.bcci.bg/resources/files/Bulgaria_Presentation_2016.pdf</t>
  </si>
  <si>
    <t>https://www.bseindia.com/xml-data/corpfiling/AttachHis/4f3db04e-f338-47ff-8b3a-c2783c355f46.pdf</t>
  </si>
  <si>
    <t>https://www.nwasco.org.zm/index.php/media-center/publications/booklets/send/7-booklets/71-national-water-policy-2020</t>
  </si>
  <si>
    <t>https://www.multiresearch.net/download1.php?download=publications/CFP9212018.pdf</t>
  </si>
  <si>
    <t>https://tizambia.org.zm/wp-content/uploads/2023/02/TI-Z-Whistleblower-Policy_October2020.pdf</t>
  </si>
  <si>
    <t>https://cif.org/sites/cif_enc/files/zambia_ppcr_presentation.pdf</t>
  </si>
  <si>
    <t>https://www.parliament.gov.zm/sites/default/files/images/publication_docs/2018%20Budget.pdf</t>
  </si>
  <si>
    <t>https://www.pmrczambia.com/wp-content/uploads/2018/01/Implementation-of-the-National-Decentralisation-Policy-in-Zambia-Parliament-Presentation.pdf</t>
  </si>
  <si>
    <t>https://www.tralac.org/images/docs/10899/implications-of-regional-integration-on-zambia-presentation-ministry-of-commerce-october-2016.pdf</t>
  </si>
  <si>
    <t>https://media.zambialii.org/files/government_gazette/files/zm-government-gazette-dated-2020-12-18-no-6942.pdf</t>
  </si>
  <si>
    <t>https://ocw.mit.edu/courses/ec-701j-d-lab-i-development-fall-2009/62269dcea2590b19303df65ece9cace7_MITEC_701JF09_proj_zambia.pdf</t>
  </si>
  <si>
    <t>https://cenfri.org/wp-content/uploads/2017/12/MAP-Zambia-presentation_Cenfri-FinMark-Trust-UNCDF_April-2017.pdf</t>
  </si>
  <si>
    <t>https://www.britishchamberzambia.org/wp-content/uploads/2017/10/Why-Interest-Rates-Remain-High-BAZ.pdf</t>
  </si>
  <si>
    <t>https://www.boz.zm/MPC_Presentation_November_2023.pdf</t>
  </si>
  <si>
    <t>https://zambia.or.jp/docs/Registration,%20Licenses%20and%20Permits.pdf</t>
  </si>
  <si>
    <t>https://www.pmrczambia.com/wp-content/uploads/2018/09/The-Aquaculture-Sub-Sector-in-Zambia-Challenges-and-Opportunities.pdf</t>
  </si>
  <si>
    <t>https://www.imfati.org/content/dam/ATI/SteeringCommittee2023/Zambia.pdf</t>
  </si>
  <si>
    <t>https://gsgii.org/wp-content/uploads/2021/05/NABII-Zambia-Inaugural-newsletter-with-GSG-logo.pdf</t>
  </si>
  <si>
    <t>https://pmrczambia.com/wp-content/uploads/2019/12/LAND-TENURE-AND-RESOURCE-RIGHTS-FOR-WOMEN-AND-YOUTH-PRESENTATION.pdf</t>
  </si>
  <si>
    <t>https://www.parliament.gov.zm/sites/default/files/documents/acts/The%20Mines%20and%20Minerals%20Act,%202015.pdf</t>
  </si>
  <si>
    <t>https://www.kazminerals.com/media/17104/kaz-minerals-investor-presentation-oct-19.pdf</t>
  </si>
  <si>
    <t>https://prb.org/wp-content/uploads/2019/10/engage-zambia-presentation-guide.pdf</t>
  </si>
  <si>
    <t>http://zambiahighcommission.ca/wp/wp-content/uploads/application-for-investor-permit.pdf</t>
  </si>
  <si>
    <t>https://euzbc.org/wp-content/uploads/2023/05/2023-ZDA-Guidelines-on-Investment-revised.pdf</t>
  </si>
  <si>
    <t>https://www.esmap.org/sites/esmap.org/files/DocumentLibrary/ESMAP_ZAMBIA_Gender%20Energy_Senegal.pdf</t>
  </si>
  <si>
    <t>https://www.cdslindia.com/downloads/InvestorRels/Financial/04%20Investor%20Presentation_Q42021_002.pdf</t>
  </si>
  <si>
    <t>https://www.zambiaembassy.de/wp-content/uploads/2018/01/Investment_Certificate_Application_Manual_2012.pdf</t>
  </si>
  <si>
    <t>https://luse.co.zm/wp-content/uploads/2023/03/SCB-TRADING-STATEMENT-MARCH-2023-SENS-1.pdf</t>
  </si>
  <si>
    <t>http://saipar.org/wp-content/uploads/2013/10/CHP_03_Law_in_Zambia.pdf</t>
  </si>
  <si>
    <t>http://www.seczambia.org.zm/wp-content/uploads/2020/05/Part-1-Pillars-building-blocks-and-recommendations-new.pdf</t>
  </si>
  <si>
    <t>https://uncaccoalition.org/files/cso-review-reports/year1-zambia-summary.pdf</t>
  </si>
  <si>
    <t>https://www.parliament.gov.zm/sites/default/files/documents/acts/Public%20Interest%20Disclosure%20(Protection%20of%20Whistleblowers)%20Act%202010.PDF</t>
  </si>
  <si>
    <t>http://www.consulateofzambia.org/uploads/8/2/3/1/8231114/investor_guide_handbook_april_2016.pdf</t>
  </si>
  <si>
    <t>https://investzambia.zda.org.zm/wp-content/uploads/2019/03/ANNEX-II-Investor-Registration-and-Obtaining-a-Certification.pdf</t>
  </si>
  <si>
    <t>https://www.presentationsisters.org/wp-content/uploads/2020/11/April-2019-Newsletter-for-Kaoma-Zambia-Africa.pdf</t>
  </si>
  <si>
    <t>https://www.development-finance.org/en/component/docman/doc_download/840-zambia-car-cycle1.html</t>
  </si>
  <si>
    <t>https://ma.moodys.com/rs/961-KCJ-308/images/Tracking%20the%20Impact%20of%20Covid-19%20on%20Credit%20Risk%20-%20Combined.pdf</t>
  </si>
  <si>
    <t>https://www.zambezira.org/sites/default/files/Speech%20by%20the%20Minister%20of%20Energy%20of%20Zimbabwe.pdf</t>
  </si>
  <si>
    <t>https://pmrczambia.com/wp-content/uploads/2019/10/Role-of-Management-Presentation.pdf</t>
  </si>
  <si>
    <t>https://dspace.unza.zm/bitstream/handle/123456789/4958/bandakadidja0001.PDF?sequence=1</t>
  </si>
  <si>
    <t>https://www.development-finance.org/en/component/docman/doc_download/840-zambia-car-cycle1</t>
  </si>
  <si>
    <t>https://www.boz.zm/MPCPresentation_February_2022.pdf</t>
  </si>
  <si>
    <t>https://www.icaz.org.zw/common/Uploaded%20files/iMISDocs/ZIA_Presentation.pdf</t>
  </si>
  <si>
    <t>http://www.zimtreasury.gov.zw/wp-content/uploads/2022/09/2023-BUDGET-STRATEGY-PAPER.pdf</t>
  </si>
  <si>
    <t>https://un-csam.org/sites/default/files/2020-11/PPT_Zimbabwe_Ms.Tonderai%20Midzi%20.pdf</t>
  </si>
  <si>
    <t>https://www.jsc.org.zw/upload/Gazette/S.I.%20226%20of%202023%20Zimbabwe%20Investment%20and%20Development%20Agency%20(Special%20nom.pdf</t>
  </si>
  <si>
    <t>https://www.veritaszim.net/sites/veritas_d/files/GoZ%20Presentation%20DC%20-%2019-4-2018.pdf</t>
  </si>
  <si>
    <t>http://wealthaccess.co.zw/storage/reports/Investments%20Note%20-%20OK%20ZIMBABWE%20LIMITED_1583328087.pdf</t>
  </si>
  <si>
    <t>https://kubatana.net/wp-content/uploads/2018/04/GoZ-Presentation-DC-19-4-2018.pdf</t>
  </si>
  <si>
    <t>https://unfccc.int/sites/default/files/resource/Zimbabwe_FSV%20presentation.pdf</t>
  </si>
  <si>
    <t>https://www.nampak.com/Content/Documents/About/integrated-report-2022.pdf</t>
  </si>
  <si>
    <t>https://www.oldmutual.co.zw/om-docs/blt3c4da59dcdf8c941/ANNUAL_REPORT_2021.pdf</t>
  </si>
  <si>
    <t>https://www.afrobarometer.org/wp-content/uploads/2022/02/zim_r7_presentation_pre_election_survey_2018_20072018.pdf</t>
  </si>
  <si>
    <t>https://www.scanlenandholderness.com/wp-content/uploads/2020/05/Analysis-of-ZIDA-Act.pdf</t>
  </si>
  <si>
    <t>https://www.oecd.org/investment/internationalinvestmentagreements/40471535.pdf</t>
  </si>
  <si>
    <t>https://www.sanec.org/themes/sanec/uploads/files/Doing%20Business%20in%20Zimbabwe%20-%20Netherlands%20Presentation1.pdf</t>
  </si>
  <si>
    <t>https://assets.kpmg.com/content/dam/kpmg/za/pdf/2017/12/Zimbabwe%20Fiscal%20Guide%202017_18.pdf</t>
  </si>
  <si>
    <t>https://assets.kpmg.com/content/dam/kpmg/us/pdf/2023/11/KPMG%202024%20Zimbabwe%20National%20budget%20highlights.pdf</t>
  </si>
  <si>
    <t>https://www.jsc.org.zw/upload/Gazette/S.I.%20227%20of%202023%20Zimbabwe%20Investment%20and%20Development%20Agency%20(General%20nom.pdf</t>
  </si>
  <si>
    <t>http://about.crunchbase.com/wp-content/uploads/2019/10/Ultimate-guide-raising-startup-capital.pdf</t>
  </si>
  <si>
    <t>https://www.angloamericanplatinum.com/~/media/Files/A/Anglo-American-Group-v5/Platinum/presentation-and-speeches/2019/official-opening-of-the-unki-mines-smelter-in-shurugwi.pdf</t>
  </si>
  <si>
    <t>https://www.ubs.com/content/dam/assets/cc/investor-relations/quarterlies/2023/1q23/full-report-ubs-ag-consolidated-1q23.pdf</t>
  </si>
  <si>
    <t>https://www.prepwatch.org/wp-content/uploads/2023/08/Guidelines-for-HIV-Prevention-Testing-and-Treatment-of-HIV-in-Zimbabwe-August-2022.pdf</t>
  </si>
  <si>
    <t>https://www.oldmutual.co.zw/om-docs/bltae7e1b9639a79526/OM_Zimbabwe_ANNUAL_REPORT_2020_Final_from_Lawrence_3AUG21.pdf</t>
  </si>
  <si>
    <t>https://www.zimbabwetourism.net/wp-content/uploads/2022/12/20221108_Zimbabwe-Tourism-Marketing-Analysis-Final-Report.pdf</t>
  </si>
  <si>
    <t>https://www.zse.co.zw/wp-content/uploads/2020/08/ZSE-Investment-guide.pdf</t>
  </si>
  <si>
    <t>https://app.investorstatelawguide.com/Documents/PDFFiles/IC-0165-02%20Border%20Timbers%20v.%20Zimbabwe%20-%20Procedural%20Order%202.pdf</t>
  </si>
  <si>
    <t>https://www.cfuzim.com/wp-content/uploads/2019/07/zimdollar.pdf</t>
  </si>
  <si>
    <t>https://housingfinanceafrica.org/app/uploads/Final_Zimbabwe-Housing-Investment-Landscapes-Final_Publish.pdf</t>
  </si>
  <si>
    <t>https://scholarworks.waldenu.edu/cgi/viewcontent.cgi?article=4248&amp;context=dissertations</t>
  </si>
  <si>
    <t>https://sdgs.un.org/sites/default/files/2021-11/An%20overview%20NDS%201%20Rollout%20and%20Integration%20Presentation%20Revised.pdf</t>
  </si>
  <si>
    <t>https://www.hrpub.org/download/20210830/UJAF18-12222390.pdf</t>
  </si>
  <si>
    <t>https://www.iccrom.org/sites/default/files/publications/2019-11/iccrom_ics04_zimbabwe_en.pdf</t>
  </si>
  <si>
    <t>https://cquin.icap.columbia.edu/wp-content/uploads/2020/07/Zim_AHD-Presentation_20-July_2020_Final_MR.pdf</t>
  </si>
  <si>
    <t>https://www.veritaszim.net/sites/veritas_d/files/Citizens-Budget-2024-1.pdf</t>
  </si>
  <si>
    <t>https://www.ccardesa.org/sites/default/files/events/CCARDESA%20PPT%20%20PRESENTATION-ZIMBABWE%20CSO%20TEAM.pdf</t>
  </si>
  <si>
    <t>https://www.veritaszim.net/sites/veritas_d/files/Zimbabwe%20Investment%20Authority%20Act%20as%20at%201.1.2019.pdf</t>
  </si>
  <si>
    <t>https://documents1.worldbank.org/curated/en/764781625739297983/pdf/Zimbabwe-National-Parks-Valuation-Study.pdf</t>
  </si>
  <si>
    <t>https://www.cambridgeinternational.org/Images/271307-creating-the-school-development-plan.pdf</t>
  </si>
  <si>
    <t>https://www.veritaszim.net/sites/veritas_d/files/SI%202022-007%20Zimbabwe%20Investment%20and%20Development%20Agency%20%28General%29%20%28Amendment%29%20Regulations%2C%202022%20%28No.%201%29.pdf</t>
  </si>
  <si>
    <t>https://ppp.worldbank.org/public-private-partnership/sites/ppp.worldbank.org/files/2021-11/Zimbabwe%20-%20Zimbabwe%20Investment%20and%20Development%20Agency%20Act%20%28English%29.pdf</t>
  </si>
  <si>
    <t>https://un-csam.org/sites/default/files/2020-11/ZIMBABWE.pdf</t>
  </si>
  <si>
    <t>https://www.rbz.co.zw/documents/mps/role_property_rights.pdf</t>
  </si>
  <si>
    <t>https://www.iosrjournals.org/iosr-jef/papers/Vol6-Issue5/Version-1/G06515060.pdf</t>
  </si>
  <si>
    <t>https://agrilinks.org/sites/default/files/resource/files/3.4%20Jim%20YazmanMilk%20value%20chain%20presentation%20for%20Bangkok%20Ag%20Core%20Course,%206.25.2012-1.pdf</t>
  </si>
  <si>
    <t>https://www.ifrs.org/content/dam/ifrs/meetings/2017/june/iasb/primary-financial-statements/ap21e-pfs-presentation-of-the-share-of-profit-or-loss.pdf</t>
  </si>
  <si>
    <t>https://www.veritaszim.net/sites/veritas_d/files/41st%20INDEPENDENCE%20DAY%20SPEECH%20BY%20HIS%20EXCELLENCY%2C%20THE%20PRESIDENT%20OF%20THE%20REPUBLIC%20OF%20ZIMBABWE.pdf</t>
  </si>
  <si>
    <t>https://pacscenter.stanford.edu/wp-content/uploads/2020/07/chapter_06.pdf</t>
  </si>
  <si>
    <t>http://www.zimtreasury.gov.zw/wp-content/uploads/2023/08/2023-BUDGET-STRATEGY-PAPER.pdf</t>
  </si>
  <si>
    <t>https://nac.org.zw/wp-content/uploads/2022/02/ZIMBABWE-NATIONAL-HIV-STATEGIC-PLAN_2021-2025-1.pdf</t>
  </si>
  <si>
    <t>https://aslm.org/wp-content/uploads/2019/11/Zimbabwe-IDC-presentation-1.pdf</t>
  </si>
  <si>
    <t>https://static1.squarespace.com/static/6278138e6055e5734ae318ed/t/65c26a7d4eae955ce2c071dd/1707240066720/2024.01.23+PNN+presentation.pdf</t>
  </si>
  <si>
    <t>https://www.oracle.com/a/ocom/docs/corporate/financial-analyst-meeting-2022-kehring.pdf</t>
  </si>
  <si>
    <t>https://www.uneca.org/sites/default/files/Blue%20Economy%20Valuation%20Toolkit%20for%20Seychelles%20-%20Philippe%20Lallemand.pdf</t>
  </si>
  <si>
    <t>https://www.singaporeair.com/saar5/pdf/Investor-Relations/AGM-EGM/CEO_Presentation2020.pdf</t>
  </si>
  <si>
    <t>https://www.singaporeair.com/saar5/pdf/Investor-Relations/Financial-Results/presentation/slide-q4fy2122.pdf</t>
  </si>
  <si>
    <t>https://www.singpost.com/sites/default/files/upload/publications/19_Investor%20Relations.pdf</t>
  </si>
  <si>
    <t>https://www.ocbc.com/iwov-resources/sg/ocbc/gbc/pdf/investors/quarterly-results/2021/ocbc%20fy21%20results%20presentation.pdf</t>
  </si>
  <si>
    <t>https://unctadstat-uat.unctad.org/CountryProfile/GeneralProfile/en-GB/534/GeneralProfile534.pdf</t>
  </si>
  <si>
    <t>https://unctadstat.unctad.org/CountryProfile/MaritimeProfile/en-GB/534/MaritimeProfile534.pdf</t>
  </si>
  <si>
    <t>https://unctadstat0.unctad.org/CountryProfile/MaritimeProfile/en-GB/534/MaritimeProfile534.pdf</t>
  </si>
  <si>
    <t>https://english.rekenkamer.nl/binaries/rekenkamer-english/documenten/reports/2018/12/13/focus-on-the-netherlands%E2%80%99-contribution-to-the-reconstruction-of-sint-maarten/Focus+on+the+Dutch+contribution+to+the+reconstruction+of+Sint+Maarten_WR.pdf</t>
  </si>
  <si>
    <t>https://www.sintmaartengov.org/Documents/Reports/Report%20on%20SXM%20Business%20Climate%20final%20with%20corrections.pdf</t>
  </si>
  <si>
    <t>https://international-partnerships.ec.europa.eu/system/files/2021-12/mip-2021-c2021-9164-oct-annex-9-st-maarten_en.pdf</t>
  </si>
  <si>
    <t>https://www.imf.org/-/media/Files/Publications/CR/2021/English/1SXMEA2021001.ashx</t>
  </si>
  <si>
    <t>https://link.springer.com/content/pdf/10.1057/9781137023131_10.pdf</t>
  </si>
  <si>
    <t>https://webgate.ec.europa.eu/isdb_results/factsheets/country/details_st-maarten-dutch-part_en.pdf</t>
  </si>
  <si>
    <t>https://stmaartennews.com/wp-content/uploads/2022/09/Situation-Analysis_St-Maarten_2020_Full-Report_EN-Unicef.pdf</t>
  </si>
  <si>
    <t>https://www.sintmaartengov.org/services/Documents/Sint%20Maarten%20Animal%20Movement%20Application%20Guide%202023.pdf</t>
  </si>
  <si>
    <t>https://unctadstat.unctad.org/CountryProfile/GeneralProfile/en-GB/534/GeneralProfile534.pdf</t>
  </si>
  <si>
    <t>https://aicesis.org/publications-docman/publications/130-social-economic-council-aicesis-presentation-climate-change/file</t>
  </si>
  <si>
    <t>https://www.sintmaartengov.org/Documents/Translated%20Legislation/AB%202010,%20GT%20No.%2011_Landsverordening%20registratie%20en%20financien%20politieke%20partijen.pdf</t>
  </si>
  <si>
    <t>https://caribbeantaxlawjournal.com/wp-content/uploads/2023/09/CTL-4_Quincy-N.-Lont.pdf</t>
  </si>
  <si>
    <t>https://www.upu.int/UPU/media/upu/PostalEntitiesFiles/addressingUnit/sxmEn.pdf</t>
  </si>
  <si>
    <t>http://www.sxmparliament.org/wp-content/uploads/2019/09/AB-2010-GT-no.-1-Constitution-EN.pdf</t>
  </si>
  <si>
    <t>https://apps.fas.usda.gov/newgainapi/api/report/downloadreportbyfilename?filename=Sint%20Maarten%20FAIRS%20Country%20Report_Miami%20ATO_Netherlands%20Antilles_10-9-2015.pdf</t>
  </si>
  <si>
    <t>http://stats.sintmaartengov.org/downloads/LFS/Population_Factsheet_Sint_Maarten_2018.pdf</t>
  </si>
  <si>
    <t>https://www.fao.org/3/ca9883en/ca9883en.pdf</t>
  </si>
  <si>
    <t>https://unctadstat-uat.unctad.org/CountryProfile/MaritimeProfile/en-GB/534/MaritimeProfile534.pdf</t>
  </si>
  <si>
    <t>https://webgate.ec.europa.eu/isdb_results/factsheets/country/overview_st-maarten-dutch-part_en.pdf</t>
  </si>
  <si>
    <t>https://esa.un.org/miggmgprofiles/indicators/files/SintMaarten.pdf</t>
  </si>
  <si>
    <t>https://www.tandfonline.com/doi/pdf/10.1080/14767724.2019.1662280</t>
  </si>
  <si>
    <t>https://stmaartennews.com/wp-content/uploads/2022/09/UNICEF-report-on-children-sint_maarten_sitan_public_version__28english_29.pdf</t>
  </si>
  <si>
    <t>https://www.sintmaartengov.org/Ministries/Campaigns/Documents/AB%201_Staatsregeling%20English%20%281%29.pdf</t>
  </si>
  <si>
    <t>https://programamesoamerica.iom.int/sites/default/files/sint-maarten-needs-assessment-migration-governance.pdf</t>
  </si>
  <si>
    <t>https://www.energy.gov/sites/default/files/2020/09/f79/ETI-Energy-Snapshot-St-Martin_FY20.pdf</t>
  </si>
  <si>
    <t>https://www.sintmaartengov.org/Ministries/Campaigns/Documents/AB%202010%2c%20GT%20No.%2010_Election%20ordinance%20%281%29.pdf</t>
  </si>
  <si>
    <t>https://www.nrel.gov/docs/fy20osti/76604.pdf</t>
  </si>
  <si>
    <t>https://www.iso.org/files/live/sites/isoorg/files/archive/pdf/en/iso_3166-1_newsletter_vi-8_split_of_the_dutch_antilles_final-en.pdf</t>
  </si>
  <si>
    <t>https://www.sintmaartengov.org/Ministries/Departments/Documents/2019%20National%20SXM%20ICH%20Inventory.pdf?csf=1&amp;e=z17k3s</t>
  </si>
  <si>
    <t>https://www.lkca.nl/wp-content/uploads/2022/12/7_Information_Sint-Maarten.pdf</t>
  </si>
  <si>
    <t>https://documents1.worldbank.org/curated/en/983771585801657882/pdf/Sint-Maarten-Tourism-Recovery-2020-2022-Priority-Action-Plan.pdf</t>
  </si>
  <si>
    <t>https://services.sintmaartengov.org/pdf/STANDARD%20DOCUMENTS.pdf</t>
  </si>
  <si>
    <t>https://brill.com/downloadpdf/view/journals/nwig/82/3-4/article-p211_2.pdf</t>
  </si>
  <si>
    <t>https://new.globalphysicalactivityobservatory.com/New%20Country%20cards/Sint%20Maarten%20(Dutch%20part).pdf</t>
  </si>
  <si>
    <t>https://studenttheses.uu.nl/bitstream/handle/20.500.12932/37837/Masterthesis%20Boswinkel%2C%20AL-6278752%20Igitur.pdf?sequence=1</t>
  </si>
  <si>
    <t>https://www.energy.gov/sites/prod/files/2020/09/f79/ETI-Energy-Snapshot-St-Martin_FY20.pdf</t>
  </si>
  <si>
    <t>https://www.imf.org/-/media/Files/Publications/CR/2023/English/1CUWEA2023001.ashx</t>
  </si>
  <si>
    <t>https://sintmaartengov.org/Documents/Policies/Nature%20Policy%20Plan%20Sint%20Maarten%202021-2025.pdf</t>
  </si>
  <si>
    <t>https://www.cbs.cw/_flysystem/media/2019st08-labour-force-dutch-caribbean-islands_web.pdf</t>
  </si>
  <si>
    <t>http://www.unesco.sx/wp-content/uploads/2019/10/2019-National-SXM-ICH-Inventory-.pdf</t>
  </si>
  <si>
    <t>https://aicesis.org/en/extranet-documents/publications/130-social-economic-council-aicesis-presentation-climate-change/file</t>
  </si>
  <si>
    <t>https://www.quo-vie.com/jdownloads/All%20downloads/Rapportages/Sint%20Maarten/spreektekst_presentatie_university_of_sint_maarten_22_oktober_2018.pdf</t>
  </si>
  <si>
    <t>https://www.globalexpansion.com/hubfs/Countrypedia%20PDFs/In%20use/Sint%20Maarten%20(Dutch%20part)%20-%20Global%20Employer%20Guide.pdf</t>
  </si>
  <si>
    <t>https://services.sintmaartengov.org/pdf/Sint%20Maarten%20Animal%20Import%20Conditions%20(2022).pdf</t>
  </si>
  <si>
    <t>https://www.unicef.nl/files/Factsheet_Situation%20Analysis_St%20Maarten2020_EN.pdf</t>
  </si>
  <si>
    <t>https://www.wipo.int/edocs/madrdocs/en/2014/madrid_2014_16.pdf</t>
  </si>
  <si>
    <t>https://www.sintmaartengov.org/Ministries/Campaigns/Documents/AB%202021%20no%2077%20Landsbesluit%20internationale%20bijstandsverlening%20bij%20de%20heffing%20van%20belastingen.pdf</t>
  </si>
  <si>
    <t>https://www.upu.int/UPU/media/upu/PostalEntitiesFiles/addressingUnit/cuwEn.pdf</t>
  </si>
  <si>
    <t>https://www.sintmaartengov.org/Ministries/Departments/Brochures%20and%20Forms/Naturalization%20Booklet.pdf</t>
  </si>
  <si>
    <t>https://www.cft.cw/jdownloads/All%20downloads/Rapportages/Sint%20Maarten/spreektekst_presentatie_university_of_sint_maarten_22_oktober_2018.pdf</t>
  </si>
  <si>
    <t>https://neptuneaorg.files.wordpress.com/2019/02/np14-1-tekst.pdf</t>
  </si>
  <si>
    <t>https://cdn.who.int/media/docs/default-source/mental-health/who-aims-country-reports/st_maarten_who_aims_report.pdf?sfvrsn=5a238902_3</t>
  </si>
  <si>
    <t>https://www.raadrechtshandhaving.com/wp-content/uploads/2021/05/Final-DUTCH-version-redacted.pdf</t>
  </si>
  <si>
    <t>https://www.unicef.nl/media/1359127/sint_maarten_executive_summary__28english_29__1_.pdf</t>
  </si>
  <si>
    <t>https://documents1.worldbank.org/curated/en/793011623753566547/pdf/Sint-Maarten-National-Recovery-and-Resilience-Plan-A-Roadmap-to-Building-Back-Better.pdf</t>
  </si>
  <si>
    <t>http://www.sxmparliament.org/wp-content/uploads/2019/09/motion-2-instruction-Govt-to-nullification-decree-elections-Kingdom-COM.pdf</t>
  </si>
  <si>
    <t>https://www.itu.int/dms_pub/itu-t/oth/02/02/T02020000F70002PDFE.pdf</t>
  </si>
  <si>
    <t>https://www.wipo.int/export/sites/www/standards/en/tracked-changes/03-03-01_changes_2011-03.pdf</t>
  </si>
  <si>
    <t>https://nieuws.unicef.nl/files/Factsheet_Situation%20Analysis_St%20Maarten2020_EN.pdf</t>
  </si>
  <si>
    <t>https://www.sxmgovformation.org/files/pdf/infographic_formation.pdf</t>
  </si>
  <si>
    <t>https://documents1.worldbank.org/curated/en/616631534958675872/pdf/GA-TF0A8176-St-Maarten-docx.pdf</t>
  </si>
  <si>
    <t>https://english.two-acs.com/binaries/two-acs-en/documenten/rapporten/2021/06/29/country-package-st.-maarten-1-july---30-september-2021/Country+Package+St.+Maarten+1+July+-+30+september+2021.pdf</t>
  </si>
  <si>
    <t>https://www.aphis.usda.gov/pet-travel/health-certificates/non-eu/st-maarten-dog-cat.pdf</t>
  </si>
  <si>
    <t>http://stats.sintmaartengov.org/press_release/cpi/2021/cpi_q2_2021.pdf</t>
  </si>
  <si>
    <t>https://stmaartennews.com/wp-content/uploads/2022/08/Interim-Report-Education-REview.pdf</t>
  </si>
  <si>
    <t>https://www.sintmaartengov.org/Ministries/Campaigns/Documents/CRS%20Kickoff%20Presentation%20-%20MDES.pdf</t>
  </si>
  <si>
    <t>https://germainerekwest.nl/wp-content/uploads/2020/12/Lezing-Sint-Maarten-september-2019.pdf</t>
  </si>
  <si>
    <t>https://assets.publishing.service.gov.uk/government/uploads/system/uploads/attachment_data/file/656498/uk-nl-antilles.pdf</t>
  </si>
  <si>
    <t>https://www.cft.cw/jdownloads/All%20downloads/Rapportages/presentatie_lezing_sint_maarten_28_juni_2022_-_definitief.pdf</t>
  </si>
  <si>
    <t>https://www.sintmaartengov.org/Documents/Income%20Tax%20Forms/IB%20Aangifte%202022%20A.pdf</t>
  </si>
  <si>
    <t>https://international-partnerships.ec.europa.eu/document/download/7b50d886-6d28-4334-aea7-ced34b7289c8_en</t>
  </si>
  <si>
    <t>https://www.notarymingo.com/sites/default/files/pdf/memo-civil-law-dutch-kingdom.pdf</t>
  </si>
  <si>
    <t>https://www.imf.org/-/media/Files/Publications/CR/2021/English/1CUWEA2021002.ashx</t>
  </si>
  <si>
    <t>https://ser.cw/wp-content/uploads/sites/280/2019/05/Migration-presentation-Sint-Maarten-May-2019.pdf</t>
  </si>
  <si>
    <t>https://aicesis.org/extranet-documents/publications/130-social-economic-council-aicesis-presentation-climate-change/file</t>
  </si>
  <si>
    <t>https://gridmarket.com/wp-content/uploads/2022/06/Sint-Maarten_Case-Study-Summary.pdf</t>
  </si>
  <si>
    <t>https://documents1.worldbank.org/curated/en/099020924121019131/pdf/P17767915973e100b1bc8613d024e054693.pdf</t>
  </si>
  <si>
    <t>https://aicesis.org/en/publications-docman/publications/130-social-economic-council-aicesis-presentation-climate-change/file</t>
  </si>
  <si>
    <t>https://stmaartennews.com/wp-content/uploads/2020/09/Sint-Maarten-Governing-Program-2020-2024.pdf</t>
  </si>
  <si>
    <t>http://www.sxmparliament.org/wp-content/uploads/2022/01/ZJ-2020-2021-148-Final-report-National-Ordinance-budget-2021-EN.pdf</t>
  </si>
  <si>
    <t>https://hbnlawtax.com/app/uploads/2019/11/Newsflash-HBN-Law-re.-Emigrating-to-the-Dutch-Caribbean.pdf</t>
  </si>
  <si>
    <t>https://dcnanature.org/wp-content/uploads/2020/12/D4-SXM-DevelopmentPlanning-AB1993-13-amalgamated.pdf</t>
  </si>
  <si>
    <t>https://www.imf.org/-/media/Files/Publications/CR/2022/English/1CUWEA2022001.ashx</t>
  </si>
  <si>
    <t>https://agriculture.ec.europa.eu/system/files/2023-05/agrifood-st-maarten-dutch-part_en.pdf</t>
  </si>
  <si>
    <t>https://www.imf.org/external/pubs/ft/scr/2011/cr11342.pdf</t>
  </si>
  <si>
    <t>https://www.nrel.gov/docs/fy15osti/64122.pdf</t>
  </si>
  <si>
    <t>https://www.tweedekamer.nl/downloads/document?id=2023D34987</t>
  </si>
  <si>
    <t>http://www1.sintmaartengov.org/government/FIN/Documents/Toelichting_A-biljet_2022%20ENG.pdf</t>
  </si>
  <si>
    <t>https://smn-news.com/images/stories/pdffiles/auditchambereport20052020.pdf</t>
  </si>
  <si>
    <t>https://cbcs.spin-cdn.com/media/publications/20190316_ar_2011_presentation.pdf</t>
  </si>
  <si>
    <t>http://www.sxmparliament.org/wp-content/uploads/2023/03/IS-567-dd-13mrt23-MinAZ-PowerPoint-Presentation-Budget-2023.pdf</t>
  </si>
  <si>
    <t>https://english.dsta.nl/binaries/dsta-english/documenten/publication/2020/09/16/investor-presentation-dsl-2052/Investor+presentation+DSL+2052.pdf</t>
  </si>
  <si>
    <t>https://documents1.worldbank.org/curated/en/268371555512866681/pdf/Sint-Maarten-Recovery-Reconstruction-and-Resilience-Trust-Fund.pdf</t>
  </si>
  <si>
    <t>https://genderdata.worldbank.org/data/download/pdfs/countries/sint-maarten-dutch-part.pdf</t>
  </si>
  <si>
    <t>https://www.un.org/development/desa/dspd/wp-content/uploads/sites/22/2021/05/Chapter1.pdf</t>
  </si>
  <si>
    <t>http://www.sxmparliament.org/wp-content/uploads/2021/02/ZJ-2020-2021-140-Eindverslag-Lv-tijdelijk-top-inkomnes-semi-publieke-sector-EN.pdf</t>
  </si>
  <si>
    <t>https://www.driveright.nl/photo/SXM%20IITT.pdf</t>
  </si>
  <si>
    <t>http://www.caribdiveguide.com/St%20Maarten.pdf</t>
  </si>
  <si>
    <t>http://stats.sintmaartengov.org/press_release/CPI/2022/CPI_Q2_2022.pdf</t>
  </si>
  <si>
    <t>http://rcc.cimh.edu.bb/files/2018/06/Country-Profile-St.-Maarten.pdf</t>
  </si>
  <si>
    <t>https://sxmpaws.com/wp-content/uploads/2020/02/Application-for-importing-animals-into-St.-Maarten-Form-3C-R2018.pdf</t>
  </si>
  <si>
    <t>https://www.raadrechtshandhaving.com/wp-content/uploads/2022/09/Combating-money-laundering-and-the-financing-of-terrorism-in-Sint-Maarten.pdf</t>
  </si>
  <si>
    <t>http://www.dutchcaribbeanlegalportal.com/legal-documents/laws-ordinances/finish/14-laws-ordinances-st-maarten/2648-overzicht-wet-en-regelgeving-st-maarten</t>
  </si>
  <si>
    <t>https://quo-vie.com/en/reports/finish/32-sint-maarten/1452-20181022-lezing-prof-dr-raymond-gradus-working-towards-sustainable-government-finances-spreektekst</t>
  </si>
  <si>
    <t>https://www.cft.cw/finish/32-sint-maarten/1452-20181022-lezing-prof-dr-raymond-gradus-working-towards-sustainable-government-finances-spreektekst</t>
  </si>
  <si>
    <t>https://kbmcapital.com/en/reports/finish/32-sint-maarten/1452-20181022-lezing-prof-dr-raymond-gradus-working-towards-sustainable-government-finances-spreektekst</t>
  </si>
  <si>
    <t>https://www.quo-vie.com/en/finish/32-sint-maarten/1452-20181022-lezing-prof-dr-raymond-gradus-working-towards-sustainable-government-finances-spreektekst</t>
  </si>
  <si>
    <t>https://aicesis.org/en/publications-docman/publications/130-social-economic-council-aicesis-presentation-climate-change</t>
  </si>
  <si>
    <t>https://www.vng-international.nl/wp-content/uploads/2018/06/Enhanced-resilience-to-Recovery-project-Sint-Maarten.pdf</t>
  </si>
  <si>
    <t>https://www.ilo.org/wcmsp5/groups/public/---ed_norm/---relconf/documents/meetingdocument/wcms_885452.pdf</t>
  </si>
  <si>
    <t>https://www.cft.cw/pp/finish/32-sint-maarten/1452-20181022-lezing-prof-dr-raymond-gradus-working-towards-sustainable-government-finances-spreektekst</t>
  </si>
  <si>
    <t>https://www.cft.cw/adviezen-en-rapportages/finish/32-sint-maarten/1452-20181022-lezing-prof-dr-raymond-gradus-working-towards-sustainable-government-finances-spreektekst</t>
  </si>
  <si>
    <t>https://www.rijksfinancien.nl/sites/default/files/extrainfo/beleidsdoorlichtingen_periodieke%20rapportages/2023%20Wederopbouw%20Bovenwindse%20Eilanden%20Deelrapportage%20II%20Beleidsdoorlichting%20artikel%208%20Koninkrijksrelaties.pdf</t>
  </si>
  <si>
    <t>https://cambridgemba.files.wordpress.com/2008/01/shell-2011_strategy_webcast_all_presentations.pdf</t>
  </si>
  <si>
    <t>https://repository.officiele-overheidspublicaties.nl/externebijlagen/exb-2020-11672/currentitem</t>
  </si>
  <si>
    <t>https://rm.coe.int/1680697831</t>
  </si>
  <si>
    <t>https://aicesis.org/publications-docman/publications/130-social-economic-council-aicesis-presentation-climate-change</t>
  </si>
  <si>
    <t>https://www.dcnanature.org/wp-content/uploads/2012/09/D9-SXM-WasteWaterOrdinance-AB2002-05.pdf</t>
  </si>
  <si>
    <t>https://rm.coe.int/1680abb4b5</t>
  </si>
  <si>
    <t>https://icb-instituut.com/wp-content/uploads/2021/09/MinFIN-SXM-PowerPoint-presentation-on-Fiscal-Reform_30aug2021.pdf</t>
  </si>
  <si>
    <t>https://unctad.org/system/files/non-official-document/wir_fs_sx_en.pdf</t>
  </si>
  <si>
    <t>https://www.sintmaartengov.org/Documents/Profit%20Tax%20Forms/Profit%20tax%20Final%20form%202022.pdf</t>
  </si>
  <si>
    <t>http://www.sxmparliament.org/wp-content/uploads/2023/03/IS-563-dd-13mrt23-MinJUS-PowerPoint-Presentation-Budget-2023.pdf</t>
  </si>
  <si>
    <t>https://webgate.ec.europa.eu/isdb_results/isdb_rsg/factsheets/country_factsheets/ce_cfs/countries/main/ce_cfs_main_2017_0479.pdf</t>
  </si>
  <si>
    <t>https://nrpbsxm.org/wp-content/uploads/2019/10/Sint-Maarten-Recovery-Reconstruction-and-Resilience-Trust-Fund.pdf</t>
  </si>
  <si>
    <t>https://resilientcaribbean.caricom.org/wp-content/uploads/2017/11/Presentation.UN-Convention.Dennis-Richardson-201117-final.pdf</t>
  </si>
  <si>
    <t>https://ee.openlibhums.org/article/907/galley/1044/download/</t>
  </si>
  <si>
    <t>https://repository.officiele-overheidspublicaties.nl/externebijlagen/exb-2020-11701/currentitem</t>
  </si>
  <si>
    <t>http://www.sxmparliament.org/wp-content/uploads/2019/10/IS-012-dd-11sep2019-MinFIN-Draft-National-Ordinance-new-criminal-code-procedures.pdf</t>
  </si>
  <si>
    <t>https://demo.spin-cdn.com/cbcs/modules/2/34/file/20190118_investor_education_alert.pdf</t>
  </si>
  <si>
    <t>http://fiu-sxm.net/web/fiuweb/fiusxmweb.nsf/29e3df05e1abce0804257682005b24be/4c75ff953fdfd92004257950004fadf5/$FILE/Explanatory%20Note%20National%20Ordinance%20combatting%20ML-TF%20AB%202019%20no.%2025.pdf</t>
  </si>
  <si>
    <t>https://www.chamberofcommerce.sx/wp-content/uploads/2022/04/COCI-Annual-Report-2021.pdf</t>
  </si>
  <si>
    <t>https://tvshow.unicef.nl/files/Factsheet_Situation%20Analysis_St%20Maarten2020_EN.pdf</t>
  </si>
  <si>
    <t>https://english.dsta.nl/binaries/dsta-english/documenten/publication/2018/03/06/investor-presentation-dsl-2028/DSTA+-+10-year+DDA+2029.pdf</t>
  </si>
  <si>
    <t>https://www.oecd.org/tax/automatic-exchange/crs-implementation-and-assistance/tax-identification-numbers/Sint-Maarten-TIN.pdf</t>
  </si>
  <si>
    <t>http://stats.sintmaartengov.org/press_release/cpi/2021/cpi_q4_2021.pdf</t>
  </si>
  <si>
    <t>http://saintbarth-tourisme.com/wp-content/uploads/2020/06/appli_to_import_animals_sxm.pdf</t>
  </si>
  <si>
    <t>https://www.dataguidance.com/sites/default/files/05.11.20_sint_maarten_data_protection_act.pdf</t>
  </si>
  <si>
    <t>https://www.unicef.nl/files/St.Maarten_Education_assessmentreport_Irma_2017.pdf</t>
  </si>
  <si>
    <t>https://uis.unesco.org/sites/default/files/country-profile/Sint%20Maarten%20(Dutch%20part).pdf</t>
  </si>
  <si>
    <t>https://www.dsta.nl/binaries/dsta/documenten/publicaties/2024/1/26/beleggerspresentatie-dsl-2034/Investor+Presentation+DSL+2034.pdf</t>
  </si>
  <si>
    <t>https://demo.spin-cdn.com/cbcs/media/supervision_institutional_investor_insurance_brokers/20190118_pensioen.pdf</t>
  </si>
  <si>
    <t>http://conferences.sta.uwi.edu/healthfinancing/documents/SintMaartenEmilLeeDayOne.pdf</t>
  </si>
  <si>
    <t>https://repository.officiele-overheidspublicaties.nl/CVDR/CVDR179884/2/xml/i240625.pdf</t>
  </si>
  <si>
    <t>https://www.imf.org/external/pubs/ft/scr/2016/cr16276.pdf</t>
  </si>
  <si>
    <t>https://disneycruiselineblog.com/wp-content/uploads/2015/09/Shopping-Guide-Map-St-Maarten-September-2014.pdf</t>
  </si>
  <si>
    <t>https://www.grantthornton-dc.com/contentassets/171a1a38ec374ddb9fa6f778f83e222c/wetboek-2021_march2021.pdf</t>
  </si>
  <si>
    <t>http://stats.sintmaartengov.org/downloads/LFS/Results_STAT_Labour_Force_Survey_2018.pdf</t>
  </si>
  <si>
    <t>https://www.tweedekamer.nl/downloads/document?id=2023D12621</t>
  </si>
  <si>
    <t>https://www.theioi.org/downloads/d5km0/Year%20Report%202020.pdf</t>
  </si>
  <si>
    <t>https://nrpbsxm.org/wp-content/uploads/2019/08/NRRP.pdf</t>
  </si>
  <si>
    <t>https://www.tweedekamer.nl/downloads/document?id=de4fc4c3-6ebd-4b75-a98f-74d0395d808b&amp;title=Sint%20Maarten%20National%20Recovery%20and%20Resilience%20Plan.pdf</t>
  </si>
  <si>
    <t>https://www.bngbank.com/-/media/Project/CBB/BNG-Bank-COM/Documents/Investor-presentation-Sustainability-Bond-for-Dutch-Social-Housing-Associations-2019.pdf</t>
  </si>
  <si>
    <t>https://s28.q4cdn.com/741412594/files/doc_financials/2021/q3/2021.11.22-Dutch-Bros-(Q3-Investor-Presentation)-vF-(2).pdf</t>
  </si>
  <si>
    <t>https://cbcs.spin-cdn.com/modules/2/34/file/20190118_investor_education_alert.pdf</t>
  </si>
  <si>
    <t>https://smn-news.com/images/stories/pdffiles/Compliance%20audit%20Financial%20Statement%202020%20St.%20Maarten.pdf</t>
  </si>
  <si>
    <t>http://stats.sintmaartengov.org/press_release/CPI/2022/CPI_Q1_2022.pdf</t>
  </si>
  <si>
    <t>https://www.bngbank.com/-/media/Project/CBB/BNG-Bank-COM/Documents/Investor-presentation-Sustainability-Bond-2020.PDF</t>
  </si>
  <si>
    <t>https://demo.spin-cdn.com/cbcs/media/supervision_institutional_investor_insurance_brokers/20190118_leven1.pdf</t>
  </si>
  <si>
    <t>https://hbnlawtax.com/app/uploads/2020/11/HBN-Law-Tax-Sint-Maarten-QA-about-how-to-manage-a-dismissal-procedure-for-your-company-1.pdf</t>
  </si>
  <si>
    <t>https://webgate.ec.europa.eu/isdb_results/isdb_rsg/factsheets/country_factsheets/ce_cfs/countries/ovr/ce_cfs_ovr_2017_0479.pdf</t>
  </si>
  <si>
    <t>https://english.dsta.nl/binaries/dsta-english/documenten/publication/2022/02/08/investor-presentation-dsl-2032/Investor+presentation+DSL+2032.pdf</t>
  </si>
  <si>
    <t>https://www.szv.sx/publicfiles/868/documents/SZV%202022%20AOV-AWW%20Amounts%20&amp;%20Wage%20Limits%20Web.pdf</t>
  </si>
  <si>
    <t>https://english.dsta.nl/binaries/dsta-english/documenten/publication/2022/05/27/investor-presentation-green-dsl-2040/Investor+presentation+Green+DSL+2040.pdf</t>
  </si>
  <si>
    <t>https://www.dutchbanglabank.com/investor-relations/Interim_Report/2023_second_quarter/Half-Yearly-Statement-2023.pdf</t>
  </si>
  <si>
    <t>https://english.dsta.nl/binaries/dsta-english/documenten/publication/2017/06/19/global-commercial-paper-programme/Investor+Presentation+-+Global+Commercial+Paper+programme.pdf</t>
  </si>
  <si>
    <t>https://cbcs.spin-cdn.com/media/event_past/20190709_ibis_management_cbdc_presentation_june_7_v10.pdf</t>
  </si>
  <si>
    <t>https://www.dutchbanglabank.com/investor-relations/Interim_Report/2020_second_quarter/Half-Yearly-Statement-2020.pdf</t>
  </si>
  <si>
    <t>https://www.tweedekamer.nl/downloads/document?id=2023D41016</t>
  </si>
  <si>
    <t>https://www.shell.com/investors/investor-presentations/_jcr_content/root/main/section_1529014047_c_956631519/text_copy_2131310663_1188232276/links/item4.stream/1663862580967/0855f5b604fbc37282a682a54fa55b89ea0c22ac/shell-management-day-2019-webcast-presentation-transcript.pdf</t>
  </si>
  <si>
    <t>https://www.dsta.nl/binaries/dsta/documenten/publicaties/2023/09/29/beleggerspresentatie-groene-dsl-2044/Investor+presentation+Green+DSL+2044.pdf</t>
  </si>
  <si>
    <t>https://www.bngbank.com/-/media/Project/CBB/BNG-Bank-COM/Documents/Investor-presentation-Sustainability-Bond-for-Dutch-Social-Housing-Associations-2019.pdf?la=en&amp;rev=b8279549480b4a81ab1075b4c1177b80&amp;hash=AC5822860F21075E90FA4913B52C48F2</t>
  </si>
  <si>
    <t>https://www.chamberofcommerce.sx/wp-content/uploads/2021/09/2020-St-Maarten-Chamber-of-Commerce-Annual-Report-2020-1.pdf</t>
  </si>
  <si>
    <t>https://cbcs.spin-cdn.com/media/supervision_institutional_investor_insurance_brokers/20190118_natura.pdf</t>
  </si>
  <si>
    <t>https://s28.q4cdn.com/741412594/files/doc_financials/2022/Q1-2022-Dutch-Bros-Investor-Presentation-(compressed).pdf</t>
  </si>
  <si>
    <t>https://english.dsta.nl/binaries/dsta-english/documenten/publication/2020/03/03/investor-presentations-dsl-2030/Investor+presentation+DSL+2030.pdf</t>
  </si>
  <si>
    <t>https://cbcs.spin-cdn.com/media/supervision_institutional_investor_insurance_brokers/20190118_leven1.pdf</t>
  </si>
  <si>
    <t>https://webgate.ec.europa.eu/isdb_results/isdb_rsg/factsheets/country_factsheets/_ce_cfs/countries/main/ce_cfs_main_2017_0479.pdf</t>
  </si>
  <si>
    <t>https://arubachamber.com/pages/wp-content/uploads/2019/06/3.-Presentation-for-Aruba-07jun2019.pdf</t>
  </si>
  <si>
    <t>http://conferences.sta.uwi.edu/healthfinancing/2019/documents/Anguillahealthfinancepresentationv2emillee.pdf</t>
  </si>
  <si>
    <t>https://www.imf.org/-/media/Files/Publications/CR/2019/cr1923-CuraaoSintMaarten-ArtIV.ashx</t>
  </si>
  <si>
    <t>https://www.shell.com/investors/investor-presentations/_jcr_content/root/main/section_1529014047_c_956631519/text_copy_2131310663_1647755642/links/item1.stream/1663861228490/27e54b5074764b4afdf34a3aef198095abb8e51e/190410-ri19-final-transcript.pdf</t>
  </si>
  <si>
    <t>https://www.seo.nl/wp-content/uploads/2022/05/2022-44-Spurring-entrepreneurship-in-Sint-Maarten.pdf</t>
  </si>
  <si>
    <t>https://www.bngbank.com/-/media/Project/CBB/BNG-Bank-COM/Documents/Investor-Presentation-Sustainable-Municipalities-May-2019.pdf</t>
  </si>
  <si>
    <t>https://www.bngbank.com/-/media/Project/CBB/BNG-Bank-COM/Documents/Investor-presentation-Sustainability-Bond-for-Dutch-Social-Housing-Associations-2019.pdf?la=en&amp;rev=02f36b513b0d46e4b54fc0e616379311&amp;hash=AC5822860F21075E90FA4913B52C48F2</t>
  </si>
  <si>
    <t>https://www.bngbank.com/-/media/Project/CBB/BNG-Bank-COM/Documents/Investor-presentation-Sustainability-Bond-for-Dutch-Social-Housing-Associations-2020.pdf</t>
  </si>
  <si>
    <t>https://www.unescap.org/sites/default/d8files/event-documents/3rd_RSG-PSS_Session3-2.2-World_Bank_SPI_7-8Sep2021.pdf</t>
  </si>
  <si>
    <t>https://www.bngbank.com/-/media/Project/CBB/BNG-Bank-COM/Documents/Investor-presentation-Sustainability-Bond-for-Dutch-Social-Housing-Associations-2019.pdf?rev=02f36b513b0d46e4b54fc0e616379311</t>
  </si>
  <si>
    <t>https://www.transparency.nl/wp-content/uploads/2016/12/2015_StMaartenNIS_EN.pdf</t>
  </si>
  <si>
    <t>https://annualreport.stocklight.com/nyse/bros/23674779.pdf</t>
  </si>
  <si>
    <t>https://www.dsta.nl/binaries/dsta/documenten/publicaties/2022/05/27/beleggerspresentatie-groene-dsl-2040/Investor+presentation+Green+DSL+2040.pdf</t>
  </si>
  <si>
    <t>https://portstmaarten.com/fileadmin/storage/media-downloads-pictures/PRESSRELEASES/06_KICK_OFF_160116.pdf</t>
  </si>
  <si>
    <t>https://www.vn-vrouwenverdrag.nl/wp-content/uploads/Annex-1-Factsheet-Kingdom-of-the-Netherlands.pdf</t>
  </si>
  <si>
    <t>https://english.dsta.nl/binaries/dsta-english/documenten/publication/2020/05/25/interim-investor-presentation---corona-crisis-update/Presentation+DSL+2027+DSTA.pdf</t>
  </si>
  <si>
    <t>https://cepr.org/system/files/2023-02/Discussion_Slides%20Wealth.pdf</t>
  </si>
  <si>
    <t>https://agriculture.ec.europa.eu/document/download/04c3f29b-5b0c-4582-b7e7-9ba2d9d72506_en?filename=agrifood-st-maarten-dutch-part_en.pdf</t>
  </si>
  <si>
    <t>http://www.sxmparliament.org/wp-content/uploads/2019/09/Annual-Report-2013-2014.pdf</t>
  </si>
  <si>
    <t>https://cbcs.spin-cdn.com/media/supervision_institutional_investor_insurance_brokers/20190118_assurantiebemiddelaars.pdf</t>
  </si>
  <si>
    <t>https://s28.q4cdn.com/741412594/files/doc_financials/2023/q3/Q3-2023-Dutch-Bros-Investor-Presentation.pdf</t>
  </si>
  <si>
    <t>https://ind.nl/en/forms/8074.pdf</t>
  </si>
  <si>
    <t>https://open.overheid.nl/documenten/5c4f8eb7-733f-45f4-97aa-0843f407172a/file</t>
  </si>
  <si>
    <t>https://www.tweedekamer.nl/downloads/document?id=2023D32083</t>
  </si>
  <si>
    <t>http://www.newgmc.com/gmc_docs/marketing/market_surveys/StMaartenReport.pdf</t>
  </si>
  <si>
    <t>https://s28.q4cdn.com/741412594/files/doc_presentation/2023/Q1-2023-Dutch-Bros-Investor-Presentation-final-05-09-2023.pdf</t>
  </si>
  <si>
    <t>https://www.dsta.nl/binaries/dsta/documenten/publicaties/2019/05/06/beleggerspresentatie-green-dsl/Investor+presentation+Green+DSL.pdf</t>
  </si>
  <si>
    <t>https://www.blackrockbkcc.com/static-files/3f470159-19c6-4ab8-af07-20f2615195f8</t>
  </si>
  <si>
    <t>https://www.dutchbanglabank.com/investor-relations/Interim_Report/2021_first_quarter/Financial_Statements_Q1_31-Mar-2021.pdf</t>
  </si>
  <si>
    <t>https://www.bngbank.com/-/media/Project/CBB/BNG-Bank-COM/Documents/Investor-Presentation-Sustainable-Municipalities-May-2019.pdf?la=en&amp;rev=f2f94f1184a4443d83d53855b341b10d&amp;hash=65CFB43D63D73F0D54E6ECB59ECD18AA</t>
  </si>
  <si>
    <t>https://www.bngbank.com/-/media/Project/CBB/BNG-Bank-COM/Documents/Investor-Presentation-Sustainability-Bond-2018.pdf</t>
  </si>
  <si>
    <t>https://www.vanlanschotkempen.com/-/media/files/documents/corporate/newsroom/2018/pers/nl/e-irpr-investorrelations-agm-2018-persbericht-180531-persbericht-ava.ashx</t>
  </si>
  <si>
    <t>https://s28.q4cdn.com/741412594/files/doc_financials/2023/q1/Q1-2023-Dutch-Bros-Investor-Presentation-final-05-09-2023.pdf</t>
  </si>
  <si>
    <t>https://www.bngbank.com/-/media/Project/CBB/BNG-Bank-COM/Documents/Investor-Presentation-Sustainability-Bond-2018.pdf?rev=99aea03a523a4376b3ca1b87e814c99b</t>
  </si>
  <si>
    <t>https://s201.q4cdn.com/169052615/files/doc_financials/2019/q4/fy2019-investor-presentation-slides.pdf</t>
  </si>
  <si>
    <t>https://s28.q4cdn.com/741412594/files/doc_financials/2022/q2/Q2-2022-Dutch-Bros-Investor-Presentation-(compressed).pdf</t>
  </si>
  <si>
    <t>https://pure.coventry.ac.uk/ws/portalfiles/portal/11108660/JolinkRSER2017a.pdf</t>
  </si>
  <si>
    <t>https://smn-news.com/documents/2020parelectionfinal10012020.pdf</t>
  </si>
  <si>
    <t>https://english.dsta.nl/binaries/dsta-english/documenten/publication/2021/02/02/investor-presentation-dsl-2031/Investor+presentation+DSL+2031.pdf</t>
  </si>
  <si>
    <t>https://www.vanlanschotkempen.com/-/media/files/documents/corporate/investor-relations-nl/aandeelhoudersvergaderingen/2022/ava-25-mei-2022/bijlage-8---cv-maarten-muller.ashx</t>
  </si>
  <si>
    <t>https://www.asm.com/media/z2gdsy55/2020_q4_investor_presentation.pdf</t>
  </si>
  <si>
    <t>https://www.copart.com/content/us/en/pdfs/copart_inc_q3_2020_earnings_call_transcript.pdf</t>
  </si>
  <si>
    <t>https://ntanet.org/wp-content/uploads/2019/03/Session1223_Paper1625_Presentation_1.pdf</t>
  </si>
  <si>
    <t>https://www.morganstanley.com/content/dam/msdotcom/en/about-us-ir/pdf/Morgan_Stanley_3Q22_Fixed_Income_Investor_Presentation.pdf</t>
  </si>
  <si>
    <t>https://www.ardal.sk/_img/Documents/O%20n%C3%A1s/Prezentacie/Investors%20presentation%20of%20the%20Slovak%20Republic_October2021_Final.pdf</t>
  </si>
  <si>
    <t>https://www.ardal.sk/_img/Documents/O%20n%C3%A1s/Prezentacie/Investors%20presentation%20of%20Slovak%20Republic_April2019.pdf</t>
  </si>
  <si>
    <t>https://www.ardal.sk/_img/Documents/O%20n%C3%A1s/Prezentacie/Slovakia%20IP%20Jan2015.pdf</t>
  </si>
  <si>
    <t>https://hmgroup.com/wp-content/uploads/2021/02/H-M-Hennes-Mauritz-AB-Full-year-report-2020.pdf</t>
  </si>
  <si>
    <t>https://www.mzv.sk/documents/10182/13850/presentation_Slovakia+in+Central+Europe.pdf/e3781c50-da66-4d06-afda-4e7f0ec3f5a6</t>
  </si>
  <si>
    <t>https://www.senseonics.com/~/media/Files/S/Senseonics-IR/documents/events/senseonics-investor-deck-nov-2020.pdf</t>
  </si>
  <si>
    <t>https://www.sario.sk/sites/default/files/data/pdf/sario-invest-in-slovakia-ENG.pdf</t>
  </si>
  <si>
    <t>https://www.ardal.sk/_img/Documents/O%20n%C3%A1s/Prezentacie/Investor%20Presentation%20EN%20Paris%20(October%202012).pdf</t>
  </si>
  <si>
    <t>https://www.researchgate.net/publication/338982600_THE_VIEW_OF_INVESTORS_ON_POTENTIAL_OF_MARKETING_TOOLS_FOR_IMPLEMENTATION_OF_MODERN_METHODS_OF_CONSTRUCTION_IN_SLOVAKIA/fulltext/5e36183492851c7f7f14815f/THE-VIEW-OF-INVESTOR-S-ON-POTENTIAL-OF-MARKETING-TOOLS-FOR-IMPLEMENTATION-OF-MODERN-METHODS-OF-CONSTRUCTION-IN-SLOVAKIA.pdf</t>
  </si>
  <si>
    <t>https://f.tlcollect.com/fr2/523/33096/SARIO_Presentation_CBRE_-_Latest_FDI_trends_in_Slovakia.pdf</t>
  </si>
  <si>
    <t>https://www.ardal.sk/_img/Documents/en/About%20us/Presentations/Presentation_Slovakia_%20October%202010.pdf</t>
  </si>
  <si>
    <t>https://www.oecd-ilibrary.org/slovak-republic_9fd7108d-en.pdf?itemId=%2Fcontent%2Fcomponent%2F9fd7108d-en</t>
  </si>
  <si>
    <t>https://www.ibm.com/annualreport/assets/downloads/IBM_Annual_Report_2020.pdf</t>
  </si>
  <si>
    <t>https://static.seekingalpha.com/uploads/sa_presentations/40/15040/original.pdf</t>
  </si>
  <si>
    <t>http://www.ardal.sk/_img/Documents/O%20n%C3%A1s/Prezentacie/Presentation_Slovakia_%20October%202010.pdf</t>
  </si>
  <si>
    <t>https://www.oecd.org/water/Policy-Paper-Financing-Water-Investing-in-Sustainable-Growth.pdf</t>
  </si>
  <si>
    <t>https://www.ardal.sk/_img/Documents/O%20n%C3%A1s/Prezentacie/Presentation_Slovakia_Wien_March%202011.pdf</t>
  </si>
  <si>
    <t>https://unece.org/sites/default/files/2021-10/Slovakia_JHLS_Presentation%20%283%29.pdf</t>
  </si>
  <si>
    <t>https://investor.kofola.cz/data/content/139/dokumenty/2023-skupina-kofola-investorska-prezentace-predbezne-vysledky-en.pdf</t>
  </si>
  <si>
    <t>https://www.europarl.europa.eu/RegData/etudes/BRIE/2022/689435/IPOL_BRI%282022%29689435_EN.pdf</t>
  </si>
  <si>
    <t>https://www.gov.si/assets/ministrstva/MF/Zakladnistvo/Dolg-RS/Slovenija-predstavitev-za-investitorje-marec-2024.pdf</t>
  </si>
  <si>
    <t>https://economy-finance.ec.europa.eu/system/files/2023-05/SI_SWD_2023_624_en.pdf</t>
  </si>
  <si>
    <t>https://s24.q4cdn.com/382246808/files/doc_presentations/2023/May/19/newmont-investor-presentation-may-2023_final-1.pdf</t>
  </si>
  <si>
    <t>https://mdpi-res.com/d_attachment/beverages/beverages-09-00086/article_deploy/beverages-09-00086.pdf?version=1697091816</t>
  </si>
  <si>
    <t>https://www.stellantis.com/content/dam/stellantis-corporate/investors/events-and-presentations/presentations/Stellantis-H1-2023-Results-Presentation.pdf</t>
  </si>
  <si>
    <t>https://www.oecd.org/financial/education/oecd-infe-2020-international-survey-of-adult-financial-literacy.pdf</t>
  </si>
  <si>
    <t>https://www.jeziki-stejejo.si/wp-content/uploads/2019/07/Essays-on-culture.pdf</t>
  </si>
  <si>
    <t>https://www.gzs.si/pripone/Gana.pdf</t>
  </si>
  <si>
    <t>https://www.bsp.com.pg/media/defpcxqk/shareholder-and-investor-presentation_1st-half-2020-results.pdf</t>
  </si>
  <si>
    <t>https://www.adb.org/sites/default/files/publication/863591/sol-ado-april-2023.pdf</t>
  </si>
  <si>
    <t>https://www.theprif.org/sites/default/files/documents/solomon-islands-national-infrastructure-investment-plan-summary-paper.pdf</t>
  </si>
  <si>
    <t>https://unsiap.or.jp/e-learning/el_material/5_Agri/1808_Sampling_FJI/P_Solomon%20Islands.pdf</t>
  </si>
  <si>
    <t>http://www.dugongconservation.org/media/2016/12/6.-EPSC-II_Solomon-Islands.pdf</t>
  </si>
  <si>
    <t>https://www.parliament.gov.sb/sites/default/files/project/factsheet1whatisparliament.pdf</t>
  </si>
  <si>
    <t>https://ns.unsiap.or.jp/e-learning/el_material/5_Agri/1808_Sampling_FJI/P_Solomon%20Islands.pdf</t>
  </si>
  <si>
    <t>https://www.solomon.com.tw/wp-content/uploads/dlm_uploads/20231128Solomon%20Technology%20Corporation%20Invesrtor%20Presentation.pdf</t>
  </si>
  <si>
    <t>https://www.unsiap.or.jp/sites/default/files/pdf/e-learning_el_material_5_agri_1808_sampling_fjip_solomon_islands.pdf</t>
  </si>
  <si>
    <t>https://www.itu.int/en/ITU-D/Regional-Presence/AsiaPacific/SiteAssets/Pages/Events/2017/Submarine%20Cable/submarine-cables-for-Pacific-Islands-Countries/20170803%20SI%20Country%20Presentation.pdf</t>
  </si>
  <si>
    <t>https://www.dugongconservation.org/media/2016/05/Solomon-Islands-Country-Presentation-LK-Oct-2015.pdf</t>
  </si>
  <si>
    <t>https://data-api.marketindex.com.au/api/v1/announcements/XASX:SBM:XX396364/pdf/inline/presentation-to-5th-australia-solomon-islands-business-forum</t>
  </si>
  <si>
    <t>https://www.theprif.org/sites/default/files/2020-08/Soloman%20Islands%20WATSAN%20Implementation%20Plan.pdf</t>
  </si>
  <si>
    <t>https://hotcopper.com.au/documentdownload?id=tuE7JrfFgm%2FOGe3mZW%2BJHW%2FyHkQDtwa9nQ3zg4IBkqshGr%2FSEY0VWQpnaBqpkgIf32otbt1Mboq%2Fp9fJAokzyeEjZA%3D%3D</t>
  </si>
  <si>
    <t>http://www.paclii.org/sb/parliamentary-handbook-2005/parliamentary-handbook.pdf</t>
  </si>
  <si>
    <t>https://solomonislands-data.sprep.org/index.php/system/files/SOLOMONS%20CTI%20presentation.ppt%20%5BAutosaved%5D.pdf</t>
  </si>
  <si>
    <t>http://www.dugongconservation.org/media/2016/05/Solomon-Islands-Country-Presentation-LK-Oct-2015.pdf</t>
  </si>
  <si>
    <t>https://www.solomon.com.tw/wp-content/uploads/20221122Solomon-Technology-Corporation-Invesrtor-Presentation.pdf</t>
  </si>
  <si>
    <t>https://pacificsecurity.net/wp-content/uploads/2021/10/DB82_Part13.pdf</t>
  </si>
  <si>
    <t>https://globalforestcoalition.org/wp-content/uploads/2015/09/2015-CCRI-SOLOMON-ISLANDS.pdf</t>
  </si>
  <si>
    <t>https://www.mofr.gov.sb/documents/LegislationAndRegulation/SI%20National%20Forest%20Policy%202020.pdf</t>
  </si>
  <si>
    <t>https://www.solomon.com.tw/wp-content/uploads/dlm_uploads/20221122Solomon%20Technology%20Corporation%20Invesrtor%20Presentation.pdf</t>
  </si>
  <si>
    <t>https://solomonislands-data.sprep.org/system/files/Solmon%20Islands%20National%20Enmvironment%20Strategy.pdf</t>
  </si>
  <si>
    <t>https://pafpnet.spc.int/images/articles/policy-bank/solomon/Solomons-Islands-NALSP_Final%20Draft_151118.pdf</t>
  </si>
  <si>
    <t>https://planipolis.iiep.unesco.org/sites/default/files/ressources/solomon_islands_national_education_action_plan_2016-2020.pdf</t>
  </si>
  <si>
    <t>https://www.wvi.ong/sites/default/files/2022-03/WVSI%20FY21%20Annual%20Report_Final%20Version.pdf</t>
  </si>
  <si>
    <t>https://digitalarchive.worldfishcenter.org/bitstream/handle/20.500.12348/690/2018-11.pdf</t>
  </si>
  <si>
    <t>https://www.sprep.org/sites/default/files/documents/projects/oil_spill/1.%20SIMA%20Presentation%20Case%20Study%201%20Solomon%20Trader%20-%2019-10-20211%20Allen.pdf</t>
  </si>
  <si>
    <t>https://www.austlii.edu.au/nz/journals/CanterLawRw/2020/13.pdf</t>
  </si>
  <si>
    <t>https://solomons.gov.sb/wp-content/uploads/2023/01/TOR_SESA_Jan23_revised_final.pdf</t>
  </si>
  <si>
    <t>http://www.paclii.org/journals/MLJ/1985/2.pdf</t>
  </si>
  <si>
    <t>https://extranet.who.int/countryplanningcycles/sites/default/files/planning_cycle_repository/solomon_islands/cobp-sol-2015-2017-sd.pdf</t>
  </si>
  <si>
    <t>https://unfccc.int/sites/default/files/resource/SI%20SNC%20FINAL_1-1.pdf</t>
  </si>
  <si>
    <t>https://www.sinpf.org.sb/jdownloads/Relevant%20Legislation/sinpf-act.pdf</t>
  </si>
  <si>
    <t>https://www.dfat.gov.au/sites/default/files/solomon-islands-forestry-man-resp.pdf</t>
  </si>
  <si>
    <t>https://solomonislands-data.sprep.org/system/files/SOLOMONS%20CTI%20presentation.ppt%20%5BAutosaved%5D.pdf</t>
  </si>
  <si>
    <t>http://www.pacificwater.org/_resources/article/files/SI2%20-%20Visit%20to%20Samoa%20-%20Final%20Report.pdf</t>
  </si>
  <si>
    <t>https://solomonislands.wcs.org/Portals/213/Program%20Report_2020-39_Coral%20Reef%20Conservation%20in%20Solomon%20Islands%20Report_FA_Lowres.pdf?ver=2021-03-29-072113-457</t>
  </si>
  <si>
    <t>https://solomon-islands.ec-undp-electoralassistance.org/wp-content/uploads/sites/4/2020/06/ec-unpd-secsip-resources-national-general-election-data-analysis-21-may-2019.pdf</t>
  </si>
  <si>
    <t>https://www.parliament.gov.sb/sites/default/files/business%26procedures/Standing%20Orders.pdf</t>
  </si>
  <si>
    <t>https://fukuoka.unhabitat.org/wp-content/uploads/2021/12/solomon-islands_final.pdf</t>
  </si>
  <si>
    <t>https://media.defense.gov/2023/Nov/14/2003340194/-1/-1/1/VIEW%20HAMMOND%20-%20JIPA.PDF</t>
  </si>
  <si>
    <t>https://www.cbsi.com.sb/wp-content/uploads/2021/07/Governors-Statement-Macroeconomic-update-2020-2021.pdf</t>
  </si>
  <si>
    <t>https://fukuoka.unhabitat.org/wp-content/uploads/2021/12/1_Solomon_Islands_National_Urban_Profile.pdf</t>
  </si>
  <si>
    <t>https://www.sima.gov.sb/wp-content/uploads/Agenda-Item-Directors-Presentation-Partnership-Agreement.pdf</t>
  </si>
  <si>
    <t>https://www.theprif.org/sites/default/files/documents/SI%20Priority%20Pipeline%20Aug21.pdf</t>
  </si>
  <si>
    <t>https://www.jstor.org/stable/42603786</t>
  </si>
  <si>
    <t>https://www.unicef.org/pacificislands/media/851/file/Standard-Treatment-Manual.pdf</t>
  </si>
  <si>
    <t>https://www.solomon.com.tw/wp-content/uploads/dlm_uploads/20180720%E6%89%80%E7%BE%85%E9%96%80%E6%B3%95%E4%BA%BA%E8%AA%AA%E6%98%8E%E6%9C%83%E7%B0%A1%E5%A0%B1%E8%8B%B1%E6%96%87.pdf</t>
  </si>
  <si>
    <t>https://climateknowledgeportal.worldbank.org/sites/default/files/country-profiles/15822-WB_Solomon%20Islands%20Country%20Profile-WEB.pdf</t>
  </si>
  <si>
    <t>https://hlpf.un.org/sites/default/files/statements/2021-11/3165solomonIslands.pdf</t>
  </si>
  <si>
    <t>https://www.visitsolomons.com.sb/wp-content/uploads/2018/06/4.-sme-policy-nstif-presentation-1.pdf</t>
  </si>
  <si>
    <t>https://iho.int/uploads/user/Inter-Regional%20Coordination/RHC/SWPHC/SWPHC21-2024/SWPHC21-16_%20Presentation_SIMA_Project-Digitalisation_of_Navigation.pdf</t>
  </si>
  <si>
    <t>https://solomonislands-data.sprep.org/system/files/malaita_mangrove_management_policy_brief_solomon_islands.pdf</t>
  </si>
  <si>
    <t>https://devpolicy.org/2018-Pacific-Update/Presentations%20and%20papers/Panel_4B_Presentation_4_Alexander_Trupp.pdf</t>
  </si>
  <si>
    <t>https://www.wipo.int/edocs/mdocs/aspac/en/wipo_ip_nan_10/wipo_ip_nan_10_ref_t10_5.pdf</t>
  </si>
  <si>
    <t>https://www.jstor.org/stable/26462891</t>
  </si>
  <si>
    <t>https://asiapacific.unwomen.org/sites/default/files/2022-12/UN_WOMEN_SOLOMON_ISLANDS.pdf</t>
  </si>
  <si>
    <t>https://www.solomon-es.com.tw/wp-content/uploads/20221122Solomon%20Data%20International%20Corporation%20Investor%20presentation.pdf</t>
  </si>
  <si>
    <t>https://www.doingbusiness.org/content/dam/doingBusiness/country/s/solomon-islands/SLB.pdf</t>
  </si>
  <si>
    <t>https://www.iresource.gov.sb/wp-content/uploads/2020/03/PPY-TG1-Introduction_compressed.pdf</t>
  </si>
  <si>
    <t>https://cdn.who.int/media/docs/default-source/digital-health-documents/global-observatory-on-digital-health/solomon_islands_nationalhealthplan.pdf?sfvrsn=aebfd623_3</t>
  </si>
  <si>
    <t>https://www.cbsi.com.sb/wp-content/uploads/2022/05/Article-No.1.22-Inflation-in-Solomon-Islands-Revised-Final-Version-21052022.pdf</t>
  </si>
  <si>
    <t>https://unfccc.int/sites/default/files/resource/FT_Day_Presentation-Commonwealth_1.pdf</t>
  </si>
  <si>
    <t>http://wbgfiles.worldbank.org/documents/hdn/ed/saber/supporting_doc/EAP/Solomon%20Islands/SAA/Education_Act_1978.pdf</t>
  </si>
  <si>
    <t>https://www.wipo.int/edocs/pubdocs/en/wipo_pub_1043_2018.pdf</t>
  </si>
  <si>
    <t>https://theprif.org/sites/default/files/documents/sol-2020.pdf</t>
  </si>
  <si>
    <t>https://www.tparents.org/Library/Unification/Talks3/Tome/Tome-171030.pdf</t>
  </si>
  <si>
    <t>https://www.irena.org/-/media/Files/IRENA/Agency/Statistics/Statistical_Profiles/Oceania/Solomon%20Islands_Oceania_RE_SP.pdf</t>
  </si>
  <si>
    <t>https://www.fao.org/fileadmin/templates/agphome/documents/PGR/SoW1/asia/SOLOMONI.pdf</t>
  </si>
  <si>
    <t>https://www.solomonbusinessregistry.gov.sb/wp-content/uploads/2016/10/Companies-Act-2009-.pdf</t>
  </si>
  <si>
    <t>https://aric.adb.org/pdf/attn/202309/session4/Presentation_Prince%20Christian%20Cruz_Presenter%209_Logging%20Off.pdf</t>
  </si>
  <si>
    <t>https://www.siec.gov.sb/index.php/nge-resources/legislation/37-solomon-islands-constitution.html</t>
  </si>
  <si>
    <t>https://www.solomonchamber.com.sb/media/1723/sol2023-update.pdf</t>
  </si>
  <si>
    <t>https://www.dfat.gov.au/sites/default/files/solomon-islands-education-sector-program-2-independent-assessment-report-2017.pdf</t>
  </si>
  <si>
    <t>https://www.wto.org/english/res_e/statis_e/daily_update_e/tariff_profiles/SB_E.pdf</t>
  </si>
  <si>
    <t>https://repository.unescap.org/bitstream/handle/20.500.12870/4781/ESCAP-1985-MN-Atlas-mineral-resources-solomon-island-v2.pdf?sequence=1</t>
  </si>
  <si>
    <t>https://www.unescap.org/sites/default/d8files/event-documents/Presentation_Solomon%20Islands.pdf</t>
  </si>
  <si>
    <t>https://openresearch-repository.anu.edu.au/bitstream/1885/157579/1/151_soloman%20islands%20marine.pdf</t>
  </si>
  <si>
    <t>http://www.repository.usp.ac.fj/8515/1/NgaireDouglas.pdf</t>
  </si>
  <si>
    <t>https://www.parliament.gov.sb/sites/default/files/manual_upload/2023/POCC2023/AllPresentations/pdf/Presentation%20by%20Hon.%20Patteson%20Oti.%20Solomon%20Islands.pdf</t>
  </si>
  <si>
    <t>https://gisconference.gsd.spc.int/presentations_2015/Day2/Session3/PacGIS_RS_2015_Hydrographic_survey.pdf</t>
  </si>
  <si>
    <t>https://www.cbd.int/financial/greenmarkets/solomonislands-certif.pdf</t>
  </si>
  <si>
    <t>https://www.state.gov/wp-content/uploads/2020/05/SOLOMON-ISLANDS-2019-INTERNATIONAL-RELIGIOUS-FREEDOM-REPORT.pdf</t>
  </si>
  <si>
    <t>https://www.fao.org/fishery/docs/DOCUMENT/fcp/en/FI_CP_SB.pdf</t>
  </si>
  <si>
    <t>https://pacific-data.sprep.org/system/files/SOLOMONS%2520CTI%2520presentation.ppt%2520%255BAutosaved%255D_0.pdf</t>
  </si>
  <si>
    <t>https://sustainabledevelopment.un.org/content/documents/1154219FINAL%20Solomon%20IslandsSIDs_National_Report_endorsed%20by%20Government%203July2013.pdf</t>
  </si>
  <si>
    <t>https://digitalarchive.worldfishcenter.org/bitstream/handle/20.500.12348/5373/220cebba0b7dfac3a7bc4ff4de395b79.pdf?sequence=2</t>
  </si>
  <si>
    <t>https://unfccc.int/sites/default/files/resource/COP24%20LEG%20Event%20Solomon%20Islands%20presentation.pdf</t>
  </si>
  <si>
    <t>https://www.worldbank.org/content/dam/Worldbank/document/EAP/Pacific%20Islands/Solomon%20Island%20Skills%20-%20Brief%203.pdf</t>
  </si>
  <si>
    <t>https://apcca.org/wp-content/uploads/2021/12/Agenda_Item_1_Presentation_-_Solomon_Islands.pdf</t>
  </si>
  <si>
    <t>https://www.adaptation-undp.org/sites/default/files/resources/presentation_8_-_p-cba_day_1_solomon_islands_country_presentation.pdf</t>
  </si>
  <si>
    <t>http://sitesa.gov.sb/sites/default/files/documents/2022%20Scholarship%20Information%20Sheet.pdf</t>
  </si>
  <si>
    <t>https://www.adb.org/sites/default/files/institutional-document/176812/sol-country-gender-assessment.pdf</t>
  </si>
  <si>
    <t>https://www.sitesa.gov.sb/sites/default/files/documents/Scholarship%20Information%20Sheet.pdf</t>
  </si>
  <si>
    <t>https://www.dfat.gov.au/sites/default/files/solomon-islands-education-sector-support-program-2019-2023-design-document.pdf</t>
  </si>
  <si>
    <t>http://www.ird.gov.sb/Resource.aspx?ID=151</t>
  </si>
  <si>
    <t>https://solomons.gov.sb/wp-content/uploads/2020/02/National-Minerals-Policy.pdf</t>
  </si>
  <si>
    <t>https://www.sprep.org/sites/default/files/documents/projects/oil_spill/1.%20SIMA%20Presentation%20ROUNDTABLE%201%20Solomon%20Trader%20Incident%2020-10-2021%20Thierry.pdf</t>
  </si>
  <si>
    <t>https://solomons.gov.sb/wp-content/uploads/2022/10/TOR-Exploration-and-Mining-Specialist_final.pdf</t>
  </si>
  <si>
    <t>https://amarc-ap.org/wp-content/uploads/2022/01/The-State-of-Community-Media-in-Solomon-Islands.pdf</t>
  </si>
  <si>
    <t>https://www.solomonchamber.com.sb/media/1135/factsheet-1-the-companies-guide-for-solomon-island-businesses-2.pdf</t>
  </si>
  <si>
    <t>https://www.un.org/en/development/desa/policy/cdp/cdp_background_papers/bp2016_31.pdf</t>
  </si>
  <si>
    <t>http://wbgfiles.worldbank.org/documents/hdn/ed/saber/supporting_doc/EAP/Solomon%20Islands/SAA/MEHRD_2011_Policy_Statement_and_guidelines_for_school_infrastructure_in_Solomon_Islands.pdf</t>
  </si>
  <si>
    <t>https://www.un.org/ohrlls/sites/www.un.org.ohrlls/files/session-6_si_-escap-ldc-study-findings.pdf</t>
  </si>
  <si>
    <t>https://solomonislands-data.sprep.org/system/files/Winwin%20Investment%20Solomon%20Ltd%20EIS.pdf</t>
  </si>
  <si>
    <t>http://www.mca.gov.sb/resources/national-policies/10-national-ict-policy/file.html</t>
  </si>
  <si>
    <t>https://www.parliament.gov.sb/sites/default/files/project/factsheet2lawmaking.pdf</t>
  </si>
  <si>
    <t>https://www.clgf.org.uk/default/assets/File/Country_profiles/Solomon_Islands.pdf</t>
  </si>
  <si>
    <t>https://apps.who.int/iris/rest/bitstreams/609097/retrieve</t>
  </si>
  <si>
    <t>https://www.dfat.gov.au/sites/default/files/solomon_study_vol4.pdf</t>
  </si>
  <si>
    <t>https://apcca.org/wp-content/uploads/2021/12/Agenda_1_Presentation_Solomon_Islands.pdf</t>
  </si>
  <si>
    <t>https://www.parliament.gov.sb/sites/default/files/2022-09/Tax%20Administration%20Bill%202022.pdf</t>
  </si>
  <si>
    <t>https://www.fisheries.gov.sb/mfmr-docs/MFMR%202017-2019%20Strategy.pdf</t>
  </si>
  <si>
    <t>https://www.mca.gov.sb/resources/publications/strategic-plans/156-solomon-islands-national-e-commerce-strategy-2022-2027/file.html</t>
  </si>
  <si>
    <t>https://solomons.gov.sb/wp-content/uploads/2020/02/MID-CorpPlan-final20160125_PS_15Feb2016.pdf</t>
  </si>
  <si>
    <t>https://solomonislands-data.sprep.org/system/files/National%20Development%20Strategy.pdf</t>
  </si>
  <si>
    <t>https://unfccc.int/sites/default/files/resource/SOLOMON%20ISLANDS%20LEDS.pdf</t>
  </si>
  <si>
    <t>https://www.sima.gov.sb/wp-content/uploads/SIMA-Corporate-Plan-2020-2023HQ_FinalDraft.pdf</t>
  </si>
  <si>
    <t>https://documents.worldbank.org/curated/en/842421513831589769/pdf/SFG3879-EA-P162902-Box405318B-PUBLIC-Disclosed-12-21-2017.pdf</t>
  </si>
  <si>
    <t>https://iwda.org.au/assets/files/Women-and-Political-Leadership-Literature-Review-Solomon-Island_publicPDF3_3_2020.pdf</t>
  </si>
  <si>
    <t>https://www.solomonbusinessregistry.gov.sb/wp-content/uploads/2018/08/BUSINESS-NAMES-ACT-2014-Solomon-Islands.pdf</t>
  </si>
  <si>
    <t>https://www.dfat.gov.au/sites/default/files/australia-awards-solomon-islands-information-for-intake.pdf</t>
  </si>
  <si>
    <t>https://pafpnet.spc.int/pafpnet/attachments/article/200/Solomon%20Islands%20Government%20Policy%20on%20Organic%20Agriculture%20Systems.pdf</t>
  </si>
  <si>
    <t>https://www.fao.org/3/a1250e/annexes/CountryReports/SolomonIslands.pdf</t>
  </si>
  <si>
    <t>https://openresearch-repository.anu.edu.au/bitstream/1885/76545/2/202_state.pdf</t>
  </si>
  <si>
    <t>https://www.pefa.org/sites/pefa/files/assessments/reports/SB-Dec12-PFMPR-Public.pdf</t>
  </si>
  <si>
    <t>https://files.eric.ed.gov/fulltext/ED533597.pdf</t>
  </si>
  <si>
    <t>https://www.elibrary.imf.org/downloadpdf/journals/002/2022/014/002.2022.issue-014-en.pdf</t>
  </si>
  <si>
    <t>https://eiti.org/sites/default/files/attachments/2012_solomon_islands_eiti_report.pdf</t>
  </si>
  <si>
    <t>https://sustainabledevelopment.un.org/content/documents/511Solomon%20Islands_Rio20%20Report%20_%20Final.pdf</t>
  </si>
  <si>
    <t>https://www.gfdrr.org/sites/default/files/publication/4.2%20-%20Solomon%20Islands%20-%20Intra-ACP%20Focus%20Day%20-%209%20November%202018%20-Mary%20-Draft%20Presentation%2BHG_HS.pdf</t>
  </si>
  <si>
    <t>https://library.sprep.org/sites/default/files/2021-04/sea-turtles-oceania-regional-Solomon-islands.pdf</t>
  </si>
  <si>
    <t>https://asiapacific.unwomen.org/sites/default/files/2023-03/Solomon-Island-Factsheet-Evidence%20Brief-WEB-6Feb2023.pdf</t>
  </si>
  <si>
    <t>https://solomonislands-data.sprep.org/system/files/MACBO_Legal_Review_Solomons_FULL%20REPORT.pdf</t>
  </si>
  <si>
    <t>https://www.unescap.org/sites/default/d8files/knowledge-products/Draft%209_An%20Introduction%20To%20Issuing%20Thematic%20Bonds_web.pdf</t>
  </si>
  <si>
    <t>https://solomonpower.com.sb/wp-content/uploads/2019/08/G2-Solar-Power-Consumer-Guide.pdf</t>
  </si>
  <si>
    <t>http://www.cbsi.com.sb/wp-content/uploads/2021/03/CBSI-Monetary-Policy-Stance-March-11-2021.pdf</t>
  </si>
  <si>
    <t>https://www.wto.org/english/tratop_e/devel_e/solomon_islands.pdf</t>
  </si>
  <si>
    <t>https://www.gfdrr.org/sites/default/files/publication/4.2%20-%20Solomon%20Islands%20-%20Intra-ACP%20Focus%20Day%20-%209%20November%202018%20-Mary%20-Draft%20Presentation%2BHG_HS_0.pdf</t>
  </si>
  <si>
    <t>https://solomonislands-data.sprep.org/system/files/2008_MAL%20Annual%20Report.pdf</t>
  </si>
  <si>
    <t>https://www.jstor.org/stable/25168177</t>
  </si>
  <si>
    <t>https://www.aiche.org/sites/default/files/community/141121/aiche-community-blog-post/457391/solomonpresentationaichefuelspetrochemicals2017final.pdf</t>
  </si>
  <si>
    <t>https://solomons.gov.sb/wp-content/uploads/2020/01/20190313-IRD-2018-Annual-Report-FINAL-v4.pdf</t>
  </si>
  <si>
    <t>https://www.fisheries.gov.sb/mfmr-docs/cbrm/si%20nis%20_21%20nov%202022%20lo%20res.pdf</t>
  </si>
  <si>
    <t>https://faolex.fao.org/docs/pdf/sol50852.pdf</t>
  </si>
  <si>
    <t>https://unsiap.or.jp/e-learning/el_material/6_Env_disaster/6_1_env_stat/1809_SEEA_Climate_FJI/Country_Presentation/Country%20Presentation_SEEA_Solomon%20Islands.pdf</t>
  </si>
  <si>
    <t>https://www.mca.gov.sb/resources/national-policies/10-national-ict-policy/file.html</t>
  </si>
  <si>
    <t>https://openresearch-repository.anu.edu.au/bitstream/1885/11628/1/Haque%20Economic%20transition%202014.pdf</t>
  </si>
  <si>
    <t>https://documents.worldbank.org/curated/en/745431630484242760/pdf/Solomon-Islands-Community-Access-and-Urban-Services-Enhancement-Project-Additional-Financing.pdf</t>
  </si>
  <si>
    <t>https://pafpnet.spc.int/images/articles/policy-bank/solomon/SolomonIs_Brochure_web.pdf</t>
  </si>
  <si>
    <t>https://www.preventionweb.net/files/globalplatform/entry_presentation~05StrengtheningRecoverySolomonIslands%5B1%5D.pdf</t>
  </si>
  <si>
    <t>https://www.un.org/en/conf/ldc/pdf/solomon.pdf</t>
  </si>
  <si>
    <t>https://solomonpower.com.sb/wp-content/uploads/2020/12/Final-REPORT-10.07.20b-Lr-1.pdf</t>
  </si>
  <si>
    <t>https://www.unicef.org/pacificislands/media/926/file/Pacific-Summary-Solomon-Islands.pdf</t>
  </si>
  <si>
    <t>https://runningmybusiness.anz.com/content/dam/solomon-islands/pdf/Export-Doc-Credit-Presentation.pdf</t>
  </si>
  <si>
    <t>http://iimageneva.org/wp-content/uploads/2020/10/IIMA-VIDES-UPR-submission-Solomon-Islands-38th-session-EN-final.pdf</t>
  </si>
  <si>
    <t>https://unctadstat.unctad.org/CountryProfile/GeneralProfile/en-GB/090/GeneralProfile090.pdf</t>
  </si>
  <si>
    <t>https://publications.iom.int/system/files/pdf/mp-fiji-2020.pdf</t>
  </si>
  <si>
    <t>https://disasterdisplacement.org/wp-content/uploads/2021/08/Solomon-Islands-Displacement-Law-and-Policy-Brief_English.pdf</t>
  </si>
  <si>
    <t>https://www.doingbusiness.org/content/dam/doingBusiness/country/s/singapore/SGP.pdf</t>
  </si>
  <si>
    <t>https://www.visitsolomons.com.sb/wp-content/uploads/2018/06/3.-tourism-forum-presentation-1.pdf</t>
  </si>
  <si>
    <t>https://www.files.ethz.ch/isn/151872/SP%20Solomon.pdf</t>
  </si>
  <si>
    <t>https://mops.twse.com.tw/nas/STR/235920221122E001.pdf</t>
  </si>
  <si>
    <t>https://www.imf.org/external/pubs/ft/scr/2008/cr08359.pdf</t>
  </si>
  <si>
    <t>https://corporate.exxonmobil.com/-/media/global/files/advancing-climate-solutions-progress-report/2023/2023-advancing-climate-solutions-progress-report.pdf</t>
  </si>
  <si>
    <t>https://sph.med.unsw.edu.au/sites/default/files/sphcm/Centres_and_Units/LM_SolomonIslands_Summary.pdf</t>
  </si>
  <si>
    <t>https://www.imf.org/~/media/Files/Publications/CR/2020/English/1SLBEA2020002.ashx</t>
  </si>
  <si>
    <t>https://www.imf.org/external/pubs/ft/dsa/pdf/2020/dsacr2049.pdf</t>
  </si>
  <si>
    <t>https://www.solomonchamber.com.sb/media/2135/tongs-profile.pdf</t>
  </si>
  <si>
    <t>https://drmkc.jrc.ec.europa.eu/Inform-Index/Portals/0/InfoRM/CountryProfiles/SLB.pdf</t>
  </si>
  <si>
    <t>https://www.siec.gov.sb/index.php/nge-resources/legislation/37-solomon-islands-constitution/file.html</t>
  </si>
  <si>
    <t>https://solomons.gov.sb/wp-content/uploads/2020/01/STATUTORY-DECLARATION-FORM.pdf</t>
  </si>
  <si>
    <t>https://library.sprep.org/sites/default/files/solomon-islands-esram-vol1_1.pdf</t>
  </si>
  <si>
    <t>http://wbgfiles.worldbank.org/documents/hdn/ed/saber/supporting_doc/CountryReports/SAS/SABER_SA_Solomon_Islands_Country_Report_Final_2014.pdf</t>
  </si>
  <si>
    <t>https://www.thegef.org/sites/default/files/events/GEF_Country_Factsheet_Solomon_Islands.pdf</t>
  </si>
  <si>
    <t>https://www.adb.org/sites/default/files/project-documents/53421/53421-001-rrp-en.pdf</t>
  </si>
  <si>
    <t>https://www.theprif.org/sites/default/files/2020-08/Solomon%20Islands%20Country%20Profile.pdf</t>
  </si>
  <si>
    <t>https://sustineo.com.au/sites/default/files/publications/spdi_1-11_growth__fdi_in_the_pacific.pdf</t>
  </si>
  <si>
    <t>http://www.ird.gov.sb/Resource.aspx?ID=107</t>
  </si>
  <si>
    <t>https://ir.canterbury.ac.nz/bitstream/handle/10092/100068/Re-thinking%20Contextualisation%20in%20Solomon%20Islands%20school%20leadership%20professional%20learning%20and%20development.pdf?sequence=3</t>
  </si>
  <si>
    <t>https://core.ac.uk/download/pdf/33719344.pdf</t>
  </si>
  <si>
    <t>https://www.undp.org/sites/g/files/zskgke326/files/migration/pacific/UNDP-SOI-Youth-Status-Report-2018.pdf</t>
  </si>
  <si>
    <t>https://www.sinpf.org.sb/index.php/news-updates/press-releases/send/11-press-releases/180-sinpf-gm-speech-at-sfl-launch.html</t>
  </si>
  <si>
    <t>https://asiapacific.unwomen.org/sites/default/files/Field%20Office%20ESEAsia/Docs/Publications/2021/02/5%20Solomon%20Islands%20Country%20Summary%20FINAL%20241120.pdf</t>
  </si>
  <si>
    <t>https://openjicareport.jica.go.jp/pdf/12333845.pdf</t>
  </si>
  <si>
    <t>https://www.solomonchamber.com.sb/media/1713/dcga-policy-statement.pdf</t>
  </si>
  <si>
    <t>https://core.ac.uk/download/pdf/156683565.pdf</t>
  </si>
  <si>
    <t>https://aquaculture.spc.int/dmdocuments/Solomon_development_Plan.pdf</t>
  </si>
  <si>
    <t>https://www.rfilc.org/wp-content/uploads/2021/04/ides-solomon_islands.pdf</t>
  </si>
  <si>
    <t>https://rwi.lu.se/app/uploads/2020/03/solomon-islands-case-study-presentation.pdf</t>
  </si>
  <si>
    <t>http://wbgfiles.worldbank.org/documents/hdn/ed/saber/supporting_doc/CountryReports/TCH/SABER_Teachers_Solomon_Islands_CR_Final_2014.pdf</t>
  </si>
  <si>
    <t>https://iho.int/uploads/user/Inter-Regional%20Coordination/RHC/SWPHC/SWPHC20/SWPHC20_2023_07H_EN_Solomon_Islands_Presentation_National_Report.pdf</t>
  </si>
  <si>
    <t>http://www.ird.gov.sb/Resource.aspx?ID=409</t>
  </si>
  <si>
    <t>https://www.customs.gov.sb/files/contents/Genral/Frequently%20Asked%20Questions.pdf</t>
  </si>
  <si>
    <t>https://sdgs.un.org/sites/default/files/2023-03/Solomon%20Islands%20%28E%29.pdf</t>
  </si>
  <si>
    <t>https://www.adrc.asia/events/Pacific/Presentation/5.%20Solomon%20Presentation.pdf</t>
  </si>
  <si>
    <t>https://www.epdc.org/sites/default/files/documents/EPDC_NEP_2018_SolomonIslands.pdf</t>
  </si>
  <si>
    <t>https://documents1.worldbank.org/curated/en/862481633031279960/pdf/Stakeholder-Engagement-Plan-SEP-Solomon-Islands-Sustainable-Mining-Development-Technical-Assistance-Project-P173018.pdf</t>
  </si>
  <si>
    <t>https://www.mehrd.gov.sb/documents?view=download&amp;format=raw&amp;fileId=1072</t>
  </si>
  <si>
    <t>https://reachalliance.org/wp-content/uploads/2021/08/SolomonIslands-Final-Aug13.pdf</t>
  </si>
  <si>
    <t>https://www.theprif.org/sites/default/files/2020-08/Soloman%20Islands%20Voluntary%20Review%202020%20Report.pdf</t>
  </si>
  <si>
    <t>https://www2.deloitte.com/content/dam/Deloitte/global/Documents/Tax/dttl-tax-solomonislandshighlights-2020.pdf</t>
  </si>
  <si>
    <t>https://apmcdrr.undrr.org/sites/default/files/inline-files/Solomon%20Islands_Statement_APMCDRR%202022.pdf</t>
  </si>
  <si>
    <t>https://openresearch-repository.anu.edu.au/bitstream/1885/117939/3/b16499670-Hinton_v.3.pdf</t>
  </si>
  <si>
    <t>https://pacificsecurity.net/wp-content/uploads/2021/03/210201-SOLOMONS-National-Security-Strategy-Final_.pdf</t>
  </si>
  <si>
    <t>https://www.amnesty.org/en/wp-content/uploads/2021/06/asa430052000en.pdf</t>
  </si>
  <si>
    <t>https://macbio-pacific.info/wp-content/uploads/2017/08/National-Tourism-Strategy-2015.pdf</t>
  </si>
  <si>
    <t>https://www.mpgis.gov.sb/legislation/6-provincial-government-act-1997/file.html</t>
  </si>
  <si>
    <t>http://thecoraltriangle.com/uploads/default/invest/pdf-solomon-islands.pdf</t>
  </si>
  <si>
    <t>http://www.mof.gov.sb/Libraries/Debt_Management/SOE_BORROWING_POLICY.sflb.ashx</t>
  </si>
  <si>
    <t>https://www.pacific-r2r.org/sites/default/files/2021-12/Solomon%20Islands%20Ridge%20to%20Reef%20Strategic%20Action%20Framework.pdf</t>
  </si>
  <si>
    <t>https://uprdoc.ohchr.org/uprweb/downloadfile.aspx?filename=8582&amp;file=CoverPage</t>
  </si>
  <si>
    <t>https://www.solomonbusinessregistry.gov.sb/wp-content/uploads/2016/10/COMPANIES-INSOLVENCY-AND-RECEIVERSHIP-ACT-2009-.pdf</t>
  </si>
  <si>
    <t>https://www.amnesty.org/en/wp-content/uploads/2021/06/asa430022009en.pdf</t>
  </si>
  <si>
    <t>https://www.imf.org/-/media/Files/DSA/external/pubs/ft/dsa/pdf/2020/dsacr2049.ashx</t>
  </si>
  <si>
    <t>http://wbgfiles.worldbank.org/documents/hdn/ed/saber/supporting_doc/EAP/Solomon%20Islands/SAA/MEHRD_2010_Learners_Assessment_Policy_Final_draft.pdf</t>
  </si>
  <si>
    <t>https://www.un.org/migration/pdf/Solomon%20Islands.pdf</t>
  </si>
  <si>
    <t>https://islands.irena.org/-/media/Files/IRENA/Sids/Publications/Solomon-Islands---Data-Collection-Survey-on-the-Promotion-of-Renewable-Energy-in-Solomon-Islands.ashx?la=en&amp;hash=8F2971F65B0CB503056345076C89FB3310C1AC92</t>
  </si>
  <si>
    <t>https://pafpnet.spc.int/images/articles/policy-bank/solomon/Environmental-Health-Act.pdf</t>
  </si>
  <si>
    <t>https://www.mehrd.gov.sb/documents?view=download&amp;format=raw&amp;fileId=40</t>
  </si>
  <si>
    <t>https://www.unescap.org/sites/default/files/Session%204b%20Pacific%20Financial%20Inclusion%20Programme_Solomon%20Islands.pdf</t>
  </si>
  <si>
    <t>https://www.adb.org/sites/default/files/institutional-document/32221/solomonislands.pdf</t>
  </si>
  <si>
    <t>https://www.undp.org/sites/g/files/zskgke326/files/migration/pacific/RBAP-DG-2018-Solomon-Islands-Integrated-Financing-Framework.pdf</t>
  </si>
  <si>
    <t>https://solomons.gov.sb/wp-content/uploads/2020/02/museum.pdf</t>
  </si>
  <si>
    <t>https://wbl.worldbank.org/content/dam/documents/wbl/2020/sep/Solomon-islands.pdf</t>
  </si>
  <si>
    <t>https://www.sprep.org/att/IRC/eCOPIES/Countries/Solomon_Islands/15.pdf</t>
  </si>
  <si>
    <t>https://www.privi.com/Downloads/presentation/PSCL_Investor_Presentation_Dec21.pdf</t>
  </si>
  <si>
    <t>https://mof.gov.so/sites/default/files/Publications/2804222-FGS%20Annual%20Financial%20Statements%20for%20the%20FYE%202021_0.pdf</t>
  </si>
  <si>
    <t>https://usercontent.one/wp/www.gsmbusinesssolutions.net/wp-content/uploads/2020/12/Investor-Guide.pdf</t>
  </si>
  <si>
    <t>https://mof.gov.so/sites/default/files/Publications/Quarter%20one%20of%202022%20Financial%20report.pdf</t>
  </si>
  <si>
    <t>https://apps.who.int/iris/bitstream/handle/10665/116674/EMROPUB_2010_EN_736.pdf?sequence=1</t>
  </si>
  <si>
    <t>https://investor.turkishairlines.com/documents/2020_annual_report.pdf</t>
  </si>
  <si>
    <t>https://ipss-addis.org/wp-content/uploads/2020/04/Somalia-Conflict-Insight.pdf</t>
  </si>
  <si>
    <t>https://applications.emro.who.int/docs/9789290211280-eng.pdf?ua=1</t>
  </si>
  <si>
    <t>https://applications.emro.who.int/docs/som/Annual_rep_2018_Som_en.pdf</t>
  </si>
  <si>
    <t>https://sustainabledevelopment.un.org/content/documents/29624IFAD_2022.pdf</t>
  </si>
  <si>
    <t>https://www.absa.africa/wp-content/uploads/2024/03/Speaker-notes-%E2%80%93-Full-year-results-investor-presentation.pdf</t>
  </si>
  <si>
    <t>https://arcelormittalsa.com/Portals/0/20210526%20-%20ArcelorMittal%20South%20Africa%20RenCap%20Investor%20Conference.pdf</t>
  </si>
  <si>
    <t>https://d2rwhogv2mrkk6.cloudfront.net/s3fs-public/eventos-2024/4Q23%20Investor%20Presentation_VF_0.pdf?VersionId=3SNVueI7wosL7x0ZJq9PgptMoA.HG5wI</t>
  </si>
  <si>
    <t>https://www.nedbank.co.za/content/dam/nedbank/site-assets/AboutUs/Information%20Hub/Corporate%20Presentations/2023/Nedbank%20Group%202022%20Annual%20Results%20Investor%20Roadshow.pdf</t>
  </si>
  <si>
    <t>https://www.sahiffund.co.za/documents/SAHIF_THOUGHT_PAPER_A%20Review_of_Affordable_Housing_FInancial_Instruments_DECEMBER_2020.pdf</t>
  </si>
  <si>
    <t>https://arcelormittalsa.com/Portals/0/20210526%20-%20AMSA%20RenCap%20Investor%20Conference.pdf</t>
  </si>
  <si>
    <t>https://www.dbsa.org/sites/default/files/media/documents/2022-08/DBSA%20Integrated%20Annual%20Report%202022.pdf</t>
  </si>
  <si>
    <t>https://www.nedgroupinvestments.com/content/dam/NGISingleSiteContent/pdfs/FP-Docs/Investment-Agreement/Investment%20Agreement%20-%20Tax-Free%20Investment%20-%20March%202021.pdf</t>
  </si>
  <si>
    <t>https://dtbk.dtbafrica.com/sites/dtbk.dtbafrica.com/files/2021-11/DTB%20Investor%20Presentation%20Q2%202021_4.pdf</t>
  </si>
  <si>
    <t>https://www.lifehealthcare.co.za/media/1231/investor-presentation-16-november-2016.pdf</t>
  </si>
  <si>
    <t>https://www.ab-inbev.com/content/dam/universaltemplate/ab-inbev/investors/presentations-pdf-archive/presentations/2018/3.%20VP%20Supply%20Africa%20-%20Trevor%20Sanderson%20Transcript.pdf</t>
  </si>
  <si>
    <t>https://www.jse.co.za/sites/default/files/media/documents/2020-03/Acquisition%20of%20majority%20stake%20in%20Link%20Market%20SA-newdate.pdf</t>
  </si>
  <si>
    <t>https://dtbk.dtbafrica.com/sites/dtbk.dtbafrica.com/files/2021-12/DTB%20Investor%20Presentation%20Q3%202021.pdf</t>
  </si>
  <si>
    <t>https://www.treasury.gov.za/comm_media/press/2023/2023110101%20Media%20statement%20-%20Global%20investor%20call%20post%202023%20MTBPS.pdf</t>
  </si>
  <si>
    <t>https://wimbart.com/wp-content/uploads/2023/08/Wimbart-Startup-Performance-Reporting-in-Africa.pdf</t>
  </si>
  <si>
    <t>https://repository.up.ac.za/bitstream/handle/2263/53189/Smit_Public_2016.pdf?sequence=1</t>
  </si>
  <si>
    <t>https://www.treasury.gov.za/documents/national%20budget/2021/review/Annexure%20D.pdf</t>
  </si>
  <si>
    <t>https://www.efri.uniri.hr/upload/ZBORNIK%202_2019/11-Tinotenda%20Muguto-2019-2.pdf</t>
  </si>
  <si>
    <t>https://www.africainvestor.com/wp-content/uploads/2023/06/Africas-Investable-Infrastructure-Opportunities.pdf</t>
  </si>
  <si>
    <t>https://www.ab-inbev.com/content/dam/universaltemplate/ab-inbev/investors/presentations-pdf-archive/presentations/2018/2.%20VP%20Category%20Expansion%20Framework%20-%20Anne%20Stephens%20Transcript.pdf</t>
  </si>
  <si>
    <t>https://www.transnet.net/InvestorRelations/AR2022/SENS%20-%20Transnet%20Financial%20Results%20for%20the%20Year%20Ended%2031%20March%202022.pdf</t>
  </si>
  <si>
    <t>https://dtbk.dtbafrica.com/sites/dtbk.dtbafrica.com/files/2021-06/DTB%20Investor%20Presentation%20Q1%202021.pdf</t>
  </si>
  <si>
    <t>https://www.nab.org.za/uploads/files/NAB_AND_PWC_POLICY_PRESENTATION_%281%29.pdf</t>
  </si>
  <si>
    <t>https://www.ir-bankofafrica.ma/sites/default/files/2021-07/BOA%20Presentation_01072021%20%281%29.pdf</t>
  </si>
  <si>
    <t>https://www.arcelormittalsa.com/Portals/0/Financial%20results%20for%20the%20period%20ended%2030%20June%202023.pdf</t>
  </si>
  <si>
    <t>https://www.gsma.com/solutions-and-impact/connectivity-for-good/mobile-economy/wp-content/uploads/2021/09/GSMA_ME_SSA_2021_English_Web_Singles.pdf</t>
  </si>
  <si>
    <t>https://www.jstor.org/stable/25074755</t>
  </si>
  <si>
    <t>https://nationalgovernment.co.za/entity_annual/3217/2022-telkom-annual-report.pdf</t>
  </si>
  <si>
    <t>https://www.investec.com/content/dam/south-africa/intermediaries/invest/autocall/Stoxx%20Global%20Select%20Dividend%20100%20Autocall%20presentation.pdf</t>
  </si>
  <si>
    <t>https://www.investec.com/content/dam/investor-relations/basel-pillar-iii-regulatory-disclosures/south-africa/2023/Main-features-disclosure-template-Jun-23-Ltd.pdf</t>
  </si>
  <si>
    <t>https://wiredspace.wits.ac.za/server/api/core/bitstreams/c00c02bb-c876-4e7f-a2d5-c045f631cb16/content</t>
  </si>
  <si>
    <t>https://www.eskom.co.za/wp-content/uploads/2022/12/2022_integrated_report.pdf</t>
  </si>
  <si>
    <t>https://cib.absa.africa/wp-content/uploads/2022/04/MSCI-SouthAfrican-Real-Estate-Index-December-2021-Presentation.pdf</t>
  </si>
  <si>
    <t>https://www.treasury.gov.za/public%20comments/FMB/FMB%20policy%20document.pdf</t>
  </si>
  <si>
    <t>https://compcom.co.za/wp-content/uploads/2021/12/Bolt-Food_CompComm_OIPMI_18-November-2021_Final.pdf</t>
  </si>
  <si>
    <t>https://senspdf.jse.co.za/documents/SENS_20210618_S447678.pdf</t>
  </si>
  <si>
    <t>http://www.investsa.gov.za/wp-content/uploads/2023/05/South-Africa-Investment-Conference-2023_Case-Booklet_online.pdf</t>
  </si>
  <si>
    <t>https://skills.investinafrica.com/wp-content/uploads/2021/10/Training-Deck.-12th-August.pdf</t>
  </si>
  <si>
    <t>https://itsm.india.tejasnetworks.com/main-control/download/q3fy24-earnings-call-presentation.pdf</t>
  </si>
  <si>
    <t>https://futuresmart.angloamerican.com/~/media/Files/A/Anglo-American-Group/PLC/media/presentations/2021pres/south-african-thermal-coal-presentation.pdf</t>
  </si>
  <si>
    <t>https://www.jstor.org/stable/23055201</t>
  </si>
  <si>
    <t>https://picknpayinvestor.co.za/downloads/investor-centre/results-and-presentations/2019/picknpay-audited-annual-financial-statements-2019.pdf</t>
  </si>
  <si>
    <t>https://www.sef.co.za/wp-content/uploads/2020/11/AFS-2020-published.pdf</t>
  </si>
  <si>
    <t>https://www.africanagenda.com/convention2013registration/papers/03-196e46e09b63443eb255458e4b13e973.pdf</t>
  </si>
  <si>
    <t>https://www.investec.com/content/dam/investor-relations/basel-pillar-iii-regulatory-disclosures/south-africa/2023/Main-features-disclosure-template-Mar-23-IBL.pdf</t>
  </si>
  <si>
    <t>https://live.southafrica.net/media/287633/210920-tourism_sa-netflix-presentation.pdf</t>
  </si>
  <si>
    <t>https://www.nedbank.co.za/content/dam/nedbank/site-assets/AboutUs/Information%20Hub/Corporate%20Presentations/2011/Old_Mutual_SA_businesses_-_August_2011.pdf</t>
  </si>
  <si>
    <t>https://www.bgr.bund.de/DERA/DE/Downloads/Investor%27s_Procurement_Guide_II.pdf?__blob=publicationFile&amp;v=6</t>
  </si>
  <si>
    <t>https://southafrica.arcelormittal.com/Portals/0/ArcelorMittal%20South%20Africa%2031%20December%202021.pdf</t>
  </si>
  <si>
    <t>https://images.template.net/wp-content/uploads/2015/08/car-wash-business-plan-sample.pdf</t>
  </si>
  <si>
    <t>https://cityenergy.org.za/uploads/resource_426.pdf</t>
  </si>
  <si>
    <t>https://www.nedbank.co.za/content/dam/nedbank/site-assets/AboutUs/Information%20Hub/Integrated%20Report/2022/2021%20Nedbank%20Group%20Annual%20Financial%20Statements.pdf</t>
  </si>
  <si>
    <t>https://www.discovery.co.za/assets/discoverycoza/corporate/investor-relations/2022/presentation-2022.pdf</t>
  </si>
  <si>
    <t>https://sa-tied.wider.unu.edu/sites/default/files/SA-TIED-WP167.pdf</t>
  </si>
  <si>
    <t>https://www.ir-bankofafrica.ma/sites/default/files/2022-06/BOA%20Presentation_June%202022_en.pdf</t>
  </si>
  <si>
    <t>https://www.investec.com/content/dam/investor-relations/presentations-and-announcements/investor-briefing/september-2023/Investec-Group-Pre-close-trading-update-22-Sep-2023.pdf</t>
  </si>
  <si>
    <t>https://static.pmg.org.za/210504SANParks_APP_Presentation.pdf</t>
  </si>
  <si>
    <t>https://www.treasury.gov.za/comm_media/press/2023/2023022001%20Media%20statement%20-%20Global%20investor%20call%20post%202023%20Budget.pdf</t>
  </si>
  <si>
    <t>https://www.actuarialsociety.org.za/convention/convention2013registration/papers/03-196e46e09b63443eb255458e4b13e973.pdf</t>
  </si>
  <si>
    <t>http://www.thedtic.gov.za/wp-content/uploads/publication-Doing_Business_Africa.pdf</t>
  </si>
  <si>
    <t>https://www.absa.africa/wp-content/uploads/2023/08/Absa-Interim-results-financial-presentation.pdf</t>
  </si>
  <si>
    <t>https://uir.unisa.ac.za/bitstream/handle/10500/25031/proceeding-71-003-8483%20L%20Esterhuyse.pdf</t>
  </si>
  <si>
    <t>http://www.saflii.org.za/za/journals/DEJURE/2019/18.pdf</t>
  </si>
  <si>
    <t>https://chartsec.co.za/documents/members/CGISA%20Best%20Practice%20Guide%20Shareholder%20Activism.pdf</t>
  </si>
  <si>
    <t>https://www.resbank.co.za/content/dam/sarb/publications/media-releases/2022/pa-assessment-reports/Banking%20Sector%20Risk%20Assessment%20Report.pdf</t>
  </si>
  <si>
    <t>https://www.ab-inbev.com/content/dam/universaltemplate/ab-inbev/investors/presentations-pdf-archive/presentations/2018/4.%20Chief%20People%20ABI%20-%20David%20Almeida%20Transcript.pdf</t>
  </si>
  <si>
    <t>http://erepository.uonbi.ac.ke/bitstream/handle/11295/108762/Kariuki_Reconceptualising%20Investor-state%20Dispute%20Settlement%20in%20Africa-%20Challenges%2C%20Developments%20and%20Solutions.pdf?sequence=1</t>
  </si>
  <si>
    <t>https://www.woolworthsholdings.co.za/wp-content/uploads/2023/08/Analyst_Presentation.pdf</t>
  </si>
  <si>
    <t>https://ml-eu.globenewswire.com/Resource/Download/a8c4609d-9602-4f07-987c-0d22521e9eb2</t>
  </si>
  <si>
    <t>https://static.pmg.org.za/150728Bill_18-2015.pdf</t>
  </si>
  <si>
    <t>https://www.libertyholdings.co.za/Documents/Reports/20220606-liberty-annual-report-2021.pdf</t>
  </si>
  <si>
    <t>https://fsdafrica.org/wp-content/uploads/2022/07/FSD-Africa-SAVCA-Pension-Fund-Study-Presentation-07-July-2022.pdf</t>
  </si>
  <si>
    <t>https://sa-tied.wider.unu.edu/sites/default/files/SA-TIED-Report-Truen_0.pdf</t>
  </si>
  <si>
    <t>https://picknpayinvestor.co.za/downloads/annual-report/2021/pick-n-pay-iar-new.pdf</t>
  </si>
  <si>
    <t>https://www.wipo.int/export/sites/www/ip-development/en/docs/wo_1013_e_ch_1.pdf</t>
  </si>
  <si>
    <t>https://www.tandfonline.com/doi/pdf/10.1080/23322039.2019.1600233</t>
  </si>
  <si>
    <t>https://www.treasury.gov.za/comm_media/press/2020/Financial%20Inclusion%20Policy%20-%20An%20Inclusive%20Financial%20Sector%20For%20All.pdf</t>
  </si>
  <si>
    <t>https://www.treasury.gov.za/public%20comments/Hedge%20Fund/2014041601%20-%20Hedge%20Fund%20Regs%20EM.pdf</t>
  </si>
  <si>
    <t>https://assets.ey.com/content/dam/ey-sites/ey-com/en_za/topics/attractiveness/reports/ey-aar-reset-for-growth-final.pdf</t>
  </si>
  <si>
    <t>https://www.eib.org/attachments/publications/economic_report_finance_in_africa_2021_en.pdf</t>
  </si>
  <si>
    <t>https://repository.up.ac.za/bitstream/handle/2263/27705/06chapter6.pdf?sequence=7</t>
  </si>
  <si>
    <t>https://www.afdb.org/sites/default/files/documents/publications/wps_no_335_intra-african_foreign_direct_investment_fdi_and_employment_a_case_study_e_0.pdf</t>
  </si>
  <si>
    <t>https://www.parliament.gov.za/storage/app/media/Pages/2020/august/28-08-2020_womens_parliament/docs/SAMRC_presentation_to_2020_Womens_Parliament_28_August_2020.pdf</t>
  </si>
  <si>
    <t>https://www.msci.com/documents/10199/3053927e-f796-417a-839c-a2c670688715</t>
  </si>
  <si>
    <t>https://www.worldbank.org/content/dam/Worldbank/document/Africa/Report/africa-tourism-report-2013-overview.pdf</t>
  </si>
  <si>
    <t>https://pmg.org.za/files/151124Bill.pdf</t>
  </si>
  <si>
    <t>https://uncitral.un.org/sites/uncitral.un.org/files/wp166.pdf</t>
  </si>
  <si>
    <t>https://www.dejure.up.ac.za/images/files/vol52-2019/Chapter%20Freedom_2019.pdf</t>
  </si>
  <si>
    <t>https://www.undp.org/sites/g/files/zskgke326/files/2023-07/undp-africa-investment-insights-en-2022.pdf</t>
  </si>
  <si>
    <t>https://www.woolworthsholdings.co.za/wp-content/uploads/2019/09/WHL_ANNUAL_FINANCIAL_STATEMENTS_2019.pdf</t>
  </si>
  <si>
    <t>https://www.ibanet.org/document?id=FDI-Guide-South-Africa-2022</t>
  </si>
  <si>
    <t>https://www.wits.ac.za/media/wits-university/faculties-and-schools/-engineering-and-the-built-environment/research-entities/cubes/documents/FoC-presentation-UISP.pdf</t>
  </si>
  <si>
    <t>https://www.airports.co.za/Documents/SENS%20ACSA%20(Presentation%20to%20Parliament%20Portfolio%20Comm%20on%20Transport)%20-%2019%20May%202020.pdf</t>
  </si>
  <si>
    <t>https://files.asset.tv/live/articles/MomentumWhitepaper.pdf</t>
  </si>
  <si>
    <t>https://irishfunds-secure.s3.amazonaws.com/1595930646-2020-07-27-Irish-Funds-South-Africa-Distribution-Guide-FINAL.pdf</t>
  </si>
  <si>
    <t>http://www.compcom.co.za/wp-content/uploads/2018/08/Presentation-by-SC-Fobosi.pdf</t>
  </si>
  <si>
    <t>https://www.mfw4a.org/sites/default/files/resources/62644-avca-avca-venture-capital-in-africa-report-v13.pdf</t>
  </si>
  <si>
    <t>https://www.parliament.gov.za/storage/app/media/Pages/2023/27-03-2023_Three_Sphere_Planning_Session/session2/CGE_PPT_Presentation.pdf</t>
  </si>
  <si>
    <t>https://www.resbank.co.za/content/dam/sarb/what-we-do/statistics/guides/Guide%20for%20the%20completion%20of%20the%20B30%20form%20FOREIGN%20DIRECT%20INVESTMENT%20SURVE.._.pdf</t>
  </si>
  <si>
    <t>https://www.parliament.gov.za/storage/app/media/Pages/2022/19-01-2022_NCOP_Workshop_on_Cooperative_Governance_and_Intergovernmental_Relations/further_reading/Intergovernmental_relations_Revised_Policy_Approach_to_cooperative_governance_by_L_P_Malan.pdf</t>
  </si>
  <si>
    <t>https://www.researchgate.net/profile/Yudhvir-Seetharam/publication/276303156_Sentiment_and_Returns_An_analysis_of_investor_sentiment_in_the_South_African_market/links/5556eeed08aeaaff3bf60791/Sentiment-and-Returns-An-analysis-of-investor-sentiment-in-the-South-African-market.pdf?origin=publication_detail</t>
  </si>
  <si>
    <t>https://www.giz.de/en/downloads/giz2022-en-climate-change-in-south-africa.pdf</t>
  </si>
  <si>
    <t>https://www.resbank.co.za/content/dam/sarb/publications/quarterly-bulletins/articles-and-notes/2004/4406/Note-on-the-measurement-and-presentation-of-South-Africa-s-net-gold-exports.pdf</t>
  </si>
  <si>
    <t>https://www.yara.com/siteassets/investors/057-reports-and-presentations/other/2018/fertilizer-industry-handbook-2018-with-notes.pdf/</t>
  </si>
  <si>
    <t>https://www.treasury.gov.za/documents/national%20budget/2022/review/Annexure%20F.pdf</t>
  </si>
  <si>
    <t>https://research.assaf.org.za/bitstream/handle/20.500.11911/220/Mr%20Siyanda%20Nkehli_MIMI_Presentation.pdf?sequence=19</t>
  </si>
  <si>
    <t>https://www.uj.ac.za/wp-content/uploads/2022/02/developmental-social-work-in-sa-.pdf</t>
  </si>
  <si>
    <t>https://www.africainvestor.com/wp-content/uploads/2019/03/Page-1.pdf</t>
  </si>
  <si>
    <t>https://www.woolworthsholdings.co.za/wp-content/uploads/2023/02/Summary-of-the-Unaudited-Interim-Group-Results-for-the-26-weeks-ended-26-December-2022-Short-form-Announcement.pdf</t>
  </si>
  <si>
    <t>https://www.parliament.gov.za/storage/app/media/Pages/2023/22-02-2023_budget_speech/speech/speech.pdf</t>
  </si>
  <si>
    <t>https://purpose.kfc.co.za/wp-content/uploads/2023/05/8177B-KFC-Annual-Report-2023-DPS-Digital_Compressed.pdf</t>
  </si>
  <si>
    <t>https://southafrica.arcelormittal.com/Portals/0/AMSA%20financial%20results%20presentation%20for%20the%20year%20ended%2031%20December%202020.pdf</t>
  </si>
  <si>
    <t>https://www.imf.org/external/pubs/nft/2006/soafrica/eng/pasoafr/sach7.pdf</t>
  </si>
  <si>
    <t>https://vodacom-reports.co.za/integrated-reports/ir-2020/documents/integrated-annual-report-2020.pdf</t>
  </si>
  <si>
    <t>https://www.gauteng.net/wp-content/uploads/2023/05/Indaba-Presentation-2023.pdf</t>
  </si>
  <si>
    <t>https://www.treasury.gov.za/documents/National%20Budget/2023/review/Chapter%201.pdf</t>
  </si>
  <si>
    <t>https://www.cellc.co.za/cellc/static-content/PDF/investorRelations/CellC-FY2020-Results_Presentation.pdf</t>
  </si>
  <si>
    <t>https://www.hst.org.za/hstconference/hstconference2016/Presentations/presentation_04-05-2016.pdf</t>
  </si>
  <si>
    <t>https://d.newsweek.com/en/file/461360/country-report-south-africa.pdf</t>
  </si>
  <si>
    <t>https://www.emerald.com/insight/content/doi/10.1108/MF-05-2022-0221/full/pdf?title=does-online-investor-sentiment-explain-analyst-recommendation-changes-evidence-from-an-emerging-market</t>
  </si>
  <si>
    <t>https://www.dodgeandcox.com/content/dam/dc/za/za/pdf/factsheet/dc_ww_global_stock_fund_minimum_disclosure_document_ZA.pdf</t>
  </si>
  <si>
    <t>https://group.dhl.com/content/dam/deutschepostdhl/en/media-center/investors/documents/annual-reports/DPDHL-2019-Annual-Report.pdf</t>
  </si>
  <si>
    <t>https://www.gov.za/sites/default/files/gcis_document/202006/drug-master-plan.pdf</t>
  </si>
  <si>
    <t>https://senspdf.jse.co.za/documents/SENS_20220302_S456218.pdf</t>
  </si>
  <si>
    <t>https://www.vodacom-reports.co.za/integrated-reports/ir-2022/documents/Corporate-information.pdf</t>
  </si>
  <si>
    <t>https://www.afdb.org/sites/default/files/2022/12/09/financing_a_just_transition_in_africa-challenges_and_opportunities_final_1_2.pdf</t>
  </si>
  <si>
    <t>https://www.labour.gov.za/DocumentCenter/Publications/Occupational%20Health%20and%20Safety/OHS%20Conference%202023%20-Presentations/POPI%20Act%20Presentation%20Part%202%20%20DAY%203.pdf</t>
  </si>
  <si>
    <t>http://www.thedtic.gov.za/wp-content/uploads/AGOA-Presentation-Joint-Committee.pdf</t>
  </si>
  <si>
    <t>https://assets.kpmg.com/content/dam/kpmg/za/pdf/pdf2020/kpmg-south-africa-integrated-report.pdf</t>
  </si>
  <si>
    <t>https://www.nbi.org.za/wp-content/uploads/2019/05/Mathias-Esmann-Volutas-Public-Private-Partnerships-in-SA.pdf</t>
  </si>
  <si>
    <t>https://documents1.worldbank.org/curated/en/952281468776698043/pdf/wps3175.pdf</t>
  </si>
  <si>
    <t>https://sustainabledevelopment.un.org/content/documents/23402SOUTH_AFRICA_RSA_Voluntary_National_Review_Report_Final__14_June_2019.pdf</t>
  </si>
  <si>
    <t>https://uir.unisa.ac.za/bitstream/handle/10500/25031/proceeding-71-003-8483%20L%20Esterhuyse.pdf?sequence=1</t>
  </si>
  <si>
    <t>https://assets.kpmg.com/content/dam/kpmg/br/pdf/2016/09/fast-moving-consumer-goods.pdf</t>
  </si>
  <si>
    <t>https://repository.up.ac.za/bitstream/handle/2263/80190/Ubisi_Analysing_2020.pdf</t>
  </si>
  <si>
    <t>https://www.africainvestor.com/wp-content/uploads/2023/06/Wealth-Report-Article.pdf</t>
  </si>
  <si>
    <t>https://thegiin.org/assets/documents/pub/Southern%20Africa/GIIN_SouthernAfrica.pdf</t>
  </si>
  <si>
    <t>https://su-plus.strathmore.edu/bitstream/handle/11071/5845/Incorporating%20public%20policy%20in%20investor%20-%20state%20arbitration%20-%20A%20Case%20study%20of%20Africa%20and%20Kenya.pdf?sequence=1</t>
  </si>
  <si>
    <t>https://www.nefcorp.co.za/wp-content/uploads/2019/08/416_NEF-PAIA_MANUAL_v1-2.pdf</t>
  </si>
  <si>
    <t>https://www.sasdt.org.za/wp-content/uploads/2022/06/1_2-AK.-2022-SAVST-Presentation.pdf</t>
  </si>
  <si>
    <t>https://www.gibs.co.za/about-us/faculty/documents/whitepapers/saville_investec%20gibs%20savings%20index_2019.pdf</t>
  </si>
  <si>
    <t>https://www.cellc.co.za/cellc/static-content/PDF/investorRelations/Interim_Financial_Results_2020.pdf</t>
  </si>
  <si>
    <t>https://www.statssa.gov.za/publications/P0441/GDP%202021%20Q4%20(Media%20presentation).pdf</t>
  </si>
  <si>
    <t>https://www.parliament.gov.za/storage/app/media/BusinessPubs/AnnualReport2021-2022.pdf</t>
  </si>
  <si>
    <t>https://www.tips.org.za/files/361.pdf</t>
  </si>
  <si>
    <t>https://www.mfat.govt.nz/assets/Trade-General/Trade-Market-reports/South-African-Economic-Report-June-2021.pdf</t>
  </si>
  <si>
    <t>https://www.iej.org.za/wp-content/uploads/2023/06/Politics-of-a-UBI-in-South-Africa-Neil-Coleman-8-June-2023.pdf</t>
  </si>
  <si>
    <t>https://www.resbank.co.za/content/dam/sarb/publications/presentations-to-parliament/2022-2021/SARB%20and%20PA%20202021%20Annual%20Report%20Presentation%20to%20Parliament%2018%20August%202021.pdf</t>
  </si>
  <si>
    <t>https://www.transunion.co.za/content/dam/transunion/za/business/documents/iir/iir-q1-2023-executive-summary.pdf</t>
  </si>
  <si>
    <t>https://www.destea.gov.za/wp-content/uploads/2020/07/The-state-and-impact-of-the-Fourth-Industrial-Revolution-10.03.2020-FINAL-REPORT.pdf</t>
  </si>
  <si>
    <t>https://senspdf.jse.co.za/documents/SENS_20230908_S479706.pdf</t>
  </si>
  <si>
    <t>https://www.dffe.gov.za/sites/default/files/docs/2020nationalwaste_managementstrategy1.pdf</t>
  </si>
  <si>
    <t>https://www.etfsa.co.za/docs/InvestorClub_stokvel_howto_Mar17.pdf</t>
  </si>
  <si>
    <t>https://www.capitecbank.co.za/globalassets/pages/investor-relations/financial-results/2024/interim-results/results-presentation-2024.pdf</t>
  </si>
  <si>
    <t>https://www.clicksgroup.co.za/wp-content/uploads/2022/11/Clicks-IAR-2022.pdf</t>
  </si>
  <si>
    <t>https://www.dpsa.gov.za/dpsa2g/documents/eim/2021/Presentation%20of%20the%20newly%20approved%20Directive.pdf</t>
  </si>
  <si>
    <t>https://www.natgrowth.co.za/ppt/05_tisa_presentation_ntif_23feb2010.pdf</t>
  </si>
  <si>
    <t>https://www.un.org/osaa/sites/www.un.org.osaa/files/intensifying_the_fight_against_corruption_and_money_laundering_0.pdf</t>
  </si>
  <si>
    <t>https://assets.kpmg.com/content/dam/kpmg/za/pdf/Private-Equity-in-Africa.pdf</t>
  </si>
  <si>
    <t>https://www.resbank.co.za/content/dam/sarb/publications/monetary-policy-review/2022/Monetary%20Policy%20Review%20April%202022.pdf</t>
  </si>
  <si>
    <t>https://www.ilo.org/wcmsp5/groups/public/---africa/---ro-abidjan/---ilo-pretoria/documents/publication/wcms_537362.pdf</t>
  </si>
  <si>
    <t>https://www.emerald.com/insight/content/doi/10.1108/econ-09-2022-0126/full/pdf</t>
  </si>
  <si>
    <t>https://www.jse.co.za/sites/default/files/jse_document_manager/RW/Internal/Volatility%20Indices/savibrochure.pdf</t>
  </si>
  <si>
    <t>https://senspdf.jse.co.za/documents/2023/jse/isse/TKG/ye2023.pdf</t>
  </si>
  <si>
    <t>https://www.statssa.gov.za/publications/P0441/GDP%202022%20Q4%20(Media%20presentation).pdf</t>
  </si>
  <si>
    <t>https://www.h4ci.co.za/wp-content/uploads/2021/06/H4-QI-Hedge-Fund-Scheme-Abridged-Annual-Report_31-March-2021.pdf</t>
  </si>
  <si>
    <t>https://www.swisswaterpartnership.ch/wp-content/uploads/2015/03/BOP_Water_presentation_NR.pdf</t>
  </si>
  <si>
    <t>https://wiredspace.wits.ac.za/bitstreams/06b03644-08e3-4e32-bff2-6719b4d2ecd3/download</t>
  </si>
  <si>
    <t>https://sanac.org.za/wp-content/uploads/2023/05/NSP-Document.pdf</t>
  </si>
  <si>
    <t>https://www.firstrand.co.za/media/1545/fsr-results-presentation-june-2013.pdf</t>
  </si>
  <si>
    <t>https://www.oecd.org/daf/inv/OECD-BMD4-FDI-statistics-database-content-and-structure.pdf</t>
  </si>
  <si>
    <t>https://www.mentalhealthconference.co.za/wp-content/uploads/2023/06/Prof-Olive-Shisana-Opening-Presentation-on-Mental-Health.pdf</t>
  </si>
  <si>
    <t>http://ghg.com.ge/uploads/files/GHG%20Slides%204Q21%20&amp;%20FY21.pdf</t>
  </si>
  <si>
    <t>http://ghg.com.ge/uploads/files/Georgia%20Healthcare%20Group%20-%201Q21%20Investor%20Presentation.pdf</t>
  </si>
  <si>
    <t>https://filecache.investorroom.com/mr5ir_bancorpsouth/737/download/Investor_Presentation_August%202021_FINAL.pdf</t>
  </si>
  <si>
    <t>http://ghg.com.ge/uploads/files/Georgia%20Healthcare%20Group%20-%204Q20%20&amp;%20FY20%20Investor%20Presentation.pdf</t>
  </si>
  <si>
    <t>https://www.magna.com/docs/default-source/investor-event-documents/2022-investor-events/magna-investor-presentation---august-2022-01.pdf?sfvrsn=3644adb2_14</t>
  </si>
  <si>
    <t>https://bankofgeorgiagroup.com/storage/news/Bank%20of%20Georgia%20Group%20PLC%202Q21%20and%201H21%20Results%20Presentation.pdf</t>
  </si>
  <si>
    <t>https://www.southindianbank.com/userfiles/file/sib_investor_presentation_september_fy2020-21.pdf</t>
  </si>
  <si>
    <t>https://digitalcommons.georgiasouthern.edu/cgi/viewcontent.cgi?article=1661&amp;context=honors-theses</t>
  </si>
  <si>
    <t>https://static.seekingalpha.com/uploads/sa_presentations/741/59741/original.pdf</t>
  </si>
  <si>
    <t>https://georgiacapital.ge/sites/default/files/2020-11/Investor%20Day%202020%20presentation%20(P&amp;C%20insurance).pdf</t>
  </si>
  <si>
    <t>https://investors.sixflags.com/~/media/Files/S/Sixflags-IR-V2/documents/events/cedar-fair-six-flags-investor-presentation.pdf&amp;quot</t>
  </si>
  <si>
    <t>https://georgiacapital.ge/sites/default/files/2020-11/Investor%20Day%202020%20presentation_5.pdf</t>
  </si>
  <si>
    <t>https://wpcms.kepcorp.com/wm/cms-site/kcl/file/media/media-releases-sgx/2022/Feb/10-feb-kore/kore-investor-presentation-february-2022.pdf</t>
  </si>
  <si>
    <t>http://ghg.com.ge/uploads/files/GHG%20businesses%20-%201Q23%20Results_repaired.pdf</t>
  </si>
  <si>
    <t>https://georgiacapital.ge/sites/default/files/2022-05/Georgia%20Capital%20Investor%20Day%202022%20-%201Q22%20results%20and%20valuations%20overview.pdf</t>
  </si>
  <si>
    <t>https://www.southindianbank.com/userfiles/file/sib_investor_presentation_q2_fy2018-19.pdf</t>
  </si>
  <si>
    <t>http://ghg.com.ge/uploads/files/2Q22%20and%201H22%20Results%20Presentation.pdf</t>
  </si>
  <si>
    <t>https://georgiacapital.ge/sites/default/files/2020-11/Investor%20Day%202020%20presentation_0.pdf</t>
  </si>
  <si>
    <t>https://unctad.org/system/files/official-document/tcsdtlinf2022d6_gs.pdf</t>
  </si>
  <si>
    <t>https://www.gov.gs/wp-content/uploads/2022/10/Annual-Report-2020Final.pdf</t>
  </si>
  <si>
    <t>https://unctadstat.unctad.org/CountryProfile/GeneralProfile/en-GB/239/GeneralProfile239.pdf</t>
  </si>
  <si>
    <t>https://www.gov.gs/wp-content/uploads/2022/10/SGSSI_Report_Final.pdf</t>
  </si>
  <si>
    <t>https://www.gov.gs/wp-content/uploads/2022/10/GSGSSI-Town-Hall-full-presentation.pdf</t>
  </si>
  <si>
    <t>https://unctadstat.unctad.org/CountryProfile/MaritimeProfile/en-GB/239/MaritimeProfile239.pdf</t>
  </si>
  <si>
    <t>https://presentations.copernicus.org/EGU2020/EGU2020-1682_presentation.pdf</t>
  </si>
  <si>
    <t>https://link.springer.com/content/pdf/10.1057/9780230271180_153.pdf</t>
  </si>
  <si>
    <t>https://d197for5662m48.cloudfront.net/documents/publicationstatus/102625/preprint_pdf/8226f1e010e6024012cc4d08bb02318d.pdf</t>
  </si>
  <si>
    <t>https://www.researchgate.net/publication/354073699_Macrobenthic_Assessment_of_the_South_Sandwich_Islands_Reveals_a_Biogeographically_Distinct_Polar_Archipelago/fulltext/6123a5a51e95fe241aede372/Macrobenthic-Assessment-of-the-South-Sandwich-Islands-Reveals-a-Biogeographically-Distinct-Polar-Archipelago.pdf</t>
  </si>
  <si>
    <t>https://www.gov.gs/wp-content/uploads/2023/07/SGSSI-MPA-5-Year-Science-Symposium-Abstract-Booklet_FINAL.pdf</t>
  </si>
  <si>
    <t>https://www.seaaroundus.org/doc/publications/chapters/2015/Palomares-and-Pauly-Falklands-and-Antarctic.pdf</t>
  </si>
  <si>
    <t>https://www.gov.gs/wp-content/uploads/2023/10/TPA-management-plan-FINAL-.pdf</t>
  </si>
  <si>
    <t>https://www.gov.gs/wp-content/uploads/2022/10/220203-Icefish-48_3-Fishery-Management-Plan-2022-Final.pdf</t>
  </si>
  <si>
    <t>https://www.gov.gs/wp-content/uploads/2023/08/20230809-VM-Information-for-Applicants-FINAL.pdf</t>
  </si>
  <si>
    <t>https://www.upu.int/UPU/media/upu/PostalEntitiesFiles/addressingUnit/sgsEn.pdf</t>
  </si>
  <si>
    <t>https://laws.gov.gs/wp-content/uploads/2022/07/2022-02-Entry-Control-Ordinance-2022.pdf</t>
  </si>
  <si>
    <t>https://www.researchgate.net/publication/352677051_Distribution_of_Vulnerable_Marine_Ecosystems_at_the_South_Sandwich_Islands_Results_From_the_Blue_Belt_Discovery_Expedition_99_Deep-Water_Camera_Surveys/fulltext/60d2c3d545851566d583b5fd/Distribution-of-Vulnerable-Marine-Ecosystems-at-the-South-Sandwich-Islands-Results-From-the-Blue-Belt-Discovery-Expedition-99-Deep-Water-Camera-Surveys.pdf</t>
  </si>
  <si>
    <t>https://www.nature.com/articles/203691a0.pdf</t>
  </si>
  <si>
    <t>https://agupubs.onlinelibrary.wiley.com/doi/pdfdirect/10.1029/98EO00207</t>
  </si>
  <si>
    <t>https://www.gov.gs/wp-content/uploads/2022/11/South-Georgia-End-of-Year-report-2021.pdf</t>
  </si>
  <si>
    <t>https://www.cambridge.org/core/services/aop-cambridge-core/content/view/4FDAD855C6E08E1901C08DE52C52E15E/S0954102016000043a.pdf/div-class-title-bathymetry-and-geological-setting-of-the-south-sandwich-islands-volcanic-arc-div.pdf</t>
  </si>
  <si>
    <t>https://ora.ox.ac.uk/objects/uuid:3227554e-fe19-48c8-8db9-983fbc1d19b0/download_file?safe_filename=SSI%2Btpa%2Bv15.docx.pdf&amp;file_format=application%2Fpdf&amp;type_of_work=Journal+article</t>
  </si>
  <si>
    <t>https://link.springer.com/content/pdf/10.1007/s00300-021-02819-2.pdf</t>
  </si>
  <si>
    <t>https://www.cambridge.org/core/services/aop-cambridge-core/content/view/S0954102008001156</t>
  </si>
  <si>
    <t>https://agupubs.onlinelibrary.wiley.com/doi/pdf/10.1029/98EO00207</t>
  </si>
  <si>
    <t>https://unctadstat0.unctad.org/CountryProfile/MaritimeProfile/en-GB/239/MaritimeProfile239.pdf</t>
  </si>
  <si>
    <t>http://www.higp.hawaii.edu/~wright/bv67.pdf</t>
  </si>
  <si>
    <t>https://www.researchgate.net/profile/Poulomi-Mullick/publication/372439733_Extratropical_cyclone_in_the_South_Georgia_and_south_sandwich_islands_and_double_spiral_galaxies/links/64b69b8ab9ed6874a52c8870/Extratropical-cyclone-in-the-South-Georgia-and-south-sandwich-islands-and-double-spiral-galaxies.pdf</t>
  </si>
  <si>
    <t>https://www.int-res.com/articles/meps/88/m088p041.pdf</t>
  </si>
  <si>
    <t>https://www.gov.gs/wp-content/uploads/2022/10/SGSSI-MPA-Research-and-Monitoring-Plan-2021.pdf</t>
  </si>
  <si>
    <t>https://nora.nerc.ac.uk/id/eprint/509854/1/Bathymetry%20and%20geological%20setting%20of%20the%20South%20Sandwich%20Islands%20volcanic%20arc%20AAM.pdf</t>
  </si>
  <si>
    <t>https://nora.nerc.ac.uk/id/eprint/500884/1/1-s2.0-S0377027313002552-main.pdf</t>
  </si>
  <si>
    <t>https://www.falklands.gov.fk/taxation/downloads?task=download.send&amp;id=73&amp;catid=6&amp;m=0</t>
  </si>
  <si>
    <t>http://datazone.birdlife.org/userfiles/file/IBAs/pubs/GS-IBA-2006.pdf</t>
  </si>
  <si>
    <t>https://www.gov.gs/docsarchive/Environment/Marine%20Protected%20Area/presentations/GBO%20Briefing%20document%20-%20South%20Sandwich%20Islands.pdf</t>
  </si>
  <si>
    <t>https://link.springer.com/content/pdf/10.1007/BF00572166</t>
  </si>
  <si>
    <t>https://www.gov.gs/wp-content/uploads/2022/10/SOUTH-GEORGIA-Public-Document-2014-revised-final.pdf</t>
  </si>
  <si>
    <t>https://www.earth.northwestern.edu/public/emile/PDF/EAO203.pdf</t>
  </si>
  <si>
    <t>https://core.ac.uk/download/pdf/42492318.pdf</t>
  </si>
  <si>
    <t>https://www.seaaroundus.org/doc/publications/books-and-reports/2015/Palomares-and-Pauly-Sub-Antarctic-Islands.pdf</t>
  </si>
  <si>
    <t>https://www.nature.com/articles/2071332a0.pdf</t>
  </si>
  <si>
    <t>https://committees.parliament.uk/writtenevidence/124597/pdf/</t>
  </si>
  <si>
    <t>https://www.stampalbums.com/pages/south_georgia2002.pdf</t>
  </si>
  <si>
    <t>https://evols.library.manoa.hawaii.edu/server/api/core/bitstreams/3f905fef-714d-42c3-a607-f6bb9c22d891/content</t>
  </si>
  <si>
    <t>https://www.jstor.org/stable/2921148</t>
  </si>
  <si>
    <t>https://www.gov.gs/wp-content/uploads/2022/10/Issue-of-Permits-to-Enter-the-South-Sandwich-Islands-03-22.pdf</t>
  </si>
  <si>
    <t>https://www.cambridge.org/core/services/aop-cambridge-core/content/view/6566D252E8276D8F628321A7FB5367C9/S0032247400016806a.pdf/first_landings_on_zavodovski_island_south_sandwich_islands_1819.pdf</t>
  </si>
  <si>
    <t>https://www.researchgate.net/profile/Cecilia-Liszka/publication/359462328_Plankton_and_nekton_community_structure_in_the_vicinity_of_the_South_Sandwich_Islands_Southern_Ocean_and_the_influence_of_environmental_factors/links/62477ffb21077329f2e9d2c1/Plankton-and-nekton-community-structure-in-the-vicinity-of-the-South-Sandwich-Islands-Southern-Ocean-and-the-influence-of-environmental-factors.pdf</t>
  </si>
  <si>
    <t>https://www.gov.gs/wp-content/uploads/2023/12/hpai_site_resonse_level.pdf</t>
  </si>
  <si>
    <t>https://agupubs.onlinelibrary.wiley.com/doi/epdf/10.1029/2005JB004175</t>
  </si>
  <si>
    <t>https://www.gov.gs/wp-content/uploads/2023/11/HPAI_SIte_Resonse_Level.pdf</t>
  </si>
  <si>
    <t>https://www.gov.gs/wp-content/uploads/2022/10/SOUTH-GEORGIA-Public-Document-2013-Final.pdf</t>
  </si>
  <si>
    <t>https://laws.gov.gs/wp-content/uploads/2022/07/20170130-Guidance-to-Income-Tax.pdf</t>
  </si>
  <si>
    <t>https://www.gov.gs/wp-content/uploads/2022/10/GSGSSI-FINANCIAL-STATEMENTS-2018-unsigned-for-publication.pdf</t>
  </si>
  <si>
    <t>https://www.gov.gs/wp-content/uploads/2022/10/GSGSSI-FINANCIAL-STATEMENTS-2017-FINAL-unsigned.pdf</t>
  </si>
  <si>
    <t>https://www.gov.gs/wp-content/uploads/2022/10/SGSSI-Public-Financial-Report-2011-FINAL.-v.1.pdf</t>
  </si>
  <si>
    <t>https://agupubs.onlinelibrary.wiley.com/doi/epdf/10.1029/2021GL096061</t>
  </si>
  <si>
    <t>https://www.jstor.org/stable/pdf/24831640.pdf</t>
  </si>
  <si>
    <t>https://www.gov.gs/docsarchive/GSGSSI/Tourism/2016-2017%20GSGSSI%20Annual%20Tourism%20Report.pdf</t>
  </si>
  <si>
    <t>https://www.cambridge.org/core/services/aop-cambridge-core/content/view/4F1B5F2AAD7DDE2073A59BC5D0E5E793/S0032247400053511a.pdf/observations-in-the-south-sandwich-islands-1962.pdf</t>
  </si>
  <si>
    <t>https://www.gov.gs/wp-content/uploads/2022/10/Final-Unsigned-GSGSSI-FINANCIAL-STATEMENTS-2016.pdf</t>
  </si>
  <si>
    <t>https://www.earth.northwestern.edu/people/emile/PDF/EAO203.pdf</t>
  </si>
  <si>
    <t>https://earthquake.usgs.gov/product/poster/20060820/us/1461770161283/poster.pdf</t>
  </si>
  <si>
    <t>https://www.gov.gs/wp-content/uploads/2022/10/SGSSI-NBAP-2016-2020.pdf</t>
  </si>
  <si>
    <t>https://eprints.utas.edu.au/13249/4/2007_Hall_South_Georgia.pdf</t>
  </si>
  <si>
    <t>https://www.pewtrusts.org/~/media/assets/2017/11/pbol_a_proposal_to_fully_protect_the_south_sandwich_islands.pdf</t>
  </si>
  <si>
    <t>https://www.mapress.com/zootaxa/2005f/z01058p049f.pdf</t>
  </si>
  <si>
    <t>https://assets.publishing.service.gov.uk/government/uploads/system/uploads/attachment_data/file/915442/002_Blue_Belt_work_plan_-_South_Georgia_and_the_South_Sandwich_Islands__SGSSI_.pdf</t>
  </si>
  <si>
    <t>https://link.springer.com/content/pdf/10.1007/s004100050572.pdf</t>
  </si>
  <si>
    <t>https://www.jstor.org/stable/24831640</t>
  </si>
  <si>
    <t>https://agupubs.onlinelibrary.wiley.com/doi/pdf/10.1029/2007GL032411</t>
  </si>
  <si>
    <t>https://www.gov.gs/wp-content/uploads/2022/10/NBAP-media-Statement.pdf</t>
  </si>
  <si>
    <t>https://www.gov.gs/docsarchive/GSGSSI/Tourism/2014-2015%20Tourism%20Annual%20Report%20General%20Release_Version%201.07.pdf</t>
  </si>
  <si>
    <t>https://www.gov.gs/wp-content/uploads/2022/10/SGSSI-Public-Financial-Report-2012.-v.2.pdf</t>
  </si>
  <si>
    <t>https://earthquake.usgs.gov/product/poster/20160528/us/1464872275863/poster.pdf</t>
  </si>
  <si>
    <t>https://britishempire.co.uk/maproom/falkland/timeline.pdf</t>
  </si>
  <si>
    <t>https://www.ccamlr.org/ru/system/files/09%20TOT484%202014.pdf</t>
  </si>
  <si>
    <t>https://www.gov.gs/wp-content/uploads/2022/10/180201-Annual-Report-2017-Final.pdf</t>
  </si>
  <si>
    <t>https://www.stampalbums.com/pages/south_georgia2003.pdf</t>
  </si>
  <si>
    <t>https://repository.library.noaa.gov/view/noaa/43204/noaa_43204_DS1.pdf</t>
  </si>
  <si>
    <t>https://www.gov.gs/wp-content/uploads/2022/10/IAATO-2019-Address.pdf</t>
  </si>
  <si>
    <t>https://link.springer.com/content/pdf/10.1007/s00300-015-1886-6.pdf</t>
  </si>
  <si>
    <t>https://d197for5662m48.cloudfront.net/documents/publicationstatus/99845/preprint_pdf/e0e6fdd149bb41a6542ae2b6b14231f1.pdf</t>
  </si>
  <si>
    <t>https://antarctic-plate-tectonics.weebly.com/uploads/2/5/8/0/25809939/geochemical_evidence_for_subduction_fluxes_mantle_melting_and_fractional_crystallization_beneath_the_south_sandwich_island_arc.pdf</t>
  </si>
  <si>
    <t>https://www.gov.gs/wp-content/uploads/2023/12/231221-CHANGES-TO-THE-DELIVERY-AGENDA-website-publication.pdf</t>
  </si>
  <si>
    <t>https://www.jstor.org/stable/2656077</t>
  </si>
  <si>
    <t>https://www.ccamlr.org/es/system/files/09%20TOT484%202014.pdf</t>
  </si>
  <si>
    <t>https://antarctic-plate-tectonics.weebly.com/uploads/2/5/8/0/25809939/volcanic_evolution_of_the_south_sandwich_volcanic_arc_south_atlantic.pdf</t>
  </si>
  <si>
    <t>https://ora.ox.ac.uk/objects/uuid:3227554e-fe19-48c8-8db9-983fbc1d19b0/download_file?file_format=pdf&amp;safe_filename=SSI%20tpa%20v15.docx.pdf&amp;type_of_work=Journal%20article</t>
  </si>
  <si>
    <t>https://vault.jeancharlot.org/english-texts/1970%20Broadside%20English%20Web.pdf</t>
  </si>
  <si>
    <t>https://www.jstor.org/stable/info/2921148</t>
  </si>
  <si>
    <t>https://www.jstor.org/stable/pdf/2656077.pdf</t>
  </si>
  <si>
    <t>https://www.gov.gs/docsarchive/GSGSSI/Policies/Issue%20of%20Permits%20to%20Enter%20the%20South%20Sandwich%20Islands%2003-22.pdf</t>
  </si>
  <si>
    <t>https://journals.lib.washington.edu/index.php/WHQ/article/download/5007/4084/0</t>
  </si>
  <si>
    <t>http://www.pelagic.co.uk/pdfs/2023_04_12_ssandwich.pdf</t>
  </si>
  <si>
    <t>https://agupubs.onlinelibrary.wiley.com/doi/pdf/10.1029/2021GL097104</t>
  </si>
  <si>
    <t>https://link.springer.com/content/pdf/10.1057/9780230271210_159.pdf?pdf=preview</t>
  </si>
  <si>
    <t>https://nora.nerc.ac.uk/509854/1/Bathymetry%20and%20geological%20setting%20of%20the%20South%20Sandwich%20Islands%20volcanic%20arc%20AAM.pdf</t>
  </si>
  <si>
    <t>https://www.jstor.org/stable/pdf/44797148.pdf</t>
  </si>
  <si>
    <t>https://evols.library.manoa.hawaii.edu/server/api/core/bitstreams/615e97ca-740b-4957-98e8-3b4d6ea6af41/content</t>
  </si>
  <si>
    <t>https://fred.capecodcommission.org/resource-library/file?url=%2Fdept%2Fcommission%2Fteam%2FWebsite_Resources%2Fcrbd%2F19_0923-BCR-SecondPublicPresentation-Sandwich.pdf</t>
  </si>
  <si>
    <t>https://www.ccamlr.org/en/system/files/appM_1.pdf</t>
  </si>
  <si>
    <t>https://www.ccamlr.org/en/system/files/appQ_2.pdf</t>
  </si>
  <si>
    <t>https://phys.org/news/2016-10-image-trio-plumes-south-sandwich.pdf</t>
  </si>
  <si>
    <t>https://dev.iris.edu/hq/files/programs/education_and_outreach/retm/tm_210822_sandwich/210822_Sandwich.pdf</t>
  </si>
  <si>
    <t>https://nora.nerc.ac.uk/id/eprint/509192/1/The%20South%20Sandwich%20Islands%20-%20III%20-%20Petrology%20of%20the%20volcanic%20rocks%20-%20BAS%20Scientific%20Report%2093.pdf</t>
  </si>
  <si>
    <t>https://www.gov.gs/docsarchive/GSGSSI/Financial/GSGSSI%20FINANCIAL%20STATEMENTS%202017%20-%20FINAL%20unsigned.pdf</t>
  </si>
  <si>
    <t>https://www.gov.gs/docsarchive/GSGSSI/Tender/180119%20ITT%20Specification%20for%20Catch%20Verification%20-%20Final.pdf</t>
  </si>
  <si>
    <t>https://www.cambridge.org/core/services/aop-cambridge-core/content/view/4F1B5F2AAD7DDE2073A59BC5D0E5E793/S0032247400053511a.pdf/observations_in_the_south_sandwich_islands_1962.pdf</t>
  </si>
  <si>
    <t>https://www.earth.northwestern.edu/individ/emile/PDF/EAO203.pdf</t>
  </si>
  <si>
    <t>https://www.gov.gs/wp-content/uploads/2023/10/Description-of-the-protected-features.pdf</t>
  </si>
  <si>
    <t>https://www.csun.edu/~twd61312/498%202018/Our%20Fellow%20Savages%20of%20the%20Sandwich%20Islands.pdf</t>
  </si>
  <si>
    <t>http://archive.ccamlr.org/pu/E/ssmu%20map.pdf</t>
  </si>
  <si>
    <t>https://www.researchgate.net/profile/Cecilia-Liszka/publication/360869839_South_Sandwich_Islands_-_an_understudied_isolated_Southern_Ocean_archipelagoEditorial/links/6303affde3c7de4c34766e39/South-Sandwich-Islands-an-understudied-isolated-Southern-Ocean-archipelagoEditorial.pdf</t>
  </si>
  <si>
    <t>http://www.worldmap.org/uploads/9/3/4/4/9344303/south_ga_and_south_sandwich_islands.pdf</t>
  </si>
  <si>
    <t>https://laws.gov.gs/wp-content/uploads/2022/05/2017.pdf</t>
  </si>
  <si>
    <t>https://www.gov.gs/docsarchive/GSGSSI/Press%20Releases/SG%20MPA%20Press%20Release%20270212.pdf</t>
  </si>
  <si>
    <t>https://committees.parliament.uk/writtenevidence/73287/pdf/</t>
  </si>
  <si>
    <t>http://lunar.earth.northwestern.edu/public/emile/PDF/EAO203.pdf</t>
  </si>
  <si>
    <t>http://lunar.earth.northwestern.edu/people/emile/PDF/EAO203.pdf</t>
  </si>
  <si>
    <t>http://lunar.earth.northwestern.edu/individ/emile/PDF/EAO203.pdf</t>
  </si>
  <si>
    <t>https://www.gov.gs/docsarchive/GSGSSI/Financial/SOUTH%20GEORGIA%20Public%20Document%202013%20Final.pdf</t>
  </si>
  <si>
    <t>https://dev.iris.edu/hq/files/programs/education_and_outreach/retm/tm_181211_sandwich/181211_Sandwich.pdf</t>
  </si>
  <si>
    <t>https://www.nasaa.org/wp-content/uploads/2011/08/SandGen_How-to_Guide.pdf</t>
  </si>
  <si>
    <t>https://commonwealthchamber.com/wp-content/uploads/2023/04/south-georgia-and-the-south-sandwich-islands_63f6dc78.pdf</t>
  </si>
  <si>
    <t>https://www.bseindia.com/xml-data/corpfiling/AttachHis/3af93af5-ae27-43ef-851c-cc5445e527ae.pdf</t>
  </si>
  <si>
    <t>https://laws.gov.gs/wp-content/uploads/2022/05/2021.pdf</t>
  </si>
  <si>
    <t>https://core.ac.uk/download/pdf/33449877.pdf</t>
  </si>
  <si>
    <t>https://link.springer.com/content/pdf/10.1057/9780230271197_153.pdf?pdf=inline%20link</t>
  </si>
  <si>
    <t>http://antarctic-plate-tectonics.weebly.com/uploads/2/5/8/0/25809939/volcanic_evolution_of_the_south_sandwich_volcanic_arc_south_atlantic.pdf</t>
  </si>
  <si>
    <t>https://www.jstor.org/stable/3633241</t>
  </si>
  <si>
    <t>https://laws.gov.gs/wp-content/uploads/2022/05/2001.pdf</t>
  </si>
  <si>
    <t>https://agupubs.onlinelibrary.wiley.com/doi/pdfdirect/10.1029/2021GL097104</t>
  </si>
  <si>
    <t>https://laws.gov.gs/wp-content/uploads/2023/04/SGSSI-Gazette-No-1-dated-26-April-2023.pdf</t>
  </si>
  <si>
    <t>https://climatechange.umaine.edu/wp-content/uploads/sites/439/2020/05/YW-South-Sandwich-Islands-1.pdf</t>
  </si>
  <si>
    <t>https://pelagic.co.uk/pdfs/2023_04_12_ssandwich.pdf</t>
  </si>
  <si>
    <t>https://www.gov.gs/docsarchive/GSGSSI/Financial/SOUTH%20GEORGIA%20Public%20Document%202014%20-%20revised%20final.pdf</t>
  </si>
  <si>
    <t>https://agupubs.onlinelibrary.wiley.com/doi/epdf/10.1029/2021GL097104</t>
  </si>
  <si>
    <t>https://core.ac.uk/download/5014833.pdf</t>
  </si>
  <si>
    <t>https://rsc.byu.edu/sites/default/files/pub_content/pdf/Benjamin%20Johnson%20and%20the%20Sandwich%20Islands%20Mission.pdf</t>
  </si>
  <si>
    <t>https://www.nejm.org/doi/pdf/10.1056/NEJM187303060881001</t>
  </si>
  <si>
    <t>https://journals.lib.washington.edu/index.php/WHQ/article/download/5007/4084</t>
  </si>
  <si>
    <t>http://antarctic-plate-tectonics.weebly.com/uploads/2/5/8/0/25809939/geochemical_evidence_for_subduction_fluxes_mantle_melting_and_fractional_crystallization_beneath_the_south_sandwich_island_arc.pdf</t>
  </si>
  <si>
    <t>https://www.gov.gs/docsarchive/Legislation/consultation/20161031%20Response%20to%20Consultation%20-%20Police.pdf</t>
  </si>
  <si>
    <t>https://www.freydis.de/Englisch/The_Sandwich_Islands.pdf</t>
  </si>
  <si>
    <t>https://link.springer.com/content/pdf/10.1057/9780230271203_151.pdf</t>
  </si>
  <si>
    <t>http://antarctic-plate-tectonics.weebly.com/uploads/2/5/8/0/25809939/the_south_sandwich_islands_earthquake.pdf</t>
  </si>
  <si>
    <t>http://www.gov.gs/docsarchive/Environment/Birds/South%20Georgia%20IBA%20Chapter.pdf</t>
  </si>
  <si>
    <t>https://laws.gov.gs/wp-content/uploads/2022/05/2015.pdf</t>
  </si>
  <si>
    <t>https://www.gov.gs/docsarchive/Legislation/SGSSI%20Gazette%20No%201%20dated%207%20April%202021.pdf</t>
  </si>
  <si>
    <t>https://www.jstor.org/stable/25102527</t>
  </si>
  <si>
    <t>https://link.springer.com/content/pdf/10.1057/9780230271210_159.pdf</t>
  </si>
  <si>
    <t>https://link.springer.com/content/pdf/10.1057/9780230271159_152.pdf</t>
  </si>
  <si>
    <t>https://link.springer.com/content/pdf/10.1057/9780230271197_153.pdf</t>
  </si>
  <si>
    <t>https://link.springer.com/content/pdf/10.1057/9780230271173_152.pdf?pdf=inline%20link</t>
  </si>
  <si>
    <t>https://www.citywindsor.ca/residents/Construction/Environmental-Assessments-Master-Plans/Documents/Sandwich_South_SWM%20Presentation%20June%202022.pdf</t>
  </si>
  <si>
    <t>https://link.springer.com/content/pdf/10.1057/9780230271166_152.pdf</t>
  </si>
  <si>
    <t>https://www.fostervillesouth.com/wp-content/uploads/2020/10/Fosterville-South_Investor-Deck_2020-10-08cc.pdf</t>
  </si>
  <si>
    <t>https://www.southindianbank.com/userfiles/website%20ppt.pdf</t>
  </si>
  <si>
    <t>https://www.capecodcommission.org/resource-library/file?url=%2Fdept%2Fcommission%2Fteam%2FWebsite_Resources%2Fcrbd%2F19_0923-BCR-SecondPublicPresentation-Sandwich.pdf</t>
  </si>
  <si>
    <t>https://link.springer.com/content/pdf/10.1057/9780230271227_162.pdf?pdf=inline%20link</t>
  </si>
  <si>
    <t>https://www.capecodcommission.org/resource-library/file/?url=/dept/commission/team/Website_Resources/crbd/19_0923-BCR-SecondPublicPresentation-Sandwich.pdf</t>
  </si>
  <si>
    <t>https://www.southindianbank.com/userfiles/file/website%20q2%20sept-2013.pdf</t>
  </si>
  <si>
    <t>https://link.springer.com/content/pdf/10.1057/9780230271241_165.pdf</t>
  </si>
  <si>
    <t>https://link.springer.com/content/pdf/10.1057/9780230271173_152.pdf</t>
  </si>
  <si>
    <t>https://link.springer.com/content/pdf/10.1057/9780230271234_163.pdf?pdf=inline%20link</t>
  </si>
  <si>
    <t>https://rsc.byu.edu/sites/default/files/pub_content/pdf/The_Sandwhich.pdf</t>
  </si>
  <si>
    <t>https://link.springer.com/content/pdf/10.1057/9780230271210_159.pdf?pdf=inline%20link</t>
  </si>
  <si>
    <t>https://link.springer.com/content/pdf/10.1057/9780230271159_152.pdf?pdf=inline%20link</t>
  </si>
  <si>
    <t>https://www.citywindsor.ca/residents/Construction/Environmental-Assessments-Master-Plans/Documents/Public%20Information%20Centre%20(PIC)%202%20September%208%202021%20%20Summary.pdf</t>
  </si>
  <si>
    <t>http://www.mendocinocoastaudubon.org/newsletter/MCAS%20Newsletter%2004112010.pdf</t>
  </si>
  <si>
    <t>https://www.city.windsor.on.ca/residents/Construction/Environmental-Assessments-Master-Plans/Documents/PIC%201%20Summary%20and%20FAQ%20(17Jun21).pdf</t>
  </si>
  <si>
    <t>https://link.springer.com/content/pdf/10.1057/9780230271241_165.pdf?pdf=inline%20link</t>
  </si>
  <si>
    <t>https://ceds.capecodcommission.org/resource-library/file?url=%2Fdept%2Fcommission%2Fteam%2FWebsite_Resources%2Fcrbd%2F19_0923-BCR-SecondPublicPresentation-Sandwich.pdf</t>
  </si>
  <si>
    <t>https://www.southindianbank.com/userfiles/neonew/file/investors%20desk/quarter%20june%2016/investor%20presentation%20-%20june%202016.pdf</t>
  </si>
  <si>
    <t>https://www.citywindsor.ca/residents/Construction/Environmental-Assessments-Master-Plans/Documents/Sandwich%20South%20PIC%202%20Presentation.pdf</t>
  </si>
  <si>
    <t>https://skylinehomes.ae/wp-content/uploads/2020/02/Dubai-Islands_Investor-Brochure.pdf</t>
  </si>
  <si>
    <t>https://www.jstor.org/stable/25103097</t>
  </si>
  <si>
    <t>https://www.marxists.org/archive/debs/works/1893/930400-debs-hawaiianislands.pdf</t>
  </si>
  <si>
    <t>https://s2.q4cdn.com/280189305/files/doc_presentations/2020/11/TH-Investor-Presentation-November-2020-vF.pdf</t>
  </si>
  <si>
    <t>https://link.springer.com/content/pdf/10.1057/9780230271258_172.pdf</t>
  </si>
  <si>
    <t>https://www.jstor.org/stable/pdf/25103097.pdf</t>
  </si>
  <si>
    <t>https://rsc.byu.edu/sites/default/files/pub_content/pdf/07%20Woodger.pdf</t>
  </si>
  <si>
    <t>https://core.ac.uk/download/pdf/33452441.pdf</t>
  </si>
  <si>
    <t>https://www.researchgate.net/profile/Mick-Baines/publication/363061355_Ecological_interactions_between_Antarctic_krill_Euphausia_superba_and_baleen_whales_in_the_South_Sandwich_Islands_region_-_Exploring_predator-prey_biomass_ratios/links/6321864170cc936cd3089617/Ecological-interactions-between-Antarctic-krill-Euphausia-superba-and-baleen-whales-in-the-South-Sandwich-Islands-region-Exploring-predator-prey-biomass-ratios.pdf</t>
  </si>
  <si>
    <t>https://s26.q4cdn.com/317237604/files/doc_downloads/legacy_docs/burgerking/2012/e3a386b5-7a4d-bfc2-971d-2794a441c595.pdf</t>
  </si>
  <si>
    <t>https://link.springer.com/content/pdf/10.1057/9780230271234_163.pdf</t>
  </si>
  <si>
    <t>https://www.itu.int/en/ITU-D/Regional-Presence/Africa/Documents/E-Application/Presentations/Policy%20Makers%20-%20Implementers%20South%20Sudan.pdf</t>
  </si>
  <si>
    <t>https://documents1.worldbank.org/curated/en/099040006102286710/pdf/P1691210fecb6b0ce09c300c0d1f63c6c08.pdf</t>
  </si>
  <si>
    <t>https://academic.oup.com/DocumentLibrary/afraf/Introduction%20South%20Sudan.pdf</t>
  </si>
  <si>
    <t>https://www.afro.who.int/sites/default/files/2020-12/South%20Sudan%20Humanitarian%20Situation%20Report_%2322%2001-15%20December%202020.pdf</t>
  </si>
  <si>
    <t>https://www.fao.org/forestry/download/45524-08723e0208fecb5fe69a182241c4081f8.pdf</t>
  </si>
  <si>
    <t>https://dr.211check.org/wp-content/uploads/2023/07/Transforming-Waste-Management-in-Juba-City_ISPR-Final-Paper.pdf</t>
  </si>
  <si>
    <t>https://nbs.gov.ss/wp-content/uploads/2023/04/PRESS-RELEASE1.pdf</t>
  </si>
  <si>
    <t>https://disasterlaw.ifrc.org/sites/default/files/media/disaster_law/2020-09/South%20Sudan%20workshop%20report%202017.pdf</t>
  </si>
  <si>
    <t>https://docs.southsudanngoforum.org/sites/default/files/2020-09/485_and_508_South_Sudan_Livestock.pdf</t>
  </si>
  <si>
    <t>https://www.securitycouncilreport.org/atf/cf/%7B65BFCF9B-6D27-4E9C-8CD3-CF6E4FF96FF9%7D/S_2021_365.pdf</t>
  </si>
  <si>
    <t>https://wedocs.unep.org/bitstream/handle/20.500.11822/19538/municipal_solid_waste_dumpsite_SouthSudan.pdf?sequence=1</t>
  </si>
  <si>
    <t>https://www.unicef.org/southsudan/media/7661/file/Nutrition%20Briefing%20Note_Jan-Mar%202021.pdf</t>
  </si>
  <si>
    <t>https://www.climis-southsudan.org/uploads/publications/CFSAM_2022_-_Summary_of_Findings.pdf</t>
  </si>
  <si>
    <t>https://www.afro.who.int/sites/default/files/2021-05/South%20Sudan%20Humanitarian%20Situation%20Report_%2309%2C%2001%20-15%20May%202021%20.pdf</t>
  </si>
  <si>
    <t>https://endmalaria.org/sites/default/files/South%20Sudan%20Presentation.pptx.pdf</t>
  </si>
  <si>
    <t>https://www.iosrjournals.org/iosr-jestft/papers/vol11-issue%2010/Version-2/C1110021325.pdf</t>
  </si>
  <si>
    <t>https://www.fao.org/3/i5760e/i5760e.pdf</t>
  </si>
  <si>
    <t>https://hpfsouthsudan.org/wp-content/uploads/2019/07/Quality-of-Care-Training-Package_Participants-Manual_20190530.pdf</t>
  </si>
  <si>
    <t>https://www.csrf-southsudan.org/wp-content/uploads/2020/10/South-Sudans-demography.pdf</t>
  </si>
  <si>
    <t>https://realestatecreditinvestments.com/media/1918/reci-june-2023-company-update-presentation-2023-08-07.pdf</t>
  </si>
  <si>
    <t>https://sheelafoam.com/corporate-announcement/2024/Investor_presentation_on_22_03_2024.pdf</t>
  </si>
  <si>
    <t>https://investsrilanka.com/wp-content/uploads/2021/06/Investment-Guide-2020.pdf</t>
  </si>
  <si>
    <t>https://assets.kpmg.com/content/dam/kpmg/lk/pdf/KPMG_Investing%20in%20Sri%20Lanka_March%202021.pdf</t>
  </si>
  <si>
    <t>https://www.treasury.gov.lk/api/file/7d5398e3-d25f-4b97-8b32-0639d83f2e57</t>
  </si>
  <si>
    <t>https://www.treasury.gov.lk/api/file/b9f2b18f-114f-4f5b-bb3e-9cf005faf738</t>
  </si>
  <si>
    <t>https://cdn.cse.lk/cms-internal/news/xfd8FRebKYuYuzC1_27Sep2022042337GMT_1664252617886.pdf</t>
  </si>
  <si>
    <t>https://links.sgx.com/1.0.0/corporate-announcements/hlf74hmgmt20onkq/690985_ST%20Engineering%20Investor%20Day%202021%20presentation.pdf</t>
  </si>
  <si>
    <t>https://investors.st.com/static-files/4f771ba3-3dc6-4293-8665-a73658533616</t>
  </si>
  <si>
    <t>https://www.stengg.com/media/z5mmajq2/st-engineering-1h2023-results-presentation.pdf</t>
  </si>
  <si>
    <t>https://www.svdpmilw.org/uploads/2024-Vincentian-Reflections-First-Quarter%20%281%29.pdf</t>
  </si>
  <si>
    <t>https://investors.st.com/static-files/db4950bc-798e-42ea-b4f1-6bb12ccdc6a4</t>
  </si>
  <si>
    <t>https://investors.st.com/static-files/b96342c3-e771-4f27-9c68-0b4e1fc6ecc6</t>
  </si>
  <si>
    <t>https://investors.st.com/static-files/a89fc57d-0756-44b1-806a-b3b431ef3d88</t>
  </si>
  <si>
    <t>https://investors.st.com/static-files/db4d90f3-46af-42de-b0b2-023e6b1f3f08</t>
  </si>
  <si>
    <t>https://via.library.depaul.edu/cgi/viewcontent.cgi?article=3153&amp;context=vincentiana</t>
  </si>
  <si>
    <t>https://investor.analog.com/static-files/fcb74302-5329-4951-a4f6-588773843a8d</t>
  </si>
  <si>
    <t>https://www.stvincentdepaul.net/sites/default/files/Society%20Orientation.pdf</t>
  </si>
  <si>
    <t>https://investors.st.com/static-files/9d934e5a-321d-4392-9678-9cdbdf3f12d4</t>
  </si>
  <si>
    <t>https://investor.analog.com/static-files/52340411-401f-4554-ad4e-a7b4299501b9</t>
  </si>
  <si>
    <t>https://www.caribank.org/sites/default/files/publication-resources/St%20Vincent%20%26%20the%20Grenadines%20CER%202020.pdf</t>
  </si>
  <si>
    <t>https://investors.st.com/static-files/a26b6184-6317-4e9f-a647-3d77daf9c956</t>
  </si>
  <si>
    <t>https://s22.q4cdn.com/327799861/files/doc_presentations/2023/01/ST-Q4-22-Earnings-Slides.pdf</t>
  </si>
  <si>
    <t>https://www.eastvincent.org/vertical/sites/%7B5B8F1E55-6CA8-450E-BB40-12A8385B1313%7D/uploads/Budget_Presentation_-_PDF.pdf</t>
  </si>
  <si>
    <t>https://ir.starhub.com/newsroom/20231128_121031_CC3_Z0KLHLBVKKZSK845.1.pdf</t>
  </si>
  <si>
    <t>https://www.st.com/content/ccc/resource/corporate/company/company_presentation/28/d9/f6/e4/38/de/44/dc/profile.pdf/files/profile.pdf/_jcr_content/translations/en.profile.pdf</t>
  </si>
  <si>
    <t>https://investors.st.com/static-files/6cc633ca-8163-4190-aa80-5fde2076722f</t>
  </si>
  <si>
    <t>https://storage.googleapis.com/wday01-jobreq/JR134124_CNC%202%20PECC%20PD.pdf</t>
  </si>
  <si>
    <t>https://assets.roche.com/f/176343/x/418a8c95c6/irp230727.pdf</t>
  </si>
  <si>
    <t>https://stbarbara.com.au/wp-content/uploads/2020/12/2020.12.15-asx-presentation-to-investor-briefing-webcast.pdf</t>
  </si>
  <si>
    <t>https://investors.st.com/static-files/f0f2694d-5144-476d-a818-954789802f12</t>
  </si>
  <si>
    <t>https://www.stmodwen.co.uk/wp-content/uploads/2020/10/investor-presentation-oct2012.pdf</t>
  </si>
  <si>
    <t>https://investors.st.com/static-files/c6ead640-ebb1-4035-8f8a-cf7ffd3e10da</t>
  </si>
  <si>
    <t>https://d1io3yog0oux5.cloudfront.net/mainstcapital/files/pages/mainstcapital/db/423/content/Q1_2023_MAIN_Investor_Presentation_vF_%28002%29.pdf</t>
  </si>
  <si>
    <t>https://s22.q4cdn.com/974069006/files/doc_presentations/2021/EverQuote-Investor-Presentation-v12.pdf</t>
  </si>
  <si>
    <t>https://www.checkpoint.com/downloads/investor-relations-related/Check-Point-Software-1st-Quarter-2021-Financial-Presentation.pdf</t>
  </si>
  <si>
    <t>https://www.vinniesyouth.org.nz/site_files/38355/upload_files/VinniesYouthSession5(1).pdf?dl=1</t>
  </si>
  <si>
    <t>https://investors.seraphim.vc/wp-content/uploads/2022/05/SSIT-31st-December-2021-Investor-Presentation-FINAL.pdf</t>
  </si>
  <si>
    <t>https://links.sgx.com/FileOpen/SingPost_31stAGM_Management_Speeches.ashx?App=Announcement&amp;FileID=765766</t>
  </si>
  <si>
    <t>https://www.parishplus.com/Seton/Training1_Overview.pdf</t>
  </si>
  <si>
    <t>https://investors.st.com/static-files/12cd5691-3f98-48b2-a9f8-66c37803a5c9</t>
  </si>
  <si>
    <t>https://intermountainhealthcare.org/-/media/files-sc9/foundation/st-vincent-foundation/2022-donor-roll.ashx</t>
  </si>
  <si>
    <t>https://investorsforhumanrights.org/sites/default/files/attachments/2021-12/Press%20Release%20Sudan%20Investor%20Statement.pdf</t>
  </si>
  <si>
    <t>https://www.adib.ae/en/siteassets/adib%20-%20ir%20pack-q1%202020.pdf</t>
  </si>
  <si>
    <t>https://www.hubspot.com/hubfs/Quarterly%20Investor%20Presentation%20Q323.pdf?limit=15&amp;filterTags=legal-services%25252Fsouth-sudan%25252Fconnecticut</t>
  </si>
  <si>
    <t>https://ich.unesco.org/doc/src/00155-EN.pdf</t>
  </si>
  <si>
    <t>https://s3.amazonaws.com/resources.inktankir.com/swdy2/Elsewedy-Electric-FY-2023-Final.pdf</t>
  </si>
  <si>
    <t>https://sdgs.un.org/sites/default/files/2021-01/Sudan-%20CN%20%20and%20Agenda%20English%2026012021.pdf</t>
  </si>
  <si>
    <t>https://www.dpworld.com/suriname/-/media/project/dpwg/dpwg-tenant/corporate/global/media-files/investor-relations/financials-and-presentation/investor-presentations/2021/dp-world-2021_interim-results-presentation_final.pdf?rev=eeb13638cfa74d718030fd9d0e83bc9a</t>
  </si>
  <si>
    <t>http://www.greenheartgroup.com/downloads/Presentation/Greenheart%20Group-%20Investor%20Trip%20to%20Suriname%20Nov%202011.pdf</t>
  </si>
  <si>
    <t>https://irpages2.eqs.com/download/companies/stsgroup/Presentations/201909_STS_Group_Presentation.pdf</t>
  </si>
  <si>
    <t>https://www.surinamecompete.org/wp-content/uploads/2017/09/final-presentation-Productivity-and-Economic-Growth-by-Governor-Glenn-Gersie-August-30-2017.pdf</t>
  </si>
  <si>
    <t>https://www.bankmuscat.com/ar/investorrelations/FinancialPresentation/Investor%20Presentation%20Mar%202022.pdf</t>
  </si>
  <si>
    <t>https://assets.ventbird.com/document/vent/Scotland%20Faroes%20Jan%20Mayen%20and%20Svalbard%202022%20Field%20Report.pdf/62fc02a89b1b5440f8034c9e</t>
  </si>
  <si>
    <t>https://www.fao.org/3/cb0061en/cb0061en.pdf</t>
  </si>
  <si>
    <t>https://seapop.no/wp-content/uploads/2021/06/seapop-short-report-1-2021.pdf</t>
  </si>
  <si>
    <t>https://www.fao.org/3/az344e/az344e.pdf</t>
  </si>
  <si>
    <t>https://seapop.no/wp-content/uploads/2021/02/seapop-short-report-1-2019.pdf</t>
  </si>
  <si>
    <t>https://seapop.no/wp-content/uploads/2022/10/seapop-short-report-1-2022.pdf</t>
  </si>
  <si>
    <t>https://link.springer.com/content/pdf/10.1007/978-1-4020-2957-8_10.pdf</t>
  </si>
  <si>
    <t>https://link.springer.com/content/pdf/10.1007/978-1-4020-8639-7_99.pdf</t>
  </si>
  <si>
    <t>https://presentations.copernicus.org/EGU2020/EGU2020-10040_presentation.pdf</t>
  </si>
  <si>
    <t>http://datazone.birdlife.org/userfiles/file/IBAs/EuCntryPDFs/IBA2000Vol1pp533-542_SJ.pdf</t>
  </si>
  <si>
    <t>https://www.upu.int/UPU/media/upu/PostalEntitiesFiles/addressingUnit/sjmEn.pdf</t>
  </si>
  <si>
    <t>https://filedn.com/lnot7xuzuezF89IKyTMOMkf/ashrae/content/dls/010070_SI.pdf</t>
  </si>
  <si>
    <t>https://www.researchgate.net/profile/Jiri-Cerny-4/publication/283055301_Search_for_tick-borne_pathogens_in_the_Svalbard_Archipelago_and_Jan_Mayen/links/5627f9ec08ae04c2aead81ca/Search-for-tick-borne-pathogens-in-the-Svalbard-Archipelago-and-Jan-Mayen.pdf</t>
  </si>
  <si>
    <t>https://www.vliz.be/imisdocs/publications/339150.pdf</t>
  </si>
  <si>
    <t>https://www.toll.no/contentassets/aa1ba9d1efe340cfabf8fd0ae0b83610/rd-0032n.pdf</t>
  </si>
  <si>
    <t>https://link.springer.com/content/pdf/10.1007/978-1-4020-2957-8_15</t>
  </si>
  <si>
    <t>https://rumbosur.com.ar/img/fichas/Iceland,%20Jan%20Mayen%20and%20Svalbard%2024jun.pdf</t>
  </si>
  <si>
    <t>https://link.springer.com/content/pdf/10.1007/978-1-4020-2957-8_15.pdf</t>
  </si>
  <si>
    <t>https://www.ices.dk/sites/pub/CM%20Doccuments/2003/J/J0703.PDF</t>
  </si>
  <si>
    <t>https://fossmelon.s3-us-west-1.amazonaws.com/svalbard-treaty-jan-mayen.pdf</t>
  </si>
  <si>
    <t>https://pubs.usgs.gov/pp/1824/l/pp1824L.pdf</t>
  </si>
  <si>
    <t>https://evoinformatics.group/pdfs/Johannessen_et_al_2023.pdf</t>
  </si>
  <si>
    <t>https://www.cambridge.org/core/services/aop-cambridge-core/content/view/E5C103B88721DFBEEA5E259CB6F86420/S002078290003518Xa.pdf/conciliation_commission_on_the_continental_shelf_area_between_iceland_and_jan_mayen_report_and_recommendations_to_the_governments_of_iceland_and_norway.pdf</t>
  </si>
  <si>
    <t>https://pubs.usgs.gov/pp/p1386e/janmayen.pdf</t>
  </si>
  <si>
    <t>http://rumbosur.com.ar/img/fichas/Iceland,%20Jan%20Mayen%20and%20Svalbard%2024jun.pdf</t>
  </si>
  <si>
    <t>https://papers.ssrn.com/sol3/Delivery.cfm/SSRN_ID2783622_code1481458.pdf?abstractid=2783622&amp;mirid=1&amp;type=2</t>
  </si>
  <si>
    <t>https://www.jstor.org/stable/3243244</t>
  </si>
  <si>
    <t>https://s2.q4cdn.com/462548525/files/doc_presentations/2021/DVN-Jan-2021-Investor-Presentation.pdf</t>
  </si>
  <si>
    <t>https://core.ac.uk/download/pdf/30910707.pdf</t>
  </si>
  <si>
    <t>https://seapop.no/wp-content/uploads/2023/12/seapop-short-report-1-2023-final.pdf</t>
  </si>
  <si>
    <t>https://www.tandfonline.com/doi/pdf/10.1111/j.1751-8369.2009.00132.x</t>
  </si>
  <si>
    <t>https://tc.canada.ca/sites/default/files/migrated/2017_06_26_aeco_operational_guidelines_2016.pdf</t>
  </si>
  <si>
    <t>https://rumbosur.com.ar/img/fichas/Iceland,_Jan_Mayen_&amp;_Svalbard_(16_Jun_-_27_Jun_2023).pdf</t>
  </si>
  <si>
    <t>https://link.springer.com/content/pdf/10.1007/978-1-4020-2957-8_4.pdf</t>
  </si>
  <si>
    <t>https://agupubs.onlinelibrary.wiley.com/doi/pdf/10.1029/1999JB900057</t>
  </si>
  <si>
    <t>https://www.startravel.com.my/wp-content/uploads/2023/05/Iceland_Jan_Mayen__Svalbard_16_Jun_-_27_Jun_2023-Jan-111.pdf</t>
  </si>
  <si>
    <t>https://www.jstor.org/stable/1781757</t>
  </si>
  <si>
    <t>https://aura.abdn.ac.uk/bitstream/handle/2164/12223/2018_Polteau_etal_Accepted.pdf?sequence=1</t>
  </si>
  <si>
    <t>http://www.rumbosur.com.ar/img/fichas/Iceland,_Jan_Mayen_&amp;_Svalbard_(16_Jun_-_27_Jun_2023).pdf</t>
  </si>
  <si>
    <t>https://investors.abbvie.com/static-files/118e1985-88fc-4bc8-885a-93267ed8bf5e</t>
  </si>
  <si>
    <t>https://www.hapag-lloyd.com/content/dam/website/downloads/ir/HLAG_Investor_Presentation_Q1_2022.pdf</t>
  </si>
  <si>
    <t>https://www.cambridge.org/core/services/aop-cambridge-core/content/view/4BC125C5431D8F860701D85820DADA33/S0032247400044405a.pdf/area-of-ice-covered-land-in-svalbard-and-jan-mayen.pdf</t>
  </si>
  <si>
    <t>https://s202.q4cdn.com/321217073/files/doc_presentations/2024/Jan/12/orion_investor_deck_january_2024.pdf</t>
  </si>
  <si>
    <t>https://pubs.usgs.gov/pp/p1386e/svalbard.pdf</t>
  </si>
  <si>
    <t>https://osiskodev.com/wp-content/uploads/2024/01/ODV-Investor-Presentation-Jan-24_FINAL.pdf</t>
  </si>
  <si>
    <t>https://s23.q4cdn.com/405985100/files/doc_presentations/2017/Hudbay_InvestorPresentation_Jan17_FINAL-(1).pdf</t>
  </si>
  <si>
    <t>https://s201.q4cdn.com/269710127/files/doc_presentations/2021/01/1/JP-Morgan-(CTLT)-Jan-2021-v.Final-Updated.pdf</t>
  </si>
  <si>
    <t>https://www.searchanddiscovery.com/documents/2011/30198blischke/ndx_blischke.pdf</t>
  </si>
  <si>
    <t>https://munin.uit.no/bitstream/handle/10037/7094/article.pdf?sequence=1</t>
  </si>
  <si>
    <t>https://www.un.org/Depts/los/LEGISLATIONANDTREATIES/PDFFILES/TREATIES/ISL-NOR1981CS.PDF</t>
  </si>
  <si>
    <t>https://www.jstor.org/stable/2204026</t>
  </si>
  <si>
    <t>https://www.enadglobal7.com/wp-content/uploads/2022/05/Investors-deck-Q1_Final-2022.pdf</t>
  </si>
  <si>
    <t>https://link.springer.com/content/pdf/10.1007/978-1-4020-8639-7_99.pdf?pdf=inline%20link</t>
  </si>
  <si>
    <t>https://www.jstor.org/stable/1787247</t>
  </si>
  <si>
    <t>http://nordvulk.hi.is/sites/nordvulk.hi.is/files/NVI_Reports_pdf/nvi_report_7813_low_text.pdf</t>
  </si>
  <si>
    <t>https://s2.q4cdn.com/462548525/files/doc_presentations/2017/DVN-Jan-2017-Investor-Presentation.pdf</t>
  </si>
  <si>
    <t>https://www.verint.com/wp-content/uploads/investor-presentation-q3-fye19-jan-2019.pdf</t>
  </si>
  <si>
    <t>https://www.wecenergygroup.com/invest/investor_presentation_jan2018.pdf</t>
  </si>
  <si>
    <t>https://www.researchgate.net/publication/359004585_The_Volcanic_Hazards_of_Jan_Mayen_Island_North-Atlantic/fulltext/62229c1284ce8e5b4d06f290/The-Volcanic-Hazards-of-Jan-Mayen-Island-North-Atlantic.pdf</t>
  </si>
  <si>
    <t>https://www.researchgate.net/profile/Jean-Guy-Schilling/publication/248799557_Dispersion_of_the_Jan_Mayen_and_Iceland_mantle_plumes_in_the_Arctic_A_He-Pb-Nd-Sr_isotope_tracer_study_of_basalts_from_the_Kolbeinsey_Mohns_and_Knipovich_Ridges/links/59a7069da6fdcc61fcfbca98/Dispersion-of-the-Jan-Mayen-and-Iceland-mantle-plumes-in-the-Arctic-A-He-Pb-Nd-Sr-isotope-tracer-study-of-basalts-from-the-Kolbeinsey-Mohns-and-Knipovich-Ridges.pdf</t>
  </si>
  <si>
    <t>https://ogskagestad.net/onewebmedia/JanMayenNATO-ARWnov03.pdf</t>
  </si>
  <si>
    <t>https://www.torm.com/files/doc_presentations/2024/Jan/08/torm-company-presentation-8-january-2024.pdf</t>
  </si>
  <si>
    <t>https://www.jstor.org/stable/20692523</t>
  </si>
  <si>
    <t>https://www.finning.com/content/dam/finning/Shared/ir-events-attachments/Finning_CIBC%20Conference%20Presentation_Jan%2019,%202023.pdf</t>
  </si>
  <si>
    <t>https://s25.q4cdn.com/816774036/files/doc_presentations/2024/01/JBT-Investor-Presentation-for-Jan-19_Final-v2.pdf</t>
  </si>
  <si>
    <t>https://s27.q4cdn.com/812717746/files/doc_presentation/2022/Investor-Presentation-Jan-2022-Final.pdf</t>
  </si>
  <si>
    <t>https://www.givaudan.com/files/giv-2019-investor-presentation-jan-jul.pdf</t>
  </si>
  <si>
    <t>https://s1.q4cdn.com/050606653/files/doc_presentations/2020/Visa-Inc.-To-Acquire-Plaid-Presentation.pdf</t>
  </si>
  <si>
    <t>https://link.springer.com/content/pdf/10.1023/a:1005613304674.pdf</t>
  </si>
  <si>
    <t>https://munin.uit.no/bitstream/handle/10037/7094/article.pdf;sequence=1</t>
  </si>
  <si>
    <t>https://link.springer.com/content/pdf/10.1007/978-1-4020-2957-8_4.pdf?pdf=inline%20link</t>
  </si>
  <si>
    <t>https://www.bmo.com/ir/qtrinfo/1/2022-q1/Q122_AnalystPresentation.pdf</t>
  </si>
  <si>
    <t>https://meetingorganizer.copernicus.org/EGU2020/presentation/EGU2020-10040</t>
  </si>
  <si>
    <t>https://anandrathiwealth.in/wealthpdf/12jan/ARWL_Investor_Presentation_Q3FY23.pdf</t>
  </si>
  <si>
    <t>https://norsktitanium.com/storage/home/Norsk-Investor-Presentation_Jan-2024.pdf</t>
  </si>
  <si>
    <t>https://s2.q4cdn.com/447711729/files/doc_presentations/2024/cvs-health-2024-jpm-hc-conference-presentation.pdf</t>
  </si>
  <si>
    <t>https://s22.q4cdn.com/602714005/files/doc_presentations/2021/01/HXL-Investor-presentation-Jan-2021.pdf</t>
  </si>
  <si>
    <t>https://link.springer.com/content/pdf/10.1007/978-1-4020-2957-8_4</t>
  </si>
  <si>
    <t>https://taylormaritimeinvestments.com/wp-content/uploads/Investor-Presentation_Q3-FY23-NAV_Investor-Group-Call_26Jan24_FINAL_PDF.pdf</t>
  </si>
  <si>
    <t>https://www.10xebitda.com/wp-content/uploads/2016/11/Starboard-Macys-Presentation-Jan-2016.pdf</t>
  </si>
  <si>
    <t>https://seapop.no/wp-content/uploads/2021/03/seapop-short-report-1-2017.pdf</t>
  </si>
  <si>
    <t>https://s22.q4cdn.com/253594569/files/doc_presentations/2017/12/Investor-Presentation_Dec17-Jan18.pdf</t>
  </si>
  <si>
    <t>https://investors.nuvei.com/static-files/a6d610b8-ebbd-4098-9611-d5154fde89ff</t>
  </si>
  <si>
    <t>https://filecache.investorroom.com/mr5ir_vikingtherapeutics/250/download/Viking%20Therapeutics%20Corporate%20Presentation%20Jan%202024.pdf</t>
  </si>
  <si>
    <t>https://www.nupi.no/en/content/download/26372/file/NUPI_Policy_Brief_1_23_Schia_Gjesvik_R%C3%B8dningen-4.pdf?inLanguage=eng-GB&amp;version=6</t>
  </si>
  <si>
    <t>https://www.researchgate.net/publication/256695203_The_Iceland-Jan_Mayen_plume_system_and_its_impact_on_mantle_dynamics_in_the_North_Atlantic_region_Evidence_from_full-waveform_inversion/fulltext/026a2fa40cf2db63b3aacb0b/The-Iceland-Jan-Mayen-plume-system-and-its-impact-on-mantle-dynamics-in-the-North-Atlantic-region-Evidence-from-full-waveform-inversion.pdf</t>
  </si>
  <si>
    <t>https://seapop.no/wp-content/uploads/2021/03/seapop-short-report-1-2016.pdf</t>
  </si>
  <si>
    <t>https://www.isdb.org/sites/default/files/media/documents/2021-01/IsDB%20Investor%20Presentation%20%28Jan%202021%29.pdf</t>
  </si>
  <si>
    <t>https://www.bkawan.com.my/pdf/Investor%20Presentation%2030-Jan-2013.pdf</t>
  </si>
  <si>
    <t>https://link.springer.com/content/pdf/10.1007/978-1-4020-2957-8_24</t>
  </si>
  <si>
    <t>https://s24.q4cdn.com/576740213/files/doc_presentations/2024/Jan/Aptar-IR-Presentation-JPM-FINAL_1-10-24.pdf</t>
  </si>
  <si>
    <t>https://s23.q4cdn.com/197378439/files/doc_financials/2019/OpenText-Investor-Presentation-Jan-2019.pdf</t>
  </si>
  <si>
    <t>https://link.springer.com/content/pdf/10.1134/S0001437016020119.pdf</t>
  </si>
  <si>
    <t>https://cpower.createandreview.com/wp-content/uploads/2022/01/2022-Jan-Investor-meetings.pdf</t>
  </si>
  <si>
    <t>https://www.un.org/Depts/los/LEGISLATIONANDTREATIES/PDFFILES/TREATIES/DNK-NOR1993MD.pdf</t>
  </si>
  <si>
    <t>https://s201.q4cdn.com/956263437/files/doc_presentations/2024/Jan/30/srce-investor-presentation-12-31-23.pdf</t>
  </si>
  <si>
    <t>https://s21.q4cdn.com/736796105/files/doc_presentations/2021/CP-Investor-Presentation-Jan2021.pdf</t>
  </si>
  <si>
    <t>https://digitalcommons.mainelaw.maine.edu/cgi/viewcontent.cgi?article=1362&amp;context=oclj</t>
  </si>
  <si>
    <t>https://s29.q4cdn.com/585078350/files/doc_financials/2022/q4/GILD-Q4-FY22-Earnings-Press-Release-2-February-2023.pdf</t>
  </si>
  <si>
    <t>https://investors.pricesmart.com/files/doc_presentations/2024/Jan/09/pmst-q1-fy24-investor-presentation-v6.pdf</t>
  </si>
  <si>
    <t>https://presentations.copernicus.org/EGU21/EGU21-7594_presentation.pdf</t>
  </si>
  <si>
    <t>https://seapop.no/wp-content/uploads/2021/03/seapop-short-report-1-2013.pdf</t>
  </si>
  <si>
    <t>https://s25.q4cdn.com/610726348/files/doc_presentations/20210601-Investor-Presentation-FY21-Final.pdf</t>
  </si>
  <si>
    <t>https://storage.mfn.se/a/enad-global-7/3a5656af-8d8b-4ee9-81e2-4cccccd2a49a/investors-deck-q1-v-11.pdf</t>
  </si>
  <si>
    <t>https://yatirimciiliskileri.sabanci.com/en/images/pdf/sabanci-holding-strategy-presentation-q321-jan.pdf</t>
  </si>
  <si>
    <t>https://www.jstor.org/stable/40798051</t>
  </si>
  <si>
    <t>https://landinfo.com/wp-content/uploads/landinfo.com-GeoData-Jan-Mayen.pdf</t>
  </si>
  <si>
    <t>http://jan.mayen.no/wp-content/uploads/2018/01/ENG_info-summary-Jan-Mayen-naturreserve-2018.pdf</t>
  </si>
  <si>
    <t>https://nordvulk.hi.is/sites/nordvulk.hi.is/files/NVI_Reports_pdf/nvi_report_7813_low_text.pdf</t>
  </si>
  <si>
    <t>https://www.evogene.com/wp-content/uploads/2022/01/Evogene-Presentation_Jan-2022.pdf</t>
  </si>
  <si>
    <t>https://s24.q4cdn.com/480160064/files/doc_presentations/2022/Onto-IR-Presentation_DEC-2022.pdf</t>
  </si>
  <si>
    <t>https://rogerscorp.com/-/media/project/rogerscorp/documents/investor-relations/english/presentations/rog-investor-presentation-cjs-winter-conference---jan-2023.pdf</t>
  </si>
  <si>
    <t>https://www.lhg.is/media/thorskastridin/20._Magnus_Mar_Gudmundsson._Jan_Mayen_deilan.pdf</t>
  </si>
  <si>
    <t>https://ayagoldsilver.com/wp-content/uploads/2024/01/Aya-Investor-Presentation-Jan-18-2024.pdf</t>
  </si>
  <si>
    <t>https://www.researchgate.net/profile/Harald-Steen-2/publication/228709475_SEAPOP_studies_in_the_Barents_and_Norwegian_Seas_in_2007/links/0912f5075abde80dd9000000/SEAPOP-studies-in-the-Barents-and-Norwegian-Seas-in-2007.pdf</t>
  </si>
  <si>
    <t>https://s27.q4cdn.com/812717746/files/doc_presentations/2024/Jan/25/240125-jan-24-investor-update-vfinal.pdf</t>
  </si>
  <si>
    <t>https://www.tandfonline.com/doi/pdf/10.3402/polar.v2i1.6961</t>
  </si>
  <si>
    <t>https://presentations.copernicus.org/EGU23/EGU23-12412_presentation.pdf</t>
  </si>
  <si>
    <t>https://annualreport.stocklight.com/nyse/mcd/23665054.pdf</t>
  </si>
  <si>
    <t>https://www.polarean-ir.com/docs/librariesprovider37/archive/presentations/polarean-investor-presentation-jan-2021.pdf</t>
  </si>
  <si>
    <t>https://s23.q4cdn.com/935127502/files/doc_presentations/2022/FY'22-Annual-Shareholder-Meeting-Jan-2022-Final.pdf</t>
  </si>
  <si>
    <t>https://www.boohooplc.com/sites/boohoo-corp/files/all-documents/result-centre/2021/investor-presentation-jan-2021.pdf</t>
  </si>
  <si>
    <t>https://s23.q4cdn.com/416720971/files/doc_presentations/February-2018-Investor-Presentation.pdf</t>
  </si>
  <si>
    <t>https://www.oecd.org/regional/NOR-RCG2022.pdf</t>
  </si>
  <si>
    <t>https://mawsoninc.com/wp-content/uploads/2022/03/Mawson%20-%20Investor%20Presentation%20-%20May%202022%20vFFFFF%20for%20Edgar%20FINAL%20(1).pdf</t>
  </si>
  <si>
    <t>https://agupubs.onlinelibrary.wiley.com/doi/pdf/10.1029/2022JC019616</t>
  </si>
  <si>
    <t>https://link.springer.com/content/pdf/10.1134/S074204631402002X.pdf</t>
  </si>
  <si>
    <t>https://legal.un.org/riaa/cases/vol_XXVII/1-34.pdf</t>
  </si>
  <si>
    <t>https://s22.q4cdn.com/969286406/files/doc_presentations/2020/01/FIVE-Investor-Relations-Jan2020.pdf</t>
  </si>
  <si>
    <t>http://q4live.s22.clientfiles.s3-website-us-east-1.amazonaws.com/969286406/files/doc_presentations/2020/01/FIVE-Investor-Relations-Jan2020.pdf</t>
  </si>
  <si>
    <t>http://q4live.s22.clientfiles.s3-website-us-east-1.amazonaws.com/969286406/files/doc_presentations/2019/02/Five-Below-Investor-Presentation-Jan2019-FINAL.pdf</t>
  </si>
  <si>
    <t>https://www.vistagold.com/images/pdf/presentation/2024/New_Vista_Gold_Investor_Presentation_Jan_2024_010924_AC.pdf</t>
  </si>
  <si>
    <t>https://s21.q4cdn.com/959970859/files/doc_presentation/2021/01/mCloud-Investor-Deck-Jan-22-2021.pdf</t>
  </si>
  <si>
    <t>https://www.klarna.com/assets/sites/5/2022/08/29204327/Klarna-Investor-Presentation-Jan-Jun-2022.pdf</t>
  </si>
  <si>
    <t>https://s21.q4cdn.com/448935352/files/doc_presentations/2019/Mid-Jan.-Investor-Meetings-FINAL.pdf</t>
  </si>
  <si>
    <t>https://oceanrep.geomar.de/31112/1/GPL1606_SI.pdf</t>
  </si>
  <si>
    <t>https://filecache.investorroom.com/mr5ir_ideayabio/140/20210111_IDEAYA_Corporate%20Presentation%20-%20JP%20Morgan%20Conf%20%28Jan%202021%29_vF4.pdf</t>
  </si>
  <si>
    <t>https://www.unieurospa.com/wp-content/uploads/2020/01/UNIEURO_InvestorPresentation_Jan2020_3.pdf</t>
  </si>
  <si>
    <t>https://s201.q4cdn.com/375092174/files/doc_presentation/2024/01/LZM-Investor-Presentation-Jan-2024-FINAL-V3-1.pdf</t>
  </si>
  <si>
    <t>https://s23.q4cdn.com/171268564/files/doc_presentations/2023/Nov/03/investorpresentation-3q23.pdf</t>
  </si>
  <si>
    <t>http://islandstudies.com/files/2016/11/Jan-Mayen.pdf</t>
  </si>
  <si>
    <t>https://s24.q4cdn.com/547171439/files/doc_presentations/2022/01/CVG-Jan-2022-Investor-Deck-1-19-22.pdf</t>
  </si>
  <si>
    <t>https://www.savannahresources.com/media/c1qoc3hl/investor-event-presentation-jan-2024.pdf</t>
  </si>
  <si>
    <t>http://www.umb.no/statisk/imt/poster_jan_mayen.pdf</t>
  </si>
  <si>
    <t>https://apps.dtic.mil/sti/tr/pdf/ADA320823.pdf</t>
  </si>
  <si>
    <t>https://ir.concentrix.com/static-files/f7f81cfa-e71c-4593-b359-8e8dc0811107</t>
  </si>
  <si>
    <t>https://docs.pca-cpa.org/2016/01/Confronting-Global-Challenges_-From-Gunboat-Diplomacy-to-Investor-State-Arbitration-by-Jan-Paulsson.pdf</t>
  </si>
  <si>
    <t>https://www.dpworld.com/serbia/-/media/project/dpwg/dpwg-tenant/corporate/global/media-files/investor-relations/financials-and-presentation/investor-presentations/2021/dp-world-2021_interim-results-presentation_final.pdf?rev=eeb13638cfa74d718030fd9d0e83bc9a</t>
  </si>
  <si>
    <t>https://www.mapletree.com.sg/~/media/MIT/Investor%20Relations/Presentations/2023/20230508_Investor%20Presentation_May%202023.pdf</t>
  </si>
  <si>
    <t>https://www.singaporeair.com/saar5/pdf/Investor-Relations/Financial-Results/presentation/slide-analystbriefingq4fy1819.pdf</t>
  </si>
  <si>
    <t>https://cdn2.singteldigital.com/content/dam/singtel/investorRelations/annualReports/2014/12_FY14_investor_relations.pdf</t>
  </si>
  <si>
    <t>https://www.assb.gov.sg/files/Docs/Default%20Source/Int%20Sb%20Frs/Effective%20As%20At%201%20January%202022/sb-frs_110_(2022).pdf</t>
  </si>
  <si>
    <t>https://www.sginnovate.com/sites/default/files/gated_content_pdf/SGInnovate_Emerging%20Tech%20Startup%20Landscape%20Report%202022%20%281%29.pdf</t>
  </si>
  <si>
    <t>https://www.singtel.com/content/dam/singtel/investorRelations/factsheetsAndPresentation/2022/Singtel%20Investor%20Day%202022%20-%20NCS.pdf</t>
  </si>
  <si>
    <t>https://www.singaporeair.com/saar5/pdf/Investor-Relations/Financial-Results/presentation/slide-analystbriefingq4fy1718.pdf</t>
  </si>
  <si>
    <t>https://gentingsingaporeplc.gcs-web.com/static-files/46e2d010-03bf-4a1a-97c2-5518de7afb0d</t>
  </si>
  <si>
    <t>https://www.lasalle.com/wp-content/uploads/2022/12/information_for_accredited_investors_singapore.pdf</t>
  </si>
  <si>
    <t>https://www.cft.cw/en/finish/32-sint-maarten/1452-20181022-lezing-prof-dr-raymond-gradus-working-towards-sustainable-government-finances-spreektekst</t>
  </si>
  <si>
    <t>https://www.tweedekamer.nl/downloads/document?id=2024D00228</t>
  </si>
  <si>
    <t>https://www.cft.cw/en/reports/finish/32-sint-maarten/1452-20181022-lezing-prof-dr-raymond-gradus-working-towards-sustainable-government-finances-spreektekst</t>
  </si>
  <si>
    <t>http://www.sxmparliament.org/wp-content/uploads/2021/11/Annual-Report-2020-2021.pdf</t>
  </si>
  <si>
    <t>http://www.kgmsxm.com/wp-content/uploads/2021/11/Newsletter-issue-3-KGMSXM.pdf</t>
  </si>
  <si>
    <t>https://documents.worldbank.org/curated/en/908881585800392453/pdf/Sint-Maarten-Tourism-Sector-Recovery-Tourism-Statistics-Diagnostic.pdf</t>
  </si>
  <si>
    <t>https://www.slovenia.info/uploads/publikacije/the_2017-2021_strategy_for_the_sustainable_growth_of_slovenian_tourism_eng_web.pdf</t>
  </si>
  <si>
    <t>https://commission.europa.eu/system/files/2020-10/eu_sure_social_bond_framework.pdf</t>
  </si>
  <si>
    <t>https://www.velan.com/uploads/mc/2694/Investor_Presentation_-_Q2-F2024_-_English.pdf</t>
  </si>
  <si>
    <t>https://solomons.gov.sb/wp-content/uploads/2020/02/ATTENDANCE-MANAGEMENT-POLICY-210514.pdf</t>
  </si>
  <si>
    <t>https://pacificpsdi.org/assets/Uploads/PSDI-TourismSnapshot-SOL.pdf</t>
  </si>
  <si>
    <t>https://www.statistics.gov.sb/images/SolomonFiles/Social-and-Demography-Statistics/Visitors/2022/Visitor_Arrivals_Statistics_First-Quarter_2022.pdf</t>
  </si>
  <si>
    <t>https://www.anz.com/content/dam/solomon-islands/pdf/Export-Doc-Credit-Presentation.pdf</t>
  </si>
  <si>
    <t>https://www.jica.go.jp/solomon/office/others/ku57pq0000217t8e-att/jica_in_solomon_islands.pdf</t>
  </si>
  <si>
    <t>https://solomons.gov.sb/wp-content/uploads/2022/07/FINAL-Volume-5.pdf</t>
  </si>
  <si>
    <t>https://documents.worldbank.org/curated/en/921681548422443014/pdf/WP-SB-Supporting-Tourism-Growth-PUBLIC.pdf</t>
  </si>
  <si>
    <t>https://infrascope.eiu.com/wp-content/uploads/2019/11/EIU_MCC_SOLOMON-ISLANDS_Proof_06.pdf</t>
  </si>
  <si>
    <t>https://data.adb.org/sites/default/files/ADO2019-SOL.pdf</t>
  </si>
  <si>
    <t>https://hotcopper.com.au/documentpdf?id=uOMxKKzFkiWRTLKhOROKAxjvSDYL5g66zBXwv%2FV%2F87FiGug%3D</t>
  </si>
  <si>
    <t>http://wbgfiles.worldbank.org/documents/hdn/ed/saber/supporting_doc/EAP/Solomon%20Islands/SAA/MEHRD_2012_policy_and_guidelines_for_grants_to_schools.pdf</t>
  </si>
  <si>
    <t>https://www.parliament.gov.sb/sites/default/files/committees/bills%26legislationcommittee/BLCreport_25of2007.pdf</t>
  </si>
  <si>
    <t>http://www.ird.gov.sb/Resource.aspx?ID=360</t>
  </si>
  <si>
    <t>https://solomons.gov.sb/wp-content/uploads/2020/01/SI-NHSP2016-2020-50pp-FINAL-Optimise.pdf</t>
  </si>
  <si>
    <t>https://www.anz.com/content/dam/solomon-islands/pdf/Export-Collection-Presentation.pdf</t>
  </si>
  <si>
    <t>https://ecpat.org/wp-content/uploads/2021/08/Save-the-Children.pdf</t>
  </si>
  <si>
    <t>https://tcsi.org.sb/index.php/library/annual-reports/97-2020-annual-report/file</t>
  </si>
  <si>
    <t>https://solomons.gov.sb/wp-content/uploads/2023/02/australia-awards-solomon-islands-information-for-intake-2024.pdf</t>
  </si>
  <si>
    <t>https://www.state.gov/wp-content/uploads/2020/02/SOLOMON-ISLANDS-2019-HUMAN-RIGHTS-REPORT.pdf</t>
  </si>
  <si>
    <t>https://www.sprep.org/attachments/Legal/REVIEWS_ENV._LAW/Solomon_Islands.pdf</t>
  </si>
  <si>
    <t>https://openresearch-repository.anu.edu.au/bitstream/1885/157861/1/222_perspective.pdf</t>
  </si>
  <si>
    <t>https://data-api.ifrc.org/documents/SB/AR_SolomonIsland_2021.pdf</t>
  </si>
  <si>
    <t>https://www.bbc.co.uk/mediaaction/documents/solomon-islands-media-research-2023.pdf</t>
  </si>
  <si>
    <t>http://www.mwycfa.gov.sb/resources-2/strategic-plans-policies/youth-development-empowerment/5-solomon-islands-national-youth-policy-2010-2015.html</t>
  </si>
  <si>
    <t>https://www.dfat.gov.au/sites/default/files/covid-response-plan-solomon-islands.pdf</t>
  </si>
  <si>
    <t>https://solomons.gov.sb/wp-content/uploads/2022/02/IEDCR_P173688_SEP_v3_Clean.pdf</t>
  </si>
  <si>
    <t>https://extranet.who.int/nutrition/gina/sites/default/filesstore/SLB_2007_Nutrition%20Healthy%20Lifestyle%20Plan.pdf</t>
  </si>
  <si>
    <t>https://www.adb.org/sites/default/files/linked-documents/44382-022-sol-ssa.pdf</t>
  </si>
  <si>
    <t>https://www.sima.gov.sb/wp-content/uploads/Agenda-Item-6-SIPA-Presentation-Green-Port-Journey.pdf</t>
  </si>
  <si>
    <t>https://www.fao.org/fileadmin/templates/rap/files/nutrition_profiles/DI_Profile_-_Solomon_Islands_280714.pdf</t>
  </si>
  <si>
    <t>https://www.un.org/ohrlls/sites/www.un.org.ohrlls/files/session-3_si_undp-development-finance-1.pdf</t>
  </si>
  <si>
    <t>http://pacificsoe.org/solomon-islands/wp-content/uploads/2017/07/Solomon-Island-SOE-Ownership-Policy.pdf</t>
  </si>
  <si>
    <t>https://documents.worldbank.org/curated/en/610081573829664436/pdf/Enhancing-the-Economic-Participation-of-Vulnerable-Young-Women-in-Solomon-Islands.pdf</t>
  </si>
  <si>
    <t>https://www.dfat.gov.au/sites/default/files/australias-commitment-to-climate-change-action-in-solomon-islands.pdf</t>
  </si>
  <si>
    <t>https://par.nsf.gov/servlets/purl/10074112</t>
  </si>
  <si>
    <t>https://www.dfat.gov.au/sites/default/files/siwa-strategy-action-plan.pdf</t>
  </si>
  <si>
    <t>https://gold.uclg.org/sites/default/files/2022-07/solomon_islands_2020.pdf</t>
  </si>
  <si>
    <t>https://thesolomonfoundation.org/wp-content/uploads/2020/08/2021-Offering-Circular-The-Solomon-Foundation_WEBSIZE.pdf</t>
  </si>
  <si>
    <t>https://www.cbsi.com.sb/wp-content/uploads/2016/06/financial-institutions-act-1998.pdf</t>
  </si>
  <si>
    <t>https://sirwash.weebly.com/uploads/4/2/7/6/42764129/solomon_islands_wash_sector_analysis_-_final_05092016.pdf</t>
  </si>
  <si>
    <t>https://openresearch-repository.anu.edu.au/bitstream/1885/157586/1/151_solomon.pdf</t>
  </si>
  <si>
    <t>https://solomons.gov.sb/wp-content/uploads/2022/08/Ministry-of-Rural-Development-Leaflet-2022.pdf</t>
  </si>
  <si>
    <t>http://www.mca.gov.sb/resources/publications/strategic-plans/115-the-inclusive-digital-economy-scorecard-in-solomon-islands/file.html</t>
  </si>
  <si>
    <t>https://www.ilo.org/wcmsp5/groups/public/---asia/---ro-bangkok/documents/publication/wcms_627566.pdf</t>
  </si>
  <si>
    <t>https://solomons.gov.sb/wp-content/uploads/2020/03/Corporate-Plan-2020-to-2022.pdf</t>
  </si>
  <si>
    <t>https://www.worldbank.org/content/dam/doingBusiness/country/s/solomon-islands/SLB.pdf</t>
  </si>
  <si>
    <t>https://thesolomonfoundation.org/wp-content/uploads/2020/08/Contact-Update-Form.pdf</t>
  </si>
  <si>
    <t>https://www.imf.org/external/pubs/ft/scr/2011/cr11360.pdf</t>
  </si>
  <si>
    <t>https://thesolomonfoundation.org/wp-content/uploads/2023/08/Maturity-Form.pdf</t>
  </si>
  <si>
    <t>https://www.cbsi.com.sb/wp-content/uploads/2021/01/ToR-for-Gender-Policy-Women-in-Financial-Inclusion-in-Solomon-Islands_final.pdf</t>
  </si>
  <si>
    <t>https://sustainabledevelopment.un.org/content/documents/1325solomonDisaster%20Management%20Strategy.pdf</t>
  </si>
  <si>
    <t>https://www.mpgis.gov.sb/reports/finance-public-expense-management/42-0-interim-header-and-contents/file.html</t>
  </si>
  <si>
    <t>https://roadmaps.usaid.gov/docs/roadmaps/USAID_FY_2023_Solomon_Islands_Country_Roadmap_en_US.pdf</t>
  </si>
  <si>
    <t>http://www.clgf.org.uk/default/assets/File/Country_profiles/Solomon_Islands.pdf</t>
  </si>
  <si>
    <t>https://documents1.worldbank.org/curated/en/669301623989738789/pdf/Environmental-and-Social-Impact-Assessment-Solomon-Islands-Sustainable-Mining-Development-Technical-Assistance-Project-P173018.pdf</t>
  </si>
  <si>
    <t>https://www.flysolomons.com/library/content/Planpage/sig-pre-departure-questionnaire.pdf</t>
  </si>
  <si>
    <t>https://www.cbsi.com.sb/wp-content/uploads/2022/04/Solomon-Islands-National-Financial-Inclusion-Strategy-Final.pdf</t>
  </si>
  <si>
    <t>https://dpa.bellschool.anu.edu.au/sites/default/files/publications/attachments/2018-02/ib2018_4_wiltshire_and_batley.pdf</t>
  </si>
  <si>
    <t>https://www.solomonbusinessregistry.gov.sb/wp-content/uploads/2016/10/Companies-Regulations-2010-Final-Part-2-of-2.pdf</t>
  </si>
  <si>
    <t>https://www.statistics.gov.sb/sinso-documents?view=download&amp;format=raw&amp;fileId=702</t>
  </si>
  <si>
    <t>https://www.effectivecooperation.org/system/files/2020-06/Solomon_Islands_10_10.pdf</t>
  </si>
  <si>
    <t>https://documents.worldbank.org/curated/en/141281623747947759/pdf/Project-Information-Document-Solomon-Islands-Agriculture-and-Rural-Transformation-Project-P173043.pdf</t>
  </si>
  <si>
    <t>https://solomonislands-data.sprep.org/system/files/MAL%20Corporate%20Plan%202011%20-%202014%20Final.pdf</t>
  </si>
  <si>
    <t>https://s22.q4cdn.com/245062847/files/doc_presentations/2020/TPVG-Q2-2020-Investor-Presentation-vF.pdf</t>
  </si>
  <si>
    <t>https://documents.worldbank.org/curated/en/428071468296671081/pdf/956390WP0P15091000PUBLIC00Box391423B0ACS.pdf</t>
  </si>
  <si>
    <t>https://solomons.gov.sb/wp-content/uploads/2021/10/Gaz-No.-244-Sup-No.-205-Thursday-14th-October-2021-.pdf</t>
  </si>
  <si>
    <t>https://www.unwomen.org/sites/default/files/Headquarters/Attachments/Sections/CSW/64/National-reviews/Solomon-Islands-en.pdf</t>
  </si>
  <si>
    <t>https://mof.gov.so/sites/default/files/Publications/FGS%20Annual%20Financial%20Statements%20for%20the%20FY%202020%20%282%29.pdf</t>
  </si>
  <si>
    <t>https://nbs.gov.so/wp-content/uploads/2023/05/Somalia-Gross-Domestic-Product-Report-June-2022.pdf</t>
  </si>
  <si>
    <t>https://www.wider.unu.edu/sites/default/files/Publications/Working-paper/PDF/wp2021-52-economic-policy-uncertainty-firm-level-investment-South-Africa.pdf</t>
  </si>
  <si>
    <t>https://www.imf.org/external/pubs/ft/wp/2007/wp07209.pdf</t>
  </si>
  <si>
    <t>https://thedocs.worldbank.org/en/doc/485501510083255459-0340022017/original/webinarchangesintheinvestorbaseforemergingmarketpublicdebtpresentationcountrycaseofsouthafricathembimda2014.pdf</t>
  </si>
  <si>
    <t>https://senspdf.jse.co.za/documents/2021/JSE/ISSE/WHLE/WHLFY21.pdf</t>
  </si>
  <si>
    <t>https://www.un.org/esa/africa/microfinanceinafrica.pdf</t>
  </si>
  <si>
    <t>https://www.labour.gov.za/DocumentCenter/Publications/Occupational%20Health%20and%20Safety/OHS%20State%20Safety%20In%20South%20Africa.pdf</t>
  </si>
  <si>
    <t>https://www.asisa.org.za/media/xjipnetb/understanding-hedge-funds_atleha_20210825.pdf</t>
  </si>
  <si>
    <t>https://www.investec.com/content/dam/investor-relations/presentations-and-announcements/circulars/2022/Ninety-One-share-transactions-document.pdf</t>
  </si>
  <si>
    <t>https://assets.kpmg.com/content/dam/kpmg/za/pdf/2021/2020-africa-fiscal-guide-south-africa.pdf</t>
  </si>
  <si>
    <t>https://www.fsb.org/wp-content/uploads/P031221.pdf</t>
  </si>
  <si>
    <t>https://www.resbank.co.za/content/dam/sarb/publications/quarterly-bulletins/boxes/2018/8615/01The-improvements-in-confidence-in-the-South-African-economy.pdf</t>
  </si>
  <si>
    <t>https://www.santander.com/content/dam/santander-com/en/documentos/resultados-trimestrales/2022/3q/rt-3q-2022-banco-santander-earnings-presentation-en.pdf</t>
  </si>
  <si>
    <t>https://pmg.org.za/files/CDA_AR2021-22-WEB-9780621507157.pdf</t>
  </si>
  <si>
    <t>https://www.gtac.gov.za/wp-content/uploads/2021/10/Covid-19-Country-Report-Chapter-6.6-South-African-Government-Infrastructure-Sector-presentation-Interventions.pdf</t>
  </si>
  <si>
    <t>https://www.jse.co.za/sites/default/files/media/documents/2021-03/JSE%20Limited%20Consolidated%20Annual%20Financial%20Statements%20for%20the%20year%20ended%2031%20December%202020_0.pdf</t>
  </si>
  <si>
    <t>https://www.tandfonline.com/doi/pdf/10.1080/23311975.2022.2152157</t>
  </si>
  <si>
    <t>https://mso.discoveryholdings.com/assets/discoverycoza/corporate/investor-relations/2022/discovery-annual-financial-statements-fy-2022.pdf</t>
  </si>
  <si>
    <t>https://www.gov.za/sites/default/files/gcis_document/201508/150728bill28jul2015.pdf</t>
  </si>
  <si>
    <t>https://www.resbank.co.za/content/dam/sarb/what-we-do/financial-surveillance/institutional-investors/10-2022.pdf</t>
  </si>
  <si>
    <t>http://www.thedtic.gov.za/wp-content/uploads/SEZ-brochure_2021.pdf</t>
  </si>
  <si>
    <t>https://www.imf.org/external/pubs/ft/wp/2008/wp0832.pdf</t>
  </si>
  <si>
    <t>https://apps.who.int/iris/bitstream/handle/10665/136902/ccsbrief_tkl_en.pdf</t>
  </si>
  <si>
    <t>http://reservebank.to/data/documents/Publications/AnnualReports/NRBT%20AR%20201920%20-%20ENG.pdf</t>
  </si>
  <si>
    <t>https://www.tongapower.to/sites/default/files/inline-files/Annual%20Report%202020.pdf</t>
  </si>
  <si>
    <t>https://ir.zoominfo.com/static-files/17f74ceb-0e04-4e43-9b6e-b25fa216a193</t>
  </si>
  <si>
    <t>https://rgd.legalaffairs.gov.tt/laws2/Constitution.pdf</t>
  </si>
  <si>
    <t>https://www.central-bank.org.tt/sites/default/files/latest-news/improving-payment-system-trinidad-tobago-presentation.pdf</t>
  </si>
  <si>
    <t>https://sustainabledevelopment.un.org/content/documents/26831Trinidad_and_Tobago_General_Debate.pdf</t>
  </si>
  <si>
    <t>https://www.finance.gov.tt/wp-content/uploads/2021/10/2022-National-Budget-Statement.pdf</t>
  </si>
  <si>
    <t>https://health.gov.tt/sites/default/files/pdf/20170501-National-Strategic-Plan-Prevention-NCDs-2017-2021.pdf</t>
  </si>
  <si>
    <t>https://www.finance.gov.tt/wp-content/uploads/2014/05/51.pdf</t>
  </si>
  <si>
    <t>https://storage.moe.gov.tt/wpdevelopment/2023/12/Media-Release-Scholarships-awarded-for-2023-CAPE-2.pdf</t>
  </si>
  <si>
    <t>https://www.researchgate.net/publication/350618915_Interagency_Collaboration_and_National_Security/fulltext/6069b92992851c91b1a099c5/Interagency-Collaboration-and-National-Security.pdf</t>
  </si>
  <si>
    <t>https://1.health.gov.tt/sites/default/files/2021-02/COVID%2019%20Vaccine%20CMO%20Presentation%20Feb%20%202021%20-%20FINAL.pdf</t>
  </si>
  <si>
    <t>http://news.gov.tt/sites/default/files/2022%20National%20Budget%20Presentation.pdf</t>
  </si>
  <si>
    <t>https://health.gov.tt/~healthgov/sites/default/files/2021-02/COVID%2019%20Vaccine%20CMO%20Presentation%20Feb%20%202021%20-%20FINAL.pdf</t>
  </si>
  <si>
    <t>https://ttma.com/assets/Uploads/TTMA-Manufacturing-Strategy-Summary3.pdf</t>
  </si>
  <si>
    <t>https://www.finance.gov.tt/wp-content/uploads/2023/09/Media-Release-US560-TT-international-bond-issue.pdf</t>
  </si>
  <si>
    <t>https://unfccc.int/sites/default/files/resource/Trinidad%20and%20Tobago_presentation%20pptx_FSV15.pdf</t>
  </si>
  <si>
    <t>https://www.mona.uwi.edu/cop/sites/default/files/MISKE_WITT_%26_ASSOCIATES_2008_Achieving_Inclusion_Transforming_the_Education_System_of_Trinidad_and_Tobago.pdf</t>
  </si>
  <si>
    <t>https://www.cepal.org/sites/default/files/events/files/presentation_1_-_assessment_of_the_social_and_economic_impact_of_covid-19_on_trinidad_tobago.pdf</t>
  </si>
  <si>
    <t>https://www.mowt.gov.tt/getattachment/Divisions/Drainage-2/Publications/All-about-flooding-in-T-T-2020.pdf.aspx?lang=en-US</t>
  </si>
  <si>
    <t>https://climate-transparency-platform.org/sites/default/files/2023-07/PPT%2003%20Case%20Trinida%20%26%20Tobago.pdf</t>
  </si>
  <si>
    <t>https://www.central-bank.org.tt/sites/default/files/page-file-uploads/Know%20Your%20Money%202017%20-%20Rounding%20Presentation.pdf</t>
  </si>
  <si>
    <t>http://news.gov.tt/sites/default/files/E-Gazette/Gazette%202012/Gazette/Gazette%20No.%2060%20of%202012.pdf</t>
  </si>
  <si>
    <t>https://sta.uwi.edu/rdifund/sites/default/files/rdifund/RDI%20Fund%20Operational%20Guidelines-Updated%20August%202021.pdf</t>
  </si>
  <si>
    <t>https://wedocs.unep.org/bitstream/handle/20.500.11822/11510/Trinidad_Mercury_Presentation_-_2015_08_06.pdf?sequence=1&amp;amp%3BisAllowed=</t>
  </si>
  <si>
    <t>https://uwispace.sta.uwi.edu/dspace/bitstream/handle/2139/41195/School%20Improvement%20Policy%20Context%20in%20TT%20FJames.pdf?sequence=1</t>
  </si>
  <si>
    <t>http://equalopportunity.gov.tt/downloads/publications/EOC-Handbook-2014_web.pdf</t>
  </si>
  <si>
    <t>https://sta.uwi.edu/principal/sites/default/files/principal/Presentation%20College%20Career%20Guidance%20Seminar%20Ver%203.pdf</t>
  </si>
  <si>
    <t>https://www.central-bank.org.tt/sites/default/files/page-file-uploads/Finance%20%26%20Accounting%20-%20IFRS%209%20Presentation.pdf</t>
  </si>
  <si>
    <t>https://unstats.un.org/unsd/Distributive_trade/EGM-DTS-webpage/Country%20Notes%20TRINIDAD%20&amp;%20TOBAGO.pdf</t>
  </si>
  <si>
    <t>https://rgd.legalaffairs.gov.tt/laws2/Alphabetical_List/lawspdfs/9.03.pdf</t>
  </si>
  <si>
    <t>https://www.investorstatelawguide.com/documents/documents/BIT-0296%20-%20Canada%20-%20Trinidad%20&amp;%20Tobago%20(1997)%20(citation%20and%20source).pdf</t>
  </si>
  <si>
    <t>https://www.central-bank.org.tt/sites/default/files/presentations/Central%20Bank%20of%20Trinidad%20and%20Tobago%20Statement%20on%20Financial%20Technology%20and%20Virtual%20Currencies_Presentation.pdf</t>
  </si>
  <si>
    <t>https://www.central-bank.org.tt/sites/default/files/presentations/The%20Imperative%20of%20Strong%20Corporate%20Governance%20for%20Financial%20Stability%20June%202017%20Powerpoint%20Presentation.pdf</t>
  </si>
  <si>
    <t>http://parlcloud.ttparliament.org:8081/PapersLaidViewer/TempFiles/OPM%20Admin%20Report%2030Sep13.pdf</t>
  </si>
  <si>
    <t>https://sustainabledevelopment.un.org/content/documents/1461Working%20for%20Sustainable%20Development%20in%20Trinidad%20and%20Tobago.pdf</t>
  </si>
  <si>
    <t>https://www.ttparliament.org/wp-content/uploads/2022/01/1045.pdf</t>
  </si>
  <si>
    <t>https://s.turkcell.com.tr/hakkimizda/en/yatirimciiliskileri/InvestorPresentationLibrary/Turkcell-Investor-Presentation-March-2020.pdf</t>
  </si>
  <si>
    <t>https://www.qnbfinansbank.com/medium/document-file-3632.vsf</t>
  </si>
  <si>
    <t>https://www.garantibbvainvestorrelations.com/en/images/pdf/Garanti_Investor_Presentation_Jan2018.pdf</t>
  </si>
  <si>
    <t>https://d1io3yog0oux5.cloudfront.net/_aa45e7f3a17ec41b56a05325110de698/marti/db/2227/20756/pdf/Marti+Investor+Presentation+Q4%2722.pdf</t>
  </si>
  <si>
    <t>https://yatirimciiliskileri.aydemyenilenebilir.com.tr/media/presentations/Investor-Presentation-September-2023-end_1708511952.pdf</t>
  </si>
  <si>
    <t>https://d1io3yog0oux5.cloudfront.net/_670c2f276273cd0c71d5255c7c7ce453/marti/db/2250/20802/investor_presentation/Marti+Investor+Presentation+Q3%2722.pdf</t>
  </si>
  <si>
    <t>https://www.alarko.com.tr/media/ckvbwtt1/alarko-investor-presentation_v2.pdf</t>
  </si>
  <si>
    <t>https://investor.mlpcare.com/site/assets/files/2287/renaissance_capital_turkey_in_focus_day_15-16_11_2021_web.pdf</t>
  </si>
  <si>
    <t>http://yatirimci.teknosa.com/Content/files/teknosainvestorpresentationjune15.pdf</t>
  </si>
  <si>
    <t>https://www.ersteconferences.com/f.php?efid=PDBkNDE2aDw3Ow</t>
  </si>
  <si>
    <t>https://d1io3yog0oux5.cloudfront.net/_f66d7518a5ff034f000085f365a6bc28/marti/db/2227/20753/pdf/Marti+Investor+Presentation+Q3%2722.pdf</t>
  </si>
  <si>
    <t>https://yatirimciiliskileri.aydemyenilenebilir.com.tr/media/presentations/Investor-Presentation---31-December-2021-2021-Q4_1708511945.pdf</t>
  </si>
  <si>
    <t>https://ir.nio.com/static-files/99811264-94ac-4767-b4b8-a9ca45f1629a</t>
  </si>
  <si>
    <t>https://www.garantibbvainvestorrelations.com/en/images/pdf/Corporate_Presentation_Mar.pdf</t>
  </si>
  <si>
    <t>https://investor.mlpcare.com/site/assets/files/2353/ak_investment_turkey_outlook_virtual_conference-march_15-_2022-2.pdf</t>
  </si>
  <si>
    <t>https://investor.turkishairlines.com/documents/ThyInvestorRelations/TURKEY_RECENT_DEVELOPMENTS_Q1.pdf</t>
  </si>
  <si>
    <t>https://www.garantibbvainvestorrelations.com/en/images/pdf/corporate-presentation-november-2019.pdf</t>
  </si>
  <si>
    <t>https://www.pashabank.com.tr/en/images/pdf/investor-relations/201912-investor-relations.pdf</t>
  </si>
  <si>
    <t>https://investor.turkishairlines.com/documents/ThyInvestorRelations/TURKEY_RECENT_DEVELOPMENTS_-_Q4.pdf</t>
  </si>
  <si>
    <t>https://investor.turkishairlines.com/documents/turkiye-makroekonomik-gostergeler-ii.pdf</t>
  </si>
  <si>
    <t>https://www.garantibbvainvestorrelations.com/en/images/pdf/Corporate_Presentation_update_February_26.pdf</t>
  </si>
  <si>
    <t>https://www.pashabank.com.tr/en/images/pdf/investor-relations/202005-investor-relations-march-2020.pdf</t>
  </si>
  <si>
    <t>https://yatirimci.teknosa.com/Content/files/TEKNOSA_InvestorPresentation_Dec15.pdf</t>
  </si>
  <si>
    <t>https://www.garantibbvainvestorrelations.com/en/images/pdf/2021-March-Corporate-Presentation.pdf</t>
  </si>
  <si>
    <t>https://investor.turkishairlines.com/documents/sunumlar/turkey_recent_developments_q1.pdf</t>
  </si>
  <si>
    <t>https://yatirimciiliskileri.aydemyenilenebilir.com.tr/media/presentations/Aydem-YEAS-Yatirimci-Bilgilendirm-Sunumu-ENG-30-09-2021_1708511935.pdf</t>
  </si>
  <si>
    <t>https://www.garantibbvainvestorrelations.com/en/images/pdf/Corporate-Presentation-Feb-25-2021.pdf</t>
  </si>
  <si>
    <t>https://www.mahindra.com/resources/investor-reports/FY18/Announcements/press-presentation-on-acquisition-of-turkey-based-erkunt-traktor-sanayii-a-s-%2020th-sept-2017.pdf</t>
  </si>
  <si>
    <t>https://ms.hmb.gov.tr/uploads/sites/2/2023/05/2021_ESG-Framework-Investor-Presentation.pdf</t>
  </si>
  <si>
    <t>https://yatirimci.teknosa.com/Content/files/TEKNOSA_InvestorPresentation_May16_WD.PDF</t>
  </si>
  <si>
    <t>https://www.garantibbvainvestorrelations.com/en/images/pdf/Corporate-Presentation-February-2021.pdf</t>
  </si>
  <si>
    <t>https://tfeb.gov.tm/web/upload/global/Financial%20Statements_TVEB_2022%20%28eng%29.pdf</t>
  </si>
  <si>
    <t>https://www.adb.org/sites/default/files/publication/27807/tkm-2021.pdf</t>
  </si>
  <si>
    <t>https://lucris.lub.lu.se/ws/portalfiles/portal/116796662/web_RRSL_2022_3_The_investment.pdf</t>
  </si>
  <si>
    <t>https://investmentpolicy.unctad.org/international-investment-agreements/treaty-files/4785/download</t>
  </si>
  <si>
    <t>https://climateknowledgeportal.worldbank.org/sites/default/files/2021-06/15837-Turkmenistan%20Country%20Profile-WEB_0.pdf</t>
  </si>
  <si>
    <t>https://www.cliffordchance.com/content/dam/cliffordchance/briefings/2022/01/banks-bits-and-bailouts-briefing-january-2022.pdf</t>
  </si>
  <si>
    <t>https://documents.worldbank.org/curated/en/912611468319524637/pdf/801690BRI0PEG000Box0379800B00OUO-90.pdf</t>
  </si>
  <si>
    <t>https://documents1.worldbank.org/curated/en/912611468319524637/pdf/801690BRI0PEG000Box0379800B00OUO-90.pdf</t>
  </si>
  <si>
    <t>https://energy.carecprogram.org/wp-content/uploads/2023/10/Preliminary-agenda-EIF2023.pdf</t>
  </si>
  <si>
    <t>https://app.investorstatelawguide.com/Documents/PDFFiles/IC-0161-02%20-%20Kilic%20v.%20Turkmenistan%20-%20Award.pdf</t>
  </si>
  <si>
    <t>https://www.investorstatelawguide.com/documents/documents/BIT-0394%20-%20Switzerland-Turkmenistan%20BIT%20(2008)%20(citation%20and%20source).pdf</t>
  </si>
  <si>
    <t>https://www.bseindia.com/xml-data/corpfiling/AttachLive/9a2e2d03-4425-4a58-97d0-a8ee64b7fde5.pdf</t>
  </si>
  <si>
    <t>https://tcifsc.tc/wp-content/uploads/2021/01/Turks-and-Caicos-Annual-Report-2020.pdf</t>
  </si>
  <si>
    <t>https://ww1.prweb.com/prfiles/2022/07/25/18809667/2ndQMarketReport2022-Final.pdf</t>
  </si>
  <si>
    <t>https://www.investturksandcaicos.tc/wp-content/uploads/2022/02/Turks-and-Caicos-Islands-Approved-Estimates-FY-2022-23_Invest-Turks-and-Caicos.pdf</t>
  </si>
  <si>
    <t>https://www.tcifsc.tc/wp-content/uploads/2020/04/Annual-Report-2018-2019.pdf</t>
  </si>
  <si>
    <t>https://turksandcaicostourism.com/wp-content/uploads/2021/04/2020-Tourism-Statistics-Report.pdf</t>
  </si>
  <si>
    <t>https://turksandcaicostourism.com/wp-content/uploads/2020/06/2019-Stats-Report-.pdf</t>
  </si>
  <si>
    <t>https://ww1.prweb.com/prfiles/2022/04/27/18645978/1stQMarketReport2022-FINAL-LowRes.pdf</t>
  </si>
  <si>
    <t>https://www.wolfscompany.com/wp-content/uploads/2017/05/Sustainable-Finance-TCI-Fact-Sheet-2017-version.pdf</t>
  </si>
  <si>
    <t>https://unctadstat.unctad.org/CountryProfile/GeneralProfile/en-GB/796/GeneralProfile796.pdf</t>
  </si>
  <si>
    <t>https://telecommission.tc/wp-content/uploads/2022/03/Annual-Report-and-Financial-Statement-2019-2020Final.pdf</t>
  </si>
  <si>
    <t>https://www.oxera.com/wp-content/uploads/2018/03/Regulatory-framework-for-the-electricity-sector-in-the-Turks-and-Caicos-Islands-1.pdf</t>
  </si>
  <si>
    <t>https://integritycommission.tc/wp-content/uploads/2023/07/01.01-TCI-Constitution.pdf</t>
  </si>
  <si>
    <t>https://tcifsc.tc/wp-content/uploads/2019/03/guidelines-for-insurance-supervisory-reporting-forms-v2.pdf</t>
  </si>
  <si>
    <t>https://www.paho.org/adolescent-health-report-2018/images/profiles/TurksCaicos-PAHO%20Adolescents%20and%20Youth%20Health%20Country%20Profile%20V5.0.pdf</t>
  </si>
  <si>
    <t>https://unctadstat.unctad.org/CountryProfile/MaritimeProfile/en-GB/796/MaritimeProfile796.pdf</t>
  </si>
  <si>
    <t>https://gov.tc/citizenship/images/docs/forms/PRC%20Application%20Form%20-%20Update%20September%202019.pdf</t>
  </si>
  <si>
    <t>https://www.griffithsandpartners.com/wp-content/uploads/sites/2/2021/01/Economic-Substance-Factsheet.pdf</t>
  </si>
  <si>
    <t>https://telecommission.tc/wp-content/uploads/2021/03/20160830140818-TENDER-TCITC-National-Fiber-Ring.pdf</t>
  </si>
  <si>
    <t>https://ptes.org/wp-content/uploads/2015/02/Turks-and-Caicos-turtles-final-report.pdf</t>
  </si>
  <si>
    <t>http://www.fchamberslaw.com/wordpress/wp-content/uploads/2021/05/2021-CL-17-Michael-Misick-et-al-v-DPPAG-7May2021.pdf</t>
  </si>
  <si>
    <t>https://tcifsc.tc/wp-content/uploads/2019/03/handbook-for-the-prevention-and-detection-of-money-laundering-and-financing-of-terrorism-for-legal-sector-09-2013-1.pdf</t>
  </si>
  <si>
    <t>https://gov.tc/eoi/images/docs/guidance/Guidance%20Notes%20on%20the%20Common%20Reporting%20Standards%202017.pdf</t>
  </si>
  <si>
    <t>https://tcinhip.tc/wp-content/uploads/2012/03/TCI-MHE-11-Form.pdf</t>
  </si>
  <si>
    <t>https://www.investturksandcaicos.tc/wp-content/uploads/2022/02/NATIONAL-INVESTMENT-POLICY.pdf</t>
  </si>
  <si>
    <t>https://www.tcmuseum.org/wp-content/uploads/2021/03/Mills-The-TCI-the-beginning-of-a-new-era.pdf</t>
  </si>
  <si>
    <t>https://www.tcifsc.tc/wp-content/uploads/2019/02/abolishment-of-bearer-shares-ordinance-2013.pdf</t>
  </si>
  <si>
    <t>https://islands.irena.org/-/media/Files/IRENA/Agency/Statistics/Statistical_Profiles/Central-America-and-the-Caribbean/Turks-and-Caicos-Islands_Central-America-and-the-Caribbean_RE_SP.pdf?rev=0159479515b14fc994bf6ff19a998be6</t>
  </si>
  <si>
    <t>https://customs.gov.tc/webuploads/currdoc/CustomTariffs%20(2010).pdf</t>
  </si>
  <si>
    <t>http://www.geordins.com/wp-content/uploads/2020/03/PRC-Application-Form.pdf</t>
  </si>
  <si>
    <t>https://jamaica.un.org/sites/default/files/2023-04/CCA%20Update_TurksandCaicosIslands.pdf</t>
  </si>
  <si>
    <t>https://www3.paho.org/hq/dmdocuments/2012/2012-hia-turks.pdf</t>
  </si>
  <si>
    <t>https://tcifsc.tc/wp-content/uploads/2019/03/handbook-for-the-prevention-and-detection-of-money-laundering-and-financing-terrorism-real-estate-sector-09-2013.pdf</t>
  </si>
  <si>
    <t>https://www.visittci.com/downloads/turks-and-caicos-islands-map.pdf</t>
  </si>
  <si>
    <t>https://www.tcihospital.com/wp-content/uploads/2021/11/TCI-Hospital-Communications-Plan-2021-2024_compressed.pdf</t>
  </si>
  <si>
    <t>http://www.tcipolice.tc/wp-content/uploads/2017/08/Online-Police-Record-Application.pdf</t>
  </si>
  <si>
    <t>https://www.cfatf-gafic.org/documents/4th-round-follow-up-reports/turks-and-caicos-islands-2/22091-turks-and-caicos-islands-4th-enhanced-follow-up-report-and-technical-compliance-re-rating/file</t>
  </si>
  <si>
    <t>https://www.fatf-gafi.org/content/dam/fatf-gafi/fsrb-mer/CFATF-Turks-and-Caicos-islands.pdf.coredownload.pdf</t>
  </si>
  <si>
    <t>https://www.jcpc.uk/cases/docs/jcpc-2020-0072-judgment.pdf</t>
  </si>
  <si>
    <t>https://nticpe.com/wp-content/uploads/TURKS-AND-CAICOS-2024-DOSSIER-1-10-24-FINAL-TO-DISTRIBUTE-REVISED1.pdf</t>
  </si>
  <si>
    <t>https://www.stampalbums.com/pages/turks_caicos1985.pdf</t>
  </si>
  <si>
    <t>https://www.jcpc.uk/cases/docs/jcpc-2011-0074-judgment.pdf</t>
  </si>
  <si>
    <t>https://tciairports.com/assets/downloads/TCI-AIP-4th-Edition-FEB-2023.pdf</t>
  </si>
  <si>
    <t>https://www.tcifsc.tc/wp-content/uploads/Consultative-Documents/guidelines-for-the-supervision-of-the-securities-sector-april-2015.pdf</t>
  </si>
  <si>
    <t>https://tcifsc.tc/wp-content/uploads/2022/09/Guideline-on-Credit-Risk_Classification-and-Provisioning_Final_09-09-2022.pdf</t>
  </si>
  <si>
    <t>https://www.seaaroundus.org/doc/CatchReconstruction/EEZ/TurksCaicos-Rudd-2003.pdf</t>
  </si>
  <si>
    <t>https://mof.gov.tc/eoi/images/docs/guidance/Guidance%20Notes%20on%20the%20Companies%20and%20Limited%20Partnerships%20Ordinance%202018.pdf</t>
  </si>
  <si>
    <t>https://www.cpahq.org/media/hxddrdpf/tur_constitution.pdf</t>
  </si>
  <si>
    <t>https://tcifsc.tc/wp-content/uploads/2019/03/auditors-guideline-october-2014.pdf</t>
  </si>
  <si>
    <t>https://gov.tc/housing/images/docs/TCI%20National%20Housing%20Policy.pdf</t>
  </si>
  <si>
    <t>https://www.tciattorneys.com/wp-content/uploads/2018/09/9.01-Registered-Land-Ordinance.pdf</t>
  </si>
  <si>
    <t>https://www.integritycommission.tc/sites/default/files/2022-07/TCIIC%20JOB%20VACANCY%20NOTICES.pdf</t>
  </si>
  <si>
    <t>https://sta.uwi.edu/conferences/14/healthfinancing/documents/TurksCaicosNationalHealthInsurancePlan-CCNHFITrinidadandTobago-ver2.pdf</t>
  </si>
  <si>
    <t>https://turksandcaicostourism.com/wp-content/uploads/2020/07/TCI_General_English.pdf</t>
  </si>
  <si>
    <t>https://media.tcilii.org/files/judgments/tcaca/2021/5/2021-tcaca-5.pdf</t>
  </si>
  <si>
    <t>https://data.unicef.org/wp-content/uploads/cp/progress/TCA.pdf</t>
  </si>
  <si>
    <t>https://tcifsc.tc/wp-content/uploads/2022/05/TCI-Financial-Sanctions-Guidance_revised-2022.pdf</t>
  </si>
  <si>
    <t>https://gov.tc/citizenship/images/docs/forms/BOTC%20Naturalisation%20Under%20182%20Application%20Form.pdf</t>
  </si>
  <si>
    <t>https://www.jstor.org/stable/pdf/40652779.pdf?addFooter=false</t>
  </si>
  <si>
    <t>https://tcinhip.tc/wp-content/uploads/APP_FY-2022-23_version-2.0.pdf</t>
  </si>
  <si>
    <t>https://static1.squarespace.com/static/586d3f22893fc024310e8f46/t/587689aa9de4bbfaebb6fb8e/1484163500615/Employment+Ordinance+2004.pdf</t>
  </si>
  <si>
    <t>https://tcifsc.tc/wp-content/uploads/2019/02/spd-report-may-2017.pdf</t>
  </si>
  <si>
    <t>https://tcifsc.tc/wp-content/uploads/2021/06/Regulatory-Advisory-No.-2-of-2021-Outsourcing-Functions-and-Activities.pdf</t>
  </si>
  <si>
    <t>https://www.cepal.org/sites/default/files/presentations/presentation_sdgs-tci_sm.pdf</t>
  </si>
  <si>
    <t>https://www.tcifsc.tc/wp-content/uploads/2019/05/Insolvency-Ordinance-2017.pdf</t>
  </si>
  <si>
    <t>https://telecommission.tc/wp-content/uploads/2021/06/Application-for-Amateur-Radio-License.pdf</t>
  </si>
  <si>
    <t>https://www.uwi.edu/covid19/sites/covid19/files/Latest%20Statistics%202021%20-%20September%202021%20FINAL.PDF</t>
  </si>
  <si>
    <t>https://gov.tc/docs/2020_CL-24_R.pdf</t>
  </si>
  <si>
    <t>https://turksandcaicostourism.com/wp-content/uploads/2020/10/Turks-and-Caicos-Fact-Sheet.pdf</t>
  </si>
  <si>
    <t>https://www3.paho.org/hq/index.php?option=com_docman&amp;view=download&amp;alias=25191-2012-hia-turks-191&amp;category_slug=health-information-analysis-1582&amp;Itemid=270&amp;lang=en</t>
  </si>
  <si>
    <t>https://mydhl.express.dhl/content/dam/downloads/tc/en/rate-guide/dhl_express_rate_transit_guide_tc_en.pdf.coredownload.pdf</t>
  </si>
  <si>
    <t>https://tcifsc.tc/wp-content/uploads/2019/08/NPO-Guideline-No-1-of-2019_Final-1.pdf</t>
  </si>
  <si>
    <t>https://www.alexandraresort.com/wp-content/uploads/2018/03/1444765055TCI-fact-sheet-.pdf</t>
  </si>
  <si>
    <t>https://sta.uwi.edu/sites/all/themes/igds/documents/THECONSTITUTION1.pdf</t>
  </si>
  <si>
    <t>https://images.transparencycdn.org/images/2011_TurksCaicosNIS_EN.pdf</t>
  </si>
  <si>
    <t>https://www.tcifsc.tc/wp-content/uploads/2019/03/ord.-2-of-2016-trusts-ordinance-2015.pdf</t>
  </si>
  <si>
    <t>https://www.griffithsandpartners.com/wp-content/uploads/sites/2/2021/03/Overview-of-Real-Estate-in-Turks-and-Caicos-Islands.pdf</t>
  </si>
  <si>
    <t>https://turksandcaicostourism.com/wp-content/uploads/2020/06/marriage-license-officers.pdf</t>
  </si>
  <si>
    <t>https://www.tciattorneys.com/wp-content/uploads/2018/09/5.01-Immigration-Ordinance.pdf</t>
  </si>
  <si>
    <t>https://www.unicef.org/easterncaribbean/media/3356/file/MICS%20Report%20TCI%20snapshot.pdf</t>
  </si>
  <si>
    <t>https://data.jncc.gov.uk/data/e5d8c245-e94d-4043-b1b8-f353c27cd9b4/ot-biodiversity2011-turks-caicos-appendices.pdf</t>
  </si>
  <si>
    <t>https://www.griffithsandpartners.com/wp-content/uploads/sites/2/2021/05/047_TURKS_AND_CAICOS_ISLANDS-LP.pdf</t>
  </si>
  <si>
    <t>http://datazone.birdlife.org/userfiles/file/IBAs/pubs/TC-IBA-2006.pdf</t>
  </si>
  <si>
    <t>https://publications.parliament.uk/pa/cm200910/cmselect/cmfaff/469/469.pdf</t>
  </si>
  <si>
    <t>https://www.rci.com/static/docs/en_SG/pressroom/r-161214_RCI_affiliates_two_properties_in_Turks_and_Caicos.pdf</t>
  </si>
  <si>
    <t>https://customsprem.gov.tc/webuploads/currdoc/Turks%20and%20Caicos%20Islands%20Homeowners%20Policy%20.pdf</t>
  </si>
  <si>
    <t>https://gov.tc/cdu/images/docs/Secondary%20Textbook%20List.pdf</t>
  </si>
  <si>
    <t>https://www.itu.int/dms_pub/itu-t/oth/02/02/T02020000D80002PDFE.pdf</t>
  </si>
  <si>
    <t>https://www.tcifsc.tc/wp-content/uploads/2020/11/Financial-Sanctions-in-the-TCI-AGC-Guidance-Aug-2018-002.pdf</t>
  </si>
  <si>
    <t>https://www.nrel.gov/docs/fy15osti/62698.pdf</t>
  </si>
  <si>
    <t>https://treasury.gov.au/sites/default/files/2019-03/Turks_and_Caicos_Islands_Australia_TIEA.pdf</t>
  </si>
  <si>
    <t>https://home.treasury.gov/system/files/131/FATCA-Agreement-TurksandCaicosIslands-12-1-2014.pdf</t>
  </si>
  <si>
    <t>https://www.oecd.org/tax/automatic-exchange/crs-implementation-and-assistance/crs-by-jurisdiction/legislation/TurksandCaicosIslands-SecondaryLegislation.pdf</t>
  </si>
  <si>
    <t>http://www.geordins.com/wp-content/uploads/2020/03/Application-Form-for-National-TCI-Status-Card-1.pdf</t>
  </si>
  <si>
    <t>http://dms.caribbeanclimate.bz/M-Files/openfile.aspx?objtype=0&amp;docid=5046</t>
  </si>
  <si>
    <t>https://www.fia.tc/wp-content/uploads/2022/07/Alert-2011_01-Email-Scam.pdf</t>
  </si>
  <si>
    <t>https://www.tciattorneys.com/wp-content/uploads/2018/09/17.02-Business-Licensing-Ordinance.pdf</t>
  </si>
  <si>
    <t>https://agws.com/wp-content/uploads/2019/11/GPW-TCI-Formation-2020.pdf</t>
  </si>
  <si>
    <t>http://tmgazfilesrvr.westus.cloudapp.azure.com/pdfgazettes/ORIGINAL%20PDF%20(2023)/Turks%20and%20Caicos%20No.%2054%20date%2009-21-23%20W737%20(No%20Entry).pdf</t>
  </si>
  <si>
    <t>https://gov.tc/bordercontrol/images/docs/forms/Visitors%20Visa%20Application%20Form%20-%20Rev.2.pdf</t>
  </si>
  <si>
    <t>https://s1.q4cdn.com/428793312/files/doc_news/2021/07/AINC-2021-Q2-Earnings-Release.pdf</t>
  </si>
  <si>
    <t>https://gov.tc/images/docs/Consultation%20on%20Implementation%20of%20the%20Real%20Estate%20%20Brokers%20and%20Salesmen%20Licensing%20Ordinance.pdf</t>
  </si>
  <si>
    <t>https://www.oecd.org/tax/dispute/map-statistics-turks-and-caicos-islands.pdf</t>
  </si>
  <si>
    <t>https://www.ifes.org/sites/default/files/migrate/turks_and_caicos_islands_house_of_assembly_elections_technical_observation_and_assessment_report_february_2021.pdf</t>
  </si>
  <si>
    <t>https://media.tcilii.org/files/judgments/tcasc/2021/6/2021-tcasc-6.pdf</t>
  </si>
  <si>
    <t>https://tcifsc.tc/wp-content/uploads/2022/08/Domestic-Stats-June-2022final.pdf</t>
  </si>
  <si>
    <t>http://datazone.birdlife.org/userfiles/file/IBAs/CaribCntryPDFs/turks_and_caicos_islands_(to_uk).pdf</t>
  </si>
  <si>
    <t>https://www.imf.org/external/pubs/ft/scr/2015/cr15282.pdf</t>
  </si>
  <si>
    <t>https://media.tcilii.org/files/judgments/tcasc/2021/19/2021-tcasc-19.pdf</t>
  </si>
  <si>
    <t>https://tcifsc.tc/wp-content/uploads/2019/03/19.19-public-procurement-ordinance.pdf</t>
  </si>
  <si>
    <t>https://www.geordins.com/wp-content/uploads/2020/03/PRC-Application-Form.pdf</t>
  </si>
  <si>
    <t>https://tcifsc.tc/wp-content/uploads/2019/03/risk-managment-and-internal-controls-for-insurance-companies.pdf</t>
  </si>
  <si>
    <t>https://www.tciattorneys.com/wp-content/uploads/2018/09/Starting-a-BusinessWorking-Living_Dec12.pdf</t>
  </si>
  <si>
    <t>https://tcifsc.tc/wp-content/uploads/2021/11/133-of-2021-Banking-Amendment-Regulations-2021.pdf</t>
  </si>
  <si>
    <t>https://telecommission.tc/wp-content/uploads/2022/06/Telecommunications-Fee-Structure-Regulations-2022.pdf</t>
  </si>
  <si>
    <t>https://media.tcilii.org/files/judgments/tcasc/2020/4/2020-tcasc-4.pdf</t>
  </si>
  <si>
    <t>http://thefinestcollection.com/MarketReport/July2023.pdf</t>
  </si>
  <si>
    <t>https://turksandcaicostourism.com/wp-content/uploads/2020/06/Accommodation-Ordinance.pdf</t>
  </si>
  <si>
    <t>https://www.uk-cpa.org/media/3963/final-report-cpa-bimr-tci-eem-2021.pdf</t>
  </si>
  <si>
    <t>https://www.eird.org/pr12/documentos/presentaciones/04-declaraciones-oficiales/paises-declaraciones/Turks-and-Caicos-Islands_PR12.pdf</t>
  </si>
  <si>
    <t>https://www.legal500.com/guides/chapter/turks-caicos-private-client/?export-pdf</t>
  </si>
  <si>
    <t>https://www.tciattorneys.com/wp-content/uploads/2018/09/Purchasing-A-Property-in-the-TCI.pdf</t>
  </si>
  <si>
    <t>https://www.jstor.org/stable/41506547</t>
  </si>
  <si>
    <t>https://link.springer.com/content/pdf/10.1007/978-94-007-5965-7_9.pdf?pdf=inline%20link</t>
  </si>
  <si>
    <t>https://www.fatf-gafi.org/content/dam/fatf-gafi/fsrb-fur/Turks-Caicos-Islands-FUR-2023.pdf.coredownload.inline.pdf</t>
  </si>
  <si>
    <t>https://tcifsc.tc/wp-content/uploads/2019/03/capital-and-solvency-guidelines-for-domestic-insurers.pdf</t>
  </si>
  <si>
    <t>https://core.ac.uk/download/pdf/19540448.pdf</t>
  </si>
  <si>
    <t>http://dms.caribbeanclimate.bz/M-Files/openfile.aspx?objtype=0&amp;docid=4167</t>
  </si>
  <si>
    <t>https://www.visittci.com/downloads/turks-and-caicos-business-licence-fee-schedule.pdf</t>
  </si>
  <si>
    <t>https://gov.tc/citizenship/images/docs/forms/BOTC%20Naturalisation%20Under%20181%20Application%20Form.pdf</t>
  </si>
  <si>
    <t>https://www.visittci.com/downloads/beaches-resort-turks-and-caicos-map.pdf</t>
  </si>
  <si>
    <t>https://www.misickstanbrook.tc/wp-content/uploads/2019/08/038_TURKS__CAICOS-1.pdf</t>
  </si>
  <si>
    <t>https://www.upu.int/UPU/media/upu/PostalEntitiesFiles/addressingUnit/tcaEn.pdf</t>
  </si>
  <si>
    <t>https://tcifsc.tc/wp-content/uploads/2022/07/Non-Domestic-Stats-December-2020.-Final.pdf</t>
  </si>
  <si>
    <t>https://faolex.fao.org/docs/pdf/tci107362.pdf</t>
  </si>
  <si>
    <t>https://www.cia.gov/the-world-factbook/static/dded8807aa53aa54caf9f134125ad6c5/TK-travel-facts.pdf</t>
  </si>
  <si>
    <t>https://www.tcifsc.tc/wp-content/uploads/2021/06/Guidelines-on-bank-licensing.pdf</t>
  </si>
  <si>
    <t>https://www.islandstudies.com/files/2016/11/Turks-Caicos.pdf</t>
  </si>
  <si>
    <t>https://tcifsc.tc/wp-content/uploads/2022/08/16.15-Limited-Partnerships-Ordinance.pdf</t>
  </si>
  <si>
    <t>https://researchbriefings.files.parliament.uk/documents/SN05038/SN05038.pdf</t>
  </si>
  <si>
    <t>https://www.legislation.gov.uk/uksi/2011/1681/made/data.pdf</t>
  </si>
  <si>
    <t>https://www.tcifsc.tc/wp-content/uploads/2021/01/Form-1-Application-for-Registration.pdf</t>
  </si>
  <si>
    <t>https://tcinhip.tc/wp-content/uploads/Turks-and-Caicos-Islands-Approved-Estimates-FY-2022-23-Consolidated-Fund-2.pdf</t>
  </si>
  <si>
    <t>https://tcifsc.tc/wp-content/uploads/2019/11/30-of-2019-Companies-Amendment-No.-2-Regulations-2019.pdf</t>
  </si>
  <si>
    <t>https://www.cepal.org/sites/default/files/publication/files/40406/S1600790_en.pdf</t>
  </si>
  <si>
    <t>https://media.tcilii.org/files/judgments/tcasc/2022/2/2022-tcasc-2_0.pdf</t>
  </si>
  <si>
    <t>https://leap.unep.org/sites/default/files/legislation/tci107362.pdf</t>
  </si>
  <si>
    <t>https://dspace.stir.ac.uk/bitstream/1893/30485/1/Robinson%20et%20al.%202019%20.pdf</t>
  </si>
  <si>
    <t>https://commonwealthchamber.com/wp-content/uploads/2023/04/turks-and-caicos-islands-commonwealth-chamber-of-commerce_63f6ddf5.pdf</t>
  </si>
  <si>
    <t>https://tcifsc.tc/wp-content/uploads/2019/03/porc-guideline-on-captial-and-solvency-requirement-.pdf</t>
  </si>
  <si>
    <t>https://www.cibcfcib.com/binaries/content/assets/wire-xfers/tci---wire-transfer-instructions.pdf</t>
  </si>
  <si>
    <t>https://www.tcifsc.tc/wp-content/uploads/2021/03/Non-Domestic-Industry-Report-2019.pdf</t>
  </si>
  <si>
    <t>https://data.worldobesity.org/country/turks-and-caicos-islands-221/report-card-pt.pdf</t>
  </si>
  <si>
    <t>https://tcifsc.tc/wp-content/uploads/2021/02/Domestic-Stats-December-2020.pdf</t>
  </si>
  <si>
    <t>https://researchbriefings.files.parliament.uk/documents/CBP-9694/CBP-9694.pdf</t>
  </si>
  <si>
    <t>https://www.tcifsc.tc/wp-content/uploads/2019/03/guideline-on-large-exposures-and-credit-risk-concentration-for-banks.pdf</t>
  </si>
  <si>
    <t>https://tcifsc.tc/wp-content/uploads/2019/03/licensing-guidelines-domestic-insurance-final.pdf</t>
  </si>
  <si>
    <t>https://www.tcifsc.tc/wp-content/uploads/2019/02/1-companies-amendment-ordinance-2015.pdf</t>
  </si>
  <si>
    <t>https://www.tcifsc.tc/wp-content/uploads/2021/03/Guidelines-for-Prudential-Supervision-of-Investment-Business.pdf</t>
  </si>
  <si>
    <t>https://faolex.fao.org/docs/pdf/tci107368.pdf</t>
  </si>
  <si>
    <t>https://fia.tc/wp-content/uploads/2022/03/FIA-TCI_-Fraud-Alert-012021-Business-Email-Compromise.pdf</t>
  </si>
  <si>
    <t>https://www.legislation.gov.uk/uksi/2021/878/pdfs/uksiem_20210878_en.pdf</t>
  </si>
  <si>
    <t>https://www.caa.co.uk/media/t3vh3d0b/state-safety-programme-for-the-turks-and-caicos-islands-january-2017.pdf</t>
  </si>
  <si>
    <t>https://tcifsc.tc/wp-content/uploads/2022/01/Guideline-PARC-Class-of-Business.pdf</t>
  </si>
  <si>
    <t>https://www.fia.tc/wp-content/uploads/2022/07/Alert-2011_02-Email-Scam.pdf</t>
  </si>
  <si>
    <t>https://www.ashfordinc.com/files/5649/AINC_2021_Q2_Earnings_Release.pdf</t>
  </si>
  <si>
    <t>https://tcifsc.tc/wp-content/uploads/2021/04/Personal-Declaration-Questionaire-revised.pdf</t>
  </si>
  <si>
    <t>https://turksandcaicostourism.com/wp-content/uploads/2020/06/Application-For-Renewal-2017.pdf</t>
  </si>
  <si>
    <t>https://www.stampalbums.com/pages/turks_caicos2003.pdf</t>
  </si>
  <si>
    <t>https://www.aggressor.com/kbyg_document/Turks-Caicos</t>
  </si>
  <si>
    <t>https://tcifsc.tc/wp-content/uploads/2022/05/FSC-Vacancies-05-16-2022.pdf</t>
  </si>
  <si>
    <t>https://ww2.cap-pharmacists.com/wp-content/uploads/2020/11/Turks-and-Caicos-Ad-For-Pharmacist-Nov-2020.pdf</t>
  </si>
  <si>
    <t>https://tcifsc.tc/wp-content/uploads/2019/03/guidelines-for-credit-risk-management.pdf</t>
  </si>
  <si>
    <t>https://tcifsc.tc/wp-content/uploads/2019/11/TCI-2nd-Round-EOIR-Report-Nov-2019.pdf</t>
  </si>
  <si>
    <t>https://www.griffithsandpartners.com/wp-content/uploads/sites/2/2022/09/Brochure-GP-V8.pdf</t>
  </si>
  <si>
    <t>https://tcifsc.tc/wp-content/uploads/2022/11/13-of-2022-Insurance-Ordinance-Transitional-Provisions-Ordinance-2022.pdf</t>
  </si>
  <si>
    <t>https://www.oecd.org/tax/automatic-exchange/crs-implementation-and-assistance/tax-residency/Turks-CaicosIslands-Residency.pdf</t>
  </si>
  <si>
    <t>https://www.tcifsc.tc/wp-content/uploads/2022/05/NPO-Registration-Guidelines.pdf</t>
  </si>
  <si>
    <t>https://www.visittci.com/downloads/animal-import-application-for-dogs-and-cats.pdf</t>
  </si>
  <si>
    <t>https://www.coastaldesignandengineering.com/wp-content/uploads/2019/04/Coastal_TCI_Ports_Dredging.pdf</t>
  </si>
  <si>
    <t>https://www.tcifsc.tc/wp-content/uploads/2019/03/16.06-insurance-ordinance.pdf</t>
  </si>
  <si>
    <t>https://www.fatf-gafi.org/content/dam/fatf-gafi/fsrb-mer/CFATF-Mutual-Evaluation-Report-Turks-Caicos-Islands.pdf.coredownload.pdf</t>
  </si>
  <si>
    <t>https://www.oecd.org/tax/automatic-exchange/crs-implementation-and-assistance/tax-identification-numbers/Turks-and-Caicos-Islands-TIN.pdf</t>
  </si>
  <si>
    <t>https://tcifsc.tc/wp-content/uploads/2019/02/guidelines-incorporation-process-1.pdf</t>
  </si>
  <si>
    <t>https://busreg.gov.tc/busreg/PDF/Fee%20Schedule6%20120315.pdf</t>
  </si>
  <si>
    <t>https://bcqs.com/wp-content/uploads/2021/01/bcqs-international-caribbean-brochure-valuations-appraisals_01-2021.pdf</t>
  </si>
  <si>
    <t>https://assets.publishing.service.gov.uk/government/uploads/system/uploads/attachment_data/file/330900/turks-and-caicos-islands.pdf</t>
  </si>
  <si>
    <t>https://www.mea.gov.in/Portal/ForeignRelation/Turk_and_Caicos_Islands_Jan2015.pdf</t>
  </si>
  <si>
    <t>https://tcifsc.tc/wp-content/uploads/2019/11/32-of-2018-Companies-and-Limited-Partnerships-Economic-Substance-Ordinance-2018.pdf</t>
  </si>
  <si>
    <t>https://repositorio.cepal.org/bitstream/handle/11362/40406/1/S1600790_en.pdf</t>
  </si>
  <si>
    <t>https://www.nrel.gov/docs/fy20osti/76605.pdf</t>
  </si>
  <si>
    <t>https://www.griffithsandpartners.com/wp-content/uploads/sites/2/2023/05/Real-Estate-2023-LP-Turks-and-Caicos.pdf</t>
  </si>
  <si>
    <t>https://tcifsc.tc/wp-content/uploads/2019/02/companies-ordinance-2017.pdf</t>
  </si>
  <si>
    <t>https://nurturing-care.org/wp-content/uploads/2020/11/Turks_and_Caicos_Islands.pdf</t>
  </si>
  <si>
    <t>https://data.jncc.gov.uk/data/0766c05e-0cfb-4510-81cd-b768701bce32/ot-nca-sup-cbn-19-tci-nca-Nov2018.pdf</t>
  </si>
  <si>
    <t>https://tcifsc.tc/wp-content/uploads/2021/10/20-of-2021-Proceeds-of-Crime-Amendment-Ordinance-2021.pdf</t>
  </si>
  <si>
    <t>https://gov.tc/decr/images/docs/TCI%20National%20Beach%20Access%20Policy.pdf</t>
  </si>
  <si>
    <t>https://www.tcifsc.tc/wp-content/uploads/2019/03/19.18-public-finance-management-ordinance.pdf</t>
  </si>
  <si>
    <t>https://tcifsc.tc/wp-content/uploads/2022/02/FSC-Vacancies-Update-2022.pdf</t>
  </si>
  <si>
    <t>https://publications.parliament.uk/pa/cm200708/cmselect/cmfaff/memo/147/231_appendices/231_appendix_10.pdf</t>
  </si>
  <si>
    <t>https://tcifsc.tc/wp-content/uploads/2019/02/companies-ordinance-chapter-16.08.pdf</t>
  </si>
  <si>
    <t>https://www.imolin.org/doc/amlid/Turks_and_Caicos_Islands/Tuks_and_Caicos_TCI_PEPS_Guidelines_Final.pdf</t>
  </si>
  <si>
    <t>https://www.moneylaundering.com/wp-content/uploads/2023/01/TCI.FinalReg.AMLCTF.122822.pdf</t>
  </si>
  <si>
    <t>https://unstats.un.org/capacity-development/thematic-conferences/caribbean-2019/presentations/session4/Turks_and_Caicos_Islands_Session%204.pdf</t>
  </si>
  <si>
    <t>https://media.lonelyplanet.com/shop/pdfs/caribbean-islands-7-turks-caicos-preview.pdf</t>
  </si>
  <si>
    <t>https://ns.clubmed.com/icp/factsheet/Factsheet_EN_CA_TURC.pdf</t>
  </si>
  <si>
    <t>https://tcifsc.tc/wp-content/uploads/2019/02/Application-for-Approval-of-Changes-of-Shareholders-Directors-and-Officers-2.pdf</t>
  </si>
  <si>
    <t>https://telecommission.tc/wp-content/uploads/2021/04/Telecommunications-Fee-Structure-Regulations-2020.pdf</t>
  </si>
  <si>
    <t>https://www.cepal.org/sites/default/files/informe_beijing25_turksandcaicosislands_final.pdf</t>
  </si>
  <si>
    <t>https://tcifsc.tc/wp-content/uploads/2019/03/guideline-on-liquidity-requirements-for-licensed-banks-in-tci-re2.pdf</t>
  </si>
  <si>
    <t>https://islands.irena.org/-/media/Files/IRENA/Agency/Statistics/Statistical_Profiles/Central-America-and-the-Caribbean/Turks-and-Caicos-Islands_Central-America-and-the-Caribbean_RE_SP.pdf?rev=653ee4e7d5f24ef4b4eae545b9ca3121</t>
  </si>
  <si>
    <t>https://www.tcifsc.tc/wp-content/uploads/2022/05/Targeted-Financial-Sanctions-Guidance-for-FIs-and-DNFBPs_May-2022.pdf</t>
  </si>
  <si>
    <t>https://www.moneylaundering.com/wp-content/uploads/2022/06/TCI.Guidance.Targeted-Financial-SanctionsDNFBPs.052022.pdf</t>
  </si>
  <si>
    <t>https://turksandcaicostourism.com/wp-content/uploads/2020/07/TCIS-Customs-Form.pdf</t>
  </si>
  <si>
    <t>https://customs.gov.tc/webuploads/currdoc/Frequently%20Asked%20Questions.pdf</t>
  </si>
  <si>
    <t>https://gov.tc/bordercontrol/images/docs/forms/Temporary%20Work%20Permit%20Application%20Form.pdf</t>
  </si>
  <si>
    <t>http://thefinestcollection.com/TCI_StampDutyWaiverPolicy.pdf</t>
  </si>
  <si>
    <t>https://www.tcipolice.tc/wp-content/uploads/2022/07/RTCIPF-Application-Form.pdf</t>
  </si>
  <si>
    <t>https://www.tcifsc.tc/wp-content/uploads/2023/01/Guideline-on-Credit-Risk_Classification-and-Provisioning-Final.pdf</t>
  </si>
  <si>
    <t>https://sustrust.org/documents/Status%20of%20Coral%20Reefs%20in%20TCI.pdf</t>
  </si>
  <si>
    <t>https://www.travelhealthpro.org.uk/pdfs/generate/country.php?cnt=229</t>
  </si>
  <si>
    <t>https://www.lehigh.edu/~jbg1/Perceptions-of-Tourism.pdf</t>
  </si>
  <si>
    <t>https://tcifsc.tc/wp-content/uploads/2019/02/22-of-2018-proceeds-of-crime-amendment-ordinance-2018.pdf</t>
  </si>
  <si>
    <t>https://www.energy.gov/eere/articles/turks-caicos-island-energy-snapshot-2020</t>
  </si>
  <si>
    <t>https://tcifsc.tc/wp-content/uploads/2019/02/19.06-land-holding-companies-transfer-duty-ordinance.pdf</t>
  </si>
  <si>
    <t>https://www.oecd.org/tax/automatic-exchange/crs-implementation-and-assistance/tax-identification-numbers/Turks-CaicosIslands-TIN.pdf</t>
  </si>
  <si>
    <t>https://www.jcpc.uk/cases/docs/jcpc-2016-0064-judgment.pdf</t>
  </si>
  <si>
    <t>https://tcifsc.tc/wp-content/uploads/2021/01/Sector-Guidance-on-Human-Trafficking-and-Smuggling-final-18-Jan-2021.pdf</t>
  </si>
  <si>
    <t>https://tcifsc.tc/wp-content/uploads/2021/01/Form-2-Application-for-Renewal.pdf</t>
  </si>
  <si>
    <t>https://tcifsc.tc/wp-content/uploads/2023/06/FSC-Licence-Application-Guideline.pdf</t>
  </si>
  <si>
    <t>https://www.worldservicesgroup.com/guides/Doing%20Business%20in%20Turks%20and%20Caicos%20Islands.pdf</t>
  </si>
  <si>
    <t>https://www.jstor.org/stable/24453659</t>
  </si>
  <si>
    <t>https://digitalcommons.usf.edu/cgi/viewcontent.cgi?article=1542&amp;context=ffn</t>
  </si>
  <si>
    <t>https://tcicc.edu.tc/wp-content/uploads/2022/12/Workforce-Development-Officer.pdf</t>
  </si>
  <si>
    <t>https://tcifsc.tc/wp-content/uploads/2019/03/regulatory-advisory-2-of-2016-large-exposures.pdf</t>
  </si>
  <si>
    <t>https://www.stampalbums.com/pages/turks_caicos_caicos.pdf</t>
  </si>
  <si>
    <t>https://www.tcifsc.tc/wp-content/uploads/2022/05/AML-Guidance_TCI-Gaming-Control-Commission.pdf</t>
  </si>
  <si>
    <t>https://www.visittci.com/downloads/providenciales-map.pdf</t>
  </si>
  <si>
    <t>https://tcifsc.tc/wp-content/uploads/2019/02/national-risk-assessment-report.pdf</t>
  </si>
  <si>
    <t>http://www.ukotcf.org/pdf/TCIRamMP/Contents%20and%20Summary.pdf</t>
  </si>
  <si>
    <t>https://downloads.openquake.org/countryprofiles/TCA.pdf</t>
  </si>
  <si>
    <t>https://grahamthompson.com/wp-content/uploads/2021/01/TURKS-and-CAICOS-Litigation-2021.pdf</t>
  </si>
  <si>
    <t>https://2486634c787a971a3554-d983ce57e4c84901daded0f67d5a004f.ssl.cf1.rackcdn.com/seven-stars-resort/media/tasting-room-6168532610b4b-2-63c1d456ba091.pdf</t>
  </si>
  <si>
    <t>https://www.fia.tc/wp-content/uploads/2022/07/Annual-Report-2013.pdf</t>
  </si>
  <si>
    <t>https://www.investturksandcaicos.tc/wp-content/uploads/2022/07/Why-Invest-in-the-Turks-and-Caicos-Islands.pdf</t>
  </si>
  <si>
    <t>https://s7d2.scene7.com/is/content/ritzcarlton/RCTC%20RESIDENCE%20BROCHUREpdf</t>
  </si>
  <si>
    <t>https://gov.tc/citizenship/images/docs/forms/FORM%203%20APPLICATION%20FOR%20TURKS%20AND%20CAICOS%20ISLANDER%20STATUS.pdf</t>
  </si>
  <si>
    <t>https://www.oecd.org/tax/automatic-exchange/crs-implementation-and-assistance/tax-residency/Turks-and-Caicos-Islands-Residency.pdf</t>
  </si>
  <si>
    <t>https://tcifsc.tc/wp-content/uploads/2022/07/Financial-Stability-Report-December-2021.pdf</t>
  </si>
  <si>
    <t>https://tcicc.edu.tc/wp-content/uploads/2022/12/Curriculum-and-Staff-Development-Specialist.pdf</t>
  </si>
  <si>
    <t>https://www.ritzcarlton.com/content/dam/marriott-digital/rz/cala/hws/p/plsrt/en_us/document/assets/rz-plsrt-6-23-noori-menu-41069.pdf</t>
  </si>
  <si>
    <t>https://www.wolfscompany.com/wp-content/uploads/2017/02/Factsheet-Sustainable-Financing-TCI-2016.pdf</t>
  </si>
  <si>
    <t>https://customs.gov.tc/webuploads/currdoc/Turks%20and%20Caicos%20Islands%20Homeowners%20Policy%20.pdf</t>
  </si>
  <si>
    <t>https://globaledge.msu.edu/countries/turks-and-caicos-islands/memo</t>
  </si>
  <si>
    <t>https://www.files.ethz.ch/isn/158490/SN05038.pdf</t>
  </si>
  <si>
    <t>https://gov.tc/passports/images/forms/BOT_Passport_Application_Guide.pdf</t>
  </si>
  <si>
    <t>https://icriforum.org/wp-content/uploads/2019/12/Turks%20and%20Caicos.pdf</t>
  </si>
  <si>
    <t>https://tcifsc.tc/wp-content/uploads/2022/08/Registry-Notice-2-of-2022.pdf</t>
  </si>
  <si>
    <t>https://www.tcifsc.tc/wp-content/uploads/2019/03/directors-certificate-form-1.pdf</t>
  </si>
  <si>
    <t>https://mrag.co.uk/sites/default/files/fmspdocs/R7947/R7947_TaCField.pdf</t>
  </si>
  <si>
    <t>https://tcifsc.tc/wp-content/uploads/2019/10/Broker-Statistics-2018-version-2019.10.02.pdf</t>
  </si>
  <si>
    <t>https://www.griffithsandpartners.com/wp-content/uploads/sites/2/2021/01/TCI-Economic-Substance-Checklist-Flyer-2021.pdf</t>
  </si>
  <si>
    <t>https://www.aphis.usda.gov/pet-travel/health-certificates/non-eu/turks-caicos-dog-cat.pdf</t>
  </si>
  <si>
    <t>https://assets.publishing.service.gov.uk/media/65d4caba188d770011038763/turks-and-caicos-islands-trade-and-investment-factsheet-2024-02-22.pdf</t>
  </si>
  <si>
    <t>https://media.tcilii.org/files/judgments/tcaca/2022/1/2022-tcaca-1.pdf</t>
  </si>
  <si>
    <t>https://www.fia.tc/wp-content/uploads/2022/07/Alert-2013_02-Phishing-Scam.pdf</t>
  </si>
  <si>
    <t>https://grahamthompson.com/wp-content/uploads/2020/01/TURKS-and-CAICOS-Litigation-2019.pdf</t>
  </si>
  <si>
    <t>https://www.tcinib.tc/media/attachments/2022/01/21/press-release-nib-9-actuarial-review-final-14-01-22.pdf</t>
  </si>
  <si>
    <t>https://tcifsc.tc/wp-content/uploads/2019/03/regulatory-advisory-3-of-2016-special-dispensation-1.pdf</t>
  </si>
  <si>
    <t>https://www.worldservicesgroup.com/files/guides/Doing%20Business%20in%20Turks%20and%20Caicos%20Islands.pdf</t>
  </si>
  <si>
    <t>https://islands.irena.org/-/media/Files/IRENA/Sids/CountryProfile/Turks-and-Caicos-Islands_Central-America-and-the-Caribbean_RE_CP.ashx?la=en&amp;hash=11EC32103748CC165A10ECEEEA697BC529BD8C22</t>
  </si>
  <si>
    <t>https://www.seaaroundus.org/doc/publications/wp/2015/Ulman-et-al-Turks-and-Caicos.pdf</t>
  </si>
  <si>
    <t>https://customs.gov.tc/webuploads/forms/Customs%20Money%20Declaration%20Form.pdf</t>
  </si>
  <si>
    <t>http://www.ownalexandra.com/wp-content/uploads/2016/05/Final-Audit-Report.pdf</t>
  </si>
  <si>
    <t>https://tcifsc.tc/wp-content/uploads/2020/08/Broker-Statistics-2019.pdf</t>
  </si>
  <si>
    <t>http://www.churchillyachts.com/wp-content/uploads/2014/11/TurksCaicos-Itinerary.pdf</t>
  </si>
  <si>
    <t>https://www.cfatf-gafic.org/cfatf-documents/follow-up-reports-2/turks-and-caicos-islands/934-t-ci-7th-follow-up-report/file</t>
  </si>
  <si>
    <t>https://faolex.fao.org/docs/pdf/tci107729.pdf</t>
  </si>
  <si>
    <t>https://repositorio.cepal.org/bitstream/handle/11362/38455/1/FOCUSIssue4Oct-Dec2008.pdf</t>
  </si>
  <si>
    <t>https://cdn.who.int/media/docs/default-source/mental-health/who-aims-country-reports/who_aims_turks_caicos_eng.pdf?sfvrsn=cc905b93_3&amp;download=true</t>
  </si>
  <si>
    <t>https://www.tcifsc.tc/wp-content/uploads/2019/03/asset-management-investment-strategy-guideline-for-insurance-companies.pdf</t>
  </si>
  <si>
    <t>https://www.tcifsc.tc/wp-content/uploads/2021/08/Broker-Statistics-2020-Final-report-2021.08.20.pdf</t>
  </si>
  <si>
    <t>https://www.cepal.org/sites/default/files/presentations/turks_and_caicos-presentation-june_2019.pdf</t>
  </si>
  <si>
    <t>https://tcifsc.tc/wp-content/uploads/2022/08/16.06-Insurance-Ordinance.pdf</t>
  </si>
  <si>
    <t>https://unstats.un.org/unsd/demographic/meetings/wshops/Guatemala/2016/docs/Session09-Turks-and-Caicos.pdf</t>
  </si>
  <si>
    <t>https://gov.tc/passports/images/forms/BOT_Passport_Application_Form.pdf</t>
  </si>
  <si>
    <t>https://f.hubspotusercontent10.net/hubfs/4789410/Marketing/PDFs/Trip_Slideshows/2021TurksResort_Slideshow.pdf</t>
  </si>
  <si>
    <t>https://gov.tc/planning/docs/PR15234.pdf</t>
  </si>
  <si>
    <t>https://caribbeanhotelandtourism.com/wp-content/uploads/2017/03/Turks-Caicos-Final-2016-Tourism-Statistics.pdf</t>
  </si>
  <si>
    <t>https://ukota.org/manage/wp-content/uploads/Turks-and-Caicos-Islands-Government-Officially-Opens-London-Office.pdf</t>
  </si>
  <si>
    <t>https://www.ukotcf.org.uk/wp-content/uploads/2020/04/TCIEnvChtrFrom9.pdf</t>
  </si>
  <si>
    <t>https://s1.q4cdn.com/428793312/files/doc_financials/2021/q2/AINC-2021-Q2-Earnings-Release.pdf</t>
  </si>
  <si>
    <t>http://www.wherewhenhow.com/images/turks-caicos-islands/maps/north-middle-caicos-map-2015.pdf</t>
  </si>
  <si>
    <t>https://customs.gov.tc/webuploads/forms/Form%20C14-%20Application%20for%20Licence.pdf</t>
  </si>
  <si>
    <t>https://investor.kobrekim.com/insights/publications/tim-prudhoe-and-christopher-howitt-explore-the-turks-and-caicos-legal-environment-in-global-legal-insights-litigation-and-dispute-resolution/downloadPdf</t>
  </si>
  <si>
    <t>https://customs.gov.tc/webuploads/currdoc/Customs%20Travelling%20Public%20Info.pdf</t>
  </si>
  <si>
    <t>https://assets.publishing.service.gov.uk/media/57a08d28ed915d622c0017f3/R7334c.pdf</t>
  </si>
  <si>
    <t>https://www.jstor.org/stable/27866602</t>
  </si>
  <si>
    <t>https://gov.tc/premier/images/docs/PNP_Manifesto2020.pdf</t>
  </si>
  <si>
    <t>https://www.tcifsc.tc/wp-content/uploads/2019/03/guidelines-for-the-issue-of-money-transmitters-licences-in-the-turks-caicos-islands.pdf</t>
  </si>
  <si>
    <t>https://car-spaw-rac.org/IMG/pdf/Eric_Salamanca-_TCI_MPA_-_Resilience_to_Climate_Change_Eric_F-_Salamanca_.pdf</t>
  </si>
  <si>
    <t>https://tcifsc.tc/wp-content/uploads/2019/02/2annual-declaration-exempted-company-.pdf</t>
  </si>
  <si>
    <t>https://www.tcifsc.tc/wp-content/uploads/2019/03/corporate-governance-guidelines-for-insurance-companies.pdf</t>
  </si>
  <si>
    <t>https://www.superiorexpeditions.com/assets/documents/2024_TC.pdf</t>
  </si>
  <si>
    <t>http://www.ukotcf.org/pdf/BigSandVisitProtocol06.pdf</t>
  </si>
  <si>
    <t>https://turksandcaicostourism.com/wp-content/uploads/2020/06/2018ReportRevised.pdf</t>
  </si>
  <si>
    <t>https://www.fatf-gafi.org/content/dam/fatf-gafi/fsrb-mer/CFATF-Turks-and-Caicos-islands.pdf.coredownload.inline.pdf</t>
  </si>
  <si>
    <t>https://t4.oecd.org/tax/automatic-exchange/crs-implementation-and-assistance/tax-residency/Turks-and-Caicos-Islands-Residency.pdf</t>
  </si>
  <si>
    <t>https://media.lonelyplanet.com/shop/pdfs/caribbean-is-5-turks-caicos-preview.pdf</t>
  </si>
  <si>
    <t>https://link.springer.com/content/pdf/10.1057/9780230271081_162.pdf</t>
  </si>
  <si>
    <t>https://www.energy.gov/eere/downloads/turks-caicos-island-energy-snapshot-2020</t>
  </si>
  <si>
    <t>https://turksandcaicostourism.com/wp-content/uploads/2020/06/marriage-license-requirements.pdf</t>
  </si>
  <si>
    <t>https://www.energy.gov/sites/prod/files/2020/09/f79/ETI-Energy-Snapshot-Turks-Caicos_FY20.pdf</t>
  </si>
  <si>
    <t>https://www.tcifsc.tc/wp-content/uploads/2021/10/TCFSC-Annual-Report-2021.pdf</t>
  </si>
  <si>
    <t>https://rsis.ramsar.org/RISapp/files/RISrep/GB493RIS.pdf</t>
  </si>
  <si>
    <t>https://conferenciamujer.cepal.org/13/sites/default/files/pages/files/report_-_turks_and_caicos_islands.pdf</t>
  </si>
  <si>
    <t>https://www.healthycaribbean.org/wp-content/uploads/2021/12/Turks-and-Caicos-Tobacco-Advocacy-Fact-Sheet.pdf</t>
  </si>
  <si>
    <t>https://jamaica.un.org/en/download/131072/226508</t>
  </si>
  <si>
    <t>https://turksandcaicosislands.org/Turks%20and%20Caicos%20Islands%20CofI%20Report%20unredacted.pdf</t>
  </si>
  <si>
    <t>https://www.irs.gov/pub/irs-trty/qiattachturkscaicos.pdf</t>
  </si>
  <si>
    <t>https://odpp.tc/wp-content/uploads/2022/04/PROSECUTION-POLICY-With-Annex-A-Final-For-Gazette-and-publication-9-10-2019.pdf</t>
  </si>
  <si>
    <t>https://www3.paho.org/hia2007/archivosvol2/paisesing/Turks%20and%20Caicos%20Islands%20English.pdf</t>
  </si>
  <si>
    <t>https://tcifsc.tc/wp-content/uploads/2020/02/Domestic-Stats-Dec.-2019-CB.pdf</t>
  </si>
  <si>
    <t>https://www.geordins.com/wp-content/uploads/2020/03/Application-Form-for-National-TCI-Status-Card-1.pdf</t>
  </si>
  <si>
    <t>https://meridiantrust.tc/wp-content/uploads/2020/01/statnew0419.pdf</t>
  </si>
  <si>
    <t>https://tcifsc.tc/wp-content/uploads/2015/04/IMF-PRESS-RELEASE-Visite-to-TCI-April-15-2015.pdf</t>
  </si>
  <si>
    <t>https://turksandcaicostourism.com/wp-content/uploads/2020/06/special-license-application.pdf</t>
  </si>
  <si>
    <t>https://customs.gov.tc/webuploads/currdoc/CustomsEmailAddresses.pdf</t>
  </si>
  <si>
    <t>https://www.imf.org/external/pubs/ft/scr/2005/cr0524.pdf</t>
  </si>
  <si>
    <t>https://www.globalexpansion.com/hubfs/Countrypedia%20PDFs/In%20use/Turks%20and%20Caicos%20Islands%20-%20%20Global%20Employer%20Guide.pdf</t>
  </si>
  <si>
    <t>https://www.tcifsc.tc/wp-content/uploads/2018/02/media-release-companies-ordinance-2017-19jan18-final.pdf</t>
  </si>
  <si>
    <t>https://www.myiaawg.com/docs/librariesprovider3/my-southwestre/tools/Turks-Caicos-Reinsurance-Company-Formation-Packet.pdf?sfvrsn=4cfb2ee5_32</t>
  </si>
  <si>
    <t>https://www.systemday.com/wp-content/uploads/turks-and-caicos-companies-ordinance.pdf</t>
  </si>
  <si>
    <t>https://tcifsc.tc/wp-content/uploads/2022/06/Domestic-Stats-March-2022approved.pdf</t>
  </si>
  <si>
    <t>https://repository.library.noaa.gov/view/noaa/41961/noaa_41961_DS11.pdf</t>
  </si>
  <si>
    <t>https://ecom-cvweb.s3-us-west-2.amazonaws.com/s3fs-public/Seven-Ways-to-Rediscover-the-Turks-%26-Caicos-Islands_rev_cg_0.pdf</t>
  </si>
  <si>
    <t>https://publications.parliament.uk/pa/cm200708/cmselect/cmfaff/memo/147/231_appendices/231_appendix_9.pdf</t>
  </si>
  <si>
    <t>https://link.springer.com/content/pdf/10.1057/9780230271210_175.pdf</t>
  </si>
  <si>
    <t>https://www.icnl.org/wp-content/uploads/Turks-and-Caicos-Islands_TurksCompanies.pdf</t>
  </si>
  <si>
    <t>http://pwac.tc/wp-content/uploads/2020/06/Application-form-Police-Record-Online.pdf</t>
  </si>
  <si>
    <t>http://thefinestcollection.com/MarketReport/July2021.pdf</t>
  </si>
  <si>
    <t>https://gsd.spc.int/sopac/evi/EVI%20Country%20Profiles/TC.pdf</t>
  </si>
  <si>
    <t>https://assets.publishing.service.gov.uk/government/uploads/system/uploads/attachment_data/file/268143/inquiry-report.pdf</t>
  </si>
  <si>
    <t>https://www.fia.tc/wp-content/uploads/2022/07/Annual-Report-2010-2011.pdf</t>
  </si>
  <si>
    <t>https://docs.publicnow.com/viewDoc?filename=168288%5CEXT%5C0E949CD367FE58FDA1FF2DD88B0BB3EE10F58AF1_41290E098F51A0E9704A3BCDA0A72915208CB52F.PDF</t>
  </si>
  <si>
    <t>https://tcifsc.tc/wp-content/uploads/2019/03/market-conduct-guidelines.pdf</t>
  </si>
  <si>
    <t>https://assets.publishing.service.gov.uk/media/5a7cd53eed915d6b29fa8ef0/inquiry-report.pdf</t>
  </si>
  <si>
    <t>https://gov.tc/docs/Statutory_Declaration_Citizen_Inflation_Adjustment_Policy.pdf</t>
  </si>
  <si>
    <t>https://www.explorerventures.com/wp-content/uploads/2020/10/Turks-and-Caicos-Covid-Travel-requirements.pdf</t>
  </si>
  <si>
    <t>http://web.undp.org/execbrd/archives/sessions/eb/3rd-1997/DP-1997-CRP24.pdf</t>
  </si>
  <si>
    <t>https://link.springer.com/content/pdf/10.1057/9780230271227_178.pdf</t>
  </si>
  <si>
    <t>https://docs.publicnow.com/viewDoc?hash_primary=0E949CD367FE58FDA1FF2DD88B0BB3EE10F58AF1</t>
  </si>
  <si>
    <t>https://wymararesortandvillas.com/wp-content/uploads/Wymara-Covid-Policies.pdf</t>
  </si>
  <si>
    <t>https://www.icao.int/NACC/Documents/eDOCS/ATM/CPlans/ContPlan-TCI.pdf</t>
  </si>
  <si>
    <t>https://tcifsc.tc/wp-content/uploads/2023/02/SPD-January-2023.pdf</t>
  </si>
  <si>
    <t>https://www.vliz.be/imisdocs/publications/ocrd/303635.pdf</t>
  </si>
  <si>
    <t>https://link.springer.com/content/pdf/10.1057/9780230271159_168.pdf</t>
  </si>
  <si>
    <t>https://data.jncc.gov.uk/data/0766c05e-0cfb-4510-81cd-b768701bce32/ot-nca-sup-sat-44-tci-jun2019.pdf</t>
  </si>
  <si>
    <t>https://mrag.co.uk/sites/default/files/fmspdocs/R7334_App1-3.pdf</t>
  </si>
  <si>
    <t>http://knowyourcountry.info/files/turksandcaicosamljun2014_1.pdf</t>
  </si>
  <si>
    <t>https://faolex.fao.org/docs/pdf/tci107361.pdf</t>
  </si>
  <si>
    <t>http://tmgazfilesrvr.westus.cloudapp.azure.com/pdfgazettes/ORIGINAL%20PDF%20(2022)/Turks%20and%20Caicos%20No.%2055%20date%2010-19-22%20W737%20(No%20Entry).pdf</t>
  </si>
  <si>
    <t>https://tcifsc.tc/wp-content/uploads/2019/03/16.02-banking-ordinance.pdf</t>
  </si>
  <si>
    <t>https://www.cfatf-gafic.org/4th-round/4th-rd-meval-reports/13615-turks-and-caicos-islands-4th-round-mer/file</t>
  </si>
  <si>
    <t>https://downloads.esri.com/esri_content_doc/dbl/int/sample_reports/TurksandCaicosIslandsSummaryReport.pdf</t>
  </si>
  <si>
    <t>https://chambers.com/downloads/rankings/553/turks-&amp;-caicos.pdf</t>
  </si>
  <si>
    <t>https://tcifsc.tc/wp-content/uploads/2019/02/turks-caisos-annual-report-2014-2015.pdf</t>
  </si>
  <si>
    <t>https://www.wihl.com/documents/2022-08-26-12-27-00-Announcement-of-acquisition-of-property-portfolio.Feb-21-2022.pdf</t>
  </si>
  <si>
    <t>https://www.acquin.org/wp-content/uploads/2021/05/Charisma_University_Accreditation_Report.pdf</t>
  </si>
  <si>
    <t>https://assets.publishing.service.gov.uk/media/57a08d34e5274a31e00016f0/R7334i.pdf</t>
  </si>
  <si>
    <t>https://www.grahamthompson.com/wp-content/uploads/2021/10/IA21_Chapter-44-%E2%80%93-Turks-and-Caicos-Islands-1.pdf</t>
  </si>
  <si>
    <t>https://s7d2.scene7.com/is/content/ritzcarlton/Spa_Pricelist_RC_Turks_and_Caicospdf</t>
  </si>
  <si>
    <t>https://www.legislation.gov.uk/uksi/2011/1681/pdfs/uksi_20111681_en.pdf</t>
  </si>
  <si>
    <t>http://www.seaturtle.org/mtrg/projects/tcot/finalreport/appd3.6.2.pdf</t>
  </si>
  <si>
    <t>https://www.misickstanbrook.tc/wp-content/uploads/2021/05/TURKS-AND-CAICOS-ISLANDS-Trends-and-Developments.pdf</t>
  </si>
  <si>
    <t>https://www.ritzcarlton.com/content/dam/marriott-digital/rz/cala/hws/p/plsrt/en_us/document/assets/rz-plsrt-6-23-coralli-lunch-13904.pdf</t>
  </si>
  <si>
    <t>https://www.worldheritagesite.org/docs/Turks%20and%20Caicos%20Islands%20(Caribbean).pdf</t>
  </si>
  <si>
    <t>https://tcicc.edu.tc/wp-content/uploads/2022/09/12.03-Community-College-Ordinance-.pdf</t>
  </si>
  <si>
    <t>https://link.springer.com/content/pdf/10.1057/9780230271258_190.pdf</t>
  </si>
  <si>
    <t>https://website.crosq.org/job/development-of-a-national-quality-policy/?export-pdf=4060</t>
  </si>
  <si>
    <t>http://www.gci.org.uk/images/TURKS_&amp;_CAICOS_ISLANDS_Global.pdf</t>
  </si>
  <si>
    <t>https://www.energy.gov/sites/default/files/2020/09/f79/ETI-Energy-Snapshot-Turks-Caicos_FY20.pdf</t>
  </si>
  <si>
    <t>https://link.springer.com/content/pdf/10.1057/9780230271241_181.pdf</t>
  </si>
  <si>
    <t>https://www.cfatf-gafic.org/4th-round/4th-rd-meval-reports/13615-turks-and-caicos-islands-4th-round-mer</t>
  </si>
  <si>
    <t>https://www.cfatf-gafic.org/index.php/documents/cfatf-mutual-evaluation-reports/turks-and-caicos-islands-1/130-t-c-3rd-round-mer/file</t>
  </si>
  <si>
    <t>https://customs.gov.tc/webuploads/currdoc/19.04%20Customs%20Ordinance.pdf</t>
  </si>
  <si>
    <t>https://ww1.prweb.com/prfiles/2022/01/17/18441583/4thQMarketReport2021-final.pdf</t>
  </si>
  <si>
    <t>https://www.explorerventures.com/pdf/TCEXTripInfo.pdf</t>
  </si>
  <si>
    <t>https://busreg.gov.tc/busreg/PDF/Revised%20Business%20Licence%20Checklist020316.pdf</t>
  </si>
  <si>
    <t>https://www.gov.im/media/1363075/bcaa-with-turks-and-caicos-islands.pdf</t>
  </si>
  <si>
    <t>https://tcifsc.tc/wp-content/uploads/2019/03/tcifsc-risk-based-supervisory-framework.pdf</t>
  </si>
  <si>
    <t>https://tcicc.edu.tc/wp-content/uploads/2022/12/Marketing-and-Communication-Officer.pdf</t>
  </si>
  <si>
    <t>https://f.hubspotusercontent10.net/hubfs/4789410/Marketing/PDFs/Trip_Slideshows/2022TurksResort_Slideshow.pdf</t>
  </si>
  <si>
    <t>https://www.integritycommission.tc/sites/default/files/pictures/REPORT%20on%20Remuneration%20of%20Members%20of%20the%20House%20of%20Assembly(for%20Publication).pdf</t>
  </si>
  <si>
    <t>https://gala.gre.ac.uk/id/eprint/32181/1/32181_BARTLETT_Sarassum_presentation.pdf</t>
  </si>
  <si>
    <t>https://tcifsc.tc/wp-content/uploads/2020/01/Companies-Ordinance-2017-Reprint-1.pdf</t>
  </si>
  <si>
    <t>https://gsl.org/en/files/2010/03/turks-caicos_certificate-of-incorporation.pdf</t>
  </si>
  <si>
    <t>https://www3.paho.org/hq/index.php?option=com_docman&amp;view=download&amp;alias=38871-presentation-bahamas-turks-caicos-follow-up-actions-on-vaw-vaw-workshop-trinidad-tobago-15-17-march-2017-871&amp;category_slug=violence-against-women-events-9057&amp;Itemid=270&amp;lang=es</t>
  </si>
  <si>
    <t>https://www.fatf-gafi.org/content/dam/fatf-gafi/fsrb-mer/CFATF-Mutual-Evaluation-Report-Turks-Caicos-Islands.pdf.coredownload.inline.pdf</t>
  </si>
  <si>
    <t>https://assets.publishing.service.gov.uk/media/5a78b6d2e5274a277e68ee46/WHAF_Turks_and_Caicos_Islands.pdf</t>
  </si>
  <si>
    <t>https://www3.paho.org/hq/index.php?option=com_docman&amp;view=download&amp;alias=38871-presentation-bahamas-turks-caicos-follow-up-actions-on-vaw-vaw-workshop-trinidad-tobago-15-17-march-2017-871&amp;category_slug=violence-against-women-events-9057&amp;Itemid=270&amp;lang=fr</t>
  </si>
  <si>
    <t>https://tcifsc.tc/wp-content/uploads/2021/02/Scotiabank-TCI-Financial-Statements-2020.pdf</t>
  </si>
  <si>
    <t>https://turksandcaicostourism.com/wp-content/uploads/2020/06/Cruisers_Guide_Web_Version_FINAL.pdf</t>
  </si>
  <si>
    <t>https://link.springer.com/content/pdf/10.1057/9780230271234_179.pdf</t>
  </si>
  <si>
    <t>https://www.cdema.org/2nd_Caribbean_Safe_School_Ministerial_Forum/04_Turks_and_Caicos_Presentation.pdf</t>
  </si>
  <si>
    <t>https://www.girlsrightsplatform.org/api/files/1582652446689nd9nklb0zh.pdf</t>
  </si>
  <si>
    <t>https://link.springer.com/content/pdf/10.1057/9780230271128_165.pdf</t>
  </si>
  <si>
    <t>https://cdn.un.org/unyearbook/yun/pdf/1980/1980_1106.pdf</t>
  </si>
  <si>
    <t>https://www3.paho.org/hq/index.php?option=com_docman&amp;view=download&amp;alias=38871-presentation-bahamas-turks-caicos-follow-up-actions-on-vaw-vaw-workshop-trinidad-tobago-15-17-march-2017-871&amp;category_slug=violence-against-women-events-9057&amp;Itemid=270&amp;lang=en</t>
  </si>
  <si>
    <t>https://www3.paho.org/hq/index.php?option=com_docman&amp;view=download&amp;alias=38871-presentation-bahamas-turks-caicos-follow-up-actions-on-vaw-vaw-workshop-trinidad-tobago-15-17-march-2017-871&amp;category_slug=violence-against-women-events-9057&amp;Itemid=270&amp;lang=pt</t>
  </si>
  <si>
    <t>https://bigbluecollective.com/wp-content/uploads/2022/06/Anchialine-Pond-Diversity-Turks-Caicos-Islands.pdf</t>
  </si>
  <si>
    <t>http://www.worldlii.org/int/other/UNGA/1997/4.pdf</t>
  </si>
  <si>
    <t>https://www.lindquistforensics.com/wp-content/uploads/2019/11/auld-commission-of-inquiry-report.pdf</t>
  </si>
  <si>
    <t>https://static.showit.co/file/Ix2btg1ATWKsDeF79X1dww/51628/baci_dinner_2022.pdf</t>
  </si>
  <si>
    <t>https://ww1.prweb.com/prfiles/2020/07/24/17283297/Presentation.pdf</t>
  </si>
  <si>
    <t>http://webportal.atlasintl.com/Customs%20Docs/Turks%20and%20Caicos.pdf</t>
  </si>
  <si>
    <t>https://cdn.sandals.com/applications/tas/commonForms/Beaches_Turks_&amp;_Caicos.pdf</t>
  </si>
  <si>
    <t>https://tc.scotiabank.com/content/dam/scotiabank/international/turks-caicos/en/documents/TCI_Commercial_Banking_Manager_2018_SUN-QP_4.8X8.pdf</t>
  </si>
  <si>
    <t>https://cloudfront.bernews.com/wp-content/uploads/2013/12/inquiry-report.pdf</t>
  </si>
  <si>
    <t>https://assets.publishing.service.gov.uk/government/uploads/system/uploads/attachment_data/file/78294/WHAF_Turks_and_Caicos_Islands.pdf</t>
  </si>
  <si>
    <t>http://www.gci.org.uk/images/NEW/TURKS_&amp;_CAICOS_ISLANDS_Global.pdf</t>
  </si>
  <si>
    <t>https://investor.kobrekim.com/insights/publications/tim-prudhoe-nathaniel-barber-and-christopher-howitt-explore-how-to-track-fraudulent-assets-in-the-british-virgin-islands-and-turks-and-caicos/downloadPdf</t>
  </si>
  <si>
    <t>https://www.cdema.org/DIRECTOR_OF_AGRICULTURE_VACANCY.pdf</t>
  </si>
  <si>
    <t>https://investturksandcaicos.tc/wp-content/uploads/2021/05/MSME-Brochure.pdf</t>
  </si>
  <si>
    <t>https://www.tuvalu-legislation.tv/cms/images/LEGISLATION/PRINCIPAL/1986/1986-0001/ConstitutionofTuvalu_2.pdf</t>
  </si>
  <si>
    <t>https://s28.q4cdn.com/101245351/files/doc_presentations/2023/Pet-Valu-Investor-Presentation-August-2023.pdf</t>
  </si>
  <si>
    <t>https://www.mtn.co.ug/wp-content/uploads/2022/03/MTN-UGANDA-FY-2021-PRESENTATION-.pdf</t>
  </si>
  <si>
    <t>https://budget.finance.go.ug/sites/default/files/Sector%20Spending%20Agency%20Budgets%20and%20Performance/2021-2022_VoteMPS_310_UgandaInvestmentAuthority%28UIA%29_165_31032021173453.pdf</t>
  </si>
  <si>
    <t>http://www.judiciary.go.ug/files/downloads/ULS%20-Transition%20from%20Manual%20to%20Digitalised%20Court%20Processes%20at%2024%20AJC%202023.pdf</t>
  </si>
  <si>
    <t>https://budget.finance.go.ug/sites/default/files/Ministers%20Presentation%2013092018_0.pdf</t>
  </si>
  <si>
    <t>https://www.judiciary.go.ug/files/downloads/Latest%20Laws%20and%20Amendments%20on%20Estates%20and%20Succession%20Management%20in%20Uganda%20by%20Dr.%20Pamela%20Tibihikirra-Kalyegira,%20Chairperson,%20Uganda%20Law%20Reform%20Commission%20_AJC%202024.pdf</t>
  </si>
  <si>
    <t>https://www.judiciary.go.ug/files/downloads/Focus%20On%20the%20Latest%20Laws%20and%20Amendments%20on%20Estates%20and%20Succession%20Management%20in%20Uganda%20Presentation%20by%20Hon.%20Justice%20John%20Eudes%20Keitirima_AJC%202024.pdf</t>
  </si>
  <si>
    <t>https://www.stanbicbank.co.ug/static_file/Uganda%20Holdings/Downloadable%20files/2023%20Half%20Year%20Results%20H1.pdf</t>
  </si>
  <si>
    <t>https://unece.org/sites/default/files/2022-12/Presentation%208_Uganda%20Accession%20to%20the%20Water%20Convention%20-%20Dec%202022-updated_0.pdf</t>
  </si>
  <si>
    <t>https://www.ubos.org/wp-content/uploads/publications/12_2023UDHS_2022_Key_Findings_Presentation_B.pdf</t>
  </si>
  <si>
    <t>http://npcsec.go.ug/wp-content/uploads/2013/06/RAPID-UGANDA-PRESENTATION-.pdf</t>
  </si>
  <si>
    <t>https://www.ugandaagribusinessalliance.com/site/assets/files/1404/investment_opportunites_in_the_uganda_potato_value_chain.pdf</t>
  </si>
  <si>
    <t>https://ungreatlakes.unmissions.org/sites/default/files/office_of_the_prime_minister_uganda.pdf</t>
  </si>
  <si>
    <t>https://www.gcic.go.ug/wp-content/uploads/2023/11/2023-JAR-Report-A-Summary-of-Key-Achievements-14-11-2023.pdf</t>
  </si>
  <si>
    <t>https://nelga.org/wp-content/uploads/2023/06/NELGA-NEX-Presentation_-NIRAS-UGANDA.pdf</t>
  </si>
  <si>
    <t>https://bowmanslaw.com/wp-content/uploads/2018/12/Guide-Doing-Business-in-Uganda-1.pdf</t>
  </si>
  <si>
    <t>https://www.ugandainvest.go.ug/wp-content/uploads/2020/11/Agriculture-Sector-Investment-Profile-Briefing-Summary-.pdf</t>
  </si>
  <si>
    <t>https://www.seetacampus.ourladyofafricaschools.sc.ug/wp-content/uploads/Geography%20Paper%20Three%20Notes.pdf</t>
  </si>
  <si>
    <t>https://archive.uneca.org/sites/default/files/uploaded-documents/CLPA/2019/Papers/Data-spatial-information-systems/ffp_la_uganda_implemntation_strategy_-full_paper_for_2019_conference_on_land_policy_in_africa-_submi.pdf</t>
  </si>
  <si>
    <t>https://www.igg.go.ug/media/files/publications/IG_BFP_Presentation_Parliament_2017-18.pdf</t>
  </si>
  <si>
    <t>https://sites.dundee.ac.uk/energyhubplus/wp-content/uploads/sites/195/2022/07/CAR-2022-Loyola-Rwabose-Karobwa-Research-Paper.pdf</t>
  </si>
  <si>
    <t>https://www.ira.go.ug/cp/uploads/EMERGING%20ISSUES%20%20IN%20INSURANCE.pdf</t>
  </si>
  <si>
    <t>https://www.theigc.org/sites/default/files/2017/03/Session-2-John-Spray-UgandaPresentation230317.pdf</t>
  </si>
  <si>
    <t>https://sird.ealawsociety.org/wp-content/uploads/2023/02/Compulsory-Land-Acquisition-Valuation-and-Compensation-in-Uganda-Principles-and-Challenges.pdf</t>
  </si>
  <si>
    <t>https://www.davidpublisher.com/Public/uploads/Contribute/61a9d0d61c045.pdf</t>
  </si>
  <si>
    <t>https://www.ugandainvest.go.ug/wp-content/uploads/2016/02/Investment-Code.pdf</t>
  </si>
  <si>
    <t>https://www.pwc.com/ug/en/assets/pdf/legal-alert-investment-code-act-2019.pdf</t>
  </si>
  <si>
    <t>https://www.ktaadvocates.com/wp-content/uploads/2020/10/ELECTRONIC-EVIDENCE-LEGAL-ALERT-KTA.pdf</t>
  </si>
  <si>
    <t>https://www.usaid.gov/sites/default/files/2022-12/Power-Africa-Market_Assessment-Brief-Uganda.pdf</t>
  </si>
  <si>
    <t>https://www.unwantedwitness.org/download/uploads/Data-Protection-and-Privacy-Law-Analysis.pdf</t>
  </si>
  <si>
    <t>https://www.airtel.co.ug/assets/pdf/Airtel-Uganda-IPO-Abridged-Prospectus.pdf</t>
  </si>
  <si>
    <t>http://www.judiciary.go.ug/files/downloads/Presentation%20on%20High%20Court%20Performance%20for%20the%20Calendar%20Year%202018.pdf</t>
  </si>
  <si>
    <t>https://www.un.org/en/development/desa/policy/capacity/presentations/newyork/dpad-egm-dec-2013-presentation-uganda.pdf</t>
  </si>
  <si>
    <t>https://technobraingroup.com/wp-content/uploads/2019/10/tb-pfm-case-studies-ifmis-for-local-government-uganda.pdf</t>
  </si>
  <si>
    <t>https://www.ugandainvest.go.ug/uia/images/Download_Center/SECTOR_PROFILE/Cotton_Sector_Profile.pdf</t>
  </si>
  <si>
    <t>https://www.cabri-sbo.org/uploads/files/Documents/uganda_2015_oversight_external_audit_report_national_audit_office_comesa_eac_igad_english_1.pdf</t>
  </si>
  <si>
    <t>https://www.theigc.org/sites/default/files/2018/09/Rauschendorfer-2018-Policy-brief2.pdf</t>
  </si>
  <si>
    <t>https://www.mediacentre.go.ug/sites/default/files/media/Kampala%20Business%20And%20Investment%20Summit%202023.pdf</t>
  </si>
  <si>
    <t>https://climatefundmanagers.com/wp-content/uploads/2019/09/CFM-Disclosure-Project-Achwa-Uganda.pdf</t>
  </si>
  <si>
    <t>https://www.jchs.harvard.edu/sites/default/files/media/imp/Harvard_JCHS_PRO_Neighborhoods_Innovative_Strategies_for_Affordable_Housing.pdf</t>
  </si>
  <si>
    <t>https://ldpg.or.ug/wp-content/uploads/2021/01/Agroindustrialisation_presentation_Fowler_Rauschendorfer_28.1.20.pdf</t>
  </si>
  <si>
    <t>https://ict.go.ug/wp-content/uploads/2020/10/Executive-Summary-Ugandas-National-4IR-Strategy.pdf</t>
  </si>
  <si>
    <t>https://naads.or.ug/wp-content/uploads/2020/10/SORGHUM-PRODUCTION-GUIDE.pdf</t>
  </si>
  <si>
    <t>https://www.stanbicbank.co.ug/static_file/Uganda/About%20Us/Investor%20Relations/PMI/UG_PMI_January%202022.pdf</t>
  </si>
  <si>
    <t>https://www.gcic.go.ug/wp-content/uploads/2023/05/Manifesto-Presentation-Final-edition.pdf</t>
  </si>
  <si>
    <t>https://resourcegovernance.org/sites/default/files/the_collective_investment_schemes_act_of_uganda_2003.pdf</t>
  </si>
  <si>
    <t>https://dacatalogue.wipo.int/projectfiles/DA_1_10_12_23_25_31_40_01/Uganda/EN/Uganda.pdf</t>
  </si>
  <si>
    <t>https://ir.kiu.ac.ug/jspui/bitstream/20.500.12306/6302/1/1226852583-img04757.pdf</t>
  </si>
  <si>
    <t>https://www.lls.org/sites/default/files/file_assets/understandingleukemia.pdf</t>
  </si>
  <si>
    <t>https://unctad.org/system/files/official-document/iteipc20071_en.pdf</t>
  </si>
  <si>
    <t>https://assets.airtel.in/teams/simplycms/web/docs/Airtel-Mobile-Commerce-Uganda-B-V-09082021.pdf</t>
  </si>
  <si>
    <t>https://www.malariaconsortium.org/media-download-file/202312060509/gdhfugandapresentationfinal.pdf</t>
  </si>
  <si>
    <t>https://www.judiciary.go.ug/files/downloads/Presentation%20on%20the%20Performance%20of%20the%20Supreme%20Court%202021_AJC%202022.pdf</t>
  </si>
  <si>
    <t>https://www.ubos.org/wp-content/uploads/publications/09_2023UDHS_2022_Key_Findings_Presentation_B.pdf</t>
  </si>
  <si>
    <t>https://www.esmap.org/sites/default/files/2022/Hydropower%20Uganda/10_Lamu%20Audu_MESL%20Presentation%20-%20WB%20Side%20Event%20-%20Uganda%20%28Jul%2C%209%202023%29.pdf</t>
  </si>
  <si>
    <t>https://eprcug.org/wp-content/uploads/2020/09/Attracting_Investments_Using_Tax_Incentives_in_Uganda_The-Effective_Tax_Rates.pdf</t>
  </si>
  <si>
    <t>https://unstats.un.org/unsd/trade/WS%20AddisAbaba07/presentations/Presentation%20of%20Uganda.pdf</t>
  </si>
  <si>
    <t>https://www.mcleodrussel.com/pdf/investor/subsidiary/subsidiary-uganda-19-20.pdf</t>
  </si>
  <si>
    <t>https://constitutionnet.org/sites/default/files/Odoki,%20B.%20Challenges%20of%20Constitution-making%20in%20Uganda.pdf</t>
  </si>
  <si>
    <t>https://investorrelations.digispice.com/files/Accounts-Subsidaries/2018/Spice%20VAS%20Uganda%20Limited.pdf</t>
  </si>
  <si>
    <t>https://iser-uganda.org/wp-content/uploads/2022/04/ISER_Submission_to_Parliament_Committee_on_Gender_Labour_and_Social_Development.pdf</t>
  </si>
  <si>
    <t>https://www.ucca-uganda.org/wp-content/uploads/2021/02/THE-HIDDEN-SIDE-OF-CHINESE-INVESTMENTS-IN-UGANDA.pdf</t>
  </si>
  <si>
    <t>https://www.texilajournal.com/thumbs/article/Management_Vol%203_Issue%202_Article_12.pdf</t>
  </si>
  <si>
    <t>https://www.oecd.org/daf/inv/internationalinvestmentagreements/40471468.pdf</t>
  </si>
  <si>
    <t>https://hivos.org/assets/2020/10/ETE-DW4W-Uganda-final-report.pdf</t>
  </si>
  <si>
    <t>https://www.advancingnutrition.org/sites/default/files/2022-02/Assessing_Capacity_Lessons_from_SBC_Competency_Assessment_in_Uganda_Presentation.pdf</t>
  </si>
  <si>
    <t>https://ug.usembassy.gov/wp-content/uploads/sites/42/National-Stigma-Index-PPtx-COP-2O-PEPFAR-Strategic-Ret-Jan-28.pdf</t>
  </si>
  <si>
    <t>https://documents1.worldbank.org/curated/en/701641625731257374/pdf/Uganda-Women-s-Economic-Empowerment-Final-Report.pdf</t>
  </si>
  <si>
    <t>https://nucleus.iaea.org/sites/INPRO/df4/Session%204/10._-_Presentation_from_Uganda.pdf</t>
  </si>
  <si>
    <t>https://dgsm.go.ug/wp-content/uploads/2022/09/Minerals-and-Mining-Policy-2018.pdf</t>
  </si>
  <si>
    <t>https://www.un.org/en/development/desa/population/events/pdf/other/15/Session3/Uganda%20presentation_EAjiambo.pdf</t>
  </si>
  <si>
    <t>http://www.unido.or.jp/files/2.-Uganda-Presentation-UNIDO-Programme.pdf</t>
  </si>
  <si>
    <t>https://faolex.fao.org/docs/pdf/uga176784.pdf</t>
  </si>
  <si>
    <t>https://mof.gov.ua/storage/files/Ukraine%20-%20Investor%20Presentation%20-%20Sep%202021%20-%2015_09_2021_upd.pdf</t>
  </si>
  <si>
    <t>https://mof.gov.ua/storage/files/Ukraine%20-%20Investor%20Presentation%20-%20Nov%202021.pdf</t>
  </si>
  <si>
    <t>https://mof.gov.ua/storage/files/Ukraine%20-%20Investor%20Presentation%20-%20July%202020.pdf</t>
  </si>
  <si>
    <t>https://mof.gov.ua/storage/files/Ukraine%20-%20Investor%20Presentation%20-%20Feb%202021(1).pdf</t>
  </si>
  <si>
    <t>https://mof.gov.ua/storage/files/Ukraine%20-%20Investor%20Presentation%20-%20Sep%202020-.pdf</t>
  </si>
  <si>
    <t>https://oda.od.gov.ua/wp-content/uploads/2021/12/ukraine-investor-presentation_compressed.pdf</t>
  </si>
  <si>
    <t>https://mof.gov.ua/storage/files/Ukraine%20-%20Investor%20Presentation%20-%20Jan%202022%20-%20upd.pdf</t>
  </si>
  <si>
    <t>https://mof.gov.ua/storage/files/Ukraine%20-%20IP%20-%20JP%20Morgan%20Conference%20-%2024_02_2020.pdf</t>
  </si>
  <si>
    <t>https://mof.gov.ua/storage/files/Ukraine%20-%20Investor%20Presentation%20-%20Sep%202020%20-%2001_09_2020.pdf</t>
  </si>
  <si>
    <t>https://mof.gov.ua/storage/files/Ukraine%20-%20Investor%20Presentation%20-%20Sep%202021%20-%2015_09_2021.pdf</t>
  </si>
  <si>
    <t>https://mof.gov.ua/storage/files/%D0%94%D0%9E%D0%94%D0%90%D0%A2%D0%9E%D0%9A%2011_1%20Ukraine%20-%20IP%20-%20JP%20Morgan%20Conference%20-%2024_02_2020.pdf</t>
  </si>
  <si>
    <t>https://mof.gov.ua/storage/files/Ukraine%20-%20Investor%20Presentation%20-%20Jun%202021%20-%2029_06_2021.pdf</t>
  </si>
  <si>
    <t>https://mof.gov.ua/storage/files/Ukraine%20-%20Investor%20Presentation%20-%20Feb%202021.pdf</t>
  </si>
  <si>
    <t>https://www.mof.gov.ua/storage/files/Ukraine%20-%20Investor%20Presentation%20-%20Nov%202021-.pdf</t>
  </si>
  <si>
    <t>https://mof.gov.ua/storage/files/Ukraine%20-%20Investor%20Presentation%20-%20Jul%202021%20-%2027_07_2021.pdf</t>
  </si>
  <si>
    <t>https://mof.gov.ua/storage/files/Ukraine%20-%20Investor%20Presentation%20-%20Oct%202020%20(1).pdf</t>
  </si>
  <si>
    <t>https://mof.gov.ua/storage/files/Ukraine%20-%20Investor%20Presentation%20-%20Dec%202020%20-.pdf</t>
  </si>
  <si>
    <t>https://mof.gov.ua/storage/files/Ukraine%20-%20Investor%20Presentation%20-%20Jan%202022.pdf</t>
  </si>
  <si>
    <t>https://mof.gov.ua/storage/files/Ukraine%20-%20IP%20-%2022_01_2020%20.pdf</t>
  </si>
  <si>
    <t>https://mof.gov.ua/storage/files/Investor%20Presentation%20-%20April%202015.pdf</t>
  </si>
  <si>
    <t>https://mof.gov.ua/storage/files/Ukraine%20-%20Investor%20Presentation%20-September%202019.pdf</t>
  </si>
  <si>
    <t>https://mof.gov.ua/en/download/page/3535</t>
  </si>
  <si>
    <t>https://mof.gov.ua/en/download/page/3461</t>
  </si>
  <si>
    <t>https://mof.gov.ua/storage/files/Ukraine%20-%20Investor%20Presentation%20-%20November%202021.pdf</t>
  </si>
  <si>
    <t>https://www.usubc.org/files/Ukraine%20-%20Investor%20Presentation%20-%20July%202020.pdf</t>
  </si>
  <si>
    <t>https://mof.gov.ua/uk/download/page/2589</t>
  </si>
  <si>
    <t>https://mof.gov.ua/uk/download/page/3653</t>
  </si>
  <si>
    <t>https://mof.gov.ua/en/download/page/3653</t>
  </si>
  <si>
    <t>https://mof.gov.ua/storage/files/Ukraine%20-%20Investor%20Presentation%20-%20December%202020%20-%2022_12_2020.pdf</t>
  </si>
  <si>
    <t>https://mof.gov.ua/uk/download/page/3267</t>
  </si>
  <si>
    <t>https://mof.gov.ua/en/download/page/3754</t>
  </si>
  <si>
    <t>https://mof.gov.ua/en/download/page/2589</t>
  </si>
  <si>
    <t>https://mof.gov.ua/uk/download/page/2647</t>
  </si>
  <si>
    <t>https://mof.gov.ua/uk/download/page/2900</t>
  </si>
  <si>
    <t>https://mof.gov.ua/uk/download/page/3155</t>
  </si>
  <si>
    <t>https://mof.gov.ua/storage/files/Investor%20presentation%20-%20March%202014.pdf</t>
  </si>
  <si>
    <t>https://mof.gov.ua/storage/files/Investor%20Presentation_April.pdf</t>
  </si>
  <si>
    <t>https://investfunds.ru/analytics/252557/download/</t>
  </si>
  <si>
    <t>https://blogs.ft.com/brusselsblog/files/2014/02/Ukraine-debt.pdf</t>
  </si>
  <si>
    <t>https://mof.gov.ua/storage/files/Investor%20Presentation%20-%20March%202015.pdf</t>
  </si>
  <si>
    <t>https://www.undp.org/sites/g/files/zskgke326/files/2022-07/SDG%20Investor%20Map_Eng_Final.pdf</t>
  </si>
  <si>
    <t>https://mof.gov.ua/storage/files/Investor%20Presentation%20Final-June%202019(1).pdf</t>
  </si>
  <si>
    <t>https://static.privatbank.ua/files/doc2-15052023-Report-2022.pdf</t>
  </si>
  <si>
    <t>https://csav.com/wp-content/uploads/2024/03/CSAV-Presentation-2023-1.pdf</t>
  </si>
  <si>
    <t>https://mof.gov.ua/uk/download/page/2086</t>
  </si>
  <si>
    <t>https://nutrien-prod-asset.s3.us-east-2.amazonaws.com/s3fs-public/2023-05/Nutrien%20Q1%202023%20Presentation%20Final.pdf</t>
  </si>
  <si>
    <t>https://s28.q4cdn.com/696626308/files/doc_financials/2022/q2/Coterra-Energy-2Q22-Earnings-Presentation_8.2.22_FINAL(2).pdf</t>
  </si>
  <si>
    <t>https://mof.gov.ua/en/download/page/2086</t>
  </si>
  <si>
    <t>https://mof.gov.ua/en/download/page/2090</t>
  </si>
  <si>
    <t>https://mof.gov.ua/storage/files/Investor%20Presentation_Euromoney_website-.pdf</t>
  </si>
  <si>
    <t>https://d1io3yog0oux5.cloudfront.net/_088e2a13b1234d81caa03c8e6a1d48fb/atarabio/db/707/6910/pdf/Atara+JPM+2024_FINAL.pdf</t>
  </si>
  <si>
    <t>https://www.goldmansachs.com/media-relations/press-releases/current/pdfs/2023-q3-earnings-results-presentation.pdf</t>
  </si>
  <si>
    <t>https://assets.ctfassets.net/kyg7xeoqgrqu/4dxwGUX4NTTXcPFGyUBQOF/87a251e763462a62e995efb795238137/SP_BV_-_Investor_Presentation_FY_2022.pdf</t>
  </si>
  <si>
    <t>https://s22.q4cdn.com/779683160/files/doc_presentation/2022/03/ChargePoint-Investor-Presentation_March-2022_Posted-updated.pdf</t>
  </si>
  <si>
    <t>https://s22.q4cdn.com/779683160/files/doc_presentation/2022/06/ChargePoint-Investor-Presentation_June-1-2022_Posted.pptx.pdf</t>
  </si>
  <si>
    <t>https://www.kernel.ua/wp-content/uploads/2021/10/FY2021_Kernel_Annual_Report.pdf</t>
  </si>
  <si>
    <t>https://www.goldmansachs.com/investor-relations/investor-day-2023/multimedia/presentations/pdfs/platform-solutions.pdf</t>
  </si>
  <si>
    <t>https://s23.q4cdn.com/615058218/files/doc_financials/2022/q4/Ex.-99.2-SI-4Q22-Earnings-Presentation-FINAL.pdf</t>
  </si>
  <si>
    <t>https://filecache.investorroom.com/mr5ir_danaher/751/EAS%20Separation%20Overview.pdf</t>
  </si>
  <si>
    <t>https://www.vodafone.ua/storage/editor/files/vf-ukraine-3q-2022-results-presentation.pdf</t>
  </si>
  <si>
    <t>https://d1io3yog0oux5.cloudfront.net/_87c4ea0092f8e4cf316438c8aa934c7b/cocacolacompany/db/706/8060/pdf/IROverviewUpdatedfor3Q23_16113184976.pdf</t>
  </si>
  <si>
    <t>https://www.vodafone.ua/storage/image-storage/2023/05/24/430/source/vf-ukraine-fy-2022-results-presentation-1_1684917657.pdf</t>
  </si>
  <si>
    <t>https://www.michelin.com/en/publications/exane-bnp-paribas-roadshow-usa-investor-presentation/</t>
  </si>
  <si>
    <t>https://d1io3yog0oux5.cloudfront.net/_d74f48648b3bb36b7d596c39e287a04f/heliostechnologies/db/487/5690/pdf/Overview+of+System+Sales+January+2024+Final.pdf</t>
  </si>
  <si>
    <t>https://ftalphaville-cdn.ft.com/wp-content/uploads/2015/03/Ukraine_debtpresentation.pdf</t>
  </si>
  <si>
    <t>https://d1io3yog0oux5.cloudfront.net/_f3921da34ad33166961fee2f7e86d399/achievelifesciences/db/862/7576/pdf/ACHV+Investor+Presentation+March+2024.pdf</t>
  </si>
  <si>
    <t>https://www.jpmorganchase.com/content/dam/jpmc/jpmorgan-chase-and-co/investor-relations/documents/financial-highlights-2021.pdf</t>
  </si>
  <si>
    <t>https://www.bdo.ua/getmedia/a51ce5aa-c848-4428-8b1f-255909c18171/Investor-s-Roadmap15_11_23.pdf</t>
  </si>
  <si>
    <t>https://s29.q4cdn.com/175625835/files/doc_presentation/SPOTIFY-2022-INVESTOR-DAY-TRANSCRIPT.pdf</t>
  </si>
  <si>
    <t>https://eand.com/en/system/com/assets/docs/financial-quarterly-reports/2021/etisalat-group-financial-report-q2-2021.pdf</t>
  </si>
  <si>
    <t>https://www.bakermckenzie.com/-/media/files/insight/guides/2023/doing-business-in-the-uae-guide-2023--may-2023.pdf</t>
  </si>
  <si>
    <t>https://www2.deloitte.com/content/dam/Deloitte/xe/Documents/tax/ae_corporate-tax-faq.pdf</t>
  </si>
  <si>
    <t>https://www.bakermckenzie.com/-/media/files/insight/publications/2017/05/doingbusinessuae/bk_uae_dbi_2017.pdf?la=en</t>
  </si>
  <si>
    <t>https://www.emiratesnbd.com/-/media/enbd/files/investor-relations/financial-information/annual-reports/emiratesnbd_annualreport_2021.pdf</t>
  </si>
  <si>
    <t>https://www.emiratesnbd.com/-/media/enbd/files/investor-relations/common-pdf/emirates-nbd-at-a-glance-pdf/2020-q3/emirates_nbd_financial_statements_q3_2020_english.pdf?etm_action=cw-topbanner</t>
  </si>
  <si>
    <t>https://investmentpolicy.unctad.org/international-investment-agreements/treaty-files/425/download</t>
  </si>
  <si>
    <t>https://cdn.emiratesnbd.com/en/assets/File/ir/quarterly/2023/emirates_nbd_financial_statements_q1_2023_english.pdf</t>
  </si>
  <si>
    <t>https://www.emiratesnbd.com/-/media/enbd/files/investor-relations/financial-information/presentations/ebi-nbd-merger-presentation-12-july-2007-english_24.pdf</t>
  </si>
  <si>
    <t>https://www.dib.ae/docs/default-source/financial-reports/dib_fs_e_25_01_2023.pdf?sfvrsn=2811d886_4</t>
  </si>
  <si>
    <t>https://www.oecd-nea.org/ndd/workshops/wpne/presentations/docs/4_2_KIM_%20Barakah%20presentation.pdf</t>
  </si>
  <si>
    <t>https://www.uab.ae/-/media/Project/UAB/PDF/finaicial-reports/FY2022/UAB-Q1-2022---English-FS-signed.pdf?la=en&amp;hash=62EB2A55BDC8F9A643D8473ED9781A58</t>
  </si>
  <si>
    <t>https://www.investorstatelawguide.com/documents/documents/BIT-0710%20-%20India-UAE%20BIT%20(2013).pdf</t>
  </si>
  <si>
    <t>https://www.emiratesnbd.com/-/media/enbd/files/investor-relations/common-pdf/agm/general_assembly_meeting_faqs_2024.pdf</t>
  </si>
  <si>
    <t>https://www.isc.hbs.edu/Documents/resources/courses/moc-course-at-harvard/pdf/student-projects/UAE_TransportLogisticsCluster_2007.pdf</t>
  </si>
  <si>
    <t>https://www.eeas.europa.eu/sites/default/files/documents/2022%20Country%20Fiche%20UAE.pdf</t>
  </si>
  <si>
    <t>https://www.emiratesnbd.com/-/media/enbd/files/investor-relations/financial-information/presentations/esg_presentation_sustainable_finance_framework.pdf</t>
  </si>
  <si>
    <t>https://www.du.ae/files/1430783256512</t>
  </si>
  <si>
    <t>https://www.emiratesnbd.com/-/media/enbd/files/investor-relations/credit-ratings/full_rating_report_cr.pdf</t>
  </si>
  <si>
    <t>https://www.ihcuae.com/investor-relation/ar/assets/reports/Investors-Relations-Guidebook.pdf</t>
  </si>
  <si>
    <t>https://digital.sandiego.edu/cgi/viewcontent.cgi?article=1004&amp;context=theses</t>
  </si>
  <si>
    <t>https://zoomdevdxb.com/danagas-new/wp-content/uploads/2019/10/A-Guidebook-to-right-of-securites-Investor-in-UAE.pdf</t>
  </si>
  <si>
    <t>https://beta.emiratesnbd.com/-/media/enbd/files/investor-relations/common-pdf/esg_report_2022.pdf</t>
  </si>
  <si>
    <t>https://www.eand.com/content/dam/eand/en/system/docs/financial-quarterly-presentations/2021/etisalat-group-financial-report-q2-2021.pdf</t>
  </si>
  <si>
    <t>https://www.emiratesnbd.com/-/media/enbd/files/investor-relations/integrated-reports/financial_statements_2022.pdf?etm_action=cw-topbanner</t>
  </si>
  <si>
    <t>https://www.emiratesnbd.com/-/media/enbd/files/investor-relations/financial-information/quarterly-results/2022/emirates_nbd_financial_statements_h1_2022_english.pdf</t>
  </si>
  <si>
    <t>https://www.emiratesnbd.com/-/media/enbd/files/investor-relations/public-issuances/at1_2021_prospectus.pdf</t>
  </si>
  <si>
    <t>https://mohap.gov.ae/assets/download/fb039118/UAE%20Statistical%20Annual%20Report%202020.pdf.aspx</t>
  </si>
  <si>
    <t>https://emiratesgbc.org/wp-content/uploads/2020/05/Defining-nZEBs-in-the-UAE-2017-1.pdf</t>
  </si>
  <si>
    <t>https://www.ihcuae.com/investor-relation/en/assets/reports/Investor%20relation%20guide%20latest.pdf</t>
  </si>
  <si>
    <t>https://faolex.fao.org/docs/pdf/uae147095.pdf</t>
  </si>
  <si>
    <t>https://www.ihcuae.com/investor-relation/es/assets/reports/Investor%20relation%20guide%20latest.pdf</t>
  </si>
  <si>
    <t>https://www.emiratesnbd.com/-/media/enbd/files/investor-relations/financial-information/presentations/enbd_ip_1q11results_usd_final1.pdf</t>
  </si>
  <si>
    <t>https://www.ihcuae.com/pdf/Investor%20relation%20guide%20latest.pdf</t>
  </si>
  <si>
    <t>https://www.irena.org/-/media/Files/IRENA/Agency/Statistics/Statistical_Profiles/Middle%20East/United%20Arab%20Emirates_Middle%20East_RE_SP.pdf</t>
  </si>
  <si>
    <t>https://apps.fas.usda.gov/newgainapi/api/report/downloadreportbyfilename?filename=Food%20and%20Agricultural%20Import%20Regulations%20and%20Standards%202018%20_Dubai_United%20Arab%20Emirates_5-1-2019.pdf</t>
  </si>
  <si>
    <t>https://agsiw.org/wp-content/uploads/2017/04/UAE-Security_ONLINE.pdf</t>
  </si>
  <si>
    <t>https://unfccc.int/sites/default/files/NDC/2022-06/UAE%20Second%20NDC%20-%20UNFCCC%20Submission%20-%20English%20-%20FINAL.pdf</t>
  </si>
  <si>
    <t>https://www.msci.com/documents/10199/42887b6e-01a6-4c56-b5c1-250e0dfc9af9</t>
  </si>
  <si>
    <t>https://www.emiratesnbd.com/-/media/enbd/files/investor-relations/financial-information/presentations/q12008resultspresentation_29.pdf</t>
  </si>
  <si>
    <t>https://www.emiratesnbd.com/-/media/enbd/files/investor-relations/financial-information/quarterly-results/2022/emirates_nbd_financial_statements_h1_2022_english.pdf?etm_action=pl-featured&amp;utm_websource=beta</t>
  </si>
  <si>
    <t>https://www.emiratesnbd.com/-/media/enbd/files/investor-relations/common-pdf/corporate_governance_report_2021.pdf</t>
  </si>
  <si>
    <t>https://crsreports.congress.gov/product/pdf/RS/RS21852/136</t>
  </si>
  <si>
    <t>https://www.emiratesnbdresearch.com/-/media/enbd/files/investor-relations/financial-information/presentations/esg_presentation_sustainable_finance_framework.pdf</t>
  </si>
  <si>
    <t>https://www.emiratesnbdresearch.com/-/media/enbd/files/investor-relations/integrated-reports/cgr_report_2021.pdf</t>
  </si>
  <si>
    <t>https://www.emiratesnbd.com/-/media/enbd/files/investor-relations/financial-information/quarterly-results/2019/emirates_nbd_financial_statements_fy_2019_english.pdf?utm_websource=legacy-beta&amp;utm_websource=legacy-beta</t>
  </si>
  <si>
    <t>https://uaecabinet.ae/storage/uploads/files/40/Guide_to_Board_Governance_2020.pdf</t>
  </si>
  <si>
    <t>https://www.emiratesnbd.com/-/media/enbd/files/investor-relations/financial-information/quarterly-results/2016/emiratesnbd_investor_presentation_april2016.pdf?etm_action=hw-featured&amp;utm_websource=beta</t>
  </si>
  <si>
    <t>http://www.ihcuae.com/investor-relation/ar/investor-relations/pdf/Investor%20relation%20guide%20latest.pdf</t>
  </si>
  <si>
    <t>https://www.emiratesnbdresearch.com/-/media/enbd/files/investor-relations/integrated-reports/financial_statements_2022.pdf</t>
  </si>
  <si>
    <t>https://beta.emiratesnbd.com/-/media/enbd/files/investor-relations/financial-information/presentations/emiratesnbd_investor_presentation_q1_2023_aed.pdf</t>
  </si>
  <si>
    <t>https://beta.emiratesnbd.com/-/media/enbd/files/investor-relations/common-pdf/directors_report_2021_english.pdf</t>
  </si>
  <si>
    <t>https://www.emiratesnbd.com/-/media/enbd/files/investor-relations/financial-information/presentations/emiratesnbd_investor_presentation_q1_2021_usd.pdf</t>
  </si>
  <si>
    <t>https://www.emiratesnbd.com/-/media/enbd/files/investor-relations/financial-information/presentations/emiratesnbd_investor_presentation_q1_2023_aed.pdf?utm_websource=mainsite</t>
  </si>
  <si>
    <t>https://www.du.ae/files/1430783267769</t>
  </si>
  <si>
    <t>https://www.emiratesnbd.com/-/media/enbd/files/investor-relations/public-issuances/at1_2021_prospectus.pdf?utm_websource=mainsite</t>
  </si>
  <si>
    <t>https://www.amlegalconsultancy.com/wp-content/uploads/2021/09/UAE-SCAs-New-Rulebook-20.09.21.pdf</t>
  </si>
  <si>
    <t>https://legacy.emiratesislamic.ae/eng/assets/files/finance/EI_Investor_Presentation_Q4_2021_En.pdf</t>
  </si>
  <si>
    <t>https://aurak.ac.ae/publications/Educational-Leadership-Challenges-in-United-Arab-Emirates.pdf</t>
  </si>
  <si>
    <t>https://www.eia.gov/international/content/analysis/countries_long/United_Arab_Emirates/uae_2023.pdf</t>
  </si>
  <si>
    <t>https://www.ihcuae.com/investor-relation/ar/assets/reports/Investor%20relation%20guide%20latest.pdf</t>
  </si>
  <si>
    <t>https://www.arabbank.com/docs/default-source/investors-relations-presentations/arab-bank-ir-presentation-q3-pptx.pdf?sfvrsn=8e2aea9f_14</t>
  </si>
  <si>
    <t>https://www.emiratesnbd.com/-/media/enbd/files/investor-relations/financial-information/presentations/emiratesnbd_investor_presentationq4_jan2018.pdf?etm_action=hl-home-featured</t>
  </si>
  <si>
    <t>https://mei.nus.edu.sg/wp-content/uploads/2021/03/Compiled-UAE-Insights-Series-1.pdf</t>
  </si>
  <si>
    <t>https://www.emiratesnbd.com/-/media/enbd/files/investor-relations/integrated-reports/cg_report_2022.pdf?etm_action=about-prb</t>
  </si>
  <si>
    <t>https://www.centralbank.ae/media/bzvbnvxi/aed10-leaflet-v7.pdf</t>
  </si>
  <si>
    <t>https://aaib.com/pdfs/aaib-uae-audited-fs-2021.pdf</t>
  </si>
  <si>
    <t>https://www.emiratesnbd.com/-/media/enbd/files/investor-relations/financial-information/annual-reports/emiratesnbd_consolidated_fs_2020.pdf?etm_action=financial-literacy</t>
  </si>
  <si>
    <t>https://legacy.emiratesnbd.com/plugins/FinanceManagement/Presentation/English/EmiratesNBD_IR_Nov_Q3_22_AED.pdf</t>
  </si>
  <si>
    <t>https://www.emiratesnbd.com/-/media/enbd/files/investor-relations/financial-information/annual-reports/emiratesnbd_consolidated_fs_2021.pdf?etm_action=pcw-featured</t>
  </si>
  <si>
    <t>https://www.uab.ae/-/media/PDF/Shareholder-Information/Investor-Calendar/English/2016/Full-Financial-Results.pdf?la=en&amp;hash=6786C797E1E0D777A3A19E724B48E415</t>
  </si>
  <si>
    <t>https://www.ihcuae.com/investor-relation/es/investor-relations/pdf/Investor%20relation%20guide%20latest.pdf</t>
  </si>
  <si>
    <t>https://www.emiratesnbd.com/-/media/enbd/files/investor-relations/integrated-reports/financial_statements_2020.pdf</t>
  </si>
  <si>
    <t>https://www.emiratesnbd.com/-/media/enbd/files/investor-relations/financial-information/presentations/emiratesnbd_investor_presentation_april2016.pdf?etm_action=hl-home-featured</t>
  </si>
  <si>
    <t>https://www.uab.ae/-/media/Project/UAB/PDF/finaicial-reports/2023/UAB-FS-Q1-2023-English-190423.pdf?la=en&amp;hash=6765AEA5D1BD05987CD707407338EB3B</t>
  </si>
  <si>
    <t>https://beta.emiratesnbd.com/-/media/enbd/files/investor-relations/common-pdf/corporate_governance_report_2022.pdf</t>
  </si>
  <si>
    <t>https://www.emiratesnbd.com/-/media/enbd/files/investor-relations/financial-information/presentations/enbd_ip_post4q10results_aed_final_58.pdf?etm_action=hl-home-featured</t>
  </si>
  <si>
    <t>https://enterprise.press/wp-content/uploads/2022/04/Etisalat-earning-releases-q1-2022.pdf</t>
  </si>
  <si>
    <t>https://beta.emiratesnbd.com/-/media/enbd/files/investor-relations/financial-information/annual-reports/emiratesnbd_annualreport_2021.pdf</t>
  </si>
  <si>
    <t>https://www.emiratesnbd.com/-/media/enbd/files/investor-relations/financial-information/presentations/emiratesnbd_investor_presentation_q1_2023_aed.pdf?etm_content=hw-f12-ob-dxjeckir</t>
  </si>
  <si>
    <t>https://www.emiratesnbd.com/-/media/enbd/files/investor-relations/financial-information/presentations/emiratesnbd_investor_presentation_april2016.pdf</t>
  </si>
  <si>
    <t>https://www.emiratesnbd.com/-/media/enbd/files/investor-relations/financial-information/presentations/emiratesnbd_investor_presentation_q1_2023_aed.pdf?utm_websource=beta</t>
  </si>
  <si>
    <t>https://www.emiratesnbd.com/-/media/enbd/files/investor-relations/financial-information/presentations/emiratesnbd_investor_presentation_q1_2023_aed.pdf?etm_action=home-featured</t>
  </si>
  <si>
    <t>https://www.strategyand.pwc.com/m1/en/reports/energy-efficiency-in-the-uae.pdf</t>
  </si>
  <si>
    <t>https://www.emiratesnbd.com/-/media/enbd/files/investor-relations/financial-information/annual-reports/emiratesnbd_consolidated_fs_2021.pdf?etm_action=dc-top-slider</t>
  </si>
  <si>
    <t>https://www.econstor.eu/bitstream/10419/54154/1/636479374.pdf</t>
  </si>
  <si>
    <t>https://www.emiratesnbd.com/-/media/enbd/files/investor-relations/financial-information/presentations/esg_presentation_sustainable_finance_framework.pdf?etm_action=hl-home-featured</t>
  </si>
  <si>
    <t>https://www.ohchr.org/sites/default/files/lib-docs/HRBodies/UPR/Documents/Session3/AE/UPR_UAE_ANNEX3_E.pdf</t>
  </si>
  <si>
    <t>https://www.emiratesnbd.com/-/media/enbd/files/investor-relations/financial-information/presentations/emiratesnbd_investor_presentation_q1_2023_aed.pdf?etm_action=hl-home-featured</t>
  </si>
  <si>
    <t>https://beta.emiratesnbd.com/-/media/enbd/files/investor-relations/financial-information/presentations/emiratesnbd_investor_presentation_october_q3_2021_usd.pdf</t>
  </si>
  <si>
    <t>https://www.emiratesnbd.com/-/media/enbd/files/investor-relations/financial-information/presentations/enbd_ir-presentation_ml_200911_usd_final_31.pdf?etm_action=hl-home-featured</t>
  </si>
  <si>
    <t>https://www.emiratesnbd.com/-/media/enbd/files/investor-relations/financial-information/presentations/investor-presentation_q22012final.pdf?etm_action=hl-home-featured</t>
  </si>
  <si>
    <t>https://www.emiratesnbd.com/-/media/enbd/files/investor-relations/financial-information/presentations/emiratesnbd_investor_presentationq1_april2018.pdf?etm_action=hl-home-featured</t>
  </si>
  <si>
    <t>https://www.emiratesnbd.com/-/media/enbd/files/investor-relations/financial-information/presentations/emiratesnbd_investor_presentation_q3_2022_aed.pdf</t>
  </si>
  <si>
    <t>https://home.treasury.gov/system/files/131/FATCA-Agreement-UAE-6-17-2015.pdf</t>
  </si>
  <si>
    <t>https://www.uab.ae/-/media/PDF/Investor-Relations/Annual-Reports/2019-eng.pdf?la=en&amp;hash=922FC7778E3DF5601E26797E558FDB49</t>
  </si>
  <si>
    <t>https://www.emiratesnbdresearch.com/-/media/enbd/files/investor-relations/integrated-reports/esg_report_2020.pdf</t>
  </si>
  <si>
    <t>https://www.emiratesnbd.com/-/media/enbd/files/investor-relations/financial-information/presentations/investor_presentation_nov_2015.pdf</t>
  </si>
  <si>
    <t>https://www.emiratesnbd.com/-/media/enbd/files/investor-relations/common-pdf/emirates-nbd-at-a-glance-pdf/2020-q4/emirates_nbd_financial_statements_fy_2020_english.pdf?etm_action=cw-topbanner</t>
  </si>
  <si>
    <t>https://www.emiratesnbd.com/-/media/enbd/files/investor-relations/integrated-reports/cg_report_2022.pdf?etm_action=home-featured</t>
  </si>
  <si>
    <t>https://www.eand.com/content/dam/eand/assets/docs/annual-report/2022/integrated-report-en-2022.pdf</t>
  </si>
  <si>
    <t>https://www.emiratesnbd.com/-/media/enbd/files/investor-relations/financial-information/presentations/emiratesnbd_investor_presentation_aug_2015.pdf</t>
  </si>
  <si>
    <t>https://beta.emiratesnbd.com/-/media/enbd/files/investor-relations/financial-information/presentations/enbd_ip_1q11results_usd_final.pdf</t>
  </si>
  <si>
    <t>https://www.emiratesnbd.com/-/media/enbd/files/investor-relations/financial-information/presentations/creditsuisse_enbd_ip_3q11results_aed_final.pdf?etm_action=hl-home-featured</t>
  </si>
  <si>
    <t>https://www.emiratesnbd.com/-/media/enbd/files/investor-relations/financial-information/annual-reports/emiratesnbd_annualreport_2021.pdf?etm_action=pcw-featured</t>
  </si>
  <si>
    <t>https://www.emiratesnbd.com/-/media/enbd/files/investor-relations/financial-information/presentations/emiratesnbd_investor_presentationq1_april2018.pdf</t>
  </si>
  <si>
    <t>https://www.emiratesnbd.com/-/media/enbd/files/investor-relations/financial-information/annual-reports/emiratesnbd_annualreport_2022.pdf?utm_websource=mainsite</t>
  </si>
  <si>
    <t>https://www.emiratesnbd.com/-/media/enbd/files/investor-relations/integrated-reports/cgr_report_2022.pdf?etm_action=home-featured</t>
  </si>
  <si>
    <t>https://www.emiratesnbd.com/-/media/enbd/files/investor-relations/financial-information/presentations/emirates_nbd_q1_2014_investorpresentation.pdf</t>
  </si>
  <si>
    <t>https://www.emiratesnbd.com/-/media/enbd/files/investor-relations/financial-information/presentations/emiratesnbd_investor_presentation_q3_2023.pdf?utm_websource=mainsite</t>
  </si>
  <si>
    <t>https://www.emiratesnbd.com/-/media/enbd/files/investor-relations/integrated-reports/financial_statements_2021.pdf?etm_content=hw-f12-ob-dxjeckir</t>
  </si>
  <si>
    <t>https://www.emiratesnbd.com/-/media/enbd/files/investor-relations/financial-information/presentations/investor-presentation_q32012_final.pdf?etm_action=hl-home-featured</t>
  </si>
  <si>
    <t>https://www.emiratesnbd.com/-/media/enbd/files/investor-relations/financial-information/presentations/investor-presentation-fy-2015-feb-16-v2.pdf</t>
  </si>
  <si>
    <t>https://www.wto.org/english/tratop_e/tpr_e/s423_sum_e.pdf</t>
  </si>
  <si>
    <t>https://www.emiratesnbd.com/-/media/enbd/files/investor-relations/financial-information/annual-reports/emiratesnbd_annualreport_2017.pdf?etm_action=dc-top-slider</t>
  </si>
  <si>
    <t>https://www.emiratesnbd.com/-/media/enbd/files/investor-relations/financial-information/annual-reports/emiratesnbd_annualreport_2020.pdf?etm_action=dc-top-slider</t>
  </si>
  <si>
    <t>https://jecd.sesric.org/pdf.php?file=ART01070101-2.pdf</t>
  </si>
  <si>
    <t>https://www.emiratesnbd.com/-/media/enbd/files/investor-relations/financial-information/presentations/emiratesnbd_investor_presentation_q1_2021_usd.pdf?etm_action=hl-home-featured</t>
  </si>
  <si>
    <t>https://rr-europe.woah.org/wp-content/uploads/2023/11/14_wjs_2023_uae.pdf</t>
  </si>
  <si>
    <t>https://www.emiratesnbd.com/-/media/enbd/files/investor-relations/financial-information/presentations/emiratesnbd_investor_presentation_q2aug2016.pdf</t>
  </si>
  <si>
    <t>https://www.emiratesnbd.com/-/media/enbd/files/investor-relations/financial-information/annual-reports/emiratesnbd_annualreport_2021.pdf?etm_action=financial-literacy</t>
  </si>
  <si>
    <t>https://www.emiratesnbd.com/-/media/enbd/files/investor-relations/financial-information/annual-reports/emiratesnbd_annual-report_2015.pdf?utm_websource=mainsite</t>
  </si>
  <si>
    <t>https://www.emiratesnbdresearch.com/-/media/enbd/files/investor-relations/common-pdf/corporate_governance_report_2022.pdf</t>
  </si>
  <si>
    <t>https://www.emiratesnbd.com/-/media/enbd/files/investor-relations/financial-information/presentations/emiratesnbd_investor_presentationq3_novdec2017.pdf</t>
  </si>
  <si>
    <t>https://www.emiratesnbd.com/-/media/enbd/files/investor-relations/financial-information/annual-reports/emiratesnbd_annualreport_2019.pdf?etm_action=financial-literacy</t>
  </si>
  <si>
    <t>https://www.emiratesnbd.com/-/media/enbd/files/investor-relations/financial-information/annual-reports/emiratesnbd_annualreport_2016.pdf?utm_websource=mainsite</t>
  </si>
  <si>
    <t>https://www.emiratesnbd.com/-/media/enbd/files/investor-relations/integrated-reports/financial_statements_2021.pdf?etm_action=home-featured</t>
  </si>
  <si>
    <t>https://www.emiratesnbd.com/-/media/enbd/files/investor-relations/financial-information/annual-reports/emiratesnbd_pillariii_disclosures_2020.pdf</t>
  </si>
  <si>
    <t>https://www.emiratesnbd.com/-/media/enbd/files/investor-relations/financial-information/annual-reports/emiratesnbd_annualreport_2020.pdf?etm_action=financial-literacy</t>
  </si>
  <si>
    <t>https://www.emiratesnbd.com/-/media/enbd/files/investor-relations/integrated-reports/cgr_report_2021.pdf?utm_websource=mainsite</t>
  </si>
  <si>
    <t>https://www.emiratesnbd.com/-/media/enbd/files/investor-relations/financial-information/annual-reports/emiratesnbd_consolidated_fs_2021.pdf?utm_websource=mainsite</t>
  </si>
  <si>
    <t>https://www.emiratesnbd.com/-/media/enbd/files/investor-relations/financial-information/presentations/emiratesnbd_ir_nov_q3_22_aed.pdf?utm_websource=mainsite</t>
  </si>
  <si>
    <t>https://www.emiratesnbd.com/-/media/enbd/files/investor-relations/integrated-reports/cgr_report_2021.pdf</t>
  </si>
  <si>
    <t>https://www.itu.int/en/ITU-D/Statistics/Documents/bigdata/United%20Arab%20Emirates.pdf</t>
  </si>
  <si>
    <t>https://www.emiratesnbd.com/-/media/enbd/files/investor-relations/financial-information/presentations/emiratesnbd_investor_presentation_q3_2022_aed.pdf?etm_action=home-featured</t>
  </si>
  <si>
    <t>https://www.emiratesnbd.com/-/media/enbd/files/investor-relations/common-pdf/agm/directors_report_2024.pdf</t>
  </si>
  <si>
    <t>https://www.emiratesnbd.com/-/media/enbd/files/investor-relations/integrated-reports/cgr_report_2021.pdf?etm_action=cibhome-featured</t>
  </si>
  <si>
    <t>https://www.emiratesnbd.com/-/media/enbd/files/investor-relations/integrated-reports/cgr_report_2021.pdf?etm_action=financial-literacy</t>
  </si>
  <si>
    <t>https://www.emiratesnbd.com/-/media/enbd/files/investor-relations/financial-information/annual-reports/emiratesnbd_annualreport_2017.pdf</t>
  </si>
  <si>
    <t>https://www.emiratesnbd.com/-/media/enbd/files/investor-relations/financial-information/presentations/enbd_ip_2q11results_aed_final.pdf?etm_action=hl-home-featured</t>
  </si>
  <si>
    <t>https://www.emiratesnbd.com/-/media/enbd/files/investor-relations/financial-information/presentations/fy-2012-master-investor-results-presn_new_final_efgh.pdf?etm_action=hl-home-featured</t>
  </si>
  <si>
    <t>https://aaib.com/pdfs/financial-statements.pdf</t>
  </si>
  <si>
    <t>https://www.emiratesnbd.com/-/media/enbd/files/csr/esg_report_2021.pdf</t>
  </si>
  <si>
    <t>https://www.emiratesnbd.com/-/media/enbd/files/investor-relations/common-pdf/corporate_governance_report_2021.pdf?utm_websource=mainsite</t>
  </si>
  <si>
    <t>https://www.msci.com/documents/10199/c0db0a48-01f2-4ba9-ad01-226fd5678111</t>
  </si>
  <si>
    <t>https://www.emiratesnbd.com/-/media/enbd/files/investor-relations/financial-information/annual-reports/emiratesnbd_annualreport_2022.pdf?etm_action=pcw-featured</t>
  </si>
  <si>
    <t>https://www.emiratesnbdresearch.com/-/media/enbd/files/investor-relations/financial-information/presentations/emiratesnbd_investor_presentation_q1_2022_usd.pdf</t>
  </si>
  <si>
    <t>https://www.emiratesnbd.com/-/media/enbd/files/investor-relations/financial-information/quarterly-results/2020/emirates_nbd_financial_statements_fy_2020_english.pdf</t>
  </si>
  <si>
    <t>https://www.emiratesnbd.com/-/media/enbd/files/investor-relations/integrated-reports/esg_report_2021.pdf?etm_action=dc-top-slider</t>
  </si>
  <si>
    <t>https://www.emiratesnbd.com/-/media/enbd/files/investor-relations/financial-information/annual-reports/emiratesnbd_annualreport_2018.pdf</t>
  </si>
  <si>
    <t>https://www.emiratesnbd.com/-/media/enbd/files/investor-relations/financial-information/presentations/emiratesnbd_investor_presentation_june_2015.pdf</t>
  </si>
  <si>
    <t>https://www.emiratesnbd.com/-/media/enbd/files/investor-relations/financial-information/quarterly-results/2016/emiratesnbd_investor_presentation_april2016.pdf</t>
  </si>
  <si>
    <t>https://www.emiratesnbd.com/-/media/enbd/files/investor-relations/financial-information/presentations/ubsemergingmarketone-on-oneconference_london.pdf</t>
  </si>
  <si>
    <t>https://www.imf.org/-/media/Files/Publications/CR/2022/English/1UAEEA2022003.ashx</t>
  </si>
  <si>
    <t>https://www.emiratesnbd.com/-/media/enbd/files/investor-relations/financial-information/presentations/enbd_ip_boaml_nov2010_usd_final_56.pdf?etm_action=hl-home-featured</t>
  </si>
  <si>
    <t>https://www.emiratesnbd.com/-/media/enbd/files/investor-relations/financial-information/annual-reports/emiratesnbd_annualreport_2022.pdf?etm_action=financial-literacy</t>
  </si>
  <si>
    <t>https://www.emiratesnbd.com/-/media/enbd/files/investor-relations/financial-information/annual-reports/j00790-annual-report2011webindd.pdf?utm_websource=mainsite</t>
  </si>
  <si>
    <t>https://www.emiratesnbd.com/-/media/enbd/files/investor-relations/common-pdf/corporate_governance_report_2021.pdf?utm_websource=beta</t>
  </si>
  <si>
    <t>https://www.qaa.ac.uk/docs/qaa/international/country-report-uae-2017.pdf?sfvrsn=25caf781_6</t>
  </si>
  <si>
    <t>https://www.emiratesnbd.com/-/media/enbd/files/investor-relations/integrated-reports/esg_report_2021.pdf?etm_content=hw-f12-ob-dxjeckir</t>
  </si>
  <si>
    <t>https://agsiw.org/wp-content/uploads/2015/10/Lisa-Ball-Lechgar-Remarks.pdf</t>
  </si>
  <si>
    <t>https://unitedarabemirates.un.org/en/download/110680/188971</t>
  </si>
  <si>
    <t>https://www.emiratesnbd.com/-/media/enbd/files/investor-relations/financial-information/annual-reports/emiratesnbd_consolidated_fs_2020.pdf?utm_websource=mainsite</t>
  </si>
  <si>
    <t>https://www.emiratesnbd.com/-/media/enbd/files/investor-relations/integrated-reports/financial_statements_2022.pdf?etm_content=hw-f12-ob-dxjeckir</t>
  </si>
  <si>
    <t>https://www.emiratesnbdresearch.com/-/media/enbd/files/investor-relations/common-pdf/agm/emirates_nbd_resolutions_agm_2020.pdf</t>
  </si>
  <si>
    <t>https://legacy.emiratesislamic.ae/eng/assets/files/finance/EI_Investor_Presentation_Q1_2023_En.pdf</t>
  </si>
  <si>
    <t>https://beta.emiratesnbd.com/-/media/enbd/files/investor-relations/integrated-reports/cgr_report_2021.pdf</t>
  </si>
  <si>
    <t>https://www.emiratesnbd.com/-/media/enbd/files/investor-relations/financial-information/presentations/enbd_ip_1q11results_usd_final.pdf</t>
  </si>
  <si>
    <t>https://www.emiratesnbdresearch.com/-/media/enbd/files/investor-relations/financial-information/presentations/emiratesnbd_investor_presentation_october_q3_2021_usd.pdf</t>
  </si>
  <si>
    <t>https://www.emiratesnbd.com/-/media/enbd/files/investor-relations/financial-information/presentations/enbd_ir-presentation_august-2009-final_33.pdf?etm_action=hl-home-featured</t>
  </si>
  <si>
    <t>https://www.emiratesnbd.com/-/media/enbd/files/investor-relations/financial-information/presentations/emiratesnbd_investor_presentationq3_september2018.pdf</t>
  </si>
  <si>
    <t>https://www.emiratesnbd.com/-/media/enbd/files/investor-relations/common-pdf/agm/corporate_governance_report.pdf</t>
  </si>
  <si>
    <t>https://www.emiratesnbd.com/-/media/enbd/files/investor-relations/financial-information/annual-reports/emiratesnbd_annualreport_2017.pdf?utm_websource=mainsite</t>
  </si>
  <si>
    <t>https://beta.emiratesnbd.com/-/media/enbd/files/investor-relations/financial-information/presentations/enbd_presentationubsconference_sep2011.pdf</t>
  </si>
  <si>
    <t>https://www.emiratesnbd.com/-/media/enbd/files/investor-relations/financial-information/annual-reports/esg_report_2022.pdf?utm_websource=beta</t>
  </si>
  <si>
    <t>https://legacy.emiratesislamic.ae/eng/assets/files/finance/EI_Investor_Presentation_Q3_2021_En.pdf</t>
  </si>
  <si>
    <t>https://www.emiratesnbd.com/-/media/enbd/files/investor-relations/financial-information/annual-reports/esg_report_2021.pdf?utm_websource=mainsite</t>
  </si>
  <si>
    <t>https://adxservices.adx.ae/cdn/contentdownload.aspx?doc=2441414</t>
  </si>
  <si>
    <t>https://www.emiratesnbd.com/-/media/enbd/files/investor-relations/financial-information/presentations/emiratesnbd_investor_presentation_q1_2022_aed.pdf?utm_websource=beta</t>
  </si>
  <si>
    <t>https://www.emiratesnbd.com/-/media/enbd/files/investor-relations/integrated-reports/esg_report_2020.pdf?utm_websource=mainsite</t>
  </si>
  <si>
    <t>https://www.emiratesnbd.com/-/media/enbd/files/investor-relations/financial-information/presentations/enbd_ip_1q11results_usd_final1.pdf?etm_action=hl-home-featured</t>
  </si>
  <si>
    <t>https://www.nbk.com/dam/jcr:cb3f46e9-0a4b-4dfe-b867-d4244578baa5/NBK-UAE-FS-2021.pdf</t>
  </si>
  <si>
    <t>https://www.emiratesnbdresearch.com/-/media/enbd/files/investor-relations/integrated-reports/directors_report_2020.pdf</t>
  </si>
  <si>
    <t>https://webgate.ec.europa.eu/isdb_results/factsheets/country/details_united-arab-emirates_en.pdf</t>
  </si>
  <si>
    <t>https://www.emiratesnbd.com/-/media/enbd/files/investor-relations/common-pdf/emirates-nbd-at-a-glance-pdf/2020-q4/emirates_nbd_financial_statements_fy_2020_english.pdf</t>
  </si>
  <si>
    <t>https://www.emiratesnbd.com/-/media/enbd/files/investor-relations/financial-information/presentations/q1_2013_investorpresentation_jpmorganconference.pdf?etm_action=hl-home-featured</t>
  </si>
  <si>
    <t>https://www.emiratesnbd.com/-/media/enbd/files/investor-relations/integrated-reports/financial_statements_2020.pdf?etm_content=hw-f12-ob-dxjeckir</t>
  </si>
  <si>
    <t>https://www.emiratesnbdresearch.com/-/media/enbd/files/investor-relations/financial-information/presentations/emiratesnbd_ir_nov_q3_22_aed.pdf</t>
  </si>
  <si>
    <t>https://beta.emiratesnbd.com/-/media/enbd/files/investor-relations/financial-information/annual-reports/emiratesnbd_annualreport_2018.pdf</t>
  </si>
  <si>
    <t>https://www.emiratesnbd.com/-/media/enbd/files/investor-relations/common-pdf/esg_report_2022.pdf</t>
  </si>
  <si>
    <t>https://www.emiratesnbd.com/-/media/enbd/files/investor-relations/financial-information/annual-reports/emiratesnbd_annualreport_2016.pdf</t>
  </si>
  <si>
    <t>https://www.emiratesnbd.com/-/media/enbd/files/investor-relations/integrated-reports/esg_report_2021.pdf?etm_action=financial-literacy</t>
  </si>
  <si>
    <t>https://www.emiratesnbd.com/-/media/enbd/files/investor-relations/financial-information/presentations/enbd_ip_1q11results_usd_final2.pdf</t>
  </si>
  <si>
    <t>https://adxservices.adx.ae/WebServices/DataServices/contentDownload.aspx?doc=2673861</t>
  </si>
  <si>
    <t>https://www.emiratesnbdresearch.com/-/media/enbd/files/investor-relations/financial-information/presentations/emiratesnbd_investor_presentation_q3_2022_usd.pdf</t>
  </si>
  <si>
    <t>https://www.emiratesnbd.com/-/media/enbd/files/investor-relations/common-pdf/directors_report_2021_english.pdf?utm_websource=beta</t>
  </si>
  <si>
    <t>https://www.emiratesnbd.com/-/media/enbd/files/investor-relations/integrated-reports/esg_report_2021.pdf?utm_websource=mainsite</t>
  </si>
  <si>
    <t>https://www.emiratesnbd.com/-/media/enbd/files/investor-relations/integrated-reports/esg_report_2021.pdf?etm_action=acc-featured&amp;utm_websource=beta</t>
  </si>
  <si>
    <t>https://cipe.umd.edu/conferences/DecliningMiddleClassesSpain/Papers/Mansour.pdf</t>
  </si>
  <si>
    <t>https://beta.emiratesnbd.com/-/media/enbd/files/investor-relations/financial-information/quarterly-results/2019/emirates_nbd_financial_statements_h1_2019_english.pdf</t>
  </si>
  <si>
    <t>https://www.emiratesnbd.com/-/media/enbd/files/investor-relations/common-pdf/agm/financial_statements_2024.pdf</t>
  </si>
  <si>
    <t>https://www.emiratesnbd.com/-/media/enbd/files/investor-relations/financial-information/presentations/enbd_ip_1q11results_usd_final2.pdf?etm_action=hl-home-featured</t>
  </si>
  <si>
    <t>https://www.roedl.com/en-gb/de/media/publications/investment-guides/documents/investment-guide-united-arab-emirates-roedl-partner.pdf</t>
  </si>
  <si>
    <t>https://www.emiratesnbd.com/-/media/enbd/files/investor-relations/financial-information/presentations/emiratesnbd_investor_presentation_q3_2022_aed.pdf?utm_websource=beta</t>
  </si>
  <si>
    <t>https://reit.ae/communication/5e66e6de-6d81-4d6b-96cd-5f52654ef337/Emirates_REIT_-_1Q_2017_Call_Presentation.pdf?expiry=35c8bf5c</t>
  </si>
  <si>
    <t>https://www.emiratesnbd.com/-/media/enbd/files/investor-relations/financial-information/presentations/enbd_ip_post3q11results_aed_final_novdec11.pdf?etm_action=hl-home-featured</t>
  </si>
  <si>
    <t>https://www.emiratesnbd.com/-/media/enbd/files/investor-relations/financial-information/presentations/emiratesnbd_ir_nov_q3_22_aed.pdf?utm_websource=beta</t>
  </si>
  <si>
    <t>https://beta.emiratesnbd.com/-/media/enbd/files/investor-relations/financial-information/presentations/q1_2013_investorpresentation.pdf</t>
  </si>
  <si>
    <t>https://assets.publishing.service.gov.uk/media/653fcf126de3b90012a7a64e/united-arab-emirates-trade-and-investment-factsheet-2023-11-01.pdf</t>
  </si>
  <si>
    <t>https://www.emiratesnbd.com/-/media/enbd/files/investor-relations/financial-information/presentations/enbd_presentationubsconference_sep2011.pdf?etm_action=hl-home-featured</t>
  </si>
  <si>
    <t>https://s2.q4cdn.com/299287126/files/doc_financials/2021/q3/Q3-2021-Earnings-Release.pdf</t>
  </si>
  <si>
    <t>https://www.emiratesnbd.com/-/media/enbd/files/investor-relations/common-pdf/esg_report_2021.pdf?utm_websource=mainsite</t>
  </si>
  <si>
    <t>https://www.arabruleoflaw.org/compendium/Files/UAE/103.pdf</t>
  </si>
  <si>
    <t>https://www.emiratesnbdresearch.com/-/media/enbd/files/investor-relations/financial-information/presentations/enbd_ip_1q11results_usd_final1.pdf</t>
  </si>
  <si>
    <t>https://www.emiratesnbd.com/-/media/enbd/files/investor-relations/common-pdf/esg_report_2021.pdf?utm_websource=beta</t>
  </si>
  <si>
    <t>https://cdn.emiratesnbd.com/en/assets/File/ir/quarterly/2023/emiratesnbd_analyst_meeting_transcript_q2_2023.pdf</t>
  </si>
  <si>
    <t>https://www.emiratesnbd.com/-/media/enbd/files/investor-relations/financial-information/presentations/emiratesnbd_investor_presentation_august_q2_2020_aed.pdf?etm_action=hl-home-featured</t>
  </si>
  <si>
    <t>https://www.emiratesnbdresearch.com/-/media/enbd/files/investor-relations/financial-information/presentations/enbd_ip_1q11results_usd_final.pdf</t>
  </si>
  <si>
    <t>https://www.emiratesnbd.com/-/media/enbd/files/investor-relations/integrated-reports/esg_report_2021.pdf?etm_action=home-featured</t>
  </si>
  <si>
    <t>https://www.jstor.org/stable/26151849</t>
  </si>
  <si>
    <t>https://www.emiratesnbd.com/-/media/enbd/files/investor-relations/financial-information/presentations/efghermesenbd_ip_aed_final.pdf</t>
  </si>
  <si>
    <t>https://www.emiratesnbd.com/-/media/enbd/files/investor-relations/common-pdf/emirates-nbd-at-a-glance-pdf/2017-q1/emirates_nbd_financial_statements_q1_2017_english.pdf?etm_action=cw-topbanner</t>
  </si>
  <si>
    <t>https://www.emiratesnbd.com/-/media/enbd/files/investor-relations/common-pdf/emirates-nbd-at-a-glance-pdf/2019-q1/emirates_nbd_financial_statements_q1_2019_english.pdf?etm_action=cw-topbanner</t>
  </si>
  <si>
    <t>https://legacy.emiratesnbd.com/plugins/FinanceManagement/Presentation/English/EmiratesNBD_Investor_Presentation_Q3_2022_AED.pdf</t>
  </si>
  <si>
    <t>https://www.emiratesnbd.com/-/media/enbd/files/investor-relations/financial-information/quarterly-results/2022/emirates_nbd_presentation_q4_2022_english.pdf?utm_websource=beta</t>
  </si>
  <si>
    <t>https://beta.emiratesnbd.com/-/media/enbd/files/investor-relations/financial-information/quarterly-results/2022/pillar_iii_disclosure_2022_quarter_3.pdf</t>
  </si>
  <si>
    <t>https://www.emiratesnbd.com/-/media/enbd/files/investor-relations/financial-information/presentations/emiratesnbd_investor_presentation_q3_2022_usd.pdf?etm_action=hl-home-featured</t>
  </si>
  <si>
    <t>https://www.emiratesnbd.com/-/media/enbd/files/investor-relations/integrated-reports/cgr_report_2021.pdf?etm_action=enbd-products&amp;utm_websource=legacy-beta</t>
  </si>
  <si>
    <t>https://www.emiratesnbdresearch.com/-/media/enbd/files/investor-relations/financial-information/presentations/efghermesenbd_ip_aed_final.pdf</t>
  </si>
  <si>
    <t>https://www.emiratessteelarkan.com/wp-content/uploads/2023/05/Emirates_Steel_Arkan_Investor_Presentation_Apr_2023_v5-final.pdf</t>
  </si>
  <si>
    <t>https://www.emiratesnbd.com/-/media/enbd/files/investor-relations/financial-information/presentations/emiratesnbd_investor_presentation_october_q3_2021_usd.pdf?etm_action=hl-home-featured</t>
  </si>
  <si>
    <t>https://www.unescwa.org/sites/default/files/event/materials/presentation_of_escwa_case_study_of_the_united_arab_emirates.pdf</t>
  </si>
  <si>
    <t>https://reit.ae/communication/5e66e6de-6d81-4d6b-96cd-5f52654ef337/Emirates_REIT_-_1Q_2017_Call_Presentation.pdf?expiry=28d47ec0</t>
  </si>
  <si>
    <t>https://www.emiratesnbdresearch.com/-/media/enbd/files/investor-relations/financial-information/presentations/investor-presentation_q32012_final.pdf</t>
  </si>
  <si>
    <t>https://www.emiratesnbd.com/-/media/enbd/files/investor-relations/financial-information/presentations/enbd_presentationubsconference_sep2011.pdf</t>
  </si>
  <si>
    <t>https://www.wto.org/english/res_e/statis_e/daily_update_e/trade_profiles/AE_e.pdf</t>
  </si>
  <si>
    <t>https://www.emiratesnbd.com/-/media/enbd/files/investor-relations/financial-information/presentations/emiratesnbd_investor_presentation_q4_2023.pdf?etm_action=acc-featured&amp;utm_websource=beta</t>
  </si>
  <si>
    <t>https://www.emiratesnbd.com/-/media/enbd/files/investor-relations/financial-information/presentations/emirates-nbd-_-cheuvreux-conference-_-cfo-presentation_28.pdf</t>
  </si>
  <si>
    <t>https://www.arabbank.jo/docs/default-source/investors-relations-presentations/arab-bank-ir-presentation-q3-pptx.pdf?sfvrsn=8e2aea9f_12</t>
  </si>
  <si>
    <t>https://beta.emiratesnbd.com/-/media/enbd/files/investor-relations/financial-information/presentations/emiratesnbd_investor_presentation_h1_2019_usd.pdf</t>
  </si>
  <si>
    <t>https://beta.emiratesnbd.com/-/media/enbd/files/investor-relations/common-pdf/agm/shareholder_information_faqs.pdf</t>
  </si>
  <si>
    <t>https://www.emiratesnbd.com/-/media/enbd/files/investor-relations/financial-information/presentations/emiratesnbd_investor_presentation_q4_2021_usd.pdf?etm_action=hl-home-featured</t>
  </si>
  <si>
    <t>https://www.emiratesnbd.com/-/media/enbd/files/investor-relations/financial-information/presentations/emiratesnbd_investor_presentation_august_q2_2021_usd.pdf?etm_action=hl-home-featured</t>
  </si>
  <si>
    <t>https://www.emiratesnbd.com/-/media/enbd/files/investor-relations/financial-information/presentations/emiratesnbd_investor_presentation_q1_2022_aed.pdf</t>
  </si>
  <si>
    <t>https://www.emiratesnbd.com/-/media/enbd/files/investor-relations/financial-information/presentations/emiratesnbd_ir_nov_q3_22_aed.pdf?etm_action=home-featured</t>
  </si>
  <si>
    <t>https://www.rns-pdf.londonstockexchange.com/rns/3323U_1-2022-7-29.pdf</t>
  </si>
  <si>
    <t>https://www.emiratesnbd.com/-/media/enbd/files/investor-relations/financial-information/annual-reports/j03519_emiratesnbd_baselii_disclosures_20121.pdf</t>
  </si>
  <si>
    <t>https://legacy.emiratesislamic.ae/eng/assets/files/finance/EI_Investor_Presentation_Q4_2019_En.pdf</t>
  </si>
  <si>
    <t>https://beta.emiratesnbd.com/-/media/enbd/files/investor-relations/common-pdf/emirates-nbd-at-a-glance-pdf/2020-q4/emirates_nbd_results_presentation_q4_2020_english.pdf</t>
  </si>
  <si>
    <t>https://rr-middleeast.woah.org/wp-content/uploads/2023/11/14_wjs_2023_uae.pdf</t>
  </si>
  <si>
    <t>https://www.emiratesnbd.com/-/media/enbd/files/investor-relations/financial-information/presentations/emiratesnbd_investor_presentation_august_q2_2021_aed.pdf?etm_action=hl-home-featured</t>
  </si>
  <si>
    <t>https://www.emiratesnbd.com/-/media/enbd/files/investor-relations/financial-information/presentations/enbd_ip_2q11results_aed_final.pdf</t>
  </si>
  <si>
    <t>https://www.emiratesnbd.com/-/media/enbd/files/investor-relations/integrated-reports/esg_report_2020.pdf?utm_websource=beta</t>
  </si>
  <si>
    <t>https://www.eeas.europa.eu/sites/default/files/country_fiche_united_arab_emirates_2020.pdf</t>
  </si>
  <si>
    <t>https://www.iata.org/contentassets/0772118eec2e40bbba472b862e4f45ec/safety-conference_2022_program---full-details.pdf</t>
  </si>
  <si>
    <t>https://www.eand.com/content/dam/eand/en/system/docs/financial-quarterly-presentations/2021/etisalat-group-financial-report-q1-2021.pdf</t>
  </si>
  <si>
    <t>https://www.emiratesnbd.com/-/media/enbd/files/investor-relations/common-pdf/emiratesnbd__investorrelations_factsheet.pdf?utm_websource=beta&amp;utm_websource=legacy-beta&amp;utm_websource=legacy-beta</t>
  </si>
  <si>
    <t>https://www.emiratesnbd.com/-/media/enbd/files/investor-relations/integrated-reports/cgr_report_2021.pdf?utm_websource=beta</t>
  </si>
  <si>
    <t>https://beta.emiratesnbd.com/-/media/enbd/files/investor-relations/financial-information/presentations/enbd_ip_post3q11results_aed_final_novdec11.pdf</t>
  </si>
  <si>
    <t>https://www.emiratesnbd.com/-/media/enbd/files/investor-relations/common-pdf/directors_report_2021_english.pdf</t>
  </si>
  <si>
    <t>https://www.emiratesnbd.com/-/media/enbd/files/investor-relations/financial-information/quarterly-results/2020/emiratesnbd_fy_2020_pressrelease_english.pdf</t>
  </si>
  <si>
    <t>https://www.emiratesnbd.com/-/media/enbd/files/investor-relations/financial-information/presentations/emiratesnbd_investor_presentation_october_q3_2021_aed.pdf?etm_action=hl-home-featured</t>
  </si>
  <si>
    <t>https://beta.emiratesnbd.com/-/media/enbd/files/investor-relations/financial-information/presentations/emiratesnbd_investor_presentation_h1_2019_aed.pdf</t>
  </si>
  <si>
    <t>https://reit.ae/communication/5e66e6de-6d81-4d6b-96cd-5f52654ef337/Emirates_REIT_-_1Q_2017_Call_Presentation.pdf?expiry=b0000a46</t>
  </si>
  <si>
    <t>https://www.wipo.int/edocs/statistics-country-profile/en/ae.pdf</t>
  </si>
  <si>
    <t>https://beta.emiratesnbd.com/-/media/enbd/files/investor-relations/integrated-reports/directors_report_2021.pdf</t>
  </si>
  <si>
    <t>https://www.emiratesnbd.com/-/media/enbd/files/investor-relations/common-pdf/agm/emirates_nbd_resolutions_agm_2017.pdf</t>
  </si>
  <si>
    <t>https://legacy.emiratesislamic.ae/eng/assets/files/finance/EI_Investor_Presentation_Q4_2020_En.pdf</t>
  </si>
  <si>
    <t>https://www.emiratesnbd.com/-/media/enbd/files/investor-relations/integrated-reports/cgr_report_2021.pdf?etm_action=home-featured</t>
  </si>
  <si>
    <t>https://www.emiratesnbd.com/-/media/enbd/files/investor-relations/integrated-reports/directors_report_2020.pdf?etm_action=cw-topbanner</t>
  </si>
  <si>
    <t>https://www.emiratesnbd.com/-/media/enbd/files/investor-relations/integrated-reports/esg_report_2022.pdf?etm_action=cw-topbanner</t>
  </si>
  <si>
    <t>https://www.emiratesnbd.com/-/media/enbd/files/investor-relations/integrated-reports/directors_report_2020.pdf?etm_action=dc-top-slider</t>
  </si>
  <si>
    <t>https://www.emiratesnbd.com/-/media/enbd/files/investor-relations/financial-information/presentations/emirates_nbd_h1-23_investor_presentation.pdf?etm_action=hw-i&amp;utm_websource=legacy-beta&amp;utm_websource=legacy-beta&amp;etm_action=hw-i&amp;utm_websource=legacy-beta&amp;utm_websource=legacy-beta</t>
  </si>
  <si>
    <t>https://www.arabbank.jo/docs/default-source/ir-presentations/ir2020.pdf?sfvrsn=ffd6369f_12</t>
  </si>
  <si>
    <t>https://www.emiratesnbd.com/-/media/enbd/files/investor-relations/integrated-reports/cgr_report_2022.pdf?etm_content=hw-f12-ob-dxjeckir</t>
  </si>
  <si>
    <t>https://legacy.emiratesislamic.ae/eng/assets/files/finance/EI_Investor_Presentation_Q2_2020_En.pdf</t>
  </si>
  <si>
    <t>https://www.emiratesnbd.com/-/media/enbd/files/investor-relations/financial-information/quarterly-results/2020/emirates_nbd_financial_statements_fy_2020_english.pdf?utm_websource=beta</t>
  </si>
  <si>
    <t>https://www.emiratesnbd.com/-/media/enbd/files/investor-relations/integrated-reports/cgr_report_2021.pdf?etm_content=hw-f12-ob-dxjeckir</t>
  </si>
  <si>
    <t>https://legacy.emiratesislamic.ae/eng/assets/files/finance/EI_Investor_Presentation_Q1_2022_En.pdf</t>
  </si>
  <si>
    <t>https://www.emiratesnbd.com/-/media/enbd/files/investor-relations/financial-information/presentations/investor-presentation_q32012_final.pdf</t>
  </si>
  <si>
    <t>https://www.emiratesnbdresearch.com/-/media/enbd/files/investor-relations/financial-information/presentations/q3_13investor-presentation_v_final19jan14.pdf</t>
  </si>
  <si>
    <t>https://www.emiratesnbd.com/-/media/enbd/files/investor-relations/financial-information/presentations/emiratesnbd_investor_presentation_q3_2022_aed.pdf?etm_action=acc-featured&amp;utm_websource=beta</t>
  </si>
  <si>
    <t>https://www.wipo.int/edocs/plnkdocs/en/wipo_pub_gii_2018_ae.pdf</t>
  </si>
  <si>
    <t>https://www.emiratesnbd.com/-/media/enbd/files/investor-relations/financial-information/quarterly-results/2019/emiratesnbd_analyst_meeting_transcript_q3_2019.pdf</t>
  </si>
  <si>
    <t>https://www.emiratesnbd.com/-/media/enbd/files/investor-relations/financial-information/annual-reports/esg_report_2022.pdf</t>
  </si>
  <si>
    <t>https://www.emiratesnbd.com/-/media/enbd/files/investor-relations/financial-information/presentations/emiratesnbd_investor_presentation_q4_2021_aed.pdf?etm_action=hl-home-featured</t>
  </si>
  <si>
    <t>https://www.emiratesnbd.com/-/media/enbd/files/investor-relations/integrated-reports/directors_report_2021.pdf?etm_action=pcw-featured</t>
  </si>
  <si>
    <t>https://legacy.emiratesislamic.ae/eng/assets/files/finance/EI_Investor_Presentation_Q1_2021_En.pdf</t>
  </si>
  <si>
    <t>https://www.emiratesnbdresearch.com/-/media/enbd/files/investor-relations/financial-information/presentations/emiratesnbd_investor_presentation_november_q4_2020_usd.pdf</t>
  </si>
  <si>
    <t>https://www.emiratesnbd.com/-/media/enbd/files/investor-relations/integrated-reports/directors_report_2021.pdf?etm_action=cw-topbanner</t>
  </si>
  <si>
    <t>https://www.emiratesnbd.com/-/media/enbd/files/investor-relations/financial-information/presentations/emiratesnbd_investor_presentation_h1_2019_aed.pdf?etm_action=hl-home-featured</t>
  </si>
  <si>
    <t>https://www.emiratesnbd.com/-/media/enbd/files/investor-relations/financial-information/presentations/ubsemergingmarketone-on-oneconference_london.pdf?etm_action=hl-home-featured</t>
  </si>
  <si>
    <t>https://www.emiratesnbd.com/-/media/enbd/files/investor-relations/financial-information/presentations/emiratesnbd_investor_presentation_may_q1_2019_usd.pdf?etm_action=hl-home-featured</t>
  </si>
  <si>
    <t>https://www.emiratesnbd.com/-/media/enbd/files/investor-relations/common-pdf/emiratesnbd__investorrelations_factsheet.pdf?etm_action=home-featured</t>
  </si>
  <si>
    <t>https://www.emiratesnbd.com/-/media/enbd/files/investor-relations/financial-information/annual-reports/emiratesnbd_annual-report_2015.pdf?etm_action=pl-featured</t>
  </si>
  <si>
    <t>https://www.emiratesnbd.com/-/media/enbd/files/investor-relations/financial-information/quarterly-results/2020/emiratesnbd_analyst_meeting_transcript_h1_2020.pdf?utm_websource=beta</t>
  </si>
  <si>
    <t>https://beta.emiratesnbd.com/-/media/enbd/files/investor-relations/integrated-reports/esg_report_2021.pdf</t>
  </si>
  <si>
    <t>https://www.emiratesnbd.com/-/media/enbd/files/investor-relations/financial-information/presentations/emiratesnbd_investor_presentation_august_q2_2020_usd.pdf?etm_action=hl-home-featured</t>
  </si>
  <si>
    <t>https://static.mubasher.info/File.Mix_Announcement_File/20077D8D-1FA8-4721-AE2F-7143DF5C4F8F.pdf</t>
  </si>
  <si>
    <t>https://www.adib.ae/en/siteassets/adib-fs/adib_fs_q4_2022_en.pdf</t>
  </si>
  <si>
    <t>https://www.emiratesnbd.com/-/media/enbd/files/investor-relations/financial-information/presentations/emiratesnbd_investor_presentation_fy_2019_usd.pdf?etm_action=hl-home-featured</t>
  </si>
  <si>
    <t>https://www.du.ae/files/1430781633369</t>
  </si>
  <si>
    <t>https://legacy.emiratesislamic.ae/eng/assets/files/finance/EI_Investor_Presentation_2018.pdf</t>
  </si>
  <si>
    <t>https://www.emiratesnbd.com/-/media/enbd/files/investor-relations/financial-information/presentations/emiratesnbd_ir_nov_q3_22_aed.pdf?etm_action=acc-featured&amp;utm_websource=beta</t>
  </si>
  <si>
    <t>https://www.elibrary.imf.org/downloadpdf/journals/002/2022/050/002.2022.issue-050-en.pdf</t>
  </si>
  <si>
    <t>https://www.emiratesnbd.com/-/media/enbd/files/investor-relations/financial-information/annual-reports/emiratesnbd_annualreport_2014.pdf</t>
  </si>
  <si>
    <t>https://www.emiratesnbd.com/-/media/enbd/files/investor-relations/financial-information/presentations/emiratesnbd_investor_presentation_q1_2022_aed.pdf?etm_action=acc-featured&amp;utm_websource=beta</t>
  </si>
  <si>
    <t>https://www.emiratessteelarkan.com/wp-content/uploads/2023/05/Emirates_Steel_Arkan_Investor_Presentation_Apr_2023_v5-final-1.pdf</t>
  </si>
  <si>
    <t>https://www.emiratesnbd.com/-/media/enbd/files/investor-relations/integrated-reports/esg_report_2022.pdf</t>
  </si>
  <si>
    <t>https://beta.emiratesnbd.com/-/media/enbd/files/investor-relations/integrated-reports/esg_report_2020.pdf</t>
  </si>
  <si>
    <t>https://beta.emiratesnbd.com/-/media/enbd/files/investor-relations/financial-information/presentations/emiratesnbd_investor_presentation_november_q3_2020_aed.pdf</t>
  </si>
  <si>
    <t>https://www.emiratesnbd.com/-/media/enbd/files/investor-relations/financial-information/presentations/emirates_nbd_h1-23_investor_presentation.pdf?etm_content=hw-i&amp;utm_websource=legacy-beta&amp;utm_websource=legacy-beta&amp;etm_content=hw-i&amp;utm_websource=legacy-beta&amp;utm_websource=legacy-beta</t>
  </si>
  <si>
    <t>https://www.emiratesnbd.com/-/media/enbd/files/investor-relations/financial-information/presentations/emiratesnbd_investor_presentation_q3_2019_usd.pdf</t>
  </si>
  <si>
    <t>https://www.emiratesnbd.com/-/media/enbd/files/investor-relations/integrated-reports/directors_report_2020.pdf</t>
  </si>
  <si>
    <t>https://www.emiratesnbd.com/-/media/enbd/files/investor-relations/financial-information/presentations/emiratesnbd_investor_presentation_june_2015.pdf?utm_websource=mainsite</t>
  </si>
  <si>
    <t>https://www.emiratesnbd.com/-/media/enbd/files/investor-relations/integrated-reports/directors_report_2020.pdf?etm_action=financial-literacy</t>
  </si>
  <si>
    <t>https://www.emiratesangels.org/wp-content/uploads/2020/07/Our-Profile.pdf</t>
  </si>
  <si>
    <t>https://www.emiratesnbd.com/-/media/enbd/files/investor-relations/financial-information/presentations/emiratesnbd_investor_presentation_may_q1_2020_aed.pdf?etm_action=hl-home-featured</t>
  </si>
  <si>
    <t>https://beta.emiratesnbd.com/-/media/enbd/files/investor-relations/financial-information/presentations/enbd-imf-presentation-sept-08-1_26.pdf</t>
  </si>
  <si>
    <t>https://beta.emiratesnbd.com/-/media/enbd/files/investor-relations/financial-information/presentations/q22008resultspresenation_27.pdf</t>
  </si>
  <si>
    <t>https://legacy.emiratesislamic.ae/eng/assets/files/finance/EI_Investor_Presentation_Q1_2020_En.pdf</t>
  </si>
  <si>
    <t>https://www.emiratesnbd.com/-/media/enbd/files/investor-relations/financial-information/presentations/emiratesnbd_investor_presentation_q3_2019_aed.pdf</t>
  </si>
  <si>
    <t>https://www.emiratesnbd.com/-/media/enbd/files/investor-relations/financial-information/presentations/imf-presentation-public_22.pdf</t>
  </si>
  <si>
    <t>https://reit.ae/communication/5e66e6de-6d81-4d6b-96cd-5f52654ef337/Emirates_REIT_-_1Q_2017_Call_Presentation.pdf?expiry=aed51db2</t>
  </si>
  <si>
    <t>https://www.emiratesnbd.com/-/media/enbd/files/investor-relations/common-pdf/emirates-nbd-at-a-glance-pdf/2019-q3/emirates_nbd_financial_statements_q3_2019_english.pdf?etm_action=cw-topbanner</t>
  </si>
  <si>
    <t>https://www.wto.org/english/tratop_e/tpr_e/s338_sum_e.pdf</t>
  </si>
  <si>
    <t>https://legacy.emiratesnbd.com/plugins/FinanceManagement/Presentation/English/EmiratesNBD_Investor_Presentation_Q1_2022_USD.pdf</t>
  </si>
  <si>
    <t>https://www.arabbank.com/docs/default-source/ir-presentations/ir2020.pdf?sfvrsn=ffd6369f_12</t>
  </si>
  <si>
    <t>https://www.emiratesnbd.com/-/media/enbd/files/investor-relations/integrated-reports/directors_report_2021.pdf?etm_action=financial-literacy</t>
  </si>
  <si>
    <t>https://www.emiratesnbd.com/-/media/enbd/files/investor-relations/common-pdf/emiratesnbd__investorrelations_factsheet.pdf?etm_action=cw-featured&amp;utm_websource=legacy-beta</t>
  </si>
  <si>
    <t>https://ae.visamiddleeast.com/dam/VCOM/regional/cemea/unitedarabemirates/home-page/documents/visa-white-paper-v4.pdf</t>
  </si>
  <si>
    <t>https://reit.ae/communication/5e66e6de-6d81-4d6b-96cd-5f52654ef337/Emirates_REIT_-_1Q_2017_Call_Presentation.pdf?expiry=327d04db</t>
  </si>
  <si>
    <t>https://investors.lockheedmartin.com/static-files/a70f3094-4040-4965-92b9-559893ec8d04</t>
  </si>
  <si>
    <t>https://www.emiratesnbd.com/-/media/enbd/files/investor-relations/financial-information/annual-reports/j00790-annual-report2011webindd.pdf</t>
  </si>
  <si>
    <t>https://assets.publishing.service.gov.uk/media/65ba79463be8ad000da0821c/united-arab-emirates-trade-and-investment-factsheet-2024-02-02.pdf</t>
  </si>
  <si>
    <t>https://www.emiratesnbd.com/-/media/enbd/files/investor-relations/financial-information/presentations/emiratesnbd_investor_presentation_q3_2019_usd.pdf?etm_action=hl-home-featured</t>
  </si>
  <si>
    <t>https://www.centralbank.ae/media/fonmlvad/uae-monetary-banking-financial-markets-developments-report-q2-e-june-2023.pdf</t>
  </si>
  <si>
    <t>https://www.emiratesnbd.com/-/media/enbd/files/investor-relations/financial-information/presentations/emiratesnbd_investor_presentation_q3_2019_aed.pdf?etm_action=hl-home-featured</t>
  </si>
  <si>
    <t>https://legacy.emiratesnbd.com/plugins/FinanceManagement/Presentation/English/EmiratesNBD_Investor_Presentation_Q3_2022_USD.pdf</t>
  </si>
  <si>
    <t>https://assets.kpmg.com/content/dam/kpmg/at/pdf/presse/fintech100-2018-report.pdf</t>
  </si>
  <si>
    <t>https://www.emiratesnbd.com/-/media/enbd/files/investor-relations/financial-information/presentations/emiratesnbd_investor_presentation_aug_2015.pdf?utm_websource=mainsite</t>
  </si>
  <si>
    <t>https://www.centralbank.ae/media/411d1jcv/uae-monetary-banking-financial-markets-developments-report-e-q4-december-2022_31-01-20-2023.pdf</t>
  </si>
  <si>
    <t>https://www.emiratesnbd.com/-/media/enbd/files/investor-relations/financial-information/quarterly-results/2020/emiratesnbd_analyst_meeting_transcript_q4_2020.pdf</t>
  </si>
  <si>
    <t>https://www.arabbank.com/docs/default-source/ir-presentations/arab-bank-investor-relations-presentation-september-2016</t>
  </si>
  <si>
    <t>https://www.emiratesnbd.com/-/media/enbd/files/investor-relations/common-pdf/emirates-nbd-at-a-glance-pdf/2018-q1/emiratesnbd_analyst_meeting_transcript_q1_2018.pdf?etm_action=cw-topbanner</t>
  </si>
  <si>
    <t>https://www.emiratesnbdresearch.com/-/media/enbd/files/investor-relations/financial-information/presentations/emiratesnbd_investor_presentation_h1_2019_aed.pdf</t>
  </si>
  <si>
    <t>https://assets.publishing.service.gov.uk/media/65d4caee2197b2001d7fa6e6/united-arab-emirates-trade-and-investment-factsheet-2024-02-22.pdf</t>
  </si>
  <si>
    <t>https://digital.library.adelaide.edu.au/dspace/bitstream/2440/84319/8/02whole.pdf</t>
  </si>
  <si>
    <t>https://beta.emiratesnbd.com/-/media/enbd/files/investor-relations/financial-information/presentations/emirates-nbd-_-cheuvreux-conference-_-cfo-presentation_28.pdf</t>
  </si>
  <si>
    <t>https://www.emiratesnbd.com/-/media/enbd/files/investor-relations/financial-information/presentations/fy-2012-master-investor-results-presn_new_final_efgh.pdf</t>
  </si>
  <si>
    <t>https://www.emiratesnbd.com/-/media/enbd/files/investor-relations/financial-information/presentations/emiratesnbd_investor_presentation_h1_2019_usd.pdf?etm_action=hl-home-featured</t>
  </si>
  <si>
    <t>https://www.hrpub.org/download/20200730/AEB2-11816382.pdf</t>
  </si>
  <si>
    <t>https://www.emiratesnbdresearch.com/-/media/enbd/files/investor-relations/financial-information/presentations/enbd_ip_1q11results_usd_final2.pdf</t>
  </si>
  <si>
    <t>https://www.rvo.nl/sites/default/files/2015/02/Doing%20Business%20in%20the%20UAE.pdf</t>
  </si>
  <si>
    <t>https://adxservices.adx.ae/cdn/contentdownload.aspx?doc=2716758</t>
  </si>
  <si>
    <t>https://www.emiratesnbd.com/-/media/enbd/files/investor-relations/integrated-reports/cgr_report_2021.pdf?etm_action=acc-featured&amp;utm_websource=beta</t>
  </si>
  <si>
    <t>https://www.emiratesnbd.com/-/media/enbd/files/investor-relations/financial-information/annual-reports/esg_report_2022.pdf?utm_websource=mainsite</t>
  </si>
  <si>
    <t>https://www.emiratesnbdresearch.com/-/media/enbd/files/investor-relations/financial-information/presentations/enbd_ir-presentation_ml_200911_usd_final_31.pdf</t>
  </si>
  <si>
    <t>https://www.emiratesnbd.com/-/media/enbd/files/investor-relations/financial-information/presentations/emiratesnbd_investor_presentation_q3_2023.pdf?etm_action=hl-home-featured</t>
  </si>
  <si>
    <t>https://www.emiratesnbd.com/-/media/enbd/files/investor-relations/integrated-reports/cgr_report_2022.pdf?etm_action=dc-top-slider</t>
  </si>
  <si>
    <t>https://www.emiratesnbd.com/-/media/enbd/files/investor-relations/financial-information/presentations/emiratesnbd_investor_presentation_november_q4_2020_aed.pdf</t>
  </si>
  <si>
    <t>https://www.emiratesnbd.com/-/media/enbd/files/investor-relations/integrated-reports/financial_statements_2020.pdf?etm_content=hw-i&amp;utm_websource=legacy-beta&amp;utm_websource=legacy-beta&amp;etm_content=hw-i&amp;utm_websource=legacy-beta&amp;utm_websource=legacy-beta</t>
  </si>
  <si>
    <t>https://www4.unfccc.int/sites/submissions/INDC/Published%20Documents/United%20Arab%20Emirates/1/UAE%20INDC%20-%2022%20October.pdf</t>
  </si>
  <si>
    <t>https://legacy.emiratesislamic.ae/eng/assets/files/finance/EI_Investor_Presentation_Q3_2022_En.pdf</t>
  </si>
  <si>
    <t>https://beta.emiratesnbd.com/-/media/enbd/files/investor-relations/financial-information/quarterly-results/2020/emirates_nbd_results_presentation_q4_2020_english.pdf</t>
  </si>
  <si>
    <t>https://www.emiratesnbd.com/-/media/enbd/files/investor-relations/financial-information/presentations/emiratesnbd_investor_presentation_may_q1_2019_usd.pdf</t>
  </si>
  <si>
    <t>https://www.emiratesnbd.com/-/media/enbd/files/investor-relations/integrated-reports/cgr_report_2022.pdf?etm_content=hw-i&amp;utm_websource=legacy-beta&amp;utm_websource=legacy-beta&amp;etm_content=hw-i&amp;utm_websource=legacy-beta&amp;utm_websource=legacy-beta</t>
  </si>
  <si>
    <t>https://www.emiratesnbdresearch.com/-/media/enbd/files/investor-relations/common-pdf/directors_report_2021_english.pdf</t>
  </si>
  <si>
    <t>https://www.emiratesnbdresearch.com/-/media/enbd/files/investor-relations/financial-information/presentations/enbd_ip_2q11results_aed_final.pdf</t>
  </si>
  <si>
    <t>https://www.emiratesnbd.com/-/media/enbd/files/investor-relations/integrated-reports/directors_report_2020.pdf?etm_action=home-featured</t>
  </si>
  <si>
    <t>https://www.emiratesnbd.com/-/media/enbd/files/investor-relations/integrated-reports/financial_statements_2020.pdf?etm_action=hw-i&amp;utm_websource=legacy-beta&amp;utm_websource=legacy-beta&amp;etm_action=hw-i&amp;utm_websource=legacy-beta&amp;utm_websource=legacy-beta</t>
  </si>
  <si>
    <t>https://assets.ey.com/content/dam/ey-sites/ey-com/en_gl/topics/tax/tax-pdfs/ey-united-arab-emirates.pdf?download</t>
  </si>
  <si>
    <t>https://reit.ae/communication/5e66e6de-6d81-4d6b-96cd-5f52654ef337/Emirates_REIT_-_1Q_2017_Call_Presentation.pdf?expiry=20656b56</t>
  </si>
  <si>
    <t>https://www.emiratesnbdresearch.com/-/media/enbd/files/investor-relations/financial-information/presentations/enbd_ip_post3q11results_aed_final_novdec11.pdf</t>
  </si>
  <si>
    <t>https://www.subway.com/PressReleases/2021%20Sales%20Recap%20Release_2.22.22_FINAL.pdf</t>
  </si>
  <si>
    <t>https://reit.ae/communication/5e66e6de-6d81-4d6b-96cd-5f52654ef337/Emirates_REIT_-_1Q_2017_Call_Presentation.pdf?expiry=94c84a95</t>
  </si>
  <si>
    <t>https://www.emiratesnbdresearch.com/-/media/enbd/files/investor-relations/financial-information/presentations/emiratesnbd_investor_presentation_march_2019_usd.pdf</t>
  </si>
  <si>
    <t>https://www.emiratesnbd.com/-/media/enbd/files/investor-relations/common-pdf/directors_report_2021_english.pdf?utm_websource=mainsite</t>
  </si>
  <si>
    <t>https://www.emiratesnbd.com/-/media/enbd/files/investor-relations/financial-information/annual-reports/emiratesnbd_annualreport_2019.pdf</t>
  </si>
  <si>
    <t>https://www.emiratesnbd.com/-/media/enbd/files/investor-relations/common-pdf/emirates-nbd-at-a-glance-pdf/2017-q4/emiratesnbd_analyst_meeting_transcript_q4_2017.pdf?etm_action=cw-topbanner</t>
  </si>
  <si>
    <t>https://reit.ae/communication/5e66e6de-6d81-4d6b-96cd-5f52654ef337/Emirates_REIT_-_1Q_2017_Call_Presentation.pdf?expiry=3518d065</t>
  </si>
  <si>
    <t>https://beta.emiratesnbd.com/-/media/enbd/files/investor-relations/financial-information/presentations/q12008resultspresentation_29.pdf</t>
  </si>
  <si>
    <t>https://www.emiratesnbd.com/-/media/enbd/files/investor-relations/financial-information/quarterly-results/2022/pillar_iii_disclosure_2022_quarter_2.pdf?etm_action=cw-topbanner</t>
  </si>
  <si>
    <t>https://www.emiratesnbd.com/-/media/enbd/files/investor-relations/common-pdf/emirates-nbd-at-a-glance-pdf/2019-q2/emirates_nbd_financial_statements_h1_2019_english.pdf?etm_action=cw-topbanner</t>
  </si>
  <si>
    <t>https://beta.emiratesnbd.com/-/media/enbd/files/investor-relations/financial-information/quarterly-results/2020/emiratesnbd_analyst_meeting_transcript_q1_2020.pdf</t>
  </si>
  <si>
    <t>https://u.ae/-/media/guidelines/Guidelines-2020/UAE-IA-Regulation-v11-1.ashx</t>
  </si>
  <si>
    <t>https://www.emiratesnbdresearch.com/-/media/enbd/files/investor-relations/financial-information/presentations/q22008resultspresenation_27.pdf</t>
  </si>
  <si>
    <t>https://www.emiratesnbd.com/-/media/enbd/files/investor-relations/financial-information/presentations/emiratesnbd_investor_presentation_q3_2023.pdf?etm_action=home-featured</t>
  </si>
  <si>
    <t>https://www.state.gov/wp-content/uploads/2022/06/ICS_NEA_UAE_Public.pdf</t>
  </si>
  <si>
    <t>https://usuaebusiness.org/wp-content/uploads/2012/06/USUAEWhitepaper.pdf</t>
  </si>
  <si>
    <t>https://www.emiratesnbdresearch.com/-/media/enbd/files/investor-relations/financial-information/presentations/ubsemergingmarketone-on-oneconference_london.pdf</t>
  </si>
  <si>
    <t>https://www.emiratesnbd.com/-/media/enbd/files/investor-relations/financial-information/presentations/emiratesnbd_investor_presentation_q3_2023.pdf?etm_action=cw-topbanner</t>
  </si>
  <si>
    <t>https://reit.ae/communication/5e66e6de-6d81-4d6b-96cd-5f52654ef337/Emirates_REIT_-_1Q_2017_Call_Presentation.pdf?expiry=766f663d</t>
  </si>
  <si>
    <t>https://reit.ae/communication/5e66e6de-6d81-4d6b-96cd-5f52654ef337/Emirates_REIT_-_1Q_2017_Call_Presentation.pdf?expiry=a0703809</t>
  </si>
  <si>
    <t>https://reit.ae/communication/5e66e6de-6d81-4d6b-96cd-5f52654ef337/Emirates_REIT_-_1Q_2017_Call_Presentation.pdf?expiry=ccfe645e</t>
  </si>
  <si>
    <t>https://www.du.ae/files/1430772292288</t>
  </si>
  <si>
    <t>https://reit.ae/communication/5e66e6de-6d81-4d6b-96cd-5f52654ef337/Emirates_REIT_-_1Q_2017_Call_Presentation.pdf?expiry=2d5f8d06</t>
  </si>
  <si>
    <t>https://thedocs.worldbank.org/en/doc/65cf93926fdb3ea23b72f277fc249a72-0500042021/related/mpo-are.pdf</t>
  </si>
  <si>
    <t>https://www.emiratesnbd.com/-/media/enbd/files/investor-relations/financial-information/annual-reports/emiratesnbd_pillariii_disclosures_2021.pdf</t>
  </si>
  <si>
    <t>https://reit.ae/communication/5e66e6de-6d81-4d6b-96cd-5f52654ef337/Emirates_REIT_-_1Q_2017_Call_Presentation.pdf?expiry=8a794e1</t>
  </si>
  <si>
    <t>https://www.emiratesnbd.com/-/media/enbd/files/investor-relations/financial-information/presentations/emiratesnbd_investor_presentation_q3_2023.pdf?etm_content=hw-f12-ob-dxjeckir</t>
  </si>
  <si>
    <t>https://www.emiratesnbd.com/-/media/enbd/files/investor-relations/financial-information/presentations/imf-presentation-public_22.pdf?etm_action=hl-home-featured</t>
  </si>
  <si>
    <t>https://www.emiratesnbd.com/-/media/enbd/files/investor-relations/integrated-reports/cgr_report_2021.pdf?etm_action=about-prb</t>
  </si>
  <si>
    <t>https://www.emiratesnbd.com/-/media/enbd/files/investor-relations/common-pdf/emiratesnbd__investorrelations_factsheet.pdf?utm_websource=legacy-beta</t>
  </si>
  <si>
    <t>https://www.emiratesnbd.com/-/media/enbd/files/investor-relations/financial-information/presentations/enbd_ir-presentation_ml_200911_usd_final_31.pdf</t>
  </si>
  <si>
    <t>https://ipo.emiratesnbd.com/-/media/enbd/files/ipo/salik/salik-prospectous-en.pdf</t>
  </si>
  <si>
    <t>https://www.emiratesnbd.com/-/media/enbd/files/investor-relations/financial-information/presentations/emiratesnbd_investor_presentation_q3_2023.pdf?etm_action=acc-featured&amp;utm_websource=beta</t>
  </si>
  <si>
    <t>https://www.uab.ae/-/media/PDF/Investor-Relations/Annual-Reports/2012English.pdf?la=en&amp;hash=DAC2BB55F46D81AD2B315FC7B98F3049</t>
  </si>
  <si>
    <t>https://www.emiratesnbd.com/-/media/enbd/files/investor-relations/financial-information/annual-reports/annual-report1.pdf</t>
  </si>
  <si>
    <t>https://beta.emiratesnbd.com/-/media/enbd/files/investor-relations/financial-information/quarterly-results/2022/emirates_nbd_presentation_q3_2022_english.pdf</t>
  </si>
  <si>
    <t>https://reit.ae/communication/5e66e6de-6d81-4d6b-96cd-5f52654ef337/Emirates_REIT_-_1Q_2017_Call_Presentation.pdf?expiry=a9970442</t>
  </si>
  <si>
    <t>https://argaamplus.s3.amazonaws.com/43b49c36-8830-46ec-ac2b-495777864360.pdf</t>
  </si>
  <si>
    <t>https://reit.ae/communication/5e66e6de-6d81-4d6b-96cd-5f52654ef337/Emirates_REIT_-_1Q_2017_Call_Presentation.pdf?expiry=b6eaa061</t>
  </si>
  <si>
    <t>https://legacy.emiratesislamic.ae/eng/assets/files/finance/EI_Investor_Presentation_Q2_2019_En.pdf</t>
  </si>
  <si>
    <t>https://www.emiratesnbd.com/-/media/enbd/files/investor-relations/financial-information/presentations/emiratesnbd_investor_presentation_q3_2022_aed.pdf?etm_action=hw-i&amp;utm_websource=legacy-beta&amp;utm_websource=legacy-beta&amp;etm_action=hw-i&amp;utm_websource=legacy-beta&amp;utm_websource=legacy-beta</t>
  </si>
  <si>
    <t>https://reit.ae/communication/5e66e6de-6d81-4d6b-96cd-5f52654ef337/Emirates_REIT_-_1Q_2017_Call_Presentation.pdf?expiry=4ecf71a3</t>
  </si>
  <si>
    <t>https://reit.ae/communication/5e66e6de-6d81-4d6b-96cd-5f52654ef337/Emirates_REIT_-_1Q_2017_Call_Presentation.pdf?expiry=5e263d2a</t>
  </si>
  <si>
    <t>https://reit.ae/communication/5e66e6de-6d81-4d6b-96cd-5f52654ef337/Emirates_REIT_-_1Q_2017_Call_Presentation.pdf?expiry=798d61e2</t>
  </si>
  <si>
    <t>https://reit.ae/communication/5e66e6de-6d81-4d6b-96cd-5f52654ef337/Emirates_REIT_-_1Q_2017_Call_Presentation.pdf?expiry=9554c1a2</t>
  </si>
  <si>
    <t>https://reit.ae/communication/5e66e6de-6d81-4d6b-96cd-5f52654ef337/Emirates_REIT_-_1Q_2017_Call_Presentation.pdf?expiry=99708a9c</t>
  </si>
  <si>
    <t>https://www.emiratesnbdresearch.com/-/media/enbd/files/investor-relations/financial-information/presentations/emiratesnbd_investor_presentation_q3_2023.pdf</t>
  </si>
  <si>
    <t>https://reit.ae/communication/5e66e6de-6d81-4d6b-96cd-5f52654ef337/Emirates_REIT_-_1Q_2017_Call_Presentation.pdf?expiry=e5f7b6ff</t>
  </si>
  <si>
    <t>https://www.emiratesnbd.com/-/media/enbd/files/investor-relations/financial-information/annual-reports/emiratesnbd_pillariii_disclosures_2022.pdf</t>
  </si>
  <si>
    <t>https://reit.ae/communication/5e66e6de-6d81-4d6b-96cd-5f52654ef337/Emirates_REIT_-_1Q_2017_Call_Presentation.pdf?expiry=8b73ad1b</t>
  </si>
  <si>
    <t>https://www.emiratesnbd.com/-/media/enbd/files/investor-relations/financial-information/presentations/emiratesnbd_investor_presentation_q1_2022_aed.pdf?etm_action=hw-i&amp;utm_websource=legacy-beta&amp;utm_websource=legacy-beta&amp;etm_action=hw-i&amp;utm_websource=legacy-beta&amp;utm_websource=legacy-beta</t>
  </si>
  <si>
    <t>https://beta.emiratesnbd.com/-/media/enbd/files/investor-relations/financial-information/quarterly-results/2020/emiratesnbd_analyst_meeting_transcript_h1_2020.pdf</t>
  </si>
  <si>
    <t>https://www.emiratesnbd.com/-/media/enbd/files/investor-relations/financial-information/presentations/emiratesnbd_investor_presentation_may_q1_2019_aed.pdf?etm_action=hl-home-featured</t>
  </si>
  <si>
    <t>https://reit.ae/communication/5e66e6de-6d81-4d6b-96cd-5f52654ef337/Emirates_REIT_-_1Q_2017_Call_Presentation.pdf?expiry=fed5c2b1</t>
  </si>
  <si>
    <t>https://reit.ae/communication/5e66e6de-6d81-4d6b-96cd-5f52654ef337/Emirates_REIT_-_1Q_2017_Call_Presentation.pdf?expiry=f29f8f71</t>
  </si>
  <si>
    <t>https://reit.ae/communication/5e66e6de-6d81-4d6b-96cd-5f52654ef337/Emirates_REIT_-_1Q_2017_Call_Presentation.pdf?expiry=fdecf9f</t>
  </si>
  <si>
    <t>https://reit.ae/communication/5e66e6de-6d81-4d6b-96cd-5f52654ef337/Emirates_REIT_-_1Q_2017_Call_Presentation.pdf?expiry=4f90bb13</t>
  </si>
  <si>
    <t>https://www.uab.ae/-/media/PDF/Investor-Relations/Investor-Calendar/UAB--AGM-Invitation-Notice-Form-E11English-202F.pdf?la=en&amp;hash=61CFA9D67B84AA1863D16DF2EF73ADAC</t>
  </si>
  <si>
    <t>https://reit.ae/communication/5e66e6de-6d81-4d6b-96cd-5f52654ef337/Emirates_REIT_-_1Q_2017_Call_Presentation.pdf?expiry=42a04dc1</t>
  </si>
  <si>
    <t>https://reit.ae/communication/5e66e6de-6d81-4d6b-96cd-5f52654ef337/Emirates_REIT_-_1Q_2017_Call_Presentation.pdf?expiry=5237d416</t>
  </si>
  <si>
    <t>https://www.emiratesnbd.com/-/media/enbd/files/investor-relations/financial-information/presentations/enbd-ir-efg-presentation-march-20082_30.pdf</t>
  </si>
  <si>
    <t>https://www.emiratesnbd.com/-/media/enbd/files/investor-relations/financial-information/presentations/emiratesnbd_investor_presentation_q1_2022_aed.pdf?etm_content=hw-i&amp;utm_websource=legacy-beta&amp;utm_websource=legacy-beta&amp;etm_content=hw-i&amp;utm_websource=legacy-beta&amp;utm_websource=legacy-beta</t>
  </si>
  <si>
    <t>https://beta.emiratesnbd.com/-/media/enbd/files/investor-relations/financial-information/quarterly-results/2022/emirates_nbd_results_presentation_h1_2022_english.pdf</t>
  </si>
  <si>
    <t>https://reit.ae/communication/5e66e6de-6d81-4d6b-96cd-5f52654ef337/Emirates_REIT_-_1Q_2017_Call_Presentation.pdf?expiry=bace191f</t>
  </si>
  <si>
    <t>https://legacy.emiratesislamic.ae/eng/assets/files/finance/EI_Investor_Presentation_Q3_2019_En.pdf</t>
  </si>
  <si>
    <t>https://reit.ae/communication/5e66e6de-6d81-4d6b-96cd-5f52654ef337/Emirates_REIT_-_1Q_2017_Call_Presentation.pdf?expiry=8021339b</t>
  </si>
  <si>
    <t>https://www.emiratesnbd.com/-/media/enbd/files/investor-relations/financial-information/presentations/esg_presentation_sustainable_finance_framework.pdf?trk=public_post_comment-text</t>
  </si>
  <si>
    <t>https://www.emiratesnbd.com/-/media/enbd/files/investor-relations/integrated-reports/cgr_report_2022.pdf?etm_action=hw-i&amp;utm_websource=legacy-beta&amp;utm_websource=legacy-beta&amp;etm_action=hw-i&amp;utm_websource=legacy-beta&amp;utm_websource=legacy-beta</t>
  </si>
  <si>
    <t>https://reit.ae/communication/5e66e6de-6d81-4d6b-96cd-5f52654ef337/Emirates_REIT_-_1Q_2017_Call_Presentation.pdf?expiry=5c3d78b1</t>
  </si>
  <si>
    <t>https://www.emiratesnbd.com/-/media/enbd/files/investor-relations/financial-information/quarterly-results/2018/emiratesnbd_analyst_meeting_transcript_q1_2018.pdf?utm_websource=beta</t>
  </si>
  <si>
    <t>https://reit.ae/communication/5e66e6de-6d81-4d6b-96cd-5f52654ef337/Emirates_REIT_-_1Q_2017_Call_Presentation.pdf?expiry=9ebd19e9</t>
  </si>
  <si>
    <t>https://reit.ae/communication/5e66e6de-6d81-4d6b-96cd-5f52654ef337/Emirates_REIT_-_1Q_2017_Call_Presentation.pdf?expiry=a80a44cb</t>
  </si>
  <si>
    <t>https://reit.ae/communication/5e66e6de-6d81-4d6b-96cd-5f52654ef337/Emirates_REIT_-_1Q_2017_Call_Presentation.pdf?expiry=d5ce4700</t>
  </si>
  <si>
    <t>https://reit.ae/communication/5e66e6de-6d81-4d6b-96cd-5f52654ef337/Emirates_REIT_-_1Q_2017_Call_Presentation.pdf?expiry=ece062bc</t>
  </si>
  <si>
    <t>https://reit.ae/communication/5e66e6de-6d81-4d6b-96cd-5f52654ef337/Emirates_REIT_-_1Q_2017_Call_Presentation.pdf?expiry=d1226493</t>
  </si>
  <si>
    <t>https://reit.ae/communication/5e66e6de-6d81-4d6b-96cd-5f52654ef337/Emirates_REIT_-_1Q_2017_Call_Presentation.pdf?expiry=59ee0ec4</t>
  </si>
  <si>
    <t>https://reit.ae/communication/5e66e6de-6d81-4d6b-96cd-5f52654ef337/Emirates_REIT_-_1Q_2017_Call_Presentation.pdf?expiry=221ff5d9</t>
  </si>
  <si>
    <t>https://reit.ae/communication/5e66e6de-6d81-4d6b-96cd-5f52654ef337/Emirates_REIT_-_1Q_2017_Call_Presentation.pdf?expiry=abf2a7e</t>
  </si>
  <si>
    <t>https://www.emiratesnbd.com/-/media/enbd/files/investor-relations/common-pdf/emirates-nbd-at-a-glance-pdf/2019-q1/emirates_nbd_financial_statements_q1_2019_english.pdf</t>
  </si>
  <si>
    <t>https://emiratesnbdo.com/-/media/enbd/files/investor-relations/financial-information/annual-reports/emiratesnbd_annualreport_2022.pdf</t>
  </si>
  <si>
    <t>https://www.emiratesnbd.com/-/media/enbd/files/investor-relations/common-pdf/emiratesnbd__investorrelations_factsheet.pdf?etm_action=dc-homepage&amp;utm_websource=legacy-beta</t>
  </si>
  <si>
    <t>https://www.emiratesnbd.com/-/media/enbd/files/investor-relations/financial-information/presentations/emiratesnbd_ir_nov_q3_22_aed.pdf?etm_action=hw-i&amp;utm_websource=legacy-beta&amp;utm_websource=legacy-beta&amp;etm_action=hw-i&amp;utm_websource=legacy-beta&amp;utm_websource=legacy-beta</t>
  </si>
  <si>
    <t>https://www.emiratesnbd.com/-/media/enbd/files/investor-relations/common-pdf/emiratesnbd__investorrelations_factsheet.pdf?utm_websource=beta</t>
  </si>
  <si>
    <t>https://www.emiratesnbd.com/-/media/enbd/files/investor-relations/financial-information/quarterly-results/2022/emiratesnbd_analyst_meeting_transcript_q4_2022.pdf?etm_action=cw-topbanner</t>
  </si>
  <si>
    <t>https://reit.ae/communication/5e66e6de-6d81-4d6b-96cd-5f52654ef337/Emirates_REIT_-_1Q_2017_Call_Presentation.pdf?expiry=d1e40edd</t>
  </si>
  <si>
    <t>https://www.emiratesnbd.com/-/media/enbd/files/investor-relations/integrated-reports/financial_statements_2021.pdf?etm_content=hw-i&amp;utm_websource=legacy-beta&amp;utm_websource=legacy-beta&amp;etm_content=hw-i&amp;utm_websource=legacy-beta&amp;utm_websource=legacy-beta</t>
  </si>
  <si>
    <t>https://www.emiratesnbd.com/-/media/enbd/files/investor-relations/common-pdf/emiratesnbd__investorrelations_factsheet.pdf?etm_action=pl-featured&amp;utm_websource=legacy-beta</t>
  </si>
  <si>
    <t>https://reit.ae/communication/5e66e6de-6d81-4d6b-96cd-5f52654ef337/Emirates_REIT_-_1Q_2017_Call_Presentation.pdf?expiry=28ee9697</t>
  </si>
  <si>
    <t>https://d1io3yog0oux5.cloudfront.net/_d653cbe32e0fa69032a930b475c72d5b/endava/db/2794/27010/presentation/IR+Earnings+Presentation+Q2FY24.pdf</t>
  </si>
  <si>
    <t>https://reit.ae/communication/5e66e6de-6d81-4d6b-96cd-5f52654ef337/Emirates_REIT_-_1Q_2017_Call_Presentation.pdf?expiry=cc2d7f45</t>
  </si>
  <si>
    <t>https://reit.ae/communication/5e66e6de-6d81-4d6b-96cd-5f52654ef337/Emirates_REIT_-_1Q_2017_Call_Presentation.pdf?expiry=79656f5</t>
  </si>
  <si>
    <t>https://www.emiratesnbdresearch.com/-/media/enbd/files/investor-relations/financial-information/presentations/fy-2012-master-investor-results-presn_new_final_efgh.pdf</t>
  </si>
  <si>
    <t>https://reit.ae/communication/5e66e6de-6d81-4d6b-96cd-5f52654ef337/Emirates_REIT_-_1Q_2017_Call_Presentation.pdf?expiry=7e2bc4ed</t>
  </si>
  <si>
    <t>https://reit.ae/communication/5e66e6de-6d81-4d6b-96cd-5f52654ef337/Emirates_REIT_-_1Q_2017_Call_Presentation.pdf?expiry=9b775c8f</t>
  </si>
  <si>
    <t>https://www.emiratesnbd.com/-/media/enbd/files/investor-relations/common-pdf/emiratesnbd__investorrelations_factsheet.pdf?utm_websource=beta&amp;utm_websource=legacy-beta</t>
  </si>
  <si>
    <t>https://www.emiratesnbd.com/-/media/enbd/files/investor-relations/common-pdf/emiratesnbd__investorrelations_factsheet.pdf?etm_action=hw-featured&amp;etm_content=directremit-ym769fmk&amp;utm_websource=mainsite</t>
  </si>
  <si>
    <t>https://www.emiratesnbd.com/-/media/enbd/files/investor-relations/financial-information/presentations/emiratesnbd_investor_presentation_q3_2023.pdf?utm_websource=beta</t>
  </si>
  <si>
    <t>https://www.emiratesnbd.com/-/media/enbd/files/investor-relations/financial-information/quarterly-results/2014/emiratesnbd_q3_presentation_results_2014_english.pdf?utm_websource=beta</t>
  </si>
  <si>
    <t>https://www.emiratesnbd.com/-/media/enbd/files/investor-relations/common-pdf/emiratesnbd__investorrelations_factsheet.pdf?utm_websource=legacy-beta&amp;utm_websource=legacy-beta</t>
  </si>
  <si>
    <t>https://cdn.emiratesnbd.com/en/assets/File/ir/quarterly/2023/emiratesnbd_analyst_meeting_transcript_q1_2023.pdf</t>
  </si>
  <si>
    <t>https://www.emiratesnbd.com/-/media/enbd/files/investor-relations/financial-information/presentations/emiratesnbd_investor_presentation_q3_2022_aed.pdf?etm_content=hw-i&amp;utm_websource=legacy-beta&amp;utm_websource=legacy-beta&amp;etm_content=hw-i&amp;utm_websource=legacy-beta&amp;utm_websource=legacy-beta</t>
  </si>
  <si>
    <t>https://www.morganstanley.com/im/publication/insights/investment-insights/ii_exploringpricingpower_us.pdf</t>
  </si>
  <si>
    <t>https://reit.ae/communication/5e66e6de-6d81-4d6b-96cd-5f52654ef337/Emirates_REIT_-_1Q_2017_Call_Presentation.pdf?expiry=155bf26</t>
  </si>
  <si>
    <t>https://reit.ae/communication/5e66e6de-6d81-4d6b-96cd-5f52654ef337/Emirates_REIT_-_1Q_2017_Call_Presentation.pdf?expiry=929ea276</t>
  </si>
  <si>
    <t>https://reit.ae/communication/5e66e6de-6d81-4d6b-96cd-5f52654ef337/Emirates_REIT_-_1Q_2017_Call_Presentation.pdf?expiry=7905e9e8</t>
  </si>
  <si>
    <t>https://assets.kpmg.com/content/dam/kpmg/xx/pdf/2021/10/net-zero-readiness-index.pdf</t>
  </si>
  <si>
    <t>https://reit.ae/communication/5e66e6de-6d81-4d6b-96cd-5f52654ef337/Emirates_REIT_-_1Q_2017_Call_Presentation.pdf?expiry=bf22234c</t>
  </si>
  <si>
    <t>https://www.emiratesnbd.com/-/media/enbd/files/investor-relations/financial-information/quarterly-results/2022/emiratesnbd_analyst_meeting_transcript_q4_2022.pdf</t>
  </si>
  <si>
    <t>https://adxservices.adx.ae/WebServices/DataServices/contentDownload.aspx?doc=2466859</t>
  </si>
  <si>
    <t>https://www.oxfordenergy.org/wpcms/wp-content/uploads/2021/02/THE-MIDDLE-EAST-AND-THE-GEOPOLITICS-OF-THE-ENERGY-TRANSITION-MYTHS-AND-REALITIES-.pdf</t>
  </si>
  <si>
    <t>https://reit.ae/communication/5e66e6de-6d81-4d6b-96cd-5f52654ef337/Emirates_REIT_-_1Q_2017_Call_Presentation.pdf?expiry=a67f61cc</t>
  </si>
  <si>
    <t>https://reit.ae/communication/5e66e6de-6d81-4d6b-96cd-5f52654ef337/Emirates_REIT_-_1Q_2017_Call_Presentation.pdf?expiry=8f344514</t>
  </si>
  <si>
    <t>https://reit.ae/communication/5e66e6de-6d81-4d6b-96cd-5f52654ef337/Emirates_REIT_-_1Q_2017_Call_Presentation.pdf?expiry=b4baac2c</t>
  </si>
  <si>
    <t>https://reit.ae/communication/5e66e6de-6d81-4d6b-96cd-5f52654ef337/Emirates_REIT_-_1Q_2017_Call_Presentation.pdf?expiry=397cb6d9</t>
  </si>
  <si>
    <t>https://beta.emiratesnbd.com/-/media/enbd/files/investor-relations/financial-information/quarterly-results/2022/emirates_nbd_results_presentation_q1_2022_english.pdf</t>
  </si>
  <si>
    <t>https://reit.ae/communication/5e66e6de-6d81-4d6b-96cd-5f52654ef337/Emirates_REIT_-_1Q_2017_Call_Presentation.pdf?expiry=1c99fdf5</t>
  </si>
  <si>
    <t>https://reit.ae/communication/5e66e6de-6d81-4d6b-96cd-5f52654ef337/Emirates_REIT_-_1Q_2017_Call_Presentation.pdf?expiry=7c351ca5</t>
  </si>
  <si>
    <t>https://reit.ae/communication/5e66e6de-6d81-4d6b-96cd-5f52654ef337/Emirates_REIT_-_1Q_2017_Call_Presentation.pdf?expiry=8eb73d1</t>
  </si>
  <si>
    <t>https://www.emiratesislamic.ae/-/media/ei/pdfs/financial-information/investor-presentations/2023/ei_investor_presentation_q4_2023_en.pdf</t>
  </si>
  <si>
    <t>https://beta.emiratesnbd.com/-/media/enbd/files/investor-relations/financial-information/quarterly-results/2020/emiratesnbd_fy_2020_pressrelease_english.pdf</t>
  </si>
  <si>
    <t>https://www.emiratesnbd.com/-/media/enbd/files/investor-relations/public-issuances/emiratesnbd_emtn_base_prospectus_2022_edisclaimer.pdf</t>
  </si>
  <si>
    <t>https://api.mziq.com/mzfilemanager/v2/d/53207d1c-63b4-48f1-96b7-19869fae19fe/ec632ad4-0e49-f0f2-1dfb-14e42ee8dd58?origin=2</t>
  </si>
  <si>
    <t>https://www.emiratesnbd.com/-/media/enbd/files/investor-relations/common-pdf/corporate_governance_report_2022.pdf?etm_action=hw-i&amp;utm_websource=legacy-beta&amp;utm_websource=legacy-beta&amp;etm_action=hw-i&amp;utm_websource=legacy-beta&amp;utm_websource=legacy-beta&amp;etm_action=hw-i&amp;utm_websource=legacy-beta&amp;utm_websource=legacy-beta&amp;etm_action=hw-i&amp;utm_websource=legacy-beta&amp;utm_websource=legacy-beta&amp;etm_action=hw-i&amp;utm_websource=legacy-beta&amp;utm_websource=legacy-beta&amp;etm_action=hw-i&amp;utm_websource=legacy-beta&amp;utm_websource=legacy-beta&amp;etm_action=hw-i&amp;utm_websource=legacy-beta&amp;utm_websource=legacy-beta&amp;etm_action=hw-i&amp;utm_websource=legacy-beta&amp;utm_websource=legacy-beta</t>
  </si>
  <si>
    <t>https://www.emiratesnbd.com/-/media/enbd/files/investor-relations/financial-information/presentations/emiratesnbd_ir_nov_q3_22_aed.pdf?etm_content=hw-i&amp;utm_websource=legacy-beta&amp;utm_websource=legacy-beta&amp;etm_content=hw-i&amp;utm_websource=legacy-beta&amp;utm_websource=legacy-beta</t>
  </si>
  <si>
    <t>https://reit.ae/communication/5e66e6de-6d81-4d6b-96cd-5f52654ef337/Emirates_REIT_-_1Q_2017_Call_Presentation.pdf?expiry=4e3b1a24</t>
  </si>
  <si>
    <t>https://www.emiratesnbd.com/-/media/enbd/files/investor-relations/common-pdf/emiratesnbd__investorrelations_factsheet.pdf?etm_action=cw-featured&amp;etm_source=&amp;etm_term=&amp;etm_content=&amp;etm_medium=&amp;etm_campaign=&amp;utm_websource=legacy-beta</t>
  </si>
  <si>
    <t>https://www.emiratesnbd.com/-/media/enbd/files/investor-relations/common-pdf/emiratesnbd__investorrelations_factsheet.pdf?etm_action=acc-featured&amp;utm_websource=legacy-beta</t>
  </si>
  <si>
    <t>https://www.emiratesnbd.com/-/media/enbd/files/investor-relations/common-pdf/emiratesnbd__investorrelations_factsheet.pdf?etm_action=hw-f13-dr-gpt46Cpj&amp;utm_websource=legacy-beta&amp;utm_websource=legacy-beta</t>
  </si>
  <si>
    <t>https://www.emiratesnbd.com/-/media/enbd/files/investor-relations/common-pdf/emiratesnbd__investorrelations_factsheet.pdf?etm_action=hw-f13-dr-gpt46cpj&amp;utm_websource=legacy-beta</t>
  </si>
  <si>
    <t>https://www.emiratesnbd.com/-/media/enbd/files/investor-relations/common-pdf/emiratesnbd__investorrelations_factsheet.pdf?etm_action=financial-literacy&amp;utm_websource=legacy-beta</t>
  </si>
  <si>
    <t>https://reit.ae/communication/5e66e6de-6d81-4d6b-96cd-5f52654ef337/Emirates_REIT_-_1Q_2017_Call_Presentation.pdf?expiry=2a4031c3</t>
  </si>
  <si>
    <t>https://www.emiratesnbd.com/-/media/enbd/files/investor-relations/common-pdf/emiratesnbd__investorrelations_factsheet.pdf?etm_content=hw-f13-mb-8UenFdly&amp;etm_action=hw-featured&amp;utm_websource=legacy-beta</t>
  </si>
  <si>
    <t>https://www.emiratesnbd.com/-/media/enbd/files/investor-relations/financial-information/presentations/emiratesnbd_investor_presentation_fy_2019_aed.pdf?etm_action=hl-home-featured</t>
  </si>
  <si>
    <t>https://reit.ae/communication/5e66e6de-6d81-4d6b-96cd-5f52654ef337/Emirates_REIT_-_1Q_2017_Call_Presentation.pdf?expiry=542b9e40</t>
  </si>
  <si>
    <t>https://www.emiratesnbd.com/-/media/enbd/files/investor-relations/financial-information/presentations/emiratesnbd_investor_presentation_fy_2019_usd.pdf</t>
  </si>
  <si>
    <t>https://www.emiratesnbd.com/-/media/enbd/files/investor-relations/financial-information/presentations/emiratesnbd_investor_presentation_march_2019_aed.pdf?etm_action=hl-home-featured</t>
  </si>
  <si>
    <t>https://reit.ae/communication/5e66e6de-6d81-4d6b-96cd-5f52654ef337/Emirates_REIT_-_1Q_2017_Call_Presentation.pdf?expiry=1027091d</t>
  </si>
  <si>
    <t>https://www.moccae.gov.ae/assets/download/24b84d14/UAE_Sustainable_framework_21.pdf.aspx</t>
  </si>
  <si>
    <t>https://www.emiratesnbd.com/-/media/enbd/files/investor-relations/common-pdf/agm/annual_integrated_report_2024.pdf</t>
  </si>
  <si>
    <t>https://www.emiratesnbd.com/-/media/enbd/files/investor-relations/financial-information/quarterly-results/2017/emiratesnbd_analyst_meeting_transcript_q4_2017.pdf</t>
  </si>
  <si>
    <t>https://www.emiratesnbd.com/-/media/enbd/files/investor-relations/financial-information/quarterly-results/2019/emiratesnbd_analyst_meeting_transcript_q1_2019.pdf?utm_websource=beta</t>
  </si>
  <si>
    <t>https://www.emiratesnbd.com/-/media/enbd/files/investor-relations/financial-information/quarterly-results/2017/emiratesnbd_analyst_meeting_transcript_q2_2017.pdf?utm_websource=beta</t>
  </si>
  <si>
    <t>https://www.uab.ae/-/media/PDF/Investor-Relations/Investor-Calendar/UAB---AGM-Invitation-April-2020-English.pdf?la=en&amp;hash=4BFB4F217D0E339B4A084D10B2E0CC83</t>
  </si>
  <si>
    <t>https://www.emiratesnbd.com/-/media/enbd/files/investor-relations/financial-information/annual-reports/emiratesnbd_2010_financial_statements.pdf</t>
  </si>
  <si>
    <t>https://beta.emiratesnbd.com/-/media/enbd/files/investor-relations/financial-information/quarterly-results/2017/emiratesnbd_analyst_meeting_transcript_q2_2017.pdf</t>
  </si>
  <si>
    <t>https://www.emiratesnbd.com/-/media/enbd/files/investor-relations/common-pdf/emirates-nbd-at-a-glance-pdf/2017-q1/emirates_nbd_financial_statements_q1_2017_english.pdf</t>
  </si>
  <si>
    <t>https://www.emiratesnbdresearch.com/-/media/enbd/files/investor-relations/financial-information/presentations/emiratesnbd_investor_presentation_november_q4_2020_aed.pdf</t>
  </si>
  <si>
    <t>https://www.emiratesnbd.com/-/media/enbd/files/investor-relations/financial-information/quarterly-results/2017/emiratesnbd_analyst_meeting_transcript_q1_2017.pdf?utm_websource=beta</t>
  </si>
  <si>
    <t>https://www.emiratesnbd.com/-/media/enbd/files/investor-relations/common-pdf/emiratesnbd__investorrelations_factsheet.pdf?etm_action=hw-news&amp;etm_content=hw-f16-news-2o8cwdnu&amp;utm_websource=legacy-beta</t>
  </si>
  <si>
    <t>https://www.emiratesnbdresearch.com/-/media/enbd/files/investor-relations/financial-information/presentations/emiratesnbd_investor_presentation_fy_2019_aed.pdf</t>
  </si>
  <si>
    <t>https://www.emiratesnbd.com/-/media/enbd/files/investor-relations/financial-information/quarterly-results/2020/emiratesnbd_analyst_meeting_transcript_q4_2020.pdf?utm_websource=beta</t>
  </si>
  <si>
    <t>https://www.emiratesnbd.com/-/media/enbd/files/investor-relations/common-pdf/emirates-nbd-at-a-glance-pdf/2020-q4/emiratesnbd_analyst_meeting_transcript_q4_2020.pdf?etm_action=acc-featured&amp;utm_websource=beta</t>
  </si>
  <si>
    <t>https://www.emiratesnbd.com/-/media/enbd/files/investor-relations/financial-information/quarterly-results/2021/emiratesnbd_analyst_meeting_transcript_q1_2021.pdf</t>
  </si>
  <si>
    <t>https://www.emiratesnbd.com/-/media/enbd/files/investor-relations/integrated-reports/directors_report_2020.pdf?etm_content=hw-f12-ob-dxjeckir</t>
  </si>
  <si>
    <t>https://www.emiratesnbd.com/-/media/enbd/files/investor-relations/financial-information/quarterly-results/2019/emirates_nbd_financial_statements_q1_2019_english.pdf</t>
  </si>
  <si>
    <t>https://eand.com/en/system/com/assets/docs/earning-release/2021/earning-releases-q4-2021.pdf</t>
  </si>
  <si>
    <t>https://www.emiratesnbdresearch.com/-/media/enbd/files/investor-relations/financial-information/presentations/emiratesnbd_investor_presentation_h1_2019_usd.pdf</t>
  </si>
  <si>
    <t>https://www.emiratesnbd.com/-/media/enbd/files/investor-relations/financial-information/quarterly-results/2020/emiratesnbd_analyst_meeting_transcript_q1_2020.pdf?utm_websource=beta</t>
  </si>
  <si>
    <t>https://www.emiratesnbd.com/-/media/enbd/files/investor-relations/common-pdf/emirates-nbd-at-a-glance-pdf/2020-q1/emiratesnbd_analyst_meeting_transcript_q1_2020.pdf?etm_action=cw-topbanner</t>
  </si>
  <si>
    <t>https://www.emiratesnbd.com/-/media/enbd/files/investor-relations/financial-information/quarterly-results/2022/pillar_iii_disclosure_2022_quarter_3.pdf?etm_action=home-featured</t>
  </si>
  <si>
    <t>https://www.emiratesnbd.com/-/media/enbd/files/investor-relations/integrated-reports/directors_report_2021.pdf</t>
  </si>
  <si>
    <t>https://www.emiratesnbdresearch.com/-/media/enbd/files/investor-relations/financial-information/presentations/emiratesnbd_investor_presentation_q3_2019_aed.pdf</t>
  </si>
  <si>
    <t>https://www.emiratesnbd.com/-/media/enbd/files/investor-relations/common-pdf/emirates-nbd-at-a-glance-pdf/2021-q1/emiratesnbd_analyst_meeting_transcript_q1_2021.pdf?etm_action=cw-topbanner</t>
  </si>
  <si>
    <t>https://unitedarabemirates.un.org/sites/default/files/2023-05/UN%20in%20UAE%20Annual%20Report%20%20English.pdf</t>
  </si>
  <si>
    <t>https://www.emiratesislamic.ae/eng/assets/files/finance/EI_Investor_Presentation_Q2_2019_En.pdf</t>
  </si>
  <si>
    <t>https://www.emiratesnbd.com/-/media/enbd/files/investor-relations/common-pdf/emirates-nbd-at-a-glance-pdf/2017-q2/emirates_nbd_financial_statements_q2_2017_english.pdf?etm_action=cw-topbanner</t>
  </si>
  <si>
    <t>https://www.emiratesnbd.com/-/media/enbd/files/investor-relations/financial-information/quarterly-results/2017/emirates_nbd_financial_statements_q1_2017_english.pdf</t>
  </si>
  <si>
    <t>https://www.arabbank.com/docs/default-source/ir-presentation-old/ir-presentation-q3-2018.pdf?sfvrsn=1ec8519f_13</t>
  </si>
  <si>
    <t>https://www.emiratesnbd.com/-/media/enbd/files/investor-relations/common-pdf/emiratesnbd__investorrelations_factsheet.pdf?etm_action=dc-homepage&amp;utm_websource=legacy-beta&amp;utm_websource=legacy-beta</t>
  </si>
  <si>
    <t>https://www.emiratesnbd.com/-/media/enbd/files/investor-relations/financial-information/quarterly-results/2017/emirates_nbd_financial_statements_q2_2017_english.pdf</t>
  </si>
  <si>
    <t>https://www.diva-portal.org/smash/get/diva2:158565/fulltext01.pdf</t>
  </si>
  <si>
    <t>https://www.emiratesnbd.com/-/media/enbd/files/investor-relations/financial-information/quarterly-results/2021/emirates_nbd_results_presentation_h1_2021_english.pdf</t>
  </si>
  <si>
    <t>https://unctadstat.unctad.org/CountryProfile/MaritimeProfile/en-GB/581/MaritimeProfile581.pdf</t>
  </si>
  <si>
    <t>https://unctadstat-uat.unctad.org/CountryProfile/GeneralProfile/en-GB/581/GeneralProfile581.pdf</t>
  </si>
  <si>
    <t>https://proceedings.esri.com/library/userconf/proc17/papers/429_666.pdf</t>
  </si>
  <si>
    <t>https://pubs.usgs.gov/fs/2012/3002/pdf/fs20123002.pdf</t>
  </si>
  <si>
    <t>https://unctad.org/system/files/official-document/tcsdtlinf2022d6_um.pdf</t>
  </si>
  <si>
    <t>https://static.investindia.gov.in/s3fs-public/2022-23/Us%20Minor%20Outlying%20Islands.pdf</t>
  </si>
  <si>
    <t>https://www.upu.int/UPU/media/upu/PostalEntitiesFiles/addressingUnit/umiEn.pdf</t>
  </si>
  <si>
    <t>https://nvlpubs.nist.gov/nistpubs/Legacy/FIPS/fipspub55-3.pdf</t>
  </si>
  <si>
    <t>https://analytics-files.gbif.org/country/UM/GBIF_CountryReport_UM.pdf</t>
  </si>
  <si>
    <t>https://unctadstat.unctad.org/CountryProfile/GeneralProfile/en-GB/581/GeneralProfile581.pdf</t>
  </si>
  <si>
    <t>https://unctadstat0.unctad.org/CountryProfile/MaritimeProfile/en-GB/581/MaritimeProfile581.pdf</t>
  </si>
  <si>
    <t>http://unctadstat.unctad.org/CountryProfile/GeneralProfile/en-GB/581/GeneralProfile581.pdf</t>
  </si>
  <si>
    <t>https://www.census.gov/history/pdf/2000-minoroutlyingislands.pdf</t>
  </si>
  <si>
    <t>https://unctadstat-uat.unctad.org/CountryProfile/MaritimeProfile/en-GB/581/MaritimeProfile581.pdf</t>
  </si>
  <si>
    <t>https://advancedtechnologiesinc.com/wp-content/uploads/2021/10/far-52.223-99.pdf</t>
  </si>
  <si>
    <t>https://www.niatec.iri.isu.edu/(S(5pvzas455hrdzsrxbwh1ndqb))/GetFile.aspx?pid=29</t>
  </si>
  <si>
    <t>http://www.sell147.com/pdf/region/United%20States%20Minor%20Outlying%20Islands%20suppliers.pdf</t>
  </si>
  <si>
    <t>https://www.intel.com/content/dam/support/us/en/documents/mini-pcs/IntegrationGuide-NUC8ixINH.pdf</t>
  </si>
  <si>
    <t>https://www.gbif.org/sites/default/files/gbif_analytics/country/UM/GBIF_CountryReport_UM.pdf</t>
  </si>
  <si>
    <t>https://www.va.gov/ADVISORY/docs/NoticetoEstablish-FASJune2023.pdf</t>
  </si>
  <si>
    <t>https://fsapartners.ed.gov/sites/default/files/attachments/2019-12/2021CODTechRefVol6Sec4StateCountryCodes.pdf</t>
  </si>
  <si>
    <t>https://www.fgdc.gov/organization/coordination-group/meeting-minutes/2012/july/fgdc-cg-20120710-us-country-codes-standards.pdf</t>
  </si>
  <si>
    <t>https://filecache.investorroom.com/mr5ir_curaleaf/247/6.30.20%20-%20Updated%20IR%20Presentation.pdf</t>
  </si>
  <si>
    <t>https://filecache.investorroom.com/mr5ir_curaleaf/298/3.10.21-%20Updated%20IR%20Presentation.pdf</t>
  </si>
  <si>
    <t>https://www.gub.uy/ministerio-economia-finanzas/sites/ministerio-economia-finanzas/files/documentos/noticias/Uruguay_Institutional%20Presentation_July%202020%20AS-COA%20Final.pdf</t>
  </si>
  <si>
    <t>https://www.mef.gub.uy/30498/12/areas/institutional-presentation-february-2022.html</t>
  </si>
  <si>
    <t>https://deuda.mef.gub.uy/23611/12/areas/january-2018.html</t>
  </si>
  <si>
    <t>https://www.mef.gub.uy/23611/14/areas/uruguay-institutional-presentation-january-2018.html</t>
  </si>
  <si>
    <t>https://deuda.mef.gub.uy/innovaportal/file/23611/2/presentacion-institucional-uruguay-enero-2018-final-1.pdf</t>
  </si>
  <si>
    <t>https://cdn.nufarm.com/wp-content/uploads/2019/12/03072852/Nuseed-Investor-brief-December-3-2019_Final.pdf</t>
  </si>
  <si>
    <t>https://ipotekabank.uz/upload/Investor%20presentation%20on%20UZS-denominated%20bond.pdf</t>
  </si>
  <si>
    <t>https://artnet.unescap.org/sites/default/files/fdi/meeting-documents/2018-12/Uzbekistan%20Presentation.pdf</t>
  </si>
  <si>
    <t>https://www.imf.org/-/media/Files/Publications/CR/2021/English/1UZBEA2021001.ashx</t>
  </si>
  <si>
    <t>https://docs.publicnow.com/viewDoc?hash_primary=FC41CA12D4B8D5F455AE0EA25C73CBA2740D6124</t>
  </si>
  <si>
    <t>https://www.danone.com/content/dam/corp/global/danonecom/investors/en-result-center/2023/danoneq32023presentation.pdf</t>
  </si>
  <si>
    <t>https://en.ujicy.uz/f/template_of_4e_abstract.pdf</t>
  </si>
  <si>
    <t>https://ieo.imf.org/-/media/IEO/Files/evaluations/completed/09-30-2020-imf-advice-on-capital-flows/cfm-bp03-analysis-and-advice-on-capital-account-developments-flows-restrictions-and-policy-toolki.ashx</t>
  </si>
  <si>
    <t>http://www.unido.or.jp/files/Presentation_PDF_ORIGINAL.pdf</t>
  </si>
  <si>
    <t>https://www.carecprogram.org/uploads/RGEG-2023-Uzbekistan-RGEG-presentation-ENG.pdf</t>
  </si>
  <si>
    <t>https://unece.org/sites/default/files/2023-02/ME%27s%20presentation%20to%20UNECE%20and%20ESCAP.pdf</t>
  </si>
  <si>
    <t>http://ijeais.org/wp-content/uploads/2021/2/IJAAFMR210206.pdf</t>
  </si>
  <si>
    <t>https://www.uzbeksteel.uz/userfiles/files/5_%20PressReliese_UZMK_9%D0%9C2022_ENG_260123.pdf</t>
  </si>
  <si>
    <t>https://vcci.vu/wp-content/uploads/2020/10/VCCI007-Economic-Outlook-Report_LR.pdf</t>
  </si>
  <si>
    <t>https://www.nab.vu/sites/default/files/nab/documents/26/05/2015%20-%2015:23/cloud-nasara_ppt-presentation-and-notes_english.pdf</t>
  </si>
  <si>
    <t>https://www.unescap.org/sites/default/files/Session%203.2_John%20Ezra_Vanuatu.pdf</t>
  </si>
  <si>
    <t>https://www.undp.org/sites/g/files/zskgke326/files/migration/pacific/Citizens-Budget-Guide-Vanuatu.pdf</t>
  </si>
  <si>
    <t>https://immigrantinvest.com/wp-content/uploads/dlm_uploads/2023/09/IMIN-Presentation-Vanuatu-en.pdf</t>
  </si>
  <si>
    <t>https://www.cabidigitallibrary.org/doi/pdf/10.5555/20210293434</t>
  </si>
  <si>
    <t>https://www.pwc.com/gx/en/audit-services/ifrs/publications/accounting-considerations-for-venezuelan-entities.pdf</t>
  </si>
  <si>
    <t>https://www.investor.nexteraenergy.com/~/media/Files/N/NEE-IR/news-and-events/events-and-presentations/2022/04-21-22/Q1%202022%20Slides_vF.pdf</t>
  </si>
  <si>
    <t>https://ir.equitasbank.com/wp-content/uploads/2024/01/ESFB_Q3FY24_Investor-Presentation-1.pdf</t>
  </si>
  <si>
    <t>https://investor.accenture.com/~/media/Files/A/Accenture-IR-V3/quarterly-earnings/2022/q4fy22/q4-fy22-infographics.pdf</t>
  </si>
  <si>
    <t>https://glaucoma-itrack.com/uploads/Investor-presentation-Half-Year-Results-31-December-2021.pdf</t>
  </si>
  <si>
    <t>https://portal.vietcombank.com.vn/content/en-us/Investors/Investors/Investor%20Presentations/Presentations/2022/1Q2022_VCB%20IR%20Presentation_20220510.pdf</t>
  </si>
  <si>
    <t>https://hdbank.com.vn/api/download?fileName=/investor/editor/Ygvh9ghIB94KnqNM5HRU20211105071230%2F%40%40%40ENGHDBInvestorPresentation9M21websitev2_1636072340225.pdf</t>
  </si>
  <si>
    <t>https://storage.googleapis.com/vinhomes-data-02/2022_1658991138.pdf</t>
  </si>
  <si>
    <t>https://ir.vietjetair.com/File_Upload/financial-information/key-highlight-presentation/2023/EN_Investor%20Presentation_1H2023_vF.pdf</t>
  </si>
  <si>
    <t>https://ukinvestormagazine.co.uk/wp-content/uploads/2022/09/Final-VNH-Investor-Presentation1.pdf</t>
  </si>
  <si>
    <t>https://ukinvestormagazine.co.uk/wp-content/uploads/2021/11/VNH_Presentation_-_UK_Investor_November_2021.pdf</t>
  </si>
  <si>
    <t>https://www.vietnamphoenixfund.com/files/Investor%20Presentations/Half%20Yearly%20Investor%20Update/vpf-2h-2021-review-and-2022-outlook.pdf</t>
  </si>
  <si>
    <t>https://ircdn.vingroup.net/storage/Uploads/0_Quan%20he%20co%20dong/0_Vingroup_2021/Jul/2021.06_Vingroup%20Corporate%20Presentation.pdf</t>
  </si>
  <si>
    <t>https://ircdn.vingroup.net/storage/Uploads/0_Quan%20he%20co%20dong/0_Vingroup_2022/Mar/2022.03.30_Vingroup%20Corporate%20Presentation_final.pdf</t>
  </si>
  <si>
    <t>https://investor.capitalandascotttrust.com/newsroom/20240322_172106_HMN_DHUJFY77UNOT6YLK.1.pdf</t>
  </si>
  <si>
    <t>https://bidv.com.vn/wps/wcm/connect/c98a5c84-38e0-450d-8da8-13d9511e5aa1/Investor+presentation+2023.pdf?MOD=AJPERES</t>
  </si>
  <si>
    <t>https://www.fsa.go.jp/en/glopac/introductory/Vietnam.pdf</t>
  </si>
  <si>
    <t>https://via.ritzau.dk/ir-files/13560592/6710/10048/%C3%98rsted%20-%20Investor%20presentation%20Q1%202023.pdf</t>
  </si>
  <si>
    <t>https://vietnamphoenixfund.com/files/Investor%20Presentations/Multi-year%20Growth%20Story/vpf-vietnam-a-multi-year-growth-story-march-2022.pdf</t>
  </si>
  <si>
    <t>https://www.vpbank.com.vn/sites/default/files/pictures/VPB%20-%20Investor%20presentation%20-%209MFY2017%20results%20-%2027%20Oct%202017%20.pdf</t>
  </si>
  <si>
    <t>https://www.vietnamphoenixfund.com/files/Investor%20Presentations/Monthly%20Presentation/vpf-investor-update-2022-03.pdf</t>
  </si>
  <si>
    <t>https://investor.vietinbank.vn/Sites/QuoteVN/SiteRoot/2.%20BoM%20Report%20-%20AGM%202020%20final.pdf</t>
  </si>
  <si>
    <t>https://investor.vietinbank.vn/Sites/QuoteVN/SiteRoot/07.%20BoM%20Report.pdf</t>
  </si>
  <si>
    <t>https://www.jcci.or.jp/20190221%20APH%20profile%20Eng%20JCCI.pdf</t>
  </si>
  <si>
    <t>https://images.samsung.com/is/content/samsung/assets/global/ir/docs/2022_2Q_conference_eng.pdf</t>
  </si>
  <si>
    <t>https://www.vietnamphoenixfund.com/files/Investor%20Presentations/Monthly%20Presentation/vpf-investor-update-2021-08.pdf</t>
  </si>
  <si>
    <t>https://www.vinamilk.com.vn/static/uploads/documents/bctc/1666953469_20221028_-_VNM_-_Investor_Newsletter_3Q2022.pdf</t>
  </si>
  <si>
    <t>https://media.techcombank.com/uploads/Techcombank-Presentation-CLSA-investor-conference-Hongkong-13-Sep-2023-8fe020474b.pdf</t>
  </si>
  <si>
    <t>https://www.manulife.com/content/dam/corporate/global/en/documents/investor-relations/presentations/2017/MFC_IDS_VI_2017_EN.pdf</t>
  </si>
  <si>
    <t>https://abbank.vn/uploads/files/2023/04/20/c18149/phpdekplg-abbank-bctn-el-view-170423-compressed-6440e2cf6128b.pdf</t>
  </si>
  <si>
    <t>https://www.fastretailing.com/eng/ir/library/pdf/ar2020_en_09.pdf</t>
  </si>
  <si>
    <t>https://bti-project.org/fileadmin/api/content/en/downloads/reports/country_report_2022_VNM.pdf</t>
  </si>
  <si>
    <t>http://www.vietnamwar50th.com/assets/1/7/How_to_Present_VVLPs.pdf</t>
  </si>
  <si>
    <t>https://investor.vietinbank.vn/Sites/QuoteVN/SiteRoot/4.%20BOD%20Report%20to%20AGM%202022.pdf</t>
  </si>
  <si>
    <t>https://cdn.sea.com/webmain/static/resource/seagroup/website/investornews/3Q2022/v1uggNmedOBljU9mEeiU/2022.11.15%20Sea%20Third%20Quarter%202022%20Results%20Deck.pdf</t>
  </si>
  <si>
    <t>https://www.vietnamphoenixfund.com/files/Investor%20Presentations/Multi-year%20Growth%20Story/vpf-vietnam-a-multi-year-growth-story-july-2021.pdf</t>
  </si>
  <si>
    <t>https://ircdn.vingroup.net/storage/Uploads/0_Quan%20he%20co%20dong/0_Vingroup_2022/Presentation/2022.11_Vingroup%20Corporate%20Presentation_F.pdf</t>
  </si>
  <si>
    <t>https://faolex.fao.org/docs/pdf/vie212119.pdf</t>
  </si>
  <si>
    <t>https://www.fsa.go.jp/en/glopac/Presentation_16/Vietnam.pdf</t>
  </si>
  <si>
    <t>https://vntr.moit.gov.vn/vi/downloadfile/1636001134%20-%20A%20Guide%20to%20Exporting%20from%20Viet%20Nam.pdf</t>
  </si>
  <si>
    <t>https://images.samsung.com/is/content/samsung/assets/global/ir/docs/2022_Half_Year_Report.pdf</t>
  </si>
  <si>
    <t>https://www.fao.org/fileadmin/user_upload/tcsp/docs/Presentation___vietnam.pdf</t>
  </si>
  <si>
    <t>https://us.bic.com/media/bicworld/Communications/Press%20Releases_Presentations_Publications_Investor%20Kit/Presentations/2020%20English/BIC-2020-Capital-Markets-Day-Presentations.pdf</t>
  </si>
  <si>
    <t>https://www.annualreports.com/HostedData/AnnualReportArchive/v/LSE_VOF_2018.pdf</t>
  </si>
  <si>
    <t>https://investor.vietinbank.vn/Sites/QuoteVN/SiteRoot/9.%20Supervisory%20Board%20Report.pdf</t>
  </si>
  <si>
    <t>https://journals.sagepub.com/doi/pdf/10.1177/21582440231211971</t>
  </si>
  <si>
    <t>https://www.adidas-group.com/media/filer_public/af/5a/af5a09d6-aacc-49d7-bddb-f3677a71248f/adidas_ar20_en.pdf</t>
  </si>
  <si>
    <t>https://www.jccp.or.jp/international/conference/docs/S2-3%20Mr.%20Phan%20Thanh%20Tung_PTSC%20PRESENTATION%20-%20TECHNOLOGICAL%20STRATEGY%20JAPAN%20(25Jan%202016)%20Final.pdf</t>
  </si>
  <si>
    <t>https://www.mckinsey.com/~/media/McKinsey/Industries/Retail/Our%20Insights/How%20companies%20can%20seize%20opportunity%20in%20Vietnams%20growing%20retail%20market/Seizing-the-fast-growing-retail-opportunity-in-Vietnam.pdf</t>
  </si>
  <si>
    <t>https://www.kroll.com/-/media/kroll/pdfs/publications/the-rise-of-korean-investment-in-vietnam.ashx</t>
  </si>
  <si>
    <t>https://s1.q4cdn.com/806093406/files/doc_financials/2022/NikeInc_2022_Annual_Report.pdf</t>
  </si>
  <si>
    <t>http://veam.org/wp-content/uploads/2016/08/82.-Phan-Nguyen-Ngoc-Xuan-My.pdf</t>
  </si>
  <si>
    <t>https://www.holcim.com/sites/holcim/files/documents/holcim_capital_markets_day_2021_strategy_2025_presentation.pdf</t>
  </si>
  <si>
    <t>https://fiinratings.vn/upload/docs/fiinratings-presentation-deck-vietnam-corporate-bonds-investment-implications.pdf</t>
  </si>
  <si>
    <t>https://shireoakinternational.asia/wp-content/uploads/2020/08/Master-Class-Presentation-13Aug2020.pdf</t>
  </si>
  <si>
    <t>https://eclatglobal.s3.amazonaws.com/uploads/2023/02/2019-Q1-Investor-conference-slides.pdf</t>
  </si>
  <si>
    <t>https://repository.uksw.edu/bitstream/123456789/29249/5/T1_372016065_Bab%20IV.pdf</t>
  </si>
  <si>
    <t>https://portal.vietcombank.com.vn/content/en-us/Investors/Investors/Financial%20Reports/Year%202021/VCB%2030.06.2021%20EN%20Conso.pdf</t>
  </si>
  <si>
    <t>https://www2.deloitte.com/content/dam/Deloitte/jp/Documents/consumer-business/dis/jp-dis-vietnam-retail-en.pdf</t>
  </si>
  <si>
    <t>https://wcsecure.weblink.com.au/pdf/BSX/02380923.pdf</t>
  </si>
  <si>
    <t>https://www.ssi.com.vn/upload/files/IR/Reports/PresentationSSI-%20Jun2020-EN.pdf</t>
  </si>
  <si>
    <t>https://www.vpbank.com.vn/-/media/vpbank-latest/5nha-dau-tu/bao-cao-tai-chinh/vas/3-20220321--vpb--consolidated-fs-2021.pdf</t>
  </si>
  <si>
    <t>https://www.vietnamairlines.com/~/media/FilesDownload/AboutUs/Investor-Relations/Bao-Cao-Tai-Chinh/2022/2022%20audited%20consolidated%20FS.pdf</t>
  </si>
  <si>
    <t>https://www.vietnamairlines.com/~/media/FilesDownload/AboutUs/Investor-Relations/Bao-Cao-Tai-Chinh/2018/me-2018-eng.pdf</t>
  </si>
  <si>
    <t>https://nangluongvietnam.vn/stores/customer_file/Maithang/092020/17/9_Marubeni___IPP_Project_Seminar_Presentation_Final.pdf</t>
  </si>
  <si>
    <t>https://ircdn.vingroup.net/storage/Uploads/6_An%20pham%20tai%20lieu/Vingroup%20Corporate%20Profile%20(ENG).pdf</t>
  </si>
  <si>
    <t>https://investment.aia.com/content/dam/investments/common/pdf/190702%20AIAIM%20Factsheet-05.pdf</t>
  </si>
  <si>
    <t>https://pages.stern.nyu.edu/~adamodar/pdfiles/papers/ERP2022Formatted.pdf</t>
  </si>
  <si>
    <t>https://portal.vietcombank.com.vn/content/en-us/Investors/Investors/Financial%20Reports/Year%202021/2.%20FS%2031.12.2021%20-%20VAS%20Conso%20-%20EN.pdf</t>
  </si>
  <si>
    <t>https://www.ssi.com.vn/upload/files/IR/Others/SSI_Corporate-Presentation_Jan2021.pdf</t>
  </si>
  <si>
    <t>https://mwg.vn/uploads/eng/2022/1/monthly-report-_t122021_en_final-2.pdf</t>
  </si>
  <si>
    <t>https://www.se.com/ww/en/assets/564/document/401333/release-q1-revenues-2023.pdf</t>
  </si>
  <si>
    <t>https://assets.ey.com/content/dam/ey-sites/ey-com/en_vn/topics/advisory/ey-invest-in-vietnam.pdf</t>
  </si>
  <si>
    <t>https://www.conyers.com/wp-content/uploads/2020/03/2020-03-BDA-Alert-The-New-BVI-Private-Investment-Funds-Regime.pdf</t>
  </si>
  <si>
    <t>https://www.bvifsc.vg/sites/default/files/securities_and_investment_business_act.pdf</t>
  </si>
  <si>
    <t>https://bvi.gov.vg/sites/default/files/appendix_a_-_virgin_islands_investment_act_2020_fin_hoa.pdf</t>
  </si>
  <si>
    <t>https://www.virginmoneyukplc.com/downloads/pdf/1h-interim-results-investor-presentation-2017.pdf</t>
  </si>
  <si>
    <t>https://www.virginmoneyukplc.com/downloads/pdf/virgin-money-holdings-uk-investor-presentation-2016.pdf</t>
  </si>
  <si>
    <t>https://www.virginmoneyukplc.com/downloads/pdf/asx-investor-presentation-18-06-18.pdf</t>
  </si>
  <si>
    <t>https://www.virginmoneyukplc.com/downloads/pdf/asx-investor-presentation-announcement-0618.pdf</t>
  </si>
  <si>
    <t>https://www.virginmoneyukplc.com/downloads/pdf/fy21-trading-update-presentation.pdf</t>
  </si>
  <si>
    <t>https://sta.uwi.edu/conferences/16/healthfinancing/documents/VirginIslandsUK-BVIPresentationdtdOctober2520152.pdf</t>
  </si>
  <si>
    <t>https://www.virginmoneyukplc.com/downloads/pdf/vmukplc-fy2022-fixed-income-presentation.pdf</t>
  </si>
  <si>
    <t>https://flywith.virginatlantic.com/content/dam/corporate/Virgin%20Atlantic%20Annual%20Report%202019_Final.pdf</t>
  </si>
  <si>
    <t>https://www.virginmoneyukplc.com/downloads/pdf/1h-interim-results-investor-presentation-2016.pdf</t>
  </si>
  <si>
    <t>https://cdn.ymaws.com/www.usvibar.org/resource/resmgr/moot_court/Moot_Court_2021_-_Attorney_G.pdf</t>
  </si>
  <si>
    <t>https://www.virginmoneyukplc.com/downloads/pdf/interim-financial-results-pres-060520.pdf</t>
  </si>
  <si>
    <t>https://www.virginmoneyukplc.com/downloads/pdf/investor-presentation-transcript.pdf</t>
  </si>
  <si>
    <t>https://doa.vi.gov/wp-content/uploads/2022/05/Public-Unveiling-of-the-2021-VI-Agricultural-Plan-Presentation_5.9.22.pdf</t>
  </si>
  <si>
    <t>https://www.virginmoneyukplc.com/downloads/pdf/vm-interim-financial-report-2022.pdf</t>
  </si>
  <si>
    <t>https://www.virginmoneyukplc.com/downloads/pdf/virgin-money-holdings-uk-investor-presentation-2015.pdf</t>
  </si>
  <si>
    <t>https://www.virginmoneyukplc.com/downloads/pdf/virgin-money-holdings-uk-investor-presentation-2017.pdf</t>
  </si>
  <si>
    <t>https://bir.vi.gov/content/booklets/IRB_presentation_for_form_721VI_manufacturer.pdf</t>
  </si>
  <si>
    <t>http://brait.com/wp-content/uploads/2022/03/Brait-PLC-Investor-presentation-Virgin-Active.pdf</t>
  </si>
  <si>
    <t>https://s29.q4cdn.com/417755062/files/doc_presentations/2021/11/Q3-2021-Earnings_Slides_11'8'21_Final.pdf</t>
  </si>
  <si>
    <t>https://s29.q4cdn.com/417755062/files/doc_financials/Quarterly/2020/q1/Virgin-Galactic-Q1-2020-Earnings-Presentation.pdf</t>
  </si>
  <si>
    <t>https://www.unodc.org/documents/treaties/UNCAC/WorkingGroups/EMInternationalCooperation/8-June-2018/Presentations/International_Cooperation_in_Transnational_Corruption_Cases_Presentation_by_the_British_Virgin_Islands.pdf</t>
  </si>
  <si>
    <t>https://sta.uwi.edu/conferences/16/healthfinancing/documents/VirginIslandsUK-BVIPresentationdtdOctober2520152_000.pdf</t>
  </si>
  <si>
    <t>https://vipaairportsp3.com/wp-content/uploads/2023/06/VIPA-May-2023-Community-Meetings-Presentation-FINALv4.pdf</t>
  </si>
  <si>
    <t>https://www.doi.gov/sites/doi.gov/files/3.d-2022-mar-svi-port-authority-dept-of-interior-presentation-terminal-expansions.pdf</t>
  </si>
  <si>
    <t>https://www.bvifsc.vg/sites/default/files/presentation_-_pf_risk_assessment_findings_private_sector.pdf</t>
  </si>
  <si>
    <t>https://s29.q4cdn.com/417755062/files/doc_financials/Quarterly/2020/q3/Virgin-Galactic-Q3-2020-Earnings-Presentation.pdf</t>
  </si>
  <si>
    <t>https://www.virginmoneyukplc.com/downloads/pdf/consent-solicitations-presentation-24-july-2019.pdf</t>
  </si>
  <si>
    <t>https://www.nrel.gov/docs/fy15osti/62701.pdf</t>
  </si>
  <si>
    <t>https://vipaairportsp3.com/wp-content/uploads/2023/02/VIPA-INDUSTRY-FORUM-PRESENTATION-v.15-2.1.2023.pdf</t>
  </si>
  <si>
    <t>https://bir.vi.gov/content/booklets/tax_Structure_2021-01-31.pdf</t>
  </si>
  <si>
    <t>https://www.uvi.edu/files/documents/President/Reports/finance_pres_08-09-05.pdf</t>
  </si>
  <si>
    <t>https://s29.q4cdn.com/417755062/files/doc_presentations/2023/05/SPCE-1Q23-Earnings-Presentation-FINAL-5-9-23.pdf</t>
  </si>
  <si>
    <t>https://cdnsm5-hosted.civiclive.com/UserFiles/Servers/Server_9784218/File/Administration/Fiscal%20Management/Budgets/FINAL%20UPDATED%20FY2022%20BUDGET%20PRESENTATION%205%2031%2021.pdf</t>
  </si>
  <si>
    <t>https://www.aucd.org/docs/cdc_ae/actearlyregion2/fromsummit/state_of_the_state_vi.pdf</t>
  </si>
  <si>
    <t>https://s28.q4cdn.com/141746709/files/doc_financials/2022/q1/TOST-Investor-Presentation-Q1FY22-Finalv3.pdf</t>
  </si>
  <si>
    <t>https://www.virginmoneyukplc.com/downloads/pdf/interim-results-announcement-2019.pdf</t>
  </si>
  <si>
    <t>https://omb.vi.gov/wp-content/uploads/2023/02/9_BMV_Revenue_Mar22.pdf</t>
  </si>
  <si>
    <t>https://www.virginmoneyukplc.com/downloads/pdf/asx-investor-presentation-bios-vf-18-06-18.pdf</t>
  </si>
  <si>
    <t>https://dof.vi.gov/sites/default/files/docs/2018%20USVI%20FS.pdf</t>
  </si>
  <si>
    <t>http://conferences.sta.uwi.edu/healthfinancing/documents/NHIPresentationAnguilla6-8Novvirginislands.pdf</t>
  </si>
  <si>
    <t>https://www.virginmoneyukplc.com/downloads/pdf/fy20-fi-trading-update-transcript.pdf</t>
  </si>
  <si>
    <t>https://www.whitehouse.gov/wp-content/uploads/2021/08/Virgin-Islands_The-Infrastructure-Investment-and-Jobs-Act-State-Fact-Sheet.pdf</t>
  </si>
  <si>
    <t>https://s29.q4cdn.com/417755062/files/doc_presentations/Virgin-Galactic-Q4-FY-2020-Earnings-Presentation-2.25.21.pdf</t>
  </si>
  <si>
    <t>https://s29.q4cdn.com/417755062/files/doc_presentations/2023/11/Final-Q3-2023-Earnings-Presentation-11-8-23.pdf</t>
  </si>
  <si>
    <t>https://s29.q4cdn.com/417755062/files/doc_financials/Quarterly/2020/q4/Virgin-Galactic-Q4-FY-2020-Earnings-Presentation-2.25.21.pdf</t>
  </si>
  <si>
    <t>https://www.virginmoneyukplc.com/downloads/pdf/vmukplc-fy2022-results-rns-announcement.pdf</t>
  </si>
  <si>
    <t>https://www.bvifsc.vg/sites/default/files/2022_sectoral_risk_assessment_findings_-_presentation.pdf</t>
  </si>
  <si>
    <t>https://www.bea.gov/sites/default/files/2022-03/vigdp0322.pdf</t>
  </si>
  <si>
    <t>https://repository.law.miami.edu/cgi/viewcontent.cgi?article=2140&amp;context=umialr</t>
  </si>
  <si>
    <t>https://www-file.huawei.com/-/media/corp2020/pdf/bond-investor-relations/e_proven_honour_announcement_re_disposal_english_november_2020_v2.pdf?la=en</t>
  </si>
  <si>
    <t>https://www.usvieda.org/sites/default/files/financial_statements/FY%202017%20Budget%20Hearing%20Presentation.pdf</t>
  </si>
  <si>
    <t>https://s29.q4cdn.com/417755062/files/doc_financials/Quarterly/2021/q4/SPCE-4Q21-Earnings-Deck-FINAL.pdf.pdf</t>
  </si>
  <si>
    <t>https://omb.vi.gov/wp-content/uploads/2023/03/12.-BMV-2023-Revenue-Conference-Presentation-2.pdf</t>
  </si>
  <si>
    <t>https://www.albaraka.com.tn/sites/default/files/2018-11/annuel_report_english_2011.pdf</t>
  </si>
  <si>
    <t>https://www.lilas.com.tn/Fr/FileUpload_FR71</t>
  </si>
  <si>
    <t>https://startup.gov.tn/sites/default/files/2021-11/Startup-Act-Annual-Report-2019-2020-en.pdf</t>
  </si>
  <si>
    <t>https://www.hajtibik.tn/images/pdf/communique-de-presse-appel-a-projets-Mobi-TRE-VF2-en.pdf</t>
  </si>
  <si>
    <t>https://www.tib.com.tn/sites/default/files/2022-09/Annual_Report_2021.pdf</t>
  </si>
  <si>
    <t>https://www.alkaramaholding.com/avis_plastec_en.pdf</t>
  </si>
  <si>
    <t>https://www.stb.com.tn/uploads/rapports/Rapport%202020%20Anglais.pdf</t>
  </si>
  <si>
    <t>https://www.ziraatbank.com.tr/en/Investor-Relations-ZB/Financials/presentations/Documents/investor-presentation-2022-november.pdf</t>
  </si>
  <si>
    <t>https://www.sisecam.com.tr/sites/catalogs/en/Investor%20Relations/Presentations%20and%20Bulletins/Investor%20Presentations/2019/Eurobond%20Investor%20Presentation.pdf</t>
  </si>
  <si>
    <t>https://yatirimciiliskileri.sabanci.com/en/images/pdf/2023-investor-presentation-january.pdf</t>
  </si>
  <si>
    <t>https://api.koc.com.tr/getattachment/49b89186-2fcd-4c96-87fb-5cf3b9e4904f/kocholdingirpres_june23-(2).pdf?lang=en-us&amp;ext=.pdf</t>
  </si>
  <si>
    <t>https://www.brisa.com.tr/uploads/docs/investor_Presentation-Q1-2023-Eng.pdf</t>
  </si>
  <si>
    <t>https://www.tskb.com.tr/uploads/file/4200-1-tskb-ir-presentation-1q2019-1.pdf</t>
  </si>
  <si>
    <t>https://kurumsal.aygaz.com.tr/uploads/yatirimci-iliskileri/yatirimci-sunumlari/a30b893d_793c_4f72_9101_792bba235d94__aygaz-investor-presentation-august-2023.pdf</t>
  </si>
  <si>
    <t>https://cdn.logo.com.tr/files/logocomtr/Uploads/Documents/investor_presentation_-_january_2018.pdf</t>
  </si>
  <si>
    <t>https://www.akenerji.com.tr/Dosya/Dokuman/akenerji-investor-presentation-20231.pdf</t>
  </si>
  <si>
    <t>https://ogt-turkmenistan.com/storage/app/uploads/public/601/238/f85/601238f85678a198756762.pdf</t>
  </si>
  <si>
    <t>https://www.ogt-turkmenistan.com/storage/app/media/newsletter/ogt_newsletter.pdf</t>
  </si>
  <si>
    <t>https://www.tnbk.tm/media/filemanager/FS_Turkmenistan_bank_eng_IFRS_signed_for_website.pdf</t>
  </si>
  <si>
    <t>https://fineconomic.gov.tm/storage/app/uploads/public/61f/387/01b/61f38701bacc5568269820.pdf</t>
  </si>
  <si>
    <t>https://oec.world/en/profile/country/tkm#:~:text=Yearly%20Trade&amp;text=The%20most%20recent%20exports%20are,%2C%20and%20Electricity%20(%24165M).</t>
  </si>
  <si>
    <t>https://www.trade.gov/country-commercial-guides/turkmenistan-market-overview#:~:text=Turkmenistan%20continues%20to%20be%20a,is%20exported%2C%20mainly%20to%20China.</t>
  </si>
  <si>
    <t>https://www.senagatbank.com.tm/files/reports/2017/report_2017_en.pdf</t>
  </si>
  <si>
    <t>https://www.cbd.int/doc/world/tm/tm-nr-03-en.pdf</t>
  </si>
  <si>
    <t>https://tdh.gov.tm/storage/app/uploads/public/609/28d/bfe/60928dbfe34e1168368852.pdf</t>
  </si>
  <si>
    <t>https://caa.gov.tm/storage/uploads/lachin/Lachyn%207%20Stitched%20PDF%2015_09_14.pdf</t>
  </si>
  <si>
    <t>https://www.erasmusplus.org.tm/site/assets/files/1095/newsletter_august_2020.pdf</t>
  </si>
  <si>
    <t>https://tcifsc.tc/wp-content/uploads/2021/10/TCFSC-Annual-Report-2021.pdf</t>
  </si>
  <si>
    <t>https://www.investmentmonitor.ai/features/investing-strengths-of-turks-and-caicos-islands/#:~:text=With%20the%20US%20dollar%20the,major%20draws%20is%20property%20investment.</t>
  </si>
  <si>
    <t>https://turksandcaicostourism.com/quick-facts/#:~:text=The%20Turks%20%26%20Caicos%20Islands%20are,Premier%2C%20formerly%20called%20Chief%20Minister.</t>
  </si>
  <si>
    <t>https://www.legal500.com/guides/chapter/turks-caicos-private-client/#:~:text=TCI%20does%20not%20have%20any,tax%20or%20capital%20gains%20tax.</t>
  </si>
  <si>
    <t>https://www.investturksandcaicos.tc/why-invest-in-turks-and-caicos-islands/businesses-turks-and-caicos/#:~:text=The%20Turks%20and%20Caicos%20economy,cottage%20industries%2C%20contributing%20to%20GDP.</t>
  </si>
  <si>
    <t>https://gov.tc/pressoffice/images/docs/2012-2021%20Economic%20Bulletin%20v3.pdf</t>
  </si>
  <si>
    <t>https://www.investturksandcaicos.tc/wp-content/uploads/2022/02/Invest-Turks-and-Caicos-Islands-Agency-Ordinance.pdf</t>
  </si>
  <si>
    <t>https://telecommission.tc/wp-content/uploads/2022/08/2020-2021-Annual-Report.pdf</t>
  </si>
  <si>
    <t>https://integritycommission.tc/wp-content/uploads/2023/07/Annual-Report-2010-2015.pdf</t>
  </si>
  <si>
    <t>https://gov.tc/revenue/images/docs/Consultation%20on%20Proposed%20Amendments%20to%20the%20Business%20License%20Ordinance%20%20Regulations.pdf</t>
  </si>
  <si>
    <t>https://tc.scotiabank.com/content/dam/scotiabank/international/turks-caicos/en/documents/2009Dec.pdf</t>
  </si>
  <si>
    <t>https://meridiantrust.tc/wp-content/uploads/2020/10/Mortgage-Subscription-Form-2020-Web-Version.pdf</t>
  </si>
  <si>
    <t>https://tcicc.edu.tc/wp-content/uploads/2022/10/STUDENT-HANDBOOK-REVISED-2015-1.2.pdf</t>
  </si>
  <si>
    <t>https://www.timespub.tc/wp-content/uploads/2012/12/Destination-Turks-Caicos-Islands-2013.pdf</t>
  </si>
  <si>
    <t>https://www.investturksandcaicos.tc/wp-content/uploads/2021/09/PNP-Leader-200-Days-Agenda.pdf</t>
  </si>
  <si>
    <t>https://www.tcinib.tc/media/attachments/2021/04/29/tcinib-investment-policy-statement-november-2017-1.pdf</t>
  </si>
  <si>
    <t>https://tc.scotiabank.com/content/dam/scotiabank/international/turks-caicos/en/documents/2010Dec.pdf</t>
  </si>
  <si>
    <t>https://www.fia.tc/wp-content/uploads/2022/07/Annual-Report-2017-18.pdf</t>
  </si>
  <si>
    <t>https://www.redcross.org.tc/wp-content/uploads/sites/7/2023/04/RED-HOT-CHALLENGE-REGISTRATION-FORM-1-1.pdf</t>
  </si>
  <si>
    <t>https://www.tcinib.tc/media/attachments/2020/02/06/filing-clerk-and-temp-data-entry-clerk-jan-2020-.pdf</t>
  </si>
  <si>
    <t>https://customsprem.gov.tc/webuploads/currdoc/19.04%20Customs%20Ordinance.pdf</t>
  </si>
  <si>
    <t>https://www.fia.tc/wp-content/uploads/2023/03/FIA-Advert-Dep-Dir-March-2023-_pub.pdf</t>
  </si>
  <si>
    <t>https://www.passports.gov.tc/eoi/images/docs/presentations/Maintenance%20of%20Legal%20and%20Beneficial%20Ownership%20Information.pdf</t>
  </si>
  <si>
    <t>https://dsd.gov.tc/eoi/images/docs/guidance/Guidance%20Notes%20on%20the%20International%20Tax%20Compliance%20of%20the%20Legilsation%202015.pdf</t>
  </si>
  <si>
    <t>https://www.publication-of-awards.gov.tc/eoi/images/docs/TCI%20Economic%20Substance%20Return%20Form.pdf</t>
  </si>
  <si>
    <t>https://customsprem.gov.tc/webuploads/currdoc/JUNIOR%20OFFICERS%20BASIC%20TRAINING.pdf</t>
  </si>
  <si>
    <t>https://www.tcihospital.com/wp-content/uploads/2017/04/newsletter_nov.pdf</t>
  </si>
  <si>
    <t>https://www.decr.gov.tc/eoi/images/docs/guidance/Guidance%20Notes%20on%20the%20Common%20Reporting%20Standards%202017.pdf</t>
  </si>
  <si>
    <t>https://udbl.co.ug/Ankole%20Investment%20Symposium_Post%20event%20report.pdf</t>
  </si>
  <si>
    <t>https://mepd.finance.go.ug/documents/EGF/EGF-Book.pdf</t>
  </si>
  <si>
    <t>https://www.airtel.co.ug/assets/pdf/Airtel-Uganda-IPO-Prospectus.pdf</t>
  </si>
  <si>
    <t>https://www.stanbicbank.co.ug/static_file/Uganda%20Holdings/Downloadable%20files/Annual%20Reports/Report%20to%20Society%202022.pdf</t>
  </si>
  <si>
    <t>https://www.mtn.co.ug/wp-content/uploads/sites/7/2024/03/MTN-Uganda-Limited-FY2023-Earnings-Release.pdf</t>
  </si>
  <si>
    <t>https://ug.usembassy.gov/wp-content/uploads/sites/42/2018-ICS-Uganda-FINAL.pdf</t>
  </si>
  <si>
    <t>https://www.use.or.ug/uploads/announcements/MTNU%20IPO%20-%20Abridged%20Prospectus.pdf</t>
  </si>
  <si>
    <t>https://www.stanbic.co.ug/static_file/Uganda%20Holdings/Downloadable%20files/2021%20AGM/SUHL%20ANNUAL%20REPORT%202020_WEB%20FINAL%20FINAL.pdf</t>
  </si>
  <si>
    <t>https://www.stanbicbank.co.ug/static_file/Uganda/Downloadable%20files/Annual%20reports/SBU%20FINANCIALS%202022.pdf</t>
  </si>
  <si>
    <t>https://mof.gov.ua/storage/files/Ukraine%20-%20Investor%20Presentation%20-%20Nov%202021-.pdf</t>
  </si>
  <si>
    <t>https://ukraineinvest.gov.ua/wp-content/uploads/2022/09/UI-Guide_1.pdf</t>
  </si>
  <si>
    <t>https://www.kmu.gov.ua/storage/app/sites/1/reform_images/presentation-on-ukraines-reforms-matrix.pdf</t>
  </si>
  <si>
    <t>https://www.globaldata.com/data-insights/macroeconomic/multinational-companies-with-exposure-to-ukraine/</t>
  </si>
  <si>
    <t>https://www.dfc.gov/media/press-releases/joint-statement-establishment-ukraine-investment-platform#:~:text=The%20Ukraine%20Investment%20Platform%20will,a%20mainly%20private%20sector%20focus.</t>
  </si>
  <si>
    <t>https://uk.mfa.gov.ua/storage/app/sites/8/6-foreign-investors-success-stories-presentation.pdf</t>
  </si>
  <si>
    <t>https://www.kernel.ua/wp-content/uploads/2021/05/Kernel_FY2021_Q3_Presentation.pdf</t>
  </si>
  <si>
    <t>https://avangardco.ua/fileadmin/files/INVESTOR_RELATIONS/Presentations/AVGD_Roadshow_H12010_010910.pdf</t>
  </si>
  <si>
    <t>https://bank.gov.ua/files/ES/BOP_BPM5_q_en.pdf</t>
  </si>
  <si>
    <t>https://www.vodafone.ua/storage/image-storage/2023/04/07/395/source/vf-ukraine-fy-2022-results-final_1680870721.pdf</t>
  </si>
  <si>
    <t>https://acadrev.duan.edu.ua/images/PDF/2024/1/9.pdf</t>
  </si>
  <si>
    <t>https://china.mfa.gov.ua/storage/app/sites/20/ukraineinvest-guide-rebuilding-ukraine.pdf</t>
  </si>
  <si>
    <t>https://media.onova.org.ua/onova-october-stg/media/UVCA/uvca-presentation.pdf</t>
  </si>
  <si>
    <t>https://bank.gov.ua/files/ES/BOP_BPM5_y_en.pdf</t>
  </si>
  <si>
    <t>https://www.vodafone.ua/storage/editor/files/vf-ukraine-1q2022-results.pdf</t>
  </si>
  <si>
    <t>https://gcipukraine.com/wp-content/uploads/2021/09/05_eng_Web.pdf</t>
  </si>
  <si>
    <t>https://kreston.ua/wp-content/uploads/2022/01/Kreston_UVCA-Research-211025-pdf.io_.pdf</t>
  </si>
  <si>
    <t>https://kredobank.com.ua/public/upload/3bc60a5007dd1452ff888ce1a21df150.pdf</t>
  </si>
  <si>
    <t>https://kse.ua/wp-content/uploads/2019/02/Taran-2.pdf</t>
  </si>
  <si>
    <t>https://www.kmu.gov.ua/storage/app/sites/1/18%20-%20Department/Prezentacii/programen-1.pdf</t>
  </si>
  <si>
    <t>https://www.pwc.com/ua/en/solutions/assets/doing_business_and_investing_in_ukraine_2010.pdf</t>
  </si>
  <si>
    <t>https://avangardco.ua/fileadmin/files/INVESTOR_RELATIONS/Presentations/1N2012_Financial_Results_30_08_2012.pdf</t>
  </si>
  <si>
    <t>https://kse.ua/wp-content/uploads/2019/02/Kudina.pdf</t>
  </si>
  <si>
    <t>https://promprylad.ua/promprylad-renovation-invest-present-april-2019_eng-3-4/</t>
  </si>
  <si>
    <t>https://interpipe.biz/upload/photo/20230705144807ad3e76163119923c6d8dac7b1a54208b.pdf</t>
  </si>
  <si>
    <t>https://ukrlithium.com/wp-content/uploads/2021/11/fugro-report.pdf</t>
  </si>
  <si>
    <t>https://www.geo.gov.ua/wp-content/uploads/presentations/en/critical-minerals-portfolio.pdf</t>
  </si>
  <si>
    <t>https://horizoncapital.com.ua/wp-content/uploads/2017/09/horizon_capital_press_release_july_24_2015_english.pdf</t>
  </si>
  <si>
    <t>https://novaposhta.ua/csr/build/pdf/NP-Report%202022_ENG_27-12-2023%20(1).pdf</t>
  </si>
  <si>
    <t>https://virtusinterpress.org/IMG/pdf/cg_in_te.pdf</t>
  </si>
  <si>
    <t>https://www.cdmukraine.com.ua/images/doc/CDM_Engineering_Ukraine_2021_en.pdf</t>
  </si>
  <si>
    <t>https://static.privatbank.ua/files/2013_4.pdf</t>
  </si>
  <si>
    <t>https://www.pwc.com/ua/en/services/legal/pwc-legal-in-Ukraine-eng.pdf</t>
  </si>
  <si>
    <t>https://uba.ua/documents/presentation/Kostytska.pdf</t>
  </si>
  <si>
    <t>https://coolonmotors.com/investcoolon_en.pdf</t>
  </si>
  <si>
    <t>https://elib.uacu.edu.ua/xmlui/bitstream/handle/123456789/29/BQW%20-%202022%20Nabhan.pdf?sequence=1&amp;isAllowed=y</t>
  </si>
  <si>
    <t>https://itarena.ua/wp-content/uploads/2016/06/itarena16_techexpo_20160607.pdf</t>
  </si>
  <si>
    <t>https://ukraine.iom.int/sites/g/files/tmzbdl1861/files/documents/iom_migration_as_an_enabler_of_development_in_ukraine.pdf</t>
  </si>
  <si>
    <t>https://mtu.gov.ua/files/for_investors/230118/National%20Transport%20Strategy%20of%20Ukraine.pdf</t>
  </si>
  <si>
    <t>https://investinua.startups.org.ua/wp-content/uploads/2023/11/FIIF-INVESTinUA_ENG_sponsor.pdf</t>
  </si>
  <si>
    <t>https://ukrtelecom.ua/about/accounting/zvit-nezalezhnykh-audytoriv/docs/%D0%9E%D0%BA%D1%80%D0%B5%D0%BC%D0%B0%20%D1%84%D1%96%D0%BD%D0%B0%D0%BD%D1%81%D0%BE%D0%B2%D0%B0%20%D0%B7%D0%B2%D1%96%D1%82%D0%BD%D1%96%D1%81%D1%82%D1%8C%202022%20(%D0%B0%D0%BD%D0%B3%D0%BB).pdf</t>
  </si>
  <si>
    <t>https://www.mvk.if.ua/uploads/files/44757-2.pdf</t>
  </si>
  <si>
    <t>https://ovostar.ua/uploads/investors/files/6463e857d6489.pdf</t>
  </si>
  <si>
    <t>https://interpipe.biz/upload/ef3fbf9af1a2b0ed61fe916306254afc.pdf</t>
  </si>
  <si>
    <t>https://www.chamber.ua/wp-content/uploads/2020/01/annual-report-2006.pdf</t>
  </si>
  <si>
    <t>https://pppagency.me.gov.ua/wp-content/uploads/2021/08/cpsd-ukraine.pdf</t>
  </si>
  <si>
    <t>https://case-ukraine.com.ua/content/uploads/2022/04/Case_Annual-Report-20_web_eng.pdf</t>
  </si>
  <si>
    <t>https://www.britishcouncil.org.ua/sites/default/files/enterprise_education_formats_-_catalogue_of_creative_spark_programme_ukraine_partnerships_eng.pdf</t>
  </si>
  <si>
    <t>https://www.spfu.gov.ua/userfiles/pdf/bilshovik-2506-eng-2-_7.pdf</t>
  </si>
  <si>
    <t>https://ces.org.ua/wp-content/uploads/2024/02/presentation.pdf</t>
  </si>
  <si>
    <t>https://en.ecoaction.org.ua/wp-content/uploads/2023/12/20231201_ClimateDamageWarUkraine18monthsEN_1.pdf</t>
  </si>
  <si>
    <t>https://business.diia.gov.ua/uploads/2/13060-eu_financial_instruments_for_ukraine.pdf</t>
  </si>
  <si>
    <t>https://dch.ua/userfiles/dch_presentation.pdf</t>
  </si>
  <si>
    <t>https://ekmair.ukma.edu.ua/bitstreams/ab41c074-959d-45ae-a760-093d29fd6598/download</t>
  </si>
  <si>
    <t>https://ui.org.ua/wp-content/uploads/2022/04/ukraine-food-and-history.pdf</t>
  </si>
  <si>
    <t>https://ucci.org.ua/uploads/files/62d01900b8636284743980.pdf</t>
  </si>
  <si>
    <t>https://static.privatbank.ua/files/doc1_09092022_en.pdf</t>
  </si>
  <si>
    <t>https://www.prostir.ua/wp-content/uploads/2022/12/SOERA-SPFU-Support-RFA-2023-12.14.2022.pdf</t>
  </si>
  <si>
    <t>https://kitsoft.ua/storage/app/sites/1/Docs/Presentation/KITSoft%20presentation.pdf</t>
  </si>
  <si>
    <t>https://open4business.com.ua/wp-content/uploads/2023/07/digest-136.pdf</t>
  </si>
  <si>
    <t>https://japan.db.com/ukraine/documents/Corporate-documents-/DB_Ukraine_Regulation_on_the_SB_ENG_final.pdf</t>
  </si>
  <si>
    <t>https://ua.boell.org/sites/default/files/transition_of_ukraine_to_the_renewable_energy_by_2050_1.pdf</t>
  </si>
  <si>
    <t>https://www.geo.gov.ua/wp-content/uploads/presentations/en/Reform-Ukrainian-RM-Sector.pdf</t>
  </si>
  <si>
    <t>https://www.kernel.ua/wp-content/uploads/2021/10/Kernel_FY2021_Presentation.pdf</t>
  </si>
  <si>
    <t>https://economics.net.ua/ejopu/2021/No1/22.pdf</t>
  </si>
  <si>
    <t>https://chamber.ua/wp-content/uploads/2022/05/Arzinger-Presentation.pdf</t>
  </si>
  <si>
    <t>https://ukraineinvest.gov.ua/wp-content/uploads/2021/08/FDI-Strategy-Section-2-Transport-Infrastructure-ENG.pdf</t>
  </si>
  <si>
    <t>https://raiffeisen.ua/storage/files/printsipi-korp-upravlinnya-2021-eng.pdf</t>
  </si>
  <si>
    <t>https://ukrsibbank.com/wp-content/uploads/2023/05/ukrsibbank_20230630.pdf</t>
  </si>
  <si>
    <t>https://ukraine-analytica.org/wp-content/uploads/UA_Analytica_28_2022.pdf</t>
  </si>
  <si>
    <t>https://fkd.net.ua/index.php/fkd/article/download/3966/3742</t>
  </si>
  <si>
    <t>https://fiu.gov.ua/assets/userfiles/200/archive/nra.pdf</t>
  </si>
  <si>
    <t>https://www.energypartnership.org.ua/fileadmin/user_upload/ukraine/media_elements/WB_EN.pdf</t>
  </si>
  <si>
    <t>https://concorde.ua/files/1.pdf</t>
  </si>
  <si>
    <t>https://diasporiana.org.ua/wp-content/uploads/books/11408/file.pdf</t>
  </si>
  <si>
    <t>https://data.unit.city/fintech/fgt34ko67mok/fintech_in_Ukraine_2018_en.pdf</t>
  </si>
  <si>
    <t>https://vadnd.org.ua/app/uploads/2018/10/%D0%9F%D1%83%D0%B1%D0%BB%D1%96%D1%87%D0%BD%D0%B5-%D1%83%D1%80%D1%8F%D0%B4%D1%83%D0%B2%D0%B0%D0%BD%D0%BD%D1%8F_116_%D0%B0%D0%BD%D0%B3%D0%BB-2-24-34.pdf</t>
  </si>
  <si>
    <t>https://investinua.startups.org.ua/wp-content/uploads/2023/10/FIIF-INVESTinUA_ENG.pdf</t>
  </si>
  <si>
    <t>https://saee.gov.ua/sites/default/files/1.%20S.%20Savchuk.pdf</t>
  </si>
  <si>
    <t>https://mtu.gov.ua/files/NTSU%202030.pdf</t>
  </si>
  <si>
    <t>https://ffin.ua/upload/file/4759b2bb82b66aa88cdbea08059c085f84c6cac7.pdf</t>
  </si>
  <si>
    <t>https://brdo.com.ua/wp-content/uploads/2021/11/Proceedings-Presentation-and-Discussion-of-the-Roadmap-for-preventing-registration-raiding-and-enforcing-restrictions-on-land-concentration-in-Ukraine.pdf</t>
  </si>
  <si>
    <t>https://razumkov.org.ua/uploads/other/2022-PIDSUMKI-PROGNOZI-ENG.pdf</t>
  </si>
  <si>
    <t>https://ir.kneu.edu.ua/bitstreams/b0a7020c-ab08-409e-807f-1573b846c2ee/download</t>
  </si>
  <si>
    <t>https://www.oschadbank.ua/uploads/1/7589-oschadbank_2021_fs_conso_eng.pdf</t>
  </si>
  <si>
    <t>https://www.banklviv.com/wp-content/uploads/2019/05/FS_Lviv_en_2018-final.pdf</t>
  </si>
  <si>
    <t>https://fsr.org.ua/sites/default/files/imce/ukraineinvest-2017-2nd-quarterly-report.pdf</t>
  </si>
  <si>
    <t>https://about.pumb.ua/content/cmsfile/en/%D1%81%D1%82%D0%B0%D0%BB%D0%B8%D0%B9%20%D1%80%D0%BE%D0%B7%D0%B2%D0%B8%D1%82%D0%BE%D0%BA__fuib%20cop%202019_ua.pdf</t>
  </si>
  <si>
    <t>https://www.msppu.org.ua/wp-content/uploads/2020/11/SPFU-Presentation-1.pdf</t>
  </si>
  <si>
    <t>https://ukrtelecom.ua/about/accounting/zvit-nezalezhnykh-audytoriv/docs/%D0%9A%D0%BE%D0%BD%D1%81%D0%BE%D0%BB%D1%96%D0%B4%D0%BE%D0%B2%D0%B0%D0%BD%D0%B0%20%D0%B7%D0%B2%D1%96%D1%82%D0%BD%D1%96%D1%81%D1%82%D1%8C%202018%20(%D0%B0%D0%BD%D0%B3%D0%BB).pdf</t>
  </si>
  <si>
    <t>https://www.spfu.gov.ua/userfiles/pdf/opp-eng-002-_5.pdf</t>
  </si>
  <si>
    <t>https://r2p.org.ua/storage/documents/bc1d37dcdfa3b36357e9ad1c57588bf4d56a04e3_original.pdf</t>
  </si>
  <si>
    <t>https://truman.ua/sites/default/files/2018-06/TRUMAN%20Report%20%23%202.pdf</t>
  </si>
  <si>
    <t>https://elib.uacu.edu.ua/xmlui/bitstream/handle/123456789/8/BQW%20-%202022%20Kushnirenko.pdf?sequence=1&amp;isAllowed=y</t>
  </si>
  <si>
    <t>https://bankvostok.com.ua/Content/Entities/SparkFile/1343/ru/%D0%97%D0%B2%D1%96%D1%82%20%D0%B7%D0%B0%20%D0%9C%D0%A1%D0%A4%D0%97%20%D0%B7%D0%B0%202020%20%D1%80%D1%96%D0%BA%20(%D0%B0%D0%BD%D0%B3%D0%BB.).pdf?v=637577801050000000</t>
  </si>
  <si>
    <t>https://virtusinterpress.org/IMG/pdf/Report_Leipzig_2016.pdf</t>
  </si>
  <si>
    <t>https://business.diia.gov.ua/uploads/2/11417-epo_aug_dec_report_eng_w.pdf</t>
  </si>
  <si>
    <t>https://ovostar.ua/uploads/investors/files/6567964800447.pdf</t>
  </si>
  <si>
    <t>https://essuir.sumdu.edu.ua/bitstream/123456789/51083/5/Kozmenko_Specialized_innovative.pdf</t>
  </si>
  <si>
    <t>https://loga.gov.ua/sites/default/files/investiciyniy_pasport_engl.pdf</t>
  </si>
  <si>
    <t>https://concorde.ua/files/Corporate_Governance_February_2007.pdf</t>
  </si>
  <si>
    <t>https://media.onova.org.ua/onova-october-stg/media/Liga/ONOVA%20League.pdf</t>
  </si>
  <si>
    <t>https://fkd.net.ua/index.php/fkd/article/download/3552/3569</t>
  </si>
  <si>
    <t>https://vadnd.org.ua/app/uploads/2018/09/%D0%9C%D0%BE%D0%BD%D0%BE%D0%B3%D1%80%D0%B0%D1%84%D0%B8%D1%8F-%D0%91%D0%BE%D0%B3%D0%B4%D0%B0%D0%BD%D0%B5%D0%BD%D0%BA%D0%BE-%D0%90.-%D0%98..pdf</t>
  </si>
  <si>
    <t>https://dlf.ua/wp-content/uploads/2021/03/Real-Estate-in-Ukraine-Event-Agenda-DLF-attorneys-at-law-Embassy-of-Ukraine-in-Kuwait.pdf</t>
  </si>
  <si>
    <t>https://brdo.com.ua/en/wp-content/uploads/sites/5/2022/12/vipr.-Prezentatsiya_IB-Report.pdf</t>
  </si>
  <si>
    <t>https://about.pumb.ua/Areas/bank/assets/2015/upload/pumb_annual2015_en.pdf</t>
  </si>
  <si>
    <t>https://case-ukraine.com.ua/content/uploads/2020/09/Trade-Sustainability-Impact-Assessment-for-the-FTA-between-the-EU-and-Ukraine.pdf</t>
  </si>
  <si>
    <t>https://admin.investukraine.bissoft.org/uploads/ckeditor/attachments/366/ENG_Zaporizhya-GID-Invetora_27.10.pdf</t>
  </si>
  <si>
    <t>https://www.ukrgasbank.com/upload/file/08.pdf</t>
  </si>
  <si>
    <t>https://raiffeisen.ua/storage/files/20-rba-conso-eng-financial-statements.pdf</t>
  </si>
  <si>
    <t>https://www.mvk.if.ua/uploads/files/41729.pdf</t>
  </si>
  <si>
    <t>https://www.khalidia.ae/Resources/Files/Investor%20Summary%20Presentation%202023.pdf</t>
  </si>
  <si>
    <t>https://cdn.aldar.com/-/media/project/aldar-tenant/aldar2/images/press-releases/investor-presentation-fy2021-vfinal4.pdf?rev=a49e3ede03314a87896ff0f32567e6a5</t>
  </si>
  <si>
    <t>https://www.adports.ae/pdf/Abu%20Dhabi%20PJSC%20Ports%20OCTOBER%202021.pdf</t>
  </si>
  <si>
    <t>https://www.adcb.com/Images/Q2_14_Investor_Presentation.pdf</t>
  </si>
  <si>
    <t>https://www.tabreed.ae/wp-content/uploads/2023/10/Investor-Presentation-September-2023.pdf</t>
  </si>
  <si>
    <t>https://www.mashreq.com/-/jssmedia/pdfs/aboutus/investors/Investor_Relations_presentation_FY2021.ashx</t>
  </si>
  <si>
    <t>https://cdn.aldar.com/-/media/project/aldar-tenant/aldar2/investors-documents/aldar-investor-presentation_final.pdf?rev=-1</t>
  </si>
  <si>
    <t>https://marjan.ae/up3s7spi3cqp/files/Corporate_Presentation.pdf</t>
  </si>
  <si>
    <t>https://www.mitsubishihccapital.co.uk/media/gkgft3ia/investor-presentation-2020.pdf</t>
  </si>
  <si>
    <t>https://highspeed1.co.uk/media/iqtn5q2r/investor-presentation-july-2018.pdf</t>
  </si>
  <si>
    <t>https://www.lancashiregroup.com/content/dam/lancashire/corporate2020/Whoweare/Governance_Documents/19_Investor_Presentation_9_June.pdf</t>
  </si>
  <si>
    <t>https://getech.com/wp-content/uploads/2023/02/Getech-Investor-Presentation_07022023.pdf</t>
  </si>
  <si>
    <t>https://www.coventrybuildingsociety.co.uk/content/dam/cbs/member/pdfs/investor-relations/investor-presentations/2023-half-year-results-investor-presentation.pdf</t>
  </si>
  <si>
    <t>https://senecavct.co.uk/wp-content/uploads/2022/08/Seneca-VCT-Investor-Presentation-March-2021-Final.pdf</t>
  </si>
  <si>
    <t>https://teaminternet.com/investors/centralnic-roadshow-29-march-2023/</t>
  </si>
  <si>
    <t>https://www.santander.co.uk/assets/s3fs-public/documents/investor_update_presentation_pdf_q4_1.pdf</t>
  </si>
  <si>
    <t>https://static.seekingalpha.com/uploads/sa_presentations/436/93436/original.pdf</t>
  </si>
  <si>
    <t>https://www.aam.com/docs/default-source/investor-presentations/aam-december-2019-investor-presentation.pdf?sfvrsn=63e81b32_2</t>
  </si>
  <si>
    <t>https://web.manpower.com.uy/download.php?archivo=Contenidos/en/48/Country-Presentation-english-oct-2015-Uruguay-XXI.pdf&amp;nombre=Country-Presentation-english-oct-2015-Uruguay-XXI.pdf&amp;tipo=</t>
  </si>
  <si>
    <t>https://www.colibri.udelar.edu.uy/jspui/bitstream/20.500.12008/4237/5/dt-01-13.pdf</t>
  </si>
  <si>
    <t>https://reifuruguay.org.uy/media/2024/01/ToR-REIF-mid-term-report_procurement_Final.pdf</t>
  </si>
  <si>
    <t>https://ciusb.com.uy/wp-content/uploads/2022/07/173_BONO-GLOBAL-2055-US760942BD38.pdf</t>
  </si>
  <si>
    <t>https://www.nzfsu.com.uy/imagenes/6e/Presentation%20for%20media%20briefing%202.pdf</t>
  </si>
  <si>
    <t>https://medios.presidencia.gub.uy/tav_portal/2016/noticias/NO_U130/award_eng1.pdf</t>
  </si>
  <si>
    <t>https://www.anii.org.uy/upcms/files/listado-documentos/documentos/annual-report-2017.pdf</t>
  </si>
  <si>
    <t>https://www.comprasestatales.gub.uy/Aclaraciones/aclar_llamado_1066997_2.pdf</t>
  </si>
  <si>
    <t>https://uzautomotors.com/documents/UAM_consol_FS_Draft_24.10.2023_FINALLL_signed.pdf</t>
  </si>
  <si>
    <t>https://lingvoservice.uz/2.pdf</t>
  </si>
  <si>
    <t>https://asr.gov.uz/wp-content/uploads/2023/01/cp_1st_roundtable_27_jan_2023_.pdf</t>
  </si>
  <si>
    <t>https://corp.uzairways.com/sites/default/files/inline-files/HY_Annual_Report_2022_en.pdf</t>
  </si>
  <si>
    <t>https://nm.chamber.uz/uploads/posts/files/Presentation.pdf</t>
  </si>
  <si>
    <t>https://asaka.alex-its.uz/media/upload/files/BALANCE_OF_PAYMENTS%2C_INTERNATIONAL.pdf</t>
  </si>
  <si>
    <t>https://www.pwc.com/uz/en/assets/pdf/Cost_of_Doing_Business_in_Uzbekistan_2021_English.pdf</t>
  </si>
  <si>
    <t>https://iift.uz/wp-content/uploads/2022/03/tiif_eng_2103.pdf</t>
  </si>
  <si>
    <t>https://api.mf.uz/media/document_files/Newsletter_36.pdf</t>
  </si>
  <si>
    <t>https://revistas.unimet.edu.ve/index.php/Almanaque/article/download/39/21/121</t>
  </si>
  <si>
    <t>https://www.acienpol.org.ve/wp-content/uploads/2023/06/Venezuela%C2%B4s-claim-to-the-Essequibo-Territory.pdf</t>
  </si>
  <si>
    <t>https://www.nestle.com.ve/sites/files/2018-annual-review-e.pdf</t>
  </si>
  <si>
    <t>https://www.banescopedia.banesco.com/bitstream/handle/100/872/RS21_211_000012.pdf?sequence=1</t>
  </si>
  <si>
    <t>https://bidv.com.vn/wps/wcm/connect/8c402508-b564-417a-85cc-6e06fb5c914f/Investor+presentation+2023.pdf?MOD=AJPERES&amp;CACHEID=ROOTWORKSPACE-8c402508-b564-417a-85cc-6e06fb5c914f-oS.6s6L</t>
  </si>
  <si>
    <t>https://www.ssi.com.vn/upload/files/IR/Investor_presentation_September_2023.pdf</t>
  </si>
  <si>
    <t>https://www.vinamilk.com.vn/static/uploads/documents/bctc/1698734350_VNM_-_Earnings_presentation_9M2023_-_EN.pdf</t>
  </si>
  <si>
    <t>https://www.vietcap.com.vn/api/cms-api/uploads/froala/files/VCI-VAD-2024.pdf</t>
  </si>
  <si>
    <t>https://investor.vietinbank.vn/Handlers/ViewReport.ashx?ReportID=815</t>
  </si>
  <si>
    <t>https://portal.vietcombank.com.vn/content/Investors/Investors/T%C3%A0i%20li%E1%BB%87u%20d%C3%A0nh%20cho%20nh%C3%A0%20%C4%91%E1%BA%A7u%20t%C6%B0/T%C3%A0i%20li%E1%BB%87u%20d%C3%A0nh%20cho%20nh%C3%A0%20%C4%91%E1%BA%A7u%20t%C6%B0/N%C4%83m%202021/1Q2021_VCB%20IR%20Presentation_20210428.pdf</t>
  </si>
  <si>
    <t>https://www.trc.vg/wp-content/uploads/2021/03/015_Market-Analysis_01_Interconnection-Part-2.pdf</t>
  </si>
  <si>
    <t>https://www.fiabvi.vg/Portals/0/Anti-Money-Laundering-and-Terrorist-Financing-Code-of-Practice-2008.pdf</t>
  </si>
  <si>
    <t>https://bvifinance.vg/Portals/0/ThemePluginPro/uploads/2022/3/9/BVIFinance_BusinessInsight_April2020%202.pdf</t>
  </si>
  <si>
    <t>https://www.vissb.vg/wp-content/uploads/2022/07/THE-CONTRIBUTOR-JULY-2022-Compressed.pdf</t>
  </si>
  <si>
    <t>https://www.kingateeuro-liquidation.vg/spawpdfs/190905%20Euro%20Declaration%20of%20Paul%20Pretlove%20as%20filed.pdf</t>
  </si>
  <si>
    <t>https://www.yourconstitution.vg/Portals/0/xBlog/uploads/2023/2/1/TheOverseasTerritoriesSecurity,SuccessandSustainability_230127_162409.pdf</t>
  </si>
  <si>
    <t>https://www.trc.vg/wp-content/uploads/2020/12/BVI-TRC-LIME-dominance-survey-redacted-4-22-12-2.pdf</t>
  </si>
  <si>
    <t>https://bviita.vg/wp-content/uploads/2023/02/UPDATED_ES_ITA-Rules-v3-23-FEB-2023-1.pdf</t>
  </si>
  <si>
    <t>https://www.researchpublish.com/upload/book/ROLE%20OF%20MARKETING%20MANAGEMENT-2909.pdf</t>
  </si>
  <si>
    <t>https://www.cacbank.com.ye/uploads//%D8%AA%D9%82%D8%B1%D9%8A%D8%B1%202015(1).pdf</t>
  </si>
  <si>
    <t>https://www.cacbank.com.ye/uploads//%D8%AA%D9%82%D8%B1%D9%8A%D8%B1%20%D9%83%D8%A7%D9%83%20%D8%A8%D9%86%D9%83%20%D8%A7%D9%86%D8%AC%D9%84%D9%8A%D8%B2%D9%8A%20%D9%85%D8%B5%D8%BA%D8%B1(1).pdf</t>
  </si>
  <si>
    <t>https://yemenvision.gov.ye/en/upload/National%20Vision%20For%20The%20Modern%20Yemeni%20State.pdf</t>
  </si>
  <si>
    <t>https://sanaacenter.org/files/Rethinking_Yemens_Economy-policy_brief_21.pdf</t>
  </si>
  <si>
    <t>https://gasspyemen.org/userfiles/file/en2009report.pdf</t>
  </si>
  <si>
    <t>https://smeps.org.ye/upfiles/posts/SMEPS_File_04-06-2021-8646.pdf</t>
  </si>
  <si>
    <t>https://smeps.org.ye/upfiles/posts/SMEPS_File_01-06-2023-4132.pdf</t>
  </si>
  <si>
    <t>https://www.portofaden.net/uploads/media/2019/10/21/ISSUE%20NO%2027.pdf</t>
  </si>
  <si>
    <t>https://www.area.gov.ye/uploads/topics/16876209597340.pdf</t>
  </si>
  <si>
    <t>https://hu.edu.ye/Images/Uploads/Docs/7th-conf-2.pdf</t>
  </si>
  <si>
    <t>https://www.pwc.com/zm/en/assets/pdf/pwc-zambia-budget-bulletin-2024.pdf</t>
  </si>
  <si>
    <t>https://visible.vc/blog/investment-presentation/#:~:text=An%20investor%20presentation%20is%20a,An%20error%20occurred.</t>
  </si>
  <si>
    <t>https://www.state.gov/reports/2022-investment-climate-statements/zambia/#:~:text=Cumbersome%20administrative%20procedures%20and%20unpredictable,doing%20business%20due%20to%20poor</t>
  </si>
  <si>
    <t>https://www.boz.zm/2022ForeignPrivateInvestmentandInvestorPerceptionsinZambiaReport.pdf</t>
  </si>
  <si>
    <t>https://www.mcti.gov.zm/euzef/wp-content/uploads/2022/05/ZDA-Doing-Business-in-Zambia.pdf</t>
  </si>
  <si>
    <t>https://prospero.co.zm/app/uploads/2023/03/ZIICS-2022-Report_Final-1.pdf</t>
  </si>
  <si>
    <t>https://www.zica.co.zm/wp-content/uploads/2019/06/ZICA-Property-Fund-Investor-Presentation-ECR.pdf</t>
  </si>
  <si>
    <t>https://www.parliament.gov.zm/sites/default/files/images/publication_docs/2024%20BUDGET%20SPEECH_230929_174057.pdf</t>
  </si>
  <si>
    <t>https://www.zda.org.zm/wp-content/uploads/2021/06/ZDA-2020-Annual-Report-2020.pdf</t>
  </si>
  <si>
    <t>https://www.boz.zm/Foreign_Private_Investment_Report_2021.pdf</t>
  </si>
  <si>
    <t>https://www.fnbzambia.co.zm/downloads/zambia/2023/FNBZambiaJune2023AnnualReport.pdf</t>
  </si>
  <si>
    <t>https://www.parliament.gov.zm/sites/default/files/images/publication_docs/Ministerial%20Statement%20on%20Zambia%27s%20Public%20Debt%20Management%20Strategy.pdf</t>
  </si>
  <si>
    <t>https://www.stanbicbank.co.zm/static_file/Zambia/filedownloads/SBZ_AnnualReport2022.pdf</t>
  </si>
  <si>
    <t>https://www.pwc.com/zm/en/assets/pdf/zimec-presentation-june-2016.pdf</t>
  </si>
  <si>
    <t>https://pic.bankofchina.com/bocappd/zambia/201805/P020180529525123875538.pdf</t>
  </si>
  <si>
    <t>https://www.britishchamberzambia.org/wp-content/uploads/2017/06/BCC-Propert-Event-June-2017-REIZ-Presentation.pdf</t>
  </si>
  <si>
    <t>https://www.moh.gov.zm/wp-content/uploads/2023/02/National-Health-Stratergic-Plan-for-Zambia-2022-to-2026-revised-February-2023-lower-resolution.pdf</t>
  </si>
  <si>
    <t>https://www.pacra.org.zm/wp-content/uploads/2021/08/PACRAAnnualReport2017.pdf</t>
  </si>
  <si>
    <t>https://pic.bankofchina.com/bocappd/zambia/201708/P020170828495374113221.pdf</t>
  </si>
  <si>
    <t>https://www.agriculture.gov.zm/wp-content/uploads/2023/05/DRAFT-CATSP-Version-02-April-2023-1.pdf</t>
  </si>
  <si>
    <t>https://dspace.unza.zm/server/api/core/bitstreams/0ec5d66d-4174-40d0-b831-274027c47537/content</t>
  </si>
  <si>
    <t>https://www.zra.org.zm/wp-content/uploads/2023/05/ZRA-Annual-Report-2022-compressed.pdf</t>
  </si>
  <si>
    <t>https://www.lsmfez.co.zm/wp-content/uploads/2021/06/LS-MFEZ-Annual-Report-2020-2.pdf</t>
  </si>
  <si>
    <t>https://luse.co.zm/wp-content/uploads/2021/12/FQM-Announcement-Capital-Market-Event-16-12-21.pdf</t>
  </si>
  <si>
    <t>https://www.nor.gov.zm/?wpfb_dl=47</t>
  </si>
  <si>
    <t>https://zamsugar.co.zm/wp-content/uploads/2023/06/ZAMBIA-SUGAR-Plc-2022-ANNUAL-REPORT.pdf</t>
  </si>
  <si>
    <t>https://www.stanbicbank.co.zm/static_file/Zambia/Downloadable%20files/SB%20Annual%20Report%202020.pdf</t>
  </si>
  <si>
    <t>https://www.zambiaimmigration.gov.zm/wp-content/uploads/2021/05/Zambia-Migration-Profile-2019.pdf</t>
  </si>
  <si>
    <t>https://www.eiz.org.zm/files/dc222d3d-d106-479e-a641-cd722af3c2ee_638451715297461877_EIZ%20Properties%20PLC%20Share%20Prospectus.pdf</t>
  </si>
  <si>
    <t>https://zrl.com.zm/wp-content/uploads/2021/08/ZAMBIAN-RAILWAYS-STRATEGIC-FEB-2021-1.pdf</t>
  </si>
  <si>
    <t>https://www.pacra.org.zm/wp-content/uploads/2021/08/PACRAAnnualReport2018.pdf</t>
  </si>
  <si>
    <t>https://www.muc.gov.zm/expo/wp-content/uploads/2023/05/SPONSORSHIP-GUIDE-EDITED-1.pdf</t>
  </si>
  <si>
    <t>https://zban.org.zm/app/uploads/2022/01/ZBAN-MEMBERSHIP-AGREEMENT.pdf</t>
  </si>
  <si>
    <t>https://dspace.unza.zm/bitstreams/79d27fa1-5eb8-4dd0-b9f1-2d701826a593/download</t>
  </si>
  <si>
    <t>https://prospero.co.zm/app/uploads/2021/02/Research-Consultant_ToR.pdf</t>
  </si>
  <si>
    <t>https://unza.zm/sites/default/files/2023-10/Strategic%20Plan%202023.pdf</t>
  </si>
  <si>
    <t>https://www.mofnp.gov.zm/wp-content/uploads/2022/09/Zambia-Country-Partnership-Framework-for-the-Period-FY19-FY23.pdf</t>
  </si>
  <si>
    <t>https://www.britishchamberzambia.org/wp-content/uploads/2017/08/The-Business-of-Sport-in-Zambia-MoS.pdf</t>
  </si>
  <si>
    <t>https://www.airtel.co.zm/assets/images/zambiaInternalPages/ANNUAL-REPORT-2022.pdf</t>
  </si>
  <si>
    <t>https://natbrew.co.zm/wp-content/uploads/2021/08/NB-2019-Annual-Report.pdf</t>
  </si>
  <si>
    <t>https://www.zccm-ih.com.zm/wp-content/uploads/sites/18/2022/04/2022-Shareholder-Open-Day-Strategic-Plan-2020-2026-Presentation.pdf</t>
  </si>
  <si>
    <t>https://www.ncc.org.zm/wp-content/uploads/2021/11/National-Council-for-Council-2020-Annual-Report-3-Nov-2021.pdf</t>
  </si>
  <si>
    <t>https://zambialii.org/akn/zm/judgment/zmsc/2023/1/eng@2023-03-10/source</t>
  </si>
  <si>
    <t>https://www.moe.gov.zm/wp-content/uploads/2022/08/Renewable-Energy_final-file_for-web.pdf</t>
  </si>
  <si>
    <t>https://www.zesco.co.zm/assets/documents/annual_reports/ZESCO-Integrated-Report-2017.pdf</t>
  </si>
  <si>
    <t>https://www.hpcz.org.zm/wp-content/uploads/2020/09/HPCZ-Annual-Report-_e-.pdf</t>
  </si>
  <si>
    <t>https://www.mofaic.gov.zm/mofr/wp-content/uploads/2023/03/Guidelines-and-Procedures-for-the-Acquisition-of-National-Documents-by-Zambians-in-the-Diaspora-May-2021.pdf</t>
  </si>
  <si>
    <t>https://www.ccpc.org.zm/media/newsletter/April-2015-NewsLetter.pdf</t>
  </si>
  <si>
    <t>https://www.lsmfez.co.zm/wp-content/uploads/2022/04/LSMFEZ-Annual-Report-2021-1-MAY.pdf</t>
  </si>
  <si>
    <t>https://repository.jctr.org.zm/bitstream/handle/20.500.14274/69/corruption%20in%20Zambia.pdf?sequence=1&amp;isAllowed=y</t>
  </si>
  <si>
    <t>https://www.eiz.org.zm/files/b49fb302-983f-4ff6-bcd2-74f7ef9c534f_638456676399408231_March%202024%20ecopy.pdf</t>
  </si>
  <si>
    <t>https://www.motl.gov.zm/wp-content/uploads/2022/10/LEGISLATIVE-ANALYSIS-OF-CIVIL-AVIATION-LAWS-OF-ZAMBIA.pdf</t>
  </si>
  <si>
    <t>https://ctpd.org.zm/wp-content/uploads/2022/02/STATE-OF-THE-ECONOMY-BRIEF-2021-ECONOMIC-PERFORMANCE-REVIEW.pdf</t>
  </si>
  <si>
    <t>https://www.erb.org.zm/wp-content/uploads/files/esr2020.pdf</t>
  </si>
  <si>
    <t>https://miningforzambia.com/wp-content/uploads/2016/11/ICMM-Report-on-Mining-in-Zambia.pdf</t>
  </si>
  <si>
    <t>https://www.rda.org.zm/wp-content/uploads/2023/09/RDA-Annual-Report-2021.pdf</t>
  </si>
  <si>
    <t>https://www.wes.gov.zm/expo/wp-content/uploads/2022/09/WP-Expo-Mini-Mag-A4-Draft-1.pdf</t>
  </si>
  <si>
    <t>https://www.zica.co.zm/wp-content/uploads/2019/12/The_Accountant_Journal_Q2_2019.pdf</t>
  </si>
  <si>
    <t>https://www.teveta.org.zm/archive/downloads/1683618078.pdf</t>
  </si>
  <si>
    <t>https://www.acc.gov.zm/wp-content/uploads/2022/08/ACC-E-Newsletter-January-June-2022-_compressed-1.pdf</t>
  </si>
  <si>
    <t>https://www.zambialaws.com/Zambia_Acts_yearPdf/Zambia2017Pdf/ACT-2017-3.pdf</t>
  </si>
  <si>
    <t>https://www.zicb.co.zm/wp-content/uploads/2023/11/ZICB-2022-ANNUAL-REPORT-07.11.23.pdf</t>
  </si>
  <si>
    <t>https://www.compete-bioafrica.net/events/events2/zambia/COMPETE-Conference-Summary-Lusaka-090813.pdf</t>
  </si>
  <si>
    <t>https://www.ceec.org.zm/wp-content/uploads/2023/07/CEEC-2022-2026-Strategic-Plan.pdf</t>
  </si>
  <si>
    <t>https://www.mcti.gov.zm/wp-content/uploads/2024/01/Zambia-AfCFTA-National-Strategy-and-Implementation-Plan.pdf</t>
  </si>
  <si>
    <t>https://www.moe.gov.zm/wp-content/uploads/2023/09/Terms-of-Reference-ZAMBIA-WIND-POWER-PROMOTION-PROJECT.pdf</t>
  </si>
  <si>
    <t>https://www.zacl.co.zm/download_file/view/573/444</t>
  </si>
  <si>
    <t>https://luse.co.zm/wp-content/uploads/2023/06/LuSE-Main-Market-Listing-Rules.pdf</t>
  </si>
  <si>
    <t>https://www.mlnr.gov.zm/wp-content/uploads/2023/01/MLNR-Client-Service-Charter.pdf</t>
  </si>
  <si>
    <t>https://rea.org.zm/wp-content/uploads/2023/03/REA-Annual-Report-2020-April-2021.pdf</t>
  </si>
  <si>
    <t>https://www.ago.gov.zm/?wpfb_dl=216</t>
  </si>
  <si>
    <t>https://www.firstcapitalbank.co.zm/wp-content/uploads/2019/08/FCB_eAR18.pdf</t>
  </si>
  <si>
    <t>https://www.moj.gov.zm/wp-content/uploads/2022/12/Access-to-Justice-situation-analysis-report.pdf</t>
  </si>
  <si>
    <t>https://zamsugar.co.zm/wp-content/uploads/2023/07/Zambia_Sugar_Plc_Annual_Report_2009.pdf</t>
  </si>
  <si>
    <t>https://www.mgee.gov.zm/wp-content/uploads/2023/10/Part-1-of-the-carbon-market-framework-for-zambia.pdf</t>
  </si>
  <si>
    <t>https://www.zamstats.gov.zm/wp-content/uploads/2023/09/SECOND-NATIONAL-STRATEGY-FOR-THE-DEVELOPMENT-OF-STATISTICS-2023-2027.pdf</t>
  </si>
  <si>
    <t>https://www.ccpc.org.zm/media/Newsletter/January-2018-NewsLetter.pdf</t>
  </si>
  <si>
    <t>https://repository.jctr.org.zm/bitstream/handle/20.500.14274/141/INVESTING%20DIRECTLY%20IN%20THE%20POOR0001.pdf?sequence=1&amp;isAllowed=y</t>
  </si>
  <si>
    <t>https://www.airtel.co.zm/assets/images/zambiaInternalPages/Annual-Report-2015%20(1).pdf</t>
  </si>
  <si>
    <t>https://zban.org.zm/app/uploads/2023/05/ZBAN-Newsletter-Jan-2022.pdf</t>
  </si>
  <si>
    <t>https://www.erb.org.zm/wp-content/uploads/ERB-2022-Annual-Report.pdf</t>
  </si>
  <si>
    <t>https://old.zambialii.org/zm/judgment/2020//judgement-appeal-no-181-2019-2.pdf</t>
  </si>
  <si>
    <t>https://www.zambialaws.com/Bulletin-2017/(7)%20Banking%20and%20Finance%20Act%207%20of%202017.pdf</t>
  </si>
  <si>
    <t>https://www.moh.gov.zm/?wpfb_dl=3</t>
  </si>
  <si>
    <t>https://miningforzambia.com/wp-content/uploads/2016/12/Copper-Mining-in-Zambia-History-and-Future-SAIMM.pdf</t>
  </si>
  <si>
    <t>https://www.mgee.gov.zm/wp-content/uploads/2023/11/23.11.17-NAP-ZAMBIA-shared-after-validation-workshop.pdf</t>
  </si>
  <si>
    <t>https://ctpd.org.zm/?sdm_process_download=1&amp;download_id=1988</t>
  </si>
  <si>
    <t>https://fic.gov.zm/component/attachments/download/35</t>
  </si>
  <si>
    <t>https://www.zamstats.gov.zm/wp-content/uploads/2023/09/SECTOR-STRATEGY-PLAN-FOR-STATISTICS-SSP.pdf</t>
  </si>
  <si>
    <t>https://www.rda.org.zm/wp-content/uploads/2023/12/DIRECTOR-FINANCE.pdf</t>
  </si>
  <si>
    <t>https://zambia.unfpa.org/sites/default/files/pub-pdf/Zambia%20Demographic%20Dividend%20Study%20Report_2016_0.pdf</t>
  </si>
  <si>
    <t>https://www.compete-bioafrica.net/events/events2/zambia/RT-1/0-WIP-COMPETE-Lusaka-RT-1.pdf</t>
  </si>
  <si>
    <t>https://www.zra.org.zm/wp-content/uploads/2021/02/2021-Budget-Speech.pdf</t>
  </si>
  <si>
    <t>https://www.imf.org/external/np/seminars/eng/2012/zambia/pdf/hik.pdf</t>
  </si>
  <si>
    <t>https://www.firstcapitalbank.co.zm/wp-content/uploads/2018/09/2015-FMB-Group-Annual-Report.pdf</t>
  </si>
  <si>
    <t>https://boz.zm/ZAMBANKER_Mar_032019.pdf</t>
  </si>
  <si>
    <t>https://www.ago.gov.zm/?wpfb_dl=246</t>
  </si>
  <si>
    <t>https://www.unicef.org/zambia/media/806/file/Zambia-political-fiscal-analysis-2016.pdf</t>
  </si>
  <si>
    <t>https://www.zacl.co.zm/application/files/1116/7027/3645/2021_Annual_Report-compressed.pdf</t>
  </si>
  <si>
    <t>https://www.oldmutual.co.zw/om-docs/bltd22716ab124f0028/OMZIL_end_of_year_2022_financial_results.pdf</t>
  </si>
  <si>
    <t>https://www.firstmutual.co.zw/wp-content/uploads/2021/01/2019-Annual-report.pdf</t>
  </si>
  <si>
    <t>https://www.zncc.co.zw/index.php/resources/category/11-zncc-newsletters.html?download=17:zncc-newsletters</t>
  </si>
  <si>
    <t>https://zepari.co.zw/sites/default/files/2018-03/2011%20DOES%20THE%20ZIMBABWE%20STOCK%20EXCHANGE%20%28ZSE%29%20HAVE%20POTENTIAL%20TO%20SUPPORT%20ECONOMIC%20GROWTH%20DURING%20THE%20MULTICURRENCY%20SYSTEM%20_.pdf</t>
  </si>
  <si>
    <t>https://www.zhl.co.zw/wp-content/uploads/2021/04/2019-ZHL-Annual-Report-13.pdf</t>
  </si>
  <si>
    <t>https://www.stanbicibtcbank.com/static_file/zimbabwe/About%20Us/Investor%20Relations/STANBIC_end_of_year_results_2022.pdf</t>
  </si>
  <si>
    <t>https://www.zim.gov.zw/index.php/en/government-documents/category/1-vision-2030?download=1:vision-2030</t>
  </si>
  <si>
    <t>https://seczim.co.zw/wp-content/uploads/GroWealth-Documents/An-introduction-to-responsible-investment-writeup.pdf</t>
  </si>
  <si>
    <t>https://www.potraz.gov.zw/wp-content/uploads/2022/02/2017_POTRAZ_ANNUAL_REPORT.pdf</t>
  </si>
  <si>
    <t>https://www.idbz.co.zw/file/1209/download?token=xlSroImi</t>
  </si>
  <si>
    <t>https://openjicareport.jica.go.jp/pdf/1000034177.pdf</t>
  </si>
  <si>
    <t>https://www.hirata.co.jp/files/uploads/th_20230324_02en.pdf</t>
  </si>
  <si>
    <t>https://www.kke.co.jp/en/cms/uploads/2021/10/KKE_PRESS_2021.pdf</t>
  </si>
  <si>
    <t>https://en.ccbj-holdings.com/pdf/irinfo/51_1.pdf</t>
  </si>
  <si>
    <t>https://www.kanematsu.co.jp/en/press/files/release/20221212_release_en.pdf</t>
  </si>
  <si>
    <t>https://www.obayashi.co.jp/en/ir/upload/img/20210512presentation.pdf</t>
  </si>
  <si>
    <t>https://en.apu.ac.jp/rcaps/uploads/fckeditor/publications/journal/RJAPS_V20_Suzuki.pdf</t>
  </si>
  <si>
    <t>https://www.fse.or.jp/files/lis_com_cal/20230304ks43920.pdf</t>
  </si>
  <si>
    <t>https://www.nre-mf.co.jp/file/en-term-79912c952fc626e4cecdef0d837d2e32fe59da11.pdf</t>
  </si>
  <si>
    <t>https://www.jica.go.jp/Resource/investor/condition/report/ku57pq00001qsbyq-att/media_201412.pdf</t>
  </si>
  <si>
    <t>https://www.telesa.or.jp/vc-files/kantou/MeetupReportTEforTelesa_IFC11.pdf</t>
  </si>
  <si>
    <t>https://www.capcom.co.jp/ir/english/data/pdf/explanation/2021/full/explanation_2021_full_05.pdf</t>
  </si>
  <si>
    <t>https://micro.rohm.com/en/financial/integrated-report/rohm_group_integrated_report_2023_en_view.pdf</t>
  </si>
  <si>
    <t>https://www.kagin.co.jp/library/annual_pdf/kagoshima_09.pdf</t>
  </si>
  <si>
    <t>https://www.mof.go.jp/english/policy/jgbs/publication/debt_management_report/2023/esaimu2023-1-3.pdf</t>
  </si>
  <si>
    <t>https://moneyworld.jp/discl-pdf/tdnet/2022080250990401GENERAL.pdf</t>
  </si>
  <si>
    <t>https://www.tokyo-airport-bldg.co.jp/files/en/ir/000013331.pdf</t>
  </si>
  <si>
    <t>https://asianbondsonline.adb.org/sustainable-finance/assets/pdf/advancing%20the%20role%20of%20capital%20markets%202023.pdf</t>
  </si>
  <si>
    <t>https://centurypacific.com.ph/wp-content/uploads/2021/01/Investor-Presentation-as-of-Q1-2020.pdf</t>
  </si>
  <si>
    <t>https://www.bdo.com.ph/sites/default/files/pdf/BDO-Investor-Presentation-Website_FY22_Mar23_FINAL.pdf</t>
  </si>
  <si>
    <t>https://www.sec.gov.ph/wp-content/uploads/2020/01/2013AnnualReport_ProtectingInvestorsStrengtheningtheMarket.pdf</t>
  </si>
  <si>
    <t>https://mmda.gov.ph/images/Home/Development-Planning/RRP-NCR/RRP-NCR_Abridged_version_for_posting.pdf</t>
  </si>
  <si>
    <t>https://aim.edu/sites/default/files/JBF_files/FULL%20COPY_Assessment%20of%20the%20Asset%20Management%20Industry%20Ph.pdf</t>
  </si>
  <si>
    <t>https://www.rcbc.com/uploads/media/RCBC-Investor-Presentation-3Q-2022.pdf</t>
  </si>
  <si>
    <t>https://www.philchm.ph/wp-content/uploads/2022/02/ADB-IWT-Final-TE-Report-with-matrix-of-comments-1.pdf</t>
  </si>
  <si>
    <t>https://www.treasury.gov.ph/wp-content/uploads/2020/12/2019-Bureau-of-the-Treasury-Annual-Report_Final.pdf</t>
  </si>
  <si>
    <t>https://www.bsp.gov.ph/Media_And_Research/Annual%20Report/annrep2022.pdf</t>
  </si>
  <si>
    <t>https://www.dbm.gov.ph/images/pdffiles/2023-Peoples-Proposed-Budget.pdf</t>
  </si>
  <si>
    <t>https://rssocar.psa.gov.ph/system/files/publication/2021%2520CAR%2520Annual%2520Report_final.pdf</t>
  </si>
  <si>
    <t>https://www.doe.gov.ph/sites/default/files/pdf/e_ipo/energy_investment_opportunities_as_of_july_2020.pdf</t>
  </si>
  <si>
    <t>https://thecordillerareview.upb.edu.ph/wp-content/uploads/2021/03/4-TCR-II-2_Dacanay-III_Public-Finance-and-the-Challenges-of-Autonomy-The-Case-of-the-Cordillera-Administrative-Region.pdf</t>
  </si>
  <si>
    <t>https://ati2.da.gov.ph/ati-car/content/sites/default/files/2023-08/SPROUT%20OF%20DREAMS%202021%20FIN.pdf</t>
  </si>
  <si>
    <t>https://cda.gov.ph/wp-content/uploads/2020/12/2020-05-28-coop-covid-part11-car.pdf</t>
  </si>
  <si>
    <t>https://baguiowaterdistrict.gov.ph/wp-content/uploads/2022/05/2021FSwithCOAreport.pdf</t>
  </si>
  <si>
    <t>https://www.da.gov.ph/wp-content/uploads/2017/08/Foreign-Assisted-Projects.pdf</t>
  </si>
  <si>
    <t>https://parliament.bangsamoro.gov.ph/wp-content/uploads/2022/09/PR-23.pdf</t>
  </si>
  <si>
    <t>https://www.coa.gov.ph/download/3424/bangsamoro-autonomous-region-in-muslim-mindanao-barmm/55574/ministry-of-finance-and-budget-and-management-executive-summary-2020-2.pdf</t>
  </si>
  <si>
    <t>https://lawphil.net/administ/mmaa/2a/pdf/mmaa_49_2a.pdf</t>
  </si>
  <si>
    <t>https://www.dbm.gov.ph/wp-content/uploads/OPCCB/opif2009/armm.pdf</t>
  </si>
  <si>
    <t>https://www.unicef.org/philippines/media/4286/file/Analytical%20Report%20and%20Recommendations%20for%20an%20Inclusive%20and%20Risk-Informed%20Poverty%20and%20Disaster%20Registry%20in%20the%20Bangsamoro%20Autonomous%20Region%20in%20Muslim%20Mindanao.pdf</t>
  </si>
  <si>
    <t>https://legacy.senate.gov.ph/lisdata/73625930!.pdf</t>
  </si>
  <si>
    <t>https://www.pwc.com/ph/en/business-guides/assets/documents/pwc-investment-incentives-in-the-philippines-2015.pdf</t>
  </si>
  <si>
    <t>https://lawphil.net/administ/mmaa/5a/pdf/mmaa_242_5a.pdf</t>
  </si>
  <si>
    <t>https://web-assets.metrobank.com.ph/1677548476-mbt-company-presentation_02-27-2023_vf.pdf</t>
  </si>
  <si>
    <t>https://spnec.ph/wp-content/uploads/2022/08/SPNEC-Investor-Presentation-August-2022.pdf</t>
  </si>
  <si>
    <t>https://www.doe.gov.ph/sites/default/files/pdf/e_ipo/investment_opportunities_phil_energy_sector.pdf</t>
  </si>
  <si>
    <t>https://www.rcbc.com/uploads/media/06182020---Investor-Relations-Presentation-1Q-2020.pdf</t>
  </si>
  <si>
    <t>https://neda.gov.ph/wp-content/uploads/2023/04/20230329_Highlights-of-the-PIP-2023-2028.pdf</t>
  </si>
  <si>
    <t>https://dict.gov.ph/wp-content/uploads/2022/03/Digital-Cities-Program-Tuguegarao-City-Roadmap.pdf</t>
  </si>
  <si>
    <t>https://www.da.gov.ph/wp-content/uploads/2021/04/Investment-Guide-for-Mung-Bean.pdf</t>
  </si>
  <si>
    <t>https://pdp.neda.gov.ph/wp-content/uploads/2023/01/PDP-2023-2028.pdf</t>
  </si>
  <si>
    <t>https://megawide.com.ph/wp-content/uploads/2020/11/IR_Presentation_June_2019.pdf</t>
  </si>
  <si>
    <t>https://www.nnc.gov.ph/phocadownloadpap/userupload/Ro2-webpub/latest%20RPAN%20Region%2002_final_formatted%20and%20edited.pdf</t>
  </si>
  <si>
    <t>https://www.doe.gov.ph/sites/default/files/pdf/e_ipo/eig13.pdf</t>
  </si>
  <si>
    <t>https://www.bsp.gov.ph/Pages/ROP%20Investor%20Presentation%20June%202023.pdf</t>
  </si>
  <si>
    <t>https://www.batangascity.gov.ph/web/images/Offices/LEIPO/SECTORAL-PROFILE.pdf</t>
  </si>
  <si>
    <t>https://edge.pse.com.ph/downloadFile.do?file_id=756074</t>
  </si>
  <si>
    <t>https://www.sec.gov.ph/wp-content/uploads/2022/02/2022OrderofRevocation_Suhail-Medical-Center.pdf</t>
  </si>
  <si>
    <t>https://www.colliers.com/-/media/files/asia/philippines/colliers_manila_h2_2022_industrial_v1.ashx?sc_lang=en-ph&amp;hash=41311A776FE3E3715EBD651EA9EAD84E</t>
  </si>
  <si>
    <t>https://www.sec.gov.ph/wp-content/uploads/2023/11/2023Issuances_Revocation-Order-BEYOND-SKIN-CARE.pdf</t>
  </si>
  <si>
    <t>https://pdp.neda.gov.ph/wp-content/uploads/2023/07/CALABARZON-RDP-2023-2028.pdf</t>
  </si>
  <si>
    <t>https://www.pds.com.ph/wp-content/uploads/2024/03/Disclosure-No.-985-2024-Press-Release-GT-Capital-Full-Year-2023-Core-Net-Income-Grows-82-percent-to-Php28.8-Billion.pdf</t>
  </si>
  <si>
    <t>https://dict.gov.ph/wp-content/uploads/2022/03/Digital-Cities-Program-Puerto-Princesa-City-Roadmap.pdf</t>
  </si>
  <si>
    <t>https://www.sec.gov.ph/wp-content/uploads/2024/02/2024Order-of-Revocation-CRYPTOASSET.pdf</t>
  </si>
  <si>
    <t>https://www.da.gov.ph/wp-content/uploads/2021/04/Investment-Guide-for-Seaweeds.pdf</t>
  </si>
  <si>
    <t>https://asianbondsonline.adb.org/documents/abmf-brief-2-professional-investor-concepts.pdf</t>
  </si>
  <si>
    <t>https://www.dbm.gov.ph/wp-content/uploads/2012/03/OPIF%20Reference%20Guide.pdf</t>
  </si>
  <si>
    <t>https://www.pds.com.ph/wp-content/uploads/2023/01/Disclosure-No.-551-2023-Notice-of-Analysts-Briefing-on-February-27-2023-re-Full-Year-2022-Financial-and-Operating-Results.pdf</t>
  </si>
  <si>
    <t>https://www.treasury.gov.ph/wp-content/uploads/2023/03/Additional-Required-Details-in-the-Creation-of-Sponsored-NRoSS-Account.pdf</t>
  </si>
  <si>
    <t>https://nsc.gov.ph/images/NSS_NSP/National_Security_Policy_Manual_FINAL_E-COPY_with_WATERMARK_140823.pdf</t>
  </si>
  <si>
    <t>https://www.ntrc.gov.ph/images/journal/2020/j20200102b.pdf</t>
  </si>
  <si>
    <t>https://gcg.gov.ph/files/E5PtbpOoLXLTrgknuvzH.pdf</t>
  </si>
  <si>
    <t>https://www.rcbc.com/uploads/media/RCBC-Investor-Relations---2020-4Q.pdf</t>
  </si>
  <si>
    <t>https://www.doe.gov.ph/sites/default/files/pdf/e_ipo/01_eib_region_vi_energy_projects_in_region_vi.pdf</t>
  </si>
  <si>
    <t>https://r6.emb.gov.ph/wp-content/uploads/2023/10/REGION-6-RSoBER-2022.pdf</t>
  </si>
  <si>
    <t>https://pca.gov.ph/images/pdf/issuances/WVCFIDP-EDC_latest_as_of_July_07.pdf</t>
  </si>
  <si>
    <t>https://www.bdo.com.ph/content/dam/bdounibank/en-ph/about-bdo/investor-relations/investor-presentations/BDO%20Investor%20Presentation%20Website_FY23_Feb2024.pdf</t>
  </si>
  <si>
    <t>https://nro7.neda.gov.ph/wp-content/uploads/2024/02/RES-Q3-2023-Third-Quarter-RES-consolidated.pdf</t>
  </si>
  <si>
    <t>https://www.sec.gov.ph/wp-content/uploads/2019/11/2019CDO_OrganicoAgribusinessVenturesCorp.pdf</t>
  </si>
  <si>
    <t>https://tieza.gov.ph/wp-content/uploads/2023/02/tor-central-visayas-1.pdf</t>
  </si>
  <si>
    <t>https://cancham.com.ph/wp-content/uploads/2012/10/Trade-Investment-Prospects-2012-Cebu.pdf</t>
  </si>
  <si>
    <t>https://www.da.gov.ph/wp-content/uploads/2021/04/Investment-Guide-for-Mango.pdf</t>
  </si>
  <si>
    <t>https://www.7-eleven.com.ph/wp-content/uploads/2023/06/7Eleven-2021-AR-FA-Web-Pages.pdf</t>
  </si>
  <si>
    <t>https://www.bdo.com.ph/sites/default/files/images/BDO-Investor-Presentation-Website.pdf</t>
  </si>
  <si>
    <t>https://region8.deped.gov.ph/wp-content/uploads/2023/10/RM-s2023-1189.pdf</t>
  </si>
  <si>
    <t>https://www.sec.gov.ph/wp-content/uploads/2023/05/2023PR-SECrampsupservicesinVisayasasitopensnewTaclobanoffice-05112023.pdf</t>
  </si>
  <si>
    <t>https://philjournalsci.dost.gov.ph/images/pdf/pjs_pdf/vol152no4/spatial_analysis_of_poverty_incidence_and_road_networks_in_Eastern_Visayas_Region_.pdf</t>
  </si>
  <si>
    <t>https://centurypacific.com.ph/wp-content/uploads/2021/01/Investor-Presentation-as-of-9M-2019.pdf</t>
  </si>
  <si>
    <t>https://www.treasury.gov.ph/wp-content/uploads/2018/02/BTr-AR-2016-small_FINAL.pdf</t>
  </si>
  <si>
    <t>https://www.da.gov.ph/wp-content/uploads/2021/04/Investment-Guide-for-Cassava.pdf</t>
  </si>
  <si>
    <t>https://www.sec.gov.ph/wp-content/uploads/2019/11/EO-98-_-6th-Foreign-Investment-Negative-List.pdf</t>
  </si>
  <si>
    <t>https://www.dof.gov.ph/wp-content/uploads/2021/10/ALCEP-Roadmap.pdf</t>
  </si>
  <si>
    <t>https://chedcaraga.ph/wp-content/uploads/2021/05/Annual-Report-final.pdf</t>
  </si>
  <si>
    <t>https://caraga.bfar.da.gov.ph/wp-content/uploads/2022/12/Annual-Report-2019.pdf</t>
  </si>
  <si>
    <t>https://www.sec.gov.ph/wp-content/uploads/2019/11/2017Advisory_Programme-Blessing-for-the-Filipino-People-Association-Inc.pdf</t>
  </si>
  <si>
    <t>https://pca.gov.ph/images/pdf/Agribusiness_Opportunities_in_the_Coconut_Industry.pdf</t>
  </si>
  <si>
    <t>https://caraga.bfar.da.gov.ph/wp-content/uploads/2022/12/Annual-Report-2018.pdf</t>
  </si>
  <si>
    <t>https://philjournalsci.dost.gov.ph/images/pdf/pjs_pdf/vol150no6A/assessing_the_utilization_of_young_F_moluccana_.pdf</t>
  </si>
  <si>
    <t>https://www.deutsche-finanzagentur.de/fileadmin/user_upload/Institutionelle-investoren/green/presentations/Green_Bond_Investor_Presentation_2022_II.pdf</t>
  </si>
  <si>
    <t>https://www.blue-cap.de/app/uploads/2021/12/blue-cap-ag-company-presentation-20211123.pdf</t>
  </si>
  <si>
    <t>https://www.l-bank.info/binaries/content/documents/lbank/lbank-info-de/ueber-die-l-bank/publikationen/studien/investment-guide-baden-wurttemberg/investment-guide-baden-wurttemberg/hippocms%3Adownloadversions/hippocms%3Afile</t>
  </si>
  <si>
    <t>https://www.dzbank.de/content/dam/dzbank/dokumente/en/dz-bank/investor-relations/presentations/DZ_BANK_Corporate_presentation.pdf</t>
  </si>
  <si>
    <t>https://ir.pne-ag.com/fileadmin/IR/PDF/Veroeffentlichungen/IR_Praesentation/2019/e_31032020_PNE_Webcast_final_neu.pdf</t>
  </si>
  <si>
    <t>https://www.pfandbrief.market/wp-content/uploads/2023/05/22-12-31-dkb-ir-presentation_en_final.pdf</t>
  </si>
  <si>
    <t>https://www.deutsche-finanzagentur.de/fileadmin/user_upload/Institutionelle-investoren/green/presentations/Green_Bond_Investor_Presentation_2020.pdf</t>
  </si>
  <si>
    <t>https://www.pfandbrief.market/wp-content/uploads/2023/10/investor-presentation-bausparkasse-schwaebisch-hall-ag.pdf</t>
  </si>
  <si>
    <t>https://www.nordlb.com/my-nord/lb-portals/download/research-document-12344?cHash=c9c74fde9990c045efc980f98704a715</t>
  </si>
  <si>
    <t>https://www.solarparken.com/PPT/ROADSHOW%20Presentation%20June%202022.pdf</t>
  </si>
  <si>
    <t>https://www.isaraerospace.com/images/Press-release_Space-company-Isar-Aerospace-secures-Series-C-Funding-Round-of-USD-165m.pdf</t>
  </si>
  <si>
    <t>https://www.bayernlb.de/internet/media/de/ir/downloads_1/investor_relations_3/green_bond/BayernLB_Sustainable_Financing_Framework_2022_DE.pdf</t>
  </si>
  <si>
    <t>https://cms.invest-in-bavaria.com/fileadmin/media/documents/Infografiken/2022/Invest_in_Bavaria_%E2%80%93_Funding_for_companies_in_Bavaria.pdf</t>
  </si>
  <si>
    <t>https://www.schwaebisch-hall.de/content/dam/dambsh/unternehmen/investor-relations/investor-presentation.pdf</t>
  </si>
  <si>
    <t>https://www.bio-m.org/fileadmin/Webdata/Uploads/Zahlen_und_Fakten/Downloads/BioM_Bavarian_Biotech_News_May_2021.pdf</t>
  </si>
  <si>
    <t>https://dzhyp.de/fileadmin/user_upload/Dokumente/Investor_Relations/IR_Praesentation/DZH_Investor_Presentation.pdf</t>
  </si>
  <si>
    <t>https://germanyworks.com/fileadmin/user_upload/Presentation_Germany_Finance_2021.pdf</t>
  </si>
  <si>
    <t>https://www.berlin-professional-school.de/fileadmin/portal/Dokumente/IMB_Working_Papers/WP_88_WorkingPaper_Schoenbohm.pdf</t>
  </si>
  <si>
    <t>https://www.mhb.de/sites/default/files/downloads/2023-05/Investor%20presentation_English_1st_Update_2023.pdf</t>
  </si>
  <si>
    <t>https://www.aroundtown.de/fileadmin/user_upload/04_investor_relations/downloads/2023/AT_9M_2023_financials_presentation.pdf</t>
  </si>
  <si>
    <t>https://www.datagroup.de/wp-content/uploads/2023/06/2023-06_23_1_Analyst-Presentation.pdf</t>
  </si>
  <si>
    <t>https://s3.eu-central-1.amazonaws.com/investor.otovo.com/2022-07-14-Q2-presentation.pdf</t>
  </si>
  <si>
    <t>https://www.hochtief.de/mmdbdownload?id=137293</t>
  </si>
  <si>
    <t>https://www.gtai.de/resource/blob/4140/99fce5ca987ffc49e97f245f9f707607/workshop-osaka-2-roald-koch-data.pdf</t>
  </si>
  <si>
    <t>https://www.mhb.de/en_downloads/publications/2019/presentation_investors/Investor_presentation_English_April_2019.pdf</t>
  </si>
  <si>
    <t>https://www.hypovereinsbank.de/content/dam/hypovereinsbank/ueber-uns/pdf/investor-relations/Deckungsstock/2023/IR-HVB-3Q2023.pdf</t>
  </si>
  <si>
    <t>https://www.helaba.de/blueprint/servlet/resource/blob/helaba/362046/3b6986597395205d68359738fd32c5dc/dl-investor-presentation-en-data.pdf</t>
  </si>
  <si>
    <t>https://www.mtu.de/fileadmin/EN/5_Investor_Relations/2_IR_News/2016/I_A_Day_Presentation.pdf</t>
  </si>
  <si>
    <t>https://www.ww-ag.com/media/files_1/investor_relations_2/bonds/wuestenrot_2/investor_presentation-september-2023.pdf</t>
  </si>
  <si>
    <t>https://www.sparkasse-bremen.de/content/dam/myif/sk-bremen/work/dokumente/pdf/compliance/Business%20Report_2022.pdf?n=true</t>
  </si>
  <si>
    <t>https://hhla.de/fileadmin/download/investoren/praesentationen/HHLA_Investor-presentation-2019-11.pdf</t>
  </si>
  <si>
    <t>https://www.nordlb.com/fileadmin/redaktion/Investor_Relations/pdf/2014/Bremer_Landesbank_HGB_Reports_and_financial_statements_2014.pdf</t>
  </si>
  <si>
    <t>https://investor-relations.lufthansagroup.com/fileadmin/downloads/en/financial-reports/annual-reports/LH-AR-2021-e.pdf</t>
  </si>
  <si>
    <t>https://www.datagroup.de/wp-content/uploads/2022/11/2022-11_2_Analyst_presentation_21_22.pdf</t>
  </si>
  <si>
    <t>https://www.continental.com/fileadmin/__imported/sites/corporate/_international/english/hubpages/30_20investors/30_20reports/fact_20book/downloads/investor_20presentation_20march_202021.pdf</t>
  </si>
  <si>
    <t>https://wintershalldea.com/sites/default/files/media/files/Investor%20Relations_Praktikum.pdf</t>
  </si>
  <si>
    <t>https://www.varengold.de/fileadmin/user_upload/Home/Investor_Relations/Hauptversammlung/20190715_VG_Tagesordnung_oHV_2019_BANZ_GB.pdf</t>
  </si>
  <si>
    <t>https://www.datagroup.de/wp-content/uploads/2022/05/2022-05_6_Analyst_presentation_HY_Figures.pdf</t>
  </si>
  <si>
    <t>https://www.german-tax-consultants.com/content/download/ressources/001_Investment-Guide-Germany.pdf</t>
  </si>
  <si>
    <t>https://www.bmwk.de/Redaktion/EN/Publikationen/staerkung-von-investitionen-in-deutschland-en.pdf?__blob=publicationFile&amp;v=1</t>
  </si>
  <si>
    <t>https://annual-report.fraport.com/ecomaXL/files/Fraport_Annual_Report_EN_2022.pdf</t>
  </si>
  <si>
    <t>https://investor-relations.lufthansagroup.com/fileadmin/downloads/en/financial-reports/annual-reports/LH-AR-2022-e.pdf</t>
  </si>
  <si>
    <t>https://www.nordlb.com/my-nord/lb-portals/download/research-document-11210?cHash=7815516cd42c8b1e01c367cdba46f33e</t>
  </si>
  <si>
    <t>https://startup.ey.com/wp-content/uploads/2020/02/Venture_Capital_and_Start_ups_in_Germany_2019.pdf</t>
  </si>
  <si>
    <t>https://www.messefrankfurt.com/content/dam/messefrankfurt-redaktion/corporate/documents/en/downloads/annual-report/MF-Annual-report-2021-final.pdf</t>
  </si>
  <si>
    <t>https://www.aserbaidschan.ahk.de/filehub/deliverFile/22f33109-8492-47cc-bda0-543e0a6649dc/806214/Investment_Guide_to_Germany.pdf</t>
  </si>
  <si>
    <t>https://www.bmwk.de/Redaktion/EN/Publikationen/Wirtschaft/annual-economic-report-2023.pdf?__blob=publicationFile&amp;v=4</t>
  </si>
  <si>
    <t>https://www.mvv.de/fileadmin/user_upload/Investoren/en/geschaeftsjahr_2009_10/factbooks/analystenpraesentation_Gj_2009_10_dt.pdf</t>
  </si>
  <si>
    <t>https://www.energiekontor.de/fileadmin/user_upload/downloads/2020/2020_09_03_EKT-MM_Warburg_Roadshow.pdf</t>
  </si>
  <si>
    <t>https://www.rv-re.com/dam/jcr:36ff54d6-f3d1-4242-9118-2b258fbf7a07/Annual%20report%202022.pdf</t>
  </si>
  <si>
    <t>https://www.gtai.de/resource/blob/64216/23574728e41850c854ef19a91a5395cc/download-markets-germany-2017-02-data.pdf</t>
  </si>
  <si>
    <t>https://www.santander.de/content/pdf/investor-relations/refinanzierung/sc-germany-consumer-2022-1-s.a/sc-germany-consumer-2022-1-s.a.-04-2023-report.pdf</t>
  </si>
  <si>
    <t>https://filehub.admiralcloud.com/v5/deliverFile/783148e3-ae96-4ad2-81dd-ac2b1c75c010</t>
  </si>
  <si>
    <t>https://www.energiekontor.de/fileadmin/user_upload/IR/berichte/finanzberichte/2021/Energiekontor_April_2022n-eng.pdf</t>
  </si>
  <si>
    <t>https://www.gtai.de/resource/blob/64100/8fc3cff5774c2ec699172cd823a0ec0e/20220711_IO_Automotive_WEB.pdf</t>
  </si>
  <si>
    <t>https://exhibitorsearch.messefrankfurt.com/images/original/mics/10000133202101/0012322730/1636483693361_FF_Incentives_GTAI.pdf</t>
  </si>
  <si>
    <t>https://www.aroundtown.de/fileadmin/user_upload/04_investor_relations/TLGMerger/Merger_Presentation.pdf</t>
  </si>
  <si>
    <t>https://viergas.de/_Resources/Persistent/2/d/1/d/2d1dd7d315161d61e5acb505251dbf303faf3902/Investor%20Presentation%20Financial%20Year%202021.pdf</t>
  </si>
  <si>
    <t>https://www.solarparken.com/PPT/2022%20ANNUALS.pdf</t>
  </si>
  <si>
    <t>https://funds.dws.com/en-LU/AssetDownload/Index/?filename=DWS04A_K.en.pdf&amp;assetGuid=76fe237f-96ed-4fed-a2d4-a4c60325bd30&amp;source=DWS</t>
  </si>
  <si>
    <t>https://taiwan.ahk.de/filehub/deliverFile/71cea39f-ee7a-4c07-b1ba-305f6984fb5e/1976414/Standortbroschuere_EN_1976414.pdf</t>
  </si>
  <si>
    <t>https://www.rwe.com/-/media/RWE/documents/05-investor-relations/finanzkalendar-und-veroeffentlichungen/veroeffentlichungen-und-praesentationen/2023-rwe-corporate-governance-presentation.pdf</t>
  </si>
  <si>
    <t>https://startup.ey.com/wp-content/uploads/2021/03/EY_Venture-Capital-Study-2020.pdf</t>
  </si>
  <si>
    <t>https://www.hypovereinsbank.de/content/dam/hypovereinsbank/ueber-uns/pdf/investor-relations/Deckungsstock/2023/IR_HVB_1Q2023.pdf</t>
  </si>
  <si>
    <t>https://www.advant-beiten.com/sites/default/files/downloads/Investing%20in%20Germany.pdf</t>
  </si>
  <si>
    <t>https://www.nordlb.com/my-nord/lb-portals/download/research-document-11786?cHash=30865c18b150f5dcd56decacd5fc7624</t>
  </si>
  <si>
    <t>https://www.tuv.com/content-media-files/germany/corporate_communication/englisch-2022/tuv-rheinland-ub-ag-2022-englisch-web.pdf</t>
  </si>
  <si>
    <t>https://www.santander.de/content/pdf/investor-relations/aktuelles/praesentationen/investor-update-july-2022.pdf</t>
  </si>
  <si>
    <t>https://www.bilfinger.com/fileadmin/One_Global_Website/Investors/publications/factbook-company-presentation/Reporting_Factbook_March_2023.pdf</t>
  </si>
  <si>
    <t>https://www.muenchenerhyp.de/sites/default/files/downloads/2019-05/Investorenpraesentation_English_March_2014.pdf</t>
  </si>
  <si>
    <t>https://www.helaba.com/media/docs/int/investor-relations/publications/presentations/investor-presentations/investor-presentation-short-version.pdf</t>
  </si>
  <si>
    <t>https://www.allianz.com/content/dam/onemarketing/azcom/Allianz_com/investor-relations/en/conferences/capital_markets_days/2013_allianz_cmd.pdf</t>
  </si>
  <si>
    <t>https://www.bilfinger.com/fileadmin/One_Global_Website/Investors/publications/factbook-company-presentation/Reporting_Factbook.pdf</t>
  </si>
  <si>
    <t>https://www.fdic.gov/resources/resolutions/resolution-authority/resplans/plans/nordlb-165-1312.pdf</t>
  </si>
  <si>
    <t>https://santandertrade.com/en/portal/establish-overseas/germany/foreign-investment</t>
  </si>
  <si>
    <t>https://publikationen.sachsen.de/bdb/artikel/34162/documents/52883</t>
  </si>
  <si>
    <t>https://vivion.eu/wp-content/uploads/2020/04/FY-19-Vivion-results-presentation.pdf</t>
  </si>
  <si>
    <t>https://solarparken.com/PPT/Q3%20Investor%20Presentation.pdf</t>
  </si>
  <si>
    <t>https://jdcgroup.de/wp-content/uploads/JDCGroup-Company-Presentation_Sept22.pdf</t>
  </si>
  <si>
    <t>https://www.ib-sachsen-anhalt.de/fileadmin/user_upload/Bilder/EU-Projekte/EMPOWER_RAP-Draft-EN.pdf</t>
  </si>
  <si>
    <t>https://www.nordlb.com/my-nord/lb-portals/download/research-document-12166?cHash=343c3b66bbdc242cb3a6393a45cdee7b</t>
  </si>
  <si>
    <t>https://www.bilfinger.com/fileadmin/corporate_webseite/investor_relations/events-und-praesentationen/konferenzen-und-roadshows/2010/Bilfinger_Handout_12012010.pdf</t>
  </si>
  <si>
    <t>https://www.santander.de/content/pdf/investor-relations/aktuelles/praesentationen/investor-update-pfandbrief-dec-2021.pdf</t>
  </si>
  <si>
    <t>https://www.solarparken.com/PPT/2019%20H1%20Investor%20Presentation-1.pdf</t>
  </si>
  <si>
    <t>https://vivion.eu/wp-content/uploads/2019/12/H1-2019-Results-company-presentation.pdf</t>
  </si>
  <si>
    <t>https://www.advant-beiten.com/sites/default/files/downloads/Investing%20in%20Germany_EN_2019.pdf</t>
  </si>
  <si>
    <t>https://www.dbresearch.com/PROD/RPS_EN-PROD/PROD0000000000518727/Midyear_review%3A_Real_economy_on_track%2C_but_higher_.pdf</t>
  </si>
  <si>
    <t>https://prodapp.epra.com/media/EPRA_Newsletter_August_2015_1441717583713.pdf</t>
  </si>
  <si>
    <t>https://www.porsche-se.com/fileadmin/user_upload/PSE2022_Annual_Report_en.pdf</t>
  </si>
  <si>
    <t>https://www.bilfinger.com/fileadmin/corporate_webseite/investor_relations/events-und-praesentationen/konferenzen-und-roadshows/2007/Bilfinger_Handout_27062007.pdf</t>
  </si>
  <si>
    <t>https://www.wifa.uni-leipzig.de/fileadmin/Fakult%C3%A4t_Wifa/Sept_Center/Dateien/Publications/German_Incubation_Study.pdf</t>
  </si>
  <si>
    <t>https://www.volkswagen-group.com/en/publications/more/annual-financial-statements-of-volkswagen-aktiengesellschaft-as-of-31-12-2022-1645/download?disposition=attachment</t>
  </si>
  <si>
    <t>https://www.sab.sachsen.de/investorenpraesentation2023</t>
  </si>
  <si>
    <t>https://www.rwe.com/-/media/RWE/documents/05-investor-relations/finanzkalendar-und-veroeffentlichungen/2018-Q4/RWE-Financial-Statements-2018.pdf</t>
  </si>
  <si>
    <t>https://www.vivoryon.com/wp-content/uploads/2015/03/Financial-Statements-HGB_2014_english.pdf</t>
  </si>
  <si>
    <t>https://www.giz.de/en/downloads/giz2020-en-toolbox-investment-promotion-agencies.pdf</t>
  </si>
  <si>
    <t>https://www.dbresearch.com/PROD/RPS_EN-PROD/PROD0000000000455300/Presentation%3A_US_and_European_banks_%E2%80%93_two_sides_of.pdf</t>
  </si>
  <si>
    <t>https://investor-relations.lufthansagroup.com/fileadmin/downloads/en/financial-reports/annual-reports/LH-AR-2017-e.pdf</t>
  </si>
  <si>
    <t>https://www.vivoryon.com/wp-content/uploads/2023/05/Corporate-Governance_2022.pdf</t>
  </si>
  <si>
    <t>https://www.rwe.com/-/media/RWE/documents/05-investor-relations/finanzkalendar-und-veroeffentlichungen/2017-Q4/RWE-annual-report-2017.pdf</t>
  </si>
  <si>
    <t>https://investor-relations.lufthansagroup.com/fileadmin/downloads/en/financial-reports/annual-reports/LH-AR-2018-e.pdf</t>
  </si>
  <si>
    <t>https://www.volkswagen-group.com/en/publications/corporate/annual-report-2006-2324/download?disposition=attachment</t>
  </si>
  <si>
    <t>https://www.deutsche-hypo.de/content/uploads/2019/04/DHY-April-2019-english.pdf</t>
  </si>
  <si>
    <t>https://www.ikem.de/wp-content/uploads/2018/08/IKEM_2018_Climate-Finance-Landscape_Buildings-Sector.pdf</t>
  </si>
  <si>
    <t>https://www.euramco-asset.de/wp-content/uploads/2018/07/EURAMCO_Company-Overview.pdf</t>
  </si>
  <si>
    <t>https://www.mierke.de/assets/files/German%20Investment%20in%20Vietnam%20-%20Inputs%20and%20Strategy%20Approaches%20FULL%20REPORT%20-%20Axel%20Mierke.pdf</t>
  </si>
  <si>
    <t>https://www.pfandbrief.market/wp-content/uploads/2019/06/dhy-may-2019-english_neu.pdf</t>
  </si>
  <si>
    <t>https://dev.uaruhr.de/nyc/mam/images/events/step_usa_university_program_2023.pdf</t>
  </si>
  <si>
    <t>https://www.globalcompact.de/migrated_files/wAssets/docs/Reporting/NFE_Studie_Online_englisch_181015.pdf</t>
  </si>
  <si>
    <t>https://www.ssoar.info/ssoar/bitstream/handle/document/70251/ssoar-balticreg-2020-3-akhunzhanova_et_al-Tools_for_evaluating_the_competitiveness.pdf?sequence=1&amp;isAllowed=y&amp;lnkname=ssoar-balticreg-2020-3-akhunzhanova_et_al-Tools_for_evaluating_the_competitiveness.pdf</t>
  </si>
  <si>
    <t>https://www.tuev-nord-group.com/fileadmin/Content/TUEV_NORD_GROUP/geschaeftsbericht2021/04_Downloads/EN/tng-gb-2021-financial-report.pdf</t>
  </si>
  <si>
    <t>https://globalbusiness-magazine.de/wp-content/uploads/2023/04/GlobalBusinessMagazine2023_11.04.23_fin_LOW.pdf</t>
  </si>
  <si>
    <t>https://www.bdew.de/media/documents/Pub_20190603_Energy-Market-Germany-2019.pdf</t>
  </si>
  <si>
    <t>https://www.mvv.de/fileadmin/user_upload/Investoren/en/geschaeftsjahr_2011_12/factbooks_2/factbook_2011_12.pdf</t>
  </si>
  <si>
    <t>https://www.ruv.de/dam/jcr:7e5bc8a9-393b-4320-a06b-4dec1f925061/2021-annual-report.pdf</t>
  </si>
  <si>
    <t>https://funds.dws.com/en-CH/AssetDownload/Index/?filename=DWS004_CH_en.pdf&amp;assetGuid=d133a606-aa7f-4b52-b23c-e7fcf30c8a3c&amp;source=DWS</t>
  </si>
  <si>
    <t>https://www.tag-ag.com/fileadmin/content/praesentationen/Q3_2021_TAG_Company_Jan_22_incl.ROBYG.pdf</t>
  </si>
  <si>
    <t>https://www.cedefop.europa.eu/files/5173_en.pdf</t>
  </si>
  <si>
    <t>https://elringklinger.de/fileadmin/data/pdf/05-investor-relations/01-finanzberichte/2007/en/2007-gb-ag-en.pdf</t>
  </si>
  <si>
    <t>https://www.rentenbank.de/dokumente/Moodys-Company-Profile-August-2016.pdf</t>
  </si>
  <si>
    <t>https://www.bafin.de/SharedDocs/Downloads/EN/Jahresbericht/dl_jb_2000_bawe_en.pdf?__blob=publicationFile&amp;v=2</t>
  </si>
  <si>
    <t>https://www.bamf.de/SharedDocs/Anlagen/EN/Forschung/Forschungsberichte/fb01-einfluss-zuwanderung.pdf?__blob=publicationFile&amp;v=10</t>
  </si>
  <si>
    <t>https://www.primacom.de/download/pdf/pm010329eb.pdf</t>
  </si>
  <si>
    <t>https://circumferencefs-luxembourg.com/wp-content/uploads/2023/03/SC-Germany-S.A.-Compartment-Consumer-Prospect.pdf</t>
  </si>
  <si>
    <t>https://www.3u.net/wp-content/uploads/2022/10/3u-holding-ag-quarterly-report-2-2016-UUU216E.pdf</t>
  </si>
  <si>
    <t>https://company.rtl.com/.galleries/downloads/annual_reports/Annual-Report-2022.pdf</t>
  </si>
  <si>
    <t>https://agronym.de/wp-content/uploads/2021/02/Transatlantic-Cluster-Initiative_Agenda_AgMachinery_Feb2021-final.pdf</t>
  </si>
  <si>
    <t>https://www.amcham.de/fileadmin/user_upload/Publications/commerce-germany/15-cg4-monitor.pdf</t>
  </si>
  <si>
    <t>https://www.game.de/wp-content/uploads/2017/02/2018_Guide-to-the-German-Games-Industry.pdf</t>
  </si>
  <si>
    <t>https://www.sts-verification-international.com/fileadmin/svi/Transaktionen/PEAC_TREVA_Equipment_Finance/TREVA_Equipment_Finance_S.A._2021-1_Final_Prospectus_15.11.2021.pdf</t>
  </si>
  <si>
    <t>https://bmdv.bund.de/SharedDocs/EN/Documents/K/german-mobility-award.pdf?__blob=publicationFile</t>
  </si>
  <si>
    <t>https://www.lbbw.de/konzern/investor-relations/finanzberichte/geschaeftsberichte/2019/lbbw_annual_report_2019_aa1r3sby3g_m.pdf</t>
  </si>
  <si>
    <t>https://www.iwh-halle.de/fileadmin/user_upload/publications/iwh_discussion_papers/8-15.pdf</t>
  </si>
  <si>
    <t>https://merkur.group/medien/downloads/the-business-year-of-the-gauselmann-group-2021_final.pdf</t>
  </si>
  <si>
    <t>https://www.vem-group.com/fileadmin/content/pdf/Download/Warenzeichenverband/vem50_en.pdf</t>
  </si>
  <si>
    <t>https://www.hypovereinsbank.de/content/dam/hypovereinsbank/ueber-uns/pdf/investor-relations/Berichte/EN/2016/20160323-gb-2016-ag-en.pdf</t>
  </si>
  <si>
    <t>https://www.telecolumbus.com/wp-content/uploads/2021/11/tc-ir-publikation-en-2017-q2-pressemitteilung.pdf</t>
  </si>
  <si>
    <t>https://www.deka.de/site/dekade_deka-gruppe_site/get/documents_E1547467287/dekade/medienpool_dekade/deka_gruppe/en/Documents/Investor%20Relations/Reports/Annual%20Report/GB_2014_E_komplett.pdf</t>
  </si>
  <si>
    <t>https://branicks.com/download/publikationen/DAZ_Q3_2013_E.pdf</t>
  </si>
  <si>
    <t>https://feps-europe.eu/wp-content/uploads/2023/04/PB_The-Road-to-a-Just-Transition.pdf</t>
  </si>
  <si>
    <t>https://www.auswaertiges-amt.de/blob/610622/c56e4e330803ba3dbd63f8727e8a9df9/the-energiewende-who-is-who-data.pdf</t>
  </si>
  <si>
    <t>https://www.ecobono.com/wp-content/uploads/2024/02/SIS-7_Vienna_Programme.pdf</t>
  </si>
  <si>
    <t>https://www.ceconomy.de/media/ceconomy_corporate_governance_roadshow_november_2019_1.pdf</t>
  </si>
  <si>
    <t>https://www.salzgitter-ag.com/fileadmin/footage/MEDIA/SZAG/finanzberichte/2007/9m/en/szag_2007q3_en.pdf</t>
  </si>
  <si>
    <t>https://www.germany.travel/media/redaktion/pdf/ueber_uns/2022/DZT_Jahresbericht2021_EN_WEB79.pdf</t>
  </si>
  <si>
    <t>https://www.durr-group.com/fileadmin/durr-group.com/Investors/Downloads/Reports/2008/AnnualReport-2008_EN.pdf</t>
  </si>
  <si>
    <t>https://www.publity.org/wp-content/uploads/2019/07/publity-AG-looks-back-on-a-20-year-success-story.pdf</t>
  </si>
  <si>
    <t>https://ir.deutschebahn.com/fileadmin/Englisch/2004e/Berichte/2004_zb_dbkonzern_en.pdf</t>
  </si>
  <si>
    <t>https://www.allianz.com/content/dam/onemarketing/azcom/Allianz_com/investor-relations/en/results-reports/list-of-participations/allianz_group_list_of_participations_2004___english.pdf</t>
  </si>
  <si>
    <t>https://www.muenchenerhyp.de/sites/default/files/downloads/2019-05/ESG_Pfandbrief_englisch1_0.pdf</t>
  </si>
  <si>
    <t>https://www.mtu.de/fileadmin/EN/5_Investor_Relations/7_Financial_Reports/PDFs/investor_relations_financial_reports_2013_annual_report.pdf</t>
  </si>
  <si>
    <t>https://www.bundesbank.de/resource/blob/703558/733739f46c0f6ffcb4509728e911daeb/mL/2010-07-26-dkp-16-data.pdf</t>
  </si>
  <si>
    <t>https://www.ruv.de/dam/jcr:85df8046-2d81-4b76-a01b-e6c032ed82f2/2019-annual-report-rv-versicherungag.pdf</t>
  </si>
  <si>
    <t>https://www.ecb.europa.eu/pub/pdf/scpwps/ecbwp1008.pdf</t>
  </si>
  <si>
    <t>https://report.vonovia.com/2021/q4/app/uploads/VONOVIA-SE_Annual-Report_2021.pdf</t>
  </si>
  <si>
    <t>https://www.bafin.de/SharedDocs/Downloads/EN/Jahresbericht/dl_jb_2015_en.pdf?__blob=publicationFile</t>
  </si>
  <si>
    <t>https://www.hhl.de/app/uploads/2021/12/HHL-News-2021-Winter.pdf</t>
  </si>
  <si>
    <t>https://library.oapen.org/bitstream/handle/20.500.12657/35003/341392.pdf?sequence=1&amp;isAllowed=y</t>
  </si>
  <si>
    <t>https://www.hamborner.de/wp-content/uploads/004_investor_relations/ir-downloads/dokumente/en/hamborner_reit_ag_company_presentation_august_2018-1.pdf</t>
  </si>
  <si>
    <t>https://www.fu-berlin.de/en/sites/uas/uas-pool/spring-campus-documentation/UAS-Spring-Campus-Conference/spring-campus-2017-conference-documentation/media/presentation/UAS-Spring-Campus-2017_Ohlhorst.pdf</t>
  </si>
  <si>
    <t>https://www.aroundtown.de/fileadmin/user_upload/04_investor_relations/downloads/2019/AT_H1_2019_financials_presentation.pdf</t>
  </si>
  <si>
    <t>https://www.ib-sachsen-anhalt.de/fileadmin/user_upload/Publikationen/ib_kmu_broschuere_en_web.pdf</t>
  </si>
  <si>
    <t>https://www.amcham.de/fileadmin/user_upload/user_upload_alt/Publications/Past_CG_Issues/13_cg1_Monitor.pdf</t>
  </si>
  <si>
    <t>https://www.avag.eu/fileadmin/pdf/180604_Geschaeftsbericht_EN_2016-17.pdf</t>
  </si>
  <si>
    <t>https://www.bundesregierung.de/resource/blob/975226/354630/63a84e8ef05a8b39bf457f1918fe8606/perspektives-for-germany-langfassung-data.pdf?download=1</t>
  </si>
  <si>
    <t>https://www.eex.com/fileadmin/EEX/Downloads/Newsroom/Publications/Annual_Reports/eex-gb-2008-en-pdf-data.pdf</t>
  </si>
  <si>
    <t>https://www.ecos.eu/files/content/veranstaltungen/Lausitz/PPT_2021_Lusatia%20region.pdf</t>
  </si>
  <si>
    <t>https://www.monopolkommission.de/images/PDF/HG/HG20/HGXX_Chapter_VI_Financial_Markets.pdf</t>
  </si>
  <si>
    <t>https://www.dzbank.de/content/dam/dzbank/dokumente/en/dz-bank/investor-relations/reports/archive/2018/DZ_BANK_AG_Financial_Statements_Management_Report_2018_final.pdf</t>
  </si>
  <si>
    <t>https://vib-ag.de/wp-content/uploads/VIB_Half_Year_Report_2013.pdf</t>
  </si>
  <si>
    <t>https://www.lbbw.de/konzern/investor-relations/ir-meldungen/pressemitteilungen/en_pressemitteilungen/20171205-lbbw-press-release-sealink_8j3r6q4hf_m.pdf</t>
  </si>
  <si>
    <t>https://ircenter.handelsblatt.com/download/companies/solarworld/Annual%20Reports/DE000A1YCMM2-JA-2016-EQ-E-00.pdf</t>
  </si>
  <si>
    <t>https://www.hypovereinsbank.de/content/dam/hypovereinsbank/ueber-uns/pdf/investor-relations/Berichte/EN/2021/20220322-Geschaeftsbericht-UCB-AG-Bericht-2021-ENGLISCH.pdf</t>
  </si>
  <si>
    <t>https://www.tag-ag.com/fileadmin/content/ratings/Credit_Opinion-TAG-Immobilien-AG-Update-follo-18Oct2022.pdf</t>
  </si>
  <si>
    <t>https://www.deutsche-konsum.de/fileadmin/content/investorrelations/praesentationen/DKR_9M_2019_2020_financial_results_final.pdf</t>
  </si>
  <si>
    <t>https://www.ikem.de/wp-content/uploads/2019/05/IKEM_ANovikova-et-al_2019_Climate_Energy_Investment_Map_Germany2016_Full-report.pdf</t>
  </si>
  <si>
    <t>https://company.rtl.com/.galleries/downloads/financial_results/2024.03-RTL-Group-Report-FY-2023.pdf</t>
  </si>
  <si>
    <t>https://www.bmwk.de/Redaktion/EN/Publikationen/jahresbericht-zum-stand-der-deutschen-einheit-2018.pdf?__blob=publicationFile&amp;v=3</t>
  </si>
  <si>
    <t>https://elringklinger.de/fileadmin/data/pdf/05-investor-relations/01-finanzberichte/2005/en/2005-gb-ag-en.pdf</t>
  </si>
  <si>
    <t>https://www.deka.de/site/dekade_deka-gruppe_site/get/documents_E1156605155/dekade/medienpool_dekade/deka_gruppe/en/Documents/Investor%20Relations/Reports/Annual%20Report/GB_2011-E_komplett.pdf</t>
  </si>
  <si>
    <t>https://www.telecolumbus.com/wp-content/uploads/2021/11/tc-ir-publikation-en-2020-q4-finanzbericht.pdf</t>
  </si>
  <si>
    <t>https://static.leipzig.de/fileadmin/mediendatenbank/leipzig-de/Stadt/02.8_Dez8_Wirtschaft_Arbeit_Digitales/80_Amt_fuer_Wirtschaftsfoerderung/1_Unternehmensservice/wibericht2017-en.pdf</t>
  </si>
  <si>
    <t>https://www.mvv.de/fileadmin/user_upload/Investoren/en/geschaeftsjahr_2012_13/factbooks_5/Factbook_3_QB_2012_13_dt.pdf</t>
  </si>
  <si>
    <t>https://www.sts-verification-international.com/fileadmin/svi/Transaktionen/Red_Black_Auto_Germany_6/20191119_Red_BlackAutoGermany6_Final_Prospectus.pdf</t>
  </si>
  <si>
    <t>https://ir.deutschebahn.com/fileadmin/Englisch/2003e/Berichte/2003_duf_en.pdf</t>
  </si>
  <si>
    <t>https://www.germany.travel/media/redaktion/ueber_uns_1/ueber_uns/2020/DZT_Jahresbericht2019_EN_WEB.pdf</t>
  </si>
  <si>
    <t>https://www.salzgitter-ag.com/fileadmin/footage/MEDIA/SZAG/finanzberichte/2003/gb2003/en/szag_ar_2003.pdf</t>
  </si>
  <si>
    <t>https://www.bmi.bund.de/SharedDocs/downloads/EN/publikationen/2021/seventh-report-minority-languages.pdf?__blob=publicationFile&amp;v=3</t>
  </si>
  <si>
    <t>https://www.invest-in-saxony-anhalt.com/fileadmin/SOM/IISA/Bildmaterial/Hauptinhalte_AlleAnderenSeiten_350px/UK/Dynamic_investment_activity_at_Saxony-Anhalt_s_12_Centers_of_Excellence-kombiniert.pdf</t>
  </si>
  <si>
    <t>https://www.bamf.de/SharedDocs/Anlagen/EN/EMN/Studien/wp88-startups.pdf?__blob=publicationFile&amp;v=9</t>
  </si>
  <si>
    <t>https://www.ssoar.info/ssoar/bitstream/document/11279/1/ssoar-2002-jurgens-corporate_governance.pdf</t>
  </si>
  <si>
    <t>https://www.3u.net/wp-content/uploads/2022/10/3u-holding-ag-quarterly-announcement-3-2020-UUU320E.pdf</t>
  </si>
  <si>
    <t>https://www.investieren-in-sachsen-anhalt.de/fileadmin/SOM/IISA/Bildmaterial/Hauptinhalte_AlleAnderenSeiten_350px/UK/2023_IMG_Presskit_Medtech.pdf</t>
  </si>
  <si>
    <t>https://www.hamborner.de/wp-content/uploads/004_investor_relations/ir-downloads/dokumente/en/hamborner_reit_ag_company_presentation_preliminary_figures_2018-1.pdf</t>
  </si>
  <si>
    <t>https://www.rv-re.com/dam/jcr:ef1c401c-601a-4b64-8bed-d69debdc910f/2018-annual-report-rv-versicherungag.pdf</t>
  </si>
  <si>
    <t>https://www.bundesbank.de/resource/blob/702942/6f8a86bff1467d037b73f6130b5e529f/mL/2002-annual-report-data.pdf</t>
  </si>
  <si>
    <t>https://www.game.de/wp-content/uploads/2020/02/2020-02-26_game_German_Games_Industry_2019-20_Web.pdf</t>
  </si>
  <si>
    <t>https://www.invest-in-saxony-anhalt.com/fileadmin/SOM/SOM_Uebergreifend/Printprodukte/Printprodukte_IMG/Logistik/Logistics_Saxony-Anhalt_-_HERE_is_your_logistics_Interface_2018.pdf</t>
  </si>
  <si>
    <t>https://solarparken.com/PPT/2018%20Q2%20Investor%20Presentation.pdf</t>
  </si>
  <si>
    <t>https://www.bundesbank.de/resource/blob/703428/09e10d24f94c974e1758dae10ddc26c7/mL/2008-03-04-dkp-06-data.pdf</t>
  </si>
  <si>
    <t>https://sachsen-anhalt-tourismus.de/fileadmin/bilder/Pressemitteilungen/Presskit/2023_Presskit_Spring_Tourism_SaxonyAnhalt.pdf</t>
  </si>
  <si>
    <t>https://www.mhb.de/sites/default/files/downloads/2019-05/Investorenpr__sentation_English_Nov_Dec_2015.pdf</t>
  </si>
  <si>
    <t>https://www.schleswig-holstein.de/mm/downloads/DDRP/DE/collaborativeGrowth.pdf</t>
  </si>
  <si>
    <t>https://www.kfw.de/PDF/Investor-Relations/PFD-Dokumente-Green-Bonds/KfW-Green-Bond-Impact-Report-US-Version.pdf</t>
  </si>
  <si>
    <t>https://www.hcob-bank.de/media/pdf_3/investorrelations/praesentationen/releases_2019/2019-03-28_hcob_investor-presentation_ifrs-group-result-2018.pdf</t>
  </si>
  <si>
    <t>https://corporate.evonik.com/en/investor-relations/attachment/149298?rev=6bd815036c7d2171a7bf81880101c7e1</t>
  </si>
  <si>
    <t>https://www.nanorepro.com/media/pdf/NanoRepro_Company_Presentation.pdf</t>
  </si>
  <si>
    <t>https://www.jenoptik.de/-/media/websitedocuments/ir/berichte-und-tabellen/2021/jenoptik-investor-relations-presentation-03-2022.pdf</t>
  </si>
  <si>
    <t>https://www.unicreditgroup.eu/content/dam/unicreditgroup-eu/documents/en/investors/financial-calendar/2007/01__Profumo_no_comments_tutto_post_Ukraine.pdf</t>
  </si>
  <si>
    <t>https://solutions.vwdservices.com/products/documents/094da28f-3ffa-48a4-a6ac-cc7bc29822b6/?c=N2rHih3bABE7AKNgErDx159vjquBBDb%2BFxo50eyGGkJ1MlF7ipBv2YTsjnrATiu8</t>
  </si>
  <si>
    <t>https://www.bmwk.de/Redaktion/DE/Downloads/M-O/oecd-german-national-contact-point-peer-review-report.pdf?__blob=publicationFile&amp;v=1</t>
  </si>
  <si>
    <t>https://www.dbresearch.com/PROD/RPS_EN-PROD/PROD0000000000503196/Imagine_2030.PDF</t>
  </si>
  <si>
    <t>https://www.germanwatch.org/sites/default/files/AIIB_Report_web_0.pdf</t>
  </si>
  <si>
    <t>https://www.moore-rhein-ruhr.de/wp-content/uploads/2019/09/Doing-Business-in-Germany-2019.pdf</t>
  </si>
  <si>
    <t>https://docs.iza.org/dp14554.pdf</t>
  </si>
  <si>
    <t>https://bti-project.org/fileadmin/api/content/en/downloads/reports/country_report_2018_TKM.pdf</t>
  </si>
  <si>
    <t>https://library.fes.de/pdf-files/bueros/washington/00743.pdf</t>
  </si>
  <si>
    <t>https://www.ecb.europa.eu/pub/pdf/scpwps/ecb.wp2135.en.pdf</t>
  </si>
  <si>
    <t>https://www.wienerberger.com/content/dam/corp/corporate-website/downloads/investors-downloads/other-investors-downloads/bonds/Unternehmensanleihe-2018-Prospectus-EN.pdf</t>
  </si>
  <si>
    <t>https://www.lbbw.de/konzern/investor-relations/finanzberichte/offenlegungsberichte/2022/lbbw-disclosure-report-2022_agjgx69gcp_m.pdf</t>
  </si>
  <si>
    <t>https://www.solarparken.com/2018%2009%2026%20H1'18%20Analyst%20Call.pdf</t>
  </si>
  <si>
    <t>https://www.oberbank.de/documents/20195/559187/irglobal_covered_bonds_engl.pdf.pdf</t>
  </si>
  <si>
    <t>https://ircenter.handelsblatt.com/download/companies/baywa/Annual%20Reports/DE0005194062-JA-2021-EQ-E-01.pdf</t>
  </si>
  <si>
    <t>https://www.ivu.com/fileadmin/ivu/08_Investoren/Berichte/2018/IVU_Annual_Report_2018_web.pdf</t>
  </si>
  <si>
    <t>https://www.amag-al4u.com/fileadmin/user_upload/amag/Investor_Relations/Hauptversammlung/Hauptversammlung_2018/en/02-AMAG_JFB2017_eng.pdf</t>
  </si>
  <si>
    <t>https://www.hypovereinsbank.de/content/dam/hypovereinsbank/ueber-uns/pdf/investor-relations/Berichte/EN/2015/20160318-gb-2015-ag-en.pdf</t>
  </si>
  <si>
    <t>https://www.varta-ag.com/fileadmin/varta/investors/publications/Annual_General_Meeting_2021/Allgemeine_Unterlagen/VAG_AGM_Invitation_Agenda_2021.pdf</t>
  </si>
  <si>
    <t>https://www.lbbw.de/konzern/investor-relations/finanzberichte/praesentationen/2022/presentation-result-31-december-2022-lbbw-group-update_age793q14c_m.pdf</t>
  </si>
  <si>
    <t>https://cdn.sma.de/fileadmin/content/global/Investor_Relations/Documents/Publications/Praesentationen/2018/20190328_SMA-Analyst-Investor-Presentation-Roadshow-Frankfurt-Zurich.pdf?v=1652427482</t>
  </si>
  <si>
    <t>https://funds.dws.com/en-LU/AssetDownload/Index/?filename=DWS0XA_K.en.pdf&amp;assetGuid=a6a8d93e-7c1a-49e7-b1fa-3143522ed78c&amp;source=DWS</t>
  </si>
  <si>
    <t>https://www.gft.com/de/de/dam/jcr:813f625e-7cbe-4bac-b8e7-b8a27cafcccf/gft-investor-presentation--november-2022.pdf</t>
  </si>
  <si>
    <t>https://exhibitors.exporeal.net/download/1121_11_5_5645_5_1_845/expo-real_220329sl-am-de-corporate-praesentationbasisfolienenpdf.pdf</t>
  </si>
  <si>
    <t>https://www.talanx.com/media/Files/investor-relations/pdf/roadshows-und-konferenzen/2018/2018-june-deutsche-bank-conference-berlin.pdf</t>
  </si>
  <si>
    <t>https://www.dirk.org/wp-content/uploads/2022/06/Dax-Studie-Investoren-der-Deutschland-AG-9.0.pdf</t>
  </si>
  <si>
    <t>https://www.oerlikon.com/ecoma/files/20200505_Oerlikon_Investor_Presentation_May_2020.pdf?download=1</t>
  </si>
  <si>
    <t>https://www.valora.com/media/investors/publications/en/presentations/2016/2016-11-18_cs_swiss_eq_mid_cap.pdf</t>
  </si>
  <si>
    <t>https://world.businessfrance.fr/nordic/wp-content/uploads/sites/903/2016/04/France-means-Business-Choose-France.pdf</t>
  </si>
  <si>
    <t>https://groupe-tf1.fr/sites/default/files/investor_presentation_-_september_-_october_2010.pdf</t>
  </si>
  <si>
    <t>https://www.biovalley-france.com/wp-content/uploads/2019/05/biofit-2018-preliminary-programme-light.pdf</t>
  </si>
  <si>
    <t>https://www.bpifrance.fr/download/media-file/75694</t>
  </si>
  <si>
    <t>https://infranity.com/wp-content/uploads/2023/02/0502-Infranity-Communication-on-Rosace.pdf</t>
  </si>
  <si>
    <t>https://www.agence-france-locale.fr/app/uploads/2023/02/emtn-eng-21.pdf</t>
  </si>
  <si>
    <t>https://www.creditmutuel-homeloansfh.eu/en/telechargements/Investor_presentation/CM-CIC-CB_InvestorPresentation_261007.pdf</t>
  </si>
  <si>
    <t>https://www.fr-dba.com/wp-content/uploads/2020/12/bilan-des-ide-2019-uk.pdf</t>
  </si>
  <si>
    <t>https://foncier.fr/fcontent/uploads/2023/03/Compagnie-Foncier-2022-URD.pdf</t>
  </si>
  <si>
    <t>https://www.cm-arkea.com/arkea/banque/assurances/pa_25400/fr/investor-presentation-2023-results</t>
  </si>
  <si>
    <t>https://www.groupeccf.fr/sites/corporate/files/medias/documents/2023-09/Covered%20Bonds%20Pr%C3%A9sentation%20Investisseurs%202023.pdf</t>
  </si>
  <si>
    <t>https://www.caissedesdepots.fr/sites/default/files/2023-10/CDC_Investor_presentation_%28English%29_Sustainability%20Bond%20October%202023.pdf</t>
  </si>
  <si>
    <t>https://www.eramet.com/wp-content/uploads/2023/04/Eramet_2019-September-Presentation_VF.pdf</t>
  </si>
  <si>
    <t>https://sfil.fr/en/wp-content/uploads/2021/04/20210414-Sfil-Group-Investor-Presentation.pdf</t>
  </si>
  <si>
    <t>https://www.credit-agricole.com/en/pdfPreview/198029</t>
  </si>
  <si>
    <t>https://www.bordeaux-metropole.fr/sites/MET-BXMETRO-DRUPAL/files/2023-11/Credit_Opinion-Bordeaux-Metropole-France-11Aug2023_EN.pdf</t>
  </si>
  <si>
    <t>https://www.icade.fr/en/finance/publications-slideshows/presentation-2020-full-year-results.pdf</t>
  </si>
  <si>
    <t>https://medias.sncf.com/sncfcom/finances/Investisseurs/globel-investor-presentation-SNCF-group.pdf</t>
  </si>
  <si>
    <t>https://www.societegenerale.com/sites/default/files/documents/Journ%C3%A9es%20investisseurs/SocieteGenerale_InvestorDay_FrenchNetworks_gb.pdf</t>
  </si>
  <si>
    <t>https://www.mce-finance.com/images/PDF/MCE_Investor_Slideshow_v10-05-2023_EN.pdf</t>
  </si>
  <si>
    <t>https://www.gecina.fr/sites/default/files/2019-09/investor-day_vdef_site_internet.pdf</t>
  </si>
  <si>
    <t>https://www.bfcm.creditmutuel.fr/partage/fr/CC/BFCM/telechargements/presentations-investisseurs/BFCM_presentation_web.pdf</t>
  </si>
  <si>
    <t>https://aer-bfc.com/wp-content/uploads/2022/07/bourgogne-franche-comte-healthcare-industries-and-technologies-24-pages-de.pdf</t>
  </si>
  <si>
    <t>https://www.tresor.economie.gouv.fr/Articles/120903c7-34bc-49b1-a324-b1f6ba0dbf53/files/d7d0ad8b-ad98-494b-a2be-61935f4f922c</t>
  </si>
  <si>
    <t>https://www.societegenerale.com/sites/default/files/documents/Societe-de-financement-de-l-habitat/2013/sg-scf-investor-presentation-june-2013.pdf</t>
  </si>
  <si>
    <t>https://www.ca-consumerfinance.com/pdfPreview/610?pdfName=Investor%20Presentation%20Ginkgo%20SF%202017-1%20vf%20updated.pdf</t>
  </si>
  <si>
    <t>https://www.vinci.com/commun/presentations.nsf/2422A568BC8BAB8FC1257DBD003B5EFD/$file/booklet_sg_premium_review-nov_2014.pdf</t>
  </si>
  <si>
    <t>https://www.actusnews.com/documents_communiques/ACTUS-0-83362-231211_cp-lhyfe-bretagne_en.pdf</t>
  </si>
  <si>
    <t>https://www.credit-agricole.com/en/pdfPreview/197620</t>
  </si>
  <si>
    <t>https://www.amf-france.org/sites/institutionnel/files/private/2023-08/RA_AMF_2022_ENG.pdf</t>
  </si>
  <si>
    <t>https://www.bpifrance.fr/download/media-file/77834</t>
  </si>
  <si>
    <t>https://www.selectirente.com/wp-content/uploads/2023/09/SELECTIRENTE-Investor-Presentation-HY2023.pdf</t>
  </si>
  <si>
    <t>https://www.groupepvcp.com/app/uploads/2023/10/investor-presentation1-year-of-successful-turnaround-19.10.23-investor-presentation-vdef.pdf</t>
  </si>
  <si>
    <t>https://www.cnp.fr/cnp/content/download/11478/file/CNP-Assurances-Investor-pitchbook-FY-2023.pdf</t>
  </si>
  <si>
    <t>https://www.tdf-infrastructure.com/financial/tdf-infrastructure-investors-presentation-11-july-2023/</t>
  </si>
  <si>
    <t>https://www.labanquepostale.com/content/dam/lbp/documents/investisseurs/pr%C3%A9sentations-investisseurs/2023/investor-presentation-january-2023.pdf</t>
  </si>
  <si>
    <t>https://world.businessfrance.fr/italia/wp-content/uploads/sites/931/2022/04/Bilancio-2021-degli-investimenti-internazionali-in-Francia.pdf</t>
  </si>
  <si>
    <t>https://www.iledefrance-mobilites.fr/medias/portail-idfm/2ff7fc84-facb-4253-8373-c5272e89a163_Presentation+investisseur+janv2023.pdf</t>
  </si>
  <si>
    <t>https://media-mediatheque.sgp.fr/pm_1_145_145048-7986vfsres.pdf</t>
  </si>
  <si>
    <t>https://www.caissedesdepots.fr/sites/default/files/2023-03/CDC_Investor_presentation_%28English%29_April_2023.pdf</t>
  </si>
  <si>
    <t>https://www.bfcm.creditmutuel.fr/partage/fr/CC/BFCM/telechargements/presentations-investisseurs/IP_BFCM_H2015_9.pdf</t>
  </si>
  <si>
    <t>https://www.invest-easternfrance.com/wp-content/uploads/sites/2/2022/09/FINAL_PROG_EN.pdf</t>
  </si>
  <si>
    <t>https://www.prefectures-regions.gouv.fr/content/download/54602/360632/file/Dossier%20Cartographie.pdf</t>
  </si>
  <si>
    <t>https://www.about.hsbc.fr/-/media/france/en/investors-relations/hsbc-sfh/investor-report-september-2017.pdf</t>
  </si>
  <si>
    <t>https://www.bfcm.creditmutuel.fr/partage/fr/CC/BFCM/telechargements/presentations-investisseurs/DEC_2013_Data_june2013.pdf</t>
  </si>
  <si>
    <t>https://www.ca-consumerfinance.com/pdfPreview/625?pdfName=Investor%20Presentation_GINKGO_SF_2014_1.pdf</t>
  </si>
  <si>
    <t>https://www.caissedesdepots.fr/sites/default/files/2020-04/new_2017_02_13_-_cdc_investor_presentation_slides_green_bond_ve_2.0.pdf</t>
  </si>
  <si>
    <t>https://www.agence-france-locale.fr/app/uploads/2023/03/RAPPORT_ACTIVITE_2021_0.pdf</t>
  </si>
  <si>
    <t>https://www.bpifrance.fr/download/media-file/77223</t>
  </si>
  <si>
    <t>https://www.about.hsbc.fr/-/media/france/fr/investors-relations/hsbc-sfh/220930-cblf-htt-rapport-september-2022-pdf.pdf</t>
  </si>
  <si>
    <t>https://www.iledefrance.fr/sites/default/files/2023-10/Euro_Medium_Term_Note_Programme_2016.pdf</t>
  </si>
  <si>
    <t>https://www.ca-cib.com/sites/default/files/2023-03/URD_CACIB_2022.pdf</t>
  </si>
  <si>
    <t>https://www.societegenerale.com/sites/default/files/documents/Document%20RSE/SocieteGenerale_Investor_Day_gb.pdf</t>
  </si>
  <si>
    <t>https://altice.net/sites/default/files/pdf/Altice%20France%20-%20Notice%20to%20Investors-20200122.pdf</t>
  </si>
  <si>
    <t>https://www.economie.gouv.fr/files/files/directions_services/agence-participations-etat/Rapport_APE(2).pdf</t>
  </si>
  <si>
    <t>https://www.ramsaysante.fr/sites/default/files/pdf/201210_-_ramsay_sante_bank_meeting.pdf</t>
  </si>
  <si>
    <t>https://www.crossject.com/sites/default/files/2020-07/ANNUAL%20REPORT%202019.pdf</t>
  </si>
  <si>
    <t>https://investinfrance.fr/wp-content/uploads/2017/08/Version-finale-Pack-SCM-ENG.pdf</t>
  </si>
  <si>
    <t>https://www.bourgognefranchecomte.fr/sites/default/files/2020-11/Rating%20action%202019%20december%2018%20-%20region%20Bourgogne-Franche-Comte.pdf</t>
  </si>
  <si>
    <t>https://www.cnp.fr/en/the-cnp-assurances-group/newsroom/publications/2020/le-groupe-cnp/analyste-investisseur/green-bond-2019-annual-report</t>
  </si>
  <si>
    <t>https://peugeot-invest.com/telecharger/821</t>
  </si>
  <si>
    <t>https://www.ca-consumerfinance.com/pdfPreview/748?pdfName=Ginkgo_SF_2013_1_Investor_Presentation_vFinal.pdf</t>
  </si>
  <si>
    <t>https://www.bpifrance.fr/download/media-file/75691</t>
  </si>
  <si>
    <t>https://www.ifri.org/sites/default/files/atoms/files/chineseodifrancenicolas.pdf</t>
  </si>
  <si>
    <t>https://www.creditmutuel-homeloansfh.eu/en/telechargements/Investor_Report/2022/INVEST_REPORT_31122022.pdf</t>
  </si>
  <si>
    <t>https://www.ccibaseco-normandie.fr/sites/default/files/u15/2015_Pano_economique_Normandie_GB.pdf</t>
  </si>
  <si>
    <t>https://normandie-univ.hal.science/hal-02333450/document</t>
  </si>
  <si>
    <t>https://www.edf.fr/sites/groupe/files/2023-05/annual-results-2022-facts-and-figures-en-2023-05-16.pdf</t>
  </si>
  <si>
    <t>https://rai2020.orange.com/wp-content/uploads/sites/44/2021/05/orange_integratedannualreport_2020_en.pdf</t>
  </si>
  <si>
    <t>https://www.groupe-casino.fr/wp-content/uploads/2022/06/202206-Investor-presentation.pdf</t>
  </si>
  <si>
    <t>https://medias.sncf.com/sncfcom/finances/Investisseurs/SNCF_GROUPE_Investor_Presentation_2022.pdf</t>
  </si>
  <si>
    <t>https://www.banque-france.fr/system/files/2023-06/ir_2022_web_en.pdf</t>
  </si>
  <si>
    <t>https://www.laregion.fr/IMG/pdf/occitanie_-_emtn_2022_-_document_d_information_-_english.pdf</t>
  </si>
  <si>
    <t>https://hal.inrae.fr/hal-03809792/document</t>
  </si>
  <si>
    <t>https://www.vinci.com/commun/presentations.nsf/7FADD66C158B1495C1257172002478C8/$file/vinci-italian-investors-20060517s-en.pdf</t>
  </si>
  <si>
    <t>https://hal.science/hal-03440259/document</t>
  </si>
  <si>
    <t>https://www.carmatsa.com/carmat-content/uploads/2017/11/20121029_pr_fabs_technocollege2012_eng_3.pdf</t>
  </si>
  <si>
    <t>https://nl.ambafrance.org/spip.php?action=api_docrestreint&amp;arg=9348/166b53564cd9add7ccfc6d3f4ae04d8e1f55c2f5/pdf/doing_business_2015_-_version_anglaise.pdf</t>
  </si>
  <si>
    <t>https://www.bpifrance.fr/content/download/20228/261336/version/1/file/Plaquette%20institutionnelle%20Bpifrance%20%28version%20anglaise%29.PDF</t>
  </si>
  <si>
    <t>https://www.orano.group/docs/default-source/orano-doc/finance/publications-financieres-et-reglementees/2021/orano-annual-activity-report-2021-online</t>
  </si>
  <si>
    <t>https://www.getlinkgroup.com/content/uploads/2019/09/2008ReferenceDocument-1.pdf</t>
  </si>
  <si>
    <t>https://www.valorem-energie.com/wp-content/uploads/2023/09/VALOREM-Annual-Report-2022.pdf</t>
  </si>
  <si>
    <t>https://www.strategie.gouv.fr/sites/strategie.gouv.fr/files/atoms/files/notes_danalyse_ndeg17_-_anglais_-_05.01_0.pdf</t>
  </si>
  <si>
    <t>https://www.legrandgroup.com/sites/default/files/Documents_PDF_Legrand/Finance/2013/document_de_reference/DDR_2013_EN.pdf</t>
  </si>
  <si>
    <t>https://www.about.hsbc.fr/-/media/france/fr/investors-relations/hsbc-sfh/htt-rapport-mars-2015.pdf</t>
  </si>
  <si>
    <t>https://societetoureiffel.com/wp-content/uploads/2014/01/20141127-EN-Acquisition_Toulouse2.pdf</t>
  </si>
  <si>
    <t>https://www.francaisedelenergie.fr/wp-content/uploads/2020/03/LFDE-Rapport-financier-annuel-2019-EN.pdf</t>
  </si>
  <si>
    <t>https://www.publicisgroupe.com/sites/default/files/press-release/7dccvwv.pdf</t>
  </si>
  <si>
    <t>https://www.credit-agricole.com/en/pdfPreview/97583</t>
  </si>
  <si>
    <t>https://minesparis-psl.hal.science/hal-03265197/document</t>
  </si>
  <si>
    <t>https://www.sanofi.com/assets/dotcom/pages/docs/investor-relations/tender-offers-ablynx/Prospectus_Ablynx_EN.pdf</t>
  </si>
  <si>
    <t>https://publications.banque-france.fr/sites/default/files/medias/documents/wp914.pdf</t>
  </si>
  <si>
    <t>https://iaelille.fr/wp-content/uploads/Call-V11-2.pdf</t>
  </si>
  <si>
    <t>https://www.societegenerale.com/sites/default/files/documents/societe-generale-london-presentation-october-1-2014-vf.pdf</t>
  </si>
  <si>
    <t>https://www.getlinkgroup.com/content/uploads/2019/09/2009ReferenceDocument-1.pdf</t>
  </si>
  <si>
    <t>https://www.francaisedelenergie.fr/wp-content/uploads/2019/10/presentation_d_agm_2016_en.pdf</t>
  </si>
  <si>
    <t>https://hal.science/hal-04141641/document</t>
  </si>
  <si>
    <t>https://www.itf-oecd.org/sites/default/files/docs/strategic_investment_packages.pdf</t>
  </si>
  <si>
    <t>https://www.groupe.sanef.com/sites/default/files/2018-10/0609_RapportFinancierSanef2017_GB.pdf</t>
  </si>
  <si>
    <t>https://www.chateauversailles.fr/resources/pdf/en/presse/dp_versaillesarras_en.pdf</t>
  </si>
  <si>
    <t>https://www.aud-stomer.fr/shared/actualites/fichiers/7q3w35ro_maquette_livret_mipim_2016_final_web_anglais.pdf</t>
  </si>
  <si>
    <t>https://www.vicat.com/sites/www.vicat.fr/files/2019-05/Registration%20document%20and%20financial%20annual%20report%202013%20Vicat.pdf</t>
  </si>
  <si>
    <t>https://www.paysdelaloire.fr/sites/default/files/2021-10/presentation-sustainable-2021-en.pdf</t>
  </si>
  <si>
    <t>https://www.paysdelaloire.fr/sites/default/files/2020-01/second-party-opinion-en.pdf</t>
  </si>
  <si>
    <t>https://medias.sncf.com/sncfcom/finances/Investisseurs/SNCF_GROUPE_Investor_Presentation_2023.pdf</t>
  </si>
  <si>
    <t>https://www.cm-arkea.com/arkea/banque/assurances/c_5800/en/investor-presentation-june-2022</t>
  </si>
  <si>
    <t>https://www.welcometofrance.com/app/uploads/2019/10/Bilan_2020ENG.pdf</t>
  </si>
  <si>
    <t>https://www.eiffage.com/files/live/sites/eiffagev2/files/Investor%20Presentation%20-%20Ingaural%20bon%20issue.pdf</t>
  </si>
  <si>
    <t>https://prdstanas01.blob.core.windows.net/media/PRODUCTION/Presse/Dossier%20de%20Presse%206%C3%A8me%20Sommet%20Choose%20France%20mai%202023%20-%20version%20anglaise.pdf</t>
  </si>
  <si>
    <t>https://medias.sncf.com/sncfcom/finances/Publications_Groupe/newsletter-sncf-group-investor-news-sept2023.pdf</t>
  </si>
  <si>
    <t>https://www.about.hsbc.fr/-/media/france/en/investors-relations/hsbc-sfh/investor-report-20151031.pdf</t>
  </si>
  <si>
    <t>https://www.bpifrance.fr/download/media-file/76080</t>
  </si>
  <si>
    <t>https://www.vivalto-sante.com/wp-content/uploads/2023/07/2023-Group-Presentation-EN-1.pdf</t>
  </si>
  <si>
    <t>https://www.about.hsbc.fr/-/media/france/en/investors-relations/hsbc-sfh/hsbc-sfh-fr-investorreport-0913.pdf</t>
  </si>
  <si>
    <t>https://www.caissedesdepots.fr/sites/default/files/2020-05/Financial%20report%202019-accessible.pdf</t>
  </si>
  <si>
    <t>https://www.tresor.economie.gouv.fr/Articles/e21012fa-faf8-4fad-93b8-691e130749df/files/2d6ce00d-0c66-4c95-8945-f25784fd5027</t>
  </si>
  <si>
    <t>https://www.credit-agricole.com/en/pdfPreview/189029</t>
  </si>
  <si>
    <t>https://cn.ambafrance.org/IMG/pdf/best_of_choose_france_by_bf.pdf</t>
  </si>
  <si>
    <t>https://corporate.apec.fr/files/live/sites/corporate/files/Nos%20r%C3%A9gions/pdf/Previsions_recrutement_Pays%20de%20la%20Loire_2023.pdf</t>
  </si>
  <si>
    <t>https://www.creditmutuel-homeloansfh.eu/en/telechargements/Investor_reports/2008/CM-CIC-CB_INVESTOR_REPORT_APRIL_2008.pdf</t>
  </si>
  <si>
    <t>https://www.groupe-vyv.fr/wp-content/uploads/2019/06/Combined-financial-statement_financial-report-2019.pdf</t>
  </si>
  <si>
    <t>https://www.amf-france.org/sites/institutionnel/files/private/2023-12/barometreamf_vague_2023_version-publiable_ven_0.pdf</t>
  </si>
  <si>
    <t>https://www.creditmutuel-homeloansfh.eu/en/telechargements/Investor_reports/2007/CM-CIC-CB_INVESTOR_REPORT_OCTOBER_2007.pdf</t>
  </si>
  <si>
    <t>https://www.agrial.com/wp-content/uploads/2023/03/agrial-ri-2022-gb.pdf</t>
  </si>
  <si>
    <t>https://metropole.nantes.fr/files/pdf/vie-locale-territoire/vie-institutions/finances/NM/2021/rap_actions_territoriales-an_NM2021.pdf</t>
  </si>
  <si>
    <t>https://www.edf.fr/sites/groupe/files/2022-11/cp_20221123_inauguration_saint_nazaire_va.pdf</t>
  </si>
  <si>
    <t>https://www.eiffage.com/files/live/sites/eiffagev2/files/Finance/R%C3%A9sultats/2021/Annual%20results%202020%20(ENG)_Internet.pdf</t>
  </si>
  <si>
    <t>https://www.ose-immuno.com/wp-content/uploads/2023/04/EN_230427_Annual-results_Vf.pdf</t>
  </si>
  <si>
    <t>https://www.vivalto-sante.com/wp-content/uploads/2023/08/VS-ESSENTIEL_CLINIQUE_2023_Light2_eng.pdf</t>
  </si>
  <si>
    <t>https://www.tikehaucapital.com/~/media/Files/T/Tikehau-Capital/Regulatory%20Information/2022%20EN/tikehau-capital-universal-registration-document-2021-1-april-2022.pdf</t>
  </si>
  <si>
    <t>https://www.orange.com/sites/orangecom/files/documents/2021-05/Universal%20Registration%20Document%202020.pdf</t>
  </si>
  <si>
    <t>https://investors.bfcm.creditmutuel.fr/static-files/f36bcd6c-961a-4875-965f-ac9ecde82263</t>
  </si>
  <si>
    <t>https://www.creditmutuel-homeloansfh.eu/en/telechargements/Investor_reports/2011/CMCIC-CB_INVESTOR_REPORT_MARCH_2011.pdf</t>
  </si>
  <si>
    <t>https://www.icade.fr/en/finance/financial-results/documents/half-year-financial-report-30-juin-2020.pdf</t>
  </si>
  <si>
    <t>https://www.lacroix-group.com/wp-content/uploads/2023/03/2022_LACROIX_Annual_Report_EN.pdf</t>
  </si>
  <si>
    <t>https://www.caissedesdepots.fr/sites/default/files/2021-06/CDC%20-%202020%20Financial%20Report.pdf</t>
  </si>
  <si>
    <t>https://www.spie.com/sites/www.spie.com/files/2022-02/spie_investor_day_10_12_2015_g._brazey_0.pdf</t>
  </si>
  <si>
    <t>https://www.actusnews.com/documents_communiques/ACTUS-0-84353-lhyfe-pr-neptune-27022024-en.pdf</t>
  </si>
  <si>
    <t>https://anr.fr/fileadmin/documents/2022/ANR_annual-report-2021.pdf</t>
  </si>
  <si>
    <t>https://www.i4ce.org/wp-content/uploads/2022/07/I4CE-Low-Carbon-investment-Panorama-des-financements-climat-2017-Final-1.pdf</t>
  </si>
  <si>
    <t>https://strategie.archives-spm.fr/cas/system/files/tdb_2012_uk_bd.pdf</t>
  </si>
  <si>
    <t>https://about.amundi.com/files/nuxeo/dl/55d40518-bcba-40d4-b53e-f5c1246e6d53</t>
  </si>
  <si>
    <t>https://www.unedic.org/storage/uploads/2024/02/19/Allocation-and-Impact-Reporting---Social-Bonds-2022_uid_65d3316f08f01.pdf</t>
  </si>
  <si>
    <t>https://frenchhealthcare.fr/app/uploads/2021/02/Presskit-FrenchHealthcare-MEDICA-2020_EN-2.pdf</t>
  </si>
  <si>
    <t>https://www.groupe-seche.com/media/10490/Slide_19-11_InvestorDay-TRAD_EN_FINAL.pdf</t>
  </si>
  <si>
    <t>https://www.cm-arkea.com/arkea/banque/redirect/upload/docs/application/pdf/2022-02/2021_results_presentation__overall_performance_approach.pdf</t>
  </si>
  <si>
    <t>https://am.eu.rothschildandco.com/stock/file/data-download/54/20230720-rapport-engagement-vote-2022-en_5.pdf</t>
  </si>
  <si>
    <t>https://echanges.dila.gouv.fr/OPENDATA/AMF/189/2017/04/FC189166958_20170413.pdf</t>
  </si>
  <si>
    <t>https://www.getlinkgroup.com/content/uploads/2022/03/2021-universal-registration-document-getlink-se.pdf</t>
  </si>
  <si>
    <t>https://www.labanquepostale.com/content/dam/lbp/documents/investisseurs/en/regulatory-information/2023/URD-LBP-2022-EN.pdf</t>
  </si>
  <si>
    <t>https://atos.net/content/investors-documents/2022/atos-2021-universal-registration-document.pdf</t>
  </si>
  <si>
    <t>https://hal.science/hal-03492272/document</t>
  </si>
  <si>
    <t>https://www.groupe-vyv.fr/wp-content/uploads/2022/06/Group-annual-integrated-report_UMG-Groupe-VYV-2021.pdf</t>
  </si>
  <si>
    <t>https://www.vicat.com/sites/www.vicat.fr/files/2019-05/Registration%20document%20and%20financial%20annual%20report%202018%20Vicat.pdf</t>
  </si>
  <si>
    <t>https://www.fondsdereserve.fr/documents/sustainability-report.pdf</t>
  </si>
  <si>
    <t>https://www.welcometofrance.com/app/uploads/2019/10/Doing_business_Public-fundings_2022_english.pdf</t>
  </si>
  <si>
    <t>https://www.ciments-hoffmann.fr/wp-content/uploads/2021/06/PR_Hoffmann-Green_Signature-Podeliha.pdf</t>
  </si>
  <si>
    <t>https://www.edf.fr/sites/groupe/files/2023-04/edf-urd-annual-financial-report-2022-en.pdf</t>
  </si>
  <si>
    <t>https://www.hera-mi.com/wp-content/uploads/2019/11/SLM-PRS002-DOC001_Press_Release_ENG.pdf</t>
  </si>
  <si>
    <t>https://cib.natixis.com/DevInet.PIMS.ComplianceTool.Web/api/ProspectusPublicNg/DownloadDocument/214/ISSUER_FINANCIAL_SEARCH</t>
  </si>
  <si>
    <t>https://www.vinci.com/publi/vinci/2002-vinci-annual-report.pdf</t>
  </si>
  <si>
    <t>https://www.parisaeroport.fr/docs/default-source/groupe-fichiers/presse/cp-janv-mars-2018/press-release---22-february---new-appointments-at-groupe-adp.pdf?sfvrsn=130fe8bd_2</t>
  </si>
  <si>
    <t>https://www.cea.fr/english/Documents/corporate-publications/cea-annual-report2017.pdf</t>
  </si>
  <si>
    <t>https://www.cic.fr/partage/fr/CC/CIC-2015/telechargements/rapports-annuels/CIC_annual-report_2022.pdf</t>
  </si>
  <si>
    <t>https://www.economie.gouv.fr/files/files/PDF/web-dp-indus-ang.pdf</t>
  </si>
  <si>
    <t>https://en.evergaz.com/webroot/upload/files/CP%2017_2-VDEF_ENG.pdf</t>
  </si>
  <si>
    <t>https://www.inpi.fr/sites/default/files/INPI_RA2021%20GB_V2_interactif_planche.pdf</t>
  </si>
  <si>
    <t>https://www.banque-france.fr/system/files/2024-02/CSR%20book%202022_0.pdf</t>
  </si>
  <si>
    <t>https://alvest.fr/wp-content/uploads/2022/04/ALVEST2020-ESG-report20210906.pdf</t>
  </si>
  <si>
    <t>https://www.dior-finance.com/pdf/d/2/759/Dior%20Annual%20Report%20as%20of%20December%2031,%202022.pdf</t>
  </si>
  <si>
    <t>https://www.tikehaucapital.com/~/media/Files/T/Tikehau-Capital/Regulatory%20Information/2023%20EN/Tikehau-Capital-2022-Universal-Registration-Document-24-March-2023.pdf</t>
  </si>
  <si>
    <t>https://uk.elis.com/sites/uk.elis.com/files/2019/12/27/Elis%20-%20Half%20Year%202017%20Financial%20Report.pdf</t>
  </si>
  <si>
    <t>https://media.nexity.fr/upload/ged/pdf/NEXITY_2019_URD_EN_MEL.pdf</t>
  </si>
  <si>
    <t>https://phitrust.com/wp-content/uploads/2023/07/RA_Phitrust-2022_Anglais_Digital-1.pdf</t>
  </si>
  <si>
    <t>https://www.actusnews.com/documents_communiques/ACTUS-0-82152-cp-04102023-lhyfe-breteche-mache_en.pdf</t>
  </si>
  <si>
    <t>https://metropole.nantes.fr/files/pdf/vie-locale-territoire/vie-institutions/finances/NM/2018/actions_thematiques-an_ra2018-19.pdf</t>
  </si>
  <si>
    <t>https://www.groupe-atlantic.fr/en/content/download/1398/file/DPEF_vf%20EN.pdf</t>
  </si>
  <si>
    <t>https://www.strategie.gouv.fr/sites/strategie.gouv.fr/files/atoms/files/ang_synthese_france_relance_decembre_2022.pdf</t>
  </si>
  <si>
    <t>https://about.amundi.com/files/nuxeo/dl/00018e46-bc49-4dae-8d69-d9fa07433066</t>
  </si>
  <si>
    <t>https://www.groupama.com/app/uploads/2022/05/Groupama-URD2021-EN-ecobook.pdf</t>
  </si>
  <si>
    <t>https://foncier.fr/fcontent/uploads/2022/03/Compagnie-de-Financement-Foncier-2021-Universal-registration-document.pdf</t>
  </si>
  <si>
    <t>https://www.creditmutuelalliancefederale.fr/fr/telechargements/information-financiere/BCM_URD2022_EN_MEL_23_05_05.pdf</t>
  </si>
  <si>
    <t>https://energie-fr-de.eu/de/veranstaltungen/leser/husum-windenergy-2012-side-event-zur-windenergie-in-frankreich-233.html?file=files/ofaenr/03-salons-interventions/2012/120919-HUSUM%20WindEnergy%202012%20-%20side%20event%20sur%20l%27%C3%A9olien%20en%20France/Nicolas_Wolff_HUSUM2012_online.pdf</t>
  </si>
  <si>
    <t>https://www.budget.gouv.fr/documentation/file-download/20906</t>
  </si>
  <si>
    <t>https://www.ciments-hoffmann.com/wp-content/uploads/2022/04/HGCT-2021-Annual-Financial-Report.pdf</t>
  </si>
  <si>
    <t>https://corporate.apec.fr/files/live/sites/corporate/files/Nos%20%C3%A9tudes/pdf/pays-de-la-loire--attractivite-d</t>
  </si>
  <si>
    <t>https://www.windforgoods.fr/storage/678/202306_Wind-For-Goods_La-Synth%C3%A8se_EN.pdf</t>
  </si>
  <si>
    <t>https://societetoureiffel.com/wp-content/uploads/2015/01/20150310-EN-Presentation-FY14.pdf</t>
  </si>
  <si>
    <t>https://www.icade.fr/en/finance/publications/universal-registration-document-urd-2022.pdf</t>
  </si>
  <si>
    <t>https://www.medefinternational.fr/wp-content/uploads/2023/03/2023-03-20_BEI-Hydrogene_Participants-V5.pdf</t>
  </si>
  <si>
    <t>https://www.argan.fr/wp-content/uploads/2022/07/ARGAN-Half-Year-Financial-Report-H1-2022.pdf</t>
  </si>
  <si>
    <t>https://www.groupe-seche.com/media/documents/communication/17-01_Charier-EN.pdf</t>
  </si>
  <si>
    <t>https://www.cea.fr/english/Documents/corporate-publications/cea-annual-report-2015.pdf</t>
  </si>
  <si>
    <t>https://www.vinci.com/publi/finance/prospectusoblig0702.pdf</t>
  </si>
  <si>
    <t>https://www.legrandgroup.com/sites/default/files/Documents_PDF_Legrand/Finance/2022/autres/Legrand-URD2021-EN_01_1653315464.pdf</t>
  </si>
  <si>
    <t>https://www.bfcm.creditmutuel.fr/partage/fr/CC/BFCM/telechargements/presentations-investisseurs/20170523_IP_BFCM_VF_DEC2016.pdf</t>
  </si>
  <si>
    <t>https://www.ca-consumerfinance.com/pdfPreview/753?pdfName=NIR_Moody_s_FCT_Ginkgo_Sales_Finance_2012-1.pdf</t>
  </si>
  <si>
    <t>https://www.groupe-atlantic.fr/content/download/2507/file/21-8042%20DPEF%20Groupe%20Atlantic%20EN%20Web%208-9.pdf</t>
  </si>
  <si>
    <t>https://echanges.dila.gouv.fr/OPENDATA/AMF/BWR/2017/01/FCBWR098198_20170119.pdf</t>
  </si>
  <si>
    <t>https://ie.elis.com/sites/ie.elis.com/files/2019/12/27/Elis%20-%202018%20Registration%20document.pdf</t>
  </si>
  <si>
    <t>https://www.cic.fr/partage/fr/CC/CIC-2015/telechargements/rapports-annuels/CIC_annual-report_2012.pdf</t>
  </si>
  <si>
    <t>https://www.inpi.fr/sites/default/files/RA2018_EN.pdf</t>
  </si>
  <si>
    <t>https://www.ca-briepicardie.com/wp-content/uploads/2020/02/Press_release_december_2019_EN.pdf</t>
  </si>
  <si>
    <t>https://societetoureiffel.com/wp-content/uploads/2010/01/20100422_affine_fy09_rg2_s_uk.pdf</t>
  </si>
  <si>
    <t>https://www.argan.fr/wp-content/uploads/2022/06/20220607-CP-ARGAN-financement-ESG-en-.pdf</t>
  </si>
  <si>
    <t>https://about.amundi.com/files/nuxeo/dl/00c10366-8a16-4a51-9aba-4fac42876d41</t>
  </si>
  <si>
    <t>https://www.chargeurs.com/wp-content/uploads/2019/05/2017-Registration-document.pdf</t>
  </si>
  <si>
    <t>https://institutdelors.eu/wp-content/uploads/2018/01/pp146-frenchregionsfromeujouenjdinov2015.pdf</t>
  </si>
  <si>
    <t>https://www.agforward.eu/documents/WP4_FR_Charente_arable.pdf</t>
  </si>
  <si>
    <t>https://www.cairn.info/load_pdf.php?ID_ARTICLE=JIE_016_0139&amp;download=1</t>
  </si>
  <si>
    <t>https://economiev2.eaufrance.fr/sites/default/files/2020-07/Doc349-influence_fiscal_regulations_on_investment_marine%20fisheries.pdf</t>
  </si>
  <si>
    <t>https://franceintheus.org/IMG/pdf/nff/NFF1507.pdf</t>
  </si>
  <si>
    <t>https://www.cnp.fr/en/cnp/content/download/5694/file/rapport-financier_2008_va.pdf</t>
  </si>
  <si>
    <t>https://www.crh-bonds.com/Info/CRH%20IP_Final.pdf</t>
  </si>
  <si>
    <t>https://www.economie.gouv.fr/files/files/directions_services/agence-participations-etat/ACA_-_Terms_of_Reference_-_English_translation.pdf</t>
  </si>
  <si>
    <t>https://www.linkeus.fr/wp-content/uploads/2021/10/Dossier-de-presse-Sept-2021-GB-23-11.pdf</t>
  </si>
  <si>
    <t>https://investinfrance.fr/wp-content/uploads/2017/08/DS-Avocats-Corporate-Venture-High-Tech-Investment-in-France-EN.pdf</t>
  </si>
  <si>
    <t>https://asterwebsite.blob.core.windows.net/asterwebsite/about_us/reports/Investor-Presentation-June-2023-FINAL.pdf</t>
  </si>
  <si>
    <t>https://invinity.com/wp-content/uploads/2020/04/redT-Investor-Presentation-Mar19.pdf</t>
  </si>
  <si>
    <t>https://www.spaceandpeople.co.uk/wp-content/uploads/2023/09/Investor-Presentation-September-2023.pdf</t>
  </si>
  <si>
    <t>https://www.oneheritageplc.com/wp-content/uploads/2021/02/Investor-Presentation.pdf</t>
  </si>
  <si>
    <t>https://www.chesnara.co.uk/~/media/Files/C/Chesnara-Plc-V2/documents/reports-and-presentations/financial-reports/2023/2023-half-year-result-presentation.pdf</t>
  </si>
  <si>
    <t>https://highspeed1.co.uk/media/bd2gqxhp/july-2019-hs1-investor-presentation.pdf</t>
  </si>
  <si>
    <t>https://www.mitsubishihccapital.co.uk/media/te4fcuyb/investor-presentation-2021.pdf</t>
  </si>
  <si>
    <t>https://ukinvestormagazine.co.uk/wp-content/uploads/2020/12/Trident-Royalties-Corporate-Presentation-UK-Investor-12.14.2020.pdf</t>
  </si>
  <si>
    <t>https://www.trustintelligence.co.uk/investor/pdf/9832/a75a1b11-5814-464f-8290-cf1c51e7d2b3/greencoat-uk-wind-a-unique-sustainable-route-to-income-mar-2023-2e9b581f-e223-477f-a15c-4132123d1d94</t>
  </si>
  <si>
    <t>https://invinity.com/wp-content/uploads/2020/04/Interim-results-2011.pdf</t>
  </si>
  <si>
    <t>https://assets.publishing.service.gov.uk/media/64a838381121040013ee6522/UK_INVESTMENT_RESEARCH_REVIEW_-_RACHEL_KENT_10.7.23.pdf</t>
  </si>
  <si>
    <t>https://www.coventrybuildingsociety.co.uk/content/dam/cbs/member/pdfs/investor-relations/investor-presentations/2022-results-presentation.pdf</t>
  </si>
  <si>
    <t>https://gymofto.co.uk/docs/220525_GyM-Investor-Presentation%20final.pdf</t>
  </si>
  <si>
    <t>https://www.nationalgrid.com/document/140931/download</t>
  </si>
  <si>
    <t>https://www.climatebonds.net/files/files/20201026-Green-Bond-Investor-Presentation.pdf</t>
  </si>
  <si>
    <t>https://ore.catapult.org.uk/wp-content/uploads/2023/12/Ready-to-Invest-Breakout-Stream-Slides.pdf</t>
  </si>
  <si>
    <t>https://www.thebank.scot/sites/default/files/2022-10/the-bank-annual-report-2022.pdf</t>
  </si>
  <si>
    <t>https://committees.aberdeencity.gov.uk/documents/s128481/Moodys%20Credit%20Opinion%20-%20ACC%20-%20January%202022.pdf</t>
  </si>
  <si>
    <t>https://www.hie.co.uk/media/9967/scotlands-inward-investment-plan-2020.pdf</t>
  </si>
  <si>
    <t>https://www.nao.org.uk/wp-content/uploads/2023/01/Supporting-Investment-into-the-UK.pdf</t>
  </si>
  <si>
    <t>https://committees.parliament.uk/publications/41352/documents/203208/default/</t>
  </si>
  <si>
    <t>https://www.hsbc.com/-/files/hsbc/investors/hsbc-results/2022/annual/pdfs/hsbc-uk-bank-plc/230221-annual-report-and-accounts-2022.pdf</t>
  </si>
  <si>
    <t>https://www.lse.ac.uk/granthaminstitute/wp-content/uploads/2019/09/Financing-inclusive-climate-action-in-the-UK_An-investor-roadmap-for-the-just-transition_POLICY-REPORT_56PP.pdf</t>
  </si>
  <si>
    <t>https://isni.gov.uk/wp-content/uploads/2022/01/Infrastructure-2050-draft-Investment-Strategy-for-Northern-Ireland-FINAL.pdf</t>
  </si>
  <si>
    <t>https://www.investni.com/document/39090</t>
  </si>
  <si>
    <t>https://www.hsbc.com/-/files/hsbc/investors/investing-in-hsbc/investor-events-and-presentations/2016/160704-esg-update-presentation.pdf</t>
  </si>
  <si>
    <t>https://www.leedsbuildingsociety.co.uk/_resources/pdfs/treasury-pdfs/covered-bonds-pdfs/Covered_Bond_Investor_Presentation.pdf</t>
  </si>
  <si>
    <t>https://www.burges-salmon.com/-/media/files/pdfs/bscale_uk-investment-launchpad.pdf</t>
  </si>
  <si>
    <t>https://www.british-business-bank.co.uk/wp-content/uploads/2018/06/Business-Angel-Reportweb.pdf</t>
  </si>
  <si>
    <t>https://www.niauditoffice.gov.uk/files/niauditoffice/media-files/254326_NAIO_Investment%20in%20Broadband%20Report__3_Web.pdf</t>
  </si>
  <si>
    <t>https://committees.parliament.uk/publications/31508/documents/177402/default/</t>
  </si>
  <si>
    <t>https://www.liverpool.ac.uk/media/livacuk/humanitiesampsocialsciences/documents/The,Ireland-Northern,Ireland,Protocol,-,Responding,to,Tensions,or,Enacting,Opportunity.pdf</t>
  </si>
  <si>
    <t>https://www.santander.co.uk/assets/s3fs-public/documents/san_uk_investor_update_q314.pdf</t>
  </si>
  <si>
    <t>https://ashgroves.co.uk/ashgroves-current-company.pdf</t>
  </si>
  <si>
    <t>https://sincereimmigration.com/wp-content/uploads/2020/05/Sincere_IOM_DIGITAL.pdf</t>
  </si>
  <si>
    <t>https://committees.parliament.uk/writtenevidence/95031/pdf/</t>
  </si>
  <si>
    <t>https://v22collection.com/media/uploads/isdx/v22-plus-admission-document.pdf</t>
  </si>
  <si>
    <t>https://www.manninvest.com/wp-content/uploads/2023/06/Living-Working-in-IOM.pdf</t>
  </si>
  <si>
    <t>https://www.blackrock.com/uk/literature/prospectus/uk-retail-funds-prospectus-en.pdf</t>
  </si>
  <si>
    <t>https://www.icaew.com/-/media/corporate/files/groups-and-networks/local-groups-and-societies/north-west/isle-of-man/iomsca-guidance-paper-on-new-uk-gaap-1016.ashx</t>
  </si>
  <si>
    <t>https://assets.publishing.service.gov.uk/media/65c21672688c39000d334c12/National_Security_and_Investment_Act_2021_annual_report_2022-23__PDF_.pdf</t>
  </si>
  <si>
    <t>https://wp-predatoroilandgas-2020.s3.eu-west-2.amazonaws.com/media/2019/02/Predator-Proactive-Presentation-Oct-2018.pdf</t>
  </si>
  <si>
    <t>https://www.fundslibrary.co.uk/FundsLibrary.DataRetrieval/Documents.aspx?type=packet_fund_doc_reports_and_accounts&amp;docid=4feb11e9-2e46-4617-b0c9-18d92fe11f71&amp;user=flweb&amp;language=en-GB&amp;track1=ab667189-7cfd-4822-9194-43973daac467&amp;track2=Pershing/1000</t>
  </si>
  <si>
    <t>https://www.aref.org.uk/asset/FEB984EC-D93D-4DA3-A480CB0EE0EE0333/</t>
  </si>
  <si>
    <t>https://www.brewin.co.uk/group/investor-relations/wp-content/uploads/sites/12/2023/11/irrevocable-undertaking-parwinder-purewal-4144-0474-0150-v1.pdf</t>
  </si>
  <si>
    <t>https://www.skipton-intermediaries.co.uk/-/media/Files/skipton_co_uk/Investor-Relations/Annual-Results-Investor-Presentation-2020.ashx</t>
  </si>
  <si>
    <t>https://assets.bii.co.uk/wp-content/uploads/2023/06/30102516/BII-Annual-Accounts-2022.pdf</t>
  </si>
  <si>
    <t>https://democracy.leics.gov.uk/documents/s78839/Presentation%20by%20Aviva%20Investors.pdf</t>
  </si>
  <si>
    <t>https://www.aref.org.uk/asset/E3E1885D-350B-48FD-B22AD7EF2A9BF491/</t>
  </si>
  <si>
    <t>https://unieurospa.com/wp-content/uploads/2018/02/Unieuro_InvestorPresentation_February18.pdf</t>
  </si>
  <si>
    <t>https://www.saras.it/sites/default/files/documents_attachments/PresentationtoinvestorsMay08.pdf</t>
  </si>
  <si>
    <t>https://www.snam.it/content/dam/snam/pages-attachments/en/investor-relations/documents/pubblicazioni-ir/azionista-snam/snam_shareholder_april_2021.pdf</t>
  </si>
  <si>
    <t>https://www.gruppoigd.it/wp-content/uploads/2019/01/10308_PresentazioneLondra_16June05.pdf</t>
  </si>
  <si>
    <t>https://www.gruppobcciccrea.it/Documents/Iccrea%20-%20Social%20Bond%20Investor%20Presentation__08_11_2021.pdf</t>
  </si>
  <si>
    <t>https://www.esteri.it/mae/doc/ALL2DoingBusinessinItaly.pdf</t>
  </si>
  <si>
    <t>https://www.pwc.com/it/it/publications/npl/doc/pwc-the-italian-npl-market-dic2021.pdf</t>
  </si>
  <si>
    <t>https://www.iccreabanca.it/it-IT/inv_Cartolarizzazioni/Colleteralitzed%20Debt%20Obligation/Credico%20Funding%2003/offering%20deliberazioni%20comunicazioni/Investor%20presentation%20Cfund%203.pdf</t>
  </si>
  <si>
    <t>https://istituzionale.bper.it/documents/133577364/133965998/BPER_CB+Investor+presentation.pdf/7cca1bb9-fa54-f2f1-e7c9-bd193918ef91?version=1.0&amp;t=1528819765612</t>
  </si>
  <si>
    <t>https://download.terna.it/terna/0000/0447/91.pdf</t>
  </si>
  <si>
    <t>https://static.credit-agricole.it/credit-agricole-it/system/rich/rich_files/rich_files/000/003/668/original/investor-presentation-credit-agricole-italia-banking-group-dicembre-2021.pdf</t>
  </si>
  <si>
    <t>https://gruppo.bancobpm.it/download/banco-bpm-investor-presentation/</t>
  </si>
  <si>
    <t>https://www.gpigroup.com/app/uploads/2021/06/Investor-Presentation_EN-July-2021.pdf</t>
  </si>
  <si>
    <t>https://www.iccreabanca.it/Euro_Medium_Term_Notes_Programme/2017/Investor%20Presentation.pdf</t>
  </si>
  <si>
    <t>https://www.gruppomps.it/static/upload/pre/presentazione24.pdf</t>
  </si>
  <si>
    <t>https://www.gruppo.acea.it/content/dam/acea-corporate/acea-foundation/pdf/en/company/investors/2022/presentations/italian-sustainability-week-presentation.pdf</t>
  </si>
  <si>
    <t>https://www.erg.eu/c/document_library/get_file?uuid=79664005-ceb4-b118-c14a-1d4f11e8b60b&amp;groupId=10181&amp;version=1.0</t>
  </si>
  <si>
    <t>https://www.iccreabanca.it/it-IT/inv_Cartolarizzazioni/Crediti%20Performing/Credico%20Finance%2004/Comunicazioni%20Investor%20Statuto/Investor%20presentation%20CF4.pdf</t>
  </si>
  <si>
    <t>https://unieurospa.com/wp-content/uploads/2019/01/UNIEURO_InvestorPresentation_January19.pdf</t>
  </si>
  <si>
    <t>https://www.leonardo.com/documents/15646808/0/Integrated+Annual+Report+2022+per+sito+%281%29.pdf?t=1681232395120</t>
  </si>
  <si>
    <t>https://www.ice.it/it/area-clienti/repository/vetrine/515799/1605187265.7336.pdf</t>
  </si>
  <si>
    <t>https://www.posteitaliane.it/files/1476584066849/Annual-Financial-Report-2022.pdf</t>
  </si>
  <si>
    <t>https://download.terna.it/terna/0000/0608/15.PDF</t>
  </si>
  <si>
    <t>https://www.gruppofos.it/wp-content/uploads/2021/10/FOS-SpA_Investor-Presentation_European-Large-Midcap-Event_09-2021.pdf</t>
  </si>
  <si>
    <t>https://www.planetel.it/wp-content/uploads/2024/01/Polytems-Hir-Italian-Day_24-01-2024.pdf</t>
  </si>
  <si>
    <t>https://www.regione.campania.it/assets/documents/fi-wbo.pdf</t>
  </si>
  <si>
    <t>https://www.gruppo.acea.it/content/dam/acea-corporate/acea-foundation/pdf/en/company/investors/2023/presentations/italian-infrastructure-energy-day-presentation.pdf</t>
  </si>
  <si>
    <t>https://www.sipotra.it/wp-content/uploads/2020/07/FS-Italiane-Group-Investor-Presentation.pdf</t>
  </si>
  <si>
    <t>https://www.alacorporation.com/wp-content/uploads/2023/04/ALA-SpA-2022-Annual-Report.pdf</t>
  </si>
  <si>
    <t>https://www.pwc.com/it/it/publications/npl/doc/pwc-the-italian-npe-market-dec2022.pdf</t>
  </si>
  <si>
    <t>https://www.promotica.it/wp-content/uploads/2021/01/Corporate-Presentation-January-2021.pdf</t>
  </si>
  <si>
    <t>https://credemholding.it/wp-content/uploads/2022/12/T2-CredemHolding-Investor-Presentation.pdf</t>
  </si>
  <si>
    <t>https://unieurospa.com/wp-content/uploads/2017/10/Unieuro_InvestorPresentation_October17_-1.pdf</t>
  </si>
  <si>
    <t>https://www.fnmgroup.it/wp-content/uploads/2023/06/FNM_Corporate_Presentation_Investor-Relations-IQ23-finale.pdf</t>
  </si>
  <si>
    <t>https://www.fsitaliane.it/content/dam/fsitaliane/Documents/investor-relations/IR_FSI_Investor_Presentation_Sept2017.pdf</t>
  </si>
  <si>
    <t>https://www.ice.it/it/area-clienti/eventi/allegato-evento/20716/allegato.pdf</t>
  </si>
  <si>
    <t>https://istituzionale.bper.it/documents/133577364/133965837/BPER+Investors+Presentation+-+05.06.2020.pdf/00338cd4-84f6-4dbe-2fef-4c4f12bca138?version=1.0&amp;t=1591357658238&amp;download=true</t>
  </si>
  <si>
    <t>https://gruppo.bancobpm.it/media/dlm_uploads/Social_SP_Bond_Investor_Presentation_d_Nov23.pdf</t>
  </si>
  <si>
    <t>https://static.credit-agricole.it/credit-agricole-it/system/rich/rich_files/rich_files/000/002/468/original/investor-20presentation-20cr-c3-a9dit-20agricole-20italia-20banking-20group-giugno-202021.pdf</t>
  </si>
  <si>
    <t>https://istituzionale.popso.it/sites/default/files/files/202310%20BPS_OBG_PROGRAMME_PRESENTATION_2.pdf</t>
  </si>
  <si>
    <t>https://www.lazioinnova.it/app/uploads/2022/06/LAZIO-AEROSPACE-INNOVATION-ECOSYSTEM_24_6_22.pdf</t>
  </si>
  <si>
    <t>https://www.gruppomps.it/static/upload/archivio/17363/336D8035-16ED-4E49-B9C8-4072C5ADBB45_28989_CSanalisidistrettoLazio_03_06_09_eng.pdf</t>
  </si>
  <si>
    <t>https://www.investingenova.com/sites/default/files/INVESTinGENOA_3.0.pdf</t>
  </si>
  <si>
    <t>https://sitoaspi-cloudfront.autostrade.it/documents/10279/49045784/2023_01_17_ASPI_Investor_Briefing_Jan_2023.pdf/eb3cf938-5b8f-380c-e133-1e3a239fbd8d?t=1673946593646</t>
  </si>
  <si>
    <t>https://www.gpigroup.com/app/uploads/2021/05/Gpi-Investor_Presentation_EN-May-2021.pdf</t>
  </si>
  <si>
    <t>https://www.exprivia.it/wp-content/uploads/2022/05/EXPRIVIA-STAR-CONFERENCE-2019.pdf</t>
  </si>
  <si>
    <t>https://www.investinitalyrealestate.com/wp-content/uploads/2021/09/OFFERTA-ITALIANA-AL-MIPIM-2021-HD.pdf</t>
  </si>
  <si>
    <t>https://www.gruppofos.it/wp-content/uploads/2023/10/FOS-SpA_Investor-Presentation-NextGems_October-2023.pdf</t>
  </si>
  <si>
    <t>https://www.gpigroup.com/app/uploads/2021/11/Investor-Presentation_EN-November-2021.pdf</t>
  </si>
  <si>
    <t>https://cms.intred.it/uploads/brochure_investitori_INTRED_ott22_a6180368df.pdf</t>
  </si>
  <si>
    <t>https://www.finefoods.it/wp-content/uploads/2023/09/H1-2023-Results-Presentation.pdf</t>
  </si>
  <si>
    <t>https://www.cdp.it/resources/cms/documents/CDP_Social_Bond_2024_Investor_Presentation.pdf</t>
  </si>
  <si>
    <t>https://www.albaleasing.eu/upload/funding/alba7/Alba%207%20Investor%20presentation.pdf</t>
  </si>
  <si>
    <t>https://www.gruppotim.it/content/dam/gt/investitori/webcast/2022/TIM%20Capital%20Market%20Day,%207%20July%202022.pdf</t>
  </si>
  <si>
    <t>https://www.cdp.it/resources/cms/documents/CDP-Social-Bond-2021_Investor-Presentation.pdf</t>
  </si>
  <si>
    <t>https://www.investinitalyrealestate.com/wp-content/uploads/2023/12/catalogo-ITA-sfogliabile-web-2017-MIPIM.pdf</t>
  </si>
  <si>
    <t>https://www.posteitaliane.it/files/1476557513302/Annual-Financial-Report-2021-PDF.pdf</t>
  </si>
  <si>
    <t>https://download.terna.it/terna/Terna_2022_Integrated_Report_8db3f8253051f1d.pdf</t>
  </si>
  <si>
    <t>https://www.lamolisana.it/en/?jet_download=1930e785a20d53200abbb27a2df5e29f7af66c8a</t>
  </si>
  <si>
    <t>https://unieurospa.com/wp-content/uploads/2017/05/Unieuro_InvestorPresentation_May17_.pdf</t>
  </si>
  <si>
    <t>https://www.dt.mef.gov.it/export/sites/sitodt/modules/documenti_it/programmi_cartolarizzazione/programmi_cartolarizzazione/Presentazione_-_investitori_INPS_4.pdf</t>
  </si>
  <si>
    <t>https://www.patterngroup.it/sites/default/files/document/2023-03/FY2021-Results_ENG.pdf</t>
  </si>
  <si>
    <t>https://www.raiway.it/en/documents/investor-documents/presentations-and-events/archivio/may-2015-roadshow-presentation.pdf/@@download/file</t>
  </si>
  <si>
    <t>https://www.iccreabanca.it/it-IT/inv_Cartolarizzazioni/Crediti%20Performing/Credico%20Finance%2002/Comunicazioni%20Investor%20Statuto/Investor%20Presentation%20CF2.pdf</t>
  </si>
  <si>
    <t>https://www.investinitalyrealestate.com/wp-content/uploads/2020/02/MIPIM20_100220_WEB.pdf</t>
  </si>
  <si>
    <t>https://www.novamont.com/public/Bilancio%20di%20sostenibilit%C3%A0/Novamont_Sustainability%20Report%202021%20(NFS).pdf</t>
  </si>
  <si>
    <t>https://www.comalgroup.com/wp-content/uploads/2021/05/Comal-FY20-Company-Presentation.pdf</t>
  </si>
  <si>
    <t>https://www.albaleasing.eu/upload/funding/alba9/Alba-9-Investor-presentation.pdf</t>
  </si>
  <si>
    <t>https://www.gruppoiren.it/content/dam/iren/documents/en/investors/acquisitions-and-disposals/20220114_Puglia%20Holding%20ENG.pdf</t>
  </si>
  <si>
    <t>https://www.gruppo.acea.it/content/dam/acea-corporate/acea-foundation/pdf/en/company/investors/2021/presentations/italian-infrastructure%20-energy-day-presentation.pdf</t>
  </si>
  <si>
    <t>https://group.intesasanpaolo.com/content/dam/portalgroup/repository-documenti/investor-relations/bilanci-relazioni-en/2022/2022_Annual_report.pdf</t>
  </si>
  <si>
    <t>https://eng.gruppohera.it/documents/1514726/4214928/hera_newsletter_04_07_eng.1202386980.pdf/b0125137-9059-b33b-4dc7-fa4260dcf08d</t>
  </si>
  <si>
    <t>https://www.pwc.com/it/it/publications/npl/doc/pwc-the-italian-npe-market-agosto23.pdf</t>
  </si>
  <si>
    <t>https://group.intesasanpaolo.com/content/dam/portalgroup/repository-documenti/investor-relations/Contenuti/RISORSE/Documenti%20PDF/en_gruppo/CNT-04-00000000418CF.pdf</t>
  </si>
  <si>
    <t>https://www.equiterspa.com/wp-content/uploads/2017/08/Presentazione_istituzionale_EN.pdf</t>
  </si>
  <si>
    <t>https://www.italmobiliare.it/sites/default/files/page/attachments/ENG%20Company%20profile%202021-A14_11102021_web.pdf</t>
  </si>
  <si>
    <t>https://download.terna.it/terna/Terna_2021_Integrated_Report_8da18ab57d1d0e4.pdf</t>
  </si>
  <si>
    <t>https://www.gruppoigd.it/wp-content/uploads/2018/02/20161117_Roadshow-presentation-30092016_BP20162018-1.pdf</t>
  </si>
  <si>
    <t>https://impianti.eu/wp-content/uploads/impianti_investor-presentation_midsmall-virtual-def.pdf</t>
  </si>
  <si>
    <t>https://www.gruppo.acea.it/content/dam/acea-corporate/acea-foundation/pdf/en/company/investors/2021/presentations/italian-investment-conference-presentation.pdf</t>
  </si>
  <si>
    <t>https://www.volksbank.it/documents/20147/0/202309_IR-Presentation-EN.pdf/e33f92fb-ce01-15e7-1afb-b7654572e015</t>
  </si>
  <si>
    <t>https://www.mediocredito.it/wp-content/uploads/2022/06/2019-mediocredito-trentino-a.a.s.p.a.-annual-report.pdf</t>
  </si>
  <si>
    <t>https://www.raiway.it/en/documents/investor-documents/presentations-and-events/archivio/2015-2019-industrial-plan-presentation.pdf/@@download/file</t>
  </si>
  <si>
    <t>https://www.investinitalyrealestate.com/wp-content/uploads/2023/05/2017_09_18_Catalogo_PgSingola.pdf</t>
  </si>
  <si>
    <t>https://istituzionale.bper.it/documents/133577364/133965837/BPER_Bond+Framework+Investor+Presentation.pdf/c81919be-3ae0-903a-2a82-7f64ad0d8f45?version=1.0&amp;t=1616579412852</t>
  </si>
  <si>
    <t>https://group.intesasanpaolo.com/content/dam/portalgroup/repository-documenti/investor-relations/Contenuti/RISORSE/Documenti%20PDF/en_gruppo/Brochure_istituz_en.pdf</t>
  </si>
  <si>
    <t>https://www.asi.it/wp-content/uploads/2023/07/Asi-Annual-Report_22_ENG_WEB.pdf</t>
  </si>
  <si>
    <t>https://www.bancodesio.it/sites/default/files/Banco_di_Desio_e_della_Brianza_-_OBG_Investor_Presentation_2023_VL-2.pdf</t>
  </si>
  <si>
    <t>https://www.patterngroup.it/sites/default/files/document/2023-03/Italian-Stock-Market-Opportunities-Paris_2020_ENG.pdf</t>
  </si>
  <si>
    <t>https://www.gruppo24ore.ilsole24ore.com/media/1565/20100526_milan_db.pdf</t>
  </si>
  <si>
    <t>https://www.regione.umbria.it/documents/18/11506624/Rapporto+valutazione+inclusione+sociale+ENG/8cd97568-adc4-4fc9-bf0d-e60c38bd37f0?version=1.0</t>
  </si>
  <si>
    <t>https://www.autostrade.it/documents/10279/4408513/20201201_Project_Libeccio_IP_Sent_last.pdf</t>
  </si>
  <si>
    <t>https://www.cvaspa.it/sites/default/files/2022-06/Prospectus_0.pdf</t>
  </si>
  <si>
    <t>https://www.ivsgroup.it/wp-content/uploads/sites/3/2022/03/Star-Conference-Presentation-23-24-March-2022-vers-22-03-2022.pdf</t>
  </si>
  <si>
    <t>https://annualreport2020.atlantia.it/sites/default/files/2021-04/Atlantia_ENG.pdf</t>
  </si>
  <si>
    <t>https://www.sipotra.it/wp-content/uploads/2021/03/Investor-Presentation-March-2021.pdf</t>
  </si>
  <si>
    <t>https://www.amco.it/wp-content/themes/amco2023/documenti/investor-relations/AMCO_Investor_Presentation.pdf</t>
  </si>
  <si>
    <t>https://www.zonin1821.com/app/uploads/2021/11/2021_Zonin1821_MasterENGFINAL.pdf</t>
  </si>
  <si>
    <t>https://www.cdp.it/resources/cms/documents/CDP_IP_1H2022.pdf</t>
  </si>
  <si>
    <t>https://www.italianwinebrands.it/wp-content/uploads/2021/06/IWB-Eno-Investors-Presentation_dark.pdf</t>
  </si>
  <si>
    <t>https://group.intesasanpaolo.com/content/dam/portalgroup/repository-documenti/investor-relations/Contenuti/RISORSE/Documenti%20PDF/ubi/20200217_UBI_Ba_uk.pdf</t>
  </si>
  <si>
    <t>https://www.applus.com/en/dam/jcr:78787e44-82b4-4ae0-b04e-327f0b12a5b3/Applus+%20Investors%20Presentation%20Nov%202022.pdf</t>
  </si>
  <si>
    <t>https://www.cnmv.es/webservices/verdocumento/ver?e=1HAmiiWovOD51vUy62XA6KfqoTZheLsWaW8eg8EG1exQSRh0dt1K2vXNhAR3mLSV</t>
  </si>
  <si>
    <t>https://www.coleconomistes.cat/pdf/the.economy.of.catalonia.pdf</t>
  </si>
  <si>
    <t>https://accionistaseinversores.bbva.com/wp-content/uploads/2017/11/3Q17-Fixed-Income-Investors-Presentation.pdf</t>
  </si>
  <si>
    <t>https://multimedia.caixabank.es/lacaixa/ondemand/criteria/bankia/statics/docs/presentaciones/2020/covered-bonds-investor-presentation-1q-2020.pdf</t>
  </si>
  <si>
    <t>https://www.rentacorporacion.com/wp-content/uploads/2022/06/Renta_Corporate-Presentation-ENG.pdf</t>
  </si>
  <si>
    <t>https://www.ico.es/documents/77230/77289/Memoria+ICO+2020+EN.pdf/452ce043-b3da-8b0c-0e78-4af98145eefe?t=1628851014782</t>
  </si>
  <si>
    <t>https://www.mapfre.com/media/shareholders/2010/03-2010-bancassurance-agreement-with-caixa-catalunya.pdf</t>
  </si>
  <si>
    <t>https://www.oecd.org/spain/37526515.pdf</t>
  </si>
  <si>
    <t>https://www.ivie.es/wp-content/uploads/2023/04/Annual-Report-2022.pdf</t>
  </si>
  <si>
    <t>https://multinacional.es/cms/wp-content/uploads/2019/10/Report_contribution_ENG.pdf</t>
  </si>
  <si>
    <t>https://www.indracompany.com/sites/default/files/INDRAcorporativa_may10_EN.pdf</t>
  </si>
  <si>
    <t>https://www.cnmv.es/webservices/verdocumento/ver?e=iHGJNfBRKm2zA8iLmGE6CqEpI%2BiFfPy6xtr5zzoQYHkQuBXcwhxHTTOZtrpRPSAM</t>
  </si>
  <si>
    <t>https://multimedia.caixabank.es/lacaixa/ondemand/criteria/bankia/statics/docs/presentaciones/2019/covered-bonds-investor-presentation-2q-2019.pdf</t>
  </si>
  <si>
    <t>https://www.jda.es/wp-content/uploads/2014/05/INVEST-IN-SPAIN.pdf</t>
  </si>
  <si>
    <t>https://www.grupoacs.com/ficheros_editor/File/03_accionistas_inversores/04_resultados_trimestrales/2005/results_report_3q05.pdf</t>
  </si>
  <si>
    <t>https://www.adifaltavelocidad.es/documents/34745/4865588/202207+PINV.pdf/e6d2e86f-ae0a-50dc-5c1f-92130dc732e3?t=1658503629423&amp;download=true</t>
  </si>
  <si>
    <t>https://www.ico.es/documents/77230/77304/Mar+22_ICO_Investor+Presentation+-+webICO.pdf/fbe09f14-9ae9-8dfa-1d07-3930c623462b?t=1647002141763</t>
  </si>
  <si>
    <t>https://www.juntadeandalucia.es/export/drupaljda/Investor_Presentation_march_2021_4.pdf</t>
  </si>
  <si>
    <t>https://www.iberdrola.com/documents/20125/1847359/Report_221H.pdf</t>
  </si>
  <si>
    <t>https://corporativo.eroski.es/wp-content/uploads/2023/12/Corporate-Presentation-Dec_23.pdf</t>
  </si>
  <si>
    <t>https://www.santander.com/content/dam/santander-com/es/documentos/presentaciones-de-renta-fija/2023/11/prf-2023-11-02-covered-bond-presentation-es.pdf</t>
  </si>
  <si>
    <t>https://www.cnmv.es/webservices/verdocumento/ver?t=%7Bea6ec4a0-801e-419c-8af6-0614cdb58ef8%7D</t>
  </si>
  <si>
    <t>https://www.tesoro.es/sites/default/files/Presentacion/chart_pack.pdf</t>
  </si>
  <si>
    <t>https://www.caixabank.com/deployedfiles/caixabank_com/Estaticos/PDFs/Accionistasinversores/2023_12_Info_Collateral_web_english_VF.pdf</t>
  </si>
  <si>
    <t>https://www.iberdrola.com/documents/20125/3326923/report-231H.pdf</t>
  </si>
  <si>
    <t>https://www.cnmv.es/WebServices/VerDocumento/Ver?e=8ZjL5TTL7YXKOqFzQXs2qrojc5caDaczWitwUsYwRmRQSRh0dt1K2vXNhAR3mLSV</t>
  </si>
  <si>
    <t>https://www.santander.com/content/dam/santander-com/en/documentos/presentaciones-de-renta-fija/2023/12/prf-2023-12-31-covered-bond-presentation-en.pdf</t>
  </si>
  <si>
    <t>https://www.izertis.com/documents/20126/944678/izertis+-+Investor+Presentation+-+v8.11+EN.pdf/016756bb-9f21-6653-04e6-90f5b1462805?t=1702539670014</t>
  </si>
  <si>
    <t>https://www.iberdrola.com/documents/20125/3103725/Results-23Q1.pdf</t>
  </si>
  <si>
    <t>https://www.euskaltel.com/webektest/GaleriaCorporativo/Documentos/informacion_sociedad/en/hechoRelevante_20151116.pdf</t>
  </si>
  <si>
    <t>https://www.adifaltavelocidad.es/documents/34745/2324436/Investor_Newsletter_DICIEMBRE_2020_V2.pdf/b905f3ff-330f-f161-59b7-6c3663a7f804?t=1611847717776</t>
  </si>
  <si>
    <t>https://www.aa2000.com.ar/pdf/2022.10.05-AA2000-Investor-Presentation-3Q-2022.pdf</t>
  </si>
  <si>
    <t>https://edicion.ypf.com/inversoresaccionistas/Lists/Presentaciones/YPF-Investor-Presentation-Noviembre-2021.pdf</t>
  </si>
  <si>
    <t>https://eguat.cancilleria.gob.ar/userfiles/investorsguide.pdf</t>
  </si>
  <si>
    <t>https://www.aa2000.com.ar/pdf/AA2000-Investor-Presentation-2Q23.pdf</t>
  </si>
  <si>
    <t>https://inversores.telecom.com.ar/content/dam/cms-investors/documentos/EN/tab5-quarterly-earnings/2014/4th-quarter/Conference%20Call%20Presentation%204Q14.pdf</t>
  </si>
  <si>
    <t>https://www.albanesi.com.ar/relacion-docs.php?id=881&amp;fl=inv-881-97426b1285e270e8fca319595f7c6368-1</t>
  </si>
  <si>
    <t>https://efinl.cancilleria.gob.ar/userfiles/EXECUTIVE_SUMMARY__ENG_1.pdf</t>
  </si>
  <si>
    <t>https://mineconomy.am/media/18013/Pharma%20scan%20report%20Armenia_FINAL_With%20Link.pdf</t>
  </si>
  <si>
    <t>https://corp.unibank.am/en/presentations/docs/q17-4er.pdf</t>
  </si>
  <si>
    <t>https://www.mineconomy.am/media/20003/Investment%20Reform%20Roadmap%20for%20Armenia.pdf</t>
  </si>
  <si>
    <t>https://baec.aua.am/files/2018/11/Armen_Mesrobian_Ease-of-Doing-Business-in-Armenia.-How-Media-Affects-Foreign-Investors-from-Coming-and-Investing-in-Armenia_Presentation.pdf</t>
  </si>
  <si>
    <t>https://www.lydianarmenia.am/images/2016/ccc/Lydian_Corporate_Presentation_June_2016_eng.pdf</t>
  </si>
  <si>
    <t>https://www.cba.am/EN/laregulations/Regulation_4.07.pdf</t>
  </si>
  <si>
    <t>https://amx.am/uploads/rules/teavmLvCeSofQFfdR88LVGiWuX998qg2Rlo507xt.pdf</t>
  </si>
  <si>
    <t>https://www.cba.am/EN/lalaws/Law_on_Investment%20_funds.pdf</t>
  </si>
  <si>
    <t>https://www.unicef.org/armenia/media/15496/file/Education%20Sector%20Analysis%20for%20Armenia.pdf</t>
  </si>
  <si>
    <t>https://www.ua.aw/wp-content/uploads/2020/01/UAUCU-Collected-Papers-2016.pdf</t>
  </si>
  <si>
    <t>https://www.ea.aw/pages/wp-content/uploads/2019/05/Eindtermendoc-EPI-unit-HT-FS-niv-4_14-05-2009.pdf</t>
  </si>
  <si>
    <t>https://www.engenco.com.au/wodsowhu/2020/09/2017_09_05_ASX_EGN_InvestorPresentation.pdf</t>
  </si>
  <si>
    <t>https://www.ioneer.com/wp-content/uploads/2022/07/riu_sydney_resources_roundup_presentation.vf1_.pdf</t>
  </si>
  <si>
    <t>https://www.aspecthuntley.com.au/asxdata/20230531/pdf/02671579.pdf</t>
  </si>
  <si>
    <t>https://afterpay-corporate.yourcreative.com.au/wp-content/uploads/2021/01/Afterpay-H1-FY17-Presentation.pdf</t>
  </si>
  <si>
    <t>https://eu4business.az/uploads/21/03/10/cde3601e803810054106ce95632a1c9a.pdf</t>
  </si>
  <si>
    <t>https://monitoring.az/assets/upload/files/d53a6f3606f2ec987a4084ee6664380e.pdf</t>
  </si>
  <si>
    <t>https://uploads.cbar.az/assets/2b5a3edd1eee02f2b4ce268b6.pdf</t>
  </si>
  <si>
    <t>https://cesd.az/new/wp-content/uploads/2019/05/CESD_Paper_Renewable-Energy.pdf</t>
  </si>
  <si>
    <t>https://www.asco.az/uploads_files/2021/03/30/258761617108474.pdf</t>
  </si>
  <si>
    <t>https://aircenter.az/uploads/Yk7HsGD9qm1J.pdf</t>
  </si>
  <si>
    <t>https://unicapital.az/site/assets/files/1427/unicapital_report_2021_eng.pdf</t>
  </si>
  <si>
    <t>https://ottawa.mfa.gov.az/files/file/bne_invest_in_azerbaijan_september_2015.pdf</t>
  </si>
  <si>
    <t>https://www.bfb.az/en/view-file/azfinance-investment-company-31122019-final-eng.pdf</t>
  </si>
  <si>
    <t>https://www.bp.com/content/dam/bp/country-sites/en_az/azerbaijan/home/pdfs/sustainability-reports/bp-sr-2003.pdf</t>
  </si>
  <si>
    <t>https://moea.gov.bs/wp-content/uploads/2020/05/TheBahamasInvestmentIncentivesAct_1.pdf</t>
  </si>
  <si>
    <t>https://www.ub.edu.bs/wp-content/uploads/2016/10/PM-Christie-UB-Inaugural-President-Lecture-Series-22-March-2017.pdf</t>
  </si>
  <si>
    <t>https://www.nib-bahamas.com/UserFiles/HTMLEditor/NIB%202019%20Annual%20Report%20(Web).pdf</t>
  </si>
  <si>
    <t>https://www.bahamastradeinfo.gov.bs/cms/wp-content/uploads/2018/05/Business-Opportunities-in-the-Caribbean-Region-Conference-Investment-Opportunities-in-The-Bahamas-FINAL-LAST-Rev-2.pdf</t>
  </si>
  <si>
    <t>https://opm.gov.bs/wp-content/uploads/2022/05/FY20222023-BUDGET-COMMUNICATION-BUDGET-2022-THE-WAY-FORWARD-FINAL-.pdf</t>
  </si>
  <si>
    <t>https://www.winterbotham.com/pdfs/AnnualReport2023.pdf</t>
  </si>
  <si>
    <t>https://www.urcabahamas.bs/wp-content/uploads/2018/10/URCA-042018-2017-Annual-Report-2018-Annual-Plan-1.pdf</t>
  </si>
  <si>
    <t>https://courts.bs/wp-content/uploads/2023/11/IN-THE-MATTER-of-MDollaz-Ltd.-trading-as-Arawak-X-a-Registered-Marketplace-and-Clearing-Facility-00053-of-2023-DECISION-ON-APPLICATION-TO-APPOINT-A-PROVISIONAL-LIQUIDATOR.pdf</t>
  </si>
  <si>
    <t>https://www.nib-bahamas.com/UserFiles/HTMLeditor/7th+Actuarial+Review.pdf</t>
  </si>
  <si>
    <t>https://www.beza.gov.bd/wp-content/uploads/2020/01/Research-Plan.pdf</t>
  </si>
  <si>
    <t>https://sec.gov.bd/qreport/QR_July-Sepember_2023_(English)_02.01.2024.pdf</t>
  </si>
  <si>
    <t>https://www.bb.org.bd/pub/halfyearly/fdisurvey/fdisurveyjanjun2019.pdf</t>
  </si>
  <si>
    <t>https://file.mofa.gov.bd/uploads/1d31fc69-2c27-4e50-b90e-99aefa7feecf//62c/653/f01/62c653f018ba8252802984.pdf</t>
  </si>
  <si>
    <t>https://nbr.gov.bd/uploads/publications/135.pdf</t>
  </si>
  <si>
    <t>https://www.foreign.gov.bb/?jet_download=9eb97da180889049910c791f0c583056deddc5b0</t>
  </si>
  <si>
    <t>https://www.ftc.gov.bb/library/blip_app/appl/2020-06-19_exhibit_rj3_blpc_financials_nonconsol_2019.pdf</t>
  </si>
  <si>
    <t>https://labour.gov.bb/pdf/social-partnership-protocols/Protocol%206.pdf</t>
  </si>
  <si>
    <t>https://barbadosfiu.gov.bb/wp-content/uploads/2019/08/RBA-Life-Insurance-October2018.pdf</t>
  </si>
  <si>
    <t>https://www.cavehill.uwi.edu/cermes/projects/sargassum/docs/sams/draft_vol_02_barbados_sams_appendices_12feb21.aspx</t>
  </si>
  <si>
    <t>https://bse.com.bb/wp-content/uploads/2019/01/CPF-Annual-Report-2017.pdf</t>
  </si>
  <si>
    <t>https://www.cavehill.uwi.edu/cermes/research-projects/sargassum/docs/sams/vol_01/barbados_sams_23_vol_01.aspx</t>
  </si>
  <si>
    <t>https://www.barbadoslawcourts.gov.bb/assets/content/pdfs/statutes/SerialBondsCAP104B.pdf</t>
  </si>
  <si>
    <t>https://uniter.by/upload/presentation/UNITER_corp_broshure_2022_EN.pdf</t>
  </si>
  <si>
    <t>https://www.minfin.gov.by/upload/gosdolg/vneshniy/prospekt2031and2026.pdf</t>
  </si>
  <si>
    <t>https://www.nbrb.by/engl/statistics/BalPay/Methodology/Methodology6.pdf</t>
  </si>
  <si>
    <t>https://energo.by/upload/doc/guidebook_2021_eng.pdf</t>
  </si>
  <si>
    <t>https://en.industrialpark.by/upload/medialibrary/E-book_for_Investors_Great_Stone.pdf</t>
  </si>
  <si>
    <t>https://brrb.by/assets/upload/presentation/BRRB%20presentation_NEW_ENG.pdf</t>
  </si>
  <si>
    <t>https://minoblturism.gov.by/upload/27-05-2022-2.pdf</t>
  </si>
  <si>
    <t>https://www.unicef.org/belarus/media/1801/file/A%20Roadmap%20for%20SDG%20Implementation%20in%20Belarus%20-%20ENG.pdf</t>
  </si>
  <si>
    <t>https://grodnoinvest.by/uploads/docs/registration/resident/Guidelines-for-the-investor.pdf</t>
  </si>
  <si>
    <t>https://eaglestone.group/site/assets/files/2341/eaglestone_group_presentation_092022.pdf</t>
  </si>
  <si>
    <t>https://www.proximus.com/dam/jcr:af2538e2-3118-463e-9c18-9bed1d3c658a/Proximus_CompanyPresentation_2023_Q22023_en_fr_nl.pdf</t>
  </si>
  <si>
    <t>https://financeflanders.be/wp-content/uploads/2023/03/Flanders-Investment-Presentation-2023.pdf</t>
  </si>
  <si>
    <t>https://fin.vlaanderen.be/wp-content/uploads/2021/02/Flanders-Investor-Presentation-Sustainability-Bond.pdf</t>
  </si>
  <si>
    <t>https://www.cfe.be/storage/media/322/cfe-investor-presentation-010622-web-0_compressed.pdf</t>
  </si>
  <si>
    <t>https://www.thomas-piron.eu/sites/default/files/2021-12/Thomas%20%26%20Piron%20Holding%20SA%20-%20Investor%20presentation.pdf</t>
  </si>
  <si>
    <t>https://www.debtagency.be/sites/default/files/content/download/files/green_olo_-_investor_presentation_2022.pdf</t>
  </si>
  <si>
    <t>https://www.eliagroup.eu/-/media/project/elia/shared/documents/elia-group/offering/20190605_saturn-investor-presentation-2019.pdf</t>
  </si>
  <si>
    <t>https://climat.be/doc/Green_OLO_08022018_-_presentation.pdf</t>
  </si>
  <si>
    <t>https://belize.wcs.org/DesktopModules/Bring2mind/DMX/API/Entries/Download?EntryId=39619&amp;PortalId=177&amp;DownloadMethod=attachment</t>
  </si>
  <si>
    <t>https://gpd.gov.bz/wp-content/uploads/2023/09/PSB10905RAOPET-Petroleum-Product-Imports-and-Ethanol-Plant-in-Corozal-District-Rao-R.-Prasada.pdf</t>
  </si>
  <si>
    <t>https://gpd.gov.bz/wp-content/uploads/2023/09/PSB10915RAOREP-Report-on-Promotional-Tour-by-Minister-Wagner-and-Officials-Rao-R.-Prasada.pdf</t>
  </si>
  <si>
    <t>https://www.travelandleisure.com/travel-guide/belize-caribbean#:~:text=From%20beaches%20and%20mangrove%20swamps,to%20the%20country's%20natural%20beauty.</t>
  </si>
  <si>
    <t>https://belize.oceana.org/wp-content/uploads/sites/15/State_of_Belize_Fisheries_Report_2020.pdf</t>
  </si>
  <si>
    <t>https://belize.wcs.org/Portals/177/GRMR%20Mangemenet%20Plan%202019%20-%202023%20(1).pdf?ver=2021-04-07-210529-973</t>
  </si>
  <si>
    <t>https://portal.bnsdi.gov.bz/Data/Sites/1/media/reports/bnsdi-dia-v2.pdf</t>
  </si>
  <si>
    <t>https://www.publicservice.gov.bz/index.php/medias/news-and-events/download/11/56/15</t>
  </si>
  <si>
    <t>https://portal.bnsdi.gov.bz/Data/Sites/1/media/reports/bnsdi-requirements-analysis-v4.pdf</t>
  </si>
  <si>
    <t>https://www.assetmanagement.hsbc.bm/-/media/files/attachments/bermuda/common/uk-stewardship.pdf</t>
  </si>
  <si>
    <t>https://www.bcb.bm/wp-content/uploads/2021/03/2020_Annual_Report.pdf</t>
  </si>
  <si>
    <t>https://www.oceanwilsons.bm/sites/ocean-wilson/files/ocean-wilson/owil/owhl-shareholder-presentation-30-september-2023-v1.pdf</t>
  </si>
  <si>
    <t>https://exotech.bm/wp-content/uploads/2022/02/174-Marketing-Letter-181-995-ExoTech-Statistics.pdf</t>
  </si>
  <si>
    <t>https://www.goldenocean.bm/wp-content/uploads/2022/04/golden-ocean-group-limited-investor-presentation.pdf</t>
  </si>
  <si>
    <t>https://www.everen.bm/sites/default/files/2024-03/Everen%20Corporate%20Presentation_March%202024_Final.pdf</t>
  </si>
  <si>
    <t>https://www.tourism.gov.bt/uploads/attachment_files/tcb_jJocRL3Q_The%20Druk%20Journal%2010.pdf</t>
  </si>
  <si>
    <t>https://www.moice.gov.bt/wp-content/uploads/2022/12/DoEE-Annual-Report-2021-22-2.pdf</t>
  </si>
  <si>
    <t>https://www.mof.gov.bt/wp-content/uploads/2019/05/BR2019_20_ENG.pdf</t>
  </si>
  <si>
    <t>https://www.bnb.bt/wp-content/uploads/dld/ANNUAL%20REPORTS/Year%202021/ANNUAL%20REPORT%202021%20FINAL%20TO%20PRINT.pdf</t>
  </si>
  <si>
    <t>https://www.cra.gov.bt/wp-content/uploads/2022/05/New-Code-CG-CSR_20210708_V2.0.pdf</t>
  </si>
  <si>
    <t>https://www.pmo.gov.bt/wp-content/uploads/2019/09/State-of-the-nation-2021.pdf</t>
  </si>
  <si>
    <t>https://rsebl.org.bt/agm/storage/announcements/uWWfiUetBbqnrDvAksO0cx9rtfszAGMYdeTkztJ5.pdf</t>
  </si>
  <si>
    <t>https://www.mof.gov.bt/wp-content/uploads/2023/07/PRR_2023.pdf</t>
  </si>
  <si>
    <t>https://company-announcements.afr.com/asx/lke/6de17654-dff8-11ee-a474-36cb5c7611ff.pdf</t>
  </si>
  <si>
    <t>https://credicorp.gcs-web.com/static-files/2753362b-bdb1-471d-a3dd-49900fe68e8d</t>
  </si>
  <si>
    <t>https://www.kcadeutag.com/media/documents/financial/Q3-2023-KCA-Deutag-Investor-Presentation-Final.pdf</t>
  </si>
  <si>
    <t>https://www.finning.com/content/dam/finning/Global/Documents/events-presentations/2017/June-13-2017-Investor-Presentation.pdf</t>
  </si>
  <si>
    <t>https://s1.q4cdn.com/365366812/files/doc_presentation/2022/10/CO-Investor-Overview-Handout.pdf</t>
  </si>
  <si>
    <t>https://panamericansilver.com/wp-content/uploads/2024/03/PAAS-Investor-Presentation_Mar_2024.pdf</t>
  </si>
  <si>
    <t>https://www.newpacificmetals.com/s/New-Pacific-Metals-Bolivia-A-Rising-Star-in-South-America-07-17-2021-FINAL.pdf</t>
  </si>
  <si>
    <t>https://www.weare121.com/121mininginvestment-new-york/wp-content/uploads/sites/9/2021/09/APM-Investor-Presentation-Final_compressed.pdf</t>
  </si>
  <si>
    <t>https://www.fonplata.org/sites/default/files/paginas-fonplata/archivos/FONPLATA_Investor%20Presentation%202Q-21.pdf</t>
  </si>
  <si>
    <t>https://canacolenergy.com/site/assets/files/2954/canacol_energy_corporate_presentation_2024_02_05v2.pdf</t>
  </si>
  <si>
    <t>https://stockdiscovery.s3.amazonaws.com/insight/india/1962/Investor%20Presentation/IP-Jun21.pdf</t>
  </si>
  <si>
    <t>https://www.pmi.com/resources/docs/default-source/pmi-investor-day-archives-2016/2018/2018-09-27-investor_day_glossary_of_key_terms_and_definitions.pdf?sfvrsn=22f5eb4_2</t>
  </si>
  <si>
    <t>https://www.rbc.com/investor-relations/_assets-custom/pdf/rbtt02102007.pdf</t>
  </si>
  <si>
    <t>https://bonairereporter.com/back_issues/2022/202225.pdf</t>
  </si>
  <si>
    <t>https://www.justice.gov/opa/press-release/file/1479066/dl</t>
  </si>
  <si>
    <t>https://bsmedia.business-standard.com/_media/bs/data/announcements/bse/08022020/2a5fc0d6-06ac-4b34-94bc-5225ca9b0e93.pdf</t>
  </si>
  <si>
    <t>https://ir.united.com/static-files/ecef59cc-bd1c-4081-b0d7-7cdfe1021047</t>
  </si>
  <si>
    <t>https://bonairerealestategroup.com/wp-content/uploads/2023/06/Seller-Guide-Bonaire-Real-Estate-Group.pdf</t>
  </si>
  <si>
    <t>https://chicos.hvsconferences.com/conferenceAssets/27/CHICOS%202015%20Brochure.pdf</t>
  </si>
  <si>
    <t>https://s-law.ba/wp-content/uploads/2020/08/Legal-and-Economic-Environment-for-Foreign-Investments-in-Bosnia-and-Herzegovina-Advantages-and-Obstacles.pdf</t>
  </si>
  <si>
    <t>https://zamisli2030.ba/wp-content/uploads/2019/12/SDG-Framework-for-BiH-English.pdf</t>
  </si>
  <si>
    <t>https://www.cbd.int/doc/world/ba/ba-nbsap-v2-en.pdf</t>
  </si>
  <si>
    <t>https://mvp.gov.ba/ekonomska_oblast/PROMO%20Sarajevo%20Business%20Forum%202015.pdf</t>
  </si>
  <si>
    <t>https://oilgas.fmeri.gov.ba/media/1059/en-bid-documents.pdf</t>
  </si>
  <si>
    <t>https://www.cbbh.ba/content/DownloadAttachment/?id=92925a2b-8dce-46b8-bd4f-56bcb3790d4a&amp;langTag=en</t>
  </si>
  <si>
    <t>https://zamisli2030.ba/wp-content/uploads/2019/12/BiH_SDG_Financing-Framework-for-gov.-adoption-2023.pdf</t>
  </si>
  <si>
    <t>https://www.efsa.unsa.ba/ef/sites/default/files/peer_sebs_tourism_report_clean_2022.04.05.pdf</t>
  </si>
  <si>
    <t>https://www.bocra.org.bw/sites/default/files/documents/BOCRA_Annual_Report-2022.pdf</t>
  </si>
  <si>
    <t>https://www.stanbicbank.co.bw/static_file/Botswana/filedownloads/Integrated-Annual-Report-2022.pdf</t>
  </si>
  <si>
    <t>https://www.botswanalmo.org.bw/sites/default/files/Botswana%20Excellence%20Strategy%20Nov2008.pdf</t>
  </si>
  <si>
    <t>https://botswanapensionsociety.co.bw/?smd_process_download=1&amp;download_id=1669</t>
  </si>
  <si>
    <t>https://www.ceda.co.bw/sites/default/files/Publications/ASSESSMENT_OF_INVESTMENT_OPPORTUNITIES_WITH_THE_MANUFACTURING_SECTOR_IN_BOTSWANA-JUNE_2020.pdf</t>
  </si>
  <si>
    <t>https://www.bih.co.bw/wp-content/uploads/2019/09/BIH-Annual-Report-2018.pdf</t>
  </si>
  <si>
    <t>https://www.statsbots.org.bw/sites/default/files/documents/Communication%20Strategy.pdf</t>
  </si>
  <si>
    <t>https://www.bankofbotswana.bw/sites/default/files/speech-documents/Speech%20by%20Minister%20of%20Finance%20-%20Launch%20of%20Annual%20Borrowing%20Strategy%20and%20Auction%20Calendar.pdf</t>
  </si>
  <si>
    <t>https://bab.org.bn/wp-content/uploads/2023/08/BB-24-Jun-2023-BIBD-UBD-Dive-In-earns-top-spot-in-investmen_compressed.pdf</t>
  </si>
  <si>
    <t>https://www.bsp.com.bn/uploads/cms/main-articles/ab0b2616-f0b6-4bb8-a223-b83f5f98adf5.pdf</t>
  </si>
  <si>
    <t>https://aiti.gov.bn/annual-reports/annual-report-2020-2021/</t>
  </si>
  <si>
    <t>https://bilif.com.bn/wp-content/uploads/2024/01/Islamic-Fund-and-Investment-24-25-JUNE-2024.pdf</t>
  </si>
  <si>
    <t>https://takafulbrunei.com.bn/wp-content/uploads/2022/04/TBA-FY2021-FS-FINAL-SIGNED.pdf</t>
  </si>
  <si>
    <t>https://www.baiduri.com.bn/clients/Baiduri_Bank_02_DB46FAE5-2CE9-4217-B0E0-B472FC448BAF/contentms/img/Baiduri%20Capital/unit-trust/AGIF-Prospectus_Brunei_25-July-2022.pdf</t>
  </si>
  <si>
    <t>https://www.agc.gov.bn/AGC%20Images/LAWS/ACT_PDF/(Clean%20version)%20Cap%2039.pdf</t>
  </si>
  <si>
    <t>https://www.mtic.gov.bn/Resources/LAND%20TRANSPORT%20MASTER%20PLAN%20-%20Executive%20Summary.pdf</t>
  </si>
  <si>
    <t>https://www.ffbh.bg/uploads/assets/filemanager_uploads/Equity%20story_Fibank_May20.pdf</t>
  </si>
  <si>
    <t>https://bgenh.com/storage/app/public/uploads/files/presentations/Corporate_presentation_2023.pdf</t>
  </si>
  <si>
    <t>https://csd.bg/fileadmin/user_upload/publications_library/files/2022_12/Investment_Screening_in_Bulgaria_ENG_WEB.pdf</t>
  </si>
  <si>
    <t>https://amcham.bg/wp-content/uploads/2023/08/U.S.-Investmets-in-Bulgaria-Sponsorship-2023-Completed-Aug-2023.pdf</t>
  </si>
  <si>
    <t>https://bvca.bg/wp-content/uploads/2018/12/20181203-BVCA-Presentation-Generic.pdf</t>
  </si>
  <si>
    <t>https://www.bulgariaholding.com/sites/default/files/2022-05/Materials%20p.%2012.pdf</t>
  </si>
  <si>
    <t>https://download.bse-sofia.bg/pdf/Investor%20Presentation_Energo-Pro_Sept%202012_EN.pdf</t>
  </si>
  <si>
    <t>https://investbg.government.bg/wp-content/uploads/2022/11/%D0%91%D0%AE%D0%9B%D0%95%D0%A2%D0%98%D0%9D-%D0%9D%D0%9E%D0%92%D0%90-%D0%B0%D0%BD%D0%B3.%D0%B2%D0%B5%D1%80%D1%81%D0%B8%D1%8F-%D0%9E%D0%9A%D0%A2%D0%9E%D0%9C%D0%92%D0%A0%D0%98-2.pdf</t>
  </si>
  <si>
    <t>https://www.chambredesmines.bf/IMG/pdf/KPMG-SECOR_Analysis_of_Profit_Sharing_in_Burkina_Faso_Gold_Operations_Final.pdf</t>
  </si>
  <si>
    <t>https://www.commerce.gov.bf/fileadmin/user_upload/storage/fichiers/Visuel_JPEC_2022.pdf</t>
  </si>
  <si>
    <t>https://www.cartographie-projets.sante.gov.bf/public/documents/1698760521.pdf</t>
  </si>
  <si>
    <t>https://www.journal.uts.bf/index.php/cedres/article/download/149/134/241</t>
  </si>
  <si>
    <t>https://www.wahooas.org/web-ooas/sites/default/files/publications/2151/9-liberia-gmp-roadmapfinal.pdf</t>
  </si>
  <si>
    <t>https://www.trade.gov/country-commercial-guides/burkina-faso-trade-barriers</t>
  </si>
  <si>
    <t>https://www.theglobaleconomy.com/Burkina-Faso/trade_openness/</t>
  </si>
  <si>
    <t>https://ppp.worldbank.org/public-private-partnership/sites/ppp.worldbank.org/files/2022-06/AICD-Burkina-Faso-Country-Report.pdf</t>
  </si>
  <si>
    <t>https://www.croptrust.org/pgrfa-hub/crops-countries-and-genebanks/countries/burkina-faso/</t>
  </si>
  <si>
    <t>https://www.chambredesmines.bf/IMG/pdf/Analyse_du_partage_des_benefices_des_activites_auriferes_au_Burkina_Faso----1.pdf</t>
  </si>
  <si>
    <t>https://meral.edu.mm/record/1257/files/Ei%20Ei%20Mon%20MBF.pdf</t>
  </si>
  <si>
    <t>https://www.myanmarwaterportal.com/index.php?option=com_easysocial&amp;view=events&amp;layout=preview&amp;fileid=41&amp;tmpl=component</t>
  </si>
  <si>
    <t>https://www.cbd.int/doc/world/mm/mm-nbsap-v2-en.pdf</t>
  </si>
  <si>
    <t>https://www.moi.gov.mm/nlm/file-download/download/public/2764</t>
  </si>
  <si>
    <t>https://www.oagmac.gov.mm/sites/default/files/Myanmar%20Standard%20on%20Auditing%20Part-1.pdf</t>
  </si>
  <si>
    <t>https://tourism.gov.mm/wp-content/uploads/2020/09/business-integrity_en.pdf</t>
  </si>
  <si>
    <t>https://www.deheus.com.mm/siteassets/sustainability/iee-report-yg-1.pdf</t>
  </si>
  <si>
    <t>https://www.myanmarwaterportal.com/storage/eb/articles/604/Myanmar-Maritime-Quickscan-Report-March-2016.pdf</t>
  </si>
  <si>
    <t>https://bgf.bi/wp-content/uploads/2022/10/rapport_annuel-2021_web.pdf</t>
  </si>
  <si>
    <t>https://www.meac.gov.bi/wp-content/uploads/2023/03/Final-Report-of-Ministers-Session-06.3.2023-Bujumbura.pdf</t>
  </si>
  <si>
    <t>https://repository.ub.edu.bi/bitstreams/fe7e5951-7532-4a1e-aeba-462e11744273/download</t>
  </si>
  <si>
    <t>https://www.obr.bi/images/Annual_Report_2011.pdf</t>
  </si>
  <si>
    <t>https://www.burundi-forum.org/wp-content/uploads/2020/10/bdi_Burundi_africa_generation_news_18102020_bdiagnews.pdf</t>
  </si>
  <si>
    <t>https://cdri.org.kh/storage/pdf/wp118e_1617248421.pdf</t>
  </si>
  <si>
    <t>https://ppp.mef.gov.kh/fileadmin/user_upload/Approved_PPP_Policy-Eng.pdf</t>
  </si>
  <si>
    <t>https://images.cbre.com.kh/2023/03/Capability-Statement-2023-CBRE-Cambodia.pdf</t>
  </si>
  <si>
    <t>https://cicp.org.kh/wp-content/uploads/2021/01/Working-Paper-on-China-Cambodia-Relations-Assessing-the-Impacts-of-Chinese-Investments-in-Cambodia-The-Case-of-Preah-Sihanouk-Ville-Province.pdf</t>
  </si>
  <si>
    <t>https://www.cambodiapostbank.com.kh/wp-content/uploads/2023/06/Annual-Report-2022-EN.pdf</t>
  </si>
  <si>
    <t>https://www.cimbbank.com.kh/content/dam/cimbkh/personal/annual-reports/2022/CIMB2022AR_EN_Final_Digital.pdf</t>
  </si>
  <si>
    <t>https://www.rhbgroup.com.kh/website-assets/files/securities/ipo-pestech/PESTECH_Disclosure-Document_Final_English.pdf</t>
  </si>
  <si>
    <t>https://www.maybank2u.com.kh/iwov-resources/kh/pdf/annual_report/AR-2022-ENG.pdf</t>
  </si>
  <si>
    <t>https://www.prc.cm/files/c1/16/d9/724e6e31f298efdcc3a2ac7795e4987b.pdf</t>
  </si>
  <si>
    <t>https://minfi.gov.cm/wp-content/uploads/2022/01/rapport_annuel_CTR_2020_nov_2021_EN.pdf</t>
  </si>
  <si>
    <t>https://www.spm.gov.cm/site/sites/default/files/Posts%2C%20Telecommunications%20and%20ICT%20_%20Precious%20assets%20of%20the%20seven-year%20mandate.pdf</t>
  </si>
  <si>
    <t>https://www.minmidt.cm/wp-content/uploads/2021/04/STATISTICAL-YEARBOOK-2017.pdf</t>
  </si>
  <si>
    <t>https://www.paidafrica.org/paidwa/images/data/Ntep_Joseph_Simeon.pdf</t>
  </si>
  <si>
    <t>https://eneocameroon.cm/images/EO_MA_QHSE_QAC_009_-_Eneo_ESMS___04_2022.pdf</t>
  </si>
  <si>
    <t>https://ins-cameroun.cm/wp-content/uploads/2023/06/Littoral-in-figures_ed2022_english_CTI.pdf</t>
  </si>
  <si>
    <t>https://investor.canadagoose.com/files/doc_presentations/2023/Canada-Goose-Investor-Day-February-7-2023-FINAL.pdf</t>
  </si>
  <si>
    <t>https://www.camara.cv/wp-content/uploads/2019/05/programa_12062019.pdf</t>
  </si>
  <si>
    <t>https://www.bcv.cv/SiteCollectionDocuments/2021/Agosto%202021/RCA%20Report%202020.pdf</t>
  </si>
  <si>
    <t>https://www.governo.cv/documentos/estudo-de-avaliacao-ambiental-e-social-estrategica-do-setor-do-turismo-em-cabo-verde-en/</t>
  </si>
  <si>
    <t>https://www.mf.gov.cv/documents/20126/0/Stakeholder+Engagement+Plan+%28SEP%29+final.pdf/5bea598d-8f23-27a8-7dd3-097e9f7a1efc?version=1.0&amp;t=1648058844355</t>
  </si>
  <si>
    <t>https://www.governo.cv/manualdocomercio/wp-content/uploads/2022/07/AF_ManualComercio_VersaoEN.pdf</t>
  </si>
  <si>
    <t>https://peds.gov.cv/caboverde4dev/wp-content/uploads/2023/04/Programa-CIP_ING_f.pdf</t>
  </si>
  <si>
    <t>https://backend-ugpe.gov.cv/wp-content/uploads/2021/10/Approved_PAD_Final.pdf</t>
  </si>
  <si>
    <t>https://www.sisp.cv/docs/SISP%20ANNUAL%20REPORT%202021.pdf</t>
  </si>
  <si>
    <t>https://www.bancobai.cv/content/files/relatorio_governo_societario_2021_(en).pdf</t>
  </si>
  <si>
    <t>https://www.eso.ky/UserFiles/page_docums/files/uploads/the_cayman_islands_balance_of_payments_a-2.pdf</t>
  </si>
  <si>
    <t>https://www.pspb.ky/upimages/annualreports/PublicServicePensi_1675138765.pdf</t>
  </si>
  <si>
    <t>https://www.gov.ky/content/published/api/v1.1/assets/CONTBC6F4586D18645C7BBFFE48492C6201D/native?cb=_cache_f8b0&amp;download=true&amp;channelToken=c915417e96ad49e2bcda2e4d22158c40</t>
  </si>
  <si>
    <t>https://www.caacayman.com/wp-content/uploads/annual_returns/CAACI-ANNUAL-REPORT-2021.PDF</t>
  </si>
  <si>
    <t>https://cais.ky/wp-content/uploads/2015/07/CAIS_sponsorship_offerings_2017.pdf</t>
  </si>
  <si>
    <t>https://amlu.gov.ky/wp-content/uploads/2022/03/2021-NRA.pdf</t>
  </si>
  <si>
    <t>https://caymanintinsurance.ky/wp-content/uploads/2019/04/2018-11-29-Track-C3-InsurTech-Thoppil-Boyum-Sadlier-Gumeyi-McGibbon.pdf</t>
  </si>
  <si>
    <t>https://ombudsman.ky/images/pdf/Annual_Report_2019.pdf</t>
  </si>
  <si>
    <t>https://www.pspb.ky/upimages/annualreports/PublicServicePensi_1627064897.pdf</t>
  </si>
  <si>
    <t>https://www.csx.ky/Attachments/8645/5B%2029%20CSX%20Announcement%20-%202A%20MCs%20EXECUTION%20VERSION.pdf</t>
  </si>
  <si>
    <t>https://www.finances.gouv.cf/sites/default/files/inline-files/TDRs%20recrutement%20Coordonnateur%20projet%20%20PICEE%20VF%2024.11.22%20-%20CLEAN_1.pdf</t>
  </si>
  <si>
    <t>https://www.cambridge.org/cf/files/5215/8452/1650/Study__Master_English_First_Additional_Language_Grade_10_Teachers_Guide.pdf</t>
  </si>
  <si>
    <t>https://www.internacional.cl/files/formularios_uso_habitual/202001_BI_Corporte_Presentation_December_2019.pdf</t>
  </si>
  <si>
    <t>https://investchile.gob.cl/wp-content/uploads/2019/03/06-parauco-investor-presentation-4q18-ameris-v3.pdf</t>
  </si>
  <si>
    <t>https://www.hacienda.cl/english/investor-relations-office/presentations/presentation-republic-of-chile-january-2020</t>
  </si>
  <si>
    <t>https://www.aguasandinasinversionistas.cl/~/media/Files/A/Aguas-IR-v2/presentations/en/aguas-andinas-corporate-presentation-july-2018.pdf</t>
  </si>
  <si>
    <t>https://www.cmfchile.cl/sitio/aplic/serdoc/ver_sgd.php?s567=c9d54624263cd78d8d8e28ada7f83b26VFdwQmVVMXFRVFZOUkUweVRYcEplVTVCUFQwPQ==&amp;secuencia=0</t>
  </si>
  <si>
    <t>https://www.codelco.com/prontus_codelco/site/docs/20171010/20171010090846/202203_corporate_presentation_vf__1_.pdf</t>
  </si>
  <si>
    <t>https://www.koandina.com/uploads/reportes_financieros/1Q23%20NCP.pdf</t>
  </si>
  <si>
    <t>https://www.engie.cl/wp-content/uploads/2018/09/201806-Presentacio%CC%81n-inversionistas-1H18.pdf</t>
  </si>
  <si>
    <t>https://www.internacional.cl/files/formularios_uso_habitual/201910_BI_Corporte_Presentation_Felaban.pdf</t>
  </si>
  <si>
    <t>https://www.dfzq.com.cn/upload/png_upload/20220401/202204011648803309538.pdf</t>
  </si>
  <si>
    <t>https://static.longi.com/LON_Gi_2022_and_2023_Q1_Investor_Presentation_2023_4_28_246fe32309.pdf</t>
  </si>
  <si>
    <t>https://www.airchina.com.cn/en/investor_relations/images/financial_info_and_roadshow/2023/10/27/5746D886102E4849624AB0170BEEFE9A.pdf</t>
  </si>
  <si>
    <t>https://www.epm.com.co/content/dam/epm/inversionistas/PptGrupoEPMNDRS-sept2015.pdf</t>
  </si>
  <si>
    <t>https://pei.com.co/wp-content/uploads/2022/09/220922-General-Presentation-2Q2022-VF-Pei-Asset-Management.pdf</t>
  </si>
  <si>
    <t>https://www.bbva.com.co/content/dam/public-web/colombia/documents/home/body/inversionista/english/agenda/2022/Transcription-Fourth-Quarter-2022-Results-Conference.pdf</t>
  </si>
  <si>
    <t>https://www.findeter.gov.co/system/files/internas/Corporate-Presentation-2022-English.pdf</t>
  </si>
  <si>
    <t>https://www.epm.com.co/content/dam/epm/inversionistas/pptGrupoEPM-NDRS-Mar2017.pdf</t>
  </si>
  <si>
    <t>https://www.grupoexito.com.co/es/Grupo-Exito-Corporate-Presentation-3Q22.pdf</t>
  </si>
  <si>
    <t>https://pei.com.co/wp-content/uploads/2023/07/Investor-presentation-1Q23-Pei-Asset-Management.pdf</t>
  </si>
  <si>
    <t>https://www.bancodebogota.com/wps/themes/html/banco-de-bogota/pdf/investor-relation/bank-on/presentations/corporate-presentation/banco-de-bogota-september-2023.pdf</t>
  </si>
  <si>
    <t>https://www.credivalores.com.co/sites/default/files/archivos/estados_financieros/2020-11/1q_2017_credivalores_investor_presentation.pdf</t>
  </si>
  <si>
    <t>https://cd.usembassy.gov/wp-content/uploads/sites/160/Solicitation_-USAID-Supervisory-Development-Assistance-Specialist-Health_Final.pdf</t>
  </si>
  <si>
    <t>https://cd.usembassy.gov/wp-content/uploads/sites/160/23.4.25-NOFO-Academy-for-Women-Entrepreneurs-1_EM_050423-002.pdf</t>
  </si>
  <si>
    <t>https://cd.chm-cbd.net/implementation/le-changement-climatique-en-republique-democratique-du-congo/stategie-nationale-sur-les-changements-climatiques/seconde-communication-nationale-de-la-rdc-sur-les-changements-climatiques.pdf/download/fr/1/Seconde%20Communication%20Nationale%20de%20la%20RDC%20sur%20les%20changements%20climatiques.pdf</t>
  </si>
  <si>
    <t>https://www.seabedmineralsauthority.gov.ck/s/Cook-Islands-Draft-SBM-Sector-Plan.pdf</t>
  </si>
  <si>
    <t>https://www.maraemoana.gov.ck/wp-content/uploads/2021/10/Newport-2019-Thesis-Final-Vaka-Moana-as-policy-space.-The-Cook-Islands-case-of-climate-change-mobility.pdf</t>
  </si>
  <si>
    <t>https://www.intaff.gov.ck/wp-content/uploads/2021/08/TOR-Child-carer-2.pdf</t>
  </si>
  <si>
    <t>https://btib.gov.ck/wp-content/uploads/2020/08/1.BTIB-Newsletter-January-2020.pdf</t>
  </si>
  <si>
    <t>https://parliament.gov.ck/wp-content/uploads/2019/02/PR1-Bills-Committee-Orientation_SMB-2019.pdf</t>
  </si>
  <si>
    <t>https://www.ag.gov.ws/wp-content/uploads/2018/10/volume-4-issue-3-jul-sept-2011.pdf</t>
  </si>
  <si>
    <t>https://www.mof.gov.ws/wp-content/uploads/2019/09/Approved-Main-Estimates-09_10.pdf</t>
  </si>
  <si>
    <t>https://www.bncr.fi.cr/_cache_0222/content/1609240000016071.pdf</t>
  </si>
  <si>
    <t>https://www.bancobcr.com/wps/wcm/connect/bcr/0e4d75ac-f806-4522-a25b-28ec12d8a980/EF+BCR+Consolidado-Ingles_marzo+2022.pdf?MOD=AJPERES&amp;CONVERT_TO=rul&amp;CACHEID=ROOTWORKSPACE.Z18_4024H1S0NGVK20QQVEVDPP1G52-0e4d75ac-f806-4522-a25b-28ec12d8a980-o4VKvBU</t>
  </si>
  <si>
    <t>https://amcham.cr/wp-content/uploads/2019/02/AmCham-Business-Guide-2018.pdf</t>
  </si>
  <si>
    <t>https://www.recope.go.cr/wp-content/uploads/2023/07/2022-2021-English.pdf</t>
  </si>
  <si>
    <t>https://www.bancobcr.com/wps/wcm/connect/bcr/cbbfe835-811d-4d8b-9aa0-bc1a141fb5a8/EFA+BCR_CONSOLIDADO+INGLES+03.2023.pdf?MOD=AJPERES&amp;CONVERT_TO=rul&amp;CACHEID=ROOTWORKSPACE.Z18_4024H1S0NGVK20QQVEVDPP1G52-cbbfe835-811d-4d8b-9aa0-bc1a141fb5a8-oA1Vn4K</t>
  </si>
  <si>
    <t>https://www.grupoice.com/wps/wcm/connect/4d7b2ff0-a85d-499f-b733-78d4a0aec02c/Estados%2BFinancieros%2BGrupo%2BICE%2BMar-19%2B%28Ingles%29.pdf?MOD=AJPERES&amp;CACHEID=ROOTWORKSPACE-4d7b2ff0-a85d-499f-b733-78d4a0aec02c-nDdQmuu</t>
  </si>
  <si>
    <t>https://www.sugese.fi.cr/seccion-publicaciones/Presentaciones/Topic2-CostaRicaDirectorsSchoolPowerCorpGov.pdf</t>
  </si>
  <si>
    <t>https://www.costaricaguide.co.cr/country-profile/readings/2001-02-01.pdf</t>
  </si>
  <si>
    <t>https://www.tec.ac.cr/sites/default/files/media/doc/reporte_de_evaluacion_final_hceres_0_0.pdf</t>
  </si>
  <si>
    <t>https://media-files.abidjan.net/document/docs/Doing_business_CIV.pdf</t>
  </si>
  <si>
    <t>https://japon.diplomatie.gouv.ci/fichiers/1632481669LECTURE-ON-JAPAN-AND-COTE-DIVOIRE-RELATIONS.pdf</t>
  </si>
  <si>
    <t>https://www.mcacotedivoire.ci/uploads/contraints-analysis-CIV.pdf</t>
  </si>
  <si>
    <t>https://sftp.225invest.ci/CEPICI/EDBI/DOCUMENTS/CIV_DB18.pdf</t>
  </si>
  <si>
    <t>https://www.bni.ci/documents/f2e409240892e9405f8dc9ba46e8f07d.pdf</t>
  </si>
  <si>
    <t>https://media-files.abidjan.net/document/docs/BOA(5).pdf</t>
  </si>
  <si>
    <t>https://portabidjan.ci/sites/default/files/document-pdf/fiche_de_notation_-_paa_2016_-_english_version.pdf</t>
  </si>
  <si>
    <t>https://www.mcacotedivoire.ci/uploads/pdf4/ME%20Plan%20-%20CIV%20-%20V1%20-%20Dec19.pdf</t>
  </si>
  <si>
    <t>https://ppp.gouv.ci/wp-content/uploads/2022/12/Projets-Abu-Dhabi_English_061222.pdf</t>
  </si>
  <si>
    <t>https://www.finances.gouv.ci/images/pdf/Cote-d-Ivoire-Investors-Meeting-April19-vfinalENG.pdf</t>
  </si>
  <si>
    <t>https://vlada.gov.hr/UserDocsImages/ZPPI/Invest%20in%20Croatia/Catalogue-of-Investment-Opportunities-December-2017.pdf</t>
  </si>
  <si>
    <t>https://www.otpbanka.hr/sites/default/files/dokumenti/korisne-informacije/information_for_investors_in_financial_instruments_0.pdf</t>
  </si>
  <si>
    <t>https://bestinvest.hr/wp-content/uploads/2022/07/BESTINVEST-ENGbrosura-FINAL2-web-1.pdf</t>
  </si>
  <si>
    <t>https://www.podravka.hr/storage/repository/download/c9b348a2-4985-11ea-9702-3296b6e23648/</t>
  </si>
  <si>
    <t>https://static.hrvatskitelekom.hr/webresources/tht/pdf/investitori/rezultati/en/2022/q1/Presentation_Q1_2022.pdf</t>
  </si>
  <si>
    <t>https://sustaininvest.hr/wp-content/uploads/2022/02/brochure-en.pdf</t>
  </si>
  <si>
    <t>https://hrcak.srce.hr/file/294903</t>
  </si>
  <si>
    <t>https://bancoexteriorcuba.cu/media/upload/procedure/reports/62d9622e61e7909c65551757/Folleto%20REPORTE_2021_ING.pdf</t>
  </si>
  <si>
    <t>https://rus.ucf.edu.cu/index.php/rus/article/download/3014/2973/</t>
  </si>
  <si>
    <t>https://ftp.isdi.co.cu/Biblioteca/BIBLIOTECA%20UNIVERSITARIA%20DEL%20ISDI/COLECCION%20DE%20LIBROS%20ELECTRONICOS/LE-0160/LE-0160.pdf</t>
  </si>
  <si>
    <t>https://boletines.finlay.edu.cu/index.php/vacciencia/article/download/57/49/</t>
  </si>
  <si>
    <t>https://www.bancoi.cu/sitio/en/annual-reports/send/4-downloads/24-2005</t>
  </si>
  <si>
    <t>https://rus.ucf.edu.cu/index.php/rus/article/download/1938/1929/</t>
  </si>
  <si>
    <t>https://dspace.uclv.edu.cu/bitstreams/be303709-ead2-4ecf-bc40-450cfa90f65f/download</t>
  </si>
  <si>
    <t>https://www.bis.org/review/r181220j.pdf</t>
  </si>
  <si>
    <t>https://www.imf.org/-/media/Files/Publications/CR/2022/English/1CUWEA2022002.ashx</t>
  </si>
  <si>
    <t>https://www.stagwellglobal.com/wp-content/uploads/2023/02/Stagwell-Investor-Presentation-2.1.2023.pdf</t>
  </si>
  <si>
    <t>https://antilliaansdagblad.com/images/stories/adnews/2019/GreenTown_Development_Company_-_investor_presentation_-_01052019.pdf</t>
  </si>
  <si>
    <t>https://www.sagicor.com/-/media/PDFs/SFC/Investor-Relations/SFC-Investor-Presentation---September-2021.pdf?la=en&amp;hash=7E945CA69116F87DFDC30419236793910739C0AE</t>
  </si>
  <si>
    <t>https://worldinvestmentforum.unctad.org/sites/wif/files/session-documents/WIF-14-Caribbean-Session-Presentation-CAIPA.pdf</t>
  </si>
  <si>
    <t>https://www.victoriassecretandco.com/static-files/05e10bf9-dd40-4493-b778-02e89aac1420</t>
  </si>
  <si>
    <t>https://www.mufg.jp/dam/ir/report/basel3/pdf/bk1809_05_ja.pdf</t>
  </si>
  <si>
    <t>https://curacaogrowthfund.com/storage/app/media/CIFA_Presentation.pdf</t>
  </si>
  <si>
    <t>https://www.staatsolie.com/media/wfcfolal/staatsolieobligatie_ad-curacao.pdf</t>
  </si>
  <si>
    <t>https://www.hellenicbank.com/-/media/hbc/investor-relations/results-and-reporting/2022/12m/preliminary-financial-results-en.pdf</t>
  </si>
  <si>
    <t>https://cypruseconomicsociety.org/wp-content/uploads/2021/04/170504ces-panel-ifrs9-impact-on-earnings-capital-and-strategy.pdf</t>
  </si>
  <si>
    <t>https://www.centralbank.cy/images/media/redirectfile/Financial%20Literacy/Financial-Literacy-Presentation-EN.pdf</t>
  </si>
  <si>
    <t>https://www.dmrid.gov.cy/dmrid/research.nsf/all/927EA351714F99EDC22587CE0028C090/$file/Innovate-Cyprus-CYRI-Strategy-Framework-2019-2023-NBRI-May-2019.pdf?openelement</t>
  </si>
  <si>
    <t>https://leoninvestments.com.cy/wp-content/uploads/2021/11/7th-FUNDS-BROCHURE-NEW-WEB-compressed.pdf</t>
  </si>
  <si>
    <t>https://www.cysec.gov.cy/CMSPages/GetFile.aspx?guid=ef1fd585-1443-49e8-8276-989048417139</t>
  </si>
  <si>
    <t>https://www.icpac.org.cy/zePortal/WebFiles/SELK/WebDocuments/Events/2018/4th%20international%20funds%20summit/4th%20International%20Funds%20Summit%20-%20Local%20Delegates%20Pack.pdf</t>
  </si>
  <si>
    <t>https://www.nordea.com/en/doc/q3-2023-debt-investor-presentation-3.pdf</t>
  </si>
  <si>
    <t>https://www.greenmobility.com/wp-content/uploads/2020/06/investorpresentation-2019.pdf</t>
  </si>
  <si>
    <t>https://www.skibskredit.dk/media/1988/ds-ip-eur-ship-covered-bond-roadshow-november-2019.pdf</t>
  </si>
  <si>
    <t>https://www.shipfinance.dk/media/1946/ip-eur-roadshow-presentation-dsf.pdf</t>
  </si>
  <si>
    <t>https://media.sparnord.dk/com/investor/financial_communication/presentations/debt-roadshow-august-2022.pdf</t>
  </si>
  <si>
    <t>https://via.ritzau.dk/ir-files/13560592/5494/7860/%C3%98rsted%20-%20Q2%202022%20-%20Investor%20presentation.pdf</t>
  </si>
  <si>
    <t>https://netcompany.com/wp-content/uploads/2023/05/Investor-Relations-Policy.pdf</t>
  </si>
  <si>
    <t>https://dlr.dk/wp-content/uploads/2023/02/DLR-Investor-presentation-Q4-2022-1.pdf</t>
  </si>
  <si>
    <t>https://economie.gouv.dj/wp-content/uploads/National-Development-Plan-English-version.pdf</t>
  </si>
  <si>
    <t>https://economie.gouv.dj/wp-content/uploads/SCAPE-en-anglais.pdf</t>
  </si>
  <si>
    <t>https://www.domlec.dm/wp-content/uploads/AR2020.pdf</t>
  </si>
  <si>
    <t>https://www.aidbank.com/files/annual_reports/aid_bank_annual_report_2016-2017.pdf</t>
  </si>
  <si>
    <t>https://www.aidbank.com/files/annual_reports/aid-bank-annual-report-2010-2011_0.pdf</t>
  </si>
  <si>
    <t>https://education.gov.dm/images/documents/curriculum_guide/Langauage%20Arts%20Curriculum%20Guide%20-%20Grade%204.pdf</t>
  </si>
  <si>
    <t>https://customs.gov.dm/images/documents/review_of_carifourm-eu_epa.pdf</t>
  </si>
  <si>
    <t>https://www.banreservas.com/SiteAssets/Institucional/Documentos%20institucionales/Informes%20Financieros/Investor%20Relations/Consolidated%20Financial%20Statements%20%20March%2031%2C%202022.pdf</t>
  </si>
  <si>
    <t>https://popularenlinea.com/Personas/Publicaciones-Institucionales/publicacionesinstitucionales/2021/Sustainability-Report-2020.pdf</t>
  </si>
  <si>
    <t>https://www.banreservas.com/SiteAssets/Institucional/Documentos%20institucionales/Informes%20Financieros/Investor%20Relations/Audited%20Consolidated%20Financial%20Statements-%20Dec%2031%2C%202012.pdf</t>
  </si>
  <si>
    <t>https://jac.gob.do/transparencia/index.php/estadisticas-institucionales/category/347-2017?download=71:air-transport-statistics-report-dominican-republic-2017</t>
  </si>
  <si>
    <t>https://cnzfe.gob.do/phocadownload/Publicaciones/kps/TdR%20Tema%202.pdf</t>
  </si>
  <si>
    <t>https://sien.cne.gob.do/WebForms/Reportes/VisorDocumentos.aspx?or=453&amp;documentoId=180000065</t>
  </si>
  <si>
    <t>https://dominicanrepublic.unfpa.org/sites/default/files/pub-pdf/en_swp22_report-web-_24_march_0.pdf</t>
  </si>
  <si>
    <t>https://prensa.pucmm.edu.do/wp-content/uploads/2023/11/PEER-FinallReport-MicrogridResearchPUCMM.pdf</t>
  </si>
  <si>
    <t>https://www.planv.com.ec/sites/default/files/newstratus-ppt19102020_1.pdf</t>
  </si>
  <si>
    <t>https://www.bancointernacional.com.ec/wp-content/uploads/2020/11/Memoria2019EN.pdf</t>
  </si>
  <si>
    <t>https://www.produbanco.com.ec/media/710210/annualreport_produbanco_2020.pdf</t>
  </si>
  <si>
    <t>https://modernaalimentos.com.ec/wp-content/uploads/2022/01/Memoria-de-Sostenibilidad-2019-English.pdf</t>
  </si>
  <si>
    <t>https://www.bancodelpacifico.com/BancoPacifico/media/pdf/RSC/Memorias/Memoria-de-Sostenibilidad-2021-ENG.pdf</t>
  </si>
  <si>
    <t>https://proyectos.energiayminas.gob.ec/descargaDocumento.php?nombre=elAromoIngles.pdf&amp;path=elAromo</t>
  </si>
  <si>
    <t>https://modernaalimentos.com.ec/wp-content/uploads/2022/01/MemoriaModerna2020_English-Version_compressed.pdf</t>
  </si>
  <si>
    <t>https://www.tzvs.ec/wp-content/uploads/2017/08/GTDT-Mining-2017-TobarZVS.pdf</t>
  </si>
  <si>
    <t>https://www.vanderbilt.edu/lapop/ecuador/2004-audit.pdf</t>
  </si>
  <si>
    <t>https://www.efghldg.com/media/EFG-Hermes-Results-Presentation-FY2022.pdf</t>
  </si>
  <si>
    <t>https://www.talaatmoustafa.com/Upload/IR%20PRESENTATION%20-%20SEPTEMBER%202022.pdf</t>
  </si>
  <si>
    <t>https://ir.te.eg/IRMedia/Financial_Information/Results_Presentation/2023/Results_Presentationfa005988-19f9-4779-80a2-8f261c590af3.pdf</t>
  </si>
  <si>
    <t>https://www.nbe.com.eg/AssetsManager/7467002e-9e7b-4d8a-8f34-eb8de8fded6e.pdf</t>
  </si>
  <si>
    <t>https://eces.org.eg/wp-content/uploads/2023/07/Assessment-of-Corporate-Governance-in-Egypt-WP82-April-2003.pdf</t>
  </si>
  <si>
    <t>https://www.qnbalahli.com/sites/qnb/qnbegypt/document/en/enannualreport22</t>
  </si>
  <si>
    <t>https://sjcs.journals.ekb.eg/article_223996_d6835af05d9c513994079a4ad0251a70.pdf</t>
  </si>
  <si>
    <t>https://assets.mof.gov.eg/files/a3362b50-574c-11ec-9145-6f33c8bd6a26.pdf</t>
  </si>
  <si>
    <t>https://www.bancohipotecario.com.sv/wp-content/uploads/2022/03/memoria-bh-2021-ingles.pdf</t>
  </si>
  <si>
    <t>https://www.transparencia.gob.sv/institutions/bandesal/documents/215467/download</t>
  </si>
  <si>
    <t>https://estadisticas.dgehm.gob.sv/wp-content/uploads/2017/07/electricity-sector-of-el-salvador-2015.pdf</t>
  </si>
  <si>
    <t>https://www.bolsadevalores.com.sv/files/20151/Republic%20of%20El%20Salvador%20Notes%20due%202029.pdf</t>
  </si>
  <si>
    <t>https://www.sica.int/busqueda/busqueda_archivo.aspx?Archivo=odoc_3863_1_10112005.pdf</t>
  </si>
  <si>
    <t>https://www.bancohipotecario.com.sv/wp-content/uploads/2021/03/Annual-report-2020-Banco-Hipotecario.pdf</t>
  </si>
  <si>
    <t>https://ri.ues.edu.sv/id/eprint/31963/1/14104647.pdf</t>
  </si>
  <si>
    <t>https://cnad.gob.sv/?jet_download=030a05c850eca0b69db66f42b3e0c6548666bddc</t>
  </si>
  <si>
    <t>https://estadisticas.dgehm.gob.sv/wp-content/uploads/2017/09/final_report_masterplan.pdf</t>
  </si>
  <si>
    <t>https://www.promerica.com.sv/media/592795/self-assesment-el-salvador.pdf</t>
  </si>
  <si>
    <t>https://www.lhv.ee/assets/files/investor/LHV_covered_bonds_investor_presentation_2020_05_25_EN.pdf</t>
  </si>
  <si>
    <t>https://egrupp.ee/wp-content/uploads/2022/06/2022-03-Investor-presentation_Lacuna.pdf</t>
  </si>
  <si>
    <t>https://www.ts.ee/wp-content/uploads/2021/10/2021-09-05-Port-of-Tallinn-investor-presentation-2021.pdf</t>
  </si>
  <si>
    <t>https://www.tallink.com/documents/12397/149917337/Tallink-Grupp-Investor-Webinar-Presentation-2021-Public-Offering.pdf/dd815565-f5cb-116c-3e3e-2b0d78bc212b?t=1629727465987</t>
  </si>
  <si>
    <t>https://www.cooppank.ee/s3fs-public/investor/Teated/12.04.2023/2_CoopPank_consolidated_audited_2022_eng.pdf</t>
  </si>
  <si>
    <t>https://incapcorp.com/storage/2021/12/2021.10_Incap-investor-presentation-October-2021.pdf</t>
  </si>
  <si>
    <t>https://estateguru.co/wp-content/uploads/2022/12/EGAR_2019_ENG_001.pdf</t>
  </si>
  <si>
    <t>https://www.eas.ee/wp-content/uploads/2019/06/EAS_Strateegiline_Kava_190614_ENG.pdf</t>
  </si>
  <si>
    <t>https://sunly.ee/wp-content/uploads/2022/11/Sunly-AS-group-annual-report-2021-signed.pdf</t>
  </si>
  <si>
    <t>https://valitsus.ee/en/media/3926/download</t>
  </si>
  <si>
    <t>https://www.dbe.com.et/images/anualreport/Annual%20Report%202021-DBE_2.pdf</t>
  </si>
  <si>
    <t>https://ethiopia.iom.int/sites/g/files/tmzbdl996/files/documents/Final%2520Mapping%2520of%2520Ethiopian.pdf</t>
  </si>
  <si>
    <t>https://www.dbe.com.et/BusnessPromotion/Policy/DBENewPolicyEng.pdf</t>
  </si>
  <si>
    <t>https://psi.org.et/index.php/working-papers?download=55:alleviating-the-barriers-to-domestic-investment-in-addis-ababa-underlying-causes-and-proposed-solutions</t>
  </si>
  <si>
    <t>https://mopd.gov.et/media/climate-documents/List_of_Side_Events_Ethiopia_9_Nov_2023.pdf</t>
  </si>
  <si>
    <t>https://amu.edu.et/vacancies?download=257:program-outline-of-ninja-university-startup-development-program-in-ethiopia-2023-final-2</t>
  </si>
  <si>
    <t>https://ethiopia.britishcouncil.org/sites/default/files/british_council-mapping_of_the_ethiopian_creative_ecosystem.pdf</t>
  </si>
  <si>
    <t>https://www.falklands.gov.fk/policy/downloads?task=download.send&amp;id=39:enhancing-prosperity-in-the-falkland-islands-eds-public-presentation-2017&amp;catid=3</t>
  </si>
  <si>
    <t>https://www.falklands.gov.fk/policy/downloads?task=download.send&amp;id=21:socio-economic-study-of-oil-and-gas-development-in-the-falklands&amp;catid=15</t>
  </si>
  <si>
    <t>https://www.nationalarchives.gov.fk/jdownloads/Trade%20and%20Industry/R-TRA-ECO-1-7.%20Economic%20Survey%20of%20the%20Falkland%20Islands%20Volume%201%20of%202%20Resources%20and%20Development%20Potential%20July%201976%20-%20The%20Rt%20Hon%20Lord%20Shackleton.pdf</t>
  </si>
  <si>
    <t>https://www.nationalarchives.gov.fk/jdownloads/Trade%20and%20Industry/R-TRA-ECO-1-10.%20Falkland%20Islands%20economic%20survey%201982.pdf</t>
  </si>
  <si>
    <t>https://www.betri.fo/-/media/betri/downloads-roknskapir-vm/banki/betri-banki---risk-report-2021.pdf?la=fo&amp;rev=116d5f19cf4a49f6a3985087f5f24f7a&amp;hash=121ECD97329A99D93B680B518FDDCC17</t>
  </si>
  <si>
    <t>https://ojs.setur.fo/index.php/frodskapur/article/download/185/264</t>
  </si>
  <si>
    <t>https://www.fsf.fo/wp-content/uploads/2023/03/FSF_Club_Licensing_Regulations_edition_2023_including_minor_changes_from_UEFA_01-03-2023.pdf</t>
  </si>
  <si>
    <t>https://www.banknordik.fo/tidindi/2022/february/-/media/04480423221d4840b188dcf0a81beb1a.ashx</t>
  </si>
  <si>
    <t>https://www.firum.fo/media/2306/kragesteen_et_al_2019.pdf</t>
  </si>
  <si>
    <t>https://fijianholdings.com.fj/wp-content/uploads/2015/06/FHL-Annual-Report-2007.pdf</t>
  </si>
  <si>
    <t>https://mcttt.gov.fj/wp-content/uploads/2024/02/Fiji-Access-to-Capital-Bill-Draft-Regulations-1-February-2024.pdf</t>
  </si>
  <si>
    <t>https://fabc.com.fj/wp-content/uploads/2022/09/Investment-Fiji-FABC-Kamal-Chetty.pdf</t>
  </si>
  <si>
    <t>https://judiciary.gov.fj/wp-content/uploads/2023/05/02.03.23-HC-Civil-HBC27.2016-HBC100.2012-Kento-Fiji-Limited-v-Naobeka-Investment-Limited-Others-Ruling.pdf</t>
  </si>
  <si>
    <t>https://www.fdb.com.fj/wp-content/uploads/2019/04/FDB-2017-annual-report-v9_low-res.pdf</t>
  </si>
  <si>
    <t>https://www.met.gov.fj/Fiji%20Meterological%20Service_Strategic_Implementation_plan.pdf</t>
  </si>
  <si>
    <t>https://dokumentit.s-pankki.fi/tiedostot/s-bank-credit-investor-presentation-september-2023</t>
  </si>
  <si>
    <t>https://www.op.fi/documents/20556/30424959/OP+Green+Investor+Presentation+May2020/1a54c5c4-cf4b-3cee-12bb-0428b7fd4643</t>
  </si>
  <si>
    <t>https://www.hypo.fi/wp-content/uploads/2023/05/Investor-Presentation-May-2023-.pdf</t>
  </si>
  <si>
    <t>https://www.omasp.fi/asiakirjat/sijoittajat/joukkovelkakirjalainat/oma-savings-bank-investor-presentation-52022</t>
  </si>
  <si>
    <t>https://www.phmgroup.com/wp-content/uploads/2022/12/PHM-Group-Holding-Oyj-Investor-Presentation-Issuance-of-New-Notes-Dec-2022-.pdf</t>
  </si>
  <si>
    <t>https://www.tvo.fi/material/sites/vanhattvo/20221014135458/HnAXIFOVj/TVO_Credit_Investor_Presentation_September_2022.pdf</t>
  </si>
  <si>
    <t>https://www.orion.fi/globalassets/investors/reports-and-presentations/2022/orion_investor_presentation_handout-fy_2022.pdf</t>
  </si>
  <si>
    <t>https://www.employmentfund.fi/globalassets/sijoittajat_liitteet/listalleottoesite/employment-fund-investor-presentation-may-2020.pdf</t>
  </si>
  <si>
    <t>https://www.societegenerale.com/sites/default/files/documents/2024-02/q4-2023-debt-investor-presentation.pdf</t>
  </si>
  <si>
    <t>https://www.cades.fr/pdf/investisseurs/uk/Slideshow%20EN%20July%202023.pdf</t>
  </si>
  <si>
    <t>https://www.groupeccf.fr/sites/corporate/files/medias/documents/2023-10/Pr%C3%A9sentation%20investisseurs%20MMG%20%E2%80%93%20Premier%20semestre%202023.pdf</t>
  </si>
  <si>
    <t>https://www.grandparisexpress.fr/sites/default/files/2023-02/OnePagerSGPInvestisseur_jan%2023_V1_anglais.pdf</t>
  </si>
  <si>
    <t>https://www.lagardere.com/fichiers/fckeditor/File/Relations_investisseurs/Publications/2009/Presentation-DDH_aug2009.pdf</t>
  </si>
  <si>
    <t>https://sfil.fr/en/wp-content/uploads/2023/03/20230308-Sfil-Group-Investor-Presentation-1.pdf</t>
  </si>
  <si>
    <t>https://document-tc.galaxy.tf/wdpdf-1gacb15matyke16hvuh6mz2ca/press-kit_cms-document.pdf</t>
  </si>
  <si>
    <t>https://document-tc.galaxy.tf/wdpdf-1uugtz28z2lsy2t32t583xunm/hotel-directory-2023.pdf</t>
  </si>
  <si>
    <t>https://ep.totalenergies.ga/sites/g/files/wompnd1911/f/atoms/files/resultats_financieer_en.pdf</t>
  </si>
  <si>
    <t>https://ep.totalenergies.ga/sites/g/files/wompnd1911/f/atoms/files/communique_production_et_chiffre_daffaires_en.pdf</t>
  </si>
  <si>
    <t>https://en.wikipedia.org/wiki/Economy_of_Gabon#:~:text=6%20External%20links-,Resources,GDP%20and%2080%25%20of%20exports.</t>
  </si>
  <si>
    <t>https://www.worldometers.info/oil/gabon-oil/</t>
  </si>
  <si>
    <t>https://budget.gouv.ga/object.getObject.do?id=424</t>
  </si>
  <si>
    <t>https://mofea.gm/downloads-file/the-gambia-national-development-plan-2018-2021-mid-1</t>
  </si>
  <si>
    <t>https://yep.gm/storage/app/uploads/public/5ba/0b0/99b/5ba0b099b43ed283175475.pdf</t>
  </si>
  <si>
    <t>https://nyc.gm/wp-content/uploads/2020/04/Gambian-Tech-Startups-Directory.pdf</t>
  </si>
  <si>
    <t>https://www.cbd.int/doc/world/gm/gm-nr-05-en.pdf</t>
  </si>
  <si>
    <t>https://www.moj.gm/download-file/76992f0a-d0f2-11ea-837b-025103a708b7</t>
  </si>
  <si>
    <t>https://pura.gm/wp-content/uploads/2021/06/Annual-Report_2018.pdf</t>
  </si>
  <si>
    <t>https://www.mope.gm/download-file/6a6b0362-195f-11ed-86ec-022a5fa1767e</t>
  </si>
  <si>
    <t>https://www.visitthegambia.gm/download/THE-TOURIST-NEWSLETTER-VOL-2.pdf</t>
  </si>
  <si>
    <t>https://mofea.gm/downloads-file/annual-review-of-the-gambia-aid-policy-implementat</t>
  </si>
  <si>
    <t>https://www.enbw.com/media/downloadcenter/presentations/2023_8/investor-presentation-december-2023.pdf</t>
  </si>
  <si>
    <t>https://downloads.research-hub.de/secunet_Investor_Presentation_q3_final___i5rrjxoa.pdf</t>
  </si>
  <si>
    <t>https://www.gerresheimer.com/fileadmin/user_upload/user_upload/Company/Investor_Relations/presentations/2022/2022_October_Gerresheimer_Investor_Presentation_NEW.pdf</t>
  </si>
  <si>
    <t>https://www.pfandbrief.market/wp-content/uploads/2023/05/investor-presentation_lbb_bsk_2023-may-english_long.pdf</t>
  </si>
  <si>
    <t>https://www.gibraltarlaws.gov.gi/legislations/financial-services-ucits-regulations-2020-4816/download</t>
  </si>
  <si>
    <t>https://www.pwc.gi/publications/assets/PwCGibraltarTransparencyReport2023.pdf</t>
  </si>
  <si>
    <t>https://www.gra.gi/uploads/documents/Home/GRA%20Annual%20Report%2020_21.pdf</t>
  </si>
  <si>
    <t>https://www.rsm.global/gibraltar/sites/default/files/media/RSM%20Gib%20Transparency%20Report%202023.pdf</t>
  </si>
  <si>
    <t>https://www.gibraltar.gov.gi/new/sites/default/files/HMGoG_Documents/Environmental_Report.pdf</t>
  </si>
  <si>
    <t>https://www.grantthornton.gi/globalassets/1.-member-firms/ireland/about-us/grant-thornton-gibraltar---transparency-report-22.pdf</t>
  </si>
  <si>
    <t>https://www.liberal.gi/press/government/2022/920.pdf</t>
  </si>
  <si>
    <t>https://tax.egov.gi/Downloads/Reportable_Jurisdictions.pdf</t>
  </si>
  <si>
    <t>https://www.parliament.gi/uploads/contents/hansard/hansard_2023/wednesday%2012th_july_2023_afternoon_session.pdf</t>
  </si>
  <si>
    <t>https://purc.gd/wp-content/uploads/2020/07/PURC-Public-Forum-Consultations-Presentation-March-2020-Tariff-Setting-Methodology-and-Licence-and-Permits_compressed.pdf</t>
  </si>
  <si>
    <t>https://stats.gov.gd/wp-content/uploads/2021/05/Grenada_CPA_-_Vol._3_IA_Report__Submitted_.pdf</t>
  </si>
  <si>
    <t>https://ombudsman.gd/wp-content/uploads/2019/11/Ombudsman-Annual-Report-2015.pdf</t>
  </si>
  <si>
    <t>https://climatefinance.gov.gd/wp-content/uploads/2019/05/Grenada_Second_National_Communication_Final.pdf</t>
  </si>
  <si>
    <t>https://nawasa.gd/phocadownload/annual-reports/Annual%20Report%202018.pdf</t>
  </si>
  <si>
    <t>https://www.grenadanta.gd/wp-content/uploads/2021/04/Accounting-Clerk-Level-2.final-NVQ.pdf</t>
  </si>
  <si>
    <t>https://ghta.org/files/resources/Grenada_At_A_Glance_-_Issue_5_-_Web.pdf</t>
  </si>
  <si>
    <t>https://llca.gov.gd/labour/wp-content/uploads/sites/3/2023/12/LABOUR-WORK-PERMIT-GUIDE.pdf</t>
  </si>
  <si>
    <t>https://www.grenadanta.gd/wp-content/uploads/2016/07/Data-Operations-Level-2-CVQ.pdf</t>
  </si>
  <si>
    <t>https://www.windref.gd/wp-content/uploads/2023/11/WINDREF-Annual-Report-2016.pdf</t>
  </si>
  <si>
    <t>https://www.uog.edu/_resources/files/administration/business-office/UOG_FS_2021_FINAL_040722.pdf</t>
  </si>
  <si>
    <t>https://www.uog.edu/_resources/files/administration/business-office/UOG_FS_2019_FINAL_052220.pdf</t>
  </si>
  <si>
    <t>https://www.guamcourts.org/CompilerofLaws/GCA/12gca/12gc050.PDF</t>
  </si>
  <si>
    <t>https://postguam.com/app/issue/GDP-06222023.pdf</t>
  </si>
  <si>
    <t>https://guamcourts.org/Annual-Report/images/2005AR.pdf</t>
  </si>
  <si>
    <t>https://postguam.com/app/issue/GDP-06212023.pdf</t>
  </si>
  <si>
    <t>https://www.minfin.gob.gt/images/cp/off/Offering%20Memorandum%202023.pdf</t>
  </si>
  <si>
    <t>https://pbi-guatemala.org/fileadmin/user_files/projects/guatemala/files/spanish/PBI-Guate-boletin_No08-Feb2006.pdf</t>
  </si>
  <si>
    <t>https://www.banguat.gob.gt/sites/default/files/banguat/en/payment_system/paymentsystemdocumentation/Payment_System_Evaluation_and_Proposal_Translation.pdf</t>
  </si>
  <si>
    <t>https://inversionistas.imsa.com.gt/wp-content/uploads/2023/05/Financial-Statements-2021.pdf</t>
  </si>
  <si>
    <t>https://www.soy502.com/sites/default/files/rating_action_-_moodys-changes-guatemalas-outlook-to-negative-affirms-ba1-ratings_-_10nov20.pdf</t>
  </si>
  <si>
    <t>https://portal.mineco.gob.gt/sites/default/files/2020.03.13_-_decision_on_respondent_preliminary_objections.pdf</t>
  </si>
  <si>
    <t>https://www.sib.gob.gt/c/document_library/get_file?folderId=14055&amp;name=DLFE-950.pdf</t>
  </si>
  <si>
    <t>https://www.banguat.gob.gt/sites/default/files/banguat/en/ExecutionComitee/executioncomitee-act-2006-06.pdf</t>
  </si>
  <si>
    <t>https://www.plazapublica.com.gt/sites/default/files/march_8_2013_news.pdf</t>
  </si>
  <si>
    <t>https://www.gov.gg/CHttpHandler.ashx?id=153750&amp;p=0</t>
  </si>
  <si>
    <t>https://investor.eurocastleinv.com/static-files/7b613742-2f69-4a7d-85f4-bee136c56168</t>
  </si>
  <si>
    <t>https://www.etalongroup.com/fileadmin/user_upload/pdf/Presentation/2013/visual_update/visual-update-july-2013-.pdf</t>
  </si>
  <si>
    <t>https://www.canaccordgenuity.com/4955ec/globalassets/investor-relations/documents/investor-presentations/ir-presentation_march-2019_final_.pdf</t>
  </si>
  <si>
    <t>https://ukinvestormagazine.co.uk/wp-content/uploads/2021/02/Grit-HY2021-webinar.pdf</t>
  </si>
  <si>
    <t>https://www.careyolsen.com/sites/default/files/2023-09/Private%20Equity%20in%20Guernsey%20Market%20and%20Regulatory%20Overview.pdf</t>
  </si>
  <si>
    <t>https://www.invest.gov.gn/communication/mines/7.pdf</t>
  </si>
  <si>
    <t>https://en.wikipedia.org/wiki/Guinea#:~:text=The%20English%20term%20Guinea%20comes,they%20called%20Azengues%20or%20Moors.</t>
  </si>
  <si>
    <t>https://www.epa.gov/radiation/tenorm-bauxite-and-alumina-production-wastes#:~:text=Bauxite%20refineries%20produce%20alumina%20(aluminum,which%20are%20located%20in%20Louisiana.</t>
  </si>
  <si>
    <t>https://apip.gov.gn/ficheprojet/1609841157.pdf</t>
  </si>
  <si>
    <t>https://www.invest.gov.gn/document/improve-the-national-radio-and-television-coverage</t>
  </si>
  <si>
    <t>https://mines.gov.gn/wp-content/uploads/2023/08/Code_Minier_2011_amende_2013_bilingue_FR-EN.pdf</t>
  </si>
  <si>
    <t>https://gcci.gy/wp-content/uploads/2013/05/Guyana-Investment-Guide-2007.pdf</t>
  </si>
  <si>
    <t>https://amcham.gy/wp-content/uploads/2021/07/AMCHAM-ANNUAL-REPORT-2019-2020.pdf</t>
  </si>
  <si>
    <t>https://psc.gy/wp-content/uploads/2023/04/Annual_Report_2022_compressed.pdf</t>
  </si>
  <si>
    <t>https://nre.gov.gy/wp-content/uploads/2021/04/Feasibility-Study-for-Guyanas-Offshore-Natural-Gas-Pipeline.pdf</t>
  </si>
  <si>
    <t>https://ggb.gov.gy/wp-content/uploads/2020/01/Financial-Statements-2010.pdf</t>
  </si>
  <si>
    <t>https://guyanaenergy.gy/wp-content/uploads/2021/10/IECEG-Participation-Booklet.pdf</t>
  </si>
  <si>
    <t>https://www.pwc.com/gy/en/library/pdf/guyana-national-budget-2021.pdf</t>
  </si>
  <si>
    <t>https://gy.scotiabank.com/content/dam/scotiabank/international/guyana/documents/about/statement_of_disclosure_policy_and_practices_and_mandate_of_disclosure_committee_new.pdf</t>
  </si>
  <si>
    <t>https://glsc.gov.gy/wp-content/uploads/2017/05/National-Land-Use-Plan-Final-Oct-2013.pdf</t>
  </si>
  <si>
    <t>https://ht.usembassy.gov/wp-content/uploads/sites/100/SOO-RFP-INVEST-016-Haiti-INVEST-Platform-Ag-VC-Finance.pdf</t>
  </si>
  <si>
    <t>https://ht.usembassy.gov/wp-content/uploads/sites/100/SOO-RFP-INVEST-014-Haiti-INVEST-Platform-Diaspora-Engagement.pdf</t>
  </si>
  <si>
    <t>https://aic.ht/wp-content/uploads/2024/02/AIC-Annual-Report_2022_English.pdf</t>
  </si>
  <si>
    <t>https://mtptc.gouv.ht/media/upload/doc/publications/PlanSREP1.pdf</t>
  </si>
  <si>
    <t>https://www.state.gov/reports/2022-investment-climate-statements/haiti/#:~:text=Haiti%20is%20one%20of%20the,information%20on%20public%20procurement%20processes.</t>
  </si>
  <si>
    <t>https://www.trade.gov/country-commercial-guides/haiti-market-opportinities#:~:text=Emerging%20sectors%20in%20Haiti%20include,processing%20equipment%3B%20and%20construction%20materials.</t>
  </si>
  <si>
    <t>https://www.ute.gouv.ht/wp-content/uploads/2022/08/p144614-pad-english.pdf</t>
  </si>
  <si>
    <t>https://aic.ht/wp-content/uploads/2023/01/AIC-Annual-Report_2021_English.pdf</t>
  </si>
  <si>
    <t>https://www.ute.gouv.ht/wp-content/uploads/2022/08/profil-du-projet-pip-v.pdf</t>
  </si>
  <si>
    <t>https://www.bnconline.com/bnc/wp-content/uploads/2022/07/BNC-Etats-financiers-2021-anglais-5-mai-2022.pdf</t>
  </si>
  <si>
    <t>https://www.agroforesterie-bassinsversants.ht/IMG/pdf/duret_2011.pdf</t>
  </si>
  <si>
    <t>https://www.vatican.va/content/francesco/en/speeches/2022/january/documents/20220110-corpo-diplomatico.pdf</t>
  </si>
  <si>
    <t>https://media.vaticannews.va/media/osservatoreromano/pdf/ing/2021/01/ING_2021_003_1501.pdf</t>
  </si>
  <si>
    <t>https://www.museivaticani.va/content/dam/museivaticani/pdf/eventi_novita/iniziative/eventi/2016/73_case_study_abstract.pdf</t>
  </si>
  <si>
    <t>https://www.synod.va/content/dam/synod/common/vademecum/en_vade.pdf</t>
  </si>
  <si>
    <t>https://www.humandevelopment.va/content/dam/sviluppoumano/documenti/ACQUA-FONS-VITAE-Catholic-toolbox-2020.pdf</t>
  </si>
  <si>
    <t>https://www.pas.va/content/dam/casinapioiv/pas/pdf-booklet/booklet_foodsystem_2021.pdf</t>
  </si>
  <si>
    <t>https://migrants-refugees.va/wp-content/uploads/2020/05/3.-Commercial-Print-A5-EN.pdf</t>
  </si>
  <si>
    <t>https://www.geoplatanares.hn/assets/files/GeoPlatanares-SustainabilityReport2020.pdf</t>
  </si>
  <si>
    <t>https://www.ahm-honduras.com/wp-content/uploads/2023/02/Directory2023.pdf</t>
  </si>
  <si>
    <t>https://hn.usembassy.gov/wp-content/uploads/sites/109/rfq_19h08021q0062.pdf</t>
  </si>
  <si>
    <t>https://repositorio.credia.hn/bitstream/handle/123456789/174/2002_biodiversity_assessment_usaid_honduras.pdf?sequence=1&amp;isAllowed=y</t>
  </si>
  <si>
    <t>https://www.bcv.hn/wp-content/uploads/2022/11/FITCH-II-Foro-de-Atraccion-de-Nuevos-Emisores.pdf</t>
  </si>
  <si>
    <t>https://bdigital.zamorano.edu/bitstreams/743b5c69-e16a-4d86-a150-3eef3b122201/download</t>
  </si>
  <si>
    <t>https://www.ahm-honduras.com/wp-content/uploads/2016/05/memoria-2007.pdf</t>
  </si>
  <si>
    <t>https://www.indeed.com/career-advice/finding-a-job/how-to-become-investor</t>
  </si>
  <si>
    <t>https://www1.hkexnews.hk/listedco/listconews/sehk/2020/0414/9233923/2020041400662.pdf</t>
  </si>
  <si>
    <t>https://ir.prenetics.com/static-files/88f84ed2-c060-4ca2-b46e-a3104ee25571</t>
  </si>
  <si>
    <t>https://www.hkexnews.hk/listedco/listconews/sehk/2024/0319/2024031900319.pdf</t>
  </si>
  <si>
    <t>https://doc.irasia.com/listco/hk/sasa/annual/2023/ar2023_015.pdf</t>
  </si>
  <si>
    <t>https://www.roadking.com.hk/en/lib/uploads/index/application_20180409_UGVPN.pdf</t>
  </si>
  <si>
    <t>https://www.hkira.com/awards/event2022_programbook.pdf</t>
  </si>
  <si>
    <t>https://www.chinaccs.com.hk/en/ir/reports/ar2022/ar2022_14.pdf</t>
  </si>
  <si>
    <t>https://www.ckh.com.hk/upload/assets/downloads/en/p150109a.pdf</t>
  </si>
  <si>
    <t>https://www.esr.com/ESR-GROUP-AR2023/documents/Investor_Relations.pdf</t>
  </si>
  <si>
    <t>https://www.paxglobal.com.hk/media/3544/pax-2022-annual-results-presentation_en.pdf</t>
  </si>
  <si>
    <t>https://www.hkira.com/awards/event2023_programbook.pdf</t>
  </si>
  <si>
    <t>https://www.ndb.int/wp-content/uploads/2020/09/Investor-Presentation-20200901_EMTN.pdf</t>
  </si>
  <si>
    <t>https://www.crbeer.com.hk/home/investorrel/powerpointpres/2023/202308/P020230818457169802294.pdf</t>
  </si>
  <si>
    <t>https://www.firstpacific.com/wp-content/uploads/2020/06/FPC-investor-handout-2021-12-03.pdf</t>
  </si>
  <si>
    <t>https://www.hutch-med.com/wp-content/uploads/2022/08/pre220810.pdf</t>
  </si>
  <si>
    <t>https://investor.lenovo.com/en/cg/pdf/E_CG%20Report_1718.pdf</t>
  </si>
  <si>
    <t>https://www.tongchengir.com/media/1137/tongcheng-elong-ndr-20200325.pdf</t>
  </si>
  <si>
    <t>https://ir.swireproperties.com/en/ir/presentations/interim_pre23.pdf</t>
  </si>
  <si>
    <t>https://www.hkex.com.hk/-/media/HKEX-Market/News/News-Release/2023/230816news/2023-Q2-Results-Presentation_media.pdf</t>
  </si>
  <si>
    <t>https://www.pccw.com/staticfiles/PCCWCorpsite/About%20PCCW/Investor%20Relations/Presentations/2017/Viu%20OTT%20Video%20Service%20Presentation%202017-11-02.pdf</t>
  </si>
  <si>
    <t>https://www.paxglobal.com.hk/media/3625/pax-2023-interim-results-presentation_en.pdf</t>
  </si>
  <si>
    <t>https://webcastreg.ckah.com/PDF/2022_annual_result_analyst_presentation.pdf</t>
  </si>
  <si>
    <t>https://www.hysan.com.hk/app/uploads/2024/02/Hysan-2023-Annual-Results-Presentation_final.pdf</t>
  </si>
  <si>
    <t>https://www.clpgroup.com/content/dam/clp-group/channels/investor/document/3-2-results---presentations/2023/CLP%202023%20Interim%20Results%20Presentation.pdf.coredownload.pdf</t>
  </si>
  <si>
    <t>https://image-lion.oss-cn-hongkong.aliyuncs.com/LGHLInvestorPresentation2022.1.11.pdf</t>
  </si>
  <si>
    <t>https://www.esun.com/f/upload/4771/Lai-Sun-Group-Presentation.pdf</t>
  </si>
  <si>
    <t>https://atlantis-investment.com/files/file/Job_Post_Investor_Relations_Associate.pdf</t>
  </si>
  <si>
    <t>https://www.fecil.com.hk/Product_Photo/files/press-release/20170531/p170531.pdf</t>
  </si>
  <si>
    <t>https://www.tongchengir.com/media/1322/tongchengtravel-2023q1-ndr-ppt.pdf</t>
  </si>
  <si>
    <t>https://www.hkt.com/staticfiles/HKTCorpsite2/About%20HKT/Investor%20relations/Announcements%20&amp;%20notices/2024/Feb/e01-hkt-2023-annual-results-announcement.pdf</t>
  </si>
  <si>
    <t>https://www.fse.com.hk/storage/app/media/investor/press/press-release-20230629084822_0-e.pdf</t>
  </si>
  <si>
    <t>https://corp.sasa.com/en/investor-relations/presentation/pre220630.pdf</t>
  </si>
  <si>
    <t>https://www.cki.com.hk/english/PDF_file/ir_presentation/20230802_1.pdf</t>
  </si>
  <si>
    <t>https://pg.com.cuhk.edu.hk/pgp_nm/projects/Academic%20Research%202002%20Louis%20-%20Tam%20Celia.pdf</t>
  </si>
  <si>
    <t>https://www.echealthcare.com/wp-content/uploads/2022/11/ECH-interim-results-FY23-ppt-ENG.pdf</t>
  </si>
  <si>
    <t>https://www.crbeer.com.hk/tzz_gx/yscl/2014/201411/P020141125374647240688.pdf</t>
  </si>
  <si>
    <t>https://www.kwah.com/files/Website%20gist%20photo/202311/KWAH-Group_Presentation_202311_EN.pdf</t>
  </si>
  <si>
    <t>https://www.mtr.com.hk/archive/corporate/ch/investor/annualresult2022/2022AR_eng.pdf</t>
  </si>
  <si>
    <t>https://www.hsbc.com.hk/content/dam/hsbc/hk/docs/legal/regulatory-disclosures/annual-report-and-accounts-2022.pdf</t>
  </si>
  <si>
    <t>https://www.topspring.com/uploadfile/d201510161444984771.pdf</t>
  </si>
  <si>
    <t>https://ir.swireproperties.com/en/ir/presentations/annual_pre22.pdf</t>
  </si>
  <si>
    <t>https://www.hk1180.com/media/1106/22082017paradise-entertainment-corporate-ppt-201708en.pdf</t>
  </si>
  <si>
    <t>https://www.nws.com.hk/-/media/NWSCorp/Investment-World/Presentation/EN/2021/FTLife-Investor-Briefing-Presentation_16Oct.pdf?rev=e7f15cded1b74d81b89a59aad8422c24&amp;hash=38662584E0FD9C3981A7D13C8227A1E7</t>
  </si>
  <si>
    <t>https://cms.dch.com.hk/filemanager/files/shares/Presentation/1H17_PPT_v2.pdf</t>
  </si>
  <si>
    <t>https://www.firstpacific.com/wp-content/uploads/2020/06/FPC-equity-investor-handout-2022-08-03.pdf</t>
  </si>
  <si>
    <t>https://www.fecil.com.hk/Product_Photo/files/presentation/2023/pre231129.pdf</t>
  </si>
  <si>
    <t>https://reg.hkbn.net/WwwCMS/upload/pdf/en/FY2022_HKBN_Annual_Results_Presentation.pdf</t>
  </si>
  <si>
    <t>https://www.hketosydney.gov.hk/doc/Project_and_Research_Officer_2.pdf</t>
  </si>
  <si>
    <t>https://www.ccland.com.hk/en/pdf/pre210323.pdf</t>
  </si>
  <si>
    <t>https://tamjai-intl.com/wp-content/uploads/2021/10/TJI_IPO-Investor-Presentation_ENG.pdf</t>
  </si>
  <si>
    <t>https://www.sfc.hk/-/media/files/PCIP/FAQ-PDFS/Presentation-Materials-on-industry-workshops-for-ESG-funds_20230314.pdf?rev=2a66f1b6421c47faaa0b11c87762e2e8</t>
  </si>
  <si>
    <t>https://www.bricksnest.com/kyguanwangmanbetx/uploadfiles/2023/03/20230307172430964.pdf</t>
  </si>
  <si>
    <t>https://www.hysan.com.hk/app/uploads/2023/02/Hysan-2022-Annual-Results-Presentation-_Final.pdf</t>
  </si>
  <si>
    <t>https://www.hthkh.com/en/ir/presentation/pre160628.pdf</t>
  </si>
  <si>
    <t>https://www.paliburg.com.hk/paliburg/media/E_PRH_01.pdf</t>
  </si>
  <si>
    <t>https://www.hkma.gov.hk/media/eng/publication-and-research/annual-report/2022/AR2022_E.pdf</t>
  </si>
  <si>
    <t>https://www.cki.com.hk/english/PDF_file/ir_presentation/20200805_1.pdf</t>
  </si>
  <si>
    <t>https://www.valuepartners-group.com/wp-content/uploads/2018/03/20180312_VPG-2017-Results-Presentation-EFinal.pdf</t>
  </si>
  <si>
    <t>https://www.about.hsbc.com.hk/-/media/hong-kong/en/investor-relations/factbooks/190306-fy18-fixed-income-factbook.pdf</t>
  </si>
  <si>
    <t>https://www.ccland.com.hk/en/pdf/pre190826.pdf</t>
  </si>
  <si>
    <t>https://www.pccw.com/staticfiles/PCCWCorpsite/About%20PCCW/Investor%20Relations/Presentations/20021011_presentation_eng.pdf</t>
  </si>
  <si>
    <t>https://www.topspring.com/uploadfile/d201712071512656354.pdf</t>
  </si>
  <si>
    <t>https://www.telekom.hu/static-tr/sw/file/Investor_presentation_april2023.pdf</t>
  </si>
  <si>
    <t>https://shopperparkplus.hu/wp-content/uploads/2023/09/EASYMALL_roadshow_230928_final_clean.pdf</t>
  </si>
  <si>
    <t>https://www.waberers.com/files/document/document/839/Investor%20presentation_EN_201904.pdf</t>
  </si>
  <si>
    <t>https://www.otpgroup.info/static/sw/file/OTP_Bank_Inv_Pres_3Q2022.pdf</t>
  </si>
  <si>
    <t>https://www.bse.hu/pfile/file?path=/site/Angol/Documents/About_Us/BET_Eves-jelentes_teljes_web.pdf1</t>
  </si>
  <si>
    <t>https://www.mbhbank.hu/sw/static/file/MBH_Bank_Nyrt_Befektetoi_prezentacio_2023_H1_ANGOL_2023_08_31.pdf</t>
  </si>
  <si>
    <t>https://www.otpbank.hu/static/portal/sw/file/2023_2Q_conference_call_final.pdf</t>
  </si>
  <si>
    <t>https://wwwv2.arionbanki.is/library/skrar/English/About-the-Bank/Investor-Relations/Financial-information/Financial-Statements/2023/Arion%20Bank%20Investor%20Presentation%20Q2%202023.pdf</t>
  </si>
  <si>
    <t>https://www.eimskip.com/media/3587/eimskip-q3-2023-financial-results-investor-presentation.pdf</t>
  </si>
  <si>
    <t>https://kvika.is/asset/4505/kvika-fixed-income-presentation-january-2022.pdf</t>
  </si>
  <si>
    <t>https://www.reginn.is/media/3861/reginn-investor-presentation-q3_20.pdf</t>
  </si>
  <si>
    <t>https://arnarlax.is/wp-content/uploads/Icelandic-Salmon-Company-Description.pdf</t>
  </si>
  <si>
    <t>https://www.government.is/library/01-Ministries/Ministry-of-Finance/Moodys/Moodys%20PBC_aug22%20-%20Copy%20(1).pdf</t>
  </si>
  <si>
    <t>https://en.fme.is/media/lysingar/Nova-Klubburinn-hf_Prospectus.pdf</t>
  </si>
  <si>
    <t>https://reykjavik.is/sites/default/files/2023-10/6-carl-age-bjorgan_alstom.pdf</t>
  </si>
  <si>
    <t>https://www.lanamal.is/asset/13186/republic-of-iceland-information-memorandum-3.2.22.pdf</t>
  </si>
  <si>
    <t>https://www.cb.is/lisalib/getfile.aspx?itemid=e6b1302b-e101-11e9-911a-005056bc3d8f</t>
  </si>
  <si>
    <t>https://www.bosch.in/media/our_company/shareholder_information/2023/q2_f-y_2023-24_investor_presentation.pdf</t>
  </si>
  <si>
    <t>https://jurnal.kwikkiangie.ac.id/index.php/JKB/article/download/784/602/2870</t>
  </si>
  <si>
    <t>https://www.euronav.com/media/66091/investor-deck-august-2020.pdf</t>
  </si>
  <si>
    <t>https://www.undervalued-shares.com/wp-content/uploads/2021/10/Pomegranate-Investment-Investor-Presentation-21-Jan-2021.pdf</t>
  </si>
  <si>
    <t>https://assets.publishing.service.gov.uk/media/65f976329316f5001d64c288/iran-trade-and-investment-factsheet-2024-03-21.pdf</t>
  </si>
  <si>
    <t>https://www.methanex.com/sites/default/files/investor/MEOH-Presentation-February-2016.pdf</t>
  </si>
  <si>
    <t>https://static.seekingalpha.com/uploads/sa_presentations/511/47511/original.pdf</t>
  </si>
  <si>
    <t>https://dee.uib.eu/digitalAssets/440/440593_turquoise-group-presentation.pdf</t>
  </si>
  <si>
    <t>https://cdn.esb.ie/media/docs/default-source/investor-relations-documents/esb-investor-presentation---march-2023.pdf?sfvrsn=f6283216_1</t>
  </si>
  <si>
    <t>https://aib.ie/content/dam/frontdoor/investorrelations/docs/debt-investors/Tier-2-investor-presentation-nov-2019.pdf</t>
  </si>
  <si>
    <t>https://isif.ie/uploads/publications/ISIF-Market-Engagement-Event-Presentation-Slides-21-April-2016.pdf</t>
  </si>
  <si>
    <t>https://researchrepository.ucd.ie/rest/bitstreams/6785/retrieve</t>
  </si>
  <si>
    <t>https://www.daa.ie/wp-content/uploads/2019/05/Investor-Presentation-Annual-Results-2018-.pdf</t>
  </si>
  <si>
    <t>https://www.permanenttsbgroup.ie/~/media/Files/P/Ptsb-CORP/documents/result-centre/investor-presentation/2023/ptsb-investor-presentation-interim-results-2023.pdf</t>
  </si>
  <si>
    <t>https://data.oireachtas.ie/ie/oireachtas/committee/dail/33/joint_committee_on_finance_public_expenditure_and_reform_and_taoiseach/submissions/2023/2023-11-22_opening-statement-nick-ashmore-director-ireland-strategic-investment-fund-ntma_en.pdf</t>
  </si>
  <si>
    <t>https://www.dcc.ie/~/media/Files/D/Dcc-Corp-v3/documents/results-and-presentations/2023/dcc-energy-insights-day-presentation-6-september-2023.pdf</t>
  </si>
  <si>
    <t>https://www.centralbank.ie/docs/default-source/regulation/industry-market-sectors/funds/ucits/guidance/fund-mancos-guidance.pdf</t>
  </si>
  <si>
    <t>https://www.gov.im/media/1378953/pink-book-2023-24-v14-for-website.pdf</t>
  </si>
  <si>
    <t>https://strix.com/docs/2022/investor-presentation-half-year-results-period-ended-30-june-2020_d264661258.pdf</t>
  </si>
  <si>
    <t>https://assets.website-files.com/60277d300eafdd08cb98f6c9/6376369238e184aaa4fd5c4c_AlTi%20Investor%20Deck%20(10-30-22)%20Final%20v.2.pdf</t>
  </si>
  <si>
    <t>https://via.ritzau.dk/ir-files/13560592/6237/9076/%C3%98rsted%20-%20Q4%202022%20-%20Investor%20presentation.pdf</t>
  </si>
  <si>
    <t>https://totalenergies.com/sites/default/files/atoms/files/180207_investors_day_a5_v5.pdf</t>
  </si>
  <si>
    <t>https://www.iomfsa.im/media/2349/governance-of-ciss.pdf</t>
  </si>
  <si>
    <t>https://taxpayersalliance.im/wp-content/uploads/2022/10/Rating-Action-Moodys-changes-the-outlook-on-the-Isle-of-Man-to-negative-affirms-Aa3-ratings-28Oct22.pdf</t>
  </si>
  <si>
    <t>https://s3-eu-west-1.amazonaws.com/locate.im/locate-relocation-guide-business.pdf</t>
  </si>
  <si>
    <t>https://strix.com/docs/2022/investor-presentation-ndash-final-results-ndash-fy-2019_e31d6b029f.pdf</t>
  </si>
  <si>
    <t>https://www.idi.org.il/media/20894/eli-hurvitz-conference-2023-presentation-of-alan-feld.pdf</t>
  </si>
  <si>
    <t>https://elronventures.com/wp-content/uploads/ELRON-investor-presentation-ENG-Mar-2022-v6.pdf</t>
  </si>
  <si>
    <t>https://www.matrix.co.il/wp-content/uploads/Investor%E2%80%99s%20Presentation_matrix.pdf</t>
  </si>
  <si>
    <t>https://ir.maxstock.co.il/wp-content/uploads/2020/11/%D7%9E%D7%A6%D7%92%D7%AA-%D7%9E%D7%A9%D7%A7%D7%99%D7%A2%D7%99%D7%9D-%D7%A0%D7%95%D7%91%D7%9E%D7%91%D7%A8-%D7%90%D7%A0%D7%92%D7%9C%D7%99%D7%AA.pdf</t>
  </si>
  <si>
    <t>https://www.dic.co.il/media/xh0jwer1/elron-investor-presentation-eng-august-2020-final.pdf</t>
  </si>
  <si>
    <t>https://online.fibi.co.il/wps/wcm/connect/online.fibi.co.il9960/c80d25ea-848c-460c-9515-48d684893445/2022+FIBI+English+Analyst+Presentation+V9.pdf?MOD=AJPERES&amp;CACHEID=ROOTWORKSPACE.Z18_5G3DTJOFITLC70AN3NN69D0003-c80d25ea-848c-460c-9515-48d684893445-oujDLAm</t>
  </si>
  <si>
    <t>https://www.oecd.org/israel/49864025.pdf</t>
  </si>
  <si>
    <t>https://www.fnx.co.il/sites/docs/genery/for_new_site/investor-relations-eng/events/event-fnx-financial-review-english-Q1-23.pdf</t>
  </si>
  <si>
    <t>https://english.leumi.co.il/static-files/10/LeumiEnglish/Immediate_Reports/Imm_0903_025179_Acc.pdf</t>
  </si>
  <si>
    <t>https://dovalue.it/sites/default/files/2022-08/doValue%20-%20Corporate%20Presentation%20-%20August%202022%20-%20FINAL_0.pdf</t>
  </si>
  <si>
    <t>https://gruppo.bancobpm.it/download/green-snp-investor-presentation-june-2023/</t>
  </si>
  <si>
    <t>https://www.invitalia.it/-/media/invitalia/documenti/investor-relations/socialbond/2022invitaliainvestorpresentation_v29.pdf?la=it-it&amp;hash=5DFC31674D0A2E375288FFCCBF03DDBB87F9D4E7</t>
  </si>
  <si>
    <t>https://www.grifal.it/wp-content/uploads/2023/05/Grifal_Group_Investor-Presentation_May_2023_EN-WEB.pdf</t>
  </si>
  <si>
    <t>https://www.associazioneir.it/system/files/documenti/2021-07/2021%20Developed%20Europe%20and%20Emerging%20EMEA%20Executive%20Team%20Methodology%20-%20AIR%20Awards%20presentation%2019Jul21%20%282%29_0.pdf</t>
  </si>
  <si>
    <t>https://www.tipspa.it/uploads/4a1438ff1b2e4057a2623ac87f07ec88.pdf</t>
  </si>
  <si>
    <t>https://www.finefoods.it/wp-content/uploads/2021/06/180618_Investor-Presentation_Final.pdf</t>
  </si>
  <si>
    <t>https://media.digital360.it/wp-content/uploads/2022/07/02084905/PPTInvestorVirgilioir_2906_DEF.pdf</t>
  </si>
  <si>
    <t>https://media-files.abidjan.net/document/docs/Plan-Strategique-de-Developpement-(anglais).pdf</t>
  </si>
  <si>
    <t>https://bfin.brvm.org/boc/BOC_JOUR/BOC_20240222.pdf</t>
  </si>
  <si>
    <t>https://media-files.abidjan.net/document/docs/document_imua40hep5.pdf</t>
  </si>
  <si>
    <t>https://www.ccesp.ci/storage/docs1/l52khWDIVZf80MJ7eX4cLMSVizF2uLTRWYYYCa36.pdf</t>
  </si>
  <si>
    <t>https://www.ccesp.ci/storage/docs1/0pDiSHCDPiRxq6wlnkI9d6yO4JKDJXeqZUVGAwPC.pdf</t>
  </si>
  <si>
    <t>https://biblio.uvci.edu.ci/records/1szge-vyj23/files/THESE_636934324307814998.pdf?preview=0</t>
  </si>
  <si>
    <t>https://our.org.jm/wp-content/uploads/2024/01/Final-Draft-Corporate-Business-Plan-and-Budget-2024.25-2027.28.pdf</t>
  </si>
  <si>
    <t>https://www.sterling.com.jm/sites/default/files/downloadable_assets/financials/SIL_Annual_Report_2022_0.pdf</t>
  </si>
  <si>
    <t>https://www.miic.gov.jm/sites/default/files/pdfs/HMIICPresentation_SEZAct.pdf</t>
  </si>
  <si>
    <t>https://boj.org.jm/wp-content/uploads/2023/04/2022-BOJ-Annual-Report.pdf</t>
  </si>
  <si>
    <t>https://www.pioj.gov.jm/wp-content/uploads/2019/06/Annual-Report-2015-Final-corrected.pdf</t>
  </si>
  <si>
    <t>https://www.agroinvest.gov.jm/wp-content/uploads/2018/12/Annual-Report-2018.pdf</t>
  </si>
  <si>
    <t>https://opm.gov.jm/wp-content/uploads/2023/03/FINAL-PMS-SPEECH.pdf</t>
  </si>
  <si>
    <t>https://jm.scotiabank.com/content/dam/scotiabank/international/jamaica/documents/2022-Scotia_Group_Jamaica_Annual_Report.pdf</t>
  </si>
  <si>
    <t>https://jis.gov.jm/media/2019/04/Audhley-Shaw-Presentation-final.pdf</t>
  </si>
  <si>
    <t>https://ir.nexon.co.jp/kr/library/pdf/20230511_2.pdf</t>
  </si>
  <si>
    <t>https://www.nse.or.jp/listing/search/files/140120210511412049.pdf</t>
  </si>
  <si>
    <t>https://www.komatsu.jp/en/-/media/home/ir/library/results/2022/conexpo-2023-investor-conference-presentation.pdf?rev=430613df1f9d4507ae1dbba40ae0ffc4&amp;hash=127DF36CA5B566398D44AD770CED4EEF</t>
  </si>
  <si>
    <t>https://www.oppenheimer.com/_assets/docs/investor-relations/2023/opy-3q-2023-investor-presentation.pdf</t>
  </si>
  <si>
    <t>https://wp-jerseyoilandgas-2020.s3.eu-west-2.amazonaws.com/media/2023/11/20231117-JOG-Corporate-Presentation-vF.pdf</t>
  </si>
  <si>
    <t>https://www.capitaliq.spglobal.com/interactive/lookandfeel/100687/CCCC.pdf</t>
  </si>
  <si>
    <t>https://www.awholdings.com/static-files/d3414a22-842b-48a9-9920-0e5efd454d90</t>
  </si>
  <si>
    <t>https://wcsecure.weblink.com.au/pdf/PBH/02369138.pdf</t>
  </si>
  <si>
    <t>https://kase.kz/files/newsletter_gs/en/Gov_sec_IVQ2023.pdf</t>
  </si>
  <si>
    <t>https://www.pwc.com/kz/en/esg/pwc-green-bonds-eng.pdf</t>
  </si>
  <si>
    <t>https://bta.kz/files/Investor_presentation_BTA.pdf</t>
  </si>
  <si>
    <t>https://nationalbank.kz/file/download/91436</t>
  </si>
  <si>
    <t>https://ar2022.kmg.kz/pdf/ar/en/corporate-governance_shareholder-investor-relations.pdf</t>
  </si>
  <si>
    <t>https://track.unodc.org/uploads/documents/BRI-legal-resources/Kazakhstan/9_-_Commercial_Entrepreneurial_Code_EN.pdf</t>
  </si>
  <si>
    <t>https://sk.kz/upload/iblock/05c/05cd94b6368a1aadd76795e999b7745d.pdf</t>
  </si>
  <si>
    <t>https://track.unodc.org/uploads/documents/BRI-legal-resources/Kazakhstan/7_-_Model_Code_on_Corporate_Governance_EN.pdf</t>
  </si>
  <si>
    <t>https://globalinklogistics.com/wp-content/uploads/2024/02/globalink-corporate-presentation-feb-2024_compressed.pdf</t>
  </si>
  <si>
    <t>https://eabr.org/upload/iblock/e3b/edb-presentation_march-2015-final.pdf</t>
  </si>
  <si>
    <t>https://www.kws.go.ke/file/4142/download?token=8g9_otU7</t>
  </si>
  <si>
    <t>https://www.invest.go.ke/wp-content/uploads/2023/12/Ken-Invest-Strategic-plan-2023-2027-2.pdf</t>
  </si>
  <si>
    <t>https://centum.co.ke/images/docs/Investor_Presentation_March_2019.pdf</t>
  </si>
  <si>
    <t>https://www.co-opbank.co.ke/wp-content/uploads/2022/11/Q32022-Investor-Presentation.pdf</t>
  </si>
  <si>
    <t>https://energy.go.ke/sites/default/files/KAWI/Other%20Downloads/Kenya%20ETIP%202050%20-%20full%20doc_final%20231023.pdf</t>
  </si>
  <si>
    <t>https://www.britam.com/images/assets/full-year-2021-investor-presentation.pdf</t>
  </si>
  <si>
    <t>https://www.mfed.gov.ki/sites/default/files/Kiribati%20VNR%202018.pdf</t>
  </si>
  <si>
    <t>https://mcic.gov.ki/download/15/policies/3160/e-trade-readiness-assessment-report</t>
  </si>
  <si>
    <t>https://gfmag.com/data/economic-data/poorest-country-in-the-world/</t>
  </si>
  <si>
    <t>https://www.economy.com/kiribati/indicators#:~:text=has%20since%20improved.-,Fishing%20license%20revenues%20remain%20a%20main%20source%20of%20income%20for,and%20remoteness%20from%20international%20markets.</t>
  </si>
  <si>
    <t>https://msf.org.uk/article/kiribati-where-climate-emergency-and-public-health-collide#:~:text=One%20of%20the%20most%20climate%2Dvulnerable%20places%20on%20Earth&amp;text=Kiribati's%20small%20land%20mass%20is,of%20land%20erosion%20is%20everywhere.</t>
  </si>
  <si>
    <t>https://www.hydro-international.com/content/article/navigating-climate-change-kiribati-s-efforts-to-address-sea-level-rise#:~:text=Pacific%20Island%20nations%20like%20Kiribati,levels%20and%20frequent%20natural%20disasters.</t>
  </si>
  <si>
    <t>https://www.mise.gov.ki/index.php/downloads/send/3-publication/4-srep-ip-public-review</t>
  </si>
  <si>
    <t>https://www.mfed.gov.ki/sites/default/files/Government%20of%20Kiribati%20-%20RFP%20FOR%20CUSTODY%20SERVICES_0.pdf</t>
  </si>
  <si>
    <t>https://www.cck.ki/index.php/downloads/finish/23-publication/685-kiribati-communications-market-opportunities-150930-final.html</t>
  </si>
  <si>
    <t>https://www.president.gov.ki/presidentgovki/wp-content/uploads/2019/04/2019-Government-of-Kiribati-2019-Budget-Grand-Final-6.pdf</t>
  </si>
  <si>
    <t>https://www.parliament.gov.ki/sites/default/files/2021-05/5%20of%202000.pdf</t>
  </si>
  <si>
    <t>https://amkortech.gcs-web.com/static-files/93129398-69f0-4d4e-8393-59ddfedebfad</t>
  </si>
  <si>
    <t>https://www.dws.com/AssetDownload/Index?assetGuid=d926e375-bbbf-438d-bb72-a10117b3e7ed&amp;consumer=E-Library</t>
  </si>
  <si>
    <t>https://ir.fticonsulting.com/static-files/cd563ec1-02b6-41a1-9bf7-43cf3fba0425</t>
  </si>
  <si>
    <t>https://www.hsbc.com/-/files/hsbc/investors/investing-in-hsbc/investor-events-and-presentations/2015/150818-fixed-income-asia.pdf</t>
  </si>
  <si>
    <t>https://2009-2017.state.gov/documents/organization/229098.pdf</t>
  </si>
  <si>
    <t>https://ieefa.org/sites/default/files/resources/Beyond-Coal_Investing-in-Kosovos-Energy-Future_October-2020.pdf</t>
  </si>
  <si>
    <t>https://neighbourhood-enlargement.ec.europa.eu/system/files/2019-04/kosovo_erp_2018-2020.pdf</t>
  </si>
  <si>
    <t>https://assets.mcc.gov/content/uploads/kosovo-project-finance-facility-presentation-to-mcc-advisory-council.pdf</t>
  </si>
  <si>
    <t>https://pdf.usaid.gov/pdf_docs/Pdabz157.pdf</t>
  </si>
  <si>
    <t>https://neighbourhood-enlargement.ec.europa.eu/system/files/2023-11/SWD_2023_692%20Kosovo%20report_0.pdf</t>
  </si>
  <si>
    <t>https://s28.q4cdn.com/193705676/files/doc_presentation/2022/03/4Q-FY-2021-Investor-Presentation-vFINAL.pdf</t>
  </si>
  <si>
    <t>https://www.researchgate.net/profile/Paul-Louangrath/post/Is-there-a-model-that-can-be-used-to-forecast-the-flow-of-diaspora-direct-investment/attachment/59d61dd579197b807797a74b/AS%3A273639063130112%401442252044501/download/Facilitating-Diaspora-Investment-ENG.pdf</t>
  </si>
  <si>
    <t>https://sgp.fas.org/crs/row/R44979.pdf</t>
  </si>
  <si>
    <t>https://www.kib.com.kw/dam/jcr:20b9fae0-9115-4de7-a8c8-8ade0c5a5954/KIB%20Earnings%20Call%20transcript-3Q2023%20E.pdf</t>
  </si>
  <si>
    <t>https://www.nbk.com/dam/jcr:45d3ba55-1df9-4576-9dec-c71f13e6be8a/InvestorPresentation-May2017.pdf</t>
  </si>
  <si>
    <t>https://boubyan.bankboubyan.com/media/filer_public/da/bf/dabf6a01-9111-472f-9e5e-6c91b83eaca9/109_pc_q3_20-10-2022_-_a.pdf</t>
  </si>
  <si>
    <t>https://www.kia.gov.kw/wp-content/uploads/2018/10/KIA-IFSWF-CASE-STUDY-Presentation-18OCT2018-V2-1.pdf</t>
  </si>
  <si>
    <t>https://www.kic.com.kw/Home/Files/Disclosures/1835.pdf</t>
  </si>
  <si>
    <t>https://www.burgan.com/aboutus/Documents/Investor/Calls%20Presentations/H123InvestorsPresentation.pdf</t>
  </si>
  <si>
    <t>https://mabanee.com/storage/kuwait-archive/889-587419505.pdf</t>
  </si>
  <si>
    <t>https://demirbank.kg/uploads/pages/engcompressed-04b21e3df5.pdf</t>
  </si>
  <si>
    <t>https://www.minfin.kg/storage/files/shares/%D0%97%D0%B0%D0%B3%D1%80%D1%83%D0%B7%D0%BA%D0%B8/phpPkbjzy_8d0059bbbcaa8b6d6d65313e4e8445eb.pdf</t>
  </si>
  <si>
    <t>https://internetpolicy.kg/wp-content/uploads/2022/06/Gap-analysis.pdf</t>
  </si>
  <si>
    <t>https://www.cbd.int/doc/world/kg/kg-nr-03-en.pdf</t>
  </si>
  <si>
    <t>https://unece.org/DAM/hlm/prgm/cph/countries/kyrgyzstan/cp.kyrgyzstan.chapter3.pdf</t>
  </si>
  <si>
    <t>https://kyrgyzstan.iom.int/sites/g/files/tmzbdl1321/files/inline-files/tor_consultant_hr2022c25.pdf</t>
  </si>
  <si>
    <t>https://ibc.kg/uploads/publications/1420630107.pdf</t>
  </si>
  <si>
    <t>https://auca.kg/uploads/IBL%20Dept/faculty_CV/part-time/Aicholpon_Alieva_%D0%A1V.pdf</t>
  </si>
  <si>
    <t>https://erasmusplus.kg/wp-content/uploads/2018/01/Erasmus_OshSU_PartnerResearch_3.pdf</t>
  </si>
  <si>
    <t>https://www.maf.gov.la/wp-content/uploads/2018/01/ENVIRONMENTAL-AND-SOCIAL-MANAGEMENT-FRAMEWORK-draft.pdf</t>
  </si>
  <si>
    <t>https://www.ohchr.org/Documents/Issues/EPoverty/Lao/MilesKenneyLazarAnnex1.pdf</t>
  </si>
  <si>
    <t>https://portal.mrcmekong.org/assets/v1/documents/Lao-Law/-Decree-on-the-Implementation-of-the-Investment-Law-(2011).pdf</t>
  </si>
  <si>
    <t>https://www.vertic.org/media/National%20Legislation/Laos/LA_Law_on_Agriculture.pdf</t>
  </si>
  <si>
    <t>https://www.cbd.int/doc/world/la/la-nr-04-en.pdf</t>
  </si>
  <si>
    <t>https://www.unicef.org/laos/media/9981/file/LSIS%20III-MICS%202023%20Key%20Indicators%20Report%20EN%2006%2002%202024%20Final.pdf</t>
  </si>
  <si>
    <t>https://lao.unfpa.org/sites/default/files/pub-pdf/210624_unfpa_demographic_change_for_development_lao_pdr_2030_report.pdf</t>
  </si>
  <si>
    <t>https://www.un.int/lao/sites/www.un.int/files/Lao/national_statement_of_the_lao_pdr.pdf</t>
  </si>
  <si>
    <t>https://delfingroup.lv/storage/files/2018-y-en-expresscredit-investor-presentation.pdf</t>
  </si>
  <si>
    <t>https://www.storent.com/investors/files/Storent%20holdings%20Bonds%202023%20September.pdf</t>
  </si>
  <si>
    <t>https://csri.investinfo.lv/?task=download&amp;doc_id=12852&amp;doc_version=1&amp;f_id=11050</t>
  </si>
  <si>
    <t>https://www.sseriga.edu/sites/default/files/news/ficil_sentiment_index_2015.pdf</t>
  </si>
  <si>
    <t>https://www.delfingroup.lv/storage/files/2018-q-2-en-expresscredit-investor-presentation.pdf</t>
  </si>
  <si>
    <t>https://www.liaa.gov.lv/en/media/2531/download</t>
  </si>
  <si>
    <t>https://ecobaltia.lv/wp-content/uploads/2023/01/Eco_Baltia-2.pdf</t>
  </si>
  <si>
    <t>https://www.tm.gov.lv/en/media/7428/download</t>
  </si>
  <si>
    <t>https://www.altum.lv/wp-content/uploads/2023/04/Altum_CG_2022_ENG_290323_.pdf</t>
  </si>
  <si>
    <t>https://lt.olainfarm.com/wp-content/uploads/2016/10/Investor-presentation-baltnord16.pdf</t>
  </si>
  <si>
    <t>https://www.abl.org.lb/Library/Assets/Gallery/Documents/ABL%20Contribution%20ENGLISH%20AW.pdf</t>
  </si>
  <si>
    <t>https://andp.unescwa.org/sites/default/files/2021-07/Lebanon%E2%80%99s%20Economy%20for%20Sustainable%20Development%20%282025%29.pdf</t>
  </si>
  <si>
    <t>https://totalenergies.com.lb/en/system/files/atoms/files/press_release-drilling_rig-en_rev2.pdf</t>
  </si>
  <si>
    <t>https://www.cma.gov.lb/wp-content/uploads/2019/08/Annual-Report-2018-English.pdf</t>
  </si>
  <si>
    <t>https://laur.lau.edu.lb:8443/xmlui/bitstream/handle/10725/370/Saleh_S_Tannir_Thesis_Redacted.pdf?sequence=3&amp;isAllowed=y</t>
  </si>
  <si>
    <t>https://www.economy.gov.lb/public/uploads/files/8397_5404_6909.pdf</t>
  </si>
  <si>
    <t>https://omsar.gov.lb/Assets/DT_EN.pdf</t>
  </si>
  <si>
    <t>https://www.saradarbank.com/assets/files/Saradar%20Bank%20Annual%20Report%202021.pdf</t>
  </si>
  <si>
    <t>https://lcec.org.lb/sites/default/files/2021-03/191107014906152~2018%20Solar%20PV%20Status%20Report.pdf</t>
  </si>
  <si>
    <t>https://www.fialiberia.gov.lr/wp-content/uploads/2021/09/Liberia-NRA-Report-Final.pdf</t>
  </si>
  <si>
    <t>https://www.leiti.org.lr/sites/default/files/documents/LEITI%20SUMMARY%20REPORTS%202020%20final-%20%281%29_0.pdf</t>
  </si>
  <si>
    <t>https://www.moci.gov.lr/sites/default/files/documents/MoCI.BusinessHandbook.013017_signed.pdf</t>
  </si>
  <si>
    <t>https://www.mia.gov.lr/doc/Grand%20Bassa%20CDA_web.pdf</t>
  </si>
  <si>
    <t>https://lpra.gov.lr/lpra/wp-content/uploads/2023/04/model-psc_final_4_final.pdf</t>
  </si>
  <si>
    <t>https://www.fda.gov.lr/sites/default/files/documents/LEITI%202015-16-EITI%20Report%20%281%29.pdf</t>
  </si>
  <si>
    <t>https://www.mia.gov.lr/CDA/Margibi%20CDA_web.pdf</t>
  </si>
  <si>
    <t>https://www.epa.gov.lr/sites/default/files/SESA%20FINAL%20REPORT%20NOV.%202016.pdf</t>
  </si>
  <si>
    <t>https://libyaobserver.ly/sites/default/files/issues/86.pdf</t>
  </si>
  <si>
    <t>https://lrsgis.org.ly/libyageotec4/wp-content/uploads/papers/57.pdf</t>
  </si>
  <si>
    <t>https://journals.uob.edu.ly/DEB/article/download/1918/1563/1631</t>
  </si>
  <si>
    <t>https://aigroup.ly/wp-content/themes/CTIC/AI_Group_Catalog_LY_2020.pdf</t>
  </si>
  <si>
    <t>https://asic6.elmergib.edu.ly/papers/ASIC6_020.pdf</t>
  </si>
  <si>
    <t>https://uot.edu.ly/downloadpublication.php?file=AbnPQrsW18301656312027_pub.pdf</t>
  </si>
  <si>
    <t>https://ar.africaun.edu.ly/images/Docs/magazine/14/%D9%88%D8%B1%D9%82%D8%A9_1/9.pdf</t>
  </si>
  <si>
    <t>https://sebhau.edu.ly/ico/wp-content/uploads/2020/09/UNIGOV-Exploring-the-challenges-for-HE-in-Libya.pdf</t>
  </si>
  <si>
    <t>https://libya.iom.int/sites/g/files/tmzbdl931/files/documents/2024-01/final-report_iom_tvet_v3.pdf</t>
  </si>
  <si>
    <t>https://www.stcrs.com.ly/hcsj/docs/volumes/Impact%20of%20Fiscal%20Policy.pdf</t>
  </si>
  <si>
    <t>https://su.edu.ly/ico/wp-content/uploads/2024/01/IBTIKAR_Research-Agenda_compressed.pdf</t>
  </si>
  <si>
    <t>https://libyaobserver.ly/sites/default/files/issues/162.pdf</t>
  </si>
  <si>
    <t>https://www.hrdi.edu.ly/cvportfolio/CV_Staff/CV.DR.Naser.pdf</t>
  </si>
  <si>
    <t>https://www.aljameai.org.ly/index.php/aljameai/article/download/315/269/</t>
  </si>
  <si>
    <t>https://lawsociety.ly/assets/2022/10/TU%CC%88RKI%CC%87YE-LIBYA-MEMORANDUM-OF-UNDERSTANDING.pdf</t>
  </si>
  <si>
    <t>https://libya.unfpa.org/sites/default/files/pub-pdf/SWP19%20English-report-Web_0.pdf</t>
  </si>
  <si>
    <t>https://journals.uob.edu.ly/sjuob/article/download/3253/2805/3049</t>
  </si>
  <si>
    <t>https://archiv.llv.li/files/sfiu/fiu_jahresbericht_2019_en.pdf</t>
  </si>
  <si>
    <t>https://www.bendura.li/wp-content/uploads/2023/07/Corporate_Presentation_BENDURA_BANK_AG.pdf</t>
  </si>
  <si>
    <t>https://www.hvp.li/?mdocs-file=6194</t>
  </si>
  <si>
    <t>https://www.fma-li.li/files/fma/fma-annual-report-2021.pdf</t>
  </si>
  <si>
    <t>https://reports.llb.li/2020/ar/app/uploads/LLB_AR20.pdf</t>
  </si>
  <si>
    <t>https://www.uni.li/en/university/schools/liechtenstein-business-school/department-finance-economics/research/presentation.pdf</t>
  </si>
  <si>
    <t>https://www.vlgst.li/application/files/8216/3456/9768/Philanthropy_in_Liechtenstein_VLGST_English.pdf</t>
  </si>
  <si>
    <t>https://www.lgt.li/shared/.content/publikationen/geschaeftsberichte/Geschaeftsbericht_2018_Group_en.pdf</t>
  </si>
  <si>
    <t>https://impuls-liechtenstein.li/wp-content/uploads/2021/02/Code_of_Conduct.pdf</t>
  </si>
  <si>
    <t>https://www.jtservice.li/download_file/view/73</t>
  </si>
  <si>
    <t>https://www.realestate.bnpparibas.lu/sites/luxembourg/files/2022-07/BNPPRE%20-%20Market%20Presentation%20Luxembourg_Q22022_LV.pdf</t>
  </si>
  <si>
    <t>https://www.carmignac.lu/AR_CC_8_LU_en.pdf</t>
  </si>
  <si>
    <t>https://www.luxembourgforfinance.com/wp-content/uploads/2021/12/LFF_BT_CAPITAL-MARKETS_V2.pdf</t>
  </si>
  <si>
    <t>https://www.realestate.bnpparibas.lu/sites/luxembourg/files/2021-11/BNPPRE%20-%20Market%20Presentation%20Luxembourg_Q22021_Web.pdf</t>
  </si>
  <si>
    <t>https://www.amundi.lu/professional/dl/doc/prospectus/LU1807499428/ENG/LUX</t>
  </si>
  <si>
    <t>https://www.ing.lu/webing/content/dam/ing/PDF/personal/invest/investor-guide/guide_de_l_investisseur_en.pdf</t>
  </si>
  <si>
    <t>https://www.ggf.lu/fileadmin/user_upload/Publications/Fund_and_TA_Fact_Sheets/GGF_Quarterly_Fact_Sheet_-_Q4_2021_English.pdf</t>
  </si>
  <si>
    <t>https://www.bevcolux.lu/~/media/Files/B/Bevco-Lux/bevco-documents/investor-relations/financial-report/bevco-lux-presentation-interim-earnings-release-june-30-2022-2022-09-30.pdf</t>
  </si>
  <si>
    <t>https://www.dsepdr.gov.mo/uploads/attachment/2024-01/Projects_Dedicated_Personnel_Information_EN.pdf</t>
  </si>
  <si>
    <t>https://www.dsedt.gov.mo/public/data/nc/wn/attach/e304d130c85e6601336940a2021057f9bfb07054/en/News_84_en.pdf?ts=1682265600000</t>
  </si>
  <si>
    <t>https://masterplan.macaotourism.gov.mo/2021/download/Comprehensive_Report_en.pdf</t>
  </si>
  <si>
    <t>https://www.bnu.com.mo/storage/documents/Annual-Reports/BNU-Annual-Report-2022.pdf</t>
  </si>
  <si>
    <t>https://www.mic.com.mo/files/AR2021.pdf</t>
  </si>
  <si>
    <t>https://myeic.com.mo/wp-content/uploads/2023/12/2023_vol.-42-eng_1215_resize.pdf</t>
  </si>
  <si>
    <t>https://www.ocbc.com.mo/eng/personal_ibanking/clc_important_facts_statement.pdf</t>
  </si>
  <si>
    <t>https://cie.ici.um.edu.mo/wp-content/uploads/2021/01/1b.-Proposal-of-2021-One-Million-Competition-Eng_2021_final-3.pdf</t>
  </si>
  <si>
    <t>https://um2.umac.mo/apps/com/bulletin.nsf/0/da16b65bdc36e9a04825837700377e3d/$FILE/Regulation_Bank%20of%20China%20Trophy%20One%20Million%20Dollar%20Macao%20Regional%20Entrepreneurship%20Competition.pdf</t>
  </si>
  <si>
    <t>https://en.wikipedia.org/wiki/Economy_of_North_Macedonia#:~:text=North%20Macedonia's%20major%20trading%20partners,Bulgaria%2C%20Russia%2C%20and%20Italy.</t>
  </si>
  <si>
    <t>https://investinseregion.mk/index.php/en/poddrska-za-msp-2/mozhnosti-za-investiranje/467-invest-in-macedonia#:~:text=POLITICAL%2C%20MONETARY%20AND%20MACROECONOMIC%20STABILITY,and%20stable%20currency%20(denar).</t>
  </si>
  <si>
    <t>https://www.worldeconomics.com/Wealth/Macedonia.aspx#:~:text=Macedonia's%20GDP%20PPP%20per%20Capita&amp;text=The%20population%20of%20Macedonia%20is,rankings%20and%2033rd%20for%20Europe.</t>
  </si>
  <si>
    <t>https://www.oecd-ilibrary.org/north-macedonia-economy-profile_af7604c6-en.pdf?itemId=%2Fcontent%2Fcomponent%2Faf7604c6-en&amp;mimeType=pdf#:~:text=North%20Macedonia%20is%20a%20small,%2C%202022%5B1%5D).</t>
  </si>
  <si>
    <t>https://www.pwc.com/mk/en/publications/assets/doing_business_guide_macedonia_2016.pdf</t>
  </si>
  <si>
    <t>https://www.ebrd.com/north-macedonia-results-snapshot.pdf</t>
  </si>
  <si>
    <t>https://www.sec.gov/divisions/investment/noaction/1997/macedonianse071097.pdf</t>
  </si>
  <si>
    <t>https://s27.q4cdn.com/839137367/files/doc_presentations/2023/Advent-Overview-Presentation.pdf</t>
  </si>
  <si>
    <t>https://s3.eu-central-1.amazonaws.com/mintos-prod-public-files/E33ED9A6-2794-E658-3394-AFE94BEF456B.pdf</t>
  </si>
  <si>
    <t>https://assets.publishing.service.gov.uk/media/65d4a468c2682d001628e8bd/north-macedonia-trade-and-investment-factsheet-2024-02-22.pdf</t>
  </si>
  <si>
    <t>https://d1io3yog0oux5.cloudfront.net/_640bd09c204674796a44d6ff3b7d8925/endava/db/2665/25416/presentation/IR_Q4-FY21-FINAL.pdf</t>
  </si>
  <si>
    <t>https://macedonia2025.com/wp-content/uploads/2023/03/Annual-Report-FINAL-min.pdf</t>
  </si>
  <si>
    <t>https://ir.neogames.com/static-files/e328828e-30d6-41de-880d-67ab82349503</t>
  </si>
  <si>
    <t>https://www.irena.org/-/media/Files/IRENA/Agency/Publication/2021/Oct/IRENA_UNDP_De-risk_Investments_North-Macedonia_2021.pdf?rev=4176d9c9ad6e4dddbcfe50c644e7af40</t>
  </si>
  <si>
    <t>https://d1io3yog0oux5.cloudfront.net/_09ec98b3173fc425d1bc2a2dcac24db8/eksobionics/db/261/2918/pdf/Ekso_IR_presentation_March_7_24+1.pdf</t>
  </si>
  <si>
    <t>https://www.oecd-ilibrary.org/north-macedonia-economy-profile_af7604c6-en.pdf?itemId=%2Fcontent%2Fcomponent%2Faf7604c6-en&amp;mimeType=pdf</t>
  </si>
  <si>
    <t>https://s28.q4cdn.com/193705676/files/doc_financials/2022/q1/1Q-2022-Investor-Presentation-vFINAL.pdf</t>
  </si>
  <si>
    <t>https://neighbourhood-enlargement.ec.europa.eu/system/files/2023-11/SWD_2023_693%20North%20Macedonia%20report.pdf</t>
  </si>
  <si>
    <t>https://www.linamar.com/wp-content/uploads/2023/11/Q3_2023_Investor_Presentation_vFinal.pdf</t>
  </si>
  <si>
    <t>https://pdf.usaid.gov/pdf_docs/PA00XF3W.pdf</t>
  </si>
  <si>
    <t>https://www2.jiia.or.jp/pdf/russia_centre/02_invest/add_08a.pdf</t>
  </si>
  <si>
    <t>https://economy.gov.mk/content/documents/Pokani/%D0%9D%D0%B0%D1%86%D1%80%D1%82%20%D0%B8%D0%BD%D0%B2%D0%B5%D1%81%D1%82%D0%B8%D1%86%D0%B8%D1%81%D0%BA%D0%B8%20%D0%BF%D0%BB%D0%B0%D0%BD_06122023.pdf</t>
  </si>
  <si>
    <t>https://www.ebrd.com/sustainable-infrastructure-North-Macedonia.pdf</t>
  </si>
  <si>
    <t>https://www.mea.gov.in/Portal/ForeignRelation/Brief_on_India_Macedonia_Relations_july_2018.pdf</t>
  </si>
  <si>
    <t>https://documents.worldbank.org/curated/en/159301557513724528/pdf/North-Macedonia-Public-Finance-Review-Sowing-the-Seeds-of-a-Sustainable-Future.pdf</t>
  </si>
  <si>
    <t>https://pdf.usaid.gov/pdf_docs/PA00XF3X.pdf</t>
  </si>
  <si>
    <t>https://www.imf.org/-/media/Files/Publications/CR/2019/cr1932-Macedonia-A4.ashx</t>
  </si>
  <si>
    <t>https://www.pwc.com/mk/en/news/assets/Pitch.Match.Grow.Brochure.pdf</t>
  </si>
  <si>
    <t>https://unctad.org/system/files/official-document/diaepcb2011d3_en.pdf</t>
  </si>
  <si>
    <t>https://www.bis.org/review/r140516h.pdf</t>
  </si>
  <si>
    <t>https://www.italaw.com/sites/default/files/case-documents/ita1080.pdf</t>
  </si>
  <si>
    <t>https://mea.gov.in/Portal/ForeignRelation/Macedonia_July2014.pdf</t>
  </si>
  <si>
    <t>https://www.oecd-ilibrary.org/north-macedonia-profile_cf2e0fc7-en.pdf?itemId=%2Fcontent%2Fcomponent%2Fcf2e0fc7-en&amp;mimeType=pdf</t>
  </si>
  <si>
    <t>https://www.mse.mk/Repository/UserFiles/File/ZABERZATA/CG_Manual_ENG_Final.pdf</t>
  </si>
  <si>
    <t>https://www.utmsjoe.mk/files/Vol.%206%20No.%202/UTMSJOE-2015-0602-005-Kozuharov-Ristovska-Blazeska.pdf</t>
  </si>
  <si>
    <t>https://ohioauditor.gov/auditsearch/Reports/2017/City_of_Macedonia_16-Summit.pdf</t>
  </si>
  <si>
    <t>https://www.elibrary.imf.org/downloadpdf/journals/002/2024/026/002.2024.issue-026-en.xml</t>
  </si>
  <si>
    <t>https://www.oecd.org/corporate/ca/corporategovernanceprinciples/33976903.pdf</t>
  </si>
  <si>
    <t>https://a1.group/wp-content/uploads/sites/6/2023/12/Investor_Presentation_2023_12.pdf</t>
  </si>
  <si>
    <t>https://egowebsitestorage.blob.core.windows.net/strapi/assets/Investor_Presentation_April_2023_bca025f509.pdf</t>
  </si>
  <si>
    <t>https://group.vig/media/k4eg1yg0/231003-investor-presentation-the-finest-ceelection-investor-conference-2023.pdf</t>
  </si>
  <si>
    <t>https://www.triglav.eu/wps/wcm/connect/440321df-459f-4b34-a443-1026bd0a7fd7/Triglav+Group+Investor+Presentation_H1+2019_press.pdf?MOD=AJPERES&amp;CONVERT_TO=url&amp;CACHEID=ROOTWORKSPACE-440321df-459f-4b34-a443-1026bd0a7fd7-nxAkmQA</t>
  </si>
  <si>
    <t>https://balfin.al/wp-content/uploads/2022/08/BALFIN-CORPORATE-PRESENTATION-2022_compressed.pdf</t>
  </si>
  <si>
    <t>https://www.bstdb.org/BSTDB%20Investor%20Presentation_1H2023.pdf</t>
  </si>
  <si>
    <t>https://www.dev.ilo.org/media/406661/download</t>
  </si>
  <si>
    <t>https://www.coca-colahellenic.com/content/dam/cch/us/documents/investors-and-financial/results-reports-and-presentations/2023/investor-day-updates/Coca%20Cola%20HBC%20Investor%20Day%20May%202023.pdf.downloadasset.pdf</t>
  </si>
  <si>
    <t>https://acikbilim.yok.gov.tr/bitstream/handle/20.500.12812/373119/yokAcikBilim_10324072.pdf?sequence=-1&amp;isAllowed=y</t>
  </si>
  <si>
    <t>https://www.euromaxresources.com/wp-content/uploads/2014/11/15.-newsletter_nov14.pdf</t>
  </si>
  <si>
    <t>https://www.mpo.cz/assets/cz/zahranicni-obchod/mezinarodni-obchod-dle-teritorii/vychodni-evropa-zapadni-balkan-a-stredni-asie/2022/4/TIDZ-Tetovo---presentation-2021-EN-Cz-.pdf</t>
  </si>
  <si>
    <t>https://ir.tav.aero/uploads/documents/Documents24102023182459_.pdf</t>
  </si>
  <si>
    <t>https://www.nbg.gr/-/jssmedia/Files/nbgportal/debt-investors/documents/NBG---Credit-Update-Presentation-December_vFinal.pdf?rev=-1</t>
  </si>
  <si>
    <t>https://bti-project.org/fileadmin/api/content/en/downloads/reports/country_report_2010_MKD.pdf</t>
  </si>
  <si>
    <t>https://zse.hr/UserDocsImages/docs/investor%20relations/ZSE_Investor_Presentation_October_2023.pdf?vel=1777406</t>
  </si>
  <si>
    <t>https://seonet.ljse.si/file.aspx?AttachmentID=44778</t>
  </si>
  <si>
    <t>https://www.mothercareplc.com/~/media/Files/M/Mother-Care/documents/presentations/shrinked-investor-presentation-v2.pdf</t>
  </si>
  <si>
    <t>https://www.menarini.com/Portals/31/Documents/20220502_ENG_Company%20Profile.pdf</t>
  </si>
  <si>
    <t>https://wwwcdn.aselsan.com/api/file/092021_4732.pdf</t>
  </si>
  <si>
    <t>https://www.uvm.edu/sites/default/files/Vermont-Tourism-Research-Center/pdf/elenapptslides.pdf</t>
  </si>
  <si>
    <t>https://sciendo.com/pdf/10.1515/zireb-2015-0003</t>
  </si>
  <si>
    <t>https://www.societegenerale.com/sites/default/files/documents/Investor-day/2017/presentations.pdf</t>
  </si>
  <si>
    <t>https://www.fatf-gafi.org/content/dam/fatf-gafi/fsrb-mer/N-Macedonia-Moneyval-Mutual-Evaluation-2023.pdf.coredownload.inline.pdf</t>
  </si>
  <si>
    <t>https://cdm.unfccc.int/Projects/DB/KEMCO1194421187.96/ReviewInitialComments/CT9JYUAU5TKS6H653U1NPWB4H5WLIL</t>
  </si>
  <si>
    <t>https://www.mondigroup.com/globalassets/mondigroup.com/investors/debt-investor-information/mondi-fixed-income-investor-presentation-2023-en.pdf</t>
  </si>
  <si>
    <t>https://static.inditex.com/annual_report_2022/pdf/Inditex-group-annual-report-2022.pdf</t>
  </si>
  <si>
    <t>https://group.vig/media/yvibtimu/vig-investor-presentation-rs-toronto.pdf</t>
  </si>
  <si>
    <t>https://publications.iom.int/system/files/pdf/MP-North-Macedonia.pdf</t>
  </si>
  <si>
    <t>https://www.kapsch.net/_Resources/Persistent/881567011835e2d0647e81a926aa3a673ba8af9b/KTC_Investor-Presentation_2018-09.pdf</t>
  </si>
  <si>
    <t>https://a1.group/wp-content/uploads/sites/6/2023/09/Investor_Presentation_2023_09_en.pdf</t>
  </si>
  <si>
    <t>https://www.itu.int/en/ITU-D/Regional-Presence/Europe/Documents/Publications/2023/Digital%20Innovation%20Profile%20-%20North%20Macedonia.pdf</t>
  </si>
  <si>
    <t>https://www.unodc.org/documents/treaties/UNCAC/CountryVisitFinalReports/2021_08_24_North_Macedonia_Country_Report_EN.pdf</t>
  </si>
  <si>
    <t>https://startupmacedonia.mk/assets/images/website/Policy_and_Financial_Analysis.pdf</t>
  </si>
  <si>
    <t>https://soltec.com/uploads/2023/08/202309-_-Corporate-Presentation.pdf</t>
  </si>
  <si>
    <t>https://www.imf.org/-/media/Files/Publications/CR/2018/cr18299.ashx</t>
  </si>
  <si>
    <t>https://www.deik.org.tr/uploads/makedonya-muteahhitlik-ve-teknik-musavirlik-pazar-arastirmasi-sonuc-raporu-2a4.pdf</t>
  </si>
  <si>
    <t>https://www.mchamber.mk/upload/FICBusinessMagazine2020.pdf</t>
  </si>
  <si>
    <t>https://www.fao.org/3/ca7327en/ca7327en.pdf</t>
  </si>
  <si>
    <t>https://matto.com.mk/wp-content/uploads/2021/03/MATTO-Forton-Makedonya-ulke-raporu.pdf</t>
  </si>
  <si>
    <t>https://www.magna.com/docs/default-source/2022-press-and-news-releases/magna_news_release_north_mazedonia_v8.pdf?sfvrsn=db817cc4_2</t>
  </si>
  <si>
    <t>https://www.one.ro/media/150278-one-ir-presentation-sept23-website.pdf?v=1698315615</t>
  </si>
  <si>
    <t>https://investor-day.coca-colahellenic.com/static-files/eab4a2aa-4ebc-4040-ac3a-8b2ea117ce24</t>
  </si>
  <si>
    <t>https://www.gobio.com/wp-content/uploads/2018/11/BEAT-Investor-Presentation-11.01.18.pdf</t>
  </si>
  <si>
    <t>https://www.nexigroup.com/content/dam/corp/downloads/investors/investors-kit/Nexi-Corporate-Presentation-IR.pdf</t>
  </si>
  <si>
    <t>https://api.klimatskipromeni.mk/data/rest/file/download/da39fc5ee4edde466e63b7af6581e8e0a1a015cc4458b15fb6484f6958b127eb.pdf</t>
  </si>
  <si>
    <t>https://academicworks.cuny.edu/cgi/viewcontent.cgi?referer=&amp;httpsredir=1&amp;article=2507&amp;context=gc_etds</t>
  </si>
  <si>
    <t>https://www.shareweb.ch/site/Water/resources/RsEAU%20Library/21%20Macedonia%20Draft%20SDG6%20Strategy.pdf</t>
  </si>
  <si>
    <t>https://www.oecd.org/global-relations/45560157.pdf</t>
  </si>
  <si>
    <t>https://fez.gov.mk/wp-content/uploads/2022/04/2.0-Investment-conference-Gevgelia-06122021.pdf</t>
  </si>
  <si>
    <t>https://see.asseco.com/files/see/Presentations/Pre-IPO-roadshow-presentation.pdf</t>
  </si>
  <si>
    <t>https://www.bfcm.creditmutuel.fr/partage/fr/CC/BFCM/telechargements/presentations-investisseurs/IP_BFCM_2011_dec2010.pdf</t>
  </si>
  <si>
    <t>https://tikkurila.com/file/303062/download?token=9hEuh8ta</t>
  </si>
  <si>
    <t>https://www.ppcgroup.com/media/eznp31j1/comments-on-press-articles-en.pdf</t>
  </si>
  <si>
    <t>https://www.athexgroup.gr/documents/10180/7234785/154_9395_2023_Greek_+English_1.pdf/efc36111-3d96-4dd5-be0c-eb66c9197140</t>
  </si>
  <si>
    <t>https://www.lukoil.bg/api/presscenter/exportpressrelease?id=92070</t>
  </si>
  <si>
    <t>https://unece.org/sites/default/files/2021-04/Highlights3rdEPR_North%20Macedonia.pdf</t>
  </si>
  <si>
    <t>https://www.triglav.eu/wps/wcm/connect/84652bc4-8bdd-49cf-be7a-006cba123fa2/Triglav+Group+Investor+Presentation_E%26FM+Auerbach+Grayson+Conference.pdf?MOD=AJPERES&amp;CONVERT_TO=url&amp;CACHEID=ROOTWORKSPACE-84652bc4-8bdd-49cf-be7a-006cba123fa2-ogjjsDe</t>
  </si>
  <si>
    <t>https://javnidug.gov.rs/static/uploads/1399_Investor%20Presentation%20-%20September%202021.pdf</t>
  </si>
  <si>
    <t>https://wwwcdn.aselsan.com/api/file/032022_EN.pdf</t>
  </si>
  <si>
    <t>https://www.energycharter.org/fileadmin/DocumentsMedia/IDEER/IDEER-FYRoM_2007_en.pdf</t>
  </si>
  <si>
    <t>https://www.wieneritalia.com/VIG_Corporate_presentation_September_2021.pdf</t>
  </si>
  <si>
    <t>https://www.iaia.org/pdf/EIA/EIATrainingResourceManual_Docs/Current_Reforms/National_Overviews/FYR_Macedonia.pdf</t>
  </si>
  <si>
    <t>https://www.anadoluhayat.com.tr/files/investor-relations/Investor%20Presentations/Investor%20Presentations%202020/2020-03-31-Investor-Presentation.pdf</t>
  </si>
  <si>
    <t>https://www.dev.ilo.org/media/384401/download</t>
  </si>
  <si>
    <t>https://finance.gov.mk/wp-content/uploads/2008/12/eurobond_prospectus.pdf</t>
  </si>
  <si>
    <t>https://amcham.mk/wp-content/uploads/2022/10/amchammacedoniaspring2013issue37.pdf</t>
  </si>
  <si>
    <t>https://investnorthmacedonia.gov.mk/stored/2022/11/panelisti-na-subex-2022-1.pdf</t>
  </si>
  <si>
    <t>https://seonet.ljse.si/file.aspx?AttachmentID=45064</t>
  </si>
  <si>
    <t>https://www.telekom.hu/static-tr/sw/file/Investor_presentation_October2023.pdf</t>
  </si>
  <si>
    <t>https://www.eurofima.org/sites/default/assets/File/Sustainability/Investment%20Strategy/Sustainable%20and%20Responsible%20Investment%20Management%20November%202021.pdf</t>
  </si>
  <si>
    <t>https://www.kapsch.net/_Resources/Persistent/256a2c876023ae2d8901ff6694832ceef282de36/KTC_Investor-Presentation_2018-01.pdf</t>
  </si>
  <si>
    <t>https://www.okta-elpe.com/uploads/49394/c690_0.1_financial_statements_2022_en.pdf</t>
  </si>
  <si>
    <t>https://www.assolombarda.it/servizi/internazionalizzazione/documenti/macedonia-technological-industrial-development-zones-dicembre-2013</t>
  </si>
  <si>
    <t>https://www.mse.mk/Repository/UserFiles/File/Misev/Regulativa/ZIF/Law_on_investment_funds.pdf</t>
  </si>
  <si>
    <t>https://www.cbd.int/doc/nr/nr-06/mk-nr-06-en.pdf</t>
  </si>
  <si>
    <t>https://www.researchgate.net/publication/361266709_Foreign_Direct_Investments_in_North_Macedonia_and_the_Balkan_Region_for_the_Period_2000-2021/fulltext/637efd9037878b3e87d88032/Foreign-Direct-Investments-in-North-Macedonia-and-the-Balkan-Region-for-the-Period-2000-2021.pdf</t>
  </si>
  <si>
    <t>https://www.deik.org.tr/uploads/850583886dfb43fb8c0bb78061729659.pdf</t>
  </si>
  <si>
    <t>https://www.innovationisrael.org.il/ISERD/sites/default/files/inline-files/Macedonia.pdf</t>
  </si>
  <si>
    <t>https://top-channel.tv/wp-content/uploads/2023/03/Document-7.pdf</t>
  </si>
  <si>
    <t>https://static.seekingalpha.com/uploads/sa_presentations/695/84695/original.pdf</t>
  </si>
  <si>
    <t>https://www.hannans.com/reports/121780-HNR-230809-ASX-Annc-A9335-Hannans-Master-Deck-MOLC-and-JG-updates.pdf</t>
  </si>
  <si>
    <t>https://www.one.ro/en/investor-relations/presentation.pdf</t>
  </si>
  <si>
    <t>https://flare.shape404.agency/atlantic/documents/55e5cc6daea3bc2addc88019c7f607ad/Investor_presentation_bond_issuance.pdf</t>
  </si>
  <si>
    <t>https://www.mondigroup.com/globalassets/mondigroup.com/investors/results-reports-and-presentations/2019/presentations/ubs-2019-conference.pdf</t>
  </si>
  <si>
    <t>https://www.euromaxresources.com/wp-content/uploads/2022/09/2022-07-12-Corporate-presentation.pdf</t>
  </si>
  <si>
    <t>https://www.kap.org.tr/tr/ek-indir/4028328d7da7e96d017f6e06d12a4347</t>
  </si>
  <si>
    <t>https://klimatskipromeni.mk/data/rest/file/download/6f572bcfc64347bbf78b625392dabad0e3050859c45c3f54c4067a53c97926d0.pdf</t>
  </si>
  <si>
    <t>https://www.oecd-ilibrary.org/north-macedonia-small-business-act-profile_b8aaa569-en.pdf?itemId=%2Fcontent%2Fcomponent%2Fb8aaa569-en&amp;mimeType=pdf</t>
  </si>
  <si>
    <t>https://www.nexigroup.com/content/dam/corp/downloads/investors/conferences/2023/2023-03-16-nexi-investor_presentation-barclays-roadshow.pdf</t>
  </si>
  <si>
    <t>https://erc.org.mk/odluki/Annual%20report%202020-ERC-ENGLISH.pdf</t>
  </si>
  <si>
    <t>https://www.gobio.com/wp-content/uploads/2018/04/BEAT-Investor-Presentation-03.1.18-Snowbird.pdf</t>
  </si>
  <si>
    <t>https://www.worldbank.org/content/dam/Worldbank/document/eca/Western-Balkans-R&amp;D-Macedonia.pdf</t>
  </si>
  <si>
    <t>https://digmap.pppc.mw/wp-content/uploads/2022/06/Digital-Malawi-Program-GRANT-MANUAL-SECOND-PHASE.pdf</t>
  </si>
  <si>
    <t>https://www.oldmutual.co.mw/om-docs/blt9864cf662f637536/Segregated_Fund_Fact_Sheet.pdf</t>
  </si>
  <si>
    <t>https://www.malawi.gov.mw/index.php/resources/news-and-media/state-of-the-nation-address?download=91:h-e-state-of-the-nation-address-2023</t>
  </si>
  <si>
    <t>https://firstcapitalbank.co.mw/wp-content/uploads/2018/09/2011.pdf</t>
  </si>
  <si>
    <t>https://api.pppc.mw/api/download/502</t>
  </si>
  <si>
    <t>https://www.oldmutual.co.mw/om-docs/blt10766e31451f0bcf/C---_OMUT_Financial_Statements_31st_December_2020.pdf</t>
  </si>
  <si>
    <t>https://cedarcapital.mw/content/uploads/2019/01/Agreement-of-mandate-Malawi-Private-Client.pdf</t>
  </si>
  <si>
    <t>https://www.natbank.co.mw/publications/annual-reports/270-annual-report-2020/file</t>
  </si>
  <si>
    <t>https://www.standardbank.co.mw/static_file/Malawi/Downloadable%20files/SocietyReport.pdf</t>
  </si>
  <si>
    <t>https://www.mra.mw/assets/upload/downloads/Tax_policy_Admin_Evolution_and_Revenue_Performance_in_Malawi.pdf</t>
  </si>
  <si>
    <t>https://www.hlb.com.my/content/dam/hlb/my/docs/pdf/About-Us/Investor-Relations/annual-quaterly-reports/2024/quarterly-financial-results/1st-q/hlb-q1fy24-results-presentation-public.pdf</t>
  </si>
  <si>
    <t>https://www.mida.gov.my/wp-content/uploads/2021/03/Slide-Presentation-for-MIDA-AMC-2021-1.3.2021-FINAL.pdf</t>
  </si>
  <si>
    <t>https://www.lottechem.my/resource/file/Investor_Relation_Policy_And_Procedure.pdf</t>
  </si>
  <si>
    <t>https://www.insage.com.my/ir/cmn/downloading.aspx?sFileName=23087000051808&amp;sReportType=RR&amp;sCompanyCode=FFB</t>
  </si>
  <si>
    <t>https://ir.awantec.my/misc/prestariang_ir_policy16.pdf</t>
  </si>
  <si>
    <t>https://www.maybank.com/iwov-resources/corporate_new/document/my/en/pdf/ir/Maybank_IR_Policy.pdf</t>
  </si>
  <si>
    <t>https://www.holistaco.com/pdf/asx-2021/Investor_Presentation_v2.pdf</t>
  </si>
  <si>
    <t>https://www.ambankgroup.com/eng/InvestorRelations/FinancialResultsAndCorporatePresentations/Documents/2010/Q4/Invest_Malaysia_Mar_2010.pdf</t>
  </si>
  <si>
    <t>https://www.sto.mv/Uploads/Report/85B73E74-679D-42F6-93FF-4935476D71BC_2f62f319-3f2c-40a3-bd0d-577e7c01d1c3.pdf</t>
  </si>
  <si>
    <t>https://www.tourism.gov.mv/dms/document/f9b34ac5042ced2ad4770595731c113b.pdf</t>
  </si>
  <si>
    <t>https://www.ooredoo.mv/static/ooredoo_maldives1/pdf/20211212-announcement-ooredoo-maldives-invests-in-peace-cable.pdf</t>
  </si>
  <si>
    <t>https://www.takaful.mv/uploads/downloads-financial/7131675084648Fourth%20Quarter%20Report%202022.pdf</t>
  </si>
  <si>
    <t>https://business.egov.mv/Downloads/LawsAndRegulation/english-law-no-10-96-companies-act-of-maldives.pdf</t>
  </si>
  <si>
    <t>https://www.bankofmaldives.com.mv/storage/document/871/5062/annual-report-2021-en.pdf</t>
  </si>
  <si>
    <t>https://www.takaful.mv/site-v2/pdf/Public-Message.pdf</t>
  </si>
  <si>
    <t>https://www.edmsa.ml/sites/default/files/Annonce/2022-11/Anglais.pdf</t>
  </si>
  <si>
    <t>https://eservices.coleacp.org/en/system/files/file_fields/2021/07/26/annualreport-coleacp2020-light-ultra_0.pdf</t>
  </si>
  <si>
    <t>https://www.compete-bioafrica.net/events/events2/mali/COMPETE-Workshop-25Nov-Mali-Proceedings-090331.pdf</t>
  </si>
  <si>
    <t>https://www.malipages.com/wp-content/uploads/palladium_MERL_Platform.pdf</t>
  </si>
  <si>
    <t>https://eservices.coleacp.org/sites/default/files/file_fields/2021/documents/FFM-SPS_ACTION_SUMMARY.pdf</t>
  </si>
  <si>
    <t>https://revues.ml/index.php/recherches/article/view/2342/1598</t>
  </si>
  <si>
    <t>https://www.maliapd.org/wp-content/uploads/2019/07/Version-Finale-CREDD-2019-2023.pdf</t>
  </si>
  <si>
    <t>https://axinvestor-relations.mt/wp-content/uploads/2022/12/AXINVESTORRELATIONS-NEWSLETTER-Digital-1.pdf</t>
  </si>
  <si>
    <t>https://www.um.edu.mt/library/oar/bitstream/123456789/105166/1/22MFIN004.pdf</t>
  </si>
  <si>
    <t>https://www.mfsa.mt/wp-content/uploads/2023/12/JD-Capital-Summary.pdf</t>
  </si>
  <si>
    <t>https://foreign.gov.mt/wp-content/uploads/2023/04/Foreign-Policy-Strategy.pdf</t>
  </si>
  <si>
    <t>https://nso.gov.mt/wp-content/uploads/News2022_023.pdf</t>
  </si>
  <si>
    <t>https://financialarbiter.org.mt/sites/default/files/Annual%20Report%202022%20-%20web%20-%20final.pdf</t>
  </si>
  <si>
    <t>https://www.about.hsbc.com.mt/-/media/malta/en/investor-relations/annual-general-2022/220323-hsbc-bank-malta-plc-annual-report-2021.pdf</t>
  </si>
  <si>
    <t>https://www.medirect.com.mt/wp-content/uploads/10-August-2023-Interim-Financial-Results.pdf</t>
  </si>
  <si>
    <t>https://nso.gov.mt/wp-content/uploads/News2020_022.pdf</t>
  </si>
  <si>
    <t>https://mh.usembassy.gov/our-relationship/policy-history/#:~:text=The%20Marshall%20Islands%20signed%20a,RMI)%20is%20a%20sovereign%20nation.</t>
  </si>
  <si>
    <t>https://www.cia.gov/the-world-factbook/countries/marshall-islands/#:~:text=The%20Marshall%20Islands%20hosts%20the,the%20US%20missile%20defense%20network.</t>
  </si>
  <si>
    <t>https://en.wikipedia.org/wiki/Foreign_relations_of_the_Marshall_Islands#:~:text=The%20Republic%20of%20the%20Marshall,Nations%20on%20September%2017%2C%201991.</t>
  </si>
  <si>
    <t>https://petrole-mines-energies.gov.mr/sites/default/files/2023-01/session_8_s4_peter_reeve_aura_energy.pdf</t>
  </si>
  <si>
    <t>https://apim.gov.mr/wp-content/uploads/2022/03/Mauritania_Report-OBG.pdf</t>
  </si>
  <si>
    <t>https://www.snim.com/sites/default/files/articles/Rapport%20SNIM_EN.pdf</t>
  </si>
  <si>
    <t>https://mr.usembassy.gov/wp-content/uploads/sites/204/Mauritania-Eng.DFC-USAID-Call-for-Expressions-of-Interestfinal-1.pdf</t>
  </si>
  <si>
    <t>https://petrole-mines-energies.gov.mr/sites/default/files/2023-01/bolster_gryphon_0.pdf</t>
  </si>
  <si>
    <t>https://en.wikipedia.org/wiki/Mauritania#:~:text=Despite%20an%20abundance%20of%20natural,agriculture%2C%20livestock%2C%20and%20fishing.</t>
  </si>
  <si>
    <t>https://www.bmz.de/en/countries/mauritania#:~:text=Mauritania%20is%20one%20of%20the%20least%20developed%20countries%20in%20the%20world.</t>
  </si>
  <si>
    <t>https://www.gecf.org/countries/mauritania-islamic-republic-of-mauritania#:~:text=Mauritania%20is%20a%20resource%2Drich,mosques%3B%20the%20ruins%20of%20the</t>
  </si>
  <si>
    <t>https://en.wikipedia.org/wiki/Politics_of_Mauritania#:~:text=Mauritania%20is%20a%20presidential%20democracy,by%20decades%20of%20military%20rule.</t>
  </si>
  <si>
    <t>https://www.snim.com/sites/default/files/2021_Rapport%20SNIM%20CONSO%20EN.pdf</t>
  </si>
  <si>
    <t>https://petrole.gov.mr/IMG/pdf/mauritanides_2018_-_programme.pdf</t>
  </si>
  <si>
    <t>https://ansade.mr/wp-content/uploads/2023/04/HISWACA_U-ESMF_P178497_01Apr2-23_cleared-1.pdf</t>
  </si>
  <si>
    <t>https://mdr.gov.mr/IMG/pdf/cpr-padisam-vf-2.pdf</t>
  </si>
  <si>
    <t>https://ipro.mu/wp-content/uploads/2023/09/IGF-Prospectus_amd_and_Restated_1300923_-_signed.pdf</t>
  </si>
  <si>
    <t>https://rogers.mu/sites/default/files/rogers_-_ib_briefing_-_nov_2022_web.pdf</t>
  </si>
  <si>
    <t>https://www.bom.mu/sites/default/files/bank_of_mauritius_financial_stability_report_-_december_2021_0_0.pdf</t>
  </si>
  <si>
    <t>https://mcb.mu/docs/mcb/about-us/financial-reports/fy-2022-23/mcb-annual-report-2023.pdf?sfvrsn=50f9e946_10</t>
  </si>
  <si>
    <t>https://nccg.mu/sites/default/files/2023-01/FINAL-NCCG-Corporate-Governance-Mauritius.pdf</t>
  </si>
  <si>
    <t>https://www.sbmgroup.mu/sites/default/files/2020-07/SBM%20Bank%20%28Mauritius%29%20Ltd.pdf</t>
  </si>
  <si>
    <t>https://www.mcbcapitalmarkets.mu/en/media/capitalmarkets/MCBUT%20Final%20FS%20Signed_2023_tcm74-49001.pdf</t>
  </si>
  <si>
    <t>https://www.sicom.mu/docs/default-source/default-document-library/sicom-group-becomes-a-tdb-shareholder_-press-release_13-march-2023.pdf?sfvrsn=863b11ef_1</t>
  </si>
  <si>
    <t>https://www.lighthousecapital.mu/wp-content/uploads/documents/presentations/2021/210805%20-%20Lighthouse%20-%20Results%20Presentation%20-%206%20August%202021.pdf</t>
  </si>
  <si>
    <t>https://frc.govmu.org/frc/wp-content/uploads/2020/10/report_corporate_governance.pdf</t>
  </si>
  <si>
    <t>https://www.finanzaspublicas.hacienda.gob.mx/work/models/Finanzas_Publicas/docs/ori/Espanol/231004_PPT_ORI_Economic_Outlook.pdf</t>
  </si>
  <si>
    <t>https://www.doi.gov/sites/doi.gov/files/uploads/FSM-TF-FINAL-FY11-Audited-Financial-Statements-3-22-12.pdf</t>
  </si>
  <si>
    <t>https://ryanwhite.hrsa.gov/sites/default/files/ryanwhite/grants/audits/federated-states-micronesia/2019-micronesia-audit-report.pdf</t>
  </si>
  <si>
    <t>https://www.gao.gov/assets/gao-07-513.pdf</t>
  </si>
  <si>
    <t>https://fsmopa.fm/files/FY2022/FSMTC_fs21%20[Final%20Jun%2015%202022].pdf</t>
  </si>
  <si>
    <t>https://www.imf.org/-/media/Files/Publications/CR/2019/1FSMEA2019002.ashx</t>
  </si>
  <si>
    <t>https://documents1.worldbank.org/curated/en/821271608143702995/pdf/Environmental-and-Social-Management-Framework-ESMF-Federated-States-of-Micronesia-Prioritized-Road-Investment-and-Management-Enhancements-Project-P172225.pdf</t>
  </si>
  <si>
    <t>https://www.gao.gov/assets/720/719078.pdf</t>
  </si>
  <si>
    <t>https://pitiviti.org/storage/dm/2021/09/fsm-covidimpactupdate-aug2021-digital-remediated-20210913061620564.pdf</t>
  </si>
  <si>
    <t>https://scholarspace.manoa.hawaii.edu/bitstream/10125/15475/1/OP21complete.pdf</t>
  </si>
  <si>
    <t>https://unctad.org/system/files/official-document/diaepcb2013d5_en.pdf</t>
  </si>
  <si>
    <t>https://iute.ee/wp-content/uploads/2021/09/IuteCredit-Retail-Investor-presentation-ENG-1.pdf</t>
  </si>
  <si>
    <t>https://chemonics.com/wp-content/uploads/2021/10/Final-Report-Moldova-Competitiveness-Project-1.pdf</t>
  </si>
  <si>
    <t>https://investors.centessa.com/static-files/862dfcc5-b1d6-4fa7-9579-4e820b8b84ba</t>
  </si>
  <si>
    <t>https://www.irena.org/-/media/Files/IRENA/Agency/Publication/2019/Feb/IRENA_RRA_Moldova_2019_EN.pdf</t>
  </si>
  <si>
    <t>https://documents1.worldbank.org/curated/en/679951561566645653/pdf/Moldova-Rekindling-Economic-Dynamism.pdf</t>
  </si>
  <si>
    <t>https://iea.blob.core.windows.net/assets/dc881e93-9f82-4072-b8b4-a0d00a487f59/Moldova2022.pdf</t>
  </si>
  <si>
    <t>https://www.pwc.com/md/en/publications/assets/business_guide_moldova_2009.pdf</t>
  </si>
  <si>
    <t>https://www.fpa2.org/en/telechargements/Rapports_Annuels/00_RAPPORT_FONDATION_20201_GB_BD.pdf</t>
  </si>
  <si>
    <t>https://www.monacoproperties.mc/build/static/2nd-Monaco-Properties-Magazine-online.pdf</t>
  </si>
  <si>
    <t>https://yacht-club-monaco.mc/wp-content/uploads/2021/07/20210712_Programme.pdf</t>
  </si>
  <si>
    <t>https://www.montecarlosbm-corporate.com/wp-content/uploads/2017/05/pr-strategic-partnership-between-monte-carlo-societe-des-bains-de-mer-et-galaxy-entertainment-group.pdf</t>
  </si>
  <si>
    <t>https://www.monacoproperties.mc/build/static/Monaco-Properties-Magazine-04.pdf?20220930</t>
  </si>
  <si>
    <t>https://luxpro.mc/wp-content/uploads/2019/06/Luxpro2019.pdf</t>
  </si>
  <si>
    <t>https://www.monacoluxury.com/wp-content/uploads/2021/09/MLG53-WEB.pdf</t>
  </si>
  <si>
    <t>https://legacy.iho.int/iho_pubs/periodical/P-6/P6_CONF2012_VOLUME1ENG.pdf</t>
  </si>
  <si>
    <t>https://amsf.mc/content/download/396/file/AMSF_Evaluation%20Nationale%20des%20Risques%202_211216.pdf?inLanguage=fre-FR&amp;version=3</t>
  </si>
  <si>
    <t>https://www.monacoluxury.com/wp-content/uploads/2021/07/MLG52-WEB.pdf</t>
  </si>
  <si>
    <t>https://cdn.greensoft.mn/uploads/users/3838/files/%D0%A5%D3%A9%D1%80%D3%A9%D0%BD%D0%B3%D3%A9%20%D0%BE%D1%80%D1%83%D1%83%D0%BB%D0%B0%D0%BB%D1%82%D1%8B%D0%BD%20%D1%85%D3%A9%D1%82%D3%A9%D1%87%20%D0%BD%D0%BE%D0%BC%202021.pdf</t>
  </si>
  <si>
    <t>https://amcham.mn/storage/advocacies/April2022/A6WG5PDtAURGtmAIc03w.pdf</t>
  </si>
  <si>
    <t>https://golomtbank.com/wp-content/uploads/2023/06/Annaul-Report-2022-en.pdf</t>
  </si>
  <si>
    <t>https://reddplus.mn/eng/wp-content/uploads/2018/10/Assessment-of-Financing-Mechanisms-and-Options-for-Mongolia%E2%80%99s-REDD-Action-Plan-3.pdf</t>
  </si>
  <si>
    <t>https://amcham.mn/storage/uploads/2021/02/AR2020.pdf</t>
  </si>
  <si>
    <t>https://www.pwc.com/mn/en/publication/assets/pwc_mongolia_services22.pdf</t>
  </si>
  <si>
    <t>https://track.unodc.org/uploads/documents/BRI-legal-resources/Mongolia/8_-Corporate_governance_code.pdf</t>
  </si>
  <si>
    <t>https://me.usembassy.gov/wp-content/uploads/sites/250/2017/02/Montenegro_2016_CCG.pdf</t>
  </si>
  <si>
    <t>https://assets.website-files.com/56cca922ce8e1eec0c1ff977/5d8247e9357e11705d236a00_Orascom.pdf</t>
  </si>
  <si>
    <t>https://investors.epam.com/files/doc_financials/2023/q4/EPAM-Investor-Presentation-Q4-2023.pdf</t>
  </si>
  <si>
    <t>https://unctad.org/meetings/en/Presentation/c1mem42019_14_Montenegro.pdf</t>
  </si>
  <si>
    <t>https://www.ebrd.com/downloads/country/strategy/montenegro-comment.pdf</t>
  </si>
  <si>
    <t>https://www.worldbank.org/content/dam/Worldbank/document/eca/Western-Balkans-R&amp;D-Montenegro.pdf</t>
  </si>
  <si>
    <t>https://www.rns-pdf.londonstockexchange.com/rns/2057L_-2018-4-17.pdf</t>
  </si>
  <si>
    <t>https://investor.dsv.com/static-files/8564a6ab-2190-49ec-a89c-f8c2952a2b72</t>
  </si>
  <si>
    <t>https://www.gov.ms/wp-content/uploads/2022/07/Budget-Speech-and-Estimates-FY-2022-23.pdf</t>
  </si>
  <si>
    <t>https://en.wikipedia.org/wiki/Economy_of_Montserrat</t>
  </si>
  <si>
    <t>https://www.economy.com/montserrat/real-gross-domestic-product</t>
  </si>
  <si>
    <t>https://www.gov.ms/wp-content/uploads/2022/07/National-Performance-Report-for-2020-21.pdf</t>
  </si>
  <si>
    <t>https://www.taqamorocco.ma/files/2022-11/FR%202020_0.pdf</t>
  </si>
  <si>
    <t>https://www.marsamaroc.co.ma/sites/default/files/2022-05/Annual%20report.pdf</t>
  </si>
  <si>
    <t>https://www.attijariwafabank.com/sites/default/files/widgets/files/prospectus_dette_subordonnee.pdf</t>
  </si>
  <si>
    <t>https://www.iam.ma/Lists/TelechargementFinance/Attachments/1444/Maroc_Telecom_PR-FY2022_Results.pdf</t>
  </si>
  <si>
    <t>https://www.cdg.ma/sites/default/files/RA-Web-CDG-2021-VUK.pdf</t>
  </si>
  <si>
    <t>https://competence-automation.ma/wp-content/uploads/2021/09/Doing-business-in-Morocco_Funding-and-Support-Program.pdf</t>
  </si>
  <si>
    <t>https://www.agriculture.gov.ma/sites/default/files/investors_guide_in_the_agricultural_sector_in_morocco.pdf</t>
  </si>
  <si>
    <t>https://www.ir-bankofafrica.ma/sites/default/files/2021-11/RAPPORT%20RAI%202020.pdf</t>
  </si>
  <si>
    <t>https://www.ammc.ma/sites/default/files/R%C3%A9sum%C3%A9_IPO_AKDITAL_ANG.pdf</t>
  </si>
  <si>
    <t>https://www.ada.gov.ma/sites/default/files/2019-07/Guide_Investisseur%20UK.pdf</t>
  </si>
  <si>
    <t>https://mzlng.totalenergies.co.mz/en/system/files/atoms/files/hrdd_summary_report_english.pdf</t>
  </si>
  <si>
    <t>https://www.fipag.co.mz/index.php/pt/documentos-media/anuncios-concursos/26-wasis-ii-planning-and-investmenet-advisor-terms-of-reference/file</t>
  </si>
  <si>
    <t>https://www.millenniumbim.co.mz/media/3445/relatorio_e_contas_2018_publicacao_en_.pdf</t>
  </si>
  <si>
    <t>https://bancomoc.mz/media/f3efezc0/discussion-proceedings-of-the-47ccbm.pdf</t>
  </si>
  <si>
    <t>https://speedibxadm-stag.mzbusiness.com/content/download/980/file/USAID_SPEED-Stock-Exchange-Presentation-2017-07-05-rev1.pdf</t>
  </si>
  <si>
    <t>https://www.bvm.co.mz/documentos/BVM_2018_Strategic_Plan.pdf</t>
  </si>
  <si>
    <t>https://www.fao.org/fileadmin/templates/est/Investment/Mozambique/Technical_workshop_on_responsible_investment_in_agriculture._Maputo.pdf</t>
  </si>
  <si>
    <t>https://amaramba.co.mz/wp-content/uploads/2023/05/ACD-Profile-002.pdf</t>
  </si>
  <si>
    <t>https://biblioteca.biofund.org.mz/wp-content/uploads/2018/12/1545126210-F1243.Mozambique-Report.Pdf</t>
  </si>
  <si>
    <t>https://tourism.gov.mm/wp-content/uploads/2019/05/myanmar-tourism-master-plan-english-version-min.pdf</t>
  </si>
  <si>
    <t>https://www.oagmac.gov.mm/sites/default/files/Myanmar%20Financial%20Reporting%20Standard%20%28MFRS%29%20for%20Small%20and%20Medium%E2%80%90sized%20Entities_1.pdf</t>
  </si>
  <si>
    <t>https://www.cbd.int/doc/world/mm/mm-nbsap-01-en.pdf</t>
  </si>
  <si>
    <t>https://www.unodc.org/documents/southeastasiaandpacific/myanmar/Myanmar_Times_correction_for_EU_funding_30_July_2012.pdf</t>
  </si>
  <si>
    <t>https://www.uab.com.mm/pdfs/annual_report/Annual-Report-AR(2022).pdf</t>
  </si>
  <si>
    <t>https://ippr.org.na/wp-content/uploads/2023/05/Namibia-QER-Q1-2023-final.pdf</t>
  </si>
  <si>
    <t>https://www.tgh.na/wp-content/uploads/2024/01/INTEGRATED-ANNUAL-REPORT-AND-AUDITED-FINANCIAL-STATEMENTS-23.pdf</t>
  </si>
  <si>
    <t>https://cms.my.na/assets/documents/BVN-_Interim_Results_Presentation_Dec_31,_2009_(Feb_2010).pdf</t>
  </si>
  <si>
    <t>https://www.fnbnamibia.com.na/downloads/namibia/finresults2023/FirstRand_Namibia_Integrated_Annual_Report_2023.pdf</t>
  </si>
  <si>
    <t>https://www.allangray.com.na/globalassets/documents-repository/fund/factsheet/Allan%20Gray%20Namibia%20Stable%20Fund/Latest/Allan%20Gray%20Namibia%20Stable%20Fund%20Latest.pdf</t>
  </si>
  <si>
    <t>https://ir.nust.na/server/api/core/bitstreams/315f881c-6a13-4a5e-a306-761864ff9a5c/content</t>
  </si>
  <si>
    <t>https://www.namcor.com.na/wp-content/uploads/2023/09/Socio-economic-Benefits-Namibias-Fiscal-Share-of-the-Oil-Discoveries-Potential-Namibian-Economy-Diversitification-Mtundeni-Ndafyaalako.pdf</t>
  </si>
  <si>
    <t>https://www.tgh.na/wp-content/uploads/2023/03/TGH-ANNUAL-REPORT-AND-FINANCIALS-2022.pdf</t>
  </si>
  <si>
    <t>https://www.firstrandnamibia.com.na/media/investors/presentations/FNB-Namibia-debt-roadshow-February-2017.pdf</t>
  </si>
  <si>
    <t>https://www.nuc.com.nr/_files/ugd/b1284f_11173298df70404cbcdb9ddae662e427.pdf?index=true</t>
  </si>
  <si>
    <t>https://www.quora.com/What-caused-Nauru-to-go-bankrupt#:~:text=Decline%20in%20phosphate%20prices%3A%20The,reduction%20in%20its%20export%20earnings.</t>
  </si>
  <si>
    <t>https://en.wikipedia.org/wiki/voy:Nauru#:~:text=An%20off%2Dthe%2Dbeaten%2D,two%20strong%20reasons%20for%20this.</t>
  </si>
  <si>
    <t>https://www.britannica.com/place/Nauru#:~:text=Phosphate%20has%20been%20mined%20on,of%20the%20island's%20salaried%20employment.</t>
  </si>
  <si>
    <t>https://en.wikipedia.org/wiki/Nauru#:~:text=In%201967%2C%20the%20people%20of,richest%20people%20in%20the%20world.</t>
  </si>
  <si>
    <t>https://www.nauru.gov.nr/media/58551/naurubulletin_10_8oct2018__178_.pdf</t>
  </si>
  <si>
    <t>https://203.98.227.31/media/123629/nauru_bulletin__07_06may2020__211_.pdf</t>
  </si>
  <si>
    <t>https://203.98.227.31/media/22823/hsd-16p-20060207-1s17m-v1.pdf</t>
  </si>
  <si>
    <t>https://www.mof.gov.np/uploads/document/file/1667454524_Donor%20Profile.pdf</t>
  </si>
  <si>
    <t>https://mofa.gov.np/wp-content/uploads/2022/01/Annual-Report-2078-Final-A.pdf</t>
  </si>
  <si>
    <t>https://www.sebon.gov.np/uploads/2023/09/21/Th19BRpKZR47i5XbD0n4JeGtAXCYcBW6TOkHEXJZ.pdf</t>
  </si>
  <si>
    <t>https://kms.pri.gov.np/dams/pages/download_progress.php?ref=13137&amp;size=&amp;ext=pdf&amp;k=ef086be4c8</t>
  </si>
  <si>
    <t>https://elibrary.tucl.edu.np/bitstream/123456789/7503/2/chapter%20page%281%29.pdf</t>
  </si>
  <si>
    <t>https://www.winrock.org.np/wp-content/uploads/2021/02/ADB-Workshop_17th-March2016.pdf</t>
  </si>
  <si>
    <t>https://www.nepalbank.com.np/storage/financial-report/1615887348_audited-financial-results-(ashad-end-2075).pdf</t>
  </si>
  <si>
    <t>https://www.sawtee.org/Research_Reports/R2013-01.pdf</t>
  </si>
  <si>
    <t>https://www.winrock.org.np/wp-content/uploads/2021/02/2_3-RE-Financing-Altenative-Energy-Promotion_NRB.pdf</t>
  </si>
  <si>
    <t>https://www.enexisgroep.nl/media/1188/enexis_holding_nv_investor_presentation_201510.pdf</t>
  </si>
  <si>
    <t>https://www.vesteda.com/media/3945/vesteda-investor-presentation_fy-2021.pdf</t>
  </si>
  <si>
    <t>https://english.dsta.nl/binaries/dsta-english/documenten/publication/2023/02/01/investor-presentation-dsl-2033/Investor+Presentation+DDA+DSL+15+July+2033.pdf</t>
  </si>
  <si>
    <t>https://www.asrnederland.nl/-/media/files/asrnederland-nl/investor-relations/investor-presentaties/20221027-investor-presentation.pdf</t>
  </si>
  <si>
    <t>https://static.devolksbank.nl/files/De-Volksbank-Green-Investor-Presentation-2023_2023-10-18-093749_eezi.pdf?v=1697621869</t>
  </si>
  <si>
    <t>https://www.achmeabank.nl/-/media/achmea-bank/documenten/investors/funding/soft-bullet/documentation/achmea-bank---soft-bullet-cb-programme---investor-presentation-may-2022.pdf</t>
  </si>
  <si>
    <t>https://english.dsta.nl/binaries/dsta-english/documenten/publication/2022/09/21/investor-presentation-dsl-2054-dda/Investor+Presentation+DSL+2054+DDA.pdf</t>
  </si>
  <si>
    <t>https://www.aegon.nl/sites/default/files/2023-07/aegon-nl-saecure-21-Investor-presentation.pdf</t>
  </si>
  <si>
    <t>https://www.asrnl.com/-/media/files/asrnederland-nl/investor-relations/financiele-publicaties/2022/2022-hy-analyst-presentation.pdf</t>
  </si>
  <si>
    <t>https://www.gasunie.nl/en/organisation/investor-relations/debt-programmes/$3514/$3520</t>
  </si>
  <si>
    <t>https://pronyresources.com/fichiers/21/Presse-Releases/160/Press-release---December-21th-2021---Prony-Resources---TotalEnergies.pdf</t>
  </si>
  <si>
    <t>https://societegenerale.nc/fileadmin/user_upload/nouvelle_caledonie/pdf/2018%20ACTIVITY%20REPORT.pdf</t>
  </si>
  <si>
    <t>https://cnrt.nc/wp-content/uploads/2016/03/Programme-New-Cal-Nickel-nov2010-1.pdf</t>
  </si>
  <si>
    <t>https://www.clustermaritime.nc/wp-content/uploads/2023/11/Port-of-Brisbane-Indo-Pacific-Maritime-Economy-Conference.pdf</t>
  </si>
  <si>
    <t>https://larje.unc.nc/wp-content/uploads/sites/2/2017/01/lagadec_conference_mondialisation_nz_sept07.pdf</t>
  </si>
  <si>
    <t>https://cnrt.nc/wp-content/uploads/2016/03/Livret-final-r%C3%A9sum%C3%A9s_Conf%C3%A9rence-book.pdf</t>
  </si>
  <si>
    <t>https://unc.nc/wp-content/uploads/2019/09/Finances-publiques-180x255mm-web.pdf</t>
  </si>
  <si>
    <t>https://www.kiwibank.co.nz/documents/subordinated_notes_investor_presentation_april23/</t>
  </si>
  <si>
    <t>https://www.chrislee.co.nz/uploads//currentinvestments/WNZ2T2.pdf</t>
  </si>
  <si>
    <t>https://fletcherbuilding.com/assets/4-investor-centre/presentations/2023-Investor-Day-Presentation.pdf</t>
  </si>
  <si>
    <t>https://www.meridianenergy.co.nz/public/Investors/Reports-and-presentations/Investor-presentations/557d322286/NZX-Retail-Investor-Evening-Management-Presentation.pdf</t>
  </si>
  <si>
    <t>https://contact.co.nz/-/media/contact/pdfs/about-us/investor-centre/annual-and-half-year-reports/fy23-full-year-results-presentation.ashx</t>
  </si>
  <si>
    <t>https://kaingaora.govt.nz/assets/Investors-Centre/investor_presentation_.pdf</t>
  </si>
  <si>
    <t>https://www.chrislee.co.nz/uploads//currentinvestments/IFT330.pdf</t>
  </si>
  <si>
    <t>https://www.lgfa.co.nz/sites/default/files/2023-10/LGFA%20Investor%20Update%20-%20Offshore%20October%202023%20MB%20.pdf</t>
  </si>
  <si>
    <t>https://cambioclimatico.ineter.gob.ni/bibliografia/Educacion%20y%20Cambio%20Clim%C3%A1tico/EcosystemsESRStandardPresentation%20[Compatibility%20Mode].pdf</t>
  </si>
  <si>
    <t>https://www.enriquebolanos.org/media/archivo/ABG-ING-T3-Nicaragua%20-%20P4.pdf</t>
  </si>
  <si>
    <t>https://www.ucn.edu.ni/wp-content/uploads/2021/04/Evgeny-Zolotarev-dissertation-2020-11-07.pdf</t>
  </si>
  <si>
    <t>https://cenida.una.edu.ni/Tesis/tnf08o77.pdf</t>
  </si>
  <si>
    <t>https://keiseruniversity.edu.ni/wp-content/uploads/2023/02/KU-Graduate-Catalog.pdf</t>
  </si>
  <si>
    <t>https://multiensayos.unan.edu.ni/index.php/multiensayos/article/download/248/257/298</t>
  </si>
  <si>
    <t>https://www.lafise.com/Portals/4/pdf/calificacion/Informe-Final-Lafise-2021-06.pdf?ver=2021-10-28-153440-753</t>
  </si>
  <si>
    <t>https://www.oandoplc.com/wp-content/uploads/Oando-IR-Presentation_December-2013.pdf</t>
  </si>
  <si>
    <t>https://www.infrastructure.gov.au/territories-regions-cities/territories/norfolk_island/norfolk-island-state-services-partnership#:~:text=The%20Australian%20and%20Queensland%20governments,Service%20Delivery%20to%20Norfolk%20Island.</t>
  </si>
  <si>
    <t>https://en.wikipedia.org/wiki/Politics_of_Norfolk_Island#:~:text=Voters%20were%20asked%20if%20Norfolk,Australian%20parliament.%22%20The%20outcome%20of</t>
  </si>
  <si>
    <t>https://www.legislation.gov.au/norfolk-island-legislation#:~:text=Norfolk%20Island%20is%20an%20external,Island%20on%2018%20June%202015.</t>
  </si>
  <si>
    <t>https://norfolkisland.gov.nf/tourism-and-economic-development/about-norfolk-island#:~:text=Norfolk%20Island%20is%20an%20External,of%20the%20Commonwealth%20of%20Australia.&amp;text=The%20Norfolk%20Island%20Regional%20Council,the%20responsible%20Local%20Government%20entity.</t>
  </si>
  <si>
    <t>https://norfolkisland.gov.nf/sites/default/files/Norfolk%20Island%20Environmental%20Assessment_FINALReport_August21_web.pdf</t>
  </si>
  <si>
    <t>https://www.statnett.no/globalassets/om-statnett/investorrelasjoner/presentasjoner/statnett-investor-presentation-may-2023.pdf</t>
  </si>
  <si>
    <t>https://kommunikasjon.ntb.no/ir-files/17847805/2249/3079/Magnora%20Corporate%20Presentation%20April%202023.pdf</t>
  </si>
  <si>
    <t>https://api.greenstat.no/uploads/20230302_Greenstat_Investor_presentation_70a1e113a1.pdf?updated_at=2023-03-01T23:34:33.064Z</t>
  </si>
  <si>
    <t>https://www.sor.no/globalassets/financial-reporting/2023-q2-presentation-sparebanken-sor-boligkreditt.pdf</t>
  </si>
  <si>
    <t>https://www.dno.no/media/dpjhfs0v/dno-investor-presentation-paretoconf-20sept23.pdf</t>
  </si>
  <si>
    <t>https://pensumgroup.no/wp-content/uploads/2023/11/Unbolt_InvestorPresentation_14082023_final.pdf</t>
  </si>
  <si>
    <t>https://www.storebrand.no/en/investor-relations/presentations/_/attachment/inline/f944207a-82fb-435f-9dff-c7d73da7ef12:94a57dd9579571d866d3af3e48bee1b68be13000/2023-q3-storebrand-asa-investor-presentation.pdf</t>
  </si>
  <si>
    <t>https://www.norway.no/contentassets/070c71bcc5ed45edbabe823533cdbe30/norwegian-investment-report-2023---english.pdf</t>
  </si>
  <si>
    <t>https://avinor.no/globalassets/_konsern/om-oss/finansiell-informasjon/gjeldsfinanisering/presentasjoner/debt-presentation-february-2023.pdf</t>
  </si>
  <si>
    <t>https://kommunikasjon.ntb.no/ir-files/17847587/2666/3708/Nordic%20Unmanned%20ASA%20Investor%20presentation.pdf</t>
  </si>
  <si>
    <t>https://www.ooredoo.om/wp-content/uploads/calendar/presentation/Conference_Call_Presentation_Q4_2022.pdf</t>
  </si>
  <si>
    <t>https://distribution.nama.om/PDF/Mazoon%20IP%20June%2022_v300822.pdf</t>
  </si>
  <si>
    <t>https://www.ooredoo.om/wp-content/uploads/calendar/presentation/presentation_for_Investor_call.pdf</t>
  </si>
  <si>
    <t>https://odb.om/public/uploads/publication_ar-1695712226.pdf</t>
  </si>
  <si>
    <t>https://www.omantel.om/wcm/connect/b419f899-879c-41df-9f20-9616ef3b58bf/Omantel+Performance+YE+2021_Conf+Call+Presentation.pdf?MOD=AJPERES&amp;CONVERT_TO=URL&amp;CACHEID=ROOTWORKSPACE-b419f899-879c-41df-9f20-9616ef3b58bf-o2DWlHt</t>
  </si>
  <si>
    <t>https://cma.gov.om/Home/CircularFileDownlad/6506</t>
  </si>
  <si>
    <t>https://www.omantel.om/wcm/connect/df61d08a-dfc2-4154-8480-df0ec3048743/Omantel+Performance+Year+2018_Conf+Call+Presentation_v_final+SF.pdf?MOD=AJPERES&amp;CONVERT_TO=URL&amp;CACHEID=ROOTWORKSPACE-df61d08a-dfc2-4154-8480-df0ec3048743-mBCtJ0T</t>
  </si>
  <si>
    <t>https://suharinvest.om/storage/SIF_Brochure_EN.pdf</t>
  </si>
  <si>
    <t>https://www.abl.com/wp-content/uploads/2023/10/Investor-Presentation-June-2023.pdf</t>
  </si>
  <si>
    <t>https://jamapunji.pk/sites/default/files/PSX_Investor_Awareness_Guide.pdf</t>
  </si>
  <si>
    <t>https://mufap.com.pk/pdf/SECP_guideline_MF_PF/MutualFundsn.pdf</t>
  </si>
  <si>
    <t>https://www.ke.com.pk/download/financial-data/K-Electric-Investor-Presentation-Apr16.pdf</t>
  </si>
  <si>
    <t>https://www.finance.gov.pk/publications/Sukuk_Guide.pdf</t>
  </si>
  <si>
    <t>https://www.jubileelife.com/wp-content/uploads/2021/11/Investor-Relations-Policy.pdf</t>
  </si>
  <si>
    <t>https://www.blue-ex.com/assets/Presentation-for-Corporate-Briefing-Session-2022-.pdf?566</t>
  </si>
  <si>
    <t>https://www.palaugov.pw/wp-content/uploads/2022/01/Koror-Babeldaob-Resilient-Urban-Development-Strategy-and-Action-Plan-Vol.-1.pdf</t>
  </si>
  <si>
    <t>https://en.wikipedia.org/wiki/Economy_of_Palau#:~:text=The%20economy%20of%20Palau%20consists,Philippines%20and%20much%20of%20Micronesia.</t>
  </si>
  <si>
    <t>https://pristineparadisepalau.com/culture/#:~:text=Palauan%20culture%20emphasizes%20a%20deep,aligns%20with%20modern%20conservation%20efforts.</t>
  </si>
  <si>
    <t>https://www.palaugov.pw/who-we-are/#:~:text=Rechad%20er%20Belau%2C%20or%20Palauans,islands%2C%20islets%2C%20and%20atolls.</t>
  </si>
  <si>
    <t>https://www.palaugov.pw/wp-content/uploads/Actions-for-Palaus-Future-2009-2014.pdf</t>
  </si>
  <si>
    <t>https://documents1.worldbank.org/curated/en/960071513228856631/pdf/ACS22471-REVISED-Palestine-Trade-Note-Web.pdf</t>
  </si>
  <si>
    <t>https://www.undp.org/sites/g/files/zskgke326/files/2022-11/undp-papp-research-prc_building_economic_resilience_.pdf</t>
  </si>
  <si>
    <t>https://annd.org/uploads/publications/Arab_Watch_Report_-_The_State_Investment_Projects_and_Development_Challenges_in_Palestine_-_En.pdf</t>
  </si>
  <si>
    <t>https://www.dev.ilo.org/media/246111/download</t>
  </si>
  <si>
    <t>https://www.fidh.org/IMG/pdf/rapport_orange-eng.pdf</t>
  </si>
  <si>
    <t>https://trumpwhitehouse.archives.gov/wp-content/uploads/2020/01/Peace-to-Prosperity-0120.pdf</t>
  </si>
  <si>
    <t>https://idl-bnc-idrc.dspacedirect.org/server/api/core/bitstreams/45f102c6-0ff4-4dc7-b0c1-ecf59d717958/content</t>
  </si>
  <si>
    <t>https://www.american.edu/soc/faculty/upload/palestinian-public-relations.pdf</t>
  </si>
  <si>
    <t>https://www.econstor.eu/bitstream/10419/52817/1/358488915.pdf</t>
  </si>
  <si>
    <t>https://www.bdo.com.pa/getmedia/4123b1a5-8368-429c-87d7-1cf561180600/Investment-Opportunities-and-Business-Climate-in-Panama.pdf.aspx?ext=.pdf</t>
  </si>
  <si>
    <t>https://mici.gob.pa/wp-content/uploads/2022/03/Qualify-Investor-E.D.-722-brochure-ingles.pdf</t>
  </si>
  <si>
    <t>https://fpublico.mef.gob.pa/reportes/TELECONFERENCIAS/Fiscal%20Performance%201Q%202017%20vFinal.pdf</t>
  </si>
  <si>
    <t>https://panama.fsu.edu/sites/g/files/upcbnu2996/files/documents/jun2023-natixis-corp-invest-global-tectonic-shift-fdi.pdf</t>
  </si>
  <si>
    <t>https://www.etesa.com.pa/documentos/etesa_credit_opinion_april_2019.pdf</t>
  </si>
  <si>
    <t>https://ena.com.pa/wp-content/uploads/2023/09/Credit-Opinion-ENA-Master-Trust-Update-follow-28Oct2022.pdf</t>
  </si>
  <si>
    <t>https://www.multibank.com.pa/sites/default/files/multibank_informe_trimestral_marzo_2023en.pdf</t>
  </si>
  <si>
    <t>https://fpublico.mef.gob.pa/reportes/TELECONFERENCIAS/Fiscal%20Performance%202016-marzo-2017.pdf</t>
  </si>
  <si>
    <t>https://www.ensa.com.pa/sites/default/files/audited_2018-2017.pdf</t>
  </si>
  <si>
    <t>https://www.superbancos.gob.pa/documents/presentations/2018/CBI_2018.pdf</t>
  </si>
  <si>
    <t>https://pngnri.org/images/Publications_Archive/NRI_DP90.pdf</t>
  </si>
  <si>
    <t>https://mtdp.gov.pg/MTDP%20IV/MTDP%20IV%202023-2027.pdf</t>
  </si>
  <si>
    <t>https://www.ict.gov.pg/Digital%20Govt%20Plan%202023-2027/Digital%20Government%20Plan%202023-2027%20-%20Final%20Version.pdf</t>
  </si>
  <si>
    <t>https://ica.gov.pg/uploads/media/post_file_7285060-work-permit-handbook-online.pdf</t>
  </si>
  <si>
    <t>https://www.treasury.gov.pg/wp-content/uploads/2023/05/TBills_TermsConditionsforAuction.pdf</t>
  </si>
  <si>
    <t>https://www.bankpng.gov.pg/wp-content/uploads/2014/06/Personal_Assistant_to_Assistant_Governor_Corporate_Affairs.pdf</t>
  </si>
  <si>
    <t>https://www.visionbanco.com/archivos/Visi%C3%B3n_EN_dic2022.pdf</t>
  </si>
  <si>
    <t>https://www.geologiadelparaguay.com.py/Amerisur_Presentation_Nov2013.pdf</t>
  </si>
  <si>
    <t>https://investinparaguay.com.py/assets/programa/AGENDA%20INVEST%20IN%20PARAGUAY_ingles_Final_2022.pdf</t>
  </si>
  <si>
    <t>https://www.visionbanco.com/archivos/Visi%C3%B3n_EN_mar2023.pdf</t>
  </si>
  <si>
    <t>https://informacionpublica.paraguay.gov.py/public/2349801-RespuestaalaSolicituddeInformacinPblicaN30182pdf-RespuestaalaSolicituddeInformacinPblicaN30.182.pdf</t>
  </si>
  <si>
    <t>https://www2.bancontinental.com.py/Files/Financial-Statements-as-of-September-2021.pdf</t>
  </si>
  <si>
    <t>https://www.ssme.gov.py/vmme/pdf/H2/DIGITAL_ENG_H2%20Propuesta_de_Innovacion.pdf</t>
  </si>
  <si>
    <t>https://www.sudameris.com.py/storage/app/media/CBDDQ-V1.3-Sudameris-Bank-2021-05.pdf</t>
  </si>
  <si>
    <t>https://www.vouga.com.py/wp-content/uploads/2023/12/VOUGA_Fintech__4_Ingles-minimo.pdf</t>
  </si>
  <si>
    <t>https://desarrollo.edu.py/wp-content/uploads/2020/09/Strengthening-Paraguay%E2%80%99s-capacity-to-access-climate-finance-through-DAEs-nomination-Sub-national-Climate-Finance-Roadmap-development-and-pipeline-strengthening-.pdf</t>
  </si>
  <si>
    <t>https://www.cofide.com.pe/COFIDE/uploads/medios/Corporate-Presentation-March-2022.pdf</t>
  </si>
  <si>
    <t>https://mef.gob.pe/contenidos/english/investor_relations/Strategy_2021_2024.pdf</t>
  </si>
  <si>
    <t>https://www.inretail.pe/Public/Earnings%20Presentation_InRetail_Q4'22.pdf</t>
  </si>
  <si>
    <t>https://api.aenza.com.pe/storage/home/pdf/corporate-presentation-2q23.pdf</t>
  </si>
  <si>
    <t>https://inversionistas.petroperu.com.pe/en/wp-content/uploads/2024/03/petroperu-s-4q23-conference-call.pdf</t>
  </si>
  <si>
    <t>https://www.smv.gob.pe/ConsultasP8/documento.aspx?vidDoc=%7B90AC2579-0000-C11E-BE5C-1540C64D5FAC%7D</t>
  </si>
  <si>
    <t>https://www.petroperu.com.pe/Storage/tbl_documentos_varios/fld_1160_Documento_file/629-g3Vp9Oj4Lz4Xl0N.pdf</t>
  </si>
  <si>
    <t>https://www.isarep.com.pe/DocumentosISACTM/Presentaciones/Corporate%20Presentation%20ISA%20CTM%204Q14.pdf</t>
  </si>
  <si>
    <t>https://www.bankcom.com.ph/wp-content/uploads/2023/1_2/BankCom-Investor-Relations-FAQs_Jan-2023_Final.pdf</t>
  </si>
  <si>
    <t>https://centurypacific.com.ph/wp-content/uploads/2021/01/Investor-Presentation-as-of-1Q-2019.pdf</t>
  </si>
  <si>
    <t>https://www.gtcapital.com.ph/storage/uploads/quarterly-reports/GT%20Capital%201H%202020%20IR%20Deck%20NT.pdf</t>
  </si>
  <si>
    <t>https://www.mbank.pl/pdf/msp-korporacje/relacje-inwestorskie/wyniki-finansowe/2023/presentation-q3-eng.pdf</t>
  </si>
  <si>
    <t>https://rpower.solar/app/uploads/2022/02/Investor-presentation_R.Power_-1.pdf</t>
  </si>
  <si>
    <t>https://inpost.eu/sites/default/files/2022-07/investor-presentation-for-bonds-denominated-in-pln-2021-06-21_0.pdf</t>
  </si>
  <si>
    <t>https://grupapolsatplus.pl/sites/default/files/documents/2021/equity_story_mar_2022_eng.pdf</t>
  </si>
  <si>
    <t>https://www.orlen.pl/content/dam/internet/orlen/pl/en/investor-relations/mergerlotos/ENG%20Project%20Kwiatek%20-%20Investor%20Presentation_vF.pdf.coredownload.pdf</t>
  </si>
  <si>
    <t>https://ir.xtpl.com/wp-content/uploads/sites/2/2020/12/XTPL_investors-presentation_Q3_2020-2.pdf</t>
  </si>
  <si>
    <t>https://www.mbank.pl/pdf/msp-korporacje/relacje-inwestorskie/wyniki-finansowe/2023/presentation-q4-eng.pdf</t>
  </si>
  <si>
    <t>https://www.grantthornton.pr/globalassets/1.-member-firms/puerto-rico/publications/doing-business-in-puerto-rico-william_v2_fordigital.pdf</t>
  </si>
  <si>
    <t>https://recovery.pr/tpbackend_prod/api/document/download/427</t>
  </si>
  <si>
    <t>https://prfarmcredit.com/app/uploads/2018/06/Annual-Report-2017.pdf</t>
  </si>
  <si>
    <t>https://www.uprrp.edu/oficina-registrador/wp-content/uploads/sites/17/2023/06/UPRRP-Undergraduate-and-Graduate-Catalog-202-2023-MSCHE.pdf</t>
  </si>
  <si>
    <t>https://documento.uagm.edu/catalogos/carolina/undergraduate_catalog_2013_2014.pdf</t>
  </si>
  <si>
    <t>https://www.uprm.edu/engineering/wp-content/uploads/sites/50/2022/03/Resume-Book_PEARLS_Fall2021-Sring2022.pdf</t>
  </si>
  <si>
    <t>https://documents.popular.com/pdfs/PFS/How_America_Saves_2021.pdf</t>
  </si>
  <si>
    <t>https://coeurdeville-lapossession.re/wp-content/uploads/2021/08/LaPossession-CDV-PlaquetteSmartCity.pdf</t>
  </si>
  <si>
    <t>https://lafrenchtech-lareunion.com/wp-content/uploads/2023/02/010223_DP_Labellisation_2023_FR.pdf</t>
  </si>
  <si>
    <t>https://ecoaustral.com/wp-content/uploads/2022/08/top500_2020.pdf</t>
  </si>
  <si>
    <t>https://www.saintdenis.re/IMG/pdf/ca-22007817_memoire_ocidim_juin_2022.pdf</t>
  </si>
  <si>
    <t>https://ecoaustral.com/wp-content/uploads/2022/08/leco_austral_322.pdf</t>
  </si>
  <si>
    <t>https://bvb.ro/press/2020/BVB_IR%20Presentation.pdf</t>
  </si>
  <si>
    <t>https://ir-romania.ro/wp-content/uploads/2022/06/ARIR_Annual-Report-2019.pdf</t>
  </si>
  <si>
    <t>https://www.romgaz.ro/sites/default/files/2023-11/Romgaz%20Presentation%209M%202023%20-%20en_2.pdf</t>
  </si>
  <si>
    <t>https://www.bancatransilvania.ro/files/app/media/relatii-investitori/ir-presentations-roadshows/General%20Presentations/BT-the-banking-market-leader-in-Romania.pdf</t>
  </si>
  <si>
    <t>https://www.upet.ro/annals/economics/pdf/2010/20100218.pdf</t>
  </si>
  <si>
    <t>https://asfromania.ro/uploads/articole/attachments/659e5a3d502c9507465771.pdf</t>
  </si>
  <si>
    <t>https://www.utgjiu.ro/revista/ec/pdf/2012-03/31_DANIEL%20STANCESCU%20212-%20220.pdf</t>
  </si>
  <si>
    <t>https://www.company.rt.ru/en/ir/results_and_presentations/presentations/2021-12_Investor_presentation_EN.pdf</t>
  </si>
  <si>
    <t>https://www.cbr.ru/Collection/Collection/File/21930/cbr_ir_0819.pdf</t>
  </si>
  <si>
    <t>https://www.novatek.ru/common/upload/doc/2011.01.18--Novatek_TD_Russian_Forum.pdf</t>
  </si>
  <si>
    <t>https://www.bnr.rw/fileadmin/user_upload/Annual_Report_2022-23_Engl_Compressed.pdf</t>
  </si>
  <si>
    <t>https://www.minecofin.gov.rw/index.php?eID=dumpFile&amp;t=f&amp;f=47839&amp;token=8a225ec327ea93e24ca2ad06633abd4e3f5836e8</t>
  </si>
  <si>
    <t>https://bpr.rw/images/financials/BPR-Bank-Rwanda-PLC---Intergrated-Report-2022.pdf</t>
  </si>
  <si>
    <t>https://www.mtn.co.rw/oldmtn22/wp-content/uploads/2023/09/MTN-Rwandacell-Plc-Audited-Financial-Results_FY-2022-1.pdf</t>
  </si>
  <si>
    <t>https://rwandatrade.rw/media/201204%20USAID%20Rwanda_Avocado%20Packaging%20and%20Export%20Investment%20Case%20vF.pdf</t>
  </si>
  <si>
    <t>https://mininfra.prod.risa.rw/index.php?eID=dumpFile&amp;t=f&amp;f=11407&amp;token=a974008cff63033a7c246af6b2ac7027a37046f3</t>
  </si>
  <si>
    <t>https://www.minecofin.gov.rw/index.php?eID=dumpFile&amp;t=f&amp;f=65131&amp;token=95495f7131c1d590a9a49db10ba307adc0aa3305</t>
  </si>
  <si>
    <t>https://www.agaciro.rw/fileadmin/user_upload/Financial%20statement%20Dec%202022.pdf</t>
  </si>
  <si>
    <t>https://ir.vectorgroupltd.com/static-files/1fdad8e4-acd3-44cb-a164-bcb080cb2fa9</t>
  </si>
  <si>
    <t>https://investors.filagroup.it/files/document/F.I.L.A._Corporate-Presentation.pdf</t>
  </si>
  <si>
    <t>https://www.banque-france.fr/system/files/2023-04/bdp2021_en_ra.pdf</t>
  </si>
  <si>
    <t>https://ir.vectorgroupltd.com/static-files/43e85184-5a38-4493-a24e-d7aff9be6e54</t>
  </si>
  <si>
    <t>https://fluidigm.gcs-web.com/static-files/ae4107d8-0404-4c2c-b81c-21b98a4fb6d5</t>
  </si>
  <si>
    <t>https://stbarthweekly.com/pdf/Weekly413.pdf</t>
  </si>
  <si>
    <t>https://www.rubis.fr/uploads/attachments/chapitre-1-presentation-of-the-group.pdf</t>
  </si>
  <si>
    <t>https://www.finance-watch.org/wp-content/uploads/2021/08/FW-Response-Consultation-on-a-retail-investment-strategy-for-Europe.pdf</t>
  </si>
  <si>
    <t>https://www.blackrock.com/corporate/literature/publication/ec-public-consultation-on-a-retail-investment-strategy-for-europe-080321.pdf</t>
  </si>
  <si>
    <t>https://assets.publishing.service.gov.uk/media/5c7e8f6840f0b603d45dda51/St-Helena-Investment-Climate-Review-October-2016.pdf</t>
  </si>
  <si>
    <t>https://www.inselwelten.ch/uploads/1/3/2/2/132228453/shg-10-yr-plan-updated-final-.pdf</t>
  </si>
  <si>
    <t>https://s26.q4cdn.com/591157840/files/doc_presentations/2010/05/1/Investor-Presentation.pdf</t>
  </si>
  <si>
    <t>https://ir.scripps.com/static-files/6a7c05a2-097f-410a-9f07-06050162c38a</t>
  </si>
  <si>
    <t>https://www.duckhornportfolio.com/assets/client/File/BrandAssets/DWC/Sean_Sullivan_Bio.pdf</t>
  </si>
  <si>
    <t>https://www.sthelenaunified.org/cms/lib/CA50000465/Centricity/Domain/64/St.%20Helena%20USD%20Measure%20C%20Bond%20Report%20DRAFT%203.20.18.pdf</t>
  </si>
  <si>
    <t>https://www.nao.org.uk/wp-content/uploads/2016/06/Realising-the-benefits-of-the-St-Helena-Airport.amended.pdf</t>
  </si>
  <si>
    <t>https://www.storaenso.com/-/media/documents/download-center/documents/investor-relations/2022/stora-enso-investor-kit_q42022_final_agm.pdf?lastUpdated=20230322081159</t>
  </si>
  <si>
    <t>https://www.stats.gov.kn/wp-content/uploads/2019/09/St.-Kitts-Nevis-National-Porverty-Reduction-Strategy-Volume-1.pdf</t>
  </si>
  <si>
    <t>https://www.ecsrc.com/img/Existing/AuditedFinancialReport/1637863841_Carib%20brewery%20SKN-%20Audited%20financial%20statements%20as%20at%2031-Dec-2020.pdf</t>
  </si>
  <si>
    <t>https://nia.gov.kn/wp-content/uploads/2018/12/Nevis_Statistical_Digest_2018.pdf</t>
  </si>
  <si>
    <t>https://socialsecurity.kn/wp-content/uploads/2015/09/SS_2013_AR.pdf</t>
  </si>
  <si>
    <t>https://www.stkittsnevishcuk.gov.kn/wp-content/uploads/2017/09/st-kitts-brochure.pdf</t>
  </si>
  <si>
    <t>https://www.gov.kn/wp-content/uploads/2022/09/Gender-Assessment-Vol-2.pdf</t>
  </si>
  <si>
    <t>https://www.culture.gov.kn/wp-content/uploads/2017/10/Heritage-Matters-Vol-2-2017.pdf</t>
  </si>
  <si>
    <t>https://www.miticca.gov.kn/wp-content/uploads/2022/12/MITICCA-Newsletter-Vol.7.pdf</t>
  </si>
  <si>
    <t>https://www.fsrc.kn/fatca-documents/61-skn-annex-ii-to-model-1-agreement</t>
  </si>
  <si>
    <t>https://www.commerce.gov.lc/resources/download/115</t>
  </si>
  <si>
    <t>https://archive.stlucia.gov.lc/primeminister/budgetaddresses/BudgetAddress2002.pdf</t>
  </si>
  <si>
    <t>https://archive.stlucia.gov.lc/docs/AssessmentOfPovertyInStLucia/Assessment_of_Poverty_in_St_Lucia_Volume_1_Main_Report.pdf</t>
  </si>
  <si>
    <t>https://www.ictassociation.lc/resources/download/64</t>
  </si>
  <si>
    <t>https://api.sldb.lc/wp-content/uploads/2022/06/2021-Separate-Financial-Statements-SLDB.pdf</t>
  </si>
  <si>
    <t>https://www.slcsi.org.lc/download/other_publications/Final%20Report%20-%20Health%20and%20Wellness%20Sector.pdf</t>
  </si>
  <si>
    <t>https://sanmartin.com/wp-content/uploads/2021/10/San-Marti%CC%81n-Corporate-Presentation_-OCT21v4.pdf</t>
  </si>
  <si>
    <t>https://skift.com/wp-content/uploads/2021/07/Sonder-Investor-Presentation-July-2021-EX-99.1.pdf</t>
  </si>
  <si>
    <t>https://www.walleniuswilhelmsen.com/storage/images/220404-WAWI-SLB-Investor-Presentation.pdf</t>
  </si>
  <si>
    <t>https://home24bank.investorroom.com/download/Home+Bancorp%2C+Inc.+to+Acquire+St.+Martin+Bancshares%2C+Inc.pdf</t>
  </si>
  <si>
    <t>https://www.remy-cointreau.com/app/uploads/2023/06/Remy_Cointreau_-_General_presentation.pdf</t>
  </si>
  <si>
    <t>https://www.caiac.vc/funddocuments/caiac_20230803_0001.pdf</t>
  </si>
  <si>
    <t>https://www.agriculture.gov.vc/agriculture/images/stories/PDF_Documents/AGRICOM_Project_Appraisal_Document.pdf</t>
  </si>
  <si>
    <t>https://foreign.gov.vc/foreign/images/stories/epaiu/Publications/ec%20cariforum%20economic%20partnership%20agreement%20services%20and%20investment%20commitments.pdf</t>
  </si>
  <si>
    <t>https://www.caiac.vc/funddocuments/caiac_20220627_0005.pdf</t>
  </si>
  <si>
    <t>https://assembly.gov.vc/assembly/images/orderpaper/2017/order_paper_thursday_6th_april_2017.pdf</t>
  </si>
  <si>
    <t>https://pmoffice.gov.vc/pmoffice/images/stories/Speeches/economies%20of%20the%20eastern%20caribbean%20currency%20union.pdf</t>
  </si>
  <si>
    <t>https://www.iali-aiit.org/ws/media-library/7785d450eaf64e9e9e753afbbf4f6406/2008---pacific-conference-report---adelaide.pdf</t>
  </si>
  <si>
    <t>https://www.iali-aiit.org/ws/media-library/5a996c27c89644d5ac8aa38374c67cb2/labour-inspection-and-sustainable-globalization.pdf</t>
  </si>
  <si>
    <t>https://www.wusme.org/wp-content/uploads/WUSME-ANNUAL-REPORT-2019-FINAL-DRAFT.pdf</t>
  </si>
  <si>
    <t>https://www.esteri.sm/pub1/EsteriSM/en/dam/jcr:64906101-3176-48bd-a360-8380b33e3b94/20170124%20Aggiornamento%20Annex_EN.pdf</t>
  </si>
  <si>
    <t>https://www.wusme.org/wp-content/uploads/WUSME_RELAZIONE-ANNUALE-2012-2013-en.pdf</t>
  </si>
  <si>
    <t>https://www.sicavfagus.com/pdf/Bilancio-2015.pdf</t>
  </si>
  <si>
    <t>https://www.consigliograndeegenerale.sm/on-line/home/documento17106795.html</t>
  </si>
  <si>
    <t>https://www.fsgc.sm/wp-content/uploads/2023/12/San-Marino-Licensing-Regulations-2023-ENG-with-track-changes.pdf</t>
  </si>
  <si>
    <t>https://www.esteri.sm/pub1/EsteriSM/en/dam/jcr:073fb838-581f-4d0f-beea-768afbac2893/20160616%20Aggiornamento%20Annex_EN.pdf</t>
  </si>
  <si>
    <t>https://www.fsgc.sm/documentazione/licenza-uefa/fsgc-club-licensing-ffp-regulations-edizione-2013-eng/</t>
  </si>
  <si>
    <t>https://www.sanmarinoexpo.com/pub1/dam/jcr:54d8568f-7a0d-490a-99a8-af12e61e0a22/Expo2020Dubai_Catalogo%20Ufficiale%20Padiglione%20San%20Marino_compressed.pdf</t>
  </si>
  <si>
    <t>https://www.bsm.sm/ATUp/1336/bilanci/bilancio-2021.pdf</t>
  </si>
  <si>
    <t>https://aceproject.org/ero-en/regions/africa/ST/sao-tome-and-principe-constitution-in-english-1990</t>
  </si>
  <si>
    <t>https://minsaude.st/wp-content/uploads/2022/10/2016_06_08-Cost-effectiveness-Sao-Tome.pdf</t>
  </si>
  <si>
    <t>https://wipolex-res.wipo.int/edocs/lexdocs/laws/en/st/st010en.pdf</t>
  </si>
  <si>
    <t>https://www.inac.st/index.php/ct-menu-item-8/category/2-rac-stp-us?download=15:Regulamentos%20de%20Avia%C3%A7%C3%A3o%20Civil%20Santomense%20em%20ingl%C3%AAs</t>
  </si>
  <si>
    <t>https://www.anp-stp.gov.st/index.php/pt/publicacoes/noticias-pt/item/download/34_de5c244a1ef3cd731cba01c3109e52e2</t>
  </si>
  <si>
    <t>https://stpvendas.st/storage/files/620a891280c1c9.45848923_nkihogqemjlfp.pdf</t>
  </si>
  <si>
    <t>https://bcstp.st/Upload/Documentos/Organizacao_Documental/PADSF_Final_Dezembro2015.pdf</t>
  </si>
  <si>
    <t>https://saotomeandprincipe.unfpa.org/sites/default/files/pub-pdf/BOOK-SWOP-2016-24-10-WEB.pdf</t>
  </si>
  <si>
    <t>https://www.daralarkan.com/pay-online/files/investor-relations/investor-presentation-q1-2019-15-05-19.pdf</t>
  </si>
  <si>
    <t>https://www.kaec.net/wp-content/uploads/2020/04/EEC-Investor-Report-Q4-2019.pdf</t>
  </si>
  <si>
    <t>https://www.stc.com.sa/content/dam/groupsites/en/pdf/EarningsPresentationQ4-2023Eng2.pdf</t>
  </si>
  <si>
    <t>https://bawan.com.sa/wp-content/uploads/2023/06/Investor-presentation-Q1-2023-rev4_compressed.pdf</t>
  </si>
  <si>
    <t>https://www.daralarkan.com/wp-content/uploads/2022/11/Investor-Presentation-Q3-2022.pdf</t>
  </si>
  <si>
    <t>https://solutions.com.sa/wp-content/uploads/2021/09/Investor-Presentation-Q3.pdf</t>
  </si>
  <si>
    <t>https://www.labanqueagricole.sn/sites/default/files/2022-01/Annexe_IFAD%20IGREENFIN.pdf</t>
  </si>
  <si>
    <t>https://www.leral.net/attachment/2564835/</t>
  </si>
  <si>
    <t>https://www.finances.gouv.sn/app/uploads/Revue-Echos-Finances-22.pdf</t>
  </si>
  <si>
    <t>https://rosalux.sn/wp-content/uploads/2023/12/newsletter-eng-version.pdf</t>
  </si>
  <si>
    <t>https://www.portdakar.sn/sites/default/files/ttdd_ndeg17.pdf</t>
  </si>
  <si>
    <t>https://www.bp.com/content/dam/bp/country-sites/en_sn/senegal/home/pdf/greater-tortue-ahmeyim-fact-sheet-english.pdf</t>
  </si>
  <si>
    <t>https://www.ansd.sn/sites/default/files/2023-03/Environmental%20and%20Social%20Management%20Framework%20%28ESMF%29%20Harmonizing%20and%20Improving%20Statistics%20in%20West%20and%20Central%20Africa%20%28HISWACA%29%20-%20SOP%201%20%28P178497%29.pdf</t>
  </si>
  <si>
    <t>https://www.free.sn/sites/default/files/2022-06/Communiqu%C3%A9%20de%20presse%20Free%20Ericsson%20d%C3%A9monstration%205G.pdf</t>
  </si>
  <si>
    <t>https://www.ekof.bg.ac.rs/wp-content/uploads/2014/10/Rad-43.pdf</t>
  </si>
  <si>
    <t>https://platnenetorbe.com/files/Manual%20for%20investors.pdf</t>
  </si>
  <si>
    <t>https://fic.org.rs/wp-content/uploads/2020/09/e-WB_2019.pdf</t>
  </si>
  <si>
    <t>https://www.stat.gov.rs/media/358410/serbia-report-2022-1.pdf</t>
  </si>
  <si>
    <t>https://www.ep-entel.com/wp-content/uploads/2022/06/Consolidated_Financial_Statements_FI_2021_Energoprojekt_Entel_Beograd.pdf</t>
  </si>
  <si>
    <t>https://mfin.gov.rs/upload/media/q5jXwD_62d667ea5bb4b.pdf</t>
  </si>
  <si>
    <t>https://pametnaspecijalizacija.mpn.gov.rs/wp-content/uploads/2020/09/Smart-Specialization-Strategy-of-the-RS-for-the-period-2020-to-2027.pdf</t>
  </si>
  <si>
    <t>https://www.puc.sc/wp-content/uploads/puc-doc/reports/2020.pdf</t>
  </si>
  <si>
    <t>https://www.puc.sc/wp-content/uploads/puc-doc/financials/2020.pdf</t>
  </si>
  <si>
    <t>https://src.gov.sc/wp-content/uploads/2022/11/Press-Release-SIFSA-hosts-workshop-on-financial-services-to-SRC-officers.pdf</t>
  </si>
  <si>
    <t>https://src.gov.sc/wp-content/uploads/2022/12/DTALuxembourg-1.pdf</t>
  </si>
  <si>
    <t>https://www.parliament.gov.sl/uploads/press_release/pdf/PARLIAMENT%20RATIFIES%20TRADE%20AGREEMENT%20-%209th%20MARCH,%202023.pdf</t>
  </si>
  <si>
    <t>https://moic.gov.sl/wp-content/uploads/2022/08/National-Digital-Development-Policy-2022-06-02.pdf</t>
  </si>
  <si>
    <t>https://www.nma.gov.sl/wp-content/uploads/wp-advanced-pdf/1/1893.pdf</t>
  </si>
  <si>
    <t>https://mofsl.gov.sl/wp-content/uploads/2018/10/Final-ESMF_SierraLeoneAgroprocessingProject-4.pdf</t>
  </si>
  <si>
    <t>https://sl.usembassy.gov/wp-content/uploads/sites/195/2023-Report-to-the-Salone-People-final.pdf</t>
  </si>
  <si>
    <t>https://www.orange.sl/personal/resources/other/OSL%20Stakeholder%20brochure%20Final%2028th%20June.pdf</t>
  </si>
  <si>
    <t>https://fiu.gov.sl/wp-content/uploads/2022/11/14-FIU-Newsletter.pdf</t>
  </si>
  <si>
    <t>https://www.statistics.sl/images/StatisticsSL/Documents/Publications/2013/balance_of_payment_bulletin_2013.pdf</t>
  </si>
  <si>
    <t>https://investor.manulifeusreit.sg/newsroom/20211006_081212_BTOU_UWYJYUBJ84P46M0U.1.pdf</t>
  </si>
  <si>
    <t>https://ar-esr-reit.com.sg/documents/Investor_Engagement.pdf</t>
  </si>
  <si>
    <t>https://www.singpost.com/sites/default/files/2022-03/Investor_Relations_Policy_30_Aug_21_Website.pdf</t>
  </si>
  <si>
    <t>https://www.ocbc.com/iwov-resources/sg/ocbc/gbc/pdf/investors/quarterly-results/2023/ocbc%201h23%20results%20presentation.pdf</t>
  </si>
  <si>
    <t>https://www.mapletree.com.sg/services/view_file.aspx?f=%7B907001F5-34EB-4308-9099-1A007E5F2F87%7D</t>
  </si>
  <si>
    <t>https://alliancehealthcare.com.sg/AHG-WPCONFIG/wp-content/uploads/2021/02/AHG-Investor-Presentation-2021_02-26.pdf</t>
  </si>
  <si>
    <t>https://mapletreelogisticstrust.com/services/view_file.aspx?f=%7BC69409BD-3087-4D0E-A01A-213F851C32F8%7D</t>
  </si>
  <si>
    <t>https://ir.cdl.com.sg/static-files/619478ef-4d76-490a-a6ff-a54210194914</t>
  </si>
  <si>
    <t>https://www.uol.com.sg/wp-content/uploads/2020/03/UOL-Investor-Relations-Policy.pdf</t>
  </si>
  <si>
    <t>https://nrpbsxm.org/wp-content/uploads/2021/11/WB-Semi-Annual-Report-2021.pdf</t>
  </si>
  <si>
    <t>https://www.cft.cw/finish/30-rapportages/1780-20220628-lezing-prof-dr-raymond-gradus-sint-maarten-s-road-to-sustainable-public-finances-speech</t>
  </si>
  <si>
    <t>https://repositorio.cepal.org/server/api/core/bitstreams/1fbc06a5-b5b1-45e0-afe5-2d01f75a8b5d/content</t>
  </si>
  <si>
    <t>https://brill.com/downloadpdf/journals/nwig/82/3-4/article-p211_2.pdf</t>
  </si>
  <si>
    <t>https://www.doingbusinessdutchcaribbean.com/wp-content/uploads/2022/03/2022_Trademark-Guide_SXM.pdf.pdf</t>
  </si>
  <si>
    <t>https://www.ardal.sk/_img/Documents/O%20n%C3%A1s/Prezentacie/Investors%20presentation%20of%20the%20Slovak%20Republic_May2022.pdf</t>
  </si>
  <si>
    <t>https://www.skupinazse.sk/documents/9268/ZSE_Group_Information_for_Investors.pdf</t>
  </si>
  <si>
    <t>https://www.tatrabanka.sk/files/archiv/financne-ukazovatele/emisne-podmienky/InvestorPresentation-February2023.pdf</t>
  </si>
  <si>
    <t>https://www.tmr.sk/data/modules/document.manager/documents/prezentacie/2020/investor-presentation-tmr-apr2020-new-logo-en.pdf</t>
  </si>
  <si>
    <t>https://www.tatrabanka.sk/files/archiv/en/about/economic-results/InvestorPresentationFY2022-May2023.pdf</t>
  </si>
  <si>
    <t>https://www.sario.sk/sites/default/files/sario-why-slovakia-2021-02-24.pdf</t>
  </si>
  <si>
    <t>https://www.mzv.sk/documents/10182/13375/SARIO+presentation.pdf/5589cccd-754e-4c37-896c-1b36955c4b7f</t>
  </si>
  <si>
    <t>https://www.pwc.com/sk/en/assets/PDFs/sario-ssc-sector-in-slovakia-2022-10-12.pdf</t>
  </si>
  <si>
    <t>https://www.ersteprivatebanking.sk/content/dam/sk/slsp/www_slsp_sk/documents/dlhopisy/slovenska-sporitelna-investor-presentation-september.pdf</t>
  </si>
  <si>
    <t>https://www.ulclegal.com/wp-content/uploads/2023/02/Carnogursky-ULC-Slovakia-Investment-Guide-2014-EN.pdf</t>
  </si>
  <si>
    <t>https://www.primabanka.sk/preview-file/prima_banka_investor_presentation_202109-4283.pdf</t>
  </si>
  <si>
    <t>https://nbs.sk/_img/documents/_publikacie/annualreport/arnbs20.pdf</t>
  </si>
  <si>
    <t>https://www.spp.sk/wp-content/uploads/2023/05/22-SPP-Annual-report-including-financial-statements_ENG.pdf</t>
  </si>
  <si>
    <t>https://mirri.gov.sk/wp-content/uploads/2019/10/AP-DT-English-Version-FINAL.pdf</t>
  </si>
  <si>
    <t>https://nbs.sk/_img/documents/biatec/bia11_02/15_16.pdf</t>
  </si>
  <si>
    <t>https://spolocnost.o2.sk/media/2282/nuvxRdKqnX4KQdKJ1puXPSVEjAveNqPoFRxoxjHu.pdf</t>
  </si>
  <si>
    <t>https://www.skupinazse.sk/documents/25981/ZSE_Notice-from-E.ON-Annual-Report_EN.pdf</t>
  </si>
  <si>
    <t>https://www.sbagency.sk/sites/default/files/financial_opportunities_for_startups_in_slovakia_eng.pdf</t>
  </si>
  <si>
    <t>https://innovateslovakia.sk/wp-content/uploads/2021/06/Boosting-the-Slovak-startup-ecosystem.pdf</t>
  </si>
  <si>
    <t>https://www.startitup.sk/wp-content/uploads/2016/11/file-1478174997-581b2915dd7c5.pdf</t>
  </si>
  <si>
    <t>https://www.sario.sk/sites/default/files/sario-slovak-top-picks-2022.pdf</t>
  </si>
  <si>
    <t>https://isa-association.sk/files/investment-advisory-guide-2018_2019.pdf</t>
  </si>
  <si>
    <t>https://ceias.eu/wp-content/uploads/2020/12/POLICY-PAPER_MZV_2020.pdf</t>
  </si>
  <si>
    <t>https://www.isa-association.sk/files/investment-advisory-guide-2017_2018-big.pdf</t>
  </si>
  <si>
    <t>https://fmv.euba.sk/www_write/files/dokumenty/veda-vyskum/projekty/sucasne-trendy/Slovak-China_investment.pdf</t>
  </si>
  <si>
    <t>https://www.eurofondy.gov.sk/wp-content/uploads/2021/12/211210_SK_Partnership-Agreement-1.pdf</t>
  </si>
  <si>
    <t>https://slovak.space/wp-content/uploads/2019/07/Koncepcia-FINAL-AJ.pdf</t>
  </si>
  <si>
    <t>https://ceias.eu/wp-content/uploads/2023/05/Yearbook-of-Slovakias-Foreign-Policy-2019_Simalcik.pdf</t>
  </si>
  <si>
    <t>https://www.ppsturovo.sk/wp-content/uploads/2020/10/why_slovakia.pdf</t>
  </si>
  <si>
    <t>https://www.garancnyfond.sk/files/documents/legislativa/5662001eng.pdf</t>
  </si>
  <si>
    <t>https://www.seas.sk/wp-content/uploads/2022/05/annual-report-2020.pdf</t>
  </si>
  <si>
    <t>https://www.slsp.sk/content/dam/sk/slsp/www_slsp_sk/documents/investicne-certifikaty/slsp-at1-feb2020-tcs-en.pdf</t>
  </si>
  <si>
    <t>https://www.culture.gov.sk/wp-content/uploads/2020/11/AS-IS_sprava.pdf</t>
  </si>
  <si>
    <t>https://www.mercor-slovakia.sk/media/144491/factsheet_-2021-22-1q-eng.pdf</t>
  </si>
  <si>
    <t>https://www.mosr.sk/data/files/793.pdf</t>
  </si>
  <si>
    <t>https://iiplt.com/download?idx=11484</t>
  </si>
  <si>
    <t>https://www.eustream.sk/files/en/investors/notices/vybrane-predbezne-neauditovane-vysledky-spolocnosti-eustream-za-pat-mesiacov-konciacich-dna-31-decembra-2022-navrh-nov/eustream-press-release-eng-january-2023.pdf</t>
  </si>
  <si>
    <t>https://www.pwc.com/sk/en/spolocenska-zodpovednost/assets/fy14-cr-report-en.pdf</t>
  </si>
  <si>
    <t>https://365invest.sk/media/y2ljn4yw/365invest_annualreport22_2906.pdf</t>
  </si>
  <si>
    <t>https://ir.kontron.com/S-T_Annual_report_2020_final_sec.pdf</t>
  </si>
  <si>
    <t>https://unece.org/DAM/hlm/prgm/cph/countries/slovakia/CP_Slovakia_en.pdf</t>
  </si>
  <si>
    <t>https://www.euraxess.sk/sites/default/files/domains/sk/study-in-slovakia_2017_web.pdf</t>
  </si>
  <si>
    <t>https://www.csob.sk/documents/11005/1068881/base-prospectus-dated-20-november-2023-EN.pdf</t>
  </si>
  <si>
    <t>https://www.saia.sk/_user/documents/publikacie/study-slovakia-vnutro-a5-web.pdf</t>
  </si>
  <si>
    <t>https://www.stuba.sk/buxus/docs/stu/informacie_pre/media/Propagacne_materialy/annual_report_2022_web.pdf</t>
  </si>
  <si>
    <t>https://www.telekom.sk/documents/10179/139687/cr2012en.pdf</t>
  </si>
  <si>
    <t>https://www.opii.gov.sk/download/d/sk_transport_masterplan_(en_version).pdf</t>
  </si>
  <si>
    <t>https://365.bank/media/nxta3s0n/365_vs_2022_en_final.pdf</t>
  </si>
  <si>
    <t>https://www.minv.sk/swift_data/source/policia/fsj/mv/ANNEX%2034.pdf</t>
  </si>
  <si>
    <t>https://spolocnost.o2.sk/media/1754/RLKKlICBYloggBTcPpNTXhTxq6ynxsEc5eoa5wwJ.pdf</t>
  </si>
  <si>
    <t>https://mirri.gov.sk/wp-content/uploads/2018/10/Research-and-innovation-strategy-for-smart-specialisation-of-the-Slovak-Republic-2021-2027.pdf</t>
  </si>
  <si>
    <t>https://www.spp.sk/wp-content/uploads/2022/12/3975_SPP_Annual_Report_2021.pdf</t>
  </si>
  <si>
    <t>https://www.presov.sk/download_file_f.php?id=733938</t>
  </si>
  <si>
    <t>https://web.vucke.sk/files/dokumenty/pub/regionalny_rozvoj/investicne_prostredie/analysis_ie_screen.pdf</t>
  </si>
  <si>
    <t>https://www.kia.sk/svc/stream/media/o-spolocnosti/vyrocne-spravy/Kia%20annual%20report%202020</t>
  </si>
  <si>
    <t>https://www.sbagency.sk/sites/default/files/stavmsp_03_en.pdf</t>
  </si>
  <si>
    <t>https://www.tmr.sk/data/modules/document.manager/documents/prezentacie/investor-presentation-tmr-jul-2017-en.pdf</t>
  </si>
  <si>
    <t>https://indonesia.sk/assets/download/25y_Indonesia-Slovakia_2ndEd.pdf</t>
  </si>
  <si>
    <t>https://think.visegradfund.org/wp-content/uploads/Federica-Cristani.pdf</t>
  </si>
  <si>
    <t>https://www.zsdis.sk/documents/69228/ZSD-ENG-Annual-Report-2022-and-Financial-Statements-2022.pdf</t>
  </si>
  <si>
    <t>https://auctorfinance.sk/sites/default/files/Registration%20Document%20%28English%20translation%29.pdf</t>
  </si>
  <si>
    <t>https://www.mfsr.sk/files/archiv/priloha-stranky/19978/62/Moving-beyond-flat-tax.pdf</t>
  </si>
  <si>
    <t>https://www.stipendia.sk/_user/documents/publikacie/researchers-guide.pdf</t>
  </si>
  <si>
    <t>https://www.eustream.sk/files/en/investors/financial-information/ratings/moodys-credit_opinion-eustream-as-update-credit-02feb2023.pdf</t>
  </si>
  <si>
    <t>https://slovnaft.sk/images/slovnaft/pdf/about_us/our_company/financial_reports/Slovnaft_AR_2021.pdf</t>
  </si>
  <si>
    <t>https://www.softip.sk/media/filer_public/37/d6/37d60491-291a-4cad-b2fb-7bd50e8a2935/softip_annual_report_2021_en_v11.pdf</t>
  </si>
  <si>
    <t>https://www.celsi.sk/en/publications/research-reports/download/3/governing-the-metal-sector-in-slovakia/</t>
  </si>
  <si>
    <t>https://www.oecd.org/slovakia/40177050.pdf</t>
  </si>
  <si>
    <t>https://www.sih.sk/data/files/vs_sih_2019_en_final-351.pdf</t>
  </si>
  <si>
    <t>https://aifp.sk/upload/files/Etika/EC%20AIFP%20-%20valid%20from%2008022022.pdf</t>
  </si>
  <si>
    <t>https://www.nadaciapontis.sk/wp-content/uploads/2019/01/Annual-report-Pontis-Foundation-2016.pdf</t>
  </si>
  <si>
    <t>https://www.culture.gov.sk/wp-content/uploads/2020/11/CREADIS3_Mapping_2_Ecosystems_Slovak_Republic.pdf</t>
  </si>
  <si>
    <t>https://www.flaw.uniba.sk/fileadmin/praf/Pracoviska/Katedry/KOPHP/rozne/Specificities_of_Corporate_Governance_and_Financial_Regulation_of_Companies_under_the_Challenges_of_Sustainability.pdf</t>
  </si>
  <si>
    <t>https://www.panini-italissimo.com/files/7-cp-2020-novy-design-eng-smal.pdf</t>
  </si>
  <si>
    <t>https://www.mhsr.sk/uploads/files/47NgRIPQ.pdf</t>
  </si>
  <si>
    <t>https://www.orange.sk/fileadmin/orange/user_uploads/pages/384/doc/osk-annual-report-2021.pdf</t>
  </si>
  <si>
    <t>https://www.yorkdeli.com/files/company-profile-oct-2016.pdf</t>
  </si>
  <si>
    <t>https://www.siea.sk/wp-content/uploads/medzinarodne/projekty/shrec/Akcny-plan-projektu-SHREC_SIEA.pdf</t>
  </si>
  <si>
    <t>https://ir.kontron.com/Kontron_Annual-Report_2022_final_sec.pdf</t>
  </si>
  <si>
    <t>https://nvas.sk/NVS_EN.pdf</t>
  </si>
  <si>
    <t>https://www.sseholding.sk/public/download/FS_SSH_consol_ENG_31122020.pdf</t>
  </si>
  <si>
    <t>https://www.infoma.sk/dokumenty/slovakia-2015.pdf</t>
  </si>
  <si>
    <t>https://www.telekom.sk/documents/10179/44166/2014-EN-annual-report.pdf/96095a80-775a-453e-88a2-abfc89317d03</t>
  </si>
  <si>
    <t>https://healthcareconsulting.sk/sites/default/files/hit-slovakia.pdf</t>
  </si>
  <si>
    <t>https://alianciapas.sk/wp-content/uploads/2014/07/TTIP-Analysis-PAS-20140717.pdf</t>
  </si>
  <si>
    <t>https://www.bsse.sk/bcpb/wp-content/uploads/2023/09/BROZURA-IPO_marec-_2021_FINAL_doplnenaverziaI_AJ.pdf</t>
  </si>
  <si>
    <t>https://fmv.euba.sk/www_write/files/dokumenty/veda-vyskum/projekty/obchodne-vztahy-v4-korea/conference_proceedings.pdf</t>
  </si>
  <si>
    <t>https://www.minedu.sk/data/att/15670.pdf</t>
  </si>
  <si>
    <t>https://www.privatbanka.sk/backend/web/uploads/pdf/vyrocne/privatbanka-ifrs-2021-enfinalpdf.pdf</t>
  </si>
  <si>
    <t>https://www.mzv.gov.sk/documents/30297/2568657/100415+2010+Orientation+of+the+Foreign+Policy+of+the+Slovak+Republic+in+2010</t>
  </si>
  <si>
    <t>https://df.tuzvo.sk/sites/default/files/12-01-22.pdf</t>
  </si>
  <si>
    <t>https://actamont.tuke.sk/pdf/2022/n2/19rajnoha.pdf</t>
  </si>
  <si>
    <t>https://www.mfsr.sk/files/archiv/40/DBP_2022_master_web.pdf</t>
  </si>
  <si>
    <t>https://365.bank/media/tl4dmp51/base-prospectus-21-03-2022.pdf</t>
  </si>
  <si>
    <t>https://ekonom.sav.sk/uploads/journals/348_economic_development_of_slovakia_2015.pdf</t>
  </si>
  <si>
    <t>https://www.kia.sk/svc/stream/media/o-spolocnosti/vyrocne-spravy/Vyrocna%20sprava%202017%20ENG</t>
  </si>
  <si>
    <t>https://www.csob.sk/documents/11005/127943/Corporate_social_responsibility_report_2020.pdf</t>
  </si>
  <si>
    <t>https://europhoenix.com/wp-content/uploads/2018/09/Baltic-PE-conference.pdf</t>
  </si>
  <si>
    <t>https://www.sppi.sk/en/wp-content/uploads/sites/2/2019/06/KUZ-SPP-Infrastructure-a.s.-30.09.2018-EN.pdf</t>
  </si>
  <si>
    <t>https://www.obecutekac.sk/download_file_f.php?id=1630111</t>
  </si>
  <si>
    <t>https://www.mosr.sk/data/files/4527_slovakia-defence-spending-review-final-report.pdf</t>
  </si>
  <si>
    <t>https://cedslovakia.eu/uploads/ckeditor/attachments/545/REPORT_2018_web.pdf</t>
  </si>
  <si>
    <t>https://www.sih.sk/data/files/vs_sih_2020_eng_mail_kor2-398.pdf</t>
  </si>
  <si>
    <t>https://www.unicreditbank.sk/content/dam/cee2020-pws-sk/en-documents/others/debt-investor-relations/annual-reports/VZ_2020_EN.pdf</t>
  </si>
  <si>
    <t>https://www.zsr.sk/files/o-nas/vyrocne-spravy/annualreport2022.pdf</t>
  </si>
  <si>
    <t>https://camit.sk/download.tom?ID=241&amp;hash=e3Xk9QhMbPkLhMgi8221qWGoE8LM9k7t</t>
  </si>
  <si>
    <t>https://slovnaft.sk/images/slovnaft/pdf/about_us/our_company/financial_reports/Slovnaft_AR_2020_v3.pdf</t>
  </si>
  <si>
    <t>https://www.saia.sk/_user/documents/publikacie/study-in-slovakia_2013_web.pdf</t>
  </si>
  <si>
    <t>https://www.softip.sk/media/filer_public/19/c2/19c27796-b33b-46ff-b599-c4ca25564488/softip_annual_report_2020_en.pdf</t>
  </si>
  <si>
    <t>https://www.moore-bdr.sk/wp-content/uploads/2018/01/DPS38869-Doing-business-in-Slovak-Rep-2017_-FINAL.pdf</t>
  </si>
  <si>
    <t>https://www.nadaciapontis.sk/data/education/4/file/slovak-serbian-fund.pdf</t>
  </si>
  <si>
    <t>https://actamont.fberg.tuke.sk/pdf/2023/n3/15husar.pdf</t>
  </si>
  <si>
    <t>https://www.kinstellar.com/upload/Slovak%20Republic_New%20Foreign%20Direct%20Investment%20Screening%20Act.pdf</t>
  </si>
  <si>
    <t>https://www.siea.sk/wp-content/uploads/inovacie/cluster_roadshow/Clusters_who_is_who.pdf</t>
  </si>
  <si>
    <t>https://www.infoma.sk/dokumenty/slovakia-2023.pdf</t>
  </si>
  <si>
    <t>https://www.cedslovakia.eu/uploads/ckeditor/attachments/714/REPORT-2021_web.pdf</t>
  </si>
  <si>
    <t>https://www.minv.sk/?operational-programme-research-and-innovation-2014-2020&amp;subor=234438</t>
  </si>
  <si>
    <t>https://www.stat.si/dokument/12521/AnnualReport2022.pdf</t>
  </si>
  <si>
    <t>https://www.hisense-europe.com/si/files/default/corporate/investor-relations/Presentations/Gorenje%20Group%20Presentation%20of%20Q2%202015%20Results_Erste%20Group%20Investor%20Conference%206%20October%202015.pdf</t>
  </si>
  <si>
    <t>https://www.oecd.org/slovenia/2014-05-Better-Policies-Slovenia-EN.pdf</t>
  </si>
  <si>
    <t>https://www.petrol.eu/binaries/content/assets/skupina-petrol-eng/2023/reports/annual-report-petrol_2022.pdf</t>
  </si>
  <si>
    <t>https://www.fdi.si/wp-content/uploads/2013/07/FDI-Summit-2012-Conclusion-paper.pdf</t>
  </si>
  <si>
    <t>https://webapi.krka.biz/media/doc/en/for_investors/2023/Annual%20Report%202022.pdf</t>
  </si>
  <si>
    <t>https://www.umar.gov.si/fileadmin/user_upload/publikacije/dr/07/ml/aMLNTI.pdf</t>
  </si>
  <si>
    <t>https://www.luka-kp.si/wp-content/uploads/2021/06/Corporate_governance-Code-LJSE.pdf</t>
  </si>
  <si>
    <t>https://sorer.somaliren.org.so/record/266/files/Human%20Capital%20Development%20Strategy%20for%20Somalia.pdf?download=1</t>
  </si>
  <si>
    <t>https://nca.gov.so/wp-content/uploads/2021/12/NCA-Annual-Report-2020-2021_19dec.pdf</t>
  </si>
  <si>
    <t>https://simad.edu.so/wp-content/uploads/2021/02/Somali-Business-Review-Vol-10-Issue-3-4-July-December-2017.pdf</t>
  </si>
  <si>
    <t>https://sidrainstitute.org/wp-content/uploads/2022/02/SIDRA_2019-Annual-Report.pdf</t>
  </si>
  <si>
    <t>https://mof.gov.so/sites/default/files/2019-05/Gargaara%20TREASURER%20TORs_FINAL.pdf</t>
  </si>
  <si>
    <t>https://www.data.gov.so/dataset/e7ff1dfd-b125-4548-9644-30aaa14dad63/resource/0cc11703-9c91-4810-b93f-6b964c53506d/download/fgs-afdb_somalia-energy-sector-needs-assessment_draft-final-report_12-june.pdf</t>
  </si>
  <si>
    <t>https://moewr.gov.so/wp-content/uploads/2023/11/ESMF-ASCENT_Somalia.pdf</t>
  </si>
  <si>
    <t>https://mopmr.gov.so/wp-content/uploads/2019/07/Final-PSA-Model-Somalia.pdf</t>
  </si>
  <si>
    <t>https://www.implats.co.za/pdf/presentations/2007/investor-presentation-key-strategies-1-may-2007.pdf</t>
  </si>
  <si>
    <t>https://www.sephakuholdings.com/wp-content/downloads/SEP_investor_presentation_sep2010.pdf</t>
  </si>
  <si>
    <t>https://www.mcmining.co.za/component/jdownloads/?task=download.send&amp;id=210&amp;catid=34&amp;m=0&amp;Itemid=101</t>
  </si>
  <si>
    <t>https://www.sanlam.com/downloads/presentations-and-roadshows/2018/Sanlam-Investment-Case-201809.pdf</t>
  </si>
  <si>
    <t>https://www.motus.co.za/wp-content/uploads/2023/06/Motus_Investor-Presentation_14-June-2023.pdf</t>
  </si>
  <si>
    <t>https://www.absa.africa/wp-content/uploads/2022/11/speaker-notes-interim-results-investor-presentation-1H20.pdf</t>
  </si>
  <si>
    <t>https://hotels-iar.southernsun.com/results/southern-sun-annuals-2023/pdf/presentation.pdf</t>
  </si>
  <si>
    <t>https://supergroup.co.za/wp-content/uploads/pdf/2020_Super_Group_Final_Results_Presentation_for_the_year_ended_30_June_2020.pdf</t>
  </si>
  <si>
    <t>https://www.eoh.co.za/wp-content/uploads/2022/03/EOH-Investor-Roadshow-Presentation-March-2022.pdf</t>
  </si>
  <si>
    <t>https://global.hurtigruten.com/destinations/antarctica/inspiration/attractions/south-georgia-facts/#:~:text=It's%20generally%20accepted%20that%20South,also%20claimed%20the%20area's%20ownership.</t>
  </si>
  <si>
    <t>https://www.hurtigruten.com/en-us/expeditions/stories/south-sandwich-islands-thing-to-do/#:~:text=The%20islands%20remain%20an%20official,Ernest%20Shackleton's%20final%20resting%20place.</t>
  </si>
  <si>
    <t>https://www.cia.gov/the-world-factbook/countries/south-georgia-and-south-sandwich-islands/#:~:text=The%20islands%2C%20with%20large%20bird,1982%20when%20Argentina%20occupied%20them.</t>
  </si>
  <si>
    <t>https://www.nytimes.com/1964/04/05/archives/hawaiian-islands-salute-their-discoverer.html#:~:text=James%20Cook.,their%20ships%20lay%20at%20anchor.</t>
  </si>
  <si>
    <t>https://laws.gov.gs/wp-content/uploads/2022/03/1990200120TFTERegs201990.pdf</t>
  </si>
  <si>
    <t>https://laws.gov.gs/wp-content/uploads/2022/03/1909.pdf</t>
  </si>
  <si>
    <t>https://sk-inc.com/_UPLOAD/PRES/73575116-4a9c-4a6b-b4d7-4cb925df3924.pdf</t>
  </si>
  <si>
    <t>https://file.irgo.co.kr/data/BOARD/ATTACH_PDF/dd05c787ddde7285ff690203966e635f.pdf</t>
  </si>
  <si>
    <t>https://english.moef.go.kr/co/fixFileDown.do?orgNm=2021_Korea_London_IR_Presentation.pdf</t>
  </si>
  <si>
    <t>https://www.siliconii.com/uploaded/webedit/2312/8e69477b747416ee9a69ec7134880a9b73188d01.pdf</t>
  </si>
  <si>
    <t>https://w4.kirs.or.kr/download/announce/Koh%20Young%20Investor%20Presentation.pdf</t>
  </si>
  <si>
    <t>https://www.investkorea.org/ik-en/pgm/i-2804/mtchg/hope/front/pr-file-download.do?atfile_sn=3&amp;data_ty_cd=E&amp;entp_sn=129</t>
  </si>
  <si>
    <t>https://www.navercorp.com/navercorp_/ir/announce/2022/NAVER-Poshmark%20presentation.pdf</t>
  </si>
  <si>
    <t>https://www.koreazinc.co.kr/files/1ab75b21-ae52-422d-ae07-8d0d8e4fd7d6_22Q3%20Korea%20Zinc%20IR%20presentation%20(EN).pdf</t>
  </si>
  <si>
    <t>https://jyplevel2storage01.blob.core.windows.net/homepage/%5BJYP%20ENT%5D%2023Q3_Result_ENG_F-7e51aea2b96d416382697e7662140cfd.pdf</t>
  </si>
  <si>
    <t>https://m.hanwhacorp.co.kr/common/fileDownload.do?path=/upload/hanwha/IRData/result/20200616/761e21a6-b576-4371-8646-dd577af65211.pdf&amp;name=Hanwha%20Corp_Profile(2020).pdf</t>
  </si>
  <si>
    <t>https://kcbgroup.com/wp-content/uploads/2022/02/Q3-2021-Investor-Presentation.pdf</t>
  </si>
  <si>
    <t>https://www.eia.gov/international/content/analysis/countries_long/Sudan_and_South_Sudan/pdf/Sudans%20CAB%20FY2024.pdf</t>
  </si>
  <si>
    <t>https://archive.doingbusiness.org/content/dam/doingBusiness/country/s/south-sudan/SSD.pdf</t>
  </si>
  <si>
    <t>https://www.undp.org/sites/g/files/zskgke326/files/migration/ss/DLD290-DTIS_FULL_FA_SIGNED-OFF_LoRes.pdf</t>
  </si>
  <si>
    <t>https://mzv.gov.cz/file/1100295/All_SSIC_2013_powerpoints_in_pdf_format</t>
  </si>
  <si>
    <t>https://www.navarra.es/documents/48192/24150888/PresentacioninversoresEnglish2023.pdf/c50788c9-92cc-5ac6-e508-ff1187e3f416?t=1688379205395</t>
  </si>
  <si>
    <t>https://www.adifaltavelocidad.es/documents/34745/4865588/Investor+Presentation+-+June+2023.pdf/6f2d359a-1c1e-06f4-a326-5c5c9ab2e17a?t=1697035380959&amp;download=true</t>
  </si>
  <si>
    <t>https://hisenda.gva.es/documents/167930918/168141610/CHME+-+Investors+Presentation+December+23.pdf/b83453ac-1a30-611f-e735-ea6b78f13bdc?t=1703849336303</t>
  </si>
  <si>
    <t>https://www.indracompany.com/sites/default/files/equity_story_december_2022_0.pdf</t>
  </si>
  <si>
    <t>https://www.santander.com/content/dam/santander-com/en/documentos/presentaciones-de-renta-fija/2022/12/prf-2022-12-30-fixed-income-investor-presentation-fy-2022-en.pdf</t>
  </si>
  <si>
    <t>https://www.cnmv.es/webservices/verdocumento/ver?e=5tjmUWc6TzbjMg4uVOPmFKfqoTZheLsWaW8eg8EG1exQSRh0dt1K2vXNhAR3mLSV</t>
  </si>
  <si>
    <t>https://www.bolsasymercados.es/docs/BME/docsSubidos/Comunicacion_Media/BME_presentation_2020.pdf</t>
  </si>
  <si>
    <t>https://www.cbsl.gov.lk/sites/default/files/cbslweb_documents/press/pr/press_20230330_statement_by_governor_and_secretary_to_treasury_e.pdf</t>
  </si>
  <si>
    <t>https://www.adb.org/sites/default/files/linked-documents/56285-001-ssa.pdf</t>
  </si>
  <si>
    <t>https://sltda.gov.lk/storage/common_media/Investor%20Handbook_V1.0_202010141284507053.pdf</t>
  </si>
  <si>
    <t>https://www.unionb.com/files/investor-presentation/investor_presentation_apr2016.pdf</t>
  </si>
  <si>
    <t>https://www.unionb.com/files/investor-presentation/ubc_investor_presentation_3q_16.pdf</t>
  </si>
  <si>
    <t>https://www.ndbbank.com/cms/media/3457/presentation-cf348346680a5e382f555959450859b5ba19aa5d.pdf</t>
  </si>
  <si>
    <t>https://www.cbsl.gov.lk/sites/default/files/cbslweb_documents/statistics/mei/MEI_202304_e.pdf</t>
  </si>
  <si>
    <t>https://investsrilanka.com/wp-content/uploads/2020/12/Annual_Report_2013.pdf</t>
  </si>
  <si>
    <t>https://cdn.cse.lk/cmt/upload_report_file/388_1709550808125.pdf</t>
  </si>
  <si>
    <t>https://www.ndbbank.com/cms/media/1000/2014quarter3investorpresentation-ef4d85e9a4feaf103b71b440983127ef79ac9b11.pdf</t>
  </si>
  <si>
    <t>https://sltda.gov.lk/storage/common_media/Design%20Guideline_V1.0_Approved%2023.01.20213639911527.pdf</t>
  </si>
  <si>
    <t>https://www.sunshineholdings.lk/images/financial-reports/investor-reports/sun-ir-presentation.pdf</t>
  </si>
  <si>
    <t>https://www.parliament.lk/uploads/documents/paperspresented/annual-report-board-of-investment-2016.pdf</t>
  </si>
  <si>
    <t>https://mgt.sjp.ac.lk/fin/fe/FE07.pdf</t>
  </si>
  <si>
    <t>https://www.sec.gov.lk/wp-content/uploads/2020/11/2002-Annual-Report.pdf</t>
  </si>
  <si>
    <t>https://www.pabcbank.com/wp-content/uploads/2022/06/2029_PABC-AR-2018.pdf</t>
  </si>
  <si>
    <t>https://www.nestle.lk/sites/g/files/pydnoa551/files/2023-04/Nestle%20Lanka%20AR%202022%20-%20Website.pdf</t>
  </si>
  <si>
    <t>https://srilanka.growthlab.cid.harvard.edu/files/sri-lanka/files/growth_diagnostic_executive_summary.pdf</t>
  </si>
  <si>
    <t>https://investsrilanka.com/wp-content/uploads/2023/06/BOI-Investment-Guide-07.06.2023-web.pdf</t>
  </si>
  <si>
    <t>https://www.sec.gov.lk/wp-content/uploads/2020/11/2006-Annual-Report.pdf</t>
  </si>
  <si>
    <t>https://www.dfcc.lk/wp-content/uploads/2019/03/DFCC_Annual_Report_2017.pdf</t>
  </si>
  <si>
    <t>https://www.maco.jfn.ac.lk/ijabf/wp-content/uploads/2022/04/ICCM-ID-214-Impact-of-Financial-Literacy-on-Investment-Decisions-2.pdf</t>
  </si>
  <si>
    <t>https://www.sampath.lk/api/uploads/prospectus_sampath_debenture_issue_2023_2d2f65e448_be47b21fe2_2c3fe28b78.pdf</t>
  </si>
  <si>
    <t>https://www.amanabank.lk/pdf/investor-relations/annual-reports/annual-report-2017.pdf</t>
  </si>
  <si>
    <t>https://mgt.sjp.ac.lk/acc/wp-content/uploads/2019/01/Madhushika-H.P.K.pdf</t>
  </si>
  <si>
    <t>https://www.seu.ac.lk/jbe/publication/volume1/no1/JBE%2014-46-55.pdf</t>
  </si>
  <si>
    <t>https://cbs.cbsl.lk/wp-content/uploads/2023/12/CBS-Course-Catelogue-2024.pdf</t>
  </si>
  <si>
    <t>https://www.peoplesbank.lk/roastoth/2023/04/Peoples-Bank-Annual-Report-2022-1.pdf</t>
  </si>
  <si>
    <t>https://www.sdb.lk/images/pdf/annual-reports/sdb-annual-report-2022.pdf</t>
  </si>
  <si>
    <t>https://www.boc.lk/financial/annual-report/3/download</t>
  </si>
  <si>
    <t>https://hdfc.lk/dwnloads/2023/05/annual/Annual_Report_2022.pdf</t>
  </si>
  <si>
    <t>https://www.combank.lk/financials/annual-report/1/2018</t>
  </si>
  <si>
    <t>https://www.seylan.lk/uploads/Seylan-Bank-PLC-Annual-Report-2018.pdf</t>
  </si>
  <si>
    <t>https://env.gov.lk/web/images/pdf/Press_Release/2023/Ministers_Speech_at_SL_Clean_Energy_Summit_2023.pdf</t>
  </si>
  <si>
    <t>https://www.lbfinance.com/file/corporate-governance-and-risk-management-report-202021</t>
  </si>
  <si>
    <t>https://www.ips.lk/wp-content/uploads/2022/06/Annual-report-2021_IPS.pdf</t>
  </si>
  <si>
    <t>https://softlogicfinance.lk/wp-content/uploads/sites/2/2022/08/SLF-AR-2021-22-30-08-2022.pdf</t>
  </si>
  <si>
    <t>https://fdss.kdu.ac.lk/dss/wp-content/uploads/2021/08/ChinasRelationswithSriLankaandtheMaldives.pdf</t>
  </si>
  <si>
    <t>https://www.parliament.lk/uploads/documents/paperspresented/1709727579099603.pdf</t>
  </si>
  <si>
    <t>https://www.singerfinance.com/wp-content/uploads/2022/06/Singer-Finance-Lanka-PLC-AR-2021-22.pdf</t>
  </si>
  <si>
    <t>https://mgmt.cmb.ac.lk/ircmf/2021/wp-content/uploads/sites/2/2021/04/IRCFMF-2018-Print-Proceeding_compressed.pdf</t>
  </si>
  <si>
    <t>https://www.plc.lk/pdf/ar/plc-annual-report-2021-22-English.pdf</t>
  </si>
  <si>
    <t>https://www.supremecourt.lk/images/documents/sc_fr_195_and_212_2022.pdf</t>
  </si>
  <si>
    <t>https://www.peoplesbank.lk/roastoth/2022/05/Peoples-Bank-Annual-Report-2021_Final.pdf</t>
  </si>
  <si>
    <t>https://www.stockholm.embassy.gov.lk/wp-content/uploads/2020/04/Sri-Lanka-Startup-Report-2019.pdf</t>
  </si>
  <si>
    <t>https://mahindraifl.lk/wp-content/uploads/2016/07/Ideal_AR_2013_14.pdf</t>
  </si>
  <si>
    <t>https://www.ird.gov.lk/en/publications/acts_income%20tax_2017/guide%20to%20inland%20revenue%20act.pdf</t>
  </si>
  <si>
    <t>https://sunshineholdings.lk/images/financial-reports/investor-reports/sun-ir-presentation-saic-nov-2019.pdf</t>
  </si>
  <si>
    <t>https://www.seylan.lk/uploads/Annual-Report-2022.pdf</t>
  </si>
  <si>
    <t>https://www.combank.lk/financials/annual-report/16/2</t>
  </si>
  <si>
    <t>https://www.rdb.lk/wp-content/uploads/2018/07/RDB_AR_2017.pdf</t>
  </si>
  <si>
    <t>https://softlogiclife.lk/wp-content/uploads/sites/3/2020/05/Softlogic-Life-Annual-Report-2017.pdf</t>
  </si>
  <si>
    <t>https://www.orcl.lk/pdf/annual-report-2022.pdf</t>
  </si>
  <si>
    <t>https://www.sampath.lk/api/uploads/ar2017_1_b3dfe80ff3.pdf</t>
  </si>
  <si>
    <t>https://www.nsb.lk/wp-content/uploads/2022/06/NSB_AR_2021_Interactive-PDF.pdf</t>
  </si>
  <si>
    <t>https://www.boc.lk/financial/annual-report/16/download</t>
  </si>
  <si>
    <t>https://www.cdb.lk/wp-content/uploads/2021/07/CDB_AR_20-21.pdf</t>
  </si>
  <si>
    <t>https://www.industry.gov.lk/web/wp-content/uploads/2023/07/Annual-2022-English.pdf</t>
  </si>
  <si>
    <t>https://www.slt.lk/sites/default/files/sustainability_reports/SLT%20PLC_IR_Q422.pdf</t>
  </si>
  <si>
    <t>https://epf.lk/wp-content/uploads/2021/07/annual-report-2010.pdf</t>
  </si>
  <si>
    <t>https://lki.lk/wp-content/uploads/2018/01/The-Role-of-Sri-Lanka-in-South-Asia-and-Beyond_-Emerging-New-Contours-Dr.-Dinusha-Panditaratne.pdf</t>
  </si>
  <si>
    <t>https://www.singerfinance.com/wp-content/uploads/2020/01/SingerFinancePLCAnnualReport-2018_19.pdf</t>
  </si>
  <si>
    <t>https://www.laugfsgas.lk/download/LAUGFS21_22.pdf</t>
  </si>
  <si>
    <t>https://mgmt.cmb.ac.lk/ircmf2020/wp-content/uploads/2020/02/IRCMF-2020-Proceedings.pdf</t>
  </si>
  <si>
    <t>https://www.elephanthouse.lk/annual-reports/ccs-annual-report-202223.pdf</t>
  </si>
  <si>
    <t>https://www.nastec.gov.lk/files/policy_reports/2019_K-Innovation_Policy_Consultation_FinalReport_SriLanka_Final_R7.pdf</t>
  </si>
  <si>
    <t>https://www.seu.ac.lk/jbe/publication/v2n1/paper9.pdf</t>
  </si>
  <si>
    <t>https://www.hdfc.lk/dwnloads/annual_reports/HDFC_Bank_AR_2020.pdf</t>
  </si>
  <si>
    <t>https://lki.lk/wp-content/uploads/2019/10/SRI-LANKA-FOREIGN-POLICY-AND-ECONOMIC-DIPLOMACY-DIALOGUE-2018-Summary.pdf</t>
  </si>
  <si>
    <t>https://nec.gov.lk/wp-content/uploads/2022/10/NATIONAL-EDUCATION-POLICY-FRAMEWORK-2020-2030_Full-Text.pdf</t>
  </si>
  <si>
    <t>https://www.softlogic.lk/images/220815160851SH_PLC_-_30_June_2022.pdf</t>
  </si>
  <si>
    <t>https://www.nsb.lk/wp-content/uploads/2018/04/nsb_ar_2012.pdf</t>
  </si>
  <si>
    <t>https://www.elephanthouse.lk/annual-reports/corporate-governance-commentaryreport-2021-22.pdf</t>
  </si>
  <si>
    <t>https://www.shippersacademy.lk/images/courses/2018/BOI-Presentation-22.03.2018.pdf</t>
  </si>
  <si>
    <t>https://www.ird.gov.lk/en/publications/Income%20Tax_Documents/IR_Act_No_10[E]_2006_(Consolidation_2015).pdf</t>
  </si>
  <si>
    <t>https://www.trc.gov.lk/content/files/consultation/NGN_Ppolicy_%26_Regulatory_Framework.pdf</t>
  </si>
  <si>
    <t>https://www.eugc.ac.lk/qac/downloads/SB/SBS-Accounting.pdf</t>
  </si>
  <si>
    <t>https://www.slt.lk/sites/default/files/sustainability_reports/SLTIR-Q12019.pdf</t>
  </si>
  <si>
    <t>https://assembly.gov.vc/assembly/images/PDF/budget/Budget-2019.pdf</t>
  </si>
  <si>
    <t>https://assembly.gov.vc/assembly/images/stories/orderpaper/2019orderpapers/Order-Paper-Monday-11th-March-2019.pdf</t>
  </si>
  <si>
    <t>https://wipolex-res.wipo.int/edocs/lexdocs/laws/en/vc/vc019en.pdf</t>
  </si>
  <si>
    <t>https://nu.edu.sd/file/PROSPECTUS%202018.pdf</t>
  </si>
  <si>
    <t>https://hcenr.gov.sd/en/wp-content/uploads/2021/01/Dinder-Management-plan-2004.pdf</t>
  </si>
  <si>
    <t>https://mahdi.edu.sd/mmacpanel/includes/magazines/pdf/1_8_12.pdf</t>
  </si>
  <si>
    <t>https://nu.edu.sd/file/ESSENTIAL-1%20NUSU-BY-LAWS.pdf</t>
  </si>
  <si>
    <t>https://journal.oiu.edu.sd/index.php/FHD/issue/download/71/22</t>
  </si>
  <si>
    <t>https://www.un.int/suriname/sites/www.un.int/files/Suriname/suriname_vnr_2022_1.pdf</t>
  </si>
  <si>
    <t>https://www.britannica.com/place/Suriname/Economy</t>
  </si>
  <si>
    <t>https://globaledge.msu.edu/countries/suriname/memo</t>
  </si>
  <si>
    <t>https://www.familysearch.org/en/wiki/Suriname_Languages</t>
  </si>
  <si>
    <t>https://www.bbc.com/news/world-latin-america-19997673</t>
  </si>
  <si>
    <t>https://www.oas.org/es/sap/dgpe/gemgpe/suriname/suriname.pdf</t>
  </si>
  <si>
    <t>https://sdmo.org/documenten/ratings/moodys.pdf</t>
  </si>
  <si>
    <t>https://www.surinametourism.sr/wp-content/uploads/2019/09/InvGuide_november-2016-1.pdf</t>
  </si>
  <si>
    <t>https://hpz.sr/wp-content/uploads/2022/09/Report-Fiscal-Space-Suriname-algemeen.pdf</t>
  </si>
  <si>
    <t>https://business-eswatini.co.sz/wp-content/uploads/2020/11/BUSINESS-ESWATINI-STRATEGIC-PLAN-2018_2021-min.pdf</t>
  </si>
  <si>
    <t>https://investeswatini.org.sz/wp-content/uploads/2020/03/PACKAGES-FOR-FINANCIAL-INSTITUTIONS-IN-SWAZILAND-Jan-20182.pdf</t>
  </si>
  <si>
    <t>https://eec.co.sz/aboutus/reports/docs/20202021.pdf</t>
  </si>
  <si>
    <t>https://demo.swazibank.co.sz/admin/documents/reports/1601452064.pdf</t>
  </si>
  <si>
    <t>https://www.sbs.co.sz/wp-content/uploads/2022/03/SBS2020.pdf</t>
  </si>
  <si>
    <t>https://eswatinirail.co.sz/wp-content/uploads/2021/07/2016-Annual-Report.pdf?iframe=true</t>
  </si>
  <si>
    <t>https://www.fsra.co.sz/sectors/cm/statistics/Capital%20Markets%20Statistical%20Bulletin%20Q4%20-%202019.pdf</t>
  </si>
  <si>
    <t>https://www.fincorp.co.sz/wp-content/uploads/2019/04/fincorpannualreport2014_final_compressed.pdf</t>
  </si>
  <si>
    <t>https://www.bioarctic.se/en/wp-content/uploads/sites/2/2022/10/bioarctic-presentation-penser-bolagsdagen-november-25-2020.pdf</t>
  </si>
  <si>
    <t>https://corporate.bjornborg.com/en/wp-content/uploads/sites/2/2023/05/bjorn-borg-q1-2023-investor-presentation.pdf</t>
  </si>
  <si>
    <t>https://www.arise.se/sites/default/files/2019-10/arise_investor_presentation_finalpdf_feb17.pdf</t>
  </si>
  <si>
    <t>https://bewi.com/wp-content/uploads/2021/08/BEWI_Bond-investor-presentation-August-2021_.pdf</t>
  </si>
  <si>
    <t>https://vnv.global/netcat_files/21/33/VNV_Global_Investor_pres_20210428_vF.pdf</t>
  </si>
  <si>
    <t>https://storage.mfn.se/0aec57d8-a82e-4346-a25e-d916673f0e64/invitation-to-investor-presentation-interim-report-q3-2023.pdf</t>
  </si>
  <si>
    <t>https://www.arise.se/sites/default/files/2022-02/Bond_Investor_Presentation.pdf</t>
  </si>
  <si>
    <t>https://www.autoneum.com/wp-content/uploads/2017/10/Investor_Presentation_July_2016.pdf</t>
  </si>
  <si>
    <t>https://sps.swiss/fileadmin/user_upload/redakteure/gruppe/pdf/praesentationen/en/20231025_SPS_Capital_Markets_Day.pdf</t>
  </si>
  <si>
    <t>https://s28.q4cdn.com/289266021/files/doc_presentation/2023/May23-TBRD-InvestorPresentation.pdf</t>
  </si>
  <si>
    <t>https://www.six-group.com/dam/download/the-swiss-stock-exchange/listing/equity/services-for-equity-issuers/investor-relations-handbook-compact-en.pdf</t>
  </si>
  <si>
    <t>https://www.startupticker.ch/assets/files/attachments/VCReport_2023_def.pdf</t>
  </si>
  <si>
    <t>https://www.irf-reputation.ch/assets/resources/Files/20050925-Growing-importance-of-Investor-Relations-in-Switzerland-higher-budgets-and-increasing-professionalism.pdf</t>
  </si>
  <si>
    <t>https://www.sfs.com/downloads/investor-relations/financial-publications/presentation-investor-day-ii-2022.pdf</t>
  </si>
  <si>
    <t>https://www.cembra.ch/~/media/docs/commons/assets/investors/2021/cembra-investor-presentation-september-2021.pdf</t>
  </si>
  <si>
    <t>https://www.baloise.com/dam/baloise-com/documents/de/publikationen/jahresabschluss/2022/analyst-presentation-annual-results-2022.pdf</t>
  </si>
  <si>
    <t>https://spc.sy/doc/laws/law51.pdf</t>
  </si>
  <si>
    <t>https://mtnsyr.com/Sites/CMS//Files//ae8036ae-c026-4dd3-b730-997d2e9beb7f//MTN%20-%20Q2%202019%20-%20FS%20(En).pdf</t>
  </si>
  <si>
    <t>https://cbs-bank.sy/sites/default/files/annual-reports/2013.pdf</t>
  </si>
  <si>
    <t>https://spc.sy/doc/laws/en_Decree%20No450.pdf</t>
  </si>
  <si>
    <t>https://mtnsyr.com/Sites/CMS//Files//2f914bce-a714-4aed-8936-b0cd3de1e555//20151231EN.pdf</t>
  </si>
  <si>
    <t>https://www.twse.com.tw/staticFiles/news/news/tsecnews/ff8080818d397607018e6070816603c5.pdf</t>
  </si>
  <si>
    <t>https://www.foxsemicon.com/en-us/file/ir/en/1121213Investor%20Presentation.pdf</t>
  </si>
  <si>
    <t>https://www.tunghosteel.com/Files/papp/647/%E6%9D%B1%E9%8B%BC%E6%B3%95%E8%AA%AA%E6%9C%83%E8%8B%B1%E6%96%8720231226-Final.pdf</t>
  </si>
  <si>
    <t>https://www.ememory.com.tw/Content/Upload/files/Webcastconference/2023/Q3/2023%20Q3%20Investor%20Conference%20Presentation%20Material_20231108_final.pdf</t>
  </si>
  <si>
    <t>https://web.ubot.com.tw/english/img/2023GSM_Minutes.pdf</t>
  </si>
  <si>
    <t>https://www.ksterminals.com.tw/downloads.asp?FileName=/images/Investor04/300320220323E001.pdf&amp;NewName=300320220323E001.pdf</t>
  </si>
  <si>
    <t>https://www.himax.com.tw/wp-content/uploads/2017/05/HIMX-Investor-Presentation_May-2017.pdf</t>
  </si>
  <si>
    <t>https://investtaiwan.nat.gov.tw/getFile?file=1b98b0d6-4692-435d-a4fb-3849c7d6a33f.pdf&amp;Fun=ArticleAction&amp;lang=eng</t>
  </si>
  <si>
    <t>https://media.taiwancement.com/web_csrc/report/investors/111%203Q%20%E6%B3%95%E8%AA%AA%E6%9C%83%E8%8B%B1%E6%96%87%E7%89%88.pdf</t>
  </si>
  <si>
    <t>https://english.taiwanmobile.com/english/upload/investor/2022_Annual_report_e.pdf</t>
  </si>
  <si>
    <t>https://tpp.tj/business-guide2017/pdf/pdf_eng/fez/sogd/03%20-%20SUGHD%20FEZ%20PRESENTATION.pdf</t>
  </si>
  <si>
    <t>https://mfa.tj/uploads/main/2013/03/tajikistan_diplomacy_the_past_and_the_present_en.pdf</t>
  </si>
  <si>
    <t>https://unece.org/fileadmin/DAM/hlm/prgm/cph/experts/tajikistan/Documents/WB.Fiscal.Policy.for.Growth.and.Development.2008.pdf</t>
  </si>
  <si>
    <t>https://medt.tj/documents/main/strategic_national_programm/ReportV4%5BENG%5D.pdf</t>
  </si>
  <si>
    <t>https://orienbank.tj/static/media/resultOfInternationalAuditBDOENG2012.b97cc9cb.pdf</t>
  </si>
  <si>
    <t>https://web.ttu.tj/uploads/2020-12-tajikistan-education-sector-plan.pdf</t>
  </si>
  <si>
    <t>https://orecorp.com.au/upload/documents/investor/presentations/230306230910_230307OreCorpCompanyPresentationMarch.pdf</t>
  </si>
  <si>
    <t>https://www.afdb.org/fileadmin/uploads/afdb/Documents/Financial-Information/Investor_Presentation_-_November_2016.pdf</t>
  </si>
  <si>
    <t>https://www.afdb-org.kr/wp-content/uploads/2023/10/afdb_investor_presentation_october_2023.pdf</t>
  </si>
  <si>
    <t>https://orcaenergygroup.com/wp-content/uploads/2023/05/ORCA-Investor-Presentation-Q4-2022..pdf</t>
  </si>
  <si>
    <t>https://www.shantagold.com/_resources/Investor_Presentation_May_2021.pdf</t>
  </si>
  <si>
    <t>https://pdf.usaid.gov/pdf_docs/PNACB781.pdf</t>
  </si>
  <si>
    <t>https://wp-wentworth-2020.s3.eu-west-2.amazonaws.com/media/2022/01/Wentworth-Investor-Presentation-Mello-Monday-13-December-2021.pdf</t>
  </si>
  <si>
    <t>https://www.imbankgroup.com/wp-content/uploads/2022/11/Q3-2022-Investor-Presentation.pdf</t>
  </si>
  <si>
    <t>https://www.strabag.com/databases/internet/_public/files.nsf/SearchView/12AD297F0E6765EBC12581EC005D6E61/$File/STRABAG%20SE%20Investor%20Presentation%20December%202017.pdf</t>
  </si>
  <si>
    <t>https://www.scb.co.th/content/dam/scb/investor-relations/documents/presentation/en/2019investorpresentation-march2020.pdf?value=hotel</t>
  </si>
  <si>
    <t>https://www.sec.or.th/TH/Documents/Seminars/SECSymposium2021-07.pdf</t>
  </si>
  <si>
    <t>https://setsustainability.com/download/braknpcsyx25iod</t>
  </si>
  <si>
    <t>https://krungthai.com/Download/investorrelations/InvestorRelationsDownload_153Investor_presentation_2Q21_disclose_31_08_2021-update.pdf</t>
  </si>
  <si>
    <t>https://api.lcp.setgroup.or.th/file/presentation/6249</t>
  </si>
  <si>
    <t>https://investor.tfg.co.th/misc/presentation/20160407-tfg-silde-4q2015.pdf</t>
  </si>
  <si>
    <t>https://investor.airportthai.co.th/misc/slides/Result_1Q10.pdf</t>
  </si>
  <si>
    <t>https://www.imf.org/-/media/Files/Publications/CR/2022/English/1TLSEA2022001.ashx</t>
  </si>
  <si>
    <t>https://www.dfat.gov.au/sites/default/files/timor-leste-market-development-facility-investment-design.pdf</t>
  </si>
  <si>
    <t>https://devpolicy.org/Events/2021/Timor-Leste-2021-economic-survey-10Feb/presentation-with-notes-Scheiner.pdf</t>
  </si>
  <si>
    <t>https://www.laohamutuk.org/Oil/PetFund/revision/AndersonDraftPFPaperJun10En.pdf</t>
  </si>
  <si>
    <t>https://hlpf.un.org/sites/default/files/vnrs/2023/VNR%202023%20Timor%20Leste%20Report_0.pdf</t>
  </si>
  <si>
    <t>https://www.unescap.org/sites/default/files/Timor-LesteBTG.pdf</t>
  </si>
  <si>
    <t>https://www.ilo.org/wcmsp5/groups/public/---ed_emp/---emp_ent/---ifp_seed/documents/briefingnote/wcms_370581.pdf</t>
  </si>
  <si>
    <t>https://documents1.worldbank.org/curated/en/841791483445422196/pdf/111539-WP-IFC-GenderICReformAssessments-Timor.pdf</t>
  </si>
  <si>
    <t>https://www.woodside.com/docs/default-source/asx-announcements/2022/investor-briefing-day-2022.pdf?sfvrsn=bb5fa28d_9</t>
  </si>
  <si>
    <t>https://www.theigc.org/sites/default/files/2021/06/Policy-paper-Timor-Lestes-drivers-of-growth-and-sectoral-transformation.pdf</t>
  </si>
  <si>
    <t>https://www.state.gov/reports/2023-investment-climate-statements/togo/#:~:text=Policies%20Towards%20Foreign%20Direct%20Investment,-Attracting%20more%20foreign&amp;text=Togo%20has%20achieved%20real%20success,%2C%20World%20Investment%20Report%202022).</t>
  </si>
  <si>
    <t>https://investirautogo.tg/media/Manuel%20de%20politique%20ARISE.pdf</t>
  </si>
  <si>
    <t>https://investissement.gouv.tg/wp-content/uploads/2022/08/Rapport-Economique-YEARBOOK-TOGO-2022-2023.pdf</t>
  </si>
  <si>
    <t>https://investirautogo.tg/media/Cahier%20de%20charge%20PIA.pdf</t>
  </si>
  <si>
    <t>https://www.pdgm.tg/index.php?option=com_docman&amp;view=download&amp;alias=362-resume-du-cadre-de-politique-de-reinstallation-des-populations-cprp-1&amp;category_slug=rapports-d-etude&amp;Itemid=752</t>
  </si>
  <si>
    <t>https://www.kla.tv/_downloads/download.klagemauer.tv/2024/INTERN_WELTWEIT-WEF-1993-2023-1_EDIT.pdf</t>
  </si>
  <si>
    <t>https://www.morditonga.to/wp-content/uploads/15-TRIP-PCR.pdf</t>
  </si>
  <si>
    <t>https://tdb.to/asset/files/PDF/AnnualReport2018English1.pdf</t>
  </si>
  <si>
    <t>https://www.tongafish.gov.to/images/documents/ManagementPlans/Tonga-Aquaculture-COMPLET-20072018_4-Oct-2018-1.pdf</t>
  </si>
  <si>
    <t>https://tdb.to/asset/files/AnnualReports/AnnualReportEnded30June2016web6.pdf</t>
  </si>
  <si>
    <t>https://climatechange.gov.to/wp-content/uploads/2021/03/Third-National-Communication-1.pdf</t>
  </si>
  <si>
    <t>https://ago.gov.to/cms/ago-materials/publications/country-reports.html?download=1375:pacific-islands-law-officers-network-country-report-2013</t>
  </si>
  <si>
    <t>https://www.tongafish.gov.to/images/documents/TongaNationalFisheriesPolicy/Tonga_National_Fisheries_Policy.pdf</t>
  </si>
  <si>
    <t>https://ago.gov.to/cms/ago-materials/publications/tonga-law-reports.html?download=1562:2004_tlr</t>
  </si>
  <si>
    <t>https://lira.epac.to/DOCS-TECH/Security/Cyber/Cyber%20Adversary%20Characterization%20-%20Auditing%20the%20Hacker%20Mind.pdf</t>
  </si>
  <si>
    <t>https://grenergy.eu/wp-content/uploads/2023/03/Investor-Presentation-FEB-23.pdf</t>
  </si>
  <si>
    <t>https://www.makingscience.es/wp-content/uploads/2024/02/Investor-Presentation-ENG-1-Feb-2024.pdf</t>
  </si>
  <si>
    <t>https://www.mapfre.com/media/shareholders/2023/analyst-presentation-9m-2023-caratula.pdf</t>
  </si>
  <si>
    <t>https://www.mhre.es/wp-content/uploads/2022/11/en-us_marketing-presentation-ingles-noviembre-2022tx.pdf</t>
  </si>
  <si>
    <t>https://www.juntadeandalucia.es/sites/default/files/inline-files/2023/03/PRESENTACI%C3%93N%20INVERSORES_marzo%202023.pdf</t>
  </si>
  <si>
    <t>https://www.iberdrola.com/documents/20125/3362039/230727_OIR_02_EN.pdf</t>
  </si>
  <si>
    <t>https://soltecpowerholdings.com/uploads/2023/07/202011_Q3-Financial-Results_CNMV.pdf</t>
  </si>
  <si>
    <t>https://www.santander.com/content/dam/santander-com/es/documentos/presentaciones-de-renta-fija/2023/07/prf-2023-07-27-covered-bond-presentation-es.pdf</t>
  </si>
  <si>
    <t>https://www.parquesreunidos.com/wp-content/uploads/2018/07/Parques-Reunidos-Corporate-Presentation.pdf</t>
  </si>
  <si>
    <t>https://www.mapfre.com/media/shareholders/2019/results-presentation-4q-2019-eng.pdf</t>
  </si>
  <si>
    <t>https://www.parquesreunidos.com/wp-content/uploads/2016/09/ParquesReunidos_Corporate-junio-FINAL.pdf</t>
  </si>
  <si>
    <t>https://www.ree.es/sites/default/files/07_SALA_PRENSA/Documentos/2022/05/NP_Planificacion_LaRioja_ENG.pdf</t>
  </si>
  <si>
    <t>https://www.ruralkutxa.com/sites/default/files/info-inversores/Emisiones/cedulas-hipotecarias/Long-4y-GreenCoveredBond-Investor-brochure.pdf</t>
  </si>
  <si>
    <t>https://www.caixabank.com/deployedfiles/caixabank_com/Estaticos/PDFs/Accionistasinversores/2022_03_Info_Collateral_2022_03_web_English.pdf</t>
  </si>
  <si>
    <t>https://www.ruralkutxa.com/sites/default/files/info-inversores/2023-CRN-Investor-Presentation-EN.pdf</t>
  </si>
  <si>
    <t>https://www.caixabank.com/deployedfiles/caixabank_com/Estaticos/PDFs/Accionistasinversores/2023_03_Info_Collateral_web_english_VF.pdf</t>
  </si>
  <si>
    <t>https://www.idepa.es/documents/20147/254434/SI_MEETING_POINT.pdf/af26a122-4b11-247c-c887-1525402c09a9</t>
  </si>
  <si>
    <t>https://www.mhre.es/wp-content/uploads/2020/03/en_resultados-2019-o2.pdf</t>
  </si>
  <si>
    <t>https://www.ceei.es/doc/w19/Memora-web-ingles-2018.pdf</t>
  </si>
  <si>
    <t>https://www.caixabank.com/deployedfiles/caixabank_com/Estaticos/PDFs/Accionistasinversores/2023_06_Info_Collateral_web_english_VF.pdf</t>
  </si>
  <si>
    <t>https://www.cnmv.es/webservices/verdocumento/ver?e=hP0J0wJHFPReAOVfq4eBcLojc5caDaczWitwUsYwRmRQSRh0dt1K2vXNhAR3mLSV</t>
  </si>
  <si>
    <t>https://www.iberdrola.com/documents/20125/41740/Iberdrola_factbook_2023.pdf</t>
  </si>
  <si>
    <t>https://www.caib.es/sites/financespublic/f/275242</t>
  </si>
  <si>
    <t>https://www.repsol.com/content/dam/repsol-corporate/en_gb/accionistas-e-inversores/pdfs/investor-update-august-2021.pdf</t>
  </si>
  <si>
    <t>https://www.britishchamberspain.com/files/publicacionesbisc/docs/barometer-on-climate-and-outlook-for-british-investment-in-spain240615.pdf</t>
  </si>
  <si>
    <t>https://www.caixabank.com/deployedfiles/caixabank_com/Estaticos/PDFs/Accionistasinversores/2022_12_Info_Collateral_en.pdf</t>
  </si>
  <si>
    <t>https://www.santander.com/content/dam/santander-com/en/documentos/hechos-relevantes-c-n-m-v-/2017/06/HR-2017-06-07-Analyst%20presentation-en.pdf</t>
  </si>
  <si>
    <t>https://www.bcc.es/storage/documents/13-institutional-presentation-gcc-2021-03-76b58.pdf</t>
  </si>
  <si>
    <t>https://www.cajaruraldenavarra.com/sites/default/files/2021-01/2020-crn-investor-presentation-c.pdf</t>
  </si>
  <si>
    <t>https://www.cnmv.es/webservices/verdocumento/ver?t=%7Bfc58e1e6-027a-4eaf-908f-a2723092e0b7%7D</t>
  </si>
  <si>
    <t>https://www.mapfre.com/media/shareholders/2024/integrated-report-2023.pdf</t>
  </si>
  <si>
    <t>https://www.bolsasymercados.es/bme-exchange/docs/docsSubidos/Markets/MARF/Incorporacion-Pagares/DOCUMENTO-2-1-OPD-DBI-WEB.pdf</t>
  </si>
  <si>
    <t>https://www.uria.com/documentos/publicaciones/7497/documento/Lex_Mundi-Guide.pdf</t>
  </si>
  <si>
    <t>https://www.cepsa.com/stfls/corporativo/FICHEROS/cepsa-q2-2023-earnings-presentation.pdf</t>
  </si>
  <si>
    <t>https://www.aena.es/sites/Satellite?blobcol=urldata&amp;blobkey=id&amp;blobtable=MungoBlobs&amp;blobwhere=1576863967789&amp;ssbinary=true</t>
  </si>
  <si>
    <t>https://www.fade-fund.com/FADE-FUND/docs/FADE_Presentacion_Inversores_Enero2019_ES.pdf</t>
  </si>
  <si>
    <t>https://www.cnmv.es/Portal/verDoc.axd?t=%7B9f1f41c4-3d74-4e2f-a645-43c9f2d5178f%7D</t>
  </si>
  <si>
    <t>https://www.caixabank.com/deployedfiles/caixabank/Estaticos/PDFs/Inversores_institucionales/Info_Collateral_2016_06_web_English.pdf</t>
  </si>
  <si>
    <t>https://www.enagas.es/content/dam/enagas/en/files/accionistas-e-inversores/informacion-economico-financiera/informes-resultados-presentaciones/informacion-publica-periodica/PPT_Enagas_PlanEstrategico_vDef_EN.pdf</t>
  </si>
  <si>
    <t>https://www.caixabank.com/deployedfiles/caixabank/Estaticos/PDFs/Inversores_institucionales/InfoCollateralSep2015webEN_onlymortgage.pdf</t>
  </si>
  <si>
    <t>https://www.cnmv.es/webservices/verdocumento/ver?t=%7Bbff41704-8498-40fe-909f-c95f83c54b48%7D</t>
  </si>
  <si>
    <t>https://www.endesa.com/content/dam/enel-es/endesa-en/home/investors/officialregistryinformation/significantevents/documents/2014/Endesa%20Investor%20Day%20Presentation%202014-10-08.pdf</t>
  </si>
  <si>
    <t>https://www.aena.es/sites/Satellite?blobcol=urldata&amp;blobkey=id&amp;blobtable=MungoBlobs&amp;blobwhere=1576866527939&amp;ssbinary=true</t>
  </si>
  <si>
    <t>https://www.lamoncloa.gob.es/lang/en/temas/entrepreneurial-nation/Documents/Spain%20Entrepreneurial%20Nation.pdf</t>
  </si>
  <si>
    <t>https://www.bde.es/f/webbde/Secciones/Publicaciones/InformesBoletinesRevistas/InformesEstabilidadFinancera/22/FSR_Spring2022.pdf</t>
  </si>
  <si>
    <t>https://www.genneia.com.ar/contenido/Genneia_Investor_Presentation_4Q20.pdf</t>
  </si>
  <si>
    <t>https://www.ec.gba.gov.ar/areas/finanzas/deuda/mercado%20de%20capitales/OM%20PBA%2010-4-2007%20(ingles).pdf</t>
  </si>
  <si>
    <t>https://www.albanesi.com.ar/relacion-docs.php?id=838&amp;fl=inv-838-e053b7d571f81416f21b6eca7b064de6-2</t>
  </si>
  <si>
    <t>https://www.argentina.gob.ar/sites/default/files/argentina-pressrelease_28.5.pdf</t>
  </si>
  <si>
    <t>https://www.clisa.com.ar/pdfs/Clisa_Presentation_Jun_22.pdf</t>
  </si>
  <si>
    <t>https://www.cablevisionholding.com/files/Presentaciones/CVH%20-%20March%202018_as%20of%20August%202018%20VF%20AMM.pdf</t>
  </si>
  <si>
    <t>https://ir.grupoclarin.com/wp-content/uploads/2022/03/GCLA-1Q21-Earnings-Report.pdf</t>
  </si>
  <si>
    <t>https://www.bancoprovincia.com.ar/CDN/Get/Memory_and_Balance_2021_eng</t>
  </si>
  <si>
    <t>https://farn.org.ar/wp-content/uploads/2019/05/DOC_LITHIUM_ENGLISH-1.pdf</t>
  </si>
  <si>
    <t>https://www.macro.com.ar/relaciones-inversores/documento/1517359440959/encorporatepresentation_1q18.pdf</t>
  </si>
  <si>
    <t>https://inversores.telecom.com.ar/content/dam/cms-investors/documentos/EN/tab5-quarterly-earnings/2019/2nd-quarter/Press%20Release%202Q19.pdf</t>
  </si>
  <si>
    <t>https://www.lomanegra.com/wp-content/uploads/2022/03/2021-Sustainability-Report-Loma-Negra.pdf</t>
  </si>
  <si>
    <t>https://www.inversionycomercio.ar/pdf/Doing-Business-2022.pdf</t>
  </si>
  <si>
    <t>https://imagen.arcor.com/ingles/ARC_Memoria2022_ENG.pdf</t>
  </si>
  <si>
    <t>https://www.santafe.gov.ar/index.php/web/content/download/243244/1281334/file/Santa%20Fe%20-%20Strategies%20and%20Capacities%20for%20a%20Competitive%20Global%20Insertion.pdf</t>
  </si>
  <si>
    <t>https://ejapo.cancilleria.gob.ar/userfiles/1.Haciendo_Negocios_en_Argentina-Gu%C3%ADa_del_Inversor_Mini_Davos.pdf</t>
  </si>
  <si>
    <t>https://www.bacs.com.ar/newsletters/colocaciones/ONGENEIA14-15/GENNEIA%20Presentation%20(sept2014).pdf</t>
  </si>
  <si>
    <t>https://ir.grupoclarin.com/wp-content/uploads/2022/04/GCSA-12-2021-EEFF_Eng-AIF.pdf</t>
  </si>
  <si>
    <t>https://edicion.ypf.com/english/investors/Corporate-governance/Lists/AsambleaDeAccionistas/CEOs%20Presentation%20Shareholders%20Meeting.pdf</t>
  </si>
  <si>
    <t>https://www.galicia.ar/content/dam/galicia/banco-galicia/sustentable/IntegratedReport_GrupoGalicia_2022.pdf</t>
  </si>
  <si>
    <t>https://buenosaires.gob.ar/sites/default/files/media/document/2022/10/17/6ff96b271da77a375cb55cffd35247f5f01449ce.pdf</t>
  </si>
  <si>
    <t>https://cgc.energy/inv/img_tmp/20231116111838-2.pdf</t>
  </si>
  <si>
    <t>https://edicion.ypf.com/english/investors/Lists/InformeAnualForm20/YPF%20Form%2020F%202022.pdf</t>
  </si>
  <si>
    <t>https://imagen.arcor.com/ingles/ARC_Memoria2021_ENG.pdf</t>
  </si>
  <si>
    <t>https://inversores.telecom.com.ar/content/dam/cms-investors/documentos/EN/tab5-quarterly-earnings/2016/3rd-quarter/Conference%20Call%20Presentation%203Q16.pdf</t>
  </si>
  <si>
    <t>https://www.macro.com.ar/relaciones-inversores/documento/1517361686163/corporate-presentation-4q18.pdf</t>
  </si>
  <si>
    <t>https://www.bacs.com.ar/newsletters/colocaciones/ONCLISA2023/Roadshow%20Presentation%20-%20June%2029%2C%202016%20v3.pdf</t>
  </si>
  <si>
    <t>https://www.cresud.com.ar/uploads/files/7016235EarningsReleaseCRESUDIQ23.pdf</t>
  </si>
  <si>
    <t>https://cgc.energy/inv/img_tmp/20190404124114-5.pdf</t>
  </si>
  <si>
    <t>https://www.mastellone.com.ar/Home/Descargar?contentTypeID=7&amp;fileID=264</t>
  </si>
  <si>
    <t>https://cdi.mecon.gob.ar/bases/docelec/fd1034.pdf</t>
  </si>
  <si>
    <t>https://inversores.telecom.com.ar/content/dam/cms-investors/documentos/EN/tab5-quarterly-earnings/2023/1st-quarter/Press%20Release%201Q23.pdf</t>
  </si>
  <si>
    <t>https://sustainability.adecoagro.com/wp-content/uploads/2023/06/2022-Adecoagro-Integrated-Report.pdf</t>
  </si>
  <si>
    <t>https://www.entrerios.gov.ar/minecon/userfiles/files/PdER%20-%20DSA%20Inversores.pdf</t>
  </si>
  <si>
    <t>https://cgc.energy/esp/wp-content/uploads/2022/08/informe-cgc_VERSION-INGLES.pdf</t>
  </si>
  <si>
    <t>https://correacremaschi.com/wordpress/wp-content/uploads/2017/03/Selected-Investment-Opportunities-in-Argentina.pdf</t>
  </si>
  <si>
    <t>https://www.tgn.com.ar/assets/media/2021/03/TGN-EEFF_FY_ENG_31-12-2020.pdf</t>
  </si>
  <si>
    <t>https://bancaresponsable.bbva.com.ar/reporte-integrado-bbva-2021/descargas/annual-integrated-report-2021.pdf</t>
  </si>
  <si>
    <t>https://www.macro.com.ar/relaciones-inversores/documento/1517362788122/corporate_presentation_2q19.pdf</t>
  </si>
  <si>
    <t>https://ir.grupoclarin.com/wp-content/uploads/2022/04/GCSA-12-2020-EEFF-LSE.pdf</t>
  </si>
  <si>
    <t>https://edicion.ypf.com/english/investors/Corporate-governance/Lists/AsambleaDeAccionistas/YPF-Shareholders-Proposals-2021.pdf</t>
  </si>
  <si>
    <t>https://inversores.telecom.com.ar/content/dam/cms-investors/documentos/EN/tab6-sec-presentations/20f/2020/20-F%202020.pdf</t>
  </si>
  <si>
    <t>https://www.bcra.gob.ar/Pdfs/PublicacionesEstadisticas/i2022FinancialStatements.pdf</t>
  </si>
  <si>
    <t>https://cgc.energy/inv/img_tmp/20200507135321-24.pdf</t>
  </si>
  <si>
    <t>https://www.argentina.gob.ar/sites/default/files/plan-a_the-transformation-of-argentinas-economy.pdf</t>
  </si>
  <si>
    <t>https://farn.org.ar/wp-content/uploads/2020/07/FARN_China-Argentina-agenda-after-G20-in-Buenos-Aires.pdf</t>
  </si>
  <si>
    <t>https://www.cablevisionholding.com/files/Reporte-de-Resultados/CVH%203Q18%20Earnings%20Report%20v%20F.pdf</t>
  </si>
  <si>
    <t>https://www.argentina.gob.ar/sites/default/files/argentina_legal_framework.pdf</t>
  </si>
  <si>
    <t>https://www.bacs.com.ar/newsletters/colocaciones/ONPAMPAC2/CO%20Pampa%20June%202017%20final.pdf</t>
  </si>
  <si>
    <t>https://ri.conicet.gov.ar/bitstream/handle/11336/51057/CONICET_Digital_Nro.94058876-1f2a-4b4f-90d7-191114cd3e97_A.pdf?sequence=2&amp;isAllowed=y</t>
  </si>
  <si>
    <t>https://www.argentina.gob.ar/sites/default/files/portfolio_silver.pdf</t>
  </si>
  <si>
    <t>https://www.uic.org.ar/IntranetCompetitividad/3%C2%BA%20jornada/prosperar-wines-pdf.pdf</t>
  </si>
  <si>
    <t>https://revistas.unc.edu.ar/index.php/REyE/article/download/31871/32756/105649</t>
  </si>
  <si>
    <t>https://www.marval.com/Resources/Varios/DoingBusiness_1_es.pdf</t>
  </si>
  <si>
    <t>https://ri.conicet.gov.ar/bitstream/handle/11336/12104/CONICET_Digital_Nro.15294.pdf?sequence=1</t>
  </si>
  <si>
    <t>https://crownpointenergy.com/wp-content/uploads/2019/10/Presentation-2019-Web-site-rev-243917c.pdf</t>
  </si>
  <si>
    <t>https://www.iae.edu.ar/wp-content/uploads/2021/08/OLFE-Panorama_Argentino_Inversiones_Emprendedor_Semilla_2016_en.pdf</t>
  </si>
  <si>
    <t>https://www.irsa.com.ar/uploads/files/Earnings_Release_IRSA_IIIQ22.pdf</t>
  </si>
  <si>
    <t>https://inversores.telecom.com.ar/content/dam/cms-investors/documentos/EN/tab6-sec-presentations/20f/2021/20-F%202021.pdf</t>
  </si>
  <si>
    <t>https://inversores.telecom.com.ar/content/dam/cms-investors/documentos/EN/tab8-integrated-report/2020/Integrated%20Report%202020.pdf</t>
  </si>
  <si>
    <t>https://www.cresud.com.ar/uploads/files/8874315Institutional-Presentation-CRESUD-IQFY19.pdf</t>
  </si>
  <si>
    <t>https://www.pwc.com.ar/es/doing-business/db-argentina.pdf</t>
  </si>
  <si>
    <t>https://www.albanesi.com.ar/relacion-docs.php?id=468&amp;fl=inv-468-caa244130ac42f35b6574f22aee26113-5</t>
  </si>
  <si>
    <t>https://ir.grupoclarin.com/wp-content/uploads/2023/04/GCSA-12-2022-LSE-AIF-1.pdf</t>
  </si>
  <si>
    <t>https://www.bancopatagonia.com.ar/relacionconinversores/english/docs/info_financiera_gestion/estados_contables/Financial_Statements_December_2022.pdf</t>
  </si>
  <si>
    <t>https://www.capex.com.ar/admin/uploads/KLvc20190430-CapexConsolidatedFS-ENG.pdf</t>
  </si>
  <si>
    <t>https://contenidos.sba.com.ar/CAJVAL/vistas/Comunicados/HandlerArchivoComunicacion.aspx?id=7139&amp;token=%25252bJwIOKfmv0ZRlE7a5Yu9ovfyvnArCYA%2FszmZdT3QJr6VQf1TpEjY0rJyr2wCa4GtZg%25252b0uEPix7uY%2FqpNYxeNl3af1BXie4E%3D</t>
  </si>
  <si>
    <t>https://southend.com.ar/develop/public_html/presentations/SouthEnd_Corporate_Presentation_ENG.pdf</t>
  </si>
  <si>
    <t>https://www.clisa.com.ar/pdfs/CLISA_Presentation_Dec18.pdf</t>
  </si>
  <si>
    <t>https://www.irsa.com.ar/uploads/files/EarningsReleaseIRSAIQ22.pdf</t>
  </si>
  <si>
    <t>https://www.transener.com.ar/wp-content/uploads/2019/11/Transener-Company-Presentation-November-2019.pdf</t>
  </si>
  <si>
    <t>https://www.aa2000.com.ar/pdf/investors/en/AA2000-Earning-Release-4Q22.pdf</t>
  </si>
  <si>
    <t>https://ejapo.cancilleria.gob.ar/userfiles/2.Oportunidades_de_Inversion.pdf</t>
  </si>
  <si>
    <t>https://ir.grupoclarin.com/wp-content/uploads/2023/04/GCSA-12-2022-EEFF-ENG-AIF.pdf</t>
  </si>
  <si>
    <t>https://www.irsa.com.ar/uploads/files/EarningsReleaseIRSAIQ23.pdf</t>
  </si>
  <si>
    <t>https://www.macro.com.ar/relaciones-inversores/documento/1517359440601/encorporatepresentation_4q17.pdf</t>
  </si>
  <si>
    <t>https://www1.aesargentina.com.ar/sites/aesargentina/files/2023-07/aes_argentina_4q-2021_financial_statements.pdf</t>
  </si>
  <si>
    <t>https://www.bacs.com.ar/newsletters/colocaciones/Genneia%20XXXV%20Adicionales%20-%20XXXVII/Genneia%20Investor%20Presentation%202022%202Q%20-%20November.pdf</t>
  </si>
  <si>
    <t>https://inversores.telecom.com.ar/content/dam/cms-investors/documentos/EN/tab6-sec-presentations/6k/2023/03-23-2023%20-%20Ordinary%20and%20Extraordinary%20General%20Shareholders%20Meeting%20April%2027,%202023,%20proposals....pdf</t>
  </si>
  <si>
    <t>https://www.santafe.gob.ar/index.php/web/content/download/231582/1210809/file/AnexoI-Resoluci%C3%B3n708-16-FinalOM-Versi%C3%B3nIngl%C3%A9s.pdf</t>
  </si>
  <si>
    <t>https://www.irsa.com.ar/uploads/files/IRCP23NotesExchangeOffer.pdf</t>
  </si>
  <si>
    <t>https://www.irsa.com.ar/uploads/files/1618379BTG_Pactual_CRESUD&amp;IRSA_Presentation.pdf</t>
  </si>
  <si>
    <t>https://www.cablevisionholding.com/files/Estados-Financieros/2021/CVH%20-%20EEFF-12-2021%20ENG%20-%20AIF.pdf</t>
  </si>
  <si>
    <t>https://www.fmfb.com.af/wp-content/uploads/2022/12/AnnualReport2019.pdf</t>
  </si>
  <si>
    <t>https://www.ottawa.mfa.af/index.php?option=com_k2&amp;Itemid=341&amp;id=11_f0be9e85efc6887223bbf36ab0abe103&amp;lang=en&amp;task=download&amp;view=item</t>
  </si>
  <si>
    <t>https://acci.org.af/en/media/Private%20Sector%20Proposed%20Suggestion%20EN.pdf</t>
  </si>
  <si>
    <t>https://moci.gov.af/sites/default/files/2020-02/Afghanistan%20NTP%2010_web.pdf</t>
  </si>
  <si>
    <t>https://www.aib.af/AnnualReports/annualreport2013/pdf/AIB_AR13.pdf</t>
  </si>
  <si>
    <t>https://kardan.edu.af/data/public/files/5th%20paper31072021043406.pdf</t>
  </si>
  <si>
    <t>https://www.bma.com.af/pdf/Financials%20for%20FY%201400.pdf</t>
  </si>
  <si>
    <t>https://areu.org.af/wp-content/uploads/2016/02/1401E-Small-and-Medium-enterprises.pdf/</t>
  </si>
  <si>
    <t>https://mot.gov.af/sites/default/files/2019-09/Road%20Sector%20Strategy%20Eng.pdf</t>
  </si>
  <si>
    <t>https://newkabulbank.af/admin/media/pdf/report/62b167bb49fb1.pdf</t>
  </si>
  <si>
    <t>https://www.energyweek.fi/wp-content/uploads/2023/04/20230322_Wind3_EnergyWeek58.pdf</t>
  </si>
  <si>
    <t>https://norden.diva-portal.org/smash/get/diva2:1263485/FULLTEXT02.pdf</t>
  </si>
  <si>
    <t>https://www.op.fi/documents/20556/38623850/Debt+Investor+Presentation+Q1+2017/2eb4f13d-61b0-4670-8946-4ed10a25e23a</t>
  </si>
  <si>
    <t>https://flexens.com/wp-content/uploads/2021/04/Final_Report_FLEXe_demo_and_CEMBioFlex.pdf</t>
  </si>
  <si>
    <t>https://www.businessfinland.fi/4ab061/globalassets/julkaisut/invest-in-finland/business-guides-and-fact-sheets/hotel-investment-guide-rannikko.pdf</t>
  </si>
  <si>
    <t>https://www.woodside.com/docs/default-source/investors/wpl---lumi_meetingguide-v3-21-04-2020.pdf</t>
  </si>
  <si>
    <t>https://www.macquarie.com/assets/macq/investor/results-and-presentations/2023/2023-agm-lumi-user-guide.pdf</t>
  </si>
  <si>
    <t>https://www.pwc.com/al/en/Albania_CEOSurveyReport.pdf</t>
  </si>
  <si>
    <t>https://financa.gov.al/wp-content/uploads/2023/03/ERP-2023-2025.pdf</t>
  </si>
  <si>
    <t>https://fiaalbania.al/wp-content/uploads/2019/06/FIAA_Business_Environment_Survey_2019.pdf</t>
  </si>
  <si>
    <t>https://ambasadat.gov.al/greece/sites/default/files/Albania_Calls_2023.pdf</t>
  </si>
  <si>
    <t>https://amf.gov.al/pdf/ligje/LawNo_62Dated14_05_2020_OnCapitalMarkets_forpublication_asof23Nov_3.pdf</t>
  </si>
  <si>
    <t>https://albania.iom.int/sites/g/files/tmzbdl1401/files/documents/mapping-and-profiling-of-albanian-diaspora.pdf</t>
  </si>
  <si>
    <t>https://www.unionbank.al/wp-content/uploads/2021/02/annual-report-2018.pdf</t>
  </si>
  <si>
    <t>https://infrastruktura.gov.al/wp-content/uploads/2018/09/ISWM-Albania-Final-Sector-Study-Report-20180808-1.pdf</t>
  </si>
  <si>
    <t>https://academicus.edu.al/nr10/Academicus-MMXIV-10-020-029.pdf</t>
  </si>
  <si>
    <t>https://www.vanderbilt.edu/lapop/albania/CorruptionSummaryFindings.pdf</t>
  </si>
  <si>
    <t>https://mpeche.gov.dz/fr/wp-content/uploads/2022/05/NATIONAL-STRATEGY-FOR-THE-BLUE-ECONOMY-IN-ALGERIA-SNEB-2030.pdf</t>
  </si>
  <si>
    <t>https://www.enp.edu.dz/storage/2021/06/Workshop-Proposal_-Algeria.pdf</t>
  </si>
  <si>
    <t>https://ocs.univ-setif.dz/docs/ATEC22-FILE%20-EN.pdf</t>
  </si>
  <si>
    <t>https://journals.univ-tlemcen.dz/GABJ/index.php/GABJ/article/download/253/207/718</t>
  </si>
  <si>
    <t>https://www.univ-alger3.dz/wp-content/uploads/2023/10/BROCHURE-EN_1.pdf</t>
  </si>
  <si>
    <t>https://jiamcs.centre-univ-mila.dz/index.php/fber/article/view/1761/1327</t>
  </si>
  <si>
    <t>https://dspace.univ-ouargla.dz/jspui/bitstream/123456789/8866/1/R1503.pdf</t>
  </si>
  <si>
    <t>https://www.univ-soukahras.dz/wpuploads/eprints/2023-1903-ac28b.pdf</t>
  </si>
  <si>
    <t>https://www.cia.gov/the-world-factbook/countries/american-samoa/travel-facts</t>
  </si>
  <si>
    <t>https://en.wikipedia.org/wiki/Politics_of_American_Samoa</t>
  </si>
  <si>
    <t>https://www.aspower.com/ASPAWEB/PublicNotice/Reports/FY%202020%20Final%20FS%20-%20American%20Samoa.pdf</t>
  </si>
  <si>
    <t>https://www.morabanc.ad/app/uploads/Informacio-Precontractual-V7-Marc-23-ENG.pdf</t>
  </si>
  <si>
    <t>https://www.govern.ad/finances/item/download/1440_eec4cc55bb49439642ad09e876483673</t>
  </si>
  <si>
    <t>https://www.morabanc.ad/app/uploads/MoraBanc-Integrated-Anual-Report-2022.pdf</t>
  </si>
  <si>
    <t>https://www.ccis.ad/wp-content/uploads/2022/10/ECONOMIC-REPORT_2021_ENG_DEF.pdf</t>
  </si>
  <si>
    <t>https://www.andorrabusiness.com/sites/default/files/PDFs/softlanding.pdf</t>
  </si>
  <si>
    <t>https://www.bpa.ad/sites/default/files/memoria_2013_eng_web.pdf</t>
  </si>
  <si>
    <t>https://www.bpa.ad/sites/default/files/memoria_bpa_2012_eng.pdf</t>
  </si>
  <si>
    <t>https://www.aleixdorca.com/documents/Proceedings_Book_ITC19.pdf</t>
  </si>
  <si>
    <t>https://www.atlantico.ao/media/dv3nds55/atlantico_cpresentation22092022-2.pdf</t>
  </si>
  <si>
    <t>https://ao.usembassy.gov/wp-content/uploads/sites/234/qqse-luanda-ecosystem-mapping-report.pdf</t>
  </si>
  <si>
    <t>https://www.bancobic.ao/dotAsset/46532355-2e69-49d4-a8ea-db7b90980382.pdf</t>
  </si>
  <si>
    <t>https://www.abanc.ao/content/files/13.2_-_fitch_janine_angola_slides_november_2020.pdf</t>
  </si>
  <si>
    <t>https://anpg.co.ao/wp-content/uploads/2023/07/ROADSHOW_Final_Draft_ANPG_EN.pdf</t>
  </si>
  <si>
    <t>https://www.bancobai.ao/media/5065/annual-report-2022.pdf</t>
  </si>
  <si>
    <t>https://www.bancobic.ao/dotAsset/aed16575-cbdf-459b-84c1-21e52f75834f.pdf</t>
  </si>
  <si>
    <t>https://www.pwc.com/ao/en/assets/pdf/pwc_arseg_desafioseoportunidades_web.pdf</t>
  </si>
  <si>
    <t>https://www.bni.ao/media/1379/relatorios-e-contas-31_12_2014-ingles.pdf</t>
  </si>
  <si>
    <t>https://documents.ats.aq/EIES/EIA/7011enCzech%20Station%20CEE_e.pdf</t>
  </si>
  <si>
    <t>https://www.auroraexpeditions.com.au/blog/who-owns-antarctica/#:~:text=Antarctica%20doesn't%20belong%20to,devoted%20to%20peace%20and%20science.</t>
  </si>
  <si>
    <t>https://medium.com/@risetvofficial/why-is-antarctica-off-limits-the-antarctic-treaty-historys-weapons-of-war-aff490d0767f#:~:text=The%20off%2Dlimits%20status%20of,environment%20from%20exploitation%20and%20militarization.</t>
  </si>
  <si>
    <t>https://www.bas.ac.uk/about/antarctica/why-antarctica-matters/#:~:text=Antarctica%20is%20important%20for%20science,the%20past%20one%20million%20years.</t>
  </si>
  <si>
    <t>https://www.coolantarctica.com/Antarctica%20fact%20file/science/can_you_live_in_antarctica.php#:~:text=The%20people%20who%20travel%20to,or%20cities%2C%20no%20permanent%20residents.</t>
  </si>
  <si>
    <t>https://www.acap.aq/documents/advisory-committee/ac13/ac13-meeting-documents/4400-ac13-doc-09-pacswg-report/file</t>
  </si>
  <si>
    <t>https://embassy.ag/wp-content/uploads/2021/01/AntiguaBarbudaTheCitizen9.pdf</t>
  </si>
  <si>
    <t>https://environment.gov.ag/assets/uploads/attachments/5c8dc-final-soe-report-2021-compressed.pdf</t>
  </si>
  <si>
    <t>https://www.fsrc.gov.ag/images/pdf/adf010_eb827d21042b42d79d4a0704e25cca66.pdf</t>
  </si>
  <si>
    <t>https://www.oas.org/es/sap/dgpe/gemgpe/AntiguayBarbuda/AB.pdf</t>
  </si>
  <si>
    <t>https://laws.gov.ag/wp-content/uploads/2020/01/No.-18-of-2019-Cruise-Port-Finance-Development-and-Management-2019.pdf</t>
  </si>
  <si>
    <t>https://audit.gov.ag/assets/uploads/docs/reports_publications/509a8-final-debt-audit-report-2014.pdf</t>
  </si>
  <si>
    <t>https://legalaffairs.gov.ag/pdf/gazette/October_19th_Gazette_2017.pdf</t>
  </si>
  <si>
    <t>https://statistics.gov.ag/wp-content/uploads/2017/12/Antigua-and-Barbuda-CPA-Main-Report-Vol-I.pdf</t>
  </si>
  <si>
    <t>https://cip.gov.ag/wp-content/uploads/ICC-2017-Draft-Agenda5.pdf</t>
  </si>
  <si>
    <t>https://www.environment.gov.ag/assets/uploads/attachments/140e6-final-esia-paradise-found-19-may-2023-compress2_new.pdf</t>
  </si>
  <si>
    <t>https://environment.gov.ag/assets/uploads/attachments/acc51-revised-eia-cedar-tree-point-march-9-2021.pdf</t>
  </si>
  <si>
    <t>https://www.ebonyistate.gov.ng/Laws_and_Financials/resources/202101301344526459EBONYI_STATE_GOVERNMENT_2021_BUDGET_AS_APPROVED_WITH_TABLE_OF_CONTENT.pdf</t>
  </si>
  <si>
    <t>https://www.ebonyistate.gov.ng/Laws_and_Financials/resources/202107271027136699EBSG_2021_Q2_Budget_Performance_Report.pdf</t>
  </si>
  <si>
    <t>https://usaidmomentum.org/app/uploads/2022/08/MCGL_SNET-Report-Ebonyi-Nigeria_Final.pdf</t>
  </si>
  <si>
    <t>https://www.unn.edu.ng/wp-content/uploads/2016/06/2.-Ivoke-et-al..pdf</t>
  </si>
  <si>
    <t>https://pdfs.semanticscholar.org/dbca/436c2d2e1af96e277caf061f14b0930765bd.pdf</t>
  </si>
  <si>
    <t>https://www.idosr.org/wp-content/uploads/2021/08/IDOSR-JCISS-71-102-111-2021.pdf</t>
  </si>
  <si>
    <t>https://hprgunn.com/wp-content/uploads/2023/10/Presentation-5.pdf</t>
  </si>
  <si>
    <t>https://globalacademicgroup.com/journals/nard/V32N1P5_2023.pdf</t>
  </si>
  <si>
    <t>https://www.researchgate.net/profile/Akinfolarin-Victor/publication/319493284_Principals%27_Supervisory_Techniques_as_Correlates_of_Teachers%27_Job_Performance_in_Secondary_Schools_in_Ebonyi_State_Nigeria/links/59aeed8fa6fdcca6542428d0/Principals-Supervisory-Techniques-as-Correlates-of-Teachers-Job-Performance-in-Secondary-Schools-in-Ebonyi-State-Nigeria.pdf?origin=publication_detail</t>
  </si>
  <si>
    <t>https://www.ajpasebsu.org.ng/wp-content/uploads/2021/06/SECURITY-CHALLENGES-AS-THREAT-TO-SOCIO-ECONOMIC-DEVELOPMENT-IN-NIGERIA.pdf</t>
  </si>
  <si>
    <t>https://eajournals.org/wp-content/uploads/Ecotourism-Potential-of-Ebonyi-State-Nigeria.pdf</t>
  </si>
  <si>
    <t>https://www.iosrjournals.org/iosr-jdms/papers/Vol14-issue9/Version-1/F014913034.JDMS%20%5BZSEP012%5D.pdf</t>
  </si>
  <si>
    <t>https://scientonline.org/open-access/how-ready-are-the-ward-development-committees-to-facilitate-universal-health-coverage-in-ebonyi-state-nigeria.pdf</t>
  </si>
  <si>
    <t>https://www.researchgate.net/profile/Bernard-Akudinobi/publication/305490936_Hydrochemical_Evaluation_of_Water_Resources_of_the_Ohaozara_Areas_of_Ebonyi_State_Southeastern_Nigeria/links/5791599208ae4e917d046f80/Hydrochemical-Evaluation-of-Water-Resources-of-the-Ohaozara-Areas-of-Ebonyi-State-Southeastern-Nigeria.pdf</t>
  </si>
  <si>
    <t>https://www.idosr.org/wp-content/uploads/2021/12/6.IDOSR-JBESS-62-59-73-2021.-ON.pdf</t>
  </si>
  <si>
    <t>https://www.ccsenet.org/journal/index.php/gjhs/article/download/0/0/43644/45845</t>
  </si>
  <si>
    <t>https://www.researchgate.net/profile/Bernard-Ituma/publication/330404952_Assessment_of_Attitude_and_Practice_of_Food_Hygiene_among_Food_Handlers_in_Ebonyi_State_Nigeria/links/5d8e253b299bf10cff150b68/Assessment-of-Attitude-and-Practice-of-Food-Hygiene-among-Food-Handlers-in-Ebonyi-State-Nigeria.pdf?origin=publication_detail</t>
  </si>
  <si>
    <t>https://hprgunn.com/wp-content/uploads/2023/10/Presentation-2.pdf</t>
  </si>
  <si>
    <t>https://www.researchgate.net/profile/Edmund-Ossai/publication/310833998_Investigating_the_Influence_of_Quarry_Mining_Activities_on_Malaria_Prevalence_A_Community_Based_Survey_in_Ebonyi_State_Nigeria/links/5ba471b7a6fdccd3cb67696a/Investigating-the-Influence-of-Quarry-Mining-Activities-on-Malaria-Prevalence-A-Community-Based-Survey-in-Ebonyi-State-Nigeria.pdf</t>
  </si>
  <si>
    <t>https://academicjournals.org/journal/AJB/article-full-text-pdf/CE9BD548096</t>
  </si>
  <si>
    <t>https://www.iosrjournals.org/iosr-jhss/papers/Vol.%2022%20Issue7/Version-4/F2207043545.pdf</t>
  </si>
  <si>
    <t>https://isdsnet.com/ijds-v2n3-16.pdf</t>
  </si>
  <si>
    <t>https://www.researchgate.net/profile/Chinwe-Ewenighi/publication/267658834_Prevalence_Of_Gestational_Diabetes_Mellitus_Prevalence_Of_Gestational_Diabetes_Mellitus_Risk_Factors_Among_Pregnant_Women_In_Abakaliki_Metropolis_Ebonyi_State_Nigeria/links/54578e340cf26d5090aaef7b/Prevalence-Of-Gestational-Diabetes-Mellitus-Prevalence-Of-Gestational-Diabetes-Mellitus-Risk-Factors-Among-Pregnant-Women-In-Abakaliki-Metropolis-Ebonyi-State-Nigeria.pdf?origin=publication_detail</t>
  </si>
  <si>
    <t>https://ebsu.edu.ng/intl/Dr.%20Nkechi%20Emma-Echigu's%20presentation_Int'l%20Students%20Induction.pdf</t>
  </si>
  <si>
    <t>https://www.researchgate.net/publication/364420786_Climate_change_adaptation_strategies_by_rice_processors_in_Ebonyi_State_Nigeria/fulltext/635174a796e83c26eb3ae583/Climate-change-adaptation-strategies-by-rice-processors-in-Ebonyi-State-Nigeria.pdf?_sg%5B0%5D=started_experiment_milestone&amp;_rtd=e30%3D</t>
  </si>
  <si>
    <t>https://core.ac.uk/download/pdf/234642784.pdf</t>
  </si>
  <si>
    <t>https://ijoear.com/assets/articles_menuscripts/file/IJOEAR-JUN-2020-3.pdf</t>
  </si>
  <si>
    <t>https://eajournals.org/wp-content/uploads/Role-of-Public-Library-and-ICT-in-Promoting-Reading-Among-Students-of-English-Language-in-Abakaliki-Education-Zone-of-Ebonyi-State-Nigeria.pdf</t>
  </si>
  <si>
    <t>https://files.eric.ed.gov/fulltext/ED581535.pdf</t>
  </si>
  <si>
    <t>https://www.kogiiron.com/sites/default/files/2020-01%20Investor%20Presentation%20-%20Nigeria%20Mining%20Conference.pdf</t>
  </si>
  <si>
    <t>https://bmjopen.bmj.com/content/bmjopen/13/7/e068668.full.pdf?with-ds=yes</t>
  </si>
  <si>
    <t>http://www.icidr.org/ijedri-vol9no2-august2018/Activities-of-Ebonyi-State-Community-and-Social-Development-Agency-EB-CSDA-in-the-Development-of-Ebonyi-State-Nigeria-2009-2014.pdf</t>
  </si>
  <si>
    <t>http://www.arabianjbmr.com/pdfs/KD_VOL_4_1/46.pdf</t>
  </si>
  <si>
    <t>https://eajournals.org/wp-content/uploads/An-Evaluation-of-Classroom-Experiences-of-Basic-Science-Teachers-in-Secondary-Schools-in-Ebonyi-State-of-Nigeria..pdf</t>
  </si>
  <si>
    <t>http://www.ijhssi.org/papers/vol10(5)/Ser-1/A1005010110.pdf</t>
  </si>
  <si>
    <t>https://www.researchgate.net/profile/Edmund-Ossai/publication/338649843_Contraceptive_Use_among_Senior_Secondary_School_Students_in_Abakaliki_Metropolis_Ebonyi_State_Nigeria/links/5ec8ec8392851c11a881728d/Contraceptive-Use-among-Senior-Secondary-School-Students-in-Abakaliki-Metropolis-Ebonyi-State-Nigeria.pdf</t>
  </si>
  <si>
    <t>https://www.ajol.info/index.php/ari/article/download/187124/176397</t>
  </si>
  <si>
    <t>https://www.researchgate.net/profile/Cosmas-Kenan-Onah/publication/350041614_Practices_toward_presumptive_tuberculosis_clients_among_patent_medicine_vendors_in_Ebonyi_State_Nigeria/links/605784ed299bf173675c1e58/Practices-toward-presumptive-tuberculosis-clients-among-patent-medicine-vendors-in-Ebonyi-State-Nigeria.pdf</t>
  </si>
  <si>
    <t>https://www.iiste.org/Journals/index.php/JEP/article/viewFile/57039/58902</t>
  </si>
  <si>
    <t>https://www.iosrjournals.org/iosr-jhss/papers/Vol.26-Issue12/Ser-4/C2612042034.pdf</t>
  </si>
  <si>
    <t>https://www.researchgate.net/profile/Sowechi-Ebi/publication/335100221_Urinary_schistosomiasis_in_Ebonyi_State_Nigeria_from_2006_to_2017/links/5d7691d2a6fdcc9961bc92d4/Urinary-schistosomiasis-in-Ebonyi-State-Nigeria-from-2006-to-2017.pdf</t>
  </si>
  <si>
    <t>http://www.journalrepository.org/media/journals/AJAEES_25/2016/Feb/Abdulrahman1012015AJAEES18391.pdf</t>
  </si>
  <si>
    <t>https://www.ocerints.org/intcess20_e-publication/papers/267.pdf</t>
  </si>
  <si>
    <t>https://pdfs.semanticscholar.org/5e01/02b9e9af3358278ac8ddcff2a39f5eebd7df.pdf</t>
  </si>
  <si>
    <t>https://www.ajol.info/index.php/ahs/article/download/218996/206606</t>
  </si>
  <si>
    <t>http://academiascholarlyjournal.org/ijhse/publications/apr20/Nwazunku_et_al.pdf</t>
  </si>
  <si>
    <t>https://pdf.usaid.gov/pdf_docs/PA00WK5G.pdf</t>
  </si>
  <si>
    <t>https://www.hrpub.org/download/20230430/FST1-11130628.pdf</t>
  </si>
  <si>
    <t>http://www.ijhssi.org/papers/vol10(11)/Ser-1/B1011011320.pdf</t>
  </si>
  <si>
    <t>http://www.inosr.net/wp-content/uploads/2022/01/INOSR-SR-8122-29-2022-Orji-p3.pdf</t>
  </si>
  <si>
    <t>https://www.unn.edu.ng/wp-content/uploads/2016/06/6.-Ani.pdf</t>
  </si>
  <si>
    <t>https://ncdc.gov.ng/themes/common/docs/sramf/SRA_South%20East_Ebonyi_CoPREP_WB_Cleared.pdf</t>
  </si>
  <si>
    <t>https://eajournals.org/wp-content/uploads/An-Empirical-study-of-Librarians-and-Libraries-as-drivers-of-access-to-Knowledge-in-Ebonyi-State-Nigeria.pdf</t>
  </si>
  <si>
    <t>https://mcsprogram.org/wp-content/uploads/2020/05/Nigeria-QoC-MNH-results-brief.pdf</t>
  </si>
  <si>
    <t>https://digitalknowledge.cput.ac.za/bitstream/11189/1161/1/schl%20mgt.pdf</t>
  </si>
  <si>
    <t>https://www.iosrjournals.org/iosr-jhss/papers/Vol.%2021%20Issue4/Version-7/F0214074051.pdf</t>
  </si>
  <si>
    <t>http://www.sejpr.net/uploads/496671_1703445961.pdf</t>
  </si>
  <si>
    <t>https://www.e3journals.org/cms/articles/1339236936_Nwibo.pdf</t>
  </si>
  <si>
    <t>https://eajournals.org/wp-content/uploads/Investigating-the-Suitability-of-the-Solar-Array-in-the-Faculty-of-Health-Sciences-in-Ebonyi-State-University-Abakaliki-Nigeria.pdf</t>
  </si>
  <si>
    <t>https://pdfs.semanticscholar.org/4e3b/5bade8d11ebcbacc3ba28569ac7ab81fcd32.pdf</t>
  </si>
  <si>
    <t>https://oaji.net/articles/2014/463-1395353632.pdf</t>
  </si>
  <si>
    <t>http://patnsukjournal.net/Vol8No2/p16.pdf</t>
  </si>
  <si>
    <t>https://www.researchgate.net/profile/Juliana-Iwuchukwu/publication/284764762_Roles_of_youths_groups_in_rural_community_development_in_Ebonyi_State_Nigeria/links/576fe04308ae842225aa4271/Roles-of-youths-groups-in-rural-community-development-in-Ebonyi-State-Nigeria.pdf</t>
  </si>
  <si>
    <t>http://www.healthpolicyplus.com/ns/pubs/7149-7286_EbonyiRAPIDFactSheet.pdf</t>
  </si>
  <si>
    <t>https://jmscr.igmpublication.org/v4-i10/6%20jmscr.pdf</t>
  </si>
  <si>
    <t>https://e-jghs.org/pdf/10.35500/jghs.2023.5.e20</t>
  </si>
  <si>
    <t>https://pdf.usaid.gov/pdf_docs/PA00W7GT.pdf</t>
  </si>
  <si>
    <t>https://journalissues.org/wp-content/uploads/2017/09/Ibeneme-et-al..pdf</t>
  </si>
  <si>
    <t>https://journals.plos.org/plosntds/article/file?id=10.1371/journal.pntd.0009169&amp;type=printable</t>
  </si>
  <si>
    <t>https://www.iiste.org/Journals/index.php/JBAH/article/download/21405/22509</t>
  </si>
  <si>
    <t>https://www.iosrjournals.org/iosr-javs/papers/Vol15-issue11/Ser-1/D1511012938.pdf</t>
  </si>
  <si>
    <t>https://icfba-unn.org/wp-content/uploads/2022/04/Corporate-Social-Responsibility-and-Profitability-in-Quarry-Industry-Ebonyi-State-Nigeria.pdf</t>
  </si>
  <si>
    <t>https://www.researchgate.net/profile/Chinedu-Onyeizugbe/publication/310757913_Evaluating_the_relevance_of_Entrepreneurial_Orientation_to_the_Performance_of_Micro_Small_and_Medium_Enterprises_in_Ebonyi_State_Nigeria/links/599f016345851574f4b875be/Evaluating-the-relevance-of-Entrepreneurial-Orientation-to-the-Performance-of-Micro-Small-and-Medium-Enterprises-in-Ebonyi-State-Nigeria.pdf</t>
  </si>
  <si>
    <t>https://academicjournals.org/journal/IJMMS/article-full-text-pdf/85FE539347.pdf</t>
  </si>
  <si>
    <t>https://www.unn.edu.ng/wp-content/uploads/2016/06/2.-Ani-et-al.pdf</t>
  </si>
  <si>
    <t>https://eujournal.org/index.php/esj/article/download/7882/7584/0</t>
  </si>
  <si>
    <t>https://www.parahostdis.org/upload/pdf/kjp-60-3-173.pdf</t>
  </si>
  <si>
    <t>https://www.internationalscholarsjournals.com/articles/screening-for-antityphoid-activity-of-some-medicinal-plants-used-in-traditional-medicine-in-ebonyi-state-nigeria.pdf</t>
  </si>
  <si>
    <t>https://core.ac.uk/download/pdf/234661476.pdf</t>
  </si>
  <si>
    <t>http://www.ijhssi.org/papers/vol9(3)/Series-3/K0903035965.pdf</t>
  </si>
  <si>
    <t>https://www.iosrjournals.org/iosr-jac/papers/vol16-issue2/Ser-1/A1602010106.pdf</t>
  </si>
  <si>
    <t>https://eajournals.org/wp-content/uploads/Level-Of-Participation-And-Benefits-Of-The-National-Programme-For-Food-Security-Npfs-Among-Rural-Women-In-Ebonyi-State-Nigeria.pdf</t>
  </si>
  <si>
    <t>https://eajournals.org/wp-content/uploads/Determinants-of-Saving-Capacity-of-Rural-Women-Farmers-in-Ebonyi-State-Nigeria.pdf</t>
  </si>
  <si>
    <t>https://files.eric.ed.gov/fulltext/EJ1077366.pdf</t>
  </si>
  <si>
    <t>https://www.arcjournals.org/pdfs/ijps/v9-i1/5.pdf</t>
  </si>
  <si>
    <t>https://eajournals.org/wp-content/uploads/Multi-Drug-Resistant-Staphylococcus-Aureus-from-Poultry-Farms-in-Ebonyi-State-Nigeria.pdf</t>
  </si>
  <si>
    <t>https://www.iosrjournals.org/iosr-javs/papers/Vol15-issue9/Ser-2/F1509023949.pdf</t>
  </si>
  <si>
    <t>https://www.ajol.info/index.php/gjass/article/download/230530/217644</t>
  </si>
  <si>
    <t>https://globalacademicgroup.com/journals/academic%20discourse/PASTOR20.pdf</t>
  </si>
  <si>
    <t>https://pdf.usaid.gov/pdf_docs/PA00WMMB.pdf</t>
  </si>
  <si>
    <t>https://www.iosrjournals.org/iosr-jef/papers/Vol7-Issue5/Version-3/D0705032127.pdf</t>
  </si>
  <si>
    <t>https://www.researchgate.net/publication/365920399_CROP_Rotation_and_Diversity_Practices_among_Rural_Farmers_in_Ebonyi_State_Nigeria/fulltext/638966b92c563722f22d7202/CROP-Rotation-and-Diversity-Practices-among-Rural-Farmers-in-Ebonyi-State-Nigeria.pdf?_rtd=e30%3D</t>
  </si>
  <si>
    <t>https://globaljournals.org/GJCST_Volume22/6-A-Review-on-the-Significance-of-Implementing.pdf</t>
  </si>
  <si>
    <t>https://www.researchgate.net/publication/356246225_Climate_Change_Perception_and_Uptake_of_Climate-Smart_Agriculture_in_Rice_Production_in_Ebonyi_State_Nigeria/fulltext/61930be1d7d1af224bf4afc2/Climate-Change-Perception-and-Uptake-of-Climate-Smart-Agriculture-in-Rice-Production-in-Ebonyi-State-Nigeria.pdf</t>
  </si>
  <si>
    <t>https://bmjopen.bmj.com/content/bmjopen/13/4/e069339.full.pdf</t>
  </si>
  <si>
    <t>https://www.researchgate.net/publication/340234723_Trend_Analysis_of_Maximum_and_Minimum_Temperature_over_Ebonyi_State_Nigeria/fulltext/5e7e368a299bf1a91b826af0/Trend-Analysis-of-Maximum-and-Minimum-Temperature-over-Ebonyi-State-Nigeria.pdf</t>
  </si>
  <si>
    <t>https://academicjournals.org/app/webroot/article/article1429010605_Obasi%20et%20al.pdf</t>
  </si>
  <si>
    <t>https://mail.ripublication.com/ijaer18/ijaerv13n21_44.pdf</t>
  </si>
  <si>
    <t>https://funai.edu.ng/wp-content/uploads/2020/08/AE-FUNAI-Accounting-Manual-Actual.pdf</t>
  </si>
  <si>
    <t>https://idosr.org/wp-content/uploads/2020/05/IDOSR-JBESS-41-127-139-2019.-Egwu-Updated.pdf</t>
  </si>
  <si>
    <t>https://www.iosrjournals.org/iosr-jhss/papers/Vol.%2021%20Issue8/Version-3/J2108036671.pdf</t>
  </si>
  <si>
    <t>https://www.ijhssi.org/papers/vol10(12)/Ser-1/D1012012337.pdf</t>
  </si>
  <si>
    <t>http://www.usa-journals.com/wp-content/uploads/2019/10/Amatobi_Vol710.pdf</t>
  </si>
  <si>
    <t>https://fistulacare.org/wp-content/uploads/pdf/technical-briefs/ebonyi_community_screening4.5.2012.pdf</t>
  </si>
  <si>
    <t>https://www.researchgate.net/publication/322429528_Sleep_hygiene_of_children_in_Abakaliki_Ebonyi_State_Southeast_Nigeria/fulltext/5a7c8f5fa6fdcc77cd2a1801/Sleep-hygiene-of-children-in-Abakaliki-Ebonyi-State-Southeast-Nigeria.pdf</t>
  </si>
  <si>
    <t>https://www.fujabf.org/wp-content/uploads/2019/01/12.pdf</t>
  </si>
  <si>
    <t>https://www.ajol.info/index.php/ajcem/article/download/258053/243724</t>
  </si>
  <si>
    <t>https://ijcat.com/archives/volume4/issue11/ijcatr04111005.pdf</t>
  </si>
  <si>
    <t>https://jara.org.in/uploads/archivepdf/3237JARA_Vol_03_Dec_2021_02.pdf</t>
  </si>
  <si>
    <t>https://ijaer.in/uploads/ijaer_03__204.pdf</t>
  </si>
  <si>
    <t>https://www.degruyter.com/document/doi/10.1515/opag-2019-0022/pdf</t>
  </si>
  <si>
    <t>https://pdf.usaid.gov/pdf_docs/PA00W7FM.pdf</t>
  </si>
  <si>
    <t>https://academicjournals.org/article/article1380212579_Duruibe%20et%20al.pdf</t>
  </si>
  <si>
    <t>https://eajournals.org/wp-content/uploads/Tourism-Potential-of-Onicha-Igboeze-Community-New-Yam-Festival-Ebonyi-State-Nigeria1.pdf</t>
  </si>
  <si>
    <t>https://www.ocerints.org/intcess20_e-publication/papers/358.pdf</t>
  </si>
  <si>
    <t>https://eajournals.org/wp-content/uploads/Viewership-of-Big-Brother-Africa-Reality-TV-Show-and-its-Influence-on-the-Moral-Conduct-of-Undergraduate-Students.pdf</t>
  </si>
  <si>
    <t>https://m.utcg6e.com/iosr-javs/papers/vol8-issue2/Version-1/G08212027.pdf</t>
  </si>
  <si>
    <t>https://www.researchgate.net/publication/364420786_Climate_change_adaptation_strategies_by_rice_processors_in_Ebonyi_State_Nigeria/fulltext/635174a796e83c26eb3ae583/Climate-change-adaptation-strategies-by-rice-processors-in-Ebonyi-State-Nigeria.pdf?_rtd=e30%3D</t>
  </si>
  <si>
    <t>http://www.journalrepository.org/media/journals/AJAEES_25/2015/Nov/Nwalieji832015AJAEES22251.pdf</t>
  </si>
  <si>
    <t>https://www.idosi.org/wasj/wasj37(5)19/6.pdf</t>
  </si>
  <si>
    <t>https://pdfs.semanticscholar.org/26c2/2e5b917fc15efbfab8dff7a8fdd999f51972.pdf</t>
  </si>
  <si>
    <t>https://journals.plos.org/plosone/article/file?id=10.1371/journal.pone.0269305&amp;type=printable</t>
  </si>
  <si>
    <t>https://www.ajol.info/index.php/gjass/article/view/230530/217644</t>
  </si>
  <si>
    <t>https://www.iiste.org/Journals/index.php/JEES/article/download/51755/53481</t>
  </si>
  <si>
    <t>https://www.ajol.info/index.php/jdan/article/download/214342/202156</t>
  </si>
  <si>
    <t>https://www.ijhssi.org/papers/vol9(3)/Series-3/K0903035965.pdf</t>
  </si>
  <si>
    <t>https://bmjopen.bmj.com/content/bmjopen/12/12/e061732.full.pdf</t>
  </si>
  <si>
    <t>https://directresearchpublisher.org/drjafs/files/2017/01/Azu-et-al.pdf</t>
  </si>
  <si>
    <t>http://www.ijaer.in/uploads/ijaer_03__204.pdf</t>
  </si>
  <si>
    <t>https://www.idosi.org/wasj/wasj36(9)18/6.pdf</t>
  </si>
  <si>
    <t>https://www.ijsrp.org/research-paper-0521/ijsrp-p11375.pdf</t>
  </si>
  <si>
    <t>http://www.isofs.org/wp-content/uploads/2011/04/report_2010_000_full_report_LR.pdf</t>
  </si>
  <si>
    <t>https://www.ijsr.net/archive/v5i5/NOV163183.pdf</t>
  </si>
  <si>
    <t>https://www.sejpr.net/uploads/496671_1703445961.pdf</t>
  </si>
  <si>
    <t>https://istrc-ab.org/wp-content/uploads/2021/09/POSTER-ISTRC-2021.pdf</t>
  </si>
  <si>
    <t>https://pdfs.semanticscholar.org/ad10/2591d8b4edf96e4cbb94bffbaf0172dfc823.pdf</t>
  </si>
  <si>
    <t>https://files.eric.ed.gov/fulltext/EJ1081346.pdf</t>
  </si>
  <si>
    <t>https://www.scirp.org/pdf/aid_2021030915091115.pdf</t>
  </si>
  <si>
    <t>https://www.ebonyistate.gov.ng/Laws_and_Financials/resources/202110281234150996EBSG_2021_Q3_Budget_Performance_Report.pdf</t>
  </si>
  <si>
    <t>https://www.ccsenet.org/journal/index.php/jsd/article/download/56833/30435</t>
  </si>
  <si>
    <t>https://www.researchgate.net/profile/Bernard-Ituma/publication/330404952_Assessment_of_Attitude_and_Practice_of_Food_Hygiene_among_Food_Handlers_in_Ebonyi_State_Nigeria/links/5d8e253b299bf10cff150b68/Assessment-of-Attitude-and-Practice-of-Food-Hygiene-among-Food-Handlers-in-Ebonyi-State-Nigeria.pdf</t>
  </si>
  <si>
    <t>https://pdf.usaid.gov/pdf_docs/PA00HQ3N.pdf</t>
  </si>
  <si>
    <t>https://www.researchgate.net/profile/Kingsley-Ogbu/publication/323564635_Hydrological_modelling_of_upper_Ebonyi_watershed_using_the_SWAT_model/links/5af2c205458515c283797ddd/Hydrological-modelling-of-upper-Ebonyi-watershed-using-the-SWAT-model.pdf</t>
  </si>
  <si>
    <t>https://www.ajol.info/index.php/jae/article/download/190237/179457</t>
  </si>
  <si>
    <t>https://core.ac.uk/download/pdf/234674591.pdf</t>
  </si>
  <si>
    <t>https://www.ajol.info/index.php/tzool/article/download/239612/226471</t>
  </si>
  <si>
    <t>https://www.ajol.info/index.php/ari/article/download/108175/97996</t>
  </si>
  <si>
    <t>https://ageconsearch.umn.edu/nanna/record/329240/files/NAPA-RP-02-EBONYI-STATE-BUSINESS.pdf?withWatermark=0&amp;withMetadata=0&amp;version=1&amp;registerDownload=1</t>
  </si>
  <si>
    <t>https://eajournals.org/wp-content/uploads/Tourism-Potential-of-Onicha-Igboeze-Community-New-Yam-Festival-Ebonyi-State-Nigeria.pdf</t>
  </si>
  <si>
    <t>https://ajpasebsu.org.ng/wp-content/uploads/2019/03/10-Vol-9-SUSTAINABILITY-OF-RURAL-SOCIO-ECONOMIC-DEVELOPMENT-PROGRAMMES-AND-POVERTY-REDUCTION-IN-NIGERIA-A-STUDY-OF-EBONYI-STATE-COMMUNITY-AND-SOCIAL-DEVLOPMENT-AGENCY-EB-CSDA-IN-IZZI-CLAN.pdf</t>
  </si>
  <si>
    <t>https://www.jpsr.pharmainfo.in/Documents/Volumes/vol12issue04/jpsr12042017.pdf</t>
  </si>
  <si>
    <t>https://uir.unisa.ac.za/bitstream/handle/10500/9705/ajnm_v11_n2_a9.pdf?sequence=2</t>
  </si>
  <si>
    <t>https://www.iiste.org/Journals/index.php/JEES/article/viewFile/50537/52232</t>
  </si>
  <si>
    <t>https://www.iiste.org/Journals/index.php/JTHS/article/download/48211/49812</t>
  </si>
  <si>
    <t>https://www.ajol.info/index.php/ari/article/download/89038/78597</t>
  </si>
  <si>
    <t>https://www.iosrjournals.org/iosr-javs/papers/vol5-issue4/G0542831.pdf</t>
  </si>
  <si>
    <t>https://journals.directresearchpublisher.org/index.php/drjafs/article/download/53/72/172</t>
  </si>
  <si>
    <t>https://onehealthbehaviors.org/wp-content/uploads/2022/09/Lassa-Fever-Desk-Review-USAID-BA-2021SEPT30_FINAL_VERSION-2-1.pdf</t>
  </si>
  <si>
    <t>https://www.ijsrp.org/research-paper-0516/ijsrp-p5318.pdf</t>
  </si>
  <si>
    <t>https://files.eric.ed.gov/fulltext/EJ1105287.pdf</t>
  </si>
  <si>
    <t>https://agrise.ub.ac.id/index.php/agrise/article/download/453/337</t>
  </si>
  <si>
    <t>https://pdf.usaid.gov/pdf_docs/PA00TGH6.pdf</t>
  </si>
  <si>
    <t>https://msh.org/wp-content/uploads/2021/12/PMI-S-PROJECT-FACT-SHEET_2019.pdf</t>
  </si>
  <si>
    <t>https://journals.ekb.eg/article_205234_a3bd151a3d325db97b70ba0ad5fd0b7e.pdf</t>
  </si>
  <si>
    <t>https://core.ac.uk/download/pdf/236294698.pdf</t>
  </si>
  <si>
    <t>https://www.iiste.org/Journals/index.php/JEES/article/download/44222/45622</t>
  </si>
  <si>
    <t>https://www.unn.edu.ng/wp-content/uploads/2015/08/click-link-to-download.pdf</t>
  </si>
  <si>
    <t>https://sosehnigeria.org/wp-content/uploads/2021/01/16Vol.-2.pdf</t>
  </si>
  <si>
    <t>https://www.ebonyistate.gov.ng/resources/2018_ebonyi_state_audit_report.pdf</t>
  </si>
  <si>
    <t>https://www.biorxiv.org/content/10.1101/520213v1.full.pdf</t>
  </si>
  <si>
    <t>https://fistulacare.org/archive/files/1/1.1/ebonyi_community_screening.pdf</t>
  </si>
  <si>
    <t>http://eajournals.org/wp-content/uploads/An-Empirical-study-of-Librarians-and-Libraries-as-drivers-of-access-to-Knowledge-in-Ebonyi-State-Nigeria.pdf</t>
  </si>
  <si>
    <t>https://www.ebonyistate.gov.ng/Laws_and_Financials/resources/Budget_2015_Audited.pdf</t>
  </si>
  <si>
    <t>https://svuijas.journals.ekb.eg/article_205234_a3bd151a3d325db97b70ba0ad5fd0b7e.pdf</t>
  </si>
  <si>
    <t>https://www.inecnigeria.org/wp-content/uploads/2019/02/PU_Directory_Revised_January_2015_Ebonyi.pdf</t>
  </si>
  <si>
    <t>https://www.ebonyistate.gov.ng/Laws_and_Financials/resources/202111121557493674AUDIT_LAW_AMENDMENT_2021_signed.pdf</t>
  </si>
  <si>
    <t>http://internationalpolicybrief.org/images/2019/JUNE/IJASEPSM/ARTICLE2.pdf</t>
  </si>
  <si>
    <t>https://ebonyistate.gov.ng/Laws_and_Financials/resources/d499f5aa_fcbd_4d08_8943_499e022a85c8EBONYI_STATE_2022_SARVCR.pdf</t>
  </si>
  <si>
    <t>https://www.ajol.info/index.php/ajest/article/download/95941/85291</t>
  </si>
  <si>
    <t>https://njm.com.ng/articles/2021/MYCOSON%20PUBLICATION_2021_Paper%20%202_YEKINI%20et%20al.pdf</t>
  </si>
  <si>
    <t>https://www.iosrjournals.org/iosr-jrme/papers/Vol-11%20Issue-5/Ser-6/G1105063541.pdf</t>
  </si>
  <si>
    <t>http://jgesnet.com/journals/jges/Vol_1_No_1_June_2013/4.pdf</t>
  </si>
  <si>
    <t>https://www.iiste.org/Journals/index.php/JEES/article/viewFile/35988/36983</t>
  </si>
  <si>
    <t>https://ijrss.org/index.php/ijrss/article/download/21/21/</t>
  </si>
  <si>
    <t>https://nsmjournal.org.ng/2022-36-2/20_6377-6384_Frank-Oke.pdf</t>
  </si>
  <si>
    <t>https://www.globalscientificjournal.com/researchpaper/A_SURVEY_OF_INDIGENOUS_FARMING_SYSTEMS_AND_PRACTICES_IN_EBONYI_STATE_NIGERIA_IN_SEARCH_OF_SUSTAINABLE_PLANT_DISEASE_MANAGEMENT_OPTIONS.pdf</t>
  </si>
  <si>
    <t>https://globaljournals.org/GJMBR_Volume13/6-Determinants-of-Market-Orientation.pdf</t>
  </si>
  <si>
    <t>https://www.njess.org/journal/njess/download-article?id=33</t>
  </si>
  <si>
    <t>https://mcsprogram.org/wp-content/uploads/dlm_uploads/2018/12/MCSP-Nigeria-Ebonyi-FTYP-Brief.pdf</t>
  </si>
  <si>
    <t>http://www.ebsujmc.com/uploads/345906_1628616129.pdf</t>
  </si>
  <si>
    <t>https://www.ebonyistate.gov.ng/Laws_and_Financials/resources/Budget_2017_Audited.pdf</t>
  </si>
  <si>
    <t>https://www.ebonyistate.gov.ng/Laws_and_Financials/resources/202106262254306758Ebonyi_State_ACF_202.pdf</t>
  </si>
  <si>
    <t>http://eajournals.org/wp-content/uploads/Impact-of-National-Fadama-111-Development-Project-Financing-On-the-Socio-Economic-Growth-of-Ebonyi-State-in-Nigeria..pdf</t>
  </si>
  <si>
    <t>https://www.data4impactproject.org/wp-content/uploads/2022/06/DRM-for-FP-in-Nigeria_Working-Paper_WP-22-253-D4I.pdf</t>
  </si>
  <si>
    <t>https://files.eric.ed.gov/fulltext/EJ1083489.pdf</t>
  </si>
  <si>
    <t>https://www.ijrte.org/wp-content/uploads/papers/v11i3/C72430911322.pdf</t>
  </si>
  <si>
    <t>https://www.ebonyistate.gov.ng/Laws_and_Financials/resources/2024/EBONYI%20STATE%20INVENTORY%20OF%20ALL%20INVESTMENT%20INCENTIVES%20(FEDERAL%20AND%20STATE)%20WITH%20THIER%20LEGAL%20REFERENCE%20INSTRUMENT.pdf</t>
  </si>
  <si>
    <t>https://eajournals.org/wp-content/uploads/Tourism-Potential-of-Onicha-Igboeze-Community-New-Yam-Festival-Ebonyi-State-Nigeria-1.pdf</t>
  </si>
  <si>
    <t>https://www.iosrjournals.org/iosr-jhss/papers/Vol.%2024%20Issue12/Series-4/B2412041723.pdf</t>
  </si>
  <si>
    <t>https://nigeria.unfpa.org/sites/default/files/pub-pdf/unfpa_advocacy_brief_gbv_hp_ebonyi.pdf</t>
  </si>
  <si>
    <t>https://www.primescholars.com/articles/comparative-study-of-intestinal-helminths-and-protozoa-of-cattle-and-goats-inabakaliki-metropolis-of-ebonyi-state-nigeria.pdf</t>
  </si>
  <si>
    <t>https://ijeab.com/upload_document/issue_files/45%20IJEAB-DEC-2016-25-Status%20of%20lymphatic%20filariasis%20in%20Afikpo%20North%20L.G.A.,%20Ebonyi%20State,%20Nigeria.pdf</t>
  </si>
  <si>
    <t>https://www.data4impactproject.org/wp-content/uploads/2023/09/Nigeria-HPN-Ebonyi-MSC-brief_SR-23-177e-D4I_508.pdf</t>
  </si>
  <si>
    <t>https://situationroomng.org/wp-content/uploads/2015/02/EBONYI.pdf</t>
  </si>
  <si>
    <t>https://academicjournals.org/article/article1379179380_Okonkwo%20et%20al.pdf</t>
  </si>
  <si>
    <t>https://journalissues.org/wp-content/uploads/2015/01/Onwe.pdf</t>
  </si>
  <si>
    <t>https://www.idosr.org/wp-content/uploads/2020/02/IDOSR-JAS-11-85-96-2016-ON.pdf</t>
  </si>
  <si>
    <t>https://www.ebid.com.ng/wp-content/uploads/2023/07/11-request_for_expression_of_interest_for_consultancy_services_for_supervision_of_civil_works.pdf</t>
  </si>
  <si>
    <t>https://www.ripublication.com/ijaer18/ijaerv13n21_44.pdf</t>
  </si>
  <si>
    <t>https://seahipaj.org/journals-ci/june-2023/IJIER/full/IJIER-J-9-2023.pdf</t>
  </si>
  <si>
    <t>https://www.ebonyistate.gov.ng/resources/about_ebonyi_hcm.pdf</t>
  </si>
  <si>
    <t>https://eajournals.org/wp-content/uploads/Human-Capital-Development-A-Way-Forward-for-Entrepreneurial-Growth-in-Ebonyi-State.pdf</t>
  </si>
  <si>
    <t>https://afrjcem.org/wp-content/uploads/2023/10/AJCEM_2293_article_Ogbonna.pdf</t>
  </si>
  <si>
    <t>https://core.ac.uk/download/pdf/327151402.pdf</t>
  </si>
  <si>
    <t>https://pdfs.semanticscholar.org/04ae/069aff785209a083e1c641012482e603fd70.pdf</t>
  </si>
  <si>
    <t>http://www.ijarp.org/published-research-papers/oct2017/Evaluation-Of-Learning-Outcomes-Of-Primary-School-Pupils-In-Three-Core-Subjects-In-Ebonyi-State-Nigeria.pdf</t>
  </si>
  <si>
    <t>https://collections.unu.edu/eserv/UNU:8285/UNU_SouthernNigeriaVigilantes.pdf</t>
  </si>
  <si>
    <t>https://www.canr.msu.edu/fsg/projects/Ebonyi%20-%20Vegetable_RR_Report.pdf</t>
  </si>
  <si>
    <t>https://eajournals.org/wp-content/uploads/Perception-and-Awareness-of-Hiv-Aids-among-Women-Farmers-in-Ebonyi-State-Nigeria.pdf</t>
  </si>
  <si>
    <t>https://www.iosrjournals.org/iosr-jef/papers/Vol13-Issue4/Ser-4/C1304041219.pdf</t>
  </si>
  <si>
    <t>https://www.fujabf.org/wp-content/uploads/2018/01/Utilization-of-Internally-Generated-Revenue-on-Structural-Development-in-Ebonyi-State.pdf</t>
  </si>
  <si>
    <t>https://eajournals.org/wp-content/uploads/Impact-of-National-Fadama-111-Development-Project-Financing-On-the-Socio-Economic-Growth-of-Ebonyi-State-in-Nigeria..pdf</t>
  </si>
  <si>
    <t>https://www.nigerianstat.gov.ng/pdfuploads/Ebonyi_PDF_rev.compressed.pdf</t>
  </si>
  <si>
    <t>https://www.scienceandnature.org/GJBB/GJBB_Vol2(4)2013/GJBB-V2(4)2013-16.pdf</t>
  </si>
  <si>
    <t>https://www.researchgate.net/profile/Ogonna-Osuafor/publication/369581581_Farmers'_Adaptation_Strategies_to_the_Effect_of_Climate_Variation_on_Yam_Production_in_Ebonyi_State_Nigeria/links/642defcf609c170a13f7bf33/Farmers-Adaptation-Strategies-to-the-Effect-of-Climate-Variation-on-Yam-Production-in-Ebonyi-State-Nigeria.pdf</t>
  </si>
  <si>
    <t>https://ir.unilag.edu.ng/bitstream/handle/123456789/3976/Corporate%20%20Governance%20%20Practices%20%20and%20%20Banks.pdf</t>
  </si>
  <si>
    <t>https://www.afdb.org/fileadmin/uploads/afdb/Documents/Procurement/Project-related-Procurement/EOI_%E2%80%93_Nigeria_-_Engagement_of_a_procurement_consultant_for_the_Ebonyi_State_Ring_Road_Project_-_EBRRP.pdf</t>
  </si>
  <si>
    <t>https://globalacademicgroup.com/journals/nard/Emmanuella.pdf</t>
  </si>
  <si>
    <t>https://www.hrpub.org/download/20171030/EER2-14008252.pdf</t>
  </si>
  <si>
    <t>https://www.researchgate.net/profile/Justus-Eze/publication/301662678_Incidence_Presentation_and_Management_of_Bartholin%27s_Gland_CystsAbscesses_A_Four_Year_Review_in_Federal_Teaching_Hospital_Abakaliki_South-East_Nigeria/links/573bfe4508aea45ee8406ba8/Incidence-Presentation-and-Management-of-Bartholins-Gland-Cysts-Abscesses-A-Four-Year-Review-in-Federal-Teaching-Hospital-Abakaliki-South-East-Nigeria.pdf?origin=publication_detail</t>
  </si>
  <si>
    <t>https://enveurope.springeropen.com/counter/pdf/10.1186/s12302-023-00793-6.pdf</t>
  </si>
  <si>
    <t>https://www.researchgate.net/publication/316890604_Prevalence_and_antibiogram_of_Salmonella_species_isolated_from_poultry_products_in_Ebonyi_State_Nigeria/fulltext/585c78fe08ae329d61f307b0/Prevalence-and-antibiogram-of-Salmonella-species-isolated-from-poultry-products-in-Ebonyi-State-Nigeria.pdf</t>
  </si>
  <si>
    <t>https://www.afdb.org/fileadmin/uploads/afdb/Documents/Procurement/Project-related-Procurement/EOI_%E2%80%93_Nigeria_-_Consultancy_services_for_the_design_review_and_supervision_of_the_Ebonyi_state_ring_road_project_-_EBRRP.pdf</t>
  </si>
  <si>
    <t>https://www.fujabf.org/wp-content/uploads/2023/03/Effect-of-Corporate-Attributes-on-Voluntary-Disclosure-by-Listed-Industrial-Goods-Companies-in-Nigeria.pdf</t>
  </si>
  <si>
    <t>https://redfame.com/journal/index.php/ijsss/article/download/249/255</t>
  </si>
  <si>
    <t>https://pdfs.semanticscholar.org/d10b/d6912c4f30a249fc8a7de5c153616857b8d2.pdf</t>
  </si>
  <si>
    <t>https://www.entomoljournal.com/vol3Issue4/pdf/3-4-65.1.pdf</t>
  </si>
  <si>
    <t>https://www.ebonyistate.gov.ng/Laws_and_Financials/resources/202106251359306684PROCUREMENT_LAW_AMENDMENT_Law_No._003_OF_2021.pdf</t>
  </si>
  <si>
    <t>https://www.researchgate.net/profile/Omowaye-Olaniyi-Stephen/publication/342820445_Soil_helminthasis_on_farm_land_in_Ebonyi_State_Nigeria/links/5f0786baa6fdcc4ca459deae/Soil-helminthasis-on-farm-land-in-Ebonyi-State-Nigeria.pdf</t>
  </si>
  <si>
    <t>https://www.one-health.panafrican-med-journal.com/content/article/7/18/pdf/18.pdf</t>
  </si>
  <si>
    <t>https://www.canr.msu.edu/fsg/projects/NAPA-Publications/PRN_6_Covid19_SMEs_Ebonyi.pdf</t>
  </si>
  <si>
    <t>https://www.researchgate.net/profile/Emmanuel-Nwaoke/publication/352006698_Linguistic_and_Geographical_Survey_of_Ebonyi_State_South_East_Nigeria_1/links/60b54e99a6fdcc476bda77d1/Linguistic-and-Geographical-Survey-of-Ebonyi-State-South-East-Nigeria-1.pdf?origin=publication_detail</t>
  </si>
  <si>
    <t>http://www.iosrphr.org/papers/v3i1/part_4/E0314021028.pdf</t>
  </si>
  <si>
    <t>http://www.ijhssi.org/papers/vol10(12)/Ser-1/D1012012337.pdf</t>
  </si>
  <si>
    <t>https://www.rsisinternational.org/journals/ijriss/Digital-Library/volume-5-issue-4/13-18.pdf</t>
  </si>
  <si>
    <t>https://www.ripublication.com/irph/ijert20/ijertv13n6_12.pdf</t>
  </si>
  <si>
    <t>https://bmcpublichealth.biomedcentral.com/counter/pdf/10.1186/s12889-020-08536-5.pdf</t>
  </si>
  <si>
    <t>https://reliefweb.int/attachments/4d98d443-8aa5-3780-b028-ec0b83283747/MDRNG020%20Nigeria%20Epidemic%20%28Cholera%29%20-%20Operational%20Review%20Report.pdf</t>
  </si>
  <si>
    <t>https://smartlib.umri.ac.id/assets/uploads/files/b1c33-d0705032127.pdf</t>
  </si>
  <si>
    <t>https://www.iosrjournals.org/iosr-jbm/papers/Vol23-issue4/Series-10/E2304103742.pdf</t>
  </si>
  <si>
    <t>https://www.idosi.org/mejsr/mejsr25(5)17/23.pdf</t>
  </si>
  <si>
    <t>https://www.cambridge.org/core/services/aop-cambridge-core/content/view/8396730CCA537240FCF89BD149778557/S1742170519000486a.pdf/does-climate-change-adaptation-lead-to-increased-productivity-of-rice-production-lessons-from-ebonyi-state-nigeria.pdf</t>
  </si>
  <si>
    <t>https://www.ijhsr.org/IJHSR_Vol.11_Issue.12_Dec2021/IJHSR010.pdf</t>
  </si>
  <si>
    <t>https://files.eric.ed.gov/fulltext/EJ1077379.pdf</t>
  </si>
  <si>
    <t>https://statesbudgettransparencysurvey-ng.com/wp-content/uploads/2021/04/Ebonyi-2020-Questionnaire-.pdf</t>
  </si>
  <si>
    <t>https://www.researchgate.net/profile/Wole-Olatokun/publication/275457712_The_effect_of_extrinsic_and_intrinsic_motivation_on_knowledge_sharing_intentions_of_civil_servants_in_Ebonyi_State_Nigeria/links/5aae87610f7e9b4897c032b8/The-effect-of-extrinsic-and-intrinsic-motivation-on-knowledge-sharing-intentions-of-civil-servants-in-Ebonyi-State-Nigeria.pdf</t>
  </si>
  <si>
    <t>https://www.ijaar.org/articles/Volume3-Number3/Sciences-Technology-Engineering/ijaar-ste-v3n3-m17-p5.pdf</t>
  </si>
  <si>
    <t>https://svuijas.journals.ekb.eg/article_123244_bf2faf0899aaa29b2ef44aba2d8ea676.pdf</t>
  </si>
  <si>
    <t>https://eajournals.org/wp-content/uploads/Apprenticeship-Orientation-and-Performance-of-Micro-Businesses-in-Ebonyi-State-Nigeria.pdf</t>
  </si>
  <si>
    <t>https://www.cibtech.org/J-FOOD-AGRI-VETERINARY-SCIENCES/PUBLICATIONS/2013/Vol_3_No_3/JFAV-20-006-%20UMEH-%20ADOPTION-%20NIGERIA.pdf</t>
  </si>
  <si>
    <t>https://www.researchgate.net/profile/Solomon-Olorunleke/publication/361892727_Point_Prevalence_and_Antibiogram_of_Cefotaxime-Resistant_Enterobacteriaceae_Isolated_from_Food_Animals_and_In-Contact_Humans_at_Abattoirs_Animal_Market_and_Farms_in_Southeast_Nigeria/links/62cb105ed7bd92231fa8fac5/Point-Prevalence-and-Antibiogram-of-Cefotaxime-Resistant-Enterobacteriaceae-Isolated-from-Food-Animals-and-In-Contact-Humans-at-Abattoirs-Animal-Market-and-Farms-in-Southeast-Nigeria.pdf?origin=publication_detail</t>
  </si>
  <si>
    <t>https://link.springer.com/content/pdf/10.1186/s12889-019-8058-5.pdf</t>
  </si>
  <si>
    <t>https://www.ijraf.org/papers/v3-i11/3.pdf</t>
  </si>
  <si>
    <t>https://genes-intra-africa.org/doc/Genes%20inauguration-Screening%20Report_2.pdf</t>
  </si>
  <si>
    <t>https://www.ecoi.net/en/file/local/2053722/2021_06_EASO_COI_Report_Nigeria_Security_situation.pdf</t>
  </si>
  <si>
    <t>https://www.researchgate.net/profile/Samuel-Esheya/publication/353757319_20_PROFITABILITY_ANALYSIS_OF_RICE_PRODUCTION_IN_EBONYI_NORTH_AGRICULTURAL_ZONE_OF_EBONYI_STATE_NIGERIA1/links/610ee3de0c2bfa282a2f43ba/20-PROFITABILITY-ANALYSIS-OF-RICE-PRODUCTION-IN-EBONYI-NORTH-AGRICULTURAL-ZONE-OF-EBONYI-STATE-NIGERIA1.pdf</t>
  </si>
  <si>
    <t>https://www.researchgate.net/publication/273840077_Transmission_intensity_of_Wuchereria_bancrofti_microfilariae_in_Okpochiri_Ebonyi_state_Nigeria/fulltext/5552ab2808ae6943a86d8754/Transmission-intensity-of-Wuchereria-bancrofti-microfilariae-in-Okpochiri-Ebonyi-state-Nigeria.pdf</t>
  </si>
  <si>
    <t>https://www.iiste.org/Journals/index.php/JEES/article/download/50537/52232</t>
  </si>
  <si>
    <t>https://www.idosr.org/wp-content/uploads/2022/08/IDOSR-JHSS-71-52-59-2022..pdf</t>
  </si>
  <si>
    <t>https://ebonyieprocure.eb.gov.ng/admin/uploadimage/1636822995_ebonyi.pdf</t>
  </si>
  <si>
    <t>https://internationalscholarsjournals.org/download.php?id=223206577392195289.pdf&amp;type=application/pdf&amp;file=Epidemiology+of+human+onchocerciasis+among+farmers+in+Ebonyi+State%2C+Nigeria.pdf</t>
  </si>
  <si>
    <t>https://www.researchgate.net/profile/Igwe-Nweke/publication/322600674_FUNAI_JOURNAL_OF_ACCOUNTING_BUSINESS_AND_FINANCE_FUJABF_Capital_Structure_and_the_Profitability_of_Agro-Allied_Companies_in_Nigeria/links/5a6214a4a6fdccb61c507c89/FUNAI-JOURNAL-OF-ACCOUNTING-BUSINESS-AND-FINANCE-FUJABF-Capital-Structure-and-the-Profitability-of-Agro-Allied-Companies-in-Nigeria.pdf</t>
  </si>
  <si>
    <t>https://pmnch.who.int/docs/librariesprovider9/governance/11th-board-meeting-25oct2011-mnch-in-nigeria-en.pdf</t>
  </si>
  <si>
    <t>https://www.e-unwto.org/doi/epdf/10.18111/9789284422357.7</t>
  </si>
  <si>
    <t>https://www.ijern.com/journal/2014/August-2014/35.pdf</t>
  </si>
  <si>
    <t>http://ripublication.com/ijaer18/ijaerv13n21_44.pdf</t>
  </si>
  <si>
    <t>https://globalresearchonline.net/ijpsrr/v74-2/04.pdf</t>
  </si>
  <si>
    <t>https://www.ijser.org/researchpaper/EMPOWERING-NIGERIA-UNDERGRADUATES-ON-ENTREPRENEURSHIP-EDUCATION.pdf</t>
  </si>
  <si>
    <t>https://www.ebonyistate.gov.ng/Laws_and_Financials/resources/2024/EBONYI%20STATE%20EXPORT%20STRATEGY%20AND%20GUIDELINES%20DOCUMENT.pdf</t>
  </si>
  <si>
    <t>https://www.researchgate.net/profile/Samuel-Esheya/publication/358480257_20_PROFITABILITY_ANALYSIS_OF_RICE_PRODUCTION_IN_EBONYI_NORTH_AGRICULTURAL_ZONE_OF_EBONYI_STATE_NIGERIA1/links/620444fd8d80cd237d9deb1f/20-PROFITABILITY-ANALYSIS-OF-RICE-PRODUCTION-IN-EBONYI-NORTH-AGRICULTURAL-ZONE-OF-EBONYI-STATE-NIGERIA1.pdf</t>
  </si>
  <si>
    <t>https://cirddoc.org/wp-content/uploads/2021/03/volience-against-persons-law-1.pdf</t>
  </si>
  <si>
    <t>https://www.idosr.org/wp-content/uploads/2020/02/IDOSR-JCISS-31-90-102-2017.-AG.pdf</t>
  </si>
  <si>
    <t>https://www.ajol.info/index.php/as/article/download/90311/79734</t>
  </si>
  <si>
    <t>https://pdfs.semanticscholar.org/bd3c/39e147a0f5b97d0ddaee3b88e332d5b55704.pdf</t>
  </si>
  <si>
    <t>https://www.funaifeduj.org.ng/wp-content/uploads/2023/02/Environmental-Impacts-of-Deforestation-Way-Forward-for-Sustainable-Development-in-Ebonyi-State-Nigeria.pdf</t>
  </si>
  <si>
    <t>https://www.researchgate.net/profile/Azubuike-Okeke/publication/374441172_Occurrence_and_Emergence_of_New-Delhi_Metallo_Beta-lactamase-1_Positive_Pseudomonas_aeruginosa_from_Urine_samples_in_Ebonyi_State_Nigeria/links/651d770db0df2f20a2110bbf/Occurrence-and-Emergence-of-New-Delhi-Metallo-Beta-lactamase-1-Positive-Pseudomonas-aeruginosa-from-Urine-samples-in-Ebonyi-State-Nigeria.pdf</t>
  </si>
  <si>
    <t>https://pdfs.semanticscholar.org/91fe/2c5e95e3ce01fed132053452b54f67e25770.pdf</t>
  </si>
  <si>
    <t>https://www.scirp.org/pdf/OJOG_2016042617575247.pdf</t>
  </si>
  <si>
    <t>https://pdf.usaid.gov/pdf_docs/PA00W831.pdf</t>
  </si>
  <si>
    <t>https://pdf.usaid.gov/pdf_docs/PA00TGFX.pdf</t>
  </si>
  <si>
    <t>https://www.inecnigeria.org/wp-content/uploads/2022/12/EBONYI-STATE.pdf</t>
  </si>
  <si>
    <t>https://documents.worldbank.org/curated/en/325741468096547009/pdf/multi0page.pdf</t>
  </si>
  <si>
    <t>https://eajournals.org/wp-content/uploads/Alternative-Sources-of-Financing-Secondary-Education-in-Ebonyi-State-by-the-School-Administrators.pdf</t>
  </si>
  <si>
    <t>https://www.ebonyistate.gov.ng/Laws_and_Financials/resources/2024/PROCEDURES%20AND%20TIMELINE%20FOR%20OBTAINING%20BUSINESS%20PREMESIS%20PERMIT%20BY%20EBONYI%20STATE%20INTERNAL%20REVENUE%20SERVICE.pdf</t>
  </si>
  <si>
    <t>https://files.eric.ed.gov/fulltext/EJ1167280.pdf</t>
  </si>
  <si>
    <t>https://globalresearchonline.net/journalcontents/v56-2/11.pdf</t>
  </si>
  <si>
    <t>https://bibliotekanauki.pl/articles/1840786.pdf</t>
  </si>
  <si>
    <t>https://www.researchgate.net/profile/Obasi-Nathaniel/publication/326381392_Cations_Ratios_Distribution_in_Selected_Rice_Soils_of_Ebonyi_Southeastern_Nigeria/links/5b4933310f7e9b4637d5e6bf/Cations-Ratios-Distribution-in-Selected-Rice-Soils-of-Ebonyi-Southeastern-Nigeria.pdf</t>
  </si>
  <si>
    <t>https://pdf.usaid.gov/pdf_docs/PA00SRZT.pdf</t>
  </si>
  <si>
    <t>https://core.ac.uk/download/pdf/234624156.pdf</t>
  </si>
  <si>
    <t>https://apps.who.int/iris/bitstream/handle/10665/324776/324776-eng.pdf?sequence=3</t>
  </si>
  <si>
    <t>https://core.ac.uk/download/pdf/234674564.pdf</t>
  </si>
  <si>
    <t>https://isdsnet.com/ijds-v7n4-18.pdf</t>
  </si>
  <si>
    <t>https://digitalarchive.worldfishcenter.org/bitstream/handle/20.500.12348/4951/62fb904f473578437cc01022f3595031.pdf?sequence2=</t>
  </si>
  <si>
    <t>https://www.ajol.info/index.php/ajcem/article/view/258053/243724</t>
  </si>
  <si>
    <t>https://www.ebonyistate.gov.ng/Laws_and_Financials/resources/2024/EBSG_2024_Appropriation_Law.pdf</t>
  </si>
  <si>
    <t>https://afrjcem.org/wp-content/uploads/2023/10/Page_408-414_AJCEM_2293_article_Odinaka.pdf</t>
  </si>
  <si>
    <t>https://journals.sagepub.com/doi/pdf/10.1177/2158244012472346</t>
  </si>
  <si>
    <t>https://kubanni.abu.edu.ng/bitstreams/a743d8b0-a2b8-474e-9e4e-cb040e882530/download</t>
  </si>
  <si>
    <t>https://www.researchgate.net/profile/Ebele-Nwokoye/publication/339446613_SOCIOECONOMIC_DETERMINANTS_OF_INFORMATION_AND_COMMUNICATION_TECHNOLOGY_ADOPTION_AMONG_RICE_FARMERS_IN_EBONYI_STATE_NIGERIA/links/5ec56f2b458515626cbbd766/SOCIOECONOMIC-DETERMINANTS-OF-INFORMATION-AND-COMMUNICATION-TECHNOLOGY-ADOPTION-AMONG-RICE-FARMERS-IN-EBONYI-STATE-NIGERIA.pdf</t>
  </si>
  <si>
    <t>https://fspublishers.org/published_papers/71648_..pdf</t>
  </si>
  <si>
    <t>https://ebonyistate.gov.ng/Laws_and_Financials/resources/202106301543466412EBSG_COVID19_Support_Projects_Q4_2020_(Contracts)_Updated.pdf</t>
  </si>
  <si>
    <t>https://www.idosi.org/abr/10(2)16/4.pdf</t>
  </si>
  <si>
    <t>https://www.ajol.info/index.php/ari/article/view/108175/97996</t>
  </si>
  <si>
    <t>https://www.researchgate.net/publication/351761475_Exploring_providers'_perceived_barriers_to_utilization_of_antenatal_and_delivery_services_in_urban_and_rural_communities_of_Ebonyi_state_Nigeria_A_qualitative_study/fulltext/60a907cb299bf1031fbf31b6/Exploring-providers-perceived-barriers-to-utilization-of-antenatal-and-delivery-services-in-urban-and-rural-communities-of-Ebonyi-state-Nigeria-A-qualitative-study.pdf</t>
  </si>
  <si>
    <t>https://www.healthgeolab.net/PUB/USAID_NGA_EK_2016.pdf</t>
  </si>
  <si>
    <t>https://redfame.com/journal/index.php/ijsss/article/viewFile/249/255</t>
  </si>
  <si>
    <t>https://mail.ebsu.edu.ng/intl/Dr.%20C.%20A.%20Afiukwa's%20Presentation_Int'l%20Students%20Induction.pdf</t>
  </si>
  <si>
    <t>https://mdpi-res.com/d_attachment/minerals/minerals-12-00146/article_deploy/minerals-12-00146.pdf</t>
  </si>
  <si>
    <t>https://nigeria.un.org/sites/default/files/2023-11/Ebonyi%20State%20Interventions%20_%20Impacts%20of%20EU-UN%20Spotlight%20Initiative.pdf</t>
  </si>
  <si>
    <t>https://journals.sagepub.com/doi/pdf/10.1177/2333794X21991008</t>
  </si>
  <si>
    <t>https://www.researchgate.net/profile/Aniefiok-Ukpe-2/publication/357685299_THE_EFFECTS_OF_MINING_ACTIVITIES_ON_THE_SOIL_QUALITY_OF_IKWO_EBONYI_STATE_NIGERIA/links/61dabc0dd4500608169bd3d9/THE-EFFECTS-OF-MINING-ACTIVITIES-ON-THE-SOIL-QUALITY-OF-IKWO-EBONYI-STATE-NIGERIA.pdf?origin=publication_detail</t>
  </si>
  <si>
    <t>https://www.researchgate.net/profile/Emmanuel-Ugwu-5/publication/359857552_Assessment_of_the_Use_of_Safety_Eye-Glass_Wear_among_Welders_in_Abakaliki_Metropolis_Ebonyi_State_of_Nigeria/links/6252beadcf60536e23526d7d/Assessment-of-the-Use-of-Safety-Eye-Glass-Wear-among-Welders-in-Abakaliki-Metropolis-Ebonyi-State-of-Nigeria.pdf</t>
  </si>
  <si>
    <t>https://www.data4impactproject.org/wp-content/uploads/2023/07/Nigeria-HPN-Integrated-MSC-brief_SR-23-177b-D4I_508.pdf</t>
  </si>
  <si>
    <t>https://academiascholarlyjournal.org/ijarsfs/publications/sep23/Esheya_S_Esheya.pdf</t>
  </si>
  <si>
    <t>https://eajournals.org/wp-content/uploads/3Evaluation-of-Learning-Outcomes-of-Primary-School-Pupils-in-Ebonyi-State-Nigeria3.pdf</t>
  </si>
  <si>
    <t>https://www.ebonyistate.gov.ng/Laws_and_Financials/resources/2022010402122175702022_Approved_Budget.pdf</t>
  </si>
  <si>
    <t>https://www.researchsquare.com/article/rs-1618922/v1.pdf</t>
  </si>
  <si>
    <t>https://iieta.org/sites/default/files/Journals/EESRJ/05.03_01.pdf</t>
  </si>
  <si>
    <t>https://www.ejfood.org/index.php/ejfood/article/download/99/65/373</t>
  </si>
  <si>
    <t>http://www.fspublishers.org/published_papers/71648_..pdf</t>
  </si>
  <si>
    <t>https://www.ejfood.org/index.php/ejfood/article/download/99/65/</t>
  </si>
  <si>
    <t>https://mail.ebsu.edu.ng/intl/Dr.%20Nkechi%20Emma-Echigu's%20presentation_Int'l%20Students%20Induction.pdf</t>
  </si>
  <si>
    <t>http://njaat.atbu.edu.ng/index.php/jasd/article/download/233/222</t>
  </si>
  <si>
    <t>https://www.ajol.info/index.php/nvj/article/download/227990/215236</t>
  </si>
  <si>
    <t>https://journalajaees.com/index.php/AJAEES/article/download/368/735/734</t>
  </si>
  <si>
    <t>http://journalissues.org/wp-content/uploads/2015/01/Onwe.pdf</t>
  </si>
  <si>
    <t>https://core.ac.uk/download/pdf/234697141.pdf</t>
  </si>
  <si>
    <t>https://www.walshmedicalmedia.com/open-access/creating-awareness-on-vision-and-mission-statements-among-employeeof-ebonyi-state-university-nigeria-a-discourse-2315-7844-1000192.pdf</t>
  </si>
  <si>
    <t>https://eajournals.org/wp-content/uploads/Apprenticeship-Orientation-and-Performance-of-Micro-Businesses-in-Ebonyi-State-Nigeria2.pdf</t>
  </si>
  <si>
    <t>https://www.idosi.org/mejsr/mejsr25%286%2917/9.pdf</t>
  </si>
  <si>
    <t>https://kdums.edu.ng/resources/KDUMS_VC_Profile_of_Prof_Jesse_Uneke.pdf</t>
  </si>
  <si>
    <t>https://iieta.org/download/file/fid/5240</t>
  </si>
  <si>
    <t>https://www.ajol.info/index.php/wajiar/article/view/244837/231601</t>
  </si>
  <si>
    <t>https://pdf.usaid.gov/pdf_docs/PA00W7KB.pdf</t>
  </si>
  <si>
    <t>https://www.ajol.info/index.php/tzool/article/view/239612/226471</t>
  </si>
  <si>
    <t>http://www.academiascholarlyjournal.org/ijarsfs/publications/sep23/Esheya_S_Esheya.pdf</t>
  </si>
  <si>
    <t>https://www.jstor.org/stable/48562076</t>
  </si>
  <si>
    <t>https://ewsdata.rightsindevelopment.org/files/documents/14/AFDB-P-NG-DB0-014_Ez0TTjz.pdf</t>
  </si>
  <si>
    <t>https://www.canr.msu.edu/fsg/NAPA-Highlight-14-MSME-Ebonyi.pdf</t>
  </si>
  <si>
    <t>https://kdums.edu.ng/resources/profile_of_vc_DUFUHS.pdf</t>
  </si>
  <si>
    <t>https://www.researchgate.net/profile/Chima-Njoku/publication/342068256_Evaluation_of_selected_physico-chemical_properties_and_heavy_metal_content_of_Ebonyi_River_for_domestic_use_in_Abakaliki_southeastern_Nigeria/links/5ee0ac8a299bf1d20bdecb1f/Evaluation-of-selected-physico-chemical-properties-and-heavy-metal-content-of-Ebonyi-River-for-domestic-use-in-Abakaliki-southeastern-Nigeria.pdf</t>
  </si>
  <si>
    <t>https://www.researchgate.net/profile/Emmanuel-Nwaoke/publication/352006698_Linguistic_and_Geographical_Survey_of_Ebonyi_State_South_East_Nigeria_1/links/60b54e99a6fdcc476bda77d1/Linguistic-and-Geographical-Survey-of-Ebonyi-State-South-East-Nigeria-1.pdf</t>
  </si>
  <si>
    <t>https://mail.ijstr.org/final-print/june2016/Examination-Of-The-Physicochemical-Characteristics-Of-Domestic-Water-Sources-In-Ebonyi-Local-Government-Area-Of-Ebonyi-State-Nigeria.pdf</t>
  </si>
  <si>
    <t>https://www.researchgate.net/profile/Okoli-Chieloka/publication/360189339_Outbreak_investigation_of_African_swine_fever_in_Ebonyi_State_Nigeria30th_April_to_July_6th_2021/links/6273ec312f9ccf58eb2fdec4/Outbreak-investigation-of-African-swine-fever-in-Ebonyi-State-Nigeria-30th-April-to-July-6th-2021.pdf?origin=publication_detail</t>
  </si>
  <si>
    <t>https://www.rsisinternational.org/journals/ijriss/Digital-Library/volume-5-issue-7/580-586.pdf</t>
  </si>
  <si>
    <t>https://pdf.usaid.gov/pdf_docs/PA00ZZWG.pdf</t>
  </si>
  <si>
    <t>https://pdfs.semanticscholar.org/bbc6/7ae6190700418b1c1a8e529fcf61b9a58e74.pdf</t>
  </si>
  <si>
    <t>https://www.idosi.org/mejsr/mejsr29(2)21/5.pdf</t>
  </si>
  <si>
    <t>https://www.researchgate.net/profile/Olusogo-Ogunleye/publication/325995144_Population_Growth_and_Economic_Growth_in_Nigeria_An_Appraisal/links/5b32317eaca2720785e9421b/Population-Growth-and-Economic-Growth-in-Nigeria-An-Appraisal.pdf</t>
  </si>
  <si>
    <t>https://www.idosi.org/mejsr/mejsr25(8)17/11.pdf</t>
  </si>
  <si>
    <t>https://www.researchgate.net/profile/Samuel-Esheya/publication/353757319_20_PROFITABILITY_ANALYSIS_OF_RICE_PRODUCTION_IN_EBONYI_NORTH_AGRICULTURAL_ZONE_OF_EBONYI_STATE_NIGERIA1/links/610ef2591e95fe241abac62d/20-PROFITABILITY-ANALYSIS-OF-RICE-PRODUCTION-IN-EBONYI-NORTH-AGRICULTURAL-ZONE-OF-EBONYI-STATE-NIGERIA1.pdf</t>
  </si>
  <si>
    <t>https://www.researchgate.net/profile/Bridget-Diagi-2/publication/331435624_Analysis_of_rainfall_trend_and_variability_in_Ebonyi_state_South_Eastern_Nigeria/links/61682f403851f95994035fd6/Analysis-of-rainfall-trend-and-variability-in-Ebonyi-state-South-Eastern-Nigeria.pdf?origin=publication_detail</t>
  </si>
  <si>
    <t>https://www.ajol.info/index.php/tjog/article/view/85066/75036</t>
  </si>
  <si>
    <t>https://www.unido.org/sites/default/files/2012-05/Nigeria_E-Book_0.pdf</t>
  </si>
  <si>
    <t>https://www.researchgate.net/publication/305490933_Examination_Of_The_Physicochemical_Characteristics_Of_Domestic_Water_Sources_In_Ebonyi_Local_Government_Area_Of_Ebonyi_State_Nigeria/fulltext/593e990945851506cb809061/Examination-Of-The-Physicochemical-Characteristics-Of-Domestic-Water-Sources-In-Ebonyi-Local-Government-Area-Of-Ebonyi-State-Nigeria.pdf</t>
  </si>
  <si>
    <t>https://www.researchgate.net/publication/273840077_Transmission_intensity_of_Wuchereria_bancrofti_microfilariae_in_Okpochiri_Ebonyi_state_Nigeria/fulltext/5552ab2808ae6943a86d8754/273840077_Transmission_intensity_of_Wuchereria_bancrofti_microfilariae_in_Okpochiri_Ebonyi_state_Nigeria.pdf</t>
  </si>
  <si>
    <t>https://www.ebonyistate.gov.ng/Laws_and_Financials/resources/202112311520216626Ebonyi_State_DSA_DMS_Report_2021.pdf</t>
  </si>
  <si>
    <t>https://www.ebonyistate.gov.ng/Laws_and_Financials/resources/202111121600114944Ebonyi_State____Submission_of_Q3,_2021_Domestic_Debt_Report.pdf</t>
  </si>
  <si>
    <t>https://www.tandfonline.com/doi/pdf/10.1080/23311983.2021.1880680</t>
  </si>
  <si>
    <t>https://www.ajol.info/index.php/ajb/article/view/59013/47323</t>
  </si>
  <si>
    <t>https://www.journalijdr.com/sites/default/files/issue-pdf/19294.pdf</t>
  </si>
  <si>
    <t>https://www.ebonyistate.gov.ng/Laws_and_Financials/resources/202009281604362722EBSIRS_TX_relief_implementation.pdf</t>
  </si>
  <si>
    <t>https://pdf.usaid.gov/pdf_docs/PA00WDW9.pdf</t>
  </si>
  <si>
    <t>https://documents1.worldbank.org/curated/en/776141520603822955/pdf/Environmental-and-social-management-plan-for-Nguzu-Edda-Afikpo-south-local-government-headquarters-gully-erosion-intervention-site-Ebonyi-state.pdf</t>
  </si>
  <si>
    <t>https://core.ac.uk/download/pdf/234669921.pdf</t>
  </si>
  <si>
    <t>https://saspublishers.com/media/articles/SJEBM_19412-416.pdf</t>
  </si>
  <si>
    <t>https://bmjopen.bmj.com/content/bmjopen/13/7/e068953.full.pdf</t>
  </si>
  <si>
    <t>https://mdpi-res.com/d_attachment/climate/climate-11-00007/article_deploy/climate-11-00007-v2.pdf?version=1672192392</t>
  </si>
  <si>
    <t>https://aksujaeerd.com/viewpdf/articles/publications/d/5525.pdf</t>
  </si>
  <si>
    <t>https://ijbmi.org/papers/Vol(11)4/Ser-3/C1104033042.pdf</t>
  </si>
  <si>
    <t>https://dergipark.org.tr/tr/download/article-file/488980</t>
  </si>
  <si>
    <t>https://hrmars.com/papers_submitted/10312/electronic-tax-system-and-internally-generated-revenue-in-the-nigerian-emerging-economy-the-study-of-ebonyi-state-board-of-internal-revenue1.pdf</t>
  </si>
  <si>
    <t>https://globalacademicgroup.com/journals/knowledge%20review/INDUSTRIAL%20DEVELOPMENT.pdf</t>
  </si>
  <si>
    <t>https://www.researchgate.net/profile/Johnbosco-Nwafor/publication/341120870_Knowledge_and_Associated_Factors_of_Pelvic_Organ_Prolapse_among_Women_in_Ebonyi_State_Nigeria/links/5eafe97a299bf18b95949e02/Knowledge-and-Associated-Factors-of-Pelvic-Organ-Prolapse-among-Women-in-Ebonyi-State-Nigeria.pdf</t>
  </si>
  <si>
    <t>https://journaljsrr.com/index.php/JSRR/article/download/667/1334/1337</t>
  </si>
  <si>
    <t>https://www.data4impactproject.org/wp-content/uploads/2022/12/Ebonyi-Process-Monitoring-Results_FS-21-518-D4I_508c.pdf</t>
  </si>
  <si>
    <t>https://aber.apacsci.com/index.php/ama/article/viewFile/2285/2605</t>
  </si>
  <si>
    <t>https://investor.lilly.com/static-files/b82d3fa5-89c6-4cac-8f6d-15257cd4b60a</t>
  </si>
  <si>
    <t>https://www.researchgate.net/profile/Sanni-Abdulrahman/publication/294576821_Comparative_Analysis_of_Profitability_of_Rice_Production_among_Men_and_Women_Farmers_in_Ebonyi_State_Nigeria/links/58794ef408ae9a860fe2f055/Comparative-Analysis-of-Profitability-of-Rice-Production-among-Men-and-Women-Farmers-in-Ebonyi-State-Nigeria.pdf?origin=publication_detail</t>
  </si>
  <si>
    <t>https://www.unn.edu.ng/wp-content/uploads/2015/09/97th-Inaugural-Lecture-Prof-Patience-Onokala.pdf</t>
  </si>
  <si>
    <t>https://www.ijhssnet.com/journals/Vol_9_No_8_August_2019/12.pdf</t>
  </si>
  <si>
    <t>https://budgetpedia.ng/Download/247/ebonyi-auditor-generals-report/2904/ebonyi-state_2017_audited-2</t>
  </si>
  <si>
    <t>https://ngfrepository.org.ng:8443/bitstream/123456789/3241/1/Ebonyi%20State%20Strategic%20Health%20Development%20Plan%202010-2015.doc.pdf</t>
  </si>
  <si>
    <t>https://www.iiste.org/Journals/index.php/JBAH/article/viewFile/27287/27971</t>
  </si>
  <si>
    <t>https://www.ebonyistate.gov.ng/Laws_and_Financials/resources/202101281146302973EBSGs_Budget_Implementation_Report_2020_Fourth_Quarter__and_Fourth_Quarter_Consolidated.pdf</t>
  </si>
  <si>
    <t>https://www.researchsquare.com/article/rs-12288/v1.pdf</t>
  </si>
  <si>
    <t>https://www.bok.com.pk/sites/default/files/2021-07/BOK-Corporate%20Brief-%202019.pdf</t>
  </si>
  <si>
    <t>https://documents1.worldbank.org/curated/en/185171540558248991/pdf/KP-PEFA-Assessment-October-2017.pdf</t>
  </si>
  <si>
    <t>http://kpminerals.gov.pk/uploads/geological_reports/attachment/1655712609_Follow-up%20Exploration%20Targets%20(Metals%20and%20Gemstones)%20Chitral.pdf</t>
  </si>
  <si>
    <t>https://www.unpartnerportal.org/api/public/export/projects/4751/</t>
  </si>
  <si>
    <t>https://res.mdpi.com/d_attachment/forests/forests-10-00703/article_deploy/forests-10-00703.pdf</t>
  </si>
  <si>
    <t>https://kpcode.kp.gov.pk/uploads/2015_1_THE_KHYBER_PAKHTUNKHWA_WILDLIFE_AND_BIODIVERSITY_PROTECTION_PRESERVATION_CONSERVATION_AND_MANAGEMENT_ACT_2015.pdf</t>
  </si>
  <si>
    <t>https://www.xisdxjxsu.asia/V19I01-129.pdf</t>
  </si>
  <si>
    <t>https://www.researchgate.net/publication/339310447_Political_Reforms_and_Women_Political_Participation_in_Khyber_Pakhtunkhwa/fulltext/64199a22a1b72772e4154e01/Political-Reforms-and-Women-Political-Participation-in-Khyber-Pakhtunkhwa.pdf</t>
  </si>
  <si>
    <t>https://www.researchgate.net/publication/325395357_Growth_and_Variability_of_Major_Food_Crops_Production_in_Khyber_Pakhtunkhwa_Pakistan/fulltext/5b0b51a20f7e9b1ed7f9d257/Growth-and-Variability-of-Major-Food-Crops-Production-in-Khyber-Pakhtunkhwa-Pakistan.pdf</t>
  </si>
  <si>
    <t>https://digitalcommons.unl.edu/cgi/viewcontent.cgi?article=1010&amp;context=jade</t>
  </si>
  <si>
    <t>https://pdf.usaid.gov/pdf_docs/PA00TD8Z.pdf</t>
  </si>
  <si>
    <t>http://pu.edu.pk/images/journal/archaeological/PDF/4_V8_20.pdf</t>
  </si>
  <si>
    <t>https://pdfs.semanticscholar.org/982c/7a25e03f7c082f1e6aed2a243274004fadd3.pdf</t>
  </si>
  <si>
    <t>http://kpcode.kp.gov.pk/uploads/The_Khyber_Pakhtunkhwa_Domestic_Violence_Against_Women_Prevention_and_Protection_Act_2021.pdf</t>
  </si>
  <si>
    <t>https://kpcode.kp.gov.pk/uploads/The_Khyber_Pakhtunkhwa_Probation_and_Parole_Act_2021.pdf</t>
  </si>
  <si>
    <t>http://www.ijbbku.com/assets/custom/journals/2023/3/An%20ethnobotanical%20study%20of%20medicinal%20plants%20used%20by%20Southern%20communities%20of%20Khyber%20Pakhtunkhwa,%20Pakistan.pdf</t>
  </si>
  <si>
    <t>https://file.pide.org.pk/pdfpdr/2022/365-398.pdf</t>
  </si>
  <si>
    <t>https://researcherslinks.com/uploads/articles/1593379298PJZ_MH20190403040418-R3_Khan%20et%20al.pdf</t>
  </si>
  <si>
    <t>https://csccc.org.pk/attachments/news-bulletin/KP%20Water%20Dialogue.pdf</t>
  </si>
  <si>
    <t>https://puf.urbanunit.gov.pk/Presentations/Marquee%201/Day%202/03KP%20Zubair%20-%20PUF%20WATSAN%20presentation%20(2).pdf</t>
  </si>
  <si>
    <t>https://prr.hec.gov.pk/jspui/bitstream/123456789/20964/1/Sumera%20Farid%20social%20work%202022%20uop%20peshawar.pdf%2016.9.22.pdf</t>
  </si>
  <si>
    <t>https://www.textroad.com/pdf/JAEBS/J.%20Appl.%20Environ.%20Biol.%20Sci.,%207(12)323-330%202017.pdf</t>
  </si>
  <si>
    <t>https://www.researchgate.net/profile/Sayed-Hussain-8/publication/357838710_Quantitative_ethnomedicinal_study_of_indigenous_knowledge_on_medicinal_plants_used_by_the_tribal_communities_of_Central_Kurram_Khyber_Pakhtunkhwa_Pakistan/links/62b078e2d49f803365ab8973/Quantitative-ethnomedicinal-study-of-indigenous-knowledge-on-medicinal-plants-used-by-the-tribal-communities-of-Central-Kurram-Khyber-Pakhtunkhwa-Pakistan.pdf</t>
  </si>
  <si>
    <t>https://www.agriculturejournal.net/archives/2021/vol3issue1/PartA/4-2-25-542.pdf</t>
  </si>
  <si>
    <t>http://kpcode.kp.gov.pk/uploads/2017_17_THE_KHYBER_PAKHTUNKHWA_MENTAL_HEALTH_ACT_2017.pdf</t>
  </si>
  <si>
    <t>https://www.qurtuba.edu.pk/thedialogue/The%20Dialogue/11_2/Dialogue_April_June2016_158-176.pdf</t>
  </si>
  <si>
    <t>http://www.uop.edu.pk/resources/gsruleskp.pdf</t>
  </si>
  <si>
    <t>https://webapps.ifad.org/members/eb/134/docs/EB-2021-134-R-38-Add-1.pdf</t>
  </si>
  <si>
    <t>https://www.textroad.com/pdf/JBASR/J.%20Basic.%20Appl.%20Sci.%20Res.,%207(4)1-17,%202017.pdf</t>
  </si>
  <si>
    <t>https://presentations.copernicus.org/EGU2020/EGU2020-5890_presentation.pdf</t>
  </si>
  <si>
    <t>https://pakistanlawyer.com/wp-content/uploads/2023/02/KHYBER-PAKHTUNKHWA-RIVER-PROTECTION.pdf</t>
  </si>
  <si>
    <t>https://www.calpnetwork.org/wp-content/uploads/2020/01/10-acf-ctp-learning-presentation.pdf</t>
  </si>
  <si>
    <t>https://www.webology.org/data-cms/articles/20221126020004pmwebology%2018%20(3)%20-%2073.pdf</t>
  </si>
  <si>
    <t>https://esquire.com.bd/wp-content/uploads/2023/01/Annual-Report/ANNUAL%20REPORT-2021-2022.pdf</t>
  </si>
  <si>
    <t>https://faolex.fao.org/docs/pdf/pak191271.pdf</t>
  </si>
  <si>
    <t>https://www.researchgate.net/publication/325395442_Forecasting_Major_Food_Crops_Production_in_Khyber_PakhtunkhwaPakistan/fulltext/5b0b522aaca2725783ea5998/Forecasting-Major-Food-Crops-Production-in-Khyber-Pakhtunkhwa-Pakistan.pdf</t>
  </si>
  <si>
    <t>https://acpa.botany.pl/pdf-118477-47373?filename=Vegetation%20and%20climate.pdf</t>
  </si>
  <si>
    <t>http://www.kpcode.kp.gov.pk/uploads/The_Khyber_Pakhtunkhwa_Civil_Servants_Revised_Leave_Rules_1981.pdf</t>
  </si>
  <si>
    <t>https://www.unicef.org/pakistan/media/2956/file/Profiling%20of%20Slums%20and%20Underserved%20Areas%20of%20Peshawar%20City%20of%20Khyber%20Pakhtunkhwa%20Province%20of%20Pakistan.pdf</t>
  </si>
  <si>
    <t>http://www.kpcode.kp.gov.pk/uploads/1997_06_THE_KHYBER_PAKHTUNKHWA_CONSUMERS_PROTECTION_ACT_1997_.pdf</t>
  </si>
  <si>
    <t>https://www.ijicc.net/images/Vol_15/Iss_9/15923_Khaliq_2021_E1_R.pdf</t>
  </si>
  <si>
    <t>https://www.researchgate.net/profile/Saleem-Abid-2/publication/316352233_Trend_Analysis_and_Forecasting_of_Maize_Area_and_Production_in_Khyber_Pakhtunkhwa_Pakistan/links/59815bbb4585150575ba2375/Trend-Analysis-and-Forecasting-of-Maize-Area-and-Production-in-Khyber-Pakhtunkhwa-Pakistan.pdf</t>
  </si>
  <si>
    <t>https://kpcode.kp.gov.pk/uploads/The_Khyber_Pakhtunkhwa_Water_Act_2020_Act_No_XXV_of_2020.pdf</t>
  </si>
  <si>
    <t>https://kpcode.kp.gov.pk/uploads/THE_KHYBER_PAKHTUNKHWA_UNIVERSITIES_ACT_2012.pdf</t>
  </si>
  <si>
    <t>https://kpcsw.gov.pk/wp-content/uploads/2017/11/Women-Empowerment-Policy-Framework.pdf</t>
  </si>
  <si>
    <t>https://www.globallivingwage.org/wp-content/uploads/2021/12/Rural-Pakistan-LI-Benchmark.pdf</t>
  </si>
  <si>
    <t>https://www.globallivingwage.org/wp-content/uploads/2021/04/Update-report_Pakistan_Rural-KP_2023_JUNE.pdf</t>
  </si>
  <si>
    <t>https://www.researchgate.net/profile/Aftab-Khan-13/publication/356654683_Determinants_of_Rice_Yield_in_Central_Khyber_Pakhtunkhwa_Pakistan/links/620d55934be28e145c983ed3/Determinants-of-Rice-Yield-in-Central-Khyber-Pakhtunkhwa-Pakistan.pdf</t>
  </si>
  <si>
    <t>https://asiapacific.unwomen.org/sites/default/files/Field%20Office%20ESEAsia/Docs/Publications/2020/07/Gap%20Analysis%20of%20Legislation%20Related%20to%20Ending%20Violence%20Against%20Women%20EVAW%20Khyber%20Pakhtunkhwa.pdf</t>
  </si>
  <si>
    <t>http://www.nihcr.edu.pk/Downloads/Dr%20Altaf%20sb/26.%20The%20Merger%20of%20FATA.pdf</t>
  </si>
  <si>
    <t>https://ojs.jssr.org.pk/index.php/jssr/article/download/317/263</t>
  </si>
  <si>
    <t>https://www.researchgate.net/profile/Faiz-Khan-6/publication/358620226_Exploring_the_factors_and_barriers_of_healthcare_professionals_in_tertiary_care_hospitals_toward_pharmacovigilance_a_multicenter_study_from_Khyber_Pakhtunkhwa_Pakistan/links/62226f4284ce8e5b4d06ef22/Exploring-the-factors-and-barriers-of-healthcare-professionals-in-tertiary-care-hospitals-toward-pharmacovigilance-a-multicenter-study-from-Khyber-Pakhtunkhwa-Pakistan.pdf</t>
  </si>
  <si>
    <t>https://www.researchgate.net/profile/Muhammad-Idrees-93/publication/365396727_THE_GENDER_PAY_GAP_A_CASE_STUDY_OF_LOWER_KURRAM_AGENCY-_KHYBER_PAKHTUNKHWA/links/63b455c103aad5368e60b950/THE-GENDER-PAY-GAP-A-CASE-STUDY-OF-LOWER-KURRAM-AGENCY-KHYBER-PAKHTUNKHWA.pdf</t>
  </si>
  <si>
    <t>https://kpcode.kp.gov.pk/uploads/The_Khyber_Pakhtunkhwa_Waqaf_Properties_Ordinance_1979.pdf</t>
  </si>
  <si>
    <t>http://pakistaniaat.org/index.php/pak/article/download/151/151</t>
  </si>
  <si>
    <t>https://adsp.ngo/wp-content/uploads/2022/05/Barrier-to-Eduction-for-Afghan-Refugees-Long-Report.pdf</t>
  </si>
  <si>
    <t>https://kpcode.kp.gov.pk/uploads/The_Khyber_Paktunkhwa_Power_Crushers_Installation_Operation_and_Regulation_Act_2020.pdf</t>
  </si>
  <si>
    <t>http://nceg.uop.edu.pk/GeologicalBulletin/Vol-Special-2013/Abstract22.pdf</t>
  </si>
  <si>
    <t>https://www.phedkp.gov.pk/files/uploads/TORs%20of%20KP-RIISP%20Consultancy%20Services.pdf</t>
  </si>
  <si>
    <t>https://eprints.hec.gov.pk/jspui/bitstream/123456789/14851/1/Naheed%20Anjum%20education%202020%20uni%20of%20peshwar%20prr.pdf</t>
  </si>
  <si>
    <t>https://www.researchgate.net/profile/Zahid-Latif-2/publication/328034409_Factors_affecting_diffusion_and_adoption_of_information_and_communication_technology_among_rural_users_in_Khyber_Pakhtunkhwa_Province_Pakistan/links/5e60aeee4585152ce8092254/Factors-affecting-diffusion-and-adoption-of-information-and-communication-technology-among-rural-users-in-Khyber-Pakhtunkhwa-Province-Pakistan.pdf</t>
  </si>
  <si>
    <t>https://www.webology.org/data-cms/articles/20220528014419pmwebology%2019%20(2)%20-%20669%20pdf.pdf</t>
  </si>
  <si>
    <t>http://www.ashwinanokha.com/resources/ijeb%20v21-1-2022-64.pdf</t>
  </si>
  <si>
    <t>https://asiapacific.unwomen.org/sites/default/files/Field%20Office%20ESEAsia/Docs/Publications/2020/11/pk-Gender-Profiles-of-Merged-Districts-of-Khyber-Pakhtunkhwa.pdf</t>
  </si>
  <si>
    <t>https://urbanpolicyunit.gkp.pk/wp-content/uploads/2018/02/Water-Sanitation-Peshawar-Report.pdf</t>
  </si>
  <si>
    <t>https://cdpr.org.pk/wp-content/uploads/2020/04/Khyber-Pakhtunkhwa%E2%80%99s-Economic-Strategy.pdf</t>
  </si>
  <si>
    <t>https://ebrary.ifpri.org/digital/api/collection/p15738coll2/id/136463/download</t>
  </si>
  <si>
    <t>https://pakvoter.org/wp-content/uploads/files/SDG_5%20KP.PDF</t>
  </si>
  <si>
    <t>https://eprints.lib.hokudai.ac.jp/dspace/bitstream/2115/79185/1/EMAS_Final_Manuscript_.pdf</t>
  </si>
  <si>
    <t>https://www.civicus.org/documents/reports-and-publications/SOCS/2016/From%20silence%20to%20TransAction%20in%20Khyber%20Pakhtunkhwa%20.pdf</t>
  </si>
  <si>
    <t>https://asiapacific.unwomen.org/sites/default/files/Field%20Office%20ESEAsia/Docs/Publications/2020/11/pk-Status-of-Women-and-Girls-in-North-Waziristan-District.pdf</t>
  </si>
  <si>
    <t>https://efp.org.pk/wp-content/uploads/2023/09/Khyber-Pakhtunkhwa-Minimum-Wage-Notification-2023.pdf</t>
  </si>
  <si>
    <t>https://pakistan.unwomen.org/sites/default/files/2022-03/pk-01-Final-Toolkit-SH-Laws-KP-English-s2.pdf</t>
  </si>
  <si>
    <t>https://www.entomoljournal.com/archives/2017/vol5issue2/PartB/4-6-98-437.pdf</t>
  </si>
  <si>
    <t>https://pfi.gov.pk/control_panel/pdf/016112011._Agroforestry_in_KP_by_Anwar_Ali_(S.No.290).pdf</t>
  </si>
  <si>
    <t>https://www.numl.edu.pk/journals/subjects/156636723212.2)))))NUML%20Journal%20of%20Critical%20Inquiry%20Vol%2012.pdf</t>
  </si>
  <si>
    <t>https://www.pakistanstudies-aips.org/sites/default/files/Conference%20Report.pdf</t>
  </si>
  <si>
    <t>https://www.pdma.gov.pk/sub/uploads/Overview%20of%20Disasters%20in%20Khyber%20Pakhtunkhwa%202016_0.pdf</t>
  </si>
  <si>
    <t>https://kpcode.kp.gov.pk/uploads/THE_KHYBER_PAKHTUNKHWA_FINANCE_ACT_2021.pdf</t>
  </si>
  <si>
    <t>https://www.researchgate.net/profile/Engr-Salah-Ud-Din/publication/359730248_T_rends_Analysis_of_Hydrometeorological_data_for_BunerBasin_Khyber_Pakhtunkhwa_Pakistan/links/624bd7ae8068956f3c6b4196/T-rends-Analysis-of-Hydrometeorological-data-for-BunerBasin-Khyber-Pakhtunkhwa-Pakistan.pdf?_sg%5B0%5D=started_experiment_milestone&amp;origin=journalDetail</t>
  </si>
  <si>
    <t>https://kpcode.kp.gov.pk/uploads/The_Khyber_Pakhtunkhwa_Finance_Act_2020.pdf</t>
  </si>
  <si>
    <t>https://www.effectivecooperation.org/system/files/2021-06/GDI%20Case%20Study%20Education%20Khyber%20Pakhtunkhwa.pdf</t>
  </si>
  <si>
    <t>https://www.ufrgs.br/actavet/43/PUB%201277.pdf</t>
  </si>
  <si>
    <t>https://uog.edu.pk/downloads/journal/XIV/14.pdf</t>
  </si>
  <si>
    <t>https://kptourism.com/uploads/images/downloads/1611130864117KP%20Hospitality%20Regulation%20(Final%20with%20R-a-C)%20(Final).pdf</t>
  </si>
  <si>
    <t>https://www.aup.edu.pk/sj_pdf/21-14-65-2012_(1)%5B1%5D.pdf</t>
  </si>
  <si>
    <t>https://www.webology.org/data-cms/articles/20220713122606pmwebology%2019%20(3)%20-%20211.pdf</t>
  </si>
  <si>
    <t>http://pakbs.org/pjbot/PDFs/46(1)/07.pdf</t>
  </si>
  <si>
    <t>https://link.springer.com/content/pdf/10.1007/s10661-019-7651-5.pdf</t>
  </si>
  <si>
    <t>http://www.sbbwu.edu.pk/journal/Journal%20June%202015/11.%20Climate%20Change%20Region%20and%20Season%20Specific-1.pdf</t>
  </si>
  <si>
    <t>https://ewsdata.rightsindevelopment.org/files/documents/01/ADB-55107-001.pdf</t>
  </si>
  <si>
    <t>https://www.adb.org/node/506541/printable/pdf</t>
  </si>
  <si>
    <t>https://link.springer.com/content/pdf/10.1007/s11676-019-01059-9.pdf</t>
  </si>
  <si>
    <t>https://asiapacific.unwomen.org/sites/default/files/Field%20Office%20ESEAsia/Docs/Publications/2020/11/pk-Status-of-Women-and-Girls-in-South-Waziristan-District.pdf</t>
  </si>
  <si>
    <t>https://www.adb.org/sites/default/files/project-documents/55107/55107-001-prfr-en.pdf</t>
  </si>
  <si>
    <t>https://assets.globalpartnership.org/s3fs-public/document/file/2021-11-gpe-results-framework-data-pakistan-khyber-pakhtunkhwa.pdf?VersionId=Me7GmDTqMEW.tlgz5_eyLP5r6fgZLiiH</t>
  </si>
  <si>
    <t>https://www.irrigation.gkp.pk/images/Tors/2021/sep/chashma%20akorr%20khel%20TORs.pdf</t>
  </si>
  <si>
    <t>https://www.qurtuba.edu.pk/thedialogue/The%20Dialogue/9_3/Dialogue_July_September2014_299-312.pdf</t>
  </si>
  <si>
    <t>https://documents1.worldbank.org/curated/en/099650105102220021/pdf/P17706902cb94c01085c80271999592cc5.pdf</t>
  </si>
  <si>
    <t>https://prr.hec.gov.pk/jspui/bitstream/123456789/12479/1/Aziz%20Ullah%20Jan%20sociology%202019%20uop%20peshwar%20prr.pdf</t>
  </si>
  <si>
    <t>https://estab-admin.gkp.pk/uploads/1679391357-(APT)%20Rules,%20Updated%20%20%20%20%20%20%20%201989-2023.pdf</t>
  </si>
  <si>
    <t>https://phkh.nhsrc.pk/sites/default/files/2020-12/Environmental%20Protection%20Act%20Khyber%20Pakhtunkhwa%202014.pdf</t>
  </si>
  <si>
    <t>https://www.researchgate.net/profile/Faisal-Shahzad-Khan/publication/331563990_KHYBER_PAKHTUNKHWA_INDUSTRIAL_LAWS_AND_ENVIRONMENTAL_PROTECTION/links/5c80ea67458515831f8b42c5/KHYBER-PAKHTUNKHWA-INDUSTRIAL-LAWS-AND-ENVIRONMENTAL-PROTECTION.pdf</t>
  </si>
  <si>
    <t>https://securelivelihoods.org/wp-content/uploads/1.-The-role-of-local-institutions-in-conflict-affected-Khyber-Pakhtunkhwa-Pakistan.pdf</t>
  </si>
  <si>
    <t>http://journals.uop.edu.pk/papers/July%202015%20-----%205%20KHYBER%20PAKHTUNKHWA%20INDUSTRIAL%20LAWS%20AND%20ENVIRONMENTAL%20PROTECTION,%20Inayat%20Ullah%20Khan%20&amp;%20Faisal%20Shehzad.pdf</t>
  </si>
  <si>
    <t>https://documents1.worldbank.org/curated/en/307081558073647213/pdf/Final-Fiduciary-Systems-Assessment-Khyber-Pakhtunkhwa-Revenue-Mobilization-and-Public-Resource-Management-P162302.pdf</t>
  </si>
  <si>
    <t>https://lgkp.gov.pk/wp-content/uploads/2014/01/Post-Crisis-Needs-Assessment-PCNA-2010.pdf</t>
  </si>
  <si>
    <t>https://ojs.jssr.org.pk/index.php/jssr/article/download/317/263/2281</t>
  </si>
  <si>
    <t>https://link.springer.com/content/pdf/10.1007/s13753-018-0175-8.pdf</t>
  </si>
  <si>
    <t>https://pakistan.unwomen.org/sites/default/files/Field%20Office%20ESEAsia/Docs/Publications/2020/07/Gap%20Analysis%20of%20Legislation%20Related%20to%20Ending%20Violence%20Against%20Women%20EVAW%20Khyber%20Pakhtunkhwa.pdf</t>
  </si>
  <si>
    <t>https://oig.usaid.gov/sites/default/files/2018-06/g-391-15-003-p_revised.pdf</t>
  </si>
  <si>
    <t>https://kpcode.kp.gov.pk/uploads/2019_29_The_Khyber_Pakhtunkhwa_Charities_Act_2019_Amend_2020_19.pdf</t>
  </si>
  <si>
    <t>https://www.ncsw.gov.pk/SiteImage/Downloads/Costing%20study%20of%20child%20marriage%20in%20Pakistan%20unw-ncsw%20costing%20study%20kp-punjab%20final.pdf</t>
  </si>
  <si>
    <t>https://asiapacific.unwomen.org/sites/default/files/Field%20Office%20ESEAsia/Docs/Publications/2020/11/pk-Status-of-Women-and-Girls-in-Khyber-District.pdf</t>
  </si>
  <si>
    <t>https://pdf.usaid.gov/pdf_docs/PA00WMCD.pdf</t>
  </si>
  <si>
    <t>https://www.mitsuifudosan.co.jp/english/corporate/ir/presentation/pdf/investorpresentation2108e.pdf</t>
  </si>
  <si>
    <t>https://moneyweek.com/investments/japanese-equities-reach-record-high-should-you-invest#:~:text=Japan's%20main%20stock%20market%20index,record%20highs%20in%20recent%20weeks.</t>
  </si>
  <si>
    <t>https://santandertrade.com/en/portal/establish-overseas/japan/foreign-investment#:~:text=Japan%20maintains%20a%20supportive%20legal,robust%20enforcement%20mechanisms%20in%20place.</t>
  </si>
  <si>
    <t>https://pdf.irpocket.com/C3046/hKg7/joLZ/KSoz.pdf</t>
  </si>
  <si>
    <t>https://www.softbank.jp/en/corp/set/data/ir/documents/presentations/fy2019/investors/pdf/sbkk_investors_presentation_20191106_en.pdf</t>
  </si>
  <si>
    <t>https://www.nre-mf.co.jp/file/en-term-cb37e721256602ae37b77733c2a04ed1bb5931ee.pdf</t>
  </si>
  <si>
    <t>https://www.okiden.co.jp/shared/pdf/ir/ar/ar2021/oepc_ar21_00.pdf</t>
  </si>
  <si>
    <t>https://www.tokyo-airport-bldg.co.jp/files/ir/000014063.pdf</t>
  </si>
  <si>
    <t>https://www.citigroup.jp/en/pdf/2022-citi-brochure-en.pdf</t>
  </si>
  <si>
    <t>https://www.anahd.co.jp/en/investors/data/pdf/annual/11/11_27.pdf</t>
  </si>
  <si>
    <t>https://www.tokyo-airport-bldg.co.jp/files/en/ir/000012665.pdf</t>
  </si>
  <si>
    <t>https://www.jal.com/en/investor/library/information/pdf/fy2018q3_en0131.pdf</t>
  </si>
  <si>
    <t>https://www.parco.co.jp/pdf/en/library/file191004h_fLdwkX2W.pdf</t>
  </si>
  <si>
    <t>https://www.oracle.com/jp/a/ocom/docs/jp-investor-relations/38th-shoshu-eng.pdf</t>
  </si>
  <si>
    <t>https://www.softbank.jp/en/corp/set/data/ir/documents/presentations/fy2021/investors/pdf/sbkk_investors_presentation_20220511_en.pdf</t>
  </si>
  <si>
    <t>https://en.ccbj-holdings.com/ir/pdf/en/irol-library/ccej/2016_Q4_Earnings_Presentation_Material.pdf</t>
  </si>
  <si>
    <t>https://www.sunfrt.co.jp/en/pdf/20230512_doc_en.pdf</t>
  </si>
  <si>
    <t>https://www.ana.co.jp/eng/aboutana/corporate/ir/pdf/annual/10/10_24.pdf</t>
  </si>
  <si>
    <t>https://www.rakuten-bank.co.jp/corp/english/investors/documents/Q1_of_FY2023_IR_Presentation.pdf</t>
  </si>
  <si>
    <t>https://www.pacific-ind.co.jp/eng/investor/library/presentations/file/20231115092357-2.pdf</t>
  </si>
  <si>
    <t>https://www.oist.jp/sites/default/files/oistmedia/images/stories/RD_Cluster/RD_Cluster_Report_English_FINAL.pdf</t>
  </si>
  <si>
    <t>https://www.mod.go.jp/en/d_act/d_budget/pdf/230330a.pdf</t>
  </si>
  <si>
    <t>https://www.japan.go.jp/abenomics/_userdata/abenomics/pdf/1903_abenomics.pdf</t>
  </si>
  <si>
    <t>https://www.comsys-hd.co.jp/english/pdf/overseashaifu202311e.pdf</t>
  </si>
  <si>
    <t>https://www.sundrug.co.jp/wp-content/uploads/Fourth-Quarter-Results-Presentation-Material.pdf</t>
  </si>
  <si>
    <t>https://www.jpx.co.jp/english/corporate/investor-relations/ir-library/integrated-report/tvdivq0000008t9q-att/JPXReport2020.pdf</t>
  </si>
  <si>
    <t>https://www.sanwa-hldgs.co.jp/english/ir/library/pdf/annual/2023/SanwaHD_Integrated_Report_en_2023A4.pdf</t>
  </si>
  <si>
    <t>https://www.dbj.jp/en/pdf/CSR_disclo/2015/2015_all.pdf</t>
  </si>
  <si>
    <t>https://www5.cao.go.jp/keizai-shimon/kaigi/special/investment/report_en.pdf</t>
  </si>
  <si>
    <t>https://www.kline.co.jp/en/corporate/oceanbreeze/main/08/teaserItems1/00/linkList/04/link/OB205%200518.pdf</t>
  </si>
  <si>
    <t>https://www.nse.or.jp/listing/search/files/140120220117568532.pdf</t>
  </si>
  <si>
    <t>https://www.anahd.co.jp/en/investors/data/pdf/annual/12/12_33.pdf</t>
  </si>
  <si>
    <t>https://cybozu.co.jp/company/ir/meeting/pdf/Cybozu,%20Inc.%20Financial%20Results%20and%20Business%20Results%20Briefing%20FY2021%20English%20Slides.pdf</t>
  </si>
  <si>
    <t>https://www.td-holdings.co.jp/en/ir/document/pdf/ar2018e.pdf</t>
  </si>
  <si>
    <t>https://www.comforia-reit.co.jp/file/en-ir_library_term-d0f30e2cda82cf0e71aaae4db7fd9006f78e0dd9.pdf</t>
  </si>
  <si>
    <t>https://www.mufg.jp/dam/ir/presentation/2017/pdf/slides1709_en.pdf</t>
  </si>
  <si>
    <t>https://www.tokaitokyo.co.jp/japan-gateway/uploads/2023/01/Goodcom_OM_4Q2022.pdf</t>
  </si>
  <si>
    <t>https://www.sbigroup.co.jp/english/investors/disclosure/presentation/pdf/190131presentations.pdf</t>
  </si>
  <si>
    <t>https://www.lawson.jp/en/ir/library/pdf/annual_report/ar_2015_e.pdf</t>
  </si>
  <si>
    <t>https://ir.tokyu.co.jp/en/ir/news/auto_20221110563112/pdfFile.pdf</t>
  </si>
  <si>
    <t>https://www.yamato-hd.co.jp/investors/library/briefing/pdf/E_4q_presentation_25_03.pdf</t>
  </si>
  <si>
    <t>https://www.ichigo-green.co.jp/news/p_news_file/file/IchigoGreen_20230214_Corporate_Presentation_ENG.pdf</t>
  </si>
  <si>
    <t>https://www.citigroup.jp/digital-book/e/corporate-brochure-en.pdf</t>
  </si>
  <si>
    <t>https://www.mec.co.jp/ir/library/2022/1Q/irpresentation2022_2.pdf</t>
  </si>
  <si>
    <t>https://www.ana.co.jp/group/en/investors/data/pdf/presentations/19/2019_10_2e.pdf</t>
  </si>
  <si>
    <t>https://www.oracle.com/jp/a/ocom/docs/jp-investor-relations/36th_shoshu_eng.pdf</t>
  </si>
  <si>
    <t>https://www.jhrth.co.jp/file/en-portfolio_files-6e04b1847a8b033dce7fceab53e9be639a41572f.pdf</t>
  </si>
  <si>
    <t>https://www.orix.co.jp/grp/en/pdf/ir/library/annual_report/AR2015_12E.pdf</t>
  </si>
  <si>
    <t>https://www.mof.go.jp/english/policy/jgbs/publication/debt_management_report/2022/esaimu2022.pdf</t>
  </si>
  <si>
    <t>https://www.itoen-global.com/up_image/investors/2022/other_ir_material/20220628.pdf</t>
  </si>
  <si>
    <t>https://m.belluna.co.jp/en/irinfo/pdf/E/BusinessResults1903E.pdf</t>
  </si>
  <si>
    <t>https://www.jp-bank.japanpost.jp/en/ir/financial/pdf/en2018_all.pdf</t>
  </si>
  <si>
    <t>https://www.dbj.jp/en/pdf/CSR_disclo/2023/DBJIntegratedReport2023.pdf</t>
  </si>
  <si>
    <t>https://www.sunfrt.co.jp/en/pdf/20230809_doc_en.pdf</t>
  </si>
  <si>
    <t>https://www.sanwa-hldgs.co.jp/english/ir/library/pdf/annual/2022/SanwaHD_Integrated_Report_en_2022A4.pdf</t>
  </si>
  <si>
    <t>http://www.kppra.gov.pk/kppra/upload/810617GR%20Rules,%202017.pdf</t>
  </si>
  <si>
    <t>https://agp.gov.pk/SiteImage/Policy/Complete%20KP%20Audit%20Report%202022-23.pdf</t>
  </si>
  <si>
    <t>https://jmedsci.com/index.php/Jmedsci/article/download/402/361/754</t>
  </si>
  <si>
    <t>https://kpcode.kp.gov.pk/uploads/THE_KHYBER_PAKHTUNKHWA_HOME_BASED_WORKERS_WELFARE_AND_PROTECTION_ACT_2021.pdf</t>
  </si>
  <si>
    <t>https://www.dol.gov/sites/dolgov/files/ILAB/child_labor_reports/tda2020/Pakistan.pdf</t>
  </si>
  <si>
    <t>https://documents1.worldbank.org/curated/en/296181599061060117/pdf/Pakistan-Gabral-Kalam-Hydropower-Project-Environmental-and-Social-Impact-Assessment-Executive-Summary.pdf</t>
  </si>
  <si>
    <t>https://aserpakistan.org/document/aser/2021/reports/KP.pdf</t>
  </si>
  <si>
    <t>https://www.adb.org/sites/default/files/project-documents/54297/54297-002-tar-en.pdf</t>
  </si>
  <si>
    <t>https://pdf.usaid.gov/pdf_docs/PA00TDG4.pdf</t>
  </si>
  <si>
    <t>http://kpja.edu.pk/sites/default/files/training-resources/KPJA-Group%20Presentation-KP%20Govt.%20Rules-Farhatullah.pdf</t>
  </si>
  <si>
    <t>https://ejb.springeropen.com/track/pdf/10.1186/s43168-022-00119-9.pdf</t>
  </si>
  <si>
    <t>https://kpcode.kp.gov.pk/uploads/The_Khyber_Pakhtunkhwa_Domestic_Violence_Against_Women_Prevention_and_Protection_Act_2021.pdf</t>
  </si>
  <si>
    <t>https://www.researchgate.net/profile/Muhsan-Ehsan/publication/358138571_Desalination_and_Water_Treatment_Hydrogeological_studies_and_evaluation_of_surface_and_groundwater_quality_of_Khyber_Pakhtunkhwa_Pakistan/links/61f24387dafcdb25fd548c95/Desalination-and-Water-Treatment-Hydrogeological-studies-and-evaluation-of-surface-and-groundwater-quality-of-Khyber-Pakhtunkhwa-Pakistan.pdf</t>
  </si>
  <si>
    <t>https://www.webology.org/data-cms/articles/20230119075802pmWEBOLOGY%2018%20(6)%20-%20678.pdf</t>
  </si>
  <si>
    <t>https://www.kptourism.com/uploads/images/downloads/1586272079279KITE%20E&amp;S%20Management%20Framework,%20updated%20with%20COVID-19%20checklists.pdf</t>
  </si>
  <si>
    <t>https://pssr.org.pk/issues/v6/2/khyber-pakhtunkhuwa-government-health-communication-campaigns-and-its-impact-on-social-media-users.pdf</t>
  </si>
  <si>
    <t>https://pdf.usaid.gov/pdf_docs/PA00ZVQQ.pdf</t>
  </si>
  <si>
    <t>https://kpcode.kp.gov.pk/uploads/Initial_Appointment_to_Civil_Posts_Relaxation_of_Upper_Age_Limit_Rules_2008._.pdf</t>
  </si>
  <si>
    <t>http://www.erint.savap.org.pk/PDF/Vol.2(3)/ERInt.2013(2.3-10).pdf</t>
  </si>
  <si>
    <t>https://pdf.usaid.gov/pdf_docs/PA00T9GC.pdf</t>
  </si>
  <si>
    <t>https://www.researchgate.net/profile/Ayesha-Khan-47/publication/340174984_Effects_of_fermenter_technology_on_the_yield_of_various_crops_in_Khyber_Pakhtunkhwa_Pakistan/links/5e85b7bb299bf130797150bf/Effects-of-fermenter-technology-on-the-yield-of-various-crops-in-Khyber-Pakhtunkhwa-Pakistan.pdf</t>
  </si>
  <si>
    <t>https://documents1.worldbank.org/curated/pt/307081558073647213/pdf/Final-Fiduciary-Systems-Assessment-Khyber-Pakhtunkhwa-Revenue-Mobilization-and-Public-Resource-Management-P162302.pdf</t>
  </si>
  <si>
    <t>https://www.cusit.edu.pk/icetems/Proceeding/Civil%20Engineering/PK-CE-117.pdf</t>
  </si>
  <si>
    <t>https://www.qurtuba.edu.pk/thedialogue/The%20Dialogue/1_1_2018/04%2041-52%20Rais%20Gul.pdf</t>
  </si>
  <si>
    <t>https://www.dhiskp.gov.pk/Health%20Facilities/Catagory%20wise%20Health%20Facilities/Summary%20Catagorization%20of%20Hospitals.pdf</t>
  </si>
  <si>
    <t>https://mdpi-res.com/d_attachment/sustainability/sustainability-14-11959/article_deploy/sustainability-14-11959.pdf?version=1663840393</t>
  </si>
  <si>
    <t>https://documents.worldbank.org/curated/en/654401558073637185/pdf/Final-Technical-Assessment-Khyber-Pakhtunkhwa-Revenue-Mobilization-and-Public-Resource-Management-P162302.pdf</t>
  </si>
  <si>
    <t>https://www.researchgate.net/profile/Muhammad-Ishaq-16/publication/304271104_Survey_of_livestock_production_and_management_in_Khyber_Pakhtunkhwa_province_of_Pakistan/links/576b65ad08ae6e772780bba0/Survey-of-livestock-production-and-management-in-Khyber-Pakhtunkhwa-province-of-Pakistan.pdf</t>
  </si>
  <si>
    <t>https://www.researchgate.net/publication/350728596_Issues_in_the_Implementation_of_E-Governance_in_Khyber_Pakhtunkhwa_KP/fulltext/638202f8c2cb154d292cd109/Issues-in-the-Implementation-of-E-Governance-in-Khyber-Pakhtunkhwa-KP.pdf</t>
  </si>
  <si>
    <t>https://documents1.worldbank.org/curated/en/495361628847473964/pdf/Pakistan-SOUTH-ASIA-P175727-KP-Spending-Effectively-for-Enhanced-Development-Procurement-Plan.pdf</t>
  </si>
  <si>
    <t>https://www.aiib.org/en/projects/details/2021/_download/project-implementation-monitoring-report/september-2022/Pakistan_P000214_Khyber-Pakhtunkhwa-Intermediate-Cities-Improvement-Project_No.1_September_2022_Public-Version.pdf</t>
  </si>
  <si>
    <t>https://cusit.edu.pk/curj/Journals/Journal/July%202012/4%20Edu.pdf</t>
  </si>
  <si>
    <t>https://sdpi.org/assets/lib/uploads/A-Study-of-arginalized-Voices%20with-Special-Focus-on-Women-Entrepreneurs-in-Khyber-Pakhtunkhwa(PB-83).pdf</t>
  </si>
  <si>
    <t>https://www.adb.org/sites/default/files/linked-documents/54297-001-ssa.pdf</t>
  </si>
  <si>
    <t>https://ebrary.ifpri.org/digital/api/collection/p15738coll2/id/134841/download</t>
  </si>
  <si>
    <t>https://www.researchgate.net/profile/S-R-Ghazi/publication/275515512_Types_and_Causes_of_Students%27_Disruptive_Behavior_in_Classroom_at_Secondary_Level_in_Khyber_Pakhtunkhwa_Pakistan/links/589203b9a6fdcc1b4146bc41/Types-and-Causes-of-Students-Disruptive-Behavior-in-Classroom-at-Secondary-Level-in-Khyber-Pakhtunkhwa-Pakistan.pdf</t>
  </si>
  <si>
    <t>https://agp.gov.pk/SiteImage/Policy/AR%20DGAPNR%202021-22%20KPOGCL%20singed%20by%20AGP.pdf</t>
  </si>
  <si>
    <t>https://www.adb.org/sites/default/files/project-documents/51036/51036-002-rp-en.pdf</t>
  </si>
  <si>
    <t>http://www.kpcode.kp.gov.pk/uploads/the_Khyber_Pakhtunkhwa_Finance_Act,_2011.pdf</t>
  </si>
  <si>
    <t>https://www.pdma.gov.pk/sub/uploads/drm_road_map_2014-19%20(1).pdf</t>
  </si>
  <si>
    <t>http://pscpesh.org/PDFs/PJ/Volume_52/7_Muhammad%20Sohail%20Khan.pdf</t>
  </si>
  <si>
    <t>https://www.aup.edu.pk/contents/cv/1802201582011546609.pdf</t>
  </si>
  <si>
    <t>https://documents1.worldbank.org/curated/en/671631468285919297/pdf/Pakistan-Competitive-Industries-Project-for-Khyber-Pakhtunkhwa-P143661-Implementation-Status-Results-Report-Sequence-05.pdf</t>
  </si>
  <si>
    <t>https://democracyreporting.s3.eu-central-1.amazonaws.com/images/2336BP-102-Pakistan-Local-Government-Final.pdf</t>
  </si>
  <si>
    <t>https://pdf.usaid.gov/pdf_docs/PA00ZVQM.pdf</t>
  </si>
  <si>
    <t>https://www.pips.gov.pk/wp-content/uploads/2020/08/KPK_Members_Capacity_Building_Program_2016-2017.pdf</t>
  </si>
  <si>
    <t>https://bookstore.teri.res.in/docs/journals/IJGGD_Vol%201%20Issue%202_Article_4.pdf</t>
  </si>
  <si>
    <t>https://www.researchgate.net/profile/M-Sadiq-Malkani/publication/323029656_Mineral_Deposits_of_Khyber_Pakhtunkhwa_and_FATA_Pakistan/links/5a7d8c560f7e9b9da8d8cb58/Mineral-Deposits-of-Khyber-Pakhtunkhwa-and-FATA-Pakistan.pdf</t>
  </si>
  <si>
    <t>https://www.unicef.org/pakistan/media/5256/file/Evaluability%20Assessment%20of%20Khyber%20Pakhtunkhwa%20EIP.pdf</t>
  </si>
  <si>
    <t>https://www.adb.org/sites/default/files/project-documents/49055/49055-007-pp-en.pdf</t>
  </si>
  <si>
    <t>https://www.seekergk.com/total-divisions-of-khyber-pakhtunkhwa-kpk/?pdf=971</t>
  </si>
  <si>
    <t>https://pjhr.org.pk/index.php/pjhr/article/download/171/159/</t>
  </si>
  <si>
    <t>https://www.adb.org/sites/default/files/project-documents/47360/47360-002-emr-en_4.pdf</t>
  </si>
  <si>
    <t>http://www.uop.edu.pk/resources/Annual%20Report%202014-15.pdf</t>
  </si>
  <si>
    <t>https://dol.kp.gov.pk/wp-content/uploads/2024/01/Child-Labour-Survey-Key-Findings.pdf</t>
  </si>
  <si>
    <t>https://www.finance.gkp.pk/attachments/d5bb25d019e311eca391134106ea6577/download</t>
  </si>
  <si>
    <t>https://pdf.usaid.gov/pdf_docs/PA00T9G9.pdf</t>
  </si>
  <si>
    <t>https://assets.publishing.service.gov.uk/media/5acf160fe5274a76be66c11e/1.-The-role-of-local-institutions-in-conflict-affected-Khyber-Pakhtunkhwa-Pakistan.pdf</t>
  </si>
  <si>
    <t>http://journals.uop.edu.pk/papers/06%20Pervez%20Akhtar.pdf</t>
  </si>
  <si>
    <t>https://pakistan.unwomen.org/sites/default/files/Field%20Office%20ESEAsia/Docs/Publications/2020/11/pk-Status-of-Women-and-Girls-in-Khyber-District.pdf</t>
  </si>
  <si>
    <t>http://eprints.covenantuniversity.edu.ng/16697/1/1-s2.0-S0160791X22000070-main.pdf</t>
  </si>
  <si>
    <t>https://www.adb.org/sites/default/files/project-documents/51249/51249-004-prfr-en.pdf</t>
  </si>
  <si>
    <t>https://www.walshmedicalmedia.com/open-access/prevalence-of-tuberculosis-in-district-khar-bajaur-agency-khyber-pakhtunkhwa-pakistan-2161-1009.1000148.pdf</t>
  </si>
  <si>
    <t>https://pdf.usaid.gov/pdf_docs/PA00T9FJ.pdf</t>
  </si>
  <si>
    <t>https://kpcode.kp.gov.pk/uploads/THE_KHYBER_PAKHTUNKHWA_CONTINUATION_OF_LAWS_IN_THE_ERSTWHILE_FEDERALLY_ADMINISTERED_TRIBAL_AREAS_ACT_2019.pdf</t>
  </si>
  <si>
    <t>http://www.kpcode.kp.gov.pk/uploads/Agriculture_Income_Tax_Rules_2001.pdf</t>
  </si>
  <si>
    <t>https://link.springer.com/content/pdf/10.1186/s12889-023-16686-5.pdf</t>
  </si>
  <si>
    <t>https://irmbrjournal.com/papers/1607327248.pdf</t>
  </si>
  <si>
    <t>https://www.lgkp.gov.pk/wp-content/uploads/2020/11/Public-Notice-of-draft-of-Model-Building-Bye-Laws-2020.pdf</t>
  </si>
  <si>
    <t>https://cdpr.org.pk/wp-content/uploads/2020/03/Khyber-Pakhtunkhwa-Revenue-Mobilization.pdf</t>
  </si>
  <si>
    <t>https://www.cwd.gkp.pk/images/KITE-IPPF.pdf</t>
  </si>
  <si>
    <t>http://www.pfi.gov.pk/control_panel/pdf/016112011._Agroforestry_in_KP_by_Anwar_Ali_(S.No.290).pdf</t>
  </si>
  <si>
    <t>https://phkh.nhsrc.pk/sites/default/files/2021-04/Strategy%20for%20Public%20Health%20Forecasting%20and%20Supply%20Chain%20KP%202017-22.pdf</t>
  </si>
  <si>
    <t>https://phkh.nhsrc.pk/sites/default/files/2019-07/HRH%20Profile%20Khyber%20Pakhtunkhwa%202015.pdf</t>
  </si>
  <si>
    <t>https://phkh.nhsrc.pk/sites/default/files/2019-06/Health%20Facility%20Assessment%20Khyber%20Pakhtunkhwa%202012.pdf</t>
  </si>
  <si>
    <t>https://assets.kpmg.com/content/dam/kpmg/pk/pdf/2020/06/A%20Brief%20on%20KPK%20Finance%20Bill%202020%20and%20Punjab%20Finance%20Bill%202020.pdf</t>
  </si>
  <si>
    <t>http://journals.uop.edu.pk/papers/July%202016%20----%201.pdf</t>
  </si>
  <si>
    <t>https://pdf.usaid.gov/pdf_docs/pa00k6gb.pdf</t>
  </si>
  <si>
    <t>https://www.valbiotis.com/wp-content/uploads/2021/10/2021-09-30_VALBIOTIS_INVESTORS_PRESENTATION_US.pdf</t>
  </si>
  <si>
    <t>https://cogelec.fr/media/presentation_cogelec_uk.pdf</t>
  </si>
  <si>
    <t>https://www.bpifrance.fr/download/media-file/77402</t>
  </si>
  <si>
    <t>https://www.cm-arkea.com/arkea/banque/assurances/c_5834/en/investor-presentation-london-roadshow-dec-2015</t>
  </si>
  <si>
    <t>https://www.sanofi.com/assets/dotcom/pressreleases/2020/2020-06-16-10-00-00-2048583-en.pdf</t>
  </si>
  <si>
    <t>https://pakistan.unwomen.org/sites/default/files/Field%20Office%20ESEAsia/Docs/Publications/2020/11/pk-Status-of-Women-and-Girls-in-Kurram-District.pdf</t>
  </si>
  <si>
    <t>https://pdf.usaid.gov/pdf_docs/PA00K7T1.pdf</t>
  </si>
  <si>
    <t>https://www.globalevaluationinitiative.org/sites/default/files/2022-04/Y3S06%20KESP%20Eval%20Contribution%20Analysis%20Final%20Submission%202021-09-02.pdf</t>
  </si>
  <si>
    <t>http://estab-admin.gkp.pk/uploads/1679391357-(APT)%20Rules,%20Updated%20%20%20%20%20%20%20%201989-2023.pdf</t>
  </si>
  <si>
    <t>http://www.lgkp.gov.pk/wp-content/uploads/2015/12/Compendium-of-Rules-of-Business-2015-.pdf</t>
  </si>
  <si>
    <t>http://norr.numl.edu.pk/repository/filedownload/1165</t>
  </si>
  <si>
    <t>http://nceg.uop.edu.pk/GeologicalBulletin/Vol-Special-2013/Abstract21.pdf</t>
  </si>
  <si>
    <t>https://hd.kp.gov.pk/assets/uploads/statistics/The-Actions-in-Aid-of-Civil-Power-Regulation-2011.pdf</t>
  </si>
  <si>
    <t>https://qurtuba.edu.pk/thedialogue/The%20Dialogue/11_4/Dialogue_October_December2016_388-400.pdf</t>
  </si>
  <si>
    <t>https://pdf.usaid.gov/pdf_docs/PA00J82V.pdf</t>
  </si>
  <si>
    <t>https://kpcode.kp.gov.pk/uploads/2014_35_THE_KHYBER_PAKHTUNKHWA_SENIOR_CITIZENS_ACT_2014.pdf</t>
  </si>
  <si>
    <t>https://www.lgkp.gov.pk/wp-content/uploads/2022/02/THE_KHYBER_PAKHTUNKHWA_LOCAL_GOVERNMENT_ACT_2013_After_3rd_Amendment.pdf</t>
  </si>
  <si>
    <t>https://kpcsw.gov.pk/wp-content/uploads/2021/02/Compendium-of-Pro-women.pdf</t>
  </si>
  <si>
    <t>https://imsciences.edu.pk/files/journals/vol11_2019/New%204%20M.pdf</t>
  </si>
  <si>
    <t>https://documents1.worldbank.org/curated/en/099520111032212104/pdf/P1623020def65500609873060324ffbcf68.pdf</t>
  </si>
  <si>
    <t>https://www.pbs.gov.pk/sites/default/files/population/2023/KP.pdf</t>
  </si>
  <si>
    <t>http://www.kppra.gov.pk/kppra/upload/929290KPPRA%20Rules%20updated.pdf</t>
  </si>
  <si>
    <t>https://www.adb.org/sites/default/files/page/632626/spf-2023-11-02-0150-complaint-form.pdf</t>
  </si>
  <si>
    <t>https://kptourism.com/uploads/images/downloads/1594033654502Tourism%20Fact%20Sheet%202020.pdf</t>
  </si>
  <si>
    <t>http://pjhc.nihcr.edu.pk/wp-content/uploads/2023/02/1-Farhan-Siddiqi.pdf</t>
  </si>
  <si>
    <t>https://www.adb.org/sites/default/files/project-documents/51036/51036-003-pp-en.pdf</t>
  </si>
  <si>
    <t>http://ur.aeu.edu.my/700/1/FACTORS%20AFFECTING%20PERCEIVED%20ECONOMIC%20GROWTH%20OF%20KHYBER.pdf</t>
  </si>
  <si>
    <t>https://www.researchgate.net/publication/268272903_Hematological_Presentation_of_Multiple_Myeloma_in_Khyber_Pakhtunkhwa/fulltext/54b8df070cf269d8cbf71a93/Hematological-Presentation-of-Multiple-Myeloma-in-Khyber-Pakhtunkhwa.pdf</t>
  </si>
  <si>
    <t>https://www.adb.org/sites/default/files/project-documents/48289/48289-002-rrp-en.pdf</t>
  </si>
  <si>
    <t>https://pdf.usaid.gov/pdf_docs/PA00T9FD.pdf</t>
  </si>
  <si>
    <t>https://library.fes.de/pdf-files/bueros/pakistan/18794.pdf</t>
  </si>
  <si>
    <t>https://pakistan.unfpa.org/sites/default/files/pub-pdf/kpk_fact_sheet.pdf</t>
  </si>
  <si>
    <t>http://healthkp.gov.pk/public/uploads/news-TORs%20and%20JDs%20of%20M&amp;E%20Specialist%20Final%20(1).pdf</t>
  </si>
  <si>
    <t>https://hmdj.org/files/HMDJ-JUNE-2022/Assessment%20of%20various%20epidemiological%20elements%20contributing%20towards%20the%20late%20presentation%20of%20breast%20cancer%20in%20women%20of%20Khyber%20Pakhtunkhwa.pdf</t>
  </si>
  <si>
    <t>https://www.researchgate.net/profile/Kausar-Saeed-2/publication/273144978_Current_status_of_Mammals_in_District_Buner_Khyber_Pakhtunkhwa_Pakistan/links/54fa97b70cf20b0d2cb7525f/Current-status-of-Mammals-in-District-Buner-Khyber-Pakhtunkhwa-Pakistan.pdf</t>
  </si>
  <si>
    <t>https://journal.kinnaird.edu.pk/wp-content/uploads/2018/03/13.-Rahman-Ullah.pdf</t>
  </si>
  <si>
    <t>https://pdf.usaid.gov/pdf_docs/PA00K3TH.pdf</t>
  </si>
  <si>
    <t>https://pdf.usaid.gov/pdf_docs/PA00K7T3.pdf</t>
  </si>
  <si>
    <t>https://www.aiib.org/en/projects/details/2020/proposed/_download/Pakistan/AIIB-Khyber-Pakhtunkhwa-Cities-Improvement-Project-PSI-Appraisal-Sep16.pdf</t>
  </si>
  <si>
    <t>http://www.kpcode.kp.gov.pk/uploads/2017_26_THE_KHYBER_PAKHTUNKHWA_FINANCE_ACT_2017.pdf</t>
  </si>
  <si>
    <t>https://www.adb.org/sites/default/files/linked-documents/51036-002-cca.pdf</t>
  </si>
  <si>
    <t>https://www.pc.gov.pk/uploads/report/Gypsum%20Minning.pdf</t>
  </si>
  <si>
    <t>https://pdf.usaid.gov/pdf_docs/PA00TD95.pdf</t>
  </si>
  <si>
    <t>https://qurtuba.edu.pk/jms/default_files/JMS/special_edition/4%20GDHEC/22%20(AIC-GDHEC%202017)%20425-442%20Mohammad%20Daud%20Ali%20GDHEC-615.pdf</t>
  </si>
  <si>
    <t>https://kpcode.kp.gov.pk/uploads/THE_KHYBER_PAKHTUNKHWA_PROMOTION_PROTECTION_AND_ENFORCEMENT_OF_HUMAN_RIGHTS_ACT_2014.pdf</t>
  </si>
  <si>
    <t>https://ecp.gov.pk/storage/files/1/gw-18.pdf</t>
  </si>
  <si>
    <t>http://lmis.gov.pk/docs/kp/strategies/KPSupplyChainHumanResourceCapacityDevelopmentStrategyProfessionalizationPlan.pdf</t>
  </si>
  <si>
    <t>https://www.adb.org/sites/default/files/institutional-document/518461/pakistan-school-education-sector-assessment.pdf</t>
  </si>
  <si>
    <t>https://pdf.usaid.gov/pdf_docs/PA00K7WC.pdf</t>
  </si>
  <si>
    <t>http://lgkp.gov.pk/wp-content/uploads/2014/01/KP-Comprehensive-Development-Strategy-2010-2017.pdf</t>
  </si>
  <si>
    <t>https://pjsr.com.pk/wp-content/uploads/2022/09/21.-Vol.-4.-Issue-3.-September-2022-Ayaz-Islam-The-Evolution-of-Leftist-Politics-in-Khyber-Pakhtunkhwa.pdf</t>
  </si>
  <si>
    <t>https://www.preventionweb.net/files/20687_20687gizbrochurepakistanlinkagesfor.pdf</t>
  </si>
  <si>
    <t>http://www.kpcode.kp.gov.pk/uploads/2014_28_THE_KHYBER_PAKHTUNKHWA_CIVIL_SERVANTS_RETIREMENT_BENEFITS_AND_DEATH_COMPENSATION_ACT_2014.pdf</t>
  </si>
  <si>
    <t>https://documents1.worldbank.org/curated/en/895021601258425317/pdf/Pakistan-Khyber-Pakhtunkhwa-Hydropower-and-Renewable-Energy-Development-Project.pdf</t>
  </si>
  <si>
    <t>https://kpcode.kp.gov.pk/uploads/1996_01_THE_KHYBER_PAKHTUNKHWA_FINANCE_ACT_1996.pdf</t>
  </si>
  <si>
    <t>https://cdpr.org.pk/wp-content/uploads/2020/03/Khyber-Pakhtunkhwa-Revenue-Mobilization-1.pdf</t>
  </si>
  <si>
    <t>http://kpcode.kp.gov.pk/uploads/THE_%5BKHYBER_PAKHTUNKHWA%5D_PRIVATE_SECURITY_COMPANIES_ORDINANCE,_2002.pdf</t>
  </si>
  <si>
    <t>https://www.researchgate.net/profile/Sheraz-Khan-19/publication/329153636_Progress_Of_Khyber_Pakhtunkhwa_Pakistan_Towards_Universal_Health_Coverage/links/60c24cdb299bf1949f495fc8/Progress-Of-Khyber-Pakhtunkhwa-Pakistan-Towards-Universal-Health-Coverage.pdf?origin=publication_detail</t>
  </si>
  <si>
    <t>https://www.adb.org/sites/default/files/project-documents/51036/51036-002-rp-en_0.pdf</t>
  </si>
  <si>
    <t>https://publications.jsi.com/JSIInternet/Inc/Common/_download_pub.cfm?id=25617&amp;lid=3</t>
  </si>
  <si>
    <t>https://agkhyberpakhtunkhwa.gov.pk/KP%20Financial%20Statements-2010-11.pdf</t>
  </si>
  <si>
    <t>https://www.kphf.gov.pk/wp-content/uploads/2023/01/PPP-Outsourcing-Policy.pdf</t>
  </si>
  <si>
    <t>https://documents.worldbank.org/curated/en/960841551256802132/pdf/KITE-IPPF.pdf</t>
  </si>
  <si>
    <t>https://assets.publishing.service.gov.uk/media/5c6c2b4be5274a72be398f0a/502_Water__Sanitation_and_Hygiene_in_Pakistan.pdf</t>
  </si>
  <si>
    <t>https://kpcode.kp.gov.pk/uploads/2016_17_THE_KHYBER_PAKHTUNKHWA_PROHIBITION_OF_INTEREST_ON_PRIVATE_LOANS_ACT_2016.pdf</t>
  </si>
  <si>
    <t>https://www.pacra.com/summary_report/RR_25_11633_27-Jun-23.pdf</t>
  </si>
  <si>
    <t>http://www.kppra.gov.pk/kppra/upload/239471KPPRA%20Amendment%20Act,%202022%20Final.pdf</t>
  </si>
  <si>
    <t>https://conference2016.pascalobservatory.org/sites/default/files/kyber-presentation_0.pdf</t>
  </si>
  <si>
    <t>https://documents1.worldbank.org/curated/en/939011624416104624/pdf/Disclosable-Version-of-the-ISR-Khyber-Pakhtunkhwa-Hydropower-and-Renewable-Energy-Development-P163461-Sequence-No-02.pdf</t>
  </si>
  <si>
    <t>https://pdf.usaid.gov/pdf_docs/PA00TD91.pdf</t>
  </si>
  <si>
    <t>https://kpcode.kp.gov.pk/uploads/THE_KHYBER_PAKHTUNKHWA_FISHERIES_AND_AQUACULTURE_ACT_2022.pdf</t>
  </si>
  <si>
    <t>https://www.kprti.gov.pk/wp-content/uploads/2020/12/2.-Complaints-Analysis-of-KPIC-2017-18-by-CGPA.pdf</t>
  </si>
  <si>
    <t>https://www.pakp.gov.pk/wp-content/uploads/2023/09/Citizen-Budget-2020-21.pdf</t>
  </si>
  <si>
    <t>https://agp.gov.pk/SiteImage/Policy/AR%20Khyber.pdf</t>
  </si>
  <si>
    <t>http://www.kpcode.kp.gov.pk/uploads/Civil_Servants_(Appointment,_Promotion_and_Transfer)_Rules_19891.pdf</t>
  </si>
  <si>
    <t>https://www.adrc.asia/countryreport/PAK/2015/PAK_CR2015A.pdf</t>
  </si>
  <si>
    <t>https://www.pakp.gov.pk/wp-content/uploads/The-Khyber-Pakhtunkhwa-Civil-Servants-Amendment-Ordinance-2021.-Ordinance-No.-II-of-2021_1618302092675-1.pdf</t>
  </si>
  <si>
    <t>https://documents.worldbank.org/curated/en/221591560736981362/pdf/Pakistan-Khyber-Pakhtunkhwa-Revenue-Mobilization-and-Public-Resource-Management-Project.pdf</t>
  </si>
  <si>
    <t>http://journals.uop.edu.pk/papers/Jan%202017%20---%204.pdf</t>
  </si>
  <si>
    <t>http://pu.edu.pk/images/journal/history/PDF-FILES/14_55_2_18.pdf</t>
  </si>
  <si>
    <t>https://lgkp.gov.pk/wp-content/uploads/2017/06/The-KP-Model-Building-Bye-laws-2017.pdf</t>
  </si>
  <si>
    <t>https://phkh.nhsrc.pk/sites/default/files/2021-07/Health%20Policy%20KP%202018-25.pdf</t>
  </si>
  <si>
    <t>https://ocd.lcwu.edu.pk/cfiles/Gender%20&amp;%20Development%20Studies/Maj/GDS%20-%20402/BarrierstothePoliticalEmpowermentofWomen.pdf</t>
  </si>
  <si>
    <t>https://www.cmkp.gov.pk/legislation/JOB%20DESCRIPTION%20OF%20OFFICERS%20IN%20CHIEF%20MINISTER_1550051365.pdf</t>
  </si>
  <si>
    <t>https://kpcip.gov.pk/wp-content/uploads/2021/09/KPCIP-Incremental-Staff-Advertisement.pdf</t>
  </si>
  <si>
    <t>https://www.aup.edu.pk/contents/cv/2504221650864405893.pdf</t>
  </si>
  <si>
    <t>https://documents1.worldbank.org/curated/en/221591560736981362/pdf/Pakistan-Khyber-Pakhtunkhwa-Revenue-Mobilization-and-Public-Resource-Management-Project.pdf</t>
  </si>
  <si>
    <t>https://kpra.gov.pk/wp-content/uploads/2022/07/The-KP-Revenue-Authority-Act-2022-Gazetted.pdf</t>
  </si>
  <si>
    <t>https://www.aiib.org/en/projects/details/2021/_download/Pakistan/AIIB-PSI-P000214-Pakistan-Khyber-Pakhtunkhwa-Intermediate-Cities-Improvement.pdf</t>
  </si>
  <si>
    <t>http://frc.org.pk/wp-content/uploads/2021/01/Final-Version-PDF-Draft-of-Security-Report-2020.pdf</t>
  </si>
  <si>
    <t>http://developyst.jellyfish.com.pk/files/article/105/Policy_Analysis_Report_of_KP.pdf</t>
  </si>
  <si>
    <t>https://pdf.usaid.gov/pdf_docs/PA00Z7MW.pdf</t>
  </si>
  <si>
    <t>https://hd.kp.gov.pk/assets/uploads/notifications/Gazette_Notification_RP_Rules.pdf</t>
  </si>
  <si>
    <t>https://www.finance.gkp.pk/attachments/49c140a0b3b811e981e4cb5cc86001e0/download</t>
  </si>
  <si>
    <t>https://www.pbs.gov.pk/sites/default/files/population/2017/kp_district_wise.pdf</t>
  </si>
  <si>
    <t>https://kprmp.gov.pk/wp-content/uploads/2021/05/KP-SPEED-PAD-P175727-FINAL.pdf</t>
  </si>
  <si>
    <t>https://www.swissre.com/dam/jcr:fcd34745-4986-4784-86cb-556326300644/Agro-Insurance-Hotspot-Pakistan-2017_V2.pdf</t>
  </si>
  <si>
    <t>https://media.nationalgeographic.org/assets/reference/assets/khyber-pass-4.pdf</t>
  </si>
  <si>
    <t>http://frc.org.pk/wp-content/uploads/2020/01/1.-Final-Security-Report-former-FATA-2019.pdf</t>
  </si>
  <si>
    <t>http://healthkp.gov.pk/public/uploads/acts/2016_22_THE_KHYBER_PAKHTUNKHWA_FACULTY_OF_PARAMEDICAL_AND_ALLIED_HEALTH_SCIENCES_ACT_2016.pdf</t>
  </si>
  <si>
    <t>http://www.kpcode.kp.gov.pk/uploads/Khyber_Pakhtunkhwa_General_Provident_Fund_Rules_20081.pdf</t>
  </si>
  <si>
    <t>https://pdf.usaid.gov/pdf_docs/PA00XSMJ.pdf</t>
  </si>
  <si>
    <t>https://kpja.edu.pk/sites/default/files/training-resources/KPJA-Group%20Presentation-KP%20Govt.%20Rules-Farhatullah.pdf</t>
  </si>
  <si>
    <t>https://pdfs.semanticscholar.org/3d4c/98a1a417bffdb7db3efd495c25f877af4000.pdf</t>
  </si>
  <si>
    <t>https://assets.globalpartnership.org/s3fs-public/document/file/2022-09-khyber-pakhtunkhwa-pakistan-esa.pdf?VersionId=KT96emGsCbfBgnPhRpIkBGumesAlv60H</t>
  </si>
  <si>
    <t>https://pdf.usaid.gov/pdf_docs/PA00XVCB.pdf</t>
  </si>
  <si>
    <t>https://prisons.kp.gov.pk/wp-content/uploads/2021/11/KP-Civil-Servants-APT-Rules-1989.pdf</t>
  </si>
  <si>
    <t>https://kpitb.gov.pk/sites/default/files/KP-IT-Board-Act-2011.pdf</t>
  </si>
  <si>
    <t>http://nceg.uop.edu.pk/GeologicalBulletin/Vol-Special-2013/Abstract8.pdf</t>
  </si>
  <si>
    <t>https://www.adb.org/sites/default/files/project-documents/47360/47360-002-iee-en_0.pdf</t>
  </si>
  <si>
    <t>https://www.pakp.gov.pk/wp-content/uploads/Agenda-item-8-9-The-Khyber-Pakhtunkhwa-Resolution-of-Commercial-Disputes-Bill-2022..pdf</t>
  </si>
  <si>
    <t>https://lawyersofpakistan.com/wp-content/uploads/THE_KHYBER_PAKHTUNKHWA_CONSUMERS_PROTECTION_ACT_1997_.pdf</t>
  </si>
  <si>
    <t>https://www.finance.gkp.pk/attachments/c1d9aeb0b76411e9baa29f5e9a85d1da/download</t>
  </si>
  <si>
    <t>https://www.lgkp.gov.pk/wp-content/uploads/2021/12/The-Khyber-Pakhtunkhwa-Land-Use-and-Building-Control-Act-2021.pdf</t>
  </si>
  <si>
    <t>https://kpcode.kp.gov.pk/uploads/Procedure_and_Conduct_of_Business_Rules_1988.pdf</t>
  </si>
  <si>
    <t>https://kpcode.kp.gov.pk/uploads/THE_LAND_ACQUISITION_ACT_1894.pdf</t>
  </si>
  <si>
    <t>https://healthkp.gov.pk/public/uploads/downloads-41.pdf</t>
  </si>
  <si>
    <t>https://www.biorxiv.org/content/10.1101/2021.11.05.467502v1.full.pdf</t>
  </si>
  <si>
    <t>http://www.lgkp.gov.pk/wp-content/uploads/2014/03/KPPPRA-Procurement-Rules-2014.pdf</t>
  </si>
  <si>
    <t>https://www.kppsc.gov.pk/assets/downloads/files/Job_Description_Final_2017...pdf</t>
  </si>
  <si>
    <t>https://documents1.worldbank.org/curated/en/615441540416395210/pdf/Disclosable-Version-of-the-ISR-Governance-and-Policy-Program-for-Khyber-Pakhtunkhwa-KP-P156410-Sequence-No-03.pdf</t>
  </si>
  <si>
    <t>https://pcrwr.gov.pk/wp-content/uploads/2020/Water-Quality-Reports/Water-Quality-Report-Nowshera.pdf</t>
  </si>
  <si>
    <t>https://agp.gov.pk/SiteImage/Policy/Audit%20Report-kp-2018-19.pdf</t>
  </si>
  <si>
    <t>http://mdripublishing.com/index.php/AMSJ/article/download/20/16</t>
  </si>
  <si>
    <t>https://kpcode.kp.gov.pk/uploads/THE_KHYBER_PAKHTUNKHWA_FISCAL_RESPONSIBILITY_AND_DEBT_MANAGEMENT_ACT_2022.pdf</t>
  </si>
  <si>
    <t>https://www.pacra.com/summary_report/RR_25_9143_01-Jul-21.pdf</t>
  </si>
  <si>
    <t>https://brace.org.pk/wp-content/uploads/2020/11/SDPF-KPK-SDPF-Report.pdf</t>
  </si>
  <si>
    <t>https://openknowledge.worldbank.org/bitstream/handle/10986/29350/122977-WP-PUBLIC-Final-KP-Budget-Mgt-Analysis-Report.pdf</t>
  </si>
  <si>
    <t>https://kpra.gov.pk/wp-content/uploads/2022/05/kp-finance-bill-2021.pdf</t>
  </si>
  <si>
    <t>https://openknowledge.worldbank.org/bitstream/handle/10986/16034/773370PK0ESW0P000PUBLIC00Box377382B.pdf</t>
  </si>
  <si>
    <t>https://www.adb.org/sites/default/files/project-documents/51036/51036-002-eia-en_8.pdf</t>
  </si>
  <si>
    <t>https://kpcode.kp.gov.pk/uploads/THE_PAKHTUNKHWA_ENERGY_DEVELOPMENT_ORGANIZATION_ACT__2020.pdf</t>
  </si>
  <si>
    <t>https://www.adb.org/sites/default/files/linked-documents/47360-002-efa.pdf</t>
  </si>
  <si>
    <t>https://pdf.usaid.gov/pdf_docs/PA00K81S.pdf</t>
  </si>
  <si>
    <t>http://healthkp.gov.pk/public/uploads/downloads-17.pdf</t>
  </si>
  <si>
    <t>https://www.addicta.com.tr/Content/files/sayilar/21/ADDICTA-2022-0030_R1.pdf</t>
  </si>
  <si>
    <t>https://d-nb.info/1174198184/34</t>
  </si>
  <si>
    <t>https://www.finance.gkp.pk/attachments/49d59b20b36a11e98ea7c30796111765/download</t>
  </si>
  <si>
    <t>https://www.ustb.edu.pk/download/news/876954480.pdf</t>
  </si>
  <si>
    <t>https://faolex.fao.org/docs/pdf/pak197586.pdf</t>
  </si>
  <si>
    <t>https://www.adb.org/sites/default/files/project-documents/51249/51249-004-pp-en.pdf</t>
  </si>
  <si>
    <t>https://planipolis.iiep.unesco.org/sites/default/files/ressources/khyber_pakhtunkhwa_education_sector_plan.pdf</t>
  </si>
  <si>
    <t>https://www.researchsquare.com/article/rs-2829825/latest.pdf</t>
  </si>
  <si>
    <t>https://cdpr.org.pk/wp-content/uploads/2018/08/KPSkillsBrief.pdf</t>
  </si>
  <si>
    <t>https://oxfamilibrary.openrepository.com/bitstream/handle/10546/621107/cs-strengthening-womens-political-participation-pakistan-241120-en.pdf?sequence=1</t>
  </si>
  <si>
    <t>https://www.pdma.gov.pk/sub/uploads/Annual%20Report%202017.pdf</t>
  </si>
  <si>
    <t>https://www.pakp.gov.pk/wp-content/uploads/2023/08/c-White-Paper-2019-20.pdf</t>
  </si>
  <si>
    <t>https://documents.worldbank.org/curated/en/753211529206312223/pdf/PAKISTAN-KHYBER-PAD-05252018.pdf</t>
  </si>
  <si>
    <t>https://irmbrjournal.com/download.php?file=papers/1607327248.pdf</t>
  </si>
  <si>
    <t>https://www.finance.gkp.pk/attachments/0249cd60d91411eda50e8dd9ac01ae70/download</t>
  </si>
  <si>
    <t>https://www.adb.org/sites/default/files/project-documents/47360/47360-003-pp-en.pdf</t>
  </si>
  <si>
    <t>https://tvetreform.org.pk/wp-content/uploads/downloads/governance/KP%20Sector%20Skill%20Study-SE%20Edits.pdf</t>
  </si>
  <si>
    <t>https://www.undp.org/sites/g/files/zskgke326/files/2023-04/MAGP_%20Project%20Brief_Dec%202022.pdf</t>
  </si>
  <si>
    <t>https://kpra.gov.pk/wp-content/uploads/2023/06/The-KP-Fianance-Act2022-Khyber-Pakhtunkhwa-Act-No.XXIX_.pdf</t>
  </si>
  <si>
    <t>https://www.adb.org/sites/default/files/project-documents/47360/47360-002-rp-en.pdf</t>
  </si>
  <si>
    <t>https://agp.gov.pk/SiteImage/Policy/Khyber.pdf</t>
  </si>
  <si>
    <t>https://pcrwr.gov.pk/wp-content/uploads/2023/08/Final-Report-Groundwater-Study-in-Khyber-Pakhtunkhwa-Peshawar-Valley_2019.pdf</t>
  </si>
  <si>
    <t>https://documents1.worldbank.org/curated/en/708471571670814239/pdf/Disclosable-Version-of-the-ISR-Khyber-Pakhtunkhwa-Integrated-Tourism-Development-Project-P163562-Sequence-No-01.pdf</t>
  </si>
  <si>
    <t>https://documents1.worldbank.org/curated/en/577581570166361981/pdf/Boosting-Pakistan-s-Export-Competitiveness-Private-Sector-Perspectives.pdf</t>
  </si>
  <si>
    <t>https://assets.publishing.service.gov.uk/media/5c6c293140f0b647b35c4393/503_Water_Governance_Systems_Pakistan.pdf</t>
  </si>
  <si>
    <t>https://www.kppsc.gov.pk/assets/downloads/files/PMS%20Syllabus.pdf</t>
  </si>
  <si>
    <t>https://bmcpublichealth.biomedcentral.com/counter/pdf/10.1186/s12889-023-16686-5.pdf</t>
  </si>
  <si>
    <t>https://www.peshawarhighcourt.gov.pk/PHCCMS//judgments/Tasawar-Iqbal-vs-Government-of-Khyber-Pakhtunkhwa-Upgradation-dismissed-as-line-of-promotion-is-available.pdf</t>
  </si>
  <si>
    <t>https://www.oakdf.org.pk/wp-content/uploads/2021/10/KPK-Booklet.pdf</t>
  </si>
  <si>
    <t>https://demo-fsc.nuvole.org/sites/default/files/documents/presentation_on_ipc_afi_analysis_for_sindh_balochistan_and_kp_and_la_nina_conditions-consolidated.pdf</t>
  </si>
  <si>
    <t>https://info.undp.org/docs/pdc/Documents/PAK/KPED%20Evaluation%20Report.pdf</t>
  </si>
  <si>
    <t>https://health.bmz.de/wp-content/uploads/post/Presentation_WHO-SCC_Intro.pdf</t>
  </si>
  <si>
    <t>https://kpcode.kp.gov.pk/uploads/THE_KHYBER_PAKHTUNKHWA_BOARD_OF_TECHNICAL_AND_COMMERCE_EDUCATION_ACT_2021.pdf</t>
  </si>
  <si>
    <t>https://www.researchgate.net/profile/Gul-Khan-8/publication/279916105_REPORT_NUTRITION_POLITICAL_ECONOMY_PAKISTAN_KHYBER_PAKHTUNKHWA_PROVINCE/links/5f9916fb92851c14bced49df/REPORT-NUTRITION-POLITICAL-ECONOMY-PAKISTAN-KHYBER-PAKHTUNKHWA-PROVINCE.pdf</t>
  </si>
  <si>
    <t>https://www.finance.gkp.pk/attachments/34631fa0e0be11ec95df6b51fb05f3bc/download</t>
  </si>
  <si>
    <t>https://pmru.kp.gov.pk/img/sports-policy.pdf</t>
  </si>
  <si>
    <t>https://jbt.org.pk/index.php/jbt/article/download/152/131/142</t>
  </si>
  <si>
    <t>http://kpcode.kp.gov.pk/uploads/The_Khyber_Pakhtunkhwa_Forensic_Science_Agency_Act_2020.pdf</t>
  </si>
  <si>
    <t>https://www.pacra.com/summary_report/RR_25_10289_25-Jun-22.pdf</t>
  </si>
  <si>
    <t>http://www.kppra.gov.pk/kppra/staff/force_download.php?file=dept/upload/1602000694TORsforConstructionSupervisionofJabbaDam.editeddocx.pdf</t>
  </si>
  <si>
    <t>http://www.kppra.gov.pk/kppra/staff/force_download.php?file=dept/upload/1654175003tid.pdf</t>
  </si>
  <si>
    <t>https://nha.gov.pk/uploads/topics/16358381723712.pdf</t>
  </si>
  <si>
    <t>https://www.finance.gkp.pk/attachments/75169c70a79811ed9a706f0b165d4854/download</t>
  </si>
  <si>
    <t>https://www.state.gov/wp-content/uploads/2022/03/313615_PAKISTAN-2021-HUMAN-RIGHTS-REPORT.pdf</t>
  </si>
  <si>
    <t>http://www.kppra.gov.pk/kppra/staff/force_download.php?file=dept/upload/1659537827hf.pdf</t>
  </si>
  <si>
    <t>https://www.revenue.kp.gov.pk/wp-content/uploads/2020/08/Lease-Policy-2015.pdf</t>
  </si>
  <si>
    <t>https://kpcode.kp.gov.pk/uploads/THE_KHYBER_PAKHTUNKHWA_REGISTRATION_OF_GODOWNS_ACT_2021.pdf</t>
  </si>
  <si>
    <t>https://hd.kp.gov.pk/assets/uploads/statistics/Alternate_dispute_resolution_manual.pdf</t>
  </si>
  <si>
    <t>https://documents1.worldbank.org/curated/en/682721528135396093/pdf/Concept-Project-Information-Document-Integrated-Safeguards-Data-Sheet-Khyber-Pakhthunkhwa-Irrigated-Agriculture-Improvement-Project-P163474.pdf</t>
  </si>
  <si>
    <t>https://www.adb.org/sites/default/files/project-documents/47021/47021-002-iee-en_20.pdf</t>
  </si>
  <si>
    <t>https://www.adb.org/sites/default/files/project-documents/49055/49055-007-rrp-en.pdf</t>
  </si>
  <si>
    <t>https://documents1.worldbank.org/curated/en/933361623965409932/pdf/Disclosable-Version-of-the-ISR-Khyber-Pakhtunkhwa-Revenue-Mobilization-and-Public-Resource-Management-P162302-Sequence-No-04.pdf</t>
  </si>
  <si>
    <t>https://www.pakp.gov.pk/wp-content/uploads/The-Khyber-Pakhtunkhwa-Child-protection-and-WelfareAmendment-Act2022-No.-XIII-of-2022-Gazzatted.pdf</t>
  </si>
  <si>
    <t>https://www.adb.org/sites/default/files/linked-documents/51036-002-ld-01.pdf</t>
  </si>
  <si>
    <t>https://kpra.gov.pk/wp-content/uploads/2022/05/kp-sts-withholding-regulation-2020.pdf</t>
  </si>
  <si>
    <t>http://www.lgkp.gov.pk/wp-content/uploads/2014/08/Integrated-Development-Strategy.pdf</t>
  </si>
  <si>
    <t>https://digitallibrary.un.org/nanna/record/4011840/files/CEDAW_C_PAK_FCO_5-EN.pdf?withWatermark=0&amp;withMetadata=0&amp;version=1&amp;registerDownload=1</t>
  </si>
  <si>
    <t>https://documents1.worldbank.org/curated/en/564541613388574578/pdf/p163562-kp-fs-pdf.pdf</t>
  </si>
  <si>
    <t>https://unsdg.un.org/sites/default/files/2022-06/Pakistan_Cooperation_Framework_2023-2027.pdf</t>
  </si>
  <si>
    <t>https://kpcode.kp.gov.pk/uploads/1999_14_THE_KHYBER_PAKHTUNKWHA_SUPPLY_OF_WHEAT_TO_FLOUR_MILLS_ACT_1999.pdf</t>
  </si>
  <si>
    <t>https://documents.worldbank.org/curated/en/265801520025489243/pdf/Disclosable-Version-of-the-ISR-Governance-and-Policy-Program-for-Khyber-Pakhtunkhwa-KP-P156410-Sequence-No-02.pdf</t>
  </si>
  <si>
    <t>https://lgkp.gov.pk/wp-content/uploads/2019/06/Local-Government-Tender-bidding-document.pdf</t>
  </si>
  <si>
    <t>https://pakistan.unfpa.org/sites/default/files/pub-pdf/landscape_report_v4_digital-2020.pdf</t>
  </si>
  <si>
    <t>https://www.pbs.gov.pk/sites/default/files/tables/agriculture_statistics/table_3_land_utilization_statistics.pdf</t>
  </si>
  <si>
    <t>https://www.finance.gkp.pk/attachments/b8b17960b38511e99bcf2132dcc3c4fa/download</t>
  </si>
  <si>
    <t>https://www.pakp.gov.pk/wp-content/uploads/The-Khyber-Pakhtunkhwa-Centre-of-Excellence-on-Counttering-Violent-Extremism-Act-2021.-Act-No.-XVIII.pdf</t>
  </si>
  <si>
    <t>http://www.kppra.gov.pk/kppra/staff/force_download.php?file=dept/upload/16845197881.pdf</t>
  </si>
  <si>
    <t>http://nceg.uop.edu.pk/conferences/sun-r-feb-2013/poster-program.pdf</t>
  </si>
  <si>
    <t>https://jpmi.org.pk/index.php/jpmi/article/download/1678/1597/4597</t>
  </si>
  <si>
    <t>https://kpra.gov.pk/wp-content/uploads/2022/05/kp-sts-withholding-regulation-2020-2.pdf</t>
  </si>
  <si>
    <t>https://lgkp.gov.pk/wp-content/uploads/2014/03/Reforms-Implementation-Cell-KP-Report.pdf</t>
  </si>
  <si>
    <t>https://www.pakp.gov.pk/wp-content/uploads/Land-Acquasition-bill-2020-bill-no.92.pdf</t>
  </si>
  <si>
    <t>https://kpra.gov.pk/wp-content/uploads/2022/05/kpra-annual-report-2019-20.pdf</t>
  </si>
  <si>
    <t>https://documents1.worldbank.org/curated/en/753211529206312223/pdf/PAKISTAN-KHYBER-PAD-05252018.pdf</t>
  </si>
  <si>
    <t>https://www.peshawarhighcourt.gov.pk/image_bank/Justice_Afridi_Files/presentation_30092014.pdf</t>
  </si>
  <si>
    <t>https://www.finance.gkp.pk/attachments/b2fe7b00d02711eb97a07509e30f6e4d/download</t>
  </si>
  <si>
    <t>https://www.unicef.org/media/116341/file/Pakistan-2021-COAR.pdf</t>
  </si>
  <si>
    <t>https://kpra.gov.pk/wp-content/uploads/2022/08/kp-sts-act-2022-gazetted.pdf</t>
  </si>
  <si>
    <t>https://issi.org.pk/wp-content/uploads/2014/06/1339999992_58398784.pdf</t>
  </si>
  <si>
    <t>https://documents.worldbank.org/curated/en/127831493738956790/pdf/PAD2047-PAD-OUO-9-Project-Appraisal-Document-P160445-2017-03-28-13-32.pdf</t>
  </si>
  <si>
    <t>http://www.thejaps.org.pk/docs/2021/05/10.pdf</t>
  </si>
  <si>
    <t>https://www.pacra.com/summary_report/RR_25_10773_04-Oct-22.pdf</t>
  </si>
  <si>
    <t>https://pedokp.gov.pk/uploads/downloads/PEDO_Procurement_Manual_-_Final.pdf</t>
  </si>
  <si>
    <t>https://phkh.nhsrc.pk/sites/default/files/2019-06/Food%20Safety%20Act%20Khyber%20Pakhtunkhwa%202014.pdf</t>
  </si>
  <si>
    <t>https://www.pakp.gov.pk/wp-content/uploads/KP-Minerals-Sector-Bill.pdf</t>
  </si>
  <si>
    <t>http://kpcode.kp.gov.pk/uploads/District_or_City_District_Government_(Budget)_Rules_2016.pdf</t>
  </si>
  <si>
    <t>https://www.social-protection.org/gimi/RessourcePDF.action?id=57662</t>
  </si>
  <si>
    <t>https://ecp.gov.pk/storage/files/1/gw-04.pdf</t>
  </si>
  <si>
    <t>https://www.adb.org/sites/default/files/project-documents/47360/47360-002-rf-en.pdf</t>
  </si>
  <si>
    <t>https://pdf.usaid.gov/pdf_docs/PA00T9GG.pdf</t>
  </si>
  <si>
    <t>https://www.britishcouncil.pk/sites/default/files/mainstreaming_persons_with_disabilities_0.pdf</t>
  </si>
  <si>
    <t>http://healthkp.gov.pk/public/uploads/news-2.%20Hospital%20Comparitive%20Assessment%20Report%20(Final).pdf</t>
  </si>
  <si>
    <t>https://www.pakp.gov.pk/wp-content/uploads/The-Khyber-Pakhtunkhwa-Fiscal-Responsibility-and-Debt-Mangt.-Act-No.-XVI-of-2022-Gazzatted.pdf</t>
  </si>
  <si>
    <t>http://www.gjms.com.pk/index.php/journal/article/download/332/329</t>
  </si>
  <si>
    <t>https://kpcode.kp.gov.pk/uploads/THE_KHYBER_PAKHTUNKHWA_LAND_USE_AND_BUILDING_CONTROL_ACT_2021.pdf</t>
  </si>
  <si>
    <t>https://www.gjms.com.pk/index.php/journal/article/download/332/329</t>
  </si>
  <si>
    <t>https://transparency.org.pk/wp-content/uploads/2023/02/TI-Pakistan-Annual-Report-2020.pdf</t>
  </si>
  <si>
    <t>https://finance.gkp.pk/attachments/57245d10f92c11eca36469c8a1544ba4/download</t>
  </si>
  <si>
    <t>http://www.kppra.gov.pk/kppra/staff/force_download.php?file=dept/upload/1640354704onfarmwat.pdf</t>
  </si>
  <si>
    <t>https://www.finance.gkp.pk/attachments/55103200b74b11e9a85fc9129ed7a8b2/download</t>
  </si>
  <si>
    <t>https://file.pide.org.pk/pdfpdr/2022/120-121.pdf</t>
  </si>
  <si>
    <t>https://eprints.lancs.ac.uk/id/eprint/131519/2/Article_Sustainability_1_.pdf</t>
  </si>
  <si>
    <t>https://gjms.com.pk/index.php/journal/article/download/333/330</t>
  </si>
  <si>
    <t>https://www.pakp.gov.pk/wp-content/uploads/c-2White-Paper-FY-2019-20.pdf</t>
  </si>
  <si>
    <t>https://www.pacra.com/summary_report/RR_25_8147_26-Jun-20.pdf</t>
  </si>
  <si>
    <t>https://www.adb.org/sites/default/files/linked-documents/54297-001-fma.pdf</t>
  </si>
  <si>
    <t>https://www.bok.com.pk/sites/default/files/2023-12/Final%20Schedule%20of%20Charges%20January%20to%20June%202024%20(BOK%20Conventional%20Branche....pdf</t>
  </si>
  <si>
    <t>https://pdf.usaid.gov/pdf_docs/PA00TD92.pdf</t>
  </si>
  <si>
    <t>https://healthkp.gov.pk/public/uploads/news-TORs%20and%20JDs%20of%20Individual%20Consultants%20from%20Market%20(FMS)-converted.pdf</t>
  </si>
  <si>
    <t>https://sarepenergy.net/wp-content/uploads/2023/04/Presentation-by-Syed-Safeer-Hussain-NEPRA.pdf</t>
  </si>
  <si>
    <t>https://www.finance.gkp.pk/attachments/976f31a0b36e11e98874d7476c5c8306/download</t>
  </si>
  <si>
    <t>https://www.pakp.gov.pk/wp-content/uploads/Agenda-item-10-a-The-KP-Civil-Servants-Amendment-Bill-2022.pdf</t>
  </si>
  <si>
    <t>https://www.undp.org/sites/g/files/zskgke326/files/2023-06/policy_brief_2_gender_mainstreaming_ver_7_08-06-2023_0.pdf</t>
  </si>
  <si>
    <t>http://www.kppra.gov.pk/kppra/staff/force_download.php?file=dept/upload/1665673163DraftBER19971..pdf</t>
  </si>
  <si>
    <t>https://hd.kp.gov.pk/assets/uploads/notifications/SOP_for_Usage_of_Explosives_in_KP.pdf</t>
  </si>
  <si>
    <t>https://mdpi-res.com/d_attachment/energies/energies-16-00423/article_deploy/energies-16-00423-v2.pdf?version=1672804509</t>
  </si>
  <si>
    <t>https://tvetreform.org.pk/wp-content/uploads/downloads/pse/Summary%20Sector%20Studies.pdf</t>
  </si>
  <si>
    <t>http://kpcode.kp.gov.pk/uploads/THE_KHYBER_PAKHTUNKHWA_BOARD_OF_TECHNICAL_AND_COMMERCE_EDUCATION_ACT_2021.pdf</t>
  </si>
  <si>
    <t>https://www.unodc.org/documents/pakistan//PACT_Newsletter_Jan-Mar_2020.pdf</t>
  </si>
  <si>
    <t>http://www.piqc.edu.pk/casestudies/Dr_Nadeem_Ahmad_Institutionalizing_Quality_in_Healthcare_of_Khyber_Pakhtunkhwa_A_Process_of_Sustaining_Change_Healthcare_Quality_Presentation_PIQC.pdf</t>
  </si>
  <si>
    <t>https://www.files.ethz.ch/isn/126743/020111_ACUS_Nawaz_PakistanCounterinsurgency.pdf</t>
  </si>
  <si>
    <t>https://khybertextile.com/wp-content/uploads/2020/11/Annual-Report-2020.pdf</t>
  </si>
  <si>
    <t>https://pdf.usaid.gov/pdf_docs/PA00WMCG.pdf</t>
  </si>
  <si>
    <t>https://cwd.gkp.pk/images/Standard%20Bidding%20Documents%20for%20Procurement%20of%20Works%20(Small%20Contracts).pdf</t>
  </si>
  <si>
    <t>https://www.iiste.org/Journals/index.php/JNSR/article/viewFile/18988/19674</t>
  </si>
  <si>
    <t>https://documents1.worldbank.org/curated/en/650851468288636753/pdf/Indus-basin-of-Pakistan-impacts-of-climate-risks-on-water-and-agriculture.pdf</t>
  </si>
  <si>
    <t>https://earlygradereadingbarometer.org/pdf/Pakistan_2017_KP.pdf</t>
  </si>
  <si>
    <t>https://www.pda.gkp.pk/downloads/files/Budget.pdf</t>
  </si>
  <si>
    <t>https://finance.gkp.pk/attachments/a6287db0223a11ee97db5387535a1ac4/download</t>
  </si>
  <si>
    <t>https://www.bok.com.pk/sites/default/files/2021-08/FinalScheduleofChargesJulytoDecember2021BOKConventionalBranch.pdf</t>
  </si>
  <si>
    <t>https://www.adb.org/sites/default/files/project-documents/49050/49050-001-tacr-en_2.pdf</t>
  </si>
  <si>
    <t>https://www.pakp.gov.pk/wp-content/uploads/Civil-servants-Act-2019.pdf</t>
  </si>
  <si>
    <t>https://www.bok.com.pk/sites/default/files/downloads/pdf/Final%20Schedule%20of%20Charges%20January%20to%20June%202022%20%28BOK%20Conventional%20Branches%29%20%28002%29%20%281%29.pdf</t>
  </si>
  <si>
    <t>https://swkpk.gov.pk/wp-content/uploads/2020/06/list-of-active-3.pdf</t>
  </si>
  <si>
    <t>https://kpra.gov.pk/?sdm_process_download=1&amp;download_id=4049</t>
  </si>
  <si>
    <t>https://www.finance.gkp.pk/attachments/03274090a37611ec91ce8367f138e35a/download</t>
  </si>
  <si>
    <t>https://tdap.gov.pk/wp-content/uploads/2022/03/Analysis-of-Minerals-and-Metals-Sector-of-Pakistan-A-Case-of-Gypsum.pdf</t>
  </si>
  <si>
    <t>https://kpra.gov.pk/wp-content/uploads/2022/05/How_to_e_Register-1.pdf</t>
  </si>
  <si>
    <t>https://jpmi.org.pk/index.php/jpmi/article/download/2154/1905/6410</t>
  </si>
  <si>
    <t>https://cwd.gkp.pk/images/CSR/MRS-2020.pdf</t>
  </si>
  <si>
    <t>https://www.finance.gkp.pk/attachments/819c32f0c46211eb83fe931c4a32a4a5/download</t>
  </si>
  <si>
    <t>https://www.friulchem.com/wp-content/uploads/2022/07/Friulchem_Mid__Small_Virtual_Summer_2021.pdf</t>
  </si>
  <si>
    <t>https://www.friulchem.com/wp-content/uploads/2022/07/Friulchem_1H_2019_Presentazione_-_DEF.pdf</t>
  </si>
  <si>
    <t>https://www.investinitalyrealestate.com/wp-content/uploads/2022/03/MIPIM-2022-CATALOGO-DIGITALE_low.pdf</t>
  </si>
  <si>
    <t>https://www.italyatbio.com/wp-content/uploads/2022/06/Italian-investment-oppurtunities-at-BIO-2022.pdf</t>
  </si>
  <si>
    <t>https://www.investinitalyrealestate.com/wp-content/uploads/2019/03/ita-mipim-2019.pdf</t>
  </si>
  <si>
    <t>https://www.gpigroup.com/app/uploads/2023/03/Gpi_Investor-Presentation-2023_03_29_confcall_en.pdf</t>
  </si>
  <si>
    <t>https://www.fnmgroup.it/wp-content/uploads/2022/09/Presentazione-Corporate-FY-2019-Results-ENG.pdf</t>
  </si>
  <si>
    <t>https://www.snam.it/content/dam/snam/pages-attachments/en/investor-relations/documents/pubblicazioni-ir/investor-news/investor_news_november_2022.pdf</t>
  </si>
  <si>
    <t>https://www.cassacentrale.it/sites/default/files/documents_attachments/Gruppo%20CCB%20Investor%20Profile%20EN%20vF%20-%20Pubblico%20Novembre.pdf</t>
  </si>
  <si>
    <t>https://www.fsitaliane.it/content/dam/fsitaliane/Documents/investor-relations/Annual-Report-22.pdf</t>
  </si>
  <si>
    <t>https://www.regione.fvg.it/rafvg/export/sites/default/RAFVG/cultura-sport/progetti-bandi-europei/FOGLIA3/allegati/AR_FVG_SoA.pdf</t>
  </si>
  <si>
    <t>https://www.gruppoiren.it/content/dam/iren/documents/en/investors/acquisitions-and-disposals/20200812_PR%20I.Blu.pdf</t>
  </si>
  <si>
    <t>https://www.cei.int/sites/default/files/2022-04/FVG%20Case%20Study.pdf</t>
  </si>
  <si>
    <t>https://www.lazioinnova.it/laziointernational/app/uploads/2021/11/2019-Cernobbio.pdf</t>
  </si>
  <si>
    <t>https://eng.gruppohera.it/documents/1514726/4226940/20191219_closing_Hera_Group_Ascopiave_ENG.1576776135.pdf/b9b51109-4bd1-c6ef-792d-491ffc2d65fa?t=1603095810756</t>
  </si>
  <si>
    <t>https://www.gruppoiren.it/content/dam/iren/documents/en/investors/acquisitions-and-disposals/2022/Comunicato%20stampa_closing%20acquisizione%20asset%20distribuzione%20gas%20da%20A2A_1.4.2022_ENG.pdf</t>
  </si>
  <si>
    <t>https://www.cdp.it/resources/cms/documents/CDP_Social%20Bond%20Report%202020_ENG.pdf</t>
  </si>
  <si>
    <t>https://www.regione.fvg.it/rafvg/export/sites/default/RAFVG/cultura-sport/progetti-bandi-europei/FOGLIA2/allegati/CREHUB_FVG-SoA_SWOT_Analysis.pdf</t>
  </si>
  <si>
    <t>https://www.regione.molise.it/flex/cm/pages/ServeAttachment.php/L/IT/D/6%252F9%252F3%252FD.8bbbae79e5cc3c49e250/P/BLOB%3AID%3D14038/E/pdf?mode=download</t>
  </si>
  <si>
    <t>https://www.world.intesasanpaolo.com/content/dam/portalgroup/repository-documenti/investor-relations/comunicati-stampa-en/2019/10/CNT-05-00000005442C6.pdf</t>
  </si>
  <si>
    <t>https://gruppo.bancobpm.it/download/banco-popolare-launches-a-new-model-of-large-popolare-bank/</t>
  </si>
  <si>
    <t>https://fvgfilmcommission.com/wp-content/uploads/2023/01/Allegato-1-alla-Delibera-1931-2022-EN.pdf</t>
  </si>
  <si>
    <t>https://www.gruppoigd.it/wp-content/uploads/2018/02/SUSTAINABILITY-ROADSHOW-presentation-1Q2017_BP20162018.pdf</t>
  </si>
  <si>
    <t>https://www.cei.int/sites/default/files/2022-04/Friuli%20Venezia%20Giulia%20Regional%20Action%20Plan.pdf</t>
  </si>
  <si>
    <t>https://triesteairport.it/media/uploads/files/Investment_Agreement_30_Nov_2018.pdf</t>
  </si>
  <si>
    <t>https://www.senato.it/documenti/repository/istituzione/costituzione_inglese.pdf</t>
  </si>
  <si>
    <t>https://openfiber.it/app/uploads/2022/11/Open-Fiber_Corporate-Presentation.pdf</t>
  </si>
  <si>
    <t>https://www.unido.it/download/ITPOItalyAR17_LQ.pdf</t>
  </si>
  <si>
    <t>https://www.ingenere.it/sites/default/files/ricerche/investing_in_women_def.pdf</t>
  </si>
  <si>
    <t>https://oajournals.fupress.net/index.php/rea/article/download/9953/9950</t>
  </si>
  <si>
    <t>https://www.anima.it/kdocs/2072056/business_and_investment_regional_forum___concept_note_and_agenda_1.pdf</t>
  </si>
  <si>
    <t>https://www.equita.eu/static/upload/pr-/pr-equita---partnership-adacta-equita--11072022-_vf.pdf</t>
  </si>
  <si>
    <t>https://www.raiway.it/it/documenti-investitori/presentazioni-ed-eventi/2021/1q/1q2021-results-presentation.pdf/@@download/file</t>
  </si>
  <si>
    <t>https://www.interpumpgroup.it/download/documenti/IpgEngPreSep17_web.pdf</t>
  </si>
  <si>
    <t>https://www.be-tse.it/wp-content/uploads/2017/10/PR-04102017-Be-launches-the-Advisory-Unit-for-the-Public-Sector.pdf</t>
  </si>
  <si>
    <t>https://ejce.liuc.it/18242979201203/182429792012090304.pdf</t>
  </si>
  <si>
    <t>https://u-pad.unimc.it/retrieve/de3e5026-5a40-83cd-e053-3a05fe0a1d44/Russian%20MNE.pdf</t>
  </si>
  <si>
    <t>https://www.regione.toscana.it/documents/10180/70171/Why+invest+in+Tuscany+presentation.ppt/2c2c9454-ba36-458c-b9b8-aa14f9725dd6?version=1.0&amp;t=1353517204460&amp;targetExtension=pdf&amp;download=true</t>
  </si>
  <si>
    <t>https://www.borsaitaliana.it/borsa/notizie/price-sensitive/download/77615.html</t>
  </si>
  <si>
    <t>https://arts.units.it/retrieve/62820938-0fd2-4133-86d0-abaf6708d47d/Romanello_Industry%2B4.0%2Bfor%2BProduct%2Band%2BProcess%2BInnovation-Post_print.pdf</t>
  </si>
  <si>
    <t>https://it.usembassy.gov/wp-content/uploads/sites/67/ACS-Legal-Milan-Jan2021.pdf</t>
  </si>
  <si>
    <t>https://www.gruppomps.it/static/upload/_con/conferenza-kepler---franciacorta-final.pdf</t>
  </si>
  <si>
    <t>https://mib.edu/proxyvfs.axd/null/r18825/brochure-mib-trieste-school-of-management-pdf?ext=.pdf&amp;v=15126</t>
  </si>
  <si>
    <t>https://www.enit.it/storage/202311/20231121165115_historic%20houses%20and%20castles.pdf</t>
  </si>
  <si>
    <t>https://www.bancaditalia.it/pubblicazioni/finanziamenti-raccolta/2022-finanziamenti-raccolta/en_statistiche_STAFINRA_20220930.pdf?language_id=1</t>
  </si>
  <si>
    <t>https://www.cariorvieto.it/content/dam/bpb/Gruppo/InvestorRelations/Informative/BPB%20Group%20Presentation%201H%202017.pdf</t>
  </si>
  <si>
    <t>https://www.angeliniindustries.com/media/v23maepj/corporate-profile-new-layout_eng.pdf</t>
  </si>
  <si>
    <t>https://www.sissa.it/sites/default/files/04.28_Pr_%20Announcement%20new%20Data%20Science%20%26%20Artificial%20Intelligence%20Institute.pdf</t>
  </si>
  <si>
    <t>https://www.oecd.org/italy/COVID-19-Italian-regions-SME-policy-responses.pdf</t>
  </si>
  <si>
    <t>https://www.crea.gov.it/documents/68457/0/ITACONTA+2022_ING+DEF+WEB.pdf/4c230436-da29-7e4f-490a-ba5bd4562868?t=1684492172282</t>
  </si>
  <si>
    <t>https://www.agenziacoesione.gov.it/wp-content/uploads/2020/07/MUVAL_31_Aree_interne_ENG.pdf</t>
  </si>
  <si>
    <t>https://www.gruppo.acea.it/content/dam/acea-corporate/acea-foundation/pdf/en/company/media/comunicati-stampa-e-news/2022/04/AceaCS-01042022-en.pdf</t>
  </si>
  <si>
    <t>https://www.turismofvg.it/ProxyVFS.axd?snode=334088&amp;stream=</t>
  </si>
  <si>
    <t>https://www.pwc.com/it/it/publications/assets/docs/pwc-consumer-market.pdf</t>
  </si>
  <si>
    <t>https://humantechnopole.it/wp-content/uploads/2022/06/CV_NP.pdf</t>
  </si>
  <si>
    <t>https://www.cassacentrale.it/sites/default/files/documents_attachments/Fixed%20Income%20Presentation%20-%20October%202023_Final_0.pdf</t>
  </si>
  <si>
    <t>https://prelios.com/sites/prelioscorp/files/14-07-10_cs-prelios-sgr---olinda----eng-.pdf</t>
  </si>
  <si>
    <t>https://www.unipol.it/sites/corporate/files/press_related_documents/pre_ug_inaugurazione-hub-milano_07-06-2021_en.pdf</t>
  </si>
  <si>
    <t>https://www.arpa.veneto.it/servizi/progetti-e-cooperazione/file-e-allegati-1/arpav-institutional-profile_14--06--2017-eng.pdf/@@download/file</t>
  </si>
  <si>
    <t>https://isig.it/wp-content/uploads/2014/06/Presentation-Laura-Comelli.pdf</t>
  </si>
  <si>
    <t>https://www.cro.sanita.fvg.it/export/sites/cro/it/amministrazione-trasparente/allegati/03_consulenti_collaboratori/_FormazioneCurricula/CV-IACONO1.pdf</t>
  </si>
  <si>
    <t>https://www.istat.it/it/files/2021/10/BES-Report-2020.pdf</t>
  </si>
  <si>
    <t>https://www.invitalia.it/eng/-/media/invitalia/documenti/investor-relations/2020/consolidated-financial-statements-2019-91694_oneinfo.pdf?la=en&amp;hash=E17274EEAC2D1EA0E256C9EEE3090A64A542E9DF</t>
  </si>
  <si>
    <t>https://www.fondazioneinternazionale.org/wp-content/uploads/2017/10/Dossier-ESOF_LQ-programma.pdf</t>
  </si>
  <si>
    <t>https://www.edison.it/sites/default/files/documents/press-release31may2016.pdf</t>
  </si>
  <si>
    <t>https://www.mediobanca.com/static/upload_new/med/0000/mediobanca-green-and-sustainability-bond-report-2023.pdf</t>
  </si>
  <si>
    <t>https://istituzionale.popso.it/sites/default/files/documents/PR_BPS%20Veneto_eng.pdf</t>
  </si>
  <si>
    <t>https://www.gruppotim.it/content/dam/telecomitalia/en/archive/documents/investors/Bondholders/TI_finance_bonds/xs2581393134/Project%20Race%20-%20Information%20Memorandum%20-%20FINAL.pdf</t>
  </si>
  <si>
    <t>https://www.unido.it/download/Annualreport2018UNIDOITPOItalyLQ.pdf</t>
  </si>
  <si>
    <t>https://www.securitisation-services.com/it/reports/investor/4603/IR_202309_Investor_Report_Brera%20Sec%20S.r.l..pdf</t>
  </si>
  <si>
    <t>https://centridiricerca.unicatt.it/cranec-Quaderno%206-20%20Pubblicato.pdf</t>
  </si>
  <si>
    <t>https://www.cdp.it/resources/cms/documents/CDP%20Sustainability%20Bond%20Report%20-%20eng.pdf</t>
  </si>
  <si>
    <t>https://www.sisfvg.it/sites/default/files/Operational%20Plan%20SiS%20FVG_19-20_ENG_def_0.pdf</t>
  </si>
  <si>
    <t>https://www.cespi.it/sites/default/files/documenti/wp-48-eng_mida_stocchiero.pdf</t>
  </si>
  <si>
    <t>https://famiglia.governo.it/media/2641/active-ageing-policies-in-italy.pdf</t>
  </si>
  <si>
    <t>https://archivio.ubibanca.it/contenuti/RigAlle/CB_2_UBI_Banca_Investor%20Report_30042014_cb12_invio.pdf</t>
  </si>
  <si>
    <t>https://www.simest.it/app/uploads/2022/12/financial-statements-and-reports-2021.pdf</t>
  </si>
  <si>
    <t>https://www.units.it/sites/default/files/media/documenti/notizie/digital_manufacturing_-_presentation.pdf</t>
  </si>
  <si>
    <t>https://www.emarketstorage.it/sites/default/files/comunicati/2024-03/20240312_143361.pdf</t>
  </si>
  <si>
    <t>https://climate.copernicus.eu/sites/default/files/custom-uploads/C3S_conference/day3/Taramelli%20Andrea_Copernicus%20Market%20Place_Evolving%20climate%20services.pdf</t>
  </si>
  <si>
    <t>https://www.prefettura.it/FILES/AllegatiPag/1187/Costituzione_ENG.pdf</t>
  </si>
  <si>
    <t>https://www.elettra.eu/icalepcs99/1st_ann/1st_ann.pdf</t>
  </si>
  <si>
    <t>https://air.unimi.it/retrieve/dfa8b9aa-12d4-748b-e053-3a05fe0a3a96/FSE%20Italy%20-%20Bifulco%20Neri%20pre-print.pdf</t>
  </si>
  <si>
    <t>https://ijfs.padovauniversitypress.it/system/files/papers/18_2_11.pdf</t>
  </si>
  <si>
    <t>https://eng.gruppohera.it/documents/1514726/4216831/Hera_Y2013_eng.1395310974.pdf/fa0baf59-87a3-d5b9-23c8-ed8d4d198f67</t>
  </si>
  <si>
    <t>https://unipolsai.com/sites/corporate/files/press_related_documents/pre_unipolsai_19-10-2015_unipolsai_presentati-i-risultati-dell-osservatorio_en.pdf</t>
  </si>
  <si>
    <t>https://federazionedelmare.it/wp-content/uploads/2023/09/Forum-Risorsa-Mare-Programma.pdf</t>
  </si>
  <si>
    <t>https://www.ice.it/en/sites/default/files/inline-files/book-healthcare-italy_2019.pdf</t>
  </si>
  <si>
    <t>https://unieurospa.com/wp-content/uploads/2018/06/UNIEURO_AnnualFinancialReport_2018.pdf</t>
  </si>
  <si>
    <t>https://www.liucbs.it/wp-content/uploads/PEM_2022-Report.pdf</t>
  </si>
  <si>
    <t>https://www.research.unicreditgroup.eu/DocsKey/credit_docs_2014_139964.ashx?EXT=pdf&amp;KEY=n03ZZLYZf5nBctlEwROf3wL5MFCbovlgCiALBOB4lDE=&amp;T=1</t>
  </si>
  <si>
    <t>https://investors.unidata.it/wp-content/uploads/2022/10/32006923-2.pdf</t>
  </si>
  <si>
    <t>https://www.exprivia.it/wp-content/uploads/2022/05/2018%2005%2004%20-%20CS%20contratto%20Italtel%20Open%20Fiber%20EN.pdf</t>
  </si>
  <si>
    <t>https://www.isprambiente.gov.it/files2023/pubblicazioni/rapporti/rapportorifiutiurbani_ed-2022_n-381-bis_versionedati-di-sintesi_en_05_04_2023-1.pdf</t>
  </si>
  <si>
    <t>https://www.bancaditalia.it/pubblicazioni/economie-regionali/1999-annuale/en_sint_reg_1998.pdf?language_id=1</t>
  </si>
  <si>
    <t>https://www.quirinale.it/allegati_statici/costituzione/costituzione_inglese.pdf</t>
  </si>
  <si>
    <t>https://www.gruppobcciccrea.it/DocumentiBilanciRatingEnglish/Reports%20and%20consolidated%20and%20separate%20financial%20statements%20at%20december%2031,%202021.pdf</t>
  </si>
  <si>
    <t>https://www.porto.trieste.it/file_il_porto/brochure_porto_vecchio_eng.pdf</t>
  </si>
  <si>
    <t>https://unicri.it/sites/default/files/2019-10/UNICRI_Organized_Crime_and_Legal_Economy_report.pdf</t>
  </si>
  <si>
    <t>https://scienzepolitiche.unical.it/bacheca/archivio/materiale/2072/DIRITTO%20REG%20EU%20E%20COMP_a.a.%202016/FOREIGN%20STUDENTS/ITALY/Regionalism_in_Italy.pdf</t>
  </si>
  <si>
    <t>https://dies.uniud.it/it/ricerca/allegati_wp/wp_2017/wp06_2015.pdf</t>
  </si>
  <si>
    <t>https://lottomaticagroup.com/Lottomaticagroup.com/media/library_documents/Investors/Gamma-Bidco_Interim-financial-statements-as-of-September-30,-2021.pdf</t>
  </si>
  <si>
    <t>https://www.fideuram.it/media/6018/integrated-annual-report-2022_eng_definitivo.pdf</t>
  </si>
  <si>
    <t>https://www.esteri.it/mae/resource/doc/2021/10/eccellenze2021.pdf</t>
  </si>
  <si>
    <t>https://www.circlegroup.eu/wp-content/uploads/2023/04/2023-04-04-CIRCLE-Group-Investor-Industrial-presentation_sent.pdf</t>
  </si>
  <si>
    <t>https://www.gruppo.acea.it/content/dam/acea-corporate/acea-foundation/pdf/en/company/media/comunicati-stampa-e-news/2021/12/AceaCS-31122021-en.pdf</t>
  </si>
  <si>
    <t>https://www.raiway.it/en/documents/investor-documents/avvisi-e-comunicati/comunicati/2022/approval-of-the-draft-financial-statement-at-31-december-2021.pdf/@@download/file</t>
  </si>
  <si>
    <t>https://www.iegexpo.it/images/IPO/IEG_-_2024_03_19_CS_IEG_FY23_ENG.pdf</t>
  </si>
  <si>
    <t>https://glp.eu/update/news/att/final_programme.pdf</t>
  </si>
  <si>
    <t>https://www.sace.it/docs/default-source/gruppo-in-cifre/2021/sace---financial-and-consolidated-statements-2021_web_s.pdf?sfvrsn=bc3e40b9_4</t>
  </si>
  <si>
    <t>https://www.gruppoascopiave.it/en/wp-content/uploads/sites/2/2020/05/COS_Ascopiave_Assemblea_ENG_29052020.pdf</t>
  </si>
  <si>
    <t>https://www.fsitaliane.it/content/dam/fsitaliane/Documents/investor-relations/base-prospectus-27-april-2023.pdf</t>
  </si>
  <si>
    <t>https://www.edison.it/sites/default/files/documents/PR_Swap%20Cellina_eng_0.pdf</t>
  </si>
  <si>
    <t>https://prelios.com/sites/prelioscorp/files/2687-eng-ingPRE%20csconsip13_4.pdf</t>
  </si>
  <si>
    <t>https://www.invitalia.it/eng/-/media/invitalia/documenti/investor-relations/consolidated-financial-statements-2017.pdf?la=en&amp;hash=DDEE8D5F5697FDCF36B589AD6091619C002027C9</t>
  </si>
  <si>
    <t>https://www.unipol.it/sites/corporate/files/press_related_documents/pre_ug_piano-vaccinale-hub-bologna_03-06-2021_en.pdf</t>
  </si>
  <si>
    <t>https://www.assolombarda.it/servizi/internazionalizzazione/documenti/presentazione-iccrea-20-ottobre-2020</t>
  </si>
  <si>
    <t>https://www.informest.it/docs/post/catalogue_laboratory.pdf</t>
  </si>
  <si>
    <t>https://u-pad.unimc.it/retrieve/de3e5026-5c40-83cd-e053-3a05fe0a1d44/Cutrini_Spigarelli_EJCE_preprint.pdf</t>
  </si>
  <si>
    <t>https://www.gruppomps.it/static/upload/archivio/16904/EFFE6DA3-D078-4318-983A-FC673414182F_21183_CSfineAssemblea_ENG.pdf</t>
  </si>
  <si>
    <t>https://archivio.ubibanca.it/contenuti/RigAlle/CB_UBI_Banca_Investor%20Report_310520101.pdf</t>
  </si>
  <si>
    <t>https://www.gruppotim.it/content/dam/telecomitalia/documents/Investitori/debito/eng/TIM-Base-Prospectus-EMTN-2019.PDF</t>
  </si>
  <si>
    <t>https://famiglia.governo.it/media/2827/policies-for-active-ageing-in-italy_what-are-the-posssible-objectives.pdf</t>
  </si>
  <si>
    <t>https://www.friulinelmondo.com/wp-content/uploads/2021/12/2021-Sierade-La-Cisilute_compressed.pdf</t>
  </si>
  <si>
    <t>https://thesis.unipd.it/retrieve/26db01f4-5740-49fe-800d-1e1102abfb8a/Sofia_Costelli_2019.pdf</t>
  </si>
  <si>
    <t>https://www.crea.gov.it/documents/68457/0/ITACONTA+2020_ENG+DEF+xweb+%281%29.pdf/95c6b30a-1e18-8e94-d4ac-ce884aef76e8?t=1619527317576</t>
  </si>
  <si>
    <t>https://www.kppsc.gov.pk/assets/downloads/files/Newsletter_July_September_2022.pdf</t>
  </si>
  <si>
    <t>https://establishment.gov.pk/SiteImage/Downloads/7254%20(22)%20PPARC%20Estacode%202021%20Combine%20File_compressed.pdf</t>
  </si>
  <si>
    <t>https://pmru.kp.gov.pk/img/ggs.pdf</t>
  </si>
  <si>
    <t>https://hu.edu.pk/public/uploads/downloads/KP%20Universities%20Act%202016.pdf</t>
  </si>
  <si>
    <t>https://minio.uninfo.org/uninfo-production-main/6b489951-940f-4673-9afb-a74470b9f526_OneUNReport2022_Pakistan_WEB_v2_midres_.pdf</t>
  </si>
  <si>
    <t>https://www.finance.gkp.pk/attachments/7842c120b21511eabb2fbf5ac369eab3/download</t>
  </si>
  <si>
    <t>https://www.eeas.europa.eu/sites/default/files/kp_cdgd_0.pdf</t>
  </si>
  <si>
    <t>https://documents.worldbank.org/curated/en/682721528135396093/pdf/Concept-Project-Information-Document-Integrated-Safeguards-Data-Sheet-Khyber-Pakhthunkhwa-Irrigated-Agriculture-Improvement-Project-P163474.pdf</t>
  </si>
  <si>
    <t>https://www.ilo.org/dyn/natlex/docs/ELECTRONIC/102081/123281/F-1480174839/PAK102081.pdf</t>
  </si>
  <si>
    <t>https://mptf.undp.org/sites/default/files/documents/2023-05/pakistan_unsdf_final_narrative_report.pdf</t>
  </si>
  <si>
    <t>https://journals.uom.edu.pk/palatana/article/download/333/135/464</t>
  </si>
  <si>
    <t>https://www.nestle.pk/sites/g/files/pydnoa361/files/2022-03/Directors%20Report%20To%20The%20Shareholders%20English-%20December%2031%2C%202021-revised.pdf</t>
  </si>
  <si>
    <t>https://www.ohchr.org/sites/default/files/Documents/Issues/Children/TowardsInvestment/InstituteforSocialJusticePakistan.pdf</t>
  </si>
  <si>
    <t>https://finance.gkp.pk/attachments/c20c8130437311eb9f0a43f9b69c0b2e/download</t>
  </si>
  <si>
    <t>https://www.pakp.gov.pk/wp-content/uploads/The-Khyber-Pakhtunkhwa-Universitites-Amendment-Act2019-pripress-copy.pdf</t>
  </si>
  <si>
    <t>https://www.bok.com.pk/sites/default/files/2023-08/soc-july-dec_0.pdf</t>
  </si>
  <si>
    <t>https://www.finance.gov.pk/survey/chapters_19/12-Population.pdf</t>
  </si>
  <si>
    <t>http://peshawarhighcourt.gov.pk/image_bank/Justice_Afridi_Files/presentation_30092014.pdf</t>
  </si>
  <si>
    <t>https://nha.gov.pk/wp-content/uploads/2018/02/CSR-2014-Khyber-Pakhtunkhwa.pdf</t>
  </si>
  <si>
    <t>https://kpcode.kp.gov.pk/uploads/1899_02_THE_STAMP_ACT_1899.pdf</t>
  </si>
  <si>
    <t>https://kpra.gov.pk/wp-content/uploads/2022/05/How_to_e_Enroll.pdf</t>
  </si>
  <si>
    <t>https://www.bok.com.pk/sites/default/files/2021-04/Annual%20Report%202018_5.pdf</t>
  </si>
  <si>
    <t>https://pwdkp.gov.pk/assets/files/Contraceptive_Procurement_Manual_KPK.pdf</t>
  </si>
  <si>
    <t>https://info.undp.org/docs/pdc/Documents/PAK/Kamyab%20Jawan%20-%20Quarterly%20Report-1.pdf</t>
  </si>
  <si>
    <t>https://www.researchgate.net/profile/M-Sadiq-Malkani/publication/303681078_Revised_Stratigraphy_of_Pakistan/links/5a9275d345851535bcd808f8/Revised-Stratigraphy-of-Pakistan.pdf</t>
  </si>
  <si>
    <t>https://kpcode.kp.gov.pk/uploads/THE_KHYBER_PAKHTUNKHWA_REVENUE_AUTHORITY_ACT_2022.pdf</t>
  </si>
  <si>
    <t>https://gfg.com.pk/cpl/wp-content/uploads/2022/02/2nd-Qtr-December-31-2021-Cherat-Packaging-Ltd..pdf</t>
  </si>
  <si>
    <t>https://s4navarra.es/wp-content/uploads/2022/01/S4EstrategiaNavarra%20_ingles.pdf</t>
  </si>
  <si>
    <t>https://www.cnmv.es/webservices/verdocumento/ver?t=%7Bc8d7652f-310b-4e99-8ff9-97d2f93963ae%7D</t>
  </si>
  <si>
    <t>https://www.iberdrola.com/documents/20125/1948390/Report-229M.pdf</t>
  </si>
  <si>
    <t>https://ewsdata.rightsindevelopment.org/files/documents/27/WB-P175727_Ocbq15j.pdf</t>
  </si>
  <si>
    <t>https://www.lbbw.de/konzern/investor-relations/fitch/20231222-fitch-rating-report-lbbw_ahnpmqmqdn_m.pdf</t>
  </si>
  <si>
    <t>https://wm.baden-wuerttemberg.de/fileadmin/redaktion/m-wm/intern/Publikationen/Wirtschaftsstandort/Wirtschaftsdaten2023_english.pdf</t>
  </si>
  <si>
    <t>https://www.climatebonds.net/files/files/LBBW_Green_Bond_Framework.pdf</t>
  </si>
  <si>
    <t>https://www.lbbw.de/konzern/investor-relations/finanzberichte/praesentationen/2023/presentation-result-as-of-30-june-2023-lbbw-group_ag2rcv6394_m.pdf</t>
  </si>
  <si>
    <t>https://www.indracompany.com/sites/default/files/Annual%20report%202010_8.pdf</t>
  </si>
  <si>
    <t>https://www.lamoncloa.gob.es/serviciosdeprensa/notasprensa/hacienda/Documents/2021/101121-CountersignedESFirstCopy.pdf</t>
  </si>
  <si>
    <t>https://accid.org/wp-content/uploads/2019/06/Case-GrifolsFORMATV.pdf</t>
  </si>
  <si>
    <t>https://www.telefonica.com/es/wp-content/uploads/sites/4/2021/08/20140610_Prospectus_Supplement_Shelf_2012.pdf</t>
  </si>
  <si>
    <t>https://accionistaseinversores.bbva.com/TLBB/fbinir/mult/20060613_Offering_Circular_tcm926-391176.pdf</t>
  </si>
  <si>
    <t>https://www.sacyr.com/documents/121856245/121902298/RESULTS%202020-english.pdf/b0ed29a2-6511-b8f2-24e1-163ee9678d79</t>
  </si>
  <si>
    <t>https://www.grupoacs.com/ficheros_editor/File/03_accionistas_inversores/04_resultados_trimestrales/2008/acs_result_report_english_3q08.pdf</t>
  </si>
  <si>
    <t>https://www.earlall.eu/wp-content/uploads/2021/07/SPIES_EARLALL-presentation-BW-dual-system-21-07-06.pdf</t>
  </si>
  <si>
    <t>https://ec.europa.eu/enrd/sites/default/files/de_bw_qnt_summary_v1.pdf</t>
  </si>
  <si>
    <t>https://www.ecologic.eu/sites/default/files/presentation/2015/abstraction_charge_and_compensation_payments_baden-wurttemberg_revised.pdf</t>
  </si>
  <si>
    <t>https://investor.axon.com/2018-10-18-Baden-Wurttemberg-is-First-German-State-to-Fully-Deploy-Axon-Body-Worn-Cameras?asPDF=1</t>
  </si>
  <si>
    <t>https://cgimunich.gov.in/public_files/assets/pdf/Bilateral_Brief_on_Baden_Wuerttemberg.pdf</t>
  </si>
  <si>
    <t>https://www.tresor.economie.gouv.fr/PagesInternationales/Pages/ddcebdeb-f134-459f-93fc-940ad4bea1f4/files/50e869c2-9f8e-45ae-b800-4f8f3a6c54ee</t>
  </si>
  <si>
    <t>https://www.lbbw.de/konzern/investor-relations/moodys/2023/20231122-moodys-credit-opinion_ahgx9ajx7z_m.pdf</t>
  </si>
  <si>
    <t>https://gb2021.l-bank.info/data/pdf/gb2021_03_lagebericht.pdf</t>
  </si>
  <si>
    <t>https://www.stowa.nl/sites/default/files/assets/AGENDA/Agenda%202019/20191105%20International%20research%20programs%20micropollutants/2.%20Presentation%20Micropollutants%20Germany%2C%20Lillia%20Acosta%20.pdf</t>
  </si>
  <si>
    <t>https://cdn.who.int/media/docs/librariesprovider2/country-sites/germany/rhn-baden-wurttemberg-eng.pdf?sfvrsn=1a7fdfb7_3&amp;download=true</t>
  </si>
  <si>
    <t>https://www.baden-wuerttemberg.de/fileadmin/redaktion/m-wm/intern/Publikationen/Wirtschaftsstandort/FB_Wirtschaftsdaten_2020_englisch.pdf</t>
  </si>
  <si>
    <t>https://www.talanx.com/media/Files/investor-relations/pdf/roadshows-und-konferenzen/2019/2019-april-bankhaus-lampe-deutschlandkonferenz-baden-baden.pdf</t>
  </si>
  <si>
    <t>https://gb2021.l-bank.info/data/pdf/lbank_verguetungsbericht_2021.pdf</t>
  </si>
  <si>
    <t>https://www.europarl.europa.eu/cmsdata/277192/2.3_Presentation%20of%20the%20interventions%20for%20the%20Baden-Wurttemberg.pdf</t>
  </si>
  <si>
    <t>https://cor.europa.eu/en/Documents/Territorial%20implementation%20of%20the%20CAP/Presentation%20of%20the%20interventions%20specifically%20designed%20for%20the%20Baden-Wurttemberg%20part%20in%20the%20German%20Strategic%20Plan.pdf</t>
  </si>
  <si>
    <t>https://www.lpb-bw.de/publikationen/politischelandeskunde/english/kpl-english08.pdf</t>
  </si>
  <si>
    <t>https://www.etf.europa.eu/sites/default/files/2023-11/Presentation%20by%20Andrea%20Bernert-B%C3%BCrkle.pdf</t>
  </si>
  <si>
    <t>https://www.tourism-bw.com/_Resources/Persistent/281a8129b5a8ce6d552eee1f3873d57c3ed0cbc0/Vacation%20Guide%20SouthWest%20Germany.pdf</t>
  </si>
  <si>
    <t>https://www.alstom.com/sites/alstom.com/files/2023/10/04/20201004_PR_H1_Preliminary_Results_EN.pdf</t>
  </si>
  <si>
    <t>https://www.lbbw.de/konzern/investor-relations/finanzberichte/einzelabschluesse/2014/lbbw_individual_closing14_7x34pi51o_m.pdf</t>
  </si>
  <si>
    <t>https://www.lbbw.de/konzern/investor-relations/finanzberichte/praesentationen/2021/presentation_result-as-of-31-december-2021-lbbw-group_aegey17sod_m.pdf</t>
  </si>
  <si>
    <t>https://www.dechert.com/content/dam/dechert%20files/knowledge/onpoint/2009/1/new-german-capital-income-and-capital-gains-laws-mean-increased-/Tax_01-09_SA_NewGermanCapitalIncome.pdf</t>
  </si>
  <si>
    <t>https://scaacpa.org.hk/_cms/files/pdf/6952.pdf</t>
  </si>
  <si>
    <t>https://centaur.reading.ac.uk/89538/1/Cultural%20Antecedents%20of%20Sustainability%20and%20Regional%20Economic%20Development_Accept%20version.pdf</t>
  </si>
  <si>
    <t>https://cgimunich.gov.in/public_files/assets/pdf/Bilateral-Brief-Baden-Wurrtemberg-India-2021-final%20version.pdf</t>
  </si>
  <si>
    <t>https://www.educa.jcyl.es/fp/es/programas-europeos-9ef84/iidvet-erasmus.ficheros/1664240-BiWe-BBQ-presentation.pdf</t>
  </si>
  <si>
    <t>https://wm.baden-wuerttemberg.de/fileadmin/redaktion/m-wm/intern/Dateien_Downloads/Wirtschaftsstandort/2020_gemeinsam_staerker_EN.pdf</t>
  </si>
  <si>
    <t>https://www.basf.com/global/documents/en/investor-relations/calendar-and-publications/presentations/2023/230509_BASF_CEO-RS-Germany.pdf</t>
  </si>
  <si>
    <t>https://www.aso.org.tr/uploads/1/ui/51-01_29_21-54348841882.pdf</t>
  </si>
  <si>
    <t>https://www.axelspringer.com/data/uploads/2019/04/19-04-04_AS_Roadshowpr%C3%A4sentation_Baden-Baden.pdf</t>
  </si>
  <si>
    <t>https://ir.grupoclarin.com/wp-content/uploads/2022/04/GCSA-EEFF-12-2019-Londres.pdf</t>
  </si>
  <si>
    <t>https://www.healyconsultants.com/argentina-company-registration/free-zones/#:~:text=The%20most%20widely%20used%20free,of%20these%20three%20Argentinian%20FTZs.</t>
  </si>
  <si>
    <t>https://kids.nationalgeographic.com/geography/countries/article/argentina#:~:text=use%20is%20prohibited.-,Argentina%20is%20a%20vast%20country%20located%20in%20the%20southern%20part,and%20Chile%20to%20the%20west.</t>
  </si>
  <si>
    <t>https://www.argentina.gob.ar/sites/default/files/2022/05/portfolio_silver_secmin_9.5.pdf</t>
  </si>
  <si>
    <t>https://www.cresud.com.ar/uploads/files/2015-4Q-Earning-Release-Cresud.pdf</t>
  </si>
  <si>
    <t>https://edicion.ypf.com/inversoresaccionistas/Lists/InformacionFinanciera/YPF%20Consolidated%20FS%20-%20December-22%20USD.pdf</t>
  </si>
  <si>
    <t>https://www.argentina.gob.ar/sites/default/files/informe_deuda_sostenible_2023-english_version_0305.pdf</t>
  </si>
  <si>
    <t>https://www.cablevisionholding.com/files/Estados-Financieros/2022/CVH%20-%20EEFF-12-2022%20LSE-%20AIF.pdf</t>
  </si>
  <si>
    <t>https://rewildingargentina.org/library/fundacion-rewilding-argentina-2021-annual-report.pdf</t>
  </si>
  <si>
    <t>https://www.argentina.gob.ar/sites/default/files/sustainable_debt_market_in_argentina-report_2022.pdf</t>
  </si>
  <si>
    <t>https://acindar.com.ar/sustentabilidad/wp-content/uploads/2022/09/ACI_Reporte2021_ENG.pdf</t>
  </si>
  <si>
    <t>https://ww2.rewildingargentina.org/library/boletines/ra-2019-annual-report.pdf</t>
  </si>
  <si>
    <t>https://bancaresponsable.bbva.com.ar/reporte-integrado-bbva-2022/descargas/Reporte%20BBVA%20-%202023_ENG.pdf</t>
  </si>
  <si>
    <t>https://www.cels.org.ar/web/wp-content/uploads/2018/09/reportsESCR.final_.pdf</t>
  </si>
  <si>
    <t>https://www.byma.com.ar/wp-content/uploads/2017/11/BYMA-Annual_Report-and-Financial_Statements-as-of-12-31-2017.pdf</t>
  </si>
  <si>
    <t>https://acading.org.ar/wp-content/uploads/2021/06/OIES_I.-Gomes-R.-Brandt_Unconventional-Gas-in-Argentina-NG-113_10-10-16.pdf</t>
  </si>
  <si>
    <t>https://www.bancopatagonia.com.ar/relacionconinversores/english/docs/info_publica/actas_comision_fiscalizadora/BPAD_2680_EN.pdf</t>
  </si>
  <si>
    <t>https://servicios.infoleg.gob.ar/infolegInternet/anexos/285000-289999/287111/res219-9.pdf</t>
  </si>
  <si>
    <t>https://www.inai.org.ar/archivos/notas/FDI_final_version%20-%20Marcela%20Cristini.pdf</t>
  </si>
  <si>
    <t>https://repositorio.inta.gob.ar/bitstream/handle/20.500.12123/7525/INTA_CRTucuman-Santiago_EEASantiagodelEstero_Prieto_D_Research_agenda_setting_for_the_argentinean_chaco.pdf?sequence=1&amp;isAllowed=y</t>
  </si>
  <si>
    <t>https://cdi.mecon.gob.ar/bases/doc/sd/2.pdf</t>
  </si>
  <si>
    <t>https://ela.org.ar/wp-content/uploads/2023/08/2011-An-agenda-for-womens-rights.pdf</t>
  </si>
  <si>
    <t>https://www.uaa.com.ar/wp-content/uploads/2023/08/Mem-y-Bal-en-ingles.pdf</t>
  </si>
  <si>
    <t>https://www.bcra.gob.ar/Pdfs/PublicacionesEstadisticas/bef0210i.pdf</t>
  </si>
  <si>
    <t>https://fga.com.ar/wp-content/uploads/2020/02/Enero-2020-MA-Worlwide-Newsletter.pdf</t>
  </si>
  <si>
    <t>https://www.magyp.gob.ar/sitio/areas/tabaco/informes/publicaciones/_archivos//000004-Publicaciones%20y%20Estudios%20Especiales/000014-Regional%20Impact%20of%20the%20Framework%20Agreement%20of%20Tobacco%20Control-%20English%20Version.pdf</t>
  </si>
  <si>
    <t>https://www.albanesi.com.ar/pdf/sustentabilidad_reportes/AlbanesiSustainabilityReport2022.pdf</t>
  </si>
  <si>
    <t>https://repositorio.unne.edu.ar/bitstream/handle/123456789/528/RIUNNE_LI_Crudeli_GA.pdf?sequence=1&amp;isAllowed=y</t>
  </si>
  <si>
    <t>https://www.bancopatagonia.com.ar/relacionconinversores/english/docs/info_publica/actas_comision_fiscalizadora/AD2705_150217_PP_ENG.pdf</t>
  </si>
  <si>
    <t>https://ucema.edu.ar/publicaciones/download/documentos/583.pdf</t>
  </si>
  <si>
    <t>https://www.depeco.econo.unlp.edu.ar/wp-content/uploads/2017/06/ffyer11.pdf</t>
  </si>
  <si>
    <t>https://cetys.lat/wp-content/uploads/2021/09/compilado-eng.pdf</t>
  </si>
  <si>
    <t>https://repositorio.inta.gob.ar/xmlui/bitstream/handle/20.500.12123/14666/INTA_CIPAF_IPAFRegionPampeana_Moreyra_AE_Multiple_territories_in_dispute_water_policies.pdf?sequence=1&amp;isAllowed=y</t>
  </si>
  <si>
    <t>https://repositorio.udesa.edu.ar/jspui/bitstream/10908/14692/1/udesa_thestandard_1892_02_16.pdf</t>
  </si>
  <si>
    <t>https://cdi.mecon.gob.ar/bases/docelec/harvard/conferences/dp3524.pdf</t>
  </si>
  <si>
    <t>https://fundacionbariloche.org.ar/wp-content/uploads/2021/06/UPEAIII-Final-Version-3-1.pdf</t>
  </si>
  <si>
    <t>https://cgc.energy/inv/img_tmp/20200921120917-8.pdf</t>
  </si>
  <si>
    <t>https://sustentabilidad.arcor.com/assets/img/pdf/sustainability-report-2022.pdf</t>
  </si>
  <si>
    <t>https://www.ancefn.org.ar/user/files/publicaciones/Challenges_and_Opportunities_for_Food_and_Nutrition_Security_in_the_Americas.pdf</t>
  </si>
  <si>
    <t>https://www.acindar.com.ar/wp-content/uploads/2021/08/Reporte_Integrado_Acindar_2020_Ingles.pdf</t>
  </si>
  <si>
    <t>https://www.ec.gba.gov.ar/areas/finanzas/deuda/archivos/ver_ant/ROPI14.pdf</t>
  </si>
  <si>
    <t>https://www.molinos.com.ar/wp-content/uploads/2023/03/Memoria_y_balance_2021_Molinos_entrega_final.pdf</t>
  </si>
  <si>
    <t>https://ri.conicet.gov.ar/bitstream/11336/120030/2/CONICET_Digital_Nro.96eb9f37-a65a-4f54-b3e9-64de2b168c4c_A.pdf</t>
  </si>
  <si>
    <t>https://www.temaiken.org.ar/imagenes/valores/2023-12/1310-Annual%20Report%202023.pdf</t>
  </si>
  <si>
    <t>https://contenidos.sba.com.ar/CAJVAL/vistas/Comunicados/HandlerArchivoComunicacion.aspx?id=7196&amp;token=CrJU3XweO08TlWYDJ94JLDFrO7a4bbzsRmhWvRrNOSyG3Z4IH1NK64Mvz%25252bgkUPbwtHelj4sepFV419rcb12yj0B7tEhL</t>
  </si>
  <si>
    <t>https://www.efe-sa.com.ar/wp-content/uploads/2020/07/101.1-T-PDD-EFE-SA-Parque-de-los-Llanos-umbrella-project.pdf</t>
  </si>
  <si>
    <t>https://www.bcra.gob.ar/Pdfs/PublicacionesEstadisticas/bef0214i.pdf</t>
  </si>
  <si>
    <t>https://repositorio.udesa.edu.ar/jspui/bitstream/10908/14271/1/udesa_thestandard_1889_03_03.pdf</t>
  </si>
  <si>
    <t>https://sbcuyo.org.ar/wp-content/uploads/2019/08/Biocell-2018.pdf</t>
  </si>
  <si>
    <t>https://www.danielmaceira.com.ar/wp-content/uploads/2022/05/Maceira-CVEng-May2022.pdf</t>
  </si>
  <si>
    <t>https://www.tgs.com.ar/files//files/Presentaciones%20SEC/AS_FILED-GAS-TRANSPORTER-OF-THE-SOUTH-INC-20F-2021.pdf</t>
  </si>
  <si>
    <t>https://biblioteca-repositorio.clacso.edu.ar/bitstream/CLACSO/14311/1/PublicInstitutions.pdf</t>
  </si>
  <si>
    <t>https://www.latinamericainvest.com/images/reports-1-file1-THE%20EM%20RUN%20%20%2005-05-20.pdf</t>
  </si>
  <si>
    <t>https://www.deere.com.ar/assets/pdfs/region-3/our-company/investors-relations/prospecto-ef-2020.pdf</t>
  </si>
  <si>
    <t>https://www.byma.com.ar/wp-content/uploads/2022/05/BYMA-Annual_Report-2021.pdf</t>
  </si>
  <si>
    <t>https://www.hipotecario.com.ar/media/BHSA-MEMORIA-INFORME-GOBIERNO-SOCIETARIO-Y-REPORTE-SUSTENTABILIDAD-2020_eng-US.pdf</t>
  </si>
  <si>
    <t>https://www.galicia.ar/content/dam/galicia/banco-galicia/sustentable/documentos/Integrated+Report+-+Extended+-+GFG+-+2021.pdf</t>
  </si>
  <si>
    <t>https://www.ad-cap.com.ar/insights/pdf/provincia-de-buenos-aires-tierra-fertil-para-cosechar-cupones.pdf</t>
  </si>
  <si>
    <t>https://opsur.org.ar/wp-content/uploads/2017/08/extreme.pdf</t>
  </si>
  <si>
    <t>https://ens9004-infd.mendoza.edu.ar/sitio/geografia-economica/upload/07-%20OTERO%20-%20LIBRO%20-%20Food%20for%20the%20few.pdf</t>
  </si>
  <si>
    <t>https://asset.bind.com.ar/images/documentos/INGJUL-Presentacin-Institucional-IAM-Julio-2019-.pdf</t>
  </si>
  <si>
    <t>https://www.vialerg.com.ar/wp-content/uploads/2022/09/Corporate-Presentation-Vialerg-SA.pdf</t>
  </si>
  <si>
    <t>https://ri.conicet.gov.ar/bitstream/handle/11336/191241/CONICET_Digital_Nro.c221e204-3ecb-4ad4-932c-7215ab06a18b_B.pdf?sequence=2</t>
  </si>
  <si>
    <t>https://ri.itba.edu.ar/bitstreams/b251cd7c-8a6c-4679-bc19-38a2996e0577/download</t>
  </si>
  <si>
    <t>https://www.idea.org.ar/50coloquio/descargas/accenture-reimaginando-argentina.pdf</t>
  </si>
  <si>
    <t>https://politicaexteriorargentina.org/wp-content/uploads/2021/11/RIPEA-VOL-1-N-1-1.pdf</t>
  </si>
  <si>
    <t>https://www.bna.com.ar/Downloads/MemoriayBalanceGeneralConsolidado_2021.pdf</t>
  </si>
  <si>
    <t>https://www.iri.edu.ar/publicaciones_iri/anuario/cd_anuario_2011/Amnor/Trafficking%20in%20Persons%20Report.pdf</t>
  </si>
  <si>
    <t>https://www.directv.com.ar/reportepdf</t>
  </si>
  <si>
    <t>https://www.molinosagro.com.ar/wp-content/uploads/2021/09/MOA_MB_2021.pdf</t>
  </si>
  <si>
    <t>https://www.cablevisionholding.com/files/Estados-Financieros/CVH%20-%20Financial%20Statements-12-2019.pdf</t>
  </si>
  <si>
    <t>https://www.eysa.com.ar/EySAenglish.pdf</t>
  </si>
  <si>
    <t>https://www.aerolineas.com.ar/OfficeFile/E-commerce/ALTA_NOV19.pdf</t>
  </si>
  <si>
    <t>https://www.albanesi.com.ar/pdf/sustentabilidad_reportes/AlbanesiSustainabilityReport2021.pdf</t>
  </si>
  <si>
    <t>https://www.bancoprovincia.com.ar/CDN/Get/Memory_and_Balance_2018_eng</t>
  </si>
  <si>
    <t>https://sbcuyo.org.ar/wp-content/uploads/2023/03/2021-SBC-Abstracts-1.pdf</t>
  </si>
  <si>
    <t>https://www.bacs.com.ar/newsletters/colocaciones/FFCollinsIV/FF%20Collins%20IV%20-%20Informe%20de%20Calificaci%C3%B3n.pdf</t>
  </si>
  <si>
    <t>https://www.transener.com.ar/wp-content/uploads/2019/07/Transener4Q17-ingle%CC%81s.pdf</t>
  </si>
  <si>
    <t>https://www.senado.gob.ar/parlamentario/sesiones/1646/descargarDiario</t>
  </si>
  <si>
    <t>https://ir.adecoagro.com/uploads/1575310812_Adecoagro_GRI_2018.pdf</t>
  </si>
  <si>
    <t>https://contrataciones-publico.sofse.gob.ar/descarga_licitaciones/VTZuM0ZHUTVrbXhKekVvTEpVMlErdz09</t>
  </si>
  <si>
    <t>https://prosalta.org.ar/oferta/wp-content/uploads/2022/03/salta-2018.pdf</t>
  </si>
  <si>
    <t>https://www.tgs.com.ar/files/files/Presentaciones%20SEC/TGS%20-%2020-F%202019.pdf</t>
  </si>
  <si>
    <t>https://www.bna.com.ar/Downloads/MemoriayBalanceGeneralConsolidado2017-a.pdf</t>
  </si>
  <si>
    <t>https://opsur.org.ar/wp-content/uploads/2012/09/foee_shale_gas_unconventional_and_unwanted_0.pdf</t>
  </si>
  <si>
    <t>https://www.austral.edu.ar/wp-content/uploads/2023/08/MEMORIA-ACADEMICA-2018.pdf</t>
  </si>
  <si>
    <t>https://www.inversionycomercio.ar/pdf/IDG_FINAL.pdf</t>
  </si>
  <si>
    <t>https://www.tgn.com.ar/assets/media/2020/03/TGN-EEFFFY2019ingles.pdf</t>
  </si>
  <si>
    <t>https://www.cera.org.ar/sites/default/files/publicos/2023-11/000%20En%20Contacto%20CHINA%20182.pdf</t>
  </si>
  <si>
    <t>https://www.bst.com.ar/wp-content/uploads/2022/06/FF-Collins-III-Informe-de-Calificacion.pdf</t>
  </si>
  <si>
    <t>https://www.molinos.com.ar/wp-content/uploads/2023/03/mb_2019_final_baja_al311219.pdf</t>
  </si>
  <si>
    <t>https://www.iri.edu.ar/publicaciones_iri/anuario/cd_anuario_2011/Malvinas/Crono%20Mercopress.pdf</t>
  </si>
  <si>
    <t>https://ficip.com.ar/wp-content/uploads/2018/10/Cat%C3%A1logo-FICIP-2012.pdf</t>
  </si>
  <si>
    <t>https://www.aerolineas.com.ar/OfficeFile/E-commerce/AltaPlusmarzo2020.pdf</t>
  </si>
  <si>
    <t>https://www.i-com.it/wp-content/uploads/2022/11/IW-Presentation-1.pdf</t>
  </si>
  <si>
    <t>https://www.zeiss.com/content/dam/corporate-new/annualreport/2019-2020/download/annual_report_2019-20_zeiss-group.pdf</t>
  </si>
  <si>
    <t>https://www.nelsoncpa.com.hk/slidepdf/NCL-20210329.pdf</t>
  </si>
  <si>
    <t>https://www.lotto-bw.de/imperia/md/geschaeftsbericht_2019_englisch_v2.pdf</t>
  </si>
  <si>
    <t>https://www.munichre.com/content/dam/munichre/mrwebsitespressreleases/Presentation-Baden-Baden-2023.pdf/_jcr_content/renditions/original./Presentation-Baden-Baden-2023.pdf</t>
  </si>
  <si>
    <t>https://www.handelskammer.se/sites/default/files/201019_presentation_sinnecker_baden-wuerttemberg_front_runner_of_the_energiewende.pdf</t>
  </si>
  <si>
    <t>https://www.creditreform-rating.de/_ratingdownload/Q4MCw/de/13641/2021-09-24%20Rating%20Report%20Landesbank%20Baden-W%C3%BCrttemberg.pdf</t>
  </si>
  <si>
    <t>https://www.clisa.com.ar/pdfs/CLISA_Earnings%20Release_3M22.pdf</t>
  </si>
  <si>
    <t>https://www.albanesi.com.ar/relacion-docs.php?id=263&amp;fl=inv-2019.05.30%20-%201Q2019%20Financial%20Statements%20Generacion%20Mediterranea%20S.A.</t>
  </si>
  <si>
    <t>https://www1.aesargentina.com.ar/sites/default/files/2023-04/4Q%202022%20Financial%20statements.pdf</t>
  </si>
  <si>
    <t>https://www.lbbw.de/konzern/investor-relations/finanzberichte/offenlegungsberichte/2015/lbbw_offenlegungsbericht_2015_7vi8ejmav_m.pdf</t>
  </si>
  <si>
    <t>https://www.enbw.com/media/investors/investors_docs/annual-general-meeting/hauptversammlung_2023/2023-agm-agenda.pdf</t>
  </si>
  <si>
    <t>https://www.educa.jcyl.es/fp/en/erasmus-iidvet-consorcio/iidvet-erasmus.files/1139936-BiWe-BBQ-presentation.pdf</t>
  </si>
  <si>
    <t>https://www.educa.jcyl.es/fp/fr/programas-europeos/iidvet-erasmus.fichiers/1139936-BiWe-BBQ-presentation.pdf</t>
  </si>
  <si>
    <t>https://www.educa.jcyl.es/fp/en/programas-europeos/iidvet-erasmus.files/1139936-BiWe-BBQ-presentation.pdf</t>
  </si>
  <si>
    <t>https://www.educa.jcyl.es/fp/en/iidvet-erasmus.files/1139936-BiWe-BBQ-presentation.pdf</t>
  </si>
  <si>
    <t>https://www.lbbw.de/konzern/investor-relations/ir-meldungen/pressemitteilungen/en_pressemitteilungen/20180301_lbbw_press_release-lbbw_has_generated_profit_before_tax_of_eur_515_million_in_2017_7x74z52y7_m.pdf</t>
  </si>
  <si>
    <t>https://www.educa.jcyl.es/fp/es/iidvet-erasmus.ficheros/1139936-BiWe-BBQ-presentation.pdf</t>
  </si>
  <si>
    <t>https://www.educa.jcyl.es/fp/fr/fct-erasmus/iidvet-erasmus.fichiers/1139936-BiWe-BBQ-presentation.pdf</t>
  </si>
  <si>
    <t>https://www.educa.jcyl.es/fp/fr/erasmus-iidvet-consorcio/iidvet-erasmus.fichiers/1139936-BiWe-BBQ-presentation.pdf</t>
  </si>
  <si>
    <t>https://www.bio-pro.de/download_file/force/15677/73274</t>
  </si>
  <si>
    <t>https://wm.baden-wuerttemberg.de/fileadmin/redaktion/m-wm/intern/Dateien_Downloads/Foerderprogramme/2022_01_20_F%C3%B6rderaufruf_Innovationen_f%C3%BCr_den_Klimaschutz_barrierefrei.pdf</t>
  </si>
  <si>
    <t>https://cgimunich.gov.in/public_files/assets/pdf/Bilateral_Brief_10102022.pdf</t>
  </si>
  <si>
    <t>https://www.munichre.com/content/dam/munichre/mrwebsiteslaunches/media-release/MunichRe-Presentation-2020-10-19-Baden-Baden.pdf/_jcr_content/renditions/original./MunichRe-Presentation-2020-10-19-Baden-Baden.pdf</t>
  </si>
  <si>
    <t>https://www.enbw.com/media/investors/documents/news-and-publications/9m-2023/investor-and-analyst-presentation-9m-2023.pdf</t>
  </si>
  <si>
    <t>https://wm.baden-wuerttemberg.de/fileadmin/redaktion/m-wm/intern/Publikationen/Wirtschaftsstandort/FB_Wirtschaftsdaten_2020_deutsch.pdf</t>
  </si>
  <si>
    <t>https://www.munichre.com/content/dam/munichre/mrwebsitespressreleases/MunichRe-Presentation-Baden-Baden-2022.pdf/_jcr_content/renditions/original./MunichRe-Presentation-Baden-Baden-2022.pdf</t>
  </si>
  <si>
    <t>https://am.vontobel.com/en/document/bd7657b4-50bd-4d31-975d-50a8eb44d437/Factsheet_20201231_EN_LU0035765741.pdf</t>
  </si>
  <si>
    <t>https://www.eib.org/attachments/publications/eibis_2021_germany_en.pdf</t>
  </si>
  <si>
    <t>https://www.gtai.de/resource/blob/73642/cb9c45d02913c847cb9b67b200c99a65/Corporate_Taxation_Germany.pdf</t>
  </si>
  <si>
    <t>https://www.bvai.de/fileadmin/Veroeffentlichungen/BAI_Publikationen/BAI_Investor_Survey/German_Alternative_Investor_Landscape_NEU_17_03_14_54.pdf</t>
  </si>
  <si>
    <t>https://www.lbbw.de/public/financial-statement/lbbw_individual_closing13_7x2adk7x6_m.pdf?origin=/individualclosing13</t>
  </si>
  <si>
    <t>http://odda.eu/wp-content/uploads/2017/08/Presentation_Workshop-Open-Doors-for-Danube-Countries-for-All_Gloeckner.pdf</t>
  </si>
  <si>
    <t>https://www.munichre.com/content/dam/munichre/mrwebsiteslaunches/media-release/20211014-presentation.pdf/_jcr_content/renditions/original.media_file.download_attachment.file/20211014-presentation.pdf</t>
  </si>
  <si>
    <t>https://assets.kpmg.com/content/dam/kpmg/de/pdf/Themen/2020/04/taxation-of-funds-in-germany-from-2018.pdf</t>
  </si>
  <si>
    <t>https://www.lbbw.de/konzern/investor-relations/finanzberichte/verguetungsberichte/2015/lbbw_verguetungsbericht_2015_7w6m48oc5_m.pdf</t>
  </si>
  <si>
    <t>https://crownpointenergy.com/wp-content/uploads/2014/12/MDA-2012.pdf</t>
  </si>
  <si>
    <t>https://totalenergies.com.ar/en/system/files/atoms/files/brochure_our_activities_in_argentina_2023.pdf</t>
  </si>
  <si>
    <t>https://edicion.ypf.com/english/investors/Lists/InformacionFinanciera/YPF-2020-4Q20-Earnings-Press-Release.pdf</t>
  </si>
  <si>
    <t>https://www.lbbw.de/konzern/investor-relations/finanzberichte/verguetungsberichte/2014/lbbw_verguetungsbericht_2014_7w6m48ofm_m.pdf</t>
  </si>
  <si>
    <t>https://earsc.org/sebs/wp-content/uploads/2021/06/SeBS_WaterManagement_flyer-final-1.pdf</t>
  </si>
  <si>
    <t>https://investor-relations.db.com/files/documents/quarterly-results/2023/Deutsche-Bank-Q2-2023-Presentation.pdf</t>
  </si>
  <si>
    <t>https://www.bwlpg.com/wp-content/uploads/2023/05/1-BW-LPG-Q1-2023-Earnings-Presentation.pdf</t>
  </si>
  <si>
    <t>https://inspire.ec.europa.eu/sites/default/files/presentations/218_pdf_copy_of_presentation.pdf</t>
  </si>
  <si>
    <t>https://www.lbbw.de/konzern/investor-relations/finanzberichte/verguetungsberichte/2014/lbbw_remuneration_report_2014_7x34ppwpp_m.pdf</t>
  </si>
  <si>
    <t>https://www.zurich.com/-/media/project/zurich/dotcom/investor-relations/docs/events/investor-day-presentation-2021.pdf</t>
  </si>
  <si>
    <t>https://www.kirkland.com/-/media/publications/article/2019/10/ipos-in-germany_what-potential-shareholders-should/bloomberg-law-ipos-in-germanyschwandertrojette-oct.pdf</t>
  </si>
  <si>
    <t>https://www.moore-germany.com/wp-content/uploads/Doing-Business-in-Germany-2019.pdf</t>
  </si>
  <si>
    <t>https://papers.ssrn.com/sol3/Delivery.cfm/SSRN_ID2399111_code2142546.pdf?abstractid=2399111&amp;mirid=1</t>
  </si>
  <si>
    <t>https://www.lbbw.de/konzern/investor-relations/finanzberichte/offenlegungsberichte/2016/20160630_lbbw_offenlegungsbericht_en_7x34pn7p4_m.pdf</t>
  </si>
  <si>
    <t>https://www.lbbw.de/konzern/investor-relations/finanzberichte/offenlegungsberichte/2016/20160630_lbbw_offenlegungsbericht_de_7u25z2rgu_m.pdf</t>
  </si>
  <si>
    <t>https://www.swissre.com/dam/jcr:1310bc7c-c696-41c7-b462-f6996b576392/2023-10-sr-baden-baden-press-conference-presentation-2023.pdf</t>
  </si>
  <si>
    <t>https://www.lbbw.de/konzern/investor-relations/finanzberichte/einzelabschluesse/2014/einzelabschluss_2014_7w6m48off_m.pdf</t>
  </si>
  <si>
    <t>https://www.unepfi.org/fileadmin/publications/investment/UNEPFI_SustainabilityMetrics_Main_Web.pdf</t>
  </si>
  <si>
    <t>https://wm.baden-wuerttemberg.de/fileadmin/redaktion/m-wm/intern/Publikationen/Wirtschaftsstandort/Wirtschaftsdaten2023_deutsch.pdf</t>
  </si>
  <si>
    <t>https://www.lbbw.de/konzern/investor-relations/finanzberichte/einzelabschluesse/2015/lbbw_individual_closing15_7x34pi11b_m.pdf</t>
  </si>
  <si>
    <t>https://samonolithics.com/fileadmin/user_upload/Presentation_Germany_Finance_2021.pdf</t>
  </si>
  <si>
    <t>https://www.investni.com/sites/default/files/2022-03/spotlight-on-germany-presentation.pdf</t>
  </si>
  <si>
    <t>https://www.enbw.com/media/investoren/investors_docs/news_und_publikationen/investor-update-2022.pdf</t>
  </si>
  <si>
    <t>https://assets.kpmg.com/content/dam/kpmg/pdf/2016/04/guide-investment-in-germany-2016-kpmg.pdf</t>
  </si>
  <si>
    <t>https://gateway.corporate.prd.talanx.diva-e.com/media/Files/investor-relations/pdf/roadshows-und-konferenzen/2018/2018-april-bankhaus-lampe-deutschlandkonferenz-baden-baden.pdf</t>
  </si>
  <si>
    <t>https://www.bvai.de/fileadmin/Veroeffentlichungen/BAI_Publikationen/BAI_Investor_Survey/BAI_Investor_Survey_23.pdf</t>
  </si>
  <si>
    <t>https://www.wirtschaft-digital-bw.de/fileadmin/media/Dokumente/Studien/Monitoring_BaWue_2023_Langfassung.pdf</t>
  </si>
  <si>
    <t>https://new.abb.com/docs/default-source/investor-center-docs/strategy/group_strategy_update_presentation-2019.pdf</t>
  </si>
  <si>
    <t>https://www.baden-wuerttemberg.de/fileadmin/redaktion/dateien/PDF/Coronainfos/ZZ_Corona_Regeln_Auf_einen_Blick_EN.pdf</t>
  </si>
  <si>
    <t>https://www.irena.org/-/media/Files/IRENA/Agency/Publication/2017/Jun/IRENA_Renewable_Energy_Auctions_2017.pdf</t>
  </si>
  <si>
    <t>https://www.allenovery.com/global/-/media/allenovery/2_documents/news_and_insights/publications/2020/06/foreign_direct_investment_screening_in_germany_most_recent_developments.pdf</t>
  </si>
  <si>
    <t>https://www.baden-wuerttemberg.de/fileadmin/redaktion/m-wm/intern/Publikationen/Innovation/Innovationsstrategie_2020.pdf</t>
  </si>
  <si>
    <t>https://www.lbbw.de/konzern/investor-relations/finanzberichte/offenlegungsberichte/2016/20160930_lbbw_offenlegungsbericht_7u25z2rie_m.pdf</t>
  </si>
  <si>
    <t>https://s23.q4cdn.com/646737342/files/doc_presentations/2022/Investor-Day-Presentation-vF.pdf</t>
  </si>
  <si>
    <t>https://backend.worldscoutfoundation.org/sites/default/files/2018-12/72%20BP%20Fellowship%20Event%20Korea%202019_WEB_v1.pdf</t>
  </si>
  <si>
    <t>https://www.colliers.de/wp-content/uploads/2022/10/Colliers_Germany_Retail-Investment_Infographics_2022q3_en.pdf</t>
  </si>
  <si>
    <t>https://www.bundesbank.de/resource/blob/666592/617bc1f54bb0181bc4857044b382e913/mL/2014-09-equity-market-data.pdf</t>
  </si>
  <si>
    <t>https://iinovis.com/wp-content/uploads/2021/06/iinovis_company_presentation_website.pdf</t>
  </si>
  <si>
    <t>https://www.intralogistik-bw.de/wp-content/uploads/2019/04/I-N_Presentation_2019_international_English.pdf</t>
  </si>
  <si>
    <t>https://www.lbbw.de/konzern/investor-relations/finanzberichte/offenlegungsberichte/2015/lbbw_disclosure_report_2015_7x34pnrvo_m.pdf</t>
  </si>
  <si>
    <t>https://investor.wkkellogg.com/files/doc_presentations/2023/08/WK_Kellogg_Co_Investor_Day_Presentation_Full_Deck_8_2_23.pdf</t>
  </si>
  <si>
    <t>https://ecf.com/system/files/The_Costs_of_Cycling_Infrastructure_Factsheet.pdf</t>
  </si>
  <si>
    <t>https://papers.ssrn.com/sol3/Delivery.cfm/SSRN_ID2399111_code2142546.pdf?abstractid=2399111</t>
  </si>
  <si>
    <t>https://www.ecb.europa.eu/pub/conferences/shared/pdf/20211216_7th_hfcs/Schmidt_presentation.pdf</t>
  </si>
  <si>
    <t>https://www.basf.com/global/documents/en/investor-relations/calendar-and-publications/presentations/2023/231109_BASF_CFO_Roadshow_Germany.pdf</t>
  </si>
  <si>
    <t>https://unece.org/fileadmin/DAM/pau/ggp/iwg/Milan/Presentations/10-Germany.pdf</t>
  </si>
  <si>
    <t>https://www.bertelsmann-stiftung.de/fileadmin/files/BSt/Publikationen/GrauePublikationen/Impact-Investing-in-Germany-2020_Summary.pdf</t>
  </si>
  <si>
    <t>https://www.gtai.de/resource/blob/73642/298f73ba87d630005aad250dea7b0cce/facts-figures-corporate-taxation-en-data.pdf</t>
  </si>
  <si>
    <t>https://link.springer.com/content/pdf/10.1007/978-3-642-58664-4_3.pdf</t>
  </si>
  <si>
    <t>https://www.einhell.com/fileadmin/com/investor-relations/reports/business-reports/en/einhell-business-report-2022.pdf</t>
  </si>
  <si>
    <t>https://www.basf.com/global/documents/en/investor-relations/calendar-and-publications/presentations/2017/170926_BASF_Aktienforum-Sparkasse-Baden-Baden.pdf</t>
  </si>
  <si>
    <t>https://www.inrev.org/system/files/2019-06/INREV-Investor-Universe-Germany-Study-2019-Snapshot.pdf</t>
  </si>
  <si>
    <t>https://www.gtai.de/resource/blob/73642/3435cfd5362f2541245127ba3b653af0/facts-figures-corporate-taxation-en-data.pdf</t>
  </si>
  <si>
    <t>https://investor-relations.db.com/files/documents/quarterly-results/2023/Deutsche-Bank-Q1-2023-Presentation.pdf</t>
  </si>
  <si>
    <t>https://www.debevoise.com/-/media/files/pdf/pdf2_plc_global_guides.pdf?la=en&amp;rev=a9a0c10399294899b1d383ffed77b01a&amp;hash=2E99CB7B2B268BA45711A6B5F1106AC8</t>
  </si>
  <si>
    <t>https://www.lbbw.de/konzern/investor-relations/finanzberichte/offenlegungsberichte/2017/lbbw_offenlegungsbericht_q3_20170930_7u25z2rgm_m.pdf</t>
  </si>
  <si>
    <t>https://www.riksbank.se/globalassets/media/konferenser/2018/germany-and-financial-crises-2007-2017.pdf</t>
  </si>
  <si>
    <t>https://www.bseindia.com/xml-data/corpfiling/AttachLive/f492ca02-3a6a-4499-9d4a-91656da377b4.pdf</t>
  </si>
  <si>
    <t>https://www.lbbw.de/konzern/investor-relations/finanzberichte/offenlegungsberichte/2015/lbbw_appendix_to_the_disclosure_report_2015_7x34pnion_m.pdf</t>
  </si>
  <si>
    <t>https://votedisney.com/wp-content/uploads/2024/03/Investor-Presentation.pdf</t>
  </si>
  <si>
    <t>https://www.basf.com/global/documents/en/investor-relations/calendar-and-publications/presentations/2023/231109_BASF_CFO_Roadshow_Germany.pdf.assetinline.pdf</t>
  </si>
  <si>
    <t>https://www.lbbw.de/konzern/investor-relations/finanzberichte/offenlegungsberichte/2017/lbbw_offenlegungsbericht_q1_20170331_7u25z2rid_m.pdf</t>
  </si>
  <si>
    <t>https://www.jll.de/content/dam/jll-com/documents/pdf/research/emea/germany/en/Investment-Market-Overview-JLL-Germany.pdf</t>
  </si>
  <si>
    <t>https://group.mercedes-benz.com/documents/investors/reports/annual-report/daimler/daimler-ir-annual-report-2020-incl-combined-management-report-daimler-ag.pdf</t>
  </si>
  <si>
    <t>https://www.basf.com/global/documents/en/investor-relations/calendar-and-publications/presentations/2012/121112_BASF_DSW_Baden-Baden.pdf</t>
  </si>
  <si>
    <t>https://www.cgm.com/_Resources/Persistent/a23bc2300c4e333872bc0061f4df20e9c9d20b5f/210614_CGM%2520IR%2520presentation_June%25202021.pdf</t>
  </si>
  <si>
    <t>https://www.bundesbank.de/resource/blob/882442/471d6fca1db2062180ea41f3b0321614/mL/2021-12-prognose-data.pdf</t>
  </si>
  <si>
    <t>https://www.societegenerale.com/sites/default/files/documents/Conf%C3%A9rences/Autres%20pr%C3%A9sentations/accelerating-the-transformation-sec.pdf</t>
  </si>
  <si>
    <t>https://www.alstom.com/sites/alstom.com/files/2023/07/25/20230725_PR_Q1_Results_EN.pdf</t>
  </si>
  <si>
    <t>https://www.uni-bamberg.de/fileadmin/uni/fakultaeten/sowi_lehrstuehle/finanzwirtschaft/Lehre/bama/Fin_M_12_Sustainable_Corporate_Finance_neu_2024.pdf</t>
  </si>
  <si>
    <t>https://investor-relations.db.com/files/documents/annual-reports/2022/HR_Report_2021.pdf</t>
  </si>
  <si>
    <t>https://www.lbbw.de/konzern/investor-relations/finanzberichte/offenlegungsberichte/2016/lbbw_offenlegungsbericht_03-2016_9g5wvtd9c_m.pdf</t>
  </si>
  <si>
    <t>https://lnv-bw.de/wp-content/uploads/2016/03/LNV-presentation.pdf</t>
  </si>
  <si>
    <t>https://www.lbbw.de/konzern/investor-relations/finanzberichte/offenlegungsberichte/2015/lbbw_anlage_offenlegungsbericht_hauptmerkmale_der_kapitalinstrumente_2015_7vi8ejk85_m.pdf</t>
  </si>
  <si>
    <t>https://www.lbbw.de/konzern/investor-relations/finanzberichte/einzelabschluesse/2014/einzelabschluss_2014_7w6m48off_m.pdf?origin=/einzelabschluss14</t>
  </si>
  <si>
    <t>https://iinovis.com/wp-content/uploads/2021/11/20211025_iinovis_Unternehmenspraesentation_englisch_Website.pdf</t>
  </si>
  <si>
    <t>https://buergerbeteiligung.enbw.com/eeprojectlist/file_show/agb_investor</t>
  </si>
  <si>
    <t>https://www.lbbw.de/konzern/investor-relations/finanzberichte/einzelabschluesse/2014/lbbw_individual_closing14_7x34pi51o_m.pdf?origin=/individualclosing14</t>
  </si>
  <si>
    <t>https://db.bio-m.org/upload/newsletter/Invest%20in%20Germany.pdf</t>
  </si>
  <si>
    <t>https://www.unepfi.org/fileadmin/documents/UNEPFI_SustainabilityMetrics_Web.pdf</t>
  </si>
  <si>
    <t>https://www.rbcroyalbank.com/business/pdf/1139e-report-on-germany.pdf</t>
  </si>
  <si>
    <t>https://www.ihk.de/blueprint/servlet/resource/blob/5402652/c98919a72d0ab6556f11e4bb4446276b/merkblatt-fkbi-muendliche-pruefung-data.pdf</t>
  </si>
  <si>
    <t>https://www.heidelberg.com/global/media/en/global_media/investor_relations/ir_reports_and_presentations/2023_24/230804_q1_2324_press_release.pdf</t>
  </si>
  <si>
    <t>https://www.gtai.de/resource/blob/718816/7de670bee7bebd66d4f2313732c4fd2b/Markets%20Germany_03-21_gtai.pdf</t>
  </si>
  <si>
    <t>https://assets.publishing.service.gov.uk/media/658055cc83ba38000de1b79d/germany-trade-and-investment-factsheet-2023-12-21.pdf</t>
  </si>
  <si>
    <t>https://www.oecd.org/investment/Germany-trade-investment-statistical-country-note.pdf</t>
  </si>
  <si>
    <t>https://www.pwc.de/de/real-estate/investing-in-german-real-estate-2019.pdf</t>
  </si>
  <si>
    <t>https://www.bundesbank.de/resource/blob/866792/d4f77fae3560e9729b26ee24baaae713/mL/2021-05-ueberblick-data.pdf</t>
  </si>
  <si>
    <t>https://www.oecd.org/tax/revenue-statistics-germany.pdf</t>
  </si>
  <si>
    <t>https://www.jll.de/content/dam/jll-com/documents/pdf/research/emea/germany/en/jll-emea-de-emea-living-investor-survey-2021.pdf</t>
  </si>
  <si>
    <t>https://d3vh0f2dsa8ima.cloudfront.net/wp-content/uploads/2023/05/Investorpresentationsd.pdf</t>
  </si>
  <si>
    <t>https://dl.bourse.lu/dl?v=wRZ78YOklx0hrW8rf6fjsR0QK/B5MpuV2RqaZmLxu4v/T/A4UjYO+SvaoqhoUWc7yjIaXx+NklNz1vG9utM13jb6L8zPy2lDQ6cZk8i5m8pYJGqHonaPQ0MMhLgbvqoxMIJBpkTpym8jdoxEzrZxLxGK1kFemAeXOiQG6UPVT9hyp6a89MoespjJXqV4wk12FGZBVbmUN/9QEM5q61dlnQ6xezBAMyw/nWMiDH4OOjUPGlNjEEvLmIb28+O0AYH3</t>
  </si>
  <si>
    <t>https://www.bundesbank.de/resource/blob/885944/4ce9fac781237b852c07fd64f862c00a/mL/2021-annual-report-data.pdf</t>
  </si>
  <si>
    <t>https://smartgrids-bw.net/public/uploads/2022/03/20211231_V07_BPlanung_Essay_final.pdf</t>
  </si>
  <si>
    <t>https://www.eib.org/attachments/publications/economic_investment_report_2021_2022_en.pdf</t>
  </si>
  <si>
    <t>https://stockdiscovery.s3.amazonaws.com/insight/india/6497/Investor%20Presentation/IP-Mar23.pdf</t>
  </si>
  <si>
    <t>https://www.mckinsey.com/~/media/McKinsey/Industries/Private%20Equity%20and%20Principal%20Investors/Our%20Insights/From%20why%20to%20why%20not%20Sustainable%20investing%20as%20the%20new%20normal/From-why-to-why-not-Sustainable-investing-as-the-new-normal.ashx</t>
  </si>
  <si>
    <t>https://www.oekb.at/dam/jcr:6b912370-ce0a-4dd8-9af7-2454f7fea352/OeKB-Investor-Praesentation-2019-03.pdf</t>
  </si>
  <si>
    <t>https://www.linkedin.com/pulse/tips-best-practices-getting-ready-investor-presentations-domino-vc</t>
  </si>
  <si>
    <t>https://events.climatebonds.net/sovereign-green-bond-pioneer-3</t>
  </si>
  <si>
    <t>https://www.oberbank.at/documents/20195/12173179/irglobal_bi_investorenpraesentation_ENG.pdf/61a1476a-25b2-3ef7-a81d-1201d56cf96f?t=1704782390684</t>
  </si>
  <si>
    <t>https://assets.post.at/-/media/Dokumente/En/Investor-Relations/Quartalsergebnisse/2023/H1-2023/H1-2023-Austrian-Post-Investor-Presentation.pdf</t>
  </si>
  <si>
    <t>https://www.raiffeisen.at/tirol/rlb/de/meine-bank/investor-relations/_jcr_content/root/responsivegrid/tabaccordioncontaine/tabAccordionElements/tabaccordionelement/items/downloadlist.download.html/1/Investorenpraesentation%20Englisch.pdf</t>
  </si>
  <si>
    <t>https://www.viennaairport.com/jart/prj3/va/uploads/data-uploads/IR/2023/RS%20Presentation%200423%20EN.pdf</t>
  </si>
  <si>
    <t>https://www.kommunalkredit.at/fileadmin/user_upload/Processed/Investor-Relations/Praesentationen/Kommunalkredit-Brief-Investor-Presentation.pdf</t>
  </si>
  <si>
    <t>https://www.strabag.com/databases/internet/_public/files.nsf/SearchView/A6738DD15520DBFCC125898E002774DD/$File/STRABAG%20SE%20Investor%20Presentation%20April%202023.pdf</t>
  </si>
  <si>
    <t>https://www.viennaairport.com/jart/prj3/va/uploads/data-uploads/IR/2023/RS%20Presentation%200623%20EN.pdf</t>
  </si>
  <si>
    <t>https://www.raiffeisen.at/resources/rvs/rvs/meine-bank/investor-relations/investorenpr%C3%A4sentation/2023/Investorenpr%C3%A4sentation%20RVS%20Englisch%2008-2023%20final.pdf</t>
  </si>
  <si>
    <t>https://www.noe.gv.at/noe/Budget/SEP23_Investor_presentation_Land_NOE_EN.pdf</t>
  </si>
  <si>
    <t>https://www.kommunalkredit.at/fileadmin/user_upload/Processed/Investor-Relations/Praesentationen/Kommunalkredit-Investor-Analyst-Webcast.pdf</t>
  </si>
  <si>
    <t>https://cdn21.a1.net/documents/37417/696463/A1+Corporate+Presentation_23-10.pdf</t>
  </si>
  <si>
    <t>https://www.uniqagroup.com/grp/investor-relations/publications/2012_066-UNIQA_Zuerich_Konferenz-20112012_tcm52-376528_2.pdf</t>
  </si>
  <si>
    <t>https://www.strabag.com/databases/internet/_public/files.nsf/SearchView/BC09BB0A9A34E8A7C12588690044CC27/$File/IVA_Schwerpunktfragen_2022_STRABAG%20SE_e.pdf</t>
  </si>
  <si>
    <t>https://www.semperitgroup.com/fileadmin/user_upload/MediaLibrary/SemperitGroup/Investor_relations/Presentations/2020-Q3_Investor_Presentation-2.pdf</t>
  </si>
  <si>
    <t>https://www.hypotirol.com/fileadmin/oesterreich/download/pdf/investor_relations/2018-06_investoren_hypotirol_engl.pdf</t>
  </si>
  <si>
    <t>https://www.frequentis.com/sites/default/files/support/2023-04/2023-04-12_Frequentis-Investor-Presentation.pdf</t>
  </si>
  <si>
    <t>https://www.railcargo.com/de/dms/rcg-corporate-presentation/corporate-presentation-en.pdf</t>
  </si>
  <si>
    <t>https://www.corporate-governance.at/uploads/u/corpgov/files/code/corporate-governance-code-012021.pdf</t>
  </si>
  <si>
    <t>https://www.asfinag.at/media/kwkhcm15/asfinag-kurzzusammenfassung_202402_en.pdf</t>
  </si>
  <si>
    <t>https://www.lenzing.com/fileadmin/content/PDF/07_Finanzen/Praesentationen/DE/LAG_Investor_Presentation_Q3_2018.pdf</t>
  </si>
  <si>
    <t>https://www.verbund.com/-/media/verbund/ueber-verbund/investor-relations/hauptversammlung/2023/01_convening.ashx</t>
  </si>
  <si>
    <t>https://www.hypovbg.at/fileadmin/Hypovbg/Hypo-Vorarlberg/Investor-Relations/Praesentationen/Corporate-Presentation_Hypo-Vorarlberg.pdf</t>
  </si>
  <si>
    <t>https://www.semperitgroup.com/fileadmin/user_upload/MediaLibrary/SemperitGroup/Investor_relations/Presentations/Investor_Presentation_Q1_2023_final.pdf</t>
  </si>
  <si>
    <t>https://www.wienerborse.at/en/listing/shares/investors/institutional-investors-and-austrian-stocks/?c16845%5Bfile%5D=ebBPIbNB_X_s_kNofPGjaw&amp;cHash=2e96a50617c0331c5921acf92816c2b5</t>
  </si>
  <si>
    <t>https://www.ubm-development.com/cs/?acq=MTQ1Mjc</t>
  </si>
  <si>
    <t>https://www.facc.com/en/content/download/363/file/Informationen%20%C3%BCber%20die%20Aktion%C3%A4rsrechte_E.pdf</t>
  </si>
  <si>
    <t>https://www.pwc.at/de/newsletter/ifrs/in-brief-in-depth/2021/similarities_differences_austrian-gaap-ifrs_aug-2021.pdf</t>
  </si>
  <si>
    <t>https://www.frequentis.com/sites/default/files/support/2023-05/01_oHV_2023_Einberufung__EN.pdf</t>
  </si>
  <si>
    <t>https://www.masterinvest.at/umedia/files/Presentation/Rechtliche_Hinweise/Rechte_der_Anleger_EN.pdf</t>
  </si>
  <si>
    <t>https://www.fwp.at/content/download/45930/file/fwp_luiki_plc_country_cross_border_investment_funds.pdf</t>
  </si>
  <si>
    <t>https://www.oenb.at/dam/jcr:491f33e5-900c-414a-b31b-15dfd17c84b3/direct_investment_2016.pdf</t>
  </si>
  <si>
    <t>https://www.verbund.com/-/media/verbund/ueber-verbund/investor-relations/finanzpublikationen/en/2022/verbund-half-year-financial-report-2022-englisch-final.ashx</t>
  </si>
  <si>
    <t>https://www.bmf.gv.at/dam/jcr:d05fe508-9282-4d48-9aab-80f9e25a7248/IWF_AP1_Austria_Fiscal_Transparency_Evaluation_Final_Report.pdf</t>
  </si>
  <si>
    <t>https://ir.rhimagnesita.com/wp-content/uploads/2022/12/investor-presentation-august-2022.pdf</t>
  </si>
  <si>
    <t>https://www.jvi.org/uploads/tx_abajvicoursemanager/Program_15AA04_-_FDI.pdf</t>
  </si>
  <si>
    <t>https://www.lenzing.com/fileadmin/content/PDF/08_Corporate_Governance/Articles_of_Incorporation.pdf</t>
  </si>
  <si>
    <t>https://infrastruktur.oebb.at/de/unternehmen/investor-relations/rating/standard-poors-rating-report.pdf</t>
  </si>
  <si>
    <t>https://amcham.at/wp-content/uploads/2023/05/2023-01-10_AmCham_Handelsbeziehungen_USA_EN_final.pdf</t>
  </si>
  <si>
    <t>https://www.ubm-development.com/?acq=NDA4Mg</t>
  </si>
  <si>
    <t>https://www.hypotirol.com/fileadmin/oesterreich/download/pdf/investor_relations/2021-04_investorenp_hypotirol.en.pdf</t>
  </si>
  <si>
    <t>https://www.facc.com/en/content/download/2107620/file/HV_Einladung_ENG_.pdf</t>
  </si>
  <si>
    <t>https://weber.co.at/wp-content/uploads/2019/01/W-007-Publikationen-2016-GTDT-Securities-Finance-CM.pdf</t>
  </si>
  <si>
    <t>https://www.wienerborse.at/en/stock-prime-market/telekom-austria-ag-AT0000720008/company-profile/?c11403-page=2&amp;c11403-sort=-reports_link&amp;per-page=50&amp;c11403%5Bfile%5D=Wu21Ua3tPUCtLwUDLgY6xA</t>
  </si>
  <si>
    <t>https://adx-energy.com/wp-content/uploads/2022/05/2386880.pdf</t>
  </si>
  <si>
    <t>https://www.oenb.at/dam/jcr:6a800619-206d-47d5-a22a-a5d9ff70fa8c/spezial_issue_2007_09_tcm16-82068.pdf</t>
  </si>
  <si>
    <t>https://www.volksbank.at/m101/volksbank/zib/downloads/ir/20240314_vbw__aov_fy_2023.pdf</t>
  </si>
  <si>
    <t>https://btv.at/uploads/2023/05/BTV_Investorenpraesentation_2023_EN_web.pdf</t>
  </si>
  <si>
    <t>https://www.zurich.com/-/media/project/zurich/dotcom/investor-relations/docs/results/2023/investor-presentation-including-commentary-annual-results-2022.pdf?rev=cf3f6e4f9d9f437d9f3be2a0349c9f64&amp;hash=E1FD0FB7056E8A4FCDACAA42321C9479</t>
  </si>
  <si>
    <t>https://www.zurich.com/-/media/project/zurich/dotcom/investor-relations/docs/financial-reports/2021/zurich-insurance-company-annual-report-2021.pdf</t>
  </si>
  <si>
    <t>https://assets-global.website-files.com/56cca922ce8e1eec0c1ff977/65001f0d7548d6b53fb1e76a_Stadler%20Rail%20-%20Investora%20presentation_F.pdf</t>
  </si>
  <si>
    <t>https://setupinbahrain.com/wp-content/uploads/2023/03/Setup-in-Bahrain-Presentation-2023.pdf</t>
  </si>
  <si>
    <t>https://bdfs.bh/uploads/wysiwyg/updated-Enlgish_march7.pdf</t>
  </si>
  <si>
    <t>https://www.bici.org.bh/BICIreportEN.pdf</t>
  </si>
  <si>
    <t>https://www.bh.zain.com/en/ipo-site/Documents/Announcement%20AGM%20DT.pdf</t>
  </si>
  <si>
    <t>https://www.bahrainedb.com/app/uploads/2020/10/MTL-Bahrain-Value-Proposition.pdf</t>
  </si>
  <si>
    <t>https://www.citi.com/icg/sa/emea/bahrain/assets/docs/citi_annual_report_2022_final.pdf</t>
  </si>
  <si>
    <t>https://www.kfh.bh/bahrain/reports/bahrain/Annual-Reports/Annual-Report-2021/document/KFH_Annual%20Report%202021%20v29.pdf.pdf</t>
  </si>
  <si>
    <t>https://bdfs.bh/uploads/wysiwyg/BDFS_AR_2021_English.pdf</t>
  </si>
  <si>
    <t>https://www.citi.com/icg/sa/emea/bahrain/assets/docs/Annual_Financial_Statements_2022.pdf</t>
  </si>
  <si>
    <t>https://www.seef.com.bh/wp-content/uploads/2023/03/23-03-07-Seef-Properties-AGM-EGM-Proxy-EN.pdf</t>
  </si>
  <si>
    <t>https://www.zurich.com/-/media/project/zurich/dotcom/investor-relations/docs/investors/zurich-insurance-plc-SFCR-2022.pdf</t>
  </si>
  <si>
    <t>https://resources.news.e.abb.com/attachments/published/87680/en-US/E3E91708BC86/20220210_ABB_E-mobility_Capital_Markets_Day_2022_Enabling_a_sustainable_future_EN.pdf</t>
  </si>
  <si>
    <t>https://www.eurex.com/resource/blob/189004/08832ae0bb640dbab422145a335105d0/data/cf0952008e.pdf.pdf</t>
  </si>
  <si>
    <t>https://assets.website-files.com/56cca922ce8e1eec0c1ff977/65001f0d7548d6b53fb1e76a_Stadler%20Rail%20-%20Investora%20presentation_F.pdf</t>
  </si>
  <si>
    <t>https://www.zurich.com/-/media/project/zurich/dotcom/investor-relations/docs/investors/ifrs-17-at-zurich.pdf</t>
  </si>
  <si>
    <t>https://www.zurich.com/-/media/project/zurich/dotcom/investor-relations/docs/investors/ifrs-17-at-zurich.pdf?rev=e9156e2c863c4f5cafd0bfa15a3dda74&amp;hash=8B7FB8578552F22658E828A30B6BAA65</t>
  </si>
  <si>
    <t>https://cms.santander.com.br/sites/WRI/documentos/url_inst_en/23-03-08_211156_q422%20institutional%20presentation.pdf</t>
  </si>
  <si>
    <t>https://www.votorantim.com.br/wp-content/uploads/2023/04/2022-Corporate-Presentation-Votorantim-S.A-2.pdf</t>
  </si>
  <si>
    <t>https://www.votorantim.com.br/wp-content/uploads/2023/11/3Q23-Corporate-Presentation-Votorantim-S.A.pdf</t>
  </si>
  <si>
    <t>https://assets.website-files.com/56cca922ce8e1eec0c1ff977/650d53ea6a70a63a416f11df_Investora%20Newsletter_21.%20Sept%2023_final.pdf</t>
  </si>
  <si>
    <t>https://www.baiduri.com.bn/clients/Baiduri_Bank_02_DB46FAE5-2CE9-4217-B0E0-B472FC448BAF/contentms/img/Baiduri%20Capital/unit-trust/neuberger/2022.11.28-NBIF-Brunei-Prospectus.pdf</t>
  </si>
  <si>
    <t>https://www.bankofchina.com.bn/dam/en-bn/top/about-us/invester-relations/annual-financial-reports/BOC_Brunei_Annual_Financial_Statement_Year_2021.pdf</t>
  </si>
  <si>
    <t>https://fass.ubd.edu.bn/modules/AW/AW-2304%20Economy%20and%20Society%20of%20Brunei%20Darussalam.pdf</t>
  </si>
  <si>
    <t>https://www.bundesbank.de/resource/blob/617590/2d31007bc047a0c41e96d173cf118f16/mL/jank-stephan-data.pdf</t>
  </si>
  <si>
    <t>https://about.chubb.com/content/dam/chubb-sites/chubb/about-chubb/2022-shareholders-letter/chubblimited2022annualreportlettertoshareholders.pdf</t>
  </si>
  <si>
    <t>https://new.abb.com/docs/default-source/investor-center-docs/annual-general-meeting/agm-2019/abb-agm-2019-chairman-and-ceo-presentation-german.pdf</t>
  </si>
  <si>
    <t>https://www.fig.net/resources/proceedings/2016/2016_09_realestate/S6B_Voss_Presentation.pdf</t>
  </si>
  <si>
    <t>https://reason.org/wp-content/uploads/annual-privatization-report-2021-aviation.pdf</t>
  </si>
  <si>
    <t>https://www.yara.com/siteassets/investors/057-reports-and-presentations/capital-markets-day/2020-esg/esg-investor-seminar-2020-slides.pdf</t>
  </si>
  <si>
    <t>https://www.zurich.com/investor-relations/our-shares/-/media/project/zurich/dotcom/investor-relations/docs/investors/zurn-ruckkaufsinserat-18-november-2022.pdf</t>
  </si>
  <si>
    <t>http://media.corporate-ir.net/media_files/irol/19/197211/Presentations/12298%5B1%5D.pdf</t>
  </si>
  <si>
    <t>https://www.coltczgroup.com/file/1069</t>
  </si>
  <si>
    <t>https://www.ceb.cz/_sys_/FileStorage/download/5/4222/ceb-may-2023.pdf</t>
  </si>
  <si>
    <t>https://www.o2.cz/en/company/prezentace/obecna_prezentace_pro_investory/O2_Czech_Republic_Investor_presentation_August_2017.pdf?_linka=a452445</t>
  </si>
  <si>
    <t>https://investors.eurowag.com/download_file/view/83/</t>
  </si>
  <si>
    <t>https://www.woodspac.cz/wp-content/uploads/2023/10/Investors-presentation-9_2023.pdf</t>
  </si>
  <si>
    <t>https://investor.kofola.cz/data/content/96/dokumenty/kofola-investorska-prezentace-en-3m23.pdf</t>
  </si>
  <si>
    <t>https://cpipg.com/storage/app/uploads/public/659/e5c/094/659e5c094ecff448581053.pdf</t>
  </si>
  <si>
    <t>https://www.cetin.cz/documents/105239/147778/2019+06+CETIN+Investor+presentation+1H+2019+FINAL.pdf/ebc83ae7-b30b-0870-ad95-893cd88a4df2?t=1701415612872</t>
  </si>
  <si>
    <t>https://www.kb.cz/getmedia/c3b51d25-6e96-4939-8a97-33cd2025fc7c/KB-2Q2023-Presentation.pdf</t>
  </si>
  <si>
    <t>https://www.net4gas.cz/images/cz/pro-investory/hospodarske-vysledky/prezentace-pro-investory/net4gas_investor_presentation_2022.pdf</t>
  </si>
  <si>
    <t>https://investor.kofola.cz/data/valne_hromady/8/dokumenty/10-cz-zprava-predstavenstva-priloha-c-1.pdf</t>
  </si>
  <si>
    <t>https://cpipg.com/storage/app/uploads/public/643/7d5/6ad/6437d56ad085e826458484.pdf</t>
  </si>
  <si>
    <t>https://www.cetin.cz/documents/105239/147778/Investor+presentation+FY2017.pdf/ded26ddb-eed1-dbc5-66be-7aa4b4237c0f?t=1701415611270</t>
  </si>
  <si>
    <t>https://download.pilulka.cz/Nove%20stranky%20pro%20investory/SPO/Pilulka%20_Presentation%20for%20investors_EN.pdf</t>
  </si>
  <si>
    <t>https://www.cnb.cz/export/sites/cnb/en/statistics/bop_stat/bop_publications/pzi_books/PZI_2020_EN.pdf</t>
  </si>
  <si>
    <t>https://www.coltczgroup.com/file/724</t>
  </si>
  <si>
    <t>https://www.cez.cz/edee/content/file/investori/debt-investor-presentation-listopad-06.pdf</t>
  </si>
  <si>
    <t>https://www.mfcr.cz/assets/attachments/Presentation-Strategy-2018.pdf</t>
  </si>
  <si>
    <t>https://mzv.gov.cz/file/2056976/M_A_Seminar_Programme_ENG_.pdf</t>
  </si>
  <si>
    <t>https://uav-stol.com/wp-content/uploads/2022/10/prezentace-primoco-04102022_en.pdf</t>
  </si>
  <si>
    <t>https://www.strabag.cz/databases/internet/_public/files.nsf/SearchView/042FBC495FAF206BC12586170039DA9D/$File/STRABAG%20SE%20Investor%20Presentation%20November%202020.pdf</t>
  </si>
  <si>
    <t>https://rmsystem.cz/docs/clanky/2016-Q1-Investor-Presentation_final.pdf</t>
  </si>
  <si>
    <t>https://www.cez.cz/webpublic/file/edee/ospol/fileexport/investors/investment-stories/2023-08_cez-investment-story_en.pdf</t>
  </si>
  <si>
    <t>https://mzv.gov.cz/file/3490079/CzechInvest_North_America___Chmelik.pdf</t>
  </si>
  <si>
    <t>https://uav-stol.com/wp-content/uploads/2022/04/IR-prezentace-Primoco-UAV-kveten-2022-EN.pdf</t>
  </si>
  <si>
    <t>https://www.mfcr.cz/assets/attachments/Capital-Markets-Literacy-in-the-Czech-Republic-Final-report-2019.pdf</t>
  </si>
  <si>
    <t>https://vyzkum.gov.cz/FrontClanek.aspx?idsekce=867922&amp;ad=1&amp;attid=867987</t>
  </si>
  <si>
    <t>https://www.csob.cz/documents/10710/743434/PR140515.pdf</t>
  </si>
  <si>
    <t>https://www.mpo.cz/assets/cz/zahranicni-obchod/proverovani-zahranicnich-investic/2023/12/Second-Annual-Report-FDI-Screening-in-the-Czech-Republic-2022.pdf</t>
  </si>
  <si>
    <t>https://nlchamber.cz/wp-content/uploads/2024/02/Euronext-IPO-Day-Prague-Brochure.pdf</t>
  </si>
  <si>
    <t>https://ir.photonenergy.com/uploads/investors/webcasts/pe-group-presentation-webcast-q4-2021.pdf</t>
  </si>
  <si>
    <t>https://www.p3parks.com/-a17533---Sr1M86Jk/h1-2022-financial-highlights-investors-presentation</t>
  </si>
  <si>
    <t>https://www.genesis.cz/files/wnj6-Brochure_Genesis%20Capital_ENG.pdf</t>
  </si>
  <si>
    <t>https://vlada.gov.cz/assets/jednani-vlady/Policy-Statement-of-the-Government-of-the-Czech-Republic.pdf</t>
  </si>
  <si>
    <t>https://investors.eurowag.com/application/files/5416/7664/9372/eurowag-investor-presentation-nov-22.pdf</t>
  </si>
  <si>
    <t>https://www.akatcr.cz/DesktopModules/EasyDNNNews/DocumentDownload.ashx?portalid=0&amp;moduleid=1659&amp;articleid=4256&amp;documentid=1888&amp;localeCode=en-GB</t>
  </si>
  <si>
    <t>https://www.pse.cz/userfiles/related_documents/cs/ESG-Guidelines.pdf</t>
  </si>
  <si>
    <t>https://www.epinfrastructure.cz/wp-content/uploads/01-Project-Engelbert-ProspectusTCs.pdf</t>
  </si>
  <si>
    <t>https://www.csas.cz/static_internet/cs/Redakce/Ostatni/Ostatni_IE/Prilohy/cs_results_fy_2022.pdf</t>
  </si>
  <si>
    <t>https://www.csob.cz/documents/10710/460146/csob-prezentace-vysledku-3q2023-en.pdf</t>
  </si>
  <si>
    <t>https://www.cnb.cz/export/sites/cnb/en/statistics/bop_stat/bop_publications/pzi_books/PZI_2015_EN.pdf</t>
  </si>
  <si>
    <t>https://www.vse.cz/cebr/download.php?jnl=cebr&amp;pdf=172.pdf</t>
  </si>
  <si>
    <t>https://drmaxfundingcr.cz/download/getFile?name=Dr.Max%20group%20presentation_20.11.2023_final.pdf</t>
  </si>
  <si>
    <t>https://www.politikaspolecnost.cz/wp-content/uploads/2020/12/The-Next-Generation-EU-%E2%80%95-an-Indebted-Generation-IPPS.pdf</t>
  </si>
  <si>
    <t>https://www.pwc.com/cz/en/ucetnictvi/ifrs-publikace/ifrs-and-cz-gaap-similarities-differences.pdf</t>
  </si>
  <si>
    <t>https://www.meopta.com/Core/admin_service.asp?getRFile=meopta-corporate-identity-english.pdf&amp;Dir=/root/download/basic/</t>
  </si>
  <si>
    <t>https://www.strabag.cz/databases/internet/_public/files.nsf/SearchView/A149383174B2AF50C12584CD00238F9C/$File/STRABAG%20SE%20Investor%20Presentation%20December%202019.pdf</t>
  </si>
  <si>
    <t>https://www.prkpartners.com/files/doing-business-in-czech-republic-2023-lex-mundi.pdf</t>
  </si>
  <si>
    <t>https://www.t-mobile.cz/dcpublic/annual-report-2020-en.pdf</t>
  </si>
  <si>
    <t>https://www.karlinport.cz/uploads/media/default/0001/01/0646f011021d20d1ed348a7fe7f746cdc60f770b.pdf</t>
  </si>
  <si>
    <t>https://www.conseq.cz/getmedia/9fdad091-2b6a-4525-8aab-2b4b38103ed6/02-Accolade-Industrial-Fund-Presentation-for-investors-EN-2208.pdf.aspx?ext=.pdf</t>
  </si>
  <si>
    <t>https://afi.cz/files/2021/05/strategie-afi_final_members-en-1.pdf</t>
  </si>
  <si>
    <t>https://euc.cz/media/4586/euc-company-presentation-may-2022.pdf</t>
  </si>
  <si>
    <t>https://www.mpo.cz/assets/cz/rozcestnik/pro-media/tiskove-zpravy/2019/6/NAIS_eng_korektura_06-19_web.pdf</t>
  </si>
  <si>
    <t>https://accolade.eu/assets/download_material/files/13-03-ACC-General-presentation-EN.pdf</t>
  </si>
  <si>
    <t>https://www.epholding.cz/wp-content/uploads/eph_presentation_2022_updated.pdf</t>
  </si>
  <si>
    <t>https://theses.cz/id/bkxxk1/zaverecna_prace.pdf</t>
  </si>
  <si>
    <t>https://www.pxstart.cz/wp-content/uploads/ir-primoco-uav-2021-en.pdf</t>
  </si>
  <si>
    <t>https://vlada.gov.cz/assets/evropske-zalezitosti/aktualne/CZ-National-Reform-Programme-2022_EN_1.pdf</t>
  </si>
  <si>
    <t>https://dspace5.zcu.cz/bitstream/11025/17629/1/08_INTERNATIONAL%20FINANCIAL%20REPORTING.pdf</t>
  </si>
  <si>
    <t>https://dspace.cuni.cz/bitstream/20.500.11956/825/1/DPTX_2007_1_11230_JDIP01_198853_0_68124.pdf</t>
  </si>
  <si>
    <t>https://www.cetin.eu/documents/20119/0/1651485813fzkgl-credit-opinion-cetin-group-nv-27apr22-v2.pdf/f51a9039-4fd4-6c42-5e93-3d395bb57ae1?t=1693997516112</t>
  </si>
  <si>
    <t>https://www.ceskedrahy.cz/sites/default/files/soubory-ke-stazeni/financni-zpravy/annual-report_2022.pdf</t>
  </si>
  <si>
    <t>https://digilib.k.utb.cz/bitstream/handle/10563/27845/cedidlov%C3%A1_2008_dp.pdf?sequence=1&amp;isAllowed=y</t>
  </si>
  <si>
    <t>https://www.p3parks.com/-a18560---m6bmRMXd/h1-2023-financial-highlights-investor-presentation</t>
  </si>
  <si>
    <t>https://www.vgd.cz/wp-content/uploads/2023/09/VGD-Corporate-Finance-Presentation-EN-to-PDF_-2022.pdf</t>
  </si>
  <si>
    <t>https://geography.upol.cz/soubory/lide/halas/clanky/Halas-ER.pdf</t>
  </si>
  <si>
    <t>https://www.kb.cz/getmedia/b018b8d2-0e68-4231-9451-246e1dce6280/KB-3Q2023-Presentation.pdf</t>
  </si>
  <si>
    <t>https://www.akatcr.cz/DesktopModules/EasyDNNNews/DocumentDownload.ashx?portalid=0&amp;moduleid=1610&amp;articleid=4037&amp;documentid=1867&amp;localeCode=en-GB</t>
  </si>
  <si>
    <t>https://www.ostrava.cz/en/podnikatel-investor/ke-stazeni/investment-events/veletrhy/Press_Kit_Czech_Cities_at_MIPIM_2018_in_English.pdf</t>
  </si>
  <si>
    <t>https://www.pre.cz/Files/profil-spolecnosti/o-nas/vyrocni-zpravy/annual-report/annual-report-2022/</t>
  </si>
  <si>
    <t>https://www.mzv.cz/public/90/5/ee/2167992_2174243_CZ100__AJ.pdf</t>
  </si>
  <si>
    <t>https://www.rb.cz/en/attachments/pi/rbi/rbcz-investor-report-4q-2022.pdf</t>
  </si>
  <si>
    <t>https://emea.wood.com/media/2651/ccc-s-a-_site-visits-invitation_20-october-2016.pdf</t>
  </si>
  <si>
    <t>https://www.vse.cz/english/press-releases/vse-students-won-czech-final-round-of-cfa-institute-research-challenge/</t>
  </si>
  <si>
    <t>https://www.nrb.cz/wp-content/uploads/2021/08/Annual-Report-2019.pdf</t>
  </si>
  <si>
    <t>https://www.csas.cz/banka/content/inet/internet/en/q2_2014_results_final_aj.pdf</t>
  </si>
  <si>
    <t>https://www.cement.cz/documents/20143/0/Institutional%20Investors%20Meeting%20-%20Cheuvreux%202009.pdf/b6f981aa-9736-1bf7-45ec-b33f9d2f9800?version=1.0</t>
  </si>
  <si>
    <t>https://vyzkum.gov.cz/FrontClanek.aspx?idsekce=782691&amp;ad=1&amp;all=1</t>
  </si>
  <si>
    <t>https://www.predistribuce.cz/Files/vyrocni-zpravy/vz-2020-en/</t>
  </si>
  <si>
    <t>https://www.conseq.cz/getmedia/85665f1c-590a-4bb8-90a8-3eee2b55a290/02-Accolade-Industrial-Fund-Presentation-for-investors-EN.pdf.aspx?ext=.pdf</t>
  </si>
  <si>
    <t>https://mmie.gob.gq/wp-content/uploads/2014/03/Press-Release-2006.pdf</t>
  </si>
  <si>
    <t>https://www.imdb.com/search/name/?birth_place=Equatorial%20Guinea#:~:text=%C3%82ngelo%20Torres%20was%20born%20in,and%20Terra%20Estrangeira%20(1995).</t>
  </si>
  <si>
    <t>https://en.wikipedia.org/wiki/Teodoro_Obiang_Nguema_Mbasogo#:~:text=Teodoro%20Obiang%20Nguema%20Mbasogo%20(Spanish,Guinea%20since%203%20August%201979.</t>
  </si>
  <si>
    <t>https://www.strategie.gouv.fr/sites/strategie.gouv.fr/files/atoms/files/presentation_region_languedoc_roussillon_mode_de_compatibilite.pdf</t>
  </si>
  <si>
    <t>https://www.fi-compass.eu/sites/default/files/publications/presentation_201501_Brussels_ESIF_Fabrice-Salemi.pdf</t>
  </si>
  <si>
    <t>https://www.geolsoc.org.uk/~/media/shared/documents/groups/regional/west%20midlands/2020/Talks/2020_12n%20The%20Geology%20of%20Wine%20in%20Southern%20France.pdf?la=en</t>
  </si>
  <si>
    <t>https://rockfax.com/wp-content/uploads/intros/France-LR-intro.pdf</t>
  </si>
  <si>
    <t>https://www.fi-compass.eu/sites/default/files/publications/presentation_20150624_1130_1_Cindy_Schultz.pdf</t>
  </si>
  <si>
    <t>https://media.lonelyplanet.com/shop/pdfs/3453-Languedoc-Roussillon_travel_guide960479.pdf</t>
  </si>
  <si>
    <t>https://afidol.org/wp-content/uploads/guide_planteur_LR.pdf</t>
  </si>
  <si>
    <t>https://www.caissedesdepots.fr/sites/default/files/2020-04/cdc_investor_presentation_english_-_february_2020_0.pdf</t>
  </si>
  <si>
    <t>https://alticefrance.com/sites/default/files/pdf/Altice%20France%20%28SFR%29%20Q2%202023%20Presentation_EXT.pdf</t>
  </si>
  <si>
    <t>https://www.britannica.com/place/French-Polynesia/Economy#:~:text=Economy%20of%20French%20Polynesia&amp;text=Tourism%20is%20the%20country's%20main,types%20of%20houses%20and%20canoes.</t>
  </si>
  <si>
    <t>https://www.tahiti.com/travel/preparing-to-travel-traveling#:~:text=Entry%20Requirements,match%20your%20international%20air%20tickets.</t>
  </si>
  <si>
    <t>https://en.wikipedia.org/wiki/Economy_of_French_Polynesia#:~:text=The%20economy%20of%20French%20Polynesia,highest%20in%20the%20Pacific%20region.</t>
  </si>
  <si>
    <t>https://www.britannica.com/place/Papeete#:~:text=Papeete%2C%20commune%2C%20capital%20of%20the,centres%20in%20the%20South%20Pacific.</t>
  </si>
  <si>
    <t>https://www.service-public.pf/daie/wp-content/uploads/sites/14/2021/08/SDG-Report-French-Polynesia-2021.pdf</t>
  </si>
  <si>
    <t>https://www.service-public.pf/diren/wp-content/uploads/sites/17/2022/04/Acts-Areho-2019-Engl.pdf</t>
  </si>
  <si>
    <t>https://lexpol.cloud.pf/document.php?document=315489&amp;titre=QXJyw6p0w6kgbsKwIDIxOCBDTSBkdSAwNy8wMi8yMDE0LWFubmV4ZXMtMg==</t>
  </si>
  <si>
    <t>https://www.mshp.upf.pf/sites/default/files/LIVRE%20COMPLET%20Migrance%26Me%CC%81moire%20Cine%CC%81ma%20Chinois_1.pdf</t>
  </si>
  <si>
    <t>https://www.ressources-marines.gov.pf/wp-content/uploads/sites/24/2018/01/BOA-WCPFC6-d%C3%A9cembre-2009.pdf</t>
  </si>
  <si>
    <t>https://www.ressources-marines.gov.pf/wp-content/uploads/sites/24/2018/01/BOA-colloque-tahiti-aquaculture-d%C3%A9cembre-2010.pdf</t>
  </si>
  <si>
    <t>https://www.maisondelaculture.pf/cms/wp-content/uploads/archives/images/actualites2011/fifocatalogue2011.pdf</t>
  </si>
  <si>
    <t>https://www.bpifrance.fr/content/download/67343/728767/version/1/file/Investor%20Presentation_November_2017.pdf</t>
  </si>
  <si>
    <t>https://media.lonelyplanet.com/shop/pdfs/france-10-languedoc-roussillon-preview.pdf</t>
  </si>
  <si>
    <t>https://gepha.com/uploads/files/4Q22%20&amp;%20FY22%20%20Investor%20Presentation.pdf</t>
  </si>
  <si>
    <t>https://bankofgeorgiagroup.com/storage/toolkit/Bank%20of%20Georgia%20Group%20PLC%204Q23%20&amp;%20FY23%20Results%20Presentation.pdf</t>
  </si>
  <si>
    <t>https://www.mof.ge/images/File/Government-of-Georgia-Investor-Presentation-13-April-2021-vF.pdf</t>
  </si>
  <si>
    <t>https://www.gogc.ge/uploads/tinymce/documents/Presentation%202016.pdf</t>
  </si>
  <si>
    <t>https://www.vertic.org/media/National%20Legislation/Georgia/GE_Investment_Promotion.pdf</t>
  </si>
  <si>
    <t>https://www.investor.ge/wp-content/uploads/2020/07/2021_1.pdf</t>
  </si>
  <si>
    <t>https://silknet.com/static/file/202309114934-investor-presentation-1h-2023.pdf</t>
  </si>
  <si>
    <t>https://track.unodc.org/uploads/documents/BRI-legal-resources/Georgia/8_-_Law_on_Promoting_and_Guarantees_of_Investment_Activity.pdf</t>
  </si>
  <si>
    <t>https://www.tbcleasing.ge/assets/investors/reports/TBC%20Leasing%20Presentation%20-%201Q23.pdf</t>
  </si>
  <si>
    <t>https://www.investor.ge/wp-content/uploads/2020/07/2021_2.pdf</t>
  </si>
  <si>
    <t>https://tbccapital.ge/static/file/202403184731-conference-presentation.pdf</t>
  </si>
  <si>
    <t>https://jb.ibsu.edu.ge/jms/index.php/jb/article/view/59/67</t>
  </si>
  <si>
    <t>https://www.grantthornton.ge/globalassets/1.-member-firms/bronze/georgia/doing-business-in-georgia_2022.pdf</t>
  </si>
  <si>
    <t>https://reportal.ge/ka/Reports/GetFile/45998</t>
  </si>
  <si>
    <t>https://ramad.bog.ge/s3/cms/static/files/d98a4416-740e-4174-b69b-b89e2e1e78fc.pdf</t>
  </si>
  <si>
    <t>https://www.gwp.ge/storage/wysiwygs/files/11-11_Final_prospectus_confirmed_by_NBG_-_05122016_ENG.pdf</t>
  </si>
  <si>
    <t>https://silknet.com/static/file/202303133306-investor-presentation-ye-2022.pdf</t>
  </si>
  <si>
    <t>https://credobank.ge/app/uploads/2023/05/Pillar-3-2022-ENG-With-graphs-Final.pdf</t>
  </si>
  <si>
    <t>https://www.bp.com/content/dam/bp/country-sites/ka_ge/georgia/home/sustainabilityreportsgeo/sustrep2007.pdf</t>
  </si>
  <si>
    <t>https://investorscouncil.ge/media/hnnjixbi/minutes-of-the-fourth-meeting-of-the-investors-council-final.pdf</t>
  </si>
  <si>
    <t>https://gip.ge/wp-content/uploads/2017/10/Chineti%20Saqartvelo%20Eng_Ydit.pdf</t>
  </si>
  <si>
    <t>https://gepha.com/uploads/files/GEPHA%20company%20presentation%202024%20final.pdf</t>
  </si>
  <si>
    <t>https://georgiaoilandgas.ge/wp-content/uploads/2020/05/GOG-Projects-Company-Presentation.pdf</t>
  </si>
  <si>
    <t>https://unece.org/DAM/pau/age/Capacity_building/Road_Maps/Georgia/Publication/ECE-WG.1-22_12-15.pdf</t>
  </si>
  <si>
    <t>https://nbg.gov.ge/fm/%E1%83%9E%E1%83%A3%E1%83%91%E1%83%9A%E1%83%98%E1%83%99%E1%83%90%E1%83%AA%E1%83%98%E1%83%94%E1%83%91%E1%83%98/%E1%83%9E%E1%83%A0%E1%83%94%E1%83%96%E1%83%94%E1%83%9C%E1%83%A2%E1%83%90%E1%83%AA%E1%83%98%E1%83%94%E1%83%91%E1%83%98/%E1%83%99%E1%83%90%E1%83%9E%E1%83%98%E1%83%A2%E1%83%90%E1%83%9A%E1%83%98%E1%83%A1_%E1%83%91%E1%83%90%E1%83%96%E1%83%90%E1%83%A0%E1%83%98/reit-presentation-eng.pdf?v=odz4x</t>
  </si>
  <si>
    <t>https://www.mof.ge/images/File/PIMA-2018-IMF.pdf</t>
  </si>
  <si>
    <t>https://www.railway.ge/app/uploads/2022/09/Annual_Report_2021.pdf</t>
  </si>
  <si>
    <t>https://iset-pi.ge/storage/media/other/2021-10-07/8d44f050-2737-11ec-a4fb-afd8fb58ec4f.pdf</t>
  </si>
  <si>
    <t>https://reportal.ge/RpFileHandler.ashx/Reports/GetFile/32286</t>
  </si>
  <si>
    <t>https://dspace.nplg.gov.ge/bitstream/1234/470489/1/Georgia_Today_2023_N1425.pdf</t>
  </si>
  <si>
    <t>https://comcom.ge/uploads/other/4/4120.pdf</t>
  </si>
  <si>
    <t>https://www.economy.ge/uploads/files/2017/energy/samoqmedo_gegma/nreap_v_3_eng_21022020.pdf</t>
  </si>
  <si>
    <t>https://www.tbcbank.ge/web/documents/10184/702012/JSC+TBC+Bank+Management+Report+and+Financial+statements+2022_ENG.pdf/1fc273f3-ec07-43d6-964b-0cc39b020178</t>
  </si>
  <si>
    <t>https://gnerc.org/files/Annual%20Reports/Reports%20English/2022%20Activity%20Report%20-%20Eng.pdf</t>
  </si>
  <si>
    <t>https://investinbatumi.ge/uploads_script/publications/web_Welcome_To_Ajara_A4_Brochure.pdf</t>
  </si>
  <si>
    <t>https://gse.ge/upload/JSC_BOG_Group_Management_Report_2020_3c8b1494.pdf</t>
  </si>
  <si>
    <t>https://investorscouncil.ge/media/rmpjy22j/ic-meeting-may-20-agenda-english-final.pdf</t>
  </si>
  <si>
    <t>https://www.investingeorgia.org/en/ajax/downloadFile/898/Racha_development_plan_Final_Report</t>
  </si>
  <si>
    <t>https://nbg.gov.ge/fm/%E1%83%9E%E1%83%A3%E1%83%91%E1%83%9A%E1%83%98%E1%83%99%E1%83%90%E1%83%AA%E1%83%98%E1%83%94%E1%83%91%E1%83%98/%E1%83%90%E1%83%9C%E1%83%92%E1%83%90%E1%83%A0%E1%83%98%E1%83%A8%E1%83%94%E1%83%91%E1%83%98/%E1%83%A1%E1%83%90%E1%83%92%E1%83%90%E1%83%93%E1%83%90%E1%83%A1%E1%83%90%E1%83%AE%E1%83%93%E1%83%94%E1%83%9A%E1%83%9D_%E1%83%91%E1%83%90%E1%83%9A%E1%83%90%E1%83%9C%E1%83%A1%E1%83%98/2019/balance-of-payments-of-georgia-eng-2019.pdf?v=waj2y</t>
  </si>
  <si>
    <t>https://geostat.ge/media/54217/1002_090620_EN.pdf</t>
  </si>
  <si>
    <t>https://www.bp.com/content/dam/bp/country-sites/en_ge/georgia/home/news/sustainabilityreports/bpgeorgiasr2005.pdf</t>
  </si>
  <si>
    <t>https://www.transparency.ge/sites/default/files/georgias_agriculture_sector.pdf</t>
  </si>
  <si>
    <t>https://www.economy.ge/uploads/oil_refinery_project/oil_refinery_EOI__eng_1.pdf</t>
  </si>
  <si>
    <t>https://api.galtandtaggart.com/sites/default/files/2021-05/25610.pdf</t>
  </si>
  <si>
    <t>https://gse.ge/upload/Georgia_Property_Management_Group_LLC_Carve_out_Financial_Statements_2019_ENG_e76e3ca0.pdf</t>
  </si>
  <si>
    <t>https://ir.crystal.ge/wp-content/uploads/2020/12/2017_ENG_JSC-MFO-Crystal_Audited-Financial-Statements.pdf</t>
  </si>
  <si>
    <t>https://www.tbcbank.ge/web/documents/10184/616784/Pillar+3+Report+_2021_+26+April.pdf/828379bb-2639-4431-a8ed-8648837eb2df</t>
  </si>
  <si>
    <t>https://cu.edu.ge/files/Docs/Reasearch/%E1%83%99%E1%83%9D%E1%83%9C%E1%83%A4%E1%83%94%E1%83%A0%E1%83%94%E1%83%9C%E1%83%AA%E1%83%98%E1%83%94%E1%83%91%E1%83%98/%E1%83%94%E1%83%A0%E1%83%94%E1%83%99%E1%83%9A%E1%83%94%E1%83%A1%20%E1%83%99%E1%83%9D%E1%83%9C%E1%83%A4%E1%83%94%E1%83%A0%E1%83%94%E1%83%9C%E1%83%AA%E1%83%98%E1%83%90/Conference-Proceedings%20E-BOOK%20FINAL%20-%20E.%20Pirveli.pdf</t>
  </si>
  <si>
    <t>https://aldagi.ge/_cdn/54/02/vpwmluZoaE6RBdayDhMXBg/2017.pdf</t>
  </si>
  <si>
    <t>https://eqe.ge/media/23371/Report-%28Eng%29.pdf</t>
  </si>
  <si>
    <t>https://www.gnfc.ge/uploads/files/Georgian%20Film%20Policy_Strategic%20Review%20(En).pdf</t>
  </si>
  <si>
    <t>https://www.pashabank.ge/file.helix?i=8e216caa-1396-4744-813c-28196b4c5348&amp;r=P</t>
  </si>
  <si>
    <t>https://dspace.nplg.gov.ge/bitstream/1234/323386/1/The_Messenger_2020_N168.pdf</t>
  </si>
  <si>
    <t>https://www.procreditbank.ge/sites/default/files/ar-eng-2017.pdf</t>
  </si>
  <si>
    <t>https://bbinsurance.ge/ka/files/HI%20AR%202020%20EN%20(2).pdf</t>
  </si>
  <si>
    <t>https://www.railway.ge/app/uploads/2020/11/fs_2020_Q3.pdf</t>
  </si>
  <si>
    <t>https://transparency.ge/sites/default/files/post_attachments/parliamentary-work-report-2015-eng.pdf</t>
  </si>
  <si>
    <t>https://digitallibrary.tsu.ge/book/2019/feb/reader/Muskhelishvili-The-Dynamics-of-Local-Democracy.pdf</t>
  </si>
  <si>
    <t>https://www.ajara.gov.ge/acg/files/Adjara-Development-Strategy.pdf</t>
  </si>
  <si>
    <t>https://www.sakpatenti.gov.ge/media/publication_pdf/BL232022_eng.pdf</t>
  </si>
  <si>
    <t>https://etenders.ge/Pages/Tender/FileHandler/TenderDocsFileHandler.aspx?file=08f99ce3-e496-4530-a08d-b50f4d069596</t>
  </si>
  <si>
    <t>https://www.caissedesdepots.fr/sites/default/files/2021-03/CDC_Investor_presentation_%28English%29_March_2021.pdf</t>
  </si>
  <si>
    <t>https://alticefrance.com/sites/default/files/pdf/Altice%20France%20Q2%202021%20Presentation_EXT.pdf</t>
  </si>
  <si>
    <t>https://www.bpifrance.fr/content/download/75388/813337/version/1/file/Investor%20Presentation_February_2019-vf.pdf</t>
  </si>
  <si>
    <t>https://media.franceintheus.org/wp-content/uploads/misc/2023_Economic_Report_RGB150_pages.pdf</t>
  </si>
  <si>
    <t>https://journals.openedition.org/trema/pdf/2280</t>
  </si>
  <si>
    <t>https://atos.net/wp-content/uploads/2022/06/Atos-CMD-Presentation-June-14-2022.pdf</t>
  </si>
  <si>
    <t>https://s24.q4cdn.com/988958627/files/doc_presentations/2023/Nov/17/fraf-investor-presentation-q3-2023.pdf</t>
  </si>
  <si>
    <t>https://publications.banque-france.fr/sites/default/files/media/2023/03/27/ir_2021_en_web_vf.pdf</t>
  </si>
  <si>
    <t>https://www.bpifrance.fr/content/download/77009/832486/version/1/file/20190722_Investor%20Presentation_July_2019-vf.pdf</t>
  </si>
  <si>
    <t>https://30percentclub.org/wp-content/uploads/2022/01/Statement-of-Intent-30-Club-France-Investor-Group-FINAL.pdf</t>
  </si>
  <si>
    <t>https://www.roussillon.wine/wp-content/uploads/2020/07/rapport-dactivite-2019-bd.pdf</t>
  </si>
  <si>
    <t>https://publications.banque-france.fr/sites/default/files/medias/documents/rapport_ir_2020_angl.pdf</t>
  </si>
  <si>
    <t>https://www.tresor.economie.gouv.fr/Articles/5ed9606f-f37e-4517-ae5d-445dab7ecad0/files/e2fba637-c230-4a90-ac53-09479a90125b</t>
  </si>
  <si>
    <t>https://alticefrance.com/sites/default/files/pdf/Altice%20France%20%28SFR%29%20Non-Deal%20Road%20Show%20Presentation.pdf</t>
  </si>
  <si>
    <t>https://www.astrazeneca.com/content/dam/az/PDF/2015/Investor-Relations-presentation.pdf</t>
  </si>
  <si>
    <t>https://search.oecd.org/daf/fin/financial-education/new-retail-investors-in-France.pdf</t>
  </si>
  <si>
    <t>https://alticefrance.com/sites/default/files/pdf/SFR%20%28Altice%20France%29%20%E2%80%93%20Q1%202023%20Results%20Presentation.pdf</t>
  </si>
  <si>
    <t>https://www.amf-france.org/sites/institutionnel/files/private/2023-11/loe-54-ven.pdf</t>
  </si>
  <si>
    <t>https://www.bpifrance.fr/download/media-file/77160</t>
  </si>
  <si>
    <t>https://www.airfranceklm.com/sites/default/files/2023-05/AFKLM_Q1_2023_Results_presentation.pdf</t>
  </si>
  <si>
    <t>https://www.inmocolonial.com/sites/default/files/uploaded-files/2021-09/4_business_france.pdf</t>
  </si>
  <si>
    <t>https://alticefrance.com/sites/default/files/pdf/Altice%20France%20Holding%20S.A.%20Q1%202021%20Consolidated%20Financial%20Statements.pdf</t>
  </si>
  <si>
    <t>https://www.amf-france.org/sites/institutionnel/files/private/2021-10/position-paper-retail-investor-en.pdf</t>
  </si>
  <si>
    <t>https://www.deutsche-boerse.com/resource/blob/1456996/9c2fa0c226940d78bb056d37ca066c4e/data/current-investor-presentation_en.pdf</t>
  </si>
  <si>
    <t>https://www.goldmansachs.com/investor-relations/investor-day-2023/multimedia/presentations/pdfs/state-of-the-franchise.pdf</t>
  </si>
  <si>
    <t>https://www.cliffordchance.com/content/dam/cliffordchance/briefings/2021/12/article_france_fdi.pdf</t>
  </si>
  <si>
    <t>https://www.pwc.com/gh/en/assets/pdf/doing-business-and-investing-in-ghana-2020.pdf</t>
  </si>
  <si>
    <t>https://www.phdc.gov.gh/documents/PHDC%20Investment%20Guide%20Online.pdf</t>
  </si>
  <si>
    <t>https://mtn.com.gh/wp-content/uploads/2023/09/MTNGH-2022-Annual-Report.pdf</t>
  </si>
  <si>
    <t>https://www.bog.gov.gh/wp-content/uploads/2023/07/Annual-Report-2022.pdf</t>
  </si>
  <si>
    <t>https://www.stanbicbank.com.gh/static_file/ghana/Downloadable%20Files/Financials/2022/2022%20Annual%20Report.pdf</t>
  </si>
  <si>
    <t>https://www.zenithbank.com.gh/media/2822/2022-full-year-financial-statements.pdf</t>
  </si>
  <si>
    <t>https://mtn.com.gh/wp-content/uploads/2023/09/MTNGH-2022-FY-SENs_f1.pdf</t>
  </si>
  <si>
    <t>https://air.ashesi.edu.gh/bitstreams/1163e4dc-3731-45a3-a21d-f5e64a278e1b/download</t>
  </si>
  <si>
    <t>https://www.stanbicbank.com.gh/static_file/ghana/Downloadable%20Files/Financials/2022/2022%20Annual%20Financial%20Statement.pdf</t>
  </si>
  <si>
    <t>https://www.federalbank.co.in/documents/10180/326836680/Investor_Presentation+Q3+FY+23.pdf/9041d410-4cdd-191d-b147-ce29c83a5a1e?t=1673852783108</t>
  </si>
  <si>
    <t>https://30percentclub.org/wp-content/uploads/2022/01/PressRelease_30pc-Club-France-Investor-Group_FINAL.pdf</t>
  </si>
  <si>
    <t>https://alticefrance.com/sites/default/files/pdf/Altice%20France%20Holding%20-%20Q1%202023%20Consolidated%20Financial%20Statements.pdf</t>
  </si>
  <si>
    <t>https://cpdp.debatpublic.fr/cpdp-vral/docs/pdf/presentations-powerpoint/thmontpellier1804/volle-1.pdf</t>
  </si>
  <si>
    <t>https://www.franceagrimer.fr/content/download/38160/document/Languedoc-Roussillon.pdf</t>
  </si>
  <si>
    <t>https://am.oddo-bhf.com/france/en/professional_investor/DownloadSingleDocumentML?Langue=GB&amp;IDsarray=22993&amp;IdSeqArray=2356877</t>
  </si>
  <si>
    <t>https://apps.rbcits.com/RFP/gmi/taxprofiles/Inv-Profile-French-Corporate.pdf</t>
  </si>
  <si>
    <t>https://www.advocacy.frenchteachers.org/wp-content/uploads/2021/12/2020-France-U.S.-Economic-Report.pdf</t>
  </si>
  <si>
    <t>https://www.amf-france.org/sites/institutionnel/files/private/2021-11/20211129-etude-a-publier-vfinale-en.pdf</t>
  </si>
  <si>
    <t>https://publications.banque-france.fr/sites/default/files/medias/documents/ir_2022_web_en.pdf</t>
  </si>
  <si>
    <t>https://home.barclays/content/dam/home-barclays/documents/investor-relations/reports-and-events/annual-reports/2023/2023_Index_Egalite_Femmes-Hommes_2023%20France%20GEI_final.pdf</t>
  </si>
  <si>
    <t>https://www.mirova.com/sites/default/files/2020-11/30-percent-club-france-investor-group.pdf</t>
  </si>
  <si>
    <t>https://www.ipsos.com/sites/default/files/ct/newsroom/documents/2023-02/Ipsos_R%C3%A9sultats%20Annuels%202022_FINAL_ENGdocx.pdf</t>
  </si>
  <si>
    <t>https://journals.openedition.org/pds/pdf/1009</t>
  </si>
  <si>
    <t>https://www.alfransi.com.sa/library/assets/Gallery/Documents/Investor_Presentations/BSF_Factsheet_1Q_2023_FINAL.pdf</t>
  </si>
  <si>
    <t>https://chambres-agriculture.fr/fileadmin/user_upload/National/FAL_commun/publications/Occitanie/presentation_nouvelle_region_2.pdf</t>
  </si>
  <si>
    <t>https://www.franceagrimer.fr/Mediatheque/INFORMATIONS-ECONOMIQUES/VIN-ET-CIDRICULTURE/VIN/CHIFFRES-ET-BILANS/2019/Les-chiffres-de-la-filiere-viti-vinicole-2008-2018</t>
  </si>
  <si>
    <t>https://www.insee.fr/fr/statistiques/fichier/1285982/Syn1302.pdf</t>
  </si>
  <si>
    <t>https://draaf.occitanie.agriculture.gouv.fr/IMG/pdf/201303_cep_analyse_prospective2025_viticulture_languedoc-roussillon_cle049919.pdf</t>
  </si>
  <si>
    <t>https://am.oddo-bhf.com/france/en/non_professional_investor/DownloadSingleDocumentML?Langue=GB&amp;IDsarray=14632&amp;IdSeqArray=2356889</t>
  </si>
  <si>
    <t>https://r.lvmh-static.com/uploads/2022/07/lvmh_interim-financial-report-2022.pdf</t>
  </si>
  <si>
    <t>https://ir.enovix.com/static-files/9231246c-a419-46bb-be35-a437e75e1dbd</t>
  </si>
  <si>
    <t>https://ir.federalrealty.com/static-files/9b6a0e58-198f-4faf-a065-788b5b300643</t>
  </si>
  <si>
    <t>https://www.amf-france.org/sites/institutionnel/files/private/2023-07/CARTOGRAPHIE%202023_EN.pdf.pdf</t>
  </si>
  <si>
    <t>https://draaf.occitanie.agriculture.gouv.fr/viticulture-panorama-atlas-statistique-languedoc-roussillon-a2587.html</t>
  </si>
  <si>
    <t>https://www.anfh.fr/sites/default/files/fichiers/2019_presentation_plan_gesform.pdf</t>
  </si>
  <si>
    <t>https://donneespubliques.meteofrance.fr/donnees_libres/bulletins/BCMR/BCMR_11_201906.pdf</t>
  </si>
  <si>
    <t>https://www.credit-agricole.fr/content/dam/assetsca/cr883/npc/documents/pdf/tarif/Tarifs_Pro_Agri_2019.PDF</t>
  </si>
  <si>
    <t>https://ir.enovix.com/static-files/2f7bcdfe-b2cf-4b9d-beaa-b47dc511501d</t>
  </si>
  <si>
    <t>https://journals.openedition.org/pds/pdf/8384</t>
  </si>
  <si>
    <t>https://www.achac.com/upload/file/147/22e3cbdc5b7ecf9fe11f86b0ac9c3924c08f83b7.pdf</t>
  </si>
  <si>
    <t>https://www.iledefrance.fr/sites/default/files/medias/2020/06/IDFregion_investor_presentation_june2020_DE.pdf</t>
  </si>
  <si>
    <t>http://www.achac.com/upload/file/147/22e3cbdc5b7ecf9fe11f86b0ac9c3924c08f83b7.pdf</t>
  </si>
  <si>
    <t>https://herault.chambre-agriculture.fr/fileadmin/user_upload/National/FAL_commun/publications/Occitanie/presentation_nouvelle_region_2.pdf</t>
  </si>
  <si>
    <t>https://aveyron.chambre-agriculture.fr/fileadmin/user_upload/National/FAL_commun/publications/Occitanie/presentation_nouvelle_region_2.pdf</t>
  </si>
  <si>
    <t>https://www.ccomptes.fr/sites/default/files/EzPublish/CRC-LRMP-Rapport-activit---2015.pdf</t>
  </si>
  <si>
    <t>https://gers.chambre-agriculture.fr/fileadmin/user_upload/National/FAL_commun/publications/Occitanie/presentation_nouvelle_region_2.pdf</t>
  </si>
  <si>
    <t>https://agriculture.gouv.fr/telecharger/60979</t>
  </si>
  <si>
    <t>https://www.insee.fr/fr/statistiques/fichier/1286001/Syn1402.pdf</t>
  </si>
  <si>
    <t>https://www.insee.fr/fr/statistiques/fichier/1286007/chi1401.pdf</t>
  </si>
  <si>
    <t>https://www.idele.fr/fileadmin/medias/Documents/Presentations/Presentation_projet_ZH_languedoc_Roussillon.pdf</t>
  </si>
  <si>
    <t>https://www.entreprises.gouv.fr/files/files/directions_services/etudes-et-statistiques/Analyses/2016-06-Innovation-tourisme.pdf</t>
  </si>
  <si>
    <t>http://www.inventaire.culture.gouv.fr/pdf/Languedoc_0506.pdf</t>
  </si>
  <si>
    <t>https://www.insee.fr/fr/statistiques/fichier/1286051/chi1001.pdf</t>
  </si>
  <si>
    <t>https://www.insee.fr/fr/statistiques/fichier/1285996/chi1402.pdf</t>
  </si>
  <si>
    <t>https://www-ns.iaea.org/downloads/rw/projects/emras/emras-two/first-technical-meeting/fourth-working-group-meeting/working-group-presentations/workgroup2-presentations/presentation-4th-wg2-limousin-sites.pdf</t>
  </si>
  <si>
    <t>https://ec.europa.eu/enrd/sites/default/files/fr_li_rdp_qnt_summary_v1.pdf</t>
  </si>
  <si>
    <t>https://www.banque-stellantis-france.com/fr/document/download/file/152</t>
  </si>
  <si>
    <t>https://www.piraeusholdings.gr/~/media/Com/2023/Files/Investors/Financials/Financial-Results/Investor-Presentation_2024.pdf</t>
  </si>
  <si>
    <t>https://www.krikri.gr/dyn/em_parous/pdf/krikripresentationmid-capgeneva202315062381603.pdf</t>
  </si>
  <si>
    <t>https://www.piraeusholdings.gr/~/media/Com/2023/Files/Investors/Financials/Financial-Results/H1/H123Corporate-PresentationSeptember-2023F.pdf</t>
  </si>
  <si>
    <t>https://en.wikipedia.org/wiki/Economic_history_of_Greece_and_the_Greek_world#:~:text=Despite%20the%20global%20depression%2C%20Greece,to%20the%20Second%20World%20War.</t>
  </si>
  <si>
    <t>https://www.enterprisegreece.gov.gr/en/greece-today/why-greece/foreign-direct-investment#:~:text=Investment%20activity%20in%20the%20country,by%20Germany%20and%20the%20Netherlands.</t>
  </si>
  <si>
    <t>https://www.nasdaq.com/articles/the-top-3-ways-to-play-the-coming-comeback-for-greece#:~:text=Global%20X%20MSCI%20Greece%20ETF%20(GREK)&amp;text=The%20easiest%20way%20to%20invest,most%20liquid%20companies%20in%20Greece.</t>
  </si>
  <si>
    <t>https://www.nbg.gr/-/jssmedia/Files/nbgportal/reports/migrated-data/files/greek/the-group/investor-relations/financial-information/presentations/documents/parousiaseis/nbg_corporate_presentation_apr21.pdf?rev=-1</t>
  </si>
  <si>
    <t>https://www.athexgroup.gr/documents/10180/7113697/274_5234_2023_Greek_+English_1.pdf/f2f068a1-6800-493f-9bc8-69facc1874b2</t>
  </si>
  <si>
    <t>https://www.krikri.gr/dyn/em_parous/pdf/krikripresentationmid-capfrankfurt2023031123100844.pdf</t>
  </si>
  <si>
    <t>https://investors.opap.gr/~/media/Files/O/Opap-IR/OPAP_November_2022_en.pdf</t>
  </si>
  <si>
    <t>https://www.alphaholdings.gr/-/media/alphaholdings/files/investor-day/alpha-bank-investor-day-2023-presentation.pdf</t>
  </si>
  <si>
    <t>https://www.intrakat.gr/wp-content/uploads/2023/03/INTRAKAT_Presentation_2023_EN_final.pdf</t>
  </si>
  <si>
    <t>https://www.gekterna.com/userfiles/25cf6784-d046-4d9e-ac0f-a34d00d4050d/GEKTERNA_Presentation_July-2023_EN.pdf</t>
  </si>
  <si>
    <t>https://admieholding.gr/app/uploads/2021/07/Corporate-Presentation_RC.pdf</t>
  </si>
  <si>
    <t>https://ir.titan-cement.com/uploads/financials/2023/analysts_presentation-q1_2023.pdf</t>
  </si>
  <si>
    <t>https://prodea.gr/cms/uploads/2021/04/341-529-2018_09_18_gr.pdf</t>
  </si>
  <si>
    <t>https://www.alphaholdings.gr/-/media/AlphaGr/Files/Group/Investor-presentations/2020-jan-Investor-presentation.pdf</t>
  </si>
  <si>
    <t>https://www.gekterna.com/userfiles/25cf6784-d046-4d9e-ac0f-a34d00d4050d/GEK_%CE%A4%CE%95%CE%A1%CE%9D%CE%91_Feb_2023.pdf</t>
  </si>
  <si>
    <t>https://www.nafpaktos-yarns.gr/wp-content/uploads/2021/11/NTI_Investor_Presentation_by_VRS_2020_July_10th.pdf</t>
  </si>
  <si>
    <t>https://www.enterprisegreece.gov.gr/files/pdf/roadshow2019/4-Fast-Track-Guide-for-Strategic-Investments.pdf</t>
  </si>
  <si>
    <t>https://avax.gr/wp-content/uploads/2020/08/Group-Presentation-to-Institutional-Investors-2008.pdf</t>
  </si>
  <si>
    <t>https://prodea.gr/cms/uploads/2022/06/Prodea-Company-Presentation-31.03.2022-v8.pdf</t>
  </si>
  <si>
    <t>https://www.mytilineos.com/media/pd1bjtoh/esg_presentation_october_2017.pdf</t>
  </si>
  <si>
    <t>https://idos.gr/wp-content/uploads/2017/12/Chinese-Investment-in-Greece_4-12-2017.pdf</t>
  </si>
  <si>
    <t>https://avax.gr/wp-content/uploads/2020/08/Group-Presentation-to-Institutional-Investors-2.pdf</t>
  </si>
  <si>
    <t>https://www.alpha.gr/-/media/AlphaHoldings/Files/apotelesmata/FY2023/20240307-presentation.pdf</t>
  </si>
  <si>
    <t>https://www.eurobankholdings.gr/-/media/holding/omilos/grafeio-tupou/etairikes-anakoinoseis/2023/2q-2023/2q2023-results-presentation.pdf</t>
  </si>
  <si>
    <t>https://corporate.e-jumbo.gr/uploads/158797/dc89_jumbopresentation_april22_gr.pdf</t>
  </si>
  <si>
    <t>https://www.dei.gr/media/ko4fwack/ppc-corporate-presentation-nov-2023.pdf</t>
  </si>
  <si>
    <t>https://www.autohellas.gr/wp-content/uploads/2019/07/JUN19-Autohellas-Presentation.pdf</t>
  </si>
  <si>
    <t>https://www.amcham.gr/wp-content/uploads/2023/10/ACE-BPC-AMCHAM-_Enterprise-Greece.pdf</t>
  </si>
  <si>
    <t>https://helex.gr/documents/10180/6550841/2022_03_31_ATHEXGroup_IR_Presentation_EN.pdf/47922c7d-fa17-4f91-b477-d23317d21cea</t>
  </si>
  <si>
    <t>https://www.eurobank.gr/-/media/eurobank/omilos/grafeio-tupou/deltia-tupou/2024/deltio-tupou-20-02-24/deltio-tupou-20-02-2024-eng.pdf</t>
  </si>
  <si>
    <t>https://www.amna.gr/getfile.php?id=61459</t>
  </si>
  <si>
    <t>https://agora.mfa.gr/infofiles/agenda%202%20us.pdf</t>
  </si>
  <si>
    <t>https://www.wind.gr/files/1/Wind_Investors_EN/PressReleases/260607_Wind_IR_Departure_Final.pdf</t>
  </si>
  <si>
    <t>https://www.euro2day.gr/media/files/1473652-Fourlis_Corporate_Presentation_August_2021_H1_FY21%20Results.pdf</t>
  </si>
  <si>
    <t>https://ir.titan-cement.com/Uploads/financials/2023/9m/Analyst_Presentation_Financial_Results_9M_2023.pdf</t>
  </si>
  <si>
    <t>https://www.unitedmaritime.gr/media/63c6acd426d33.pdf</t>
  </si>
  <si>
    <t>https://forums.capitallink.com/greece/2019/journal.pdf</t>
  </si>
  <si>
    <t>https://www.autohellas.gr/wp-content/uploads/2023/03/NOV19-Autohellas-Presentation_final.pdf</t>
  </si>
  <si>
    <t>https://www.eurobankholdings.gr/-/media/holding/omilos/grafeio-tupou/etairikes-anakoinoseis/2023/1q-2023/1q2023-results-presentation.pdf</t>
  </si>
  <si>
    <t>https://www.hygeia.gr/media/files/438-pressitemen.pdf</t>
  </si>
  <si>
    <t>https://herema.gr/wp-content/uploads/2023/01/HHRM.companyprofile-digital.16a-EN.pdf</t>
  </si>
  <si>
    <t>https://sarantisgroup.com/media/212nawtc/corporate_presentation.pdf</t>
  </si>
  <si>
    <t>https://admieholding.gr/app/uploads/2021/07/ADMIE-Investor-Presentation-0917.pdf</t>
  </si>
  <si>
    <t>https://www.koutalidis.gr/wp-content/uploads/2023/03/2023-Debt-Capital-Markets-Greece.pdf</t>
  </si>
  <si>
    <t>https://www.helleniqenergy.gr/sites/default/files/inline-files/helleniq-energy_empowering-tomorrow_oct-2023_np-1.pdf</t>
  </si>
  <si>
    <t>https://www.nextdeal.gr/sites/default/files/sitefiles_2019-05/nbg_investor_day_presentation.pdf</t>
  </si>
  <si>
    <t>https://www.eurobankequities.gr/Images/Research-(1)/Private/Strategy-reports/Greek-Equity-Strategy_2024_01_Outlook_con.aspx</t>
  </si>
  <si>
    <t>https://trastor.gr/wp-content/uploads/2021/04/TRASTOR_Corporate-Presentation_FY2020_update.pdf</t>
  </si>
  <si>
    <t>https://www.mytilineos.com/media/s2ef0q3p/ir_corporate_presentation_february_2022_f_.pdf</t>
  </si>
  <si>
    <t>https://www.zeya.com/sites/default/files/2023-09/greece.pdf</t>
  </si>
  <si>
    <t>https://growthfund.gr/wp-content/uploads/2023/09/G4_Growthfund_Corporate_Presentation.pdf</t>
  </si>
  <si>
    <t>https://en.sev.org.gr/wp-content/uploads/2021/11/Destination-Greece_Attracting-Digital-Innovation-Investment_LowRes.pdf</t>
  </si>
  <si>
    <t>https://www.caramella-athens.gr/wp-content/uploads/2019/03/CORPORATE-PRESENTATION.pdf</t>
  </si>
  <si>
    <t>https://saplegal.gr/media/uploads/Press_Release__ENG_INVESTMENT_OPPORTUNITIES_IN_GREECE_-_THE_DOMESTIC_INV....pdf</t>
  </si>
  <si>
    <t>https://hdbi.gr/wp-content/uploads/2023/01/Foundation-Startups-in-Greece-report-2022-2023.pdf</t>
  </si>
  <si>
    <t>https://www.quest.gr/sites/default/files/2019-09/Quest-Holdings-Corporate-Presentation-2018-6M-10-9-2018_3%5B1%5D.pdf</t>
  </si>
  <si>
    <t>https://karatza-partners.gr/wp-content/uploads/2020/12/22nd-Annual-Capital-Link-Agenda.pdf</t>
  </si>
  <si>
    <t>https://greece20.gov.gr/wp-content/uploads/2021/07/NRRP_Greece_2_0_English.pdf</t>
  </si>
  <si>
    <t>https://www.sfee.gr/wp-content/uploads/2022/05/Final_SfEE_PiHG_18.10.2021.pdf</t>
  </si>
  <si>
    <t>https://www.elvalhalcor.com/userfiles/pdfs/20230307%20AnnAn_En.pdf</t>
  </si>
  <si>
    <t>https://www.space.gr/uploads/ff/bd3311c9a81791025e7bcef4e6bc49ea.pdf</t>
  </si>
  <si>
    <t>https://ijbesar.ihu.gr/docs/volume14_issue2/14_02_02.pdf</t>
  </si>
  <si>
    <t>https://www.dei.gr/media/vrhottnd/9m_2023_presentation_v4f.pdf</t>
  </si>
  <si>
    <t>https://investors.opap.gr/~/media/Files/O/Opap-IR/090up/099/OPAP_February_2021_en.pdf</t>
  </si>
  <si>
    <t>https://varnavas.gr/assets/pdf/GoldenVisaLaw_Greece_VarnavasLawFirm.pdf</t>
  </si>
  <si>
    <t>https://sarantisgroup.com/media/cgul2rpk/sar_conf-pres_fy_2022.pdf</t>
  </si>
  <si>
    <t>https://herema.gr/wp-content/uploads/2023/01/Final-herema.companyprofile-digital.17a-EN-1.pdf</t>
  </si>
  <si>
    <t>https://www.koutalidis.gr/wp-content/uploads/2021/07/Debt-Capital-Markets.pdf</t>
  </si>
  <si>
    <t>https://www.intrakat.gr/wp-content/uploads/2023/07/INTRAKAT_Presentation_07_2023-EN_Final.pdf</t>
  </si>
  <si>
    <t>https://www.unitedmaritime.gr/media/649daeb644e12.pdf</t>
  </si>
  <si>
    <t>https://www.eurobank.gr/Uploads/pdf/Eurobank_Presentation_October2015.pdf</t>
  </si>
  <si>
    <t>https://www.tenn.gr/wp-content/uploads/2022/01/CapitalLinkInvestorPresentationJan2022.pdf</t>
  </si>
  <si>
    <t>https://www.helleniqenergy.gr/sites/default/files/2023-04/hellenic-petroleum-investor-presentation-vf.pdf</t>
  </si>
  <si>
    <t>https://www.alpha.gr/-/media/alphagr/files/group/apotelesmata/2020-fy/20210323-presentation.pdf</t>
  </si>
  <si>
    <t>https://trastor.gr/wp-content/uploads/2019/10/Trastor-Corporate-Presentation-Oct-2019_website.pdf</t>
  </si>
  <si>
    <t>https://www.pdma.gr/en/component/phocadownload/category/1-%CE%B1%CF%81%CF%87%CE%B5%CE%AF%CE%B1-%CF%80%CE%B1%CF%81%CE%BF%CF%85%CF%83%CE%AF%CE%B1%CF%83%CE%B7%CF%82?download=527:hellenic-republic-funding-strategy-for-2022</t>
  </si>
  <si>
    <t>https://rgc.gr/wp-content/uploads/2021/09/paulakis.pdf</t>
  </si>
  <si>
    <t>https://blog.piraeusbank.gr/~/media/Com/2019/Files/investors/financials/presentation-audio-archive/2019/Investor-Update-Monday-15-July-2019-Presentation.pdf</t>
  </si>
  <si>
    <t>https://www.cic.asia/en/telechargements/about-us/IP_BFCM_2020_DEC2019_MAY.pdf</t>
  </si>
  <si>
    <t>https://www.banque-stellantis-france.com/fr/document/download/file/138</t>
  </si>
  <si>
    <t>https://www.cnp.fr/cnp/content/download/9254/file/CNP_Investor_Presentation_SEPT_2020.pdf</t>
  </si>
  <si>
    <t>https://naalakkersuisut.gl/-/media/horinger/2012/london-mining-isua/hoeringsmateriale/sia-london-mining-final-march-2013.pdf</t>
  </si>
  <si>
    <t>https://ggg.gl/wp-content/uploads/Corporate-Governance-Statement-2022.pdf</t>
  </si>
  <si>
    <t>https://www.banknordik.gl/-/media/banknordik/files/om-os/om-banken/csr/csr_rapport_2021.pdf?rev=f71029c49542458cb7b75b36a94240bd&amp;hash=29AEB64C8739D99A6E7DF81693C81D1C</t>
  </si>
  <si>
    <t>https://www.nuna-law.com/wp-content/uploads/2022/11/Explanatory-notes-Bill-Greenland-Parliament-Act-on-mineral-activities.pdf</t>
  </si>
  <si>
    <t>https://uni.gl/media/d2xfnzni/perspectives_on_skills_gp_1_.pdf</t>
  </si>
  <si>
    <t>https://www.banknordik.gl/-/media/banknordik/files/investor-relations/csr-reports/banknordik-corporate-social-responsibility-report-2020.pdf</t>
  </si>
  <si>
    <t>https://dundas.gl/files/sia/sia34.pdf</t>
  </si>
  <si>
    <t>https://uk.uni.gl/media/nrxl3mua/aogrc-briefing-note-12-wilson-ii.pdf</t>
  </si>
  <si>
    <t>https://stat.gl/sa/Economical%20and%20Political%20Chronicle%201979-1998.pdf</t>
  </si>
  <si>
    <t>https://www.airfranceklm.com/sites/default/files/2023-03/20230317_FIN_%20AFKLM_Update_Perp_Bonds.pdf</t>
  </si>
  <si>
    <t>https://www.blackberry.com/content/dam/blackberry-com/Documents/pdf/financial-reports/2019/q1fy2019/Q1_FY19_Investor_Presentation.pdf</t>
  </si>
  <si>
    <t>https://www.swisslife.com/content/dam/com_rel/dokumente/fy_results/FY_2022/IFRS_17_and_IFRS_9_at_Swiss_Life_Investor_Presentation.pdf</t>
  </si>
  <si>
    <t>https://www.guadeloupe-energie.gp/wp-content/uploads/2013/09/cref-2013-agenda1.pdf</t>
  </si>
  <si>
    <t>https://live.euronext.com/sites/default/files/company_press_releases/attachments/2022/11/02/cpr03_lesechos_16165_1115643_20221102__AXA_published_an_investor_presentation_on_IFRS17_and_IFRS9.pdf</t>
  </si>
  <si>
    <t>https://static.seekingalpha.com/uploads/sa_presentations/520/50520/original.pdf</t>
  </si>
  <si>
    <t>https://www.credit-agricole.com/pdfPreview/190139</t>
  </si>
  <si>
    <t>https://www.asx.com.au/asxpdf/20170303/pdf/43gjffd7mkxqv5.pdf</t>
  </si>
  <si>
    <t>https://www.cnp.fr/cnp/content/download/9625/file/CNP%20Assurances_Restricted_Tier1_Investor_Presentation.pdf</t>
  </si>
  <si>
    <t>https://www.cnp.fr/en/cnp/content/download/10089/file/CNP-Assurances-Investor-Pitchbook-Presentation-january-2022-V3.pdf</t>
  </si>
  <si>
    <t>https://gtt.fr/sites/default/files/ir-investor_presentation_-_h1_2018_27072018.pdf</t>
  </si>
  <si>
    <t>https://www.europarl.europa.eu/cmsdata/147301/20180517%20Julien%20Mante.pdf</t>
  </si>
  <si>
    <t>https://www.idb.iq/storage/annual2019%20English.pdf</t>
  </si>
  <si>
    <t>https://qibfi.iq/upload/1140200044.pdf</t>
  </si>
  <si>
    <t>https://www.bankofbaghdad.com.iq/Resources/site_65/Old_News/BoB_Annual_Report_E_2018.pdf</t>
  </si>
  <si>
    <t>https://mofa.gov.iq/wp-content/uploads/sites/11/2023/08/The-47-th-Session-of-Baghdad-International-Fair-brochure-2023_compressed.pdf</t>
  </si>
  <si>
    <t>https://tbi.com.iq/wp-content/uploads/2018/09/FINANCIALSTAT2015ENGLISH-ilovepdf-compressed.pdf</t>
  </si>
  <si>
    <t>https://www.idb.iq/storage/Corporate%20Governance-final-April-2022-English.pdf</t>
  </si>
  <si>
    <t>https://moj.gov.iq/upload/pdf/%D9%82%D8%A7%D9%86%D9%88%D9%86%20%D8%A7%D9%84%D8%B4%D8%B1%D9%83%D8%A7%D8%AA.pdf</t>
  </si>
  <si>
    <t>https://aceproject.org/ero-en/regions/mideast/IQ/pa505.pdf</t>
  </si>
  <si>
    <t>http://www.sersia.fr/catalogues/dl/EVOLUTION_International_Catalogue_2016_Limousine_EN.pdf</t>
  </si>
  <si>
    <t>https://www.cnp.fr/cnp/content/download/9556/file/CNP_Investor_Presentation_March_2021.pdf</t>
  </si>
  <si>
    <t>https://www.unedic.org/storage/uploads/2024/02/14/2024-02-14---Undic---Investor-Presentation_uid_65ccd3cb1cdc6.pdf</t>
  </si>
  <si>
    <t>https://d1io3yog0oux5.cloudfront.net/_ebfbb6132d2a10e77b5b43c58ea722ff/lifetime/db/1006/9057/pdf/Life+Time+-+Investor+Presentation+-+updated+8.15.23+v6.pdf</t>
  </si>
  <si>
    <t>https://www.hubspot.com/hubfs/Quarterly%20Investor%20Presentation%20Q123%20(1).pdf?region=france</t>
  </si>
  <si>
    <t>https://www.jsc.gov.jo/Uploads/Files/636216235959277263.pdf</t>
  </si>
  <si>
    <t>https://ahli.com/wp-content/uploads/2022/03/ahli-annual-report-2021-En-Spread-1.pdf</t>
  </si>
  <si>
    <t>https://amcham.jo/wp-content/uploads/2020/10/2019-Full-NL.pdf</t>
  </si>
  <si>
    <t>https://www.cbj.gov.jo/EchoBusV3.0/SystemAssets/b59794e8-ccd2-4da0-b293-863e6efc83c1.pdf</t>
  </si>
  <si>
    <t>https://www.jpmc.com.jo/ebv4.0/root_storage/en/eb_list_page/annual_report_2022_-_english.pdf</t>
  </si>
  <si>
    <t>https://orange.jo/sites/default/files/documents/orange-annual-report-2022.pdf</t>
  </si>
  <si>
    <t>https://www.ssif.gov.jo/UploadFiles/JEGProgramEnglish.pdf</t>
  </si>
  <si>
    <t>https://hbtf.com/uploads/2022/08/hbtf-presentation-june-2022-1.pdf?language=ar</t>
  </si>
  <si>
    <t>https://corporate.amadeus.com/documents/en/investors/2014/cnmv-and-other-regulations/bond-issuance-investor-presentation.pdf</t>
  </si>
  <si>
    <t>https://www.lesothotradeportal.org.ls/kcfinder/upload/files/Legal_1626769469.pdf</t>
  </si>
  <si>
    <t>https://lpb.co.ls/wp-content/uploads/2019/06/Annual-report-2017-_30_08_2018_Final_for-web.pdf</t>
  </si>
  <si>
    <t>https://www.fnb.co.ls/downloads/Lesotho/FNBLS_Financial_Statement_2019.pdf</t>
  </si>
  <si>
    <t>https://www.lndc.org.ls/sites/default/files/docs/reports/LNDC%20REPORT%2020112012.pdf</t>
  </si>
  <si>
    <t>https://www.fnb.co.ls/downloads/Lesotho/FNBLS-Financial_Statement.pdf</t>
  </si>
  <si>
    <t>https://media.lesotholii.org/files/legislation/akn-ls-act-2019-5-eng-2019-11-15.pdf</t>
  </si>
  <si>
    <t>https://lca.org.ls/wp-content/uploads/filr/2416/LCA%20Annual%20Report%202013_14%20(1).pdf</t>
  </si>
  <si>
    <t>https://repository.tml.nul.ls/bitstream/handle/20.500.14155/246/the20131100.004.008.lea.pdf?sequence=1&amp;isAllowed=y</t>
  </si>
  <si>
    <t>https://www.doe.gov.ls/download/23</t>
  </si>
  <si>
    <t>https://investor.fleetcor.com/static-files/5c057e4a-14e9-4bd3-b7d8-84c694f11c28</t>
  </si>
  <si>
    <t>https://www.aam.com/docs/default-source/investor-presentations/aam-august-2023-investor-presentation.pdf?sfvrsn=9d14ec32_0</t>
  </si>
  <si>
    <t>https://xyleminc.gcs-web.com/static-files/a7cfce5c-dfae-4660-8197-a74c9721c770</t>
  </si>
  <si>
    <t>https://alticefrance.com/sites/default/files/pdf/Altice%20France%20Q4%20%26%20FY%202020%20Presentation.pdf</t>
  </si>
  <si>
    <t>https://www.investmentpartner.lt/presentation.pdf</t>
  </si>
  <si>
    <t>https://www.lb.lt/uploads/publications/docs/19766_7aa0670e6f4e38851d611abe146cb14b.pdf</t>
  </si>
  <si>
    <t>https://www.epsog.lt/uploads/documents/files/Lietuvos%20energetikos%20vizija/Lithuania%20Energy%20System%20Transformation%20to%202050%20(EPSO-G%20presentation).pdf</t>
  </si>
  <si>
    <t>https://investorsforum.lt/wp-content/uploads/2017/07/Investors-Forum-2016.pdf</t>
  </si>
  <si>
    <t>https://www.vu.lt/site_files/IL_internship_GBS_ICT_team.pdf</t>
  </si>
  <si>
    <t>https://investorsforum.lt/wp-content/uploads/2020/01/ICIL-EN.pdf</t>
  </si>
  <si>
    <t>https://ppplietuva.lt/uploads/documents/files/EBPO%20studija%20ENG.pdf</t>
  </si>
  <si>
    <t>https://www.lb.lt/uploads/prospectuses/docs/20034_8ac1caaaf44af1358106e84b00fcde33.pdf</t>
  </si>
  <si>
    <t>https://e-seimas.lrs.lt/rs/legalact/TAD/27aceff00acc11e687e0fbad81d55a7c/format/ISO_PDF/</t>
  </si>
  <si>
    <t>https://www.unedic.org/storage/uploads/2024/01/05/2024-01---Undic---Investor-Presentation_uid_659844766bd42.pdf</t>
  </si>
  <si>
    <t>https://corporate.lastminute.com/wp-content/uploads/2023/05/20230523-LMN-IR-Presentation-final.pdf</t>
  </si>
  <si>
    <t>https://www.airfranceklm.com/sites/default/files/2023-10/AFKLM_Q3_2023_Results_presentation.pdf</t>
  </si>
  <si>
    <t>https://www.cnp.fr/cnp/content/download/10089/file/CNP-Assurances-Investor-Presentation-sept-2021.pdf</t>
  </si>
  <si>
    <t>https://mobilicom.com/wp-content/uploads/2022/09/Mobilicom-Investors-September-2022.pdf</t>
  </si>
  <si>
    <t>https://www.ipsen.com/websites/ipsen_com_v2/wp-content/uploads/2023/10/14144953/Ipsen-AASLD-QA-presentation.pdf</t>
  </si>
  <si>
    <t>https://www.banky-foibe.mg/admin/wp-content/uploads/2018/08/request_for_proposal_BIC_EN.pdf</t>
  </si>
  <si>
    <t>https://care.mg/ranowash/wp-content/uploads/2023/07/RANO-WASH-Q2-FY2023-Quarterly-Report.pdf</t>
  </si>
  <si>
    <t>https://www.resiliencemada.gov.mg/documents/476/link</t>
  </si>
  <si>
    <t>https://care.mg/ranowash/wp-content/uploads/2023/07/RANO-WASH-Q1-FY2023-Quarterly-Report.pdf</t>
  </si>
  <si>
    <t>https://www.cbd.int/doc/world/mg/mg-nr-05-en.pdf</t>
  </si>
  <si>
    <t>https://www.cbd.int/doc/world/mg/mg-nbsap-v2-en.pdf</t>
  </si>
  <si>
    <t>https://www.pic.mg/public/uploadsFile/publications/IG2P-International-Advisory-Panel-December-2011.pdf</t>
  </si>
  <si>
    <t>https://www.ccomptes.mg/uploads/AUDIT-DE-PERFORMANCE-DE-LA-SOCIETE-AIR-MADAGASCAR1639103810.pdf</t>
  </si>
  <si>
    <t>https://mg.chm-cbd.net/liens/liens-internationaux/partenaires-internationaux-impliques-dans-la/world-wide-fund-nature-wwf-madagascar/newsbites-wwf-mwiopo-s-newsletter/newsbites-fichiers/newsbites_oct_dec_2009.pdf/download/en/1/newsbites_oct_dec_2009.pdf</t>
  </si>
  <si>
    <t>https://alticefrance.com/sites/default/files/pdf/SFR%20%28Altice%20France%29%20%E2%80%93%20Q1%202023%20Results.pdf</t>
  </si>
  <si>
    <t>https://www.airfranceklm.com/sites/default/files/2022-08/press_release_investor_day_va_0.pdf</t>
  </si>
  <si>
    <t>https://s1.q4cdn.com/478245285/files/doc_presentations/2023/11/FG-Fall-2023-Investor-Presentation_F.pdf</t>
  </si>
  <si>
    <t>https://www.lloydsbankinggroup.com/assets/pdfs/who-we-are/responsible-business/downloads/2021-reporting/2021feb-lbg-esg-investor-presentation.pdf</t>
  </si>
  <si>
    <t>https://www.franceinvest.eu/wp-content/uploads/2021/12/Impact-Handbook-FIR-France-Invest-march-15-2021.pdf</t>
  </si>
  <si>
    <t>https://www.airfranceklm.com/sites/default/files/2022-10/Pr%C3%A9sentation%20AFKLM%20Results%20Q3%202022%20EN_0.pdf</t>
  </si>
  <si>
    <t>https://d1io3yog0oux5.cloudfront.net/_21603a7323432f75ac20bcf73bba3cde/actiniumpharma/db/206/1156/pdf/Actinium+Investor+Presentation+-+February+2024+-+FINAL.pdf</t>
  </si>
  <si>
    <t>https://www.iaea.org/sites/default/files/publications/magazines/bulletin/bull57-1/5711213-france.pdf</t>
  </si>
  <si>
    <t>https://d1io3yog0oux5.cloudfront.net/_e64b43a559460f7ec80391de8862bc21/lifetime/db/1006/9057/pdf/Life+Time+-+Investor+Presentation+-+updated+8.15.23+v6.pdf</t>
  </si>
  <si>
    <t>https://www.hsbc.com/-/files/hsbc/investors/investing-in-hsbc/investor-events-and-presentations/2012/120918-mkiss-press.pdf</t>
  </si>
  <si>
    <t>https://d1io3yog0oux5.cloudfront.net/_44c64f067420912687ef766a68b18009/maxlinear/db/253/1564/pdf/MaxLinear+-+IR+Presentation+May+2023.pdf</t>
  </si>
  <si>
    <t>https://alticefrance.com/sites/default/files/pdf/Altice%20France%20Holding%20S.A.%20Q2%202021%20MD%26A_0.pdf</t>
  </si>
  <si>
    <t>https://alticefrance.com/sites/default/files/pdf/Altice%20France%20Holding%20Restricted%20Group%20Q3%202021%20Results%20Call%20Invitation%20for%20Debt%20Investors.pdf</t>
  </si>
  <si>
    <t>https://www.bpifrance.fr/content/download/91957/890561/version/1/file/Investor%20Presentation_January_2020.pdf</t>
  </si>
  <si>
    <t>https://altice.net/sites/default/files/pdf/Altice%20France%20Holding_Q320_v2.pdf</t>
  </si>
  <si>
    <t>https://www.bpifrance.fr/content/download/74651/804032/version/1/file/Investor%20Presentation_November_2018-vfiv.pdf</t>
  </si>
  <si>
    <t>https://www.jstor.org/stable/22512</t>
  </si>
  <si>
    <t>https://www.votecnmi.gov.mp/downloads/CEC_Regulation.pdf</t>
  </si>
  <si>
    <t>https://www.dpl.gov.mp/wp-content/uploads/2019/03/DPL-Plan-3.13.2019.pdf</t>
  </si>
  <si>
    <t>https://dcrm.gov.mp/wp-content/uploads/crm/2017_MVA_Annual_Report.pdf</t>
  </si>
  <si>
    <t>https://www.childcare.gov.mp/wp-content/uploads/2024/03/CC-License-Application-2.27.24.pdf</t>
  </si>
  <si>
    <t>https://cnminap.gov.mp/wp-content/uploads/2021/02/Orientation-Paper-verson-1.1-_1_-01-06-21.pdf</t>
  </si>
  <si>
    <t>https://www.dys.gov.mp/wp-content/uploads/2022/07/2023-IntendedUsePlan-Draft-2.pdf</t>
  </si>
  <si>
    <t>https://www.votecnmi.gov.mp/downloads/finreport/2018/CNMI_Republican_Party.pdf</t>
  </si>
  <si>
    <t>https://www.deq.gov.mp/assets/wqs/draft-2022-cnmi-ir-for-public-comment.pdf</t>
  </si>
  <si>
    <t>https://governor.gov.mp/wp-content/uploads/2020/08/CNMI-Cannabis-Commission-Rules-and-Regulations-v0720.pdf</t>
  </si>
  <si>
    <t>https://dcrm.gov.mp/wp-content/uploads/crm/HiADU-CNMI-LIDBMP-REPORT.pdf</t>
  </si>
  <si>
    <t>https://www.jstor.org/stable/pdf/22512.pdf</t>
  </si>
  <si>
    <t>https://www.francaisedelenergie.fr/wp-content/uploads/2023/05/CP-150523-H2-permit_UK.pdf</t>
  </si>
  <si>
    <t>https://storage.googleapis.com/iifl-finance-storage/files/investor/financials/IIFL_Finance_Investor_Presentation_Q4FY21_.pdf</t>
  </si>
  <si>
    <t>https://www.armyupress.army.mil/Portals/7/combat-studies-institute/csi-books/gabel3.pdf</t>
  </si>
  <si>
    <t>https://www.apcc.pt/folder/associado/ficheiro/68_SonaeRetailProperties_Presentation_March2011.pdf</t>
  </si>
  <si>
    <t>https://www.fidelidade.pt/EN/fidelidade/investor-relations/announcements-and-reports/Documents/September%20Webcast%20IP%20vf%20sa.pdf</t>
  </si>
  <si>
    <t>https://www.sonae.pt/fotos/apresentacoes_investidoresanceiro/confubs_11425013035718cba06ffbc.pdf</t>
  </si>
  <si>
    <t>https://withportugal.com/funds/odeon.pdf</t>
  </si>
  <si>
    <t>https://www.galp.com/Portals/0/Recursos/Investidores/SharedResources/Documentos/2017_09_Investor_presentation.pdf</t>
  </si>
  <si>
    <t>https://www.ibersol.pt/investidores/aumento-capital/Ibersol_rights_issue_investor_presentation_site.pdf</t>
  </si>
  <si>
    <t>https://www.grupoageas.pt/media/5415/corporate-presentation-2023_en.pdf</t>
  </si>
  <si>
    <t>https://www.ren.pt/media/wbifeyjz/debt-and-rating-green-finance-investor.pdf</t>
  </si>
  <si>
    <t>https://www.creditoagricola.pt/-/media/cabullet/internacional/documentos/grupo-crdito-agrcola---institutional-presentation-1h23_en.pdf</t>
  </si>
  <si>
    <t>https://www.ctt.pt/contentAsset/raw-data/b227a075-865f-4d99-a7b0-e87cf50a1cb6/ficheiro/export/AGM23%20Presentation%20_%2020230420%20_v.final.pdf</t>
  </si>
  <si>
    <t>https://ml-eu.globenewswire.com/Resource/Download/b3566b2d-7a80-4106-81ed-c890a6185dae</t>
  </si>
  <si>
    <t>https://www.l3harris.com/sites/default/files/2021-11/L3Harris%20Investor%20Overview_11.9.2021_0.pdf</t>
  </si>
  <si>
    <t>https://www.barwa.com.qa/AnnualReports/Barwa%20Investor%20Presentation%20-Q3-2023.pdf</t>
  </si>
  <si>
    <t>https://www.ahlibank.com.qa/Library/Assets/Investor-Presentation-Q1-2023-v1-19-5-2023-102706.pdf</t>
  </si>
  <si>
    <t>https://www.qiic.com.qa/wp-content/uploads/2022/10/QIIG-Investors-Presentation-1H-2021.pdf</t>
  </si>
  <si>
    <t>https://www.qiib.com.qa/documents/download/211</t>
  </si>
  <si>
    <t>https://www.qib.com.qa/wp-content/uploads/2022/04/QIB-Results-Presentation-Q1-2022.pdf</t>
  </si>
  <si>
    <t>https://www.qamco.com.qa/media/h5cf0kkk/qamc-ye-23-ir-final.pdf</t>
  </si>
  <si>
    <t>https://www.mersen.com/sites/default/files/import/actualites/100414_a_new_name_for_carbone_lorraine.pdf</t>
  </si>
  <si>
    <t>https://www.orion.fi/globalassets/investors/reports-and-presentations/2023/orion-investor-presentation-handout-q3-2023.pdf</t>
  </si>
  <si>
    <t>https://www.oag.gov.sb/audits/financial-audits/government-agencies/state-owned-enterprises/investment-corporation-solomon-islands-icsi/256-2011-icsi-financial-statements-audit-opinion/file.html</t>
  </si>
  <si>
    <t>https://www.parliament.gov.sb/sites/default/files/2023-10/Report%20on%20Electricity%20%28%20Amendment%29%20Bill%202023%20%28%20No.%2013%20of%202023%29_0.pdf</t>
  </si>
  <si>
    <t>https://www.fisheries.gov.sb/mfmr-docs/notifications/PROP_%20II_ESMF_pdf.pdf</t>
  </si>
  <si>
    <t>https://www.cbd.int/doc/world/sb/sb-nr-04-en.pdf</t>
  </si>
  <si>
    <t>https://www.statistics.gov.sb/images/SolomonFiles/Survey_Statistics/HIES_2012-2013/2012-13_SI_HIES_National-Analysis-Report.pdf</t>
  </si>
  <si>
    <t>https://www.mmere.gov.sb/index.php/resources/publications/plans-policies/69-ministry-of-mines,-energy-and-rural-electrification-corporate-plan-2016-2018/file.html</t>
  </si>
  <si>
    <t>https://aceproject.org/ero-en/regions/pacific/SB/solomon-islands-legislative-needs-assessment/at_download/file</t>
  </si>
  <si>
    <t>https://reports.worldline.com/content/dam/worldline-new/reports-2020/documents/worldline-integrated-report-2020.pdf</t>
  </si>
  <si>
    <t>https://corpo.couche-tard.com/wp-content/uploads/2019/10/ACT-Investor-Presentation_Master.pdf</t>
  </si>
  <si>
    <t>https://s22.q4cdn.com/363130056/files/doc_financials/2023/q3/Arlo-Investor-Deck-Q3-2023-Final.pdf</t>
  </si>
  <si>
    <t>https://d1io3yog0oux5.cloudfront.net/lionheartacquisitioncorp/files/pages/lionheartacquisitioncorp/db/967/pre_event_details/LCAP+2+and+MSP+Investor+Presentation.pdf</t>
  </si>
  <si>
    <t>https://www.altria.com/-/media/Project/Altria/Altria/Investors/events-and-presentations/2022/2022-Q3/Presentation.pdf</t>
  </si>
  <si>
    <t>https://www.mersen.com/sites/default/files/import/actualites/axa-private-equity-long-term-investor-in-carbone-lorraine.pdf</t>
  </si>
  <si>
    <t>https://assets.dfm.ae/docs/default-source/dfm-ir/dfm-ir-presentation-q4-2022.pdf?sfvrsn=9ebeef81_2</t>
  </si>
  <si>
    <t>https://alticefrance.com/sites/default/files/pdf/Altice%20France%20Holding%20-%20FY%202022%20Consolidated%20Financial%20Statements.pdf</t>
  </si>
  <si>
    <t>https://ressources.campusfrance.org/pratique/etablissements/en/univ_lorraine_en.pdf</t>
  </si>
  <si>
    <t>https://brgm.hal.science/hal-01100459/file/Mine%20Closure%202014%20-%20Lorraine%20iron%20ore%20basin_isabelle%20Vuidart%20-%20English.pdf</t>
  </si>
  <si>
    <t>https://www.mersen.us/sites/us/files/import/actualites/axa-private-equity-long-term-investor-in-carbone-lorraine.pdf</t>
  </si>
  <si>
    <t>http://www.jare-sh.com/downloads/abstract_jun_2013/dhaoui.pdf</t>
  </si>
  <si>
    <t>https://www.liebertpub.com/doi/pdf/10.1089/scc.2020.0051</t>
  </si>
  <si>
    <t>https://www.tresor.economie.gouv.fr/Institutionnel/Niveau2/Pages/f149e66d-6df2-4726-a594-3d95409d7a46/files/1a3ccef3-e420-4b8a-b98f-c5bb5c98c772</t>
  </si>
  <si>
    <t>https://www.researchgate.net/profile/Abderrazak_DHAOUI/publication/259800421_The_impact_of_investor_psychology_on_stock_markets_Evidence_from_France/links/0f31752deaf184baf0000000/The-impact-of-investor-psychology-on-stock-markets-Evidence-from-France.pdf?origin=publication_detail</t>
  </si>
  <si>
    <t>https://d1io3yog0oux5.cloudfront.net/_78f46e3912299793d5754c59751f9b44/phunware/db/704/5977/pdf/Phunware+Investor+Deck+-+April+2023.pdf</t>
  </si>
  <si>
    <t>https://www.tgu.co.tt/wp-content/uploads/2022/07/23_-TGU-2022-Investor-Update-Call-Presentation-26-Jul-2022-FINAL.pdf</t>
  </si>
  <si>
    <t>https://www.investt.co.tt/publications/Trinidad-and-Tobago-Investment-Guide.pdf</t>
  </si>
  <si>
    <t>https://www.tgu.co.tt/wp-content/uploads/2020/12/16_TGU-2020-Investor-Update-Call-Presentation-_-1-December-2020-V3-8.07.pdf</t>
  </si>
  <si>
    <t>https://www.ttsec.org.tt/wp-content/uploads/reg050627-4.pdf</t>
  </si>
  <si>
    <t>https://www.pwc.com/tt/en/publications/assets/trinidad-and-tobago-national-budget-2024.pdf</t>
  </si>
  <si>
    <t>https://www.scotiabank.com/images/tt/en/files_AboutScotiabank/578.pdf</t>
  </si>
  <si>
    <t>https://www.spectup.com/resource-hub/guide-startup-investors#:~:text=A%20fair%20percentage%20for%20an%20investor%20will%20depend%20on%20a,between%2010%25%20and%2025%25.</t>
  </si>
  <si>
    <t>https://www.bplans.com/business-funding/pitching/elevator-pitch/convince-investors/</t>
  </si>
  <si>
    <t>https://www.trading212.com/learn/investing-101/greatest-investors#:~:text=Warren%20Buffett%20is%20widely%20considered,and%20most%20successful%20investment%20firms.</t>
  </si>
  <si>
    <t>https://fastercapital.com/content/What-s-the-Best-Way-to-Talk-to-investors-for-Your-Startup.html#:~:text=Listen%20carefully%20and%20answer%20them,potential%20customers%20and%20investors%20alike.</t>
  </si>
  <si>
    <t>https://www.finance.gov.tt/wp-content/uploads/2020/07/HSF-Annual-Report-2019-1.pdf</t>
  </si>
  <si>
    <t>https://www.planning.gov.tt/sites/default/files/Public-Sector-Investment-Programme-2022.pdf</t>
  </si>
  <si>
    <t>https://www.central-bank.org.tt/sites/default/files/reports/2021-annual-report-20221506.pdf</t>
  </si>
  <si>
    <t>https://trinidadpetroleum.co.tt/wp-content/uploads/2022/07/tphl-consolidated-financial-statements-september-30.pdf</t>
  </si>
  <si>
    <t>https://www.republictt.com/pdfs/annual-reports/RFHL-Annual-Report-2022.pdf</t>
  </si>
  <si>
    <t>https://www.planning.gov.tt/sites/default/files/Public%20Sector%20Investment%20Programme%20-%20PSIP%202023.pdf</t>
  </si>
  <si>
    <t>https://www.ecatt.org/index.php/media-centre/eca-publications/416-2021-22-budget-statement-october-4-2021/file</t>
  </si>
  <si>
    <t>https://www.ttsec.org.tt/wp-content/uploads/MARKET-GUIDANCE-II-Promotion-and-Presentation-Standards_final.pdf</t>
  </si>
  <si>
    <t>https://trinidadpetroleum.co.tt/wp-content/uploads/2023/07/HPCL-Unaudited-Interim-Condensed-Consolidated-Financial-Statements-March-31st-2023-1.pdf</t>
  </si>
  <si>
    <t>https://sta.uwi.edu/conferences/finance/downloads/BBFAbstracts.pdf</t>
  </si>
  <si>
    <t>https://sta.uwi.edu/conferences/finance/downloads/draftProgramme_abstracts.pdf</t>
  </si>
  <si>
    <t>https://ngc.co.tt/wp-content/uploads/2020/10/ngc-annual-report-2020_resolute-and-resourceful.pdf</t>
  </si>
  <si>
    <t>https://www.stockex.co.tt/wp-content/uploads/2021/04/Unilever-Caribbean-Limited-Annual-Report-2020.pdf</t>
  </si>
  <si>
    <t>https://heritage.co.tt/wp-content/uploads/2022/08/Heritage-Half-Year-FY2022-Publication_Web_FINAL_12Aug2022.pdf</t>
  </si>
  <si>
    <t>https://www.energy.gov.tt/wp-content/uploads/2020/01/Trinidad-and-Tobago-gas-master-plan-2015.pdf</t>
  </si>
  <si>
    <t>https://nationalenergy.tt/Portals/0/Documents/Magazines/NEPioneerMagazineIssue12.pdf</t>
  </si>
  <si>
    <t>https://tradeind.gov.tt/wp-content/uploads/2018/04/Admin-Report-2017.pdf</t>
  </si>
  <si>
    <t>https://ngl.co.tt/wp-content/uploads/2023/08/ttngl-annual-report-2022.pdf</t>
  </si>
  <si>
    <t>https://www.central-bank.org.tt/sites/default/files/latest-news/TTMF%20Fixed%20Rate%20Bond%20due%202024.pdf</t>
  </si>
  <si>
    <t>https://republictt.com/pdfs/annual-reports/RFHL-Annual-Report-2023.pdf</t>
  </si>
  <si>
    <t>https://nel.co.tt/wp-content/uploads/2023/08/Annual-Report-2019-Full.pdf</t>
  </si>
  <si>
    <t>https://ngc.co.tt/wp-content/uploads/2021/05/ttngl-annual-report-2020.pdf</t>
  </si>
  <si>
    <t>https://printery.gov.tt/e-gazette/2023/Gazettes/Gazette%20No.%2053%20of%202023.pdf</t>
  </si>
  <si>
    <t>https://www.investt.co.tt/industries-and-opportunities/phoenix-park-industrial-e/Phoenix-Park-Virtual-Tour-presentation.pdf</t>
  </si>
  <si>
    <t>https://foreign.gov.tt/documents/1110/TTHC-London_Mission_-_June_2022-v76_kD3VDd4.pdf</t>
  </si>
  <si>
    <t>https://tt.jmmb.com/sites/default/files/Financial%20StatementsFinan/JMMB%20Bank%20%28TT%29%20Limited%20March%202023-Signed.pdf</t>
  </si>
  <si>
    <t>https://tatt.org.tt/wp-content/uploads/2023/02/TATT-Annual-Report-2017.pdf</t>
  </si>
  <si>
    <t>https://nationalenergy.tt/Portals/0/Documents/AnnualReports/National_Energy_2020_Annual_Report_Final.pdf</t>
  </si>
  <si>
    <t>https://www.ipo.gov.tt/downloads/Relevant_Studies/econ_contribution_cr_tt.pdf</t>
  </si>
  <si>
    <t>https://agla.gov.tt/downloads/laws/83.02.pdf</t>
  </si>
  <si>
    <t>https://utt.edu.tt/files/cms/point_inflexion_presentation.pdf</t>
  </si>
  <si>
    <t>https://www.stockex.co.tt/wp-content/uploads/2023/05/NCB-Financial-Group-Limited-Notice-of-Virtual-Second-Quarter-Investors-Briefing-dd-11.05.2023.pdf</t>
  </si>
  <si>
    <t>https://www.oas.org/reia/iwcam/pdf/trinidad%20and%20tobago/trinidad%20and%20tobago%20national%20report.pdf</t>
  </si>
  <si>
    <t>https://www.energy.gov.tt/wp-content/uploads/2014/01/Framework-for-the-development-of-a-renewable-energy-policy-for-TT-January-2011.pdf</t>
  </si>
  <si>
    <t>https://www.scotiabank.com/images/tt/en/files_AboutScotiabank/2982.pdf</t>
  </si>
  <si>
    <t>https://nel.co.tt/wp-content/uploads/2023/02/NEL-Annual-Report-2020.pdf</t>
  </si>
  <si>
    <t>https://labidco.co.tt/portals/0/documents/LABIDCO_2021_Annual_Report.pdf</t>
  </si>
  <si>
    <t>https://foreign.gov.tt/documents/800/London_Mission_November_2019_-online.pdf</t>
  </si>
  <si>
    <t>https://www.ttifc.co.tt/web/wp-content/uploads/2021/02/JD-Manager-Financial-Markets-and-Business-Development-Feb-2021-final.pdf</t>
  </si>
  <si>
    <t>https://mpa.gov.tt/sites/default/files/file_upload/publications/NICT%20Plan%202018-2022%20-%20August%202018.pdf</t>
  </si>
  <si>
    <t>https://dflbusiness.com/wp-content/uploads/2021/03/DFL-2019-Financial-Statements.pdf.pdf</t>
  </si>
  <si>
    <t>https://guardianmedia.co.tt/wp-content/uploads/ar/AR2021.pdf</t>
  </si>
  <si>
    <t>https://www.natt.gov.tt/sites/default/files/pdfs/National%20Identity%20Guidelines_FINALReduced%20Size.pdf</t>
  </si>
  <si>
    <t>https://www.mowt.gov.tt/MOWT/media/General/Documents/Maritime%20Forms/Maritime%20Policy%20Document%20August%2011th%202021/National-Maritime-Policy-and-Strategy-for-Trinidad-and-Tobago-FOR-COMMENTS.pdf</t>
  </si>
  <si>
    <t>https://finance.tha.gov.tt/wp-content/uploads/2022/06/Fiscal-2023-Budget-Statement-AC.pdf</t>
  </si>
  <si>
    <t>https://www.ttmf-mortgages.com/wp-content/uploads/2020/04/TTMF-Financial-Statements-2019.pdf</t>
  </si>
  <si>
    <t>https://www.cbd.int/doc/world/tt/tt-nr-04-en.pdf</t>
  </si>
  <si>
    <t>https://tatt.org.tt/wp-content/uploads/2023/02/TATT-Annual-Report-2019.pdf</t>
  </si>
  <si>
    <t>https://tt.jmmb.com/sites/default/files/Annual%20Reports%20Mutual%20Funds/JMMB%20TT%20Income%20Fund%20FS%202020%20FINAL.pdf</t>
  </si>
  <si>
    <t>https://link.springer.com/content/pdf/10.2165/11319170-000000000-00000.pdf</t>
  </si>
  <si>
    <t>https://journals.plos.org/plosone/article/file?id=10.1371/journal.pone.0034187&amp;type=printable</t>
  </si>
  <si>
    <t>https://www.caisse-epargne.fr/mbp-legales-contractuelles-telechargement.aspx?cle=0rTyirhSBRTuzM9iuuBZJXQn89gYV%2bf1K2GJK4Odvujv7%2bcTcwgu8T1A2DM5GMHe</t>
  </si>
  <si>
    <t>https://www.paysdelaloire.fr/sites/default/files/2021-10/presentation_sustainable_2021_0.pdf</t>
  </si>
  <si>
    <t>https://www.paysdelaloire.fr/sites/default/files/2021-12/rapport-de-notation_101221-en.pdf</t>
  </si>
  <si>
    <t>https://www.paysdelaloire.fr/sites/default/files/2020-01/presentation-green-bond-en.pdf</t>
  </si>
  <si>
    <t>https://www.paysdelaloire.fr/sites/default/files/2021-01/rapport-de-notation-sssp-global-ratings-161220-en.pdf</t>
  </si>
  <si>
    <t>https://www.fbf.fr/uploads/2022/10/FBF-%E2%80%93-Cahier-regional-Pays-de-la-Loire-%E2%80%93-Derniere-mise-a-jour-juin-2022.pdf</t>
  </si>
  <si>
    <t>https://ec.europa.eu/enrd/sites/default/files/fr_payloire_rdp_qnt_summary_v1.pdf</t>
  </si>
  <si>
    <t>https://www.insee.fr/fr/statistiques/fichier/5017369/pa_inc_34.pdf</t>
  </si>
  <si>
    <t>https://www.maineetloire.cci.fr/sites/default/files/mediatheque/actualites/2021/fichiers/presentation_20210217.pdf</t>
  </si>
  <si>
    <t>https://www.paysdelaloire.cci.fr/sites/default/files/rapport_visions_territoriales_pdl_2050_-_parlement_02-07-2019.pdf</t>
  </si>
  <si>
    <t>https://www.paysdelaloire-eco.fr/wp-content/uploads/2023/05/ChiffresClesTourismePaysdelaLoire21.pdf</t>
  </si>
  <si>
    <t>https://lesfrac.com/wp-content/uploads/2021/01/FRAC-Plaquette-de-presentation.pdf</t>
  </si>
  <si>
    <t>https://paysdelaloire.apf-francehandicap.org/sites/default/files/livret_de_presentation_apf_france_handicap_pays_de_la_loire_0.pdf</t>
  </si>
  <si>
    <t>https://www.pays-de-la-loire.developpement-durable.gouv.fr/IMG/pdf/panoramaregional.pdf</t>
  </si>
  <si>
    <t>https://www.solutions-pro-tourisme-paysdelaloire.fr/wp-content/uploads/2019/09/chiffres-cles-tourisme2019_paysdelaloire.pdf</t>
  </si>
  <si>
    <t>https://www.pedagogie.ac-nantes.fr/medias/fichier/presentation-de-la-region-janvier2024-v2_1706871747286-pdf</t>
  </si>
  <si>
    <t>https://www.paysdelaloire-eco.fr/wp-content/uploads/2023/02/Tendances_Pays-de-la-Loire_janvier_2023.pdf</t>
  </si>
  <si>
    <t>https://www.paysdelaloire-eco.fr/wp-content/uploads/2023/09/Tendances_Pays-de-la-Loire_sept_2023.pdf</t>
  </si>
  <si>
    <t>https://www.paysdelaloire.fr/sites/default/files/2022-06/cp_22-06-24-restitution-du-rapport-giec-pays-de-la-loire.pdf</t>
  </si>
  <si>
    <t>https://bpifrance-creation.fr/sites/default/files/oce/OCE_FicheStat_Pays_de_la_Loire_2022.pdf</t>
  </si>
  <si>
    <t>https://www.fibois-paysdelaloire.fr/wp-content/uploads/2021/10/brochure_dfbf_pdl_fin2022_ok.pdf</t>
  </si>
  <si>
    <t>https://www.banque-france.fr/system/files/2023-02/dettes_pays-de-la-loire_2021.pdf</t>
  </si>
  <si>
    <t>https://pays-de-la-loire.chambres-agriculture.fr/fileadmin/user_upload/National/FAL_commun/publications/Pays_de_la_Loire/2019/2019_la_filiere_aviculture_de_chair_en_PdL_contexte_enjeux_synthese.pdf</t>
  </si>
  <si>
    <t>https://draaf.pays-de-la-loire.agriculture.gouv.fr/IMG/pdf/Essentiel_2022_01_FilLait_cle0944f9-1.pdf</t>
  </si>
  <si>
    <t>https://www.insee.fr/fr/statistiques/fichier/7934688/pa_ind_14_region.pdf</t>
  </si>
  <si>
    <t>https://www.cpie-logne-et-grandlieu.org/file/173331/2023-GIECPDL-RAPPORT2.pdf</t>
  </si>
  <si>
    <t>https://donneespubliques.meteofrance.fr/donnees_libres/bulletins/BCMR/BCMR_12_202104.pdf</t>
  </si>
  <si>
    <t>https://www.pays-de-la-loire.ars.sante.fr/media/6439/download?inline</t>
  </si>
  <si>
    <t>https://loireatlantique-developpement.fr/wp-content/uploads/2023/07/Chiffres-cles-du-tourisme-2023.pdf</t>
  </si>
  <si>
    <t>https://lfpl.fff.fr/wp-content/uploads/sites/20/2021/07/REGLEMENT-DE-LA-COUPE-DES-PAYS-DE-LA-LOIRE-SENIORS-MASCULINS-2021-2022.pdf</t>
  </si>
  <si>
    <t>https://www.paysdelaloire.fr/sites/default/files/2020-12/dtee-2020-strategie-plan-eau.pdf</t>
  </si>
  <si>
    <t>https://injep.fr/wp-content/uploads/2021/06/12-Fiche-jeunesse-PAYS-DE-LOIRE-2020.pdf</t>
  </si>
  <si>
    <t>https://draaf.pays-de-la-loire.agriculture.gouv.fr/IMG/pdf/Essentiel_2021_01_FilLait_cle019411.pdf</t>
  </si>
  <si>
    <t>https://www.paysdelaloire.fr/sites/default/files/2021-05/dtm-2021-strategie-mobilites.pdf</t>
  </si>
  <si>
    <t>https://draaf.pays-de-la-loire.agriculture.gouv.fr/IMG/pdf/Essentiel_2021_02_FilViti_cle0122f6.pdf</t>
  </si>
  <si>
    <t>https://pays-de-la-loire.chambres-agriculture.fr/fileadmin/user_upload/Pays_de_la_Loire/022_Inst-Pays-de-la-loire/RUBR-RD-innovation/Agriculture-biologique/Evenements/2023/2023_JR_7_ans_recherche_AB_Atelier_lait_Presentation_1_Perlaib_inosys.pdf</t>
  </si>
  <si>
    <t>https://www.culture.gouv.fr/content/download/297961/file/macro-organigramme%20novembre%202021.pdf?inLanguage=fre-FR</t>
  </si>
  <si>
    <t>https://www.solutions-developpement-paysdelaloire.fr/wp-content/uploads/2021/09/Presentation_sco_septembre_2021-gouvernance.pdf</t>
  </si>
  <si>
    <t>https://territoires.paysdelaloire.fr/sites/default/files/2019-10/dcom_2019_depliant-chiffres-cles.pdf</t>
  </si>
  <si>
    <t>https://www.solutions-pro-tourisme-paysdelaloire.fr/wp-content/uploads/2019/09/Chiffres_cles_tourisme_pays_loire_2019.pdf</t>
  </si>
  <si>
    <t>https://www.paysdelaloire.fr/sites/default/files/2021-10/dei-2021-plaquette-parcours-entrepreneur_0.pdf</t>
  </si>
  <si>
    <t>https://draaf.pays-de-la-loire.agriculture.gouv.fr/IMG/pdf/Etudes_RA2020_Region_cle0b9983.pdf</t>
  </si>
  <si>
    <t>https://www.paysdelaloire.fr/sites/default/files/2019-12/cp_19-05-22_international_team-france-export.pdf</t>
  </si>
  <si>
    <t>https://www.paysdelaloire.fr/sites/default/files/2020-04/dcom_2020-chiffrescles.pdf</t>
  </si>
  <si>
    <t>https://www.lesentreprisesdupaysage.fr/content/uploads/2020/01/chiffres-cles-2019-pdl.pdf</t>
  </si>
  <si>
    <t>https://www.strategie.gouv.fr/sites/strategie.gouv.fr/files/atoms/files/metiers_2030_-_pays_de_la_loire.pdf</t>
  </si>
  <si>
    <t>https://territoires.paysdelaloire.fr/sites/default/files/2021-01/rob-21.pdf</t>
  </si>
  <si>
    <t>https://bpifrance-creation.fr/system/files/OCE_FSM_Pays%20de%20la%20Loire_202203.pdf</t>
  </si>
  <si>
    <t>https://loireatlantique-developpement.fr/wp-content/uploads/2022/09/Chiffres-cles-2021-edition-2022.pdf</t>
  </si>
  <si>
    <t>https://www.paysdelaloire.fr/sites/default/files/2019-10/dcom_2018_rapport-annuel.pdf</t>
  </si>
  <si>
    <t>https://www.paysdelaloire.fr/sites/default/files/2019-10/etat-des-lieux-de-la-filiere-volailles-de-chair.pdf</t>
  </si>
  <si>
    <t>https://draaf.pays-de-la-loire.agriculture.gouv.fr/IMG/pdf/essentiel_2023_06_filbovins.pdf</t>
  </si>
  <si>
    <t>https://www.paysdelaloire.fr/sites/default/files/2019-10/dpe_2018_depliant-bureau-bruxelles.pdf</t>
  </si>
  <si>
    <t>https://act4gaz.grdf.fr/system/files/document_download/file/2021-12/Pays%20de%20la%20Loire-Perspectives%20gaz_0.pdf</t>
  </si>
  <si>
    <t>https://draaf.pays-de-la-loire.agriculture.gouv.fr/IMG/pdf/essentiel_2023_11_filviti.pdf</t>
  </si>
  <si>
    <t>https://www.insee.fr/fr/statistiques/fichier/7717007/pa_ind_13_demographie.pdf</t>
  </si>
  <si>
    <t>https://tourisme.paysdelaloire.fr/sites/default/files/2020-12/dcom-2020-rapport-developpement-durable_0.pdf</t>
  </si>
  <si>
    <t>https://www.fntp.fr/sites/default/files/content/salaire_minima_hierarchiques_pays-de-la-loire_2022_0.pdf</t>
  </si>
  <si>
    <t>https://www.pays-de-la-loire.ars.sante.fr/system/files/2019-03/Infographie%20Addictions%20PdL%202019.pdf</t>
  </si>
  <si>
    <t>http://pia.paysdelaloire.fr/content/download/12873/file/AAP_France2030_Pays_de_la_Loire_I-DEMO.pdf</t>
  </si>
  <si>
    <t>https://pays-de-la-loire.chambres-agriculture.fr/fileadmin/user_upload/National/FAL_commun/publications/Pays_de_la_Loire/2019/2019_la_filiere_laitiere_en_PdL_contexte_enjeux_synthese.pdf</t>
  </si>
  <si>
    <t>https://www.paysdelaloire.fr/sites/default/files/2019-10/etat-des-lieux-de-la-filiere-viande-bovine_1.pdf</t>
  </si>
  <si>
    <t>https://www.paysdelaloire.fr/sites/default/files/2023-09/CHARTE_GRAPHIQUE_Region_Pays-de-la-Loire_LOGOTYPE_2023.pdf</t>
  </si>
  <si>
    <t>https://bpifrance-creation.fr/system/files/OCE_FicheStat_Pays%20de%20la%20Loire_2021.pdf</t>
  </si>
  <si>
    <t>https://www.businessfrance.fr/Media/Production/Presse/Documents/CP_JourI_22mai2019.pdf</t>
  </si>
  <si>
    <t>https://www.paysdelaloire.fr/sites/default/files/2023-10/Cahier%20des%20charges%20AAP%20R%26D%20FEDER%202023%20v2.pdf</t>
  </si>
  <si>
    <t>https://www.pays-de-la-loire.developpement-durable.gouv.fr/IMG/pdf/fdva_2023.pdf</t>
  </si>
  <si>
    <t>https://www.pays-de-la-loire.ars.sante.fr/system/files/2019-10/Infographie%20Personnes%20%C3%A2g%C3%A9es%20PDL%202019.pdf</t>
  </si>
  <si>
    <t>https://www.fbf.fr/uploads/2023/02/Etude-FBF-IFOP-2023-Pays-de-la-Loire.pdf</t>
  </si>
  <si>
    <t>https://www.paysdelaloire.fr/sites/default/files/2023-06/Plan-Sante-2022-2028.pdf</t>
  </si>
  <si>
    <t>https://draaf.pays-de-la-loire.agriculture.gouv.fr/IMG/pdf/Essentiel_2021_05_FilVolailles_cle08d781.pdf</t>
  </si>
  <si>
    <t>https://www.capeb.fr/www/capeb/media/pays-de-la-loire/document/303_Salaires_ouvriers_ETAM.pdf</t>
  </si>
  <si>
    <t>https://pays-de-la-loire.chambres-agriculture.fr/fileadmin/user_upload/National/FAL_commun/publications/Pays_de_la_Loire/2022/2022_etat_des_lieux_de_la_filiere_viande_ovine.pdf.pdf</t>
  </si>
  <si>
    <t>https://www.paysdelaloire.fr/sites/default/files/2023-01/2022_12%20DOMO%20V1.pdf</t>
  </si>
  <si>
    <t>https://www.anfh.fr/sites/default/files/fichiers/anfh_par_pays_de_la_loire_2024_bat_web_dl.pdf</t>
  </si>
  <si>
    <t>https://www.interbio-paysdelaloire.fr/sites/default/files/webmaster/02-pdf/CHIFFRES%20CLES/FICHES%20FILIERES/Fiche%20lait%20vfinale.pdf</t>
  </si>
  <si>
    <t>https://www.pays-de-la-loire.developpement-durable.gouv.fr/IMG/pdf/2021_01_18_odd_eau_dreal.pdf</t>
  </si>
  <si>
    <t>https://www.paysdelaloire.fr/sites/default/files/2019-10/dcsa_2018_strategie-culturelle.pdf</t>
  </si>
  <si>
    <t>https://draaf.pays-de-la-loire.agriculture.gouv.fr/IMG/pdf/Essentiel_2021_05_FilGC_cle81adf2.pdf</t>
  </si>
  <si>
    <t>https://fondation.banque-france.fr/sites/default/files/medias/documents/tr_pays-de-la-loire_mai-2020.pdf</t>
  </si>
  <si>
    <t>https://assets.rte-france.com/prod/public/2021-05/RTE%20-%20Bilan%20Electrique%202020%20en%20Pays%20de%20la%20Loire.pdf</t>
  </si>
  <si>
    <t>https://www.paysdelaloire.fr/sites/default/files/2020-09/depliant-region-formation_vf_web.pdf</t>
  </si>
  <si>
    <t>https://www.sncf.com/sites/default/files/press_release/CP_NR_SNCF_Reseau_DP-PDL-2022_23-02-2022.pdf</t>
  </si>
  <si>
    <t>https://www.inrae.fr/sites/default/files/pays_de_la_loire-2020-web-a4.pdf</t>
  </si>
  <si>
    <t>https://draaf.pays-de-la-loire.agriculture.gouv.fr/IMG/pdf/Etudes_2022_RA2020_Dep44_cle8637c2.pdf</t>
  </si>
  <si>
    <t>https://www.paysdelaloire.fr/sites/default/files/2019-10/etat-des-lieux-de-la-filiere-viticulture.pdf</t>
  </si>
  <si>
    <t>https://draaf.pays-de-la-loire.agriculture.gouv.fr/IMG/pdf/Agreste_2019_01_PkArbo_cle0a1263.pdf</t>
  </si>
  <si>
    <t>https://bpifrance-creation.fr/sites/default/files/oce/OCE_FSM_Pays%20de%20la%20Loire_202210.pdf</t>
  </si>
  <si>
    <t>https://www.paysdelaloire.fr/sites/default/files/2021-11/20211108_reunion-iti-vdef.pdf</t>
  </si>
  <si>
    <t>https://draaf.pays-de-la-loire.agriculture.gouv.fr/IMG/pdf/Essentiel_2021_02_PresPdL_cle072fd4.pdf</t>
  </si>
  <si>
    <t>https://pays-de-la-loire.chambres-agriculture.fr/fileadmin/user_upload/National/FAL_commun/publications/Pays_de_la_Loire/2021/2021_production_lait_de_vache_PdL_prospective_horizon_2030.pdf</t>
  </si>
  <si>
    <t>https://draaf.pays-de-la-loire.agriculture.gouv.fr/IMG/pdf/ra2020_resultats_def_presentation_pays_de_la_loire_29_09_2022_1diapo_par_page.pdf</t>
  </si>
  <si>
    <t>https://www.pays-de-la-loire.ars.sante.fr/system/files/2019-03/PRPA_2019-2022.pdf</t>
  </si>
  <si>
    <t>https://www.interbio-paysdelaloire.fr/sites/default/files/webmaster/02-pdf/CHIFFRES%20CLES/observatoire_regional_2022.pdf</t>
  </si>
  <si>
    <t>https://www.paysdelaloire.fr/sites/default/files/2020-12/cp_20-12-16_enseignement-sup-recherche-innovation_strategie-regionale-2021-27.pdf</t>
  </si>
  <si>
    <t>https://www.paysdelaloire.fr/sites/default/files/2019-10/dcom_2018_plaquette_accueil-hotel-region.pdf</t>
  </si>
  <si>
    <t>https://www.insee.fr/fr/statistiques/fichier/6540758/pa_ind_09_synthese.pdf</t>
  </si>
  <si>
    <t>https://www.ofb.gouv.fr/sites/default/files/Fichiers/Plaquettes%20et%20rapports%20instit/RA2021_OFB_REGION_Pays%20de%20Loire.pdf</t>
  </si>
  <si>
    <t>https://assets.rte-france.com/prod/public/2022-06/BILAN_PAYS-DE-LA-LOIRE_2021_190x260mm.pdf</t>
  </si>
  <si>
    <t>https://www.paysdelaloire.fr/sites/default/files/2019-10/etat-des-lieux-de-la-filiere-legumiere.pdf</t>
  </si>
  <si>
    <t>https://draaf.pays-de-la-loire.agriculture.gouv.fr/IMG/pdf/Agreste_2018_06_100AnsAgriculture_cle8dddd7.pdf</t>
  </si>
  <si>
    <t>https://tourdefrance.paysdelaloire.fr/sites/default/files/2023-12/CP_231201-RPDL-Tour-2024.pdf</t>
  </si>
  <si>
    <t>https://www.chu-nantes.fr/medias/fichier/101210_gerontopole_pays_de_la_loire_en_bref_1292243522198.pdf</t>
  </si>
  <si>
    <t>https://pays-de-la-loire.dreets.gouv.fr/sites/pays-de-la-loire.dreets.gouv.fr/IMG/pdf/infographie_chiffres_cles_2022_vf.pdf</t>
  </si>
  <si>
    <t>https://injep.fr/wp-content/uploads/2022/07/12_Fiche_Jeunesse_Pays-Loire_2021.pdf</t>
  </si>
  <si>
    <t>https://www.paysdelaloire.fr/sites/default/files/2020-02/cp_17-05-18_international_pdl-businessfrance-envoyes-speciaux.pdf</t>
  </si>
  <si>
    <t>https://www.paysdelaloire.fr/sites/default/files/2020-10/cp_20-10-06_environnement_constitution-giec-pdl.pdf</t>
  </si>
  <si>
    <t>https://ceser.paysdelaloire.fr/wp-content/uploads/CESER_etude_agriculture_de_demain_en_Pays_de_la_Loire.pdf</t>
  </si>
  <si>
    <t>https://www.santepubliquefrance.fr/content/download/431593/document_file/bsp_vaccination_pays_de_loire_avril_2022.pdf?version=2</t>
  </si>
  <si>
    <t>https://www.sncf-connect.com/assets/media/2021-11/paysdelaloire.pdf</t>
  </si>
  <si>
    <t>https://draaf.pays-de-la-loire.agriculture.gouv.fr/IMG/pdf/notes_lait_eml_bilan_2022-pao.pdf</t>
  </si>
  <si>
    <t>https://www.pays-de-la-loire.ars.sante.fr/media/87137/download</t>
  </si>
  <si>
    <t>https://www.pays-de-la-loire.ars.sante.fr/system/files/2020-11/Dossier_de%20presse_2020_depistage-ist-vih-hepatite.pdf</t>
  </si>
  <si>
    <t>https://pays-de-la-loire.chambres-agriculture.fr/fileadmin/user_upload/National/FAL_commun/publications/Pays_de_la_Loire/2022/2022_etat_des_lieux_de_la_filiere_volailles_de_chair.pdf</t>
  </si>
  <si>
    <t>https://www.paysdelaloire.fr/sites/default/files/2020-12/dai-2020-plaquette-attractivite-fr.pdf</t>
  </si>
  <si>
    <t>https://www.pays-de-la-loire.developpement-durable.gouv.fr/IMG/pdf/conjoncture_transports_2022_02.pdf</t>
  </si>
  <si>
    <t>https://www.paysdelaloire.fr/sites/default/files/2022-04/dei-2022-strategie-developpement-economique.pdf.pdf</t>
  </si>
  <si>
    <t>https://www.paysdelaloire.fr/sites/default/files/2021-12/dcom-2021-rapport-developpement-durable.pdf</t>
  </si>
  <si>
    <t>https://bretagne-paysdelaloire.cnpf.fr/sites/bretagne-paysdelaloire/files/2022-01/syn_meteo_pdl_partie_1.pdf</t>
  </si>
  <si>
    <t>https://ceser.paysdelaloire.fr/wp-content/uploads/RPDL_Ceser_emploi_Synthese_web.pdf</t>
  </si>
  <si>
    <t>https://www.paysdelaloire.fr/sites/default/files/2021-10/cp_211021_certification-des-comptes.pdf</t>
  </si>
  <si>
    <t>https://pays-de-la-loire.chambres-agriculture.fr/fileadmin/user_upload/National/FAL_commun/publications/Pays_de_la_Loire/2023/2023_l_agriculture_en_Loire_Atlantique_en_2021.pdf</t>
  </si>
  <si>
    <t>https://www.paysdelaloire.cci.fr/sites/default/files/mediatheque/contenu_froid/votre_cci/20200512_noteposition_vision_iaa.pdf</t>
  </si>
  <si>
    <t>https://salondesvinsdeloire.com/media/plaquette-presentation-salon-des-vins-2024.pdf</t>
  </si>
  <si>
    <t>http://technoresto.org/tr/regions/loire/loire.pdf</t>
  </si>
  <si>
    <t>https://pays-de-la-loire.chambres-agriculture.fr/fileadmin/user_upload/National/FAL_commun/publications/Pays_de_la_Loire/2020/2021_Le_lait_de_chevre_en_Pays_de_la_Loire.pdf</t>
  </si>
  <si>
    <t>https://pays-de-la-loire.chambres-agriculture.fr/fileadmin/user_upload/National/FAL_commun/publications/Pays_de_la_Loire/2019/2019_panorama_socioeconomique_de_l_agriculture_PdL_chiffres_2017.pdf</t>
  </si>
  <si>
    <t>https://www.paysdelaloire.fr/sites/default/files/2022-06/srdtl_2022-2028.pdf</t>
  </si>
  <si>
    <t>https://www.paysdelaloire.fr/sites/default/files/2020-04/dcom_depliant-assemblee-2020-web.pdf</t>
  </si>
  <si>
    <t>https://www.fntp.fr/sites/default/files/content/salaire_minima_hierarchiques_pays-de-la-loire_2023.pdf</t>
  </si>
  <si>
    <t>https://draaf.pays-de-la-loire.agriculture.gouv.fr/IMG/pdf/Agreste_2017_04_PkgcMg2014_vcor_cle485d68.pdf</t>
  </si>
  <si>
    <t>https://ceser.paysdelaloire.fr/wp-content/uploads/2021_12_14_ETUDE_AGRICULTURE_DE_DEMAIN_compressed.pdf</t>
  </si>
  <si>
    <t>https://bpifrance-creation.fr/system/files/OCE_FSM_Pays_de_la_Loire_202212.pdf</t>
  </si>
  <si>
    <t>https://www.paysdelaloire.fr/sites/default/files/2023-12/CP_231201-RPDL-Tour-2024.pdf</t>
  </si>
  <si>
    <t>https://injep.fr/wp-content/uploads/2020/09/Fiche-sport-Pays-de-la-Loire-2020.pdf</t>
  </si>
  <si>
    <t>https://www.paysdelaloire.fr/sites/default/files/2019-10/etat-des-lieux-de-la-filiere-laitiere.pdf</t>
  </si>
  <si>
    <t>https://draaf.pays-de-la-loire.agriculture.gouv.fr/IMG/pdf/Etudes_2021_07_BilanIAA44_cle0314d7.pdf</t>
  </si>
  <si>
    <t>https://www.paysdelaloire.fr/sites/default/files/2019-10/dapa_2019_plaquette_agriculture_anglais.pdf</t>
  </si>
  <si>
    <t>https://solidarites.gouv.fr/sites/solidarite/files/2022-12/strategie-pauvrete-bilan-etape-pays-de-la-loire-2020.pdf</t>
  </si>
  <si>
    <t>https://vcci.vu/wp-content/uploads/2024/02/VCCI-Economic-Update-2023_LR.pdf</t>
  </si>
  <si>
    <t>https://www.investvanuatu.vu/wp-content/uploads/2021/05/2021-March_April-Newsletter.pdf</t>
  </si>
  <si>
    <t>https://investvanuatu.vu/investment-opportunities-and-key-sectors/#:~:text=Agriculture%2C%20forestry%2C%20fishing%20and%20livestock,ideal%20conditions%20for%20agricultural%20production.</t>
  </si>
  <si>
    <t>https://en.wikipedia.org/wiki/Economy_of_Vanuatu#:~:text=Vanuatu's%20economy%20is%20primarily,coconuts%20and%20other%20cash%20crops.</t>
  </si>
  <si>
    <t>https://www.britannica.com/place/Vanuatu#:~:text=Kava%2C%20beef%2C%20copra%2C%20timber,are%20the%20main%20export%20destinations.</t>
  </si>
  <si>
    <t>https://www.commonwealthgovernance.org/countries/pacific/vanuatu/economy/#:~:text=Economy%20of%20Vanuatu&amp;text=The%20Vanuatu%20economy%20is%20based,the%20agriculture%20is%20subsistence%20farming.</t>
  </si>
  <si>
    <t>https://www.rbv.gov.vu/images/Quarterly-Economic-Reviews/2019/December%202019%20QER.pdf</t>
  </si>
  <si>
    <t>https://www.investvanuatu.vu/wp-content/uploads/2021/02/2021-February-Newsletter.pdf</t>
  </si>
  <si>
    <t>https://www.nbv.vu/assets/files/AR_2020.pdf</t>
  </si>
  <si>
    <t>https://vanuatuhighcomm-fj.gov.vu/images/about-us/FINAL-SUVA-HIGH-COMMISSION-BUSINESS-PLAN-2018-2021.pdf</t>
  </si>
  <si>
    <t>https://www.nab.vu/sites/default/files/documents/IFC_GenderICReformAssessments_Vanuatu.pdf</t>
  </si>
  <si>
    <t>https://www.rbv.gov.vu/images/Quarterly-Economic-Reviews/2014/FINAL_QER_Sept_2014.pdf</t>
  </si>
  <si>
    <t>https://mcavanuatu.gov.vu/MCA%20CONTENTS/MCA%20Environment%20and%20Social%20Assesment/MCA%20Vanuatu%20Tourism%20Survey%20Baseline%20Study.pdf</t>
  </si>
  <si>
    <t>https://www.trbr.vu/attachments/article/477/trr_annual_report_english_2013.pdf</t>
  </si>
  <si>
    <t>https://tourism.gov.vu/images/Cruise/494228700-DOT019-Cruise-Tourism-Strategy-1.pdf</t>
  </si>
  <si>
    <t>https://fma.vu/wp-content/uploads/2022/06/FMA-Comparative-Report-June-2022.pdf</t>
  </si>
  <si>
    <t>https://www.nbv.vu/assets/files/AR_2019.pdf</t>
  </si>
  <si>
    <t>https://customsinlandrevenue.gov.vu/images/nomenclature/Introduction_to_HS_v3.pdf</t>
  </si>
  <si>
    <t>https://doe.gov.vu/images/docs/reports/Vanuatu%20Petroleum%20Supply%20Chain%20Final%20Report%20%2020%20February%202013.pdf</t>
  </si>
  <si>
    <t>https://www.trbr.vu/attachments/article/712/annual_report_2017_eng.pdf</t>
  </si>
  <si>
    <t>https://environment.gov.vu/images/Reports/MCCA_2016-Annual-Report.pdf</t>
  </si>
  <si>
    <t>https://www.nab.vu/sites/default/files/documents/NAB%20SOP%20Project%20profile%20form%20final_FAO_SIDS.pdf</t>
  </si>
  <si>
    <t>https://vanuatuwok.vu/wp-content/uploads/company_logos/2022/08/Director-Job-Description-Vanautu-.pdf</t>
  </si>
  <si>
    <t>https://www.vnpf.com.vu/uploads/9/5/0/5/95052148/2016.pdf</t>
  </si>
  <si>
    <t>https://www.vfsc.vu/wp-content/uploads/2015/09/Companies-Act-2012-Official-Gazetted-Version.pdf</t>
  </si>
  <si>
    <t>https://doe.gov.vu/images/docs/reports/National%20Energy%20Road%20Map.pdf</t>
  </si>
  <si>
    <t>https://fiu.gov.vu/docs/VFIU%20Guidelines%20for%20Financial%20Institutions%20(2008).pdf</t>
  </si>
  <si>
    <t>https://vcci.vu/wp-content/uploads/2019/05/NHRDP-Technical-Report-0119.pdf</t>
  </si>
  <si>
    <t>https://vanuatuhighcomm-fj.gov.vu/images/trade-and-investment/MSGTA3-Legal-Text.pdf</t>
  </si>
  <si>
    <t>https://mcavanuatu.gov.vu/MCA%20CONTENTS/consultation%20minutes/Community%20Consultations-Paunagisu.pdf</t>
  </si>
  <si>
    <t>https://fiu.gov.vu/docs/VFIU%20Guidelines%20for%20Financial%20Institutions%20(2015).pdf</t>
  </si>
  <si>
    <t>https://parliament.gov.vu/images/Bills/2022/1st_Ordinary_Session/PROJET1.pdf</t>
  </si>
  <si>
    <t>https://vanuatuwok.vu/wp-content/uploads/2022/08/Job-Description-Local-Director-Vanuatu.pdf</t>
  </si>
  <si>
    <t>https://ombudsman.gov.vu/images/docs/public-reports/2001/Public%20Report%20on%20The%20Improper%20Conduct%20by%20Government%20Officials%20in%20Dealing%20with%20Mondgragon's%20Proposed%20Free%20Trade%20Zone%20In%20Big%20Bay%20Santo.pdf</t>
  </si>
  <si>
    <t>https://vanuatucustoms.gov.vu/images/legislations/Customs/Others/Penal_CodeCAP_135.pdf</t>
  </si>
  <si>
    <t>https://ogcio.gov.vu/images/Docs/NIDC/National_ICT_Policy_-_Consultation_Document_-_draft_v_095_-_For_Committee_Review.pdf</t>
  </si>
  <si>
    <t>https://events.gov.vu/msed/presentations/GSMA%20CB%20MSED%20Vanuatu%20Day%201%20new%20deck.pdf</t>
  </si>
  <si>
    <t>https://www.insee.fr/fr/statistiques/fichier/7628544/pa_cp_2023_inc_44.pdf</t>
  </si>
  <si>
    <t>https://www.capeb.fr/www/capeb/media//pays-de-la-loire/document/2023-01-03-Grilles_Salaires_CNATP_Infos.pdf</t>
  </si>
  <si>
    <t>https://www.paysdelaloire.fr/sites/default/files/2022-09/charte-region-2022-partenaires-2.pdf</t>
  </si>
  <si>
    <t>https://www.banque-france.fr/index.php/system/files/2023-05/tr_pays-de-la-loire_avril-2023.pdf</t>
  </si>
  <si>
    <t>https://pays-de-la-loire.chambres-agriculture.fr/fileadmin/user_upload/National/FAL_commun/publications/Pays_de_la_Loire/2021/2021_panorama_socioeconomique_PdL_2019.pdf</t>
  </si>
  <si>
    <t>https://www.paysdelaloire.fr/sites/default/files/2020-07/presentation-seminaire-2019-11-19_vdef.pdf</t>
  </si>
  <si>
    <t>https://www.paysdelaloire.fr/sites/default/files/2020-01/dei-2017-strategie-tourisme-loisirs.pdf</t>
  </si>
  <si>
    <t>https://www.insee.fr/fr/statistiques/fichier/1291066/etudes116.pdf</t>
  </si>
  <si>
    <t>https://www.pays-de-la-loire.ars.sante.fr/media/96063/download?inline</t>
  </si>
  <si>
    <t>https://www.paysdelaloire.fr/sites/default/files/2021-10/cp_211021_ter-pdl-ouverture-concurrence.pdf</t>
  </si>
  <si>
    <t>https://pays-de-la-loire.chambres-agriculture.fr/fileadmin/user_upload/National/FAL_commun/publications/Pays_de_la_Loire/2021/2021_l_agriculture_en_Loire_Atlantique_en_2019.pdf</t>
  </si>
  <si>
    <t>https://www.insee.fr/fr/statistiques/fichier/1293106/etudes75.pdf</t>
  </si>
  <si>
    <t>https://www.devup-centrevaldeloire.fr/media/2021/economie_centre_loire_donnees_cles_2020_devup.pdf</t>
  </si>
  <si>
    <t>https://pays-de-la-loire.dreets.gouv.fr/sites/pays-de-la-loire.dreets.gouv.fr/IMG/pdf/chiffres_cles_2017_pays_de_la_loire-2.pdf</t>
  </si>
  <si>
    <t>https://www.pays-de-la-loire.ars.sante.fr/media/28659/download?inline</t>
  </si>
  <si>
    <t>https://www.insee.fr/fr/statistiques/fichier/1289329/etudes61.pdf</t>
  </si>
  <si>
    <t>https://pays-de-la-loire.chambres-agriculture.fr/fileadmin/user_upload/National/FAL_commun/publications/Pays_de_la_Loire/2023/2023_l_agriculture_en_Pays_de_la_Loire_en_2021.pdf</t>
  </si>
  <si>
    <t>https://www.auvergne-rhone-alpes.cci.fr/sites/g/files/mwbcuj1546/files/2021-10/Edition%20de%20la%20Haute-Loire.pdf</t>
  </si>
  <si>
    <t>https://www.fbf.fr/uploads/2020/09/Communique-de-presse-Comite-des-banques-Pays-de-la-Loire.pdf</t>
  </si>
  <si>
    <t>https://medias.sncf.com/sncfcom/finances/Publications_Groupe/Rapport_financier_semestriel_groupe_SNCF_2022.pdf</t>
  </si>
  <si>
    <t>https://www.paysdelaloire.fr/sites/default/files/2022-03/cp_session_economie_nouveau-schema-touristique_300322.pdf</t>
  </si>
  <si>
    <t>https://invest.bnpparibas/document/document-de-presentation</t>
  </si>
  <si>
    <t>https://www.le-grand-restaurant.com/app/download/5791265553/Fiche+r%C3%A9gion.+Pays+de+Loire.pdf</t>
  </si>
  <si>
    <t>https://www2.oecd.org/fr/daf/fin/education-financiere/new-retail-investors-in-France-FR.pdf</t>
  </si>
  <si>
    <t>https://www.pays-de-la-loire.ars.sante.fr/media/111741/download?inline</t>
  </si>
  <si>
    <t>https://www.paysdelaloire.fr/sites/default/files/2022-06/guide-21-27-simplifie.pdf</t>
  </si>
  <si>
    <t>https://www.paysdelaloire.fr/sites/default/files/2021-09/c882aa95cf9a590f57f4b0e90078557c.pdf</t>
  </si>
  <si>
    <t>https://draaf.pays-de-la-loire.agriculture.gouv.fr/IMG/pdf/Diaporama_Maraichage13112013_cle8e375e.pdf</t>
  </si>
  <si>
    <t>https://draaf.centre-val-de-loire.agriculture.gouv.fr/IMG/pdf/dossier_filiere_viticulture_maj2019_v2_cle859daa.pdf</t>
  </si>
  <si>
    <t>https://www.paysdelaloire.fr/sites/default/files/2022-06/0-organigramme_general_des_services.pdf.pdf</t>
  </si>
  <si>
    <t>https://fr.gsk.com/media/6347/gsk-diaporama-institutionnel.pdf</t>
  </si>
  <si>
    <t>https://laclassebleue.fr/wp-content/uploads/2019/01/2.-Notre-pays-la-France.pdf</t>
  </si>
  <si>
    <t>https://www.paysdelaloire.fr/sites/default/files/2022-08/2022-03-reglement_monordiaulycee.pdf</t>
  </si>
  <si>
    <t>https://www.iledefrance.fr/sites/default/files/medias/2020/09/Presentation_investisseurs_court_terme_sept_2020.pdf</t>
  </si>
  <si>
    <t>https://www.la-francaise.com/fileadmin/docs/Actualites_reglementaires/30CLUB_FR_2022_Annual_Report.pdf</t>
  </si>
  <si>
    <t>https://www.bpifrance.fr/download/media-file/74497</t>
  </si>
  <si>
    <t>https://publications.banque-france.fr/sites/default/files/medias/documents/820357_bdf233-4_en_public_and_private_vfinale.pdf</t>
  </si>
  <si>
    <t>https://www.economie.gouv.fr/files/files/2021/France-2030.pdf</t>
  </si>
  <si>
    <t>https://www.impots.gouv.fr/sites/default/files/media/10_conventions/pays-bas/pays-bas_20190805.pdf</t>
  </si>
  <si>
    <t>https://www.insee.fr/fr/statistiques/fichier/1289988/02093_loire_projection_population_2020.pdf</t>
  </si>
  <si>
    <t>https://miami.consulfrance.org/IMG/pdf/investor_s_month_version_anglaise.pdf</t>
  </si>
  <si>
    <t>https://s27.q4cdn.com/476984837/files/doc_downloads/FREYR-Investor-Presentation_WEB.pdf</t>
  </si>
  <si>
    <t>http://sitesecoles.ac-poitiers.fr/ingrandes/sites/ingrandes/IMG/pdf/geo_3_la_france_et_ses_frontieres.pdf</t>
  </si>
  <si>
    <t>https://wwfint.awsassets.panda.org/downloads/mrwloirecasestudy.pdf</t>
  </si>
  <si>
    <t>https://s25.q4cdn.com/752205911/files/doc_presentations/2023/May/18/may-2023-investor-presentation-1.pdf</t>
  </si>
  <si>
    <t>https://www.banque-france.fr/system/files/2023-05/ir_2021_web_vf.pdf</t>
  </si>
  <si>
    <t>https://gailonline.com/pdf/InvestorsZone/InvestorPresentationinUSDH1FY24.pdf</t>
  </si>
  <si>
    <t>https://www.abl.com/wp-content/uploads/2023/06/Investor-Presentation-September-30-2021.pdf</t>
  </si>
  <si>
    <t>https://investor.lilly.com/static-files/57447cbf-61ac-4dbb-9aac-f5de169c3538</t>
  </si>
  <si>
    <t>https://www.airfranceklm.com/sites/default/files/2023-02/20230217_AFKLM_FY_2022_Results_Presentation.pdf</t>
  </si>
  <si>
    <t>https://investors.five9.com/static-files/d4e54196-71f6-492a-8f0b-3460217ab35a</t>
  </si>
  <si>
    <t>https://presse.credit-agricole.com/assets/2021-12-01-le-projet-societal-du-groupe-credit-agricole-pdf-8857-9ed05.html?dl=1</t>
  </si>
  <si>
    <t>https://www.bpifrance.fr/download/media-file/77324</t>
  </si>
  <si>
    <t>https://www.ca-briepicardie.com/wp-content/uploads/2023/03/RAPPORT-FINANCIER-2022.pdf</t>
  </si>
  <si>
    <t>https://www.airfranceklm.com/sites/default/files/2022-09/afkl_q2_2022_press_release_en%20%283%29.pdf</t>
  </si>
  <si>
    <t>https://www.ca-briepicardie.com/wp-content/uploads/2019/03/Communiqu%C3%A9-D%C3%A9cembre-2018-EN.pdf</t>
  </si>
  <si>
    <t>https://s3.fr-par.scw.cloud/iliad-strapi/Slideshow_170523_7c34665800.pdf</t>
  </si>
  <si>
    <t>https://invest.bnpparibas/en/document/4q22-slides</t>
  </si>
  <si>
    <t>https://filecache.investorroom.com/mr5ir_envista/209/download/2022-01-12%20-%20JPM%20Presentation%20-%20Final.pdf</t>
  </si>
  <si>
    <t>https://www.caisse-epargne-aquitaine-poitou-charentes.fr/wp-content/uploads/2022/05/Rapport-Annuel-2021.pdf</t>
  </si>
  <si>
    <t>https://www.caisse-epargne-aquitaine-poitou-charentes.fr/wp-content/uploads/2023/05/RAPPORT-ANNUEL-EXERCICE-2022-CEAPC-1.pdf</t>
  </si>
  <si>
    <t>https://www.clicmabanque.fr/mycatp/doc/ChiffresCles/ChiffresCles_dec_2020.pdf</t>
  </si>
  <si>
    <t>https://www.europe-en-nouvelle-aquitaine.eu/sites/default/files/2021-02/210122_PDR-Poitou-Charentes_V13_0.pdf</t>
  </si>
  <si>
    <t>https://www.europe-en-france.gouv.fr/sites/default/files/les_fonds_europeens_en_poitou-charentes_2014-2020.pdf</t>
  </si>
  <si>
    <t>https://aicvf.org/poitou-charentes/files/2023/12/2-presentation-sfec-1-12-2023.pdf</t>
  </si>
  <si>
    <t>https://www.franceactive.org/wp-content/uploads/2018/03/RA2020-poitou-web.pdf</t>
  </si>
  <si>
    <t>https://www.caisse-epargne-aquitaine-poitou-charentes.fr/wp-content/uploads/2018/03/Dossier-de-pr%C3%A9sentation-de-projet-1.pdf</t>
  </si>
  <si>
    <t>https://def773hwqc19t.cloudfront.net/actor_attachment/2068/2021118114047301147_dossier_de_presse.pdf</t>
  </si>
  <si>
    <t>http://www.cren-poitou-charentes.org/wp-content/uploads/2018/07/presentation_crenpc_07-2018.pdf</t>
  </si>
  <si>
    <t>https://www.franceactive.org/wp-content/uploads/2018/03/RA-FAPoitou-2018-web.pdf</t>
  </si>
  <si>
    <t>https://www.europe-en-nouvelle-aquitaine.eu/sites/default/files/2020-12/R%C3%A9sum%C3%A9citoyenPOC.pdf</t>
  </si>
  <si>
    <t>https://www.conseil-francais-confreries.fr/wp-content/uploads/2021/03/Picton-265-presentation.pdf</t>
  </si>
  <si>
    <t>https://www.franceagrimer.fr/content/download/34440/document/poitou-charentes.pdf</t>
  </si>
  <si>
    <t>https://www.caisse-epargne-aquitaine-poitou-charentes.fr/wp-content/uploads/2018/03/Dossier-de-pr%C3%A9sentation-de-projet.pdf</t>
  </si>
  <si>
    <t>https://draaf.nouvelle-aquitaine.agriculture.gouv.fr/IMG/pdf/220307_V1-0_AAP2022_Resilience_cle09a59d.pdf</t>
  </si>
  <si>
    <t>https://aicvf.org/poitou-charentes/files/2023/12/1-presentation-aicvf-poi-1er-decembre-2023.pdf</t>
  </si>
  <si>
    <t>https://aicvf.org/poitou-charentes/files/2024/02/presentation-ademe-aicvf-9-fevrier-2024.pdf</t>
  </si>
  <si>
    <t>https://aicvf.org/poitou-charentes/files/2022/12/5-presentation-ademe-guide-enr-piscines.pdf</t>
  </si>
  <si>
    <t>https://gec.terredeschevres.fr/IMG/pdf/presentationpierre21sept07.pdf</t>
  </si>
  <si>
    <t>https://epargne.boursedirect.fr/uploads/files/partners/nestadio-capital/nestadio_reporting_2012_02.pdf</t>
  </si>
  <si>
    <t>https://aicvf.org/poitou-charentes/files/2021/11/1-presentation-aicvf-poi.pdf</t>
  </si>
  <si>
    <t>https://aicvf.org/poitou-charentes/files/2021/02/presentation-aicvf-poi-universite-la-rochelle.pdf</t>
  </si>
  <si>
    <t>https://aicvf.org/poitou-charentes/files/2022/04/1-approbation-rapport-ag-08-avril-2022-aicvf-poi.pdf</t>
  </si>
  <si>
    <t>https://aicvf.org/poitou-charentes/files/2022/06/3-presentation-aicvf-poi-17-juin-2022.pdf</t>
  </si>
  <si>
    <t>https://aicvf.org/poitou-charentes/files/2023/10/3-presentation-aicvf-poi-jm-souchet.pdf</t>
  </si>
  <si>
    <t>https://aicvf.org/poitou-charentes/files/2021/03/presentation-aicvf-poi.pdf</t>
  </si>
  <si>
    <t>https://aicvf.org/poitou-charentes/files/2021/11/2-presentation-re-2020-nathalie-tchang.pdf</t>
  </si>
  <si>
    <t>https://aicvf.org/poitou-charentes/files/2021/11/2-presentation-gtb-5-11-21-partie-2.pdf</t>
  </si>
  <si>
    <t>https://www.europe-en-nouvelle-aquitaine.eu/sites/alpc_eu/files/2017-09/PO%20Poitou-charentes.pdf</t>
  </si>
  <si>
    <t>https://link.springer.com/content/pdf/10.1007/s11269-014-0842-5.pdf</t>
  </si>
  <si>
    <t>https://www.researchgate.net/profile/Andrea-R-Proto/publication/268287681_TIMBER_EXTRACTION_WITH_A_CABLE_CRANE_IN_SOUTH_ITALY_CALABRIA/links/54fda2d50cf2c3f524254482/TIMBER-EXTRACTION-WITH-A-CABLE-CRANE-IN-SOUTH-ITALY-CALABRIA.pdf</t>
  </si>
  <si>
    <t>https://www.setof.org/wp-content/uploads/2019/11/Study-programmes-UNIRC.pdf</t>
  </si>
  <si>
    <t>https://www.rabbibarbara.com/wp-content/uploads/2020/02/The_Jews_of_Sicily_and_Calabria.pdf</t>
  </si>
  <si>
    <t>https://rtrainproject.files.wordpress.com/2014/06/presentation-of-womans-situation-in-calabria.pdf</t>
  </si>
  <si>
    <t>https://link.springer.com/content/pdf/10.1007/s10346-018-0997-x.pdf</t>
  </si>
  <si>
    <t>https://link.springer.com/content/pdf/10.1007/s40264-022-01232-w.pdf</t>
  </si>
  <si>
    <t>https://www.tandfonline.com/doi/pdf/10.1080/17445647.2015.1047905</t>
  </si>
  <si>
    <t>https://www.tandfonline.com/doi/pdf/10.1080/17445647.2013.852142</t>
  </si>
  <si>
    <t>https://www.enel.com/content/dam/enel-common/press/en/2023-april/Pubblicazione%20bilancio%20ENG.pdf</t>
  </si>
  <si>
    <t>https://www.jstor.org/stable/1987151</t>
  </si>
  <si>
    <t>https://presentations.copernicus.org/EGU21/EGU21-405_presentation.pdf</t>
  </si>
  <si>
    <t>https://magnagreciaopeneduconf.files.wordpress.com/2017/10/music-instrument-museum-reggio-calabria.pdf</t>
  </si>
  <si>
    <t>https://www.bentley.com/wp-content/uploads/2023-year-in-infrastructure-human-interest-italferr-final.pdf</t>
  </si>
  <si>
    <t>https://www.researchgate.net/profile/Domenico-Bonelli/publication/352844459_SESSION_V_FAUNISTICS_BIOGEOGRAPHY_AND_CONSERVATION_ORAL_PRESENTATION_The_first_sampling_of_Diptera_Brachycera_in_the_Aspromonte_National_Park_Reggio_Calabria/links/60dc884692851ca9449b2045/SESSION-V-FAUNISTICS-BIOGEOGRAPHY-AND-CONSERVATION-ORAL-PRESENTATION-The-first-sampling-of-Diptera-Brachycera-in-the-Aspromonte-National-Park-Reggio-Calabria.pdf</t>
  </si>
  <si>
    <t>https://www.bowlerwine.com/sites/default/files/tech-sheets/Tech_Sheet_-_A_Vita_Rosato_IGT_Calabria.pdf</t>
  </si>
  <si>
    <t>https://presentations.copernicus.org/EGU21/EGU21-466_presentation.pdf</t>
  </si>
  <si>
    <t>https://thejournalofheadacheandpain.biomedcentral.com/counter/pdf/10.1186/1129-2377-16-S1-A72.pdf</t>
  </si>
  <si>
    <t>https://ir.iff.com/static-files/2fe4b19a-0ca3-4677-bb30-158aa2254a19</t>
  </si>
  <si>
    <t>https://www.tandfonline.com/doi/pdf/10.1080/17445647.2013.860884</t>
  </si>
  <si>
    <t>https://link.springer.com/content/pdf/10.1186/1129-2377-16-S1-A72.pdf</t>
  </si>
  <si>
    <t>https://nationalpattern.files.wordpress.com/2015/09/italy.pdf</t>
  </si>
  <si>
    <t>https://presentations.copernicus.org/EGU2011/EGU2011-10640_presentation.pdf</t>
  </si>
  <si>
    <t>https://apps.rbcits.com/documents/en/MediaReleases/2015/pr_rbc_andrea_Cecchini_italy_md_10.03.2015.pdf</t>
  </si>
  <si>
    <t>https://phys.org/news/2021-09-image-calabria-italy-space.pdf</t>
  </si>
  <si>
    <t>https://ir.labcorp.com/static-files/b4704483-3d97-4c6c-a114-270ec912b2dd</t>
  </si>
  <si>
    <t>https://s21.q4cdn.com/198919461/files/doc_news/2022/04/LCD-IR-Presentation.pdf</t>
  </si>
  <si>
    <t>https://media.webuildgroup.com/sites/default/files/2023-07/Webuild%20-%201H%202023%20results_0.pdf</t>
  </si>
  <si>
    <t>http://faculty.london.edu/pvolpin/turnover.PDF</t>
  </si>
  <si>
    <t>https://www.bowlerwine.com/sites/default/files/tech-sheets/Tech_Sheet_-_A_Vita_IGP_Calabria_il_Rosso.pdf</t>
  </si>
  <si>
    <t>https://www.enel.com/content/dam/enel-common/press/en/2022-february/Press%20release%20-%20prelim%20results%2031.12.2021.pdf</t>
  </si>
  <si>
    <t>https://www.tandfonline.com/doi/pdf/10.1080/17445647.2022.2132883</t>
  </si>
  <si>
    <t>https://s201.q4cdn.com/141608511/files/doc_presentations/2023/06/26/Annual_Stockholder_Meeting_23_Final-2.pdf</t>
  </si>
  <si>
    <t>https://dl.bourse.lu/dl?v=kp8rJfB3+ZQN542cTsv2uwq1+zGqI+TxdzMsh0hFQO4pv2hZbkvfs7Xdyrcs3yqqQ9IZHvCWQCA6HyrAU7KSrb3pzcdJFjRJrrEkaNV88Jb3CXWUKYz2sMMKmX605LQhYHDRxIKpfb47dpbYcN4agZePR5pB06nEwmXV/vu2tSUR+HAxZ2nj8YIio4dlJ5jSb9IzymHl3OKa7qRNgIOxMCjiWNPf+ABhD97ihrc0dk4orySJjq8E0jHkCHTh8E8iLQ7XibiiClQMOGB5DaHL3r9BPzPnhlpUj3n93oLKjuY=</t>
  </si>
  <si>
    <t>https://presentations.copernicus.org/EGU2020/EGU2020-10136_presentation.pdf</t>
  </si>
  <si>
    <t>https://presentations.copernicus.org/EGU21/EGU21-2223_presentation.pdf</t>
  </si>
  <si>
    <t>https://group.dhl.com/content/dam/deutschepostdhl/de/media-center/investors/documents/presentations/2021/DPDHL-Roadshow-Presentation-November-2021.pdf</t>
  </si>
  <si>
    <t>https://group.dhl.com/content/dam/deutschepostdhl/de/media-center/investors/documents/presentations/2020/DPDHL-Roadshow-Presentation-November-2020.pdf</t>
  </si>
  <si>
    <t>https://www.multitude.com/~/media/Files/M/Multitude/investors/fixed-income-investors/ferratum-capital-germany/roadshow-presentation-2019.pdf</t>
  </si>
  <si>
    <t>https://group.dhl.com/content/dam/deutschepostdhl/de/media-center/investors/documents/presentations/2020/DPDHL-Roadshow-Presentation-March-2020.pdf</t>
  </si>
  <si>
    <t>https://www.gft.com/de/de/dam/jcr:02b94276-5cd4-409b-bd4a-e90ab96f3b09/gft-investor-presentation_January_2022.pdf</t>
  </si>
  <si>
    <t>https://corporate.zooplus.com/wp-content/uploads/2020/02/2020-01-07-IR-presentation-January.pdf</t>
  </si>
  <si>
    <t>https://www.bertrandt.com/fileadmin/files/files/00_Unternehmen/01_Investor_Relations/07_Praesentationen/2022-03-01_investor_presentation_bertrandt.pdf</t>
  </si>
  <si>
    <t>https://www.siltronic.com/fileadmin/investorrelations/2023/Q4/20240321__Siltronic_Investor_Presentation.pdf</t>
  </si>
  <si>
    <t>https://assets.new.siemens.com/siemens/assets/api/uuid:cada153e-39a3-491e-b9ad-64642d0ecdc0/2023-q1-p-presentation-en.pdf</t>
  </si>
  <si>
    <t>https://assets.cwp.roche.com/f/126832/x/c28e0b662f/irp221018-a.pdf</t>
  </si>
  <si>
    <t>https://assets.new.siemens.com/siemens/assets/api/uuid:7ef6a67a-3516-4b26-be98-afe8ab9a6448/CMD-Energy-Press-Release-EN.pdf</t>
  </si>
  <si>
    <t>https://investors.vodafone.com/sites/vodafone-ir/files/2022-07/Vodafone-Q1-FY23-Trading-Update-Press-Release.pdf</t>
  </si>
  <si>
    <t>https://assets.new.siemens.com/siemens/assets/api/uuid:45446098-6c39-45ba-a5fc-e5f27ebfa875/siemens-ar2020.pdf</t>
  </si>
  <si>
    <t>https://www.ing.com/Investor-relations/Financial-performance/Quarterly-results/ING-Results-Presentation-4Q2022.htm</t>
  </si>
  <si>
    <t>https://media.schott.com/api/public/content/b74ac58a181c4d5bb149853768fa1266?v=7522c315&amp;download=true</t>
  </si>
  <si>
    <t>https://www.bmwgroup.com/content/dam/grpw/websites/bmwgroup_com/ir/downloads/en/2021/bericht/Financial-Statements-of-BMW-AG_2020.pdf</t>
  </si>
  <si>
    <t>https://annualreport2021.ksb.com/sites/default/files/downloads/en/ksb_konzernlagebericht_2021_en.pdf</t>
  </si>
  <si>
    <t>https://wpcms.kepcorp.com/wm/cms-site/kcl/file/231221-kit-enpal/investor-presentation.pdf</t>
  </si>
  <si>
    <t>https://www.telekom.com/resource/blob/1045076/f4d9b20745188c29e92e18e14eb4c4cf/dt-23q2-presentation-data.pdf</t>
  </si>
  <si>
    <t>https://www.libertyglobal.com/wp-content/uploads/2021/11/Liberty-Global-plc-Q3-2021-Investor-Call-Presentation.pdf</t>
  </si>
  <si>
    <t>https://s1.q4cdn.com/446597350/files/doc_financials/2023/q3/Earnings-Presentation-Q3-2023_FinalREVISED.pdf</t>
  </si>
  <si>
    <t>https://filecache.investorroom.com/mr5ir_genuineparts/562/GPC_Q2_2022_Earnings_Deck_vF.pdf</t>
  </si>
  <si>
    <t>https://www.goldmansachs.com/investor-relations/investor-day-2020/presentations/risk-management.pdf</t>
  </si>
  <si>
    <t>https://s22.q4cdn.com/104708849/files/doc_financials/2021/q4/Tyson-Foods-FINAL-4Q21-Investor-Presentation-111321-430-pm.pdf</t>
  </si>
  <si>
    <t>https://s1.q4cdn.com/343380161/files/doc_earnings/2023/q4/presentation/WBA-4Q-2023-Earnings-Presentation-1.pdf</t>
  </si>
  <si>
    <t>https://investor.lilly.com/static-files/abf8ef65-872e-46db-b81d-8cae4574d422</t>
  </si>
  <si>
    <t>https://assets.kpmg.com/content/dam/kpmg/de/pdf/Themen/2020/07/greenfield-development-in-germany-sec.pdf</t>
  </si>
  <si>
    <t>http://finance.gov.lb/en-us/Finance/PublicDebt/Info%20for%20Creditors/Investor%20Presentation_Q&amp;A.pdf</t>
  </si>
  <si>
    <t>https://investorrelations.blombank.com/Library/Files/InvestorRelations/Investor%20Presentations/BLOM%20IP%20HI%202020.pdf</t>
  </si>
  <si>
    <t>http://finance.gov.lb/en-us/Finance/PublicDebt/Info%20for%20Creditors/Lebanon%20-%20Press%20Release%20Investor%20Presentation%20-%2026-03-2020.pdf</t>
  </si>
  <si>
    <t>https://andp.unescwa.org/sites/default/files/2020-10/Lebanon%20Industry%202025%20-%20The%20integrated%20vision%20for%20Lebanese%20Industrial%20Sector.pdf</t>
  </si>
  <si>
    <t>http://finance.gov.lb/en-us/Finance/PublicDebt/Info%20for%20Creditors/Lebanon%20-%20Press%20Release%20Investor%20Presentation%20-%2026-03-2020ar.pdf</t>
  </si>
  <si>
    <t>https://investorrelations.blombank.com/Library/Files/InvestorRelations/Investor%20Presentations/BLOM%20IP%20QI%202020.pdf</t>
  </si>
  <si>
    <t>https://www.lebanonschools.org/media/curriculum/Immersion%20Handout%202023-2024.pdf</t>
  </si>
  <si>
    <t>https://lesothotradeportal.org.ls/kcfinder/upload/files/Final%20Draft%20Investment%20Policy%20as%20at%20January%202016.pdf</t>
  </si>
  <si>
    <t>https://centralbank.org.ls/images/Publications/Economic_Outlook/Lesotho_Economic_Outlook_-_September_2023_An_Update.pdf</t>
  </si>
  <si>
    <t>http://www.finance.gov.ls/documents/Budget%20Formulation/budget%20speeches/Post-Budget%20Speech_2023%20Analysis%20by%20NUL.pdf</t>
  </si>
  <si>
    <t>https://centralbank.org.ls/images/Publications/Research/Reports/Economic%20Outlook/Lesotho_Economic_Outlook_-_June_2023.pdf</t>
  </si>
  <si>
    <t>http://www.finance.gov.ls/documents/Budget%20Formulation/budget%20speeches/BUDGET%20SPEECH%202022%20HIGHLIGHTS.pdf</t>
  </si>
  <si>
    <t>https://www.globalfinancingfacility.org/sites/gff_new/files/documents/GFF-IG-3%20-%20Country%20Focus%20-%20Liberia.pdf</t>
  </si>
  <si>
    <t>https://revenue.lra.gov.lr/wp-content/uploads/2022/01/Liberia-Revenue-Authority-LRA-FY2020_2021-Annual-Report-Published-Dec.-31-2021.pdf</t>
  </si>
  <si>
    <t>https://www.investliberia.gov.lr/media/userfiles/subsite_200/files/industries/Agriculture/Liberia%20Market%20Brief%20-%20Livestock-1.pdf</t>
  </si>
  <si>
    <t>https://www.investliberia.gov.lr/media/userfiles/subsite_200/files/Investment%20Act.pdf</t>
  </si>
  <si>
    <t>https://ieefa.org/wp-content/uploads/2020/04/ExxonMobil-Planned-Assets-Sales-Another-Strategic-Misstep_April-2020.pdf</t>
  </si>
  <si>
    <t>https://public.cbl.org.lr/doc/CBL%20Working%20Paper%20Series_%20No_01_2016.pdf</t>
  </si>
  <si>
    <t>https://www.fao.org/3/i0909e/i0909e.pdf</t>
  </si>
  <si>
    <t>https://www.lisgis.gov.lr/document/LiberiaCensus2022Report.pdf</t>
  </si>
  <si>
    <t>https://assets.kpmg.com/content/dam/kpmg/za/pdf/2017/12/Liberia%20Fiscal%20Guide%202017%20-%202018.pdf</t>
  </si>
  <si>
    <t>https://www.afrobarometer.org/wp-content/uploads/2022/02/summary_of_results-liberia_r8_final-11aug21_0.pdf</t>
  </si>
  <si>
    <t>http://www.cpcnetwork.org/wp-content/uploads/2014/04/Liberia-CBCPM-Report-Final-11-March-2014.pdf</t>
  </si>
  <si>
    <t>https://www.afrobarometer.org/wp-content/uploads/2023/07/Summary-of-results-Liberia-Afrobarometer-R9-5july23.pdf</t>
  </si>
  <si>
    <t>https://jusmundi.com/fr/document/pdf/other/en-solway-investment-group-v-republic-of-liberia-press-release-of-solway-investment-group-on-notice-of-arbitration-monday-13th-november-2023</t>
  </si>
  <si>
    <t>https://crc.gov.lr/doc/THE%201986%20CONSTITUTION%20OF%20THE%20REPUBLIC%20OF%20LIBERIA.pdf</t>
  </si>
  <si>
    <t>https://www.vedantalimited.com/uploads/investors-presentation/Vedanta-Investor-Presentation-v6.pdf</t>
  </si>
  <si>
    <t>https://www.acerwc.africa/sites/default/files/2022-06/Liberia-Initial-Report.pdf</t>
  </si>
  <si>
    <t>https://www.dhl.com/content/dam/dhl/global/dhl-supply-chain/documents/pdf/DPDHL-2021-Annual-Report.pdf</t>
  </si>
  <si>
    <t>https://www.oecd.org/social/inclusivesocietiesanddevelopment/Closing-Remarks-Mario-Pezzini-16-June.pdf</t>
  </si>
  <si>
    <t>https://www.hubspot.com/hubfs/Quarterly%20Investor%20Presentation%20Q423.pdf?hubs_content=blog.hubspot.de%2525252F&amp;hubs_content-cta=Investor%25252520Relations&amp;filterTags=social-media%252525252Foil-gas%252525252Flibya&amp;language=thai</t>
  </si>
  <si>
    <t>https://strausscenter.org/wp-content/uploads/Libya-Oxford-2012-April-presentation-excerpts-for-RSC.pdf</t>
  </si>
  <si>
    <t>https://interagencystandingcommittee.org/sites/default/files/migrated/2016-06/libya_presentation_for_iasc_briefing_health_needs_22_june_2016_am_0.pdf</t>
  </si>
  <si>
    <t>https://www.linamar.com/wp-content/uploads/2023/08/Q2_2023_Investor_Presentation_vFinal.pdf</t>
  </si>
  <si>
    <t>https://www.iemed.org/wp-content/uploads/2021/02/NATOs-Intervention-in-Libya-Assessment-and-Implications.pdf</t>
  </si>
  <si>
    <t>https://portalvhdskzlfb8q9lqr9.blob.core.windows.net/media/57266/cmts-recvd-apr14-conf-woodmackenzie.pdf</t>
  </si>
  <si>
    <t>https://investmentpolicy.unctad.org/international-investment-agreements/treaty-files/5021/download</t>
  </si>
  <si>
    <t>https://investmentpolicy.unctad.org/international-investment-agreements/treaty-files/1573/download</t>
  </si>
  <si>
    <t>https://investmentpolicy.unctad.org/international-investment-agreements/treaty-files/4822/download</t>
  </si>
  <si>
    <t>https://edit.wti.org/document/show/pdf/02dfa8e6-c57a-452b-b5e7-9bc6808eceed</t>
  </si>
  <si>
    <t>https://www2.ohchr.org/english/bodies/hrcouncil/docs/16session/A-HRC-16-15.pdf</t>
  </si>
  <si>
    <t>https://edit.wti.org/document/show/pdf/f1f1c9a3-5d50-4471-85d4-26f15b70ee33</t>
  </si>
  <si>
    <t>https://www.amnesty.org/en/wp-content/uploads/2021/07/mde190052010en.pdf</t>
  </si>
  <si>
    <t>https://www.amnesty.org/en/wp-content/uploads/2021/08/mde190082007en.pdf</t>
  </si>
  <si>
    <t>https://link.springer.com/content/pdf/10.1057/9780230101227_5.pdf</t>
  </si>
  <si>
    <t>https://www.amnesty.org/en/wp-content/uploads/2021/08/mde190152007en.pdf</t>
  </si>
  <si>
    <t>https://www.ohchr.org/sites/default/files/lib-docs/HRBodies/UPR/Documents/Session9/LY/AI_AmnestyInternational.pdf</t>
  </si>
  <si>
    <t>https://www2.ohchr.org/english/bodies/hrcouncil/docs/17session/A.HRC.17.44_Extract_en.pdf</t>
  </si>
  <si>
    <t>https://www.jstor.org/stable/160277</t>
  </si>
  <si>
    <t>https://apps.who.int/iris/bitstream/handle/10665/70564/WHO_HSE_GAR_DCE_2011_1_eng.pdf</t>
  </si>
  <si>
    <t>https://applications.emro.who.int/emhj/V16/03/16_3_2010_0292_0299.pdf</t>
  </si>
  <si>
    <t>http://www.courses.kvasaheim.com/pls537/briefs/rks28242brief4.pdf</t>
  </si>
  <si>
    <t>https://pdf.usaid.gov/pdf_docs/PNADU577.pdf</t>
  </si>
  <si>
    <t>https://jusmundi.com/en/document/pdf/treaty/en-libya-turkey-bit-2009-libya-turkey-bit-2009-wednesday-25th-november-2009</t>
  </si>
  <si>
    <t>https://reliefweb.int/attachments/96d1307f-846a-333f-aff1-72a2713e447a/611F13F4A8152B4C8525784F00791C46-Full_Report.pdf</t>
  </si>
  <si>
    <t>https://www.cambridge.org/core/services/aop-cambridge-core/content/view/D64917FD83D4EFF96DFED0E06ED0BD2E/S0020782900027327a.pdf/united_nations_secretarygenerals_report_concerning_the_agreement_on_the_implementation_of_the_icj_judgment_concerning_the_territorial_dispute_between_chad_and_libya.pdf</t>
  </si>
  <si>
    <t>https://www.icc-cpi.int/sites/default/files/CourtRecords/CR2011_07230.PDF</t>
  </si>
  <si>
    <t>https://treaties.un.org/doc/Publication/UNTS/Volume%201546/volume-1546-I-26844-English.pdf</t>
  </si>
  <si>
    <t>https://investmentpolicy.unctad.org/international-investment-agreements/treaty-files/4935/download</t>
  </si>
  <si>
    <t>https://www.jstor.org/stable/20698794</t>
  </si>
  <si>
    <t>https://www.refworld.org/sites/default/files/legacy-pdf/en/2011-6/4df74f402.pdf</t>
  </si>
  <si>
    <t>https://www.uicnmed.org/web2007/documentos/2007/06/LibyaProceedTourismNature.pdf</t>
  </si>
  <si>
    <t>https://www.italaw.com/sites/default/files/laws/italaw11274.pdf</t>
  </si>
  <si>
    <t>https://www.refworld.org/pdfid/4db6a18e2.pdf</t>
  </si>
  <si>
    <t>https://www.un.org/securitycouncil/sites/www.un.org.securitycouncil/files/en/sc/repertoire/93-95/Chapter%208/AFRICA/93-95_8-10-CHAD%20LIBYAN%20ARAB%20JAMAHIRIYA.pdf</t>
  </si>
  <si>
    <t>https://www.un.org/en/sc/repertoire/93-95/Chapter%208/AFRICA/93-95_8-10-CHAD%20LIBYAN%20ARAB%20JAMAHIRIYA.pdf</t>
  </si>
  <si>
    <t>https://www.amnesty.org/ar/wp-content/uploads/2021/07/mde190052010en.pdf</t>
  </si>
  <si>
    <t>https://www.un.org/womenwatch/daw/cedaw/cedaw25years/content/english/CONCLUDING_COMMENTS/Libyan_Arab_Jamahiriya/Libyan_Arab_Jamahiriya-CO-1.pdf</t>
  </si>
  <si>
    <t>https://www.fao.org/fileadmin/templates/ess/ess_test_folder/World_Census_Agriculture/Country_info_2000/Metadata/Lybian_Arab_Metadata.pdf</t>
  </si>
  <si>
    <t>https://library.syracuse.edu/digital/guides_pa103/pdf/103PUB0022.pdf</t>
  </si>
  <si>
    <t>https://core-cms.prod.aop.cambridge.org/core/services/aop-cambridge-core/content/view/FBE36044D2A2EDED969F8280E427D0D1/S0020782900016016a.pdf/international-court-of-justice-case-concerning-questions-of-interpretation-and-application-of-the-1971-montreal-convention-arising-from-the-aerial-incident-at-lockerbie-libyan-arab-jamahiriya-v-united.pdf</t>
  </si>
  <si>
    <t>https://www.imf.org/external/pubs/ft/scr/2005/cr0583.pdf</t>
  </si>
  <si>
    <t>https://www.italaw.com/sites/default/files/laws/italaw11414.pdf</t>
  </si>
  <si>
    <t>https://investmentpolicy.unctad.org/international-investment-agreements/treaty-files/1170/download</t>
  </si>
  <si>
    <t>https://apps.who.int/iris/bitstream/handle/10665/70564/WHO_HSE_GAR_DCE_2011_1_eng.pdf?sequence=1</t>
  </si>
  <si>
    <t>https://www.italaw.com/sites/default/files/laws/italaw170078.pdf</t>
  </si>
  <si>
    <t>https://link.springer.com/content/pdf/10.1057/9780230271340_208.pdf</t>
  </si>
  <si>
    <t>https://www.refworld.org/sites/default/files/legacy-pdf/en/2011-3/4d8863f82.pdf</t>
  </si>
  <si>
    <t>https://investmentpolicy.unctad.org/international-investment-agreements/treaty-files/5022/download</t>
  </si>
  <si>
    <t>https://www.icc-cpi.int/sites/default/files/CourtRecords/CR2011_08353.PDF</t>
  </si>
  <si>
    <t>https://security-legislation.ly/wp-content/uploads/2021/07/1382-Law-No.-2-of-2008_EN.pdf</t>
  </si>
  <si>
    <t>https://archives.au.int/bitstream/handle/123456789/2010/004-2011-African%20Commission%20on%20Human%20Rights%20v%20Libya%20Case%20Summary%20August%202011.pdf</t>
  </si>
  <si>
    <t>https://www.italaw.com/sites/default/files/laws/180120.pdf</t>
  </si>
  <si>
    <t>https://nuke.fas.org/guide/libya/iaea0204.pdf</t>
  </si>
  <si>
    <t>https://arbitrationlaw.com/sites/default/files/free_pdfs/croatia-libya_bit.pdf</t>
  </si>
  <si>
    <t>https://www.un.org/securitycouncil/sites/www.un.org.securitycouncil/files/en/sc/repertoire/89-92/Chapter%208/AFRICA/item%2003_Libya_.pdf</t>
  </si>
  <si>
    <t>https://www.fao.org/3/aq042e/aq042e.pdf</t>
  </si>
  <si>
    <t>https://www.icc-cpi.int/sites/default/files/CourtRecords/CR2012_02551.PDF</t>
  </si>
  <si>
    <t>https://www.securitycouncilreport.org/atf/cf/%7B65BFCF9B-6D27-4E9C-8CD3-CF6E4FF96FF9%7D/Libya%20A%20HRC%20S%2015%202.pdf</t>
  </si>
  <si>
    <t>https://www.italaw.com/sites/default/files/laws/italaw170048.pdf</t>
  </si>
  <si>
    <t>https://www.italaw.com/sites/default/files/laws/italaw9765.pdf</t>
  </si>
  <si>
    <t>https://www.imf.org/external/pubs/ft/scr/2007/cr07149.pdf</t>
  </si>
  <si>
    <t>https://www.un.org/en/sc/repertoire/89-92/Chapter%208/AFRICA/item%2003_Libya_.pdf</t>
  </si>
  <si>
    <t>https://peacemaker.un.org/sites/peacemaker.un.org/files/LY%20TD_890831_Framework%20Agreement%20on%20the%20Peaceful%20Settlement%20of%20the%20Territorial%20Dispute%20Chad%20Libya.pdf</t>
  </si>
  <si>
    <t>https://investmentpolicy.unctad.org/international-investment-agreements/treaty-files/5190/download</t>
  </si>
  <si>
    <t>https://www.jstor.org/stable/pdf/20693922.pdf</t>
  </si>
  <si>
    <t>https://apps.who.int/iris/bitstream/handle/10665/70564/WHO_HSE_GAR_DCE_2011_1_eng.pdf;sequence=1</t>
  </si>
  <si>
    <t>https://security-legislation.ly/wp-content/uploads/2021/07/8-Constitution-of-the-Great-Socialist-Peoples-Republic-of-the-Libyan-Arab-Jamahiriya_EN.pdf</t>
  </si>
  <si>
    <t>https://www.jstor.org/stable/20693922</t>
  </si>
  <si>
    <t>https://www.imf.org/-/media/Websites/IMF/imported-full-text-pdf/external/pubs/ft/scr/2007/_cr07148.ashx</t>
  </si>
  <si>
    <t>https://www.un.org/en/sc/repertoire/2010-2011/Part%20I/2010-2011_Libya.pdf</t>
  </si>
  <si>
    <t>https://www.taxsutra.com/sites/taxsutra.com/files/dtaa/LIBYA%20DTAA.pdf</t>
  </si>
  <si>
    <t>https://data.unaids.org/publications/fact-sheets01/libya_en.pdf</t>
  </si>
  <si>
    <t>https://brill.com/previewpdf/journals/ocyo/6/1/article-p504_.xml</t>
  </si>
  <si>
    <t>https://jurinfo.jep.gov.co/normograma/compilacion/docs/pdf/089-19980227-JUD-01-00-EN.pdf</t>
  </si>
  <si>
    <t>https://www.iras.gov.sg/media/docs/default-source/dtas/singapore-libya-dta-ratified-23-dec-2010-.pdf?sfvrsn=99222f1d_5</t>
  </si>
  <si>
    <t>https://www.jstor.org/stable/2784486</t>
  </si>
  <si>
    <t>https://legal.un.org/legislativeseries/pdfs/chapters/book23/book23_LXI.pdf</t>
  </si>
  <si>
    <t>https://www.icc-cpi.int/sites/default/files/NR/rdonlyres/081A9013-B03D-4859-9D61-5D0B0F2F5EFA/0/1970Eng.pdf</t>
  </si>
  <si>
    <t>https://apps.who.int/iris/bitstream/handle/10665/70564/WHO9HSE9GAR9DCE92011919eng.pdf?sequence=1</t>
  </si>
  <si>
    <t>https://digitalcommons.wcl.american.edu/cgi/viewcontent.cgi?httpsredir=1&amp;article=1355&amp;context=auilr</t>
  </si>
  <si>
    <t>https://d3vqfzrrx1ccvd.cloudfront.net/uploads/legislation/Libya/Libya-Decision-No.-206.pdf</t>
  </si>
  <si>
    <t>https://www.imf.org/external/pubs/ft/scr/2008/cr08302.pdf</t>
  </si>
  <si>
    <t>https://www.imf.org/external/pubs/ft/scr/2008/cr08301.pdf</t>
  </si>
  <si>
    <t>https://www.imf.org/external/pubs/ft/scr/2006/cr06137.pdf</t>
  </si>
  <si>
    <t>https://www.cambridge.org/core/services/aop-cambridge-core/content/view/D3DE85C8CD16458D37C52AE3B914B41F/S0020782900013085a.pdf/united_states_second_circuit_court_of_appeals_rein_v_the_socialist_peoples_libyan_arab_jamahiriya.pdf</t>
  </si>
  <si>
    <t>https://www.iaea.org/sites/default/files/publications/magazines/bulletin/bull34-4/34402081724.pdf</t>
  </si>
  <si>
    <t>https://www.iom.int/sites/g/files/tmzbdl486/files/2019-01/MC2064.pdf</t>
  </si>
  <si>
    <t>https://unfpa.org/sites/default/files/resource-pdf/FINAL_Libyan_Arab_Jamahiriya.pdf</t>
  </si>
  <si>
    <t>https://scholarlycommons.law.case.edu/cgi/viewcontent.cgi?article=1766&amp;context=jil</t>
  </si>
  <si>
    <t>https://www.jstor.org/stable/pdf/2203978.pdf</t>
  </si>
  <si>
    <t>https://www.unocha.org/sites/unocha/files/dms/Documents/OCHA%20Libya%20Sitrep%2026_17April%202011.pdf</t>
  </si>
  <si>
    <t>https://www.icj-cij.org/sites/default/files/case-related/68/068-19830426-ORD-01-00-EN.pdf</t>
  </si>
  <si>
    <t>https://www.jstor.org/stable/pdf/2997922.pdf</t>
  </si>
  <si>
    <t>https://www.jstor.org/stable/pdf/23354902.pdf</t>
  </si>
  <si>
    <t>https://www.securitycouncilreport.org/atf/cf/%7B65BFCF9B-6D27-4E9C-8CD3-CF6E4FF96FF9%7D/Libya%20S%20RES%201973.pdf</t>
  </si>
  <si>
    <t>https://www.un.org/securitycouncil/sites/www.un.org.securitycouncil/files/en/sc/repertoire/2010-2011/Part%20I/2010-2011_Libya.pdf</t>
  </si>
  <si>
    <t>https://www.icj-cij.org/public/files/case-related/83/6686.pdf</t>
  </si>
  <si>
    <t>https://www.unhcr.org/sites/default/files/legacy-pdf/414ad5907.pdf</t>
  </si>
  <si>
    <t>https://cases.justia.com/federal/district-courts/district-of-columbia/dcdce/1:2006cv01369/121913/3/0.pdf</t>
  </si>
  <si>
    <t>https://www.ahrlj.up.ac.za/images/ahrlj/2011/ahrlj_vol11_no2_2011_judy_oder.pdf</t>
  </si>
  <si>
    <t>https://au.int/sites/default/files/decisions/9560-assembly_en_1_3_july_2009_auc_thirteenth_ordinary_session_decisions_declarations_message_congratulations_motion_0.pdf</t>
  </si>
  <si>
    <t>https://www.justice.gov/sites/default/files/pages/attachments/2014/06/18/settlement_agreement.pdf</t>
  </si>
  <si>
    <t>https://www.jstor.org/stable/pdf/20692245.pdf</t>
  </si>
  <si>
    <t>https://reliefweb.int/sites/reliefweb.int/files/resources/Full_Report_411.pdf</t>
  </si>
  <si>
    <t>https://data.unhcr.org/en/documents/download/80970</t>
  </si>
  <si>
    <t>https://assets.publishing.service.gov.uk/government/uploads/system/uploads/attachment_data/file/238661/7540.pdf</t>
  </si>
  <si>
    <t>https://edit.wti.org/document/show/pdf/f3a3bc32-6312-4e20-9e26-bf4db8835305</t>
  </si>
  <si>
    <t>https://dspace.library.uu.nl/bitstream/handle/1874/386122/law_9780199231690_e116.pdf?sequence=1</t>
  </si>
  <si>
    <t>https://www.securitycouncilreport.org/atf/cf/%7B65BFCF9B-6D27-4E9C-8CD3-CF6E4FF96FF9%7D/Disarm%20GOV200418.pdf</t>
  </si>
  <si>
    <t>https://www.icc-cpi.int/sites/default/files/CourtRecords/CR2011_06155.PDF</t>
  </si>
  <si>
    <t>https://peacemaker.un.org/sites/peacemaker.un.org/files/TD_020107_PeaceAgreementChadandMDJT.pdf</t>
  </si>
  <si>
    <t>https://unece.org/fileadmin/DAM/env/eia/documents/Events/TunisApr10/LibyanArabJamahiriya_system.pdf</t>
  </si>
  <si>
    <t>https://www.icc-cpi.int/sites/default/files/CourtRecords/CR2011_08350.PDF</t>
  </si>
  <si>
    <t>https://assets.publishing.service.gov.uk/media/5a7c146540f0b61a825d6523/7551.pdf</t>
  </si>
  <si>
    <t>https://jusmundi.com/en/document/pdf/other/en-questions-of-interpretation-and-application-of-the-1971-montreal-convention-arising-from-the-aerial-incident-at-lockerbie-libyan-arab-jamahiriya-v-united-kingdom-order-of-10-september-2003-removal-from-the-list-wednesday-10th-september-2003</t>
  </si>
  <si>
    <t>https://isis-online.org/uploads/isis-reports/documents/IAEA_Libya_30Aug2004.pdf</t>
  </si>
  <si>
    <t>https://www.unocha.org/attachments/37b613a5-3868-36d6-b853-63c942a8ec24/map.pdf</t>
  </si>
  <si>
    <t>https://nuke.fas.org/guide/libya/iaea0804.pdf</t>
  </si>
  <si>
    <t>https://edit.wti.org/document/show/pdf/35407224-e888-40b0-80e5-756da6947d98</t>
  </si>
  <si>
    <t>https://www.jstor.org/stable/23279935</t>
  </si>
  <si>
    <t>https://legal.un.org/repertory/art94/english/rep_supp9_vol6_art94.pdf</t>
  </si>
  <si>
    <t>https://data.unhcr.org/en/documents/download/80989</t>
  </si>
  <si>
    <t>https://www.refworld.org/sites/default/files/legacy-pdf/en/2010-4/4c7f83e92.pdf</t>
  </si>
  <si>
    <t>https://applications.emro.who.int/emhj/12_S2/12_S2_2006_147_156.pdf</t>
  </si>
  <si>
    <t>https://www.globalr2p.org/wp-content/uploads/2019/11/HRC-S-15-1-Libya.pdf</t>
  </si>
  <si>
    <t>https://data.unicef.org/wp-content/uploads/country_profiles/Libya/Maternal_LBY.pdf</t>
  </si>
  <si>
    <t>https://www.jstor.org/stable/pdf/761322.pdf</t>
  </si>
  <si>
    <t>https://dea.gov.in/sites/default/files/Libya.pdf</t>
  </si>
  <si>
    <t>https://treaties.un.org/doc/Publication/UNTS/Volume%202986/Part/volume-2986-I-51907.pdf</t>
  </si>
  <si>
    <t>https://www.icc-cpi.int/sites/default/files/CourtRecords/CR2011_08500.PDF</t>
  </si>
  <si>
    <t>https://www.jstor.org/stable/20692265</t>
  </si>
  <si>
    <t>https://www.refworld.org/pdfid/4df74f402.pdf</t>
  </si>
  <si>
    <t>http://hrlibrary.umn.edu/africa/9eos_resolution%20%20Libya.pdf</t>
  </si>
  <si>
    <t>https://www.parlament.gv.at/dokument/XXII/I/37/fname_002194.pdf</t>
  </si>
  <si>
    <t>https://www.fao.org/3/i2345e/i2345e01.pdf</t>
  </si>
  <si>
    <t>https://arbitration.org/sites/default/files/bit/austria_libyan_arab_jamahiriya_english.pdf</t>
  </si>
  <si>
    <t>https://www.imf.org/-/media/Websites/IMF/imported-full-text-pdf/external/pubs/ft/scr/2008/_cr08302.ashx</t>
  </si>
  <si>
    <t>https://www.upr-info.org/sites/default/files/documents/2013-09/a_hrc_wg.6_9_l.13_libyanarabjamahiriya.pdf</t>
  </si>
  <si>
    <t>https://www.imf.org/-/media/Websites/IMF/imported-full-text-pdf/external/pubs/ft/scr/2006/_cr06137.ashx</t>
  </si>
  <si>
    <t>https://www.justice.gov/file/8501/download</t>
  </si>
  <si>
    <t>https://www.icj-cij.org/public/files/case-related/83/083-19910826-ORD-01-00-BI.pdf</t>
  </si>
  <si>
    <t>https://digitallibrary.un.org/nanna/record/224468/files/S_12870-EN.pdf?withWatermark=0&amp;withMetadata=0&amp;version=1&amp;registerDownload=1</t>
  </si>
  <si>
    <t>https://www.imf.org/external/pubs/ft/scr/2006/cr06136.pdf</t>
  </si>
  <si>
    <t>https://investmentpolicy.unctad.org/international-investment-agreements/treaty-files/5024/download</t>
  </si>
  <si>
    <t>https://www.elibrary.imf.org/downloadpdf/journals/002/2008/302/article-A000-en.xml</t>
  </si>
  <si>
    <t>https://openknowledge.worldbank.org/bitstream/handle/10986/13258/450190ESW0v20P0374322B00PUBLIC00PER.pdf</t>
  </si>
  <si>
    <t>https://ecf.dcd.uscourts.gov/cgi-bin/show_public_doc?2006cv2046-77</t>
  </si>
  <si>
    <t>https://www.jstor.org/stable/160277?typeAccessWorkflow=login</t>
  </si>
  <si>
    <t>https://isis-online.org/uploads/isis-reports/documents/IAEA_Libya_Report_12September2008.pdf</t>
  </si>
  <si>
    <t>https://www.icc-cpi.int/sites/default/files/CourtRecords/CR2011_08499.PDF</t>
  </si>
  <si>
    <t>https://www.jstor.org/stable/20692937</t>
  </si>
  <si>
    <t>https://peacemaker.un.org/sites/peacemaker.un.org/files/LY%20TD_940203_ICJ%20Case%20Concerning%20the%20Territorial%20Dispute%20Libyan%20Arab%20Jamahiriya%20Chad.pdf</t>
  </si>
  <si>
    <t>https://www.un.org/womenwatch/daw/cedaw/cdrom_cedaw/EN/files/cedaw25years/content/english/CONCLUDING_COMMENTS_ENGLISH/Libyan%20Arab%20Jamahiriya/Libyan%20Arab%20Jamahiriya%20-%20CO-1.pdf</t>
  </si>
  <si>
    <t>https://archives.au.int/bitstream/handle/123456789/503/AHG%20Dec%20127%20%28XXXIV%29%20_E.pdf?sequence=1</t>
  </si>
  <si>
    <t>http://hrlibrary.law.umn.edu/africa/9eos_resolution%20%20Libya.pdf</t>
  </si>
  <si>
    <t>https://nuke.fas.org/guide/libya/iaea0504.pdf</t>
  </si>
  <si>
    <t>https://www.icj-cij.org/public/files/case-related/89/7251.pdf</t>
  </si>
  <si>
    <t>https://www.imf.org/-/media/Websites/IMF/imported-full-text-pdf/external/pubs/ft/scr/2005/_cr0583.ashx</t>
  </si>
  <si>
    <t>https://www.fao.org/3/ag389e/ag389e.pdf</t>
  </si>
  <si>
    <t>https://www2.ohchr.org/english/bodies/hrcouncil/docs/17session/A.HRC.17.44_AUV.pdf</t>
  </si>
  <si>
    <t>https://isis-online.org/uploads/isis-reports/documents/IAEA_Libya_20Feb2004.pdf</t>
  </si>
  <si>
    <t>https://www.iras.gov.sg/media/docs/default-source/dtas/singapore-libya-dta-ratified-23-dec-2010-.pdf?sfvrsn=99222f1d_0</t>
  </si>
  <si>
    <t>https://www2.ohchr.org/english/bodies/hrcouncil/docs/17session/A.HRC.17.45_AUV.pdf</t>
  </si>
  <si>
    <t>https://dome-online.com/wp-content/uploads/2021/03/Judgment-of-21-03-1984.pdf</t>
  </si>
  <si>
    <t>https://edit.wti.org/document/show/pdf/5c0bfa6d-5716-41a3-986f-0218c1bb7edd</t>
  </si>
  <si>
    <t>https://arbitration.org/sites/default/files/bit/croatia_libyan_arab_jamahiriya_english.pdf</t>
  </si>
  <si>
    <t>http://www.worldlii.org/int/other/treaties/UNTSer/2005/955.pdf</t>
  </si>
  <si>
    <t>https://www.justice.gov/sites/default/files/pages/attachments/2014/06/18/january_15_referral.pdf</t>
  </si>
  <si>
    <t>https://icsid.worldbank.org/sites/default/files/parties_publications/C8394/Claimants%27%20documents/CL%20-%20Exhibits/CL-0460.pdf</t>
  </si>
  <si>
    <t>https://data.unhcr.org/en/documents/download/80975</t>
  </si>
  <si>
    <t>https://data.unhcr.org/en/documents/download/80968</t>
  </si>
  <si>
    <t>https://www.un.org/securitycouncil/sites/www.un.org.securitycouncil/files/ar/sc/repertoire/89-92/Chapter%208/AFRICA/item%2003_Libya_.pdf</t>
  </si>
  <si>
    <t>https://edit.wti.org/document/show/pdf/24063ab4-b81d-4c44-91e7-fc31d8159efd</t>
  </si>
  <si>
    <t>https://data.unhcr.org/en/documents/download/80986</t>
  </si>
  <si>
    <t>https://www.fao.org/fileadmin/templates/ess/ess_test_folder/World_Census_Agriculture/Country_info_2000/Keydata/Lybian_Arab_Keydata.pdf</t>
  </si>
  <si>
    <t>http://www.emro.who.int/pdf/press-releases/2011/crisis-in-the-libyan-arab-jamahiriya.pdf</t>
  </si>
  <si>
    <t>https://www.jstor.org/stable/pdf/1342735.pdf</t>
  </si>
  <si>
    <t>https://www.eliamep.gr/wp-content/uploads/2020/09/ICJ-Tunisia-vs-Libya-1982-2.pdf</t>
  </si>
  <si>
    <t>https://cvoed.imss.gob.mx/COED/home/normativos/DPM/archivos/HDRM/health_topics/communicable_diseases/public_health_risk_libya_2011.pdf</t>
  </si>
  <si>
    <t>https://data.unhcr.org/en/documents/download/80990</t>
  </si>
  <si>
    <t>https://turkisharbitrationacademy.com/upload/file/d12cd31aaf5c25f71aacc355ddf36123.pdf</t>
  </si>
  <si>
    <t>https://hubv3.test.hub.unctad.org/international-investment-agreements/treaty-files/4935/download</t>
  </si>
  <si>
    <t>https://www.imf.org/~/media/Websites/IMF/imported-full-text-pdf/external/pubs/ft/scr/2007/_cr07149.ashx</t>
  </si>
  <si>
    <t>https://zeta-financial.com/app/uploads/2021/05/Libya-Double-Taxation-Relief-Taxes-on-Income-The-Great-Socialist-People%E2%80%99s-Libyan-Arab-Jamahiriya-Order-2010-Signed-on-28th-December-2008.pdf</t>
  </si>
  <si>
    <t>https://www.ilo.org/dyn/natlex/docs/ELECTRONIC/97660/115998/F-1848147322/LBY97660%20Eng.pdf</t>
  </si>
  <si>
    <t>https://www.iras.gov.sg/media/docs/default-source/dtas/singapore-libya-dta-ratified-23-dec-2010-.pdf?sfvrsn=99222f1d_7</t>
  </si>
  <si>
    <t>https://documents1.worldbank.org/curated/en/627191468055513565/pdf/450190ESW0v20P0374322B00PUBLIC00PER.pdf</t>
  </si>
  <si>
    <t>https://treaties.un.org/doc/Publication/UNTS/Volume%201546/volume-1546-I-26844-French.pdf</t>
  </si>
  <si>
    <t>https://static.un.org/womenwatch/daw/cedaw/cdrom_cedaw/EN/files/cedaw25years/content/english/CONCLUDING_COMMENTS_ENGLISH/Libyan%20Arab%20Jamahiriya/Libyan%20Arab%20Jamahiriya%20-%20CO-1.pdf</t>
  </si>
  <si>
    <t>https://www.unccd.int/sites/default/files/prais-legacy/Libya/1999/Libya%20-%20ACP%20-%201999%20eng.pdf</t>
  </si>
  <si>
    <t>https://investinlibya.ly/Doc/LawNo(9)2010_En.pdf</t>
  </si>
  <si>
    <t>https://edit.wti.org/document/show/pdf/1ad0cea4-8777-416c-8df2-eb619c556ffb</t>
  </si>
  <si>
    <t>https://www.unocha.org/attachments/417201aa-1f3e-3321-b170-345babfc3d02/Full_Report.pdf</t>
  </si>
  <si>
    <t>https://www.jstor.org/stable/761211?read-now=1</t>
  </si>
  <si>
    <t>https://edit.wti.org/document/show/pdf/2e8533ed-fd0b-4414-9d5a-bc38d5615f4e</t>
  </si>
  <si>
    <t>https://www.basel.int/Portals/4/download.aspx?d=UNEP-CHW-CC.8-CC-8-7.English.pdf</t>
  </si>
  <si>
    <t>https://www.globalsecurity.org/wmd/library/news/libya/2004/libya_iaea_gov_10mar2004.pdf</t>
  </si>
  <si>
    <t>https://www.afdb.org/sites/default/files/documents/projects-and-operations/libya_country_engagement_note_01.pdf</t>
  </si>
  <si>
    <t>https://jusmundi.com/en/document/pdf/other/en-continental-shelf-libyan-arab-jamahiriya-malta-reply-of-the-libyan-arab-jamahiriya-thursday-12th-july-1984</t>
  </si>
  <si>
    <t>https://investmentpolicy.unctad.org/international-investment-agreements/treaty-files/5023/download</t>
  </si>
  <si>
    <t>https://link.springer.com/content/pdf/10.1057/9780230271098_94.pdf</t>
  </si>
  <si>
    <t>https://www.fao.org/fileadmin/templates/ess/documents/food_security_statistics/country_profiles/eng/Libya_E.pdf</t>
  </si>
  <si>
    <t>https://investmentpolicy.unctad.org/international-investment-agreements/treaty-files/871/download</t>
  </si>
  <si>
    <t>http://www.bayefsky.com/pdf/libya_t4_ccpr.pdf</t>
  </si>
  <si>
    <t>https://assets.publishing.service.gov.uk/media/5a7b8cdded915d131105ffa8/7549.pdf</t>
  </si>
  <si>
    <t>https://data.unhcr.org/en/documents/download/80974</t>
  </si>
  <si>
    <t>https://www.un.org/Depts/los/LEGISLATIONANDTREATIES/PDFFILES/lby_2009_declaration_e.pdf</t>
  </si>
  <si>
    <t>https://unstats.un.org/unsd/wsd/docs/Libya_wsd_event.pdf</t>
  </si>
  <si>
    <t>http://www.bayefsky.com/pdf/libya_t4_cat.pdf</t>
  </si>
  <si>
    <t>https://www.imf.org/external/pubs/ft/scr/2009/cr09294.pdf</t>
  </si>
  <si>
    <t>https://www.unocha.org/attachments/718afaf9-141b-3e3b-81dd-926bae3a040a/53739A77F154ACD38525785A004F4076-map.pdf</t>
  </si>
  <si>
    <t>https://edit.wti.org/document/show/pdf/d72a3d13-fe87-4106-aace-8227e84d0645</t>
  </si>
  <si>
    <t>http://www.emro.who.int/dsaf/dsa1045_17.pdf</t>
  </si>
  <si>
    <t>https://www.icc-cpi.int/sites/default/files/NR/rdonlyres/0BDF4953-B5AB-42E0-AB21-25238F2C2323/0/OTPStatement04052011.pdf</t>
  </si>
  <si>
    <t>https://www.ipcinfo.org/fileadmin/user_upload/aquastat/pdf_files/LBY_tables.pdf</t>
  </si>
  <si>
    <t>https://assets.publishing.service.gov.uk/media/5a7b7f1340f0b645ba3c4b5d/7540.pdf</t>
  </si>
  <si>
    <t>https://www.refworld.org/pdfid/4d81c0962.pdf</t>
  </si>
  <si>
    <t>https://www.eliamep.gr/wp-content/uploads/2020/09/ICJ-Libya-vs-Malta-1985-2.pdf</t>
  </si>
  <si>
    <t>https://reliefweb.int/sites/reliefweb.int/files/resources/Full-Report_0.pdf</t>
  </si>
  <si>
    <t>https://www.elibrary.imf.org/downloadpdf/journals/002/2009/294/article-A000-en.xml</t>
  </si>
  <si>
    <t>https://data2.unhcr.org/ar/documents/download/80968</t>
  </si>
  <si>
    <t>https://data.unicef.org/wp-content/uploads/cp/nutrition/Nutrition_LBY.pdf</t>
  </si>
  <si>
    <t>https://uprinfo.org/sites/default/files/documents/2013-09/a_hrc_wg.6_9_l.13_libyanarabjamahiriya.pdf</t>
  </si>
  <si>
    <t>https://edit.wti.org/document/show/pdf/efc49a4f-6497-494e-97c7-e3b11973eaf9</t>
  </si>
  <si>
    <t>https://applications.emro.who.int/dsaf/dsa1045_17.pdf</t>
  </si>
  <si>
    <t>https://www.fao.org/3/bc665e/bc665e.pdf</t>
  </si>
  <si>
    <t>https://jusmundi.com/en/document/pdf/other/en-questions-of-interpretation-and-application-of-the-1971-montreal-convention-arising-from-the-aerial-incident-at-lockerbie-libyan-arab-jamahiriya-v-united-states-of-america-application-instituting-proceedings-tuesday-3rd-march-1992</t>
  </si>
  <si>
    <t>https://www.ohchr.org/sites/default/files/lib-docs/HRBodies/UPR/Documents/session9/LY/LibyanArabJamahiriya_Add3.pdf</t>
  </si>
  <si>
    <t>https://peacekeeping.un.org/sites/default/files/past/n9419431.pdf</t>
  </si>
  <si>
    <t>https://edit.wti.org/document/show/pdf/4e30ed2b-f88e-4f7d-b189-aec1e4aa4ac9</t>
  </si>
  <si>
    <t>https://media.nti.org/pdfs/libya_matrix.pdf</t>
  </si>
  <si>
    <t>https://edit.wti.org/wti-filesystem/20221230/6c00984e-e6ef-43f8-a21f-24d0d438ec7f/Libya%20-%20Malta%20BIT%20(2003).pdf</t>
  </si>
  <si>
    <t>https://digital-commons.usnwc.edu/cgi/viewcontent.cgi?article=1012&amp;context=ciwag-case-studies</t>
  </si>
  <si>
    <t>https://www.jstor.org/stable/2203978</t>
  </si>
  <si>
    <t>https://www.osti.gov/etdeweb/servlets/purl/20918917</t>
  </si>
  <si>
    <t>http://www.worldlii.org/int/other/treaties/UNTSer/2007/312.pdf</t>
  </si>
  <si>
    <t>https://jusmundi.com/fr/document/pdf/other/en-questions-of-interpretation-and-application-of-the-1971-montreal-convention-arising-from-the-aerial-incident-at-lockerbie-libyan-arab-jamahiriya-v-united-states-of-america-counter-memorial-submitted-by-the-united-states-of-america-wednesday-31st-march-1999</t>
  </si>
  <si>
    <t>https://www.iaea.org/sites/default/files/publications/documents/infcircs/2006/infcirc679.pdf</t>
  </si>
  <si>
    <t>https://www.emro.who.int/pdf/press-releases/2011/joint-whoun-team-facilitate-humanitarian-and-medical-support-to-libyan-arab-jamahiriya.pdf</t>
  </si>
  <si>
    <t>https://data.unhcr.org/en/documents/download/80976</t>
  </si>
  <si>
    <t>https://www.fao.org/3/ag390e/ag390e00.pdf</t>
  </si>
  <si>
    <t>https://data.unicef.org/wp-content/uploads/country_profiles/Libya/Nutrition_LBY.pdf</t>
  </si>
  <si>
    <t>https://2009-2017.state.gov/documents/organization/109186.pdf</t>
  </si>
  <si>
    <t>https://www.unocha.org/attachments/bfcd72f4-8d1f-3116-a3bc-9b206920e433/rev1Libyan%20Arab%20Jamahiriya44.pdf</t>
  </si>
  <si>
    <t>https://www.jstor.org/stable/20693694</t>
  </si>
  <si>
    <t>https://assets.publishing.service.gov.uk/government/uploads/system/uploads/attachment_data/file/243335/7552.pdf</t>
  </si>
  <si>
    <t>https://www.peaceau.org/uploads/chad-libya-1989.pdf</t>
  </si>
  <si>
    <t>https://files.eric.ed.gov/fulltext/EJ1065867.pdf</t>
  </si>
  <si>
    <t>https://edit.wti.org/document/show/pdf/283c1bb6-737a-4ebc-a4ab-43a87d51d47c</t>
  </si>
  <si>
    <t>https://w.peaceau.org/uploads/ahg-decl-2-xxii-e.pdf</t>
  </si>
  <si>
    <t>https://www.mfsa.mt/wp-content/uploads/2019/04/LN-105-english.pdf</t>
  </si>
  <si>
    <t>https://2009-2017.state.gov/documents/organization/160075.pdf</t>
  </si>
  <si>
    <t>http://www.multilateralfund.org/sites/56th/Document%20Library2/1/5636.pdf</t>
  </si>
  <si>
    <t>https://www.fao.org/3/az260e/az260e.pdf</t>
  </si>
  <si>
    <t>https://www.ecoi.net/en/file/local/1058082/1788_1301665100_unrest18.pdf</t>
  </si>
  <si>
    <t>https://cases.justia.com/federal/district-courts/virginia/vaedce/1:2007cv00497/217572/1/0.pdf</t>
  </si>
  <si>
    <t>https://www.jstor.org/stable/2200851</t>
  </si>
  <si>
    <t>https://security-legislation.ly/wp-content/uploads/2021/07/811-Law-No.-3-of-2010_EN_0-1.pdf</t>
  </si>
  <si>
    <t>https://edit.wti.org/document/show/pdf/3c0ac632-8013-41e9-a485-75aef13caede</t>
  </si>
  <si>
    <t>https://euroly.org/wp-content/uploads/2022/06/Law-No.-9-2010-Euro-Libyan-Trade-Center.pdf</t>
  </si>
  <si>
    <t>https://www.cambridge.org/core/services/aop-cambridge-core/content/view/B82F4366A0B9DA0F95888CC291A26A26/S0069005800002976a.pdf/libyamalta_case_opposite_states_confront_the_court.pdf</t>
  </si>
  <si>
    <t>https://www.nti.org/wp-content/uploads/2021/09/libya_matrix.pdf</t>
  </si>
  <si>
    <t>https://jusmundi.com/en/document/pdf/other/en-questions-of-interpretation-and-application-of-the-1971-montreal-convention-arising-from-the-aerial-incident-at-lockerbie-libyan-arab-jamahiriya-v-united-kingdom-counter-memorial-of-the-united-kingdom-wednesday-31st-march-1999</t>
  </si>
  <si>
    <t>https://assets.publishing.service.gov.uk/media/5a74ac21ed915d0e8e39a182/7552.pdf</t>
  </si>
  <si>
    <t>https://reliefweb.int/sites/reliefweb.int/files/resources/Libyan%20Arab%20Jamahiriya%20Sitrep%2035_Final.pdf</t>
  </si>
  <si>
    <t>https://security-legislation.ly/wp-content/uploads/2021/07/8-Constitution-of-the-Great-Socialist-Peoples-Republic-of-the-Libyan-Arab-Jamahiriya_EN-1.pdf</t>
  </si>
  <si>
    <t>https://www.icc-cpi.int/sites/default/files/CourtRecords/CR2011_17898.PDF</t>
  </si>
  <si>
    <t>https://iccforum.com/media/background/arrest/2011-06-27_Situation_in_the_Libyan_Arab_Jamahiriya-Arrest_Warrant-Muammar_Gaddafi_(ICC_Doc_1099321).pdf</t>
  </si>
  <si>
    <t>https://www.refworld.org/pdfid/4d99806e2.pdf</t>
  </si>
  <si>
    <t>https://edit.wti.org/document/show/pdf/bb826b5e-dfed-43a6-bad0-9b57b66d1d43</t>
  </si>
  <si>
    <t>https://faolex.fao.org/docs/pdf/lib158815.pdf</t>
  </si>
  <si>
    <t>https://dev.arbitration.org/sites/default/files/bit/croatia_libyan_arab_jamahiriya_english.pdf</t>
  </si>
  <si>
    <t>https://www.amnesty.org/es/wp-content/uploads/2021/07/mde190052010en.pdf</t>
  </si>
  <si>
    <t>https://assets.tobaccocontrollaws.org/uploads/legislation/Libya/Libya-Decision-No.-206.pdf</t>
  </si>
  <si>
    <t>https://www.peaceau.org/uploads/ahg-decl-2-xxii-e.pdf</t>
  </si>
  <si>
    <t>https://www.icj-cij.org/public/files/case-related/68/9586.pdf</t>
  </si>
  <si>
    <t>http://www.emro.who.int/images/stories/stb/documents/LIY_profile2010.pdf</t>
  </si>
  <si>
    <t>https://openknowledge.worldbank.org/bitstream/handle/10986/13259/450190ESW0v30P0374322B00PUBLIC00PER.pdf?sequence=1</t>
  </si>
  <si>
    <t>https://www.afdb.org/fileadmin/uploads/afdb/Documents/Project-and-Operations/LIBYA_COUNTRY%20ENGAGEMENT%20NOTE_01.pdf</t>
  </si>
  <si>
    <t>https://static.un.org/en/sc/repertoire/89-92/Chapter%208/AFRICA/item%2003_Libya_.pdf</t>
  </si>
  <si>
    <t>http://ejil.org/pdfs/10/3/598.pdf</t>
  </si>
  <si>
    <t>https://citizenshiprightsafrica.org/wp-content/uploads/2016/07/Libya-Nationality-No-18-1980-with-regulations-and-1984-amendment-EN.pdf</t>
  </si>
  <si>
    <t>https://www.biicl.org/files/3939_1977_liamco_v_libya.pdf</t>
  </si>
  <si>
    <t>https://assets.publishing.service.gov.uk/government/uploads/system/uploads/attachment_data/file/243337/7549.pdf</t>
  </si>
  <si>
    <t>https://edit.wti.org/document/show/pdf/2b3de63b-dfc0-4d7b-850e-83d3f66a77ec</t>
  </si>
  <si>
    <t>https://edit.wti.org/document/show/pdf/f5eaf637-e37a-4331-9a52-aeaf3589afcf</t>
  </si>
  <si>
    <t>https://static.un.org/securitycouncil/sites/www.un.org.securitycouncil/files/ar/sc/repertoire/89-92/Chapter%208/AFRICA/item%2003_Libya_.pdf</t>
  </si>
  <si>
    <t>https://faolex.fao.org/docs/pdf/bi-39581.pdf</t>
  </si>
  <si>
    <t>https://aquadocs.org/bitstream/handle/1834/586/Coa_cou_434.pdf?sequence=1</t>
  </si>
  <si>
    <t>https://www.imf.org/-/media/Websites/IMF/imported-full-text-pdf/external/np/pp/eng/2009/_111109d.ashx</t>
  </si>
  <si>
    <t>https://www.icc-cpi.int/sites/default/files/NR/rdonlyres/2A02CD24-BD45-4A16-A19B-248A4A68F2B3/283469/Ed83Eng.pdf</t>
  </si>
  <si>
    <t>https://www.austlii.edu.au/au/journals/AUIntLawJl/1999/32.pdf</t>
  </si>
  <si>
    <t>https://inis.iaea.org/collection/NCLCollectionStore/_Public/38/079/38079762.pdf</t>
  </si>
  <si>
    <t>https://www.securitycouncilreport.org/atf/cf/%7B65BFCF9B-6D27-4E9C-8CD3-CF6E4FF96FF9%7D/Libya%20A%20HRC%2017%2044.pdf</t>
  </si>
  <si>
    <t>https://www.amnesty.org/fr/wp-content/uploads/2021/07/mde190052010en.pdf</t>
  </si>
  <si>
    <t>http://www.bayefsky.com/pdf/libya_t2_cescr.pdf</t>
  </si>
  <si>
    <t>https://s3-eu-west-1.amazonaws.com/public.ldil.dcaf/lois/1537-Agreement%20of%202008_EN.pdf</t>
  </si>
  <si>
    <t>https://edit.wti.org/document/show/pdf/0be1b608-3de3-42b7-b068-94a1013595ce</t>
  </si>
  <si>
    <t>https://2009-2017.state.gov/documents/organization/109771.pdf</t>
  </si>
  <si>
    <t>https://static.un.org/securitycouncil/sites/www.un.org.securitycouncil/files/en/sc/repertoire/89-92/Chapter%208/AFRICA/item%2003_Libya_.pdf</t>
  </si>
  <si>
    <t>https://link.springer.com/content/pdf/10.1057/9780230271104_94.pdf</t>
  </si>
  <si>
    <t>https://data.unhcr.org/en/documents/download/80981</t>
  </si>
  <si>
    <t>https://www.imf.org/external/np/pp/eng/2009/111109d.pdf</t>
  </si>
  <si>
    <t>https://legal.un.org/icjsummaries/documents/english/st_leg_serf1_add1.pdf</t>
  </si>
  <si>
    <t>https://www.emro.who.int/images/stories/stb/documents/liy_profile2010.pdf</t>
  </si>
  <si>
    <t>https://www.un.org/depts/los/nippon/unnff_programme_home/fellows_pages/alsied/alsied_page.pdf</t>
  </si>
  <si>
    <t>http://www.dea.gov.in/sites/default/files/Libya.pdf</t>
  </si>
  <si>
    <t>https://cdn.un.org/unyearbook/yun/pdf/1981/1981_237.pdf</t>
  </si>
  <si>
    <t>https://unstats.un.org/unsd/ENVIRONMENT/envpdf/Country%20Snapshots_apr2007/Libyan%20Arab%20Jamahiriya.pdf</t>
  </si>
  <si>
    <t>https://data.unaids.org/pub/report/2010/libyanarabjamahiriya_2010_country_progress_report_en.pdf</t>
  </si>
  <si>
    <t>https://openknowledge.worldbank.org/bitstream/handle/10986/13259/450190ESW0v30P0374322B00PUBLIC00PER.pdf</t>
  </si>
  <si>
    <t>https://uis.unesco.org/sites/default/files/documents/countryreview_sdg4_lby.pdf</t>
  </si>
  <si>
    <t>https://data2.unhcr.org/ar/documents/download/80990</t>
  </si>
  <si>
    <t>https://repository.uneca.org/bitstream/handle/10855/11813/Bib-52778.pdf?sequence=1</t>
  </si>
  <si>
    <t>https://www.elibrary.imf.org/downloadpdf/journals/002/2009/294/article-A003-en.xml</t>
  </si>
  <si>
    <t>https://www.un.org/Depts/los/LEGISLATIONANDTREATIES/PDFFILES/TREATIES/LBY-MLT1986ICJ.PDF</t>
  </si>
  <si>
    <t>https://www.footprintnetwork.org/content/images/trends/2012/pdf/2012_libya.pdf</t>
  </si>
  <si>
    <t>https://data2.unhcr.org/es/documents/download/80975</t>
  </si>
  <si>
    <t>https://edit.wti.org/document/show/pdf/70643eda-8747-4d5d-9fae-adb0a932101b</t>
  </si>
  <si>
    <t>https://faolex.fao.org/docs/pdf/lib99198e.pdf</t>
  </si>
  <si>
    <t>https://edit.wti.org/document/show/pdf/cb869092-4f07-41bd-9587-048eaaa22b05</t>
  </si>
  <si>
    <t>https://www.justice.gov/sites/default/files/fcsc/docs/lib-ii-137.pdf</t>
  </si>
  <si>
    <t>http://www.bayefsky.com/pdf/libya_crc_follow_report.pdf</t>
  </si>
  <si>
    <t>https://www.unocha.org/sites/unocha/files/dms/Documents/OCHA%20Libya%20Sitrep%2024_12%20April%202011.pdf</t>
  </si>
  <si>
    <t>https://documents1.worldbank.org/curated/en/630421468049172168/pdf/098AA56DD214EC868525718D0056F0E2.pdf</t>
  </si>
  <si>
    <t>https://assets.publishing.service.gov.uk/government/uploads/system/uploads/attachment_data/file/243338/7551.pdf</t>
  </si>
  <si>
    <t>https://www.govinfo.gov/content/pkg/USCOURTS-dcd-1_02-cv-02026/pdf/USCOURTS-dcd-1_02-cv-02026-0.pdf</t>
  </si>
  <si>
    <t>https://documents1.worldbank.org/curated/ar/812471468088155314/pdf/450190ESW0v30P0374322B00PUBLIC00PER.pdf</t>
  </si>
  <si>
    <t>https://apps.who.int/iris/bitstream/handle/10665/117203/12_S2_2006_147_156.pdf?sequence=1</t>
  </si>
  <si>
    <t>https://www.elibrary.imf.org/downloadpdf/journals/002/2006/137/article-A000-en.xml</t>
  </si>
  <si>
    <t>https://233773342789-lic.s3.eu-central-1.amazonaws.com/attachments/legislation/japan/UN%20Security%20Council%20Resolution%20No.1970%20-%20Weapons%20Libyan%20Arab%20Jamahiriya_26.02.2011.pdf</t>
  </si>
  <si>
    <t>https://cdn.who.int/media/docs/default-source/ncds/ncd-surveillance/data-reporting/libya/gshs/gshs-libya-report-2007.pdf?sfvrsn=40eb247d_2&amp;download=true</t>
  </si>
  <si>
    <t>https://www.imf.org/external/pubs/ft/scr/2007/cr07148.pdf</t>
  </si>
  <si>
    <t>https://link.springer.com/content/pdf/10.1007/978-94-009-5604-9_36.pdf?pdf=preview</t>
  </si>
  <si>
    <t>https://www.cambridge.org/core/services/aop-cambridge-core/content/view/1AF337AA3C12144030B9DE62A8DC2B43/S0002930000108127a.pdf/libyan-american-oil-co-v-socialist-peoples-libyan-arab-jamahirya-.pdf</t>
  </si>
  <si>
    <t>https://cdn.who.int/media/docs/default-source/ncds/ncd-surveillance/data-reporting/libya/gshs/gshs-libya-report-2007.pdf?sfvrsn=40eb247d_2</t>
  </si>
  <si>
    <t>https://www.iom.int/sites/g/files/tmzbdl486/files/2019-01/MC2129.pdf</t>
  </si>
  <si>
    <t>https://www.ecoi.net/en/file/local/1037556/1788_1302268431_crisis20.pdf</t>
  </si>
  <si>
    <t>https://www.unocha.org/attachments/45bf678d-e33b-3d49-8e76-b1944c39edee/D080E7BC17EF5FDC8525785C005005C0-map.pdf</t>
  </si>
  <si>
    <t>http://www.bayefsky.com/pdf/libya_t2_ccpr.pdf</t>
  </si>
  <si>
    <t>https://www.icj-cij.org/public/files/case-related/83/10177.pdf</t>
  </si>
  <si>
    <t>https://documents.worldbank.org/curated/en/627191468055513565/pdf/450190ESW0v20P0374322B00PUBLIC00PER.pdf</t>
  </si>
  <si>
    <t>https://www.justice.gov/sites/default/files/fcsc/docs/lib-ii-064.pdf</t>
  </si>
  <si>
    <t>https://www.afdb.org/fileadmin/uploads/afdb/Documents/Procurement/Project-related-Procurement/EOILibyaCapacityBuilding%20%2010-10.pdf</t>
  </si>
  <si>
    <t>https://leap.unep.org/sites/default/files/treaty/TRE-149364.pdf</t>
  </si>
  <si>
    <t>https://edit.wti.org/document/show/pdf/3e3bdb4d-ec03-44bc-b61c-ce87f8db7058</t>
  </si>
  <si>
    <t>https://data2.unhcr.org/en/documents/download/80990</t>
  </si>
  <si>
    <t>https://www.eurosurveillance.org/images/dynamic/EE/V14N26/art19258.pdf</t>
  </si>
  <si>
    <t>https://reliefweb.int/sites/reliefweb.int/files/resources/82C86836070970E78525784C00589E64-map.pdf</t>
  </si>
  <si>
    <t>https://www.ecoi.net/en/file/local/1296879/1788_1314014723_no47.pdf</t>
  </si>
  <si>
    <t>https://edit.wti.org/document/show/pdf/977c723f-c7cc-4022-8041-c55f19e07f96</t>
  </si>
  <si>
    <t>https://documents1.worldbank.org/curated/en/812471468088155314/pdf/450190ESW0v30P0374322B00PUBLIC00PER.pdf</t>
  </si>
  <si>
    <t>https://link.springer.com/content/pdf/10.1007/978-94-009-5604-9_36.pdf</t>
  </si>
  <si>
    <t>https://www.imf.org/~/media/Websites/IMF/imported-full-text-pdf/external/pubs/ft/scr/2005/_cr0583.ashx</t>
  </si>
  <si>
    <t>http://uis.unesco.org/sites/default/files/documents/countryreview_sdg4_lby.pdf</t>
  </si>
  <si>
    <t>https://www.icj-cij.org/sites/default/files/case-related/71/6529.pdf</t>
  </si>
  <si>
    <t>https://www.ecoi.net/en/file/local/1351671/1788_1301665388_unrest19.pdf</t>
  </si>
  <si>
    <t>https://extranet.who.int/countryplanningcycles/sites/default/files/planning_cycle_repository/libyan_arab_jamahiriya/libya-vision-2020_english.pdf</t>
  </si>
  <si>
    <t>https://www2.ohchr.org/english/bodies/hrc/docs/ngos/AI_LibyaAJ.pdf</t>
  </si>
  <si>
    <t>https://www.justice.gov/sites/default/files/olc/opinions/2011/04/31/authority-military-use-in-libya.pdf</t>
  </si>
  <si>
    <t>https://archive.au.int/bitstream/handle/123456789/508/AHG%20Dec%20134%20%28XXXV%29%20_E.pdf?sequence=1</t>
  </si>
  <si>
    <t>https://www.mfzly.com/images/pdf/Bylaw.pdf</t>
  </si>
  <si>
    <t>https://link.springer.com/content/pdf/10.1007/978-94-011-2244-3_8.pdf</t>
  </si>
  <si>
    <t>https://www.amnesty.org/ar/wp-content/uploads/2021/08/mde190082007en.pdf</t>
  </si>
  <si>
    <t>https://www.importlicensing.wto.org/sites/default/files/members/74/UN%20Security%20Council%20Resolution%20No.1970%20-%20Weapons%20Libyan%20Arab%20Jamahiriya_26.02.2011.pdf</t>
  </si>
  <si>
    <t>https://link.springer.com/content/pdf/10.1007/bf02019950.pdf</t>
  </si>
  <si>
    <t>https://www.routledgehandbooks.com/pdf/doi/10.4324/9780429427084-24</t>
  </si>
  <si>
    <t>https://www.unocha.org/sites/unocha/files/dms/Documents/ocha%20libya%20sitrep%2030_26%20april%202011.pdf</t>
  </si>
  <si>
    <t>https://data.unhcr.org/ar/documents/download/80968</t>
  </si>
  <si>
    <t>https://www.amnesty.org/en/wp-content/uploads/2021/06/mde190052004en.pdf</t>
  </si>
  <si>
    <t>https://www.unodc.org/documents/treaties/UNCAC/IRG-Experts/English/SecondCycle/Libyan_Arab_Jamahiriya_E.pdf</t>
  </si>
  <si>
    <t>https://pflanzengesundheit.julius-kuehn.de/dokumente/upload/ly3-import-requirements_en.pdf</t>
  </si>
  <si>
    <t>http://www.bayefsky.com/pdf/libya_t4_cescr.pdf</t>
  </si>
  <si>
    <t>https://legal.un.org/icjsummaries/documents/english/st_leg_serf1_add3.pdf</t>
  </si>
  <si>
    <t>https://journal.strathmore.edu/index.php/lawreview/article/download/164/172</t>
  </si>
  <si>
    <t>https://www.fao.org/3/ag391e/ag391e00.pdf</t>
  </si>
  <si>
    <t>https://www.refworld.org/pdfid/4d997c872.pdf</t>
  </si>
  <si>
    <t>https://faolex.fao.org/docs/pdf/lib99200e.pdf</t>
  </si>
  <si>
    <t>https://security-legislation.ly/wp-content/uploads/2021/07/389-Agreement-of-2009_EN-1.pdf</t>
  </si>
  <si>
    <t>https://www.unodc.org/documents/treaties/UNCAC/IRG-Experts/English/FirstCycle/Libyan_Arab_Jamahiriya_E.pdf</t>
  </si>
  <si>
    <t>https://s3-eu-west-1.amazonaws.com/public.ldil.dcaf/lois/8-Constitution%20of%20the%20Great%20Socialist%20People's%20Republic%20of%20the%20Libyan%20Arab%20Jamahiriya_EN.pdf</t>
  </si>
  <si>
    <t>https://www.cambridge.org/core/services/aop-cambridge-core/content/view/4814C5D038112BB7C6C710244ACCEDB4/S0020782900027248a.pdf/international_court_of_justice_case_concerning_the_territorial_dispute_libyan_arab_jamahiriyachad.pdf</t>
  </si>
  <si>
    <t>http://www.bayefsky.com/pdf/libya_cat_spec_dec.pdf</t>
  </si>
  <si>
    <t>https://www.ecoi.net/en/file/local/1117549/1788_1303658109_full-report-25.pdf</t>
  </si>
  <si>
    <t>https://www.icc-cpi.int/sites/default/files/CourtRecords/CR2012_05544.PDF</t>
  </si>
  <si>
    <t>https://www.fao.org/fileadmin/templates/ess/documents/world_census_of_agriculture/main_results_by_country/Lybia_1987.pdf</t>
  </si>
  <si>
    <t>https://security-legislation.ly/wp-content/uploads/2021/07/1537-Agreement-of-2008_EN.pdf</t>
  </si>
  <si>
    <t>https://www.ajol.info/index.php/mlr/article/view/145470/134998</t>
  </si>
  <si>
    <t>https://arbitration.org/sites/default/files/bit/belgium_libyan_arab_jamahiriya_english.pdf</t>
  </si>
  <si>
    <t>https://esa.un.org/migprofiles/Libyan%20Arab%20Jamahiriya.pdf</t>
  </si>
  <si>
    <t>https://www.un.org/securitycouncil/sites/www.un.org.securitycouncil/files/report.24e.pdf</t>
  </si>
  <si>
    <t>https://ecf.dcd.uscourts.gov/cgi-bin/show_public_doc?2008cv0504-38</t>
  </si>
  <si>
    <t>https://lcica.org/wp/wp-content/uploads/2022/08/%D8%A7%D8%AA%D9%81%D8%A7%D9%82%D9%8A%D8%A9-%D8%AA%D8%B1%D9%83%D9%8A%D8%A7.pdf</t>
  </si>
  <si>
    <t>https://cdn.un.org/unyearbook/yun/pdf/1983/1983_273.pdf</t>
  </si>
  <si>
    <t>https://inis.iaea.org/collection/NCLCollectionStore/_Public/38/079/38079762.pdf?r=1</t>
  </si>
  <si>
    <t>https://www.unocha.org/attachments/950eef6d-b770-32dd-8466-7cba8059177c/Full_Report.pdf</t>
  </si>
  <si>
    <t>https://www.unocha.org/attachments/5f5d2820-7652-3148-a5cf-3da300c586c0/Full%20Report.pdf</t>
  </si>
  <si>
    <t>https://www.imf.org/~/media/Websites/IMF/imported-full-text-pdf/external/pubs/ft/scr/2006/_cr06137.ashx</t>
  </si>
  <si>
    <t>https://www.unhcr.org/en-lk/44e5c7740.pdf</t>
  </si>
  <si>
    <t>https://archives.au.int/bitstream/handle/123456789/508/AHG%20Dec%20134%20%28XXXV%29%20_E.pdf?sequence=1</t>
  </si>
  <si>
    <t>https://www.jstor.org/stable/163557</t>
  </si>
  <si>
    <t>https://www.fao.org/3/ag392e/ag392e00.pdf</t>
  </si>
  <si>
    <t>http://www.srmun.org/papers/historical/ATL2008_sc_libyan_aj_347.pdf</t>
  </si>
  <si>
    <t>https://www.afdb.org/fileadmin/uploads/afdb/Documents/Generic-Documents/Libya.pdf</t>
  </si>
  <si>
    <t>https://www.cambridge.org/core/services/aop-cambridge-core/content/view/E90E5A03F6FD0269807EE37F36D05FBA/S002078290003254Xa.pdf/switzerland-decision-of-the-federal-supreme-court-in-libya-v-libyan-american-oil-company-liamco-.pdf</t>
  </si>
  <si>
    <t>https://unfccc.int/sites/default/files/101209_cop16_hls_libya.pdf</t>
  </si>
  <si>
    <t>https://data.unhcr.org/es/documents/download/80968</t>
  </si>
  <si>
    <t>https://unfccc.int/files/meetings/cop_16/statements/application/pdf/101209_cop16_hls_libya.pdf</t>
  </si>
  <si>
    <t>https://data.unhcr.org/fr/documents/download/80990</t>
  </si>
  <si>
    <t>https://data.unhcr.org/fr/documents/download/80968</t>
  </si>
  <si>
    <t>https://edit.wti.org/document/show/pdf/6c8a58c3-1564-44ec-90f4-44334b6ed29d</t>
  </si>
  <si>
    <t>https://www.peaceau.org/uploads/ex-cl-dec-520-xv-e.pdf</t>
  </si>
  <si>
    <t>https://archives.au.int/bitstream/handle/123456789/1647/Decision_Establishment_Pan_African_Stock_Exchange_E.pdf?sequence=1</t>
  </si>
  <si>
    <t>https://assets.publishing.service.gov.uk/government/uploads/system/uploads/attachment_data/file/498388/uk-libya-dtc_-_in_force.pdf</t>
  </si>
  <si>
    <t>https://archives.au.int/bitstream/handle/123456789/508/AHG%20Dec%20134%20%28XXXV%29%20_E.pdf</t>
  </si>
  <si>
    <t>https://www.ilo.org/dyn/travail/docs/1528/cONSTITUTION.pdf</t>
  </si>
  <si>
    <t>https://security-legislation.ly/?jet_download=22331</t>
  </si>
  <si>
    <t>https://www.fao.org/3/a1250e/annexes/CountryReports/Libya_E.pdf</t>
  </si>
  <si>
    <t>https://www.transport.gov.mt/NOTICE87-Sanctions-with-Regards-to-the-Libyan-Arab-Jamahiriya.pdf-f2899</t>
  </si>
  <si>
    <t>https://data2.unhcr.org/fr/documents/download/80968</t>
  </si>
  <si>
    <t>https://security-legislation.ly/wp-content/uploads/2021/07/1534-Agreement-of-1993_EN.pdf</t>
  </si>
  <si>
    <t>http://www.emro.who.int/emhj/12_S2/12_S2_2006_147_156.pdf</t>
  </si>
  <si>
    <t>https://security-legislation.ly/?jet_download=20620</t>
  </si>
  <si>
    <t>https://media.tanzlii.org/files/judgments/tzca/2011/104/2011-tzca-104.pdf</t>
  </si>
  <si>
    <t>https://security-legislation.ly/wp-content/uploads/2021/07/1534-Agreement-of-1993_EN-1.pdf</t>
  </si>
  <si>
    <t>https://treaties.un.org/doc/Publication/UNTS/Volume%202985/Part/volume-2985-I-51887.pdf</t>
  </si>
  <si>
    <t>https://security-legislation.ly/?jet_download=21594</t>
  </si>
  <si>
    <t>https://faolex.fao.org/docs/pdf/lib158760.pdf</t>
  </si>
  <si>
    <t>https://www.peaceau.org/uploads/cm-dec-416-lxviii-e.pdf</t>
  </si>
  <si>
    <t>https://www.ecoi.net/en/file/local/1184614/1788_1308992938_rev1libyan-arab-jamahiriya44.pdf</t>
  </si>
  <si>
    <t>https://www.nato.int/nato_static_fl2014/assets/pdf/pdf_2011_02/20110927_110226-UNSCR-1970.pdf</t>
  </si>
  <si>
    <t>https://www.unocha.org/sites/unocha/files/dms/Documents/OCHA%20Libyan%20Arab%20Jamahiriya%20Sitrep%2028_21%20April.pdf</t>
  </si>
  <si>
    <t>https://data2.unhcr.org/en/documents/download/80986</t>
  </si>
  <si>
    <t>https://gsd.spc.int/sopac/evi/EVI%20Country%20Profiles/LY.pdf</t>
  </si>
  <si>
    <t>https://webgate.ec.europa.eu/isdb_results/isdb_rsg/factsheets/country_factsheets/epa_cfs/2017/pdf/book_2_041_LY_2017.pdf</t>
  </si>
  <si>
    <t>https://www.iom.int/sites/g/files/tmzbdl486/files/jahia/webdav/shared/shared/mainsite/activities/countries/mi/libya.pdf</t>
  </si>
  <si>
    <t>https://www.unhcr.org/uk/41d2c1838.pdf</t>
  </si>
  <si>
    <t>https://www.imf.org/-/media/Websites/IMF/imported-full-text-pdf/external/pubs/ft/scr/2009/_cr09294.ashx</t>
  </si>
  <si>
    <t>https://www.iso.org/files/live/sites/isoorg/files/archive/pdf/en/nl_vi-11_name_change_for_libya.pdf</t>
  </si>
  <si>
    <t>https://www.nti.org/wp-content/uploads/2021/09/libya_3.pdf</t>
  </si>
  <si>
    <t>https://www.unhcr.org/en-au/41d2c1838.pdf</t>
  </si>
  <si>
    <t>https://test1.oyoun.ps/wp-content/uploads/2021/07/8-Constitution-of-the-Great-Socialist-Peoples-Republic-of-the-Libyan-Arab-Jamahiriya_EN.pdf</t>
  </si>
  <si>
    <t>https://cdn.un.org/unyearbook/yun/pdf/1977/1977_953.pdf</t>
  </si>
  <si>
    <t>https://data2.unhcr.org/es/documents/download/80968</t>
  </si>
  <si>
    <t>https://cdn.who.int/media/docs/default-source/ncds/ncd-surveillance/data-reporting/libya/gshs/gshs-libya-report-2007.pdf</t>
  </si>
  <si>
    <t>https://openknowledge.worldbank.org/server/api/core/bitstreams/2b18d10d-688e-50f5-9cc9-5f17e675a8e4/content</t>
  </si>
  <si>
    <t>http://store.ectap.ro/articole/437.pdf</t>
  </si>
  <si>
    <t>https://www.ecoi.net/en/file/local/1184439/1788_1318618493_libyan-arab-jamahiriya-sitrep-55-8-september-2011-final.pdf</t>
  </si>
  <si>
    <t>https://security-legislation.ly/?jet_download=31663</t>
  </si>
  <si>
    <t>https://ecnl.org/sites/default/files/files/2021/Libya%2C%20List%20of%20Issues%2C%20August%202007.pdf</t>
  </si>
  <si>
    <t>https://www.researchgate.net/publication/46567573_The_Relationship_between_Export_and_Economic_Growth_in_Libya_Arab_Jamahiriya/fulltext/0f31713b3829de221605f40e/The-Relationship-between-Export-and-Economic-Growth-in-Libya-Arab-Jamahiriya.pdf</t>
  </si>
  <si>
    <t>https://data.unhcr.org/en/documents/download/81788</t>
  </si>
  <si>
    <t>https://security-legislation.ly/wp-content/uploads/2021/07/389-Agreement-of-2009_EN.pdf</t>
  </si>
  <si>
    <t>https://www.fao.org/3/bs400e/bs400e.pdf</t>
  </si>
  <si>
    <t>https://link.springer.com/content/pdf/10.1007/3-540-46463-8.pdf</t>
  </si>
  <si>
    <t>https://www.unaids.org/sites/default/files/country/documents/libyanarabjamahiriya_2010_country_progress_report_en.pdf</t>
  </si>
  <si>
    <t>https://unstats.un.org/unsd/environment/envpdf/Country_Snapshots_Sep%202009/Libyan%20Arab%20Jamahiriya.pdf</t>
  </si>
  <si>
    <t>https://data2.unhcr.org/fr/documents/download/80989</t>
  </si>
  <si>
    <t>https://treaties.un.org/doc/Publication/UNTS/Volume%201530/volume-1530-A-1021-English_French.pdf</t>
  </si>
  <si>
    <t>https://www.jstor.org/stable/pdfplus/761211</t>
  </si>
  <si>
    <t>https://link.springer.com/content/pdf/10.1057/9780230101227_5.pdf?pdf=inline%20link</t>
  </si>
  <si>
    <t>https://security-legislation.ly/wp-content/uploads/2021/07/1603-Decree-No.-321-of-2009_EN-1.pdf</t>
  </si>
  <si>
    <t>https://ejil.org/pdfs/9/3/668.pdf</t>
  </si>
  <si>
    <t>https://www.chathamhouse.org/sites/default/files/field/field_document/20140922Libya.pdf</t>
  </si>
  <si>
    <t>https://www.jstor.org/stable/25658121</t>
  </si>
  <si>
    <t>https://unstats.un.org/unsd/environment/envpdf/Country_Snapshots_Aug%202011/Libyan%20Arab%20Jamahiriya.pdf</t>
  </si>
  <si>
    <t>https://www.udstaging.org/wp-content/uploads/cp/nutrition/Nutrition_LBY.pdf</t>
  </si>
  <si>
    <t>http://www.bayefsky.com/pdf/libya_t1_ratifications.pdf</t>
  </si>
  <si>
    <t>https://data.unhcr.org/ar/documents/download/80966</t>
  </si>
  <si>
    <t>https://www.fidh.org/IMG/pdf/20211119_executive_summary_libya_icc_final.pdf</t>
  </si>
  <si>
    <t>https://archives.au.int/bitstream/handle/123456789/1647/Decision_Establishment_Pan_African_Stock_Exchange_E.pdf</t>
  </si>
  <si>
    <t>https://www.amnesty.org/es/wp-content/uploads/2021/08/mde190082007en.pdf</t>
  </si>
  <si>
    <t>https://data2.unhcr.org/ar/documents/download/80989</t>
  </si>
  <si>
    <t>https://www.ecoi.net/en/file/local/1352585/1788_1302268706_unrest21.pdf</t>
  </si>
  <si>
    <t>https://security-legislation.ly/wp-content/uploads/2021/07/510-Law-No.-19-of-2010_EN-1.pdf</t>
  </si>
  <si>
    <t>https://treaties.un.org/doc/Publication/UNTS/Volume%201530/volume-1530-A-2613-English_French.pdf</t>
  </si>
  <si>
    <t>https://security-legislation.ly/wp-content/uploads/2021/07/506-Agreement-of-2009_EN.pdf</t>
  </si>
  <si>
    <t>https://data2.unhcr.org/ar/documents/download/80975</t>
  </si>
  <si>
    <t>https://rsis.ramsar.org/RISapp/files/RISrep/LY1027RIS.pdf</t>
  </si>
  <si>
    <t>https://app.mhpss.net/?get=102/1315570444-LibyanArabJamahiriyaSitrep55-8September2011final.pdf</t>
  </si>
  <si>
    <t>https://www.refworld.org/pdfid/46398a352.pdf</t>
  </si>
  <si>
    <t>https://data.unhcr.org/es/documents/download/80975</t>
  </si>
  <si>
    <t>https://www.oic-oci.org/docdown/?docID=568&amp;refID=63</t>
  </si>
  <si>
    <t>https://data2.unhcr.org/ar/documents/download/80970</t>
  </si>
  <si>
    <t>https://openknowledge.worldbank.org/bitstream/handle/10986/13259/450190ESW0v30P0374322B00PUBLIC00PER.pdf;sequence=1</t>
  </si>
  <si>
    <t>https://data.unhcr.org/es/documents/download/80970</t>
  </si>
  <si>
    <t>https://data2.unhcr.org/en/documents/download/80975</t>
  </si>
  <si>
    <t>https://data.unhcr.org/en/documents/download/80964</t>
  </si>
  <si>
    <t>http://www.bayefsky.com/pdf/libya_t2_cedaw.pdf</t>
  </si>
  <si>
    <t>https://www.amnesty.org/fr/wp-content/uploads/2021/08/mde190082007en.pdf</t>
  </si>
  <si>
    <t>http://peaceau.org/uploads/ahg-decl-2-xxii-e.pdf</t>
  </si>
  <si>
    <t>http://schisto.stanford.edu/pdf/Libya.pdf</t>
  </si>
  <si>
    <t>https://www2.ohchr.org/english/bodies/hrc/docs/ngos/AI-addendumLibya.pdf</t>
  </si>
  <si>
    <t>https://data.unhcr.org/fr/documents/download/80975</t>
  </si>
  <si>
    <t>https://ww.peaceau.org/uploads/cm-dec-416-lxviii-e.pdf</t>
  </si>
  <si>
    <t>https://data.unhcr.org/ar/documents/download/80974</t>
  </si>
  <si>
    <t>https://www.researchgate.net/profile/Khaled-Elbeydi/publication/300461891_export_libya/data/570a6e1908aea6608137177f/export-libya.pdf</t>
  </si>
  <si>
    <t>https://www.transport.gov.mt/include/filestreaming.asp?fileid=2899</t>
  </si>
  <si>
    <t>https://www.fidh.org/IMG/pdf/application_no_004_-_libya_summary_-_august_2011_updated.pdf</t>
  </si>
  <si>
    <t>http://www.bayefsky.com/pdf/libya_r2_ratif.pdf</t>
  </si>
  <si>
    <t>https://w.peaceau.org/uploads/cm-dec-416-lxviii-e.pdf</t>
  </si>
  <si>
    <t>https://www.peaceau.org/uploads/ahg-dec-134-xxxv-e.pdf</t>
  </si>
  <si>
    <t>https://www.icj-cij.org/sites/default/files/case-related/88/18062.pdf</t>
  </si>
  <si>
    <t>https://old.peaceau.org/uploads/chad-libya-1989.pdf</t>
  </si>
  <si>
    <t>https://www.amnesty.org/ar/wp-content/uploads/2021/08/mde190152007en.pdf</t>
  </si>
  <si>
    <t>https://www.unhcr.org/uk/4641be652e.pdf</t>
  </si>
  <si>
    <t>https://www.ecoi.net/en/file/local/1072584/1788_1305301646_libyan-arab-jamahiriya-sitrep-35-final.pdf</t>
  </si>
  <si>
    <t>https://afripol.peaceau.org/uploads/chad-libya-1989.pdf</t>
  </si>
  <si>
    <t>https://archive.au.int/bitstream/handle/123456789/503/AHG%20Dec%20127%20%28XXXIV%29%20_E.pdf?sequence=1</t>
  </si>
  <si>
    <t>https://documents1.worldbank.org/curated/zh/627191468055513565/pdf/450190ESW0v20P0374322B00PUBLIC00PER.pdf</t>
  </si>
  <si>
    <t>https://www.ohchr.org/sites/default/files/lib-docs/HRBodies/UPR/Documents/Session9/LY/GIACPC_EndAllCorporalPunishmentofChildren.pdf</t>
  </si>
  <si>
    <t>https://data.unhcr.org/en/documents/download/80962</t>
  </si>
  <si>
    <t>https://www.unocha.org/sites/unocha/files/dms/Documents/OCHA%20Libya%20Sitrep%2025_14%20April%202011.pdf</t>
  </si>
  <si>
    <t>https://data.unhcr.org/en/documents/download/80965</t>
  </si>
  <si>
    <t>https://afripol.peaceau.org/uploads/cm-dec-416-lxviii-e.pdf</t>
  </si>
  <si>
    <t>https://link.springer.com/content/pdf/10.1057/9780230271289_173.pdf</t>
  </si>
  <si>
    <t>https://data.unhcr.org/fr/documents/download/80974</t>
  </si>
  <si>
    <t>https://data.unhcr.org/ar/documents/download/80970</t>
  </si>
  <si>
    <t>https://africa-laws.org/Libya/Comercial%20law/Law%20No.%209%20of%202010%20on%20Investment%20Promotion.pdf</t>
  </si>
  <si>
    <t>https://archives.au.int/bitstream/handle/123456789/503/AHG%20Dec%20127%20%28XXXIV%29%20_E.pdf</t>
  </si>
  <si>
    <t>https://www.ohchr.org/sites/default/files/lib-docs/HRBodies/UPR/Documents/session9/LY/LybianArabJamahiriya_Add1.pdf</t>
  </si>
  <si>
    <t>https://rsis.ramsar.org/RISapp/files/RISrep/LY1026RIS.pdf</t>
  </si>
  <si>
    <t>https://data.unhcr.org/es/documents/download/80974</t>
  </si>
  <si>
    <t>https://www.un.org/en/sc/repertoire/81-84/Chapter%208/81-84_08-16-Letter%20dated%2019%20February%201983%20from%20the%20Permanent%20Rep%20of%20the%20Libyan%20Arab%20Jamahiriya.pdf</t>
  </si>
  <si>
    <t>https://afripol.peaceau.org/uploads/ahg-decl-2-xxii-e.pdf</t>
  </si>
  <si>
    <t>https://treaties.un.org/doc/Publication/UNTS/Volume%201530/volume-1530-A-3822-English_French.pdf</t>
  </si>
  <si>
    <t>https://reliefweb.int/sites/reliefweb.int/files/resources/6F8AA9935889712C8525786500519ED0-map.pdf</t>
  </si>
  <si>
    <t>https://data2.unhcr.org/en/documents/download/80976</t>
  </si>
  <si>
    <t>https://data2.unhcr.org/fr/documents/download/80975</t>
  </si>
  <si>
    <t>https://data2.unhcr.org/ar/documents/download/80986</t>
  </si>
  <si>
    <t>https://dcaf.oyoun.ps/wp-content/uploads/2021/07/8-Constitution-of-the-Great-Socialist-Peoples-Republic-of-the-Libyan-Arab-Jamahiriya_EN.pdf</t>
  </si>
  <si>
    <t>https://downloads.unido.org/ot/17/17/17172446/Project%20Concept%20-%20Phase%20IV.pdf</t>
  </si>
  <si>
    <t>https://www.icj-cij.org/public/files/case-related/63/9517.pdf</t>
  </si>
  <si>
    <t>https://data2.unhcr.org/ar/documents/download/80974</t>
  </si>
  <si>
    <t>https://www.jstor.org/stable/4282828</t>
  </si>
  <si>
    <t>https://afripol.peaceau.org/uploads/ahg-dec-134-xxxv-e.pdf</t>
  </si>
  <si>
    <t>https://www.ipcinfo.org/fileadmin/user_upload/geospatial/docs/Land_Cover/LC_Lybia.pdf</t>
  </si>
  <si>
    <t>https://jusmundi.com/en/document/pdf/opinion/en-continental-shelf-tunisia-libyan-arab-jamahiriya-separate-opinion-of-judge-jimenez-de-arechaga-wednesday-24th-february-1982</t>
  </si>
  <si>
    <t>https://www.ilo.org/dyn/natlex/docs/MONOGRAPH/78229/83480/F141494427/LYB78229.pdf</t>
  </si>
  <si>
    <t>https://www.ecoi.net/en/file/local/1135706/1788_1303658951_ocha-libyan-arab-jamahiriya-sitrep-28-21-april.pdf</t>
  </si>
  <si>
    <t>https://data.unhcr.org/fr/documents/download/80986</t>
  </si>
  <si>
    <t>https://data.unhcr.org/es/documents/download/80989</t>
  </si>
  <si>
    <t>https://data2.unhcr.org/en/documents/download/80964</t>
  </si>
  <si>
    <t>https://cdn.who.int/media/docs/default-source/environmental-health-impacts/gbd-country-profiles/libyan-arab-jamahiriya.pdf?sfvrsn=ba89afaa_3&amp;download=true</t>
  </si>
  <si>
    <t>https://ucdpged.uu.se/peaceagreements/fulltext/Chad-Libya%2019890831.pdf</t>
  </si>
  <si>
    <t>https://www.icj-cij.org/sites/default/files/case-related/83/083-19930618-ORA-01-00-BI.pdf</t>
  </si>
  <si>
    <t>https://link.springer.com/content/pdf/10.1007/978-94-009-5604-9_36.pdf?pdf=inline%20link</t>
  </si>
  <si>
    <t>https://cdn.who.int/media/docs/default-source/environmental-health-impacts/gbd-country-profiles/libyan-arab-jamahiriya.pdf?sfvrsn=ba89afaa_3</t>
  </si>
  <si>
    <t>https://link.springer.com/content/pdf/10.1057/9780230271111_96.pdf</t>
  </si>
  <si>
    <t>https://cdn.un.org/unyearbook/yun/pdf/1987/1987_408.pdf</t>
  </si>
  <si>
    <t>https://data.unhcr.org/fr/documents/download/80989</t>
  </si>
  <si>
    <t>https://data.unhcr.org/ar/documents/download/80975</t>
  </si>
  <si>
    <t>https://reliefweb.int/sites/reliefweb.int/files/resources/revsiterep45Libyan%20Arab%20Jamahiriya%20%E2%80%A2%20Crisis.pdf</t>
  </si>
  <si>
    <t>https://investmentpolicy.unctad.org/international-investment-agreements/treaty-files/2394/download</t>
  </si>
  <si>
    <t>https://reliefweb.int/attachments/7135c42e-c945-3945-8e6f-68b0309065a4/CF16C9E3F058FD4C8525784900558BCC-map.pdf</t>
  </si>
  <si>
    <t>https://data.unhcr.org/ar/documents/download/80989</t>
  </si>
  <si>
    <t>https://webgate.ec.europa.eu/isdb_results/isdb_rsg/factsheets/country_factsheets/all_cfs/2014/pdf/fs_LY_2014.pdf</t>
  </si>
  <si>
    <t>https://data.unhcr.org/ar/documents/download/80986</t>
  </si>
  <si>
    <t>http://ejil.org/pdfs/12/1/499.pdf</t>
  </si>
  <si>
    <t>https://reliefweb.int/sites/reliefweb.int/files/resources/Full_Report_1714.pdf</t>
  </si>
  <si>
    <t>https://webgate.ec.europa.eu/isdb_results/isdb_rsg/factsheets/country_factsheets/epa_cfs/2016/pdf/book_2_041_LY_2016.pdf</t>
  </si>
  <si>
    <t>https://data.unhcr.org/ar/documents/download/80981</t>
  </si>
  <si>
    <t>https://www.jstor.org/stable/40922616</t>
  </si>
  <si>
    <t>https://data2.unhcr.org/ar/documents/download/80976</t>
  </si>
  <si>
    <t>https://governingbodies.iom.int/sites/g/files/tmzbdl1421/files/council_document/1098%20-%20Admission%20of%20the%20Socialist%20People%E2%80%99s%20Libyan%20Arab%20Jamahiriya%20as%20a%20Member%20of%20the%20Organization.pdf</t>
  </si>
  <si>
    <t>https://drupal-main-staging.unece.org/fileadmin/DAM/env/eia/documents/Events/TunisApr10/LibyanArabJamahiriya_system.pdf</t>
  </si>
  <si>
    <t>https://cdn.logcluster.org/public/maps/LogCluster_LBY_019_A2P_20110826.pdf</t>
  </si>
  <si>
    <t>https://edit.wti.org/document/show/pdf/e0fcbf81-9a77-410a-9b4d-d4f86385106a</t>
  </si>
  <si>
    <t>http://www.unccd-prais.com/Uploads/GetReportPdf/8576da11-5a00-4d57-b194-a0fa014a4a64</t>
  </si>
  <si>
    <t>https://data.unhcr.org/es/documents/download/80966</t>
  </si>
  <si>
    <t>https://media.nti.org/pdfs/libya_3.pdf</t>
  </si>
  <si>
    <t>https://ww.peaceau.org/uploads/ahg-decl-2-xxii-e.pdf</t>
  </si>
  <si>
    <t>https://www.icj-cij.org/sites/default/files/case-related/63/063-19810416-ORD-01-00-FR.pdf</t>
  </si>
  <si>
    <t>https://www.un.org/Depts/los/doalos_publications/LOSBulletins/bulletinpdf/bulletin72e.pdf</t>
  </si>
  <si>
    <t>https://documents1.worldbank.org/curated/pt/812471468088155314/pdf/450190ESW0v30P0374322B00PUBLIC00PER.pdf</t>
  </si>
  <si>
    <t>https://data.unhcr.org/fr/documents/download/80964</t>
  </si>
  <si>
    <t>https://ndarc.med.unsw.edu.au/sites/default/files/ndarc/page/Libyan%2BArab%2BJamahiriya_compiled.pdf</t>
  </si>
  <si>
    <t>https://www.lerma.it/erma_assets/BookStore/Preview/DE002040-preview.pdf</t>
  </si>
  <si>
    <t>https://portal.africa-union.org/DVD/Documents/DOC-OAU-DEC/AHG%20Dec%20134%20(XXXV)%20_E.pdf</t>
  </si>
  <si>
    <t>https://webgate.ec.europa.eu/isdb_results/isdb_rsg/factsheets/country_factsheets/all_cfs/2015/pdf/fs_LY_2015.pdf</t>
  </si>
  <si>
    <t>https://data.unhcr.org/ar/documents/download/80976</t>
  </si>
  <si>
    <t>https://data.unhcr.org/ar/documents/download/80962</t>
  </si>
  <si>
    <t>https://openknowledge.worldbank.org/bitstream/handle/10986/13257/450190ESW0v10P0374322B00PUBLIC00PER.pdf?sequence=1</t>
  </si>
  <si>
    <t>https://www.unafei.or.jp/publications/pdf/11th_Congress/31Libyan_Arab_Jamahiriya.pdf</t>
  </si>
  <si>
    <t>https://data.unhcr.org/es/documents/download/80976</t>
  </si>
  <si>
    <t>https://www.ecoi.net/en/file/local/1305599/1788_1314015064_no49.pdf</t>
  </si>
  <si>
    <t>https://data.unhcr.org/fr/documents/download/80976</t>
  </si>
  <si>
    <t>http://ww.peaceau.org/uploads/cm-dec-416-lxviii-e.pdf</t>
  </si>
  <si>
    <t>https://data.unhcr.org/es/documents/download/80990</t>
  </si>
  <si>
    <t>https://www.ecoi.net/en/file/local/1053142/1788_1301139417_unrst-14.pdf</t>
  </si>
  <si>
    <t>https://data2.unhcr.org/fr/documents/download/80990</t>
  </si>
  <si>
    <t>https://core.ac.uk/download/11176103.pdf</t>
  </si>
  <si>
    <t>https://jurinfo.jep.gov.co/normograma/compilacion/docs/pdf/staterep3_libya_2005_eng.pdf</t>
  </si>
  <si>
    <t>https://webgate.ec.europa.eu/isdb_results/isdb_rsg/factsheets/country_factsheets/epa_cfs/2014/pdf/book_2_041_LY_2014.pdf</t>
  </si>
  <si>
    <t>https://link.springer.com/content/pdf/10.1057/9780230271319_204.pdf</t>
  </si>
  <si>
    <t>https://www.un.org/webcast/ga/59/statements/libyeng040929.pdf</t>
  </si>
  <si>
    <t>https://www.researchgate.net/profile/Vladimir-Gazda/publication/46567573_The_Relationship_between_Export_and_Economic_Growth_in_Libya_Arab_Jamahiriya/links/00b495266c6bc93fb3000000/The-Relationship-between-Export-and-Economic-Growth-in-Libya-Arab-Jamahiriya.pdf</t>
  </si>
  <si>
    <t>https://uprdoc.ohchr.org/uprweb/downloadfile.aspx?filename=5206&amp;file=EnglishTranslation</t>
  </si>
  <si>
    <t>https://data.unhcr.org/ar/documents/download/80990</t>
  </si>
  <si>
    <t>https://maps.mapaction.org/dataset/4ab37250-14f4-4f75-8c8e-d06948acafe5/resource/0396b503-648c-483f-ab2d-b01199a814dd/download/ma204-lby-hotspots-v02-landscape-a3-300dpi.pdf</t>
  </si>
  <si>
    <t>https://www.un.org/Depts/los/doalos_publications/LOSBulletins/bulletinpdf/bulletin59e.pdf</t>
  </si>
  <si>
    <t>https://www.refworld.org/pdfid/4d6ceb302.pdf</t>
  </si>
  <si>
    <t>https://data2.unhcr.org/es/documents/download/80990</t>
  </si>
  <si>
    <t>https://openknowledge.worldbank.org/bitstream/handle/10986/13258/450190ESW0v20P0374322B00PUBLIC00PER.pdf?sequence=1</t>
  </si>
  <si>
    <t>https://data2.unhcr.org/en/documents/download/80989</t>
  </si>
  <si>
    <t>https://cdn.who.int/media/docs/default-source/environmental-health-impacts/gbd-country-profiles/libyan-arab-jamahiriya.pdf</t>
  </si>
  <si>
    <t>https://www.un.org/securitycouncil/sites/www.un.org.securitycouncil/files/SC_document_files/secondreport.24e.pdf</t>
  </si>
  <si>
    <t>https://link.springer.com/content/pdf/10.1057/9780230271098_94.pdf?pdf=inline%20link</t>
  </si>
  <si>
    <t>https://webgate.ec.europa.eu/isdb_results/isdb_rsg/factsheets/country_factsheets/all_cfs/2016/pdf/fs_LY_2016.pdf</t>
  </si>
  <si>
    <t>https://sgp.fas.org/crs/natsec/R41725.pdf</t>
  </si>
  <si>
    <t>https://data.unhcr.org/fr/documents/download/80962</t>
  </si>
  <si>
    <t>https://data2.unhcr.org/en/documents/download/80962</t>
  </si>
  <si>
    <t>https://www.ecoi.net/en/file/local/1302730/234900_en.pdf</t>
  </si>
  <si>
    <t>https://www.marineregions.org/documents/Cap%20316.pdf</t>
  </si>
  <si>
    <t>https://www.unocha.org/sites/unocha/files/dms/Documents/OCHA%20Libyan%20Arab%20Jamahiriya%20Sitrep%2029_24%20April.pdf</t>
  </si>
  <si>
    <t>https://www.ecoi.net/en/file/local/1128587/1788_1318617920_full-report-2065.pdf</t>
  </si>
  <si>
    <t>https://link.springer.com/content/pdf/10.1057/9780230271098_94.pdf?pdf=preview</t>
  </si>
  <si>
    <t>https://www.arabbank.com/docs/default-source/ir-presentations/arab-bank-investor-relations-presentation-2015</t>
  </si>
  <si>
    <t>https://www.un.org/securitycouncil/sites/www.un.org.securitycouncil/files/secondreport.24e.pdf</t>
  </si>
  <si>
    <t>https://data.unhcr.org/es/documents/download/80965</t>
  </si>
  <si>
    <t>https://www.ohchr.org/sites/default/files/lib-docs/HRBodies/UPR/Documents/session9/LY/LibyanArabJamahiriya_Add2.pdf</t>
  </si>
  <si>
    <t>https://investmentpolicy.unctad.org/international-investment-agreements/treaty-files/5091/download</t>
  </si>
  <si>
    <t>https://www.un.org/Depts/los/LEGISLATIONANDTREATIES/PDFFILES/TREATIES/LBY-TUN1988CS.PDF</t>
  </si>
  <si>
    <t>https://www.fao.org/3/ag393e/ag393e.pdf</t>
  </si>
  <si>
    <t>https://data2.unhcr.org/fr/documents/download/80962</t>
  </si>
  <si>
    <t>https://arabmediasociety.com/wp-content/uploads/2017/12/20090506151750_AMS8_Aisha_al-Rumi.pdf</t>
  </si>
  <si>
    <t>https://www.ecoi.net/en/file/local/1172209/1788_1308993143_revsiterep45libyan-arab-jamahiriya-e-crisis.pdf</t>
  </si>
  <si>
    <t>http://w.peaceau.org/uploads/ahg-dec-134-xxxv-e.pdf</t>
  </si>
  <si>
    <t>https://www.upr-info.org/sites/default/files/documents/2013-09/lybianarabjamahiriya_advance_questions_add1.pdf</t>
  </si>
  <si>
    <t>https://rd.springer.com/content/pdf/10.1057/9780230271098_94.pdf</t>
  </si>
  <si>
    <t>https://data.unhcr.org/es/documents/download/80962</t>
  </si>
  <si>
    <t>https://assets.publishing.service.gov.uk/government/uploads/system/uploads/attachment_data/file/1186428/Libya_toponymic_factfile_Ed_4_Feb_2020.pdf</t>
  </si>
  <si>
    <t>https://ww.peaceau.org/uploads/ahg-dec-134-xxxv-e.pdf</t>
  </si>
  <si>
    <t>https://www.ecoi.net/en/file/local/1182241/1788_1303658568_full-report-182.pdf</t>
  </si>
  <si>
    <t>https://extranet.who.int/countryplanningcycles/sites/default/files/planning_cycle_repository/libyan_arab_jamahiriya/highs_and_lows_of_medicine_supply_in_libya.pdf</t>
  </si>
  <si>
    <t>https://jusmundi.com/en/document/pdf/other/en-continental-shelf-tunisia-libyan-arab-jamahiriya-memorial-of-the-libyan-arab-jamahiriya-friday-30th-may-1980</t>
  </si>
  <si>
    <t>http://www.mafhoum.com/press7/230E20.pdf</t>
  </si>
  <si>
    <t>https://www.amnesty.org/es/wp-content/uploads/2021/08/mde190152007en.pdf</t>
  </si>
  <si>
    <t>https://link.springer.com/content/pdf/10.1057/9780230271111_96.pdf?pdf=inline%20link</t>
  </si>
  <si>
    <t>https://link.springer.com/content/pdf/10.1007/BF02019950.pdf?pdf=button</t>
  </si>
  <si>
    <t>https://core.ac.uk/download/pdf/11176103.pdf</t>
  </si>
  <si>
    <t>https://link.springer.com/content/pdf/10.1057/9780230271104_94.pdf?pdf=inline%20link</t>
  </si>
  <si>
    <t>https://www.amnesty.org/fr/wp-content/uploads/2021/08/mde190152007en.pdf</t>
  </si>
  <si>
    <t>https://data.unhcr.org/en/documents/download/80971</t>
  </si>
  <si>
    <t>https://www.un.org/en/conf/npt/2010/statements/pdf/libya_en.pdf</t>
  </si>
  <si>
    <t>https://investmentpolicy.unctad.org/international-investment-agreements/treaty-files/193/download</t>
  </si>
  <si>
    <t>https://jurinfo.jep.gov.co/normograma/compilacion/docs/pdf/068-19840321-JUD-01-00-EN.pdf</t>
  </si>
  <si>
    <t>https://www.un.org/en/ga/65/meetings/generaldebate/Portals/1/statements/634213676289531250LY_en.pdf</t>
  </si>
  <si>
    <t>https://www.jstor.org/stable/43620696</t>
  </si>
  <si>
    <t>https://www.jstor.org/stable/pdf/2784486.pdf</t>
  </si>
  <si>
    <t>https://www.icc-cpi.int/sites/default/files/CourtRecords/CR2019_01904.PDF</t>
  </si>
  <si>
    <t>https://sites.tufts.edu/wpf/files/2017/07/Libya-brief.pdf</t>
  </si>
  <si>
    <t>https://www.icc-cpi.int/sites/default/files/2022-08/GaddafiEng.pdf</t>
  </si>
  <si>
    <t>https://www.mca.gov.in/XBRL/pdf/Business_Rules_Country.pdf</t>
  </si>
  <si>
    <t>http://www.sell147.com/pdf/region/Libyan%20Arab%20Jamahiriya%20suppliers.pdf</t>
  </si>
  <si>
    <t>https://openknowledge.worldbank.org/bitstreams/fdc22eac-894d-5ced-ac99-4a86b156b2a2/download</t>
  </si>
  <si>
    <t>https://documents1.worldbank.org/external/default/WDSContentServer/WDSP/IB/2013/02/07/000356161_20130207113004/Rendered/PDF/450190ESW0v20P0374322B00PUBLIC00PER.pdf</t>
  </si>
  <si>
    <t>https://reliefweb.int/sites/reliefweb.int/files/resources/CF16C9E3F058FD4C8525784900558BCC-map.pdf</t>
  </si>
  <si>
    <t>https://www.ecoi.net/en/file/local/1201586/1788_1314014862_no48.pdf</t>
  </si>
  <si>
    <t>https://link.springer.com/content/pdf/10.1007/978-3-642-73772-5_87.pdf?pdf=inline%20link</t>
  </si>
  <si>
    <t>https://cdn.logcluster.org/public/maps/logcluster_LBY_005_A2L_20110324.pdf</t>
  </si>
  <si>
    <t>https://unoda-documents-library.s3.amazonaws.com/Conference_on_Disarmament_(2022)/Libya-Request_1998.pdf</t>
  </si>
  <si>
    <t>https://tourismus.li/fileadmin/Dokumente/2022_Liechtenstein_Marketing_Sales_Presentation_en.pdf</t>
  </si>
  <si>
    <t>https://ir.gitlab.com/static-files/cb433c5e-5580-44c8-9769-05f05af97901</t>
  </si>
  <si>
    <t>https://investors.natwestgroup.com/~/media/Files/R/RBS-IR-V2/results-center/17022023/coutts-co-pillar-3-report.pdf</t>
  </si>
  <si>
    <t>https://barcelonacentrefinancer.org/wp-content/uploads/2022/11/UNDP-FC4S-SDG-Investment-Brokering-Presentation_Liechtenstein.pdf</t>
  </si>
  <si>
    <t>https://www.edb.gov.sg/content/dam/edb-en/how-we-help/global-investor-programme/GIP%20Factsheet.pdf</t>
  </si>
  <si>
    <t>https://cdn.sea.com/webmain/static/resource/seagroup/website/investornews/3Q2022/v1uggNmedOBljU9mEeiU/2022.11.15%20Sea%20Third%20Quarter%202022%20Results.pdf</t>
  </si>
  <si>
    <t>https://stockdiscovery.s3.amazonaws.com/india/company/72/266/IP-Sep23.pdf</t>
  </si>
  <si>
    <t>https://www.singtel.com/content/dam/singtel/investorRelations/factsheetsAndPresentation/2022/Singtel%20Investor%20Day%202022%20-%20Consumer%20Singapore.pdf</t>
  </si>
  <si>
    <t>https://www.anz.com/content/dam/anzcom/debtinvestors/anz-debt-investor-presentation-singapore-2022.pdf</t>
  </si>
  <si>
    <t>https://www.singaporeair.com/saar5/pdf/Investor-Relations/Financial-Results/presentation/slide-analystbriefingq2fy1819.pdf</t>
  </si>
  <si>
    <t>https://www.kepinfratrust.com/file/investor-information/presentations/investor-presentation-may-2015.pdf</t>
  </si>
  <si>
    <t>https://www.singaporeair.com/saar5/pdf/Investor-Relations/Financial-Results/presentation/slide-q1fy1920.pdf</t>
  </si>
  <si>
    <t>https://www.singaporeair.com/saar5/pdf/Investor-Relations/AGM-EGM/AGM-Mins-2022.pdf</t>
  </si>
  <si>
    <t>https://www.singaporeair.com/saar5/pdf/Investor-Relations/Financial-Results/SGXNET/bu-q1fy2223.pdf</t>
  </si>
  <si>
    <t>https://www.keppel.com/en/file/media/media-releases-sgx/2021/aug/02-aug-kcl-mr/1-kcl-proposed-acquisition-of-sph-ex-media-presentation-slides.pdf</t>
  </si>
  <si>
    <t>https://www.mapletreeindustrialtrust.com/~/media/MIT/Newsroom/Announcements/2023/Sep/20230904_Investor%20Presentation_September%202023.pdf</t>
  </si>
  <si>
    <t>https://www.singaporeair.com/saar5/pdf/Investor-Relations/Financial-Results/News-Release/nr-q4fy2223.pdf</t>
  </si>
  <si>
    <t>https://cdn2.singteldigital.com/content/dam/singtel/investorRelations/annualReports/2016/15_Investor_Relations.pdf</t>
  </si>
  <si>
    <t>https://www.singaporeair.com/saar5/pdf/Investor-Relations/AGM-EGM/AGM_2023_Presentation.pdf</t>
  </si>
  <si>
    <t>https://www.singaporeair.com/saar5/pdf/Investor-Relations/AGM-EGM/AGM_CEO-Presentation-Slides.pdf</t>
  </si>
  <si>
    <t>https://icmbdc.com/wp-content/uploads/2024/03/ICMB-Investor-Presentation-December-31-2023-Final.pdf</t>
  </si>
  <si>
    <t>https://www.bseindia.com/xml-data/corpfiling/AttachLive/7042f55f-4be1-49f0-b415-aa650f40bde7.pdf</t>
  </si>
  <si>
    <t>https://investor.aimsapacreit.com/newsroom/20220427_082327_O5RU_7V6RXLGSTRDAV2YW.3.pdf</t>
  </si>
  <si>
    <t>https://investor.elitecreit.com/newsroom/20210618_172703_MXNU_FCSRGGGWOXKDUS8A.1.pdf</t>
  </si>
  <si>
    <t>https://www.ocbc.com/iwov-resources/sg/ocbc/gbc/pdf/investors/quarterly-results/2022/ocbc%20fy22%20ceo%20presentation.pdf</t>
  </si>
  <si>
    <t>https://links.sgx.com/FileOpen/FCT_Investor_Presentation.ashx?App=Announcement&amp;FileID=717553</t>
  </si>
  <si>
    <t>https://www.bankofsingapore.com/managed-resources/pdf/Schedule_Explanation-of-Effect-of-Being-Treated-as-AI_v2.pdf</t>
  </si>
  <si>
    <t>https://www.assb.gov.sg/files/Docs/Default%20Source/Sb%20Frs/Effective%20As%20At%201%20January%202013/sbfrs-28-(2013).pdf</t>
  </si>
  <si>
    <t>https://www.bankofsingapore.com/managed-resources/pdf/Explanation%20of%20the%20effects%20of%20Accredited%20Investor%20status.pdf</t>
  </si>
  <si>
    <t>https://links.sgx.com/FileOpen/Singapore%20REITs%20Symposium%202022%20-%20Presentation%20Slides.ashx?App=Announcement&amp;FileID=718028</t>
  </si>
  <si>
    <t>https://www.singaporeair.com/saar5/pdf/Investor-Relations/AGM-EGM/CEO_Presentation.pdf</t>
  </si>
  <si>
    <t>https://www.assb.gov.sg/files/Docs/Default%20Source/Sb%20Frs/Effective%20As%20At%201%20January%202022/sb-frs_28_(2022).pdf</t>
  </si>
  <si>
    <t>https://www.bankofsingapore.com/iwov-resources/media-releases/Schedule_Explanation%20of%20Effect%20of%20Being%20Treated%20as%20AI_v2.pdf</t>
  </si>
  <si>
    <t>https://www.singaporeair.com/saar5/pdf/Investor-Relations/Financial-Results/presentation/slide-analystbriefing4qfy1213.pdf</t>
  </si>
  <si>
    <t>https://investors.paloaltonetworks.com/static-files/0f33cc0b-e529-474c-91d5-b1cdd2b76406</t>
  </si>
  <si>
    <t>https://www.singtel.com/content/dam/singtel/investorRelations/factsheetsAndPresentation/2023/Singtel%20Investor%20Day%202023%20-%20Digital%20InfraCo.pdf</t>
  </si>
  <si>
    <t>https://www.adaniports.com/-/media/Project/Ports/Investor/Investor-Downloads/Investors-Presentation/APSEZ-Investor-Presentation---Singapore-Corporate-Day-Aug-2021.pdf</t>
  </si>
  <si>
    <t>https://www.singaporeair.com/saar5/pdf/Investor-Relations/Financial-Results/presentation/slide-analystbriefingq2fy1314.pdf</t>
  </si>
  <si>
    <t>https://www.singaporeair.com/saar5/pdf/Investor-Relations/Financial-Results/SGXNET/bu-q3fy2223.pdf</t>
  </si>
  <si>
    <t>https://www.singaporeair.com/saar5/pdf/Investor-Relations/Financial-Results/presentation/slide-analystbriefingq2fy1011.pdf</t>
  </si>
  <si>
    <t>https://www.singtel.com/content/dam/singtel/investorRelations/factsheetsAndPresentation/2023/Singtel%20Investor%20Day%202023%20-%20Singtel%20Singapore.pdf</t>
  </si>
  <si>
    <t>https://www.singaporeair.com/saar5/pdf/Investor-Relations/Annual-Report/financialstatements1617.pdf</t>
  </si>
  <si>
    <t>https://assets.kpmg.com/content/dam/kpmg/sg/pdf/2019/10/Singapore-Variable-Capital-Companies.pdf</t>
  </si>
  <si>
    <t>https://www.singaporeair.com/saar5/pdf/Investor-Relations/Financial-Results/News-Release/nr-q2fy2223.pdf</t>
  </si>
  <si>
    <t>https://d1io3yog0oux5.cloudfront.net/_4e4d41981c8c7bedfdec4a68de164600/geniusgroup/news/2022-09-08_Genius_Group_to_Participate_in_September_Investor__33.pdf</t>
  </si>
  <si>
    <t>https://www.isetan.com.sg/media/wysiwyg/pdf/reports/isetan-annual-general-meeting/Presentation_by_MD_AGM_2023.pdf</t>
  </si>
  <si>
    <t>https://cdn2.singteldigital.com/content/dam/singtel/investorRelations/financialResults/2022/H1FY22-Group-MDA.pdf</t>
  </si>
  <si>
    <t>https://links.sgx.com/FileOpen/Annual%20Report%202021%20Final.ashx?App=Announcement&amp;FileID=710010</t>
  </si>
  <si>
    <t>https://cdn2.singteldigital.com/content/dam/singtel/investorRelations/financialResults/2024/Jun%202023%20Business%20Update.pdf</t>
  </si>
  <si>
    <t>https://www.singaporeair.com/saar5/pdf/Investor-Relations/Financial-Results/presentation/slide-analystbriefing4qfy1011.pdf</t>
  </si>
  <si>
    <t>https://www.singaporeair.com/saar5/pdf/Investor-Relations/Financial-Results/presentation/slide-analystbriefing4qfy1112.pdf</t>
  </si>
  <si>
    <t>https://filecache.investorroom.com/mr5irasia_baozun_sc/448/download/BZUN%204Q23%20Earnings%20Presentation.pdf</t>
  </si>
  <si>
    <t>https://www.ocbc.com/iwov-resources/sg/ocbc/gbc/pdf/investors/quarterly-results/2022/ocbc%201h22%20results%20presentation%20.pdf</t>
  </si>
  <si>
    <t>https://www.dbs.com/iwov-resources/images/investors/annual-report/dbs-annual-report-2021.pdf?pid=sg-group-pweb-investors-pdf-2021-new-initiatives-new-growth</t>
  </si>
  <si>
    <t>https://cdn2.singteldigital.com/content/dam/singtel/investorRelations/financialResults/2023/h2fy23/H2FY23-Group-MDA.pdf</t>
  </si>
  <si>
    <t>https://www.singaporeair.com/saar5/pdf/Investor-Relations/Financial-Results/presentation/slide-analystbriefingq2fy1617.pdf</t>
  </si>
  <si>
    <t>https://investorrelations.sgx.com/static-files/90f04a80-a1c6-427b-b9b3-41d791796b00</t>
  </si>
  <si>
    <t>https://investor.capitaland-ascendasreit.com/newsroom/20230516_074211_A17U_OZ993Q46Q9RQWZF6.2.pdf</t>
  </si>
  <si>
    <t>https://www.kepcorp.com/upload/PressRelease/InvestorPresentationOct07.pdf</t>
  </si>
  <si>
    <t>https://www.singaporeair.com/saar5/pdf/Investor-Relations/Financial-Results/presentation/slide-analystbriefingq2fy1213.pdf</t>
  </si>
  <si>
    <t>https://cdn2.hubspot.net/hubfs/53/Investor%20Presentation%20Q219.pdf</t>
  </si>
  <si>
    <t>https://links.sgx.com/1.0.0/corporate-announcements/YQM8W60Z38UJC374/640066_Investor%20Presentation%20-%20SGX-UBS%20Singapore%20REIT%20and%20Infrastructure%20Virtual%20Corporate%20Day%202020.pdf</t>
  </si>
  <si>
    <t>https://www.singtel.com/content/dam/singtel/investorRelations/factsheetsAndPresentation/2018/singtel-investor-day-2018-Consumer-Singapore.pdf</t>
  </si>
  <si>
    <t>https://www.singaporeair.com/saar5/pdf/Investor-Relations/AGM-EGM/AGM-Mins-2021.pdf</t>
  </si>
  <si>
    <t>https://www.dbs.com/annualreports/2021/files/media/dbs-annual-report-2021.pdf</t>
  </si>
  <si>
    <t>https://investorrelations.sgx.com/static-files/8c8c8644-80d0-43ca-b34e-eba3ad3c90f2</t>
  </si>
  <si>
    <t>https://www.saksoft.com/wp-content/uploads/2024/03/2.Investor-Presentation.pdf</t>
  </si>
  <si>
    <t>https://www.michelin.com/en/documents/hsbc-roadshow-singapore-investor-presentation/</t>
  </si>
  <si>
    <t>https://investor.aimsapacreit.com/newsroom/20230505_064833_O5RU_S926ZL56J15R1IS4.3.pdf</t>
  </si>
  <si>
    <t>https://www.isetan.com.sg/media/wysiwyg/pdf/reports/isetan-annual-general-meeting/Presentation_by_Chairman_AGM_2023.pdf</t>
  </si>
  <si>
    <t>https://www.hsbc.com.sg/content/dam/hsbc/sg/documents/wealth/investments/accreditted-investor-declaration.pdf</t>
  </si>
  <si>
    <t>https://www.singaporeair.com/saar5/pdf/Investor-Relations/Financial-Results/presentation/slide-q1fy1718.pdf</t>
  </si>
  <si>
    <t>https://investorrelations.sgx.com/static-files/80824669-a4f6-417c-96a2-034ac84037f1</t>
  </si>
  <si>
    <t>https://s2.q4cdn.com/299287126/files/doc_financials/2023/q3/AMZN-Q3-2023-Earnings-Release.pdf</t>
  </si>
  <si>
    <t>https://www.singtel.com/content/dam/singtel/investorRelations/docs/singtel-investor-relations-policy.pdf</t>
  </si>
  <si>
    <t>https://www.singaporeair.com/saar5/pdf/Investor-Relations/Financial-Results/presentation/slide-staffcommq4fy1314.pdf</t>
  </si>
  <si>
    <t>https://s28.q4cdn.com/137300368/files/doc_financials/2023/q1/Q1-23-Earnings-Presentation-vF.pdf</t>
  </si>
  <si>
    <t>https://www.linkreit.com/-/media/linkreit/investor-relations/financial-reports-and-presentations/presentations/2022-2023/presentation/acquisition-of-two-retail-properties-in-singapore-and-the-commencement-of-asset-light-business.pdf?rev=75b87a78199548ecb991ddde30e003c8</t>
  </si>
  <si>
    <t>https://law.nus.edu.sg/wp-content/uploads/2020/04/004_2019_LinLin.pdf</t>
  </si>
  <si>
    <t>https://links.sgx.com/FileOpen/FCT_SGXAnnouncement_InvestorPresentation.ashx?App=Announcement&amp;FileID=783817</t>
  </si>
  <si>
    <t>https://links.sgx.com/FileOpen/FY2022%20Financial%20Results%20SGX%20Announcement.ashx?App=Announcement&amp;FileID=730176</t>
  </si>
  <si>
    <t>https://www.wartsila.com/docs/default-source/investors/financial-materials/other-ir-presentations/presentation-for-investor-group-in-singapore-16-11-2012---filancia.pdf?sfvrsn=bbc41c45_2</t>
  </si>
  <si>
    <t>https://s1.q4cdn.com/769663331/files/doc_financials/2023/q1/Q1FY23-Earnings-slides-FINAL-(003).pdf</t>
  </si>
  <si>
    <t>https://www.hsbc.com/-/files/hsbc/investors/hsbc-results/2021/1q/pdf/hsbc-holdings-plc/210427-1q-2021-presentation-to-investors-and-analysts-transcript.pdf</t>
  </si>
  <si>
    <t>https://www.cargotec.com/globalassets/files/investors/presentations/other-ir-presentations/2018/investor-presentation---october-31st-2018---singapore_final.pdf</t>
  </si>
  <si>
    <t>https://wpcms.kepcorp.com/wm/cms-site/kcl/file/media/media-releases-sgx/2023/Nov/20-nov-kit/kit-investor-presentation-sgx-jpm-singapore-corporate-day-nov-2023.pdf</t>
  </si>
  <si>
    <t>https://www.kepinfratrust.com/file/investor-information/presentations/2020/investor-presentation-sgx-ubs-singapore-reit-infrastructure-virtual-corporate-day-2020.pdf</t>
  </si>
  <si>
    <t>https://www.singaporeair.com/saar5/pdf/Investor-Relations/Financial-Results/presentation/slide-staffcommq3fy0708.pdf</t>
  </si>
  <si>
    <t>https://investors.oatly.com/static-files/6bb177b7-5896-4e91-8d3c-60d2580a3fd9</t>
  </si>
  <si>
    <t>https://www2.deloitte.com/content/dam/Deloitte/in/Documents/tax/in-tax-real-estate-investment-trusts-infrastructure-investment-trusts-noexp.pdf</t>
  </si>
  <si>
    <t>https://www.singaporeair.com/saar5/pdf/Investor-Relations/Financial-Results/presentation/slide-analystbriefingq2fy1415.pdf</t>
  </si>
  <si>
    <t>https://www.td.com/document/PDF/investor/2021/2021-Q2_Quarterly_Results_Presentation_F_EN.pdf</t>
  </si>
  <si>
    <t>https://www.scor.com/sites/default/files/2022-12/2022%20SCOR%20Investor%20Day_20221101%20vfinal%20-%20December27.pdf</t>
  </si>
  <si>
    <t>https://www.singaporeair.com/saar5/pdf/Investor-Relations/Financial-Results/Transcript/transcript-q2fy1819.pdf</t>
  </si>
  <si>
    <t>https://investor.gmrinfra.com/AnnualAccountSubsidiariesPDF/2022-23/9.%20GMR%20Airports%20(Singapore)%20Pte.%20Ltd.%20(GASPL).pdf</t>
  </si>
  <si>
    <t>https://ir.starhub.com/misc/ar2021_report/Financial-Statements.pdf</t>
  </si>
  <si>
    <t>https://www.singaporeair.com/saar5/pdf/Investor-Relations/Financial-Results/presentation/slide-q4fy1718.pdf</t>
  </si>
  <si>
    <t>https://www.kepinfratrust.com/file/investor-information/publications/past-keppel-infrastructure-trust-publications/presentations/egm-presentation-30-april-2015.pdf</t>
  </si>
  <si>
    <t>https://www.singtel.com/content/dam/singtel/investorRelations/factsheetsAndPresentation/2011/SingtelInvestorDay-SingaporeBusiness.pdf</t>
  </si>
  <si>
    <t>https://www.singaporeair.com/saar5/pdf/Investor-Relations/Financial-Results/presentation/slide-staffcommq3fy0506.pdf</t>
  </si>
  <si>
    <t>https://citydevelopmentslimited.gcs-web.com/static-files/d6620fe7-a805-42f8-ad0a-ab0f68f1951a</t>
  </si>
  <si>
    <t>https://links.sgx.com/FileOpen/Micro-Mechanics%20FY2023%20Presentation%20-v2-28-08-2023.ashx?App=Announcement&amp;FileID=770765</t>
  </si>
  <si>
    <t>https://www.singtel.com/content/dam/singtel/investorRelations/factsheetsAndPresentation/2019/Singtel_Investor_Day%202019_Consumer%20Singapore.pdf</t>
  </si>
  <si>
    <t>https://www.keppelreit.com/file/investor-relations/presentations/2021/kreit-bnp-paribas-singapore-reit-day-17-may-2021.pdf</t>
  </si>
  <si>
    <t>https://trustbank.sg/announcements/2021-Trust-CG-report.pdf</t>
  </si>
  <si>
    <t>https://www.singaporeair.com/saar5/pdf/Investor-Relations/Financial-Results/presentation/slide-analystbriefingq2fy1718.pdf</t>
  </si>
  <si>
    <t>https://www.singaporeair.com/saar5/pdf/Investor-Relations/Financial-Results/News-Release/nr-q4fy2122.pdf</t>
  </si>
  <si>
    <t>https://www.asx.com.au/asxpdf/20080305/pdf/317vw9ply9lk39.pdf</t>
  </si>
  <si>
    <t>https://www.singtel.com/content/dam/singtel/investorRelations/financialResults/2022/H2FY22-Results-Slides.pdf</t>
  </si>
  <si>
    <t>https://investorrelations.sgx.com/static-files/c4ea3c0f-09d1-4795-8f87-7122bb712e2e</t>
  </si>
  <si>
    <t>https://www.indianbank-singapore.com/Financial_Statements/ARCHIVE/2020-21_English.pdf</t>
  </si>
  <si>
    <t>https://investor.aimsapacreit.com/newsroom/20210628_080612_O5RU_237SY5XO53H80QRM.1.pdf</t>
  </si>
  <si>
    <t>https://links.sgx.com/FileOpen/20220113_SGX_reports_market_statistics_for_December_2021.ashx?App=Announcement&amp;FileID=697499</t>
  </si>
  <si>
    <t>https://iobsingapore.com/pdf/fs_english.pdf</t>
  </si>
  <si>
    <t>https://www.singtel.com/content/dam/singtel/investorRelations/stockExchange/2021/2HFY21-Slides.pdf</t>
  </si>
  <si>
    <t>https://www.uob.com.sg/assets/pdfs/investor/presentations/uob-investor-presentation-sustainability-sep-2021.pdf</t>
  </si>
  <si>
    <t>https://d1io3yog0oux5.cloudfront.net/_77965577b6e684aef94c9e93620c4d55/spire/news/2023-03-24_Spire_Global_Announces_Participation_in_Upcoming_155.pdf</t>
  </si>
  <si>
    <t>https://cdn.sea.com/webmain/static/resource/seagroup/website/investornews/2Q2022/uXxGiCr8oTGxOFTPhBUB/2022.08.16%20Sea%20Second%20Quarter%202022%20Results%20Deck.pdf</t>
  </si>
  <si>
    <t>https://cdn1.singteldigital.com/content/dam/singtel/investorRelations/financialResults/2022/H2FY22-Group-MDA.pdf</t>
  </si>
  <si>
    <t>https://links.sgx.com/FileOpen/Jumbo_Corporate_Presentation_November_2021.ashx?App=Announcement&amp;FileID=692008</t>
  </si>
  <si>
    <t>https://www.singaporeair.com/saar5/pdf/Investor-Relations/Financial-Results/News-Release/nr-q4fy2021.pdf</t>
  </si>
  <si>
    <t>https://media-peclimited.todayir.com/202210120953531782174163_en.pdf</t>
  </si>
  <si>
    <t>https://www.singaporeair.com/saar5/pdf/Investor-Relations/Financial-Results/Transcript/transcript-q2fy2223.pdf</t>
  </si>
  <si>
    <t>https://www.singaporeair.com/saar5/pdf/Investor-Relations/Financial-Results/Transcript/transcript-q2fy1617.pdf</t>
  </si>
  <si>
    <t>https://www.keppelreit.com/file/investor-relations/presentations/2020/kreit-presentation-sgx-cgs-cimb-invest-singapore-virtual-forum-18-nov-2020.pdf</t>
  </si>
  <si>
    <t>https://www.singaporeair.com/saar5/pdf/Investor-Relations/Financial-Results/presentation/slide-analystbriefingq4fy0910.pdf</t>
  </si>
  <si>
    <t>https://www.singaporeair.com/saar5/pdf/Investor-Relations/Financial-Results/Transcript/transcript-fy2021.pdf</t>
  </si>
  <si>
    <t>https://www.bis.org/publ/bppdf/bispap11r.pdf</t>
  </si>
  <si>
    <t>https://ir.capitalandinvest.com/newsroom/20230522_185620_9CI_SLPWF36ILO36FDWA.1.pdf</t>
  </si>
  <si>
    <t>https://media-peclimited.todayir.com/202110110845361763488207_en.pdf</t>
  </si>
  <si>
    <t>https://www.assb.gov.sg/files/Docs/Default%20Source/Sb%20Frs/Effective%20As%20At%201%20January%202022/sb-frs_32_ie_(2022).pdf</t>
  </si>
  <si>
    <t>https://www.singaporeair.com/saar5/pdf/Investor-Relations/Financial-Results/presentation/slide-q2fy1819.pdf</t>
  </si>
  <si>
    <t>https://www.singtel.com/content/dam/singtel/investorRelations/stockExchange/2019/SingtelInvestorDay2019-ConsumerSingapore.pdf</t>
  </si>
  <si>
    <t>https://www.singaporeair.com/saar5/pdf/Investor-Relations/Financial-Results/Transcript/transcript-2fy1718.pdf</t>
  </si>
  <si>
    <t>https://www.abports.co.uk/media/lhjoluse/abpa-2019-full-year-results-investor-presentation.pdf</t>
  </si>
  <si>
    <t>https://www.capitaland.com/content/dam/capitaland-sites/international/invest/assets/20190625%20Citi%20ASEAN%20C-Suite%20Investor%20Conference%202019%20Singapore.pdf</t>
  </si>
  <si>
    <t>https://www.singtel.com/content/dam/singtel/investorRelations/factsheetsAndPresentation/2022/2022-AGM-Presentation.pdf</t>
  </si>
  <si>
    <t>https://www.tatamotors.com/wp-content/themes/TataMotors/pdf/Tata-Motors-Q3FY24-earnings-call-Invitation.pdf</t>
  </si>
  <si>
    <t>https://www.iras.gov.sg/media/docs/default-source/e-tax/tax-treatment-of-gains-or-losses-from-the-sale-of-foreign-assets.pdf?sfvrsn=a0e0458b_7</t>
  </si>
  <si>
    <t>https://www.singtel.com/content/dam/singtel/investorRelations/factsheetsAndPresentation/2017/Singtel_Investor_Day_2017_-_Consumer_Singapore.pdf</t>
  </si>
  <si>
    <t>https://www.spgroup.com.sg/dam/spgroup/pdf/about-us/investor-relations/overview/SPGroup-Financial-Statements-FY2122.pdf</t>
  </si>
  <si>
    <t>https://links.sgx.com/1.0.0/corporate-announcements/9L4W2ZBYJF0HN89N/769322_CGS-CIMB%20Kuala%20Lumpur%20Non%20Deal%20Roadshow%20Investor%20Presentation.pdf</t>
  </si>
  <si>
    <t>https://www.iocbc.com/iwov-resources/sg/ocbc/ospl/PDF/accredited-investor-declaration.pdf</t>
  </si>
  <si>
    <t>https://www.nuhs.edu.sg/sites/nuhs/NUHS%20Assets/News%20Documents/NUHS%20Corp/Media%20Releases/2022/Media%20Release-NUHS%20opens%20Singapore%E2%80%99s%20first%20Centre%20for%20Healthy%20Longevity.pdf</t>
  </si>
  <si>
    <t>https://www.saccapital.com.sg/wp-content/uploads/2021/11/koufu_20210305.pdf</t>
  </si>
  <si>
    <t>https://www.hsbc.com.sg/content/dam/hsbc/sg/documents/ways-to-bank/accredited-investors/consent-provisions-notices.pdf</t>
  </si>
  <si>
    <t>https://www.singaporeair.com/saar5/pdf/Investor-Relations/Financial-Calendar/financialcalendar-fy2122v1.pdf</t>
  </si>
  <si>
    <t>https://www.ifrs.org/content/dam/ifrs/publications/pdf-standards/english/2021/issued/part-a/ifrs-10-consolidated-financial-statements.pdf</t>
  </si>
  <si>
    <t>https://www.weare121.com/121mininginvestment-singapore/wp-content/uploads/sites/15/2022/09/ANNAMITE-INVESTOR-PRESENTATION-SEPTEMBER-2022_compressed.pdf</t>
  </si>
  <si>
    <t>https://www.about.hsbc.com.sg/-/media/singapore/en/hsbc-in-singapore/financial-statement/220427-hbsp-2021-en.pdf</t>
  </si>
  <si>
    <t>https://tuas.com.au/pdf/Tuas_Ltd_FY24_1H_Investor%20Presentation_FINAL.pdf</t>
  </si>
  <si>
    <t>https://www.singaporeair.com/saar5/pdf/Investor-Relations/Financial-Results/Transcript/transcript-q4fy1415.pdf</t>
  </si>
  <si>
    <t>https://investor.accenture.com/~/media/Files/A/Accenture-IR-V3/quarterly-earnings/2024/q1fy24/accenture-reports-first-quarter-fiscal-2024-results.pdf</t>
  </si>
  <si>
    <t>https://esr-logosreit.listedcompany.com/newsroom/20221125_205320_J91U_56LLA47U5EXUO1K1.1.pdf</t>
  </si>
  <si>
    <t>https://www.pwc.com/sg/en/audit/assets/roadmap-to-ipo.pdf</t>
  </si>
  <si>
    <t>https://www.singaporeair.com/saar5/pdf/Investor-Relations/Financial-Results/Transcript/transcript-q4fy1617.pdf</t>
  </si>
  <si>
    <t>https://economy-finance.ec.europa.eu/document/download/90187e4a-cbde-4046-9e9f-4faeb8d14c14_en?filename=ip248_en.pdf</t>
  </si>
  <si>
    <t>https://ivanhoemines.com/site/assets/files/4514/kamoa-kakula-presentation-october-2019.pdf</t>
  </si>
  <si>
    <t>https://www.etoro.com/wp-content/uploads/2022/03/eToro-4Q21-Earnings-Press-Release_Final-1.pdf</t>
  </si>
  <si>
    <t>https://company-announcements.afr.com/asx/bmn/2fc275a0-e638-11ee-bcf8-2e6550e70414.pdf</t>
  </si>
  <si>
    <t>https://www.santander.com/content/dam/santander-com/en/documentos/resultados-trimestrales/2022/2q/rt-2q-2022-presentacion-resultados-en.pdf</t>
  </si>
  <si>
    <t>https://library.fes.de/pdf-files/iez/global/04137-20200117.pdf</t>
  </si>
  <si>
    <t>https://www.allangray.co.za/globalassets/documents-repository/product/brochures/Offshore/Files/Prospectus_Optimal%20SA%20Fund.pdf</t>
  </si>
  <si>
    <t>https://africa-energy-portal.org/sites/default/files/2019-02/Power-Electricity-World-Africa-2019-Co.pdf</t>
  </si>
  <si>
    <t>https://www.firstrand.co.za/media/investors/reports/fsr-results-sens-dec-2022.pdf</t>
  </si>
  <si>
    <t>https://www.emerald.com/insight/content/doi/10.1108/RBF-01-2022-0027/full/pdf?title=the-disposition-effect-and-its-manifestations-in-south-african-investor-teams</t>
  </si>
  <si>
    <t>https://www.fsca.co.za/Regulatory%20Frameworks/FinTechDocuments/Embedded%20Finance%20presentation.pdf</t>
  </si>
  <si>
    <t>http://www.statssa.gov.za/publications/Report-00-80-03/Presentation%20Impact%20of%20COVID-19%20-%2020%20May%202020.pdf</t>
  </si>
  <si>
    <t>https://airtel.africa/assets/pdf/H1_20_Airtel_Africa_Presentation.pdf</t>
  </si>
  <si>
    <t>https://igrow.co.za/wp-content/uploads/2017/10/Property-Investment-Guide.pdf</t>
  </si>
  <si>
    <t>https://southafrica.arcelormittal.com/Portals/0/Interim%20financial%20results%20presentation%20for%20six%20months%20ended%2030%20June%202019.pdf</t>
  </si>
  <si>
    <t>https://www.flysafair.co.za/upload/Landing_Page/FlySafair%20Company%20Factsheet.pdf</t>
  </si>
  <si>
    <t>https://africaoilcorp.com/site/assets/files/1857/q323_presentation_november_2023_final.pdf</t>
  </si>
  <si>
    <t>https://www.statssa.gov.za/publications/P0211/Presentation%20QLFS%20Q4%202022.pdf</t>
  </si>
  <si>
    <t>https://www.investec.com/content/dam/investor-relations/presentations-and-announcements/IWI%20UK%20announcement.pdf</t>
  </si>
  <si>
    <t>https://www.nda.org.za/assets/download/Presentations/Babhuti_Presentation-CSOs_Funding_Mechanisms_in_SA-Research_Findings.pdf</t>
  </si>
  <si>
    <t>https://www.discovery.co.za/assets/discoverycoza/corporate/investor-relations/2023/results-final-fy-2023-update.pdf</t>
  </si>
  <si>
    <t>https://www.allangray.co.za/globalassets/presentations/2019/oct/baillie-gifford.pdf</t>
  </si>
  <si>
    <t>https://www.afdb.org/fileadmin/uploads/afdb/Documents/Financial-Information/Investor_presentation_-_November_2017.pdf</t>
  </si>
  <si>
    <t>https://www.africanagenda.com/convention2013registration/papers/04-741aedc54d5d45b59a1ec1f9f358cbaf.pdf</t>
  </si>
  <si>
    <t>https://www.emerald.com/insight/content/doi/10.1108/ECON-09-2022-0126/full/pdf?title=investor-reaction-to-esg-news-sentiment-evidence-from-south-africa</t>
  </si>
  <si>
    <t>https://www.astralfoods.com/assets/Documents/Investor%20Centre/2022/IntegratedReport30September2022.pdf</t>
  </si>
  <si>
    <t>https://www.oldmutual.com/om-docs/blt1bd39a1605b9e6a3/Remuneration_Report_2022.pdf</t>
  </si>
  <si>
    <t>https://www.investec.com/content/dam/south-africa/myself/invest/fact-sheets/july-2020/Investec-World-Axis-Core-June-2020-(GIR).pdf</t>
  </si>
  <si>
    <t>https://www.arcelormittalsa.com/Portals/0/Trading%20statement%20for%20the%20year%20ended%2031%20Dec%202022.pdf</t>
  </si>
  <si>
    <t>https://broadmedia.co.za/general/investorreport/resources/2023-South-African-Investor-Report.pdf</t>
  </si>
  <si>
    <t>https://growthpoint.co.za/wp-content/uploads/2023/03/GP2168-Investor-Relations-factsheet-V8.pdf</t>
  </si>
  <si>
    <t>https://senspdf.jse.co.za/documents/SENS_20210521_S446445.pdf</t>
  </si>
  <si>
    <t>https://static.pmg.org.za/docs/120515ilo-edit.pdf</t>
  </si>
  <si>
    <t>https://africaenergycorp.com/site/assets/files/144821/aec_corp_presentation_sept_2021_final.pdf?2kffjc</t>
  </si>
  <si>
    <t>https://africainvestor.com/wp-content/uploads/2018/09/Ai-Capital-brochure.pdf</t>
  </si>
  <si>
    <t>https://www.capitecbank.co.za/globalassets/pages/investor-relations/financial-results/2021/annual-report/audited-summary-financial-statements-2021-F.pdf</t>
  </si>
  <si>
    <t>http://fs.icfm.ro/Paper03.FS3.2023.pdf</t>
  </si>
  <si>
    <t>https://dailyinvestor.com/reports/2023-South-African-Investor-Report.pdf</t>
  </si>
  <si>
    <t>https://www.ab-inbev.com/content/dam/universaltemplate/ab-inbev/investors/presentations-pdf-archive/presentations/2018/videos/0808/AB%20InBev%20QA%20Day%202%20.pdf</t>
  </si>
  <si>
    <t>https://www.investec.com/content/dam/investor-relations/basel-pillar-iii-regulatory-disclosures/south-africa/2023/investec-bank-limited-and-investec-limited-pillar-3-disclosure-report-december-2023-final.pdf</t>
  </si>
  <si>
    <t>http://www.imfati.org/content/dam/ATI/SteeringCommittee2023/SouthAfrica.pdf</t>
  </si>
  <si>
    <t>https://courtneycapital.co.za/wp-content/uploads/2013/06/IMA-investment-management-agreement.pdf</t>
  </si>
  <si>
    <t>https://sadag.org/images/brochures/Elderly-and-Depression.pdf</t>
  </si>
  <si>
    <t>https://www.woolworthsholdings.co.za/wp-content/uploads/2022/03/whlfy22.pdf</t>
  </si>
  <si>
    <t>https://careers.standardbank.com/static_file/Investor%20Relations/Documents/Financial-results/Annual-Results/SBG_2023_Annual_Results_Presentation.pdf</t>
  </si>
  <si>
    <t>https://www.scielo.org.za/pdf/dejure/v52n1/21.pdf</t>
  </si>
  <si>
    <t>https://admin.irr.org.za/irr-south-africa-survey-presentation-slides-1.pdf</t>
  </si>
  <si>
    <t>https://www.globalnegotiator.com/files/investors-agreement-contract-template.pdf</t>
  </si>
  <si>
    <t>https://www.deltafund.co.za/wp-content/uploads/2022/05/SENS-on-results-webcast-date-and-details-draft1-03-May-2022-003.pdf</t>
  </si>
  <si>
    <t>https://www.brookings.edu/wp-content/uploads/2016/09/ppt-presentation_-adr2015_brookings.pdf</t>
  </si>
  <si>
    <t>https://www.health.gov.za/wp-content/uploads/2023/05/ADOLESCENT-LIVING-WITH-HIV-IN-SA-REPORT-2021.pdf</t>
  </si>
  <si>
    <t>http://www.statssa.gov.za/publications/P0302/Mid%20year%20estimates%202021_presentation.pdf</t>
  </si>
  <si>
    <t>https://agbiz.co.za/uploads/AgbizNews16/Presentations/AGRIPARK%20PRESENTATION%2002%20JUNE%202016.pdf</t>
  </si>
  <si>
    <t>https://www.saps.gov.za/about/stratframework/strategic_plan/2020_2021/saps_strategic_plan_2020to2025.pdf</t>
  </si>
  <si>
    <t>https://www.investec.com/content/dam/south-africa/myself/invest/responsible-investing/IWI-SA-ESG-and-Sustainability-Policy-2021.pdf</t>
  </si>
  <si>
    <t>https://pmg.org.za/files/181026FFFOSSIL.pdf</t>
  </si>
  <si>
    <t>https://www.wbho.co.za/downloads/sustainability/WBHO-44-HSE-Induction-Policy.pdf</t>
  </si>
  <si>
    <t>https://www.gov.za/sites/default/files/gcis_document/201409/3706726-11act4of2013protectionofpersonalinforcorrect.pdf</t>
  </si>
  <si>
    <t>https://www.avca.africa/media/t4pfgunt/avca23-02-vc-q1-q2-2023_3.pdf</t>
  </si>
  <si>
    <t>https://bowmanslaw.com/wp-content/uploads/2021/09/The-Shareholder-Rights-and-Activism-Review-Edition-6-South-Africa.pdf</t>
  </si>
  <si>
    <t>https://senspdf.jse.co.za/documents/SENS_20230126_S470830.pdf</t>
  </si>
  <si>
    <t>https://www.remax.co.za/pdf/choose_remax_brochure.pdf</t>
  </si>
  <si>
    <t>https://www.resbank.co.za/content/dam/sarb/what-we-do/payments-and-settlements/regulation-oversight/Consultation%20Paper%20on%20open%20banking.pdf</t>
  </si>
  <si>
    <t>https://eu-assets.contentstack.com/v3/assets/bltf97ab615862b2667/blt3b6747fbd7de742f/5e970c2ea519247ac952704e/south_africa_from.pdf</t>
  </si>
  <si>
    <t>http://www.deltapark.gp.school.za/wp/wp-content/uploads/2014/07/BUDGET-PRESENTATION-AGM-2020-Final.pdf</t>
  </si>
  <si>
    <t>https://www.jpmorganchase.com/content/dam/jpmc/jpmorgan-chase-and-co/investor-relations/documents/quarterly-earnings/2020/3rd-quarter/6f1254af-ca3c-4b89-ac2e-da7fde4f5d21.pdf</t>
  </si>
  <si>
    <t>https://www.imfati.org/content/dam/ATI/SteeringCommittee2023/SouthAfrica.pdf</t>
  </si>
  <si>
    <t>https://www.treasury.gov.za/comm_media/press/2000/2000022801.pdf</t>
  </si>
  <si>
    <t>https://www.rainbowrareearths.com/wp-content/uploads/2024/03/Investor-Presentation-March-2024.pdf</t>
  </si>
  <si>
    <t>https://s23.q4cdn.com/440135859/files/doc_financials/2022/q4/4q22-pressrelease-June-final.pdf</t>
  </si>
  <si>
    <t>https://pmg.org.za/files/220302Brand_South_Africa_Q_1_2_3_Progress_Report_Presentation_PC.pdf</t>
  </si>
  <si>
    <t>https://globalyouth.wharton.upenn.edu/wp-content/uploads/lesson_plans/an-entrepreneur-in-south-africa.pdf</t>
  </si>
  <si>
    <t>https://scoa.treasury.gov.za/Documents/Reference%20Guide%20to%20the%20New%20Economic%20Reporting%20Format%20-%20Part%201%20-Introduction.pdf</t>
  </si>
  <si>
    <t>https://tfglimited.co.za/wp-content/uploads/2022/08/TFG_Interactive-IAR_2022.pdf</t>
  </si>
  <si>
    <t>https://www.firstrand.co.za/media/investors/presentations/firstrand-ubs-conference-2022.pdf</t>
  </si>
  <si>
    <t>https://www.businessperspectives.org/index.php/journals?controller=pdfview&amp;task=download&amp;item_id=6495</t>
  </si>
  <si>
    <t>https://www.standardbank.com/static_file/Investor%20Relations/Documents/Presentations/SBG-Africa-Regions-Showcase_27Sept2023.pdf</t>
  </si>
  <si>
    <t>https://www.csvr.org.za/pdf/Gender%20Based%20Violence%20in%20South%20Africa%20-%20A%20Brief%20Review.pdf</t>
  </si>
  <si>
    <t>https://www.ameu.co.za/IPP%20Procurement-.CSP_Nat%20Treasury_%20%20Presentation%20to%20AMEU-Avra%20Moodley%20-%202%20Oct%202020.pdf</t>
  </si>
  <si>
    <t>https://www.investec.com/content/dam/investor-relations/presentations-and-announcements/investor-briefing/september-2020/Investec-Pre-close-trading-update-18-September-2020.pdf</t>
  </si>
  <si>
    <t>https://savca.co.za/wp-content/uploads/2019/07/AESIS-2019_Press-Release_final-with-logos.pdf</t>
  </si>
  <si>
    <t>https://www.treasury.gov.za/twinpeaks/2015%20Draft%20Market%20Conduct%20Policy%20Framework%20public%20workshop%20presentations%2020150303.pdf</t>
  </si>
  <si>
    <t>https://www.investec.com/content/dam/investor-relations/financial-information/year-end-results/2023/Announcement-DLC-SENS-IAS34-March-23.pdf</t>
  </si>
  <si>
    <t>https://www.mtn-investor.com/reporting/presentations/sea_day_2008/south_africa.pdf</t>
  </si>
  <si>
    <t>https://www.investec.com/content/dam/south-africa/business/invest/structured-products/equity-structured-products/offshore-protected-share/Offshore%20Protected%20Share%20Presentation%20FAQ.pdf</t>
  </si>
  <si>
    <t>https://www.cellc.co.za/cellc/static-content/PDF/investorRelations/CellC_H12021_Results.pdf</t>
  </si>
  <si>
    <t>https://thehealthtech.org/wp-content/uploads/2023/10/HTHA-Investor-Summit-Concept-Note.pdf</t>
  </si>
  <si>
    <t>https://www.africainvestor.com/wp-content/uploads/2023/11/Mercergl-2018-wealth-investment-opportunities-in-african-infrastructure-full-report-mercer.pdf</t>
  </si>
  <si>
    <t>https://d1io3yog0oux5.cloudfront.net/_483c204fccd52db4620fb6dd6e5c952e/geniusgroup/db/856/7608/pdf/20231002+Investor+Presentation+.pdf</t>
  </si>
  <si>
    <t>https://www.health.gov.za/wp-content/uploads/2021/04/Memo_Advisory-IPC-and-Vaccination-9-March-2021-v5.pdf</t>
  </si>
  <si>
    <t>https://www.prescient.co.za/media/mvhexlfp/dc_ww_global_stock_fund_minimum_disclosure_document_4q23.pdf</t>
  </si>
  <si>
    <t>http://www.scielo.org.za/pdf/dejure/v52n1/21.pdf</t>
  </si>
  <si>
    <t>https://www.msci.com/documents/10199/1107902a-7ab6-81f4-240e-c125cddb2520</t>
  </si>
  <si>
    <t>http://www.statssa.gov.za/publications/P0211/Presentation%20QLFS%20Q2_2021.pdf</t>
  </si>
  <si>
    <t>https://www.treasury.gov.za/documents/National%20Budget/2020/review/Annexure%20D.pdf</t>
  </si>
  <si>
    <t>https://core.ac.uk/download/pdf/84690627.pdf</t>
  </si>
  <si>
    <t>https://www.dpme.gov.za/keyfocusareas/outcomesSite/MTSF_2019_2024/2019-2024%20MTSF%20Comprehensive%20Document.pdf</t>
  </si>
  <si>
    <t>https://link.springer.com/content/pdf/10.1057/9780230271227_162.pdf</t>
  </si>
  <si>
    <t>https://www.ifswf.org/sites/default/files/annual-reports/KIC_2019AR_Eng%28Final%29.pdf</t>
  </si>
  <si>
    <t>https://d1io3yog0oux5.cloudfront.net/_0584a79bbbfea9e654f2ce3b470151d2/energous/db/285/3038/pdf/WATT+Investor+Deck+March+2024+2.pdf</t>
  </si>
  <si>
    <t>https://links.sgx.com/1.0.0/corporate-announcements/IN3YCDF1D72P2D4P/792790_20240325_DBS%20Vickers%20Pulse%20of%20Asia%20Conference%202024.pdf</t>
  </si>
  <si>
    <t>https://intlacac.memberclicks.net/assets/PreConferenceInstitute/2021/PresentationSlides/NP.ApplyingtoSouthKorea.PPT.pptx.pdf</t>
  </si>
  <si>
    <t>https://assets.kpmg.com/content/dam/kpmg/xx/pdf/2018/08/south-korea-2018.pdf</t>
  </si>
  <si>
    <t>https://koreasociety.org/images/pdf/KoreanStudies/Monographs_LessonPlans/Elementary/13%20An%20Introduction%20to%20South%20Korea.pdf</t>
  </si>
  <si>
    <t>https://www.aima.org/static/uploaded/f85b2aee-f268-49ac-9ed010b435d58fee.pdf</t>
  </si>
  <si>
    <t>https://group.hugoboss.com/fileadmin/media/hbnews/user_upload/Investor_Relations/Finanzberichte/2020/2020-03-05_Presentation_HUGO_BOSS_FY_2019_Results.pdf</t>
  </si>
  <si>
    <t>https://s-space.snu.ac.kr/bitstream/10371/168497/1/06_Kyung%20Hyo%20Chun_%EC%B5%9C%EC%A2%85.pdf</t>
  </si>
  <si>
    <t>http://www.korfin.org/korfin_file/forum/15fall2-3.pdf</t>
  </si>
  <si>
    <t>https://www.mckinsey.com/~/media/mckinsey/dotcom/client_service/automotive%20and%20assembly/pdfs/mck_the_road_to_2020_and_beyond.ashx</t>
  </si>
  <si>
    <t>https://researchcdn.nomuranow.com/m/sales/AEJEvent/CA%20Team/KRAA/KEPCO_ENG.pdf</t>
  </si>
  <si>
    <t>https://www.dws.com/globalassets/institutional/research/pdfs/South_Korea_REIT_Market-Research_Report-March_2020.pdf</t>
  </si>
  <si>
    <t>https://www.sktelecom.com/img/eng/qua/20200207/4Q19InvestorBriefingENG.pdf</t>
  </si>
  <si>
    <t>https://s3-ap-southeast-1.amazonaws.com/atram.com.ph/public/docs/ATRAM%20Global%20Technology%20Feeder%20Fund%20-%20Primer_2020Jun16.pdf</t>
  </si>
  <si>
    <t>http://theagc.com/Tab%20B(ii)%20-%20Letter%20to%20Korea%20FSS%20re%20IRC%20applications%20and%20documentation%2026%20Feb%202020.pdf</t>
  </si>
  <si>
    <t>https://www.koreazinc.co.kr/files/f8b57e04-d9b0-4baa-969c-4da5e195f820_1Q22%20Korea%20Zinc%20IR%20presentation%20(ENG).pdf</t>
  </si>
  <si>
    <t>https://www.burberryplc.com/content/dam/burberry/corporate/Investors/Results_Reports/2024/january-trading-update/Burberry%20Trading%20Update%2012th%20January%202024.pdf.downloadasset.pdf</t>
  </si>
  <si>
    <t>https://www.investkorea.org/upload/kotraexpress/2022/04/images/FAQ.pdf</t>
  </si>
  <si>
    <t>https://www.oas.org/en/scholarships/PAEC/2016/Announcement_OAS_KGEB_2016.pdf</t>
  </si>
  <si>
    <t>https://www.colliers.com/-/media/files/asia/asia/others/countryspotlight_korea.ashx?sc_lang=en-xa</t>
  </si>
  <si>
    <t>https://www.indusind.com/content/dam/indusind-corporate/investors/investor-presentation/FY2022-2023/Motilal_Oswal_Global_Investor_Conference_Q2_20220919.pdf</t>
  </si>
  <si>
    <t>https://www.koreazinc.co.kr/files/77d31f0f-928f-42fd-a624-8b388c8dab38_22Q3%20Korea%20Zinc%20IR%20presentation_TD%20update%20(EN).pdf</t>
  </si>
  <si>
    <t>https://www.investkorea.org/upload/kotraexpress/2022/02/images/Special_Report.pdf</t>
  </si>
  <si>
    <t>https://thedocs.worldbank.org/en/doc/fe16467f3f9165aadf561473d0cd7c91-0400012022/original/Final-LUTP-Seoul-Smart-Green-Case-Study-ENG.pdf</t>
  </si>
  <si>
    <t>https://www.cigionline.org/documents/1100/ISA%20Paper%20No.15.pdf</t>
  </si>
  <si>
    <t>https://firstyear.louisiana.edu/sites/firstyear/files/UNIV%20100-%20BUSINESS%20PRESENTATION%20%281%29_Kendall%20Laster.pdf</t>
  </si>
  <si>
    <t>https://www.basf.com/global/documents/en/investor-relations/calendar-and-publications/reports/2023/BASF_in_Korea_Report_2022.pdf</t>
  </si>
  <si>
    <t>https://investor.irobot.com/static-files/71d16053-9152-45e2-bbd2-6e98a723ccc5</t>
  </si>
  <si>
    <t>https://koreascience.kr/article/JAKO201918248609503.pdf</t>
  </si>
  <si>
    <t>https://www.researchgate.net/publication/331837478_The_Impact_of_Foreign_Investors_on_the_Stock_Price_of_Korean_Enterprises_during_the_Global_Financial_Crisis/fulltext/5c8fa591a6fdcc38175c1f6a/The-Impact-of-Foreign-Investors-on-the-Stock-Price-of-Korean-Enterprises-during-the-Global-Financial-Crisis.pdf</t>
  </si>
  <si>
    <t>https://s22.q4cdn.com/869488222/files/doc_financials/2021/q4/Q4-FY21-Earnings-Release_10-28-21_final-(1).pdf</t>
  </si>
  <si>
    <t>https://www.unescap.org/sites/default/files/Session%201-6.%20Country%20Presentation_ROK.pdf</t>
  </si>
  <si>
    <t>https://www.imf.org/external/np/g20/pdf/2016/121416.pdf</t>
  </si>
  <si>
    <t>https://s21.q4cdn.com/309955916/files/doc_presentations/2021/2021-06-Investor-Presentation.pdf</t>
  </si>
  <si>
    <t>http://swan.ewha.ac.kr/lecture_1_s_korean_eco_development.pdf</t>
  </si>
  <si>
    <t>https://iondrive.com.au/wp-content/uploads/2023/03/20210218-Corporate-Presentation-South-Korea.pdf</t>
  </si>
  <si>
    <t>https://www.businessperspectives.org/images/pdf/applications/publishing/templates/article/assets/17567/IMFI_2022_04_Shin1.pdf</t>
  </si>
  <si>
    <t>https://papers.ssrn.com/sol3/Delivery.cfm/SSRN_ID2580604_code2339582.pdf?abstractid=2580604&amp;mirid=1</t>
  </si>
  <si>
    <t>https://www.hbs.edu/ris/download.aspx?name=20111206%20-%20Korea%20CSV%20Presentation%20-%20FINAL.pdf</t>
  </si>
  <si>
    <t>https://www.koreazinc.co.kr/files/35d4bd9a-daeb-47e7-8378-f38305ba4df4_22Q4%20Korea%20Zinc%20IR%20presentation%20(EN).pdf</t>
  </si>
  <si>
    <t>https://www.mkif.com/assets/mkif/en/investor-centre/public-filings-and-reports/2023/2307-ir-general-presentation-1h-2023-eng.pdf</t>
  </si>
  <si>
    <t>https://www.greatermekong.org/g/sites/default/files/Attachment%207_South%20Korean%20Experiences%20with%20Green%20Energy%20Transition.pdf</t>
  </si>
  <si>
    <t>https://www.mckinsey.com/~/media/McKinsey/Industries/Private%20Equity%20and%20Principal%20Investors/Our%20Insights/The%20continued%20rise%20of%20South%20Korean%20private%20equity/The-continued-rise-of-South-Korean-private-equity-report.pdf</t>
  </si>
  <si>
    <t>https://www.mkif.com/assets/mkif/en/investor-centre/public-filings-and-reports/2022/1Q-2022-results-presentation-en.pdf</t>
  </si>
  <si>
    <t>https://d1io3yog0oux5.cloudfront.net/_9c9c84107ae1009360d5a6baea05a4c6/axogeninc/news/2020-03-02_Axogen_Inc_to_Participate_at_Upcoming_Investor_887.pdf</t>
  </si>
  <si>
    <t>https://www.koreasociety.org/images/pdf/KoreanStudies/Monographs_LessonPlans/Elementary/16%20South%20Korea%20and%20Its%20Culture.pdf</t>
  </si>
  <si>
    <t>https://www.keppeldcreit.com/en/file/investor-relations/presentations/2021/2021-11-18-sgx-kis-virtual-conference.pdf</t>
  </si>
  <si>
    <t>https://www.bp.com/content/dam/bp/business-sites/en/global/corporate/pdfs/investors/bp-first-quarter-2023-results-presentation-slides-and-script.pdf</t>
  </si>
  <si>
    <t>https://papers.ssrn.com/sol3/Delivery.cfm/SSRN_ID2580604_code2339582.pdf?abstractid=2580604&amp;type=2</t>
  </si>
  <si>
    <t>https://johncockerill.com/wp-content/uploads/2023/01/20221222-press-release-john-cockerill-further-invests-in-cooling-by-taking-over-the-activities-of-hamon-korea.pdf</t>
  </si>
  <si>
    <t>https://www.mkif.com/assets/mkif/en/investor-centre/public-filings-and-reports/2022/2210-ir-general-presentation-3Q-2022-eng.pdf</t>
  </si>
  <si>
    <t>https://www.koreazinc.co.kr/files/ecaccb66-232d-41e0-8a69-bd25b622396e_22Q1%20Korea%20Zinc%20IR%20presentation%20(EN).pdf</t>
  </si>
  <si>
    <t>https://www.nber.org/system/files/chapters/c8565/c8565.pdf</t>
  </si>
  <si>
    <t>https://docs.preqin.com/reports/Preqin-Markets-in-Focus-Alternative-Assets-in-South-Korea-November-2018.pdf</t>
  </si>
  <si>
    <t>https://www.businessperspectives.org/index.php/journals?controller=pdfview&amp;task=download&amp;item_id=17567</t>
  </si>
  <si>
    <t>https://www.hermes-investment.com/uploads/2023/02/665164dd70bb20d1d12717e2e074f4c4/asia-ex-japan-letter-to-investors-february-2023.pdf</t>
  </si>
  <si>
    <t>https://www.constituteproject.org/constitution/Republic_of_Korea_1987.pdf?lang=en</t>
  </si>
  <si>
    <t>https://www.burberryplc.com/content/dam/burberryplc/corporate/documents/investors/results-reports/2023/q1-results/Q1%20FY24%20Press%20Release%2014.07.23.pdf.downloadasset.pdf</t>
  </si>
  <si>
    <t>https://www.investkorea.org/upload/kotraexpress/2021/08/images/Living_in_Korea.pdf</t>
  </si>
  <si>
    <t>https://www.wbgkggtf.org/sites/kggtf/files/2023-10/Dongsoo%20Kang%20Oct.%2018.pdf</t>
  </si>
  <si>
    <t>https://www.peievents.com/en/wp-content/uploads/2021/05/0323-PDI-Japan-Korea-Week-2023-agenda.pdf</t>
  </si>
  <si>
    <t>https://www.matthewsasia.com/siteassets/resources/fund-documents/commentaries/matthews-korea-fund-investor.pdf</t>
  </si>
  <si>
    <t>https://link.springer.com/content/pdf/10.1007/s10098-020-01936-6.pdf</t>
  </si>
  <si>
    <t>https://nsearchives.nseindia.com/corporate/HEG_15112023182626_InvestorsPresentationsep2023.pdf</t>
  </si>
  <si>
    <t>https://data.bloomberglp.com/professional/sites/10/Bloomberg-Korea-Capital-Market-Preliminary-League-Tables-Q1-2020-ENG.pdf</t>
  </si>
  <si>
    <t>https://www.businessperspectives.org/index.php/component/zoo/?controller=pdfview&amp;task=download&amp;item_id=17567</t>
  </si>
  <si>
    <t>https://www.sktelecom.com/img/eng/qua/20210511/1Q21InvestorBriefingENG.pdf</t>
  </si>
  <si>
    <t>https://www.eria.org/uploads/media/Books/2021-Energy-Outlook-and-Saving-Potential-East-Asia-2020/16_Ch.9-Korea.pdf</t>
  </si>
  <si>
    <t>https://company-announcements.afr.com/asx/ala/c5df0e98-e63d-11ee-80ef-62bbd8dd431e.pdf</t>
  </si>
  <si>
    <t>https://www.gsk.com/media/6837/q1-2021-results-announcement.pdf</t>
  </si>
  <si>
    <t>https://mdpi-res.com/d_attachment/sustainability/sustainability-12-10191/article_deploy/sustainability-12-10191.pdf?version=1607250512</t>
  </si>
  <si>
    <t>http://papers.bok.or.kr/RePEc_attach/wpaper/english/wp-2014-10.pdf</t>
  </si>
  <si>
    <t>https://www.emerald.com/insight/content/doi/10.24006/jilt.2004.2.2.125/full/pdf?title=analysis-of-south-koreas-direct-investment-in-china</t>
  </si>
  <si>
    <t>https://www.gs1.org/sites/default/files/docs/addisababa/PresentationDay2/20180501_Addis_Day%202_%20Plenary_Pharmaceutical%20serialisation%20and%20traceability%20system%20in%20South%20Korea_Kim%20Kyoung.pdf</t>
  </si>
  <si>
    <t>https://d1io3yog0oux5.cloudfront.net/_5f7385f46494ed4677151c33f9d528d2/volcon/db/856/7464/pdf/VLCN+Investor+Deck+UPDATE+09.13.2022+v2.4+.pdf</t>
  </si>
  <si>
    <t>https://assets.ey.com/content/dam/ey-sites/ey-com/en_gl/topics/insurance/insurance-outlook-pdfs/ey-global-insurance-outlook-asia-pacific.pdf</t>
  </si>
  <si>
    <t>https://investors.biogen.com/static-files/ddd45672-9c7e-4c99-8a06-3b557697c06f</t>
  </si>
  <si>
    <t>https://assets.kpmg.com/content/dam/kpmg/kr/pdf/2022/korea-tax-brief-202208-eng.pdf</t>
  </si>
  <si>
    <t>https://www.kepinfratrust.com/file/investor-information/presentations/2021/2021-11-18-kit-sgx-kis-virtual-conference.pdf</t>
  </si>
  <si>
    <t>https://www.unescap.org/sites/default/files/WGI_Presentation_From%20KOTRA.pdf</t>
  </si>
  <si>
    <t>https://www.nber.org/system/files/chapters/c7523/c7523.pdf</t>
  </si>
  <si>
    <t>https://www.doingbusiness.org/content/dam/doingBusiness/media/Annual-Reports/English/DB13-Chapters/Protecting-investors.pdf</t>
  </si>
  <si>
    <t>https://www.intralinkgroup.com/getmedia/7bca58ca-90d0-4c2d-a25f-af23c057b7b3/Korean-Artificial-Intelligence-Final-Report,-Innovation,-Brochure</t>
  </si>
  <si>
    <t>https://www.mkif.com/assets/mkif/en/investor-centre/public-filings-and-reports/2022/202203-agm-presentation-eng.pdf</t>
  </si>
  <si>
    <t>https://kostat-sdg-kor.github.io/sdg-indicators/public/report/2023_report_en.pdf</t>
  </si>
  <si>
    <t>https://www.utc.edu/sites/default/files/2021-01/The%20Economic%20and%20Cultural%20Emergence%20of%20South%20Korea%20Appendix.pdf</t>
  </si>
  <si>
    <t>https://about.usps.com/future-postal-service/bcg-detailedpresentation.pdf</t>
  </si>
  <si>
    <t>https://crsreports.congress.gov/product/pdf/IF/IF10165</t>
  </si>
  <si>
    <t>https://www.asiasecuritiesforum.org/wpdata/wp-content/uploads/2021/01/korea_presentation.pdf</t>
  </si>
  <si>
    <t>https://papers.ssrn.com/sol3/Delivery.cfm/SSRN_ID2577784_code439623.pdf?abstractid=2490699&amp;mirid=1</t>
  </si>
  <si>
    <t>https://data.bloomberglp.com/professional/sites/10/Bloomberg_Korea_Capital_Markets_League_Tables_FY_2019.pdf</t>
  </si>
  <si>
    <t>https://www.business.kaist.ac.kr/_prog/seminar/download.php?site_dvs_cd=kr&amp;menu_dvs_cd=050202&amp;func_dvs_cd=seminar&amp;file=seminar_1_1432252865.pdf&amp;ori_filename=052015_nk_kim_jung.pdf&amp;filedr=kr</t>
  </si>
  <si>
    <t>https://www.eia.gov/international/content/analysis/countries_long/South_Korea/south_korea.pdf</t>
  </si>
  <si>
    <t>https://southerngold.com.au/wp-content/uploads/2023/03/20210218-Corporate-Presentation-South-Korea.pdf</t>
  </si>
  <si>
    <t>https://www.samsung.com/global/sustainability/media/pdf/Samsung_Electronics_Sustainability_Report_2023_ENG.pdf</t>
  </si>
  <si>
    <t>https://8tharmy.korea.army.mil/site/assets/doc/resource/ROK-introduction-book.pdf</t>
  </si>
  <si>
    <t>https://ir.tupperwarebrands.com/~/media/Files/T/TupperWare-IR/Events/2023/preliminary-4q-and-full-year-2022-results.pdf</t>
  </si>
  <si>
    <t>https://www.mpa-apac.org/wp-content/uploads/2014/08/Economic_Contribution_of_the_Film_and_Television_Industries_in_South_Korea1.pdf</t>
  </si>
  <si>
    <t>https://wilhelmsenstage.wilhelmsen.com/globalassets/investor-relations/capital-markets-day/cmd-2015---wilh.-wilhelmsen-asa.pdf</t>
  </si>
  <si>
    <t>https://www.bimu.it/wp-content/uploads/2018/11/1st-Oct-Presentation_Invest-Korea_revised.pdf</t>
  </si>
  <si>
    <t>https://www.annualreports.com/HostedData/AnnualReportArchive/t/NYSE_KF_2021.pdf</t>
  </si>
  <si>
    <t>https://unfccc.int/sites/default/files/NDC/2022-06/211223_The%20Republic%20of%20Korea%27s%20Enhanced%20Update%20of%20its%20First%20Nationally%20Determined%20Contribution_211227_editorial%20change.pdf</t>
  </si>
  <si>
    <t>https://kosif.org/wp-content/uploads/mangboard/2023/04/20/F1251_2030_Renewable_Energy_Demand_in_South_Korea_EnglishOnline_Final%20(1).pdf</t>
  </si>
  <si>
    <t>http://dl.kotra.or.kr/pyxis-api/1/digital-files/fa987c0a-936b-434f-9124-aaa1250d771d</t>
  </si>
  <si>
    <t>https://www.hyundai.com/content/dam/hyundai/ww/en/images/company/ir/financial-statements/hyundai-motor-company-1q-2023-consolidated-final.pdf</t>
  </si>
  <si>
    <t>https://one.oecd.org/document/ECO/WKP%282020%2915/En/pdf</t>
  </si>
  <si>
    <t>https://nsearchives.nseindia.com/corporate/GLS_11032024190155_BSE_NSE_Investor_Presentation_Signed.pdf</t>
  </si>
  <si>
    <t>https://investor.irobot.com/static-files/8d46c636-4667-4524-a52d-b8be63db511b</t>
  </si>
  <si>
    <t>https://depositaryreceipts.citi.com/adr/common/file.aspx?idf=1248</t>
  </si>
  <si>
    <t>https://unosd.un.org/sites/unosd.un.org/files/ms._jiyeon_kang_presentation.pdf</t>
  </si>
  <si>
    <t>https://investor.capitaland.com/newsroom/Ascendas-launches-third-private-fund-in-South-Korea-1.pdf</t>
  </si>
  <si>
    <t>https://ti-defence.org/wp-content/uploads/sites/3/2021/11/South-Korea_GDI-2020-Brief.pdf</t>
  </si>
  <si>
    <t>https://www.peievents.com/en/wp-content/uploads/2023/11/IIJK-Seoul-Forum-3.pdf</t>
  </si>
  <si>
    <t>https://www.cliffordchance.com/content/dam/cliffordchance/briefings/2020/10/focus-on-hydrogen-korea-new-energy-roadmap.pdf</t>
  </si>
  <si>
    <t>https://www.hkex.com.hk/-/media/HKEX-Market/Products/Securities/Exchange-Traded-Products/Launch/ETF-Tax-Report-2019_South-Korea.pdf</t>
  </si>
  <si>
    <t>https://www.bseindia.com/xml-data/corpfiling/AttachHis/cd461049-d01f-4a06-8495-7a6e39253bde.pdf</t>
  </si>
  <si>
    <t>https://www.koreasociety.org/images/pdf/KoreanStudies/Monographs_GeneralReading/BRIEF%20HISTORY%20OF%20KOREA.pdf</t>
  </si>
  <si>
    <t>https://ieefa.org/wp-content/uploads/2021/12/The-Global-Potential-for-More-Scrap-Steel-Recycling_December-2021_2.pdf</t>
  </si>
  <si>
    <t>https://www.bis.doc.gov/index.php/documents/technology-evaluation/ote-data-portal/country-analysis/2984-2021-statistical-analysis-of-u-s-trade-with-south-korea/file</t>
  </si>
  <si>
    <t>https://www.ilo.org/wcmsp5/groups/public/---asia/---ro-bangkok/---ilo-jakarta/documents/presentation/wcms_565076.pdf</t>
  </si>
  <si>
    <t>https://www2.deloitte.com/content/dam/Deloitte/global/Documents/Tax/dttl-tax-koreaguide-2017.pdf</t>
  </si>
  <si>
    <t>https://asianbondsonline.adb.org/documents/abmg/abmf_kor_bmg2018-chp9.pdf</t>
  </si>
  <si>
    <t>https://hlh.who.int/docs/librariesprovider4/private-sector/korea-covid19-case-study_-final_approvedjh.pdf?sfvrsn=d9a9a04c_11</t>
  </si>
  <si>
    <t>https://www.investkorea.org/ik-en/bbs/i-470/down.do?bbs_id=248&amp;ntt_sn=490579&amp;data_ty_cd=A&amp;atfile_sn=1</t>
  </si>
  <si>
    <t>https://nsearchives.nseindia.com/corporate/GLS_23012024174239_BSE_NSE_InvPresentation_signed.pdf</t>
  </si>
  <si>
    <t>https://www.unescap.org/sites/default/files/Session%201-3.%20Country%20Presentation_DPRK.pdf</t>
  </si>
  <si>
    <t>https://www.unav.edu/documents/16800098/17755721/ROK_PRR_2021-May_AIzco-ELDoriga-LSCeballos.pdf</t>
  </si>
  <si>
    <t>https://www.jstor.org/stable/25511156</t>
  </si>
  <si>
    <t>https://scholar.harvard.edu/files/jorgenson/files/2021_world_klems_presentation_by_chun-pyo-rhee.pdf</t>
  </si>
  <si>
    <t>https://www.hyundai.com/content/dam/hyundai/ww/en/images/company/ir/financial-statements/hyundai-motor-company-annual-2020-consolidated-final.pdf</t>
  </si>
  <si>
    <t>https://dspace.mit.edu/bitstream/handle/1721.1/92598/898143310-MIT.pdf?sequence=2</t>
  </si>
  <si>
    <t>https://assets.kpmg.com/content/dam/kpmg/xx/pdf/2022/07/emerging-giants-in-asia-pacific.pdf</t>
  </si>
  <si>
    <t>http://dl.kotra.or.kr/pyxis-api/1/digital-files/c16960ef-f0f2-018a-e053-b46464899664</t>
  </si>
  <si>
    <t>https://mybrand.schroders.com/m/0f18be7e7ee45d13/original/600267_SC_IDD_essential-guide-to-investing_02-02-21.pdf</t>
  </si>
  <si>
    <t>https://www.advisorperspectives.com/pdfs/2024/DI-Overview-3_20_24.pdf</t>
  </si>
  <si>
    <t>https://www.brookings.edu/wp-content/uploads/2023/04/3.2-Presentation_Jong-Hwa-Lee_KDI-Brookings-Seminar_revised_040923.pdf</t>
  </si>
  <si>
    <t>https://assets.kpmg.com/content/dam/kpmg/xx/pdf/2023/01/TIES-SouthKorea.pdf</t>
  </si>
  <si>
    <t>https://www.msci.com/documents/10199/80c0f0a0-f43e-4e83-956f-769fef64b3f7</t>
  </si>
  <si>
    <t>https://www.afdb.org/fileadmin/uploads/afdb/Documents/Publications/anrc/Gas_domestication_in_South_Korea_Lessons_for_African_countries_AfDB.pdf</t>
  </si>
  <si>
    <t>http://dl.kotra.or.kr/pyxis-api/1/digital-files/c16960ef-ed76-018a-e053-b46464899664</t>
  </si>
  <si>
    <t>https://core.ac.uk/download/pdf/85127053.pdf</t>
  </si>
  <si>
    <t>https://cdnsm5-ss18.sharpschool.com/UserFiles/Servers/Server_570539/File/District/Sunset%20Ridge%20Teachers/Golub,%20Mindy/Korean%20War%20PPT.pdf</t>
  </si>
  <si>
    <t>https://www.peievents.com/en/wp-content/uploads/2021/12/Infrastructure-Investor-Japan-Korea-Week-Seoul-Agenda-25.1.22.pdf</t>
  </si>
  <si>
    <t>http://media.corporate-ir.net/media_files/irol/14/146476/CITIPresentation.pdf</t>
  </si>
  <si>
    <t>https://www.peievents.com/en/wp-content/uploads/2021/06/IIJK-agenda-2021-19.11-1.pdf</t>
  </si>
  <si>
    <t>https://papers.ssrn.com/sol3/Delivery.cfm/SSRN_ID2580604_code2339582.pdf?abstractid=2580604&amp;mirid=4</t>
  </si>
  <si>
    <t>https://www.casss.org/docs/default-source/ce-pharm/2020-ce-pharm-speaker-presentations/speaker-presentation-kim-jina-ministry-of-food-and-drug-saftey-(mfds)-2020-.pdf?sfvrsn=68aa7509_6</t>
  </si>
  <si>
    <t>https://ghum.kuleuven.be/ggs/publications/research_reports/001-eu-korea-executive-summary.pdf</t>
  </si>
  <si>
    <t>https://impact.economist.com/perspectives/sites/default/files/Value-based-healthcare-in-Korea.pdf</t>
  </si>
  <si>
    <t>https://www.iwest.co.kr/sites/iwest/files/KOWEPO_2014.06(Presentation%20to%20Investors).pdf</t>
  </si>
  <si>
    <t>https://www.gsk.com/media/7377/fy-2021-results-announcement.pdf</t>
  </si>
  <si>
    <t>https://iea-pvps.org/wp-content/uploads/2020/09/5.Green-Hydrogen-Economy-Roadmap_CPark_Final.pdf</t>
  </si>
  <si>
    <t>https://media.gm.com/content/dam/Media/gmcom/investor/2023/jan/q4-22-financial-highlights.pdf</t>
  </si>
  <si>
    <t>https://www.aima.org/asset/96DAFEBF-8A3D-4494-984B0D9486CA9357/</t>
  </si>
  <si>
    <t>https://mdpi-res.com/d_attachment/ijfs/ijfs-08-00034/article_deploy/ijfs-08-00034-v2.pdf?version=1592271782</t>
  </si>
  <si>
    <t>https://www.pwc.com/gx/en/international-transfer-pricing/assets/korea.pdf</t>
  </si>
  <si>
    <t>https://www.firstsentierinvestors.com/content/dam/web/fsi/assets/asia/hk_en_retail/insight-articles/2024/202402-afi-asian-quality-bond-monthly-review-and-outlook-hke.pdf</t>
  </si>
  <si>
    <t>https://www.knoc.co.kr/ENG/images/upload/FY2022_English_Report.pdf</t>
  </si>
  <si>
    <t>https://www.iata.org/contentassets/4a4b100c43794398baf73dcea6b5ad42/airline-disclosure-guide-aircraft-acquisition.pdf</t>
  </si>
  <si>
    <t>https://www.ecovis.com/south-korea/wp-content/uploads/2021/01/Guide-to-Business-Establishment_eng.pdf</t>
  </si>
  <si>
    <t>https://taxpolicy.crawford.anu.edu.au/sites/default/files/events/attachments/2017-12/drysdale_korea_presentation.pdf</t>
  </si>
  <si>
    <t>https://people.stern.nyu.edu/adamodar/pdfiles/eqnotes/discrate2.pdf</t>
  </si>
  <si>
    <t>https://s21.q4cdn.com/336464384/files/doc_presentations/2019/09/Q2-2019-Street-Road-Show-Presentation.pdf</t>
  </si>
  <si>
    <t>https://asean.org/wp-content/uploads/2021/12/Overview-of-ASEAN-ROK-Dialogue-Relations-as-of-26-Nov-2021.pdf</t>
  </si>
  <si>
    <t>http://www.sice.oas.org/trade/PER_KOR_FTA/Texts_26JUL2011_e/Annex_III_Financial_Services_NCM_Schedule_of_Korea.pdf</t>
  </si>
  <si>
    <t>https://www.unescap.org/sites/default/files/ITS%20Korea%20presentation%20-%20Right%20in%20the%20Core%20of%20ITS.pdf</t>
  </si>
  <si>
    <t>https://static.lse.co.uk/downloads/investment-trusts/pdfs/utilico/south-korea-shifting-investor-landscape-1.pdf</t>
  </si>
  <si>
    <t>https://assets-global.website-files.com/61f15d4f86ff2ccc443656d4/625f6fb388f1c2fbee4ed0dd_LAD_Q122_InvestorPresentation_Apr2022_vFINAL.pdf</t>
  </si>
  <si>
    <t>https://core.ac.uk/download/pdf/51180941.pdf</t>
  </si>
  <si>
    <t>https://iondrive.com.au/wp-content/uploads/2023/03/22.07.20-Southern-Gold-Corporate-Presentation.pdf</t>
  </si>
  <si>
    <t>https://www.koreazinc.co.kr/files/a1c46184-497d-40d6-90fd-eb85bb97e497_2022_Korea%20Zinc_Consolidated%20financial%20statements_final.PDF</t>
  </si>
  <si>
    <t>https://www.indusind.com/content/dam/indusind-corporate/investors/investor-presentation/FY2018-2019/InvestorPresentation-Q4-FY18-19.pdf</t>
  </si>
  <si>
    <t>https://www.r-i.co.jp/en/news_release_cfp/2023/07/news_release_cfp_20230724_20536_eng.pdf</t>
  </si>
  <si>
    <t>https://library.kobrekim.com/insights/client-alert/maximize-shareholder-value-activist-investor-korea/downloadPdf</t>
  </si>
  <si>
    <t>https://www.peievents.com/en/wp-content/uploads/2021/12/Infrastructure-Investor-Japan-Korea-Week-Seoul-Agenda.pdf</t>
  </si>
  <si>
    <t>https://reservations.kobrekim.com/insights/client-alert/maximize-shareholder-value-activist-investor-korea/downloadPdf</t>
  </si>
  <si>
    <t>https://assets.ey.com/content/dam/ey-sites/ey-com/en_us/topics/power-and-utilities/ey-power-and-utilities-transactions-and-trends-apr-2021.pdf</t>
  </si>
  <si>
    <t>https://www-iam.nies.go.jp/aim/aim_workshop/aimws_27/presentation/s2_Jung.pdf</t>
  </si>
  <si>
    <t>https://sustainability-prd-cdn.suncor.com/-/media/project/suncor/files/investor-centre/investor-relations-presentations-2023/2023-q1-suncor-energy-investor-presentation-en.pdf?modified=20230508234519</t>
  </si>
  <si>
    <t>https://www.researchgate.net/publication/344735002_Current_Status_of_Municipal_Solid_Waste_Management_in_Juba_City_South_Sudan/fulltext/5f8d0b21a6fdccfd7b6bf9e2/Current-Status-of-Municipal-Solid-Waste-Management-in-Juba-City-South-Sudan.pdf</t>
  </si>
  <si>
    <t>https://2009-2017.state.gov/documents/organization/241956.pdf</t>
  </si>
  <si>
    <t>https://environmentalmigration.iom.int/sites/g/files/tmzbdl1411/files/documents/deforestation-report-in-s.-sudan-2021.pdf</t>
  </si>
  <si>
    <t>https://www.ijsrp.org/research-paper-0119/ijsrp-p8560.pdf</t>
  </si>
  <si>
    <t>https://cdn2.assets-servd.host/nfp-voedselpartn/production/Slides-Introduction-presentation-NFP.pdf</t>
  </si>
  <si>
    <t>http://www.boss.gov.ss/reg/2012/TheBankingAct2012.pdf</t>
  </si>
  <si>
    <t>https://reporting.unhcr.org/sites/default/files/UNHCR%20Position%20on%20Returns%20to%20South%20Sudan-October%202021.pdf</t>
  </si>
  <si>
    <t>https://www.unicef.org/southsudan/media/7626/file/Child%20Protection%20Briefing%20Note_2021%20Q1_FINAL.pdf</t>
  </si>
  <si>
    <t>https://clinicalofficer.com/wp-content/uploads/2019/03/COTP_Presentation.pdf</t>
  </si>
  <si>
    <t>https://www.un.org/peacebuilding/sites/www.un.org.peacebuilding/files/documents/country_brief_south_sudan_2023-09-20.pdf</t>
  </si>
  <si>
    <t>https://fscluster.org/sites/default/files/2024-01/CWG%20SS%20Presentation-FSL%20Cluster%2031012024_0.pdf</t>
  </si>
  <si>
    <t>https://hpfsouthsudan.org/wp-content/uploads/2019/07/Quality-Improvement-Framework-and-Strategic-Plan-2017-2021.pdf</t>
  </si>
  <si>
    <t>https://uis.unesco.org/sites/default/files/documents/global-initiative-out-of-school-children-south-sudan-country-study.pdf</t>
  </si>
  <si>
    <t>https://jmecsouthsudan.org/index.php/reports/rjmec-quarterly-reports/218-rjmec-quarterly-report-on-the-status-of-implementation-of-the-r-arcss-from-1st-october-to-31st-december-2022/file</t>
  </si>
  <si>
    <t>https://cms.nra.gov.ss/uploads/TAXATION_ACT_2021_R_E_CONSOLIDATED_f4f9ed8876.pdf</t>
  </si>
  <si>
    <t>https://www.csrf-southsudan.org/wp-content/uploads/2021/11/CSRF-Land-Conflict-and-Displacement-in-South-Sudan_22Nov2021-final.pdf</t>
  </si>
  <si>
    <t>https://wedocs.unep.org/bitstream/handle/20.500.11822/34012/SSoEESEN.pdf?sequence=1%26isAllowed=y</t>
  </si>
  <si>
    <t>https://www.etd.ceu.edu/2018/pitia_modi.pdf</t>
  </si>
  <si>
    <t>https://reliefweb.int/attachments/b4377cfe-aefc-496a-b012-a3a7ad21fe44/South%20Sudan%20ISNA%202023%20%E2%80%93%20Qualitative%20findings_CCEWG%20Presentation%2013%20September%202023_CLEAN.pdf</t>
  </si>
  <si>
    <t>https://www.afdb.org/fileadmin/uploads/afdb/Documents/Project-and-Operations/2011%20Political_Economy_South_Sudan_-_24_October_20111.pdf</t>
  </si>
  <si>
    <t>https://dr.211check.org/wp-content/uploads/2021/07/Higher-Education-Act-2012.pdf</t>
  </si>
  <si>
    <t>https://assets.publishing.service.gov.uk/media/5c6ebda7ed915d4a33065327/Livestock.pdf</t>
  </si>
  <si>
    <t>https://wedocs.unep.org/bitstream/handle/20.500.11822/34012/SSoEESEN.pdf?sequence=1</t>
  </si>
  <si>
    <t>https://dr.211check.org/wp-content/uploads/2021/07/National-Elections-Act-39-of-2012.pdf</t>
  </si>
  <si>
    <t>https://hpfsouthsudan.org/wp-content/uploads/2019/07/HPF-3-Quality-of-Care-Strategy_2019-2023.pdf</t>
  </si>
  <si>
    <t>https://www.nestle.com/sites/default/files/asset-library/documents/library/presentations/investors_events/investor-seminar-2019/zone-aoa.pdf</t>
  </si>
  <si>
    <t>https://www.unicef.org/southsudan/media/7946/file/Education%20Briefing%20Note_2021%20Q3.pdf</t>
  </si>
  <si>
    <t>https://www.unicef.org/southsudan/media/7646/file/GBV%20Briefing%20note_2021%20Q1_FINAL.pdf%20.pdf</t>
  </si>
  <si>
    <t>https://www.afdb.org/fileadmin/uploads/afdb/Documents/Knowledge/Promoting_bilateral_trade_between_Sudan_and_South_Sudan_-_05_Feb_2017.pdf</t>
  </si>
  <si>
    <t>https://programme.worldwaterweek.org/Content/ProposalResources/PDF/2018/pdf-2018-8033-2-Presentation%20by%20Hon.%20Sophia%20Pal%20Gai%20in%20Stockholm%20h%20sent%20byD.pdf</t>
  </si>
  <si>
    <t>https://www.usip.org/sites/default/files/2020-05/20200508-sr_466-chinas_response_to_sudans_political_transition-sr.pdf</t>
  </si>
  <si>
    <t>https://www.wto.org/english/res_e/statis_e/daily_update_e/tariff_profiles/SS_E.pdf</t>
  </si>
  <si>
    <t>https://www.lse.ac.uk/ideas/Assets/Documents/Conflict-Research-Programme/crp-memos/SSR-Sudans-Incubating-Progress-final.pdf</t>
  </si>
  <si>
    <t>https://www.cbd.int/doc/world/ss/ss-nr-05-en.pdf</t>
  </si>
  <si>
    <t>https://www.undp.org/sites/g/files/zskgke326/files/migration/ss/Trade-for-Peace_Policy_Brief_Low-res.pdf</t>
  </si>
  <si>
    <t>https://library.fes.de/pdf-files/bueros/suedsudan/20021-20230221.pdf</t>
  </si>
  <si>
    <t>https://www.amnesty.org/en/wp-content/uploads/2021/05/AFR6588232018ENGLISH.pdf</t>
  </si>
  <si>
    <t>https://documents1.worldbank.org/curated/en/162311544770531012/pdf/ICRC-Social-Assessment-incl-Annexes-public.pdf</t>
  </si>
  <si>
    <t>https://comms.southsudanngoforum.org/uploads/short-url/ySPMXiM977OFNPTtU1QWJ5PEmbP.pdf</t>
  </si>
  <si>
    <t>https://www.unido.org/sites/default/files/files/2021-09/South-Sudan-120447_FisherySector%20TE-2020.pdf</t>
  </si>
  <si>
    <t>https://staging.afro.who.int/sites/default/files/2020-09/WHO%20South%20Sudan%20Annual%20Report%202019.pdf</t>
  </si>
  <si>
    <t>https://docs.southsudanngoforum.org/sites/default/files/2020-06/UNICEF%20PSEA%20Toolkit%201%20April%202020%20%281%29.pdf</t>
  </si>
  <si>
    <t>https://opendocs.ids.ac.uk/opendocs/bitstream/handle/20.500.12413/17020/EIR46_Education_conflict_in%20South_Sudan.pdf</t>
  </si>
  <si>
    <t>https://www.hoainitiative.org/wp-content/uploads/2022/10/Annex-on-trade-South-Sudan.pdf</t>
  </si>
  <si>
    <t>https://www.lse.ac.uk/ideas/Assets/Documents/Conflict-Research-Programme/crp-memos/CRP-South-Sudan-Panel-Memo-December-19-Final.pdf</t>
  </si>
  <si>
    <t>https://data.unicef.org/wp-content/uploads/country_profiles/South%20Sudan/Immunization-coverage-estimates-2020_ssd.pdf</t>
  </si>
  <si>
    <t>https://www.undp.org/sites/g/files/zskgke326/files/migration/ss/2bacffccf78acd8d4d2f978c1f3a8b98c5353555207612542f372f3e5c331ad8.pdf</t>
  </si>
  <si>
    <t>https://pdf.usaid.gov/pdf_docs/pnaec812.pdf</t>
  </si>
  <si>
    <t>https://www.government.nl/binaries/government/documenten/reports/2022/02/04/seed-sector-development-for-south-sudan-end-of-project-evaluation/SSD4SS+End+Of+Project+Evaluation.pdf</t>
  </si>
  <si>
    <t>https://www.fao.org/3/ca8818en/ca8818en.pdf</t>
  </si>
  <si>
    <t>https://safeguardingsupporthub.org/sites/default/files/2021-06/Presentation_Safeguarding%20101-South%20Sudan.pdf</t>
  </si>
  <si>
    <t>https://www.undp.org/sites/g/files/zskgke326/files/2022-08/2021%20Annual%20Report%20for%20South%20Sudan.pdf</t>
  </si>
  <si>
    <t>https://csf-southsudan.org/images/downloads/CEPO%20Presentation_Formatted.pdf</t>
  </si>
  <si>
    <t>https://www.irena.org/-/media/Files/IRENA/Agency/Statistics/Statistical_Profiles/Africa/South%20Sudan_Africa_RE_SP.pdf</t>
  </si>
  <si>
    <t>https://library.fes.de/pdf-files/bueros/suedsudan/18836.pdf</t>
  </si>
  <si>
    <t>https://www.fao.org/3/ca9762en/ca9762en.pdf</t>
  </si>
  <si>
    <t>https://africaportal.org/wp-content/uploads/2023/06/Analysis-of-the-South-Sudan-Cyber-Crimes-and-Computer-Misuse-Provisional-Order-2021.pdf</t>
  </si>
  <si>
    <t>https://open.unicef.org/sites/transparency/files/2022-04/South%20Sudan%20CER%202021.pdf</t>
  </si>
  <si>
    <t>https://g7plus.fd.uc.pt/pdfs/South_Sudan.pdf</t>
  </si>
  <si>
    <t>https://www.afro.who.int/sites/default/files/2023-05/South%20Sudan%20Humanitarian%20Situation%20Report_Issue%20%233%20March%20%26%20April%202023.pdf</t>
  </si>
  <si>
    <t>https://unfccc.int/sites/default/files/resource/7_South%20Sudan%20Presentation%20on%202f.pdf</t>
  </si>
  <si>
    <t>https://www.afro.who.int/sites/default/files/2020-06/Sexual%20and%20reproductive%20health-%20Fact%20sheet%2028-05-2020.pdf</t>
  </si>
  <si>
    <t>https://domini.com/wp-content/uploads/2022/09/South-Sudan-Issue-Paper_2019.pdf</t>
  </si>
  <si>
    <t>https://www.antaresfoundation.org/filestore/si/1167334/48/1167364/Staff%20support%20in%20South%20Sudan.pdf?etag=166fb003ddbc74f757b0b4e7094fb226</t>
  </si>
  <si>
    <t>https://mofp.gov.ss/wp-content/uploads/2023/12/FINANCIAL-Act-FY-2023-2024-MAIL.pdf</t>
  </si>
  <si>
    <t>https://www.fao.org/3/cc9717en/cc9717en.pdf</t>
  </si>
  <si>
    <t>https://documents.worldbank.org/curated/en/164561468302991285/pdf/WPS5814.pdf</t>
  </si>
  <si>
    <t>https://www.unhcr.org/sites/default/files/legacy-pdf/62b17f7a4.pdf</t>
  </si>
  <si>
    <t>http://erepository.uonbi.ac.ke/bitstream/handle/11295/153715/Zona_Power%2C%20bad%20governance%20and%20persistent%20conflicts%20in%20the%20horn%20of%20Africa-%20a%20case%20study%20of%20south%20Sudan..pdf?sequence=1</t>
  </si>
  <si>
    <t>https://www.ghsupplychain.org/sites/default/files/2020-12/GHSC%20Summit%20Presentation_South%20Sudan_0.pdf</t>
  </si>
  <si>
    <t>https://www.unicef.org/southsudan/sites/unicef.org.southsudan/files/2020-04/WASH%20Briefing%20Note_FINAL.pdf</t>
  </si>
  <si>
    <t>https://www.fgmcri.org/media/uploads/Country%20Research%20and%20Resources/South%20Sudan/south_sudan_short_report_v1_(june_2020).pdf</t>
  </si>
  <si>
    <t>https://data.unhcr.org/en/documents/download/89240</t>
  </si>
  <si>
    <t>https://www.jica.go.jp/south_sudan/english/office/topics/fh2q4d000000rbey-att/221122_04.pdf</t>
  </si>
  <si>
    <t>https://www.globalwaters.org/sites/default/files/south_sudan_country_profile_final.pdf</t>
  </si>
  <si>
    <t>http://www.eastafricaschoolserver.org/content/_public/Local%20Topics/South%20Sudan/South%20Sudan%20Secondary%20Textbooks/Secondary%20English/Secondary%20English%20Student%20Textbooks/Secondary%20English%201%20Student%20Textbook.pdf</t>
  </si>
  <si>
    <t>https://www.jstor.org/stable/48598925</t>
  </si>
  <si>
    <t>http://www.publicworks.gov.za/PDFs/AntiCorruptionConference/SSACC%20Presentation%20SA%20-%20Southern%20Suddan%20_Dr.%20Pauline%20Riak.pdf</t>
  </si>
  <si>
    <t>https://pdf.usaid.gov/pdf_docs/PA00XHFP.pdf</t>
  </si>
  <si>
    <t>https://www.government.nl/binaries/government/documenten/reports/2022/02/04/seed-sector-development-for-south-sudan-end-of-project-evaluation/SSD4SS%20End%20Of%20Project%20Evaluation.pdf</t>
  </si>
  <si>
    <t>https://africa.unwomen.org/sites/default/files/2023-06/Gender%20Analysis%20For%20IDPs%2C%20Returnees%20and%20Host%20Communities%20in%20South%20Sudan%5B13%5D.pdf</t>
  </si>
  <si>
    <t>https://www.cdc.gov/globalhealth/countries/south-sudan/pdf/South-Sudan-Final.pdf</t>
  </si>
  <si>
    <t>https://pubdocs.worldbank.org/en/713731492188171377/mpo-ssd.pdf</t>
  </si>
  <si>
    <t>https://www.icrc.org/en/download/file/163675/icrc_ssud_agro_phm_2020_report_external.pdf</t>
  </si>
  <si>
    <t>https://pdf.usaid.gov/pdf_docs/PA00J9MN.pdf</t>
  </si>
  <si>
    <t>https://www.nrc.no/globalassets/pdf/reports/sudan-100-days-of-war/2023-nrc-sudan_100_days_final.pdf</t>
  </si>
  <si>
    <t>https://uknowledge.uky.edu/cgi/viewcontent.cgi?article=1072&amp;context=ees_etds</t>
  </si>
  <si>
    <t>https://unmiss.unmissions.org/sites/default/files/unmiss_conflict_in_south_sudan_-_a_human_rights_report.pdf</t>
  </si>
  <si>
    <t>https://eastafricaschoolserver.org/content/_public/Local%20Topics/South%20Sudan/South%20Sudan%20Primary%20Textbooks/Primary%20Science/Science%20Primary%20Teacher%20Guides/Primary%20Science%201%20Teacher%20Guide.pdf</t>
  </si>
  <si>
    <t>https://www.climatelinks.org/sites/default/files/asset/document/USAID_The%20Cadmus%20Group_South%20Sudan%20Climate%20Vulnerability%20Profile%20to%20Improve%20Resilience.pdf</t>
  </si>
  <si>
    <t>https://resilience.igad.int/wp-content/uploads/2021/11/Presentation_South_Sudan_13_IDDRSI_PSC.pdf</t>
  </si>
  <si>
    <t>https://www.undp.org/sites/g/files/zskgke326/files/2022-10/Community%20Training%20Manual%20on%20Trauma%20Awareness%20and%20Psychosocial%20Support%20For%20Trauma%20Affected%20Communities%20in%20South%20Sudan_0.pdf</t>
  </si>
  <si>
    <t>https://cdn.who.int/media/docs/default-source/ebola/introduction-to-ebola-disease.pdf?sfvrsn=26c6c127_1</t>
  </si>
  <si>
    <t>https://www.sipri.org/sites/default/files/2023-03/no_exit_without_an_entry_strategy.pdf</t>
  </si>
  <si>
    <t>http://erepository.uonbi.ac.ke/bitstream/handle/11295/105087/Kipyegon_Role%20Of%20IGAD%20In%20Resolving%20The%20Conflict%20In%20South%20Sudan.pdf?sequence=1</t>
  </si>
  <si>
    <t>https://scholarworks.umass.edu/cgi/viewcontent.cgi?article=1095&amp;context=cibs</t>
  </si>
  <si>
    <t>https://www.cbd.int/doc/c/0276/f7e2/fe37368563a3f19da5e58981/fbws-2017-01-presentation-day2-south-sudan-en.pdf</t>
  </si>
  <si>
    <t>https://www.theigc.org/sites/default/files/2015/09/Nunberg-2015-Working-paper.pdf</t>
  </si>
  <si>
    <t>https://www.unicef.org/southsudan/media/9321/file/WASH%20Briefing%20Note_2021%20Q4.pdf</t>
  </si>
  <si>
    <t>https://extranet.who.int/countryplanningcycles/sites/default/files/planning_cycle_repository/south_sudan/south_sudan_national_health_policy_2016_to_2025_2.pdf</t>
  </si>
  <si>
    <t>https://documents1.worldbank.org/curated/en/099062423121021301/pdf/P17522707b8eef0490a6cc033f3f97890a8.pdf</t>
  </si>
  <si>
    <t>https://hlpf.un.org/sites/default/files/general-debate/2023/HLPF%202023%20General%20Debate%20South%20Sudan.pdf</t>
  </si>
  <si>
    <t>https://crsreports.congress.gov/product/pdf/IF/IF10218</t>
  </si>
  <si>
    <t>https://fews.net/sites/default/files/documents/reports/Livelihoods%20Zone%20Map%20and%20Descriptions%20for%20South%20Sudan.pdf</t>
  </si>
  <si>
    <t>https://assets.publishing.service.gov.uk/media/5c190546e5274a46612cda66/235_Local_Governance_in_South_Sudan_Overview.pdf</t>
  </si>
  <si>
    <t>https://www.unicef.org/esa/sites/unicef.org.esa/files/2018-09/UNICEF-2016-Language-and-Learning-South-Sudan.pdf</t>
  </si>
  <si>
    <t>https://www.afdb.org/sites/default/files/documents/projects-and-operations/south_sudan_-_interim_country_strategy_paper_2022-2024_0.pdf</t>
  </si>
  <si>
    <t>https://www.afdb.org/fileadmin/uploads/afdb/Documents/Legal-Documents/South%20Sudan%20-%20Country%20Office%20Proposal.pdf</t>
  </si>
  <si>
    <t>https://international-partnerships.ec.europa.eu/system/files/2022-01/mip-2021-c2021-9381-south-sudan-annex_en.pdf</t>
  </si>
  <si>
    <t>https://i.unu.edu/media/migration.unu.edu/publication/4721/South-Sudan-Migration-Profile.pdf</t>
  </si>
  <si>
    <t>https://www.unpartnerportal.org/api/public/export/projects/11918/</t>
  </si>
  <si>
    <t>https://cdn.logcluster.org/public/documents/UNJLC_SDN_South-Sudan_Snapshot_Rivers%2520and%2520Barges%2520Transport%2520_051109.pdf</t>
  </si>
  <si>
    <t>https://unfccc.int/files/adaptation/application/pdf/south_sudan_napa_2016_15feb2017.pdf</t>
  </si>
  <si>
    <t>https://documents1.worldbank.org/curated/fr/436891567623715722/pdf/South-Sudan-Safety-Net-and-Skills-Development-Project.pdf</t>
  </si>
  <si>
    <t>https://executiveboard.wfp.org/document_download/WFP-0000142938</t>
  </si>
  <si>
    <t>https://docs.southsudanngoforum.org/sites/default/files/2020-03/national-security-services-nss-act-2014.pdf</t>
  </si>
  <si>
    <t>https://www.unicef.org/esa/sites/unicef.org.esa/files/2018-09/UNICEF-2016-Language-and-Learning-South-Sudan-Case-Study.pdf</t>
  </si>
  <si>
    <t>https://docs.southsudanngoforum.org/sites/default/files/2020-09/Pastoralism_and_Conflict_in_the_Sudano-Sahel_Jul_2020.pdf</t>
  </si>
  <si>
    <t>https://www.state.gov/wp-content/uploads/2022/08/ICS_AF_South-Sudan_Public.pdf</t>
  </si>
  <si>
    <t>https://reliefweb.int/sites/reliefweb.int/files/resources/A%20Way%20Forward%20for%20Transitional%20Justice%20in%20South%20Sudan%20-%20SSLS%20and%20UNDP%20-%20Feb%202016%20-%20Screen%20version.pdf</t>
  </si>
  <si>
    <t>https://apps.who.int/iris/bitstream/handle/10665/136881/ccsbrief_ssd_en.pdf?sequence=1</t>
  </si>
  <si>
    <t>https://www.oecd.org/countries/southsudan/48697972.pdf</t>
  </si>
  <si>
    <t>https://documents1.worldbank.org/curated/en/953201537854160003/pdf/Impact-of-Conflict-and-Shocks-on-Poverty-South-Sudan-Poverty-Assessment-2017.pdf</t>
  </si>
  <si>
    <t>https://www.afro.who.int/sites/default/files/2023-06/South%20Sudan%20Humanitarian%20Situation%20Report_Issue%20%234%20May%202023.pdf</t>
  </si>
  <si>
    <t>https://www.mea.gov.in/Portal/ForeignRelation/South_Sudan_Jan_2016_english.pdf</t>
  </si>
  <si>
    <t>https://united4efficiency.org/wp-content/uploads/2021/04/SADC_EAC_Market-Assessment_Cooling_20210205_Final.pdf</t>
  </si>
  <si>
    <t>https://www.fao.org/3/bp629e/bp629e.pdf</t>
  </si>
  <si>
    <t>https://www.suddinstitute.org/assets/Publications/643696da7f3b4_ThePopulationEstimationSurveyScientificPoliticalAndPolicy_Full.pdf</t>
  </si>
  <si>
    <t>https://www.imf.org/~/media/Files/Publications/CR/2020/English/1SDNEA2020002.ash</t>
  </si>
  <si>
    <t>https://www.usip.org/sites/default/files/Oil_and_State_Building_South_Sudan.pdf</t>
  </si>
  <si>
    <t>https://unctad.org/system/files/non-official-document/17OILGASMINE%20Muna%20Ahmed%20Yasin%20S3.pdf</t>
  </si>
  <si>
    <t>http://erepository.uonbi.ac.ke/bitstream/handle/11295/77010/Alunga_Sub-regional%20Organizations%20In%20Conflict%20Management%20A%20Case%20Of%20Igad%20In%20South%20Sudan.pdf?sequence=3</t>
  </si>
  <si>
    <t>https://openknowledge.worldbank.org/server/api/core/bitstreams/1502044e-e098-519e-96cc-4eac1058491a/content</t>
  </si>
  <si>
    <t>https://www.womenforwomen.org/sites/default/files/2022-09/825-WfW%20PolicyBriefs_SSudan_Final2.pdf</t>
  </si>
  <si>
    <t>https://www.state.gov/wp-content/uploads/2023/04/Report-United-States-Policy-Toward-South-Sudan-005221.pdf</t>
  </si>
  <si>
    <t>https://resilience.igad.int/wp-content/uploads/2021/03/South-Sudan_IDDRSI-Progress-Report-12th-IDDRSI-PSC-meeting.pdf</t>
  </si>
  <si>
    <t>https://cdn.sida.se/app/uploads/2021/05/07085040/rights-of-lgbt-persons-sudan-south-sudan.pdf</t>
  </si>
  <si>
    <t>https://www.afdb.org/fileadmin/uploads/afdb/Documents/Generic-Documents/The_Political_Economy_of_South_Sudan.pdf</t>
  </si>
  <si>
    <t>https://www.wvi.org/sites/default/files/Visitors%20guide%20in%20Sudan.pdf</t>
  </si>
  <si>
    <t>https://www.un.org/internal-displacement-panel/sites/www.un.org.internal-displacement-panel/files/south_sudan_final_interagency_report.pdf</t>
  </si>
  <si>
    <t>https://www.icnl.org/wp-content/uploads/South-Sudan_AntiMoneyLaundering.pdf</t>
  </si>
  <si>
    <t>https://www.usaid.gov/sites/default/files/2023-12/2023-11-29_USG_South_Sudan_Complex_Emergency_Fact_Sheet_1.pdf</t>
  </si>
  <si>
    <t>https://www.ifad.org/documents/38714170/39972426/south_sudan.pdf/d247b0b7-fc4f-4e2c-a636-8ac91e66bfbb</t>
  </si>
  <si>
    <t>https://ec.europa.eu/echo/files/about/jobs/experts/ECHO_Field_Network.pdf</t>
  </si>
  <si>
    <t>https://www.state.gov/wp-content/uploads/2021/09/SOUTH-SUDAN-2020-HUMAN-RIGHTS-REPORT.pdf</t>
  </si>
  <si>
    <t>https://www.unicef.org/southsudan/media/8136/file/South%20Sudan%20Social%20Protection%20Annual%20Report%202020.pdf</t>
  </si>
  <si>
    <t>https://www.wto.org/english/thewto_e/acc_e/ssd_e/wtaccssd6_leg_52.pdf</t>
  </si>
  <si>
    <t>https://oxfamilibrary.openrepository.com/bitstream/handle/10546/620620/rr-born-to-be-married-efm-south-sudan-180219-en.pdf</t>
  </si>
  <si>
    <t>https://www.curriculumfoundation.org/blog/wp-content/uploads/SS-School-Programmes-Guidance-Final-.pdf</t>
  </si>
  <si>
    <t>https://www.unicef.org/sudan/media/6091/file/Child%20Protection%20.pdf</t>
  </si>
  <si>
    <t>https://southsudan.iom.int/sites/g/files/tmzbdl1046/files/documents/2023-05/south-sudan-emergency-response-sudan-crisis-may-2023.pdf</t>
  </si>
  <si>
    <t>https://unhabitat.org/sites/default/files/2020/09/planning_urban_settlements_in_south_sudan.pdf</t>
  </si>
  <si>
    <t>https://africacenter.org/wp-content/uploads/2021/03/2021-NSSD-Case-Study-South-Sudan-EN.pdf</t>
  </si>
  <si>
    <t>https://southsudan.iom.int/sites/g/files/tmzbdl1046/files/inline-files/svn2022-27-senior-project-assistant-conflict-analyst-wau.pdf</t>
  </si>
  <si>
    <t>https://www.fao.org/3/cb7291en/cb7291en.pdf</t>
  </si>
  <si>
    <t>https://library.fes.de/pdf-files/bueros/suedsudan/20294.pdf</t>
  </si>
  <si>
    <t>https://reporting.unhcr.org/files/2023-06/EHGL%20South%20Sudan.pdf</t>
  </si>
  <si>
    <t>https://www.platefor.mywhc.ca/attachments/article/791/Cholera%20Study%20South%20Sudan_PowerPoint%20presentation.pdf</t>
  </si>
  <si>
    <t>https://publications.iom.int/system/files/pdf/Customary-Law-%20Norms-Practices-HLP-South-Sudan.pdf</t>
  </si>
  <si>
    <t>https://files.eric.ed.gov/fulltext/EJ1149924.pdf</t>
  </si>
  <si>
    <t>https://www.unicef.org/media/95946/file/UNICEF-Communities-Care-South-Sudan-2021.pdf</t>
  </si>
  <si>
    <t>https://www.homeaffairs.gov.au/mca/files/2016-cis-south-sudan.PDF</t>
  </si>
  <si>
    <t>https://www.jica.go.jp/Resource/project/english/south_sudan/009/materials/c8h0vm0000c43r5l-att/structure.pdf</t>
  </si>
  <si>
    <t>https://www.unicef.org/southsudan/media/9301/file/Health%20Briefing%20Note_2021%20Q4.pdf</t>
  </si>
  <si>
    <t>https://www.unicef.org/southsudan/media/9296/file/Education%20Briefing%20Note_2021%20Q4.pdf</t>
  </si>
  <si>
    <t>https://data.unhcr.org/en/documents/download/100449</t>
  </si>
  <si>
    <t>https://docs.southsudanngoforum.org/sites/default/files/2018-01/Labour%20Act%202017.pdf</t>
  </si>
  <si>
    <t>https://unctad.org/meetings/en/Presentation/17OILGASMINE%20Dr%20Mohamed%20Zayed%20Awad%20S6.pdf</t>
  </si>
  <si>
    <t>https://www.unicef.org/southsudan/sites/unicef.org.southsudan/files/2019-01/Unity-State-social-mapping.pdf</t>
  </si>
  <si>
    <t>https://www.enhancedif.org/system/files/uploads/South%20Sudan%20DTIS%202022.pdf</t>
  </si>
  <si>
    <t>https://www.fao.org/fileadmin/user_upload/emergencies/docs/FAO%20South%20Sudan%20Livestock%20Strategy%20Paper%2030%20March%202015.pdf</t>
  </si>
  <si>
    <t>https://hpfsouthsudan.org/wp-content/uploads/2020/03/Policy-Brief-BHI_South_Sudan.pdf</t>
  </si>
  <si>
    <t>https://www.unescap.org/sites/default/files/cs69-roundtable-eca.pdf</t>
  </si>
  <si>
    <t>https://crisisresponse.iom.int/sites/g/files/tmzbdl1481/files/appeal/pdf/2024_South_Sudan_Crisis_Response_Plan_2023__2025.pdf</t>
  </si>
  <si>
    <t>https://www.state.gov/wp-content/uploads/2021/03/SOUTH-SUDAN-2020-HUMAN-RIGHTS-REPORT.pdf</t>
  </si>
  <si>
    <t>https://www.un.org/en/ecosoc/julyhls/pdf11/has_lise_grande.pdf</t>
  </si>
  <si>
    <t>https://pgi.ifrc.org/sites/default/files/media/document/2021-11/sexual-and-gender-based-violence-good-practice-case-studies_south-sudan_a4_en.pdf</t>
  </si>
  <si>
    <t>https://dr.211check.org/wp-content/uploads/2021/12/THE-PETROLEUM-ACT-2012.pdf</t>
  </si>
  <si>
    <t>https://wedocs.unep.org/bitstream/handle/20.500.11822/20597/Energy_profile_SouthSudan.pdf?sequence=1</t>
  </si>
  <si>
    <t>https://cdn2.assets-servd.host/nfp-voedselpartn/production/Presentation-Cees-Leeuwis-SouthSudanHowDoFoodSystemsChangeOrNot.pdf</t>
  </si>
  <si>
    <t>https://www.wvi.org/sites/default/files/Visitors%20guide%20in%20Sudan_0.pdf</t>
  </si>
  <si>
    <t>https://www.unicef.org/southsudan/media/2071/file/UNICEF-South-Sudan-GBV-Briefing-Note-May-2019.pdf</t>
  </si>
  <si>
    <t>https://www.jstor.org/stable/43239688</t>
  </si>
  <si>
    <t>https://storage.googleapis.com/cgiarorg/2016/09/PortfolioPresentation_2017-2022.pdf</t>
  </si>
  <si>
    <t>https://docs.pca-cpa.org/2016/02/South-Sudan-Peace-Agreement-September-2018.pdf</t>
  </si>
  <si>
    <t>https://cfrr.worldbank.org/sites/default/files/2020-02/04.pdf</t>
  </si>
  <si>
    <t>https://s2.q4cdn.com/510812146/files/doc_financials/2021/q4/2022-02-11-DE-IR-4Q-2021-earnings-call-slides-vTCIII.pdf</t>
  </si>
  <si>
    <t>https://www.pennon-group.co.uk/system/files/uploads/financialdocs/sww-fd-investor-summary.pdf</t>
  </si>
  <si>
    <t>https://unmiss.unmissions.org/sites/default/files/report_on_attacks_on_civilians_in_southern_unity_state_-_06_september_2022.pdf</t>
  </si>
  <si>
    <t>https://www.manage.gov.in/ftf-itt/demand/South%20Sudan.pdf</t>
  </si>
  <si>
    <t>https://documents.worldbank.org/curated/en/434701468302991568/pdf/799230v10ESW0P0Box0379795B00PUBLIC0.pdf</t>
  </si>
  <si>
    <t>https://www.kas.de/c/document_library/get_file?uuid=aa8118eb-f1b8-5845-b628-606fd3c17361&amp;groupId=280229</t>
  </si>
  <si>
    <t>https://www.unicef.org/sudan/media/8721/file/South%20Kordofan.pdf</t>
  </si>
  <si>
    <t>https://www.kas.de/c/document_library/get_file?uuid=78fdebb6-65c1-4185-1a24-c02d25ba5bdb&amp;groupId=252038</t>
  </si>
  <si>
    <t>https://reporting.unhcr.org/sites/default/files/South%20Sudan%20Regional%20Refugee%20Response%20Plan%20-%20March%202021.pdf</t>
  </si>
  <si>
    <t>https://www.wto.org/english/thewto_e/acc_e/ssd_e/wtaccssd6_leg_51.pdf</t>
  </si>
  <si>
    <t>https://www.afro.who.int/sites/default/files/2023-08/South%20Sudan.pdf</t>
  </si>
  <si>
    <t>https://reliefweb.int/attachments/6df65466-30cf-30bb-a718-6dfd987bdc3c/SSD_Situation-Overview_Central-and-Eastern-Equatoria_Q1-2020.pdf</t>
  </si>
  <si>
    <t>https://www.wvi.org/sites/default/files/2022-03/Hunger%20Crisis%20and%20Impact%20on%20Nutrition%20_%20Case%20Study%202022.pdf</t>
  </si>
  <si>
    <t>http://unodc.org/documents/NGO/SE4U/UNODC-CSG-Interactive.pdf</t>
  </si>
  <si>
    <t>https://assets.publishing.service.gov.uk/media/5af96f2fe5274a25dbface4c/Disability_in_South_Sudan.pdf</t>
  </si>
  <si>
    <t>https://www.afro.who.int/sites/default/files/2023-02/South%20Sudan%20humanitarian%20sitrep_Issue%231%20%20January%202023.pdf</t>
  </si>
  <si>
    <t>https://documents.worldbank.org/curated/en/825031562606091545/pdf/Pre-Primary-Education-in-South-Sudan-Current-Opportunities-and-Challenges.pdf</t>
  </si>
  <si>
    <t>https://www.gov.za/sites/default/files/gcis_document/201805/industrial-policy-action-plan.pdf</t>
  </si>
  <si>
    <t>https://files.eric.ed.gov/fulltext/EJ1221476.pdf</t>
  </si>
  <si>
    <t>https://www.malariaconsortium.org/userfiles/Malaria%20Consortium%20South%20Sudan%20Fact%20Sheet%20LR.pdf</t>
  </si>
  <si>
    <t>https://www.globalpartnership.org/sites/default/files/general_education_strategic_plan_south_sudan_2017-2022.pdf</t>
  </si>
  <si>
    <t>https://resilience.igad.int/wp-content/uploads/2020/07/South-Sudan_IDDRSI-Progress-Report_July-2020.pdf</t>
  </si>
  <si>
    <t>https://www.undp.org/sites/g/files/zskgke326/files/migration/ss/South-Sudan-National-Small-Arms-Assessment---Web-Version.pdf</t>
  </si>
  <si>
    <t>https://www.ohchr.org/sites/default/files/Documents/Countries/SS/UNMISS_HRD4December2015.pdf</t>
  </si>
  <si>
    <t>https://southsudan.safeguardingsupporthub.org/sites/default/files/webinars/Presentation%20slides_Introduction%20to%20RSH%20Nigeria.pdf</t>
  </si>
  <si>
    <t>https://africa.unwomen.org/sites/default/files/2023-05/ENG%20IGAD%20UN%20Women%20FINAL.pdf</t>
  </si>
  <si>
    <t>https://www.usip.org/sites/default/files/2019-07/pw_148-the_religious_landscape_in_south_sudan_challenges_and_opportunities_for_engagement.pdf</t>
  </si>
  <si>
    <t>https://ir.pliantrx.com/node/9186/pdf</t>
  </si>
  <si>
    <t>https://unsdg.un.org/sites/default/files/Sudan-Gender-Scorecard-Narrative-Report-2012.pdf</t>
  </si>
  <si>
    <t>https://unctad.org/system/files/official-document/aldcmisc2019d1_en.pdf</t>
  </si>
  <si>
    <t>https://www.jetir.org/papers/JETIR2111208.pdf</t>
  </si>
  <si>
    <t>https://cdn.sida.se/app/uploads/2021/05/07125818/rights-of-persons-with-disabilities-sudan-and-south-sudan.pdf</t>
  </si>
  <si>
    <t>https://pdf.usaid.gov/pdf_docs/PA00M4R1.pdf</t>
  </si>
  <si>
    <t>https://www.usaid.gov/sites/default/files/2023-07/South%20Sudan%202020-2024%20Strategic%20Framework%20REVISED%202023%20public-version_1.pdf</t>
  </si>
  <si>
    <t>https://reliefweb.int/sites/reliefweb.int/files/resources/County%20Level%20Poverty%20Estimates.pdf</t>
  </si>
  <si>
    <t>https://www.climatecentre.org/wp-content/uploads/RCCC-ICRC-Country-profiles-Sudan.pdf</t>
  </si>
  <si>
    <t>https://horizon.documentation.ird.fr/exl-doc/pleins_textes/divers20-06/010079190.pdf</t>
  </si>
  <si>
    <t>https://www.redalyc.org/pdf/767/76728723009.pdf</t>
  </si>
  <si>
    <t>https://docs.southsudanngoforum.org/sites/default/files/2021-06/SOUTH%20SUDAN%20MIGRATION%20POLICY.PDF</t>
  </si>
  <si>
    <t>https://link.springer.com/content/pdf/10.1007/978-981-99-1320-6_10.pdf?pdf=inline%20link</t>
  </si>
  <si>
    <t>https://land.igad.int/index.php/documents-1/countries/south-sudan/rural-development-5/1055-development-of-agriculture-in-south-sudan/file</t>
  </si>
  <si>
    <t>https://procurement-notices.undp.org/view_file.cfm?doc_id=319556</t>
  </si>
  <si>
    <t>https://www.usip.org/sites/default/files/Diversity,%20Unity,%20and%20Nation%20Building%20in%20South%20Sudan%20(Jok).pdf</t>
  </si>
  <si>
    <t>https://www.undp.org/sites/g/files/zskgke326/files/2023-09/undp-ss-globalfundbrochure-2022_0.pdf</t>
  </si>
  <si>
    <t>https://hpfsouthsudan.org/wp-content/uploads/2019/07/South-Sudan-MOH-FP-Policy.pdf</t>
  </si>
  <si>
    <t>https://www.wto.org/english/thewto_e/acc_e/ssd_e/wtaccssd6_leg_15.pdf</t>
  </si>
  <si>
    <t>https://www.idea.int/sites/default/files/publications/shifting-terrains-of-political-participation-in-sudan.pdf</t>
  </si>
  <si>
    <t>https://www.undp.org/sites/g/files/zskgke326/files/2022-08/Sudan%20Environment%20and%20Social%20Manangement%20Plan_GCF-1.pdf</t>
  </si>
  <si>
    <t>https://www.afdb.org/fileadmin/uploads/afdb/Documents/Project-and-Operations/South_Sudan_-_Juba_Power_Distribution_System_Rehabilitation_and_Expansion_Project_-_Appraisal_Report.pdf</t>
  </si>
  <si>
    <t>https://programme.worldwaterweek.org/Content/ProposalResources/PDF/2017/pdf-2017-7156-1-1_Stockholm%20Presentation%20Wadi%20Elku.pdf</t>
  </si>
  <si>
    <t>https://docs.pca-cpa.org/2016/01/Investor-State-and-other-Mixed-Arbitrations-at-the-PCA-by-Judith-Levine.pdf</t>
  </si>
  <si>
    <t>https://unmiss.unmissions.org/sites/default/files/sg_report_on_children_and_armed_conflict_in_south_sudan.pdf</t>
  </si>
  <si>
    <t>https://www.usip.org/sites/default/files/SR330-Establishing%20a%20Mining%20Sector%20in%20Postwar%20South%20Sudan.pdf</t>
  </si>
  <si>
    <t>https://biosecuritycentral.org/static/281e3ff142075211c3e7ccb24a567a67/SS_%20Lab%20Quality%20Policy%20Manual%20_10June2021_cleaned%20final..pdf</t>
  </si>
  <si>
    <t>https://www.usip.org/sites/default/files/2018-01/sr418-south-sudans-renewable-energy-potential-a-building-block-for-peace.pdf</t>
  </si>
  <si>
    <t>https://www.unicef.org/southsudan/media/761/file/BOR-County-social-map.pdf</t>
  </si>
  <si>
    <t>https://www.wto.org/english/thewto_e/acc_e/ssd_e/WTACCSSD6_LEG_11.pdf</t>
  </si>
  <si>
    <t>https://iipccl.org/wp-content/uploads/2021/10/030.pdf</t>
  </si>
  <si>
    <t>https://www.icnl.org/wp-content/uploads/South-Sudan_RightAccessInformationBill.pdf</t>
  </si>
  <si>
    <t>https://unmiss.unmissions.org/sites/default/files/sg_report_on_south_sudan_-_s-2022-689.pdf</t>
  </si>
  <si>
    <t>https://unctad.org/meetings/en/Presentation/17OILGASMINE%20Dr%20Yousif%20Elsamani%20S1.pdf</t>
  </si>
  <si>
    <t>https://erc.undp.org/evaluation/managementresponses/keyaction/documents/download/6543</t>
  </si>
  <si>
    <t>https://www.undp.org/sites/g/files/zskgke326/files/migration/ss/WFP_UNDP_Analysis_of_the_Implications_of_foreign_exchange_reforms_on_food_prices_in_south_sudan.pdf</t>
  </si>
  <si>
    <t>https://documents1.worldbank.org/curated/en/505071468203651135/pdf/860600BRI0WB0H00Box382147B00PUBLIC0.pdf</t>
  </si>
  <si>
    <t>https://southsudan.un.org/sites/default/files/2022-06/South%20Sudan%20UN%20CCA%20-%2024%20December%202021.pdf</t>
  </si>
  <si>
    <t>https://documents.sfcg.org/wp-content/uploads/2016/10/SFCG-South-Sudan-Conflict-Analysis-2-pager.pdf</t>
  </si>
  <si>
    <t>https://documents1.worldbank.org/curated/en/220781626174280342/pdf/Concept-Project-Information-Document-PID-South-Sudan-Womens-Social-and-Economic-Empowerment-Project-P176900.pdf</t>
  </si>
  <si>
    <t>https://planipolis.iiep.unesco.org/sites/default/files/ressources/general_education_act_2012.pdf</t>
  </si>
  <si>
    <t>https://www.state.gov/wp-content/uploads/2022/12/ICS_AF_South-Sudan_Public.pdf</t>
  </si>
  <si>
    <t>https://unmiss.unmissions.org/sites/default/files/secretary-generals_report_on_south_sudan_8_september_2020_0.pdf</t>
  </si>
  <si>
    <t>https://www.pefa.org/sites/pefa/files/assessments/reports/SSD-May12-PFMPR-Public.pdf</t>
  </si>
  <si>
    <t>https://peaceau.org/uploads/auciss.final.report.pdf</t>
  </si>
  <si>
    <t>https://www.jstor.org/stable/48520069</t>
  </si>
  <si>
    <t>https://peacekeeping.un.org/sites/default/files/20171003_local_conflict_web_0.pdf</t>
  </si>
  <si>
    <t>https://www.rescue.org/sites/default/files/document/749/southsudanexternalsap-final.pdf</t>
  </si>
  <si>
    <t>https://fscluster.org/sites/default/files/2024-02/WFP-HI%20Case%20Study%20South%20Sudan_FSLC%20Presentation.pdf</t>
  </si>
  <si>
    <t>https://ipen.org/sites/default/files/documents/sudan_country_situation_report_on_hhps.pdf</t>
  </si>
  <si>
    <t>https://www.laregion.fr/IMG/pdf/presentation_roadshow_occitanie_vf_ang.pdf</t>
  </si>
  <si>
    <t>https://www.societegenerale.com/sites/default/files/documents/Notations%20Financi%C3%A8res/2019/investor-presentation-sg-positive-impact-covered-bond-july2019.pdf</t>
  </si>
  <si>
    <t>https://www.edf.fr/sites/groupe/files/contrib/groupe-edf/espaces-dedies/espace-finance-en/investors-analysts/events/roadshow/2019/edf-green-bonds-investor-presentation-june-2019.pdf</t>
  </si>
  <si>
    <t>https://www.elysee.fr/admin/upload/default/0001/13/12555f6b5c5dfb5bb23904539f2033ad313b0fd6.pdf</t>
  </si>
  <si>
    <t>https://www.actusnews.com/documents_communiques/ACTUS-0-64679-pr-mnd-pr-new-financements-05082020-en-vdef2.pdf</t>
  </si>
  <si>
    <t>https://onu-geneve.delegfrance.org/IMG/pdf/u902_cern-201103-bd.pdf</t>
  </si>
  <si>
    <t>https://www.icade.fr/finance/is-informations-reglementees/investor-presentation-icade-sante-deal-roadshow-october-2019.pdf</t>
  </si>
  <si>
    <t>https://amchamfrance.org/wp-content/uploads/2024/02/240221-AmCham-Bain-Barometer-24th-Edition-VEn.pdf</t>
  </si>
  <si>
    <t>https://events.iarc.who.int/event/4/contributions/14/attachments/8/17/Item11_NCandNCIC.pdf</t>
  </si>
  <si>
    <t>https://www.groupama.com/app/uploads/2013/12/06-14-16-Groupama-Investor-Presentation.pdf</t>
  </si>
  <si>
    <t>https://www.praemia-healthcare.fr/documents/538979596/550662425/0-fr-investor-presentation-icade-sante-social-bond-30092020.pdf/b8831580-d3b4-b04b-638d-faf71b3a449b?version=1.0&amp;t=1686553701286</t>
  </si>
  <si>
    <t>https://www.cm-arkea.com/arkea/banque/assurances/c_5831/en/investor-presentation-2016-h1-results</t>
  </si>
  <si>
    <t>https://shs.hal.science/halshs-00261785/document</t>
  </si>
  <si>
    <t>https://gsh.cib.natixis.com/api-website-feature/files/download/12201/sl-tlb-survey-detailed-results_2022-02-18_version_finale_emea.pdf</t>
  </si>
  <si>
    <t>https://sfil.fr/wp-content/uploads/2020/02/202002-SFIL-Group-Social-Bond-Reporting.pdf</t>
  </si>
  <si>
    <t>https://www.banque-france.fr/system/files/2024-03/20240320_Organisation-chart.pdf</t>
  </si>
  <si>
    <t>https://www.lyon-partdieu.com/wp-content/uploads/2016/11/Brochure-Tertiaire-GB_bd.pdf</t>
  </si>
  <si>
    <t>https://www.eurazeo.com/sites/default/files/presse/20-10-12-Eurazeo-CP-C2S-FR-Final_EN.pdf</t>
  </si>
  <si>
    <t>https://www.enseignementsup-recherche.gouv.fr/sites/default/files/2024-01/diaporama-31050.pdf</t>
  </si>
  <si>
    <t>https://www.aspim.fr/storage/documents/unlisted-real-estate-investment-funds-in-france-ey-5e282a216e5b8.pdf</t>
  </si>
  <si>
    <t>https://cellar-c2.services.clever-cloud.com/com-mcphy/uploads/2020/06/2020_06_24_McPhy_Investors_Presentation.pdf</t>
  </si>
  <si>
    <t>https://www.nicox.com/wp-content/uploads/EN_Nicox-webcast-invite_20240314_F.pdf</t>
  </si>
  <si>
    <t>https://www.chu-lyon.fr/sites/default/files/credit-opinion-moodys-en.pdf</t>
  </si>
  <si>
    <t>https://business.onlylyon.com/fileadmin/user_upload/documents/20230310-mdl-chiffres-cles-metropole-de-lyon-2023-plaquette-en.pdf</t>
  </si>
  <si>
    <t>https://www.economie.gouv.fr/files/files/directions_services/agence-participations-etat/ADL_-_Terms_of_Reference_-_English_translation.pdf</t>
  </si>
  <si>
    <t>https://www.aderly.fr/wp-content/uploads/2022/01/Rapport-Aderly-2019-GB-OK.pdf</t>
  </si>
  <si>
    <t>https://www.lafrenchtech-stl.com/wp-content/uploads/2022/03/introduce-bigbooster-public-220322.pdf</t>
  </si>
  <si>
    <t>https://www.autorite-transports.fr/wp-content/uploads/2022/08/2020_overview-rail-transportation-in-france-en.pdf</t>
  </si>
  <si>
    <t>https://edelib.auvergnerhonealpes.fr/webdelibplus/jsp/showFile.jsp?datePub=27/10/2023&amp;dateRetLega=27/10/2023&amp;pdf=0cBwlciopEGtjBusVJX4%2F4jb6AOKFJ94tta2qSUXnb5%2FpmMXYOIgYTkOvlqgVv48061itaC5HWJBGjDX9eblI4kcgGvBE0Qpdc1ZtePMixyYkMGhcfBWn%2BJndo%2BlrNDk%2BMnjK%2Bw2xu8%2FOdvHNn35Bjb7q08EgOGIcNc4TAD2W03%2FcvYli9lHAMLU%2F3ilXf4d</t>
  </si>
  <si>
    <t>https://www.europe-en-france.gouv.fr/sites/default/files/suera_fr_maquette_sr_v2_22-01_en.pdf</t>
  </si>
  <si>
    <t>https://www.bpifrance.fr/download/media-file/75268</t>
  </si>
  <si>
    <t>https://www.oecd.org/france/34383975.pdf</t>
  </si>
  <si>
    <t>https://news.compagniedesalpes.com/download?n=CDA%20-%20PR%20-%20Q4%202022%202023%20sales-pdf&amp;picid=11216</t>
  </si>
  <si>
    <t>https://www.banque-france.fr/system/files/2024-02/20240201_Organigramme_general_EN.pdf</t>
  </si>
  <si>
    <t>https://www.inauvergnerhonealpes.com/wp-content/uploads/2019/12/dp-generique-gb-bd.pdf</t>
  </si>
  <si>
    <t>https://www.agence-france-locale.fr/app/uploads/2023/02/emtn-eng-15.pdf</t>
  </si>
  <si>
    <t>https://en.auvergnerhonealpes-ee.fr/fileadmin/user_upload/mediatheque/raee/Documents/Projets_europeens/PEGASUS_fiche_projet_EN.pdf</t>
  </si>
  <si>
    <t>https://www.univ-smb.fr/wp-content/uploads/2021/05/presentation-universite-savoie-mont-blanc-2019_english.pdf</t>
  </si>
  <si>
    <t>https://www.diplomatie.gouv.fr/en/IMG/pdf/130118_FW_AN_BAT_FINAL.pdf</t>
  </si>
  <si>
    <t>https://www.cerea.com/pdf/Cerea-Partners-Rapport-ESG-uk.pdf</t>
  </si>
  <si>
    <t>https://www.cea.fr/Documents/fisa/4.JC.06%20pptA4%20Philippe%20FRANTZ%20Nuclear%20Valley%20-%20GIFEN-2.pdf</t>
  </si>
  <si>
    <t>https://us.media.france.fr/sites/default/files/document/press_kit/EXPERIENCE%20RH%C3%94NE-ALPES.pdf</t>
  </si>
  <si>
    <t>https://energy-cities.eu/wp-content/uploads/2019/01/infinite_solutions_comparative_analysis_web.pdf</t>
  </si>
  <si>
    <t>https://www.visiativ.com/wp-content/uploads/2022/03/visiativ-pr-europp-20180514-en-def-1.pdf</t>
  </si>
  <si>
    <t>https://www.orange.com/sites/orangecom/files/2020-07/CP%20_Orange%20signe%20son%20premier%20PPA%20avec%20Boralex%20sur%20les%20e%CC%81nergies%20renouvel....pdf</t>
  </si>
  <si>
    <t>https://agriculture.gouv.fr/telecharger/91771?token=83ceded79b7824ae9a6c3348d88e46639446179d6835e6b02bea8e4d0950c7b9</t>
  </si>
  <si>
    <t>https://www.siparex.com/wp-content/uploads/2023/07/180956_Rapport-ESG-2022_UK_Vdef.pdf</t>
  </si>
  <si>
    <t>https://investors.bfcm.creditmutuel.fr/static-files/77179854-cf08-47f2-9f66-c8891834c5c2</t>
  </si>
  <si>
    <t>https://reseau-mirabel.info/public/mirabel_presentation_201704_Sherpa_english.pdf</t>
  </si>
  <si>
    <t>https://www.essca.fr/wp-content/uploads/2024/02/cv_2080_en.pdf</t>
  </si>
  <si>
    <t>https://about.amundi.com/files/nuxeo/dl/36ee20e6-4304-4b83-ba44-01a9ab4e6470</t>
  </si>
  <si>
    <t>https://www.afte.com/dl/document-presentation/2023_03_14_1er%20RDV%20des%20d%C3%A9l%C3%A9gations%20r%C3%A9gionales%20Diffusion.pdf</t>
  </si>
  <si>
    <t>https://www.realestate.bnpparibas.fr/sites/france/files/2023-10/AAG%20LOGISTICS%20Q3%202023.pdf</t>
  </si>
  <si>
    <t>https://traveltrade.lyon-france.com/en/pdf/18400</t>
  </si>
  <si>
    <t>https://www.icade.fr/finance/publications-presentations/presentation-investor-day-2022.pdf</t>
  </si>
  <si>
    <t>https://www.cairn.info/load_pdf.php?ID_ARTICLE=ENTRE1_PR_0034&amp;download=1</t>
  </si>
  <si>
    <t>https://rescoll.fr/wp-content/uploads/2015/11/mag_medica_2015_web.pdf</t>
  </si>
  <si>
    <t>https://assets.rte-france.com/prod/public/2022-06/2021%20management%20report_0.pdf</t>
  </si>
  <si>
    <t>https://anima.coop/wp-content/uploads/publications/aderly_biotechsslides_en_9b.pdf</t>
  </si>
  <si>
    <t>https://www.vinci.com/commun/communiques.nsf/B9AF926E3667E8E7C1257FFE00546290/$file/VINCI-Lyon-airport-ADL-acquisition.pdf</t>
  </si>
  <si>
    <t>https://uk.elis.com/sites/uk.elis.com/files/2019/12/27/Elis%20investor%20day%20-%20Presentation%20%28in%20English%29.pdf</t>
  </si>
  <si>
    <t>https://www.mac-lyon.com/sites/mac/files/2020-07/bac19-DP-EN-BD.pdf</t>
  </si>
  <si>
    <t>https://www.insa-lyon.fr/sites/www.insa-lyon.fr/files/f-plaquette_internationale.pdf</t>
  </si>
  <si>
    <t>https://www.inrae.fr/sites/default/files/pdf/Clermont-Units-description-%202021-08_0.pdf</t>
  </si>
  <si>
    <t>https://corporate.vinci-autoroutes.com/sites/default/files/2022-07/ASF%20-%20EMTN%202022%20-%20Base%20Prospectus%20-%20v%20finale.PDF</t>
  </si>
  <si>
    <t>https://www.eurazeo.com/sites/default/files/presse/2018-03-28-Closing_C2S_-EN.pdf</t>
  </si>
  <si>
    <t>https://www.lelabelisr.fr/wp-content/themes/labelisr/inc/download.php?fundshare=63612473&amp;name=Reporting+mensuel&amp;type=1</t>
  </si>
  <si>
    <t>https://www.sfen.org/wp-content/uploads/2020/05/SFEN-Nuclear-new-build-must-be-part-of-the-French-economic-recovery-plan.pdf</t>
  </si>
  <si>
    <t>https://www.poma.net/wp-content/uploads/2023/05/Leaflet-POMA-Urban-Mobility-2023.pdf</t>
  </si>
  <si>
    <t>https://medias.sncf.com/sncfcom/finances/Publications_Groupe/pr-SNCF-group-2023-results-full-year.pdf</t>
  </si>
  <si>
    <t>https://www.insee.fr/en/statistiques/fichier/4997867/07-ES-520-521_Khder-Ray-EN.pdf</t>
  </si>
  <si>
    <t>https://mcphy-finance.com/images/PDF/cp/gb/2020/20.06.18.CP_McPhy_ZEV_EN-Vdef.pdf</t>
  </si>
  <si>
    <t>https://www.monuments-nationaux.fr/en/content/download/9887587/file/Private%20and%20corporate%20events.pdf?version=4&amp;inLanguage=eng-GB</t>
  </si>
  <si>
    <t>https://www.chu-lyon.fr/sites/default/files/contenus/moodys_credit_opinion_english_version.pdf</t>
  </si>
  <si>
    <t>https://chambres-agriculture.fr/fileadmin/user_upload/National/FAL_commun/publications/National/plaquette_french-chambers-agriculture-english.pdf</t>
  </si>
  <si>
    <t>https://mnd.com/wp-content/uploads/2021/02/PR_Golden_Mountain_EN.pdf</t>
  </si>
  <si>
    <t>https://www.eutelsat.com/files/PDF/investors/Eutelsat_URD-2022-2023.pdf</t>
  </si>
  <si>
    <t>https://en.auvergnerhonealpes-ee.fr/fileadmin/user_upload/mediatheque/raee/Documents/Projets_europeens/Fiche_projet_PEACE_Alps_GB.pdf</t>
  </si>
  <si>
    <t>https://en.sycomore-am.com/download/reporting/42/132</t>
  </si>
  <si>
    <t>https://www.eos-imaging.com/wp-content/uploads/2017/05/170502_50th-France_US.pdf</t>
  </si>
  <si>
    <t>https://www.cnr.tm.fr/wp-content/uploads/2019/09/cnr_ra2016_215x265_uk_bat_web_020817.pdf</t>
  </si>
  <si>
    <t>https://www.credit-agricole.com/en/pdfPreview/97627</t>
  </si>
  <si>
    <t>https://news.compagniedesalpes.com/download?n=CDA%20-%20CP%20post%20AG%202023_EN-pdf&amp;picid=10585</t>
  </si>
  <si>
    <t>https://www.klepierre.com/finance/publications-container/investor-days-ef-bf-bcfocusing-on-it-shopping-places-fr</t>
  </si>
  <si>
    <t>https://cellar-c2.services.clever-cloud.com/com-mcphy/uploads/2020/11/20.11.30.McPhy_Investors_Presentation_WEB.pdf</t>
  </si>
  <si>
    <t>https://www.praemia-healthcare.fr/documents/538979596/550662474/pr-icade-sante-icade-sante-continues-to-grow-with-two-acquisitions-for-68-m25102021.pdf/c738cca2-b1f7-f2ca-0477-10684074424b?version=1.0&amp;t=1686553831735</t>
  </si>
  <si>
    <t>https://www.actusnews.com/documents_communiques/ACTUS-0-82847-231110_pr-lhyfe-hympulsion_eng.pdf</t>
  </si>
  <si>
    <t>https://www.departement13.fr/fileadmin/user_upload/ConseilGeneral/emprunt_obligataire/EUO2-%232000535376-v1%20BDR%202020%20-%20Offering%20Circular%20%28English%20translation%29.pdf</t>
  </si>
  <si>
    <t>https://press.ramsaysante.eu/Handlers/HTFile.ashx?MEDIAID=168363&amp;SITEKEY=f6844f23-78ce-410e-9077-8059546437ba</t>
  </si>
  <si>
    <t>https://sfil.fr/wp-content/uploads/2023/02/202011-SFIL-Group-Green-Bond-Impact-and-Allocation-Reporting.pdf</t>
  </si>
  <si>
    <t>https://www.caissedesdepots.fr/sites/default/files/2020-09/CDC%20Sustainability%20Bond%202020%20-%20Investor%20presentation%20-%20VE_0.pdf</t>
  </si>
  <si>
    <t>https://www.inauvergnerhonealpes.com/wp-content/uploads/2019/10/hiver-longs-courriers-gb-bd.pdf</t>
  </si>
  <si>
    <t>https://www.essca.fr/wp-content/uploads/2024/03/cv_2080_en.pdf</t>
  </si>
  <si>
    <t>https://investors.bfcm.creditmutuel.fr/static-files/35f0317c-5460-49ff-86b2-38551e28439e</t>
  </si>
  <si>
    <t>https://www.agence-france-locale.fr/app/uploads/2023/02/emtn-eng-20.pdf</t>
  </si>
  <si>
    <t>https://about.amundi.com/files/nuxeo/dl/c579e064-82ed-4c35-af9f-55b23ef17b5b</t>
  </si>
  <si>
    <t>https://www.vinci.com/commun/presentations.nsf/B9BECC60D606717CC12581D7007D01D2/%24File/VINCI-Investor-Day-2017-concessions-airport.pdf</t>
  </si>
  <si>
    <t>https://www.gl-events.com/sites/default/files/2023-04/GLevents_URD_2022_EN.pdf</t>
  </si>
  <si>
    <t>https://www.diplomatie.gouv.fr/fr/IMG/pdf/_EN_SPEECH_ATLANTA_version_prononcee__cle087252-1.pdf</t>
  </si>
  <si>
    <t>https://iae.univ-lyon3.fr/medias/fichier/iaelyon-international-degrees_1529325329467-pdf?ID_FICHE=273463&amp;INLINE=FALSE</t>
  </si>
  <si>
    <t>https://www.lyon-finance.org/app/uploads/2023/11/annuaire_pe_final_nov23_compressed.pdf</t>
  </si>
  <si>
    <t>https://neoen.com/app/uploads/2023/04/Revenue-presentation-Q1-2023-Neoen-published.pdf</t>
  </si>
  <si>
    <t>https://www.groupama.com/app/uploads/2021/05/Groupama_AnnualReport2020_UK_web.pdf</t>
  </si>
  <si>
    <t>https://www.coval-international.com/document/coval_wins_the_laureat_for_industrial_innovation_2013.pdf</t>
  </si>
  <si>
    <t>https://www.enseignementsup-recherche.gouv.fr/sites/default/files/2023-06/diaporama-28391.pdf</t>
  </si>
  <si>
    <t>https://colbert.ent.auvergnerhonealpes.fr/lectureFichiergw.do?ID_FICHIER=2169</t>
  </si>
  <si>
    <t>https://www.cife.eu/Ressources/FCK/files/Forum_Energie/2020/Pascal_MAUBERGE_McPhy_Forum_2020.pdf</t>
  </si>
  <si>
    <t>https://www.cnr.tm.fr/wp-content/uploads/2023/03/Essentiel-2022-2023-ANG.pdf</t>
  </si>
  <si>
    <t>https://www.ramsaysante.fr/sites/default/files/pdf/ramsay_gds-urd_2020_en.pdf</t>
  </si>
  <si>
    <t>https://www.ramsaysante.eu/sites/default/files/biblio/domaines/ramsay_generale_de_sante_-_portail_groupe/Finance/AG2022/GDS_RAMSAY2022_DEU2022-EU.pdf</t>
  </si>
  <si>
    <t>https://www.cm-arkea.com/arkea/banque/assurances/c_5827/en/investor-presentation-2017-h1-results</t>
  </si>
  <si>
    <t>https://www.auvergne-rhone-alpes.developpement-durable.gouv.fr/IMG/pdf/nap_wolf_and_stock-rearing_activities_2018-2023.pdf</t>
  </si>
  <si>
    <t>https://www.rsm.global/france/sites/default/files/media/news/dbi_2016_-_france.pdf</t>
  </si>
  <si>
    <t>https://mcphy-finance.com/images/PDF/cp/gb/2020/20.06.18.CP_ZEV-Consortium_EN-Vdef.pdf</t>
  </si>
  <si>
    <t>https://events.iarc.who.int/event/45/attachments/106/428/GC61_10_NouveauCentre.pdf</t>
  </si>
  <si>
    <t>https://resilience.igad.int/wp-content/uploads/2023/02/South-Sudan_-15th-IDDRSI-PSC_-Report.pdf</t>
  </si>
  <si>
    <t>https://www.cabri-sbo.org/uploads/bia/SouthSudan_2021_Planning_External_NationalPlan_BudgetMin_COMESACEN-SADIGAD_English.pdf</t>
  </si>
  <si>
    <t>https://landwise-production.s3.amazonaws.com/2022/03/South_Sudan_Mining_Act_2012-1.pdf</t>
  </si>
  <si>
    <t>https://applications.emro.who.int/docs/EMROPUB_2017_EN_19546.pdf</t>
  </si>
  <si>
    <t>https://databankfiles.worldbank.org/public/ddpext_download/hci/HCI_2pager_SSD.pdf</t>
  </si>
  <si>
    <t>https://www.ghsupplychain.org/sites/default/files/2020-11/GHSC%20Summit%20Presentation_South%20Sudan%20%281%29.pdf</t>
  </si>
  <si>
    <t>https://www.edc.org/sites/default/files/EDC-Education-Fragility-Series-South-Sudan.pdf</t>
  </si>
  <si>
    <t>https://www.mofep-grss.org/wp-content/uploads/2019/12/FY-2019-2020-Financial-Act.pdf</t>
  </si>
  <si>
    <t>https://planipolis.iiep.unesco.org/sites/default/files/ressources/south_sudan_aes_policy_19.6.14.pdf</t>
  </si>
  <si>
    <t>https://unfccc.int/sites/default/files/resource/South%20Sudan%20INC.pdf</t>
  </si>
  <si>
    <t>https://www.cdc.gov/globalhivtb/where-we-work/South-Sudan.pdf</t>
  </si>
  <si>
    <t>https://agendaforhumanity.org/sites/default/files/South%20Sudan%20Women%20with%20Disability%20Network%202017%20report_0.pdf</t>
  </si>
  <si>
    <t>https://www.sudanembassyindia.org/investor-guide/investors-guide-2013.pdf</t>
  </si>
  <si>
    <t>https://files.aho.afro.who.int/afahobckpcontainer/production/files/iAHO_Maternal_Mortality_Regional_Factsheet.pdf</t>
  </si>
  <si>
    <t>https://www.undp.org/sites/g/files/zskgke326/files/migration/ss/Legal-Provisions-Relating-to-SGBV.pdf</t>
  </si>
  <si>
    <t>https://www.careevaluations.org/wp-content/uploads/FEED-Baseline-Report-Final-October-6-2015.pdf</t>
  </si>
  <si>
    <t>https://pdf.usaid.gov/pdf_docs/PA00KX5B.pdf</t>
  </si>
  <si>
    <t>https://www4.unfccc.int/sites/submissions/INDC/Published%20Documents/South%20Sudan/1/South%20Sudan%20Intended%20Nationally%20Determined%20%20%20%20Contribution.pdf</t>
  </si>
  <si>
    <t>https://unafei.or.jp/publications/pdf/RS_No95/No95_PA_Ayik.pdf</t>
  </si>
  <si>
    <t>https://www.goldfields.com/pdf/investors/presentation/2022/south-deep-critical-control-management.pdf</t>
  </si>
  <si>
    <t>https://scholarworks.arcadia.edu/cgi/viewcontent.cgi?article=1030&amp;context=agsjournal</t>
  </si>
  <si>
    <t>https://winrock.org/wp-content/uploads/2017/03/RtL_Technical-Reflection-Paper-vF.pdf</t>
  </si>
  <si>
    <t>https://www.unicef.org/media/124291/file/Sudan%20humanitarian%20Situation%20Report%20No.1%20Jan-Mar%202022.pdf</t>
  </si>
  <si>
    <t>https://files.eric.ed.gov/fulltext/EJ1170471.pdf</t>
  </si>
  <si>
    <t>https://www.gtfcc.org/wp-content/uploads/2022/07/9th-annual-meeting-gtfcc-2022-program.pdf</t>
  </si>
  <si>
    <t>https://www.files.ethz.ch/isn/98943/PAPER158.pdf</t>
  </si>
  <si>
    <t>https://journals.sagepub.com/doi/pdf/10.1177/2158244020922974</t>
  </si>
  <si>
    <t>https://horninstitute.org/wp-content/uploads/2019/08/No.-17.-The-Revitalized-Agreement-for-Resolution-of-Conflict-in-South-Sudan-R-ARCSS-1.pdf</t>
  </si>
  <si>
    <t>https://www.brookings.edu/wp-content/uploads/2016/06/06-south-sudan.pdf</t>
  </si>
  <si>
    <t>https://southsudan.un.org/en/download/71092/132454</t>
  </si>
  <si>
    <t>https://www.fao.org/fileadmin/templates/est/PUBLICATIONS/Comm_Working_Papers/EST-WP31.pdf</t>
  </si>
  <si>
    <t>https://desapublications.un.org/file/558/download</t>
  </si>
  <si>
    <t>https://www.refworld.org/pdfid/4ffab4582.pdf</t>
  </si>
  <si>
    <t>https://www.gouv.bj/doc/394/download</t>
  </si>
  <si>
    <t>https://beninrevele.bj/doc/196/download</t>
  </si>
  <si>
    <t>https://odd.finances.bj/wp-content/uploads/2023/10/Benins-SDG-Bond-Impact-Report_2023.pdf</t>
  </si>
  <si>
    <t>https://odd.finances.bj/wp-content/uploads/2022/07/Benin-SDG-bond-details-July-2021.pdf</t>
  </si>
  <si>
    <t>https://www.mcabenin2.bj/uploads/multimedia/2017-05-19-PRISP-06-RFP-Transaction-Advisor-contrat-plan-sbee.pdf</t>
  </si>
  <si>
    <t>https://bj.usembassy.gov/wp-content/uploads/sites/162/Call-for-expression-of-interest-2022.pdf</t>
  </si>
  <si>
    <t>https://www.le-fagace.org/wp-content/uploads/2023/12/FAGACE-Credit-Rating-Announcement-November-2023-English.pdf</t>
  </si>
  <si>
    <t>https://instad.bj/images/docs/rapports/Plan%20d'Engagement%20des%20Acteurs%20du%20Projet%20d'Am%C3%A9lioration%20et%20d'Harmonisation%20des%20Statistiques%20de%20l'Afrique%20de%20l'Ouest%20et%20du%20Centre.pdf</t>
  </si>
  <si>
    <t>https://direction-energie.gouv.bj/documents/bm-document-devaluation-du-projet-psfe-2004-2.html</t>
  </si>
  <si>
    <t>https://global-test.factory.nestle.com/sites/default/files/2022-11/investor-seminar-2022-nestle-health-science.pdf</t>
  </si>
  <si>
    <t>https://www.engie.com/sites/default/files/assets/documents/2023-02/ENGIE%20FY%202022%20PR%20_%20VDEF.pdf</t>
  </si>
  <si>
    <t>https://www.michelin.com/en/publications/kepler-cheuvreux-spain-roadshow-investor-presentation/</t>
  </si>
  <si>
    <t>https://www.santander.com/content/dam/santander-com/en/documentos/resultados-trimestrales/2023/2q/rt-2q-2023-banco-santander-earnings-presentation-en.pdf</t>
  </si>
  <si>
    <t>https://s2.q4cdn.com/602190090/files/doc_financials/2023/q1/Q123-HP-Inc.-Earnings-Presentation.pdf</t>
  </si>
  <si>
    <t>https://www.vodafone.com/sites/default/files/2022-05/vodafone-fy22-preliminary-results.pdf</t>
  </si>
  <si>
    <t>https://www.nestle.com/sites/default/files/2022-11/investor-seminar-2022-press-release-en.pdf</t>
  </si>
  <si>
    <t>https://www.santander.com/content/dam/santander-com/en/documentos/presentaciones-de-renta-fija/2023/07/prf-2023-07-26-fixed-income-investors-presentation-h123-en.pdf</t>
  </si>
  <si>
    <t>https://www.santander.com/content/dam/santander-com/en/documentos/esg-presentation/2023/do-esg-presentation-h1-23-en.pdf</t>
  </si>
  <si>
    <t>https://www.italaw.com/sites/default/files/case-documents/italaw11250.pdf</t>
  </si>
  <si>
    <t>https://corporate.ford.com/content/dam/corporate/us/en-us/documents/reports/2023-integrated-sustainability-and-financial-report-summary.pdf</t>
  </si>
  <si>
    <t>https://investors.vodafone.com/sites/vodafone-ir/files/2021-07/vodafone-q1-fy22-presentation.pdf</t>
  </si>
  <si>
    <t>https://www.investeurope.eu/media/5184/invest-europe-activity-data-report-2021.pdf</t>
  </si>
  <si>
    <t>https://s27.q4cdn.com/749715820/files/doc_financials/2023/q3/Q3-23-Investor-Presentation-1.pdf</t>
  </si>
  <si>
    <t>https://itemsweb.esade.edu/research/esadegeo/ESADE_Alumni_149_ING.pdf</t>
  </si>
  <si>
    <t>https://www.jpmorganchase.com/content/dam/jpmc/jpmorgan-chase-and-co/investor-relations/documents/quarterly-earnings/2023/3rd-quarter/fa584ba1-9ee9-4b87-8ac4-eb9be0e9744b.pdf</t>
  </si>
  <si>
    <t>https://www.euskadi.eus/contenidos/informacion/7071/es_2333/adjuntos/2021/2021-Basque-Government-Sustainable-Financing-Framework-Second-Party-Opinion.pdf</t>
  </si>
  <si>
    <t>https://www.rovi.es/sites/default/files/results_press_release_7.pdf</t>
  </si>
  <si>
    <t>https://www.northlandpower.com/en/about-northland/resources/Spain%20Investor%20Deck_2021.pdf</t>
  </si>
  <si>
    <t>https://energy.ec.europa.eu/system/files/2021-01/7_-_es_h2_strategy_0.pdf</t>
  </si>
  <si>
    <t>https://assets.kpmg.com/content/dam/kpmg/be/pdf/2021/ifrs-us-gaap-12-2020.pdf</t>
  </si>
  <si>
    <t>https://www.energy.gov/sites/prod/files/2013/10/f4/ppa_reintrowebinar.pdf</t>
  </si>
  <si>
    <t>https://s22.q4cdn.com/959853165/files/doc_financials/2023/q2/FINAL-Q2-23-Shareholder-Letter.pdf</t>
  </si>
  <si>
    <t>https://www.cadence.com/content/dam/cadence-www/global/en_US/documents/company/investors/cdns-company-overview-presentation.pdf</t>
  </si>
  <si>
    <t>https://www.stengg.com/media/p5ybpcut/st-engineering-investor-factsheet-sep2023.pdf</t>
  </si>
  <si>
    <t>https://medicine.hsc.wvu.edu/media/1920/benjamin-moorehead.pdf</t>
  </si>
  <si>
    <t>https://corporate.wwe.com/~/media/Files/W/WWE/documents/q1-2020-earnings-website-presentation.pdf</t>
  </si>
  <si>
    <t>https://s24.q4cdn.com/382246808/files/doc_presentations/2023/05/May-2023-Newmont-Investor-Presentation_Announcement_Final3.pdf</t>
  </si>
  <si>
    <t>https://unfccc.int/sites/default/files/NDC/2022-06/Saint%20Vincent%20and%20the%20Grenadines_NDC.pdf</t>
  </si>
  <si>
    <t>https://dixoninfo.com/json/dixon/quaterly-investor-presentation/Earning%20Presentation-%20Q4%20FY22-23.pdf</t>
  </si>
  <si>
    <t>https://www.prestigeconstructions.com/admin/uploads/investors/financial-performance/2022/q1/q1-investor-presentation-v2.pdf</t>
  </si>
  <si>
    <t>https://www.svdpmilw.org/uploads/Manual.pdf</t>
  </si>
  <si>
    <t>https://clients3.weblink.com.au/smallcaps/announcement.aspx?articleID=454263</t>
  </si>
  <si>
    <t>https://investors.revance.com/files/doc_presentation/2023/09/18/RVNC-Investor-Day-Presentation_Final.pdf</t>
  </si>
  <si>
    <t>https://www.suvenpharm.com/images/pdf/quarterly-release/Suven_Pharmaceuticals_-_Q2__H1FY23_Earnings_Presentation.pdf</t>
  </si>
  <si>
    <t>https://www.dpworld.com/suriname/-/media/project/dpwg/dpwg-tenant/corporate/global/media-files/investor-relations/financials-and-presentation/financial-reports/annual-results/2022---annual-report-2022_eng-web.pdf?rev=f08f5ec341e1400b80602ace6c2846f8</t>
  </si>
  <si>
    <t>https://www.deepwater.com/documents/FleetStatusReport/Fleet%20Status%20Report%20-%20October%202022.pdf</t>
  </si>
  <si>
    <t>https://docs.pca-cpa.org/2016/01/Reflections-on-the-Current-Relevance-of-the-PCA-Presentation-by-Professor-Philippe-Sands-QC.pdf</t>
  </si>
  <si>
    <t>https://vsbstia.org/wp-content/uploads/2023/04/SEOGS-2023-Delegate-Booking-form..pdf</t>
  </si>
  <si>
    <t>https://investor.apacorp.com/static-files/cb0eb758-205d-406c-8af0-9f781d1a245c</t>
  </si>
  <si>
    <t>https://totalenergies.com/sites/g/files/nytnzq121/files/documents/2022-08/2022-Jul-28-TotalEnergies_2Q22_conference_call_transcript.pdf</t>
  </si>
  <si>
    <t>https://statistics-suriname.org/wp-content/uploads/2021/03/1-Presentation1-Directeur-ABS-SURINAMES-NSS.pdf</t>
  </si>
  <si>
    <t>https://investor.streamlinehealth.net/static-files/75765d73-a768-42a3-8707-60ee6836d5b9</t>
  </si>
  <si>
    <t>https://www.axisbank.com/docs/default-source/investor-presentations/investor-presentation-for-quarter-ended-30th-september-2019.pdf</t>
  </si>
  <si>
    <t>https://d1io3yog0oux5.cloudfront.net/_0935c261c80e3abdd5d67f7d63336c45/bristowgroup/news/2023-07-26_Bristow_Group_Announces_Second_Quarter_2023_537.pdf</t>
  </si>
  <si>
    <t>https://www.ese.co.sz/media/news/docs/ESE%20INVESTOR%20HANDBOOK.pdf</t>
  </si>
  <si>
    <t>https://lucaradiamond.com/site/assets/files/63027/lucara_diamond_corp__lucara_announces_retail_investor_presentati.pdf</t>
  </si>
  <si>
    <t>https://apis.bse.co.bw/storage/disclosures/01/2024/4501.pdf</t>
  </si>
  <si>
    <t>https://mma.prnewswire.com/media/2316987/Lucara_Diamond_Corp__LUCARA_ANNOUNCES_RETAIL_INVESTOR_PRESENTATI.pdf</t>
  </si>
  <si>
    <t>https://www.govincapital.com/pdf/Presentation.pdf</t>
  </si>
  <si>
    <t>https://www.atlascopco.com/content/dam/atlas-copco/group/documents/media/20231113-press-release-new-group-identity-english.pdf</t>
  </si>
  <si>
    <t>https://www.investorab.com/media/o5qplfig/attachment_notice-investor-agm-2023.pdf</t>
  </si>
  <si>
    <t>https://hotcopper.com.au/documentdownload?id=tuE7JrfFgm%2FOGe3mZWiHF2%2F5TkcLsA28zA33g9IKkqsrTL3SSotDCQo1Pkj1yQEd2TEtbI5MaYS1otvHA4o0yeEjZA%3D%3D</t>
  </si>
  <si>
    <t>https://logistea.se/en/wp-content/uploads/sites/2/2020/02/press-release-invitation-to-investor-presentation.pdf</t>
  </si>
  <si>
    <t>https://kommuninvest.se/wp-content/uploads/2022/04/Investor-presentation-April-2022-%C3%A4ndringar-Jessica.pdf</t>
  </si>
  <si>
    <t>https://logistea.se/en/wp-content/uploads/sites/2/2018/08/press-release-invitation-to-investor-presentation.pdf</t>
  </si>
  <si>
    <t>https://instalco.se/media/ybypmfej/investerarpresentation-mar-2024_en.pdf</t>
  </si>
  <si>
    <t>https://mb.cision.com/Main/10432/3704867/1811176.pdf</t>
  </si>
  <si>
    <t>https://www.stromma.com/globalassets/sweden/stockholm/about-us/investor-relations/presentation-av-styrelse.pdf/</t>
  </si>
  <si>
    <t>https://investor.dsv.com/static-files/6f294f9f-898c-4056-976c-149ef470c8bb</t>
  </si>
  <si>
    <t>https://s22.q4cdn.com/280253921/files/doc_financials/2022/q2/DASH-Q2-2022-Shareholder-Letter_FINAL.pdf</t>
  </si>
  <si>
    <t>https://cms.richemont.com/media/e0rnhxda/richemont-annual-report-2021-for-web.pdf</t>
  </si>
  <si>
    <t>https://hmgroup.com/wp-content/uploads/2021/04/HM-Annual-Report-2020.pdf</t>
  </si>
  <si>
    <t>https://mb.cision.com/Main/14293/2441548/784535.pdf</t>
  </si>
  <si>
    <t>https://lucaradiamond.com/site/assets/files/5690/investor-presentation-sweden-january-2016.pdf</t>
  </si>
  <si>
    <t>https://www.norva24.com/wp-content/uploads/2021/06/norva24-q3-2023-presentation.pdf</t>
  </si>
  <si>
    <t>https://www.volvogroup.com/content/dam/volvo-group/markets/master/news/2022/jan/4169226-volvo-q4-2021-eng.pdf</t>
  </si>
  <si>
    <t>https://www.sunrise.ch/content/dam/sunrise/corporate/documents/ir-reports-presentations/2020/2020-03-02%20Sunrise%20IR-presentation.pdf</t>
  </si>
  <si>
    <t>https://www.credit-suisse.com/media/assets/microsite-ux/docs/2021/equity-forum-switzerland/bystronic.pdf</t>
  </si>
  <si>
    <t>https://www.sunrise.ch/content/dam/sunrise/corporate/documents/ir-reports-presentations/2019/2019-09-30%20Acquistion_of_UPC_Switzerland%20-%20Investor%20Presentation%20vF.pdf</t>
  </si>
  <si>
    <t>https://www.galenica.com/galenica23Assets/bin/en/corporate-information/230807_gal_investor-presentation.pdf</t>
  </si>
  <si>
    <t>https://www.lonza.com/-/media/Lonza/Lonzacom/investor-relations/Financial%20Reports/20240126_Report_Lonza_Full-Year_Results_2023</t>
  </si>
  <si>
    <t>https://reports.swissre.com/media/exqltmdm/ar22_financial_report_compensation.pdf</t>
  </si>
  <si>
    <t>https://hotcopper.com.au/documentdownload?id=tuE7JrfFgm%2FOGe3kZXKKBm%2FyT0YI41y%2Byw2i0oEJkqt0SbvSEd1HXgpkNByplVBKgmh%2BOt1Mc4mkodzHCIs1yeEjZA%3D%3D</t>
  </si>
  <si>
    <t>https://www.credit-suisse.com/media/assets/microsite-ux/docs/2021/equity-forum-switzerland/valiant.pdf</t>
  </si>
  <si>
    <t>https://www.zurich.com/-/media/project/zurich/dotcom/investor-relations/docs/financial-reports/2020/fcr-switzerland-zurich-insurance-group-2020-en.pdf</t>
  </si>
  <si>
    <t>https://www.thewosgroupplc.com/media/4zigbynp/wosg-h1-fy23-results-full-document-final.pdf</t>
  </si>
  <si>
    <t>https://invest.bnpparibas/document/debt-investors-presentation-switzerland-april</t>
  </si>
  <si>
    <t>https://www.s-ge.com/sites/default/files/publication/free/ihb-10-overview-of-the-swiss-tax-system-s-ge-2020-08_0.pdf</t>
  </si>
  <si>
    <t>https://www.semperitgroup.com/fileadmin/user_upload/MediaLibrary/SemperitGroup/Investor_relations/Presentations/2023_FY_IR_Presentation.pdf</t>
  </si>
  <si>
    <t>https://www.eda.admin.ch/content/dam/europa/en/documents/folien/Folien-Wirtschaftliche-Aspekte_en.pdf</t>
  </si>
  <si>
    <t>https://www.clearstream.com/resource/blob/1317622/9940592146b22c0eff7e1481a6f97e36/tgeswi-pdf-data.pdf</t>
  </si>
  <si>
    <t>https://www.credit-suisse.com/media/assets/corporate/docs/about-us/investor-relations/events-presentations/pb-investor-day-09-switzerland.pdf</t>
  </si>
  <si>
    <t>https://www.zurich.com/-/media/project/zurich/dotcom/investor-relations/docs/financial-reports/2021/fcr-switzerland-zurich-insurance-company-ltd-2021-en.pdf</t>
  </si>
  <si>
    <t>https://www.vontobel.com/siteassets/about-vontobel/investor-relations/ad-hoc-announcements/2023/2023-10-31_media-release_9m_en.pdf</t>
  </si>
  <si>
    <t>https://www.swissre.com/dam/jcr:13207840-58b4-4dbb-8d3e-d3854218aaba/swiss-re-company-presentation.pdf</t>
  </si>
  <si>
    <t>http://s201.q4cdn.com/693218008/files/doc_presentation/2023/06/Switzerland-Investor-Meetings-June-2023.pdf</t>
  </si>
  <si>
    <t>https://www.credit-suisse.com/media/assets/corporate/docs/about-us/investor-relations/financial-disclosures/financial-reports/csg-ar22-compensation-en.pdf</t>
  </si>
  <si>
    <t>https://www.zurich.com/-/media/project/zurich/dotcom/investor-relations/docs/financial-reports/2019/fcr-switzerland-zurich-insurance-group-2019-en.pdf?la=en&amp;rev=828a43e193e94c86befe50e9b1e050aa&amp;hash=80CF31BC92FD8D063E20C83A1EB99AB9</t>
  </si>
  <si>
    <t>https://www.pwc.ch/en/publications/2018/Auswirkungen%20von%20FIDLEG-FINIG%20auf%20das%20KAG_EN-2019-web.pdf</t>
  </si>
  <si>
    <t>https://www.cfainstitute.org/-/media/documents/support/ethics/exposure-draft-cfa-institute-esg-disclosure-standards-for-investment-products.ashx</t>
  </si>
  <si>
    <t>https://www.vinci.com/commun/presentations.nsf/2422A568BC8BAB8FC1257DBD003B5EFD/$File/Booklet_SG_premium_review-Nov_2014.pdf</t>
  </si>
  <si>
    <t>https://www.ubs.com/global/en/investor-relations/complementary-financial-information/disclosure-legal-entities/ubs-switzerland-ag-standalone/_jcr_content/mainpar/toplevelgrid/col1/accordionbox/accordionsplit_686162157/linklist_439726074/link_896519581.1345520207.file/PS9jb250ZW50L2RhbS9hc3NldHMvY2MvaW52ZXN0b3ItcmVsYXRpb25zL2NvbXBsZW1lbnRhcnktZmluYW5jaWFsLWluZm9ybWF0aW9uLzIwMjAvdWJzLXN3aXR6ZXJsYW5kLWFnLXN0YW5kYWxvbmUtMzEtMTItMjAucGRm/ubs-switzerland-ag-standalone-31-12-20.pdf</t>
  </si>
  <si>
    <t>https://ml-eu.globenewswire.com/Resource/Download/8070681c-ba9a-467e-9859-5b24bf16d789</t>
  </si>
  <si>
    <t>https://www.ibanet.org/document?id=FDI-Guide-Switzerland-2022</t>
  </si>
  <si>
    <t>http://sia.gov.sy/userfiles/reports/procedures_guide-_eng.pdf</t>
  </si>
  <si>
    <t>https://investmentpolicy.unctad.org/international-investment-agreements/treaty-files/785/download</t>
  </si>
  <si>
    <t>https://investmentpolicy.unctad.org/investment-laws/laws/43/print/3</t>
  </si>
  <si>
    <t>https://documents1.worldbank.org/curated/en/643211468132607029/pdf/592320AR0Doing101public10BOX358278B.pdf</t>
  </si>
  <si>
    <t>https://investmentpolicy.unctad.org/international-investment-agreements/treaty-files/2335/download</t>
  </si>
  <si>
    <t>https://thedocs.worldbank.org/en/doc/65cf93926fdb3ea23b72f277fc249a72-0500042021/related/mpo-syr.pdf</t>
  </si>
  <si>
    <t>https://www.unicef.org/media/101176/file/Syrian-Arab-Republic-2020-COAR.pdf</t>
  </si>
  <si>
    <t>http://sia.gov.sy/wp-content/uploads/2023/03/Investment-Law-No.-18.pdf</t>
  </si>
  <si>
    <t>https://reporting.unhcr.org/sites/default/files/Syria%20Operational%20Update%20September%202021.pdf</t>
  </si>
  <si>
    <t>https://data.unhcr.org/en/documents/download/105504</t>
  </si>
  <si>
    <t>https://www.ohchr.org/sites/default/files/2022-03/4620_12_202201_MapOfInfluence_Syria_2021Dec.pdf</t>
  </si>
  <si>
    <t>https://www.opcw.org/sites/default/files/documents/2023/10/s-2213-2023%28e%29.pdf</t>
  </si>
  <si>
    <t>https://www.ohchr.org/sites/default/files/Documents/Countries/SY/UPR-EN.pdf</t>
  </si>
  <si>
    <t>https://www.iaea.org/sites/default/files/gov2011-30.pdf</t>
  </si>
  <si>
    <t>http://images.mofcom.gov.cn/sy/202110/20211011144249416.pdf</t>
  </si>
  <si>
    <t>https://www.who.int/docs/librariesprovider2/default-document-library/ar-2018-web-1.pdf?sfvrsn=d604245c_5&amp;download=true</t>
  </si>
  <si>
    <t>https://docstore.ohchr.org/SelfServices/FilesHandler.ashx?enc=6QkG1d/PPRiCAqhKb7yhsnw0zosi9SCwbphFLaINEqoVS9GLdfVKfJIpuh3vqw05N76wJvqASR+IkfE/uV+V9Ya8fEECsMW2nydP2NKn1fRTZTUHI2nA6TYXl6O88Ucg</t>
  </si>
  <si>
    <t>https://www.unescwa.org/sites/www.unescwa.org/files/publications/files/social-protection-syrian-arab-republic-english.pdf</t>
  </si>
  <si>
    <t>https://reporting.unhcr.org/sites/default/files/Syria%20operational%20update%20April%202021.pdf</t>
  </si>
  <si>
    <t>https://cdn.who.int/media/docs/default-source/country-profiles/tobacco/who_rgte_2021_syrian_arab_republic.pdf</t>
  </si>
  <si>
    <t>https://www.emro.who.int/images/stories/syria/syria-earthquake-sit-rep-5.pdf</t>
  </si>
  <si>
    <t>https://apps.who.int/iris/bitstream/handle/10665/116537/dsa791.pdf</t>
  </si>
  <si>
    <t>https://reliefweb.int/attachments/7dce33cf-c33a-4fbe-91b5-00dccaa59782/UNHCR%20Syria%20Factsheet%20-%20January%202024.pdf</t>
  </si>
  <si>
    <t>https://www.fao.org/3/cb7151en/cb7151en.pdf</t>
  </si>
  <si>
    <t>https://apps.who.int/iris/bitstream/handle/10665/348107/WHOEMHIS045E-eng.pdf</t>
  </si>
  <si>
    <t>https://apps.who.int/iris/bitstream/handle/10665/346302/WHO-EURO-2019-3610-43369-60839-eng.pdf</t>
  </si>
  <si>
    <t>https://www.ohchr.org/sites/default/files/Documents/Countries/SY/HRM-EN.pdf</t>
  </si>
  <si>
    <t>https://wbl.worldbank.org/content/dam/documents/wbl/2022/snapshots/Syrian-arab-republic.pdf</t>
  </si>
  <si>
    <t>https://applications.emro.who.int/docs/9789290229766-eng.pdf</t>
  </si>
  <si>
    <t>https://www.jstor.org/stable/41858152?seq%3D1%23page_scan_tab_contents=</t>
  </si>
  <si>
    <t>https://www.icao.int/secretariat/legal/Status%20of%20individual%20States/syrian_arab_republic_en.pdf</t>
  </si>
  <si>
    <t>https://www.fao.org/3/CA1805EN/ca1805en.pdf</t>
  </si>
  <si>
    <t>https://www.fao.org/3/i6445e/i6445e.pdf</t>
  </si>
  <si>
    <t>https://applications.emro.who.int/docs/COPub_SYR_2016_EN_7042.pdf?ua=1</t>
  </si>
  <si>
    <t>https://www.ohchr.org/sites/default/files/documents/hrbodies/hrcouncil/coisyria/A-HRC-53-CRP5-Syria-Torture.pdf</t>
  </si>
  <si>
    <t>https://www.emro.who.int/dsaf/emropub_2012_863.pdf</t>
  </si>
  <si>
    <t>https://www.eib.org/attachments/country/femip_study_private_sector_syria_en.pdf</t>
  </si>
  <si>
    <t>https://digitalscholarship.unlv.edu/cgi/viewcontent.cgi?article=1072&amp;context=durep_posters</t>
  </si>
  <si>
    <t>https://www.opcw.org/sites/default/files/documents/2020/06/ec94nat05%28e%29.pdf</t>
  </si>
  <si>
    <t>https://www.fao.org/3/y4732e/y4732e.pdf</t>
  </si>
  <si>
    <t>https://www.issa.int/sites/default/files/documents/2024-01/Syrian%20Arab%20Republic%202022%20-%20ISSA%20country%20profile_0.pdf</t>
  </si>
  <si>
    <t>https://www.ifad.org/documents/38711624/39485439/FinalSyrianArabRepublicCSNClean17Dec2021.pdf/45d4f671-4c40-9b65-3944-011405200e5f</t>
  </si>
  <si>
    <t>https://www.ohchr.org/Documents/HRBodies/HRCouncil/CoISyria/AWayForward_DetentionInSyria.pdf</t>
  </si>
  <si>
    <t>https://wem-rho1.emro.who.int/sites/default/files/Profiles-briefs-files/HS_Profile-2016-Syria.pdf</t>
  </si>
  <si>
    <t>https://documents1.worldbank.org/curated/en/248751468777620327/pdf/multi0page.pdf</t>
  </si>
  <si>
    <t>https://www.piie.com/sites/default/files/publications/papers/sanctions-syria-2011.pdf</t>
  </si>
  <si>
    <t>https://cdn.who.int/media/docs/default-source/emergency-preparedness/jmo_who_ghea-2022_syrian-arab-republic.pdf</t>
  </si>
  <si>
    <t>https://www.securitycouncilreport.org/atf/cf/%7B65BFCF9B-6D27-4E9C-8CD3-CF6E4FF96FF9%7D/a_hrc_28_69.pdf</t>
  </si>
  <si>
    <t>https://thedocs.worldbank.org/en/doc/529543cc65226921d485b7491c310fab-0280012022/original/mpo-sm22-syria-syr-kcm2.pdf</t>
  </si>
  <si>
    <t>https://www.opcw.org/sites/default/files/documents/2023/07/Statement%20of%20Syria%20in%20Response%20to%20the%20Representative%20of%20Canada-eng-arb_0.pdf</t>
  </si>
  <si>
    <t>https://www.ohchr.org/sites/default/files/documents/hrbodies/hrcouncil/coisyria/report2024/4620-16-202401-mapofinfluence-syria-july-dec2023.pdf</t>
  </si>
  <si>
    <t>https://wbl.worldbank.org/content/dam/documents/wbl/2021/snapshots/Syrian-arab-republic.pdf</t>
  </si>
  <si>
    <t>https://www.ecoi.net/en/file/local/2049565/606427d97.pdf</t>
  </si>
  <si>
    <t>https://investmentpolicy.unctad.org/international-investment-agreements/treaty-files/1605/download</t>
  </si>
  <si>
    <t>https://syria.un.org/sites/default/files/2022-01/WHO%20Syria%20COVID-19%20special%20report%202021.pdf</t>
  </si>
  <si>
    <t>https://www.ohchr.org/sites/default/files/documents/hrbodies/hrcouncil/coisyria/DeathNotificationsSyrianArabRepublic_Nov2018.pdf</t>
  </si>
  <si>
    <t>https://reliefweb.int/sites/reliefweb.int/files/resources/5265184f4.pdf</t>
  </si>
  <si>
    <t>https://www.opcw.org/sites/default/files/documents/2020/01/c24nat40%28e%29.pdf</t>
  </si>
  <si>
    <t>https://www.cbd.int/doc/world/sy/sy-nr-04-en.pdf</t>
  </si>
  <si>
    <t>https://www.undp.org/sites/g/files/zskgke326/files/2022-09/syria_cpd_2022-2024.pdf</t>
  </si>
  <si>
    <t>https://www.irena.org/-/media/Files/IRENA/Agency/Statistics/Statistical_Profiles/Middle%20East/Syrian%20Arab%20Republic_Middle%20East_RE_SP.pdf</t>
  </si>
  <si>
    <t>https://gco.iarc.who.int/media/globocan/factsheets/populations/760-syrian-arab-republic-fact-sheet.pdf</t>
  </si>
  <si>
    <t>https://rho.emro.who.int/sites/default/files/Profiles-briefs-files/SYR-Health-System-Profiles-2018.pdf</t>
  </si>
  <si>
    <t>https://www.fao.org/3/ca0350en/CA0350EN.pdf</t>
  </si>
  <si>
    <t>https://www.iaea.org/sites/default/files/gov2011-41.pdf</t>
  </si>
  <si>
    <t>https://www.healthdata.org/sites/default/files/2023-09/Syria.pdf</t>
  </si>
  <si>
    <t>https://www.iaea.org/sites/default/files/23/09/gov2023-42.pdf</t>
  </si>
  <si>
    <t>https://www.ohchr.org/sites/default/files/2022-04/123-Syria.pdf</t>
  </si>
  <si>
    <t>https://www.fsinplatform.org/sites/default/files/resources/files/GRFC2023-country-syria.pdf</t>
  </si>
  <si>
    <t>https://www.upr-info.org/sites/default/files/documents/2016-10/advance_questions_syria.pdf</t>
  </si>
  <si>
    <t>https://data.unicef.org/wp-content/uploads/2016/04/syrian_arab_republic.pdf</t>
  </si>
  <si>
    <t>https://applications.emro.who.int/docs/WHOEMNUT308E-eng.pdf</t>
  </si>
  <si>
    <t>https://www.ecoi.net/en/file/local/1405606/1930_1503398808_final-nrc-displacement-hlp-and-civil-doc-s-syria-23-07-2017-en.pdf</t>
  </si>
  <si>
    <t>https://unfpa.org/sites/default/files/resource-pdf/FINAL_Syrian_Arab_Republic.pdf</t>
  </si>
  <si>
    <t>https://data.unicef.org/wp-content/uploads/cp/progress/SYR.pdf</t>
  </si>
  <si>
    <t>https://unfccc.int/sites/default/files/NDC/2022-06/FirstNDC-Eng-Syrian%20Arab%20Republic.pdf</t>
  </si>
  <si>
    <t>https://www.jstor.org/stable/45310027</t>
  </si>
  <si>
    <t>https://www.unido.org/sites/default/files/2010-01/syrian_e-book_0.PDF</t>
  </si>
  <si>
    <t>https://syria.un.org/en/download/118052/202912</t>
  </si>
  <si>
    <t>https://data.unhcr.org/en/documents/download/100340</t>
  </si>
  <si>
    <t>https://www.opcw.org/sites/default/files/documents/2019/11/ec92nat28%28e%29.pdf</t>
  </si>
  <si>
    <t>https://cdn.who.int/media/docs/default-source/country-profiles/tobacco/tobacco-agriculture-trade-country-profiles/tobacco-agriculture-trade-syr-2022-country-profile.pdf?sfvrsn=238c56e1_3&amp;download=true</t>
  </si>
  <si>
    <t>https://www.unhcr.org/sy/wp-content/uploads/sites/3/2023/11/UNHCR-Syria-Operational-Update-October-2023.pdf</t>
  </si>
  <si>
    <t>https://data.unicef.org/wp-content/uploads/2022/07/syr.pdf</t>
  </si>
  <si>
    <t>https://uprdoc.ohchr.org/uprweb/downloadfile.aspx?filename=3231&amp;file=EnglishTranslation</t>
  </si>
  <si>
    <t>https://data.unhcr.org/en/documents/download/103084</t>
  </si>
  <si>
    <t>https://www.opcw.org/sites/default/files/documents/2020/07/ec94dg12%28e%29%20%283%29.pdf</t>
  </si>
  <si>
    <t>https://extranet.who.int/countryplanningcycles/sites/default/files/planning_cycle_repository/syrian_arab_republic/stories_from_the_field_issue2_syrian_arab_republic.pdf</t>
  </si>
  <si>
    <t>https://applications.emro.who.int/emhj/V16/05/16_5_2010_0516_0521.pdf</t>
  </si>
  <si>
    <t>https://www.un.org/womenwatch/daw/Review/responses/SYRIAN-ARAB-REPUBLIC-English.pdf</t>
  </si>
  <si>
    <t>https://www.un.org/pga/75/wp-content/uploads/sites/100/2021/02/PGA-letter-HL-Panel-on-Situation-of-HR-in-Syria.pdf</t>
  </si>
  <si>
    <t>https://applications.emro.who.int/docs/Country_profile_2013_EN_15401.pdf</t>
  </si>
  <si>
    <t>https://faolex.fao.org/docs/pdf/syr185446E.pdf</t>
  </si>
  <si>
    <t>https://www.fao.org/fileadmin/user_upload/emergencies/docs/3_FAO%20Syria%20sit%20rep_September%202019_cleared%20and%20final.pdf</t>
  </si>
  <si>
    <t>https://www.upr-info.org/sites/default/files/documents/2022-01/js6_upr40_syr_e_main.pdf</t>
  </si>
  <si>
    <t>https://www.ohchr.org/sites/default/files/documents/hrbodies/upr/sessions/session40/2022-09-09/HC-letter-Syrian-Arab-Republic.pdf</t>
  </si>
  <si>
    <t>https://www.unhcr.org/sy/wp-content/uploads/sites/3/2023/08/UNHCR-Syria-Factsheet-January-2023-final.pdf</t>
  </si>
  <si>
    <t>https://www.refworld.org/pdfid/53182eed4.pdf</t>
  </si>
  <si>
    <t>http://www.emro.who.int/images/stories/syria/Cholera-Sitrep_8.pdf</t>
  </si>
  <si>
    <t>https://applications.emro.who.int/docs/Fact_Sheet_TFI_2018_EN_20358.pdf</t>
  </si>
  <si>
    <t>https://ecnl.org/sites/default/files/files/2021/SyriaConstitution.pdf</t>
  </si>
  <si>
    <t>https://www.unhcr.org/sy/wp-content/uploads/sites/3/2023/08/UNHCR-Syria-Operational-Update-June.pdf</t>
  </si>
  <si>
    <t>https://om.ciheam.org/om/pdf/b34/01002096.pdf</t>
  </si>
  <si>
    <t>https://www.unhcr.org/sy/wp-content/uploads/sites/3/2023/08/UNHCR-Syria-Factsheet-June-2023-1.pdf</t>
  </si>
  <si>
    <t>https://www.fao.org/3/ca7646en/ca7646en.pdf</t>
  </si>
  <si>
    <t>https://data.unaids.org/publications/fact-sheets01/syria_en.pdf</t>
  </si>
  <si>
    <t>https://www.worldbank.org/content/dam/Worldbank/document/mna/en/Syria_ecd_ch12.pdf</t>
  </si>
  <si>
    <t>https://www.fao.org/3/cc5764en/cc5764en.pdf</t>
  </si>
  <si>
    <t>https://wbl.worldbank.org/content/dam/documents/wbl/2020/sep/Syrian-arab-republic.pdf</t>
  </si>
  <si>
    <t>https://www.fao.org/fileadmin/user_upload/foodcoalition/docs/Syria_CB0197EN.pdf</t>
  </si>
  <si>
    <t>https://www.imf.org/external/pubs/ft/scr/2006/cr06295.pdf</t>
  </si>
  <si>
    <t>https://apps.who.int/iris/rest/bitstreams/609132/retrieve</t>
  </si>
  <si>
    <t>https://data.unhcr.org/en/documents/download/101829</t>
  </si>
  <si>
    <t>http://www.icwa.org/wp-content/uploads/2015/09/AWH-1.pdf</t>
  </si>
  <si>
    <t>https://reliefweb.int/sites/reliefweb.int/files/resources/A-HRC-37-72-1.pdf</t>
  </si>
  <si>
    <t>https://cdn.who.int/media/docs/default-source/documents/emergencies/2023/who_flashappeal_earthquakeresponse_11-feb-2023.pdf?sfvrsn=94d4de2a_1</t>
  </si>
  <si>
    <t>https://data.unhcr.org/en/documents/download/95539</t>
  </si>
  <si>
    <t>https://etradeforall.org/wp-content/uploads/countryprofiles/2021/SYRIAN%20ARAB%20REPUBLIC.pdf</t>
  </si>
  <si>
    <t>https://www.un.org/en/ga/third/75/docs/voting_sheets/L.33.pdf</t>
  </si>
  <si>
    <t>https://investmentpolicy.unctad.org/international-investment-agreements/treaty-files/2702/download</t>
  </si>
  <si>
    <t>https://data.unhcr.org/en/documents/download/98421</t>
  </si>
  <si>
    <t>https://apps.who.int/iris/bitstream/handle/10665/136887/ccsbrief_syr_en.pdf?sequence=1</t>
  </si>
  <si>
    <t>https://www.state.gov/wp-content/uploads/2021/03/SYRIA-2020-HUMAN-RIGHTS-REPORT.pdf</t>
  </si>
  <si>
    <t>https://www.ohchr.org/Documents/Countries/SY/PreliminaryStatAnalysisKillingsInSyria.pdf</t>
  </si>
  <si>
    <t>https://www.fao.org/3/i4804e/i4804e.pdf</t>
  </si>
  <si>
    <t>https://reliefweb.int/sites/reliefweb.int/files/resources/s-1902-2020%28e%29.pdf</t>
  </si>
  <si>
    <t>https://cdn.who.int/media/docs/default-source/country-profiles/immunization/2023-country-profiles/immunization_syr_2023.pdf</t>
  </si>
  <si>
    <t>https://www.itu.int/en/ITU-D/Conferences/GSR/2019/Documents/Syria_Contribution-GSR19_E.pdf</t>
  </si>
  <si>
    <t>https://www.opcw.org/sites/default/files/documents/2020/04/s-1867-2020%28e%29.pdf</t>
  </si>
  <si>
    <t>https://www.un.org/pga/74/wp-content/uploads/sites/99/2020/05/PM-2020-177-PGA.pdf</t>
  </si>
  <si>
    <t>https://www.iaea.org/sites/default/files/20/10/tc-syrian-arab-republic.pdf</t>
  </si>
  <si>
    <t>https://www.unhcr.org/sy/wp-content/uploads/sites/3/2018/09/Personal-Documentation-En-Jul-2018.pdf</t>
  </si>
  <si>
    <t>https://www.wto.org/english/res_e/statis_e/daily_update_e/trade_profiles/SY_e.pdf</t>
  </si>
  <si>
    <t>https://unctad.org/system/files/non-official-document/cw070823_p09_Syria.pdf</t>
  </si>
  <si>
    <t>https://www.globalr2p.org/wp-content/uploads/2019/11/HRC-30-10-Syria.pdf</t>
  </si>
  <si>
    <t>https://reporting.unhcr.org/sites/default/files/UNHCR%20Syria%20Operational%20Update-June-%202021.pdf</t>
  </si>
  <si>
    <t>https://www.emro.who.int/images/stories/syria/Cholera-Sitrep_16_.pdf</t>
  </si>
  <si>
    <t>https://www.opcw.org/sites/default/files/documents/2023/10/EC-104%20Syria%20National%20Statement%20-eng.pdf</t>
  </si>
  <si>
    <t>https://www.wipo.int/edocs/statistics-country-profile/en/sy.pdf</t>
  </si>
  <si>
    <t>https://www.fao.org/3/ca7806en/CA7806EN.pdf</t>
  </si>
  <si>
    <t>https://applications.emro.who.int/docs/syr/EMRLIBSYR258E-eng.pdf?ua=1</t>
  </si>
  <si>
    <t>https://isis-online.org/publications/syria/IAEA_Syria_Report_28August2009.pdf</t>
  </si>
  <si>
    <t>https://www.apicorp.org/wp-content/uploads/2021/12/APICORP-FS-30-JUNE-2020-Final.pdf</t>
  </si>
  <si>
    <t>https://www.unhcr.org/sy/wp-content/uploads/sites/3/2023/09/UNHCR-Syria-Operational-update-August-2023.pdf</t>
  </si>
  <si>
    <t>https://www.fao.org/3/cb2500en/cb2500en.pdf</t>
  </si>
  <si>
    <t>https://www.fao.org/3/cb0071en/cb0071en.pdf</t>
  </si>
  <si>
    <t>https://executiveboard.wfp.org/document_download/WFP-0000129743</t>
  </si>
  <si>
    <t>https://www.icmp.int/wp-content/uploads/2021/09/universal-periodic-review-Syria-missing-persons-15-july-2021-english.pdf</t>
  </si>
  <si>
    <t>https://peacemaker.un.org/sites/peacemaker.un.org/files/LB-SY_910522_TreatyBrotherhoodCooperationCoordination.pdf</t>
  </si>
  <si>
    <t>https://www.unicef.org/executiveboard/media/10226/file/2022-PL18-Syrian_Arab_Republic_CEP-EN-2022.03.21.pdf</t>
  </si>
  <si>
    <t>https://www.opcw.org/sites/default/files/documents/2022/11/CSP-27%20Syria%20National%20statement%20Englis-Arabic.pdf</t>
  </si>
  <si>
    <t>https://www.wilsoncenter.org/sites/default/files/media/documents/article/IAEA2.pdf</t>
  </si>
  <si>
    <t>https://unctad.org/system/files/non-official-document/wir_fs_sy_en.pdf</t>
  </si>
  <si>
    <t>https://www.icrc.org/en/doc/assets/files/annual-report/current/icrc-annual-report-syria.pdf</t>
  </si>
  <si>
    <t>https://unric.org/en/wp-content/uploads/sites/15/2019/12/syria.pdf</t>
  </si>
  <si>
    <t>https://www.ohchr.org/Documents/HRBodies/HRCouncil/CoISyria/A.HRC.27.60_Eng.pdf</t>
  </si>
  <si>
    <t>https://www.unicef.org/media/134796/file/UNICEF-Immediate-Response-Plan-For%20Syria-(Earthquake)-16-February-2023.pdf</t>
  </si>
  <si>
    <t>https://www.opcw.org/sites/default/files/documents/2023/07/EC%20103-7e-arb-eng.pdf</t>
  </si>
  <si>
    <t>https://docs.wfp.org/api/documents/b690129665bb485c8e8555253d992ce4/download/</t>
  </si>
  <si>
    <t>https://ich.unesco.org/doc/src/Signed%20periodic%20report%20-%20Periodic%20report-58237.pdf</t>
  </si>
  <si>
    <t>http://faostat.fao.org/static/syb/syb_212.pdf</t>
  </si>
  <si>
    <t>https://web.stanford.edu/group/efmh/jacobson/Articles/I/145Country/21-WWS-Syria.pdf</t>
  </si>
  <si>
    <t>https://www.opcw.org/sites/default/files/documents/2022/03/National%20Statement%20of%20Syria%20for%20EC-99-English.pdf</t>
  </si>
  <si>
    <t>https://www.fao.org/3/I8537EN/i8537en.pdf</t>
  </si>
  <si>
    <t>https://www.ohchr.org/Documents/HRBodies/HRCouncil/CoISyria/A-HRC-23-58_en.pdf</t>
  </si>
  <si>
    <t>https://crisisresponse.iom.int/sites/g/files/tmzbdl1481/files/appeal/pdf/2021_Syrian_Arab_Republic_Crisis_Response_Plan_2021.pdf</t>
  </si>
  <si>
    <t>https://executiveboard.wfp.org/document_download/WFP-0000132231</t>
  </si>
  <si>
    <t>https://reporting.unhcr.org/files/2023-06/MENA%20-Syrian%20Arab%20Republic.pdf</t>
  </si>
  <si>
    <t>https://crisisresponse.iom.int/sites/g/files/tmzbdl1481/files/appeal/pdf/Syrian_Arab_Republic_Crisis_Response_Plan_2023_summary.pdf</t>
  </si>
  <si>
    <t>https://www.ohchr.org/Documents/HRBodies/HRCouncil/CoISyria/ResS17_1.pdf</t>
  </si>
  <si>
    <t>https://am.aals.org/wp-content/uploads/sites/4/2020/01/AM20InternationalLawImmigrationSadatPresentation.pdf</t>
  </si>
  <si>
    <t>https://www.cdc.gov/immigrantrefugeehealth/pdf/syrian-health-profile.pdf</t>
  </si>
  <si>
    <t>https://www.climamed.eu/wp-content/uploads/files/Syria-Human-Development-Report.pdf</t>
  </si>
  <si>
    <t>https://applications.emro.who.int/emhj/v27/01/1020-3397-2021-2701-5-6-eng.pdf</t>
  </si>
  <si>
    <t>https://eoi.gov.in/damascus/?pdf3079?000</t>
  </si>
  <si>
    <t>https://dea.gov.in/sites/default/files/Syrian%20Arab%20Republic.pdf</t>
  </si>
  <si>
    <t>https://www.icrc.org/data/files/2014-annual-report/files/2014_ar_syria.pdf</t>
  </si>
  <si>
    <t>https://www.securitycouncilreport.org/atf/cf/%7B65BFCF9B-6D27-4E9C-8CD3-CF6E4FF96FF9%7D/s_2021_197.pdf</t>
  </si>
  <si>
    <t>https://ncusar.org/modelarableague/wordpress/wp-content/uploads/2012/08/Country-Fact-Sheet-Syria.pdf</t>
  </si>
  <si>
    <t>https://www.emro.who.int/images/stories/syria/04-HeRAMS-Annual-Public-Health-Centres-Report-2021.pdf</t>
  </si>
  <si>
    <t>https://www.theadvocatesforhumanrights.org/Res/tahr_wcadp_syria_death_penalty_loi.pdf</t>
  </si>
  <si>
    <t>https://www.upr-info.org/sites/default/files/documents/2022-01/js10_upr40_syr_e_main.pdf</t>
  </si>
  <si>
    <t>https://www.cbd.int/doc/world/sy/sy-nr-03-en.pdf</t>
  </si>
  <si>
    <t>https://www.ohchr.org/sites/default/files/documents/issues/terrorism/sr/statements/EoM-Visit-to-Syria-20230721.pdf</t>
  </si>
  <si>
    <t>https://isis-online.org/uploads/isis-reports/documents/IAEA_Report_Syria_16November2009pdf_1.pdf</t>
  </si>
  <si>
    <t>https://antislaverylaw.ac.uk/wp-content/uploads/2019/08/syrian-Arab-Republic-Constitution.pdf</t>
  </si>
  <si>
    <t>https://www.itu.int/dms_pub/itu-t/oth/02/02/T02020000C90004PDFE.pdf</t>
  </si>
  <si>
    <t>https://documents1.worldbank.org/curated/en/099956104122334359/pdf/IDU0391fb3c7020d80411e091c807ae2341a2a64.pdf</t>
  </si>
  <si>
    <t>https://minorityrights.org/app/uploads/2024/01/upr-syria-joint-submission-mrg-and-ceasefire.pdf</t>
  </si>
  <si>
    <t>https://data.unhcr.org/en/documents/download/97857</t>
  </si>
  <si>
    <t>https://gem-report-2020.unesco.org/wp-content/uploads/2019/01/Syrian-Arab-Republic-2019_factsheet.pdf</t>
  </si>
  <si>
    <t>https://www.opcw.org/sites/default/files/documents/2020/10/venzuela%20statement.pdf</t>
  </si>
  <si>
    <t>https://www.un.org/en/ga/sixth/65/ProtSecSaf_StatesComments/After%20Addendum/Syria_Eng.pdf</t>
  </si>
  <si>
    <t>https://www.ohchr.org/Documents/Countries/SY/PaperOnTorture.pdf</t>
  </si>
  <si>
    <t>https://www.ohchr.org/sites/default/files/2022-06/PolicyPaperSyriasMissingAndDisappeared_17June2022_EN.pdf</t>
  </si>
  <si>
    <t>https://en.unesco.org/sites/default/files/syria_2016-2019_en.pdf</t>
  </si>
  <si>
    <t>http://www.bayefsky.com/pdf/syria_ccpr_follow_report.pdf</t>
  </si>
  <si>
    <t>https://chm.pops.int/Portals/0/download.aspx?d=UNEP-POPS-CB.7-CP-Syria.En.pdf</t>
  </si>
  <si>
    <t>https://www.ohchr.org/sites/default/files/lib-docs/HRBodies/UPR/Documents/session12/SY/UNPO-UnrepresentedNationsPeoplesOrganization-eng.pdf</t>
  </si>
  <si>
    <t>https://www.unwomen.org/sites/default/files/Headquarters/Attachments/Sections/CSW/64/National-reviews/Syria_EN.pdf</t>
  </si>
  <si>
    <t>https://www.genocideprevention.eu/files/On_the_Use_of_Artificial_Intelligence_in_the_framework_of_the_Syrian_War.pdf</t>
  </si>
  <si>
    <t>https://crisisresponse.iom.int/sites/g/files/tmzbdl1481/files/appeal/pdf/2023_Syrian_Arab_Republic_Crisis_Response_Plan_2023.pdf</t>
  </si>
  <si>
    <t>https://www.un.org/en/ga/sixth/69/protection_of_diplomats/syria_e.pdf</t>
  </si>
  <si>
    <t>https://www.stampalbums.com/pages/syria_uar.pdf</t>
  </si>
  <si>
    <t>https://www.opcw.org/sites/default/files/documents/2021/04/c25dec09%28e%29.pdf</t>
  </si>
  <si>
    <t>https://www.globalr2p.org/wp-content/uploads/2019/11/UNGA-70-234-Syria.pdf</t>
  </si>
  <si>
    <t>https://www.un.org/Depts/los/LEGISLATIONANDTREATIES/PDFFILES/communications/syria_note_eng.pdf</t>
  </si>
  <si>
    <t>https://data.unhcr.org/en/documents/download/95540</t>
  </si>
  <si>
    <t>https://www.unfpa.org/sites/default/files/board-documents/main-document/DP.FPA_.CPD_.SYR_.9%20-%20Syria%20CPD%20-%20DRAFT%20final%20-%2021Mar22.pdf</t>
  </si>
  <si>
    <t>https://www.ohchr.org/Documents/HRBodies/HRCouncil/CoISyria/OralUpdateJune2012.pdf</t>
  </si>
  <si>
    <t>https://www.destatis.de/EN/Themes/Countries-Regions/International-Statistics/Country-Profiles/syrian.pdf?__blob=publicationFile</t>
  </si>
  <si>
    <t>https://www.unfpa.org/sites/default/files/resource-pdf/syria_translated_english_0.pdf</t>
  </si>
  <si>
    <t>https://en.unesco.org/sites/default/files/sy_antiquitieslaw1963_engtof.pdf</t>
  </si>
  <si>
    <t>https://wbl.worldbank.org/content/dam/documents/wbl/2023/snapshots/Syrian-arab-republic.pdf</t>
  </si>
  <si>
    <t>https://www.wto.org/english/res_e/statis_e/daily_update_e/tariff_profiles/SY_E.pdf</t>
  </si>
  <si>
    <t>https://www.unrwa.org/sites/default/files/form_n-_syrian_arab_republic_for_bulgur.pdf</t>
  </si>
  <si>
    <t>https://whc.unesco.org/document/155953</t>
  </si>
  <si>
    <t>https://www.ohchr.org/Documents/HRBodies/HRCouncil/CoISyria/A-HRC-37-CRP-3.pdf</t>
  </si>
  <si>
    <t>https://www.fao.org/3/az348e/az348e.pdf</t>
  </si>
  <si>
    <t>https://whc.unesco.org/document/180279</t>
  </si>
  <si>
    <t>https://www.opcw.org/sites/default/files/documents/2019/03/s-1731-2019%28e%29.pdf</t>
  </si>
  <si>
    <t>https://www.wvi.org/sites/default/files/2024-01/Annual%20Report%20FY23%20final.pdf</t>
  </si>
  <si>
    <t>http://www.orientcpnme.am/media/attachments/44/44__2022-04-28-05-18-50.pdf</t>
  </si>
  <si>
    <t>https://www.irena.org/-/media/Files/IRENA/Agency/Statistics/Statistical_Profiles/Middle-East/Syrian-Arab-Republic_Middle-East_RE_SP.pdf?rev=ac9deb39b58246de9863967f260d5daa</t>
  </si>
  <si>
    <t>https://www.un.org/pga/wp-content/uploads/sites/108/2024/03/PGA-Letter_-Syria-briefing_.pdf</t>
  </si>
  <si>
    <t>https://www.climatecentre.org/wp-content/uploads/RCCC-ICRC-Country-profiles-Syria.pdf</t>
  </si>
  <si>
    <t>https://www.unodc.org/documents/data-and-analysis/Syria.pdf</t>
  </si>
  <si>
    <t>https://pdf.usaid.gov/pdf_docs/PNAAP302.pdf</t>
  </si>
  <si>
    <t>https://www.fao.org/3/aq046e/aq046e.pdf</t>
  </si>
  <si>
    <t>https://www.icrc.org/ar/doc/assets/files/annual-report/current/icrc-annual-report-syrian.pdf</t>
  </si>
  <si>
    <t>https://www.unicef.org/executiveboard/media/10231/file/2022-PL18-Syrian_Arab_Republic-draft_CPD-EN-2022.03.21.pdf</t>
  </si>
  <si>
    <t>https://www.ilo.org/dyn/travail/docs/1415/labour%20code%202010%20English.pdf</t>
  </si>
  <si>
    <t>https://www.asprs.org/wp-content/uploads/2012/05/09-2001-syria.pdf</t>
  </si>
  <si>
    <t>https://www.unicef.org/media/136661/file/Syrian-Arab-Republic-2022-COAR.pdf</t>
  </si>
  <si>
    <t>https://www.isis-online.org/uploads/isis-reports/documents/Syria_24May2011.pdf</t>
  </si>
  <si>
    <t>https://www.un.org/pga/76/wp-content/uploads/sites/101/2022/02/Situation-of-human-rights-in-the-Syrian-Arab-Republic-A-RES-76-228.pdf</t>
  </si>
  <si>
    <t>https://www.socialwatch.org/sites/default/files/2016-SR-Syria-eng.pdf</t>
  </si>
  <si>
    <t>https://www.ohchr.org/sites/default/files/Documents/HRBodies/HRCouncil/CoISyria/A-HRC-37-CRP-3.pdf</t>
  </si>
  <si>
    <t>http://www.emro.who.int/images/stories/syria/Regional_situation_report_no_16.pdf</t>
  </si>
  <si>
    <t>https://moed.gov.sy/moefiles/docs-2022/pdf/TES%20Paper%20Syrian%20Arab%20Republic%2015.8.2022%20English%20(1).pdf</t>
  </si>
  <si>
    <t>https://wits.worldbank.org/GPTAD/PDF/archive/Jordan-Syria.pdf</t>
  </si>
  <si>
    <t>http://mohe.gov.sy/NF12/file/4_5848268731431520898.pdf</t>
  </si>
  <si>
    <t>https://www.fao.org/3/au722e/au722e.pdf</t>
  </si>
  <si>
    <t>https://www.unicef.org/media/139811/file/Syria%20Humanitarian%20Situation%20Report%20No.%209%20(Earthquake):%2012%20April%20-%2002%20May%20April%202023.pdf</t>
  </si>
  <si>
    <t>https://data2.unhcr.org/en/documents/download/101829</t>
  </si>
  <si>
    <t>https://www.ohchr.org/sites/default/files/documents/hrbodies/hrcouncil/coisyria/policypapersieges29aywar/2023-06-12-Gendered-impact-women-girls-%20Syria.pdf</t>
  </si>
  <si>
    <t>https://www.ifad.org/documents/38711624/39485439/FinalSyrianArabRepublicCSNClean17Dec2021.pdf/45d4f671-4c40-9b65-3944-011405200e5f?version=1.0&amp;t=1641825546986&amp;download=true</t>
  </si>
  <si>
    <t>https://investmentpolicy.unctad.org/international-investment-agreements/treaty-files/2399/download</t>
  </si>
  <si>
    <t>https://www.fao.org/fishery/docs/DOCUMENT/fcp/en/FI_CP_SY.pdf</t>
  </si>
  <si>
    <t>https://www.unfpa.org/sites/default/files/board-documents/main-document/DP.FPA_.CPD_.SYR_.9_-_Syria_CPD_-_DRAFT_final_-_11Jun20.pdf</t>
  </si>
  <si>
    <t>https://www.globalr2p.org/wp-content/uploads/2022/12/UNGA-77-230-Syria.pdf</t>
  </si>
  <si>
    <t>https://untso.unmissions.org/sites/default/files/summary_by_the_secretary-general_of_the_report_of_the_united_nations_headquarters_board_of_inquiry_into_the_incident_involving_a_relief_operation_to_urum_al-kubra_syrian_arab_republic_on_19_september_2016_letter.pdf</t>
  </si>
  <si>
    <t>https://www.un.org/unispal/wp-content/uploads/2022/11/A.77.400_141122.pdf</t>
  </si>
  <si>
    <t>https://www.opcw.org/sites/default/files/documents/2023/07/EC-103-Sub%20item%2012-4-arb-eng.pdf</t>
  </si>
  <si>
    <t>https://www.jstor.org/stable/4325185</t>
  </si>
  <si>
    <t>https://data.unhcr.org/en/documents/download/105611</t>
  </si>
  <si>
    <t>https://www.refworld.org/pdfid/57f504b24.pdf</t>
  </si>
  <si>
    <t>http://images.mofcom.gov.cn/sy/202106/20210609182328496.pdf</t>
  </si>
  <si>
    <t>https://www.ohchr.org/Documents/HRBodies/HRCouncil/CoISyria/A-HRC-37-72_EN.pdf</t>
  </si>
  <si>
    <t>https://reporting.unhcr.org/sites/default/files/pdfsummaries/GA2019-SyrianArabRepublic-eng.pdf</t>
  </si>
  <si>
    <t>https://www.ilo.org/ilostat-files/SSM/SSM1_NEW/E/SYR_CPI_Descriptions%20-2013.pdf</t>
  </si>
  <si>
    <t>https://executiveboard.wfp.org/document_download/WFP-0000132389</t>
  </si>
  <si>
    <t>https://www.usaid.gov/sites/default/files/2024-01/2024-01-10_USG_Syria_Complex_Emergency_Fact_Sheet_3.pdf</t>
  </si>
  <si>
    <t>https://www.opcw.org/sites/default/files/documents/2022/03/ec100dg02%28e%29.pdf</t>
  </si>
  <si>
    <t>https://www.fao.org/3/cb3652en/cb3652en.pdf</t>
  </si>
  <si>
    <t>https://unsdg.un.org/sites/default/files/2022-03/Syrian%20Arab%20Republic_UN_Strategic_Framework_2022-2024.pdf</t>
  </si>
  <si>
    <t>https://www.undp.org/sites/g/files/zskgke326/files/migration/sy/b8f97b02d2d6a8e307712c8614acd052aa5bf9d8a86fd8c125abf2e99b065fca.pdf</t>
  </si>
  <si>
    <t>https://unctadstat.unctad.org/CountryProfile/GeneralProfile/en-GB/760/GeneralProfile760.pdf</t>
  </si>
  <si>
    <t>https://www.ifes.org/sites/default/files/migrate/ifes_syrian_assessment_of_the_2021_presidential_election_final.pdf</t>
  </si>
  <si>
    <t>https://wbl.worldbank.org/content/dam/documents/wbl/2024/pilot/WBL24-2-0-Syrian-arab-republic.pdf</t>
  </si>
  <si>
    <t>https://www.refaad.com/Files/CCSE/CCSE-4-1-2.pdf</t>
  </si>
  <si>
    <t>https://www.icrc.org/data/files/2015-annual-report/files/2015_ar_syria.pdf</t>
  </si>
  <si>
    <t>https://www.ntiindex.org/wp-content/uploads/2023/07/Syrian-Arab-Republic.pdf</t>
  </si>
  <si>
    <t>https://www.opcw.org/sites/default/files/documents/2023/01/Syrian%20Arab%20Republic%20Statement%20by%20H.E.%20Ambassador%20Milad%20Atieh%20Permanent%20Representative%20of%20the%20Syrian%20Arab%20Republic.pdf</t>
  </si>
  <si>
    <t>https://www.refworld.org/pdfid/502a0c520.pdf</t>
  </si>
  <si>
    <t>https://home.gwu.edu/~mylonas/POMEPS_BriefBooklet22_PoliSciSyria_Mylonas_2013.pdf</t>
  </si>
  <si>
    <t>https://reliefweb.int/sites/reliefweb.int/files/resources/WFP%20Syria%202020%20Annual%20Country%20Report%20-%20PDF%20version.pdf</t>
  </si>
  <si>
    <t>https://documents1.worldbank.org/curated/en/369261468167052902/pdf/499230ESW0P11010Disclosed0011041101.pdf</t>
  </si>
  <si>
    <t>https://bcuassets.blob.core.windows.net/docs/upr-project-at-bcu-syrian-arab-republic-stakeholder-report-132738319803556494.pdf</t>
  </si>
  <si>
    <t>https://reporting.unhcr.org/sites/default/files/pdfsummaries/GA2020-SyrianArabRepublic-eng.pdf</t>
  </si>
  <si>
    <t>https://www.web.stanford.edu/group/sias/cgi-bin/smunc/wp-content/uploads/2014/10/Syria-Govt.pdf</t>
  </si>
  <si>
    <t>https://www.amnesty.org/en/wp-content/uploads/2021/06/mde240012001en.pdf</t>
  </si>
  <si>
    <t>https://www.fao.org/fileadmin/templates/agphome/documents/PGR/SoW1/east/SYRIANAR.PDF</t>
  </si>
  <si>
    <t>https://www.un.org/en/sc/repertoire/89-92/Chapter%208/MIDDLE%20EAST/item%2024_occupied%20arab%20territories_.pdf</t>
  </si>
  <si>
    <t>https://www.fao.org/3/bc669e/bc669e.pdf</t>
  </si>
  <si>
    <t>https://reliefweb.int/sites/reliefweb.int/files/resources/nws_and_raata_sitrep31_september2021.pdf</t>
  </si>
  <si>
    <t>https://www.unicef.org/media/138876/file/Syria-Humanitarian-SitRep-Earthquake-11-April-2023.pdf</t>
  </si>
  <si>
    <t>https://reporting.unhcr.org/sites/default/files/2023-06/MENA%20-Syrian%20Arab%20Republic.pdf</t>
  </si>
  <si>
    <t>https://adore.ifrc.org/Download.aspx?FileId=486528</t>
  </si>
  <si>
    <t>https://www.icrc.org/ru/doc/assets/files/annual-report/current/icrc-annual-report-syrian.pdf</t>
  </si>
  <si>
    <t>https://www.jstor.org/stable/4323954</t>
  </si>
  <si>
    <t>https://unctad.org/system/files/information-document/webdiaeia2014d3_SYR.pdf</t>
  </si>
  <si>
    <t>https://www.ohchr.org/Documents/HRBodies/HRCouncil/CoISyria/A-HRC-31-68.pdf</t>
  </si>
  <si>
    <t>https://www.jstor.org/stable/4284280</t>
  </si>
  <si>
    <t>https://www.icrc.org/zh/doc/assets/files/annual-report/current/icrc-annual-report-syrian.pdf</t>
  </si>
  <si>
    <t>https://www.ohchr.org/sites/default/files/lib-docs/HRBodies/UPR/Documents/session12/SY/A_HRC_WG.6_12_SYR_1_Syrian_Arab_Republic_E.pdf</t>
  </si>
  <si>
    <t>https://www.unicef.org/media/112346/file/2022-HAC-Syrian-Arab-Republic.pdf</t>
  </si>
  <si>
    <t>https://www.procon.org/wp-content/uploads/uk-home-office-syrian-arab-republic-report-2013.pdf</t>
  </si>
  <si>
    <t>https://whc.unesco.org/document/180275</t>
  </si>
  <si>
    <t>https://reliefweb.int/attachments/97f9af60-2a2b-4d28-a1d9-4597f63fc698/UNHCR%20Syria%20Factsheet%20-%20January%202023%20-%20final.pdf</t>
  </si>
  <si>
    <t>https://documents1.worldbank.org/curated/en/668611645027887588/pdf/The-Syrian-Refugee-Life-Study-First-Glance.pdf</t>
  </si>
  <si>
    <t>https://thedocs.worldbank.org/en/doc/c7292ee84f0635b28721419e3b367d0e-0350012023/related/GEP-January-2023-Regional-Highlights-MENA.pdf</t>
  </si>
  <si>
    <t>https://reporting.unhcr.org/sites/default/files/fundingupdates/2021-11-09/Syrian%20Arab%20Republic%20Funding%20Update%2009%20November%202021.pdf</t>
  </si>
  <si>
    <t>https://www.ohchr.org/sites/default/files/2022-06/Syria.pdf</t>
  </si>
  <si>
    <t>https://www.constituteproject.org/constitution/Syria_2012.pdf?lang=en</t>
  </si>
  <si>
    <t>https://www.wipo.int/pct/guide/en/gdvol2/annexes/sy.pdf</t>
  </si>
  <si>
    <t>https://data.unhcr.org/en/documents/download/86833</t>
  </si>
  <si>
    <t>https://documents.worldbank.org/curated/en/649151468120844833/pdf/multi-page.pdf</t>
  </si>
  <si>
    <t>https://reporting.unhcr.org/sites/default/files/Syrian%20Arab%20Republic%20Funding%20Update%2010%20March%202020.pdf</t>
  </si>
  <si>
    <t>https://reporting.unhcr.org/sites/default/files/Syrian%20Arab%20Republic%20Funding%20Update%2011%20February%202020.pdf</t>
  </si>
  <si>
    <t>https://www.icrc.org/en/doc/assets/files/annual-report/current/icrc-annual-report-syrian.pdf</t>
  </si>
  <si>
    <t>https://www2.ohchr.org/english/bodies/cat/docs/CAT.C.SYR.CO.1.pdf</t>
  </si>
  <si>
    <t>https://syrecon.gov.sy/pdf/Iran/English/the%20text%20of%20the%20agreement.pdf</t>
  </si>
  <si>
    <t>https://www.refworld.org/pdfid/3c29def50.pdf</t>
  </si>
  <si>
    <t>https://reliefweb.int/sites/reliefweb.int/files/resources/Syrian%20Arab%20Republic%20-%20COVID-19%20Update%20No.%2005%20-%2010%20April%202020.pdf</t>
  </si>
  <si>
    <t>https://euaa.europa.eu/sites/default/files/publications/2023-10/2023_10_COI_Report_Syria_Country_Focus_EN.pdf</t>
  </si>
  <si>
    <t>https://cdn.who.int/media/docs/default-source/ac-notices-of-assessment-2022-2023/syr_noa_22_23_en.pdf?sfvrsn=a49ea23_5&amp;download=true</t>
  </si>
  <si>
    <t>https://reliefweb.int/attachments/acc05fb0-1f6c-3a2f-ac11-012637a559ed/cb8039en.pdf</t>
  </si>
  <si>
    <t>https://whc.unesco.org/document/171576</t>
  </si>
  <si>
    <t>https://www.fao.org/3/cb0197en/CB0197EN.pdf</t>
  </si>
  <si>
    <t>https://www.ohchr.org/Documents/HRBodies/HRCouncil/CoISyria/A.HRC.22.59_en.pdf</t>
  </si>
  <si>
    <t>https://www.irena.org/-/media/Files/IRENA/Agency/Statistics/Statistical_Profiles/Middle-East/Syrian-Arab-Republic_Middle-East_RE_SP.pdf?rev=61317ff20bd14d26baa8fa7271cd4fbe</t>
  </si>
  <si>
    <t>https://www.jstor.org/stable/3144498</t>
  </si>
  <si>
    <t>https://executiveboard.wfp.org/fr/document_download/WFP-0000132231</t>
  </si>
  <si>
    <t>https://www.climatelinks.org/sites/default/files/asset/document/2017_USAID_GHG%20Emissions%20Factsheet_Syria.pdf</t>
  </si>
  <si>
    <t>https://www.ohchr.org/Documents/Issues/IntOrder/Multilateralism/SyrianArabRepublic.pdf</t>
  </si>
  <si>
    <t>https://cadmus.eui.eu/bitstream/handle/1814/75231/QM-07-23-017-EN-N.pdf?sequence=1</t>
  </si>
  <si>
    <t>https://investor.tsmc.com/chinese/encrypt/files/encrypt_file/reports/2024-01/77f58cc7cac9df532c274f893b1c722de15c3f85/TSMC%204Q23%20Transcript.pdf</t>
  </si>
  <si>
    <t>https://tffpharma.com/wp-content/uploads/2023/12/TFF_Pharmaceuticals_Corporate_Investor_Presentation-December_2023.pdf</t>
  </si>
  <si>
    <t>https://investor.tsmc.com/english/encrypt/files/encrypt_file/reports/2021-01/TSMC%204Q20%20transcript_3.pdf</t>
  </si>
  <si>
    <t>https://www8.garmin.com/aboutGarmin/invRelations/reports/Garmin_Investor_Overview.pdf</t>
  </si>
  <si>
    <t>https://pr.tsmc.com/system/files/newspdf/attachment/3d4dd5782c87f45f40fcb6510b5577e6b749c512/Mar%202022%20%28E%29_final_wmn.pdf</t>
  </si>
  <si>
    <t>https://gogoro.gcs-web.com/static-files/3d603080-2cd5-4168-b82f-ac0829a21192</t>
  </si>
  <si>
    <t>https://investor.tsmc.com/english/encrypt/files/encrypt_file/reports/2023-04/765324723cf228ac306b87854f31fef5ebc9cd68/1Q23EarningsRelease.pdf</t>
  </si>
  <si>
    <t>https://investor.tsmc.com/english/encrypt/files/encrypt_file/reports/2024-01/77f58cc7cac9df532c274f893b1c722de15c3f85/TSMC%204Q23%20Transcript.pdf</t>
  </si>
  <si>
    <t>https://d86o2zu8ugzlg.cloudfront.net/mediatek-craft/reports/2023/q3/Presentation_final.pdf</t>
  </si>
  <si>
    <t>https://investor.tsmc.com/english/encrypt/files/encrypt_file/english/2017/Q4/4Q17PresentationUpload%28E%29.pdf</t>
  </si>
  <si>
    <t>https://i.dell.com/sites/doccontent/corporate/secure/en/Documents/Investor_Presentation_060513.pdf</t>
  </si>
  <si>
    <t>https://www.acga-asia.org/files.php?aid=35&amp;id=597</t>
  </si>
  <si>
    <t>https://filecache.investorroom.com/mr5ir_biomarin/468/2023%20R%26D%20Day_Final%201735ET.pdf</t>
  </si>
  <si>
    <t>https://investors.att.com/~/media/Files/A/ATT-IR-V2/financial-reports/quarterly-earnings/2021/q421/ATT_4Q21_Earnings.pdf</t>
  </si>
  <si>
    <t>https://investor.textainer.com/static-files/80acf1f9-6552-4653-afb0-672e7e1d23a6</t>
  </si>
  <si>
    <t>https://s23.q4cdn.com/407969754/files/doc_financials/2022/q4/Uber-Q4-22-Earnings-Press-Release.pdf</t>
  </si>
  <si>
    <t>https://actuaries.org/EVENTS/Seminars/Taipei/Alan_Liu.pdf</t>
  </si>
  <si>
    <t>https://www.nxp.com/docs/en/supporting-information/NXP-CORPORATE-OVERVIEW.pdf</t>
  </si>
  <si>
    <t>https://report.nat.gov.tw/ReportFront/PageSystem/reportFileDownload/C09700599/001</t>
  </si>
  <si>
    <t>https://d86o2zu8ugzlg.cloudfront.net/mediatek-craft/reports/2020/q4/Presentation_new.pdf</t>
  </si>
  <si>
    <t>https://cdn.sea.com/webmain/static/resource/seagroup/website/investornews/1Q2022/jMwu2u17Tp3acr3vcL1m/2022.05.17%20Sea%20First%20Quarter%202022%20Results%20Infographic.pdf</t>
  </si>
  <si>
    <t>https://corp.taiwanmobile.com/files/investor-relations/convention/2Q20_Conference_Call_transcript_woQA.pdf</t>
  </si>
  <si>
    <t>https://english.taiwanmobile.com/english/upload/investor/TWM_4Q18_conference_call_transcript_withQA.pdf</t>
  </si>
  <si>
    <t>https://investor.tsmc.com/english/encrypt/files/encrypt_file/reports/2023-07/aa7d1adbe692cf07f10aa1584c832facb43ee84b/2Q23Presentation%28E%29.pdf</t>
  </si>
  <si>
    <t>https://www.ir-cloud.com/taiwan/2883/events/142/CH/CDF%202Q21%20Investor%20Conference%20Presentation%20CH_EYAN39fycJ4n.pdf</t>
  </si>
  <si>
    <t>https://english.taiwanmobile.com/english/upload/investor/4Q20_FS_e.pdf</t>
  </si>
  <si>
    <t>https://www.asus.com/EVENT/Investor/Content/attachment_en/2021_ir_report_en.pdf</t>
  </si>
  <si>
    <t>https://investor.tsmc.com/english/encrypt/files/encrypt_file/reports/2023-04/8647f0e714162975c5740e709c0990a326c3bbb7/1Q23Presentation%28E%29.pdf</t>
  </si>
  <si>
    <t>https://investors.palantir.com/files/Palantir%20Q4%202023%20Business%20Update.pdf</t>
  </si>
  <si>
    <t>https://www.fpc.com.tw/fpcwuploads/files/2019_1301_20200610.pdf</t>
  </si>
  <si>
    <t>https://www.unescap.org/sites/default/d8files/event-documents/National%20Tajik%20Study_14Feb2022_FIN_ENG.pdf</t>
  </si>
  <si>
    <t>https://www.unescap.org/sites/default/d8files/event-documents/(TAJIKISTAN)%20ENG%20Speech%20UN%20ESCAP_Agenda%20item%203.pdf</t>
  </si>
  <si>
    <t>https://www.wto.org/english/thewto_e/acc_e/tjk_e/WTACCTJK13A1_LEG_7.pdf</t>
  </si>
  <si>
    <t>https://events.development.asia/system/files/materials/2022/11/202211-adb-lx-corp-joint-workshop-building-nsdi-group-presentation-tajikistan.pdf</t>
  </si>
  <si>
    <t>https://www.tic.go.tz/uploads/documents/en-1651474752-TANZANIA%20INVESTMENT%20OPPORTUNITIES%20IN%20BRIEF.pdf</t>
  </si>
  <si>
    <t>https://www.nmbbank.co.tz/investor-relations-nmb/financial-and-regulatory-reports/financial-reports?download=336:financial-statement-as-at-31st-dec-2021</t>
  </si>
  <si>
    <t>https://www.tic.go.tz/uploads/documents/en-1693552566-Subsidiary%20legislation%20(THE%20TANZANIA%20INVESTMENT%20REGULATIONS,%202023).pdf</t>
  </si>
  <si>
    <t>https://www.tanzaniabreweries.co.tz/sites/g/files/wnfebl8211/files/2023-07/Annual%20Report%20TBL%202022.pdf</t>
  </si>
  <si>
    <t>https://hotcopper.com.au/documentdownload?id=uOMxKKzFkiWRTLKhOROKAxjvTDYC5Ai1zxWZs%2BN4ke92GA%3D%3D</t>
  </si>
  <si>
    <t>https://hotcopper.com.au/documentdownload?id=uOMxKKzFkiWRTLKhOROKAxjvTDYC6wu5wReZs%2BN4ke92GA%3D%3D</t>
  </si>
  <si>
    <t>https://rexattorneys.co.tz/wp-content/uploads/2021/09/Zanzibar-Incentives-003_-1.pdf</t>
  </si>
  <si>
    <t>https://www.bot.go.tz/Publications/Other/Banking%20Supervision%20Annual%20Reports/en/2021101510115639.pdf</t>
  </si>
  <si>
    <t>https://hotcopper.com.au/documentdownload?id=uOMxKKzFkiWRTLKhOROKAxjvTDYC5Ay0yhKZs%2BN4ke92GA%3D%3D</t>
  </si>
  <si>
    <t>https://hotcopper.com.au/documentdownload?id=uOMxKKzFkiWRTLKhOROKAxjvTDYC5ge8yBaZs%2BN4ke92GA%3D%3D</t>
  </si>
  <si>
    <t>https://data-api.marketindex.com.au/api/v1/announcements/XASX:STA:6A876965/pdf/inline/investor-presentation-mineral-sands-conference-perth</t>
  </si>
  <si>
    <t>https://www.my.tzembassy.go.tz/uploads/TANZANIA_Mining_Industry_Investor_Guide_-_June_2015_-1_sw.pdf</t>
  </si>
  <si>
    <t>https://data-api.marketindex.com.au/api/v1/announcements/XASX:AKN:2A1487793/pdf/inline/presentation-to-noosa-mining-conference</t>
  </si>
  <si>
    <t>https://www.zm.tzembassy.go.tz/uploads/TANZANIA_Mining_Industry_Investor_Guide_-_June_2015_-1_sw.pdf</t>
  </si>
  <si>
    <t>https://www.iresolve.co.tz/webmak2/wp-content/uploads/2023/07/Evaluating-Tanzanias-ICSID-Representation-The-Verdict-Madeline-Kimei-2.pdf</t>
  </si>
  <si>
    <t>https://www.tic.go.tz/uploads/documents/en-1678567445-TIC's%20%20FEBRUARY%202023%20%20MONTHLY%20INVESTMENT%20BULLETIN.pdf</t>
  </si>
  <si>
    <t>https://procedures.tic.go.tz/Media/Editor_Repo/frequent%20asked%20questions.pdf</t>
  </si>
  <si>
    <t>https://theinstitutenc.org/wp-content/uploads/2024/02/Tanzania-Webinar-Presentation-_-02.15.2024tzembassy-_-FINAL-v3.1.pdf</t>
  </si>
  <si>
    <t>https://www.oacps.org/wp-content/uploads/2016/10/Presentation-Union-of-Tanzanian-Press-Clubs.pdf</t>
  </si>
  <si>
    <t>https://cmsa.go.tz/uploads/publications/en-1576061577-CMS%20GUIDELINES%20ON%20CORPORATE%20GOVERNANCE.pdf</t>
  </si>
  <si>
    <t>https://bowmanslaw.com/wp-content/uploads/2018/12/Guide-DBI-Tanzania_10.11.2022.pdf</t>
  </si>
  <si>
    <t>https://www.mifugouvuvi.go.tz/uploads/publications/sw1675842370-TZA-%20FISHERIES%20SECTOR%20MASTER%20PLAN.pdf</t>
  </si>
  <si>
    <t>https://nshishiattorneys.co.tz/wp-content/uploads/PRESENTATION-TO-CHINESE-BUSINESS-COMMUNITY-IN-TANZANIA-2.pdf</t>
  </si>
  <si>
    <t>http://www.tzonline.org/pdf/foreigndirectinvestmententrymodes.pdf</t>
  </si>
  <si>
    <t>https://www.policyforum-tz.org/sites/default/files/2021-03/Taxation%20in%20the%20Extractive%20Industry%2C%20Governance%20and%20Poverty%20in%20Tanzania_0.pdf</t>
  </si>
  <si>
    <t>https://documents.unoda.org/wp-content/uploads/2021/06/FIN-TZ-PRESENTATION_20211.pdf</t>
  </si>
  <si>
    <t>http://www.aspecthuntley.com.au/asxdata/20180322/pdf/01964302.pdf</t>
  </si>
  <si>
    <t>https://www.nmbbank.co.tz/investor-relations-nmb/financial-and-regulatory-reports/quarterly-reports/category/38-2022-reports?download=356:quarter-report-31-december-2022</t>
  </si>
  <si>
    <t>https://mdmlaw.co.tz/wp-content/uploads/2022/08/Land-Acquisition-in-Tanzania-What-Foreigners-should-Know.pdf</t>
  </si>
  <si>
    <t>https://www.nmbbank.co.tz/investor-relations-nmb/financial-and-regulatory-reports/financial-reports?download=312:financial-statement-as-at-31st-dec-2020</t>
  </si>
  <si>
    <t>https://www.pwc.co.tz/pdf/pwc-tanzania-budget-2013-14-presentation.pdf</t>
  </si>
  <si>
    <t>https://www.edenlawchambers.co.tz/wp-content/uploads/2022/06/COMPANY-FORMATION-AND-REGISTRATION-IN-TANZANIA.pdf</t>
  </si>
  <si>
    <t>https://www.fao.org/docs/handinhandlibraries/countries/tanzania/bbt_ps_m-m_presentation-raf-slide-wg-25-sept.pdf?sfvrsn=1dad93cf_1</t>
  </si>
  <si>
    <t>https://fiu.go.tz/Guidelines%20on%20Targeted%20Financial%20Sanctions%20revised.pdf</t>
  </si>
  <si>
    <t>https://procedures.tic.go.tz/media/TIR2012%20Main%20Report%20for%20Web.pdf</t>
  </si>
  <si>
    <t>https://ascopubs.org/doi/pdfdirect/10.1200/GO.21.00253</t>
  </si>
  <si>
    <t>https://www.bot.go.tz/Publications/Acts,%20Regulations,%20Circulars,%20Guidelines/Guidelines/en/2022070311424864.pdf</t>
  </si>
  <si>
    <t>https://jpl.mzumbe.ac.tz/uploads/volumes/Volume%209%20Issue1%20September%202022/4.Christina%20A.%20Mwakabumbe%20JPL%20Volume%209%20Issue%201%20September%202022.pdf.pdf</t>
  </si>
  <si>
    <t>http://www.aspecthuntley.com.au/asxdata/20171102/pdf/01917214.pdf</t>
  </si>
  <si>
    <t>https://www.edenlawchambers.co.tz/wp-content/uploads/2019/04/TRANSFER-OF-SHARE-IN-A-PRIVATE-LIMITED-COMPANY.pdf</t>
  </si>
  <si>
    <t>https://www.moh.go.tz/storage/app/media/uploaded-files/IPC-Page%209-12.pdf</t>
  </si>
  <si>
    <t>http://www.ppra.go.tz/uploads/documents/en-1675173481-The%20Public%20Procurement%20Act%20RE%202022.pdf</t>
  </si>
  <si>
    <t>https://www.unodc.org/documents/treaties/UNCAC/WorkingGroups/ImplementationReviewGroup/19-23June2017/PanelPresentations/Tanzania_presentation.pdf</t>
  </si>
  <si>
    <t>https://www.swalaoilandgas.com/documents/InvestorRelationsPolicyFINAL131001.pdf</t>
  </si>
  <si>
    <t>https://www.pwc.co.tz/pdf/companies-act-2002-overview.pdf</t>
  </si>
  <si>
    <t>https://www.jonesday.com/-/media/files/publications/2017/08/tanzania-overhauls-mining-laws-fines-investor-us19/files/tanzania-overhauls-mining-lawspdf/fileattachment/tanzania-overhauls-mining-laws.pdf</t>
  </si>
  <si>
    <t>https://www.udsm.ac.tz/upload/20200317_011521_UNIT_74_CUSTOM_PAGE_An%20Overview%20of%20Investment%20Climate%20and%20Opportunities%20in%20Tanzania.pdf</t>
  </si>
  <si>
    <t>https://www.bseindia.com/xml-data/corpfiling/AttachHis/974406d3-e1ab-4c3f-b48b-715573dc0405.pdf</t>
  </si>
  <si>
    <t>https://www.gbv.de/dms/zbw/565845101.pdf</t>
  </si>
  <si>
    <t>https://ascopubs.org/doi/pdf/10.1200/JGO.19.00301</t>
  </si>
  <si>
    <t>https://totalenergies.com/system/files/documents/2022-04/1Q22_Results.pdf</t>
  </si>
  <si>
    <t>https://www.un.org/esa/sustdev/sdissues/energy/op/biofuels/biofuel_sawe_tanzania.pdf</t>
  </si>
  <si>
    <t>https://assets.kpmg.com/content/dam/kpmg/ke/pdf/tax/2023/Tanzania%202023-24%20national%20budget%20insights_Brief.pdf</t>
  </si>
  <si>
    <t>https://www.cif.org/sites/default/files/SREP%20Tanzania%20Investment%20Plan%20-%20Presentation.pdf</t>
  </si>
  <si>
    <t>https://img.nordangliaeducation.com/resources/asia/_filecache/ced/ca7/40981-33942-nae-tanzania-trip-info-pack-vis02-spr-002.pdf</t>
  </si>
  <si>
    <t>https://www.pwc.co.tz/assets/pdf/tax-alert-pre-budget-tax-briefing-5-change-in-control.pdf</t>
  </si>
  <si>
    <t>https://www.dfa.ie/media/aief/programmedocuments/Tanzania-Projects-for-Promotion-looking-for-Investors.pdf</t>
  </si>
  <si>
    <t>https://www.tanzaniaparks.go.tz/uploads/publications/en-1583574424-TANAPA%20TOURISM%20INVESTMENT%20MANUAL_04032020.pdf</t>
  </si>
  <si>
    <t>https://ukinvestormagazine.co.uk/wp-content/uploads/2022/09/2022_09_06_TRX_PPT_SEPTEMBER.pdf</t>
  </si>
  <si>
    <t>https://cdn.who.int/media/docs/default-source/hq-tuberculosis/global-task-force-on-tb-impact-measurement/meetings/2010-10ps/p22_status_tanzania.pdf?sfvrsn=85e61512_3</t>
  </si>
  <si>
    <t>https://www.investi.com.au/api/announcements/nhe/5fd268ca-1df.pdf</t>
  </si>
  <si>
    <t>https://procedures.tic.go.tz/media/TIC%20PROCEDURE%202018%20FINAL.pdf</t>
  </si>
  <si>
    <t>https://tic.go.tz/uploads/documents/en-1699771118-Investment%20Bulletin%20Jul%20-%20Sept,%202023.pdf</t>
  </si>
  <si>
    <t>https://lawyersofafrica.org/wp-content/uploads/Professor-Kilangi-Customary-International-Law-and-Investments-in-Mining-Industries.pdf</t>
  </si>
  <si>
    <t>https://www.kasikornbank.com/en/IR/PresentationJournal/webcast/KBank_Investor_Presentation_4Q22%20(Updated%20Econ%20Data).pdf</t>
  </si>
  <si>
    <t>https://www.pv-magazine.com/wp-content/uploads/2022/01/Session-4_Presentation_Baohua-He-Astronergy-.pdf</t>
  </si>
  <si>
    <t>https://www.scb.co.th/content/dam/scb/investor-relations/documents/presentation/en/4q21-analyst-presentation.pdf?hash_primary=6772730A47BFEB83D5B792387B6168E4C32460AC</t>
  </si>
  <si>
    <t>https://www.tqmcorp.co.th/backoffice/file_pdf/analystmeeting/220308%20TQM_IR%20Presentation_full.pdf</t>
  </si>
  <si>
    <t>https://www.bangkokbank.com/-/media/files/investor-relations/presentation/2021/3q2021-presentation.pdf?la=th-th&amp;hash=1483C3C51E369CC8AAA78EE8E1DE85E83B792D1E</t>
  </si>
  <si>
    <t>https://www.cimbthai.com/content/dam/cimbth/personal/documents/investor-relations/financial-statements/en/2021/FS_report_Q321_reviewed_E.pdf</t>
  </si>
  <si>
    <t>https://deltathailand.com/imgadmins/investor/financial_pdf/DELTA_financial_en2021-02-22_09-53-08.pdf</t>
  </si>
  <si>
    <t>https://www.pttep.com/en/Investorrelations/Eventsandpresentations/download.aspx?File=1171&amp;Event=5051</t>
  </si>
  <si>
    <t>https://cpn.listedcompany.com/misc/presentation/20200828-cpn-thailand-focus-2020.pdf</t>
  </si>
  <si>
    <t>https://toa.listedcompany.com/misc/presentation/20211122-toa-am-3q2021.pdf</t>
  </si>
  <si>
    <t>https://www.bangkokbank.com/-/media/files/investor-relations/presentation/1q2018-presentation.pdf?la=th-th&amp;hash=EFACE50736486BC7F85BE6A373644F67233FC920</t>
  </si>
  <si>
    <t>https://www.pttep.com/en/Investorrelations/Eventsandpresentations/download.aspx?File=544&amp;Event=3829</t>
  </si>
  <si>
    <t>https://investor.egco.com/misc/PRESN/20160907-egco-roadshow-thailand-focus2016.pdf</t>
  </si>
  <si>
    <t>https://www.sec.or.th/TH/Documents/Research/research-0253-investors-survey.pdf</t>
  </si>
  <si>
    <t>https://investor.truecorp.co.th/misc/PRESN/20230510-true-financial-publications-1q2023.pdf</t>
  </si>
  <si>
    <t>https://www.jpmorganchase.com/content/dam/jpmc/jpmorgan-chase-and-co/investor-relations/documents/events/2023/jpmc-investor-day-2023/global-technology.pdf</t>
  </si>
  <si>
    <t>https://media.ttbbank.com/34/ir_investor_presentations/710-th.pdf</t>
  </si>
  <si>
    <t>https://media.ttbbank.com/34/ir_investor_presentations/607-en.pdf</t>
  </si>
  <si>
    <t>https://www.chandlermhm.com/content/files/pdf/publications/Thailand%20Energy%20Transition%20Report%20-%20Outlook%20for%202023.pdf</t>
  </si>
  <si>
    <t>https://www.pttep.com/en/Investorrelations/Eventsandpresentations/download.aspx?File=937&amp;Event=4619</t>
  </si>
  <si>
    <t>https://investor.bangchak.co.th/storage/document/presentation/2023/20230123-bcp-transcript-amesso.pdf</t>
  </si>
  <si>
    <t>https://cdn.sea.com/webmain/static/resource/seagroup/website/investornews/3Q2023/IHSjOkqngRV7jsWYPwh4/2023.11.14%20Sea%20Third%20Quarter%202023%20Results%20Deck.pdf</t>
  </si>
  <si>
    <t>https://investor.egco.com/misc/PRESN/20151208-egco-roadshow-thailand-focus2015.pdf</t>
  </si>
  <si>
    <t>https://ktaxa.cdn.axa-contento-118412.eu/ktaxa/489226d6-ee2d-4ee6-8e87-b34305e93efa_Annual+Report+2020+-+EN.pdf</t>
  </si>
  <si>
    <t>https://investor.airportthai.co.th/misc/PRESN/20230815-aot-corporatepresentation9m2023.pdf</t>
  </si>
  <si>
    <t>https://www.lenzing.cn/fileadmin/content/PDF/07_Finanzen/Praesentationen/DE/LAG_Investor_Presentation_Lyocell_expansion_project_in_Thailand.pdf</t>
  </si>
  <si>
    <t>https://investor.bangchak.co.th/en/document/viewer/stream/64698/roadshow-presentation-for-the-acquisition-of-shares-in-esso-thailand-public-company-limited</t>
  </si>
  <si>
    <t>https://www.ocbc.com/iwov-resources/sg/ocbc/business/pdf/thailand%20international%20presence/current%20information/annual%20financial%20statement/financial%20statements%20and%20independent%20auditor's%20report_en%20_2021.pdf</t>
  </si>
  <si>
    <t>https://www.kone.com/en/Images/KONE_Annual%20Review%202022_tcm17-120787.pdf</t>
  </si>
  <si>
    <t>https://investor.ais.co.th/misc/presentation/2022/20220510-advanc-conference_call-1q2022.pdf</t>
  </si>
  <si>
    <t>https://cpn.listedcompany.com/misc/presentation/20220819-cpn-corporate-2q2022.pdf</t>
  </si>
  <si>
    <t>https://www.bseindia.com/xml-data/corpfiling/AttachHis/65eee5b6-13b0-4c27-b711-617edf529263.pdf</t>
  </si>
  <si>
    <t>https://deltathailand.com/imgadmins/investor/press_pdf/DELTA_press_en2021-11-10_08-44-26.pdf</t>
  </si>
  <si>
    <t>https://www.bangkokbank.com/-/media/files/investor-relations/presentation/2020/2q20-presentation.pdf?la=en&amp;hash=ACED01FB348D6F8AF9468E331CAF8199E8B42CD3</t>
  </si>
  <si>
    <t>https://ptt.listedcompany.com/misc/mdna/20230217-ptt-mdna-fy2022-en.pdf</t>
  </si>
  <si>
    <t>https://assets.kpmg.com/content/dam/kpmg/th/pdf/2021/07/electric-vehicles-in-thailand.pdf</t>
  </si>
  <si>
    <t>https://tfm.listedcompany.com/misc/presentation/20220902-tfm-thailand-focus.pdf</t>
  </si>
  <si>
    <t>https://www.muangthai.co.th/-/media/Pdf/2020_Financia_EN.pdf</t>
  </si>
  <si>
    <t>https://www.scb.co.th/content/dam/scb/investor-relations/documents/presentation/en/2019investorpresentation-march2020.pdf?12</t>
  </si>
  <si>
    <t>https://www.valeuraenergy.com/wp-content/uploads/2022/12/2022-12-Thailand-Acquisition-VF.pdf</t>
  </si>
  <si>
    <t>https://deltathailand.com/imgadmins/investor/financial_pdf/DELTA_financial_en2024-02-16_13-22-26.pdf</t>
  </si>
  <si>
    <t>https://deltathailand.com/imgadmins/investor/financial_pdf/DELTA_financial_en2022-02-16_14-32-11.pdf</t>
  </si>
  <si>
    <t>https://ap.listedcompany.com/misc/ar/20210319-ap-ar2020-en.pdf</t>
  </si>
  <si>
    <t>https://market.sec.or.th/public/ipos/IPOSGetFile.aspx?TransID=223776&amp;TransFileSeq=2</t>
  </si>
  <si>
    <t>https://investor.airportthai.co.th/misc/PRESN/20181204-aot-corporatePresentation-fy2018.pdf</t>
  </si>
  <si>
    <t>https://ap.listedcompany.com/misc/FS/20210511-ap-fs-1q2021-en.pdf</t>
  </si>
  <si>
    <t>https://www.makro.co.th/pdf/9.%20Makro%20Investor%20Presentation_Nov%202022_Clean.pdf</t>
  </si>
  <si>
    <t>https://media.ttbbank.com/34/ir_investor_presentations/705-en.pdf</t>
  </si>
  <si>
    <t>https://scgp.listedcompany.com/misc/presentation/20230823-scgp-set-thailand-focus-2023.pdf</t>
  </si>
  <si>
    <t>https://www.bluescope.com/content/dam/bluescope/corporate/bluescope-com/investor/documents/2006_BlueScope_Presentation_Thailand_Business.pdf</t>
  </si>
  <si>
    <t>https://ap.listedcompany.com/misc/FS/20220222-ap-fs-fy2021-en.pdf</t>
  </si>
  <si>
    <t>https://investor.airportthai.co.th/misc/PRESN/20201126-aot-corporatePresentation-fy2020.pdf</t>
  </si>
  <si>
    <t>https://investor.egco.com/misc/PRESN/20120829-EGCO-roadshowThailandFocus2012-01.pdf</t>
  </si>
  <si>
    <t>https://www.lenzing.com/fileadmin/content/PDF/07_Finanzen/Praesentationen/DE/LAG_Investor_Presentation_FY_2022.pdf</t>
  </si>
  <si>
    <t>https://www.bangkokbank.com/-/media/files/investor-relations/presentation/2022/4q22-ir_presentation_final_1.pdf</t>
  </si>
  <si>
    <t>https://www.kasikornbank.com/en/IR/PresentationJournal/webcast/KBank_Investor_Presentation_2Q23.pdf</t>
  </si>
  <si>
    <t>https://aeonts.listedcompany.com/misc/one-report/20220512-aeonts-one-report2021-en.pdf</t>
  </si>
  <si>
    <t>https://www.cpall.co.th/wp-content/uploads/2020/03/Investment-in-Tesco-Stores-Thailand-Limited-and-Tesco-Stores-Malaysia-Sdn.-Bhd..pdf</t>
  </si>
  <si>
    <t>https://www2.deloitte.com/content/dam/Deloitte/th/Documents/tax/th-Gi3-alert-update-Jan2023-EN.pdf</t>
  </si>
  <si>
    <t>https://www.uobgroup.com/investor-relations/assets/pdfs/investor/annual/UOBT-AR/UOBT-AR-20.pdf</t>
  </si>
  <si>
    <t>https://tidlor.listedcompany.com/misc/prospectus/tidlor-prospectus-en.pdf</t>
  </si>
  <si>
    <t>https://mfgdigital-build.boi.go.th/_syswp/wp-content/uploads/2022/08/How-to-invest-in-Thailand-by-Thailand-Board-of-Investment-BOI.pdf</t>
  </si>
  <si>
    <t>https://deltathailand.com/imgadmins/investor/press_pdf/DELTA_press_en2020-04-28_10-22-35.pdf</t>
  </si>
  <si>
    <t>https://www.dlapiperrealworld.com/export/sites/real-world/guides/downloads/Thailand-Investment-Guide-2021.pdf</t>
  </si>
  <si>
    <t>https://gpsc.listedcompany.com/misc/presentation/20220307-gpsc-dbs-thailand-ev-conference.pdf</t>
  </si>
  <si>
    <t>https://www.investor.jnj.com/files/doc_downloads/IFS/2022-investor-fact-sheet.pdf</t>
  </si>
  <si>
    <t>https://deltathailand.com/imgadmins/investor/press_pdf/DELTA_press_th2023-11-02_11-11-40.pdf</t>
  </si>
  <si>
    <t>https://investor.truecorp.co.th/misc/PRESN/20140326-TRUE-factsheet.pdf</t>
  </si>
  <si>
    <t>https://mint.listedcompany.com/misc/presentation/20220304-mint-company-presentation-fy2021.pdf</t>
  </si>
  <si>
    <t>https://deltathailand.com/imgadmins/investor/financial_pdf/DELTA_financial_en2023-10-30_10-34-01.pdf</t>
  </si>
  <si>
    <t>https://hmpro.listedcompany.com/misc/presentation/20220506-hmpro-oppday-1q2022.pdf</t>
  </si>
  <si>
    <t>https://www.makro.co.th/pdf/MAKRO-Analyst%20Presentation%204QFY2021%20Final_send%20out%20(3).pdf</t>
  </si>
  <si>
    <t>https://media.tmbbank.com/uploads/ir_fininfo_present/file/media/402_file_th.pdf?180313024027</t>
  </si>
  <si>
    <t>https://www.scb.co.th/content/dam/scb/investor-relations/documents/presentation/en/4q21-analyst-presentation.pdf?hash_primary=8CEB8FC233359BA1FE3600FEFFAA179E04D5F3B5</t>
  </si>
  <si>
    <t>https://investor.egco.com/misc/PRESN/20140901-egco-roadshow-thailand-focus2014.pdf</t>
  </si>
  <si>
    <t>https://media.tmbbank.com/uploads/ir_fininfo_factsheet/file/media/342_file_th.pdf?181031092038</t>
  </si>
  <si>
    <t>https://www2.deloitte.com/content/dam/Deloitte/th/Documents/tax/th-tax-gi3-alert-boi-announcements-en-feb2021-10Feb21.pdf</t>
  </si>
  <si>
    <t>https://deltathailand.com/imgadmins/investor/setnews_pdf/setnews_en20230427091401.pdf</t>
  </si>
  <si>
    <t>https://timorleste.un.org/sites/default/files/2023-05/UN%20Timor%20Leste%202022%20Annual%20Report.pdf</t>
  </si>
  <si>
    <t>https://timorleste.un.org/sites/default/files/2021-04/UNSDCF%20Timor-Leste%202021-25%20Final_0.pdf</t>
  </si>
  <si>
    <t>https://unece.org/sites/default/files/2024-01/Almaty%20Forum%20Presentation_Timor-Leste.pdf</t>
  </si>
  <si>
    <t>https://www.unescap.org/sites/default/files/UNESCAP-TradeInvest%20TimorLeste.pdf</t>
  </si>
  <si>
    <t>https://www.fundasaunmahein.org/wp-content/uploads/2018/04/MNL-132-Ingles.pdf</t>
  </si>
  <si>
    <t>https://s26.q4cdn.com/317237604/files/doc_downloads/legacy_docs/burgerking/2013/2dee1974-095c-1da8-e4f1-44a73b4e4032.pdf</t>
  </si>
  <si>
    <t>https://timor-leste.unfpa.org/sites/default/files/pub-pdf/Druguse.pdf</t>
  </si>
  <si>
    <t>https://www.unicef.org/timorleste/media/3806/file/ICT%20in%20Education%20Conference%20%20Final%20Report.pdf</t>
  </si>
  <si>
    <t>http://mail.laohamutuk.org/econ/PPP/PPPConfAgenda6Mar13.pdf</t>
  </si>
  <si>
    <t>https://aric.adb.org/pdf/aeir/AEIR2019-2020_coverandhighlights.pdf</t>
  </si>
  <si>
    <t>https://www.iom.int/sites/g/files/tmzbdl486/files/country/docs/timor-leste/10_facts_about_human_trafficking_in_timor-leste_iom_counter-trafficking_programme_2018.pdf</t>
  </si>
  <si>
    <t>https://www.undp.org/sites/g/files/zskgke326/files/migration/tl/TLNHDR-2018-PPT-Presentation_Dili-Public-Seminar-04.04.18.pdf</t>
  </si>
  <si>
    <t>https://apps.who.int/iris/bitstream/handle/10665/328932/medicines-profile-tls-eng.pdf</t>
  </si>
  <si>
    <t>https://www.pwc.com/id/en/publications/assets/timorleste-taxation-and-investment-guide-2009.pdf</t>
  </si>
  <si>
    <t>https://mail.laohamutuk.org/econ/PPP/PPPConfAgenda6Mar13.pdf</t>
  </si>
  <si>
    <t>https://www.laohamutuk.org/OilWeb/LegalDoc/PetrolRegime/pub%20cons/2004-08-24%20and%2025%20Fiscal%20Presentation.pdf</t>
  </si>
  <si>
    <t>https://www.unwomen.org/sites/default/files/Headquarters/Attachments/Sections/CSW/59/meetings/Timor%20Leste%20Presentation_National%20mechanisms%20for%20GE%20roundtable%20CSW59.pdf</t>
  </si>
  <si>
    <t>https://www.unicef.org/timorleste/media/1271/file/Timor-Leste%20at%20a%20Glance_updated%20as%20of%208Dec2020.pdf</t>
  </si>
  <si>
    <t>https://www.cfainstitute.org/-/media/documents/book/rf-publication/2019/investment-governance-for-fiduciaries.ashx</t>
  </si>
  <si>
    <t>https://www.unescap.org/sites/default/files/7.%20Timor%20Leste.pdf</t>
  </si>
  <si>
    <t>https://ppp.worldbank.org/public-private-partnership/sites/ppp.worldbank.org/files/documents/Utility%20Scale%20Solar%20PV%20Projects.pdf</t>
  </si>
  <si>
    <t>https://www.unescap.org/sites/default/files/Session%202.1%20-%20Timor-Leste%20presentation.pdf</t>
  </si>
  <si>
    <t>https://www.dfat.gov.au/sites/default/files/development-cooperation-fact-sheet-timor-leste.pdf</t>
  </si>
  <si>
    <t>https://www.amnesty.org/en/wp-content/uploads/2021/07/ASA5744992021ENGLISH.pdf</t>
  </si>
  <si>
    <t>https://documents.worldbank.org/curated/en/486731560917670303/pdf/Timor-Leste-Poverty-Developing-Gender-Disaggregated-Poverty-Small-Area-Estimates-Technical-Report.pdf</t>
  </si>
  <si>
    <t>https://www.unicef.org/timorleste/media/4566/file/Timor-Leste%20at%20a%20Glance%20%202022.pdf</t>
  </si>
  <si>
    <t>https://www.unescap.org/sites/default/files/Regulatory%20Policies%20and%20ICT%20Trends%2C%20Insights%20from%20Timor-Leste.pdf</t>
  </si>
  <si>
    <t>https://www.migrationdataportal.org/sites/g/files/tmzbdl251/files/2019-12/Migration%20Governance%20Profile%20-%20The%20Democratic%20Republic%20of%20Timor%20Leste.pdf</t>
  </si>
  <si>
    <t>http://timor-leste.gov.tl/wp-content/uploads/2010/03/Law_2005_5_Foreign_Investment_Law_.pdf</t>
  </si>
  <si>
    <t>https://unctad.org/system/files/non-official-document/DITC_TAB_TS_Timor_Presentation_Trade_WTO_Notification_Workshop_TACHA_%28Dept._of_Domestic_Trade%29.pdf</t>
  </si>
  <si>
    <t>https://media.orrick.com/Media%20Library/public/files/insights/2021/orrick-and-the-vance-center-power-africa-training-ipp-renewable-energy-project-structuring.pdf</t>
  </si>
  <si>
    <t>https://www.fao.org/3/ca0411en/CA0411EN.pdf</t>
  </si>
  <si>
    <t>https://www.adb.org/sites/default/files/publication/529856/pacific-finance-sector-timor-leste.pdf</t>
  </si>
  <si>
    <t>http://www.ccop.or.th/eppm/projects/15/docs/7TL_Chengdu%20Presentation%20Timor%20Leste.pdf</t>
  </si>
  <si>
    <t>http://timor-leste.gov.tl/wp-content/uploads/2019/05/key_messagesVNAR_2019.pdf</t>
  </si>
  <si>
    <t>https://www.ifrs.org/content/dam/ifrs/publications/jurisdictions/pdf-profiles/timor-leste-ifrs-profile.pdf</t>
  </si>
  <si>
    <t>https://www.adb.org/sites/default/files/linked-documents/cps-tim-2016-2020-ena.pdf</t>
  </si>
  <si>
    <t>https://climateknowledgeportal.worldbank.org/sites/default/files/country-profiles/15971-WB_Timor-Leste%20Country%20Profile-WEB.pdf</t>
  </si>
  <si>
    <t>https://www.unescap.org/sites/default/d8files/event-documents/May24-25_Session%205-Timor-Leste.pdf</t>
  </si>
  <si>
    <t>https://unevoc.unesco.org/pub/timor_leste_final_country_profile_july_2020.pdf</t>
  </si>
  <si>
    <t>https://timorleste.un.org/sites/default/files/2021-06/Drivers%20of%20Growth%20IGC%20Summary%20-%20E%20Final.pdf</t>
  </si>
  <si>
    <t>https://www.law.stanford.edu/wp-content/uploads/2018/04/Constitutional-Law-in-Timor-Leste.pdf</t>
  </si>
  <si>
    <t>https://wedocs.unep.org/bitstream/handle/20.500.11822/9810/-Timor-Leste_Sustainable_Development_Report-2012TimorLeste_SustainableDevelopementReport_2012.pdf.pdf</t>
  </si>
  <si>
    <t>https://tradeinvest.tl/node/files/Reports/Singapore_Presentation-ANPM.pdf</t>
  </si>
  <si>
    <t>https://www.uncrd.or.jp/content/documents/7521Country%20Presentation_Timor-Leste.pdf</t>
  </si>
  <si>
    <t>https://www.fao.org/3/az352e/az352e.pdf</t>
  </si>
  <si>
    <t>https://www.cratimor.com/wp-content/uploads/2017/11/Brochura_Trademarks_net.pdf</t>
  </si>
  <si>
    <t>https://www.state.gov/wp-content/uploads/2023/02/415610_TIMOR-LESTE-2022-HUMAN-RIGHTS-REPORT.pdf</t>
  </si>
  <si>
    <t>http://www.ccop.or.th/eppm/projects/27/docs/11_TIMOR-LESTE%20Country%20Presentation%20-%20EPPM%20Seminar%203%20-%20Bangkok%20Nov.2010..pdf</t>
  </si>
  <si>
    <t>https://cdn.who.int/media/docs/default-source/country-profiles/environmental-health/environmental-health-tls-2022.pdf</t>
  </si>
  <si>
    <t>https://inetl-ip.gov.tl/wp-content/uploads/2023/05/Publication-External-Trade-Balance-2022.pdf</t>
  </si>
  <si>
    <t>https://apps.who.int/iris/rest/bitstreams/609138/retrieve</t>
  </si>
  <si>
    <t>https://bettercarenetwork.org/sites/default/files/Democratic%20Republic%20of%20Timor-Leste%20Country%20Report%20Presentation.pdf</t>
  </si>
  <si>
    <t>https://www.unescap.org/sites/default/files/Timor%20Leste%20INCT%20TIMOR%20LESTE%20PRESENTATION%20BANGKOK%203_4%20Fev.pdf</t>
  </si>
  <si>
    <t>https://mail.laohamutuk.org/Oil/Boundary/2014/SteptoeAnalysisICJ.pdf</t>
  </si>
  <si>
    <t>https://www.unescap.org/sites/default/d8files/event-documents/Concept%20Note%20and%20Agenda_3.pdf</t>
  </si>
  <si>
    <t>http://timor-leste.gov.tl/wp-content/uploads/2010/03/20091118_pm_Apresenta%C3%A7%C3%A3o_OGE_2010_eng.pdf</t>
  </si>
  <si>
    <t>https://www.coraltriangleinitiative.org/sites/default/files/resources/Attachment%207.f.%20Timor-Leste%E2%80%99s%20country%20report%20presentation.pdf</t>
  </si>
  <si>
    <t>https://openknowledge.worldbank.org/bitstream/handle/10986/29527/124329-WP-P163648-PUBLIC-Timor-Leste.pdf?sequence=1</t>
  </si>
  <si>
    <t>http://timor-leste.gov.tl/wp-content/uploads/2020/09/ECONOMIC_RECOVERY_PLAN_en-screen.pdf</t>
  </si>
  <si>
    <t>https://vuir.vu.edu.au/29708/1/Timor%20Leste%20Conference%202015%20Presenters%20papers.pdf</t>
  </si>
  <si>
    <t>https://www.undp.org/sites/g/files/zskgke326/files/migration/asia_pacific_rbap/EE-2012-Case16-PREDP.pdf</t>
  </si>
  <si>
    <t>https://www.laohamutuk.org/econ/MCC/2022/220311CDT-TL-Annual-Progress-Report-2021en.pdf</t>
  </si>
  <si>
    <t>https://www.laohamutuk.org/econ/OGE21/jornada/PolicyPaperFiscalRulesJun2020en.pdf</t>
  </si>
  <si>
    <t>https://pdf.usaid.gov/pdf_docs/PA00XR83.pdf</t>
  </si>
  <si>
    <t>https://www.researchgate.net/profile/Tim-Charlton-2/publication/326060398_TIMOR_GAP%27s_Onshore_Block_A_Preliminary_Assessment_of_Prospectivity_in_Onshore_Timor-Leste/links/5b36119aa6fdcc8506dbd822/TIMOR-GAPs-Onshore-Block-A-Preliminary-Assessment-of-Prospectivity-in-Onshore-Timor-Leste.pdf</t>
  </si>
  <si>
    <t>https://mail.laohamutuk.org/econ/OGE22/211130PMDiscursoApresentaOGE2022en.pdf</t>
  </si>
  <si>
    <t>https://ccsi.columbia.edu/sites/default/files/content/docs/our%20focus/extractive%20industries/Timor-Leste-2012-Endowments-Presentation.pdf</t>
  </si>
  <si>
    <t>https://www.who.int/docs/default-source/searo/whe/coronavirus19/briefing-of-health-partners-on-covid-19---presentation-by-wr-timor-leste.pdf</t>
  </si>
  <si>
    <t>https://www.unescap.org/sites/default/files/Session%203-Policies%20and%20legal%20framework.pdf</t>
  </si>
  <si>
    <t>https://www.laohamutuk.org/econ/ScheinerTLEconSurveyJune2021en.pdf</t>
  </si>
  <si>
    <t>http://mail.laohamutuk.org/econ/16TLDPM/07-g7-Presentation-on-SDGsHdaCosta.pdf</t>
  </si>
  <si>
    <t>https://www.unicef.org/timorleste/media/5581/file/Timor%20Leste%20at%20a%20Glance%20as%20of%20May2023%20with%20Census%20data_final.pdf</t>
  </si>
  <si>
    <t>https://mail.laohamutuk.org/econ/16TLDPM/07-g7-Presentation-on-SDGsHdaCosta.pdf</t>
  </si>
  <si>
    <t>https://www.mea.gov.in/Portal/ForeignRelation/India_Timor_Leste__2019.pdf</t>
  </si>
  <si>
    <t>https://www.pefa.org/sites/pefa/files/2020-06/TL-Jun20-PFMPR-Public%20with%20PEFA%20Check.pdf</t>
  </si>
  <si>
    <t>https://www.thegef.org/sites/default/files/events/GEF_Country_Factsheet_Timor_Leste.pdf</t>
  </si>
  <si>
    <t>https://www.lowyinstitute.org/sites/default/files/2023-11/NOVAK%2C%20Timor-Leste%2C%20PDF%20v3_0.pdf</t>
  </si>
  <si>
    <t>https://www.palmscheme.gov.au/sites/default/files/2021-08/Timor-leste-Country-Fact-Sheet.pdf</t>
  </si>
  <si>
    <t>https://repository.upnvj.ac.id/5442/3/BAB%20I.pdf</t>
  </si>
  <si>
    <t>https://www.pecc.org/resources/minerals-a-energy/1264-exploring-timor-leste-minerals-potential-paper/file</t>
  </si>
  <si>
    <t>https://treasury.gov.au/sites/default/files/2019-03/3_East_Timor_Economic_Fact_Sheet.pdf</t>
  </si>
  <si>
    <t>https://extranet.who.int/sph/sites/default/files/document-library/document/JEE%20Report%20Democratic%20Republic%20of%20Timor-Leste%202018.pdf</t>
  </si>
  <si>
    <t>https://crsreports.congress.gov/product/pdf/IF/IF10320/3</t>
  </si>
  <si>
    <t>https://www.worldvision.com.au/docs/default-source/school-resources/country-profile---timor-leste.pdf?sfvrsn=6a91c3e0_0</t>
  </si>
  <si>
    <t>https://estatements.unmeetings.org/estatements/10.0010/20210927/f9hI1UVcyVQ6/CRgP4Ue8rOWH_en.pdf</t>
  </si>
  <si>
    <t>https://www.researchgate.net/profile/Tim-Charlton-2/publication/326060398_TIMOR_GAP%27s_Onshore_Block_A_Preliminary_Assessment_of_Prospectivity_in_Onshore_Timor-Leste/links/5b36119aa6fdcc8506dbd822/TIMOR-GAPs-Onshore-Block-A-Preliminary-Assessment-of-Prospectivity-in-Onshore-Timor-Leste.pdf?origin=publication_detail</t>
  </si>
  <si>
    <t>https://international-partnerships.ec.europa.eu/system/files/2022-01/mip-2021-c2021-9071-timor-leste-annex_en.pdf</t>
  </si>
  <si>
    <t>http://www.fredsakademiet.dk/ordbog/oeord/east_timor_2003.pdf</t>
  </si>
  <si>
    <t>https://www.thegef.org/sites/default/files/publications/Timor%20Leste%20factsheet%20final%20%281%29.pdf</t>
  </si>
  <si>
    <t>http://timor-leste.gov.tl/wp-content/uploads/2021/05/FACT-SHEET-CDT-MCC-Final-20-May-2021Eng.pdf</t>
  </si>
  <si>
    <t>https://www.climatelinks.org/sites/default/files/asset/document/2019_USAID_Timor-Leste%20GHG%20Factsheet%20.pdf</t>
  </si>
  <si>
    <t>https://www.laohamutuk.org/econ/15TLDPM/TLDPM%20AgendaEn.pdf</t>
  </si>
  <si>
    <t>https://www.adb.org/sites/default/files/publication/29031/economic-growth-2030-tim.pdf</t>
  </si>
  <si>
    <t>https://mptf.undp.org/sites/default/files/documents/40000/Timor-Leste.pdf</t>
  </si>
  <si>
    <t>https://www.unicef.org/media/101191/file/Timor-Leste-2020-COAR.pdf</t>
  </si>
  <si>
    <t>https://www.laohamutuk.org/OilWeb/Bground/Transpar/TAG/CAS%20presentation%20Eng.pdf</t>
  </si>
  <si>
    <t>https://www.veritaszim.net/sites/veritas_d/files/2022%20BUDGET%20STRATEGY%20PAPER%20FINAL_27%20JULY%202021.pdf</t>
  </si>
  <si>
    <t>https://www.state.gov/wp-content/uploads/2022/04/TIMOR-LESTE-2021-INTERNATIONAL-RELIGIOUS-FREEDOM-REPORT.pdf</t>
  </si>
  <si>
    <t>https://sustainabledevelopment.un.org/content/documents/22898TimorLeste_2019_VNR_Key_messages.pdf</t>
  </si>
  <si>
    <t>https://www.un.org/sites/un2.un.org/files/2021/09/timor_leste_e.pdf</t>
  </si>
  <si>
    <t>https://www.ohchr.org/Documents/Countries/COITimorLeste.pdf</t>
  </si>
  <si>
    <t>https://www.imf.org/-/media/Files/Publications/CR/2022/English/1TLSEA2022002.ashx</t>
  </si>
  <si>
    <t>https://www.dfat.gov.au/sites/default/files/timor-leste-national-program-for-village-development-support-program-6-monthly-presentation-july-december-2018.pdf</t>
  </si>
  <si>
    <t>https://crsreports.congress.gov/product/pdf/IF/IF10320/4</t>
  </si>
  <si>
    <t>https://live01.unescap.org/sites/default/d8files/event-documents/Concept%20Note%20and%20Agenda_3.pdf</t>
  </si>
  <si>
    <t>https://www.unicef.org/timorleste/media/5866/file/UNICEF_TIMOR_LESTE_INVESTMENT_CASE_PARTICIPATION_Final.pdf</t>
  </si>
  <si>
    <t>https://mail.coraltriangleinitiative.org/sites/default/files/resources/Attachment%207.f.%20Timor-Leste%E2%80%99s%20country%20report%20presentation.pdf</t>
  </si>
  <si>
    <t>https://thedocs.worldbank.org/en/doc/c6aceb75bed03729ef4ff9404dd7f125-0500012021/related/mpo-tls.pdf</t>
  </si>
  <si>
    <t>https://buildingmarkets.org/wp-content/uploads/2021/08/business_community_in_timor-leste_part_two.pdf</t>
  </si>
  <si>
    <t>http://timor-leste.gov.tl/wp-content/uploads/2010/03/20080830_pm_Abertura_NKultural_Komemora_10Anivers%C3%A1rioa_Konsulta_popular_eng.pdf</t>
  </si>
  <si>
    <t>https://tradeinvest.tl/files/Reports/Singapore_Presentation-Ministry_of_Tourism.pdf</t>
  </si>
  <si>
    <t>https://www2.deloitte.com/content/dam/Deloitte/global/Documents/Energy-and-Resources/gx-er-timor-leste-oil-and-gas-guide.pdf</t>
  </si>
  <si>
    <t>https://ubibliorum.ubi.pt/bitstream/10400.6/10345/1/SCHOUTEN%202019%20ubi%20identity%20timor%20presentation%2003%2007.pdf</t>
  </si>
  <si>
    <t>https://extranet.who.int/countryplanningcycles/sites/default/files/planning_cycle_repository/timor-leste/stories_from_the_field_issue3_timor-leste.pdf</t>
  </si>
  <si>
    <t>http://timor-leste.gov.tl/wp-content/uploads/2023/05/CDT-TL-Annual-Progress-Report-2022Final2.pdf</t>
  </si>
  <si>
    <t>https://sgp.fas.org/crs/row/IF10320.pdf</t>
  </si>
  <si>
    <t>https://www.timorleste.tl/wp-content/uploads/formidable/4/TL-National-Tourism-Policy.pdf</t>
  </si>
  <si>
    <t>https://unstats.un.org/unsd/METHODS/CARTOG/Asia_and_Pacific/18/Presentations/IP%2012%2027102009_UNRCC_TLPresentation.ppt1.pdf</t>
  </si>
  <si>
    <t>https://pdf.usaid.gov/pdf_docs/PNADI240.pdf</t>
  </si>
  <si>
    <t>https://timorleste.un.org/sites/default/files/2021-05/UN%20Timor-Leste%20Results%20Report%202020_FINAL.pdf</t>
  </si>
  <si>
    <t>https://www.unescap.org/sites/default/files/Session%204-Image%20building%20and%20investment%20promotion.pdf</t>
  </si>
  <si>
    <t>https://www.adb.org/sites/default/files/linked-documents/cps-tim-2011-2015-ssa-06.pdf</t>
  </si>
  <si>
    <t>https://www.adb.org/sites/default/files/linked-documents/49177-002-ssa.pdf</t>
  </si>
  <si>
    <t>https://static.investindia.gov.in/s3fs-public/inline-files/Trade_Report_Timor%20Leste.pdf</t>
  </si>
  <si>
    <t>https://pdf.usaid.gov/pdf_docs/PA00ZX2N.pdf</t>
  </si>
  <si>
    <t>http://timor-leste.gov.tl/wp-content/uploads/2017/03/Government-approves-National-Tourism-Policy.pdf</t>
  </si>
  <si>
    <t>https://www.dfat.gov.au/sites/default/files/2021-22-timor-leste-development-program-progress-report.pdf</t>
  </si>
  <si>
    <t>https://mptf.undp.org/sites/default/files/documents/spotlight_initiative_timor-leste_interim_annual_report_2022.pdf</t>
  </si>
  <si>
    <t>https://www.theprif.org/sites/default/files/documents/timor-leste.pdf</t>
  </si>
  <si>
    <t>https://library.sprep.org/sites/default/files/2022-05/Timor-Leste-Waste-Audit-Report.pdf</t>
  </si>
  <si>
    <t>https://www.bis.org/ifc/events/ifc_isi_2017/06_desousa_paper.pdf</t>
  </si>
  <si>
    <t>https://www.pwc.com/id/en/publications/assets/timor-leste-guide-2014.pdf</t>
  </si>
  <si>
    <t>https://un-csam.org/sites/default/files/2020-11/PPT_Timor%20Leste_Mr.%20Rui%20Amaral%20Pereira.pdf</t>
  </si>
  <si>
    <t>https://pdf.usaid.gov/pdf_docs/PA00XJPM.pdf</t>
  </si>
  <si>
    <t>https://www.unicef.org/timorleste/media/5316/file/Timor%20Leste%20at%20a%20Glance%20Jan2023.pdf</t>
  </si>
  <si>
    <t>https://summitdialogues.org/wp-content/uploads/2021/09/Timor-Leste-Food-Systems-National-Pathway-September-22-2021.pdf</t>
  </si>
  <si>
    <t>https://www.climatelinks.org/sites/default/files/asset/document/2017_Climate%20Change%20Risk%20Profile%20-%20Timor%20Leste.pdf</t>
  </si>
  <si>
    <t>https://www.uncrd.or.jp/content/documents/4172Country%20Presentation-Timor%20Leste.pdf</t>
  </si>
  <si>
    <t>https://documents1.worldbank.org/curated/en/407881575082917315/pdf/Timor-Leste-Branch-Roads-Project.pdf</t>
  </si>
  <si>
    <t>https://www.mea.gov.in/Portal/ForeignRelation/UNCLASSIFIED_BILATERAL_BRIEF__ON_TIMOR_LESTE.pdf</t>
  </si>
  <si>
    <t>https://www.mfat.govt.nz/assets/Aid/4YPs-2021-24/Timor-Leste-4YP.pdf</t>
  </si>
  <si>
    <t>https://documents1.worldbank.org/curated/en/959881467992506455/pdf/103445-WP-P146116-Timor-Leste-Health-Equity-and-Financial-Protection-Report-FINAL-PUBLIC.pdf</t>
  </si>
  <si>
    <t>https://pdf.usaid.gov/pdf_docs/Pnadi414.pdf</t>
  </si>
  <si>
    <t>http://tradeinvest.tl/files/Reports/Singapore_Presentation-Ministry_of_Tourism.pdf</t>
  </si>
  <si>
    <t>https://www.laohamutuk.org/Oil/PetRegime/ANP2014/221004ANPM%20ANNUAL-REPORT-2021te.pdf</t>
  </si>
  <si>
    <t>https://www.aciar.gov.au/sites/default/files/2021-12/LS-2017-035-final-report.pdf</t>
  </si>
  <si>
    <t>https://www.dfat.gov.au/sites/default/files/timor-leste-australias-governance-for-development-program-in-timor-leste-summary.pdf</t>
  </si>
  <si>
    <t>https://berghof-foundation.org/files/publications/UoQ_Grant_Timor_Leste_Report.pdf</t>
  </si>
  <si>
    <t>https://www.usaid.gov/sites/default/files/2022-05/2021_USAID-TL_COUNTRY_PROFILE_Final_Updated.pdf</t>
  </si>
  <si>
    <t>https://mail.laohamutuk.org/Oil/Boundary/2016/Summary-of-the-Open-Hearing_English.pdf</t>
  </si>
  <si>
    <t>https://files.eric.ed.gov/fulltext/EJ1210098.pdf</t>
  </si>
  <si>
    <t>https://www.laohamutuk.org/Agri/2021/Monash/2106AgricultureReportMonashTe.pdf</t>
  </si>
  <si>
    <t>https://openjicareport.jica.go.jp/pdf/12380390.pdf</t>
  </si>
  <si>
    <t>https://www.iom.int/sites/g/files/tmzbdl486/files/documents/2023-07/timor-leste-executive-summary-mp-v3.pdf</t>
  </si>
  <si>
    <t>https://documents1.worldbank.org/curated/en/350561643872826004/pdf/FY-2020-Timor-Leste-Country-Opinion-Survey-Report.pdf</t>
  </si>
  <si>
    <t>https://pubs.usgs.gov/myb/vol3/2019/myb3-2019-timor-leste.pdf</t>
  </si>
  <si>
    <t>https://www.vu.edu.au/sites/default/files/timor-leste-strategy-2018-2020.pdf</t>
  </si>
  <si>
    <t>https://www.unescap.org/sites/default/files/CED6_Item3ab_Timor%20Leste.pdf</t>
  </si>
  <si>
    <t>https://www.ilo.org/wcmsp5/groups/public/---asia/---ro-bangkok/documents/publication/wcms_627571.pdf</t>
  </si>
  <si>
    <t>https://international-partnerships.ec.europa.eu/document/download/62aeefcf-5be2-4d72-a568-3c419d34d6b5_en</t>
  </si>
  <si>
    <t>https://pdf.usaid.gov/pdf_docs/PA00Z8CD.pdf</t>
  </si>
  <si>
    <t>https://webgate.ec.europa.eu/isdb_results/factsheets/country/details_timor-leste_en.pdf</t>
  </si>
  <si>
    <t>https://www.tnp2k.go.id/images/uploads/downloads/PNPM%20Presentation%20-%20Timor%20Leste.pdf</t>
  </si>
  <si>
    <t>https://mail.laohamutuk.org/econ/Monash/SDPPresentationNov2018.pdf</t>
  </si>
  <si>
    <t>https://www.adb.org/sites/default/files/institutional-document/635976/cobp-tim-2021-2023.pdf</t>
  </si>
  <si>
    <t>http://timor-leste.gov.tl/wp-content/uploads/2023/02/IPC-ENG.pdf</t>
  </si>
  <si>
    <t>https://www.ghsindex.org/wp-content/uploads/2021/12/Timor-Leste.pdf</t>
  </si>
  <si>
    <t>https://www.devpolicy.org/publications/reports/2019%20PNG%20Update%20survey%20presentation.pdf</t>
  </si>
  <si>
    <t>https://documents1.worldbank.org/curated/en/221441559591141875/pdf/Timor-Leste-Joint-Bank-Fund-Debt-Sustainability-Analysis-2018-Update.pdf</t>
  </si>
  <si>
    <t>https://infrascope.eiu.com/wp-content/uploads/2018/02/EIU_Mill-Challenges_TIMOR-LESTE_r1-FINAL.pdf</t>
  </si>
  <si>
    <t>https://drmkc.jrc.ec.europa.eu/Inform-Index/Portals/0/InfoRM/CountryProfiles/TLS.pdf</t>
  </si>
  <si>
    <t>https://seajbel.com/wp-content/uploads/2017/09/LAW-74.pdf</t>
  </si>
  <si>
    <t>https://www.unicef.org/media/136806/file/Timor-Leste-2022-COAR.pdf</t>
  </si>
  <si>
    <t>https://crsreports.congress.gov/product/pdf/IF/IF10320/5</t>
  </si>
  <si>
    <t>https://policy.asiapacificenergy.org/sites/default/files/Financial_Strategic_Plan.pdf</t>
  </si>
  <si>
    <t>https://resourcegovernance.org/sites/default/files/documents/investing-for-the-future-timor-lestes-petroleum-fund.pdf</t>
  </si>
  <si>
    <t>https://runningmybusiness.anz.com/content/dam/anzcom/shareholder/2024-Markets-business-investor-discussion-pack.pdf</t>
  </si>
  <si>
    <t>https://www.adb.org/sites/default/files/linked-documents/cps-tim-2023-2027-isga.pdf</t>
  </si>
  <si>
    <t>https://theunion.org/sites/default/files/2021-08/Timor-Leste%20Tax%20Policy%20Paper%20July%202021.pdf</t>
  </si>
  <si>
    <t>https://www.wto.org/english/news_e/news22_e/3-acc_15jul22_e.pdf</t>
  </si>
  <si>
    <t>https://cil.nus.edu.sg/wp-content/uploads/2022/11/2022-ASEAN-leaders_-stm-on-Timor-Leste.pdf</t>
  </si>
  <si>
    <t>https://sppga.ubc.ca/wp-content/uploads/sites/5/2021/03/KIF-Timor-Leste-Final-Report-2017-18.pdf</t>
  </si>
  <si>
    <t>https://pdfs.semanticscholar.org/a3f2/140fa858e097dda8219381a25bc87f172e6a.pdf</t>
  </si>
  <si>
    <t>https://openknowledge.worldbank.org/server/api/core/bitstreams/48119fbd-9861-5382-8fbe-44782074aee1/content</t>
  </si>
  <si>
    <t>https://www.icrc.org/en/doc/assets/files/publications/icrc-002-4032.pdf</t>
  </si>
  <si>
    <t>https://www.dfat.gov.au/sites/default/files/covid-response-plan-timor-leste.pdf</t>
  </si>
  <si>
    <t>https://www.wto.org/english/news_e/news24_e/acc_13mar24-1_e.pdf</t>
  </si>
  <si>
    <t>http://tradeinvest.tl/files/Reports/Singapore_Presentation-Timor_GAP.pdf</t>
  </si>
  <si>
    <t>https://ur-forets-societes.cirad.fr/fr/content/download/5794/43041/version/1/file/Presentation_Fair_AF_TL.pdf</t>
  </si>
  <si>
    <t>https://www.mcc.gov/content/uploads/constraints-analysis-timor-leste.pdf</t>
  </si>
  <si>
    <t>https://library.sprep.org/sites/default/files/2021-05/tim-2020.pdf</t>
  </si>
  <si>
    <t>https://unfccc.int/sites/default/files/NDC/2022-06/Timor-Leste%20First%20NDC.pdf</t>
  </si>
  <si>
    <t>https://documents.worldbank.org/curated/en/099915101192319347/pdf/P1795920d74b0308708f12056f30bc31f1a.pdf</t>
  </si>
  <si>
    <t>https://www.ilo.org/wcmsp5/groups/public/---asia/---ro-bangkok/---ilo-jakarta/documents/publication/wcms_611068.pdf</t>
  </si>
  <si>
    <t>https://pdf.usaid.gov/pdf_docs/PNADQ697.pdf</t>
  </si>
  <si>
    <t>https://asiafoundation.org/wp-content/uploads/2024/02/Timor-Leste-Overview-2024.pdf</t>
  </si>
  <si>
    <t>https://www.gfdrr.org/sites/default/files/publication/synthesis-report-democratic-republic-timor-leste-natural-hazard-risk-assessment-2015.pdf</t>
  </si>
  <si>
    <t>https://pdf.usaid.gov/pdf_docs/PA00JGF7.pdf</t>
  </si>
  <si>
    <t>https://www.ifj.org/fileadmin/Holding_the_Line_2019.pdf</t>
  </si>
  <si>
    <t>https://www.ohchr.org/sites/default/files/Documents/Issues/FAssociation/NaturalResource/Timor_Leste.pdf</t>
  </si>
  <si>
    <t>https://ur-forets-societes.cirad.fr/en/content/download/5794/43041/version/1/file/Presentation_Fair_AF_TL.pdf</t>
  </si>
  <si>
    <t>https://www.dfat.gov.au/sites/default/files/timor-leste-workforce-development-strategic-review.pdf</t>
  </si>
  <si>
    <t>https://www.gfdrr.org/sites/default/files/publication/PCRAFI%20AIR%20Brochure-%20Timor-Leste%20%281%29.pdf</t>
  </si>
  <si>
    <t>https://onlinelibrary.wiley.com/doi/pdf/10.1002/app5.333</t>
  </si>
  <si>
    <t>https://timorleste.un.org/en/download/114487/196062</t>
  </si>
  <si>
    <t>https://www.ohchr.org/Documents/Countries/Asia/Report_SR_IP_visit_Timor_Leste.pdf</t>
  </si>
  <si>
    <t>https://www.wto.org/english/res_e/statis_e/daily_update_e/tariff_profiles/TL_E.pdf</t>
  </si>
  <si>
    <t>https://openjicareport.jica.go.jp/pdf/12008967_01.pdf</t>
  </si>
  <si>
    <t>https://documents1.worldbank.org/curated/zh/240081587866528634/pdf/Timor-Leste-Water-Supply-and-Sanitation-Project.pdf</t>
  </si>
  <si>
    <t>https://osanpovunian.tl/storage/app/media/Banco_Mundial_Abril2019_Relatorio_Economico_Timor_Leste.pdf</t>
  </si>
  <si>
    <t>https://www.ilo.org/wcmsp5/groups/public/---asia/---ro-bangkok/---ilo-jakarta/documents/publication/wcms_675143.pdf</t>
  </si>
  <si>
    <t>https://documents.worldbank.org/curated/en/207941557509771185/pdf/Timor-Leste-Economic-Report-Moving-Beyond-Uncertainty.pdf</t>
  </si>
  <si>
    <t>https://www.adb.org/sites/default/files/linked-documents/51063-001-sd-03.pdf</t>
  </si>
  <si>
    <t>https://investor.qantas.com/FormBuilder/_Resource/_module/doLLG5ufYkCyEPjF1tpgyw/file/annual-reports/2021-Annual-Report.pdf</t>
  </si>
  <si>
    <t>https://www.ilo.org/wcmsp5/groups/public/---asia/---ro-bangkok/---ilo-jakarta/documents/publication/wcms_695134.pdf</t>
  </si>
  <si>
    <t>https://bti-project.org/fileadmin/api/content/en/downloads/reports/country_report_2022_TLS.pdf</t>
  </si>
  <si>
    <t>https://documents1.worldbank.org/curated/en/165531564115415434/pdf/Concept-Project-Information-Document-PID-Timor-Leste-Water-Supply-and-Sanitation-Project-P167901.pdf</t>
  </si>
  <si>
    <t>https://www.palmscheme.gov.au/sites/default/files/2022-04/PALM%20scheme%20country%20fact%20sheet%20-%20Timor-Leste.pdf</t>
  </si>
  <si>
    <t>https://ojs.unud.ac.id/index.php/jumpa/article/download/34049/20554</t>
  </si>
  <si>
    <t>https://www.santos.com/wp-content/uploads/2021/02/2020-Annual-Report.pdf</t>
  </si>
  <si>
    <t>https://asean.org/wp-content/uploads/2023/05/FINAL-Chairmans-Statement-42nd-ASEAN-Summit-1.pdf</t>
  </si>
  <si>
    <t>https://en.unesco.org/sites/default/files/unesco_brief_report_for_timor-leste.pdf</t>
  </si>
  <si>
    <t>https://www.ifswf.org/sites/default/files/annual-reports/Timor%20Leste%20Petroleum%20Fund%20Annual%20Report%202020.pdf</t>
  </si>
  <si>
    <t>https://www.dfat.gov.au/sites/default/files/etimor_study.pdf</t>
  </si>
  <si>
    <t>https://www.ifswf.org/sites/default/files/annual-reports/PF-FINAL-REPORT-2017.pdf</t>
  </si>
  <si>
    <t>https://openjicareport.jica.go.jp/pdf/12152385.pdf</t>
  </si>
  <si>
    <t>https://asiafoundation.org/wp-content/uploads/2020/10/Covid-19-and-the-Alignment-of-Timor-Lestes-Aviation-and-Tourism-Strategies.pdf</t>
  </si>
  <si>
    <t>https://www.childfund.org.au/wp-content/uploads/2023/11/Timor-Leste-Annual-Report-2022-23-final.pdf</t>
  </si>
  <si>
    <t>https://timorleste.un.org/sites/default/files/2022-09/Timor%20Leste%20-%20good%20practice%20-%20Published%20%281%29.pdf</t>
  </si>
  <si>
    <t>https://www.fao.org/3/ai975E/ai975E00.pdf</t>
  </si>
  <si>
    <t>https://buildingmarkets.org/sites/default/files/pdm_reports/business_community_in_timor-leste_part_one.pdf</t>
  </si>
  <si>
    <t>https://www.imf.org/~/media/Files/Publications/CR/2019/1TLSEA2019001.ashx</t>
  </si>
  <si>
    <t>https://www.laohamutuk.org/econ/OJE23/220901MFThe_Pre-Budget_Statement_2023.pdf</t>
  </si>
  <si>
    <t>https://executiveboard.wfp.org/document_download/WFP-0000142941</t>
  </si>
  <si>
    <t>https://pdf.usaid.gov/pdf_docs/PDACT221.pdf</t>
  </si>
  <si>
    <t>https://assets.mcc.gov/content/uploads/compact-timor-leste.pdf</t>
  </si>
  <si>
    <t>https://www.unescap.org/sites/default/d8files/event-documents/ESCAP-2021-RP-introduction-issuing-thematic-bonds%20%281%29.pdf</t>
  </si>
  <si>
    <t>https://library.oapen.org/bitstream/id/c825263f-6e5a-4f2c-ad44-46f7dbbe5d71/459352.pdf</t>
  </si>
  <si>
    <t>https://www.adb.org/sites/default/files/linked-documents/49177-002-ld-03.pdf</t>
  </si>
  <si>
    <t>https://mdpi-res.com/d_attachment/forests/forests-13-00041/article_deploy/forests-13-00041-v2.pdf?version=1642401260</t>
  </si>
  <si>
    <t>https://www.dfat.gov.au/sites/default/files/timor-leste-appr-2018-19.pdf</t>
  </si>
  <si>
    <t>https://timorleste.un.org/sites/default/files/remote-resources/0318222c8daacb679a0d5981d0bba788.pdf</t>
  </si>
  <si>
    <t>https://timorleste.un.org/en/download/103213/177126</t>
  </si>
  <si>
    <t>https://assets.mcc.gov/content/uploads/Timor-Leste-Intent-to-Sign-Congressional-Notification.pdf</t>
  </si>
  <si>
    <t>https://law.stanford.edu/wp-content/uploads/2018/04/Timor-Leste-Inheritance-Law.pdf</t>
  </si>
  <si>
    <t>https://www.dhsprogram.com/pubs/pdf/FR235/FR235.pdf</t>
  </si>
  <si>
    <t>https://mj.gov.tl/files/Policy%20Framework%20for%20a%20Transitional%20Land%20Law%20for%20East%20%20%20%20%20%20%20%20%20%20%20%20TimorFi3.pdf</t>
  </si>
  <si>
    <t>https://www.dfat.gov.au/sites/default/files/timo.pdf</t>
  </si>
  <si>
    <t>https://assets.ctfassets.net/60pzqxyjaawg/d1taemZfAfiBlubOIrFiX/1ab217409f161a8c57577c6a77ace70f/02_2_Relatorio_Eng_digital_v.pdf</t>
  </si>
  <si>
    <t>https://openknowledge.worldbank.org/server/api/core/bitstreams/16b9a123-7ab9-5fb3-9469-e8dc0ff4f17f/content</t>
  </si>
  <si>
    <t>https://www.undp.org/sites/g/files/zskgke326/files/2022-09/Final%20Approved%20Timor-Leste%20CPD%202021-2025.pdf</t>
  </si>
  <si>
    <t>https://www.jstor.org/stable/48519586</t>
  </si>
  <si>
    <t>http://mail.laohamutuk.org/Oil//Project/SO-19-16/240212OffshoreEnergySite%20survey%20on%20schedule%20at%20gas%20field%20off%20TL.pdf</t>
  </si>
  <si>
    <t>http://investor.qantas.com/FormBuilder/_Resource/_module/doLLG5ufYkCyEPjF1tpgyw/file/annual-reports/2021-Annual-Report.pdf</t>
  </si>
  <si>
    <t>https://www.vda.pt/xms/files/05_Publicacoes/2022/Flashes_e_Newsletters/Flash_VdA_Legal_Partners_-_Timor-Leste_-_Public_Procurement.pdf</t>
  </si>
  <si>
    <t>https://www.laohamutuk.org/econ/Rio20/TLReportRio20.pdf</t>
  </si>
  <si>
    <t>https://www.itu.int/en/ITU-D/Regional-Presence/AsiaPacific/Documents/Events/2016/Mar-ICTStats/Presentations/Timor_Leste%20Country_Presentation_Statistics_Edit%20Silvino.pdf</t>
  </si>
  <si>
    <t>https://www.wto.org/english/res_e/statis_e/daily_update_e/trade_profiles/TL_e.pdf</t>
  </si>
  <si>
    <t>https://acpwp9.waw.be/wp-content/uploads/2021/10/Expert-panel-presentation-Timor-Leste.pdf</t>
  </si>
  <si>
    <t>https://documents.worldbank.org/curated/en/316871533711048308/pdf/129283-WP-PUBLIC-improving-access-to-finance-for-SMEs.pdf</t>
  </si>
  <si>
    <t>https://reliefweb.int/attachments/62944735-ecd6-46ff-9987-9269044ef6f3/IPC_Timor_Leste_Acute_Food_Insecurity_Nov2023_Sept2024_Report.pdf</t>
  </si>
  <si>
    <t>https://openjicareport.jica.go.jp/pdf/11991270_01.pdf</t>
  </si>
  <si>
    <t>https://documents.worldbank.org/curated/en/889001521523777495/pdf/124434-WP-P165266-PUBLIC-TLERMarchFINAL.pdf</t>
  </si>
  <si>
    <t>https://www.wipo.int/edocs/statistics-country-profile/en/tl.pdf</t>
  </si>
  <si>
    <t>https://pdf.usaid.gov/pdf_docs/PDACT223.pdf</t>
  </si>
  <si>
    <t>https://www.imf.org/external/pubs/ft/etimor/timor.pdf</t>
  </si>
  <si>
    <t>http://tnp2k.go.id/images/uploads/downloads/PNPM%20Presentation%20-%20Timor%20Leste.pdf</t>
  </si>
  <si>
    <t>https://hdr.undp.org/system/files/documents/978-92-1-126436-4web.pdf</t>
  </si>
  <si>
    <t>https://www.govinfo.gov/content/pkg/DCPD-2020DIGEST/pdf/DCPD-2020DIGEST.pdf</t>
  </si>
  <si>
    <t>https://www.dfat.gov.au/sites/default/files/timo-cef.pdf</t>
  </si>
  <si>
    <t>https://shahroodut.ac.ir/fa/download.php?id=1111128678</t>
  </si>
  <si>
    <t>http://investissement.gouv.tg/wp-content/uploads/2023/10/Investor-Booklet-october2023-_VF.pdf</t>
  </si>
  <si>
    <t>https://togo.un.org/sites/default/files/2022-06/WFP%20Togo-2021%20Annual%20Country%20Report.pdf</t>
  </si>
  <si>
    <t>https://www.deutsche-boerse.com/resource/blob/1456996/ce166e894621625529bfaf9f88bd2fe4/data/current-investor-presentation_en.pdf?ref=finanz2go.com</t>
  </si>
  <si>
    <t>https://d1io3yog0oux5.cloudfront.net/_e9d770767d715fcadec8b8b4746dca63/shapeways/db/931/8288/pdf/SHPW+-+Investor+Presentation+-+Q3+2023+final.pdf</t>
  </si>
  <si>
    <t>https://f.hubspotusercontent20.net/hubfs/421676/Investor%20Presentation%20Q420.pdf?filterTags=togo%252Fiowa&amp;certification=AcademySalesEnablementCertification</t>
  </si>
  <si>
    <t>https://www.hubspot.com/hubfs/Quarterly%20Investor%20Presentation%20Q123%20(1).pdf?filterTags=togo%252Fiowa&amp;certification=AcademySalesEnablementCertification</t>
  </si>
  <si>
    <t>https://www.hubspot.com/hubfs/New%20Investor%20Presentation%20Q322%20(5).pdf?filterTags=togo%252Fiowa&amp;certification=AcademySalesEnablementCertification</t>
  </si>
  <si>
    <t>https://www.hubspot.com/hubfs/New%20Investor%20Presentation%20Q322%20(4).pdf?filterTags=togo%252Fiowa&amp;certification=AcademySalesEnablementCertification</t>
  </si>
  <si>
    <t>https://www.hubspot.com/hubfs/Quarterly%20Investor%20Presentation%20Q323.pdf?filterTags=togo%252Fiowa&amp;certification=AcademySalesEnablementCertification</t>
  </si>
  <si>
    <t>https://www.hubspot.com/hubfs/Quarterly%20Investor%20Presentation%20Q223%20(1).pdf?filterTags=togo%252Fiowa&amp;certification=AcademySalesEnablementCertification</t>
  </si>
  <si>
    <t>https://www.hubspot.com/hubfs/Quarterly%20Investor%20Presentation%20Q223%20(2).pdf?filterTags=togo%252Fiowa&amp;certification=AcademySalesEnablementCertification</t>
  </si>
  <si>
    <t>https://aem-qa.salliemae.com/content/dam/slm/writtencontent/Reports/investors/SLM_Investor_Presentation_Credit_Suisse_2021_Financial_Services_Forum.pdf</t>
  </si>
  <si>
    <t>https://d1io3yog0oux5.cloudfront.net/_9f009ccabfd06ccf41eafac8910e70e4/coveo/db/1912/18609/pdf/Investor+Presentation+-+August+2023.pdf</t>
  </si>
  <si>
    <t>https://www.cascades.com/sites/default/files/Investor/presentation/Cascades_Investor_Presentation_March_2024.pdf</t>
  </si>
  <si>
    <t>https://investors.gohealth.com/static-files/184d464e-447f-43b2-bb24-69e2f3ad43d6</t>
  </si>
  <si>
    <t>https://bank-of-africa.net/wp-content/uploads/2022/11/EF-TG_2021-VF-Web.pdf</t>
  </si>
  <si>
    <t>https://sustainabledevelopment.un.org/content/documents/15966Togo_FR.pdf</t>
  </si>
  <si>
    <t>https://unece.org/sites/default/files/2023-06/Item%206a_Togo.pdf</t>
  </si>
  <si>
    <t>https://pubdocs.worldbank.org/en/731451627916561651/Presentation-on-Survey-of-Domestic-Debt-March-22-2021.pdf</t>
  </si>
  <si>
    <t>https://pia-togo.com/wp-content/uploads/2022/09/PIA-Single-Window-Clearance.pdf</t>
  </si>
  <si>
    <t>https://www.pacificpsdi.org/assets/Uploads/PSDI-CountryFactSheet-April2020-Tonga.pdf</t>
  </si>
  <si>
    <t>https://pacerplus.org/assets/PLMAM-2022/Day-2-presentation_Tonga-LSU.pdf</t>
  </si>
  <si>
    <t>https://www.asianpaints.com/content/dam/asianpaints/website/secondary-navigation/investors/analyst-presentations-2/Motilal%20Oswal%20conference%20presentation.pdf</t>
  </si>
  <si>
    <t>https://www.fao.org/3/CA3386EN/ca3386en.pdf</t>
  </si>
  <si>
    <t>https://www.icatt.org/common/Uploaded%20files/Taxation/Budget%20Commentary/2024/KPMGs%202024%20Budget%20Commentary%20for%20Trinidad%20and%20Tobago.pdf</t>
  </si>
  <si>
    <t>https://www.central-bank.org.tt/sites/default/files/2017-09/The%20Imperative%20of%20Strong%20Corporate%20Governance%20for%20Financial%20Stability%20June%202017%20Powerpoint%20Presentation.pdf</t>
  </si>
  <si>
    <t>https://registration.ttengage.tt/LegalDocuments/Terms%20and%20Conditions.pdf</t>
  </si>
  <si>
    <t>https://publications.iadb.org/publications/english/document/Chinese-Foreign-Direct-Investment-in-the-Caribbean-Potential-and-Prospects.pdf</t>
  </si>
  <si>
    <t>https://www.planning.gov.tt/sites/default/files/Assessment_of_Trinidad%20_and_Tobago_VAB.pdf</t>
  </si>
  <si>
    <t>https://agla.gov.tt/forms/companies/FAQs%20for%20BOs.pdf</t>
  </si>
  <si>
    <t>https://www.ttlawcourts.org/PDF_docu/Brochures/FamilyCourt/Divorce.pdf</t>
  </si>
  <si>
    <t>https://cvpcs.asu.edu/sites/default/files/content/products/TT%20VPA_project%20presentation_3_25_09.pdf</t>
  </si>
  <si>
    <t>https://www.central-bank.org.tt/sites/default/files/page-file-uploads/A%20Clear%20Direction%20April%202011.pdf</t>
  </si>
  <si>
    <t>https://moj.gov.jm/sites/default/files/publication/documnet/Minister%20Chuck%27s%20Presentation%20for%20the%20T%20%26%20T%20Crime%20Symposium.pdf</t>
  </si>
  <si>
    <t>https://uploads.mwp.mprod.getusinfo.com/uploads/sites/52/2022/06/E-2-Visa-Submission-Templates.pdf</t>
  </si>
  <si>
    <t>https://www.central-bank.org.tt/sites/default/files/page-file-uploads/SEC%20Presentation%20October%202013%20-%20Hilaire%20Noel%20Pantor.pdf</t>
  </si>
  <si>
    <t>https://naparimagirls.edu.tt/wp-content/uploads/2016/09/FORM-1-TERM-1.pdf</t>
  </si>
  <si>
    <t>https://rgd.legalaffairs.gov.tt/laws2/alphabetical_list/lawspdfs/22.02.pdf</t>
  </si>
  <si>
    <t>https://www.central-bank.org.tt/sites/default/files/page-file-uploads/Licensing%20of%20Financial%20Institutions.pdf</t>
  </si>
  <si>
    <t>http://www.stowtt.info/downloads/Sample%20Manual%20for%20Small%20Micro%20Contractors.pdf</t>
  </si>
  <si>
    <t>https://www.fao.org/3/i1500e/Trinidad%20and%20Tobago.pdf</t>
  </si>
  <si>
    <t>https://www.central-bank.org.tt/sites/default/files/page-file-uploads/Know%20Your%20Money%202017%20-%20Rounding%20Presentation_0.pdf</t>
  </si>
  <si>
    <t>https://assets.kpmg.com/content/dam/kpmg/tt/pdf/KPMGs%202024%20Budget%20Commentary%20for%20Trinidad%20and%20Tobago.pdf</t>
  </si>
  <si>
    <t>https://sta.uwi.edu/conferences/09/salises/documents/j%20de%20lisle.pdf</t>
  </si>
  <si>
    <t>https://natt.gov.tt/sites/default/files/pdfs/National%20Identity%20Guidelines_FINALReduced%20Size.pdf</t>
  </si>
  <si>
    <t>https://www.imf.org/-/media/Files/Publications/WP/2021/English/wpiea2021036-print-pdf.ashx</t>
  </si>
  <si>
    <t>https://sta.uwi.edu/conferences/13/finance/documents/Julia%20Jhinkoo%20BBF5%20Presentation%20-%20Composite%20Index%20for%20TT.pdf</t>
  </si>
  <si>
    <t>https://rgd.legalaffairs.gov.tt/Laws2/Alphabetical_List/lawspdfs/88.04.pdf</t>
  </si>
  <si>
    <t>http://parlcloud.ttparliament.org:8081/PapersLaidViewer/TempFiles/National%20Child%20Policy%20of%20Trinidad%20and%20Tobago.pdf</t>
  </si>
  <si>
    <t>https://health.gov.tt/sites/default/files/2021-02/COVID%2019%20Vaccine%20CMO%20Presentation%20Feb%20%202021%20-%20FINAL.pdf</t>
  </si>
  <si>
    <t>https://www.imf.org/-/media/Files/Publications/CR/2023/English/1TTOEA2023003.ashx%20and</t>
  </si>
  <si>
    <t>https://www.investorstatelawguide.com/documents/documents/BIT-0664%20-%20Spain-Trinidad%20and%20Tobago%20BIT%20(1999)%20(citation%20and%20source).pdf</t>
  </si>
  <si>
    <t>https://www.irena.org/-/media/Files/IRENA/Agency/Statistics/Statistical_Profiles/Central%20America%20and%20the%20Caribbean/Trinidad%20and%20Tobago_Central%20America%20and%20the%20Caribbean_RE_SP.pdf</t>
  </si>
  <si>
    <t>http://news.gov.tt/sites/default/files/E-Gazette/Gazette%202022/Debate%20of%20the%20House%20of%20Representatives/(No.%2047)%20Monday%2017th%20September,%202018.pdf</t>
  </si>
  <si>
    <t>http://news.gov.tt/sites/default/files/E-Gazette/Gazette%202022/Debate%20of%20the%20House%20of%20Representatives/(No.%2043)Tuesday%203rd%20July,%202018.pdf</t>
  </si>
  <si>
    <t>https://sta.uwi.edu/conferences/petrodollar/SManwaring_EMA%20Presentation.pdf</t>
  </si>
  <si>
    <t>https://sta.uwi.edu/eng/sites/default/files/eng/documents/OSHA%201%20of%203.pdf</t>
  </si>
  <si>
    <t>https://rgd.legalaffairs.gov.tt/laws2/alphabetical_list/lawspdfs/25.03.pdf</t>
  </si>
  <si>
    <t>https://cvpcs.asu.edu/sites/default/files/content/products/Katz%20Choate%20ASC_TT%20Presentation_short%20version_10_30_06.pdf</t>
  </si>
  <si>
    <t>https://www.central-bank.org.tt/sites/default/files/2017-09/Aspects%20of%20TTs%20Global%20Economic%20Interactions%20MPR%20Nov%2011%202016.pdf</t>
  </si>
  <si>
    <t>https://www.investorstatelawguide.com/documents/documents/BIT-0085%20-%20Trinidad%20and%20Tobago-United%20States%20BIT%20(1994).pdf</t>
  </si>
  <si>
    <t>https://www.oas.org/juridico/english/mesicic3_tto_constitution.pdf</t>
  </si>
  <si>
    <t>https://www.jstor.org/stable/45174759</t>
  </si>
  <si>
    <t>http://news.gov.tt/sites/default/files/NATIONAL%20POLICY%20GUIDELINES%20ON%20PREPARING%20WORKPLACES%20IN%20TRINIDAD%20AND%20TOBAGO%20FOR%20COVID.pdf</t>
  </si>
  <si>
    <t>https://www.nibtt.net/annualreport/AR%20_2021_2022.pdf</t>
  </si>
  <si>
    <t>http://rcc.cimh.edu.bb/files/2018/06/Country-Profile-Trinidad-and-Tobago.pdf</t>
  </si>
  <si>
    <t>http://news.gov.tt/sites/default/files/COVID%2019%20Vaccine%20CMO%20Presentation%20Feb%20%202021%20-%20FINAL.pdf</t>
  </si>
  <si>
    <t>https://rgd.legalaffairs.gov.tt/laws2/alphabetical_list/lawspdfs/32.01.pdf</t>
  </si>
  <si>
    <t>https://rgd.legalaffairs.gov.tt/laws2/alphabetical_list/lawspdfs/46.01.pdf</t>
  </si>
  <si>
    <t>https://exportt.co.tt/wp-content/uploads/2017/11/Presentation-Trinidad-July-2013.pdf</t>
  </si>
  <si>
    <t>https://tradeind.gov.tt/quo_storage/2019/09/Trade-Policy-2019-2023.pdf</t>
  </si>
  <si>
    <t>https://www.central-bank.org.tt/sites/default/files/2017-09/Presentation_to_the_TT_Chamber_Economic_Outlook_2013.pdf</t>
  </si>
  <si>
    <t>https://rgd.legalaffairs.gov.tt/laws2/Alphabetical_List/lawspdfs/19.06.pdf</t>
  </si>
  <si>
    <t>https://www.ttparliament.org/wp-content/uploads/2021/11/p11-s5-J-20200701-PAEC-R24.pdf</t>
  </si>
  <si>
    <t>https://archive.finance.gov.tt/wp-content/uploads/2013/11/sp110909044250.pdf</t>
  </si>
  <si>
    <t>https://www.wipo.int/edocs/mdocs/mdocs/en/wipo_webinar_grtkf_2022_3/wipo_webinar_grtkf_2022_3_presentation_1.pdf</t>
  </si>
  <si>
    <t>https://www.finance.gov.tt/wp-content/uploads/2017/08/MOF-Investment-Incentives-in-Trinidad-and-Tobago-web.pdf</t>
  </si>
  <si>
    <t>https://rgd.legalaffairs.gov.tt/laws2/Alphabetical_List/lawspdfs/75.02.pdf</t>
  </si>
  <si>
    <t>https://oig.cepal.org/sites/default/files/2000_equalopport_tto.pdf</t>
  </si>
  <si>
    <t>https://files.eric.ed.gov/fulltext/EJ1157065.pdf</t>
  </si>
  <si>
    <t>https://www.jstor.org/stable/27866053</t>
  </si>
  <si>
    <t>https://www.ttsec.org.tt/wp-content/uploads/Dominic-Stoddard-Launch-of-the-Securities-and-Exchange-Commission-Investor-Protection-App.pdf</t>
  </si>
  <si>
    <t>https://health.gov.tt/sites/default/files/womenshealth/20181121-Womens-Health-diabetes-mellitus.pdf</t>
  </si>
  <si>
    <t>https://sustainabledevelopment.un.org/content/documents/3552Rio+20%20Presentation_Trinidad%20and%20Tobago_17_18%20March%202014_160314.pdf</t>
  </si>
  <si>
    <t>https://www.energy.gov.tt/wp-content/uploads/2021/02/Address-by-Senator-the-Honourable-Franklin-Khan-at-the-energy-chambers-enegy-efficiency-and-renewables-virtual-conference-2021.pdf</t>
  </si>
  <si>
    <t>https://sta.uwi.edu/eng/wije/vol3902_jan2017/documents/M02_16011_v39n2p1524KHallJan1730.pdf</t>
  </si>
  <si>
    <t>https://foreign.gov.tt/documents/146/Document_2_-_Visa_application_instructions.pdf</t>
  </si>
  <si>
    <t>https://foreign.gov.tt/documents/703/ADULT_PASSPORT_Instructions.pdf</t>
  </si>
  <si>
    <t>https://www.planning.gov.tt/sites/default/files/Report%20of%20the%20Roadmap%20to%20Recovery%20Committee_1st_.pdf</t>
  </si>
  <si>
    <t>https://oprtt.org/wp-content/uploads/2021/11/Developing-the-Annual-Procurement-Plan.pdf</t>
  </si>
  <si>
    <t>https://assets.ey.com/content/dam/ey-sites/ey-com/en_tt/article/ey-tt-budget-2021-20201005.pdf?download</t>
  </si>
  <si>
    <t>https://unstats.un.org/unsd//Distributive_trade/EGM-DTS-webpage/Country%20Notes%20TRINIDAD%20&amp;%20TOBAGO.pdf</t>
  </si>
  <si>
    <t>https://fiu.gov.tt/wp-content/uploads/Non-Profit-Organisations-Act-2019.pdf</t>
  </si>
  <si>
    <t>https://www.energy.gov.tt/wp-content/uploads/2023/01/The-Honourable-Prime-Minister-Dr.-Keith-Rowleys-Keynote-Address-at-the-Energy-Conference-2023.pdf</t>
  </si>
  <si>
    <t>https://mscd.gov.tt/wp-content/uploads/2020/03/NPSCD_Ministry-Policy-Book-FAW-March-10-compressed.pdf</t>
  </si>
  <si>
    <t>https://sustainabledevelopment.un.org/content/documents/26732VNR_2020_Trinidad_Main_Message.pdf</t>
  </si>
  <si>
    <t>https://sustainabledevelopment.un.org/content/documents/1169242Final%20T&amp;T%20report.pdf</t>
  </si>
  <si>
    <t>https://www.td.com/document/PDF/investor/2013/2013-Q2_TD_Investor_Presentation_F_EN.pdf</t>
  </si>
  <si>
    <t>https://www.pwc.com/tt/en/publications/assets/pwc-tt-finance-act-2020.pdf</t>
  </si>
  <si>
    <t>https://www.finance.gov.tt/wp-content/uploads/2014/02/pub49.pdf</t>
  </si>
  <si>
    <t>https://rgd.legalaffairs.gov.tt/laws2/Alphabetical_List/lawspdfs/81.01.pdf</t>
  </si>
  <si>
    <t>https://www.planning.gov.tt/sites/default/files/sites/default/files/VISION%202030%20%26%20the%20SDGs%20-%20UN%20MAPS%20Mission%2018.04.2017.pdf</t>
  </si>
  <si>
    <t>https://www.cepal.org/sites/default/files/events/files/201203_meeting_minutes_cdp_caribbean.pdf</t>
  </si>
  <si>
    <t>https://investor.rexih.com/newsroom/20131021_073359_5WH_E2E141C4CAFA565E48257C08000EB311.1.pdf</t>
  </si>
  <si>
    <t>https://www.ncbcapitalmarkets.com/research/informationcentre/clientdocuments/759-ncbcm-market-guide-march-19-2024/file</t>
  </si>
  <si>
    <t>https://caribbean.unfpa.org/sites/default/files/pub-pdf/Trinidad%20Country%20Profile%20%281%29.pdf</t>
  </si>
  <si>
    <t>https://www.bp.com/content/dam/bp/business-sites/en/global/corporate/pdfs/investors/bp-net-zero-progress-update-2023.pdf</t>
  </si>
  <si>
    <t>https://www.ttlawcourts.org/jeibooks/books/ConsolidatedCivilProceedingsRules2016.pdf</t>
  </si>
  <si>
    <t>https://integritycommission.org.tt/wp-content/uploads/2022/05/2022-05-2021-annualreport-34th.pdf</t>
  </si>
  <si>
    <t>https://www.oas.org/en/sla/dlc/mesicic/docs/mesicic5_tto_annex44.pdf</t>
  </si>
  <si>
    <t>https://www.mona.uwi.edu/cop/sites/default/files/J%20De%20Lisle.pdf</t>
  </si>
  <si>
    <t>https://rgd.legalaffairs.gov.tt/Laws2/Alphabetical_List/lawspdfs/18.01.pdf</t>
  </si>
  <si>
    <t>https://www.central-bank.org.tt/sites/default/files/page-file-uploads/Public-Private-Partnerships-in-Trinidad-and-Tobago.pdf</t>
  </si>
  <si>
    <t>https://www.stockex.co.tt/wp-content/uploads/2019/12/TTSE-Rules-Updated-06_06_113.pdf</t>
  </si>
  <si>
    <t>https://www.finance.gov.tt/wp-content/uploads/2021/09/Full-colour-Valuation-Division-Ad-Revised-contacts.pdf</t>
  </si>
  <si>
    <t>https://rgd.legalaffairs.gov.tt/Laws2/Alphabetical_List/lawspdfs/23.50.pdf</t>
  </si>
  <si>
    <t>https://rgd.legalaffairs.gov.tt/Laws2/Alphabetical_List/lawspdfs/7.02.pdf</t>
  </si>
  <si>
    <t>https://www.angostura.com/wp-content/uploads/2022/06/2021-Annual-Report-of-AHL.pdf</t>
  </si>
  <si>
    <t>https://www.energy.gov.tt/wp-content/uploads/2013/11/OBRTT_Technical_Presentation_2013.pdf</t>
  </si>
  <si>
    <t>https://firstforum.org/wp-content/uploads/2021/05/Publication_00011.pdf</t>
  </si>
  <si>
    <t>https://www.central-bank.org.tt/sites/default/files/page-file-uploads/The%20Payments%20System%20In%20Trinidad%20%26%20Tobago.pdf</t>
  </si>
  <si>
    <t>https://www.irs.gov/pub/irs-trty/trinidad.pdf</t>
  </si>
  <si>
    <t>https://www.ttparliament.org/wp-content/uploads/2022/01/a2019-06g.pdf</t>
  </si>
  <si>
    <t>https://www.widecast.org/What/AnnualMeeting/2018/Williams%20&amp;%20Cooper,%20AFEEPO%20Tobago.pdf</t>
  </si>
  <si>
    <t>https://rgd.legalaffairs.gov.tt/laws2/alphabetical_list/lawspdfs/75.06.pdf</t>
  </si>
  <si>
    <t>https://rgd.legalaffairs.gov.tt/laws2/Alphabetical_List/lawspdfs/75.01.pdf</t>
  </si>
  <si>
    <t>https://www.finance.gov.tt/wp-content/uploads/2013/11/CLICO%20Investment%20Fund%20-%20Declaration%20of%20Trust.pdf</t>
  </si>
  <si>
    <t>http://legalaffairs.gov.tt/forms/Form%2045_Return%20of%20Beneficial%20Interest.pdf</t>
  </si>
  <si>
    <t>http://www.investt.co.tt/news-and-events/trinidad-and-tobago-inves/DHL-Presentation-Andrea-Davis.pdf</t>
  </si>
  <si>
    <t>https://www.actt.org.tt/images/documents/Compendium/2022-2023/The_University_of_Trinidad_and_Tobago.pdf</t>
  </si>
  <si>
    <t>https://ngc.co.tt/wp-content/uploads/2019/02/2019-02-05_presentation_sustainability-through-people-and-technology_mark-loquan.pdf</t>
  </si>
  <si>
    <t>https://repositorio.cepal.org/bitstream/handle/11362/46071/3/ES2020_TrinidadAndTobago_en.pdf</t>
  </si>
  <si>
    <t>https://unfccc.int/sites/default/files/NDC/2022-06/Trinidad%20and%20Tobago%20Final%20INDC.pdf</t>
  </si>
  <si>
    <t>https://s201.q4cdn.com/439848451/files/doc_downloads/2022/11/Noble-Fleet-Status-Report-November-2-2022-vF.pdf</t>
  </si>
  <si>
    <t>https://investor.austal.com/static-files/61499832-bdaf-4e93-878d-b8c46d94cafd</t>
  </si>
  <si>
    <t>https://www.central-bank.org.tt/sites/default/files/page-file-uploads/Anti-Money%20Laundering%20Combating%20of%20Terrorist%20Financing%20Guideline%20October%202011.pdf</t>
  </si>
  <si>
    <t>https://www.ilo.org/wcmsp5/groups/public/---americas/---ro-lima/---sro-port_of_spain/documents/presentation/wcms_547523.pdf</t>
  </si>
  <si>
    <t>https://www.finance.gov.tt/wp-content/uploads/2020/10/Public-Sector-Investment-Programme.pdf</t>
  </si>
  <si>
    <t>https://trinidadlaw.com/wp-content/uploads/2017/05/forum_August_2015.pdf</t>
  </si>
  <si>
    <t>http://www.investorstatelawguide.com/documents/documents/BIT-0085%20-%20Trinidad%20and%20Tobago-United%20States%20BIT%20(1994).pdf</t>
  </si>
  <si>
    <t>https://www.central-bank.org.tt/sites/default/files/reports/2020-annual-economic-survey_1.pdf</t>
  </si>
  <si>
    <t>https://www.finance.gov.tt/wp-content/uploads/2023/10/Final-2024-Budget-Statement.pdf</t>
  </si>
  <si>
    <t>https://www.ttsec.org.tt/wp-content/uploads/Investor-Articles.pdf</t>
  </si>
  <si>
    <t>https://www.researchgate.net/profile/Priscilla-Bahaw/publication/371985681_Title_An_investigation_into_the_impact_of_capital_structures_on_the_profitability_levels_of_new_ventures_in_Trinidad_and_Tobago/links/64a17c0e95bbbe0c6e08343c/Title-An-investigation-into-the-impact-of-capital-structures-on-the-profitability-levels-of-new-ventures-in-Trinidad-and-Tobago.pdf</t>
  </si>
  <si>
    <t>https://nsearchives.nseindia.com/corporate/NAVNETEDUL_07022024183346_revisedletter.pdf</t>
  </si>
  <si>
    <t>https://sta.uwi.edu/conferences/12/revenue/documents/AnneMarieMohammed.pdf</t>
  </si>
  <si>
    <t>https://ml-eu.globenewswire.com/Resource/Download/dad277cd-7bed-44af-a4b7-ead20f96e3d7</t>
  </si>
  <si>
    <t>https://www.central-bank.org.tt/sites/default/files/latest-news/economic-bulletin-vs-july2023-20232808.pdf</t>
  </si>
  <si>
    <t>https://equalopportunity.gov.tt/downloads/publications/EOC-Handbook-2014_web.pdf</t>
  </si>
  <si>
    <t>https://www.widecast.org/What/AnnualMeeting/2019/Bycatch/2019%20Bycatch%20Workshop_Country%20Report%20Trinidad.pdf</t>
  </si>
  <si>
    <t>https://transparency.org.tt/wp/wp-content/uploads/2020/04/TTTI-Financial-Statements-2016-.pdf</t>
  </si>
  <si>
    <t>https://investor.rexih.com/newsroom/20150223_173401_5WH_CPW5DZV2DVS934OV.1.pdf</t>
  </si>
  <si>
    <t>https://investor.rexih.com/newsroom/20131218_171500_5WH_43F3846C001BFB8C48257C45001355CC.1.pdf</t>
  </si>
  <si>
    <t>https://s2.q4cdn.com/639056707/files/doc_downloads/2018/10/Precision-Drilling-Investor-Presentation-Combination-with-Trinidad-Drilling-with-Notes.pdf</t>
  </si>
  <si>
    <t>https://s1.q4cdn.com/677769242/files/doc_presentations/2021/Chubb-Third-Quarter-2021-Corporate-Presentation.pdf</t>
  </si>
  <si>
    <t>https://cif.org/sites/default/files/meeting-documents/fip_investment_plan_for_tunisia_presentation.pdf</t>
  </si>
  <si>
    <t>https://www.morganstanley.com/content/dam/msdotcom/en/about-us-ir/shareholder/4q2021-strategic-update.pdf</t>
  </si>
  <si>
    <t>http://www.mdptunisie.tn/fr/conference/images/pdf/about_tunisia_en.pdf</t>
  </si>
  <si>
    <t>https://www.lemoci.com/wp-content/uploads/2018/12/PPT-FIPA-Tunisia.pdf</t>
  </si>
  <si>
    <t>https://www.unicef.org/media/136461/file/Tunisia-2022-COAR.pdf</t>
  </si>
  <si>
    <t>https://www.ippc.int/static/media/files/publication/en/2019/07/17._Country_Report_Tunisia_rjgV9mh.pdf</t>
  </si>
  <si>
    <t>https://www.economie-tunisie.org/sites/default/files/rse-policy_brief_2-ms-cz-en_1.pdf</t>
  </si>
  <si>
    <t>https://www.garantibbvainvestorrelations.com/en/images/pdf/Corporate_Presentation_update_February_final_v2.pdf</t>
  </si>
  <si>
    <t>https://investor.turkishairlines.com/documents/turkiye-makroekonomik-gostergeler-i.pdf</t>
  </si>
  <si>
    <t>https://www.corteva.com/content/dam/dpagco/corteva/global/corporate/files/press-releases/05.04.2022_1Q_2022_Earnings_Release_Graphic_Version_Final.pdf</t>
  </si>
  <si>
    <t>https://www.garantibbvainvestorrelations.com/en/images/pdf/Corporate_Presentation_update_October_15.pdf</t>
  </si>
  <si>
    <t>https://www.comcec.org/wp-content/uploads/2021/07/Turkey-14.pdf</t>
  </si>
  <si>
    <t>https://www.garantibbvainvestorrelations.com/en/images/pdf/Corporate_Presentation_update_September_16.pdf</t>
  </si>
  <si>
    <t>https://investor.turkishairlines.com/documents/ThyInvestorRelations/TURKEY_RECENT_DEVELOPMENTS.PDF</t>
  </si>
  <si>
    <t>https://www.ziraatbank.com.tr/en/Investor-Relations-ZB/Financials/presentations/Documents/investor-presentation-august-2023.pdf</t>
  </si>
  <si>
    <t>https://www.garantibbvainvestorrelations.com/en/images/pdf/Corporate_Presentation_update_December_v2.pdf</t>
  </si>
  <si>
    <t>https://investor.turkishairlines.com/documents/ThyInvestorRelations/TURKEY_RECENT_DEVELOPMENTS_-_Q2.pdf</t>
  </si>
  <si>
    <t>https://www.garantibbvainvestorrelations.com/en/images/pdf/Corporate_Presentation_Augustv3.pdf</t>
  </si>
  <si>
    <t>https://www.bseindia.com/xml-data/corpfiling/AttachHis/39191aa9-06d4-48a1-b648-42f561d7c127.pdf</t>
  </si>
  <si>
    <t>https://www.garantibbvainvestorrelations.com/en/images/pdf/en_corporate_presentation.pdf</t>
  </si>
  <si>
    <t>https://www.garantibbvainvestorrelations.com/en/images/pdf/Corporate_Presentation_Augustv2.pdf</t>
  </si>
  <si>
    <t>https://immigrantinvest.com/wp-content/uploads/dlm_uploads/2023/04/IMIN-Presentation-Turkey-en.pdf</t>
  </si>
  <si>
    <t>https://www.garantibbvainvestorrelations.com/en/images/pdf/Corporate_Presentation_update_June.pdf</t>
  </si>
  <si>
    <t>https://www.garantibbvainvestorrelations.com/en/images/pdf/Corporate-Presentation_May.pdf</t>
  </si>
  <si>
    <t>https://s25.q4cdn.com/442043304/files/doc_financials/2022/q3/Snap-Inc.-Q3-2022-Earnings-Slides-(10.20.2022).pdf</t>
  </si>
  <si>
    <t>https://www.kap.org.tr/en/ek-indir/4028328c8e21cef7018e5148303c4628</t>
  </si>
  <si>
    <t>https://investor.turkishairlines.com/documents/sunumlar/turkey_recent_developments_q2.pdf</t>
  </si>
  <si>
    <t>https://www.europarl.europa.eu/RegData/etudes/BRIE/2020/659364/EPRS_BRI(2020)659364_EN.pdf</t>
  </si>
  <si>
    <t>https://www.garantibbvainvestorrelations.com/en/images/pdf/Corporate_Presentation_update_February_17.pdf</t>
  </si>
  <si>
    <t>https://www.pashabank.com.tr/en/images/pdf/investor-relations/202204-yatirimci-iliskileri-sunumu-2022Q1-en.pdf</t>
  </si>
  <si>
    <t>https://www.garantibbvainvestorrelations.com/en/images/pdf/Corporate_Presentation_update_January_v3.pdf</t>
  </si>
  <si>
    <t>https://www.pashabank.com.tr/en/images/pdf/investor-relations/201911-investor-relations-september-2019.pdf</t>
  </si>
  <si>
    <t>https://www.garantibbvainvestorrelations.com/en/images/pdf/corporate-presentation-december-2019.pdf</t>
  </si>
  <si>
    <t>https://www.pashabank.com.tr/en/images/pdf/investor-relations/201908-Investor-Relations-June-2019.pdf</t>
  </si>
  <si>
    <t>https://www.garantibbvainvestorrelations.com/en/images/pdf/Corporate_Presentation_update_May_14.pdf</t>
  </si>
  <si>
    <t>https://www1.goramblers.org/textbooks/files?trackid=koK:6427&amp;Academia=Turks_and_caicos_history.pdf</t>
  </si>
  <si>
    <t>https://www.jcpc.uk/cases/docs/jcpc-2020-0080-judgment.pdf</t>
  </si>
  <si>
    <t>https://tcirealestatespecialists.com/wp-content/uploads/2021/01/TCSIR_4th-Quarter-2020_Pub-1.18.21.pdf</t>
  </si>
  <si>
    <t>https://www.mea.gov.in/Portal/ForeignRelation/Turks___Caicos_sep_2019.pdf</t>
  </si>
  <si>
    <t>https://www.visittci.com/downloads/turks-and-caicos-immigration-arrival-form.pdf</t>
  </si>
  <si>
    <t>http://www.wherewhenhow.com/images/turks-caicos-islands/maps/providenciales-provo-map-2015.pdf</t>
  </si>
  <si>
    <t>https://grahamthompson.com/wp-content/uploads/2021/09/TURKS-and-CAICOS-International-Arbitration-2021.pdf</t>
  </si>
  <si>
    <t>https://tcifsc.tc/wp-content/uploads/2022/11/Broker-Statistics-2021Final.pdf</t>
  </si>
  <si>
    <t>https://budget.finance.go.ug/sites/default/files/Sector%20Spending%20Agency%20Budgets%20and%20Performance/Uganda%20Investment%20Authority_1.pdf</t>
  </si>
  <si>
    <t>https://www.ubos.org/wp-content/uploads/publications/07_2021Trade_Bulletin_June_2021_RELEASE.pdf</t>
  </si>
  <si>
    <t>https://www.theigc.org/sites/default/files/2021/09/01_Fowler_Rauschendorfer_MoFPED_Agro-industrialisation.pdf</t>
  </si>
  <si>
    <t>https://www.cfainstitute.org/-/media/documents/book/rf-publication/2021/geo-economics-ch-1.pdf</t>
  </si>
  <si>
    <t>https://www.emiratesnbd.com/-/media/enbd/files/investor-relations/financial-information/presentations/emiratesnbd_investor_presentationq2_sept2017.pdf?etm_action=hl-home-featured</t>
  </si>
  <si>
    <t>https://www.emiratesnbd.com/-/media/enbd/files/investor-relations/financial-information/presentations/q1_2013_investorpresentation.pdf?etm_action=hl-home-featured</t>
  </si>
  <si>
    <t>https://www.emiratesnbd.com/-/media/enbd/files/investor-relations/financial-information/annual-reports/emiratesnbd_consolidated_fs_2021.pdf?etm_action=financial-literacy</t>
  </si>
  <si>
    <t>https://www.emiratesnbd.com/-/media/enbd/files/investor-relations/financial-information/presentations/emirates_nbd_h1_2014_investor_presentation.pdf?etm_action=hl-home-featured</t>
  </si>
  <si>
    <t>https://www.emiratesnbd.com/-/media/enbd/files/investor-relations/financial-information/quarterly-results/2016/emiratesnbd_investor_presentation_april2016.pdf?utm_websource=beta</t>
  </si>
  <si>
    <t>https://kurosbio.com/wp-content/uploads/2024/03/Kuros-Biosciences-Investor-Webcast-Deck-Mar-13-2024.pdf</t>
  </si>
  <si>
    <t>https://www.rns-pdf.londonstockexchange.com/rns/7620Z_1-2022-1-26.pdf</t>
  </si>
  <si>
    <t>https://www.hsbc.com/-/files/hsbc/investors/investing-in-hsbc/investor-events-and-presentations/2013/130318-a-simoes-uk-retail.pdf</t>
  </si>
  <si>
    <t>https://www.unitedhealthgroup.com/content/dam/UHG/PDF/investors/2023/UNH-Q1-2023-Remarks.pdf</t>
  </si>
  <si>
    <t>https://www.wipro.com/content/dam/nexus/en/investor/quarterly-results/2020-2021/q4fy21/media-presentation-q4-21.pdf</t>
  </si>
  <si>
    <t>https://systemviewer.kiihub.com/Documents/PhoenixUTM/AAZMP_UnitedKingdom_EN-GB.pdf</t>
  </si>
  <si>
    <t>https://d1io3yog0oux5.cloudfront.net/_bb1f9f30ad7e169c0ac9476881785656/tecogen/db/233/2968/pdf/NetZero+Greens+IR+presentation+Final.pdf</t>
  </si>
  <si>
    <t>https://www.unitedrentals.com/sites/default/files/investor_presentation/Company%20and%20Industry%20Background%20First%20Quarter%202017FI_04%2019%2017.pdf</t>
  </si>
  <si>
    <t>https://www.dexia.com/sites/default/files/2024-03/2024-03-10%20-%20Investors%20presentation%20v1%20clean.pdf</t>
  </si>
  <si>
    <t>https://www.ubldigital.com/Portals/0/pdf/UBL-IR-Presentation-Jun-22.pdf</t>
  </si>
  <si>
    <t>https://www.newyorkfed.org/medialibrary/media/research/epr/2014/1412flem.pdf</t>
  </si>
  <si>
    <t>https://assets.ctfassets.net/qjd94rsxb7ou/4nuxbEIwMVWHmGEfRRcdIC/9b84becb38ba1d6386efc3847e87a5af/cmc-markets-plc-fy19-full-year-results.pdf</t>
  </si>
  <si>
    <t>https://www.dmo.gov.uk/media/1925/terms.pdf</t>
  </si>
  <si>
    <t>https://www.alstom.com/sites/alstom.com/files/2021/11/10/20211110_Analyst_Presentation_H1_2021_22_EN.pdf</t>
  </si>
  <si>
    <t>https://www.jstor.org/stable/26568116</t>
  </si>
  <si>
    <t>https://www.accaglobal.com/content/dam/acca/global/PDF-students/acca/p2/exampapers/uk/p2uk-2017-sepdec-a.pdf</t>
  </si>
  <si>
    <t>https://assets.ctfassets.net/qjd94rsxb7ou/R8Lr8r7oGW4GPm0z6bLvY/eee434311487f1fbeacd59a6cf81a505/cmc-markets-h1-fy20-rns-results-announcement.pdf</t>
  </si>
  <si>
    <t>https://www.imf.org/-/media/Files/Publications/WP/2020/English/wpiea2020204-print-pdf.ashx</t>
  </si>
  <si>
    <t>https://www.hkira.com/en/education/IR_Training_Program_cir.pdf</t>
  </si>
  <si>
    <t>https://media.iese.edu/research/pdfs/ST-0357-E.pdf</t>
  </si>
  <si>
    <t>https://www.bidcorpgroup.com/pdf/presentations/2015/investor-united-kingdom.pdf</t>
  </si>
  <si>
    <t>https://s21.q4cdn.com/488056881/files/doc_financials/2021/q3/Q3-2021-Merck-Earnings-Deck-(2).pdf</t>
  </si>
  <si>
    <t>https://s24.q4cdn.com/128197368/files/doc_financials/2022/q3/MCK-Q3-FY22-Earnings-Release_FINAL.pdf</t>
  </si>
  <si>
    <t>https://systemviewer.kiihub.com/documents/SJP/PI2U_UnitedKingdom_EN-GB.pdf</t>
  </si>
  <si>
    <t>https://www.bidfood.com/pdf/presentations/2015/investor-united-kingdom.pdf</t>
  </si>
  <si>
    <t>https://eprints.lse.ac.uk/112114/2/SSRN_id3682800.pdf</t>
  </si>
  <si>
    <t>https://assets.publishing.service.gov.uk/government/uploads/system/uploads/attachment_data/file/1062459/DMR_2022-23.pdf</t>
  </si>
  <si>
    <t>https://www.va.gov/ADVISORY/docs/Solicitation-FASJun2023.pdf</t>
  </si>
  <si>
    <t>https://webgate.ec.europa.eu/isdb_results/isdb_rsg/factsheets/country_factsheets/all_cfs/2015/pdf/fs_UM_2015.pdf</t>
  </si>
  <si>
    <t>https://welcome.topuertorico.org/pdf/outlying.pdf</t>
  </si>
  <si>
    <t>https://www.cbp.gov/sites/default/files/assets/documents/2019-Sep/ACE%20AESTIR%20Appendix%20C%20_09092019.pdf</t>
  </si>
  <si>
    <t>https://webgate.ec.europa.eu/isdb_results/isdb_rsg/factsheets/country_factsheets/all_cfs/2017/pdf/fs_UM_2017.pdf</t>
  </si>
  <si>
    <t>https://www08.wellsfargomedia.com/assets/pdf/personal/online-banking/online-wires-supported-currency-list.pdf</t>
  </si>
  <si>
    <t>https://images.library.wisc.edu/FRUS/EFacs/1900/reference/frus.frus1900.i0030.pdf</t>
  </si>
  <si>
    <t>https://geocoder.wigeogis.com/download/iso3.pdf</t>
  </si>
  <si>
    <t>https://www2.census.gov/library/publications/1999/compendia/statab/119ed/tables/sec29.pdf</t>
  </si>
  <si>
    <t>https://www2.census.gov/library/publications/1998/compendia/statab/118ed/tables/sasec29.pdf</t>
  </si>
  <si>
    <t>https://www2.census.gov/prod2/99pubs/99statab/sec29.pdf</t>
  </si>
  <si>
    <t>https://www2.census.gov/library/publications/2002/compendia/statab/122ed/tables/outlying.pdf</t>
  </si>
  <si>
    <t>https://pubs.usgs.gov/fs/2023/3048/fs20233048.pdf</t>
  </si>
  <si>
    <t>https://fiscal.treasury.gov/files/pam/country-codes-for-international-ACH-and-IAT-payments.pdf</t>
  </si>
  <si>
    <t>https://media.defense.gov/2021/Nov/15/2002893227/-1/-1/0/DTA_APP_N.PDF</t>
  </si>
  <si>
    <t>https://cdn.ca9.uscourts.gov/datastore/opinions/2023/06/07/22-35233.pdf</t>
  </si>
  <si>
    <t>https://www.cbp.gov/sites/default/files/assets/documents/2021-Jan/ACE%20AESTIR%20Appendix%20C%20_01142021_508C.pdf</t>
  </si>
  <si>
    <t>https://www.pbgc.gov/documents/ISO_Country_codes_112713.pdf</t>
  </si>
  <si>
    <t>https://www.ets.org/pdfs/gre/gre-country-code-state-code-list.pdf</t>
  </si>
  <si>
    <t>https://dpnr.vi.gov/wp-content/uploads/2022/10/Minor-Land-Permit-Application-Fill-in.pdf</t>
  </si>
  <si>
    <t>https://www.cbp.gov/sites/default/files/assets/documents/2020-Feb/ACE%20Appendix%20G%20International%20Organization%20Country%20Codes%20July%202011_0_0.pdf</t>
  </si>
  <si>
    <t>https://crsreports.congress.gov/product/pdf/R/R47223/2</t>
  </si>
  <si>
    <t>https://munin.uit.no/bitstream/handle/10037/29056/article.pdf?sequence=2</t>
  </si>
  <si>
    <t>https://dof.vi.gov/sites/default/files/docs/GVI%20AFS%20-%20FY20%20%28S%29.pdf</t>
  </si>
  <si>
    <t>https://fsapartners.ed.gov/sites/default/files/2021-02/1617FSAHbkVol1Ch2.pdf</t>
  </si>
  <si>
    <t>https://ca.usembassy.gov/wp-content/uploads/sites/27/trifold-E-visa-fliers-2023Feb15-version.pdf</t>
  </si>
  <si>
    <t>https://dof.vi.gov/sites/default/files/docs/2019%20USVI%20FS.pdf</t>
  </si>
  <si>
    <t>https://www.jstor.org/stable/2506754</t>
  </si>
  <si>
    <t>https://www.state.gov/wp-content/uploads/2020/02/US_CookIslands_1980.pdf</t>
  </si>
  <si>
    <t>https://www.nd.gov/dpi/sites/www/files/documents/STARS/layouts/country.pdf</t>
  </si>
  <si>
    <t>https://seer.cancer.gov/archive/manuals/2021/SPCSM_2021_Appendix_B.pdf</t>
  </si>
  <si>
    <t>https://www.jstor.org/stable/3123118</t>
  </si>
  <si>
    <t>https://legal.un.org/diplomaticconferences/1958_los/docs/english/vol_1/a_conf13_18.pdf</t>
  </si>
  <si>
    <t>https://www.state.gov/wp-content/uploads/2019/12/LIS-100.pdf</t>
  </si>
  <si>
    <t>https://www.jstor.org/stable/27866564</t>
  </si>
  <si>
    <t>https://omb.vi.gov/wp-content/uploads/2022/10/2019-USVI-FS.pdf</t>
  </si>
  <si>
    <t>https://www2.census.gov/programs-surveys/decennial/2020/data/island-areas/us-virgin-islands/population-and-housing-unit-counts/us-virgin-islands-phc-table02.pdf</t>
  </si>
  <si>
    <t>https://www.state.gov/wp-content/uploads/2019/02/14-414-Cayman-Islands-Taxation-Information-Exchange.pdf</t>
  </si>
  <si>
    <t>https://public-inspection.federalregister.gov/2023-13422.pdf</t>
  </si>
  <si>
    <t>https://www.usitc.gov/publications/332/executive_briefings/ebot_us_china_ic_trade.pdf</t>
  </si>
  <si>
    <t>https://assets.mcc.gov/content/uploads/agreement-solomon-islands-threshold-program.pdf</t>
  </si>
  <si>
    <t>https://www.jstor.org/stable/2966113</t>
  </si>
  <si>
    <t>https://www.stats.gov.sa/sites/default/files/national_directory_of_states_and_nationalities2017en.pdf</t>
  </si>
  <si>
    <t>https://www.vi.gov/wp-content/uploads/2020/10/Final-9-21-20-Virgin-Islands-Telehealth-Act.pdf</t>
  </si>
  <si>
    <t>https://webgate.ec.europa.eu/isdb_results/isdb_rsg/factsheets/country_factsheets/agrifood_cfs/countries/agrifood-us-minor-outlying-islands_en.pdf</t>
  </si>
  <si>
    <t>https://scholarlycommons.law.emory.edu/cgi/viewcontent.cgi?article=1310&amp;context=eilr</t>
  </si>
  <si>
    <t>https://www.swf.usace.army.mil/Portals/47/docs/Environmental/FUDS/5Points/Documents/Meetings/Five_Points_OLF_MRS-1_Public_Awareness_Presentation_v2.pdf?ver=j-XFiqnxJhHDRwIvcz9jNA%3D%3D</t>
  </si>
  <si>
    <t>https://www.nass.usda.gov/Publications/AgCensus/2017/Full_Report/Outlying_Areas/usvi.pdf</t>
  </si>
  <si>
    <t>https://www.isbe.net/Documents/country-codes.pdf</t>
  </si>
  <si>
    <t>http://dof.vi.gov/sites/default/files/docs/2020%20USVI%20YB%20Report%28S%29.pdf</t>
  </si>
  <si>
    <t>https://www.uscis.gov/sites/default/files/document/news/Micronesia_MarshallIslFS.pdf</t>
  </si>
  <si>
    <t>https://www.jstor.org/stable/26908762</t>
  </si>
  <si>
    <t>https://static.investindia.gov.in/s3fs-public/inline-files/Trade_Report_Us%20Minor%20Outlying%20Islands.pdf</t>
  </si>
  <si>
    <t>https://crsreports.congress.gov/product/pdf/IN/IN12273</t>
  </si>
  <si>
    <t>https://www.justice.gov/sites/default/files/crt/legacy/2010/12/15/VIPD_CD_03-23-09.pdf</t>
  </si>
  <si>
    <t>https://pacforum.org/wp-content/uploads/2021/02/issuesinsights_Vol21WP2-Patrick-Dupont.pdf</t>
  </si>
  <si>
    <t>https://www.jstor.org/stable/25612674</t>
  </si>
  <si>
    <t>https://public-inspection.federalregister.gov/2023-13291.pdf</t>
  </si>
  <si>
    <t>https://omb.vi.gov/wp-content/uploads/2022/10/USVI-Recovery-Plan-and-Performance-Report_updated-Jan-2022-1-1.pdf</t>
  </si>
  <si>
    <t>https://www.jstor.org/stable/10.2979/globalsouth.4.2.9</t>
  </si>
  <si>
    <t>https://www2.census.gov/programs-surveys/decennial/2020/data/island-areas/us-virgin-islands/population-and-housing-unit-counts/us-virgin-islands-phc-table01.pdf</t>
  </si>
  <si>
    <t>https://static.foxbusiness.com/foxbusiness.com/content/uploads/2022/12/U.S.-Virgin-Islands-v-JP-Morgan.pdf</t>
  </si>
  <si>
    <t>https://webgate.ec.europa.eu/isdb_results/isdb_rsg/factsheets/country_factsheets/_ce_cfs/countries/ovr/ce_cfs_ovr_2017_0832.pdf</t>
  </si>
  <si>
    <t>https://www.unicef.org/lac/media/2771/file/PDF%20Minimum%20age%20for%20criminal%20responsibility.pdf</t>
  </si>
  <si>
    <t>https://webgate.ec.europa.eu/isdb_results/isdb_rsg/factsheets/country_factsheets/ce_cfs/countries/main/ce_cfs_main_2017_0832.pdf</t>
  </si>
  <si>
    <t>https://webgate.ec.europa.eu/isdb_results/isdb_rsg/factsheets/country_factsheets/_ce_cfs/countries/main/ce_cfs_main_2017_0832.pdf</t>
  </si>
  <si>
    <t>https://luminor.ee/s3fs-public/documents/luminor-debt-investor-presentation_q4_2020.pdf</t>
  </si>
  <si>
    <t>https://www.nijinet.or.jp/Portals/0/pdf/publishing/Remote_Islands_EN.pdf</t>
  </si>
  <si>
    <t>https://emails.ipc.org/links/IPCadvpack-ecosystem-report-final.pdf</t>
  </si>
  <si>
    <t>https://dof.vi.gov/sites/default/files/docs/GVI%20AFS%20FY21%20%28S%29.pdf</t>
  </si>
  <si>
    <t>https://www.vera.org/downloads/publications/representation-matters.pdf</t>
  </si>
  <si>
    <t>https://s3.amazonaws.com/media.hudson.org/files/publications/RyukyuFINAL.pdf</t>
  </si>
  <si>
    <t>https://omb.vi.gov/wp-content/uploads/2023/06/CEDS-Final-5_3_21.pdf</t>
  </si>
  <si>
    <t>https://www.doi.gov/sites/doi.gov/files/2021-cnmi-workforce-final-508.pdf</t>
  </si>
  <si>
    <t>https://legal.un.org/ilc/sessions/73/pdfs/english/slr_pif.pdf</t>
  </si>
  <si>
    <t>https://s202.q4cdn.com/322866865/files/doc_news/2022/02/owens-minor-reports-fourth-quarter-and-full-year-2021-financial.pdf</t>
  </si>
  <si>
    <t>https://www.transportation.gov/sites/dot.gov/files/2021-12/U.S.%20Virgin%20Islands.pdf</t>
  </si>
  <si>
    <t>https://www.hsdl.org/?view&amp;did=451799</t>
  </si>
  <si>
    <t>https://digitalcommons.liberty.edu/cgi/viewcontent.cgi?article=1021&amp;context=hist_fac_pubs</t>
  </si>
  <si>
    <t>https://www.state.gov/wp-content/uploads/2019/02/04-501.4-Marshall-Islands-Compact-SOFA.pdf</t>
  </si>
  <si>
    <t>https://www.jstor.org/stable/25736084</t>
  </si>
  <si>
    <t>https://mint.listedcompany.com/misc/presentation/20181005-mint-nh-hotel-03.pdf</t>
  </si>
  <si>
    <t>https://dof.vi.gov/sites/default/files/docs/1311-1163685%20USVI%20Government%20FS2012_FINAL_0.pdf</t>
  </si>
  <si>
    <t>https://www.marines.mil/Portals/1/Publications/Oceania%20Study_1.pdf</t>
  </si>
  <si>
    <t>https://www.amnesty.org/en/wp-content/uploads/2021/05/ASA3597432019ENGLISH.pdf</t>
  </si>
  <si>
    <t>https://luminor.ee/s3fs-public/documents/luminor_debt_investor_presentation_q3_2020.pdf</t>
  </si>
  <si>
    <t>https://www.ruralhealthinfo.org/assets/1266-5113/pacific-basin-chart.pdf</t>
  </si>
  <si>
    <t>https://www.whitehouse.gov/wp-content/uploads/2022/02/U.S.-Indo-Pacific-Strategy.pdf</t>
  </si>
  <si>
    <t>https://dod.defense.gov/Portals/1/features/2017/0517_aapi/2017-AAPI-PPT-FINAL.pdf</t>
  </si>
  <si>
    <t>https://digital-commons.usnwc.edu/cgi/viewcontent.cgi?article=2162&amp;context=ils</t>
  </si>
  <si>
    <t>https://www.epd.gov.hk/eia/register/report/eiareport/eia_2462016/ES%20(E)%20PDF/Executive%20Summary%20(Eng).pdf</t>
  </si>
  <si>
    <t>https://www.macarthurmemorial.org/DocumentCenter/View/1893/Island-Hopping-Primary-Resources</t>
  </si>
  <si>
    <t>https://www.jstor.org/stable/23699959</t>
  </si>
  <si>
    <t>https://ccsi.columbia.edu/sites/default/files/content/docs/Primer_-International-Investment-Treaties-and-Investor-State-Dispute-Settlement_0.pdf</t>
  </si>
  <si>
    <t>https://www.whitehouse.gov/wp-content/uploads/2022/08/US-Virgin-Islands-Fact-Sheet.pdf</t>
  </si>
  <si>
    <t>https://www.uscis.gov/sites/default/files/document/fact-sheets/FactSheet-Status_of_Citizens_of_Micronesia_Marshalls_Islands.pdf</t>
  </si>
  <si>
    <t>https://www.jstor.org/stable/23613402</t>
  </si>
  <si>
    <t>https://www.eastwestcenter.org/sites/default/files/2023-07/APB%20655%20-%20US%20Trade%20Policy.pdf</t>
  </si>
  <si>
    <t>https://www.gao.gov/pdf/product/697121</t>
  </si>
  <si>
    <t>https://www.jstor.org/stable/24242727</t>
  </si>
  <si>
    <t>https://www.apec.org/docs/default-source/Publications/2020/2/Protecting-Minority-Investors-in-Privately-Held-Companies-in-APEC/220_EC_Protecting-Minority-Investors.pdf</t>
  </si>
  <si>
    <t>https://www.supremecourt.gov/DocketPDF/21/21-1394/226617/20220531134145082_Br.%20for%20Current%20and%20Former%20Elected%20Officials.pdf</t>
  </si>
  <si>
    <t>https://eforms.com/images/2017/08/Minor-Child-Travel-Consent-Form.pdf</t>
  </si>
  <si>
    <t>https://mint.listedcompany.com/misc/FS/20220811-mint-fs-2q2022-en.pdf</t>
  </si>
  <si>
    <t>https://victimrights.org/wp-content/uploads/2022/02/Minors-FAQ-Virgin-Islands.pdf</t>
  </si>
  <si>
    <t>https://repositorio.cepal.org/bitstream/handle/11362/48848/3/S2300376_en.pdf</t>
  </si>
  <si>
    <t>https://coast.noaa.gov/data/czm/media/usvi-cmp.pdf</t>
  </si>
  <si>
    <t>https://www.jstor.org/stable/44639538</t>
  </si>
  <si>
    <t>https://www.royalcaribbean.com/content/dam/royal/resources/pdf/minor-traveling-without-parent-or-guardian-form.pdf</t>
  </si>
  <si>
    <t>https://dof.vi.gov/sites/default/files/docs/USVI%20Single%20Audit%20Report%20FY%2021%28S%29.pdf</t>
  </si>
  <si>
    <t>https://wedocs.unep.org/bitstream/handle/20.500.11822/9279/-SIDS%20in%20numbers-2013SIDS_IN_NUMBERS_121813_FA_WEB.pdf</t>
  </si>
  <si>
    <t>https://www.armed-services.senate.gov/imo/media/doc/USSPACECOM%20Posture%20Statement%20-%20SASC%209%20Mar%202023.pdf</t>
  </si>
  <si>
    <t>https://asiamattersforamerica.org/uploads/publications/2022-Pacific-Islands-Matter-for-America.pdf</t>
  </si>
  <si>
    <t>https://unctad.org/system/files/official-document/aldcinf2022d2_en.pdf</t>
  </si>
  <si>
    <t>https://www.uscc.gov/sites/default/files/Research/China-Pacific%20Islands%20Staff%20Report.pdf</t>
  </si>
  <si>
    <t>https://www.jstor.org/stable/20768454</t>
  </si>
  <si>
    <t>https://sites.ed.gov/idea/files/Fiscal-Internal-Controls-Presentation.pdf</t>
  </si>
  <si>
    <t>https://sites.miamioh.edu/empire/files/2022/08/Unincorporated-territories-fact-sheet.pdf</t>
  </si>
  <si>
    <t>https://omb.vi.gov/wp-content/uploads/2022/10/2019-USVI-YB-Report.pdf</t>
  </si>
  <si>
    <t>https://efile.fara.gov/docs/3492-Informational-Materials-20200501-53.pdf</t>
  </si>
  <si>
    <t>https://www.un.org/depts/los/consultative_process/contribution21/15PacificIslandForum_Final.pdf</t>
  </si>
  <si>
    <t>https://wedocs.unep.org/bitstream/handle/20.500.11822/9111/-Emerging%20Issues%20for%20Small%20Island%20Developing%20States-2014Emerging%20issues.pdf?sequence=3&amp;amp%3BisAllowed=</t>
  </si>
  <si>
    <t>https://dc.etsu.edu/cgi/viewcontent.cgi?article=3217&amp;context=etd</t>
  </si>
  <si>
    <t>https://mint.listedcompany.com/misc/FS/20220513-mint-fs-1q2022-en.pdf</t>
  </si>
  <si>
    <t>https://www.usvieda.org/sites/default/files/Hotel%20Development%20DRAFT%20Rules%20and%20Regulations_28Feb2020.pdf</t>
  </si>
  <si>
    <t>https://www.e-unwto.org/doi/epdf/10.18111/9789284416257</t>
  </si>
  <si>
    <t>https://www.jstor.org/stable/45312273</t>
  </si>
  <si>
    <t>https://www.doi.gov/sites/doi.gov/files/uploads/USVIreport2008.pdf</t>
  </si>
  <si>
    <t>https://crsreports.congress.gov/product/pdf/IF/IF11208/3</t>
  </si>
  <si>
    <t>https://crsreports.congress.gov/product/pdf/R/R42784/141</t>
  </si>
  <si>
    <t>https://www.ssa.gov/pubs/EN-05-10137.pdf</t>
  </si>
  <si>
    <t>https://s202.q4cdn.com/322866865/files/doc_downloads/2023/I-Day-Press-Release-Draft-FINAL.pdf</t>
  </si>
  <si>
    <t>https://www.state.gov/wp-content/uploads/2022/07/ICS_EAP_Marshall-Island-_Public.pdf</t>
  </si>
  <si>
    <t>https://bjs.ojp.gov/content/pub/pdf/pptmc.pdf</t>
  </si>
  <si>
    <t>https://www.spglobal.com/commodityinsights/plattscontent/_assets/_files/en/productsservices/map-data-viewer/elec_iou_territories.pdf</t>
  </si>
  <si>
    <t>https://www.osti.gov/opennet/servlets/purl/16365056.pdf</t>
  </si>
  <si>
    <t>https://ro.uow.edu.au/cgi/viewcontent.cgi?article=1776&amp;context=lhapapers</t>
  </si>
  <si>
    <t>https://visa.vfsglobal.com/one-pager/india/united-states-of-america/passport-services/pdf/Re-issuance-withPassport-Minor.pdf</t>
  </si>
  <si>
    <t>https://www.shearman.com/~/media/files/newsinsights/publications/2011/07/private-offerings-to-us-investors-by-nonus-inves__/files/view-full-memo-private-offerings-to-us-investors__/fileattachment/if071811privateofferingstousinvestorsbynonusinve__.pdf</t>
  </si>
  <si>
    <t>https://www.brookings.edu/wp-content/uploads/2023/02/FP_20230207_pacific_basing_jones.pdf</t>
  </si>
  <si>
    <t>https://www.rand.org/content/dam/rand/pubs/testimonies/CTA2100/CTA2198-1/RAND_CTA2198-1.pdf</t>
  </si>
  <si>
    <t>https://www.marines.mil/Portals/1/Docs/MarineCorps101_2.pdf</t>
  </si>
  <si>
    <t>https://mint.listedcompany.com/misc/slides/Analyst_Presentation_4Q05.pdf</t>
  </si>
  <si>
    <t>https://s202.q4cdn.com/322866865/files/doc_news/2023/12/I-Day-Press-Release-Draft-FINAL.pdf</t>
  </si>
  <si>
    <t>https://www.epa.gov/sites/default/files/2016-11/documents/climate-change-usvi.pdf</t>
  </si>
  <si>
    <t>https://sdgs.un.org/sites/default/files/publications/2181%28UNDP%20%26%20OHRLLS%202015%29%20Financing%20for%20development%20and%20SIDS%20A%20snapshot%20and%20ways%20forward.pdf</t>
  </si>
  <si>
    <t>https://media.nationalgeographic.org/assets/file/North_America_Facts_Figures.pdf</t>
  </si>
  <si>
    <t>https://home.treasury.gov/system/files/206/CFIUS%20-%20Annual%20Report%20to%20Congress%20CY%202022_0.pdf</t>
  </si>
  <si>
    <t>https://s202.q4cdn.com/322866865/files/doc_presentation/2023/02/4Q22-deck.pdf</t>
  </si>
  <si>
    <t>https://mint.listedcompany.com/misc/slides/Analyst_Presentation_1Q06.pdf</t>
  </si>
  <si>
    <t>https://scholarship.law.upenn.edu/cgi/viewcontent.cgi?article=1153&amp;context=jcl</t>
  </si>
  <si>
    <t>https://www.pimco.com.sg/handlers/displaydocument.ashx?c=G7112M419&amp;wd=Fund%20Fact%20Sheet&amp;fn=PIMCO%20GIS%20Income%20Fund%20E%20USD%20ACC%20INC%20SG%20ENG%20FS.pdf&amp;id=825%2fRo0l%2fGdVmAJMHr5m3%2fsa9YBIjqlCLFvKqjyVgw4ikM7puEXGuCd7TiUnlqiIOzMX9hQzwfLlLLaQB41rHqdbALsgLPOp%2fQ5donFBR%2fftGX8WLYPzbKYrNWxWG8PhzF2K4OZRVbH4FBwteRV8sAIf27uifle6LnDxaDRitwzT7FeKVcdpsBkJTOLKb%2fPgF1VrJuKroUYArauysemsMs528nJfrF%2frZO0XutVJDmhbiR6IPNxYWIUKNIp6W83O%2bw3uNx6hg5XsWqfmOQkUN3%2bs%2fJS6YySZJGtaQi1wqrSQUABZpwjEvm5rcedaNOQfDF1ReUeH8d%2bHbxEmlC%2f%2fqh1KJR3uoUI26bI%2bcigdJEUVvGPEsgPuw%2bXy5h%2fNDJLL2TiB%2frCOfPnZ47uWtfMGyKZdmYAOSrH%2fNATuhGei7o6CTgwXXFu3vOXN8UF1OTJyRP4G%2b3GY59j6GIIJkL75NAjqcLhT1EJN8yrUdmwp3cA%3d</t>
  </si>
  <si>
    <t>https://www.rand.org/content/dam/rand/pubs/research_reports/RR2900/RR2973/RAND_RR2973.pdf</t>
  </si>
  <si>
    <t>https://d2l2jhoszs7d12.cloudfront.net/state/Virgin%20Islands/Lieutenant%20Governor/httpltg.gov.vi/Corporations%20and%20Trademarks/LLC_FRANCHISE_TAX.pdf</t>
  </si>
  <si>
    <t>https://crsreports.congress.gov/product/pdf/IF/IF10052</t>
  </si>
  <si>
    <t>https://sgp.fas.org/crs/row/IF11208.pdf</t>
  </si>
  <si>
    <t>https://www.whitehouse.gov/wp-content/uploads/2022/09/Pacific-Partnership-Strategy.pdf</t>
  </si>
  <si>
    <t>https://crsreports.congress.gov/product/pdf/IF/IF12194</t>
  </si>
  <si>
    <t>https://www.sec.gov/files/review-definition-of-accredited-investor-12-18-2015.pdf</t>
  </si>
  <si>
    <t>https://nacto.org/docs/usdg/fhwa-mini-roundabouts-technical-report.pdf</t>
  </si>
  <si>
    <t>https://d1io3yog0oux5.cloudfront.net/_cdf8c6c651ebab64f9068ee15d0c807c/paychex/db/883/8030/investor_presentation/Q2+FY24+Investor+Slides.pdf</t>
  </si>
  <si>
    <t>https://d1io3yog0oux5.cloudfront.net/_591c2b3a38ab8220ca8eae5954799bb3/wyndhamhotels/db/2238/23228/investor_presentation/WH+Q4+2023+Investor+Presentation.pdf</t>
  </si>
  <si>
    <t>https://www.iberdrola.com/documents/20125/3552388/report-239M.pdf</t>
  </si>
  <si>
    <t>https://d1io3yog0oux5.cloudfront.net/_a1b3246f99a06c7b37496f9cc9a32103/amerantbank/db/2265/21564/pdf/IR+Deck+-+FINAL+4Q23.pdf</t>
  </si>
  <si>
    <t>https://www.sec.gov/Archives/edgar/data/1988776/000000000023011790/filename1.pdf</t>
  </si>
  <si>
    <t>https://d1io3yog0oux5.cloudfront.net/_47b2567fc5c988d6df098fb9e5b3f375/wyndhamhotels/db/2238/23228/investor_presentation/WH+Q4+2023+Investor+Presentation.pdf</t>
  </si>
  <si>
    <t>https://treasurymetals.com/site/assets/files/4228/treasury_metals_investor_presentation_march.pdf</t>
  </si>
  <si>
    <t>https://d1io3yog0oux5.cloudfront.net/_9db7de6a8e2d2fa381cbd570ae4125bb/pjtpartners/db/2317/22219/pdf/PJT+Partners+-+Investor+Presentation+4Q23+vF.pdf</t>
  </si>
  <si>
    <t>https://s21.q4cdn.com/488056881/files/doc_events/2019/Investor_Day/0621/Investor-Day-Presentation.pdf</t>
  </si>
  <si>
    <t>https://investor.regeneron.com/static-files/1c738ed0-5a29-4ccd-bd7d-1e3da35e24ec</t>
  </si>
  <si>
    <t>https://d1io3yog0oux5.cloudfront.net/_5f8d6a575aee6b58d5889626bf0147e9/idealpower/db/129/3161/pdf/IPWR+IR+Presentation+Final+02.05.24.pdf</t>
  </si>
  <si>
    <t>https://d1io3yog0oux5.cloudfront.net/klatencor/files/pages/klatencor/db/1086/post_event_details/KLA_ID_FINAL_Presentation_6.16.22_Khan.pdf</t>
  </si>
  <si>
    <t>https://ir.tencentmusic.com/download/4Q23+TME+Investor+Presentation.pdf</t>
  </si>
  <si>
    <t>https://d1io3yog0oux5.cloudfront.net/_4825477f596fc96b11a5f6ea8cdb1189/idealpower/db/129/3161/pdf/IPWR+IR+Presentation+Final+02.05.24.pdf</t>
  </si>
  <si>
    <t>https://us.aicpa.org/content/dam/aicpa/research/standards/auditattest/downloadabledocuments/au-00508.pdf</t>
  </si>
  <si>
    <t>https://www.opg.com/documents/2023-q4-investor-call-presentation-march-2024-pdf/</t>
  </si>
  <si>
    <t>https://www.sec.gov/files/33-11042-fact-sheet.pdf</t>
  </si>
  <si>
    <t>https://investor.hasbro.com/static-files/fa560a30-f007-4a7f-ada5-40bbfd72098a</t>
  </si>
  <si>
    <t>https://www.govinfo.gov/content/pkg/USCOURTS-cod-1_21-cv-01574/pdf/USCOURTS-cod-1_21-cv-01574-3.pdf</t>
  </si>
  <si>
    <t>https://d1io3yog0oux5.cloudfront.net/_0851a2234bbcb38aace507f323d4d356/topbuild/db/781/7059/pdf/TopBuild+2022+Investor+Day+Presentation_FINAL.pdf</t>
  </si>
  <si>
    <t>https://www.tcs.com/content/dam/tcs/investor-relations/financial-statements/2014-15/fs/TCS%20Uruguay%20S.A.%20English.pdf</t>
  </si>
  <si>
    <t>https://www.researchgate.net/profile/Tania-Voon-2/publication/313827568_Philip_Morris_v_Uruguay_Implications_for_Public_Health_Philip_Morris_Brands_Sarl_Philip_Morris_Products_SA_and_Abal_Hermanos_SA_v_Oriental_Republic_of_Uruguay_ICSID_Case_No_ARB107_Award_8_July_2016_Pi/links/604563c4a6fdcc9c781dcbd2/Philip-Morris-v-Uruguay-Implications-for-Public-Health-Philip-Morris-Brands-Sarl-Philip-Morris-Products-SA-and-Abal-Hermanos-SA-v-Oriental-Republic-of-Uruguay-ICSID-Case-No-ARB-10-7-Award-8-July-2.pdf</t>
  </si>
  <si>
    <t>https://www.mef.gub.uy/25662/14/areas/uruguay-institutional-presentation-october-2018.html</t>
  </si>
  <si>
    <t>https://deuda.mef.gub.uy/innovaportal/file/31176/1/institutional-investor-presentation-november-2023.pdf</t>
  </si>
  <si>
    <t>https://exploracionyproduccion.ancap.com.uy/innovaportal/file/10537/1/energy-opportunities-offshore-uruguay---s-ferro-1.pdf</t>
  </si>
  <si>
    <t>https://dam.abbott.com/en-us/hub/ABT-4Q21-Earnings-Infographic-FINAL.pdf</t>
  </si>
  <si>
    <t>http://deuda.mef.gub.uy/innovaportal/file/30427/2/uruguay_institutional_investor-presentation_december-2021.pdf</t>
  </si>
  <si>
    <t>https://assets.cwp.roche.com/f/126832/x/8cb800ce2a/fb21d.pdf</t>
  </si>
  <si>
    <t>https://www.italaw.com/sites/default/files/case-documents/ita0343.pdf</t>
  </si>
  <si>
    <t>https://www.enperspectiva.net/wp-content/uploads/2020/06/uruguay_institutional-investor-presentation_june-2020.pdf</t>
  </si>
  <si>
    <t>https://www.cepal.org/sites/default/files/presentation/files/ppt_insercion_intl_uruguay_va-rev_jmsx.pdf</t>
  </si>
  <si>
    <t>https://thedocs.worldbank.org/en/doc/67aa115569be43f048cbdfc5b3e4b88d-0340022022/original/Moodys-IBRD-World-Bank-CA-February-2022.pdf</t>
  </si>
  <si>
    <t>https://www.investvanuatu.org/wp-content/uploads/2019/07/VFSC-FS.pdf</t>
  </si>
  <si>
    <t>https://pacificpsdi.org/assets/Uploads/PSDI-TourismSnapshot-VAN2.pdf</t>
  </si>
  <si>
    <t>https://vancitizenship.gov.vu/images/pdf/Application%20Form%20D.pdf</t>
  </si>
  <si>
    <t>https://tradeportal.gov.vu/media/FIAC-Application-Form-1.pdf</t>
  </si>
  <si>
    <t>https://unctad.org/meetings/en/SessionalDocuments/UNCTAD%20Vanuatu%20presentation_291019%20Session%203.pdf</t>
  </si>
  <si>
    <t>http://www.dugongconservation.org/media/2016/05/Vanuatu-Country-Presentation-LK-Oct-2015.pdf</t>
  </si>
  <si>
    <t>https://www.unescap.org/sites/default/files/Session%201.1_Brenen%20Garae_Reserve%20Bank%20of%20Vanuatu.pdf</t>
  </si>
  <si>
    <t>https://www.unescap.org/sites/default/files/Session%203b_1.1-UNVR%20Meeting%20Vanuatu%20Presentation.pdf</t>
  </si>
  <si>
    <t>https://customsinlandrevenue.gov.vu/images/Forms/VCA/MDES_-_Presentation_Financial_Institutions_Vanuatu_190131.pdf</t>
  </si>
  <si>
    <t>https://www.spacefordevelopment.org/wp-content/uploads/2021/12/RE-SAT_Vanuatu_casestudy_Nov2021-final.pdf</t>
  </si>
  <si>
    <t>https://unctad.org/system/files/non-official-document/DITC_TAB_MSG_GTP_3_5._Vanuatu_-_Presentation_of_national_activities.pdf</t>
  </si>
  <si>
    <t>https://unfccc.int/sites/default/files/resource/FSV%20presentation_Dec2023%20-%20VANUATU%20V2.pdf</t>
  </si>
  <si>
    <t>https://www.fao.org/3/CA0384EN/ca0384en.pdf</t>
  </si>
  <si>
    <t>https://vinacapital.com/wp-content/uploads/2022/08/VinaCapital-Insights-Understanding-Vietnams-Foreign-Ownership-Limits-FOLs.pdf</t>
  </si>
  <si>
    <t>https://www.vpbank.com.vn/-/media/vpbank-latest/5nha-dau-tu/quan-tri-ngan-hang/bao-cao-quan-tri/nam-2022/corporate-governance-report-first-half-2022.pdf</t>
  </si>
  <si>
    <t>https://documents1.worldbank.org/curated/en/099010209062233021/pdf/P1739380c178d50340a5e30b51d6df72784.pdf</t>
  </si>
  <si>
    <t>https://www.apflpartners.com/wp-content/uploads/2021/07/30-Years-of-Foreign-Direct-Investment-in-Vietnam.pdf</t>
  </si>
  <si>
    <t>https://bvi.public-inquiry.uk/sites/default/files/2021-07/The%20Financial%20Services%20Commission%20%2831%20December%202019%29.pdf</t>
  </si>
  <si>
    <t>https://www.usvieda.org/sites/default/files/pressrelease/USVIEDA%20New%20Release%20%28FINAL%20-%20June%2024%202019%20%29%20---%20%20USVI%20Investor%20Forum%20sparks%20high%20interest%20in%20USVI%20among%20prospective%20investors.pdf</t>
  </si>
  <si>
    <t>https://www.rns-pdf.londonstockexchange.com/rns/3973T_1-2021-3-24.pdf</t>
  </si>
  <si>
    <t>https://www.bvifsc.vg/sites/default/files/documents/Policies%20and%20Guidelines/approved_investment_managers_guidelines_final.pdf</t>
  </si>
  <si>
    <t>https://company-announcements.afr.com/asx/vuk/2161b697-ea49-11ed-8921-36f0e1fe945f.pdf</t>
  </si>
  <si>
    <t>https://corporate.virginatlantic.com/content/dam/corporate/Virgin%20Atlantic%20Annual%20Report%202020_final%20v1.pdf</t>
  </si>
  <si>
    <t>https://www.harneys.com/media/1jyni5i4/legal-insights-guide-to-the-british-virgin-islands-approved-manager-regime-bvi.pdf</t>
  </si>
  <si>
    <t>https://www.virginmoneyukplc.com/downloads/pdf/fy21-fi-trading-update-transcript.pdf</t>
  </si>
  <si>
    <t>https://s2.q4cdn.com/510812146/files/doc_financials/2022/q1/05/2022-05-05-DE-IR-1Q-2022-earnings-call-slides-vTCI_Final.pdf</t>
  </si>
  <si>
    <t>https://www.whitehouse.gov/wp-content/uploads/2023/02/U.S.-Virgin-Islands-Fact-Sheet-E3.pdf</t>
  </si>
  <si>
    <t>http://brait.investoreports.com/wp-content/uploads/2022/03/Brait-PLC-Investor-presentation-Virgin-Active.pdf</t>
  </si>
  <si>
    <t>https://uvi.oudeve.com/files/documents/President/Reports/finance_pres_08-09-05.pdf</t>
  </si>
  <si>
    <t>https://www.casinocontrolcommission.vi/wp-content/uploads/2020/02/VICCC-FY-2019-Budget-Testimony.pdf</t>
  </si>
  <si>
    <t>https://www.virginmoneyukplc.com/downloads/pdf/vm-interim-financial-report-2020.pdf</t>
  </si>
  <si>
    <t>https://www.eib.org/attachments/publications/20230037_gri_standards_2022_en.pdf</t>
  </si>
  <si>
    <t>https://www.eib.org/attachments/publications/compliance_activity_report_2021_en.pdf</t>
  </si>
  <si>
    <t>https://www.eib.org/attachments/events/cop26-joint-mdb-paris-alignment-update-presentation-en.pdf</t>
  </si>
  <si>
    <t>https://www.eib.org/attachments/lucalli/20220028_carbon_footprint_report_2021_en.pdf</t>
  </si>
  <si>
    <t>https://www.eib.org/attachments/publications/unlocking_the_hydrogen_economy_en.pdf</t>
  </si>
  <si>
    <t>https://www.eib.org/attachments/publications/gender-overview-2022-en.pdf</t>
  </si>
  <si>
    <t>https://www.eib.org/attachments/documents/jessica_smart_cities_deakin_presentation_en.pdf</t>
  </si>
  <si>
    <t>https://www.eib.org/attachments/general/events/20170323_presentation_julie_velissaratou.pdf</t>
  </si>
  <si>
    <t>https://www.eib.org/attachments/general/events/210113_mri_johnson_en.pdf</t>
  </si>
  <si>
    <t>https://www.eib.org/attachments/press/150222-investing-in-education-programme-en.pdf</t>
  </si>
  <si>
    <t>https://www.eib.org/attachments/registers/122809453.pdf</t>
  </si>
  <si>
    <t>https://www.eib.org/attachments/eoi/vp964_presentation_it.pdf</t>
  </si>
  <si>
    <t>https://www.eib.org/attachments/registers/52800583.pdf</t>
  </si>
  <si>
    <t>https://www.eib.org/attachments/efs/economic_report_banking_africa_2020_fr.pdf</t>
  </si>
  <si>
    <t>https://www.eib.org/attachments/pipeline/20060251_nts_fr.pdf</t>
  </si>
  <si>
    <t>https://www.eib.org/attachments/thematic/study_the_rise_of_africa_s_digital_economy_en.pdf</t>
  </si>
  <si>
    <t>https://www.eib.org/attachments/efs/economic_report_banking_africa_2018_fr.pdf</t>
  </si>
  <si>
    <t>https://www.eib.org/attachments/registers/86795931.pdf</t>
  </si>
  <si>
    <t>https://www.eib.org/attachments/publications/board_directors_ecc_operating_rules_fr.pdf</t>
  </si>
  <si>
    <t>https://www.eib.org/attachments/strategies/carbon_footprint_report_2011_en.pdf</t>
  </si>
  <si>
    <t>https://www.eib.org/attachments/registers/140022932.pdf</t>
  </si>
  <si>
    <t>https://www.eib.org/attachments/lucalli/smes_overview_2022_fr.pdf</t>
  </si>
  <si>
    <t>https://www.eib.org/attachments/registers/90958792.pdf</t>
  </si>
  <si>
    <t>https://www.eib.org/attachments/strategies/environmental_and_social_overview_fr.pdf</t>
  </si>
  <si>
    <t>https://www.eib.org/attachments/registers/62100792.pdf</t>
  </si>
  <si>
    <t>https://www.eib.org/attachments/registers/80808459.pdf</t>
  </si>
  <si>
    <t>https://www.eib.org/attachments/registers/67934090.pdf</t>
  </si>
  <si>
    <t>https://www.eib.org/attachments/pipeline/1582_nts_fr.pdf</t>
  </si>
  <si>
    <t>https://www.eib.org/attachments/registers/85754529.pdf</t>
  </si>
  <si>
    <t>https://www.eib.org/attachments/registers/178278257.pdf</t>
  </si>
  <si>
    <t>https://www.eib.org/attachments/general/events/stakeholder-engagement-workshop-presentation.pdf</t>
  </si>
  <si>
    <t>https://www.eib.org/attachments/general/events/20170426_renewable_energy_outside_the_eu_pamiga_en.pdf</t>
  </si>
  <si>
    <t>https://www.eib.org/attachments/ev/ev_manantali_rapport_de_synthese_fr.pdf</t>
  </si>
  <si>
    <t>https://www.eib.org/attachments/pipeline/20060563_eia1_en.pdf</t>
  </si>
  <si>
    <t>https://www.eib.org/attachments/pj/semiconductor_industry_en.pdf</t>
  </si>
  <si>
    <t>https://www.eib.org/attachments/thematic/circular_economy_guide_en.pdf</t>
  </si>
  <si>
    <t>https://www.eib.org/attachments/registers/85190686.pdf</t>
  </si>
  <si>
    <t>https://www.eib.org/attachments/general/events/presentation-bei-nathalie-climence.pdf</t>
  </si>
  <si>
    <t>https://www.eib.org/attachments/lucalli/20230088_finance_in_africa_fr.pdf</t>
  </si>
  <si>
    <t>https://www.eib.org/attachments/thematic/eib_big_ideas_togetherness_a_new_heritage_deal_for_europe_de.pdf</t>
  </si>
  <si>
    <t>https://www.eib.org/attachments/registers/158730243.pdf</t>
  </si>
  <si>
    <t>https://www.eib.org/attachments/general/best_banking_practice_guiding_principles_fr.pdf</t>
  </si>
  <si>
    <t>https://www.eib.org/attachments/documents/jessica_cz_guidelines.pdf</t>
  </si>
  <si>
    <t>https://www.eib.org/attachments/lucalli/20220309_gender_overview_2023_en.pdf</t>
  </si>
  <si>
    <t>https://www.eib.org/attachments/pipeline/902_epb2_en.pdf</t>
  </si>
  <si>
    <t>https://www.eib.org/attachments/publications/banking_in_jordan_en.pdf</t>
  </si>
  <si>
    <t>https://www.eib.org/attachments/registers/125569044.pdf</t>
  </si>
  <si>
    <t>https://www.eib.org/attachments/lucalli/20220218_scaling_up_hydrogen_investment_en.pdf</t>
  </si>
  <si>
    <t>https://www.eib.org/attachments/efs/economics_working_paper_2016_02_en.pdf</t>
  </si>
  <si>
    <t>https://www.eib.org/attachments/registers/134941394.pdf</t>
  </si>
  <si>
    <t>https://www.eib.org/attachments/pipeline/20060268_nts3_fr.pdf</t>
  </si>
  <si>
    <t>https://www.eib.org/attachments/efs/eibpapers/eibpapers_2010_v15_n01_en.pdf</t>
  </si>
  <si>
    <t>https://www.eib.org/attachments/thematic/mining_projects_mopani_copper_project.pdf</t>
  </si>
  <si>
    <t>https://www.eib.org/attachments/registers/67931580.pdf</t>
  </si>
  <si>
    <t>https://www.eib.org/attachments/registers/132249685.pdf</t>
  </si>
  <si>
    <t>https://www.eib.org/attachments/registers/86506165.pdf</t>
  </si>
  <si>
    <t>https://www.eib.org/attachments/registers/125304410.pdf</t>
  </si>
  <si>
    <t>https://www.eib.org/attachments/thematic/mining_projects_tenke_fungurume_mining_sarl_fr.pdf</t>
  </si>
  <si>
    <t>https://www.eib.org/attachments/registers/151650315.pdf</t>
  </si>
  <si>
    <t>https://www.eib.org/attachments/strategies/mou-between-the-eib-and-the-idb.pdf</t>
  </si>
  <si>
    <t>https://www.eib.org/attachments/events/investeu-delivering-on-the-investeu-fund.pdf</t>
  </si>
  <si>
    <t>https://www.eib.org/attachments/pipeline/20080419_eis2_fr.pdf</t>
  </si>
  <si>
    <t>https://www.eib.org/attachments/registers/158920894.pdf</t>
  </si>
  <si>
    <t>https://www.eib.org/attachments/pipeline/20080010_eia_fr.pdf</t>
  </si>
  <si>
    <t>https://www.eib.org/attachments/lucalli/20220208_ev_activity_report_2022_and_work_programme_2023_2025_en.pdf</t>
  </si>
  <si>
    <t>https://www.eib.org/attachments/thematic/water_overview_2021_en.pdf</t>
  </si>
  <si>
    <t>https://www.eib.org/attachments/publications/eib_eligibility_excluded_activities_en.pdf</t>
  </si>
  <si>
    <t>https://www.eib.org/attachments/events/webinar-2-presentation.pdf</t>
  </si>
  <si>
    <t>https://www.eib.org/attachments/documents/mdb_idfc_mitigation_common_principles_en.pdf</t>
  </si>
  <si>
    <t>https://www.eib.org/attachments/registers/166631998.pdf</t>
  </si>
  <si>
    <t>https://www.eib.org/attachments/ev/ev_rsff_en.pdf</t>
  </si>
  <si>
    <t>https://www.eib.org/attachments/registers/125764156.pdf</t>
  </si>
  <si>
    <t>https://www.eib.org/attachments/registers/78616740.pdf</t>
  </si>
  <si>
    <t>https://www.eib.org/attachments/general/video_surveillance_policy_fr.pdf</t>
  </si>
  <si>
    <t>https://www.eib.org/attachments/lucalli/20220311-clean-oceans-and-the-blue-economy-overview-2023.pdf</t>
  </si>
  <si>
    <t>https://www.eib.org/attachments/pipeline/20070311_nts_fr.pdf</t>
  </si>
  <si>
    <t>https://www.eib.org/attachments/registers/69573892.pdf</t>
  </si>
  <si>
    <t>https://www.eib.org/attachments/publications/unlocking_digital_connectivity_in_africa_en.pdf</t>
  </si>
  <si>
    <t>https://www.eib.org/attachments/country/femip_msp_ppi_en.pdf</t>
  </si>
  <si>
    <t>https://www.eib.org/attachments/complaints/sg-e-2013-03-complaint_redacted.pdf</t>
  </si>
  <si>
    <t>https://www.eib.org/attachments/lucalli/20230127_eib_group_compliance_activity_report_2022_fr.pdf</t>
  </si>
  <si>
    <t>https://www.eib.org/attachments/publications/eib_group_operational_plan_2022_en.pdf</t>
  </si>
  <si>
    <t>https://www.eib.org/attachments/pipeline/20090428_nts_fr.pdf</t>
  </si>
  <si>
    <t>https://www.eib.org/attachments/registers/79977717.pdf</t>
  </si>
  <si>
    <t>https://www.eib.org/attachments/general/reports/compliance_activity_report_2020_fr.pdf</t>
  </si>
  <si>
    <t>https://www.eib.org/attachments/general/events/20150205_innovfin_finland_presentation_en.pdf.pdf</t>
  </si>
  <si>
    <t>https://www.eib.org/attachments/ev/ev_second_evaluation_of_rsff_en.pdf</t>
  </si>
  <si>
    <t>https://www.eib.org/attachments/general/reports/eib_financial_report_2019_en.pdf</t>
  </si>
  <si>
    <t>https://www.eib.org/attachments/registers/52734857.pdf</t>
  </si>
  <si>
    <t>https://www.eib.org/attachments/registers/57511002.pdf</t>
  </si>
  <si>
    <t>https://www.eib.org/attachments/registers/122821889.pdf</t>
  </si>
  <si>
    <t>https://www.eib.org/attachments/pj/railpag_fr.pdf</t>
  </si>
  <si>
    <t>https://www.eib.org/attachments/registers/67308497.pdf</t>
  </si>
  <si>
    <t>https://www.eib.org/attachments/registers/67922109.pdf</t>
  </si>
  <si>
    <t>https://www.eib.org/attachments/pipeline/20080712_nts_en.pdf</t>
  </si>
  <si>
    <t>https://www.eib.org/attachments/pipeline/20080696_nts_fr.pdf</t>
  </si>
  <si>
    <t>https://www.eib.org/attachments/pj/pjbio_en.pdf</t>
  </si>
  <si>
    <t>https://www.eib.org/attachments/publications/clean_oceans_and_the_blue_economy_overview_2022_en.pdf</t>
  </si>
  <si>
    <t>https://www.eib.org/attachments/pipeline/20100298_nts1_fr.pdf</t>
  </si>
  <si>
    <t>https://www.eib.org/attachments/lucalli/20220264_eib_group_tcfd_report_2022_en.pdf</t>
  </si>
  <si>
    <t>https://www.eib.org/attachments/pipeline/20100236_nts_fr.pdf</t>
  </si>
  <si>
    <t>https://www.eib.org/attachments/thematic/digitalisation_of_smes_in_italy_summary_en.pdf</t>
  </si>
  <si>
    <t>https://www.eib.org/attachments/publications/economic_report_finance_in_africa_2021_fr.pdf</t>
  </si>
  <si>
    <t>https://www.eib.org/attachments/general/events/eib-msme-seminar-tbilisi-2019-eib-banks-department.pdf</t>
  </si>
  <si>
    <t>https://www.eib.org/attachments/events/case_study_presentation_mam_hung%C3%A1ria_kft.pdf</t>
  </si>
  <si>
    <t>https://www.eib.org/attachments/events/agenda_workshop_strategic_investment_planning_for_educational_infrastructure.pdf</t>
  </si>
  <si>
    <t>https://www.eib.org/attachments/registers/79650354.pdf</t>
  </si>
  <si>
    <t>https://www.eib.org/attachments/strategies/efsi_steering_board_minutes_20180719_en.pdf</t>
  </si>
  <si>
    <t>https://www.eib.org/attachments/press/summaries-award_finalists_2012.pdf</t>
  </si>
  <si>
    <t>https://www.eib.org/attachments/registers/50677790.pdf</t>
  </si>
  <si>
    <t>https://www.eib.org/attachments/general/events/22112017-ngo-seminar-programme.pdf</t>
  </si>
  <si>
    <t>https://www.eib.org/attachments/registers/40590337.pdf</t>
  </si>
  <si>
    <t>https://www.eib.org/attachments/lucalli/20230386_gender_overview_2024_en.pdf</t>
  </si>
  <si>
    <t>https://www.eib.org/attachments/registers/76165466.pdf</t>
  </si>
  <si>
    <t>https://www.eib.org/attachments/publications/ev_activity_report_2021_and_work_programme_2022_2024_fr.pdf</t>
  </si>
  <si>
    <t>https://www.eib.org/attachments/general/reports/complaints_mechanism_annual_report_2014_fr.pdf</t>
  </si>
  <si>
    <t>https://www.eib.org/attachments/general/events/luxembourg_18112008_mecanismes_financiers_fr.pdf</t>
  </si>
  <si>
    <t>https://www.eib.org/en/attachments/press/renowatt-signature-contrats-dossier-presse.pdf</t>
  </si>
  <si>
    <t>https://www.eib.org/attachments/thematic/agriculture_bioeconomy_and_rural_development_overview_2021_en.pdf</t>
  </si>
  <si>
    <t>https://www.eib.org/attachments/pipeline/20080419_eis1_fr.pdf</t>
  </si>
  <si>
    <t>https://www.eib.org/attachments/registers/130367922.pdf</t>
  </si>
  <si>
    <t>https://www.eib.org/attachments/registers/79672780.pdf</t>
  </si>
  <si>
    <t>https://www.eib.org/attachments/pipeline/20090653_nts_en.pdf</t>
  </si>
  <si>
    <t>https://www.eib.org/attachments/registers/76149913.pdf</t>
  </si>
  <si>
    <t>https://www.eib.org/attachments/registers/130371213.pdf</t>
  </si>
  <si>
    <t>https://www.eib.org/attachments/registers/59554555.pdf</t>
  </si>
  <si>
    <t>https://www.eib.org/attachments/registers/72813364.pdf</t>
  </si>
  <si>
    <t>https://www.eib.org/attachments/strategies/guidance_note_for_standard_3_on_bioversity_and_ecosystems_en.pdf</t>
  </si>
  <si>
    <t>https://www.eib.org/attachments/pipeline/20070424_eia3_fr.pdf</t>
  </si>
  <si>
    <t>https://www.eib.org/attachments/general/events/20170426_renewable_energy_outside_the_eu_tafila_en.pdf</t>
  </si>
  <si>
    <t>https://www.eib.org/attachments/registers/54858418.pdf</t>
  </si>
  <si>
    <t>https://www.eib.org/attachments/epec/epec_ppp_motivations_and_challenges_en.pdf</t>
  </si>
  <si>
    <t>https://www.eib.org/attachments/complaints/sg-a-2010-01-annex-ii-terms-of-reference-gibe.pdf</t>
  </si>
  <si>
    <t>https://www.eib.org/attachments/registers/92302900.pdf</t>
  </si>
  <si>
    <t>https://www.eib.org/attachments/epec/epec_non_financial_benefits_of_ppps_en.pdf</t>
  </si>
  <si>
    <t>https://www.eib.org/attachments/documents/external/ecb-report-institutions-climate-related-environmental-risk.pdf</t>
  </si>
  <si>
    <t>https://www.eib.org/attachments/efs/economics_working_paper_2020_02_en.pdf</t>
  </si>
  <si>
    <t>https://www.eib.org/attachments/registers/88811989.pdf</t>
  </si>
  <si>
    <t>https://www.eib.org/attachments/publications/wastewater_as_a_resource_en.pdf</t>
  </si>
  <si>
    <t>https://www.eib.org/attachments/pipeline/20090343_eia_en.pdf</t>
  </si>
  <si>
    <t>https://www.eib.org/attachments/country/plan-and-manage-a-science-park-in-the-mediterranean_en.pdf</t>
  </si>
  <si>
    <t>https://www.eib.org/attachments/thematic/future_of_european_space_sector_en.pdf</t>
  </si>
  <si>
    <t>https://www.eib.org/attachments/registers/79726968.pdf</t>
  </si>
  <si>
    <t>https://www.eib.org/attachments/registers/84864917.pdf</t>
  </si>
  <si>
    <t>https://www.eib.org/attachments/efs/economics_working_paper_2020_08_en.pdf</t>
  </si>
  <si>
    <t>https://www.eib.org/attachments/general/events/cop-24-benelux-eib-booklet.pdf</t>
  </si>
  <si>
    <t>https://www.eib.org/attachments/registers/53221244.pdf</t>
  </si>
  <si>
    <t>https://www.eib.org/attachments/country/femip_study_ppp_phase_ii_executive_summary_en.pdf</t>
  </si>
  <si>
    <t>https://www.eib.org/attachments/pipeline/20070435_esia_en.pdf</t>
  </si>
  <si>
    <t>https://www.eib.org/attachments/events/session-1-2-buildings.pdf</t>
  </si>
  <si>
    <t>https://www.eib.org/attachments/pj/financing_the_digital_transformation_en.pdf</t>
  </si>
  <si>
    <t>https://www.eib.org/attachments/registers/136286670.pdf</t>
  </si>
  <si>
    <t>https://www.eib.org/attachments/documents/brasov_deloitte_final_report_en.pdf</t>
  </si>
  <si>
    <t>https://www.eib.org/attachments/registers/83996956.pdf</t>
  </si>
  <si>
    <t>https://www.eib.org/attachments/pipeline/20050539_nts_fr.pdf</t>
  </si>
  <si>
    <t>https://www.eib.org/attachments/pipeline/20100613_nts_en.pdf</t>
  </si>
  <si>
    <t>https://www.eib.org/attachments/publications/eib_group_risk_management_disclosure_report_2021_en.pdf</t>
  </si>
  <si>
    <t>https://www.eib.org/attachments/strategies/horizon_2030_en.pdf</t>
  </si>
  <si>
    <t>https://www.eib.org/attachments/strategies/carbon-footprint-2007_en.pdf</t>
  </si>
  <si>
    <t>https://www.eib.org/attachments/ev/ev_rsff_fr.pdf</t>
  </si>
  <si>
    <t>https://www.eib.org/attachments/strategies/efsi_steering_board_kpi_kmi_methodology_en.pdf</t>
  </si>
  <si>
    <t>https://www.eib.org/attachments/pipeline/1527_eia_fr.pdf</t>
  </si>
  <si>
    <t>https://www.eib.org/attachments/documents/jessica_ex-ante_assessment_methodology_fis_vol3_smes_en.pdf</t>
  </si>
  <si>
    <t>https://www.eib.org/attachments/registers/66417971.pdf</t>
  </si>
  <si>
    <t>https://www.eib.org/attachments/country/a_partnership_with_africa_en.pdf</t>
  </si>
  <si>
    <t>https://www.eib.org/attachments/ev/ev_water_and_sanitation_projects_outside_the_eu.pdf</t>
  </si>
  <si>
    <t>https://www.eib.org/attachments/pipeline/20120174_eia1_fr.pdf</t>
  </si>
  <si>
    <t>https://www.eib.org/attachments/publications/ev_activity_report_2021_and_work_programme_2022_2024_en.pdf</t>
  </si>
  <si>
    <t>https://www.eib.org/attachments/pipeline/20070082_nts1_fr1.pdf</t>
  </si>
  <si>
    <t>https://www.eib.org/attachments/registers/79517166.pdf</t>
  </si>
  <si>
    <t>https://www.eib.org/attachments/thematic/jaspers_annual_report_2020_en.pdf</t>
  </si>
  <si>
    <t>https://www.eib.org/attachments/registers/88094338.pdf</t>
  </si>
  <si>
    <t>https://www.eib.org/attachments/registers/153806107.pdf</t>
  </si>
  <si>
    <t>https://www.eib.org/attachments/country/eptatf_flyer_en.pdf</t>
  </si>
  <si>
    <t>https://www.eib.org/attachments/pipeline/20130116_nts_fr.pdf</t>
  </si>
  <si>
    <t>https://www.eib.org/attachments/pipeline/20080527_eis_fr.pdf</t>
  </si>
  <si>
    <t>https://www.eib.org/attachments/registers/82835010.pdf</t>
  </si>
  <si>
    <t>https://www.eib.org/attachments/documents/ca_minutes_20211215.pdf</t>
  </si>
  <si>
    <t>https://www.eib.org/attachments/registers/83008529.pdf</t>
  </si>
  <si>
    <t>https://www.eib.org/attachments/pipeline/20010071_nts_en.pdf</t>
  </si>
  <si>
    <t>https://www.eib.org/attachments/ev/ev_synthesis_report_pre_accession.pdf</t>
  </si>
  <si>
    <t>https://www.eib.org/attachments/registers/135537759.pdf</t>
  </si>
  <si>
    <t>https://www.eib.org/attachments/general/regles_generales_de_securite_et_surete_en.pdf</t>
  </si>
  <si>
    <t>https://www.eib.org/attachments/documents/jessica_ex-ante_assessment_methodology_fis_vol0_quick_guide_en.pdf</t>
  </si>
  <si>
    <t>https://www.eib.org/attachments/registers/66719285.pdf</t>
  </si>
  <si>
    <t>https://www.eib.org/attachments/registers/52186973.pdf</t>
  </si>
  <si>
    <t>https://www.eib.org/attachments/registers/75413476.pdf</t>
  </si>
  <si>
    <t>https://www.eib.org/attachments/pipeline/20160481-pcr-public-use.pdf</t>
  </si>
  <si>
    <t>https://www.eib.org/attachments/pipeline/20110629_nts_fr.pdf</t>
  </si>
  <si>
    <t>https://www.eib.org/attachments/general/regles_generales_de_securite_et_surete_fr.pdf</t>
  </si>
  <si>
    <t>https://www.eib.org/attachments/documents/venture-debt-application-appraisal-process-fr.pdf</t>
  </si>
  <si>
    <t>https://www.eib.org/attachments/pipeline/20060319_nts_en.pdf</t>
  </si>
  <si>
    <t>https://www.eib.org/attachments/registers/87109887.pdf</t>
  </si>
  <si>
    <t>https://www.eib.org/attachments/registers/137731116.pdf</t>
  </si>
  <si>
    <t>https://www.eib.org/attachments/pipeline/1191_eia_en.pdf</t>
  </si>
  <si>
    <t>https://www.eib.org/attachments/events/2020-apc-slides.pdf</t>
  </si>
  <si>
    <t>https://www.eib.org/attachments/registers/144070155.pdf</t>
  </si>
  <si>
    <t>https://www.eib.org/attachments/documents/jessica-instruments-for-solid-waste-management-in-greece-en.pdf</t>
  </si>
  <si>
    <t>https://www.eib.org/attachments/registers/140050607.pdf</t>
  </si>
  <si>
    <t>https://www.eib.org/attachments/registers/53220585.pdf</t>
  </si>
  <si>
    <t>https://www.eib.org/attachments/documents/mdb-joint-report-2020-2021.pdf</t>
  </si>
  <si>
    <t>https://www.ifc.org/content/dam/ifc/doc/mgrt/ic-handbook-2021.pdf</t>
  </si>
  <si>
    <t>https://www.ifc.org/content/dam/ifc/doc/2021/Presentation-Electrofishing-020421.pdf</t>
  </si>
  <si>
    <t>https://www.ifc.org/content/dam/ifc/doc/2023/202303-public-consultation-presentation.pdf</t>
  </si>
  <si>
    <t>https://www.ifc.org/content/dam/ifc/doclink/2022/darp-overview-march-2022-ifc-2023.pdf</t>
  </si>
  <si>
    <t>https://www.ifc.org/content/dam/ifc/doc/mgrt/cg-cosec-june-2016.pdf</t>
  </si>
  <si>
    <t>https://www.ifc.org/content/dam/ifc/doc/2022/ifc-ar22-vol-2-financials.pdf</t>
  </si>
  <si>
    <t>https://www.ifc.org/content/dam/ifc/doc/mgrt/esms-handbook-general-v21.pdf</t>
  </si>
  <si>
    <t>https://www.ifc.org/content/dam/ifc/doc/mgrt-pub/ifc-gss-bonds-training-final.pdf</t>
  </si>
  <si>
    <t>https://www.ifc.org/content/dam/ifc/doc/mgrt/focus-15-sustainability-committees.pdf</t>
  </si>
  <si>
    <t>https://www.ifc.org/content/dam/ifc/doc/mgrt/partone-grievancemanagement.pdf</t>
  </si>
  <si>
    <t>https://www.ifc.org/content/dam/ifc/doc/mgrt/the-cg-board-leadership-training-resources-kit.pdf</t>
  </si>
  <si>
    <t>https://www.ifc.org/content/dam/ifc/doc/mgrt/partone-stakeholderconsultation.pdf</t>
  </si>
  <si>
    <t>https://www.ifc.org/content/dam/ifc/doc/2000/final-plantation-crop-production.pdf</t>
  </si>
  <si>
    <t>https://www.ifc.org/content/dam/ifc/doc/2000/2006-ifc-performance-standards-en.pdf</t>
  </si>
  <si>
    <t>https://www.ifc.org/content/dam/ifc/doc/2010/2012-ifc-performance-standard-3-en.pdf</t>
  </si>
  <si>
    <t>https://www.ifc.org/content/dam/ifc/doc/2010/2017-lng-ehs-guidelines-en.pdf</t>
  </si>
  <si>
    <t>https://www.ifc.org/content/dam/ifc/doc/mgrt/ifc-performance-standards.pdf</t>
  </si>
  <si>
    <t>https://www.ifc.org/content/dam/ifc/doc/mgrt/cpsd-madagascar-fr.pdf</t>
  </si>
  <si>
    <t>https://www.ifc.org/content/dam/ifc/doc/2010/2012-ifc-performance-standard-6-en.pdf</t>
  </si>
  <si>
    <t>https://www.ifc.org/content/dam/ifc/doc/2020/GBVH-Consolidated-Presentations-FINAL-CDC.pdf</t>
  </si>
  <si>
    <t>https://www.ifc.org/content/dam/ifc/doc/mgrt/guidetotraining-p80-93-facilitating-learning.pdf</t>
  </si>
  <si>
    <t>https://www.ifc.org/content/dam/ifc/doc/2024/ifc-fy24-investor-presentation-ja.pdf</t>
  </si>
  <si>
    <t>https://www.ifc.org/content/dam/ifc/doc/2023/ifc-miga-proposed-approach-remedial-action-fr.pdf</t>
  </si>
  <si>
    <t>https://www.ifc.org/content/dam/ifc/doc/mgrt/ifc-stakeholderengagement-french.pdf</t>
  </si>
  <si>
    <t>https://www.ifc.org/content/dam/ifc/doc/mgrt/ifc-sustainability-framework.pdf</t>
  </si>
  <si>
    <t>https://www.ifc.org/content/dam/ifc/doc/mgrt/22ironside-c.pdf</t>
  </si>
  <si>
    <t>https://www.ifc.org/content/dam/ifc/doc/mgrt/guidetotraining-p100-111-evaluating-learning.pdf</t>
  </si>
  <si>
    <t>https://www.ifc.org/content/dam/ifc/doc/mgrt/tipsheet-dtonlinelearning-june2021.pdf</t>
  </si>
  <si>
    <t>https://www.ifc.org/content/dam/ifc/doc/2022/biodiversity-finance-reference-guide-fr.pdf</t>
  </si>
  <si>
    <t>https://www.ifc.org/content/dam/ifc/doc/mgrt/partone.pdf</t>
  </si>
  <si>
    <t>https://www.ifc.org/content/dam/ifc/doc/2000/2007-general-ehs-guidelines-hazardous-materials-management-en.pdf</t>
  </si>
  <si>
    <t>https://www.ifc.org/content/dam/ifc/doc/2010/2012-ifc-performance-standard-1-en.pdf</t>
  </si>
  <si>
    <t>https://www.ifc.org/content/dam/ifc/doc/mgrt/ifc-energynotes-floatingsolar-web.pdf</t>
  </si>
  <si>
    <t>https://www.ifc.org/content/dam/ifc/doc/mgrt/final-ifc-glass-7-26-21.pdf</t>
  </si>
  <si>
    <t>https://www.ifc.org/content/dam/ifc/doc/mgrt/45464-ifc-aml-report.pdf</t>
  </si>
  <si>
    <t>https://www.ifc.org/content/dam/ifc/doc/2010/2012-ifc-performance-standard-4-en.pdf</t>
  </si>
  <si>
    <t>https://www.ifc.org/content/dam/ifc/doc/2023/FY22-Annual-MDA-and-FS-final.pdf</t>
  </si>
  <si>
    <t>https://www.ifc.org/content/dam/ifc/doc/2000/2007-crude-petroleum-products-terminals-ehs-guidelines-en.pdf</t>
  </si>
  <si>
    <t>https://www.ifc.org/content/dam/ifc/doc/mgrt/sectorbrief-addressinggbvh-construction-july2020.pdf</t>
  </si>
  <si>
    <t>https://www.ifc.org/content/dam/ifc/doc/2023/ifc-annual-report-2023-highlights-en.pdf</t>
  </si>
  <si>
    <t>https://www.ifc.org/content/dam/ifc/doc/2023/FY23-Q2-IFC-MD-A-and-FS-Final.pdf</t>
  </si>
  <si>
    <t>https://www.ifc.org/content/dam/ifc/doc/mgrt/7-significance-presentation-erm.pdf</t>
  </si>
  <si>
    <t>https://www.ifc.org/content/dam/ifc/doc/2010/2012-ifc-performance-standards-guidance-note-en.pdf</t>
  </si>
  <si>
    <t>https://www.ifc.org/content/dam/ifc/doc/2000/2007-breweries-ehs-guidelines-en.pdf</t>
  </si>
  <si>
    <t>https://www.ifc.org/content/dam/ifc/doc/mgrt/emcompass-note-81-05-web.pdf</t>
  </si>
  <si>
    <t>https://www.ifc.org/content/dam/ifc/doc/mgrt/ifc-on-banking-smes-publication-june-2019.pdf</t>
  </si>
  <si>
    <t>https://www.ifc.org/content/dam/ifc/doc/mgrt/ifc-good-practice-note-animal-welfare-2014.pdf</t>
  </si>
  <si>
    <t>https://www.ifc.org/content/dam/ifc/doc/2021/ESMS-Presentation-Hydro-Pakistan.pdf</t>
  </si>
  <si>
    <t>https://www.ifc.org/content/dam/ifc/doc/mgrt/sea-web-02-rev1.pdf</t>
  </si>
  <si>
    <t>https://www.ifc.org/content/dam/ifc/doc/2023-delta/closing-the-gender-finance-gap-through-blended-finance.pdf</t>
  </si>
  <si>
    <t>https://www.ifc.org/content/dam/ifc/doc/2023/FY23-Q3-IFC-MDA-and-FS.pdf</t>
  </si>
  <si>
    <t>https://www.ifc.org/content/dam/ifc/doc/2023/ifc-general-ehs-guidelines.pdf</t>
  </si>
  <si>
    <t>https://www.ifc.org/content/dam/ifc/doc/2023/FY23-Q1-Financial-Statements.pdf</t>
  </si>
  <si>
    <t>https://www.ifc.org/content/dam/ifc/doc/2000/2007-general-ehs-guidelines-occupational-health-and-safety-en.pdf</t>
  </si>
  <si>
    <t>https://www.ifc.org/content/dam/ifc/doc/2023/FY23-Annual-Information-Statement.pdf</t>
  </si>
  <si>
    <t>https://www.ifc.org/content/dam/ifc/doc/mgrt/ifc-fs-toolkit-training-demo.pdf</t>
  </si>
  <si>
    <t>https://www.ifc.org/content/dam/ifc/doc/mgrt/chapter-4-sea-baseline-assessment-biodiversity.pdf</t>
  </si>
  <si>
    <t>https://www.ifc.org/content/dam/ifc/doc/mgrt/ar2013-auditors.pdf</t>
  </si>
  <si>
    <t>https://www.ifc.org/content/dam/ifc/doc/mgrt/gpn-addressinggbvh-july2020.pdf</t>
  </si>
  <si>
    <t>https://www.ifc.org/content/dam/ifc/doclink/2023/tmbl-tipsheets.pdf</t>
  </si>
  <si>
    <t>https://www.ifc.org/content/dam/ifc/doc/mgrt/disclosure-and-transparency-toolkit-fact-sheet-mar2019.pdf</t>
  </si>
  <si>
    <t>https://www.ifc.org/content/dam/ifc/doc/mgrt/ifc-infrastructure-hydrogenshorizon-final-web-updated.pdf</t>
  </si>
  <si>
    <t>https://www.ifc.org/content/dam/ifc/doc/2023/ifc-performance-standards-2012-en.pdf</t>
  </si>
  <si>
    <t>https://www.ifc.org/content/dam/ifc/doc/mgrt/ifc-grievance-mechanisms.pdf</t>
  </si>
  <si>
    <t>https://www.ifc.org/content/dam/ifc/doc/mgrt/scf-knowledge-guide-final.pdf</t>
  </si>
  <si>
    <t>https://www.ifc.org/content/dam/ifc/doc/mgrt/ifc-strengthingsustainability-cement-web.pdf</t>
  </si>
  <si>
    <t>https://www.ifc.org/content/dam/ifc/doc/mgrt/myanmar-workshop-agenda-final.pdf</t>
  </si>
  <si>
    <t>https://www.ifc.org/content/dam/ifc/doc/2023/202105-ifc-by-laws-en.pdf</t>
  </si>
  <si>
    <t>https://www.ifc.org/content/dam/ifc/doc/2023/working-paper-infrastructure-in-africa.pdf</t>
  </si>
  <si>
    <t>https://www.ifc.org/content/dam/ifc/doc/mgrt/agenda-comms-training-25august-5october21.pdf</t>
  </si>
  <si>
    <t>https://www.ifc.org/content/dam/ifc/doc/mgrt/sectorbrief-addressinggbvh-transport-july2020.pdf</t>
  </si>
  <si>
    <t>https://www.ifc.org/content/dam/ifc/doc/mgrt/ifc-scf-market-assessment-cdi-2022-online-version.pdf</t>
  </si>
  <si>
    <t>https://www.ifc.org/content/dam/ifc/doc/mgrt/20cardinale-p.pdf</t>
  </si>
  <si>
    <t>https://www.ifc.org/content/dam/ifc/doc/mgrt/2-eia-and-cia-nepal-workshop-alonso.pdf</t>
  </si>
  <si>
    <t>https://www.ifc.org/content/dam/ifc/doc/mgrt/cga-philiparmstrong-cg-asia-insights-final.pdf</t>
  </si>
  <si>
    <t>https://www.ifc.org/content/dam/ifc/doc/mgrt/3-gph-steps-cardinale.pdf</t>
  </si>
  <si>
    <t>https://www.ifc.org/content/dam/ifc/doc/2024/impact-investing-challenge-prompt.pdf</t>
  </si>
  <si>
    <t>https://www.ifc.org/content/dam/ifc/doc/mgrt/esms-self-assessment-v23-en.pdf</t>
  </si>
  <si>
    <t>https://www.ifc.org/content/dam/ifc/doc/mgrt/ifc-ar22-highlights.pdf</t>
  </si>
  <si>
    <t>https://www.ifc.org/content/dam/ifc/doc/mgrt/ifc-benchmarking-study-resource-efficiency-in-red-meat-abattoirs-in-south-africa.pdf</t>
  </si>
  <si>
    <t>https://www.ifc.org/content/dam/ifc/doc/2000/20070731-ifc-ps-guidance-note-1-en.pdf</t>
  </si>
  <si>
    <t>https://www.ifc.org/content/dam/ifc/doc/mgrt/2022-gsmef-progress-report.pdf</t>
  </si>
  <si>
    <t>https://www.ifc.org/content/dam/ifc/doc/2023/ifc-annual-report-2023-financial-highlights.pdf</t>
  </si>
  <si>
    <t>https://www.ifc.org/content/dam/ifc/doclink/2020/1st-for-women-insurance-gender-south-africa.pdf</t>
  </si>
  <si>
    <t>https://www.ifc.org/content/dam/ifc/doc/2000/20070731-ifc-ps-guidance-note-1-fr.pdf</t>
  </si>
  <si>
    <t>https://www.ifc.org/content/dam/ifc/doc/mgrt/australia-presentation-final.pdf</t>
  </si>
  <si>
    <t>https://www.ifc.org/content/dam/ifc/doc/mgrt/food-safety-brochure-us-letter-size-feb-1.pdf</t>
  </si>
  <si>
    <t>https://www.ifc.org/content/dam/ifc/doc/mgrt/execsummary-addressinggbvh.pdf</t>
  </si>
  <si>
    <t>https://www.ifc.org/content/dam/ifc/doc/mgrt/cpsd-pakistan.pdf</t>
  </si>
  <si>
    <t>https://www.ifc.org/content/dam/ifc/doc/mgrt/10lane-t.pdf</t>
  </si>
  <si>
    <t>https://www.ifc.org/content/dam/ifc/doclink/2014/ifc-waste-heat-recovery-report-ifc-2023.pdf</t>
  </si>
  <si>
    <t>https://www.ifc.org/content/dam/ifc/doc/mgrt/donor-relations.pdf</t>
  </si>
  <si>
    <t>https://www.ifc.org/content/dam/ifc/doc/2023/ifc-ar22-audit-report.pdf</t>
  </si>
  <si>
    <t>https://www.ifc.org/content/dam/ifc/doc/mgrt/ifc-muji-case-study-final.pdf</t>
  </si>
  <si>
    <t>https://www.ifc.org/content/dam/ifc/doc/2023-delta/mdbs-joint-report-on-mobilization-of-private-finance-2020-21.pdf</t>
  </si>
  <si>
    <t>https://www.ifc.org/content/dam/ifc/doclink/2018/ifc-hospital-quality-tool-factsheet.pdf</t>
  </si>
  <si>
    <t>https://www.ifc.org/content/dam/ifc/doc/2010/2012-ifc-ps-guidance-note-8-en.pdf</t>
  </si>
  <si>
    <t>https://www.ifc.org/content/dam/ifc/doc/2022/ESMS-Diagnostic-Sustainability-Webinar-Mar-2022.pdf</t>
  </si>
  <si>
    <t>https://www.ifc.org/content/dam/ifc/doc/1990/handbook-nitrogen-oxides.pdf</t>
  </si>
  <si>
    <t>https://www.ifc.org/content/dam/ifc/doc/mgrt/direct-engagement-with-companies-and-banks-to-improve-governance-practices.pdf</t>
  </si>
  <si>
    <t>https://www.ifc.org/content/dam/ifc/doc/mgrt/5-cia-methods-nepal-workshop-alonso.pdf</t>
  </si>
  <si>
    <t>https://www.ifc.org/content/dam/ifc/doc/2023/Global-Medium-Term-Note-Program-Prospectus-2021.pdf</t>
  </si>
  <si>
    <t>https://www.ifc.org/content/dam/ifc/doc/mgrt/guidetotraining-p60-79-designing-learning-experience.pdf</t>
  </si>
  <si>
    <t>https://www.ifc.org/content/dam/ifc/doc/2023/IFC-MDA-FS-FY22Q3.pdf</t>
  </si>
  <si>
    <t>https://www.ifc.org/content/dam/ifc/doc/2023-delta/agenda85x11-v5.pdf</t>
  </si>
  <si>
    <t>https://www.ifc.org/content/dam/ifc/doc/2023-delta/infra-factsheet-hydropower-2023.pdf</t>
  </si>
  <si>
    <t>https://www.ifc.org/content/dam/ifc/doc/2023/djibouti-country-private-sector-diagnostic-fr.pdf</t>
  </si>
  <si>
    <t>https://www.ifc.org/content/dam/ifc/doc/2023/cao-consultation-report-bangkok-en.pdf</t>
  </si>
  <si>
    <t>https://www.ifc.org/content/dam/ifc/doc/2023/cao-consultation-report-delhi-en.pdf</t>
  </si>
  <si>
    <t>https://www.ifc.org/content/dam/ifc/doc/mgrt-pub/winterreport2010.pdf</t>
  </si>
  <si>
    <t>https://www.ifc.org/content/dam/ifc/doc/2023/ifc-annual-report-2023-independent-verifier-s-limited-assurance-report.pdf</t>
  </si>
  <si>
    <t>https://www.ifc.org/content/dam/ifc/doc/2023/FY22-Q1-MDA-and-Financial-Statements-final.pdf</t>
  </si>
  <si>
    <t>https://www.ifc.org/content/dam/ifc/doc/mgrt/p-gpn-escontractormanagement-french.pdf</t>
  </si>
  <si>
    <t>https://www.ifc.org/content/dam/ifc/doc/mgrt/crop-receipts-finalweb-1-17-19.pdf</t>
  </si>
  <si>
    <t>https://www.ifc.org/content/dam/ifc/doc/2023/project-digital-frontier.pdf</t>
  </si>
  <si>
    <t>https://www.ifc.org/content/dam/ifc/doc/2023/cao-consultation-report-eca-en.pdf</t>
  </si>
  <si>
    <t>https://www.ifc.org/content/dam/ifc/doc/mgrt/dfi-blended-concessional-finance-working-group-joint-report-october-2019-v13-report.pdf</t>
  </si>
  <si>
    <t>https://www.ifc.org/content/dam/ifc/doc/2023/cao-consultation-report-bogota-en.pdf</t>
  </si>
  <si>
    <t>https://www.ifc.org/content/dam/ifc/doc/2023/ifc-guidelines-for-coaching-on-food-safety-eng-ifc-2023.pdf</t>
  </si>
  <si>
    <t>https://www.ifc.org/content/dam/ifc/doc/mgrt/tip-sheet-interim-advice-ohs-covid19-april2020.pdf</t>
  </si>
  <si>
    <t>https://www.ifc.org/content/dam/ifc/doc/mgrt/201810-dfi-blended-finance-report.pdf</t>
  </si>
  <si>
    <t>https://www.ifc.org/content/dam/ifc/doc/2023/ifc-annual-report-2023-strategy-in-action-thought-leadership-and-capacity-building.pdf</t>
  </si>
  <si>
    <t>https://www.ifc.org/content/dam/ifc/doc/mgrt/structuring-cg-projects.pdf</t>
  </si>
  <si>
    <t>https://www.ifc.org/content/dam/ifc/doclink/2020/africa-wind-technical-potential-oct-2020-ifc.pdf</t>
  </si>
  <si>
    <t>https://www.ifc.org/content/dam/ifc/doc/2023/cao-consultation-report-global-en.pdf</t>
  </si>
  <si>
    <t>https://www.ifc.org/content/dam/ifc/doc/2023/ifc-corporate-governance-methodology.pdf</t>
  </si>
  <si>
    <t>https://www.ifc.org/content/dam/ifc/doc/2023/cao-consultation-report-brazil-en.pdf</t>
  </si>
  <si>
    <t>https://www.ifc.org/content/dam/ifc/doc/2000/2006-ifc-performance-standard-1-en.pdf</t>
  </si>
  <si>
    <t>https://www.ifc.org/content/dam/ifc/doc/mgrt/synthesis-report-sixth-international-research-conference-on-cg-in-emerging-markets.pdf</t>
  </si>
  <si>
    <t>https://www.ifc.org/content/dam/ifc/doc/mgrt/ifc-ar19-auditreport-print.pdf</t>
  </si>
  <si>
    <t>https://www.ifc.org/content/dam/ifc/doc/2023/tool-17-1-ifc-s-guidance-for-developing-women-s-market-campaigns.pdf</t>
  </si>
  <si>
    <t>https://www.ifc.org/content/dam/ifc/doc/mgrt-pub/gcgf-pso-issue-10-12-8-08.pdf</t>
  </si>
  <si>
    <t>https://www.ifc.org/content/dam/ifc/doc/mgrt/tj-ovd-ppt.pdf</t>
  </si>
  <si>
    <t>https://www.ifc.org/content/dam/ifc/doc/2023/cao-consultation-report-cairo-en.pdf</t>
  </si>
  <si>
    <t>https://www.ifc.org/content/dam/ifc/doc/mgrt/digital-skills-final-web-div.pdf</t>
  </si>
  <si>
    <t>https://www.ifc.org/content/dam/ifc/doc/2023/cao-policy-consultation-summary-report-en.pdf</t>
  </si>
  <si>
    <t>https://www.ifc.org/content/dam/ifc/doc/mgrt/ifc-tip-sheet-virtual-meetings-2020.pdf</t>
  </si>
  <si>
    <t>https://www.ifc.org/content/dam/ifc/doc/mgrt/cg-dr-practice-brief-apr-2013.pdf</t>
  </si>
  <si>
    <t>https://www.ifc.org/content/dam/ifc/doc/2023/ifc-draft-responsible-exit-principles-fr.pdf</t>
  </si>
  <si>
    <t>https://www.ifc.org/content/dam/ifc/doc/2023/cao-consultation-report-nairobi-en.pdf</t>
  </si>
  <si>
    <t>https://www.ifc.org/content/dam/ifc/doc/2023-delta/unhcr-and-ifc-cooperation-for-the-inclusion-of-refugees-and-migrants-in-brazil-en.pdf</t>
  </si>
  <si>
    <t>https://www.ifc.org/content/dam/ifc/doc/mgrt/boardroom-insights-prof-david-beatty.pdf</t>
  </si>
  <si>
    <t>https://www.ifc.org/content/dam/ifc/doc/mgrt/4th-intl-conference-cg-emerging-markets-synthesis-report-august2013.pdf</t>
  </si>
  <si>
    <t>https://www.ifc.org/content/dam/ifc/doc/mgrt/dfi-blended-concessional-finance-for-private-sector-operations-summary-r.pdf</t>
  </si>
  <si>
    <t>https://www.ifc.org/content/dam/ifc/doc/mgrt/partone-stakeholderidentification.pdf</t>
  </si>
  <si>
    <t>https://www.ifc.org/content/dam/ifc/doc/2023/IFC-FY22-Q2-MDA-and-FS.pdf</t>
  </si>
  <si>
    <t>https://www.ifc.org/content/dam/ifc/doc/mgrt/ar2004-english-v2.pdf</t>
  </si>
  <si>
    <t>https://www.ifc.org/content/dam/ifc/doc/mgrt/experiences-in-charging-for-cg.pdf</t>
  </si>
  <si>
    <t>https://www.ifc.org/content/dam/ifc/doc/mgrt/improving-cg-practices-by-strengthening-local-capacity-for-cg-consulting-services.pdf</t>
  </si>
  <si>
    <t>https://www.ifc.org/content/dam/ifc/doc/mgrt/ar2003-english-vol2.pdf</t>
  </si>
  <si>
    <t>https://www.ifc.org/content/dam/ifc/doc/2023/cao-consultation-report-dakar-en.pdf</t>
  </si>
  <si>
    <t>https://www.ifc.org/content/dam/ifc/doc/2023-delta/ss-decarbonizing-manufacturing-industries-v8.pdf</t>
  </si>
  <si>
    <t>https://www.ifc.org/content/dam/ifc/doc/mgrt/peter-dey-address.pdf</t>
  </si>
  <si>
    <t>https://www.ifc.org/content/dam/ifc/doc/2023/070228-IFC-Base-Prospectus.pdf</t>
  </si>
  <si>
    <t>https://www.ifc.org/content/dam/ifc/doc/mgrt/how-to-develop-sustainable-activities-in-the-field-of-public-awareness-and-increased-training-capacities-serbia.pdf</t>
  </si>
  <si>
    <t>https://www.ifc.org/content/dam/ifc/doc/mgrt/sai-ifc-laborhandbook-ch7.pdf</t>
  </si>
  <si>
    <t>https://www.ifc.org/content/dam/ifc/doc/mgrt/governance-and-performance-in-emerging-markets.pdf</t>
  </si>
  <si>
    <t>https://www.ifc.org/content/dam/ifc/doclink/2023/presentation-employablity-tool-ifc-2023.pdf</t>
  </si>
  <si>
    <t>https://www.ifc.org/content/dam/ifc/doc/mgrt/ar2006-volume2.pdf</t>
  </si>
  <si>
    <t>https://www.ifc.org/content/dam/ifc/doc/mgrt/ifc-ar21-vol-2-financials.pdf</t>
  </si>
  <si>
    <t>https://www.ifc.org/content/dam/ifc/doc/mgrt/ar2005-english-vol2.pdf</t>
  </si>
  <si>
    <t>https://investors.xometry.com/static-files/4c3f5175-6f8a-45b4-96e0-2d64f71d0a10</t>
  </si>
  <si>
    <t>https://investors.xometry.com/static-files/9e869357-d4e4-4c4d-afe5-b63fe498cb7d</t>
  </si>
  <si>
    <t>https://investors.xometry.com/static-files/0c7d4eee-bc23-4f8d-98d1-1b89a0a2038d</t>
  </si>
  <si>
    <t>https://investors.xometry.com/static-files/c63058a0-1ede-472d-b311-8dbc88942caf</t>
  </si>
  <si>
    <t>https://investors.xometry.com/static-files/657a5dc4-1b4a-45af-bcfc-e6bb0849d225</t>
  </si>
  <si>
    <t>https://investors.xometry.com/static-files/8eee2200-58b1-45ac-8973-0c92ae5b7cac</t>
  </si>
  <si>
    <t>https://investors.xometry.com/node/8961/pdf</t>
  </si>
  <si>
    <t>https://investors.xometry.com/node/9131/pdf</t>
  </si>
  <si>
    <t>https://investors.xometry.com/static-files/66019481-fa03-425a-8c70-1d2dd07c932c</t>
  </si>
  <si>
    <t>https://investors.xometry.com/static-files/5d2ce5ed-a3dc-41e1-bb3c-0fff00ed32c0</t>
  </si>
  <si>
    <t>https://investors.xometry.com/static-files/cd6f8b1e-a154-435a-8518-3e2013b59ffd</t>
  </si>
  <si>
    <t>https://investors.xometry.com/static-files/9beb2f88-e13e-41f2-97d8-8d76b1a93ac6</t>
  </si>
  <si>
    <t>https://investors.xometry.com/static-files/2be07133-f503-417a-b37c-d273faec3888</t>
  </si>
  <si>
    <t>https://investors.xometry.com/static-files/99676512-1d3f-462b-8101-7a53c4fa11a0</t>
  </si>
  <si>
    <t>https://investors.xometry.com/node/7406/pdf</t>
  </si>
  <si>
    <t>https://investors.xometry.com/static-files/c1b20ff3-be95-4df2-b189-9fd89939c156</t>
  </si>
  <si>
    <t>https://investors.xometry.com/static-files/eaa108c8-dfbd-4052-906c-22cbd09f4759</t>
  </si>
  <si>
    <t>https://investors.xometry.com/static-files/1a10c078-4a99-43d9-9f50-2417a9ea2f98</t>
  </si>
  <si>
    <t>https://investors.xometry.com/node/9396/pdf</t>
  </si>
  <si>
    <t>https://investors.xometry.com/node/8011/pdf</t>
  </si>
  <si>
    <t>https://investors.xometry.com/static-files/c60b03d4-c31c-45eb-8de4-16a4d4fd110f</t>
  </si>
  <si>
    <t>https://investors.xometry.com/static-files/ba400e56-1530-4ddf-bd29-729a91561cc5</t>
  </si>
  <si>
    <t>https://investors.xometry.com/node/7686/pdf</t>
  </si>
  <si>
    <t>https://investors.xometry.com/node/8746/pdf</t>
  </si>
  <si>
    <t>https://investors.xometry.com/node/7321/pdf</t>
  </si>
  <si>
    <t>https://investors.xometry.com/static-files/34ff7672-a39a-4577-bfe1-bda4e2d47c44</t>
  </si>
  <si>
    <t>https://investors.xometry.com/static-files/dc1baebc-8e02-4864-9199-7a975e760983</t>
  </si>
  <si>
    <t>https://investors.xometry.com/static-files/a924c447-f489-4ee4-9cbf-b1881ca05e6f</t>
  </si>
  <si>
    <t>https://investors.xometry.com/static-files/60d715cb-20cd-4b02-b52a-650d207d2333</t>
  </si>
  <si>
    <t>https://investors.xometry.com/static-files/7b44fd51-e96c-4577-aeac-42b9d52d8629</t>
  </si>
  <si>
    <t>https://investors.xometry.com/static-files/0ebc36ad-b13b-4d33-879f-7bafd008fa9d</t>
  </si>
  <si>
    <t>https://investors.xometry.com/node/8321/pdf</t>
  </si>
  <si>
    <t>https://investors.xometry.com/node/7991/pdf</t>
  </si>
  <si>
    <t>https://investors.xometry.com/node/7181/pdf</t>
  </si>
  <si>
    <t>https://investors.xometry.com/node/7271/pdf</t>
  </si>
  <si>
    <t>https://irnews.marshmclennan.com/static-files/5f34caf4-ef61-4a38-9b67-b2b06ba021d0</t>
  </si>
  <si>
    <t>https://irnews.marshmclennan.com/static-files/856fbd1e-4856-464f-910e-d8cd38c0a381</t>
  </si>
  <si>
    <t>https://irnews.marshmclennan.com/static-files/9e689450-7bcd-4ffd-977b-322be8a9a50c</t>
  </si>
  <si>
    <t>https://irnews.marshmclennan.com/static-files/ef1afbcd-bc46-4ab3-955a-bfb0e1c891e2</t>
  </si>
  <si>
    <t>https://irnews.marshmclennan.com/static-files/14577ad6-df46-42e7-b6f1-0b4788ec5043</t>
  </si>
  <si>
    <t>https://irnews.marshmclennan.com/static-files/dd19f49f-c537-4e55-a0bd-495416402bd7</t>
  </si>
  <si>
    <t>https://irnews.marshmclennan.com/static-files/974ea7de-16ac-4154-971c-5a6cde1967c1</t>
  </si>
  <si>
    <t>https://irnews.marshmclennan.com/static-files/99141a0d-0900-4298-8691-8fb37c00f2b5</t>
  </si>
  <si>
    <t>https://irnews.marshmclennan.com/static-files/720441ee-b525-4a15-878b-6c7d85f96f8d</t>
  </si>
  <si>
    <t>https://irnews.marshmclennan.com/static-files/dfa7b5fe-7969-4cb8-b9a4-bf1d4bb46b3c</t>
  </si>
  <si>
    <t>https://irnews.marshmclennan.com/static-files/36a4a5df-2c32-4933-a3c0-9a3827beddcb</t>
  </si>
  <si>
    <t>https://irnews.marshmclennan.com/static-files/25f1b9b1-71e6-411c-82b7-cd0fe0c1328d</t>
  </si>
  <si>
    <t>https://irnews.marshmclennan.com/static-files/61bff51d-af97-4170-96ff-ef50b0d95aa4</t>
  </si>
  <si>
    <t>https://irnews.marshmclennan.com/static-files/aa33f248-6cd1-4f6a-b0e6-f8893e64f2e8</t>
  </si>
  <si>
    <t>https://irnews.marshmclennan.com/static-files/572b796d-44c8-4aaf-b854-266ebb2d5d27</t>
  </si>
  <si>
    <t>https://irnews.marshmclennan.com/static-files/481ec254-8b04-48df-8ab4-52cacb6b688a</t>
  </si>
  <si>
    <t>https://irnews.marshmclennan.com/static-files/7c000b56-6ff1-4d63-a9c6-ec7624a75e05</t>
  </si>
  <si>
    <t>https://irnews.marshmclennan.com/static-files/7134433a-7b94-4606-9eb7-0247c4ed6a5b</t>
  </si>
  <si>
    <t>https://irnews.marshmclennan.com/static-files/acbbb8bc-8663-41fb-9872-9e945c2a37b3</t>
  </si>
  <si>
    <t>https://irnews.marshmclennan.com/static-files/c1e5762c-d0bd-4d3c-ad2d-4889e83638b4</t>
  </si>
  <si>
    <t>https://irnews.marshmclennan.com/static-files/2de522b3-91c4-42da-a8e9-88711e922b67</t>
  </si>
  <si>
    <t>https://irnews.marshmclennan.com/static-files/e4bbd705-1918-4b6e-908b-8aa284ea5f03</t>
  </si>
  <si>
    <t>https://irnews.marshmclennan.com/static-files/beabac5b-c899-4e50-b8af-99c55df62342</t>
  </si>
  <si>
    <t>https://irnews.marshmclennan.com/static-files/ac42300d-e41d-4760-8b2e-3af1b1089b52</t>
  </si>
  <si>
    <t>https://irnews.marshmclennan.com/static-files/37b4bc39-9ee8-4df3-a8a0-093bd58b6b9d</t>
  </si>
  <si>
    <t>https://irnews.marshmclennan.com/static-files/ad808798-3950-4841-86ec-85c7aa9e6b74</t>
  </si>
  <si>
    <t>https://irnews.marshmclennan.com/static-files/fa78adc1-4128-4340-b833-ccd4cd7e6ad0</t>
  </si>
  <si>
    <t>https://irnews.marshmclennan.com/static-files/782c333b-29ae-482b-8f5d-9778e85c4cef</t>
  </si>
  <si>
    <t>https://irnews.marshmclennan.com/static-files/aa232912-53bc-46aa-947f-ff0eaa7fa1bd</t>
  </si>
  <si>
    <t>https://irnews.marshmclennan.com/static-files/6664513b-85ed-44dd-af7f-a9320367ce5f</t>
  </si>
  <si>
    <t>https://irnews.marshmclennan.com/static-files/358fda5a-ea5e-4a25-b010-ba5d738f04db</t>
  </si>
  <si>
    <t>https://irnews.marshmclennan.com/static-files/2a12ea84-f44e-46de-a291-8fd854284f7d</t>
  </si>
  <si>
    <t>https://irnews.marshmclennan.com/static-files/05beb55f-6516-41bf-8cae-7dc6c604358b</t>
  </si>
  <si>
    <t>https://irnews.marshmclennan.com/static-files/88885f38-afcf-48ca-a956-0655bc4b6590</t>
  </si>
  <si>
    <t>https://irnews.marshmclennan.com/static-files/512126d2-ba3f-4c52-8008-c09fbf10b0d5</t>
  </si>
  <si>
    <t>https://irnews.marshmclennan.com/static-files/9879457a-eea9-40c0-b4d4-65a32cd7decb</t>
  </si>
  <si>
    <t>https://irnews.marshmclennan.com/static-files/2e75a7cb-cc79-4e44-86d2-4aff8f1e04d4</t>
  </si>
  <si>
    <t>https://irnews.marshmclennan.com/static-files/015dcf1b-4f75-4341-88cb-28519eba34ce</t>
  </si>
  <si>
    <t>https://irnews.marshmclennan.com/static-files/598e8f2f-7421-4ffd-9218-17cb33ab6373</t>
  </si>
  <si>
    <t>https://irnews.marshmclennan.com/static-files/80d684f8-d547-4822-af4c-b61af53a1abb</t>
  </si>
  <si>
    <t>https://irnews.marshmclennan.com/static-files/5be05e39-6066-4871-b216-3ec3e8f30e4e</t>
  </si>
  <si>
    <t>https://irnews.marshmclennan.com/static-files/1105c023-fcb1-4da1-9fb2-f9d538a98b3b</t>
  </si>
  <si>
    <t>https://irnews.marshmclennan.com/static-files/3c13045c-c04f-4aee-b852-a0a493cb0f5f</t>
  </si>
  <si>
    <t>https://irnews.marshmclennan.com/static-files/44edef43-22fb-4c89-8dea-7109369288e2</t>
  </si>
  <si>
    <t>https://irnews.marshmclennan.com/static-files/17429756-3cce-4388-bdc0-9367137fa351</t>
  </si>
  <si>
    <t>https://irnews.marshmclennan.com/static-files/f68fc627-dd12-423d-a649-353a0e13e4d6</t>
  </si>
  <si>
    <t>https://irnews.marshmclennan.com/static-files/fe2ce70f-9a23-4330-acec-55d0433e84dc</t>
  </si>
  <si>
    <t>https://investor.republicservices.com/node/26266/pdf</t>
  </si>
  <si>
    <t>https://investor.republicservices.com/static-files/0d0c15da-a03e-4a60-8683-6572cdb80e66</t>
  </si>
  <si>
    <t>https://investor.republicservices.com/node/26511/pdf</t>
  </si>
  <si>
    <t>https://investor.republicservices.com/node/26946/pdf</t>
  </si>
  <si>
    <t>https://investor.republicservices.com/node/24976/pdf</t>
  </si>
  <si>
    <t>https://investor.republicservices.com/static-files/5c7e0cf8-7c0f-47dd-9777-a42c5e5fd3d1</t>
  </si>
  <si>
    <t>https://investor.republicservices.com/node/24471/pdf</t>
  </si>
  <si>
    <t>https://investor.republicservices.com/static-files/3744e85e-1c59-4742-bb09-62be353bd1ac</t>
  </si>
  <si>
    <t>https://investor.republicservices.com/node/23626/pdf</t>
  </si>
  <si>
    <t>https://investor.republicservices.com/static-files/f445d1b4-db7d-4266-88c2-0ea3666b1006</t>
  </si>
  <si>
    <t>https://investor.republicservices.com/node/24171/pdf</t>
  </si>
  <si>
    <t>https://investor.republicservices.com/node/18466/pdf</t>
  </si>
  <si>
    <t>https://investor.republicservices.com/static-files/1785c9fc-7097-4ada-8585-edcb9167cb9f</t>
  </si>
  <si>
    <t>https://investor.republicservices.com/static-files/0352dd3e-362f-427a-9341-2a42f7ceb1c0</t>
  </si>
  <si>
    <t>https://investor.republicservices.com/static-files/99cf8387-6113-424a-a81e-8a9e595be183</t>
  </si>
  <si>
    <t>https://investor.republicservices.com/static-files/2baf6d30-a7ce-4d46-abe4-e763432daabd</t>
  </si>
  <si>
    <t>https://investor.republicservices.com/static-files/e5322d65-c997-456c-8c74-a84f357e22bf</t>
  </si>
  <si>
    <t>https://investor.republicservices.com/static-files/578190bd-a356-4ca9-a3ea-3518929a8ebd</t>
  </si>
  <si>
    <t>https://investor.republicservices.com/static-files/4934ef6b-36ff-47e8-8175-87d0372cf9ce</t>
  </si>
  <si>
    <t>https://investor.republicservices.com/node/18721/pdf</t>
  </si>
  <si>
    <t>https://investor.republicservices.com/node/25231/pdf</t>
  </si>
  <si>
    <t>https://investor.republicservices.com/static-files/9eaac734-b6f2-4bbc-b5ac-da7cde1a3857</t>
  </si>
  <si>
    <t>https://investor.republicservices.com/static-files/f811f60b-988a-4277-b7ae-83a4f1537706</t>
  </si>
  <si>
    <t>https://investor.republicservices.com/node/18311/pdf</t>
  </si>
  <si>
    <t>https://investor.republicservices.com/static-files/1e777363-f21c-4bb3-b6ea-d51dbdb3477d</t>
  </si>
  <si>
    <t>https://investor.republicservices.com/static-files/696bcf2c-d637-448a-a450-ba6c864e40c2</t>
  </si>
  <si>
    <t>https://investor.republicservices.com/static-files/40732b7b-a262-47d1-b6d9-e62bcb29f1a6</t>
  </si>
  <si>
    <t>https://investor.republicservices.com/static-files/e118d11f-575c-4a34-9f3d-c1a9332794c8</t>
  </si>
  <si>
    <t>https://investor.republicservices.com/static-files/23af9316-d9d3-434f-a44b-28ce7977a93a</t>
  </si>
  <si>
    <t>https://investor.republicservices.com/node/19806/pdf</t>
  </si>
  <si>
    <t>https://investor.republicservices.com/static-files/74769a77-3473-4d14-8209-d585a047a772</t>
  </si>
  <si>
    <t>https://investor.republicservices.com/static-files/dd7c5df4-044b-4a1b-b9fd-797824613ece</t>
  </si>
  <si>
    <t>https://investor.republicservices.com/static-files/50c5fd2a-d442-4e84-9509-6fb99daa6728</t>
  </si>
  <si>
    <t>https://investor.republicservices.com/static-files/494a4e37-331f-4155-9607-07b3d437067c</t>
  </si>
  <si>
    <t>https://investor.republicservices.com/static-files/72b33599-99f7-4035-900e-1796a5d26a36</t>
  </si>
  <si>
    <t>https://investor.republicservices.com/static-files/a7a409c5-b413-46df-99bd-aef1394939a4</t>
  </si>
  <si>
    <t>https://investor.republicservices.com/node/22461/pdf</t>
  </si>
  <si>
    <t>https://investor.republicservices.com/static-files/d66bec16-9e73-466c-a93e-de5d76c3e685</t>
  </si>
  <si>
    <t>https://investor.republicservices.com/static-files/c314cb48-91ed-4519-a145-b18807c86650</t>
  </si>
  <si>
    <t>https://investor.republicservices.com/node/18331/pdf</t>
  </si>
  <si>
    <t>https://investor.republicservices.com/node/17996/pdf</t>
  </si>
  <si>
    <t>https://investor.republicservices.com/static-files/c8c94b08-397a-4a8a-94aa-21b7b347cac3</t>
  </si>
  <si>
    <t>https://investor.republicservices.com/static-files/f9d57e90-8582-47c8-9751-c1e4c96b0590</t>
  </si>
  <si>
    <t>https://investors.stitchfix.com/static-files/359e92ab-e2c8-43a5-8c05-cfa88b63a196</t>
  </si>
  <si>
    <t>https://investors.stitchfix.com/static-files/e55d7d9e-c9cb-4edd-b8a9-9064819f29e1</t>
  </si>
  <si>
    <t>https://investors.stitchfix.com/static-files/680c14b5-3676-4507-a810-921ff538da97</t>
  </si>
  <si>
    <t>https://investors.stitchfix.com/index.php/index.php/static-files/01c3262e-8900-44df-a960-e8a262b587e3</t>
  </si>
  <si>
    <t>https://investors.stitchfix.com/static-files/2495869b-38f7-4b3f-9b16-e3fc1a6f039c</t>
  </si>
  <si>
    <t>https://investors.stitchfix.com/static-files/d279ff52-aaa2-4ff8-b4d2-ed34942e9503</t>
  </si>
  <si>
    <t>https://investors.stitchfix.com/static-files/ec8ba972-9fde-4ec4-91f1-3712c2e659b5</t>
  </si>
  <si>
    <t>https://investors.stitchfix.com/static-files/2b398694-f553-4586-b763-e942617e4dbf</t>
  </si>
  <si>
    <t>https://investors.nxp.com/static-files/b55bc1b0-a221-4ac9-929b-6353e962ebf9</t>
  </si>
  <si>
    <t>https://investors.nxp.com/static-files/fbafc075-5e52-4bd9-8ebf-70bd723d0d8b</t>
  </si>
  <si>
    <t>https://investors.nxp.com/static-files/a7633f49-41dd-4c0a-a818-91ee64397ef7</t>
  </si>
  <si>
    <t>https://investors.nxp.com/static-files/684d19bc-41d3-4956-8e46-a46d0d90d978</t>
  </si>
  <si>
    <t>https://investors.nxp.com/static-files/d218f69f-4fa0-40cb-af71-9885afb00a93</t>
  </si>
  <si>
    <t>https://investors.nxp.com/static-files/e205f811-9862-483f-83ce-393461b129e3</t>
  </si>
  <si>
    <t>https://investors.nxp.com/static-files/0924b02a-ac8f-47fa-8840-d2e61cf1ba39</t>
  </si>
  <si>
    <t>https://investors.nxp.com/static-files/931a76e5-13e0-49fd-a866-1614bd689a92</t>
  </si>
  <si>
    <t>https://investors.nxp.com/static-files/0dfb6fc6-f05e-4b53-82cf-84291652ddc5</t>
  </si>
  <si>
    <t>https://investors.nxp.com/static-files/56f4536e-a9d0-4c12-8f7d-aecb55ed50c5</t>
  </si>
  <si>
    <t>https://investors.nxp.com/static-files/8ebfd09c-dadf-4804-8ac2-8c276fcda83b</t>
  </si>
  <si>
    <t>https://investors.nxp.com/static-files/0f116fa1-6257-40b1-9d82-72266d399df2</t>
  </si>
  <si>
    <t>https://investors.nxp.com/static-files/65d7cdd5-0ca3-4ad6-bfd6-9673c171a238</t>
  </si>
  <si>
    <t>https://investors.nxp.com/static-files/a3a92e51-b642-431e-bf2c-af919d8acfa8</t>
  </si>
  <si>
    <t>https://investors.nxp.com/static-files/75cf5c1d-ee78-47c2-be0d-ad67b02236d3</t>
  </si>
  <si>
    <t>https://investors.nxp.com/static-files/cd23811c-3265-4bec-a8ba-c63693e68e20</t>
  </si>
  <si>
    <t>https://investors.nxp.com/static-files/afad5220-ec32-4dc0-8c10-4439257e2d58</t>
  </si>
  <si>
    <t>https://investors.nxp.com/static-files/2e914570-fd10-4b80-8c06-056595c2ce4d</t>
  </si>
  <si>
    <t>https://investors.nxp.com/static-files/da2bbf26-71cb-44ad-9d7b-e910e6456b9c</t>
  </si>
  <si>
    <t>https://investors.nxp.com/static-files/ce2e447e-f0ba-44fc-b35c-74c35d6c1e82</t>
  </si>
  <si>
    <t>https://investors.nxp.com/static-files/3e4aacef-b54e-4c9e-a88f-8439dc59824f</t>
  </si>
  <si>
    <t>https://investors.nxp.com/static-files/24e58e9d-1980-4d9c-ae46-83c4f8ac179c</t>
  </si>
  <si>
    <t>https://investors.nxp.com/static-files/1b366bc2-5d82-489b-93e1-a4489c867d0b</t>
  </si>
  <si>
    <t>https://investors.nxp.com/static-files/094e1ca8-ad0a-4f0c-b9eb-7e0fc2b72f29</t>
  </si>
  <si>
    <t>https://investors.nxp.com/static-files/2de236a8-45c8-4b48-a54d-ed8ef5b0dfc2</t>
  </si>
  <si>
    <t>https://investors.nxp.com/static-files/687f5025-c23b-4327-846f-ff141f8cc6f3</t>
  </si>
  <si>
    <t>https://investors.nxp.com/static-files/56511c1e-6e15-484b-9d3d-d695acca21a7</t>
  </si>
  <si>
    <t>https://investors.nxp.com/node/21586/pdf</t>
  </si>
  <si>
    <t>https://investors.nxp.com/static-files/3bbffa5d-b8a9-4352-a704-f9144670ac67</t>
  </si>
  <si>
    <t>https://investors.nxp.com/static-files/6b8b0b97-d9e0-422d-bd53-05ec1d5b22fa</t>
  </si>
  <si>
    <t>https://investors.nxp.com/static-files/eef5bccc-9b0f-4e35-98ff-124e9ff4e2ff</t>
  </si>
  <si>
    <t>https://investors.nxp.com/static-files/3c3aa225-e034-45f8-b982-b74666a3dc8d</t>
  </si>
  <si>
    <t>https://investors.nxp.com/static-files/73d9468b-f22f-4f7c-8147-ec34f43dc668</t>
  </si>
  <si>
    <t>https://investors.nxp.com/static-files/d914dc07-7d30-44cc-8ff6-2b6eee5427bd</t>
  </si>
  <si>
    <t>https://investors.nxp.com/static-files/37682950-39d9-4153-a2af-1b6f6d3413bb</t>
  </si>
  <si>
    <t>https://investors.nxp.com/static-files/2dd30a96-2831-4267-8961-acadc59529b1</t>
  </si>
  <si>
    <t>https://investors.nxp.com/static-files/1356bd33-e47f-4483-ac33-584b585dd509</t>
  </si>
  <si>
    <t>https://investors.nxp.com/static-files/af37a365-9ac3-41ea-a8a4-99296628883e</t>
  </si>
  <si>
    <t>https://investors.nxp.com/static-files/738251d0-3152-4be0-b757-9a1647508e4e</t>
  </si>
  <si>
    <t>https://investors.nxp.com/static-files/dea2fb5c-2e61-4ffd-918a-473f99c78284</t>
  </si>
  <si>
    <t>https://investors.nxp.com/static-files/b70a6732-d81b-4f50-a708-94f6b1cbb572</t>
  </si>
  <si>
    <t>https://investors.nxp.com/static-files/d4517481-189b-404d-83ab-337e555cabee</t>
  </si>
  <si>
    <t>https://investors.nxp.com/static-files/31f514ad-c89c-4cd5-b92d-1e882f14b256</t>
  </si>
  <si>
    <t>https://investors.nxp.com/static-files/b8f7bcb5-5812-4709-aed4-f52d3d2a8eff</t>
  </si>
  <si>
    <t>https://investors.nxp.com/static-files/37e1adcb-0986-4321-ac4a-a80ccc890743</t>
  </si>
  <si>
    <t>https://investors.nxp.com/static-files/1a99be5d-a909-4409-925e-70caeadda54a</t>
  </si>
  <si>
    <t>https://investors.nxp.com/static-files/5d1a9dc0-df8f-45b5-80d0-9f8e43409e63</t>
  </si>
  <si>
    <t>https://investors.nxp.com/static-files/9bc7aa73-6389-4215-93ec-84cadf7b62a9</t>
  </si>
  <si>
    <t>https://investors.nxp.com/node/19756/pdf</t>
  </si>
  <si>
    <t>https://investors.nxp.com/static-files/f63dafef-d440-4ed1-bd91-395b2c8954e4</t>
  </si>
  <si>
    <t>https://investors.nxp.com/node/18101/pdf</t>
  </si>
  <si>
    <t>https://investors.nxp.com/node/7986/pdf</t>
  </si>
  <si>
    <t>https://investors.nxp.com/static-files/ac521bd4-789a-43b3-8326-bc6f039761c0</t>
  </si>
  <si>
    <t>https://investors.nxp.com/static-files/e1d5847c-a445-4fe1-9232-3a6ffa348d6f</t>
  </si>
  <si>
    <t>https://investors.nxp.com/static-files/764f82ce-d318-4a5e-8aff-9a2726e7fd15</t>
  </si>
  <si>
    <t>https://investors.nxp.com/static-files/882c4f98-2293-415c-bd0e-e16aa31b5620</t>
  </si>
  <si>
    <t>https://investors.nxp.com/node/8106/pdf</t>
  </si>
  <si>
    <t>https://investors.nxp.com/static-files/2d1e9e9d-19fb-4ae1-98b9-74dc5d393579</t>
  </si>
  <si>
    <t>https://investors.nxp.com/static-files/d279b45a-b93f-4703-8b4a-fac4f5f67683</t>
  </si>
  <si>
    <t>https://investors.nxp.com/static-files/c4701fe1-b6aa-4fad-96f9-c918ed02e063</t>
  </si>
  <si>
    <t>https://investors.nxp.com/node/20066/pdf</t>
  </si>
  <si>
    <t>https://investors.nxp.com/static-files/20766201-4c64-4a13-9130-b4b2f331fcd4?source=content_type%3Areact%7Cfirst_level_url%3Aarticle%7Csection%3Amain_content%7Cbutton%3Abody_link</t>
  </si>
  <si>
    <t>https://investors.nxp.com/static-files/dcf4e61e-49f7-4139-9d37-a25f656d7029</t>
  </si>
  <si>
    <t>https://investors.nxp.com/static-files/3fb09659-5282-4df9-96f1-a70d58c48024</t>
  </si>
  <si>
    <t>https://investors.nxp.com/static-files/0d7b03a7-7f47-417b-99b0-4d82cc3f53ff</t>
  </si>
  <si>
    <t>https://investors.nxp.com/static-files/ffa97d16-4fa5-48eb-b8a3-106656c51e27</t>
  </si>
  <si>
    <t>https://investors.nxp.com/static-files/263cef29-07c3-4ee7-baf1-cc6cde39b4dc</t>
  </si>
  <si>
    <t>https://investors.nxp.com/static-files/d7a39cac-d206-424d-8302-8771cee4d27e</t>
  </si>
  <si>
    <t>https://investors.nxp.com/node/19961/pdf</t>
  </si>
  <si>
    <t>https://investors.nxp.com/static-files/038afeed-a86a-49cd-be46-231b90284c9e</t>
  </si>
  <si>
    <t>https://investors.nxp.com/static-files/a35380cd-97f9-4eeb-aaae-1d4fea424d0d</t>
  </si>
  <si>
    <t>https://investors.nxp.com/static-files/9cc8b812-2f6d-4582-a517-8c573ad3ecc1</t>
  </si>
  <si>
    <t>https://investors.nxp.com/static-files/ff79d01b-9d53-41fa-86d5-b52fb30f3940</t>
  </si>
  <si>
    <t>https://investors.nxp.com/static-files/ee6bfc46-872b-4e0b-bccc-dedcc0d53e8a</t>
  </si>
  <si>
    <t>https://investors.nxp.com/static-files/0da00fa7-3015-4393-a029-fe447fb566e7</t>
  </si>
  <si>
    <t>https://investors.nxp.com/static-files/a3759be3-e869-4242-9158-e60dcb74c1d5</t>
  </si>
  <si>
    <t>https://investors.nxp.com/static-files/05966308-9435-4340-9950-052e12c5ebbd</t>
  </si>
  <si>
    <t>https://investors.nxp.com/static-files/30eb82a4-7999-469d-a836-ed4f637fe962</t>
  </si>
  <si>
    <t>https://investors.nxp.com/static-files/3ff43223-1f9c-40d8-8f94-5408cb30e8fe</t>
  </si>
  <si>
    <t>https://investors.nxp.com/static-files/c1c6c150-63cb-49ad-8d36-f81ce7b0d4cd</t>
  </si>
  <si>
    <t>https://investors.nxp.com/static-files/76b1e4e4-3f9d-4b2f-a468-9adfdeeb17f6</t>
  </si>
  <si>
    <t>https://investors.nxp.com/static-files/0d3edae7-cc32-427b-8eb6-8d3eb4c074fc</t>
  </si>
  <si>
    <t>https://investors.nxp.com/static-files/5e3cc197-2e29-4f63-8ab8-2e8a7da6fa69</t>
  </si>
  <si>
    <t>https://investors.nxp.com/node/14636/pdf</t>
  </si>
  <si>
    <t>https://investors.nxp.com/static-files/be42c9c0-4bff-4957-be02-61ebc60f5dab</t>
  </si>
  <si>
    <t>https://investors.nxp.com/static-files/1c6172cf-f6fa-43a0-9838-f528da44b2ab</t>
  </si>
  <si>
    <t>https://investors.nxp.com/node/7686/pdf</t>
  </si>
  <si>
    <t>https://investors.nxp.com/static-files/41e7e4ee-73cd-4b46-b96e-be292ddfa833</t>
  </si>
  <si>
    <t>https://investors.nxp.com/node/18126/pdf</t>
  </si>
  <si>
    <t>https://investors.nxp.com/static-files/8bfafcb9-97d3-4caf-83a7-644af65ed763</t>
  </si>
  <si>
    <t>https://investors.nxp.com/static-files/fd96332c-3395-48ff-b870-ebea5c436643</t>
  </si>
  <si>
    <t>https://investors.nxp.com/static-files/a00202b7-2d6e-4bd1-ba1c-c81cd0231b86</t>
  </si>
  <si>
    <t>https://investors.nxp.com/static-files/b1356ded-b2fd-4eb2-8d63-7e2b96dfd4ff</t>
  </si>
  <si>
    <t>https://investors.nxp.com/static-files/114233bc-6e01-4634-b982-a50ac4b05765</t>
  </si>
  <si>
    <t>https://investors.nxp.com/static-files/c1757f1a-d93a-471a-8953-f06e09aaca51</t>
  </si>
  <si>
    <t>https://investors.nxp.com/static-files/aed71947-925d-4f0b-b1ce-568879ce2909</t>
  </si>
  <si>
    <t>https://investors.nxp.com/static-files/e3dc30f2-1e22-4442-a682-ac69605e8896</t>
  </si>
  <si>
    <t>https://investors.nxp.com/static-files/2df5395f-b0d4-48af-a9d7-1d344315b82d</t>
  </si>
  <si>
    <t>https://investors.nxp.com/node/23126/pdf</t>
  </si>
  <si>
    <t>https://investors.nxp.com/static-files/9b7096af-7127-4d6b-b182-827b002fbdb5</t>
  </si>
  <si>
    <t>https://investors.nxp.com/node/8166/pdf</t>
  </si>
  <si>
    <t>https://investors.nxp.com/static-files/766f3cf9-4748-4623-a918-7edc200288dd</t>
  </si>
  <si>
    <t>https://www.pepsico.com/docs/default-source/annual-reports/2023-pepsico-annual-report.pdf?sfvrsn=f41a4a17_2</t>
  </si>
  <si>
    <t>https://www.pepsico.com/docs/default-source/investor-relations/events-presentations/2024/cagny-2024-transcript.pdf?sfvrsn=bb4daef1_1</t>
  </si>
  <si>
    <t>https://www.pepsico.com/docs/default-source/sustainability-and-esg-topics/2022-esg-summary/overview-of-pepsico's-2022-esg-summary.pdf?sfvrsn=4034ab02_3</t>
  </si>
  <si>
    <t>https://www.pepsico.com/docs/default-source/investors/pep-transcript-2023-05-03.pdf</t>
  </si>
  <si>
    <t>https://www.pepsico.com/docs/default-source/investor-relations/events-presentations/2024/cagny-2024-presentation.pdf?sfvrsn=dcd18bb6_2</t>
  </si>
  <si>
    <t>https://www.pepsico.com/docs/default-source/investor-relations/events-presentations/2023/cagny-2023-transcript.pdf?sfvrsn=229f58ca_3</t>
  </si>
  <si>
    <t>https://www.pepsico.com/docs/default-source/investors/pep-transcript-2022-05-04.pdf</t>
  </si>
  <si>
    <t>https://www.pepsico.com/docs/default-source/investors/2019_webdeck_final_cagny_yu6zx9htlf5irnlq.pdf</t>
  </si>
  <si>
    <t>https://www.pepsico.com/docs/default-source/sustainability-and-esg-topics/2020_sustainability_report_summary.pdf?sfvrsn=e61ca1f0_4</t>
  </si>
  <si>
    <t>https://www.pepsico.com/docs/default-source/investor-relations/events-presentations/2023/cagny-2023-non-gaap-reconciliations.pdf?sfvrsn=88ebb50d_6</t>
  </si>
  <si>
    <t>https://www.pepsico.com/docs/default-source/investor-relations/events-presentations/2024/cagny-2024-non-gaap-reconciliations.pdf?sfvrsn=3e5b2dc5_3</t>
  </si>
  <si>
    <t>https://www.pepsico.com/docs/default-source/investors/cagny-2021-gaap-and-non-gaap-recon_57npykv8kvw3zm5n.pdf</t>
  </si>
  <si>
    <t>https://www.pepsico.com/docs/default-source/investors/pep-transcript-2021-05-05.pdf</t>
  </si>
  <si>
    <t>https://www.pepsico.com:8000/docs/default-source/investor-relations/events-presentations/2024/cagny-2024-non-gaap-reconciliations.pdf?sfvrsn=3e5b2dc5_3</t>
  </si>
  <si>
    <t>https://www.pepsico.com/docs/default-source/sustainability-and-esg-topics/2022-apex-independent-assurance-statement.pdf?sfvrsn=d859006_3</t>
  </si>
  <si>
    <t>https://www.pepsico.com/docs/default-source/annual-reports/2020-annual-report.pdf?sfvrsn=3390f9bb_3</t>
  </si>
  <si>
    <t>https://www.pepsico.com/docs/default-source/investors/pep-usq_transcript_2020-05-06.pdf</t>
  </si>
  <si>
    <t>https://www.pepsico.com/docs/default-source/global-code-of-conduct/pepsico-global-code-of-conduct/english_pepsico_global_code_of_conduct_booklet-1.pdf?sfvrsn=f6422b75_28</t>
  </si>
  <si>
    <t>https://www.pepsico.com/docs/default-source/annual-reports/pepsico-inc-2016-annual-report.pdf</t>
  </si>
  <si>
    <t>https://www.pepsico.com/docs/default-source/investors/alcarey_barclays-presentation.pdf</t>
  </si>
  <si>
    <t>https://www.pepsico.com/docs/default-source/annual-reports/pepsico-inc-2017-annual-report.pdf</t>
  </si>
  <si>
    <t>https://www.pepsico.com/docs/default-source/investors/pep-usq_transcript_2020-02-20_wm6obg87w0cbb2ct.pdf</t>
  </si>
  <si>
    <t>https://www.pepsico.com/docs/default-source/investors/2017_transcript_cagny_2t4besbb2awsedkfzk.pdf</t>
  </si>
  <si>
    <t>https://www.pepsico.com/docs/default-source/annual-reports/pepsico-inc-2019-annual-report.pdf</t>
  </si>
  <si>
    <t>https://www.pepsico.com/docs/default-source/investors/pep-usq_transcript_2017-05-03.pdf</t>
  </si>
  <si>
    <t>https://www.pepsico.com/docs/default-source/investor-relations/events-presentations/2023/cagny-2023-presentation.pdf</t>
  </si>
  <si>
    <t>https://www.pepsico.com/docs/default-source/investors/pep-usq_transcript_2019-05-01.pdf</t>
  </si>
  <si>
    <t>https://www.pepsico.com:8000/docs/default-source/investor-relations/events-presentations/2024/cagny-2024-transcript.pdf?sfvrsn=bb4daef1_1</t>
  </si>
  <si>
    <t>https://www.pepsico.com/docs/default-source/pepsico-positive/pep_positive_target_summary.pdf?Status=Master&amp;sfvrsn=c1e1a530_3</t>
  </si>
  <si>
    <t>https://www.pepsico.com:8000/docs/default-source/investor-relations/events-presentations/2024/cagny-2024-presentation.pdf?sfvrsn=dcd18bb6_2</t>
  </si>
  <si>
    <t>https://www.pepsico.com/docs/default-source/investors/cagny-2020-gaap-and-non-gaap-recon_zdmrobxlt6nk4q5z.pdf</t>
  </si>
  <si>
    <t>https://www.pepsico.com/docs/default-source/investors/2020_webdeck_final_cagny_j20up3twfova28i2.pdf?sfvrsn=70fd1a47_3</t>
  </si>
  <si>
    <t>https://www.pepsico.com/docs/default-source/global-code-of-conduct/speak-up-usuage.pdf?sfvrsn=c65873c3_8</t>
  </si>
  <si>
    <t>https://www.pepsico.com/docs/default-source/investors/cagny-2022-transcript_ndef6tfjs4swerery4.pdf</t>
  </si>
  <si>
    <t>https://www.pepsico.com/docs/default-source/sustainability-and-esg-topics/2022-esg-summary/2022-esg-summary-performance-metrics.pdf?sfvrsn=72c2c782_10</t>
  </si>
  <si>
    <t>https://www.pepsico.com/docs/default-source/investors/2017_webdeck_final_cagny_2t4besbb2awdc8kfzk.pdf</t>
  </si>
  <si>
    <t>https://www.pepsico.com/docs/default-source/annual-reports/pep_2011_annual_report.pdf?sfvrsn=74d4d4e5_3</t>
  </si>
  <si>
    <t>https://www.pepsico.com/docs/default-source/sustainability-and-esg-topics/apex-independent-assurance-statements.pdf?sfvrsn=3e65edcf_13</t>
  </si>
  <si>
    <t>https://www.pepsico.com/docs/default-source/global-code-of-conduct/speak-up-usuage.pdf?sfvrsn=c65873c3_5</t>
  </si>
  <si>
    <t>https://www.pepsico.com:8000/docs/default-source/investor-relations/events-presentations/2023/cagny-2023-non-gaap-reconciliations.pdf?sfvrsn=88ebb50d_6</t>
  </si>
  <si>
    <t>https://www.pepsico.com/docs/default-source/investors/pep-usq_transcript_2019-02-20_fzk1awrj4sp64xfr.pdf</t>
  </si>
  <si>
    <t>https://www.pepsico.com/docs/default-source/sustainability-and-esg-topics/apex-independent-assurance-statements.pdf?sfvrsn=3e65edcf_8</t>
  </si>
  <si>
    <t>https://www.pepsico.com/docs/default-source/policies/pepsico-position-on-conduct-of-scientific-research5e811d15-7af9-431b-ba48-73233bcbac52.pdf</t>
  </si>
  <si>
    <t>https://www.pepsico.com/docs/default-source/sustainability-and-esg-topics/2022-apex-independent-assurance-statement.pdf?sfvrsn=d859006_5</t>
  </si>
  <si>
    <t>https://www.pepsico.com/docs/default-source/global-code-of-conduct/speak-up-usuage.pdf?sfvrsn=c65873c3_9</t>
  </si>
  <si>
    <t>https://www.pepsico.com/docs/default-source/sustainability-and-esg-topics/apex-independent-assurance-statements.pdf?sfvrsn=3e65edcf_5</t>
  </si>
  <si>
    <t>https://www.pepsico.com:8000/docs/default-source/investor-relations/events-presentations/2023/cagny-2023-presentation.pdf?sfvrsn=43231fc5_3</t>
  </si>
  <si>
    <t>https://www.pepsico.com/docs/default-source/investors/pep-cagny-transcript-02-19-15.pdf</t>
  </si>
  <si>
    <t>https://www.pepsico.com:8000/docs/default-source/global-code-of-conduct/speak-up-usuage.pdf?sfvrsn=c65873c3_8</t>
  </si>
  <si>
    <t>https://www.pepsico.com:8000/docs/default-source/sustainability-and-esg-topics/2022-apex-independent-assurance-statement.pdf?sfvrsn=d859006_3</t>
  </si>
  <si>
    <t>https://www.pepsico.com/docs/default-source/annual-reports/pepsico-2014-annual-report_final.pdf?sfvrsn=dcf7db9c_0%0d</t>
  </si>
  <si>
    <t>https://www.pepsico.com:8000/docs/default-source/pepsico-positive/pep_positive_target_summary.pdf?Status=Master&amp;sfvrsn=c1e1a530_3</t>
  </si>
  <si>
    <t>https://ir.moodys.com/files/doc_financials/2023/q3/updated/3q23-earnings-supplemental-presentation-vfinal.pdf</t>
  </si>
  <si>
    <t>https://ir.moodys.com/files/doc_financials/2023/q4/4Q23-Earnings-Supplemental-Presentation_vFINAL.pdf</t>
  </si>
  <si>
    <t>https://ir.moodys.com/files/doc_financials/2018/q3/3Q-2018-Investor-Presentation-vFinal.pdf</t>
  </si>
  <si>
    <t>https://ir.moodys.com/files/doc_financials/2018/q2/2Q-2018-Investor-Presentation-vFinal.pdf</t>
  </si>
  <si>
    <t>https://ir.moodys.com/files/doc_financials/2018/q1/1Q-2018-Investor-Presentation-vFinal.pdf</t>
  </si>
  <si>
    <t>https://ir.moodys.com/files/doc_news/2022/08/MCO-2Q-2022-Investor-Presentation-Press-Release-v1.pdf</t>
  </si>
  <si>
    <t>https://ir.moodys.com/files/doc_financials/2016/q4/MCO-4Q-2016-Investor-Presentation-vFINAL.pdf</t>
  </si>
  <si>
    <t>https://ir.moodys.com/files/doc_financials/2016/q3/MCO-3Q-2016-Investor-Presentation-vFINAL.pdf</t>
  </si>
  <si>
    <t>https://ir.moodys.com/files/doc_financials/2020/q1/1Q-2020-Investor-Presentation.pdf</t>
  </si>
  <si>
    <t>https://ir.moodys.com/files/doc_financials/2016/q2/MCO-2Q-2016-Investor-Presentation-vFINAL.pdf</t>
  </si>
  <si>
    <t>https://ir.moodys.com/files/doc_financials/2017/q1/MCO-1Q-2017-Investor-Presentation-vFINAL.pdf</t>
  </si>
  <si>
    <t>https://ir.moodys.com/files/doc_financials/2017/q4/4Q-and-Full-Year-2017-Investor-Presentation-vFinal-(1).pdf</t>
  </si>
  <si>
    <t>https://ir.moodys.com/files/doc_downloads/2021/08/MCO-2Q-2021-Investor-Presentation-Press-Release-vFINAL.pdf</t>
  </si>
  <si>
    <t>https://ir.moodys.com/files/doc_financials/2022/q4/4Q22-Earnings-Supplemental-Presentation-vFINAL.pdf</t>
  </si>
  <si>
    <t>https://ir.moodys.com/files/doc_financials/2015/q4/1500081453.pdf</t>
  </si>
  <si>
    <t>https://ir.moodys.com/files/doc_financials/2018/q4/4Q-FY-2018-Investor-Presentation-vFinal.pdf</t>
  </si>
  <si>
    <t>https://ir.moodys.com/files/doc_financials/2020/q1/1Q20-Earnings-Webcast-Presentation-vFINAL.pdf</t>
  </si>
  <si>
    <t>https://ir.moodys.com/files/doc_financials/2017/q3/MCO-3Q-2017-Investor-Presentation-vFINAL2.pdf</t>
  </si>
  <si>
    <t>https://ir.moodys.com/files/doc_financials/2017/q2/MCO-2Q-2017-Investor-Presentation-vFINAL2.pdf</t>
  </si>
  <si>
    <t>https://ir.moodys.com/files/doc_financials/2013/q4/1001188351.pdf</t>
  </si>
  <si>
    <t>https://ir.moodys.com/files/doc_financials/2014/q1/1001188352.pdf</t>
  </si>
  <si>
    <t>https://ir.moodys.com/files/doc_financials/2014/q4/1500069553.pdf</t>
  </si>
  <si>
    <t>https://ir.moodys.com/files/doc_financials/2012/q4/1001188328.pdf</t>
  </si>
  <si>
    <t>https://ir.moodys.com/files/doc_financials/2014/q3/1001192715.pdf</t>
  </si>
  <si>
    <t>https://ir.moodys.com/files/doc_financials/2014/q2/1500064025.pdf</t>
  </si>
  <si>
    <t>https://ir.moodys.com/files/doc_financials/2016/q1/1500085230.pdf</t>
  </si>
  <si>
    <t>https://ir.moodys.com/files/doc_financials/2013/q1/1001188974.pdf</t>
  </si>
  <si>
    <t>https://ir.moodys.com/files/doc_financials/2020/q3/3Q20-Earnings-Webcast-Presentation-vFINAL.pdf</t>
  </si>
  <si>
    <t>https://ir.moodys.com/files/doc_financials/2015/q3/1500079474.pdf</t>
  </si>
  <si>
    <t>https://ir.moodys.com/files/doc_financials/2020/q2/2Q20-Earnings-Webcast-Presentation-vFINAL_2.pdf</t>
  </si>
  <si>
    <t>https://ir.moodys.com/files/doc_news/2022/11/new/MCO-3Q-2022-Investor-Presentation-Press-Release.pdf</t>
  </si>
  <si>
    <t>https://ir.moodys.com/files/doc_news/2022/04/1Q22-MCO-Earnings-Call-Date-Announcement-vF.pdf</t>
  </si>
  <si>
    <t>https://ir.moodys.com/files/doc_financials/2015/q2/1001203002.pdf</t>
  </si>
  <si>
    <t>https://ir.moodys.com/files/doc_news/archive/62bd529b-9cf9-4434-a2ce-95ec51455e99.pdf</t>
  </si>
  <si>
    <t>https://ir.moodys.com/files/doc_news/archive/307d3608-3c05-4b15-8aca-037e68d61c21.pdf</t>
  </si>
  <si>
    <t>https://ir.moodys.com/files/doc_news/archive/64c540a0-2182-4530-85be-a35f5004a17e.pdf</t>
  </si>
  <si>
    <t>https://ir.moodys.com/files/doc_news/archive/b420f36b-71c2-4f9f-928e-9c9aad1ef9dc.pdf</t>
  </si>
  <si>
    <t>https://ir.moodys.com/files/doc_news/archive/cd7f4f11-3f96-4711-9216-060c31fd6f0f.pdf</t>
  </si>
  <si>
    <t>https://ir.moodys.com/files/doc_financials/2022/q3/3Q22-Earnings-Supplemental-Presentation-Final.pdf</t>
  </si>
  <si>
    <t>https://ir.moodys.com/files/doc_news/archive/b4f11ee2-314c-480a-a6dd-fdf81a59f416.pdf</t>
  </si>
  <si>
    <t>https://ir.moodys.com/files/doc_news/archive/42b8a917-44ff-4ded-97e0-d037a3697a8c.pdf</t>
  </si>
  <si>
    <t>https://ir.moodys.com/files/doc_news/archive/01fa9932-b9ee-492f-b9b5-dbce2ea7707f.pdf</t>
  </si>
  <si>
    <t>https://ir.moodys.com/files/doc_presentation/Fireside-chat-vFINAL2.pdf</t>
  </si>
  <si>
    <t>https://ir.moodys.com/files/doc_news/archive/dca0dce7-b18d-4906-b45f-7a2bd25f8e71.pdf</t>
  </si>
  <si>
    <t>https://ir.moodys.com/files/doc_downloads/2021/5/11/Moody's-to-Present-at-Barclays-ASC-May-2021-vFINAL.pdf</t>
  </si>
  <si>
    <t>https://ir.moodys.com/files/doc_news/archive/9cf9da1b-2db1-479b-928d-3f0a7dd0dd90.pdf</t>
  </si>
  <si>
    <t>https://ir.moodys.com/files/doc_news/archive/46a215ae-8146-434c-b199-4da3ff7ae87e.pdf</t>
  </si>
  <si>
    <t>https://ir.moodys.com/files/doc_news/archive/c0a99ba0-e3e0-4580-aa0b-eacb89f4ff77.pdf</t>
  </si>
  <si>
    <t>https://ir.moodys.com/files/doc_news/archive/69dab489-ea61-4259-9bc2-0fb324c621e1.pdf</t>
  </si>
  <si>
    <t>https://ir.moodys.com/files/doc_news/archive/74ff2c11-98c6-49ce-8ecb-2b9d9bb2879b.pdf</t>
  </si>
  <si>
    <t>https://ir.moodys.com/files/doc_news/archive/85da8974-f426-4d7b-bbaa-2173f945d458.pdf</t>
  </si>
  <si>
    <t>https://ir.moodys.com/files/doc_news/archive/0955b943-c1ff-4382-a4c0-0eb658899317.pdf</t>
  </si>
  <si>
    <t>https://ir.moodys.com/files/doc_financials/2020/q4/Script-4Q20-Prepared-Remarks-vf.pdf</t>
  </si>
  <si>
    <t>https://ir.moodys.com/files/doc_news/archive/b9387ab4-6628-4cd9-8a4d-1ebe9c6e9eff.pdf</t>
  </si>
  <si>
    <t>https://ir.moodys.com/files/doc_news/2022/06/2Q22-MCO-Earnings-Date-Announcement-vF.pdf</t>
  </si>
  <si>
    <t>https://ir.moodys.com/files/doc_financials/2020/q2/2Q20-Script-Prepare-Remarks-v3.pdf</t>
  </si>
  <si>
    <t>https://ir.moodys.com/files/doc_news/archive/369d1ca4-d329-416d-b711-df46dc54e883.pdf</t>
  </si>
  <si>
    <t>https://ir.moodys.com/files/doc_news/archive/9137337e-9f26-422d-8266-fce0a16c0517.pdf</t>
  </si>
  <si>
    <t>https://ir.moodys.com/files/doc_news/archive/31e39f9e-eed1-41db-93bf-6c080f355453.pdf</t>
  </si>
  <si>
    <t>https://ir.moodys.com/files/doc_financials/2023/q1/1Q23-Earnings-Supplemental-Presentation-vFINALv.pdf</t>
  </si>
  <si>
    <t>https://ir.moodys.com/files/doc_news/2022/05/MCO-1Q-2022-Investor-Presentation-Press-Release-vFINAL.pdf</t>
  </si>
  <si>
    <t>https://ir.moodys.com/files/doc_news/2022/06/Moody's-to-Present-at-Barclays-Business-Services-ESG-Summit.pdf</t>
  </si>
  <si>
    <t>https://ir.moodys.com/files/doc_financials/2021/q2/Script-2Q21-Prepared-Remarks-vf.pdf</t>
  </si>
  <si>
    <t>https://ir.moodys.com/files/doc_financials/2020/q3/3Q20-Script-Prepare-Remarks-vf.pdf</t>
  </si>
  <si>
    <t>https://ir.moodys.com/files/doc_presentation/1Q-2018-Investor-Presentation-vFinal.pdf</t>
  </si>
  <si>
    <t>https://ir.moodys.com/files/doc_financials/2021/q3/Script-3Q21-Prepared-Remarks-vf.pdf</t>
  </si>
  <si>
    <t>https://ir.moodys.com/files/doc_news/archive/e32aea5b-8674-48bc-8291-f81a957173ce.pdf</t>
  </si>
  <si>
    <t>https://ir.moodys.com/files/doc_financials/2013/q3/1001188535.pdf</t>
  </si>
  <si>
    <t>https://ir.moodys.com/files/doc_financials/2021/q4/Script-4Q21-Prepared-Remarks-vf.pdf</t>
  </si>
  <si>
    <t>https://ir.moodys.com/files/doc_news/archive/0ebf2265-7f5e-4ba5-b257-632eacbcd458.pdf</t>
  </si>
  <si>
    <t>https://ir.moodys.com/files/doc_financials/2012/q1/1001188539.pdf</t>
  </si>
  <si>
    <t>https://ir.moodys.com/files/doc_financials/2021/q1/Script-1Q21-Prepared-Remarks-vf.pdf</t>
  </si>
  <si>
    <t>https://ir.moodys.com/files/doc_presentation/1001188974.pdf</t>
  </si>
  <si>
    <t>https://ir.moodys.com/files/doc_news/archive/702e62cf-8f7f-48ad-8132-2f4b3ad4bfc4.pdf</t>
  </si>
  <si>
    <t>https://ir.moodys.com/files/doc_news/archive/7c7719c5-a982-4b5a-b68b-d9c25fe21eb6.pdf</t>
  </si>
  <si>
    <t>https://ir.moodys.com/files/doc_financials/2015/q3/1001203873.pdf</t>
  </si>
  <si>
    <t>https://ir.moodys.com/files/doc_financials/2012/q2/1001188536.pdf</t>
  </si>
  <si>
    <t>https://ir.moodys.com/files/doc_news/2019/10/3Q19-Earnings-PR-vFinal.pdf</t>
  </si>
  <si>
    <t>https://ir.moodys.com/files/doc_financials/2004/q2/32465b5a-bfd7-4c62-bdb3-2a4156a4d8fc.pdf</t>
  </si>
  <si>
    <t>https://ir.moodys.com/files/doc_financials/2012/q1/1001188540.pdf</t>
  </si>
  <si>
    <t>https://ir.moodys.com/files/doc_news/2021/10/Moody's-to-Present-at-Bernstein-Operational-Decisions-Conference-October-2021.pdf</t>
  </si>
  <si>
    <t>https://ir.moodys.com/files/doc_news/2021/11/Moody's-to-Present-at-Goldman-Sachs-U.S.-Financial-Services-Conference-December-2021.pdf</t>
  </si>
  <si>
    <t>https://ir.moodys.com/files/doc_financials/2020/q2/1001188537.pdf</t>
  </si>
  <si>
    <t>https://ir.moodys.com/files/doc_financials/2004/q3/9f86d624-a7d6-472d-8b49-81d7bb51a153.pdf</t>
  </si>
  <si>
    <t>https://ir.moodys.com/files/doc_news/2022/05/Moody's-to-Present-at-Bernstein-Strategic-Decisions-Conference.pdf</t>
  </si>
  <si>
    <t>https://ir.moodys.com/files/doc_financials/2022/q1/1Q-2022-Earnings-Webcast-vFINAL.pdf</t>
  </si>
  <si>
    <t>https://ir.moodys.com/files/doc_financials/2022/q2/2Q-2022-Earnings-Webcast-vFINAL-7.26.pdf</t>
  </si>
  <si>
    <t>https://ir.moodys.com/files/doc_financials/2020/q4/1500080867.pdf</t>
  </si>
  <si>
    <t>https://ir.moodys.com/files/doc_financials/2013/q2/1001188975.pdf</t>
  </si>
  <si>
    <t>https://ir.moodys.com/files/doc_news/archive/837b597c-f58f-4bdf-b863-10a91e7cb951.pdf</t>
  </si>
  <si>
    <t>https://ir.moodys.com/files/doc_financials/2021/q4/4Q-and-FY-2021-Earnings-Webcast-vFINAL2.pdf</t>
  </si>
  <si>
    <t>https://ir.moodys.com/files/doc_news/archive/0ae48d74-5967-4c51-b56d-0907f139aa4a.pdf</t>
  </si>
  <si>
    <t>https://ir.moodys.com/files/doc_financials/2013/q3/1001188401.pdf</t>
  </si>
  <si>
    <t>https://ir.moodys.com/files/doc_financials/2013/q4/1001188402.pdf</t>
  </si>
  <si>
    <t>https://ir.moodys.com/files/doc_financials/2003/q1/37d1d610-896e-411c-9ec6-9549f3a4d778.pdf</t>
  </si>
  <si>
    <t>https://ir.moodys.com/files/doc_financials/2004/q1/2a0912b5-04f2-460c-b856-8f1094ad135e.pdf</t>
  </si>
  <si>
    <t>https://ir.moodys.com/files/doc_financials/2001/q3/b974793d-210b-49b9-b9f9-3c48c0393d54.pdf</t>
  </si>
  <si>
    <t>https://ir.moodys.com/files/doc_financials/2020/q2/1001188700.pdf</t>
  </si>
  <si>
    <t>https://ir.moodys.com/files/doc_financials/2014/q3/1500064629.pdf</t>
  </si>
  <si>
    <t>https://ir.moodys.com/files/doc_financials/2001/q1/66025ce6-fdb9-4857-a2cd-66e9ede59633.pdf</t>
  </si>
  <si>
    <t>https://ir.moodys.com/files/doc_financials/2021/q4/4Q-FY-2021-Earnings-Release-vF.pdf</t>
  </si>
  <si>
    <t>https://ir.moodys.com/files/doc_financials/2016/q3/3Q16-Earnings-Webcast-vFINAL.pdf</t>
  </si>
  <si>
    <t>https://ir.moodys.com/files/doc_financials/2016/q1/1500084694.pdf</t>
  </si>
  <si>
    <t>https://ir.moodys.com/files/doc_financials/2017/q1/1Q17-Earnings-Webcast-vFINAL2.pdf</t>
  </si>
  <si>
    <t>https://ir.moodys.com/files/doc_financials/2000/q2/1a68bcaf-9f38-4247-a224-0b30208b885e.pdf</t>
  </si>
  <si>
    <t>https://ir.moodys.com/files/doc_financials/2016/q4/4Q16-Earnings-Webcast-FINAL.pdf</t>
  </si>
  <si>
    <t>https://ir.moodys.com/files/doc_news/archive/89fecf0d-394b-448e-927e-e12035251ee9.pdf</t>
  </si>
  <si>
    <t>https://ir.moodys.com/files/doc_financials/2002/q2/fcc32ba9-8160-46f4-944e-30baad397d46.pdf</t>
  </si>
  <si>
    <t>https://ir.moodys.com/files/doc_financials/2001/q2/77da1806-acb9-4821-92fa-ac8809e7e28f.pdf</t>
  </si>
  <si>
    <t>https://ir.moodys.com/files/doc_financials/2015/q2/1001200507.pdf</t>
  </si>
  <si>
    <t>https://ir.moodys.com/files/doc_financials/2006/q1/c4a1edd7-bc62-4c10-8cfb-5e2abd5d2852.pdf</t>
  </si>
  <si>
    <t>https://ir.moodys.com/files/doc_financials/2022/q1/1Q-2022-Earnings-Release-vFINAL.pdf</t>
  </si>
  <si>
    <t>https://ir.moodys.com/files/doc_financials/2022/4Q-FY-2021-Earnings-Release-vF.pdf</t>
  </si>
  <si>
    <t>https://ir.moodys.com/files/doc_financials/2010/q1/1500062008.pdf</t>
  </si>
  <si>
    <t>https://ir.moodys.com/files/doc_financials/2012/q1/1001188705.pdf</t>
  </si>
  <si>
    <t>https://ir.moodys.com/files/doc_news/archive/58366fb3-630e-49f3-81e7-f79c3f6dfee9.pdf</t>
  </si>
  <si>
    <t>https://ir.moodys.com/files/doc_financials/2019/q1/1Q19-Earnings-PR-vFinal.pdf</t>
  </si>
  <si>
    <t>https://ir.moodys.com/files/doc_financials/2020/q1/1Q-2020-Earnings-Prepare-Remarks.pdf</t>
  </si>
  <si>
    <t>https://ir.moodys.com/files/doc_financials/2020/q1/1Q20-Earnings-PR-vFinal-Publish.pdf</t>
  </si>
  <si>
    <t>https://ir.moodys.com/files/doc_financials/2006/q2/1d0541c4-3585-43f3-89e9-6fdc22f08e3c.pdf</t>
  </si>
  <si>
    <t>https://ir.moodys.com/files/doc_financials/2015/q1/1001197691.pdf</t>
  </si>
  <si>
    <t>https://ir.moodys.com/files/doc_financials/2020/q2/98af92ca-0abb-42ba-b119-ea918068321c.pdf</t>
  </si>
  <si>
    <t>https://ir.moodys.com/files/doc_news/archive/e59da0bb-4289-4964-a5d6-9e353d7f8b8c.pdf</t>
  </si>
  <si>
    <t>https://ir.moodys.com/files/doc_news/archive/91064dd4-6d06-419f-92de-aa54b692a240.pdf</t>
  </si>
  <si>
    <t>https://ir.moodys.com/files/doc_financials/2015/q2/cee35816-3f37-4cf6-aca2-6d5009daf4de.pdf</t>
  </si>
  <si>
    <t>https://ir.moodys.com/files/doc_financials/2015/q3/82ba8211-52f9-43b2-a8e5-bdc5d27d46f6.pdf</t>
  </si>
  <si>
    <t>https://ir.moodys.com/files/doc_financials/2013/q4/b216678a-cf86-4cc8-802e-8c45751bccda.pdf</t>
  </si>
  <si>
    <t>https://ir.moodys.com/files/doc_financials/2014/q4/158f0a48-364a-4d69-9fc4-c9e4495c11d1.pdf</t>
  </si>
  <si>
    <t>https://ir.moodys.com/files/doc_news/archive/e17fae90-b1a6-4305-aae7-70c694d4b6e6.pdf</t>
  </si>
  <si>
    <t>https://ir.moodys.com/files/doc_financials/2018/q4/4Q-FY18-Earnings-Webcast-vFinal.pdf</t>
  </si>
  <si>
    <t>https://ir.moodys.com/files/doc_presentation/2022/03/2022-Investor-Day-Slides-vf.pdf</t>
  </si>
  <si>
    <t>https://ir.moodys.com/files/doc_financials/2014/q2/f4fc2169-78cd-4c2b-8278-0c94509089f4.pdf</t>
  </si>
  <si>
    <t>https://ir.moodys.com/files/doc_news/archive/cacf0e5a-104f-42f4-a51b-66b8774c257b.pdf</t>
  </si>
  <si>
    <t>https://ir.moodys.com/files/doc_financials/2017/q1/3e0e0f84-d112-4bd6-87d9-31f2422e2c63.pdf</t>
  </si>
  <si>
    <t>https://ir.moodys.com/files/doc_financials/2016/q1/7d18a0cd-97e6-48aa-b7fe-e2cedce0cac1.pdf</t>
  </si>
  <si>
    <t>https://ir.moodys.com/files/doc_financials/2014/q1/8e5e4fe2-10df-45b7-bbc6-de8fc6dee6f4.pdf</t>
  </si>
  <si>
    <t>https://ir.moodys.com/files/doc_financials/2014/q3/5e402469-6846-49af-9356-d5131907fb2a.pdf</t>
  </si>
  <si>
    <t>https://ir.moodys.com/files/doc_news/archive/7e61a979-7e12-442f-b84f-55d55d561089.pdf</t>
  </si>
  <si>
    <t>https://ir.moodys.com/files/doc_news/archive/b05eb5d9-cc13-44d9-a481-e4196208f858.pdf</t>
  </si>
  <si>
    <t>https://ir.moodys.com/files/doc_news/2022/05/Moody's-to-Present-at-Barclays-Americas-Select-Franchise-Conference-May-2022-vf.pdf</t>
  </si>
  <si>
    <t>https://ir.moodys.com/files/doc_news/archive/409ef9ce-b784-443b-8b65-8d737d8e7f84.pdf</t>
  </si>
  <si>
    <t>https://ir.moodys.com/files/doc_news/archive/fce0fda8-b584-4cae-87af-246068f26f73.pdf</t>
  </si>
  <si>
    <t>https://ir.moodys.com/files/doc_financials/2019/q1/6d2d37af-82e3-459b-b17f-e9fa4f546eff.pdf</t>
  </si>
  <si>
    <t>https://ir.moodys.com/files/doc_financials/2019/q2/c55e08be-b7b1-4214-83f5-be947f9f4978.pdf</t>
  </si>
  <si>
    <t>https://ir.moodys.com/files/doc_news/archive/7077c106-4575-4ec6-a6cf-656e7abcfbeb.pdf</t>
  </si>
  <si>
    <t>https://ir.moodys.com/files/doc_financials/2016/q3/2abd32a8-9aa8-4812-be71-f8a72ef33cb0.pdf</t>
  </si>
  <si>
    <t>https://ir.moodys.com/files/doc_financials/2006/q3/78c0e87f-a087-4365-92b5-a8934d9ad83b.pdf</t>
  </si>
  <si>
    <t>https://ir.moodys.com/files/doc_financials/2019/q4/cc4bad9b-5648-4760-9b8a-b7eb50afde68.pdf</t>
  </si>
  <si>
    <t>https://ir.moodys.com/files/doc_financials/2011/q4/ff5718a3-ab69-4d18-ac8b-5dc97cbadf5b.pdf</t>
  </si>
  <si>
    <t>https://ir.moodys.com/files/doc_financials/2016/q4/795d327d-c6b9-48dd-8437-d82865accb86.pdf</t>
  </si>
  <si>
    <t>https://ir.moodys.com/files/doc_financials/2020/q4/412fccc6-aaaf-42bc-8851-915d5009a910.pdf</t>
  </si>
  <si>
    <t>https://www.broadridge-ir.com/files/doc_presentation/2024/02/broadridge-investor-presentation_february-2024.pdf</t>
  </si>
  <si>
    <t>https://www.broadridge-ir.com/files/doc_presentations/2023/09/13/broadridge-investor-presentation__september-2023.pdf</t>
  </si>
  <si>
    <t>https://www.broadridge-ir.com/files/doc_financials/2024/q2/Broadridge-Fiscal-Second-Quarter-2024-Earnings-Presentation.pdf</t>
  </si>
  <si>
    <t>https://www.broadridge-ir.com/files/doc_presentation/broadridge-2023-investor-day_december-7-2023.pdf</t>
  </si>
  <si>
    <t>https://www.broadridge-ir.com/files/doc_earnings/2024/q1/presentation/broadridge-fiscal-first-quarter-2024-earnings-webcast.pdf</t>
  </si>
  <si>
    <t>https://www.broadridge-ir.com/files/doc_presentation/br-investor-presentation-march-2016.pdf</t>
  </si>
  <si>
    <t>https://www.broadridge-ir.com/files/doc_presentation/2021/09/Broadridge-1Q'22-Investor_Presentation.pdf</t>
  </si>
  <si>
    <t>https://www.broadridge-ir.com/files/doc_presentation/investor-presentation-1q14-november-final.pdf</t>
  </si>
  <si>
    <t>https://www.broadridge-ir.com/files/doc_presentation/4q-20-investor-presentation.pdf</t>
  </si>
  <si>
    <t>https://www.broadridge-ir.com/files/doc_presentation/2022/03/03/Broadridge-Fiscal-3Q'22-Investor-Presentation.pdf</t>
  </si>
  <si>
    <t>https://www.broadridge-ir.com/files/doc_presentation/121014-investor-day-presentations-v2.pdf</t>
  </si>
  <si>
    <t>https://www.broadridge-ir.com/files/doc_presentation/2020/12/2Q_21_Investor_Presentation-vF.pdf</t>
  </si>
  <si>
    <t>https://www.broadridge-ir.com/files/doc_presentation/2020/1Q_21_Investor_Presentation-vF.pdf</t>
  </si>
  <si>
    <t>https://www.broadridge-ir.com/files/doc_presentation/q4-2017-slide-presentation.pdf</t>
  </si>
  <si>
    <t>https://www.broadridge-ir.com/files/doc_presentation/q2-earnings-2018-presentation.pdf</t>
  </si>
  <si>
    <t>https://www.broadridge-ir.com/files/doc_presentation/investor-presentation-jefferies-presentation-5-8-13.pdf</t>
  </si>
  <si>
    <t>https://www.broadridge-ir.com/files/doc_financials/2016/q4/q4-earnings-2016-presentation.pdf</t>
  </si>
  <si>
    <t>https://www.broadridge-ir.com/files/doc_presentation/presentationfy13septfinal.pdf</t>
  </si>
  <si>
    <t>https://www.broadridge-ir.com/files/doc_presentation/investor-presentation-march-2012.pdf</t>
  </si>
  <si>
    <t>https://www.broadridge-ir.com/files/doc_presentation/q4-earnings-2015-presentation.pdf</t>
  </si>
  <si>
    <t>https://www.broadridge-ir.com/files/doc_presentation/Q1FY15-investor-presentation.pdf</t>
  </si>
  <si>
    <t>https://www.broadridge-ir.com/files/doc_earnings/2023/q4/presentation/broadridge-fiscal-fourth-quarter-2023-earnings-webcast.pdf</t>
  </si>
  <si>
    <t>https://www.broadridge-ir.com/files/doc_presentation/cs-webcastpresentationfinal2013.pdf</t>
  </si>
  <si>
    <t>https://www.broadridge-ir.com/files/doc_presentation/transcript-1q16-03-02-2016.pdf</t>
  </si>
  <si>
    <t>https://www.broadridge-ir.com/files/doc_presentation/2017-investor-day-financial-objectives.pdf</t>
  </si>
  <si>
    <t>https://www.broadridge-ir.com/files/doc_presentation/q3-earnings-2016-presentation.pdf</t>
  </si>
  <si>
    <t>https://www.broadridge-ir.com/files/doc_presentation/so-presentation-6-4-14-2.pdf</t>
  </si>
  <si>
    <t>https://www.broadridge-ir.com/files/doc_presentation/jpm-ultimateservicesinvestorconfpres2011.pdf</t>
  </si>
  <si>
    <t>https://www.broadridge-ir.com/files/doc_presentation/investorpresentation3q13may.pdf</t>
  </si>
  <si>
    <t>https://www.broadridge-ir.com/files/doc_presentation/q3-2020-earnings-presentation.pdf</t>
  </si>
  <si>
    <t>https://www.broadridge-ir.com/files/doc_presentation/q2-earnings-2016-presentation.pdf</t>
  </si>
  <si>
    <t>https://www.broadridge-ir.com/files/doc_presentation/investorpresentation4q13.pdf</t>
  </si>
  <si>
    <t>https://www.broadridge-ir.com/files/doc_presentation/slide-presentation-020818.pdf</t>
  </si>
  <si>
    <t>https://www.broadridge-ir.com/files/doc_presentation/4q18-presentation.pdf</t>
  </si>
  <si>
    <t>https://www.broadridge-ir.com/files/doc_presentation/3q18-presentation.pdf</t>
  </si>
  <si>
    <t>https://www.broadridge-ir.com/files/doc_presentation/q2-earnings-presentation-2017.pdf</t>
  </si>
  <si>
    <t>https://www.broadridge-ir.com/files/doc_presentation/2q15earningspresentationfinal.pdf</t>
  </si>
  <si>
    <t>https://www.broadridge-ir.com/files/doc_financials/2016/q2/q2-earnings-2016-presentation.pdf</t>
  </si>
  <si>
    <t>https://www.broadridge-ir.com/files/doc_presentation/slide-presentation-081117.pdf</t>
  </si>
  <si>
    <t>https://www.broadridge-ir.com/files/doc_presentation/broadridge-march-2015-cs-investor-presentation.pdf</t>
  </si>
  <si>
    <t>https://www.broadridge-ir.com/files/doc_news/2021/03/Broadridge-Acquires-Itiviti-Investor-Presentation.pdf</t>
  </si>
  <si>
    <t>https://www.broadridge-ir.com/files/doc_presentation/2021/12/Broadridge-Fiscal-2Q'22-Investor-Presentation_12.pdf</t>
  </si>
  <si>
    <t>https://www.broadridge-ir.com/files/doc_presentation/transcript-2015-02-05.pdf</t>
  </si>
  <si>
    <t>https://www.broadridge-ir.com/files/doc_presentation/qa.pdf</t>
  </si>
  <si>
    <t>https://www.broadridge-ir.com/files/doc_presentation/q4-2019-slides.pdf</t>
  </si>
  <si>
    <t>https://www.broadridge-ir.com/files/doc_presentation/q212-presentation.pdf</t>
  </si>
  <si>
    <t>https://www.broadridge-ir.com/files/doc_financials/2018/q2/slide-presentation-020818.pdf</t>
  </si>
  <si>
    <t>https://www.broadridge-ir.com/files/doc_presentation/q3fy14transcript-5-9-14-updated.pdf</t>
  </si>
  <si>
    <t>https://www.broadridge-ir.com/files/doc_presentation/br030513.pdf</t>
  </si>
  <si>
    <t>https://www.broadridge-ir.com/files/doc_presentation/investor-day-full062211b.pdf</t>
  </si>
  <si>
    <t>https://www.broadridge-ir.com/files/doc_presentation/february2014-investor-presentation.pdf</t>
  </si>
  <si>
    <t>https://www.broadridge-ir.com/files/doc_presentation/q2-2020-slides.pdf</t>
  </si>
  <si>
    <t>https://www.broadridge-ir.com/files/doc_presentation/br4q12presntation.pdf</t>
  </si>
  <si>
    <t>https://www.broadridge-ir.com/files/doc_presentation/2020/10/Q1-2021-Webcast-vF.pdf</t>
  </si>
  <si>
    <t>https://www.broadridge-ir.com/files/doc_presentation/br053014.pdf</t>
  </si>
  <si>
    <t>https://www.broadridge-ir.com/files/doc_presentation/investordaytranscript-6-22-11a.pdf</t>
  </si>
  <si>
    <t>https://www.broadridge-ir.com/files/doc_news/archive/f4f93b34-f5f9-4ee6-9efb-306f9f00aade.pdf</t>
  </si>
  <si>
    <t>https://www.broadridge-ir.com/files/doc_presentation/broadridge-presentation-to-baird-conference-jun-2017.pdf</t>
  </si>
  <si>
    <t>https://www.broadridge-ir.com/files/doc_news/archive/6a5503b3-b85c-43da-913a-75aace8f6897.pdf</t>
  </si>
  <si>
    <t>https://www.broadridge-ir.com/files/doc_presentation/editedtranscript-11-7-13.pdf</t>
  </si>
  <si>
    <t>https://www.broadridge-ir.com/files/doc_financials/2019/q4/q4-2019-slides.pdf</t>
  </si>
  <si>
    <t>https://www.broadridge-ir.com/files/doc_presentation/2018-investor-presentation-rj-conference.pdf</t>
  </si>
  <si>
    <t>https://www.broadridge-ir.com/files/doc_presentation/1q13-earnings-presentation-final.pdf</t>
  </si>
  <si>
    <t>https://www.broadridge-ir.com/files/doc_presentation/q1-earnings-2016-presentation.pdf</t>
  </si>
  <si>
    <t>https://www.broadridge-ir.com/files/doc_presentation/q4-earnings-2016-presentation.pdf</t>
  </si>
  <si>
    <t>https://www.broadridge-ir.com/files/doc_presentation/transcript-q4-fy13-8-8-13.pdf</t>
  </si>
  <si>
    <t>https://www.broadridge-ir.com/files/doc_presentation/1Q15-earnings-presentation.pdf</t>
  </si>
  <si>
    <t>https://www.broadridge-ir.com/files/doc_presentations/2023/May/02/broadridge-fiscal-third-quarter-2023-earnings-webcast.pdf</t>
  </si>
  <si>
    <t>https://www.broadridge-ir.com/files/doc_presentation/q3-2017-slide-presentation.pdf</t>
  </si>
  <si>
    <t>https://www.broadridge-ir.com/files/doc_financials/2021/q2/Q2-2021-Earnings-Webcast-vF.pdf</t>
  </si>
  <si>
    <t>https://www.broadridge-ir.com/files/doc_financials/2022/q2/Broadridge-Second-Quarter-Fiscal-2022-Earnings-Webcast-Presentation.pdf</t>
  </si>
  <si>
    <t>https://www.broadridge-ir.com/files/doc_presentation/2022/05/Broadridge-Fiscal-Q4'22-Investor-Presentation.pdf</t>
  </si>
  <si>
    <t>https://www.broadridge-ir.com/files/doc_presentation/q1-earnings-presentation-2017-v1.pdf</t>
  </si>
  <si>
    <t>https://www.broadridge-ir.com/files/doc_financials/2017/q1/q1-earnings-presentation-2017-v1.pdf</t>
  </si>
  <si>
    <t>https://www.broadridge-ir.com/files/doc_presentation/broadridge-third-quarter-2017-investor-presentation-v2.pdf</t>
  </si>
  <si>
    <t>https://www.broadridge-ir.com/files/doc_financials/2021/q1/Q1-2021-Webcast-vF-presentation.pdf</t>
  </si>
  <si>
    <t>https://www.broadridge-ir.com/files/doc_presentation/br050813.pdf</t>
  </si>
  <si>
    <t>https://www.broadridge-ir.com/files/doc_financials/2016/q3/q3-earnings-2016-presentation.pdf</t>
  </si>
  <si>
    <t>https://www.broadridge-ir.com/files/doc_financials/2016/q1/q1-earnings-2016-presentation.pdf</t>
  </si>
  <si>
    <t>https://www.broadridge-ir.com/files/doc_presentation/so-globalexchangebrokerageconference-6-7-12.pdf</t>
  </si>
  <si>
    <t>https://www.broadridge-ir.com/files/doc_financials/2015/q3/q3-2015-earnings-presentation.pdf</t>
  </si>
  <si>
    <t>https://www.broadridge-ir.com/files/doc_presentation/second-quarter-2017-supplementary-financial-and-operating-statistics.pdf</t>
  </si>
  <si>
    <t>https://www.broadridge-ir.com/files/doc_presentation/broadridge-2ndqfy17-investor-presentation.pdf</t>
  </si>
  <si>
    <t>https://www.broadridge-ir.com/files/doc_financials/2015/q4/q4-earnings-2015-presentation.pdf</t>
  </si>
  <si>
    <t>https://www.broadridge-ir.com/files/doc_presentation/2020/12/Revenue-Reporting-Reconciliation_vF.pdf</t>
  </si>
  <si>
    <t>https://www.broadridge-ir.com/files/doc_financials/2015/q1/1Q15-earnings-presentation.pdf</t>
  </si>
  <si>
    <t>https://www.broadridge-ir.com/files/doc_presentation/first-quarter-fiscal-year-2017-earnings-supplement.pdf</t>
  </si>
  <si>
    <t>https://www.broadridge-ir.com/files/doc_financials/2017/q3/q3-2017-slide-presentation.pdf</t>
  </si>
  <si>
    <t>https://www.broadridge-ir.com/files/doc_financials/2023/q1/Broadridge-Fiscal-First-Quarter-2023-Earnings-Press-Release.pdf</t>
  </si>
  <si>
    <t>https://www.broadridge-ir.com/files/doc_news/Broadridge-to-Participate-in-the-DA-Davidson-19th-Annual-Software--Internet-Virtual-Conference-2020.pdf</t>
  </si>
  <si>
    <t>https://www.broadridge-ir.com/files/doc_presentation/3q12earningspresentationfinal.pdf</t>
  </si>
  <si>
    <t>https://www.broadridge-ir.com/files/doc_financials/2022/q1/Broadridge-First-Quarter-Fiscal-2022-Earnings-Webcast-Presentation.pdf</t>
  </si>
  <si>
    <t>https://www.broadridge-ir.com/files/doc_financials/2021/q4/Broadridge-Fourth-Quarter-FY'21-Earnings-Webcast-Presentation.pdf</t>
  </si>
  <si>
    <t>https://www.broadridge-ir.com/files/doc_presentation/earnings-supplement-3q-2018-final-updated.pdf</t>
  </si>
  <si>
    <t>https://www.broadridge-ir.com/files/doc_financials/2022/q1/Broadridge-1Q22-Earnings-Release.pdf</t>
  </si>
  <si>
    <t>https://www.broadridge-ir.com/files/doc_financials/2020/q1/q1-2020-slides.pdf</t>
  </si>
  <si>
    <t>https://www.broadridge-ir.com/files/doc_news/2021/10/BR-1Q21-Earnings-Call-Announcement-Press-Release_10.19.21.pdf</t>
  </si>
  <si>
    <t>https://www.broadridge-ir.com/files/doc_presentation/q3-2017-supplementary-statistics.pdf</t>
  </si>
  <si>
    <t>https://www.broadridge-ir.com/files/doc_presentation/121014-investor-day-presentations-supplemental.pdf</t>
  </si>
  <si>
    <t>https://www.broadridge-ir.com/files/doc_presentation/supplementary-statistics-020818-v1.pdf</t>
  </si>
  <si>
    <t>https://www.broadridge-ir.com/files/doc_financials/2013/q1/q1-2013.pdf</t>
  </si>
  <si>
    <t>https://www.broadridge-ir.com/files/doc_financials/2021/q3/Broadridge-Third-Quarter-2021-Earnings-Webcast-Presentation.pdf</t>
  </si>
  <si>
    <t>https://www.broadridge-ir.com/files/doc_financials/2014/q1/q1-2014.pdf</t>
  </si>
  <si>
    <t>https://www.broadridge-ir.com/files/doc_financials/2016/q3/q3-earnings-2016-press-release-pdf.pdf</t>
  </si>
  <si>
    <t>https://www.broadridge-ir.com/files/doc_news/archive/rj-conference-3-2015.pdf</t>
  </si>
  <si>
    <t>https://www.broadridge-ir.com/files/doc_financials/2015/q1/q1-2015.pdf</t>
  </si>
  <si>
    <t>https://www.broadridge-ir.com/files/doc_financials/2012/q2/q2-2012.pdf</t>
  </si>
  <si>
    <t>https://www.broadridge-ir.com/files/doc_news/2022/01/BR-2Q22-Earnings-Call-Announcement-Press-Release_1.18.22.pdf</t>
  </si>
  <si>
    <t>https://www.broadridge-ir.com/files/doc_presentation/q1fy15-transcript.pdf</t>
  </si>
  <si>
    <t>https://www.broadridge-ir.com/files/doc_financials/2014/q1/br114a.pdf</t>
  </si>
  <si>
    <t>https://www.broadridge-ir.com/files/doc_news/archive/e3591346-982b-47d8-8562-cdc8b79c4976.pdf</t>
  </si>
  <si>
    <t>https://www.broadridge-ir.com/files/doc_news/Broadridge-Schedules-Webcast-And-Investor-Conference-Call-To-Review-Second-Quarter-Fiscal-Year-2021-Results-On-February-2-2021-2021.pdf</t>
  </si>
  <si>
    <t>https://www.broadridge-ir.com/files/doc_news/archive/q1-2020-pr.pdf</t>
  </si>
  <si>
    <t>https://www.broadridge-ir.com/files/doc_financials/2021/q1/1QFY21-Earnings-Release_vF.pdf</t>
  </si>
  <si>
    <t>https://www.broadridge-ir.com/files/doc_financials/2012/q1/br112.pdf</t>
  </si>
  <si>
    <t>https://www.broadridge-ir.com/files/doc_financials/2022/q3/Broadridge-Third-Fiscal-Quarter-2022-Webcast.pdf</t>
  </si>
  <si>
    <t>https://www.broadridge-ir.com/files/doc_news/Broadridge-to-Participate-in-the-J.P.-Morgan-49th-Annual-Global-Technology-Media-and-Communications-Conference-2021.pdf</t>
  </si>
  <si>
    <t>https://www.broadridge-ir.com/files/doc_financials/2019/q1/q1-2019.pdf</t>
  </si>
  <si>
    <t>https://www.broadridge-ir.com/files/doc_financials/2016/q3/q3-2016.pdf</t>
  </si>
  <si>
    <t>https://www.broadridge-ir.com/files/doc_news/Broadridge-Schedules-Webcast-and-Investor-Conference-Call-to-Review-Fourth-Quarter-and-Fiscal-Year-2021-Results-on-August-12-2021-2021.pdf</t>
  </si>
  <si>
    <t>https://www.broadridge-ir.com/files/doc_financials/2020/q4/Q4-FY2020-Webcast_v-F.pdf</t>
  </si>
  <si>
    <t>https://www.broadridge-ir.com/files/doc_financials/2016/q2/q2-2016.pdf</t>
  </si>
  <si>
    <t>https://www.broadridge-ir.com/files/doc_presentation/q4-2017-supplementary-statistics.pdf</t>
  </si>
  <si>
    <t>https://www.broadridge-ir.com/files/doc_financials/2018/q1/q1-2018.pdf</t>
  </si>
  <si>
    <t>https://www.broadridge-ir.com/files/doc_presentation/supplementary-statistics-081117.pdf</t>
  </si>
  <si>
    <t>https://www.broadridge-ir.com/files/doc_financials/2013/q2/q2-2013.pdf</t>
  </si>
  <si>
    <t>https://www.broadridge-ir.com/files/doc_news/archive/earnings-release-081117.pdf</t>
  </si>
  <si>
    <t>https://www.broadridge-ir.com/files/doc_downloads/2021/03/Broadridge-Extends-Capital-Markets-Franchise-With-Acquistion-of-Itiviti.pdf</t>
  </si>
  <si>
    <t>https://www.broadridge-ir.com/files/doc_financials/2019/q2/q2-2019.pdf</t>
  </si>
  <si>
    <t>https://www.broadridge-ir.com/files/doc_financials/2016/q1/q1-2016.pdf</t>
  </si>
  <si>
    <t>https://www.broadridge-ir.com/files/doc_news/Broadridge-Highlights-Market-Leadership-and-Growth-Objectives-at-2020-Investor-Day-2020.pdf</t>
  </si>
  <si>
    <t>https://www.broadridge-ir.com/files/doc_presentation/earnings-supplement-4q-2018.pdf</t>
  </si>
  <si>
    <t>https://www.broadridge-ir.com/files/doc_news/archive/q3-earnings-2016-press-release-pdf.pdf</t>
  </si>
  <si>
    <t>https://www.broadridge-ir.com/files/doc_financials/2015/q1/q1-earnings-release-broadridge-06112014.pdf</t>
  </si>
  <si>
    <t>https://www.broadridge-ir.com/files/doc_news/archive/q1-earnings-release-2017.pdf</t>
  </si>
  <si>
    <t>https://www.broadridge-ir.com/files/doc_financials/2014/q3/q3-2014.pdf</t>
  </si>
  <si>
    <t>https://www.broadridge-ir.com/files/doc_financials/2014/q4/Broadridge-Financial-Solutions,-Inc.-Slide-1_-Q4-2014-Earnings-Call.pdf</t>
  </si>
  <si>
    <t>https://www.broadridge-ir.com/files/doc_financials/2013/q1/br113.pdf</t>
  </si>
  <si>
    <t>https://www.broadridge-ir.com/files/doc_financials/2012/q1/q1-2012.pdf</t>
  </si>
  <si>
    <t>https://www.broadridge-ir.com/files/doc_news/archive/28075d32-ede6-4b0a-ae5c-36d651106c1b.pdf</t>
  </si>
  <si>
    <t>https://www.broadridge-ir.com/files/doc_financials/2015/q3/q3-2015.pdf</t>
  </si>
  <si>
    <t>https://www.broadridge-ir.com/files/doc_news/archive/br113.pdf</t>
  </si>
  <si>
    <t>https://www.ielp.com/static-files/f4441c88-f271-46c1-8d22-ec6336d8070c</t>
  </si>
  <si>
    <t>https://www.ielp.com/static-files/90803481-384d-44b4-8e43-6d3d0bc85631</t>
  </si>
  <si>
    <t>https://www.ielp.com/static-files/b6d3ec61-ae1d-4034-91f9-91d6834d6b55</t>
  </si>
  <si>
    <t>https://www.ielp.com/static-files/5c28ee76-114e-49b2-8c5e-a6aa9cee5ab3</t>
  </si>
  <si>
    <t>https://www.ielp.com/static-files/944371e4-3f90-4831-9d1e-2c0cfcadac93</t>
  </si>
  <si>
    <t>https://www.ielp.com/static-files/f3e6063c-d8b2-4d17-a58f-d5c6692e34c7</t>
  </si>
  <si>
    <t>https://www.ielp.com/static-files/5b19268f-ea8a-4e0d-bf6a-4707c63527af</t>
  </si>
  <si>
    <t>https://www.ielp.com/static-files/f3c0818e-f6a5-4b9c-9d66-cae765289e63</t>
  </si>
  <si>
    <t>https://www.ielp.com/static-files/06832a39-6230-4fd2-a48f-534f944d8b1d</t>
  </si>
  <si>
    <t>https://www.ielp.com/static-files/e8e32d0e-821d-4a6f-9280-b910f0ba6640</t>
  </si>
  <si>
    <t>https://www.ielp.com/static-files/ed2a2eaf-16b9-4705-87a0-21e3e45d2545</t>
  </si>
  <si>
    <t>https://www.ielp.com/static-files/0bad0be8-18e2-467d-870a-f179cf347f03</t>
  </si>
  <si>
    <t>https://www.ielp.com/static-files/5f3c10aa-4c5e-42fc-9583-075ef2210cd2</t>
  </si>
  <si>
    <t>https://www.ielp.com/static-files/b10c813d-253f-4442-858a-0d3158131376</t>
  </si>
  <si>
    <t>https://www.ielp.com/static-files/83989cf1-1885-4b58-86a5-24bdbe094435</t>
  </si>
  <si>
    <t>https://www.ielp.com/static-files/e464c5c1-f22d-4542-b587-a35ce5b1cd4e</t>
  </si>
  <si>
    <t>https://www.ielp.com/static-files/9c1199a5-9847-474d-afbf-14f458ce76df</t>
  </si>
  <si>
    <t>https://www.ielp.com/static-files/c61a5f20-15f2-4c78-9926-9ecabb0c9240</t>
  </si>
  <si>
    <t>https://www.ielp.com/static-files/96175e74-18b9-4af5-b331-3089fa8483c9</t>
  </si>
  <si>
    <t>https://www.ielp.com/static-files/433ded56-91f1-4a31-99a2-aa81e50d22d4</t>
  </si>
  <si>
    <t>https://www.ielp.com/static-files/5a226380-b3f3-4465-baa9-9d756ef19e69</t>
  </si>
  <si>
    <t>https://www.ielp.com/index.php/static-files/5f3c10aa-4c5e-42fc-9583-075ef2210cd2</t>
  </si>
  <si>
    <t>https://www.ielp.com/static-files/22c1a533-4a6f-4fb0-8757-8b16b919ea4e</t>
  </si>
  <si>
    <t>https://www.ielp.com/static-files/6dc37e42-9c81-408d-a8a7-d7d92dc78804</t>
  </si>
  <si>
    <t>https://www.ielp.com/index.php/static-files/e464c5c1-f22d-4542-b587-a35ce5b1cd4e</t>
  </si>
  <si>
    <t>https://www.ielp.com/static-files/ba54d220-4a5b-475a-aaee-9850947fed4d</t>
  </si>
  <si>
    <t>https://www.ielp.com/static-files/69d7b851-fe30-401c-a54a-81c81251cb71</t>
  </si>
  <si>
    <t>https://www.ielp.com/index.php/static-files/22c1a533-4a6f-4fb0-8757-8b16b919ea4e</t>
  </si>
  <si>
    <t>https://www.ielp.com/index.php/static-files/0bad0be8-18e2-467d-870a-f179cf347f03</t>
  </si>
  <si>
    <t>https://www.ielp.com/index.php/static-files/8fa3c797-154d-4e81-acff-bbd1f6e25c5e</t>
  </si>
  <si>
    <t>https://www.ielp.com/static-files/25dedbba-1227-4814-9861-a88ac5bf37d5</t>
  </si>
  <si>
    <t>https://www.ielp.com/index.php/static-files/83989cf1-1885-4b58-86a5-24bdbe094435</t>
  </si>
  <si>
    <t>https://www.ielp.com/static-files/ee59146a-0e35-448c-9bcd-274a32bb9e07</t>
  </si>
  <si>
    <t>https://www.ielp.com/static-files/28839365-83f7-4956-a0cf-76cf24afbc18</t>
  </si>
  <si>
    <t>https://www.ielp.com/index.php/static-files/c61a5f20-15f2-4c78-9926-9ecabb0c9240</t>
  </si>
  <si>
    <t>https://www.ielp.com/static-files/0cf95fc5-b3f3-4187-9095-578618919853</t>
  </si>
  <si>
    <t>https://www.ielp.com/index.php/static-files/5a226380-b3f3-4465-baa9-9d756ef19e69</t>
  </si>
  <si>
    <t>https://www.ielp.com/index.php/static-files/433ded56-91f1-4a31-99a2-aa81e50d22d4</t>
  </si>
  <si>
    <t>https://www.ielp.com/static-files/590750ec-8af6-4c27-bb9a-d84e8b5fe0bc</t>
  </si>
  <si>
    <t>https://www.ielp.com/static-files/8fa3c797-154d-4e81-acff-bbd1f6e25c5e</t>
  </si>
  <si>
    <t>https://www.ielp.com/static-files/ade02a7a-0760-466f-bd24-e4063baf8a47</t>
  </si>
  <si>
    <t>https://www.ielp.com/index.php/static-files/9247aca6-84ea-4e3b-9305-766e360201a8</t>
  </si>
  <si>
    <t>https://www.ielp.com/static-files/2c810d40-ecd8-47a3-9d51-a5747b9f5180</t>
  </si>
  <si>
    <t>https://www.ielp.com/index.php/static-files/ed2a2eaf-16b9-4705-87a0-21e3e45d2545</t>
  </si>
  <si>
    <t>https://www.ielp.com/static-files/6b3773b4-8ff6-4392-9ad8-c30861538957</t>
  </si>
  <si>
    <t>https://www.ielp.com/index.php/static-files/25dedbba-1227-4814-9861-a88ac5bf37d5</t>
  </si>
  <si>
    <t>https://www.ielp.com/static-files/38157b06-0cef-44b3-9c14-9e567e2f2658</t>
  </si>
  <si>
    <t>https://www.ielp.com/index.php/static-files/69d7b851-fe30-401c-a54a-81c81251cb71</t>
  </si>
  <si>
    <t>https://www.ielp.com/index.php/static-files/ade02a7a-0760-466f-bd24-e4063baf8a47</t>
  </si>
  <si>
    <t>https://www.ielp.com/index.php/static-files/d5cd1c89-9a3f-470f-a77b-8d96cc77283d</t>
  </si>
  <si>
    <t>https://www.ielp.com/static-files/7b21187b-c7a0-42fc-b7c0-34da9ce7acf6</t>
  </si>
  <si>
    <t>https://www.ielp.com/static-files/7a799742-da12-43e9-bc55-466226505a62</t>
  </si>
  <si>
    <t>https://www.ielp.com/static-files/62d7b1e0-6681-4325-a6c3-e60141aea5f0</t>
  </si>
  <si>
    <t>https://www.ielp.com/index.php/static-files/de2ffb26-513c-4f2a-80e1-681fb20aad3e</t>
  </si>
  <si>
    <t>https://www.ielp.com/static-files/5ab92f97-658e-43bf-a0cd-34b16ac205f7</t>
  </si>
  <si>
    <t>https://www.ielp.com/static-files/f567c1e4-76a6-479c-893c-e8349999ecf1</t>
  </si>
  <si>
    <t>https://www.ielp.com/static-files/52bc669d-9ceb-45fb-9d32-4ecb0241e167</t>
  </si>
  <si>
    <t>https://www.ielp.com/static-files/be55b147-63c6-4e06-903b-debeb3338c93</t>
  </si>
  <si>
    <t>https://www.ielp.com/static-files/4fe5f9b0-6d0b-4044-a213-5cf47af55cad</t>
  </si>
  <si>
    <t>https://www.ielp.com/static-files/0aee07b7-34f0-4efc-bbda-05fb6929ba9a</t>
  </si>
  <si>
    <t>https://www.ielp.com/static-files/1c89bd2f-326d-490a-897e-109db556366d</t>
  </si>
  <si>
    <t>https://www.ielp.com/static-files/12395ef1-88ae-4a56-867d-7b4aac61627f</t>
  </si>
  <si>
    <t>https://www.ielp.com/index.php/static-files/279cfdea-1fa9-498b-94f2-b8bb949d7a3a</t>
  </si>
  <si>
    <t>https://www.ielp.com/static-files/a07c8bb0-6b91-42d7-a165-2dd9e49a06fe</t>
  </si>
  <si>
    <t>https://www.ielp.com/static-files/7c89a101-36f9-4683-89a8-e127318b6b35</t>
  </si>
  <si>
    <t>https://www.ielp.com/index.php/static-files/f3c0818e-f6a5-4b9c-9d66-cae765289e63</t>
  </si>
  <si>
    <t>https://www.ielp.com/index.php/static-files/38157b06-0cef-44b3-9c14-9e567e2f2658</t>
  </si>
  <si>
    <t>https://www.ielp.com/static-files/326aa801-86cb-4aa8-8c14-b32f254b8465</t>
  </si>
  <si>
    <t>https://www.ielp.com/index.php/static-files/351a3c1b-4e4d-4cf6-ab63-2e8ea5f283b0</t>
  </si>
  <si>
    <t>https://www.ielp.com/static-files/6b5e89ba-4344-4a10-8e2c-361dfe82fde3</t>
  </si>
  <si>
    <t>https://www.ielp.com/static-files/e26d513c-4146-4654-8135-f88c1b86825a</t>
  </si>
  <si>
    <t>https://www.ielp.com/static-files/1d781d3a-142f-4aa2-b9bd-be483271efc4</t>
  </si>
  <si>
    <t>https://www.ielp.com/static-files/2e3bd7a7-e43c-4c2b-a384-a4fe65b21a7b</t>
  </si>
  <si>
    <t>https://www.ielp.com/index.php/static-files/0cf95fc5-b3f3-4187-9095-578618919853</t>
  </si>
  <si>
    <t>https://www.ielp.com/index.php/static-files/25a0c50f-1ac7-403d-b3d9-48d315f8afe5</t>
  </si>
  <si>
    <t>https://www.ielp.com/static-files/c9e3bf83-fcc3-4233-b59f-894105c15597</t>
  </si>
  <si>
    <t>https://www.ielp.com/static-files/e3783d8f-d44b-4b01-89ff-68a3af67a008</t>
  </si>
  <si>
    <t>https://www.ielp.com/index.php/static-files/326aa801-86cb-4aa8-8c14-b32f254b8465</t>
  </si>
  <si>
    <t>https://www.ielp.com/static-files/1fbf7005-cfca-4193-add5-f2c761d607bd</t>
  </si>
  <si>
    <t>https://www.ielp.com/static-files/f3ec5eb8-bce9-42f1-9467-e6a6885f4a4f</t>
  </si>
  <si>
    <t>https://www.ielp.com/static-files/13b6b54b-9349-4cc4-bd00-b5047dced492</t>
  </si>
  <si>
    <t>https://www.ielp.com/index.php/static-files/d252f9c4-c706-4fb6-9a27-318db575f1f4</t>
  </si>
  <si>
    <t>https://www.ielp.com/static-files/3f8eb807-5aa5-43c7-878f-abf479bbbe51</t>
  </si>
  <si>
    <t>https://ir.manutd.com/~/media/Files/M/Manutd-IR/Governance%20Document/sept-2023-mu-plc-earnings-release.pdf</t>
  </si>
  <si>
    <t>https://ir.manutd.com/~/media/Files/M/Manutd-IR/Governance%20Document/june-2022-mu-plc-earnings-release.pdf</t>
  </si>
  <si>
    <t>https://ir.manutd.com/~/media/Files/M/Manutd-IR/documents/s8937-form-2021.pdf</t>
  </si>
  <si>
    <t>https://ir.manutd.com/~/media/Files/M/Manutd-IR/documents/2020-mu-plc-form-20-f.pdf</t>
  </si>
  <si>
    <t>https://ir.manutd.com/~/media/Files/M/Manutd-IR/documents/manu-20230630-20f-taxonomyifrs-2022-tmbsf-v1.pdf&amp;quot</t>
  </si>
  <si>
    <t>https://ir.manutd.com/~/media/Files/M/Manutd-IR/documents/2018-mu-plc-form-20-f.Xxx</t>
  </si>
  <si>
    <t>https://ir.manutd.com/~/media/Files/M/Manutd-IR/documents/2020-mu-plc-form-20-f.pdf?ref=anthonyavedissian.com</t>
  </si>
  <si>
    <t>https://ir.manutd.com/~/media/Files/M/Manutd-IR/documents/2020-mu-plc-form-20-f.pdfso</t>
  </si>
  <si>
    <t>https://ir.manutd.com/~/media/Files/M/Manutd-IR/documents/2021-mu-plc-form-20-f.pdf%20</t>
  </si>
  <si>
    <t>https://ir.manutd.com/~/media/Files/M/Manutd-IR/documents/2019-mu-plc-form-20-f.pdf?source=content_type%3Areact%7Cfirst_level_url%3Aarticle%7Csection%3Amain_content%7Cbutton%3Abody_link</t>
  </si>
  <si>
    <t>https://cdn.borgwarner.com/docs/default-source/investors/investor-events-presentations/q3-2023-earnings-call-presentation.pdf?sfvrsn=f7e1d83d_2</t>
  </si>
  <si>
    <t>https://cdn.borgwarner.com/docs/default-source/investors/investor-events-presentations/q4-2021-earnings-call-presentation.pdf?sfvrsn=5fe00a3d_3</t>
  </si>
  <si>
    <t>https://cdn.borgwarner.com/docs/default-source/press-release-downloads/borgwarner-announces-completion-of-phinia-spin-off.pdf?sfvrsn=d1c1c43d_2</t>
  </si>
  <si>
    <t>https://cdn.borgwarner.com/docs/default-source/investors/investor-events-presentations/transcript---phinia-investor-day.pdf?sfvrsn=aeec53d_4</t>
  </si>
  <si>
    <t>https://cdn.borgwarner.com/docs/default-source/investors/investor-events-presentations/q1-2023-earnings-call-presentation.pdf?sfvrsn=262ac33d_1</t>
  </si>
  <si>
    <t>https://cdn.borgwarner.com/docs/default-source/investors/investor-events-presentations/q1-2021-earnings-call-presentation.pdf?sfvrsn=b502413d_0</t>
  </si>
  <si>
    <t>https://cdn.borgwarner.com/docs/default-source/investors/investor-events-presentations/investor-presentation.pdf?sfvrsn=f1e7f23d_3</t>
  </si>
  <si>
    <t>https://cdn.borgwarner.com/docs/default-source/investors/presentation-bwa-announces-intent-to-spin-off-fuel-systems-and-aftermarket-segments-consistent-with-charging-forward-strategy.pdf?sfvrsn=d9e7f23d_6</t>
  </si>
  <si>
    <t>https://cdn.borgwarner.com/docs/default-source/investors/investor-events-presentations/q3-2021-earnings-call-presentation.pdf?sfvrsn=734f5d3d_1</t>
  </si>
  <si>
    <t>https://cdn.borgwarner.com/docs/default-source/event-downloads/automechanika/borgwarner-company-information-en.pdf?sfvrsn=e7b0153d_7</t>
  </si>
  <si>
    <t>https://cdn.borgwarner.com/docs/default-source/investors/q2-2021-earnings-call-presentation.pdf?sfvrsn=ad68463d_1</t>
  </si>
  <si>
    <t>https://cdn.borgwarner.com/docs/default-source/investors/investor-events-presentations/q3-2018-earnings-call-presentation-vfinal.pdf?sfvrsn=fdba883c_6</t>
  </si>
  <si>
    <t>https://cdn.borgwarner.com/docs/default-source/investors/presentation-bwa-announces-intent-to-spin-off-fuel-systems-and-aftermarket-segments-consistent-with-charging-forward-strategy.pdf?sfvrsn=d9e7f23d_8</t>
  </si>
  <si>
    <t>https://cdn.borgwarner.com/docs/default-source/investors/investor-events-presentations/bwa-investor-day-06.06.2023.pdf?sfvrsn=208cc53d_5</t>
  </si>
  <si>
    <t>https://cdn.borgwarner.com/docs/default-source/press-release-downloads/borgwarner-all-new-800-volt-integrated-electric-drive-module-driving-leading-chinese-ev-brands-forward.pdf?sfvrsn=68e70a3d_3</t>
  </si>
  <si>
    <t>https://cdn.borgwarner.com/docs/default-source/investors/investor-presentation.pdf?sfvrsn=8748cb3c_125</t>
  </si>
  <si>
    <t>https://cdn.borgwarner.com/docs/default-source/investors/investor-events-presentations/phinia_investor_presentation_06_06_23.pdf?sfvrsn=56b1c53d_8</t>
  </si>
  <si>
    <t>https://cdn.borgwarner.com/docs/default-source/investors/investor-events-presentations/q3-2020-earnings-call-presentation.pdf?sfvrsn=1f2c953c_2</t>
  </si>
  <si>
    <t>https://cdn.borgwarner.com/docs/default-source/investors/bw-ir-day-presentation.pdf?sfvrsn=676e4c3d_15</t>
  </si>
  <si>
    <t>https://cdn.borgwarner.com/docs/default-source/investors/investor-presentation.pdf?sfvrsn=8748cb3c_101</t>
  </si>
  <si>
    <t>https://cdn.borgwarner.com/docs/default-source/investors/investor-presentation.pdf?sfvrsn=8748cb3c_111</t>
  </si>
  <si>
    <t>https://cdn.borgwarner.com/docs/default-source/investors/investor-events-presentations/q4-2020-earnings-call-presentation.pdf?sfvrsn=3872643d_1</t>
  </si>
  <si>
    <t>https://cdn.borgwarner.com/docs/default-source/investors/investor-events-presentations/q4-2016-earnings-call-presentation.pdf?sfvrsn=8b9cc03c_6</t>
  </si>
  <si>
    <t>https://cdn.borgwarner.com/docs/default-source/investors/investor-events-presentations/q2-2023-earnings-call-presentation.pdf?sfvrsn=f2cfc73d_1</t>
  </si>
  <si>
    <t>https://cdn.borgwarner.com/docs/default-source/press-release-downloads/borgwarner-celebrates-2021-indianapolis-500-winner-helio-castroneves-with-renowned-borg-warner-trophy-presentation.pdf?sfvrsn=af8a453d_1</t>
  </si>
  <si>
    <t>https://cdn.borgwarner.com/docs/default-source/investors/investor-presentation.pdf?sfvrsn=8748cb3c_160</t>
  </si>
  <si>
    <t>https://cdn.borgwarner.com/docs/default-source/investors/investor-events-presentations/q3-2017-earnings-call-presentation.pdf?sfvrsn=e055bf3c_4</t>
  </si>
  <si>
    <t>https://cdn.borgwarner.com/docs/default-source/investors/investor-presentation.pdf?sfvrsn=8748cb3c_297</t>
  </si>
  <si>
    <t>https://cdn.borgwarner.com/docs/default-source/investors/investor-presentation.pdf?sfvrsn=8748cb3c_151</t>
  </si>
  <si>
    <t>https://cdn.borgwarner.com/docs/default-source/investors/investor-events-presentations/q4-2020-earnings-call-presentation.pdf?sfvrsn=3872643d_3</t>
  </si>
  <si>
    <t>https://cdn.borgwarner.com/docs/default-source/investors/investor-events-presentations/q1-2022-earnings-call-presentation59965961-7e4d-4797-b9f9-e70dcbefa065.pdf?sfvrsn=95dc0f3d_1</t>
  </si>
  <si>
    <t>https://cdn.borgwarner.com/docs/default-source/investors/investor-events-presentations/q2-2018-earnings-call-presentation-vfinal.pdf?sfvrsn=4ce6b73c_6</t>
  </si>
  <si>
    <t>https://cdn.borgwarner.com/docs/default-source/investors/investor-day-2023.pdf?sfvrsn=61a6c53d_10</t>
  </si>
  <si>
    <t>https://cdn.borgwarner.com/docs/default-source/investors/investor-presentation.pdf?sfvrsn=8748cb3c_299</t>
  </si>
  <si>
    <t>https://cdn.borgwarner.com/docs/default-source/event-downloads/iaa-cars/investor-presentation-borgwarner.pdf?sfvrsn=ff8d133d_11</t>
  </si>
  <si>
    <t>https://cdn.borgwarner.com/docs/default-source/event-downloads/iaa-cars/investor-presentation-borgwarner.pdf?sfvrsn=ff8d133d_7</t>
  </si>
  <si>
    <t>https://cdn.borgwarner.com/docs/default-source/investors/investor-presentation.pdf?sfvrsn=8748cb3c_268</t>
  </si>
  <si>
    <t>https://cdn.borgwarner.com/docs/default-source/investors/fall-2022-esg-focused-ndr-presentation.pdf?sfvrsn=61aa143d_4</t>
  </si>
  <si>
    <t>https://cdn.borgwarner.com/docs/default-source/investors/investor-presentation.pdf?sfvrsn=8748cb3c_97</t>
  </si>
  <si>
    <t>https://cdn.borgwarner.com/docs/default-source/investors/investor-events-presentations/q2-2017-earnings-call-presentation.pdf?sfvrsn=6109db3c_8</t>
  </si>
  <si>
    <t>https://cdn.borgwarner.com/docs/default-source/investors/investor-presentation.pdf?sfvrsn=8748cb3c_282</t>
  </si>
  <si>
    <t>https://cdn.borgwarner.com/docs/default-source/investors/investor-presentation.pdf?sfvrsn=8748cb3c_170</t>
  </si>
  <si>
    <t>https://cdn.borgwarner.com/docs/default-source/investors/investor-presentation.pdf?sfvrsn=8748cb3c_201</t>
  </si>
  <si>
    <t>https://cdn.borgwarner.com/docs/default-source/investors/investor-events-presentations/q1-2022-earnings-call-presentation.pdf?sfvrsn=47d40f3d_1</t>
  </si>
  <si>
    <t>https://cdn.borgwarner.com/docs/default-source/investors/investor-presentation.pdf?sfvrsn=8748cb3c_244</t>
  </si>
  <si>
    <t>https://cdn.borgwarner.com/docs/default-source/investors/investor-presentation.pdf?sfvrsn=8748cb3c_148</t>
  </si>
  <si>
    <t>https://cdn.borgwarner.com/docs/default-source/investors/investor-presentation.pdf?sfvrsn=8748cb3c_255</t>
  </si>
  <si>
    <t>https://cdn.borgwarner.com/docs/default-source/investors/investor-events-presentations/q4-2016-earnings-call-presentation.pdf?sfvrsn=4</t>
  </si>
  <si>
    <t>https://cdn.borgwarner.com/docs/default-source/investors/rhombus-announcement-presentation-final.pdf?sfvrsn=21901a3d_12</t>
  </si>
  <si>
    <t>https://cdn.borgwarner.com/docs/default-source/investors/investor-presentation.pdf?sfvrsn=8748cb3c_227</t>
  </si>
  <si>
    <t>https://cdn.borgwarner.com/docs/default-source/benefits/metlaw-legal-plan-presentation.pdf?sfvrsn=1d33883c_9</t>
  </si>
  <si>
    <t>https://cdn.borgwarner.com/docs/default-source/investors/investor-presentation.pdf?sfvrsn=8748cb3c_212</t>
  </si>
  <si>
    <t>https://cdn.borgwarner.com/docs/default-source/investors/investor-events-presentations/q4-2017-earnings-call-presentationc773e58c4e9169aab321ff0400c8ba1a.pdf?sfvrsn=5c97b33c_4</t>
  </si>
  <si>
    <t>https://cdn.borgwarner.com/docs/default-source/investors/investor-presentation.pdf?sfvrsn=8748cb3c_301</t>
  </si>
  <si>
    <t>https://cdn.borgwarner.com/docs/default-source/investors/investor-events-presentations/q2-2017-earnings-call-presentation.pdf?sfvrsn=8</t>
  </si>
  <si>
    <t>https://cdn.borgwarner.com/docs/default-source/investors/investor-presentation.pdf?sfvrsn=8748cb3c_266</t>
  </si>
  <si>
    <t>https://cdn.borgwarner.com/docs/default-source/press-release-downloads/borgwarner-to-acquire-delphi-technologies-press-release.pdf?sfvrsn=4d00873c_6</t>
  </si>
  <si>
    <t>https://cdn.borgwarner.com/docs/default-source/iam/transmission-technologies/bwts_download_284.pdf?sfvrsn=a3c4843c_0</t>
  </si>
  <si>
    <t>https://cdn.borgwarner.com/docs/default-source/investors/investor-presentation.pdf?sfvrsn=8748cb3c_289</t>
  </si>
  <si>
    <t>https://cdn.borgwarner.com/docs/default-source/investors/q1-2021-earnings-call-presentation.pdf?sfvrsn=6a42413d_3</t>
  </si>
  <si>
    <t>https://cdn.borgwarner.com/docs/default-source/investors/investor-presentation.pdf?sfvrsn=8748cb3c_308</t>
  </si>
  <si>
    <t>https://cdn.borgwarner.com/docs/default-source/investors/investor-presentation.pdf?sfvrsn=8748cb3c_172</t>
  </si>
  <si>
    <t>https://cdn.borgwarner.com/docs/default-source/investors/presentation-bwa-announces-intent-to-spin-off-fuel-systems-and-aftermarket-segments-consistent-with-charging-forward-strategy.pdf?sfvrsn=d9e7f23d_11</t>
  </si>
  <si>
    <t>https://cdn.borgwarner.com/docs/default-source/benefits/expat-orientation-presentation.pdf?sfvrsn=9c26b43c_13</t>
  </si>
  <si>
    <t>https://cdn.borgwarner.com/docs/default-source/benefits/open-enrollment-2024-presentation---ithaca.pdf?sfvrsn=f59dd83d_7</t>
  </si>
  <si>
    <t>https://cdn.borgwarner.com/docs/default-source/investors/investor-events-presentations/bwa-investor-day-06.06.2023.pdf?sfvrsn=208cc53d_18</t>
  </si>
  <si>
    <t>https://cdn.borgwarner.com/docs/default-source/event-downloads/iaa-cars/investor-presentation-borgwarner.pdf?sfvrsn=ff8d133d_4</t>
  </si>
  <si>
    <t>https://cdn.borgwarner.com/docs/default-source/investors/investor-presentation.pdf?sfvrsn=8748cb3c_154</t>
  </si>
  <si>
    <t>https://cdn.borgwarner.com/docs/default-source/press-release-downloads/bwa-investor-day-2021-press-release.pdf?sfvrsn=c4914f3d_3</t>
  </si>
  <si>
    <t>https://cdn.borgwarner.com/docs/default-source/investors/investor-presentation.pdf?sfvrsn=8748cb3c_157</t>
  </si>
  <si>
    <t>https://cdn.borgwarner.com/docs/default-source/investors/investor-presentation.pdf?sfvrsn=8748cb3c_188</t>
  </si>
  <si>
    <t>https://cdn.borgwarner.com/docs/default-source/iam/transmission-technologies/friction-plate-kits---may-2019-update.pdf?sfvrsn=6926803c_0</t>
  </si>
  <si>
    <t>https://cdn.borgwarner.com/docs/default-source/investors/investor-presentation.pdf?sfvrsn=8748cb3c_264</t>
  </si>
  <si>
    <t>https://cdn.borgwarner.com/docs/default-source/investors/investor-presentation.pdf?sfvrsn=8748cb3c_179</t>
  </si>
  <si>
    <t>https://cdn.borgwarner.com/docs/default-source/investors/investor-presentation.pdf?sfvrsn=8748cb3c_177</t>
  </si>
  <si>
    <t>https://cdn.borgwarner.com/docs/default-source/investors/investor-presentation.pdf</t>
  </si>
  <si>
    <t>https://cdn.borgwarner.com/docs/default-source/investors/investor-presentation.pdf?sfvrsn=8748cb3c_302</t>
  </si>
  <si>
    <t>https://cdn.borgwarner.com/docs/default-source/press-release-downloads/sevcon-closing-press-release-final-09-28-2017.pdf?sfvrsn=9f7a83c_4</t>
  </si>
  <si>
    <t>https://cdn.borgwarner.com/docs/default-source/investors/investor-presentation.pdf?sfvrsn=8748cb3c_300</t>
  </si>
  <si>
    <t>https://cdn.borgwarner.com/docs/default-source/investors/investor-events-presentations/investor-day-presentations.pdf?sfvrsn=9196da3c_11</t>
  </si>
  <si>
    <t>https://cdn.borgwarner.com/docs/default-source/press-release-downloads/local-news/borgwarner-certified-as-top-employers-china-for-fourth-consecutive-year-en.pdf?sfvrsn=a73b0b3d_2</t>
  </si>
  <si>
    <t>https://cdn.borgwarner.com/docs/default-source/iam/transmission-technologies/bwts_download_282.pdf?sfvrsn=79c4843c_0</t>
  </si>
  <si>
    <t>https://cdn.borgwarner.com/docs/default-source/investors/investor-events-presentations/q2-2017-earnings-call-presentation.pdf?sfvrsn=6</t>
  </si>
  <si>
    <t>https://cdn.borgwarner.com/docs/default-source/benefits/2020-cigna-eap-wellness-webcast-access-instructions.pdf?sfvrsn=76f59b3c_6</t>
  </si>
  <si>
    <t>https://cdn.borgwarner.com/docs/default-source/investors/investor-events-presentations/q2-2018-earnings-call-presentation-vfinal.pdf?sfvrsn=4ce6b73c_4</t>
  </si>
  <si>
    <t>https://cdn.borgwarner.com/docs/default-source/event-downloads/iaa-cars/press-conference-presentation.pdf?sfvrsn=5ba0ea3d_2</t>
  </si>
  <si>
    <t>https://cdn.borgwarner.com/docs/default-source/investors/investor-events-presentations/q3-2022-earnings-call-presentation.pdf?sfvrsn=523ce63d_1</t>
  </si>
  <si>
    <t>https://cdn.borgwarner.com/docs/default-source/iam/transmission-technologies/bwts_download_327.pdf?sfvrsn=c8b2913c_2</t>
  </si>
  <si>
    <t>https://cdn.borgwarner.com/docs/default-source/investors/investor-events-presentations/q1-2022-earnings-call-presentationb03aca89-5227-426a-bc5d-d63b58723374.pdf?sfvrsn=61dd0f3d_1</t>
  </si>
  <si>
    <t>https://cdn.borgwarner.com/docs/default-source/investors/investor-presentation.pdf?sfvrsn=8748cb3c_146</t>
  </si>
  <si>
    <t>https://cdn.borgwarner.com/docs/default-source/investors/investor-events-presentations/q1-2016-earnings-call--earnings-call-presentation.pdf?sfvrsn=4</t>
  </si>
  <si>
    <t>https://cdn.borgwarner.com/docs/default-source/investors/investor-events-presentations/bwa-investor-day-06.06.2023.pdf?sfvrsn=208cc53d_21</t>
  </si>
  <si>
    <t>https://cdn.borgwarner.com/docs/default-source/investors/investor-events-presentations/q3-2017-earnings-call-presentation.pdf?sfvrsn=4</t>
  </si>
  <si>
    <t>https://cdn.borgwarner.com/docs/default-source/press-release-downloads/phinia-to-host-investor-day-on-june-6-2023.pdf?sfvrsn=a6c3c23d_1</t>
  </si>
  <si>
    <t>https://cdn.borgwarner.com/docs/default-source/benefits/spark-time-off.pdf?sfvrsn=a102943c_4</t>
  </si>
  <si>
    <t>https://cdn.borgwarner.com/docs/default-source/event-downloads/iaa-cars/borgwarner-company-information-en.pdf?sfvrsn=5e8c133d_8</t>
  </si>
  <si>
    <t>https://cdn.borgwarner.com/docs/default-source/investors/investor-events-presentations/q2-2016-earnings-call--earnings-call-presentation.pdf?sfvrsn=8</t>
  </si>
  <si>
    <t>https://cdn.borgwarner.com/docs/default-source/investors/investor-events-presentations/q3-2017-earnings-call-presentation.pdf?sfvrsn=2</t>
  </si>
  <si>
    <t>https://cdn.borgwarner.com/docs/default-source/benefits/active-fit-direct-presentation.pdf?sfvrsn=1d35883c_6</t>
  </si>
  <si>
    <t>https://cdn.borgwarner.com/docs/default-source/iam/transmission-technologies/gm-8l90-friction-plates.pdf?sfvrsn=f929803c_0</t>
  </si>
  <si>
    <t>https://cdn.borgwarner.com/docs/default-source/investors/corporate-governance/compensation-committee-charter.pdf?sfvrsn=a56fcd3c_13</t>
  </si>
  <si>
    <t>https://cdn.borgwarner.com/docs/default-source/event-downloads/aachen-colloquium-2021/borgwarner-investor-presentatio.pdf?sfvrsn=ebdaec3d_5</t>
  </si>
  <si>
    <t>https://cdn.borgwarner.com/docs/default-source/investors/investor-events-presentations/q3-2022-earnings-call-presentation.pdf?sfvrsn=523ce63d_6</t>
  </si>
  <si>
    <t>https://cdn.borgwarner.com/docs/default-source/benefits/allstate-identity-protection-proplus-user-guide.pdf?sfvrsn=8f1a943c_9</t>
  </si>
  <si>
    <t>https://cdn.borgwarner.com/docs/default-source/investors/042717-8k-full-submission.pdf?sfvrsn=9648cb3c_27</t>
  </si>
  <si>
    <t>https://cdn.borgwarner.com/docs/default-source/iam/transmission-technologies/ford-4r70w-friction-plate-kit-product-sheet-1998---no-pricing.pdf?sfvrsn=1847993c_0</t>
  </si>
  <si>
    <t>https://cdn.borgwarner.com/docs/default-source/press-release-downloads/borgwarner-vtg-turbochargers-to-boost-large-number-of-global-oem-s-vehicles.pdf?sfvrsn=7c559e3c_4</t>
  </si>
  <si>
    <t>https://cdn.borgwarner.com/docs/default-source/investors/borgwarner-to-acquire-santroll-light-vehicle-emotor-business.pdf?sfvrsn=91e30a3d_7</t>
  </si>
  <si>
    <t>https://cdn.borgwarner.com/docs/default-source/press-release-downloads/borgwarner-completes-acquisition-of-delphi-technologies.pdf?sfvrsn=306923c_2</t>
  </si>
  <si>
    <t>https://cdn.borgwarner.com/docs/default-source/investors/annual-reports/2020-annual-report.pdf?sfvrsn=11584c3d_4</t>
  </si>
  <si>
    <t>https://cdn.borgwarner.com/docs/default-source/investors/investor-events-presentations/phi5503---investor-day-infographic.pdf?sfvrsn=f2b8c53d_8</t>
  </si>
  <si>
    <t>https://cdn.borgwarner.com/docs/default-source/iam/transmission-technologies/ford-6r60-6r75-6r80.pdf?sfvrsn=4326803c_0</t>
  </si>
  <si>
    <t>https://cdn.borgwarner.com/docs/default-source/investors/investor-events-presentations/bwa-investor-day-06.06.2023.pdf?sfvrsn=208cc53d_8</t>
  </si>
  <si>
    <t>https://cdn.borgwarner.com/docs/default-source/investors/borgwarner-to-acquire-eldor-corporations-electric-hybrid-systems-ehs-business-segment.pdf?sfvrsn=1436c53d_6</t>
  </si>
  <si>
    <t>https://cdn.borgwarner.com/docs/default-source/event-downloads/ev-japan/borgwarner-ev-japan-2024-exhibitor-seminar-presentation---next-generation-800v-sic-high-speed-e-drive-technology.pdf</t>
  </si>
  <si>
    <t>https://cdn.borgwarner.com/docs/default-source/benefits/inpat-orientation-presentation.pdf?sfvrsn=8926b43c_28</t>
  </si>
  <si>
    <t>https://cdn.borgwarner.com/docs/default-source/iam/transmission-technologies/zf-6hp26-6hp28-friction-plates.pdf?sfvrsn=fd26803c_0</t>
  </si>
  <si>
    <t>https://cdn.borgwarner.com/docs/default-source/benefits/tcn-orientation-presentation.pdf?sfvrsn=8226b43c_14</t>
  </si>
  <si>
    <t>https://cdn.borgwarner.com/docs/default-source/iam/transmission-technologies/bwts_download_329.pdf?sfvrsn=a3a0463d_0</t>
  </si>
  <si>
    <t>https://cdn.borgwarner.com/docs/default-source/press-release-downloads/borgwarner-invests-in-cellink-expanding-electrification-efforts.pdf?sfvrsn=97ac593d_2</t>
  </si>
  <si>
    <t>https://cdn.borgwarner.com/docs/default-source/iam/transmission-technologies/bwts_download_285.pdf?sfvrsn=3bc4843c_0</t>
  </si>
  <si>
    <t>https://cdn.borgwarner.com/docs/default-source/press-release-downloads/the-future-of-mobility-is-now-new-high-tech-lab-open-at-borgwarner-s-state-of-the-art-noblesville-technical-center.pdf?sfvrsn=b62983c_0</t>
  </si>
  <si>
    <t>https://cdn.borgwarner.com/docs/default-source/press-release-downloads/earnings-q3-2023.pdf?sfvrsn=22a5d83d_4</t>
  </si>
  <si>
    <t>https://cdn.borgwarner.com/docs/default-source/landskrona-documents/thesis-work-folder-borgwarner-landskrona-2021.pdf?sfvrsn=113d5c3d_1</t>
  </si>
  <si>
    <t>https://cdn.borgwarner.com/docs/default-source/investors/investor-events-presentations/q1-2017-earnings-call-presentation.pdf?sfvrsn=6</t>
  </si>
  <si>
    <t>https://cdn.borgwarner.com/docs/default-source/press-release-downloads/borgwarner-s-egr-technology-helps-global-oem-work-toward-a-cleaner-gasoline-future.pdf?sfvrsn=573b873c_6</t>
  </si>
  <si>
    <t>https://cdn.borgwarner.com/docs/default-source/press-release-downloads/borgwarner-supplies-innovative-heater-technology-for-premium-electric-vehicle.pdf?sfvrsn=63840a3d_5</t>
  </si>
  <si>
    <t>https://cdn.borgwarner.com/docs/default-source/investors/annual-reports/2019-bwa-annual-report.pdf?sfvrsn=493d863c_8</t>
  </si>
  <si>
    <t>https://cdn.borgwarner.com/docs/default-source/investors/investor-events-presentations/investor-day-presentation---final.pdf?sfvrsn=228a883c_8</t>
  </si>
  <si>
    <t>https://cdn.borgwarner.com/docs/default-source/press-release-downloads/borgwarner-provides-three-new-energy-vehicle-(nev)-companies-with-efficient-lightweight-electric-drive-modules-(edms).pdf?sfvrsn=826d9d3c_7</t>
  </si>
  <si>
    <t>https://cdn.borgwarner.com/docs/default-source/investors/investor-events-presentations/q1-2016-earnings-call--earnings-call-presentation.pdf?sfvrsn=101fcd3c_6</t>
  </si>
  <si>
    <t>https://cdn.borgwarner.com/docs/default-source/investors/investor-events-presentations/investor-day-presentations.pdf?sfvrsn=9</t>
  </si>
  <si>
    <t>https://cdn.borgwarner.com/docs/default-source/iam/transmission-technologies/hv534-fca-magna-wk-trackhawk-jeep-cherokee-hellcat-transfer-case-chain---no-pricing.pdf?sfvrsn=d547993c_0</t>
  </si>
  <si>
    <t>https://cdn.borgwarner.com/docs/default-source/investors/investor-events-presentations/q1-2017-earnings-call-presentation.pdf?sfvrsn=498ac43c_6</t>
  </si>
  <si>
    <t>https://cdn.borgwarner.com/docs/default-source/press-release-downloads/borgwarner-to-provide-emotors-for-a-leading-ev-brand-in-china.pdf?sfvrsn=eea40f3d_4</t>
  </si>
  <si>
    <t>https://cdn.borgwarner.com/docs/default-source/press-release-downloads/borgwarner-to-provide-new-silicon-carbide-inverter-for-german-oem-s-electric-vehicles.pdf?sfvrsn=b3405d3d_5</t>
  </si>
  <si>
    <t>https://cdn.borgwarner.com/docs/default-source/investors/investor-events-presentations/investor-day-presentation---final.pdf?sfvrsn=228a883c_8&amp;source=content_type%3Areact%7Cfirst_level_url%3Aarticle%7Csection%3Amain_content%7Cbutton%3Abody_link</t>
  </si>
  <si>
    <t>https://cdn.borgwarner.com/docs/default-source/landskrona-documents/thesis-work-folder-borgwarner-landskrona-2023.pdf?sfvrsn=7625fa3d_9</t>
  </si>
  <si>
    <t>https://cdn.borgwarner.com/docs/default-source/investors/investor-day-presentation---final.pdf?sfvrsn=228a883c_8</t>
  </si>
  <si>
    <t>https://cdn.borgwarner.com/docs/default-source/press-release-downloads/2021.09.30-8k-exhibit-99.1-press-release.pdf?sfvrsn=4b445d3d_3</t>
  </si>
  <si>
    <t>https://cdn.borgwarner.com/docs/default-source/benefits/expat-orientation-presentation.pptx?sfvrsn=9c26b43c_5</t>
  </si>
  <si>
    <t>https://cdn.borgwarner.com/docs/default-source/press-release-downloads/borgwarner-joins-u.s.-department-of-energys-better-climate-challenge.pdf?sfvrsn=17960a3d_1</t>
  </si>
  <si>
    <t>https://cdn.borgwarner.com/docs/default-source/investors/investor-day-2023.pdf?sfvrsn=61a6c53d_8</t>
  </si>
  <si>
    <t>https://cdn.borgwarner.com/docs/default-source/press-release-downloads/borgwarner-provides-compact-turbocharger-to-the-new-volkswagen-nivus.pdf?sfvrsn=874e903c_0</t>
  </si>
  <si>
    <t>https://cdn.borgwarner.com/docs/default-source/press-release-downloads/borgwarner-captures-north-american-high-voltage-silicon-carbide-inverter-business-with-major-global-oem.pdf?sfvrsn=a455d3d_3</t>
  </si>
  <si>
    <t>https://cdn.borgwarner.com/docs/default-source/benefits/allstate-critical-illness-insurance-presentation.pdf?sfvrsn=a434883c_9</t>
  </si>
  <si>
    <t>https://cdn.borgwarner.com/docs/default-source/benefits/expat-orientation-presentation.pdf?sfvrsn=9c26b43c_7</t>
  </si>
  <si>
    <t>https://cdn.borgwarner.com/docs/default-source/benefits/expat-orientation-presentation.pptx?sfvrsn=9c26b43c_3</t>
  </si>
  <si>
    <t>https://cdn.borgwarner.com/docs/default-source/landskrona-documents/thesis-work-folder-borgwarner-landskrona-2019.pdf?sfvrsn=837853c_10</t>
  </si>
  <si>
    <t>https://cdn.borgwarner.com/docs/default-source/press-release-downloads/borgwarner-secures-business-win-for-its-first-mass-market-eturbo-application.pdf?sfvrsn=3ee873c_4</t>
  </si>
  <si>
    <t>https://cdn.borgwarner.com/docs/default-source/benefits/expat-orientation-presentation.pdf?sfvrsn=9c26b43c_15</t>
  </si>
  <si>
    <t>https://cdn.borgwarner.com/docs/default-source/iam/transmission-technologies/hv529-transfer-case-chain---nissan-navarra-(frontier)---no-pricing.pdf?sfvrsn=c644993c_0</t>
  </si>
  <si>
    <t>https://cdn.borgwarner.com/docs/default-source/benefits/tcn-orientation-presentation.pdf?sfvrsn=8226b43c_22</t>
  </si>
  <si>
    <t>https://cdn.borgwarner.com/docs/default-source/investors/8-k-12-31-2017-exhibit-99-1-press-release.pdf?sfvrsn=9548cb3c_114</t>
  </si>
  <si>
    <t>https://cdn.borgwarner.com/docs/default-source/benefits/tcn-orientation-presentation.pdf?sfvrsn=8226b43c_16</t>
  </si>
  <si>
    <t>https://cdn.borgwarner.com/docs/default-source/investors/investor-day-2023.pdf?sfvrsn=61a6c53d_5</t>
  </si>
  <si>
    <t>https://cdn.borgwarner.com/docs/default-source/press-release-downloads/borgwarner-suzhou-celebrates-phase-ii-ground-breaking-enhancing-r-d-and-production-capabilities.pdf?sfvrsn=f77e5c3d_2</t>
  </si>
  <si>
    <t>https://cdn.borgwarner.com/docs/default-source/press-release-downloads/sevcon-closing-press-release-final-09-28-2017.pdf?sfvrsn=2</t>
  </si>
  <si>
    <t>https://cdn.borgwarner.com/docs/default-source/benefits/2024-ithaca-hourly-open-enrollment-checklist.pdf?sfvrsn=929dd83d_5</t>
  </si>
  <si>
    <t>https://cdn.borgwarner.com/docs/default-source/press-release-downloads/4-26-18-8-k-3-31-2018-exhibit-99-1-press-release.pdf?sfvrsn=f380b53c_0</t>
  </si>
  <si>
    <t>https://cdn.borgwarner.com/docs/default-source/iam/transmission-technologies/friction-plate-module-product-sheet.pdf?sfvrsn=c929803c_0</t>
  </si>
  <si>
    <t>https://cdn.borgwarner.com/docs/default-source/press-release-downloads/borgwarner-participates-in-human-rights-campaign-foundation-s-2022-corporate-equality-index.pdf?sfvrsn=86490b3d_1</t>
  </si>
  <si>
    <t>https://cdn.borgwarner.com/docs/default-source/landskrona-documents/thesis-work-folder-borgwarner-landskrona-2024.pdf?sfvrsn=3d78d83d_1</t>
  </si>
  <si>
    <t>https://cdn.borgwarner.com/docs/default-source/press-release-downloads/borgwarner-unveils-next-phase-of-electrification-strategy-at-2023-investor-day.pdf?sfvrsn=fa8fc53d_6</t>
  </si>
  <si>
    <t>https://cdn.borgwarner.com/docs/default-source/press-release-downloads/bw-00656_eu_auto-expo-india-2020.pdf?sfvrsn=85a7873c_6</t>
  </si>
  <si>
    <t>https://cdn.borgwarner.com/docs/default-source/press-release-downloads/borgwarner-included-in-2021-bloomberg-gender-equality-index_jan272021.pdf?sfvrsn=83ae693d_3</t>
  </si>
  <si>
    <t>https://cdn.borgwarner.com/docs/default-source/benefits/expat-orientation-presentation.pdf?sfvrsn=9c26b43c_23</t>
  </si>
  <si>
    <t>https://cdn.borgwarner.com/docs/default-source/press-release-downloads/borgwarner-announces-anticipated-completion-date-of-phinia-spin-off.pdf?sfvrsn=d8e6c53d_3</t>
  </si>
  <si>
    <t>https://cdn.borgwarner.com/docs/default-source/investors/8-k-12-31-2017-exhibit-99-1-press-release.pdf?sfvrsn=9548cb3c_101</t>
  </si>
  <si>
    <t>https://cdn.borgwarner.com/docs/default-source/press-release-downloads/borgwarner-included-on-newsweek-s-america-s-most-responsible-companies-2022-list.pdf?sfvrsn=64b45f3d_1</t>
  </si>
  <si>
    <t>https://cdn.borgwarner.com/docs/default-source/investors/charging-forward---next-decade.pdf?sfvrsn=a1520d3d_2</t>
  </si>
  <si>
    <t>https://cdn.borgwarner.com/docs/default-source/press-release-downloads/borgwarner-to-provide-new-silicon-carbide-inverter-for-german-oem-s-electric-vehicles.pdf?sfvrsn=b3405d3d_2</t>
  </si>
  <si>
    <t>https://cdn.borgwarner.com/docs/default-source/investors/press-release-bwa-announces-intent-to-spin-off-fuel-systems-and-aftermarket-segments-consistent-with-charging-forward-strategy.pdf?sfvrsn=3e19f23d_5</t>
  </si>
  <si>
    <t>https://cdn.borgwarner.com/docs/default-source/benefits/expat-orientation-presentation.pdf?sfvrsn=9c26b43c_25</t>
  </si>
  <si>
    <t>https://cdn.borgwarner.com/docs/default-source/press-release-downloads/sevcon-closing-press-release-final-09-28-2017.pdf?sfvrsn=4</t>
  </si>
  <si>
    <t>https://cdn.borgwarner.com/docs/default-source/benefits/tcn-orientation-presentation.pdf?sfvrsn=8226b43c_8</t>
  </si>
  <si>
    <t>https://cdn.borgwarner.com/docs/default-source/investors/2017-net-new-business-and-guidance.pdf?sfvrsn=8d53ce3c_2</t>
  </si>
  <si>
    <t>https://cdn.borgwarner.com/docs/default-source/press-release-downloads/2022.03.31-8k-exhibit-99.1-press-release.pdf?sfvrsn=eed40f3d_1</t>
  </si>
  <si>
    <t>https://cdn.borgwarner.com/docs/default-source/investors/corporate-governance/bod-corporate-governance-guidelines.pdf?sfvrsn=600eda3c_14</t>
  </si>
  <si>
    <t>https://cdn.borgwarner.com/docs/default-source/press-release-downloads/2022.06.30-8k-exhibit-99.1-press-release.pdf?sfvrsn=89901a3d_3</t>
  </si>
  <si>
    <t>https://cdn.borgwarner.com/docs/default-source/benefits/2019-oe-employee-presentation.pdf?sfvrsn=e8fc8b3c_6</t>
  </si>
  <si>
    <t>https://cdn.borgwarner.com/docs/default-source/press-release-downloads/8-k-3-31-2017-exhibit-99-1-press-release.pdf?sfvrsn=9c8ac43c_2</t>
  </si>
  <si>
    <t>https://cdn.borgwarner.com/docs/default-source/investors/8-k-12-31-2017-exhibit-99-1-press-release.pdf?sfvrsn=9548cb3c_24</t>
  </si>
  <si>
    <t>https://cdn.borgwarner.com/docs/default-source/benefits/inpat-orientation-presentation.pdf?sfvrsn=8926b43c_20</t>
  </si>
  <si>
    <t>https://cdn.borgwarner.com/docs/default-source/investors/corporate-governance/bod-corporate-governance-guidelines.pdf?sfvrsn=600eda3c_12</t>
  </si>
  <si>
    <t>https://cdn.borgwarner.com/docs/default-source/benefits/expat-orientation-presentation.pdf?sfvrsn=9c26b43c_17</t>
  </si>
  <si>
    <t>https://cdn.borgwarner.com/docs/default-source/benefits/inpat-orientation-presentation.pptx?sfvrsn=8926b43c_4</t>
  </si>
  <si>
    <t>https://cdn.borgwarner.com/docs/default-source/investors/charging-forward---next-decade.pdf?sfvrsn=a1520d3d_7</t>
  </si>
  <si>
    <t>https://cdn.borgwarner.com/docs/default-source/press-release-downloads/2021-03-31-8k-_a-exhibit-99-1-press-release.pdf?sfvrsn=bf44413d_3</t>
  </si>
  <si>
    <t>https://cdn.borgwarner.com/docs/default-source/benefits/inpat-orientation-presentation.pdf?sfvrsn=8926b43c_16</t>
  </si>
  <si>
    <t>https://cdn.borgwarner.com/docs/default-source/benefits/inpat-orientation-presentation.pdf?sfvrsn=8926b43c_8</t>
  </si>
  <si>
    <t>https://cdn.borgwarner.com/docs/default-source/press-release-downloads/borgwarner-announces-intent-to-spin-off-fuel-systems-and-aftermarket-segments-consistent-with-charging-forward-strategy.pdf?sfvrsn=e5e7f23d_5</t>
  </si>
  <si>
    <t>https://cdn.borgwarner.com/docs/default-source/press-release-downloads/2020-09-30-8k-exhibit-99-1-press-release.pdf?sfvrsn=352c953c_2</t>
  </si>
  <si>
    <t>https://cdn.borgwarner.com/docs/default-source/press-release-downloads/borgwarner-completes-investment-in-qnovo.pdf?sfvrsn=d0e4283d_4</t>
  </si>
  <si>
    <t>https://cdn.borgwarner.com/docs/default-source/investors/8-k-12-31-2017-exhibit-99-1-press-release.pdf?sfvrsn=9548cb3c_30</t>
  </si>
  <si>
    <t>https://cdn.borgwarner.com/docs/default-source/investors/investor-events-presentations/bwa-investor-day-06.06.2023.pdf?sfvrsn=208cc53d_12</t>
  </si>
  <si>
    <t>https://cdn.borgwarner.com/docs/default-source/press-release-downloads/q4-2022-earnings-release.pdf?sfvrsn=6888ca3d_9</t>
  </si>
  <si>
    <t>https://cdn.borgwarner.com/docs/default-source/press-release-downloads/borgwarner-announces-intent-to-spin-off-fuel-systems-and-aftermarket-segments-consistent-with-charging-forward-strategy.pdf?sfvrsn=e5e7f23d_13</t>
  </si>
  <si>
    <t>https://cdn.borgwarner.com/docs/default-source/press-release-downloads/borgwarner-named-to-forbes-world-s-top-female-friendly-companies.pdf?sfvrsn=6aaf5c3d_1</t>
  </si>
  <si>
    <t>https://cdn.borgwarner.com/docs/default-source/investors/2017-net-new-business-and-guidance.pdf?sfvrsn=2</t>
  </si>
  <si>
    <t>https://cdn.borgwarner.com/docs/default-source/event-downloads/ev-hev-japan/borgwarner-exhibitor-presentation-ev-japan-2022.pdf?sfvrsn=670f0b3d_2</t>
  </si>
  <si>
    <t>https://cdn.borgwarner.com/docs/default-source/press-release-downloads/8-k-6-30-2017-exhibit-99-1-press-release.pdf?sfvrsn=df08db3c_6</t>
  </si>
  <si>
    <t>https://cdn.borgwarner.com/docs/default-source/investors/2017-net-new-business-and-guidance.pdf?sfvrsn=0</t>
  </si>
  <si>
    <t>https://cdn.borgwarner.com/docs/default-source/press-release-downloads/borgwarner-named-to-forbes-world-s-top-female-friendly-companies_eu.pdf?sfvrsn=fef25c3d_2</t>
  </si>
  <si>
    <t>https://cdn.borgwarner.com/docs/default-source/press-release-downloads/borgwarner-presents-2021-indianapolis-500-winner-helio-castroneves-with-baby-borg-trophy.pdf?sfvrsn=b72d0f3d_1</t>
  </si>
  <si>
    <t>https://cdn.borgwarner.com/docs/default-source/press-release-downloads/borgwarner-announces-anticipated-completion-date-of-phinia-spin-off.pdf?sfvrsn=d8e6c53d_1</t>
  </si>
  <si>
    <t>https://cdn.borgwarner.com/docs/default-source/press-release-downloads/2020-09-30-8k-exhibit-99-1-press-release.pdf?sfvrsn=352c953c_4</t>
  </si>
  <si>
    <t>https://cdn.borgwarner.com/docs/default-source/investors/8-k-12-31-2017-exhibit-99-1-press-release.pdf?sfvrsn=9548cb3c_111</t>
  </si>
  <si>
    <t>https://cdn.borgwarner.com/docs/default-source/press-release-downloads/2018-6-30-8-k-exhibit-99-1-press-release.pdf?sfvrsn=ebe9b73c_0</t>
  </si>
  <si>
    <t>https://cdn.borgwarner.com/docs/default-source/investors/corporate-governance/bod-corporate-governance-guidelines.pdf?sfvrsn=600eda3c_10</t>
  </si>
  <si>
    <t>https://cdn.borgwarner.com/docs/default-source/press-release-downloads/borgwarner-provides-three-new-energy-vehicle-(nev)a-companies-with-efficient-lightweight-electric-drive-modules-(edms).pdf?sfvrsn=826d9d3c_7</t>
  </si>
  <si>
    <t>https://cdn.borgwarner.com/docs/default-source/press-release-downloads/borgwarner-suzhou-celebrates-phase-ii-ground-breaking-enhancing-r-d-and-production-capabilities.pdf?sfvrsn=f77e5c3d_0</t>
  </si>
  <si>
    <t>https://cdn.borgwarner.com/docs/default-source/press-release-downloads/earnings-q2-2023.pdf?sfvrsn=c4dcc73d_7</t>
  </si>
  <si>
    <t>https://cdn.borgwarner.com/docs/default-source/benefits/edp-overview.pdf?sfvrsn=8573b53c_3</t>
  </si>
  <si>
    <t>https://cdn.borgwarner.com/docs/default-source/press-release-downloads/final_2021.12.31-8k-exhibit-99.1-press-release.pdf?sfvrsn=f3e30a3d_1</t>
  </si>
  <si>
    <t>https://cdn.borgwarner.com/docs/default-source/press-release-downloads/borgwarner-announces-intent-to-spin-off-fuel-systems-and-aftermarket-segments-consistent-with-charging-forward-strategy.pdf?sfvrsn=e5e7f23d_19</t>
  </si>
  <si>
    <t>https://cdn.borgwarner.com/docs/default-source/default-document-library/turbo-news-2014-1.pdf?sfvrsn=55df833c_3</t>
  </si>
  <si>
    <t>https://cdn.borgwarner.com/docs/default-source/press-release-downloads/local-news/borgwarner_ceo_safety_award_bradford.pdf?sfvrsn=4717883c_2</t>
  </si>
  <si>
    <t>https://cdn.borgwarner.com/docs/default-source/investors/press-release-bwa-announces-intent-to-spin-off-fuel-systems-and-aftermarket-segments-consistent-with-charging-forward-strategy.pdf?sfvrsn=3e19f23d_9</t>
  </si>
  <si>
    <t>https://cdn.borgwarner.com/docs/default-source/benefits/livongo-presentation3a44e28c4e9169aab321ff0400c8ba1a.pdf?sfvrsn=100e883c_9</t>
  </si>
  <si>
    <t>https://cdn.borgwarner.com/docs/default-source/press-release-downloads/2011-01-11_expects2011earningsgrowthof35to40percent.pdf?sfvrsn=c435ca3c_9</t>
  </si>
  <si>
    <t>https://cdn.borgwarner.com/docs/default-source/press-release-downloads/2012-revenue-and-earnings-guidance_010212.pdf?sfvrsn=5</t>
  </si>
  <si>
    <t>https://cdn.borgwarner.com/docs/default-source/investors/corporate-governance/bod-corporate-governance-guidelines.pdf?sfvrsn=600eda3c_8</t>
  </si>
  <si>
    <t>https://cdn.borgwarner.com/docs/default-source/benefits/inpat-orientation-presentation.pdf?sfvrsn=8926b43c_12</t>
  </si>
  <si>
    <t>https://cdn.borgwarner.com/docs/default-source/investors/8-k-12-31-2017-exhibit-99-1-press-release.pdf?sfvrsn=9548cb3c_32</t>
  </si>
  <si>
    <t>https://cdn.borgwarner.com/docs/default-source/investors/8-k-12-31-2017-exhibit-99-1-press-release.pdf?sfvrsn=9548cb3c_78</t>
  </si>
  <si>
    <t>https://cdn.borgwarner.com/docs/default-source/press-release-downloads/2012-revenue-and-earnings-guidance_010212.pdf?sfvrsn=7832ca3c_7</t>
  </si>
  <si>
    <t>https://cdn.borgwarner.com/docs/default-source/investors/8-k-12-31-2017-exhibit-99-1-press-release.pdf?sfvrsn=9548cb3c_28</t>
  </si>
  <si>
    <t>https://cdn.borgwarner.com/docs/default-source/press-release-downloads/2020-06-30-8k-exhibit-99-1-press-release.pdf?sfvrsn=f7aa9f3c_2</t>
  </si>
  <si>
    <t>https://cdn.borgwarner.com/docs/default-source/press-release-downloads/2022.03.31-8k-exhibit-99.1-press-release.pdf?sfvrsn=eed40f3d_3</t>
  </si>
  <si>
    <t>https://cdn.borgwarner.com/docs/default-source/press-release-downloads/2021-06-30-8k-exhibit-99-1-press-release.pdf?sfvrsn=f168463d_3</t>
  </si>
  <si>
    <t>https://cdn.borgwarner.com/docs/default-source/press-release-downloads/borgwarner-collaborates-with-michigan-technological-university-on-connected-vehicle-project-funded-by-u-s-department-of-energy-(002).pdf?sfvrsn=72e3953c_3</t>
  </si>
  <si>
    <t>https://cdn.borgwarner.com/docs/default-source/press-release-downloads/4-25-18-8-k-3-31-2018-exhibit-99-1-press-release.pdf?sfvrsn=747eb23c_2</t>
  </si>
  <si>
    <t>https://cdn.borgwarner.com/docs/default-source/press-release-downloads/8-k-9-30-2017-exhibit-99-1-press-release-with-logo.pdf?sfvrsn=3a55bf3c_2</t>
  </si>
  <si>
    <t>https://cdn.borgwarner.com/docs/default-source/press-release-downloads/8-k-9-30-2017-exhibit-99-1-press-release-final-with-logo4cd1d78c4e9169aab321ff0300c8ba1a.pdf?sfvrsn=f740be3c_0</t>
  </si>
  <si>
    <t>https://cdn.borgwarner.com/docs/default-source/press-release-downloads/8-k-6-30-2017-exhibit-99-1-press-release.pdf?sfvrsn=4</t>
  </si>
  <si>
    <t>https://cdn.borgwarner.com/docs/default-source/press-release-downloads/borgwarner-invests-in-cellink-expanding-electrification-efforts.pdf</t>
  </si>
  <si>
    <t>https://cdn.borgwarner.com/docs/default-source/press-release-downloads/borg-warner-trophy-presented-to-2018-indy-500-winnerf698dc8c4e9169aab321ff0400c8ba1a.pdf?sfvrsn=5f09b53c_0</t>
  </si>
  <si>
    <t>https://cdn.borgwarner.com/docs/default-source/press-release-downloads/borgwarner-announces-intent-to-spin-off-fuel-systems-and-aftermarket-segments-consistent-with-charging-forward-strategy.pdf</t>
  </si>
  <si>
    <t>https://cdn.borgwarner.com/docs/default-source/investors/corporate-governance/bod-corporate-governance-guidelines.pdf?sfvrsn=4</t>
  </si>
  <si>
    <t>https://cdn.borgwarner.com/docs/default-source/press-release-downloads/2020-06-30-8k-exhibit-99-1-press-release.pdf?sfvrsn=f7aa9f3c_2&amp;source=content_type%3Areact%7Cfirst_level_url%3Aarticle%7Csection%3Amain_content%7Cbutton%3Abody_link</t>
  </si>
  <si>
    <t>https://cdn.borgwarner.com/docs/default-source/investors/corporate-governance/bod-corporate-governance-guidelines.pdf?sfvrsn=600eda3c_6</t>
  </si>
  <si>
    <t>https://cdn.borgwarner.com/docs/default-source/event-downloads/auto-expo-india/borgwarner-announces-intent-to-spin-off-fuel-systems-and-aftermarket-segments-consistent-with-charging-forward-strategy.pdf?sfvrsn=18f1f43d_4</t>
  </si>
  <si>
    <t>https://cdn.borgwarner.com/docs/default-source/investors/corporate-governance/bod-corporate-governance-guidelines.pdf?sfvrsn=6</t>
  </si>
  <si>
    <t>https://cdn.borgwarner.com/docs/default-source/press-release-downloads/2022.06.30-8k-exhibit-99.1-press-release.pdf?sfvrsn=89901a3d_1</t>
  </si>
  <si>
    <t>https://cdn.borgwarner.com/docs/default-source/press-release-downloads/earnings-q3-2023.pdf?sfvrsn=22a5d83d_4&amp;quot</t>
  </si>
  <si>
    <t>https://cdn.borgwarner.com/docs/default-source/default-document-library/bwts_newsletter_1891_2125.pdf?sfvrsn=30a0b63c_4</t>
  </si>
  <si>
    <t>https://cdn.borgwarner.com/docs/default-source/press-release-downloads/2021.12.31-8k-exhibit-99.1-press-release.pdf?sfvrsn=de00a3d_1</t>
  </si>
  <si>
    <t>https://investor.onepeloton.com/node/9416/pdf</t>
  </si>
  <si>
    <t>https://investor.onepeloton.com/static-files/73e7570a-6aca-47df-b080-a6a069139eed</t>
  </si>
  <si>
    <t>https://investor.onepeloton.com/static-files/48a23321-289d-457c-bff6-5be56082cc51</t>
  </si>
  <si>
    <t>https://investor.onepeloton.com/node/9821/pdf</t>
  </si>
  <si>
    <t>https://investor.onepeloton.com/static-files/db61e1a5-40e5-4bfd-b929-7a1798ba28a1</t>
  </si>
  <si>
    <t>https://investor.onepeloton.com/static-files/2f2a47e2-1805-4ff4-9cb9-d2240a0399c6</t>
  </si>
  <si>
    <t>https://investor.onepeloton.com/node/9436/pdf</t>
  </si>
  <si>
    <t>https://investor.onepeloton.com/static-files/b0419d52-2795-4c38-a295-ae9c73550b8f</t>
  </si>
  <si>
    <t>https://investor.onepeloton.com/static-files/6fc0b035-ea15-4617-9558-8ebd348c1169</t>
  </si>
  <si>
    <t>https://investor.onepeloton.com/node/6576/pdf</t>
  </si>
  <si>
    <t>https://investor.onepeloton.com/static-files/4836b73e-6e63-4517-a3cd-86c45ea98e68</t>
  </si>
  <si>
    <t>https://investor.onepeloton.com/static-files/fbd7eff7-8fde-4d68-a2ca-35c1bf045ffc</t>
  </si>
  <si>
    <t>https://investor.onepeloton.com/node/7276/pdf</t>
  </si>
  <si>
    <t>https://investor.onepeloton.com/static-files/3b8a914a-2b37-413c-b497-77cd1fb1bc06</t>
  </si>
  <si>
    <t>https://investor.onepeloton.com/static-files/cc3112ff-b104-4726-a82c-208c2f8b63e2</t>
  </si>
  <si>
    <t>https://investor.onepeloton.com/static-files/552766ac-ae10-404d-b435-7102c1242b7a</t>
  </si>
  <si>
    <t>https://investor.onepeloton.com/node/9926/pdf</t>
  </si>
  <si>
    <t>https://investor.onepeloton.com/node/6581/pdf</t>
  </si>
  <si>
    <t>https://investor.onepeloton.com/node/10316/pdf</t>
  </si>
  <si>
    <t>https://investor.onepeloton.com/node/8341/pdf</t>
  </si>
  <si>
    <t>https://investor.onepeloton.com/node/9316/pdf</t>
  </si>
  <si>
    <t>https://investor.onepeloton.com/static-files/ae757fe3-2208-4802-9679-43a8996a5c80</t>
  </si>
  <si>
    <t>https://investor.onepeloton.com/static-files/360f1da5-f062-4001-9213-e12c63bc4721</t>
  </si>
  <si>
    <t>https://investor.onepeloton.com/static-files/1ef87164-c3a7-4e72-b184-52084d4ab85f</t>
  </si>
  <si>
    <t>https://investor.onepeloton.com/node/7591/pdf</t>
  </si>
  <si>
    <t>https://investor.onepeloton.com/static-files/73e7570a-6aca-47df-b080-a6a069139eed?source=content_type%3Areact%7Cfirst_level_url%3Aarticle%7Csection%3Amain_content%7Cbutton%3Abody_link</t>
  </si>
  <si>
    <t>https://investor.onepeloton.com/static-files/701c7555-55e3-4f82-8b70-b58463ed44aa?source=content_type%3Areact%7Cfirst_level_url%3Aarticle%7Csection%3Amain_content%7Cbutton%3Abody_link</t>
  </si>
  <si>
    <t>https://investor.onepeloton.com/static-files/0160c736-f0d2-400a-8a20-6f6fc3f85659?ftag=MSFd61514f</t>
  </si>
  <si>
    <t>https://investor.onepeloton.com/static-files/99136319-c444-4b04-bf34-3017a6e90180</t>
  </si>
  <si>
    <t>https://investor.onepeloton.com/static-files/9b41252c-aeb2-423f-a81b-59083631b06c</t>
  </si>
  <si>
    <t>https://investor.onepeloton.com/static-files/d6e3c38b-7326-4f39-a7d9-db422eb64109</t>
  </si>
  <si>
    <t>https://investor.onepeloton.com/node/7961/pdf</t>
  </si>
  <si>
    <t>https://investor.onepeloton.com/node/6651/pdf</t>
  </si>
  <si>
    <t>https://investor.onepeloton.com/static-files/0fa5260a-a529-4cb3-8619-3c4daa787782</t>
  </si>
  <si>
    <t>https://investor.onepeloton.com/static-files/3effe961-df7c-4b90-b8ba-4efc7b7821e7</t>
  </si>
  <si>
    <t>https://investor.onepeloton.com/node/8681/pdf</t>
  </si>
  <si>
    <t>https://investor.onepeloton.com/node/7096/pdf</t>
  </si>
  <si>
    <t>https://investor.onepeloton.com/static-files/0160c736-f0d2-400a-8a20-6f6fc3f85659?source=content_type%3Areact%7Cfirst_level_url%3Anews%7Csection%3Amain_content%7Cbutton%3Abody_link</t>
  </si>
  <si>
    <t>https://investor.onepeloton.com/static-files/2f2a47e2-1805-4ff4-9cb9-d2240a0399c6?source=content_type%3Areact%7Cfirst_level_url%3Aarticle%7Csection%3Amain_content%7Cbutton%3Abody_link</t>
  </si>
  <si>
    <t>https://investor.onepeloton.com/node/7141/pdf</t>
  </si>
  <si>
    <t>https://investor.onepeloton.com/static-files/0160c736-f0d2-400a-8a20-6f6fc3f85659?source=news_body_link</t>
  </si>
  <si>
    <t>https://investor.onepeloton.com/static-files/0160c736-f0d2-400a-8a20-6f6fc3f85659?source=content_type%3Areact%7Cfirst_level_url%3Aarticle%7Csection%3Amain_content%7Cbutton%3Abody_link</t>
  </si>
  <si>
    <t>https://www.biglots.com/images/marketing/corporate/investors/annual_reports/2018-Annual-Report.pdf</t>
  </si>
  <si>
    <t>https://www.biglots.com/images/marketing/corporate/investors/annual_reports/2014_BigLots_AR.pdf</t>
  </si>
  <si>
    <t>https://www.biglots.com/images/corporate/investor_relations/ar/Big_Lots_AR2008.pdf</t>
  </si>
  <si>
    <t>https://www.biglots.com/marketingassets/BigLotsPressRelease2021Thanksgiving110321pdf.pdf</t>
  </si>
  <si>
    <t>https://ir.rayonier.com/static-files/9a96aacf-67b8-4dc8-a2ae-13ae24bcd5cf</t>
  </si>
  <si>
    <t>https://ir.rayonier.com/static-files/e4687c16-b70b-480d-998a-bbc63b416f9d</t>
  </si>
  <si>
    <t>https://ir.rayonier.com/static-files/47e53f33-ddcb-457a-b230-6dc4db7353db</t>
  </si>
  <si>
    <t>https://ir.rayonier.com/static-files/107d2e85-4fda-4f70-a5ae-0b656065fd7b</t>
  </si>
  <si>
    <t>https://ir.rayonier.com/static-files/f26f241b-4ad0-41d7-99d0-63553dfa794d</t>
  </si>
  <si>
    <t>https://ir.rayonier.com/static-files/7af15428-f3f8-4cd7-b981-a70db39fc0e1</t>
  </si>
  <si>
    <t>https://ir.rayonier.com/static-files/ce01bd1c-a9a5-4fe8-8920-ceea1eeb1842</t>
  </si>
  <si>
    <t>https://ir.rayonier.com/static-files/62ae00c5-976a-4b5f-b923-7593fec75f08</t>
  </si>
  <si>
    <t>https://ir.rayonier.com/static-files/414e11fe-8542-4601-a339-3646089c529f</t>
  </si>
  <si>
    <t>https://ir.rayonier.com/static-files/73a586e7-0443-4500-a3fe-cb7dc909fe09</t>
  </si>
  <si>
    <t>https://ir.rayonier.com/static-files/8a10adff-8f83-4231-85b6-61570783f80f</t>
  </si>
  <si>
    <t>https://ir.rayonier.com/static-files/4dce2ef5-361d-46bd-b910-31d5fdb5ea2e</t>
  </si>
  <si>
    <t>https://ir.rayonier.com/static-files/7a61c577-fe99-49ad-9fc8-4911eba7ebe1</t>
  </si>
  <si>
    <t>https://ir.rayonier.com/static-files/f26c61e8-880e-4e27-8bc2-1d334d35f373</t>
  </si>
  <si>
    <t>https://ir.rayonier.com/static-files/dc307e4e-6ae4-4ffc-b57a-e6cfc8430772</t>
  </si>
  <si>
    <t>https://ir.rayonier.com/static-files/1f0b62ea-5fc5-47e0-8c03-8c051fac235d</t>
  </si>
  <si>
    <t>https://ir.rayonier.com/static-files/2369cd2f-56c6-4f9a-9481-e67a2385d422</t>
  </si>
  <si>
    <t>https://ir.rayonier.com/static-files/f0c0df77-522a-4f14-be7d-3514a525db0c</t>
  </si>
  <si>
    <t>https://ir.rayonier.com/static-files/8599ead4-1115-46fc-82d3-4406438234ef</t>
  </si>
  <si>
    <t>https://ir.rayonier.com/static-files/60e91d23-4a73-47b9-936a-6f5e6ff555f2</t>
  </si>
  <si>
    <t>https://ir.rayonier.com/static-files/ba2da2e0-50b2-4c9d-a633-dc8f6a17f8f3</t>
  </si>
  <si>
    <t>https://ir.rayonier.com/static-files/fa3f205e-8464-4e37-80fe-52d7c9f9f28e</t>
  </si>
  <si>
    <t>https://ir.rayonier.com/static-files/1a3df9ab-390e-4cfd-955d-8f42f00956b3</t>
  </si>
  <si>
    <t>https://ir.rayonier.com/static-files/20c6b0d4-8d3e-45d7-a973-da5a2458c2fb</t>
  </si>
  <si>
    <t>https://ir.rayonier.com/node/29796/pdf</t>
  </si>
  <si>
    <t>https://ir.rayonier.com/static-files/4b1f6f58-555a-45a9-b46e-2de901243e73</t>
  </si>
  <si>
    <t>https://ir.rayonier.com/static-files/8780e530-2851-406e-95b4-32c5073d13e9</t>
  </si>
  <si>
    <t>https://ir.rayonier.com/static-files/a19ecf9c-b53f-409d-b615-bd653a629f88</t>
  </si>
  <si>
    <t>https://ir.rayonier.com/static-files/a53773d7-63ac-4096-a384-b584f573f2f8</t>
  </si>
  <si>
    <t>https://ir.rayonier.com/node/20446/pdf</t>
  </si>
  <si>
    <t>https://ir.rayonier.com/static-files/12b10eb3-1d23-46e1-84d3-4c6521461b23</t>
  </si>
  <si>
    <t>https://ir.rayonier.com/static-files/caf36084-44b2-4b27-be52-ce5733bd5d4e</t>
  </si>
  <si>
    <t>https://ir.rayonier.com/static-files/06c8910b-5bb6-45de-8996-dc9505f7f917</t>
  </si>
  <si>
    <t>https://ir.rayonier.com/static-files/01b3b5d1-df3f-4bec-bbcf-18ee07c6c74f</t>
  </si>
  <si>
    <t>https://ir.rayonier.com/static-files/30365f99-cdcc-4a18-870e-6e02e92f6b02</t>
  </si>
  <si>
    <t>https://ir.rayonier.com/static-files/ba3b196e-f3aa-4adf-b4c3-20ddec14821b</t>
  </si>
  <si>
    <t>https://ir.rayonier.com/static-files/67a24364-8f5b-498b-b6ce-86e50dc02ded</t>
  </si>
  <si>
    <t>https://ir.rayonier.com/static-files/08a1ccc4-4c5b-443e-8e53-603aa06fb48a</t>
  </si>
  <si>
    <t>https://ir.rayonier.com/static-files/080e700a-ca9f-4733-8067-5e738cc44719</t>
  </si>
  <si>
    <t>https://ir.rayonier.com/static-files/cb7665a3-ba38-4774-8883-2e9bce76cd19</t>
  </si>
  <si>
    <t>https://ir.rayonier.com/static-files/0286cf2a-1a78-487b-a99a-e09f89574419</t>
  </si>
  <si>
    <t>https://ir.rayonier.com/node/30166/pdf</t>
  </si>
  <si>
    <t>https://ir.rayonier.com/static-files/fc6bb044-855d-40b4-b571-0797f2dd576f</t>
  </si>
  <si>
    <t>https://ir.rayonier.com/static-files/520ef1fb-d9f6-4390-b032-11c8dc7c6f19</t>
  </si>
  <si>
    <t>https://ir.rayonier.com/static-files/55351ab1-643c-4510-9e2b-20e6715e5517</t>
  </si>
  <si>
    <t>https://ir.rayonier.com/static-files/f1b883ab-01d3-475d-a4ea-761c76719e92</t>
  </si>
  <si>
    <t>https://ir.rayonier.com/node/11146/pdf</t>
  </si>
  <si>
    <t>https://ir.rayonier.com/static-files/bf16d4a9-0e29-450b-a371-009ef452b450</t>
  </si>
  <si>
    <t>https://ir.rayonier.com/static-files/7650f649-6b80-44a2-83f1-7e005aa968e8</t>
  </si>
  <si>
    <t>https://ir.rayonier.com/static-files/24d4b7b2-8c54-4b7a-822b-aa8c1842cc15</t>
  </si>
  <si>
    <t>https://ir.rayonier.com/static-files/006a8ad4-4553-4657-b941-6c80a26ea69a</t>
  </si>
  <si>
    <t>https://ir.rayonier.com/static-files/af51b18c-d5e4-484d-831d-572369d1d85d</t>
  </si>
  <si>
    <t>https://ir.rayonier.com/static-files/e42af91e-410c-49ed-9b8d-fa16c5889034</t>
  </si>
  <si>
    <t>https://ir.rayonier.com/static-files/bf20609e-43dd-4ee6-934e-ef8f40b9c693</t>
  </si>
  <si>
    <t>https://ir.rayonier.com/static-files/4420e8c9-51c0-4bac-a241-6694a9716db9</t>
  </si>
  <si>
    <t>https://ir.rayonier.com/static-files/dc4e3562-3d7f-41ff-be01-5b790b20cece</t>
  </si>
  <si>
    <t>https://ir.rayonier.com/static-files/3c3750a8-5277-4666-acf1-919c851b85dd</t>
  </si>
  <si>
    <t>https://ir.rayonier.com/static-files/ff8b6720-636a-4d8b-ba61-abe77741a785</t>
  </si>
  <si>
    <t>https://ir.rayonier.com/static-files/71c84266-9107-492f-96ab-897341587310/</t>
  </si>
  <si>
    <t>https://ir.rayonier.com/static-files/44628f18-34af-4226-bda7-9d6c2b76337c</t>
  </si>
  <si>
    <t>https://ir.rayonier.com/static-files/51325bc6-3945-43d2-bffd-298fcbad5077</t>
  </si>
  <si>
    <t>https://ir.rayonier.com/static-files/fa867abc-04c8-4139-893f-d23666c3ef30</t>
  </si>
  <si>
    <t>https://ir.rayonier.com/node/20011/pdf</t>
  </si>
  <si>
    <t>https://ir.rayonier.com/static-files/055f4b41-445c-4de6-b5fa-7004c29c7a97</t>
  </si>
  <si>
    <t>https://ir.rayonier.com/static-files/cb1b69b0-7aab-4eb5-ac4d-d1e7b9307d2e</t>
  </si>
  <si>
    <t>https://ir.rayonier.com/static-files/4f16005b-8f56-4bee-bd6c-e6e71df6b450</t>
  </si>
  <si>
    <t>https://ir.rayonier.com/node/10031/pdf</t>
  </si>
  <si>
    <t>https://ir.rayonier.com/static-files/88c4d130-10bd-48a4-a990-d60909126e27</t>
  </si>
  <si>
    <t>https://ir.rayonier.com/static-files/1453f2f6-e5d2-4da3-89ec-e5fb5c7c49c1</t>
  </si>
  <si>
    <t>https://ir.rayonier.com/static-files/49d3166a-dc0b-4f9d-8957-4d2f4d1f22ae</t>
  </si>
  <si>
    <t>https://ir.rayonier.com/node/9531/pdf</t>
  </si>
  <si>
    <t>https://ir.rayonier.com/static-files/2a63ce72-f339-4ac1-99e2-2683a5147138</t>
  </si>
  <si>
    <t>https://ir.rayonier.com/static-files/70fed779-7187-468a-a95c-3a5e77ce7a81</t>
  </si>
  <si>
    <t>https://ir.rayonier.com/static-files/6334afa7-0f23-44b5-a5ea-a179a29f3c58</t>
  </si>
  <si>
    <t>https://ir.rayonier.com/static-files/0b35e0e5-fa9e-4a0d-9a3c-05725f3d0a3e</t>
  </si>
  <si>
    <t>https://ir.rayonier.com/static-files/e339ac2e-7ae6-4e8d-9737-3f3b9e84e6c6</t>
  </si>
  <si>
    <t>https://ir.rayonier.com/static-files/32dddb82-fd6e-4095-82c3-bde2280dd0b1</t>
  </si>
  <si>
    <t>https://ir.rayonier.com/static-files/efcf92ee-1c15-4573-b6e5-aa4abd89a8b2</t>
  </si>
  <si>
    <t>https://ir.rayonier.com/static-files/bdface84-3bf2-401d-b26f-14fb3455193b</t>
  </si>
  <si>
    <t>https://ir.rayonier.com/static-files/72341e09-57df-403d-8600-cc5acc4baa7b</t>
  </si>
  <si>
    <t>https://ir.rayonier.com/node/29961/pdf</t>
  </si>
  <si>
    <t>https://ir.rayonier.com/static-files/1269decd-3007-4cbf-b6dd-708e455a098f</t>
  </si>
  <si>
    <t>https://ir.rayonier.com/static-files/f2deb0b1-317b-4811-8541-1f41baf086f3</t>
  </si>
  <si>
    <t>https://ir.rayonier.com/static-files/7632adb4-dfc9-43ce-bfd0-4fee17aa9212</t>
  </si>
  <si>
    <t>https://ir.rayonier.com/static-files/5e41e4f1-4e99-4c83-b53b-930139a13a67</t>
  </si>
  <si>
    <t>https://ir.rayonier.com/static-files/97ad79cc-fca4-46fa-992b-1383861b681c</t>
  </si>
  <si>
    <t>https://ir.rayonier.com/static-files/a5b48f5c-9592-4d7e-99fc-5ead9af21253</t>
  </si>
  <si>
    <t>https://ir.rayonier.com/static-files/525b8eaa-9d7f-4fb1-b4aa-5f93d606d911</t>
  </si>
  <si>
    <t>https://ir.rayonier.com/static-files/3a17878a-4cb6-4639-8ff3-8e74eb18d99a</t>
  </si>
  <si>
    <t>https://ir.rayonier.com/static-files/a50e5d2f-aac9-49a9-8a3a-644f57d7b02e</t>
  </si>
  <si>
    <t>https://ir.rayonier.com/static-files/9992808a-ebba-47df-8f12-bd9749458aa4</t>
  </si>
  <si>
    <t>https://ir.rayonier.com/static-files/e7caa074-391d-4758-a5ce-6e1a35c6d8bc</t>
  </si>
  <si>
    <t>https://ir.rayonier.com/static-files/c7c4e5f4-a7db-41de-840b-cd6a80962d11</t>
  </si>
  <si>
    <t>https://ir.rayonier.com/static-files/8e47b54e-632b-4822-be0c-673f5df0e823</t>
  </si>
  <si>
    <t>https://ir.rayonier.com/static-files/5bea4ddc-9aca-4525-be0f-33da8fbb3752</t>
  </si>
  <si>
    <t>https://ir.rayonier.com/static-files/f0c95e0f-efb7-44cb-a83f-8c10f5ee2d2d</t>
  </si>
  <si>
    <t>https://ir.rayonier.com/static-files/98aeabe3-706c-43eb-a4c3-39b6758039bc</t>
  </si>
  <si>
    <t>https://ir.rayonier.com/static-files/6b253082-6bae-4eac-80f1-4cfd9e92732c</t>
  </si>
  <si>
    <t>https://ir.rayonier.com/static-files/038b64e4-b32c-46ec-9c30-24b1c2144a98</t>
  </si>
  <si>
    <t>https://ir.rayonier.com/static-files/a1a924ac-dc32-42bf-80a8-84e47c1e46e5</t>
  </si>
  <si>
    <t>https://ir.rayonier.com/static-files/a09043e0-f169-44ed-8ecc-d676d84623c0</t>
  </si>
  <si>
    <t>https://ir.rayonier.com/static-files/295bea78-2e4b-4c86-81ac-08a6c50876bb</t>
  </si>
  <si>
    <t>https://ir.rayonier.com/static-files/00eea4d1-0990-4733-bd0b-55e7a45f2251</t>
  </si>
  <si>
    <t>https://ir.rayonier.com/static-files/ab911139-74ee-43b7-85ac-ed8cd3d93644</t>
  </si>
  <si>
    <t>https://ir.rayonier.com/node/10216/pdf</t>
  </si>
  <si>
    <t>https://ir.rayonier.com/static-files/c86338df-d4dd-47a6-a6bb-2075dfd3c27f</t>
  </si>
  <si>
    <t>https://ir.rayonier.com/static-files/1207dbd6-385a-44aa-8da1-3da3654d8d5c</t>
  </si>
  <si>
    <t>https://ir.rayonier.com/static-files/e9b4f2de-844e-4ab9-9ea1-c9ecca1d976a</t>
  </si>
  <si>
    <t>https://ir.rayonier.com/node/9986/pdf</t>
  </si>
  <si>
    <t>https://ir.rayonier.com/static-files/86d6c318-d1c4-40d8-a0c4-a6344f9551d4</t>
  </si>
  <si>
    <t>https://ir.rayonier.com/static-files/830418d4-3a84-4bcc-a07f-731f6f7a0c9e</t>
  </si>
  <si>
    <t>https://ir.rayonier.com/static-files/bcd9b7d8-8519-43ab-a1fc-176c7f15507f</t>
  </si>
  <si>
    <t>https://ir.rayonier.com/static-files/0eb02682-392d-4d3e-b9a7-44d8ddf5592a</t>
  </si>
  <si>
    <t>https://ir.rayonier.com/static-files/0d35a8ef-dabf-4c26-99af-7d196c4f614c</t>
  </si>
  <si>
    <t>https://ir.rayonier.com/static-files/e5a472e2-8aa2-47fc-9ec5-fa4090f0f700</t>
  </si>
  <si>
    <t>https://ir.rayonier.com/static-files/a75fcc69-8b8a-4723-b00b-8f286df73fe6</t>
  </si>
  <si>
    <t>https://ir.rayonier.com/static-files/4067a17b-ce42-445d-812c-ddb5153c74c8</t>
  </si>
  <si>
    <t>https://ir.rayonier.com/static-files/def9403c-9a2a-43da-820c-760111359621</t>
  </si>
  <si>
    <t>https://ir.rayonier.com/static-files/0cad8077-1c09-4c57-b943-9c30cf185815</t>
  </si>
  <si>
    <t>https://ir.rayonier.com/static-files/9fd37593-883a-4d70-98ef-36df6e79b90c</t>
  </si>
  <si>
    <t>https://ir.rayonier.com/static-files/453cfb10-dcff-4d7a-ab3a-872dddd3db54</t>
  </si>
  <si>
    <t>https://ir.rayonier.com/static-files/fb7b8d31-f69b-49b9-a94f-196615a5dfe0</t>
  </si>
  <si>
    <t>https://ir.rayonier.com/static-files/46e09efd-d6e1-4324-bd97-fee5e6440175</t>
  </si>
  <si>
    <t>https://ir.rayonier.com/static-files/2a66f406-c444-468a-8a1f-53c7dafc2fc2</t>
  </si>
  <si>
    <t>https://ir.rayonier.com/static-files/e351b842-a8a0-4f2f-ba36-ba06c3476f4b</t>
  </si>
  <si>
    <t>https://ir.rayonier.com/static-files/85a1b70b-8d2d-4dba-836f-bb98dbaf73de</t>
  </si>
  <si>
    <t>https://ir.rayonier.com/static-files/d8167896-a726-4f8f-b397-cc1b30a0266d</t>
  </si>
  <si>
    <t>https://ir.rayonier.com/node/10011/pdf</t>
  </si>
  <si>
    <t>https://ir.rayonier.com/static-files/81551cb7-90dd-4bf6-bfca-0e8505c24e1d</t>
  </si>
  <si>
    <t>https://ir.rayonier.com/node/10221/pdf</t>
  </si>
  <si>
    <t>https://ir.rayonier.com/static-files/c0581bb3-9896-4bc7-a618-7ca3bffb55b5</t>
  </si>
  <si>
    <t>https://ir.rayonier.com/static-files/4c9dc4c1-7d96-4669-adae-6b1ae699c56f</t>
  </si>
  <si>
    <t>https://ir.rayonier.com/static-files/e4ad71a6-ed5e-49d0-be32-bb02510794d0</t>
  </si>
  <si>
    <t>https://ir.rayonier.com/static-files/2eea1b9f-9d1a-4077-b80e-b4c8a7a736e7</t>
  </si>
  <si>
    <t>https://ir.rayonier.com/static-files/800467ec-4443-4579-b512-a40dce29868d</t>
  </si>
  <si>
    <t>https://ir.rayonier.com/static-files/ad1eeed5-7095-4d8f-a102-cd5b7c173546</t>
  </si>
  <si>
    <t>https://ir.rayonier.com/static-files/37a60455-198b-4b24-926b-0838ecdaaf0e</t>
  </si>
  <si>
    <t>https://ir.rayonier.com/static-files/bfeff374-a338-49ce-97e9-a1b3eb7b3437</t>
  </si>
  <si>
    <t>https://ir.rayonier.com/static-files/49fe0e2f-283b-4c49-b5de-cea779926956</t>
  </si>
  <si>
    <t>https://ir.rayonier.com/static-files/27c6caef-48f5-400d-a7c9-8287ca4e3bc7</t>
  </si>
  <si>
    <t>https://ir.rayonier.com/static-files/0488a139-5a05-4ef3-9069-23d3497a4e59</t>
  </si>
  <si>
    <t>https://ir.rayonier.com/static-files/a7ff9dc1-a43f-4dc8-b8d2-9693e315fb43</t>
  </si>
  <si>
    <t>https://ir.rayonier.com/static-files/737c808e-ccf2-4250-b39d-b4d0c79e9d28</t>
  </si>
  <si>
    <t>https://ir.rayonier.com/static-files/d6ce1ebb-7905-40c2-9684-65522c570dfe</t>
  </si>
  <si>
    <t>https://ir.rayonier.com/static-files/1f973c3b-ce35-4a71-8da8-65081a8982c9</t>
  </si>
  <si>
    <t>https://ir.rayonier.com/static-files/732efd56-8f59-4325-86eb-a46d5a7f76b2</t>
  </si>
  <si>
    <t>https://ir.rayonier.com/static-files/22f6708f-6f5a-49e9-b78a-7afcfc795aff</t>
  </si>
  <si>
    <t>https://ir.rayonier.com/static-files/9ce7f34a-5fa3-4c4d-b653-3840515f510c</t>
  </si>
  <si>
    <t>https://ir.rayonier.com/static-files/189e653b-ad5a-4b00-ace5-9ec472225ae4</t>
  </si>
  <si>
    <t>https://ir.rayonier.com/static-files/2d284e65-f2f0-47ce-b714-19e767242269</t>
  </si>
  <si>
    <t>https://ir.rayonier.com/static-files/52c49cb5-7829-4cd6-aa5e-60f097dd2742</t>
  </si>
  <si>
    <t>https://ir.rayonier.com/static-files/97b205a5-56f3-4082-89c7-9d1a0b5e7e68</t>
  </si>
  <si>
    <t>https://ir.rayonier.com/node/25791/pdf</t>
  </si>
  <si>
    <t>https://ir.rayonier.com/static-files/fbd12c1a-c473-4bbd-8798-8add294c50bd</t>
  </si>
  <si>
    <t>https://ir.rayonier.com/static-files/7172cb46-3d2a-4568-b589-555bbf2a9da9</t>
  </si>
  <si>
    <t>https://ir.rayonier.com/node/10046/pdf</t>
  </si>
  <si>
    <t>https://ir.rayonier.com/node/25886/pdf</t>
  </si>
  <si>
    <t>https://ir.rayonier.com/static-files/7a42752d-4792-4ba4-8e0d-a85cd5df3796</t>
  </si>
  <si>
    <t>https://ir.rayonier.com/node/10431/pdf/</t>
  </si>
  <si>
    <t>https://ir.rayonier.com/static-files/423288d4-d794-425f-aaf1-070b1ccd342b</t>
  </si>
  <si>
    <t>https://ir.rayonier.com/node/10691/pdf</t>
  </si>
  <si>
    <t>https://ir.rayonier.com/static-files/8689b07f-4d5a-4059-9126-5287ae2983db</t>
  </si>
  <si>
    <t>https://ir.rayonier.com/static-files/992d8620-066f-4936-9f86-c52b3bf60cd4</t>
  </si>
  <si>
    <t>https://ir.rayonier.com/static-files/3004025a-bdd0-4b82-93d5-7b25236347f1</t>
  </si>
  <si>
    <t>https://ir.rayonier.com/static-files/2bc80d43-88f0-428f-936e-767e039df341</t>
  </si>
  <si>
    <t>https://ir.rayonier.com/static-files/d1c7d806-349c-43eb-9f16-44544f45fa44</t>
  </si>
  <si>
    <t>https://ir.rayonier.com/static-files/8920efc2-8101-468d-b4ea-73c077c3cd3d</t>
  </si>
  <si>
    <t>https://ir.rayonier.com/static-files/c83cb386-0c29-4c5e-9c46-f559a1f252e4</t>
  </si>
  <si>
    <t>https://ir.rayonier.com/static-files/44fd9f4b-ec71-4cd2-9d96-3897f8ce1617</t>
  </si>
  <si>
    <t>https://ir.rayonier.com/static-files/d7d501c3-232a-4751-934f-18ec7ac24438</t>
  </si>
  <si>
    <t>https://ir.rayonier.com/static-files/f13e6b05-33f0-4318-b26e-cfa8699f7d82</t>
  </si>
  <si>
    <t>https://ir.rayonier.com/static-files/8db99725-83f8-4621-b89f-dc5fb653078f</t>
  </si>
  <si>
    <t>https://ir.rayonier.com/static-files/b019d709-44c9-43b0-b211-9516c91d4fcb</t>
  </si>
  <si>
    <t>https://ir.rayonier.com/static-files/81802f69-1299-4393-9291-77abab09f3bf</t>
  </si>
  <si>
    <t>https://ir.rayonier.com/static-files/acae4b24-6ef3-48e4-9860-4b83c5ce42d3</t>
  </si>
  <si>
    <t>https://ir.rayonier.com/static-files/1481f693-03a8-4de7-b700-282cc774fa59</t>
  </si>
  <si>
    <t>https://ir.rayonier.com/static-files/b2106e67-b22a-4635-adbf-4c13c358a54c</t>
  </si>
  <si>
    <t>https://ir.rayonier.com/static-files/16d61e4c-cbb6-4a93-9b40-95706fe23037</t>
  </si>
  <si>
    <t>https://ir.rayonier.com/static-files/80333cf0-eea1-4be8-b8a8-0fd8afbf7d65</t>
  </si>
  <si>
    <t>https://ir.rayonier.com/static-files/82350e28-f4ce-4b74-9988-223e54be6a80</t>
  </si>
  <si>
    <t>https://ir.rayonier.com/static-files/64bd9287-9600-4e19-b0cb-41aa2720d7b1</t>
  </si>
  <si>
    <t>https://ir.rayonier.com/static-files/60f80b5e-0d35-4c83-87ba-ca841ed73716</t>
  </si>
  <si>
    <t>https://ir.rayonier.com/static-files/12ddbdf8-f762-4fa5-a73e-e7776071d8bd</t>
  </si>
  <si>
    <t>https://ir.rayonier.com/static-files/c4e9e4f9-9f61-40df-a559-3630c3c1509a</t>
  </si>
  <si>
    <t>https://ir.rayonier.com/static-files/51953d2d-4e65-45e9-ac99-08d5b348c979</t>
  </si>
  <si>
    <t>https://ir.rayonier.com/static-files/6f0a396e-0851-402a-8eda-30d78a713e10</t>
  </si>
  <si>
    <t>https://ir.rayonier.com/static-files/0a18a4a2-4d43-4687-a4e7-25c9d23e7f55</t>
  </si>
  <si>
    <t>https://ir.rayonier.com/static-files/c0625a3d-f48f-4142-a8ca-56c3579d8c5d</t>
  </si>
  <si>
    <t>https://ir.rayonier.com/static-files/f67b6222-8f7e-44ce-aa1d-7109ed15775a</t>
  </si>
  <si>
    <t>https://ir.rayonier.com/static-files/d320c9d6-abd4-47ad-a46d-afa16f92607f</t>
  </si>
  <si>
    <t>https://ir.rayonier.com/node/26791/pdf</t>
  </si>
  <si>
    <t>https://ir.rayonier.com/static-files/c6579c82-35dc-4762-804e-780ffd433bb0</t>
  </si>
  <si>
    <t>https://ir.rayonier.com/static-files/0a2ab665-9c1e-470c-bc8f-d5f51011de31</t>
  </si>
  <si>
    <t>https://ir.rayonier.com/static-files/a18a6a69-6208-4cbe-9202-a391e4cfcfdf</t>
  </si>
  <si>
    <t>https://ir.rayonier.com/static-files/0a9788ae-aff1-41e7-9ec7-16b319a171ea/</t>
  </si>
  <si>
    <t>https://ir.rayonier.com/static-files/883e2484-61d3-4718-9bb1-014b8ccf32c0</t>
  </si>
  <si>
    <t>https://ir.rayonier.com/static-files/520ab43e-4648-45e1-b66d-82717e8bb486</t>
  </si>
  <si>
    <t>https://ir.rayonier.com/static-files/f7ac0980-d05e-47ac-952b-2630bbb5b257</t>
  </si>
  <si>
    <t>https://ir.rayonier.com/static-files/7b5181ec-c877-41b0-9e30-491a710be915</t>
  </si>
  <si>
    <t>https://ir.rayonier.com/static-files/0aa5697c-1315-4950-b7ff-f1a6dd48847e</t>
  </si>
  <si>
    <t>https://ir.rayonier.com/static-files/0e36f831-f9ea-43c8-a973-09e7d0788531</t>
  </si>
  <si>
    <t>https://ir.rayonier.com/static-files/af224446-a8ed-4baf-9f91-a16e6300f2cd</t>
  </si>
  <si>
    <t>https://ir.rayonier.com/static-files/d17d8d57-e1f8-451b-b883-e1707e6a7cf8</t>
  </si>
  <si>
    <t>https://ir.rayonier.com/node/26721/pdf</t>
  </si>
  <si>
    <t>https://ir.rayonier.com/static-files/378c2f75-e14a-4baf-94cb-2c87fbc7e0ad</t>
  </si>
  <si>
    <t>https://ir.rayonier.com/node/20291/pdf</t>
  </si>
  <si>
    <t>https://ir.rayonier.com/static-files/85cabf8a-55ce-4ac4-8fa5-152fc4341f72</t>
  </si>
  <si>
    <t>https://ir.rayonier.com/static-files/1db8637a-7f4c-4b99-9410-7d2a1baa997b</t>
  </si>
  <si>
    <t>https://ir.rayonier.com/static-files/26861f77-d249-45d2-89bb-a56b3ea825e5</t>
  </si>
  <si>
    <t>https://ir.rayonier.com/static-files/9879775f-3a83-4c04-b303-6228d24f17e5</t>
  </si>
  <si>
    <t>https://ir.rayonier.com/static-files/73ee532f-65e1-4ef7-a571-67d4b18537fb</t>
  </si>
  <si>
    <t>https://ir.rayonier.com/static-files/20c44be2-69d7-4fbf-9bd4-3a8f1981ba66</t>
  </si>
  <si>
    <t>https://ir.rayonier.com/static-files/f00f0eea-006e-4e50-b01b-214d567c32cc</t>
  </si>
  <si>
    <t>https://ir.rayonier.com/static-files/455f5aa2-2f04-4ba7-bc13-fc62129355b6</t>
  </si>
  <si>
    <t>https://ir.rayonier.com/static-files/0e764d42-77c1-4608-8e2a-3d62823e96a0</t>
  </si>
  <si>
    <t>https://ir.rayonier.com/static-files/791575d7-9b70-4ca0-a596-240bd36bf066</t>
  </si>
  <si>
    <t>https://ir.rayonier.com/static-files/dd4c79c5-525c-4f07-87f5-7a3a11f4b450</t>
  </si>
  <si>
    <t>https://ir.rayonier.com/static-files/443cd5c4-b12d-4bca-b126-90eca31dde73</t>
  </si>
  <si>
    <t>https://ir.rayonier.com/static-files/f2855cfb-b8f4-4906-aa40-48b61bf2f7f2</t>
  </si>
  <si>
    <t>https://ir.rayonier.com/static-files/4b7adfde-2c1b-4dad-b933-c024899fcc1b</t>
  </si>
  <si>
    <t>https://ir.rayonier.com/static-files/162a5f34-44cc-4c2c-8088-8febd20c364d</t>
  </si>
  <si>
    <t>https://ir.rayonier.com/node/10321/pdf</t>
  </si>
  <si>
    <t>https://ir.rayonier.com/static-files/f54aa3fa-15f6-4d0b-ab46-446a2a51b74b</t>
  </si>
  <si>
    <t>https://ir.rayonier.com/static-files/e40a83be-2e98-4448-b848-267657cb3949</t>
  </si>
  <si>
    <t>https://ir.rayonier.com/static-files/5a370dcf-a3ca-4d6c-9427-bb03ec1ceace</t>
  </si>
  <si>
    <t>https://ir.rayonier.com/static-files/b19be02e-8e37-47ec-8efc-af799e64f3ef</t>
  </si>
  <si>
    <t>https://ir.rayonier.com/static-files/7a6bd78b-967b-4052-95fe-304d7784af3d</t>
  </si>
  <si>
    <t>https://ir.rayonier.com/static-files/0c33dfe3-8f23-4a15-9294-672fbc4ee4ff</t>
  </si>
  <si>
    <t>https://ir.rayonier.com/static-files/428fcc69-8cae-489c-8ec1-971749629715</t>
  </si>
  <si>
    <t>https://ir.rayonier.com/static-files/34f7f244-e34b-4bd0-9c20-c248e119edde</t>
  </si>
  <si>
    <t>https://ir.rayonier.com/static-files/46090c78-3624-4f44-8748-d00e35f11c8f</t>
  </si>
  <si>
    <t>https://ir.rayonier.com/static-files/fca782ee-5ec5-4cb5-83bf-ca202705cf4c</t>
  </si>
  <si>
    <t>https://ir.rayonier.com/static-files/bac25fe0-f8ee-4a4e-9508-975c93c0ed1a</t>
  </si>
  <si>
    <t>https://ir.rayonier.com/static-files/d56af6ec-0f8d-4f58-b46c-b5c74ee363f4</t>
  </si>
  <si>
    <t>https://ir.rayonier.com/static-files/fda86064-b2e8-4085-bf6c-5da938dc295e</t>
  </si>
  <si>
    <t>https://ir.rayonier.com/static-files/c32bdf26-8a19-40e5-980b-7160e5767f24</t>
  </si>
  <si>
    <t>https://ir.rayonier.com/static-files/709f4f38-3693-449c-b2da-112f0c540e53</t>
  </si>
  <si>
    <t>https://ir.rayonier.com/static-files/c1e1cb5e-7e86-46e3-bd25-8bcf69fd333f/</t>
  </si>
  <si>
    <t>https://ir.rayonier.com/static-files/7cdce55c-99a0-4f31-906b-b0db15329ceb</t>
  </si>
  <si>
    <t>https://ir.rayonier.com/static-files/420b472f-eb2b-4f15-9760-887daccf1334</t>
  </si>
  <si>
    <t>https://ir.rayonier.com/node/10356/pdf</t>
  </si>
  <si>
    <t>https://ir.rayonier.com/static-files/e57ddbea-99f3-4b7a-b4b9-6a0b3b56c2a3</t>
  </si>
  <si>
    <t>https://ir.rayonier.com/static-files/0f7a4127-428d-457d-be5d-9eac436fae04</t>
  </si>
  <si>
    <t>https://ir.rayonier.com/static-files/6fad8e9b-fc4b-4c31-99d3-1ff26d8ff85a</t>
  </si>
  <si>
    <t>https://ir.rayonier.com/static-files/b932438e-eca7-4e22-ab7b-e16c7b441fe0</t>
  </si>
  <si>
    <t>https://ir.rayonier.com/static-files/bd77196a-30ec-44a9-9d1d-a09d448fe158</t>
  </si>
  <si>
    <t>https://ir.rayonier.com/static-files/00937ff6-e1e4-4c08-941c-60f702008960</t>
  </si>
  <si>
    <t>https://ir.rayonier.com/static-files/a43d1d18-a25e-488c-8b92-e4a97915fdc1</t>
  </si>
  <si>
    <t>https://ir.rayonier.com/static-files/a14b3830-dfa0-42a7-9245-a42bf2c7b935</t>
  </si>
  <si>
    <t>https://ir.rayonier.com/node/25871/pdf</t>
  </si>
  <si>
    <t>https://ir.rayonier.com/static-files/90e931fc-6533-4638-be88-15e4b8294aab</t>
  </si>
  <si>
    <t>https://ir.rayonier.com/static-files/c33a16e2-3c56-437e-af65-c951e74a4754</t>
  </si>
  <si>
    <t>https://ir.rayonier.com/static-files/61731c61-ad2d-424d-86bf-ba70b5075b93</t>
  </si>
  <si>
    <t>https://ir.rayonier.com/static-files/282d1fa9-3b09-420d-8431-581ed17060c8</t>
  </si>
  <si>
    <t>https://ir.rayonier.com/static-files/82ee298d-dbbf-45a5-a765-4d9321f0960d</t>
  </si>
  <si>
    <t>https://ir.rayonier.com/static-files/8af1f410-f227-4f6e-abb8-490a4b79e56b</t>
  </si>
  <si>
    <t>https://ir.rayonier.com/static-files/cfbbaf93-f228-4370-b9d7-f4b72359c319</t>
  </si>
  <si>
    <t>https://ir.rayonier.com/static-files/5602c466-51aa-43df-a425-a907f69d76e9</t>
  </si>
  <si>
    <t>https://ir.rayonier.com/static-files/5fef6352-f342-4d63-b292-17a299c28744</t>
  </si>
  <si>
    <t>https://ir.rayonier.com/static-files/f1758b18-d13b-4c34-8832-955e14b05077</t>
  </si>
  <si>
    <t>https://ir.rayonier.com/static-files/25f730db-0a91-4f3a-85da-c003437c8e84</t>
  </si>
  <si>
    <t>https://ir.rayonier.com/static-files/aa7b33d4-1234-49df-86b9-6a839423a0ea</t>
  </si>
  <si>
    <t>https://ir.rayonier.com/static-files/2f69ac89-d07c-4fb0-9aea-52284bdd766f</t>
  </si>
  <si>
    <t>https://static.seekingalpha.com/uploads/sa_presentations/153/90153/original.pdf</t>
  </si>
  <si>
    <t>https://static.seekingalpha.com/uploads/sa_presentations/852/90852/original.pdf</t>
  </si>
  <si>
    <t>https://static.seekingalpha.com/uploads/sa_presentations/994/73994/original.pdf</t>
  </si>
  <si>
    <t>https://static.seekingalpha.com/uploads/sa_presentations/468/56468/original.pdf</t>
  </si>
  <si>
    <t>https://static.seekingalpha.com/uploads/sa_presentations/379/52379/original.pdf</t>
  </si>
  <si>
    <t>https://static.seekingalpha.com/uploads/sa_presentations/851/98851/original.pdf</t>
  </si>
  <si>
    <t>https://static.seekingalpha.com/uploads/sa_presentations/799/56799/original.pdf</t>
  </si>
  <si>
    <t>https://static.seekingalpha.com/uploads/sa_presentations/268/43268/original.pdf</t>
  </si>
  <si>
    <t>https://static.seekingalpha.com/uploads/sa_presentations/265/92265/original.pdf</t>
  </si>
  <si>
    <t>https://static.seekingalpha.com/uploads/sa_presentations/957/14957/original.pdf</t>
  </si>
  <si>
    <t>https://static.seekingalpha.com/uploads/sa_presentations/947/35947/original.pdf</t>
  </si>
  <si>
    <t>https://static.seekingalpha.com/uploads/sa_presentations/458/83458/original.pdf</t>
  </si>
  <si>
    <t>https://static.seekingalpha.com/uploads/sa_presentations/708/48708/original.pdf</t>
  </si>
  <si>
    <t>https://static.seekingalpha.com/uploads/sa_presentations/943/61943/original.pdf</t>
  </si>
  <si>
    <t>https://static.seekingalpha.com/uploads/sa_presentations/220/40220/original.pdf</t>
  </si>
  <si>
    <t>https://static.seekingalpha.com/uploads/sa_presentations/204/67204/original.pdf</t>
  </si>
  <si>
    <t>https://static.seekingalpha.com/uploads/sa_presentations/850/67850/original.pdf</t>
  </si>
  <si>
    <t>https://static.seekingalpha.com/uploads/sa_presentations/331/43331/original.pdf</t>
  </si>
  <si>
    <t>https://static.seekingalpha.com/uploads/sa_presentations/0/94000/original.pdf</t>
  </si>
  <si>
    <t>https://static.seekingalpha.com/uploads/sa_presentations/124/50124/original.pdf</t>
  </si>
  <si>
    <t>https://static.seekingalpha.com/uploads/sa_presentations/391/60391/original.pdf</t>
  </si>
  <si>
    <t>https://static.seekingalpha.com/uploads/sa_presentations/959/62959/original.pdf</t>
  </si>
  <si>
    <t>https://static.seekingalpha.com/uploads/sa_presentations/562/97562/original.pdf</t>
  </si>
  <si>
    <t>https://static.seekingalpha.com/uploads/sa_presentations/337/58337/original.pdf</t>
  </si>
  <si>
    <t>https://static.seekingalpha.com/uploads/sa_presentations/674/84674/original.pdf</t>
  </si>
  <si>
    <t>https://static.seekingalpha.com/uploads/sa_presentations/859/28859/original.pdf</t>
  </si>
  <si>
    <t>https://static.seekingalpha.com/uploads/sa_presentations/232/63232/original.pdf</t>
  </si>
  <si>
    <t>https://static.seekingalpha.com/uploads/sa_presentations/284/67284/original.pdf</t>
  </si>
  <si>
    <t>https://static.seekingalpha.com/uploads/sa_presentations/778/59778/original.pdf</t>
  </si>
  <si>
    <t>https://static.seekingalpha.com/uploads/sa_presentations/166/55166/original.pdf</t>
  </si>
  <si>
    <t>https://static.seekingalpha.com/uploads/sa_presentations/103/73103/original.pdf</t>
  </si>
  <si>
    <t>https://static.seekingalpha.com/uploads/sa_presentations/306/84306/original.pdf</t>
  </si>
  <si>
    <t>https://static.seekingalpha.com/uploads/sa_presentations/352/79352/original.pdf</t>
  </si>
  <si>
    <t>https://static.seekingalpha.com/uploads/sa_presentations/567/86567/original.pdf</t>
  </si>
  <si>
    <t>https://static.seekingalpha.com/uploads/sa_presentations/148/30148/original.pdf</t>
  </si>
  <si>
    <t>https://static.seekingalpha.com/uploads/sa_presentations/697/59697/original.pdf</t>
  </si>
  <si>
    <t>https://static.seekingalpha.com/uploads/sa_presentations/60/80060/original.pdf</t>
  </si>
  <si>
    <t>https://static.seekingalpha.com/uploads/sa_presentations/98/67098/original.pdf</t>
  </si>
  <si>
    <t>https://static.seekingalpha.com/uploads/sa_presentations/260/17260/original.pdf</t>
  </si>
  <si>
    <t>https://static.seekingalpha.com/uploads/sa_presentations/9/40009/original.pdf</t>
  </si>
  <si>
    <t>https://static.seekingalpha.com/uploads/sa_presentations/516/63516/original.pdf</t>
  </si>
  <si>
    <t>https://static.seekingalpha.com/uploads/sa_presentations/675/66675/original.pdf</t>
  </si>
  <si>
    <t>https://static.seekingalpha.com/uploads/sa_presentations/217/64217/original.pdf</t>
  </si>
  <si>
    <t>https://static.seekingalpha.com/uploads/sa_presentations/155/85155/original.pdf</t>
  </si>
  <si>
    <t>https://static.seekingalpha.com/uploads/sa_presentations/582/95582/original.pdf</t>
  </si>
  <si>
    <t>https://static.seekingalpha.com/uploads/sa_presentations/872/49872/original.pdf</t>
  </si>
  <si>
    <t>https://static.seekingalpha.com/uploads/sa_presentations/600/50600/original.pdf</t>
  </si>
  <si>
    <t>https://static.seekingalpha.com/uploads/sa_presentations/142/92142/original.pdf</t>
  </si>
  <si>
    <t>https://static.seekingalpha.com/uploads/sa_presentations/934/49934/original.pdf</t>
  </si>
  <si>
    <t>https://static.seekingalpha.com/uploads/sa_presentations/998/93998/original.pdf</t>
  </si>
  <si>
    <t>https://static.seekingalpha.com/uploads/sa_presentations/575/69575/original.pdf</t>
  </si>
  <si>
    <t>https://static.seekingalpha.com/uploads/sa_presentations/843/86843/original.pdf</t>
  </si>
  <si>
    <t>https://static.seekingalpha.com/uploads/sa_presentations/379/38379/original.pdf</t>
  </si>
  <si>
    <t>https://static.seekingalpha.com/uploads/sa_presentations/103/84103/original.pdf</t>
  </si>
  <si>
    <t>https://static.seekingalpha.com/uploads/sa_presentations/393/67393/original.pdf</t>
  </si>
  <si>
    <t>https://static.seekingalpha.com/uploads/sa_presentations/137/98137/original.pdf</t>
  </si>
  <si>
    <t>https://static.seekingalpha.com/uploads/sa_presentations/457/98457/original.pdf</t>
  </si>
  <si>
    <t>https://static.seekingalpha.com/uploads/sa_presentations/172/40172/original.pdf</t>
  </si>
  <si>
    <t>https://static.seekingalpha.com/uploads/sa_presentations/823/98823/original.pdf</t>
  </si>
  <si>
    <t>https://static.seekingalpha.com/uploads/sa_presentations/43/85043/original.pdf</t>
  </si>
  <si>
    <t>https://static.seekingalpha.com/uploads/sa_presentations/207/69207/original.pdf</t>
  </si>
  <si>
    <t>https://static.seekingalpha.com/uploads/sa_presentations/563/89563/original.pdf</t>
  </si>
  <si>
    <t>https://static.seekingalpha.com/uploads/sa_presentations/605/98605/original.pdf</t>
  </si>
  <si>
    <t>https://static.seekingalpha.com/uploads/sa_presentations/178/60178/original.pdf</t>
  </si>
  <si>
    <t>https://static.seekingalpha.com/uploads/sa_presentations/256/77256/original.pdf</t>
  </si>
  <si>
    <t>https://static.seekingalpha.com/uploads/sa_presentations/482/73482/original.pdf</t>
  </si>
  <si>
    <t>https://static.seekingalpha.com/uploads/sa_presentations/172/71172/original.pdf</t>
  </si>
  <si>
    <t>https://static.seekingalpha.com/uploads/sa_presentations/241/38241/original.pdf</t>
  </si>
  <si>
    <t>https://static.seekingalpha.com/uploads/sa_presentations/229/28229/original.pdf</t>
  </si>
  <si>
    <t>https://static.seekingalpha.com/uploads/sa_presentations/793/56793/original.pdf</t>
  </si>
  <si>
    <t>https://static.seekingalpha.com/uploads/sa_presentations/620/74620/original.pdf</t>
  </si>
  <si>
    <t>https://static.seekingalpha.com/uploads/sa_presentations/521/78521/original.pdf</t>
  </si>
  <si>
    <t>https://static.seekingalpha.com/uploads/sa_presentations/596/49596/original.pdf</t>
  </si>
  <si>
    <t>https://static.seekingalpha.com/uploads/sa_presentations/932/96932/original.pdf</t>
  </si>
  <si>
    <t>https://static.seekingalpha.com/uploads/sa_presentations/911/63911/original.pdf</t>
  </si>
  <si>
    <t>https://static.seekingalpha.com/uploads/sa_presentations/972/49972/original.pdf</t>
  </si>
  <si>
    <t>https://static.seekingalpha.com/uploads/sa_presentations/374/69374/original.pdf</t>
  </si>
  <si>
    <t>https://static.seekingalpha.com/uploads/sa_presentations/374/60374/original.pdf</t>
  </si>
  <si>
    <t>https://static.seekingalpha.com/uploads/sa_presentations/976/70976/original.pdf</t>
  </si>
  <si>
    <t>https://static.seekingalpha.com/uploads/sa_presentations/614/24614/original.pdf</t>
  </si>
  <si>
    <t>https://static.seekingalpha.com/uploads/sa_presentations/492/87492/original.pdf</t>
  </si>
  <si>
    <t>https://static.seekingalpha.com/uploads/sa_presentations/653/60653/original.pdf</t>
  </si>
  <si>
    <t>https://static.seekingalpha.com/uploads/sa_presentations/386/5386/original.pdf</t>
  </si>
  <si>
    <t>https://static.seekingalpha.com/uploads/sa_presentations/728/80728/original.pdf</t>
  </si>
  <si>
    <t>https://static.seekingalpha.com/uploads/sa_presentations/13/93013/original.pdf</t>
  </si>
  <si>
    <t>https://static.seekingalpha.com/uploads/sa_presentations/682/66682/original.pdf</t>
  </si>
  <si>
    <t>https://static.seekingalpha.com/uploads/sa_presentations/919/52919/original.pdf</t>
  </si>
  <si>
    <t>https://static.seekingalpha.com/uploads/sa_presentations/666/80666/original.pdf</t>
  </si>
  <si>
    <t>https://static.seekingalpha.com/uploads/sa_presentations/887/86887/original.pdf</t>
  </si>
  <si>
    <t>https://static.seekingalpha.com/uploads/sa_presentations/494/83494/original.pdf</t>
  </si>
  <si>
    <t>https://static.seekingalpha.com/uploads/sa_presentations/602/46602/original.pdf</t>
  </si>
  <si>
    <t>https://static.seekingalpha.com/uploads/sa_presentations/286/74286/original.pdf</t>
  </si>
  <si>
    <t>https://static.seekingalpha.com/uploads/sa_presentations/531/81531/original.pdf</t>
  </si>
  <si>
    <t>https://static.seekingalpha.com/uploads/sa_presentations/327/46327/original.pdf</t>
  </si>
  <si>
    <t>https://static.seekingalpha.com/uploads/sa_presentations/428/67428/original.pdf</t>
  </si>
  <si>
    <t>https://static.seekingalpha.com/uploads/sa_presentations/179/55179/original.pdf</t>
  </si>
  <si>
    <t>https://static.seekingalpha.com/uploads/sa_presentations/914/59914/original.pdf</t>
  </si>
  <si>
    <t>https://static.seekingalpha.com/uploads/sa_presentations/296/46296/original.pdf</t>
  </si>
  <si>
    <t>https://static.seekingalpha.com/uploads/sa_presentations/63/69063/original.pdf</t>
  </si>
  <si>
    <t>https://static.seekingalpha.com/uploads/sa_presentations/998/98998/original.pdf</t>
  </si>
  <si>
    <t>https://static.seekingalpha.com/uploads/sa_presentations/328/79328/original.pdf</t>
  </si>
  <si>
    <t>https://static.seekingalpha.com/uploads/sa_presentations/424/38424/original.pdf</t>
  </si>
  <si>
    <t>https://static.seekingalpha.com/uploads/sa_presentations/629/81629/original.pdf</t>
  </si>
  <si>
    <t>https://static.seekingalpha.com/uploads/sa_presentations/155/64155/original.pdf</t>
  </si>
  <si>
    <t>https://static.seekingalpha.com/uploads/sa_presentations/215/73215/original.pdf</t>
  </si>
  <si>
    <t>https://static.seekingalpha.com/uploads/sa_presentations/648/56648/original.pdf</t>
  </si>
  <si>
    <t>https://static.seekingalpha.com/uploads/sa_presentations/748/87748/original.pdf</t>
  </si>
  <si>
    <t>https://static.seekingalpha.com/uploads/sa_presentations/567/56567/original.pdf</t>
  </si>
  <si>
    <t>https://static.seekingalpha.com/uploads/sa_presentations/903/71903/original.pdf</t>
  </si>
  <si>
    <t>https://static.seekingalpha.com/uploads/sa_presentations/190/70190/original.pdf</t>
  </si>
  <si>
    <t>https://static.seekingalpha.com/uploads/sa_presentations/161/86161/original.pdf</t>
  </si>
  <si>
    <t>https://static.seekingalpha.com/uploads/sa_presentations/829/56829/original.pdf</t>
  </si>
  <si>
    <t>https://static.seekingalpha.com/uploads/sa_presentations/854/60854/original.pdf</t>
  </si>
  <si>
    <t>https://static.seekingalpha.com/uploads/sa_presentations/991/67991/original.pdf</t>
  </si>
  <si>
    <t>https://static.seekingalpha.com/uploads/sa_presentations/635/84635/original.pdf</t>
  </si>
  <si>
    <t>https://static.seekingalpha.com/uploads/sa_presentations/991/73991/original.pdf</t>
  </si>
  <si>
    <t>https://static.seekingalpha.com/uploads/sa_presentations/564/74564/original.pdf</t>
  </si>
  <si>
    <t>https://static.seekingalpha.com/uploads/sa_presentations/990/93990/original.pdf</t>
  </si>
  <si>
    <t>https://static.seekingalpha.com/uploads/sa_presentations/112/53112/original.pdf</t>
  </si>
  <si>
    <t>https://static.seekingalpha.com/uploads/sa_presentations/897/56897/original.pdf</t>
  </si>
  <si>
    <t>https://static.seekingalpha.com/uploads/sa_presentations/332/43332/original.pdf</t>
  </si>
  <si>
    <t>https://static.seekingalpha.com/uploads/sa_presentations/22/63022/original.pdf</t>
  </si>
  <si>
    <t>https://static.seekingalpha.com/uploads/sa_presentations/726/85726/original.pdf</t>
  </si>
  <si>
    <t>https://static.seekingalpha.com/uploads/sa_presentations/564/67564/original.pdf</t>
  </si>
  <si>
    <t>https://static.seekingalpha.com/uploads/sa_presentations/402/71402/original.pdf</t>
  </si>
  <si>
    <t>https://static.seekingalpha.com/uploads/sa_presentations/858/86858/original.pdf</t>
  </si>
  <si>
    <t>https://static.seekingalpha.com/uploads/sa_presentations/834/86834/original.pdf</t>
  </si>
  <si>
    <t>https://static.seekingalpha.com/uploads/sa_presentations/479/81479/original.pdf</t>
  </si>
  <si>
    <t>https://static.seekingalpha.com/uploads/sa_presentations/643/89643/original.pdf</t>
  </si>
  <si>
    <t>https://static.seekingalpha.com/uploads/sa_presentations/895/55895/original.pdf</t>
  </si>
  <si>
    <t>https://static.seekingalpha.com/uploads/sa_presentations/930/39930/original.pdf</t>
  </si>
  <si>
    <t>https://static.seekingalpha.com/uploads/sa_presentations/253/79253/original.pdf</t>
  </si>
  <si>
    <t>https://static.seekingalpha.com/uploads/sa_presentations/178/92178/original.pdf</t>
  </si>
  <si>
    <t>https://static.seekingalpha.com/uploads/sa_presentations/64/53064/original.pdf</t>
  </si>
  <si>
    <t>https://static.seekingalpha.com/uploads/sa_presentations/260/70260/original.pdf</t>
  </si>
  <si>
    <t>https://static.seekingalpha.com/uploads/sa_presentations/337/28337/original.pdf</t>
  </si>
  <si>
    <t>https://static.seekingalpha.com/uploads/sa_presentations/369/72369/original.pdf</t>
  </si>
  <si>
    <t>https://static.seekingalpha.com/uploads/sa_presentations/115/68115/original.pdf</t>
  </si>
  <si>
    <t>https://static.seekingalpha.com/uploads/sa_presentations/33/49033/original.pdf</t>
  </si>
  <si>
    <t>https://static.seekingalpha.com/uploads/sa_presentations/436/46436/original.pdf</t>
  </si>
  <si>
    <t>https://static.seekingalpha.com/uploads/sa_presentations/526/60526/original.pdf</t>
  </si>
  <si>
    <t>https://static.seekingalpha.com/uploads/sa_presentations/483/56483/original.pdf</t>
  </si>
  <si>
    <t>https://static.seekingalpha.com/uploads/sa_presentations/254/56254/original.pdf</t>
  </si>
  <si>
    <t>https://static.seekingalpha.com/uploads/sa_presentations/608/93608/original.pdf</t>
  </si>
  <si>
    <t>https://static.seekingalpha.com/uploads/sa_presentations/927/54927/original.pdf</t>
  </si>
  <si>
    <t>https://static.seekingalpha.com/uploads/sa_presentations/564/87564/original.pdf</t>
  </si>
  <si>
    <t>https://static.seekingalpha.com/uploads/sa_presentations/89/78089/original.pdf</t>
  </si>
  <si>
    <t>https://static.seekingalpha.com/uploads/sa_presentations/508/86508/original.pdf</t>
  </si>
  <si>
    <t>https://static.seekingalpha.com/uploads/sa_presentations/15/69015/original.pdf</t>
  </si>
  <si>
    <t>https://static.seekingalpha.com/uploads/sa_presentations/910/92910/original.pdf</t>
  </si>
  <si>
    <t>https://static.seekingalpha.com/uploads/sa_presentations/992/67992/original.pdf</t>
  </si>
  <si>
    <t>https://static.seekingalpha.com/uploads/sa_presentations/56/94056/original.pdf</t>
  </si>
  <si>
    <t>https://static.seekingalpha.com/uploads/sa_presentations/498/83498/original.pdf</t>
  </si>
  <si>
    <t>https://static.seekingalpha.com/uploads/sa_presentations/67/34067/original.pdf</t>
  </si>
  <si>
    <t>https://static.seekingalpha.com/uploads/sa_presentations/387/68387/original.pdf</t>
  </si>
  <si>
    <t>https://static.seekingalpha.com/uploads/sa_presentations/390/70390/original.pdf</t>
  </si>
  <si>
    <t>https://static.seekingalpha.com/uploads/sa_presentations/649/33649/original.pdf</t>
  </si>
  <si>
    <t>https://static.seekingalpha.com/uploads/sa_presentations/151/96151/original.pdf</t>
  </si>
  <si>
    <t>https://static.seekingalpha.com/uploads/sa_presentations/50/64050/original.pdf</t>
  </si>
  <si>
    <t>https://static.seekingalpha.com/uploads/sa_presentations/891/99891/original.pdf</t>
  </si>
  <si>
    <t>https://static.seekingalpha.com/uploads/sa_presentations/424/86424/original.pdf</t>
  </si>
  <si>
    <t>https://static.seekingalpha.com/uploads/sa_presentations/344/38344/original.pdf</t>
  </si>
  <si>
    <t>https://static.seekingalpha.com/uploads/sa_presentations/456/84456/original.pdf</t>
  </si>
  <si>
    <t>https://static.seekingalpha.com/uploads/sa_presentations/559/65559/original.pdf</t>
  </si>
  <si>
    <t>https://static.seekingalpha.com/uploads/sa_presentations/527/88527/original.pdf</t>
  </si>
  <si>
    <t>https://static.seekingalpha.com/uploads/sa_presentations/11/67011/original.pdf</t>
  </si>
  <si>
    <t>https://static.seekingalpha.com/uploads/sa_presentations/319/93319/original.pdf</t>
  </si>
  <si>
    <t>https://static.seekingalpha.com/uploads/sa_presentations/723/82723/original.pdf</t>
  </si>
  <si>
    <t>https://static.seekingalpha.com/uploads/sa_presentations/916/74916/original.pdf</t>
  </si>
  <si>
    <t>https://static.seekingalpha.com/uploads/sa_presentations/766/76766/original.pdf</t>
  </si>
  <si>
    <t>https://static.seekingalpha.com/uploads/sa_presentations/710/33710/original.pdf</t>
  </si>
  <si>
    <t>https://static.seekingalpha.com/uploads/sa_presentations/852/77852/original.pdf</t>
  </si>
  <si>
    <t>https://static.seekingalpha.com/uploads/sa_presentations/444/98444/original.pdf</t>
  </si>
  <si>
    <t>https://static.seekingalpha.com/uploads/sa_presentations/223/37223/original.pdf</t>
  </si>
  <si>
    <t>https://static.seekingalpha.com/uploads/sa_presentations/465/86465/original.pdf</t>
  </si>
  <si>
    <t>https://static.seekingalpha.com/uploads/sa_presentations/216/71216/original.pdf</t>
  </si>
  <si>
    <t>https://static.seekingalpha.com/uploads/sa_presentations/976/86976/original.pdf</t>
  </si>
  <si>
    <t>https://static.seekingalpha.com/uploads/sa_presentations/951/75951/original.pdf</t>
  </si>
  <si>
    <t>https://static.seekingalpha.com/uploads/sa_presentations/290/99290/original.pdf</t>
  </si>
  <si>
    <t>https://static.seekingalpha.com/uploads/sa_presentations/952/22952/original.pdf</t>
  </si>
  <si>
    <t>https://static.seekingalpha.com/uploads/sa_presentations/24/25024/original.pdf</t>
  </si>
  <si>
    <t>https://static.seekingalpha.com/uploads/sa_presentations/533/90533/original.pdf</t>
  </si>
  <si>
    <t>https://static.seekingalpha.com/uploads/sa_presentations/174/80174/original.pdf</t>
  </si>
  <si>
    <t>https://static.seekingalpha.com/uploads/sa_presentations/471/50471/original.pdf</t>
  </si>
  <si>
    <t>https://static.seekingalpha.com/uploads/sa_presentations/226/53226/original.pdf</t>
  </si>
  <si>
    <t>https://static.seekingalpha.com/uploads/sa_presentations/821/98821/original.pdf</t>
  </si>
  <si>
    <t>https://static.seekingalpha.com/uploads/sa_presentations/550/79550/original.pdf</t>
  </si>
  <si>
    <t>https://static.seekingalpha.com/uploads/sa_presentations/672/81672/original.pdf</t>
  </si>
  <si>
    <t>https://static.seekingalpha.com/uploads/sa_presentations/272/68272/original.pdf</t>
  </si>
  <si>
    <t>https://static.seekingalpha.com/uploads/sa_presentations/995/93995/original.pdf</t>
  </si>
  <si>
    <t>https://static.seekingalpha.com/uploads/sa_presentations/515/77515/original.pdf</t>
  </si>
  <si>
    <t>https://static.seekingalpha.com/uploads/sa_presentations/305/46305/original.pdf</t>
  </si>
  <si>
    <t>https://static.seekingalpha.com/uploads/sa_presentations/411/50411/original.pdf</t>
  </si>
  <si>
    <t>https://static.seekingalpha.com/uploads/sa_presentations/367/50367/original.pdf</t>
  </si>
  <si>
    <t>https://static.seekingalpha.com/uploads/sa_presentations/929/95929/original.pdf</t>
  </si>
  <si>
    <t>https://static.seekingalpha.com/uploads/sa_presentations/601/73601/original.pdf</t>
  </si>
  <si>
    <t>https://static.seekingalpha.com/uploads/sa_presentations/528/63528/original.pdf</t>
  </si>
  <si>
    <t>https://static.seekingalpha.com/uploads/sa_presentations/547/44547/original.pdf</t>
  </si>
  <si>
    <t>https://static.seekingalpha.com/uploads/sa_presentations/971/56971/original.pdf</t>
  </si>
  <si>
    <t>https://static.seekingalpha.com/uploads/sa_presentations/400/41400/original.pdf</t>
  </si>
  <si>
    <t>https://static.seekingalpha.com/uploads/sa_presentations/343/71343/original.pdf</t>
  </si>
  <si>
    <t>https://static.seekingalpha.com/uploads/sa_presentations/267/24267/original.pdf</t>
  </si>
  <si>
    <t>https://static.seekingalpha.com/uploads/sa_presentations/975/70975/original.pdf</t>
  </si>
  <si>
    <t>https://static.seekingalpha.com/uploads/sa_presentations/43/78043/original.pdf</t>
  </si>
  <si>
    <t>https://static.seekingalpha.com/uploads/sa_presentations/508/28508/original.pdf</t>
  </si>
  <si>
    <t>https://static.seekingalpha.com/uploads/sa_presentations/6/92006/original.pdf</t>
  </si>
  <si>
    <t>https://static.seekingalpha.com/uploads/sa_presentations/756/73756/original.pdf</t>
  </si>
  <si>
    <t>https://static.seekingalpha.com/uploads/sa_presentations/471/42471/original.pdf</t>
  </si>
  <si>
    <t>https://static.seekingalpha.com/uploads/sa_presentations/369/35369/original.pdf</t>
  </si>
  <si>
    <t>https://static.seekingalpha.com/uploads/sa_presentations/363/50363/original.pdf</t>
  </si>
  <si>
    <t>https://static.seekingalpha.com/uploads/sa_presentations/549/84549/original.pdf</t>
  </si>
  <si>
    <t>https://static.seekingalpha.com/uploads/sa_presentations/677/42677/original.pdf</t>
  </si>
  <si>
    <t>https://static.seekingalpha.com/uploads/sa_presentations/501/40501/original.pdf</t>
  </si>
  <si>
    <t>https://static.seekingalpha.com/uploads/sa_presentations/606/60606/original.pdf</t>
  </si>
  <si>
    <t>https://static.seekingalpha.com/uploads/sa_presentations/449/98449/original.pdf</t>
  </si>
  <si>
    <t>https://static.seekingalpha.com/uploads/sa_presentations/591/80591/original.pdf</t>
  </si>
  <si>
    <t>https://static.seekingalpha.com/uploads/sa_presentations/929/74929/original.pdf</t>
  </si>
  <si>
    <t>https://static.seekingalpha.com/uploads/sa_presentations/14/96014/original.pdf</t>
  </si>
  <si>
    <t>https://static.seekingalpha.com/uploads/sa_presentations/48/86048/original.pdf</t>
  </si>
  <si>
    <t>https://static.seekingalpha.com/uploads/sa_presentations/551/60551/original.pdf</t>
  </si>
  <si>
    <t>https://static.seekingalpha.com/uploads/sa_presentations/254/43254/original.pdf</t>
  </si>
  <si>
    <t>https://static.seekingalpha.com/uploads/sa_presentations/831/67831/original.pdf</t>
  </si>
  <si>
    <t>https://static.seekingalpha.com/uploads/sa_presentations/209/75209/original.pdf</t>
  </si>
  <si>
    <t>https://static.seekingalpha.com/uploads/sa_presentations/954/26954/original.pdf</t>
  </si>
  <si>
    <t>https://static.seekingalpha.com/uploads/sa_presentations/326/49326/original.pdf</t>
  </si>
  <si>
    <t>https://static.seekingalpha.com/uploads/sa_presentations/144/47144/original.pdf</t>
  </si>
  <si>
    <t>https://static.seekingalpha.com/uploads/sa_presentations/389/60389/original.pdf</t>
  </si>
  <si>
    <t>https://static.seekingalpha.com/uploads/sa_presentations/769/80769/original.pdf</t>
  </si>
  <si>
    <t>https://static.seekingalpha.com/uploads/sa_presentations/232/64232/original.pdf</t>
  </si>
  <si>
    <t>https://static.seekingalpha.com/uploads/sa_presentations/642/50642/original.pdf</t>
  </si>
  <si>
    <t>https://static.seekingalpha.com/uploads/sa_presentations/539/64539/original.pdf</t>
  </si>
  <si>
    <t>https://static.seekingalpha.com/uploads/sa_presentations/138/97138/original.pdf</t>
  </si>
  <si>
    <t>https://static.seekingalpha.com/uploads/sa_presentations/80/71080/original.pdf</t>
  </si>
  <si>
    <t>https://static.seekingalpha.com/uploads/sa_presentations/620/67620/original.pdf</t>
  </si>
  <si>
    <t>https://static.seekingalpha.com/uploads/sa_presentations/856/55856/original.pdf</t>
  </si>
  <si>
    <t>https://static.seekingalpha.com/uploads/sa_presentations/796/73796/original.pdf</t>
  </si>
  <si>
    <t>https://static.seekingalpha.com/uploads/sa_presentations/307/48307/original.pdf</t>
  </si>
  <si>
    <t>https://static.seekingalpha.com/uploads/sa_presentations/355/72355/original.pdf</t>
  </si>
  <si>
    <t>https://static.seekingalpha.com/uploads/sa_presentations/415/60415/original.pdf</t>
  </si>
  <si>
    <t>https://static.seekingalpha.com/uploads/sa_presentations/847/81847/original.pdf</t>
  </si>
  <si>
    <t>https://static.seekingalpha.com/uploads/sa_presentations/331/58331/original.pdf</t>
  </si>
  <si>
    <t>https://static.seekingalpha.com/uploads/sa_presentations/233/63233/original.pdf</t>
  </si>
  <si>
    <t>https://static.seekingalpha.com/uploads/sa_presentations/992/72992/original.pdf</t>
  </si>
  <si>
    <t>https://static.seekingalpha.com/uploads/sa_presentations/762/67762/original.pdf</t>
  </si>
  <si>
    <t>https://static.seekingalpha.com/uploads/sa_presentations/84/99084/original.pdf</t>
  </si>
  <si>
    <t>https://static.seekingalpha.com/uploads/sa_presentations/347/87347/original.pdf</t>
  </si>
  <si>
    <t>https://static.seekingalpha.com/uploads/sa_presentations/283/99283/original.pdf</t>
  </si>
  <si>
    <t>https://static.seekingalpha.com/uploads/sa_presentations/567/44567/original.pdf</t>
  </si>
  <si>
    <t>https://static.seekingalpha.com/uploads/sa_presentations/158/76158/original.pdf</t>
  </si>
  <si>
    <t>https://static.seekingalpha.com/uploads/sa_presentations/504/43504/original.pdf</t>
  </si>
  <si>
    <t>https://static.seekingalpha.com/uploads/sa_presentations/807/88807/original.pdf</t>
  </si>
  <si>
    <t>https://static.seekingalpha.com/uploads/sa_presentations/190/94190/original.pdf</t>
  </si>
  <si>
    <t>https://static.seekingalpha.com/uploads/sa_presentations/974/61974/original.pdf</t>
  </si>
  <si>
    <t>https://static.seekingalpha.com/uploads/sa_presentations/351/52351/original.pdf</t>
  </si>
  <si>
    <t>https://static.seekingalpha.com/uploads/sa_presentations/890/68890/original.pdf</t>
  </si>
  <si>
    <t>https://static.seekingalpha.com/uploads/sa_presentations/100/50100/original.pdf</t>
  </si>
  <si>
    <t>https://static.seekingalpha.com/uploads/sa_presentations/3/68003/original.pdf</t>
  </si>
  <si>
    <t>https://static.seekingalpha.com/uploads/sa_presentations/696/48696/original.pdf</t>
  </si>
  <si>
    <t>https://static.seekingalpha.com/uploads/sa_presentations/112/80112/original.pdf</t>
  </si>
  <si>
    <t>https://static.seekingalpha.com/uploads/sa_presentations/175/92175/original.pdf</t>
  </si>
  <si>
    <t>https://static.seekingalpha.com/uploads/sa_presentations/575/87575/original.pdf</t>
  </si>
  <si>
    <t>https://static.seekingalpha.com/uploads/sa_presentations/653/59653/original.pdf</t>
  </si>
  <si>
    <t>https://static.seekingalpha.com/uploads/sa_presentations/969/63969/original.pdf</t>
  </si>
  <si>
    <t>https://static.seekingalpha.com/uploads/sa_presentations/328/70328/original.pdf</t>
  </si>
  <si>
    <t>https://static.seekingalpha.com/uploads/sa_presentations/589/54589/original.pdf</t>
  </si>
  <si>
    <t>https://static.seekingalpha.com/uploads/sa_presentations/467/60467/original.pdf</t>
  </si>
  <si>
    <t>https://static.seekingalpha.com/uploads/sa_presentations/3/81003/original.pdf</t>
  </si>
  <si>
    <t>https://static.seekingalpha.com/uploads/sa_presentations/245/65245/original.pdf</t>
  </si>
  <si>
    <t>https://static.seekingalpha.com/uploads/sa_presentations/304/99304/original.pdf</t>
  </si>
  <si>
    <t>https://static.seekingalpha.com/uploads/sa_presentations/21/39021/original.pdf</t>
  </si>
  <si>
    <t>https://static.seekingalpha.com/uploads/sa_presentations/891/39891/original.pdf</t>
  </si>
  <si>
    <t>https://static.seekingalpha.com/uploads/sa_presentations/563/67563/original.pdf</t>
  </si>
  <si>
    <t>https://static.seekingalpha.com/uploads/sa_presentations/670/87670/original.pdf</t>
  </si>
  <si>
    <t>https://static.seekingalpha.com/uploads/sa_presentations/784/70784/original.pdf</t>
  </si>
  <si>
    <t>https://static.seekingalpha.com/uploads/sa_presentations/444/21444/original.pdf</t>
  </si>
  <si>
    <t>https://static.seekingalpha.com/uploads/sa_presentations/486/48486/original.pdf</t>
  </si>
  <si>
    <t>https://static.seekingalpha.com/uploads/sa_presentations/589/50589/original.pdf</t>
  </si>
  <si>
    <t>https://static.seekingalpha.com/uploads/sa_presentations/271/71271/original.pdf</t>
  </si>
  <si>
    <t>https://static.seekingalpha.com/uploads/sa_presentations/178/45178/original.pdf</t>
  </si>
  <si>
    <t>https://static.seekingalpha.com/uploads/sa_presentations/418/86418/original.pdf</t>
  </si>
  <si>
    <t>https://static.seekingalpha.com/uploads/sa_presentations/639/60639/original.pdf</t>
  </si>
  <si>
    <t>https://static.seekingalpha.com/uploads/sa_presentations/321/42321/original.pdf</t>
  </si>
  <si>
    <t>https://static.seekingalpha.com/uploads/sa_presentations/284/54284/original.pdf</t>
  </si>
  <si>
    <t>https://static.seekingalpha.com/uploads/sa_presentations/979/39979/original.pdf</t>
  </si>
  <si>
    <t>https://static.seekingalpha.com/uploads/sa_presentations/321/71321/original.pdf</t>
  </si>
  <si>
    <t>https://static.seekingalpha.com/uploads/sa_presentations/941/98941/original.pdf</t>
  </si>
  <si>
    <t>https://static.seekingalpha.com/uploads/sa_presentations/659/30659/original.pdf</t>
  </si>
  <si>
    <t>https://static.seekingalpha.com/uploads/sa_presentations/419/76419/original.pdf</t>
  </si>
  <si>
    <t>https://static.seekingalpha.com/uploads/sa_presentations/304/45304/original.pdf</t>
  </si>
  <si>
    <t>https://static.seekingalpha.com/uploads/sa_presentations/329/83329/original.pdf</t>
  </si>
  <si>
    <t>https://static.seekingalpha.com/uploads/sa_presentations/350/87350/original.pdf</t>
  </si>
  <si>
    <t>https://static.seekingalpha.com/uploads/sa_presentations/773/72773/original.pdf</t>
  </si>
  <si>
    <t>https://static.seekingalpha.com/uploads/sa_presentations/741/18741/original.pdf</t>
  </si>
  <si>
    <t>https://static.seekingalpha.com/uploads/sa_presentations/864/68864/original.pdf</t>
  </si>
  <si>
    <t>https://static.seekingalpha.com/uploads/sa_presentations/998/50998/original.pdf</t>
  </si>
  <si>
    <t>https://static.seekingalpha.com/uploads/sa_presentations/788/60788/original.pdf</t>
  </si>
  <si>
    <t>https://static.seekingalpha.com/uploads/sa_presentations/894/33894/original.pdf</t>
  </si>
  <si>
    <t>https://static.seekingalpha.com/uploads/sa_presentations/11/65011/original.pdf</t>
  </si>
  <si>
    <t>https://static.seekingalpha.com/uploads/sa_presentations/392/93392/original.pdf</t>
  </si>
  <si>
    <t>https://static.seekingalpha.com/uploads/sa_presentations/717/56717/original.pdf</t>
  </si>
  <si>
    <t>https://static.seekingalpha.com/uploads/sa_presentations/908/84908/original.pdf</t>
  </si>
  <si>
    <t>https://static.seekingalpha.com/uploads/sa_presentations/875/91875/original.pdf</t>
  </si>
  <si>
    <t>https://static.seekingalpha.com/uploads/sa_presentations/304/60304/original.pdf</t>
  </si>
  <si>
    <t>https://static.seekingalpha.com/uploads/sa_presentations/833/66833/original.pdf</t>
  </si>
  <si>
    <t>https://static.seekingalpha.com/uploads/sa_presentations/397/64397/original.pdf</t>
  </si>
  <si>
    <t>https://static.seekingalpha.com/uploads/sa_presentations/875/89875/original.pdf</t>
  </si>
  <si>
    <t>https://static.seekingalpha.com/uploads/sa_presentations/651/74651/original.pdf</t>
  </si>
  <si>
    <t>https://static.seekingalpha.com/uploads/sa_presentations/9/93009/original.pdf</t>
  </si>
  <si>
    <t>https://static.seekingalpha.com/uploads/sa_presentations/130/74130/original.pdf</t>
  </si>
  <si>
    <t>https://static.seekingalpha.com/uploads/sa_presentations/717/70717/original.pdf</t>
  </si>
  <si>
    <t>https://static.seekingalpha.com/uploads/sa_presentations/219/64219/original.pdf</t>
  </si>
  <si>
    <t>https://static.seekingalpha.com/uploads/sa_presentations/524/99524/original.pdf</t>
  </si>
  <si>
    <t>https://static.seekingalpha.com/uploads/sa_presentations/591/76591/original.pdf</t>
  </si>
  <si>
    <t>https://static.seekingalpha.com/uploads/sa_presentations/970/93970/original.pdf</t>
  </si>
  <si>
    <t>https://static.seekingalpha.com/uploads/sa_presentations/247/36247/original.pdf</t>
  </si>
  <si>
    <t>https://static.seekingalpha.com/uploads/sa_presentations/637/59637/original.pdf</t>
  </si>
  <si>
    <t>https://static.seekingalpha.com/uploads/sa_presentations/714/75714/original.pdf</t>
  </si>
  <si>
    <t>https://static.seekingalpha.com/uploads/sa_presentations/903/68903/original.pdf</t>
  </si>
  <si>
    <t>https://static.seekingalpha.com/uploads/sa_presentations/407/85407/original.pdf</t>
  </si>
  <si>
    <t>https://static.seekingalpha.com/uploads/sa_presentations/453/59453/original.pdf</t>
  </si>
  <si>
    <t>https://static.seekingalpha.com/uploads/sa_presentations/129/50129/original.pdf</t>
  </si>
  <si>
    <t>https://static.seekingalpha.com/uploads/sa_presentations/650/50650/original.pdf</t>
  </si>
  <si>
    <t>https://static.seekingalpha.com/uploads/sa_presentations/53/97053/original.pdf</t>
  </si>
  <si>
    <t>https://static.seekingalpha.com/uploads/sa_presentations/927/98927/original.pdf</t>
  </si>
  <si>
    <t>https://static.seekingalpha.com/uploads/sa_presentations/926/86926/original.pdf</t>
  </si>
  <si>
    <t>https://static.seekingalpha.com/uploads/sa_presentations/357/71357/original.pdf</t>
  </si>
  <si>
    <t>https://static.seekingalpha.com/uploads/sa_presentations/358/67358/original.pdf</t>
  </si>
  <si>
    <t>https://static.seekingalpha.com/uploads/sa_presentations/508/7508/original.pdf</t>
  </si>
  <si>
    <t>https://static.seekingalpha.com/uploads/sa_presentations/67/78067/original.pdf</t>
  </si>
  <si>
    <t>https://static.seekingalpha.com/uploads/sa_presentations/872/24872/original.pdf</t>
  </si>
  <si>
    <t>https://static.seekingalpha.com/uploads/sa_presentations/339/40339/original.pdf</t>
  </si>
  <si>
    <t>https://static.seekingalpha.com/uploads/sa_presentations/430/67430/original.pdf</t>
  </si>
  <si>
    <t>https://static.seekingalpha.com/uploads/sa_presentations/690/82690/original.pdf</t>
  </si>
  <si>
    <t>https://static.seekingalpha.com/uploads/sa_presentations/345/96345/original.pdf</t>
  </si>
  <si>
    <t>https://static.seekingalpha.com/uploads/sa_presentations/730/67730/original.pdf</t>
  </si>
  <si>
    <t>https://static.seekingalpha.com/uploads/sa_presentations/898/97898/original.pdf</t>
  </si>
  <si>
    <t>https://static.seekingalpha.com/uploads/sa_presentations/346/90346/original.pdf</t>
  </si>
  <si>
    <t>https://static.seekingalpha.com/uploads/sa_presentations/56/74056/original.pdf</t>
  </si>
  <si>
    <t>https://static.seekingalpha.com/uploads/sa_presentations/246/95246/original.pdf</t>
  </si>
  <si>
    <t>https://static.seekingalpha.com/uploads/sa_presentations/726/74726/original.pdf</t>
  </si>
  <si>
    <t>https://static.seekingalpha.com/uploads/sa_presentations/442/4442/original.pdf</t>
  </si>
  <si>
    <t>https://static.seekingalpha.com/uploads/sa_presentations/575/28575/original.pdf</t>
  </si>
  <si>
    <t>https://static.seekingalpha.com/uploads/sa_presentations/189/67189/original.pdf</t>
  </si>
  <si>
    <t>https://static.seekingalpha.com/uploads/sa_presentations/368/99368/original.pdf</t>
  </si>
  <si>
    <t>https://static.seekingalpha.com/uploads/sa_presentations/649/73649/original.pdf</t>
  </si>
  <si>
    <t>https://static.seekingalpha.com/uploads/sa_presentations/235/63235/original.pdf</t>
  </si>
  <si>
    <t>https://static.seekingalpha.com/uploads/sa_presentations/855/86855/original.pdf</t>
  </si>
  <si>
    <t>https://static.seekingalpha.com/uploads/sa_presentations/868/76868/original.pdf</t>
  </si>
  <si>
    <t>https://static.seekingalpha.com/uploads/sa_presentations/7/99007/original.pdf</t>
  </si>
  <si>
    <t>https://static.seekingalpha.com/uploads/sa_presentations/261/60261/original.pdf</t>
  </si>
  <si>
    <t>https://static.seekingalpha.com/uploads/sa_presentations/560/98560/original.pdf</t>
  </si>
  <si>
    <t>https://static.seekingalpha.com/uploads/sa_presentations/549/94549/original.pdf</t>
  </si>
  <si>
    <t>https://static.seekingalpha.com/uploads/sa_presentations/761/32761/original.pdf</t>
  </si>
  <si>
    <t>https://static.seekingalpha.com/uploads/sa_presentations/991/94991/original.pdf</t>
  </si>
  <si>
    <t>https://static.seekingalpha.com/uploads/sa_presentations/913/56913/original.pdf</t>
  </si>
  <si>
    <t>https://static.seekingalpha.com/uploads/sa_presentations/256/98256/original.pdf</t>
  </si>
  <si>
    <t>https://static.seekingalpha.com/uploads/sa_presentations/417/67417/original.pdf</t>
  </si>
  <si>
    <t>https://static.seekingalpha.com/uploads/sa_presentations/880/94880/original.pdf</t>
  </si>
  <si>
    <t>https://static.seekingalpha.com/uploads/sa_presentations/127/66127/original.pdf</t>
  </si>
  <si>
    <t>https://static.seekingalpha.com/uploads/sa_presentations/566/74566/original.pdf</t>
  </si>
  <si>
    <t>https://static.seekingalpha.com/uploads/sa_presentations/175/63175/original.pdf</t>
  </si>
  <si>
    <t>https://static.seekingalpha.com/uploads/sa_presentations/340/64340/original.pdf</t>
  </si>
  <si>
    <t>https://static.seekingalpha.com/uploads/sa_presentations/238/73238/original.pdf</t>
  </si>
  <si>
    <t>https://static.seekingalpha.com/uploads/sa_presentations/353/66353/original.pdf</t>
  </si>
  <si>
    <t>https://static.seekingalpha.com/uploads/sa_presentations/255/78255/original.pdf</t>
  </si>
  <si>
    <t>https://static.seekingalpha.com/uploads/sa_presentations/246/77246/original.pdf</t>
  </si>
  <si>
    <t>https://static.seekingalpha.com/uploads/sa_presentations/487/80487/original.pdf</t>
  </si>
  <si>
    <t>https://static.seekingalpha.com/uploads/sa_presentations/510/43510/original.pdf</t>
  </si>
  <si>
    <t>https://static.seekingalpha.com/uploads/sa_presentations/164/69164/original.pdf</t>
  </si>
  <si>
    <t>https://static.seekingalpha.com/uploads/sa_presentations/989/69989/original.pdf</t>
  </si>
  <si>
    <t>https://static.seekingalpha.com/uploads/sa_presentations/297/97297/original.pdf</t>
  </si>
  <si>
    <t>https://static.seekingalpha.com/uploads/sa_presentations/86/24086/original.pdf</t>
  </si>
  <si>
    <t>https://static.seekingalpha.com/uploads/sa_presentations/319/40319/original.pdf</t>
  </si>
  <si>
    <t>https://static.seekingalpha.com/uploads/sa_presentations/872/72872/original.pdf</t>
  </si>
  <si>
    <t>https://static.seekingalpha.com/uploads/sa_presentations/315/53315/original.pdf</t>
  </si>
  <si>
    <t>https://static.seekingalpha.com/uploads/sa_presentations/256/38256/original.pdf</t>
  </si>
  <si>
    <t>https://static.seekingalpha.com/uploads/sa_presentations/475/39475/original.pdf</t>
  </si>
  <si>
    <t>https://static.seekingalpha.com/uploads/sa_presentations/444/71444/original.pdf</t>
  </si>
  <si>
    <t>https://static.seekingalpha.com/uploads/sa_presentations/882/34882/original.pdf</t>
  </si>
  <si>
    <t>https://static.seekingalpha.com/uploads/sa_presentations/284/91284/original.pdf</t>
  </si>
  <si>
    <t>https://static.seekingalpha.com/uploads/sa_presentations/202/83202/original.pdf</t>
  </si>
  <si>
    <t>https://static.seekingalpha.com/uploads/sa_presentations/870/80870/original.pdf</t>
  </si>
  <si>
    <t>https://static.seekingalpha.com/uploads/sa_presentations/355/28355/original.pdf</t>
  </si>
  <si>
    <t>https://static.seekingalpha.com/uploads/sa_presentations/248/99248/original.pdf</t>
  </si>
  <si>
    <t>https://static.seekingalpha.com/uploads/sa_presentations/786/84786/original.pdf</t>
  </si>
  <si>
    <t>https://static.seekingalpha.com/uploads/sa_presentations/313/97313/original.pdf</t>
  </si>
  <si>
    <t>https://static.seekingalpha.com/uploads/sa_presentations/253/99253/original.pdf</t>
  </si>
  <si>
    <t>https://static.seekingalpha.com/uploads/sa_presentations/84/55084/original.pdf</t>
  </si>
  <si>
    <t>https://static.seekingalpha.com/uploads/sa_presentations/301/70301/original.pdf</t>
  </si>
  <si>
    <t>https://static.seekingalpha.com/uploads/sa_presentations/294/29294/original.pdf</t>
  </si>
  <si>
    <t>https://static.seekingalpha.com/uploads/sa_presentations/315/59315/original.pdf</t>
  </si>
  <si>
    <t>https://static.seekingalpha.com/uploads/sa_presentations/173/77173/original.pdf</t>
  </si>
  <si>
    <t>https://static.seekingalpha.com/uploads/sa_presentations/44/78044/original.pdf</t>
  </si>
  <si>
    <t>https://static.seekingalpha.com/uploads/sa_presentations/915/73915/original.pdf</t>
  </si>
  <si>
    <t>https://static.seekingalpha.com/uploads/sa_presentations/573/86573/original.pdf</t>
  </si>
  <si>
    <t>https://static.seekingalpha.com/uploads/sa_presentations/304/74304/original.pdf</t>
  </si>
  <si>
    <t>https://static.seekingalpha.com/uploads/sa_presentations/148/78148/original.pdf</t>
  </si>
  <si>
    <t>https://static.seekingalpha.com/uploads/sa_presentations/931/99931/original.pdf</t>
  </si>
  <si>
    <t>https://static.seekingalpha.com/uploads/sa_presentations/700/70700/original.pdf</t>
  </si>
  <si>
    <t>https://static.seekingalpha.com/uploads/sa_presentations/995/67995/original.pdf</t>
  </si>
  <si>
    <t>https://static.seekingalpha.com/uploads/sa_presentations/949/35949/original.pdf</t>
  </si>
  <si>
    <t>https://static.seekingalpha.com/uploads/sa_presentations/167/66167/original.pdf</t>
  </si>
  <si>
    <t>https://static.seekingalpha.com/uploads/sa_presentations/988/98988/original.pdf</t>
  </si>
  <si>
    <t>https://static.seekingalpha.com/uploads/sa_presentations/473/84473/original.pdf</t>
  </si>
  <si>
    <t>https://static.seekingalpha.com/uploads/sa_presentations/255/70255/original.pdf</t>
  </si>
  <si>
    <t>https://static.seekingalpha.com/uploads/sa_presentations/115/81115/original.pdf</t>
  </si>
  <si>
    <t>https://static.seekingalpha.com/uploads/sa_presentations/671/99671/original.pdf</t>
  </si>
  <si>
    <t>https://static.seekingalpha.com/uploads/sa_presentations/320/60320/original.pdf</t>
  </si>
  <si>
    <t>https://static.seekingalpha.com/uploads/sa_presentations/247/98247/original.pdf</t>
  </si>
  <si>
    <t>https://static.seekingalpha.com/uploads/sa_presentations/240/56240/original.pdf</t>
  </si>
  <si>
    <t>https://static.seekingalpha.com/uploads/sa_presentations/235/87235/original.pdf</t>
  </si>
  <si>
    <t>https://static.seekingalpha.com/uploads/sa_presentations/670/74670/original.pdf</t>
  </si>
  <si>
    <t>https://static.seekingalpha.com/uploads/sa_presentations/170/70170/original.pdf</t>
  </si>
  <si>
    <t>https://static.seekingalpha.com/uploads/sa_presentations/878/57878/original.pdf</t>
  </si>
  <si>
    <t>https://static.seekingalpha.com/uploads/sa_presentations/713/73713/original.pdf</t>
  </si>
  <si>
    <t>https://static.seekingalpha.com/uploads/sa_presentations/564/46564/original.pdf</t>
  </si>
  <si>
    <t>https://static.seekingalpha.com/uploads/sa_presentations/833/73833/original.pdf</t>
  </si>
  <si>
    <t>https://static.seekingalpha.com/uploads/sa_presentations/798/84798/original.pdf</t>
  </si>
  <si>
    <t>https://static.seekingalpha.com/uploads/sa_presentations/263/58263/original.pdf</t>
  </si>
  <si>
    <t>https://static.seekingalpha.com/uploads/sa_presentations/237/93237/original.pdf</t>
  </si>
  <si>
    <t>https://static.seekingalpha.com/uploads/sa_presentations/730/13730/original.pdf</t>
  </si>
  <si>
    <t>https://static.seekingalpha.com/uploads/sa_presentations/664/80664/original.pdf</t>
  </si>
  <si>
    <t>https://static.seekingalpha.com/uploads/sa_presentations/983/57983/original.pdf</t>
  </si>
  <si>
    <t>https://static.seekingalpha.com/uploads/sa_presentations/257/70257/original.pdf</t>
  </si>
  <si>
    <t>https://static.seekingalpha.com/uploads/sa_presentations/843/95843/original.pdf</t>
  </si>
  <si>
    <t>https://static.seekingalpha.com/uploads/sa_presentations/152/40152/original.pdf</t>
  </si>
  <si>
    <t>https://static.seekingalpha.com/uploads/sa_presentations/357/76357/original.pdf</t>
  </si>
  <si>
    <t>https://static.seekingalpha.com/uploads/sa_presentations/78/85078/original.pdf</t>
  </si>
  <si>
    <t>https://static.seekingalpha.com/uploads/sa_presentations/640/77640/original.pdf</t>
  </si>
  <si>
    <t>https://static.seekingalpha.com/uploads/sa_presentations/920/96920/original.pdf</t>
  </si>
  <si>
    <t>https://static.seekingalpha.com/uploads/sa_presentations/778/98778/original.pdf</t>
  </si>
  <si>
    <t>https://static.seekingalpha.com/uploads/sa_presentations/382/68382/original.pdf</t>
  </si>
  <si>
    <t>https://static.seekingalpha.com/uploads/sa_presentations/510/94510/original.pdf</t>
  </si>
  <si>
    <t>https://static.seekingalpha.com/uploads/sa_presentations/374/93374/original.pdf</t>
  </si>
  <si>
    <t>https://static.seekingalpha.com/uploads/sa_presentations/549/90549/original.pdf</t>
  </si>
  <si>
    <t>https://static.seekingalpha.com/uploads/sa_presentations/386/26386/original.pdf</t>
  </si>
  <si>
    <t>https://static.seekingalpha.com/uploads/sa_presentations/254/75254/original.pdf</t>
  </si>
  <si>
    <t>https://static.seekingalpha.com/uploads/sa_presentations/989/94989/original.pdf</t>
  </si>
  <si>
    <t>https://static.seekingalpha.com/uploads/sa_presentations/950/56950/original.pdf</t>
  </si>
  <si>
    <t>https://static.seekingalpha.com/uploads/sa_presentations/461/69461/original.pdf</t>
  </si>
  <si>
    <t>https://static.seekingalpha.com/uploads/sa_presentations/673/41673/original.pdf</t>
  </si>
  <si>
    <t>https://static.seekingalpha.com/uploads/sa_presentations/195/95195/original.pdf</t>
  </si>
  <si>
    <t>https://static.seekingalpha.com/uploads/sa_presentations/9/75009/original.pdf</t>
  </si>
  <si>
    <t>https://static.seekingalpha.com/uploads/sa_presentations/750/63750/original.pdf</t>
  </si>
  <si>
    <t>https://static.seekingalpha.com/uploads/sa_presentations/601/94601/original.pdf</t>
  </si>
  <si>
    <t>https://static.seekingalpha.com/uploads/sa_presentations/246/68246/original.pdf</t>
  </si>
  <si>
    <t>https://static.seekingalpha.com/uploads/sa_presentations/869/68869/original.pdf</t>
  </si>
  <si>
    <t>https://static.seekingalpha.com/uploads/sa_presentations/955/98955/original.pdf</t>
  </si>
  <si>
    <t>https://static.seekingalpha.com/uploads/sa_presentations/968/93968/original.pdf</t>
  </si>
  <si>
    <t>https://static.seekingalpha.com/uploads/sa_presentations/197/37197/original.pdf</t>
  </si>
  <si>
    <t>https://static.seekingalpha.com/uploads/sa_presentations/878/80878/original.pdf</t>
  </si>
  <si>
    <t>https://static.seekingalpha.com/uploads/sa_presentations/859/92859/original.pdf</t>
  </si>
  <si>
    <t>https://static.seekingalpha.com/uploads/sa_presentations/46/99046/original.pdf</t>
  </si>
  <si>
    <t>https://static.seekingalpha.com/uploads/sa_presentations/843/96843/original.pdf</t>
  </si>
  <si>
    <t>https://static.seekingalpha.com/uploads/sa_presentations/339/67339/original.pdf</t>
  </si>
  <si>
    <t>https://static.seekingalpha.com/uploads/sa_presentations/251/99251/original.pdf</t>
  </si>
  <si>
    <t>https://static.seekingalpha.com/uploads/sa_presentations/938/52938/original.pdf</t>
  </si>
  <si>
    <t>https://static.seekingalpha.com/uploads/sa_presentations/250/83250/original.pdf</t>
  </si>
  <si>
    <t>https://static.seekingalpha.com/uploads/sa_presentations/167/74167/original.pdf</t>
  </si>
  <si>
    <t>https://static.seekingalpha.com/uploads/sa_presentations/356/99356/original.pdf</t>
  </si>
  <si>
    <t>https://static.seekingalpha.com/uploads/sa_presentations/623/73623/original.pdf</t>
  </si>
  <si>
    <t>https://static.seekingalpha.com/uploads/sa_presentations/121/92121/original.pdf</t>
  </si>
  <si>
    <t>https://static.seekingalpha.com/uploads/sa_presentations/388/73388/original.pdf</t>
  </si>
  <si>
    <t>https://static.seekingalpha.com/uploads/sa_presentations/932/70932/original.pdf</t>
  </si>
  <si>
    <t>https://static.seekingalpha.com/uploads/sa_presentations/229/99229/original.pdf</t>
  </si>
  <si>
    <t>https://static.seekingalpha.com/uploads/sa_presentations/897/83897/original.pdf</t>
  </si>
  <si>
    <t>https://static.seekingalpha.com/uploads/sa_presentations/99/86099/original.pdf</t>
  </si>
  <si>
    <t>https://static.seekingalpha.com/uploads/sa_presentations/47/80047/original.pdf</t>
  </si>
  <si>
    <t>https://static.seekingalpha.com/uploads/sa_presentations/386/60386/original.pdf</t>
  </si>
  <si>
    <t>https://static.seekingalpha.com/uploads/sa_presentations/502/98502/original.pdf</t>
  </si>
  <si>
    <t>https://static.seekingalpha.com/uploads/sa_presentations/746/86746/original.pdf</t>
  </si>
  <si>
    <t>https://static.seekingalpha.com/uploads/sa_presentations/475/62475/original.pdf</t>
  </si>
  <si>
    <t>https://static.seekingalpha.com/uploads/sa_presentations/106/58106/original.pdf</t>
  </si>
  <si>
    <t>https://static.seekingalpha.com/uploads/sa_presentations/944/47944/original.pdf</t>
  </si>
  <si>
    <t>https://static.seekingalpha.com/uploads/sa_presentations/545/70545/original.pdf</t>
  </si>
  <si>
    <t>https://static.seekingalpha.com/uploads/sa_presentations/711/79711/original.pdf</t>
  </si>
  <si>
    <t>https://static.seekingalpha.com/uploads/sa_presentations/643/70643/original.pdf</t>
  </si>
  <si>
    <t>https://static.seekingalpha.com/uploads/sa_presentations/153/93153/original.pdf</t>
  </si>
  <si>
    <t>https://static.seekingalpha.com/uploads/sa_presentations/901/83901/original.pdf</t>
  </si>
  <si>
    <t>https://static.seekingalpha.com/uploads/sa_presentations/125/84125/original.pdf</t>
  </si>
  <si>
    <t>https://static.seekingalpha.com/uploads/sa_presentations/82/66082/original.pdf</t>
  </si>
  <si>
    <t>https://static.seekingalpha.com/uploads/sa_presentations/99/93099/original.pdf</t>
  </si>
  <si>
    <t>https://static.seekingalpha.com/uploads/sa_presentations/43/77043/original.pdf</t>
  </si>
  <si>
    <t>https://static.seekingalpha.com/uploads/sa_presentations/966/68966/original.pdf</t>
  </si>
  <si>
    <t>https://static.seekingalpha.com/uploads/sa_presentations/486/25486/original.pdf</t>
  </si>
  <si>
    <t>https://static.seekingalpha.com/uploads/sa_presentations/76/67076/original.pdf</t>
  </si>
  <si>
    <t>https://static.seekingalpha.com/uploads/sa_presentations/546/71546/original.pdf</t>
  </si>
  <si>
    <t>https://static.seekingalpha.com/uploads/sa_presentations/747/42747/original.pdf</t>
  </si>
  <si>
    <t>https://static.seekingalpha.com/uploads/sa_presentations/263/93263/original.pdf</t>
  </si>
  <si>
    <t>https://static.seekingalpha.com/uploads/sa_presentations/175/99175/original.pdf</t>
  </si>
  <si>
    <t>https://static.seekingalpha.com/uploads/sa_presentations/663/65663/original.pdf</t>
  </si>
  <si>
    <t>https://static.seekingalpha.com/uploads/sa_presentations/942/98942/original.pdf</t>
  </si>
  <si>
    <t>https://static.seekingalpha.com/uploads/sa_presentations/616/86616/original.pdf</t>
  </si>
  <si>
    <t>https://static.seekingalpha.com/uploads/sa_presentations/664/69664/original.pdf</t>
  </si>
  <si>
    <t>https://static.seekingalpha.com/uploads/sa_presentations/766/93766/original.pdf</t>
  </si>
  <si>
    <t>https://static.seekingalpha.com/uploads/sa_presentations/94/87094/original.pdf</t>
  </si>
  <si>
    <t>https://static.seekingalpha.com/uploads/sa_presentations/343/2343/original.pdf</t>
  </si>
  <si>
    <t>https://static.seekingalpha.com/uploads/sa_presentations/901/67901/original.pdf</t>
  </si>
  <si>
    <t>https://static.seekingalpha.com/uploads/sa_presentations/11/80011/original.pdf</t>
  </si>
  <si>
    <t>https://static.seekingalpha.com/uploads/sa_presentations/438/60438/original.pdf</t>
  </si>
  <si>
    <t>https://static.seekingalpha.com/uploads/sa_presentations/46/73046/original.pdf</t>
  </si>
  <si>
    <t>https://static.seekingalpha.com/uploads/sa_presentations/274/90274/original.pdf</t>
  </si>
  <si>
    <t>https://static.seekingalpha.com/uploads/sa_presentations/313/55313/original.pdf</t>
  </si>
  <si>
    <t>https://static.seekingalpha.com/uploads/sa_presentations/869/86869/original.pdf</t>
  </si>
  <si>
    <t>https://static.seekingalpha.com/uploads/sa_presentations/867/67867/original.pdf</t>
  </si>
  <si>
    <t>https://static.seekingalpha.com/uploads/sa_presentations/54/93054/original.pdf</t>
  </si>
  <si>
    <t>https://static.seekingalpha.com/uploads/sa_presentations/518/87518/original.pdf</t>
  </si>
  <si>
    <t>https://static.seekingalpha.com/uploads/sa_presentations/950/97950/original.pdf</t>
  </si>
  <si>
    <t>https://static.seekingalpha.com/uploads/sa_presentations/810/95810/original.pdf</t>
  </si>
  <si>
    <t>https://static.seekingalpha.com/uploads/sa_presentations/191/94191/original.pdf</t>
  </si>
  <si>
    <t>https://static.seekingalpha.com/uploads/sa_presentations/234/73234/original.pdf</t>
  </si>
  <si>
    <t>https://static.seekingalpha.com/uploads/sa_presentations/136/80136/original.pdf</t>
  </si>
  <si>
    <t>https://static.seekingalpha.com/uploads/sa_presentations/268/73268/original.pdf</t>
  </si>
  <si>
    <t>https://static.seekingalpha.com/uploads/sa_presentations/208/58208/original.pdf</t>
  </si>
  <si>
    <t>https://static.seekingalpha.com/uploads/sa_presentations/29/57029/original.pdf</t>
  </si>
  <si>
    <t>https://static.seekingalpha.com/uploads/sa_presentations/99/77099/original.pdf</t>
  </si>
  <si>
    <t>https://static.seekingalpha.com/uploads/sa_presentations/146/43146/original.pdf</t>
  </si>
  <si>
    <t>https://static.seekingalpha.com/uploads/sa_presentations/355/66355/original.pdf</t>
  </si>
  <si>
    <t>https://static.seekingalpha.com/uploads/sa_presentations/280/95280/original.pdf</t>
  </si>
  <si>
    <t>https://static.seekingalpha.com/uploads/sa_presentations/632/66632/original.pdf</t>
  </si>
  <si>
    <t>https://static.seekingalpha.com/uploads/sa_presentations/960/98960/original.pdf</t>
  </si>
  <si>
    <t>https://static.seekingalpha.com/uploads/sa_presentations/508/42508/original.pdf</t>
  </si>
  <si>
    <t>https://static.seekingalpha.com/uploads/sa_presentations/675/46675/original.pdf</t>
  </si>
  <si>
    <t>https://static.seekingalpha.com/uploads/sa_presentations/886/36886/original.pdf</t>
  </si>
  <si>
    <t>https://static.seekingalpha.com/uploads/sa_presentations/652/92652/original.pdf</t>
  </si>
  <si>
    <t>https://static.seekingalpha.com/uploads/sa_presentations/332/92332/original.pdf</t>
  </si>
  <si>
    <t>https://static.seekingalpha.com/uploads/sa_presentations/898/72898/original.pdf</t>
  </si>
  <si>
    <t>https://static.seekingalpha.com/uploads/sa_presentations/678/70678/original.pdf</t>
  </si>
  <si>
    <t>https://static.seekingalpha.com/uploads/sa_presentations/281/43281/original.pdf</t>
  </si>
  <si>
    <t>https://static.seekingalpha.com/uploads/sa_presentations/711/98711/original.pdf</t>
  </si>
  <si>
    <t>https://static.seekingalpha.com/uploads/sa_presentations/712/85712/original.pdf</t>
  </si>
  <si>
    <t>https://static.seekingalpha.com/uploads/sa_presentations/230/99230/original.pdf</t>
  </si>
  <si>
    <t>https://static.seekingalpha.com/uploads/sa_presentations/848/45848/original.pdf</t>
  </si>
  <si>
    <t>https://static.seekingalpha.com/uploads/sa_presentations/213/100213/original.pdf</t>
  </si>
  <si>
    <t>https://static.seekingalpha.com/uploads/sa_presentations/883/97883/original.pdf</t>
  </si>
  <si>
    <t>https://static.seekingalpha.com/uploads/sa_presentations/261/49261/original.pdf</t>
  </si>
  <si>
    <t>https://static.seekingalpha.com/uploads/sa_presentations/445/93445/original.pdf</t>
  </si>
  <si>
    <t>https://static.seekingalpha.com/uploads/sa_presentations/456/98456/original.pdf</t>
  </si>
  <si>
    <t>https://static.seekingalpha.com/uploads/sa_presentations/717/87717/original.pdf</t>
  </si>
  <si>
    <t>https://static.seekingalpha.com/uploads/sa_presentations/596/94596/original.pdf</t>
  </si>
  <si>
    <t>https://static.seekingalpha.com/uploads/sa_presentations/590/87590/original.pdf</t>
  </si>
  <si>
    <t>https://static.seekingalpha.com/uploads/sa_presentations/82/99082/original.pdf</t>
  </si>
  <si>
    <t>https://static.seekingalpha.com/uploads/sa_presentations/463/50463/original.pdf</t>
  </si>
  <si>
    <t>https://static.seekingalpha.com/uploads/sa_presentations/760/56760/original.pdf</t>
  </si>
  <si>
    <t>https://static.seekingalpha.com/uploads/sa_presentations/101/100101/original.pdf</t>
  </si>
  <si>
    <t>https://static.seekingalpha.com/uploads/sa_presentations/940/93940/original.pdf</t>
  </si>
  <si>
    <t>https://static.seekingalpha.com/uploads/sa_presentations/922/35922/original.pdf</t>
  </si>
  <si>
    <t>https://static.seekingalpha.com/uploads/sa_presentations/770/91770/original.pdf</t>
  </si>
  <si>
    <t>https://static.seekingalpha.com/uploads/sa_presentations/726/86726/original.pdf</t>
  </si>
  <si>
    <t>https://static.seekingalpha.com/uploads/sa_presentations/897/86897/original.pdf</t>
  </si>
  <si>
    <t>https://static.seekingalpha.com/uploads/sa_presentations/314/99314/original.pdf</t>
  </si>
  <si>
    <t>https://static.seekingalpha.com/uploads/sa_presentations/175/49175/original.pdf</t>
  </si>
  <si>
    <t>https://static.seekingalpha.com/uploads/sa_presentations/792/32792/original.pdf</t>
  </si>
  <si>
    <t>https://static.seekingalpha.com/uploads/sa_presentations/505/38505/original.pdf</t>
  </si>
  <si>
    <t>https://static.seekingalpha.com/uploads/sa_presentations/941/59941/original.pdf</t>
  </si>
  <si>
    <t>https://static.seekingalpha.com/uploads/sa_presentations/139/79139/original.pdf</t>
  </si>
  <si>
    <t>https://static.seekingalpha.com/uploads/sa_presentations/419/65419/original.pdf</t>
  </si>
  <si>
    <t>https://static.seekingalpha.com/uploads/sa_presentations/177/83177/original.pdf</t>
  </si>
  <si>
    <t>https://static.seekingalpha.com/uploads/sa_presentations/358/84358/original.pdf</t>
  </si>
  <si>
    <t>https://static.seekingalpha.com/uploads/sa_presentations/133/90133/original.pdf</t>
  </si>
  <si>
    <t>https://static.seekingalpha.com/uploads/sa_presentations/351/95351/original.pdf</t>
  </si>
  <si>
    <t>https://static.seekingalpha.com/uploads/sa_presentations/957/81957/original.pdf</t>
  </si>
  <si>
    <t>https://static.seekingalpha.com/uploads/sa_presentations/319/84319/original.pdf</t>
  </si>
  <si>
    <t>https://static.seekingalpha.com/uploads/sa_presentations/826/74826/original.pdf</t>
  </si>
  <si>
    <t>https://static.seekingalpha.com/uploads/sa_presentations/69/88069/original.pdf</t>
  </si>
  <si>
    <t>https://static.seekingalpha.com/uploads/sa_presentations/966/24966/original.pdf</t>
  </si>
  <si>
    <t>https://static.seekingalpha.com/uploads/sa_presentations/528/60528/original.pdf</t>
  </si>
  <si>
    <t>https://static.seekingalpha.com/uploads/sa_presentations/8/99008/original.pdf</t>
  </si>
  <si>
    <t>https://static.seekingalpha.com/uploads/sa_presentations/895/68895/original.pdf</t>
  </si>
  <si>
    <t>https://static.seekingalpha.com/uploads/sa_presentations/773/97773/original.pdf</t>
  </si>
  <si>
    <t>https://static.seekingalpha.com/uploads/sa_presentations/493/79493/original.pdf</t>
  </si>
  <si>
    <t>https://static.seekingalpha.com/uploads/sa_presentations/410/84410/original.pdf</t>
  </si>
  <si>
    <t>https://static.seekingalpha.com/uploads/sa_presentations/925/79925/original.pdf</t>
  </si>
  <si>
    <t>https://static.seekingalpha.com/uploads/sa_presentations/227/75227/original.pdf</t>
  </si>
  <si>
    <t>https://static.seekingalpha.com/uploads/sa_presentations/252/68252/original.pdf</t>
  </si>
  <si>
    <t>https://static.seekingalpha.com/uploads/sa_presentations/556/2556/original.pdf</t>
  </si>
  <si>
    <t>https://static.seekingalpha.com/uploads/sa_presentations/10/21010/original.pdf</t>
  </si>
  <si>
    <t>https://static.seekingalpha.com/uploads/sa_presentations/254/99254/original.pdf</t>
  </si>
  <si>
    <t>https://static.seekingalpha.com/uploads/sa_presentations/740/79740/original.pdf</t>
  </si>
  <si>
    <t>https://static.seekingalpha.com/uploads/sa_presentations/708/90708/original.pdf</t>
  </si>
  <si>
    <t>https://static.seekingalpha.com/uploads/sa_presentations/239/99239/original.pdf</t>
  </si>
  <si>
    <t>https://static.seekingalpha.com/uploads/sa_presentations/53/96053/original.pdf</t>
  </si>
  <si>
    <t>https://static.seekingalpha.com/uploads/sa_presentations/224/98224/original.pdf</t>
  </si>
  <si>
    <t>https://static.seekingalpha.com/uploads/sa_presentations/626/97626/original.pdf</t>
  </si>
  <si>
    <t>https://static.seekingalpha.com/uploads/sa_presentations/284/81284/original.pdf</t>
  </si>
  <si>
    <t>https://static.seekingalpha.com/uploads/sa_presentations/388/76388/original.pdf</t>
  </si>
  <si>
    <t>https://static.seekingalpha.com/uploads/sa_presentations/438/93438/original.pdf</t>
  </si>
  <si>
    <t>https://static.seekingalpha.com/uploads/sa_presentations/165/68165/original.pdf</t>
  </si>
  <si>
    <t>https://static.seekingalpha.com/uploads/sa_presentations/79/93079/original.pdf</t>
  </si>
  <si>
    <t>https://static.seekingalpha.com/uploads/sa_presentations/703/92703/original.pdf</t>
  </si>
  <si>
    <t>https://static.seekingalpha.com/uploads/sa_presentations/113/72113/original.pdf</t>
  </si>
  <si>
    <t>https://static.seekingalpha.com/uploads/sa_presentations/602/94602/original.pdf</t>
  </si>
  <si>
    <t>https://static.seekingalpha.com/uploads/sa_presentations/970/85970/original.pdf</t>
  </si>
  <si>
    <t>https://static.seekingalpha.com/uploads/sa_presentations/392/97392/original.pdf</t>
  </si>
  <si>
    <t>https://static.seekingalpha.com/uploads/sa_presentations/920/89920/original.pdf</t>
  </si>
  <si>
    <t>https://static.seekingalpha.com/uploads/sa_presentations/204/70204/original.pdf</t>
  </si>
  <si>
    <t>https://static.seekingalpha.com/uploads/sa_presentations/392/50392/original.pdf</t>
  </si>
  <si>
    <t>https://static.seekingalpha.com/uploads/sa_presentations/381/95381/original.pdf</t>
  </si>
  <si>
    <t>https://static.seekingalpha.com/uploads/sa_presentations/117/73117/original.pdf</t>
  </si>
  <si>
    <t>https://static.seekingalpha.com/uploads/sa_presentations/230/98230/original.pdf</t>
  </si>
  <si>
    <t>https://static.seekingalpha.com/uploads/sa_presentations/880/68880/original.pdf</t>
  </si>
  <si>
    <t>https://static.seekingalpha.com/uploads/sa_presentations/971/72971/original.pdf</t>
  </si>
  <si>
    <t>https://static.seekingalpha.com/uploads/sa_presentations/265/100265/original.pdf</t>
  </si>
  <si>
    <t>https://static.seekingalpha.com/uploads/sa_presentations/133/39133/original.pdf</t>
  </si>
  <si>
    <t>https://static.seekingalpha.com/uploads/sa_presentations/937/82937/original.pdf</t>
  </si>
  <si>
    <t>https://static.seekingalpha.com/uploads/sa_presentations/229/86229/original.pdf</t>
  </si>
  <si>
    <t>https://static.seekingalpha.com/uploads/sa_presentations/41/99041/original.pdf</t>
  </si>
  <si>
    <t>https://static.seekingalpha.com/uploads/sa_presentations/165/77165/original.pdf</t>
  </si>
  <si>
    <t>https://static.seekingalpha.com/uploads/sa_presentations/429/70429/original.pdf</t>
  </si>
  <si>
    <t>https://static.seekingalpha.com/uploads/sa_presentations/250/4250/original.pdf</t>
  </si>
  <si>
    <t>https://static.seekingalpha.com/uploads/sa_presentations/864/80864/original.pdf</t>
  </si>
  <si>
    <t>https://static.seekingalpha.com/uploads/sa_presentations/1/50001/original.pdf</t>
  </si>
  <si>
    <t>https://static.seekingalpha.com/uploads/sa_presentations/997/96997/original.pdf</t>
  </si>
  <si>
    <t>https://static.seekingalpha.com/uploads/sa_presentations/142/50142/original.pdf</t>
  </si>
  <si>
    <t>https://static.seekingalpha.com/uploads/sa_presentations/12/43012/original.pdf</t>
  </si>
  <si>
    <t>https://static.seekingalpha.com/uploads/sa_presentations/773/91773/original.pdf</t>
  </si>
  <si>
    <t>https://static.seekingalpha.com/uploads/sa_presentations/618/67618/original.pdf</t>
  </si>
  <si>
    <t>https://static.seekingalpha.com/uploads/sa_presentations/460/95460/original.pdf</t>
  </si>
  <si>
    <t>https://static.seekingalpha.com/uploads/sa_presentations/449/50449/original.pdf</t>
  </si>
  <si>
    <t>https://static.seekingalpha.com/uploads/sa_presentations/181/84181/original.pdf</t>
  </si>
  <si>
    <t>https://static.seekingalpha.com/uploads/sa_presentations/727/79727/original.pdf</t>
  </si>
  <si>
    <t>https://static.seekingalpha.com/uploads/sa_presentations/207/97207/original.pdf</t>
  </si>
  <si>
    <t>https://static.seekingalpha.com/uploads/sa_presentations/223/75223/original.pdf</t>
  </si>
  <si>
    <t>https://static.seekingalpha.com/uploads/sa_presentations/529/40529/original.pdf</t>
  </si>
  <si>
    <t>https://static.seekingalpha.com/uploads/sa_presentations/981/77981/original.pdf</t>
  </si>
  <si>
    <t>https://static.seekingalpha.com/uploads/sa_presentations/187/43187/original.pdf</t>
  </si>
  <si>
    <t>https://static.seekingalpha.com/uploads/sa_presentations/924/99924/original.pdf</t>
  </si>
  <si>
    <t>https://static.seekingalpha.com/uploads/sa_presentations/26/25026/original.pdf</t>
  </si>
  <si>
    <t>https://static.seekingalpha.com/uploads/sa_presentations/41/91041/original.pdf</t>
  </si>
  <si>
    <t>https://static.seekingalpha.com/uploads/sa_presentations/604/93604/original.pdf</t>
  </si>
  <si>
    <t>https://static.seekingalpha.com/uploads/sa_presentations/934/66934/original.pdf</t>
  </si>
  <si>
    <t>https://static.seekingalpha.com/uploads/sa_presentations/707/86707/original.pdf</t>
  </si>
  <si>
    <t>https://static.seekingalpha.com/uploads/sa_presentations/766/56766/original.pdf</t>
  </si>
  <si>
    <t>https://static.seekingalpha.com/uploads/sa_presentations/798/96798/original.pdf</t>
  </si>
  <si>
    <t>https://static.seekingalpha.com/uploads/sa_presentations/509/53509/original.pdf</t>
  </si>
  <si>
    <t>https://static.seekingalpha.com/uploads/sa_presentations/151/84151/original.pdf</t>
  </si>
  <si>
    <t>https://static.seekingalpha.com/uploads/sa_presentations/860/83860/original.pdf</t>
  </si>
  <si>
    <t>https://static.seekingalpha.com/uploads/sa_presentations/60/92060/original.pdf</t>
  </si>
  <si>
    <t>https://static.seekingalpha.com/uploads/sa_presentations/199/43199/original.pdf</t>
  </si>
  <si>
    <t>https://static.seekingalpha.com/uploads/sa_presentations/971/93971/original.pdf</t>
  </si>
  <si>
    <t>https://static.seekingalpha.com/uploads/sa_presentations/921/26921/original.pdf</t>
  </si>
  <si>
    <t>https://static.seekingalpha.com/uploads/sa_presentations/453/68453/original.pdf</t>
  </si>
  <si>
    <t>https://static.seekingalpha.com/uploads/sa_presentations/571/82571/original.pdf</t>
  </si>
  <si>
    <t>https://static.seekingalpha.com/uploads/sa_presentations/118/94118/original.pdf</t>
  </si>
  <si>
    <t>https://static.seekingalpha.com/uploads/sa_presentations/736/97736/original.pdf</t>
  </si>
  <si>
    <t>https://static.seekingalpha.com/uploads/sa_presentations/989/83989/original.pdf</t>
  </si>
  <si>
    <t>https://static.seekingalpha.com/uploads/sa_presentations/213/43213/original.pdf</t>
  </si>
  <si>
    <t>https://static.seekingalpha.com/uploads/sa_presentations/541/80541/original.pdf</t>
  </si>
  <si>
    <t>https://static.seekingalpha.com/uploads/sa_presentations/891/83891/original.pdf</t>
  </si>
  <si>
    <t>https://static.seekingalpha.com/uploads/sa_presentations/980/74980/original.pdf</t>
  </si>
  <si>
    <t>https://static.seekingalpha.com/uploads/sa_presentations/984/50984/original.pdf</t>
  </si>
  <si>
    <t>https://static.seekingalpha.com/uploads/sa_presentations/719/23719/original.pdf</t>
  </si>
  <si>
    <t>https://static.seekingalpha.com/uploads/sa_presentations/679/54679/original.pdf</t>
  </si>
  <si>
    <t>https://static.seekingalpha.com/uploads/sa_presentations/299/37299/original.pdf</t>
  </si>
  <si>
    <t>https://static.seekingalpha.com/uploads/sa_presentations/871/51871/original.pdf</t>
  </si>
  <si>
    <t>https://static.seekingalpha.com/uploads/sa_presentations/749/75749/original.pdf</t>
  </si>
  <si>
    <t>https://static.seekingalpha.com/uploads/sa_presentations/252/67252/original.pdf</t>
  </si>
  <si>
    <t>https://static.seekingalpha.com/uploads/sa_presentations/719/53719/original.pdf</t>
  </si>
  <si>
    <t>https://static.seekingalpha.com/uploads/sa_presentations/856/75856/original.pdf</t>
  </si>
  <si>
    <t>https://static.seekingalpha.com/uploads/sa_presentations/621/67621/original.pdf</t>
  </si>
  <si>
    <t>https://static.seekingalpha.com/uploads/sa_presentations/745/82745/original.pdf</t>
  </si>
  <si>
    <t>https://static.seekingalpha.com/uploads/sa_presentations/566/55566/original.pdf</t>
  </si>
  <si>
    <t>https://static.seekingalpha.com/uploads/sa_presentations/86/33086/original.pdf</t>
  </si>
  <si>
    <t>https://static.seekingalpha.com/uploads/sa_presentations/572/63572/original.pdf</t>
  </si>
  <si>
    <t>https://static.seekingalpha.com/uploads/sa_presentations/514/69514/original.pdf</t>
  </si>
  <si>
    <t>https://static.seekingalpha.com/uploads/sa_presentations/401/97401/original.pdf</t>
  </si>
  <si>
    <t>https://static.seekingalpha.com/uploads/sa_presentations/261/67261/original.pdf</t>
  </si>
  <si>
    <t>https://static.seekingalpha.com/uploads/sa_presentations/706/88706/original.pdf</t>
  </si>
  <si>
    <t>https://static.seekingalpha.com/uploads/sa_presentations/858/60858/original.pdf</t>
  </si>
  <si>
    <t>https://static.seekingalpha.com/uploads/sa_presentations/56/99056/original.pdf</t>
  </si>
  <si>
    <t>https://static.seekingalpha.com/uploads/sa_presentations/643/93643/original.pdf</t>
  </si>
  <si>
    <t>https://static.seekingalpha.com/uploads/sa_presentations/89/46089/original.pdf</t>
  </si>
  <si>
    <t>https://static.seekingalpha.com/uploads/sa_presentations/682/93682/original.pdf</t>
  </si>
  <si>
    <t>https://static.seekingalpha.com/uploads/sa_presentations/974/45974/original.pdf</t>
  </si>
  <si>
    <t>https://static.seekingalpha.com/uploads/sa_presentations/754/95754/original.pdf</t>
  </si>
  <si>
    <t>https://static.seekingalpha.com/uploads/sa_presentations/502/92502/original.pdf</t>
  </si>
  <si>
    <t>https://static.seekingalpha.com/uploads/sa_presentations/606/42606/original.pdf</t>
  </si>
  <si>
    <t>https://static.seekingalpha.com/uploads/sa_presentations/346/82346/original.pdf</t>
  </si>
  <si>
    <t>https://static.seekingalpha.com/uploads/sa_presentations/255/48255/original.pdf</t>
  </si>
  <si>
    <t>https://static.seekingalpha.com/uploads/sa_presentations/20/98020/original.pdf</t>
  </si>
  <si>
    <t>https://static.seekingalpha.com/uploads/sa_presentations/773/98773/original.pdf</t>
  </si>
  <si>
    <t>https://static.seekingalpha.com/uploads/sa_presentations/485/27485/original.pdf</t>
  </si>
  <si>
    <t>https://static.seekingalpha.com/uploads/sa_presentations/756/99756/original.pdf</t>
  </si>
  <si>
    <t>https://static.seekingalpha.com/uploads/sa_presentations/457/83457/original.pdf</t>
  </si>
  <si>
    <t>https://static.seekingalpha.com/uploads/sa_presentations/49/95049/original.pdf</t>
  </si>
  <si>
    <t>https://static.seekingalpha.com/uploads/sa_presentations/680/82680/original.pdf</t>
  </si>
  <si>
    <t>https://static.seekingalpha.com/uploads/sa_presentations/898/44898/original.pdf</t>
  </si>
  <si>
    <t>https://static.seekingalpha.com/uploads/sa_presentations/89/68089/original.pdf</t>
  </si>
  <si>
    <t>https://static.seekingalpha.com/uploads/sa_presentations/623/50623/original.pdf</t>
  </si>
  <si>
    <t>https://static.seekingalpha.com/uploads/sa_presentations/162/95162/original.pdf</t>
  </si>
  <si>
    <t>https://static.seekingalpha.com/uploads/sa_presentations/388/60388/original.pdf</t>
  </si>
  <si>
    <t>https://static.seekingalpha.com/uploads/sa_presentations/96/60096/original.pdf</t>
  </si>
  <si>
    <t>https://static.seekingalpha.com/uploads/sa_presentations/961/57961/original.pdf</t>
  </si>
  <si>
    <t>https://static.seekingalpha.com/uploads/sa_presentations/302/45302/original.pdf</t>
  </si>
  <si>
    <t>https://static.seekingalpha.com/uploads/sa_presentations/34/78034/original.pdf</t>
  </si>
  <si>
    <t>https://static.seekingalpha.com/uploads/sa_presentations/932/84932/original.pdf</t>
  </si>
  <si>
    <t>https://static.seekingalpha.com/uploads/sa_presentations/131/97131/original.pdf</t>
  </si>
  <si>
    <t>https://static.seekingalpha.com/uploads/sa_presentations/88/36088/original.pdf</t>
  </si>
  <si>
    <t>https://static.seekingalpha.com/uploads/sa_presentations/152/96152/original.pdf</t>
  </si>
  <si>
    <t>https://static.seekingalpha.com/uploads/sa_presentations/529/64529/original.pdf</t>
  </si>
  <si>
    <t>https://static.seekingalpha.com/uploads/sa_presentations/952/46952/original.pdf</t>
  </si>
  <si>
    <t>https://static.seekingalpha.com/uploads/sa_presentations/75/70075/original.pdf</t>
  </si>
  <si>
    <t>https://static.seekingalpha.com/uploads/sa_presentations/595/98595/original.pdf</t>
  </si>
  <si>
    <t>https://static.seekingalpha.com/uploads/sa_presentations/549/64549/original.pdf</t>
  </si>
  <si>
    <t>https://static.seekingalpha.com/uploads/sa_presentations/366/60366/original.pdf</t>
  </si>
  <si>
    <t>https://static.seekingalpha.com/uploads/sa_presentations/117/66117/original.pdf</t>
  </si>
  <si>
    <t>https://static.seekingalpha.com/uploads/sa_presentations/204/40204/original.pdf</t>
  </si>
  <si>
    <t>https://static.seekingalpha.com/uploads/sa_presentations/137/54137/original.pdf</t>
  </si>
  <si>
    <t>https://static.seekingalpha.com/uploads/sa_presentations/835/93835/original.pdf</t>
  </si>
  <si>
    <t>https://static.seekingalpha.com/uploads/sa_presentations/877/93877/original.pdf</t>
  </si>
  <si>
    <t>https://static.seekingalpha.com/uploads/sa_presentations/112/78112/original.pdf</t>
  </si>
  <si>
    <t>https://static.seekingalpha.com/uploads/sa_presentations/209/84209/original.pdf</t>
  </si>
  <si>
    <t>https://static.seekingalpha.com/uploads/sa_presentations/43/64043/original.pdf</t>
  </si>
  <si>
    <t>https://static.seekingalpha.com/uploads/sa_presentations/855/99855/original.pdf</t>
  </si>
  <si>
    <t>https://static.seekingalpha.com/uploads/sa_presentations/658/74658/original.pdf</t>
  </si>
  <si>
    <t>https://static.seekingalpha.com/uploads/sa_presentations/862/45862/original.pdf</t>
  </si>
  <si>
    <t>https://static.seekingalpha.com/uploads/sa_presentations/108/53108/original.pdf</t>
  </si>
  <si>
    <t>https://static.seekingalpha.com/uploads/sa_presentations/361/96361/original.pdf</t>
  </si>
  <si>
    <t>https://static.seekingalpha.com/uploads/sa_presentations/726/65726/original.pdf</t>
  </si>
  <si>
    <t>https://static.seekingalpha.com/uploads/sa_presentations/902/75902/original.pdf</t>
  </si>
  <si>
    <t>https://static.seekingalpha.com/uploads/sa_presentations/496/19496/original.pdf</t>
  </si>
  <si>
    <t>https://static.seekingalpha.com/uploads/sa_presentations/809/81809/original.pdf</t>
  </si>
  <si>
    <t>https://static.seekingalpha.com/uploads/sa_presentations/864/52864/original.pdf</t>
  </si>
  <si>
    <t>https://static.seekingalpha.com/uploads/sa_presentations/225/62225/original.pdf</t>
  </si>
  <si>
    <t>https://static.seekingalpha.com/uploads/sa_presentations/389/97389/original.pdf</t>
  </si>
  <si>
    <t>https://static.seekingalpha.com/uploads/sa_presentations/486/65486/original.pdf</t>
  </si>
  <si>
    <t>https://static.seekingalpha.com/uploads/sa_presentations/435/61435/original.pdf</t>
  </si>
  <si>
    <t>https://static.seekingalpha.com/uploads/sa_presentations/733/85733/original.pdf</t>
  </si>
  <si>
    <t>https://static.seekingalpha.com/uploads/sa_presentations/24/91024/original.pdf</t>
  </si>
  <si>
    <t>https://static.seekingalpha.com/uploads/sa_presentations/881/83881/original.pdf</t>
  </si>
  <si>
    <t>https://static.seekingalpha.com/uploads/sa_presentations/118/63118/original.pdf</t>
  </si>
  <si>
    <t>https://static.seekingalpha.com/uploads/sa_presentations/814/73814/original.pdf</t>
  </si>
  <si>
    <t>https://static.seekingalpha.com/uploads/sa_presentations/771/73771/original.pdf</t>
  </si>
  <si>
    <t>https://static.seekingalpha.com/uploads/sa_presentations/941/95941/original.pdf</t>
  </si>
  <si>
    <t>https://static.seekingalpha.com/uploads/sa_presentations/502/83502/original.pdf</t>
  </si>
  <si>
    <t>https://static.seekingalpha.com/uploads/sa_presentations/692/77692/original.pdf</t>
  </si>
  <si>
    <t>https://ir.dominos.com/static-files/b09ebc42-3aa8-44ae-b063-51cb95aff4df</t>
  </si>
  <si>
    <t>https://ir.dominos.com/static-files/b6408ca8-948e-4d01-9295-7b95cb07745d</t>
  </si>
  <si>
    <t>https://ir.dominos.com/static-files/8b1d09a5-2afc-402e-8f5b-66326907f1f9</t>
  </si>
  <si>
    <t>https://ir.dominos.com/static-files/10bc3609-01bc-48c1-842f-f415626be1ef</t>
  </si>
  <si>
    <t>https://ir.dominos.com/node/19771/pdf</t>
  </si>
  <si>
    <t>https://ir.dominos.com/static-files/02f48705-3ae0-40c7-ad2c-52d812ae3cab</t>
  </si>
  <si>
    <t>https://ir.dominos.com/node/22461/pdf</t>
  </si>
  <si>
    <t>https://ir.dominos.com/static-files/75ac604e-6f57-4ddf-aca6-0460f07d5cb0</t>
  </si>
  <si>
    <t>https://ir.dominos.com/static-files/bacff105-fbaf-414f-9b15-6e645edbbb53</t>
  </si>
  <si>
    <t>https://ir.dominos.com/static-files/551bf613-0dcd-42d1-8d6e-c6175aeb7c84</t>
  </si>
  <si>
    <t>https://ir.dominos.com/static-files/e398eb76-2da1-4721-a546-70911929969f</t>
  </si>
  <si>
    <t>https://ir.dominos.com/node/18841/pdf</t>
  </si>
  <si>
    <t>https://ir.dominos.com/static-files/020eed02-b06c-4314-8d9c-5fcab09fc748</t>
  </si>
  <si>
    <t>https://ir.dominos.com/static-files/da838e1e-726f-466f-9c03-41bf48945ed3</t>
  </si>
  <si>
    <t>https://ir.dominos.com/static-files/4f92dc9f-9cd2-4c20-817b-6ec08f8f375b</t>
  </si>
  <si>
    <t>https://ir.dominos.com/static-files/528c5fab-82d9-4c6d-bfb8-66eb4eb34203</t>
  </si>
  <si>
    <t>https://ir.dominos.com/static-files/fa3c51cf-e5bf-4aca-92b8-ec64215b94c2</t>
  </si>
  <si>
    <t>https://ir.dominos.com/static-files/e245b414-3514-4d89-a324-735518d12208</t>
  </si>
  <si>
    <t>https://ir.dominos.com/static-files/593a1150-28b1-49a9-8263-88710bb1237a</t>
  </si>
  <si>
    <t>https://ir.dominos.com/static-files/fbedcbc4-ac98-4b69-bcdd-40252717d02b</t>
  </si>
  <si>
    <t>https://ir.dominos.com/static-files/5048d475-f3db-47a4-9b28-3027d58bb303</t>
  </si>
  <si>
    <t>https://ir.dominos.com/static-files/8af0b89b-6eba-4d17-8822-e70ed5641253</t>
  </si>
  <si>
    <t>https://ir.dominos.com/static-files/7af1cae2-7ace-4cd6-8f32-734af7bc3cb4</t>
  </si>
  <si>
    <t>https://ir.dominos.com/static-files/7f6ab901-555f-44d5-a5b5-63a5608f947c</t>
  </si>
  <si>
    <t>https://ir.dominos.com/static-files/9b5b591b-d769-4ff3-9521-f6e28548c5ea</t>
  </si>
  <si>
    <t>https://ir.dominos.com/static-files/6de658e5-ec14-490a-918f-63f237aa202b</t>
  </si>
  <si>
    <t>https://ir.dominos.com/static-files/9c8d814a-55ea-4bd8-9cb6-fba8422c25d0</t>
  </si>
  <si>
    <t>https://ir.dominos.com/static-files/1947f748-3ee8-4278-8368-a9c9ce99bf49</t>
  </si>
  <si>
    <t>https://ir.dominos.com/static-files/04e01277-9e97-46ed-ab39-da06228d23fc</t>
  </si>
  <si>
    <t>https://ir.dominos.com/static-files/4008f50d-cd68-4deb-8f31-471fd1df4753</t>
  </si>
  <si>
    <t>https://ir.dominos.com/static-files/790093fc-6314-4c16-b1ef-cd67236118b9</t>
  </si>
  <si>
    <t>https://ir.dominos.com/static-files/8437a235-7fb6-4dc2-bf01-8b3d2c5f6337</t>
  </si>
  <si>
    <t>https://ir.dominos.com/static-files/2ee9d9bf-01dd-4f09-bee9-8f321e0c4ae3</t>
  </si>
  <si>
    <t>https://ir.dominos.com/static-files/68f90b61-2f2d-48a1-b1e0-4193d5b540a3</t>
  </si>
  <si>
    <t>https://ir.dominos.com/node/21711/pdf</t>
  </si>
  <si>
    <t>https://ir.dominos.com/static-files/6a2f5cd5-8943-461f-8f18-14cd7078c9b5</t>
  </si>
  <si>
    <t>https://ir.dominos.com/static-files/6570de8a-fcfc-44cc-a877-69474575694d</t>
  </si>
  <si>
    <t>https://ir.dominos.com/static-files/f788fe7a-5f49-44b5-be98-d0d4beb2218d</t>
  </si>
  <si>
    <t>https://ir.dominos.com/static-files/1dbf6001-36d2-4aea-80ff-be10d9955719</t>
  </si>
  <si>
    <t>https://ir.dominos.com/static-files/ad1c531f-5322-4332-9e53-f2f6eeffc924</t>
  </si>
  <si>
    <t>https://ir.dominos.com/static-files/77c9b184-0d8b-4f7f-9ef5-ffb183ca6dce</t>
  </si>
  <si>
    <t>https://ir.dominos.com/static-files/43d7dfa0-5d74-4b75-aa55-0f3d8e0016bd</t>
  </si>
  <si>
    <t>https://ir.dominos.com/node/11491/pdf</t>
  </si>
  <si>
    <t>https://ir.dominos.com/node/18261/pdf</t>
  </si>
  <si>
    <t>https://ir.dominos.com/node/10031/pdf</t>
  </si>
  <si>
    <t>https://ir.dominos.com/static-files/3b88fa6c-a20d-4c19-af82-f5e34f2f5299</t>
  </si>
  <si>
    <t>https://ir.dominos.com/static-files/2c748dff-d093-4d69-b1f4-2cb83a834c61</t>
  </si>
  <si>
    <t>https://ir.dominos.com/static-files/b08961f0-1450-4eee-803f-6bab6649cb8b</t>
  </si>
  <si>
    <t>https://ir.dominos.com/static-files/c799f23a-c1a9-4055-a8f4-656846029593</t>
  </si>
  <si>
    <t>https://ir.dominos.com/static-files/02f1f25d-a776-4cff-80f9-0a94fdb5334b</t>
  </si>
  <si>
    <t>https://ir.dominos.com/static-files/97bfa795-739c-4e74-a7ea-bf66e8ec0dfe</t>
  </si>
  <si>
    <t>https://ir.dominos.com/node/8201/pdf</t>
  </si>
  <si>
    <t>https://ir.dominos.com/node/17016/pdf</t>
  </si>
  <si>
    <t>https://ir.dominos.com/static-files/3c89f426-d5a8-4b92-b76a-dbe7575a5ff6</t>
  </si>
  <si>
    <t>https://ir.dominos.com/static-files/9c4dc690-c5c4-4e01-b0f7-45a132adbf91</t>
  </si>
  <si>
    <t>https://ir.dominos.com/static-files/2105cc76-e6ad-44fc-8d04-d1a6618378bb</t>
  </si>
  <si>
    <t>https://ir.dominos.com/node/11536/pdf</t>
  </si>
  <si>
    <t>https://ir.dominos.com/static-files/ebe649b2-6035-4173-8d46-a359be1a1532</t>
  </si>
  <si>
    <t>https://ir.dominos.com/static-files/55af449e-ff87-4938-bfff-307ddb628c3b</t>
  </si>
  <si>
    <t>https://ir.dominos.com/static-files/e959213f-c9ea-400a-90da-d5fde6424065</t>
  </si>
  <si>
    <t>https://ir.dominos.com/static-files/75b9ba57-7d70-4737-abc8-a31e3faf2a17</t>
  </si>
  <si>
    <t>https://ir.dominos.com/static-files/ecae97eb-adbe-4855-bad6-dd434698d2ad</t>
  </si>
  <si>
    <t>https://ir.dominos.com/static-files/d46c5337-e412-46df-a4fb-cad3840ec53a</t>
  </si>
  <si>
    <t>https://ir.dominos.com/static-files/151b4626-07c2-4aac-9f14-fef322b04bd0</t>
  </si>
  <si>
    <t>https://ir.dominos.com/static-files/ea38909e-1088-4e06-a866-3336e243d8c3</t>
  </si>
  <si>
    <t>https://ir.dominos.com/node/8231/pdf</t>
  </si>
  <si>
    <t>https://ir.dominos.com/static-files/ea9f5638-bf25-4221-b131-8f15130f8625</t>
  </si>
  <si>
    <t>https://ir.dominos.com/static-files/1669e3bf-6461-4524-a53e-601bb2ea6797</t>
  </si>
  <si>
    <t>https://ir.dominos.com/static-files/96f919e8-ae2c-45ad-bebc-da8fc0ec09da</t>
  </si>
  <si>
    <t>https://ir.dominos.com/static-files/ace9a82a-b54a-4162-99a0-1b42234851ca</t>
  </si>
  <si>
    <t>https://ir.dominos.com/static-files/8546e081-c5dd-484f-94cf-62788afce1c4</t>
  </si>
  <si>
    <t>https://ir.dominos.com/static-files/4b1d5d3f-9f50-4c32-8d5a-ec5dac08b691</t>
  </si>
  <si>
    <t>https://ir.dominos.com/static-files/f9940298-99a7-4488-bad2-fdb4683e3cee</t>
  </si>
  <si>
    <t>https://ir.dominos.com/static-files/de03edec-2ef7-4198-8908-ee758f6f8198</t>
  </si>
  <si>
    <t>https://ir.dominos.com/static-files/171f5f31-1dc6-4c5a-af02-ca9118937f4a</t>
  </si>
  <si>
    <t>https://ir.dominos.com/static-files/4253eb56-303e-4073-8109-966ca4614e1e</t>
  </si>
  <si>
    <t>https://ir.dominos.com/node/18216/pdf</t>
  </si>
  <si>
    <t>https://ir.dominos.com/static-files/eeeef222-12a1-4ff8-8b78-c17579995738</t>
  </si>
  <si>
    <t>https://ir.dominos.com/static-files/bee9fbce-38f4-465e-9070-e39cdad8faff</t>
  </si>
  <si>
    <t>https://ir.dominos.com/static-files/423ea727-5e87-4c68-ab02-469c347b4d32</t>
  </si>
  <si>
    <t>https://www.nuscalepower.com/-/media/nuscale/pdf/investors/2023/smr-4q23-presentation.pdf</t>
  </si>
  <si>
    <t>https://www.nuscalepower.com/-/media/nuscale/pdf/investors/2023/smr-3q23-presentation.pdf</t>
  </si>
  <si>
    <t>https://www.nuscalepower.com/-/media/nuscale/pdf/investors/2023/smr-4q23-transcript.pdf</t>
  </si>
  <si>
    <t>https://www.nuscalepower.com/-/media/nuscale/pdf/investors/2023/smr-1q23-presentation.pdf</t>
  </si>
  <si>
    <t>https://www.nuscalepower.com/-/media/nuscale/pdf/investors/2023/smr-1q23-transcript.pdf</t>
  </si>
  <si>
    <t>https://www.nuscalepower.com/-/media/nuscale/pdf/investors/2023/smr-2q23-presentation.pdf</t>
  </si>
  <si>
    <t>https://www.nuscalepower.com/-/media/nuscale/pdf/investors/2023/smr-3q23-transcript.pdf</t>
  </si>
  <si>
    <t>https://www.nuscalepower.com/-/media/nuscale/pdf/investors/2023/smr-2q23-transcript.pdf</t>
  </si>
  <si>
    <t>https://www.nuscalepower.com/-/media/nuscale/pdf/investors/2023/analyst-day-transcript.pdf</t>
  </si>
  <si>
    <t>https://www.nuscalepower.com/-/media/nuscale/pdf/investors/2022/cantor-technology-esg-conference-2022-agenda.pdf</t>
  </si>
  <si>
    <t>https://investor.axcelis.com/static-files/bba16da6-411b-45a2-8c52-ea11f7417b49</t>
  </si>
  <si>
    <t>https://investor.axcelis.com/static-files/5444ee10-19bf-4dc2-93f6-5b1d95507a31</t>
  </si>
  <si>
    <t>https://investor.axcelis.com/static-files/a721419a-72a3-44be-a010-8efd56867d34</t>
  </si>
  <si>
    <t>https://investor.axcelis.com/static-files/7231b45a-27a4-4916-af81-fdf8e468bd28</t>
  </si>
  <si>
    <t>https://investor.axcelis.com/static-files/d4071227-0208-4086-812e-fdf86066da71</t>
  </si>
  <si>
    <t>https://investor.axcelis.com/static-files/2a1da26b-4649-4631-b072-05f4bedf54b1</t>
  </si>
  <si>
    <t>https://investor.axcelis.com/static-files/f7b0a49f-cfe3-4738-9fc0-f29524eb814c</t>
  </si>
  <si>
    <t>https://investor.axcelis.com/static-files/cebac41d-b42a-493d-a026-733d4d7bac47</t>
  </si>
  <si>
    <t>https://investor.axcelis.com/static-files/7317ae4a-fb34-486e-987f-5eef6bb14dc7</t>
  </si>
  <si>
    <t>https://investor.axcelis.com/static-files/bc8c00a5-c5d1-4585-aa46-932f2884f946</t>
  </si>
  <si>
    <t>https://investor.axcelis.com/static-files/a62c77f3-8ee6-431e-b968-f65fe3122216</t>
  </si>
  <si>
    <t>https://investor.axcelis.com/static-files/4946df41-8d45-42bf-a7d3-4515ad818477</t>
  </si>
  <si>
    <t>https://investor.axcelis.com/static-files/20f4f976-64ec-406a-a502-a691a65bbc01</t>
  </si>
  <si>
    <t>https://investor.axcelis.com/static-files/9568c463-1448-4073-bb55-3ae24d9ed906</t>
  </si>
  <si>
    <t>https://investor.axcelis.com/static-files/dde04490-5664-46d4-bb2e-22d50e1fa3ce</t>
  </si>
  <si>
    <t>https://investor.axcelis.com/static-files/2db589d6-b01f-47f8-9428-b52cd8c42544</t>
  </si>
  <si>
    <t>https://investors.amplitude.com/static-files/8e62a866-92cf-4b39-a932-88bde3df0908</t>
  </si>
  <si>
    <t>https://investors.amplitude.com/static-files/0e06e262-f60d-40d4-94ca-4ec916ae5246</t>
  </si>
  <si>
    <t>https://investors.amplitude.com/static-files/3074d994-20d1-4345-8494-31ac27bf0edd</t>
  </si>
  <si>
    <t>https://investors.amplitude.com/node/8491/pdf</t>
  </si>
  <si>
    <t>https://investors.amplitude.com/static-files/23ce8f5b-b5c2-4d22-96b0-503336b36a53</t>
  </si>
  <si>
    <t>https://investors.amplitude.com/node/8256/pdf</t>
  </si>
  <si>
    <t>https://investors.amplitude.com/static-files/f4677087-b250-4d58-be45-380437cb026c</t>
  </si>
  <si>
    <t>https://investors.amplitude.com/static-files/70cf6157-cb01-47e0-8cf9-1cc72aeaa882</t>
  </si>
  <si>
    <t>https://investors.amplitude.com/static-files/35d37ddd-2e86-4ad5-b223-bab089bb724b</t>
  </si>
  <si>
    <t>https://investors.amplitude.com/node/8081/pdf</t>
  </si>
  <si>
    <t>https://investors.amplitude.com/node/7331/pdf</t>
  </si>
  <si>
    <t>https://investors.amplitude.com/node/7526/pdf</t>
  </si>
  <si>
    <t>https://investors.amplitude.com/static-files/00b87367-667f-4c10-94fd-dc382c03a558</t>
  </si>
  <si>
    <t>https://investors.amplitude.com/static-files/6f9159b6-dd73-4d5b-898e-18a16f434e25</t>
  </si>
  <si>
    <t>https://investors.amplitude.com/static-files/6ee2af07-46c8-4419-a13d-ac021c64c208</t>
  </si>
  <si>
    <t>https://investors.amplitude.com/static-files/7092f3ae-467c-410c-b8d7-39466931f8ef</t>
  </si>
  <si>
    <t>https://investors.amplitude.com/static-files/301a5dd3-a349-428a-825e-4af462c15b3e</t>
  </si>
  <si>
    <t>https://investors.amplitude.com/static-files/629cc8d8-3d64-4252-b22e-39769a437498</t>
  </si>
  <si>
    <t>https://investors.amplitude.com/static-files/2db268d8-2bde-4bd7-9085-57de0627a77e</t>
  </si>
  <si>
    <t>https://investors.amplitude.com/static-files/7acafc10-2081-40b8-be15-0dfc59bfd465</t>
  </si>
  <si>
    <t>https://ir.mynycb.com/files/2018-Annual-Meeting-Presentation-Final.pdf</t>
  </si>
  <si>
    <t>https://ir.mynycb.com/files/Morgan-Stanley-Conference-June-7-2019.pdf</t>
  </si>
  <si>
    <t>https://ir.mynycb.com/files/doc_news/2019/09/Barclays-Conference-September-5-2019.pdf</t>
  </si>
  <si>
    <t>https://ir.mynycb.com/files/doc_news/2016/1001228046.pdf</t>
  </si>
  <si>
    <t>https://ir.mynycb.com/files/Deutsche-Bank-Conference-May-22-2018.pdf</t>
  </si>
  <si>
    <t>https://ir.mynycb.com/files/doc_news/2016/1001228048.pdf</t>
  </si>
  <si>
    <t>https://ir.mynycb.com/files/doc_news/2017/1001228037.pdf</t>
  </si>
  <si>
    <t>https://ir.mynycb.com/files/Barclays-Conference-May-9-2018.pdf</t>
  </si>
  <si>
    <t>https://ir.mynycb.com/files/RBC-Conference-March-3-2020.pdf</t>
  </si>
  <si>
    <t>https://ir.mynycb.com/files/doc_news/2016/1001228055.pdf</t>
  </si>
  <si>
    <t>https://ir.mynycb.com/files/doc_news/2012/1500103661.pdf</t>
  </si>
  <si>
    <t>https://investors.upwork.com/index.php/static-files/cf4ef777-2f78-49fb-8e85-3d760c54643c</t>
  </si>
  <si>
    <t>https://investors.upwork.com/static-files/3c3081d4-468b-40ac-8c48-2251fbc527bc</t>
  </si>
  <si>
    <t>https://investors.upwork.com/node/10521/pdf</t>
  </si>
  <si>
    <t>https://investors.upwork.com/node/10606/pdf</t>
  </si>
  <si>
    <t>https://investors.upwork.com/node/9546/pdf</t>
  </si>
  <si>
    <t>https://investors.upwork.com/static-files/f9770045-d71e-48c5-a793-20ccde8be73f</t>
  </si>
  <si>
    <t>https://investors.upwork.com/static-files/d4ef2d59-4aaa-45f9-909e-8638164f88da</t>
  </si>
  <si>
    <t>https://investors.upwork.com/static-files/5f7f6831-2c08-4b23-aab3-5849b4662859</t>
  </si>
  <si>
    <t>https://investors.upwork.com/static-files/e9603ba9-29b2-4461-b55b-1994e6e2b477</t>
  </si>
  <si>
    <t>https://www.cmcsa.com/static-files/ffb577b2-8a64-4c30-95c9-a12f604aaa3b</t>
  </si>
  <si>
    <t>https://www.cmcsa.com/static-files/9765fd28-226c-417c-9c76-9f1f18a8ca3c</t>
  </si>
  <si>
    <t>https://www.cmcsa.com/static-files/9e0ed99c-00ca-4da0-b53c-fdb29c8ab1b0</t>
  </si>
  <si>
    <t>https://www.cmcsa.com/static-files/5322ce0f-f1e5-44f6-a1af-a87c726c15fa</t>
  </si>
  <si>
    <t>https://www.cmcsa.com/static-files/e00ab908-2c5e-4462-b398-7afe2ee85ccb</t>
  </si>
  <si>
    <t>https://www.cmcsa.com/static-files/ba1c68a6-37a1-4ed2-8198-a4a7b22a03ea</t>
  </si>
  <si>
    <t>https://www.cmcsa.com/static-files/2500281d-1141-4836-a63c-0d550914df88</t>
  </si>
  <si>
    <t>https://www.cmcsa.com/static-files/79456385-154c-46a9-ae59-d5a863b3fb6d</t>
  </si>
  <si>
    <t>https://www.cmcsa.com/static-files/e7065e04-02e0-4c6b-a23f-c15071f3e09c</t>
  </si>
  <si>
    <t>https://www.cmcsa.com/static-files/694e0d87-856f-49d2-b79c-fd3c475cd6cf</t>
  </si>
  <si>
    <t>https://www.cmcsa.com/static-files/50465b73-6019-47d2-8ad1-aae47a01c510</t>
  </si>
  <si>
    <t>https://www.cmcsa.com/static-files/c0a0b538-ec8f-43a2-8aa0-98f28606bcf4</t>
  </si>
  <si>
    <t>https://www.cmcsa.com/static-files/19714e9f-72c6-430e-b350-47f94d60811b</t>
  </si>
  <si>
    <t>https://www.cmcsa.com/static-files/4b3547c3-92a0-451e-8f08-36d35b486b5c</t>
  </si>
  <si>
    <t>https://www.cmcsa.com/node/41341/pdf</t>
  </si>
  <si>
    <t>https://www.cmcsa.com/static-files/69bab4a8-5b2e-4b44-81c8-e1d0ee85d3ae</t>
  </si>
  <si>
    <t>https://www.cmcsa.com/static-files/62371b9d-5472-4f76-9345-b7d6c759bd78</t>
  </si>
  <si>
    <t>https://www.cmcsa.com/static-files/1ab6f0cf-fbf4-4787-a432-1d434e0db57c</t>
  </si>
  <si>
    <t>https://www.cmcsa.com/static-files/413bf167-c909-438a-8cf3-a36157d7071e</t>
  </si>
  <si>
    <t>https://www.cmcsa.com/static-files/55a52919-a1d4-43c1-8ea7-86beeb6a6f0a</t>
  </si>
  <si>
    <t>https://www.cmcsa.com/static-files/f5deca1f-ba30-4ad5-a891-30811f3e677b</t>
  </si>
  <si>
    <t>https://www.cmcsa.com/static-files/d7549e8f-1739-467d-9c54-844db4e13d04</t>
  </si>
  <si>
    <t>https://www.cmcsa.com/static-files/59c39070-b2c9-4a52-bfec-fc3046981c4c</t>
  </si>
  <si>
    <t>https://www.cmcsa.com/static-files/0f815942-ba2f-4b63-b739-9e4a1fa46827</t>
  </si>
  <si>
    <t>https://www.cmcsa.com/static-files/84df0c68-c057-4f3e-97ba-97c274edef0b</t>
  </si>
  <si>
    <t>https://www.cmcsa.com/static-files/38de33af-d597-4468-8e91-b30c1dc0a7c9</t>
  </si>
  <si>
    <t>https://www.cmcsa.com/static-files/2c8a8432-dab7-4af9-9454-53027ebc4030</t>
  </si>
  <si>
    <t>https://www.cmcsa.com/static-files/c1c89327-29ed-46e0-b4e5-6ba0a403eeec</t>
  </si>
  <si>
    <t>https://www.cmcsa.com/static-files/ee942b5a-f68e-4b68-8ca6-573d9a962eb3</t>
  </si>
  <si>
    <t>https://www.cmcsa.com/static-files/b9d61f35-2593-4cc1-9c09-90fcf6e4872e</t>
  </si>
  <si>
    <t>https://www.cmcsa.com/static-files/42db1fd5-30a9-46f3-b75c-817e3ecc7b8f</t>
  </si>
  <si>
    <t>https://www.cmcsa.com/static-files/58382e1f-1c8f-4828-9d58-2c65d486580c</t>
  </si>
  <si>
    <t>https://www.cmcsa.com/static-files/8ae81859-bdff-4e57-8bf1-0d3f5e8b829f</t>
  </si>
  <si>
    <t>https://www.cmcsa.com/static-files/aa48e99b-de85-4a67-a80c-f66e02704f72</t>
  </si>
  <si>
    <t>https://www.cmcsa.com/static-files/8e786e26-137b-45c7-9ea3-fe881b9fd386</t>
  </si>
  <si>
    <t>https://www.cmcsa.com/static-files/6c3d0304-890d-46ba-b30b-303c0e4884d8</t>
  </si>
  <si>
    <t>https://www.cmcsa.com/static-files/99d64b96-d8c1-4cea-9e7a-bae18c022462</t>
  </si>
  <si>
    <t>https://www.cmcsa.com/static-files/a032d80a-95dd-4f74-89e7-c83965b5a8df</t>
  </si>
  <si>
    <t>https://www.cmcsa.com/static-files/b1f94a25-7ca6-4867-a1de-7aac6e1bef9b</t>
  </si>
  <si>
    <t>https://www.cmcsa.com/static-files/2ca8dacb-9e23-4f40-92a8-9d232406d23b</t>
  </si>
  <si>
    <t>https://www.cmcsa.com/static-files/9c465e0e-4455-49df-8a3d-56b2109a492f</t>
  </si>
  <si>
    <t>https://www.cmcsa.com/static-files/2a06e20d-60ec-4eeb-8011-492a366c6b70</t>
  </si>
  <si>
    <t>https://www.cmcsa.com/static-files/c4580382-3cba-49d2-b90f-35300a898b3a</t>
  </si>
  <si>
    <t>https://www.cmcsa.com/static-files/f65b5d78-d7ee-40ad-af29-bd503dafc865</t>
  </si>
  <si>
    <t>https://www.cmcsa.com/static-files/e602a8f6-a294-4835-95ee-ddf826a69035</t>
  </si>
  <si>
    <t>https://www.cmcsa.com/node/41016/pdf</t>
  </si>
  <si>
    <t>https://www.cmcsa.com/static-files/904be4c3-cf9e-4b5a-89d7-93347cafe41c</t>
  </si>
  <si>
    <t>https://www.cmcsa.com/static-files/500bc14b-9fdb-48d7-98d4-0737411ad41a</t>
  </si>
  <si>
    <t>https://www.cmcsa.com/static-files/3b5fc629-2e62-446a-ae98-815dd726b973</t>
  </si>
  <si>
    <t>https://www.cmcsa.com/static-files/5965037e-57a8-434d-a89e-f0f4c7be4233</t>
  </si>
  <si>
    <t>https://www.cmcsa.com/static-files/68e716ce-7a48-439b-b9aa-7cd432cc00e1</t>
  </si>
  <si>
    <t>https://www.cmcsa.com/static-files/0e94afad-6c0e-4b5c-9788-d8027de56729</t>
  </si>
  <si>
    <t>https://www.cmcsa.com/static-files/76a6b11c-c79f-4f6e-aef2-045c59272b97</t>
  </si>
  <si>
    <t>https://www.cmcsa.com/static-files/8832cb2b-7a55-47bf-8f20-44b081657f52</t>
  </si>
  <si>
    <t>https://www.cmcsa.com/static-files/8887f574-dfa9-4480-8c8b-ed7771f7ce44</t>
  </si>
  <si>
    <t>https://www.cmcsa.com/static-files/bc646676-238a-4a77-ab7e-24397229e796</t>
  </si>
  <si>
    <t>https://www.cmcsa.com/static-files/359c6115-3a94-4361-8821-69d759d24cc2</t>
  </si>
  <si>
    <t>https://www.cmcsa.com/static-files/5d2d827a-4b27-417d-8f18-66b23582c020</t>
  </si>
  <si>
    <t>https://www.cmcsa.com/node/40131/pdf</t>
  </si>
  <si>
    <t>https://www.cmcsa.com/static-files/ea4a72e1-7c40-4a7b-9736-eaf152211b3d</t>
  </si>
  <si>
    <t>https://www.cmcsa.com/static-files/112fd0e4-8ba3-49fb-9379-b365bea09d29</t>
  </si>
  <si>
    <t>https://www.cmcsa.com/static-files/cec9ec49-b39d-4d42-b3bd-2cee1bdf0ca2</t>
  </si>
  <si>
    <t>https://www.cmcsa.com/static-files/fc7d4e80-4357-4a9a-bf52-a3eb7d56fbb6</t>
  </si>
  <si>
    <t>https://www.cmcsa.com/static-files/1e514bdb-d208-428d-91fd-67eb0b9e8c73</t>
  </si>
  <si>
    <t>https://www.cmcsa.com/static-files/b8da6bf4-fec3-4622-a021-c99cde5da8fb</t>
  </si>
  <si>
    <t>https://www.cmcsa.com/static-files/e3bfae33-ec8d-4f56-9988-105b0bd27424</t>
  </si>
  <si>
    <t>https://www.cmcsa.com/static-files/360b877c-bf57-466f-b9a1-8ef09ce902f3</t>
  </si>
  <si>
    <t>https://www.cmcsa.com/static-files/19d95d1c-2fa0-4dc0-9bb1-8d5c5d69cd6a</t>
  </si>
  <si>
    <t>https://www.cmcsa.com/static-files/3b6c0783-badd-485d-ac7d-aa2c29fa3087</t>
  </si>
  <si>
    <t>https://www.cmcsa.com/static-files/5135ee33-fb5c-4a74-b3a4-45956420988c</t>
  </si>
  <si>
    <t>https://www.cmcsa.com/static-files/0058b6f0-bcc1-492d-93a7-e4a7de4be9d9</t>
  </si>
  <si>
    <t>https://www.cmcsa.com/static-files/56a2f112-81f8-4d9c-959a-076dde19ea6b</t>
  </si>
  <si>
    <t>https://www.cmcsa.com/static-files/98a4d560-3442-4db7-9f8f-3d91cada90ed</t>
  </si>
  <si>
    <t>https://www.cmcsa.com/static-files/9fe646ae-80de-49b3-8719-f8e7672b57f8</t>
  </si>
  <si>
    <t>https://www.cmcsa.com/static-files/008c808f-00af-46ce-8b42-27db809354a3</t>
  </si>
  <si>
    <t>https://www.cmcsa.com/static-files/98b8686a-3278-4cdd-8739-0d36f0082281</t>
  </si>
  <si>
    <t>https://www.cmcsa.com/static-files/4fcf8a5a-6001-49ec-8969-da8b63904ad9</t>
  </si>
  <si>
    <t>https://www.cmcsa.com/static-files/73db1045-7071-446b-9fd3-eaa1286dc603</t>
  </si>
  <si>
    <t>https://www.cmcsa.com/static-files/8ccb9fc1-02a2-4500-a74b-370bfe5b23c3</t>
  </si>
  <si>
    <t>https://www.cmcsa.com/static-files/b9054c72-2ca2-49ef-a497-b31e73dcd108</t>
  </si>
  <si>
    <t>https://www.cmcsa.com/static-files/188111de-8a78-4a4c-a1e6-02c7819e80f2</t>
  </si>
  <si>
    <t>https://www.cmcsa.com/static-files/0d39e63e-e9bc-4885-9345-0421ed299b37</t>
  </si>
  <si>
    <t>https://www.cmcsa.com/static-files/e26aecca-6de5-4b5e-bc24-9119ce0caa5d</t>
  </si>
  <si>
    <t>https://www.cmcsa.com/static-files/2f4a14ad-7915-4749-a5e3-3382349ee571</t>
  </si>
  <si>
    <t>https://www.cmcsa.com/static-files/0b59c532-8d31-4cae-8fde-3038f3debd9b</t>
  </si>
  <si>
    <t>https://www.cmcsa.com/static-files/ec7abfc2-3ea1-43e8-b59c-b13c983b36bf</t>
  </si>
  <si>
    <t>https://www.cmcsa.com/static-files/8c50a46d-8ab8-4acd-bcd9-9d645f904519</t>
  </si>
  <si>
    <t>https://www.cmcsa.com/static-files/c1523281-4880-441f-b2c3-1e8689b3db52</t>
  </si>
  <si>
    <t>https://www.cmcsa.com/static-files/eb2815da-69b2-43d7-8eab-44e1d8aa3607</t>
  </si>
  <si>
    <t>https://www.cmcsa.com/static-files/1c7e0f58-afe2-47f4-80a7-31ea93e68c99</t>
  </si>
  <si>
    <t>https://www.cmcsa.com/static-files/6e08576d-f027-4e9c-95d4-809208e6ff50</t>
  </si>
  <si>
    <t>https://www.cmcsa.com/node/41021/pdf</t>
  </si>
  <si>
    <t>https://www.cmcsa.com/static-files/4afb60ef-ac71-4232-a07b-9c44852160be</t>
  </si>
  <si>
    <t>https://www.cmcsa.com/static-files/ec86f68d-957d-41c0-b28e-a694f02d657a</t>
  </si>
  <si>
    <t>https://www.cmcsa.com/static-files/592b2807-4507-4f62-8fa5-726a1e0e011f</t>
  </si>
  <si>
    <t>https://www.cmcsa.com/static-files/c9420d81-c6c2-448c-b365-f82f54a79cbc</t>
  </si>
  <si>
    <t>https://www.cmcsa.com/static-files/44f0b774-611d-4036-ad97-fafd90670e84</t>
  </si>
  <si>
    <t>https://www.cmcsa.com/static-files/564b5ace-d4c0-433e-995f-fafd870f4f08</t>
  </si>
  <si>
    <t>https://www.cmcsa.com/static-files/9e68dbd9-8477-4420-8be4-369d244441d7</t>
  </si>
  <si>
    <t>https://www.cmcsa.com/static-files/599a2fd5-8e22-4662-b728-749979bbfe6c</t>
  </si>
  <si>
    <t>https://www.cmcsa.com/static-files/17098475-93d2-4682-bfed-a70955612d37</t>
  </si>
  <si>
    <t>https://www.cmcsa.com/static-files/b83c0e13-d401-4395-b787-2ed0975d4f25</t>
  </si>
  <si>
    <t>https://www.cmcsa.com/static-files/59667e00-3430-4043-8b38-11ba709dfe27</t>
  </si>
  <si>
    <t>https://www.cmcsa.com/static-files/75dc1ea9-46db-4bc7-96b0-375b753f3862</t>
  </si>
  <si>
    <t>https://www.cmcsa.com/static-files/4c6aeeb3-d9e8-4182-b841-d81c4a52934b</t>
  </si>
  <si>
    <t>https://www.cmcsa.com/static-files/96c506fc-77c6-4a3c-b3e0-d362f6c38c31</t>
  </si>
  <si>
    <t>https://www.cmcsa.com/static-files/80e418c3-af92-4baf-8a58-18337ba39269</t>
  </si>
  <si>
    <t>https://www.cmcsa.com/static-files/27d241bd-bd0e-4996-9541-d3d87b11b3c7</t>
  </si>
  <si>
    <t>https://www.cmcsa.com/static-files/05873940-43b2-403f-a275-5cd7e9824512</t>
  </si>
  <si>
    <t>https://www.cmcsa.com/static-files/c7fa25f7-a390-4744-a7ce-b6b1a999c6aa</t>
  </si>
  <si>
    <t>https://www.cmcsa.com/static-files/ae530b08-9430-433f-9940-4706f5cf8a36</t>
  </si>
  <si>
    <t>https://www.cmcsa.com/static-files/ec0cb6f8-02e7-4eb4-9062-6ceed680aa2b</t>
  </si>
  <si>
    <t>https://www.cmcsa.com/static-files/d42f4c18-768f-400c-8e9c-194f3fcd49bc</t>
  </si>
  <si>
    <t>https://www.cmcsa.com/static-files/54e546af-51c8-4cc4-98a9-30e6309f5350</t>
  </si>
  <si>
    <t>https://www.cmcsa.com/static-files/56e3c21c-be1d-440b-88e0-e92284c020d0</t>
  </si>
  <si>
    <t>https://www.cmcsa.com/static-files/f020ae0e-7a11-4f53-beec-0f4505c4648e</t>
  </si>
  <si>
    <t>https://www.cmcsa.com/static-files/1da36911-f361-446b-941e-e104db45ba72</t>
  </si>
  <si>
    <t>https://www.cmcsa.com/static-files/daf6cc1d-a8cc-4a21-8c24-ec126a516f4e</t>
  </si>
  <si>
    <t>https://www.cmcsa.com/static-files/df4c62a5-9460-4145-aa30-7f622af3aeff</t>
  </si>
  <si>
    <t>https://www.cmcsa.com/static-files/d271c45e-ca7c-4348-8ff4-78a6dbc8b418</t>
  </si>
  <si>
    <t>https://www.cmcsa.com/static-files/c7b19a29-694c-4c94-b8eb-dcbe85fb9d57</t>
  </si>
  <si>
    <t>https://www.cmcsa.com/static-files/f5e85ce4-ad0b-45bf-8606-9f9aec9f55ea</t>
  </si>
  <si>
    <t>https://www.cmcsa.com/static-files/d19d82b2-fb7b-4613-a6bf-770b9f8d3246</t>
  </si>
  <si>
    <t>https://www.cmcsa.com/static-files/3405bf78-e97f-4630-8e28-b637b4af79f3</t>
  </si>
  <si>
    <t>https://www.cmcsa.com/node/38966/pdf</t>
  </si>
  <si>
    <t>https://www.cmcsa.com/static-files/b55936bd-ebb8-44b8-8379-23f01846aedf</t>
  </si>
  <si>
    <t>https://www.cmcsa.com/static-files/cf237eed-bd81-4a54-86aa-ad2aeb31abe6</t>
  </si>
  <si>
    <t>https://www.cmcsa.com/static-files/7a63def1-8663-48b0-9326-65a4bf9cde98</t>
  </si>
  <si>
    <t>https://www.cmcsa.com/static-files/3649d54b-a578-46f9-b6da-18eee214b2c0</t>
  </si>
  <si>
    <t>https://www.cmcsa.com/static-files/d604247d-05b6-4ae3-91eb-5ccef51236d1</t>
  </si>
  <si>
    <t>https://www.cmcsa.com/static-files/c58f033e-4912-4807-9617-4c03d14dcb11</t>
  </si>
  <si>
    <t>https://www.cmcsa.com/static-files/cb747893-15c9-4982-a7ed-8fbe8dab1662</t>
  </si>
  <si>
    <t>https://www.cmcsa.com/static-files/46b0e9ab-9801-4f85-a946-78d0e2e1252a</t>
  </si>
  <si>
    <t>https://www.cmcsa.com/static-files/45da3bc6-870d-4b8f-89d1-51192d429cff</t>
  </si>
  <si>
    <t>https://www.cmcsa.com/static-files/f38b1112-4194-4a04-9975-30a367015ac5</t>
  </si>
  <si>
    <t>https://www.cmcsa.com/static-files/2611d20b-469e-418c-bb7d-44811d2bb01e</t>
  </si>
  <si>
    <t>https://www.cmcsa.com/static-files/fc1162d8-f4ba-4481-a18f-6f03f1ae981e</t>
  </si>
  <si>
    <t>https://www.cmcsa.com/static-files/896aa495-dadd-4a6e-80c8-a632abc2cd1b</t>
  </si>
  <si>
    <t>https://www.cmcsa.com/static-files/f3c6c3ea-cc59-498e-9002-a4c1e33e53c9</t>
  </si>
  <si>
    <t>https://www.cmcsa.com/static-files/12bef227-2ce9-413a-aa30-b16d312caa9b</t>
  </si>
  <si>
    <t>https://www.cmcsa.com/static-files/0418094b-f64a-4c83-9af3-93b63cd746c0</t>
  </si>
  <si>
    <t>https://www.cmcsa.com/static-files/e9967595-9e2a-457c-a996-986365e98f0f</t>
  </si>
  <si>
    <t>https://www.cmcsa.com/static-files/2e9fa64d-c12a-46cc-b2bd-5449c115e7e3</t>
  </si>
  <si>
    <t>https://www.cmcsa.com/static-files/af3cd458-d316-4dbd-8213-371f2f15d8d9</t>
  </si>
  <si>
    <t>https://www.cmcsa.com/static-files/f0574d0d-5376-46c4-a0d6-63757465724a</t>
  </si>
  <si>
    <t>https://www.cmcsa.com/static-files/3b36fc6b-6bd8-49f8-848c-9d9b64fcbc9e</t>
  </si>
  <si>
    <t>https://www.cmcsa.com/static-files/5c95e4af-7349-44f5-985f-db4796e6e045</t>
  </si>
  <si>
    <t>https://www.cmcsa.com/static-files/d92cf9fa-2804-45d4-b832-c3a7e24f87f3</t>
  </si>
  <si>
    <t>https://www.cmcsa.com/static-files/832ff579-ada8-486b-b61a-3cd67161ae7d</t>
  </si>
  <si>
    <t>https://www.cmcsa.com/static-files/fdafc0ba-9422-4659-ac3b-898fdaf1115c</t>
  </si>
  <si>
    <t>https://www.cmcsa.com/static-files/352acf2c-795f-40de-af83-0bd7637b2f62</t>
  </si>
  <si>
    <t>https://www.cmcsa.com/static-files/4b0271b3-f6d3-47ab-9e29-bb55d6ca70cf</t>
  </si>
  <si>
    <t>https://www.cmcsa.com/static-files/4338a9d6-8690-4d15-a81f-52837c1b3f6e</t>
  </si>
  <si>
    <t>https://www.cmcsa.com/static-files/5f2911a2-9b1e-4667-b2ce-0d05ee2aef18</t>
  </si>
  <si>
    <t>https://www.cmcsa.com/static-files/708951fb-0715-478b-bdb6-d59cda8b57c9</t>
  </si>
  <si>
    <t>https://www.cmcsa.com/static-files/6b32619a-749f-4ca7-aabb-39346192827b</t>
  </si>
  <si>
    <t>https://www.cmcsa.com/static-files/b7f002ae-b05f-4e25-bdfa-6c56632e810c</t>
  </si>
  <si>
    <t>https://www.cmcsa.com/static-files/d43c7050-fc70-448e-9a4d-914018fafad9</t>
  </si>
  <si>
    <t>https://www.cmcsa.com/static-files/5316049b-8e17-4a8f-ac5e-d07f303c461b</t>
  </si>
  <si>
    <t>https://www.cmcsa.com/static-files/284e66dc-08db-43ae-b009-171d8967bec6</t>
  </si>
  <si>
    <t>https://www.cmcsa.com/static-files/6d23adff-3bbc-42e0-be25-e5b0bed610a0</t>
  </si>
  <si>
    <t>https://www.cmcsa.com/static-files/df422f95-fa0d-42d3-8ab3-db6b4b871a84</t>
  </si>
  <si>
    <t>https://www.cmcsa.com/static-files/c98eb09d-a7de-45f1-afd4-7b566f5f16d0</t>
  </si>
  <si>
    <t>https://www.cmcsa.com/static-files/beca66c7-eb53-47ce-b948-64323bfa75c5</t>
  </si>
  <si>
    <t>https://www.cmcsa.com/static-files/62bf0e37-93cd-4a49-9360-cd53681adf9b</t>
  </si>
  <si>
    <t>https://www.cmcsa.com/node/32951/pdf</t>
  </si>
  <si>
    <t>https://www.cmcsa.com/static-files/d729d8c7-4f37-429d-9eb9-e175f9f044cf</t>
  </si>
  <si>
    <t>https://www.cmcsa.com/static-files/b8b7161b-c072-4ac4-b03a-cb2673dfcb9f</t>
  </si>
  <si>
    <t>https://www.cmcsa.com/static-files/41175e8f-1378-4c36-8fab-ae9e19a806ad</t>
  </si>
  <si>
    <t>https://www.cmcsa.com/static-files/eb4660e9-df62-46c8-a633-9d2adc2eb02f</t>
  </si>
  <si>
    <t>https://www.cmcsa.com/static-files/0201e9e1-ad4a-4cad-b5e8-7223e0199750</t>
  </si>
  <si>
    <t>https://www.cmcsa.com/static-files/49fd1282-bf4c-42c7-8bc5-c89c38ff23de</t>
  </si>
  <si>
    <t>https://www.cmcsa.com/static-files/97a3e2e2-669a-42e5-a97e-18dabaf27277</t>
  </si>
  <si>
    <t>https://www.cmcsa.com/static-files/219f7a00-95b5-4cb7-bbff-01d54a57b2aa</t>
  </si>
  <si>
    <t>https://www.cmcsa.com/static-files/8befa509-01c1-4944-97aa-3e35e9aca22f</t>
  </si>
  <si>
    <t>https://www.cmcsa.com/node/34121/pdf</t>
  </si>
  <si>
    <t>https://www.cmcsa.com/static-files/0a2ca8fe-8b6f-4d1e-b0e8-faf14e2bca0d</t>
  </si>
  <si>
    <t>https://www.cmcsa.com/static-files/4c1997fd-121f-4f5f-8e80-14bf9a2d6c36</t>
  </si>
  <si>
    <t>https://www.cmcsa.com/static-files/0c5830b3-632e-41c9-9e04-33cf57a1f71a</t>
  </si>
  <si>
    <t>https://www.cmcsa.com/static-files/8f20ea0c-d7e6-49cb-8b7d-9ba4349603d6</t>
  </si>
  <si>
    <t>https://www.cmcsa.com/static-files/52276bbe-f9af-4cdb-968c-b132d426c159</t>
  </si>
  <si>
    <t>https://www.cmcsa.com/static-files/a5dbff3d-fb34-43d1-896d-de66a8a9214e</t>
  </si>
  <si>
    <t>https://www.cmcsa.com/static-files/b701df4f-c013-46b2-923f-43683ee451cf</t>
  </si>
  <si>
    <t>https://www.cmcsa.com/static-files/be5e4b39-0f21-4fcc-b718-278ce0f3c15a</t>
  </si>
  <si>
    <t>https://www.cmcsa.com/static-files/0de14ec2-7c49-4387-9cc3-256cef27fa2c</t>
  </si>
  <si>
    <t>https://www.cmcsa.com/static-files/d86582a9-37a4-4650-870b-f86d66943c3c</t>
  </si>
  <si>
    <t>https://www.cmcsa.com/static-files/7c8ae30d-3506-49fc-866a-b017399d3d09</t>
  </si>
  <si>
    <t>https://www.cmcsa.com/static-files/bcccf888-0970-42fd-b0d2-6b261b57a20f</t>
  </si>
  <si>
    <t>https://www.cmcsa.com/node/40136/pdf</t>
  </si>
  <si>
    <t>https://www.cmcsa.com/static-files/e8261926-d9cf-4423-a379-42eb8f7e0e14</t>
  </si>
  <si>
    <t>https://www.cmcsa.com/static-files/09d501e0-df31-4386-9b2f-e0ece8df2ce5</t>
  </si>
  <si>
    <t>https://www.cmcsa.com/static-files/5775d924-9b15-4875-954a-07ceaf4b969d</t>
  </si>
  <si>
    <t>https://www.cmcsa.com/static-files/3c2563e9-3c72-49d4-95d4-8f2698c7cd0a</t>
  </si>
  <si>
    <t>https://www.cmcsa.com/static-files/bd83e0a6-643a-4918-ba0c-472c14d44cbf</t>
  </si>
  <si>
    <t>https://www.cmcsa.com/static-files/8eb3e472-c5be-44bb-8cd0-2790e73da1b5</t>
  </si>
  <si>
    <t>https://www.cmcsa.com/static-files/4344d330-7fc8-4190-8709-eca51beb107e</t>
  </si>
  <si>
    <t>https://www.cmcsa.com/static-files/dd231dff-074b-4fa3-bb21-f3dd54b5bcc0</t>
  </si>
  <si>
    <t>https://www.cmcsa.com/index.php/node/34121/pdf</t>
  </si>
  <si>
    <t>https://www.cmcsa.com/node/40591/pdf</t>
  </si>
  <si>
    <t>https://www.cmcsa.com/static-files/f72b9f3b-dd0f-4a75-b731-d5ac2bc83fda</t>
  </si>
  <si>
    <t>https://www.cmcsa.com/static-files/1d8e3403-b034-4cb3-aa25-eee95cdb3538</t>
  </si>
  <si>
    <t>https://www.cmcsa.com/static-files/27cf234c-205a-496f-a1f3-918601076623</t>
  </si>
  <si>
    <t>https://www.cmcsa.com/static-files/77a19953-1179-4f67-a43b-2e006378c2a7</t>
  </si>
  <si>
    <t>https://www.cmcsa.com/static-files/17050ac8-c93b-4e1f-88d3-690b0171cb59</t>
  </si>
  <si>
    <t>https://www.cmcsa.com/static-files/4302f716-6b30-41d2-9931-8524a3752962</t>
  </si>
  <si>
    <t>https://www.cmcsa.com/index.php/node/35221/pdf</t>
  </si>
  <si>
    <t>https://www.cmcsa.com/static-files/e51a7371-7065-4a6a-89be-2f22305d92ec</t>
  </si>
  <si>
    <t>https://www.cmcsa.com/static-files/bdd94697-d3eb-4a64-b6ae-b3fe97de6c47</t>
  </si>
  <si>
    <t>https://www.cmcsa.com/static-files/139f69e0-8494-4dfe-8506-eae7b406046e</t>
  </si>
  <si>
    <t>https://www.cmcsa.com/static-files/82985ab9-e875-4590-bd56-41b33e8a366e</t>
  </si>
  <si>
    <t>https://www.cmcsa.com/static-files/1d6d3ef6-d2d4-4c13-b452-7917b90e0032</t>
  </si>
  <si>
    <t>https://www.cmcsa.com/static-files/57b81543-afe7-4f1f-9130-8d8fcef56fe2</t>
  </si>
  <si>
    <t>https://www.cmcsa.com/static-files/77aacb14-3312-479d-b7bc-6ffe8af87c43</t>
  </si>
  <si>
    <t>https://www.cmcsa.com/static-files/de0db2ba-c670-48c6-ba24-cdb622af4393</t>
  </si>
  <si>
    <t>https://www.cmcsa.com/static-files/f06cae78-42cd-4265-a646-8d33a3579858</t>
  </si>
  <si>
    <t>https://www.cmcsa.com/static-files/e11526a2-33c8-44a0-9cc6-aabfd5a0470a</t>
  </si>
  <si>
    <t>https://www.cmcsa.com/static-files/8095c551-1327-4115-ac21-c16f473e1d2a</t>
  </si>
  <si>
    <t>https://www.cmcsa.com/static-files/70b48c67-5322-4aff-ad91-eeb11f03696b</t>
  </si>
  <si>
    <t>https://www.cmcsa.com/static-files/1154379d-becb-49c0-904c-8195954ba891</t>
  </si>
  <si>
    <t>https://www.cmcsa.com/static-files/7f303333-ed3b-409b-b628-1c48d326bb16</t>
  </si>
  <si>
    <t>https://www.cmcsa.com/static-files/a41fb879-1c67-45f2-9048-a5041ebb44ef</t>
  </si>
  <si>
    <t>https://www.cmcsa.com/static-files/95162064-ff26-4221-b5c2-88d525056df3</t>
  </si>
  <si>
    <t>https://www.cmcsa.com/static-files/d5e493ab-e341-4f9c-b1a5-f332765f3318</t>
  </si>
  <si>
    <t>https://www.cmcsa.com/static-files/799efdad-1687-41f7-ba02-02e3bf5f3f24</t>
  </si>
  <si>
    <t>https://www.cmcsa.com/static-files/ffbb794c-bf77-4a17-a5b1-3c766f2b9b2c</t>
  </si>
  <si>
    <t>https://www.cmcsa.com/static-files/fe4a50ba-6425-4efd-8741-e6172630e47d</t>
  </si>
  <si>
    <t>https://www.cmcsa.com/static-files/0e35e83d-0096-443d-ae06-29580a9a500e</t>
  </si>
  <si>
    <t>https://www.cmcsa.com/static-files/e834b3f3-ee13-483a-a85b-4948d6c57b52</t>
  </si>
  <si>
    <t>https://www.cmcsa.com/static-files/b5fe4b0c-0bb4-4003-91ff-275fec30cc03</t>
  </si>
  <si>
    <t>https://www.cmcsa.com/static-files/a2d61c3e-7f44-4ee7-aa87-45ad5ccb6324</t>
  </si>
  <si>
    <t>https://www.cmcsa.com/static-files/b060def9-a70d-4e8b-bc60-8ff8336a8170</t>
  </si>
  <si>
    <t>https://www.cmcsa.com/static-files/f7b85054-2942-4b00-8beb-f4a0e2dbfdfc</t>
  </si>
  <si>
    <t>https://www.cmcsa.com/static-files/2fa2307a-4147-4794-adfa-da9a715d1c5b</t>
  </si>
  <si>
    <t>https://www.cmcsa.com/static-files/2279e624-d8e4-42a7-b55c-278d72e77d47</t>
  </si>
  <si>
    <t>https://www.cmcsa.com/static-files/956b91fb-3738-4185-ba18-71fa420806d1</t>
  </si>
  <si>
    <t>https://www.cmcsa.com/static-files/d34ff13d-88aa-4ad0-9c25-9d01840d70fc</t>
  </si>
  <si>
    <t>https://www.cmcsa.com/static-files/1f24f858-ffef-4594-9dca-c63f67d9d3ac</t>
  </si>
  <si>
    <t>https://www.cmcsa.com/node/41781/pdf</t>
  </si>
  <si>
    <t>https://www.cmcsa.com/static-files/c1f0b8fd-e89c-4d73-afb5-1708c6bd439d</t>
  </si>
  <si>
    <t>https://www.cmcsa.com/static-files/32c794f3-ed2d-487f-8129-46e8888623a4</t>
  </si>
  <si>
    <t>https://www.cmcsa.com/static-files/cd03ecfd-ffc4-4ada-a850-84c9ec7d8e90</t>
  </si>
  <si>
    <t>https://www.cmcsa.com/static-files/f93833b4-0d70-4812-9176-15abcad9bf67</t>
  </si>
  <si>
    <t>https://www.cmcsa.com/static-files/06aba9b1-0a09-49fb-abc5-5aa0e8e70942</t>
  </si>
  <si>
    <t>https://www.cmcsa.com/static-files/6334993c-d65b-49e8-8688-9e837188f393</t>
  </si>
  <si>
    <t>https://www.cmcsa.com/static-files/689623a9-2994-4f82-928d-a1f22efd4fd4</t>
  </si>
  <si>
    <t>https://www.cmcsa.com/static-files/402607b9-c2e0-4353-9fb6-2812478016a8</t>
  </si>
  <si>
    <t>https://www.cmcsa.com/static-files/560ebd95-c089-4598-8df5-d1326369134b</t>
  </si>
  <si>
    <t>https://www.cmcsa.com/static-files/d90e94b4-eb24-4ab8-86e0-b3a4821d9f79</t>
  </si>
  <si>
    <t>https://www.cmcsa.com/static-files/910ef13e-d564-49e6-95e3-46936eea9cf1</t>
  </si>
  <si>
    <t>https://www.cmcsa.com/static-files/7b857ccb-5ceb-4b21-a3b8-bc34017fb28e</t>
  </si>
  <si>
    <t>https://www.cmcsa.com/static-files/dfa1926d-f092-4cef-966e-cadf097ee717</t>
  </si>
  <si>
    <t>https://www.cmcsa.com/static-files/26c4d575-c8e2-49d1-ad41-0ab5b06a27bc</t>
  </si>
  <si>
    <t>https://www.cmcsa.com/static-files/9e22d630-3bb6-4d5e-95b3-329497f1c02a</t>
  </si>
  <si>
    <t>https://www.cmcsa.com/static-files/cdb2dd40-c581-42a4-a80a-b98b418e79d8</t>
  </si>
  <si>
    <t>https://www.cmcsa.com/static-files/010e0f16-d3bb-45eb-b993-fc91018060a0</t>
  </si>
  <si>
    <t>https://www.cmcsa.com/static-files/0bd037bc-1b49-4555-82d2-bc6b68b22e4c</t>
  </si>
  <si>
    <t>https://www.cmcsa.com/static-files/f49e3f22-bb6e-49a8-9fcf-25cab877b0dd</t>
  </si>
  <si>
    <t>https://www.cmcsa.com/static-files/bbdd8291-af55-45c3-ae7f-985f8ba5d1af</t>
  </si>
  <si>
    <t>https://www.cmcsa.com/static-files/37e512f3-65dd-4592-afde-7f2b38e0735c</t>
  </si>
  <si>
    <t>https://www.cmcsa.com/static-files/cb15227d-c629-48a5-963c-5e14c05261db</t>
  </si>
  <si>
    <t>https://www.cmcsa.com/static-files/3e27213b-60b0-448c-aeb7-e4fa60564d92</t>
  </si>
  <si>
    <t>https://www.cmcsa.com/static-files/ad71c0b1-21cd-45b6-896a-a93116bd5bfa</t>
  </si>
  <si>
    <t>https://www.cmcsa.com/static-files/a614a0d8-f62c-4ccc-a7f2-b3b159a8b092</t>
  </si>
  <si>
    <t>https://www.cmcsa.com/static-files/22b4e7d0-0209-453c-9bc5-e7d5c7c3fa0b</t>
  </si>
  <si>
    <t>https://www.cmcsa.com/static-files/2faee3bd-dc0c-470e-96cc-8c09d8b9686e</t>
  </si>
  <si>
    <t>https://www.cmcsa.com/static-files/c9350929-05ba-405b-914d-de75759dcd06</t>
  </si>
  <si>
    <t>https://www.cmcsa.com/static-files/3f565825-e960-4460-82f7-a711efd58779</t>
  </si>
  <si>
    <t>https://www.cmcsa.com/static-files/172af2ea-7e45-448b-9f57-72d717255889</t>
  </si>
  <si>
    <t>https://www.cmcsa.com/node/39326/pdf</t>
  </si>
  <si>
    <t>https://www.cmcsa.com/static-files/4accf94f-70c0-49d6-ab46-4afea97bd8e9</t>
  </si>
  <si>
    <t>https://www.cmcsa.com/static-files/8b51b03f-62c5-4691-bc6c-893c3801aa1e</t>
  </si>
  <si>
    <t>https://www.cmcsa.com/static-files/2d4e5248-79f2-474e-85d0-49e5de723f43</t>
  </si>
  <si>
    <t>https://www.cmcsa.com/static-files/785af0f7-9fa7-4141-983a-556de09b8a71</t>
  </si>
  <si>
    <t>https://www.cmcsa.com/static-files/ec101342-4050-4fcc-8548-8bd0ec0fb34b</t>
  </si>
  <si>
    <t>https://www.cmcsa.com/static-files/ba4e0d2a-1ee3-423a-8f47-975f64fba75a</t>
  </si>
  <si>
    <t>https://www.cmcsa.com/static-files/414c2863-3bf1-4f1b-b503-87bbb8934fb6</t>
  </si>
  <si>
    <t>https://www.cmcsa.com/node/37366/pdf</t>
  </si>
  <si>
    <t>https://www.cmcsa.com/static-files/93ae9205-c481-4edd-ac71-b07097308f27</t>
  </si>
  <si>
    <t>https://www.cmcsa.com/static-files/4e69f05a-294a-4a67-a9a8-bc37788c69d8</t>
  </si>
  <si>
    <t>https://www.cmcsa.com/static-files/50882491-bf22-4a8c-8742-77d6a90a9075</t>
  </si>
  <si>
    <t>https://www.cmcsa.com/static-files/59b03617-63bf-45d3-b8f5-6f3027409663</t>
  </si>
  <si>
    <t>https://www.cmcsa.com/static-files/cef60a90-d1ab-4ad3-b029-c639749b32c9</t>
  </si>
  <si>
    <t>https://www.cmcsa.com/static-files/0faae3be-934b-4596-9966-f0feba6f23d6</t>
  </si>
  <si>
    <t>https://www.cmcsa.com/static-files/5a9daba8-3b26-442c-9cf7-4473218772ad</t>
  </si>
  <si>
    <t>https://www.cmcsa.com/static-files/42c0f6a0-825f-4d5c-b3d5-93946f5fc575</t>
  </si>
  <si>
    <t>https://www.cmcsa.com/static-files/99ca7d65-b441-45c1-a47a-48713348056f</t>
  </si>
  <si>
    <t>https://www.cmcsa.com/static-files/3feefb76-7e9b-4378-b7a7-4b3fb3dfa206</t>
  </si>
  <si>
    <t>https://www.cmcsa.com/static-files/b151dbe8-6388-4b20-af7f-7439bec4455a</t>
  </si>
  <si>
    <t>https://www.cmcsa.com/static-files/5de22834-4956-41ea-86bf-760df7c1a032</t>
  </si>
  <si>
    <t>https://www.cmcsa.com/static-files/f35eca63-a03e-479b-8b76-98297ae4d92e</t>
  </si>
  <si>
    <t>https://www.cmcsa.com/static-files/06f94f87-db5f-478c-8120-6b1e4dce766e</t>
  </si>
  <si>
    <t>https://www.cmcsa.com/static-files/69042954-71e1-46f2-94be-479a96855565</t>
  </si>
  <si>
    <t>https://www.cmcsa.com/static-files/acc03949-95ab-4c16-9fcc-c6030942b2e2</t>
  </si>
  <si>
    <t>https://www.cmcsa.com/static-files/0f81e5bc-9497-496a-a323-9a49619da7b6</t>
  </si>
  <si>
    <t>https://www.cmcsa.com/static-files/1b0d7044-a725-4d68-a272-a6c60cf0935c</t>
  </si>
  <si>
    <t>https://www.cmcsa.com/static-files/31a95337-2343-4c43-b229-b2673c41edcf</t>
  </si>
  <si>
    <t>https://www.cmcsa.com/static-files/cf462c1f-90bb-40aa-9ceb-89eec9323a23</t>
  </si>
  <si>
    <t>https://www.cmcsa.com/static-files/196ac321-09ca-485a-bc37-26c87aa4158d</t>
  </si>
  <si>
    <t>https://www.cmcsa.com/static-files/547f94d3-aefb-4baa-aade-2163701dad87</t>
  </si>
  <si>
    <t>https://www.cmcsa.com/static-files/417eb049-92b7-494f-bcb4-5eebaea52cbb</t>
  </si>
  <si>
    <t>https://www.cmcsa.com/static-files/46aa8976-534c-4e33-b5d0-7c34357cee55</t>
  </si>
  <si>
    <t>https://www.cmcsa.com/static-files/5415e234-0708-462f-b7a4-781533fb4010</t>
  </si>
  <si>
    <t>https://www.cmcsa.com/static-files/04ffb1d4-d164-477d-860e-f7557deda491</t>
  </si>
  <si>
    <t>https://investors.datadoghq.com/static-files/a8ba8d41-5a66-41fd-a8b5-b2408a393b02</t>
  </si>
  <si>
    <t>https://investors.datadoghq.com/static-files/bf17258f-150c-431f-be98-997b4a4fe061</t>
  </si>
  <si>
    <t>https://investors.datadoghq.com/static-files/6ca01f63-80f5-4ce0-b5a2-683ff3378f05</t>
  </si>
  <si>
    <t>https://investors.datadoghq.com/static-files/2ec01832-668b-4e43-9075-bf96baf7d38b</t>
  </si>
  <si>
    <t>https://investors.datadoghq.com/static-files/a57dd3e2-847b-4a16-b867-69d484a37628</t>
  </si>
  <si>
    <t>https://investors.datadoghq.com/node/12676/pdf</t>
  </si>
  <si>
    <t>https://investors.datadoghq.com/static-files/f53f970e-f167-4bff-9137-b17ff8b7cad5</t>
  </si>
  <si>
    <t>https://investors.datadoghq.com/static-files/18234a4f-04f9-4a9f-9679-668cd672fb7b</t>
  </si>
  <si>
    <t>https://investors.datadoghq.com/static-files/862ffa95-dc15-438b-89f4-2abda4ed18c3</t>
  </si>
  <si>
    <t>https://investors.datadoghq.com/static-files/986ca4cd-9507-4c9d-b56f-4bae59d3dd47?ref=blog.langchain.dev</t>
  </si>
  <si>
    <t>https://investors.datadoghq.com/static-files/c80e8b71-030a-437b-a719-a2e4b79e2729</t>
  </si>
  <si>
    <t>https://investors.datadoghq.com/node/8536/pdf</t>
  </si>
  <si>
    <t>https://investors.datadoghq.com/node/12291/pdf</t>
  </si>
  <si>
    <t>https://investors.datadoghq.com/static-files/68fa2b47-28fd-455f-bf9a-5edd531bc734</t>
  </si>
  <si>
    <t>https://investors.datadoghq.com/node/10846/pdf</t>
  </si>
  <si>
    <t>https://investors.datadoghq.com/node/9631/pdf</t>
  </si>
  <si>
    <t>https://investors.datadoghq.com/node/11401/pdf</t>
  </si>
  <si>
    <t>https://investors.datadoghq.com/node/10321/pdf</t>
  </si>
  <si>
    <t>https://investors.datadoghq.com/node/11131/pdf</t>
  </si>
  <si>
    <t>https://investors.datadoghq.com/node/7006/pdf</t>
  </si>
  <si>
    <t>https://investors.datadoghq.com/node/10036/pdf</t>
  </si>
  <si>
    <t>https://investors.datadoghq.com/node/12026/pdf</t>
  </si>
  <si>
    <t>https://investors.datadoghq.com/static-files/77923fd2-a329-4ee0-bb04-6ee30cb7ea96</t>
  </si>
  <si>
    <t>https://investors.datadoghq.com/static-files/5dfafb8f-c6bb-415d-80b2-da508e48122b</t>
  </si>
  <si>
    <t>https://investors.datadoghq.com/node/6701/pdf</t>
  </si>
  <si>
    <t>https://investors.datadoghq.com/static-files/48408afd-fa82-490a-8d0c-bd89375de6df</t>
  </si>
  <si>
    <t>https://investors.datadoghq.com/static-files/55797427-8e28-408e-a318-c16b8b3eee6e</t>
  </si>
  <si>
    <t>https://investors.datadoghq.com/static-files/cdb8393b-cdc2-4374-a2d9-e7e138c873e9</t>
  </si>
  <si>
    <t>https://investors.datadoghq.com/node/6841/pdf</t>
  </si>
  <si>
    <t>https://investors.datadoghq.com/static-files/0d4a6bff-8322-4fe7-a012-cf7544c0cd44</t>
  </si>
  <si>
    <t>https://investors.datadoghq.com/static-files/420cfcd2-d501-47e4-9772-b82c335d9e14</t>
  </si>
  <si>
    <t>https://investors.datadoghq.com/node/8096/pdf</t>
  </si>
  <si>
    <t>https://investors.datadoghq.com/static-files/d551efee-dbcc-4f02-b771-42cd806b59ba</t>
  </si>
  <si>
    <t>https://investors.datadoghq.com/static-files/d3e98ce3-4653-4283-82da-f7a21420b4bb</t>
  </si>
  <si>
    <t>https://investors.datadoghq.com/node/10501/pdf</t>
  </si>
  <si>
    <t>https://investors.datadoghq.com/node/7306/pdf</t>
  </si>
  <si>
    <t>https://investors.datadoghq.com/node/9286/pdf</t>
  </si>
  <si>
    <t>https://investors.datadoghq.com/static-files/899b53f7-d379-49ff-a7c5-024bcbaf1177</t>
  </si>
  <si>
    <t>https://investors.datadoghq.com/node/8831/pdf</t>
  </si>
  <si>
    <t>https://s2.q4cdn.com/462548525/files/doc_financials/quarterly/2023/q1/Q1-2023-DVN-Earnings-Presentation.pdf</t>
  </si>
  <si>
    <t>https://s2.q4cdn.com/447711729/files/doc_presentations/2023/01/JPM-2023-CVS-Health-Presentation.pdf</t>
  </si>
  <si>
    <t>https://s2.q4cdn.com/939383573/files/doc_presentations/2024/01/JPM-2024-Final-1-9-24.pdf</t>
  </si>
  <si>
    <t>https://s2.q4cdn.com/462548525/files/doc_presentations/2020/DVN-WPX-Strategic-Merger-of-Equals_Presentation_092820.pdf</t>
  </si>
  <si>
    <t>https://s2.q4cdn.com/462548525/files/doc_financials/quarterly/2020/q2/Q2-2020-DVN-Earnings-Presentation.pdf</t>
  </si>
  <si>
    <t>https://s2.q4cdn.com/299287126/files/doc_financials/2020/Q1/Webslides_Q120_4.28.20_Final.pdf</t>
  </si>
  <si>
    <t>https://s2.q4cdn.com/462548525/files/doc_financials/quarterly/2020/q3/Q3-2020-DVN-Earnings-Presentation.pdf</t>
  </si>
  <si>
    <t>https://s2.q4cdn.com/447711729/files/doc_presentations/CVS-Aetna-Investor-Presentation.pdf</t>
  </si>
  <si>
    <t>https://s2.q4cdn.com/462548525/files/doc_financials/quarterly/2021/q2/Q2-2021-DVN-Earnings-Presentation.pdf</t>
  </si>
  <si>
    <t>https://s2.q4cdn.com/773500753/files/doc_earnings/2023/q2/presentation/cognex-investor-presentation-q2-2023.pdf</t>
  </si>
  <si>
    <t>https://s2.q4cdn.com/753234398/files/doc_presentations/2021/3Q21-Ally-Earnings-Presentation.pdf</t>
  </si>
  <si>
    <t>https://s2.q4cdn.com/832897007/files/doc_presentations/2021/08/NextGen-Store-Update-August-2021-vF.pdf</t>
  </si>
  <si>
    <t>https://s2.q4cdn.com/447711729/files/doc_downloads/2021/investorday/Karen-Lynch-Presentation.pdf</t>
  </si>
  <si>
    <t>https://s2.q4cdn.com/231003812/files/doc_financials/2024/q1/RMD_1Q24-Earnings-Presentation_23OCT23_vF.pdf</t>
  </si>
  <si>
    <t>https://s2.q4cdn.com/661678649/files/doc_financials/2021/q4/4Q21-Presentation.pdf</t>
  </si>
  <si>
    <t>https://s2.q4cdn.com/753234398/files/doc_financials/2022/q1/1Q22-Ally-Earnings-Presentation.pdf</t>
  </si>
  <si>
    <t>https://s2.q4cdn.com/309998371/files/docs_presentations/2023/02/Broadmark-Investor-Materials-%28Final-2023.02.26%29.pdf</t>
  </si>
  <si>
    <t>https://s2.q4cdn.com/918177852/files/doc_presentations/2021/06/FCP21-ESG-ID-E.pdf</t>
  </si>
  <si>
    <t>https://s2.q4cdn.com/951347115/files/doc_earnings/2024/q1/presentation/Q1FY24-Earnings-Slides.pdf</t>
  </si>
  <si>
    <t>https://s2.q4cdn.com/960461372/files/doc_downloads/doc_events/AMED_Contessa-Investor-Deck-v.F.pdf</t>
  </si>
  <si>
    <t>https://s2.q4cdn.com/951347115/files/doc_presentations/2022/Q3FY22-Cisco-Earnings-Slides.pdf</t>
  </si>
  <si>
    <t>https://s2.q4cdn.com/602190090/files/doc_presentations/2022/Poly-transaction-presentation.pdf</t>
  </si>
  <si>
    <t>https://s2.q4cdn.com/918177852/files/doc_presentations/2021/06/FCP21-Company-Overview.pdf</t>
  </si>
  <si>
    <t>https://s2.q4cdn.com/661678649/files/doc_financials/quarterly/2017/Q1/1Q17-Presentation-FINAL.pdf</t>
  </si>
  <si>
    <t>https://s2.q4cdn.com/231003812/files/doc_financials/quarterly/2019/q4/RMD_4Q19-Earnings-Presentation_07252019_vFINAL.pdf</t>
  </si>
  <si>
    <t>https://s2.q4cdn.com/256050873/files/doc_presentations/2020/05/200526-ARC-Presentation-MAY-2020.pdf</t>
  </si>
  <si>
    <t>https://s2.q4cdn.com/398504439/files/doc_presentations/2023/Aug/Crestwood-Investor-Presentation_2023-08-16.pdf</t>
  </si>
  <si>
    <t>https://s2.q4cdn.com/231003812/files/doc_financials/2023/q4/RMD_4Q23-Earnings-Presentation_03AUG23_vF.pdf</t>
  </si>
  <si>
    <t>https://s2.q4cdn.com/462548525/files/doc_presentations/2021/DVN-Sept-2021-Investor-Presentation.pdf</t>
  </si>
  <si>
    <t>https://s2.q4cdn.com/610165863/files/doc_presentations/2021/07/IAMGOLD-Corp-Presentation-July-2021.pdf</t>
  </si>
  <si>
    <t>https://s2.q4cdn.com/154085107/files/doc_presentations/2022/ICE-Investor-Deck_2Q22_vF.pdf</t>
  </si>
  <si>
    <t>https://s2.q4cdn.com/960461372/files/doc_downloads/2022/AMED-JPM-Presentation-2022-v.F.pdf</t>
  </si>
  <si>
    <t>https://s2.q4cdn.com/951347115/files/doc_financials/2018/Cisco-and-Duo-Presentation-8.2.18.pdf</t>
  </si>
  <si>
    <t>https://s2.q4cdn.com/231003812/files/doc_presentations/2019/ResMed_2019-JPM_vFINAL_01072019.pdf</t>
  </si>
  <si>
    <t>https://s2.q4cdn.com/918177852/files/doc_presentations/2021/06/FCP21-Financial.pdf</t>
  </si>
  <si>
    <t>https://s2.q4cdn.com/680534137/files/doc_presentation/FINAL_ALTRA_Investor_Presentation__0.pdf</t>
  </si>
  <si>
    <t>https://s2.q4cdn.com/447711729/files/doc_financials/2019/q4/Q4-2019-Earnings-Presentation.pdf</t>
  </si>
  <si>
    <t>https://s2.q4cdn.com/602190090/files/doc_financials/2020/q2/Q220-HP-Inc.-Earnings-Presentation.pdf</t>
  </si>
  <si>
    <t>https://s2.q4cdn.com/951347115/files/doc_presentations/2022/Q2FY22-Earnings-Slides.pdf</t>
  </si>
  <si>
    <t>https://s2.q4cdn.com/767477267/files/doc_financials/2023/q3/Waters-Q3-2023-Earnings-Call-Presentation.pdf</t>
  </si>
  <si>
    <t>https://s2.q4cdn.com/231003812/files/doc_presentations/2021/01/RMD_Corporate-Investor-Presentation_2021-JPM-HC-Conf_vFINAL.pdf</t>
  </si>
  <si>
    <t>https://s2.q4cdn.com/510812146/files/doc_presentations/2018/Feb-2018-Fixed-Income-Presentation_-vFINAL.pdf</t>
  </si>
  <si>
    <t>https://s2.q4cdn.com/680534137/files/doc_presentation/2021/06/BofA-2021-Technology-Conference-Presentation-vFINAL.pdf</t>
  </si>
  <si>
    <t>https://s2.q4cdn.com/194594550/files/doc_presentations/2023/12/2023-12-11_FINAL_FY24Q2_Investor-Deck.pdf</t>
  </si>
  <si>
    <t>https://s2.q4cdn.com/859568992/files/doc_financials/2023/q3/CSX-3Q23-Earnings-Presentation-FINAL.pdf</t>
  </si>
  <si>
    <t>https://s2.q4cdn.com/610165863/files/doc_presentations/2017/09/RGM-2017-Operations-Analysts-presentation-_120917_5.30PMPM_2.pdf</t>
  </si>
  <si>
    <t>https://s2.q4cdn.com/256050873/files/doc_presentations/2021/01/210125-Arc-Presentation-JAN-2021.pdf</t>
  </si>
  <si>
    <t>https://s2.q4cdn.com/256050873/files/doc_presentations/2020/02/200129-ARC-Presentation-FEB-2020.pdf</t>
  </si>
  <si>
    <t>https://s2.q4cdn.com/231003812/files/doc_financials/2021/q2/RMD_2Q21-Earnings-Presentation_28JAN21_vFINAL.pdf</t>
  </si>
  <si>
    <t>https://s2.q4cdn.com/154085107/files/doc_financials/2023/q4/4Q23-Earnings-Presentation_vFINAL.pdf</t>
  </si>
  <si>
    <t>https://s2.q4cdn.com/103814802/files/doc_financials/2021/q4/ALTG-Q4-2021-Earnings-Presentation-3.31.2022.pdf</t>
  </si>
  <si>
    <t>https://s2.q4cdn.com/610165863/files/doc_presentations/2021/03/IAMGOLD-Corp-Presentation-March-2021.pdf</t>
  </si>
  <si>
    <t>https://s2.q4cdn.com/951347115/files/doc_earnings/2023/q4/presentation/Q4FY23-Earnings-Slides.pdf</t>
  </si>
  <si>
    <t>https://s2.q4cdn.com/951347115/files/doc_presentations/2022/11/Q1FY23-Earnings-Slides.pdf</t>
  </si>
  <si>
    <t>https://s2.q4cdn.com/740885614/files/doc_presentations/2016/Corporate-Presentation-April-2016-(ENG).pdf</t>
  </si>
  <si>
    <t>https://s2.q4cdn.com/256050873/files/doc_presentations/2020/11/201109-Arc-Minerals-Presentation-NOV-2020.pdf</t>
  </si>
  <si>
    <t>https://s2.q4cdn.com/231003812/files/doc_financials/2023/q1/RMD_1Q23-Earnings-Presentation_27OCT22_vFINAL.pdf</t>
  </si>
  <si>
    <t>https://s2.q4cdn.com/343762060/files/doc_presentations/2022/2022-AGM-Presentation-Final.pdf</t>
  </si>
  <si>
    <t>https://s2.q4cdn.com/950394465/files/doc_presentations/2020/12/Trane-2020-Investor-Briefing-FINAL-(2).pdf</t>
  </si>
  <si>
    <t>https://s2.q4cdn.com/462548525/files/doc_financials/quarterly/2021/q1/Q1-2021-DVN-Earnings-Presentation.pdf</t>
  </si>
  <si>
    <t>https://s2.q4cdn.com/661678649/files/doc_financials/2023/q3/3Q23-Presentation.pdf</t>
  </si>
  <si>
    <t>https://s2.q4cdn.com/357237921/files/doc_presenations/2021/12/Investor-Presentation-dated-December-2021.pdf</t>
  </si>
  <si>
    <t>https://s2.q4cdn.com/476556808/files/doc_presentations/2019/04/Institutional-Investors-Presentation-Mar19.pdf</t>
  </si>
  <si>
    <t>https://s2.q4cdn.com/462548525/files/doc_financials/quarterly/2020/q4/Q4-2020-DVN-Earnings-Presentation.pdf</t>
  </si>
  <si>
    <t>https://s2.q4cdn.com/447711729/files/doc_downloads/2021/01/CVS_2021-JPM-Conference-Slides_as-of-1.11.21-without-video.pdf</t>
  </si>
  <si>
    <t>https://s2.q4cdn.com/610165863/files/doc_presentations/2019/12/IAMGOLD_Corporate-Presentation_1219.pdf</t>
  </si>
  <si>
    <t>https://s2.q4cdn.com/413021264/files/doc_financials/quarterly/2019/Q1/2019.04.30-(Final)_1Q19-Earnings-Presentation.pdf</t>
  </si>
  <si>
    <t>https://s2.q4cdn.com/661678649/files/doc_presentations/2018/03/0318_BofA-ML_Boeing_Wide.pdf</t>
  </si>
  <si>
    <t>https://s2.q4cdn.com/447711729/files/doc_financials/2023/q2/Q2-2023-Earnings-Presentation.pdf</t>
  </si>
  <si>
    <t>https://s2.q4cdn.com/496390694/files/doc_presentations/2021/12/120821-Kinross-acquires-Great-Bear-Resources.pdf</t>
  </si>
  <si>
    <t>https://s2.q4cdn.com/231003812/files/doc_financials/2022/q1/RMD_1Q22-Earnings-Presentation_28OCT21_vFINAL.pdf</t>
  </si>
  <si>
    <t>https://s2.q4cdn.com/129460998/files/doc_presentations/RAI-2015-Investor-Day-Presentations.pdf</t>
  </si>
  <si>
    <t>https://s2.q4cdn.com/398504439/files/doc_presentations/2019/12/Crestwood-Investor-Deck-December-2019-vF.pdf</t>
  </si>
  <si>
    <t>https://s2.q4cdn.com/951347115/files/doc_presentations/2021/09/Investor_End-to-End-Security.pdf</t>
  </si>
  <si>
    <t>https://s2.q4cdn.com/154085107/files/doc_financials/2020/q3/3Q20-Earnings-Presentation_vF.pdf</t>
  </si>
  <si>
    <t>https://s2.q4cdn.com/462548525/files/doc_financials/quarterly/2023/q2/Q2-2023-DVN-Earnings-Presentation.pdf</t>
  </si>
  <si>
    <t>https://s2.q4cdn.com/767477267/files/doc_financials/2023/q1/Waters-Q1-2023-Earnings-Call-Presentation.pdf</t>
  </si>
  <si>
    <t>https://s2.q4cdn.com/390454341/files/doc_presentations/2021/investorday/Quest2021_InvestorDay_CathyDoherty_FINAL.pdf</t>
  </si>
  <si>
    <t>https://s2.q4cdn.com/680534137/files/doc_presentation/2020/12/2020-12-07-UBS-Presentation.pdf</t>
  </si>
  <si>
    <t>https://s2.q4cdn.com/951347115/files/doc_presentations/2020/11/Q1FY21-Earnings-Slides.pdf</t>
  </si>
  <si>
    <t>https://s2.q4cdn.com/456805372/files/doc_presentations/2021/05/EU-RD-Quality-Summit-Keynote-Highlights.pdf</t>
  </si>
  <si>
    <t>https://s2.q4cdn.com/142437514/files/doc_presentations/2019/07/1/Los-Angeles-Refinery-Tour-Presentation.pdf</t>
  </si>
  <si>
    <t>https://s2.q4cdn.com/680534137/files/doc_presentation/ASP_Final_Presentation.pdf</t>
  </si>
  <si>
    <t>https://s2.q4cdn.com/680534137/files/doc_financials/2023/q4/4Q-2023-Earnings-Presentation.pdf</t>
  </si>
  <si>
    <t>https://s2.q4cdn.com/510812146/files/doc_presentations/2021/03/2021-03-01-DE-IR-March-investor-meetings-vTC-II.pdf</t>
  </si>
  <si>
    <t>https://s2.q4cdn.com/510812146/files/doc_presentations/2022/09/2022-09-06-DE-IR-investor-meetings-vTC.pdf</t>
  </si>
  <si>
    <t>https://s2.q4cdn.com/918177852/files/doc_presentations/2020/09/28/FCP20-Global-Supply-Chain_8.pdf</t>
  </si>
  <si>
    <t>https://s2.q4cdn.com/154085107/files/doc_presentations/2022/ICE_BKI_Transaction_vF_updated.pdf</t>
  </si>
  <si>
    <t>https://s2.q4cdn.com/221564406/files/doc_presentations/2021/Mizuho-Energy-Summit-2021_FINAL.pdf</t>
  </si>
  <si>
    <t>https://s2.q4cdn.com/496390694/files/doc_presentations/2018/071118-Fort-Knox-Mine-Tour-FINAL-WEBSITE.pdf</t>
  </si>
  <si>
    <t>https://s2.q4cdn.com/951507448/files/doc_presentations/2020/02/DAC-Corporate-Presentation-February-2020.pdf</t>
  </si>
  <si>
    <t>https://s2.q4cdn.com/154085107/files/doc_financials/2021/q4/4Q21-Earnings-Presentation_vF.pdf</t>
  </si>
  <si>
    <t>https://s2.q4cdn.com/231003812/files/doc_financials/2022/q4/RMD_4Q22-Earnings-Presentation_11AUG22_vFINAL.pdf</t>
  </si>
  <si>
    <t>https://s2.q4cdn.com/740885614/files/doc_presentations_es/2020/09/Corporate-Presentation-2Q20-(ESP).pdf</t>
  </si>
  <si>
    <t>https://s2.q4cdn.com/231003812/files/doc_financials/2021/q1/RMD_1Q21-Earnings-Presentation_29OCT20_vFINAL.pdf</t>
  </si>
  <si>
    <t>https://s2.q4cdn.com/357237921/files/doc_presenations/09/Investor-Presentation-dated-September-2020.pdf</t>
  </si>
  <si>
    <t>https://s2.q4cdn.com/231003812/files/doc_presentations/2017/Q3/Q3-2017-Investor-Presentation-FINAL.pdf</t>
  </si>
  <si>
    <t>https://s2.q4cdn.com/918177852/files/doc_presentations/2021/06/FCP21-Technology.pdf</t>
  </si>
  <si>
    <t>https://s2.q4cdn.com/357237921/files/doc_presenations/2022/09/Investor-Presentation-dated-September-2022.pdf</t>
  </si>
  <si>
    <t>https://s2.q4cdn.com/496390694/files/doc_presentations/2022/05/Kinross-May-2022.pdf</t>
  </si>
  <si>
    <t>https://s2.q4cdn.com/680534137/files/doc_financials/2020/q4/2020.12.31-Presentation-vFINAL.pdf</t>
  </si>
  <si>
    <t>https://s2.q4cdn.com/767477267/files/doc_presentations/Waters_Investor-Day-2017_FINAL.pdf</t>
  </si>
  <si>
    <t>https://s2.q4cdn.com/256050873/files/doc_presentations/2023/230515-Arc-Presentation-May-2023.pdf</t>
  </si>
  <si>
    <t>https://s2.q4cdn.com/767477267/files/doc_presentations/Waters-JPM-Investor-Presentation-Final.pdf</t>
  </si>
  <si>
    <t>https://s2.q4cdn.com/753234398/files/doc_financials/2020/1Q20-Ally-Earnings-Presentation.pdf</t>
  </si>
  <si>
    <t>https://s2.q4cdn.com/299287126/files/doc_financials/2023/q4/Webslides_Q423_Final.pdf</t>
  </si>
  <si>
    <t>https://s2.q4cdn.com/496390694/files/doc_presentations/2021/Kinross-September-Investor-Presentation.pdf</t>
  </si>
  <si>
    <t>https://s2.q4cdn.com/767477267/files/doc_presentations/JPM-2020-Investor-Presentation-Final.pdf</t>
  </si>
  <si>
    <t>https://s2.q4cdn.com/456805372/files/doc_presentations/2017/Veeva-JPM-HC-Conference-presentation-2017-01-12.pdf</t>
  </si>
  <si>
    <t>https://s2.q4cdn.com/117307772/files/doc_presentations/2019/Helen-of-Troy-Investor-Presentation-January-2019-FINAL.pdf</t>
  </si>
  <si>
    <t>https://s2.q4cdn.com/496390694/files/doc_presentations/2023/Kinross-Q2-2023-Results-Webcast-Deck-vF.pdf</t>
  </si>
  <si>
    <t>https://s2.q4cdn.com/661678649/files/doc_presentations/2018/04/Presentation.pdf</t>
  </si>
  <si>
    <t>https://s2.q4cdn.com/680534137/files/doc_presentation/2021/06/Fortive-2021-Shareholder-Meeting-Presentation-FINAL.pdf</t>
  </si>
  <si>
    <t>https://s2.q4cdn.com/231003812/files/doc_financials/2022/q2/RMD_2Q22-Earnings-Presentation_27JAN22_vFINAL.pdf</t>
  </si>
  <si>
    <t>https://s2.q4cdn.com/231003812/files/doc_presentations/2018/01/ResMed-v9-Complete.pdf</t>
  </si>
  <si>
    <t>https://s2.q4cdn.com/221564406/files/doc_presentations/2020/07/Boardwalk-Investor-Deck_FINAL.pdf</t>
  </si>
  <si>
    <t>https://s2.q4cdn.com/231003812/files/doc_financials/2021/q1/RMD_Corporate-Investor-Presentation_updated-1Q21_29OCT20_vFINAL-(1).pdf</t>
  </si>
  <si>
    <t>https://s2.q4cdn.com/525076814/files/doc_financials/2021/q3/FINAL-Q3-2021-IR-Deck-November-Earnings.pdf</t>
  </si>
  <si>
    <t>https://s2.q4cdn.com/477932843/files/doc_presentations/BWXT-Medical-September-2022-briefing-FINAL-v3-(1).pdf</t>
  </si>
  <si>
    <t>https://s2.q4cdn.com/413021264/files/doc_financials/quarterly/2018/q4/2019.02.19-(Final)-4Q18-Earnings-Presentation.pdf</t>
  </si>
  <si>
    <t>https://s2.q4cdn.com/990848264/files/doc_presentations/ir_presentation/Q2-FY2021_Investor_Presentation_UPDATE-(002)-(003).pdf</t>
  </si>
  <si>
    <t>https://s2.q4cdn.com/398504439/files/doc_presentations/2020/06/2019-ESG-Investor-Deck_Final.pdf</t>
  </si>
  <si>
    <t>https://s2.q4cdn.com/447711729/files/doc_financials/2022/q3/Q3-2022-Presentation-(1).pdf</t>
  </si>
  <si>
    <t>https://s2.q4cdn.com/462548525/files/doc_presentations/2022/DVN-Announces-Bolt-On-Acquisition-in-the-Williston-Basin_Presentation.pdf</t>
  </si>
  <si>
    <t>https://s2.q4cdn.com/740885614/files/doc_presentations_es/2021/12/Corporate-Presentation-3T21-(ESP)-(2).pdf</t>
  </si>
  <si>
    <t>https://s2.q4cdn.com/390454341/files/doc_presentations/2022/JPM-22-presentation-1-12-22.pdf</t>
  </si>
  <si>
    <t>https://s2.q4cdn.com/950394465/files/doc_presentations/2023/09/Sep-2023-Investor-Presentation.pdf</t>
  </si>
  <si>
    <t>https://s2.q4cdn.com/680534137/files/doc_financials/2023/q3/3Q_2023_Earnings_Presentation__.pdf</t>
  </si>
  <si>
    <t>https://s2.q4cdn.com/278413729/files/doc_presentations/2014-Goldman-Sachs-Conference-Presentation.pdf</t>
  </si>
  <si>
    <t>https://s2.q4cdn.com/456805372/files/doc_presentations/2019/JPM-2019-HC-Presentation-FINAL.pdf</t>
  </si>
  <si>
    <t>https://s2.q4cdn.com/610165863/files/doc_presentations/2021/03/IAMGOLD-Corp-Presentation-BMO-Mar21.pdf</t>
  </si>
  <si>
    <t>https://s2.q4cdn.com/154085107/files/doc_presentations/2021/12/ICE-Investor-Deck_Dec2021_vF.pdf</t>
  </si>
  <si>
    <t>https://s2.q4cdn.com/753234398/files/doc_downloads/2Q21-Ally-Earnings-Presentation.pdf</t>
  </si>
  <si>
    <t>https://s2.q4cdn.com/951347115/files/doc_earnings/2024/q2/presentation/Q2FY24-Earnings-Slides.pdf</t>
  </si>
  <si>
    <t>https://s2.q4cdn.com/231003812/files/doc_presentations/2020/RMD_JPM-HC-Conf-Presentation_20200113_vFINAL_revised_20200824.pdf</t>
  </si>
  <si>
    <t>https://s2.q4cdn.com/951347115/files/doc_presentations/2022/08/Q4FY22-Cisco-Earnings-Slides.pdf</t>
  </si>
  <si>
    <t>https://s2.q4cdn.com/359927308/files/doc_presentations/2022/vf/Investor-Presentation-November-2022.pdf</t>
  </si>
  <si>
    <t>https://s2.q4cdn.com/231003812/files/doc_financials/quarterly/2019/q1/RMD_Q1-2019-Earnings_Investor-Presentation_FINAL.pdf</t>
  </si>
  <si>
    <t>https://s2.q4cdn.com/496390694/files/doc_presentations/2014/062314-canaccord-genuity-sales-desk-presentation.pdf</t>
  </si>
  <si>
    <t>https://s2.q4cdn.com/832897007/files/doc_presentations/2016/June-2016-Investor-Presentation_v02.pdf</t>
  </si>
  <si>
    <t>https://s2.q4cdn.com/447711729/files/doc_downloads/2021/investorday/Shawn-Guertin-Presentation.pdf</t>
  </si>
  <si>
    <t>https://s2.q4cdn.com/208827006/files/doc_downloads/2023/SVC-Investor-Presentation-August-FINAL.pdf</t>
  </si>
  <si>
    <t>https://s2.q4cdn.com/773500753/files/doc_presentations/2023/06/cognex-investor-presentation-q1-2023.pdf</t>
  </si>
  <si>
    <t>https://s2.q4cdn.com/639056707/files/InvestorPresentations/December-2020-Precision-Drilling-Presentation.pdf</t>
  </si>
  <si>
    <t>https://s2.q4cdn.com/299287126/files/doc_financials/2021/q1/553e7af3-f707-4ef3-9f94-222888725a97.pdf</t>
  </si>
  <si>
    <t>https://s2.q4cdn.com/951347115/files/doc_presentations/2021/Q2FY21-Earnings-Slides_.pdf</t>
  </si>
  <si>
    <t>https://s2.q4cdn.com/158938184/files/doc_downloads/doc_events_presentation/8-6-2019-August-2019-Investor-Presentation.pdf</t>
  </si>
  <si>
    <t>https://s2.q4cdn.com/680534137/files/doc_presentation/JP_Morgan_Presentation.pdf</t>
  </si>
  <si>
    <t>https://s2.q4cdn.com/496390694/files/doc_presentations/2023/06/Kinross-June-2023-Presentation-Draft-v2.pdf</t>
  </si>
  <si>
    <t>https://s2.q4cdn.com/950394465/files/doc_presentations/2021/06/June-2021-Investor-Presentation.pdf</t>
  </si>
  <si>
    <t>https://s2.q4cdn.com/455099226/files/doc_presentations/2021/06/Ladder-Capital-Investor-Presentation-(2021-06-01)-v2.pdf</t>
  </si>
  <si>
    <t>https://s2.q4cdn.com/892021348/files/doc_financials/2021/q1/REVOLVE-Q1-2021-Financial-Highlights-Presentation-May-6-vF.pdf</t>
  </si>
  <si>
    <t>https://s2.q4cdn.com/791992281/files/doc_financials/2022/q4/WeightWatchers-to-Acquire-Sequence-Presentation_vFINAL.pdf</t>
  </si>
  <si>
    <t>https://s2.q4cdn.com/208827006/files/doc_presentations/2019/06/HPT-Acquires-Net-Lease-Portfolio-for-2.4B-presentation_vFINAL.pdf</t>
  </si>
  <si>
    <t>https://s2.q4cdn.com/922937207/files/doc_presentations/2019/DRI-FY19-Q4-Presentation-FINAL.pdf</t>
  </si>
  <si>
    <t>https://s2.q4cdn.com/231003812/files/doc_presentations/2016/ResMed-to-Acquire-Brightree-Presentation-FINAL-2.pdf</t>
  </si>
  <si>
    <t>https://s2.q4cdn.com/686132520/files/doc_presentations/Shake-Shack-Investor-Presentation_June-2015-(1).pdf</t>
  </si>
  <si>
    <t>https://s2.q4cdn.com/179412928/files/doc_presentations/2020/11/MBIN-Piper-Sandler-NDR-Presentation-November-2020.pdf</t>
  </si>
  <si>
    <t>https://s2.q4cdn.com/639056707/files/doc_presentations/2021/07/Precision-Drilling-Presentation-July-2021-Investor-Presentation.pdf</t>
  </si>
  <si>
    <t>https://s2.q4cdn.com/602190090/files/doc_earnings/2023/q3/presentation/Q323-HP-Inc-Earnings-Presentation.pdf</t>
  </si>
  <si>
    <t>https://s2.q4cdn.com/280189305/files/doc_presentations/2022/09/TH-Investor-Presentation-September-2022-vFinal_9.13.pdf</t>
  </si>
  <si>
    <t>https://s2.q4cdn.com/194594550/files/doc_news/archive/001ac6ed-ace1-43dd-a08b-d958b3b81d86.pdf</t>
  </si>
  <si>
    <t>https://s2.q4cdn.com/343762060/files/doc_presentations/2017/09/2017-10-Investor-Presentation.pdf</t>
  </si>
  <si>
    <t>https://s2.q4cdn.com/154085107/files/doc_presentations/2013/presentation-4q12-final-0.pdf</t>
  </si>
  <si>
    <t>https://s2.q4cdn.com/525076814/files/doc_presentations/2022/Southwestern-Energy-March-2022-Presentation-(1).pdf</t>
  </si>
  <si>
    <t>https://s2.q4cdn.com/924599680/files/doc_presentations/2022/Ironwood-JPM-Deck-2022-FINAL.pdf</t>
  </si>
  <si>
    <t>https://s2.q4cdn.com/680534137/files/doc_presentation/2023/02/citi-global-industrial-tech-and-mobility-conference-presentation-vf.pdf</t>
  </si>
  <si>
    <t>https://s2.q4cdn.com/158938184/files/doc_downloads/docs_investor_presentation/November-2021-Investor-Presentation-VF.pdf</t>
  </si>
  <si>
    <t>https://s2.q4cdn.com/951347115/files/doc_presentations/2023/02/Q2FY23-Earnings-Slides.pdf</t>
  </si>
  <si>
    <t>https://s2.q4cdn.com/525076814/files/doc_financials/2020/q4/SWN-March-2021-Investor-Presentation.pdf</t>
  </si>
  <si>
    <t>https://s2.q4cdn.com/417379002/files/doc_presentations/2021/06/Acerus-Corporate-Deck_Update-June2021_update1.pdf</t>
  </si>
  <si>
    <t>https://s2.q4cdn.com/602190090/files/doc_financials/2022/q2/Q222-HP-Inc.-Earnings-Presentation.pdf</t>
  </si>
  <si>
    <t>https://s2.q4cdn.com/208827006/files/doc_presentations/2020/SVC_Q4-19-Investor-Presentation-(Website).pdf</t>
  </si>
  <si>
    <t>https://s2.q4cdn.com/154085107/files/doc_financials/2022/q1/1Q22-Earnings-Presentation_vF-2.pdf</t>
  </si>
  <si>
    <t>https://s2.q4cdn.com/686132520/files/doc_presentations/SHAK-General-Investor-Presentation_Sept-2015.pdf</t>
  </si>
  <si>
    <t>https://s2.q4cdn.com/714858690/files/doc_financials/2020/q4/Q4-Earnings-Presentation-Draft-vFinal.pdf</t>
  </si>
  <si>
    <t>https://s2.q4cdn.com/680534137/files/doc_presentation/2020/06/16/Barclays-Presentation_061620.pdf</t>
  </si>
  <si>
    <t>https://s2.q4cdn.com/680534137/files/doc_presentation/IR_Day_FINAL_-_Website_Version.pdf</t>
  </si>
  <si>
    <t>https://s2.q4cdn.com/922937207/files/doc_presentations/2020/12/Q2-FY2021-Presentation-FINAL.pdf</t>
  </si>
  <si>
    <t>https://s2.q4cdn.com/447711729/files/doc_presentations/q2-2018-earnings-presentation.pdf</t>
  </si>
  <si>
    <t>https://s2.q4cdn.com/773500753/files/doc_financials/2022/q1/Cognex-IR-Overview-5-5-2022.pdf</t>
  </si>
  <si>
    <t>https://s2.q4cdn.com/299287126/files/doc_financials/2021/q2/Webslides_Q221_Final.pdf</t>
  </si>
  <si>
    <t>https://s2.q4cdn.com/398504439/files/doc_presentations/2021/Crestwood-Investor-Deck-May-2021.pdf</t>
  </si>
  <si>
    <t>https://s2.q4cdn.com/661678649/files/doc_financials/quarterly/2018/q2/2Q18-Presentation.pdf</t>
  </si>
  <si>
    <t>https://s2.q4cdn.com/610165863/files/doc_presentations/2023/03/iag-corporate-presentation-march-2023_v4.pdf</t>
  </si>
  <si>
    <t>https://s2.q4cdn.com/357237921/files/doc_earnings/2023/q4/presentation/Investor-Presentation-dated-February-2024.pdf</t>
  </si>
  <si>
    <t>https://s2.q4cdn.com/945805771/files/doc_presentations/Planet-Fitness.pdf</t>
  </si>
  <si>
    <t>https://s2.q4cdn.com/950394465/files/doc_presentations/2024/Feb/21/february-2024-investor-presentation-final.pdf</t>
  </si>
  <si>
    <t>https://s2.q4cdn.com/476556808/files/doc_presentations/2021/01/Ita%C3%BA-Corpbanca-Institutional-Investors-Presentation-Dec.20.pdf</t>
  </si>
  <si>
    <t>https://s2.q4cdn.com/941338550/files/doc_presentations/2022/05/AZEK-Investor-Presentation-May-2022-vF-for-IR-site.pdf</t>
  </si>
  <si>
    <t>https://s2.q4cdn.com/680534137/files/doc_financials/2020/q3/Fortive-Q3-2020-Presentation.pdf</t>
  </si>
  <si>
    <t>https://s2.q4cdn.com/773500753/files/doc_presentations/2021/Cognex-IR-Overview-2-11-2021.pdf</t>
  </si>
  <si>
    <t>https://s2.q4cdn.com/610165863/files/doc_presentations/2012/2012-Investor-Day-Presentation-FINAL.pdf</t>
  </si>
  <si>
    <t>https://s2.q4cdn.com/156255844/files/doc_presentations/2022/Ternium-2022-05.pdf</t>
  </si>
  <si>
    <t>https://s2.q4cdn.com/444921097/files/doc_presentations/2017/RMP-May-Presentation_vF.pdf</t>
  </si>
  <si>
    <t>https://s2.q4cdn.com/456805372/files/doc_presentations/2023/Veeva-Overview-41st-Annual-J.P.-Morgan-Healthcare-Conference.pdf</t>
  </si>
  <si>
    <t>https://s2.q4cdn.com/208827006/files/doc_presentations/2023/05/SVC_Q1-23-Investor-Presentation-FINAL.pdf</t>
  </si>
  <si>
    <t>https://s2.q4cdn.com/114114621/files/doc_earnings/2023/q4/presentation/THG-Q4-2023-Presentation-vFinal.pdf</t>
  </si>
  <si>
    <t>https://s2.q4cdn.com/859568992/files/doc_presentations/2012/2012-Stifel-Nicolaus-Presentation.pdf</t>
  </si>
  <si>
    <t>https://s2.q4cdn.com/142437514/files/doc_financials/2021/q2/MPC-2Q21-Slides.pdf</t>
  </si>
  <si>
    <t>https://s2.q4cdn.com/797845863/files/doc_presentations/2021/11/ALOT_13th-Annual-Southwest-IDEAS-Conference_vFinal.pdf</t>
  </si>
  <si>
    <t>https://s2.q4cdn.com/357237921/files/doc_presenations/2023/08/Investor-Presentation-dated-August-2023.pdf</t>
  </si>
  <si>
    <t>https://s2.q4cdn.com/753234398/files/doc_presentations/2021/01/22/4Q20-Ally-Earnings-Presentation.pdf</t>
  </si>
  <si>
    <t>https://s2.q4cdn.com/476556808/files/doc_presentations/2021/05/18/Ita%C3%BA-Corpbanca-Institutional-Investors-Presentation-May.21.pdf</t>
  </si>
  <si>
    <t>https://s2.q4cdn.com/620781618/files/doc_presentations/JFG_presentations/JFG-Investor-Meeting-Transcript.pdf</t>
  </si>
  <si>
    <t>https://s2.q4cdn.com/343762060/files/doc_presentations/2022/Sherritt-Investor-Presentation-April-2022.pdf</t>
  </si>
  <si>
    <t>https://s2.q4cdn.com/740885614/files/doc_presentations_es/2021/09/Corporate-Presentation-2T21-(ESP).pdf</t>
  </si>
  <si>
    <t>https://s2.q4cdn.com/680534137/files/doc_events/2023/Mar/21/bank-of-america-global-industrials-conference-presentation.pdf</t>
  </si>
  <si>
    <t>https://s2.q4cdn.com/447711729/files/doc_financials/2023/q3/Q3-2023-Earnings-Presentation.pdf</t>
  </si>
  <si>
    <t>https://s2.q4cdn.com/154085107/files/doc_presentations/2017/4q17-v2-investor-deck.pdf</t>
  </si>
  <si>
    <t>https://s2.q4cdn.com/456805372/files/doc_presentations/2017/Veeva-Analyst-Investor-Day-2017_2.pdf</t>
  </si>
  <si>
    <t>https://s2.q4cdn.com/456805372/files/doc_presentations/2016/Veeva-2016-Analyst-and-Investor-Day_final.pdf</t>
  </si>
  <si>
    <t>https://s2.q4cdn.com/476556808/files/doc_presentations/2021/11/Itau%CC%81-BBA_LatAm-Virtual-Conference-Presentation.pdf</t>
  </si>
  <si>
    <t>https://s2.q4cdn.com/743472299/files/doc_presentations/2022/08/Forte-Biosciences-Corporate-Presentation-Aug-2022-Nonconfidential_FINAL-(1).pdf</t>
  </si>
  <si>
    <t>https://s2.q4cdn.com/661678649/files/doc_transcripts/2022/2022-Boeing-Investor-Conference-Transcript.pdf</t>
  </si>
  <si>
    <t>https://s2.q4cdn.com/922937207/files/doc_presentations/CSK-and-FY17-Q3-Investor-Presentation-FINAL.pdf</t>
  </si>
  <si>
    <t>https://s2.q4cdn.com/859568992/files/doc_financials/2021/q3/CSX-Q3-2021-Earnings-Presentation_FINAL.pdf</t>
  </si>
  <si>
    <t>https://s2.q4cdn.com/939383573/files/doc_presentations/2023/07/Q2-2023-Earnings-Slides.pdf</t>
  </si>
  <si>
    <t>https://s2.q4cdn.com/753234398/files/doc_financials/2020/07/2Q20-Ally-Earnings-Presentation.pdf</t>
  </si>
  <si>
    <t>https://s2.q4cdn.com/447711729/files/doc_presentations/2020/06/Goldman-Sachs-061020_v6.pdf</t>
  </si>
  <si>
    <t>https://s2.q4cdn.com/470004039/files/doc_financials/2022/q1/_10-Q-Q1-2022-%28As-Filed%29.pdf</t>
  </si>
  <si>
    <t>https://s2.q4cdn.com/231003812/files/doc_financials/quarterly/2020/q1/RMD_1Q20-Earnings-Presentation_10242019_vFINAL.pdf</t>
  </si>
  <si>
    <t>https://s2.q4cdn.com/496390694/files/doc_presentations/2021/12/Kinross-December-Investor-Presentation.pdf</t>
  </si>
  <si>
    <t>https://s2.q4cdn.com/941338550/files/doc_earnings/2023/q3/presentation/AZEK-Q3-2023-Earnings-Presentation-vFinal-20230803.pdf</t>
  </si>
  <si>
    <t>https://s2.q4cdn.com/496390694/files/doc_downloads/2018/Fort-Knox-June-2018-Technical-Report.pdf</t>
  </si>
  <si>
    <t>https://s2.q4cdn.com/610165863/files/doc_presentations/2014/Niobec-Transaction_FINAL.pdf</t>
  </si>
  <si>
    <t>https://s2.q4cdn.com/610165863/files/doc_presentations/2023/05/iag-corporate-presentation-may-2023_v2.pdf</t>
  </si>
  <si>
    <t>https://s2.q4cdn.com/797845863/files/doc_presentations/2022/ALOT_Sidoti_05112022.pdf</t>
  </si>
  <si>
    <t>https://s2.q4cdn.com/154085107/files/doc_presentations/2023/09/ICE_BKI_Closing-Call_vFINAL.pdf</t>
  </si>
  <si>
    <t>https://s2.q4cdn.com/922937207/files/doc_presentations/2016/FY16-Second-Quarter-Investor-Presentation.pdf</t>
  </si>
  <si>
    <t>https://s2.q4cdn.com/158938184/files/doc_downloads/doc_events_presentation/Arcosa-to-Acquire-StonePoint-Materials-_vF.pdf</t>
  </si>
  <si>
    <t>https://s2.q4cdn.com/208827006/files/doc_presentations/2022/05/SVC_Investor-Day-May-2022-Website-Version-FINAL-(1).pdf</t>
  </si>
  <si>
    <t>https://s2.q4cdn.com/533545754/files/doc_downloads/2022/03/INSW-NDR-March-2022.pdf</t>
  </si>
  <si>
    <t>https://s2.q4cdn.com/661678649/files/doc_financials/quarterly/2018/Q1/1Q18-Presentation.pdf</t>
  </si>
  <si>
    <t>https://s2.q4cdn.com/740885614/files/doc_presentations/2020/05/CORPORATE-PRESENTATION-1Q20-ESP.pdf</t>
  </si>
  <si>
    <t>https://s2.q4cdn.com/170666959/files/doc_presentations/2024/02/FUN-Investor-Presentation_2024_02_FINAL.pdf</t>
  </si>
  <si>
    <t>https://s2.q4cdn.com/278413729/files/doc_presentations/2023/03/hyatt-presentation_raymond-james-conference_final.pdf</t>
  </si>
  <si>
    <t>https://s2.q4cdn.com/117307772/files/doc_presentations/2022/Investor-Presentation-January-2022_FINAL.pdf</t>
  </si>
  <si>
    <t>https://s2.q4cdn.com/510812146/files/doc_presentations/2019/11/2019-12-01-DE-IR-Investor-Meetings-December-vTC.pdf</t>
  </si>
  <si>
    <t>https://s2.q4cdn.com/924599680/files/doc_presentations/2021/02/Ironwood-SVBLeerink-GHC-Feb-2021-(2).pdf</t>
  </si>
  <si>
    <t>https://s2.q4cdn.com/740885614/files/doc_financials/2021/q1/updated/Earnings-Presentation-1T21-(ESP).pdf</t>
  </si>
  <si>
    <t>https://s2.q4cdn.com/170666959/files/doc_presentations/1810-FUNInvestorPresentation.pdf</t>
  </si>
  <si>
    <t>https://s2.q4cdn.com/476556808/files/doc_presentations/2022/01/Ita%C3%BA-Corpbanca_Santander_26th-Annual-LatAm-Conference-Presentation_Jan.22.pdf</t>
  </si>
  <si>
    <t>https://s2.q4cdn.com/760048324/files/doc_presentations/NAV_10Q_2017_Q2_-_Final.pdf</t>
  </si>
  <si>
    <t>https://s2.q4cdn.com/661678649/files/doc_financials/2022/q4/4Q22-_-Boeing-Earnings-Call-Transcript.pdf</t>
  </si>
  <si>
    <t>https://s2.q4cdn.com/142437514/files/doc_presentations/2023/MPC-Q1-2023-Slides.pdf</t>
  </si>
  <si>
    <t>https://s2.q4cdn.com/456805372/files/doc_downloads/2020/09/2019-Analyst-Day-2025-target-page.pdf</t>
  </si>
  <si>
    <t>https://s2.q4cdn.com/359927308/files/doc_presentations/2023/Investor-Presentation-March-2023-(1).pdf</t>
  </si>
  <si>
    <t>https://s2.q4cdn.com/231003812/files/doc_presentations/2017/Q2-2017-Investor-Presentation-Final.pdf</t>
  </si>
  <si>
    <t>https://s2.q4cdn.com/179412928/files/doc_presentations/2023/Nov/16/active-revised-presentation-piper-sandler-3q23v2-images.pdf</t>
  </si>
  <si>
    <t>https://s2.q4cdn.com/859568992/files/doc_financials/2023/q4/CSX-4Q23-Earnings-Presentation-FINAL.pdf</t>
  </si>
  <si>
    <t>https://s2.q4cdn.com/278771905/files/doc_financials/2021/q4/Zendesk-Q42021-SHL.pdf</t>
  </si>
  <si>
    <t>https://s2.q4cdn.com/170666959/files/doc_presentations/2023/Sep/06/fun-investor-presentation_2023_09_final.pdf</t>
  </si>
  <si>
    <t>https://s2.q4cdn.com/602190090/files/doc_financials/2024/q1/Q1-24-HP-Inc-Earnings-Presentation.pdf</t>
  </si>
  <si>
    <t>https://s2.q4cdn.com/610165863/files/doc_presentations/2020/02/IAMGOLD_JPM_0220.pdf</t>
  </si>
  <si>
    <t>https://s2.q4cdn.com/231003812/files/doc_financials/2021/q4/RMD_4Q21-Earnings-Presentation_05AUG21_vFINAL.pdf</t>
  </si>
  <si>
    <t>https://s2.q4cdn.com/447711729/files/doc_downloads/2021/investorday/Alan-Lotvin-Health-Services-Presentation.pdf</t>
  </si>
  <si>
    <t>https://s2.q4cdn.com/680534137/files/doc_presentation/2021/02/2021-02-18-Citi-Presentation.pdf</t>
  </si>
  <si>
    <t>https://s2.q4cdn.com/820909719/files/doc_presentations/SIEN-Investor-Presentation.pdf</t>
  </si>
  <si>
    <t>https://s2.q4cdn.com/605789271/files/doc_presentations/2023/Jul/25/filed-july-2023-investor-presentation.pdf</t>
  </si>
  <si>
    <t>https://s2.q4cdn.com/455099226/files/doc_presentations/2024/02/Ladder-Capital-Investor-Presentation-2023-02-16.pdf</t>
  </si>
  <si>
    <t>https://s2.q4cdn.com/661678649/files/doc_financials/quarterly/2017/Q4/4Q17-Presentation.pdf</t>
  </si>
  <si>
    <t>https://s2.q4cdn.com/496390694/files/doc_presentations/2019/09/0919-Denver-Gold-Forum-presentation-WEBSITE.pdf</t>
  </si>
  <si>
    <t>https://s2.q4cdn.com/455099226/files/doc_presentations/2022/02/Ladder-Capital-Investor-Presentation-(Feb.-2022)-v9.pdf</t>
  </si>
  <si>
    <t>https://s2.q4cdn.com/661678649/files/doc_financials/quarterly/2019/q3/3Q19-Presentation.pdf</t>
  </si>
  <si>
    <t>https://s2.q4cdn.com/158938184/files/doc_presentations/2022/08/August-2022-Investor-Presentation-vF.pdf</t>
  </si>
  <si>
    <t>https://s2.q4cdn.com/278771905/files/doc_financials/2021/q3/Zendesk-to-Acquire-Momentive-Investor-Presentation.pdf</t>
  </si>
  <si>
    <t>https://s2.q4cdn.com/960461372/files/presentations/AMED-3Q22-EC-Supplemental-Slides_FINAL.pdf</t>
  </si>
  <si>
    <t>https://s2.q4cdn.com/398504439/files/doc_presentations/2021/Crestwood-Investor-Deck-August-2021.pdf</t>
  </si>
  <si>
    <t>https://s2.q4cdn.com/951347115/files/doc_financials/2020/q4/Q4FY20-Earnings-Slides.pdf</t>
  </si>
  <si>
    <t>https://s2.q4cdn.com/602190090/files/doc_financials/2023/q2/Q223-HP-Inc-Earnings-Presentation.pdf</t>
  </si>
  <si>
    <t>https://s2.q4cdn.com/278413729/files/doc_financials/2021/q4/Q4-2021-Supplemental-Deck_FINAL.pdf</t>
  </si>
  <si>
    <t>https://s2.q4cdn.com/278413729/files/doc_events/2023/Jun/06/hyatt-presentation-ms-conference-6-6-23.pdf</t>
  </si>
  <si>
    <t>https://s2.q4cdn.com/951347115/files/doc_financials/2019/Q4/Q4FY19-Earnings-Slides.pdf</t>
  </si>
  <si>
    <t>https://s2.q4cdn.com/661678649/files/doc_financials/2022/q1/1Q22-Presentation.pdf</t>
  </si>
  <si>
    <t>https://s2.q4cdn.com/767477267/files/doc_presentations/2024/Jan/08/waters-2024-jpm-investor-presentation.pdf</t>
  </si>
  <si>
    <t>https://s2.q4cdn.com/602190090/files/doc_events/2021/Q3/Q321-HP-Inc.-Earnings-Presentation.pdf</t>
  </si>
  <si>
    <t>https://s2.q4cdn.com/372236871/files/doc_presentations/2022/02/ORV_-Presentation-Feb-15-2022.pdf</t>
  </si>
  <si>
    <t>https://s2.q4cdn.com/602190090/files/doc_events/2020/Q42020/Q420-HP-Inc.-Earnings-Presentation-FINAL.pdf</t>
  </si>
  <si>
    <t>https://s2.q4cdn.com/602190090/files/doc_financials/2020/q3/Q320-Earnings-Presentation-FINAL.pdf</t>
  </si>
  <si>
    <t>https://s2.q4cdn.com/602190090/files/doc_events/2021/Q1/Q121-HP-Inc.-Earnings-Presentation-FINAL.pdf</t>
  </si>
  <si>
    <t>https://s2.q4cdn.com/208827006/files/doc_financials/2022/q2/SVC_Q2-22-Investor-Presentation.pdf</t>
  </si>
  <si>
    <t>https://s2.q4cdn.com/918177852/files/doc_presentations/6.0-FCP19-Performance-Coatings-Group.pdf</t>
  </si>
  <si>
    <t>https://s2.q4cdn.com/208827006/files/doc_presentations/2021/09/SVC_Q3-21-Investor-Presentation.pdf</t>
  </si>
  <si>
    <t>https://s2.q4cdn.com/231003812/files/doc_financials/2023/q3/RMD_3Q23-Earnings-Presentation_27APR23_vF.pdf</t>
  </si>
  <si>
    <t>https://s2.q4cdn.com/194594550/files/doc_presentations/2023/03/fy23q3_investor_deck.pdf</t>
  </si>
  <si>
    <t>https://s2.q4cdn.com/496390694/files/doc_presentations/2019/0731-Kinross-Chulbatkan-acquisition-presentation.pdf</t>
  </si>
  <si>
    <t>https://s2.q4cdn.com/398504439/files/doc_presentations/2022/May/Crestwood-Investor-Deck-May-2022-vF.pdf</t>
  </si>
  <si>
    <t>https://s2.q4cdn.com/154085107/files/doc_financials/2020/q4/4Q20-Earnings-Presentation_vF.pdf</t>
  </si>
  <si>
    <t>https://s2.q4cdn.com/299287126/files/doc_financials/2022/q2/Q2-2022-Amazon-Earnings-Release.pdf</t>
  </si>
  <si>
    <t>https://s2.q4cdn.com/680534137/files/doc_presentation/FTV_BAML_Presentation.pdf</t>
  </si>
  <si>
    <t>https://s2.q4cdn.com/740885614/files/doc_presentations_es/2021/Corporate-Presentation-4T20-(ESP).pdf</t>
  </si>
  <si>
    <t>https://s2.q4cdn.com/114114621/files/doc_presentations/2021/09/23/Investor-Day-Presentation-vFinal-for-Website.pdf</t>
  </si>
  <si>
    <t>https://s2.q4cdn.com/602190090/files/doc_financials/2019/Q2/Q219-HP-Inc.-Earnings-Presentation-(1).pdf</t>
  </si>
  <si>
    <t>https://s2.q4cdn.com/231003812/files/doc_downloads/2020/RMD_Corporate-Investor-Presentation_updated-4Q20_05AUG20_vFINAL.pdf</t>
  </si>
  <si>
    <t>https://s2.q4cdn.com/142437514/files/doc_financials/2021/q3/MPC-3Q21-Slides-vUpload.pdf</t>
  </si>
  <si>
    <t>https://s2.q4cdn.com/760048324/files/doc_presentations/Navistar_-_IR_Deck_-_BofA-ML_11-29-2017_FINAL.pdf</t>
  </si>
  <si>
    <t>https://s2.q4cdn.com/510812146/files/doc_presentations/2019/03/2019-03-25-DE-IR-investor-meeting-ESG-session-vTCII.pdf</t>
  </si>
  <si>
    <t>https://s2.q4cdn.com/536453762/files/doc_presentations/2019/12/04/Eldorado-Gold-Scotiabank.pdf</t>
  </si>
  <si>
    <t>https://s2.q4cdn.com/661678649/files/doc_presentations/2019/11/Boeing-Forward-Looking-Statement-Baird-2019.pdf</t>
  </si>
  <si>
    <t>https://s2.q4cdn.com/610165863/files/doc_presentations/2012/Hong-Kong-2012-REE-Presentation-FINAL.pdf</t>
  </si>
  <si>
    <t>https://s2.q4cdn.com/680534137/files/doc_presentation/2020/10/Vontier-Roadshow-Presentation-Final.pdf</t>
  </si>
  <si>
    <t>https://s2.q4cdn.com/951347115/files/doc_financials/2022/q1/Q1FY22-Earnings-Slides.pdf</t>
  </si>
  <si>
    <t>https://s2.q4cdn.com/447711729/files/doc_financials/2021/q2/03.-Q2-2021-Presentation-v12_08.03.21-FINAL-v2.pdf</t>
  </si>
  <si>
    <t>https://s2.q4cdn.com/680534137/files/doc_presentation/2022/03/JPM-Industrials-Conference-March-2022-FINAL.pdf</t>
  </si>
  <si>
    <t>https://s2.q4cdn.com/154085107/files/doc_financials/2023/q3/3Q23-Earnings-Presentation_vFINAL.pdf</t>
  </si>
  <si>
    <t>https://s2.q4cdn.com/536453762/files/doc_presentations/2023/2023-04-12-EGF-Presentation_ELDORADO-GOLD.pdf</t>
  </si>
  <si>
    <t>https://s2.q4cdn.com/398504439/files/doc_presentations/2021/Crestwood-Investor-Deck-February-2021.pdf</t>
  </si>
  <si>
    <t>https://s2.q4cdn.com/447711729/files/doc_presentations/q1-2018-earnings-presentation.pdf</t>
  </si>
  <si>
    <t>https://s2.q4cdn.com/156255844/files/doc_presentations/2022/Ternium-2022-04.pdf</t>
  </si>
  <si>
    <t>https://s2.q4cdn.com/832897007/files/doc_presentations/2021/1/PRTY-Path-to-Party-Platform-ICR-Conference-vF.pdf</t>
  </si>
  <si>
    <t>https://s2.q4cdn.com/496390694/files/doc_presentations/2021/Kinross-November-Investor-Presentation.pdf</t>
  </si>
  <si>
    <t>https://s2.q4cdn.com/181345880/files/doc_presentations/2019/09/DAL-Cowen-and-Company-12th-Annual-Global-Transportation-Conference-(1).pdf</t>
  </si>
  <si>
    <t>https://s2.q4cdn.com/767477267/files/doc_financials/2023/q4/Waters-Q4-2023-Earnings-Call-Presentation.pdf</t>
  </si>
  <si>
    <t>https://s2.q4cdn.com/990848264/files/doc_presentations/ir_presentation/Bottomline-Investor-Presentation-Q2-20_FINALv2.pdf</t>
  </si>
  <si>
    <t>https://s2.q4cdn.com/680534137/files/doc_financials/2021/q1/2021.04.02-Presentation-vFINAL.pdf</t>
  </si>
  <si>
    <t>https://s2.q4cdn.com/398504439/files/doc_presentations/2021/Crestwood-Investor-Deck-June-2021.pdf</t>
  </si>
  <si>
    <t>https://s2.q4cdn.com/941338550/files/doc_presentations/2023/AZEK-Investor-Presentation_WB-Growth-Stock-Conference-2023-vFinal-20230607.pdf</t>
  </si>
  <si>
    <t>https://s2.q4cdn.com/477932843/files/doc_financials/2023/q1/BWXT-1Q23-Earnings-Presentation-FINAL.pdf</t>
  </si>
  <si>
    <t>https://s2.q4cdn.com/299287126/files/doc_financials/2020/q3/Webslides_Q320_Final.pdf</t>
  </si>
  <si>
    <t>https://s2.q4cdn.com/476556808/files/doc_presentations/2020/11/Ita%C3%BA-BBA_13th-Annual-LatAm-Conference-Virtual-London-Presentation.pdf</t>
  </si>
  <si>
    <t>https://s2.q4cdn.com/610165863/files/doc_presentations/2013/Commercial-Production-at-WW_FINAL.pdf</t>
  </si>
  <si>
    <t>https://s2.q4cdn.com/557745593/files/doc_presentations/2022/Earnings-Q1_05.03.22.pdf</t>
  </si>
  <si>
    <t>https://s2.q4cdn.com/154085107/files/doc_presentations/2013/presentation-2q13.pdf</t>
  </si>
  <si>
    <t>https://s2.q4cdn.com/170666959/files/doc_financials/2018/q4/1902-FUN-Investor-Presentation.pdf</t>
  </si>
  <si>
    <t>https://s2.q4cdn.com/221564406/files/doc_presentations/2020/12/Boardwalk-2020-Wells-Fargo-Virtual-Midstream-and-Utility-Symposium.pdf</t>
  </si>
  <si>
    <t>https://s2.q4cdn.com/142437514/files/doc_financials/2021/q4/MPC-4Q21-Slides-vFinal.pdf</t>
  </si>
  <si>
    <t>https://s2.q4cdn.com/661678649/files/doc_financials/2022/q3/3Q22-Earnings-Call-Transcript.pdf</t>
  </si>
  <si>
    <t>https://s2.q4cdn.com/714858690/files/doc_financials/2022/q2/Earnings-Presentation-Q2-2022-7-31-2022-FINAL.pdf</t>
  </si>
  <si>
    <t>https://s2.q4cdn.com/280787235/files/doc_presentations/sxc/2015/SXC-Q4-2015-Earnings-Presentation-vFINAL.pdf</t>
  </si>
  <si>
    <t>https://s2.q4cdn.com/661678649/files/doc_presentations/2020/08/Boeing-Forward-Looking-Statement-Jefferies-2020.pdf</t>
  </si>
  <si>
    <t>https://s2.q4cdn.com/753234398/files/doc_presentations/2017/2017-BAAB-Presentation_Ally-Financial.pdf</t>
  </si>
  <si>
    <t>https://s2.q4cdn.com/680534137/files/doc_presentation/2020/09/Morgan-Stanley-Presentation.pdf</t>
  </si>
  <si>
    <t>https://s2.q4cdn.com/602190090/files/doc_presentations/2023/HP-Inc-Sustainable-Impact-Report-Webcast.pdf</t>
  </si>
  <si>
    <t>https://s2.q4cdn.com/602190090/files/doc_earnings/2023/q4/presentation/Q423-HP-Inc-Earnings-Presentation.pdf</t>
  </si>
  <si>
    <t>https://s2.q4cdn.com/922937207/files/doc_presentations/2014/Strategic%20Action%20Plan%20to%20Enhance.pdf</t>
  </si>
  <si>
    <t>https://s2.q4cdn.com/753234398/files/doc_financials/2021/Q4/4Q'21-Ally-Earnings-Presentation.pdf</t>
  </si>
  <si>
    <t>https://s2.q4cdn.com/278413729/files/doc_presentations/InvestorPresentationMarch2011.pdf</t>
  </si>
  <si>
    <t>https://s2.q4cdn.com/680534137/files/doc_financials/2021/q4/4Q21-Earnings-Presentation.pdf</t>
  </si>
  <si>
    <t>https://s2.q4cdn.com/945805771/files/doc_presentations/PLNT-2017-Jefferies-Conference-Presentation-FINAL.pdf</t>
  </si>
  <si>
    <t>https://s2.q4cdn.com/444921097/files/doc_presentations/2016/RMP-4Q16-Presentation_vFinal.pdf</t>
  </si>
  <si>
    <t>https://s2.q4cdn.com/477932843/files/doc_financials/2021/q2/2Q21-earnings-presentation-FINAL.pdf</t>
  </si>
  <si>
    <t>https://s2.q4cdn.com/922937207/files/doc_presentations/2020/FY20-Q3-Presentation-FINAL.pdf</t>
  </si>
  <si>
    <t>https://s2.q4cdn.com/661678649/files/doc_financials/2021/q2/2Q21-Presentation.pdf</t>
  </si>
  <si>
    <t>https://s2.q4cdn.com/680534137/files/doc_presentation/Fortive_Investor_Day_May_2017.pdf</t>
  </si>
  <si>
    <t>https://s2.q4cdn.com/309998371/files/docs_presentations/2024/January-2024-Investor-Presentation.pdf</t>
  </si>
  <si>
    <t>https://s2.q4cdn.com/533545754/files/doc_downloads/2023/08/INSW-Q2-2023-Earnings-Presentation-FINAL.pdf</t>
  </si>
  <si>
    <t>https://s2.q4cdn.com/299287126/files/doc_financials/2021/q1/Webslides_Q121_Final.pdf</t>
  </si>
  <si>
    <t>https://s2.q4cdn.com/610165863/files/doc_presentations/2018/IAMGOLD_RGM-Site-Tour_FINAL.pdf</t>
  </si>
  <si>
    <t>https://s2.q4cdn.com/661678649/files/doc_financials/quarterly/2018/q3/3Q18-Presentation.pdf</t>
  </si>
  <si>
    <t>https://s2.q4cdn.com/620781618/files/doc_presentations/JG_presentations/2020/JefferiesExternalCreditorPresentation_2Q_2020_Post.pdf</t>
  </si>
  <si>
    <t>https://s2.q4cdn.com/413021264/files/doc_presentations/2019/09/2019.09.09-September-2019-Investor-Presentation.pdf</t>
  </si>
  <si>
    <t>https://s2.q4cdn.com/154085107/files/doc_presentations/2012/presentation-3q12.pdf</t>
  </si>
  <si>
    <t>https://s2.q4cdn.com/680534137/files/doc_financials/2021/q4/new/FTV-Q4-2021-Earnings-Presentation-FINAL.pdf</t>
  </si>
  <si>
    <t>https://s2.q4cdn.com/939383573/files/doc_presentations/1.5.20-Presentation-Slides.pdf</t>
  </si>
  <si>
    <t>https://s2.q4cdn.com/680534137/files/doc_financials/2022/q1/FTV-Q1-2022-Earnings-Presentation.pdf</t>
  </si>
  <si>
    <t>https://s2.q4cdn.com/280787235/files/doc_financials/2023/q4/Q4_2023-SXC-Earnings-Deck_vF.pdf</t>
  </si>
  <si>
    <t>https://s2.q4cdn.com/785564492/files/doc_financials/2020/ar/Best-Buy-Fiscal-2020-Annual-Report.pdf</t>
  </si>
  <si>
    <t>https://s2.q4cdn.com/154085107/files/doc_presentations/2022/1Q22-Earnings-Presentation_vF-2.pdf</t>
  </si>
  <si>
    <t>https://s2.q4cdn.com/455099226/files/doc_presentations/2021/03/Ladder-Capital-Investor-Presentation-(March-2021)_.pdf</t>
  </si>
  <si>
    <t>https://s2.q4cdn.com/918177852/files/doc_financials/2021/q1/SHW-1Q-2021-Presentation.pdf</t>
  </si>
  <si>
    <t>https://s2.q4cdn.com/859568992/files/doc_presentations/2017/2017-CSX-Corporation-Baird-Presentation-Final.pdf</t>
  </si>
  <si>
    <t>https://s2.q4cdn.com/714858690/files/doc_presentations/q4-earnings-slides-presentation.pdf</t>
  </si>
  <si>
    <t>https://s2.q4cdn.com/820909719/files/doc_presentations/2019/SIEN-IR-Pres-June-2019-(website).pdf</t>
  </si>
  <si>
    <t>https://s2.q4cdn.com/242125233/files/doc_presentations/2017/2017-MA-ICM-Presentation.pdf</t>
  </si>
  <si>
    <t>https://s2.q4cdn.com/859568992/files/doc_financials/2021/ar/2021-CSX-Annual-Report-1.pdf</t>
  </si>
  <si>
    <t>https://s2.q4cdn.com/639056707/files/doc_presentations/2022/Precision-Drilling-Presentation-March-2022-1.pdf</t>
  </si>
  <si>
    <t>https://s2.q4cdn.com/208827006/files/doc_financials/2023/q3/SVC-Investor-Presentation_November-2023.pdf</t>
  </si>
  <si>
    <t>https://s2.q4cdn.com/278413729/files/doc_presentations/2013-Annual-Stockholder-FINAL.pdf</t>
  </si>
  <si>
    <t>https://s2.q4cdn.com/280787235/files/doc_presentations/sxc/2015/Citi-MLP-and-Midstream-Infrastructure-Conference.pdf</t>
  </si>
  <si>
    <t>https://s2.q4cdn.com/471677839/files/doc_financials/2019/q4/SO-2019-Q4-Earnings-Call-Final-Post-at-1PM.pdf</t>
  </si>
  <si>
    <t>https://s2.q4cdn.com/208827006/files/doc_presentations/2018/03/HPT_Investor-Presentation-_4Q17_FINAL.pdf</t>
  </si>
  <si>
    <t>https://s2.q4cdn.com/536453762/files/doc_presentations/2016/sep/08-Perama-Hill-final-web.pdf</t>
  </si>
  <si>
    <t>https://s2.q4cdn.com/767477267/files/doc_financials/2021/q3/Waters-Q3-2021-Earnings-Call-Presentation.pdf</t>
  </si>
  <si>
    <t>https://s2.q4cdn.com/950394465/files/doc_presentations/2017/Ingersoll_Q1_Investor_Presentation.pdf</t>
  </si>
  <si>
    <t>https://s2.q4cdn.com/120921784/files/doc_presentations/2018/08/AM-Website-Presentation-August-2018-vF.pdf</t>
  </si>
  <si>
    <t>https://s2.q4cdn.com/477932843/files/doc_financials/2021/q1/1Q21-earnings-presentation-FINAL.pdf</t>
  </si>
  <si>
    <t>https://s2.q4cdn.com/918177852/files/doc_presentations/1.0-FCP19-Industry-Overview.pdf</t>
  </si>
  <si>
    <t>https://s2.q4cdn.com/610165863/files/doc_presentations/2021/03/IAMGOLD-Corp-Presentation-JPM-Conference-Mar21.pdf</t>
  </si>
  <si>
    <t>https://s2.q4cdn.com/372236871/files/doc_presentations/2023/orv_presentation_dec-29-22-final.pdf</t>
  </si>
  <si>
    <t>https://s2.q4cdn.com/413021264/files/doc_presentations/2018/06/2018.06.04-June-Investor-Presentation.pdf</t>
  </si>
  <si>
    <t>https://s2.q4cdn.com/661678649/files/doc_financials/2023/q2/2Q23-Presentation.pdf</t>
  </si>
  <si>
    <t>https://s2.q4cdn.com/477932843/files/doc_financials/2020/q4/4Q20-earnings-presentation-FINAL-R1.pdf</t>
  </si>
  <si>
    <t>https://s2.q4cdn.com/477932843/files/doc_financials/2020/q1/new/1Q20-BWXT-earnings-presentation-FINAL-r1.pdf</t>
  </si>
  <si>
    <t>https://s2.q4cdn.com/278413729/files/doc_presentations/2022/Hyatt-Presentation-Baird-Conference_FINAL.pdf</t>
  </si>
  <si>
    <t>https://s2.q4cdn.com/309998371/files/docs_presentations/2022/Ready-Capital-Investor-Presentation-April-2022_vF.pdf</t>
  </si>
  <si>
    <t>https://s2.q4cdn.com/680534137/files/doc_presentation/2021/09/FTV-Presentation-(Forward-Looking-Statements)-vFINAL.pdf</t>
  </si>
  <si>
    <t>https://s2.q4cdn.com/398504439/files/doc_presentations/2021/PAW-Presentation-2108-vF.pdf</t>
  </si>
  <si>
    <t>https://s2.q4cdn.com/714858690/files/doc_presentations/may-2018-investor-presentation.pdf</t>
  </si>
  <si>
    <t>https://s2.q4cdn.com/357237921/files/doc_presenations/2021/Investor-Presentation-dated-February-2021.pdf</t>
  </si>
  <si>
    <t>https://s2.q4cdn.com/194594550/files/doc_financials/2022/q4/newupdated/FY22Q4_Investor_Deck_Update.pdf</t>
  </si>
  <si>
    <t>https://s2.q4cdn.com/278413729/files/doc_presentations/2015/2015-Baird-Growth-Stock-Conference-Presentation_v001_t01y2m.pdf</t>
  </si>
  <si>
    <t>https://s2.q4cdn.com/158938184/files/doc_downloads/2022/05/May-2022-Investor-Presentation.pdf</t>
  </si>
  <si>
    <t>https://s2.q4cdn.com/584635680/files/doc_news/Merck-to-Present-New-Data-from-its-HIV-Portfolio-at-the-17th-European-AIDS-Conference-2019.pdf</t>
  </si>
  <si>
    <t>https://s2.q4cdn.com/299287126/files/doc_downloads/2020/06/Amazon_ASM_Q-A_2020.pdf</t>
  </si>
  <si>
    <t>https://s2.q4cdn.com/221562261/files/doc_financials/2023/q1/CSK-279-Investor-Presentation_v19-FINAL.pdf</t>
  </si>
  <si>
    <t>https://s2.q4cdn.com/941338550/files/doc_earnings/2024/q1/presentation/AZEK-Q1-2024-Earnings-Presentation-vFinal.pdf</t>
  </si>
  <si>
    <t>https://s2.q4cdn.com/117307772/files/doc_presentations/2021/HELE-Investor-Presentation-Feb-2021-FINAL.pdf</t>
  </si>
  <si>
    <t>https://s2.q4cdn.com/795832262/files/doc_presentations/2019/Stockholm-presentation-FINAL.pdf</t>
  </si>
  <si>
    <t>https://s2.q4cdn.com/496390694/files/doc_presentations/2007/070509-merrill-lynch-dublin.pdf</t>
  </si>
  <si>
    <t>https://s2.q4cdn.com/510812146/files/doc_presentations/2020/06/2020-07-05-DE-IR-investor-update-presentation-vTC.pdf</t>
  </si>
  <si>
    <t>https://s2.q4cdn.com/892021348/files/doc_financials/2021/q4/REVOLVE-Q4-and-FY-2021-Financial-Highlights-February-23-vF.pdf</t>
  </si>
  <si>
    <t>https://s2.q4cdn.com/444921097/files/doc_presentations/2015/RMP-4Q15-Presentation_vF.pdf</t>
  </si>
  <si>
    <t>https://s2.q4cdn.com/398504439/files/doc_presentations/2013/2014-Guidance-Slide-Presentation-12-5-13.pdf</t>
  </si>
  <si>
    <t>https://s2.q4cdn.com/859568992/files/doc_presentations/2012/2012-CSX-Dahlman-Rose-Presentation-FINAL.pdf</t>
  </si>
  <si>
    <t>https://s2.q4cdn.com/278413729/files/doc_presentations/2011-Hyatt-Stockholders-Meeting.pdf</t>
  </si>
  <si>
    <t>https://s2.q4cdn.com/950394465/files/doc_presentations/2021/05/May-2021-Investor-Presentation-Final-(1).pdf</t>
  </si>
  <si>
    <t>https://s2.q4cdn.com/714858690/files/doc_presentations/2020/Q4-2019-Earnings-Presentation-Final.pdf</t>
  </si>
  <si>
    <t>https://s2.q4cdn.com/462548525/files/doc_presentations/2017/DVN-Dec-2017-Investor-Presentation.pdf</t>
  </si>
  <si>
    <t>https://s2.q4cdn.com/398504439/files/doc_presentations/2021/Crestwood-Investor-Deck-January-2021.pdf</t>
  </si>
  <si>
    <t>https://s2.q4cdn.com/477932843/files/doc_presentations/2020/02/1/BWXT-4Q19-Earnings-Presentation.pdf</t>
  </si>
  <si>
    <t>https://s2.q4cdn.com/680534137/files/doc_presentation/Q4_2019_Earnings_Presentation.pdf</t>
  </si>
  <si>
    <t>https://s2.q4cdn.com/447711729/files/doc_presentations/q3-2018-earnings-presentation.pdf</t>
  </si>
  <si>
    <t>https://s2.q4cdn.com/924599680/files/doc_presentations/irwdJV_accounting_slides.FINAL.pdf</t>
  </si>
  <si>
    <t>https://s2.q4cdn.com/280189305/files/doc_presentations/Target_February_Roadshow_2.7.2019vF.pdf</t>
  </si>
  <si>
    <t>https://s2.q4cdn.com/714858690/files/doc_presentations/2019/08/Investor-Presentation-Final-080719.pdf</t>
  </si>
  <si>
    <t>https://s2.q4cdn.com/447711729/files/doc_financials/2021/q1/Q1-2021-Earnings-Presentation-%281%29.pdf</t>
  </si>
  <si>
    <t>https://s2.q4cdn.com/343762060/files/doc_presentations/2018/09/2018-09-Sherritt-Presentation-to-Bernstein-Conference-Final.pdf</t>
  </si>
  <si>
    <t>https://s2.q4cdn.com/533545754/files/doc_downloads/2022/08/INSW-Q2-2022-Earnings-Presentation-Final.pdf</t>
  </si>
  <si>
    <t>https://s2.q4cdn.com/510812146/files/doc_financials/2021/q2/2021-08-06-DE-IR-2Q-2021-earnings-call-slides-vF.pdf</t>
  </si>
  <si>
    <t>https://s2.q4cdn.com/477932843/files/doc_financials/2023/q4/BWXT-4Q23-Earnings-Presentation-FINAL.pdf</t>
  </si>
  <si>
    <t>https://s2.q4cdn.com/797845863/files/doc_downloads/AstroNova-IR-Presentation-Sidoti-Final.pdf</t>
  </si>
  <si>
    <t>https://s2.q4cdn.com/455099226/files/doc_presentations/2023/05/Ladder-Capital-Investor-Presentation-May-2023-FINAL.pdf</t>
  </si>
  <si>
    <t>https://s2.q4cdn.com/411446491/files/doc_presentations/Investor-Presentation-May-2018.pdf</t>
  </si>
  <si>
    <t>https://s2.q4cdn.com/918177852/files/doc_financials/presentation/SHW-1Q-2020-Presentation.pdf</t>
  </si>
  <si>
    <t>https://s2.q4cdn.com/602190090/files/doc_financials/2022/q3/HPQ-Earnings-Call-Transcript_Q3'22.pdf</t>
  </si>
  <si>
    <t>https://s2.q4cdn.com/922937207/files/doc_presentations/Darden-Investor-Presentation-(Sep-2014).pdf</t>
  </si>
  <si>
    <t>https://s2.q4cdn.com/456805372/files/doc_presentations/2019/03/2018-Analyst-Day-FINAL_.pdf</t>
  </si>
  <si>
    <t>https://s2.q4cdn.com/795832262/files/doc_presentations_FR/2020/FR_SEMAFO-Mars-2020_-FINAL.pdf</t>
  </si>
  <si>
    <t>https://s2.q4cdn.com/477932843/files/doc_financials/2020/q4/4Q20-earnings-presentation-FINAL.pdf</t>
  </si>
  <si>
    <t>https://s2.q4cdn.com/939383573/files/doc_events/2023/02/Q4-2022-Earnings-Slides-February-22-2023.pdf</t>
  </si>
  <si>
    <t>https://s2.q4cdn.com/610165863/files/doc_presentations/2019/05/IAMGOLD_2019-AGM.pdf</t>
  </si>
  <si>
    <t>https://s2.q4cdn.com/280787235/files/doc_financials/2021/q2/Q2_2021-SXC-Earnings-Deck_vF.pdf</t>
  </si>
  <si>
    <t>https://s2.q4cdn.com/639056707/files/doc_presentations/precision-drilling-corporation-investorpresentation-january.pdf</t>
  </si>
  <si>
    <t>https://s2.q4cdn.com/231003812/files/doc_presentations/2015/ResMed-Investor-Day-Presentation-v2_Web-FINAL.pdf</t>
  </si>
  <si>
    <t>https://s2.q4cdn.com/142437514/files/doc_presentations/2019/10/1/MPC-3Q-2019-Earnings-Presentation.pdf</t>
  </si>
  <si>
    <t>https://s2.q4cdn.com/299287126/files/doc_presentations/Webslides_Q118_Final.pdf</t>
  </si>
  <si>
    <t>https://s2.q4cdn.com/832897007/files/doc_presentations/2022/Q1-2022-Supplementary-Slides-vF.pdf</t>
  </si>
  <si>
    <t>https://s2.q4cdn.com/661678649/files/doc_financials/2023/q1/1Q23-Earnings-Call-Transcript.pdf</t>
  </si>
  <si>
    <t>https://s2.q4cdn.com/477932843/files/doc_financials/2021/q3/3Q21-earnings-presentation-FINAL.pdf</t>
  </si>
  <si>
    <t>https://s2.q4cdn.com/221564406/files/doc_presentations/2022/Barclays-IG-Energy-and-Pipeline-Corporate-Days_FINAL.pdf</t>
  </si>
  <si>
    <t>https://s2.q4cdn.com/447711729/files/doc_presentations/2020/Investor-Presentation.pdf</t>
  </si>
  <si>
    <t>https://s2.q4cdn.com/639056707/files/doc_presentations/2020/05/Investor-Presentation-May.pdf</t>
  </si>
  <si>
    <t>https://s2.q4cdn.com/447711729/files/doc_financials/2020/q2/Q2-2020-Earnings-Presentation_FINAL_8.5.20.pdf</t>
  </si>
  <si>
    <t>https://s2.q4cdn.com/154085107/files/doc_presentations/2012/presentation-2q12.pdf</t>
  </si>
  <si>
    <t>https://s2.q4cdn.com/760048324/files/doc_presentations/Q2-2019-ER-Deck-FINAL.pdf</t>
  </si>
  <si>
    <t>https://s2.q4cdn.com/242125233/files/doc_presentations/2013/2013-Investment-Community-Meeting.pdf</t>
  </si>
  <si>
    <t>https://s2.q4cdn.com/557745593/files/doc_presentations/2021/EVOP-2020-Investor-Presentation_07.22.21.pdf</t>
  </si>
  <si>
    <t>https://s2.q4cdn.com/462548525/files/doc_presentations/2018/DVN-BAML-Presentation-111418.pdf</t>
  </si>
  <si>
    <t>https://s2.q4cdn.com/536453762/files/doc_presentations/2016/sep/04-Kisladag-Final-web.pdf</t>
  </si>
  <si>
    <t>https://s2.q4cdn.com/158938184/files/doc_downloads/docs_investor_presentation/August-2021-Investor-Presentation-VF.pdf</t>
  </si>
  <si>
    <t>https://s2.q4cdn.com/158938184/files/doc_downloads/doc_events_presentation/November-2020-Investor-Presentation-Vf.pdf</t>
  </si>
  <si>
    <t>https://s2.q4cdn.com/960461372/files/doc_downloads/2021/11/AMED-3Q21-EC-Supplemental-Slides-v.F.pdf</t>
  </si>
  <si>
    <t>https://s2.q4cdn.com/753234398/files/doc_presentations/2022/2Q'22-Ally-Financial-Supplement.pdf</t>
  </si>
  <si>
    <t>https://s2.q4cdn.com/413021264/files/doc_presentations/2020/06/2020.06.01-(Final)-June-Investor-Presentation.pdf</t>
  </si>
  <si>
    <t>https://s2.q4cdn.com/154085107/files/doc_financials/2020/q4/4Q20-Earnings-Presentation_vF2.pdf</t>
  </si>
  <si>
    <t>https://s2.q4cdn.com/390454341/files/doc_presentations/FINAL-SR-2018-JPM-presentation.pdf</t>
  </si>
  <si>
    <t>https://s2.q4cdn.com/661678649/files/doc_presentations/2019/07/2Q19-Presentation-(1).pdf</t>
  </si>
  <si>
    <t>https://s2.q4cdn.com/680534137/files/doc_financials/2020/q4/2020.12.31-Presentation.pdf</t>
  </si>
  <si>
    <t>https://s2.q4cdn.com/456805372/files/doc_financials/2022/q1/Veeva-Q1'22-Investor-Presentation-v4.pdf</t>
  </si>
  <si>
    <t>https://s2.q4cdn.com/376125284/files/doc_presentations/2021/05/Investor-presentation-Q121-(004).pdf</t>
  </si>
  <si>
    <t>https://s2.q4cdn.com/447711729/files/doc_financials/2020/q3/Q3-2020-Earnings-Presentation.pdf</t>
  </si>
  <si>
    <t>https://s2.q4cdn.com/918177852/files/doc_downloads/2022/06/CORRECTED-TRANSCRIPT_-The-Sherwin-Williams-Co.pdf</t>
  </si>
  <si>
    <t>https://s2.q4cdn.com/398504439/files/doc_presentations/2017/Crestwood_Investor-Presentation_March-2017-vFINAL.pdf</t>
  </si>
  <si>
    <t>https://s2.q4cdn.com/496390694/files/doc_financials/2023/q1/2022-AGM-Presentation-May-2023-vF-CLEAN-Copy.pdf</t>
  </si>
  <si>
    <t>https://s2.q4cdn.com/602190090/files/doc_financials/2021/q4/Q421-HP-Inc.-Press-Release.pdf</t>
  </si>
  <si>
    <t>https://s2.q4cdn.com/496390694/files/doc_presentations/2006/060213-cis-precious-metals.pdf</t>
  </si>
  <si>
    <t>https://s2.q4cdn.com/680534137/files/doc_presentation/2022/Baird-Presentation-vF.pdf</t>
  </si>
  <si>
    <t>https://s2.q4cdn.com/740885614/files/doc_financials/2019/q4/Earnings-Presentation-4Q19-(ENG).pdf</t>
  </si>
  <si>
    <t>https://s2.q4cdn.com/103814802/files/doc_financials/2019/FY-2019-Earnings-Presentation_v3.25.2020-(002).pdf</t>
  </si>
  <si>
    <t>https://s2.q4cdn.com/951347115/files/doc_presentations/2021/09/Internet-for-the-Future_J-Davidson.pdf</t>
  </si>
  <si>
    <t>https://s2.q4cdn.com/279778296/files/doc_presentations/2016/UBS-Utilities-and-Natural-Gas-Conference-March-1-2016.pdf</t>
  </si>
  <si>
    <t>https://s2.q4cdn.com/661678649/files/doc_financials/2021/q1/1Q21-Presentation.pdf</t>
  </si>
  <si>
    <t>https://s2.q4cdn.com/280189305/files/doc_presentations/2021/08/TH-Investor-Presentation-August-2021-vF.pdf</t>
  </si>
  <si>
    <t>https://s2.q4cdn.com/156255844/files/doc_presentations/2022/Ternium-2022-09.pdf</t>
  </si>
  <si>
    <t>https://s2.q4cdn.com/918177852/files/doc_presentations/2020/09/28/v2/FCP20-Industry-Overview_2_revised.pdf</t>
  </si>
  <si>
    <t>https://s2.q4cdn.com/951347115/files/doc_downloads/2021/InvestorDay/2021-Investor-Day-_-Agenda.pdf</t>
  </si>
  <si>
    <t>https://s2.q4cdn.com/398504439/files/doc_presentations/2018/Crestwood-Investor-Deck_December-2018-vFINAL.pdf</t>
  </si>
  <si>
    <t>https://s2.q4cdn.com/496390694/files/doc_presentations/2020/09/30/Kinross-to-acquire-high-quality-development-project.pdf</t>
  </si>
  <si>
    <t>https://s2.q4cdn.com/661678649/files/doc_presentations/2019/09/Boeing-Forward-Looking-Statement-Morgan-Stanley-2019.pdf</t>
  </si>
  <si>
    <t>https://s2.q4cdn.com/610165863/files/doc_presentations_fr/2018/IAMGOLD_Corporate-Presentation-June-2018.pdf</t>
  </si>
  <si>
    <t>https://s2.q4cdn.com/194594550/files/doc_presentations/2021/FY22_Q1_Investor_Updated.pdf</t>
  </si>
  <si>
    <t>https://s2.q4cdn.com/278771905/files/doc_financials/2022/q1/Zendesk-Q1-2022-Shareholder-Letter.pdf</t>
  </si>
  <si>
    <t>https://s2.q4cdn.com/602190090/files/doc_financials/2020/q1/Q120-HP-Inc.-Earnings-Presentation.pdf</t>
  </si>
  <si>
    <t>https://s2.q4cdn.com/477932843/files/doc_presentations/2019/08/1/BWXT-2Q19-Earnings-Presentation.pdf</t>
  </si>
  <si>
    <t>https://s2.q4cdn.com/536453762/files/doc_presentations/2023/May-2023-ELD-Investor-Presentation.pdf</t>
  </si>
  <si>
    <t>https://s2.q4cdn.com/343762060/files/doc_presentations/2022/Q4-2021-Earnings-Presentation-Final.pdf</t>
  </si>
  <si>
    <t>https://s2.q4cdn.com/533545754/files/doc_downloads/2022/INSW-Q4-FY-2021-Conference-Call-Presentation.pdf</t>
  </si>
  <si>
    <t>https://s2.q4cdn.com/268623243/files/doc_financials/2023/q4/HEI-4Q23-Earnings-Presentation.pdf</t>
  </si>
  <si>
    <t>https://s2.q4cdn.com/398504439/files/doc_presentations/2020/06/08/2019-ESG-Investor-Deck_Final.pdf</t>
  </si>
  <si>
    <t>https://s2.q4cdn.com/939383573/files/doc_presentations/2022/06/Evolent-to-Acquire-IPG-June-29-2022.pdf</t>
  </si>
  <si>
    <t>https://s2.q4cdn.com/154085107/files/doc_downloads/resources/ICE-Investor-Deck_vF.pdf</t>
  </si>
  <si>
    <t>https://s2.q4cdn.com/753234398/files/doc_presentations/2020/10/3Q20-Ally-Earnings-Presentation.pdf</t>
  </si>
  <si>
    <t>https://s2.q4cdn.com/602190090/files/doc_financials/2022/q4/FY22-HP-Inc.-Earnings-Summary.pdf</t>
  </si>
  <si>
    <t>https://s2.q4cdn.com/918177852/files/doc_earnings/2023/q3/presentation/SHW-3Q-2023-Earnings-Slides.pdf</t>
  </si>
  <si>
    <t>https://s2.q4cdn.com/918177852/files/doc_presentations/2020/09/28/FCP20-Company-Overview_4.pdf</t>
  </si>
  <si>
    <t>https://s2.q4cdn.com/536453762/files/doc_presentations/2021/Transcript-for-10017308-Eldorado-Gold-Corp-2021-12-15-Final.pdf</t>
  </si>
  <si>
    <t>https://s2.q4cdn.com/208827006/files/doc_financials/2023/q4/SVC_Q4-2023-Earnings-Presentation-Final.pdf</t>
  </si>
  <si>
    <t>https://s2.q4cdn.com/357237921/files/doc_presenations/2023/06/Investor-Presentation-dated-June-2023.pdf</t>
  </si>
  <si>
    <t>https://s2.q4cdn.com/470004039/files/doc_financials/2021/q2/_10-Q-Q2-2021-(As-Filed).pdf</t>
  </si>
  <si>
    <t>https://s2.q4cdn.com/194594550/files/doc_presentations/2020/11/Casey's-Bucky's-Agreement-Investor-Presentation-FINAL.pdf</t>
  </si>
  <si>
    <t>https://s2.q4cdn.com/602190090/files/doc_financials/2018/q2/q2-2018-results-presentation.pdf</t>
  </si>
  <si>
    <t>https://s2.q4cdn.com/477932843/files/doc_presentations/2017/10/1/BWX-Technologies-Inc-Investor-Day-Presentation-2017.pdf</t>
  </si>
  <si>
    <t>https://s2.q4cdn.com/760048324/files/doc_Financials/2021/q1/Q1-2021-Deck-FINAL.pdf</t>
  </si>
  <si>
    <t>https://s2.q4cdn.com/639056707/files/Investor-Presentation-May-2017.pdf</t>
  </si>
  <si>
    <t>https://s2.q4cdn.com/455099226/files/doc_presentations/2021/Ladder-Capital-Investor-Presentation-(March-2021).pdf</t>
  </si>
  <si>
    <t>https://s2.q4cdn.com/680534137/files/doc_presentation/2022/09/Vertical-Conference-Presentation_vF1.pdf</t>
  </si>
  <si>
    <t>https://s2.q4cdn.com/773500753/files/doc_presentations/2023/09/cognex-2022-sustainability-report-published-on-website-9-21-2023.pdf</t>
  </si>
  <si>
    <t>https://s2.q4cdn.com/639056707/files/doc_presentations/2021/01/Precision-Drilling-Presentation-January.pdf</t>
  </si>
  <si>
    <t>https://s2.q4cdn.com/462548525/files/doc_presentations/2017/DVN-May-2017-Investor-Presentation.pdf</t>
  </si>
  <si>
    <t>https://s2.q4cdn.com/476556808/files/doc_presentations/2022/03/ITCB_Institutional-Presentation-Mar.pdf</t>
  </si>
  <si>
    <t>https://s2.q4cdn.com/680534137/files/doc_presentation/Fortive_Equity_Meeting_Presentation_-_FINAL.pdf</t>
  </si>
  <si>
    <t>https://s2.q4cdn.com/476556808/files/doc_presentations/2024/03/itcl_institutional-investors-presentation-4q23.pdf</t>
  </si>
  <si>
    <t>https://s2.q4cdn.com/398504439/files/doc_presentations/2020/06/Crestwood-Investor-Deck-June-2020-vF.pdf</t>
  </si>
  <si>
    <t>https://s2.q4cdn.com/661678649/files/doc_presentations/2020/02/Boeing-Forward-Looking-Statement-Cowen-2020.pdf</t>
  </si>
  <si>
    <t>https://s2.q4cdn.com/158938184/files/doc_presentations/2023/Mar/09/march-2023-investor-presentation-vf.pdf</t>
  </si>
  <si>
    <t>https://s2.q4cdn.com/398504439/files/doc_presentations/2017/Crestwood-Investor-Deck_December-2017.pdf</t>
  </si>
  <si>
    <t>https://s2.q4cdn.com/680534137/files/doc_presentation/2020/11/2020-11-11-Baird-Presentation-vFINAL.pdf</t>
  </si>
  <si>
    <t>https://s2.q4cdn.com/510812146/files/doc_presentations/2019/03/2019-03-25-DE-IR-investor-meeting-general-session-vTCII-website-version.pdf</t>
  </si>
  <si>
    <t>https://s2.q4cdn.com/398504439/files/doc_presentations/2016/MLPA_Crestwood_Investor-Presentation_June-2016.pdf</t>
  </si>
  <si>
    <t>https://s2.q4cdn.com/496390694/files/doc_presentations/2019/05/050819-Annual-General-Meeting-v7-WEBSITE.pdf</t>
  </si>
  <si>
    <t>https://s2.q4cdn.com/398504439/files/doc_presentations/2017/Crestwood-JPMorgan-Investor-Deck_June-2017_vF.pdf</t>
  </si>
  <si>
    <t>https://s2.q4cdn.com/760048324/files/doc_presentations/Q3-2019-ER-Deck.pdf</t>
  </si>
  <si>
    <t>https://s2.q4cdn.com/918177852/files/doc_presentations/7.0-FCP19-Global-Supply-Chain.pdf</t>
  </si>
  <si>
    <t>https://s2.q4cdn.com/761275102/files/doc_presentations/Q2-2018-Earnings-Presentation.pdf</t>
  </si>
  <si>
    <t>https://s2.q4cdn.com/398504439/files/doc_presentations/2017/Crestwood-Investor-Deck_August-2017.pdf</t>
  </si>
  <si>
    <t>https://s2.q4cdn.com/280787235/files/doc_presentations/sxc/2016/May-2016-Clarkson-Mining-and-Shipping-Roundtable.pdf</t>
  </si>
  <si>
    <t>https://s2.q4cdn.com/411446491/files/doc_presentations/Investor-Presentation-%E2%80%93-February-2020.pdf</t>
  </si>
  <si>
    <t>https://s2.q4cdn.com/411446491/files/doc_financials/2020/q4/February-2021-Investor-Presentation-vFinal.pdf</t>
  </si>
  <si>
    <t>https://s2.q4cdn.com/447711729/files/doc_financials/2022/q2/Q2-2022-Presentation.pdf</t>
  </si>
  <si>
    <t>https://s2.q4cdn.com/181345880/files/doc_presentations/2020/Delta-Raymond-James-Presentation-March-2020.pdf</t>
  </si>
  <si>
    <t>https://s2.q4cdn.com/114114621/files/doc_presentations/2022/02/16/2022-THG-Investor-Presentation.pdf</t>
  </si>
  <si>
    <t>https://s2.q4cdn.com/680534137/files/doc_downloads/2023/ftv_jp-morgan-industrials-conference-presentation.pdf</t>
  </si>
  <si>
    <t>https://s2.q4cdn.com/411446491/files/doc_financials/2021/q2/August-2021-Investor-Presentation-vFinal.pdf</t>
  </si>
  <si>
    <t>https://s2.q4cdn.com/280787235/files/doc_presentations/sxc/2019/May-2019-Investor-Presentation-(003).pdf</t>
  </si>
  <si>
    <t>https://s2.q4cdn.com/411446491/files/doc_presentations/2021/Life-Science-Disposition-vFinal.pdf</t>
  </si>
  <si>
    <t>https://s2.q4cdn.com/179412928/files/doc_presentations/2022/active-presentation-images-4q22.pdf</t>
  </si>
  <si>
    <t>https://s2.q4cdn.com/918177852/files/doc_financials/2020/q3/SHW-3Q-2020-Presentation-vFINAL.pdf</t>
  </si>
  <si>
    <t>https://s2.q4cdn.com/357237921/files/doc_presenations/6-1-2020-Investor-Presentation.pdf</t>
  </si>
  <si>
    <t>https://s2.q4cdn.com/820909719/files/doc_presentations/2021/03/SIEN-IR-Presentation-March-2021-Final.pdf</t>
  </si>
  <si>
    <t>https://s2.q4cdn.com/496390694/files/doc_presentations/2024/02/Kinross-Investor-Presentation-BMO-Feb-2024-vF.pdf</t>
  </si>
  <si>
    <t>https://s2.q4cdn.com/939383573/files/doc_presentations/2022/Q1-2022-Earnings-Presentation-Slides-05.04.22.pdf</t>
  </si>
  <si>
    <t>https://s2.q4cdn.com/859568992/files/doc_financials/2023/q2/CSX-2Q23-Earnings-Presentation-FINAL.pdf</t>
  </si>
  <si>
    <t>https://s2.q4cdn.com/299287126/files/doc_presentations/Webslides_Q419_1.30.2020_Final.pdf</t>
  </si>
  <si>
    <t>https://s2.q4cdn.com/357237921/files/doc_presenations/2021/09/Investor-Presentation-dated-September-2021.pdf</t>
  </si>
  <si>
    <t>https://s2.q4cdn.com/117307772/files/doc_presentations/2022/07/Investor-Presentation-July-2022_Final.pdf</t>
  </si>
  <si>
    <t>https://s2.q4cdn.com/951347115/files/doc_events/2023/06/Our-Corporate-Strategy_Technology-Strategy-Investor-Briefing-1.pdf</t>
  </si>
  <si>
    <t>https://s2.q4cdn.com/357237921/files/doc_downloads/2021/05/Investor-Presentation-dated-May-2021.pdf</t>
  </si>
  <si>
    <t>https://s2.q4cdn.com/951347115/files/doc_events/2023/06/Cisco-Technology-Strategy-Investor-Briefing-Opening-Remarks.pdf</t>
  </si>
  <si>
    <t>https://s2.q4cdn.com/268623243/files/doc_presentations/2021/03/HEI-West-Coast-Utilities-Virtual-Conference-Presentation-Deck-vF.pdf</t>
  </si>
  <si>
    <t>https://s2.q4cdn.com/280787235/files/doc_financials/2020/q4/Q4_2020-SXC-Earnings-Deck_v10.pdf</t>
  </si>
  <si>
    <t>https://s2.q4cdn.com/918177852/files/doc_presentations/2.0-FCP19-Company-Overview.pdf</t>
  </si>
  <si>
    <t>https://s2.q4cdn.com/661678649/files/doc_presentations/2016/Jan/4Q16-Presentation-FINAL.pdf</t>
  </si>
  <si>
    <t>https://s2.q4cdn.com/950394465/files/doc_presentations/2020/Sept-2020-Investor-Presentation-Sept-2-2020.pdf</t>
  </si>
  <si>
    <t>https://s2.q4cdn.com/417379002/files/doc_presentations/2022/05/Acerus-Serenity-Combo_Public-deck_final_0307_upd0502.pptx.pdf</t>
  </si>
  <si>
    <t>https://s2.q4cdn.com/760048324/files/doc_Financials/2020/q2/Q2-2020-ER-Deck-Final-V4.pdf</t>
  </si>
  <si>
    <t>https://s2.q4cdn.com/447711729/files/doc_events/2019/InvestorDay2019/2019-CVS-Investor-Day-Kevin-Hourican-Presentation.pdf</t>
  </si>
  <si>
    <t>https://s2.q4cdn.com/447711729/files/doc_events/2019/InvestorDay2019/2019-CVS-Investor-Day-Karen-Lynch-Presentation.pdf</t>
  </si>
  <si>
    <t>https://s2.q4cdn.com/950394465/files/doc_events/2023/May/23/may-2023-investor-presentation.pdf</t>
  </si>
  <si>
    <t>https://s2.q4cdn.com/398504439/files/doc_presentations/2017/Crestwood-MLPA-Investor-Deck.pdf</t>
  </si>
  <si>
    <t>https://s2.q4cdn.com/859568992/files/doc_presentations/2019/CSX-Baird-Presentation-2019.pdf</t>
  </si>
  <si>
    <t>https://s2.q4cdn.com/413021264/files/doc_presentations/2016/nov/161117-Corporate-Presentation-Nov-2016-vF.pdf</t>
  </si>
  <si>
    <t>https://s2.q4cdn.com/142437514/files/doc_financials/2020/q2/MPC-2Q20-Slides-vUpload.pdf</t>
  </si>
  <si>
    <t>https://s2.q4cdn.com/280787235/files/doc_financials/2021/q1/Q1_2021-SXC-Earnings-Deck_vF.pdf</t>
  </si>
  <si>
    <t>https://s2.q4cdn.com/398504439/files/doc_presentations/2015/Investor-Presentation_August-2015.pdf</t>
  </si>
  <si>
    <t>https://s2.q4cdn.com/158938184/files/doc_downloads/2021/05/May-2021-Investor-Presentation-Final.pdf</t>
  </si>
  <si>
    <t>https://s2.q4cdn.com/753346675/files/doc_financials/2023/07/FBK-2Q-2023-Earnings-Deck-Final-7-17-2023.pdf</t>
  </si>
  <si>
    <t>https://s2.q4cdn.com/680534137/files/doc_presentation/2021/09/23/FTV-Presentation-(Forward-Looking-Statements)-vFINAL.pdf</t>
  </si>
  <si>
    <t>https://s2.q4cdn.com/767477267/files/doc_presentations/2019-J.P.-Morgan-Healthcare-Conference.pdf</t>
  </si>
  <si>
    <t>https://s2.q4cdn.com/398504439/files/doc_presentations/2020/09/Crestwood-Investor-Deck-September-2020.pdf</t>
  </si>
  <si>
    <t>https://s2.q4cdn.com/859568992/files/doc_presentations/2018/CSX-Q3-2018-Earnings-Presentation-FINAL.pdf</t>
  </si>
  <si>
    <t>https://s2.q4cdn.com/661678649/files/doc_presentations/2017/Feb/Boeing-Forward-Looking-Statement-Barclays-2017.pdf</t>
  </si>
  <si>
    <t>https://s2.q4cdn.com/536453762/files/doc_presentations/2018/05/Eldorado-Gold-May-2018.pdf</t>
  </si>
  <si>
    <t>https://s2.q4cdn.com/413021264/files/doc_presentations/2017/09/Concho-September-2017-Investor-Presentation-FINAL.pdf</t>
  </si>
  <si>
    <t>https://s2.q4cdn.com/960461372/files/doc_downloads/2023/AMED-1Q23-EC-Supplemental-Slides_FINAL.pdf</t>
  </si>
  <si>
    <t>https://s2.q4cdn.com/918177852/files/doc_financials/2021/q3/SHW-3Q-2021-Presentation.pdf</t>
  </si>
  <si>
    <t>https://s2.q4cdn.com/447711729/files/doc_downloads/2023/investor-day/Press-Release.pdf</t>
  </si>
  <si>
    <t>https://s2.q4cdn.com/740885614/files/doc_presentations_es/2019/11/CORPORATE-PRESENTATION-3Q19-ESP2.pdf</t>
  </si>
  <si>
    <t>https://s2.q4cdn.com/510812146/files/doc_presentations/2024-02-22-DE-IR-4Q-2024-earnings-call-slides-vTCI.pdf</t>
  </si>
  <si>
    <t>https://s2.q4cdn.com/859568992/files/doc_presentations/2017/CSX-Corporation-2017-Cowen-Presentation-Final-1.pdf</t>
  </si>
  <si>
    <t>https://s2.q4cdn.com/536453762/files/doc_presentations/2024/2024-01-15-ELD-Investor-Presentation.pdf</t>
  </si>
  <si>
    <t>https://s2.q4cdn.com/753346675/files/doc_events/2020/01/1/Q4-2019-Presentation-Slides.pdf</t>
  </si>
  <si>
    <t>https://s2.q4cdn.com/496390694/files/doc_financials/2023/q4/Kinross-Q4-2023-Results-Webcast-Deck-vF-External.pdf</t>
  </si>
  <si>
    <t>https://s2.q4cdn.com/602190090/files/doc_financials/2019/Q1/Q119-HP-Inc.-Earnings-Presentation-vFINAL.pdf</t>
  </si>
  <si>
    <t>https://s2.q4cdn.com/398504439/files/doc_presentations/2020/11/Crestwood-Investor-Deck-November-2020.pdf</t>
  </si>
  <si>
    <t>https://s2.q4cdn.com/661678649/files/doc_events/2023/Jun/02/boeing-presentation.pdf</t>
  </si>
  <si>
    <t>https://s2.q4cdn.com/918177852/files/doc_presentations/2020/09/28/FCP20-The-Americas-Group_5.pdf</t>
  </si>
  <si>
    <t>https://s2.q4cdn.com/389825764/files/doc_presentations/2015/Investor-Presentation-(FINAL)-9-18-15.pdf</t>
  </si>
  <si>
    <t>https://s2.q4cdn.com/620781618/files/doc_presentations/2020/10/Jefferies-Financial-Group-Investor-Meeting-Transcript.pdf</t>
  </si>
  <si>
    <t>https://s2.q4cdn.com/760048324/files/doc_presentations/event/NAV-Q1-2020-ER-Deck-Final.pdf</t>
  </si>
  <si>
    <t>https://s2.q4cdn.com/661678649/files/doc_presentations/2019/08/Boeing-Forward-Looking-Statement-Jefferies-2019.pdf</t>
  </si>
  <si>
    <t>https://s2.q4cdn.com/390454341/files/doc_earnings/2023/q4/presentation/presentation-Q4-2023.pdf</t>
  </si>
  <si>
    <t>https://s2.q4cdn.com/661678649/files/doc_presentations/2018/05/Boeing-Forward-Looking-Statement-Bernstein-2018.pdf</t>
  </si>
  <si>
    <t>https://s2.q4cdn.com/476556808/files/doc_presentations/BTG-Pactual_9th-Latin-American-CEO-Conference.pdf</t>
  </si>
  <si>
    <t>https://s2.q4cdn.com/753346675/files/doc_presentations/2023/FBK-3Q-2023-Earnings-Presentation-final.pdf</t>
  </si>
  <si>
    <t>https://s2.q4cdn.com/686132520/files/doc_presentations/2021/08/Q2-2021_Earnings-Supplemental_08.05.21_FINAL.pdf</t>
  </si>
  <si>
    <t>https://s2.q4cdn.com/179412928/files/doc_presentations/2021/11/Active-Presentation-v2-images.pdf</t>
  </si>
  <si>
    <t>https://s2.q4cdn.com/359927308/files/doc_presentations/2023/Apr/18/ue-investor-day-april-2023-final.pdf</t>
  </si>
  <si>
    <t>https://s2.q4cdn.com/170666959/files/doc_presentations/2021/FUN-Investor-Presentation_2021-03_FINAL.pdf</t>
  </si>
  <si>
    <t>https://s2.q4cdn.com/661678649/files/doc_presentations/2018/Boeing-Forward-Looking-Statement-Jefferies-2018-v2.pdf</t>
  </si>
  <si>
    <t>https://s2.q4cdn.com/376125284/files/doc_presentations/2021/08/Investor-presentation-Q221.pdf</t>
  </si>
  <si>
    <t>https://s2.q4cdn.com/142437514/files/doc_presentations/2019/05/1/MPC-1Q-2019-Earnings-Release-Slides.pdf</t>
  </si>
  <si>
    <t>https://s2.q4cdn.com/447711729/files/doc_downloads/2021/investorday/Investor-Day-Press-Release.pdf</t>
  </si>
  <si>
    <t>https://s2.q4cdn.com/154085107/files/doc_presentations/2019/4q18-earnings-presentation-v1.pdf</t>
  </si>
  <si>
    <t>https://s2.q4cdn.com/859568992/files/doc_presentations/2019/CSX-Q1-2019-Earnings-Presentation_FINAL.pdf</t>
  </si>
  <si>
    <t>https://s2.q4cdn.com/413021264/files/doc_presentations/2018/2018.03.22-Howard-Weil-Presentation.pdf</t>
  </si>
  <si>
    <t>https://s2.q4cdn.com/533545754/files/doc_events/2020/October-2020-Corporate-Presentation.pdf</t>
  </si>
  <si>
    <t>https://s2.q4cdn.com/156255844/files/doc_presentations/2024/Ternium-2024-03.pdf</t>
  </si>
  <si>
    <t>https://s2.q4cdn.com/496390694/files/doc_presentations/2019/0619-June-investor-presentation-v1.pdf</t>
  </si>
  <si>
    <t>https://s2.q4cdn.com/382431122/files/doc_financials/2023/q3/IR-Presentation-3Q23-10-26-23.pdf</t>
  </si>
  <si>
    <t>https://s2.q4cdn.com/918177852/files/doc_presentations/2020/09/28/FCP20-Industry-Overview-Appendix_3.pdf</t>
  </si>
  <si>
    <t>https://s2.q4cdn.com/268623243/files/doc_presentations/41ddbcb1-7c45-82af-c83f-5491f34714d4.PDF</t>
  </si>
  <si>
    <t>https://investors.boozallen.com/static-files/43520217-161e-47ed-8fcc-e6338e1c2176</t>
  </si>
  <si>
    <t>https://investors.boozallen.com/static-files/ccffbcfd-c855-4cb7-a4e6-6c1b82e8506e</t>
  </si>
  <si>
    <t>https://investors.boozallen.com/static-files/ec000d55-d776-406a-a4fb-4274d9222d0e</t>
  </si>
  <si>
    <t>https://investors.boozallen.com/static-files/266fe363-9e64-4067-9876-1d326edfa092</t>
  </si>
  <si>
    <t>https://investors.boozallen.com/static-files/da22b61a-a337-479c-8927-53de1278560a</t>
  </si>
  <si>
    <t>https://investors.boozallen.com/node/18451/pdf</t>
  </si>
  <si>
    <t>https://investors.boozallen.com/static-files/ed78feb0-966c-4409-83ca-5dd670be0adb</t>
  </si>
  <si>
    <t>https://investors.boozallen.com/static-files/fe50a4bc-e74c-4589-acb0-9524f7a3aaae</t>
  </si>
  <si>
    <t>https://investors.boozallen.com/static-files/fa0c4d52-2f11-4a1e-b888-a8050495c426</t>
  </si>
  <si>
    <t>https://investors.boozallen.com/static-files/168dd004-c160-4870-ae24-00062ae8dbd4</t>
  </si>
  <si>
    <t>https://investors.boozallen.com/static-files/56c0bdb4-be40-49d3-9e7c-a1c838abf641</t>
  </si>
  <si>
    <t>https://investors.boozallen.com/static-files/d6d4c791-4bb3-4165-9c30-b57644ff21f0</t>
  </si>
  <si>
    <t>https://investors.boozallen.com/static-files/905c1bba-c11d-4bd6-9bf2-0d2f3c0336f4</t>
  </si>
  <si>
    <t>https://investors.boozallen.com/static-files/44c3badc-80dd-406e-86ad-68c09ade485d</t>
  </si>
  <si>
    <t>https://investors.boozallen.com/static-files/c74cf47b-9353-427e-8bd8-231e0b79d134</t>
  </si>
  <si>
    <t>https://investors.boozallen.com/static-files/c6ad22f5-ff98-4633-87f8-d43cd40d6ed6</t>
  </si>
  <si>
    <t>https://investors.boozallen.com/static-files/93bc9333-a57f-432e-a7c7-6d5af5616fc4</t>
  </si>
  <si>
    <t>https://investors.boozallen.com/static-files/ceb338f9-648b-4ad8-9862-c5b196545623</t>
  </si>
  <si>
    <t>https://investors.boozallen.com/static-files/e4d24414-23d7-4d82-b17f-9e003eb7e2c0</t>
  </si>
  <si>
    <t>https://investors.boozallen.com/node/18596/pdf</t>
  </si>
  <si>
    <t>https://investors.boozallen.com/static-files/fb5c77a2-125b-4fdc-80eb-23b6a4155fa9</t>
  </si>
  <si>
    <t>https://investors.boozallen.com/static-files/f3a61ba2-ca5a-44cb-83d1-ad4424044f59</t>
  </si>
  <si>
    <t>https://investors.boozallen.com/static-files/0dcbd17e-0c50-422e-b652-982823a005db</t>
  </si>
  <si>
    <t>https://investors.boozallen.com/node/15946/pdf</t>
  </si>
  <si>
    <t>https://investors.boozallen.com/node/17576/pdf</t>
  </si>
  <si>
    <t>https://investors.boozallen.com/static-files/8890e4fc-307a-4479-a2ef-1dc6b60625ed</t>
  </si>
  <si>
    <t>https://investors.boozallen.com/static-files/d6c31b83-04d0-4e72-a125-0b42a1d613a0</t>
  </si>
  <si>
    <t>https://investors.boozallen.com/static-files/f5a35ba4-72da-4d34-9cdb-afdb88c222f5</t>
  </si>
  <si>
    <t>https://investors.boozallen.com/static-files/d4f4dff0-f495-45f0-9020-c837da31ad00</t>
  </si>
  <si>
    <t>https://investors.boozallen.com/static-files/fac9ddfa-ce61-42b3-a8df-fe7e3dde145a</t>
  </si>
  <si>
    <t>https://investors.boozallen.com/static-files/a13a4600-8eae-4ca1-bfbd-3e8921cf2b7c</t>
  </si>
  <si>
    <t>https://investors.boozallen.com/static-files/c77d1972-94b4-486d-989c-70184663ba4b</t>
  </si>
  <si>
    <t>https://investors.boozallen.com/node/15746/pdf</t>
  </si>
  <si>
    <t>https://investors.boozallen.com/static-files/da3ffc0f-d9c4-4b99-82a2-d87071ac7fef</t>
  </si>
  <si>
    <t>https://investors.boozallen.com/static-files/cc83170b-63a3-4949-8dee-a079da7aafe1</t>
  </si>
  <si>
    <t>https://investors.boozallen.com/static-files/4e90623c-e397-467d-ba13-6b41eeb7a9cd</t>
  </si>
  <si>
    <t>https://investors.boozallen.com/static-files/8b419163-2017-4458-8617-040d510a4869</t>
  </si>
  <si>
    <t>https://investors.boozallen.com/static-files/2c8d1daf-78b8-49c0-bb5d-f59193f16227</t>
  </si>
  <si>
    <t>https://investors.boozallen.com/static-files/92955876-8b56-42e5-9121-adade325cca6</t>
  </si>
  <si>
    <t>https://investors.boozallen.com/static-files/3c6b695e-0bbd-428f-89eb-fd25338c39a0</t>
  </si>
  <si>
    <t>https://investors.boozallen.com/node/16126/pdf</t>
  </si>
  <si>
    <t>https://investors.boozallen.com/static-files/ca96bfde-d254-488a-9d69-8c3fc4ef2b07</t>
  </si>
  <si>
    <t>https://investors.boozallen.com/static-files/089c375c-24e9-4f31-bed1-20d7e37bae45</t>
  </si>
  <si>
    <t>https://investors.boozallen.com/node/14071/pdf</t>
  </si>
  <si>
    <t>https://investors.boozallen.com/static-files/3631245d-6554-45a2-8a0a-0f00e08fa3ba</t>
  </si>
  <si>
    <t>https://investors.boozallen.com/static-files/6e93a1fa-5cdc-4635-8196-088b42239501</t>
  </si>
  <si>
    <t>https://investors.boozallen.com/static-files/09dbccb5-3e04-43ea-b1d7-988db6271c76</t>
  </si>
  <si>
    <t>https://investors.boozallen.com/static-files/e1f1c1d1-bf08-4231-bc72-0453cab461aa</t>
  </si>
  <si>
    <t>https://investors.boozallen.com/static-files/8ecf8034-b103-4514-9ca3-4dd39101f976</t>
  </si>
  <si>
    <t>https://investors.boozallen.com/static-files/467f093c-a846-4c25-9e1c-1f4ce6a9918f</t>
  </si>
  <si>
    <t>https://investors.boozallen.com/static-files/56c0bdb4-be40-49d3-9e7c-a1c838abf641?source=content_type%3Areact%7Cfirst_level_url%3Aarticle%7Csection%3Amain_content%7Cbutton%3Abody_link</t>
  </si>
  <si>
    <t>https://investors.boozallen.com/node/15596/pdf</t>
  </si>
  <si>
    <t>https://investors.boozallen.com/static-files/225e63ea-90c1-49d6-bcf8-ddca6ebf1a78</t>
  </si>
  <si>
    <t>https://investors.boozallen.com/static-files/13316d23-90d9-481e-82b4-2097dde03703</t>
  </si>
  <si>
    <t>https://investors.boozallen.com/static-files/0cf627ee-e051-4007-9238-9c32b442d452</t>
  </si>
  <si>
    <t>https://investors.boozallen.com/static-files/97de00f6-f9fb-4144-ba0e-0a05eb704f06</t>
  </si>
  <si>
    <t>https://investors.boozallen.com/static-files/e1b3abf4-71c4-401e-98c6-ca8976f9ef2b</t>
  </si>
  <si>
    <t>https://investors.boozallen.com/static-files/1bb5c428-1c0f-4837-a2b6-0d0513b21856</t>
  </si>
  <si>
    <t>https://investors.boozallen.com/static-files/d3be3a45-0f7c-4deb-b9c4-3d8c8962a761?source=content_type%3Areact%7Cfirst_level_url%3Aarticle%7Csection%3Amain_content%7Cbutton%3Abody_link</t>
  </si>
  <si>
    <t>https://investors.boozallen.com/static-files/da2a2df5-6638-4065-a246-7cab4451ae22</t>
  </si>
  <si>
    <t>https://investors.boozallen.com/static-files/56b0b18b-8727-4816-ab0d-ffedcf549a61</t>
  </si>
  <si>
    <t>https://investors.boozallen.com/static-files/b00d9a26-b0d4-49c9-8210-bdb2a8f30280</t>
  </si>
  <si>
    <t>https://investors.boozallen.com/static-files/1d71d3af-9b20-49c3-8888-801135b3cb95</t>
  </si>
  <si>
    <t>https://investors.boozallen.com/static-files/fa7893fe-7d0d-4f66-ada1-2c8851ee0986</t>
  </si>
  <si>
    <t>https://investors.boozallen.com/static-files/e969609e-12d0-450c-be0c-71fbeb2b5ed5</t>
  </si>
  <si>
    <t>https://investors.boozallen.com/static-files/68d118d9-d7fd-4708-9aa5-4a1c0b301ac8</t>
  </si>
  <si>
    <t>https://investors.boozallen.com/node/14906/pdf</t>
  </si>
  <si>
    <t>https://investors.boozallen.com/static-files/071f4f09-a537-4a58-b68e-ecff9b6801a3</t>
  </si>
  <si>
    <t>https://investors.boozallen.com/static-files/e8be258a-e6e4-4bdb-8feb-47262c5dc8ee</t>
  </si>
  <si>
    <t>https://investors.boozallen.com/static-files/35c2cc12-1344-4ca4-9f30-70df550dabe7</t>
  </si>
  <si>
    <t>https://investors.boozallen.com/static-files/72d94868-6c3d-4cad-9a47-076ffdc00c8c</t>
  </si>
  <si>
    <t>https://investors.boozallen.com/static-files/0652efbe-7d61-49e8-b655-64ee4b3a1a4e</t>
  </si>
  <si>
    <t>https://investors.boozallen.com/static-files/37d20821-8852-475c-b2bd-da42a8d3093d</t>
  </si>
  <si>
    <t>https://investors.boozallen.com/static-files/9b5fc243-45c9-482e-9732-c12a26717caf</t>
  </si>
  <si>
    <t>https://investors.boozallen.com/static-files/38f38e98-66e4-483b-b4a5-b1e66a13c954</t>
  </si>
  <si>
    <t>https://investors.boozallen.com/static-files/6e93a1fa-5cdc-4635-8196-088b42239501?source=content_type%3Areact%7Cfirst_level_url%3Aarticle%7Csection%3Amain_content%7Cbutton%3Abody_link</t>
  </si>
  <si>
    <t>https://investors.boozallen.com/node/14171/pdf</t>
  </si>
  <si>
    <t>https://investors.boozallen.com/node/18576/pdf</t>
  </si>
  <si>
    <t>https://investors.boozallen.com/node/14986/pdf</t>
  </si>
  <si>
    <t>https://investors.boozallen.com/node/14256/pdf</t>
  </si>
  <si>
    <t>https://investors.boozallen.com/static-files/ded21ac7-95ae-4ca1-be2c-97c475315d80</t>
  </si>
  <si>
    <t>https://assets.pershingsquareholdings.com/2022/03/29140526/Pershing-Square-Holdings-Ltd.-2021-Annual-Report.pdf</t>
  </si>
  <si>
    <t>https://assets.pershingsquareholdings.com/2021/03/29115525/Pershing-Square-Holdings-Ltd.-2020-Annual-Report-1.pdf</t>
  </si>
  <si>
    <t>https://assets.pershingsquareholdings.com/2021/11/04145531/Pershing-Square-Holdings-Ltd.-June-2021.pdf</t>
  </si>
  <si>
    <t>https://assets.pershingsquareholdings.com/2014/09/2015-PSH-Annual-Update-Presentation.pdf</t>
  </si>
  <si>
    <t>https://assets.pershingsquareholdings.com/2014/09/08112820/2018-Annual-London-Investor-Presentation_FINAL.pdf</t>
  </si>
  <si>
    <t>https://assets.pershingsquareholdings.com/media/2014/09/24092735/2017-Annual-European-Investor-Presentation-FINAL.pdf</t>
  </si>
  <si>
    <t>https://assets.pershingsquareholdings.com/2020/02/06161429/PSCM-Annual-Investor-Update-Presentation.pdf?module=inline&amp;pgtype=article</t>
  </si>
  <si>
    <t>https://assets.pershingsquareholdings.com/media/2017/05/08140311/FINAL-Ira-Sohn-Presentation-2017.05.08_Final-Sohn.pdf</t>
  </si>
  <si>
    <t>https://assets.pershingsquareholdings.com/2016/01/2015-PSH-Annual-Update-Presentation-Final-1.pdf</t>
  </si>
  <si>
    <t>https://assets.pershingsquareholdings.com/2014/09/09140753/Doppio.pdf</t>
  </si>
  <si>
    <t>https://assets.pershingsquareholdings.com/2014/09/08112959/Ira-Sohn-2015-Presentation.pdf</t>
  </si>
  <si>
    <t>https://assets.pershingsquareholdings.com/2014/09/Investor-Call-re-Valeant-Pharmaceuticals.pdf</t>
  </si>
  <si>
    <t>https://assets.pershingsquareholdings.com/2017/05/08112931/Herbalife-Exhibit-May-11-2017.pdf</t>
  </si>
  <si>
    <t>https://assets.pershingsquareholdings.com/2021/02/18084718/PSH-2021-Annual-Investor-Presentation.pdf</t>
  </si>
  <si>
    <t>https://assets.pershingsquareholdings.com/2014/09/2016-European-Investor-Meeting-Presentation1.pdf</t>
  </si>
  <si>
    <t>https://assets.pershingsquareholdings.com/2014/09/22093341/2015-European-Investor-Meeting-Presentation1.pdf</t>
  </si>
  <si>
    <t>https://assets.pershingsquareholdings.com/2014/09/Pershing-Square-Capital-Management-L.P.-Q2-Conference-Call-Presentation.pdf</t>
  </si>
  <si>
    <t>https://assets.pershingsquareholdings.com/2022/01/26170421/Pershing-Square-Capital-Management-L.P.-Releases-Letter-to-Investors-01-26-2022.pdf</t>
  </si>
  <si>
    <t>https://assets.pershingsquareholdings.com/2024/02/07183935/PSCM-ESG-Statement-February-2024.pdf</t>
  </si>
  <si>
    <t>https://assets.pershingsquareholdings.com/2014/09/09182701/Doppio-1.pdf</t>
  </si>
  <si>
    <t>https://assets.pershingsquareholdings.com/2014/09/2015-PSH-Annual-Update-Presentation.pdf?source=content_type%3Areact%7Cfirst_level_url%3Aarticle%7Csection%3Amain_content%7Cbutton%3Abody_link</t>
  </si>
  <si>
    <t>https://assets.pershingsquareholdings.com/2019/02/13101126/Pershing-Square-Holdings-Ltd.-Provides-Annual-Investor-Update-Presentation.pdf</t>
  </si>
  <si>
    <t>https://assets.pershingsquareholdings.com/2019/05/17082807/Pershing-Square-Holdings-Ltd.-Q1-Letter-to-Shareholders.pdf</t>
  </si>
  <si>
    <t>https://assets.pershingsquareholdings.com/media/2017/05/08140311/FINAL-Ira-Sohn-Presentation-2017.05.08_Final-Sohn.pdf?link=mktw</t>
  </si>
  <si>
    <t>https://assets.pershingsquareholdings.com/2022/01/20202953/2022-PSH-Annual-Investor-Meeting-Update.pdf</t>
  </si>
  <si>
    <t>https://assets.pershingsquareholdings.com/2022/10/07150839/Pershing-Square-Holdings-Ltd.-June-2021-Semiannual.pdf</t>
  </si>
  <si>
    <t>https://assets.pershingsquareholdings.com/2014/09/09140753/Doppio.pdf?source=content_type%3Areact%7Cfirst_level_url%3Aarticle%7Csection%3Amain_content%7Cbutton%3Abody_link</t>
  </si>
  <si>
    <t>https://assets.pershingsquareholdings.com/2014/09/15144446/Pershing-Square-Holdings-Ltd-Q3-2018-Letter-2.pdf?dtr</t>
  </si>
  <si>
    <t>https://assets.pershingsquareholdings.com/2014/09/09140753/Doppio.pdf?ftag=MSFd61514f</t>
  </si>
  <si>
    <t>https://assets.pershingsquareholdings.com/media/2017/05/08140311/FINAL-Ira-Sohn-Presentation-2017.05.08_Final-Sohn.pdf?source=content_type%3Areact%7Cfirst_level_url%3Aarticle%7Csection%3Amain_content%7Cbutton%3Abody_link</t>
  </si>
  <si>
    <t>https://assets.pershingsquareholdings.com/2015/11/PSH-Interim-Management-Statement-Press-Release1.pdf</t>
  </si>
  <si>
    <t>https://assets.pershingsquareholdings.com/2014/09/15144446/Pershing-Square-Holdings-Ltd-Q3-2018-Letter-2.pdf?source=content_type%3Areact%7Cfirst_level_url%3Anews%7Csection%3Amain_content%7Cbutton%3Abody_link</t>
  </si>
  <si>
    <t>https://assets.pershingsquareholdings.com/2014/09/08112931/Pershing-Square-1Q17-Shareholder-Letter-May-11-2017-PSH.pdf</t>
  </si>
  <si>
    <t>https://assets.pershingsquareholdings.com/2014/09/15144446/Pershing-Square-Holdings-Ltd-Q3-2018-Letter-2.pdf</t>
  </si>
  <si>
    <t>https://inhibrx.com/wp-content/uploads/2023/05/Inhibrx-Presentation-May-2023.pdf</t>
  </si>
  <si>
    <t>http://inhibrx.com/wp-content/uploads/2021/03/Inhibrx-Presentation-March-2021.pdf</t>
  </si>
  <si>
    <t>https://inhibrx.com/wp-content/uploads/2021/08/Inhibrx-Presentation-August-2021.pdf</t>
  </si>
  <si>
    <t>https://inhibrx.com/wp-content/uploads/2022/04/Inhibrx-Presentation-April-2022.pdf</t>
  </si>
  <si>
    <t>https://inhibrx.com/wp-content/uploads/2022/03/Inhibrx-Audit-Committee-Charter-March-2022.pdf</t>
  </si>
  <si>
    <t>https://inhibrx.com/wp-content/uploads/2023/03/Inhibrx-Audit-Committee-Charter-2023.pdf</t>
  </si>
  <si>
    <t>https://investor.icf.com/static-files/764edd73-ba20-4f76-863c-dd0999426831</t>
  </si>
  <si>
    <t>https://investor.icf.com/static-files/ef565dcd-934a-4a5d-8e24-5cdead170a10</t>
  </si>
  <si>
    <t>https://investor.icf.com/static-files/b5909f98-11d6-4e97-9c1c-4c2403fb7950</t>
  </si>
  <si>
    <t>https://investor.icf.com/static-files/e1d56203-f697-4413-8ca7-c4f508fdfbdc</t>
  </si>
  <si>
    <t>https://investor.icf.com/static-files/e0e93ea1-74c3-4245-85ae-ee215603aa28</t>
  </si>
  <si>
    <t>https://investor.icf.com/static-files/f83daa60-5f6a-4817-bcca-5373a314fa18</t>
  </si>
  <si>
    <t>https://investor.icf.com/static-files/2368bed9-3217-4b16-afd1-3c51251b44fc</t>
  </si>
  <si>
    <t>https://investor.icf.com/static-files/63deb170-e657-4183-a0bb-8aba4732bea3</t>
  </si>
  <si>
    <t>https://investor.icf.com/static-files/84d27675-353f-4d51-956f-2a9dcc876941</t>
  </si>
  <si>
    <t>https://investor.icf.com/static-files/fd76c862-1a23-4164-bee8-aa5aaeebeb46</t>
  </si>
  <si>
    <t>https://investor.icf.com/static-files/1d2bb386-8836-4868-9f57-b31c83e24a92</t>
  </si>
  <si>
    <t>https://investor.icf.com/static-files/535e277a-295c-4499-9ccc-3a5946d118c6</t>
  </si>
  <si>
    <t>https://investor.icf.com/static-files/e8bec57f-4879-448d-b161-d17182b565c7</t>
  </si>
  <si>
    <t>https://investor.icf.com/static-files/588095a5-f36b-4538-b9ff-8cc3550cb63e</t>
  </si>
  <si>
    <t>https://investor.icf.com/static-files/f3808710-9b66-4499-8749-e6e38cee7720</t>
  </si>
  <si>
    <t>https://investor.icf.com/static-files/2fcf61e1-6eba-4ab8-b9aa-3450d82b5617</t>
  </si>
  <si>
    <t>https://investor.icf.com/static-files/56b10a11-f8b2-46fd-8c2c-699eb38a9d25</t>
  </si>
  <si>
    <t>https://investor.icf.com/static-files/036667a8-3a26-4c9d-9291-932e34fef198</t>
  </si>
  <si>
    <t>https://investor.icf.com/static-files/fd6d4527-2204-4371-a233-6736dc25997a</t>
  </si>
  <si>
    <t>https://investor.icf.com/static-files/09e4c17a-60ba-4f9a-bf64-5dd36b861635</t>
  </si>
  <si>
    <t>https://investor.icf.com/static-files/0b67d03d-67fe-4077-b744-95deeaa8a945</t>
  </si>
  <si>
    <t>https://investor.icf.com/static-files/a9549807-8559-4eb8-a33c-8999b723e40c</t>
  </si>
  <si>
    <t>https://investor.icf.com/static-files/1e75d943-28ca-46db-b565-4f4a3a996463</t>
  </si>
  <si>
    <t>https://investor.icf.com/static-files/774f4d80-30d1-4d97-b17b-4a5bfd8ef61e</t>
  </si>
  <si>
    <t>https://investor.icf.com/static-files/5d74f008-508f-4bdf-9528-248419c0f52a</t>
  </si>
  <si>
    <t>https://investor.icf.com/static-files/222799b0-b1ff-4375-b84b-717158c09cd2</t>
  </si>
  <si>
    <t>https://investor.icf.com/static-files/bb678a6f-f296-4f2d-b516-ca6f6c890dfa</t>
  </si>
  <si>
    <t>https://investor.icf.com/static-files/84e9d367-c179-4aa8-948b-8657f4b6c8d8</t>
  </si>
  <si>
    <t>https://investor.icf.com/static-files/0d6bd4bd-ea61-4f5f-94a7-c08f9c99f3e4</t>
  </si>
  <si>
    <t>https://investor.icf.com/static-files/8252549d-3099-473c-bd5f-7ebfbd64eff8</t>
  </si>
  <si>
    <t>https://investor.icf.com/static-files/cbf33023-f412-4062-b92f-d6b47f657b3c</t>
  </si>
  <si>
    <t>https://investor.icf.com/static-files/f8e2ea96-1583-4010-bd2b-769a769b11b8</t>
  </si>
  <si>
    <t>https://investor.icf.com/static-files/ba245b45-9265-444e-9e15-30f65997be40</t>
  </si>
  <si>
    <t>https://investor.icf.com/static-files/9ac2fffd-0eec-464e-bd6e-82596c7cf949</t>
  </si>
  <si>
    <t>https://investor.icf.com/static-files/54821b09-885c-4e09-9862-92441311cc9d</t>
  </si>
  <si>
    <t>https://investor.icf.com/static-files/62007774-d041-4a57-8483-7ff919cd927d</t>
  </si>
  <si>
    <t>https://investor.icf.com/static-files/f546abc4-1941-47b7-b533-104fb9873b9a</t>
  </si>
  <si>
    <t>https://investor.icf.com/static-files/cab7e1da-875d-4f10-be14-17ad15a8d335</t>
  </si>
  <si>
    <t>https://investor.icf.com/node/8781/pdf</t>
  </si>
  <si>
    <t>https://investor.icf.com/static-files/c3f0ceb7-e035-4884-a182-040915f107f8</t>
  </si>
  <si>
    <t>https://investor.icf.com/node/19696/pdf</t>
  </si>
  <si>
    <t>https://investor.icf.com/static-files/d71c45c7-50f3-4f1d-93f8-a0c863a5f53c</t>
  </si>
  <si>
    <t>https://investor.icf.com/static-files/7429f78b-b1fa-467c-afd9-205f0263574a</t>
  </si>
  <si>
    <t>https://investor.icf.com/static-files/482513b9-1e0d-4fea-b3f9-d7bed6b29655</t>
  </si>
  <si>
    <t>https://investor.icf.com/static-files/21c19ef8-606e-46ef-b77c-62c3244f94c1</t>
  </si>
  <si>
    <t>https://investor.icf.com/static-files/f5c6fa27-7aa7-419b-9a15-49009961af0f</t>
  </si>
  <si>
    <t>https://investor.icf.com/node/19331/pdf</t>
  </si>
  <si>
    <t>https://investor.icf.com/node/9326/pdf</t>
  </si>
  <si>
    <t>https://investor.icf.com/node/17416/pdf</t>
  </si>
  <si>
    <t>https://investor.icf.com/static-files/6b770276-2f92-425e-a4f0-4e667b333304</t>
  </si>
  <si>
    <t>https://investor.icf.com/static-files/5cbfde6e-a612-4375-9b2d-547fe1466bb8</t>
  </si>
  <si>
    <t>https://investor.icf.com/static-files/519ed582-3b22-4d07-aa0c-82d98cbb05ec</t>
  </si>
  <si>
    <t>https://investor.icf.com/node/18191/pdf</t>
  </si>
  <si>
    <t>https://investor.icf.com/node/20676/pdf</t>
  </si>
  <si>
    <t>https://investor.icf.com/node/8786/pdf</t>
  </si>
  <si>
    <t>https://investor.icf.com/static-files/2a63e6c8-ef26-45e0-b436-5ee65ff61046</t>
  </si>
  <si>
    <t>https://investor.icf.com/static-files/3e28948c-8c49-4183-aa2e-1050c22bbf4e</t>
  </si>
  <si>
    <t>https://investor.icf.com/node/8526/pdf</t>
  </si>
  <si>
    <t>https://investor.icf.com/static-files/255332e8-a1e0-40db-894a-5b5443febc21</t>
  </si>
  <si>
    <t>https://investor.icf.com/node/8961/pdf</t>
  </si>
  <si>
    <t>https://investor.icf.com/static-files/4adf2283-073d-4d4e-bc11-0ce5f423c48a</t>
  </si>
  <si>
    <t>https://investor.icf.com/static-files/977360bb-bee2-4d82-b379-f0e9c33f2263</t>
  </si>
  <si>
    <t>https://investor.icf.com/static-files/4cc20129-59fd-4d27-9d6a-324bd9a3f0c5</t>
  </si>
  <si>
    <t>https://investor.icf.com/static-files/46035280-230c-44fe-8b85-8aa90915a780</t>
  </si>
  <si>
    <t>https://investor.icf.com/static-files/100c88db-9094-4547-b382-75d0f8518e7e</t>
  </si>
  <si>
    <t>https://investor.icf.com/node/8141/pdf</t>
  </si>
  <si>
    <t>https://investor.icf.com/static-files/f0ca06e7-fd66-4132-8ab2-a6064ab339e1</t>
  </si>
  <si>
    <t>https://investor.icf.com/static-files/af7a79f0-d36c-4103-8a79-4d940d0ba72e</t>
  </si>
  <si>
    <t>https://investor.icf.com/node/8566/pdf</t>
  </si>
  <si>
    <t>https://investor.icf.com/node/17011/pdf</t>
  </si>
  <si>
    <t>https://investor.icf.com/node/9001/pdf</t>
  </si>
  <si>
    <t>https://investor.icf.com/node/8051/pdf</t>
  </si>
  <si>
    <t>https://investor.icf.com/static-files/b3f9a49b-98b6-4f6b-af9d-d31233520ba5</t>
  </si>
  <si>
    <t>https://investor.icf.com/static-files/dad1d7e8-d7ac-44f3-9509-2b141f912515</t>
  </si>
  <si>
    <t>https://investor.icf.com/static-files/ff4fc6f9-3665-4512-b2e1-8dbad4367df8</t>
  </si>
  <si>
    <t>https://investor.icf.com/static-files/08b5d58a-87d6-4659-ab93-90c5699c05f3</t>
  </si>
  <si>
    <t>https://investor.icf.com/node/20861/pdf</t>
  </si>
  <si>
    <t>https://investor.icf.com/static-files/b6efe8ae-47c5-40a7-ae0c-9e37e10925d9</t>
  </si>
  <si>
    <t>https://investor.icf.com/static-files/ce0d525e-d75a-409b-8b5e-824da51a85a0</t>
  </si>
  <si>
    <t>https://investor.icf.com/static-files/d712ebac-4ee2-4197-9ebc-7b2f0f9734ab</t>
  </si>
  <si>
    <t>https://investor.icf.com/static-files/e23b57b0-6113-45cf-860a-d3ae4a7139be</t>
  </si>
  <si>
    <t>https://investor.icf.com/node/8061/pdf</t>
  </si>
  <si>
    <t>https://investor.icf.com/node/8751/pdf</t>
  </si>
  <si>
    <t>https://investor.icf.com/static-files/1082d5bd-655d-4171-ab8b-b49bd824e010</t>
  </si>
  <si>
    <t>https://investor.icf.com/static-files/477b38e1-c27c-4bd3-87ac-0cae90697024</t>
  </si>
  <si>
    <t>https://investor.icf.com/static-files/7ff5e723-7f6b-43b6-a302-740e13f8742f</t>
  </si>
  <si>
    <t>https://investor.icf.com/node/17486/pdf</t>
  </si>
  <si>
    <t>https://investor.icf.com/static-files/3e47ecdc-d695-4441-b081-3eb32abe31c6</t>
  </si>
  <si>
    <t>https://investor.icf.com/static-files/cef303b6-ed2a-4d8f-bd07-9d21bbf4f760</t>
  </si>
  <si>
    <t>https://investor.icf.com/node/7571/pdf</t>
  </si>
  <si>
    <t>https://investor.icf.com/node/9281/pdf</t>
  </si>
  <si>
    <t>https://investor.icf.com/static-files/81d1fa91-3c5d-458f-b118-e1276af0346a</t>
  </si>
  <si>
    <t>https://investor.icf.com/static-files/ce693e55-7db9-4dee-b582-0053d67c1b47</t>
  </si>
  <si>
    <t>https://investor.icf.com/node/21551/pdf</t>
  </si>
  <si>
    <t>https://investor.icf.com/node/8106/pdf</t>
  </si>
  <si>
    <t>https://investor.icf.com/static-files/24ed5c59-bd9f-486b-8d40-417b8506bbd6</t>
  </si>
  <si>
    <t>https://investor.icf.com/static-files/e55bd48c-2b0b-40c7-9604-57c1806408a8</t>
  </si>
  <si>
    <t>https://investor.icf.com/static-files/945b075d-1b4b-433a-854d-abffbe08cba0</t>
  </si>
  <si>
    <t>https://investor.icf.com/static-files/51cb4ad7-3ce8-434b-9fcc-69a9aae598c6</t>
  </si>
  <si>
    <t>https://investor.icf.com/static-files/ea64f196-ffe8-42e9-89dc-59ee5c67a871</t>
  </si>
  <si>
    <t>https://investor.icf.com/node/18696/pdf</t>
  </si>
  <si>
    <t>https://investor.icf.com/static-files/c9ec17dd-4fc9-4e99-8988-438edd97ddb0</t>
  </si>
  <si>
    <t>https://investor.icf.com/static-files/1292413f-3a9b-4615-831f-47bf83fa46f7</t>
  </si>
  <si>
    <t>https://investor.icf.com/static-files/56082fa9-43bc-416c-9cb7-1b1ba7820910</t>
  </si>
  <si>
    <t>https://investor.icf.com/static-files/7b068cb8-02a3-49ef-9889-40cd11311775</t>
  </si>
  <si>
    <t>https://investor.icf.com/node/7631/pdf</t>
  </si>
  <si>
    <t>https://investor.icf.com/static-files/9a5f1b6e-9e25-4f41-9620-f6faf81c605d</t>
  </si>
  <si>
    <t>https://investor.icf.com/node/21436/pdf</t>
  </si>
  <si>
    <t>https://investor.icf.com/static-files/a29dc091-0127-46b9-83d8-297b7680e5b4</t>
  </si>
  <si>
    <t>https://investor.icf.com/node/7901/pdf</t>
  </si>
  <si>
    <t>https://investor.icf.com/node/9606/pdf</t>
  </si>
  <si>
    <t>https://investor.icf.com/static-files/d8699f09-0dc0-40cf-b062-2cefb2a238ac</t>
  </si>
  <si>
    <t>https://investor.icf.com/static-files/63651baa-1b13-4eeb-9f1c-258481219683</t>
  </si>
  <si>
    <t>https://investor.icf.com/static-files/e841f8c8-f93a-4eb1-a506-08b254979fd3</t>
  </si>
  <si>
    <t>https://investor.icf.com/static-files/6cf98ed8-0800-4a2b-aeb4-54799a49d23b</t>
  </si>
  <si>
    <t>https://investor.icf.com/static-files/9107292c-b6a2-4765-9066-a3e345e69017</t>
  </si>
  <si>
    <t>https://investor.icf.com/node/7461/pdf</t>
  </si>
  <si>
    <t>https://investor.icf.com/static-files/44ff260f-f932-4104-96f5-87d7a4a93aa1</t>
  </si>
  <si>
    <t>https://investor.icf.com/node/18961/pdf</t>
  </si>
  <si>
    <t>https://investor.icf.com/static-files/29146dc1-f405-45c5-812c-74d8df186af1</t>
  </si>
  <si>
    <t>https://investor.icf.com/static-files/f0a3f67b-1ef8-4b85-869a-0cc0762fd234</t>
  </si>
  <si>
    <t>https://investor.icf.com/static-files/a98b1fd2-5b4c-4ade-92a7-54a56f6c8e24</t>
  </si>
  <si>
    <t>https://investor.icf.com/static-files/5d14ace3-b1f5-4480-b7b1-382989136b23</t>
  </si>
  <si>
    <t>https://investor.icf.com/static-files/fd725efc-f30f-4c2f-86f3-72ff77fce061</t>
  </si>
  <si>
    <t>https://investor.icf.com/static-files/fc20da0e-121d-4a67-85b8-af29237dfe8c</t>
  </si>
  <si>
    <t>https://investor.icf.com/static-files/3782462b-7f61-4945-837e-f7809f18d47f</t>
  </si>
  <si>
    <t>https://investor.icf.com/static-files/a043d3f7-9fc8-4fe7-b025-c393848786c7</t>
  </si>
  <si>
    <t>https://investor.icf.com/node/19661/pdf</t>
  </si>
  <si>
    <t>https://investor.icf.com/static-files/e8d5c377-6c55-414f-bcb7-be142b62f3bd</t>
  </si>
  <si>
    <t>https://investor.icf.com/static-files/07ec3c79-d934-4a07-9086-01025a5385b4</t>
  </si>
  <si>
    <t>https://investor.icf.com/static-files/9d930de7-2843-4f87-92ea-b63892e846cc</t>
  </si>
  <si>
    <t>https://investor.icf.com/static-files/011d1d00-0a47-45f7-940f-7a9c63e4cac5</t>
  </si>
  <si>
    <t>https://investor.icf.com/static-files/f4e7f060-894f-4e5f-a364-41ea0ce9c611</t>
  </si>
  <si>
    <t>https://investor.icf.com/static-files/8c30d431-1caa-4488-a4a8-db8f4323470a</t>
  </si>
  <si>
    <t>https://investor.icf.com/static-files/4d093560-4215-457a-8f16-5717732c4522</t>
  </si>
  <si>
    <t>https://investor.icf.com/static-files/7f840aaf-32b0-4515-905a-12242fd4e0d4</t>
  </si>
  <si>
    <t>https://investor.icf.com/static-files/515fbffc-2c9b-4358-93ad-f53dc9f1fb48</t>
  </si>
  <si>
    <t>https://investor.icf.com/static-files/39e9de4c-6760-41ce-ab16-990733ba4558</t>
  </si>
  <si>
    <t>https://investor.icf.com/node/17536/pdf</t>
  </si>
  <si>
    <t>https://investor.icf.com/static-files/99a996d8-c2bc-4b76-97dd-44a057687319</t>
  </si>
  <si>
    <t>https://investor.icf.com/static-files/c5334913-155f-4cd4-95b1-2d78b461609d</t>
  </si>
  <si>
    <t>https://investor.icf.com/node/20331/pdf</t>
  </si>
  <si>
    <t>https://investor.icf.com/node/7666/pdf</t>
  </si>
  <si>
    <t>https://investor.icf.com/node/18381/pdf</t>
  </si>
  <si>
    <t>https://investor.icf.com/static-files/49ea5a4d-60a1-40a6-a30c-e2431585f794</t>
  </si>
  <si>
    <t>https://investor.icf.com/static-files/eff70602-c4a8-4858-aece-f551b44fdf7a</t>
  </si>
  <si>
    <t>https://investor.icf.com/static-files/4836226a-0006-44da-8542-b90b013ddc31</t>
  </si>
  <si>
    <t>https://investor.icf.com/static-files/16bc449e-5e16-44c0-bb74-4539daa80dea</t>
  </si>
  <si>
    <t>https://investor.icf.com/static-files/37191cfb-9fe0-4e2e-a935-bf5cbbdf07d2</t>
  </si>
  <si>
    <t>https://investor.icf.com/static-files/a56ffa24-710c-447c-9e5f-42dfb6ec5941</t>
  </si>
  <si>
    <t>https://investor.icf.com/static-files/fd8e912d-c77a-44b6-b316-388c030ec5a2</t>
  </si>
  <si>
    <t>https://investor.icf.com/node/18486/pdf</t>
  </si>
  <si>
    <t>https://investor.icf.com/static-files/2220f3b6-3d03-4d60-a02b-1c7142f74a57</t>
  </si>
  <si>
    <t>https://investor.icf.com/static-files/83656594-4246-4580-a79c-abe2194578d2</t>
  </si>
  <si>
    <t>https://investor.icf.com/static-files/54a298a0-0bb7-490f-920a-5895d5731d10</t>
  </si>
  <si>
    <t>https://investor.icf.com/static-files/12cccd56-7a97-4322-97b0-a5959d14679c</t>
  </si>
  <si>
    <t>https://investor.icf.com/static-files/c28b1389-0746-4793-b352-a341b38a564f</t>
  </si>
  <si>
    <t>https://investor.icf.com/node/17146/pdf</t>
  </si>
  <si>
    <t>https://www.vallourec.com/app/uploads/2023/03/20230302-Vallourec-Presentation-Resultats-T4-FY-2022-1.pdf</t>
  </si>
  <si>
    <t>https://www.vallourec.com/app/uploads/2023/11/20231116-Vallourec-Q3-2023-Results-Presentation.pdf</t>
  </si>
  <si>
    <t>https://www.vallourec.com/app/uploads/2023/10/20230912-Vallourec-Capital-Markets-Day-presentation.pdf</t>
  </si>
  <si>
    <t>https://www.vallourec.com/app/uploads/2023/05/20230517-Vallourec-Q1-2023-Results-Presentation-1.pdf</t>
  </si>
  <si>
    <t>https://www.vallourec.com/app/uploads/2021/11/20211117-Vallourec-presentation-Q3-9M-Results-2021-1.pdf</t>
  </si>
  <si>
    <t>https://www.vallourec.com/app/uploads/2022/02/20220224-Vallourec-Q4-FY-2021-Results-Presentation.pdf</t>
  </si>
  <si>
    <t>https://www.vallourec.com/app/uploads/2023/03/20230302-Vallourec-Press-Release-Q4-FY-2022-results.pdf</t>
  </si>
  <si>
    <t>https://www.vallourec.com/app/uploads/2022/11/20221121-Vallourec-Q3-9M-2022-results-presentation.pdf</t>
  </si>
  <si>
    <t>https://www.vallourec.com/app/uploads/2023/09/20230728-Vallourec-Q2-2023-Results-Presentation.pdf</t>
  </si>
  <si>
    <t>https://www.vallourec.com/app/uploads/2022/07/20220727-Vallourec-Press-Release-Q2-H1-2022-results.pdf</t>
  </si>
  <si>
    <t>https://www.vallourec.com/app/uploads/2022/05/Vallourec-Q1-2022-results-presentation-1.pdf</t>
  </si>
  <si>
    <t>https://www.vallourec.com/app/uploads/2022/05/Vallourec-Q1-2022-results-presentation.pdf</t>
  </si>
  <si>
    <t>https://www.vallourec.com/app/uploads/2022/07/20220727-Vallourec-Q2H1-2022-results-presentation.pdf</t>
  </si>
  <si>
    <t>https://www.vallourec.com/app/uploads/2022/02/20220224-Vallourec-Presentation-Resultats-T4-FY-2021.pdf</t>
  </si>
  <si>
    <t>https://www.vallourec.com/app/uploads/2023/05/20230517-Vallourec-Q1-2023-Results-Presentation.pdf</t>
  </si>
  <si>
    <t>https://www.vallourec.com/app/uploads/2023/07/20230728-Vallourec-Q2-2023-Results-Presentation-1.pdf</t>
  </si>
  <si>
    <t>https://www.vallourec.com/app/uploads/2023/07/20230728-Vallourec-Q2-2023-Results-Presentation.pdf</t>
  </si>
  <si>
    <t>https://www.vallourec.com/app/uploads/2022/07/20220727-Vallourec-Q2H1-2022-results-presentation-1.pdf</t>
  </si>
  <si>
    <t>https://www.vallourec.com/app/uploads/sites/2/2024/02/Vallourec-Capital-Markets-Day-presentation.pdf</t>
  </si>
  <si>
    <t>https://www.vallourec.com/app/uploads/2022/11/20221121-Vallourec-Q3-9M-2022-results-presentation-1.pdf</t>
  </si>
  <si>
    <t>https://www.vallourec.com/app/uploads/2023/03/20230302-Vallourec-Presentation-Resultats-T4-FY-2022.pdf</t>
  </si>
  <si>
    <t>https://www.vallourec.com/app/uploads/sites/2/2023/09/Environmental_Product_Declaration_Vallourec.pdf</t>
  </si>
  <si>
    <t>https://www.vallourec.com/app/uploads/2023/09/20230912-press-release-Vallourec-CMD.pdf</t>
  </si>
  <si>
    <t>https://www.vallourec.com/app/uploads/sites/2/2024/02/Vallourec-large-scale-H2-storage-solution-presentation.pdf</t>
  </si>
  <si>
    <t>https://www.vallourec.com/app/uploads/2021/03/20210315-Presentation-convention-reglementee-avec-Bpifrance-Participations.pdf</t>
  </si>
  <si>
    <t>https://www.vallourec.com/app/uploads/2022/05/20220518-Vallourec-Press-Release-Q1-2022-results.pdf</t>
  </si>
  <si>
    <t>https://www.vallourec.com/app/uploads/sites/2/2023/08/EPD_VALLOUREC_OCTG_SOLUTIONS_WORLDWIDE.pdf</t>
  </si>
  <si>
    <t>https://www.vallourec.com/app/uploads/2023/04/20230424-Vallourec-Statutory-Auditors-report-on-financial-statements.pdf</t>
  </si>
  <si>
    <t>https://www.vallourec.com/app/uploads/sites/2/2023/11/OTC2018_Vallourec_ML-South_Technical-Paper.pdf</t>
  </si>
  <si>
    <t>https://www.vallourec.com/app/uploads/sites/2/2023/11/RIOOG2018VallourecTechnicalPaper.pdf</t>
  </si>
  <si>
    <t>https://www.vallourec.com/app/uploads/sites/2/2024/02/SPE-210726-MS-Assessment-Of-Requirements-For-OCTG-Connections-In-H2-Storage-Wells.pdf</t>
  </si>
  <si>
    <t>https://www.vallourec.com/app/uploads/2023/09/20230912-Communique-de-Presse-Vallourec-CMD.pdf</t>
  </si>
  <si>
    <t>https://www.vallourec.com/app/uploads/2023/04/20230424-Vallourec-Statutory-Auditors-report-on-consolidated-financial-statements.pdf</t>
  </si>
  <si>
    <t>https://www.vallourec.com/app/uploads/2023/04/20230424-Vallourec-Rapport-des-CAC-sur-les-comptes-sociaux-annuels.pdf</t>
  </si>
  <si>
    <t>https://www.vallourec.com/app/uploads/2022/09/2002209-Vallourec-Kepler-Autumn-Conference-September-2022.pdf</t>
  </si>
  <si>
    <t>https://www.vallourec.com/app/uploads/2024/03/20240312_Vallourec_Press-release_New-reference-shareholder.pdf</t>
  </si>
  <si>
    <t>https://www.vallourec.com/app/uploads/sites/2/2023/09/SolutionsPaper_CCUS_Vallourec-1.pdf</t>
  </si>
  <si>
    <t>https://www.vallourec.com/app/uploads/2021/03/20210315-Presentation-convention-reglementee-avec-Nippon-Steel-Corporation.pdf</t>
  </si>
  <si>
    <t>https://www.vallourec.com/app/uploads/2019/07/2019-Rapport-financier-semestriel.pdf</t>
  </si>
  <si>
    <t>https://www.vallourec.com/app/uploads/2023/07/20230713-Vallourec_Ad-Hoc-Communication.pdf</t>
  </si>
  <si>
    <t>https://www.vallourec.com/app/uploads/2023/09/2022-Vallourec-Registration-Document_EN.pdf</t>
  </si>
  <si>
    <t>https://www.vallourec.com/app/uploads/sites/5/2024/02/Forest-Management-Plan_Vallourec_2020_English.pdf</t>
  </si>
  <si>
    <t>https://www.vallourec.com/app/uploads/2023/05/2022-Vallourec-Registration-Document_EN.pdf</t>
  </si>
  <si>
    <t>https://www.vallourec.com/app/uploads/2023/09/20230301-Reglement-Interieur-CA.pdf</t>
  </si>
  <si>
    <t>https://www.vallourec.com/app/uploads/sites/5/2024/02/Relatorio-de-Sustentabilidade-2021_2022_EN.pdf</t>
  </si>
  <si>
    <t>https://www.vallourec.com/app/uploads/sites/5/2024/02/Relatorio_Sustentabilidade_Vallourec_Brasil_2017-2018-EN.pdf</t>
  </si>
  <si>
    <t>https://www.vallourec.com/app/uploads/2021/04/2020-Universal-Registration-Document-1.pdf</t>
  </si>
  <si>
    <t>https://www.vallourec.com/app/uploads/2017/01/2016-Vallourec-Registration-Document.pdf</t>
  </si>
  <si>
    <t>https://www.vallourec.com/app/uploads/2016/01/2015-Vallourec-Registration-Document.pdf</t>
  </si>
  <si>
    <t>https://investors.generac.com/static-files/2870e906-78b8-4563-a31e-0353590550f2</t>
  </si>
  <si>
    <t>https://investors.generac.com/static-files/96744755-f2b2-47b4-ba8a-d95703639a89</t>
  </si>
  <si>
    <t>https://investors.generac.com/static-files/e9d08a67-4157-46e4-b543-04e3de34c8b9</t>
  </si>
  <si>
    <t>https://investors.generac.com/static-files/97df4268-1ad7-4295-bcbb-1b65249ca18a</t>
  </si>
  <si>
    <t>https://investors.generac.com/static-files/391bcdc2-40fd-452f-b0e5-6b3c383819b3</t>
  </si>
  <si>
    <t>https://investors.generac.com/static-files/34c2f282-f588-4643-afbf-385ce64a435c</t>
  </si>
  <si>
    <t>https://investors.generac.com/static-files/c3647ef2-e4f3-4a7d-a69a-7c200970de2e</t>
  </si>
  <si>
    <t>https://investors.generac.com/static-files/2bf73d6a-b9a2-420f-912f-c96172a2af60</t>
  </si>
  <si>
    <t>https://investors.generac.com/static-files/03cd49f8-f2d5-431a-9f99-6bc29d8e78e7</t>
  </si>
  <si>
    <t>https://investors.generac.com/static-files/ad52e310-01ec-4296-8603-6a88fc348eb0</t>
  </si>
  <si>
    <t>https://investors.generac.com/static-files/d3cc3b19-bc97-4cbe-b7dd-2abb0ae632e5</t>
  </si>
  <si>
    <t>https://investors.generac.com/static-files/72c703e4-1390-42a5-a72d-7e0628becc9f</t>
  </si>
  <si>
    <t>https://investors.generac.com/static-files/0728a8e2-c9ab-4189-a2c8-bbe4966e2ab9</t>
  </si>
  <si>
    <t>https://investors.generac.com/static-files/0eb70658-1346-4329-9ecb-1e517fdb77e5</t>
  </si>
  <si>
    <t>https://investors.generac.com/static-files/d171770e-6038-4d5f-9c21-713aa9d91071</t>
  </si>
  <si>
    <t>https://investors.generac.com/static-files/23c2f2f1-faac-4f75-8772-5d27c13406ec</t>
  </si>
  <si>
    <t>https://investors.generac.com/static-files/99158655-c23e-4357-8c88-b8628a63332c</t>
  </si>
  <si>
    <t>https://investors.generac.com/static-files/9198e545-04fa-4683-b0bb-cd2ddbe72555</t>
  </si>
  <si>
    <t>https://investors.generac.com/static-files/8fc1a359-4546-4ea2-b0a9-8ff79bcca4b9</t>
  </si>
  <si>
    <t>https://investors.generac.com/static-files/561739ac-65a7-45b2-a16f-d379da2b51de</t>
  </si>
  <si>
    <t>https://investors.generac.com/static-files/6f359c31-374a-4bdb-8641-1a473b209ff8</t>
  </si>
  <si>
    <t>https://investors.generac.com/static-files/3bc7ce54-8637-4f26-89c2-0f77ddf909b6</t>
  </si>
  <si>
    <t>https://investors.generac.com/static-files/8c397113-1332-4916-8b1c-805a2246a1a1</t>
  </si>
  <si>
    <t>https://investors.generac.com/static-files/f9246f07-ccb6-4d04-bbe2-92a446c14db5</t>
  </si>
  <si>
    <t>https://investors.generac.com/static-files/a62681a6-91da-4942-bfbc-9f656c93d990</t>
  </si>
  <si>
    <t>https://investors.generac.com/static-files/539f0d74-b23a-4cc7-bc4b-d8c2cc8cead2</t>
  </si>
  <si>
    <t>https://investors.generac.com/static-files/f82a187a-ed81-499f-9521-e76fac74240a</t>
  </si>
  <si>
    <t>https://investors.generac.com/static-files/490f29af-cf71-4126-bf8c-a88dc3467d9d</t>
  </si>
  <si>
    <t>https://investors.generac.com/static-files/19cd957c-649c-4f3b-bef9-bf1a061c8636</t>
  </si>
  <si>
    <t>https://investors.generac.com/static-files/dfe4faca-94b1-43d3-a62f-645a38806d46</t>
  </si>
  <si>
    <t>https://investors.generac.com/node/6826/pdf</t>
  </si>
  <si>
    <t>https://investors.generac.com/node/14506/pdf</t>
  </si>
  <si>
    <t>https://investors.generac.com/node/6741/pdf</t>
  </si>
  <si>
    <t>https://investors.generac.com/node/6926/pdf</t>
  </si>
  <si>
    <t>https://investors.generac.com/static-files/27a8217a-d385-455a-85e4-b2029390c14f</t>
  </si>
  <si>
    <t>https://investors.generac.com/static-files/65069271-c62c-4ace-b34e-d23a8dd2f4b5</t>
  </si>
  <si>
    <t>https://investors.generac.com/static-files/ea24b098-de61-4e67-af5e-2aa431b75a34</t>
  </si>
  <si>
    <t>https://investors.generac.com/node/6951/pdf</t>
  </si>
  <si>
    <t>https://investors.generac.com/node/6841/pdf</t>
  </si>
  <si>
    <t>https://investors.generac.com/static-files/cc1c709d-5306-4682-ab72-7bf8448071f5</t>
  </si>
  <si>
    <t>https://investors.generac.com/node/7206/pdf</t>
  </si>
  <si>
    <t>https://investors.generac.com/static-files/c9545b59-c383-45f1-96e9-79ba14745057</t>
  </si>
  <si>
    <t>https://investors.generac.com/node/6766/pdf</t>
  </si>
  <si>
    <t>https://investors.generac.com/node/6771/pdf</t>
  </si>
  <si>
    <t>https://investors.generac.com/node/6806/pdf</t>
  </si>
  <si>
    <t>https://investors.generac.com/node/13816/pdf</t>
  </si>
  <si>
    <t>https://investors.generac.com/static-files/7127625c-c7c5-4218-974f-cb14cba7d228</t>
  </si>
  <si>
    <t>https://investors.generac.com/static-files/7e48772d-c6d2-4241-838e-3863d3edd46c</t>
  </si>
  <si>
    <t>https://investors.generac.com/static-files/4bcf0903-b061-41f3-8fd3-5f5b642066c9</t>
  </si>
  <si>
    <t>https://investors.generac.com/node/6736/pdf</t>
  </si>
  <si>
    <t>https://investors.generac.com/static-files/32c21765-d8b3-4258-aaf5-83ba66a93a08</t>
  </si>
  <si>
    <t>https://investors.generac.com/node/6936/pdf</t>
  </si>
  <si>
    <t>https://www.realtyincome.com/sites/realty-income/files/realty-income/quartly-and-annual/2021/Investor-Presentation-Q2-2021%281%29.pdf</t>
  </si>
  <si>
    <t>https://www.realtyincome.com/sites/realty-income/files/2023-11/investor-presentation-q3-2023.pdf</t>
  </si>
  <si>
    <t>https://www.realtyincome.com/sites/realty-income/files/realty-income/quartly-and-annual/2021/Investor-Presentation-4Q21.pdf</t>
  </si>
  <si>
    <t>https://www.realtyincome.com/sites/realty-income/files/2023-07/realty-income-factsheet-2q23.pdf</t>
  </si>
  <si>
    <t>https://www.realtyincome.com/sites/realty-income/files/2023-07/Realty%20Income%202Q%202023%20Press%20Release.pdf</t>
  </si>
  <si>
    <t>https://www.realtyincome.com/sites/realty-income/files/2024-01/3Q2023_Supplemental_Investor_Presentation.pdf</t>
  </si>
  <si>
    <t>https://www.realtyincome.com/sites/realty-income/files/realty-income/investors/quartely-and-annual-result/year-2019/q1/Realty-Income-Investor-Presentation-Institutional-1Q19.pdf</t>
  </si>
  <si>
    <t>https://www.realtyincome.com/sites/realty-income/files/realty-income/investors/quartly-tab-2020/realty-income-form-10q_0.pdf</t>
  </si>
  <si>
    <t>https://www.realtyincome.com/sites/realty-income/files/realty-income/investors/quartely-and-annual-result/year-2020/q1/Realty-Income-Investor-Presentation-Institutional-1Q20-June-Collections.pdf</t>
  </si>
  <si>
    <t>https://www.realtyincome.com/sites/realty-income/files/realty-income/investors/quartely-and-annual-result/year-2018/q3/Investor-Presentation-Institutional-3Q18.pdf</t>
  </si>
  <si>
    <t>https://www.realtyincome.com/sites/realty-income/files/realty-income/investors/realty-income-q4-2022-supplemental-information-2-21-23.pdf</t>
  </si>
  <si>
    <t>https://www.realtyincome.com/sites/realty-income/files/realty-income/investors/quartely-and-annual-result/year-2019/q4/Realty-Income-Investor-Presentation-Institutional-4Q19.pdf</t>
  </si>
  <si>
    <t>https://www.realtyincome.com/sites/realty-income/files/2024-01/1Q2023_Earnings_Release.pdf</t>
  </si>
  <si>
    <t>https://www.realtyincome.com/sites/realty-income/files/2023-11/realty-income-investment-factsheet-3q23-v1.pdf</t>
  </si>
  <si>
    <t>https://www.realtyincome.com/sites/realty-income/files/realty-income/quartly-and-annual/2020/Investor-Presentation-Retail-4Q20_0.pdf</t>
  </si>
  <si>
    <t>https://www.realtyincome.com/sites/realty-income/files/2024-02/realty-income-investment-factsheet-4q23.pdf</t>
  </si>
  <si>
    <t>https://www.realtyincome.com/sites/realty-income/files/realty-income/investors/quartely-and-annual-result/year-2019/q2/Realty-Income-Investor-Presentation-Institutional-2Q19.pdf</t>
  </si>
  <si>
    <t>https://www.realtyincome.com/sites/realty-income/files/realty-income/investors/quartely-and-annual-result/year-2017/q2/Realty-Income-Institutional-Investor-Presentation-2Q17.pdf</t>
  </si>
  <si>
    <t>https://www.realtyincome.com/sites/realty-income/files/realty-income/investors/quartely-and-annual-result/year-2017/q3/Realty-Income-Institutional-Investor-Presentation-3Q2017.pdf</t>
  </si>
  <si>
    <t>https://www.realtyincome.com/sites/realty-income/files/realty-income/investors/quartely-and-annual-result/year-2016/q3/Realty-Income-Investor-Presentation-3Q2016.pdf</t>
  </si>
  <si>
    <t>https://www.realtyincome.com/sites/realty-income/files/realty-income/quartly-and-annual/2020/new%20in%20feedback/Investor-Presentation-Institutional-3Q20-December-Update-1.14.21.pdf</t>
  </si>
  <si>
    <t>https://www.realtyincome.com/sites/realty-income/files/realty-income/investors/quartely-and-annual-result/year-2020/Investor-Presentation-Institutional-2Q20-10.16.20.pdf</t>
  </si>
  <si>
    <t>https://www.realtyincome.com/sites/realty-income/files/2022-05/Realty%20Income%20Investment%20Factsheet%202Q22.pdf</t>
  </si>
  <si>
    <t>https://www.realtyincome.com/sites/realty-income/files/InvestorPresentation2Q22.pdf</t>
  </si>
  <si>
    <t>https://www.realtyincome.com/sites/realty-income/files/realty-income/quartly-and-annual/new/Investor-Presentation-September-Update.pdf</t>
  </si>
  <si>
    <t>https://www.realtyincome.com/sites/realty-income/files/realty-income/quartly-and-annual/Investor-Presentation-Q1-2021.pdf</t>
  </si>
  <si>
    <t>https://www.realtyincome.com/sites/realty-income/files/realty-income/quartly-and-annual/2021/VEREIT-Investor-Presentation-Q1-2021.pdf</t>
  </si>
  <si>
    <t>https://www.realtyincome.com/sites/realty-income/files/realty-income/quartly-and-annual/2022/O-3.31.22-10Q-Document-5.5.22.pdf</t>
  </si>
  <si>
    <t>https://www.realtyincome.com/sites/realty-income/files/realty-income/investors/quartely-and-annual-result/year-2017/q4/Realty-Income-Institutional-Investor-Presentation-4Q-2017.pdf</t>
  </si>
  <si>
    <t>https://www.realtyincome.com/sites/realty-income/files/2023-11/realty-income-investment-factsheet-3q23.pdf</t>
  </si>
  <si>
    <t>https://www.realtyincome.com/sites/realty-income/files/realty-income/investors/2-21-23-realty-income-announces-operating-results-for-the-three-months-and-year-ended-december-31-2022.pdf</t>
  </si>
  <si>
    <t>https://www.realtyincome.com/sites/realty-income/files/2024-01/2Q2023_Earnings_Release.pdf</t>
  </si>
  <si>
    <t>https://www.realtyincome.com/sites/realty-income/files/2023-03/ric-audit-committee-charter-approved-2023-03-14.pdf</t>
  </si>
  <si>
    <t>https://www.realtyincome.com/sites/realty-income/files/2023-05/o-3-31-23-10q-document.pdf</t>
  </si>
  <si>
    <t>https://www.realtyincome.com/sites/realty-income/files/2024-01/2022_Annual_Report.pdf</t>
  </si>
  <si>
    <t>https://www.realtyincome.com/sites/realty-income/files/realty-income/investors/quartely-and-annual-result/year-2016/q2/Realty-Income-Q2-16-Supplemental-Information.pdf</t>
  </si>
  <si>
    <t>https://www.realtyincome.com/sites/realty-income/files/2022-05/O-6.30.22-10Q-Document-8.4.22.pdf</t>
  </si>
  <si>
    <t>https://www.realtyincome.com/sites/realty-income/files/realty-income/quartly-and-annual/2021/q2-2021-form-10-q-new.pdf</t>
  </si>
  <si>
    <t>https://www.realtyincome.com/sites/realty-income/files/realty-income/investors/quartely-and-annual-result/year-2019/q3/11-4-19-Realty-Income-3Q-Earnings.pdf</t>
  </si>
  <si>
    <t>https://www.realtyincome.com/sites/realty-income/files/realty-income/quartly-and-annual/2021/VEREIT-9.30.2021-10-Q-Final-new.pdf</t>
  </si>
  <si>
    <t>https://www.realtyincome.com/sites/realty-income/files/realty-income/quartly-and-annual/2021/VEREIT-3.31.2021-10-Q-new.pdf</t>
  </si>
  <si>
    <t>https://www.realtyincome.com/sites/realty-income/files/realty-income/quartly-and-annual/2020/Realty-Income-2021-Proxy-Statement.pdf</t>
  </si>
  <si>
    <t>https://www.realtyincome.com/sites/realty-income/files/2022-08/audit-committee-charter-rev-8-16-22.pdf</t>
  </si>
  <si>
    <t>https://www.realtyincome.com/sites/realty-income/files/realty-income/quartly-and-annual/2019/Realty-Income-2019-Proxy-Statement.pdf</t>
  </si>
  <si>
    <t>https://www.realtyincome.com/sites/realty-income/files/realty-income/quartly-and-annual/2021/O-9.30.21-10Q-Document-FINAL-new.pdf</t>
  </si>
  <si>
    <t>https://www.realtyincome.com/sites/realty-income/files/realty-income/quartly-and-annual/2021/VEREIT-Announces-First-Quarter-2021-Operating-Results_Press-Release-new.pdf</t>
  </si>
  <si>
    <t>https://www.realtyincome.com/sites/realty-income/files/realty-income/quartly-and-annual/2016/Realty-Income-2016-Proxy-Statement.pdf</t>
  </si>
  <si>
    <t>https://www.realtyincome.com/sites/realty-income/files/realty-income/investors/quartely-and-annual-result/year-2016/q3/10-26-16-Realty-Income-Q3-2016-Earnings.pdf</t>
  </si>
  <si>
    <t>https://www.realtyincome.com/sites/realty-income/files/realty-income/quartly-and-annual/2021/Realty-Income-Investment-Factsheet-1Q21.pdf</t>
  </si>
  <si>
    <t>https://www.realtyincome.com/sites/realty-income/files/realty-income/investors/quartely-and-annual-result/year-2019/q1/5-1-19-Realty-Income-Q1-2019-Earnings.pdf</t>
  </si>
  <si>
    <t>https://www.realtyincome.com/sites/realty-income/files/realty-income/investors/quartely-and-annual-result/year-2018/q2/8-1-2018-Realty-Income-Q2-2018-Earnings.pdf</t>
  </si>
  <si>
    <t>https://www.realtyincome.com/sites/realty-income/files/realty-income/investors/quartely-and-annual-result/year-2019/q2/8-5-19-Realty-Income-Q2-2019-Earnings.pdf</t>
  </si>
  <si>
    <t>https://www.realtyincome.com/sites/realty-income/files/realty-income/investors/quartely-and-annual-result/year-2019/q4/Realty-Income-Q4-2019-Supplemental-Information.pdf</t>
  </si>
  <si>
    <t>https://www.realtyincome.com/sites/realty-income/files/realty-income/investors/quartely-and-annual-result/year-2015/10-Q-2015-07-30.PDF</t>
  </si>
  <si>
    <t>https://www.realtyincome.com/sites/realty-income/files/realty-income/quartly-and-annual/2017/Realty-Income-2017-Proxy-Statement.pdf</t>
  </si>
  <si>
    <t>https://www.realtyincome.com/sites/realty-income/files/realty-income/investors/quartely-and-annual-result/year-2017/q4/Realty-Income-Q4-2017-Supplemental-Information.pdf</t>
  </si>
  <si>
    <t>https://www.realtyincome.com/sites/realty-income/files/realty-income/quartly-and-annual/2021/Realty-Income-Investment-Factsheet-3Q21.pdf</t>
  </si>
  <si>
    <t>https://www.realtyincome.com/sites/realty-income/files/realty-income/investors/quartly-tab-2020/Realty-Income-Q1-2020-Supplemental-Information-.pdf</t>
  </si>
  <si>
    <t>https://www.realtyincome.com/sites/realty-income/files/realty-income/quartly-and-annual/2021/028a82d3-3ad9-493d-8404-4f6b4bad1b9e-new.pdf</t>
  </si>
  <si>
    <t>https://www.realtyincome.com/sites/realty-income/files/realty-income/quartly-and-annual/2021/Realty-Income-Investment-Factsheet-2Q21.pdf</t>
  </si>
  <si>
    <t>https://www.realtyincome.com/sites/realty-income/files/realty-income/investors/quartely-and-annual-result/year-2020/8-3-2020-Realty-Income-Q2-2020-Earnings.pdf</t>
  </si>
  <si>
    <t>https://www.realtyincome.com/sites/realty-income/files/realty-income/investors/quartely-and-annual-result/year-2016/q2/7-27-2016-Realty-Income-Q2-2016-Earnings-PR.pdf</t>
  </si>
  <si>
    <t>https://www.realtyincome.com/sites/realty-income/files/realty-income/investors/quartely-and-annual-result/year-2018/q3/10-31-2018-Realty-Income-Q3-2018-Earnings.pdf</t>
  </si>
  <si>
    <t>https://www.realtyincome.com/sites/realty-income/files/realty-income/investors/quartely-and-annual-result/year-2017/q2/7-26-17-Realty-Income-Q2-2017-Earnings.pdf</t>
  </si>
  <si>
    <t>https://www.realtyincome.com/sites/realty-income/files/realty-income/investors/quartely-and-annual-result/year-2017/q4/Realty-Income-Q4-2017-Earnings-Press-Release.pdf</t>
  </si>
  <si>
    <t>https://www.realtyincome.com/sites/realty-income/files/realty-income/investors/quartely-and-annual-result/year-2018/q1/5-8-2018-Realty-Income-Q1-2018-Earnings.pdf</t>
  </si>
  <si>
    <t>https://www.realtyincome.com/sites/realty-income/files/realty-income/investors/quartely-and-annual-result/year-2017/q1/4-25-17-Realty-Income-Q1-2017-Earnings.pdf</t>
  </si>
  <si>
    <t>https://www.realtyincome.com/sites/realty-income/files/realty-income/investors/quartely-and-annual-result/year-2017/q2/Realty-Income-Q2-17-Supplemental-Information.pdf</t>
  </si>
  <si>
    <t>https://www.realtyincome.com/sites/realty-income/files/realty-income/investors/quartely-and-annual-result/year-2017/q1/Realty-Income-Q1-17-Supplemental-Information.pdf</t>
  </si>
  <si>
    <t>https://www.realtyincome.com/sites/realty-income/files/realty-income/investors/quartely-and-annual-result/year-2018/q1/Realty-Income-Q1-2018-Supplemental-Information.pdf</t>
  </si>
  <si>
    <t>https://www.realtyincome.com/sites/realty-income/files/realty-income/quartly-and-annual/2018/Realty-Income-2018-Proxy-Statement.pdf</t>
  </si>
  <si>
    <t>https://www.alcon.com/sites/g/files/rbvwei496/files/2020-05/FINAL_ASCRS%202020%20Curtain%20Raiser%205.11.20.pdf</t>
  </si>
  <si>
    <t>https://www.alcon.com/sites/g/files/rbvwei496/files/2019-10/AAO%20SF%20Press%20Release_FINAL_.pdf</t>
  </si>
  <si>
    <t>https://www.alcon.com/sites/g/files/rbvwei496/files/2019-08/Alcon-Introduces-AcrySof-IQ-PanOptix-Trifocal-IOL-in-the-US-the-First-and-Only-FDA-Approved-Trifocal-Lens.pdf</t>
  </si>
  <si>
    <t>https://www.alcon.com/sites/g/files/rbvwei496/files/2023-10/AAO%20Academy23%20Curtain%20Raiser%20Press%20Release_10.10.23_to%20DC_FINAL.pdf</t>
  </si>
  <si>
    <t>https://www.alcon.com/sites/g/files/rbvwei496/files/2020-11/Alcon_Surgical_AAO_2020_Curtain_Raiser_FINAL2.pdf</t>
  </si>
  <si>
    <t>https://www.alcon.com/sites/g/files/rbvwei496/files/2023-10/2023-AAO-Curtain-Raiser_23_FINAL.pdf</t>
  </si>
  <si>
    <t>https://www.alcon.com/sites/g/files/rbvwei496/files/2021-05/ARVO_Media_Alert_FINAL.pdf</t>
  </si>
  <si>
    <t>https://www.alcon.com/sites/g/files/rbvwei496/files/2020-10/AAO_Academy_2020_Curtain_Press_Release_FINAL.pdf</t>
  </si>
  <si>
    <t>https://www.alcon.com/sites/g/files/rbvwei496/files/2020-07/FINAL%20ASRS%202020%20Curtain%20Raiser%2017July2020%20%28003%29.pdf</t>
  </si>
  <si>
    <t>https://www.alcon.com/sites/g/files/rbvwei496/files/2019-10/Alcon-Contact-Lens-and-Cataract-Innovations-to-Headline-Clinical-and-Educational-Program.pdf</t>
  </si>
  <si>
    <t>https://www.alcon.com/sites/g/files/rbvwei496/files/2020-03/SYSTANE%20Hydration%20PF%20Media%20Alert%20FINAL.pdf</t>
  </si>
  <si>
    <t>https://www.alcon.com/sites/g/files/rbvwei496/files/2020-09/ARI_Website_page_for_Grant_Recipients-09-01-2020.pdf</t>
  </si>
  <si>
    <t>https://www.alcon.com/sites/g/files/rbvwei496/files/2022-03/FINAL%20SECO%202022%20Press%20Release%203.10.22.pdf</t>
  </si>
  <si>
    <t>https://www.alcon.com/sites/g/files/rbvwei496/files/2021-08/2021_Research_Grant_Recipients-08-09-2021.pdf</t>
  </si>
  <si>
    <t>https://www.alcon.com/sites/g/files/rbvwei496/files/2021-06/General_Terms_of_Purchase_for_India_V2.pdf</t>
  </si>
  <si>
    <t>https://www.alcon.com/sites/g/files/rbvwei496/files/2021-05/ARVO_Media_Alert_FINAL_1.pdf</t>
  </si>
  <si>
    <t>https://www.alcon.com/sites/g/files/rbvwei496/files/2019-09/ESCRS-curtain-raiser.pdf</t>
  </si>
  <si>
    <t>https://www.alcon.com/sites/g/files/rbvwei496/files/2023-04/ARI_Website_page_for_2023_ARI_Committee_Members-03-26-2023.pdf</t>
  </si>
  <si>
    <t>https://www.alcon.com/sites/g/files/rbvwei496/files/2020-09/ARI_Website_page_for_Committee_Members_of_09-01-2020-FINAL_v2.pdf</t>
  </si>
  <si>
    <t>https://www.alcon.com/sites/g/files/rbvwei496/files/2022-06/ARI_Charter_effective_04-30-2022.pdf</t>
  </si>
  <si>
    <t>https://www.alcon.com/sites/g/files/rbvwei496/files/2021-08/2021_ARI_Committee_Members-08-09-2021.pdf</t>
  </si>
  <si>
    <t>https://www.alcon.com/sites/g/files/rbvwei496/files/2023-04/ARI_Website_page_for_2023_Grant_Recipients-4-20-2023.pdf</t>
  </si>
  <si>
    <t>https://www.alcon.com/sites/g/files/rbvwei496/files/2020-02/ARI_Charter-2017.pdf</t>
  </si>
  <si>
    <t>https://www.alcon.com/sites/g/files/rbvwei496/files/2023-07/ARI_Website_page_for_2023_Grant_Recipients-4-20-2023.pdf</t>
  </si>
  <si>
    <t>https://www.alcon.com/sites/g/files/rbvwei496/files/2023-07/ARI_Website_page_for_2023_ARI_Committee_Members-03-26-2023.pdf</t>
  </si>
  <si>
    <t>https://www.alcon.com/sites/g/files/rbvwei496/files/2019-04/Alcon_Swiss_Prospectus_2019_03_21.pdf</t>
  </si>
  <si>
    <t>https://www.alcon.com/sites/g/files/rbvwei496/files/2019-08/Q2%202019%20Press%20Release%20FINAL.pdf</t>
  </si>
  <si>
    <t>https://www.alcon.com/sites/g/files/rbvwei496/files/2019-10/Alcon-to-Highlight-AcrySof-IQ-PanOptix-Trifocal-IOL-Launch-and-Groundbreaking-IOL-Data-at-AAO.pdf</t>
  </si>
  <si>
    <t>https://www.exponent.com/sites/default/files/media/documents/EXPO%202023%20IR%20Presentation%2005012023.pdf</t>
  </si>
  <si>
    <t>https://www.exponent.com/people/baptiste-coudrillier/cv</t>
  </si>
  <si>
    <t>https://www.exponent.com/people/thomas-wyse-jackson/cv</t>
  </si>
  <si>
    <t>https://www.exponent.com/people/kelly-lovoi/cv</t>
  </si>
  <si>
    <t>https://www.exponent.com/people/rita-kirchhofer/cv</t>
  </si>
  <si>
    <t>https://www.exponent.com/people/david-peraza/cv</t>
  </si>
  <si>
    <t>https://www.exponent.com/people/songjing-yan/cv</t>
  </si>
  <si>
    <t>https://www.exponent.com/people/victoria-prescott/cv</t>
  </si>
  <si>
    <t>https://www.exponent.com/people/leigh-allin/cv</t>
  </si>
  <si>
    <t>https://www.exponent.com/people/ashley-parks?cv=1</t>
  </si>
  <si>
    <t>https://www.exponent.com/people/jennifer-mazzone/cv</t>
  </si>
  <si>
    <t>https://www.exponent.com/people/matthew-davis/cv</t>
  </si>
  <si>
    <t>https://www.exponent.com/people/sarah-dahlberg/cv</t>
  </si>
  <si>
    <t>https://www.exponent.com/people/nichole-breeland/cv</t>
  </si>
  <si>
    <t>https://www.exponent.com/people/bo-qing/cv</t>
  </si>
  <si>
    <t>https://www.exponent.com/people/sam-luther/cv</t>
  </si>
  <si>
    <t>https://www.exponent.com/sites/default/files/media/documents/EXPO%202023%20IR%20Presentation%205.1.2023.pdf</t>
  </si>
  <si>
    <t>https://www.exponent.com/people/lauren-ward-yong/cv</t>
  </si>
  <si>
    <t>https://www.exponent.com/people/domingo-elias-soto/cv</t>
  </si>
  <si>
    <t>https://www.exponent.com/people/keith-beers/cv</t>
  </si>
  <si>
    <t>https://www.exponent.com/people/chris-ball/cv</t>
  </si>
  <si>
    <t>https://www.exponent.com/people/chris-eschbach/cv</t>
  </si>
  <si>
    <t>https://www.exponent.com/people/keli-thurston/cv</t>
  </si>
  <si>
    <t>https://www.exponent.com/people/stephen-garner/cv</t>
  </si>
  <si>
    <t>https://www.exponent.com/people/gary-williams/cv</t>
  </si>
  <si>
    <t>https://www.exponent.com/people/maha-kenawy/cv</t>
  </si>
  <si>
    <t>https://www.exponent.com/people/ted-zirkle/cv</t>
  </si>
  <si>
    <t>https://www.exponent.com/people/denise-alder-gutherz/cv</t>
  </si>
  <si>
    <t>https://www.exponent.com/people/jon-mortensen/cv</t>
  </si>
  <si>
    <t>https://www.exponent.com/people/michaela-busch/cv</t>
  </si>
  <si>
    <t>https://www.exponent.com/people/ian-campbell/cv</t>
  </si>
  <si>
    <t>https://www.exponent.com/people/emily-saad/cv</t>
  </si>
  <si>
    <t>https://www.exponent.com/people/gabe-jen/cv</t>
  </si>
  <si>
    <t>https://www.exponent.com/people/sandy-pittelli/cv</t>
  </si>
  <si>
    <t>https://www.exponent.com/people/jim-messina/cv</t>
  </si>
  <si>
    <t>https://www.exponent.com/people/noor-aly/cv</t>
  </si>
  <si>
    <t>https://www.exponent.com/people/ario-mirfatahi/cv</t>
  </si>
  <si>
    <t>https://www.exponent.com/people/morgan-petrovich/cv</t>
  </si>
  <si>
    <t>https://www.exponent.com/people/shashank-agarwal/cv</t>
  </si>
  <si>
    <t>https://www.exponent.com/people/brandon-ditullio/cv</t>
  </si>
  <si>
    <t>https://www.exponent.com/people/nikita-pak/cv</t>
  </si>
  <si>
    <t>https://www.exponent.com/people/adam-dershowitz/cv</t>
  </si>
  <si>
    <t>https://www.exponent.com/people/brian-jing/cv</t>
  </si>
  <si>
    <t>https://www.exponent.com/people/saj-salam/cv</t>
  </si>
  <si>
    <t>https://www.exponent.com/people/jared-tracy/cv</t>
  </si>
  <si>
    <t>https://www.exponent.com/people/paloma-ocola/cv</t>
  </si>
  <si>
    <t>https://www.exponent.com/people/katie-becker/cv</t>
  </si>
  <si>
    <t>https://www.exponent.com/people/derek-holyoak/cv</t>
  </si>
  <si>
    <t>https://www.exponent.com/people/melissa-frey/cv</t>
  </si>
  <si>
    <t>https://www.exponent.com/sites/default/files/media/documents/audit-committee-charter-revised-15dec2022.pdf</t>
  </si>
  <si>
    <t>https://www.exponent.com/people/eunseon-emery-ahn/cv</t>
  </si>
  <si>
    <t>https://www.exponent.com/people/brian-shen/cv</t>
  </si>
  <si>
    <t>https://www.exponent.com/people/jamie-powers/cv</t>
  </si>
  <si>
    <t>https://www.exponent.com/people/ben-jones/cv</t>
  </si>
  <si>
    <t>https://www.exponent.com/people/cliff-bishop/cv</t>
  </si>
  <si>
    <t>https://www.exponent.com/people/sarah-parker/cv</t>
  </si>
  <si>
    <t>https://www.exponent.com/people/sara-moshage/cv</t>
  </si>
  <si>
    <t>https://www.exponent.com/people/nathan-johnson/cv</t>
  </si>
  <si>
    <t>https://www.exponent.com/people/audra-fraser/cv</t>
  </si>
  <si>
    <t>https://www.exponent.com/people/jessica-isaacs/cv</t>
  </si>
  <si>
    <t>https://www.exponent.com/people/kirk-townsend/cv</t>
  </si>
  <si>
    <t>https://www.exponent.com/people/jessica-lin/cv</t>
  </si>
  <si>
    <t>https://www.exponent.com/people/beth-polakoff/cv</t>
  </si>
  <si>
    <t>https://www.exponent.com/people/muna-nahar/cv</t>
  </si>
  <si>
    <t>https://www.exponent.com/people/marika-walker/cv</t>
  </si>
  <si>
    <t>https://www.exponent.com/people/sean-murray/cv</t>
  </si>
  <si>
    <t>https://www.exponent.com/people/sarah-somers/cv</t>
  </si>
  <si>
    <t>https://www.exponent.com/people/yashar-aucie/cv</t>
  </si>
  <si>
    <t>https://www.exponent.com/sites/default/files/media/documents/Exponent%20Code%20of%20Ethics%20for%20Senior%20Financial%20Officers%202023.pdf</t>
  </si>
  <si>
    <t>https://www.exponent.com/people/ian-williams/cv</t>
  </si>
  <si>
    <t>https://www.exponent.com/people/joe-fedoruk/cv</t>
  </si>
  <si>
    <t>https://www.exponent.com/people/gretchen-tibbits/cv</t>
  </si>
  <si>
    <t>https://www.exponent.com/people/brian-head/cv</t>
  </si>
  <si>
    <t>https://www.exponent.com/people/shane-davis/cv</t>
  </si>
  <si>
    <t>https://www.exponent.com/people/chris-berkey/cv</t>
  </si>
  <si>
    <t>https://www.exponent.com/people/elaine-freeman/cv</t>
  </si>
  <si>
    <t>https://www.exponent.com/people/ahmad-shahsiah/cv</t>
  </si>
  <si>
    <t>https://www.exponent.com/people/nate-levine/cv</t>
  </si>
  <si>
    <t>https://www.exponent.com/people/stephen-werner/cv</t>
  </si>
  <si>
    <t>https://www.exponent.com/people/kristin-robrock/cv</t>
  </si>
  <si>
    <t>https://www.exponent.com/people/karol-silva/cv</t>
  </si>
  <si>
    <t>https://www.exponent.com/people/ryan-spray/cv</t>
  </si>
  <si>
    <t>https://www.exponent.com/people/ty-porter/cv</t>
  </si>
  <si>
    <t>https://www.exponent.com/people/aaron-edgington/cv</t>
  </si>
  <si>
    <t>https://www.exponent.com/people/robert-freas/cv</t>
  </si>
  <si>
    <t>https://www.exponent.com/people/marianne-davis/cv</t>
  </si>
  <si>
    <t>https://www.exponent.com/people/elif-erkal/cv</t>
  </si>
  <si>
    <t>https://www.exponent.com/people/rachel-kelly/cv</t>
  </si>
  <si>
    <t>https://www.exponent.com/people/michael-garry/cv</t>
  </si>
  <si>
    <t>https://www.exponent.com/people/daniel-palac/cv</t>
  </si>
  <si>
    <t>https://www.exponent.com/people/heather-watson/cv</t>
  </si>
  <si>
    <t>https://www.exponent.com/people/melissa-kleven/cv</t>
  </si>
  <si>
    <t>https://www.exponent.com/people/bob-haddad/cv</t>
  </si>
  <si>
    <t>https://www.exponent.com/people/emily-brady/cv</t>
  </si>
  <si>
    <t>https://www.exponent.com/people/ashish-arora/cv</t>
  </si>
  <si>
    <t>https://www.exponent.com/people/ryan-weidling/cv</t>
  </si>
  <si>
    <t>https://www.exponent.com/sites/default/files/media/documents/Exponent%20Audit%20Committee%20Charter%202023.pdf</t>
  </si>
  <si>
    <t>https://www.exponent.com/people/nevin-taylor/cv</t>
  </si>
  <si>
    <t>https://www.exponent.com/people/bob-bailey/cv</t>
  </si>
  <si>
    <t>https://www.exponent.com/people/mike-posson/cv</t>
  </si>
  <si>
    <t>https://www.exponent.com/people/elif-deniz-oguz-erkal/cv</t>
  </si>
  <si>
    <t>https://www.exponent.com/people/bryan-templeton/cv</t>
  </si>
  <si>
    <t>https://www.exponent.com/people/mark-yocke/cv</t>
  </si>
  <si>
    <t>https://www.exponent.com/people/lisa-lallo/cv</t>
  </si>
  <si>
    <t>https://www.exponent.com/people/gavin-scott/cv</t>
  </si>
  <si>
    <t>https://www.exponent.com/people/michael-posson/cv</t>
  </si>
  <si>
    <t>https://www.exponent.com/people/breanne-yerkes/cv</t>
  </si>
  <si>
    <t>https://www.exponent.com/people/garrett-grocke/cv</t>
  </si>
  <si>
    <t>https://www.exponent.com/people/sara-hearon/cv</t>
  </si>
  <si>
    <t>https://www.exponent.com/people/maria-cotter/cv</t>
  </si>
  <si>
    <t>https://www.exponent.com/people/alexandra-steele/cv</t>
  </si>
  <si>
    <t>https://www.exponent.com/people/tarek-saba/cv</t>
  </si>
  <si>
    <t>https://www.exponent.com/people/chiyu-lin/cv</t>
  </si>
  <si>
    <t>https://www.exponent.com/people/vijay-saraf/cv</t>
  </si>
  <si>
    <t>https://www.exponent.com/people/catherine-corrigan/cv</t>
  </si>
  <si>
    <t>https://www.exponent.com/people/alesia-jung/cv</t>
  </si>
  <si>
    <t>https://www.exponent.com/people/sneha-lele/cv</t>
  </si>
  <si>
    <t>https://www.exponent.com/people/sara-troutman/cv</t>
  </si>
  <si>
    <t>https://www.exponent.com/people/hayley-hirsh/cv</t>
  </si>
  <si>
    <t>https://www.exponent.com/people/sandra-grijalva/cv</t>
  </si>
  <si>
    <t>https://www.exponent.com/people/mark-johns/cv</t>
  </si>
  <si>
    <t>https://www.exponent.com/people/kelly-michaelis/cv</t>
  </si>
  <si>
    <t>https://www.exponent.com/people/kathryn-anderson/cv</t>
  </si>
  <si>
    <t>https://www.exponent.com/people/sayedmasoud-mousavi?cv=1&amp;ts=1680921509</t>
  </si>
  <si>
    <t>https://www.exponent.com/people/james-smith/cv</t>
  </si>
  <si>
    <t>https://www.exponent.com/people/kyle-naughton/cv</t>
  </si>
  <si>
    <t>https://www.exponent.com/people/thomas-brown/cv</t>
  </si>
  <si>
    <t>https://www.exponent.com/people/joseph-sala/cv</t>
  </si>
  <si>
    <t>https://www.exponent.com/people/ryan-bickhaus/cv</t>
  </si>
  <si>
    <t>https://www.exponent.com/people/alex-neal/cv</t>
  </si>
  <si>
    <t>https://www.exponent.com/people/brandon-ditullio?cv=1&amp;ts=1680828623</t>
  </si>
  <si>
    <t>https://www.exponent.com/people/nicholas-traina/cv</t>
  </si>
  <si>
    <t>https://www.exponent.com/people/prajakta-sonawane/cv</t>
  </si>
  <si>
    <t>https://www.exponent.com/people/aidin-fathalizadeh/cv</t>
  </si>
  <si>
    <t>https://www.exponent.com/people/paola-chrysostomou/cv</t>
  </si>
  <si>
    <t>https://www.exponent.com/people/robert-haddad/cv</t>
  </si>
  <si>
    <t>https://www.exponent.com/people/sterling-sweningson/cv</t>
  </si>
  <si>
    <t>https://www.exponent.com/people/nathan-mayercsik/cv</t>
  </si>
  <si>
    <t>https://www.exponent.com/people/raj-bhattacharya/cv</t>
  </si>
  <si>
    <t>https://www.exponent.com/people/rachel-kelly?cv=1&amp;ts=1682002628</t>
  </si>
  <si>
    <t>https://www.exponent.com/people/nega-beru/cv</t>
  </si>
  <si>
    <t>https://www.exponent.com/people/felix-pinkrah-boafo/cv</t>
  </si>
  <si>
    <t>https://www.exponent.com/people/alina-kozinda/cv</t>
  </si>
  <si>
    <t>https://www.exponent.com/people/john-martens/cv</t>
  </si>
  <si>
    <t>https://www.exponent.com/people/nicole-lee/cv</t>
  </si>
  <si>
    <t>https://www.exponent.com/people/michael-brauer/cv</t>
  </si>
  <si>
    <t>https://www.exponent.com/people/brandon-ditullio?cv=1&amp;ts=1680043023</t>
  </si>
  <si>
    <t>https://www.exponent.com/people/brandon-ditullio?cv=1&amp;ts=1680750905</t>
  </si>
  <si>
    <t>https://www.exponent.com/people/brandon-ditullio?cv=1&amp;ts=1682725622</t>
  </si>
  <si>
    <t>https://www.exponent.com/people/brandon-ditullio?cv=1&amp;ts=1680800322</t>
  </si>
  <si>
    <t>https://www.exponent.com/people/brandon-ditullio?cv=1&amp;ts=1680922707</t>
  </si>
  <si>
    <t>https://www.exponent.com/people/brandon-ditullio?cv=1&amp;ts=1682509272</t>
  </si>
  <si>
    <t>https://www.exponent.com/people/brandon-ditullio?cv=1&amp;ts=1680684443</t>
  </si>
  <si>
    <t>https://www.exponent.com/people/brandon-ditullio?cv=1&amp;ts=1680713247</t>
  </si>
  <si>
    <t>https://www.exponent.com/people/brandon-ditullio?cv=1&amp;ts=1680333980</t>
  </si>
  <si>
    <t>https://www.exponent.com/people/brandon-ditullio?cv=1&amp;ts=1680223643</t>
  </si>
  <si>
    <t>https://www.exponent.com/people/mostafa-ahmadzadeh/cv</t>
  </si>
  <si>
    <t>https://www.exponent.com/people/brandon-ditullio?cv=1&amp;ts=1683316737</t>
  </si>
  <si>
    <t>https://www.exponent.com/people/brandon-ditullio?cv=1&amp;ts=1683340588</t>
  </si>
  <si>
    <t>https://investors.att.com/~/media/Files/A/ATT-IR-V2/events-and-presentations/11mar22-presentation-printer-friendly.pdf</t>
  </si>
  <si>
    <t>https://investors.att.com/~/media/Files/A/ATT-IR/events-and-presentations/video-business-slide-presentation-feb-25.pdf</t>
  </si>
  <si>
    <t>https://www.att.com/Common/about_us/files/pdf/analyst_presentation_c.pdf</t>
  </si>
  <si>
    <t>https://investors.att.com/~/media/Files/A/ATT-IR/financial-reports/analyst-day-nov-2018/Analyst Meeting Presentation.pdf</t>
  </si>
  <si>
    <t>https://investors.att.com/~/media/Files/A/ATT-IR/financial-reports/quarterly-earnings/2018/2q-2018/ATT 2Q 2018 Earnings Presentation.pdf</t>
  </si>
  <si>
    <t>https://investors.att.com/~/media/Files/A/ATT-IR/financial-reports/quarterly-earnings/2017/4q-2017/ATT 4Q17 Earnings Presentation.pdf</t>
  </si>
  <si>
    <t>https://www.itt.com/itt/Media/itt/ITTSite/Investors/ITT-Investor-Presentation-August-2020.pdf</t>
  </si>
  <si>
    <t>https://www.itt.com/itt/Media/itt/ITTSite/Investors/Overview/ITT-Investor-Presentation-February-2022.pdf</t>
  </si>
  <si>
    <t>https://investors.ttec.com/static-files/0044fdec-b71a-4b3b-84ac-f928909fe845</t>
  </si>
  <si>
    <t>https://investors.atossatherapeutics.com/static-files/08380b68-099d-490f-9312-e8be66df9621</t>
  </si>
  <si>
    <t>https://investors.att.com/~/media/Files/A/ATT-IR/financial-reports/quarterly-earnings/2018/2q-2018/2Q18 WarnerMedia Trending Schedules.pdf</t>
  </si>
  <si>
    <t>https://www.societegenerale.com/sites/default/files/documents/2022-05/Q1-2022-Presentation-to-Debt-Investors-16-05-22.pdf</t>
  </si>
  <si>
    <t>https://investors.arm.com/static-files/b43123f6-9236-4e3c-bd7f-05c3aa2b26c1</t>
  </si>
  <si>
    <t>https://othaim-markets-umb.azurewebsites.net/media/klgbb5ao/investors-presentations-q1-2023-v4.pdf</t>
  </si>
  <si>
    <t>https://m.idbibank.com/pdf/Analyst_Dec_2022.pdf</t>
  </si>
  <si>
    <t>https://www.dsm.com/content/dam/dsm/corporate/en_US/documents/DSM-presentation-to-investors-h1-2022.pdf</t>
  </si>
  <si>
    <t>https://www.societegenerale.com/sites/default/files/documents/2022-02/presentation-to-debt-investors-q4-21.pdf</t>
  </si>
  <si>
    <t>https://www.burberryplc.com/content/dam/burberryplc/corporate/documents/investors/results-reports/2021/Interim presentation H1 FY22 FINAL website.pdf.downloadasset.pdf</t>
  </si>
  <si>
    <t>https://investors.att.com/~/media/Files/A/ATT-IR-V2/events-and-presentations/db-3-14-22-presentation.pdf</t>
  </si>
  <si>
    <t>https://www.idbibank.in/pdf/Analyst_Dec_2023.pdf</t>
  </si>
  <si>
    <t>https://www.ibm.com/investor/att/pdf/investor0510/presentation/pres2.pdf</t>
  </si>
  <si>
    <t>https://investors.progressive.com/files/doc_financials/2021/q4/2021-q4-ir-presentation.pdf</t>
  </si>
  <si>
    <t>https://www.vtivisioninvestors.com/wp-content/uploads/2023/10/2310_VTI_Investor-Presentation_Final-rev.pdf</t>
  </si>
  <si>
    <t>https://olectra.com/wp-content/uploads/Investors-Earnings-call-Presentation_Q4FY23.pdf</t>
  </si>
  <si>
    <t>https://www.exponent.com/people/benjamin-jones?cv=1</t>
  </si>
  <si>
    <t>https://investors.autocan.ca/wp-content/uploads/2023/06/ACQ-Investor-Presentation-Q1-2023-VFINAL.pdf</t>
  </si>
  <si>
    <t>https://www.exponent.com/people/madeleine-bee/cv</t>
  </si>
  <si>
    <t>https://www.exponent.com/people/ying-lin/cv</t>
  </si>
  <si>
    <t>https://www.exponent.com/sites/default/files/media/documents/Exponent%20Audit%20Committee%20Charter_1.pdf</t>
  </si>
  <si>
    <t>https://insights.techmahindra.com/investors/tml-q2-fy-23-earnings-presentation.pdf</t>
  </si>
  <si>
    <t>https://www.exponent.com/people/david-peraza?cv=1&amp;ts=1680223896</t>
  </si>
  <si>
    <t>https://www.exponent.com/people/david-peraza?cv=1&amp;ts=1680063760</t>
  </si>
  <si>
    <t>https://www.exponent.com/people/anam-khan/cv</t>
  </si>
  <si>
    <t>https://www.exponent.com/people/melissa-mendoza-seale?cv=1&amp;ts=1680217716</t>
  </si>
  <si>
    <t>https://www.exponent.com/people/david-peraza?cv=1&amp;ts=1682702207</t>
  </si>
  <si>
    <t>https://www.motorolasolutions.com/content/dam/msi/investors/doc_financials/2023/q3/q3-2023_msi_earnings_slides_final.pdf</t>
  </si>
  <si>
    <t>https://www.exponent.com/people/david-peraza?cv=1&amp;ts=1681933789</t>
  </si>
  <si>
    <t>https://investors.immunome.com/wp-content/uploads/2023/07/20230702-Combined-Company-Non-Confidential-Presentation-compressed.pdf</t>
  </si>
  <si>
    <t>https://investors.aviatnetworks.com/static-files/959999be-e57e-46e8-9d6a-c183c5aad61d</t>
  </si>
  <si>
    <t>https://investors.sixflags.com/~/media/Files/S/SixFlags-IR/reports-and-presentations/ir-pres-february-2020-v6.pdf</t>
  </si>
  <si>
    <t>https://investors.progressive.com/files/doc_presentation/feb-2023-ir-call.pdf</t>
  </si>
  <si>
    <t>https://assets.tridentindia.com/Investor_Presentation_29_01_2020_8dec679978.pdf</t>
  </si>
  <si>
    <t>https://www.adanienergysolutions.com/-/media/Project/Transmission/Investor/documents/credit-investors-presentation/AESLCredit-PresentationNov23vf.pdf</t>
  </si>
  <si>
    <t>https://www.shyammetalics.com/wp-content/themes/shyam/assets/investors/investor-presentation/SMELInvestorPresentation30012024.pdf</t>
  </si>
  <si>
    <t>https://www.worley.com/-/media/files/worley/investors/results-and-presentations/2023/wor-fy2023-presentation.pdf</t>
  </si>
  <si>
    <t>https://www.stellantis.com/content/dam/stellantis-corporate/investors/events-and-presentations/presentations/STLA-LPM-Partnership-Presentation.pdf</t>
  </si>
  <si>
    <t>https://investors.transunion.com/~/media/Files/T/Transunion-IR-V2/reports-and-presentations/transunion-presentation-agreement-to-acquire-neustar.pdf</t>
  </si>
  <si>
    <t>https://www.freseniusmedicalcare.com/fileadmin/data/com/pdf/investors/Events/2023/FME_Q3_2023_Investor_Presentation_2.pdf</t>
  </si>
  <si>
    <t>https://senspdf.jse.co.za/documents/SENS_20231128_S482916.pdf</t>
  </si>
  <si>
    <t>https://www.aramex.com/docs/default-source/press-release/aramex_investor-presentation_q3-2020.pdf</t>
  </si>
  <si>
    <t>https://www.ibm.com/investor/att/pdf/pmurphy0511/presentation/IBM-Business-Perspective-052011.pdf</t>
  </si>
  <si>
    <t>https://investors.harrow.com/static-files/fa70d2f1-ecc1-42d4-b1f2-75bf19915b17</t>
  </si>
  <si>
    <t>https://insights.techmahindra.com/investors/tml-q4-fy-21-earnings-presentation.pdf</t>
  </si>
  <si>
    <t>https://investors.moltenventures.com/storage/uploads/PLC/Investor-Day/Molten_Ventures_-_Investor_Day_Presentation_2022_External_FINAL_sqksr.pdf</t>
  </si>
  <si>
    <t>https://investors.itt.com/static-files/d747d46f-9cba-4d83-a655-0d82b021e82e</t>
  </si>
  <si>
    <t>https://www.business.att.com/content/dam/attbusiness/briefs/att-esinet-customer-presentation-brief.pdf</t>
  </si>
  <si>
    <t>https://othaim-markets.eurolandir.com/media/rxbnllra/investors-presentation-q3-2023-english-v4.pdf</t>
  </si>
  <si>
    <t>https://www.dsm-firmenich.com/content/dam/dsm/corporate/en_US/documents/presentation-to-investors-q3-2014.pdf</t>
  </si>
  <si>
    <t>https://investors.goeasy.com/static-files/95b9feac-9fcb-458e-b740-54d78ca6df3c</t>
  </si>
  <si>
    <t>https://investors.nrg.com/static-files/b8448a73-1e79-4fb2-afb6-e2f785a9aa61</t>
  </si>
  <si>
    <t>https://investors.cyberark.com/files/doc_financials/2022/q4/CYBR-Q4-2022-Earnings-Presentation-vFinal.pdf</t>
  </si>
  <si>
    <t>https://www.sifytechnologies.com/investors/wp-content/uploads/2023/07/Q1-FY-2023-24_IR-UPDATE-PRESENTATION.pdf</t>
  </si>
  <si>
    <t>https://www.exponent.com/people/david-peraza?cv=1&amp;ts=1681868576</t>
  </si>
  <si>
    <t>https://www.exponent.com/people/david-peraza?cv=1&amp;ts=1682128294</t>
  </si>
  <si>
    <t>https://www.exponent.com/people/david-peraza?cv=1&amp;ts=1682729007</t>
  </si>
  <si>
    <t>https://www.exponent.com/people/david-peraza?cv=1&amp;ts=1680725658</t>
  </si>
  <si>
    <t>https://investors.cbbank.com/static-files/117c91ad-38d9-47e0-85fc-556ffd3ab9f1</t>
  </si>
  <si>
    <t>https://www.exponent.com/people/david-peraza?cv=1&amp;ts=1681770591</t>
  </si>
  <si>
    <t>https://www.exponent.com/people/david-peraza?cv=1&amp;ts=1682356504</t>
  </si>
  <si>
    <t>https://investors.interactivebrokers.com/download/ir/investorpresentation-august-2016.pdf</t>
  </si>
  <si>
    <t>https://www.exponent.com/people/david-peraza?cv=1&amp;ts=1681363257</t>
  </si>
  <si>
    <t>https://investors.statestreet.com/files/doc_financials/2023/q2/STT-2Q23-Earnings-Presentation.pdf</t>
  </si>
  <si>
    <t>https://www.exponent.com/people/david-peraza?cv=1&amp;ts=1682614668</t>
  </si>
  <si>
    <t>https://www.exponent.com/people/david-peraza?cv=1&amp;ts=1681765444</t>
  </si>
  <si>
    <t>https://www.exponent.com/people/david-peraza?cv=1&amp;ts=1680572672</t>
  </si>
  <si>
    <t>https://www.itt.com/itt/Media/itt/ITTSite/Investors/ITT-Investor-Presentation-201906.pdf</t>
  </si>
  <si>
    <t>https://othaim-markets-umb.azurewebsites.net/media/cuxf1lk0/3-rd-quarter-ir-presentation-2021.pdf</t>
  </si>
  <si>
    <t>https://www.rothschildandco.com/siteassets/publications/rothschild_and_co/2021/full_year_results/en_randco_merchant_banking_february_2022.pdf</t>
  </si>
  <si>
    <t>https://www.atco.com/content/dam/web/about-us/investors/Investor-Presentation-June-2018.pdf</t>
  </si>
  <si>
    <t>https://investors.pubmatic.com/static-files/9eccc033-7c8c-4021-9890-2b9ab129b097</t>
  </si>
  <si>
    <t>https://investors.transunion.com/~/media/Files/T/Transunion-IR-V2/reports-and-presentations/transunion-q4-2021-earnings-presentation.pdf</t>
  </si>
  <si>
    <t>https://investors.cyberark.com/files/doc_financials/2023/q1/CYBR-Q1-2023-Earnings-Presentation-vFinal.pdf</t>
  </si>
  <si>
    <t>https://camtek.b-cdn.net/wp-content/uploads/Camtek-Investors-MAY23-1.pdf</t>
  </si>
  <si>
    <t>https://insights.techmahindra.com/investors/tml-q3-fy-23-earnings-presentation.pdf</t>
  </si>
  <si>
    <t>https://www.strawberryfieldsreit.com/investors/docs/Strawberry Fields REIT Q1 2023 Investor Presentation.pdf</t>
  </si>
  <si>
    <t>https://assets.lloyds.com/assets/pdf-non-deal-debt-investors-roadshow-presentation-dec-2017/1/pdf-non-deal-debt-investors-roadshow-presentation-dec-2017.pdf</t>
  </si>
  <si>
    <t>https://investors.advansix.com/~/media/Files/A/AdvanSix-IR/reports-and-presentations/ASIX Investor Presentation - May 2018.pdf</t>
  </si>
  <si>
    <t>https://www.atco.com/content/dam/web/about-us/investors/atco-cu-october-2020-investor-presentation.pdf</t>
  </si>
  <si>
    <t>https://www.hsbc.com/-/files/hsbc/investors/hsbc-results/2019/1q/hsbc-holdings-plc/190503-presentation-to-investors-and-analysts.pdf</t>
  </si>
  <si>
    <t>https://investors.transunion.com/~/media/Files/T/Transunion-IR/reports-and-presentations/transunion-q3-2021-earnings-presentation.pdf</t>
  </si>
  <si>
    <t>https://www.torrentpower.com/pdf/investors/Investor Presentation Q4 2019-20.pdf</t>
  </si>
  <si>
    <t>https://www.sharenet.co.za/jsepdf/SENS_20230613_S476397.pdf</t>
  </si>
  <si>
    <t>https://investors.statestreet.com/files/doc_events/2021/09/07/FINAL-Presentation_-STT-Acquisition-of-BBH-IS.pdf</t>
  </si>
  <si>
    <t>https://www.aggrowth.com/globalassets/investors-section/shareholder-information-pdfs/201804-afn-investor-presentation-april-2018.pdf</t>
  </si>
  <si>
    <t>https://investors.rover.com/static-files/ce8db7f4-bdef-46da-b16e-59abe74105da</t>
  </si>
  <si>
    <t>https://www.aramex.com/docs/default-source/press-release/aramex_inverstor_presentation_q1_2020.pdf</t>
  </si>
  <si>
    <t>https://www.teledyne.com/en-us/investors/Documents/March 2024 - Teledyne Investor Presentation.pdf</t>
  </si>
  <si>
    <t>https://www.reachplc.com/content/dam/reach/corporate/documents/investors/financial-reporting/2021/FINAL FY2020 Presentation Slides.pdf.downloadasset.pdf</t>
  </si>
  <si>
    <t>https://investors.tecnotree.com/files/documents/Tecnotree Investor Presentation 2023.pdf</t>
  </si>
  <si>
    <t>https://investors.linkgroup.com/FormBuilder/_Resource/_module/YfKsMKLWK0WisyLm5uTWZA/file/reports/1H_FY23_Results_presentation_Final.pdf</t>
  </si>
  <si>
    <t>https://www.akersolutions.com/globalassets/investors/presentations/aker-offshore-wind-company-presentation-aug-6-2020.pdf</t>
  </si>
  <si>
    <t>https://investors.armstrongworldindustries.com/files/doc_presentation/2023/Armstrong-World-Industries-Investor-Presentation-November-2023.pdf</t>
  </si>
  <si>
    <t>https://www.shionogi.com/content/dam/shionogi/global/investors/ir-library/presentation/2022/4q/E_FY2022.4Q Financial Results.pdf</t>
  </si>
  <si>
    <t>https://global.abb/content/dam/abb/global/group/investors/documents/ir-events/2023/cmd-2023/20231130_File7_ABB_CMD_2023_EL_Frosinone_Presentation-v2.pdf</t>
  </si>
  <si>
    <t>https://www.sumitomo-pharma.com/ir/assets/pdf/eir20230515.pdf</t>
  </si>
  <si>
    <t>https://investors.harrow.com/static-files/5c72d76b-4f14-4727-b1c0-b1a77d915c5f</t>
  </si>
  <si>
    <t>https://www.ibm.com/investor/att/pdf/jpmorgan0510/presentation/slide.pdf</t>
  </si>
  <si>
    <t>https://investors.sabre.com/static-files/16b0025b-fe4b-4066-8e6e-79a62608c626</t>
  </si>
  <si>
    <t>https://nsearchives.nseindia.com/corporate/MTARTECH_13022024234408_InvestorsPresentation.pdf</t>
  </si>
  <si>
    <t>https://www.exponent.com/people/david-peraza?cv=1&amp;ts=1680631850</t>
  </si>
  <si>
    <t>https://www.stellantis.com/content/dam/stellantis-corporate/investors/events-and-presentations/presentations/Stellantis-FY2023-Results-Presentation.pdf</t>
  </si>
  <si>
    <t>https://www.exponent.com/people/alex-revchuk/cv</t>
  </si>
  <si>
    <t>https://www.exponent.com/people/david-peraza?cv=1&amp;ts=1683740596</t>
  </si>
  <si>
    <t>https://www.hsbc.com/-/files/hsbc/investors/hsbc-results/2019/3q/hsbc-holdings-plc/191030-presentation-to-investors-and-analysts.pdf</t>
  </si>
  <si>
    <t>https://www.exponent.com/people/david-peraza?cv=1&amp;ts=1683334053</t>
  </si>
  <si>
    <t>https://www.ibm.com/investor/att/pdf/investor0510/presentation/pres9.pdf</t>
  </si>
  <si>
    <t>https://www.exponent.com/people/david-peraza?cv=1&amp;ts=1683614848</t>
  </si>
  <si>
    <t>https://investors.abbvie.com/static-files/af79eef2-5901-4b62-9354-982d2d95404e</t>
  </si>
  <si>
    <t>https://www.exponent.com/people/david-peraza?cv=1&amp;ts=1683621725</t>
  </si>
  <si>
    <t>https://www.exponent.com/people/david-peraza?cv=1&amp;ts=1683231565</t>
  </si>
  <si>
    <t>https://www.exponent.com/people/kaitlin-alexander/cv</t>
  </si>
  <si>
    <t>https://www.altria.com/-/media/Project/Altria/Altria/Investors/events-and-presentations/2018/2018-Annual-Meeting/Presentation.pdf</t>
  </si>
  <si>
    <t>https://www.exponent.com/people/sara-troutman?cv=1&amp;ts=1683920640</t>
  </si>
  <si>
    <t>https://investors.algonquinpower.com/files/doc_presentations/2023/05/Q1-2023-Earnings-Call-Deck-Final.pdf</t>
  </si>
  <si>
    <t>https://www.exponent.com/people/marianne-davis?cv=1&amp;ts=1681333609</t>
  </si>
  <si>
    <t>https://www.dsm.com/content/dam/dsm/corporate/en_US/documents/IR-webbook-Introduction-2022-new.pdf</t>
  </si>
  <si>
    <t>https://www.hsbc.com/-/files/hsbc/investors/investing-in-hsbc/investor-events-and-presentations/2010/101007-mngrisk-br.pdf</t>
  </si>
  <si>
    <t>https://othaim-markets-umb.azurewebsites.net/media/tpwpov0q/investors-presentations-q4-2022-final.pdf</t>
  </si>
  <si>
    <t>https://cdn.intertek.com/www-intertek-com/media/investors/2021/210513-Investor-presentation.pdf</t>
  </si>
  <si>
    <t>https://investors.johnsoncontrols.com/~/media/Files/J/Johnson-Controls-IR/quarterly-reports/2020/johnson-controls-q4-20-earnings-presentation.pdf</t>
  </si>
  <si>
    <t>https://ufpt.com/wp-content/themes/ufpt/assets/library/UFP-Investor-Presentation---Sep-17-2021.pdf</t>
  </si>
  <si>
    <t>https://investors.atossatherapeutics.com/static-files/4ae72f7e-21f9-4deb-8af4-a02cff7c2dfd</t>
  </si>
  <si>
    <t>https://www.lundbeck.com/content/dam/lundbeck-com/masters/global-site/global-site/investors/reports-and-presentations-/2018/Q4-2018-investorpresentation.pdf</t>
  </si>
  <si>
    <t>https://www.canadianutilities.com/content/dam/web/canadian-utilities/investors/atco-cu-investor-presentation-may-2021.pdf</t>
  </si>
  <si>
    <t>https://investors.armstrongworldindustries.com/files/doc_financials/2023/q3/AWI-Q3-2023-Earnings-Call-Presentation-vF.pdf</t>
  </si>
  <si>
    <t>https://www.edp.com/sites/default/files/2024-01/Credit Investor Presentation - Nov 2023.pdf</t>
  </si>
  <si>
    <t>https://shareholdersandinvestors.bbva.com/wp-content/uploads/2023/11/Covered-Bonds-presentation-3Q23.pdf</t>
  </si>
  <si>
    <t>https://investors.inseinc.com/files/doc_presentation/2023/08/Inspired-Investor-Presentation-August-08-09-23-_vF.pdf</t>
  </si>
  <si>
    <t>https://s24.q4cdn.com/883548305/files/doc_presentations/BECN_Q2_2017_Investors_Presentation.pdf</t>
  </si>
  <si>
    <t>https://test.aaon.com/Documents/Investors/2021/IR_Presentation_Sidoti_March_2021_Conference.pdf</t>
  </si>
  <si>
    <t>https://investors.mastec.com/static-files/e087d89c-7994-4421-b861-bb97dc20662d</t>
  </si>
  <si>
    <t>https://senspdf.jse.co.za/documents/SENS_20220607_S461873.pdf</t>
  </si>
  <si>
    <t>https://investors.dropbox.com/static-files/c5a04c76-df46-474a-8af6-c3efbf6b2380</t>
  </si>
  <si>
    <t>https://www.symrise.com/fileadmin/symrise/Corporate/Investors/Financial_calendar_and_presentations/220910-Symrise-IR-Presentation-September-2022.pdf</t>
  </si>
  <si>
    <t>https://investors.sixflags.com/~/media/Files/S/SixFlags-IR/documents/presentation/ir-pres-august-2016.pdf</t>
  </si>
  <si>
    <t>https://www.unitedhealthgroup.com/content/dam/UHG/PDF/investors/2019/UHC_IC2019_Presentation.pdf</t>
  </si>
  <si>
    <t>https://www.ifrs.org/content/dam/ifrs/resources-for/investors/the-essentials/the-essentials-march-2015.pdf?la=en&amp;hash=39ABE219C456AB00B7FDF790B5DE6C0707159CED</t>
  </si>
  <si>
    <t>https://f.hubspotusercontent40.net/hubfs/5724847/2021/investors/FY22-Financials/Q1/Investor Presentation Q1FY22.pdf</t>
  </si>
  <si>
    <t>https://investors.sixflags.com/~/media/Files/S/SixFlags-IR/reports-and-presentations/ir-pres-october-2019-final.pdf</t>
  </si>
  <si>
    <t>https://www.ibm.com/investor/att/pdf/investor0510/presentation/nongaap.pdf</t>
  </si>
  <si>
    <t>https://www.altria.com/-/media/Project/Altria/Altria/Investors/events-and-presentations/2023/2023-Q3/Presentation.pdf</t>
  </si>
  <si>
    <t>https://www.vedantfashions.com/assets/pdf/Presentation-for-Investors-Meet-01-03-2022.pdf</t>
  </si>
  <si>
    <t>https://investors.biontech.de/system/files-encrypted/nasdaq_kms/assets/2024/01/10/13-16-03/JPM 2024 Presentation_Ugur_FINAL.pdf</t>
  </si>
  <si>
    <t>https://investors.o-i.com/files/doc_presentations/2023/Nov/29/29/4q23-ir-deck-final.pdf</t>
  </si>
  <si>
    <t>https://carecentral.att.com/downloads/ip_flexreach_custpres.pdf</t>
  </si>
  <si>
    <t>https://www.hsbc.com/-/files/hsbc/investors/hsbc-results/2019/interim/hsbc-holdings-plc/190805-presentation-to-investors-and-analysts.pdf?download=1</t>
  </si>
  <si>
    <t>https://carecentral.att.com/downloads/ANIRACustomerPresentation.pdf</t>
  </si>
  <si>
    <t>https://investors.grab.com/static-files/4177715b-cc45-4b3d-bd54-21d735aaa584</t>
  </si>
  <si>
    <t>https://www.ashokabuildcon.com/files/investors/presentations/Ashoka_Buildcon_Limited_Investor_Presentation_Q3_FY24_07.02.24_v2-1.pdf</t>
  </si>
  <si>
    <t>https://investors.chinooktx.com/static-files/05872848-33e0-4e25-a2d6-174fa8d6f648</t>
  </si>
  <si>
    <t>https://nanoporetech.com/sites/default/files/s3/investors/reports/ONT HY23 PRESENTATION.pdf</t>
  </si>
  <si>
    <t>https://www.exponent.com/people/david-peraza?cv=1&amp;ts=1683989484</t>
  </si>
  <si>
    <t>https://www.exponent.com/people/david-peraza?cv=1&amp;ts=1683919875</t>
  </si>
  <si>
    <t>https://www.exponent.com/people/david-peraza?cv=1</t>
  </si>
  <si>
    <t>https://investors.kemper.com/files/doc_financials/2019/q4/4Q-2019-Earnings-Call-Presentation.pdf</t>
  </si>
  <si>
    <t>https://www.exponent.com/people/eryn-gerber?cv=1</t>
  </si>
  <si>
    <t>https://pubsonline.informs.org/doi/suppl/10.1287/mnsc.2022.4406/suppl_file/mnsc.2022.4406.sm1.pdf</t>
  </si>
  <si>
    <t>https://www.exponent.com/people/david-peraza?cv=1&amp;ts=1680311947</t>
  </si>
  <si>
    <t>https://investors.uhaul.com/redirect.aspx?file_name=U-Haul Investor Presentation 2023.pdf&amp;id=1475030</t>
  </si>
  <si>
    <t>https://www.exponent.com/people/ben-jones?cv=1&amp;ts=1683927075</t>
  </si>
  <si>
    <t>https://cdn.continental.com/fileadmin/__imported/sites/corporate/_international/english/hubpages/30_20investors/40_20events/presentations/2022_presentations/downloads/presentation_q1-2022.pdf</t>
  </si>
  <si>
    <t>https://www.exponent.com/people/emily-brady?cv=1</t>
  </si>
  <si>
    <t>https://www.goldfields.com/pdf/investors/presentation/2023/esg-and-q1-results-presentation.pdf</t>
  </si>
  <si>
    <t>https://www.exponent.com/people/david-peraza?cv=1&amp;ts=1679688029</t>
  </si>
  <si>
    <t>https://www.teledyne.com/en-us/investors/Documents/2024 02 - Teledyne Investor Presentation.pdf</t>
  </si>
  <si>
    <t>https://www.exponent.com/people/noor-aly?cv=1</t>
  </si>
  <si>
    <t>https://www.rothschildandco.com/siteassets/publications/rothschild_and_co/2020/full_year_results/en_randco_merchant_banking_march_2021.pdf</t>
  </si>
  <si>
    <t>https://www.exponent.com/people/ryan-fox?cv=1&amp;ts=1682464715</t>
  </si>
  <si>
    <t>https://investors.kemper.com/files/doc_presentations/2023/03/2023-kemper-investor-day-presentation.pdf</t>
  </si>
  <si>
    <t>https://www.lauruslabs.com/Investors/PDF/Q3/LaurusLabsFinancialResultsQ3FY2024InvestorPresentation.pdf</t>
  </si>
  <si>
    <t>https://nsearchives.nseindia.com/corporate/E2E_14112023224829_INVESTORSPRESENTATIONE2E151123.pdf</t>
  </si>
  <si>
    <t>https://www.airthings.com/hubfs/01_Website/investors/presentations/Airthings_ASA_4Q23_Presentation-1.pdf</t>
  </si>
  <si>
    <t>https://d1jys7grhimvze.cloudfront.net/backoffice/data_content/investor_financials/Investors_Presentation_and_Press_Release.pdf</t>
  </si>
  <si>
    <t>https://investors.vodafone.com/sites/vodafone-ir/files/2022-07/Vodafone-Q1-FY23-Trading-Update-Presentation.pdf</t>
  </si>
  <si>
    <t>https://investors.innovativeindustrialproperties.com/~/media/Files/I/IIP-IR-V2/reports-and-presentations/iipr-investor-presentation-11-3-2023.pdf</t>
  </si>
  <si>
    <t>https://investors.tennantco.com/files/doc_financials/2023/q3/3Q-2023-Earnings-Presentation-FINAL.pdf</t>
  </si>
  <si>
    <t>https://carecentral.att.com/downloads/ATT-Collaborate-Customer-Presentation.pdf</t>
  </si>
  <si>
    <t>https://www.daiichisankyo.com/files/investors/library/materials/2022/SABCS2022 Presentation Materials.pdf</t>
  </si>
  <si>
    <t>https://prod.cms.investors.sandoz.com/sites/spare89_sandoz_com/files/2023-10/231024_Analyst_call_presentation.pdf</t>
  </si>
  <si>
    <t>https://www.novonordisk.com/content/dam/nncorp/global/en/investors/irmaterial/cmd/2017/00_CMD Presentation combined.pdf</t>
  </si>
  <si>
    <t>https://www.shionogi.com/content/dam/shionogi/global/investors/ir-library/presentation/2022/e_1q/e20220801_3.pdf</t>
  </si>
  <si>
    <t>https://investors.interactivebrokers.com/download/investors/3Q23_Investor_Presentation_GS.pdf</t>
  </si>
  <si>
    <t>https://www.teledyne.com/en-us/investors/Documents/November 2022 - Teledyne Investor Presentation.pdf</t>
  </si>
  <si>
    <t>https://ir.fujifilm.com/en/investors/ir-materials/earnings-presentations/main/01111/teaserItems3/0/linkList/0/link/ff_20243q2_001e.pdf</t>
  </si>
  <si>
    <t>https://www.mazda.com/globalassets/en/assets/investors/library/result/files/presentation_transcripts_20240209_e.pdf</t>
  </si>
  <si>
    <t>https://www.lyondellbasell.com/4a1fe1/globalassets/investors/earnings-release/2023/q2/q2-2023-presentation-slides.pdf</t>
  </si>
  <si>
    <t>https://investors.revgroup.com/~/media/Files/R/Rev-IR/reports-and-presentations/revg-4q23-earnings-presentation.pdf</t>
  </si>
  <si>
    <t>https://investors.atturra.com/resources/pdfs/Full Year Presentation - Release Version.pdf</t>
  </si>
  <si>
    <t>https://investors.interactivebrokers.com/download/investors/investorpresentation-jun-2017.pdf</t>
  </si>
  <si>
    <t>https://tat-technologies.com/wp-content/uploads/2022/03/investor-presentation-short-Feb-25-2022.pdf</t>
  </si>
  <si>
    <t>https://investors.thoughtworks.com/static-files/0716ebd2-1adb-48de-a9a7-ef794dff7e8c</t>
  </si>
  <si>
    <t>https://investors.arm.com/static-files/c383780b-44f8-42c0-a125-4f6db0b8eb06</t>
  </si>
  <si>
    <t>https://investors.transunion.com/~/media/Files/T/Transunion-IR/documents/investor-services/tru-investor-presentation-july-2017.pdf</t>
  </si>
  <si>
    <t>https://investors.gohealth.com/static-files/b51287d7-a3cb-4c0c-b259-256ab3b845e0</t>
  </si>
  <si>
    <t>https://cws.stc.com.kw/sites/stc/en-Q1-Financial-Reports-Investor-Presentation-2023.pdf</t>
  </si>
  <si>
    <t>https://investors.confluent.io/static-files/7185e867-18a8-4dac-9412-4bc3551ae90b</t>
  </si>
  <si>
    <t>https://www.interactivebrokers.com/download/investors/3Q20-InvestorPresentation.pdf</t>
  </si>
  <si>
    <t>https://investors.itron.com/static-files/1de77fa9-b86e-4b6b-9d4a-20826fa5a412</t>
  </si>
  <si>
    <t>https://investors.electriqpower.com/files/doc_presentations/2023/Sep/11/electriq-power-investor-presentation-september-2023-final.pdf</t>
  </si>
  <si>
    <t>https://shareholdersandinvestors.bbva.com/wp-content/uploads/2018/09/Fixed-Income-Presentation-2Q18.pdf</t>
  </si>
  <si>
    <t>https://investors.energyfocus.com/assets/uploads/2022/05/Microsoft-PowerPoint-Energy-Focus-Presentation-220523_FINAL.pdf</t>
  </si>
  <si>
    <t>https://www.onwardgroup.com/investors/investors-reports/202223-investor-jun-2022-presentation.pdf</t>
  </si>
  <si>
    <t>https://investors.rogers.com/wp-content/uploads/2018/03/Investors-Presentation-Oct-25-Final.pdf</t>
  </si>
  <si>
    <t>https://investors.transunion.com/~/media/Files/T/Transunion-IR/reports-and-presentations/transunion-q3-2022-earnings-presentation.pdf</t>
  </si>
  <si>
    <t>https://www.exponent.com/people/ryan-fox?cv=1&amp;ts=1682644973</t>
  </si>
  <si>
    <t>https://cdn2.assets-servd.host/gtbank-plc/production/financial-information/June-2022-Half-Year-Investor-Presentation_2022-09-12-200242_avaa.pdf</t>
  </si>
  <si>
    <t>https://www.exponent.com/people/matthew-davis?cv=1&amp;ts=1680111401</t>
  </si>
  <si>
    <t>https://www.exponent.com/people/matthew-davis?cv=1&amp;ts=1683329990</t>
  </si>
  <si>
    <t>https://investisseurs.rogers.com/wp-content/uploads/2019/02/Investors-Presentation-Feb-7-2019.pdf</t>
  </si>
  <si>
    <t>https://www.exponent.com/people/nichole-breeland?cv=1&amp;ts=1680660787</t>
  </si>
  <si>
    <t>https://s24.q4cdn.com/883548305/files/doc_presentations/BECN_Q3_2016_Investors_Presentation.pdf</t>
  </si>
  <si>
    <t>https://www.exponent.com/people/kevin-white/cv</t>
  </si>
  <si>
    <t>https://investors.harrow.com/static-files/14126d9f-e1e0-4c51-8649-a1e197add6f7</t>
  </si>
  <si>
    <t>https://www.exponent.com/people/gary-johnson/cv</t>
  </si>
  <si>
    <t>https://www.exponent.com/people/adam-lackey/cv</t>
  </si>
  <si>
    <t>https://www.exponent.com/people/kyra-phillips/cv</t>
  </si>
  <si>
    <t>https://www.exponent.com/people/breanne-yerkes?cv=1&amp;ts=1681999262</t>
  </si>
  <si>
    <t>https://www.hsbc.com/-/files/hsbc/investors/hsbc-results/2020/1q/hsbc-holdings-plc/200428-presentation-to-investors-and-analysts.pdf</t>
  </si>
  <si>
    <t>https://www.exponent.com/people/breanne-yerkes?cv=1&amp;ts=1681163550</t>
  </si>
  <si>
    <t>https://www.yitgroup.com/siteassets/investors/reports-and-presentations/interim-reports-and-presentations/2023/q42023/yit-financial-statements-bulletin-presentation.pdf</t>
  </si>
  <si>
    <t>https://www.mashreq.com/-/jssmedia/pdfs/aboutus/investors/2022/investor_relations_presentation_1H_2022.ashx</t>
  </si>
  <si>
    <t>https://investors.bakerhughes.com/static-files/f7b4dd01-5afc-49ec-8eb8-e1e5fe702bd1</t>
  </si>
  <si>
    <t>https://www.neulandlabs.com/wp-content/uploads/2024/02/Neuland-Investors-Presentation-Q3-FY24.pdf</t>
  </si>
  <si>
    <t>https://www.altria.com/-/media/Project/Altria/Altria/Investors/events-and-presentations/2024/2023-Q4/Presentation.pdf</t>
  </si>
  <si>
    <t>https://investors.superloop.com/FormBuilder/_Resource/_module/tLPydTM2DUStGfiPut9iFA/FY22-Results_Presentation Final.pdf</t>
  </si>
  <si>
    <t>https://investors.bunge.com/~/media/Files/B/Bunge-IR/documents/events-and-presentation/2020/bunge-business-update-final.pdf</t>
  </si>
  <si>
    <t>https://www.varta-ag.com/fileadmin/varta/investors/publications/Financial_and_Quarterly_Reports/20220331_Presentation_FY_2021_final.pdf</t>
  </si>
  <si>
    <t>https://investors.life360.com/FormBuilder/_Resource/_module/QLtA82qSHUOo1ow5RPF2aA/files/202309_360_BofA_Presentation_final.pdf</t>
  </si>
  <si>
    <t>https://www.hsbc.com/-/files/hsbc/investors/hsbc-results/2020/3q/hsbc-holdings-plc/201027-presentation-to-investors-and-analysts.pdf</t>
  </si>
  <si>
    <t>https://www.technicolor.com/sites/default/files/2020-06/Technicolor - Investors presentation - 2020.06.22 - VF.pdf</t>
  </si>
  <si>
    <t>https://smcindiaonline.com/wp-content/uploads/2021/09/Investors-Presentation-November-2023.pdf</t>
  </si>
  <si>
    <t>https://www.exponent.com/people/jason-manton?cv=1</t>
  </si>
  <si>
    <t>https://www.exponent.com/people/nichole-breeland?cv=1&amp;ts=1681432847</t>
  </si>
  <si>
    <t>https://www.exponent.com/people/marianne-davis?cv=1&amp;ts=1682032762</t>
  </si>
  <si>
    <t>https://www.exponent.com/people/marianne-davis?cv=1&amp;ts=1681233667</t>
  </si>
  <si>
    <t>https://www.exponent.com/people/michael-kreder?cv=1&amp;ts=1679830648</t>
  </si>
  <si>
    <t>https://www.exponent.com/people/dan-zimmerman/cv</t>
  </si>
  <si>
    <t>https://www.exponent.com/people/matthew-davis?cv=1&amp;ts=1681158267</t>
  </si>
  <si>
    <t>https://www.exponent.com/people/matthew-davis?cv=1&amp;ts=1681994349</t>
  </si>
  <si>
    <t>https://www.exponent.com/people/matthew-davis?cv=1&amp;ts=1681337172</t>
  </si>
  <si>
    <t>https://www.exponent.com/people/breanne-yerkes?cv=1&amp;ts=1680229653</t>
  </si>
  <si>
    <t>https://www.exponent.com/people/breanne-yerkes?cv=1&amp;ts=1679941271</t>
  </si>
  <si>
    <t>https://www.exponent.com/people/matthew-davis?cv=1&amp;ts=1683553074</t>
  </si>
  <si>
    <t>https://www.exponent.com/people/matthew-davis?cv=1&amp;ts=1683139487</t>
  </si>
  <si>
    <t>https://www.exponent.com/people/ben-jones?cv=1&amp;ts=1684159116</t>
  </si>
  <si>
    <t>https://www.exponent.com/people/breanne-yerkes?cv=1&amp;ts=1683930820</t>
  </si>
  <si>
    <t>https://www.exponent.com/people/breanne-yerkes?cv=1&amp;ts=1681372879</t>
  </si>
  <si>
    <t>https://www.exponent.com/people/matthew-davis?cv=1&amp;ts=1680142572</t>
  </si>
  <si>
    <t>https://www.exponent.com/people/matthew-davis?cv=1&amp;ts=1680173301</t>
  </si>
  <si>
    <t>https://www.exponent.com/people/joanna-schneider/cv</t>
  </si>
  <si>
    <t>https://www.exponent.com/people/emily-brady?cv=1&amp;ts=1682703189</t>
  </si>
  <si>
    <t>https://www.exponent.com/people/benjamin-jones?cv=1&amp;ts=1682613274</t>
  </si>
  <si>
    <t>https://www.exponent.com/people/benjamin-jones?cv=1&amp;ts=1681754640</t>
  </si>
  <si>
    <t>https://www.exponent.com/people/benjamin-jones?cv=1&amp;ts=1680724157</t>
  </si>
  <si>
    <t>https://www.exponent.com/people/benjamin-jones?cv=1&amp;ts=1681329419</t>
  </si>
  <si>
    <t>https://www.exponent.com/people/brian-head?cv=1&amp;ts=1680549583</t>
  </si>
  <si>
    <t>https://www.exponent.com/people/gwen-caviness/cv</t>
  </si>
  <si>
    <t>https://www.exponent.com/people/breanne-yerkes?cv=1&amp;ts=1680926927</t>
  </si>
  <si>
    <t>https://www.exponent.com/people/brian-head?cv=1&amp;ts=1683694892</t>
  </si>
  <si>
    <t>https://www.exponent.com/people/brian-head?cv=1</t>
  </si>
  <si>
    <t>https://www.exponent.com/people/breanne-yerkes?cv=1&amp;ts=1680557655</t>
  </si>
  <si>
    <t>https://www.exponent.com/people/breanne-yerkes?cv=1&amp;ts=1683137597</t>
  </si>
  <si>
    <t>https://www.exponent.com/people/breanne-yerkes?cv=1&amp;ts=1683785767</t>
  </si>
  <si>
    <t>https://www.exponent.com/people/matthew-davis?cv=1&amp;ts=1683634286</t>
  </si>
  <si>
    <t>https://www.exponent.com/people/sandra-grijalva?cv=1&amp;ts=1683634635</t>
  </si>
  <si>
    <t>https://www.exponent.com/people/breanne-yerkes?cv=1&amp;ts=1683875165</t>
  </si>
  <si>
    <t>https://www.exponent.com/people/richard-richter/cv</t>
  </si>
  <si>
    <t>https://www.exponent.com/people/ryan-bickhaus?cv=1&amp;ts=1680709538</t>
  </si>
  <si>
    <t>https://www.exponent.com/people/carrie-daniels/cv</t>
  </si>
  <si>
    <t>https://www.exponent.com/people/kyle-naughton?cv=1</t>
  </si>
  <si>
    <t>https://www.exponent.com/people/ryan-bickhaus?cv=1&amp;ts=1681861179</t>
  </si>
  <si>
    <t>https://www.exponent.com/people/ryan-bickhaus?cv=1&amp;ts=1681780819</t>
  </si>
  <si>
    <t>https://www.exponent.com/people/ryan-bickhaus?cv=1&amp;ts=1681157357</t>
  </si>
  <si>
    <t>https://www.exponent.com/people/ryan-bickhaus?cv=1&amp;ts=1681500143</t>
  </si>
  <si>
    <t>https://www.exponent.com/people/ryan-bickhaus?cv=1&amp;ts=1681329080</t>
  </si>
  <si>
    <t>https://www.exponent.com/people/ryan-bickhaus?cv=1&amp;ts=1682710066</t>
  </si>
  <si>
    <t>https://www.exponent.com/people/ryan-bickhaus?cv=1&amp;ts=1680743939</t>
  </si>
  <si>
    <t>https://www.exponent.com/people/ryan-bickhaus?cv=1&amp;ts=1681311821</t>
  </si>
  <si>
    <t>https://www.exponent.com/people/ryan-bickhaus?cv=1&amp;ts=1681320121</t>
  </si>
  <si>
    <t>https://www.exponent.com/people/karol-silva?cv=1&amp;ts=1680798194</t>
  </si>
  <si>
    <t>https://www.exponent.com/people/karol-silva?cv=1&amp;ts=1681329329</t>
  </si>
  <si>
    <t>https://www.exponent.com/people/kirk-townsend?cv=1&amp;ts=1682736624</t>
  </si>
  <si>
    <t>https://www.exponent.com/people/maribeth-anderson?cv=1</t>
  </si>
  <si>
    <t>https://www.exponent.com/people/marc-paradiso/cv</t>
  </si>
  <si>
    <t>https://www.exponent.com/people/james-messina?cv=1&amp;ts=1682388883</t>
  </si>
  <si>
    <t>https://www.exponent.com/people/james-messina?cv=1&amp;ts=1681508775</t>
  </si>
  <si>
    <t>https://www.exponent.com/people/james-messina?cv=1&amp;ts=1681933755</t>
  </si>
  <si>
    <t>https://www.exponent.com/people/james-messina?cv=1&amp;ts=1681157871</t>
  </si>
  <si>
    <t>https://www.exponent.com/people/eleanor-brightbill?cv=1&amp;ts=1680096334</t>
  </si>
  <si>
    <t>https://www.exponent.com/people/eleanor-brightbill?cv=1&amp;ts=1680224998</t>
  </si>
  <si>
    <t>https://www.exponent.com/people/eleanor-brightbill?cv=1&amp;ts=1680156723</t>
  </si>
  <si>
    <t>https://www.exponent.com/people/ryan-bickhaus?cv=1&amp;ts=1683589321</t>
  </si>
  <si>
    <t>https://www.exponent.com/people/ryan-bickhaus?cv=1&amp;ts=1683570189</t>
  </si>
  <si>
    <t>https://www.exponent.com/people/james-messina?cv=1&amp;ts=1680561167</t>
  </si>
  <si>
    <t>https://www.exponent.com/people/james-messina?cv=1&amp;ts=1680718235</t>
  </si>
  <si>
    <t>https://www.exponent.com/people/james-messina?cv=1&amp;ts=1680708878</t>
  </si>
  <si>
    <t>https://www.exponent.com/people/cliff-bishop?cv=1</t>
  </si>
  <si>
    <t>https://www.exponent.com/people/karol-silva?cv=1&amp;ts=1680290162</t>
  </si>
  <si>
    <t>https://www.exponent.com/people/karol-silva?cv=1&amp;ts=1680165197</t>
  </si>
  <si>
    <t>https://www.exponent.com/people/karol-silva?cv=1&amp;ts=1680223468</t>
  </si>
  <si>
    <t>https://www.exponent.com/people/karol-silva?cv=1&amp;ts=1683558527</t>
  </si>
  <si>
    <t>https://www.exponent.com/people/karol-silva?cv=1&amp;ts=1683323876</t>
  </si>
  <si>
    <t>https://www.exponent.com/people/maribeth-anderson?cv=1&amp;ts=1681199734</t>
  </si>
  <si>
    <t>https://www.exponent.com/people/kirk-townsend?cv=1&amp;ts=1683928606</t>
  </si>
  <si>
    <t>https://www.exponent.com/people/karol-silva?cv=1&amp;ts=1684229186</t>
  </si>
  <si>
    <t>https://www.exponent.com/people/karol-silva?cv=1&amp;ts=1683842016</t>
  </si>
  <si>
    <t>https://www.exponent.com/people/ryan-bickhaus?cv=1&amp;ts=1683826390</t>
  </si>
  <si>
    <t>https://www.exponent.com/people/jason-manton?cv=1&amp;ts=1681775495</t>
  </si>
  <si>
    <t>https://www.exponent.com/people/jared-tracy?cv=1&amp;ts=1683833181</t>
  </si>
  <si>
    <t>https://www.exponent.com/people/james-messina?cv=1&amp;ts=1683569572</t>
  </si>
  <si>
    <t>https://www.exponent.com/people/james-messina?cv=1&amp;ts=1683485520</t>
  </si>
  <si>
    <t>https://www.exponent.com/people/james-messina?cv=1&amp;ts=1683612339</t>
  </si>
  <si>
    <t>https://www.exponent.com/people/denise-martini/cv</t>
  </si>
  <si>
    <t>https://www.exponent.com/people/james-messina?cv=1&amp;ts=1683779189</t>
  </si>
  <si>
    <t>https://www.exponent.com/people/nikita-pak?cv=1&amp;ts=1681773523</t>
  </si>
  <si>
    <t>https://www.exponent.com/people/nikita-pak?cv=1&amp;ts=1681331400</t>
  </si>
  <si>
    <t>https://www.exponent.com/people/nikita-pak?cv=1&amp;ts=1681324043</t>
  </si>
  <si>
    <t>https://www.exponent.com/people/omar-shabana/cv</t>
  </si>
  <si>
    <t>https://www.exponent.com/people/james-messina?cv=1&amp;ts=1683841090</t>
  </si>
  <si>
    <t>https://www.exponent.com/people/adam-dershowitz?cv=1</t>
  </si>
  <si>
    <t>https://www.exponent.com/people/kate-lassman/cv</t>
  </si>
  <si>
    <t>https://www.exponent.com/people/nikita-pak?cv=1&amp;ts=1681997028</t>
  </si>
  <si>
    <t>https://www.exponent.com/people/pamela-morgan?cv=1&amp;ts=1680567940</t>
  </si>
  <si>
    <t>https://www.exponent.com/people/david-schoen?cv=1</t>
  </si>
  <si>
    <t>https://www.exponent.com/people/morgan-petrovich?cv=1</t>
  </si>
  <si>
    <t>https://www.exponent.com/people/nathaniel-levine?cv=1</t>
  </si>
  <si>
    <t>https://www.exponent.com/people/nathan-mayercsik?cv=1</t>
  </si>
  <si>
    <t>https://www.exponent.com/people/ashley-parks?cv=1&amp;ts=1680825533</t>
  </si>
  <si>
    <t>https://www.exponent.com/people/ashley-parks?cv=1&amp;ts=1681157554</t>
  </si>
  <si>
    <t>https://www.exponent.com/people/ashley-parks?cv=1&amp;ts=1680763207</t>
  </si>
  <si>
    <t>https://www.exponent.com/people/ashley-parks?cv=1&amp;ts=1680708858</t>
  </si>
  <si>
    <t>https://www.exponent.com/people/nathan-mayercsik?cv=1&amp;ts=1680223990</t>
  </si>
  <si>
    <t>https://www.exponent.com/people/pamela-morgan?cv=1&amp;ts=1680890616</t>
  </si>
  <si>
    <t>https://www.exponent.com/people/heather-watson?cv=1&amp;ts=1682735029</t>
  </si>
  <si>
    <t>https://www.exponent.com/people/lisa-lallo?cv=1&amp;ts=1681418903</t>
  </si>
  <si>
    <t>https://www.exponent.com/people/rachel-ye?cv=1</t>
  </si>
  <si>
    <t>https://www.exponent.com/people/joe-pearson/cv</t>
  </si>
  <si>
    <t>https://www.exponent.com/people/adam-dershowitz?cv=1&amp;ts=1680832331</t>
  </si>
  <si>
    <t>https://www.exponent.com/people/beth-polakoff?cv=1&amp;ts=1683336811</t>
  </si>
  <si>
    <t>https://www.exponent.com/people/beth-polakoff?cv=1&amp;ts=1683620728</t>
  </si>
  <si>
    <t>https://www.exponent.com/people/adam-dershowitz?cv=1&amp;ts=1680919838</t>
  </si>
  <si>
    <t>https://www.exponent.com/people/nathan-mayercsik?cv=1&amp;ts=1681740959</t>
  </si>
  <si>
    <t>https://www.exponent.com/people/nathan-mayercsik?cv=1&amp;ts=1681770742</t>
  </si>
  <si>
    <t>https://www.exponent.com/people/nathan-mayercsik?cv=1&amp;ts=1681153687</t>
  </si>
  <si>
    <t>https://www.exponent.com/people/nathan-mayercsik?cv=1&amp;ts=1681502736</t>
  </si>
  <si>
    <t>https://www.exponent.com/people/nathan-mayercsik?cv=1&amp;ts=1682118103</t>
  </si>
  <si>
    <t>https://www.exponent.com/people/nathan-mayercsik?cv=1&amp;ts=1680889214</t>
  </si>
  <si>
    <t>https://www.exponent.com/people/nathan-mayercsik?cv=1&amp;ts=1680755346</t>
  </si>
  <si>
    <t>https://www.exponent.com/people/nathan-mayercsik?cv=1&amp;ts=1680631094</t>
  </si>
  <si>
    <t>https://www.exponent.com/people/nathan-mayercsik?cv=1&amp;ts=1683140138</t>
  </si>
  <si>
    <t>https://www.exponent.com/people/nathan-mayercsik?cv=1&amp;ts=1683587261</t>
  </si>
  <si>
    <t>https://www.exponent.com/people/nathan-mayercsik?cv=1&amp;ts=1683314291</t>
  </si>
  <si>
    <t>https://www.exponent.com/people/nathan-mayercsik?cv=1&amp;ts=1683225735</t>
  </si>
  <si>
    <t>https://www.exponent.com/people/nathan-mayercsik?cv=1&amp;ts=1683091662</t>
  </si>
  <si>
    <t>https://www.exponent.com/people/nathan-mayercsik?cv=1&amp;ts=1683324297</t>
  </si>
  <si>
    <t>https://www.exponent.com/people/nathan-mayercsik?cv=1&amp;ts=1683552408</t>
  </si>
  <si>
    <t>https://www.exponent.com/people/ryan-weidling?cv=1&amp;ts=1680644529</t>
  </si>
  <si>
    <t>https://www.exponent.com/people/nathan-mayercsik?cv=1&amp;ts=1680047467</t>
  </si>
  <si>
    <t>https://www.exponent.com/people/nathaniel-levine?cv=1&amp;ts=1680685872</t>
  </si>
  <si>
    <t>https://www.exponent.com/people/daniel-palac?cv=1&amp;ts=1679770127</t>
  </si>
  <si>
    <t>https://www.exponent.com/people/ryan-weidling?cv=1&amp;ts=1680224481</t>
  </si>
  <si>
    <t>https://www.exponent.com/people/ryan-weidling?cv=1&amp;ts=1683142071</t>
  </si>
  <si>
    <t>https://www.exponent.com/people/ryan-weidling?cv=1&amp;ts=1683568348</t>
  </si>
  <si>
    <t>https://www.exponent.com/people/nathan-mayercsik?cv=1&amp;ts=1680535352</t>
  </si>
  <si>
    <t>https://www.exponent.com/people/nathan-mayercsik?cv=1&amp;ts=1681851798</t>
  </si>
  <si>
    <t>https://www.exponent.com/people/nathan-mayercsik?cv=1&amp;ts=1680721174</t>
  </si>
  <si>
    <t>https://www.exponent.com/people/ty-porter?cv=1&amp;ts=1680646775</t>
  </si>
  <si>
    <t>https://www.exponent.com/people/gabriel-jen?cv=1</t>
  </si>
  <si>
    <t>https://www.exponent.com/people/lisa-lallo?cv=1&amp;ts=1681153716</t>
  </si>
  <si>
    <t>https://www.exponent.com/people/nathaniel-levine?cv=1&amp;ts=1681553988</t>
  </si>
  <si>
    <t>https://www.exponent.com/people/nathaniel-levine?cv=1&amp;ts=1681333842</t>
  </si>
  <si>
    <t>https://www.exponent.com/people/adam-lackey?cv=1&amp;ts=1681497386</t>
  </si>
  <si>
    <t>https://www.exponent.com/people/adam-lackey?cv=1&amp;ts=1681324264</t>
  </si>
  <si>
    <t>https://www.exponent.com/people/adam-lackey?cv=1&amp;ts=1682011840</t>
  </si>
  <si>
    <t>https://www.exponent.com/people/adam-lackey?cv=1&amp;ts=1682485683</t>
  </si>
  <si>
    <t>https://www.exponent.com/people/adam-lackey?cv=1&amp;ts=1680736835</t>
  </si>
  <si>
    <t>https://www.exponent.com/people/adam-lackey?cv=1&amp;ts=1681335758</t>
  </si>
  <si>
    <t>https://www.exponent.com/people/adam-lackey?cv=1&amp;ts=1682727366</t>
  </si>
  <si>
    <t>https://www.exponent.com/people/rachel-kelly?cv=1&amp;ts=1682126935</t>
  </si>
  <si>
    <t>https://www.exponent.com/people/adam-lackey?cv=1&amp;ts=1683243748</t>
  </si>
  <si>
    <t>https://www.exponent.com/people/adam-lackey?cv=1&amp;ts=1683694872</t>
  </si>
  <si>
    <t>https://www.exponent.com/people/nathaniel-levine?cv=1&amp;ts=1680802063</t>
  </si>
  <si>
    <t>https://www.exponent.com/people/nathaniel-levine?cv=1&amp;ts=1680724601</t>
  </si>
  <si>
    <t>https://www.exponent.com/people/nathaniel-levine?cv=1&amp;ts=1680915810</t>
  </si>
  <si>
    <t>https://www.exponent.com/people/gavin-scott?cv=1&amp;ts=1680049298</t>
  </si>
  <si>
    <t>https://www.exponent.com/people/nathaniel-levine?cv=1&amp;ts=1682612812</t>
  </si>
  <si>
    <t>https://www.exponent.com/people/audra-krake-0?cv=1&amp;ts=1680736396</t>
  </si>
  <si>
    <t>https://www.exponent.com/people/audra-krake-0?cv=1&amp;ts=1680738594</t>
  </si>
  <si>
    <t>https://www.exponent.com/people/adam-lackey?cv=1&amp;ts=1684280340</t>
  </si>
  <si>
    <t>https://www.exponent.com/people/adam-lackey?cv=1&amp;ts=1683927146</t>
  </si>
  <si>
    <t>https://www.exponent.com/people/michael-kreder?cv=1&amp;ts=1681323125</t>
  </si>
  <si>
    <t>https://www.exponent.com/people/adam-dershowitz?cv=1&amp;ts=1681421831</t>
  </si>
  <si>
    <t>https://www.exponent.com/people/rachel-kelly?cv=1&amp;ts=1681332328</t>
  </si>
  <si>
    <t>https://www.exponent.com/people/rachel-kelly?cv=1&amp;ts=1681313029</t>
  </si>
  <si>
    <t>https://www.exponent.com/people/rachel-kelly?cv=1&amp;ts=1681859740</t>
  </si>
  <si>
    <t>https://www.exponent.com/people/rachel-kelly?cv=1&amp;ts=1681787539</t>
  </si>
  <si>
    <t>https://www.exponent.com/people/rachel-kelly?cv=1&amp;ts=1682980027</t>
  </si>
  <si>
    <t>https://www.exponent.com/people/rachel-kelly?cv=1&amp;ts=1680170237</t>
  </si>
  <si>
    <t>https://www.exponent.com/people/nathaniel-levine?cv=1&amp;ts=1683314812</t>
  </si>
  <si>
    <t>https://www.exponent.com/people/nathaniel-levine?cv=1&amp;ts=1683631415</t>
  </si>
  <si>
    <t>https://www.exponent.com/people/nathaniel-levine?cv=1&amp;ts=1683554587</t>
  </si>
  <si>
    <t>https://www.exponent.com/people/nathaniel-levine?cv=1&amp;ts=1683329509</t>
  </si>
  <si>
    <t>https://www.exponent.com/people/rachel-kelly?cv=1&amp;ts=1683925393</t>
  </si>
  <si>
    <t>https://www.exponent.com/people/adam-dershowitz?cv=1&amp;ts=1681788192</t>
  </si>
  <si>
    <t>https://www.exponent.com/people/ty-porter?cv=1&amp;ts=1683621956</t>
  </si>
  <si>
    <t>https://www.exponent.com/people/ty-porter?cv=1&amp;ts=1680180207</t>
  </si>
  <si>
    <t>https://www.exponent.com/people/marion-fedoruk?cv=1&amp;ts=1683922431</t>
  </si>
  <si>
    <t>https://www.exponent.com/people/audra-krake-0?cv=1&amp;ts=1680269693</t>
  </si>
  <si>
    <t>https://www.exponent.com/people/ashish-arora?cv=1&amp;ts=1682726333</t>
  </si>
  <si>
    <t>https://www.exponent.com/people/rachel-kelly?cv=1&amp;ts=1683238286</t>
  </si>
  <si>
    <t>https://www.exponent.com/people/rachel-kelly?cv=1&amp;ts=1683622656</t>
  </si>
  <si>
    <t>https://www.exponent.com/people/rachel-kelly?cv=1&amp;ts=1683952421</t>
  </si>
  <si>
    <t>https://www.exponent.com/people/rachel-kelly?cv=1&amp;ts=1683840796</t>
  </si>
  <si>
    <t>https://www.exponent.com/people/rachel-kelly?cv=1&amp;ts=1680315965</t>
  </si>
  <si>
    <t>https://www.exponent.com/people/rachel-kelly?cv=1&amp;ts=1680226234</t>
  </si>
  <si>
    <t>https://www.exponent.com/people/daniel-palac?cv=1&amp;ts=1680048299</t>
  </si>
  <si>
    <t>https://www.exponent.com/people/daniel-palac?cv=1&amp;ts=1681971181</t>
  </si>
  <si>
    <t>https://www.exponent.com/people/daniel-palac?cv=1&amp;ts=1682732117</t>
  </si>
  <si>
    <t>https://www.exponent.com/people/daniel-palac?cv=1&amp;ts=1681567970</t>
  </si>
  <si>
    <t>https://www.exponent.com/people/daniel-palac?cv=1&amp;ts=1680738323</t>
  </si>
  <si>
    <t>https://www.exponent.com/people/daniel-palac?cv=1&amp;ts=1681357494</t>
  </si>
  <si>
    <t>https://www.exponent.com/people/daniel-palac?cv=1&amp;ts=1683632991</t>
  </si>
  <si>
    <t>https://www.exponent.com/people/daniel-palac?cv=1&amp;ts=1683334705</t>
  </si>
  <si>
    <t>https://www.exponent.com/people/daniel-palac?cv=1&amp;ts=1683778028</t>
  </si>
  <si>
    <t>https://www.exponent.com/people/lisa-lallo?cv=1&amp;ts=1683817921</t>
  </si>
  <si>
    <t>https://www.exponent.com/people/lisa-lallo?cv=1&amp;ts=1684244032</t>
  </si>
  <si>
    <t>https://www.exponent.com/people/melissa-kleven?cv=1&amp;ts=1680317705</t>
  </si>
  <si>
    <t>https://www.exponent.com/people/daniel-palac?cv=1&amp;ts=1680200244</t>
  </si>
  <si>
    <t>https://www.exponent.com/people/daniel-palac?cv=1&amp;ts=1680090395</t>
  </si>
  <si>
    <t>https://www.exponent.com/people/daniel-palac?cv=1&amp;ts=1680100066</t>
  </si>
  <si>
    <t>https://www.exponent.com/people/daniel-palac?cv=1&amp;ts=1683820331</t>
  </si>
  <si>
    <t>https://www.exponent.com/people/daniel-palac?cv=1&amp;ts=1683847393</t>
  </si>
  <si>
    <t>https://www.exponent.com/people/vijay-saraf?cv=1</t>
  </si>
  <si>
    <t>https://www.exponent.com/people/stephen-werner?cv=1&amp;ts=1681994340</t>
  </si>
  <si>
    <t>https://www.exponent.com/people/stephen-werner?cv=1&amp;ts=1681330918</t>
  </si>
  <si>
    <t>https://www.exponent.com/people/stephen-werner?cv=1&amp;ts=1680913500</t>
  </si>
  <si>
    <t>https://www.exponent.com/people/stephen-werner?cv=1&amp;ts=1680720065</t>
  </si>
  <si>
    <t>https://www.exponent.com/people/lisa-lallo?cv=1&amp;ts=1682630181</t>
  </si>
  <si>
    <t>https://www.exponent.com/people/lisa-lallo?cv=1&amp;ts=1682730926</t>
  </si>
  <si>
    <t>https://www.exponent.com/people/lisa-lallo?cv=1&amp;ts=1680812366</t>
  </si>
  <si>
    <t>https://www.exponent.com/people/lisa-lallo?cv=1&amp;ts=1680833396</t>
  </si>
  <si>
    <t>https://www.exponent.com/people/lisa-lallo?cv=1&amp;ts=1680756486</t>
  </si>
  <si>
    <t>https://www.exponent.com/people/lisa-lallo?cv=1&amp;ts=1680685428</t>
  </si>
  <si>
    <t>https://www.exponent.com/people/michael-posson?cv=1&amp;ts=1681506782</t>
  </si>
  <si>
    <t>https://www.exponent.com/people/michael-posson?cv=1&amp;ts=1682701805</t>
  </si>
  <si>
    <t>https://www.exponent.com/people/michael-posson?cv=1&amp;ts=1681344344</t>
  </si>
  <si>
    <t>https://www.exponent.com/people/michael-posson?cv=1&amp;ts=1680709739</t>
  </si>
  <si>
    <t>https://www.exponent.com/people/lisa-lallo?cv=1&amp;ts=1683560699</t>
  </si>
  <si>
    <t>https://www.exponent.com/people/kyra-phillips?cv=1&amp;ts=1680633705</t>
  </si>
  <si>
    <t>https://www.exponent.com/people/kyra-phillips?cv=1&amp;ts=1681749091</t>
  </si>
  <si>
    <t>https://www.exponent.com/people/michael-posson?cv=1&amp;ts=1682979416</t>
  </si>
  <si>
    <t>https://www.exponent.com/people/michael-posson?cv=1&amp;ts=1683335022</t>
  </si>
  <si>
    <t>https://www.exponent.com/people/michael-posson?cv=1&amp;ts=1683333130</t>
  </si>
  <si>
    <t>https://www.exponent.com/people/michael-posson?cv=1&amp;ts=1683623367</t>
  </si>
  <si>
    <t>https://www.exponent.com/people/vijay-saraf?cv=1&amp;ts=1680710013</t>
  </si>
  <si>
    <t>https://www.exponent.com/people/vijay-saraf?cv=1&amp;ts=1682400721</t>
  </si>
  <si>
    <t>https://www.exponent.com/people/vijay-saraf?cv=1&amp;ts=1681756174</t>
  </si>
  <si>
    <t>https://www.exponent.com/people/daniel-palac?cv=1&amp;ts=1680223250</t>
  </si>
  <si>
    <t>https://www.exponent.com/people/lisa-lallo?cv=1&amp;ts=1680047478</t>
  </si>
  <si>
    <t>https://www.exponent.com/people/michael-posson?cv=1&amp;ts=1680314229</t>
  </si>
  <si>
    <t>https://www.exponent.com/people/michael-posson?cv=1&amp;ts=1680231266</t>
  </si>
  <si>
    <t>https://www.exponent.com/people/melissa-kleven?cv=1&amp;ts=1679777027</t>
  </si>
  <si>
    <t>https://www.exponent.com/people/kevin-tucker?cv=1</t>
  </si>
  <si>
    <t>https://www.exponent.com/people/nathaniel-levine?cv=1&amp;ts=1682377984</t>
  </si>
  <si>
    <t>https://www.exponent.com/people/marion-fedoruk?cv=1&amp;ts=1680731716</t>
  </si>
  <si>
    <t>https://www.exponent.com/people/marion-fedoruk?cv=1&amp;ts=1680716949</t>
  </si>
  <si>
    <t>https://www.exponent.com/people/kyra-phillips?cv=1&amp;ts=1683818634</t>
  </si>
  <si>
    <t>https://www.exponent.com/people/kyra-phillips?cv=1&amp;ts=1681329089</t>
  </si>
  <si>
    <t>https://www.exponent.com/people/kyra-phillips?cv=1&amp;ts=1680923710</t>
  </si>
  <si>
    <t>https://www.exponent.com/people/kyra-phillips?cv=1&amp;ts=1681852799</t>
  </si>
  <si>
    <t>https://www.exponent.com/people/kyra-phillips?cv=1&amp;ts=1681163077</t>
  </si>
  <si>
    <t>https://www.exponent.com/people/kyra-phillips?cv=1&amp;ts=1682643283</t>
  </si>
  <si>
    <t>https://www.exponent.com/people/kyra-phillips?cv=1&amp;ts=1682470918</t>
  </si>
  <si>
    <t>https://www.exponent.com/people/kyra-phillips?cv=1&amp;ts=1680811495</t>
  </si>
  <si>
    <t>https://www.exponent.com/people/kyra-phillips?cv=1&amp;ts=1681529287</t>
  </si>
  <si>
    <t>https://www.exponent.com/people/marion-fedoruk?cv=1&amp;ts=1680683660</t>
  </si>
  <si>
    <t>https://www.exponent.com/people/adam-dershowitz?cv=1&amp;ts=1681048784</t>
  </si>
  <si>
    <t>https://www.exponent.com/people/adam-dershowitz?cv=1&amp;ts=1682379232</t>
  </si>
  <si>
    <t>https://www.exponent.com/people/adam-dershowitz?cv=1&amp;ts=1681576426</t>
  </si>
  <si>
    <t>https://www.exponent.com/people/adam-dershowitz?cv=1&amp;ts=1681322054</t>
  </si>
  <si>
    <t>https://www.exponent.com/people/adam-dershowitz?cv=1&amp;ts=1680640119</t>
  </si>
  <si>
    <t>https://www.exponent.com/people/adam-dershowitz?cv=1&amp;ts=1680649277</t>
  </si>
  <si>
    <t>https://www.exponent.com/people/adam-dershowitz?cv=1&amp;ts=1681330370</t>
  </si>
  <si>
    <t>https://www.exponent.com/people/adam-dershowitz?cv=1&amp;ts=1683634583</t>
  </si>
  <si>
    <t>https://www.exponent.com/people/kyra-phillips?cv=1&amp;ts=1683920136</t>
  </si>
  <si>
    <t>https://www.exponent.com/people/kyra-phillips?cv=1&amp;ts=1683785083</t>
  </si>
  <si>
    <t>https://www.exponent.com/people/james-smith?cv=1&amp;ts=1680722149</t>
  </si>
  <si>
    <t>https://www.exponent.com/people/james-smith?cv=1&amp;ts=1681339654</t>
  </si>
  <si>
    <t>https://www.exponent.com/people/james-smith?cv=1&amp;ts=1682734400</t>
  </si>
  <si>
    <t>https://www.exponent.com/people/james-smith?cv=1&amp;ts=1681892143</t>
  </si>
  <si>
    <t>https://www.exponent.com/people/james-smith?cv=1&amp;ts=1681517636</t>
  </si>
  <si>
    <t>https://www.exponent.com/people/james-smith?cv=1&amp;ts=1682472433</t>
  </si>
  <si>
    <t>https://www.exponent.com/people/james-smith?cv=1&amp;ts=1682003956</t>
  </si>
  <si>
    <t>https://www.exponent.com/people/james-smith?cv=1&amp;ts=1682385263</t>
  </si>
  <si>
    <t>https://www.exponent.com/people/elaine-freeman?cv=1</t>
  </si>
  <si>
    <t>https://www.exponent.com/people/adam-dershowitz?cv=1&amp;ts=1682510013</t>
  </si>
  <si>
    <t>https://www.exponent.com/people/adam-dershowitz?cv=1&amp;ts=1680573198</t>
  </si>
  <si>
    <t>https://www.exponent.com/people/james-smith?cv=1&amp;ts=1683682900</t>
  </si>
  <si>
    <t>https://www.exponent.com/people/james-smith?cv=1&amp;ts=1683633102</t>
  </si>
  <si>
    <t>https://www.exponent.com/people/ashish-arora?cv=1&amp;ts=1682631054</t>
  </si>
  <si>
    <t>https://www.exponent.com/people/james-smith?cv=1&amp;ts=1680299100</t>
  </si>
  <si>
    <t>https://www.exponent.com/people/melissa-kleven?cv=1&amp;ts=1680719555</t>
  </si>
  <si>
    <t>https://www.exponent.com/people/melissa-kleven?cv=1&amp;ts=1680709159</t>
  </si>
  <si>
    <t>https://www.exponent.com/people/melissa-kleven?cv=1&amp;ts=1681991239</t>
  </si>
  <si>
    <t>https://www.exponent.com/people/melissa-kleven?cv=1&amp;ts=1682718345</t>
  </si>
  <si>
    <t>https://www.exponent.com/people/adam-dershowitz?cv=1&amp;ts=1682772825</t>
  </si>
  <si>
    <t>https://www.exponent.com/people/adam-dershowitz?cv=1&amp;ts=1682681769</t>
  </si>
  <si>
    <t>https://www.exponent.com/people/adam-dershowitz?cv=1&amp;ts=1681849525</t>
  </si>
  <si>
    <t>https://www.exponent.com/people/adam-dershowitz?cv=1&amp;ts=1681492049</t>
  </si>
  <si>
    <t>https://www.exponent.com/people/adam-dershowitz?cv=1&amp;ts=1682034948</t>
  </si>
  <si>
    <t>https://www.exponent.com/people/adam-dershowitz?cv=1&amp;ts=1681387666</t>
  </si>
  <si>
    <t>https://www.exponent.com/people/adam-dershowitz?cv=1&amp;ts=1680866738</t>
  </si>
  <si>
    <t>https://www.exponent.com/people/james-smith?cv=1&amp;ts=1683924893</t>
  </si>
  <si>
    <t>https://www.exponent.com/people/melissa-kleven?cv=1&amp;ts=1683609250</t>
  </si>
  <si>
    <t>https://www.exponent.com/people/mark-yocke?cv=1</t>
  </si>
  <si>
    <t>https://www.exponent.com/people/adam-dershowitz?cv=1&amp;ts=1680060335</t>
  </si>
  <si>
    <t>https://www.exponent.com/people/adam-dershowitz?cv=1&amp;ts=1680338038</t>
  </si>
  <si>
    <t>https://www.exponent.com/people/adam-dershowitz?cv=1&amp;ts=1683338547</t>
  </si>
  <si>
    <t>https://www.exponent.com/people/adam-dershowitz?cv=1&amp;ts=1683547599</t>
  </si>
  <si>
    <t>https://www.exponent.com/people/adam-dershowitz?cv=1&amp;ts=1683587921</t>
  </si>
  <si>
    <t>https://www.exponent.com/people/adam-dershowitz?cv=1&amp;ts=1683378078</t>
  </si>
  <si>
    <t>https://www.exponent.com/people/nick-schulman/cv</t>
  </si>
  <si>
    <t>https://www.exponent.com/people/melissa-kleven?cv=1&amp;ts=1680637864</t>
  </si>
  <si>
    <t>https://www.exponent.com/people/melissa-kleven?cv=1&amp;ts=1682474042</t>
  </si>
  <si>
    <t>https://www.exponent.com/people/melissa-kleven?cv=1&amp;ts=1682121455</t>
  </si>
  <si>
    <t>https://www.exponent.com/people/melissa-kleven?cv=1&amp;ts=1682034454</t>
  </si>
  <si>
    <t>https://www.exponent.com/people/melissa-kleven?cv=1&amp;ts=1681870659</t>
  </si>
  <si>
    <t>https://www.exponent.com/people/melissa-kleven?cv=1&amp;ts=1681750846</t>
  </si>
  <si>
    <t>https://www.exponent.com/people/melissa-kleven?cv=1&amp;ts=1681775725</t>
  </si>
  <si>
    <t>https://www.exponent.com/people/melissa-kleven?cv=1&amp;ts=1680732779</t>
  </si>
  <si>
    <t>https://www.exponent.com/people/melissa-kleven?cv=1&amp;ts=1681317711</t>
  </si>
  <si>
    <t>https://www.exponent.com/people/emily-frith?cv=1&amp;ts=1680573972</t>
  </si>
  <si>
    <t>https://www.exponent.com/people/emily-frith?cv=1&amp;ts=1680130922</t>
  </si>
  <si>
    <t>https://www.exponent.com/people/melissa-kleven?cv=1&amp;ts=1683818656</t>
  </si>
  <si>
    <t>https://www.exponent.com/people/melissa-kleven?cv=1&amp;ts=1680251522</t>
  </si>
  <si>
    <t>https://www.exponent.com/people/melissa-kleven?cv=1&amp;ts=1680224879</t>
  </si>
  <si>
    <t>https://www.exponent.com/people/gary-johnson?cv=1&amp;ts=1683941460</t>
  </si>
  <si>
    <t>https://www.exponent.com/people/emily-frith?cv=1&amp;ts=1680862938</t>
  </si>
  <si>
    <t>https://www.exponent.com/people/gary-johnson?cv=1&amp;ts=1683852402</t>
  </si>
  <si>
    <t>https://www.exponent.com/people/emily-frith?cv=1&amp;ts=1680758798</t>
  </si>
  <si>
    <t>https://www.exponent.com/people/emily-frith?cv=1&amp;ts=1681509909</t>
  </si>
  <si>
    <t>https://www.exponent.com/people/emily-frith?cv=1&amp;ts=1680046309</t>
  </si>
  <si>
    <t>https://www.exponent.com/people/james-smith?cv=1&amp;ts=1680738588</t>
  </si>
  <si>
    <t>https://www.exponent.com/people/kaitlin-alexander?cv=1&amp;ts=1680627974</t>
  </si>
  <si>
    <t>https://www.exponent.com/people/bryan-templeton?cv=1&amp;ts=1681153185</t>
  </si>
  <si>
    <t>https://ir.uhs.com/node/18071/pdf</t>
  </si>
  <si>
    <t>https://ir.uhs.com/node/18126/pdf</t>
  </si>
  <si>
    <t>https://ir.uhs.com/static-files/112145f4-5113-4fbb-826e-2d0601e9d7b6</t>
  </si>
  <si>
    <t>https://ir.uhs.com/static-files/acdb638b-6ee9-49c1-93f0-49ba1fba1ab4</t>
  </si>
  <si>
    <t>https://ir.uhs.com/static-files/f3860e60-ab00-4166-a14b-fe2dcfdb5003</t>
  </si>
  <si>
    <t>https://ir.uhs.com/static-files/13a04967-e4e9-430f-9375-1b5297a85348</t>
  </si>
  <si>
    <t>https://ir.uhs.com/static-files/fc910eb9-30bd-46f0-883a-0b3d87aaa07a</t>
  </si>
  <si>
    <t>https://ir.uhs.com/static-files/2f19ccdf-592f-4add-972f-9d7f0906620f</t>
  </si>
  <si>
    <t>https://ir.uhs.com/static-files/5bb1681c-9947-478a-9cda-4b6277eb6cdf</t>
  </si>
  <si>
    <t>https://ir.uhs.com/static-files/6853c58d-fda1-4d67-ae2f-8fab668942af</t>
  </si>
  <si>
    <t>https://ir.uhs.com/static-files/0fdd55e8-e9c4-429a-b5d3-e2a3e8e20fcf</t>
  </si>
  <si>
    <t>https://ir.uhs.com/static-files/78a16088-acc7-4fcb-8ff5-d376259bdbcd</t>
  </si>
  <si>
    <t>https://ir.uhs.com/static-files/eb841121-6aaf-45c1-85ba-83a5a889b37d</t>
  </si>
  <si>
    <t>https://ir.uhs.com/static-files/45e61cb7-e084-4cbf-a543-54633fa30d0e</t>
  </si>
  <si>
    <t>https://ir.uhs.com/static-files/c2964319-8d63-4d2c-b7ac-64353c27a16a</t>
  </si>
  <si>
    <t>https://ir.uhs.com/static-files/30cdfde2-1216-4f04-98db-9b86f6ea3d11</t>
  </si>
  <si>
    <t>https://ir.uhs.com/static-files/0cf0f749-033b-47c1-af53-bb55df9e3e3d</t>
  </si>
  <si>
    <t>https://ir.uhs.com/index.php/index.php/static-files/0cf0f749-033b-47c1-af53-bb55df9e3e3d</t>
  </si>
  <si>
    <t>https://ir.uhs.com/index.php/index.php/static-files/17e4d0aa-9d09-4d9b-a762-c542afcf3f84</t>
  </si>
  <si>
    <t>https://ir.uhs.com/static-files/57889717-35a7-4d99-95ae-76ec950ebba5</t>
  </si>
  <si>
    <t>https://ir.uhs.com/index.php/index.php/static-files/c8119d8b-2992-4230-aa78-09b96f08b75a</t>
  </si>
  <si>
    <t>https://ir.uhs.com/static-files/492c3ab7-1136-494d-94d1-7e135f023e45</t>
  </si>
  <si>
    <t>https://ir.uhs.com/static-files/13a84ca3-a352-4f4d-816a-9e35e5bc383c</t>
  </si>
  <si>
    <t>https://ir.uhs.com/static-files/b066aad8-9d67-4979-8ea0-2ee130b11beb</t>
  </si>
  <si>
    <t>https://ir.uhs.com/static-files/0672ca39-b686-4e57-b9f6-c6df1ad0d606</t>
  </si>
  <si>
    <t>https://ir.uhs.com/static-files/d5c593aa-0f44-4b54-96ac-0bca30c5e36a</t>
  </si>
  <si>
    <t>https://ir.uhs.com/static-files/17e4d0aa-9d09-4d9b-a762-c542afcf3f84</t>
  </si>
  <si>
    <t>https://ir.uhs.com/static-files/f78c5f76-7784-4d6d-89a2-6558d14f7144</t>
  </si>
  <si>
    <t>https://ir.uhs.com/index.php/index.php/static-files/0672ca39-b686-4e57-b9f6-c6df1ad0d606</t>
  </si>
  <si>
    <t>https://www.enadglobal7.com/wp-content/uploads/2020/09/EG7_Investor_Presentation_2020_September.pdf</t>
  </si>
  <si>
    <t>https://www.enadglobal7.com/wp-content/uploads/2022/08/Investors-deck-Q2-2022.pdf</t>
  </si>
  <si>
    <t>https://www.enadglobal7.com/wp-content/uploads/2021/02/EG7_Investor_Presentation_2021_February.pdf</t>
  </si>
  <si>
    <t>https://www.enadglobal7.com/wp-content/uploads/2020/01/EG7_Investor_Presentation_2020.pdf</t>
  </si>
  <si>
    <t>https://www.enadglobal7.com/wp-content/uploads/2020/11/EG7-Investor-Presentation-Q3-2020-Acquires-Piranha-Games.pdf</t>
  </si>
  <si>
    <t>https://www.enadglobal7.com/wp-content/uploads/2022/05/Presentation-of-the-Nomination-Committes-proposal-of-the-Board-of-Directors-1.pdf</t>
  </si>
  <si>
    <t>https://www.enadglobal7.com/wp-content/uploads/2021/04/1408059.pdf</t>
  </si>
  <si>
    <t>https://www.enadglobal7.com/wp-content/uploads/2023/05/Notice-AGM-2023-Eng-Enad-Global-7-AB417792525.3.pdf</t>
  </si>
  <si>
    <t>https://www.enadglobal7.com/wp-content/uploads/2022/05/Notice-to-attend-the-Annual-General-Meeting-in-Enad-Global-7-AB-publ-AB-final.pdf</t>
  </si>
  <si>
    <t>https://www.enadglobal7.com/wp-content/uploads/2020/12/EG7-Beslutsf%C3%B6rslag-extra-bolagsst%C3%A4mma_Proposals-for-EGM401041302.1.pdf</t>
  </si>
  <si>
    <t>https://www.enadglobal7.com/wp-content/uploads/2024/02/Notice-of-EGM-2024-ENG-Enad-Global-7-AB-publ435987477.1.pdf</t>
  </si>
  <si>
    <t>https://investor.onsemi.com/static-files/6386f90c-1b6b-4186-8e51-6cf20f654647</t>
  </si>
  <si>
    <t>https://investor.onsemi.com/static-files/608ef4a9-0765-41a7-b513-1d2cadb936cf</t>
  </si>
  <si>
    <t>https://investor.onsemi.com/static-files/0a952c52-fa30-4f5f-9621-e3e1fc358edc</t>
  </si>
  <si>
    <t>https://investor.onsemi.com/static-files/e6394327-d8e6-48f9-81ab-2ff550c298e6</t>
  </si>
  <si>
    <t>https://investor.onsemi.com/static-files/e5c7dab8-e35e-4e7a-a8a5-58ff5eddc48c</t>
  </si>
  <si>
    <t>https://investor.onsemi.com/static-files/a361dc8b-68c6-4685-baba-5953b7179980</t>
  </si>
  <si>
    <t>https://investor.onsemi.com/static-files/1c1dd8b8-9a39-4c77-a05a-055015478654</t>
  </si>
  <si>
    <t>https://investor.onsemi.com/node/19941/pdf</t>
  </si>
  <si>
    <t>https://investor.onsemi.com/static-files/583d10c2-a0c9-41fb-8b7b-1bbd5f2347dc</t>
  </si>
  <si>
    <t>https://investor.onsemi.com/static-files/ade4444a-0223-4290-97f0-cc49a8a62c92</t>
  </si>
  <si>
    <t>https://investor.onsemi.com/static-files/bfc85399-5519-47b3-8248-481ee2271492</t>
  </si>
  <si>
    <t>https://investor.onsemi.com/static-files/a9aaf4d5-7d66-42c5-bfea-d0eb9c2927e0</t>
  </si>
  <si>
    <t>https://investor.onsemi.com/static-files/536e21dc-e0e1-47b5-831d-0379eb8dd6f9</t>
  </si>
  <si>
    <t>https://investor.onsemi.com/static-files/ea272fe0-060d-4cea-824f-f1347aa7ba79</t>
  </si>
  <si>
    <t>https://investor.onsemi.com/static-files/bf604cd1-08c4-4f3f-bfde-6b2b83ad9a4a</t>
  </si>
  <si>
    <t>https://investor.onsemi.com/static-files/6110233f-99b6-42f1-bd1a-3dcec4f9a1d7</t>
  </si>
  <si>
    <t>https://investor.onsemi.com/static-files/7187c51f-ae22-4125-b651-89d842adcc14</t>
  </si>
  <si>
    <t>https://investor.onsemi.com/static-files/511cf15a-8295-47cd-9a99-fd81d14dc4f8</t>
  </si>
  <si>
    <t>https://investor.onsemi.com/static-files/bc0f8af2-5033-48a7-8a1b-e7efc6e2e4e2</t>
  </si>
  <si>
    <t>https://investor.onsemi.com/static-files/be73f3ca-f1b3-4b07-8ed6-939ffd94f713</t>
  </si>
  <si>
    <t>https://investor.onsemi.com/node/6681/pdf</t>
  </si>
  <si>
    <t>https://investor.onsemi.com/static-files/8ba20ae1-b17a-4f31-adc0-d1a3f8ed7fa1</t>
  </si>
  <si>
    <t>https://investor.onsemi.com/static-files/e766c858-1180-4312-b0d1-9048294cd37f</t>
  </si>
  <si>
    <t>https://investor.onsemi.com/node/6546/pdf</t>
  </si>
  <si>
    <t>https://investor.onsemi.com/static-files/7abe260e-1b8d-4aff-b91b-52de12c0b827</t>
  </si>
  <si>
    <t>https://investor.onsemi.com/static-files/3cecb3ab-9852-4c7c-b987-1c504f8eb628</t>
  </si>
  <si>
    <t>https://investor.onsemi.com/static-files/e31f360c-69f7-496f-a28d-5f6d2c3f8e0b</t>
  </si>
  <si>
    <t>https://investor.onsemi.com/static-files/1a9e2e03-1bea-47c8-806a-347146a9bbb1</t>
  </si>
  <si>
    <t>https://investor.onsemi.com/static-files/493379e1-7b5c-4be3-9c31-7524ce5e5889</t>
  </si>
  <si>
    <t>https://investor.onsemi.com/static-files/2cd4d605-3210-4ad9-b335-daf4a1b719e0</t>
  </si>
  <si>
    <t>https://investor.onsemi.com/static-files/fcae19ba-1134-4ee0-8037-6d56752eeecb</t>
  </si>
  <si>
    <t>https://investor.onsemi.com/static-files/eabd7723-0ab8-4fa7-b5a1-4087aa426761</t>
  </si>
  <si>
    <t>https://investor.onsemi.com/static-files/2263bd02-931f-48c7-8607-34e6637a703b</t>
  </si>
  <si>
    <t>https://investor.onsemi.com/static-files/676492a7-4806-4e25-8a32-a2834c63b89c</t>
  </si>
  <si>
    <t>https://investor.onsemi.com/static-files/85b52a48-5504-4881-9b39-2363880235df</t>
  </si>
  <si>
    <t>https://investor.onsemi.com/static-files/21be5757-30d1-4672-868a-70b3228a38a6</t>
  </si>
  <si>
    <t>https://investor.onsemi.com/static-files/4897ccef-18bb-443a-88fd-385fef33b5ae</t>
  </si>
  <si>
    <t>https://investor.onsemi.com/static-files/ea902fda-a75c-4f80-84db-477a3d71d0b9</t>
  </si>
  <si>
    <t>https://investor.onsemi.com/static-files/d2b9bec6-519e-43a4-b4e7-9729af3f5ec5</t>
  </si>
  <si>
    <t>https://investor.onsemi.com/static-files/695b3e1a-8458-497f-9664-d653f2d85093</t>
  </si>
  <si>
    <t>https://investor.onsemi.com/static-files/0ebd5e03-6374-4a2a-86bd-c17846beda32</t>
  </si>
  <si>
    <t>https://investor.onsemi.com/static-files/27d5f9b8-13f3-42d3-afbe-519dc61c7232</t>
  </si>
  <si>
    <t>https://investor.onsemi.com/static-files/c9036bd3-1d42-444c-afec-683065ba7c0a</t>
  </si>
  <si>
    <t>https://investor.onsemi.com/static-files/ff01c874-d296-42ea-90bf-2a3517e81ce9</t>
  </si>
  <si>
    <t>https://investor.onsemi.com/static-files/c1566ba5-d2a1-4766-8e2a-44458a62f7ed</t>
  </si>
  <si>
    <t>https://investor.onsemi.com/static-files/99d6903f-4188-45ce-b6b5-6feb926d2874</t>
  </si>
  <si>
    <t>https://recruit-holdings.com/files/ir/library/upload/Recruit_202403Q2_presentation-transcript_en.pdf</t>
  </si>
  <si>
    <t>https://recruit-holdings.com/files/ir/library/upload/Recruit_202403Q2_presentation_en.pdf</t>
  </si>
  <si>
    <t>https://recruit-holdings.com/files/ir/library/upload/Recruit_202403Q1_presentation-transcript_en.pdf</t>
  </si>
  <si>
    <t>https://recruit-holdings.com/files/ir/ir_news/upload/20220712_ps_en.pdf</t>
  </si>
  <si>
    <t>https://recruit-holdings.com/files/ir/library/upload/report_202303Q3_ps_en.pdf</t>
  </si>
  <si>
    <t>https://recruit-holdings.com/files/ir/ir_news/upload/20230704_ts_en.pdf</t>
  </si>
  <si>
    <t>https://recruit-holdings.com/files/ir/ir_news/upload/20220712_ts_en.pdf</t>
  </si>
  <si>
    <t>https://recruit-holdings.com/files/ir/ir_news/upload/20220628_ts_en.pdf</t>
  </si>
  <si>
    <t>https://recruit-holdings.com/en/ir/financial/upload/midterm_management_strategy_201806_en.pdf</t>
  </si>
  <si>
    <t>https://recruit-holdings.com/files/ir/library/upload/investor-presentation_jp.pdf</t>
  </si>
  <si>
    <t>https://recruit-holdings.com/ja/ir/financial/upload/presentation_material_201801_jp_2.pdf</t>
  </si>
  <si>
    <t>https://recruit-holdings.com/files/ir/library/upload/Recruit_202403Q3_presentation_en.pdf</t>
  </si>
  <si>
    <t>https://recruit-holdings.com/ja/ir/financial/upload/presentation_material_201706_jp.pdf</t>
  </si>
  <si>
    <t>https://recruit-holdings.com/files/ir/library/upload/Recruit_202403Q3_presentation_jp.pdf</t>
  </si>
  <si>
    <t>https://recruit-holdings.com/en/ir/library/upload/settlement_201703_jndeed.pdf</t>
  </si>
  <si>
    <t>https://recruit-holdings.com/ja/ir/financial/upload/presentation_material_201806_jp.pdf</t>
  </si>
  <si>
    <t>https://recruit-holdings.com/files/ir/library/upload/20231215_webinar-presentation_jp.pdf</t>
  </si>
  <si>
    <t>https://recruit-holdings.com/files/ir/library/upload/Recruit_202403Q1_presentation_jp.pdf</t>
  </si>
  <si>
    <t>https://recruit-holdings.com/files/ir/library/upload/Recruit_202403Q1_presentation-transcript_jp.pdf</t>
  </si>
  <si>
    <t>https://recruit-holdings.com/ja/ir/library/upload/settlement_201703_jndeed.pdf</t>
  </si>
  <si>
    <t>https://file.recruit-holdings.com/files/en/Recruit_202403Q3_presentation_en.pdf</t>
  </si>
  <si>
    <t>https://recruit-holdings.com/en/ir/library/upload/settlement_201703_indeed_frs_en.pdf</t>
  </si>
  <si>
    <t>https://recruit-holdings.com/files/ir/library/upload/Recruit_202403Q3_presentation-transcript_jp.pdf</t>
  </si>
  <si>
    <t>https://recruit-holdings.com/files/ir/library/upload/Recruit_202403Q1_presentation_en.pdf</t>
  </si>
  <si>
    <t>https://recruit-holdings.com/en/ir/financial/upload/presentation_material_201801_en.pdf</t>
  </si>
  <si>
    <t>https://recruit-holdings.com/files/ir/library/upload/Recruit_202403Q2_presentation_jp.pdf</t>
  </si>
  <si>
    <t>https://recruit-holdings.com/files/ir/ir_news/upload/20230704_ps_en.pdf</t>
  </si>
  <si>
    <t>https://recruit-holdings.com/ja/ir/financial/upload/presentation_material_201906_jp.pdf</t>
  </si>
  <si>
    <t>https://recruit-holdings.com/en/ir/library/upload/20181113_notification01_pm_en.pdf</t>
  </si>
  <si>
    <t>https://recruit-holdings.com/files/ir/library/upload/20231215_webinar-presentation_en.pdf</t>
  </si>
  <si>
    <t>https://recruit-holdings.com/files/ir/library/upload/Recruit_202403Q2_presentation-transcript_jp.pdf</t>
  </si>
  <si>
    <t>https://recruit-holdings.com/ja/ir/financial/upload/presentation_material_201606_jp.pdf</t>
  </si>
  <si>
    <t>https://recruit-holdings.com/ja/ir/financial/upload/presentation_material_20150618_jp.pdf</t>
  </si>
  <si>
    <t>https://recruit-holdings.com/en/ir/financial/upload/presentation_material_201906_en.pdf</t>
  </si>
  <si>
    <t>https://recruit-holdings.com/en/ir/financial/upload/presentation_material_20150618_en.pdf</t>
  </si>
  <si>
    <t>https://recruit-holdings.com/en/ir/financial/upload/presentation_material_201606_en.pdf</t>
  </si>
  <si>
    <t>https://recruit-holdings.com/en/ir/ir_news/upload/20151222_prj_en.pdf</t>
  </si>
  <si>
    <t>https://recruit-holdings.com/en/ir/ir_news/upload/20150114_apc_en.pdf</t>
  </si>
  <si>
    <t>https://recruit-holdings.com/en/ir/financial/upload/presentation_material_201706_en.pdf</t>
  </si>
  <si>
    <t>https://recruit-holdings.com/en/ir/library/upload/report_202003Q4_ts_en.pdf</t>
  </si>
  <si>
    <t>https://recruit-holdings.com/en/ir/library/upload/report_201804_pm_en.pdf</t>
  </si>
  <si>
    <t>https://recruit-holdings.com/en/ir/library/upload/report_201902_fs_en.pdf</t>
  </si>
  <si>
    <t>https://recruit-holdings.com/en/ir/library/upload/report_201802_re_frs_en.pdf</t>
  </si>
  <si>
    <t>https://recruit-holdings.com/files/ir/library/upload/Recruit_202403Q3_call-transcript_en.pdf</t>
  </si>
  <si>
    <t>https://recruit-holdings.com/en/ir/financial/upload/midterm_management_strategy_201606_en.pdf</t>
  </si>
  <si>
    <t>https://recruit-holdings.com/en/ir/library/upload/report_201901_pm_en.pdf</t>
  </si>
  <si>
    <t>https://recruit-holdings.com/en/ir/library/upload/report_201902_pm_en.pdf</t>
  </si>
  <si>
    <t>https://recruit-holdings.com/en/ir/financial/upload/internet_concerning_20160527_en.pdf</t>
  </si>
  <si>
    <t>https://recruit-holdings.com/en/ir/library/upload/settlement_201703_pm_en.pdf</t>
  </si>
  <si>
    <t>https://recruit-holdings.com/en/who/governance/pdf/CG_20150701.pdf</t>
  </si>
  <si>
    <t>https://recruit-holdings.com/en/ir/library/upload/report_201803_pm_en.pdf</t>
  </si>
  <si>
    <t>https://recruit-holdings.com/en/ir/library/upload/report_201802_frs_en.pdf</t>
  </si>
  <si>
    <t>https://recruit-holdings.com/en/ir/library/upload/settlement_201701_pm_en.pdf</t>
  </si>
  <si>
    <t>https://recruit-holdings.com/files/ir/library/upload/Recruit_202403Q2_call-transcript_en.pdf</t>
  </si>
  <si>
    <t>https://recruit-holdings.com/en/ir/library/upload/report_201802_fs_en.pdf</t>
  </si>
  <si>
    <t>https://recruit-holdings.com/en/who/governance/pdf/cg_20190620_en.pdf</t>
  </si>
  <si>
    <t>https://recruit-holdings.com/en/ir/library/upload/settlement_201702_fq_en.pdf</t>
  </si>
  <si>
    <t>https://recruit-holdings.com/en/ir/library/upload/report_201804_fs_en_02.pdf</t>
  </si>
  <si>
    <t>https://recruit-holdings.com/en/ir/library/upload/settlement_201708_fq_en.pdf</t>
  </si>
  <si>
    <t>https://recruit-holdings.com/en/ir/ir_news/upload/20150305_prj_en.pdf</t>
  </si>
  <si>
    <t>https://recruit-holdings.com/en/ir/library/upload/settlement_201602_pm_en.pdf</t>
  </si>
  <si>
    <t>https://recruit-holdings.com/en/ir/library/upload/settlement_201603_pm_en.pdf</t>
  </si>
  <si>
    <t>https://recruit-holdings.com/en/ir/library/upload/settlement_201601_pm_en.pdf</t>
  </si>
  <si>
    <t>https://recruit-holdings.com/en/ir/library/upload/settlement_201508_fq_en.pdf</t>
  </si>
  <si>
    <t>https://recruit-holdings.com/en/ir/library/upload/settlement_201506_pm_en.pdf</t>
  </si>
  <si>
    <t>https://recruit-holdings.com/en/ir/library/upload/settlement_201601_frs_en.pdf</t>
  </si>
  <si>
    <t>https://recruit-holdings.com/en/ir/library/upload/settlement_201703_frs_en.pdf</t>
  </si>
  <si>
    <t>https://recruit-holdings.com/en/ir/library/upload/settlement_201602_fq_en.pdf</t>
  </si>
  <si>
    <t>https://recruit-holdings.com/en/ir/library/upload/report_201903_pm_en.pdf</t>
  </si>
  <si>
    <t>https://recruit-holdings.com/en/ir/library/upload/settlement_201701_frs_en.pdf</t>
  </si>
  <si>
    <t>https://recruit-holdings.com/en/ir/ir_news/upload/settlement_201604_pm_en.pdf</t>
  </si>
  <si>
    <t>https://recruit-holdings.com/en/ir/ir_news/upload/settlement_201506_pm_en.pdf</t>
  </si>
  <si>
    <t>https://recruit-holdings.com/en/ir/library/upload/report_201801_frs_en.pdf</t>
  </si>
  <si>
    <t>https://recruit-holdings.com/en/ir/ir_news/upload/settlement_201602_pm_en.pdf</t>
  </si>
  <si>
    <t>https://recruit-holdings.com/en/ir/library/upload/settlement_201702_frs_en.pdf</t>
  </si>
  <si>
    <t>https://recruit-holdings.com/en/ir/ir_news/upload/20180509_notification_re_03_en.pdf</t>
  </si>
  <si>
    <t>https://recruit-holdings.com/en/ir/ir_news/upload/20180509_notification_re_02_en.pdf</t>
  </si>
  <si>
    <t>https://recruit-holdings.com/en/ir/financial/upload/internet_concerning_20150527_en.pdf</t>
  </si>
  <si>
    <t>https://recruit-holdings.com/en/ir/ir_news/upload/settlement_201703_pm_en.pdf</t>
  </si>
  <si>
    <t>https://recruit-holdings.com/en/ir/library/upload/settlement_201502_fq_en.pdf</t>
  </si>
  <si>
    <t>https://recruit-holdings.com/en/ir/library/upload/settlement_201503_pm_en.pdf</t>
  </si>
  <si>
    <t>https://recruit-holdings.com/en/ir/ir_news/upload/settlement_201502_pm_en.pdf</t>
  </si>
  <si>
    <t>https://recruit-holdings.com/files/ir/ir_news/upload/SmallGroupMeetings_20220531_en.pdf</t>
  </si>
  <si>
    <t>https://recruit-holdings.com/en/ir/ir_news/upload/20150501_prj_en.pdf</t>
  </si>
  <si>
    <t>https://recruit-holdings.com/en/ir/ir_news/upload/20180509_notification_re_04_en.pdf</t>
  </si>
  <si>
    <t>https://recruit-holdings.com/en/ir/library/upload/settlement_201604_frs_en.pdf</t>
  </si>
  <si>
    <t>https://recruit-holdings.com/en/ir/library/upload/settlement_201503_frs_en.pdf</t>
  </si>
  <si>
    <t>https://recruit-holdings.com/en/ir/ir_news/upload/settlement_201601_pm_en.pdf</t>
  </si>
  <si>
    <t>https://recruit-holdings.com/en/ir/ir_news/upload/report_201802_fs_en.pdf</t>
  </si>
  <si>
    <t>https://d1io3yog0oux5.cloudfront.net/_78c6d738dd2d78208ed69961eaad8c66/cocacolacompany/db/702/8081/file/The+Coca-Cola+Company+-+CAGNY+2024.pdf</t>
  </si>
  <si>
    <t>https://d1io3yog0oux5.cloudfront.net/_0d552f55111596aba11c7664ccb7f6d4/bd/db/2288/21979/presentation/Q1+FY24+Earnings+Presentation_FINAL.pdf</t>
  </si>
  <si>
    <t>https://d1io3yog0oux5.cloudfront.net/_f7146e6ba308a936da6fa252c2a0be86/parker/db/2288/21971/presentation/Parker+Hannifin+Earnings+Presentation+FY24+Q2+FINAL.pdf</t>
  </si>
  <si>
    <t>https://d1io3yog0oux5.cloudfront.net/_e1d75ccae82ede263cdc19f6dd62d360/fiserv/db/2288/21657/presentation/Q4-23+Earning+Presentation_FINAL.pdf</t>
  </si>
  <si>
    <t>https://d1io3yog0oux5.cloudfront.net/_54ff27b53f15cd988d4b8353ca4257d9/cocacolacompany/files/pages/cocacolacompany/db/761/description/The_Coca-Cola_Company_Raising_the_Bar-_Marketing_Innovation.pdf</t>
  </si>
  <si>
    <t>https://d1io3yog0oux5.cloudfront.net/intel/files/pages/intel/db/856/post_event_details/SMG_PC_TAM_Roadmap_Webinar_Consolidated_1-6-23_Equisolve_upload.pdf</t>
  </si>
  <si>
    <t>https://d1io3yog0oux5.cloudfront.net/_14e75f353652e4f2318e5f91d37dd168/ulta/db/1912/18183/pdf/IR+deck+Aug+2023_083023.pdf</t>
  </si>
  <si>
    <t>https://d1io3yog0oux5.cloudfront.net/_f20d81f221f7509edf403dc45e57d072/bankofamerica/db/806/9995/presentation/The+Presentation+Materials_4Q23_ADA.pdf</t>
  </si>
  <si>
    <t>https://d1io3yog0oux5.cloudfront.net/_de84a1407b5ce5e2225e59bb259c1517/graphicpkg/db/2265/21518/pdf/Updated-Marketing-Deck_November_2017_Final.pdf</t>
  </si>
  <si>
    <t>https://d1io3yog0oux5.cloudfront.net/_ecf7d4256581c62ef459ae9962be6214/amd/db/778/6946/file/AMD+Q4%2723+Earnings+Slides+FINAL.pdf</t>
  </si>
  <si>
    <t>https://d1io3yog0oux5.cloudfront.net/_e08a077351e2c1b3b2e6179a6ccad2db/aurora/db/880/7927/presentation/4Q23+Business+Review+Presentation.pdf</t>
  </si>
  <si>
    <t>https://d1io3yog0oux5.cloudfront.net/_1700f6b7d3a77f295951d66c129be727/aurora/db/880/7922/presentation/3Q23+Business+Review+Presentation.pdf</t>
  </si>
  <si>
    <t>https://d1io3yog0oux5.cloudfront.net/_464bfdcea71194778b8ea57b1860400d/moneylion/db/1936/17892/presentation/Q3+2023+Earnings+Presentation_vF.pdf</t>
  </si>
  <si>
    <t>https://d1io3yog0oux5.cloudfront.net/_1a712fb36c9bac035ff62fb7a5415675/aurora/db/880/7927/presentation/4Q23+Business+Review+Presentation.pdf</t>
  </si>
  <si>
    <t>https://d1io3yog0oux5.cloudfront.net/_92b5dfb4ce54695f467e3692d40318d8/ligand/db/242/2416/pdf/Ligand_May_vFINAL.pdf</t>
  </si>
  <si>
    <t>https://d1io3yog0oux5.cloudfront.net/_32648c0c68d2bbd836167e3960823c44/forwardair/files/Game_Night_Announcement_Presentation_v90.pdf</t>
  </si>
  <si>
    <t>https://d1io3yog0oux5.cloudfront.net/_bce07b8aeb289aabda2425a4ac16dedf/beardacq/files/pages/beardacq/db/1148/description/Suntuity_Renewables_Investor_Presentation_vFinal.pdf</t>
  </si>
  <si>
    <t>https://d1io3yog0oux5.cloudfront.net/_4509570b492eb3985c1b6335c1783fe1/tangeroutlet/db/955/75011/presentation/SKT+Management+Presentation+4Q23.pdf</t>
  </si>
  <si>
    <t>https://d1io3yog0oux5.cloudfront.net/_d54ed9b39be174d15be4789a67d97bd4/gulfportenergy/db/269/2678/presentation/GPOR_4Q23_v2024.02.27_vF.pdf</t>
  </si>
  <si>
    <t>https://d1io3yog0oux5.cloudfront.net/_3bcfba7bbabe357aad523a113a73f0df/fiserv/db/2288/21657/presentation/Q4-23+Earning+Presentation_FINAL.pdf</t>
  </si>
  <si>
    <t>https://d1io3yog0oux5.cloudfront.net/_cdb5acaf9d3a148b00966fd674c4b488/exxonmobil/db/2260/21632/presentation/2022-corporate-plan-update-presentation-slides.pdf</t>
  </si>
  <si>
    <t>https://d1io3yog0oux5.cloudfront.net/_96b25f47bc898946794fc1b27190c78c/globalpayments/db/2250/21191/presentation/3Q+2023++Earnings+Deck.pdf</t>
  </si>
  <si>
    <t>https://d1io3yog0oux5.cloudfront.net/_fdf58e0538435b65465f27df5a8bed7c/exxonmobil/db/2288/22190/presentation/4Q23+Earnings+Slides_FINAL.pdf</t>
  </si>
  <si>
    <t>https://d1io3yog0oux5.cloudfront.net/_238336f541b47b23878a8bcbc59eddaf/inogen/db/360/2991/pdf/Inogen+Investor+Presentation+August+2021+vF.pdf</t>
  </si>
  <si>
    <t>https://d1io3yog0oux5.cloudfront.net/_a1cc143267948e0b7183454bd1f9ead7/exxonmobil/db/2260/21611/presentation/2022-exxonmobil-investor-day.pdf</t>
  </si>
  <si>
    <t>https://d1io3yog0oux5.cloudfront.net/_c06c2f9e20ad0717841cebabefbe2aaf/exxonmobil/db/2260/21611/presentation/2022-exxonmobil-investor-day.pdf</t>
  </si>
  <si>
    <t>https://d1io3yog0oux5.cloudfront.net/klatencor/files/pages/klatencor/db/1086/post_event_details/KLA_ID_FINAL_Presentation_6.16.22_Higgins.pdf</t>
  </si>
  <si>
    <t>https://d1io3yog0oux5.cloudfront.net/_52dbe9a29ae68c86a2466388434fbb21/maxlinear/db/253/1590/pdf/MaxLinear+-+IR+Presentation+Jan+2024.pdf</t>
  </si>
  <si>
    <t>https://d1io3yog0oux5.cloudfront.net/_38035fd49111e07aaca0f04436c92d2d/bankofamerica/db/806/9995/presentation/The+Presentation+Materials_4Q23_ADA.pdf</t>
  </si>
  <si>
    <t>https://d1io3yog0oux5.cloudfront.net/_14247531d4095eb37bda8c94d68b9abb/bd/db/2288/21979/presentation/Q1+FY24+Earnings+Presentation_FINAL.pdf</t>
  </si>
  <si>
    <t>https://d1io3yog0oux5.cloudfront.net/_b0d0589b4bac9c5c46a0a23cfc91499f/huntington/db/2575/24976/earnings_presentation/3Q23-HBAN-Presentation_vF.pdf</t>
  </si>
  <si>
    <t>https://d1io3yog0oux5.cloudfront.net/_7a02af86a4ea9978137ec22feeee7c7c/microvision/db/1086/9886/pdf/MVIS+investor+presentation+final+01.03.22.pdf</t>
  </si>
  <si>
    <t>https://d1io3yog0oux5.cloudfront.net/_13c98eec212d7ecb30fcc6575743bd85/topbuild/db/809/7126/presentation/3Q+2023+Earnings+Presentation+FINAL.pdf</t>
  </si>
  <si>
    <t>https://d1io3yog0oux5.cloudfront.net/_8f3ab07ec2f5e3679042396bdd6b298e/chimerareit/db/885/7975/presentation/Q4_2023_Investor_Presentation_Final.pdf</t>
  </si>
  <si>
    <t>https://d1io3yog0oux5.cloudfront.net/_91baf5e3c3153c289b660441f223f37d/fiserv/db/2288/21657/presentation/Q4-23+Earning+Presentation_FINAL.pdf</t>
  </si>
  <si>
    <t>https://d1io3yog0oux5.cloudfront.net/_04fbf148e1de3888c873db9d8b0f585e/hillenbrand/db/1205/12072/presentation/HI+Earnings+Call+Presentation+1Q24.pdf</t>
  </si>
  <si>
    <t>https://d1io3yog0oux5.cloudfront.net/_a81bafe732d12710dee71860622d9d78/fluxpower/db/2216/20888/pdf/Flux+Power+Q2%2724+Financial+Results+Conference+Call+Presentation+-+FINAL+v2+-+02-08-24.pdf</t>
  </si>
  <si>
    <t>https://d1io3yog0oux5.cloudfront.net/_fc917e2a36cddb6b727baca22cdeb42d/apollo/db/2219/20970/presentation/apollo-global-management-llc-may-investor-presentation-vfinal-v1.pdf</t>
  </si>
  <si>
    <t>https://d1io3yog0oux5.cloudfront.net/_1700f6b7d3a77f295951d66c129be727/aurora/db/881/7534/file/2Q22+Business+Review+Presentation+-+Final.pdf</t>
  </si>
  <si>
    <t>https://d1io3yog0oux5.cloudfront.net/_513ce8ac615bc16fb3d7acbc1b53907f/equinix/db/2160/20762/pdf/Intro+to+Equinix_IR_Presentation+Q1+23+05.08.2023+DIST.pdf</t>
  </si>
  <si>
    <t>https://d1io3yog0oux5.cloudfront.net/_1ad7218b22494947e2cd3e7d0967604f/bankofamerica/db/806/9995/presentation/The+Presentation+Materials_4Q23_ADA.pdf</t>
  </si>
  <si>
    <t>https://d1io3yog0oux5.cloudfront.net/_bb5da3ab5edf5f4c9bf2896b1bffffe3/microvision/db/1185/11301/presentation/MVIS+Presentation+Final+02.28.24.pdf</t>
  </si>
  <si>
    <t>https://d1io3yog0oux5.cloudfront.net/_68965ff5dcdf649b699a696eaa9423b4/bankofamerica/db/806/9995/presentation/The+Presentation+Materials_4Q23_ADA.pdf</t>
  </si>
  <si>
    <t>https://d1io3yog0oux5.cloudfront.net/_5df7d86edf5eae4c88c2d92011d2bf00/genworth/db/2288/22889/presentation/4Q23+Earnings+Presentation_Final+02_21_24.pdf</t>
  </si>
  <si>
    <t>https://d1io3yog0oux5.cloudfront.net/_d0d73d2b9f25f82a39c07dc1bf594afe/genworth/db/2288/22889/presentation/4Q23+Earnings+Presentation_Final+02_21_24.pdf</t>
  </si>
  <si>
    <t>https://d1io3yog0oux5.cloudfront.net/_40471fe4b48d98cfd311fae7977892d4/bankofamerica/db/806/9995/presentation/The+Presentation+Materials_4Q23_ADA.pdf</t>
  </si>
  <si>
    <t>https://d1io3yog0oux5.cloudfront.net/_372dfcbbf99bdedd80bfd905cc774577/bd/db/2288/21979/presentation/Q1+FY24+Earnings+Presentation_FINAL.pdf</t>
  </si>
  <si>
    <t>https://d1io3yog0oux5.cloudfront.net/_521a66dd58871e0d41cb981c8b55799b/synchrony/db/3606/33686/presentation/4Q%2723+Earnings+Presentation_FINAL.pdf</t>
  </si>
  <si>
    <t>https://d1io3yog0oux5.cloudfront.net/_6bec329ba0a3c3276c22155c3fcfc031/microvision/db/1185/11301/presentation/MVIS+Presentation+Final+02.28.24.pdf</t>
  </si>
  <si>
    <t>https://d1io3yog0oux5.cloudfront.net/_4a39aa798fc84844cb08f208c6db1e73/pnc/db/2250/21479/presentation/4Q23+Earnings+Slides+Final.pdf</t>
  </si>
  <si>
    <t>https://d1io3yog0oux5.cloudfront.net/_8f953671342fa5da19d8dbfe92e50a25/bd/db/2288/21979/presentation/Q1+FY24+Earnings+Presentation_FINAL.pdf</t>
  </si>
  <si>
    <t>https://d1io3yog0oux5.cloudfront.net/_72fb17657cbd4345268b907acfb4fc4c/blinkcharging/db/60/1289/pdf/BlinkChargingInvestor_Presentation_07072020.pdf</t>
  </si>
  <si>
    <t>https://d1io3yog0oux5.cloudfront.net/_c4c1ab55247109b92f48f9b716a1e29f/bankofamerica/db/806/9995/presentation/The+Presentation+Materials_4Q23_ADA.pdf</t>
  </si>
  <si>
    <t>https://d1io3yog0oux5.cloudfront.net/_a6e8f469345a30a3fcf5ab91704825fa/intel/db/887/8982/earnings_presentation/Q4%272023+Earnings+Deck.pdf</t>
  </si>
  <si>
    <t>https://d1io3yog0oux5.cloudfront.net/_ad84c7cd6d747f1aa6d13e3e26f1f7a7/moneylion/db/1936/17892/presentation/Q3+2023+Earnings+Presentation_vF.pdf</t>
  </si>
  <si>
    <t>https://d1io3yog0oux5.cloudfront.net/_021b09059da346954ed08b9ffd08c0aa/maxlinear/db/253/1590/pdf/MaxLinear+-+IR+Presentation+Jan+2024.pdf</t>
  </si>
  <si>
    <t>https://d1io3yog0oux5.cloudfront.net/_a6e8f469345a30a3fcf5ab91704825fa/intel/db/887/8960/earnings_presentation/Q2%272023+Earnings+Deck+-+Final.pdf</t>
  </si>
  <si>
    <t>https://d1io3yog0oux5.cloudfront.net/_acfd558a427e60fae6068be0019f55bc/perimetersolutions/db/880/7556/presentation/Perimeter+Solutions+SA+Earnings+Presentation+Q4+%26+Full+Year+2023.pdf</t>
  </si>
  <si>
    <t>https://d1io3yog0oux5.cloudfront.net/_64ad5fc4b6b43747f777e23be81a17b8/bd/db/2288/21963/presentation/Q4+FY23+Earnings+Presentation.pdf</t>
  </si>
  <si>
    <t>https://d1io3yog0oux5.cloudfront.net/_1700f6b7d3a77f295951d66c129be727/aurora/db/881/7529/file/1Q22+Business+Review+Presentation.pdf</t>
  </si>
  <si>
    <t>https://d1io3yog0oux5.cloudfront.net/_208473c95e2bcdb073959f79083f2d5f/spire/db/1912/17826/pdf/Spire+Q3%2723+Presentation_Final.pdf</t>
  </si>
  <si>
    <t>https://d1io3yog0oux5.cloudfront.net/_8c37d2724a47af951daabcaecda12664/exxonmobil/db/2260/21611/presentation/2022-exxonmobil-investor-day.pdf</t>
  </si>
  <si>
    <t>https://d1io3yog0oux5.cloudfront.net/_f453aeb51f1406d2326f8cdb26b1c5d5/parker/db/2288/21971/presentation/Parker+Hannifin+Earnings+Presentation+FY24+Q2+FINAL.pdf</t>
  </si>
  <si>
    <t>https://d1io3yog0oux5.cloudfront.net/_bec1624a6459b44fc6afd2e9b6d60026/marcusmillichap/db/808/6860/presentation/Q4%2723+Earnings+Presentation_vF.pdf</t>
  </si>
  <si>
    <t>https://d1io3yog0oux5.cloudfront.net/_3c1f8d7b9ef9c791d154f29e8ff0051a/hillenbrand/db/1205/12072/presentation/HI+Earnings+Call+Presentation+1Q24.pdf</t>
  </si>
  <si>
    <t>https://d1io3yog0oux5.cloudfront.net/_69d69e5e2f00a48a6048707d78daab8e/exxonmobil/db/2288/22190/presentation/4Q23+Earnings+Slides_FINAL.pdf</t>
  </si>
  <si>
    <t>https://d1io3yog0oux5.cloudfront.net/_6d2984b414d5338cf6a529de5e749217/vitesseoil/db/2416/22485/presentation/February+2024+Investor+Presentation_1.pdf</t>
  </si>
  <si>
    <t>https://d1io3yog0oux5.cloudfront.net/_fad82348880b599c297e0ffd4cdd5514/grahamcorp/db/2211/21814/presentation/20240222+GHM+Gabelli+Conference+Deck+FINAL.pdf</t>
  </si>
  <si>
    <t>https://d1io3yog0oux5.cloudfront.net/_d0dfa1a450edb0b0c45c96aca05bc78c/forwardair/db/495/4158/pdf/Investor+Presentation+June+2022_final.pdf</t>
  </si>
  <si>
    <t>https://d1io3yog0oux5.cloudfront.net/_83ef0d67f6942b4b0ee7d291ac98ea22/dgoc/db/604/5894/presentation/DEC+1H23+Earnings+Presentation.pdf</t>
  </si>
  <si>
    <t>https://d1io3yog0oux5.cloudfront.net/_9e6d3dc828b3ee8c40ce6633c420412f/ecovyst/db/1907/17901/presentation/Investor+Day+Full+Presentation+FINAL+%2811_27_2023%29.pdf</t>
  </si>
  <si>
    <t>https://d1io3yog0oux5.cloudfront.net/_a9e8302c180a595a2110bce93a8083f1/maxlinear/db/253/1590/pdf/MaxLinear+-+IR+Presentation+Jan+2024.pdf</t>
  </si>
  <si>
    <t>https://d1io3yog0oux5.cloudfront.net/_86d04fd9cf21157f3647d399dfa98f18/enlink/db/2250/21568/presentation/EnLink+Midstream+3Q23+Quarterly+Report_vF.pdf</t>
  </si>
  <si>
    <t>https://d1io3yog0oux5.cloudfront.net/_274355fee17ee1e433d201756ef8167c/intel/db/887/8973/earnings_presentation/Q3%272023+Earnings+Deck.pdf</t>
  </si>
  <si>
    <t>https://d1io3yog0oux5.cloudfront.net/_1700f6b7d3a77f295951d66c129be727/aurora/db/880/7863/presentation/4Q22+Business+Review+Presentation.pdf</t>
  </si>
  <si>
    <t>https://d1io3yog0oux5.cloudfront.net/_1865c4073967d929f29dbcc07e49a06f/tangeroutlet/db/955/75011/presentation/SKT+Management+Presentation+4Q23.pdf</t>
  </si>
  <si>
    <t>https://d1io3yog0oux5.cloudfront.net/_35eb44bd1c43c7b775be9e8f61348a11/bankofamerica/db/806/9961/presentation/The+Presentation+Materials_3Q23_ADA.pdf</t>
  </si>
  <si>
    <t>https://d1io3yog0oux5.cloudfront.net/_274355fee17ee1e433d201756ef8167c/intel/db/887/7626/earnings_presentation/Commentary_on_Q4_2010_Results_FINAL.pdf</t>
  </si>
  <si>
    <t>https://d1io3yog0oux5.cloudfront.net/_7f50cb8854a9d6a47fd6f9bc5e1eff87/redrobin/db/2006/19183/pdf/RedRobin_2023ICR_Presentation+FINAL+1.8.23.pdf</t>
  </si>
  <si>
    <t>https://d1io3yog0oux5.cloudfront.net/_9a9da875feb0b3e0db6e7320e651dac0/bd/db/2288/21963/presentation/Q4+FY23+Earnings+Presentation.pdf</t>
  </si>
  <si>
    <t>https://d1io3yog0oux5.cloudfront.net/_05bd8044ad204e9b4c0b61fe94bd21dc/cummins/db/784/7289/pdf/2022-02-21+-+IR+Announcement+Deck+Final.pdf</t>
  </si>
  <si>
    <t>https://d1io3yog0oux5.cloudfront.net/_fe8af97b6ab7e42f4ae3a28e2d4922a2/parker/db/2288/21971/presentation/Parker+Hannifin+Earnings+Presentation+FY24+Q2+FINAL.pdf</t>
  </si>
  <si>
    <t>https://d1io3yog0oux5.cloudfront.net/_96f991cb48b265ebb6b9fbe0b2c61794/p3hp/db/851/7571/presentation/P3HP+JPM+2024+%2801.10.24%29_vF+w+recs+%28004%29.pdf</t>
  </si>
  <si>
    <t>https://d1io3yog0oux5.cloudfront.net/_dbc32c07ef18dbf42ef934057cf3d8e1/axalta/db/2294/21554/presentation/Axalta+Year+End+2023+Results+Presentation.pdf</t>
  </si>
  <si>
    <t>https://d1io3yog0oux5.cloudfront.net/_733b7328ed7c9076154ea5971b575497/bd/db/2288/21963/presentation/Q4+FY23+Earnings+Presentation.pdf</t>
  </si>
  <si>
    <t>https://d1io3yog0oux5.cloudfront.net/_de950927caa7bca28aa1d211429fcb8e/stratasys/db/805/7077/presentation/SSYS+Q3+2023+Slides+-+FINAL.pdf</t>
  </si>
  <si>
    <t>https://d1io3yog0oux5.cloudfront.net/_b01214222a5947ef3bb4df86b60faeb0/hillenbrand/db/1205/12072/presentation/HI+Earnings+Call+Presentation+1Q24.pdf</t>
  </si>
  <si>
    <t>https://d1io3yog0oux5.cloudfront.net/_f1d477f7fbe9f5b676b79b5f74e5974a/vitesseoil/db/2416/22485/presentation/February+2024+Investor+Presentation_1.pdf</t>
  </si>
  <si>
    <t>https://d1io3yog0oux5.cloudfront.net/_3274ee5fd414f78e15f25bd618c010ae/cabalettabio/db/852/8062/presentation/Cabaletta+-+Corporate+Presentation_Jan+2024.pdf</t>
  </si>
  <si>
    <t>https://d1io3yog0oux5.cloudfront.net/_274355fee17ee1e433d201756ef8167c/intel/db/887/7625/earnings_presentation/Commentary_on_Q3_2010_Results_Final.docx.pdf</t>
  </si>
  <si>
    <t>https://d1io3yog0oux5.cloudfront.net/_a6e8f469345a30a3fcf5ab91704825fa/intel/db/887/7625/earnings_presentation/Commentary_on_Q3_2010_Results_Final.docx.pdf</t>
  </si>
  <si>
    <t>https://d1io3yog0oux5.cloudfront.net/_274355fee17ee1e433d201756ef8167c/intel/db/887/7655/earnings_presentation/Q1-2018-Earnings-Deck-4.26-Final.pdf</t>
  </si>
  <si>
    <t>https://d1io3yog0oux5.cloudfront.net/_5513c497473cc36c10a265a2ed715e24/intel/db/887/8982/earnings_presentation/Q4%272023+Earnings+Deck.pdf</t>
  </si>
  <si>
    <t>https://d1io3yog0oux5.cloudfront.net/_fa8e7963f6546718c34d90fe31ff11df/cbre/db/3606/33398/presentation/Q4%2723+Earnings+Presentation.pdf</t>
  </si>
  <si>
    <t>https://d1io3yog0oux5.cloudfront.net/_9a9da875feb0b3e0db6e7320e651dac0/bd/db/2288/21427/presentation/Q1_FY23_Earnings_Presentation_vFINAL%282%29.pdf</t>
  </si>
  <si>
    <t>https://d1io3yog0oux5.cloudfront.net/_b37d3dd76520fb2897c03cbaed9c05cd/intel/db/887/8982/earnings_presentation/Q4%272023+Earnings+Deck.pdf</t>
  </si>
  <si>
    <t>https://d1io3yog0oux5.cloudfront.net/_d98d8c02610a8fbf179d6f0e4b0cc472/cbre/db/3606/33120/presentation/Q4%2722-Earnings-Presentation.pdf</t>
  </si>
  <si>
    <t>https://d1io3yog0oux5.cloudfront.net/_521a66dd58871e0d41cb981c8b55799b/synchrony/db/3606/33109/presentation/q2-2019-earnings-presentation.pdf</t>
  </si>
  <si>
    <t>https://d1io3yog0oux5.cloudfront.net/_b06128f8a998f637c903554130995ee3/cabalettabio/db/852/8062/presentation/Cabaletta+-+Corporate+Presentation_Jan+2024.pdf</t>
  </si>
  <si>
    <t>https://d1io3yog0oux5.cloudfront.net/_caa534835fbae096928a7ea1c6f2d8de/mindmed/db/2265/21419/pdf/MindMed+Investor+Presentation+-+02.13.24.pdf</t>
  </si>
  <si>
    <t>https://d1io3yog0oux5.cloudfront.net/_60aaaca9f7e26d49c5032e103985dabb/bankofamerica/db/806/9961/presentation/The+Presentation+Materials_3Q23_ADA.pdf</t>
  </si>
  <si>
    <t>https://d1io3yog0oux5.cloudfront.net/_77248534499748b1dd1f1b7355687fa0/pnc/db/2250/21479/presentation/4Q23+Earnings+Slides+Final.pdf</t>
  </si>
  <si>
    <t>https://d1io3yog0oux5.cloudfront.net/_65f744b6402901819d85b9084bce2e80/blinkcharging/db/86/1637/presentation/BLNK+3Q23+Earnings+Presentation+11.9.23_FINAL.pdf</t>
  </si>
  <si>
    <t>https://d1io3yog0oux5.cloudfront.net/_fa8e7963f6546718c34d90fe31ff11df/cbre/db/3606/33109/presentation/Q120-Earnings-Presentation-vFinal.pdf</t>
  </si>
  <si>
    <t>https://d1io3yog0oux5.cloudfront.net/_a6e8f469345a30a3fcf5ab91704825fa/intel/db/887/8943/earnings_presentation/Q1%272023+Earnings+Deck_segmentation+update.pdf</t>
  </si>
  <si>
    <t>https://d1io3yog0oux5.cloudfront.net/_0f7abdf072f23c03a469ea53c535de90/cocacolacompany/db/802/6622/file/john-murphy-president-presentation.pdf</t>
  </si>
  <si>
    <t>https://d1io3yog0oux5.cloudfront.net/_274355fee17ee1e433d201756ef8167c/intel/db/887/8873/earnings_presentation/Q3%272022+Earnings+Deck.pdf</t>
  </si>
  <si>
    <t>https://d1io3yog0oux5.cloudfront.net/_274355fee17ee1e433d201756ef8167c/intel/db/887/7656/earnings_presentation/Q2%2718-Earnings-Deck-7.26-FINAL.pdf</t>
  </si>
  <si>
    <t>https://d1io3yog0oux5.cloudfront.net/_0322795df71e0ea5d77e285139fbe012/netpower/db/3606/33177/presentation/Q3_2023_Earnings+Presentation_11.14.23.pdf</t>
  </si>
  <si>
    <t>https://d1io3yog0oux5.cloudfront.net/_a6e8f469345a30a3fcf5ab91704825fa/intel/db/887/7659/earnings_presentation/Q1%2719-Earnings-Deck_4.25.19_Final_INTC-version.pdf</t>
  </si>
  <si>
    <t>https://d1io3yog0oux5.cloudfront.net/_c93e156971bb9204e014a3b839107ea9/oportun/db/2250/21660/presentation/Earnings+Deck+%28Dec+2023+10K%29+%287%29.pdf</t>
  </si>
  <si>
    <t>https://d1io3yog0oux5.cloudfront.net/_7476fc94494bf8f5ad383a74c34b2f55/callon/db/280/2417/presentation/Callon+Investor+Deck_3Q23_vF.pdf</t>
  </si>
  <si>
    <t>https://d1io3yog0oux5.cloudfront.net/_274355fee17ee1e433d201756ef8167c/intel/db/887/7657/earnings_presentation/Q3%2718-Earnings-Deck-10.25-final-PDF.pdf</t>
  </si>
  <si>
    <t>https://d1io3yog0oux5.cloudfront.net/_56979334bb706bd788040315fca2f4ee/equinix/db/2183/23432/earnings_presentation/Equinix+Q4+23+Earnings+Presentation+Final.pdf</t>
  </si>
  <si>
    <t>https://d1io3yog0oux5.cloudfront.net/_a6e8f469345a30a3fcf5ab91704825fa/intel/db/887/8856/earnings_presentation/Q2%272022+Earnings+Deck.pdf</t>
  </si>
  <si>
    <t>https://d1io3yog0oux5.cloudfront.net/_a6e8f469345a30a3fcf5ab91704825fa/intel/db/887/7652/earnings_presentation/Intel-Q217-Earnings-Presentation-INTC1.pdf</t>
  </si>
  <si>
    <t>https://d1io3yog0oux5.cloudfront.net/_5f8d6a575aee6b58d5889626bf0147e9/idealpower/db/124/3160/presentation/IPWR+IR+Presentation+Final+02.05.24.pdf</t>
  </si>
  <si>
    <t>https://d1io3yog0oux5.cloudfront.net/_73524a360d866a8a16f85d1690d52dd5/exxonmobil/db/2260/22168/presentation/Corporate+Plan+Update+slides_12.06.23.pdf</t>
  </si>
  <si>
    <t>https://d1io3yog0oux5.cloudfront.net/_eceb4bd2872679ee355e94f40f4661c0/intel/db/887/8982/earnings_presentation/Q4%272023+Earnings+Deck.pdf</t>
  </si>
  <si>
    <t>https://d1io3yog0oux5.cloudfront.net/_7b19e334369cf1f7ad40da8553582a5d/cbre/db/3583/33353/pdf/June-2023-CBRE-Investor-Deck.pdf</t>
  </si>
  <si>
    <t>https://d1io3yog0oux5.cloudfront.net/_274355fee17ee1e433d201756ef8167c/intel/db/887/7661/earnings_presentation/Q3-2019-Earnings-Deck.pdf</t>
  </si>
  <si>
    <t>https://d1io3yog0oux5.cloudfront.net/_274355fee17ee1e433d201756ef8167c/intel/db/887/8894/earnings_presentation/Q4%272022+Earnings+Deck_Final+PDF.pdf</t>
  </si>
  <si>
    <t>https://d1io3yog0oux5.cloudfront.net/_a6e8f469345a30a3fcf5ab91704825fa/intel/db/887/8736/earnings_presentation/Q3%272021_Earnings_Presentation_Full.pdf</t>
  </si>
  <si>
    <t>https://d1io3yog0oux5.cloudfront.net/_7b19e334369cf1f7ad40da8553582a5d/cbre/db/3606/33398/presentation/Q4%2723+Earnings+Presentation.pdf</t>
  </si>
  <si>
    <t>https://d1io3yog0oux5.cloudfront.net/_a6e8f469345a30a3fcf5ab91704825fa/intel/db/887/8756/earnings_presentation/Intel+Q4%272021+Earnings+Presentation.pdf</t>
  </si>
  <si>
    <t>https://d1io3yog0oux5.cloudfront.net/_a6e8f469345a30a3fcf5ab91704825fa/intel/db/887/7656/earnings_presentation/Q2%2718-Earnings-Deck-7.26-FINAL.pdf</t>
  </si>
  <si>
    <t>https://d1io3yog0oux5.cloudfront.net/_a6e8f469345a30a3fcf5ab91704825fa/intel/db/887/7657/earnings_presentation/Q3%2718-Earnings-Deck-10.25-final-PDF.pdf</t>
  </si>
  <si>
    <t>https://d1io3yog0oux5.cloudfront.net/_a6e8f469345a30a3fcf5ab91704825fa/intel/db/887/7662/earnings_presentation/Q419-Earnings-Deck.pdf</t>
  </si>
  <si>
    <t>https://d1io3yog0oux5.cloudfront.net/_33098750e88a471cd5effa15c7897121/bankofamerica/db/806/9995/presentation/The+Presentation+Materials_4Q23_ADA.pdf</t>
  </si>
  <si>
    <t>https://d1io3yog0oux5.cloudfront.net/_a6e8f469345a30a3fcf5ab91704825fa/intel/db/887/7655/earnings_presentation/Q1-2018-Earnings-Deck-4.26-Final.pdf</t>
  </si>
  <si>
    <t>https://d1io3yog0oux5.cloudfront.net/_a6e8f469345a30a3fcf5ab91704825fa/intel/db/887/8894/earnings_presentation/Q4%272022+Earnings+Deck_Final+PDF.pdf</t>
  </si>
  <si>
    <t>https://d1io3yog0oux5.cloudfront.net/_274355fee17ee1e433d201756ef8167c/intel/db/887/8856/earnings_presentation/Q2%272022+Earnings+Deck.pdf</t>
  </si>
  <si>
    <t>https://d1io3yog0oux5.cloudfront.net/_274355fee17ee1e433d201756ef8167c/intel/db/887/7659/earnings_presentation/Q1%2719-Earnings-Deck_4.25.19_Final_INTC-version.pdf</t>
  </si>
  <si>
    <t>https://d1io3yog0oux5.cloudfront.net/_620db46c315a9f549ec2bb723f150ee1/qualcomm/db/703/7233/file/Day1_Keynote_PJJacobowitz.pdf</t>
  </si>
  <si>
    <t>https://d1io3yog0oux5.cloudfront.net/_274355fee17ee1e433d201756ef8167c/intel/db/887/8475/earnings_presentation/Q3-2020_Earnings+Presentation.pdf</t>
  </si>
  <si>
    <t>https://d1io3yog0oux5.cloudfront.net/_a6e8f469345a30a3fcf5ab91704825fa/intel/db/887/8873/earnings_presentation/Q3%272022+Earnings+Deck.pdf</t>
  </si>
  <si>
    <t>https://d1io3yog0oux5.cloudfront.net/_a82894e2f4c5cefffdd481eb14bc0efb/huntington/db/2547/24988/presentation/Goldman+Sachs+HBAN+Presentation.pdf</t>
  </si>
  <si>
    <t>https://d1io3yog0oux5.cloudfront.net/_3d4c208476687be0ade891ed439ba472/bankofamerica/db/806/9995/presentation/The+Presentation+Materials_4Q23_ADA.pdf</t>
  </si>
  <si>
    <t>https://d1io3yog0oux5.cloudfront.net/_99130f3784149caa07eb6072e84705aa/cadreholdings/db/1086/10186/pdf/Cadre+Investor+Presentation+November+2023.pdf</t>
  </si>
  <si>
    <t>https://d1io3yog0oux5.cloudfront.net/_26e351bc82c3a72a5fbe189de10e10a6/oportun/db/2250/21613/presentation/Earnings+Deck+%28Sep+2023+10Q%29+%283%29.pdf</t>
  </si>
  <si>
    <t>https://d1io3yog0oux5.cloudfront.net/_274355fee17ee1e433d201756ef8167c/intel/db/887/8736/earnings_presentation/Q3%272021_Earnings_Presentation_Full.pdf</t>
  </si>
  <si>
    <t>https://d1io3yog0oux5.cloudfront.net/_1c5397ef8c79e0d49febb6b6db010d65/exxonmobil/db/2288/22047/presentation/1Q23+Earnings+Deck_Final+Version.pdf</t>
  </si>
  <si>
    <t>https://d1io3yog0oux5.cloudfront.net/_cf5e9984968c171c77b9c6bf08a5542d/onlreit/db/2161/20430/presentation/Orion+Investor+Presentation+-+Q4+2023+%28Final+-+02.27.2024%29.pdf</t>
  </si>
  <si>
    <t>https://d1io3yog0oux5.cloudfront.net/_65eaa215ff3cefa2089b9fddfc68b229/uipath/db/1195/13703/presentation/UiPath_1Q-2023_Earnings_Slides_FINAL_FINAL.pdf</t>
  </si>
  <si>
    <t>https://d1io3yog0oux5.cloudfront.net/_87d4cf0b7da791d26cf6af8aaa586e93/hillenbrand/db/1205/12061/presentation/HI+Earnings+Call+Presentation+4Q23.pdf</t>
  </si>
  <si>
    <t>https://d1io3yog0oux5.cloudfront.net/_274355fee17ee1e433d201756ef8167c/intel/db/887/8685/earnings_presentation/Q2_2021_Earnings_Presentation.pdf</t>
  </si>
  <si>
    <t>https://d1io3yog0oux5.cloudfront.net/_fca9cda034f29b3d1807e626693c3693/marcusmillichap/db/808/6802/presentation/MMI+1Q21+Earnings+Deck.pdf</t>
  </si>
  <si>
    <t>https://d1io3yog0oux5.cloudfront.net/_274355fee17ee1e433d201756ef8167c/intel/db/887/8756/earnings_presentation/Intel+Q4%272021+Earnings+Presentation.pdf</t>
  </si>
  <si>
    <t>https://d1io3yog0oux5.cloudfront.net/_7106af420186c3c05fa1997982534a14/pnc/db/2250/21470/presentation/3Q23+Earnings+Slides+Final.pdf</t>
  </si>
  <si>
    <t>https://d1io3yog0oux5.cloudfront.net/_4b79efd85689e6dfe4140d952667b0c7/intel/db/887/8982/earnings_presentation/Q4%272023+Earnings+Deck.pdf</t>
  </si>
  <si>
    <t>https://d1io3yog0oux5.cloudfront.net/adaptimmune/files/pages/adaptimmune/db/336/description/VanTine_SPEARHEAD_Clinical_CTOS_2021_Presentation_final.pdf</t>
  </si>
  <si>
    <t>https://d1io3yog0oux5.cloudfront.net/_521a66dd58871e0d41cb981c8b55799b/synchrony/db/3606/33115/presentation/syf-4q20-earnings-presentation.pdf</t>
  </si>
  <si>
    <t>https://d1io3yog0oux5.cloudfront.net/_a6e8f469345a30a3fcf5ab91704825fa/intel/db/887/8340/earnings_presentation/Q2-2020_Earnings+Presentation.pdf</t>
  </si>
  <si>
    <t>https://d1io3yog0oux5.cloudfront.net/_274355fee17ee1e433d201756ef8167c/intel/db/887/8510/earnings_presentation/Q4_2020_Earnings_Presentation%281%29.pdf</t>
  </si>
  <si>
    <t>https://d1io3yog0oux5.cloudfront.net/_bb4658a36aa89722ab1dd0979e767082/trueblue/db/2255/21630/pdf/TBI+2023+Q4+Earnings+Presentation.pdf</t>
  </si>
  <si>
    <t>https://d1io3yog0oux5.cloudfront.net/_10c7a80054a7b72c2fc3d9e2e081dd11/cbre/db/3606/33120/presentation/Q4%2722-Earnings-Presentation.pdf</t>
  </si>
  <si>
    <t>https://d1io3yog0oux5.cloudfront.net/_69c4146cd72b7927ccc1549a6b45f42f/janusintl/db/1110/9858/presentation/Earnings+Presentation++Q4+2023+FINAL.pdf</t>
  </si>
  <si>
    <t>https://d1io3yog0oux5.cloudfront.net/_e7e4c715a5f3bfa90930e2b2f8e8a312/apollomed/db/1081/10163/presentation/ApolloMed_2024+JPM+HC+Conference+Presentation_vFINAL.pdf</t>
  </si>
  <si>
    <t>https://d1io3yog0oux5.cloudfront.net/_e8e98dcd6646e0e829727166fe04d3c5/bankofamerica/db/780/9923/pdf/The+Presentation+Materials_2Q23_ADA.pdf</t>
  </si>
  <si>
    <t>https://d1io3yog0oux5.cloudfront.net/_a37a66f800eccd4a6109c868f1777f44/wisdomtree/db/2736/24688/presentation/Presentation+-+Earnings+Release+%28Q4+2023%29.pdf</t>
  </si>
  <si>
    <t>https://d1io3yog0oux5.cloudfront.net/_8a15ae83ee458cdb235688b6575639ad/intel/db/887/8982/earnings_presentation/Q4%272023+Earnings+Deck.pdf</t>
  </si>
  <si>
    <t>https://d1io3yog0oux5.cloudfront.net/_a6e8f469345a30a3fcf5ab91704825fa/intel/db/887/8685/earnings_presentation/Q2_2021_Earnings_Presentation.pdf</t>
  </si>
  <si>
    <t>https://d1io3yog0oux5.cloudfront.net/_6757db2fb925c4d2105722f002e20233/endava/db/2794/26867/presentation/IR_Q1FY24_14Nov.pdf</t>
  </si>
  <si>
    <t>https://d1io3yog0oux5.cloudfront.net/_77248534499748b1dd1f1b7355687fa0/pnc/db/2250/21470/presentation/3Q23+Earnings+Slides+Final.pdf</t>
  </si>
  <si>
    <t>https://d1io3yog0oux5.cloudfront.net/_78297cdfd58eea1c4c2c7086d235089d/smenergy/db/3734/35240/presentation/SM+Energy+3Q23+Earnings+Presentation.pdf</t>
  </si>
  <si>
    <t>https://d1io3yog0oux5.cloudfront.net/_dbf4d4e866befc6c07cb2df19e216f6d/pierisag/db/267/4575/pdf/June+2023+Investor+Presentation+Final.pdf</t>
  </si>
  <si>
    <t>https://d1io3yog0oux5.cloudfront.net/_274355fee17ee1e433d201756ef8167c/intel/db/887/8628/earnings_presentation/Q1_2021_Earnings_Presentation.pdf</t>
  </si>
  <si>
    <t>https://d1io3yog0oux5.cloudfront.net/_a6e8f469345a30a3fcf5ab91704825fa/intel/db/887/8475/earnings_presentation/Q3-2020_Earnings+Presentation.pdf</t>
  </si>
  <si>
    <t>https://d1io3yog0oux5.cloudfront.net/_03a293617f7ec57598a68586bb5a35a1/topbuild/db/809/7126/presentation/3Q+2023+Earnings+Presentation+FINAL.pdf</t>
  </si>
  <si>
    <t>https://d1io3yog0oux5.cloudfront.net/_532c6c306e73e12ac2c4cb768e22dc3a/jameshardie/db/1086/11051/pdf/Q3+FY24+Management+Presentation+-+FINAL+for+IR.pdf</t>
  </si>
  <si>
    <t>https://d1io3yog0oux5.cloudfront.net/_8d70f07644d0f26e59e5467bb74f6246/uipath/db/1086/12483/pdf/UiPath+Analyst+Day+Presentation+Final.pdf</t>
  </si>
  <si>
    <t>https://d1io3yog0oux5.cloudfront.net/_a6e8f469345a30a3fcf5ab91704825fa/intel/db/887/7658/earnings_presentation/Q4%2718-Earnings-Deck.pdf</t>
  </si>
  <si>
    <t>https://d1io3yog0oux5.cloudfront.net/_3e30ec674ee5e49eab30134bfa7ec2e8/ulta/db/1912/18183/pdf/IR+deck+Aug+2023_083023.pdf</t>
  </si>
  <si>
    <t>https://d1io3yog0oux5.cloudfront.net/_ce172db5a7cdd86cf7a763cd89fe84bd/korewireless/db/1983/18214/file/CTAC-and-KORE-Investor-Presentation-Transcript.pdf</t>
  </si>
  <si>
    <t>https://d1io3yog0oux5.cloudfront.net/_274355fee17ee1e433d201756ef8167c/intel/db/887/7658/earnings_presentation/Q4%2718-Earnings-Deck.pdf</t>
  </si>
  <si>
    <t>https://d1io3yog0oux5.cloudfront.net/_274355fee17ee1e433d201756ef8167c/intel/db/887/7660/earnings_presentation/Q2-19-Earnings-Deck_7.25.19_Final.pdf</t>
  </si>
  <si>
    <t>https://d1io3yog0oux5.cloudfront.net/_684c1f838c8df204bf5830ef42536d9c/synchrony/db/3606/33686/presentation/4Q%2723+Earnings+Presentation_FINAL.pdf</t>
  </si>
  <si>
    <t>https://d1io3yog0oux5.cloudfront.net/_fbff8aa6eeefd326eec637f55d084081/hillenbrand/db/1205/12061/presentation/HI+Earnings+Call+Presentation+4Q23.pdf</t>
  </si>
  <si>
    <t>https://d1io3yog0oux5.cloudfront.net/_a6e8f469345a30a3fcf5ab91704825fa/intel/db/887/7654/earnings_presentation/Q4-Earnings-Deck-Final-corrected.pdf</t>
  </si>
  <si>
    <t>https://d1io3yog0oux5.cloudfront.net/_f130f175eee1a5ebf2540770dc276109/biotechne/db/297/2508/pdf/Bio-Techne+Corporate+Presentation+-+January+2024.pdf</t>
  </si>
  <si>
    <t>https://d1io3yog0oux5.cloudfront.net/_a6e8f469345a30a3fcf5ab91704825fa/intel/db/887/7637/earnings_presentation/CFO-Commentary-Q3-2013.pdf</t>
  </si>
  <si>
    <t>https://d1io3yog0oux5.cloudfront.net/_ad84c7cd6d747f1aa6d13e3e26f1f7a7/moneylion/db/1936/17873/presentation/Q1+2023+Earnings+Presentation_vF.pdf</t>
  </si>
  <si>
    <t>https://d1io3yog0oux5.cloudfront.net/_137c44e10710565a99187c474fb388e0/codexis/db/1165/11863/pdf/Codexis+Corporate+Presentation+January+2024.pdf</t>
  </si>
  <si>
    <t>https://d1io3yog0oux5.cloudfront.net/_a6e8f469345a30a3fcf5ab91704825fa/intel/db/887/8628/earnings_presentation/Q1_2021_Earnings_Presentation.pdf</t>
  </si>
  <si>
    <t>https://d1io3yog0oux5.cloudfront.net/_a4a4c6efd1fcdf77dd70d8599cf15ef7/similarweb/db/1936/17754/earnings_presentation/SMWB+Q4+2023+Investor+Presentation+Final.pdf</t>
  </si>
  <si>
    <t>https://d1io3yog0oux5.cloudfront.net/_0b106a277b17f2ae3df451659f58d572/ussteel/db/3222/29806/presentation/2Q-2021-Earnings-Presentation-20210729-vfinal.pdf</t>
  </si>
  <si>
    <t>https://d1io3yog0oux5.cloudfront.net/_521a66dd58871e0d41cb981c8b55799b/synchrony/db/3606/33108/presentation/q1-2019-earnings-presentation.pdf</t>
  </si>
  <si>
    <t>https://d1io3yog0oux5.cloudfront.net/_600a7dba10f7b90def7ac6a5806483e7/vfc/db/409/112817/presentation/Q4%27FY23+Earnings+Presentation+FINAL.pdf</t>
  </si>
  <si>
    <t>https://d1io3yog0oux5.cloudfront.net/_9a9da875feb0b3e0db6e7320e651dac0/bd/db/2288/21428/presentation/Q2_FY23_Earnings_Presentation_vFINAL.pdf</t>
  </si>
  <si>
    <t>https://d1io3yog0oux5.cloudfront.net/_3664e4fde2cb664b12844b71d5b36491/synchrony/db/3606/33686/presentation/4Q%2723+Earnings+Presentation_FINAL.pdf</t>
  </si>
  <si>
    <t>https://d1io3yog0oux5.cloudfront.net/_274355fee17ee1e433d201756ef8167c/intel/db/887/7654/earnings_presentation/Q4-Earnings-Deck-Final-corrected.pdf</t>
  </si>
  <si>
    <t>https://d1io3yog0oux5.cloudfront.net/_73524a360d866a8a16f85d1690d52dd5/exxonmobil/db/2260/21611/presentation/2022-exxonmobil-investor-day.pdf</t>
  </si>
  <si>
    <t>https://d1io3yog0oux5.cloudfront.net/_c0f6929f660f8c0d2c5cacab47720739/cbrands/db/862/7817/pdf/03.+Quarterly+Deck.pdf</t>
  </si>
  <si>
    <t>https://d1io3yog0oux5.cloudfront.net/_d2f279730fc5a27f409213eb8df3b6d7/bd/db/2288/21422/presentation/Q4_FY21_Earnings_Presentation.pdf</t>
  </si>
  <si>
    <t>https://d1io3yog0oux5.cloudfront.net/_12ed7138222b2eb6e67bdb95d2c7c540/klatencor/db/1117/10528/earnings_slide_presentation/KLA_Earnings+Slides_Q2_FY24_FINAL.pdf</t>
  </si>
  <si>
    <t>https://d1io3yog0oux5.cloudfront.net/_1b2841baaf1868063f2280c1210ead4e/primerica/db/2905/27162/pdf/Introduction+to+Primerica+YE2022.pdf</t>
  </si>
  <si>
    <t>https://d1io3yog0oux5.cloudfront.net/_17dd6cddb9385cc073ea43adda78dded/standardlithium/db/314/2082/pdf/SLI-Presentation-Benchmark+June+2023.pdf</t>
  </si>
  <si>
    <t>https://d1io3yog0oux5.cloudfront.net/_7130c56027446b17b3434fc2a5ae17b7/ussteel/db/3222/29806/presentation/2Q-2021-Earnings-Presentation-20210729-vfinal.pdf</t>
  </si>
  <si>
    <t>https://d1io3yog0oux5.cloudfront.net/_2ec581885a4b9edafbe97a3bac2834d6/amd/db/708/6446/pdf/AMD+Investor+Presentation+May+2021.pdf</t>
  </si>
  <si>
    <t>https://d1io3yog0oux5.cloudfront.net/_be4f55ca9d778deebcf5f9e9036531c1/baringsbdc/db/731/6016/conference_call_presentation/BBDC+4Q23+Earnings+Presentation_vFF.pdf</t>
  </si>
  <si>
    <t>https://d1io3yog0oux5.cloudfront.net/_41b708a1d339f194dccde6585e08faac/alzamend/db/1987/18602/pdf/Alzamend.Corp.Presentation.January.2023.pdf</t>
  </si>
  <si>
    <t>https://d1io3yog0oux5.cloudfront.net/_274355fee17ee1e433d201756ef8167c/intel/db/887/7645/earnings_presentation/CFO_Commentary_Q3_2015.pdf</t>
  </si>
  <si>
    <t>https://d1io3yog0oux5.cloudfront.net/_3d4c208476687be0ade891ed439ba472/bankofamerica/db/780/9996/pdf/The+Presentation+Materials_4Q23_ADA.pdf</t>
  </si>
  <si>
    <t>https://d1io3yog0oux5.cloudfront.net/_b37d3dd76520fb2897c03cbaed9c05cd/intel/db/887/8960/earnings_presentation/Q2%272023+Earnings+Deck+-+Final.pdf</t>
  </si>
  <si>
    <t>https://d1io3yog0oux5.cloudfront.net/_22936b617370ec39b8163797df205d86/intel/db/887/8982/earnings_presentation/Q4%272023+Earnings+Deck.pdf</t>
  </si>
  <si>
    <t>https://d1io3yog0oux5.cloudfront.net/_a82ee3d5c3d39446af5ba428c1429bf3/globalpayments/db/2250/21202/presentation/4Q+2023++Earnings+Deck.pdf</t>
  </si>
  <si>
    <t>https://d1io3yog0oux5.cloudfront.net/_1e7c75614490c1e95a547ec956df0622/fiserv/db/2288/21338/presentation/Q1-21_FISV_Earnings_Presentation_-_FINAL.pdf</t>
  </si>
  <si>
    <t>https://d1io3yog0oux5.cloudfront.net/_30dba8fc0f4adf0182ed49635062e4e4/exxonmobil/db/2288/22047/presentation/1Q23+Earnings+Deck_Final+Version.pdf</t>
  </si>
  <si>
    <t>https://d1io3yog0oux5.cloudfront.net/_b0a93ca5173b63cc2d5dfabdb2b1844c/marcusmillichap/db/808/6860/presentation/Q4%2723+Earnings+Presentation_vF.pdf</t>
  </si>
  <si>
    <t>https://d1io3yog0oux5.cloudfront.net/_eba20addd435f193fccd3bc0a4e51680/quantaservices/db/791/8043/pdf/PWR+09-30-2023+Earnings+Deck+vF.pdf</t>
  </si>
  <si>
    <t>https://d1io3yog0oux5.cloudfront.net/_a0a0eff712b6d308b999656221946d8a/globalpayments/db/2250/21202/presentation/4Q+2023++Earnings+Deck.pdf</t>
  </si>
  <si>
    <t>https://d1io3yog0oux5.cloudfront.net/_bfa0400e814ad41dd3f61d3ff623d166/qurateretail/db/880/8059/earnings_presentation/QRTE+Q3-23+Earnings+Slides_vF.pdf</t>
  </si>
  <si>
    <t>https://d1io3yog0oux5.cloudfront.net/_a6e8f469345a30a3fcf5ab91704825fa/intel/db/887/7645/earnings_presentation/CFO_Commentary_Q3_2015.pdf</t>
  </si>
  <si>
    <t>https://d1io3yog0oux5.cloudfront.net/_c36c763b7abfd077334bd4e137d334bb/innovid/db/2240/20803/presentation/4Q23+Earnings+Supplement.pptx.pdf</t>
  </si>
  <si>
    <t>https://d1io3yog0oux5.cloudfront.net/_4aaae6a13e1db2f99ca68e6c219c9b24/intel/db/887/8982/earnings_presentation/Q4%272023+Earnings+Deck.pdf</t>
  </si>
  <si>
    <t>https://d1io3yog0oux5.cloudfront.net/_108a1346edc676820aff6a8749fdaf75/dynatrace/db/857/7419/pdf/Dynatrace+Investor+Presentation+Q2+FY21+FINAL.pdf</t>
  </si>
  <si>
    <t>https://d1io3yog0oux5.cloudfront.net/_d2f279730fc5a27f409213eb8df3b6d7/bd/db/2288/21428/presentation/Q2_FY23_Earnings_Presentation_vFINAL.pdf</t>
  </si>
  <si>
    <t>https://d1io3yog0oux5.cloudfront.net/_c4b6d493c3070790151961d47f71472e/matw/db/711/7090/pdf/2024+Quarterly+Investor+Presentation+-+Q1+-+to+BW+-+2.5.2024.pdf</t>
  </si>
  <si>
    <t>https://d1io3yog0oux5.cloudfront.net/_d90ed1f07bc15b6c8ebc5fe8f3d807db/cabalettabio/db/857/8063/pdf/Cabaletta+-+Corporate+Presentation_Jan+2024.pdf</t>
  </si>
  <si>
    <t>https://d1io3yog0oux5.cloudfront.net/_d74f48648b3bb36b7d596c39e287a04f/heliostechnologies/db/482/5692/presentation/Overview+of+System+Sales+January+2024+Final.pdf</t>
  </si>
  <si>
    <t>https://d1io3yog0oux5.cloudfront.net/_1e7c75614490c1e95a547ec956df0622/fiserv/db/2288/21345/presentation/Q4-22_Earning_Presentation_FINAL.pdf</t>
  </si>
  <si>
    <t>https://d1io3yog0oux5.cloudfront.net/_f203ea9a0a4fb6e58c67261040286a44/canoo/db/1087/9803/pdf/FY22+Q2+Earnings+Release+Presentation.pdf</t>
  </si>
  <si>
    <t>https://d1io3yog0oux5.cloudfront.net/_b4d320676037e600ef4fc3d5c041ef2b/cabalettabio/db/857/8063/pdf/Cabaletta+-+Corporate+Presentation_Jan+2024.pdf</t>
  </si>
  <si>
    <t>https://d1io3yog0oux5.cloudfront.net/_c6bbf8e374007c639b54a3eec7138b09/aercap/db/488/5480/file/Investor+Presentation+March+10%2C+2021.pdf</t>
  </si>
  <si>
    <t>https://d1io3yog0oux5.cloudfront.net/_309ff4f14d01dade8b40f8d8b8fa41f0/qurateretail/db/880/8068/earnings_presentation/QRTE+Q4-23+Earnings+Slides_v2.pdf</t>
  </si>
  <si>
    <t>https://d1io3yog0oux5.cloudfront.net/_1cc47270358d75ea1e328196417d3903/axalta/db/2294/21554/presentation/Axalta+Year+End+2023+Results+Presentation.pdf</t>
  </si>
  <si>
    <t>https://d1io3yog0oux5.cloudfront.net/_fa816b9b790713075c4f6d400e6b8c18/intel/db/887/8982/earnings_presentation/Q4%272023+Earnings+Deck.pdf</t>
  </si>
  <si>
    <t>https://d1io3yog0oux5.cloudfront.net/_b37d3dd76520fb2897c03cbaed9c05cd/intel/db/887/8973/earnings_presentation/Q3%272023+Earnings+Deck.pdf</t>
  </si>
  <si>
    <t>https://d1io3yog0oux5.cloudfront.net/_60b9d2fbac4d688516931489a315515d/genworth/db/2288/22868/presentation/3Q23+Earnings+Presentation_Final_Version+11.07.23.pdf</t>
  </si>
  <si>
    <t>https://d1io3yog0oux5.cloudfront.net/_3250c0f0eb43ec34e7be1c35d679345c/mirion/db/851/7545/presentation/2022-11-10+MIR+Baird+Industrial+Presentation_vF.pdf</t>
  </si>
  <si>
    <t>https://d1io3yog0oux5.cloudfront.net/_487bcc6f18fa4688d6a9ebe4b2739cb2/byrna/db/643/5626/pdf/Byrna+Investor+Presentation+11-13_v2.pdf</t>
  </si>
  <si>
    <t>https://d1io3yog0oux5.cloudfront.net/_9cfc361e29a3bead1e60c7ec61921e8c/smenergy/db/3734/35240/presentation/SM+Energy+3Q23+Earnings+Presentation.pdf</t>
  </si>
  <si>
    <t>https://d1io3yog0oux5.cloudfront.net/_1ce402c587954a93e16ebefb223c4129/vuzix/db/339/3328/earnings_presentation/Vuzix+3Q2023+Earnings+Presentation.pdf</t>
  </si>
  <si>
    <t>https://d1io3yog0oux5.cloudfront.net/huntsman/files/pages/huntsman/db/800/event_information/20220307/Huntsman_Investor_Presentation_%28March_2022%29.pdf</t>
  </si>
  <si>
    <t>https://d1io3yog0oux5.cloudfront.net/_fecedc4cf953a4560a588ad11ac3995a/graphicpkg/db/2288/21650/presentation/GPK+Q323+PPT+vfinal+10-31-23.pdf</t>
  </si>
  <si>
    <t>https://d1io3yog0oux5.cloudfront.net/_1e7c75614490c1e95a547ec956df0622/fiserv/db/2288/21331/presentation/Fiserv_Q2-19_Earnings_Presentation_-_FINAL.pdf</t>
  </si>
  <si>
    <t>https://d1io3yog0oux5.cloudfront.net/_6837f95c62cf1e53b03b3bef96eee20e/jameshardie/db/1113/11052/file/Q3+FY24+Management+Presentation+-+FINAL+for+IR.pdf</t>
  </si>
  <si>
    <t>https://d1io3yog0oux5.cloudfront.net/_274355fee17ee1e433d201756ef8167c/intel/db/887/7640/earnings_presentation/CFO_Commentary_Q2_2014_-_FINAL.pdf</t>
  </si>
  <si>
    <t>https://d1io3yog0oux5.cloudfront.net/_f203ea9a0a4fb6e58c67261040286a44/canoo/db/1087/9831/pdf/Q3%2723+Earnings+Presentation+vF.pdf</t>
  </si>
  <si>
    <t>https://d1io3yog0oux5.cloudfront.net/_abfe37a19b5ad9c624b98c7156bb1941/forwardair/db/490/4214/presentation/IR+Day+PPT+-+Final+%2820190620a%29.pdf</t>
  </si>
  <si>
    <t>https://d1io3yog0oux5.cloudfront.net/_49d30bf0bdfc4a47d5d5708811b0e65b/bird/db/2137/20116/pdf/Bird+Global+2Q23+Earnings+Presentation.pptx+%282%29.pdf</t>
  </si>
  <si>
    <t>https://d1io3yog0oux5.cloudfront.net/_be4f55ca9d778deebcf5f9e9036531c1/baringsbdc/news/2008-09-04_Triangle_Capital_Corporation_Announces_Updated_136.pdf</t>
  </si>
  <si>
    <t>https://d1io3yog0oux5.cloudfront.net/_6a51299e255815bcc6beb1724b8f2250/lmfunding/db/807/7518/pdf/LMFA+Presentation+January+2024+FINAL+FINAL+%281%29.pdf</t>
  </si>
  <si>
    <t>https://d1io3yog0oux5.cloudfront.net/_4e46f1fc55e1cfe3307aa4ceef0bb10c/vfc/db/409/112817/presentation/Q4%27FY23+Earnings+Presentation+FINAL.pdf</t>
  </si>
  <si>
    <t>https://d1io3yog0oux5.cloudfront.net/_274355fee17ee1e433d201756ef8167c/intel/db/887/7637/earnings_presentation/CFO-Commentary-Q3-2013.pdf</t>
  </si>
  <si>
    <t>https://d1io3yog0oux5.cloudfront.net/_a0a20eac01cffd562702227dd5e9c4ba/actiniumpharma/db/206/1156/pdf/Actinium+Investor+Presentation+-+February+2024+-+FINAL.pdf</t>
  </si>
  <si>
    <t>https://d1io3yog0oux5.cloudfront.net/_c21bf1f29bd75ead780698035358ab69/xoma/db/706/6203/pdf/03-24+Corporate+Presentation.pdf</t>
  </si>
  <si>
    <t>https://d1io3yog0oux5.cloudfront.net/_7ae9b269574752027bb3cdfa3071aab8/parker/db/2288/21962/presentation/Parker+Hannifin+Earnings+Presentation+FY24+Q1+FINAL.pdf</t>
  </si>
  <si>
    <t>https://d1io3yog0oux5.cloudfront.net/_6a3ae90b730abca9177d135528655e7d/sutrobio/db/852/7745/presentation/LuveltaForumPresentation_010424_FINAL%5B1%5D.pdf</t>
  </si>
  <si>
    <t>https://d1io3yog0oux5.cloudfront.net/_25c6976da3f38433a177e956983cba51/globalpayments/db/2250/21202/presentation/4Q+2023++Earnings+Deck.pdf</t>
  </si>
  <si>
    <t>https://d1io3yog0oux5.cloudfront.net/_d82ca86ce5e6fccbba8c9a2b96b5e479/burgerfi/db/1086/9809/pdf/BurgerFi+Investor+Presentation+-+ICR.pdf</t>
  </si>
  <si>
    <t>https://d1io3yog0oux5.cloudfront.net/_fa22202b71b7682a08f77bcd48f2c1c7/atarabio/db/702/6909/presentation/Atara+JPM+2024_FINAL.pdf</t>
  </si>
  <si>
    <t>https://d1io3yog0oux5.cloudfront.net/_3274ee5fd414f78e15f25bd618c010ae/cabalettabio/db/857/8063/pdf/Cabaletta+-+Corporate+Presentation_Jan+2024.pdf</t>
  </si>
  <si>
    <t>https://d1io3yog0oux5.cloudfront.net/_0d032e0fb3b2b0443b9c293604a3bac0/ensysce/db/1988/18652/pdf/ENSC+Presentation+March+2024.pdf</t>
  </si>
  <si>
    <t>https://d1io3yog0oux5.cloudfront.net/_95fb467e6e06ae9999f42a45c9e51493/cinemark/db/910/8485/pdf/4Q23+Cinemark+Investor+Presentation.pdf</t>
  </si>
  <si>
    <t>https://d1io3yog0oux5.cloudfront.net/_ec3d8343636d97169f3ef0828d1fcbfa/herbalife/db/1117/10658/earnings_presentation/Herbalife+Q4+%2723+Earnings+Presentation_FINAL+%281%29.pdf</t>
  </si>
  <si>
    <t>https://d1io3yog0oux5.cloudfront.net/_380992f1a937d1b6038ee186270786ed/perimetersolutions/db/880/7554/presentation/Perimeter+Solutions+SA+Q3+2023+Earnings+Presentation.pdf</t>
  </si>
  <si>
    <t>https://d1io3yog0oux5.cloudfront.net/_f203ea9a0a4fb6e58c67261040286a44/canoo/db/1087/9825/pdf/Q2%2723+Earnings+Presentation+pdf.pdf</t>
  </si>
  <si>
    <t>https://d1io3yog0oux5.cloudfront.net/_2a9eeb55999686613fb64337668c4240/fiserv/db/2288/21640/presentation/Q3-23+Earning+Presentation_Final.pdf</t>
  </si>
  <si>
    <t>https://d1io3yog0oux5.cloudfront.net/_b2a0e5f411caa9c31635c735da3ed54c/intel/db/887/8960/earnings_presentation/Q2%272023+Earnings+Deck+-+Final.pdf</t>
  </si>
  <si>
    <t>https://d1io3yog0oux5.cloudfront.net/_0cfc3c2b9acffc715f14c90002ce3537/ringenergy/db/851/7734/presentation/REI+Micro+Cap+conference+%28full+deck%29+1.30.24.pdf</t>
  </si>
  <si>
    <t>https://d1io3yog0oux5.cloudfront.net/_f3ff796411354ea35708acda7f18c119/anteroresources/db/756/7496/file/4Q2023_Earnings+Call_Presentation_02.15.2024+vF1_Website.pdf</t>
  </si>
  <si>
    <t>https://d1io3yog0oux5.cloudfront.net/_96dd6af780d9a1a4046fd22b4f030427/cryoport/db/2271/21580/pdf/JP+Morgan+Presentation+2024+FINAL.pdf</t>
  </si>
  <si>
    <t>https://d1io3yog0oux5.cloudfront.net/_c4a6a26b2fe409cc54fc61b767692bb6/ianthuscapital/news/2018-01-24_iAnthus_Presentation_Now_Available_for_On_Demand_58.pdf</t>
  </si>
  <si>
    <t>https://d1io3yog0oux5.cloudfront.net/_13c98eec212d7ecb30fcc6575743bd85/topbuild/db/809/7090/presentation/4Q+2022+Earnings+Presentation+FINAL.pdf</t>
  </si>
  <si>
    <t>https://d1io3yog0oux5.cloudfront.net/_532c6c306e73e12ac2c4cb768e22dc3a/jameshardie/db/1113/11052/file/Q3+FY24+Management+Presentation+-+FINAL+for+IR.pdf</t>
  </si>
  <si>
    <t>https://d1io3yog0oux5.cloudfront.net/_66c3542b0bdcf32a8f214598cd90e44c/equinix/db/2183/23366/earnings_presentation/Equinix+Q3+23+Earnings+Presentation+Final.pdf</t>
  </si>
  <si>
    <t>https://d1io3yog0oux5.cloudfront.net/_af6fa4946c8d86c1f85d38cfebb803d5/hanmi/db/884/7669/supplemental_presentation/4Q22+Hanmi+ER+Supplemental+Presentation+vF.pdf</t>
  </si>
  <si>
    <t>https://d1io3yog0oux5.cloudfront.net/_994d2f4d6badae79f407c66bc20b8194/intel/db/887/8960/earnings_presentation/Q2%272023+Earnings+Deck+-+Final.pdf</t>
  </si>
  <si>
    <t>https://d1io3yog0oux5.cloudfront.net/_ee89c3b39df33c5f0d57d40059a11ef7/maximus/db/1912/18997/pdf/Maximus_Q1FY24_Earnings-Presentation_Final.pdf</t>
  </si>
  <si>
    <t>https://d1io3yog0oux5.cloudfront.net/_11f56e9dda86cad60f66e49f9030e5d8/canoo/db/1087/9831/pdf/Q3%2723+Earnings+Presentation+vF.pdf</t>
  </si>
  <si>
    <t>https://d1io3yog0oux5.cloudfront.net/_36964513250afe8a9a027d6c622b623c/intel/db/887/8960/earnings_presentation/Q2%272023+Earnings+Deck+-+Final.pdf</t>
  </si>
  <si>
    <t>https://d1io3yog0oux5.cloudfront.net/_8f3ab07ec2f5e3679042396bdd6b298e/chimerareit/db/862/7977/pdf/Q4_2023_Investor_Presentation_Final.pdf</t>
  </si>
  <si>
    <t>https://d1io3yog0oux5.cloudfront.net/_a6e8f469345a30a3fcf5ab91704825fa/intel/db/887/7640/earnings_presentation/CFO_Commentary_Q2_2014_-_FINAL.pdf</t>
  </si>
  <si>
    <t>https://d1io3yog0oux5.cloudfront.net/_1e7c75614490c1e95a547ec956df0622/fiserv/db/2288/21337/presentation/Q4-20_Earnings_Presentation_-_FINAL.pdf</t>
  </si>
  <si>
    <t>https://d1io3yog0oux5.cloudfront.net/_f824c8c4fdfeca68e71a148158f078cf/p3hp/db/851/7571/presentation/P3HP+JPM+2024+%2801.10.24%29_vF+w+recs+%28004%29.pdf</t>
  </si>
  <si>
    <t>https://d1io3yog0oux5.cloudfront.net/_7106af420186c3c05fa1997982534a14/pnc/db/2250/21479/presentation/4Q23+Earnings+Slides+Final.pdf</t>
  </si>
  <si>
    <t>https://d1io3yog0oux5.cloudfront.net/_1c5589259bb2eec8bd7063c94b826a2b/equinix/db/2183/23432/earnings_presentation/Equinix+Q4+23+Earnings+Presentation+Final.pdf</t>
  </si>
  <si>
    <t>https://d1io3yog0oux5.cloudfront.net/_b01d80f22b617a0a59470350d2180390/electreon/db/2214/20847/pdf/English+Final+Investor+Presentation+TASE+April+9th+2023-Summary+of+2022.pdf</t>
  </si>
  <si>
    <t>https://d1io3yog0oux5.cloudfront.net/_49d30bf0bdfc4a47d5d5708811b0e65b/bird/db/2205/20097/file/Bird+Global+Earnings+Presentation+%28Q4+2022+Update%29_vFINAL.pdf</t>
  </si>
  <si>
    <t>https://d1io3yog0oux5.cloudfront.net/_a2f816f1cc32ec77de9937ae33fa8241/sachemcapitalinc/db/229/542/pdf/SACH+Investor+Presentation+Nov+2023+DRAFT+11-13-23+FINAL.pdf</t>
  </si>
  <si>
    <t>https://d1io3yog0oux5.cloudfront.net/_d6ff1a326a9e4892efeabe1ccedbc399/herbalife/db/1117/10637/earnings_presentation/Herbalife+Q3+%2723+Earnings+Presentation_11-1-23.pdf</t>
  </si>
  <si>
    <t>https://d1io3yog0oux5.cloudfront.net/_6c284d0fd8a82a71c061754c263cf578/cocacolacompany/db/706/6349/pdf/IR+Overview+Updated+for+1Q22_5.13_v2.pdf</t>
  </si>
  <si>
    <t>https://d1io3yog0oux5.cloudfront.net/_8123b11d11e8f9b2f1f08af5c326c360/amd/db/778/6935/file/AMD+Q3%2723+Earnings+Slides.pdf</t>
  </si>
  <si>
    <t>https://d1io3yog0oux5.cloudfront.net/_5308af3b80c3a5227c5b0d0faea07cc8/uipath/db/1195/13709/presentation/UiPath_3Q-2024_Earnings_Slides.pdf</t>
  </si>
  <si>
    <t>https://d1io3yog0oux5.cloudfront.net/_30dba8fc0f4adf0182ed49635062e4e4/exxonmobil/db/2260/22129/presentation/EMPS+Spotlight+-+final+%28website%29.pdf</t>
  </si>
  <si>
    <t>https://d1io3yog0oux5.cloudfront.net/_5d27199ca3595891cc40f6992156806d/equinix/db/2183/23432/earnings_presentation/Equinix+Q4+23+Earnings+Presentation+Final.pdf</t>
  </si>
  <si>
    <t>https://d1io3yog0oux5.cloudfront.net/_f7fdb2c17fbbad6df743e705a08dc5a5/newmountainfinance/db/2250/21536/presentation/NMFC+Q3+2023+Earnings+Presentation_vFinal.pdf</t>
  </si>
  <si>
    <t>https://d1io3yog0oux5.cloudfront.net/_5d27a58a9f9f7d661ffa439428c104fc/mirion/db/880/7571/earnings_presentation/2024-02-14+4Q23+Earnings+Presentation_vF.pdf</t>
  </si>
  <si>
    <t>https://d1io3yog0oux5.cloudfront.net/_9c9c84107ae1009360d5a6baea05a4c6/axogeninc/news/2014-01-24_AxoGen_Inc_Gives_Presentation_on_Nerve_Repair_274.pdf</t>
  </si>
  <si>
    <t>https://d1io3yog0oux5.cloudfront.net/_b41cbb78b794237da94e2325a1e84c1a/stratasys/db/805/7077/presentation/SSYS+Q3+2023+Slides+-+FINAL.pdf</t>
  </si>
  <si>
    <t>https://d1io3yog0oux5.cloudfront.net/_1815c863405234e7c618e4e00f06e02e/globalpayments/db/2250/21191/presentation/3Q+2023++Earnings+Deck.pdf</t>
  </si>
  <si>
    <t>https://d1io3yog0oux5.cloudfront.net/_7e0508b05c653e1dddecbc0995d9b580/maximus/db/1936/18982/earnings_presentation/Maximus_Q1FY24_Earnings-Presentation_Final.pdf</t>
  </si>
  <si>
    <t>https://d1io3yog0oux5.cloudfront.net/_4a6fd28ab03687dc869809964b93d456/korewireless/db/1987/18388/pdf/KORE_Investor+Presentation_MASTER_Dec+2023_FINAL.pdf</t>
  </si>
  <si>
    <t>https://d1io3yog0oux5.cloudfront.net/_be0f08f2dcade58fb2f39881745c2d76/auriniapharma/db/318/3399/pdf/2024+Aurinia+Corporate+Presentation_FINAL.pdf</t>
  </si>
  <si>
    <t>https://d1io3yog0oux5.cloudfront.net/_138adad410d8377de57e3eb74447d123/tonixpharma/db/211/4321/pdf/Tonix+Investor+Presentation+2.12.24+vFinal.pdf</t>
  </si>
  <si>
    <t>https://d1io3yog0oux5.cloudfront.net/_36964513250afe8a9a027d6c622b623c/intel/db/887/8894/earnings_presentation/Q4%272022+Earnings+Deck_Final+PDF.pdf</t>
  </si>
  <si>
    <t>https://d1io3yog0oux5.cloudfront.net/_24763b2a1117ebe5113ded21d5c20fd4/wisdomtree/db/2736/24684/presentation/Presentation+-+Earnings+Release+%28Q3+2023%29.pdf</t>
  </si>
  <si>
    <t>https://d1io3yog0oux5.cloudfront.net/_dfd13d388aedbc3c0d8c09c06204d084/moneylion/db/1936/17853/presentation/Q3+2022+Earnings+Presentation_vF.pdf</t>
  </si>
  <si>
    <t>https://d1io3yog0oux5.cloudfront.net/_c438d9c39bd73149248b72ccf9fce797/wisdomtree/db/2736/24688/presentation/Presentation+-+Earnings+Release+%28Q4+2023%29.pdf</t>
  </si>
  <si>
    <t>https://d1io3yog0oux5.cloudfront.net/_7fb4abb3b6b00e3145389889070517b3/intel/db/887/8894/earnings_presentation/Q4%272022+Earnings+Deck_Final+PDF.pdf</t>
  </si>
  <si>
    <t>https://d1io3yog0oux5.cloudfront.net/_6ff4317887f016075c1c1f423926a4b7/intel/db/887/8973/earnings_presentation/Q3%272023+Earnings+Deck.pdf</t>
  </si>
  <si>
    <t>https://d1io3yog0oux5.cloudfront.net/_f6c862e5444a98e82431da7b5f7b6fe1/bankofamerica/db/780/9996/pdf/The+Presentation+Materials_4Q23_ADA.pdf</t>
  </si>
  <si>
    <t>https://d1io3yog0oux5.cloudfront.net/_4f1640b16fa579574872795bd206aa8b/pnc/db/2250/20729/presentation/https___www.pnc.com_webapp_unsec_Requester_resource%3D_wps_wcm_connect_16d9eb004e5c6d528cd38ffc6d630ad7_IR_ER_2007_1Q07_Slides.pdf</t>
  </si>
  <si>
    <t>https://d1io3yog0oux5.cloudfront.net/_274355fee17ee1e433d201756ef8167c/intel/db/887/7643/earnings_presentation/CFO_Commentary_Q1_2015_Final.pdf</t>
  </si>
  <si>
    <t>https://d1io3yog0oux5.cloudfront.net/_d7b87bbe0f4325bdf46bca3d63cadcf6/cymabay/db/304/3659/pdf/CymaBay+Corporate+Presentation+Jan+2024+updated.pdf</t>
  </si>
  <si>
    <t>https://d1io3yog0oux5.cloudfront.net/_694014351b301b3055162b1c8e005710/bankofamerica/db/806/9760/presentation/The+Presentation+Materials+3Q22.pdf</t>
  </si>
  <si>
    <t>https://d1io3yog0oux5.cloudfront.net/_3eee48b22ad78154cf0213596b29657d/redrobin/db/2006/19183/pdf/RedRobin_2023ICR_Presentation+FINAL+1.8.23.pdf</t>
  </si>
  <si>
    <t>https://d1io3yog0oux5.cloudfront.net/_a6e8f469345a30a3fcf5ab91704825fa/intel/db/887/7642/earnings_presentation/CFO-Commentary-Q4-2014.pdf</t>
  </si>
  <si>
    <t>https://d1io3yog0oux5.cloudfront.net/_9a9da875feb0b3e0db6e7320e651dac0/bd/db/2260/21977/presentation/FY24+JPM+Presentation_vFINAL.pdf</t>
  </si>
  <si>
    <t>https://d1io3yog0oux5.cloudfront.net/_5a7ad189da882ce6b863282dce162740/atlanticunionbank/db/1912/18165/pdf/AUB+Q42023+Earnings+Presentation+vFINAL.pdf</t>
  </si>
  <si>
    <t>https://d1io3yog0oux5.cloudfront.net/_bf1edc9c42bdd6c24d18c19c7552e2ae/gladstoneinvestment/db/858/7941/pdf/GAIN+Q2+2024+Presentation+v4+%28FINAL%29.pdf</t>
  </si>
  <si>
    <t>https://d1io3yog0oux5.cloudfront.net/_acda98ec5af2c09e4161f4c6e4f1f4eb/netpower/db/3606/33177/presentation/Q3_2023_Earnings+Presentation_11.14.23.pdf</t>
  </si>
  <si>
    <t>https://d1io3yog0oux5.cloudfront.net/_7b3d7bc03cdd62d4c43c33d338679e14/mirion/db/880/7571/earnings_presentation/2024-02-14+4Q23+Earnings+Presentation_vF.pdf</t>
  </si>
  <si>
    <t>https://d1io3yog0oux5.cloudfront.net/_274355fee17ee1e433d201756ef8167c/intel/db/887/7647/earnings_presentation/CFO_Commentary_Q1_2016_FINAL.pdf</t>
  </si>
  <si>
    <t>https://d1io3yog0oux5.cloudfront.net/_9f060636b0cd4d40211d63d8797ebf4c/cymabay/db/304/3659/pdf/CymaBay+Corporate+Presentation+Jan+2024+updated.pdf</t>
  </si>
  <si>
    <t>https://d1io3yog0oux5.cloudfront.net/_41b0f18c661f29fba2b3cad79fefbb26/bbsi/db/458/4550/pdf/BBSI+Investor+Deck+Updated+-+December+2022+-+Health+Benefit+Slide+included+%281%29.pdf</t>
  </si>
  <si>
    <t>https://d1io3yog0oux5.cloudfront.net/_a6e8f469345a30a3fcf5ab91704825fa/intel/db/887/7650/earnings_presentation/CFO_Commentary_Q4_2016.pdf</t>
  </si>
  <si>
    <t>https://d1io3yog0oux5.cloudfront.net/_07700ac1fc8e755d22bde8d483d2392f/cbre/db/3606/33398/presentation/Q4%2723+Earnings+Presentation.pdf</t>
  </si>
  <si>
    <t>https://d1io3yog0oux5.cloudfront.net/_a6e8f469345a30a3fcf5ab91704825fa/intel/db/887/7646/earnings_presentation/CFO_Commentary_Q4_2015_Final.pdf</t>
  </si>
  <si>
    <t>https://d1io3yog0oux5.cloudfront.net/_f804232a46809b2218b9bf930815c001/travelandleisureco/db/2010/21152/pdf/Q4%2723+Investor+Presentation+-+Final.pdf</t>
  </si>
  <si>
    <t>https://d1io3yog0oux5.cloudfront.net/_532c6c306e73e12ac2c4cb768e22dc3a/jameshardie/db/1113/11039/file/Q2+FY24Management+Presentation+-+FINAL.pdf</t>
  </si>
  <si>
    <t>https://d1io3yog0oux5.cloudfront.net/_d9aeef60ed829ac52804a91c334ce062/ttm/db/2250/21088/presentation/TTM+Q4%2723+Earnings+Presentation+v3.pdf</t>
  </si>
  <si>
    <t>https://d1io3yog0oux5.cloudfront.net/_a6e8f469345a30a3fcf5ab91704825fa/intel/db/887/7636/earnings_presentation/CFO-Commentary-Q2-2013.pdf</t>
  </si>
  <si>
    <t>https://d1io3yog0oux5.cloudfront.net/_221f9f7a35e1ab86ec1a9a3a1ad8568f/waysidetechnology/db/849/7969/pdf/WSTG+Investor+Presentation+-+August+2022+-+FINAL.pdf</t>
  </si>
  <si>
    <t>https://d1io3yog0oux5.cloudfront.net/_e951966d3bedb0276920cb1cc4674b4c/byrna/db/643/5626/pdf/Byrna+Investor+Presentation+11-13_v2.pdf</t>
  </si>
  <si>
    <t>https://d1io3yog0oux5.cloudfront.net/_d09e0c50089d7fb81aeef6930c230e70/quantum/db/1086/10267/pdf/QMCO+Earnings+Presentation+-+Q1%2724+%28FINAL+C-8-8-23+%29.pdf</t>
  </si>
  <si>
    <t>https://d1io3yog0oux5.cloudfront.net/_ed3d9fe50b74b7830c7a25e54813a7f3/cymabay/db/304/3659/pdf/CymaBay+Corporate+Presentation+Jan+2024+updated.pdf</t>
  </si>
  <si>
    <t>https://d1io3yog0oux5.cloudfront.net/_b84ddd57f870f213daf6b5f2ee072b47/wyndhamhotels/db/2238/23178/investor_presentation/WH+Q3+Investor+Presentation+11.15.pdf</t>
  </si>
  <si>
    <t>https://d1io3yog0oux5.cloudfront.net/_424fc469cd87a8447710ac2d91229a13/central/db/1110/10386/earnings_presentation/Q4+2023+Earnings+Presentation+11202023+FINAL+Friederike+Edelmann+%281%29.pdf</t>
  </si>
  <si>
    <t>https://d1io3yog0oux5.cloudfront.net/_0879ad0d7dd435d3406a756fcec87b2a/anteroresources/db/756/7496/file/4Q2023_Earnings+Call_Presentation_02.15.2024+vF1_Website.pdf</t>
  </si>
  <si>
    <t>https://d1io3yog0oux5.cloudfront.net/_274355fee17ee1e433d201756ef8167c/intel/db/887/7636/earnings_presentation/CFO-Commentary-Q2-2013.pdf</t>
  </si>
  <si>
    <t>https://d1io3yog0oux5.cloudfront.net/_656b5a7372870683bffc732f42bfeab3/wyndhamhotels/db/2238/23178/investor_presentation/WH+Q3+Investor+Presentation+11.15.pdf</t>
  </si>
  <si>
    <t>https://d1io3yog0oux5.cloudfront.net/_5a491c179e3b3d22020fd8c61fc71d7d/machresources/db/2271/21413/pdf/Initial+MNR+Presentation.pdf</t>
  </si>
  <si>
    <t>https://d1io3yog0oux5.cloudfront.net/_ea970aeb76d15ab42c58c12ce7e5faab/cabalettabio/db/857/8063/pdf/Cabaletta+-+Corporate+Presentation_Jan+2024.pdf</t>
  </si>
  <si>
    <t>https://d1io3yog0oux5.cloudfront.net/_3a186d8d6a5c7f2b8d814418af5bef4d/atlanticunionbank/db/1912/18129/pdf/AUB+AMNB+Investor+Presentation_vF.pdf</t>
  </si>
  <si>
    <t>https://d1io3yog0oux5.cloudfront.net/_4901f8c0263f3c72c8aefc767a262dd1/quantaservices/db/706/6555/pdf/PWR+Investor+Deck+May+23+vF.pdf</t>
  </si>
  <si>
    <t>https://d1io3yog0oux5.cloudfront.net/_7fb4abb3b6b00e3145389889070517b3/intel/db/887/8943/earnings_presentation/Q1%272023+Earnings+Deck_segmentation+update.pdf</t>
  </si>
  <si>
    <t>https://d1io3yog0oux5.cloudfront.net/_adc16a0b436cd9f52bff70935aeebdfc/fullhouseresorts/db/779/6850/pdf/FLL110823t.pdf</t>
  </si>
  <si>
    <t>https://d1io3yog0oux5.cloudfront.net/_63310fe43ea90be935feca38d8db4604/ariswater/db/856/7566/pdf/Aris+Water+Solutions+Inc.+3Q23+Earnings+Presentation_vf.pdf</t>
  </si>
  <si>
    <t>https://d1io3yog0oux5.cloudfront.net/_a9f0c9d45b2718394aed0b5508730bdb/atlanticunionbank/db/1912/18165/pdf/AUB+Q42023+Earnings+Presentation+vFINAL.pdf</t>
  </si>
  <si>
    <t>https://d1io3yog0oux5.cloudfront.net/_449d218864e10d807207effe14124d56/globalpayments/db/2250/21065/presentation/4Q22-Earnings-Presentation+%281%29.pdf</t>
  </si>
  <si>
    <t>https://d1io3yog0oux5.cloudfront.net/_a491889cc6fe25b9134f3fec248eaf92/quicklogic/db/575/5518/pdf/QuickLogic+IR+Corp+Presentation+Jan+2024+Needham+Final.pdf</t>
  </si>
  <si>
    <t>https://d1io3yog0oux5.cloudfront.net/_d516475a84a08c761b69da704e31d4e4/poxelpharma/db/373/3899/pdf/Poxel+Corporate+Presentation_website-2023.11.09.pdf</t>
  </si>
  <si>
    <t>https://d1io3yog0oux5.cloudfront.net/_67a72a9bd9259a5e83e7a7f8c1b09804/intel/db/887/8973/earnings_presentation/Q3%272023+Earnings+Deck.pdf</t>
  </si>
  <si>
    <t>https://d1io3yog0oux5.cloudfront.net/_3df5802b20f5e61ad318ff315cf591fa/loop/db/3199/29950/pdf/Loop+Media+Investor+Presentation+Feb+2024.pdf</t>
  </si>
  <si>
    <t>https://d1io3yog0oux5.cloudfront.net/_9cb82beb44317ec928de1c3fe0899f34/ariswater/db/856/7570/pdf/Aris+Water+Solutions+Inc.+4Q23+Earnings+Presentation_vf.pdf</t>
  </si>
  <si>
    <t>https://d1io3yog0oux5.cloudfront.net/_c6e03b5973b1529060e7d91f53c2d57f/anteroresources/db/756/7496/file/4Q2023_Earnings+Call_Presentation_02.15.2024+vF1_Website.pdf</t>
  </si>
  <si>
    <t>https://d1io3yog0oux5.cloudfront.net/_274355fee17ee1e433d201756ef8167c/intel/db/887/7650/earnings_presentation/CFO_Commentary_Q4_2016.pdf</t>
  </si>
  <si>
    <t>https://d1io3yog0oux5.cloudfront.net/_d5faeda66a8e4fb507a709d6660133fe/muellerindustries/db/2553/24112/pdf/MLI+Investor+Presentation+-+November+2023_11.8.23_vFinal.pdf</t>
  </si>
  <si>
    <t>https://d1io3yog0oux5.cloudfront.net/_e00407a6781885b02becc798eb5d4d5e/paysafe/db/1163/11039/pdf/Paysafe_3Q23_Earnings_Presentation_vfinal2.pdf</t>
  </si>
  <si>
    <t>https://d1io3yog0oux5.cloudfront.net/_ee866b51d40c09ce1d8eea52c5e50f61/kodiakgas/db/3455/32081/pdf/Project+King+Burro+Investor+Presentation_vF.pdf</t>
  </si>
  <si>
    <t>https://d1io3yog0oux5.cloudfront.net/_21aad506613926792d735e08b90eaaa1/hannonarmstrong/db/2240/21236/earnings_presentation/4Q23+Earnings+Presentation+vf.pdf</t>
  </si>
  <si>
    <t>https://d1io3yog0oux5.cloudfront.net/_274355fee17ee1e433d201756ef8167c/intel/db/887/7642/earnings_presentation/CFO-Commentary-Q4-2014.pdf</t>
  </si>
  <si>
    <t>https://d1io3yog0oux5.cloudfront.net/_3250c0f0eb43ec34e7be1c35d679345c/mirion/db/851/7558/presentation/2023-05-09+MIR+Goldman+Industrials+Deck_vF4.pdf</t>
  </si>
  <si>
    <t>https://d1io3yog0oux5.cloudfront.net/_9a9da875feb0b3e0db6e7320e651dac0/bd/db/2288/21422/presentation/Q4_FY21_Earnings_Presentation.pdf</t>
  </si>
  <si>
    <t>https://d1io3yog0oux5.cloudfront.net/_8f3098238bb4cbb535f5adec69544739/dgoc/db/581/5825/pdf/DEC+Corporate+Presentation+%28November+2023%29.pdf</t>
  </si>
  <si>
    <t>https://d1io3yog0oux5.cloudfront.net/_fa816b9b790713075c4f6d400e6b8c18/intel/db/887/8973/earnings_presentation/Q3%272023+Earnings+Deck.pdf</t>
  </si>
  <si>
    <t>https://d1io3yog0oux5.cloudfront.net/_cde900350da78400a6523293ace78922/equifax/db/1987/19416/pdf/February+2024+Investor+Relations+Presentation.pdf</t>
  </si>
  <si>
    <t>https://d1io3yog0oux5.cloudfront.net/_1ba84836399a981c03d189c464c946eb/oxfordbiodynamics/db/2553/24445/pdf/Oxford+BioDynamics+plc+January+2024.pdf</t>
  </si>
  <si>
    <t>https://d1io3yog0oux5.cloudfront.net/_230b33ec6b71c1347429aefd93107fcd/cymabay/db/304/3659/pdf/CymaBay+Corporate+Presentation+Jan+2024+updated.pdf</t>
  </si>
  <si>
    <t>https://d1io3yog0oux5.cloudfront.net/_274355fee17ee1e433d201756ef8167c/intel/db/887/7638/earnings_presentation/CFO-Commentary-Q4-2013.pdf</t>
  </si>
  <si>
    <t>https://d1io3yog0oux5.cloudfront.net/_7fb4abb3b6b00e3145389889070517b3/intel/db/887/8973/earnings_presentation/Q3%272023+Earnings+Deck.pdf</t>
  </si>
  <si>
    <t>https://d1io3yog0oux5.cloudfront.net/_b2a0e5f411caa9c31635c735da3ed54c/intel/db/887/8973/earnings_presentation/Q3%272023+Earnings+Deck.pdf</t>
  </si>
  <si>
    <t>https://d1io3yog0oux5.cloudfront.net/_efda8a953d44e23d2aaf22d86081bbd7/qurateretail/db/880/8068/earnings_presentation/QRTE+Q4-23+Earnings+Slides_v2.pdf</t>
  </si>
  <si>
    <t>https://d1io3yog0oux5.cloudfront.net/_faa797d115ced20ca90162aab77289c4/intel/db/887/8973/earnings_presentation/Q3%272023+Earnings+Deck.pdf</t>
  </si>
  <si>
    <t>https://d1io3yog0oux5.cloudfront.net/_f3ff796411354ea35708acda7f18c119/anteroresources/db/732/7490/pdf/4Q2023_Earnings+Call_Presentation_02.15.2024+vF1_Website.pdf</t>
  </si>
  <si>
    <t>https://d1io3yog0oux5.cloudfront.net/_6658943357c345b01b061fda742c8989/adaptimmune/db/249/3690/pdf/JP+Morgan_ADAP_Final_Jan2024.pdf</t>
  </si>
  <si>
    <t>https://d1io3yog0oux5.cloudfront.net/_889e8996be1808cbd73be91a961dbadc/vuzix/db/316/3283/pdf/5-18-22+Vuzix+Atomistic+Presentation.pdf</t>
  </si>
  <si>
    <t>https://d1io3yog0oux5.cloudfront.net/_f1d477f7fbe9f5b676b79b5f74e5974a/vitesseoil/db/2393/22486/pdf/February+2024+Investor+Presentation_1.pdf</t>
  </si>
  <si>
    <t>https://d1io3yog0oux5.cloudfront.net/_274355fee17ee1e433d201756ef8167c/intel/db/887/7646/earnings_presentation/CFO_Commentary_Q4_2015_Final.pdf</t>
  </si>
  <si>
    <t>https://d1io3yog0oux5.cloudfront.net/_fca9cda034f29b3d1807e626693c3693/marcusmillichap/db/808/6456/presentation/2015_q1_earnings_presentation.pdf</t>
  </si>
  <si>
    <t>https://d1io3yog0oux5.cloudfront.net/_49bb9694369803c77feddc576780ffb4/jameshardie/db/1113/11052/file/Q3+FY24+Management+Presentation+-+FINAL+for+IR.pdf</t>
  </si>
  <si>
    <t>https://d1io3yog0oux5.cloudfront.net/_054a7836f575f88124cda1be74678520/biotechne/db/297/2508/pdf/Bio-Techne+Corporate+Presentation+-+January+2024.pdf</t>
  </si>
  <si>
    <t>https://d1io3yog0oux5.cloudfront.net/_54c8a410e077b4a11460b6e4ad8b0851/intel/db/887/8973/earnings_presentation/Q3%272023+Earnings+Deck.pdf</t>
  </si>
  <si>
    <t>https://d1io3yog0oux5.cloudfront.net/_a315762c63e8f71c83eb8c234efeb6c9/flyexclusive/db/3455/32008/pdf/flyExclusive+Investor+Deck_3Q+2023+%281%29.pdf</t>
  </si>
  <si>
    <t>https://d1io3yog0oux5.cloudfront.net/_cf5e9984968c171c77b9c6bf08a5542d/lifetime/db/1006/9057/pdf/Life+Time+-+Investor+Presentation+-+updated+8.15.23+v6.pdf</t>
  </si>
  <si>
    <t>https://d1io3yog0oux5.cloudfront.net/_ceeb8860240265d90fe5e2d27ff0a13b/qualcomm/db/703/7240/file/Day2_Keynote_LaurenMiller.pdf</t>
  </si>
  <si>
    <t>https://d1io3yog0oux5.cloudfront.net/_d0d73d2b9f25f82a39c07dc1bf594afe/genworth/db/2265/22892/pdf/4Q23+Earnings+Presentation_Final+02_21_24.pdf</t>
  </si>
  <si>
    <t>https://d1io3yog0oux5.cloudfront.net/_11f738d94c5bf90a2c867a2d262b9c82/odysseysemi/db/276/1700/pdf/ODII+Investor+Presentation+Needham+Final+010922.pdf</t>
  </si>
  <si>
    <t>https://d1io3yog0oux5.cloudfront.net/_24e6192bff10b488f781364eb5e50b9c/cbre/db/3606/33398/presentation/Q4%2723+Earnings+Presentation.pdf</t>
  </si>
  <si>
    <t>https://d1io3yog0oux5.cloudfront.net/_5bd01b406ea048c020f0913cf9b38022/codexis/db/1165/11863/pdf/Codexis+Corporate+Presentation+January+2024.pdf</t>
  </si>
  <si>
    <t>https://d1io3yog0oux5.cloudfront.net/_6809faee52632499ab057259159625a0/cbre/db/3606/33398/presentation/Q4%2723+Earnings+Presentation.pdf</t>
  </si>
  <si>
    <t>https://d1io3yog0oux5.cloudfront.net/_905f7bd28feb4cc7584eb3ab5f12aab4/prologis/db/2219/21436/presentation/PLD-November-2022-NAREIT-Presentation-vF.pdf</t>
  </si>
  <si>
    <t>https://d1io3yog0oux5.cloudfront.net/_186abcc8c480304cf1d4e63347bc6671/ecovyst/db/1936/17910/earnings_presentation/Q4+2023+Earnings+Presentation+V3+FINAL+%282.27.2024%29.pdf</t>
  </si>
  <si>
    <t>https://d1io3yog0oux5.cloudfront.net/_dc99403c223d609fc762b5f8970f3792/stamps/db/641/4666/pdf/2021+Company+Presentation+-+Website+%28Aug-21%29+FINAL_CLEAN.pdf</t>
  </si>
  <si>
    <t>https://d1io3yog0oux5.cloudfront.net/_532c6c306e73e12ac2c4cb768e22dc3a/jameshardie/db/1086/10926/pdf/Q4+FY22+Management+Presentation+-+Final.pdf</t>
  </si>
  <si>
    <t>https://d1io3yog0oux5.cloudfront.net/_63310fe43ea90be935feca38d8db4604/ariswater/db/880/7563/earnings_presentation/Aris+Water+Solutions+Inc.+3Q23+Earnings+Presentation_vf.pdf</t>
  </si>
  <si>
    <t>https://d1io3yog0oux5.cloudfront.net/_38035fd49111e07aaca0f04436c92d2d/bankofamerica/db/780/9996/pdf/The+Presentation+Materials_4Q23_ADA.pdf</t>
  </si>
  <si>
    <t>https://d1io3yog0oux5.cloudfront.net/_d98d8c02610a8fbf179d6f0e4b0cc472/cbre/db/3606/33392/presentation/Q3+2023+Earnings+Presentation.pdf</t>
  </si>
  <si>
    <t>https://d1io3yog0oux5.cloudfront.net/_9e09566a72bac91382cc1cf97f466868/vuzix/db/339/3328/earnings_presentation/Vuzix+3Q2023+Earnings+Presentation.pdf</t>
  </si>
  <si>
    <t>https://d1io3yog0oux5.cloudfront.net/_4a5228e5ac29d68c3a36f075a4492c88/directdigitalholdings/db/934/8850/pdf/Direct+Digital+Holdings+Investor+Presentation+November+2023.pdf</t>
  </si>
  <si>
    <t>https://d1io3yog0oux5.cloudfront.net/_f3c048463500d58e5f97849c7f0c9699/heliostechnologies/db/487/4652/pdf/Full_Version_FINAL_FINAL.pdf</t>
  </si>
  <si>
    <t>https://d1io3yog0oux5.cloudfront.net/_1bc1d7f5996b211e8fe08715369817e6/fortressbiotech/db/640/6044/pdf/FBIO+Corporate+Presentation+-+February+2024.pdf</t>
  </si>
  <si>
    <t>https://d1io3yog0oux5.cloudfront.net/_3cf2d85f4b730772612cfacad7c5939a/geniusgroup/db/856/7608/pdf/20231002+Investor+Presentation+.pdf</t>
  </si>
  <si>
    <t>https://d1io3yog0oux5.cloudfront.net/_06685635d0c8cd4079a50049ee216e54/assureneuromonitoring/db/344/3009/pdf/Assure+IONM+Investor+Presentation+Final+Sept+2023.pdf</t>
  </si>
  <si>
    <t>https://d1io3yog0oux5.cloudfront.net/_642d0e3f5ec7d4648768988ffb445135/intel/db/887/8856/earnings_presentation/Q2%272022+Earnings+Deck.pdf</t>
  </si>
  <si>
    <t>https://d1io3yog0oux5.cloudfront.net/_1f76f18dae16610da7acc91081b24a8e/qurateretail/db/880/8059/earnings_presentation/QRTE+Q3-23+Earnings+Slides_vF.pdf</t>
  </si>
  <si>
    <t>https://d1io3yog0oux5.cloudfront.net/_234ebefc3d8377b3d0b1e589dc583822/bankofamerica/db/806/9848/presentation/The+Presentation+Materials_1Q23_ADA.pdf</t>
  </si>
  <si>
    <t>https://d1io3yog0oux5.cloudfront.net/_c6e03b5973b1529060e7d91f53c2d57f/anteromidstream/db/793/7968/pdf/AM+Website+Presentation+March+2024_vF_02.27.2024.pdf</t>
  </si>
  <si>
    <t>https://d1io3yog0oux5.cloudfront.net/_2e4063681b62f6d3e175070526f6434a/equinix/db/2183/23366/earnings_presentation/Equinix+Q3+23+Earnings+Presentation+Final.pdf</t>
  </si>
  <si>
    <t>https://d1io3yog0oux5.cloudfront.net/_f453aeb51f1406d2326f8cdb26b1c5d5/parker/db/2265/21975/pdf/Parker+Hannifin+Earnings+Presentation+FY24+Q2+FINAL.pdf</t>
  </si>
  <si>
    <t>https://d1io3yog0oux5.cloudfront.net/_7ae9b269574752027bb3cdfa3071aab8/parker/db/2265/21905/pdf/Parker_Hannifin_FY23_Q4_Earnings_Call_and_Webcast_Presentation_FINAL.pdf</t>
  </si>
  <si>
    <t>https://d1io3yog0oux5.cloudfront.net/_274355fee17ee1e433d201756ef8167c/intel/db/887/7639/earnings_presentation/CFO_Commentary_Q1_2014_final.pdf</t>
  </si>
  <si>
    <t>https://d1io3yog0oux5.cloudfront.net/_449d218864e10d807207effe14124d56/globalpayments/db/2250/21191/presentation/3Q+2023++Earnings+Deck.pdf</t>
  </si>
  <si>
    <t>https://d1io3yog0oux5.cloudfront.net/_521980312845c1511e5cf08349d16f23/maravai/db/2324/22280/pdf/FINAL_Maravai_Investor+Presentation_November+2023_Q3+update_11.13.23final.pdf</t>
  </si>
  <si>
    <t>https://d1io3yog0oux5.cloudfront.net/_fa816b9b790713075c4f6d400e6b8c18/intel/db/887/7662/earnings_presentation/Q419-Earnings-Deck.pdf</t>
  </si>
  <si>
    <t>https://d1io3yog0oux5.cloudfront.net/_d12729430efaca8cc3a1809c2bb356a7/cabalettabio/db/857/8063/pdf/Cabaletta+-+Corporate+Presentation_Jan+2024.pdf</t>
  </si>
  <si>
    <t>https://d1io3yog0oux5.cloudfront.net/_dd4c4e504b0c7e207ac27bee6a03757b/cocacolacompany/db/706/8060/pdf/IROverviewUpdatedfor3Q23_16113184976.pdf</t>
  </si>
  <si>
    <t>https://d1io3yog0oux5.cloudfront.net/_fa84972a10f85da7458989cb9e76c9d1/diamedica/db/202/3111/pdf/DMAC+Corporate+Presentation+-+February+2024.pdf</t>
  </si>
  <si>
    <t>https://d1io3yog0oux5.cloudfront.net/_83ef0d67f6942b4b0ee7d291ac98ea22/dgoc/db/581/5825/pdf/DEC+Corporate+Presentation+%28November+2023%29.pdf</t>
  </si>
  <si>
    <t>https://d1io3yog0oux5.cloudfront.net/_769dc15117c9548bb573e6d606e3d746/bd/db/2288/21423/presentation/Q1_FY22_Earnings_Presentation.pdf</t>
  </si>
  <si>
    <t>https://d1io3yog0oux5.cloudfront.net/_40471fe4b48d98cfd311fae7977892d4/bankofamerica/db/780/9996/pdf/The+Presentation+Materials_4Q23_ADA.pdf</t>
  </si>
  <si>
    <t>https://d1io3yog0oux5.cloudfront.net/_4ede910ebf4ea092602cb6b8534916e4/bankofamerica/db/780/9996/pdf/The+Presentation+Materials_4Q23_ADA.pdf</t>
  </si>
  <si>
    <t>https://d1io3yog0oux5.cloudfront.net/_9d67abe72032e3ebd06982739a674142/apollo/db/2224/21459/pdf/apollo-global-management-march-2021-investor-presentation-03-01-2021.pdf</t>
  </si>
  <si>
    <t>https://d1io3yog0oux5.cloudfront.net/_ea01afd58aee11263335b6052459a765/jameshardie/db/1086/11044/pdf/Q2+FY24Management+Presentation+-+FINAL.pdf</t>
  </si>
  <si>
    <t>https://d1io3yog0oux5.cloudfront.net/_0b86b813191a70983deaf9901cd8fbe4/capstonegreenenergy/files/pages/capstonegreenenergy/db/196/description/Go-Forward_Restructuring_Plan_Business_Update_FINAL.pdf</t>
  </si>
  <si>
    <t>https://d1io3yog0oux5.cloudfront.net/_bb5da3ab5edf5f4c9bf2896b1bffffe3/codexis/db/1165/11863/pdf/Codexis+Corporate+Presentation+March+2024.pdf</t>
  </si>
  <si>
    <t>https://d1io3yog0oux5.cloudfront.net/_573a2ef9a549a0e42b7c4a3f6a74b611/fortressbiotech/news/2017-11-01_Caelum_Biosciences_Announces_Data_on_CAEL_101_in_174.pdf</t>
  </si>
  <si>
    <t>https://d1io3yog0oux5.cloudfront.net/_4a8f314c94a6055c15aa4333ef192b95/flyexclusive/db/3455/32008/pdf/flyExclusive+Investor+Deck_3Q+2023+%281%29.pdf</t>
  </si>
  <si>
    <t>https://d1io3yog0oux5.cloudfront.net/_e3b329c8bb0160d5b9b5cdfaf190cdf1/mgpingredients/db/2905/27753/pdf/Investor+Presentation+-+November+2023+FINAL.pdf</t>
  </si>
  <si>
    <t>https://d1io3yog0oux5.cloudfront.net/_03708182265be47d232f48a21d7ff796/ariswater/db/880/7563/earnings_presentation/Aris+Water+Solutions+Inc.+3Q23+Earnings+Presentation_vf.pdf</t>
  </si>
  <si>
    <t>https://d1io3yog0oux5.cloudfront.net/_1207ae2d18d6ff9f842d5462a825ab6a/canoo/db/1087/9831/pdf/Q3%2723+Earnings+Presentation+vF.pdf</t>
  </si>
  <si>
    <t>https://d1io3yog0oux5.cloudfront.net/_2b73135ed027c679e8fd44fd270f9a05/apollo/db/2224/21518/pdf/Apollo+Investor+Presentation+vF.pdf</t>
  </si>
  <si>
    <t>https://d1io3yog0oux5.cloudfront.net/_3a0d42a87f696e22db866fc7cd02edc6/actiniumpharma/db/206/1156/pdf/Actinium+Investor+Presentation+-+February+2024+-+FINAL.pdf</t>
  </si>
  <si>
    <t>https://d1io3yog0oux5.cloudfront.net/_9e09566a72bac91382cc1cf97f466868/vuzix/db/316/3330/pdf/Vuzix+3Q2023+Earnings+Presentation.pdf</t>
  </si>
  <si>
    <t>https://d1io3yog0oux5.cloudfront.net/_cc78d54f36076b56a33e9c67a6ff5daa/huntsman/db/707/16796/pdf/1Q24+Investor+Presentation+vFINAL_.pdf</t>
  </si>
  <si>
    <t>https://d1io3yog0oux5.cloudfront.net/_a8b24a7001231d382ac2f4b9cc01c29e/bankofamerica/db/780/9996/pdf/The+Presentation+Materials_4Q23_ADA.pdf</t>
  </si>
  <si>
    <t>https://d1io3yog0oux5.cloudfront.net/_d02c49739610e0728e717f0240c353c0/diamedica/db/202/3111/pdf/DMAC+Corporate+Presentation+-+February+2024.pdf</t>
  </si>
  <si>
    <t>https://d1io3yog0oux5.cloudfront.net/_78cce6198dfd7b87e32fcef86d349708/ecovyst/db/1936/17910/earnings_presentation/Q4+2023+Earnings+Presentation+V3+FINAL+%282.27.2024%29.pdf</t>
  </si>
  <si>
    <t>https://d1io3yog0oux5.cloudfront.net/_70e60e25090fee0395316350f813d301/thermon/db/530/4638/conference_call_presentation/THR_3Q+FY2024+Earnings+Presentation+FINAL.pdf</t>
  </si>
  <si>
    <t>https://d1io3yog0oux5.cloudfront.net/_f6ca03160765140d75c53a66f48743cb/avenuetx/db/2216/20736/pdf/ATXI+-+Corporate+Presentation+February+2024.pdf</t>
  </si>
  <si>
    <t>https://d1io3yog0oux5.cloudfront.net/_2639f6270b3dc6364d11802b6f3767cc/idealpower/db/129/3161/pdf/IPWR+IR+Presentation+Final+02.05.24.pdf</t>
  </si>
  <si>
    <t>https://d1io3yog0oux5.cloudfront.net/_d09e4af778fc9dc6814c73736e27f601/klatencor/db/1117/10528/earnings_slide_presentation/KLA_Earnings+Slides_Q2_FY24_FINAL.pdf</t>
  </si>
  <si>
    <t>https://d1io3yog0oux5.cloudfront.net/_0c602ec6b6fb6fd8cb0ad6990767dd17/bankofamerica/db/780/9996/pdf/The+Presentation+Materials_4Q23_ADA.pdf</t>
  </si>
  <si>
    <t>https://d1io3yog0oux5.cloudfront.net/_274355fee17ee1e433d201756ef8167c/intel/db/887/7627/earnings_presentation/CFO_Commentary_on_Q1_2011_Results_FINAL.docx.pdf</t>
  </si>
  <si>
    <t>https://d1io3yog0oux5.cloudfront.net/_5062de67ae19d9c54fbfe107d0902464/jameshardie/db/1086/11044/pdf/Q2+FY24Management+Presentation+-+FINAL.pdf</t>
  </si>
  <si>
    <t>https://d1io3yog0oux5.cloudfront.net/_ceeb8860240265d90fe5e2d27ff0a13b/qualcomm/db/703/7235/file/Day1_Keynote_SarahMcMurray.pdf</t>
  </si>
  <si>
    <t>https://d1io3yog0oux5.cloudfront.net/_d6716d9d88172be7172e540ed78d2eba/fathomrealty/db/857/7566/pdf/FTHM+Investor+Presentation+December+2023.pdf</t>
  </si>
  <si>
    <t>https://d1io3yog0oux5.cloudfront.net/_8b6066a6e806ee7923e9d0dfd8b5558a/cabalettabio/db/857/8063/pdf/Cabaletta+-+Corporate+Presentation_Jan+2024.pdf</t>
  </si>
  <si>
    <t>https://d1io3yog0oux5.cloudfront.net/_9a267c678f8dc5f102a37ff5471c8a73/jameshardie/db/1086/11044/pdf/Q2+FY24Management+Presentation+-+FINAL.pdf</t>
  </si>
  <si>
    <t>https://d1io3yog0oux5.cloudfront.net/_a55ec6a7457fe0d63de3cb347cfc931c/moneylion/db/1912/17797/pdf/Epsilon+Investor+Deck_vFF.pdf</t>
  </si>
  <si>
    <t>https://d1io3yog0oux5.cloudfront.net/_7fb4abb3b6b00e3145389889070517b3/intel/db/887/8736/earnings_presentation/Q3%272021_Earnings_Presentation_Full.pdf</t>
  </si>
  <si>
    <t>https://d1io3yog0oux5.cloudfront.net/_ba34df1c3ee2ebc239907ca66b1acfc2/bd/db/2288/21963/presentation/Q4+FY23+Earnings+Presentation.pdf</t>
  </si>
  <si>
    <t>https://d1io3yog0oux5.cloudfront.net/_fc0af7715ef58bff5a3be699b56a6048/clearpointneuro/db/77/2871/pdf/CLPT+Investor+Deck_JPM+2024_FINAL+JPM.pdf</t>
  </si>
  <si>
    <t>https://d1io3yog0oux5.cloudfront.net/_3536b1fc1e50d7aad912ae7c7702ca85/anteroresources/db/732/7501/pdf/AR+March+Investor+Presentation_vF_02.26.2024.pdf</t>
  </si>
  <si>
    <t>https://d1io3yog0oux5.cloudfront.net/_5ff3722e361b5fb08637bd4ca7c1f6de/maiabiotech/db/2216/20729/pdf/2024-01-30+Presentation+Deck.pdf</t>
  </si>
  <si>
    <t>https://d1io3yog0oux5.cloudfront.net/_bb6bb8d4f1457d76e29bc59415ab68a6/recropharma/db/295/2343/pdf/Investor+presentation+23Q3+Final+11-8.pdf</t>
  </si>
  <si>
    <t>https://d1io3yog0oux5.cloudfront.net/_5222844ae26a683c356af712b7a11b24/quantaservices/db/814/7988/presentation/PWR+12.31.2022+Earnings+Deck+vF.pdf</t>
  </si>
  <si>
    <t>https://d1io3yog0oux5.cloudfront.net/_7fb4abb3b6b00e3145389889070517b3/intel/db/887/8842/earnings_presentation/Q1%272022+Earnings+Deck.pdf</t>
  </si>
  <si>
    <t>https://d1io3yog0oux5.cloudfront.net/_e448cd32e41d4e017b0e2577bd7ba9f9/sunrun/db/395/3990/pdf/Sunrun+Investor+Presentation+-+January+2024.pdf</t>
  </si>
  <si>
    <t>https://d1io3yog0oux5.cloudfront.net/_9d2d9f9ff8208ea71f7d465da72d5de4/newmountainfinance/db/2250/21536/presentation/NMFC+Q3+2023+Earnings+Presentation_vFinal.pdf</t>
  </si>
  <si>
    <t>https://d1io3yog0oux5.cloudfront.net/_c4c1ab55247109b92f48f9b716a1e29f/bankofamerica/db/780/9996/pdf/The+Presentation+Materials_4Q23_ADA.pdf</t>
  </si>
  <si>
    <t>https://d1io3yog0oux5.cloudfront.net/_596bf2013fadb591b8068b07649a8fa3/guildmortgage/db/858/7630/pdf/GHLD+Earnings+Deck+3Q23+vFINAL.pdf</t>
  </si>
  <si>
    <t>https://d1io3yog0oux5.cloudfront.net/_a6e8f469345a30a3fcf5ab91704825fa/intel/db/887/7648/earnings_presentation/CFO_Commentary_Q2_2016_Final.pdf</t>
  </si>
  <si>
    <t>https://d1io3yog0oux5.cloudfront.net/_05cf29012531345c8ee4cca6885161a3/mgpingredients/db/2905/27765/pdf/Investor+Presentation+-+February+2024+Final.pdf</t>
  </si>
  <si>
    <t>https://d1io3yog0oux5.cloudfront.net/_916221a6951a4c3566578b6d48102710/maximus/db/1912/18966/pdf/Q4FY23_Earnings-Presentation_Final.pdf</t>
  </si>
  <si>
    <t>https://d1io3yog0oux5.cloudfront.net/_e4d5b3f69bcbdffcff642af6db2cc610/veritone/db/2223/21155/pdf/VERI+3Q23+Investor+Presentation+%2811-14-23%29_vFinal.pdf</t>
  </si>
  <si>
    <t>https://d1io3yog0oux5.cloudfront.net/_97436a552d7c52d5f4b96bbaf3170c5a/copt/db/2214/21302/pdf/CDP+4Q23+Results+Presentation+-+final.pdf</t>
  </si>
  <si>
    <t>https://d1io3yog0oux5.cloudfront.net/_66544c4fede2547e153b128b0ad5d1c6/codexis/db/1165/11863/pdf/Codexis+Corporate+Presentation+January+2024.pdf</t>
  </si>
  <si>
    <t>https://d1io3yog0oux5.cloudfront.net/_e0fbbb9346a087694c39ebbfe447e81a/seeclearfield/db/839/7086/fieldreport_earnings_presentation_slides/CLFD+FQ1+2024+Earnings+Presentation+Final+pdf.pdf</t>
  </si>
  <si>
    <t>https://d1io3yog0oux5.cloudfront.net/_6c51a5b6ead11b4ff34f098a14f2c9ec/mindmed/db/2265/21415/pdf/Investor+Presentation+-+MMED008+Results+Call+-+FINAL.pdf</t>
  </si>
  <si>
    <t>https://d1io3yog0oux5.cloudfront.net/_db38d9f47a9291be802a6f9ef4050c49/newmountainfinance/db/2250/21536/presentation/NMFC+Q3+2023+Earnings+Presentation_vFinal.pdf</t>
  </si>
  <si>
    <t>https://d1io3yog0oux5.cloudfront.net/_9245cd61c5513f3f61a379602c72e220/cinemark/db/910/8476/pdf/2Q23+Cinemark+Investor+Presentation.pdf</t>
  </si>
  <si>
    <t>https://d1io3yog0oux5.cloudfront.net/_aa2a644181ea1d16e501373ef821562e/fathomrealty/db/857/7566/pdf/FTHM+Investor+Presentation+December+2023.pdf</t>
  </si>
  <si>
    <t>https://d1io3yog0oux5.cloudfront.net/_3cd2496ec7012d162fa44ea4dca4ec96/bankofamerica/db/780/9996/pdf/The+Presentation+Materials_4Q23_ADA.pdf</t>
  </si>
  <si>
    <t>https://d1io3yog0oux5.cloudfront.net/_ae76cef384a9ca148683aac2fd273c2f/lmfunding/db/807/7518/pdf/LMFA+Presentation+January+2024+FINAL+FINAL+%281%29.pdf</t>
  </si>
  <si>
    <t>https://d1io3yog0oux5.cloudfront.net/_19b209d0721c333eb535de4802fafdd6/quantaservices/db/814/8036/presentation/PWR+09-30-2023+Earnings+Deck+vF.pdf</t>
  </si>
  <si>
    <t>https://d1io3yog0oux5.cloudfront.net/_274355fee17ee1e433d201756ef8167c/intel/db/887/7628/earnings_presentation/CFO_Commentary_on_Second-Quarter_2011_Results.pdf</t>
  </si>
  <si>
    <t>https://d1io3yog0oux5.cloudfront.net/_135278d7df3926b4afc8f2c997137a72/marti/db/2250/20798/investor_presentation/Marti+Investor+Presentation+1H%2723.pdf</t>
  </si>
  <si>
    <t>https://d1io3yog0oux5.cloudfront.net/_f694c260101a3c28320fe2895a1d24a4/patrickind/db/880/7957/earnings_presentation/PATK+Q3%272023+Earnings+Presentation+FINAL.pdf</t>
  </si>
  <si>
    <t>https://d1io3yog0oux5.cloudfront.net/flooranddecor/files/pages/esg/esg-data-download/20221025_FND_ESG_Disclosure_FINAL.pdf</t>
  </si>
  <si>
    <t>https://d1io3yog0oux5.cloudfront.net/_69c4146cd72b7927ccc1549a6b45f42f/janusintl/db/1086/9860/pdf/Earnings+Presentation++Q4+2023+FINAL.pdf</t>
  </si>
  <si>
    <t>https://d1io3yog0oux5.cloudfront.net/_8c758cae9cbd83d448f783f85c1a9acd/wtoffshore/db/910/8955/pdf/WTI+-+Investor+Presentation_11.2023+vF.pdf</t>
  </si>
  <si>
    <t>https://d1io3yog0oux5.cloudfront.net/_a29730d04176dfcfa9d8e63c642145d4/innoviz/db/1111/9863/earnings_call_presentation/Slides+-+Innoviz+Technologies+4Q23+Earnings+-+2024.02.28.pdf</t>
  </si>
  <si>
    <t>https://d1io3yog0oux5.cloudfront.net/_a6e8f469345a30a3fcf5ab91704825fa/intel/db/887/7623/earnings_presentation/Commentary_on_Q1_2010_Results.Final.pdf</t>
  </si>
  <si>
    <t>https://d1io3yog0oux5.cloudfront.net/_1775f9eda66d5f0308c09587b6bf6b29/summitwireless/db/384/3392/presentation/WiSA_Q2+22.V3.0+%28final%29.pdf</t>
  </si>
  <si>
    <t>https://d1io3yog0oux5.cloudfront.net/_7fb4abb3b6b00e3145389889070517b3/intel/db/887/8756/earnings_presentation/Intel+Q4%272021+Earnings+Presentation.pdf</t>
  </si>
  <si>
    <t>https://d1io3yog0oux5.cloudfront.net/_c7689ef51b96fabe4b020e9543ea7fd7/canoo/db/1087/9831/pdf/Q3%2723+Earnings+Presentation+vF.pdf</t>
  </si>
  <si>
    <t>https://d1io3yog0oux5.cloudfront.net/_274355fee17ee1e433d201756ef8167c/intel/db/887/7623/earnings_presentation/Commentary_on_Q1_2010_Results.Final.pdf</t>
  </si>
  <si>
    <t>https://d1io3yog0oux5.cloudfront.net/_2c1b056b6a3633febd0e3ccdca4e5623/artelobio/db/843/7616/pdf/Artelo+Bio+-+Corp+Presentation+06FEB2024.pdf</t>
  </si>
  <si>
    <t>https://d1io3yog0oux5.cloudfront.net/_1d8429e2ef84c5a6b098629d046528ee/quantaservices/db/814/8036/presentation/PWR+09-30-2023+Earnings+Deck+vF.pdf</t>
  </si>
  <si>
    <t>https://d1io3yog0oux5.cloudfront.net/_cd3f15f0ed5e0d12ec0ec99c2353552e/fortressbiotech/db/640/6032/pdf/FBIO+Corporate+Presentation+-+January+2024.pdf</t>
  </si>
  <si>
    <t>https://d1io3yog0oux5.cloudfront.net/_8933aa28d6875d920e2016ee02725b19/dgoc/db/581/5825/pdf/DEC+Corporate+Presentation+%28November+2023%29.pdf</t>
  </si>
  <si>
    <t>https://d1io3yog0oux5.cloudfront.net/_dc68c00c47f2ba8af7b8e05806405c32/bankofamerica/db/806/9961/presentation/The+Presentation+Materials_3Q23_ADA.pdf</t>
  </si>
  <si>
    <t>https://d1io3yog0oux5.cloudfront.net/_9c922b4aece8a754c8f178db35d9da22/immunovant/db/856/7692/pdf/IMVT_Master+Deck_March+2023+vF.pdf</t>
  </si>
  <si>
    <t>https://d1io3yog0oux5.cloudfront.net/_f8b813dacb8e02383ce3e7f069635ffa/intel/db/887/8982/earnings_presentation/Q4%272023+Earnings+Deck.pdf</t>
  </si>
  <si>
    <t>https://d1io3yog0oux5.cloudfront.net/_a420f6c959d4f06e11e5df78c312e2fc/usana/db/359/3416/pdf/INVESTOR+PRESENTATION+Q3+2023.pdf</t>
  </si>
  <si>
    <t>https://d1io3yog0oux5.cloudfront.net/_274355fee17ee1e433d201756ef8167c/intel/db/887/7621/earnings_presentation/CFO_Commentary_on_Q3_2009_Results.pdf</t>
  </si>
  <si>
    <t>https://d1io3yog0oux5.cloudfront.net/_0d0c091d4099b3c446162ca1eb0877cc/appliedblockchaininc/db/2905/27186/pdf/Applied+Digital+-+Investor+Presentation+-+1.23.2024-compressed.pdf</t>
  </si>
  <si>
    <t>https://d1io3yog0oux5.cloudfront.net/_45a69de278500269c441a5b2c743097c/atlassand/db/2227/20861/pdf/AESI+-+GS+Investor+Presentation_10.pdf</t>
  </si>
  <si>
    <t>https://d1io3yog0oux5.cloudfront.net/_25bb7d433cf011b89cd3b335e4cafa49/3m/db/3222/30800/presentation/Q4+2023+Earnings+Slides.pdf</t>
  </si>
  <si>
    <t>https://d1io3yog0oux5.cloudfront.net/_0f7abdf072f23c03a469ea53c535de90/cocacolacompany/db/702/8081/file/The+Coca-Cola+Company+-+CAGNY+2024.pdf</t>
  </si>
  <si>
    <t>https://d1io3yog0oux5.cloudfront.net/_a8c050159b9aaf6e0d4a866ee75a0929/abeonatherapeutics/db/445/4130/pdf/Abeona+Corp+Presentation+JPM+Jan+2024+Final.pdf</t>
  </si>
  <si>
    <t>https://d1io3yog0oux5.cloudfront.net/_bbcccb68642824f63ca205d6117d2bba/cocacolacompany/db/802/6620/file/brian-smith-president-presentation.pdf</t>
  </si>
  <si>
    <t>https://d1io3yog0oux5.cloudfront.net/_ef83b19d6a9d2e8e262579fe1d6e76be/cymabay/db/304/3659/pdf/CymaBay+Corporate+Presentation+Jan+2024+updated.pdf</t>
  </si>
  <si>
    <t>https://d1io3yog0oux5.cloudfront.net/_769dc15117c9548bb573e6d606e3d746/bd/db/2288/21429/presentation/Q3_FY23_Earnings_Presentation_vFINAL.pdf</t>
  </si>
  <si>
    <t>https://d1io3yog0oux5.cloudfront.net/_51faf14d5ae67529d52838ddb190b373/sunrun/db/395/3990/pdf/Sunrun+Investor+Presentation+-+January+2024.pdf</t>
  </si>
  <si>
    <t>https://d1io3yog0oux5.cloudfront.net/_87ebd13f8ab5c460698ac21767069945/patrickind/db/880/7957/earnings_presentation/PATK+Q3%272023+Earnings+Presentation+FINAL.pdf</t>
  </si>
  <si>
    <t>https://d1io3yog0oux5.cloudfront.net/_274355fee17ee1e433d201756ef8167c/intel/db/887/7634/earnings_presentation/Commentary_on_Q4_2012_Results.pdf</t>
  </si>
  <si>
    <t>https://d1io3yog0oux5.cloudfront.net/_b524067c6ab2077f5e5fbccd8f9f1fde/sonnetbio/db/776/6726/pdf/Sonnet+Bio+Corporate+Presentation+-+Dec+2023.pdf</t>
  </si>
  <si>
    <t>https://d1io3yog0oux5.cloudfront.net/_f4d6669f3728809154154e74a9907c75/equinix/db/2183/23432/earnings_presentation/Equinix+Q4+23+Earnings+Presentation+Final.pdf</t>
  </si>
  <si>
    <t>https://d1io3yog0oux5.cloudfront.net/_a85432dc92b799aefbcf0d349dd28ff2/equinix/db/2183/23432/earnings_presentation/Equinix+Q4+23+Earnings+Presentation+Final.pdf</t>
  </si>
  <si>
    <t>https://d1io3yog0oux5.cloudfront.net/_182b8e7823432546231694799cacb0fe/blacksky/db/880/7612/earnings_presentation/BKSY+Q3+2023+Earnings+Webcast+-+Final.pdf</t>
  </si>
  <si>
    <t>https://d1io3yog0oux5.cloudfront.net/_f3c048463500d58e5f97849c7f0c9699/heliostechnologies/db/487/5690/pdf/Overview+of+System+Sales+January+2024+Final.pdf</t>
  </si>
  <si>
    <t>https://d1io3yog0oux5.cloudfront.net/_c1f4d235628ae3f246d4cde75a248b99/quantaservices/db/706/6501/pdf/PWR_12-31-2021_Earnings+Deck_MASTER_vF.pdf</t>
  </si>
  <si>
    <t>https://d1io3yog0oux5.cloudfront.net/_0b106a277b17f2ae3df451659f58d572/ussteel/db/3222/29810/presentation/FINAL-U.-S.-Steel-Earnings-Presentation-Q2-2022.pdf</t>
  </si>
  <si>
    <t>https://d1io3yog0oux5.cloudfront.net/_3e723678a8bcd950dd40657e20aeb606/central/db/1110/10386/earnings_presentation/Q4+2023+Earnings+Presentation+11202023+FINAL+Friederike+Edelmann+%281%29.pdf</t>
  </si>
  <si>
    <t>https://d1io3yog0oux5.cloudfront.net/_4005e8a01a3d7b7915a22f5a6a5cf105/apollo/db/2224/21447/pdf/apollo-global-management-llc-august-2018-investor-presentation-vfinal-002.pdf</t>
  </si>
  <si>
    <t>https://d1io3yog0oux5.cloudfront.net/_274355fee17ee1e433d201756ef8167c/intel/db/887/7630/earnings_presentation/CFO_Commentary_on_Q4_2011_Results_.pdf</t>
  </si>
  <si>
    <t>https://d1io3yog0oux5.cloudfront.net/_0fc1ac3156d732cdc31f3bf4410461f4/moneylion/db/1912/17894/pdf/Q3+2023+Earnings+Presentation_vF.pdf</t>
  </si>
  <si>
    <t>https://d1io3yog0oux5.cloudfront.net/_217fda971c4f6321dfe05b77d8463805/kornferry/db/1012/9327/pdf/FY24-Q2-Earnings-Presentation.pdf</t>
  </si>
  <si>
    <t>https://d1io3yog0oux5.cloudfront.net/_8c37d2724a47af951daabcaecda12664/wisdomtree/db/2713/24690/pdf/Presentation+-+Earnings+Release+%28Q4+2023%29.pdf</t>
  </si>
  <si>
    <t>https://d1io3yog0oux5.cloudfront.net/_faadfbb7f2b55125a7176c681f99ecf0/libertytripadvisorholdings/db/931/8718/pdf/LTRP+Investor+Day+2022_vF.pdf</t>
  </si>
  <si>
    <t>https://d1io3yog0oux5.cloudfront.net/_ea45f640dcd450b9964ef0f83a07fb5f/equinix/db/2183/23432/earnings_presentation/Equinix+Q4+23+Earnings+Presentation+Final.pdf</t>
  </si>
  <si>
    <t>https://d1io3yog0oux5.cloudfront.net/_c6093cd400cf2f7616fdb9cb0b199aae/carecloud/db/2240/20950/earnings_presentation/CareCloud+Q3+2023+EP+v1101+v2.pdf</t>
  </si>
  <si>
    <t>https://d1io3yog0oux5.cloudfront.net/_c2432b985d7412d827c8db0aaf260eec/appliedblockchaininc/db/2905/27186/pdf/Applied+Digital+-+Investor+Presentation+-+1.23.2024-compressed.pdf</t>
  </si>
  <si>
    <t>https://d1io3yog0oux5.cloudfront.net/_a6e8f469345a30a3fcf5ab91704825fa/intel/db/887/7634/earnings_presentation/Commentary_on_Q4_2012_Results.pdf</t>
  </si>
  <si>
    <t>https://d1io3yog0oux5.cloudfront.net/_f96db08bac4b351906d1185e88006fca/equinix/db/2160/23462/pdf/Intro+to+Equinix_IR_Presentation+Q4+23+3.18.24+DIST.pdf</t>
  </si>
  <si>
    <t>https://d1io3yog0oux5.cloudfront.net/_8f4ebb941a4443b0dd5cc0c2650828f5/appliedblockchaininc/db/2905/27186/pdf/Applied+Digital+-+Investor+Presentation+-+1.23.2024-compressed.pdf</t>
  </si>
  <si>
    <t>https://d1io3yog0oux5.cloudfront.net/_62a5ac42dc6252c146029ddcfc39ea94/tellurianinc/db/353/3040/pdf/Corporate+Presentation+May+2023.pdf</t>
  </si>
  <si>
    <t>https://d1io3yog0oux5.cloudfront.net/_274355fee17ee1e433d201756ef8167c/intel/db/887/7631/earnings_presentation/Commentary_on_Q1_2012_Results_FINAL.pdf</t>
  </si>
  <si>
    <t>https://d1io3yog0oux5.cloudfront.net/_60dd43f798d5cb79a072df8f573e8f34/cbre/db/3583/33353/pdf/June-2023-CBRE-Investor-Deck.pdf</t>
  </si>
  <si>
    <t>https://d1io3yog0oux5.cloudfront.net/_d750d2a3034ca3d20f0994416a2058c5/hireright/db/880/7614/earnings_presentation/Q3+2023+Earnings+Presentation+Final+.pdf</t>
  </si>
  <si>
    <t>https://d1io3yog0oux5.cloudfront.net/_1a9b77e8466089092c60a5a114b86203/amd/db/778/6946/file/AMD+Q4%2723+Earnings+Slides+FINAL.pdf</t>
  </si>
  <si>
    <t>https://d1io3yog0oux5.cloudfront.net/_9ef24bb66e0b7aa5a48a45a3c8b16d60/seeclearfield/db/839/7086/fieldreport_earnings_presentation_slides/CLFD+FQ1+2024+Earnings+Presentation+Final+pdf.pdf</t>
  </si>
  <si>
    <t>https://d1io3yog0oux5.cloudfront.net/_7542c7dc6f8afb6b5b01d0c51305adf4/redrobin/db/2006/19183/pdf/RedRobin_2023ICR_Presentation+FINAL+1.8.23.pdf</t>
  </si>
  <si>
    <t>https://d1io3yog0oux5.cloudfront.net/_9e6d3dc828b3ee8c40ce6633c420412f/ecovyst/db/1936/17903/earnings_presentation/Q3+2023+Earnings+Presentation+FINAL.pdf</t>
  </si>
  <si>
    <t>https://d1io3yog0oux5.cloudfront.net/_802f0b53c3bc985dd383cd02e87cc721/betterchoicecompany/db/856/7554/pdf/Q3+2022+Investor+Presentation+-+08.10.22+-+vFINAL.pdf</t>
  </si>
  <si>
    <t>https://d1io3yog0oux5.cloudfront.net/_503205318ddc2c2a62fba4b8c914f98f/cbrands/db/887/7801/file/Q2+FY24+IR+Presentation.pdf</t>
  </si>
  <si>
    <t>https://d1io3yog0oux5.cloudfront.net/_316e56a3be65ac848bfc39a19dc6bd61/rezolutebio/db/168/2731/pdf/RZLT+Corporate+Presentation+1Q2024.pdf</t>
  </si>
  <si>
    <t>https://d1io3yog0oux5.cloudfront.net/_bd2cb0d224a1354a2c7ac4993b369a27/hannonarmstrong/db/2240/21220/earnings_presentation/3Q23+Earnings+Presenation+vF.pdf</t>
  </si>
  <si>
    <t>https://d1io3yog0oux5.cloudfront.net/_d0343eb6625fab6ec7b133360d7aa41b/bridgeig/db/1912/17752/pdf/BRDG+2023.12.31+Earnings+Presentation+FINAL+2-21-24.pdf</t>
  </si>
  <si>
    <t>https://d1io3yog0oux5.cloudfront.net/_6837f95c62cf1e53b03b3bef96eee20e/jameshardie/db/1086/11044/pdf/Q2+FY24Management+Presentation+-+FINAL.pdf</t>
  </si>
  <si>
    <t>https://d1io3yog0oux5.cloudfront.net/_274355fee17ee1e433d201756ef8167c/intel/db/887/7624/earnings_presentation/Commentary_on_Q2_2010_Results_FINAL.pdf</t>
  </si>
  <si>
    <t>https://d1io3yog0oux5.cloudfront.net/_1d568fad87d16693228e0b88554c5478/equinix/db/2183/23432/earnings_presentation/Equinix+Q4+23+Earnings+Presentation+Final.pdf</t>
  </si>
  <si>
    <t>https://d1io3yog0oux5.cloudfront.net/_274355fee17ee1e433d201756ef8167c/intel/db/887/7644/earnings_presentation/CFO_Commentary_Q2_2015_Final.pdf</t>
  </si>
  <si>
    <t>https://d1io3yog0oux5.cloudfront.net/_70e60e25090fee0395316350f813d301/thermon/db/507/4640/pdf/THR_3Q+FY2024+Earnings+Presentation+FINAL.pdf</t>
  </si>
  <si>
    <t>https://d1io3yog0oux5.cloudfront.net/_d9de529d2639e8473dd3c0bae03594ac/anteromidstream/db/793/7862/pdf/AM+Website+Presentation+August+2023_vF_08.04.233.pdf</t>
  </si>
  <si>
    <t>https://d1io3yog0oux5.cloudfront.net/_76d306e6dd7bc346bd2a4d7b6d551515/yext/db/3455/32205/pdf/FY24+Q3+Earnings+Deck+FINAL+12.5.23.pdf</t>
  </si>
  <si>
    <t>https://d1io3yog0oux5.cloudfront.net/_e29a46f2a0def3872fb0b5b76e49f23f/clearchanneloutdoor/db/2271/21493/pdf/CCO-Citi-Global-Technology-Presentation-9-7-23.pdf</t>
  </si>
  <si>
    <t>https://d1io3yog0oux5.cloudfront.net/_8443dd4c6a34ac7e55215a1fa6c182bc/lightningemotors/db/1087/9849/pdf/ZEV+Investor+Presentation+-+September+2023.pdf</t>
  </si>
  <si>
    <t>https://d1io3yog0oux5.cloudfront.net/_ca71e272a677e397a9f67319f43c213d/equifax/db/2011/19411/investor_relations_presentation/February+2024+Investor+Relations+Presentation.pdf</t>
  </si>
  <si>
    <t>https://d1io3yog0oux5.cloudfront.net/_90af4c5377eaeba2c041dccbf3cd270b/patrickind/db/856/7964/pdf/PATK+Sportech+Presentation.pdf</t>
  </si>
  <si>
    <t>https://d1io3yog0oux5.cloudfront.net/_cc590690395afb376486261ce09199b5/bankofamerica/db/780/9996/pdf/The+Presentation+Materials_4Q23_ADA.pdf</t>
  </si>
  <si>
    <t>https://d1io3yog0oux5.cloudfront.net/_7af52b5a66b2c12c53393c8481261c88/kornferry/db/1012/9327/pdf/FY24-Q2-Earnings-Presentation.pdf</t>
  </si>
  <si>
    <t>https://d1io3yog0oux5.cloudfront.net/_f66d7518a5ff034f000085f365a6bc28/marti/db/2227/20801/pdf/Marti+Investor+Presentation+1H%2723.pdf</t>
  </si>
  <si>
    <t>https://d1io3yog0oux5.cloudfront.net/_eabdda0fd41fdefffa46280a77bd289e/meritagehomes/db/780/7230/pdf/4Q23+MTH+Supplemental+data_Final.pdf</t>
  </si>
  <si>
    <t>https://d1io3yog0oux5.cloudfront.net/_4614f008134b8ae7981c0e54f699e5a9/janusintl/db/1086/9846/pdf/Earnings+Presentation++%28Q3+2023%29+11.02.23+FINAL.pdf</t>
  </si>
  <si>
    <t>https://d1io3yog0oux5.cloudfront.net/_ae4e308bd50393ba69be6ab7b6b6341b/mirion/db/880/7568/earnings_presentation/2023-11-02+3Q23+Earnings+Presentation_vF.pdf</t>
  </si>
  <si>
    <t>https://d1io3yog0oux5.cloudfront.net/_bb5da3ab5edf5f4c9bf2896b1bffffe3/microvision/db/1162/11304/pdf/MVIS+Presentation+Final+02.28.24.pdf</t>
  </si>
  <si>
    <t>https://d1io3yog0oux5.cloudfront.net/_c2135a495a3420c98c0ecd6657168ff6/maravai/db/2324/22286/pdf/240226+FINAL_Maravai_Investor+Presentation_February+2024.pdf</t>
  </si>
  <si>
    <t>https://d1io3yog0oux5.cloudfront.net/_9d67abe72032e3ebd06982739a674142/apollo/db/2224/21457/pdf/apollo-global-management-may-2020-investor-presentation-vfinal.pdf</t>
  </si>
  <si>
    <t>https://d1io3yog0oux5.cloudfront.net/_97ec59b75659baac645b0356a2441cb2/clevelandcliffs/db/1086/11496/pdf/CLF+Investor+Presentation+-+April+2023+%281%29.pdf</t>
  </si>
  <si>
    <t>https://d1io3yog0oux5.cloudfront.net/_3b1722a0ffa6933cd65bb1d892ca25f2/diamedica/db/202/3111/pdf/DMAC+Corporate+Presentation+-+March+2024.pdf</t>
  </si>
  <si>
    <t>https://d1io3yog0oux5.cloudfront.net/_a11fe240443c8f3a49d57cfb2d540a4b/olaplex/db/2250/21076/earnings_presentation/Olaplex_Q3+2023_Earnings_Final.pdf</t>
  </si>
  <si>
    <t>https://d1io3yog0oux5.cloudfront.net/_2c247bf52824ce2d22a378824eaa5957/equifax/db/1987/19415/pdf/4Q23+Earnings+Presentation.pdf</t>
  </si>
  <si>
    <t>https://d1io3yog0oux5.cloudfront.net/_8f7c8476c115485efbf7cc870837b594/cheniere/db/778/7504/pdf/02+22+2024+4Q+FY+2023+Earnings+Presentation+v19.pdf</t>
  </si>
  <si>
    <t>https://d1io3yog0oux5.cloudfront.net/cocacolacompany/files/pages/cocacolacompany/db/761/description/December_2022_ESG_Overview.pdf</t>
  </si>
  <si>
    <t>https://d1io3yog0oux5.cloudfront.net/_db34b3065dd1fc1b8ed8af590177f831/scorpiusbiologics/db/2271/21593/pdf/Scorpius+Investor+Presentation+Jan+15%2C+2024.pdf</t>
  </si>
  <si>
    <t>https://d1io3yog0oux5.cloudfront.net/_e20b31da35a3a77eb5c318a9058fff99/mgpingredients/db/2905/27528/pdf/Investor_Presentation_-_May_2020_vF.pdf</t>
  </si>
  <si>
    <t>https://d1io3yog0oux5.cloudfront.net/_249c21007124452b8fd55069e39ba0cf/kintara/db/255/3468/pdf/Kintara+Therapeutics+-+Corporate+Presentation+August+2023.pdf</t>
  </si>
  <si>
    <t>https://d1io3yog0oux5.cloudfront.net/_faa797d115ced20ca90162aab77289c4/intel/db/887/8943/earnings_presentation/Q1%272023+Earnings+Deck_segmentation+update.pdf</t>
  </si>
  <si>
    <t>https://d1io3yog0oux5.cloudfront.net/_5d27199ca3595891cc40f6992156806d/equinix/db/2160/23360/pdf/Intro+to+Equinix_IR_Presentation+Q3+23+10.29.2023+DIST.pdf</t>
  </si>
  <si>
    <t>https://d1io3yog0oux5.cloudfront.net/_2097bf81f221a2853d515e36f8d49166/intel/db/887/8982/earnings_presentation/Q4%272023+Earnings+Deck.pdf</t>
  </si>
  <si>
    <t>https://d1io3yog0oux5.cloudfront.net/_268290a80c659cd5e4b4af99b11afa7b/flyvolato/db/2271/21459/pdf/Volato+Group+SOAR+Investor+Presentation+February+2024.pdf</t>
  </si>
  <si>
    <t>https://d1io3yog0oux5.cloudfront.net/_864578bf3c7896579165f1fb8819fadb/biotechne/db/297/2508/pdf/Bio-Techne+Corporate+Presentation+-+January+2024.pdf</t>
  </si>
  <si>
    <t>https://d1io3yog0oux5.cloudfront.net/_175d1637eeaacd5cc288db49b9e0d007/shapeways/db/931/8288/pdf/SHPW+-+Investor+Presentation+-+Q3+2023+final.pdf</t>
  </si>
  <si>
    <t>https://d1io3yog0oux5.cloudfront.net/_4afef709acf1aafd0bd4287a62ea3522/skillsoft/db/1155/9793/presentation/Skillsoft+Investor+Presentation+---+10+18+22+V6.pdf</t>
  </si>
  <si>
    <t>https://d1io3yog0oux5.cloudfront.net/_234ebefc3d8377b3d0b1e589dc583822/bankofamerica/db/806/9921/presentation/The+Presentation+Materials_2Q23_ADA.pdf</t>
  </si>
  <si>
    <t>https://d1io3yog0oux5.cloudfront.net/_06b4b16760c3b8167eb7529678e8498d/oxfordbiodynamics/db/2553/24445/pdf/Oxford+BioDynamics+Company+Presentation+Nov+08+2023.pdf</t>
  </si>
  <si>
    <t>https://d1io3yog0oux5.cloudfront.net/_a106577cc555bb127d3f550bf50d6f71/washreit/db/1166/11269/pdf/February+2024+Investor+Presentation.pdf</t>
  </si>
  <si>
    <t>https://d1io3yog0oux5.cloudfront.net/_36964513250afe8a9a027d6c622b623c/intel/db/887/8943/earnings_presentation/Q1%272023+Earnings+Deck_segmentation+update.pdf</t>
  </si>
  <si>
    <t>https://d1io3yog0oux5.cloudfront.net/_d70d3e679ea6f0bed2960b9254aa6453/cbre/db/3583/33353/pdf/June-2023-CBRE-Investor-Deck.pdf</t>
  </si>
  <si>
    <t>https://d1io3yog0oux5.cloudfront.net/_ae8cb3f64b77abd1cd2168ac2cb723a3/ulta/db/1912/18183/pdf/IR+deck+Aug+2023_083023.pdf</t>
  </si>
  <si>
    <t>https://d1io3yog0oux5.cloudfront.net/_41c1857bbfd80b6f9516c1389fea6aeb/intel/db/887/8973/earnings_presentation/Q3%272023+Earnings+Deck.pdf</t>
  </si>
  <si>
    <t>https://d1io3yog0oux5.cloudfront.net/adaptimmune/files/pages/our-company/partners/FINAL_presentation_Allo_08Sep2021.pdf</t>
  </si>
  <si>
    <t>https://d1io3yog0oux5.cloudfront.net/_9f3b76909314a012115ee4c2074d8403/dynatrace/db/974/8786/presentation/Q3+2024+Financials+FINAL.pdf</t>
  </si>
  <si>
    <t>https://d1io3yog0oux5.cloudfront.net/_152d0b75b891bbbc8df2724050356067/wyndhamhotels/db/2238/23178/investor_presentation/WH+Q3+Investor+Presentation+11.15.pdf</t>
  </si>
  <si>
    <t>https://d1io3yog0oux5.cloudfront.net/_1f8c49caa39abd7d9ba305d5180ee530/equinix/db/2183/23366/earnings_presentation/Equinix+Q3+23+Earnings+Presentation+Final.pdf</t>
  </si>
  <si>
    <t>https://d1io3yog0oux5.cloudfront.net/_d7721f944207dc93938cc731c6ab9d59/equinix/db/2183/23366/earnings_presentation/Equinix+Q3+23+Earnings+Presentation+Final.pdf</t>
  </si>
  <si>
    <t>https://d1io3yog0oux5.cloudfront.net/_e2ad2a5e0d3ee9ee2121c9f2b0e1e1d6/olaplex/db/2250/21076/earnings_presentation/Olaplex_Q3+2023_Earnings_Final.pdf</t>
  </si>
  <si>
    <t>https://d1io3yog0oux5.cloudfront.net/_cf5e9984968c171c77b9c6bf08a5542d/onlreit/db/2137/20383/pdf/Orion+Investor+Presentation+-+Q4+2023+%28Final+-+02.27.2024%29.pdf</t>
  </si>
  <si>
    <t>https://d1io3yog0oux5.cloudfront.net/_df27653c5fe86f3cf7d33ff40afcd760/mustangbio/db/2216/20795/pdf/Mustang+Bio+Corporate+Deck+-+February+2024.pdf</t>
  </si>
  <si>
    <t>https://d1io3yog0oux5.cloudfront.net/_c8d0573248c532fcb2244188ff7b9f25/workhorse/db/568/5697/pdf/WKHS+Q3+2023+Earnings+Presentation+FINAL+11-13-23.pdf</t>
  </si>
  <si>
    <t>https://d1io3yog0oux5.cloudfront.net/_fcbe3ce440ed84d721936a41ca2b104a/smenergy/db/3711/35336/pdf/SM+Energy+4Q23+Earnings+Presentation.pdf</t>
  </si>
  <si>
    <t>https://d1io3yog0oux5.cloudfront.net/_35e1d1bc58d5b106b8bb7a55529a0bed/seeclearfield/db/839/7086/fieldreport_earnings_presentation_slides/CLFD+FQ1+2024+Earnings+Presentation+Final+pdf.pdf</t>
  </si>
  <si>
    <t>https://d1io3yog0oux5.cloudfront.net/_2387c1c309e4aab38d0e24dffe4c86e0/douglasdynamics/db/856/7711/pdf/PLOW+Investor+Presentation+Nov+2023+Final.pdf</t>
  </si>
  <si>
    <t>https://d1io3yog0oux5.cloudfront.net/_05949b0b0d39d033487393468ca3e41c/marathondh/db/288/5431/pdf/MARA+Acquires+2+Sites+From+Generate+-+Final.pdf</t>
  </si>
  <si>
    <t>https://d1io3yog0oux5.cloudfront.net/_274355fee17ee1e433d201756ef8167c/intel/db/887/7649/earnings_presentation/CFO_Commentary_Q3_2016.pdf</t>
  </si>
  <si>
    <t>https://d1io3yog0oux5.cloudfront.net/_5513cb7274094a4ba7301a6cf6d1916f/adaptimmune/db/249/3690/pdf/JP+Morgan_ADAP_Final_Jan2024.pdf</t>
  </si>
  <si>
    <t>https://d1io3yog0oux5.cloudfront.net/_11f56e9dda86cad60f66e49f9030e5d8/canoo/db/1114/9782/file/4Q21+Earnings+Presentation+.pdf</t>
  </si>
  <si>
    <t>https://d1io3yog0oux5.cloudfront.net/_ad84c7cd6d747f1aa6d13e3e26f1f7a7/moneylion/db/1912/17894/pdf/Q3+2023+Earnings+Presentation_vF.pdf</t>
  </si>
  <si>
    <t>https://d1io3yog0oux5.cloudfront.net/_3e373d56d5e36d7baf25bf2f3c44b82a/loop/db/3199/29826/pdf/LPTV+Investor+Presentation+2023.12.13+%28FINAL+v5%29.pdf</t>
  </si>
  <si>
    <t>https://d1io3yog0oux5.cloudfront.net/_1f498ea64ad39034972ccb9b55a41107/nclhltd/db/1086/11451/pdf/NCLH+Q4+2023+Earnings+Call+Presentation_vFinal.pdf</t>
  </si>
  <si>
    <t>https://d1io3yog0oux5.cloudfront.net/_a35b5d3a03444b7365df2890e86a6257/machresources/db/2271/21413/pdf/Initial+MNR+Presentation.pdf</t>
  </si>
  <si>
    <t>https://d1io3yog0oux5.cloudfront.net/_4d8d73db670e2d0054748270171e30f1/herbalife/db/1118/10567/file/EarningsPresentation_Q3+10.31.22+Final+%28003%29.pdf</t>
  </si>
  <si>
    <t>https://d1io3yog0oux5.cloudfront.net/_33098750e88a471cd5effa15c7897121/bankofamerica/db/780/9996/pdf/The+Presentation+Materials_4Q23_ADA.pdf</t>
  </si>
  <si>
    <t>https://d1io3yog0oux5.cloudfront.net/_8c9224b8cd4e6550f389d84daca6f26c/syros/db/298/2540/pdf/2024+January.pdf</t>
  </si>
  <si>
    <t>https://d1io3yog0oux5.cloudfront.net/smtc/files/pages/smtc/db/553/description/SMTC+IR+slides+March+2021.pdf</t>
  </si>
  <si>
    <t>https://d1io3yog0oux5.cloudfront.net/_78008b16050d15557f52815045479689/anteroresources/db/732/7470/pdf/AR+November+Investor+Presentation_vF4_11.01.2023.pdf</t>
  </si>
  <si>
    <t>https://d1io3yog0oux5.cloudfront.net/_df866441bc003f1ef42f146ab3af9297/workhorse/db/568/5697/pdf/WKHS+Q3+2023+Earnings+Presentation+FINAL+11-13-23.pdf</t>
  </si>
  <si>
    <t>https://d1io3yog0oux5.cloudfront.net/_7a155a26681517408e7422f0ede105ef/dynatrace/db/974/8786/presentation/Q3+2024+Financials+FINAL.pdf</t>
  </si>
  <si>
    <t>https://d1io3yog0oux5.cloudfront.net/_6837f95c62cf1e53b03b3bef96eee20e/jameshardie/db/1113/11039/file/Q2+FY24Management+Presentation+-+FINAL.pdf</t>
  </si>
  <si>
    <t>https://d1io3yog0oux5.cloudfront.net/_9dd10d788c975f664af66bdac639a1f4/processapharmaceuticals/db/1085/10293/pdf/Processa+General+Investor+Presentation+01082024+Final+.pdf</t>
  </si>
  <si>
    <t>https://d1io3yog0oux5.cloudfront.net/_1207ae2d18d6ff9f842d5462a825ab6a/canoo/db/1087/9825/pdf/Q2%2723+Earnings+Presentation+pdf.pdf</t>
  </si>
  <si>
    <t>https://d1io3yog0oux5.cloudfront.net/_b1c52179c692bd748fad2539d6f1b1dc/equinix/db/2183/23366/earnings_presentation/Equinix+Q3+23+Earnings+Presentation+Final.pdf</t>
  </si>
  <si>
    <t>https://d1io3yog0oux5.cloudfront.net/_4fa2804d9f46d4b77cc5b57c0c898be0/wyndhamhotels/db/2238/23228/investor_presentation/WH+Q4+2023+Investor+Presentation.pdf</t>
  </si>
  <si>
    <t>https://d1io3yog0oux5.cloudfront.net/_7d953c8bd7e08ad0c9322b60a71f610d/canoo/db/1114/9801/file/FY22+Q2+Earnings+Release+Presentation.pdf</t>
  </si>
  <si>
    <t>https://d1io3yog0oux5.cloudfront.net/_dc80da9175bb209cb5e8dad1ce385c98/concretepumpingholdings/db/357/3015/pdf/BBCP+-+Investor+Presentation+-+FY+2023+-+FINAL.pdf</t>
  </si>
  <si>
    <t>https://d1io3yog0oux5.cloudfront.net/_0d8fd0aa20a313bd125a72f2b7f216ca/benitec/db/858/7569/pdf/BNTC+Mgmt+Pres+-+010624-Final+for+January.pdf</t>
  </si>
  <si>
    <t>https://d1io3yog0oux5.cloudfront.net/_62ccbbd060c636900980cf12c036966b/innoviz/db/1087/9851/pdf/Slides+-+Innoviz+Technologies+3Q23+Earnings+-+2023.11.08+%28web%29.pdf</t>
  </si>
  <si>
    <t>https://d1io3yog0oux5.cloudfront.net/_0e2e04ca8983cba74a9f82e987a9f36b/unicycive/news/2024-01-29_Unicycive_Therapeutics_Announces_Both_an_Oral_and__60.pdf</t>
  </si>
  <si>
    <t>https://d1io3yog0oux5.cloudfront.net/_7130c56027446b17b3434fc2a5ae17b7/ussteel/db/3222/29805/presentation/First-Quarter-2021-Earnings-Presentation.pdf</t>
  </si>
  <si>
    <t>https://d1io3yog0oux5.cloudfront.net/_d54ed9b39be174d15be4789a67d97bd4/gulfportenergy/db/245/2679/pdf/GPOR_4Q23_v2024.02.27_vF.pdf</t>
  </si>
  <si>
    <t>https://d1io3yog0oux5.cloudfront.net/_7cf30ccb6a7972d1bf1267026da4f81a/kornferry/db/1130/10624/presentation/FY-21-Q4-Earnings-Call-Presentation-Final-Version.pdf</t>
  </si>
  <si>
    <t>https://d1io3yog0oux5.cloudfront.net/_0b106a277b17f2ae3df451659f58d572/ussteel/db/3222/29805/presentation/First-Quarter-2021-Earnings-Presentation.pdf</t>
  </si>
  <si>
    <t>https://d1io3yog0oux5.cloudfront.net/_ee4b501c21c321c69a5f71f8cbf03465/apollo/db/2219/20970/presentation/apollo-global-management-llc-may-investor-presentation-vfinal-v1.pdf</t>
  </si>
  <si>
    <t>https://d1io3yog0oux5.cloudfront.net/_63773d55292b6536028e52d38488ec74/bankofamerica/db/780/9996/pdf/The+Presentation+Materials_4Q23_ADA.pdf</t>
  </si>
  <si>
    <t>https://d1io3yog0oux5.cloudfront.net/_fe8af97b6ab7e42f4ae3a28e2d4922a2/parker/db/2265/21975/pdf/Parker+Hannifin+Earnings+Presentation+FY24+Q2+FINAL.pdf</t>
  </si>
  <si>
    <t>https://d1io3yog0oux5.cloudfront.net/_04fbf148e1de3888c873db9d8b0f585e/hillenbrand/db/1182/12079/pdf/HI+Investor+Presentation_February+2024.pdf</t>
  </si>
  <si>
    <t>https://d1io3yog0oux5.cloudfront.net/_c93d142589624780d0abae1c90628902/marathondh/db/288/5431/pdf/MARA+Acquires+2+Sites+From+Generate+-+Final.pdf</t>
  </si>
  <si>
    <t>https://d1io3yog0oux5.cloudfront.net/_e66e3c012109889f251bb34af16d8c76/aqmetals/db/186/1182/pdf/AQMS+Investor+Presentation+-+Feb+2024.pdf</t>
  </si>
  <si>
    <t>https://d1io3yog0oux5.cloudfront.net/_3bea1f91db38a536504d9b646623a733/herbalife/db/1118/10583/file/EarningsPresentation_Q4+Final.pdf</t>
  </si>
  <si>
    <t>https://d1io3yog0oux5.cloudfront.net/_c40ff2950ebf86f77f388104be5fd3a8/driveshack/db/1087/9919/pdf/DS_Q3+2022+Earnings+Presentation_FINAL.pdf</t>
  </si>
  <si>
    <t>https://d1io3yog0oux5.cloudfront.net/_18922c790506a8f047fb32bd48e17b40/endava/db/2794/26867/presentation/IR_Q1FY24_14Nov.pdf</t>
  </si>
  <si>
    <t>https://d1io3yog0oux5.cloudfront.net/_46708331e5f85d6891db4b2521a20b57/qurateretail/db/880/7716/earnings_presentation/Qurate_Retail_Q4-20_Earnings_Presentation.pdf</t>
  </si>
  <si>
    <t>https://d1io3yog0oux5.cloudfront.net/_cdf8c6c651ebab64f9068ee15d0c807c/paychex/db/857/8013/pdf/Paychex+Investor+101+Presentation.pdf</t>
  </si>
  <si>
    <t>https://d1io3yog0oux5.cloudfront.net/_ba0250192174e1ecdfe9b46a233cd767/wholeearthbrands/db/857/7603/pdf/Whole+Earth+Brands+-+FREE_Q32023_SupplementalDeck_Final.pdf</t>
  </si>
  <si>
    <t>https://d1io3yog0oux5.cloudfront.net/_6d92c0cd5a0dfebf4c1931788977b501/hillenbrand/db/1182/12075/pdf/HI+Earnings+Call+Presentation+1Q24.pdf</t>
  </si>
  <si>
    <t>https://d1io3yog0oux5.cloudfront.net/_670c2f276273cd0c71d5255c7c7ce453/marti/db/2250/20798/investor_presentation/Marti+Investor+Presentation+1H%2723.pdf</t>
  </si>
  <si>
    <t>https://d1io3yog0oux5.cloudfront.net/_da118b76f2bbc8d63c08e6c110fa4545/parker/db/2265/21975/pdf/Parker+Hannifin+Earnings+Presentation+FY24+Q2+FINAL.pdf</t>
  </si>
  <si>
    <t>https://d1io3yog0oux5.cloudfront.net/_e0fbbb9346a087694c39ebbfe447e81a/seeclearfield/db/842/7099/pdf/CLFD+FQ1+2024+Earnings+Presentation+Final+pdf.pdf</t>
  </si>
  <si>
    <t>https://d1io3yog0oux5.cloudfront.net/_b1e1213032ccbca586e92782acf9afc7/marathondh/db/288/5431/pdf/MARA+Acquires+2+Sites+From+Generate+-+Final.pdf</t>
  </si>
  <si>
    <t>https://d1io3yog0oux5.cloudfront.net/_132b0979b1dd75569de3b8cd56738690/desktopmetal/db/884/7580/earnings_presentation/DM+3Q-23+Earnings+Presentation+vFF.pdf</t>
  </si>
  <si>
    <t>https://d1io3yog0oux5.cloudfront.net/_b6aae30e250747120407a70dfc24d2a3/unrivaledbrands/news/2017-08-07_Terra_Tech_Presentation_Now_Available_for_On_198.pdf</t>
  </si>
  <si>
    <t>https://d1io3yog0oux5.cloudfront.net/_0df73ccae117de0651aad071872b8513/dgoc/db/581/5825/pdf/DEC+Corporate+Presentation+%28November+2023%29.pdf</t>
  </si>
  <si>
    <t>https://d1io3yog0oux5.cloudfront.net/_87ebd13f8ab5c460698ac21767069945/patrickind/db/856/7964/pdf/PATK+Sportech+Presentation.pdf</t>
  </si>
  <si>
    <t>https://investor.okta.com/static-files/9a0fddcd-d170-4191-b894-e96996d02f98</t>
  </si>
  <si>
    <t>https://investor.okta.com/static-files/7dbe552d-2cce-4b39-bffb-f5159b0dfec1</t>
  </si>
  <si>
    <t>https://investor.okta.com/static-files/6138b477-53ab-4bde-b2d9-ae4ed5cdbafe</t>
  </si>
  <si>
    <t>https://investor.okta.com/static-files/83f1811e-2f92-4c08-a16d-76cae00f1255</t>
  </si>
  <si>
    <t>https://investor.okta.com/static-files/fc172f10-24c9-42fe-8501-0fc2bdc287cf</t>
  </si>
  <si>
    <t>https://investor.okta.com/static-files/4e698542-3a37-4d5b-af68-3b1d017b44ed</t>
  </si>
  <si>
    <t>https://investor.okta.com/static-files/47dc142f-51b0-42f5-a8bc-b71b82c95244</t>
  </si>
  <si>
    <t>https://investor.okta.com/static-files/22e1872c-bc72-4256-ab19-31ca0a43d783</t>
  </si>
  <si>
    <t>https://investor.okta.com/static-files/f6e5497f-830d-4a75-8701-8c87d6eb6cef</t>
  </si>
  <si>
    <t>https://investor.okta.com/static-files/5ab41a51-769a-44bd-bf75-d4f8a6c1dc4e</t>
  </si>
  <si>
    <t>https://investor.okta.com/static-files/8e7a7845-1e51-4d09-9505-460d12d97630</t>
  </si>
  <si>
    <t>https://investor.okta.com/static-files/5f1310a6-1c7c-4382-b928-fe4900fd1af1</t>
  </si>
  <si>
    <t>https://investor.okta.com/static-files/225a4412-f3c0-4140-a7dc-ff5a0e5a73a4</t>
  </si>
  <si>
    <t>https://investor.okta.com/static-files/7c07ce53-bc9a-457c-aae1-7372de257d94</t>
  </si>
  <si>
    <t>https://investor.okta.com/static-files/129354ed-4045-484e-8bfc-44a7113fc242</t>
  </si>
  <si>
    <t>https://investor.okta.com/static-files/229927ea-5593-4f32-b512-feed17d8553f</t>
  </si>
  <si>
    <t>https://investor.okta.com/index.php/static-files/6138b477-53ab-4bde-b2d9-ae4ed5cdbafe</t>
  </si>
  <si>
    <t>https://investor.okta.com/index.php/static-files/7958b289-f0da-41c5-9eee-6e858304b1f5</t>
  </si>
  <si>
    <t>https://investor.okta.com/index.php/static-files/129354ed-4045-484e-8bfc-44a7113fc242</t>
  </si>
  <si>
    <t>https://investor.okta.com/index.php/static-files/225a4412-f3c0-4140-a7dc-ff5a0e5a73a4</t>
  </si>
  <si>
    <t>https://investor.okta.com/static-files/4e698542-3a37-4d5b-af68-3b1d017b44ed?source=content_type%3Areact%7Cfirst_level_url%3Aarticle%7Csection%3Amain_content%7Cbutton%3Abody_link</t>
  </si>
  <si>
    <t>https://investor.okta.com/static-files/5ab41a51-769a-44bd-bf75-d4f8a6c1dc4e?ref=blog.publiccomps.com</t>
  </si>
  <si>
    <t>https://investor.okta.com/static-files/88e726ff-b919-4d7a-8ec3-2898c1426761</t>
  </si>
  <si>
    <t>https://investor.okta.com/index.php/static-files/5ab41a51-769a-44bd-bf75-d4f8a6c1dc4e</t>
  </si>
  <si>
    <t>https://investor.okta.com/index.php/static-files/4e698542-3a37-4d5b-af68-3b1d017b44ed</t>
  </si>
  <si>
    <t>https://investor.okta.com/static-files/98ce9045-5e21-4aa5-a083-b4e745400ae6</t>
  </si>
  <si>
    <t>https://investor.okta.com/static-files/7f5c4120-36f4-43f3-9999-7659d9909617</t>
  </si>
  <si>
    <t>https://investor.okta.com/static-files/596de15e-5d08-4cce-be18-aab5112f5eab</t>
  </si>
  <si>
    <t>https://investor.okta.com/static-files/18db802f-7280-4d9a-b4f3-6b4ca9f2300e</t>
  </si>
  <si>
    <t>https://investor.okta.com/static-files/5ab41a51-769a-44bd-bf75-d4f8a6c1dc4e?source=content_type%3Areact%7Cfirst_level_url%3Aarticle%7Csection%3Amain_content%7Cbutton%3Abody_link</t>
  </si>
  <si>
    <t>https://investor.okta.com/static-files/1e53e151-2dc2-4040-a484-a8e81e34d7ee</t>
  </si>
  <si>
    <t>https://investor.okta.com/static-files/b654d47a-b54a-4dfc-aebe-6a5f072acac9</t>
  </si>
  <si>
    <t>https://investor.okta.com/static-files/22df8ed5-2ca0-407c-9626-e7aa3546969a</t>
  </si>
  <si>
    <t>https://investor.okta.com/static-files/40b55383-1c2e-46f2-9071-f9f19ef8e70f</t>
  </si>
  <si>
    <t>https://investor.okta.com/static-files/34b896a6-4f9a-47a6-ae51-e0e2149a3532</t>
  </si>
  <si>
    <t>https://investor.okta.com/static-files/3cf98e70-d51a-4581-bac1-8cdeafb74290</t>
  </si>
  <si>
    <t>https://investor.okta.com/static-files/38b23764-ff46-47f2-82eb-5f24ceae20fb</t>
  </si>
  <si>
    <t>https://investor.okta.com/static-files/c0da1203-2c66-4a66-8b6f-c671beb8786b</t>
  </si>
  <si>
    <t>https://investor.okta.com/static-files/690ec339-9c3a-40f2-8959-269d53ac7922</t>
  </si>
  <si>
    <t>https://investor.okta.com/index.php/static-files/137f85a0-0bac-4e7f-9eee-ac1cd0fdfb02</t>
  </si>
  <si>
    <t>https://investor.okta.com/static-files/b52f68c6-0979-4c49-9e10-5ec15ee95a09</t>
  </si>
  <si>
    <t>https://investor.okta.com/static-files/d1ebb337-3567-4dd5-915e-b0333169cd75</t>
  </si>
  <si>
    <t>https://investor.okta.com/static-files/8a75904c-a681-4243-b7b5-fbc2e9bc74be</t>
  </si>
  <si>
    <t>https://investor.okta.com/static-files/cf997311-3242-41f6-bd81-fcd38a43720a</t>
  </si>
  <si>
    <t>https://investor.okta.com/static-files/8aeb6a7b-9f97-41d2-a7ca-594b3ab616e7</t>
  </si>
  <si>
    <t>https://investor.okta.com/index.php/static-files/f6e5497f-830d-4a75-8701-8c87d6eb6cef</t>
  </si>
  <si>
    <t>https://investor.okta.com/index.php/static-files/8a1e6cfa-a1a8-4b5d-b13d-ba6c75546373</t>
  </si>
  <si>
    <t>https://investor.okta.com/static-files/d94a1d20-feae-4e7e-a710-8af3f38af8a3?ref=blog.publiccomps.com</t>
  </si>
  <si>
    <t>https://investor.okta.com/static-files/336a2f60-33cb-4297-af15-394707ab75f9</t>
  </si>
  <si>
    <t>https://investor.okta.com/index.php/static-files/c0da1203-2c66-4a66-8b6f-c671beb8786b</t>
  </si>
  <si>
    <t>https://investor.okta.com/index.php/static-files/38b23764-ff46-47f2-82eb-5f24ceae20fb</t>
  </si>
  <si>
    <t>https://investor.okta.com/index.php/static-files/d94a1d20-feae-4e7e-a710-8af3f38af8a3</t>
  </si>
  <si>
    <t>https://investor.okta.com/static-files/cf997311-3242-41f6-bd81-fcd38a43720a?source=content_type%3Areact%7Cfirst_level_url%3Aarticle%7Csection%3Amain_content%7Cbutton%3Abody_link</t>
  </si>
  <si>
    <t>https://investor.okta.com/index.php/static-files/40b55383-1c2e-46f2-9071-f9f19ef8e70f</t>
  </si>
  <si>
    <t>https://investor.okta.com/index.php/static-files/229927ea-5593-4f32-b512-feed17d8553f</t>
  </si>
  <si>
    <t>https://investor.okta.com/index.php/static-files/8aeb6a7b-9f97-41d2-a7ca-594b3ab616e7</t>
  </si>
  <si>
    <t>https://investor.okta.com/index.php/static-files/66b74804-bff7-43a2-8b28-147a05ecbe79</t>
  </si>
  <si>
    <t>https://investor.okta.com/index.php/static-files/cf997311-3242-41f6-bd81-fcd38a43720a</t>
  </si>
  <si>
    <t>https://investor.okta.com/index.php/static-files/8a75904c-a681-4243-b7b5-fbc2e9bc74be</t>
  </si>
  <si>
    <t>https://investor.okta.com/index.php/static-files/9cb65213-779e-417d-9b95-79d9c9b58d07</t>
  </si>
  <si>
    <t>https://investor.okta.com/index.php/static-files/a707696b-0dee-4d2c-a980-90a35d69af46</t>
  </si>
  <si>
    <t>https://investor.okta.com/index.php/static-files/34b896a6-4f9a-47a6-ae51-e0e2149a3532</t>
  </si>
  <si>
    <t>https://investor.okta.com/index.php/static-files/18db802f-7280-4d9a-b4f3-6b4ca9f2300e</t>
  </si>
  <si>
    <t>https://investor.okta.com/index.php/static-files/84d0036e-0328-421d-9c6e-24cf05884184</t>
  </si>
  <si>
    <t>https://investor.okta.com/index.php/static-files/d1ebb337-3567-4dd5-915e-b0333169cd75</t>
  </si>
  <si>
    <t>https://investor.okta.com/index.php/static-files/05989958-08d8-4fa4-a977-cf819c45389e</t>
  </si>
  <si>
    <t>https://investor.okta.com/index.php/static-files/2f4c5b6e-00c0-4c5c-8976-dbd72873db75</t>
  </si>
  <si>
    <t>https://www.zegnagroup.com/wp-content/uploads/2023/05/Zegna-Group-AGM-2023-Agenda-and-explanatory-notes.pdf</t>
  </si>
  <si>
    <t>https://www.zegnagroup.com/wp-content/uploads/2021/10/Ermenegildo-Zegna-Group-Project-Futuro_Investor-Presentation.pdf</t>
  </si>
  <si>
    <t>https://www.zegnagroup.com/wp-content/uploads/2021/12/Ermenegildo-Zegna-Group-Sustainability-Report-2022_high-res_compressed.pdf</t>
  </si>
  <si>
    <t>https://www.zegnagroup.com/wp-content/uploads/2021/12/ERMENEGILDO-ZEGNA-GROUP-AND-INVESTINDUSTRIAL-ACQUISITION-CORP.-ANNOUNCE-IMPORTANT-UPDATES-IN-RELATION-TO-THEIR-BUSINESS-COMBINATION.pdf</t>
  </si>
  <si>
    <t>https://www.zegnagroup.com/wp-content/uploads/2021/10/202109_Project-Futuro_Investor-Presentation_SepUpdate_vF.pdf</t>
  </si>
  <si>
    <t>https://www.zegnagroup.com/wp-content/uploads/2022/01/Zegna-Group-Earnings-Date-Announcement-Release.pdf</t>
  </si>
  <si>
    <t>https://www.teck.com/media/Q1-2022-Financial-Report-Conference-Call-Presentation.pdf</t>
  </si>
  <si>
    <t>https://www.teck.com/media/Investor-Presentation(1).pdf</t>
  </si>
  <si>
    <t>https://www.teck.com/media/Q3-Earnings-Presentation.pdf</t>
  </si>
  <si>
    <t>https://www.teck.com/media/Q1-2021-Conference-Call-Presentation.pdf</t>
  </si>
  <si>
    <t>https://www.teck.com/media/Q2-2023-Conference-Call-Presentation.pdf</t>
  </si>
  <si>
    <t>https://www.teck.com/media/Q3-2020-Conference-Call-Presentation-Slides.pdf</t>
  </si>
  <si>
    <t>https://www.teck.com/media/Q2-2021-Conference-Call-Presentation.pdf</t>
  </si>
  <si>
    <t>https://www.teck.com/media/Q3-2023-Conference-Call-Presentation.pdf</t>
  </si>
  <si>
    <t>https://www.teck.com/media/Q1-2020-Conference-Call-Presentation.pdf</t>
  </si>
  <si>
    <t>https://www.teck.com/media/Conference-Call-Presentation-Nov-14.pdf</t>
  </si>
  <si>
    <t>https://www.teck.com/media/BMO-2024-GMM-Conference.pdf</t>
  </si>
  <si>
    <t>https://www.teck.com/media/Teck-Copper-Growth-Conference-Call-Presentation-Slides-April18.pdf</t>
  </si>
  <si>
    <t>https://www.teck.com/media/Steelmaking-Coal-Resilience-Presentation.pdf</t>
  </si>
  <si>
    <t>https://www.teck.com/media/Q1-2018-Financial-Report-Presentation-Slides.pdf</t>
  </si>
  <si>
    <t>https://www.teck.com/media/Investors-Presentations-Webcasts-20150909_fort_hills-presentation.pdf</t>
  </si>
  <si>
    <t>https://www.teck.com/media/23-20-TR.pdf</t>
  </si>
  <si>
    <t>https://www.teck.com/media/Q1-2019-Conference-Call-Presentation.pdf</t>
  </si>
  <si>
    <t>https://www.teck.com/media/Presentation-Slides-Investor-Day-April-2018-05-Strong-Execution.pdf</t>
  </si>
  <si>
    <t>https://www.teck.com/media/Q4-2023-Conference-Call-Presentation.pdf</t>
  </si>
  <si>
    <t>https://www.teck.com/media/EVR-Presentation-and-Modelling-Workshop.pdf</t>
  </si>
  <si>
    <t>https://www.teck.com/media/Separation-Conference-Call-Transcript.pdf</t>
  </si>
  <si>
    <t>https://www.teck.com/media/Presentation-Slides-Investor-Day-April-2018-08-Growth-Options.pdf</t>
  </si>
  <si>
    <t>https://www.teck.com/media/QB2-Partnership-and-Sanctioning-Conference-Call.pdf</t>
  </si>
  <si>
    <t>https://www.teck.com/media/Q4-2018-Conference-Call-Presentation.pdf</t>
  </si>
  <si>
    <t>https://www.teck.com/media/Steelmaking-Coal-Resilience-May.pdf</t>
  </si>
  <si>
    <t>https://www.teck.com/media/23-28-TR.pdf</t>
  </si>
  <si>
    <t>https://www.teck.com/media/Presentation-Slides-Investor-Day-April-2018-03-The-Right-Commodities.pdf</t>
  </si>
  <si>
    <t>https://www.teck.com/media/EL%20Update-CORRECTED%20TRANSCRIPT_%20Teck%20Resources%20Limited%20-%20EVR%2030-March-2023%201100%20AM%20ET.pdf</t>
  </si>
  <si>
    <t>https://www.teck.com/media/16-12-TR.pdf</t>
  </si>
  <si>
    <t>https://www.teck.com/media/Presentation-Slides-Investor-Day-April-2018-06-Innovation.pdf</t>
  </si>
  <si>
    <t>https://www.teck.com/media/Presentation-Slides-Investor-Day-April-2018-01-Overview-and-Strategy.pdf</t>
  </si>
  <si>
    <t>https://www.teck.com/media/Q3-2021-Conference-Call-Presentation.pdf</t>
  </si>
  <si>
    <t>https://www.teck.com/media/Presentation-Slides-Investor-Day-April-2018-04-Financial-Position.pdf</t>
  </si>
  <si>
    <t>https://www.teck.com/media/Q4-2019-Conference-Call-Presentation.pdf</t>
  </si>
  <si>
    <t>https://www.teck.com/media/Q3-2015-Teck-Resources-Presentation-Slides.pdf</t>
  </si>
  <si>
    <t>https://www.teck.com/media/23-5-TR.pdf</t>
  </si>
  <si>
    <t>https://www.teck.com/media/Q2-2017-Conference-Call-Presentation.pdf</t>
  </si>
  <si>
    <t>https://www.teck.com/media/Q4-2020-Conference-Call-Presentation.pdf</t>
  </si>
  <si>
    <t>https://www.teck.com/media/Q2-2013-Conference-Call-Presentation.pdf</t>
  </si>
  <si>
    <t>https://www.teck.com/media/Q2-2022-Conference-Call-Presentation.pdf</t>
  </si>
  <si>
    <t>https://www.teck.com/media/Q1-2017-Conference-Call-Presentation%20.pdf</t>
  </si>
  <si>
    <t>https://www.teck.com/media/Q4-2017-Conference-Call-Presentation.pdf</t>
  </si>
  <si>
    <t>https://www.teck.com/media/20220518_BofA%20Securities%20Conference.pdf</t>
  </si>
  <si>
    <t>https://www.teck.com/media/Copper_Metal_(TAMI)_SDS.pdf</t>
  </si>
  <si>
    <t>https://www.teck.com/media/2023-Oct-Q3-Report.pdf</t>
  </si>
  <si>
    <t>https://www.teck.com/media/Q4-2016-Conference-Call-Presentation.pdf</t>
  </si>
  <si>
    <t>https://www.teck.com/media/q1-2014-conference-call-presentation.pdf</t>
  </si>
  <si>
    <t>https://www.teck.com/media/2015-Bank-of-America-Merrill-Lynch-Mining-Conference-Presentation.pdf</t>
  </si>
  <si>
    <t>https://www.teck.com/media/Presentations-Webcasts-Bank-America-Merrill-Lynch-Global-Metals.pdf</t>
  </si>
  <si>
    <t>https://www.teck.com/media/Q3-2017-Conference-Call-Presentation.pdf</t>
  </si>
  <si>
    <t>https://www.teck.com/media/P4-Exploration-Part-1.pdf</t>
  </si>
  <si>
    <t>https://www.teck.com/media/q4_2014_conference_call_presentation.pdf</t>
  </si>
  <si>
    <t>https://www.teck.com/media/20180904_Teck%20Energy%20Presentation.pdf</t>
  </si>
  <si>
    <t>https://www.teck.com/media/Cadmium_Metal_SDS_French.pdf</t>
  </si>
  <si>
    <t>https://www.teck.com/media/Q3-2012-Conference-Call-Presentation.pdf</t>
  </si>
  <si>
    <t>https://www.teck.com/media/TD%20Fireside%20Chat%20Presentation%20(On%20Screen)%20030723.F.pdf</t>
  </si>
  <si>
    <t>https://www.teck.com/media/Q2-2012-Conference-Call-Presentation.pdf</t>
  </si>
  <si>
    <t>https://www.teck.com/media/2014-Teck-Sustainability-Report-Conference-Call-Presentation.pdf</t>
  </si>
  <si>
    <t>https://www.teck.com/media/Q2-2019-Conference-Call-Presentation.pdf</t>
  </si>
  <si>
    <t>https://www.teck.com/media/CRU%20World%20Copper%20Conference%20Presentation%20-%20Espanol.pdf</t>
  </si>
  <si>
    <t>https://www.teck.com/media/Q4-2011-Conference-Call-Transcript.pdf</t>
  </si>
  <si>
    <t>https://www.teck.com/media/Q4-2015-Conference-Call-Presentation.pdf</t>
  </si>
  <si>
    <t>https://www.teck.com/media/2018-Sustainability-Report-Investor-Call-Presentation-Slides.pdf</t>
  </si>
  <si>
    <t>https://www.teck.com/media/Investors-2014_teck_consolidated_financial_statements_T5.1.2.pdf</t>
  </si>
  <si>
    <t>https://www.teck.com/media/Q1-2016-Conference-Call-Presentation.pdf</t>
  </si>
  <si>
    <t>https://www.teck.com/media/2017-2018-Consolidated-Financial-Statements.pdf</t>
  </si>
  <si>
    <t>https://www.teck.com/media/Q2-2018-Conference-Call-Presentation.pdf</t>
  </si>
  <si>
    <t>https://www.teck.com/media/Investor-and-Analyst-Day-and-Annual-Sustainability-Performance-Update.pdf</t>
  </si>
  <si>
    <t>https://www.teck.com/media/Q2-2020-Conference-Call-Presentation.pdf</t>
  </si>
  <si>
    <t>https://www.teck.com/media/Supplemental-091522.F.pdf</t>
  </si>
  <si>
    <t>https://www.teck.com/media/20-6-TR.pdf</t>
  </si>
  <si>
    <t>https://www.teck.com/media/Q4-2012-Conference-Call-Presentation.pdf</t>
  </si>
  <si>
    <t>https://www.teck.com/media/Q3-2018-Conference-Call-Presentation.pdf</t>
  </si>
  <si>
    <t>https://www.teck.com/media/CRU%20World%20Copper%20Conference%20Presentation%20-%20Remarks.pdf</t>
  </si>
  <si>
    <t>https://www.teck.com/media/Investors-2015_teck_consolidated_financial_statements_T5.1.2.pdf</t>
  </si>
  <si>
    <t>https://www.teck.com/media/q2_2014_conference_call_presentation.pdf</t>
  </si>
  <si>
    <t>https://www.teck.com/media/Q2-2016-Conference-Call-Presentation.pdf</t>
  </si>
  <si>
    <t>https://www.teck.com/media/Q3-2016-Conference-Call-Presentation.pdf</t>
  </si>
  <si>
    <t>https://www.teck.com/media/Q3-2009-Conference-Call-Presentation.pdf</t>
  </si>
  <si>
    <t>https://www.teck.com/media/Q2-2009-Conference-Call-Presentation.pdf</t>
  </si>
  <si>
    <t>https://www.teck.com/media/2015-Teck-Sustainability-Report-Infographic.pdf</t>
  </si>
  <si>
    <t>https://www.teck.com/media/Q3-2010-Conference-Call-Presentation.pdf</t>
  </si>
  <si>
    <t>https://www.teck.com/media/Q4-2010-Conference-Call-Presentation.pdf</t>
  </si>
  <si>
    <t>https://www.teck.com/media/QB2_Photo_Gallery_April2021.pdf</t>
  </si>
  <si>
    <t>https://www.teck.com/media/Red-Dog-Suvisi-Vol-11-1.pdf</t>
  </si>
  <si>
    <t>https://www.teck.com/media/Q3-2019-Conference-Call-Presentation.pdf</t>
  </si>
  <si>
    <t>https://www.teck.com/media/15-21-TR.pdf</t>
  </si>
  <si>
    <t>https://www.teck.com/media/Q1-2011-Conference-Call-Presentation.pdf</t>
  </si>
  <si>
    <t>https://www.teck.com/media/Presentation-Slides-Investor-Day-April-2018-07-Sustainability.pdf</t>
  </si>
  <si>
    <t>https://www.teck.com/media/BoA%20Global%20Metals%20Mining%20&amp;%20Steel%20Conference%20051623.F%20(wAppendices).pdf</t>
  </si>
  <si>
    <t>https://www.teck.com/media/24-3-TR.pdf</t>
  </si>
  <si>
    <t>https://www.teck.com/media/q3-2013-conference-call-presentation.pdf</t>
  </si>
  <si>
    <t>https://www.teck.com/media/q1-report-2023.pdf</t>
  </si>
  <si>
    <t>https://www.teck.com/media/23-12-TR.pdf</t>
  </si>
  <si>
    <t>https://www.teck.com/media/Teck-2020-Modelling-Workshop-April-2.pdf</t>
  </si>
  <si>
    <t>https://www.teck.com/media/2022-2021-Consolidated-Financial-Statements.pdf</t>
  </si>
  <si>
    <t>https://www.teck.com/media/q2_2015_conference_call_presentation.pdf</t>
  </si>
  <si>
    <t>https://www.teck.com/media/QB-Overview%20and%20Strategy-2023.pdf</t>
  </si>
  <si>
    <t>https://www.teck.com/media/24-6-TR.pdf</t>
  </si>
  <si>
    <t>https://www.teck.com/media/22-17-TR.pdf</t>
  </si>
  <si>
    <t>https://www.teck.com/media/19-8-TR.pdf</t>
  </si>
  <si>
    <t>https://www.teck.com/media/19-36-TR.pdf</t>
  </si>
  <si>
    <t>https://www.teck.com/media/18-9-TR.pdf</t>
  </si>
  <si>
    <t>https://www.teck.com/media/Teck%20QB2%20Site%20Visit%20Factset%20Unedited%20Transcript.pdf</t>
  </si>
  <si>
    <t>https://www.teck.com/media/18-21-TR.pdf</t>
  </si>
  <si>
    <t>https://www.teck.com/media/P2-Zinc-Business.pdf</t>
  </si>
  <si>
    <t>https://www.teck.com/media/20-11-TR.pdf</t>
  </si>
  <si>
    <t>https://www.teck.com/media/2017-Whistler-Institutional-Investor-Conference-Jan-26.pdf</t>
  </si>
  <si>
    <t>https://www.teck.com/media/Q4-2021-Conference-Call-Slides.pdf</t>
  </si>
  <si>
    <t>https://www.teck.com/media/2019-Annual-Report.pdf</t>
  </si>
  <si>
    <t>https://www.teck.com/media/18-42-TR.pdf</t>
  </si>
  <si>
    <t>https://www.teck.com/media/Audited-2018-2019-Consolidated-Financial-Statements.pdf</t>
  </si>
  <si>
    <t>https://www.teck.com/media/21-55-TR.pdf</t>
  </si>
  <si>
    <t>https://www.teck.com/media/Teck-Sullivan-Groundwater-Notification.pdf</t>
  </si>
  <si>
    <t>https://www.teck.com/media/19-17-TR.pdf</t>
  </si>
  <si>
    <t>https://www.teck.com/media/2018-2019-Consolidated-Financial-Statements.pdf</t>
  </si>
  <si>
    <t>https://www.teck.com/media/2017-Investor-and-Analyst-Day-Projects.pdf</t>
  </si>
  <si>
    <t>https://www.teck.com/media/18-22-TR.pdf</t>
  </si>
  <si>
    <t>https://www.teck.com/media/22-7-TR.pdf</t>
  </si>
  <si>
    <t>https://www.teck.com/media/Investors-Bank-Merrill-Lynch-Mining-Presentation.pdf</t>
  </si>
  <si>
    <t>https://www.teck.com/media/Annex-A-Summary-Feedback.pdf</t>
  </si>
  <si>
    <t>https://www.teck.com/media/Teck%20Metals%20Deck%20(04.18.2023)__VF.pdf</t>
  </si>
  <si>
    <t>https://www.teck.com/media/01-Don-Lindsay-CEO-Overview-2016.pdf</t>
  </si>
  <si>
    <t>https://www.teck.com/media/17-45-TR.pdf</t>
  </si>
  <si>
    <t>https://www.teck.com/media/q1_2015_conference_call_presentation.pdf</t>
  </si>
  <si>
    <t>https://www.teck.com/media/17-24-TR.%202.pdf</t>
  </si>
  <si>
    <t>https://www.teck.com/media/20180515_BofAML-Global-Conference-Teck-CEO-Presentation-Final.pdf</t>
  </si>
  <si>
    <t>https://www.teck.com/media/21-21-TR.pdf</t>
  </si>
  <si>
    <t>https://www.teck.com/media/Q2_2010_Conference_Call_Presentation.pdf</t>
  </si>
  <si>
    <t>https://www.teck.com/media/Q1-2010-Conference-Call-Presentation.pdf</t>
  </si>
  <si>
    <t>https://www.teck.com/media/06-Sustainability-2016.pdf</t>
  </si>
  <si>
    <t>https://www.teck.com/media/21-9-TR.pdf</t>
  </si>
  <si>
    <t>https://www.teck.com/media/20-59-TR.pdf</t>
  </si>
  <si>
    <t>https://www.teck.com/media/Q2-2009-Conference-Call-Transcript.pdf</t>
  </si>
  <si>
    <t>https://www.teck.com/media/2015-Investor-Analyst-Day-05a_coal.pdf</t>
  </si>
  <si>
    <t>https://www.teck.com/media/Q1-2009-Conference-Call-Presentation.pdf</t>
  </si>
  <si>
    <t>https://www.teck.com/media/QB-Market-Outlook-and-Commercial-Overview-2023.pdf</t>
  </si>
  <si>
    <t>https://www.teck.com/media/2015-Investor-Analyst-Day-07_zinc.pdf</t>
  </si>
  <si>
    <t>https://www.teck.com/media/Q1-2012-Conference-Call-Presentation.pdf</t>
  </si>
  <si>
    <t>https://www.teck.com/media/Teck_evwqp_discussion_guide-phase_2.pdf</t>
  </si>
  <si>
    <t>https://www.teck.com/media/QB-Introduction-to-QB-2023.pdf</t>
  </si>
  <si>
    <t>https://www.teck.com/media/20141029_q3_2014_conference_call_presentation_7.2.pdf</t>
  </si>
  <si>
    <t>https://www.teck.com/media/Q1-2013-Conference-Call-Presentation.pdf</t>
  </si>
  <si>
    <t>https://www.teck.com/media/Audit-Committee-Charter(0).pdf</t>
  </si>
  <si>
    <t>https://www.teck.com/media/20-17-TR.pdf</t>
  </si>
  <si>
    <t>https://www.teck.com/media/Connect-Volume-15-2016.pdf</t>
  </si>
  <si>
    <t>https://www.teck.com/media/21-25-TR.pdf</t>
  </si>
  <si>
    <t>https://www.teck.com/media/TECK-US-20230227-2787957-X.pdf</t>
  </si>
  <si>
    <t>https://www.teck.com/media/08-20-TC.pdf</t>
  </si>
  <si>
    <t>https://www.teck.com/media/BofA-Conference-Transcript.pdf</t>
  </si>
  <si>
    <t>https://www.teck.com/media/2015-Investor-Analyst-Day-05b_coal.pdf</t>
  </si>
  <si>
    <t>https://www.teck.com/media/teck-evwqp-discussion%20guide-phase-1.pdf</t>
  </si>
  <si>
    <t>https://www.teck.com/media/2017-Investor-and-Analyst-Day-Business-Units.pdf</t>
  </si>
  <si>
    <t>https://www.teck.com/media/2011_Operations_Quintette_Connector_Volume1_T1.12.pdf</t>
  </si>
  <si>
    <t>https://www.teck.com/media/20211110_Goldman%20Sachs%20Global%20Natural%20Resources.pdf</t>
  </si>
  <si>
    <t>https://www.teck.com/media/2022-AIF.pdf</t>
  </si>
  <si>
    <t>https://www.teck.com/media/20170508_%20Sustainability_Investor_Call.pdf</t>
  </si>
  <si>
    <t>https://www.teck.com/media/Q1-2018-Financial-Report-Presentation-Slides.pdf?source=content_type%3Areact%7Cfirst_level_url%3Aarticle%7Csection%3Amain_content%7Cbutton%3Abody_link</t>
  </si>
  <si>
    <t>https://www.teck.com/media/Teck-Highland-Valley-Copper-Site-Visit-2019-Technology-and-Innovation.pdf</t>
  </si>
  <si>
    <t>https://www.teck.com/media/2018-Dam-Safety-Inspection-for-Red-Dog-Back-Dam-Addendum.pdf</t>
  </si>
  <si>
    <t>https://www.teck.com/media/2019-2020-Consolidated-Financial-Statements.pdf</t>
  </si>
  <si>
    <t>https://www.teck.com/media/Q3-2012-Conference-Call-Transcript.pdf</t>
  </si>
  <si>
    <t>https://www.teck.com/media/2020-GRI-Finder.pdf</t>
  </si>
  <si>
    <t>https://www.teck.com/media/Deutsche-Banks-11th-Annual-Global-Industrials-and-Materials-Summit.pdf</t>
  </si>
  <si>
    <t>https://www.teck.com/media/Audit-Committee-Charter.pdf</t>
  </si>
  <si>
    <t>https://www.teck.com/media/2017-Consolidated-Financial-Statements.pdf</t>
  </si>
  <si>
    <t>https://www.teck.com/media/20-2-TR.pdf</t>
  </si>
  <si>
    <t>https://www.teck.com/media/Consolidated%20Financial%20Statements_web.pdf</t>
  </si>
  <si>
    <t>https://www.teck.com/media/2022-q4-report.pdf</t>
  </si>
  <si>
    <t>https://www.teck.com/media/Supplemental-051722-Final.pdf</t>
  </si>
  <si>
    <t>https://www.teck.com/media/Q2-2017-Conference-Call-Presentation.pdf?source=content_type%3Areact%7Cfirst_level_url%3Aarticle%7Csection%3Amain_content%7Cbutton%3Abody_link</t>
  </si>
  <si>
    <t>https://www.teck.com/media/19-28-TR.pdf</t>
  </si>
  <si>
    <t>https://www.teck.com/media/Q1-2010-Conference-Call-Transcript.pdf</t>
  </si>
  <si>
    <t>https://www.teck.com/media/Red-Dog-Suvisi-Q3-2015.pdf</t>
  </si>
  <si>
    <t>https://www.teck.com/media/Q3-2020-Conference-Call-Presentation-Slides.pdf?source=content_type%3Areact%7Cfirst_level_url%3Aarticle%7Csection%3Amain_content%7Cbutton%3Abody_link</t>
  </si>
  <si>
    <t>https://www.teck.com/media/Q2_2010_Conference_Call_Transcript.pdf</t>
  </si>
  <si>
    <t>https://www.teck.com/media/Teck-Copper-Growth-Conference-Call-Transcript.pdf</t>
  </si>
  <si>
    <t>https://www.teck.com/media/Teck-Sale-Steelmaking-Coal-Transcript.pdf</t>
  </si>
  <si>
    <t>https://www.teck.com/media/22-31-TR.pdf</t>
  </si>
  <si>
    <t>https://www.teck.com/media/22-11-TR.pdf</t>
  </si>
  <si>
    <t>https://www.teck.com/media/02-Ron-Milos-Finance-2016.pdf</t>
  </si>
  <si>
    <t>https://www.teck.com/media/18-13-TR.pdf</t>
  </si>
  <si>
    <t>https://www.teck.com/media/2023-12-04-Teck-Response-to-USGS-Loading-Study.pdf</t>
  </si>
  <si>
    <t>https://www.teck.com/media/2015-Investor-Analyst-Day-03b_energy.pdf</t>
  </si>
  <si>
    <t>https://www.teck.com/media/q4-2013-conference-call-transcript.pdf</t>
  </si>
  <si>
    <t>https://www.teck.com/media/2018-CIBC-Whistler-Institutional-Investor-Conference.pdf</t>
  </si>
  <si>
    <t>https://www.teck.com/media/18-14-TR.pdf</t>
  </si>
  <si>
    <t>https://www.teck.com/media/Q4_2009_Conference_Call_Transcript.pdf</t>
  </si>
  <si>
    <t>https://www.teck.com/media/21-15-TR.pdf</t>
  </si>
  <si>
    <t>https://www.teck.com/media/20-24-TR.pdf</t>
  </si>
  <si>
    <t>https://www.teck.com/media/Teck-Q1-2021-Transcript.pdf</t>
  </si>
  <si>
    <t>https://www.teck.com/media/20-49-TR.pdf</t>
  </si>
  <si>
    <t>https://www.teck.com/media/Q4-2016-Conference-Call-Presentation.pdf?source=content_type%3Areact%7Cfirst_level_url%3Aarticle%7Csection%3Amain_content%7Cbutton%3Abody_link</t>
  </si>
  <si>
    <t>https://www.teck.com/media/Q1-2013-Conference-Call-Transcript.pdf</t>
  </si>
  <si>
    <t>https://www.teck.com/media/2019-Dam-Safety-Inspection-for-Red-Dog-Main-Dam-Addendum.pdf.pdf</t>
  </si>
  <si>
    <t>https://www.teck.com/media/Q1-2009-Conference-Call-Transcript.pdf</t>
  </si>
  <si>
    <t>https://www.teck.com/media/Q2-2018-Conference-Call-Presentation.pdf?source=content_type%3Areact%7Cfirst_level_url%3Aarticle%7Csection%3Amain_content%7Cbutton%3Abody_link</t>
  </si>
  <si>
    <t>https://www.teck.com/media/Teck-Q2-2021-Transcript.pdf</t>
  </si>
  <si>
    <t>https://www.teck.com/media/Q1-2012-Conference-Call-Transcript.pdf</t>
  </si>
  <si>
    <t>https://www.teck.com/media/2017-Investor-and-Analyst-Day-Marketing.pdf</t>
  </si>
  <si>
    <t>https://www.teck.com/media/Q4-2012-Conference-Call-Transcript.pdf</t>
  </si>
  <si>
    <t>https://www.teck.com/media/2015-Investor-Analyst-Day-02_finance.pdf</t>
  </si>
  <si>
    <t>https://www.teck.com/media/20-61-TR.pdf</t>
  </si>
  <si>
    <t>https://www.teck.com/media/2017-Teck-Coal-Ltd.-Regional-Air-Monitoring-Program-Report.pdf</t>
  </si>
  <si>
    <t>https://www.teck.com/media/BofAML-Global-Conference-Final.pdf</t>
  </si>
  <si>
    <t>https://www.teck.com/media/Q2-2022-Financial-Report-Call-Transcript.pdf</t>
  </si>
  <si>
    <t>https://www.teck.com/media/17-7-TR.pdf</t>
  </si>
  <si>
    <t>https://www.teck.com/media/2018AD-Operations.pdf</t>
  </si>
  <si>
    <t>https://www.teck.com/media/Teck-Highland-Valley-Copper-Site-Visit-2019-Overview.pdf</t>
  </si>
  <si>
    <t>https://www.teck.com/media/Independent-Assurance-Report-March-16-2023.pdf</t>
  </si>
  <si>
    <t>https://www.teck.com/media/20190514_BofAML-Conference-Final.pdf</t>
  </si>
  <si>
    <t>https://www.teck.com/media/Q2-2013-Conference-Call-Transcript.pdf</t>
  </si>
  <si>
    <t>https://www.teck.com/media/q3-2013-conference-call-transcript.pdf</t>
  </si>
  <si>
    <t>https://www.teck.com/media/Q4-2019-Financial-Report-Conference-Call-Transcript.pdf</t>
  </si>
  <si>
    <t>https://www.teck.com/media/18-35-TR.pdf</t>
  </si>
  <si>
    <t>https://www.teck.com/media/20-31-TR.pdf</t>
  </si>
  <si>
    <t>https://www.teck.com/media/Q2-2012-Conference-Call-Transcript.pdf</t>
  </si>
  <si>
    <t>https://www.teck.com/media/BMO-Transcript-2022.pdf</t>
  </si>
  <si>
    <t>https://www.teck.com/media/15-15-TR.pdf</t>
  </si>
  <si>
    <t>https://www.teck.com/media/16-6-TR.pdf</t>
  </si>
  <si>
    <t>https://www.teck.com/media/03-Near-Term-Copper-Growth-QB2-2021.pdf</t>
  </si>
  <si>
    <t>https://www.teck.com/media/Sustainability-Leadership.pdf</t>
  </si>
  <si>
    <t>https://www.teck.com/media/23-35-TR.pdf</t>
  </si>
  <si>
    <t>https://www.teck.com/media/P1-DL-Update.pdf</t>
  </si>
  <si>
    <t>https://www.teck.com/media/Teck-QB2-Partnership-and-Santioning-ConferenceCall.pdf</t>
  </si>
  <si>
    <t>https://www.teck.com/media/Teck-Q1-2019-Financial-Report-Conference-Call-Transcript.pdf</t>
  </si>
  <si>
    <t>https://www.teck.com/media/20-26-TR.pdf</t>
  </si>
  <si>
    <t>https://www.teck.com/media/2018AD-Commodity-Outlook.pdf</t>
  </si>
  <si>
    <t>https://www.teck.com/media/16-37-TR.pdf</t>
  </si>
  <si>
    <t>https://www.teck.com/media/2019-Vancouver-Investors-Luncheon-Final.pdf</t>
  </si>
  <si>
    <t>https://www.teck.com/media/Q2-2020-Conference-Call-Presentation.pdf?source=content_type%3Areact%7Cfirst_level_url%3Aarticle%7Csection%3Amain_content%7Cbutton%3Abody_link</t>
  </si>
  <si>
    <t>https://www.teck.com/media/22-29-TR.pdf</t>
  </si>
  <si>
    <t>https://www.teck.com/media/19-21-TR.pdf</t>
  </si>
  <si>
    <t>https://www.teck.com/media/SUVISI-Q1-3-2021.pdf</t>
  </si>
  <si>
    <t>https://www.teck.com/media/21-39-TR.pdf</t>
  </si>
  <si>
    <t>https://www.teck.com/media/GRI_Finder_2017.pdf</t>
  </si>
  <si>
    <t>https://www.teck.com/media/BMO-Global-Metals-and-Mining.pdf</t>
  </si>
  <si>
    <t>https://www.teck.com/media/Q4-2015-Financial-Report-Conference-Transcript.pdf</t>
  </si>
  <si>
    <t>https://www.teck.com/media/QB-Financial%20Overview-2023.pdf</t>
  </si>
  <si>
    <t>https://www.teck.com/media/01-Overview-2021.pdf</t>
  </si>
  <si>
    <t>https://www.teck.com/media/20-32-TR.pdf</t>
  </si>
  <si>
    <t>https://www.teck.com/media/q1_2015_report_conference_transcript.pdf</t>
  </si>
  <si>
    <t>https://www.teck.com/media/19-1-TR.pdf</t>
  </si>
  <si>
    <t>https://www.teck.com/media/17-17-TR.pdf</t>
  </si>
  <si>
    <t>https://www.teck.com/media/19-13-TR.pdf</t>
  </si>
  <si>
    <t>https://www.teck.com/media/15-19-TR_2.pdf</t>
  </si>
  <si>
    <t>https://www.teck.com/media/Q1_2011_Report.pdf</t>
  </si>
  <si>
    <t>https://www.teck.com/media/Audit-Committee-Charter-November-2015.pdf</t>
  </si>
  <si>
    <t>https://www.teck.com/media/17-29-TR.pdf</t>
  </si>
  <si>
    <t>https://www.teck.com/media/Q1-2020-Financial-Results-and-Investors-Conference-Call-Transcript.pdf</t>
  </si>
  <si>
    <t>https://www.teck.com/media/Teck-independent-assurance-report.pdf</t>
  </si>
  <si>
    <t>https://www.teck.com/media/17-13-TR.pdf</t>
  </si>
  <si>
    <t>https://www.teck.com/media/18-23-TR.pdf</t>
  </si>
  <si>
    <t>https://www.teck.com/media/02-Markets-2021.pdf</t>
  </si>
  <si>
    <t>https://www.teck.com/media/2018-Dam-Safety-Inspection-for-Red-Dog-Main-Dam-Addendum.pdf</t>
  </si>
  <si>
    <t>https://www.teck.com/media/2015-Investor-Analyst-Day-06_copper.pdf</t>
  </si>
  <si>
    <t>https://www.teck.com/media/TECK-Q4-2022-Transcript.pdf</t>
  </si>
  <si>
    <t>https://www.teck.com/media/Teck-Q4-2018-Conference-Call-Transcript.pdf</t>
  </si>
  <si>
    <t>https://www.teck.com/media/16-9-TR.pdf</t>
  </si>
  <si>
    <t>https://www.teck.com/media/20220127_TD%20Securities%20Conference.pdf</t>
  </si>
  <si>
    <t>https://www.teck.com/media/BMO-Capital-Markets-27th%20Annual-Global-Metals-and-Mining-Conference.pdf</t>
  </si>
  <si>
    <t>https://www.teck.com/media/CIBC-Western-Institutional-Investor-Conference.pdf</t>
  </si>
  <si>
    <t>https://www.teck.com/media/18-2-TR.pdf</t>
  </si>
  <si>
    <t>https://www.teck.com/media/21-5-TR.pdf</t>
  </si>
  <si>
    <t>https://www.teck.com/media/16-16-TR.pdf</t>
  </si>
  <si>
    <t>https://www.teck.com/media/TCK-Q1-2016-Transcript.pdf</t>
  </si>
  <si>
    <t>https://www.teck.com/media/Teck-Q4-2020-Transcript.pdf</t>
  </si>
  <si>
    <t>https://www.teck.com/media/independent-assurance-report.pdf</t>
  </si>
  <si>
    <t>https://www.teck.com/media/20170516_BofAML-Conference.pdf</t>
  </si>
  <si>
    <t>https://www.teck.com/media/16-34-TR.pdf</t>
  </si>
  <si>
    <t>https://www.teck.com/media/TECK%20Q3%202018%20Transcript.pdf</t>
  </si>
  <si>
    <t>https://www.teck.com/media/Teck-CEO-BofA-Securities-Conference-Remarks-Check-Against-Delivery.pdf</t>
  </si>
  <si>
    <t>https://www.teck.com/media/Q4-2017-Financial-Report-Conference-Call-Transcript.pdf</t>
  </si>
  <si>
    <t>https://www.teck.com/media/20160301_BMOCM%20Global%20Metals%20&amp;%20Mining%20Conference.pdf</t>
  </si>
  <si>
    <t>https://www.teck.com/media/04-Marketing-Panel-2016.pdf</t>
  </si>
  <si>
    <t>https://www.teck.com/media/2020-Sustainability-Investor-Call.pdf</t>
  </si>
  <si>
    <t>https://www.teck.com/media/09-23-TC.pdf</t>
  </si>
  <si>
    <t>https://www.teck.com/media/20211102_Investor%20Meetings.pdf</t>
  </si>
  <si>
    <t>https://www.teck.com/media/Independent-Assurance-Report-March-14-2024.pdf</t>
  </si>
  <si>
    <t>https://www.teck.com/media/BMO-Globa-Metals-Mining-Conference.pdf</t>
  </si>
  <si>
    <t>https://www.teck.com/media/20150423_vancouver_investors-luncheon_final.pdf</t>
  </si>
  <si>
    <t>https://www.teck.com/media/Q3-2011-Conference-Call-Transcript.pdf</t>
  </si>
  <si>
    <t>https://www.teck.com/media/Independent-Assurance-Report-March-17-2022.pdf</t>
  </si>
  <si>
    <t>https://www.teck.com/media/Q1-2011-Conference-Call-Transcript.pdf</t>
  </si>
  <si>
    <t>https://www.teck.com/media/19-5-TR.pdf</t>
  </si>
  <si>
    <t>https://www.teck.com/media/Investor%20Meetings-Jun-29-2020.pdf</t>
  </si>
  <si>
    <t>https://www.teck.com/media/20160121_CIBCWM%20Institutional%20Investor%20Conference.pdf</t>
  </si>
  <si>
    <t>https://www.teck.com/media/Goldman-Sachs-Global-Metals-Mining-Conference.pdf</t>
  </si>
  <si>
    <t>https://www.teck.com/media/GRI_Finder_2019_PF4.pdf</t>
  </si>
  <si>
    <t>https://www.teck.com/media/performance_overview_table2014.pdf</t>
  </si>
  <si>
    <t>https://www.teck.com/media/Q4-2016-Conference-Call-Transcript.pdf</t>
  </si>
  <si>
    <t>https://www.teck.com/media/independant_assurance_report2014.pdf</t>
  </si>
  <si>
    <t>https://www.teck.com/media/November-2019-Investor-Meetings.pdf</t>
  </si>
  <si>
    <t>https://www.teck.com/media/Deutsche-Bank-Global-Basic-Materials-Conference-Jun-2021.pdf</t>
  </si>
  <si>
    <t>https://www.teck.com/media/Q2-2011-Conference-Call-Transcript.pdf</t>
  </si>
  <si>
    <t>https://www.teck.com/media/Q2-2017-Conference-Call-Transcript.pdf</t>
  </si>
  <si>
    <t>https://www.teck.com/media/Jul-2020-Investor-%20Meetings.pdf</t>
  </si>
  <si>
    <t>https://www.teck.com/media/Investors-2006_Annual_Report_T5.1.1.pdf</t>
  </si>
  <si>
    <t>https://www.teck.com/media/16-1-TR.pdf</t>
  </si>
  <si>
    <t>https://www.teck.com/media/20211105_Investor%20Meetings.pdf</t>
  </si>
  <si>
    <t>https://www.teck.com/media/20151202_goldman-sachs-metals-and-mining-conference.pdf</t>
  </si>
  <si>
    <t>https://www.teck.com/media/16-27-TR.pdf</t>
  </si>
  <si>
    <t>https://www.teck.com/media/TCK_B_TO-Transcript-2016-07-12T15_00%20FINAL.pdf</t>
  </si>
  <si>
    <t>https://www.teck.com/media/2019-RBC-Capital-Markets-Global-Mining-Materials-Conference.pdf</t>
  </si>
  <si>
    <t>https://www.teck.com/media/T3.2.1.3-Responsibility-Zinc-Health-Newsletter-Vol11-October-2014.pdf</t>
  </si>
  <si>
    <t>https://www.teck.com/media/20150224_bmo_global_metals_mining_conference.pdf</t>
  </si>
  <si>
    <t>https://www.teck.com/media/2018AD-Sustainability.pdf</t>
  </si>
  <si>
    <t>https://www.teck.com/media/GRI_Finder.pdf</t>
  </si>
  <si>
    <t>https://www.teck.com/media/TECK-USQ_Transcript_2017-04-25.pdf</t>
  </si>
  <si>
    <t>https://www.teck.com/media/20180913-14_Investor%20Meetings.pdf</t>
  </si>
  <si>
    <t>https://www.teck.com/media/August-2019_Investor-Meetings.pdf</t>
  </si>
  <si>
    <t>https://www.teck.com/media/Deutsche%20Bank%2024th%20Annual-Leveraged-Finance-Conference-September-27-2016.pdf</t>
  </si>
  <si>
    <t>https://www.teck.com/media/2018AD-Finance.pdf</t>
  </si>
  <si>
    <t>https://www.teck.com/media/Q1%202011%20Report.pdf</t>
  </si>
  <si>
    <t>https://www.teck.com/media/Elk-Valley-Water-Quality-Plan-Phase-1-Conusltation-Summary-January-2014.pdf</t>
  </si>
  <si>
    <t>https://www.teck.com/media/20190709-10_Investor_Meetings.pdf</t>
  </si>
  <si>
    <t>https://www.teck.com/media/20211014_Investor%20Meetings.pdf</t>
  </si>
  <si>
    <t>https://www.teck.com/media/Q2-2019-Final-Transcript.pdf?source=content_type%3Areact%7Cfirst_level_url%3Aarticle%7Csection%3Amain_content%7Cbutton%3Abody_link</t>
  </si>
  <si>
    <t>https://www.teck.com/media/20190606_Deutsche-Bank-Conference.pdf</t>
  </si>
  <si>
    <t>https://www.teck.com/media/Jefferies-Copper-and-Base-Metals-Summit.pdf</t>
  </si>
  <si>
    <t>https://www.teck.com/media/Goldman-Sachs-Conference-Teck-Resources.pdf?source=content_type%3Areact%7Cfirst_level_url%3Aarticle%7Csection%3Amain_content%7Cbutton%3Abody_link</t>
  </si>
  <si>
    <t>https://www.teck.com/media/Investor-and-Analyst-Day-and-Annual-Sustainability-Performance-Update.pdf?source=content_type%3Areact%7Cfirst_level_url%3Aarticle%7Csection%3Amain_content%7Cbutton%3Abody_link</t>
  </si>
  <si>
    <t>https://www.teck.com/media/20180606_Deutsche%20Bank%20Conference.pdf</t>
  </si>
  <si>
    <t>https://www.teck.com/media/TCK_B_TO-Prelim%20Transcript-2016-10-27%20Final.pdf</t>
  </si>
  <si>
    <t>https://www.teck.com/media/2018-CIBC-Whistler-Institutional-Investor-Conference.pdf?source=content_type%3Areact%7Cfirst_level_url%3Aarticle%7Csection%3Amain_content%7Cbutton%3Abody_link</t>
  </si>
  <si>
    <t>https://www.teck.com/media/BMO-Global-Metals-Mining-Conference.pdf?source=content_type%3Areact%7Cfirst_level_url%3Aarticle%7Csection%3Amain_content%7Cbutton%3Abody_link</t>
  </si>
  <si>
    <t>https://www.teck.com/media/Investor-Meetings-October-2019.pdf</t>
  </si>
  <si>
    <t>https://www.teck.com/media/07-19-TC.pdf</t>
  </si>
  <si>
    <t>https://www.teck.com/media/2023-2022-Consolidated-Financial-Statements.pdf</t>
  </si>
  <si>
    <t>https://www.teck.com/media/GRI%20Finder%20-%20Teck%202016%20Sustainability%20Report.pdf</t>
  </si>
  <si>
    <t>https://www.teck.com/media/Jul-2020-Investor-%20Meetings.pdf?source=content_type%3Areact%7Cfirst_level_url%3Aarticle%7Csection%3Amain_content%7Cbutton%3Abody_link</t>
  </si>
  <si>
    <t>https://www.teck.com/media/Deutsche-Bank-Leveraged-Finance-Conference.pdf?source=content_type%3Areact%7Cfirst_level_url%3Aarticle%7Csection%3Amain_content%7Cbutton%3Abody_link</t>
  </si>
  <si>
    <t>https://www.teck.com/media/20201202_Citi%20Basic%20Materials%20Conference.pdf?source=content_type%3Areact%7Cfirst_level_url%3Aarticle%7Csection%3Amain_content%7Cbutton%3Abody_link</t>
  </si>
  <si>
    <t>https://ir.amnhealthcare.com/static-files/c70e1565-e97e-42ae-9b7a-58ddff6355ee</t>
  </si>
  <si>
    <t>https://ir.amnhealthcare.com/static-files/8b26c1eb-0b51-4179-b574-7d3ddd9e1881</t>
  </si>
  <si>
    <t>https://ir.amnhealthcare.com/static-files/79840fcc-4f09-483e-b364-4fb5a647f661</t>
  </si>
  <si>
    <t>https://ir.amnhealthcare.com/node/6261/pdf</t>
  </si>
  <si>
    <t>https://ir.amnhealthcare.com/static-files/5cc02c2a-1eb7-4459-8cdc-2b7a78ae97c2</t>
  </si>
  <si>
    <t>https://ir.amnhealthcare.com/static-files/658de9fa-8b37-450c-be74-94890f9d439a</t>
  </si>
  <si>
    <t>https://ir.amnhealthcare.com/node/6611/pdf</t>
  </si>
  <si>
    <t>https://ir.amnhealthcare.com/static-files/e3e7e1f2-a5b3-41f6-bf6a-1d2c3d28e6e5</t>
  </si>
  <si>
    <t>https://ir.amnhealthcare.com/static-files/00e8fdc9-9d38-4cd9-9360-a8ddc98c7a30</t>
  </si>
  <si>
    <t>https://ir.amnhealthcare.com/node/8871/pdf</t>
  </si>
  <si>
    <t>https://ir.amnhealthcare.com/node/8371/pdf</t>
  </si>
  <si>
    <t>https://ir.amnhealthcare.com/static-files/c032eaca-3c7b-4b84-87d7-708f32cd31ca</t>
  </si>
  <si>
    <t>https://ir.amnhealthcare.com/static-files/ac97374a-4973-4a7d-91db-46e935ed4dda</t>
  </si>
  <si>
    <t>https://ir.amnhealthcare.com/static-files/d46eec3c-27a1-4304-bbb9-3d18a5ae4f84</t>
  </si>
  <si>
    <t>https://ir.amnhealthcare.com/node/8411/pdf</t>
  </si>
  <si>
    <t>https://ir.amnhealthcare.com/static-files/d49f6022-71de-4259-b4d3-41fdb69cd9a0</t>
  </si>
  <si>
    <t>https://ir.amnhealthcare.com/node/8656/pdf</t>
  </si>
  <si>
    <t>https://ir.amnhealthcare.com/node/8241/pdf</t>
  </si>
  <si>
    <t>https://ir.amnhealthcare.com/node/8651/pdf</t>
  </si>
  <si>
    <t>https://ir.amnhealthcare.com/static-files/d12f5a93-a54a-4180-98b3-cf04add1fe9c</t>
  </si>
  <si>
    <t>https://ir.amnhealthcare.com/static-files/abf27b6e-ccc2-4ad5-a027-7a23cc1d42f1</t>
  </si>
  <si>
    <t>https://ir.amnhealthcare.com/node/8801/pdf</t>
  </si>
  <si>
    <t>https://ir.amnhealthcare.com/node/8796/pdf</t>
  </si>
  <si>
    <t>https://ir.amnhealthcare.com/node/8841/pdf</t>
  </si>
  <si>
    <t>https://ir.amnhealthcare.com/node/8666/pdf</t>
  </si>
  <si>
    <t>https://ir.amnhealthcare.com/node/8786/pdf</t>
  </si>
  <si>
    <t>https://ir.amnhealthcare.com/node/8836/pdf</t>
  </si>
  <si>
    <t>https://ir.amnhealthcare.com/node/7381/pdf</t>
  </si>
  <si>
    <t>https://ir.amnhealthcare.com/node/8816/pdf</t>
  </si>
  <si>
    <t>https://ir.amnhealthcare.com/node/8661/pdf</t>
  </si>
  <si>
    <t>https://ir.amnhealthcare.com/node/8456/pdf</t>
  </si>
  <si>
    <t>https://ir.amnhealthcare.com/node/8176/pdf</t>
  </si>
  <si>
    <t>https://ir.amnhealthcare.com/node/8501/pdf</t>
  </si>
  <si>
    <t>https://ir.amnhealthcare.com/node/8461/pdf</t>
  </si>
  <si>
    <t>https://ir.amnhealthcare.com/node/8711/pdf</t>
  </si>
  <si>
    <t>https://ir.amnhealthcare.com/node/8126/pdf</t>
  </si>
  <si>
    <t>https://ir.amnhealthcare.com/node/8571/pdf</t>
  </si>
  <si>
    <t>https://ir.amnhealthcare.com/node/8016/pdf</t>
  </si>
  <si>
    <t>https://ir.amnhealthcare.com/node/8526/pdf</t>
  </si>
  <si>
    <t>https://ir.amnhealthcare.com/node/8691/pdf</t>
  </si>
  <si>
    <t>https://ir.amnhealthcare.com/node/8911/pdf</t>
  </si>
  <si>
    <t>https://ir.amnhealthcare.com/static-files/bc72829b-06d9-41ba-953b-edcf19bb64b7</t>
  </si>
  <si>
    <t>https://ir.amnhealthcare.com/node/7646/pdf</t>
  </si>
  <si>
    <t>https://ir.amnhealthcare.com/node/8886/pdf</t>
  </si>
  <si>
    <t>https://ir.amnhealthcare.com/node/8626/pdf</t>
  </si>
  <si>
    <t>https://ir.amnhealthcare.com/node/7126/pdf</t>
  </si>
  <si>
    <t>https://ir.amnhealthcare.com/node/8576/pdf</t>
  </si>
  <si>
    <t>https://ir.amnhealthcare.com/static-files/6401eb4c-c69b-4eeb-8414-87c53ca813e9</t>
  </si>
  <si>
    <t>https://ir.amnhealthcare.com/node/7096/pdf</t>
  </si>
  <si>
    <t>https://ir.amnhealthcare.com/node/6971/pdf</t>
  </si>
  <si>
    <t>https://ir.amnhealthcare.com/node/7741/pdf</t>
  </si>
  <si>
    <t>https://ir.amnhealthcare.com/node/8811/pdf</t>
  </si>
  <si>
    <t>https://ir.amnhealthcare.com/static-files/504ddede-e56e-4eff-b933-629319f997a0</t>
  </si>
  <si>
    <t>https://ir.amnhealthcare.com/node/8316/pdf</t>
  </si>
  <si>
    <t>https://ir.amnhealthcare.com/node/7571/pdf</t>
  </si>
  <si>
    <t>https://ir.amnhealthcare.com/static-files/ba100a8a-7fca-49f7-a365-8b21ae593fb6</t>
  </si>
  <si>
    <t>https://ir.amnhealthcare.com/node/7186/pdf</t>
  </si>
  <si>
    <t>https://ir.amnhealthcare.com/static-files/d71937ff-54e8-47f6-9b6b-c0b2d47c196e</t>
  </si>
  <si>
    <t>https://ir.amnhealthcare.com/node/8266/pdf</t>
  </si>
  <si>
    <t>https://ir.amnhealthcare.com/node/8121/pdf</t>
  </si>
  <si>
    <t>https://ir.amnhealthcare.com/node/7926/pdf</t>
  </si>
  <si>
    <t>https://ir.amnhealthcare.com/node/7431/pdf</t>
  </si>
  <si>
    <t>https://ir.amnhealthcare.com/node/8436/pdf</t>
  </si>
  <si>
    <t>https://ir.amnhealthcare.com/node/8306/pdf</t>
  </si>
  <si>
    <t>https://ir.amnhealthcare.com/node/8686/pdf</t>
  </si>
  <si>
    <t>https://ir.amnhealthcare.com/static-files/ebd610d7-50c7-470d-9c07-caf9e7972905</t>
  </si>
  <si>
    <t>https://ir.amnhealthcare.com/node/8601/pdf</t>
  </si>
  <si>
    <t>https://ir.amnhealthcare.com/static-files/631575c9-6b0e-4515-9ce7-7774996d0f35</t>
  </si>
  <si>
    <t>https://ir.amnhealthcare.com/static-files/fc02569d-3791-4bc7-9f6b-3f438b424706</t>
  </si>
  <si>
    <t>https://ir.amnhealthcare.com/static-files/441beffd-a7b8-46a6-82e3-3910204afd53</t>
  </si>
  <si>
    <t>https://ir.amnhealthcare.com/node/8696/pdf</t>
  </si>
  <si>
    <t>https://ir.amnhealthcare.com/node/8211/pdf</t>
  </si>
  <si>
    <t>https://ir.amnhealthcare.com/node/8561/pdf</t>
  </si>
  <si>
    <t>https://ir.amnhealthcare.com/static-files/e8973674-bfdb-41fa-9a3a-99096e79140e</t>
  </si>
  <si>
    <t>https://ir.amnhealthcare.com/static-files/a72cf5ef-0946-4bd7-ae36-cfb7f29889de</t>
  </si>
  <si>
    <t>https://ir.amnhealthcare.com/node/8186/pdf</t>
  </si>
  <si>
    <t>https://ir.amnhealthcare.com/node/7236/pdf</t>
  </si>
  <si>
    <t>https://ir.amnhealthcare.com/node/17226/pdf</t>
  </si>
  <si>
    <t>https://ir.amnhealthcare.com/static-files/6a87f127-3b4f-4cde-bebc-23164efac835</t>
  </si>
  <si>
    <t>https://ir.amnhealthcare.com/node/8906/pdf</t>
  </si>
  <si>
    <t>https://ir.amnhealthcare.com/node/7366/pdf</t>
  </si>
  <si>
    <t>https://ir.amnhealthcare.com/static-files/9c51403c-5478-49c3-ac4e-c318f13e7e01</t>
  </si>
  <si>
    <t>https://ir.amnhealthcare.com/static-files/06ef7dcc-4d10-495e-8953-18e8ebb3f4c7</t>
  </si>
  <si>
    <t>https://ir.amnhealthcare.com/static-files/bfda4d6c-3abb-4cc6-8769-0059728deacc</t>
  </si>
  <si>
    <t>https://ir.amnhealthcare.com/node/8091/pdf</t>
  </si>
  <si>
    <t>https://ir.amnhealthcare.com/static-files/e8ab00ca-c261-40d1-b334-fcf4103ecc0c</t>
  </si>
  <si>
    <t>https://ir.amnhealthcare.com/node/7066/pdf</t>
  </si>
  <si>
    <t>https://ir.amnhealthcare.com/node/7861/pdf</t>
  </si>
  <si>
    <t>https://ir.amnhealthcare.com/node/7886/pdf</t>
  </si>
  <si>
    <t>https://ir.amnhealthcare.com/node/8336/pdf</t>
  </si>
  <si>
    <t>https://ir.amnhealthcare.com/node/7891/pdf</t>
  </si>
  <si>
    <t>https://ir.amnhealthcare.com/node/7341/pdf</t>
  </si>
  <si>
    <t>https://ir.amnhealthcare.com/static-files/53f5c047-c3a6-4fbb-94df-f47e965036df</t>
  </si>
  <si>
    <t>https://ir.amnhealthcare.com/static-files/9f767bd8-bb01-4d7c-b874-4750a66f3da5</t>
  </si>
  <si>
    <t>https://ir.amnhealthcare.com/static-files/4a045b4d-a86c-44ec-8dc5-d4f9d3862de2</t>
  </si>
  <si>
    <t>https://ir.amnhealthcare.com/static-files/79ae8d39-a610-4fc0-b077-a73ec6bbb8ce</t>
  </si>
  <si>
    <t>https://ir.amnhealthcare.com/node/8081/pdf</t>
  </si>
  <si>
    <t>https://ir.amnhealthcare.com/node/7506/pdf</t>
  </si>
  <si>
    <t>https://ir.amnhealthcare.com/node/7781/pdf</t>
  </si>
  <si>
    <t>https://ir.amnhealthcare.com/node/8046/pdf</t>
  </si>
  <si>
    <t>https://ir.amnhealthcare.com/node/7831/pdf</t>
  </si>
  <si>
    <t>https://ir.amnhealthcare.com/static-files/2eef39b2-1020-49b1-af50-3e8e318220b6</t>
  </si>
  <si>
    <t>https://ir.amnhealthcare.com/node/8751/pdf</t>
  </si>
  <si>
    <t>https://ir.amnhealthcare.com/static-files/5466bd61-384e-4377-875d-e9e5f59803c1</t>
  </si>
  <si>
    <t>https://ir.amnhealthcare.com/node/7581/pdf</t>
  </si>
  <si>
    <t>https://ir.amnhealthcare.com/static-files/85a41e05-302f-43ea-be86-c0f6f83bd603</t>
  </si>
  <si>
    <t>https://ir.amnhealthcare.com/static-files/a86d3341-9d6c-41c0-a0be-19f3c97dacb3</t>
  </si>
  <si>
    <t>https://ir.amnhealthcare.com/static-files/076637fb-94df-433b-a04c-a77c9c084d66</t>
  </si>
  <si>
    <t>https://ir.amnhealthcare.com/node/7621/pdf</t>
  </si>
  <si>
    <t>https://ir.amnhealthcare.com/static-files/db57c37e-9d4f-4642-9014-fed0ccc4e2ea</t>
  </si>
  <si>
    <t>https://ir.amnhealthcare.com/node/7596/pdf</t>
  </si>
  <si>
    <t>https://ir.amnhealthcare.com/node/8036/pdf</t>
  </si>
  <si>
    <t>https://ir.amnhealthcare.com/static-files/862cb6e2-251f-4f68-9f99-72b6b09f8d71</t>
  </si>
  <si>
    <t>https://ir.amnhealthcare.com/static-files/be1a8a67-eee9-4a21-9270-849c0e8ae944</t>
  </si>
  <si>
    <t>https://ir.amnhealthcare.com/static-files/ee3587fd-f664-4d7b-87e0-2fcd3d29ce59</t>
  </si>
  <si>
    <t>https://ir.amnhealthcare.com/static-files/5704c21f-1182-49be-97e0-17867132e518</t>
  </si>
  <si>
    <t>https://ir.amnhealthcare.com/static-files/2bbf5616-4f85-4d26-b19a-0a251b71bb20</t>
  </si>
  <si>
    <t>https://ir.amnhealthcare.com/static-files/faa49d0f-24bc-4642-97fd-c9706261720e</t>
  </si>
  <si>
    <t>https://ir.amnhealthcare.com/static-files/f8330cd2-de87-4242-9d21-cec3b999c241</t>
  </si>
  <si>
    <t>https://investor.therealreal.com/static-files/bb1770de-5aae-4982-b8c6-103c2b7063a9</t>
  </si>
  <si>
    <t>https://investor.therealreal.com/static-files/71d69c5e-75e0-4d68-a9a5-28ff131d84a0</t>
  </si>
  <si>
    <t>https://investor.therealreal.com/static-files/dd01e8a0-f8de-4238-a4a0-b78acfedb59e</t>
  </si>
  <si>
    <t>https://investor.therealreal.com/static-files/259f6bb2-4f74-4aa1-b252-9f04da1dd5d4</t>
  </si>
  <si>
    <t>https://investor.therealreal.com/static-files/f501b092-9d4c-4666-a2f7-4ef1bf6caaeb</t>
  </si>
  <si>
    <t>https://investor.therealreal.com/static-files/59c1bdc1-f628-4633-ba52-ed63a439fba2</t>
  </si>
  <si>
    <t>https://investor.therealreal.com/static-files/343a1a38-e0c3-4d21-a33e-a0dd3ce72204</t>
  </si>
  <si>
    <t>https://investor.therealreal.com/static-files/64d81198-06c0-4fcd-b4f5-9b1ee6aef417</t>
  </si>
  <si>
    <t>https://investor.therealreal.com/static-files/acec1a7a-988b-4842-b8f0-df26dfb70398</t>
  </si>
  <si>
    <t>https://investor.therealreal.com/static-files/1cce3bd6-bbac-48b9-996b-368e3f2dcdc5</t>
  </si>
  <si>
    <t>https://investor.therealreal.com/static-files/3bdb933f-f8de-40d0-83e8-a8b831eba241</t>
  </si>
  <si>
    <t>https://investor.therealreal.com/static-files/f9c8eb07-1594-488d-ae94-5146dcb291ee</t>
  </si>
  <si>
    <t>https://investor.therealreal.com/static-files/f54ae155-c0d9-4b71-92ff-f04b5dc5ccd1</t>
  </si>
  <si>
    <t>https://investor.therealreal.com/static-files/55a127e9-e45b-49dc-811d-86379abced92</t>
  </si>
  <si>
    <t>https://investor.therealreal.com/static-files/c011cfb7-f2f1-4f93-a060-52196fffc6b7</t>
  </si>
  <si>
    <t>https://investor.therealreal.com/static-files/81c301b8-9de5-45ba-9f0d-e251606505cb</t>
  </si>
  <si>
    <t>https://investor.therealreal.com/static-files/dfecc247-1b20-4a8a-80df-b4cf8389e825</t>
  </si>
  <si>
    <t>https://investor.therealreal.com/node/6596/pdf</t>
  </si>
  <si>
    <t>https://investor.therealreal.com/static-files/33c93edd-596d-4d49-bb57-2bb8a9713e25</t>
  </si>
  <si>
    <t>https://investor.therealreal.com/static-files/f8e3736f-968b-458b-b34e-c6c0d4677320</t>
  </si>
  <si>
    <t>https://investor.therealreal.com/static-files/b6875c33-c510-40fe-8b4b-2e48671c8e99</t>
  </si>
  <si>
    <t>https://investor.therealreal.com/static-files/d6806ab5-dba5-4e26-b8b9-ad5a23701cbd</t>
  </si>
  <si>
    <t>https://investor.therealreal.com/node/9211/pdf</t>
  </si>
  <si>
    <t>https://investor.therealreal.com/static-files/f43eaba7-5ac0-4d82-90b8-a16e01b6e652</t>
  </si>
  <si>
    <t>https://investor.therealreal.com/static-files/6b3ddf97-d7c5-4440-a752-dea077b8d8b5</t>
  </si>
  <si>
    <t>https://investor.therealreal.com/static-files/a0d41a33-b1f3-4872-942f-1c8bafad8523</t>
  </si>
  <si>
    <t>https://investor.therealreal.com/node/8666/pdf</t>
  </si>
  <si>
    <t>https://ir.hertz.com/static-files/7e2c6242-e82a-4070-9820-5ce31dc814a7</t>
  </si>
  <si>
    <t>https://ir.hertz.com/static-files/65866f19-8b59-4970-adef-12f1a5deafbe</t>
  </si>
  <si>
    <t>https://ir.hertz.com/static-files/ca4b2910-7831-438d-8e23-823dfd3ff2aa</t>
  </si>
  <si>
    <t>https://ir.hertz.com/static-files/75a583c0-90e0-496a-8b45-9f9d9389a93a</t>
  </si>
  <si>
    <t>https://ir.hertz.com/static-files/b80251dc-8eb2-450c-9d50-c56d14f27038</t>
  </si>
  <si>
    <t>https://ir.hertz.com/static-files/6f0ec89f-4608-494f-a128-0ae4cd94105d</t>
  </si>
  <si>
    <t>https://ir.hertz.com/static-files/1c396efc-4000-48b8-8145-395c05ef2cb1</t>
  </si>
  <si>
    <t>https://ir.hertz.com/static-files/42329efd-0d19-4ad1-a282-78b633c1adf1</t>
  </si>
  <si>
    <t>https://ir.hertz.com/static-files/cfa9eea5-04a1-4b34-aa14-bbda2b4d30da</t>
  </si>
  <si>
    <t>https://ir.hertz.com/static-files/aeaa6b32-0a6a-4f80-8800-dac559751a98</t>
  </si>
  <si>
    <t>https://ir.hertz.com/static-files/05155147-3b26-48de-be4b-3e6bacf0c8a1</t>
  </si>
  <si>
    <t>https://ir.hertz.com/static-files/5f5c931d-3f97-4402-aeaa-f4e7f0d9bba3</t>
  </si>
  <si>
    <t>https://ir.hertz.com/node/9261/pdf</t>
  </si>
  <si>
    <t>https://ir.hertz.com/static-files/cb6ac299-02d0-44c2-8097-d7987835a7e0</t>
  </si>
  <si>
    <t>https://ir.hertz.com/static-files/0e27ba53-3ded-4348-ad04-3c880e2a6b71</t>
  </si>
  <si>
    <t>https://ir.hertz.com/static-files/7906e7df-dc5a-4fed-846a-de3ca2378ccd</t>
  </si>
  <si>
    <t>https://ir.hertz.com/static-files/29d764a7-0d8a-4084-a355-aa596a98eb66</t>
  </si>
  <si>
    <t>https://ir.hertz.com/static-files/fcb4eacb-7658-4d4b-9512-14d333f9f62d</t>
  </si>
  <si>
    <t>https://ir.hertz.com/static-files/9c8888d2-0a99-4a41-9c64-5b4866328501</t>
  </si>
  <si>
    <t>https://ir.hertz.com/static-files/b24279f9-8fd7-42da-9da3-d0005b3a8c7a</t>
  </si>
  <si>
    <t>https://ir.hertz.com/node/9856/pdf</t>
  </si>
  <si>
    <t>https://ir.hertz.com/static-files/e6c3834b-95fd-4b13-8908-74e9054a758e</t>
  </si>
  <si>
    <t>https://ir.hertz.com/static-files/5560520d-1a13-41c3-81c5-986dc706f7aa</t>
  </si>
  <si>
    <t>https://ir.hertz.com/static-files/eb6d235a-5501-41a9-9e02-f377ab7181e1</t>
  </si>
  <si>
    <t>https://ir.hertz.com/static-files/3cd4f266-6077-406a-b6d2-bb012cd00982</t>
  </si>
  <si>
    <t>https://ir.hertz.com/static-files/c63ad460-667f-44ee-b8dd-fbe5b8885262</t>
  </si>
  <si>
    <t>https://ir.hertz.com/static-files/ced9cfb3-727a-4483-b14b-38c54730b7ed</t>
  </si>
  <si>
    <t>https://ir.hertz.com/static-files/9e2228eb-f7b8-42c3-a72b-baac1d56f287</t>
  </si>
  <si>
    <t>https://ir.hertz.com/static-files/a5bd0dc0-a671-40d0-bfb5-238b2ed5ae2e</t>
  </si>
  <si>
    <t>https://ir.hertz.com/static-files/e3f5189d-6cbc-44bd-8532-1010a7f113d2</t>
  </si>
  <si>
    <t>https://ir.hertz.com/node/6316/pdf</t>
  </si>
  <si>
    <t>https://ir.hertz.com/node/6326/pdf</t>
  </si>
  <si>
    <t>https://ir.hertz.com/static-files/2d8c48e4-39f3-4519-b624-268a1a068b83</t>
  </si>
  <si>
    <t>https://ir.hertz.com/static-files/be2258f5-b592-4898-bfad-42dae5fb17fe</t>
  </si>
  <si>
    <t>https://ir.hertz.com/static-files/0c7ad03b-3307-4b4d-bb32-fa40fae47049</t>
  </si>
  <si>
    <t>https://ir.hertz.com/static-files/bf4780e2-5bd6-4236-8b11-edd7c4765c8e</t>
  </si>
  <si>
    <t>https://ir.hertz.com/static-files/10e68a5e-49c0-44f7-9528-1d86ff6534a4</t>
  </si>
  <si>
    <t>https://ir.hertz.com/static-files/8d8d6722-1e29-47d8-b434-ef1bd703d61d</t>
  </si>
  <si>
    <t>https://ir.hertz.com/static-files/25979b32-06d2-4f24-9928-9357f75b360f</t>
  </si>
  <si>
    <t>https://ir.hertz.com/static-files/b81d3401-b5f2-4247-b69a-5593dc221839</t>
  </si>
  <si>
    <t>https://ir.hertz.com/node/6311/pdf</t>
  </si>
  <si>
    <t>https://ir.hertz.com/static-files/75a583c0-90e0-496a-8b45-9f9d9389a93a?ref=evinfocus.com</t>
  </si>
  <si>
    <t>https://ir.hertz.com/static-files/bf4780e2-5bd6-4236-8b11-edd7c4765c8e?trk=public_post_comment-text</t>
  </si>
  <si>
    <t>https://ir.hertz.com/static-files/86136885-d7f4-43c5-9d39-4ed57546767c</t>
  </si>
  <si>
    <t>https://ir.hertz.com/static-files/75a583c0-90e0-496a-8b45-9f9d9389a93a?nlid=%7B%7Bnl2go.list_id%7D%7D&amp;sara_ecid=nl_upd_v1RmNA6KefdrNuSn5Q7RQq7VZvodaS</t>
  </si>
  <si>
    <t>https://investors.ametek.com/index.php/node/22551/pdf</t>
  </si>
  <si>
    <t>https://investors.ametek.com/static-files/cb3752e9-16e6-4260-8401-7f84d864a3d5</t>
  </si>
  <si>
    <t>https://investors.ametek.com/static-files/91e208c5-76c3-4376-b464-571fed4c7a4f</t>
  </si>
  <si>
    <t>https://investors.ametek.com/static-files/a3ebeac6-d4fc-4093-8dff-e367571682b9</t>
  </si>
  <si>
    <t>https://investors.ametek.com/static-files/5bb32f72-435e-427d-ae6c-7474b1219517</t>
  </si>
  <si>
    <t>https://investors.ametek.com/static-files/59f9c750-fcca-43a5-aa62-e8d689688992</t>
  </si>
  <si>
    <t>https://investors.ametek.com/static-files/7fd0cb91-ec2e-42b7-9cee-9430f7dcff14</t>
  </si>
  <si>
    <t>https://investors.ametek.com/static-files/4df7dc5d-1c1e-4e2c-8d23-0699317aa6ac</t>
  </si>
  <si>
    <t>https://investors.ametek.com/static-files/2e4f1838-18a8-40e8-8b84-974dd204a089</t>
  </si>
  <si>
    <t>https://investors.ametek.com/static-files/2533087a-c7b1-4aac-aad8-d942d04677b4</t>
  </si>
  <si>
    <t>https://investors.ametek.com/static-files/af26ae5e-77a6-45c7-ae6d-93b7e2809bad</t>
  </si>
  <si>
    <t>https://investors.ametek.com/static-files/664a62ee-5374-4ad3-ac10-ad35c40dfcf3</t>
  </si>
  <si>
    <t>https://investors.ametek.com/node/21156/pdf</t>
  </si>
  <si>
    <t>https://investors.ametek.com/static-files/d87b7786-b579-4611-84fe-943a5318893c</t>
  </si>
  <si>
    <t>https://investors.ametek.com/static-files/6479497e-4150-417c-85c4-38ab4a46b0d9</t>
  </si>
  <si>
    <t>https://investors.ametek.com/static-files/9464165b-05e4-458f-8afd-90df0c6959bc</t>
  </si>
  <si>
    <t>https://investors.ametek.com/static-files/828242c3-6f9e-443f-bea1-85b7ab997ffa</t>
  </si>
  <si>
    <t>https://investors.ametek.com/static-files/04429cec-ea2d-4d58-9521-c130171a0683</t>
  </si>
  <si>
    <t>https://investors.ametek.com/static-files/a6a30854-8c74-4be5-852e-2915283a3928</t>
  </si>
  <si>
    <t>https://investors.ametek.com/static-files/c990d3a7-307d-4a91-94eb-040001a3850d</t>
  </si>
  <si>
    <t>https://investors.ametek.com/static-files/5d0218af-22bb-48ca-abf2-43d747fe5502</t>
  </si>
  <si>
    <t>https://investors.ametek.com/static-files/1bfa6c3d-0934-4f5f-916c-b600774f72da</t>
  </si>
  <si>
    <t>https://investors.ametek.com/static-files/42b824fb-ea80-4f20-8938-369dd7eba981</t>
  </si>
  <si>
    <t>https://investors.ametek.com/static-files/07bb74d8-5c97-4f6d-a9cb-f16bc88b951a</t>
  </si>
  <si>
    <t>https://investors.ametek.com/static-files/b0877031-7535-48af-b93a-dd9811e739d7</t>
  </si>
  <si>
    <t>https://investors.ametek.com/static-files/e85e02de-87bc-452d-96e4-9b62cbe3d8ae</t>
  </si>
  <si>
    <t>https://investors.ametek.com/static-files/82fba8ae-76a8-4892-ae80-5a0ba96d75cb</t>
  </si>
  <si>
    <t>https://investors.ametek.com/static-files/bf5aa2fa-b8fa-4672-8d32-e54c35e66e79</t>
  </si>
  <si>
    <t>https://investors.ametek.com/static-files/7db98d94-9aab-40d7-a1e9-4244075eb364</t>
  </si>
  <si>
    <t>https://investors.ametek.com/static-files/4f778f9c-349e-4373-810b-049de58587ad</t>
  </si>
  <si>
    <t>https://investors.ametek.com/static-files/c1537816-6c08-4b18-b0de-d5c81b1c0c03</t>
  </si>
  <si>
    <t>https://investors.ametek.com/static-files/3ab904f0-c17c-4040-b6bd-6e8b3e2f8c30</t>
  </si>
  <si>
    <t>https://investors.ametek.com/static-files/591641eb-5c20-4a64-9659-70f9a40aebda</t>
  </si>
  <si>
    <t>https://investors.ametek.com/static-files/67871323-6b6c-40a9-bc91-2f8dc2107b34</t>
  </si>
  <si>
    <t>https://investors.ametek.com/node/20046/pdf</t>
  </si>
  <si>
    <t>https://investors.ametek.com/static-files/ba85b7bc-8b6d-4708-8365-f233da183b43</t>
  </si>
  <si>
    <t>https://investors.ametek.com/static-files/76538aff-20d5-4993-9a8c-52ac238dcaf7</t>
  </si>
  <si>
    <t>https://investors.ametek.com/static-files/583618a3-469f-4a72-9f57-ebad4e7980ad</t>
  </si>
  <si>
    <t>https://investors.ametek.com/index.php/static-files/42932399-1772-4ec3-b513-6e6091ddf7be</t>
  </si>
  <si>
    <t>https://investors.ametek.com/static-files/6085c808-d545-4f2a-85a7-766cf16e0b37</t>
  </si>
  <si>
    <t>https://investors.ametek.com/static-files/e650cb9f-116b-4a4a-8e02-5f9ef012ea4e</t>
  </si>
  <si>
    <t>https://investors.ametek.com/static-files/d57b5e23-4713-436b-a4ee-d7c723617046</t>
  </si>
  <si>
    <t>https://investors.ametek.com/static-files/1eee6d74-661c-4b72-9ce1-7fd819ba8643</t>
  </si>
  <si>
    <t>https://investors.ametek.com/static-files/13e131ae-eff7-439f-bd97-7d23c6d5b285</t>
  </si>
  <si>
    <t>https://investors.ametek.com/static-files/69fd8589-83b2-4501-930e-cac7bb02381f</t>
  </si>
  <si>
    <t>https://investors.ametek.com/static-files/5d2bc33d-39fe-44be-90ef-4984219b1976</t>
  </si>
  <si>
    <t>https://investors.ametek.com/static-files/a998d0ab-75c5-4f7e-a66f-023bb5d6b87a</t>
  </si>
  <si>
    <t>https://investors.ametek.com/static-files/67dc70c2-b3b4-4198-a2ee-354186277a00</t>
  </si>
  <si>
    <t>https://investors.ametek.com/static-files/1a053afd-0558-4d27-9d49-6c8f02e7ee79</t>
  </si>
  <si>
    <t>https://investors.ametek.com/static-files/c2c8fcb2-31d0-4385-aa3c-6fd5f3dc8278</t>
  </si>
  <si>
    <t>https://investors.ametek.com/static-files/eedc92f0-2685-4d60-ad38-633184007547</t>
  </si>
  <si>
    <t>https://investors.ametek.com/static-files/faf1574c-487a-4fbb-9cf1-b88747523839</t>
  </si>
  <si>
    <t>https://investors.ametek.com/node/19741/pdf</t>
  </si>
  <si>
    <t>https://investors.ametek.com/static-files/b20a6623-1f86-46f7-bd97-8b512b9907d6</t>
  </si>
  <si>
    <t>https://investors.ametek.com/static-files/f2713502-2f88-4a75-9c8b-15ae05adca60</t>
  </si>
  <si>
    <t>https://investors.ametek.com/static-files/6ce90a26-6c73-4a45-86d2-4e579c64d80b</t>
  </si>
  <si>
    <t>https://investors.ametek.com/static-files/be970786-654e-4fee-b800-632ec3a91da1</t>
  </si>
  <si>
    <t>https://investors.ametek.com/static-files/370a52d0-c259-4f16-b2df-e43cfd018b67</t>
  </si>
  <si>
    <t>https://investors.ametek.com/static-files/2cd2d826-b77f-475c-b7e6-f5d07d8b754a</t>
  </si>
  <si>
    <t>https://investors.ametek.com/static-files/995ef441-6ccc-4323-aec6-6dc7322b0ff0</t>
  </si>
  <si>
    <t>https://investors.ametek.com/static-files/2d7d70b2-9f99-4ee0-9c7a-29df69261a37</t>
  </si>
  <si>
    <t>https://investors.ametek.com/static-files/3f498af1-c099-41b8-a810-502b70cb1090</t>
  </si>
  <si>
    <t>https://investors.ametek.com/static-files/24f1fc4d-501c-472f-a906-dd6c9d3d13fc</t>
  </si>
  <si>
    <t>https://investors.ametek.com/static-files/ac0087a4-29b7-459d-b4d4-de9286fdac93</t>
  </si>
  <si>
    <t>https://investors.ametek.com/static-files/58d4fce5-7212-46cd-bf5c-b118cd2bb594</t>
  </si>
  <si>
    <t>https://investors.ametek.com/static-files/206a36c7-9e9f-4272-a5ae-98b90b9ed26d</t>
  </si>
  <si>
    <t>https://investors.ametek.com/static-files/e51b4110-5b5e-474f-a502-011233fc1186</t>
  </si>
  <si>
    <t>https://www.prosperitybankusa.com/ContentDocumentHandler.ashx?documentId=73097</t>
  </si>
  <si>
    <t>https://www.prosperitybankusa.com/ContentDocumentHandler.ashx?documentId=70525</t>
  </si>
  <si>
    <t>https://www.prosperitybankusa.com/ContentDocumentHandler.ashx?documentId=72315</t>
  </si>
  <si>
    <t>https://www.prosperitybankusa.com/ContentDocumentHandler.ashx?documentId=77584</t>
  </si>
  <si>
    <t>https://www.prosperitybankusa.com/ContentDocumentHandler.ashx?documentId=65015</t>
  </si>
  <si>
    <t>https://www.prosperitybankusa.com/ContentDocumentHandler.ashx?documentId=69393</t>
  </si>
  <si>
    <t>https://www.prosperitybankusa.com/ContentDocumentHandler.ashx?documentId=65028</t>
  </si>
  <si>
    <t>https://www.prosperitybankusa.com/ContentDocumentHandler.ashx?documentId=65034</t>
  </si>
  <si>
    <t>https://www.prosperitybankusa.com/ContentDocumentHandler.ashx?documentId=65023</t>
  </si>
  <si>
    <t>https://www.prosperitybankusa.com/ContentDocumentHandler.ashx?documentId=65053</t>
  </si>
  <si>
    <t>https://www.prosperitybankusa.com/ContentDocumentHandler.ashx?documentId=77066</t>
  </si>
  <si>
    <t>https://www.prosperitybankusa.com/ContentDocumentHandler.ashx?documentId=65010</t>
  </si>
  <si>
    <t>https://www.prosperitybankusa.com/ContentDocumentHandler.ashx?documentId=64988</t>
  </si>
  <si>
    <t>https://www.prosperitybankusa.com/ContentDocumentHandler.ashx?documentId=78266</t>
  </si>
  <si>
    <t>https://www.prosperitybankusa.com/ContentDocumentHandler.ashx?documentId=65002</t>
  </si>
  <si>
    <t>https://www.prosperitybankusa.com/ContentDocumentHandler.ashx?documentId=68377</t>
  </si>
  <si>
    <t>https://www.prosperitybankusa.com/ContentDocumentHandler.ashx?documentId=67309</t>
  </si>
  <si>
    <t>https://www.prosperitybankusa.com/ContentDocumentHandler.ashx?documentId=74003</t>
  </si>
  <si>
    <t>https://www.prosperitybankusa.com/ContentDocumentHandler.ashx?documentId=65589</t>
  </si>
  <si>
    <t>https://www.prosperitybankusa.com/ContentDocumentHandler.ashx?documentId=65033</t>
  </si>
  <si>
    <t>https://www.prosperitybankusa.com/ContentDocumentHandler.ashx?documentId=65636</t>
  </si>
  <si>
    <t>https://www.prosperitybankusa.com/ContentDocumentHandler.ashx?documentId=65027</t>
  </si>
  <si>
    <t>https://www.prosperitybankusa.com/ContentDocumentHandler.ashx?documentId=75412</t>
  </si>
  <si>
    <t>https://www.prosperitybankusa.com/ContentDocumentHandler.ashx?documentId=64994</t>
  </si>
  <si>
    <t>https://www.prosperitybankusa.com/ContentDocumentHandler.ashx?documentId=71974</t>
  </si>
  <si>
    <t>https://www.prosperitybankusa.com/ContentDocumentHandler.ashx?documentId=62654</t>
  </si>
  <si>
    <t>https://www.prosperitybankusa.com/ContentDocumentHandler.ashx?documentId=76838</t>
  </si>
  <si>
    <t>https://www.prosperitybankusa.com/ContentDocumentHandler.ashx?documentId=78627</t>
  </si>
  <si>
    <t>https://www.prosperitybankusa.com/ContentDocumentHandler.ashx?documentId=75959</t>
  </si>
  <si>
    <t>https://www.prosperitybankusa.com/ContentDocumentHandler.ashx?documentId=77426</t>
  </si>
  <si>
    <t>https://www.prosperitybankusa.com/ContentDocumentHandler.ashx?documentId=67973</t>
  </si>
  <si>
    <t>https://www.prosperitybankusa.com/ContentDocumentHandler.ashx?documentId=65009</t>
  </si>
  <si>
    <t>https://www.prosperitybankusa.com/ContentDocumentHandler.ashx?documentId=75335</t>
  </si>
  <si>
    <t>https://www.prosperitybankusa.com/ContentDocumentHandler.ashx?documentId=72705</t>
  </si>
  <si>
    <t>https://www.prosperitybankusa.com/ContentDocumentHandler.ashx?documentId=65011</t>
  </si>
  <si>
    <t>https://www.prosperitybankusa.com/ContentDocumentHandler.ashx?documentId=62653</t>
  </si>
  <si>
    <t>https://www.prosperitybankusa.com/ContentDocumentHandler.ashx?documentId=65013</t>
  </si>
  <si>
    <t>https://www.prosperitybankusa.com/ContentDocumentHandler.ashx?documentId=67973&amp;v=1</t>
  </si>
  <si>
    <t>https://www.prosperitybankusa.com/ContentDocumentHandler.ashx?documentId=73720</t>
  </si>
  <si>
    <t>https://www.prosperitybankusa.com/ContentDocumentHandler.ashx?documentId=64992</t>
  </si>
  <si>
    <t>https://www.prosperitybankusa.com/ContentDocumentHandler.ashx?documentId=64979</t>
  </si>
  <si>
    <t>https://ir.tenaris.com/index.php/static-files/ff772241-33cd-4f99-ab38-8c7c7c8b4439</t>
  </si>
  <si>
    <t>https://ir.tenaris.com/static-files/64758fc3-33f4-4688-aba1-df8b1bd0ec69</t>
  </si>
  <si>
    <t>https://ir.tenaris.com/static-files/b1b2ca29-7eca-4eca-acd6-432680378bd4</t>
  </si>
  <si>
    <t>https://ir.tenaris.com/static-files/17cf94bc-2033-427e-bb4c-6960d5a7e7cd</t>
  </si>
  <si>
    <t>https://ir.tenaris.com/index.php/static-files/360941ff-bda8-4778-a034-12d7a2fc8ee2</t>
  </si>
  <si>
    <t>https://ir.tenaris.com/index.php/static-files/d71b901f-1182-4284-86a2-7486ce713331</t>
  </si>
  <si>
    <t>https://ir.tenaris.com/static-files/63267834-7a52-43fc-ac5c-c8ab8e25ee0b</t>
  </si>
  <si>
    <t>https://ir.tenaris.com/index.php/static-files/11e99d47-f5c7-43d2-99f5-ee464994432f</t>
  </si>
  <si>
    <t>https://ir.tenaris.com/index.php/static-files/b77333ec-cefe-43eb-b830-16434ded3cdd</t>
  </si>
  <si>
    <t>https://ir.tenaris.com/index.php/static-files/0ef82fd7-9a92-463f-9e88-c829bb3c235d</t>
  </si>
  <si>
    <t>https://ir.tenaris.com/static-files/11e99d47-f5c7-43d2-99f5-ee464994432f</t>
  </si>
  <si>
    <t>https://ir.tenaris.com/static-files/01af3a2f-ed62-4f9d-9242-f9c84cc92751</t>
  </si>
  <si>
    <t>https://ir.tenaris.com/index.php/static-files/6534547e-3ec8-4ca3-8ae3-c8a7bc9b8935</t>
  </si>
  <si>
    <t>https://ir.tenaris.com/index.php/static-files/c8750c3e-3e13-4b7b-bc72-5017069ec822</t>
  </si>
  <si>
    <t>https://ir.tenaris.com/static-files/f3b4b5c1-1015-4d20-8481-135a67ce2cfa</t>
  </si>
  <si>
    <t>https://ir.tenaris.com/index.php/static-files/7424b0df-cae4-4902-9312-c5933c0611d0</t>
  </si>
  <si>
    <t>https://ir.tenaris.com/static-files/827325bd-2cb4-4411-b93a-36ab1208bf44</t>
  </si>
  <si>
    <t>https://ir.tenaris.com/static-files/7424b0df-cae4-4902-9312-c5933c0611d0</t>
  </si>
  <si>
    <t>https://ir.tenaris.com/index.php/static-files/5703b192-7749-49c8-961d-07367716427e</t>
  </si>
  <si>
    <t>https://ir.tenaris.com/index.php/static-files/63267834-7a52-43fc-ac5c-c8ab8e25ee0b</t>
  </si>
  <si>
    <t>https://ir.tenaris.com/static-files/d2ba8a26-820d-4bd8-8eb5-2f763d90d6a2</t>
  </si>
  <si>
    <t>https://ir.tenaris.com/static-files/65c504f3-2461-4a5f-9cde-a05de0a0c677</t>
  </si>
  <si>
    <t>https://ir.tenaris.com/static-files/79fa6d72-329f-4f73-b63d-db1c9b7275f6</t>
  </si>
  <si>
    <t>https://ir.tenaris.com/static-files/b183011c-0688-45c8-9db3-2a3795a91acb</t>
  </si>
  <si>
    <t>https://ir.tenaris.com/index.php/static-files/d2ba8a26-820d-4bd8-8eb5-2f763d90d6a2</t>
  </si>
  <si>
    <t>https://ir.tenaris.com/static-files/ff772241-33cd-4f99-ab38-8c7c7c8b4439</t>
  </si>
  <si>
    <t>https://ir.tenaris.com/static-files/d5430d81-c832-44c7-940e-bf3b5d976e47</t>
  </si>
  <si>
    <t>https://ir.tenaris.com/static-files/fbea40c8-72e8-4984-9f1a-dadd2dd6b767</t>
  </si>
  <si>
    <t>https://ir.tenaris.com/static-files/d03d952f-730d-4b0b-938f-eb7f70420467</t>
  </si>
  <si>
    <t>https://ir.tenaris.com/static-files/d7d88f6d-b09a-4601-a121-e7858e82c4fc</t>
  </si>
  <si>
    <t>https://ir.tenaris.com/index.php/static-files/827325bd-2cb4-4411-b93a-36ab1208bf44</t>
  </si>
  <si>
    <t>https://ir.tenaris.com/static-files/0f7ac22b-9b2f-496c-8234-90ab2c2fdc33</t>
  </si>
  <si>
    <t>https://ir.tenaris.com/static-files/75ce4efa-d97d-42f3-a674-102185fcdb53</t>
  </si>
  <si>
    <t>https://ir.tenaris.com/static-files/20a4b672-28f8-441b-9b94-a88f221dbe2f</t>
  </si>
  <si>
    <t>https://ir.tenaris.com/static-files/429f0862-4543-4527-8ca6-49bfa48fb5d6</t>
  </si>
  <si>
    <t>https://ir.tenaris.com/static-files/45c0784d-d327-4c38-9463-a10c66f6f155</t>
  </si>
  <si>
    <t>https://ir.tenaris.com/static-files/7ea84d9f-57a2-4329-a73f-5518910b16e7</t>
  </si>
  <si>
    <t>https://ir.tenaris.com/index.php/static-files/2f8d39e1-b7c8-4021-ae3e-afa71fd979b4</t>
  </si>
  <si>
    <t>https://ir.tenaris.com/index.php/static-files/240ae973-4151-416b-a79e-445fe22ecd94</t>
  </si>
  <si>
    <t>https://ir.tenaris.com/static-files/d736f0b3-7eda-4184-9f2b-715c24d05323</t>
  </si>
  <si>
    <t>https://ir.tenaris.com/static-files/66c5b1ab-f66f-4cdc-be31-90eb63c117e3</t>
  </si>
  <si>
    <t>https://ir.tenaris.com/static-files/973c750c-0ebc-4368-9ef6-3d3dd7f24447</t>
  </si>
  <si>
    <t>https://ir.tenaris.com/index.php/static-files/fbea40c8-72e8-4984-9f1a-dadd2dd6b767</t>
  </si>
  <si>
    <t>https://ir.tenaris.com/index.php/static-files/47089d4c-0132-44b5-9319-4a4bec5be5d8</t>
  </si>
  <si>
    <t>https://ir.tenaris.com/index.php/static-files/d03d952f-730d-4b0b-938f-eb7f70420467</t>
  </si>
  <si>
    <t>https://ir.tenaris.com/static-files/677cd2c7-a328-49f4-a3a5-c29fe03c3a67</t>
  </si>
  <si>
    <t>https://ir.tenaris.com/index.php/static-files/d5430d81-c832-44c7-940e-bf3b5d976e47</t>
  </si>
  <si>
    <t>https://ir.tenaris.com/index.php/static-files/4f7aa667-ba82-4a1c-a14b-996466feb4ba</t>
  </si>
  <si>
    <t>https://ir.tenaris.com/static-files/03801828-3e66-4149-8ac3-6275852e3787</t>
  </si>
  <si>
    <t>https://ir.tenaris.com/index.php/static-files/01af3a2f-ed62-4f9d-9242-f9c84cc92751</t>
  </si>
  <si>
    <t>https://ir.tenaris.com/index.php/static-files/d736f0b3-7eda-4184-9f2b-715c24d05323</t>
  </si>
  <si>
    <t>https://ir.tenaris.com/index.php/static-files/9ba7e972-a4f5-45d9-9b5f-a8471c413a01</t>
  </si>
  <si>
    <t>https://ir.tenaris.com/static-files/2f8d39e1-b7c8-4021-ae3e-afa71fd979b4</t>
  </si>
  <si>
    <t>https://ir.tenaris.com/static-files/5703b192-7749-49c8-961d-07367716427e</t>
  </si>
  <si>
    <t>https://ir.tenaris.com/index.php/static-files/677cd2c7-a328-49f4-a3a5-c29fe03c3a67</t>
  </si>
  <si>
    <t>https://ir.tenaris.com/index.php/static-files/66c5b1ab-f66f-4cdc-be31-90eb63c117e3</t>
  </si>
  <si>
    <t>https://ir.tenaris.com/index.php/static-files/9c323275-060b-4318-b7d4-6e386e9d457a</t>
  </si>
  <si>
    <t>https://ir.tenaris.com/index.php/static-files/a4ed9811-4814-4206-98a4-5a7e8fc9cfaa</t>
  </si>
  <si>
    <t>https://ir.tenaris.com/index.php/static-files/65c504f3-2461-4a5f-9cde-a05de0a0c677</t>
  </si>
  <si>
    <t>https://ir.tenaris.com/static-files/4f7aa667-ba82-4a1c-a14b-996466feb4ba</t>
  </si>
  <si>
    <t>https://ir.tenaris.com/static-files/499d7b20-0177-4b73-ad32-c1f84f914611</t>
  </si>
  <si>
    <t>https://ir.tenaris.com/index.php/static-files/d7d88f6d-b09a-4601-a121-e7858e82c4fc</t>
  </si>
  <si>
    <t>https://ir.tenaris.com/static-files/fd84f8c6-e195-48db-9b5a-029f054ae053</t>
  </si>
  <si>
    <t>https://ir.tenaris.com/index.php/static-files/429f0862-4543-4527-8ca6-49bfa48fb5d6</t>
  </si>
  <si>
    <t>https://ir.tenaris.com/static-files/7b759353-b0ea-444f-a18d-b30d957f93f0</t>
  </si>
  <si>
    <t>https://ir.tenaris.com/index.php/static-files/20a4b672-28f8-441b-9b94-a88f221dbe2f</t>
  </si>
  <si>
    <t>https://ir.tenaris.com/index.php/static-files/7b759353-b0ea-444f-a18d-b30d957f93f0</t>
  </si>
  <si>
    <t>https://ir.tenaris.com/static-files/57430785-cd34-444e-a6c9-41bcf80facac</t>
  </si>
  <si>
    <t>https://ir.tenaris.com/index.php/static-files/17cf94bc-2033-427e-bb4c-6960d5a7e7cd</t>
  </si>
  <si>
    <t>https://ir.tenaris.com/index.php/static-files/7ea84d9f-57a2-4329-a73f-5518910b16e7</t>
  </si>
  <si>
    <t>https://ir.tenaris.com/index.php/static-files/f3b4b5c1-1015-4d20-8481-135a67ce2cfa</t>
  </si>
  <si>
    <t>https://ir.tenaris.com/index.php/static-files/0e7e45be-db77-4035-8400-3524f07105ef</t>
  </si>
  <si>
    <t>https://ir.tenaris.com/static-files/36d2c689-dc59-49b7-b783-1462b42c8f3a</t>
  </si>
  <si>
    <t>https://ir.tenaris.com/index.php/static-files/45c0784d-d327-4c38-9463-a10c66f6f155</t>
  </si>
  <si>
    <t>https://ir.tenaris.com/index.php/static-files/af01d132-0b83-4a58-9289-deccc071aacd</t>
  </si>
  <si>
    <t>https://ir.tenaris.com/index.php/static-files/89b50f5b-1580-4a78-b4d7-afcacce735c7</t>
  </si>
  <si>
    <t>https://ir.tenaris.com/index.php/static-files/fd84f8c6-e195-48db-9b5a-029f054ae053</t>
  </si>
  <si>
    <t>https://ir.tenaris.com/index.php/static-files/0f7ac22b-9b2f-496c-8234-90ab2c2fdc33</t>
  </si>
  <si>
    <t>https://ir.tenaris.com/index.php/static-files/973c750c-0ebc-4368-9ef6-3d3dd7f24447</t>
  </si>
  <si>
    <t>https://ir.tenaris.com/index.php/static-files/36d2c689-dc59-49b7-b783-1462b42c8f3a</t>
  </si>
  <si>
    <t>https://ir.tenaris.com/index.php/static-files/57430785-cd34-444e-a6c9-41bcf80facac</t>
  </si>
  <si>
    <t>https://ir.tenaris.com/index.php/static-files/75ce4efa-d97d-42f3-a674-102185fcdb53</t>
  </si>
  <si>
    <t>https://ir.tenaris.com/index.php/static-files/0f47f956-d31b-4081-b8f0-afd2841d0fd6</t>
  </si>
  <si>
    <t>https://ir.tenaris.com/static-files/70e74be2-1eaa-400f-8ebf-24852df43aa7</t>
  </si>
  <si>
    <t>https://ir.tenaris.com/index.php/static-files/70e74be2-1eaa-400f-8ebf-24852df43aa7</t>
  </si>
  <si>
    <t>https://ir.tenaris.com/index.php/static-files/340cf19a-1974-42ac-82dc-37dc420a3985</t>
  </si>
  <si>
    <t>https://group.ntt/en/ir/library/material/2022/pdf/irpresentation2205e.pdf</t>
  </si>
  <si>
    <t>https://group.ntt/en/ir/library/material/2023/pdf/irpresentation2311e.pdf</t>
  </si>
  <si>
    <t>https://dl.bourse.lu/dl?v=kp8rJfB3 ZQN542cTsv2uwq1 zGqI TxdzMsh0hFQO4pv2hZbkvfs7Xdyrcs3yqqQ9IZHvCWQCA6HyrAU7KSrb3pzcdJFjRJrrEkaNV88Jb3CXWUKYz2sMMKmX605LQhYHDRxIKpfb47dpbYcN4agZePR5pB06nEwmXV/vu2tSUR HAxZ2nj8YIio4dlJ5jSb9IzymHl3OKa7qRNgIOxMCjiWNPf ABhD97ihrc0dk4orySJjq8E0jHkCHTh8E8iLQ7XibiiClQMOGB5DaHL3r9BPzPnhlpUj3n93oLKjuY=</t>
  </si>
  <si>
    <t>https://ir.zentalis.com/static-files/ac0b071c-fb02-4b6c-aa3a-b758c20c2892</t>
  </si>
  <si>
    <t>https://www.kasikornbank.com/th/IR/PresentationJournal/webcast/KBank_Presentation_for_Analyst_Meeting_4Q22.pdf</t>
  </si>
  <si>
    <t>https://ir.remitly.com/static-files/bb137e23-ede3-4ec1-af93-953f514e1486</t>
  </si>
  <si>
    <t>https://ir.kontron.com/S-T_IR_Presentation_May_2021_final.pdf</t>
  </si>
  <si>
    <t>https://ir.knorr-bremse.com/download/companies/knorrbremse/Presentations/Knorr-Bremse_IR_Presentation_DEC2018.pdf</t>
  </si>
  <si>
    <t>https://www.resona-gr.co.jp/holdings/english/investors/ir/presentation/pdf/20240216_e.pdf</t>
  </si>
  <si>
    <t>https://ir.zentalis.com/static-files/a30a9ff7-e5c2-4d95-96a3-4a29ca9b0f1d</t>
  </si>
  <si>
    <t>https://ir.kontron.com/Q3_2021_Earnings_Call_Presentation_incl._QA_final.pdf</t>
  </si>
  <si>
    <t>https://worldsteel.org/wp-content/uploads/Presentation_Fernando-ACTIS-Ternium.pdf</t>
  </si>
  <si>
    <t>https://iedl.ir/teacher/Evolve/Presentation Plus/Presentation Plus Level 1 Windows Installer/Windows Installer/EVOLVE_PresentationPlusUserGuide.pdf</t>
  </si>
  <si>
    <t>https://tenarissa.gcs-web.com/static-files/11e99d47-f5c7-43d2-99f5-ee464994432f</t>
  </si>
  <si>
    <t>https://tenarissa.gcs-web.com/index.php/static-files/64758fc3-33f4-4688-aba1-df8b1bd0ec69</t>
  </si>
  <si>
    <t>https://www.resona-gr.co.jp/holdings/english/investors/ir/presentation/pdf/20230623_e.pdf</t>
  </si>
  <si>
    <t>https://tharisa.com/pdf/investors/presentation/2021/20210310-this-is-tharisa-march-2021-ir-presentation-imc.pdf</t>
  </si>
  <si>
    <t>https://tenarissa.gcs-web.com/static-files/c8750c3e-3e13-4b7b-bc72-5017069ec822</t>
  </si>
  <si>
    <t>https://www.mufg.jp/dam/ir/presentation/2021/pdf/slides210902_en.pdf</t>
  </si>
  <si>
    <t>https://ir.knorr-bremse.com/download/companies/knorrbremse/Presentations/20190529IRPresentation.pdf</t>
  </si>
  <si>
    <t>https://filecache.investorroom.com/mr5ir_curaleaf/298/3.10.21- Updated IR Presentation.pdf</t>
  </si>
  <si>
    <t>https://investors.hpe.com/~/media/Files/H/HP-Enterprise-IR/documents/q4-2023/q4-2023-earnings-presentation.pdf</t>
  </si>
  <si>
    <t>https://ir.senheng.com/wp-content/uploads/2023/09/Senheng_2Q23_CorporatePresentation_230912.pdf</t>
  </si>
  <si>
    <t>https://ir.moodys.com/files/doc_downloads/2021/11/MCO-3Q-2021-Investor-Presentation-Press-Release-vFINAL.pdf</t>
  </si>
  <si>
    <t>https://ir.amphastar.com/download/companies/270152a/Presentations/Jefferies Presentation 2023.pdf</t>
  </si>
  <si>
    <t>https://ir.ambrx.com/files/doc_presentations/2023/11/Ambrx-Corporate-Presentation-November-2023_1.pdf</t>
  </si>
  <si>
    <t>https://www.wnc.com.tw/uploads/files/shares/ir-presentation/IR_Presentation_en_20240307.pdf</t>
  </si>
  <si>
    <t>https://tenarissa.gcs-web.com/static-files/46aaa1c5-d03c-4937-8a02-40a1c8856255</t>
  </si>
  <si>
    <t>https://tenarissa.gcs-web.com/static-files/d71b901f-1182-4284-86a2-7486ce713331</t>
  </si>
  <si>
    <t>https://en.about.aegeanair.com/-/media/aboutaegean/ir/ir_parousiaseis/20210507_corporate-presentation_site.pdf</t>
  </si>
  <si>
    <t>https://filecache.investorroom.com/mr5ir_chk/860/CHK_4Q_FY23_Earnings_Presentation.pdf</t>
  </si>
  <si>
    <t>https://www.boralex.com/uploads/IR_presentation_September_2021_FINAL.pdf</t>
  </si>
  <si>
    <t>https://tenarissa.gcs-web.com/static-files/9d789ede-3194-4fea-9186-26962719e754</t>
  </si>
  <si>
    <t>https://www.autoneum.com/wp-content/uploads/2018/03/IR-Presentation_March-2018.pdf</t>
  </si>
  <si>
    <t>https://www.kasikornbank.com/en/IR/PresentationJournal/webcast/KBank_Presentation_for_Analyst_Meeting_2Q23.pdf</t>
  </si>
  <si>
    <t>https://ir.americanhealthcarereit.com/files/doc_presentation/2024/02/AHR-FAQ-Presentation-2-12-2024.pdf</t>
  </si>
  <si>
    <t>https://filecache.investorroom.com/mr5ir_vikingtherapeutics/244/download/Viking Therapeutics Corporate Presentation September 2023.pdf</t>
  </si>
  <si>
    <t>https://www.resona-gr.co.jp/holdings/english/investors/ir/presentation/pdf/20230602_2a.pdf</t>
  </si>
  <si>
    <t>https://filecache.investorroom.com/mr5ir_rlx/466/download/RLX 3Q23 Presentation.pdf</t>
  </si>
  <si>
    <t>https://ir.tharimmune.com/wp-content/uploads/2023/12/THAR-Corp_Presentation_DecFeb_2023.pdf</t>
  </si>
  <si>
    <t>https://filecache.investorroom.com/mr5ir_novelisnew/417/download/Q3FY24 Earnings Presentation.pdf</t>
  </si>
  <si>
    <t>https://ir.sigmalithiumresources.com/wp-content/uploads/2024/02/2024-2-5-Sigma-Lithium-Corporate-Presentation-V11.pdf</t>
  </si>
  <si>
    <t>https://ir.tanmiah.com/media/gwpnj4wj/tanmiah_fy2023_earnings-presentation.pdf</t>
  </si>
  <si>
    <t>https://ir.nemetschek.com/download/companies/nemetschek/Presentations/Presentation_Nemetschek_062020.pdf</t>
  </si>
  <si>
    <t>https://www.fusionantibodies-ir.com/docs/librariesprovider21/archive/presentations/fy-2021-investor-presentation.pdf</t>
  </si>
  <si>
    <t>https://tenarissa.gcs-web.com/index.php/static-files/11e99d47-f5c7-43d2-99f5-ee464994432f</t>
  </si>
  <si>
    <t>https://ir.elekta.com/files/Corporate-Governance-EN-SV/Reports/2023EN_Presentation_VW.PDF</t>
  </si>
  <si>
    <t>https://assets.dfm.ae/docs/default-source/dfm-ir/dfm-ir-presentation-2023.pdf?sfvrsn=5f0fd281_12</t>
  </si>
  <si>
    <t>https://ir.stratec.com/stratec/pdf/pdf_id/421969.pdf</t>
  </si>
  <si>
    <t>https://group.ntt/en/ir/library/material/2017/pdf/irpresentation1703e.pdf</t>
  </si>
  <si>
    <t>https://ir.vitesco-technologies.com/download/companies/58280a/Presentations/Investor-Presentation_September-2021.pdf</t>
  </si>
  <si>
    <t>https://ir.kpn.com/files/doc_financials/2022/q4/KPN_Q4_2022_Presentation.pdf</t>
  </si>
  <si>
    <t>https://group.ntt/en/ir/library/material/2023/pdf/irpresentation2305e.pdf</t>
  </si>
  <si>
    <t>https://tenarissa.gcs-web.com/static-files/b77333ec-cefe-43eb-b830-16434ded3cdd</t>
  </si>
  <si>
    <t>https://www.sabeco.com.vn/Data/Sites/1/media/co dong/Tai lieu thuyet trinh/2024/06-02-2024/4Q23 IR Presentation (final).pdf</t>
  </si>
  <si>
    <t>https://www.koreazinc.co.kr/files/e8675ce5-7a09-48d2-a7af-7b3f27afbcf8_3Q22 Korea Zinc IR presentation (KOR).pdf</t>
  </si>
  <si>
    <t>https://uplandsoftware.com/wp-content/uploads/2019/03/Upland-Software-IR-Presentation.pdf</t>
  </si>
  <si>
    <t>https://www.covestro.com/-/media/covestro/corporate/investors/financial-documents-and-presentations/financial-documents/en/2023/q1/covestro_q1-2023_ir_roadshow-presentation.pdf?la=en&amp;rev=c277f5e4fe514e95845da36ff08b734c</t>
  </si>
  <si>
    <t>https://el.about.aegeanair.com/-/media/aboutaegean/ir/ir_parousiaseis/corporate-presentation_site-final-280921.pdf</t>
  </si>
  <si>
    <t>https://www.sabeco.com.vn/Data/Sites/1/media/co dong/Tai lieu thuyet trinh/2022/2Q22 Investor Presentation (final).pdf</t>
  </si>
  <si>
    <t>https://group.ntt/en/ir/library/material/2018/pdf/irpresentation1803e.pdf</t>
  </si>
  <si>
    <t>https://www.cae.com/media/documents/CAE_IR_Presentation_March_2021.pdf</t>
  </si>
  <si>
    <t>https://chimie.upb.ro/administrare/content/doc/avizier/stiri-pentru-studenti/2022/03/02/2/doc.pdf</t>
  </si>
  <si>
    <t>https://www.autoneum.com/wp-content/uploads/2020/03/IR-Presentation-03-2020.pdf</t>
  </si>
  <si>
    <t>https://tenarissa.gcs-web.com/index.php/static-files/b77333ec-cefe-43eb-b830-16434ded3cdd</t>
  </si>
  <si>
    <t>https://www.autoneum.com/wp-content/uploads/2021/03/IR-Presentation-03-2021-1.pdf</t>
  </si>
  <si>
    <t>https://ir.relaytx.com/static-files/c4d2ab78-ae0f-408b-8a92-d741df1bcd91</t>
  </si>
  <si>
    <t>https://filecache.investorroom.com/mr5ir_pragroup/505/2023 Q4 Earnings Presentation.pdf</t>
  </si>
  <si>
    <t>https://files-scs.pstatic.net/2023/12/06/oKcCLtOBRn/Telechips_IR Presentation 2023_20231206.pdf</t>
  </si>
  <si>
    <t>https://www.mufg.jp/dam/ir/presentation/2020/pdf/slides200828_en.pdf</t>
  </si>
  <si>
    <t>https://ir.marleyspoon.com/DownloadFile.axd?file=/Report/ComNews/20210128/02334733.pdf</t>
  </si>
  <si>
    <t>https://www.nexentire.com/kr/company/invest/ir_report/__icsFiles/afieldfile/2024/01/31/NEXENTIRE.IR.Q4_KOR.pdf</t>
  </si>
  <si>
    <t>https://global.abb/content/dam/abb/global/group/investors/documents/ir-events/2023/cmd-2023/20231130_File4_ABB_CMD_2023_PA_Presentation.pdf</t>
  </si>
  <si>
    <t>https://s22.q4cdn.com/890175405/files/doc_presentations/2021/01/CIEN-IR-Presentation_Winter-20-21_QP_FINAL.pdf</t>
  </si>
  <si>
    <t>https://filecache.investorroom.com/mr5ir_medtronic/449/Medtronic Investor Presentation- PM_RI separation Oct 24 2022_vF.pdf</t>
  </si>
  <si>
    <t>https://ir.kyowakirin.com/en/library/earnings/earnings0/main/00/teaserItems1/00/linkList/01/link/presentation_2019_q1_en.pdf</t>
  </si>
  <si>
    <t>https://group.ntt/en/ir/library/material/2021/pdf/irpresentation2108e.pdf</t>
  </si>
  <si>
    <t>https://global.toyota/pages/global_toyota/ir/financial-results/2021_2q_presentation_en.pdf</t>
  </si>
  <si>
    <t>https://ir.thehartford.com/files/doc_financials/2023/q4/4Q23-Financial-Results-Presentation-Slides-Final-To-Send.pdf</t>
  </si>
  <si>
    <t>https://group.ntt/en/ir/library/material/2021/pdf/irpresentation2111e.pdf</t>
  </si>
  <si>
    <t>https://ir.bauschhealth.com/~/media/Files/V/Valeant-IR/reports-and-presentations/bausch-health-fourth-quarter-and-full-year-2021-earnings-presentation.pdf</t>
  </si>
  <si>
    <t>https://assets.dfm.ae/docs/default-source/dfm-ir/dfm-investor-presentation-(q2-2016).pdf?sfvrsn=212db38e_0</t>
  </si>
  <si>
    <t>https://www.cgm.com/_Resources/Persistent/db2f9f2abe8b1d2e6da1f97c7da422339ad6bb24/210527_CGM IR presentation_May 2021.pdf</t>
  </si>
  <si>
    <t>https://ir.tav.aero/uploads/documents/TAVHL_Investor_Presentation_1Q18.pdf</t>
  </si>
  <si>
    <t>https://www.kubota.com/ir/financial/presentation/data/financial_results_23q4e(note).pdf</t>
  </si>
  <si>
    <t>https://oesolutions.com/wp-content/uploads/2018/05/IR_Presentation_OES-2017.Q4.pdf</t>
  </si>
  <si>
    <t>https://filecache.investorroom.com/mr5ir_cooperstandard/267/download/June 2023 Presentation.pdf</t>
  </si>
  <si>
    <t>https://www.optorun.co.jp/en/ir/upload_file/m005-m005_10/Earning_Presentation_1Q2023.pdf</t>
  </si>
  <si>
    <t>https://www.mufg.jp/dam/ir/presentation/2022/pdf/slides2303_en.pdf</t>
  </si>
  <si>
    <t>https://www.tmk-group.com/media_en/files/292/73/TMK_1Q2016_IR_Presentation_May_2016.pdf</t>
  </si>
  <si>
    <t>https://www.optorun.co.jp/en/ir/upload_file/m005-m005_10/Earning_Presentation_2022.pdf</t>
  </si>
  <si>
    <t>https://www.sanofi.com/assets/dotcom/content-app/events/investor-presentation/2020/R-D-DAYS-2-5--Oncology-strategy-and-ASCO-2020/20200611_Dupixent_call_FINAL.pdf</t>
  </si>
  <si>
    <t>https://filecache.investorroom.com/mr5ir_vikingtherapeutics/241/download/Viking Therapeutics Corporate Presentation July 2023.pdf</t>
  </si>
  <si>
    <t>https://file.irgo.co.kr/data/TOPIC/MQNE29PS7NAUG8FS3X5JQC6U66EHCCYQ202021211150.pdf</t>
  </si>
  <si>
    <t>https://www.dksh.com/sites/dksh_my/downloads/1578387779486/q32023_ir_presentation.pdf</t>
  </si>
  <si>
    <t>https://www.sensortek.com.tw/wp-content/uploads/2023/12/簡報資料英文_20231207.pdf</t>
  </si>
  <si>
    <t>https://investors.hpe.com/~/media/Files/H/HP-Enterprise-IR/documents/q2-2023/q2-2023-earnings-presentation.pdf</t>
  </si>
  <si>
    <t>https://pace.tpg.com/wp-content/uploads/2022/01/Q2-Nerdy-IR-Presentation-vFINAL1.pdf</t>
  </si>
  <si>
    <t>https://www.sglcarbon.com/pdf/SGL-Carbon-IR-Company-Presentation-Sept2022.pdf</t>
  </si>
  <si>
    <t>https://www.flugger.com/globalassets/flugger.com/files/pdf/investor/investorpræsentation/20210329_flugger-ir-presentation-q3-2020-21.pdf</t>
  </si>
  <si>
    <t>https://oesolutions.com/ko/wp-content/uploads/sites/4/2021/02/IR_Presentation_OES-2020.Q4-KO.pdf</t>
  </si>
  <si>
    <t>https://corporate.amadeus.com/documents/en/introductory-presentation.pdf</t>
  </si>
  <si>
    <t>https://group.ntt/en/ir/library/material/2022/pdf/irpresentation2202e.pdf</t>
  </si>
  <si>
    <t>https://filecache.investorroom.com/mr5ir_vikingtherapeutics/252/download/Viking Therapeutics Corporate Presentation February 2024.pdf</t>
  </si>
  <si>
    <t>https://www.shionogi.com/content/dam/shionogi/global/investors/ir-library/presentation/2022/e_2q/FY2022.2Q Financial Results.pdf</t>
  </si>
  <si>
    <t>https://www.sabeco.com.vn/Data/Sites/1/media/co dong/Tai lieu thuyet trinh/2023/13-11-2023/3Q23 IR Presentation.pdf</t>
  </si>
  <si>
    <t>https://ir.surgerypartners.com/static-files/c9e40d29-ec21-45ce-94f0-0d2867f7ca96</t>
  </si>
  <si>
    <t>https://s21.q4cdn.com/174552385/files/doc_presentations/2021/SD-IR-Presentation-1Q21.pdf</t>
  </si>
  <si>
    <t>https://ir.fluenceenergy.com/static-files/58029bb6-1f07-42a8-ae7e-fc350f6ed70a</t>
  </si>
  <si>
    <t>https://ir.medbotsurgical.com/media/lwjnq23w/medbot_2022-annual-presentation.pdf</t>
  </si>
  <si>
    <t>https://ir.va-q-tec.com/download/companies/vaqtec/CompanyPresentation/210622_IR_Company_presentation_vFF.pdf</t>
  </si>
  <si>
    <t>https://hybecorp.com/attachment/download?s3FileName=archive/mz8MePeYQjAdd2Vw5Yv0derPkTIphOafRUaxqTzzYhJiUWmWGGGhO4LXQnLvVSG9anvOGcBW6HevSIIaMHhRZSx24haMF2GbKGBE0CoE0lQJQsFvH8OKr3lHzLwY3qr2.pdf&amp;originFileName=[HYBE] IR PPT_2021.4Q_Eng_vF.pdf</t>
  </si>
  <si>
    <t>https://ir.swireproperties.com/en/ir/presentations/esgpresentation2021.pdf</t>
  </si>
  <si>
    <t>https://investors.tactilemedical.com/static-files/d51d8a97-83b0-4692-a150-294368bf3002</t>
  </si>
  <si>
    <t>https://ir.kaspi.kz/media/4Q &amp; FY 2021 Presentation.pdf</t>
  </si>
  <si>
    <t>https://paytm.com/document/ir/financial-results/fy2022-23/Paytm_Earnings_Presentation_Q2_FY2023_USD.pdf</t>
  </si>
  <si>
    <t>https://www.cgm.com/_Resources/Persistent/a23bc2300c4e333872bc0061f4df20e9c9d20b5f/210614_CGM IR presentation_June 2021.pdf</t>
  </si>
  <si>
    <t>https://ir.kerostx.com/static-files/d666096b-07f9-47ea-b9ad-205f7c89895f</t>
  </si>
  <si>
    <t>https://ir.homedepot.com/~/media/Files/H/HomeDepot-IR/2020/HD 2020 Annual Shareholder Meeting Presentation_Final.pdf</t>
  </si>
  <si>
    <t>https://www.sabeco.com.vn/Data/Sites/1/media/co dong/Tai lieu thuyet trinh/2023/04-08-2023/2Q23 IR Presentation.pdf</t>
  </si>
  <si>
    <t>https://www2.tulane.edu/~lamp/pdfs/how_to_write_a_research_report_presentation.pdf</t>
  </si>
  <si>
    <t>https://www.olamgroup.com/content/dam/olamgroup/investor-relations/ir-library/financial-results/financial-results-pdfs/2022/full-year-2022-results/27feb2023-2022-results-presentation.pdf</t>
  </si>
  <si>
    <t>https://www.mcb.com.pk/assets/documents/MCB-IR-Presentation-March-2021.pdf</t>
  </si>
  <si>
    <t>https://www.bmo.com/ir/qtrinfo/1/2017-q4/Q4 2017 Analyst presentation.pdf</t>
  </si>
  <si>
    <t>https://www.mufg.jp/dam/ir/presentation/2022/pdf/slides2209_en.pdf</t>
  </si>
  <si>
    <t>https://investors.transunion.com/~/media/Files/T/Transunion-IR/reports-and-presentations/transunion-presentation-agreement-to-acquire-neustar.pdf</t>
  </si>
  <si>
    <t>https://filecache.investorroom.com/mr5ir_manbang/227/Full Truck Alliance Co. Ltd. 1Q 2023 Investor Presentation-20230608.pdf</t>
  </si>
  <si>
    <t>https://www.shionogi.com/content/dam/shionogi/global/investors/ir-library/presentation/2022/e_3q/E_wide_3Q financial Results_supplement.pdf</t>
  </si>
  <si>
    <t>https://www.topglove.com/storage/past-investor-relations-events/March2022/TG IR Presentation Slide__CLSA.pdf</t>
  </si>
  <si>
    <t>https://d1io3yog0oux5.cloudfront.net/amd/files/pages/amd/db/738/content/AMD_IR_Presentation_5.22_(1).pdf</t>
  </si>
  <si>
    <t>https://www.modec.com/ir/library/presentation/assets/pdf/2023YE_presentation_en.pdf</t>
  </si>
  <si>
    <t>https://ir.appliedmaterials.com/static-files/acba6be3-4778-41eb-9183-5c8e52884dea</t>
  </si>
  <si>
    <t>https://www.bangkokbank.com/-/media/files/investor-relations/presentation/2023/4q23_ir_presentation_revised.pdf</t>
  </si>
  <si>
    <t>https://investors.bunge.com/~/media/Files/B/Bunge-IR/documents/events-and-presentation/2021/4q20-earnings-presentation.pdf</t>
  </si>
  <si>
    <t>https://www.ir-bankofafrica.ma/sites/default/files/2021-05/Présentation Institutionnelle BOA_25052021.pdf</t>
  </si>
  <si>
    <t>https://investors.autodesk.com/static-files/de4dd8ab-bf25-4204-811e-d7091a3b2dc8</t>
  </si>
  <si>
    <t>https://investors.autodesk.com/static-files/adede295-22df-49d1-bc6c-38b8bc896c54</t>
  </si>
  <si>
    <t>https://www.thegoodinvestors.sg/wp-content/uploads/2021/07/2021-06-24-Presentation-for-Autodesk.pdf</t>
  </si>
  <si>
    <t>https://static.au-uw2-stg.autodesk.com/ClassPresentation-CS601337-Gong-AU2023_1700691931756001dalp.pdf</t>
  </si>
  <si>
    <t>https://images.autodesk.com/emea_nw_w_main/files/prp_-_final.pdf</t>
  </si>
  <si>
    <t>https://assets.oq.com/-/media/oq/files/oq-1h2023-investor-presentation---web-version-v2.pdf?rev=cc5b85c0c2f645efa630aa51045cc99d</t>
  </si>
  <si>
    <t>https://investors.arm.com/static-files/187d293b-42eb-48b0-b82f-e78bce4da9e4</t>
  </si>
  <si>
    <t>https://www.burlingtoninvestors.com/static-files/d176bc76-24dd-46b2-a8ed-3cb9acb33c4f</t>
  </si>
  <si>
    <t>https://static.au-uw2-prd.autodesk.com/TR601301_presentation_1698691518171001kPYN.pdf</t>
  </si>
  <si>
    <t>https://static.au-uw2-prd.autodesk.com/ClassPresentation-AS601716-Walsh-AU2023_r3_1702036294579001B8ZC.pdf</t>
  </si>
  <si>
    <t>https://static.au-uw2-prd.autodesk.com/ClassPresentation-PLT602406-Saffari-AU2023_1699633540339001DWlP.pdf</t>
  </si>
  <si>
    <t>https://static.au-uw2-prd.autodesk.com/Class_Presentation_IM502319_IM502319-Data-Exchange-and-Management-Between-Inventor-AutoCAD_Electrical-and-Vault-AU2022Gokhan-Kaya.pdf</t>
  </si>
  <si>
    <t>https://static.au-uw2-prd.autodesk.com/handout_1976_AV1976-P-HandOut.pdf</t>
  </si>
  <si>
    <t>https://static.au-uw2-prd.autodesk.com/Class_Presentation_MFG219625_Designing_Adaptive_Inventor_Sheet_Metal_Parts_and_Assemblies_with_iLogic_Scott_Hallmark.pdf</t>
  </si>
  <si>
    <t>https://static.au-uw2-prd.autodesk.com/CI1941_presentation_1941_au_2012_presentation_template_generic_16x9_en.pdf</t>
  </si>
  <si>
    <t>https://static.au-uw2-prd.autodesk.com/ClassPresentation-BES600690-L-Paunescu-AU2023_1698737413702001Up70.pdf</t>
  </si>
  <si>
    <t>https://static.au-uw2-prd.autodesk.com/Class_Presentation_CES221459_Custom_Content_for_InfraWorks_Using_the_Infrastructure_Parts_Editor_and_Inventor_John_Mayo_PE.pdf</t>
  </si>
  <si>
    <t>https://static.au-uw2-prd.autodesk.com/Class_Presentation-EDU601347-Bryant-AU2023_1698441245113001gn3B.pdf</t>
  </si>
  <si>
    <t>https://static.au-uw2-prd.autodesk.com/AS601996_Carbon_Legacy_of_Building_Portfolios_Presentation_Emily_Newmarch_1699684347898001dxO1.pdf</t>
  </si>
  <si>
    <t>https://static.au-uw2-prd.autodesk.com/ClassPresentation-CS600636-Malcolm-AU2023_1698625607559001lEuv.pdf</t>
  </si>
  <si>
    <t>https://static.au-uw2-prd.autodesk.com/CES602421_Pressure_Networks_-_Boom_or_Bust_-_PRESENTATION_1699760639987001S0jQ.pdf</t>
  </si>
  <si>
    <t>https://static.au-uw2-prd.autodesk.com/Presentation-MFG600647-Hayes-AU2023_1699801754498001W48n.pdf</t>
  </si>
  <si>
    <t>https://static.au-uw2-prd.autodesk.com/PDFPresentation-AS600147-Puria-AU2023_1698692690988001kvhM.pdf</t>
  </si>
  <si>
    <t>https://static.au-uw2-prd.autodesk.com/Class_Presentation_CP500007_ClassPresentation-CP500007-MacMillan-AU2021.pdf</t>
  </si>
  <si>
    <t>https://static.au-uw2-prd.autodesk.com/presentation_23337_LD23337-Bartels-AU2016-prez.pdf</t>
  </si>
  <si>
    <t>https://static.au-uw2-prd.autodesk.com/Class_Presentation_CS602203_Sustainability_in_Preconstruction_-_AU_2023_1698453020400001mYAc.pdf</t>
  </si>
  <si>
    <t>https://static.au-uw2-prd.autodesk.com/ClassPresentation-SD600615-Hall-AU2023_1698992284437001Fkzx.pdf</t>
  </si>
  <si>
    <t>https://static.au-uw2-prd.autodesk.com/Class_Presentation-AS601211-Bryant-AU2023_1698441213228001oWmN.pdf</t>
  </si>
  <si>
    <t>https://static.au-uw2-prd.autodesk.com/UT1940_presentation_1940_duke_20energy_20substation_203d_20r1.pdf</t>
  </si>
  <si>
    <t>https://static.au-uw2-prd.autodesk.com/ClassPresentation-AS600496-Inuzuka-AU2023_1700811449673001oKxa.pdf</t>
  </si>
  <si>
    <t>https://static.au-uw2-prd.autodesk.com/presentation_21507_MEP21507-Sukphisit-Foster-AU-2016.pdf</t>
  </si>
  <si>
    <t>https://static.au-uw2-prd.autodesk.com/Class_Presentation_AS500734_AU_2022_-_Women_in_XR_Panel__Live_Panelists-final.pdf</t>
  </si>
  <si>
    <t>https://static.au-uw2-prd.autodesk.com/presentation_10431_AT10431_FrancoCosta_MoldflowResearchDirections_AU2015_Publish.pdf</t>
  </si>
  <si>
    <t>https://static.au-uw2-prd.autodesk.com/presentation_9865_FB9865_20Battle_20Royale_20-_20Presentation_20F.pdf</t>
  </si>
  <si>
    <t>https://static.au-uw2-prd.autodesk.com/Class_Presentation_BES500617_BES500617_-_Perfecting_the_System_in_Revit_MEP-PPT.pdf</t>
  </si>
  <si>
    <t>https://static.au-uw2-prd.autodesk.com/presentation_2106_CM2106-R_Learning_Futures_Investment_Strategies_Trends_and_Directions-FINAL.pdf</t>
  </si>
  <si>
    <t>https://static.au-uw2-prd.autodesk.com/ClassPresentation-BES600694-L-Fudala-AU2023_1699285190498001eFf7.pdf</t>
  </si>
  <si>
    <t>https://static.au-uw2-prd.autodesk.com/presentation_21072_CS21072-ESSEMRHOUNI_THOMAS-AU2016_20PPT.pdf</t>
  </si>
  <si>
    <t>https://static.au-uw2-prd.autodesk.com/AR20888-R_presentation_20888_autodesk-university-2016-presentation-Business-Value-Alignment-Roundtable.pdf</t>
  </si>
  <si>
    <t>https://static.au-uw2-prd.autodesk.com/LS601886_au-presentation-havvasimit1_1700728734289001AmXA.pdf</t>
  </si>
  <si>
    <t>https://static.au-uw2-prd.autodesk.com/Class_Presentation_ENR226720_Advanced_Work_Packaging_Aligning_the_Autodesk_Project_Delivery_Platform_Cody_Austin.pdf</t>
  </si>
  <si>
    <t>https://investors.lsbindustries.com/static-files/99aa8336-b8db-451e-905c-aa8e7b30119d</t>
  </si>
  <si>
    <t>https://static.au-uw2-prd.autodesk.com/presentation_22336_PD22336-Spreier-AU2016_Presentation.pdf</t>
  </si>
  <si>
    <t>https://investors.idexcorp.com/static-files/99498176-3c87-4ee1-8d05-2b5d21dbfb60</t>
  </si>
  <si>
    <t>https://static.au-uw2-prd.autodesk.com/UT5414-R_presentation_5414_UT5414_BusinessCase_AU2014_R2.pdf</t>
  </si>
  <si>
    <t>https://static.au-uw2-prd.autodesk.com/ED3618_presentation_3618_au_202013_20presentation-v4.pdf</t>
  </si>
  <si>
    <t>https://static.au-uw2-prd.autodesk.com/Presentation-BES602211-Royalty-AU2023_1698696515995001LhYB.pdf</t>
  </si>
  <si>
    <t>https://static.au-uw2-prd.autodesk.com/ClassPresentation-AS601325-rt-Cocco-AU2023_1699662002275001fZUS.pdf</t>
  </si>
  <si>
    <t>https://static.au-uw2-prd.autodesk.com/SIM20765_presentation_20765_AU2016_3D_Shrinkage_Prediction_Final_11nov16.pdf</t>
  </si>
  <si>
    <t>https://static.au-uw2-prd.autodesk.com/presentation_18937_PT18937-Laser_20Scanning_20Workflow.pdf</t>
  </si>
  <si>
    <t>https://static.au-uw2-prd.autodesk.com/ClassPresentation-CES602134-Spivey-AU2023_1698705410836001U1e2.pdf</t>
  </si>
  <si>
    <t>https://static.au-uw2-prd.autodesk.com/FM3313-L_presentation_3313_Presentation_203313-_20REM_20Intro.pdf</t>
  </si>
  <si>
    <t>https://static.au-uw2-prd.autodesk.com/presentation_21560_DP21560-R_20-_20Driving_20efficiencies_20through_20PRAXIS_20workflow_20platform.pdf</t>
  </si>
  <si>
    <t>https://static.au-uw2-prd.autodesk.com/ClassPresentation-MFG602988-Moyse-AU2023_1699141931846001KQ56.pdf</t>
  </si>
  <si>
    <t>https://static.au-uw2-prd.autodesk.com/AS600550_AU_2023_Presentation_1699387724655001YjMS.pdf</t>
  </si>
  <si>
    <t>https://images.autodesk.com/emea_s_main/files/showcase_2013_aec_brochure_en.pdf</t>
  </si>
  <si>
    <t>https://static.au-uw2-prd.autodesk.com/Class_Presentation_CP501657_ClassPresentation-CP501657-Eichmiller-AU2022.pdf</t>
  </si>
  <si>
    <t>https://static.au-uw2-prd.autodesk.com/ClassPresentation-IM601568-Sub-AU2023_1700070004806001KZOH.pdf</t>
  </si>
  <si>
    <t>https://static.au-uw2-prd.autodesk.com/ClassPresentation-CS602792-Hurtado-AU2023_1698694309654001Hs97.pdf</t>
  </si>
  <si>
    <t>https://info.tecsys.com/wp-content/uploads/2021/09/Investors-presentation-Q1_FY22.pdf</t>
  </si>
  <si>
    <t>https://static.au-uw2-prd.autodesk.com/handout_3419_GS3419_20Presentation.pdf</t>
  </si>
  <si>
    <t>https://static.au-uw2-prd.autodesk.com/presentation_3729_AB3729_20-_20AutoCAD_20Civil_203D_20to_20Autodesk_20Revit_20and_20Back_20-_20Handout_20-_2011.25.12.pdf</t>
  </si>
  <si>
    <t>https://static.au-uw2-prd.autodesk.com/ClassPresentation-PM156900-Stark-AU2023_1698725471420001rprf.pdf</t>
  </si>
  <si>
    <t>https://static.au-uw2-prd.autodesk.com/ClassPresentation-MFG602085-Wohletz-AU2023_1698713267171001YCe5.pdf</t>
  </si>
  <si>
    <t>https://static.au-uw2-prd.autodesk.com/Class_Presentation_SD471105.pdf</t>
  </si>
  <si>
    <t>https://static.au-uw2-prd.autodesk.com/Class_Presentation_FAB502817_AU-2022-Turn-Outdated-into-Power-Automated.pdf</t>
  </si>
  <si>
    <t>https://static.au-uw2-prd.autodesk.com/MA1581_presentation_1581_single_20minute_20exchange_20of_20design.pdf</t>
  </si>
  <si>
    <t>https://static.au-uw2-prd.autodesk.com/Class_Presentation_TR501092_ClassPresentation-TR501092-Guenther-Geffers-AU2022.pdf</t>
  </si>
  <si>
    <t>https://static.au-uw2-prd.autodesk.com/Class_Presentation_AS500315_AS500315_My_Insights_in_AutoCAD_Presentation.pdf</t>
  </si>
  <si>
    <t>https://static.au-uw2-stg.autodesk.com/ClassPresentation-PLT602406-Saffari-AU2023_1699633540339001DWlP.pdf</t>
  </si>
  <si>
    <t>https://static.au-uw2-prd.autodesk.com/ClassPresentation-FAB601361-Campbell-AU2023_1697824175146001Zz1r.pdf</t>
  </si>
  <si>
    <t>https://download.autodesk.com/us/design_viz/design_visualization_for_architects_us.pdf</t>
  </si>
  <si>
    <t>https://www.nice.com/-/media/niceincontact/documents/investors/investors-presentation---2023-q3---final.ashx?la=en&amp;rev=548dc11933bf4d44beba0612eeb0826e&amp;hash=26610A3A58599C0F8EF2D1BE95DEA111</t>
  </si>
  <si>
    <t>https://static.au-uw2-prd.autodesk.com/presentation_2340_MA2340_20-_20A_20Round-Trip_20Through_20a_20Real-Life_20Autodesk_20Workflow.pdf</t>
  </si>
  <si>
    <t>https://static.au-uw2-prd.autodesk.com/presentation_21303_TR21303-Tishauser-AU2016-Presentation_v02.pdf</t>
  </si>
  <si>
    <t>https://investors.rover.com/static-files/59657e3d-b076-4751-9e70-c9e18cc02190</t>
  </si>
  <si>
    <t>https://static.au-uw2-prd.autodesk.com/PL2038_presentation_2038_AU2013_Customer_Experience_Autodesk_Vault_in_Collaboration_with_PLM_and_DMS_Systems_20-_20Print.pdf</t>
  </si>
  <si>
    <t>https://static.au-uw2-prd.autodesk.com/Constructible_BIM_Final_Presentation_session_BES601536_speaker_Smilow_1698705193504001Tj2Z.pdf</t>
  </si>
  <si>
    <t>https://static.au-uw2-prd.autodesk.com/Presentation-IM602305-L-Byrne-AU2023_1701369872841001lWHW.pdf</t>
  </si>
  <si>
    <t>https://www.daiichisankyo.com/files/investors/library/quarterly_result/2023/FY2023_Q2_Financial_Results_Presentation_E_v2.pdf</t>
  </si>
  <si>
    <t>https://static.au-uw2-prd.autodesk.com/ClassPresentation-CI601629-Chen-AU2023_final_1699293658002001WoWQ.pdf</t>
  </si>
  <si>
    <t>https://static.au-uw2-prd.autodesk.com/Class_Presentation_ENR500010_Round_the_bend_-_Panel_Discussion_for_AutoCAD_Plant_3D.pdf</t>
  </si>
  <si>
    <t>https://static.au-uw2-prd.autodesk.com/TR602917_-_One_Toyota_One_Vault_-_Presentation_1699542361874001bjBB.pdf</t>
  </si>
  <si>
    <t>https://static.au-uw2-prd.autodesk.com/BLD600839_AU-2023-Assets_Behind_The_Scene_-_Presentation_1698651041704001RjmF.pdf</t>
  </si>
  <si>
    <t>https://static.au-uw2-prd.autodesk.com/AS600550_AU_2023_Presentation_1699387743838001OxoZ.pdf</t>
  </si>
  <si>
    <t>https://static.au-uw2-prd.autodesk.com/presentation_9733_ES9733-L_20-_20AU_202015_20-_20Lookup_20Tables_20-_20Presentation.pdf</t>
  </si>
  <si>
    <t>https://static.au-uw2-prd.autodesk.com/TR602912_-_Fusion_360_CAM_From_Design_to_Multi-Stage_Machining_Technical_Documentations_-_Presentation_1699542160045001eI5m.pdf</t>
  </si>
  <si>
    <t>https://static.au-uw2-prd.autodesk.com/Class_Presentation_IM502426_ClassPresentation-IM502426-Horvat-AU2022.pdf</t>
  </si>
  <si>
    <t>https://static.au-uw2-prd.autodesk.com/BO3311_presentation_3311_dshelden_20tporter.pdf</t>
  </si>
  <si>
    <t>https://static.au-uw2-prd.autodesk.com/PD20930_presentation_20930_Claas_20Kuhnen_20AU_202016_20Presentation.pdf</t>
  </si>
  <si>
    <t>https://static.au-uw2-prd.autodesk.com/ClassPresentation-MFG600366-Ostermann-AU2023_1697354662605001YJpC.pdf</t>
  </si>
  <si>
    <t>https://static.au-uw2-prd.autodesk.com/Class_Presentation_CS224503_Underground_Utility_Verification_and_Coordination_Using_Drones_John_Niles.pdf</t>
  </si>
  <si>
    <t>https://static.au-uw2-prd.autodesk.com/presentation_10342_Graitec_20Class_20-_20AEC10342_20-_20Presentation.pdf</t>
  </si>
  <si>
    <t>https://static.au-uw2-prd.autodesk.com/CI602411_20230908_AU_Presentation_FINAL_1698773507342001IG5Z.pdf</t>
  </si>
  <si>
    <t>https://static.au-uw2-stg.autodesk.com/TR601301_Metadata_presentation_1699720952093001qM3m.pdf</t>
  </si>
  <si>
    <t>https://static.au-uw2-prd.autodesk.com/Class_Presentation_SD500914-rt_AU-2022-Autodesk_Sustainability_Consulting_Practice_v3.pdf</t>
  </si>
  <si>
    <t>https://static.au-uw2-prd.autodesk.com/Presentation-FAB601080-Hendrix-AU2023_1698951914995001tS8O.pdf</t>
  </si>
  <si>
    <t>https://www.toyotafinancial.com/content/dam/tmcc-webcommons/toyotafinancial/documents/company-presentation/TMCC's_Q1_FY2024_quarterly_Fixed_Income_update.pdf</t>
  </si>
  <si>
    <t>https://static.au-uw2-stg.autodesk.com/ClassPresentation-CES601760-Bentolila-AU2023_1697824992576001kspw.pdf</t>
  </si>
  <si>
    <t>https://s21.q4cdn.com/564806605/files/doc_presentations/2022/APH-Investor-Presentation-Mar-2022.pdf</t>
  </si>
  <si>
    <t>https://vdocuments.mx/corporate-presentation-s21q4cdncoms21q4cdncom589145389filesdocpresentations201101102011strong.html</t>
  </si>
  <si>
    <t>https://www.pdffiller.com/617723371--s21q4cdncom968238644filesQ4-Earnings-Presentation-</t>
  </si>
  <si>
    <t>https://vdocuments.site/westrock-keybancs-basic-materials-and-packaging-s21q4cdncom975972157filesdocpresentationspresentationvfpdfin.html</t>
  </si>
  <si>
    <t>https://s21.q4cdn.com/104148044/files/doc_presentations/2020/BMY-Investor-Series-Day1.pdf</t>
  </si>
  <si>
    <t>https://slidesgo.com/ai-presentations</t>
  </si>
  <si>
    <t>https://s21.q4cdn.com/104148044/files/doc_presentations/2023/Bristol-Myers-Squibb-JPM-2023-Presentation.pdf</t>
  </si>
  <si>
    <t>https://vdocuments.site/investor-presentation-s2q4cdncoms2q4cdncom231003812filesq2-2018-investor-presentationpdfreports.html</t>
  </si>
  <si>
    <t>https://pdf4pro.com/view/investor-presentation-q2-2019-s21-q4cdn-com-5bbcb2.html</t>
  </si>
  <si>
    <t>https://s21.q4cdn.com/491660439/files/doc_presentations/2020/NCP-Presentation-06.03.20-compressed_1.pdf</t>
  </si>
  <si>
    <t>https://twitter.com/BullBearBres/status/1552628841402834944</t>
  </si>
  <si>
    <t>https://vdocuments.site/2019-intel-investor-meeting-s21q4cdncom-this-presentation-contains-non-gaap.html</t>
  </si>
  <si>
    <t>https://twitter.com/DewDiligence/status/1585241559766704129</t>
  </si>
  <si>
    <t>https://twitter.com/cmroberson06/status/1671254813231960064</t>
  </si>
  <si>
    <t>https://vdocuments.site/oled-investor-presentations21q4cdncom428849097filesdocpresentations201803udc2018apple.html</t>
  </si>
  <si>
    <t>https://twitter.com/BertrandBio/status/1651561725236322306</t>
  </si>
  <si>
    <t>https://www.pdffiller.com/621253520--Investor-Presentation-s21q4cdncom-</t>
  </si>
  <si>
    <t>https://s27.q4cdn.com/787306631/files/doc_presentation/HH-Investor_Presentation.pdf</t>
  </si>
  <si>
    <t>https://twitter.com/ivan_brussels/status/1651320805102350337</t>
  </si>
  <si>
    <t>https://vdocuments.mx/view-this-presentation-pdf-343-mb-s21q4cdncom-our-approach-as-the-monthly.html</t>
  </si>
  <si>
    <t>https://s201.q4cdn.com/336605034/files/doc_presentations/WBD-2Q22-Earnings-Presentation-Final.pdf</t>
  </si>
  <si>
    <t>https://pdfslide.net/documents/investor-presentation-s21q4cdncoms21q4cdncominvestor-presentation-180507-1pdf.html</t>
  </si>
  <si>
    <t>https://vdocuments.site/powerpoint-presentation-s1q4cdncoms1q4cdncom20190606-2019-corporate-presentation-finalpdf.html</t>
  </si>
  <si>
    <t>https://s21.q4cdn.com/672268105/files/doc_presentations/2017/09/Teladoc-Investor-Presentation-September-2017.pdf</t>
  </si>
  <si>
    <t>https://vdocuments.site/powerpoint-presentations21q4cdncom471661912filesdocpresentationsall-statements.html</t>
  </si>
  <si>
    <t>https://vdocuments.site/investor-presentation-s23q4cdncoms23q4cdncom286598533filesdocpresentations.html</t>
  </si>
  <si>
    <t>https://www.pdffiller.com/617718420--s21q4cdncomq11Q19-CC-Earnings-Deck-F-PDFFirst-Quarter-2019-Earnings-Presentation-s21q4cdncom-</t>
  </si>
  <si>
    <t>https://s21.q4cdn.com/317678438/files/doc_financials/2018/ar/Pfizer-2019-Financial-Report.pdf</t>
  </si>
  <si>
    <t>https://s27.q4cdn.com/432858399/files/doc_financials/2021/q3/LICY-3Q21-Earnings-Presentation-FINAL-9.14.2021.pdf</t>
  </si>
  <si>
    <t>https://s23.q4cdn.com/407969754/files/doc_financials/2020/q4/InvestorPresentation2021.pdf</t>
  </si>
  <si>
    <t>https://vdocuments.site/3q-2018-investor-presentation-s21q4cdncom-november-6-2018-9-893-1221-1098.html</t>
  </si>
  <si>
    <t>https://dokumen.tips/documents/rob-crooke-s21q4cdncom-in-this-presentation-that-refer-to-business-outlook.html</t>
  </si>
  <si>
    <t>https://vdocuments.site/boto-gold-project-feasibility-study-conference-calls1q4cdncom766430901filesdocpresentations201810boto-fs.html</t>
  </si>
  <si>
    <t>https://www.pdffiller.com/607613795--s24q4cdncom-594651504-filesQuidel-Investor-Presentation-s24q4cdncom-</t>
  </si>
  <si>
    <t>https://vdocuments.mx/investor-presentation-s21q4cdncom-2020-safeguard-scientifics-inc-all-rights.html</t>
  </si>
  <si>
    <t>https://s29.q4cdn.com/278875087/files/doc_presentations/wolfspeed_investor_day_2021_presentation.pdf</t>
  </si>
  <si>
    <t>https://vdocuments.mx/view-this-presentation-pdf-786-kb-s21q4cdncom-2-safe-harbor-statement.html</t>
  </si>
  <si>
    <t>https://www.pdffiller.com/614350426--s28q4cdncom741412594filesPowerPoint-Presentation-</t>
  </si>
  <si>
    <t>https://dokumen.tips/documents/investor-presentation-s21q4cdncom-2020-safeguard-scientifics-inc-all-rights.html</t>
  </si>
  <si>
    <t>https://twitter.com/SensibleSpec/status/1490710045176352773</t>
  </si>
  <si>
    <t>https://www.pdffiller.com/618095151--Q1FY21-IR-Presentation-s27q4cdncom-</t>
  </si>
  <si>
    <t>https://twitter.com/DewDiligence/status/1563955498801577988</t>
  </si>
  <si>
    <t>https://vdocuments.mx/investor-presentation-s21q4cdncoms21q4cdncom201812december-investor-.html</t>
  </si>
  <si>
    <t>https://dokumen.tips/documents/corporate-presentation-s21q4cdncoms21q4cdncom798526818filescorporate-presentation-investormajor.html</t>
  </si>
  <si>
    <t>https://vdocuments.mx/june-2019-investor-presentation-s21q4cdncoms21q4cdncom06investor-presentationv00fpdf.html</t>
  </si>
  <si>
    <t>https://s26.q4cdn.com/381064750/files/doc_financials/2020/q3/Palantir-Q3-2020-Earnings-Presentation-1.pdf</t>
  </si>
  <si>
    <t>https://twitter.com/Magnus12316/status/1539893246515724293</t>
  </si>
  <si>
    <t>https://pdf4pro.com/view/presentation-title-goes-here-s22-q4cdn-com-4cdb0a.html</t>
  </si>
  <si>
    <t>https://dokumen.tips/documents/corporate-presentation-s21q4cdncoms21q4cdncom589145389filesdocpresentations201101102011strong.html</t>
  </si>
  <si>
    <t>https://www.pdffiller.com/618081133--s26q4cdncom181960333filesINVESTOR-PRESENTATION-</t>
  </si>
  <si>
    <t>https://dokumen.tips/documents/corporate-presentation-s21q4cdncoms21q4cdncom491660439filesdocpresentations2017wg-presentation-v12pdf.html</t>
  </si>
  <si>
    <t>https://vdocuments.mx/corporate-presentation-s21q4cdncoms21q4cdncom798526818filescorporate-presentation-investormajor.html</t>
  </si>
  <si>
    <t>https://vdocument.in/corporate-presentation-s21q4cdncoms21q4cdncomdocpresentations2018ncp-presentation-v1-1pdfcorporate.html</t>
  </si>
  <si>
    <t>https://www.pdffiller.com/616730784--s23q4cdncom545595037filesInvestor-Presentation-</t>
  </si>
  <si>
    <t>https://vdocuments.mx/investor-presentation-s21q4cdncoms21q4cdncominvestor-presentation-180507-1pdf.html</t>
  </si>
  <si>
    <t>https://s23.q4cdn.com/574569502/files/doc_financials/2023/q1/CRM-Q1-FY23-Earnings-Presentation.pdf</t>
  </si>
  <si>
    <t>https://vdocuments.mx/merck-co-incs21q4cdncom2016merck-asco-briefing-this-presentation.html</t>
  </si>
  <si>
    <t>https://s201.q4cdn.com/129601114/files/doc_financials/2023/q1/Frontier-First-Quarter-2023-Earnings-Presentation.pdf</t>
  </si>
  <si>
    <t>https://dokumen.tips/documents/corporate-presentation-s21q4cdncoms21q4cdncomdocpresentations2018ncp-presentation-v1-1pdfcorporate.html</t>
  </si>
  <si>
    <t>https://dokumen.tips/documents/investor-presentation-s21q4cdncom-presentation-contains-forward-looking-statements.html</t>
  </si>
  <si>
    <t>https://vdocuments.mx/dennys-ir-presentation-for-citi-global-consumer-s21q4cdncom520529061filesdocpresentations2013.html</t>
  </si>
  <si>
    <t>https://vdocuments.mx/investor-presentation-s21q4cdncom-presentation-december-2017-exhibit-surveys.html</t>
  </si>
  <si>
    <t>https://vdocuments.mx/dorian-lpg-s21q4cdncoms21q4cdncompresentationsdorian-lpg2016pdf.html</t>
  </si>
  <si>
    <t>https://vdocuments.mx/investor-presentation-s21q4cdncoms21q4cdncom325629665filesdocpresentations201803investorwelbilt.html</t>
  </si>
  <si>
    <t>https://vdocuments.mx/corporate-presentation-s21q4cdncom-corporate-presentation-lost-time-injury-frequency.html</t>
  </si>
  <si>
    <t>https://documents.pub/document/investor-presentation-s21q4cdncom-presentation-contains-forward-looking-statements.html</t>
  </si>
  <si>
    <t>https://vdocuments.mx/polar-power-corporate-presentation-s21q4cdncom-investor-presentation-all.html</t>
  </si>
  <si>
    <t>https://dokumen.tips/documents/investor-presentation-s21q4cdncoms21q4cdncomdocpresentationsinvestor-presentation-.html</t>
  </si>
  <si>
    <t>https://dokumen.tips/documents/corporate-presentation-s21q4cdncoms21q4cdncom491660439filesdocpresentations2018ncp.html</t>
  </si>
  <si>
    <t>https://www.pdffiller.com/621605290--s22q4cdncom-673701899-filesSolarWinds-Q122-Earnings-Call-Presentation-s22q4cdncom-</t>
  </si>
  <si>
    <t>https://vdocuments.mx/investor-presentation-s21q4cdncoms21q4cdncomdocpresentationsinvestor-presentation-.html</t>
  </si>
  <si>
    <t>https://investorshub.advfn.com/boards/read_msg.aspx?message_id=141188509</t>
  </si>
  <si>
    <t>https://vdocuments.mx/company-presentation-s21q4cdncom-this-presentation-credit-card-rev.html</t>
  </si>
  <si>
    <t>https://www.pdffiller.com/616040266--3Q21-Earnings-Presentation-s1q4cdncom-</t>
  </si>
  <si>
    <t>https://vdocuments.mx/corporate-presentation-s21q4cdncom-qualified-person-under-ni-43-101-and-has.html</t>
  </si>
  <si>
    <t>https://vdocuments.mx/merck-co-inc-s21q4cdncoms21q4cdncom488056881filesdocpresentations2015barclays-final-3.html</t>
  </si>
  <si>
    <t>https://vdocuments.mx/corporate-presentation-s21q4cdncoms21q4cdncom798526818filescorporate-presentation-1q18pdfcountries.html</t>
  </si>
  <si>
    <t>https://dokumen.tips/documents/investor-presentation-s21q4cdncoms21q4cdncom201812westrock-investor-presentation-dec-201.html</t>
  </si>
  <si>
    <t>https://dokumen.tips/documents/investor-presentation-s21q4cdncom-machine-beverage-dispensing-blending-and.html</t>
  </si>
  <si>
    <t>https://vdocuments.mx/investor-presentation-s21q4cdncom-presentation-contains-forward-looking-statements.html</t>
  </si>
  <si>
    <t>https://vdocuments.mx/connecting-the-worlds22q4cdncomdocpresentations2011dahlman-rosenov11-fi.html</t>
  </si>
  <si>
    <t>https://dokumen.tips/documents/2019-intel-investor-meeting-s21q4cdncom-this-presentation-contains-non-gaap.html</t>
  </si>
  <si>
    <t>https://vdocuments.mx/q217-road-show-presentation-final-s21q4cdncoms21q4cdncom336464384filesdocpresentations.html</t>
  </si>
  <si>
    <t>https://fdocuments.in/document/investor-presentation-s21q4cdncom-machine-beverage-dispensing-blending-and.html</t>
  </si>
  <si>
    <t>https://dokumen.tips/documents/investor-presentation-s21q4cdncoms21q4cdncom08investor-presentation-.html</t>
  </si>
  <si>
    <t>https://www.pdffiller.com/621252671--Investor-Presentation-s2q4cdncom-</t>
  </si>
  <si>
    <t>https://vdocuments.mx/corporate-presentation-s21q4cdncoms21q4cdncom491660439filesdocpresentations2017wg-presentation-v12pdf.html</t>
  </si>
  <si>
    <t>https://dokumen.tips/documents/investor-presentation-s21q4cdncoms21q4cdncom513962416filesdocpresentations201811november-2018.html</t>
  </si>
  <si>
    <t>https://dokumen.tips/documents/investor-presentation-s21q4cdncoms21q4cdncomdocpresentations2017investor-presentation-.html</t>
  </si>
  <si>
    <t>https://vdocuments.mx/merck-co-inc-s21q4cdncom-this-presentation-of-merck-co-inc.html</t>
  </si>
  <si>
    <t>https://dokumen.tips/documents/one-target-hopeas21q4cdncommedicenna-corporate-presentation-primary.html</t>
  </si>
  <si>
    <t>https://vdocuments.mx/investor-marketing-presentations21q4cdncom-a-603071597-a-files-a-docpresentations.html</t>
  </si>
  <si>
    <t>https://vdocuments.mx/q416-road-show-presentation-final-final-003pptx-read-s21q4cdncom336464384filesdocpresentations20172017-03-20generation.html</t>
  </si>
  <si>
    <t>https://dokumen.tips/documents/westrock-keybancs-basic-materials-and-packaging-s21q4cdncom975972157filesdocpresentationspresentationvfpdfin.html</t>
  </si>
  <si>
    <t>https://vdocuments.mx/investor-presentation-s2q4cdncoms2q4cdncom231003812filesq2-2018-investor-presentationpdfreports.html</t>
  </si>
  <si>
    <t>https://vdocuments.site/view-this-presentation-pdf-222-mb-s2q4cdncoms2q4cdncom820306591filesdocpresentationsproject-apollo.html</t>
  </si>
  <si>
    <t>https://s2.q4cdn.com/278413729/files/doc_downloads/2021/08/Investor-Presentation-Final.pdf</t>
  </si>
  <si>
    <t>https://dokumen.tips/documents/investor-presentation-s21q4cdncom-investor-presentation-september-2017-confidential.html</t>
  </si>
  <si>
    <t>https://vdocuments.mx/corporate-presentation-s21q4cdncoms21q4cdncom491660439filesdocpresentations2018ncp.html</t>
  </si>
  <si>
    <t>https://vdocuments.mx/investor-presentation-s21q4cdncoms21q4cdncom201812westrock-investor-presentation-dec-201.html</t>
  </si>
  <si>
    <t>https://s26.q4cdn.com/925837691/files/doc_financials/2022/q1/FY22-Q1-Final-investors-presentation.pdf</t>
  </si>
  <si>
    <t>https://s23.q4cdn.com/747906804/files/doc_presentations/2020/12/2020-12-17-NNDM_Pres-Coporate_Presentation-Final.pdf</t>
  </si>
  <si>
    <t>https://dokumen.tips/documents/cagny-lunch-presentation-s21q4cdncoms21q4cdncom457874623filesdocpresentations.html</t>
  </si>
  <si>
    <t>https://vdocuments.mx/sanmina-s21q4cdncoms21q4cdncom2020q3presentation-72920pdf-certain.html</t>
  </si>
  <si>
    <t>https://vdocuments.mx/investor-presentation-s21q4cdncoms21q4cdncom2017investor-presentation-.html</t>
  </si>
  <si>
    <t>https://dokumen.tips/documents/investor-presentation-s21q4cdncoms21q4cdncom4q2017crius-ir-presentationq4-2017pdf.html</t>
  </si>
  <si>
    <t>https://dokumen.tips/documents/analyst-day-s21q4cdncoms21q4cdncom01amgp-analyst-day-presentationvf011718pdfanalyst.html</t>
  </si>
  <si>
    <t>https://dokumen.tips/documents/investor-presentation-s2q4cdncoms2q4cdncom694773861filesdocpresentations2017investor-presentation-final-8-4-17pdf.html</t>
  </si>
  <si>
    <t>https://twitter.com/NewmontCorp/status/1630677011998932996</t>
  </si>
  <si>
    <t>https://vdocuments.mx/company-presentation-s21q4cdncoms21q4cdncomsepttpi-company-presentationcapitalizing.html</t>
  </si>
  <si>
    <t>https://dokumen.tips/documents/investor-presentation-s21q4cdncom-safety-regulation-energy-efficiency.html</t>
  </si>
  <si>
    <t>https://vdocuments.mx/investor-presentation-s21q4cdncoms21q4cdncom05evine-investor-presentation.html</t>
  </si>
  <si>
    <t>https://vdocuments.mx/westrock-keybancs-basic-materials-and-packaging-s21q4cdncom975972157filesdocpresentationspresentationvfpdfin.html</t>
  </si>
  <si>
    <t>https://dokumen.tips/documents/investor-presentation-s21q4cdncoms21q4cdncom2016mco-3q-2016-investor-presentation-vfinal.html</t>
  </si>
  <si>
    <t>https://www.makeuseof.com/tag/7-best-tools-present-share-pdf-files-online/</t>
  </si>
  <si>
    <t>https://vdocuments.mx/s21q4cdncom-this-presentation-includes-statements-related-to-the-expected-future.html</t>
  </si>
  <si>
    <t>https://dokumen.tips/documents/company-presentation-s21q4cdncoms21q4cdncomsepttpi-company-presentationcapitalizing.html</t>
  </si>
  <si>
    <t>https://vdocuments.mx/investor-presentation-s21q4cdncoms21q4cdncom513962416filesdocpresentations201811november-2018.html</t>
  </si>
  <si>
    <t>https://vdocuments.mx/investor-presentation-s21q4cdncoms21q4cdncom4q2017crius-ir-presentationq4-2017pdf.html</t>
  </si>
  <si>
    <t>https://www.microsoft.com/en-us/microsoft-365/powerpoint</t>
  </si>
  <si>
    <t>https://documents.pub/document/corporate-presentation-s21q4cdncoms21q4cdncom721241734filesdocpresentations201906060119-sfe.html</t>
  </si>
  <si>
    <t>https://vdocuments.mx/santhosh-nair-s21q4cdncom-santhosh-nair-vice-president-iot-safe-harbor-statement.html</t>
  </si>
  <si>
    <t>https://twitter.com/TheOnlyRampart1/status/1622608566233309187</t>
  </si>
  <si>
    <t>https://dokumen.tips/documents/investor-presentation-s21q4cdncoms21q4cdncomfrii-investor-presentation-june-2017pdfinvestor.html</t>
  </si>
  <si>
    <t>https://vdocuments.mx/corporate-presentation-s2q4cdncom-corporate-presentation-june-2019-cautionary.html</t>
  </si>
  <si>
    <t>https://support.microsoft.com/en-us/office/save-your-presentation-file-34377c9c-a1e5-44e1-9c3f-e6e72ee6c541</t>
  </si>
  <si>
    <t>https://dokumen.tips/documents/investor-presentation-s2q4cdncoms2q4cdncom989764468filesdocpresentations201710pjtaa.html</t>
  </si>
  <si>
    <t>https://vdocuments.mx/corporate-presentation-s21q4cdncoms21q4cdncom721241734filesdocpresentations201906060119-sfe.html</t>
  </si>
  <si>
    <t>https://dokumen.tips/documents/investor-presentation-s21q4cdncoms21q4cdncom325629665filesdocpresentations201803investorwelbilt.html</t>
  </si>
  <si>
    <t>https://dokumen.tips/documents/investor-presentation-s21q4cdncoms21q4cdncom05evine-investor-presentation.html</t>
  </si>
  <si>
    <t>https://vdocuments.mx/investor-presentation-s21q4cdncom-safety-regulation-energy-efficiency.html</t>
  </si>
  <si>
    <t>https://documents.pub/document/one-target-hopeas21q4cdncommedicenna-corporate-presentation-primary.html</t>
  </si>
  <si>
    <t>https://fdocuments.net/document/corporate-presentation-s21q4cdncom-corporate-presentation-lost-time-injury-frequency.html</t>
  </si>
  <si>
    <t>https://pdfslide.net/documents/investor-presentations21q4cdncomdocpresentationsinvestor-presentation-.html</t>
  </si>
  <si>
    <t>https://vdocument.in/investor-presentation-s2q4cdncoms2q4cdncom02pjt-partners-investor-presentation-22817pdf.html</t>
  </si>
  <si>
    <t>https://dokumen.tips/documents/powerpoint-presentations21q4cdncom380967694filesdocpresentationsq42017-investor.html</t>
  </si>
  <si>
    <t>https://www.pdffiller.com/571076900--Investor-Presentation-s22q4cdncom-</t>
  </si>
  <si>
    <t>https://dokumen.tips/documents/investor-presentation-s21q4cdncom-this-presentation-contains-forward-looking.html</t>
  </si>
  <si>
    <t>https://vdocuments.mx/company-presentation-s21q4cdncoms21q4cdncom201709tpic-company-presentation.html</t>
  </si>
  <si>
    <t>https://www.pdffiller.com/536560445--Investor-Presentation-Quarterly-Highlights-s1q4cdncom-</t>
  </si>
  <si>
    <t>https://vdocuments.mx/investor-presentation-s21q4cdncoms21q4cdncom08investor-presentation-.html</t>
  </si>
  <si>
    <t>https://vdocuments.mx/investor-presentation-s21q4cdncom-investor-presentation-september-2017-confidential.html</t>
  </si>
  <si>
    <t>https://s1.q4cdn.com/050606653/files/doc_presentations/2020/02/Visa-Inc-2020-Investor-Day-Full-Presentation.pdf</t>
  </si>
  <si>
    <t>https://vdocuments.mx/investor-presentation-s21q4cdncoms21q4cdncomfrii-investor-presentation-june-2017pdfinvestor.html</t>
  </si>
  <si>
    <t>https://drive.google.com/file/d/12XEkRfuD5-UDEQ9Uj03F0HH5rGms5zjm/view?usp=share_link</t>
  </si>
  <si>
    <t>https://documents.pub/document/corporate-presentation-s21q4cdncom-qualified-person-under-ni-43-101-and-has.html</t>
  </si>
  <si>
    <t>https://fdocuments.net/document/company-presentation-s21q4cdncoms21q4cdncomsepttpi-company-presentationcapitalizing.html</t>
  </si>
  <si>
    <t>https://s2.q4cdn.com/510812146/files/doc_financials/2021/q3/2021-11-05-DE-IR-3Q-2021-earnings-call-slides-vTC.pdf</t>
  </si>
  <si>
    <t>https://dokumen.tips/documents/corporate-presentations21q4cdncom491660439filesdocpresentations-cautionary.html</t>
  </si>
  <si>
    <t>https://fdocuments.net/document/investor-presentation-st-quarter-2020s21q4cdncom603071597filesdocpresentations202002.html</t>
  </si>
  <si>
    <t>https://prezi.com/</t>
  </si>
  <si>
    <t>https://dokumen.tips/documents/investor-marketing-presentations21q4cdncom-a-603071597-a-files-a-docpresentations.html</t>
  </si>
  <si>
    <t>https://documents.pub/document/corporate-presentation-s21q4cdncom-corporate-presentation-lost-time-injury-frequency.html</t>
  </si>
  <si>
    <t>https://twitter.com/SamRo/status/1650956820213559306</t>
  </si>
  <si>
    <t>https://dokumen.tips/documents/corporate-presentation-s2q4cdncom-corporate-presentation-june-2019-cautionary.html</t>
  </si>
  <si>
    <t>https://dokumen.tips/documents/investor-presentations21q4cdncomdocpresentationsinvestor-presentation-.html</t>
  </si>
  <si>
    <t>https://dokumen.tips/documents/investor-presentation-s2q4cdncom-presentation-safe-harbor-this-presentation.html</t>
  </si>
  <si>
    <t>https://dokumen.tips/documents/investor-presentation-s22q4cdncom-investor-presentation-safe-harbor-this-presentation.html</t>
  </si>
  <si>
    <t>https://dokumen.tips/documents/investor-presentation-s23q4cdncoms23q4cdncom286598533filesdocpresentations.html</t>
  </si>
  <si>
    <t>https://pdfslide.net/documents/safe-harbor-s24q4cdncom-a-792170126-a-files-a-doc-safe-harbor-some.html</t>
  </si>
  <si>
    <t>https://support.microsoft.com/en-us/office/insert-pdf-file-content-into-a-powerpoint-presentation-5e7719d5-508c-4c07-a3d4-68123c373a62</t>
  </si>
  <si>
    <t>https://www.visme.co/blog/best-presentation-software/</t>
  </si>
  <si>
    <t>https://support.microsoft.com/en-us/office/view-a-presentation-without-powerpoint-2f1077ab-9a4e-41ba-9f75-d55bd9b231a6</t>
  </si>
  <si>
    <t>https://support.microsoft.com/en-us/office/turn-your-presentation-into-a-video-c140551f-cb37-4818-b5d4-3e30815c3e83</t>
  </si>
  <si>
    <t>https://support.microsoft.com/en-us/office/create-a-presentation-in-powerpoint-568fd2e2-0b87-471e-b5f9-fe9279f967c5</t>
  </si>
  <si>
    <t>https://slidenest.com/</t>
  </si>
  <si>
    <t>https://www.visme.co/blog/corporate-presentation/</t>
  </si>
  <si>
    <t>https://www.scribd.com/presentation/501026377/2020-2024</t>
  </si>
  <si>
    <t>https://blog.hubspot.com/marketing/blog/tabid/6307/bid/6012/17-examples-of-great-presentation-design.aspx</t>
  </si>
  <si>
    <t>https://slidesgo.com/slidesgo-school/google-slides-tutorials/how-to-export-your-google-slides-presentation-as-a-pdf-file</t>
  </si>
  <si>
    <t>https://support.microsoft.com/en-us/office/create-a-presentation-in-powerpoint-422250f8-5721-4cea-92cc-202fa7b89617</t>
  </si>
  <si>
    <t>https://twp.duke.edu/sites/twp.duke.edu/files/file-attachments/oral-presentation-handout.original.pdf</t>
  </si>
  <si>
    <t>https://zapier.com/blog/best-powerpoint-alternatives/</t>
  </si>
  <si>
    <t>https://twitter.com/AaronSiriSG/status/1640486084067950593</t>
  </si>
  <si>
    <t>https://www.slidespilot.com/</t>
  </si>
  <si>
    <t>https://venngage.com/blog/presentation-design/</t>
  </si>
  <si>
    <t>https://pdfslide.net/documents/investor-presentation-q1-2021s1q4cdncom2021q1investor-presentation-q1-2021pdf.html</t>
  </si>
  <si>
    <t>https://documents.pub/document/reinhold-environmental-ltds21q4cdncom799184823filesdocdownloadstechnical-libraryw.html</t>
  </si>
  <si>
    <t>https://fdocuments.net/document/investor-presentation-0413s21q4cdncom456963137filesdocpresentations2020gnk-0414.html</t>
  </si>
  <si>
    <t>https://dokumen.tips/documents/investor-presentation-company-updates21q4cdncom129019908filesdocpresentations2016.html</t>
  </si>
  <si>
    <t>https://dokumen.tips/documents/company-overviews22q4cdncom191330061filesdocpresentations201911stephens.html</t>
  </si>
  <si>
    <t>https://fdocuments.in/document/investor-presentation-s21q4cdncoms21q4cdncomdocpresentationsinvestor-presentation-.html</t>
  </si>
  <si>
    <t>https://dokumen.tips/documents/transforming-mobile-networks-from-2g3g-to-4g-ltes1q4cdncom350838982filesdocpresentationsmavenir.html</t>
  </si>
  <si>
    <t>https://fdocuments.net/document/3q19-earnings-presentations22q4cdncom3q19-earnings-presentation-final-1pdf.html</t>
  </si>
  <si>
    <t>https://create.microsoft.com/en-us/templates/presentations</t>
  </si>
  <si>
    <t>https://24slides.com/presentbetter/brand-identity-presentation-all-the-essentials-ppt-template</t>
  </si>
  <si>
    <t>https://pdfslide.net/documents/s25q4cdncom-cautionary-statement-on-forward-looking-information-certain-information.html</t>
  </si>
  <si>
    <t>https://fdocuments.net/document/dowduponts21q4cdncom813101928filesdocfinancials2017q44qsafe-harbor-statement.html</t>
  </si>
  <si>
    <t>https://fdocuments.net/document/4q17-investor-presentations22q4cdncomfilesdocfinancialspresentation-4q17-finalpdfthis.html</t>
  </si>
  <si>
    <t>https://www.youtube.com/watch?v=_SV1WiQQe8M</t>
  </si>
  <si>
    <t>https://fdocuments.net/document/investor-presentation-s21q4cdncoms21q4cdncomdocpresentationsinvestor-presentation-.html</t>
  </si>
  <si>
    <t>https://fcclainc.org/sites/default/files/Professional Presentation.pdf</t>
  </si>
  <si>
    <t>https://www.scribd.com/presentation/628020179/00-intro-S21</t>
  </si>
  <si>
    <t>https://fdocuments.net/document/q4-2019-annual-earnings-slidess24q4cdncom2019q4earnings-slide-deck-q4-2019-finalpdf.html</t>
  </si>
  <si>
    <t>https://www.scribd.com/presentation/676543622/Samsung-Galaxy-s21</t>
  </si>
  <si>
    <t>https://renewedvision.com/propresenter/</t>
  </si>
  <si>
    <t>https://www.beautiful.ai/</t>
  </si>
  <si>
    <t>https://support.microsoft.com/en-us/office/save-a-presentation-as-a-movie-file-or-mp4-4e1ebcc1-f46b-47b6-922a-bac76c4a5691</t>
  </si>
  <si>
    <t>https://ocw.mit.edu/courses/res-6-013-ai-101-fall-2021/resources/res6-013f21_presentation_slides/</t>
  </si>
  <si>
    <t>https://www.plusdocs.com/</t>
  </si>
  <si>
    <t>https://ugresearch.ucsd.edu/_files/conference-prep/Writing an Abstract for a Conference Presentation.pdf</t>
  </si>
  <si>
    <t>https://www.mentimeter.com/</t>
  </si>
  <si>
    <t>https://www.lcoe.org/documents/Events/Literature Jamboree/Lit Jam 19/Power Point Rubric.pdf</t>
  </si>
  <si>
    <t>https://investors.lilium.com/Lilium_Corporate_Presentation</t>
  </si>
  <si>
    <t>https://gradlife.charlotte.edu/sites/gradlife.charlotte.edu/files/media/bestpracticesforsuccessfulresearchpresentation.pdf</t>
  </si>
  <si>
    <t>https://www.slideshare.net/santhoshmadheswaran/samsung-company-presentation</t>
  </si>
  <si>
    <t>https://www.starboardvalue.com/wp-content/uploads/2023_C4K_Conference_Presentation_-_Bloomin_Brands_Inc.pdf</t>
  </si>
  <si>
    <t>https://bdr.hhs.gov/TechWatch_Presentation_Guide.pdf</t>
  </si>
  <si>
    <t>https://www.ox.ac.uk/sites/files/oxford/media_wysiwyg/Public Speaking master class slides (31.10.2016).pdf</t>
  </si>
  <si>
    <t>https://www.bu.edu/teaching-writing/files/2020/03/presentation-reflections-1.pdf</t>
  </si>
  <si>
    <t>https://www.mcgill.ca/skillsets/files/skillsets/bring_your_presentation_to_life_slides.pdf</t>
  </si>
  <si>
    <t>https://ctei.jhu.edu/files/EffectivePosterPresentations-Handout.pdf</t>
  </si>
  <si>
    <t>https://pages.cs.wisc.edu/~david/courses/cs758/Fall2010/handouts/Oral_presentation_grading.pdf</t>
  </si>
  <si>
    <t>https://4h.ucanr.edu/files/2193.pdf</t>
  </si>
  <si>
    <t>https://extension.unl.edu/statewide/centralsandhills/Presentation Planning Worksheet.pdf</t>
  </si>
  <si>
    <t>https://www.adelaide.edu.au/english-for-uni/ua/media/51/oral-presentation-skills-teachers-manual.pdf</t>
  </si>
  <si>
    <t>https://unitechradar.com/phones/galaxy-s21-presentation-on-january-14-2021-its-finally-official/</t>
  </si>
  <si>
    <t>https://ugresearch.ku.edu/sites/ugresearch/files/documents/Online Oral Presentation Guide.pdf</t>
  </si>
  <si>
    <t>https://www.hsc.edu/Documents/academics/SpeakingCenter/OralPresentationScoringRubric.pdf</t>
  </si>
  <si>
    <t>https://www.usingenglish.com/files/pdf/business-english-presentations-formal-informal.pdf</t>
  </si>
  <si>
    <t>https://www.tntech.edu/research/pdf/researchday/Paper_Presentation_Evaluation_Form_2021.pdf</t>
  </si>
  <si>
    <t>https://lubotsky.people.uic.edu/uploads/2/3/1/7/23178366/tips_on_giving_a_research_presentation_october_2017.pdf</t>
  </si>
  <si>
    <t>https://www.slideteam.net/</t>
  </si>
  <si>
    <t>https://archive.org/download/EnglishForPresentationsV2/English for Presentations v2.pdf</t>
  </si>
  <si>
    <t>https://career.ucsf.edu/sites/g/files/tkssra2771/f/wysiwyg/ResearcherResearchPresentationFeedbackForm.pdf</t>
  </si>
  <si>
    <t>https://healthsystemsresearch.org/hsr2016/wp-content/uploads/Presentation-Matters_supplementary-resource.pdf</t>
  </si>
  <si>
    <t>https://phonemantra.com/samsung-will-hold-a-presentation-of-smartphones-galaxy-s21-on-the-evening-of-january-14/</t>
  </si>
  <si>
    <t>https://support.microsoft.com/en-us/office/create-and-save-a-powerpoint-template-ee4429ad-2a74-4100-82f7-50f8169c8aca</t>
  </si>
  <si>
    <t>https://www.bu.edu/teaching-writing/files/2020/02/Oral-Presentations-Script.pdf</t>
  </si>
  <si>
    <t>https://www.lewisu.edu/writingcenter/pdf/ppt-apa-resource.pdf</t>
  </si>
  <si>
    <t>https://case.edu/utech/sites/case.edu.utech/files/2018-04/AD_PRES_PreviewPresentation.pdf</t>
  </si>
  <si>
    <t>https://wac.colostate.edu/books/writingspaces1/hewett--from-topic-to-presentation.pdf</t>
  </si>
  <si>
    <t>https://www.hmc.edu/wp-content/uploads/sites/3/2012/12/STEM-Fields-Presentation.pdf</t>
  </si>
  <si>
    <t>https://repository.law.umich.edu/cgi/viewcontent.cgi?filename=12&amp;article=1000&amp;context=michigan_legal_studies&amp;type=additional</t>
  </si>
  <si>
    <t>https://dokumen.tips/documents/andrew-wilson-ceos22q4cdncomdocpresentationsceopresentationbyandrew.html</t>
  </si>
  <si>
    <t>https://97landcompany.com/wp-content/uploads/2023/01/Neighborhood-Meeting-Presentation-Jan-23.pdf</t>
  </si>
  <si>
    <t>https://www.researchgate.net/profile/Smaranda-Gliga/publication/246315653_OL-048_Antimicrobial_resistance_of_the_bacterial_isolates_from_skin_infections/links/561629f608aec62244121e11/OL-048-Antimicrobial-resistance-of-the-bacterial-isolates-from-skin-infections.pdf</t>
  </si>
  <si>
    <t>https://www.cdc.gov/nchs/data/2012nchs/preparing_effective_presentations.pdf</t>
  </si>
  <si>
    <t>https://www.tlog.lth.se/fileadmin/tlog/Nyheter/AttG_F6raEnPresentation.pdf</t>
  </si>
  <si>
    <t>http://extremepresentation.com/wp-content/uploads/The-Presentation-Ebook-Abela.pdf</t>
  </si>
  <si>
    <t>https://www.uab.edu/medicine/obgyn/images/Residency/Formal_Presentation_Evaluation_Form.pdf</t>
  </si>
  <si>
    <t>https://grade9bbt.weebly.com/uploads/3/9/7/6/39760716/1_presentation_basics.pdf</t>
  </si>
  <si>
    <t>https://files.eric.ed.gov/fulltext/EJ1091702.pdf</t>
  </si>
  <si>
    <t>https://www.clear.rice.edu/comp600/Oral Presentation Self-Evaluation.pdf</t>
  </si>
  <si>
    <t>https://economics.ucla.edu/wp-content/uploads/2016/10/piazzesi.pdf</t>
  </si>
  <si>
    <t>https://hksspc.hkfyg.org.hk/wp-content/uploads/sites/41/2019/12/Presentation-Skills-Workshop.pdf</t>
  </si>
  <si>
    <t>https://usfreenews.com/samsung-has-confirmed-the-date-of-the-presentation-of-the-flagship-series-of-smartphones-galaxy-s21/</t>
  </si>
  <si>
    <t>https://i2.cdscdn.com/odr/imagesok/CommercialOffer/conditions_60360202105271448590407.pdf</t>
  </si>
  <si>
    <t>https://slidehtml5.com/30801596.html</t>
  </si>
  <si>
    <t>https://www.usingenglish.com/files/pdf/business-english-presentations-tips-phrases.pdf</t>
  </si>
  <si>
    <t>https://www.cs.usfca.edu/~srollins/courses/cs680-s07/web/resources/final_pres.pdf</t>
  </si>
  <si>
    <t>https://services.anu.edu.au/files/ResearchProposalTips_0.pdf</t>
  </si>
  <si>
    <t>https://www.cdc.gov/tobacco/sgr/50th-anniversary/pdfs/general-audience-presentation.pdf</t>
  </si>
  <si>
    <t>https://i2.cdscdn.com/odr/imagesok/CommercialOffer/conditions_59123202104291653214404.pdf</t>
  </si>
  <si>
    <t>https://www.cs.helsinki.fi/u/jilu/paper/Guideline_Report.pdf</t>
  </si>
  <si>
    <t>https://www.techniknews.net/en/news/samsung-galaxy-s21-presentation-probably-on-january-14th/</t>
  </si>
  <si>
    <t>https://i2.cdscdn.com/odr/imagesok/CommercialOffer/conditions_60595202106101754286223.pdf</t>
  </si>
  <si>
    <t>https://www.ou.edu/cas-online/website/documents/Using Zoom to Record Presentations.pdf</t>
  </si>
  <si>
    <t>https://courses.physics.illinois.edu/phys596/fa2019/Lectures/JCTemplate_596_Fall2018.pdf</t>
  </si>
  <si>
    <t>https://grad.uchicago.edu/wp-content/uploads/2018/12/Delivering-a-Compelling-Conference-Presentation-Handout.pdf</t>
  </si>
  <si>
    <t>https://www.princeton.edu/~archss/webpdfs08/BaharMartonosi.pdf</t>
  </si>
  <si>
    <t>https://www.slideserve.com/DiyaJain/galaxy-s21-fe-5g-full-phone-specification</t>
  </si>
  <si>
    <t>https://extension.oregonstate.edu/sites/default/files/documents/10551/stepsinplanningapresentation.pdf</t>
  </si>
  <si>
    <t>https://voonze.com/samsung-unpacked-2021-where-and-when-to-follow-the-presentation-of-the-galaxy-s21/</t>
  </si>
  <si>
    <t>https://i2.cdscdn.com/odr/imagesok/CommercialOffer/conditions_59411202105061510429198.pdf</t>
  </si>
  <si>
    <t>https://brocku.ca/rlc2017/wp-content/uploads/sites/135/Presentation-Styles-and-Tips.pdf</t>
  </si>
  <si>
    <t>https://twitter.com/bollyinsidenews/status/1476142961196814340</t>
  </si>
  <si>
    <t>https://www.bristol.ac.uk/media-library/sites/sps/migrated/documents/section10.pdf</t>
  </si>
  <si>
    <t>https://www.vu.edu.au/sites/default/files/campuses-services/pdfs/ASD-Preparing-a-spoken-presentation.pdf</t>
  </si>
  <si>
    <t>https://samagame.com/en/trend/the-presentation-of-the-galaxy-s21-is-brought-forward-to-january-14/</t>
  </si>
  <si>
    <t>https://www.usingenglish.com/files/pdf/business-english-starting-and-ending-presentations-phrases.pdf</t>
  </si>
  <si>
    <t>https://pages.cs.wisc.edu/~david/courses/cs757/Spring2011/handouts/Oral_presentation_grading.pdf</t>
  </si>
  <si>
    <t>https://i2.cdscdn.com/odr/imagesok/CommercialOffer/conditions_57625202103151604501045.pdf</t>
  </si>
  <si>
    <t>https://faculty.wcas.northwestern.edu/mdo738/presentation_rules_2012.pdf</t>
  </si>
  <si>
    <t>https://intranet.birmingham.ac.uk/as/libraryservices/library/asc/documents/public/A-Short-Guide-to-Presentation-Skills-web-PDF-973KB.pdf</t>
  </si>
  <si>
    <t>https://www.csun.edu/sites/default/files/presentation.evaluation.form_.pdf</t>
  </si>
  <si>
    <t>http://www.urp.udel.edu/wp-content/uploads/2015/09/Presentation_Evaluation_form_0.pdf</t>
  </si>
  <si>
    <t>https://repository.dinus.ac.id/docs/ajar/presentation_skill_9.pdf</t>
  </si>
  <si>
    <t>https://ep.jhu.edu/wp-content/uploads/2020/11/creating-powerpoint-presentations-with-audio-narration.pdf</t>
  </si>
  <si>
    <t>https://www.pinterest.com/dmalsayer/s21_design-vi/</t>
  </si>
  <si>
    <t>https://www.slideserve.com/mitchallescote/samsung-galaxy-s21-ultra</t>
  </si>
  <si>
    <t>https://onlinepubs.trb.org/onlinepubs/tcrp/tcrp78/prestips/PlanPresentationExcellence.pdf</t>
  </si>
  <si>
    <t>https://www.slidemembers.com/en_US/category/PPT-Templates/1/</t>
  </si>
  <si>
    <t>https://www.ed.ac.uk/files/atoms/files/presentation_skills_checklists_independent_study_version.pdf</t>
  </si>
  <si>
    <t>https://chemung.cce.cornell.edu/resources/the-4-ps-of-planning-a-presentation</t>
  </si>
  <si>
    <t>https://files.eric.ed.gov/fulltext/EJ1304645.pdf</t>
  </si>
  <si>
    <t>https://wepik.com/ai-presentations</t>
  </si>
  <si>
    <t>https://edge.sagepub.com/sites/default/files/presentation_section_03_module01.pdf</t>
  </si>
  <si>
    <t>https://scdd.ca.gov/wp-content/uploads/sites/33/2016/08/2017.SSAN_.Handout.3.07.pdf</t>
  </si>
  <si>
    <t>https://www.kenglenn.com/en/samsung/galaxy-s21-fe-on-january-4th-s22-on-february-8th-here-are-the-alleged-presentation-dates/</t>
  </si>
  <si>
    <t>https://gagadget.com/en/95879-samsung-will-hold-a-presentation-on-january-4-at-ces-2022-we-are-waiting-for-the-release-of-the-galaxy-s21-fe/</t>
  </si>
  <si>
    <t>https://www.ed.ac.uk/files/atoms/files//presentation_skills_checklists_independent_study_version.pdf</t>
  </si>
  <si>
    <t>https://enotice.vtools.ieee.org/attachments/download/5731?_f=a</t>
  </si>
  <si>
    <t>https://voonze.com/samsung-makes-official-the-date-of-presentation-of-its-new-galaxy-s21/</t>
  </si>
  <si>
    <t>https://ugradresearch.uconn.edu/wp-content/uploads/sites/323/2014/02/Poster-Prepare-Yourself.pdf</t>
  </si>
  <si>
    <t>https://ece.eng.wayne.edu/~smahmud/ECECourses/ECE5620/Notes/Technical_Paper_Presentation_Poster.pdf</t>
  </si>
  <si>
    <t>https://vk.com/wall-24240100_165540?lang=en</t>
  </si>
  <si>
    <t>https://chbe-researchday.sites.olt.ubc.ca/files/2021/02/CHBE-Student-Conference-Short-Research-Presentation-Rubric-V2.pdf</t>
  </si>
  <si>
    <t>https://www.bjoms.com/article/S0266-4356(11)00390-1/pdf</t>
  </si>
  <si>
    <t>https://www.epa.gov/sites/default/files/2021-05/documents/ftgtw_workshoppresentation_2021-may-final-for_web_no_notes.pdf</t>
  </si>
  <si>
    <t>https://www.wilmu.edu/edtech/documents/the-science-of-effective-presenations---prezi-vs-powerpoint.pdf</t>
  </si>
  <si>
    <t>https://www.roanoke.edu/documents/BUAD/OralPresentationRubric.pdf</t>
  </si>
  <si>
    <t>https://www.bjoms.com/article/S0266-4356(11)00389-5/pdf</t>
  </si>
  <si>
    <t>https://extension.oregonstate.edu/sites/default/files/documents/10551/themechanicsofpresenting.pdf</t>
  </si>
  <si>
    <t>https://files.eric.ed.gov/fulltext/EJ1294925.pdf</t>
  </si>
  <si>
    <t>https://www.advocatechildrenshospital.com/assets/documents/pediatricresearch/research-tools/presentationtemplate-research11.pdf</t>
  </si>
  <si>
    <t>https://s7d2.scene7.com/is/content/ritzcarlton/Power_of_Teamworkpdf</t>
  </si>
  <si>
    <t>https://www.usingenglish.com/files/pdf/presentations-aims.pdf</t>
  </si>
  <si>
    <t>https://www.slideserve.com/Mobile22/galaxy-s21-unlocked-imobileculture-com</t>
  </si>
  <si>
    <t>http://qed.econ.queensu.ca/pub/faculty/abbott/econ481/Presentations_Slides_f2007.pdf</t>
  </si>
  <si>
    <t>https://www.goldfields.com/pdf/investors/presentation/2022/220711-gold-fields-market-update-presentation-vfinal.PDF</t>
  </si>
  <si>
    <t>https://corporate.walmart.com/content/dam/corporate/documents/press-center/walmart-releases-q2-fy23-earnings/earnings-presentation-fy23-q2.pdf</t>
  </si>
  <si>
    <t>https://www.cdc.gov/vaccines/vpd/mening/downloads/menveo-single-vial-presentation.pdf</t>
  </si>
  <si>
    <t>https://apcentral.collegeboard.org/media/pdf/ap23-sg-research-oral-presentation.pdf</t>
  </si>
  <si>
    <t>https://ucanr.edu/sites/UC4-H/files/2193.pdf</t>
  </si>
  <si>
    <t>https://connect.fbla.org/headquarters/files/High School Competitive Events Resources/Individual Guidelines/Presentation Events/Introduction-to-Programming.pdf</t>
  </si>
  <si>
    <t>https://connect.fbla.org/headquarters/files/High School Competitive Events Resources/Individual Guidelines/Presentation Events/Graphic-Design.pdf</t>
  </si>
  <si>
    <t>https://www.agencedomino.com/domino/uploads/2018/03/PRESENTATION-AGENCE-DOMINO-COMMUNICATION.pdf</t>
  </si>
  <si>
    <t>https://pdf.usaid.gov/pdf_docs/PA00M73Q.pdf</t>
  </si>
  <si>
    <t>https://engineering.wayne.edu/computer-science/pdfs/ms_thesis_defense.pdf</t>
  </si>
  <si>
    <t>https://ag.purdue.edu/department/oap/cate/_docs/basic-tasks-for-creating-a-powerpoint-presentation1.pdf</t>
  </si>
  <si>
    <t>https://www.icmap.com.pk/StudentNotices_PDF/cir_edu_03102k22.pdf</t>
  </si>
  <si>
    <t>https://www.cur.org/wp-content/uploads/2023/08/How_to_Give_a_Good_Presentation__CUR.pdf</t>
  </si>
  <si>
    <t>https://suabroad.syr.edu/wp-content/uploads/2016/01/Personality-identity-and-self-presentation_PSY-380.pdf</t>
  </si>
  <si>
    <t>https://www.med.umn.edu/sites/med.umn.edu/files/meded-guidelines-oral-presentations.pdf</t>
  </si>
  <si>
    <t>https://med.stanford.edu/content/dam/sm/sgec/documents/education/FINAL-PDF-Alzheimers-Disease-And-Emergency-Preparedness-CDC-May 2015-DR3.pdf</t>
  </si>
  <si>
    <t>https://studyskills.federation.edu.au/wp-content/uploads/2020/06/oral-presentations_2020.pdf</t>
  </si>
  <si>
    <t>https://www.researchgate.net/profile/Tvss-Swathi/publication/345156216_The_Importance_of_Effective_Presentation_for_Organizational_Success/links/5fa12389458515b7cfb5d30a/The-Importance-of-Effective-Presentation-for-Organizational-Success.pdf</t>
  </si>
  <si>
    <t>https://pmu.edu/pdf/Technical_Events-Rules.pdf</t>
  </si>
  <si>
    <t>https://communicate.gse.harvard.edu/files/commlab/files/powerpointbasics_vf_11-01-2019.pdf</t>
  </si>
  <si>
    <t>https://sportencommun.org/wp-content/uploads/2020/08/presentation-ong-excellor.pdf</t>
  </si>
  <si>
    <t>https://postdocs.mit.edu/document/effective-presentation-skills-2018-04-18</t>
  </si>
  <si>
    <t>http://www.jndj.org/wp-content/uploads/2015/05/Plan-article-de-presse-2015.pdf</t>
  </si>
  <si>
    <t>https://www.camhs.ca/wp-content/uploads/2017/06/suicide-presentation-power-point.pdf</t>
  </si>
  <si>
    <t>https://www.alanet.org/docs/default-source/default-document-library/101_presentation_tips.pdf?sfvrsn=0</t>
  </si>
  <si>
    <t>https://post.ca.gov/portals/0/post_docs/resources/sb2/Workshop3_Decertification_Reporting.pdf</t>
  </si>
  <si>
    <t>https://www.teach-this.com/images/resources/4-3-2-presentation-fluency.pdf</t>
  </si>
  <si>
    <t>https://assets.cambridge.org/97811084/69425/frontmatter/9781108469425_frontmatter.pdf</t>
  </si>
  <si>
    <t>https://connect.fbla.org/headquarters/files/High School Competitive Events Resources/Individual Guidelines/Presentation Events/Introduction-to-Business-Presentation.pdf</t>
  </si>
  <si>
    <t>https://www.centenary.edu/files/resources/oral_presentation_criteria_2016.pdf</t>
  </si>
  <si>
    <t>https://www.nestle.com/sites/default/files/asset-library/documents/library/presentations/investors_events/investor-seminar-2016/nis-2016-05.pdf</t>
  </si>
  <si>
    <t>https://www.svnit.ac.in/Data/teqip3/topics/English-Topics.pdf</t>
  </si>
  <si>
    <t>https://www.kirkwood.edu/_files/pdf/workplace-learning-connection/career_presentation_content_1_9_2017_access.pdf</t>
  </si>
  <si>
    <t>https://www.colorado.edu/health/sites/default/files/attached-files/self-care_for_vicarious_trauma_summit_2020.10_slides_handout.pdf</t>
  </si>
  <si>
    <t>https://emergency.cdc.gov/coca/ppt/2021/111821_slide.pdf</t>
  </si>
  <si>
    <t>https://writingcenter.catalyst.harvard.edu/sites/hwpi.harvard.edu/files/catalystwcc/files/wcc_research_pres_rubric.pdf?m=1668522455</t>
  </si>
  <si>
    <t>https://cms.qut.edu.au/__data/assets/pdf_file/0020/427052/thesis_presentation_manual.pdf</t>
  </si>
  <si>
    <t>https://www.viterbo.edu/sites/default/files/2019-09/a_guide_to_oral_research_presentations_.pdf</t>
  </si>
  <si>
    <t>https://www.tru.ca/__shared/assets/PresentationTips22734.pdf</t>
  </si>
  <si>
    <t>https://www.towson.edu/honors/programs/documents/how-to-list-conference-presentations-resume.pdf</t>
  </si>
  <si>
    <t>https://www.icdl.it/documents/100682/141605/Presentation+_Syllabus_IT.pdf/310dfd7d-2902-47ea-bada-528df6319354</t>
  </si>
  <si>
    <t>https://psb.stanford.edu/conference-materials/top10.pdf</t>
  </si>
  <si>
    <t>https://seat.rmu.ac.th/documents/Poster-Presentation-1.pdf</t>
  </si>
  <si>
    <t>https://blogs.goucher.edu/cast/files/2019/04/Sample-Checklist-for-Team-Presentation.pdf</t>
  </si>
  <si>
    <t>https://instruction.gwu.edu/sites/default/files/2020-07/TPCreatePollingSlide.pdf</t>
  </si>
  <si>
    <t>https://grad.berkeley.edu/wp-content/uploads/Extravaganza_Guidelines.pdf</t>
  </si>
  <si>
    <t>https://journals.plos.org/ploscompbiol/article/file?id=10.1371/journal.pcbi.0030077&amp;type=printable</t>
  </si>
  <si>
    <t>https://texas4-h.tamu.edu/wp-content/uploads/2015/09/publications_public_speaking_presentation_guide.pdf</t>
  </si>
  <si>
    <t>http://ramanujan.math.trinity.edu/bmiceli/teach/majors10-11/Rubric.Junior.Oral.pdf</t>
  </si>
  <si>
    <t>https://digitalcommons.odu.edu/cgi/viewcontent.cgi?article=1052&amp;context=english_fac_pubs</t>
  </si>
  <si>
    <t>https://radar.brookes.ac.uk/radar/file/1503d283-d017-60b4-fcf5-bdb41ff2c146/1/Faculty of Business - Effective presentation skills.pdf</t>
  </si>
  <si>
    <t>https://extension.oregonstate.edu/sites/default/files/documents/9686/aprimeronpresentations0.pdf</t>
  </si>
  <si>
    <t>https://www.tcd.ie/Student_Counselling/student-learning/assets/docs/PRESENTATION SKILLS.PDF</t>
  </si>
  <si>
    <t>https://s3-us-west-2.amazonaws.com/oww-files-public/0/07/S09-Rubric-Oral-Proposal.pdf</t>
  </si>
  <si>
    <t>https://www.skillsworkshop.org/sites/skillsworkshop.org/files/resources/l2creatingapresentation.pdf</t>
  </si>
  <si>
    <t>https://ies.ed.gov/director/conferences/10ies_conference/pdf/PosterGuidelines.pdf</t>
  </si>
  <si>
    <t>https://eca.state.gov/files/bureau/guidelines_for_making_a_presentation.pdf</t>
  </si>
  <si>
    <t>https://www.csusm.edu/iits/services/ats/idesign/toolkits/body_language_tips.pdf</t>
  </si>
  <si>
    <t>https://www.bartlettlibrary.org/digital/classes/files/PowerPoint.pdf</t>
  </si>
  <si>
    <t>https://resources.saylor.org/wwwresources/archived/site/wp-content/uploads/2013/04/ME101-2.5.2-PresentationRules.pdf</t>
  </si>
  <si>
    <t>https://westliberty.edu/recap/files/2020/02/RECAP-Research-Presentations-Rubric.pdf</t>
  </si>
  <si>
    <t>https://www.csusm.edu/iits/services/ats/idesign/toolkits/documents/rubric_presentationslides.pdf</t>
  </si>
  <si>
    <t>https://lo.unisa.edu.au/pluginfile.php/1687712/mod_resource/content/1/Oral presentations_useful language_2022.pdf</t>
  </si>
  <si>
    <t>https://www.hofstra.edu/pdf/academics/colleges/hclas/geol/geol_001_final_presentation_paper_instr.pdf</t>
  </si>
  <si>
    <t>https://cdn.southampton.ac.uk/assets/imported/transforms/content-block/UsefulDownloads_Download/5D98953D9AE74CC2A2993069E54B263A/NSAMR Oral presentation.pdf</t>
  </si>
  <si>
    <t>https://www.press.umich.edu/pdf/9780472035090-intro.pdf</t>
  </si>
  <si>
    <t>https://ocw.mit.edu/courses/res-6-013-ai-101-fall-2021/res6-013f21_presentation_slides.pdf</t>
  </si>
  <si>
    <t>https://dps.sd.gov/application/files/8815/0159/9742/Sample-911-Presentation-for-Children.pdf</t>
  </si>
  <si>
    <t>https://www.bu.edu/teaching-writing/files/2020/02/Oral-Presentation-for-ESL-Script.pdf</t>
  </si>
  <si>
    <t>https://resources.depaul.edu/career-center/faculty-staff/Documents/Designing High Impact Presentations (1).pdf</t>
  </si>
  <si>
    <t>https://uk.sagepub.com/sites/default/files/upm-assets/9858_book_item_9858.pdf</t>
  </si>
  <si>
    <t>https://www.une.edu.au/__data/assets/pdf_file/0009/392157/WE_Presentations-with-powerpoint.pdf</t>
  </si>
  <si>
    <t>https://openaccess.uoc.edu/bitstream/10609/55441/2/Anglès per a presentacions.pdf</t>
  </si>
  <si>
    <t>https://sites.pitt.edu/~poole/Office2003Tutorials/Lesson102003.pdf</t>
  </si>
  <si>
    <t>https://www.mcgill.ca/science/files/science/presentation.pdf</t>
  </si>
  <si>
    <t>https://it.hanover.edu/tech_docs/microsoft_teams/Teams - Sharing a website and a YouTube video from a PowerPoint presentation -- v.2 final.pdf</t>
  </si>
  <si>
    <t>https://cce.bard.edu/files/Presentation-How-To.pdf</t>
  </si>
  <si>
    <t>https://www.grc.com/SQRL-Presentation.pdf</t>
  </si>
  <si>
    <t>https://www.dmu.edu/wp-content/uploads/Preparing-an-Effective-Oral-Presentation.pdf</t>
  </si>
  <si>
    <t>https://www.southampton.ac.uk/~assets/doc/University_life/learning_teaching/getting_your_point_across.pdf</t>
  </si>
  <si>
    <t>http://taoxie.cs.illinois.edu/publications/oral_presentation_skills.pdf</t>
  </si>
  <si>
    <t>https://www.concordia.ca/content/dam/concordia/offices/cdev/docs/esl/ESL_oral_presentations.pdf</t>
  </si>
  <si>
    <t>https://assets.publishing.service.gov.uk/media/57a08af140f0b6497400087c/Presentation_Skills.pdf</t>
  </si>
  <si>
    <t>https://blogs.ubc.ca/msruck/files/2015/01/Group_Presentation_Marking_Rubric.pdf</t>
  </si>
  <si>
    <t>https://www.griet.ac.in/cls/Presentation Skills.pdf</t>
  </si>
  <si>
    <t>http://pbl101.weebly.com/uploads/3/1/3/1/31318861/group_presentation_rubric.pdf</t>
  </si>
  <si>
    <t>https://www.ifrs.org/content/dam/ifrs/publications/pdf-standards/english/2021/issued/part-a/ias-32-financial-instruments-presentation.pdf</t>
  </si>
  <si>
    <t>https://www.himss.org/sites/hde/files/presentation-formats.pdf</t>
  </si>
  <si>
    <t>https://secure-media.collegeboard.org/ap/pdf/ap18-sg-seminar-pt2.pdf</t>
  </si>
  <si>
    <t>https://www.amphenol-cs.com/media/wysiwyg/files/documentation/customerpresentation/dubox_productpresentation.pdf</t>
  </si>
  <si>
    <t>https://thevault.exchange/?get_group_doc=18/1692252727-SBG2023InterimResultsPresentation.pdf</t>
  </si>
  <si>
    <t>https://www.logitech.com/assets/65053/spotlight-presentation-remote.pdf</t>
  </si>
  <si>
    <t>https://www.amphenol-cs.com/media/wysiwyg/files/documentation/customerpresentation/pv_productpresentation.pdf</t>
  </si>
  <si>
    <t>https://www.whoi.edu/fileserver.do?id=147025&amp;pt=2&amp;p=163049</t>
  </si>
  <si>
    <t>https://www.calhfa.ca.gov/dream/CA-Dream-Program-Presentation.pdf</t>
  </si>
  <si>
    <t>https://www.peointernational.org/wp-content/uploads/2023/10/pinpresentationscripts4.2022final.pdf</t>
  </si>
  <si>
    <t>https://www.in.gov/sboa/files/Rhinefield-ARPA-SEFA-Presentation-2022-ILMCT.pdf</t>
  </si>
  <si>
    <t>https://www.morris.edu/Content/Uploads/Morris College/files/Capstone Grading and Presentation Rubric.pdf</t>
  </si>
  <si>
    <t>https://www.asb.co.za/wp-content/uploads/2022/04/GRAP-1-Presentation-of-Financial-Statements-1-April-2022.pdf</t>
  </si>
  <si>
    <t>https://www.mca.gov.in/Ministry/pdf/Ind_AS1.pdf</t>
  </si>
  <si>
    <t>https://www.d.umn.edu/~jgallian/goodPPtalk.pdf</t>
  </si>
  <si>
    <t>https://new.mta.info/document/11176</t>
  </si>
  <si>
    <t>https://carey.jhu.edu/sites/default/files/2023-02/presentation-skills-workbook.pdf</t>
  </si>
  <si>
    <t>https://www.jefferson.edu/content/dam/academic/life-science/scicom/2021-2022/presentation-skills/Presentation Skills, Body Language.pdf</t>
  </si>
  <si>
    <t>https://mpa.appstate.edu/sites/mpa.appstate.edu/files/oral_presentation_guide_0.pdf</t>
  </si>
  <si>
    <t>https://homepage.ntu.edu.tw/~josephw/ORAL PRESENTATION EVALUATION CRITERIA AND CHECKLIST.pdf</t>
  </si>
  <si>
    <t>https://static1.squarespace.com/static/60ad6c502b44e43fe7a303b9/t/63fbb43a83c4855b6df06392/1677440059367/Soroban+-+Presentation+to+Union+Pacific's+Board+of+Directors.pdf</t>
  </si>
  <si>
    <t>https://www.westernseminary.edu/files/counseling/portland/forms/CNF051-Case_Presentation_Format.pdf</t>
  </si>
  <si>
    <t>https://cws.auburn.edu/shared/files?id=159&amp;filename=2018 Oral Presentation Score Sheets.pdf</t>
  </si>
  <si>
    <t>https://www.energycodes.gov/sites/default/files/2019-09/COMcheckBasicsPresentationSlides.pdf</t>
  </si>
  <si>
    <t>https://www.usingenglish.com/files/pdf/presentation-skills-training.pdf</t>
  </si>
  <si>
    <t>https://www.kering.com/api/download-file/?path=Kering_Presentation_Third_quarter_2023_revenue_a49e1e9840.pdf</t>
  </si>
  <si>
    <t>https://connect.fbla.org/headquarters/files/High School Competitive Events Resources/Individual Guidelines/Presentation Events/Coding--Programming.pdf</t>
  </si>
  <si>
    <t>https://assets.kpmg.com/content/dam/kpmg/xx/pdf/2020/04/noth-proposals-financial-statements-2020.pdf</t>
  </si>
  <si>
    <t>https://open.umich.edu/sites/default/files/downloads/instructmethodshpe-resources-oral_presentation_evaluation_rubric_reformatted-wlicenseimage.pdf</t>
  </si>
  <si>
    <t>https://www.nyu.edu/content/dam/nyu/academicAssessment/documents/AIR Assessment Institute_Oral Presentation Rubric.pdf</t>
  </si>
  <si>
    <t>https://worldofteaching.com/powerpoints/geography/country-project-ppt-guidelines.pdf</t>
  </si>
  <si>
    <t>https://www.acpin.net/wp-content/uploads/2019/11/Conference-2019-Guidelines-for-Poster-abstract-and-Poster-Design-.pdf</t>
  </si>
  <si>
    <t>https://ugresearch.ku.edu/sites/ugresearch/files/documents/Online Poster Presentation Rubric.pdf</t>
  </si>
  <si>
    <t>https://www.novaesa.com/wp-content/uploads/2015/11/Présentation-novae.pdf</t>
  </si>
  <si>
    <t>https://storage.unitedwebnetwork.com/files/536/a3daaa4a2c60ef792c24693cc3940203.pdf</t>
  </si>
  <si>
    <t>https://www.ucwv.edu/wp-content/uploads/2020/03/2020-Product-and-Process-Rubric.pdf</t>
  </si>
  <si>
    <t>https://wheeling.edu/wp-content/uploads/2020/06/app-slides-getting-started.pdf</t>
  </si>
  <si>
    <t>https://acdis.org/system/files/resources/Creating and Delivering a Great Presentation-LA.pdf</t>
  </si>
  <si>
    <t>https://www.cqc.org.uk/sites/default/files/20151111_gpintroguide_inspection_presentation.pdf</t>
  </si>
  <si>
    <t>https://neurolab.gatech.edu/wp/wp-content/uploads/ting/pdf/Jobinterview_slides.pdf</t>
  </si>
  <si>
    <t>https://www.chu-nantes.fr/medias/fichier/guide-presentation-orale-demarche-clinique_1479294794854-pdf</t>
  </si>
  <si>
    <t>https://glenjackson.faculty.wvu.edu/files/d/ba808a7e-7278-45be-ace4-85970a3cee2a/presentation-zen.pdf</t>
  </si>
  <si>
    <t>https://meas.illinois.edu/wp-content/uploads/2017/02/Tips-and-Facts-M-Presentation-Skills.pdf</t>
  </si>
  <si>
    <t>https://www.eval.org/Portals/0/Docs/Successful Presentations.pdf</t>
  </si>
  <si>
    <t>https://www.presentation-assistant.com/doc/presentation_pointer_help.pdf</t>
  </si>
  <si>
    <t>https://www.britishcouncil.lk/sites/default/files/effective_presentation_skills.pdf</t>
  </si>
  <si>
    <t>https://files.eric.ed.gov/fulltext/EJ918600.pdf</t>
  </si>
  <si>
    <t>https://health.ucdavis.edu/cnr/download/Podium presentation tips.pdf</t>
  </si>
  <si>
    <t>https://nps.edu/documents/111291366/111353839/NSC_Ergonomics.pdf/e3b8e7c3-99c3-46c2-a50d-f71bb39611ba</t>
  </si>
  <si>
    <t>https://files.eric.ed.gov/fulltext/EJ1060637.pdf</t>
  </si>
  <si>
    <t>https://www2.deloitte.com/content/dam/Deloitte/uk/Documents/careers/deloitte-upskill-on-demand/deloitte-uk-presentation-preparation.pdf</t>
  </si>
  <si>
    <t>https://www.cambridgeenglish.org/images/168882-tkt-module-1-presentation-techniques-and-introductory-activities.pdf</t>
  </si>
  <si>
    <t>https://academy.idsociety.org/sites/default/files/Creating_and_Presenting_an_Effective_Lecture.pdf</t>
  </si>
  <si>
    <t>https://www.cs.cornell.edu/courses/cs6741/2016fa/res/midterm.pdf</t>
  </si>
  <si>
    <t>https://www.lkouniv.ac.in/site/writereaddata/siteContent/202005121213336615kaumudi-e content new.pdf</t>
  </si>
  <si>
    <t>https://www.thecomposingrooms.com/research/reading/2014/goffman_intro.pdf</t>
  </si>
  <si>
    <t>https://web.cs.wpi.edu/~cs513/s07/week12-presentation.pdf</t>
  </si>
  <si>
    <t>https://deepblue.lib.umich.edu/bitstream/handle/2027.42/144313/tct12712.pdf</t>
  </si>
  <si>
    <t>https://www.adelaide.edu.au/writingcentre/sites/default/files/docs/learningguide-powerpointpresentations.pdf</t>
  </si>
  <si>
    <t>https://www.qrg.northwestern.edu/papers/Files/QRG_Dist_Files/QRG_2007/tomai07narrative-final.pdf</t>
  </si>
  <si>
    <t>https://files.eric.ed.gov/fulltext/EJ1358705.pdf</t>
  </si>
  <si>
    <t>https://mi.eng.cam.ac.uk/~cipolla/archive/Presentations/MakingPresentations.pdf</t>
  </si>
  <si>
    <t>https://power2u.org/wp-content/uploads/2017/01/social-media-presentation.pdf</t>
  </si>
  <si>
    <t>https://www.uts.edu.au/sites/default/files/2018-06/intensive_presentation_student.pdf</t>
  </si>
  <si>
    <t>https://www.bsu.edu/-/media/www/departmentalcontent/math/pdfs/cp rubric.pdf?la=en</t>
  </si>
  <si>
    <t>https://arxiv.org/pdf/1903.03691.pdf</t>
  </si>
  <si>
    <t>https://spacegrant.arizona.edu/sites/spacegrant.arizona.edu/files/Presentation Preparation Notes_virtual.pdf</t>
  </si>
  <si>
    <t>http://thinktwicelegal.com/olio/articles/persuasion_article.pdf</t>
  </si>
  <si>
    <t>https://www.sagepub.com/sites/default/files/upm-binaries/17269_01_Chivers_Ch_01.pdf</t>
  </si>
  <si>
    <t>https://cbdm.uni-mainz.de/files/2017/03/tutorial_scientific_article_presentation.pdf</t>
  </si>
  <si>
    <t>https://45second.com/files/The_45_Second_Presentation_First_4_Chapters.pdf</t>
  </si>
  <si>
    <t>https://hr.wisc.edu/docs/grad-seminar-slides.pdf</t>
  </si>
  <si>
    <t>https://sites.duke.edu/training/files/2012/10/PasswordPresentation.pdf</t>
  </si>
  <si>
    <t>https://www.ursinus.edu/live/files/1164-preparing-a-slideshow-presentation-to-accompany-an</t>
  </si>
  <si>
    <t>https://dar.uga.edu/wp-content/uploads/5-Minute-Presentation-Planner.pdf</t>
  </si>
  <si>
    <t>https://www.britishcouncil.lk/sites/default/files/presentation_skills_advanced_0.pdf</t>
  </si>
  <si>
    <t>https://usa.ingrammicro.com/Documents/vendors/m/microsoft/power_bi_ga_deck_v2_4_23.pdf</t>
  </si>
  <si>
    <t>https://grad.uc.edu/content/dam/refresh/grad-62/docs/prof-devel/expo/Creating-Poster-Presentations-Using-PowerPoint-2010.pdf</t>
  </si>
  <si>
    <t>http://faculty.gordonstate.edu/ddavis/Faculty website materials/3350/3350 Presentation Assignment.pdf</t>
  </si>
  <si>
    <t>https://www.stonybrook.edu/commcms/history/documents/Oral_Presentations.GradingRubric.Flores.pdf</t>
  </si>
  <si>
    <t>https://nios.ac.in/media/documents/sec229new/Lesson9.pdf</t>
  </si>
  <si>
    <t>https://apps.kennesaw.edu/files/pr_app_uni_cdoc/doc/PowerPoint_2016_PC_ Introduction_to_PowerPoint.pdf</t>
  </si>
  <si>
    <t>https://www2.deloitte.com/content/dam/Deloitte/mm/Documents/audit/mm-aud-dls-be-intro-to-effective-presentation-update.pdf</t>
  </si>
  <si>
    <t>https://images.template.net/wp-content/uploads/2015/08/Free-Basic-Presentation-Outline-PDF-Download.pdf</t>
  </si>
  <si>
    <t>https://physics.ucmerced.edu/sites/physics.ucmerced.edu/files/page/documents/physics_presentation_rubric.pdf</t>
  </si>
  <si>
    <t>https://web.stanford.edu/~steener/netrhet/assignments/ResearchPresentationW12.pdf</t>
  </si>
  <si>
    <t>https://www.uni-weimar.de/fileadmin/user/fak/medien/professuren/Webis/teaching/ws17/computational-argumentation-seminar/wachsmuth17-basics-of-scientific-presentation.pdf</t>
  </si>
  <si>
    <t>https://extension.oregonstate.edu/sites/default/files/documents/10551/partsofapresentation.pdf</t>
  </si>
  <si>
    <t>https://www.astate.edu/a/global-initiatives/online/a-state-online-services/online-writing-center/student-resources/sentences-paragraphs-essays/A Guide to Graduate School Conference Papers-2.pdf</t>
  </si>
  <si>
    <t>https://webportal.bangkok.go.th/upload/user/00000132/download/Professional Presentation Techniques.pdf</t>
  </si>
  <si>
    <t>https://instruction.gwu.edu/sites/default/files/2020-09/ZoomRecordPres.pdf</t>
  </si>
  <si>
    <t>https://www.yealink.com/website-service/attachment/product_resource/documents/20230309/20230309034330298dfb3a3154b5ea077cf05e986e925.pdf</t>
  </si>
  <si>
    <t>https://sites.pitt.edu/~poole/Office2016Tutorials/2016Lesson9.pdf</t>
  </si>
  <si>
    <t>https://research-manila.letran.edu.ph/read/36</t>
  </si>
  <si>
    <t>http://ekladata.com/9sC0dpRLWZeSbmeSAd8B-7Ne4fM.pdf</t>
  </si>
  <si>
    <t>https://www.uab.edu/graduate/images/documents/resources/faculty-program-directors/events/2017_UAB_TITLE_IX_PRESENTATION_Advisors.pdf</t>
  </si>
  <si>
    <t>https://www.finchpark.com/courses/tkt/Unit_15/presentation_skills.pdf</t>
  </si>
  <si>
    <t>https://nus.edu.sg/celc/wp-content/uploads/2022/11/103-110miles.pdf</t>
  </si>
  <si>
    <t>https://www.jstor.org/stable/25678623</t>
  </si>
  <si>
    <t>https://seagrant.uaf.edu/nosb/info/oral-presentation-scoring-rubric.pdf</t>
  </si>
  <si>
    <t>https://www.interiorhealth.ca/sites/default/files/PDFS/diabetes-in-school-powerpoint-presentation.pdf</t>
  </si>
  <si>
    <t>https://link.springer.com/content/pdf/10.3758/BF03194327.pdf</t>
  </si>
  <si>
    <t>https://www.csun.edu/sites/default/files/Appendix B.pdf</t>
  </si>
  <si>
    <t>https://projects.iq.harvard.edu/files/commlab/files/powerpointbasics_vf_11-01-2019.pdf</t>
  </si>
  <si>
    <t>https://www.ifrs.org/content/dam/ifrs/supporting-implementation/agenda-decisions/2018/ifrs-9-presentation-of-interest-revenue-for-particular-financial-instruments-mar-18.pdf</t>
  </si>
  <si>
    <t>https://www.jfmed.uniba.sk/fileadmin/jlf/Pracoviska/ustav-cudzich-jazykov/Doktorandi/1.Speaking_at_Medical_Meetings.pdf</t>
  </si>
  <si>
    <t>https://academicworks.cuny.edu/cgi/viewcontent.cgi?filename=0&amp;article=1015&amp;context=lg_oers&amp;type=additional</t>
  </si>
  <si>
    <t>https://www.stmartin.edu/documents/guidelines-panel-presentations</t>
  </si>
  <si>
    <t>https://www.rit.edu/computing/sites/rit.edu.computing/files/docs/How to make a poster (with notes).pdf</t>
  </si>
  <si>
    <t>https://www.vanderbilt.edu/vinse/reu/2023_Presentation_Rubric.pdf</t>
  </si>
  <si>
    <t>https://www.se.rit.edu/~swen-261/slides/Project Presentation.pdf</t>
  </si>
  <si>
    <t>https://www.cdfifund.gov/sites/cdfi/files/2022-02/FY_2022_CDFI_NACA_Program_Application_Overview_PresentationV2.pdf</t>
  </si>
  <si>
    <t>http://www.cyto.purdue.edu/archive/Education/2010_data/Presentation_101_for_Graduate_Students.pdf</t>
  </si>
  <si>
    <t>https://www.uts.edu.au/sites/default/files/presentation_checklist_0.pdf</t>
  </si>
  <si>
    <t>https://medschool.vanderbilt.edu/wp-content/uploads/sites/38/public_files/SNAPPSupdated2015.pdf</t>
  </si>
  <si>
    <t>https://www.unh.edu/undergrad-research/sites/default/files/media/2022-07/oral-presentation-guide.pdf</t>
  </si>
  <si>
    <t>https://uca.edu/business/files/2012/08/mba_oral_presentation_rubric.pdf</t>
  </si>
  <si>
    <t>https://www.ps-philgeps.gov.ph/home/images/BAD/2ndAWM/PS-PhilGEPS_Stalwart_in_Promoting_Transparency_and_Competition_in_Government_Procurement.pdf</t>
  </si>
  <si>
    <t>https://ag2017.auf.org/media/filer_public/12/4d/124d7545-3b56-4685-9405-81ab0e8925f8/276-discours_presentation_strategie.pdf</t>
  </si>
  <si>
    <t>https://efiling.energy.ca.gov/getdocument.aspx?tn=239029</t>
  </si>
  <si>
    <t>https://www.shaker.org/Downloads/SMART-Goals2.pdf</t>
  </si>
  <si>
    <t>https://www.engr.psu.edu/ae/thesis/assignments/Presentation and Report Guidelines/AE482-PRESENTATION Tips.pdf</t>
  </si>
  <si>
    <t>https://www.jcu.edu/sites/default/files/2021-02/Video Presentation Guidelines.pdf</t>
  </si>
  <si>
    <t>https://academics.fresnostate.edu/oie/documents/assesments/OralRubric.pdf</t>
  </si>
  <si>
    <t>https://lms-paralel.esaunggul.ac.id/pluginfile.php?file=/97910/mod_resource/content/1/PRESENT.pdf</t>
  </si>
  <si>
    <t>https://files.eric.ed.gov/fulltext/EJ1339936.pdf</t>
  </si>
  <si>
    <t>https://www.aeaweb.org/content/file?id=651</t>
  </si>
  <si>
    <t>https://www.nj.gov/pvsc/home/public/community/pdf/20210811_3.pdf</t>
  </si>
  <si>
    <t>https://www3.uwsp.edu/acadaff/2015 Progress Appendix/Appendix A10 - Assessment Report Presentation Guidelines and Format Narrative.pdf</t>
  </si>
  <si>
    <t>https://lo.unisa.edu.au/pluginfile.php/2047073/mod_resource/content/3/Oral presentations planning a group presentation_2022.pdf</t>
  </si>
  <si>
    <t>https://osa.uark.edu/pdfs/event-planning-presentation.pdf</t>
  </si>
  <si>
    <t>https://www.purdue.edu/discoverypark/duri/sessions/Effective-Poster-Presentations.pdf</t>
  </si>
  <si>
    <t>http://eec.jaeurope.org/component/attachments/?task=download&amp;id=133:EEC_On_Stage_Presentation_Criteria_2016</t>
  </si>
  <si>
    <t>http://dspace.wunu.edu.ua/bitstream/316497/31335/1/Sandiy L._Developing Effective Presentations Skills.pdf</t>
  </si>
  <si>
    <t>https://www.colorado.edu/lab/zhanggroup/sites/default/files/attached-files/effective_presentation.pdf</t>
  </si>
  <si>
    <t>https://cws.auburn.edu/shared/files?id=159&amp;filename=2019 Oral Presentation Score Sheet.pdf</t>
  </si>
  <si>
    <t>https://www.cs.kent.edu/~jmaletic/CSseminar/talks/Presentations.pdf</t>
  </si>
  <si>
    <t>https://s24.q4cdn.com/126708163/files/doc_presentations/2022/07/ESG-Presentation_vF.pdf</t>
  </si>
  <si>
    <t>https://edps.engineering.queensu.ca/wp-content/uploads/2018/12/M2-Sample-Presentation-Assignment-1-Final-Presentation-Instructions.pdf</t>
  </si>
  <si>
    <t>https://www.wto.org/english/tratop_e/msmes_e/presentation_2122020_e.pdf</t>
  </si>
  <si>
    <t>https://www.uni-leipzig.de/fileadmin/ul/Dokumente/2020_Lehre-digital_H5P_CoursePresentation.pdf</t>
  </si>
  <si>
    <t>https://www.bwc.ohio.gov/downloads/blankpdf/MachGuardBasicsread.pdf</t>
  </si>
  <si>
    <t>https://gwc.gsrc.ucla.edu/file/79c73fb1-bc10-4ca3-af54-8335dd856364</t>
  </si>
  <si>
    <t>https://www.alaska.edu/pathways/files/Procurement_Report.pdf</t>
  </si>
  <si>
    <t>https://www.careers.cam.ac.uk/files/teaching_presentation_tips.pdf</t>
  </si>
  <si>
    <t>https://www.ilo.org/wcmsp5/groups/public/---ed_emp/---ifp_skills/documents/presentation/wcms_729757.pdf</t>
  </si>
  <si>
    <t>https://www.northwestern.edu/climb/pdfs-powerpoints/resources-oral/Oral presentation skills 2 - The Introduction 2013.pdf</t>
  </si>
  <si>
    <t>https://nflrc.hawaii.edu/media/pbllrepo/uploads/Rublic_4_Video_Presentation_Rubric.pdf</t>
  </si>
  <si>
    <t>https://investors.delltechnologies.com/static-files/463637e1-4d8b-4a54-af8a-3ee5509beb83</t>
  </si>
  <si>
    <t>https://www.bc.edu/content/dam/files/centers/cwf/research/publications/executivebriefingseries/Executive Briefing_PPT_Exploring Diversity</t>
  </si>
  <si>
    <t>https://ejssh.uitm.edu.my/images/Vol6Sept22/LED18673_EJSSHVOL6_2_SEPT2022.pdf</t>
  </si>
  <si>
    <t>https://files.eric.ed.gov/fulltext/EJ897770.pdf</t>
  </si>
  <si>
    <t>https://sphweb.bumc.bu.edu/otlt/mph-modules/Teams/Final group presentation rubric.pdf</t>
  </si>
  <si>
    <t>https://www.mekkographics.com/wp-content/uploads/2013/10/Examples-of-Strategy-Consulting-Firm-Client-Presentations.pdf</t>
  </si>
  <si>
    <t>https://www.fcusd.org/cms/lib/CA01001934/Centricity/Domain/28/Yondr Student Presentation for Advisory.pdf</t>
  </si>
  <si>
    <t>https://files.eric.ed.gov/fulltext/EJ1185791.pdf</t>
  </si>
  <si>
    <t>https://pridecc.wustl.edu/files/1315/1015/7747/Oral_Platform_Presentation_Guidelines.pdf</t>
  </si>
  <si>
    <t>https://ccalac.org/wordpress/wp-content/uploads/DMH-Case-Discussion-Format.pdf</t>
  </si>
  <si>
    <t>https://files-profile.medicine.yale.edu/documents/eccf7de4-4c16-4f56-9a91-59b8015e48da</t>
  </si>
  <si>
    <t>http://kortschakcenter.usc.edu/wp-content/uploads/2018/04/Goal-Setting-Presentation-2.pdf</t>
  </si>
  <si>
    <t>https://dpt-st.univ-boumerdes.dz/images/2022/cours-S2/meth-pres/cours3.pdf</t>
  </si>
  <si>
    <t>https://www.presentationzen.com/chapter6_pages.pdf</t>
  </si>
  <si>
    <t>https://www.marquette.edu/oie/documents/presentation-skill-tips-for-esl-students.pdf</t>
  </si>
  <si>
    <t>https://biostat.wisc.edu/~kbroman/presentations/giving_talks.pdf</t>
  </si>
  <si>
    <t>https://files.eric.ed.gov/fulltext/EJ1017035.pdf</t>
  </si>
  <si>
    <t>https://elibrary.tucl.edu.np/bitstream/123456789/10259/1/Full Thesis(3).pdf</t>
  </si>
  <si>
    <t>https://tbb.bio.uu.nl/MERIT/pdf/cst1articlebodylanguage3.pdf</t>
  </si>
  <si>
    <t>https://www.ncoc.kz/Documents/Procurement Process/Tender Writing Presentation Eng.pdf</t>
  </si>
  <si>
    <t>https://www.sec.gov/spotlight/investor-advisory-committee-2012/slides-nancy-liao-brief-intro-to-blockchain-iac-101217.pdf</t>
  </si>
  <si>
    <t>https://www.readwritethink.org/sites/default/files/resources/lesson_images/lesson960/Rubric.pdf</t>
  </si>
  <si>
    <t>https://doh.wa.gov/sites/default/files/legacy/Documents/1600//COVIDSchoolsPresentation-2-25-20.pdf</t>
  </si>
  <si>
    <t>https://query.prod.cms.rt.microsoft.com/cms/api/am/binary/RE4J2Yy</t>
  </si>
  <si>
    <t>https://www.eso.org/sci/libraries/lisa/lisamanual/soc/pppresentation.pdf</t>
  </si>
  <si>
    <t>https://infosec.nova.edu/outreach/computer_and_internet_security_presentation.pdf</t>
  </si>
  <si>
    <t>https://www.leadstrat.com/wp-content/uploads/2016/05/Infographic_Presentation-Training-Facilitation_LeadershipStrategies.pdf</t>
  </si>
  <si>
    <t>https://in.sagepub.com/sites/default/files/upm-binaries/61722_Chapter_14.pdf</t>
  </si>
  <si>
    <t>https://egrove.olemiss.edu/cgi/viewcontent.cgi?article=1411&amp;context=dl_tr</t>
  </si>
  <si>
    <t>https://static1.squarespace.com/static/55810da1e4b040cf35c0222c/t/5737415fb6aa607768dd6529/1463239015245/cultural+awareness+and+sensitivity+2016.pdf</t>
  </si>
  <si>
    <t>https://www.canberra.edu.au/library/attachments/pdf/Oral-Presentations-2014.pdf</t>
  </si>
  <si>
    <t>https://cehs.unl.edu/EdPsych/NICPP/Case Presentation SUPERVISOR.pdf</t>
  </si>
  <si>
    <t>https://www.cmu.edu/student-success/other-resources/handouts/comm-supp-pdfs/presentation-strategies.pdf</t>
  </si>
  <si>
    <t>https://www.shrs.pitt.edu/sites/default/files/library/documents/phdrs/ANNUAL PROGRESS REPORT.pdf</t>
  </si>
  <si>
    <t>https://www.europarl.europa.eu/cmsdata/140221/PPT Turk fake news.pdf</t>
  </si>
  <si>
    <t>https://www.unlv.edu/sites/default/files/story_attachments/1111/Podium Evaluations_0.pdf</t>
  </si>
  <si>
    <t>https://digitalcommons.unl.edu/cgi/viewcontent.cgi?article=1100&amp;context=managementfacpub</t>
  </si>
  <si>
    <t>https://www.treasurer.ca.gov/cdiac/webinars/2021/01/slides-benchmarking.pdf</t>
  </si>
  <si>
    <t>https://halllab2.sitehost.iu.edu/grad_resources/CAPES04_Presentation_Skills.pdf</t>
  </si>
  <si>
    <t>https://staffnew.uny.ac.id/upload/132310012/pendidikan/presentation-skills-pdf.pdf</t>
  </si>
  <si>
    <t>https://www.montclair.edu/information-technology/wp-content/uploads/sites/168/2022/08/Introduction-to-PowerPoint-2016.pdf</t>
  </si>
  <si>
    <t>https://www.une.edu.au/__data/assets/pdf_file/0011/245639/PowerPoint-Marking-Criteria.pdf</t>
  </si>
  <si>
    <t>http://www.leadertic.com/wp-content/uploads/PLaquette-presentation-LeaderTIC.pdf</t>
  </si>
  <si>
    <t>https://www.energy.gov/sites/prod/files/2020/04/f73/virtual R&amp;D 2020-oral-presentation-instructions rev. 1-4-15-2020.pdf</t>
  </si>
  <si>
    <t>https://nou.edu.ng/coursewarecontent/AGR 515 MAIN_docx.pdf</t>
  </si>
  <si>
    <t>https://inside.tamuc.edu/facultystaffservices/trainingDevelopment/documents/survey.pdf</t>
  </si>
  <si>
    <t>https://www2.deloitte.com/content/dam/Deloitte/uk/Documents/careers/deloitte-upskill-on-demand/deloitte-uk-presentation-skills-on-demand-learning-workbook.pdf</t>
  </si>
  <si>
    <t>https://www.isothermal.edu/about/assessment/assets/rubric-present.pdf</t>
  </si>
  <si>
    <t>https://www.up.ac.za/media/shared/6/ZP_Files/october-support-session-2015-prof-rinelle-evans_useful-english-phrases-typically-used-when-delivering-a-present_1.zp69729.pdf</t>
  </si>
  <si>
    <t>https://www.nps.edu/documents/111291366/111353839/NSC_Ergonomics.pdf/e3b8e7c3-99c3-46c2-a50d-f71bb39611ba?t=1580137721000</t>
  </si>
  <si>
    <t>https://www.tnstate.edu/graduate/Thesis_Dissertation_Proposal_Approval.pdf</t>
  </si>
  <si>
    <t>https://community.pepperdine.edu/graziadio/academics/full-time-programs/content/samplegrouppresentationrubric.pdf</t>
  </si>
  <si>
    <t>https://eoss.asu.edu/sites/default/files/Data_Presentation.pdf</t>
  </si>
  <si>
    <t>https://workday.yale.edu/sites/default/files/files/Presentations/Workday JAN-2014 HR Communty Update_Final.pdf</t>
  </si>
  <si>
    <t>https://www.gvsu.edu/cms4/asset/ADF07E49-072A-94F6-CDB589FA14E53075/workday_for_managers_kick-off_april_2023.pdf</t>
  </si>
  <si>
    <t>https://www.vumc.org/myworkday/sites/default/files/public_files/Change Network Department Presentation 9.27.22.pdf</t>
  </si>
  <si>
    <t>https://www.workday.com/content/dam/web/en-us/documents/investor/workday-fiscal-2024-fourth-quarter-investor-presentation.pdf</t>
  </si>
  <si>
    <t>https://www.workday.com/content/dam/web/uk/documents/it-strategy-and-vision-presentation-elevate-london-uk.pdf</t>
  </si>
  <si>
    <t>https://www.workday.com/content/dam/web/uk/documents/it-ai-ml-presentation-elevate-london-uk.pdf</t>
  </si>
  <si>
    <t>https://www.brandeis.edu/workday/_docs/KickoffPresentation.pdf</t>
  </si>
  <si>
    <t>https://www.finance.upenn.edu/wp-content/uploads/10-6-21-Workday-Presentation.pdf</t>
  </si>
  <si>
    <t>https://www.oxfordasd.org/cms/lib/PA02218845/Centricity/Domain/303/Research Paper and Presentation Rubric.pdf</t>
  </si>
  <si>
    <t>https://www.vumc.org/myworkday/sites/default/files/public_files/May Change Network Department Presentation.pdf</t>
  </si>
  <si>
    <t>https://www.duarte.com/wp-content/uploads/Duarte-10-Tips-for-Powerful-Presentations.pdf</t>
  </si>
  <si>
    <t>https://orso.wsu.edu/documents/2020/11/march-2020-rac.pdf/</t>
  </si>
  <si>
    <t>https://cms.oregon.gov/das/SiteAssets/Pages/absd/Workday Presentation.pdf</t>
  </si>
  <si>
    <t>https://www.ijiapp.com/doi/IJPP/pdf/10.5005/jp-journals-10067-0112</t>
  </si>
  <si>
    <t>https://www.vumc.org/myworkday/sites/default/files/public_files/Change Network Department Presentation 4.28.22.pdf</t>
  </si>
  <si>
    <t>https://apps.hr.cornell.edu/workdayCommunications/Tutorials/MJBE Tutorial/multiple_jobs_presentation.pdf</t>
  </si>
  <si>
    <t>https://test-dbm.maryland.gov/sps/Documents/Presentation-Processing_Accident_Leave_in_Workday.pdf</t>
  </si>
  <si>
    <t>https://health.maryland.gov/ohr/Documents/workday-orientation.pdf</t>
  </si>
  <si>
    <t>https://www.financialexecutives.org/getattachment/Events/Event-Builder/FEI-Webinar-2-Workday-No-polls-(2).pdf.aspx</t>
  </si>
  <si>
    <t>https://jira.iilg.com/secure/attachment/572763/Discover the Capabilities of Workdays E-Verify Integration_0.pdf</t>
  </si>
  <si>
    <t>https://www.newhope-mbc.org/images/vbs2023/2023 VBS PRESENTATION_WORKDAY 2_PDF B-W.pdf</t>
  </si>
  <si>
    <t>http://newhope-mbc.org/images/vbs2023/2023 VBS PRESENTATION_WORKDAY 4_PDF B-W.pdf</t>
  </si>
  <si>
    <t>https://facultysenate.ucf.edu/document/december-1-2021-agenda-and-meeting-materials/</t>
  </si>
  <si>
    <t>https://www.newhope-mbc.org/images/vbs2023/2023 VBS PRESENTATION_WORKDAY 4_PDF B-W.pdf</t>
  </si>
  <si>
    <t>https://www.newhope-mbc.org/images/vbs2023/2023 VBS PRESENTATION_WORKDAY 3_PDF B-W.pdf</t>
  </si>
  <si>
    <t>https://workday.yale.edu/sites/default/files/files/ServiceGroupSnapshot.pdf</t>
  </si>
  <si>
    <t>http://newhope-mbc.org/images/vbs2023/2023 VBS PRESENTATION_WORKDAY 2_PDF B-W.pdf</t>
  </si>
  <si>
    <t>https://www.csuci.edu/wmc/pdf/wmcresearchposter-2016.pdf</t>
  </si>
  <si>
    <t>https://test-dbm.maryland.gov/sps/Documents/Presentation_Understanding_Leave Events_Accident Leave.pdf</t>
  </si>
  <si>
    <t>https://www.vumc.org/myworkday/sites/default/files/public_files/Change_Network_Dept_Presentation_6.22.22.pdf</t>
  </si>
  <si>
    <t>https://courses.washington.edu/lingclas/481/presentation_tips.pdf</t>
  </si>
  <si>
    <t>https://www.salford.ac.uk/sites/default/files/2020-06/Presentation-Skills.pdf</t>
  </si>
  <si>
    <t>https://miracosta.edu/office-of-the-president/accreditation/_docs/iser/standard-iiid/IIID8-6_WorkdayUpdatePresentation_BOT02-13-20Meeting.pdf</t>
  </si>
  <si>
    <t>https://www.co.hinds.ms.us/pgs/BoardMinutes/docs/Minutes - August 7, 2023.pdf</t>
  </si>
  <si>
    <t>https://gobeacon.com/wp-content/uploads/2022/06/Workday-Go-Live-Training-Schedule-Drivers3.pdf</t>
  </si>
  <si>
    <t>https://www.montgomerycollege.edu/_documents/about-mc/governance/councils/employee-services-council/2016-2017/employee-services-council-minutes-2017-02-23.pdf</t>
  </si>
  <si>
    <t>https://www.vkdzvcw.com/usm/adminfinance/itcc/ITCCMinutes5-8-15.pdf</t>
  </si>
  <si>
    <t>https://my.marymount.edu/my.marymount.edu/media/Workday-Project/Documents/Supplier-Request-and-Supplier-Invoices-Presentation.pdf</t>
  </si>
  <si>
    <t>http://newhope-mbc.org/images/vbs2023/2023 VBS PRESENTATION_WORKDAY 3_PDF B-W.pdf</t>
  </si>
  <si>
    <t>https://proof-agcnebuilders.presencehost.net/file_download/inline/e459bcbc-9c17-4f02-b013-50bacfd49e8f</t>
  </si>
  <si>
    <t>https://health.maryland.gov/ohr/Documents/workday-orientation.pdf?Mobile=1</t>
  </si>
  <si>
    <t>https://static1.squarespace.com/static/6363d634d09e946e9eee4ad7/t/64c9447fcf69d44c2237a2d3/1690911872071/Lesson_07_ThemePresentation.pdf</t>
  </si>
  <si>
    <t>https://languagemattersuk.com/wp-content/uploads/2020/08/LM_Business-English_Presentation-Phrases.pdf</t>
  </si>
  <si>
    <t>https://www.ashp.org/-/media/midyear-conference/docs/2019/MCM19-Poster-Presenter-Handbook.ashx?la=en&amp;hash=4E12BF564B5D1AEFE97E8C4D42602507236D307C</t>
  </si>
  <si>
    <t>https://techcom.engin.umich.edu/wp-content/uploads/sites/10/2020/09/TechComTip_Design_PowerPt_Slides.pdf</t>
  </si>
  <si>
    <t>http://www.theruffledmango.com/wp-content/uploads/2016/10/Presentation-Schedule.pdf</t>
  </si>
  <si>
    <t>https://www.ucc.ie/en/media/support/skillscentre/pdfx27sampbookmarks/PresentationSkills.pdf</t>
  </si>
  <si>
    <t>https://workday.sharefestinc.org/~L8H1Z8/lima?download&amp;FileName=I_Presentation_Accommodations&amp;h=C4Q0Z1</t>
  </si>
  <si>
    <t>https://www.retailkindsof.com/sites/default/files/CAPMeeting711.21.19.pdf</t>
  </si>
  <si>
    <t>https://www.jstor.org/stable/26514373</t>
  </si>
  <si>
    <t>https://www.annaly.com/~/media/Files/A/Annaly-V3/documents/Earnings Docs/2023/q2/q2-2023-investor-presentation.pdf</t>
  </si>
  <si>
    <t>https://www.annaly.com/~/media/Files/A/Annaly-V3/documents/Earnings Docs/2021/q4/q4-2021-investor-presentation.pdf</t>
  </si>
  <si>
    <t>https://investors.annaly.com/~/media/Files/A/Annaly-V3/documents/Earnings Docs/2023/q3/q3-2023-investor-presentation.pdf</t>
  </si>
  <si>
    <t>https://investor.annaly.com/~/media/Files/A/Annaly-V3/documents/Earnings Docs/2022/q2/q2-2022-presentation.pdf</t>
  </si>
  <si>
    <t>https://www.annaly.com/~/media/Files/A/Annaly-V3/residential-credit-presentation-oct-2023.pdf</t>
  </si>
  <si>
    <t>https://investor.annaly.com/~/media/Files/A/Annaly-V3/documents/Earnings Docs/2021/q2/q2-2021-investor-presentation.pdf</t>
  </si>
  <si>
    <t>https://investor.annaly.com/~/media/Files/A/Annaly-V3/documents/Earnings Docs/2020/q4/q4-2020-investor-presentation.pdf</t>
  </si>
  <si>
    <t>https://www.annaly.com/~/media/Files/A/Annaly-V3/documents/Earnings Docs/2021/q3/q3-2021-investor-presentation.pdf</t>
  </si>
  <si>
    <t>https://investor.annaly.com/~/media/Files/A/Annaly-V3/documents/Earnings Docs/2020/q3/q3-2020-investor-presentation.pdf</t>
  </si>
  <si>
    <t>https://www.annaly.com/~/media/Files/A/Annaly-V3/quarterly-supplemental-information/ESG Presentation to Investors_January 2019.pdf</t>
  </si>
  <si>
    <t>https://investor.annaly.com/~/media/Files/A/Annaly-V3/2019 Presentations/2019-annual-meeting-presentation.pdf</t>
  </si>
  <si>
    <t>https://investor.annaly.com/~/media/Files/A/Annaly-V3/documents/residential-credit-presentation-july-2020.pdf</t>
  </si>
  <si>
    <t>https://investor.annaly.com/~/media/Files/A/Annaly-V3/documents/residential-credit-presentation-september-2020.pdf</t>
  </si>
  <si>
    <t>https://www.annaly.com/~/media/Files/A/Annaly-V3/reports-and-presentations/1q-2017/investor-presentation-may-2017.pdf</t>
  </si>
  <si>
    <t>https://investor.annaly.com/~/media/Files/A/Annaly-V3/documents/Earnings Docs/2021/q3/q3-2021-investor-presentation.pdf</t>
  </si>
  <si>
    <t>https://investor.annaly.com/~/media/Files/A/Annaly-V3/residential-credit-presentation-oct-2023.pdf</t>
  </si>
  <si>
    <t>https://investor.annaly.com/~/media/Files/A/Annaly-V3/Residential Credit Presentation July 2022.pdf</t>
  </si>
  <si>
    <t>https://investor.annaly.com/~/media/Files/A/Annaly-V3/documents/Earnings Docs/2023/q1/q1-2023-investor-presentation.pdf</t>
  </si>
  <si>
    <t>https://investor.annaly.com/~/media/Files/A/Annaly-V3/2019 Presentations/Residential Credit Presentation - May 2019.pdf</t>
  </si>
  <si>
    <t>https://www.annaly.com/~/media/Files/A/Annaly-V3/2019 Presentations/Annaly ESG Presentation to Investors November 2019 vFinal.pdf</t>
  </si>
  <si>
    <t>https://www.annaly.com/~/media/Files/A/Annaly-V3/reports-and-presentations/4q-2017/q417-annaly-investor-presentation-v1.pdf</t>
  </si>
  <si>
    <t>https://www.annaly.com/~/media/Files/A/Annaly-V3/documents/Earnings Docs/2022/q4/q4-22-investor-presentation.pdf</t>
  </si>
  <si>
    <t>https://investor.annaly.com/~/media/Files/A/Annaly-V3/reports-and-presentations/4q-2017/q417-annaly-investor-presentation-v1.pdf</t>
  </si>
  <si>
    <t>https://www.annaly.com/~/media/Files/A/Annaly-V3/press-release/residential-credit-presentation-september-2019.pdf</t>
  </si>
  <si>
    <t>https://www.annaly.com/~/media/Files/A/Annaly-V3/reports-and-presentations/Q2 2017 Investor Supplement _vFINAL.pdf</t>
  </si>
  <si>
    <t>https://investor.annaly.com/~/media/Files/A/Annaly-V3/documents/Earnings Docs/2023/q3/q3-2023-investor-presentation.pdf</t>
  </si>
  <si>
    <t>https://investor.annaly.com/~/media/Files/A/Annaly-V3/documents/annaly-3q16-investor-presentation.pdf</t>
  </si>
  <si>
    <t>https://www.annaly.com/~/media/Files/A/Annaly-V3/documents/residential-credit-presentation-2019.pdf</t>
  </si>
  <si>
    <t>https://investor.annaly.com/~/media/Files/A/Annaly-V3/2019 Presentations/Annaly ESG Presentation to Investors November 2019 vFinal.pdf</t>
  </si>
  <si>
    <t>https://www.annaly.com/~/media/Files/A/Annaly-V3/documents/Earnings Docs/2020/q2/q2-2020-investor-presentation.pdf</t>
  </si>
  <si>
    <t>https://www.annaly.com/~/media/Files/A/Annaly-V3/documents/annaly-3q16-investor-presentation.pdf</t>
  </si>
  <si>
    <t>https://investor.annaly.com/~/media/Files/A/Annaly-V3/documents/annual-shareholder-presentation-may-2016-vf.PDF</t>
  </si>
  <si>
    <t>https://www.annaly.com/~/media/Files/A/Annaly-V3/documents/Earnings Docs/2022/q3/q3-2022-presentation.pdf</t>
  </si>
  <si>
    <t>https://www.annaly.com/~/media/Files/A/Annaly-V3/press-release/q1-2019-investor-presentation.pdf</t>
  </si>
  <si>
    <t>https://investor.annaly.com/~/media/Files/A/Annaly-V3/documents/Earnings Docs/2022/q1/q1-2022-presentation.pdf</t>
  </si>
  <si>
    <t>https://www.annaly.com/~/media/Files/A/Annaly-V3/documents/Earnings Docs/2021/q2/q2-2021-investor-presentation.pdf</t>
  </si>
  <si>
    <t>https://investor.annaly.com/~/media/Files/A/Annaly-V3/documents/Earnings Docs/2022/q3/q3-2022-presentation.pdf</t>
  </si>
  <si>
    <t>https://www.annaly.com/~/media/Files/A/Annaly-V3/documents/Earnings Docs/2018/Q4/4q2018-presentation.pdf</t>
  </si>
  <si>
    <t>https://investor.annaly.com/~/media/Files/A/Annaly-V3/documents/Earnings Docs/2021/q4/q4-2021-investor-presentation.pdf</t>
  </si>
  <si>
    <t>https://investors.annaly.com/~/media/Files/A/Annaly-V3/documents/Earnings Docs/2022/q4/q4-22-investor-presentation.pdf</t>
  </si>
  <si>
    <t>https://www.annaly.com/~/media/Files/A/Annaly-V3/press-release/q3-2019-investor-presentation.pdf</t>
  </si>
  <si>
    <t>https://www.annaly.com/~/media/Files/A/Annaly-V3/documents/residential-credit-presentation-october-2020.pdf</t>
  </si>
  <si>
    <t>https://investors.annaly.com/~/media/Files/A/Annaly-V3/documents/Earnings Docs/2023/q2/q2-2023-investor-presentation.pdf</t>
  </si>
  <si>
    <t>https://www.annaly.com/~/media/Files/A/Annaly-V3/documents/4q16-investor-presentation.pdf</t>
  </si>
  <si>
    <t>https://www.annaly.com/~/media/Files/A/Annaly-V3/documents/Earnings Docs/2020/q1/q1-2020-investor-presentation-vf.pdf</t>
  </si>
  <si>
    <t>https://www.annaly.com/~/media/Files/A/Annaly-V3/documents/investor-presentation-august-2016.pdf</t>
  </si>
  <si>
    <t>https://www.annaly.com/~/media/Files/A/Annaly-V3/press-release/q2-2019-investor-presentation.pdf</t>
  </si>
  <si>
    <t>https://www.annaly.com/~/media/Files/A/Annaly-V3/documents/Earnings Docs/2018/Q1/Q118 Investor Presentation vF.PDF</t>
  </si>
  <si>
    <t>https://investors.annaly.com/~/media/Files/A/Annaly-V3/documents/Earnings Docs/2023/q1/q1-2023-investor-presentation.pdf</t>
  </si>
  <si>
    <t>https://www.annaly.com/~/media/Files/A/Annaly-V3/documents/2020-annual-meeting-presentation.pdf</t>
  </si>
  <si>
    <t>https://investors.annaly.com/~/media/Files/A/Annaly-V3/documents/Earnings Docs/2021/q3/q3-2021-investor-presentation.pdf</t>
  </si>
  <si>
    <t>https://www.annaly.com/~/media/Files/A/Annaly-V3/documents/investor-presentation-october-2016.pdf</t>
  </si>
  <si>
    <t>https://investor.annaly.com/~/media/Files/A/Annaly-V3/reports-and-presentations/Q2 2017 Investor Supplement _vFINAL.pdf</t>
  </si>
  <si>
    <t>https://investor.annaly.com/~/media/Files/A/Annaly-V3/documents/Earnings Docs/2022/q4/q4-22-investor-presentation.pdf</t>
  </si>
  <si>
    <t>https://www.annaly.com/~/media/Files/A/Annaly-V3/reports-and-presentations/vFINAL-Earnings Supplement - Q3 2017.pdf</t>
  </si>
  <si>
    <t>https://investor.annaly.com/~/media/Files/A/Annaly-V3/documents/Earnings Docs/2018/Q3/3q2018-presentation.pdf</t>
  </si>
  <si>
    <t>https://investor.annaly.com/~/media/Files/A/Annaly-V3/documents/investor-presentation-august-2016.pdf</t>
  </si>
  <si>
    <t>https://static.seekingalpha.com/uploads/sa_presentations/546/75546/original.pdf</t>
  </si>
  <si>
    <t>https://investor.annaly.com/~/media/Files/A/Annaly-V3/press-release/q3-2019-investor-presentation.pdf</t>
  </si>
  <si>
    <t>https://investors.annaly.com/~/media/Files/A/Annaly-V3/documents/Earnings Docs/2022/q1/q1-2022-presentation.pdf</t>
  </si>
  <si>
    <t>https://investor.annaly.com/~/media/Files/A/Annaly-V3/documents/Earnings Docs/2020/q2/q2-2020-investor-presentation.pdf</t>
  </si>
  <si>
    <t>https://investors.annaly.com/~/media/Files/A/Annaly-V3/documents/Earnings Docs/2021/q4/q4-2021-investor-presentation.pdf</t>
  </si>
  <si>
    <t>https://investor.annaly.com/~/media/Files/A/Annaly-V3/reports-and-presentations/1q-2017/investor-presentation-may-2017.pdf</t>
  </si>
  <si>
    <t>https://www.annaly.com/~/media/Files/A/Annaly-V3/documents/barclays-presentation-vf.pdf</t>
  </si>
  <si>
    <t>https://investor.annaly.com/~/media/Files/A/Annaly-V3/reports-and-presentations/vFINAL-Earnings Supplement - Q3 2017.pdf</t>
  </si>
  <si>
    <t>https://www.annaly.com/~/media/Files/A/Annaly-V3/2019 Presentations/2019-annual-meeting-presentation.pdf</t>
  </si>
  <si>
    <t>https://investor.annaly.com/~/media/Files/A/Annaly-V3/documents/residential-credit-presentation-february-2020-v1.pdf</t>
  </si>
  <si>
    <t>https://investor.annaly.com/~/media/Files/A/Annaly-V3/documents/2020-annual-meeting-presentation.pdf</t>
  </si>
  <si>
    <t>https://investor.annaly.com/~/media/Files/A/Annaly-V3/documents/Earnings Docs/2021/q1/q1-2021-investor-presentation.pdf</t>
  </si>
  <si>
    <t>https://investor.annaly.com/~/media/Files/A/Annaly-V3/documents/residential-credit-presentation-october-2020.pdf</t>
  </si>
  <si>
    <t>https://investor.annaly.com/~/media/Files/A/Annaly-V3/documents/Earnings Docs/2018/Q1/Q118 Investor Presentation vF.PDF</t>
  </si>
  <si>
    <t>https://www.annaly.com/~/media/Files/A/Annaly-V3/documents/events/Annaly Annual Meeting Presentation.pdf</t>
  </si>
  <si>
    <t>https://investors.annaly.com/~/media/Files/A/Annaly-V3/documents/Earnings Docs/2021/q1/q1-2021-investor-presentation.pdf</t>
  </si>
  <si>
    <t>https://www.annaly.com/~/media/Files/A/Annaly-V3/documents/Earnings Docs/2021/annual-meeting-presentation-05-19-2021.pdf</t>
  </si>
  <si>
    <t>https://investors.annaly.com/~/media/Files/A/Annaly-V3/documents/Earnings Docs/2022/q3/q3-2022-presentation.pdf</t>
  </si>
  <si>
    <t>https://www.annaly.com/~/media/Files/A/Annaly-V3/documents/Earnings Docs/2020/q3/q3-2020-investor-presentation.pdf?source=content_type:react|first_level_url:article|section:main_content|button:body_link</t>
  </si>
  <si>
    <t>https://investor.annaly.com/~/media/Files/A/Annaly-V3/documents/4q16-investor-presentation.pdf</t>
  </si>
  <si>
    <t>https://investor.annaly.com/~/media/Files/A/Annaly-V3/documents/Earnings Docs/2018/Q2/q218-investor-presentation.pdf</t>
  </si>
  <si>
    <t>https://investor.annaly.com/~/media/Files/A/Annaly-V3/documents/Earnings Docs/2018/Q4/4q2018-presentation.pdf</t>
  </si>
  <si>
    <t>https://investors.annaly.com/~/media/Files/A/Annaly-V3/documents/Earnings Docs/2020/q4/q4-2020-investor-presentation.pdf</t>
  </si>
  <si>
    <t>https://investor.annaly.com/~/media/Files/A/Annaly-V3/documents/Earnings Docs/2019/q4/4q2019-presentation.pdf</t>
  </si>
  <si>
    <t>https://investor.annaly.com/~/media/Files/A/Annaly-V3/residential-credit-presentation-feb-2023.pdf</t>
  </si>
  <si>
    <t>https://investor.annaly.com/~/media/Files/A/Annaly-V3/documents/investor-presentation-may-2016.pdf</t>
  </si>
  <si>
    <t>https://www.annaly.com/~/media/Files/A/Annaly-V3/documents/commercial-real-estate-credit-presentation-february-2020.pdf</t>
  </si>
  <si>
    <t>https://investor.annaly.com/~/media/Files/A/Annaly-V3/documents/residential-credit-presentation-2019.pdf</t>
  </si>
  <si>
    <t>https://investor.annaly.com/~/media/Files/A/Annaly-V3/documents/Residential Credit Presentation - February 2019.pdf</t>
  </si>
  <si>
    <t>https://investor.annaly.com/~/media/Files/A/Annaly-V3/documents/Earnings Docs/2021/annual-meeting-presentation-05-19-2021.pdf</t>
  </si>
  <si>
    <t>https://investor.annaly.com/~/media/Files/A/Annaly-V3/documents/barclays-presentation-vf.pdf</t>
  </si>
  <si>
    <t>https://investors.annaly.com/~/media/Files/A/Annaly-V3/documents/Earnings Docs/2022/q2/q2-2022-presentation.pdf</t>
  </si>
  <si>
    <t>https://investor.annaly.com/~/media/Files/A/Annaly-V3/documents/events/Annaly Annual Meeting Presentation.pdf</t>
  </si>
  <si>
    <t>https://annaly-v3.prod-use1.investis.com/~/media/Files/A/Annaly-V3/documents/Earnings Docs/2023/q2/q2-2023-investor-presentation.pdf</t>
  </si>
  <si>
    <t>https://docs.publicnow.com/viewDoc?filename=41676\EXT\346579E3F53DD25CE696EB80C23A65AAEF5EEF19_6555B54C554C8E5E454A992EB2461246EAC37A47.PDF</t>
  </si>
  <si>
    <t>https://docs.publicnow.com/viewDoc?filename=41676\EXT\97EF902E85CC79A7B2F87182D7A8B089451331F4_08EE59A1DA0422D1CE3FCCDA9B2BAAA8C075D6C5.PDF</t>
  </si>
  <si>
    <t>https://docs.publicnow.com/viewDoc?hash_primary=97EF902E85CC79A7B2F87182D7A8B089451331F4</t>
  </si>
  <si>
    <t>https://docs.publicnow.com/viewDoc?hash_primary=346579E3F53DD25CE696EB80C23A65AAEF5EEF19</t>
  </si>
  <si>
    <t>https://docs.publicnow.com/viewDoc?hash_primary=569E19760DD6A5C6C84139014E17433941E51294</t>
  </si>
  <si>
    <t>https://dbm.maryland.gov/benefits/Documents/Introduction to Mindful Meditation Presentation.pdf</t>
  </si>
  <si>
    <t>http://www.stmarysharda.com/uploads/studymaterial/2020-11-02-IX-COMPUTER-0.pdf</t>
  </si>
  <si>
    <t>https://med.stanford.edu/content/dam/sm/peds/documents/SC - Research Resources/Platform Presentation Tips.pdf</t>
  </si>
  <si>
    <t>https://med.stanford.edu/content/dam/sm/faculty-diversity/documents/Events/Top-10-Tips-for-Managing-Presentation-Anxiety-c-Matt-Abrahams.pdf</t>
  </si>
  <si>
    <t>https://images.template.net/wp-content/uploads/2016/04/22140033/Basic-Presentation-Outline-Template-PDF-Free-Download.pdf</t>
  </si>
  <si>
    <t>https://s3.wp.wsu.edu/uploads/sites/2074/2021/02/em4788E-Leaders-Guide-to-4-H-Public-presentations-demonstrations-and-Illustrated-Talks.pdf</t>
  </si>
  <si>
    <t>https://www.un.org/waterforlifedecade/green_economy_2011/ppt/03_10_2011_market_place_josefina_maestu.pdf</t>
  </si>
  <si>
    <t>https://www.csun.edu/~alliance/Wellness_Coreteam/PowerPoint Presentations/Reducing Stress/reducing_stress_employee_handouts.pdf</t>
  </si>
  <si>
    <t>http://www.guruobgyn.com/wp-content/pdf/pdf10.pdf</t>
  </si>
  <si>
    <t>https://www.cmu.edu/student-success/other-resources/handouts/comm-supp-pdfs/designing-powerpoint-slides.pdf</t>
  </si>
  <si>
    <t>https://www.bcit.ca/files/library/pdf/bcit_apa_citing_images_in_your_report.pdf</t>
  </si>
  <si>
    <t>https://www.osot.on.ca/OSOT/CMDownload.aspx?ContentKey=622afef2-3181-4bfe-a92d-6a676949bff8&amp;ContentItemKey=2f207786-a519-40cc-8259-97aeed7a961d</t>
  </si>
  <si>
    <t>https://rcnl.rice.edu/PDFs/presentation_suggestions.pdf</t>
  </si>
  <si>
    <t>https://www.brown.edu/Courses/BI_278/Other/Teaching examples/Brain and Behavior/slides/Mood/Mood-Clinical/Mood Disorders for printout.pdf</t>
  </si>
  <si>
    <t>https://extension.oregonstate.edu/sites/default/files/documents/10551/4hpresentationmemberguiderevjan2017.pdf</t>
  </si>
  <si>
    <t>https://aas.org/sites/default/files/2021-09/AAS_Presentation_Slides_Nutshell_2021Sep_1.pdf</t>
  </si>
  <si>
    <t>https://teaching.utsa.edu/wp-content/uploads/2017/08/Give-Your-Students-5-Tips-for-a-Group-Presentation.pdf</t>
  </si>
  <si>
    <t>https://www.epa.gov/sites/production/files/2021-05/documents/ftgtw_workshoppresentation_2021-may-final-for_web_no_notes.pdf</t>
  </si>
  <si>
    <t>https://web.cs.ucla.edu/idm/PresentationTips.pdf</t>
  </si>
  <si>
    <t>https://www.awma.org/files/ACE2021/2021 author resource materials/2021 PowerPoint Presentation Style Guide_March 11.pdf</t>
  </si>
  <si>
    <t>https://nc4h.ces.ncsu.edu/wp-content/uploads/2019/05/PresentationPacket_2019.pdf?fwd=no</t>
  </si>
  <si>
    <t>https://www.adelaide.edu.au/english-for-uni/system/files/media/documents/2019-11/oral-presentation-skills-teachers-manual.pdf</t>
  </si>
  <si>
    <t>https://static1.squarespace.com/static/56ce21152fe1314d29719fb4/t/58b7120e15d5db1e138441bb/1495137673850/esdi+road+show+deck+-+february+2017+-+niba+-+final.pdf</t>
  </si>
  <si>
    <t>https://medicine.temple.edu/sites/medicine/files/files/medicine_research_slides_1415_topic7.pdf</t>
  </si>
  <si>
    <t>https://s22.q4cdn.com/779683160/files/doc_presentation/2023/ChargePoint-Investor-Presentation_Jun2023.pdf</t>
  </si>
  <si>
    <t>https://learningcentre.vcc.ca/media/vcc-library/content-assets/learning-centre/worksheets/presentation-skills/PresentationSkills_EffectivePresentations.pdf</t>
  </si>
  <si>
    <t>https://undergradcollege.utexas.edu/sites/default/files/sig/sample-docs/Rubric Karboski.pdf</t>
  </si>
  <si>
    <t>https://courses.physics.illinois.edu/phys596/fa2013/Lectures/EffectiveScientificPresentations_FA13.pdf</t>
  </si>
  <si>
    <t>https://www.purdue.edu/science/Current_Students/curriculum_and_degree_requirements/oral_rubrics_gray.pdf</t>
  </si>
  <si>
    <t>https://med.emory.edu/about/_files/pdfs/motivational-interviewing-presentation.pdf</t>
  </si>
  <si>
    <t>https://sarra-oullins.fr/Documents/Presentation.pdf</t>
  </si>
  <si>
    <t>https://jyx.jyu.fi/bitstream/handle/123456789/74646/1/URN:NBN:fi:jyu-202103161988.pdf</t>
  </si>
  <si>
    <t>https://www.logitech.com/assets/65441/4/windows-installation-guide.JPN.pdf</t>
  </si>
  <si>
    <t>http://fac-staff.seattleu.edu/zhuy/web/teaching/spring13/howtopresent.pdf</t>
  </si>
  <si>
    <t>https://kenhan.academic.csusb.edu/CSE3650/pdf/EVALUATION_FORM.pdf</t>
  </si>
  <si>
    <t>https://www.espritsport.com/fileadmin/user_upload/ftp_import/data/documents/Dossier_presentation_2013.pdf</t>
  </si>
  <si>
    <t>https://www.espon.eu/sites/default/files/attachments/1 - Presentation Peter Schon.pdf</t>
  </si>
  <si>
    <t>https://repository.up.ac.za/bitstream/handle/2263/28029/03chapter5-7.pdf?sequence=4</t>
  </si>
  <si>
    <t>https://wolfvision.com/wolf/comparison-of-5-presentation-methods_e.pdf</t>
  </si>
  <si>
    <t>https://cuwip.physics.wisc.edu/wp-content/uploads/2016/03/Good_Presentation_Guidelines_2page.pdf</t>
  </si>
  <si>
    <t>https://multimedia.3m.com/mws/media/546993O/risk-assessment-presentation.pdf</t>
  </si>
  <si>
    <t>https://dms.nasc.org.np/sites/default/files/documents/Presentation Skills_Professional Final.pdf</t>
  </si>
  <si>
    <t>https://efiling.energy.ca.gov/GetDocument.aspx?tn=239520</t>
  </si>
  <si>
    <t>https://www.montclair.edu/information-technology/wp-content/uploads/sites/168/2022/11/Introduction-to-PowerPoint-2019.pdf</t>
  </si>
  <si>
    <t>https://are.berkeley.edu/documents/jobmarket/On_presentation.pdf</t>
  </si>
  <si>
    <t>https://chautauqua.cce.cornell.edu/resources/4-h-public-presentation-guide</t>
  </si>
  <si>
    <t>https://www.sec.gov/files/hamilton-lane-presentation-092020.pdf</t>
  </si>
  <si>
    <t>https://www2.latech.edu/~bmagee/louisiana_anthology/texts/chopin/chopin--lesson_plans_files/03--PowerPoint_Rubric.pdf</t>
  </si>
  <si>
    <t>https://www.ugc.edu.hk/doc/eng/rgc/theme/hall/ppt1.pdf</t>
  </si>
  <si>
    <t>https://www.uio.no/studier/emner/matnat/ifi/INF5210/h15/guidelines-for-article-presentation.pdf</t>
  </si>
  <si>
    <t>https://agu.projectionnet.com/agu2023/Docs/AGU23PresentationGuidelines.pdf</t>
  </si>
  <si>
    <t>https://connect.fbla.org/headquarters/files/High School Competitive Events Resources/Individual Guidelines/Presentation Events/Sales-Presentation.pdf</t>
  </si>
  <si>
    <t>https://apstudents.collegeboard.org/ap/2019-08/ap19-sg-research-presentation.pdf</t>
  </si>
  <si>
    <t>https://apstudents.collegeboard.org/ap/2019-10/ap19-sg-seminar-pt1.pdf</t>
  </si>
  <si>
    <t>https://connect.fbla.org/headquarters/files/High School Competitive Events Resources/Individual Guidelines/Presentation Events/Website-Design.pdf</t>
  </si>
  <si>
    <t>https://www.apollohospitals.com/apollo_pdf/AHEL-Corporate-Presentation-Jan-2021.pdf</t>
  </si>
  <si>
    <t>https://www.kln.com/media/tkzjiwv0/kln-2022_annual-results-presentation.pdf</t>
  </si>
  <si>
    <t>https://de.cdn-website.com/ab0d0414c33d42499c183ee4e66323d2/files/uploaded/c226fa38-e315-4cbf-a1b6-9ad3fe36966f.pdf</t>
  </si>
  <si>
    <t>https://prlrecruitment.com/wp-content/uploads/2020/05/How-to-present-effectively-at-interview.pdf</t>
  </si>
  <si>
    <t>https://www.evolutionmeetings.org/uploads/4/8/8/0/48804503/best_practices_-_oral_presentations.pdf</t>
  </si>
  <si>
    <t>https://intranet.ecu.edu.au/__data/assets/pdf_file/0005/871979/Online-presentation-guide-for-students-.pdf</t>
  </si>
  <si>
    <t>https://staff.univ-batna2.dz/sites/default/files/berghout-abdelghafour/files/a_short_guide_to_the_oral_presentation_in_english_by_grand_martha._z-lib.org_.pdf</t>
  </si>
  <si>
    <t>https://pdfs.semanticscholar.org/0d12/7a9b52c62fc77b6ee37478e9bdbb796e88a7.pdf</t>
  </si>
  <si>
    <t>https://www.overcomingobstacles.org/portal/en/curricula/high-school/lesson-5-giving-presentations/download</t>
  </si>
  <si>
    <t>https://www2.eit.ac.nz/library/OnlineGuides/PowerPoint Presentation.pdf</t>
  </si>
  <si>
    <t>https://www.nei.nih.gov/sites/default/files/2019-05/VandAToolkit_Mod1_Powerpoint_508.pdf</t>
  </si>
  <si>
    <t>https://www.usingenglish.com/files/pdf/presentations-about-presentations.pdf</t>
  </si>
  <si>
    <t>https://www.pdic.gov.ph/files/TOR-Audio Visual Presentation.pdf</t>
  </si>
  <si>
    <t>https://www.agci.org/wp-content/uploads/imported-files/2022/07/05S3WOR_CParmesan_0723.pdf</t>
  </si>
  <si>
    <t>https://www.adelaide.edu.au/writingcentre/sites/default/files/docs/learningguide-oralpresentations.pdf</t>
  </si>
  <si>
    <t>https://www.cliftondiocese.com/wp-content/uploads/2020/01/Presentation-of-the-Lord.pdf</t>
  </si>
  <si>
    <t>https://psrti.gov.ph/wp-content/uploads/2023/01/2021-Course-Descriptions-Effective-Presentation-Skills-Techniques.pdf</t>
  </si>
  <si>
    <t>https://itservices.cas.unt.edu/~kim1/teaching/Open/student_evaluation.pdf</t>
  </si>
  <si>
    <t>https://www.d.umn.edu/~tcolburn/cs3111/presentation/schedule/2022-spring/presentations/Internet Addiction.pdf</t>
  </si>
  <si>
    <t>https://www.headgain.com/wp-content/uploads/2020/03/headgain-digital-presentation-skills-outline.pdf</t>
  </si>
  <si>
    <t>https://extension.arizona.edu/sites/extension.arizona.edu/files/attachment/DemonstrationsandPublicSpeaking.pdf</t>
  </si>
  <si>
    <t>https://training.cochrane.org/uploads/resources/embedded_resources/Trainers_Week/Presentation Styles_Dragan Ilic_Slides.pdf</t>
  </si>
  <si>
    <t>https://www.bu.edu/teaching-writing/files/2020/03/presentationassignment.pdf</t>
  </si>
  <si>
    <t>https://lewebpedagogique.com/isneiffel/files/2017/01/1-Python-Présentation-1.pdf</t>
  </si>
  <si>
    <t>https://bcpsqc.ca/wp-content/uploads/2018/03/A-Guide-to-Successful-Presentations.pdf</t>
  </si>
  <si>
    <t>https://www.csusm.edu/communication/undergraduate-scholars-research/for-students-usrc-presentation-outline.pdf</t>
  </si>
  <si>
    <t>https://www.tcd.ie/Student_Counselling/student-learning/assets/PDF/Giving_Presentations.pdf</t>
  </si>
  <si>
    <t>https://rco.wa.gov/wp-content/uploads/2019/05/DevelopingPowerPoint.pdf</t>
  </si>
  <si>
    <t>https://www.researchgate.net/profile/Nafiseh-Zarei-2/publication/344487866_EFFECTIVE_ORAL_PRESENTATION_AMONG_UNDERGRADUATES/links/5f7c0a3b92851c14bcb1673c/EFFECTIVE-ORAL-PRESENTATION-AMONG-UNDERGRADUATES.pdf</t>
  </si>
  <si>
    <t>https://www.epa.gov/sites/default/files/2021-04/documents/r9-rtoc-presentation-emergency_management_resources_for_beginners_mdd-2021-04.pdf</t>
  </si>
  <si>
    <t>https://thinkoutsidetheslide.com/wp-content/uploads/2012/08/ViewingDistanceTable16x9.pdf</t>
  </si>
  <si>
    <t>https://www.stmatthews.kingston.sch.uk/attachments/download.asp?file=110&amp;type=pdf</t>
  </si>
  <si>
    <t>https://writingcenter.catalyst.harvard.edu/files/catalystwcc/files/oralpresentationrubricv2.pdf</t>
  </si>
  <si>
    <t>https://library.sunderland.ac.uk/images/internal-websites/uls/skills-for-learning/images/pdfs/Presentation-Skills-21-AC.pdf</t>
  </si>
  <si>
    <t>https://www.puc.edu/__data/assets/pdf_file/0015/103443/Rubric-A.pdf?v=0.1.3</t>
  </si>
  <si>
    <t>https://www.strose.edu/wp-content/uploads/2015/08/Citing-a-Class-Lecture1.pdf</t>
  </si>
  <si>
    <t>https://www.dietaryguidelines.gov/sites/default/files/2021-11/2020-2025_DGA_HealthcareProfessionalsPresentation_Adults.pdf</t>
  </si>
  <si>
    <t>https://sites.pitt.edu/~poole/Office2007Tutorials/Lesson92007.pdf</t>
  </si>
  <si>
    <t>https://bookstore.ksre.ksu.edu/pubs/4H984.pdf</t>
  </si>
  <si>
    <t>https://etab.ac-reunion.fr/clg-titan/wp-content/uploads/sites/72/2022/03/presentation-hda-a-l-oral-du-brevet.pdf</t>
  </si>
  <si>
    <t>https://med.uvm.edu/docs/elevator_pitch_guide_-_rev/cme-documents/2019_documents/elevator_pitch_guide_-_rev.pdf?sfvrsn=0</t>
  </si>
  <si>
    <t>https://www.scholastic.com/content/dam/teachers/lesson-plans/migrated-files-in-body/rubic.pdf</t>
  </si>
  <si>
    <t>https://www.un.org/sites/un2.un.org/files/sotf-co-facs_mgos-cs-letter_zero-draft-presentation.pdf</t>
  </si>
  <si>
    <t>https://cit.duke.edu/pdf/events/death_by_ppt_handout1.pdf</t>
  </si>
  <si>
    <t>https://www.federalreserve.gov/supervisionreg/files/quarles-libor-presentation-20210611.pdf</t>
  </si>
  <si>
    <t>https://www.cmu.edu/graduate/images/giving-academic-presentations.pdf</t>
  </si>
  <si>
    <t>https://www.oregon.gov/ode/students-and-family/equity/NativeAmericanEducation/Documents/SB13 Curriculum/Teacher Feedback_G10_group_presentations_Elizabeth Woody.pdf</t>
  </si>
  <si>
    <t>https://ched.uct.ac.za/sites/default/files/content_migration/ched_uct_ac_za/1072/files/Effective%20PowerPoint%20Presentations.pdf</t>
  </si>
  <si>
    <t>https://learningfactor.com.au/wp-content/uploads/2015/05/Outline_Presentation-Skills-Program.pdf</t>
  </si>
  <si>
    <t>https://people.eng.unimelb.edu.au/vkostakos/courses/ubicomp10S/course_material/lecture_assesment.pdf</t>
  </si>
  <si>
    <t>https://people.eecs.ku.edu/~hossein/Teaching/Common/PDF/presentation-guidelines.pdf</t>
  </si>
  <si>
    <t>http://neil.minkley.fr/anglais-pratique/pdf/Presentations-phrases.pdf</t>
  </si>
  <si>
    <t>https://www.nottingham.ac.uk/studentservices/documents/presentationskills4psfromhull.pdf</t>
  </si>
  <si>
    <t>https://www.jstor.org/stable/25148804</t>
  </si>
  <si>
    <t>https://dep.nj.gov/wp-content/uploads/ej/docs/bec-presentation-20230222.pdf</t>
  </si>
  <si>
    <t>https://reynagold.com/presentations/reynagold-corporate-presentation.pdf</t>
  </si>
  <si>
    <t>https://nursing.vanderbilt.edu/dnp/pdf/proposal_oral_presentation_rubric.pdf</t>
  </si>
  <si>
    <t>https://www.cahs.health.wa.gov.au/~/media/HSPs/CAHS/Documents/Health-Professionals/Neonatology-guidelines/Congenital-Heart-Disease-Presentation-and-Management.pdf?thn=0</t>
  </si>
  <si>
    <t>https://docs.iho.int/mtg_docs/com_wg/HSSC/HSSC8/HSSC8-05.3B_IHOPreslibChart1final.pdf</t>
  </si>
  <si>
    <t>https://career.uconn.edu/wp-content/uploads/sites/7/2019/11/Work-Place-Etiquette.pdf</t>
  </si>
  <si>
    <t>https://media-japanfood.todayir.com/20230721112401915410884_en.pdf</t>
  </si>
  <si>
    <t>https://prod-upp-image-read.ft.com/eff4a82a-70e6-11ea-95fe-fcd274e920ca</t>
  </si>
  <si>
    <t>https://links.sgx.com/FileOpen/4Q23_CEO_presentation.ashx?App=Announcement&amp;FileID=786102</t>
  </si>
  <si>
    <t>https://www.ifac.org/system/files/publications/files/ipsas-1-presentation-of-f.pdf</t>
  </si>
  <si>
    <t>https://d124-h.tamu.edu/files/2024/01/2024-District-12-4-H-Round-Up-Educational-Presentation-Guide.pdf</t>
  </si>
  <si>
    <t>https://www.engr.psu.edu/ae/thesis/portfolios/2012/BSK169/THESIS PRESENTATION OUTLINE &amp; SAMPLE SLIDES.pdf</t>
  </si>
  <si>
    <t>https://www.icomos.org/images/DOCUMENTS/Charters/interpretation_e.pdf</t>
  </si>
  <si>
    <t>https://www.productspeep.com/wp-content/uploads/2020/05/FOOD-PRESENTATION-AND-GENERAL-GUIDLINE-PDF.pdf</t>
  </si>
  <si>
    <t>https://www.trinitycollege.com/resource/?id=7063</t>
  </si>
  <si>
    <t>https://www.readwritethink.org/sites/default/files/resources/printouts/30700_rubric.pdf</t>
  </si>
  <si>
    <t>https://www.ru.nl/publish/pages/1041623/guidelines_oral_presentation_2021.pdf</t>
  </si>
  <si>
    <t>https://www.diaglobal.org/Tools/Content.aspx?type=eopdf&amp;file=/productfiles/2547898/sample_presentation_abstract.pdf</t>
  </si>
  <si>
    <t>https://www.makingbusinessmatter.co.uk/wp-content/uploads/2016/06/Presentation1.pdf</t>
  </si>
  <si>
    <t>https://pdf.usaid.gov/pdf_docs/PA00MH4J.pdf</t>
  </si>
  <si>
    <t>https://www.cdc.gov/phlp/docs/forensic_epidemiology/presentations/forepi_imsslides.pdf</t>
  </si>
  <si>
    <t>https://faculty.etsu.edu/gardnerr/4127/notes/VII-40.pdf</t>
  </si>
  <si>
    <t>https://betterbuildingssolutioncenter.energy.gov/sites/default/files/attachments/solar_finance_for_residential_commercial_customers.pdf</t>
  </si>
  <si>
    <t>https://konsultan-hrd.com/assets/silabus/Silabus_Training_Presentation_Skill.pdf</t>
  </si>
  <si>
    <t>https://ugresearch.ku.edu/sites/ugresearch/files/documents/Online Lightning Talk Presentation Guide.pdf</t>
  </si>
  <si>
    <t>https://www2.deloitte.com/content/dam/Deloitte/sg/Documents/audit/sg-aud-dls-Introduction-to-Effective-Presentation.pdf</t>
  </si>
  <si>
    <t>https://ugresearch.ku.edu/sites/ugresearch/files/documents/Oral Presentation Rubric.pdf</t>
  </si>
  <si>
    <t>https://files.eric.ed.gov/fulltext/EJ1060546.pdf</t>
  </si>
  <si>
    <t>https://www.casdonline.org/cms/lib/PA02217736/Centricity/Domain/33/2019 ChASD Audit Presentation.pdf</t>
  </si>
  <si>
    <t>https://gpm.nasa.gov/education/sites/default/files/lesson_plan_files/water cycle toolkit/Best Practices for Elementary Presentations.pdf</t>
  </si>
  <si>
    <t>https://files.eric.ed.gov/fulltext/EJ1325854.pdf</t>
  </si>
  <si>
    <t>https://www.cmu.edu/student-success/other-resources/handouts/comm-supp-pdfs/conference-presentation-tutor-tips.pdf</t>
  </si>
  <si>
    <t>https://www.fwsolutions.net/wp-content/uploads/2015/07/Unit-8.pdf</t>
  </si>
  <si>
    <t>https://www.5gamericas.org/wp-content/uploads/2020/10/5G-Technology-in-Private-Networks-PPT-.pdf</t>
  </si>
  <si>
    <t>https://medschool.cuanschutz.edu/docs/librariesprovider157/anat-6950/anat-6950-presentation-tips.pdf</t>
  </si>
  <si>
    <t>https://www.uca.ma/public/files/docs/site-164-1e226e9228d1dbc6262fbcff14b16167-264793927.pdf</t>
  </si>
  <si>
    <t>https://www.stu.edu/Portals/law/docs/academics/student-orgs/jcl/volumes/Volume 4/RyanLuke-EssayThePartyPresentationRule.pdf</t>
  </si>
  <si>
    <t>https://www.cambridge.org/elt/blog/wp-content/uploads/2020/12/CambridgeLifeCompetencies_LearningtoLearn_AdultLearners_LessonPlan.pdf</t>
  </si>
  <si>
    <t>http://susanmbarber.com/wp-content/uploads/2017/08/Get-to-Know-Me-Presentation-Checklist.pdf</t>
  </si>
  <si>
    <t>https://training-nyc.com/outlines/presentation-skills-training-syllabus.pdf</t>
  </si>
  <si>
    <t>https://www.khys.kit.edu/phd-symposium/downloads/Presentation_guide.pdf</t>
  </si>
  <si>
    <t>https://extension.oregonstate.edu/sites/default/files/documents/10551/presentationsbrainstormingactivity.pdf</t>
  </si>
  <si>
    <t>https://www.un.org/esa/ffd/high-level-conference-on-ffd-and-2030-agenda/wp-content/uploads/sites/4/2017/11/Ministerial-Round-Table-2_Diallo.pdf</t>
  </si>
  <si>
    <t>https://www.adelaide.edu.au/writingcentre/ua/media/63/learningguide-oralpresentations.pdf</t>
  </si>
  <si>
    <t>https://www.monash.edu/__data/assets/pdf_file/0010/999586/monash-brand-refresh-rural-health-powerpoint-instructions.pdf</t>
  </si>
  <si>
    <t>https://intranet.vcom.edu/clinical/Student_Resources/files/Clinical Case Presentation_Guidelines.pdf</t>
  </si>
  <si>
    <t>https://www.scoilnet.ie/uploads/resources/22759/22482.pdf</t>
  </si>
  <si>
    <t>https://www.kth.se/social/upload/5029076df27654596a000007/EG201X Master Thesis Presentation.pdf</t>
  </si>
  <si>
    <t>https://jimfawcett.github.io/Resources/WindowsPresentationFoundation.pdf</t>
  </si>
  <si>
    <t>https://www.oxy.com/siteassets/documents/investors/quarterly-earnings/oxy1q23conferencecallslides.pdf</t>
  </si>
  <si>
    <t>https://www.tekniskfysik.se/wp-content/uploads/2011/11/muntlig_presentation.pdf</t>
  </si>
  <si>
    <t>http://people.whitman.edu/~weilercs/TalkingTips/EFCATStalkingTips.pdf</t>
  </si>
  <si>
    <t>https://files.ecolymp.org/2019/tasks/IEO_case_solving_approach_2019.pdf</t>
  </si>
  <si>
    <t>https://christuniversity.in/uploads/userfiles/MP 2020-2.pdf</t>
  </si>
  <si>
    <t>https://courses.washington.edu/me557/nthu/robot_presentation_instruction.pdf</t>
  </si>
  <si>
    <t>https://www.med.unc.edu/medicine/wp-content/uploads/sites/945/2019/01/Implementing-Patient-Centered-Multidisciplinary-Bedside-Rounds.pdf</t>
  </si>
  <si>
    <t>https://filestore.aqa.org.uk/subjects/AQA-PROJECTS-TG-PPRES-6.PDF</t>
  </si>
  <si>
    <t>https://journals.plos.org/ploscompbiol/article/file?id=10.1371/journal.pcbi.1009554&amp;type=printable</t>
  </si>
  <si>
    <t>https://files.eric.ed.gov/fulltext/EJ1135930.pdf</t>
  </si>
  <si>
    <t>https://deepblue.lib.umich.edu/bitstream/handle/2027.42/78306/Prezi.pdf?sequence=1</t>
  </si>
  <si>
    <t>https://www.uio.no/studier/emner/matnat/ifi/nedlagte-emner/INF4260/h10/undervisningsmateriale/DataAnalysis.pdf</t>
  </si>
  <si>
    <t>https://egyankosh.ac.in/bitstream/123456789/35844/5/Unit-8.pdf</t>
  </si>
  <si>
    <t>https://i.unisa.edu.au/siteassets/staff/tiu/documents/covid-19/key-concept-presentations_v2.pdf</t>
  </si>
  <si>
    <t>https://files.eric.ed.gov/fulltext/EJ1106416.pdf</t>
  </si>
  <si>
    <t>https://www.smmconference.org/wp-content/uploads/2021/07/SMM2021-Scoring-Criteria-for-Video-Presentations.pdf</t>
  </si>
  <si>
    <t>https://www.civilservice.louisiana.gov/files/divisions/Training/Manuals/PresentationSkillsManual.pdf</t>
  </si>
  <si>
    <t>https://www.egr.msu.edu/classes/ene801/phani/presentation_tip.pdf</t>
  </si>
  <si>
    <t>https://cs.uwaterloo.ca/~tozsu/courses/CS848/Presentation Evaluation.pdf</t>
  </si>
  <si>
    <t>https://mbf.blogs.com/files/visual-presentation-rubric.pdf</t>
  </si>
  <si>
    <t>https://assessment.fiu.edu/resources/rubrics-and-curriculum-maps/_assets/rubrics/Geosciences Oral Presentation Rubric - San Francisco State University.pdf</t>
  </si>
  <si>
    <t>https://pdf.hanspub.org/AP20210400000_86836793.pdf</t>
  </si>
  <si>
    <t>https://onlinepubs.trb.org/onlinepubs/nchrp/cd-22/manual/v1chapter5.pdf</t>
  </si>
  <si>
    <t>https://jbnezl.people.wm.edu/Reprints/1994-JPSP-Leary-et-al.pdf</t>
  </si>
  <si>
    <t>https://www.eni.com/assets/documents/investor/2020/ita/Transcript-eni-strategy-presentation-28-feb-2020.pdf</t>
  </si>
  <si>
    <t>https://www.eni.com/content/dam/enicom/documents/eng/investor/presentations/2019/2019-2022-strategy/2019-2022-Strategy-Presentation-March-2019-Transcript.pdf</t>
  </si>
  <si>
    <t>https://www.eni.com/content/dam/enicom/documents/eng/investor/presentations/2016/2016-2019-strategy-presentation/strategy-2016-2019-transcript.pdf</t>
  </si>
  <si>
    <t>https://www.eni.com/content/dam/enicom/documents/eng/investor/presentations/2020/Strategy-20-23-Sessione-Modello-GHG.pdf</t>
  </si>
  <si>
    <t>https://www.eni.com/content/dam/enicom/documents/eng/investor/presentations/2016/2016-2019-strategy-presentation/2016-2019-strategy-presentation.pdf</t>
  </si>
  <si>
    <t>https://www.eni.com/assets/documents/esg-presentation-30-09-2016.pdf</t>
  </si>
  <si>
    <t>https://www.eni.com/assets/documents/mincato-v2.pdf</t>
  </si>
  <si>
    <t>https://www.eni.com/assets/documents/eni-award/2024/ita/debutto-nella-ricerca-giovani-talenti-dall-africa/eni-award-2024-debut-research-young-talents-from-africa-presentation-of-research.pdf</t>
  </si>
  <si>
    <t>https://www.eni.com/assets/documents/esg-presentation-en.pdf</t>
  </si>
  <si>
    <t>https://www.eni.com/content/dam/enicom/documents/ita/investor/presentazioni/2020/Transcript-eni-strategy-presentation-28-feb-2020.pdf</t>
  </si>
  <si>
    <t>https://www.eni.com/content/dam/enicom/documents/ita/investor/presentazioni/2015/2015-2018-strategy-presentation/trascrizione-conference-call-strategy-2015.pdf</t>
  </si>
  <si>
    <t>https://www.eni.com/assets/documents/Eni-SpA-2018-2021-Strategy-Presentation-Q&amp;A-16-March-2018.pdf</t>
  </si>
  <si>
    <t>https://www.eni.com/assets/documents/documents-en/2016-2019-strategy-presentation.pdf</t>
  </si>
  <si>
    <t>https://www.eni.com/content/dam/enicom/documents/eng/investor/presentations/2021/strategy-4q-2020/Transcript-Eni-Strategy-2021-2024.pdf</t>
  </si>
  <si>
    <t>https://www.eni.com/assets/documents/ita/investor/presentazioni/2015/2015-2018-strategy-presentation/2015-2018-strategy-presentation.pdf</t>
  </si>
  <si>
    <t>https://www.eni.com/assets/documents/ita/investor/presentazioni/2015/2015-2018-strategy-presentation/trascrizione-conference-call-strategy-2015.pdf</t>
  </si>
  <si>
    <t>https://www.eni.com/content/dam/enicom/documents/ita/investor/presentazioni/2021/Transcript-Plenitude-CMD-22-Nov-2021.pdf</t>
  </si>
  <si>
    <t>https://www.eni.com/assets/documents/eng/investor/presentations/2021/Presentation-Eni-Biorefining-2021-2024.pdf</t>
  </si>
  <si>
    <t>https://www.eni.com/content/dam/enicom/documents/eng/investor/presentations/2021/strategy-4q-2020/strategy-2021-2024.pdf</t>
  </si>
  <si>
    <t>https://www.eni.com/assets/documents/2016-2019-strategy-presentation.pdf</t>
  </si>
  <si>
    <t>https://eni-cbc.eu/llb/data/public/uploads/2017/12/5_tehniska_dokumentacija.pdf</t>
  </si>
  <si>
    <t>https://emc-cyprus.com/?jet_download=bad16af1b9268744b4b0390586e39e158ee13cf0</t>
  </si>
  <si>
    <t>https://www.eni.com/assets/documents/esg-presentation-conference-call-transcript-30-09-2016.pdf</t>
  </si>
  <si>
    <t>https://www.eni.com/assets/documents/esg-presentation-conference-call-transcript.pdf</t>
  </si>
  <si>
    <t>https://www.eni.com/content/dam/enicom/documents/eng/investor/presentations/2016/2016-2019-strategy-presentation/comunicazione-di-deposito-strategy-2016-2019-eng.pdf</t>
  </si>
  <si>
    <t>https://www.eni.com/content/dam/enicom/documents/ita/investor/presentazioni/2021/eni-capital-markets-day-presentation.pdf</t>
  </si>
  <si>
    <t>https://www.eni.com/assets/documents/ESG Presentation Transcript - Paris, 30 September 2016.pdf</t>
  </si>
  <si>
    <t>https://www.eni.com/content/dam/enicom/documents/eng/investor/presentations/2023/first-half-2023/Announcement-publication-of-documents-investor-presentation-first-half-2023-results.pdf</t>
  </si>
  <si>
    <t>https://www.eni.com/assets/documents/esg-presentation-conference-call-transcript-en.pdf</t>
  </si>
  <si>
    <t>https://www.eni.com/content/dam/enicom/documents/eng/investor/presentations/2023/23-june-2023/Announcement-publication-of-documents-investor-presentation-23-june-2023-IR.pdf</t>
  </si>
  <si>
    <t>https://www.eni.com/content/dam/enicom/documents/eng/investor/presentations/2016/esg-presentation-sviluppare-energia-sostenibile-modello-integrato-eni/ESG-Presentation-Transcript-Paris-30-September-2016.pdf</t>
  </si>
  <si>
    <t>https://www.eni.com/assets/documents/eng/investor/presentations/2023/first-half-2023/Announcement-publication-of-documents-investor-presentation-first-half-2023-results.pdf</t>
  </si>
  <si>
    <t>https://www.eni.com/assets/documents/2018-2021 Strategy March 16th 2018.pdf</t>
  </si>
  <si>
    <t>https://www.eni.com/assets/documents/investor/2020/eng/Strategy-20-23-Sessione-Modello-GHG.pdf</t>
  </si>
  <si>
    <t>https://www.eni.com/content/dam/enicom/documents/Eni-SpA-2018-2021-Strategy-Presentation-Q&amp;A-16-March-2018.pdf</t>
  </si>
  <si>
    <t>https://www.eni.com/assets/documents/strategy-2016-2019-transcript.pdf</t>
  </si>
  <si>
    <t>https://www.eni.com/assets/documents/1q-2008-results.pdf</t>
  </si>
  <si>
    <t>https://eims.uhc.com/content/dam/eni/cola/pdf/webinars/20190116_the-sandwich-generation_presentation.pdf</t>
  </si>
  <si>
    <t>https://www.eni.com/assets/documents/documents-en/Announcement-publication-of-documents-3Q-Presentation.pdf</t>
  </si>
  <si>
    <t>https://www.eni.com/assets/documents/news/migrated/Programma.pdf</t>
  </si>
  <si>
    <t>https://www.eni.com/content/dam/enicom/documents/eng/investor/presentations/2021/Presentation-Eni-Biorefining-2021-2024.pdf</t>
  </si>
  <si>
    <t>https://www.eni.com/assets/documents/eni-presentation-26-nov-02.pdf</t>
  </si>
  <si>
    <t>https://www.eni.com/assets/documents/eni-financial-community-may-2002.pdf</t>
  </si>
  <si>
    <t>https://www.groupe-equinoxe.fr/wp-content/uploads/2021/04/PASSER-UNE-CERTIFICATION-ENI-1.pdf</t>
  </si>
  <si>
    <t>https://www.eni.com/content/dam/enicom/documents/ita/investor/presentazioni/2016/2016-2019-strategy-presentation/comunicazione-di-deposito-strategy-2016-2019-ita.pdf</t>
  </si>
  <si>
    <t>https://www.eni.com/assets/documents/eng/topic/scientific-research/eni-award-2023/young-researcher-research-presentation.pdf</t>
  </si>
  <si>
    <t>https://apcentral.collegeboard.org/media/pdf/ap21-sg-research-presentation.pdf</t>
  </si>
  <si>
    <t>https://www.eni.com/assets/documents/eng/topic/scientific-research/eni-award-2023/young-talents-from-africa-research-presentation.pdf</t>
  </si>
  <si>
    <t>https://www.eni.com/assets/documents/comunicazione-di-deposito-strategy-2016-2019-ita.pdf</t>
  </si>
  <si>
    <t>https://www.cell.com/cell-metabolism/pdfExtended/S1550-4131(24)00012-3</t>
  </si>
  <si>
    <t>https://www.eni-cbc.eu/llb/data/public/uploads/2018/12/lt-project-implementation_grant-contract_final.pdf</t>
  </si>
  <si>
    <t>https://www.eni.com/assets/documents/3q2016-presentation-conference-call-transcript.pdf</t>
  </si>
  <si>
    <t>https://www.tga.gov.au/sites/default/files/tga-presentation-give-pda-conference-july-2015.pdf</t>
  </si>
  <si>
    <t>https://www.eni.com/content/dam/enicom/documents/ita/investor/presentazioni/2015/2015-2018-strategy-presentation/Comunicazione_di_deposito_ita-13-marzo_2015.pdf</t>
  </si>
  <si>
    <t>https://www.eni.com/assets/documents/Comunicazione_di_deposito_ita-13 marzo 2015 .pdf</t>
  </si>
  <si>
    <t>https://www.erm.com/contentassets/bdc9ae78cdcf4ef38d8ca92698d77a75/final-eia/4.-annex-c-part-2.pdf</t>
  </si>
  <si>
    <t>https://anthony-bellini.com/files/Presentation ENI Speechi.pdf</t>
  </si>
  <si>
    <t>https://www.europarl.europa.eu/cmsdata/191423/20110609ATT21119EN-original.pdf</t>
  </si>
  <si>
    <t>https://eni-cbc.eu/llb/data/public/uploads/2018/12/ru-project-implementation_grant-contract_final.pdf</t>
  </si>
  <si>
    <t>https://relex.univ-ghardaia.edu.dz/wp-content/uploads/sites/10/2022/09/young-talents-from-africa-research-presentation.pdf</t>
  </si>
  <si>
    <t>https://www.eni.com/assets/documents/documents-en/Announcement-publication-of-documents-1Q-2018-Presentation.pdf</t>
  </si>
  <si>
    <t>https://eni-seis.eionet.europa.eu/east/areas-of-work/communication/events/project-related-events/1st-eni-seis-ii-east-steering-committee-meeting/presentations/eurostat</t>
  </si>
  <si>
    <t>https://eni-seis.eionet.europa.eu/east/areas-of-work/communication/events/project-related-events/1st-eni-seis-ii-east-steering-committee-meeting/presentations/eurostat/at_download/file</t>
  </si>
  <si>
    <t>https://www.itu.int/en/ITU-T/Workshops-and-Seminars/20200318/Documents/Forbes_Presentation.pdf</t>
  </si>
  <si>
    <t>https://sps.berkeley.edu/static/documents/EnI/Week_1_slides.pdf</t>
  </si>
  <si>
    <t>https://eni-cbc.eu/llb/data/public/uploads/2016/10/3-islaidu-tinkamumas.pdf</t>
  </si>
  <si>
    <t>https://eni-cbc.eu/llb/data/public/uploads/2018/12/ru-project-implementation_grant-contract_2018-12-05.pdf</t>
  </si>
  <si>
    <t>https://eni-cbc.eu/llb/data/public/uploads/2018/12/lv-iepirkumi-projektos_2018-12-05.pdf</t>
  </si>
  <si>
    <t>https://eims.uhc.com/content/dam/eni/cola/pdf/webinars/20190410_building-self-confidence-for-better-health_presentation.pdf</t>
  </si>
  <si>
    <t>https://eims.uhc.com/content/dam/eni/cola/pdf/webinars/20190206_a-new-approach-to-nutrition_presentation.pdf</t>
  </si>
  <si>
    <t>https://www.groupe-equinoxe.fr/wp-content/uploads/2021/04/PASSER-UNE-CERTIFICATION-ENI.pdf</t>
  </si>
  <si>
    <t>https://www.qualenergia.it/wp-content/uploads/2021/11/eni-capital-markets-day-presentation.pdf</t>
  </si>
  <si>
    <t>https://www.eni-cbc.eu/llb/data/public/uploads/2017/12/d1_3_islaidu_tinkamumas.pdf</t>
  </si>
  <si>
    <t>https://fintechlatvia.eu/wp-content/uploads/2021/05/Vebinars_MI_ENI_12_05_2021_1.pdf</t>
  </si>
  <si>
    <t>https://static.au-uw2-prd.autodesk.com/AB2007-R_presentation_2007_AU2013_BDS_20BIM_20Roundtable_20Summary_20-_20Key_20Takeaways.pdf</t>
  </si>
  <si>
    <t>https://eni-cbc.eu/llb/data/public/uploads/2016/10/4-pagrindiniai-igyvendinimo-reikalavimai.pdf</t>
  </si>
  <si>
    <t>https://www.itu.int/en/ITU-D/Regional-Presence/AsiaPacific/Documents/Events/2016/Mar-ICTStats/Presentations/20160313_a closer look of ICT Dev Index_Indonesia_FINAL_EL(Session 3) Eni.pdf</t>
  </si>
  <si>
    <t>https://www.eni-cbc.eu/llb/data/public/uploads/2018/12/lt-public-procurement_2018-12-05.pdf</t>
  </si>
  <si>
    <t>https://www.havtil.no/contentassets/e2570171bffc45158ef2fc02468e8310/2013_1454-rapport.pdf</t>
  </si>
  <si>
    <t>https://cws.auburn.edu/shared/files?id=159&amp;filename=2019+Oral+Presentation+Score+Sheet.pdf</t>
  </si>
  <si>
    <t>https://sipotra.it/wp-content/uploads/2019/03/2019-2022-Strategy-presentation.pdf</t>
  </si>
  <si>
    <t>https://www.arvo.org/globalassets/annual-meeting/abstracts/arvo-2024_poster-presentation-guidelines.pdf</t>
  </si>
  <si>
    <t>https://eims.uhc.com/content/dam/eni/cola/pdf/webinars/20190605_ultimate-balancing-act_presentation.pdf</t>
  </si>
  <si>
    <t>https://eims.uhc.com/content/dam/eni/cola/pdf/webinars/20190313_exercise-for-busy-bodies_presentation.pdf</t>
  </si>
  <si>
    <t>https://www.socialstudies.org/sites/default/files/rubric_for_geography_presentation.pdf</t>
  </si>
  <si>
    <t>https://www.uwlax.edu/globalassets/offices-services/urc/presenting/presentation_guidelines.pdf</t>
  </si>
  <si>
    <t>https://www.albright.edu/wp-content/uploads/2018/03/Oral-Presentation-Rubric.pdf</t>
  </si>
  <si>
    <t>https://fsapartners.ed.gov/sites/default/files/2023-07/2425FAFSAPreviewPresentation.pdf</t>
  </si>
  <si>
    <t>https://www.iise.org/uploadedFiles/Webcasts/Public/Conference Objectives.pdf</t>
  </si>
  <si>
    <t>https://sps.studentorg.berkeley.edu/static/documents/EnI/Week_1_slides.pdf</t>
  </si>
  <si>
    <t>https://www.cdc.gov/nchs/data/series/sr_02/sr02_175.pdf</t>
  </si>
  <si>
    <t>https://www.eni-cbc.eu/llb/data/public/uploads/2019/04/3_komunikacija.pdf</t>
  </si>
  <si>
    <t>https://www.cambridgewireless.co.uk/media/uploads/files/CWTEC27.9.18-Ray-Forbes-ETSI.pdf</t>
  </si>
  <si>
    <t>https://eims.uhc.com/content/dam/eni/cola/pdf/webinars/20190717_instant-energizers_presentation.pdf</t>
  </si>
  <si>
    <t>https://eims.uhc.com/content/dam/eni/cola/pdf/webinars/20190814_working-with-difficult-people_presentation.pdf</t>
  </si>
  <si>
    <t>https://eims.uhc.com/content/dam/eni/cola/pdf/webinars/20190508_aging-parents_presentation.pdf</t>
  </si>
  <si>
    <t>https://eni-cbc.eu/llb/data/public/uploads/2018/12/procurement_ii.pdf</t>
  </si>
  <si>
    <t>https://cbs.umn.edu/sites/cbs.umn.edu/files/migrated-files/downloads/Research_Presentation_Guidelines_EEB3407.pdf</t>
  </si>
  <si>
    <t>http://anthony-bellini.com/files/Presentation ENI Speechi.pdf</t>
  </si>
  <si>
    <t>https://mediaweb.saintleo.edu/courses/HTYSSC110HM/_v2/PowerPoint_Presentation_Instructions.pdf</t>
  </si>
  <si>
    <t>https://www.ema.europa.eu/en/documents/presentation/presentation-paediatric-investigation-plan-assessment-procedure_en.pdf</t>
  </si>
  <si>
    <t>https://eims.uhc.com/content/dam/eni/cola/pdf/webinars/20190814_working-with-difficult-people_presentation.pdf?zipcode=60602</t>
  </si>
  <si>
    <t>https://eims.uhc.com/content/dam/eni/cola/pdf/webinars/20190814_working-with-difficult-people_presentation.pdf?zipcode=23917</t>
  </si>
  <si>
    <t>https://www.morganstanley.com/content/dam/msdotcom/en/about-us-ir/presentations/20240222_JF_at_BAC_Conference.pdf</t>
  </si>
  <si>
    <t>https://www.tarbes-infos.com/IMG/pdf/PRESENTATION_PROJET_conference.pdf</t>
  </si>
  <si>
    <t>https://eims.uhc.com/content/dam/eni/cola/pdf/webinars/20190814_working-with-difficult-people_presentation.pdf?siteId=12515&amp;zipcode=23917</t>
  </si>
  <si>
    <t>https://eims.uhc.com/content/dam/eni/cola/pdf/webinars/20190814_working-with-difficult-people_presentation.pdf?siteId=12515</t>
  </si>
  <si>
    <t>https://eims.uhc.com/content/dam/eni/cola/pdf/webinars/20190313_exercise-for-busy-bodies_presentation.pdf?zipcode=60602</t>
  </si>
  <si>
    <t>https://eims.uhc.com/content/dam/eni/cola/pdf/webinars/20190508_aging-parents_presentation.pdf?zipcode=23917</t>
  </si>
  <si>
    <t>https://eims.uhc.com/content/dam/eni/cola/pdf/webinars/20190508_aging-parents_presentation.pdf?zipcode=60602</t>
  </si>
  <si>
    <t>https://eims.uhc.com/content/dam/eni/cola/pdf/webinars/20190508_aging-parents_presentation.pdf?siteId=12515</t>
  </si>
  <si>
    <t>https://urca.msu.edu/files/resources/252/document/Oral FAQ.pdf</t>
  </si>
  <si>
    <t>https://www.uni-goettingen.de/de/document/download/7146275344a67895afc08a709de81273.pdf/CourseSchedule_Neuroscience_2022_23.pdf</t>
  </si>
  <si>
    <t>https://files.eric.ed.gov/fulltext/ED603224.pdf</t>
  </si>
  <si>
    <t>https://tmn.org.uk/?mdocs-file=1233</t>
  </si>
  <si>
    <t>https://germanna.edu/sites/default/files/2022-03/The Process for Developing and Delivering a Presentation.pdf</t>
  </si>
  <si>
    <t>https://eims.uhc.com/content/dam/eni/cola/pdf/webinars/20190828_managing-stress-with-workplace-fitness_presentation.pdf</t>
  </si>
  <si>
    <t>https://www.uni-goettingen.de/de/document/download/9d92ad7cd3260afe919beff4b383029e.pdf/CourseSchedule_Neuroscience_2022_23.pdf</t>
  </si>
  <si>
    <t>https://www.umu.se/globalassets/organisation/utan-fakultetstillhorighet/bibliotek/soka-skriva-och-studera/muntlig-presentation.pdf</t>
  </si>
  <si>
    <t>https://tmn.org.uk/?mdocs-file=1268</t>
  </si>
  <si>
    <t>https://www.cs.tufts.edu/~nr/cs257/archive/jean-luc-doumont/oral.pdf</t>
  </si>
  <si>
    <t>https://nejibkasmi273186887.files.wordpress.com/2024/03/summary-of-selected-publications-3.pdf</t>
  </si>
  <si>
    <t>https://extension.usu.edu/utah4h/files/virtual-contest-invitational-horse-presentation.pdf</t>
  </si>
  <si>
    <t>https://www.unh.edu/leitzel-center/sites/default/files/media/2022-08/yip-after-school_session-6_presenting-your-invention.pdf</t>
  </si>
  <si>
    <t>http://www.rvdistributors.in/products/ENI/OEM-APPROVALS/TEXTILE/SPINDLES/Presentation-Acer-so-10-EE.PDF</t>
  </si>
  <si>
    <t>https://lo.unisa.edu.au/pluginfile.php/1687710/mod_resource/content/1/Oral presentations reflection sheet_2022.pdf</t>
  </si>
  <si>
    <t>https://www.litterature.uqam.ca/wp-content/uploads/sites/52/DEL_Guide-presentation-travaux_fin-3.pdf</t>
  </si>
  <si>
    <t>https://www.msubillings.edu/research/pdf/Presentation Guidelines.pdf</t>
  </si>
  <si>
    <t>https://aede.osu.edu/sites/aede/files/publication_files/How to Make a Good Presentation.pdf</t>
  </si>
  <si>
    <t>https://files.eric.ed.gov/fulltext/EJ876451.pdf</t>
  </si>
  <si>
    <t>https://4-h.extension.uconn.edu/wp-content/uploads/sites/3389/2022/01/THE-FIVE-Ps-OF-PUBLIC-PRESENTATIONS.pdf</t>
  </si>
  <si>
    <t>https://www.cmu.edu/gelfand/lgc-educational-media/bme-modules/bme-documents/diabetes/insulin--diabetes-slide-guide.pdf</t>
  </si>
  <si>
    <t>https://dept.english.wisc.edu/rfyoung/715/Presentation_Checklist.pdf</t>
  </si>
  <si>
    <t>https://pulitzercenter.org/sites/default/files/2021-06/Copy of Interview Presentation Rubric.pdf</t>
  </si>
  <si>
    <t>https://www.cdc.gov/healthyschools/professional_development/videos/pd201/12-developing_the_presentation.pdf</t>
  </si>
  <si>
    <t>https://ugresearch.ku.edu/sites/ugresearch/files/documents/2022 Online Artist's Talk Performance Presentation Guide.pdf</t>
  </si>
  <si>
    <t>https://www.agu.org/-/media/Files/Fall-Meeting/Preparing-Presentation-Guidelines.pdf</t>
  </si>
  <si>
    <t>https://onlineacademiccommunity.uvic.ca/lindsaylab/wp-content/uploads/sites/4861/2021/03/Dan_Gilbert_How_to_Give_Talk.pdf</t>
  </si>
  <si>
    <t>https://www.uc.edu/content/dam/uc/ce/docs/OLLI/Page Content/Final and Extra presentation.pdf</t>
  </si>
  <si>
    <t>https://www.toastmasters.org.nz/wp-content/uploads/2021/12/8319-Using-Presentation-Software.pdf</t>
  </si>
  <si>
    <t>https://www.amphenol-cs.com/media/wysiwyg/files/documentation/customerpresentation/d_sub_productpresentation.pdf</t>
  </si>
  <si>
    <t>https://www.masb.org.my/pdf.php?pdf=MFRS 101.pdf&amp;file_path=pdf_file</t>
  </si>
  <si>
    <t>https://www.cdc.gov/nchs/data/series/sr_02/sr02-200.pdf</t>
  </si>
  <si>
    <t>https://sos.wyo.gov/Services/Docs/Notary-Education-Presentation_effective-07.01.2021.pdf</t>
  </si>
  <si>
    <t>https://budget.gouv.ci/doc/loi/02. LR 2020-Rapport-de-Presentation_V2021-12-31-final.pdf</t>
  </si>
  <si>
    <t>https://moa.ubc.ca/wp-content/uploads/2020/11/Architecture-Presentation-1-Slides.pdf</t>
  </si>
  <si>
    <t>https://www.kering.com/api/download-file/?path=Kering_Presentation_2023_Full_year_results_b0719c3b13.pdf</t>
  </si>
  <si>
    <t>https://www.presentationzen.com/chapter6_spread.pdf</t>
  </si>
  <si>
    <t>https://www.dps.arkansas.gov/wp-content/uploads/2020/05/G-141-Instructional-Presentation-and-Evaluation-Skills-Student-Manual.pdf</t>
  </si>
  <si>
    <t>http://kb.icai.org/pdfs/PDFFile62c548727d9ac3.12759198.pdf</t>
  </si>
  <si>
    <t>https://www.clarksons.com/media/2b3nep13/web-print-version-half-year-presentation-2023-august-2023.pdf</t>
  </si>
  <si>
    <t>https://www.mercell.com/m/file/GetFile.ashx?id=133161012</t>
  </si>
  <si>
    <t>https://www.dot.state.pa.us/public/pubsforms/Publications/Pub 14M/Pub 14M Title Page.pdf</t>
  </si>
  <si>
    <t>https://www.stmartin.edu/documents/guidelines-groupteam-presentation</t>
  </si>
  <si>
    <t>https://www.fernuni-hagen.de/zli/blog/wp-content/uploads/2020/04/course-presentation-transkript.pdf</t>
  </si>
  <si>
    <t>https://sites.duke.edu/dukesepc/files/2020/07/Flash-Talk-Format.pdf</t>
  </si>
  <si>
    <t>https://cdnsm5-ss18.sharpschool.com/UserFiles/Servers/Server_294300/Image/Departments/Students/Capstone/May Senior English Classes PowerPoint 2019.pdf</t>
  </si>
  <si>
    <t>https://www.coherent.com/content/dam/coherent/site/en/documents/investors/investor-presentations/2017/ii-vi-20171101-investor-day-nasdaq-presentation.pdf</t>
  </si>
  <si>
    <t>https://www.adva.com/-/media/adva-main-site/resources/research/presentation/2018/coherent-communications-quo-vadis-j-elbers-sep-2018-optical-network-futures-photonic-integration.pdf?rev=-1</t>
  </si>
  <si>
    <t>https://arxiv.org/pdf/1203.5358v3.pdf</t>
  </si>
  <si>
    <t>https://www.researchgate.net/profile/Loene-Howes/publication/282052752_Towards_coherent_co-presentation_of_expert_evidence_in_criminal_trials_Experiences_of_communication_between_forensic_scientists_and_legal_practitioners/links/5f606d1a299bf1d43c04f41e/Towards-coherent-co-presentation-of-expert-evidence-in-criminal-trials-Experiences-of-communication-between-forensic-scientists-and-legal-practitioners.pdf</t>
  </si>
  <si>
    <t>https://dsepp.com/wp-content/uploads/2018/10/2016-DSE-HIST-2-MS.pdf</t>
  </si>
  <si>
    <t>https://www.tandfonline.com/doi/pdf/10.1080/10584609.2019.1686094</t>
  </si>
  <si>
    <t>https://www.worldsalmoncouncil.org/wp-content/uploads/2018/01/UNIT-6F-The-Role-of-Hatcheries-4.pdf</t>
  </si>
  <si>
    <t>https://cohas.unh.edu/sites/default/files/media/2019/05/judgingrubrics-film_presentations.pdf</t>
  </si>
  <si>
    <t>https://michiganassessment.org/wp-content/uploads/2020/02/20.02.PDF.CEFR-Framework-Basics.pdf</t>
  </si>
  <si>
    <t>https://www.adtran.com/-/media/adva-main-site/resources/research/presentation/2018/coherent-communications-quo-vadis-j-elbers-sep-2018-optical-network-futures-photonic-integration.pdf?rev=-1</t>
  </si>
  <si>
    <t>https://www.truthistheword.com/wp-content/uploads/2014/07/Systematic-Theology-book-chapter.pdf</t>
  </si>
  <si>
    <t>https://arxiv.org/pdf/2107.00498.pdf</t>
  </si>
  <si>
    <t>https://www.dse.life/static/pp/enghist/eng/dse/2016/ans.pdf</t>
  </si>
  <si>
    <t>https://dse.life/static/pp/enghist/eng/dse/2015/ans.pdf</t>
  </si>
  <si>
    <t>https://server.math.umanitoba.ca/~coopers5/pastcourses_um_materials/courses_winter2019/presentations_lecture_notes_rubric.pdf</t>
  </si>
  <si>
    <t>https://static.collegedekho.com/media/uploads/2024/02/08/801a-english-paper-1.pdf</t>
  </si>
  <si>
    <t>https://www.pembrokeshirecoast.wales/wp-content/uploads/2019/05/Welsh-Language-Skills-Competence-Framework.pdf</t>
  </si>
  <si>
    <t>https://arxiv.org/pdf/2107.00498v3.pdf</t>
  </si>
  <si>
    <t>https://physics.randolphcollege.edu/psheldon/classes/p449x/p494-1cr.pdf</t>
  </si>
  <si>
    <t>https://nanomelbourne.com/app/uploads/2020/02/Advances-in-Biological-AFM-JPK-MCN-Wed-19th-Feb-10am.pdf</t>
  </si>
  <si>
    <t>https://www.researchgate.net/publication/357171641_Coherent_presentations_of_super_plactic_monoids_of_type_A_by_insertions/fulltext/61c010784b318a6970f394bb/Coherent-presentations-of-super-plactic-monoids-of-type-A-by-insertions.pdf</t>
  </si>
  <si>
    <t>https://hal.science/hal-03276119v4/file/coherent.pdf</t>
  </si>
  <si>
    <t>https://ucca.edu.jm/wp-content/uploads/2023/12/OAD-GENERAL-EDUCATION-COURSES-V-1.1-1.pdf</t>
  </si>
  <si>
    <t>https://www.jstor.org/stable/840228</t>
  </si>
  <si>
    <t>https://physics.randolphcollege.edu/psheldon/classes/p394/p394syll.pdf</t>
  </si>
  <si>
    <t>https://people.uncw.edu/berlinert/teaching/Syllabi/2021 Spring documents/FST496_569presentations.pdf</t>
  </si>
  <si>
    <t>https://www1.goramblers.org/textbooks/files?trackid=koK:6427&amp;Academia=3_theories_of_language_acquisition.pdf</t>
  </si>
  <si>
    <t>http://olms.ctejhu.org/olms2/data/ck/sites/1073/files/IndividualReferralAssignmentDirectionsScoring.pdf</t>
  </si>
  <si>
    <t>https://www.biblicalstudies.org.uk/pdf/jbl/1992-4_683.pdf</t>
  </si>
  <si>
    <t>https://www.dse.life/static/pp/enghist/eng/dse/2018/ans.pdf</t>
  </si>
  <si>
    <t>https://www.researchgate.net/profile/M-Sinebe/publication/375414547_Corporate_governance_and_financial_statements'_fraud_Evidence_from_listed_firms_in_Nigeria/links/65491d1bb1398a779d6942be/Corporate-governance-and-financial-statements-fraud-Evidence-from-listed-firms-in-Nigeria.pdf</t>
  </si>
  <si>
    <t>https://www.resonance.ac.in/news/downloads/Sample-Papers/ICSE/Class-XII/2019/English-Paper-1.pdf</t>
  </si>
  <si>
    <t>https://dsepp.com/wp-content/uploads/2018/10/2014-DSE-HIST-2-MS.pdf</t>
  </si>
  <si>
    <t>https://people.csail.mit.edu/pkrafft/papers/krafft-donovan-2020-disinformation-by-design-PREPRINT-VERSION.pdf</t>
  </si>
  <si>
    <t>https://journals.sagepub.com/doi/pdf/10.1177/1362168817718580</t>
  </si>
  <si>
    <t>https://www.stgiles-international.com/wp-content/uploads/2023/09/Level-C2-Learner-Outcomes.pdf</t>
  </si>
  <si>
    <t>https://www.languagecert.org/-/media/languagecert/document-library/floating/ecctis_languagecert_general_academic_cefr_referencing_executive_summary_oct-1.ashx</t>
  </si>
  <si>
    <t>https://chaucer.fas.harvard.edu/files/chaucer/files/cannon-simpson-the-oxford-chaucer_1.pdf?m=1656703309</t>
  </si>
  <si>
    <t>https://www.jstor.org/stable/pdf/840228.pdf</t>
  </si>
  <si>
    <t>https://www.researchgate.net/profile/Hamzah-Hamzah-4/publication/339589064_Higher_Intermediate_Students'_Discourse_Competence_in_Presenting_Final_Project/links/5f4c3b39a6fdcc14c5efd8b4/Higher-Intermediate-Students-Discourse-Competence-in-Presenting-Final-Project.pdf?origin=publication_detail</t>
  </si>
  <si>
    <t>https://static.collegedekho.com/media/uploads/2024/02/12/isc-english-language-question-paper-2024.pdf</t>
  </si>
  <si>
    <t>https://skillsforenglish.com/wp-content/uploads/2023/01/skills-for-english-assessment-specification-v7.1-1.pdf</t>
  </si>
  <si>
    <t>https://people.uncw.edu/berlinert/teaching/Syllabi/2019 Spring documents/FST496presentations_000.pdf</t>
  </si>
  <si>
    <t>https://iaqg.org/wp-content/uploads/2023/04/9100-2016-Series-Clarification-Table-2024-02-12.pdf</t>
  </si>
  <si>
    <t>https://selleysite.weebly.com/uploads/2/3/0/6/23069282/embedded_assessment_5.1.pdf</t>
  </si>
  <si>
    <t>https://www.esf.edu/institutional-research/documents/AssessmentExpectations-middle-states-brochure.pdf</t>
  </si>
  <si>
    <t>https://ozone.education/wp-content/uploads/2020/11/EXE-1.7-Final-Assignment-Question.pdf</t>
  </si>
  <si>
    <t>https://www.cs.cit.tum.de/fileadmin/w00cfj/cg/Research/Publications/2012/Force_Labeling/2012_Vaaraniemi_Temporally_Coherent_Real-Time_Labeling_of_Dynamic_Scenes.pdf</t>
  </si>
  <si>
    <t>https://uecampus.com/store/1/Health and Social Care assessment/2. Managing People in Health and Social Care.pdf</t>
  </si>
  <si>
    <t>https://www.dpi.nc.gov/documents/pog-communication-i-can-statements-grades-6-8/open</t>
  </si>
  <si>
    <t>https://www.oldcatholicsse.org/uploads/5/6/6/0/5660565/ploeger_mattjis._systematic_theology_in_oc_perspective.pdf</t>
  </si>
  <si>
    <t>https://people.uncw.edu/berlinert/teaching/Syllabi/2020 Spring documents/FST496presentations.pdf</t>
  </si>
  <si>
    <t>https://wiki.unece.org/download/attachments/60360455/IWG-DPPS-1-04-corr1e.pdf?api=v2</t>
  </si>
  <si>
    <t>https://italiancenter.net/images/CourseDescr.pdf</t>
  </si>
  <si>
    <t>https://arxiv.org/pdf/1412.0539v3.pdf</t>
  </si>
  <si>
    <t>https://link.springer.com/content/pdf/10.1007/s10843-019-00261-4.pdf</t>
  </si>
  <si>
    <t>https://journals.flvc.org/cee/article/download/122672/121670/189076</t>
  </si>
  <si>
    <t>https://moe-schools-staging.netlify.app/files/2021-PW-and-GP-Info-for-parents.pdf</t>
  </si>
  <si>
    <t>https://www.dse.life/static/pp/enghist/eng/dse/2017/ans.pdf</t>
  </si>
  <si>
    <t>https://www.adva.com/-/media/adva-main-site/resources/research/presentation/2020/exploring-channel-probing-to-determine-coherent-optical-transponder-configurations-in-a-long-haul-ne.pdf?rev=445c5c5749d547e5a8dc4468fb70181f</t>
  </si>
  <si>
    <t>https://www.researchgate.net/profile/G-K-Suraishkumar/publication/255648774_Improving_Coherence_in_Technical_Writing/links/0f3175370ee6f2d3d6000000/Improving-Coherence-in-Technical-Writing.pdf?origin=publication_detail</t>
  </si>
  <si>
    <t>https://aclanthology.org/J01-3004.pdf</t>
  </si>
  <si>
    <t>https://arxiv.org/pdf/1901.09879.pdf</t>
  </si>
  <si>
    <t>https://one.oecd.org/document/PUMA/MPM(2000)1/en/pdf</t>
  </si>
  <si>
    <t>https://assets.cambridge.org/97810094/01722/frontmatter/9781009401722_frontmatter.pdf</t>
  </si>
  <si>
    <t>https://hal.science/hal-01676936/document</t>
  </si>
  <si>
    <t>https://www.fusd.net/cms/lib/CA50000190/Centricity/Domain/2052/Senior project Presentation Rubric.pdf</t>
  </si>
  <si>
    <t>https://www.ohio.edu/cas/sites/ohio.edu.cas/files/sites/cas/documents/Grad_Seminar_Colloquium_Critique.pdf</t>
  </si>
  <si>
    <t>https://qualifi.net/wp-content/uploads/2018/04/C2-CEFR.pdf</t>
  </si>
  <si>
    <t>https://www.horntip.com/html/books_&amp;_MSS/2000s/2003_t_s_eliots_bawdy_verse__journal_of_modern_literature_27_1_(article)/2003-t-s-eliots-bawdy-verse--journal-of-modern-literature-27.1.pdf</t>
  </si>
  <si>
    <t>https://tanparish.com/content/Credo Catechist Guide - sample - Copy.pdf</t>
  </si>
  <si>
    <t>https://www.tnstate.edu/socialwork/Preparation for the DefenseRubric.pdf</t>
  </si>
  <si>
    <t>https://ua.simplesyllabus.com/api2/doc-pdf/7n0a8wb82/Spring-2024-NUR-348-921-.pdf?locale=en-US</t>
  </si>
  <si>
    <t>https://ozone.education/wp-content/uploads/2020/11/EXE-1.5-Final-Assignment-Question.pdf</t>
  </si>
  <si>
    <t>https://nysba.org/NYSBA/Sections/Young Lawyers/Trial Academy/2015/Fox Civil Closing 2015.pdf</t>
  </si>
  <si>
    <t>https://www2.wne.edu/academic-affairs/assessment/Oral-Communication5.pdf</t>
  </si>
  <si>
    <t>https://cii.wwu.edu/showcase2001/geisler/resources/dramatic_presentation.pdf</t>
  </si>
  <si>
    <t>https://www.ams.org/journals/bull/1991-25-01/S0273-0979-1991-16052-0/S0273-0979-1991-16052-0.pdf</t>
  </si>
  <si>
    <t>https://www.languagecert.org/-/media/feature/documents/research-team/publications-2021/naric-2019--languagecert-esol-international-qualifications--updated-independent-cefr-report--feb2019.ashx</t>
  </si>
  <si>
    <t>https://www.divurgent.com/wp-content/uploads/2013/11/EpicEMRTrainingProgram.pdf</t>
  </si>
  <si>
    <t>https://ocw.mit.edu/courses/15-387-entrepreneurial-sales-spring-2015/4613f42c4048e3aa317ca5b6345f5004_MIT15_387S15_Lecture13.pdf</t>
  </si>
  <si>
    <t>https://arxiv.org/pdf/1203.5358v2.pdf</t>
  </si>
  <si>
    <t>https://ocw.mit.edu/courses/21m-710-script-analysis-fall-2005/f78f1baea13361efb71400eec281ce05_finalpaper.pdf</t>
  </si>
  <si>
    <t>https://uecampus.com/store/1/data science assessment/9. Contemporary Themes in Business Strategy.pdf</t>
  </si>
  <si>
    <t>https://uecampus.com/store/1/data science assessment/5. Time Series Analysis.pdf</t>
  </si>
  <si>
    <t>https://run.unl.pt/bitstream/10362/23281/1/Ribeiro_2017.pdf</t>
  </si>
  <si>
    <t>https://skillsforenglish.com/wp-content/uploads/2021/05/Skills-for-English-Specification-4SB2-v4.0-November-2020.pdf</t>
  </si>
  <si>
    <t>https://www.hsph.harvard.edu/wp-content/uploads/sites/1909/2015/07/ajph_2E2014_2E302305-4.pdf</t>
  </si>
  <si>
    <t>https://www.unibz.it/assets/Documents/Languages/unibz-languages-CEFR-Global-scale-EN.pdf</t>
  </si>
  <si>
    <t>https://assessment.fiu.edu/resources/rubrics-and-curriculum-maps/_assets/rubrics/Landscape Architecture Rubric - University of Adelaide.pdf</t>
  </si>
  <si>
    <t>https://cccj.edu.jm/site/wp-content/uploads/2023/08/OAD-GENERAL-EDUCATION-COURSES-V-1.1.pdf</t>
  </si>
  <si>
    <t>https://selleysite.weebly.com/uploads/2/3/0/6/23069282/activity_5.6.pdf</t>
  </si>
  <si>
    <t>https://aucp.fr/blogdocs/TEF_Levels_and_Equivalencies.pdf</t>
  </si>
  <si>
    <t>https://www.kean.edu/media/assessing-student-learning-and-institutional-effectiveness</t>
  </si>
  <si>
    <t>https://iaqg.org/wp-content/uploads/2020/01/9100-2016-Executive-Overview-1-2-2020.pdf</t>
  </si>
  <si>
    <t>https://cisce.org/wp-content/uploads/2023/06/801A-ENGLISH-PAPER-1.pdf</t>
  </si>
  <si>
    <t>https://dse.life/static/pp/enghist/eng/dse/2013/ans.pdf</t>
  </si>
  <si>
    <t>https://4h.uada.edu/youth/opportunities/Citizenship-2019-Rv0792019.pdf</t>
  </si>
  <si>
    <t>https://polkadjunctcentral.files.wordpress.com/2011/11/handout112011.pdf</t>
  </si>
  <si>
    <t>https://papers.gceguide.com/O Levels/English (1123)/2022/1123_s22_ms_21.pdf</t>
  </si>
  <si>
    <t>https://wiki.unece.org/download/attachments/60360455/IWG-DPPS-1-04-corr1e.pdf?version=1&amp;modificationDate=1524472363595&amp;api=v2</t>
  </si>
  <si>
    <t>https://www.ijcai.org/Proceedings/99-1/Papers/091.pdf</t>
  </si>
  <si>
    <t>https://www.nylanguagecenter.com/wp-content/uploads/2017/11/NYLC-Level-Comparison_to_Common_European_Framework_of-References.pdf</t>
  </si>
  <si>
    <t>https://absimage.aps.org/image/DFD06/MWS_DFD06-2006-000805.pdf</t>
  </si>
  <si>
    <t>https://webusers.imj-prg.fr/~yves.guiraud/articles/polycox.pdf</t>
  </si>
  <si>
    <t>https://sprachschuleschneider.com/wp-content/uploads/2018/09/einst_i_v_e.pdf</t>
  </si>
  <si>
    <t>https://studentaffairs.psu.edu/sites/default/files/CGuide_CV_Sample.pdf</t>
  </si>
  <si>
    <t>https://chemistry.cofc.edu/documents/2016-spring/revised-s16-syllabi/Senior Seminar Syllabus S16.pdf</t>
  </si>
  <si>
    <t>https://www.abet.org/wp-content/uploads/2015/05/Preparing_the_Self-Study_Report_for_Computing.original.1429880463.pdf</t>
  </si>
  <si>
    <t>https://www.documents.philips.com/doclib/enc/fetch/2000/4504/577242/577243/577247/582646/583147/PM_-_VueLink.pdf</t>
  </si>
  <si>
    <t>https://www.jstor.org/stable/pdf/20100999.pdf</t>
  </si>
  <si>
    <t>https://web1.eng.famu.fsu.edu/~shih/homepage/asee-2000.pdf</t>
  </si>
  <si>
    <t>https://prod.mpxfiles.com/Uploads/Files/live_2/pdk/3f3c89a7-e125-4d89-8afd-b59e83be4e70.pdf?v=638023088160330000</t>
  </si>
  <si>
    <t>https://dspace.mit.edu/bitstream/handle/1721.1/152439/21w-765j-spring-2004/contents/projects/hoseflevsbrifana.pdf</t>
  </si>
  <si>
    <t>https://web.pdx.edu/~jkh/Presentation guidelines.pdf</t>
  </si>
  <si>
    <t>https://arxiv.org/pdf/2107.00498</t>
  </si>
  <si>
    <t>https://peer.asee.org/evaluating-and-improving-students-technical-presentation-skills.pdf</t>
  </si>
  <si>
    <t>https://legislature.vermont.gov/Documents/2024/WorkGroups/Senate Judiciary/Bills/S.190/Witness Documents/S.190~Samantha Prince~Vermont Childrens Alliance Letter of Support~1-16-2024.pdf</t>
  </si>
  <si>
    <t>https://pulitzercenter.org/sites/default/files/rubricsforcommuniyt_mapproject.pdf</t>
  </si>
  <si>
    <t>https://aclanthology.org/P84-1055.pdf</t>
  </si>
  <si>
    <t>https://www.innopraxis.com/article/125934858.pdf</t>
  </si>
  <si>
    <t>https://www.britishcouncil.pk/sites/default/files/british_council_learn_english_pathways_1.pdf</t>
  </si>
  <si>
    <t>https://ecommons.udayton.edu/cgi/viewcontent.cgi?article=1035&amp;context=rel_fac_pub</t>
  </si>
  <si>
    <t>https://rm.coe.int/CoERMPublicCommonSearchServices/DisplayDCTMContent?documentId=090000168045bc7b</t>
  </si>
  <si>
    <t>https://wisc.pb.unizin.org/app/uploads/sites/646/2022/08/CSCREmpiricalEvaluationF22.pdf</t>
  </si>
  <si>
    <t>https://static.collegedekho.com/media/uploads/2022/12/30/isc-ep1-sqp-2022_oIOts8y.pdf</t>
  </si>
  <si>
    <t>https://hal.science/hal-01359677v2/document</t>
  </si>
  <si>
    <t>https://ijaes2011.net/volume16/issue1/3.pdf</t>
  </si>
  <si>
    <t>https://www.crec.org/protraxx/docs/369817/att.pdf</t>
  </si>
  <si>
    <t>https://webusers.imj-prg.fr/~yves.guiraud/articles/coherent.pdf</t>
  </si>
  <si>
    <t>https://bethelworld.org/wp-content/uploads/2021/02/Systematic-Theology-1.pdf</t>
  </si>
  <si>
    <t>https://ph.ucsd.edu/_files/bsph/FMPH199_Required_Supplimental_Form3.pdf</t>
  </si>
  <si>
    <t>https://teachpsych.org/resources/Documents/otrp/syllabi/rom05social.pdf</t>
  </si>
  <si>
    <t>https://link.springer.com/content/pdf/10.1007/978-981-13-2475-8_16.pdf</t>
  </si>
  <si>
    <t>https://sundialsoc.org.uk/wp-content/uploads/SundialsViaVectors.pdf</t>
  </si>
  <si>
    <t>https://arxiv.org/pdf/2112.09633.pdf</t>
  </si>
  <si>
    <t>https://www.ser-ag.com/dam/downloads/publication/consultations/2014-04-17-revision-directive-corporate-governance/2014/table-of-changes-en.pdf</t>
  </si>
  <si>
    <t>https://www1.goramblers.org/textbooks/files?trackid=koK:6427&amp;Academia=theories_of_language_acquisition.pdf</t>
  </si>
  <si>
    <t>https://img.collegedekhocdn.com/media/uploads/2022/04/26/isc-semester-2-12th-english-paper-2022.pdf</t>
  </si>
  <si>
    <t>https://www.jstor.org/stable/43151470</t>
  </si>
  <si>
    <t>https://journal109944135.files.wordpress.com/2015/10/fda65-bible-translation-kushner-genesis1.pdf</t>
  </si>
  <si>
    <t>https://arxiv.org/pdf/1203.5358v4.pdf</t>
  </si>
  <si>
    <t>https://www.dcu.ie/sites/default/files/inline-files/gdansk-june-2019.pdf</t>
  </si>
  <si>
    <t>https://nagios.bgc.bard.edu/textbooks/Book?dataid=Mwb:6816&amp;Academia=Coherent-Optics-Fundamentals-And-Applications(3).pdf</t>
  </si>
  <si>
    <t>https://bpexchange.files.wordpress.com/2024/01/2019-bpe-anderson-slides.pdf</t>
  </si>
  <si>
    <t>https://www.jstor.org/stable/20687630</t>
  </si>
  <si>
    <t>https://research.library.fordham.edu/cgi/viewcontent.cgi?article=1034&amp;context=swjournal</t>
  </si>
  <si>
    <t>https://www.tapif.org/usa/application/CEFRguide.pdf</t>
  </si>
  <si>
    <t>https://webster.mei.edu/access?digit=M78k805&amp;FilesData=Coherent-Optics-Fundamentals-And-Applications.pdf</t>
  </si>
  <si>
    <t>https://wne.edu/academic-affairs/assessment/doc/Oral-Communication5.pdf</t>
  </si>
  <si>
    <t>https://www.coe.int/t/dg4/education/pestalozzi/Source/AdminDocs/Working Language - Global Scale &amp; Self Assessment Grid.pdf</t>
  </si>
  <si>
    <t>https://www.gov.wales/sites/default/files/publications/2019-06/welsh-language-competency-framework-for-education-practitioners.pdf</t>
  </si>
  <si>
    <t>https://arxiv.org/pdf/1901.09879v3.pdf</t>
  </si>
  <si>
    <t>https://arxiv.org/pdf/2107.00498v2.pdf</t>
  </si>
  <si>
    <t>https://guide.wisc.edu/undergraduate/human-ecology/design-studies/material-culture-studies-certificate/material-culture-studies-certificate_learningoutcomestext.pdf</t>
  </si>
  <si>
    <t>https://uecampus.com/store/1/Test/EDM706- Final Assignment _compressed (1).pdf</t>
  </si>
  <si>
    <t>https://scholarworks.boisestate.edu/cgi/viewcontent.cgi?article=1038&amp;context=edtech_facpubs</t>
  </si>
  <si>
    <t>https://www.researchgate.net/publication/339589064_Higher_Intermediate_Students'_Discourse_Competence_in_Presenting_Final_Project/fulltext/5e5a56d192851cefa1cdf631/Higher-Intermediate-Students-Discourse-Competence-in-Presenting-Final-Project.pdf</t>
  </si>
  <si>
    <t>https://www.health.org.uk/sites/default/files/Communicating-impact-introduction-dl.pdf</t>
  </si>
  <si>
    <t>https://www.researchgate.net/profile/Stuart-Palmer-4/publication/322059146_Career_aspirations_and_skills_expectations_of_undergraduate_IT_students_Are_they_realistic/links/5a41941ea6fdcce19712b8e6/Career-aspirations-and-skills-expectations-of-undergraduate-IT-students-Are-they-realistic.pdf</t>
  </si>
  <si>
    <t>https://job.utwentecareers.nl/file/download/default/FF7B3C5949244A6A702E4C8644305B7D/CEF Global Scale.pdf</t>
  </si>
  <si>
    <t>https://server.math.umanitoba.ca/~coopers5/pastcourses_um_materials/courses_winter2019/4340_7340_participation_presentations_rubric.pdf</t>
  </si>
  <si>
    <t>https://scholarworks.umt.edu/cgi/viewcontent.cgi?article=1716&amp;context=syllabi</t>
  </si>
  <si>
    <t>https://clix.tiss.edu/wp-content/uploads/2019/12/Ramanathan-Rosenheck-and-Jayendran-2016-LINC-The-CLIx-Open-Story-Tool-Reflections-on-Design-Working-Paper.pdf</t>
  </si>
  <si>
    <t>https://arxiv.org/pdf/2001.09994v2.pdf</t>
  </si>
  <si>
    <t>https://www.agriseta.co.za/wp-content/uploads/2021/03/116257_FG.pdf</t>
  </si>
  <si>
    <t>https://assets.cambridge.org/97805211/84779/excerpt/9780521184779_excerpt.pdf</t>
  </si>
  <si>
    <t>https://ocw.mit.edu/courses/21m-710-script-analysis-fall-2005/b6a8cc3f315126f42ce9d00eb5240796_final_ppr_descp.pdf</t>
  </si>
  <si>
    <t>https://quod.lib.umich.edu/cgi/p/pod/dod-idx/mba-versus-mba-challenge-developing-an-engaging-library.pdf?c=ticker;idno=16481003.0001.103;format=pdf</t>
  </si>
  <si>
    <t>https://link.springer.com/content/pdf/10.1007/978-1-4471-0455-1_3.pdf</t>
  </si>
  <si>
    <t>https://www.fearp.usp.br/images/institucional/materialinstitucional/Portuguese_for_foreigners_2017.pdf</t>
  </si>
  <si>
    <t>https://www.uni-muenster.de/imperia/md/content/englischesseminar/stein/studyadvice/guidelines_hausarbeiten_english_7_sep_2009.pdf</t>
  </si>
  <si>
    <t>https://www.researchgate.net/profile/Bruno-Buchberger/publication/234814577_Computer_Algebra_-_Symbolic_and_Algebraic_Computation/links/00b495204c591c07cb000000/Computer-Algebra-Symbolic-and-Algebraic-Computation.pdf</t>
  </si>
  <si>
    <t>https://ncssfl.org/wp-content/uploads/2018/02/lf_commonreferencelevels.pdf</t>
  </si>
  <si>
    <t>https://www.soa.org/globalassets/assets/Files/Pd/pd-2016-session-formats-detailed-descriptions.pdf</t>
  </si>
  <si>
    <t>https://www.coachingindians.com/icse/question-paper/English-Paper1-2019.pdf</t>
  </si>
  <si>
    <t>https://www.researchgate.net/profile/John-Bateman-2/publication/2530177_Towards_Constructive_Text_Diagram_and_Layout_Generation_for_Information_Presentation/links/00b7d517af4315d157000000/Towards-Constructive-Text-Diagram-and-Layout-Generation-for-Information-Presentation.pdf</t>
  </si>
  <si>
    <t>https://italiancenter.net/images/CorsoS.pdf</t>
  </si>
  <si>
    <t>https://projecteuclid.org/journals/bulletin-of-the-american-mathematical-society-new-series/volume-25/issue-1/Review--Michael-F-Barnsley-Fractals/bams/1183657060.pdf</t>
  </si>
  <si>
    <t>https://link.springer.com/content/pdf/10.1007/978-3-663-11336-2_1.pdf</t>
  </si>
  <si>
    <t>https://oxfordcentar.com/cambridge-centar/wp-content/uploads/2016/04/EAQUALS-CEFR-reference-sheet-1-Grid.pdf</t>
  </si>
  <si>
    <t>https://cal.wne.edu/academic-affairs/assessment/Oral-Communication5.pdf</t>
  </si>
  <si>
    <t>https://retailer.bonide.com/textual?pdfid=L18a186&amp;FilesData=Coherent_Interactions_Of_Charged_Particles_In_Sin.pdf</t>
  </si>
  <si>
    <t>https://www.lcisd.org/docs/default-source/departments/academics/cte/at-a-glance/accounting-ii.pdf?sfvrsn=2</t>
  </si>
  <si>
    <t>https://www.ahmedhulusi.org/download/download/pdf/en/knowyourself_en.pdf</t>
  </si>
  <si>
    <t>https://hal.science/hal-01895068/document</t>
  </si>
  <si>
    <t>https://smhp.psych.ucla.edu/pdfdocs/web.pdf</t>
  </si>
  <si>
    <t>https://pastpapers.co/cie/O-Level/English-Language-1123/2019-Oct-Nov/1123_w19_ms_22.pdf</t>
  </si>
  <si>
    <t>https://mbsseknowledgeplatform.gov.sl/wp-content/uploads/2023/04/SSS-Subject-Syllabus-Arabic-Language.pdf</t>
  </si>
  <si>
    <t>https://syllabi.oru.edu/?id=28538</t>
  </si>
  <si>
    <t>https://humanities-web.s3.us-east-2.amazonaws.com/college-prod/s3fs-public/2021-08/sosc 14200.pdf</t>
  </si>
  <si>
    <t>https://ieeexplore.ieee.org/stampPDF/getPDF.jsp?arnumber=491294</t>
  </si>
  <si>
    <t>https://esports.bluefield.edu/Book/papersCollection/Coherent-optics-fundamentals-and-applications.pdf?ID=jjq:2117</t>
  </si>
  <si>
    <t>https://arxiv.org/pdf/1612.09193.pdf</t>
  </si>
  <si>
    <t>https://www.cmjpublishers.com/wp-content/uploads/2024/01/optimization-of-uav-deployment-for-enhanced-communication-coverage.pdf</t>
  </si>
  <si>
    <t>https://daneshyari.com/article/preview/1863185.pdf</t>
  </si>
  <si>
    <t>https://arxiv.org/pdf/2001.09994.pdf</t>
  </si>
  <si>
    <t>https://columbiawestcollege.edu/wp-content/uploads/2021/06/ETAC-Discussion-Discovery-Core-I-II-Syllabus-January-2019.pdf</t>
  </si>
  <si>
    <t>https://www3.dbu.edu/naugle/pdf/WV-HistyTheolImplications.pdf</t>
  </si>
  <si>
    <t>https://ccea.org.uk/downloads/docs/Support/General/2020/GCSE Art and Design Assessment matrix Component 1.pdf</t>
  </si>
  <si>
    <t>https://www.ijcai.org/Proceedings/97-2/Papers/039.pdf</t>
  </si>
  <si>
    <t>https://humanities-web.s3.us-east-2.amazonaws.com/college-prod/s3fs-public/documents/sscd/mind ii - wtr 2021.pdf</t>
  </si>
  <si>
    <t>https://papers.gceguide.com/O Levels/English (1123)/2021/1123_w21_ms_22.pdf</t>
  </si>
  <si>
    <t>https://54.64.176.27/pdf/1_global_scale_eng.pdf</t>
  </si>
  <si>
    <t>https://vuir.vu.edu.au/37400/1/Rekhari_et_al_HERDSA2018.pdf</t>
  </si>
  <si>
    <t>https://www.researchgate.net/profile/Arif-Lubis/publication/348097912_A_Comparative_Move_Analysis_on_the_Qualitative_and_Quantitative_Findings_and_Discussion_Sections_Written_by_EFL_Undergraduate_Students/links/5feef7b745851553a00d4544/A-Comparative-Move-Analysis-on-the-Qualitative-and-Quantitative-Findings-and-Discussion-Sections-Written-by-EFL-Undergraduate-Students.pdf</t>
  </si>
  <si>
    <t>https://offsite.creighton.edu/~X8X7X9/tiga?download&amp;FileName=Neural+Network+Design+Hagan+Solution+Manual&amp;l=B9P1T8</t>
  </si>
  <si>
    <t>https://iaqg.org/wp-content/uploads/2019/10/correlation_matrices_between_9120-2009_and_9120-2016-1.pdf</t>
  </si>
  <si>
    <t>https://www.pingry.org/uploaded/Academics/stylemanual-oct2009.pdf</t>
  </si>
  <si>
    <t>https://www.jstor.org/stable/j.ctt5hgz91.10</t>
  </si>
  <si>
    <t>https://usa.tgifridays.com/form-library/Book?EduRev=Coherent-optics-fundamentals-and-applications.pdf</t>
  </si>
  <si>
    <t>https://www.cusd80.com/cms/lib6/AZ01001175/Centricity/Domain/1515/AIMS Writing Rubric.pdf</t>
  </si>
  <si>
    <t>https://library.educause.edu/-/media/files/library/2011/10/erb1115-pdf.pdf?ref=hybrid-pedagogy</t>
  </si>
  <si>
    <t>https://asatideonline.com/wp-content/uploads/2020/11/lesson19.pdf</t>
  </si>
  <si>
    <t>https://images.collegedunia.com/public/image/a203ddd3993c320ac3b26512aeff481e.pdf</t>
  </si>
  <si>
    <t>https://www.scivisionpub.com/pdfs/pain-management-during-endotracheal-tube-suctioning-an-evidencebased-approach-for-nurses-168.pdf</t>
  </si>
  <si>
    <t>https://oaji.net/articles/2015/505-1451247782.pdf</t>
  </si>
  <si>
    <t>https://arxiv.org/pdf/2107.00498v3</t>
  </si>
  <si>
    <t>https://includeplatform.net/wp-content/uploads/2020/04/Khan-2020-Young-female-and-African-barriers-interventions-and-opportunities-for-female-youth-employment-in-Africa-INCLUDE.pdf</t>
  </si>
  <si>
    <t>https://www.sae.org/iaqg/projects/cross_ref_may_2015.pdf</t>
  </si>
  <si>
    <t>https://link.springer.com/content/pdf/10.1007/978-94-010-1433-5_5.pdf</t>
  </si>
  <si>
    <t>https://www.bmb.colostate.edu/wp-content/uploads/sites/19/2020/03/program-plans-2020.pdf</t>
  </si>
  <si>
    <t>https://www.ams.org/journals/bull/1989-20-02/S0273-0979-1989-15792-3/S0273-0979-1989-15792-3.pdf</t>
  </si>
  <si>
    <t>https://s3.wp.wsu.edu/uploads/sites/167/2016/02/ASCC-Resume-Packet-REVISION-2015.pdf</t>
  </si>
  <si>
    <t>https://static.s123-cdn.com/uploads/4440042/normal_5fd6f46f57203.pdf</t>
  </si>
  <si>
    <t>https://link.springer.com/content/pdf/10.1007/978-3-322-97669-7_3.pdf</t>
  </si>
  <si>
    <t>https://www.ohchr.org/Documents/Issues/RuleOfLaw/ConscientiousObjection/2019/MCO.pdf</t>
  </si>
  <si>
    <t>https://transformingfsl.ca/wp-content/uploads/2019/09/CEFR-101-Global-Scales.pdf</t>
  </si>
  <si>
    <t>https://arxiv.org/pdf/1203.5358</t>
  </si>
  <si>
    <t>https://www.researchgate.net/publication/46445823_Implementing_a_Holistic_Teaching_in_Modern_ELT_Classes_Using_Technology_and_Integrating_Four_Skills/fulltext/0e60be41f0c493afa4b1377d/46445823_Implementing_a_Holistic_Teaching_in_Modern_ELT_Classes_Using_Technology_and_Integrating_Four_Skills.pdf</t>
  </si>
  <si>
    <t>https://giamarchi.unige.ch/wp-content/php_code/people/thierry.giamarchi/pdf/jopa_review.pdf</t>
  </si>
  <si>
    <t>https://www.jstor.org/stable/1318517</t>
  </si>
  <si>
    <t>https://files.eric.ed.gov/fulltext/EJ1105298.pdf</t>
  </si>
  <si>
    <t>https://www.jstor.org/stable/20100999</t>
  </si>
  <si>
    <t>https://www.bees.unsw.edu.au/sites/default/files/documents/BEES2680 course outline 2021_final.pdf</t>
  </si>
  <si>
    <t>https://smtp.wne.edu/academic-affairs/assessment/Oral-Communication5.pdf</t>
  </si>
  <si>
    <t>https://visit.wne.edu/academic-affairs/assessment/Oral-Communication5.pdf</t>
  </si>
  <si>
    <t>https://s2.smu.edu/~jiazhang/Papers/JiaZhang-ContentDeliveryModel.pdf</t>
  </si>
  <si>
    <t>https://jobduck.com/wp-content/uploads/2023/05/English_Resource.pdf</t>
  </si>
  <si>
    <t>https://arxiv.org/pdf/2112.09633v1.pdf</t>
  </si>
  <si>
    <t>https://curr.fresnounified.org/wp-content/uploads/Bellwork.11thgrade.SpringBoard.Unit-5.pdf</t>
  </si>
  <si>
    <t>https://hwb.gov.wales/api/storage/0b073bc6-cfb4-45d4-9716-62acbee07480/language-competency-framework-for-education-practitioners-final-web-framework-e-21220.pdf</t>
  </si>
  <si>
    <t>https://www.u.arizona.edu/~jianjingl/files/Teaching_Statement.pdf</t>
  </si>
  <si>
    <t>https://inta.gatech.edu/sites/default/files/attachments/INTA 3131 Syllabus Fall 2015_0.pdf</t>
  </si>
  <si>
    <t>https://www.creatingrounds.com/uploads/9/6/2/4/96240662/a_path_to_better_writing.pdf</t>
  </si>
  <si>
    <t>https://www.jstor.org/stable/27869561</t>
  </si>
  <si>
    <t>https://files.eric.ed.gov/fulltext/ED531865.pdf</t>
  </si>
  <si>
    <t>https://tanbooks.com/content/Credo Catechist Guide - sample - Copy.pdf</t>
  </si>
  <si>
    <t>https://journals.iucr.org/j/issues/1998/02/00/gl0523/gl0523.pdf</t>
  </si>
  <si>
    <t>https://link.springer.com/content/pdf/10.1007/978-3-540-39863-9_2.pdf?pdf=preview</t>
  </si>
  <si>
    <t>https://iaqg.org/wp-content/uploads/2019/10/9110-2016_changes_pres.pdf</t>
  </si>
  <si>
    <t>https://www.careerindia.com/isc-class-12-english-language-paper-1-theory-question-paper-sem-2-2022-pdf-question-papers-vqp4732.html?download=1</t>
  </si>
  <si>
    <t>https://www.lexschools.org/wp-content/uploads/2022/09/CCC-Syllabus-English-II-Composition-ENG-1020.pdf</t>
  </si>
  <si>
    <t>https://www.jstor.org/stable/pdf/235986.pdf</t>
  </si>
  <si>
    <t>https://www.researchgate.net/profile/Philippe-Malbos/publication/311969621_Coherence_of_string_rewriting_systems_by_decreasingness/links/5c2fda64a6fdccd6b592930a/Coherence-of-string-rewriting-systems-by-decreasingness.pdf</t>
  </si>
  <si>
    <t>https://vasab.org/wp-content/uploads/2021/12/Presentation_E.Veidemane.pdf</t>
  </si>
  <si>
    <t>https://esbuk.org/web/app/uploads/2019/12/ESB-SPEC-04-ESB-Level-3-Certificate-in-ESOL-International-All-Modes-C2....pdf</t>
  </si>
  <si>
    <t>https://mdpi-res.com/d_attachment/jrfm/jrfm-14-00526/article_deploy/jrfm-14-00526.pdf?version=1636027011</t>
  </si>
  <si>
    <t>https://www.mcny.edu/pdfs/purposehandbooks/13fall/BBA/BBA_CA_Fall2013_PH6.pdf</t>
  </si>
  <si>
    <t>https://srbr.org/wp-content/uploads/2019/02/Quinn-MS-Comments.final_.pdf</t>
  </si>
  <si>
    <t>https://etheses.whiterose.ac.uk/10070/1/thesis 10.07.2015.pdf</t>
  </si>
  <si>
    <t>https://images.collegedunia.com/public/image/801A_ENGLISH_PAPER_1_5f8a164a9cd421142e697573d75344b7.pdf</t>
  </si>
  <si>
    <t>https://profgwhitehead.weebly.com/uploads/4/7/9/3/47931813/globalscale.pdf_1.pdf</t>
  </si>
  <si>
    <t>https://www.jstor.org/stable/45340748</t>
  </si>
  <si>
    <t>https://www.divurgent.com/wp-content/uploads/pdf/EpicEMRTrainingProgram.pdf</t>
  </si>
  <si>
    <t>https://static.collegedekho.com/media/uploads/2022/07/28/801a-english-paper-1-language.pdf</t>
  </si>
  <si>
    <t>https://euralex.org/elx_proceedings/Euralex2014/euralex_2014_090_p_1153.pdf</t>
  </si>
  <si>
    <t>https://www.teachingenglish.org.uk/sites/teacheng/files/muddled CEFR descriptors.pdf</t>
  </si>
  <si>
    <t>https://nsuworks.nova.edu/cgi/viewcontent.cgi?article=2853&amp;context=tqr</t>
  </si>
  <si>
    <t>https://cals.ufl.edu/content/PDF/Syllabuses/ALS5934_Graduate_Professional_Development.pdf</t>
  </si>
  <si>
    <t>https://one.oecd.org/document/DAF/COMP/GF(2023)5/en/pdf</t>
  </si>
  <si>
    <t>https://www.dri.org/docs/default-source/webdocs/the-voice/2019/voice_5_15_19.pdf?sfvrsn=2</t>
  </si>
  <si>
    <t>https://prestigegwl.org/pdf/BBALLB_H.pdf</t>
  </si>
  <si>
    <t>https://www.thehiringinstitute.com/wp-content/uploads/formidable/3/coherent-review-of-literature-example.pdf</t>
  </si>
  <si>
    <t>https://blogs.nvcc.edu/alphy/files/2018/03/Symposium-Rubric-2018.pdf</t>
  </si>
  <si>
    <t>https://link.springer.com/content/pdf/10.1007/978-3-642-75668-9_10.pdf</t>
  </si>
  <si>
    <t>https://libres.uncg.edu/ir/uncg/f/C_Matthews_Trouble_2001(MULTI UNCG AUTHORS).pdf</t>
  </si>
  <si>
    <t>https://dm.lmc.gatech.edu/wp-content/uploads/2020/12/LMC-6317-4720-Syllabus-Fall-2020-v.4.pdf</t>
  </si>
  <si>
    <t>https://bmcnurs.biomedcentral.com/counter/pdf/10.1186/s12912-021-00660-w.pdf</t>
  </si>
  <si>
    <t>https://cerf.un.org/sites/default/files/resources/cerf_a-revised-cerf-operating-model_en.pdf</t>
  </si>
  <si>
    <t>https://psych.rutgers.edu/academics/undergraduate/syllabus/2021-fall-1/3190-364-01-motivation-and-emotion-tomie/file</t>
  </si>
  <si>
    <t>https://d3nr8uzk0yq0qe.cloudfront.net/media/upload/documents/2023/March/ADE_Course_of_Study_Handbook_221219.pdf</t>
  </si>
  <si>
    <t>https://humanities-web.s3.us-east-2.amazonaws.com/college-prod/s3fs-public/documents/SSCD/Fall2022 MindSyllabus for SSCD.pdf</t>
  </si>
  <si>
    <t>https://jfeb.journals.ekb.eg/article_62460_9780c5c71317f3871e7d82fc16ba03c5.pdf</t>
  </si>
  <si>
    <t>https://sites.math.washington.edu/~lee/Courses/310-2005/handout5.pdf</t>
  </si>
  <si>
    <t>http://en.bwz.uw.edu.pl/wp-content/uploads/sites/387/2019/10/LANGUAGE_PROFICIENCY_FORM.pdf</t>
  </si>
  <si>
    <t>https://psychology.columbia.edu/sites/default/files/content/Aly-UN3445-Syllabus-Spring2024.pdf</t>
  </si>
  <si>
    <t>https://profgwhitehead.weebly.com/uploads/4/7/9/3/47931813/globalscale.pdf_2.pdf</t>
  </si>
  <si>
    <t>https://d2cyt36b7wnvt9.cloudfront.net/exams/wp-content/uploads/2021/02/03232451/801A-ENGLISH-PAPER-1-QP.pdf</t>
  </si>
  <si>
    <t>https://arxiv.org/pdf/1612.09193v2.pdf</t>
  </si>
  <si>
    <t>https://orchid.cs.illinois.edu/publications/bailey-authoring-encyc-2001.pdf</t>
  </si>
  <si>
    <t>https://www.lrnglobal.org/web_docs/qualifications/esolint/b2/QUALIFICATION SPECIFICATION - LRN Level 1 Certificate in ESOL International (CEF B2).pdf</t>
  </si>
  <si>
    <t>https://www.britishcouncil.fr/sites/default/files/common_european_framework_levels_of_reference_for_languages_.pdf</t>
  </si>
  <si>
    <t>https://cerf.un.org/sites/default/files/resources/A Revised CERF Operating Model - Stocktaking_0.pdf</t>
  </si>
  <si>
    <t>https://theitalianculturalcenter.org/resources/Documents/Livelli CEFR (1).pdf</t>
  </si>
  <si>
    <t>https://www.mcny.edu/pdfs/purposehandbooks/13fall/BBA/BBA_CA_Fall2013_PH7.pdf</t>
  </si>
  <si>
    <t>https://www.mcny.edu/pdfs/purposehandbooks/15spring/HCSM/BBA_HCM_Purpose_5_Handbook_2015.pdf</t>
  </si>
  <si>
    <t>https://static.collegedekho.com/media/uploads/2022/12/30/isc-ep1-sqp-2021.pdf</t>
  </si>
  <si>
    <t>https://www.novartis.com/sites/novartis_com/files/q4-2023-investor-presentation.pdf?trk=public_post_comment-text</t>
  </si>
  <si>
    <t>https://prod1.novartis.com/sites/novartis_com/files/q1-2021-investor-presentation.pdf</t>
  </si>
  <si>
    <t>https://prod1.financial.novartis.com/sites/novartis_com/files/q4-2020-investor-presentation.pdf</t>
  </si>
  <si>
    <t>https://prod1.novartis.com/dashboard/sites/novartis_com/files/q3-2020-investor-presentation.pdf</t>
  </si>
  <si>
    <t>https://opensource.nibr.com/xgx/Resources/PKPD_Exploratory_Graphics_(xGx)_Cheat_Sheet.pdf</t>
  </si>
  <si>
    <t>https://www.urticariaknowledgecenter.novartis.com/EAACI/presentations/2023/Presentations/EAACI2023_Prevalence_and_overall_disease_OralPresentation.pdf</t>
  </si>
  <si>
    <t>https://www.novartis.com/sites/novartis_com/files/q4-2021-investor-presentation.pdf</t>
  </si>
  <si>
    <t>https://prod1.financial.novartis.com/sites/novartis_com/files/2022-novartis-sandoz-spinoff-presentation.pdf</t>
  </si>
  <si>
    <t>https://www.urticariaknowledgecenter.novartis.com/GUF_UCARE/presentations/2023/UCARE2023_Efficacy_and_Safety_of_Remibrutinib_in_CSU_REMIX_1_2_Studies_Oral_Presentation_O02.pdf</t>
  </si>
  <si>
    <t>https://medinfo.novartis.com/gene-therapies/wp-content/uploads/sites/2/2023/03/Spinal-Muscular-Atrophy-Natural-History-and-Clinical-Presentation-of-Patients-with-SMA.pdf</t>
  </si>
  <si>
    <t>https://www.urticariaknowledgecenter.novartis.com/GUF_UCARE/presentations/UCARE2022/GUF2022_Long-term_safety_and_tolerability_OralPresentation.pdf</t>
  </si>
  <si>
    <t>https://prod.arctic.novartis.com/sites/novartis_com/files/q3-2023-investor-presentation.pdf</t>
  </si>
  <si>
    <t>https://www.urticariaknowledgecenter.novartis.com/GUF_UCARE/presentations/UCARE2022/GUF2022_PREDICT-CU_Predicting_time_OralPresentation.pdf</t>
  </si>
  <si>
    <t>https://prod1.financial.novartis.com/sites/novartis_com/files/q2-2023-investor-presentation.pdf</t>
  </si>
  <si>
    <t>https://www.urticariaknowledgecenter.novartis.com/EAACI/presentations/2019/EAACI 2019_Final draft_Ligelizumab efficacy in C2201ext_Oral Presentation_29May.pdf</t>
  </si>
  <si>
    <t>https://www.urticariaknowledgecenter.novartis.com/EAACI/presentations/2023/Presentations/EAACI2023_Remibrutinib_treatment_improves_OralPresentation.pdf</t>
  </si>
  <si>
    <t>https://prod.arctic.novartis.com/sites/novartis_com/files/q4-2023-investor-presentation.pdf</t>
  </si>
  <si>
    <t>https://www.novartis.com/sites/novartiscom/files/q4-2018-media-presentation.pdf</t>
  </si>
  <si>
    <t>https://www.urticariaknowledgecenter.novartis.com/AAAAI/presentations/2023/AAAAI2023_Long_term_treatment_with_remibrutinib_OralPresentation.pdf</t>
  </si>
  <si>
    <t>https://www.novartis.com/sites/novartiscom/files/q4-2019-media-presentation.pdf</t>
  </si>
  <si>
    <t>https://prod1.financial.novartis.com/sites/novartis_com/files/q1-2021-investor-presentation.pdf</t>
  </si>
  <si>
    <t>https://www.novartis.com/uk-en/sites/novartis_com/files/q1-2021-investor-presentation.pdf</t>
  </si>
  <si>
    <t>https://www.urticariaknowledgecenter.novartis.com/EADV/presentations/EADV 2019/EADV 2019_Re-treatment with ligelizumab_Oral presentation.pdf</t>
  </si>
  <si>
    <t>https://www.urticariaknowledgecenter.novartis.com/EADV/presentations/EADV2021/EADV2021_Maurer_TheBruton_oralpresentation.pdf</t>
  </si>
  <si>
    <t>https://www.urticariaknowledgecenter.novartis.com/EAACI/presentations/2023/Presentations/EAACI2023_Remibrutinib_treatment_improves_hive_severity_OralPresentation.pdf</t>
  </si>
  <si>
    <t>https://www.novartis.com/sites/novartis_com/files/2023-06-novartis-asco-presentation.pdf</t>
  </si>
  <si>
    <t>https://www.urticariaknowledgecenter.novartis.com/GUF_UCARE/presentations/GUF 2018/GUF 2018_Next generation anti-IgE_Oral Presentation.pdf</t>
  </si>
  <si>
    <t>https://prod1.financial.novartis.com/sites/novartis_com/files/q4-2022-investor-presentation.pdf</t>
  </si>
  <si>
    <t>https://prod.arctic.novartis.com/sites/novartis_com/files/q2-2022-investor-presentation.pdf</t>
  </si>
  <si>
    <t>https://www.novartis.com/sites/novartiscom/files/2022-12-13-iptacopan-ash-update-presentation.pdf</t>
  </si>
  <si>
    <t>https://prod1.financial.novartis.com/sites/novartis_com/files/2022-09-meet-novartis-management-event-presentation.pdf</t>
  </si>
  <si>
    <t>https://www.novartis.com/sites/novartis_com/files/20200915-slb-presentation-for-investors.pdf?_hsenc=p2ANqtz--3cISzdnt1lgqetFddE95qrB81cBJs4LmTZazoChA2AmQBFVmHE-Gp3qZbvck6Sd_2Nb4S</t>
  </si>
  <si>
    <t>https://prod1.financial.novartis.com/sites/novartis_com/files/q2-2021-investor-presentation.pdf</t>
  </si>
  <si>
    <t>https://www.novartis.com/uk-en/sites/novartis_com/files/q2-2021-investor-presentation.pdf</t>
  </si>
  <si>
    <t>https://prod1.novartis.com/sites/novartis_com/files/q4-2023-investor-presentation.pdf</t>
  </si>
  <si>
    <t>https://www.novartis.com/sites/novartiscom/files/2023-06-novartis-asco-presentation.pdf</t>
  </si>
  <si>
    <t>https://prod1.financial.novartis.com/sites/novartis_com/files/q2-2022-investor-presentation.pdf</t>
  </si>
  <si>
    <t>https://prod1.financial.novartis.com/sites/novartis_com/files/2023-06-novartis-asco-presentation.pdf</t>
  </si>
  <si>
    <t>https://prod1.novartis.com/sites/novartis_com/files/q4-2018-media-presentation.pdf</t>
  </si>
  <si>
    <t>https://www.novartis.com/sites/novartis_com/files/q3-2020-investor-presentation.pdf?source=content_type:react|first_level_url:article|section:main_content|button:body_link</t>
  </si>
  <si>
    <t>https://www.novartis.com/dashboard/sites/novartis_com/files/2023-06-novartis-asco-presentation.pdf</t>
  </si>
  <si>
    <t>https://stg.arctic.novartis.com/sites/novartis_com/files/novartis-leqvio-approval-presentation.pdf</t>
  </si>
  <si>
    <t>https://lexjansen.com/phuse/2009/ad/AD03_PPT.pdf</t>
  </si>
  <si>
    <t>https://www.urticariaknowledgecenter.novartis.com/ACAAI/presentations/2020/ACAAI_2020_Ligelizumab_achieves_fast_control_oral presentation.pdf</t>
  </si>
  <si>
    <t>https://www.izsummitpartners.org/content/uploads/2010/NIVS/ad_Farzan.pdf</t>
  </si>
  <si>
    <t>https://stg.arctic.novartis.com/sites/novartis_com/files/q1-2020-investor-presentation.pdf</t>
  </si>
  <si>
    <t>https://stg.arctic.novartis.com/sites/novartis_com/files/q3-2021-investor-presentation.pdf</t>
  </si>
  <si>
    <t>https://www.urticaria.novartis.com/GUF_UCARE/presentations/UCARE2022/GUF2022_PREDICT-CU_Predicting_time_OralPresentation.pdf</t>
  </si>
  <si>
    <t>https://prod.arctic.novartis.com/sites/novartis_com/files/q4-2020-media-presentation.pdf</t>
  </si>
  <si>
    <t>https://55933-bcmed.s3.amazonaws.com/bcp/files/flexpaper/pdf/novartis_virtual_booth.pdf</t>
  </si>
  <si>
    <t>https://s3-eu-west-1.amazonaws.com/s3-adacap-product/wp-content/uploads/2019/02/05125537/Novartis-media-release-AAA-Lutathera-ESMO-Liver-Burden-data-October-2018-11.pdf</t>
  </si>
  <si>
    <t>https://www.izsummitpartners.org/wp-content/uploads/2010/NIVS/ad_Farzan.pdf</t>
  </si>
  <si>
    <t>https://www.urticariaknowledgecentre.novartis.com/AAAAI/presentations/2023/AAAAI2023_Long_term_treatment_with_remibrutinib_OralPresentation.pdf</t>
  </si>
  <si>
    <t>http://thezenofinvesting.com/wp-content/uploads/2022-novartis-sandoz-spinoff-presentation.pdf</t>
  </si>
  <si>
    <t>https://prod.arctic.novartis.com/de-de/sites/novartis_com/files/q1-2021-investor-presentation.pdf</t>
  </si>
  <si>
    <t>https://www.izsummitpartners.org/content/uploads/2011/NIVS/ad-subramanian.pdf</t>
  </si>
  <si>
    <t>https://stg.arctic.novartis.com/sites/novartis_com/files/2021_iptacopan-lnp023-update-presentation.pdf</t>
  </si>
  <si>
    <t>https://www.izsummitpartners.org/wp-content/uploads/2011/NIVS/ad-subramanian.pdf</t>
  </si>
  <si>
    <t>https://www-personal.umich.edu/~nesse/Articles/NatSelMentModulesIntell-Novartis-in press.pdf</t>
  </si>
  <si>
    <t>https://downloads.regulations.gov/FDA-2010-N-0477-0007/attachment_7.pdf</t>
  </si>
  <si>
    <t>https://wwz.unibas.ch/fileadmin/user_upload/wwz/BC21_Novartis.pdf</t>
  </si>
  <si>
    <t>https://prod.arctic.novartis.com/de-de/sites/novartis_com/files/q2-2021-investor-presentation.pdf</t>
  </si>
  <si>
    <t>https://webstorage.paulhastings.com/Documents/Default Library/stay-current-on-the-heels-of-significant-fcpa-settlements-past-and-present-meet-as-novartis-reaches-fca-settlements-in-two-districts-(005).pdf</t>
  </si>
  <si>
    <t>https://www.pmcpa.org.uk/media/3184/3170-may-2020.pdf</t>
  </si>
  <si>
    <t>https://s3-eu-west-1.amazonaws.com/s3-adacap-product/wp-content/uploads/2019/01/03085649/Novartis-media-release-AAA-Lutathera-ESMO-Liver-Burden-data-October-2018-1.pdf</t>
  </si>
  <si>
    <t>https://www.laipla.net/wp-content/uploads/2017/04/NovartisApril16-1.pdf</t>
  </si>
  <si>
    <t>https://icamm.mit.edu/sites/default/files/images/ISCMP 2016 - Krumme1.pdf</t>
  </si>
  <si>
    <t>https://www.esmoopen.com/article/S2059-7029(24)00525-8/pdf</t>
  </si>
  <si>
    <t>https://www.charcot-ms.org/files/COI-Ouallet.pdf</t>
  </si>
  <si>
    <t>https://pink.citeline.com/-/media/supporting-documents/pink-sheet/2018/04/novartis-q12018irpresentation.pdf?rev=d06dccc7536646afb3c70f862e2084f8&amp;hash=23A947FC44128DA175069DE9C20D9B69</t>
  </si>
  <si>
    <t>https://apcentral.collegeboard.org/media/pdf/ap22-sg-research-presentation.pdf</t>
  </si>
  <si>
    <t>http://thezenofinvesting.com/wp-content/uploads/2018-06-29-novartis-alcon-investor-presentation.pdf</t>
  </si>
  <si>
    <t>https://www.ema.europa.eu/en/documents/presentation/presentation-presentation-biomarkers-arthur-burghes_en.pdf</t>
  </si>
  <si>
    <t>https://documents.publicisgroupe.com/resultats2022/presentation-h1-2022.pdf</t>
  </si>
  <si>
    <t>https://www.pda.org/docs/default-source/conference-presentation-archives/europe/2014/2014-pda-conference-on-atmps/walker_karen_novartis.pdf</t>
  </si>
  <si>
    <t>https://www.urticaria.novartis.com/EAACI/presentations/2023/Presentations/EAACI2023_Prevalence_and_overall_disease_OralPresentation.pdf</t>
  </si>
  <si>
    <t>https://cei.hkust.edu.hk/sites/default/files/content/assessment_rubric_for_presentation.pdf</t>
  </si>
  <si>
    <t>https://www.pda.org/docs/default-source/conference-presentation-archives/europe/2014/2014-pda-conference-on-atmps/jeschke_margit_novartis.pdf</t>
  </si>
  <si>
    <t>https://www.ema.europa.eu/en/documents/presentation/presentation-case-study-statistical-comparison-stability-data-importance-data-quality-f-innerbichler-novartis_en.pdf</t>
  </si>
  <si>
    <t>https://www.esmoopen.com/article/S2059-7029(24)00359-4/pdf</t>
  </si>
  <si>
    <t>https://abrcms.org/images/2023/2023_Presentation_Awardees.pdf</t>
  </si>
  <si>
    <t>https://patentblog.kluweriplaw.com/2023/03/22/fingolimod-danish-court-grants-pi-albeit-dissenting-opinion-finds-patent-invalid-due-to-lack-of-inventive-step/?output=pdf</t>
  </si>
  <si>
    <t>https://conference-more.bjcn.bg/wp-content/uploads/2023/08/cohm-mope-2023-pr-sc-pr-v.-aug-2023-en-1.pdf</t>
  </si>
  <si>
    <t>https://pdf4pro.com/file/eb544/sites_novartis_com_files_q3_2021_investor_presentation.pdf.pdf</t>
  </si>
  <si>
    <t>https://mba.insead.edu/sites/default/files/assets/dept/centres/hmi/docs/rsa-onepager-insead-hmi.pdf</t>
  </si>
  <si>
    <t>https://onlinelibrary.wiley.com/doi/pdfdirect/10.1111/jdv.13196?download=true</t>
  </si>
  <si>
    <t>https://proformance.co.nz/wordpress/wp-content/uploads/2017/10/Novartis-Presentation-Skills-Feedback-Oct17.pdf</t>
  </si>
  <si>
    <t>https://www.cs.ucy.ac.cy/grid/grid_new/isocial/images/stories/Events/EIT_iSocial_summerschool/slides/company_presentation_novartis.pdf</t>
  </si>
  <si>
    <t>https://www.pda.org/docs/default-source/conference-presentation-archives/europe/2014/2014-pda-conference-on-atmps/walker_karen_novartis.pdf?sfvrsn=1193ae8e_2</t>
  </si>
  <si>
    <t>https://linc.ucy.ac.cy/isocial/images/stories/Events/EIT_iSocial_summerschool/slides/company_presentation_novartis.pdf</t>
  </si>
  <si>
    <t>https://grid.ucy.ac.cy/isocial/images/stories/Events/EIT_iSocial_summerschool/slides/company_presentation_novartis.pdf</t>
  </si>
  <si>
    <t>https://www.grespen.org/Portals/0/assets/docs/accn/2nd-ACCN-PROGRAM-2006.pdf?v=1</t>
  </si>
  <si>
    <t>https://soseiheptares.com/uploads/financial_presentations/FY2014 Results Conference Call, Presentation Material.pdf</t>
  </si>
  <si>
    <t>https://www.bearingpoint.com/files/2013_IN_CH_Payment_Process_final_web.pdf?download=0&amp;itemId=138094</t>
  </si>
  <si>
    <t>https://www.casss.org/docs/default-source/cmc-strategy-forum-china/2021-cmc-china-speaker-presentations/speaker-presentation-gillet-delphine-novartis-pharma-ag-2021.pdf?sfvrsn=a1b62597_3</t>
  </si>
  <si>
    <t>https://specialised-degrees.insead.edu/sites/default/files/assets/dept/centres/hmi/docs/rsa-onepager-insead-hmi.pdf</t>
  </si>
  <si>
    <t>https://www.myositis.org/wp-content/uploads/2018/03/11-13_Newsletter.pdf</t>
  </si>
  <si>
    <t>https://www.ndhi.org/files/9614/5566/1736/Novartis_Presentation.pdf</t>
  </si>
  <si>
    <t>https://vless.nitecore.com/english/res_e/reser_e/1_pablo_segura_2020_wto_privacy_as_a_tool_to_create_value.pdf</t>
  </si>
  <si>
    <t>https://onlinelibrary.wiley.com/doi/pdf/10.1111/jdv.13196</t>
  </si>
  <si>
    <t>https://www.pda.org/docs/default-source/conference-presentation-archives/europe/2014/2014-pda-conference-on-atmps/jeschke_margit_novartis.pdf?sfvrsn=2</t>
  </si>
  <si>
    <t>https://nanoporetech.com/sites/default/files/s3/investors/ONT - JPM FINAL PRESENTATION 9Jan2024.pdf</t>
  </si>
  <si>
    <t>https://bea.aero/enquetes/vol.af.447/presentation.rapport.final.05juillet2012.en.pdf</t>
  </si>
  <si>
    <t>http://210.179.230.122/fileDownload?titleId=123333&amp;fileId=2&amp;fileDownType=C&amp;paramMenuId=MENU00527</t>
  </si>
  <si>
    <t>https://stunting.go.id/?smd_process_download=1&amp;download_id=5304</t>
  </si>
  <si>
    <t>https://r5.ieee.org/houston/wp-content/uploads/sites/32/2020/02/3-Harmonic-Filter-Design-Presented-by-NEPSI.pdf</t>
  </si>
  <si>
    <t>https://kennedysdisease.org/file_download/7d8202c6-a4dd-45d6-b7f1-3d5807b97585</t>
  </si>
  <si>
    <t>https://www.ciaf.de/wp-content/uploads/2019/04/novartis.pdf</t>
  </si>
  <si>
    <t>https://kims-cepd.fra1.digitaloceanspaces.com/upload/3183b06064b1a45d2cfc1fbbc5390d55.pdf</t>
  </si>
  <si>
    <t>http://www.plumadown.com/pdf/2022-novartis-sandoz-spinoff-presentation.pdf</t>
  </si>
  <si>
    <t>https://pekrau.github.io/lectures/bioinfo-biomed/Lecture7.pdf</t>
  </si>
  <si>
    <t>https://monashdoctors.org/wp-content/uploads/2019/11/Grand-Round-27-November.pdf</t>
  </si>
  <si>
    <t>https://www.zonebourse.com/cours/action/NOVARTIS-46535966/pdf/1367785/Novartis_Slide-show-presentation-semestres.pdf</t>
  </si>
  <si>
    <t>https://meditool.cn/uploadfiles/guidepdf/4E733562-41FB-CC86-47DF-473B5F9E75BD.pdf</t>
  </si>
  <si>
    <t>https://s201.q4cdn.com/539748406/files/doc_presentations/2024/01/dentalcorp-q3-2023-investor-presentation-vf.pdf</t>
  </si>
  <si>
    <t>https://www.stantec.com/content/dam/stantec/files/investor-relations/2023/stantec-investor-presentation-october-2023.pdf</t>
  </si>
  <si>
    <t>https://ir.priviahealth.com/static-files/ddb742a6-a1a4-4fa7-a498-0c21799921fd</t>
  </si>
  <si>
    <t>https://smith-nephew.stylelabs.cloud/api/public/content/c5f90e9bced94d32b88fbf2b14d4d470?v=6dbcf6bb&amp;download=true</t>
  </si>
  <si>
    <t>https://trexcompanyinc.gcs-web.com/static-files/274e059b-4eb7-41dc-afdd-2d3e84daa9b8</t>
  </si>
  <si>
    <t>https://investors.life360.com/FormBuilder/_Resource/_module/QLtA82qSHUOo1ow5RPF2aA/files/Investor_Relations_Overview_December_2022.pdf</t>
  </si>
  <si>
    <t>https://corporate.celestica.com/static-files/dea60f49-efac-460f-bd47-bffc85fbf427</t>
  </si>
  <si>
    <t>https://investor.intuitivesurgical.com/static-files/7cb161c9-d8cc-40ff-89ab-74b148704728</t>
  </si>
  <si>
    <t>https://investors.life360.com/FormBuilder/_Resource/_module/QLtA82qSHUOo1ow5RPF2aA/files/360_Investor_Presentation_24_March_2023.pdf</t>
  </si>
  <si>
    <t>https://s201.q4cdn.com/772994803/files/doc_presentation/2020/10/Crescent-Capital-BDC-Investor-Presentation-October-2020.pdf</t>
  </si>
  <si>
    <t>https://s24.q4cdn.com/818789537/files/doc_presentations/2019/dfin-investor-presentation-q2-2019.pdf</t>
  </si>
  <si>
    <t>https://www.kemira.com/app/uploads/2021/10/kemira-q3-2021-investor-presentation.pdf</t>
  </si>
  <si>
    <t>https://www.aehr.com/wp-content/uploads/2020/09/Aehr-Investor-Presentation-Sept-2020.pdf</t>
  </si>
  <si>
    <t>https://conmed.gcs-web.com/static-files/c2138f55-738a-480d-a8a9-a5c40598e720</t>
  </si>
  <si>
    <t>https://s202.q4cdn.com/465187856/files/doc_financials/2023/q4/Q4-2023-Investor-Presentation.pdf</t>
  </si>
  <si>
    <t>https://s29.q4cdn.com/603291515/files/doc_presentations/2023/Mar/09/evolus-investor-relations-march-2023.pdf</t>
  </si>
  <si>
    <t>https://s201.q4cdn.com/354493536/files/doc_financials/2023/q2/Q2-23-Earnings-presentation-FINAL.pdf</t>
  </si>
  <si>
    <t>https://www.gmmpfaudler.com/file/Final_Investor-Presentation_August-2022.pdf</t>
  </si>
  <si>
    <t>https://www.araviscapital.com/uploads/funds/spyglass/Presentations/2023/Spyglass - Q4 2023 Investor Presentation.pdf</t>
  </si>
  <si>
    <t>https://filecache.investorroom.com/mr5ir_danaher/747/Q2 2022 Danaher Earnings Presentation.pdf</t>
  </si>
  <si>
    <t>https://investor.viatris.com/static-files/99569352-e4a1-4aac-9fb9-9c59b9fa1439</t>
  </si>
  <si>
    <t>https://s25.q4cdn.com/260250619/files/doc_presentations/2021/09/Arch-Investor-Presentation-Sept-2021.pdf</t>
  </si>
  <si>
    <t>https://filecache.investorroom.com/mr5ir_covanta/160/download/IR-Presentation-May_5_2017.pdf</t>
  </si>
  <si>
    <t>https://investor.regeneron.com/static-files/27bf1467-a410-414b-9bec-916fa90e7748</t>
  </si>
  <si>
    <t>https://www.hdfclife.com/content/dam/hdfclifeinsurancecompany/about-us/pdf/investor-relations/financial-information/investor-presentation/HDFC-Life-12M-FY2021-Investor-Presentation.pdf</t>
  </si>
  <si>
    <t>https://s21.q4cdn.com/411213655/files/doc_presentations/2020/11/30/November-2020-Investor-Presentation.pdf</t>
  </si>
  <si>
    <t>https://s28.q4cdn.com/226987091/files/doc_presentations/2023/02/investor-deck-february-2023.pdf</t>
  </si>
  <si>
    <t>https://s201.q4cdn.com/354493536/files/doc_presentation/2024/Natera-JPM-Final-Slides.pdf</t>
  </si>
  <si>
    <t>https://www.usph.com/wp-content/uploads/2021/05/Investor-Presentation-05.12.21-FINAL.pdf</t>
  </si>
  <si>
    <t>https://s27.q4cdn.com/140416303/files/doc_presentation/2021/09/v3/MRTX_Investor-Event_20September2021_vF1-(1).pdf</t>
  </si>
  <si>
    <t>https://investor.seer.bio/static-files/398dbcbc-d39f-4e40-95df-f59f3c5c044b</t>
  </si>
  <si>
    <t>https://assets.website-files.com/61449a484d74b2708533bace/649333998ce79d89f7dac1f1_POINT Biopharma Investor Presentation (June 2023).pdf</t>
  </si>
  <si>
    <t>https://s23.q4cdn.com/197378439/files/doc_financials/2022/q2/OpenText-Investor-Presentation-February-2022.pdf</t>
  </si>
  <si>
    <t>https://s21.q4cdn.com/387111300/files/doc_presentations/2019/MOBL-Apr'19-Investor-Presentation.pdf</t>
  </si>
  <si>
    <t>https://investor.viatris.com/static-files/554922ce-28c1-45e1-8c28-9f69239d8778</t>
  </si>
  <si>
    <t>https://s1.q4cdn.com/185670151/files/doc_earnings/2023/q3/presentation/q2-holdings-inc-investor-presentation-november-2023.pdf</t>
  </si>
  <si>
    <t>https://s29.q4cdn.com/168520777/files/doc_earnings/2023/q2/presentation/TheTradeDesk_Q223_Investor_Presentation.pdf</t>
  </si>
  <si>
    <t>https://s27.q4cdn.com/154990478/files/doc_presentation/2020/Q4-2020-Investor-Relations-Presentation-Stephens.pdf</t>
  </si>
  <si>
    <t>https://s23.q4cdn.com/479936946/files/doc_presentations/INOVIO-Investor-Deck-Presentation_Sep2021.pdf</t>
  </si>
  <si>
    <t>https://investors.optioncarehealth.com/static-files/557fc654-ac00-4e38-be31-49f18f48f988</t>
  </si>
  <si>
    <t>https://s23.q4cdn.com/591718779/files/doc_financials/2023/Q1/Q1-2023-Investor-Presentation-4-12-R9_FINAL.pdf</t>
  </si>
  <si>
    <t>http://zynexmed.investorroom.com/image/Zynex+Investor+Presentation+2.2021.pdf</t>
  </si>
  <si>
    <t>https://www.fluencecorp.com/wp-content/uploads/2021/08/Fluence-investor-presentation-0721.pdf</t>
  </si>
  <si>
    <t>https://www.biocon.com/docs/Biocon-Q2-FY22-Investor-Deck.pdf</t>
  </si>
  <si>
    <t>https://s29.q4cdn.com/245094436/files/doc_presentations/2024/Investor-Presentation-2023-Update_2-20-24_vf.pdf</t>
  </si>
  <si>
    <t>https://www.coforge.com/hubfs/Investor-Presentation-Q3FY23.pdf</t>
  </si>
  <si>
    <t>https://www.sonata-software.com/sites/default/files/financial-reports/2023-10/sonata-investor-presentation-q2-fy24.pdf</t>
  </si>
  <si>
    <t>https://www.sifytechnologies.com/investors/wp-content/uploads/2023/05/Investor-Relations_Update_Annual_FY-2022-23.pdf</t>
  </si>
  <si>
    <t>https://s29.q4cdn.com/168520777/files/doc_presentation/2023/08/TheTradeDesk_Q223_Investor_Presentation.pdf</t>
  </si>
  <si>
    <t>https://s29.q4cdn.com/773189526/files/doc_financials/2022/Q1/ModivCare-Investor-Presentation-(May-'22)_v2FF.pdf</t>
  </si>
  <si>
    <t>https://www.sonova.com/sites/default/files/2023-12/IR Presentation Dec 2023_1.pdf</t>
  </si>
  <si>
    <t>https://www.civibio.com/wp-content/uploads/2020/12/CIVI-Non-Confidential-Deck-December-2020-Final.pdf</t>
  </si>
  <si>
    <t>https://static.seekingalpha.com/uploads/sa_presentations/317/4317/original.pdf</t>
  </si>
  <si>
    <t>https://investor.vitalenergy.com/static-files/57d5e9bc-3e09-467a-98c6-3c712de00f2c</t>
  </si>
  <si>
    <t>https://www.biofrontera.com/fileadmin/files/PDFs/Presentations/20190906_WS_Biofrontera AG_corporate slide deck.pdf</t>
  </si>
  <si>
    <t>https://www.astrazeneca.com/content/dam/az/Investor_Relations/events/20220222-ASCO-GU-2022-IR-Presentation.pdf</t>
  </si>
  <si>
    <t>https://www.sonata-software.com/sites/default/files/financial-reports/2021-05/investorpresentation-12-05-2021.pdf</t>
  </si>
  <si>
    <t>https://www.investor.nexteraenergypartners.com/~/media/Files/N/NEP-IR/news-and-events/events-and-presentations/2023/06-21-23/June 2023_Investor_Presentation.pdf</t>
  </si>
  <si>
    <t>https://www.ipsen.com/websites/Ipsen_Online/wp-content/uploads/sites/49/2021/06/17150149/Ipsen-Spring-2021-Investor-Presentation.pdf</t>
  </si>
  <si>
    <t>https://filecache.investorroom.com/mr5ir_trevi_ir/127/download/12 16 21 Trevi Therapeutics Corporate Presentation.pdf</t>
  </si>
  <si>
    <t>https://investor.xenon-pharma.com/static-files/ae18f735-b1c1-44a8-a941-a69ea153d0fa</t>
  </si>
  <si>
    <t>https://s23.q4cdn.com/197378439/files/doc_financials/2023/q3/OpenText-Investor-Presentation-May-2023.pdf</t>
  </si>
  <si>
    <t>https://cohance.com/wp-content/uploads/2023/11/20231128_Cohance_Investor_Presentation_H1FY24_vFinalShared.pdf</t>
  </si>
  <si>
    <t>https://investor.citizensbank.com/~/media/Files/C/CitizensBank-IR/reports-and-presentations/2021-investor-presentation-4-5-21-final.pdf</t>
  </si>
  <si>
    <t>https://www.glenmarklifesciences.com/pdf/Q1 FY24 - Investor presentation_v1.pdf</t>
  </si>
  <si>
    <t>https://ast-science.com/wp-content/uploads/2023/02/2023.02-ASTS-Investor-Presentation_vF.pdf</t>
  </si>
  <si>
    <t>https://static1.squarespace.com/static/5644c9abe4b049bca5212d67/t/62bdbc46a9d38953dbda5b8d/1656601675661/ASG+-+Investor+Presentation+-+Summer+2022+-+FINAL.pdf</t>
  </si>
  <si>
    <t>https://filecache.investorroom.com/mr5ir_zynexmed/275/04-27-2023 ZYXI Investor Presentation.pdf</t>
  </si>
  <si>
    <t>https://ir.flywire.com/static-files/d3d52c2e-1a24-49b3-961b-d10dcb7011e2</t>
  </si>
  <si>
    <t>https://s201.q4cdn.com/617428576/files/doc_presentations/2023/06/Doximity-Investor-Deck-Post-iDay.pdf</t>
  </si>
  <si>
    <t>https://investor.renewpower.in/static-files/3f203499-97eb-449e-b11c-aa658fd536b4</t>
  </si>
  <si>
    <t>https://s23.q4cdn.com/956522167/files/doc_financials/2023/q3/Valaris-Investor-Presentation_November-2023.pdf</t>
  </si>
  <si>
    <t>http://media.corporate-ir.net/media_files/IROL/90/90977/SWHC_IR_Pres_Sep_2016_22.pdf</t>
  </si>
  <si>
    <t>https://www.vbshilpa.com/pdf/Investor_Presentation_31st_May,2021.pdf</t>
  </si>
  <si>
    <t>https://dixoninfo.com/json/dixon/quaterly-investor-presentation/Q1-FY 23- Earning Presentation.pdf</t>
  </si>
  <si>
    <t>https://s24.q4cdn.com/287068338/files/doc_presentations/2023/lumen-2q23-investor-presentation.pdf</t>
  </si>
  <si>
    <t>https://investor.innoventbio.com/media/1150/2021-innovent-investor-presentation-march_vf_print.pdf</t>
  </si>
  <si>
    <t>https://s21.q4cdn.com/309955916/files/doc_presentations/2020-03-02-March-Investor-Presentation.pdf</t>
  </si>
  <si>
    <t>https://filecache.investorroom.com/mr5ir_vikingtherapeutics/202/download/Viking Therapeutics Corporate Presentation January 2021.pdf</t>
  </si>
  <si>
    <t>https://www.baytexenergy.com/content/uploads/2023/06/23-07-July-Presentation.pdf</t>
  </si>
  <si>
    <t>https://inspira-technologies.com/wp-content/uploads/2022/08/Inspira_Investor-Presentaton_AUG_2022_Pic.pdf</t>
  </si>
  <si>
    <t>https://s29.q4cdn.com/675067997/files/doc_presentations/2023/Nov/17/terran-orbital-corporation-investor-presentation-november-2023.pdf</t>
  </si>
  <si>
    <t>https://s1.q4cdn.com/417295621/files/doc_financials/2021/q1/ESNT-Investor-Presentation-1Q21.pdf</t>
  </si>
  <si>
    <t>https://s22.q4cdn.com/245062847/files/doc_presentations/2021/08/TPVG-Q2-2021-Investor-Presentation.pdf</t>
  </si>
  <si>
    <t>https://evercore.gcs-web.com/static-files/ebcd395b-6af6-4327-870b-47aa42c86beb</t>
  </si>
  <si>
    <t>https://s27.q4cdn.com/892858739/files/doc_presentations/Evercore_ISI_Conference_Investor_Presentation_vB.pdf</t>
  </si>
  <si>
    <t>https://www.merckgroup.com/investors/events-and-presentations/conferences-and-roadshows/2021/en/2021-Q3-Roadshow-Presentation-Evercore-ISI-EN.pdf</t>
  </si>
  <si>
    <t>https://filecache.investorroom.com/mr5ir_pplweb2/385/download/Evercore ISI 2018 Presentation_PPL Corp_V2.pdf</t>
  </si>
  <si>
    <t>https://www.dpfp.org/Resources/e3f71032-789c-4288-987a-642649b6b742/C02 Evercore Presentation.pdf</t>
  </si>
  <si>
    <t>https://www.10xebitda.com/wp-content/uploads/2020/04/Evercore-Presentation-to-Vanguard-Natural-Resources-31-Mar-2019.pdf</t>
  </si>
  <si>
    <t>https://content.equisolve.net/_09896cd79525019f0cd38a40e42a07b3/nationalstorageaffiliates/db/34/1246/presentation/2019+01+08_Evercore+and+KeyBanc_Company+Update_Final.pdf</t>
  </si>
  <si>
    <t>https://www.10xebitda.com/wp-content/uploads/2020/04/Evercore-Presentation-to-Vanguard-Natural-Resources-March-2019.pdf</t>
  </si>
  <si>
    <t>https://investors.xcelenergy.com/files/doc_presentations/2023/01/1/Evercore-ISI-Presentation-1-_-2023.pdf</t>
  </si>
  <si>
    <t>https://www.aep.com/Assets/docs/investors/eventspresentationsandwebcasts/EvercoreISIUtilityCEORetreatHandout_Jan-2019.pdf</t>
  </si>
  <si>
    <t>https://www.aep.com/Assets/docs/investors/eventspresentationsandwebcasts/EvercoreUtilityCEORetreatPres01-13-22.pdf</t>
  </si>
  <si>
    <t>https://s1.q4cdn.com/880135780/files/doc_presentations/2020/Evercore-ISI-Presentation_FINAL_010720.pdf</t>
  </si>
  <si>
    <t>https://www.aep.com/Assets/docs/investors/eventspresentationsandwebcasts/EvercoreISIUtilityCEORetreatHandout_Jan2018.pdf</t>
  </si>
  <si>
    <t>https://ir.exelixis.com/node/20936/pdf</t>
  </si>
  <si>
    <t>https://www.rothschildandco.com/siteassets/publications/rothschild_and_co/2019/full_year_results/en_randco_2019_fy_presentation.pdf</t>
  </si>
  <si>
    <t>https://investors.molecularpartners.com/node/8151/pdf</t>
  </si>
  <si>
    <t>https://transcorpgroup.com/wp-content/uploads/2022/05/Q1-Investor-Relations-Presentation_Final-Version-17052022.pdf</t>
  </si>
  <si>
    <t>https://www.researchgate.net/publication/358767044_The_Impact_of_Human_Rights_Reporting_and_Presentation_Formats_on_Non-Professional_Investors'_Perceptions_and_Intentions_to_Invest/fulltext/621956709947d339eb69d23b/The-Impact-of-Human-Rights-Reporting-and-Presentation-Formats-on-Non-Professional-Investors-Perceptions-and-Intentions-to-Invest.pdf</t>
  </si>
  <si>
    <t>https://www.edp.com/sites/default/files/2023-05/Credit Investor Presentation - May 2023.pdf</t>
  </si>
  <si>
    <t>https://d1io3yog0oux5.cloudfront.net/_d2f279730fc5a27f409213eb8df3b6d7/bd/news/2023-11-14_BD_to_Present_at_the_6th_Annual_Evercore_ISI_803.pdf</t>
  </si>
  <si>
    <t>https://investors.xcelenergy.com/files/doc_financials/2023/q3/Xcel-Energy-Earnings-Presentation-2023-Q3.pdf</t>
  </si>
  <si>
    <t>https://s3.amazonaws.com/wsp-blog-images/uploads/2018/02/06144236/Evercore-Presentation-to-Dell-Board.pdf</t>
  </si>
  <si>
    <t>https://www.10xebitda.com/wp-content/uploads/2016/12/Evercore-Presentation-to-Dell-04-Feb-2013.pdf</t>
  </si>
  <si>
    <t>https://evercore.gcs-web.com/static-files/dd66fb55-4220-4bf7-b27a-c38148e06d82</t>
  </si>
  <si>
    <t>https://rhomotion.com/wp-content/uploads/2023/05/RM-Q2-2023-Event-Agenda-1.pdf</t>
  </si>
  <si>
    <t>https://membersonly.dpfp.org/Resources/e3f71032-789c-4288-987a-642649b6b742/C02 Evercore Presentation.pdf</t>
  </si>
  <si>
    <t>https://www.edp.com/sites/default/files/2023-05/Investors' Presentation - May 2023.pdf</t>
  </si>
  <si>
    <t>https://www.toyotafinancial.com/content/dam/tmcc-webcommons/toyotafinancial/documents/company-presentation/TMCC_Q4_FY2021_quarterly_Fixed_Income_update.pdf</t>
  </si>
  <si>
    <t>https://d1io3yog0oux5.cloudfront.net/_d2f279730fc5a27f409213eb8df3b6d7/bd/news/2022-11-15_BD_to_Present_at_Evercore_ISI_5th_Annual_40.pdf</t>
  </si>
  <si>
    <t>https://www.emcorgroup.com/application/files/8017/1078/2544/Evercore_16th_Annual_ISI_Conference_Presentation.pdf</t>
  </si>
  <si>
    <t>https://lpsc.louisiana.gov/docs/general/Evercore_Presentation(short) - Louisiana.pdf</t>
  </si>
  <si>
    <t>https://investor.mt.com/node/16636/pdf/</t>
  </si>
  <si>
    <t>https://investors.revance.com/files/doc_presentation/2024/01/JPM-Presentation_Draft_0107_FINAL2.pdf</t>
  </si>
  <si>
    <t>https://www.10xebitda.com/wp-content/uploads/2016/12/Evercore-Presentation-to-MF-Worldwide-09-Jun-2011.pdf</t>
  </si>
  <si>
    <t>https://investors.pactivevergreen.com/static-files/d58264db-8e67-49ac-a36b-9fc4336c69d9</t>
  </si>
  <si>
    <t>https://investors.enviri.com/static-files/d9c40621-ffe3-4f7f-bd5d-1be6571e3331</t>
  </si>
  <si>
    <t>https://cfecapital.mx/wp-content/uploads/2023/12/Evercore-ISI-Utility-CEO-Retreat-Conference-2020.pdf</t>
  </si>
  <si>
    <t>https://evercore.gcs-web.com/static-files/1228b74f-26d3-4a53-9c32-44b0404467b5</t>
  </si>
  <si>
    <t>https://www.myovant.com/wp-content/uploads/2023/02/Myovant-Sciences-to-Participate-in-Two-Upcoming-Investor-Conferences.pdf</t>
  </si>
  <si>
    <t>https://investors.immunome.com/wp-content/uploads/2023/11/20231110-Corp-Presentation-Revision.pdf</t>
  </si>
  <si>
    <t>https://investors.mgrc.com/static-files/a0f1858c-6f28-4e2f-9e1c-b26fdc5d7664</t>
  </si>
  <si>
    <t>https://investors.mondee.com/files/doc_financials/2023/q3/Mondee-Investor-Presentation-3Q23_11-14-23-Final.pdf</t>
  </si>
  <si>
    <t>https://investors.cloverhealth.com/static-files/8c22a849-b14e-4a52-ab53-7003f548b3e0</t>
  </si>
  <si>
    <t>https://www.bp.com/content/dam/bp/business-sites/en/global/corporate/pdfs/investors/bp-fourth-quarter-2023-results-presentation-slides-and-script.pdf</t>
  </si>
  <si>
    <t>https://investors.myyellow.com/static-files/eea11f63-6774-42fd-b0d9-88baec7f9f1d</t>
  </si>
  <si>
    <t>https://d1io3yog0oux5.cloudfront.net/_72d422cdc0354c52065a252c4c510b0a/polarityte/news/2018-11-14_PolarityTE_to_Participate_in_Evercore_ISI_463.pdf</t>
  </si>
  <si>
    <t>https://investors.pactivevergreen.com/static-files/988c399f-73cc-4ba1-a81c-1be0644bf368</t>
  </si>
  <si>
    <t>https://investors.cloverhealth.com/static-files/1a7a0746-ebbc-4f74-92b5-650cbbd4d784</t>
  </si>
  <si>
    <t>https://investors.sysco.com/~/media/Files/S/Sysco-IR/documents/events-and-presentations/q3-2021-presentation.pdf</t>
  </si>
  <si>
    <t>https://investors.cyberark.com/files/doc_financials/2023/q4/CYBR-Q4-2023-Earnings-Presentation-For-Website.pdf</t>
  </si>
  <si>
    <t>https://www.scansource.com/~/media/Project/scansource/scansourceweb/scansource-corp/investors/present/scansource-investor-presentation_may-2023.pdf</t>
  </si>
  <si>
    <t>https://static.seekingalpha.com/uploads/sa_presentations/306/71306/original.pdf</t>
  </si>
  <si>
    <t>https://investors.afcgamma.com/static-files/c97da7e7-cefb-4450-96d9-e7c30ee5e3f5</t>
  </si>
  <si>
    <t>https://investors.investarbank.com/download/companies/270120a/Presentations/3Q23 Investor Presentation.pdf</t>
  </si>
  <si>
    <t>https://investors.cyberark.com/files/doc_financials/2020/q3/CyberArk_IR_Q3_20_Final.pdf</t>
  </si>
  <si>
    <t>https://investors.blueapron.com/~/media/Files/B/BlueApron-IR/reports-and-presentations/blue-apron-2q23-earnings-presentation.pdf</t>
  </si>
  <si>
    <t>https://investors.vir.bio/files/doc_presentations/2024/02/22/Vir-Corporate-Presentation_Q4-2023.pdf</t>
  </si>
  <si>
    <t>https://d1io3yog0oux5.cloudfront.net/_b193cebad2fb5e5793d2415a4692752f/polarityte/news/2018-11-14_PolarityTE_to_Participate_in_Evercore_ISI_463.pdf</t>
  </si>
  <si>
    <t>https://investors.oaktreespecialtylending.com/static-files/6a4a688f-4466-426b-9115-2d25f93ff662</t>
  </si>
  <si>
    <t>https://static-staging.seekingalpha.com/uploads/sa_presentations/306/71306/original.pdf</t>
  </si>
  <si>
    <t>https://ir.msci.com/node/20156/pdf</t>
  </si>
  <si>
    <t>https://investors.yubico.com/en/wp-content/uploads/sites/2/2023/07/YUBICO-COMPANY-PRESENTATION.pdf</t>
  </si>
  <si>
    <t>https://www.cascades.com/sites/default/files/Investor/Trimestre/T3-2023-Investors-presentation.pdf</t>
  </si>
  <si>
    <t>https://investors.pxd.com/files/doc_financials/2023/q2/Q2-2023-Earnings_8-2-2023-Webcast.pdf</t>
  </si>
  <si>
    <t>https://www.ellingtonfinancial.com/static-files/ec61aee0-5377-48ec-803f-af0a5545d78e</t>
  </si>
  <si>
    <t>https://ir.msci.com/node/20351/pdf</t>
  </si>
  <si>
    <t>https://www.vilmorincie.com/wp-content/uploads/2021/09/09_Investors-presentation_Septembre-2021.pdf</t>
  </si>
  <si>
    <t>https://investors.enviri.com/static-files/59b89ab6-d6ba-4f8d-957d-d6b44cceb994</t>
  </si>
  <si>
    <t>https://www.argolimited.com/investors/wp-content/uploads/sites/20/2018/10/1001216525.pdf</t>
  </si>
  <si>
    <t>https://investor.blackbaud.com/node/15926/pdf</t>
  </si>
  <si>
    <t>https://www.sec.gov/Archives/edgar/data/1617798/000000000017024468/filename1.pdf</t>
  </si>
  <si>
    <t>https://investors.sprucebio.com/static-files/4f57c264-d557-4267-917d-415806c89e8b</t>
  </si>
  <si>
    <t>https://investors.itron.com/static-files/4d92d235-4a45-44b5-a19f-e7413831a823</t>
  </si>
  <si>
    <t>https://cdn.borgwarner.com/docs/default-source/investors/investor-events-presentations/q3-2021-earnings-call-presentation0f6e5706-d24d-49a5-8d11-aded8a9f6aa3.pdf?sfvrsn=577e5d3d_3</t>
  </si>
  <si>
    <t>https://www.novami.com/wp-content/uploads/2023/11/nova-investors-presentation-nov-2023-final.pdf</t>
  </si>
  <si>
    <t>https://investors.cyberark.com/files/doc_financials/2023/q3/CYBR-Q3-2023-Earnings-Presentation-For-Website.pdf</t>
  </si>
  <si>
    <t>https://www.argolimited.com/investors/wp-content/uploads/sites/20/2018/10/1001220260.pdf</t>
  </si>
  <si>
    <t>https://investors.rogers.com/wp-content/uploads/2019/11/Investors-Presentation-Nov-1-2019.pdf</t>
  </si>
  <si>
    <t>https://www.altria.com/-/media/Project/Altria/Altria/Investors/events-and-presentations/2023/2023-ASM/Presentation.pdf</t>
  </si>
  <si>
    <t>https://www.infosys.com/investors/reports-filings/quarterly-results/2018-2019/Q3/Documents/IR-Presentation.pdf</t>
  </si>
  <si>
    <t>https://investors.brinks.com/static-files/6043b334-0213-41e3-a450-fe3c96280aaf</t>
  </si>
  <si>
    <t>https://investors.tigoenergy.com/static-files/6b691153-f4f7-4bd6-8e7f-c3c5c8cd54d5</t>
  </si>
  <si>
    <t>https://www.vilmorincie.com/wp-content/uploads/2023/05/05_Investorspresentation_EN.pdf</t>
  </si>
  <si>
    <t>https://www.haleon.com/content/dam/haleon/corporate/documents/investors/FY22 Results - Debt Investor Presentation v.F.pdf</t>
  </si>
  <si>
    <t>https://investors.msasafety.com/static-files/dd056bed-0bb4-45bb-a11b-166fa15ec225</t>
  </si>
  <si>
    <t>https://docs.publicnow.com/viewDoc?hash_primary=827EB0B8856827BBED3F509F0E43F8477B81B8FA</t>
  </si>
  <si>
    <t>https://rhomotion.com/app/uploads/2023/05/RM-Q2-2023-Event-Agenda.pdf</t>
  </si>
  <si>
    <t>https://investors.evercore.com/static-files/768ad2f4-a9b5-4b57-bfee-a88e13c2f8df</t>
  </si>
  <si>
    <t>https://investors.i3verticals.com/static-files/2d7cb194-27c5-4fcf-afff-be234635dd5e</t>
  </si>
  <si>
    <t>https://investors.advansix.com/~/media/Files/A/AdvanSix-IR/reports-and-presentations/advansix-2021-investor-day-presentation.pdf</t>
  </si>
  <si>
    <t>https://investors.autozone.com/static-files/5736dca0-b88f-4021-9e28-7b49a10d58a2</t>
  </si>
  <si>
    <t>https://mcphy-finance.com/images/PDF/McPhy_Investors_Presentation_July_2023_b752a.pdf</t>
  </si>
  <si>
    <t>https://filecache.investorroom.com/mr5ir_pplweb/385/download/Evercore ISI 2018 Presentation_PPL Corp_V2.pdf</t>
  </si>
  <si>
    <t>https://investors.transunion.com/~/media/Files/T/Transunion-IR/reports-and-presentations/transunion-q2-2022-earnings-presentation.pdf</t>
  </si>
  <si>
    <t>https://investors.geogroup.com/static-files/66ce7f93-1902-44a4-973d-40c033078358</t>
  </si>
  <si>
    <t>https://zip.co/investors/app/uploads/2023/08/ZIP-FY23-Investor-Presentation.pdf</t>
  </si>
  <si>
    <t>https://investors.yubico.com/sv/wp-content/uploads/sites/4/2023/07/YUBICO-COMPANY-PRESENTATION.pdf</t>
  </si>
  <si>
    <t>https://www.metso.com/globalassets/investors/reports/2023/metso-investor-presentation-november-2023.pdf</t>
  </si>
  <si>
    <t>https://investors.bunge.com/~/media/Files/B/Bunge-IR/documents/events-and-presentation/archive/bunge-investor-presentation-sep-2018.pdf</t>
  </si>
  <si>
    <t>https://www.metso.com/globalassets/investors/reports/2023/investor-presentation-march-2023.pdf</t>
  </si>
  <si>
    <t>https://investors.hpe.com/~/media/Files/H/HP-Enterprise-IR/documents/q1-2024/q1-2024-earnings-presentation.pdf</t>
  </si>
  <si>
    <t>https://investors.celanese.com/download/companies/celanesecorp/InvestorPresentations/Presentation -Restructuring KEPCO Joint Venture vF.pdf</t>
  </si>
  <si>
    <t>https://www.volvogroup.com/content/dam/volvo-group/markets/master/investors/reports-and-presentations/interim-reports/2022/volvo-group-22q4-presentation-material.pdf</t>
  </si>
  <si>
    <t>https://investors.advansix.com/~/media/Files/A/AdvanSix-IR/reports-and-presentations/advansix-3q23-earnings-presentation.pdf</t>
  </si>
  <si>
    <t>https://investors.rogers.com/wp-content/uploads/2018/05/Investors-Presentation-May-2-FINAL.pdf</t>
  </si>
  <si>
    <t>https://www.ftp.aeciworld-online.com/pdf/investors/interim-results/2023/2023-interim-results-investor-presentation.pdf</t>
  </si>
  <si>
    <t>https://investors.interactivebrokers.com/download/investors/1Q19-InvestorPresentation.pdf</t>
  </si>
  <si>
    <t>https://investors.graco.com/static-files/67a3c137-a161-49de-b1f3-0147a0143cf3</t>
  </si>
  <si>
    <t>https://investors.evergy.com/static-files/f5eadb3d-c431-4875-9bcc-028cfb95b4c9</t>
  </si>
  <si>
    <t>https://investors.afcgamma.com/static-files/03f9d621-4d1b-4c4e-bf4c-5e0b315a41f6</t>
  </si>
  <si>
    <t>https://www.investors.averydennison.com/static-files/6ecd19b5-efee-4030-a038-002e55c90d30</t>
  </si>
  <si>
    <t>https://investors.oatly.com/static-files/0cc33789-e458-4420-aee3-0c7221f75be0</t>
  </si>
  <si>
    <t>https://investors.enviri.com/static-files/a4220c63-1dad-495d-bd1e-dff6dc6e2443</t>
  </si>
  <si>
    <t>https://investors.revgroup.com/~/media/Files/R/Rev-IR/reports-and-presentations/rev-investor-presentation-nov-2021.pdf</t>
  </si>
  <si>
    <t>https://investors.siteone.com/~/media/Files/S/Siteone-IR/reports-and-presentations/q3-2019-earnings-presentation.pdf</t>
  </si>
  <si>
    <t>https://investors.rxsight.com/static-files/a10b3e31-3004-4af9-be8b-4323a07623cd</t>
  </si>
  <si>
    <t>https://investors.investarbank.com/download/companies/270120a/Presentations/4Q23 Investor Presentation.pdf</t>
  </si>
  <si>
    <t>https://investors.absci.com/static-files/a158c3e1-ce11-4457-a734-3d8e38e6341a</t>
  </si>
  <si>
    <t>https://s201.q4cdn.com/693218008/files/doc_presentation/2023/01/Jan.-13-2023-Ford-Motor-Company-Evercore-Utility-Conference-Transcript.pdf</t>
  </si>
  <si>
    <t>https://cbicorp.io/wp-content/uploads/2023/04/CBI-Investor-Presentation-April-2023-vF-compressed.pdf</t>
  </si>
  <si>
    <t>https://investors.portlandgeneral.com/static-files/73c5b61c-f4ec-4540-893b-d3470516504f</t>
  </si>
  <si>
    <t>https://investors.msasafety.com/static-files/468899ed-aa99-4e31-bed0-7a809a1ce3b7</t>
  </si>
  <si>
    <t>https://investors.msasafety.com/static-files/e0362671-c00e-4500-b2ed-5af67ac6f44c</t>
  </si>
  <si>
    <t>https://www.toyotafinancialpr.com/content/dam/tmcc-webcommons/toyotafinancial/documents/company-presentation/Quarterly IR Presentation 2Q FY19 vF.pdf</t>
  </si>
  <si>
    <t>https://s28.q4cdn.com/801973343/files/doc_financials/2016/q1/investor-presentation-2016-q1.pdf</t>
  </si>
  <si>
    <t>https://investors.ribboncommunications.com/static-files/c951e468-c386-4ba8-acfc-e6c9c225e6aa</t>
  </si>
  <si>
    <t>https://investors.babcock.com/assets/Investors-Presentations/August-2018-Company-Overview-Presentation_FINAL.pdf</t>
  </si>
  <si>
    <t>https://investors.storytel.com/sv/wp-content/uploads/sites/3/2024/01/presentation-trading-update-q4-2023.pdf</t>
  </si>
  <si>
    <t>https://www.hsbc.com/-/files/hsbc/investors/investing-in-hsbc/all-reporting/group/2018/3q/181029-presentation-to-investors-and-analysts.pdf</t>
  </si>
  <si>
    <t>https://tctranscontinental.com/sites/default/files/Official Documents/03 Investors/04 Investor Presentation/TCL_IR Presentation_June 2023_web.pdf</t>
  </si>
  <si>
    <t>https://investors.cyberark.com/files/doc_presentations/2023/08/1/CYBR-Q2-2023-Earnings-Presentation-For-Website-v2.pdf</t>
  </si>
  <si>
    <t>https://www.scansource.com/~/media/Project/scansource/scansourceweb/scansource-corp/investors/present/scansource-investor-presentation_november-2023.pdf</t>
  </si>
  <si>
    <t>https://www.dsm.com/content/dam/dsm/corporate/en_US/documents/presentation-to-investors-q3-2019.pdf</t>
  </si>
  <si>
    <t>https://ziprecruiter-investors.com/files/doc_presentations/2023/Corporate-Presentation.pdf</t>
  </si>
  <si>
    <t>https://shareholdersandinvestors.bbva.com/wp-content/uploads/2023/11/Fixed-Income-Presentation-3Q23.pdf</t>
  </si>
  <si>
    <t>https://www.daiichisankyo.com/files/investors/library/quarterly_result/2023/FY2023_Q3_Financial_Results_Presentation_E.pdf</t>
  </si>
  <si>
    <t>https://investors.e-go-mobile.com/files/doc_presentations/2023/Oct/27/next-e-go-n-v-investor-presentation-oct-23-final.pdf</t>
  </si>
  <si>
    <t>https://investors.chefswarehouse.com/static-files/f2342ce1-5a05-42e2-9df4-23c5697bb43b</t>
  </si>
  <si>
    <t>https://investors.marketwise.com/static-files/f8489f3c-d478-4da5-89bb-f0ab093247e9</t>
  </si>
  <si>
    <t>https://www.metso.com/globalassets/investors/reports/2020/investor-presentation-september-2020.pdf</t>
  </si>
  <si>
    <t>https://investors.babcock.com/assets/Investors-Presentation-PDF/BW-Investor-Deck-November-2023.pdf</t>
  </si>
  <si>
    <t>https://investors.jrvrgroup.com/static-files/4ab6b703-60f2-4723-b3dc-f56f801f76f7</t>
  </si>
  <si>
    <t>https://s21.q4cdn.com/935175555/files/doc_presentations/2022/FDVA-Investor-Presentation-Q4-2021_2.pdf</t>
  </si>
  <si>
    <t>https://investors.vodafone.com/sites/vodafone-ir/files/verizon-wireless-transaction/eagle-investor-presentation-final.pdf</t>
  </si>
  <si>
    <t>https://rhomotion.com/wp-content/uploads/2023/05/RM-Q2-2023-Event-Agenda.pdf</t>
  </si>
  <si>
    <t>https://investors.armstrongworldindustries.com/files/doc_financials/2023/q4/AWI-Q4-2023-Earnings-Call-Presentation.pdf</t>
  </si>
  <si>
    <t>https://investors.armstrongworldindustries.com/files/doc_financials/2021/q4/AWI_Q4-Earnings-Call-Deck_IR-Website-Posting.pdf</t>
  </si>
  <si>
    <t>https://ir.fujifilm.com/en/investors/ir-materials/earnings-presentations/main/01110/teaserItems2/0/linkList/00/link/ff_20233q1_001.pdf</t>
  </si>
  <si>
    <t>https://investors.alvotech.com/static-files/11f77234-b3c7-4bf8-a3b3-5030de41b1b0</t>
  </si>
  <si>
    <t>https://s24.q4cdn.com/883548305/files/doc_financials/presentation/Investor_Presentation_Q4_17_Final.pdf</t>
  </si>
  <si>
    <t>https://investors.worldline.com/content/dam/worldline/documents/investors/presentations/worldline-investor-presentation-q1-2019-april-2019-final.pdf</t>
  </si>
  <si>
    <t>https://s1.q4cdn.com/812671447/files/doc_presentations/2022/May-2022-Investors-Presentation.pdf</t>
  </si>
  <si>
    <t>https://ugc.futurelearn.com/uploads/files/8c/27/8c270193-4990-48ba-aade-07033c83e25b/Sample_feedback_forms.pdf</t>
  </si>
  <si>
    <t>https://www.lancaster.ac.uk/media/lancaster-university/content-assets/documents/library/learn-independently/Presentations3Selfevaluation.pdf</t>
  </si>
  <si>
    <t>https://www.mcgill.ca/skillsets/files/skillsets/mcgill_3mt_presenter_guidebook_0.pdf</t>
  </si>
  <si>
    <t>https://dsrs.ksu.edu.sa/sites/dsrs.ksu.edu.sa/files/imce_images/latex-hafida-benhidour-19-12-2016.pdf</t>
  </si>
  <si>
    <t>https://ftms.edu.my/v2/wp-content/uploads/2019/02/C1_Data-Collection__Data_Presentation.pdf</t>
  </si>
  <si>
    <t>https://uogqueensmcf.com/wp-content/uploads/2020/BA Modules/Medical Labratory/Medical Laboratory Courses PPT/Year III Sem II/Biostatistics/lecture 2.pdf</t>
  </si>
  <si>
    <t>https://www.tcd.ie/Russian/assets/PDF/oral-presentation.pdf</t>
  </si>
  <si>
    <t>https://link.springer.com/content/pdf/10.1007/978-3-7091-6815-8_8.pdf</t>
  </si>
  <si>
    <t>https://academics.fresnostate.edu/oie/documents/rubrics/grad/Georgia State University graduate oral Communication Rubric.pdf</t>
  </si>
  <si>
    <t>https://www.enka.com/allfiles/pdf/ENKA_PRESENTATION_2Q_2022.pdf</t>
  </si>
  <si>
    <t>https://www.columbusstate.edu/tlc/_docs/EdD-Proposal-Defense-Template.pdf</t>
  </si>
  <si>
    <t>https://mintra.com/assets/documents/Mintra-Company-Presentation-September-2020.pdf</t>
  </si>
  <si>
    <t>https://www.cornellcollege.edu/library/faculty/focusing-on-assignments/tools-for-assessment/poster-presentation-rubric.pdf</t>
  </si>
  <si>
    <t>https://www.people.vcu.edu/~elhaij/bnfo301-14/Units/Research-project/critique-of-presentation.pdf</t>
  </si>
  <si>
    <t>https://egyankosh.ac.in/bitstream/123456789/9577/1/Unit-1.pdf</t>
  </si>
  <si>
    <t>https://www.lkouniv.ac.in/site/writereaddata/siteContent/202003291621085413shailesh_kaushal_Report_Prepration.pdf</t>
  </si>
  <si>
    <t>https://investors.optioncarehealth.com/static-files/809e40ba-0018-4247-b348-efad2c26275a</t>
  </si>
  <si>
    <t>https://investors.leonardodrs.com/static-files/364c22c6-fb06-4ab8-88ac-99e2a05a734a</t>
  </si>
  <si>
    <t>https://investors.bunge.com/~/media/Files/B/Bunge-IR/documents/events-and-presentation/archive/q2-2019-presentation.pdf</t>
  </si>
  <si>
    <t>https://investors.xcelenergy.com/files/doc_financials/2023/q4/Xcel-Energy-Earnings-Presentation-2023-Q4.pdf</t>
  </si>
  <si>
    <t>https://vtivisioninvestors.com/wp-content/uploads/2021/07/VTI-Presentation-July-2021.pdf</t>
  </si>
  <si>
    <t>https://www.nexigroup.com/content/dam/corp/downloads/investors/financial-results/2023/11-09/2023-11-09-nexi-3Q2023-financial-results-presentation.pdf</t>
  </si>
  <si>
    <t>https://www.vilmorincie.com/wp-content/uploads/2022/01/01_Investors-presentation_Janvier-2022.pdf</t>
  </si>
  <si>
    <t>https://www.societegenerale.com/sites/default/files/documents/2020-10/presentation-to-debt-invesors-q2.pdf</t>
  </si>
  <si>
    <t>https://www.pradagroup.com/content/dam/pradagroup/documents/investors/Q3-2023/Prada Group_9M_23_investor_presentation.pdf</t>
  </si>
  <si>
    <t>https://www.motorolasolutions.com/content/dam/msi/investors/doc_financials/2023/q4/msi_q4_2023_earnings_presentation.pdf</t>
  </si>
  <si>
    <t>https://investors.dominos.co.uk/system/files/uploads/financialdocs/fy23-results-presentation.pdf</t>
  </si>
  <si>
    <t>https://otisinvestors.com/files/doc_presentation/2023/2-3Q23-Otis-Earnings-Webcast_10-24-23-vF_.pdf</t>
  </si>
  <si>
    <t>https://investors.kemper.com/files/doc_financials/2019/q2/2Q-2019-Earnings-Call-Presentation.pdf</t>
  </si>
  <si>
    <t>https://www.banijay.com/wp-content/uploads/2022/05/2022-03-Banijay-Investors-Presentation.pdf</t>
  </si>
  <si>
    <t>https://www.societegenerale.com/sites/default/files/documents/2023-08/q2-2023-financial-results-presentation-to-debt-investors.pdf</t>
  </si>
  <si>
    <t>https://www.kamcoinvest.com/sites/default/files/reports/pdf/Investor Presentation - 6M 2022.pdf</t>
  </si>
  <si>
    <t>https://www.hsbc.com/-/files/hsbc/investors/investing-in-hsbc/investor-events-and-presentations/2013/130630-fixed-income.pdf</t>
  </si>
  <si>
    <t>https://www.atkinsrealis.com/~/media/Files/A/atkinsrealis/investor-briefcase/en/investor-overview.pdf</t>
  </si>
  <si>
    <t>https://investors.ciphermining.com/static-files/41ec42de-43b1-45b4-b377-a0e72b332cc2</t>
  </si>
  <si>
    <t>https://investors.lionsgate.com/~/media/Files/L/LionsGate-IR-V3/reports-and-presentations/lionsgate-studios-conference-call-presentation.pdf</t>
  </si>
  <si>
    <t>https://www.burberryplc.com/content/dam/burberryplc/corporate/documents/investors/results-reports/2021/Burberry Prelims Presentation.pdf.downloadasset.pdf</t>
  </si>
  <si>
    <t>https://investors.intermexonline.com/static-files/e6c30efe-d571-44b8-a388-3723ae1e36fa</t>
  </si>
  <si>
    <t>https://investors.revance.com/files/doc_presentation/2020/Revance-Announces-TEOXANE-SA-Transaction-2020-03-4.pdf</t>
  </si>
  <si>
    <t>https://www.happiestminds.com/investors/Investor Presentations/2023-2024-Q1/Investors presentation Q1FY24.pdf</t>
  </si>
  <si>
    <t>https://www.vilmorincie.com/wp-content/uploads/2019/06/09_Investors-presentation_September-2019.pdf</t>
  </si>
  <si>
    <t>https://www.dexia.com/sites/default/files/2024-01/2024-01-08 - Investors presentation vdef.pdf</t>
  </si>
  <si>
    <t>https://assets-global.website-files.com/60efe9723be3d09365e7531e/65b4ed6252f1cdd00d11f40c_MHG Investor Relation Presentation 29th Jan 2024.pdf</t>
  </si>
  <si>
    <t>https://dyvmwwyqozzzb.cloudfront.net/main/Bira91-Q4FY23-Investor-Update.pdf</t>
  </si>
  <si>
    <t>https://www.salliemae.com/content/dam/slm/writtencontent/Reports/investors/SLM-investor-presentation-1Q-2021-Final.pdf</t>
  </si>
  <si>
    <t>https://investors.rogers.com/wp-content/uploads/2020/01/Rogers-Communications-Q419-Presentation.pdf</t>
  </si>
  <si>
    <t>https://www.vilmorincie.com/wp-content/uploads/2019/11/11_Investors-presentation_November-2019.pdf</t>
  </si>
  <si>
    <t>https://securagroup.com.sg/wp-content/uploads/2023/08/Secura-Group-Limited-FY2015-Presentation.pdf</t>
  </si>
  <si>
    <t>https://www.valbiotis.com/wp-content/uploads/2021/10/2021-10-26_VALBIOTIS_INVESTORS_PRESENTATION_US-BD.pdf</t>
  </si>
  <si>
    <t>https://www.societegenerale.com/sites/default/files/documents/Investisseurs/presentation-to-debt-investors-q1-2016.pdf</t>
  </si>
  <si>
    <t>https://www.vilmorincie.com/wp-content/uploads/2022/09/09_Investors-presentation_September-2022_EN_web.pdf</t>
  </si>
  <si>
    <t>https://www.compass-group.com/content/dam/compass-group/corporate/Investors/Results-presentations/2023/Compass Group FY23 presentation.pdf.downloadasset.pdf</t>
  </si>
  <si>
    <t>https://investors.pennentertainment.com/static-files/e0c8a8cf-b9c3-43f1-92ee-97eef74abffa</t>
  </si>
  <si>
    <t>https://www.eutelsat.com/files/PDF/investors/2021-22/Investor presentation Jan 22.pdf</t>
  </si>
  <si>
    <t>https://newsroom.nuscalepower.com/-/media/nuscale/pdf/investors/2022/smr-q122-presentation.pdf</t>
  </si>
  <si>
    <t>https://www.ltts.com/sites/default/files/investors/exchange-announcements/investorpresentationltts.pdf</t>
  </si>
  <si>
    <t>https://assets-dam.takeda.com/raw/upload/v1675192490/legacy-dotcom/siteassets/system/investors/quarterly-announcements/fy2019/2019q4_presentation_for-media.pdf</t>
  </si>
  <si>
    <t>https://www.minebeamitsumi.com/english/corp/investors/disclosure/others/__icsFiles/afieldfile/2023/11/29/e2023_presentation_1130_en.pdf</t>
  </si>
  <si>
    <t>https://inli.com/sites/default/files/medias/file/2020/09/Inli_NDRS_Investors presentation 2020_ EN_0.pdf</t>
  </si>
  <si>
    <t>https://investors.advansix.com/~/media/Files/A/AdvanSix-IR/reports-and-presentations/advansix-4q23-earnings-presentation.pdf</t>
  </si>
  <si>
    <t>https://investors.bravurasolutions.com/DownloadFile.axd?file=/Report/ComNews/20220830/02560517.pdf</t>
  </si>
  <si>
    <t>https://investors.vcel.com/static-files/45de2b52-8937-4b76-bad3-bf61195f3bcf</t>
  </si>
  <si>
    <t>https://www.premiumleisurecorp.com/sites/default/files/PLC - Presentation to Investors 11 May 2018(Updated)).pdf</t>
  </si>
  <si>
    <t>https://www.dbs.com/iwov-resources/images/investors/quarterly-financials/2023/4Q23_CEO_presentation.pdf</t>
  </si>
  <si>
    <t>https://www.vilmorincie.com/wp-content/uploads/2019/12/01_Investors-presentation_Janvier-2020.pdf</t>
  </si>
  <si>
    <t>https://www.vilmorincie.com/wp-content/uploads/2017/09/Investors_presentation_november2017.pdf</t>
  </si>
  <si>
    <t>https://invest.bnpparibas/document/debt-investors-presentation-march-2022</t>
  </si>
  <si>
    <t>https://investors.centessa.com/static-files/7377defd-f7b4-49fe-8806-e86c31e8e5de</t>
  </si>
  <si>
    <t>https://investors.lianbio.com/static-files/24f05554-ca6b-4d4a-beb4-51cc3ef97ed8</t>
  </si>
  <si>
    <t>https://www.vilmorincie.com/wp-content/uploads/2019/03/05_Investors-presentation_May-2019.pdf</t>
  </si>
  <si>
    <t>https://www.eutelsat.com/files/PDF/investors/2020-21/Investor presentation - August 2021.pdf</t>
  </si>
  <si>
    <t>https://www.ifrs.org/content/dam/ifrs/resources-for/investors/the-essentials/the-essentials-march-2015.pdf</t>
  </si>
  <si>
    <t>https://www.novonordisk.com/content/dam/nncorp/global/en/investors/irmaterial/investor_presentations/2020/Q4 2020 Full presentation_Final.pdf</t>
  </si>
  <si>
    <t>https://www.modalistx.com/cms/wp-content/uploads/2023/12/E20231206_Corporate-Presentation_v1.pdf</t>
  </si>
  <si>
    <t>https://www.investors.oshkoshcorp.com/assets/2024/02/February-2024-Investor-Presentation-final.pdf</t>
  </si>
  <si>
    <t>https://www.altria.com/-/media/Project/Altria/Altria/Investors/events-and-presentations/2022/2022-Annual-Meeting/Presentation.pdf</t>
  </si>
  <si>
    <t>https://www.cepsa.com/stfls/corporativo/FICHEROS/Investors_Update_Presentation_vdef.pdf</t>
  </si>
  <si>
    <t>https://investors.nyxoah.com/sites/default/files/2022-11/Nyxoah Investor Presentation - Nov 2022.pdf</t>
  </si>
  <si>
    <t>https://investors.aviatnetworks.com/static-files/0e57c431-32e1-4228-8d62-3709eb8e3740</t>
  </si>
  <si>
    <t>https://investors.amylyx.com/static-files/3a866ee4-3977-4985-8e59-4c1364ced83d</t>
  </si>
  <si>
    <t>https://investors.rogers.com/wp-content/uploads/2023/08/Investor-Presentation-August-2023.pdf</t>
  </si>
  <si>
    <t>https://investors.outsetmedical.com/static-files/07d67a0a-e93e-4678-ad26-25244b947748</t>
  </si>
  <si>
    <t>https://www.merckgroup.com/investors/events-and-presentations/capital-market-days/2020/en/CMD2020_Presentation_Semiconductor_Solutions_FINAL_EN.pdf</t>
  </si>
  <si>
    <t>https://investors.gxo.com/static-files/3140c6a2-6692-4a62-81b2-2396fd2c4778</t>
  </si>
  <si>
    <t>https://investors.vivaleisure.com.au/DownloadFile.axd?file=/Report/ComNews/20230223/02634882.pdf</t>
  </si>
  <si>
    <t>https://investors.corecard.com/download/companies/270117a/Transcript/INS Investor Presentation September 2020.pdf</t>
  </si>
  <si>
    <t>https://www.societegenerale.com/sites/default/files/documents/Investisseurs/20150901-presentation-to-debt-investors-q2-2015-online.pdf</t>
  </si>
  <si>
    <t>https://corestate-capital.com/wp-content/uploads/2019/05/Corestate-RS-Presentation-March-2022.pdf</t>
  </si>
  <si>
    <t>https://www.vilmorincie.com/wp-content/uploads/2020/01/01_Investors-presentation_Janvier-2020.pdf</t>
  </si>
  <si>
    <t>https://www.adanigas.com/-/media/Project/AdaniGas/Investors/Financials/Quarterly-Result-Presentation/IR-Presentation_Final_Sent.pdf?la=en</t>
  </si>
  <si>
    <t>https://www.getinge.com/dam/corporate/documents/investors/presentations/english/getinge_presentation_q4_2022-en-global.pdf</t>
  </si>
  <si>
    <t>https://investors.hepsiburada.com/uploads/HEPSInvestorPresentation2023.pdf</t>
  </si>
  <si>
    <t>https://newsroom.nuscalepower.com/-/media/nuscale/pdf/investors/2022/smr-3q22-presentation.pdf</t>
  </si>
  <si>
    <t>https://shareholdersandinvestors.bbva.com/wp-content/uploads/2019/11/3Q19-Fixed-Income-Presentation-vPostMREL.pdf</t>
  </si>
  <si>
    <t>https://investorrelations.sgx.com/static-files/631e5146-ca0e-4b57-ac08-13b1b7550bdc</t>
  </si>
  <si>
    <t>https://investors.rogers.com/wp-content/uploads/2019/11/Investors-Presentation-Nov-7-2019.pdf</t>
  </si>
  <si>
    <t>https://www.nice.com/-/media/niceincontact/page-content/home---new/company/investors/recorded-calls-archive/2023/nice---2023-q4-earnings-presentation---final.ashx?rev=5a12e02ebc724764bab163838dc774aa</t>
  </si>
  <si>
    <t>https://cdn.clarionhg.com/-/jssmedia/clarion-housing-group/documents/presentations/presentation-to-investors-october-2020.ashx?rev=b063783a80ba4ee0b0601eb764ff0cbc</t>
  </si>
  <si>
    <t>https://www.lloydsbankinggroup.com/assets/pdfs/investors/fixed-income-investors/fixed-income-presentations/2020-lbg-q3-ims-fi-presentation.pdf</t>
  </si>
  <si>
    <t>https://www.bseindia.com/xml-data/corpfiling/AttachHis/4f3e71f9-74df-4c32-ada9-890836dee8bf.pdf</t>
  </si>
  <si>
    <t>https://www.vilmorincie.com/wp-content/uploads/2020/05/05_Investors-presentation_May-2020.pdf</t>
  </si>
  <si>
    <t>https://www.vilmorincie.com/wp-content/uploads/2020/07/07_Investors-presentation_July-2020.pdf</t>
  </si>
  <si>
    <t>https://investors.talkspace.com/static-files/62717514-c6a8-4827-878c-9dcafb9c44bc</t>
  </si>
  <si>
    <t>https://www.daimlertruck.com/fileadmin/user_upload/documents/investors/reports/interim-reports/q3/daimler-truck-ir-capitalmarketpresentation-q3-2023.pdf</t>
  </si>
  <si>
    <t>https://investisseurs.rogers.com/wp-content/uploads/2020/11/Investors-Presentation-Nov-10-2020.pdf</t>
  </si>
  <si>
    <t>https://investors.i3verticals.com/static-files/3a1ab576-4398-49ed-8d99-cd58de8c3734</t>
  </si>
  <si>
    <t>https://www.stellantis.com/content/dam/stellantis-corporate/investors/events-and-presentations/presentations/Stellantis_Q1_2022_Revenues_Presentation.pdf</t>
  </si>
  <si>
    <t>https://investors.openlending.com/static-files/345336b7-6abb-455e-a5f2-c31cdf710495</t>
  </si>
  <si>
    <t>https://shareholdersandinvestors.bbva.com/wp-content/uploads/2017/11/3Q17-Fixed-Income-Investors-Presentation1.pdf</t>
  </si>
  <si>
    <t>https://nsearchives.nseindia.com/corporate/APLLTD_05022024142044_Intimation_Investors_Presentation_05022024S.pdf</t>
  </si>
  <si>
    <t>https://www.cyient.com/hubfs/2020/Investors/FY21/Q4/Investor Presentation Q4 FY21 FY21.pdf</t>
  </si>
  <si>
    <t>https://investors.movella.com/static-files/6084dbd0-d8c8-48ee-98e2-7251b0d6672d</t>
  </si>
  <si>
    <t>https://www.siew.gov.sg/docs/default-source/default-document-library/unescap/david-morgado-aiib-presentation_sustainable-connectivity-in-asia-pacific_30sep2020.pdf?sfvrsn=31c11979_2</t>
  </si>
  <si>
    <t>https://www.unescap.org/sites/default/files/S2.4 Digital Infrastructure, AIIB.pdf</t>
  </si>
  <si>
    <t>https://pdfs.semanticscholar.org/presentation/fe30/79a27741b338098c0853a1c9da1783e5ab7a.pdf</t>
  </si>
  <si>
    <t>https://www.isea-archives.org/docs/about/ISEA2024-summit-call-for-papers-(R-3).pdf</t>
  </si>
  <si>
    <t>https://www.leanmanufacturingtools.org/wp-content/uploads/2015/05/What-is-5S-Presentation.pdf</t>
  </si>
  <si>
    <t>https://apcentral.collegeboard.org/media/pdf/ap18-sg-research-presentation-oral-defense.pdf</t>
  </si>
  <si>
    <t>https://ramsinc.org/wp-content/uploads/2022/06/Clinical-Case-Presentation-Outline-2019.pdf</t>
  </si>
  <si>
    <t>https://2021.apaophth.org/wp-content/uploads/sites/4/2021/07/E-Poster-Presentation-Guidelines_APAO-2021-Virtual-1.pdf</t>
  </si>
  <si>
    <t>https://www.pda.org/docs/default-source/website-document-library/chapters/presentations/india/pda-india--quesap-day-1-case-1-a--investigations-presentation---11nov2013-(3).pdf?sfvrsn=4</t>
  </si>
  <si>
    <t>https://www.easttexasfoodbank.org/wp-content/uploads/2023/10/Civil-Rights-Presentation-2023.pdf</t>
  </si>
  <si>
    <t>https://www.mhanational.org/sites/default/files/Coronavirus Mental Health Presentation 7-1-2020.pdf</t>
  </si>
  <si>
    <t>https://fiubelize.org/wp-content/uploads/2016/07/PRESENTATION-ON-AMLCFT-For-Circulation.pdf</t>
  </si>
  <si>
    <t>https://understandrisk.org/wp-content/uploads/UR2018-Ignite-Presentation-Guide.pdf</t>
  </si>
  <si>
    <t>https://www.gastrojournal.org/article/S0016-5085(20)35165-9/pdf</t>
  </si>
  <si>
    <t>https://www.incharge.org/wp-content/uploads/2015/07/Teachers-Slide-Presentation-Lesson-Seven.pdf</t>
  </si>
  <si>
    <t>http://stlbsa.org/wp-content/uploads/2020/06/Life-to-Eagle-Presentation-Website-Final.pdf</t>
  </si>
  <si>
    <t>https://www.shareyourlearning.org/wp-content/uploads/2019/06/11_landingpage_HSPresentationRubric.pdf</t>
  </si>
  <si>
    <t>https://content.swrionline.org/UserFiles/File/FallProtection Presentation-English.pdf</t>
  </si>
  <si>
    <t>https://aas.org/sites/default/files/2019-11/AAS_Presentation_Slides_Nutshell_2019Nov.pdf</t>
  </si>
  <si>
    <t>https://cdn.ifrs.org/content/dam/ifrs/meetings/2013/march/cmac/ap-4b-presentation-and-disclosure.pdf</t>
  </si>
  <si>
    <t>https://storage.aanp.org/www/documents/events/Speaker_Presentation_Rules_2021.pdf</t>
  </si>
  <si>
    <t>https://www.siew.gov.sg/docs/default-source/default-document-library/unescap/david-morgado-aiib-presentation_sustainable-connectivity-in-asia-pacific_30sep2020.pdf?sfvrsn=2</t>
  </si>
  <si>
    <t>https://ifr.org/downloads/press2018/2021_10_28_WR_PK_Presentation_long_version.pdf</t>
  </si>
  <si>
    <t>https://professional.heart.org/-/media/PHD-Files/Meetings/ISC/2023/2023-ISC-Invited-Speaker-and-Oral-Abstract-Presenter-Guidelines-for-Web.pdf</t>
  </si>
  <si>
    <t>https://www.nationalregister.org/wp-content/uploads/2018/07/Ryee-Celiac-Disease-presentation.pdf</t>
  </si>
  <si>
    <t>https://www.venousforum.org/wp-content/uploads/2021/12/Chapter-6-Clinical-Presentation-of-Venous-Thrombosis.pdf</t>
  </si>
  <si>
    <t>https://www.oecd.org/els/emp/TechnicalPresentationGreece8Feb2024.pdf</t>
  </si>
  <si>
    <t>https://spsp.org/sites/default/files/2024-01/2024-SPSP-Research-Spotlight-Presentation-Guidelines.pdf</t>
  </si>
  <si>
    <t>https://sustainabledevelopment.un.org/content/documents/25541NIGERIA_VNR_PPT_Presentation.pdf</t>
  </si>
  <si>
    <t>https://docs.wto.org/dol2fe/Pages/SS/directdoc.aspx?filename=q:/WT/REG/394-1.pdf&amp;Open=True</t>
  </si>
  <si>
    <t>https://www.nbcc.org/assets/governmentaffairs/Medicare_101_Webinar_Presentation.pdf</t>
  </si>
  <si>
    <t>https://www.ifrs.org/content/dam/ifrs/meetings/2023/december/iasb/ap9b-presentation.pdf</t>
  </si>
  <si>
    <t>https://thesai.org/Downloads/Volume14No11/Paper_59-The_Use_of_Hand_Gestures_as_a_Tool_for_Presentation.pdf</t>
  </si>
  <si>
    <t>https://presentationparish.org/sites/pparish/files/uploads/documents/a_walk_through_the_mass.pdf</t>
  </si>
  <si>
    <t>https://fcclainc.org/sites/default/files/PROFESSIONAL PRESENTATION INFORMATION SHEET.pdf</t>
  </si>
  <si>
    <t>https://aicnu.org/wp-content/uploads/2015/01/ARDS-case-study-ppt.pdf</t>
  </si>
  <si>
    <t>https://aagunv.org/wp-content/uploads/2020/10/Durston-APHA-presentation.pdf</t>
  </si>
  <si>
    <t>https://isctm.org/public_access/Feb2019/Presentation/DiseaseMod-Farchione.pdf</t>
  </si>
  <si>
    <t>https://cdn.ifrs.org/content/dam/ifrs/project/conceptual-framework/web-presentation-june-2015/web-presentation-june-2015.pdf</t>
  </si>
  <si>
    <t>https://www.theiacp.org/sites/default/files/pdf/IACP_2024_CFP_Requirements.pdf</t>
  </si>
  <si>
    <t>https://www.nisg.org.uk/media/uploads/Lone working presentation.pdf</t>
  </si>
  <si>
    <t>https://jshs.org/wp-content/uploads/2022/03/Poster-Presentation-Guidelines-2023-2024.pdf</t>
  </si>
  <si>
    <t>https://www.nbcc.org/assets/governmentaffairs/Medicare_601_Webinar_Presentation.pdf</t>
  </si>
  <si>
    <t>https://www.aiaa.org/docs/default-source/uploadedfiles/events/best-practices-for-giving-a-technical-presentation-at-an-aiaa-forum.pdf?sfvrsn=cdeed2c4_2</t>
  </si>
  <si>
    <t>https://aclanthology.org/2023.paclic-1.67.pdf</t>
  </si>
  <si>
    <t>https://www.readwritethink.org/sites/default/files/resources/lesson_images/lesson110/rubric.pdf</t>
  </si>
  <si>
    <t>https://professional.heart.org/-/media/PHD-Files/Meetings/Hypertension/2023/Presentation-Guidelines-2023.pdf</t>
  </si>
  <si>
    <t>https://kantarainitiative.org/wp-content/uploads/2014/10/Kantara-Consent-Receipt-Presentation.pdf</t>
  </si>
  <si>
    <t>https://unctad.org/meetings/en/Presentation/CSTD_2014_Owen.pdf</t>
  </si>
  <si>
    <t>https://www.ucu.org.uk/media/14032/USS-presentation-regarding-benefit-restoration--recovery-questions/pdf/UCU_USS_restoration_presentation_-_questions.pdf</t>
  </si>
  <si>
    <t>https://sia.org/wp-content/uploads/2019/12/Introduction-to-the-Satellite-Industry-Presentation-Satellite-101-1.pdf</t>
  </si>
  <si>
    <t>https://connect.fbla.org/headquarters/files/High School Competitive Events Resources/Individual Guidelines/Presentation Events/Introduction-to-Public-Speaking.pdf</t>
  </si>
  <si>
    <t>https://emerging-researchers.org/wp-content/uploads/2019/12/ERN_PosterPresentationGuidelines.pdf</t>
  </si>
  <si>
    <t>https://www.thoracic.org/members/assemblies/assemblies/rsf/resources/poster-presentation-guidelines.pdf</t>
  </si>
  <si>
    <t>https://www.episcopalchurch.org/wp-content/uploads/sites/2/2021/01/Feast-of-the-Presentation-English-Full.pdf</t>
  </si>
  <si>
    <t>https://connect.fbla.org/headquarters/files/High School Competitive Events Resources/Individual Guidelines/Presentation Events/Future-Business-Educator.pdf</t>
  </si>
  <si>
    <t>https://5gamericas.org/wp-content/uploads/2022/01/5G-and-Non-Terrestrial-Networks-.pdf</t>
  </si>
  <si>
    <t>https://ozone.unep.org/system/files/documents/TEAP-RTF-presentation-MOP35.pdf</t>
  </si>
  <si>
    <t>https://www.dacdb.com/Rotary/Accounts/6510/Downloads/0/Insurance Information/insurance-program-presentation.pdf</t>
  </si>
  <si>
    <t>https://www.idpublications.org/wp-content/uploads/2016/01/Full-Paper-UNTRANSLATABILITY-FALLACY-OF-URHOBO-KOLANUT-PRESENTATION-RITUAL.pdf</t>
  </si>
  <si>
    <t>https://icpre.org/file/Presentation_guideline.pdf</t>
  </si>
  <si>
    <t>https://www.prb.org/wp-content/uploads/2014/01/engage-phe-presentation-guide.pdf</t>
  </si>
  <si>
    <t>https://www.ama-assn.org/system/files/2019-02/19-nac-opioid-epidemic-presentation_0.pdf</t>
  </si>
  <si>
    <t>https://wfh.org/wp-content/uploads/2024/03/cg2024-free-paper-presentation-guidelines-EN.pdf</t>
  </si>
  <si>
    <t>https://www.ncfhcc.org/wp-content/uploads/2016/08/EMAG-Presentation-Final-Abstract-Criteria.pdf</t>
  </si>
  <si>
    <t>https://www.urban.org/sites/default/files/2019/11/18/elevate_the_debate_presentation_worksheet.pdf</t>
  </si>
  <si>
    <t>https://gpmacademy.org/images/2020/Attachments/Creating_Great_Choices_Presentation_GPMA.pdf</t>
  </si>
  <si>
    <t>https://ncoil.org/wp-content/uploads/2017/11/Cybersecurity-Presentation.pdf</t>
  </si>
  <si>
    <t>https://standards.ieee.org/wp-content/uploads/2023/03/2023-eipatd-presentation-guidelines.pdf</t>
  </si>
  <si>
    <t>https://www.ashp.org/-/media/assets/meetings-events/docs/presentation-skills-checklist.pdf</t>
  </si>
  <si>
    <t>https://www.emra.org/siteassets/emra/be-involved/committees/education/med-student-cards/emra-med-student-card---presentation.pdf</t>
  </si>
  <si>
    <t>https://database.ich.org/sites/default/files/M7-R2_Step2_Presentation_2021_1006_0.pdf</t>
  </si>
  <si>
    <t>https://static.cpradr.org/docs/Protocol on Disclosure of Documents &amp; Presentation of Witnesses in Commercial Arbitration Revised 2021.pdf</t>
  </si>
  <si>
    <t>https://www.nctcog.org/getmedia/9ebdd8cc-22e7-46b7-a7e8-0fb757558530/CrossingGuard_Presentation_9-28-23.pdf</t>
  </si>
  <si>
    <t>https://presentations.copernicus.org/EGU2020/EGU2020-21981_presentation.pdf</t>
  </si>
  <si>
    <t>https://sustainabledevelopment.un.org/content/documents/27736Egypt_VNR_Presentation_Script.pdf</t>
  </si>
  <si>
    <t>https://tug.org/texworks/TeXworks-presentation.pdf</t>
  </si>
  <si>
    <t>https://www.carilionclinic.org/PresentationsandPosters.pdf</t>
  </si>
  <si>
    <t>https://ewh.ieee.org/conf/edtm/2021/doc/EDTM2021-PresentationInstructions.pdf</t>
  </si>
  <si>
    <t>https://www.caldi.org/wp-content/uploads/2019/07/Rubric-guide.pdf</t>
  </si>
  <si>
    <t>https://monoskop.org/images/1/19/Goffman_Erving_The_Presentation_of_Self_in_Everyday_Life.pdf</t>
  </si>
  <si>
    <t>https://migrationnetwork.un.org/sites/g/files/tmzbdl416/files/docs/eu_conference_presentation_-_ircc.pdf</t>
  </si>
  <si>
    <t>https://sustainabledevelopment.un.org/content/documents/27580Sustainable_Blue_Economy_Conference_Presentation.pdf</t>
  </si>
  <si>
    <t>https://www.aacrao.org/docs/default-source/meeting/how-to-develop-a-professional-presentation.pdf?sfvrsn=176db026_5</t>
  </si>
  <si>
    <t>http://www.dbiawpr.org/dbia6/assets/File/2024 Abstract presentation template.pdf</t>
  </si>
  <si>
    <t>https://connect.fbla.org/headquarters/files/Middle School Competitive Events Resources/Individual Guidelines/Presentation Events/FBLA-Mission--Pledge.pdf</t>
  </si>
  <si>
    <t>https://www.esmo.org/content/download/277234/5468611/1?fileName=ELCC-2020-Mini-Oral-Presentation-Instructions.pdf</t>
  </si>
  <si>
    <t>https://youngwomenshealth.org/wp-content/uploads/2014/06/Mod-3-Presentation.pdf</t>
  </si>
  <si>
    <t>https://inns.innsofcourt.org/media/178948/2019_march_presentation_materials.pdf</t>
  </si>
  <si>
    <t>https://www.sentinelinitiative.org/sites/default/files/Sentinel-ICPE-2017-Presentation-HCA-Data-Exploration.pdf</t>
  </si>
  <si>
    <t>https://ntltc.org/pdf/PowerPointPresentation.pdf</t>
  </si>
  <si>
    <t>https://www.un.org/dgacm/sites/www.un.org.dgacm/files/Documents_Protocol/presentation_of_credentials_in_2021_with_photos.pdf</t>
  </si>
  <si>
    <t>https://www.irena.org/-/media/Files/IRENA/Agency/Webinars/UAE-Presentation_LTES.pdf</t>
  </si>
  <si>
    <t>https://www.aag.org/wp-content/uploads/2022/01/Visa-Letter-presentation-details.pdf</t>
  </si>
  <si>
    <t>https://connect.fbla.org/headquarters/files/High School Competitive Events Resources/Individual Guidelines/Presentation Events/Public-Speaking.pdf</t>
  </si>
  <si>
    <t>https://www.oscars.org/sites/oscars/files/92aa_presentation_history.pdf</t>
  </si>
  <si>
    <t>https://www.cubesatsim.org/pres/AMSAT_HARC_Presentation.pdf</t>
  </si>
  <si>
    <t>https://iceee.org/PresentationInstruction.pdf</t>
  </si>
  <si>
    <t>https://www.jucs.org/jucs_14_20/an_implementation_of_clim/jucs_14_20_3358_3369_moore.pdf</t>
  </si>
  <si>
    <t>https://iaqg.org/wp-content/uploads/2021/08/AIMM-introductory-presentation-V1.0-2021-07-27.pdf</t>
  </si>
  <si>
    <t>https://www.edutopia.org/pdfs/stw/edutopia-stw-s.carolina-differentiated-instruc-group-pp-presentation-rubric.pdf</t>
  </si>
  <si>
    <t>https://spsp.org/sites/default/files/2022-07/2023-Single-Presenter-Submission-Guide.pdf</t>
  </si>
  <si>
    <t>https://www.un.org/sites/un2.un.org/files/sotf-co-facs_ms-letter_zero-draft-presentation.pdf</t>
  </si>
  <si>
    <t>https://apcontent.collegeboard.org/sites/default/files/AP_Seminar_2022_PT2_Final.pdf</t>
  </si>
  <si>
    <t>https://www.ccrta.org/wp-content/uploads/2021/10/Pre-Bid-Conference-Presentation-1.pdf</t>
  </si>
  <si>
    <t>https://www.arvo.org/globalassets/annual-meeting/arvo-2023/2023-am-paper-and-invited-speaker-presentation-guidelines.pdf</t>
  </si>
  <si>
    <t>https://apcentral.collegeboard.org/media/pdf/ap19-sg-seminar-pt2.pdf</t>
  </si>
  <si>
    <t>https://www.lvhn.org/sites/default/files/inline-files/Patient Presentation Handout.pdf</t>
  </si>
  <si>
    <t>https://wedocs.unep.org/bitstream/handle/20.500.11822/44786/UNEA-7-timeline-presentation.pdf?sequence=1</t>
  </si>
  <si>
    <t>https://www.phfa.org/forms/multifamily_news/news/2023/2024-preapplication-meeting-presentation.pdf</t>
  </si>
  <si>
    <t>https://www.enar.org/meetings/spring2022/program/presentation_guidelines.pdf</t>
  </si>
  <si>
    <t>https://www.cibse.org/media/ztxhy3xn/cpd-presentation-guidelines-august-23-v1.pdf</t>
  </si>
  <si>
    <t>https://globalpres.org/wp-content/uploads/filr/6835/Stories of Impact - Presentation Sisters Offer the Gift of Hospice.pdf</t>
  </si>
  <si>
    <t>https://www.ifrs.org/content/dam/ifrs/project/fice/webcast-slides/fice-webcast-6-presentation-for-financial-liabilities.pdf</t>
  </si>
  <si>
    <t>https://thedocs.worldbank.org/en/doc/09cf7c8aba7fe940859e1408a1df32fa-0090012021/original/WBAR21-App-FY21-Lending-Presentation.pdf</t>
  </si>
  <si>
    <t>https://www.ifrs.org/content/dam/ifrs/project/primary-financial-statements/exposure-draft/ed-basis-for-conclusions-general-presentation-disclosures.pdf</t>
  </si>
  <si>
    <t>https://event.asme.org/Events/media/library/images/AMIS/PresentationDescriptionAndPreparation.pdf</t>
  </si>
  <si>
    <t>https://ccappconferences.com/wp-content/uploads/2021/11/Psychological-and-Physiological-Benefits-of-Physical-Activity-on-Addiction-Recovery.pdf</t>
  </si>
  <si>
    <t>https://www.casss.org/docs/default-source/cmc-strategy-forum-north-america/2020-cmc-na-speaker-presentations/speaker-presentation-hughes-patricia-cder-fda-2020.pdf?sfvrsn=298ed85e_4</t>
  </si>
  <si>
    <t>https://mghcme.org/app/uploads/2020/11/8bCollaborative-Care-Presentation-Celano_8-18.pdf</t>
  </si>
  <si>
    <t>https://www.ifrs.org/content/dam/ifrs/meetings/2019/june/ifric/ap7-ias-1-presentation-of-utps.pdf</t>
  </si>
  <si>
    <t>https://database.ich.org/sites/default/files/Q2_Q14 ICH_Step_2_Presentation_2022_0325.pdf</t>
  </si>
  <si>
    <t>https://www.arvo.org/globalassets/arvo/meetings/ooo/paper-presentation-guidelines.pdf</t>
  </si>
  <si>
    <t>https://presentations.copernicus.org/EGU2020/EGU2020-9735_presentation.pdf</t>
  </si>
  <si>
    <t>https://www.bsaconference.org/wp-content/uploads/2017/02/Operational-resilience-presentation-slides.pdf</t>
  </si>
  <si>
    <t>https://www.un.org/depts/los/clcs_new/workload/2011_04_05_workload_presentation_Final.pdf</t>
  </si>
  <si>
    <t>https://arxiv.org/pdf/1907.04047v1.pdf</t>
  </si>
  <si>
    <t>https://aclanthology.org/2021.findings-acl.377.pdf</t>
  </si>
  <si>
    <t>https://www.apa.org/gradpsych/2012/01/worst-powerpoint-ever.pdf</t>
  </si>
  <si>
    <t>https://cruising.org/-/media/research-updates/research/clia-2019-state-of-the-industry-presentation-(1).pdf</t>
  </si>
  <si>
    <t>https://inventionconvention.org/wp-content/uploads/ICW-USN-Video-Presentation-Instructions.pdf</t>
  </si>
  <si>
    <t>https://www.unescap.org/sites/default/files/Presentation by MCIT On fiber connectivity in Afghanistan.pdf</t>
  </si>
  <si>
    <t>https://poverty-action.org/sites/default/files/presentation/Social-and-Economic-Effects-of-COVID-19-in-Malawi-and-Implications-for-Policymakers-Witness-Tapani-Alfonso.pdf</t>
  </si>
  <si>
    <t>https://apcentral.collegeboard.org/media/pdf/ap19-seminar-pt2-directions-and-stimulus-materials.pdf?course=ap-seminar</t>
  </si>
  <si>
    <t>https://www.ame.org/files/presentation_virginia_mason.pdf</t>
  </si>
  <si>
    <t>https://www.unodc.org/documents/southasia/publications/IEC/HEP_C_Brochure_17_Nov_Presentation1.pdf</t>
  </si>
  <si>
    <t>https://microbiologysociety.org/static/uploaded/60b40bcb-7dc7-48a7-a1b135774eb7cb60.pdf</t>
  </si>
  <si>
    <t>https://cdn.ymaws.com/www.mnapta.org/resource/resmgr/Pilates_Presentation.pdf</t>
  </si>
  <si>
    <t>https://www.bcs.org/media/7068/icdl-presentation-advanced-syllabus.pdf</t>
  </si>
  <si>
    <t>https://www.ifrs.org/content/dam/ifrs/meetings/2018/march/ifric/ap3-presentation-of-interest-revenue.pdf</t>
  </si>
  <si>
    <t>https://www.unicode.org/charts/PDF/UFB00.pdf</t>
  </si>
  <si>
    <t>https://www.cipd.org/globalassets/media/zzzz-interim-document-depository/uk/l7-spp-guidance-project-proposal-presentation-questioning_tcm18-109974.pdf</t>
  </si>
  <si>
    <t>https://ifr.org/downloads/press2018/2021_10_28_WR_PK_Presentation_short.pdf</t>
  </si>
  <si>
    <t>https://www.rti.org/sites/default/files/rti_cies_2019_presentation_list_1.pdf</t>
  </si>
  <si>
    <t>https://interagencystandingcommittee.org/sites/default/files/migrated/2019-02/hnpw_iasc_unicef_psea_presentation.pdf</t>
  </si>
  <si>
    <t>https://ir.gitlab.com/static-files/402073e6-e182-429e-86c7-a9a8dead4cc1</t>
  </si>
  <si>
    <t>https://ir.gitlab.com/static-files/d7a81085-6445-4568-95c4-e7587b23cc41</t>
  </si>
  <si>
    <t>https://smartglass-ir.com/wp-content/uploads/2021/05/Research-Frontiers-Presentation-May-2021.pdf</t>
  </si>
  <si>
    <t>https://ir.teamviewer.com/download/companies/teamviewer/Presentations/20240207_TMV_FY2023_Results_Presentation.pdf</t>
  </si>
  <si>
    <t>https://ir.sana.com/static-files/ed9730ee-e715-4702-944d-0dd33e877fa9</t>
  </si>
  <si>
    <t>https://ispgroup.gitlab.io/seminars/dppm-to-dalle2/ISPS220722.pdf</t>
  </si>
  <si>
    <t>https://osd4phd-openscience-kuleuven.pubpub.org/pub/r84rvuqy/download/pdf</t>
  </si>
  <si>
    <t>https://ir.digitalbridge.com/static-files/ba7b090b-9c59-4b6a-9d72-dda20748317e</t>
  </si>
  <si>
    <t>https://lgcorp.com/ir/dataroom/report/annual/files/40224</t>
  </si>
  <si>
    <t>https://ir.kpn.com/files/doc_downloads/KPN_Strategy_Update_2020_Presentation.pdf</t>
  </si>
  <si>
    <t>https://ir.sigmalithiumresources.com/wp-content/uploads/2024/02/2024-2-5-Sigma-Lithium-Corporate-Presentation-VFinal.pdf</t>
  </si>
  <si>
    <t>https://paytm.com/document/ir/financial-results/Paytm_Q2_FY_2024-Earnings-Presentation_INR.pdf</t>
  </si>
  <si>
    <t>https://ir.360shuke.com/static-files/9d95b469-332e-422b-b844-8ca6da52e573</t>
  </si>
  <si>
    <t>https://ir.appliedmaterials.com/static-files/0f325629-d401-4c60-a84f-509188641bdc</t>
  </si>
  <si>
    <t>https://ir.abbisko.com/uploads/20230519/136273772ad1f83702dde32df3ef03d3.pdf</t>
  </si>
  <si>
    <t>https://www.winfoundry.co/en-US/Base/DownLoadFile/332?filename=WIN Semi-IR Presentation (English)-2021 Nov-Dec.pdf&amp;TargetTable=InvestAttachment</t>
  </si>
  <si>
    <t>https://dbs.ifi.uni-heidelberg.de/documents/357/Praktika_SoSe_2021-1.pdf</t>
  </si>
  <si>
    <t>https://global.sharp/corporate/ir/library/financial/pdf/2021/3/2103_3Q_Presentation.pdf</t>
  </si>
  <si>
    <t>https://s1.q4cdn.com/378084150/files/doc_presentations/FINAL-PotlatchDeltic-IR-Presentation-03_07_2018.pdf</t>
  </si>
  <si>
    <t>https://investor.citizensbank.com/~/media/Files/C/CitizensBank-IR/reports-and-presentations/goldman-sachs-dec-2023-final-12-5-23.pdf</t>
  </si>
  <si>
    <t>https://albundle.gitlab.io/05-katharina-roob-phd/book-1107667259-touchstone-level-3-presentation-plus.pdf</t>
  </si>
  <si>
    <t>https://ir.arbor.com/static-files/47a7d277-c5fa-4f52-83ba-4b4cc97cbb02</t>
  </si>
  <si>
    <t>https://ir.immunitybio.com/static-files/8dff1192-4aa2-44a4-ab07-96d771c9e675</t>
  </si>
  <si>
    <t>https://tajhizkala.ir/doc/Drawing/BS EN ISO 07519-1997 (1999).pdf</t>
  </si>
  <si>
    <t>https://s22.q4cdn.com/408980645/files/doc_presentations/2022/DocuSign-IR-Presentation-Summer-2021-FINAL-v3-PDF-FINAL.pdf</t>
  </si>
  <si>
    <t>https://ir.crinetics.com/static-files/c418588a-74dd-4050-9138-17b12e781046</t>
  </si>
  <si>
    <t>https://ir.hillevax.com/static-files/9600adae-29ac-48bb-85df-76c99a634cb2</t>
  </si>
  <si>
    <t>https://s21.q4cdn.com/172394036/files/doc_downloads/2021/04/NIRI-SE-Conference-March-2021_IR-101_Effective-Presentations.pdf</t>
  </si>
  <si>
    <t>https://filecache.investorroom.com/mr5ir_ideayabio/205/20220318_IDEAYA_Investor-Corporate_Presentation_March_2022_vF.pdf</t>
  </si>
  <si>
    <t>https://investors.lennar.com/~/media/Files/L/Lennar-ir-V2/reports-and-presentations/LEN 2Q20 Investor Presentation.pdf</t>
  </si>
  <si>
    <t>https://gitlab.gcs-web.com/static-files/c886c7f4-44c0-4f50-b92b-bc7da2942e0a</t>
  </si>
  <si>
    <t>https://www.sartorius.com/download/947116/sag-ir-presentation-embedded-data.pdf</t>
  </si>
  <si>
    <t>https://www.winfoundry.com/en-US/Base/DownLoadFile/254?filename=WIN Semi-IR Presentation (English)-202008.pdf&amp;TargetTable=InvestAttachment</t>
  </si>
  <si>
    <t>https://global.abb/content/dam/abb/global/group/investors/documents/ir-events/2021/ABB-CMD-2021-ABB-Group-presentation.pdf</t>
  </si>
  <si>
    <t>https://www.modec.com/ir/library/presentation/assets/pdf/2020_YE_analystpresentation_en.pdf</t>
  </si>
  <si>
    <t>https://investor.allegion.com/~/media/Files/A/Allegion-IR/reports-and-presentations/allegion-q3-2023-earnings-call-presentation.pdf</t>
  </si>
  <si>
    <t>https://www.omron.com/global/en/assets/file/ir/irlib/20240205_presentation_script_e.pdf</t>
  </si>
  <si>
    <t>https://ir.gonitro.com/FormBuilder/_Resource/_module/qJmc67z48UOhajcJo1urvw/file/results/FY19-Presentation.pdf</t>
  </si>
  <si>
    <t>https://www.as.wvu.edu/~jpenn/Chem 233 files/2010/IR Presentation.pdf</t>
  </si>
  <si>
    <t>https://ir.acmrcsh.com/static-files/ed2038d1-d814-4895-8f9c-82c558f7a76a</t>
  </si>
  <si>
    <t>https://filecache.investorroom.com/mr5ir_veralto/208/Veralto Q4 and FY 2023 Presentation w Appendix (vF).pdf</t>
  </si>
  <si>
    <t>https://www.as.wvu.edu/~jpenn/Chem 233 files/2011/IR Presentation.pdf</t>
  </si>
  <si>
    <t>https://ir.sigmalithiumresources.com/wp-content/uploads/2024/02/2024-2-5-Sigma-Lithium-Corporate-Presentation-V8-1.pdf</t>
  </si>
  <si>
    <t>https://ir.hellofreshgroup.com/download/companies/hellofresh/Presentations/HelloFresh_Earnings_Presentation3Q2023.pdf</t>
  </si>
  <si>
    <t>https://filecache.investorroom.com/mr5ir_immunic_therapeutics/601/20240222_Immunic_Inc_Q4-2023_Earnings_Call_Presentation.pdf</t>
  </si>
  <si>
    <t>https://filecache.investorroom.com/mr5ir_hysteryale/1044/Q2-Investor-Presentation-FINAL-821.pdf</t>
  </si>
  <si>
    <t>https://filecache.investorroom.com/mr5ir_ideayabio/316/20231207_IDEAYA_Investor-Corporate_Presentation-December_2023_vF.pdf</t>
  </si>
  <si>
    <t>https://filecache.investorroom.com/mr5ir_clearsign/307/CLIR - Corporate Presentation (September 22 2023) (002).pdf</t>
  </si>
  <si>
    <t>https://ir.atomera.com/download/companies/270138a/Presentations/Investor Presentation February 2019.pdf</t>
  </si>
  <si>
    <t>https://ir.fortrea.com/static-files/27dd2b11-988d-4702-afb3-eac1939e89df</t>
  </si>
  <si>
    <t>https://www.ajinomoto.co.jp/company/jp/ir/event/presentation/main/01111110/teaserItems1/00/linkList/03/link/FY23Q2_Presentation_J.pdf</t>
  </si>
  <si>
    <t>https://filecache.investorroom.com/mr5ir_briley2/790/B. Riley Financial (RILY) Investor Presentation_Q3 2021_November 2021.pdf</t>
  </si>
  <si>
    <t>https://filecache.investorroom.com/mr5ir_hysteryale/1060/Q4-2018-investor-presentation-022719-final.pdf</t>
  </si>
  <si>
    <t>https://global.toyota/pages/global_toyota/ir/financial-results/2021_1q_presentation_en.pdf</t>
  </si>
  <si>
    <t>https://filecache.investorroom.com/mr5ir_genuineparts/230/download/GPC Investor Presentation April 2018.pdf</t>
  </si>
  <si>
    <t>https://www.strlco.com/wp-content/uploads/2023/11/STRL_IR-Presentation_Q3-2023.pdf</t>
  </si>
  <si>
    <t>https://filecache.investorroom.com/mr5ir_danaher/650/1Q2020 Danaher Earnings Presentation.pdf</t>
  </si>
  <si>
    <t>https://ir.helmerichpayne.com/download/companies/270134a/Presentations/Final - HP Presentation (Feb.-Mar. 2021) (002).pdf</t>
  </si>
  <si>
    <t>https://www.feintool.com/wp-content/uploads/2023/07/Feintool-IR-Presentation-2023_EN.pdf</t>
  </si>
  <si>
    <t>https://ir.axdx.com/download/AXDX+Investor+Presentation+09-2023.pdf</t>
  </si>
  <si>
    <t>https://ir.i-mabbiopharma.com/system/files-encrypted/nasdaq_kms/assets/2023/07/13/2-20-15/Corporate Presentation_June 2023_Final_v2.pdf</t>
  </si>
  <si>
    <t>https://www.winfoundry.com/en-US/Base/DownLoadFile/350?filename=WIN Semi-IR Presentation-2022 Mar 29.pdf&amp;TargetTable=InvestAttachment</t>
  </si>
  <si>
    <t>https://talaatmoustafa.com/upload/TMG IR PRESENTATION (ENGLISH) - NOVEMBER 2021.pdf</t>
  </si>
  <si>
    <t>https://filecache.investorroom.com/mr5ir_ppdai/252/download/FinVolution Q1 2021 Investor Presentation_210525_V3 final.pdf</t>
  </si>
  <si>
    <t>https://www.gadwa.com/wp-content/uploads/2023/06/Gadwa-IR-Presentation-H1-2022.pdf</t>
  </si>
  <si>
    <t>https://ir.tyson.com/files/doc_financials/2024/q1/Tyson-Foods-1Q24-Investor-Presentation_FINAL-4.pdf</t>
  </si>
  <si>
    <t>https://filecache.investorroom.com/mr5ir_trevi_ir/164/download/01 04 24 January Trevi Therapeutics Corporate Presentation (FINAL).pdf</t>
  </si>
  <si>
    <t>https://ir.sigmalithiumresources.com/wp-content/uploads/2023/12/2023-12-Sigma-Lithium-Corporate-Presentation-Sigma_V8.pdf</t>
  </si>
  <si>
    <t>https://ir.bausch.com/sites/bauschhealth-ir/files/2023-08/2q23-bausch-lomb-earnings-presentation.pdf</t>
  </si>
  <si>
    <t>https://filecache.investorroom.com/mr5ir_pavmed/224/download/Veris-HIMSS Website Presentation (FINAL).pdf</t>
  </si>
  <si>
    <t>https://ir.sigmalithiumresources.com/wp-content/uploads/2024/01/2024-1-4-Sigma-Lithium-Corporate-Presentation-Sigma_V8.pdf</t>
  </si>
  <si>
    <t>https://ir.sana.com/static-files/9b07798a-e63d-479d-b796-1208a23a9af4</t>
  </si>
  <si>
    <t>https://ir.fortrea.com/static-files/5f3a3476-63d5-4d5c-b863-9d7f2a17aa2f</t>
  </si>
  <si>
    <t>https://filecache.investorroom.com/mr5ir_danaher/848/Q4 2023 Danaher Earnings Presentation.pdf</t>
  </si>
  <si>
    <t>https://www.verint.com/Assets/resources/resource-types/investor-relations/verint-ir-presentation.pdf</t>
  </si>
  <si>
    <t>https://ir.sharkninja.com/files/doc_presentations/2024/Jan/09/SharkNinja-ICR-Conference-Presentation-3.pdf</t>
  </si>
  <si>
    <t>https://www.gentian.com/hubfs/IR documents/Quarterly reports/GDASA Q4 23 presentation.pdf</t>
  </si>
  <si>
    <t>https://s22.q4cdn.com/408980645/files/doc_presentations/2021/Updated-DocuSign-IR-Presentation-2021-v5-(Final).pdf</t>
  </si>
  <si>
    <t>https://ir.pgtinnovations.com/~/media/Files/P/PGT-Innovations-IR/documents/events/2023/pgti-nov-2023-investor-presentation.pdf</t>
  </si>
  <si>
    <t>https://ir.360shuke.com/static-files/8a4a6b99-af5b-4f54-8630-dfa7a4e9595c</t>
  </si>
  <si>
    <t>https://ir.stratec.com/download/companies/stratec/CompanyPresentation/STRATEC_IR_Presentation_202401.pdf</t>
  </si>
  <si>
    <t>https://ir.elekta.com/files/presentations/2023-24/Elekta-Q2-presentation-2023-24.pdf</t>
  </si>
  <si>
    <t>https://investors.redrowplc.co.uk/sites/redrow-ir/files/offer-for-redrow/presentation-recommended-combination-of-barratt-developments-and-redrow.pdf</t>
  </si>
  <si>
    <t>https://s1.q4cdn.com/553277915/files/doc_downloads/2021/05/FY21-Q4-IR-Presentation-FINAL.pdf</t>
  </si>
  <si>
    <t>https://ir.tupperwarebrands.com/~/media/Files/T/TupperWare-IR/reports-and-presentations/tup-investor-presentation-december-2021.pdf</t>
  </si>
  <si>
    <t>https://filecache.investorroom.com/mr5ir_trevi_ir/158/download/08 10 23 August Trevi Therapeutics Corporate Presentation.pdf</t>
  </si>
  <si>
    <t>https://www.as.wvu.edu/~jpenn/Chem_233_Web_Files_Summer_2008/IR Presentation.pdf</t>
  </si>
  <si>
    <t>https://ir.tpicomposites.com/download/companies/tpicomposites/Other Information/TPI - Investor Presentation - 11-2023.pdf</t>
  </si>
  <si>
    <t>https://bep.brookfield.com/sites/bep-brookfield-ir/files/brookfield/bep/bep-events/2018-bep-investor-day-presentation-vf.pdf</t>
  </si>
  <si>
    <t>https://www.sartorius.com/download/949964/ssb-ir-presentation-embedded-data.pdf</t>
  </si>
  <si>
    <t>https://www.nrel.gov/docs/fy16osti/66315.pdf</t>
  </si>
  <si>
    <t>https://d1io3yog0oux5.cloudfront.net/_87e6bc469582660fcd1b4c566de46bac/byrna/db/643/5626/pdf/Byrna+Investor+Presentation+11-13_v2.pdf</t>
  </si>
  <si>
    <t>https://s201.q4cdn.com/589201576/files/doc_financials/2019/q2/Q2'19-IR-Presentation.pdf</t>
  </si>
  <si>
    <t>https://ir.nis.rs/wp-content/uploads/2023/08/Presentation_Results_2021_en.pdf</t>
  </si>
  <si>
    <t>https://ir.stratec.com/download/companies/stratec/CompanyPresentation/STRATEC_IR_Presentation_202312.pdf</t>
  </si>
  <si>
    <t>https://ir.intracellulartherapies.com/static-files/412ab059-9601-44ba-88ff-e3ccb7f00d3c</t>
  </si>
  <si>
    <t>https://ir.crinetics.com/static-files/76a5bf3c-d1f6-4d18-ad69-58566d4c540b</t>
  </si>
  <si>
    <t>https://paytm.com/document/ir/financial-results/presentation/Paytm_Investor_Presentation_Dec_2022_USD.pdf</t>
  </si>
  <si>
    <t>https://s28.q4cdn.com/527128331/files/doc_presentation/IR-Presentation-Q4-22.pdf</t>
  </si>
  <si>
    <t>https://ir.inarimedical.com/static-files/1bb6c136-b243-4dae-bff0-23d52c0f1074</t>
  </si>
  <si>
    <t>https://www.pdf.com/wp-content/uploads/2023/11/IR-Presentation-Q3-2023.pdf</t>
  </si>
  <si>
    <t>https://ir.relaytx.com/static-files/d5fd1def-064f-4347-83a5-032d7727dc44</t>
  </si>
  <si>
    <t>https://www.simedarby.com/sites/default/files/2021-10/IR Presentation_Oct2021.pdf</t>
  </si>
  <si>
    <t>https://ir.celcuity.com/wp-content/uploads/2021/08/Celcuity-Investor-Presentation-8.9.21.pdf</t>
  </si>
  <si>
    <t>https://www.solvay.com/sites/g/files/srpend221/files/2020-05/2019Q1_IR_presentation_roadshows.pdf</t>
  </si>
  <si>
    <t>https://ir.bauschhealth.com/~/media/Files/V/Valeant-IR/reports-and-presentations/2021-03-09-barclays-presentation.pdf</t>
  </si>
  <si>
    <t>https://www.olympus-global.com/ir/data/pdf/transform_olympus_2019e.pdf</t>
  </si>
  <si>
    <t>https://filecache.investorroom.com/mr5ir_biolifesolutions/404/BLFS Investor Presentation January 2024.pdf</t>
  </si>
  <si>
    <t>https://www.cs.virginia.edu/~hw5x/Course/IR2021-Spring/_site/docs/presentations/sp2qm_Presentation_Slides.pdf</t>
  </si>
  <si>
    <t>https://ir.abbisko.com/uploads/20230724/b4e77ae0fd32cebb8370a55782c90d12.pdf</t>
  </si>
  <si>
    <t>https://filecache.investorroom.com/mr5ir_genuineparts/701/GPC Q4'22 Earnings Presentation.pdf</t>
  </si>
  <si>
    <t>https://ir.celcuity.com/wp-content/uploads/2024/01/Celcuity_Investor_Presentation-V.6.2-Final.pdf</t>
  </si>
  <si>
    <t>https://ir.wearfigs.com/files/doc_financials/2023/q3/Q3-2023-Earnings-Presentation.pdf</t>
  </si>
  <si>
    <t>https://s23.q4cdn.com/197378439/files/doc_presentation/2016/FINAL_OT_IR-Deck-v17.pdf</t>
  </si>
  <si>
    <t>https://www.sartorius.com/download/1206986/ir-presentation-web-multimedia-data.pdf</t>
  </si>
  <si>
    <t>https://s25.q4cdn.com/348445879/files/doc_presentations/2021/4Q21-IR-Presentation_English.pdf</t>
  </si>
  <si>
    <t>https://ir.vitesco-technologies.com/download/companies/58280a/Presentations/Investor-Presentation_June-2021.pdf</t>
  </si>
  <si>
    <t>https://global.kyocera.com/ir/library/pdf/presentation/FY22_4Q_qa_e.pdf</t>
  </si>
  <si>
    <t>https://filecache.investorroom.com/mr5ir_uti/628/UTI Q4'FY23 Investor Presentation vFinal.pdf</t>
  </si>
  <si>
    <t>https://ir.diamondbackenergy.com/static-files/8df63284-bef7-4491-8447-d60d07a8f99d</t>
  </si>
  <si>
    <t>https://filecache.investorroom.com/mr5ir_ideayabio/166/20210510_IDEAYA_Investor - Corporate Presentation (May 2021)_vF3.pdf</t>
  </si>
  <si>
    <t>https://s24.q4cdn.com/576740213/files/doc_presentations/2024/Jan/11/aptar-ir-presentation-jpm-draft_9_1-9-24.pdf</t>
  </si>
  <si>
    <t>https://s1.q4cdn.com/553277915/files/doc_presentations/2023/Aug/01/fy23-q4-ir-presentation-final.pdf</t>
  </si>
  <si>
    <t>https://filecache.investorroom.com/mr5ir_envista/264/2024-01-08 - JP Morgan Presentation - Envista.pdf</t>
  </si>
  <si>
    <t>https://ir.arraytechinc.com/static-files/89195b43-89ba-4c4f-aeda-dbe20ed2d956</t>
  </si>
  <si>
    <t>https://ir.cardioflowmedtech.com/media/nblhqgot/2021-interim-results-presentation.pdf</t>
  </si>
  <si>
    <t>https://filecache.investorroom.com/mr5ir_veralto/201/VLTO_3Q23 Earnings Slide Presentation.pdf</t>
  </si>
  <si>
    <t>https://www.sartorius.com/download/1412320/ir-sag-polyplus-aqcuisition-presentation-data.pdf</t>
  </si>
  <si>
    <t>https://ir.knorr-bremse.com/download/companies/knorrbremse/Presentations/20230718_StrategyUpdatePresentation.pdf</t>
  </si>
  <si>
    <t>https://s22.q4cdn.com/133460125/files/doc_financials/quarterly_results/2019/Q1/IR-Presentation-519.pdf</t>
  </si>
  <si>
    <t>https://ir.atomera.com/download/companies/270138a/Presentations/Atomera-Investor-Presentation-March 2022.pdf</t>
  </si>
  <si>
    <t>https://ir.tanmiah.com/media/vhbadrmw/1h2023_earnings-presentation.pdf</t>
  </si>
  <si>
    <t>https://jnjbusinessreview.q4ir.com/files/doc_downloads/2023/12/medtech-presentation.pdf</t>
  </si>
  <si>
    <t>https://www.winsemiconductorscorp.com/en-US/Base/DownLoadFile/390?filename=WIN Semi-IR Presentation (English)-2023 Feb-Apr.pdf&amp;TargetTable=InvestAttachment</t>
  </si>
  <si>
    <t>https://ir.bausch.com/sites/bauschhealth-ir/files/2024-02/4q23-bausch-lomb-earnings-presentation.pdf</t>
  </si>
  <si>
    <t>https://ir.editasmedicine.com/static-files/03350a40-33d7-413c-b2d6-c46f94ab273f</t>
  </si>
  <si>
    <t>https://ir.gritstonebio.com/static-files/edba1f3c-b199-4391-9cec-3e1e60774d3f</t>
  </si>
  <si>
    <t>https://ir.ikenaoncology.com/static-files/4016c654-519f-4ee7-90fd-96ecd7e1f68c</t>
  </si>
  <si>
    <t>https://ir.tanmiah.com/media/1zwnsbv2/20220216-tanmiah-fy-2021-earnings-presentation-v3-1.pdf</t>
  </si>
  <si>
    <t>https://ir.ventasreit.com/files/doc_financials/2023/q4/Full-Year-2023-Earnings-Presentation.pdf</t>
  </si>
  <si>
    <t>https://ir.stratec.com/download/companies/stratec/CompanyPresentation/STRATEC_IR_Presentation_202403.pdf</t>
  </si>
  <si>
    <t>https://global.abb/content/dam/abb/global/group/investors/documents/ir-events/2017/abb-innovation-technology-day-2017_ceo-presentation.pdf</t>
  </si>
  <si>
    <t>https://ir.sharkninja.com/files/doc_presentations/2024/Jan/09/sharkninja-icr-conference-presentation.pdf</t>
  </si>
  <si>
    <t>https://s22.q4cdn.com/408980645/files/doc_presentations/2019/12/DocuSign-IR-Presentation-Winter-2019-Final.pdf</t>
  </si>
  <si>
    <t>https://prism.northwestern.edu/records/t8yne-k5171/files/2022 MIRL World of Repositories Oct25.pdf?download=1</t>
  </si>
  <si>
    <t>https://www.gilat.com/wp-content/uploads/2020/01/Gilat-IR-Presentation-November-2019.pdf</t>
  </si>
  <si>
    <t>https://images.navient.com/Investors/shareholder/Navient-Investor-Presentation_1Q2023_vf.pdf</t>
  </si>
  <si>
    <t>https://images.navient.com/Investors/shareholder/NAVI_Strategy_Update_Presentation_01312024.pdf</t>
  </si>
  <si>
    <t>https://images.navient.com/Investors/shareholder/NAVI_Earnings_Presentation_4q2023.pdf</t>
  </si>
  <si>
    <t>https://images.navient.com/Investors/shareholder/NAVI_2q23_EarningsPresentation_vf.pdf</t>
  </si>
  <si>
    <t>https://news.navient.com/static-files/8e2e82dd-8e13-4690-9bf9-84e8d976d0f1</t>
  </si>
  <si>
    <t>https://images.navient.com/Investors/shareholder/2021-Vegas-ABS-Presentation-VFinal.pdf</t>
  </si>
  <si>
    <t>https://pages.tomferry.com/rs/644-SXQ-198/images/virtual-listing-presentation-guide.pdf</t>
  </si>
  <si>
    <t>https://www.researchgate.net/publication/372137760_Images_in_infectious_diseases_generalized_Herpes_simplex-images_of_an_unusual_HIV_first_presentation/fulltext/64ad678eb9ed6874a512c4b0/Images-in-infectious-diseases-generalized-Herpes-simplex-images-of-an-unusual-HIV-first-presentation.pdf</t>
  </si>
  <si>
    <t>https://www.marketscreener.com/quote/stock/NAVIENT-CORPORATION-16300139/news/Navient-1st-Quarter-2023-Investor-Presentation-43668247/</t>
  </si>
  <si>
    <t>https://images.navient.com/Investors/shareholder/Earnings-Presentation-Q322-vf.pdf</t>
  </si>
  <si>
    <t>https://images.navient.com/Investors/shareholder/2022-ABS-East-Miami-Presentation-VFINAL.pdf</t>
  </si>
  <si>
    <t>https://www.liberty.edu/library/wp-content/uploads/sites/193/RW-Images-in-Presentations.pdf</t>
  </si>
  <si>
    <t>https://images.navient.com/investors/webcasts/Earnings-Presentation-Q419.pdf</t>
  </si>
  <si>
    <t>https://images.navient.com/Investors/shareholder/Earnings-Presentation-Q121-vFinal.pdf</t>
  </si>
  <si>
    <t>https://images.navient.com/investors/webcasts/2019-Florida-ABS-Presentation-09.23.19-FINAL.pdf</t>
  </si>
  <si>
    <t>https://www.pdffiller.com/410034841--Navient-Investor-Presentation-</t>
  </si>
  <si>
    <t>https://www.pexels.com/search/presentation/</t>
  </si>
  <si>
    <t>https://images.navient.com/investors/webcasts/Earnings-Presentation-Q2-20-v-final-07.21.20.pdf</t>
  </si>
  <si>
    <t>https://images.navient.com/Investors/shareholder/Earnings-Presentation-Q321-vFinal.pdf</t>
  </si>
  <si>
    <t>https://seekingalpha.com/article/4643341-navient-corporation-2023-q3-results-earnings-call-presentation</t>
  </si>
  <si>
    <t>https://images.navient.com/Investors/shareholder/SFVegas-2022-Investor-Presentation.pdf</t>
  </si>
  <si>
    <t>https://www.marketscreener.com/quote/stock/NAVIENT-CORPORATION-16300139/news/Navient-Earnings-Presentation-44422439/</t>
  </si>
  <si>
    <t>https://images.navient.com/investors/webcasts/Earnings-Presentation-Q319-Final.pdf</t>
  </si>
  <si>
    <t>https://www.marketscreener.com/quote/stock/NAVIENT-CORPORATION-16300139/news/Navient-2020-Third-Quarter-Earnings-Presentation-PDF-612-KB-31581451/</t>
  </si>
  <si>
    <t>https://www.visme.co/blog/presentation-images/</t>
  </si>
  <si>
    <t>https://www.pdffiller.com/431192587--Earnings-Presentation-Navient-</t>
  </si>
  <si>
    <t>https://www.canva.com/presentations/</t>
  </si>
  <si>
    <t>https://seekingalpha.com/article/4596726-navient-corporation-2023-q1-results-earnings-call-presentation</t>
  </si>
  <si>
    <t>https://www.marketscreener.com/quote/stock/NAVIENT-CORPORATION-16300139/news/Navient-4th-Quarter-2022-Investor-Presentation-43102078/</t>
  </si>
  <si>
    <t>https://www.canva.com/presentations/templates/</t>
  </si>
  <si>
    <t>https://seekingalpha.com/article/4298123-navient-corporation-2019-q3-results-earnings-call-presentation</t>
  </si>
  <si>
    <t>https://venngage.com/blog/visual-presentation/</t>
  </si>
  <si>
    <t>https://seekingalpha.com/article/4572214-navient-corporation-2022-q4-results-earnings-call-presentation</t>
  </si>
  <si>
    <t>https://seekingalpha.com/article/4626525-navient-corporation-2023-q2-results-earnings-call-presentation</t>
  </si>
  <si>
    <t>https://seekingalpha.com/article/4549350-navient-corporation-2022-q3-results-earnings-call-presentation</t>
  </si>
  <si>
    <t>https://uk.marketscreener.com/quote/stock/NAVIENT-CORPORATION-16300139/news/Navient-3rd-Quarter-2023-Earnings-Presentation-45144387/</t>
  </si>
  <si>
    <t>https://www.freepik.com/free-photos-vectors/presentation</t>
  </si>
  <si>
    <t>https://seekingalpha.com/article/4380398-navient-corporation-2020-q3-results-earnings-call-presentation</t>
  </si>
  <si>
    <t>https://seekingalpha.com/article/4339054-navient-corporation-2020-q1-results-earnings-call-presentation</t>
  </si>
  <si>
    <t>https://seekingalpha.com/article/4318307-navient-corporation-2019-q4-results-earnings-call-presentation</t>
  </si>
  <si>
    <t>https://www.marketscreener.com/quote/stock/NAVIENT-CORPORATION-16300139/news/Navient-2020-Third-Quarter-Investor-Presentation-PDF-2-MB-31675533/</t>
  </si>
  <si>
    <t>https://seekingalpha.com/article/4401362-navient-corporation-2020-q4-results-earnings-call-presentation</t>
  </si>
  <si>
    <t>https://seekingalpha.com/article/4462343-navient-corporation-2021-q3-results-earnings-call-presentation</t>
  </si>
  <si>
    <t>http://www.navient.com/Images/Navient-Investor-Presentation_1Q2023_vf_tcm5-26280.pdf</t>
  </si>
  <si>
    <t>https://www.marketscreener.com/quote/stock/NAVIENT-CORPORATION-16300139/news/Navient-3rd-Quarter-2023-Earnings-Presentation-45144387/</t>
  </si>
  <si>
    <t>https://www.shutterstock.com/search/presentation</t>
  </si>
  <si>
    <t>https://www.pexels.com/search/robots images for presentation/</t>
  </si>
  <si>
    <t>https://support.microsoft.com/en-us/copilot-powerpoint</t>
  </si>
  <si>
    <t>https://www.marketscreener.com/quote/stock/NAVIENT-CORPORATION-16300139/news/Navient-2019-Fourth-Quarter-Earnings-Presentation-PDF-667-KB-29873998/</t>
  </si>
  <si>
    <t>https://nutsandboltsspeedtraining.com/powerpoint-tutorials/ppt-to-pdf/</t>
  </si>
  <si>
    <t>https://seekingalpha.com/article/4421913-navient-corporation-2021-q1-results-earnings-call-presentation</t>
  </si>
  <si>
    <t>https://www.coursera.org/articles/presentation-skills</t>
  </si>
  <si>
    <t>https://stackoverflow.com/questions/52491656/extracting-images-from-presentation-file</t>
  </si>
  <si>
    <t>https://robots.net/how-to-guide/how-to-download-a-canva-presentation-as-a-powerpoint/</t>
  </si>
  <si>
    <t>https://www.marketscreener.com/quote/stock/NAVIENT-CORPORATION-16300139/news/Navient-2019-First-Quarter-Earnings-Presentation-PDF-638-KB-28470007/</t>
  </si>
  <si>
    <t>https://www.marketscreener.com/quote/stock/NAVIENT-CORPORATION-16300139/news/Navient-Investor-Presentation-Third-Quarter-2019-PDF-2MB-29513484/</t>
  </si>
  <si>
    <t>https://www.marketscreener.com/quote/stock/NAVIENT-CORPORATION-16300139/news/Navient-2019-Third-Quarter-Earnings-Presentation-PDF-665-KB-29439973/</t>
  </si>
  <si>
    <t>https://www.marketscreener.com/quote/stock/NAVIENT-CORPORATION-16300139/news/Navient-Investor-Presentation-Fourth-Quarter-and-Full-Year-2018-PDF-2MB-28073562/</t>
  </si>
  <si>
    <t>https://www.marketscreener.com/quote/stock/NAVIENT-CORPORATION-16300139/news/Navient-2019-Second-Quarter-Earnings-Presentation-PDF-645-KB-28950035/</t>
  </si>
  <si>
    <t>https://www.researchgate.net/publication/333044984_Presentation_on_Graphene</t>
  </si>
  <si>
    <t>https://listingpowertools.com/assets/images/listingPresentationAssets/lpt_presentation.pdf</t>
  </si>
  <si>
    <t>https://www.marketscreener.com/quote/stock/NAVIENT-CORPORATION-16300139/news/Navient-2018-Fourth-Quarter-Earnings-Presentation-PDF-660-KB-27902968/</t>
  </si>
  <si>
    <t>https://support.microsoft.com/en-us/office/prepare-your-presentation-with-copilot-for-microsoft-365-7f06429e-c0c2-4819-8119-b519ad599796</t>
  </si>
  <si>
    <t>https://seekingalpha.com/article/4442093-navient-corporation-2021-q2-results-earnings-call-presentation</t>
  </si>
  <si>
    <t>https://news.navient.com/static-files/56d9f152-ec3a-42ad-99d1-36a67eaa7597</t>
  </si>
  <si>
    <t>https://seekingalpha.com/article/4503936-navient-corporation-2022-q1-results-earnings-call-presentation</t>
  </si>
  <si>
    <t>https://seekingalpha.com/article/4481790-navient-corporation-2021-q4-results-earnings-call-presentation</t>
  </si>
  <si>
    <t>https://uk.marketscreener.com/quote/stock/NAVIENT-CORPORATION-16300139/news/Navient-2018-Fourth-Quarter-Earnings-Presentation-PDF-660-KB-27902968/</t>
  </si>
  <si>
    <t>https://www.marketscreener.com/quote/stock/NAVIENT-CORPORATION-16300139/news/Navient-2020-Second-Quarter-Earnings-Presentation-PDF-741-KB-30968988/</t>
  </si>
  <si>
    <t>https://seekingalpha.com/article/4359868-navient-corporation-2020-q2-results-earnings-call-presentation</t>
  </si>
  <si>
    <t>https://mars.nasa.gov/maven/multimedia/resources/</t>
  </si>
  <si>
    <t>https://www.marketscreener.com/quote/stock/NAVIENT-CORPORATION-16300139/news/Navient-Investor-Presentation-Third-Quarter-2018-PDF-2MB-27550853/</t>
  </si>
  <si>
    <t>https://www.marketscreener.com/quote/stock/NAVIENT-CORPORATION-16300139/news/Navient-2019-Second-Quarter-Investor-Presentation-PDF-2-MB-29016761/</t>
  </si>
  <si>
    <t>https://www.marketscreener.com/quote/stock/NAVIENT-CORPORATION-16300139/news/Navient-Barclays-Financial-Services-Conference-2019-Presentation-29183207/</t>
  </si>
  <si>
    <t>http://www.navient.com/Images/Earnings-Presentation-1Q2023_Final_Website_tcm5-26273.pdf</t>
  </si>
  <si>
    <t>https://edu.gcfglobal.org/en/powerpoint/saving-presentations/1/</t>
  </si>
  <si>
    <t>https://pixabay.com/images/search/presentation background/</t>
  </si>
  <si>
    <t>http://www.pptsearchengine.net/</t>
  </si>
  <si>
    <t>https://www.leadtools.com/help/sdk/v21/dh/to/file-formats-microsoft-powerpoint-presentation-pptx-ppt.html</t>
  </si>
  <si>
    <t>https://www.marketscreener.com/quote/stock/NAVIENT-CORPORATION-16300139/news/Navient-2019-First-Quarter-Investor-Presentation-PDF-660-KB-28546075/</t>
  </si>
  <si>
    <t>http://www.navient.com/Images/Earnings-Presentation-Q121-vFinal_tcm5-23237.pdf</t>
  </si>
  <si>
    <t>https://www.marketscreener.com/quote/stock/NAVIENT-CORPORATION-16300139/news/Navient-2018-Third-Quarter-Earnings-Presentation-PDF-662-KB-27475750/</t>
  </si>
  <si>
    <t>http://www.navient.com/Images/Earnings-Presentation-Q420-vFinal_tcm5-22568.pdf</t>
  </si>
  <si>
    <t>https://slidesgo.com/background</t>
  </si>
  <si>
    <t>https://graphicdesign.stackexchange.com/questions/38834/how-to-export-layers-to-pages-of-a-pdf-file-in-photoshop-cs5</t>
  </si>
  <si>
    <t>https://community.adobe.com/t5/photoshop-ecosystem-bugs/p-error-while-creating-a-pdf-presentation-with-photoshop-version-23-0-windows/idi-p/12482919</t>
  </si>
  <si>
    <t>https://pypi.org/project/Spire.Presentation/</t>
  </si>
  <si>
    <t>https://blog.prezi.com/best-10-resources-for-pictures-for-presentations/</t>
  </si>
  <si>
    <t>https://www.leslysdargent.fr/images/presentation/projet_etablissement.pdf</t>
  </si>
  <si>
    <t>https://www.nei.nih.gov/sites/default/files/2019-05/VandAToolkit_Mod2_Powerpoint_508.pdf</t>
  </si>
  <si>
    <t>https://www.freepik.com/free-photos-vectors/presentation-template</t>
  </si>
  <si>
    <t>https://www.readkong.com/page/earnings-call-presentation-2019-1st-quarter-2796548</t>
  </si>
  <si>
    <t>https://motivatedacademic.com/free-image-databases-for-research/</t>
  </si>
  <si>
    <t>https://www.wizer-training.com/security-awareness-materials/security-awareness-training-presentation-downloadable-ppt-pdf</t>
  </si>
  <si>
    <t>https://graphicdesign.stackexchange.com/questions/48906/how-to-find-name-of-original-image-in-powerpoint-presentation</t>
  </si>
  <si>
    <t>https://v1.cepa.lk/content_images/publications/documents/715-S-UNDP Training Presentation Guide-Final.pdf</t>
  </si>
  <si>
    <t>https://www.marketscreener.com/quote/stock/NAVIENT-CORPORATION-16300139/news/Navient-Investor-Presentation-Q2-2021-36021750/</t>
  </si>
  <si>
    <t>https://unsplash.com/s/photos/powerpoint</t>
  </si>
  <si>
    <t>https://www.sasfaa.org/resources/Pictures/Conference2017/Presentations/NAVIENT-2017 SASFAA Transitioning your Students into Loan Repayment-PDF.pdf</t>
  </si>
  <si>
    <t>https://www.zoominfo.com/p/Kevin-Woods/-906850557</t>
  </si>
  <si>
    <t>https://www.freepik.com/photos/powerpoint</t>
  </si>
  <si>
    <t>https://www.freepik.com/free-photos-vectors/presentation-border</t>
  </si>
  <si>
    <t>https://www.flipsnack.com/digital-presentation</t>
  </si>
  <si>
    <t>https://images.jdmagicbox.com/investors/Justdial-Company-Presentation-210514075823.pdf</t>
  </si>
  <si>
    <t>https://convertio.co/</t>
  </si>
  <si>
    <t>https://www.istockphoto.com/photos/presentation</t>
  </si>
  <si>
    <t>https://www.readkong.com/page/2018-abs-east-conference-presentation-7190299</t>
  </si>
  <si>
    <t>https://www.behance.net/search/projects/?search=pdf+presentation</t>
  </si>
  <si>
    <t>https://www.marketscreener.com/quote/stock/NAVIENT-CORPORATION-16300139/news/Navient-Investor-Presentation-Q4-2020-32582602/</t>
  </si>
  <si>
    <t>https://studymafia.org/download-computer-memory-ppt-pdf-presentation/</t>
  </si>
  <si>
    <t>https://www.dermatologyexperts.com/images/2020/SPOT_SkinCancerPPT_Adults_ReducedFile.pdf</t>
  </si>
  <si>
    <t>https://www.slideserve.com/Socialhomd/navient-student-loan-settlement-powerpoint-ppt-presentation</t>
  </si>
  <si>
    <t>https://www.slideshare.net/mnahamad/presentation-on-computer-33180134</t>
  </si>
  <si>
    <t>https://www2.courtinfo.ca.gov/cjer/documents/faculty-presentation-using.pdf</t>
  </si>
  <si>
    <t>https://www.guidingtech.com/how-to-extract-images-from-powerpoint-presentation/</t>
  </si>
  <si>
    <t>https://go.slidegenius.com/powerpoint-company-tier-3/?keyword=navient presentation&amp;querystring=</t>
  </si>
  <si>
    <t>https://style.mla.org/image-citations-slides-web-project/</t>
  </si>
  <si>
    <t>https://slidesgo.com/slidesgo-school/powerpoint-tutorials/how-to-export-your-powerpoint-presentation-as-a-pdf-file</t>
  </si>
  <si>
    <t>https://pixabay.com/images/search/powerpoint/</t>
  </si>
  <si>
    <t>https://www.visme.co/templates/presentations/</t>
  </si>
  <si>
    <t>https://www.canva.com/presentations/templates/company/</t>
  </si>
  <si>
    <t>https://www.slidesai.io/</t>
  </si>
  <si>
    <t>https://slidesmania.com/</t>
  </si>
  <si>
    <t>https://www.slideteam.net/powerpoint-presentation-essentials/change-management-slides.html</t>
  </si>
  <si>
    <t>https://www.freepik.com/free-photos-vectors/presentation-background</t>
  </si>
  <si>
    <t>https://www.slideteam.net/powerpoint-images.html</t>
  </si>
  <si>
    <t>https://studymafia.org/types-of-pollution-ppt-powerpoint-presentation-pdf/</t>
  </si>
  <si>
    <t>https://www.nuget.org/packages/Spire.Presentation/</t>
  </si>
  <si>
    <t>https://www.businessinsider.com/guides/tech/how-to-save-powerpoint-as-pdf?op=1</t>
  </si>
  <si>
    <t>https://mycbseguide.com/blog/presentation-data-class-11-notes-economics/</t>
  </si>
  <si>
    <t>https://investor-relations.db.com/reports-and-events/quarterly-results?language_id=1</t>
  </si>
  <si>
    <t>https://www.slideshare.net/mohitrajput901/presentation-biofuels-generation</t>
  </si>
  <si>
    <t>https://www.linkedin.com/learning/presentation-tips/best-image-file-types-to-use-in-powerpoint</t>
  </si>
  <si>
    <t>https://github.com/stiglers-eponym/BeamerPresenter</t>
  </si>
  <si>
    <t>https://uk.marketscreener.com/quote/stock/NAVIENT-CORPORATION-16300139/news/Navient-1st-Quarter-2023-Investor-Presentation-43668247/</t>
  </si>
  <si>
    <t>https://in.marketscreener.com/quote/stock/NAVIENT-CORPORATION-16300139/news/Navient-1st-Quarter-2023-Investor-Presentation-43668247/</t>
  </si>
  <si>
    <t>https://www.marketscreener.com/quote/stock/NAVIENT-CORPORATION-16300139/news/Navient-2020-First-Quarter-Earnings-Presentation-30453687/</t>
  </si>
  <si>
    <t>https://www.slidescarnival.com/category/free-templates/canva-templates</t>
  </si>
  <si>
    <t>https://blog.cometdocs.com/how-to-convert-a-pdf-presentation-to-google-slides</t>
  </si>
  <si>
    <t>https://www.marketscreener.com/quote/stock/NAVIENT-CORPORATION-16300139/news/Investor-Presentation-Q3-2021-36830860/</t>
  </si>
  <si>
    <t>https://www.template.net/business/presentation/project-presentation/</t>
  </si>
  <si>
    <t>https://prezi.com/presentation-template/</t>
  </si>
  <si>
    <t>https://github.com/quarto-dev/quarto-cli/discussions/1160</t>
  </si>
  <si>
    <t>https://image.gsfc.nasa.gov/presentation/</t>
  </si>
  <si>
    <t>https://docs.fileformat.com/presentation/</t>
  </si>
  <si>
    <t>https://github.com/thefranke/pdf-presenter/</t>
  </si>
  <si>
    <t>https://www.tciexpress.in/images/pdf/1065_TCI Express Earnings Presentation Q4 FY2023_Final.pdf</t>
  </si>
  <si>
    <t>https://sourceforge.net/projects/pdfpresenter/</t>
  </si>
  <si>
    <t>https://business.tutsplus.com/articles/12-best-powerpoint-presentation-templates-with-great-infographic-slides--cms-25379</t>
  </si>
  <si>
    <t>https://en.wikipedia.org/wiki/Google_Slides</t>
  </si>
  <si>
    <t>https://aapm.onlinelibrary.wiley.com/doi/epdf/10.1002/acm2.14285</t>
  </si>
  <si>
    <t>https://www.scribd.com/presentation/491701454/Seven-Wonders-of-the-World</t>
  </si>
  <si>
    <t>https://www.uis.edu/sites/default/files/inline-images/Geosciences-Oral-Presentation-Rubric-San-Francisco-State-University.pdf</t>
  </si>
  <si>
    <t>https://journals.physiology.org/doi/pdf/10.1152/advan.00053.2015</t>
  </si>
  <si>
    <t>https://support.microsoft.com/en-us/office/export-your-powerpoint-for-mac-presentation-as-a-different-file-format-0547523c-56c4-4799-b5f7-6257907c09ee</t>
  </si>
  <si>
    <t>https://pdf.wondershare.com/convert-pdf/create-ppt-from-pdf-ai.html</t>
  </si>
  <si>
    <t>https://icons8.com/icons/presentation-clip-art</t>
  </si>
  <si>
    <t>https://www.visme.co/ai-presentation-maker/</t>
  </si>
  <si>
    <t>https://www.swifdoo.com/blog/turn-pdf-into-presentation-using-ai</t>
  </si>
  <si>
    <t>https://elements.envato.com/simple-presentation-DU8U2W</t>
  </si>
  <si>
    <t>https://www.swifdoo.com/news/turn-pdf-into-presentation-using-ai</t>
  </si>
  <si>
    <t>https://cs.wellesley.edu/~vision/slides/images_sentences_presentation.pdf</t>
  </si>
  <si>
    <t>https://webbtelescope.org/files/live/sites/webb/files/home/resource-gallery/_documents/presentations/STScI-J-Webb-First-Images-Presentation-note.pdf</t>
  </si>
  <si>
    <t>https://community.adobe.com/t5/acrobat-discussions/how-to-export-a-powerpoint-animation-to-pdf/m-p/8079349</t>
  </si>
  <si>
    <t>https://pages.awscloud.com/rs/112-TZM-766/images/2024Q1_Retake campaign.pdf</t>
  </si>
  <si>
    <t>https://mars.nasa.gov/resources/24855/maven-overview-presentation/</t>
  </si>
  <si>
    <t>https://sourceforge.net/projects/impressive/</t>
  </si>
  <si>
    <t>https://www.mcgill.ca/skillsets/files/skillsets/powerpointguidelines.pdf</t>
  </si>
  <si>
    <t>https://www.slideshare.net/rohitkhurana3348/presentation-on-paint</t>
  </si>
  <si>
    <t>https://answers.microsoft.com/en-us/msoffice/forum/all/powerpoint-2013-images-in-presentation-disappear/3693bfad-5992-40d0-ac6d-e0b76f928a9e</t>
  </si>
  <si>
    <t>https://redingtongroup.com/wp-content/themes/redington/assets/images/pdf/financial-reports/investor-analyst-corner/presentations/2022/Corporate-Presentation_Q1FY22_V1.pdf</t>
  </si>
  <si>
    <t>https://www.fountainheadpress.com/images/commshared/corecontent/Presentation AidsP.pdf</t>
  </si>
  <si>
    <t>https://www.reddit.com/r/pdf/comments/tv0d6c/how_can_i_have_my_notes_presented_on_a_pdf_under/</t>
  </si>
  <si>
    <t>https://ieeexplore.ieee.org/document/4595650/</t>
  </si>
  <si>
    <t>https://www.presentationzen.com/presentationzen/2009/08/10-ways-to-use-images-poorly.html</t>
  </si>
  <si>
    <t>https://aeaworld.org/images/PresentationOnEthics.pdf</t>
  </si>
  <si>
    <t>https://www.freepik.com/free-photos-vectors/presentation-shapes</t>
  </si>
  <si>
    <t>https://www.ndvsu.org/images/StudyMaterials/LPM/Goat-Farming.pdf</t>
  </si>
  <si>
    <t>https://www.sciencedirect.com/science/article/pii/S1877042812033460</t>
  </si>
  <si>
    <t>https://ims-ieee.org/sites/ims2019/files/content_images/IMS2020PresentationGuidelines_Virtual.pdf</t>
  </si>
  <si>
    <t>https://www.slideteam.net/complete-powerpoint-decks-presentations.html</t>
  </si>
  <si>
    <t>https://actofcommunication.com/images/Dolkas Book - Chap 12 - Effective Presentation.pdf</t>
  </si>
  <si>
    <t>https://www.testicdl.com/images/syllabus-ecdl/ECDL_ICDLPresentation1.pdf</t>
  </si>
  <si>
    <t>https://www.belcampusrdc.com/images/pdf/informatiques.pdf</t>
  </si>
  <si>
    <t>https://www.cambridgeinternational.org/Images/537035-promoting-cambridge-pathway-presentation.pdf</t>
  </si>
  <si>
    <t>https://www.weber.edu/wsuimages/Nursing/CurrentFilesMSN/Posters/Jones_WeightLossBehavioralCounseling.pdf</t>
  </si>
  <si>
    <t>https://ims-ieee.org/sites/ims2019/files/content_images/IMS2023PosterPresentationGuidelines_Final.pdf</t>
  </si>
  <si>
    <t>https://www.ezview.wa.gov/Portals/_1962/images/6PPD Action Plan/Presentation - 6PPD Action Plan Working Meeting 2.13.24 (Updated).pdf</t>
  </si>
  <si>
    <t>https://www.grantpud.org/templates/galaxy/images/templates/galaxy/images/2023_Investor_Conference_Presentation_Final-Updates_for_Investor_Webpage.pdf</t>
  </si>
  <si>
    <t>https://www.ncbi.nlm.nih.gov/pmc/articles/PMC5453888/</t>
  </si>
  <si>
    <t>https://www.sfdr-cisd.org/media/0kkoxqxd/drugpowerpoint-without-date.pdf</t>
  </si>
  <si>
    <t>https://www.gettyimages.com/photos/business-presentation</t>
  </si>
  <si>
    <t>https://icsps.illinoisstate.edu/images/pdfs/WIOA/17-TABE-11-12-Presentation-03112019-With-Appendix.pdf</t>
  </si>
  <si>
    <t>https://www.dorsey.com/~/media/files/uploads/images/saperstein-dorsey-ppt-presentation--deloitte-conferencev1.pdf?la=en</t>
  </si>
  <si>
    <t>https://digitalcommons.kennesaw.edu/cgi/viewcontent.cgi?article=1348&amp;context=amj</t>
  </si>
  <si>
    <t>https://www.academia.edu/4970701/Autocad_Powerpoint_Presentation</t>
  </si>
  <si>
    <t>https://zonta.org/images/docs/MyZonta/Tools/LeadershipDevelopmentTools/PresentationGuidelines-HowToCreateAPresentation.pdf</t>
  </si>
  <si>
    <t>https://www.firsthelium.com/images/pdf/presentation/2023/FIRST_HELIUM_-_Corporate_Presentation_-_Nov_2023.pdf</t>
  </si>
  <si>
    <t>https://www.canva.com/sizes/presentation/</t>
  </si>
  <si>
    <t>https://www.casrilanka.com/casl/images/stories/2016/2016_pdf/presentation_materials/property_plant_equipment_lkas_16.pdf</t>
  </si>
  <si>
    <t>https://ims-ieee.org/sites/ims2019/files/content_images/IMS2023PresentationGuidelines_Final.pdf</t>
  </si>
  <si>
    <t>https://style.mla.org/citing_slides/</t>
  </si>
  <si>
    <t>https://m.media-amazon.com/images/I/61dprhsChGL.pdf</t>
  </si>
  <si>
    <t>https://www.foremostlithium.com/images/pdf/presentation/2023/Foremost_Deck_Oct_2023_2.pdf</t>
  </si>
  <si>
    <t>https://www.mauriziolacava.com/en/image-formats-for-presentations/</t>
  </si>
  <si>
    <t>https://www.slideshare.net/vikasksharma140/satellites-presentation-15083163</t>
  </si>
  <si>
    <t>https://studymafia.org/14-principles-of-management-ppt-pdf-presentation/</t>
  </si>
  <si>
    <t>https://slidesgo.com/creative</t>
  </si>
  <si>
    <t>https://www.slideshare.net/drnareshgill/biostatstics-type-and-presentation-of-data</t>
  </si>
  <si>
    <t>https://superuser.com/questions/132767/convert-png-images-into-a-ppt-presentation-on-linux</t>
  </si>
  <si>
    <t>https://www.academia.edu/7141924/presentation_on_cyber_crimes_slides</t>
  </si>
  <si>
    <t>https://www.visme.co/powerpoint-online/</t>
  </si>
  <si>
    <t>https://studymafia.org/air-pollution-ppt-and-pdf-for-free-download/</t>
  </si>
  <si>
    <t>https://www.laptopmag.com/news/chatgpt-will-create-an-entire-powerpoint-slide-for-you-heres-how</t>
  </si>
  <si>
    <t>https://www.copyrightlaws.com/legally-using-images-presentation-slides/</t>
  </si>
  <si>
    <t>https://s201.q4cdn.com/141608511/files/doc_financials/2023/q3/NVDA-F3Q23-Investor-Presentation_FINAL.pdf</t>
  </si>
  <si>
    <t>https://s201.q4cdn.com/141608511/files/doc_presentations/2022/05/NVDA-F1Q23-Investor-Presentation-FINAL.pdf</t>
  </si>
  <si>
    <t>https://s201.q4cdn.com/269710127/files/doc_presentations/2023/01/JP-Morgan-(CTLT)-January-2023-v.FINAL.pdf</t>
  </si>
  <si>
    <t>https://s201.q4cdn.com/262069030/files/doc_earnings/2024/q2/presentation/Earnings-Presentation-FY24-Q2.pdf</t>
  </si>
  <si>
    <t>https://s201.q4cdn.com/693218008/files/doc_presentation/2022/09/Ford-North-American-Dealer-Meeting-9.14.22.pdf</t>
  </si>
  <si>
    <t>https://vdocuments.site/change-is-on-the-horizon-s22q4cdncoms22q4cdncom-a-786577010-a-files-a.html</t>
  </si>
  <si>
    <t>https://pdf4pro.com/view/investor-presentation-march-2014-s1-q4cdn-com-32adda.html</t>
  </si>
  <si>
    <t>https://s28.q4cdn.com/541138073/files/doc_presentations/2022/08/Investor-Presentation-Q1-081822.pdf</t>
  </si>
  <si>
    <t>https://www.coursehero.com/file/66359910/Accounting-Presentation-Researchdocx/</t>
  </si>
  <si>
    <t>https://pdf4pro.com/view/investor-presentation-march-2014-s1-q4cdn-com-50203d.html</t>
  </si>
  <si>
    <t>https://s29.q4cdn.com/175625835/files/doc_presentation/Spotify_Investor_Day_2022_V19_SHOWFILE-(PART-2).pdf</t>
  </si>
  <si>
    <t>https://s2.q4cdn.com/181345880/files/doc_presentations/2015-Delta-Investor-Day-Presentation_F.pdf</t>
  </si>
  <si>
    <t>https://s21.q4cdn.com/399680738/files/doc_financials/2017/Q4/Q4-2017-Earnings-Presentation.pdf</t>
  </si>
  <si>
    <t>https://s22.q4cdn.com/268397047/files/doc_financials/2023/q1/NVT-2023-Q1-Earnings-Presentation.pdf</t>
  </si>
  <si>
    <t>https://s2.q4cdn.com/661678649/files/doc_financials/2022/q4/4Q22-Presentation.pdf</t>
  </si>
  <si>
    <t>https://s28.q4cdn.com/860913888/files/doc_presentations/2021/ALB-Investor-Day-2021-Master-Presentation.pdf</t>
  </si>
  <si>
    <t>https://s21.q4cdn.com/963721274/files/doc_financials/2022/q2/Q2'22-Earnings-Presentation.pdf</t>
  </si>
  <si>
    <t>https://s1.q4cdn.com/446597350/files/doc_presentations/2023/Zoetis_JPM2023_presentation_010423_FINAL.pdf</t>
  </si>
  <si>
    <t>https://s22.q4cdn.com/245062847/files/doc_presentations/2022/11/TPVG-Q3-2022-Investor-Presentation-vF.pdf</t>
  </si>
  <si>
    <t>https://www.pdffiller.com/618093680--Teleflex-Investor-Presentation-s27q4cdncom-</t>
  </si>
  <si>
    <t>https://pdfslide.net/documents/investor-presentation-s2q4cdncoms2q4cdncom2016current-investor-excellence.html</t>
  </si>
  <si>
    <t>https://www.pdffiller.com/618096311--s27q4cdncom-154990478-filesTeleflex-Investor-Presentation-s27q4cdncom-</t>
  </si>
  <si>
    <t>https://www.presentationgo.com/</t>
  </si>
  <si>
    <t>https://dokumen.tips/documents/investor-presentation-s1q4cdncoms1q4cdncom2015investor-presentation-v2pdfinvestor.html</t>
  </si>
  <si>
    <t>https://vdocuments.site/teladoc-best-doctors-equity-ir-presentation6-1917vfinals21q4cdncom2017teladocbest-doctorspresentation6-1917pdfthis.html</t>
  </si>
  <si>
    <t>https://dokumen.tips/documents/insert-presentation-title-heres2q4cdncom-a-591876415-a-files-a-docpresentations.html</t>
  </si>
  <si>
    <t>https://dokumen.tips/documents/nasdaq-csii-s22q4cdncom-a-certain-statements-made-in-this-presentation.html</t>
  </si>
  <si>
    <t>https://dokumen.tips/documents/investor-presentation-s1q4cdncoms1q4cdncom851853033filesdocpresentationsslides-1x1-finalpdfinvestor.html</t>
  </si>
  <si>
    <t>https://dokumen.tips/documents/constancia-mine-site-visits1q4cdncom305438552filesdocpresentations2015hbmcpdf.html</t>
  </si>
  <si>
    <t>https://vdocuments.mx/company-presentation-s22q4cdncom-1-general-retailers-with-wide-discount-range.html</t>
  </si>
  <si>
    <t>https://vdocuments.mx/investor-presentation-s22q4cdncoms22q4cdncom201906q119-investor-presentationjunefinalpdf.html</t>
  </si>
  <si>
    <t>https://dokumen.tips/documents/investor-presentation-s2q4cdncoms2q4cdncom848638248filesdocfinancials2017q3wpresentationthis.html</t>
  </si>
  <si>
    <t>https://www.pdffiller.com/606522372--Investor-Presentation-s26q4cdncom-</t>
  </si>
  <si>
    <t>https://vdocuments.mx/box-investor-presentation-s21q4cdncom-box-investor-presentation-1-this.html</t>
  </si>
  <si>
    <t>https://dokumen.tips/documents/investor-presentation-s21q4cdncoms21q4cdncominvestor-presentation-180507-1pdf.html</t>
  </si>
  <si>
    <t>https://vdocuments.mx/insert-presentation-title-here-s2q4cdncoms2q4cdncom591876415filesdocpresentations20172017-investordelivering.html</t>
  </si>
  <si>
    <t>https://dokumen.tips/documents/investor-presentations22q4cdncomfilesdocpresentations201905q119-investor-presentationfinalpdf.html</t>
  </si>
  <si>
    <t>https://dokumen.tips/documents/corporate-presentation-s21q4cdncoms21q4cdncom721241734filesdocpresentations201906060119-sfe.html</t>
  </si>
  <si>
    <t>https://dokumen.tips/documents/investor-presentation-s21q4cdncom-presentation-december-2017-exhibit-surveys.html</t>
  </si>
  <si>
    <t>https://dokumen.tips/documents/corporate-presentation-s21q4cdncoms21q4cdncom491660439filesdocpresentations2018ncpcorporate.html</t>
  </si>
  <si>
    <t>https://dokumen.tips/documents/corporate-presentation-q12018-s2q4cdncoms2q4cdncom772010778filesdocpresentations201801q1-2018corporate.html</t>
  </si>
  <si>
    <t>https://dokumen.tips/documents/investor-presentation-s21q4cdncoms21q4cdncom2017investor-presentation-.html</t>
  </si>
  <si>
    <t>https://dokumen.tips/documents/corporate-presentation-s21q4cdncom-cautionary-statement-forward-looking-statements.html</t>
  </si>
  <si>
    <t>https://dokumen.tips/documents/insert-presentation-title-heres2q4cdncom591876415filesdocpresentations.html</t>
  </si>
  <si>
    <t>https://vdocuments.mx/vision-2025-s22q4cdncoms22q4cdncom386734942filesdocpresentations201911vision-2.html</t>
  </si>
  <si>
    <t>https://dokumen.tips/documents/investor-presentation-april-2019-s2q4cdncoms2q4cdncom2019mgp-investor-presentation-april-2019-vfpdf.html</t>
  </si>
  <si>
    <t>https://dokumen.tips/documents/castlight-healths1q4cdncom805595965filesdocpresentations202009cslt-inv.html</t>
  </si>
  <si>
    <t>https://www.slideshare.net/</t>
  </si>
  <si>
    <t>https://vdocuments.mx/investor-presentation-s23q4cdncoms23q4cdncom286598533filesdocpresentations.html</t>
  </si>
  <si>
    <t>https://www.decklinks.com/video-pdf-examples/</t>
  </si>
  <si>
    <t>https://vdocuments.mx/company-confidentials2q4cdncom240635966filesdocpresentations20182018.html</t>
  </si>
  <si>
    <t>https://www.scribd.com/presentation/689890311/9-402-S201-Kant</t>
  </si>
  <si>
    <t>https://vdocuments.mx/fiscal-2018-update-s21q4cdncom-this-presentation-and-any-discussion-during.html</t>
  </si>
  <si>
    <t>https://www.docslides.com/williams/esc-s201-09-nov-mon-area-moment-of-inertia</t>
  </si>
  <si>
    <t>http://ngoaingu123.info/threads/prepare-2nd-edition-levels-2-3-4-5-presentation-plus-software-pdf-audio-trp.98640/</t>
  </si>
  <si>
    <t>https://www.cse.wustl.edu/~jain/bnr/ftp/p_1fnd.pdf</t>
  </si>
  <si>
    <t>https://alz-journals.onlinelibrary.wiley.com/doi/pdf/10.1016/j.jalz.2011.05.565</t>
  </si>
  <si>
    <t>https://alz-journals.onlinelibrary.wiley.com/doi/pdf/10.1016/j.jalz.2011.05.564</t>
  </si>
  <si>
    <t>https://vdocuments.mx/corporate-presentation-january-2020-s23q4cdncom-corporate-presentation-january.html</t>
  </si>
  <si>
    <t>https://www.canva.com/presentations/templates/professional/</t>
  </si>
  <si>
    <t>https://www.howtogeek.com/428140/the-beginners-guide-to-google-slides/</t>
  </si>
  <si>
    <t>https://alz-journals.onlinelibrary.wiley.com/doi/pdf/10.1016/j.jalz.2011.05.566</t>
  </si>
  <si>
    <t>https://slidemodel.com/best-powerpoint-templates/</t>
  </si>
  <si>
    <t>https://alz-journals.onlinelibrary.wiley.com/doi/pdf/10.1016/j.jalz.2011.05.563</t>
  </si>
  <si>
    <t>https://learn.corel.com/tutorials/creating-graphics-for-a-full-screen-pdf-presentation/</t>
  </si>
  <si>
    <t>https://www.researchgate.net/profile/Peer-Dar-2/publication/320342708_Presentation_and_Treatment_of_Patients_with_Atypical_Ectopic_Pregnancies_at_an_Academic_Urban_Health_Center/links/59f7638b0f7e9b553ebee16c/Presentation-and-Treatment-of-Patients-with-Atypical-Ectopic-Pregnancies-at-an-Academic-Urban-Health-Center.pdf</t>
  </si>
  <si>
    <t>https://dokumen.tips/documents/investor-presentations1q4cdncom718184649filesdocpresentations2018bpi.html</t>
  </si>
  <si>
    <t>https://vdocuments.mx/investor-presentation-s22q4cdncom-investor-presentation-safe-harbor-this-presentation.html</t>
  </si>
  <si>
    <t>https://vdocuments.mx/investor-presentations22q4cdncom852369931filesdocpresentations-investor.html</t>
  </si>
  <si>
    <t>https://studymafia.org/soft-skills-ppt-presentation-pdf-free-download/</t>
  </si>
  <si>
    <t>https://vdocuments.mx/insert-presentation-title-heres2q4cdncom591876415filesdocpresentations201808q3-prese.html</t>
  </si>
  <si>
    <t>https://vdocuments.mx/powerpoint-presentations22q4cdncom636117063filesdocpresentations202006.html</t>
  </si>
  <si>
    <t>https://vdocuments.mx/investor-presentations22q4cdncomfilesdocpresentations201905q119-investor-presentationfinalpdf.html</t>
  </si>
  <si>
    <t>https://vdocuments.mx/company-overviews22q4cdncom191330061filesdocpresentations201911stephens.html</t>
  </si>
  <si>
    <t>https://vdocuments.mx/investor-presentation-s2q4cdncoms2q4cdncom848638248filesdocfinancials2017q3wpresentationthis.html</t>
  </si>
  <si>
    <t>https://github.com/Cimbali/pympress</t>
  </si>
  <si>
    <t>https://vdocuments.mx/safe-harbor-s1q4cdncom-harbor-statements-in-this-presentation-that-are-not-historical.html</t>
  </si>
  <si>
    <t>https://vdocuments.mx/corporate-presentation-s21q4cdncom-cautionary-statement-forward-looking-statements.html</t>
  </si>
  <si>
    <t>https://studymafia.org/free-download-inventory-management-ppt-with-pdf/</t>
  </si>
  <si>
    <t>https://www.scribd.com/presentation/84904383/QNET-Presentation-English</t>
  </si>
  <si>
    <t>https://vdocuments.mx/investor-presentation-s2q4cdncoms2q4cdncom797845863filesdocpresentations.html</t>
  </si>
  <si>
    <t>https://www.novonordisk.com/investors/financial-results.html</t>
  </si>
  <si>
    <t>https://vdocuments.mx/investor-presentation-st-quarter-2020s21q4cdncom603071597filesdocpresentations202002.html</t>
  </si>
  <si>
    <t>https://www.slideshare.net/DebrajKarmakar/cyber-security-ppt-245538139</t>
  </si>
  <si>
    <t>https://dallascityhall.com/government/meetings/DCH Documents/plan-commission/City_Plan_Commission_Speaker_06-03-2021_Public.pdf</t>
  </si>
  <si>
    <t>https://www.csus.edu/indiv/v/vangaasbeckk/courses/145/sup/regressionresults.pdf</t>
  </si>
  <si>
    <t>https://vdocuments.mx/enabling-automated-driving-s22q4cdncom-enabling-automated-driving-glen-de-vos.html</t>
  </si>
  <si>
    <t>https://www.barry-callebaut.com/system/files/2023-04/Roadshow presentation_HY 2022_23_FINAL.pdf</t>
  </si>
  <si>
    <t>https://texas4-h.tamu.edu/wp-content/uploads/educational_presentation_guidelines.pdf</t>
  </si>
  <si>
    <t>https://publichealth.jhu.edu/sites/default/files/2021-09/designing-and-writing-an-effective-presentation.pdf</t>
  </si>
  <si>
    <t>https://vdocuments.mx/investor-presentation-s1q4cdncom-leading-influencer-marketing-platform-100m.html</t>
  </si>
  <si>
    <t>https://www.hkicpa.org.hk/-/media/HKICPA-Website/Members-Handbook/volumeII/hkas12024.pdf</t>
  </si>
  <si>
    <t>https://keydigital.org/category/presentation-switchers-and-tiling-processors/KD-BYOD4K</t>
  </si>
  <si>
    <t>https://www.youtube.com/watch?v=JDiyAt_43ps</t>
  </si>
  <si>
    <t>https://www.youtube.com/watch?v=c78zYRX4M2s</t>
  </si>
  <si>
    <t>https://spwebext1.dallascityhall.com/government/meetings/DCH Documents/plan-commission/City_Plan_Commission_Speaker_06-03-2021_Public.pdf</t>
  </si>
  <si>
    <t>https://alz-journals.onlinelibrary.wiley.com/doi/epdf/10.1016/j.jalz.2011.05.565</t>
  </si>
  <si>
    <t>https://vdocuments.mx/corporate-update-s21q4cdncom-corporate-update-notes-to-investors-note-regarding.html</t>
  </si>
  <si>
    <t>https://secure-media.collegeboard.org/digitalServices/pdf/ap/ap16_research_presentation_sg.pdf</t>
  </si>
  <si>
    <t>https://confit.atlas.jp/guide/event-img/jsap2021a/13p-S201-1~14/public/pdf</t>
  </si>
  <si>
    <t>https://github.com/irsdl/IIS-ShortName-Scanner/blob/master/presentation/Steelcon-2023-Beyond_Microsoft_IIS_Short_File_Name_Disclosure.pdf</t>
  </si>
  <si>
    <t>https://dokumen.tips/documents/safe-harbor-s1q4cdncom-harbor-statements-in-this-presentation-that-are-not-historical.html</t>
  </si>
  <si>
    <t>https://www.youtube.com/watch?v=QUItLCHlD-k</t>
  </si>
  <si>
    <t>https://www.slideserve.com/search/cobas-s201-ppt-presentation</t>
  </si>
  <si>
    <t>https://studymafia.org/communication-skills-ppt/</t>
  </si>
  <si>
    <t>https://sst2013-s201iss-a.blogspot.com/p/annex-c-multimedia-presentation.html</t>
  </si>
  <si>
    <t>https://support.microsoft.com/en-us/office/start-a-presentation-automatically-with-a-powerpoint-show-567ae717-f3cd-4476-9134-c565fb26438f</t>
  </si>
  <si>
    <t>https://www.amazon.com/Presentation-Presenter-PowerPoint-Powerpoint-Hyperlink/dp/B0BMQ4KLY2</t>
  </si>
  <si>
    <t>https://studymafia.org/logistics-management-ppt-with-pdf-free-to-download/</t>
  </si>
  <si>
    <t>http://ww2.gannon.edu/cetl/ppt/Effectiveness.pdf</t>
  </si>
  <si>
    <t>https://www.stcloudstate.edu/graduate/clinical-mental-health/_files/documents/appendices/cmhc_appendix_g_iii_practicum-and-internship-case-presentation-format.pdf</t>
  </si>
  <si>
    <t>https://www.tcs.com/content/dam/tcs/investor-relations/financial-statements/2022-23/q1/Presentations/Q1%20FY%202022-23%20Fact%20sheet.pdf</t>
  </si>
  <si>
    <t>https://www.tcs.com/content/dam/tcs/investor-relations/financial-statements/2021-22/q4/Presentations/Q4%202021-22%20Fact%20Sheet.pdf</t>
  </si>
  <si>
    <t>https://www.tcs.com/content/dam/tcs/pdf/discover-tcs/investor-relations/management-commentary/TCS_Investor_Relations_Presentation_2Q20.pdf</t>
  </si>
  <si>
    <t>https://www.tcs.com/content/dam/tcs/pdf/discover-tcs/investor-relations/key-events/TCS_Analyst_Day_2016_Ignio.pdf</t>
  </si>
  <si>
    <t>https://www.tcs.com/content/dam/global-tcs/en/pdfs/what-we-do/industries/energy-resources-utilities/solution/Application%20Management%20Services.pdf</t>
  </si>
  <si>
    <t>https://www.tcs.com/content/dam/global-tcs/en/pdfs/insights/whitepapers/2030-Towards-Next-Generation-EPC-Companies.pdf</t>
  </si>
  <si>
    <t>https://www.tcs.com/content/dam/tcs/pdf/discover-tcs/investor-relations/management-commentary/TCS_Investor_Relations_Presentation_1Q19.pdf</t>
  </si>
  <si>
    <t>https://www.tcs.com/content/dam/tcs/pdf/discover-tcs/investor-relations/management-commentary/ir_presentations/TCS_Investor_Relations_Presentation_3QFY18.pdf</t>
  </si>
  <si>
    <t>https://www.tcs.com/content/dam/global-tcs/en/pdfs/insights/whitepapers/epc-industry-covid-19-impact-digital-transformation.pdf</t>
  </si>
  <si>
    <t>https://www.tcs.com/content/dam/tcs/pdf/discover-tcs/investor-relations/management-commentary/ir_presentations/TCS_Investor_Relations_Presentation_3Q23.pdf</t>
  </si>
  <si>
    <t>https://www.tcs.com/content/dam/tcs/investor-relations/financial-statements/2023-24/q1/Management%20Commentary/Transcript%20of%20the%20Q1%202023-24%20Earnings%20Conference%20Call%20held%20on%20July%2012,%202023.pdf</t>
  </si>
  <si>
    <t>https://www.tcs.com/content/dam/tcs/investor-relations/financial-statements/2022-23/q3/Management%20Commentary/Transcript%20of%20the%20Q3%202022-23%20Earnings%20Conference%20Call%20held%20at%201900%20hrs%20IST%20on%20Jan%209,%202023.pdf</t>
  </si>
  <si>
    <t>https://www.tcs.com/content/dam/global-tcs/en/pdfs/insights/whitepapers/Servitization-in-Manufacturing-the-final-frontier.pdf</t>
  </si>
  <si>
    <t>https://www.tcs.com/content/dam/tcs/pdf/discover-tcs/investor-relations/corporate-actions/2021-22/stock-exchange-intimation-for-notice-of-postal-ballot-for-re-appointment-of-ceo-md-and-coo-ed.pdf</t>
  </si>
  <si>
    <t>https://www.tcs.com/content/dam/tcs/investor-relations/financial-statements/2023-24/q1/IFRS/Condensed%20Consolidated,%20Unaudited%20-%20USD.pdf</t>
  </si>
  <si>
    <t>https://www.tcs.com/content/dam/tcs/pdf/discover-tcs/investor-relations/corporate-actions/2023-24/announcement-record-date-determining-shareholders-eligible-buyback.pdf</t>
  </si>
  <si>
    <t>https://www.tcs.com/content/dam/tcs/investor-relations/financial-statements/2023-24/q3/Management%20Commentary/Transcript%20of%20the%20Q3%202023-24%20Earnings%20Conference%20Call%20held%20on%20January%2011,%202023.pdf</t>
  </si>
  <si>
    <t>https://www.tcs.com/content/dam/global-tcs/en/pdfs/what-we-do/industries/banking/financial-risk-management-framework.pdf</t>
  </si>
  <si>
    <t>https://www.tcs.com/content/dam/tcs/investor-relations/financial-statements/2021-22/q1/Presentations/Q1%202021-22%20Fact%20Sheet.pdf</t>
  </si>
  <si>
    <t>https://www.tcs.com/content/dam/global-tcs/en/pdfs/insights/whitepapers/energy-transition-sustainability-net-zero-emission.pdf</t>
  </si>
  <si>
    <t>https://www.tcs.com/content/dam/global-tcs/en/pdfs/insights/whitepapers/Streamlining-Cross-Border-Payment-Processing-with-Blockchain.pdf</t>
  </si>
  <si>
    <t>https://www.tcs.com/content/dam/global-tcs/en/pdfs/insights/whitepapers/digital-twins-drive-innovation-telecom.pdf</t>
  </si>
  <si>
    <t>https://www.tcs.com/content/dam/tcs/investor-relations/financial-statements/2019-20/q4/Presentations/Q4%202019-20%20Fact%20Sheet.pdf</t>
  </si>
  <si>
    <t>https://www.tcs.com/content/dam/tcs/investor-relations/financial-statements/2023-24/q2/Management%20Commentary/Transcript%20of%20the%20Q2%202023-24%20Earnings%20Conference%20Call%20held%20on%20October%2011,%202023.pdf</t>
  </si>
  <si>
    <t>https://www.tcs.com/content/dam/global-tcs/en/pdfs/insights/whitepapers/driving-parking-4-0-the-next-gen-parking-management-system.pdf</t>
  </si>
  <si>
    <t>https://www.tcs.com/content/dam/global-tcs/en/pdfs/insights/whitepapers/evaluating-the-impact-of-ifrs17-on-insurers.pdf</t>
  </si>
  <si>
    <t>https://www.tcs.com/content/dam/global-tcs/en/pdfs/what-we-do/services/cloud/microsoft-office-365-implementation-migration.pdf</t>
  </si>
  <si>
    <t>https://www.tcs.com/content/dam/global-tcs/en/pdfs/insights/whitepapers/talent-transformations-reskilling-employees-new-era.pdf</t>
  </si>
  <si>
    <t>https://www.tcs.com/content/dam/tcs/pdf/discover-tcs/investor-relations/faq/Tata-Code-of-Conduct-2015.pdf</t>
  </si>
  <si>
    <t>https://www.tcs.com/content/dam/tcs/investor-relations/financial-statements/2020-21/q4/Presentations/Q4%202020-21%20Fact%20Sheet.pdf</t>
  </si>
  <si>
    <t>https://www.tcs.com/content/dam/tcs/investor-relations/financial-statements/2021-22/q2/IFRS/Condensed%20Consolidated,%20Unaudited%20-%20USD.pdf</t>
  </si>
  <si>
    <t>https://www.tcs.com/content/dam/tcs/investor-relations/financial-statements/2022-23/q1/IND%20AS/Press%20Release%20-%20INR.pdf</t>
  </si>
  <si>
    <t>https://www.tcs.com/content/dam/tcs/pdf/discover-tcs/investor-relations/key-events/TCS-Knowledge-Sharing-Lease-Accounting.pdf</t>
  </si>
  <si>
    <t>https://www.tcs.com/content/dam/tcs/investor-relations/financial-statements/2008-09/q1/Presentations/TCS%20Analyst%20Presentation%20-%20Managing%20the%20Challenges%20of%20Volatile%20Forex%20markets%20within%20the%20Accounting%20Parlance.pdf</t>
  </si>
  <si>
    <t>https://www.tcs.com/content/dam/global-tcs/en/pdfs/insights/solution-details/ics-ot-security-cyber-attacks.pdf</t>
  </si>
  <si>
    <t>https://www.tcs.com/content/dam/tcs/investor-relations/financial-statements/2009-10/q1/Presentations/Q1%202009-10%20Analysts%20Presentation.pdf</t>
  </si>
  <si>
    <t>https://www.tcs.com/content/dam/global-tcs/en/pdfs/insights/whitepapers/four-powerful-trends-reshaping-shared-services-modernization.pdf</t>
  </si>
  <si>
    <t>https://www.tcs.com/content/dam/tcs/investor-relations/financial-statements/2022-23/q3/IND%20AS/Consolidated.pdf</t>
  </si>
  <si>
    <t>https://www.tcs.com/content/dam/tcs/investor-relations/financial-statements/2008-09/q1/Presentations/Q1%202008-09%20Analysts%20Presentation.pdf</t>
  </si>
  <si>
    <t>https://www.tcs.com/content/dam/tcs/pdf/discover-tcs/investor-relations/corporate-actions/2020-21/financial-results-for-the-year-ended-march-31-2021-and-recommendation-of-a-final-dividend.pdf</t>
  </si>
  <si>
    <t>https://www.tcs.com/content/dam/tcs/investor-relations/financial-statements/2022-23/q4/IFRS/Consolidated,%20Audited%20%E2%80%93%20USD.pdf</t>
  </si>
  <si>
    <t>https://www.tcs.com/content/dam/global-tcs/en/pdfs/what-we-do/services/intellectual-property-right-patent-prosecution.pdf</t>
  </si>
  <si>
    <t>https://www.tcs.com/content/dam/global-tcs/en/pdfs/what-we-do/services/enterprise/solutions/sap-s4-hana-migration-tcs-conversion.pdf</t>
  </si>
  <si>
    <t>https://www.tcs.com/content/dam/global-tcs/en/pdfs/insights/whitepapers/reinstating-pharma-supply-chain.pdf</t>
  </si>
  <si>
    <t>https://www.tcs.com/content/dam/global-tcs/en/pdfs/insights/whitepapers/modernization-healthcare-claims-processing.pdf</t>
  </si>
  <si>
    <t>https://www.tcs.com/content/dam/tcs/investor-relations/financial-statements/2021-22/q2/Management%20Commentary/Transcript%20of%20the%20Q2%202021-22%20Earnings%20Conference%20Call%20held%20at%202000%20hrs%20IST%20on%20Oct%208,%202021.pdf</t>
  </si>
  <si>
    <t>https://www.tcs.com/content/dam/tcs/investor-relations/financial-statements/2020-21/q1/IND%20AS/Consolidated.pdf</t>
  </si>
  <si>
    <t>https://www.tcs.com/content/dam/global-tcs/en/pdfs/who-we-are/news/tcs-in-the-news/Co-Innovation-network-F.pdf</t>
  </si>
  <si>
    <t>https://www.tcs.com/content/dam/global-tcs/en/pdfs/what-we-do/services/cognitive-business-operations/bpo-journey-outsourcing-trend.pdf</t>
  </si>
  <si>
    <t>https://www.tcs.com/content/dam/tcs/pdf/discover-tcs/investor-relations/corporate-governance/fy21/Corporate%20Governance%20Report%20for%20the%20quarter%20ended%20Mar%2031,%202021.pdf</t>
  </si>
  <si>
    <t>https://www.tcs.com/content/dam/tcs/pdf/discover-tcs/investor-relations/corporate-sustainability/TCS_Corporate-_Sustainability_Report_2006-2007_Final.pdf</t>
  </si>
  <si>
    <t>https://www.tcs.com/content/dam/tcs/investor-relations/financial-statements/2010-11/q1/Presentations/Q1%202010-11%20Analysts%20Presentation.pdf</t>
  </si>
  <si>
    <t>https://www.tcs.com/content/dam/tcs/investor-relations/financial-statements/2015-16/q4/US%20GAAP-IFRS/Consolidated%20Audited%20-%20USD.pdf</t>
  </si>
  <si>
    <t>https://www.tcs.com/content/dam/tcs/investor-relations/financial-statements/2008-09/q4/Management%20Commentary/Transcript%20of%20the%20Q4%202008-09%20Analysts%20Conference%20Call%20at%2020%2000%20Hours%20IST,%20April%2020,%202009.pdf</t>
  </si>
  <si>
    <t>https://www.tcs.com/content/dam/tcs/investor-relations/financial-statements/2019-20/ar/annual-report-2019-2020.pdf</t>
  </si>
  <si>
    <t>https://www.tcs.com/content/dam/tcs/pdf/discover-tcs/investor-relations/corporate-sustainability/GRI-Sustainability-Report-2017-2018.pdf</t>
  </si>
  <si>
    <t>https://www.tcs.com/content/dam/tcs/investor-relations/financial-statements/2005-06/q2/Management%20Commentary/Transcript%20of%20the%20Q2%202005-06%20Analysts%20Conference%20Call%20at%2011%2000%20Hours%20IST,%20October%2012,%202005.PDF</t>
  </si>
  <si>
    <t>https://www.tcs.com/content/dam/tcs/investor-relations/financial-statements/2007-08/q4/Presentations/TCS%20Analyst%20Day%20May%202008%20Executive%20Presentation%20-%20Talent%20Management%20Scaling%20From%20100K.pdf</t>
  </si>
  <si>
    <t>https://www.tcs.com/content/dam/global-tcs/en/pdfs/what-we-do/platforms/mastercraft/tcs-mastercraft-brochure.pdf</t>
  </si>
  <si>
    <t>https://www.tcs.com/content/dam/tcs/investor-relations/financial-statements/2016-17/q1/IND%20AS/Condensed%20Standalone.pdf</t>
  </si>
  <si>
    <t>https://filecache.investorroom.com/mr5ir_danaher/779/Q1 2023 Danaher Earnings Presentation.pdf</t>
  </si>
  <si>
    <t>https://filecache.investorroom.com/mr5ir_zto/350/23Q4_Investor_Presentation_EN_VF.pdf</t>
  </si>
  <si>
    <t>https://filecache.investorroom.com/mr5ir_oceanagold/299/November2023CorporatePresentation.pdf</t>
  </si>
  <si>
    <t>https://filecache.investorroom.com/mr5ir_akika/99/ANIK ID_Consolidated Presentation FINAL 060121.pdf</t>
  </si>
  <si>
    <t>https://filecache.investorroom.com/mr5ir_marvell/208/marvell-vision-transforming-cloud-data-centers-cxl.pdf</t>
  </si>
  <si>
    <t>https://filecache.investorroom.com/mr5ir_marvell/236/032223-bofa-marvell-evolution-cloud-data-center-connectivity.pdf</t>
  </si>
  <si>
    <t>https://filecache.investorroom.com/mr5ir_medtronic/176/FY20 Irish Report - FINAL.pdf</t>
  </si>
  <si>
    <t>https://www.pdffiller.com/607137037--filecacheinvestorroomcommr5irEnter-Presentation-Title-Here-</t>
  </si>
  <si>
    <t>https://vdocuments.site/nyse-gbx-ir-presentation-a-unlocks-new-cost-saving-opportunities-through.html</t>
  </si>
  <si>
    <t>https://filecache.investorroom.com/mr5ir_brooks/241/download/21st Annual Needham Growth Conference Presentation - PDF.pdf</t>
  </si>
  <si>
    <t>https://www.fileflip.app/blog/understanding-presentation-file-types-a-comprehensive-guide</t>
  </si>
  <si>
    <t>https://filecache.investorroom.com/mr5ir_brooks/350/download/2021 0920 Investor Presentation_vF.pdf</t>
  </si>
  <si>
    <t>https://vdocuments.site/quanta-differentiated-competitive-position-a-in-the-sweet-spot-investor-presentation.html</t>
  </si>
  <si>
    <t>https://fdocuments.in/document/earnings-presentation-basis-of-presentation-inc-and-its-consolidated-subsidiaries.html</t>
  </si>
  <si>
    <t>https://dokumen.tips/documents/gbx-ir-presentation-november-2019-full-under-the-private-securities-litigation.html</t>
  </si>
  <si>
    <t>https://dokumen.tips/documents/earnings-presentation-basis-of-presentation-inc-and-its-consolidated-subsidiaries.html</t>
  </si>
  <si>
    <t>https://pdfslide.net/documents/onesmart-international-education-group-limited-fy20-q3-fy20-q3-results-presentation.html</t>
  </si>
  <si>
    <t>https://twitter.com/semodough/status/1665346367147978753</t>
  </si>
  <si>
    <t>https://dokumen.tips/documents/onesmart-international-education-group-limited-fy20-q3-fy20-q3-results-presentation.html</t>
  </si>
  <si>
    <t>https://vdocuments.site/bhtg-ir-presentation-2-2019-final-2-8-2019-02-12-biohitech-digesters-process.html</t>
  </si>
  <si>
    <t>https://dokumen.tips/documents/nyse-gbx-ir-presentation-a-unlocks-new-cost-saving-opportunities-through.html</t>
  </si>
  <si>
    <t>https://vdocuments.mx/investor-presentation-greg-gubitz-ceo-gilbert-godin-duchesnay-usa-biovail.html</t>
  </si>
  <si>
    <t>https://fdocuments.net/document/nyse-gbx-ir-presentation-a-unlocks-new-cost-saving-opportunities-through.html</t>
  </si>
  <si>
    <t>https://dokumen.tips/documents/corporate-presentation-presenta-corporate-presentation-william-blair-annual.html</t>
  </si>
  <si>
    <t>https://twitter.com/Michaelrose102/status/1666817343127965696</t>
  </si>
  <si>
    <t>https://vdocuments.mx/gbx-ir-presentation-november-2019-full-under-the-private-securities-litigation.html</t>
  </si>
  <si>
    <t>https://vdocuments.mx/corporate-presentation-july-2020-corporate-presentation-i-persistence-issue-with.html</t>
  </si>
  <si>
    <t>https://dokumen.tips/documents/corporate-presentation-corp-corporate-presentation-forward-looking-statements.html</t>
  </si>
  <si>
    <t>https://vdocuments.mx/earnings-presentation-basis-of-presentation-inc-and-its-consolidated-subsidiaries.html</t>
  </si>
  <si>
    <t>https://vdocuments.site/corporate-presentation-sept-province-corporate-gahcho-ku-joint-venture-a.html</t>
  </si>
  <si>
    <t>https://vdocuments.site/q3-2014-earnings-wesco-investor-3q2014webcastpre-webcast-presentation-october.html</t>
  </si>
  <si>
    <t>https://vdocuments.site/criteo-101presentationcme2dpdf-2017-10-2-criteo-101-investor-presentation.html</t>
  </si>
  <si>
    <t>https://dokumen.tips/documents/quanta-services-quanta-services-investor-presentation-this-presentation-and.html</t>
  </si>
  <si>
    <t>https://vdocuments.mx/corporate-presentation-corp-corporate-presentation-forward-looking-statements.html</t>
  </si>
  <si>
    <t>https://dokumen.tips/documents/-rnc-corp-rbc-conference-presentation-june-21-value-.html</t>
  </si>
  <si>
    <t>https://www.tcs.com/content/dam/global-tcs/en/pdfs/what-we-do/services/cloud/modern-intranet-employee-application.pdf</t>
  </si>
  <si>
    <t>https://vdocuments.mx/nyse-gbx-ir-presentation-a-unlocks-new-cost-saving-opportunities-through.html</t>
  </si>
  <si>
    <t>https://www.tcs.com/content/dam/global-tcs/en/pdfs/insights/whitepapers/soaring-into-the-future-iot-transforming-the-airlines-industry.pdf</t>
  </si>
  <si>
    <t>https://www.pdffiller.com/553636436--Investor-Presentation-DLH-InvestorRoom-</t>
  </si>
  <si>
    <t>https://www.tcs.com/content/dam/tcs/pdf/discover-tcs/corporate-sustainability/Environmental-Sustainability-Policy.pdf</t>
  </si>
  <si>
    <t>https://vdocuments.mx/medley-management-inc-nyse-mdly-this-presentation-does-not-constitute-an-offer.html</t>
  </si>
  <si>
    <t>https://www.tcs.com/content/dam/tcs/pdf/discover-tcs/investor-relations/corporate-actions/2022-23/Krithivasan-appointed-the-Chief-Executive-Officer-Managing-Director.pdf</t>
  </si>
  <si>
    <t>https://pdfslide.net/documents/acts-dec-09-presentation-actions-semi-dec-investor-presentation-december.html</t>
  </si>
  <si>
    <t>https://www.tcs.com/content/dam/global-tcs/en/pdfs/what-we-do/platforms/TCS-BaNCS/tcs-bancs-for-wealth-management-2022.pdf</t>
  </si>
  <si>
    <t>https://dokumen.tips/documents/bhtg-ir-presentation-815-ir-biohitech-digesters-process-food-in-an-environmentally.html</t>
  </si>
  <si>
    <t>https://www.tcs.com/content/dam/global-tcs/en/pdfs/what-we-do/research/reimagining-research/vol-1/machine-vision-and-industrial-automation.pdf</t>
  </si>
  <si>
    <t>https://vdocuments.mx/onesmart-international-education-group-limited-investor-2-disclaimer-this-presentation.html</t>
  </si>
  <si>
    <t>https://www.tcs.com/content/dam/tcs/investor-relations/financial-statements/2017-18/q4/Presentations/Q4%202017-18%20Fact%20Sheet.pdf</t>
  </si>
  <si>
    <t>https://vdocuments.mx/quanta-services-quanta-services-investor-presentation-this-presentation-and.html</t>
  </si>
  <si>
    <t>https://www.tcs.com/content/dam/tcs/investor-relations/financial-statements/2015-16/fs/Tata%20Consultancy%20Services%20(Thailand)%20Limited.pdf</t>
  </si>
  <si>
    <t>https://vdocuments.mx/-rnc-corp-rbc-conference-presentation-june-21-value-.html</t>
  </si>
  <si>
    <t>https://www.tcs.com/content/dam/tcs/investor-relations/financial-statements/2015-16/fs/PT%20Tata%20Consultancy%20Services%20Indonesia.PDF</t>
  </si>
  <si>
    <t>https://dokumen.tips/documents/danaher-corporation-overview-2018pdf-2-forward-looking-statements-statements.html</t>
  </si>
  <si>
    <t>https://www.tcs.com/content/dam/tcs/investor-relations/financial-statements/2021-22/q1/IND%20AS/Consolidated.pdf</t>
  </si>
  <si>
    <t>https://pdfslide.net/documents/powerpoint-presentationg-this-presentation-has-been-prepared-by-goodrich-petroleum.html</t>
  </si>
  <si>
    <t>https://dokumen.tips/documents/onesmart-international-education-group-limited-investor-investor-presentation.html</t>
  </si>
  <si>
    <t>https://vdocuments.mx/investor-relations-presentation-q1fy15irpresentationpdfinvestor-relations.html</t>
  </si>
  <si>
    <t>https://ir.baozun.com/Webcast-and-Presentation</t>
  </si>
  <si>
    <t>https://dokumen.tips/documents/consol-energy-inc-consol-coal-resources-lp-this-presentation-contains-statements.html</t>
  </si>
  <si>
    <t>https://dokumen.tips/documents/investor-presentation-greg-gubitz-ceo-gilbert-godin-hls-2018-03-29-biovail.html</t>
  </si>
  <si>
    <t>https://dokumen.tips/documents/investor-p-this-presentation-includes-certain-statements-that-are-or-may-be.html</t>
  </si>
  <si>
    <t>https://vdocuments.mx/onesmart-international-education-group-limited-investor-onesmart-international.html</t>
  </si>
  <si>
    <t>https://vdocuments.mx/onesmart-international-education-group-limited-investor-investor-presentation.html</t>
  </si>
  <si>
    <t>https://vdocuments.mx/management-presentation-10012020-performing-safely-is-critical-to-winning.html</t>
  </si>
  <si>
    <t>https://vdocuments.site/wesco-second-second-quarter-2018-marketing-presentation-wesco-international.html</t>
  </si>
  <si>
    <t>https://vdocuments.mx/danaher-corporation-overview-2018pdf-2-forward-looking-statements-statements.html</t>
  </si>
  <si>
    <t>https://vdocuments.site/investor-presentation-june-2019-waste-connect-investor-presentation-june-2019.html</t>
  </si>
  <si>
    <t>https://dokumen.tips/documents/bhtg-ir-presentation-07-17-3-799-of-all-non-recyclable-waste-generated-ends.html</t>
  </si>
  <si>
    <t>https://dokumen.tips/documents/timber-tour-dinner-presentation-final-for-sec-and-2014-2016-actual-capturing-maximum.html</t>
  </si>
  <si>
    <t>https://dokumen.tips/documents/management-p-statements-containing-forward-looking-information-in-this-presentation.html</t>
  </si>
  <si>
    <t>https://dokumen.tips/documents/investor-p-this-presentation-includes-certain-statements-that-are-or-may-be-deemed.html</t>
  </si>
  <si>
    <t>https://vdocuments.mx/jp-morgan-healthcare-this-presentation-is-intended-exclusively-for-investors.html</t>
  </si>
  <si>
    <t>https://documents.pub/document/gbx-ir-presentation-april-2016-april-2016-investor-contact-investorrelationsgbrxcom.html</t>
  </si>
  <si>
    <t>https://documents.pub/document/qts-realty-trust-inc-2013-11-06cage2012presentations2013-10-3q13-earningsq3.html</t>
  </si>
  <si>
    <t>https://dokumen.tips/documents/jp-morgan-healthcare-this-presentation-is-intended-exclusively-for-investors.html</t>
  </si>
  <si>
    <t>https://investors.gbrx.com/2011-02-07-Greenbrier-to-Webcast-Presentation-at-the-26th-Annual-BB-T-Capital-Markets-Transportation-Conference?asPDF=1</t>
  </si>
  <si>
    <t>https://vdocuments.mx/quanta-differentiated-competitive-position-a-in-the-sweet-spot-investor-presentation.html</t>
  </si>
  <si>
    <t>https://vdocuments.mx/timber-tour-dinner-presentation-final-for-sec-and-2014-2016-actual-capturing-maximum.html</t>
  </si>
  <si>
    <t>https://vdocuments.mx/investor-presentation-greg-gubitz-ceo-gilbert-godin-president-hls-2019-08-14.html</t>
  </si>
  <si>
    <t>https://vdocuments.mx/earnings-p-earning-throughout-this-presentation-refers-to-the-companyas-continuing.html</t>
  </si>
  <si>
    <t>https://vdocuments.mx/investor-p-06-05-this-presentation-includes-certain-statements-that-are-or-may.html</t>
  </si>
  <si>
    <t>https://vdocuments.mx/bhtg-ir-presentation-2-2019-final-2-8-2019-02-12-biohitech-digesters-process.html</t>
  </si>
  <si>
    <t>https://dokumen.tips/documents/powerpoint-presentationg-this-presentation-has-been-prepared-by-goodrich-petroleum.html</t>
  </si>
  <si>
    <t>https://vdocuments.mx/bhtg-ir-presentation-07-17-3-799-of-all-non-recyclable-waste-generated-ends.html</t>
  </si>
  <si>
    <t>https://viewpoint.pwc.com/dt/us/en/pwc/accounting_guides/financial_statement_/financial_statement___18_US/aboutthisguide.html</t>
  </si>
  <si>
    <t>https://vdocuments.site/investor-presentation-spring-2018-kimbell-royalty-investor-2018-5-14.html</t>
  </si>
  <si>
    <t>https://vdocuments.mx/bank-of-america-merrill-lynch-bank-of-america-merrill-lynch-this-presentation.html</t>
  </si>
  <si>
    <t>https://vdocuments.mx/consol-energy-inc-consol-coal-resources-lp-this-presentation-contains-statements.html</t>
  </si>
  <si>
    <t>https://www.academia.edu/33255116/Presentation_of_Financial_Statements</t>
  </si>
  <si>
    <t>https://vdocuments.mx/innovative-solutions-for-global-presentationvfpdf-asales-of-14-billion-in.html</t>
  </si>
  <si>
    <t>https://vdocuments.mx/3q20-earnings-2020-10-22-statements-in-this-presentation-that-are-not-strictly.html</t>
  </si>
  <si>
    <t>https://vdocuments.mx/investor-p-investor-presentation-disclaimer-2-formermanaging-director-healthcare.html</t>
  </si>
  <si>
    <t>https://dokumen.tips/documents/gbx-ir-presentation-april-2016-april-2016-investor-contact-investorrelationsgbrxcom.html</t>
  </si>
  <si>
    <t>https://vdocuments.mx/powerpoint-p-investor-presentation-june-2019-2-performance-access-to-capital.html</t>
  </si>
  <si>
    <t>https://dokumen.tips/documents/investor-relations-presenta-international-1-safe-harbor-provision-this-presentation.html</t>
  </si>
  <si>
    <t>https://vdocuments.mx/deutsche-bank-2018-leveraged-finance-slides-103-this-presentation-contains.html</t>
  </si>
  <si>
    <t>https://vdocuments.mx/pulmatrix-corporate-a-mr5irpulmatrix-a-205-a-download-this-presentation.html</t>
  </si>
  <si>
    <t>https://ir.vikingtherapeutics.com/corporatepresentation</t>
  </si>
  <si>
    <t>https://vdocuments.mx/investor-presentation-criteo-ids-45b-products-800b-ecommerce-sales-supply-side.html</t>
  </si>
  <si>
    <t>https://www.tcs.com/content/dam/tcs/investor-relations/financial-statements/2009-10/q2/Presentations/Q2%202009-10%20Analysts%20Presentation.pdf</t>
  </si>
  <si>
    <t>https://vdocuments.mx/amn-healthcare-investor-prese-presentationjune-interim-leadership-and-executive.html</t>
  </si>
  <si>
    <t>https://www.tcs.com/content/dam/global-tcs/en/pdfs/insights/whitepapers/industry-4-0-and-digital-twin.pdf</t>
  </si>
  <si>
    <t>https://dokumen.tips/documents/tsxcfw-calfrac-well-services-ltd-presentationq32017-investor-presentation.html</t>
  </si>
  <si>
    <t>https://www.tcs.com/content/dam/global-tcs/en/pdfs/insights/whitepapers/devops-ci-cd-platform-automation-csp.pdf</t>
  </si>
  <si>
    <t>https://vdocuments.mx/corporate-p-corporate-presentation-forward-looking-statements-this-presentation.html</t>
  </si>
  <si>
    <t>https://www.tcs.com/content/dam/tcs/investor-relations/financial-statements/2022-23/q1/IFRS/Condensed%20Consolidated,%20Unaudited%20-%20USD.pdf</t>
  </si>
  <si>
    <t>https://www.tcs.com/content/dam/global-tcs/en/pdfs/insights/whitepapers/green-mortgage-ecosystem-esg-finance.pdf</t>
  </si>
  <si>
    <t>https://vdocuments.mx/criteo-101presentation-2018-03-12-idinvest-yahoo-japan-largest.html</t>
  </si>
  <si>
    <t>https://www.tcs.com/content/dam/tcs/investor-relations/financial-statements/2005-06/q1/Presentations/Q1,%202005-06%20Analysts%20Presentation.pdf</t>
  </si>
  <si>
    <t>https://www.tcs.com/content/dam/tcs/investor-relations/financial-statements/2021-22/q3/Management%20Commentary/Transcript%20of%20the%20Q3%202021-22%20Earnings%20Conference%20Call%20held%20at%202000%20hrs%20IST%20on%20Jan%2012,%202022.pdf</t>
  </si>
  <si>
    <t>https://vdocuments.mx/company-roadshowpresentation-the-following-presentation-has-been-prepared-by.html</t>
  </si>
  <si>
    <t>https://www.tcs.com/content/dam/tcs/pdf/discover-tcs/investor-relations/key-events/TCS_Analyst_Day_2016_LS.pdf</t>
  </si>
  <si>
    <t>https://www.tcs.com/content/dam/global-tcs/en/pdfs/insights/whitepapers/Semantic-CMS.pdf</t>
  </si>
  <si>
    <t>https://dokumen.tips/documents/bhtg-ir-presentation-2-2019-final-2-8-2019-02-12-biohitech-digesters-process.html</t>
  </si>
  <si>
    <t>https://www.tcs.com/content/dam/tcs/investor-relations/financial-statements/2020-21/q4/IND%20AS/Press%20Release%20-%20INR.pdf</t>
  </si>
  <si>
    <t>https://vdocuments.mx/earnings-call-slides-4q18-1-goodrich-petroleumg-this-presentation-has-been.html</t>
  </si>
  <si>
    <t>https://vdocuments.mx/rnc-20170213-the-date-of-this-presentation-and-rnc-disclaims-any-obligation.html</t>
  </si>
  <si>
    <t>https://investors.gbrx.com/2023-11-08-Greenbrier-to-webcast-presentation-at-the-2023-Stephens-Annual-Investment-Conference?asPDF=1</t>
  </si>
  <si>
    <t>https://dokumen.tips/documents/quanta-differentiated-competitive-position-a-in-the-sweet-spot-investor-presentation.html</t>
  </si>
  <si>
    <t>https://vdocuments.mx/management-p-statements-containing-forward-looking-information-in-this-presentation.html</t>
  </si>
  <si>
    <t>https://documents.pub/document/onesmart-international-education-group-limited-fy20-q3-fy20-q3-results-presentation.html</t>
  </si>
  <si>
    <t>https://dokumen.tips/documents/deutsche-bank-2018-leveraged-finance-slides-103-this-presentation-contains.html</t>
  </si>
  <si>
    <t>https://dokumen.tips/documents/innovative-solutions-for-global-presentationvfpdf-asales-of-14-billion-in.html</t>
  </si>
  <si>
    <t>https://dokumen.tips/documents/william-blair-growth-stock-2019-6-10-this-presentation-contains-statements.html</t>
  </si>
  <si>
    <t>https://dokumen.tips/documents/management-presentationg-2019-3-18-this-presentation-has-been-prepared-by-goodrich.html</t>
  </si>
  <si>
    <t>https://arcrelo.com/chipotle-investor-presentation-pdf</t>
  </si>
  <si>
    <t>https://dokumen.tips/documents/earnings-p-earning-throughout-this-presentation-refers-to-the-companyas-continuing.html</t>
  </si>
  <si>
    <t>https://vdocuments.mx/protecting-americaas-businesses-homes-and-2020-9-8-2-special-note-on-forward-looking.html</t>
  </si>
  <si>
    <t>https://vdocuments.mx/hertz-investor-p-2014-02-07-2-disclosure-on-financials-in-presentation-amounts.html</t>
  </si>
  <si>
    <t>https://dokumen.tips/documents/investor-presentation-criteo-ids-45b-products-800b-ecommerce-sales-supply-side.html</t>
  </si>
  <si>
    <t>https://pdfslide.net/documents/tsxcfw-calfrac-well-services-ltd-what-is-api-q2-the-first-quality-management.html</t>
  </si>
  <si>
    <t>https://dokumen.tips/documents/zto-presentation-aachieved-10-ppt-faster-parcel-volume-growth-rate-than-industry.html</t>
  </si>
  <si>
    <t>https://fdocuments.net/document/criteo-101presentation-2018-03-12-idinvest-yahoo-japan-largest.html</t>
  </si>
  <si>
    <t>https://dokumen.tips/documents/corporate-p-corporate-presentation-forward-looking-statements-this-presentation.html</t>
  </si>
  <si>
    <t>https://vdocuments.mx/investor-p-investor-presentation-november-2019-finvolution-group-the-proportion.html</t>
  </si>
  <si>
    <t>https://investors.gbrx.com/2010-02-02-Greenbrier-to-Webcast-Presentation-at-25th-Annual-BB-T-Capital-Markets-Transportation-Services-Conference?asPDF=1</t>
  </si>
  <si>
    <t>https://investors.gbrx.com/2016-05-11-Greenbrier-to-webcast-presentation-at-the-Bank-of-America-Merrill-Lynch-2016-Transportation-Conference?asPDF=1</t>
  </si>
  <si>
    <t>https://dokumen.tips/documents/investor-presentation-february-optimization-a-smart-ach-a-id-verification.html</t>
  </si>
  <si>
    <t>https://investors.gbrx.com/2015-02-02-Greenbrier-to-webcast-presentation-at-the-2015-BB-T-30th-Annual-Transportation-Services-Conference?asPDF=1</t>
  </si>
  <si>
    <t>https://vdocuments.mx/corporate-presentation-sept-province-corporate-gahcho-ku-joint-venture-a.html</t>
  </si>
  <si>
    <t>https://dokumen.tips/documents/corporate-p-2021-1-4-2-except-for-statements-of-historical-fact-any-information.html</t>
  </si>
  <si>
    <t>https://dokumen.tips/documents/criteo-101presentationcme2dpdf-2017-10-2-criteo-101-investor-presentation.html</t>
  </si>
  <si>
    <t>https://fdocuments.net/document/investor-overview-first-quarter-investor-overview-first-quarter-2020-may-13.html</t>
  </si>
  <si>
    <t>https://dokumen.tips/documents/nyse-american-pfnx-corporate-presentation-january-corporate-17b-opportunity.html</t>
  </si>
  <si>
    <t>https://investors.gbrx.com/2010-09-07-Greenbrier-to-Webcast-Presentation-at-Morgan-Keegan-Industrial-Transportation-Conference?asPDF=1</t>
  </si>
  <si>
    <t>https://investors.gbrx.com/2018-08-29-Greenbrier-to-webcast-presentation-at-the-Cowen-and-Company-11th-Annual-Global-Transportation-Conference?asPDF=1</t>
  </si>
  <si>
    <t>https://investors.renovareenv.com/investor-presentation</t>
  </si>
  <si>
    <t>https://documents.pub/document/powerpoint-p-this-presentation-contains-forward-looking-information.html</t>
  </si>
  <si>
    <t>https://investors.gbrx.com/2008-02-06-Greenbrier-to-Webcast-Presentation-at-BB-T-2008-Transportation-Services-Conference?asPDF=1</t>
  </si>
  <si>
    <t>https://investors.gbrx.com/2007-05-04-Greenbrier-to-Webcast-Presentation-at-Bear-Stearns-Global-Transportation-Conference?asPDF=1</t>
  </si>
  <si>
    <t>https://documents.pub/document/protecting-americaas-businesses-homes-and-2020-9-8-2-special-note-on-forward-looking.html</t>
  </si>
  <si>
    <t>https://dokumen.tips/documents/rnc-20170213-the-date-of-this-presentation-and-rnc-disclaims-any-obligation.html</t>
  </si>
  <si>
    <t>https://dokumen.tips/documents/criteo-101presentationmar20-growth-opportunities-potential-market-opportunities.html</t>
  </si>
  <si>
    <t>https://dokumen.tips/documents/powerpoint-presenta-investorpresentationpdf-this-presentation-has-been-prepared.html</t>
  </si>
  <si>
    <t>https://github.com/MrHase/Presentation/blob/master/filecache.cpp</t>
  </si>
  <si>
    <t>https://dokumen.tips/documents/investor-presentation-may-invest-proprietary-real-time-analytics-and-technology.html</t>
  </si>
  <si>
    <t>https://investors.gbrx.com/2009-09-10-Greenbrier-to-Webcast-Presentation-at-Morgan-Keegan-2009-Industrial-Transportation-Conference?asPDF=1</t>
  </si>
  <si>
    <t>https://dokumen.tips/documents/corporate-presentation-november-15-this-presentation-contains-forward-looking-statements.html</t>
  </si>
  <si>
    <t>https://dokumen.tips/documents/zto-presentationdeckq-former-deputy-general-manager-of-ztoas-network-partner.html</t>
  </si>
  <si>
    <t>https://dokumen.tips/documents/criteo-101presentation-investor-presentation-november-2017-2-this-presentation.html</t>
  </si>
  <si>
    <t>https://www.tcs.com/content/dam/global-tcs/en/images/insights/perspectives/pdf/building-competence-for-it-transformation-vol-1.pdf</t>
  </si>
  <si>
    <t>https://dokumen.tips/documents/cnx-coal-resources-2016-08-10-presentation-does-not-constitute-an-offer-to-sell.html</t>
  </si>
  <si>
    <t>https://www.tcs.com/content/dam/tcs/investor-relations/financial-statements/2010-11/q4/Presentations/TCS%20Investor%20Relations%20Presentation,%20April%202011.pdf</t>
  </si>
  <si>
    <t>https://dokumen.tips/documents/-this-is-the-presentation-p-value-.html</t>
  </si>
  <si>
    <t>https://www.tcs.com/content/dam/global-tcs/en/pdfs/insights/whitepapers/plm-and-the-supply-chain-integration-extending-boundaries.pdf</t>
  </si>
  <si>
    <t>https://www.slideserve.com/richard_edik/computer-files-and-file-management-powerpoint-ppt-presentation</t>
  </si>
  <si>
    <t>https://www.tcs.com/content/dam/global-tcs/en/pdfs/investors/esg/ey-assurance-statement-tcs-carbon-neutrality-fy23.pdf</t>
  </si>
  <si>
    <t>https://www.tcs.com/content/dam/global-tcs/en/pdfs/what-we-do/industries/banking/Solution/card-transactions-digital-payment-solution.pdf</t>
  </si>
  <si>
    <t>https://www.tcs.com/content/dam/tcs/investor-relations/financial-statements/2020-21/ar/annual-report-2020-2021.pdf</t>
  </si>
  <si>
    <t>https://fdocuments.net/document/gbx-ir-presentation-april-2016-april-2016-investor-contact-investorrelationsgbrxcom.html</t>
  </si>
  <si>
    <t>https://www.tcs.com/content/dam/tcs/pdf/discover-tcs/investor-relations/corporate-actions/2020-21/Public%20Announcement%20for%20Buyback%20of%20Shares%20through%20Tender%20Offer.pdf</t>
  </si>
  <si>
    <t>https://dokumen.tips/documents/criteo-101-presentation-2018-11-07-idinvest-yahoo-japan-largest.html</t>
  </si>
  <si>
    <t>https://www.tcs.com/content/dam/global-tcs/en/pdfs/what-we-do/services/tcs-interactive/white-paper/experiential-marketing-personas-customization-customer-experience.pdf</t>
  </si>
  <si>
    <t>https://ir.imux.com/2020-09-11-Immunic-Inc-Publishes-Full-Unblinded-Clinical-Data-From-Phase-2-EMPhASIS-Trial-of-IMU-838-in-Patients-With-Relapsing-Remitting-Multiple-Sclerosis-and-Announces-Poster-Presentation-at-the-MSVirtual2020?asPDF=1</t>
  </si>
  <si>
    <t>https://www.tcs.com/content/dam/global-tcs/en/pdfs/insights/whitepapers/Omni-Channel-Strategies-and%20Considerations-for-CPG-Companies.pdf</t>
  </si>
  <si>
    <t>https://dokumen.tips/documents/investor-ppt-q413-final-safe-harborstatement-statements-contained-in-this.html</t>
  </si>
  <si>
    <t>https://www.tcs.com/content/dam/tcs/investor-relations/financial-statements/2015-16/fs/TCS%20Solution%20Center%20S.A.%20English.pdf</t>
  </si>
  <si>
    <t>http://mydario.com/wp-content/uploads/2014/09/Dario-Investor-presentation-July-24-2015.pdf</t>
  </si>
  <si>
    <t>https://dokumen.tips/documents/investor-overview-first-quarter-investor-overview-first-quarter-2020-may-13.html</t>
  </si>
  <si>
    <t>https://fdocuments.net/document/ir-presentation-fy16iraa-this-presentation-contains-forward-looking.html</t>
  </si>
  <si>
    <t>https://dokumen.tips/documents/corporate-presentation-investor-presentation-as-a-result-of-among-other.html</t>
  </si>
  <si>
    <t>https://filesamples.com/formats/ppt</t>
  </si>
  <si>
    <t>https://investors.gbrx.com/2022-02-01-Greenbrier-to-webcast-presentation-at-the-2022-Stifel-Transportation-Logistics-Conference?asPDF=1</t>
  </si>
  <si>
    <t>https://dokumen.tips/documents/powerpoint-p-this-presentation-contains-forward-looking-information.html</t>
  </si>
  <si>
    <t>https://dokumen.tips/documents/investor-presentation-genuine-parts-presentation-or-in-these-materials-except.html</t>
  </si>
  <si>
    <t>http://it.mydario.com/wp-content/uploads/sites/17/2014/09/Dario-Investor-presentation-July-24-2015.pdf</t>
  </si>
  <si>
    <t>https://dokumen.tips/documents/genuine-parts-investor-pres-investor-gpc-investor-presentation-6-long-track.html</t>
  </si>
  <si>
    <t>https://dokumen.tips/documents/investor-presentation-accelerating-the-shift-to-investor-presentation-accelerating.html</t>
  </si>
  <si>
    <t>https://www.ifrs.org/content/dam/ifrs/publications/pdf-standards/english/2021/issued/part-a/ias-1-presentation-of-financial-statements.pdf</t>
  </si>
  <si>
    <t>https://dokumen.tips/documents/corporate-presentation-january-2018-otcqb-corporate-corporate-presentation-january.html</t>
  </si>
  <si>
    <t>https://www.visme.co/blog/investor-presentation/</t>
  </si>
  <si>
    <t>https://dokumen.tips/documents/investor-presentation-september-this-presentation-contains-certain-statements.html</t>
  </si>
  <si>
    <t>https://fdocuments.in/document/tsxcfw-calfrac-well-services-ltd-what-is-api-q2-the-first-quality-management.html</t>
  </si>
  <si>
    <t>https://dokumen.tips/documents/-virtus-1q-2020-presentation-combined-unlinked-.html</t>
  </si>
  <si>
    <t>https://fdocuments.net/document/q1-2014-earnings-wesco-investor-1q2014webcastpresentationpdf-international.html</t>
  </si>
  <si>
    <t>https://www.armywriter.com/NCOER/rater-guidance.pdf</t>
  </si>
  <si>
    <t>https://www.academia.edu/40104920/Presentation_of_Access_to_finance_for_small_and_medium_enterprises_SMEs_</t>
  </si>
  <si>
    <t>https://documents.pub/document/sidoti-company-llc-spring-this-presentation-contains-statements-about-future.html</t>
  </si>
  <si>
    <t>https://meikekima.com/chipotle-investor-presentation-pdf</t>
  </si>
  <si>
    <t>https://www.propertygurugroup.com/wp-content/uploads/2021/07/2021.07.22-PropertyGuru-Group-Investor-Presentation.pdf</t>
  </si>
  <si>
    <t>https://support.yealink.com/forward2download?path=ZIjHOJbWuW/DFrGTLnGypgdIaDU2LRMLxhNyTeuplusSymbolS8Lx9PeKacfx8heDN4wWxykA23mZ9plusSymbolF7t4mplusSymbolfE6fSWkIZZf6fYd2xRTkPMJosN677On/DHgNplusSymbolplusSymbol9fG/4ffnaMzOfYZrnM2mtc9nCdN9DQC54esI0CqyN9jUGRNaRjGeSzCCWyTlAlPjh7hbMHT85ItFplusSymbolM</t>
  </si>
  <si>
    <t>https://www.amazon.com/Cypress-Lane-Slide-Grip-Presentation-Document/dp/B07GJNN959</t>
  </si>
  <si>
    <t>https://www.eskom.co.za/wp-content/uploads/2023/10/Eskom_results_presentation_2023.pdf</t>
  </si>
  <si>
    <t>https://www.amazon.com/60-Pocket-Presentation-Interstitial-Organizer-Certificates/dp/B092LYBH9Y</t>
  </si>
  <si>
    <t>https://fdocuments.net/document/q3-2014-earnings-wesco-investor-3q2014webcastpre-webcast-presentation-october.html</t>
  </si>
  <si>
    <t>https://www.amazon.com/Plastic-capacity-Transparent-Presentation-Organizer/dp/B079CK3GXN</t>
  </si>
  <si>
    <t>https://www.tcs.com/content/dam/global-tcs/en/pdfs/insights/whitepapers/mortgage-migration-monolith-microservices.pdf</t>
  </si>
  <si>
    <t>https://investors.ideanomics.com/2017-11-06-Seven-Stars-Cloud-Launches-New-Corporate-Website-Including-New-Investor-Presentation</t>
  </si>
  <si>
    <t>https://www.tcs.com/content/dam/tcs/investor-relations/financial-statements/2014-15/fs/TATASOLUTION%20CENTER%20S.A.%20English.pdf</t>
  </si>
  <si>
    <t>https://www.amazon.com/Jutieuo-Professional-Presentation-Capacity-Organizer/dp/B09X1DBW8H</t>
  </si>
  <si>
    <t>https://www.tcs.com/content/dam/tcs/pdf/discover-tcs/investor-relations/corporate-actions/2023-24/schedule-of-events-Q3-2023-24.pdf</t>
  </si>
  <si>
    <t>https://www.tcs.com/content/dam/tcs/investor-relations/financial-statements/2022-23/q4/IND%20AS/Consolidated.pdf</t>
  </si>
  <si>
    <t>https://www.tcs.com/content/dam/tcs/investor-relations/financial-statements/2017-18/q3/Presentations/Q3%202017-18%20Fact%20Sheet.PDF</t>
  </si>
  <si>
    <t>https://www.tcs.com/content/dam/tcs/pdf/discover-tcs/investor-relations/corporate-governance/fy23/Investor-Complaints-Report-for-quarter-ended-Mar-31-2023.pdf</t>
  </si>
  <si>
    <t>https://www.tcs.com/content/dam/tcs/investor-relations/financial-statements/2005-06/q2/Presentations/Q2,%202005-06%20Analysts%20Presentation.pdf</t>
  </si>
  <si>
    <t>https://www.presentationzen.com/naked_handout.pdf</t>
  </si>
  <si>
    <t>https://www.tcs.com/content/dam/tcs/pdf/discover-tcs/investor-relations/key-events/TCS_Analyst_Day_2016_Leadership_in_Digital_World.pdf</t>
  </si>
  <si>
    <t>https://www.tcs.com/content/dam/global-tcs/en/pdfs/what-we-do/platforms/TCS-BaNCS/tcsbancs-overarching-brochure-2023.pdf</t>
  </si>
  <si>
    <t>https://www.tcs.com/content/dam/tcs/investor-relations/financial-statements/2018-19/ar/annual-report-2018-2019.pdf</t>
  </si>
  <si>
    <t>https://dokumen.tips/documents/earnings-results-1st-quarter-this-presentation-contains-forward-looking-statements.html</t>
  </si>
  <si>
    <t>https://fdocuments.net/document/earnings-results-1st-quarter-this-presentation-contains-forward-looking-statements.html</t>
  </si>
  <si>
    <t>https://www.powershow.com/view/3b276a-OWQyY/Chapter_12_File_Management_powerpoint_ppt_presentation</t>
  </si>
  <si>
    <t>http://ir.vikingtherapeutics.com/corporatepresentation?source=content_type:react|first_level_url:article|section:main_content|button:body_link</t>
  </si>
  <si>
    <t>https://www.amazon.ca/Capacity-Transparent-Presentation-Organizer-Classification/dp/B08MBSKGXK</t>
  </si>
  <si>
    <t>https://www.amazon.com/Plastic-Capacity-Transparent-Presentation-Organizer/dp/B079CKP262</t>
  </si>
  <si>
    <t>https://irathene.q4cdn.com/886888837/files/doc_presentations/2023/Aug/16/athene-fixed-income-investor-presentation-august-2023_final.pdf</t>
  </si>
  <si>
    <t>https://sosedikmv.ru/chipotle-investor-presentation-pdf</t>
  </si>
  <si>
    <t>https://www.forbes.com/sites/moiravetter/2017/09/14/7-key-components-of-a-strong-unforgettable-investor-presentation/</t>
  </si>
  <si>
    <t>https://www.tcs.com/content/dam/tcs/investor-relations/financial-statements/2013-14/q3/Indian%20GAAP%20-%20IND%20AS/Condensed%20Consolidated.pdf</t>
  </si>
  <si>
    <t>https://www.tcs.com/content/dam/tcs/pdf/discover-tcs/investor-relations/faq/annual-return-2021-2022-mgt-7.pdf</t>
  </si>
  <si>
    <t>https://www.tcs.com/content/dam/tcs/pdf/discover-tcs/investor-relations/key-events/TCS_Analyst_Day_2016_ITIS.pdf</t>
  </si>
  <si>
    <t>https://www.tcs.com/content/dam/tcs/investor-relations/financial-statements/2019-20/q4/Management%20Commentary/Transcript%20of%20the%20Q4%202019-20%20Earnings%20Conference%20Call%20held%20at%202000%20hrs%20IST%20on%20April%2016,%202020.pdf</t>
  </si>
  <si>
    <t>https://www.tcs.com/content/dam/global-tcs/en/pdfs/insights/whitepapers/payment-card-disputes.pdf</t>
  </si>
  <si>
    <t>https://www.tcs.com/content/dam/tcs/investor-relations/financial-statements/2009-10/q1/US%20GAAP-IFRS/Consolidated%20Unaudited%20-%20USD.pdf</t>
  </si>
  <si>
    <t>https://www.tcs.com/content/dam/tcs/investor-relations/financial-statements/2006-07/q2/Presentations/Q2%202006-07%20Analysts%20Presentation.pdf</t>
  </si>
  <si>
    <t>https://www.tcs.com/content/dam/tcs/investor-relations/financial-statements/2007-08/q3/Presentations/TCS%20Analyst%20Day%202008%20Presentation%20-%20New%20Growth%20Markets.pdf</t>
  </si>
  <si>
    <t>https://www.tcs.com/content/dam/tcs/investor-relations/financial-statements/2022-23/q1/IFRS/Extracts%20from%20Consolidated,%20Unaudited%20-%20INR.pdf</t>
  </si>
  <si>
    <t>https://www.tcs.com/content/dam/tcs/pdf/discover-tcs/investor-relations/faq/TCS-Global-Whistle-Blower-Policy.pdf</t>
  </si>
  <si>
    <t>https://support.microsoft.com/en-us/office/save-embedded-media-from-a-presentation-audio-or-video-f773d119-0fb3-4884-a18a-29573ac97b25</t>
  </si>
  <si>
    <t>https://fdocuments.net/document/varian-acquisition-of-sirtex-p-varian-acquisition-of-sirtex-presentation-author.html</t>
  </si>
  <si>
    <t>https://am.jpmorgan.com/content/dam/jpm-am-aem/emea/regional/en/insights/market-insights/mi-late-cycle-investing-en.pptx</t>
  </si>
  <si>
    <t>http://www.novaesa.com/wp-content/uploads/2015/11/Présentation-novae.pdf</t>
  </si>
  <si>
    <t>https://www.shu.edu/documents/Oral-Presentation.pdf</t>
  </si>
  <si>
    <t>https://files.eric.ed.gov/fulltext/EJ921004.pdf</t>
  </si>
  <si>
    <t>https://cehd.gmu.edu/assets/docs/rht/tem/Internship Appendix 10 Internship Presentation Guidelines TEM.pdf</t>
  </si>
  <si>
    <t>https://www.slideserve.com/</t>
  </si>
  <si>
    <t>https://www.mecs-press.org/ijeme/ijeme-v2-n9/IJEME-V2-N9-10.pdf</t>
  </si>
  <si>
    <t>https://efr.fdic.gov/fcxweb/efr/fcxservlet/PublicEfrFileDownload?instFlngId=11348&amp;instFlngAtchId=1&amp;fileType=instFlng</t>
  </si>
  <si>
    <t>https://www.tcs.com/content/dam/tcs/investor-relations/financial-statements/2014-15/fs/Tata%20Consultancy%20Services%20(Philippines)%20Inc.pdf</t>
  </si>
  <si>
    <t>https://www.tcs.com/content/dam/tcs/investor-relations/financial-statements/2020-21/q2/Management%20Commentary/Transcript%20of%20the%20Q2%202020-21%20Earnings%20Conference%20Call%20held%20at%202000%20hrs%20IST%20on%20Oct%20%207,%202020.pdf</t>
  </si>
  <si>
    <t>https://www.tcs.com/content/dam/tcs/pdf/discover-tcs/investor-relations/faq/TCS-Policy-Archival-of-Documents.pdf</t>
  </si>
  <si>
    <t>https://www.tcs.com/content/dam/tcs/investor-relations/financial-statements/2020-21/q4/Management%20Commentary/Transcript%20of%20the%20Q4%202020-21%20Earnings%20Conference%20Call%20held%20at%202000%20hrs%20IST%20on%20Apr%2012,%202021.pdf</t>
  </si>
  <si>
    <t>https://www.tcs.com/content/dam/tcs/investor-relations/financial-statements/2006-07/q1/Presentations/Q1%202006-07%20Analysts%20Presentation.pdf</t>
  </si>
  <si>
    <t>https://www.tcs.com/content/dam/tcs/investor-relations/financial-statements/2009-10/q4/Presentations/Q4%202009-10%20Analysts%20Presentation.pdf</t>
  </si>
  <si>
    <t>https://www.tcs.com/content/dam/tcs/investor-relations/financial-statements/2008-09/q3/Presentations/Q3%202008-09%20Analysts%20Presentation.pdf</t>
  </si>
  <si>
    <t>https://www.tcs.com/content/dam/tcs/investor-relations/financial-statements/2013-14/q3/Presentations/Q3%202013-14%20Analysts%20Presentation.pdf</t>
  </si>
  <si>
    <t>https://www.tcs.com/content/dam/tcs/investor-relations/financial-statements/2021-22/q1/IFRS/Condensed%20Consolidated,%20Unaudited%20-%20USD.pdf</t>
  </si>
  <si>
    <t>https://www.tcs.com/content/dam/tcs/investor-relations/financial-statements/2005-06/q1/Management%20Commentary/Transcript%20of%20the%20Q1%202005-06%20Analysts%20Conference%20Call%20at%2010%2030%20Hours%20IST,%20July%2016,%202005.pdf</t>
  </si>
  <si>
    <t>https://www.wcu.edu/WebFiles/PDFs/WritingConferencesrevision.pdf</t>
  </si>
  <si>
    <t>https://facstaff.necc.mass.edu/wp-content/uploads/2010/10/prr-business-programs-08-09-individual-presentations-grading-rubric.pdf</t>
  </si>
  <si>
    <t>https://ag.umass.edu/sites/ag.umass.edu/files/pdf-doc-ppt/visual_presentations_made_easy.pdf</t>
  </si>
  <si>
    <t>https://www.haverford.edu/sites/default/files/Department/Writing-Program/oral-presentations.pdf</t>
  </si>
  <si>
    <t>https://www.upstate.edu/medresidency/pdf/presentation-notes0913.pdf</t>
  </si>
  <si>
    <t>https://www.med.upenn.edu/mdresearchopps/assets/user-content/Resources/ImprovingJournalClubPresentations.pdf</t>
  </si>
  <si>
    <t>https://www.tcs.com/content/dam/tcs/pdf/discover-tcs/investor-relations/corporate-actions/2023-24/schedule-analyst-investor-interactions-nov-dec-2023.pdf</t>
  </si>
  <si>
    <t>https://www.tcs.com/content/dam/tcs/pdf/discover-tcs/investor-relations/corporate-actions/2023-24/schedule-investor-interactions-oct-23-nov-23.pdf</t>
  </si>
  <si>
    <t>https://www.tcs.com/content/dam/tcs/investor-relations/financial-statements/2007-08/q2/Indian%20GAAP%20-%20IND%20AS/Consolidated%20and%20Standalone.pdf</t>
  </si>
  <si>
    <t>https://www.tcs.com/content/dam/tcs/pdf/discover-tcs/investor-relations/corporate-actions/2021-22/stock-exchange-intimation-letter-of-offer1.pdf</t>
  </si>
  <si>
    <t>https://www.tcs.com/content/dam/tcs/investor-relations/financial-statements/2005-06/q3/Presentations/Q3,%202005-06%20Media%20Briefing.pdf</t>
  </si>
  <si>
    <t>https://www.tcs.com/content/dam/tcs/investor-relations/financial-statements/2022-23/q3/Shareholding%20Pattern%20&amp;%20Capital%20Structure/Capital%20Structure%20as%20on%20Dec%2031,%202022.pdf</t>
  </si>
  <si>
    <t>https://www.tcs.com/content/dam/tcs/pdf/discover-tcs/investor-relations/corporate-actions/2022-23/Audio-Recording-Earnings-Conference-Call-quarter-year-ended-Mar-31-2023.pdf</t>
  </si>
  <si>
    <t>https://www.tcs.com/content/dam/tcs/investor-relations/financial-statements/2011-12/q4/Presentations/Q4%202011-12%20Analysts%20Presentation.pdf</t>
  </si>
  <si>
    <t>https://www.tcs.com/content/dam/tcs/investor-relations/financial-statements/2016-17/q4/IND%20AS/Condensed%20Standalone.pdf</t>
  </si>
  <si>
    <t>https://www.tcs.com/content/dam/tcs/investor-relations/financial-statements/2007-08/q3/Presentations/TCS%20Analyst%20Day%202008%20Presentation%20-%20Innovation%20Architecture.pdf</t>
  </si>
  <si>
    <t>https://www.tcs.com/content/dam/tcs/investor-relations/financial-statements/2014-15/fs/TCS%20Solution%20Center%20S.A.%20English.pdf</t>
  </si>
  <si>
    <t>https://www.tcs.com/content/dam/tcs/investor-relations/financial-statements/2015-16/fs/MGDC%20S.C.pdf</t>
  </si>
  <si>
    <t>https://www.tcs.com/content/dam/tcs/investor-relations/financial-statements/2019-20/q3/Management%20Commentary/Transcript%20of%20the%20Q3%202019-20%20Earnings%20Conference%20Call%20held%20at%201730%20hrs%20IST%20on%20January%2017,%202020.pdf</t>
  </si>
  <si>
    <t>https://www.tcs.com/content/dam/tcs/investor-relations/financial-statements/2007-08/q3/Management%20Commentary/Transcript%20of%20the%20Q3%202007-08%20Analysts%20Conference%20Call%20at%2020%2000%20Hours%20IST,%20January%2016,%202008.pdf</t>
  </si>
  <si>
    <t>https://www.tcs.com/content/dam/tcs/investor-relations/financial-statements/2005-06/q4/Presentations/Q4%202005-06%20Analysts%20Presentation.pdf</t>
  </si>
  <si>
    <t>https://www.tcs.com/content/dam/tcs/investor-relations/financial-statements/2020-21/q3/Management%20Commentary/Transcript%20of%20the%20Q3%202020-21%20Earnings%20Conference%20Call%20held%20at%202000%20hrs%20IST%20on%20Jan%208,%202021.pdf</t>
  </si>
  <si>
    <t>https://www.tcs.com/content/dam/tcs/investor-relations/financial-statements/2010-11/q2/Management%20Commentary/Transcript%20of%20the%20Q2%202010-11%20Analysts%20Conference%20Call%20held%20at%2020%2000%20hrs%20IST%20on%20October%2021,%202010.pdf</t>
  </si>
  <si>
    <t>https://www.tcs.com/content/dam/tcs/investor-relations/financial-statements/2015-16/fs/TCS%20Uruguay%20S.A.%20English.pdf</t>
  </si>
  <si>
    <t>https://www.tcs.com/content/dam/tcs/investor-relations/financial-statements/2012-13/q1/Presentations/Q1%202012-13%20Analysts%20Presentation.pdf</t>
  </si>
  <si>
    <t>https://www.tcs.com/content/dam/global-tcs/en/pdfs/who-we-are/sustainability-reports/TCS-Global-Policy-Corporate-Social-Responsibility.pdf</t>
  </si>
  <si>
    <t>https://www.tcs.com/content/dam/tcs/investor-relations/financial-statements/2017-18/q4/Management%20Commentary/Transcript%20of%20the%20Q4%202017-18%20Earnings%20Conference%20Call%20held%20at%2019%2000%20hrs%20IST%20on%20April%2019,%202018.pdf</t>
  </si>
  <si>
    <t>https://www.tcs.com/content/dam/tcs/investor-relations/financial-statements/2014-15/fs/PT%20Financial%20Network%20Services.pdf</t>
  </si>
  <si>
    <t>https://www.tcs.com/content/dam/tcs/investor-relations/financial-statements/2013-14/q2/Indian%20GAAP-IND%20AS/Condensed%20Consolidated.pdf</t>
  </si>
  <si>
    <t>https://www.tcs.com/content/dam/tcs/pdf/discover-tcs/investor-relations/corporate-actions/2023-24/schedule-of-analyst-sep-oct.pdf</t>
  </si>
  <si>
    <t>https://www.tcs.com/content/dam/tcs/investor-relations/financial-statements/2005-06/q1/Presentations/Q1,%202005-06%20Media%20Briefing.pdf</t>
  </si>
  <si>
    <t>https://www.tcs.com/content/dam/tcs/investor-relations/financial-statements/2012-13/q1/Indian%20GAAP%20-%20IND%20AS/Condensed%20Consolidated.pdf</t>
  </si>
  <si>
    <t>https://www.tcs.com/content/dam/tcs/pdf/discover-tcs/investor-relations/corporate-actions/2020-21/Tender-Form-physical.pdf</t>
  </si>
  <si>
    <t>https://www.tcs.com/content/dam/global-tcs/en/pdfs/who-we-are/news/tcs-in-the-news/platforms-connected-intelligence-data-lake-for-business.pdf</t>
  </si>
  <si>
    <t>https://www.tcs.com/content/dam/tcs/investor-relations/financial-statements/2012-13/q4/Presentations/Q4%202012-13%20Analysts%20Presentation.pdf</t>
  </si>
  <si>
    <t>https://www.tcs.com/content/dam/tcs/investor-relations/financial-statements/2006-07/q2/Management%20Commentary/Transcript%20of%20the%20Q2%202006-07%20Analysts%20Conference%20Call%20at%2019%2030%20Hours%20IST,%20October%2016,%202006.pdf</t>
  </si>
  <si>
    <t>https://www.tcs.com/content/dam/tcs/investor-relations/financial-statements/2021-22/q4/Management%20Commentary/Transcript%20of%20the%20Q4%202021-22%20Earnings%20Conference%20Call%20held%20at%202000%20hrs%20IST%20on%20Apr%2011,%202022.pdf</t>
  </si>
  <si>
    <t>https://www.tcs.com/content/dam/tcs/investor-relations/financial-statements/2007-08/q3/Presentations/TCS%20Analyst%20Day%202008%20Executive%20Presentation%20-%20Talent%20Management.pdf</t>
  </si>
  <si>
    <t>https://www.tcs.com/content/dam/tcs/pdf/discover-tcs/investor-relations/corporate-actions/2023-24/schedule-analyst-investor-interactions-dec-jan24.pdf</t>
  </si>
  <si>
    <t>https://www.tcs.com/content/dam/tcs/pdf/discover-tcs/investor-relations/key-events/TCS_Analyst_Day_2016_BFS.pdf</t>
  </si>
  <si>
    <t>https://www.tcs.com/content/dam/tcs/investor-relations/financial-statements/2016-17/q2/IND%20AS/Condensed%20Consolidated.pdf</t>
  </si>
  <si>
    <t>https://www.tcs.com/content/dam/tcs/investor-relations/financial-statements/2020-21/q1/Management%20Commentary/Transcript%20of%20the%20Q1%202020-21%20Earnings%20Conference%20Call%20held%20at%202000%20hrs%20IST%20on%20July%209,%202020.pdf</t>
  </si>
  <si>
    <t>https://www.tcs.com/content/dam/tcs/investor-relations/financial-statements/2012-13/q4/US%20GAAP%20-%20IFRS/Consolidated%20Audited%20-%20USD.pdf</t>
  </si>
  <si>
    <t>https://www.tcs.com/content/dam/tcs/pdf/discover-tcs/investor-relations/corporate-actions/2023-24/financial-results-quarter-ended-june-30-interim-dividend.pdf</t>
  </si>
  <si>
    <t>https://www.tcs.com/content/dam/tcs/investor-relations/financial-statements/2011-12/q2/Management%20Commentary/Transcript%20of%20the%20Q2%202011-12%20Analysts%20Conference%20Call%20held%20at%2020%2000%20hrs%20IST%20on%20Oct%2017,%202011.pdf</t>
  </si>
  <si>
    <t>https://www.indusind.com/content/dam/indusind-corporate/investors/investor-presentation/FY2018-2019/sustainability-at-indusind.pdf</t>
  </si>
  <si>
    <t>https://www.indusind.com/content/dam/indusind-corporate/investors/investor-presentation/FY2019-2020/IndusInd-Bank-morgan-stanley-conference-presentation.pdf</t>
  </si>
  <si>
    <t>https://indie.indusind.com/content/dam/indusind-corporate/corporate-announcement/ScheduleofInvestororAnalystmeet/investors-presentation22Sept2020.pdf</t>
  </si>
  <si>
    <t>https://www.bseindia.com/xml-data/corpfiling/Attachhis/d61908f5-d7d9-4fe7-ad8e-fed9511b377e.pdf</t>
  </si>
  <si>
    <t>https://chdccs.com/wp-content/uploads/2022/06/Signature-Legend-Sales-Presentation-1.pdf</t>
  </si>
  <si>
    <t>https://www.tcs.com/content/dam/tcs/investor-relations/financial-statements/2017-18/q1/Management%20Commentary/Transcript%20of%20the%20Q1%202017-18%20Earnings%20Conference%20Call%20held%20at%2019%2000%20hrs%20IST%20on%20July%2013,%202017.pdf</t>
  </si>
  <si>
    <t>https://www.tcs.com/content/dam/tcs/investor-relations/financial-statements/2016-17/q3/IND%20AS/Condensed%20Standalone.pdf</t>
  </si>
  <si>
    <t>https://www.tcs.com/content/dam/tcs/investor-relations/financial-statements/2011-12/q3/Indian%20GAAP%20-%20IND%20AS/Condensed%20Consolidated.pdf</t>
  </si>
  <si>
    <t>https://www.tcs.com/content/dam/tcs/investor-relations/financial-statements/2008-09/q4/US%20GAAP-IFRS/Consolidated%20Audited%20-%20USD.pdf</t>
  </si>
  <si>
    <t>https://www.tcs.com/content/dam/tcs/investor-relations/financial-statements/2018-19/q3/Management%20Commentary/Transcript%20of%20the%20Q3%202018-19%20Earnings%20Conference%20Call%20held%20at%201900%20hrs%20IST%20on%20January%2010,%202019.pdf</t>
  </si>
  <si>
    <t>https://www.tcs.com/content/dam/tcs/investor-relations/financial-statements/2019-20/q2/IFRS/Condensed%20Consolidated,%20Unaudited%20-%20USD.pdf</t>
  </si>
  <si>
    <t>https://www.tcs.com/content/dam/tcs/pdf/discover-tcs/investor-relations/corporate-actions/2023-24/schedule-of-analyst-investor-interaction-for-aug-23-sep-23.pdf</t>
  </si>
  <si>
    <t>https://www.tcs.com/content/dam/tcs/investor-relations/financial-statements/2018-19/q2/Management%20Commentary/Transcript%20of%20the%20Q2%202018-19%20Earnings%20Conference%20Call%20held%20at%2019%2000%20hrs%20IST%20on%20October%2011,%202018.pdf</t>
  </si>
  <si>
    <t>https://www.tcs.com/content/dam/tcs/investor-relations/financial-statements/2017-18/q2/Management%20Commentary/Transcript%20of%20the%20Q2%202017-18%20Earnings%20Conference%20Call%20held%20at%2019%2000%20hrs%20IST%20on%20October%2012,%202017.pdf</t>
  </si>
  <si>
    <t>https://archives.nseindia.com/corporate/INDUSINDBK_23092020190818_SEIntimationSept232020.pdf</t>
  </si>
  <si>
    <t>https://www.tcs.com/content/dam/tcs/investor-relations/financial-statements/2014-15/fs/APOnline%20Limited.pdf</t>
  </si>
  <si>
    <t>https://archives.nseindia.com/corporate/INDUSINDBK_30042021200320_InvestorPresentationfinal.pdf</t>
  </si>
  <si>
    <t>https://www.bseindia.com/xml-data/corpfiling/AttachLive/d61908f5-d7d9-4fe7-ad8e-fed9511b377e.pdf</t>
  </si>
  <si>
    <t>https://www.tcs.com/content/dam/tcs/investor-relations/financial-statements/2014-15/fs/CMC%20eBiz%20Inc.pdf</t>
  </si>
  <si>
    <t>https://www.tcs.com/content/dam/tcs/investor-relations/financial-statements/2006-07/q4/Indian%20GAAP%20-%20IND%20AS/Condensed%20Standalone.pdf</t>
  </si>
  <si>
    <t>https://www.tcs.com/content/dam/tcs/investor-relations/financial-statements/2006-07/q4/Indian%20GAAP%20-%20IND%20AS/Condensed%20Consolidated.pdf</t>
  </si>
  <si>
    <t>https://www.tcs.com/content/dam/global-tcs/en/pdfs/what-we-do/platforms/TCS-BaNCS/banking/wealth-management-2023.pdf</t>
  </si>
  <si>
    <t>https://www.tcs.com/content/dam/tcs/investor-relations/financial-statements/2005-06/q4/US%20GAAP-IFRS/Extracts%20from%20Consolidated%20Unaudited%20-%20INR.pdf</t>
  </si>
  <si>
    <t>https://www.tcs.com/content/dam/tcs/investor-relations/financial-statements/2020-21/q1/IFRS/Condensed%20Consolidated,%20Unaudited%20-%20USD.pdf</t>
  </si>
  <si>
    <t>https://www.tcs.com/content/dam/tcs/investor-relations/financial-statements/2006-07/q1/Indian%20GAAP%20-%20IND%20AS/Condensed%20Consolidated.pdf</t>
  </si>
  <si>
    <t>https://www.tcs.com/content/dam/tcs/investor-relations/financial-statements/2022-23/q3/IFRS/Condensed%20Consolidated,%20Unaudited%20-%20USD.pdf</t>
  </si>
  <si>
    <t>https://www.tcs.com/content/dam/tcs/investor-relations/financial-statements/2013-14/q1/Indian%20GAAP%20-%20IND%20AS/Condensed%20Consolidated.pdf</t>
  </si>
  <si>
    <t>https://www.tcs.com/content/dam/tcs/investor-relations/financial-statements/2015-16/fs/MS%20CJV%20Investments%20Corporation.pdf</t>
  </si>
  <si>
    <t>https://www.tcs.com/content/dam/tcs/investor-relations/financial-statements/2016-17/q1/Management%20Commentary/Transcript%20of%20the%20Q1%202016-17%20Earnings%20Conference%20Call%20held%20at%2019%2000%20hrs%20IST%20on%20Jul%2014,%202016.pdf</t>
  </si>
  <si>
    <t>https://www.tcs.com/content/dam/tcs/investor-relations/financial-statements/2017-18/ar/annual-report-2017-2018.pdf</t>
  </si>
  <si>
    <t>https://www.tcs.com/content/dam/tcs/investor-relations/financial-statements/2014-15/q3/Indian%20GAAP-IND%20AS/Condensed%20Consolidated.pdf</t>
  </si>
  <si>
    <t>https://www.tcs.com/content/dam/tcs/pdf/discover-tcs/investor-relations/corporate-actions/2023-24/schedule-investor-interactions-feb-24-mar-24.pdf</t>
  </si>
  <si>
    <t>https://www.tcs.com/content/dam/tcs/investor-relations/financial-statements/2014-15/fs/Tata%20Consultancy%20Services%20Switzerland%20Ltd.pdf</t>
  </si>
  <si>
    <t>https://www.tcs.com/content/dam/global-tcs/en/pdfs/insights/whitepapers/asset-management-digital-estate-planning.pdf</t>
  </si>
  <si>
    <t>https://www.tcs.com/content/dam/tcs/investor-relations/financial-statements/2022-23/q1/Shareholding%20Pattern%20&amp;%20Capital%20Structure/Capital%20Structure%20as%20on%20Jun%2030,%202022.pdf</t>
  </si>
  <si>
    <t>https://www.tcs.com/content/dam/tcs/investor-relations/financial-statements/2014-15/q4/US%20GAAP-IFRS/Consolidated%20Audited%20-%20USD.pdf</t>
  </si>
  <si>
    <t>https://www.tcs.com/content/dam/tcs/investor-relations/financial-statements/2009-10/q4/US%20GAAP-IFRS/Consolidated%20Audited%20-%20USD.pdf</t>
  </si>
  <si>
    <t>https://links.sgx.com/1.0.0/corporate-announcements/5D8JYNSJ2MGZ7L0V/664611_SE Investor Presentation 30042021.pdf</t>
  </si>
  <si>
    <t>https://spacegrant.arizona.edu/sites/spacegrant.arizona.edu/files/PowerPoint Presentation Feedback Form.pdf</t>
  </si>
  <si>
    <t>https://jnm.snmjournals.org/content/jnumed/20/6/582.full.pdf</t>
  </si>
  <si>
    <t>http://healthfacilityconsulting.com/pdf/Call for PresentationsX3.pdf</t>
  </si>
  <si>
    <t>https://www.tcs.com/content/dam/tcs/pdf/discover-tcs/investor-relations/key-events/TCS_Analyst_Day_2016_Retail.pdf</t>
  </si>
  <si>
    <t>https://www.tcs.com/content/dam/tcs/investor-relations/financial-statements/2012-13/q3/Indian%20GAAP-IND%20AS/Condensed%20Standalone.pdf</t>
  </si>
  <si>
    <t>https://www.tcs.com/content/dam/tcs/pdf/discover-tcs/investor-relations/corporate-actions/2021-22/financial-results-for-the-quarter-and-year-ended-march-31-2022-and-recommendation-of-final-dividend.pdf</t>
  </si>
  <si>
    <t>https://www.tcs.com/content/dam/tcs/investor-relations/financial-statements/2013-14/q2/Indian%20GAAP-IND%20AS/Condensed%20Standalone.pdf</t>
  </si>
  <si>
    <t>https://www.tcs.com/content/dam/tcs/investor-relations/financial-statements/2015-16/q2/Indian%20GAAP-IND%20AS/Condensed%20Consolidated.pdf</t>
  </si>
  <si>
    <t>https://www.tcs.com/content/dam/tcs/investor-relations/financial-statements/2022-23/fs/tcs-subsidiary-financials-fy-2022-23.pdf</t>
  </si>
  <si>
    <t>https://eloncdn.blob.core.windows.net/eu3/sites/734/2018/08/Presentation-Venue-Tips.pdf</t>
  </si>
  <si>
    <t>https://www.tcs.com/content/dam/tcs/investor-relations/financial-statements/2018-19/q1/IFRS/Condensed%20Consolidated,%20Unaudited%20-%20USD.pdf</t>
  </si>
  <si>
    <t>https://www.ojp.gov/pdffiles1/ojjdp/178997.pdf</t>
  </si>
  <si>
    <t>https://www.tcs.com/content/dam/tcs/investor-relations/financial-statements/2015-16/q3/Indian%20GAAP-IND%20AS/Condensed%20Consolidated.pdf</t>
  </si>
  <si>
    <t>https://www.tcs.com/content/dam/tcs/investor-relations/financial-statements/2019-20/q1/IFRS/Condensed%20Consolidated,%20Unaudited%20-%20USD.pdf</t>
  </si>
  <si>
    <t>https://www.tcs.com/content/dam/tcs/investor-relations/financial-statements/2005-06/q4/Indian%20GAAP-IND%20AS/Consolidated%20and%20Standalone.pdf</t>
  </si>
  <si>
    <t>https://www.icm-musique.fr/content/uploads/2016/07/FCHE-PEDAGOGQUE-ATELER-EM-CRECHE.pdf</t>
  </si>
  <si>
    <t>https://www.fda.gov/media/112978/download</t>
  </si>
  <si>
    <t>https://www.nature.com/articles/345449a0.pdf</t>
  </si>
  <si>
    <t>https://www.jstor.org/stable/23043491</t>
  </si>
  <si>
    <t>https://www.acs.org/content/dam/acsorg/education/students/college/acsmeetings/your-first-research-presentation.pdf</t>
  </si>
  <si>
    <t>https://www.unicode.org/charts/PDF/UFB50.pdf</t>
  </si>
  <si>
    <t>https://www.barry-callebaut.com/system/files/2023-04/Roadshow presentation_HY 2022_23_FINAL_1.pdf</t>
  </si>
  <si>
    <t>https://rotarychdmidtown.org/pages/bulliten_2012/bulletin41.pdf</t>
  </si>
  <si>
    <t>https://www.ifrs.org/content/dam/ifrs/project/revised-ias-1-phase-b-oci/ocifaq.pdf</t>
  </si>
  <si>
    <t>https://www.cdpr.ca.gov/docs/license/pca/pca_license_presentation.pdf</t>
  </si>
  <si>
    <t>https://iho.int/uploads/user/pubs/standards/s-52/S-52 PresLib Ed 4.0.3 Part I Addendum_Clean.pdf</t>
  </si>
  <si>
    <t>https://www.bcs.org/media/3609/l2-syllabus-presentation.pdf</t>
  </si>
  <si>
    <t>https://www.uts.edu.au/sites/default/files/Writing in Academic Style WITH exercises (Jonny).pdf</t>
  </si>
  <si>
    <t>https://www.trinitycollege.com/resource/?id=6908</t>
  </si>
  <si>
    <t>http://web.mit.edu/~rshetty/Public/be109presentingbasics.pdf</t>
  </si>
  <si>
    <t>https://s3.amazonaws.com/rdcms-pta/files/production/public/Advocacy Training/Public Speaking Module.pdf</t>
  </si>
  <si>
    <t>https://www.people.vcu.edu/~elhaij/bnfo300/13/Units/Proposal/How_to_give_a_presentation.pdf</t>
  </si>
  <si>
    <t>https://www.tcs.com/content/dam/tcs/investor-relations/financial-statements/2006-07/q2/Indian%20GAAP%20-%20IND%20AS/Condensed%20Consolidated.pdf</t>
  </si>
  <si>
    <t>https://chfasoa.uni.edu/oralpresentationrubric.pdf</t>
  </si>
  <si>
    <t>https://www.tcs.com/content/dam/tcs/investor-relations/financial-statements/2018-19/fs/tcs-subsidiary-financials-2018-19.pdf</t>
  </si>
  <si>
    <t>https://www.tcs.com/content/dam/tcs/pdf/discover-tcs/investor-relations/corporate-actions/2023-24/Stock-Exchange-Intimation-Letter-buyback.pdf</t>
  </si>
  <si>
    <t>https://www.tcs.com/content/dam/tcs/investor-relations/financial-statements/2015-16/q1/Indian%20GAAP-IND%20AS/Condensed%20Consolidated.pdf</t>
  </si>
  <si>
    <t>https://abt.ca.uky.edu/files/preseval.pdf</t>
  </si>
  <si>
    <t>https://www.tcs.com/content/dam/tcs/investor-relations/financial-statements/2015-16/fs/Alti%20S.A.pdf</t>
  </si>
  <si>
    <t>https://core.ac.uk/download/pdf/230779025.pdf</t>
  </si>
  <si>
    <t>https://www.tcs.com/content/dam/tcs/investor-relations/financial-statements/2004-05/q3/US%20GAAP-IFRS/Extracts%20from%20Consolidated%20Unaudited%20-%20INR.pdf</t>
  </si>
  <si>
    <t>https://www.oar.ubu.ac.th/old/km/attachments/article/40/KM-presentation-trick.pdf</t>
  </si>
  <si>
    <t>https://www.tcs.com/content/dam/tcs/investor-relations/financial-statements/2012-13/q3/Indian%20GAAP-IND%20AS/Condensed%20Consolidated.pdf</t>
  </si>
  <si>
    <t>https://www.hca.wa.gov/assets/program/meeting-2022-mental-webinar.pdf</t>
  </si>
  <si>
    <t>https://www.tcs.com/content/dam/tcs/pdf/discover-tcs/investor-relations/corporate-actions/2020-21/Tata-Consultancy-Services%20-Letter-of-Offer.pdf</t>
  </si>
  <si>
    <t>https://www.tcs.com/content/dam/tcs/investor-relations/cmc/2014-15/q4/Management%20Commentary/Transcript%20of%20the%20Q4%202014-15%20Earnings%20Conference%20Call.pdf</t>
  </si>
  <si>
    <t>https://asp.org/education/EffectivePresentations.pdf</t>
  </si>
  <si>
    <t>https://www.tcs.com/content/dam/tcs/investor-relations/financial-statements/2005-06/q1/Indian%20GAAP-IND%20AS/Condensed%20Consolidated.pdf</t>
  </si>
  <si>
    <t>https://www.tresor.gouv.ml/wp-content/uploads/2019/03/BCEAO_PRESENTATION-STAR-UEMOA-13-MARS-2019-1.pdf</t>
  </si>
  <si>
    <t>https://mie.paris.fr/app/uploads/2023/01/presentation-studio-mie-labo6-1.pdf</t>
  </si>
  <si>
    <t>https://ncert.nic.in/textbook/pdf/kest104.pdf</t>
  </si>
  <si>
    <t>https://www.kemh.health.wa.gov.au/~/media/HSPs/NMHS/Hospitals/WNHS/Documents/Clinical-guidelines/Obs-Gyn-Guidelines/Abnormalities-Of-Lie-Presentation.pdf?thn=0</t>
  </si>
  <si>
    <t>https://learnenglishteens.britishcouncil.org/sites/teens/files/oral_presentation_-_tips_4.pdf</t>
  </si>
  <si>
    <t>https://egyankosh.ac.in/bitstream/123456789/12275/1/Unit-7.pdf</t>
  </si>
  <si>
    <t>https://optigede.ademe.fr/sites/default/files/1-presentation-boite-outils-stop-gachis.pdf</t>
  </si>
  <si>
    <t>https://www.ibm.com/downloads/cas/XNGVO4AY</t>
  </si>
  <si>
    <t>https://tufnellpark.islington.sch.uk/wp-content/uploads/2020/04/I-Want-My-Hat-Back.pdf</t>
  </si>
  <si>
    <t>https://www.extension.iastate.edu/calhoun/files/documents/Educational Presentation Report Form (2).pdf</t>
  </si>
  <si>
    <t>https://winning.travisperkins.co.uk/encyclopedia?affidavitKey=army professional ethics powerpoint presentation.pdf&amp;oathId=oS5vBs8pAh&amp;integrate=2&amp;degree=icon</t>
  </si>
  <si>
    <t>https://www.oscars.org/sites/oscars/files/88aa_presentation_history.pdf</t>
  </si>
  <si>
    <t>https://thevault.exchange/?get_group_doc=156/1678288755-Mustek31December2022InvestorsPresentationFinal.pdf</t>
  </si>
  <si>
    <t>https://pbl101.weebly.com/uploads/3/1/3/1/31318861/group_presentation_rubric.pdf</t>
  </si>
  <si>
    <t>https://taoxie.cs.illinois.edu/publications/oral_presentation_skills.pdf</t>
  </si>
  <si>
    <t>https://www.vopak.com/system/files/Vopak Analyst Presentation Q1 2023.pdf</t>
  </si>
  <si>
    <t>https://www.jstor.org/stable/795112</t>
  </si>
  <si>
    <t>https://www.adaagra.org.in/Images/46d5d907-6ef4-45e2-b54e-af650dbdf796Appointment of Consultant for Facade Improvement work Taj Mahal West Gate to Taj Mahal East Gate Via South Gate at Agra.pdf</t>
  </si>
  <si>
    <t>https://gws.ala.org/textbooks/files?trackid=SBQ:0490&amp;Academia=presentation-script-sample.pdf</t>
  </si>
  <si>
    <t>https://carla.umn.edu/cobaltt/lessonplans/attachments/98/7-slideshowrubric.pdf</t>
  </si>
  <si>
    <t>https://d1io3yog0oux5.cloudfront.net/_e9cbec75c5792f2bd3bfdf1c3c6231eb/carecloud/db/2240/20964/earnings_presentation/CareCloud+Q4+2023+Earnings+Presentation+v0319+v6.pdf</t>
  </si>
  <si>
    <t>https://www.kering.com/api/download-file/?path=Presentation_FY_22_VDEF_8e48f13b9e.pdf</t>
  </si>
  <si>
    <t>https://www.tntech.edu/innovation/pdf/Branding_Pop-up_1-30-19.pdf</t>
  </si>
  <si>
    <t>https://www.ilo.org/wcmsp5/groups/public/---ed_protect/---protrav/---safework/documents/presentation/wcms_232617.pdf</t>
  </si>
  <si>
    <t>https://www.cambridge.org/core/services/aop-cambridge-core/content/view/S148180350000186X</t>
  </si>
  <si>
    <t>https://s3-us-west-2.amazonaws.com/oww-files-public/d/d5/Mod4_presentations.pdf</t>
  </si>
  <si>
    <t>https://ftp.txdot.gov/pub/txdot/get-involved/elp/i-10-connect/073018-presentation-script.pdf</t>
  </si>
  <si>
    <t>https://www2.dmst.aueb.gr/dds/ismr/hof/05-as-app.pdf</t>
  </si>
  <si>
    <t>https://www.adelaide.edu.au/english-for-uni/ua/media/57/op-presentation-1-student-handout.pdf</t>
  </si>
  <si>
    <t>https://achilleaskostoulas.files.wordpress.com/2012/01/ppp.pdf</t>
  </si>
  <si>
    <t>https://en.unesco.org/sites/default/files/wwdr_2019_ppt_script_final.pdf</t>
  </si>
  <si>
    <t>http://www2.oaklandnet.com/oakca/groups/ceda/documents/report/oak026564.pdf</t>
  </si>
  <si>
    <t>https://sers.pa.gov/pdf/Investments/Investment Materials/12-12-2022-Hellman &amp; Friedman-Presentation.pdf</t>
  </si>
  <si>
    <t>https://www.tcs.com/content/dam/tcs/investor-relations/financial-statements/2013-14/q3/Indian%20GAAP%20-%20IND%20AS/Condensed%20Standalone.pdf</t>
  </si>
  <si>
    <t>https://www.tcs.com/content/dam/tcs/investor-relations/financial-statements/2012-13/q2/Indian%20GAAP-IND%20AS/Condensed%20Consolidated.pdf</t>
  </si>
  <si>
    <t>https://www.tcs.com/content/dam/tcs/investor-relations/financial-statements/2019-20/fs/tcs-subsidiary-financials-2019-20.pdf</t>
  </si>
  <si>
    <t>https://www.tcs.com/content/dam/tcs/investor-relations/financial-statements/2014-15/q2/Indian%20GAAP-IND%20AS/Condensed%20Consolidated.pdf</t>
  </si>
  <si>
    <t>https://www.tcs.com/content/dam/tcs/investor-relations/financial-statements/2014-15/q1/Indian-GAAP/Condensed%20Consolidated.pdf</t>
  </si>
  <si>
    <t>https://www.tcs.com/content/dam/tcs/investor-relations/financial-statements/2011-12/q4/US%20GAAP%20-%20IFRS/Consolidated%20Audited%20-%20USD.pdf</t>
  </si>
  <si>
    <t>https://www.tcs.com/content/dam/global-tcs/en/pdfs/what-we-do/services/cloud/self-governing-cloud-erp-business-continuity.pdf</t>
  </si>
  <si>
    <t>https://www.tcs.com/content/dam/tcs/investor-relations/financial-statements/2016-17/fs/tcs-subsidiary-financials-2016-17.pdf</t>
  </si>
  <si>
    <t>https://www.canadianutilities.com/content/dam/web/canadian-utilities/investors/Corporate-Overview-CU-March-2023.pdf</t>
  </si>
  <si>
    <t>https://www.canadianutilities.com/content/dam/web/canadian-utilities/investors/cu-2022-ye-fs.pdf</t>
  </si>
  <si>
    <t>https://www.canadianutilities.com/content/dam/web/canadian-utilities/investors/CU-Q3-2023-Analyst-Call-Transcript.pdf</t>
  </si>
  <si>
    <t>https://www.canadianutilities.com/content/dam/web/canadian-utilities/investors/atco-cu-investor-presentation-feb2021.pdf</t>
  </si>
  <si>
    <t>https://www.canadianutilities.com/content/dam/web/canadian-utilities/investors/cu-2023-q1-fs.pdf</t>
  </si>
  <si>
    <t>https://www.canadianutilities.com/content/dam/web/canadian-utilities/investors/atco-canadian-utilities-investors-presentation-nov-2020.pdf</t>
  </si>
  <si>
    <t>https://cdn.ifrs.org/content/dam/ifrs/project/primary-financial-statements/exposure-draft/ed-illustrative-examples-general-presentation-disclosures.pdf</t>
  </si>
  <si>
    <t>https://www.canadianutilities.com/content/dam/web/canadian-utilities/investors/cu-investor-presentation-nov-2019-web.pdf</t>
  </si>
  <si>
    <t>https://thevault.exchange/?get_group_doc=245/1614066260-keliber-media-presentation-23february2021.pdf</t>
  </si>
  <si>
    <t>https://www.canadianutilities.com/content/dam/web/canadian-utilities/investors/cu-investor-presentation-may-2019.pdf</t>
  </si>
  <si>
    <t>https://www.canadianutilities.com/content/dam/web/canadian-utilities/investors/atco-cu-investor-presentation-feb-2020-web.pdf</t>
  </si>
  <si>
    <t>https://secure-media.collegeboard.org/ap/pdf/ap18-sg-seminar-pt1.pdf</t>
  </si>
  <si>
    <t>https://www.canadianutilities.com/content/dam/web/canadian-utilities/investors/events/cu-investor-presentation-june-2018.pdf</t>
  </si>
  <si>
    <t>https://www.canadianutilities.com/content/dam/web/about-us/investors/January-2019-Investor-Presentation-ATCO-Ltd.pdf</t>
  </si>
  <si>
    <t>https://www.canadianutilities.com/content/dam/web/canadian-utilities/investors/events/2017-cu-agm-ncs.pdf</t>
  </si>
  <si>
    <t>https://www.canadianutilities.com/content/dam/web/canadian-utilities/investors/events/australia-investor-meeting-september-2017.pdf</t>
  </si>
  <si>
    <t>https://www.uscis.gov/sites/default/files/document/presentations/USCIS_OLIA_March_2019_Hill_Conference_FDNS_Overview.pdf</t>
  </si>
  <si>
    <t>https://s29.q4cdn.com/993087495/files/doc_presentations/2024/F24-CAGNY-Presentation-Final.pdf</t>
  </si>
  <si>
    <t>https://fri.oden.utexas.edu/fri/stream/research_paper/Presentation_rubric.pdf</t>
  </si>
  <si>
    <t>https://thevault.exchange/?get_group_doc=165/1686822923-harmony-safety-strategy-presentation-15jun2023.pdf</t>
  </si>
  <si>
    <t>https://davidson.ces.ncsu.edu/wp-content/uploads/2013/02/Presentation_Evaluation-Rubric_General.pdf?fwd=no</t>
  </si>
  <si>
    <t>https://www.cde.com/resources/downloads/Presentations/20210105_CDE-Supercap-Technical_Presentation.pdf</t>
  </si>
  <si>
    <t>https://assets-prod.mikeferry.com/main/files/08-28-17-Listing-Presentation-Scripts.pdf</t>
  </si>
  <si>
    <t>https://www.canadianutilities.com/content/dam/web/canadian-utilities/investors/atco-canadian-utilities-investors-presentation-nov-2020.pdf?source=content_type%3Areact%7Cfirst_level_url%3Aarticle%7Csection%3Amain_content%7Cbutton%3Abody_link</t>
  </si>
  <si>
    <t>https://www.canadianutilities.com/content/dam/web/canadian-utilities/investors/events/atco-investor-day-presentation-sept-2018.pdf</t>
  </si>
  <si>
    <t>https://www.canadianutilities.com/content/dam/web/canadian-utilities/investors/events/atco-cu-presentation-cibc-banff-jan-2020.pdf</t>
  </si>
  <si>
    <t>https://www.canadianutilities.com/content/dam/web/canadian-utilities/investors/events/2017-cu-agm-brb.pdf</t>
  </si>
  <si>
    <t>https://www.canadianutilities.com/content/dam/web/about-us/investors/Strategic_Acquisition_of_Renewable_Generation_Assets.pdf</t>
  </si>
  <si>
    <t>https://www.canadianutilities.com/content/dam/web/canadian-utilities/investors/events/scotiabank-presentation-nov-2017.pdf</t>
  </si>
  <si>
    <t>https://www.canadianutilities.com/content/dam/web/canadian-utilities/investors/cu-quarters/cu-2020-ye-fs.pdf</t>
  </si>
  <si>
    <t>https://www.canadianutilities.com/content/dam/web/canadian-utilities/investors/cu-2023-q2-fs.pdf</t>
  </si>
  <si>
    <t>https://www.canadianutilities.com/content/dam/web/canadian-utilities/investors/cu-2022-q3-investor-fact-sheet.pdf</t>
  </si>
  <si>
    <t>https://www.canadianutilities.com/content/dam/web/about-us/investors/atco_2022_q1_ir%20(colour).pdf</t>
  </si>
  <si>
    <t>https://www.canadianutilities.com/content/dam/web/canadian-utilities/investors/events/bmo-infrastructure-utilities-conference-feb-2017.pdf</t>
  </si>
  <si>
    <t>https://www.canadianutilities.com/content/dam/web/about-us/investors/atco-2020-ye-mda.pdf</t>
  </si>
  <si>
    <t>https://www.canadianutilities.com/content/dam/web/canadian-utilities/investors/cu_2021_ye_fs.pdf</t>
  </si>
  <si>
    <t>https://www.canadianutilities.com/content/dam/web/canadian-utilities/investors/cu-inc/cu-inc-quarters/cuinc-2019-q1-fs.pdf</t>
  </si>
  <si>
    <t>https://www.canadianutilities.com/content/dam/web/canadian-utilities/investors/Investor-Presentation-CUL-March-2023.pdf</t>
  </si>
  <si>
    <t>https://www.canadianutilities.com/content/dam/web/canadian-utilities/investors/cu-quarters/cu-2020-ye-mda.pdf</t>
  </si>
  <si>
    <t>https://www.canadianutilities.com/content/dam/web/canadian-utilities/investors/cu-quarters/cu-2018-q3-edited-transcript.pdf</t>
  </si>
  <si>
    <t>https://texas4-h.tamu.edu/wp-content/uploads/food_challenge_rules_scorecard_presentation_2024.pdf</t>
  </si>
  <si>
    <t>https://www.starboardvalue.com/wp-content/uploads/2022-Active-Passive-Investor-Summit-Wix.com-Ltd.-Splunk-Inc.-Salesforce-Inc.pdf</t>
  </si>
  <si>
    <t>https://d94-h.tamu.edu/files/2023/12/educational_presentation_descriptions.pdf</t>
  </si>
  <si>
    <t>https://www.yonkerspublicschools.org/cms/lib/NY01814060/Centricity/Domain/1621/Brown Bear Book.pdf</t>
  </si>
  <si>
    <t>https://www.givaudan.com/files/giv-2024-investor-presentation-jan.pdf</t>
  </si>
  <si>
    <t>https://texas4-h.tamu.edu/wp-content/uploads/roundup_educational_presentation_score_sheet_2024.pdf</t>
  </si>
  <si>
    <t>https://www.cgaux.org/members/USCGAUX_Uniform_Presentation-01082019.pdf</t>
  </si>
  <si>
    <t>https://www.jstor.org/stable/40604346</t>
  </si>
  <si>
    <t>https://www.canadianutilities.com/content/dam/web/canadian-utilities/investors/cu-quarters/cu-2020-ye-investor-fact-sheet.pdf</t>
  </si>
  <si>
    <t>https://www.canadianutilities.com/content/dam/web/canadian-utilities/investors/cu-2023-q3-fs.pdf</t>
  </si>
  <si>
    <t>https://www.canadianutilities.com/content/dam/web/canadian-utilities/investors/cu-inc/cu-inc-quarters/cuinc-2023-q2-fs.pdf</t>
  </si>
  <si>
    <t>https://www.canadianutilities.com/content/dam/web/about-us/investors/atco-2020-ye-investor-fact-sheet.pdf</t>
  </si>
  <si>
    <t>https://www.canadianutilities.com/content/dam/web/about-us/investors/Transcript%20for%20Q4%20Analyst%20Call%20-%20Canadian%20Utilities%20Limited%202022%2002%2024.pdf</t>
  </si>
  <si>
    <t>https://www.canadianutilities.com/content/dam/web/canadian-utilities/investors/cu-quarters/cu-2021-q1-investor-fact-sheet.pdf</t>
  </si>
  <si>
    <t>https://www.canadianutilities.com/content/dam/web/canadian-utilities/investors/cu-inc/cu-inc-quarters/cuinc-2023-q1-fs.pdf</t>
  </si>
  <si>
    <t>https://www.canadianutilities.com/content/dam/web/canadian-utilities/investors/cu-inc/cu-inc-yearly/cuinc-2022-ye-fs.pdf</t>
  </si>
  <si>
    <t>https://www.evl.uic.edu/spiff/fear/SteveJobs_Presenting.pdf</t>
  </si>
  <si>
    <t>https://www.marchesonline.com/ressource/formulaires_nationaux/EXE/exe11.pdf</t>
  </si>
  <si>
    <t>https://www.canadianutilities.com/content/dam/web/about-us/investors/atco_2021_ye_fs.pdf</t>
  </si>
  <si>
    <t>https://www.canadianutilities.com/content/dam/web/canadian-utilities/investors/cu-inc/cu-inc-quarters/cuinc_2022_q1_fs.pdf</t>
  </si>
  <si>
    <t>https://www.canadianutilities.com/content/dam/web/canadian-utilities/investors/cu-inc/cu-inc-quarters/cuinc-2022-q3-fs.pdf</t>
  </si>
  <si>
    <t>https://www.canadianutilities.com/content/dam/web/canadian-utilities/investors/cu-quarters/cu-2021-q2-investor-fact-sheet.pdf</t>
  </si>
  <si>
    <t>https://www.canadianutilities.com/content/dam/web/canadian-utilities/investors/cu-quarters/cu-2021-q2-webcast-edited-transcript.pdf</t>
  </si>
  <si>
    <t>https://www.canadianutilities.com/content/dam/web/canadian-utilities/investors/cu-inc/cu-inc-quarters/cuinc-2022-q2-financial-statement.pdf</t>
  </si>
  <si>
    <t>https://www.canadianutilities.com/content/dam/web/canadian-utilities/investors/cu-inc/cu-inc-quarters/cuinc-2020-ye-mda.pdf</t>
  </si>
  <si>
    <t>https://www.dds.ca.gov/wp-content/uploads/2022/03/Employment_Presentation_03282022.pdf</t>
  </si>
  <si>
    <t>https://cdn.ifrs.org/content/dam/ifrs/project/primary-financial-statements/exposure-draft/ed-general-presentation-disclosures.pdf</t>
  </si>
  <si>
    <t>https://www.uts.edu.au/sites/default/files/article/downloads/presenting-conference-presentation.pdf</t>
  </si>
  <si>
    <t>http://www.biology.uprm.edu/files/oral_presentation_assessment_rubric.pdf</t>
  </si>
  <si>
    <t>https://mec.edu.in/mvlc/ppt/l_aids/ppt_os.pdf</t>
  </si>
  <si>
    <t>https://www.nmlegis.gov/handouts/EDPC 071422 Item 5 OSE water law.pdf</t>
  </si>
  <si>
    <t>https://www.canadianutilities.com/content/dam/web/canadian-utilities/investors/events/cu-investor-day-transcript-09172019.pdf</t>
  </si>
  <si>
    <t>https://www.canadianutilities.com/content/dam/web/about-us/investors/atco-q2-2019-webcast-transcript.pdf</t>
  </si>
  <si>
    <t>https://www.canadianutilities.com/content/dam/web/canadian-utilities/investors/events/atco-and-cu-investor-day-transcript-09172019.pdf</t>
  </si>
  <si>
    <t>https://www.canadianutilities.com/content/dam/web/canadian-utilities/investors/cu-yearly/cu-2014-ye-fs.pdf</t>
  </si>
  <si>
    <t>https://www.canadianutilities.com/content/dam/web/canadian-utilities/investors/events/2019-cu-agm-dd.pdf</t>
  </si>
  <si>
    <t>https://www.canadianutilities.com/content/dam/web/canadian-utilities/investors/cu-2023-ye-fs.pdf</t>
  </si>
  <si>
    <t>https://www.canadianutilities.com/content/dam/web/canadian-utilities/investors/cu-quarters/cu_2020_q3_ir.pdf</t>
  </si>
  <si>
    <t>https://www.canadianutilities.com/content/dam/web/about-us/investors/2022%20Investor%20Presentation.pdf</t>
  </si>
  <si>
    <t>https://www.canadianutilities.com/content/dam/web/about-us/investors/ATCO-2018-Q3-Edited-Transcript.pdf</t>
  </si>
  <si>
    <t>https://www.canadianutilities.com/content/dam/web/canadian-utilities/investors/INVESTOR-PRESENTATION-CU-MARCH-2024.pdf</t>
  </si>
  <si>
    <t>https://engine.um.edu.my/PG/forms feb 2022/5. ThesisDissertation Examination (VIVA-Voce)/2. GUIDELINES FOR VIVA-VOCE PRESENTATION.pdf</t>
  </si>
  <si>
    <t>https://www.unomaha.edu/college-of-information-science-and-technology/_files/docs/round-tables/tips-for-academic-presentations-mdavidson.pdf</t>
  </si>
  <si>
    <t>https://www.sol.lu.se/fileadmin/media/forskning/workingpapers/engelska/vol06/Huber_06.pdf</t>
  </si>
  <si>
    <t>https://www.oregon.gov/dor/programs/businesses/Documents/CAT/CAT-Tax-Policy-Training-Presentation.pdf</t>
  </si>
  <si>
    <t>https://4h.unl.edu/documents/Multimedia Presentation.pdf</t>
  </si>
  <si>
    <t>https://faculty.washington.edu/kgb/cinetech/345_presentation_assignment.pdf</t>
  </si>
  <si>
    <t>https://www.hhs.gov/guidance/sites/default/files/hhs-guidance-documents/attachment iv - cpe organizational structure &amp; governance powerpoint presentation_198.pdf</t>
  </si>
  <si>
    <t>https://lrmds.deped.gov.ph/create/download/2029</t>
  </si>
  <si>
    <t>https://learnenglishteens.britishcouncil.org/sites/teens/files/oral_presentation_-_planning_sheet_3.pdf</t>
  </si>
  <si>
    <t>https://d1n7iqsz6ob2ad.cloudfront.net/document/pdf/5384d08a21462.pdf</t>
  </si>
  <si>
    <t>https://student-learning.tcd.ie/assets/docs/PRESENTATION SKILLS.PDF</t>
  </si>
  <si>
    <t>https://nios.ac.in/media/documents/SrSec336Neweng/336_Data_Entry_Operations_Lesson9.pdf</t>
  </si>
  <si>
    <t>https://winning.travisperkins.co.uk/file?achievement=expert&amp;bulletinKey=microsoft_powerpoint_prius_guide_presentation.pdf&amp;unify=50&amp;reportId=JuXqNijFOB</t>
  </si>
  <si>
    <t>https://auspost.com.au/content/dam/auspost_corp/media/documents/australia-post-addressing-standards-1999.pdf</t>
  </si>
  <si>
    <t>https://ranzcog.edu.au/wp-content/uploads/2022/05/Management-of-breech-presentation.pdf</t>
  </si>
  <si>
    <t>https://www.readwritethink.org/sites/default/files/30700_rubric.pdf</t>
  </si>
  <si>
    <t>https://www.uts.edu.au/sites/default/files/oral_presentation.pdf</t>
  </si>
  <si>
    <t>https://northridge.manchester.sch.uk/wp-content/uploads/2020/03/The-Magic-Paintbrush.pdf</t>
  </si>
  <si>
    <t>https://lettres-histoire.ac-versailles.fr/IMG/pdf/diaporama_formation_2017_du_corpus_en_bac_pro.pdf</t>
  </si>
  <si>
    <t>https://www.readwritethink.org/sites/default/files/resources/lesson_images/lesson416/OralRubric.pdf</t>
  </si>
  <si>
    <t>https://thevault.exchange/?get_group_doc=635/1693550763-StanbicIBTCHoldingsPLCH12023ResultsPresentation.pdf</t>
  </si>
  <si>
    <t>https://mdsp.maryland.gov/Organization/Licensing Division Documents/HQL guide.pdf</t>
  </si>
  <si>
    <t>https://esegaming.b-cdn.net/wp-content/uploads/2024/01/ESE-Corporate-Presentation-Q1a-2024.pdf</t>
  </si>
  <si>
    <t>https://www.mass.gov/doc/ej-meeting-14-presentation-khmer/download</t>
  </si>
  <si>
    <t>https://ddisc.environnement.gouv.ci/wp-content/uploads/2021/06/MODELE-DEMANDE-DAGREMENT.pdf</t>
  </si>
  <si>
    <t>https://web.eng.fiu.edu/wangc/Electron Sources Presentation.pdf</t>
  </si>
  <si>
    <t>https://www.egr.msu.edu/classes/me481/somerton/course/SolarWorms/Lesson 5pdf.pdf</t>
  </si>
  <si>
    <t>https://www.bidvest-reports.co.za/results/annual-2023/pdf/presentation.pdf</t>
  </si>
  <si>
    <t>https://jobs.scienceandsociety.duke.edu/textbook-solutions/threads/HomePages/powerpoint presentation on communication.pdf</t>
  </si>
  <si>
    <t>https://www.meity.gov.in/writereaddata/files/DIA_Presentation 09.03.2023 Final.pdf</t>
  </si>
  <si>
    <t>https://www.tcu.gov.on.ca/eng/eopg/publications/cojg-employer-overview-presentation-en.pdf</t>
  </si>
  <si>
    <t>https://resume.pgeiser.com/static/PresentationSkills.pdf</t>
  </si>
  <si>
    <t>https://www.nara-edu.ac.jp/ESDC/assets/Poster_InternationalSymposium.pdf</t>
  </si>
  <si>
    <t>https://d1io3yog0oux5.cloudfront.net/_191032d07d62af99261eb0d4571baeb2/abeonatherapeutics/db/445/4130/pdf/Abeona+Corp+Presentation+JPM+Jan+2024+Final.pdf</t>
  </si>
  <si>
    <t>https://www.wipo.int/export/sites/www/standards/en/pdf/07-02-01.pdf</t>
  </si>
  <si>
    <t>https://storage.mfn.se/ca341bd2-7df9-4cb2-a02b-b72ebdab3468/arion-bank-capital-markets-day-presentation.pdf</t>
  </si>
  <si>
    <t>https://faculty.washington.edu/sandeep/d/AEOMISS.pdf</t>
  </si>
  <si>
    <t>https://clients3.weblink.com.au/clients/mineralresources/v2/headline.aspx?headlineid=61194852</t>
  </si>
  <si>
    <t>https://www.meraferesources.co.za/results/annuals-2023/pdf/presentation.pdf</t>
  </si>
  <si>
    <t>https://photography.blackpoolzoo.org.uk/f/doc/exe?SI=merchandise presentation standards manual.pdf</t>
  </si>
  <si>
    <t>https://jobs.scienceandsociety.duke.edu/textbook-solutions/uploaded-files/HomePages/Bombardier Standard Presentation Sidt.pdf</t>
  </si>
  <si>
    <t>https://d1io3yog0oux5.cloudfront.net/_ef98ee45b558e4c9d6425077d866dd51/blackriflecoffee/db/2216/20746/pdf/BRCC+ICR+Conference+Presentation.pdf</t>
  </si>
  <si>
    <t>https://fondation-lamap.org/sites/default/files/upload/media/ressources/activites/11482/51-1_dossier.pdf</t>
  </si>
  <si>
    <t>https://d1io3yog0oux5.cloudfront.net/_be25431204d2299e5a3d25016d8041f7/ecovyst/db/1936/17877/earnings_presentation/Q3+2022+Earnings+Deck+FINAL+(10.31.2022).pdf</t>
  </si>
  <si>
    <t>https://resources.caih.jhu.edu/textbooks//pdf?docid&amp;hKH:1627=Vsto_Using_C_To_Create_Powerpoint_Presentations_A_Practical_Guide_To_Automating_Powerpoint_Presentation_Creation_Using_Visual_Studio_Tools_For_Office.html</t>
  </si>
  <si>
    <t>https://d1io3yog0oux5.cloudfront.net/_d5bc1cd212605092bec7ae03d144e405/texaspacific/db/706/6385/pdf/TPL+Investor+Deck+(February+2023)+VFINAL.pdf</t>
  </si>
  <si>
    <t>https://www.chino.k12.ca.us/cms/lib8/CA01902308/Centricity/Domain/1701/PPT-All About Me.pdf</t>
  </si>
  <si>
    <t>https://www.americanexpress.com/content/dam/amex/ar/staticassets/pdf/fechasdecierreyvencimiento.pdf</t>
  </si>
  <si>
    <t>https://interbank.pe/documents/13576036/13580991/earnings_presentation_3Q07.pdf</t>
  </si>
  <si>
    <t>https://mcb.unco.edu/pdf/communications-rubrics/Oral-Rubric.pdf</t>
  </si>
  <si>
    <t>http://pari.univ-ag.fr/sites/pari.univ-ag.fr/files/Outils/Lettre_de_motivation_modele_de_presentation.pdf</t>
  </si>
  <si>
    <t>https://www.kagawa-u.ac.jp/files/9817/1100/9298/English_Presentation_2024.4.pdf</t>
  </si>
  <si>
    <t>https://winning.travisperkins.co.uk/history?justice=trailblazer&amp;synergize=60&amp;manualKey=microsoft_powerpoint_prius_guide_presentation.pdf&amp;diplomaId=JuXqNijFOB</t>
  </si>
  <si>
    <t>https://resources.caih.jhu.edu/papersCollection//files?dataid&amp;Lvh:7868=vsto_using_c_to_create_powerpoint_presentations_a_practical_guide_to_automating_powerpoint_presentation_creation_using_visual_studio_tools_for_office.html</t>
  </si>
  <si>
    <t>https://resources.caih.jhu.edu/form-library//files?ID&amp;XSO:4136=Dashboard_Design_And_Presentation_Installation_Guide.html</t>
  </si>
  <si>
    <t>http://pped.uned.es/l/doc/data?MD=advanced engineering design and presentation dickinson.pdf</t>
  </si>
  <si>
    <t>https://mops.twse.com.tw/nas/STR/123220240315M001.pdf</t>
  </si>
  <si>
    <t>https://www.canadianutilities.com/content/dam/web/canadian-utilities/investors/cul-q2-2022-conference-call-transcript.pdf</t>
  </si>
  <si>
    <t>https://www.canadianutilities.com/content/dam/web/about-us/investors/atco-2020-ye-fs.pdf</t>
  </si>
  <si>
    <t>https://www.canadianutilities.com/content/dam/web/canadian-utilities/investors/full-year-2023-business-highlights-cu-february-2024.pdf</t>
  </si>
  <si>
    <t>https://www.canadianutilities.com/content/dam/web/canadian-utilities/investors/CU-Q1-2023-Analyst-Call-Transcript.pdf</t>
  </si>
  <si>
    <t>https://www.canadianutilities.com/content/dam/web/about-us/investors/atco-q2-2022-conference-call-transcript.pdf</t>
  </si>
  <si>
    <t>https://www.canadianutilities.com/content/dam/web/canadian-utilities/investors/cu-quarters/cu-2021-q1-fs.pdf</t>
  </si>
  <si>
    <t>https://www.canadianutilities.com/content/dam/web/canadian-utilities/investors/cu-quarters/cu-2020-q3-webcast-transcript.pdf</t>
  </si>
  <si>
    <t>https://www.canadianutilities.com/content/dam/web/canadian-utilities/investors/transcript-cu-2022-04-28.pdf</t>
  </si>
  <si>
    <t>https://www.canadianutilities.com/content/dam/web/canadian-utilities/investors/cu-inc/cu-inc-quarters/cuinc-2021-q1-fs.pdf</t>
  </si>
  <si>
    <t>https://www.canadianutilities.com/content/dam/web/about-us/investors/atco-2019-q3-webcast-transcript.pdf</t>
  </si>
  <si>
    <t>https://www.canadianutilities.com/content/dam/web/about-us/investors/atco-2021-q1-investor-fact-sheet.pdf</t>
  </si>
  <si>
    <t>https://www.canadianutilities.com/content/dam/web/canadian-utilities/investors/cu-2022-q2-financial-statement.pdf</t>
  </si>
  <si>
    <t>https://www.canadianutilities.com/content/dam/web/canadian-utilities/investors/CU-Q2-2023-Analyst-Call-Transcript.pdf</t>
  </si>
  <si>
    <t>https://www.canadianutilities.com/content/dam/web/about-us/investors/transcript-atco-ye-teleconference-20190228.pdf</t>
  </si>
  <si>
    <t>https://www.canadianutilities.com/content/dam/web/canadian-utilities/investors/cu-inc/cu-inc-quarters/FS_CU%20INC%20Q3%202021.pdf</t>
  </si>
  <si>
    <t>https://www.canadianutilities.com/content/dam/web/canadian-utilities/investors/canadian-utilities-ltd-annual-general-meeting-may-11-2020.pdf</t>
  </si>
  <si>
    <t>https://www.canadianutilities.com/content/dam/web/canadian-utilities/investors/cu-quarters/cu-2020-q1-report.pdf</t>
  </si>
  <si>
    <t>https://www.canadianutilities.com/content/dam/web/canadian-utilities/investors/cu-quarters/cu-2017-q1-ir.pdf</t>
  </si>
  <si>
    <t>https://www.canadianutilities.com/content/dam/web/canadian-utilities/investors/events/2019-cu-agm-transcript.pdf</t>
  </si>
  <si>
    <t>https://www.canadianutilities.com/content/dam/web/canadian-utilities/investors/events/cu-2018-ye-edited-transcript.pdf</t>
  </si>
  <si>
    <t>https://www.canadianutilities.com/content/dam/web/canadian-utilities/investors/cu-2022-q3-fs.pdf</t>
  </si>
  <si>
    <t>https://www.canadianutilities.com/content/dam/web/canadian-utilities/investors/cu-quarters/cu-2020-q2-mda.pdf</t>
  </si>
  <si>
    <t>https://www.canadianutilities.com/content/dam/web/canadian-utilities/investors/events/atco-cibc-calgary-fixed-income-conference-apr-2018.pdf</t>
  </si>
  <si>
    <t>https://www.canadianutilities.com/content/dam/web/canadian-utilities/investors/cu-quarters/cu-2020-q3-mda.pdf</t>
  </si>
  <si>
    <t>https://www.canadianutilities.com/content/dam/web/canadian-utilities/investors/cu-quarters/cu-2021-q1-webcast-transcript.pdf</t>
  </si>
  <si>
    <t>https://www.canadianutilities.com/content/dam/web/canadian-utilities/investors/cu-inc/cu-inc-yearly/cuinc-2014-ye-fs.pdf</t>
  </si>
  <si>
    <t>https://www.canadianutilities.com/content/dam/web/about-us/investors/ATCO_2017_Q1_IR.pdf</t>
  </si>
  <si>
    <t>https://www.canadianutilities.com/content/dam/web/about-us/investors/transcript-atco-2022-04-28.pdf</t>
  </si>
  <si>
    <t>https://www.canadianutilities.com/content/dam/web/about-us/investors/atco-2020-q1-report.pdf</t>
  </si>
  <si>
    <t>https://www.canadianutilities.com/content/dam/web/canadian-utilities/investors/cu-quarters/cu-2019-q3-webcast-transcript.pdf</t>
  </si>
  <si>
    <t>https://www.canadianutilities.com/content/dam/web/canadian-utilities/investors/cu-quarters/cu-2019-q1-edited-transcript.pdf</t>
  </si>
  <si>
    <t>https://www.canadianutilities.com/content/dam/web/canadian-utilities/investors/cu-quarters/cu-q2-2019-webcast-transcript.pdf</t>
  </si>
  <si>
    <t>https://www.canadianutilities.com/content/dam/web/about-us/investors/atco-2019-q1-edited-transcript.pdf</t>
  </si>
  <si>
    <t>https://www.canadianutilities.com/content/dam/web/canadian-utilities/investors/events/cu-2019-q1-edited-transcript.pdf</t>
  </si>
  <si>
    <t>https://www.canadianutilities.com/content/dam/web/canadian-utilities/investors/cu-quarters/cu-2020-q2-fs.pdf</t>
  </si>
  <si>
    <t>https://www.canadianutilities.com/content/dam/web/canadian-utilities/investors/cu-quarters/cu-2020-q1-webcast-transcript.pdf</t>
  </si>
  <si>
    <t>https://www.canadianutilities.com/content/dam/web/canadian-utilities/investors/cu-quarters/cu-2020-q3-fs.pdf</t>
  </si>
  <si>
    <t>https://www.canadianutilities.com/content/dam/web/canadian-utilities/investors/cu-2021-q3-webcast-edited-transcript.pdf</t>
  </si>
  <si>
    <t>https://www.canadianutilities.com/content/dam/web/about-us/investors/Transcript%20for%20Q4%20Analyst%20Call%20-%20ATCO%20Ltd.%202022%2002%2024.pdf</t>
  </si>
  <si>
    <t>https://www.canadianutilities.com/content/dam/web/canadian-utilities/investors/cu-yearly/cu-2019-ye-edited-webcast-transcript.pdf</t>
  </si>
  <si>
    <t>https://www.canadianutilities.com/content/dam/web/canadian-utilities/investors/cu-quarters/cu-2015-q1-ir.pdf</t>
  </si>
  <si>
    <t>https://www.canadianutilities.com/content/dam/web/canadian-utilities/investors/cu-inc/cu-inc-quarters/cuinc-2015-q2-fs.pdf</t>
  </si>
  <si>
    <t>https://www.canadianutilities.com/content/dam/web/canadian-utilities/investors/cu-inc/cu-inc-quarters/cuinc-2015-q1-fs.pdf</t>
  </si>
  <si>
    <t>https://www.canadianutilities.com/content/dam/web/about-us/investors/atco-2019-ye-edited-webcast-transcript.pdf</t>
  </si>
  <si>
    <t>https://www.canadianutilities.com/content/dam/web/canadian-utilities/investors/cu-inc/cu-inc-quarters/cuinc-2020-q3-mda.pdf</t>
  </si>
  <si>
    <t>https://www.canadianutilities.com/content/dam/web/canadian-utilities/investors/cu-inc/cu-inc-quarters/cuinc-2015-q3-fs.pdf</t>
  </si>
  <si>
    <t>https://www.canadianutilities.com/content/dam/web/canadian-utilities/investors/cu-quarters/cu-2021-q1-analystcall-transcript.pdf</t>
  </si>
  <si>
    <t>https://www.canadianutilities.com/content/dam/web/canadian-utilities/investors/events/bmo-infrastructure-utilities-conference-feb-2018.pdf</t>
  </si>
  <si>
    <t>https://www.canadianutilities.com/content/dam/web/canadian-utilities/investors/cu-inc/cu-inc-quarters/cuinc-2020-q2-mda.pdf</t>
  </si>
  <si>
    <t>https://s1.q4cdn.com/812671447/files/earnings_releases/2Q22/2Q-2022-Earnings-Presentation.pdf</t>
  </si>
  <si>
    <t>https://s29.q4cdn.com/435878511/files/doc_earnings/2023/q3/presentation/Moderna-3Q23-Earnings-Presentation-Final.pdf</t>
  </si>
  <si>
    <t>https://dokumen.tips/documents/powerpoint-body-copy-weak-vs-strong-sustainability-the-constitutional-environmental.html</t>
  </si>
  <si>
    <t>https://s29.q4cdn.com/435878511/files/doc_presentations/2022/01/10/JPM-Master-Final-Deck-(01.09.22).pdf</t>
  </si>
  <si>
    <t>https://s28.q4cdn.com/781576035/files/doc_financials/2022/q2/Q2-2022-PFE-Earnings-Release.pdf</t>
  </si>
  <si>
    <t>https://vdocuments.mx/verisk-s24q4cdncom-the-company-believes-that-its-presentation-of-non-gaap-measures.html</t>
  </si>
  <si>
    <t>https://s21.q4cdn.com/488056881/files/doc_events/2022/06/ASCO-2022-Slide-Presentation-Final.pdf</t>
  </si>
  <si>
    <t>https://twitter.com/GlobalStockPick/status/1666103631438028803</t>
  </si>
  <si>
    <t>https://www.msn.com/en-us/news/technology/what-time-is-the-galaxy-s24-presentation-where-to-watch-it-online-release-date-cost-and-more/ar-AA1n40Pg</t>
  </si>
  <si>
    <t>https://twitter.com/WAR527/status/1628535007324012548</t>
  </si>
  <si>
    <t>https://vdocuments.mx/2019-investor-presentation-s24q4cdncom-investor-presentation-macro-economic.html</t>
  </si>
  <si>
    <t>https://vdocuments.mx/powerpoint-body-copy-weak-vs-strong-sustainability-the-constitutional-environmental.html</t>
  </si>
  <si>
    <t>https://www.pdffiller.com/618113359--THE-BANCORP-INVESTOR-PRESENTATION-s27q4cdncom-</t>
  </si>
  <si>
    <t>https://twitter.com/WAR527/status/1554949523461529602</t>
  </si>
  <si>
    <t>https://vdocuments.mx/deutsche-bank-mlp-midstream-and-natural-gas-s24q4cdncom191304019filesdocpresentationsdb-conf-510-.html</t>
  </si>
  <si>
    <t>https://www.pdffiller.com/618094990--s27q4cdncom-544787048-filesInvestor-Presentation-Nasdaq-DZSI-s27q4cdncom-</t>
  </si>
  <si>
    <t>https://twitter.com/Shiroshiro4565/status/1653361001851658241</t>
  </si>
  <si>
    <t>https://documents.pub/document/verisk-s24q4cdncom-the-company-believes-that-its-presentation-of-non-gaap-measures.html</t>
  </si>
  <si>
    <t>https://vdocuments.mx/jacobs-s24q4cdncom-certain-statements-contained-in-this-presentation-constitute.html</t>
  </si>
  <si>
    <t>https://vdocuments.mx/sunoco-lp-s24q4cdncom-some-of-the-statements-in-this-presentation-constitute.html</t>
  </si>
  <si>
    <t>https://then24.com/2024/01/16/presentation-of-the-new-samsung-galaxy-s24-what-to-expect-what-time-it-is-and-how-to-see-it-live/</t>
  </si>
  <si>
    <t>https://dokumen.tips/documents/sunoco-lp-s24q4cdncom-some-of-the-statements-in-this-presentation-constitute.html</t>
  </si>
  <si>
    <t>https://vdocuments.mx/gra-investor-presentation-ms-nov2019s24q4cdncom975686395filesdocpresentationsgra.html</t>
  </si>
  <si>
    <t>https://www.pdffiller.com/552566924--EARNINGS-PRESENTATION-s25q4cdncom-</t>
  </si>
  <si>
    <t>https://www.tinkoff.ru/invest/social/profile/Anonym/ffd1404e-ec7d-4daa-aa30-d1299d4b89e4/</t>
  </si>
  <si>
    <t>https://dokumen.tips/documents/investor-presentation-august-2019s24q4cdncom280511176filesdocpresentations.html</t>
  </si>
  <si>
    <t>https://twitter.com/DividendWave/status/1618598346545061889</t>
  </si>
  <si>
    <t>https://dokumen.tips/documents/investor-update-s24q4cdncom-investor-update-september-2015-some-of-the-statements.html</t>
  </si>
  <si>
    <t>https://vdocuments.mx/s24q4cdncom-2019-10-31-yanacocha-gold-mine-july-8-2008-newmont-newmont-this.html</t>
  </si>
  <si>
    <t>https://www.techweekmag.com/news/mobile/samsung-galaxy-s24-presentation-date-unveiled/</t>
  </si>
  <si>
    <t>https://vdocuments.mx/june-2014-s2q4cdncoms2q4cdncom772508021filesdocpresentations2014grubhubjune.html</t>
  </si>
  <si>
    <t>https://www.aroged.com/2023/11/20/samsung-galaxy-s24-date-of-presentation-orders-and-sales-from-insiders/</t>
  </si>
  <si>
    <t>https://twitter.com/zeundem/status/1456239237687173121</t>
  </si>
  <si>
    <t>https://vdocuments.mx/wing-investor-deck-s22q4cdncoms22q4cdncom617581777filesdocpresentations2019icr.html</t>
  </si>
  <si>
    <t>https://codelist.biz/samsung-galaxy-s24-already-has-a-presentation-date/</t>
  </si>
  <si>
    <t>https://list23.com/3691750-samsung-plans-to-update-the-galaxy-s24-to-improve-its-visual-presentation/</t>
  </si>
  <si>
    <t>https://vdocuments.mx/jefferies-s22q4cdncoms22q4cdncom506259022filesdocpresentations201906jefferies-conference-2019-v5pdf.html</t>
  </si>
  <si>
    <t>https://www.sspdaily.com/section-news/news-samsung-galaxy-s24-ultra-top-flagship-that-will-exceed-user-expectations-31-01-2024.html</t>
  </si>
  <si>
    <t>https://dokumen.tips/documents/investor-marketing-presentations24q4cdncom280511176filesdocpresentations.html</t>
  </si>
  <si>
    <t>https://www.archyde.com/schedule-and-how-to-see-the-presentation-of-the-samsung-galaxy-s24/</t>
  </si>
  <si>
    <t>https://dokumen.tips/documents/investor-presentation-s22q4cdncoms22q4cdncom-a-a-2017-august-calix-investor-presentation-final.html</t>
  </si>
  <si>
    <t>https://dokumen.tips/documents/investor-presentation-s2q4cdncoms2q4cdncom240362030filesdocpresentations20180303-26-18the.html</t>
  </si>
  <si>
    <t>https://fdocuments.in/document/safe-harbor-s24q4cdncom-a-792170126-a-files-a-doc-safe-harbor-some.html</t>
  </si>
  <si>
    <t>https://dokumen.tips/documents/investor-presentation-s2q4cdncoms2q4cdncom201911pii-investor-presentation-nov-2019f-3pdf.html</t>
  </si>
  <si>
    <t>https://dokumen.tips/documents/corporate-presentation-s22q4cdncoms22q4cdncom896295308filesdocpresentationscorporate.html</t>
  </si>
  <si>
    <t>https://www.world-today-journal.com/schedule-and-how-to-see-the-presentation-of-the-samsung-galaxy-s24/</t>
  </si>
  <si>
    <t>https://dokumen.tips/documents/corporate-presentation-s2q4cdncom-presentation-new-goldasannual-and-quarterly.html</t>
  </si>
  <si>
    <t>https://gettotext.com/galaxy-unpacked-how-to-follow-the-presentation-of-the-ai-powered-galaxy-s24/</t>
  </si>
  <si>
    <t>https://dokumen.tips/documents/investor-presentation-s2q4cdncoms2q4cdncom2016current-investor-excellence.html</t>
  </si>
  <si>
    <t>https://vdocuments.mx/investor-presentation-s2q4cdncoms2q4cdncom694773861filesdocpresentations2017investor-presentation-final-8-4-17pdf.html</t>
  </si>
  <si>
    <t>https://vdocuments.mx/corporate-presentation-s22q4cdncoms22q4cdncom896295308filesdocpresentationscorporate.html</t>
  </si>
  <si>
    <t>https://dokumen.tips/documents/management-presentations2q4cdncom073941997filesdocpresentationssleep-country-draftmanagement.html</t>
  </si>
  <si>
    <t>https://dokumen.tips/documents/investor-presentations22q4cdncom422713964filesdocpresentations-certain.html</t>
  </si>
  <si>
    <t>https://dokumen.tips/documents/investor-presentation-august-2019s23q4cdncominvestor-presentation-august-2019pdf.html</t>
  </si>
  <si>
    <t>https://drive.google.com/file/d/1Wv9LMg4OEDzdgbBPFf-m1oUtuQM0rLtT/view?usp=share_link</t>
  </si>
  <si>
    <t>https://www.gearrice.com/update/follow-the-presentation-of-the-samsung-galaxy-s24-live-with-the-most-advanced-ai/</t>
  </si>
  <si>
    <t>https://drive.google.com/file/d/1ieLFZLs3-vnemKbciIVrKfkRB067AU5u/view?usp=share_link</t>
  </si>
  <si>
    <t>https://drive.google.com/file/d/11BbeaX8hfC9Mcd-7NjMzMHfGNb3sNo55/view?usp=share_link</t>
  </si>
  <si>
    <t>https://drive.google.com/file/d/1rN6ZLb3Zh9BVYavOxD2JRHdrfIVkhKGz/view?usp=share_link</t>
  </si>
  <si>
    <t>https://drive.google.com/file/d/1Itew3t3-ueWpYpUU9JSiuVk8NUXaDoNC/view?usp=share_link</t>
  </si>
  <si>
    <t>https://medium.com/@ictkalai2024/samsung-system-s24-could-presentation-with-critical-plan-1e05d58f5b82</t>
  </si>
  <si>
    <t>https://crast.net/483138/samsung-warms-up-for-the-presentation-of-the-galaxy-s24-by-showing-its-impressive-zoom-with-ai/</t>
  </si>
  <si>
    <t>https://hellomawa.com/samsung-galaxy-s24-series-tipped-to-offer-presentation-with-further-developed-touch-reaction/</t>
  </si>
  <si>
    <t>https://www.emaze.com/@ALLFWCIIW/-Samsung-Galaxy-S24-Series</t>
  </si>
  <si>
    <t>https://drive.google.com/file/d/1V2UbiuOnj8LUdFl1pPsWx_LZPjY_s3ng/view?usp=share_link</t>
  </si>
  <si>
    <t>https://vdocuments.mx/investor-presentation-s2q4cdncom-presentation-safe-harbor-this-presentation.html</t>
  </si>
  <si>
    <t>https://vdocument.in/investor-presentation-s22q4cdncoms22q4cdncom-a-a-2017-august-calix-investor-presentation-final.html</t>
  </si>
  <si>
    <t>https://www.gearrice.com/update/the-samsung-galaxy-s24-already-has-a-presentation-date-the-galaxy-unpacked-will-come-to-the-top-of-ia/</t>
  </si>
  <si>
    <t>https://www.youtube.com/watch?v=-gC6gYRXtaw</t>
  </si>
  <si>
    <t>https://www.youtube.com/watch?v=3iBLj3_JxBU</t>
  </si>
  <si>
    <t>https://www.youtube.com/watch?v=O7B0owhPmcA</t>
  </si>
  <si>
    <t>https://gagadget.com/en/buzz/356712-leaked-samsung-will-unveil-the-galaxy-s24-galaxy-s24-and-galaxy-s24-ultra-at-a-presentation-on-january-17-in-califor/</t>
  </si>
  <si>
    <t>https://dokumen.tips/documents/strategic-update-presentation-titles2q4cdncom398504439filesdocpresentations.html</t>
  </si>
  <si>
    <t>https://samagame.com/en/today/deal-samsung-galaxy-s24-presentation-in-january-2024/</t>
  </si>
  <si>
    <t>https://www.iscaninfo.com/article/15022087/Presentation-of-the-Galaxy-S24--Plus-and-Ultra--Samsung-has-set-a-date</t>
  </si>
  <si>
    <t>https://dokumen.tips/documents/investor-presentations22q4cdncom794586023filesdocpresentations2020.html</t>
  </si>
  <si>
    <t>https://dokumen.tips/documents/safe-harbor-s2q4cdncoms2q4cdncom235752014filesdocpresentationsir-deck-4q16-final.html</t>
  </si>
  <si>
    <t>https://dokumen.tips/documents/investor-presentations22q4cdncom232657095filesdocpresentations-presentation.html</t>
  </si>
  <si>
    <t>https://dokumen.tips/documents/filenewtemplates24q4cdncom938252396filesdocpresentationsxt-investor.html</t>
  </si>
  <si>
    <t>https://dokumen.tips/documents/enabling-automated-driving-s22q4cdncom-enabling-automated-driving-glen-de-vos.html</t>
  </si>
  <si>
    <t>https://dokumen.tips/documents/201904-investordeck-v5-compatibility-modes22q4cdncom-a-a-2019-a.html</t>
  </si>
  <si>
    <t>https://dokumen.tips/documents/4q16-earnings-presentations22q4cdncom760998309filesdocpresentations.html</t>
  </si>
  <si>
    <t>https://soccerupdate24.com/2024/01/16/what-time-is-the-galaxy-s24-presentation-where-to-watch-it-online-release-date-cost-and-more/</t>
  </si>
  <si>
    <t>https://vdocuments.mx/first-quantum-mineralss24q4cdncomq4q4-2018-full-presentation-final-3pdf.html</t>
  </si>
  <si>
    <t>https://www.youtube.com/shorts/luwfI8U5sHE</t>
  </si>
  <si>
    <t>https://www.archyde.com/follow-with-us-the-presentation-of-the-galaxy-s24/</t>
  </si>
  <si>
    <t>https://www.youtube.com/watch?v=luwfI8U5sHE</t>
  </si>
  <si>
    <t>https://www.youtube.com/watch?v=AQi0rt7e4IQ</t>
  </si>
  <si>
    <t>https://www.tecnobreak.com/en/Now-it-is-official-Samsung-confirms-presentation-date-of-the-Galaxy-S24/</t>
  </si>
  <si>
    <t>https://freegovernmentcellphoneplans.com/samsung-galaxy-s24-ultra-presentation-top-using-ai/</t>
  </si>
  <si>
    <t>https://vk.com/wall-54722501_51057?lang=en</t>
  </si>
  <si>
    <t>https://www.worldysnews.com/program-and-how-to-see-the-presentation-of-the-samsung-galaxy-s24/</t>
  </si>
  <si>
    <t>https://www.buddychoose.com/en/samsung-galaxy-s24-official-presentation-date-announced-with-the-unpacked-event</t>
  </si>
  <si>
    <t>https://en.techwar.gr/297732/samsung-galaxy-s24-series-episimi-parousiasi-gia-ola-ta-montela-me-galaxy-ai/</t>
  </si>
  <si>
    <t>https://ftp3.us.freebsd.org/pub/misc/ftp.software.ibm.com/software/data/ims/shelf/presentations/imstechconf2001/s24-abs.pdf</t>
  </si>
  <si>
    <t>https://www.gearrice.com/update/follow-the-presentation-of-the-samsung-galaxy-s24-live-with-the-most-advanced-ai/feed/</t>
  </si>
  <si>
    <t>https://newsfounded.com/italyeng/galaxy-s24-towards-january-presentation-also-confirmations-on-two-socs/</t>
  </si>
  <si>
    <t>https://www.youtube.com/watch?v=REyPzqi3jYE</t>
  </si>
  <si>
    <t>https://www.youtube.com/shorts/v_DUXJ170Uk</t>
  </si>
  <si>
    <t>https://www.youtube.com/watch?v=lDxJrZYf2r4</t>
  </si>
  <si>
    <t>https://www.jmig.org/article/S1553-4650(13)01447-7/pdf</t>
  </si>
  <si>
    <t>https://www.gettyimages.com/detail/video/galaxy-s24-series-with-ai-smart-phone-presentation-in-news-footage/1941824044</t>
  </si>
  <si>
    <t>https://vk.com/wall-54722501_48365?lang=en</t>
  </si>
  <si>
    <t>https://vk.com/wall-38624893_112346?lang=en</t>
  </si>
  <si>
    <t>https://www.tecnobreak.com/en/Samsung-Galaxy-S24-with-specifications-revealed-before-the-presentation/</t>
  </si>
  <si>
    <t>https://www.slideshare.net/elliemorgan/s24-link-building-presentation</t>
  </si>
  <si>
    <t>https://www.buddychoose.com/en/samsung-galaxy-s24-release-date-and-presentation-leaked-in-a-leak-before-the-announcement</t>
  </si>
  <si>
    <t>https://www.youtube.com/shorts/O7B0owhPmcA</t>
  </si>
  <si>
    <t>https://publuu.com/flip-book/118835/349417/page/1</t>
  </si>
  <si>
    <t>https://crast.net/448785/the-galaxy-s24-series-already-has-a-tentative-presentation-date/</t>
  </si>
  <si>
    <t>https://gadgetonus.com/mobiles/128749.html</t>
  </si>
  <si>
    <t>https://publuu.com/flip-book/118835/349417/page/2</t>
  </si>
  <si>
    <t>https://publuu.com/flip-book/118835/349417/page/4</t>
  </si>
  <si>
    <t>https://voonze.com/samsung-warms-up-for-the-presentation-of-the-galaxy-s24-by-showing-its-impressive-zoom-with-ai/</t>
  </si>
  <si>
    <t>https://publuu.com/flip-book/118835/349417/page/10</t>
  </si>
  <si>
    <t>https://nationworldnews.com/this-is-the-date-of-the-presentation-of-the-samsung-galaxy-s24/</t>
  </si>
  <si>
    <t>https://www.youtube.com/watch?v=BKVB_PNTl60</t>
  </si>
  <si>
    <t>https://www.aroged.com/2024/01/03/samsung-has-officially-announced-the-date-for-the-presentation-of-the-galaxy-s24-unpacked-will-take-place-on-january-17th/</t>
  </si>
  <si>
    <t>http://web.mit.edu/8.02t/www/mitxmaterials/Presentations/SelectPresentation_W02D2.pdf</t>
  </si>
  <si>
    <t>https://courses.cs.washington.edu/courses/cse403/13au/lectures/startups-presentation.pdf</t>
  </si>
  <si>
    <t>https://github.com/INFO-526-S24/project-01-GraphCrafters/issues/8</t>
  </si>
  <si>
    <t>https://tekdeeps.com/samsung-galaxy-s24-return-to-exynos-and-presentation-in-the-usa/</t>
  </si>
  <si>
    <t>https://socialbites.ca/tech-scifi/453022.html</t>
  </si>
  <si>
    <t>https://vimeo.com/912222395</t>
  </si>
  <si>
    <t>https://stock.adobe.com/images/poznan-poland-19-january-2024-premiere-of-new-samsung-s24-s24-s24-ultra-smartphones-presentation-of-the-phone-at-the-samsung-showroom/713194965</t>
  </si>
  <si>
    <t>https://s202.q4cdn.com/499595574/files/doc_financials/2023/q2/Q2-23-Earnings-Presentation-final.pdf</t>
  </si>
  <si>
    <t>https://s202.q4cdn.com/499595574/files/doc_presentations/2023/09/firstsolar-analystday-2023-presentation.pdf</t>
  </si>
  <si>
    <t>https://s202.q4cdn.com/187110589/files/doc_financials/2022/q4/Nextracker-Q4FY23-Earnings-Presentation.pdf</t>
  </si>
  <si>
    <t>https://s202.q4cdn.com/853609783/files/doc_financials/2023/q4/4Q23-Earnings-Presentation-vF.pdf</t>
  </si>
  <si>
    <t>https://s202.q4cdn.com/560601150/files/doc_presentation/2023/01/JPM_1_8_2023_v_Final_with_updated_title_slide_for_Revvity.pdf</t>
  </si>
  <si>
    <t>https://s202.q4cdn.com/499595574/files/doc_presentations/2021/02/1/First-Solar-Investor-Overview-May-2021-vF.pdf</t>
  </si>
  <si>
    <t>https://s202.q4cdn.com/477831904/files/doc_presentations/2021/09/1/Blue-Owl_Investor-Presentation_2Q21-vFINAL.pdf</t>
  </si>
  <si>
    <t>https://s202.q4cdn.com/786200051/files/doc_downloads/ELMD-Corporate-Presentation-Aug-2023.pdf</t>
  </si>
  <si>
    <t>https://s202.q4cdn.com/173635405/files/doc_presentation/2023/4Q23-Investor-Presentation.pdf</t>
  </si>
  <si>
    <t>https://s202.q4cdn.com/983903322/files/doc_presentations/2023/Nov/09/2023-11-7-krispy-kreme-q3-2023-earnings-presentation-vf.pdf</t>
  </si>
  <si>
    <t>https://s202.q4cdn.com/197651336/files/doc_downloads/Events/PHINIA_Investor_Presentation_06_06_23.pdf</t>
  </si>
  <si>
    <t>https://s202.q4cdn.com/468687163/files/doc_presentations/2024/iag-corporate-presentation-january_v2-1.pdf</t>
  </si>
  <si>
    <t>https://s202.q4cdn.com/162862548/files/doc_downloads/Acquisition-Completion.pdf</t>
  </si>
  <si>
    <t>https://s202.q4cdn.com/680194126/files/doc_presentations/2022/Rambus-Investor-Presentation.pdf</t>
  </si>
  <si>
    <t>https://s202.q4cdn.com/867695273/files/doc_financials/2023/q3/BLDR-Q3-2023-Earnings-Presentation.pdf</t>
  </si>
  <si>
    <t>https://s202.q4cdn.com/986265382/files/doc_presentations/2023/12-08-23-December-Investor-Presentation_FINAL.pdf</t>
  </si>
  <si>
    <t>https://s202.q4cdn.com/314366415/files/doc_financials/2023/q3/3Q23-Earnings-Presentation_External.pdf</t>
  </si>
  <si>
    <t>https://s202.q4cdn.com/560601150/files/doc_financials/2023/q4/4Q23-Quarterly-Earnings-Presentation-vFinal.pdf</t>
  </si>
  <si>
    <t>https://s202.q4cdn.com/499595574/files/doc_financials/2022/q4/Q4-22Presentation-FINAL-v1.pdf</t>
  </si>
  <si>
    <t>https://s202.q4cdn.com/162862548/files/doc_downloads/presentation1.pdf</t>
  </si>
  <si>
    <t>https://s202.q4cdn.com/468687163/files/doc_presentations/2012/PDAC-2012-Niobec-Overview.pdf</t>
  </si>
  <si>
    <t>https://s202.q4cdn.com/682408967/files/doc_presentations/2023/08/Verde-CDMA-Presentation.pdf</t>
  </si>
  <si>
    <t>https://s202.q4cdn.com/187110589/files/doc_presentations/2023/04/Nextracker_Corporate-presentation_.pdf</t>
  </si>
  <si>
    <t>https://s202.q4cdn.com/853609783/files/doc_financials/2023/q1/1Q23-Earnings-Presentation_vfff.pdf</t>
  </si>
  <si>
    <t>https://s202.q4cdn.com/916237373/files/doc_financials/2023/q1/2023-Q1-Quarterly-Presentation.pdf</t>
  </si>
  <si>
    <t>https://s202.q4cdn.com/690266772/files/doc_presentations/2023/05/ATKR-Presentation-May-2023-vF.pdf</t>
  </si>
  <si>
    <t>https://s202.q4cdn.com/499595574/files/doc_financials/2022/First-Solar-Inc-2022-Annual-Report-FINAL.pdf</t>
  </si>
  <si>
    <t>https://s202.q4cdn.com/225992893/files/doc_presentations/2023/03/1/crane-nxt-investor-day-2023.pdf</t>
  </si>
  <si>
    <t>https://s202.q4cdn.com/314366415/files/doc_financials/2023/q4/4Q23-Earnings-Presentation_External.pdf</t>
  </si>
  <si>
    <t>https://s202.q4cdn.com/770747151/files/doc_earnings/2023/q4/presentation/Q4-2023-Earnings-Presentation.pdf</t>
  </si>
  <si>
    <t>https://s202.q4cdn.com/986265382/files/doc_presentations/2021/12/11-30-21-December-Investor-Presentation_FINAL.pdf</t>
  </si>
  <si>
    <t>http://s202.q4cdn.com/468687163/files/doc_presentations/2023/05/iag-corporate-presentation-may-2023_v2.pdf</t>
  </si>
  <si>
    <t>https://s202.q4cdn.com/853609783/files/doc_presentations/2022/22-04-26.pdf</t>
  </si>
  <si>
    <t>https://s202.q4cdn.com/991673667/files/doc_financials/2023/q4/CORRECTED-TRANSCRIPT_-Kenvue-Inc-KVUE-US-Q4-2023-Earnings-Call-8-February-2024-8_30-AM-ET-manually.pdf</t>
  </si>
  <si>
    <t>https://s202.q4cdn.com/879880516/files/doc_presentation/2021/11/ON24_INVESTOR_DECK-11.9.21-Final.pdf</t>
  </si>
  <si>
    <t>https://s202.q4cdn.com/314366415/files/doc_presentations/2022/01/1/4th-Quarter-2021-Reconciliation-of-Non-GAAP-Financial-Measures_FINAL.pdf</t>
  </si>
  <si>
    <t>https://s202.q4cdn.com/690266772/files/doc_financials/2023/q3/ATKR-3Q23-Earnings-Presentation.pdf</t>
  </si>
  <si>
    <t>https://s202.q4cdn.com/173635405/files/doc_presentations/2023/Jul/esg-presentation-july-2023r1.pdf</t>
  </si>
  <si>
    <t>https://s202.q4cdn.com/468687163/files/doc_presentations/2023/04/iag-corporate-presentation-april-2023_v2.pdf</t>
  </si>
  <si>
    <t>https://s202.q4cdn.com/691005561/files/doc_presentations/2023/02/Littelfuse-Investor-Presentation-Feb-2023_final.pdf</t>
  </si>
  <si>
    <t>https://s202.q4cdn.com/853609783/files/doc_presentations/2022/22-08-02.pdf</t>
  </si>
  <si>
    <t>https://s202.q4cdn.com/429725653/files/doc_financials/2023/q2/2Q-23-Earnings-Presentation-FINAL.pdf</t>
  </si>
  <si>
    <t>https://s202.q4cdn.com/682408967/files/doc_financials/2023/q1/1Q23-CRC-Earnings-Presentation-Final-V2.pdf</t>
  </si>
  <si>
    <t>https://s202.q4cdn.com/903809940/files/doc_presentations/2023/08/Cresco-Labs-Investor-Presentation_Q2-2023.pdf</t>
  </si>
  <si>
    <t>https://s202.q4cdn.com/680194126/files/doc_presentations/2022/Rambus-Investor-Presentation-Q2-2022.pdf</t>
  </si>
  <si>
    <t>https://www.qnb.com/sites/qnb/qnbqatar/document/en/enInstitutionalppt2023</t>
  </si>
  <si>
    <t>https://qnb.co.id/site/default/master/qnb-indonesia/en/investor-relations/investorpresentation/_/attachment/download/75641d65-446f-4fb7-835a-217ae8b1454a:d1bbe8c59b66f6f7041405796902ba4265dd33a4/Investor Relations December 2021.pdf</t>
  </si>
  <si>
    <t>https://www.qnb.com.qa/sites/qnb/qnbqatar/document/en/enInstitutional2020</t>
  </si>
  <si>
    <t>https://www.qnbresearch.qa/sites/qnb/qnbqatar/document/en/enInvestorPresentationDec2018-</t>
  </si>
  <si>
    <t>https://www.qnb.com.qa/sites/qnb/qnbqatar/document/en/enInvestorPresentationMarch20</t>
  </si>
  <si>
    <t>https://www.qnbresearch.qa/sites/qnb/qnbqatar/document/ar/arInvestorPresentationSep2018</t>
  </si>
  <si>
    <t>https://www.qnb.com.qa/sites/qnb/qnbqatar/document/en/enInvestorPresentationDec23</t>
  </si>
  <si>
    <t>https://qnb.co.id/site/default/master/qnb-indonesia/en/investor-relations/investorpresentation/_/attachment/download/fef5c97e-e686-448e-9288-6e25e291075b:f609e7d409a2e09816e4b6197e5e3f3e732a55b0/enInvestorPresentationJun21.pdf</t>
  </si>
  <si>
    <t>https://www.qnbresearch.qa/sites/qnb/qnbqatar/document/ar/arInvestorPresentationSep2011</t>
  </si>
  <si>
    <t>https://qnb.co.id/site/default/master/qnb-indonesia/id/investor-relations/investorpresentation/_/attachment/download/9c5e382e-384a-4cbf-aa38-bda1a12dfe0c:426f8b00221fdef5f6338439df6f57e0ae327de1/Investor Relations September 2021.pdf</t>
  </si>
  <si>
    <t>https://qnb.co.id/site/default/master/qnb-indonesia/id/investor-relations/investorpresentation/_/attachment/download/3d279297-89f4-401b-81e6-ebfe68b5f038:c3cce9af390e8371879a9efd877068f8c27dccb0/Investor Relations June 2016.pdf</t>
  </si>
  <si>
    <t>https://mob.qnb.com/sites/qnb/qnbqatar/document/en/enInvestorPresentationDec23</t>
  </si>
  <si>
    <t>https://mob.qnb.com/sites/qnb/qnbqatar/document/en/enInvestorPresentationDec22</t>
  </si>
  <si>
    <t>https://www.qnbresearch.qa/sites/qnb/qnbqatar/document/ar/arInvestorPresentationDec2016</t>
  </si>
  <si>
    <t>https://www.qnbresearch.qa/sites/qnb/qnbqatar/document/en/enInvestorPresentationJune2016-</t>
  </si>
  <si>
    <t>https://www.qnbresearch.qa/sites/qnb/qnbqatar/document/ar/arInvestorPresentationJun2016</t>
  </si>
  <si>
    <t>https://www.qnbresearch.qa/sites/qnb/qnbqatar/document/ar/arInvestorPresentationDecember2014</t>
  </si>
  <si>
    <t>https://www.qnb.qa/sites/qnb/qnbqatar/document/en/enInvestorPresentationDec23</t>
  </si>
  <si>
    <t>https://www.qnbresearch.qa/sites/qnb/qnbqatar/document/en/enInvestorPresentationSep23</t>
  </si>
  <si>
    <t>https://mob.qnb.com/sites/qnb/qnbqatar/document/en/enInvestorPresentationJun22</t>
  </si>
  <si>
    <t>https://qnb.co.id/site/default/master/qnb-indonesia/id/investor-relations/investorpresentation/_/attachment/download/fef5c97e-e686-448e-9288-6e25e291075b:f609e7d409a2e09816e4b6197e5e3f3e732a55b0/enInvestorPresentationJun21.pdf</t>
  </si>
  <si>
    <t>https://www.qnbfinansbank.com/medium/document-file-3694.vsf</t>
  </si>
  <si>
    <t>https://qnb.co.id/site/default/master/qnb-indonesia/id/investor-relations/investorpresentation/_/attachment/download/20290a6f-091d-448b-81eb-27c6c3157237:0cba4efb5c507b4047de5c2b66fc07ce9513cb43/Investor Relations June 2020.pdf</t>
  </si>
  <si>
    <t>https://www.qnbresearch.qa/sites/qnb/qnbqatar/document/ar/arInvestorPresentationSep2014</t>
  </si>
  <si>
    <t>https://mob.qnb.com/sites/qnb/qnbqatar/document/ar/arInvestorPresentationJune2011</t>
  </si>
  <si>
    <t>https://www.qnbresearch.qa/sites/qnb/qnbqatar/document/ar/arInvestorPresentationDec2017</t>
  </si>
  <si>
    <t>https://s202.q4cdn.com/853609783/files/doc_financials/2022/q4/4Q22-Earnings-Presentation-vff.pdf</t>
  </si>
  <si>
    <t>https://www.qnbresearch.qa/sites/qnb/qnbqatar/document/en/enInvestorPresentationMarch2016-</t>
  </si>
  <si>
    <t>https://s202.q4cdn.com/468687163/files/doc_presentations/2023/01/IAG-Corporate-Presentation-Jan-2023_v4.pdf</t>
  </si>
  <si>
    <t>https://www.qnbresearch.qa/sites/qnb/qnbqatar/document/ar/arInvestorPresentationJun2012</t>
  </si>
  <si>
    <t>https://s202.q4cdn.com/429725653/files/doc_presentations/2020/09/September-2020-Investor-Presentation.pdf</t>
  </si>
  <si>
    <t>https://s202.q4cdn.com/638653076/files/doc_presentation/agm-presentation-31-may-2022-v1.pdf</t>
  </si>
  <si>
    <t>https://s202.q4cdn.com/468687163/files/doc_presentations/2023/02/iag-corporate-presentation-feb-2023_v1.pdf</t>
  </si>
  <si>
    <t>https://s202.q4cdn.com/187110589/files/doc_financials/2024/q1/Nextracker-First-Quarter-Fiscal-2024-Presentation.pdf</t>
  </si>
  <si>
    <t>https://s202.q4cdn.com/477831904/files/doc_presentations/2021/05/1/Blue-Owl_Investor-Presentation_v2-24-21.pdf</t>
  </si>
  <si>
    <t>https://s202.q4cdn.com/218753759/files/doc_financials/2023/q3/Q3-23-Earnings-Presentation-FINAL-v2.pdf</t>
  </si>
  <si>
    <t>https://s202.q4cdn.com/770747151/files/doc_presentations/2023/08/August-2023-Investor-Overview-Presentation-Final.pdf</t>
  </si>
  <si>
    <t>https://s202.q4cdn.com/916237373/files/doc_financials/2023/q3/2023-Q3-Quarterly-Presentation.pdf</t>
  </si>
  <si>
    <t>https://www.qnb.com.qa/sites/qnb/qnbqatar/document/en/enInvestorPresentationSep23</t>
  </si>
  <si>
    <t>https://www.qnb.com.qa/sites/qnb/qnbqatar/document/ar/arInvestorPresentationdec2013</t>
  </si>
  <si>
    <t>https://qnb.co.id/site/default/master/qnb-indonesia/en/investor-relations/investorpresentation/_/attachment/download/cc1b2578-1c48-4132-94d6-3cadcfcf422a:461bdd075680efe7165622d4a08c3b402119559f/Investor Relations March 2020.pdf</t>
  </si>
  <si>
    <t>https://qnb.co.id/site/default/master/qnb-indonesia/en/investor-relations/investorpresentation/_/attachment/download/20290a6f-091d-448b-81eb-27c6c3157237:0cba4efb5c507b4047de5c2b66fc07ce9513cb43/Investor Relations June 2020.pdf</t>
  </si>
  <si>
    <t>https://www.qnbfs.com/sites/qnb/qnbqatar/document/ar/arInstitutionalppt2023</t>
  </si>
  <si>
    <t>https://www.qnbfinansbank.com/medium/document-file-3900.vsf</t>
  </si>
  <si>
    <t>https://mob.qnb.com/sites/qnb/qnbqatar/document/ar/arInvestorPresentationDec2010</t>
  </si>
  <si>
    <t>https://www.qnb.com.qa/sites/qnb/qnbqatar/document/en/enInvestorPresentationJun22</t>
  </si>
  <si>
    <t>https://mob.qnb.com/sites/qnb/qnbqatar/document/en/enInvestorPresentationMar23</t>
  </si>
  <si>
    <t>https://www.qnbaward.com/sites/qnb/qnbqatar/document/en/enInvestorPresentationDec2019</t>
  </si>
  <si>
    <t>https://www.qnbresearch.qa/sites/qnb/qnbqatar/document/en/enInvestorPresentationJun2013</t>
  </si>
  <si>
    <t>https://mob.qnb.com/sites/qnb/qnbqatar/document/ar/arInvestorPresentationDec2015</t>
  </si>
  <si>
    <t>https://mob.qnb.com/sites/qnb/qnbqatar/document/ar/arInvestorPresentationdec2013</t>
  </si>
  <si>
    <t>https://qnb.co.id/site/default/master/qnb-indonesia/id/investor-relations/investorpresentation/_/attachment/download/75641d65-446f-4fb7-835a-217ae8b1454a:d1bbe8c59b66f6f7041405796902ba4265dd33a4/Investor Relations December 2021.pdf</t>
  </si>
  <si>
    <t>https://www.qnbaward.com/sites/qnb/qnbqatar/document/en/enInvestorPresentationDec22</t>
  </si>
  <si>
    <t>https://qnbalahlifactoring.com/sites/qnb/qnbqatar/document/ar/arInvestorPresentationDecember2014</t>
  </si>
  <si>
    <t>https://www.qnb.com.qa/sites/qnb/qnbqatar/document/en/enInvestorPresentationDec2017</t>
  </si>
  <si>
    <t>https://www.qnb.com/sites/qnb/qnbqatar/document/en/enInstitutional2020</t>
  </si>
  <si>
    <t>https://s202.q4cdn.com/622980703/files/doc_presentations/2023/05/1/mativ-ir-deck-may-2023.pdf</t>
  </si>
  <si>
    <t>https://s202.q4cdn.com/372973788/files/doc_financials/2022/q4/BMBL-4Q22-Earnings-Supplement-vFinal.pdf</t>
  </si>
  <si>
    <t>https://mob.qnb.com/sites/qnb/qnbqatar/document/ar/arInvestorPresentationJun2014-</t>
  </si>
  <si>
    <t>https://s202.q4cdn.com/432246625/files/doc_earnings/2023/q3/presentation/Colliers-Q3-2023-Presentation.pdf</t>
  </si>
  <si>
    <t>https://s202.q4cdn.com/560601150/files/doc_financials/2023/q3/3Q23-Quarterly-Investor-Presentation-v-Final.pdf</t>
  </si>
  <si>
    <t>https://s202.q4cdn.com/560601150/files/doc_financials/2022/q3/3Q22-Earnings-Presentation-vFinal.pdf</t>
  </si>
  <si>
    <t>https://s202.q4cdn.com/732614612/files/doc_financials/2024/q1/Flex_EP_FY24Q1.pdf</t>
  </si>
  <si>
    <t>https://s202.q4cdn.com/477831904/files/doc_presentations/2023/05/1/Blue-Owl-Earnings-Deck-3-31-23.pdf</t>
  </si>
  <si>
    <t>https://s202.q4cdn.com/560601150/files/doc_financials/2022/q4/4Q22-Earnings-Presentation-vFinal.pdf</t>
  </si>
  <si>
    <t>https://www.qnbfinansbank.com/medium/document-file-3869.vsf</t>
  </si>
  <si>
    <t>https://s202.q4cdn.com/724482756/files/doc_presentation/2023/07/Oklo-Investor-Presentation-July-2023_vFinal.pdf</t>
  </si>
  <si>
    <t>https://www.qnb.com.qa/sites/qnb/qnbqatar/document/en/enInvestorPresentationMarch2017</t>
  </si>
  <si>
    <t>https://s202.q4cdn.com/786200051/files/doc_presentations/2023/05/ELMD-Corporate-Presentation-2023-05-10-2023-MC.pdf</t>
  </si>
  <si>
    <t>https://www.qnb.com.qa/sites/qnb/qnbqatar/document/en/enInvestorPresentationJune20</t>
  </si>
  <si>
    <t>https://mob.qnb.com/sites/qnb/qnbqatar/document/ar/arInvestorPresentationMarch2011</t>
  </si>
  <si>
    <t>https://qnbalahlifactoring.com/sites/qnb/qnbqatar/document/en/enInstitutionalppt2023</t>
  </si>
  <si>
    <t>https://mob.qnb.com/sites/qnb/qnbqatar/document/ar/arInvestorPresentationSep2014</t>
  </si>
  <si>
    <t>https://www.qnb.com.qa/sites/qnb/qnbqatar/document/ar/arInvestorPresentationJun2016</t>
  </si>
  <si>
    <t>https://www.qnbfs.com/sites/qnb/qnbqatar/document/ar/arInvestorPresentationDec23</t>
  </si>
  <si>
    <t>https://mob.qnb.com/sites/qnb/qnbqatar/document/ar/arInvestorPresentationJun2016</t>
  </si>
  <si>
    <t>https://mob.qnb.com/sites/qnb/qnbqatar/document/ar/arInstitutionalppt2023</t>
  </si>
  <si>
    <t>https://www.qatarnationalbank.com/sites/qnb/qnbqatar/document/ar/arInvestorPresentationJun2016</t>
  </si>
  <si>
    <t>https://mob.qnb.com/sites/qnb/qnbqatar/document/ar/arInvestorPresentationSep2011</t>
  </si>
  <si>
    <t>https://www.qnb.com/sites/qnb/qnbqatar/document/ar/arInstitutionalppt2023</t>
  </si>
  <si>
    <t>https://www.qnb-automated-notifications.com/sites/qnb/qnbqatar/document/ar/arInvestorPresentationDec23</t>
  </si>
  <si>
    <t>https://mob.qnb.com.qa/sites/qnb/qnbqatar/document/ar/arInvestorPresentationMarch2017</t>
  </si>
  <si>
    <t>https://mob.qnb.com/sites/qnb/qnbqatar/document/en/enInvestorPresentationMarch2011</t>
  </si>
  <si>
    <t>https://www.qnbfs.com/sites/qnb/qnbqatar/document/ar/arInvestorPresentationMarch2011</t>
  </si>
  <si>
    <t>https://www.qnb.com.qa/sites/qnb/qnbqatar/document/en/enInvestorPresentationDec2019</t>
  </si>
  <si>
    <t>https://www.qnb.com.qa/sites/qnb/qnbqatar/document/ar/arInvestorPresentationMarch2011</t>
  </si>
  <si>
    <t>https://www.qnb.com/sites/Satellite?blobcol=urldata&amp;blobkey=id&amp;blobtable=MungoBlobs&amp;blobwhere=1562664905482&amp;ssbinary=true</t>
  </si>
  <si>
    <t>https://www.qnbalahli.com/sites/qnb/qnbqatar/document/en/enFinancialResultsQ42022</t>
  </si>
  <si>
    <t>https://qnbalahlifactoring.com/sites/qnb/qnbqatar/document/ar/arInvestorPresentationDec2010</t>
  </si>
  <si>
    <t>https://mob.qnb.com/sites/qnb/qnbqatar/document/ar/arInvestorPresentationMarch2017</t>
  </si>
  <si>
    <t>https://mob.qnb.com/sites/qnb/qnbqatar/document/en/enInvestorPresentationDec2019</t>
  </si>
  <si>
    <t>https://mob.qnb.com/sites/qnb/qnbqatar/document/ar/arInvestorPresentationSep2018</t>
  </si>
  <si>
    <t>https://mob.qnb.com/sites/qnb/qnbqatar/document/en/enInvestorPresentationMarch2017</t>
  </si>
  <si>
    <t>https://mob.qnb.com/sites/qnb/qnbqatar/document/en/enInvestorPresentationSep2011</t>
  </si>
  <si>
    <t>https://mob.qnb.com/sites/qnb/qnbqatar/document/ar/arInvestorPresentationJun2013</t>
  </si>
  <si>
    <t>https://mob.qnb.com/sites/qnb/qnbqatar/document/en/enInvestorPresentationDec21</t>
  </si>
  <si>
    <t>https://mob.qnb.com/sites/qnb/qnbqatar/document/ar/arInvestorPresentationJun2012</t>
  </si>
  <si>
    <t>https://www.qnb.com.qa/sites/qnb/qnbqatar/document/en/enInvestorPresentationSep22</t>
  </si>
  <si>
    <t>https://mob.qnb.com/sites/qnb/qnbqatar/document/ar/arInvestorPresentationdec2012-</t>
  </si>
  <si>
    <t>https://www.qnb.com.qa/sites/qnb/qnbqatar/document/en/enInvestorPresentationSep21</t>
  </si>
  <si>
    <t>https://mob.qnb.com/sites/qnb/qnbqatar/document/ar/arInvestorPresentationJune2017</t>
  </si>
  <si>
    <t>https://mob.qnb.com/sites/qnb/qnbqatar/document/ar/arInvestorPresentationDec2017</t>
  </si>
  <si>
    <t>https://mob.qnb.com/sites/qnb/qnbqatar/document/ar/arInvestorPresentationSep2016</t>
  </si>
  <si>
    <t>https://mob.qnb.com/sites/qnb/qnbqatar/document/en/enInvestorPresentationMar2013</t>
  </si>
  <si>
    <t>https://mob.qnb.com/sites/qnb/qnbqatar/document/ar/arInvestorPresentationMar2013</t>
  </si>
  <si>
    <t>https://www.qnbalahlileasing.com/sites/qnb/qnbqatar/document/en/enInvestorPresentationSep2011</t>
  </si>
  <si>
    <t>https://qnb.co.id/site/default/master/qnb-indonesia/en/investor-relations/investorpresentation/_/attachment/download/1a833ee1-d04d-4b7f-895e-5574e553a822:bbba9ad666f4fb494d2a99efdf4ad2a81a968d47/Investor Relations December 2019.pdf</t>
  </si>
  <si>
    <t>https://www.qnb.com/sites/Satellite?blobcol=urldata&amp;blobkey=id&amp;blobtable=MungoBlobs&amp;blobwhere=1562664905578&amp;ssbinary=true</t>
  </si>
  <si>
    <t>https://www.qnb.com.qa/sites/qnb/qnbqatar/document/en/enInvestorPresentationMar21</t>
  </si>
  <si>
    <t>https://qnbalahlileasing.com/sites/qnb/qnbqatar/document/en/enInstitutionalppt2023</t>
  </si>
  <si>
    <t>https://s202.q4cdn.com/231638402/files/doc_presentation/2022/September-2022-Investor-Presentation.pdf</t>
  </si>
  <si>
    <t>https://www.qnb.qa/sites/qnb/qnbqatar/document/en/enInvestorPresentationMar23</t>
  </si>
  <si>
    <t>https://s202.q4cdn.com/285121676/files/doc_presentation/2023/03/Macy's-Inc.-Fourth-Quarter-2022-Earnings-Deck.pdf</t>
  </si>
  <si>
    <t>https://www.qnb.com/sites/qnb/qnbfifa/document/en/MatchSchedule</t>
  </si>
  <si>
    <t>https://s202.q4cdn.com/770747151/files/doc_presentations/2023/02/February-2023-Investor-Presentation-Final.pdf</t>
  </si>
  <si>
    <t>https://s202.q4cdn.com/680194126/files/doc_presentations/2023/01/Q42022-Rambus-Investor-Presentation.pdf</t>
  </si>
  <si>
    <t>https://www.qnb.com.qa/sites/qnb/qnbqatar/document/ar/arInvestorPresentationSep2017</t>
  </si>
  <si>
    <t>https://s202.q4cdn.com/536608393/files/doc_earnings/2023/q1/supplemental-info/Q123-JLL-Supplemental-Slides.pdf</t>
  </si>
  <si>
    <t>https://mob.qnb.com/sites/qnb/qnbqatar/document/en/enInvestorPresentationDec2016</t>
  </si>
  <si>
    <t>https://s202.q4cdn.com/322866865/files/doc_presentation/2023/12/OMI-Investor-Day-2023.pdf</t>
  </si>
  <si>
    <t>https://s202.q4cdn.com/903809940/files/doc_financials/2023/q1/Cresco-Labs-Investor-Presentation_Q1-2023.pdf</t>
  </si>
  <si>
    <t>https://qnbalahlileasing.com/sites/qnb/qnbqatar/document/ar/arInvestorPresentationSep2011</t>
  </si>
  <si>
    <t>https://s202.q4cdn.com/499595574/files/doc_financials/2023/q1/Q1-23-Earnings-Presentation-VF.pdf</t>
  </si>
  <si>
    <t>https://s202.q4cdn.com/682408967/files/doc_presentations/2024/Jan/04/crc-january-presentation-final.pdf</t>
  </si>
  <si>
    <t>https://www.qnb.com/sites/Satellite?blobcol=urldata&amp;blobkey=id&amp;blobtable=MungoBlobs&amp;blobwhere=1562664905818&amp;ssbinary=true</t>
  </si>
  <si>
    <t>https://www.qnb.com.qa/sites/qnb/qnbqatar/document/ar/arInvestorPresentationSep2016</t>
  </si>
  <si>
    <t>https://mob.qnb.com/sites/qnb/qnbqatar/document/ar/arInvestorPresentationJune2015</t>
  </si>
  <si>
    <t>https://mob.qnb.com/sites/qnb/qnbqatar/document/ar/arInvestorPresentationMarch2014</t>
  </si>
  <si>
    <t>https://qnb.co.id/site/default/master/qnb-indonesia/en/investor-relations/investorpresentation/_/attachment/download/1e5c3fff-e85b-4fe7-8b71-a81fa540e6f5:1a4fa830e1d32a2c1618a656e4b7aa640f633319/enInvestorPresentationMar21.pdf</t>
  </si>
  <si>
    <t>https://mob.qnb.com/sites/qnb/qnbqatar/document/en/enInvestorPresentationJun2014-</t>
  </si>
  <si>
    <t>https://mob.qnb.com/sites/qnb/qnbqatar/document/en/enInvestorPresentationSep2016</t>
  </si>
  <si>
    <t>https://mob.qnb.com/sites/qnb/qnbqatar/document/ar/arInvestorPresentationDecember2014</t>
  </si>
  <si>
    <t>https://qnb.co.id/site/default/master/qnb-indonesia/en/investor-relations/investorpresentation/_/attachment/download/2bee91ff-da62-457d-8b21-ee019c1ae56c:d7a08801b8db13ca8669f6a35769cf868b86523e/Investor Relations December 2016.pdf</t>
  </si>
  <si>
    <t>https://mob.qnb.com/sites/qnb/qnbqatar/document/en/enInvestorPresentationJune2016-</t>
  </si>
  <si>
    <t>https://qnb.co.id/site/default/master/qnb-indonesia/id/investor-relations/investorpresentation/_/attachment/download/2bee91ff-da62-457d-8b21-ee019c1ae56c:d7a08801b8db13ca8669f6a35769cf868b86523e/Investor Relations December 2016.pdf</t>
  </si>
  <si>
    <t>https://mob.qnb.com/sites/qnb/qnbqatar/document/en/enInvestorPresentationDec2010</t>
  </si>
  <si>
    <t>https://qnbalahlifactoring.com/sites/qnb/qnbqatar/document/ar/arInvestorPresentationMarch2015-</t>
  </si>
  <si>
    <t>https://www.qnbalahli.com/sites/qnb/qnbqatar/document/ar/arInstitutionalppt2023</t>
  </si>
  <si>
    <t>https://www.qnb-automated-notifications.com/sites/qnb/qnbqatar/document/en/enInvestorPresentationSep2018-</t>
  </si>
  <si>
    <t>https://mob.qnb.com/sites/qnb/qnbqatar/document/en/enInstitutionalppt2023</t>
  </si>
  <si>
    <t>https://mob.qnb.com/sites/qnb/qnbqatar/document/en/enInvestorPresentationDec2011</t>
  </si>
  <si>
    <t>https://mob.qnb.com/sites/qnb/qnbqatar/document/en/enInvestorPresentationDec2015</t>
  </si>
  <si>
    <t>https://mob.qnb.com/sites/qnb/qnbqatar/document/ar/arInvestorPresentationSep2015</t>
  </si>
  <si>
    <t>https://www.qnbalahli.com/sites/qnb/qnbqatar/document/en/enInvestorPresentationDec2013</t>
  </si>
  <si>
    <t>https://mob.qnb.com/sites/qnb/qnbqatar/document/en/enInvestorPresentationJune2015</t>
  </si>
  <si>
    <t>https://mob.qnb.com/sites/qnb/qnbqatar/document/en/enInvestorPresentationJun2013</t>
  </si>
  <si>
    <t>https://mob.qnb.com/sites/qnb/qnbqatar/document/en/enInvestorPresentationMarch2015-</t>
  </si>
  <si>
    <t>https://mob.qnb.com/sites/qnb/qnbqatar/document/ar/arInvestorPresentationMarch2015-</t>
  </si>
  <si>
    <t>https://mob.qnb.com/sites/qnb/qnbqatar/document/en/enInvestorPresentationSep2015-</t>
  </si>
  <si>
    <t>https://www.qnb.com/sites/Satellite?blobcol=urldata&amp;blobkey=id&amp;blobtable=MungoBlobs&amp;blobwhere=1562664905862&amp;ssbinary=true</t>
  </si>
  <si>
    <t>https://mob.qnb.com/sites/qnb/qnbqatar/document/ar/arInvestorPresentationSep2012</t>
  </si>
  <si>
    <t>https://mob.qnb.com/sites/qnb/qnbqatar/document/en/enInvestorPresentationDec2013</t>
  </si>
  <si>
    <t>https://qnb.co.id/site/default/master/qnb-indonesia/en/investor-relations/investorpresentation/_/attachment/download/3d279297-89f4-401b-81e6-ebfe68b5f038:c3cce9af390e8371879a9efd877068f8c27dccb0/Investor Relations June 2016.pdf</t>
  </si>
  <si>
    <t>https://mob.qnb.com/sites/qnb/qnbqatar/document/ar/arInvestorPresentationMarch2016-</t>
  </si>
  <si>
    <t>https://mob.qnb.com/sites/qnb/qnbqatar/document/en/enInvestorPresentationMarch2016-</t>
  </si>
  <si>
    <t>https://www.qnb.com.qa/sites/qnb/qnbqatar/document/ar/arInvestorPresentationdec2012-</t>
  </si>
  <si>
    <t>https://www.qnb.com.qa/sites/qnb/qnbqatar/document/ar/arInvestorPresentationDec2016</t>
  </si>
  <si>
    <t>https://mob.qnb.com/sites/qnb/qnbqatar/document/ar/arInvestorPresentationDec2018</t>
  </si>
  <si>
    <t>https://mob.qnb.com/sites/qnb/qnbqatar/document/en/enInvestorPresentationDec2014</t>
  </si>
  <si>
    <t>https://qnb.co.id/site/default/master/qnb-indonesia/en/investor-relations/investorpresentation/_/attachment/download/9c5e382e-384a-4cbf-aa38-bda1a12dfe0c:426f8b00221fdef5f6338439df6f57e0ae327de1/Investor Relations September 2021.pdf</t>
  </si>
  <si>
    <t>https://qnb.co.id/site/default/master/qnb-indonesia/en/investor-relations/investorpresentation/_/attachment/download/eebbece9-ea18-4837-8c56-bfdcddf16c9f:a9f6a3c606bc20c50b0bfd3e96e08300d4c28729/Investor Relations September 2016.pdf</t>
  </si>
  <si>
    <t>https://www.qnb.com.qa/sites/qnb/qnbqatar/document/ar/arInvestorPresentationJune2015</t>
  </si>
  <si>
    <t>https://www.qnbalahli.com/sites/qnb/qnbqatar/document/en/enInvestorPresentationDec21</t>
  </si>
  <si>
    <t>https://qnb.co.id/site/default/master/qnb-indonesia/id/investor-relations/investorpresentation/_/attachment/download/2bcc7875-5f20-448e-9b2c-ec608d446722:358f75eca2dedf04f1fe287783d22d08486fc091/QNB Investor Presentation - September 2015.pdf</t>
  </si>
  <si>
    <t>https://s202.q4cdn.com/187110589/files/doc_financials/2024/q2/NXT-Q2-24-Earnings-Presentation.pdf</t>
  </si>
  <si>
    <t>https://www.qnb.com.qa/sites/qnb/qnbqatar/document/ar/arInvestorPresentationMarch2016-</t>
  </si>
  <si>
    <t>https://s202.q4cdn.com/690266772/files/doc_financials/2024/q1/Q1-2024-Earnings-Deck-vF-2024-01-31.pdf</t>
  </si>
  <si>
    <t>https://mob.qnb.com.qa/sites/qnb/qnbqatar/document/ar/arInvestorPresentationJun2013</t>
  </si>
  <si>
    <t>https://s202.q4cdn.com/964617033/files/doc_earnings/2023/q2/presentation/CR_2Q23_Slides_Final.pdf</t>
  </si>
  <si>
    <t>https://www.qnb.com.qa/sites/qnb/qnbqatar/document/en/enInvestorPresentationDec2010</t>
  </si>
  <si>
    <t>https://s202.q4cdn.com/429725653/files/doc_presentations/2023/3Q-23-Earnings-Presentation-FINAL.pdf</t>
  </si>
  <si>
    <t>https://www.qnbfs.com/sites/qnb/qnbqatar/document/ar/arInvestorPresentationMarch2016-</t>
  </si>
  <si>
    <t>https://s202.q4cdn.com/786200051/files/doc_presentations/2024/02/ELMD-Corporate-Presentation-Feb-2024_Final.pdf</t>
  </si>
  <si>
    <t>https://www.qnb.com.qa/sites/qnb/qnbqatar/document/ar/arInvestorPresentationDec2015</t>
  </si>
  <si>
    <t>https://s202.q4cdn.com/757723766/files/doc_earnings/2023/q3/presentation/the-cigna-group-investor-presentation.pdf</t>
  </si>
  <si>
    <t>https://s202.q4cdn.com/653064777/files/doc_presentation/2023/06/PETS-4Q-Earnings-Deck-vF-Revised.pdf</t>
  </si>
  <si>
    <t>https://mob.qnb.com/sites/qnb/qnbqatar/document/en/enInvestorPresentationDec2018-</t>
  </si>
  <si>
    <t>https://s202.q4cdn.com/536608393/files/doc_presentations/2020/03/updated/Investor-Relations-Presentation-March-2020.pdf</t>
  </si>
  <si>
    <t>https://www.qnbfinansbank.com/medium/document-file-2141.vsf</t>
  </si>
  <si>
    <t>https://mob.qnb.com/sites/qnb/qnbqatar/document/ar/arInvestorPresentationSep2013</t>
  </si>
  <si>
    <t>https://s202.q4cdn.com/476346942/files/doc_financials/2023/q3/3Q23-Presentation_For-Website.pdf</t>
  </si>
  <si>
    <t>https://www.qnb-automated-notifications.com/sites/qnb/qnbqatar/document/en/enInvestorPresentationSep2016</t>
  </si>
  <si>
    <t>https://www.qnbaward.com/sites/qnb/qnbqatar/document/ar/arInvestorPresentationJun2016</t>
  </si>
  <si>
    <t>https://mob.qnb.com/sites/qnb/qnbqatar/document/en/enInvestorPresentationMar21</t>
  </si>
  <si>
    <t>https://mob.qnb.com/sites/qnb/qnbqatar/document/en/enInvestorPresentationJune2017</t>
  </si>
  <si>
    <t>https://qnbalahlifactoring.com/sites/qnb/qnbqatar/document/en/enInvestorPresentationJune2016-</t>
  </si>
  <si>
    <t>https://mob.qnb.com/sites/qnb/qnbqatar/document/ar/arInvestorPresentationDec2011</t>
  </si>
  <si>
    <t>https://mob.qnb.com/sites/qnb/qnbqatar/document/ar/arInvestorPresentationSep2017</t>
  </si>
  <si>
    <t>https://www.qnbfinansbank.com/medium/document-file-1679.vsf</t>
  </si>
  <si>
    <t>https://qnb.co.id/site/default/master/qnb-indonesia/id/investor-relations/investorpresentation/_/attachment/download/7517b02a-1525-4576-a669-5fb23cdc4893:2f94617075ebda3c3379fee2c7f8fb6b40549493/QNB Investor Presentation - June 2015.pdf</t>
  </si>
  <si>
    <t>https://qnb.co.id/site/default/master/qnb-indonesia/id/investor-relations/investorpresentation/_/attachment/download/af0e4dc6-7af1-41dd-ab5b-eb7ef0e2be87:7a396208eea33469873be27d13e8d79d20d12dbc/Investor Relations March 2017.pdf</t>
  </si>
  <si>
    <t>https://mob.qnb.com/sites/qnb/qnbqatar/document/en/enInvestorPresentationSep2017</t>
  </si>
  <si>
    <t>https://qnb.co.id/site/default/master/qnb-indonesia/en/investor-relations/investorpresentation/_/attachment/download/af0e4dc6-7af1-41dd-ab5b-eb7ef0e2be87:7a396208eea33469873be27d13e8d79d20d12dbc/Investor Relations March 2017.pdf</t>
  </si>
  <si>
    <t>https://qnbalahlifactoring.com/sites/qnb/qnbqatar/document/en/enInvestorPresentationDec2016</t>
  </si>
  <si>
    <t>https://www.qnbfs.com/sites/qnb/qnbqatar/document/en/enInvestorPresentationMarch2011</t>
  </si>
  <si>
    <t>https://www.qnbfs.com/sites/qnb/qnbqatar/document/ar/arInvestorPresentationMarch2017</t>
  </si>
  <si>
    <t>https://mob.qnb.com/sites/Satellite?blobcol=urldata&amp;blobkey=id&amp;blobtable=MungoBlobs&amp;blobwhere=1562664905862&amp;ssbinary=true</t>
  </si>
  <si>
    <t>https://www.qnbresearch.qa/sites/qnb/qnbqatar/document/en/enInvestorPresentationJune20</t>
  </si>
  <si>
    <t>https://qnb.co.id/site/default/master/qnb-indonesia/en/investor-relations/investorpresentation/_/attachment/download/5fb1ca4c-3f8c-42a4-bbac-c7c878173dd9:3b634bfe93b70949beeb1a9011c2482efdd30cb6/Investor Relations December 2015.pdf</t>
  </si>
  <si>
    <t>https://mob.qnb.com/sites/qnb/qnbqatar/document/en/enFinancialResultsQ42022</t>
  </si>
  <si>
    <t>https://qnbcapital.com/sites/qnb/qnbqatar/document/ar/arInvestorPresentationSep2011</t>
  </si>
  <si>
    <t>https://qnb.co.id/site/default/master/qnb-indonesia/en/investor-relations/investorpresentation/_/attachment/download/7517b02a-1525-4576-a669-5fb23cdc4893:2f94617075ebda3c3379fee2c7f8fb6b40549493/QNB Investor Presentation - June 2015.pdf</t>
  </si>
  <si>
    <t>https://qnbalahlileasing.com/sites/qnb/qnbqatar/document/ar/arInvestorPresentationJun2016</t>
  </si>
  <si>
    <t>https://www.qnbaward.com/sites/qnb/qnbqatar/document/ar/arInvestorPresentationDec2016</t>
  </si>
  <si>
    <t>https://www.qnbalahli.com/sites/qnb/qnbqatar/document/en/enInvestorPresentationSep2018-</t>
  </si>
  <si>
    <t>https://mob.qnb.com/sites/qnb/qnbqatar/document/en/enInvestorPresentationSep2012</t>
  </si>
  <si>
    <t>https://qnbalahlileasing.com/sites/qnb/qnbqatar/document/ar/arInvestorPresentationDec2016</t>
  </si>
  <si>
    <t>https://mob.qnb.com/sites/qnb/qnbqatar/document/ar/arInvestorPresentationMar2012</t>
  </si>
  <si>
    <t>https://www.qatarbank.bz/sites/qnb/qnbqatar/document/ar/arInvestorPresentationSep2011</t>
  </si>
  <si>
    <t>https://www.qnb.com.qa/sites/qnb/qnbqatar/document/en/enInvestorPresentationMarch2011</t>
  </si>
  <si>
    <t>https://qnb.co.id/site/default/master/qnb-indonesia/id/investor-relations/investorpresentation/_/attachment/download/5fb1ca4c-3f8c-42a4-bbac-c7c878173dd9:3b634bfe93b70949beeb1a9011c2482efdd30cb6/Investor Relations December 2015.pdf</t>
  </si>
  <si>
    <t>https://mob.qnb.com/sites/qnb/qnbqatar/document/en/enInvestorPresentationMar2012</t>
  </si>
  <si>
    <t>https://mob.qnb.com/sites/qnb/qnbqatar/document/en/enInvestorPresentationSep2018-</t>
  </si>
  <si>
    <t>https://www.qnbfinansbank.com/medium/document-file-3779.vsf</t>
  </si>
  <si>
    <t>https://www.qnb.com.qa/sites/qnb/qnbqatar/document/ar/arInvestorPresentationJun2013</t>
  </si>
  <si>
    <t>https://qnb.co.id/site/default/master/qnb-indonesia/en/investor-relations/investorpresentation/_/attachment/download/e9a64be0-2aa5-450d-9bb6-99af85de5eab:7ba70eff4e88c677a75c75cb5f72cbb467f94dfb/Investor Relations March 2015.pdf</t>
  </si>
  <si>
    <t>https://qnb.co.id/site/default/master/qnb-indonesia/en/investor-relations/investorpresentation/_/attachment/download/8b5bac80-6ece-44ba-9cc6-c16ca1f11e77:d21bb3b138223a133a3d0a1c508c3ca298590b81/Investor Relations March 2016.pdf</t>
  </si>
  <si>
    <t>https://qnbcapital.com/sites/qnb/qnbqatar/document/en/enInvestorPresentationSep23</t>
  </si>
  <si>
    <t>https://mob.qnb.com/sites/Satellite?blobcol=urldata&amp;blobkey=id&amp;blobtable=MungoBlobs&amp;blobwhere=1562664905578&amp;ssbinary=true</t>
  </si>
  <si>
    <t>https://www.qnb.com.qa/sites/qnb/qnbqatar/document/ar/arInvestorPresentationDec2018</t>
  </si>
  <si>
    <t>https://www.qatarbank.com/sites/qnb/qnbqatar/document/en/enInvestorPresentationDec23</t>
  </si>
  <si>
    <t>https://qnb.co.id/site/default/master/qnb-indonesia/en/investor-relations/investorpresentation/_/attachment/download/2d0d5e48-dd9f-4437-a2d0-d4770aeaae5e:f2cea93a98559031afd1dc3295807dd98f07c82a/Investor Relations March 2018.pdf</t>
  </si>
  <si>
    <t>https://mob.qnb.com/sites/qnb/qnbqatar/document/en/enInvestorPresentationSep2019</t>
  </si>
  <si>
    <t>https://mob.qnb.com/sites/qnb/qnbqatar/document/en/enInvestorPresentationdec2012-</t>
  </si>
  <si>
    <t>https://mob.qnb.com/sites/qnb/qnbqatar/document/en/enInvestorPresentationSep21</t>
  </si>
  <si>
    <t>https://www.qatarbank.bz/sites/qnb/qnbqatar/document/ar/arInvestorPresentationDec2016</t>
  </si>
  <si>
    <t>https://www.qnb.qa/sites/qnb/qnbqatar/document/ar/arInvestorPresentationMarch2011</t>
  </si>
  <si>
    <t>https://www.qnb.com.qa/sites/qnb/qnbqatar/document/en/enInvestorPresentationSep2014-</t>
  </si>
  <si>
    <t>https://qnb.co.id/site/default/master/qnb-indonesia/en/investor-relations/investorpresentation/_/attachment/download/ee024b04-bd3f-413e-8459-a00393d61ab3:99b0d93c2d3cc25304d805fbec254eaed3f78428/Investor Relations December 2018.pdf</t>
  </si>
  <si>
    <t>https://mob.qnb.com/sites/qnb/qnbqatar/document/en/enInvestorPresentationJune21</t>
  </si>
  <si>
    <t>https://s202.q4cdn.com/682408967/files/doc_presentation/2023/01/CTV%E2%80%99s-First-Permanent-Carbon-Storage-Project-in-Northern-California-Deck-Final.pdf</t>
  </si>
  <si>
    <t>https://www.qnbfs.com/sites/qnb/qnbqatar/document/en/enInvestorPresentationDec23</t>
  </si>
  <si>
    <t>https://s202.q4cdn.com/888258241/files/doc_presentation/2023/2023_Business-Update_Kaiser-Aluminum-3.1.23-Final-(002).pdf</t>
  </si>
  <si>
    <t>https://www.qnbalahlileasing.com/sites/qnb/qnbqatar/document/en/enInvestorPresentationSep2014-</t>
  </si>
  <si>
    <t>https://mob.qnb.com/sites/qnb/qnbqatar/document/en/enInvestorPresentationSep2013</t>
  </si>
  <si>
    <t>https://s202.q4cdn.com/757723766/files/doc_earnings/2023/q2/presentation/the-cigna-group-investor-presentation.pdf</t>
  </si>
  <si>
    <t>https://www.qatarbank.com/sites/qnb/qnbqatar/document/en/enInvestorPresentationMarch2011</t>
  </si>
  <si>
    <t>https://s202.q4cdn.com/853609783/files/doc_presentations/2022/22-10-25.pdf</t>
  </si>
  <si>
    <t>https://www.qnbfs.com/sites/qnb/qnbqatar/document/en/enInvestorPresentationDec2014</t>
  </si>
  <si>
    <t>https://s202.q4cdn.com/229739679/files/doc_financials/2023/q1/Q1-2023-Earnings-Presentation.pdf</t>
  </si>
  <si>
    <t>https://qnb.co.id/site/default/master/qnb-indonesia/id/investor-relations/investorpresentation/_/attachment/download/ee024b04-bd3f-413e-8459-a00393d61ab3:99b0d93c2d3cc25304d805fbec254eaed3f78428/Investor Relations December 2018.pdf</t>
  </si>
  <si>
    <t>https://s202.q4cdn.com/908723817/files/doc_presentation/2023/05/2023-05-Project-Chariot-Investor-Presentation-v30.pdf</t>
  </si>
  <si>
    <t>https://mob.qnb.com.qa/sites/qnb/qnbqatar/document/en/enInvestorPresentationMarch2016-</t>
  </si>
  <si>
    <t>https://s202.q4cdn.com/853609783/files/doc_financials/2023/q2/EX-99-3-Earnings-Presentation-Q2-2023.pdf</t>
  </si>
  <si>
    <t>https://qnb.co.id/site/default/master/qnb-indonesia/en/investor-relations/investorpresentation/_/attachment/download/07866780-65c9-41e8-809f-0a8d9b2eefbb:8c0a394ba0719249ed283d4c35e50b7cd0bca3e9/Investor Relations June 2017.pdf</t>
  </si>
  <si>
    <t>https://s202.q4cdn.com/403872700/files/doc_events/2021/05/1/Newmark-1Q-2021-Earnings-Presentation-vFFF.pdf</t>
  </si>
  <si>
    <t>https://www.qnbalahli.com/sites/qnb/qnbqatar/document/en/enInvestorPresentationSep2012</t>
  </si>
  <si>
    <t>https://s202.q4cdn.com/443363742/files/doc_presentation/2023/08/XXII-2Q23-Slides-081423-Update.pdf</t>
  </si>
  <si>
    <t>https://www.qnbfinansbank.com/medium/document-file-3110.vsf</t>
  </si>
  <si>
    <t>https://www.qnb.com.qa/sites/qnb/qnbqatar/document/en/enInvestorPresentationDec2015</t>
  </si>
  <si>
    <t>https://mob.qnb.com.qa/sites/qnb/qnbqatar/document/en/enInvestorPresentationJun2014-</t>
  </si>
  <si>
    <t>https://www.qnb.qa/sites/qnb/qnbqatar/document/ar/arInvestorPresentationDec2017</t>
  </si>
  <si>
    <t>https://www.qnb.qa/sites/qnb/qnbqatar/document/ar/arInvestorPresentationSep2011</t>
  </si>
  <si>
    <t>https://www.qnbfinansbank.com/medium/document-file-3528.vsf</t>
  </si>
  <si>
    <t>https://qnb.co.id/site/default/master/qnb-indonesia/en/investor-relations/investorpresentation/_/attachment/download/5f45441a-00a3-4310-b786-497784094440:bf4f0556c6c11d46b98b49a907f0c695017a0651/Investor Relations March 2019.pdf</t>
  </si>
  <si>
    <t>https://qnb.co.id/site/default/master/qnb-indonesia/id/investor-relations/investorpresentation/_/attachment/download/5f45441a-00a3-4310-b786-497784094440:bf4f0556c6c11d46b98b49a907f0c695017a0651/Investor Relations March 2019.pdf</t>
  </si>
  <si>
    <t>https://mob.qnb.com.qa/sites/qnb/qnbqatar/document/ar/arInvestorPresentationMarch2015-</t>
  </si>
  <si>
    <t>https://www.qnb.qa/sites/qnb/qnbqatar/document/ar/arInvestorPresentationJun2012</t>
  </si>
  <si>
    <t>https://www.qnbalahli.com/sites/qnb/qnbqatar/document/ar/arInvestorPresentationJune2019</t>
  </si>
  <si>
    <t>https://mob.qnb.com.qa/sites/qnb/qnbqatar/document/ar/arInvestorPresentationdec2013</t>
  </si>
  <si>
    <t>https://www.qnb.com.qa/sites/qnb/qnbqatar/document/ar/arInvestorPresentationSep2011</t>
  </si>
  <si>
    <t>https://mob.qnb.com.qa/sites/qnb/qnbqatar/document/ar/arInvestorPresentationDec2015</t>
  </si>
  <si>
    <t>https://mob.qnb.com.qa/sites/qnb/qnbqatar/document/ar/arInvestorPresentationMarch2016-</t>
  </si>
  <si>
    <t>https://www.qnb.qa/sites/qnb/qnbqatar/document/ar/arInvestorPresentationJune2015</t>
  </si>
  <si>
    <t>https://mob.qnb.com.qa/sites/qnb/qnbqatar/document/ar/arInvestorPresentationMarch2014</t>
  </si>
  <si>
    <t>https://www.qnb.com.qa/sites/qnb/qnbqatar/document/en/enInvestorPresentationDec2011</t>
  </si>
  <si>
    <t>https://www.qnb.com.qa/sites/qnb/qnbqatar/document/ar/arInvestorPresentationJun2014-</t>
  </si>
  <si>
    <t>https://www.qnb.com.qa/sites/qnb/qnbqatar/document/en/enInvestorPresentationJun23</t>
  </si>
  <si>
    <t>https://www.qnbfinansbank.com/medium/document-file-2994.vsf</t>
  </si>
  <si>
    <t>https://mob.qnb.com.qa/sites/qnb/qnbqatar/document/ar/arInvestorPresentationSep2016</t>
  </si>
  <si>
    <t>https://qnb.co.id/site/default/master/qnb-indonesia/id/investor-relations/investorpresentation/_/attachment/download/1a833ee1-d04d-4b7f-895e-5574e553a822:bbba9ad666f4fb494d2a99efdf4ad2a81a968d47/Investor Relations December 2019.pdf</t>
  </si>
  <si>
    <t>https://www.qnb.qa/sites/qnb/qnbqatar/document/ar/arInvestorPresentationJune2011</t>
  </si>
  <si>
    <t>https://www.qnbfinansbank.com/medium/document-file-3311.vsf</t>
  </si>
  <si>
    <t>https://www.qnb.com.qa/sites/qnb/qnbqatar/document/en/enInvestorPresentationJune2011</t>
  </si>
  <si>
    <t>https://mob.qnb.com.qa/sites/qnb/qnbqatar/document/en/enInvestorPresentationDec2015</t>
  </si>
  <si>
    <t>https://www.qnb.com.qa/sites/qnb/qnbqatar/document/en/enInvestorPresentationDec2014</t>
  </si>
  <si>
    <t>https://www.qnb.com.qa/sites/qnb/qnbqatar/document/en/enInvestorPresentationMar2013</t>
  </si>
  <si>
    <t>https://qnb.co.id/site/default/master/qnb-indonesia/id/investor-relations/investorpresentation/_/attachment/download/b8944144-c0b1-4ec5-8dfd-6437e6c59033:c0b5ffa13de2c01eac162e5ee10edbf3b14f694b/Investor Relations September 2017.pdf</t>
  </si>
  <si>
    <t>https://www.qnb.qa/sites/qnb/qnbqatar/document/ar/arInvestorPresentationSep2016</t>
  </si>
  <si>
    <t>https://www.qnb.com.qa/sites/qnb/qnbqatar/document/en/enInvestorPresentationJune2015</t>
  </si>
  <si>
    <t>https://www.qnbfinansbank.com/medium/document-file-2764.vsf</t>
  </si>
  <si>
    <t>https://www.qnb.com.qa/sites/qnb/qnbqatar/document/en/enInvestorPresentationSep2011</t>
  </si>
  <si>
    <t>https://www.qnb.bz/sites/qnb/qnbqatar/document/en/enInvestorPresentationDec2015</t>
  </si>
  <si>
    <t>https://www.qnb.com.qa/sites/qnb/qnbqatar/document/en/enInvestorPresentationJun2013</t>
  </si>
  <si>
    <t>https://mob.qnb.com.qa/sites/qnb/qnbqatar/document/ar/arInvestorPresentationJune2015</t>
  </si>
  <si>
    <t>https://qnb.co.id/site/default/master/qnb-indonesia/id/investor-relations/investorpresentation/_/attachment/download/bce3a33d-6b0a-41e4-8fa4-6d85563be384:c4ad9594352e96025af384f9e263e98797ee7ada/Investor Relations June 2019.pdf</t>
  </si>
  <si>
    <t>https://qnb.co.id/site/default/master/qnb-indonesia/en/investor-relations/investorpresentation/_/attachment/download/2bcc7875-5f20-448e-9b2c-ec608d446722:358f75eca2dedf04f1fe287783d22d08486fc091/QNB Investor Presentation - September 2015.pdf</t>
  </si>
  <si>
    <t>https://qnbalahlifactoring.com/sites/qnb/qnbqatar/document/ar/arInvestorPresentationSep2016</t>
  </si>
  <si>
    <t>https://qnb.co.id/site/default/master/qnb-indonesia/id/investor-relations/investorpresentation/_/attachment/download/0ab68872-489a-417a-b08b-cb14b2ddee6d:98324d37a1a8761d752e7faa9dbbbf4e49d4fbc0/Investor Relations September 2019.pdf</t>
  </si>
  <si>
    <t>https://www.qnb.com.qa/sites/qnb/qnbqatar/document/ar/arInvestorPresentationSep2012</t>
  </si>
  <si>
    <t>https://qnb.co.id/site/default/master/qnb-indonesia/id/investor-relations/investorpresentation/_/attachment/download/2d0d5e48-dd9f-4437-a2d0-d4770aeaae5e:f2cea93a98559031afd1dc3295807dd98f07c82a/Investor Relations March 2018.pdf</t>
  </si>
  <si>
    <t>https://www.qnbfinansbank.com/medium/document-file-1678.vsf</t>
  </si>
  <si>
    <t>https://www.qnb.qa/sites/qnb/qnbqatar/document/ar/arInvestorPresentationSep2015</t>
  </si>
  <si>
    <t>https://qnb.co.id/site/default/master/qnb-indonesia/id/investor-relations/investorpresentation/_/attachment/download/3113036d-5c1c-48b7-87e8-daa3403b8ca6:70fe975ff00bf0abc70cb9c4a5d110ae73bb3ce6/Investor Relations June 2018.pdf</t>
  </si>
  <si>
    <t>https://qnb.co.id/site/default/master/qnb-indonesia/en/investor-relations/investorpresentation/_/attachment/download/3113036d-5c1c-48b7-87e8-daa3403b8ca6:70fe975ff00bf0abc70cb9c4a5d110ae73bb3ce6/Investor Relations June 2018.pdf</t>
  </si>
  <si>
    <t>https://s202.q4cdn.com/680194126/files/doc_presentations/2023/01/Rambus-Investor-Presentation-Q42022-Needham.pdf</t>
  </si>
  <si>
    <t>https://www.qnb.qa/sites/qnb/qnbqatar/document/en/enInvestorPresentationJun23</t>
  </si>
  <si>
    <t>https://s202.q4cdn.com/218753759/files/doc_presentation/2023/q1-23-earnings-presentation-v1.pdf</t>
  </si>
  <si>
    <t>https://www.qnb.qa/sites/qnb/qnbqatar/document/en/enInvestorPresentationSep23</t>
  </si>
  <si>
    <t>https://s202.q4cdn.com/355825615/files/doc_presentation/02-15-23_Baijiayun-IR-Presentation_-_FINAL.pdf</t>
  </si>
  <si>
    <t>https://www.qnb.qa/sites/qnb/qnbqatar/document/en/enInvestorPresentationSep2019</t>
  </si>
  <si>
    <t>https://s202.q4cdn.com/786200051/files/doc_presentations/2023/02/1/ELMD-Corporate-Presentation-February-2023.pdf</t>
  </si>
  <si>
    <t>https://qnb.co.id/site/default/master/qnb-indonesia/id/investor-relations/investorpresentation/_/attachment/download/1e5c3fff-e85b-4fe7-8b71-a81fa540e6f5:1a4fa830e1d32a2c1618a656e4b7aa640f633319/enInvestorPresentationMar21.pdf</t>
  </si>
  <si>
    <t>https://s202.q4cdn.com/879880516/files/doc_presentation/2022/ON24_INVESTOR_DECK-5-10-22-_final.pdf</t>
  </si>
  <si>
    <t>https://www.qnb.qa/sites/qnb/qnbqatar/document/ar/arInvestorPresentationDecember2014</t>
  </si>
  <si>
    <t>https://s202.q4cdn.com/732614612/files/doc_earnings/2024/q3/presentation/Flex_EP_FY24Q3.pdf</t>
  </si>
  <si>
    <t>https://www.qnb.com.qa/sites/qnb/qnbqatar/document/en/enInvestorPresentationdec2012-</t>
  </si>
  <si>
    <t>https://s202.q4cdn.com/565082690/files/doc_financials/2023/q1/Despegar-ER-1Q23-Presentation-Final.pdf</t>
  </si>
  <si>
    <t>https://www.qnb.qa/sites/qnb/qnbqatar/document/ar/arInvestorPresentationDec2011</t>
  </si>
  <si>
    <t>https://s202.q4cdn.com/554461737/files/doc_financials/2023/q3/HLGN-3Q23-earnings-presentation.pdf</t>
  </si>
  <si>
    <t>https://mob.qnb.com/sites/qnb/qnbqatar/document/ar/arInstitutional2020</t>
  </si>
  <si>
    <t>https://s202.q4cdn.com/468687163/files/doc_presentations/2023/11/iag-corporate-presentation-november_v1-0.pdf</t>
  </si>
  <si>
    <t>https://www.qnb.ch/sites/qnb/qnbqatar/document/ar/arInvestorPresentationMarch2017</t>
  </si>
  <si>
    <t>https://s202.q4cdn.com/690266772/files/doc_financials/2023/q2/Q2-2023-Earnings-Presentation-vFf.pdf</t>
  </si>
  <si>
    <t>https://mob.qnb.com/sites/qnb/qnbqatar/document/en/enInvestorPresentationJune20</t>
  </si>
  <si>
    <t>https://mob.qnb.com/sites/qnb/qnbqatar/document/en/enInvestorPresentationSep20</t>
  </si>
  <si>
    <t>https://www.qnb.ch/sites/qnb/qnbqatar/document/ar/arInvestorPresentationJun2012</t>
  </si>
  <si>
    <t>https://qnb.co.id/site/default/master/qnb-indonesia/en/investor-relations/investorpresentation/_/attachment/download/0ab68872-489a-417a-b08b-cb14b2ddee6d:98324d37a1a8761d752e7faa9dbbbf4e49d4fbc0/Investor Relations September 2019.pdf</t>
  </si>
  <si>
    <t>https://www.qnb.qa/sites/qnb/qnbqatar/document/en/enInvestorPresentationSep2016</t>
  </si>
  <si>
    <t>https://www.qnb.qa/sites/qnb/qnbqatar/document/en/enInvestorPresentationJune2016-</t>
  </si>
  <si>
    <t>https://qnbalahlifactoring.com/sites/qnb/qnbqatar/document/en/enInvestorPresentationSep2014-</t>
  </si>
  <si>
    <t>https://s202.q4cdn.com/197651336/files/doc_presentations/2023/08/Q2-2023-Earnings-Call-Presentation.pdf</t>
  </si>
  <si>
    <t>https://s202.q4cdn.com/468687163/files/doc_presentations/2022/10/IAG-Corporate-Presentation-Oct-22.pdf</t>
  </si>
  <si>
    <t>https://s202.q4cdn.com/514401993/files/doc_presentation/2023/Q3-Call-Supp-Deck-vF-11072023.pdf</t>
  </si>
  <si>
    <t>https://s202.q4cdn.com/347374255/files/doc_presentations/2023/03/1/VRTV-Investor-Presentation_March-2023.pdf</t>
  </si>
  <si>
    <t>https://s202.q4cdn.com/676416790/files/doc_presentation/2023/05/Tiny_Shareholder_Presentation_17-May-23_vF.pdf</t>
  </si>
  <si>
    <t>https://s202.q4cdn.com/732614612/files/doc_earnings/2024/q2/presentation/Flex_EP_FY24Q2.pdf</t>
  </si>
  <si>
    <t>https://s202.q4cdn.com/565082690/files/doc_financials/2022/q4/Despegar-ER-4Q22-Presentation-(2).pdf</t>
  </si>
  <si>
    <t>https://s202.q4cdn.com/258391627/files/doc_financials/2023/q3/MTD-3Q23-Earnings-Call-Presentation.pdf</t>
  </si>
  <si>
    <t>https://s202.q4cdn.com/162862548/files/doc_presentations/company_presentations/09.21-Gannett-Lender-Presentation_FINAL-V2.pdf</t>
  </si>
  <si>
    <t>https://s202.q4cdn.com/691005561/files/doc_presentations/2023/05/Littelfuse-Investor-Presentation-May-2023_final.pdf</t>
  </si>
  <si>
    <t>https://s202.q4cdn.com/432246625/files/doc_earnings/2023/q4/presentation/Colliers-Q4-2023-Presentation.pdf</t>
  </si>
  <si>
    <t>https://s202.q4cdn.com/342904853/files/doc_presentations/2024/Jan/30/navigator-gas-capital-link-presentation-january-2024.pdf</t>
  </si>
  <si>
    <t>https://s202.q4cdn.com/916237373/files/doc_financials/2022/q2/2022-Q2-Quarterly-Presentation.pdf</t>
  </si>
  <si>
    <t>https://s202.q4cdn.com/867695273/files/doc_presentations/2021/05/1Q21-presentation.pdf</t>
  </si>
  <si>
    <t>https://s202.q4cdn.com/498171784/files/doc_financials/2023/q3/Avantor_Q3-2023-Earnings-Presentation_vFinal_EMBEDDED_LINK_2.pdf</t>
  </si>
  <si>
    <t>https://s202.q4cdn.com/314366415/files/doc_downloads/roadshow-files/2023/roadshow-handout_external_website.pdf</t>
  </si>
  <si>
    <t>https://s202.q4cdn.com/285121676/files/doc_presentation/2022/05/Macy's-Inc.-First-Quarter-2022-Earnings-Deck-vFINAL.pdf</t>
  </si>
  <si>
    <t>https://s202.q4cdn.com/682408967/files/doc_presentation/2023/02/Updated/California-DAC-HUB-Presentation_FINAL-V2.pdf</t>
  </si>
  <si>
    <t>https://s202.q4cdn.com/622980703/files/doc_presentations/2023/02/1/Mativ-4Q-Earnings-Slides-vF.pdf</t>
  </si>
  <si>
    <t>https://s202.q4cdn.com/691005561/files/doc_presentations/2023/05/Littelfuse-preso_Oppenheimer-Industrial-Growth-conf-5-8-23.pdf</t>
  </si>
  <si>
    <t>https://s202.q4cdn.com/812343216/files/doc_financials/2023/q2/Zevia-Earnings-Call_Q2-2023-FINAL.pdf</t>
  </si>
  <si>
    <t>https://s202.q4cdn.com/676416790/files/doc_presentation/2023/10/TINY-Presentation-27-10-23.pdf</t>
  </si>
  <si>
    <t>https://s202.q4cdn.com/690266772/files/doc_presentations/2023/02/1/ATKR-1Q23-Earnings-Presentation.pdf</t>
  </si>
  <si>
    <t>https://s202.q4cdn.com/690266772/files/doc_financials/2023/q4/Q4-2023-Earnings-Deck-vF-2023-11-17.pdf</t>
  </si>
  <si>
    <t>https://s202.q4cdn.com/342904853/files/doc_financials/2023/q1/Capital-Link-Corporate-Presentation-Jan-2023.pdf</t>
  </si>
  <si>
    <t>https://s202.q4cdn.com/468687163/files/doc_presentations/2012/Trelawney-Acquisition-Presentation-FINAL.pdf</t>
  </si>
  <si>
    <t>https://s202.q4cdn.com/964617033/files/doc_events/2023/03/01_introduction.pdf</t>
  </si>
  <si>
    <t>https://s202.q4cdn.com/623583957/files/doc_financials/2021/q3/ZETA-3Q'21-Earnings-Supplemental-_FINAL.pdf</t>
  </si>
  <si>
    <t>https://s202.q4cdn.com/432246625/files/doc_presentations/2023/Aug/18/colliers-investor-presentation-august-2023.pdf</t>
  </si>
  <si>
    <t>https://s202.q4cdn.com/903809940/files/doc_presentations/2024/01/Cresco-Labs-Investor-Presentation_Third-Quarter-2023-11-49-14-AM.pdf</t>
  </si>
  <si>
    <t>https://s202.q4cdn.com/853609783/files/doc_presentations/2022/22-05-01.pdf</t>
  </si>
  <si>
    <t>https://s202.q4cdn.com/403872700/files/doc_presentations/2024/Feb/22/newmark-4q-2023-earnings-presentation-vfff.pdf</t>
  </si>
  <si>
    <t>https://s202.q4cdn.com/986265382/files/doc_presentations/2023/03-27-23-March-Investor-Presentation_FINAL.pdf</t>
  </si>
  <si>
    <t>https://s202.q4cdn.com/187110589/files/doc_financials/2024/q3/NXT_3QFY24_Earnings_Presentation_FINAL.pdf</t>
  </si>
  <si>
    <t>https://s202.q4cdn.com/757723766/files/doc_earnings/2023/q4/presentation/the-cigna-group-investor-presentation.pdf</t>
  </si>
  <si>
    <t>https://s202.q4cdn.com/867695273/files/doc_presentations/2023/02/FY-Q4-2022-Earnings-Presentation.pdf</t>
  </si>
  <si>
    <t>https://s202.q4cdn.com/187110589/files/doc_financials/2024/q3/NXT_3QFY24_Earnings_Presentation.pdf</t>
  </si>
  <si>
    <t>https://s202.q4cdn.com/173635405/files/doc_presentation/2023/1Q23_Investor_Presentation_FINAL.pdf</t>
  </si>
  <si>
    <t>https://pdf4pro.com/view/investor-presentation-march-2014-s1-q4cdn-com-5905f6.html</t>
  </si>
  <si>
    <t>https://pdf4pro.com/view/investor-presentation-march-2014-s1-q4cdn-com-48f578.html</t>
  </si>
  <si>
    <t>https://vdocuments.site/pge-presentation-templates1q4cdncom880135780filesdocnews2013-1-actual.html</t>
  </si>
  <si>
    <t>https://vdocuments.site/investor-presentations1q4cdncom401000259filesdocpresentations2015-2016.html</t>
  </si>
  <si>
    <t>https://pdfslide.net/documents/constancia-site-visit-presentation-s1q4cdncom305438552filesdocpresentations2018constancia.html</t>
  </si>
  <si>
    <t>https://vdocuments.site/castlight-healths1q4cdncom805595965filesdocpresentations202008-this.html</t>
  </si>
  <si>
    <t>https://vdocuments.site/taubman-centers-inc-s1q4cdncoms1q4cdncom799408505filesdocpresentations201705annual.html</t>
  </si>
  <si>
    <t>https://vdocuments.site/company-presentations1q4cdncom057781830filesdocpresentations201901company-website-presentation.html</t>
  </si>
  <si>
    <t>https://twitter.com/rtclark/status/1436019950070738945</t>
  </si>
  <si>
    <t>https://vdocuments.site/2015-asm-presentation-final-s2q4cdncoms2q4cdncom20152015-asm-presentation-final.html</t>
  </si>
  <si>
    <t>https://dokumen.tips/documents/constancia-site-visit-presentation-s1q4cdncom305438552filesdocpresentations2018constancia.html</t>
  </si>
  <si>
    <t>https://vdocuments.mx/view-this-presentation-pdf-316-mb-s1q4cdncoms1q4cdncom392447382filesdocpresentations2016q32016-q3disclosures.html</t>
  </si>
  <si>
    <t>https://vdocuments.mx/constancia-site-visit-presentation-s1q4cdncom305438552filesdocpresentations2018constancia.html</t>
  </si>
  <si>
    <t>https://vdocuments.mx/title-of-presentation-s1q4cdncoms1q4cdncom921353404filesdocpresentationsmarketing-deckpresentation.html</t>
  </si>
  <si>
    <t>https://s202.q4cdn.com/916237373/files/doc_financials/2023/q2/2023-Q2-Quarterly-Presentation.pdf</t>
  </si>
  <si>
    <t>https://s202.q4cdn.com/903809940/files/doc_presentations/2023/11/Cresco-Labs-Investor-Presentation_Third-Quarter-2023.pdf</t>
  </si>
  <si>
    <t>https://s2.q4cdn.com/231003812/files/doc_financials/2020/q2/RMD_2Q20-Investor-Presentation_01302020_vFINAL.pdf</t>
  </si>
  <si>
    <t>https://s202.q4cdn.com/786200051/files/doc_presentations/2023/09/ELMD-Corporate-Presentation-Sep-2023-Final.pdf</t>
  </si>
  <si>
    <t>https://s202.q4cdn.com/477831904/files/doc_events/2022/05/1/BlueOwl_InvestorDay_2022.pdf</t>
  </si>
  <si>
    <t>https://s202.q4cdn.com/757723766/files/doc_events/2024/03/06/the-cigna-group-2024-investor-day-presentation.pdf</t>
  </si>
  <si>
    <t>https://s2.q4cdn.com/462548525/files/doc_financials/quarterly/2022/q3/Q3-2022-DVN-Earnings-Presentation.pdf</t>
  </si>
  <si>
    <t>https://s202.q4cdn.com/946701843/files/doc_financials/2023/q2/KNF-2Q23-1.pdf</t>
  </si>
  <si>
    <t>https://s27.q4cdn.com/812551136/files/doc_presentation/2023/Investor-Deck-Shell_Master-File-Q422-vFINALvv.pdf</t>
  </si>
  <si>
    <t>https://s202.q4cdn.com/565082690/files/doc_financials/2023/q4/Despegar-ER-4Q23-Presentation.pdf</t>
  </si>
  <si>
    <t>https://s202.q4cdn.com/853609783/files/doc_financials/2023/q3/3Q23-Earnings-Presentation_vFFFF.pdf</t>
  </si>
  <si>
    <t>https://s202.q4cdn.com/622980703/files/doc_financials/2023/q3/Mativ-3Q-2023-Earnings-Call-Slides-FINAL.pdf</t>
  </si>
  <si>
    <t>https://s202.q4cdn.com/403872700/files/doc_financials/2023/q1/Newmark-1Q-2023-Earnings-Presentations-V-FFF.pdf</t>
  </si>
  <si>
    <t>https://dokumen.tips/documents/investor-presentation-s1q4cdncoms1q4cdncom725197287filesdocpresentations2017lgirdeckthe.html</t>
  </si>
  <si>
    <t>https://s201.q4cdn.com/471466897/files/doc_presentation/2022/12/Chubb-Limited-Investor-Presentation-December-2022.pdf</t>
  </si>
  <si>
    <t>https://dokumen.tips/documents/investor-presentation-s1q4cdncoms1q4cdncom308575831filesdocpresentations2015investor-pptinvestor.html</t>
  </si>
  <si>
    <t>https://dokumen.tips/documents/investor-presentation-2018-s1q4cdncoms1q4cdncom151424094filesdocpresentations2018tcs-investor.html</t>
  </si>
  <si>
    <t>https://s22.q4cdn.com/133460125/files/doc_financials/2023/q2/2023-Q2-Earnings-Presentation.pdf</t>
  </si>
  <si>
    <t>https://s23.q4cdn.com/202968100/files/doc_presentations/2020/05/Investor-Presentation_Q2-2020.pdf</t>
  </si>
  <si>
    <t>https://vdocuments.mx/view-this-presentation-pdf-986-kb-s1q4cdncoms1q4cdncom940068826filesdocpresentations2017burl-investorthe.html</t>
  </si>
  <si>
    <t>https://vdocuments.mx/investor-presentation-january-2015s1q4cdncom094373169filesdocpresentationsavigilon-investorforegoing.html</t>
  </si>
  <si>
    <t>https://dokumen.tips/documents/bruker-corporation-nasdaq-brkr-s1q4cdncom-bruker-corporation-safe-harbor.html</t>
  </si>
  <si>
    <t>https://dokumen.tips/documents/scotia-howard-weil-energy-conference-s1q4cdncom-scotia-howard-weil-energy-conference.html</t>
  </si>
  <si>
    <t>https://vdocuments.mx/investor-presentation-s1q4cdncoms1q4cdncom851853033filesdocpresentationsslides-1x1-finalpdfinvestor.html</t>
  </si>
  <si>
    <t>https://s201.q4cdn.com/966197541/files/doc_presentation/2022/08/Sitio-and-Brigham-Merger-Annoucement-2022.09.06-vF.pdf</t>
  </si>
  <si>
    <t>https://dokumen.tips/documents/teach-in-presentation-lalor-mine-plan-and-s1q4cdncom305438552filesdocpresentations2017hudbayteachiteach-in.html</t>
  </si>
  <si>
    <t>https://vdocuments.mx/patrick-fn-anderson-s1q4cdncoms1q4cdncom162468244filesdocpresentations2017dalradian-ag2.html</t>
  </si>
  <si>
    <t>https://vdocuments.mx/hillenbrand-s1q4cdncom-q4-a16-earnings-presentation-4-hillenbrandas-strategy.html</t>
  </si>
  <si>
    <t>https://vdocuments.mx/potash-ridge-investor-presentation-may-30-2016-cmprs1q4cdncom553129972filesdocpresentations.html</t>
  </si>
  <si>
    <t>https://vdocuments.mx/dmd-q3-ir-presentation-2015-v4-s1q4cdncoms1q4cdncom725197287filesdocpresentations2015dmdq3-ir.html</t>
  </si>
  <si>
    <t>https://vdocuments.mx/investor-presentation-s1q4cdncoms1q4cdncom2016chp-investor-ppt-sept-16.html</t>
  </si>
  <si>
    <t>https://vdocuments.mx/view-this-presentation-pdf-385-kb-s1q4cdncom-in-this-presentation-that-are.html</t>
  </si>
  <si>
    <t>https://dokumen.tips/documents/esg-presentation-s1q4cdncoms1q4cdncomfilesdocpresentations2018ceres-esg-presentati.html</t>
  </si>
  <si>
    <t>https://dokumen.tips/documents/aga-financial-forum-john-walsh-s1q4cdncoms1q4cdncom329240663filesaga-presentation.html</t>
  </si>
  <si>
    <t>https://vdocuments.mx/bgc-partners-incs1q4cdncom101769452filesdocpresentations-unless-otherwise.html</t>
  </si>
  <si>
    <t>https://www.visme.co/blog/presentation-topic-ideas/</t>
  </si>
  <si>
    <t>https://vdocuments.mx/corporate-presentation-i-august-2015s1q4cdncom788688556filesaldridge-presentation-december-2017.html</t>
  </si>
  <si>
    <t>https://dokumen.tips/documents/lender-presentation-s1q4cdncoms1q4cdncomeveri-lender-presentation2017pdf.html</t>
  </si>
  <si>
    <t>https://vdocuments.mx/patrick-fn-anderson-s1q4cdncoms1q4cdncom162468244filesdocpresentations20182018finalpdf.html</t>
  </si>
  <si>
    <t>https://dokumen.tips/documents/cbpx-investor-presentation-may-2015-final-s1q4cdncoms1q4cdncom2015cbpx-investor-presentation-may-2015-finalpdf.html</t>
  </si>
  <si>
    <t>https://dokumen.tips/documents/goathorns1q4cdncom680975499filesdocpresentations2020-2020-6-18.html</t>
  </si>
  <si>
    <t>https://dokumen.tips/documents/management-presentation-november-21-2006s1q4cdncom847730316filesdocuments.html</t>
  </si>
  <si>
    <t>https://dokumen.tips/documents/introducings1q4cdncom312465361filespresentationtmst-2015-11-12-in-line.html</t>
  </si>
  <si>
    <t>https://vdocuments.mx/presentation-sep-2013s1q4cdncom553129972filesdocpresentationspresentation.html</t>
  </si>
  <si>
    <t>https://vdocuments.mx/pdfinvestor-presentations1q4cdncom308575831filesdocpresentations2015investor.html</t>
  </si>
  <si>
    <t>https://s21.q4cdn.com/902450038/files/doc_presentations/2020/09/v2/September-2020-Investor-Presentation-Final.pdf</t>
  </si>
  <si>
    <t>https://vdocuments.mx/iamgold-investor-presentation-s1q4cdncoms1q4cdncom201503-morgan-stanley-finalpdfall.html</t>
  </si>
  <si>
    <t>https://vdocuments.mx/investor-presentation-s1q4cdncoms1q4cdncom849943712filestpre-investor.html</t>
  </si>
  <si>
    <t>https://vdocuments.mx/denbury-presentation-template-s1q4cdncoms1q4cdncom594864049files2014-06.html</t>
  </si>
  <si>
    <t>https://s202.q4cdn.com/128013957/files/doc_financials/2022/q2/Shawcor-Q2-2022-Earnings-Presentation-for-IR.pdf</t>
  </si>
  <si>
    <t>https://s202.q4cdn.com/364265561/files/doc_presentation/2023/03/March-2023-TuSimple-Investor-Presentation.pdf</t>
  </si>
  <si>
    <t>https://vdocuments.mx/denbury-presentation-template-s1q4cdncoms1q4cdncom594864049filesdocpresentations20152015-8.html</t>
  </si>
  <si>
    <t>https://s202.q4cdn.com/964617033/files/doc_earnings/2023/q4/presentation/CR_4Q23_Slides_Final.pdf</t>
  </si>
  <si>
    <t>https://dokumen.tips/documents/jefferies-global-auto-aftermarket-investor-s23q4cdncom897494466filesdocpresentations.html</t>
  </si>
  <si>
    <t>https://s202.q4cdn.com/403872700/files/doc_financials/2023/q1/Newmark-1Q-2023-Earnings-Presentation-VF.pdf</t>
  </si>
  <si>
    <t>https://dokumen.tips/documents/investor-presentation-s1q4cdncoms1q4cdncom849943712filestpre-investor.html</t>
  </si>
  <si>
    <t>https://s202.q4cdn.com/622980703/files/doc_financials/2023/q4/Mativ-4Q-2023-Earnings-Call-Slides-vF.pdf</t>
  </si>
  <si>
    <t>https://dokumen.tips/documents/investor-presentation-s1q4cdncoms1q4cdncom305438552filesdocpresentations2018hbminvestor.html</t>
  </si>
  <si>
    <t>https://s202.q4cdn.com/429725653/files/doc_financials/2023/q1/WMB-1Q-23-Earnings-Presentation.pdf</t>
  </si>
  <si>
    <t>https://s202.q4cdn.com/690266772/files/doc_presentations/2022/11/18/Q4-2022-Earnings-Deck-vF-PDF-221118.pdf</t>
  </si>
  <si>
    <t>https://vdocuments.mx/powerpoint-presentation-s1q4cdncoms1q4cdncom20190606-2019-corporate-presentation-finalpdf.html</t>
  </si>
  <si>
    <t>https://s202.q4cdn.com/622980703/files/doc_presentations/2022/08/1/Mativ-2Q-Earnings-Slides-FINAL.pdf</t>
  </si>
  <si>
    <t>https://fdocuments.net/document/investor-presentation-s1q4cdncoms1q4cdncom2017hudbayinvestorpresentationmar1finalpdf.html</t>
  </si>
  <si>
    <t>https://s202.q4cdn.com/389131578/files/doc_presentations/2023/05/GPRK_Corporate_Presentation_May30.pdf</t>
  </si>
  <si>
    <t>https://s202.q4cdn.com/326960025/files/doc_presentations/2021/08/Q2-2021-Earnings-Presentation-Final.pdf</t>
  </si>
  <si>
    <t>https://vdocuments.mx/investor-presentation-s1q4cdncoms1q4cdncom2017hudbayinvestorpresentationmar1finalpdf.html</t>
  </si>
  <si>
    <t>https://vdocuments.mx/bruker-corporation-nasdaq-brkr-s1q4cdncom-bruker-corporation-safe-harbor.html</t>
  </si>
  <si>
    <t>https://vdocuments.mx/esg-presentation-s1q4cdncoms1q4cdncomfilesdocpresentations2018ceres-esg-presentati.html</t>
  </si>
  <si>
    <t>https://vdocuments.mx/investor-presentation-s2q4cdncoms2q4cdncom2016current-investor-excellence.html</t>
  </si>
  <si>
    <t>https://dokumen.tips/documents/corporate-presentation-s1q4cdncoms1q4cdncom594864049filesdocpresentations.html</t>
  </si>
  <si>
    <t>https://dokumen.tips/documents/investor-presentation-s2q4cdncoms2q4cdncom705539898filesdocpresentations201805sun.html</t>
  </si>
  <si>
    <t>https://vdocuments.mx/santander-consumer-usa-holdings-inc-3q14-investor-s1q4cdncom269973923filesdocpresentationssc.html</t>
  </si>
  <si>
    <t>https://dokumen.tips/documents/enter-presentation-title-heres2q4cdncom987536832filesdocpresentations2016investor-rel.html</t>
  </si>
  <si>
    <t>https://vdocuments.site/powerpoint-presentations21q4cdncom635504763filesdocpresentations201904.html</t>
  </si>
  <si>
    <t>https://vdocuments.mx/presentation-april-22s1q4cdncom553129972filespresentation-maypdf-presentation.html</t>
  </si>
  <si>
    <t>https://vdocuments.mx/investor-presentation-s1q4cdncom-secondary-colours-rgb-146-214-all.html</t>
  </si>
  <si>
    <t>https://dokumen.tips/documents/corporate-presentation-private-lender-presentations21q4cdncom456289811filesdocpresentations201801this.html</t>
  </si>
  <si>
    <t>https://vdocuments.mx/amg-minings1q4cdncom411066846filescif-presentation-2011pdf2-this-document.html</t>
  </si>
  <si>
    <t>https://vdocuments.mx/investor-presentations2q4cdncom2018q1q1-2018-investor-presentation-finalpdfinvestor.html</t>
  </si>
  <si>
    <t>https://dokumen.tips/documents/investor-presentations2q4cdncom2018q1q1-2018-investor-presentation-finalpdfinvestor.html</t>
  </si>
  <si>
    <t>https://vdocuments.mx/q1-2017-investor-presentations1q4cdncom392447382filesdocpresentations20172017.html</t>
  </si>
  <si>
    <t>https://vdocuments.mx/powerpoint-presentations1q4cdncom-a-162468244-a-files-a-docpresentations.html</t>
  </si>
  <si>
    <t>https://vdocuments.mx/investor-presentations1q4cdncom401000259filesdocpresentations-investor.html</t>
  </si>
  <si>
    <t>https://dokumen.tips/documents/powerpoint-presentations1q4cdncom162468244filesdocpresentations-5242016.html</t>
  </si>
  <si>
    <t>https://vdocuments.site/2016-q1-investor-presentation-s2q4cdncom-q1-2016-investor-presentation.html</t>
  </si>
  <si>
    <t>https://dokumen.tips/documents/investor-presentations21q4cdncomfrii-march-2017-investor-investor-presentation.html</t>
  </si>
  <si>
    <t>https://vdocuments.mx/sheplers-acquisition-announcements24q4cdncom260310177filesdocpresentationssheplers-acquisi.html</t>
  </si>
  <si>
    <t>https://vdocuments.mx/corporate-presentations1q4cdncom788688556files20141101-agm-presentationv001f.html</t>
  </si>
  <si>
    <t>https://dokumen.tips/documents/investor-presentations1q4cdncom401000259filesdocpresentations-investor.html</t>
  </si>
  <si>
    <t>https://dokumen.tips/documents/investor-presentations1q4cdncom401000259filesdocpresentations2015-2016.html</t>
  </si>
  <si>
    <t>https://dokumen.tips/documents/powerpoint-presentation-4x3s1q4cdncom769663331filesdocpresentations2016credit-suisse.html</t>
  </si>
  <si>
    <t>https://dokumen.tips/documents/investor-presentation-s2q4cdncoms2q4cdncom231003812filesq2-2018-investor-presentationpdfreports.html</t>
  </si>
  <si>
    <t>https://dokumen.tips/documents/corporate-presentations1q4cdncom788688556files20141114-agm-presentationv001o.html</t>
  </si>
  <si>
    <t>https://dokumen.tips/documents/new-patrick-fn-andersons1q4cdncom162468244filesdocpresentationsdalradian.html</t>
  </si>
  <si>
    <t>https://blog.hubspot.com/marketing/presentation-topics</t>
  </si>
  <si>
    <t>https://dokumen.tips/documents/jp-morgan-global-high-yield-leveraged-finance-s1q4cdncom496688516filesdocpresentationsj-p-morgan-high2.html</t>
  </si>
  <si>
    <t>https://dokumen.tips/documents/powerpoint-presentations1q4cdncom2017q3q3fy17-earnings-presentation-finalpdfthis.html</t>
  </si>
  <si>
    <t>https://fdocuments.net/document/transforming-mobile-networks-from-2g3g-to-4g-ltes1q4cdncom350838982filesdocpresentationsmavenir.html</t>
  </si>
  <si>
    <t>https://dokumen.tips/documents/powerpoint-presentations1q4cdncom238390398filesdocfinancials-those-reports.html</t>
  </si>
  <si>
    <t>https://dokumen.tips/documents/investor-presentations1q4cdncom553129972filesdocpresentations-may-01.html</t>
  </si>
  <si>
    <t>https://www.mindmeister.com/generic_files/get_file/477067?filetype=attachment_file</t>
  </si>
  <si>
    <t>https://www.ifrs.org/content/dam/ifrs/supporting-implementation/ifrs-s1/s1-deep-dive-webinar-presentation-transcript.pdf</t>
  </si>
  <si>
    <t>https://genial.ly/create/presentations/</t>
  </si>
  <si>
    <t>https://twitter.com/oliviafauline/status/1458411210110488582</t>
  </si>
  <si>
    <t>https://www.academia.edu/12313940/EXAMPLE_PRESENTATION_SCRIPT</t>
  </si>
  <si>
    <t>https://s202.q4cdn.com/964617033/files/doc_presentations/2023/01/4Q22-Slides_Final.pdf</t>
  </si>
  <si>
    <t>https://s202.q4cdn.com/814608179/files/doc_presentations/2023/05/1/Q2-2023-Results-Presentation-FINAL.pdf</t>
  </si>
  <si>
    <t>https://s202.q4cdn.com/553693824/files/doc_financials/2023/q1/LiveOakBancshares_Q1_2023_Earnings-Presentation.pdf</t>
  </si>
  <si>
    <t>https://s202.q4cdn.com/285121676/files/doc_financials/2023/q1/Macy-s-Inc-First-Quarter-2023-Earnings-Deck.pdf</t>
  </si>
  <si>
    <t>https://s202.q4cdn.com/465187856/files/doc_financials/2023/q1/q1-2023-investor-presentation-1.pdf</t>
  </si>
  <si>
    <t>https://s202.q4cdn.com/103855623/files/doc_financials/2022/q4/UVSP_Investor_Presentation_-_Q4_2022_2_14_23.pdf</t>
  </si>
  <si>
    <t>https://www.cm-arkea.com/banque/assurance/credit/upload/docs/application/pdf/2020-08/presentation_investisseurs_resultats___s1-2020.pdf</t>
  </si>
  <si>
    <t>https://s202.q4cdn.com/476346942/files/doc_financials/2023/q2/q2/2Q23-Presentation-For-Website_vF.pdf</t>
  </si>
  <si>
    <t>https://s202.q4cdn.com/258391627/files/doc_presentation/2023/MTD-Earnings-Conference-Call-Presentation-1Q23.pdf</t>
  </si>
  <si>
    <t>https://s202.q4cdn.com/258391627/files/doc_financials/2023/q4/4Q23-Earnings-Call-Presentation.pdf</t>
  </si>
  <si>
    <t>https://s202.q4cdn.com/285121676/files/doc_presentation/2020/09/Macys-Second-Quarter-2020-Earnings-Deck-vF.pdf</t>
  </si>
  <si>
    <t>https://www.renaultgroup.com/wp-content/uploads/2020/07/groupe-renault_s1-2020_presentation-analystes.pdf</t>
  </si>
  <si>
    <t>https://dokumen.tips/documents/measurement-acquisition-ir-presentation-finals1q4cdncom769663331filesdocpresentationstethis.html</t>
  </si>
  <si>
    <t>https://dokumen.tips/documents/corporate-presentation-4q18s2q4cdncom740885614filesdocpresentations.html</t>
  </si>
  <si>
    <t>https://www.amazon.com/SIIG-Presentation-Whiteboard-Annotation-CE-H26611-S1/dp/B08VM2HLDD</t>
  </si>
  <si>
    <t>https://digitalcommons.wku.edu/cgi/viewcontent.cgi?article=3836&amp;context=ijesab</t>
  </si>
  <si>
    <t>https://www.cibtech.org/sp.ed/jls/2014/01/00(66).pdf</t>
  </si>
  <si>
    <t>https://www.amazon.com/SIIG-CE-WR0112-S1-Presentation-Remote-Control/dp/B00ULF93WK</t>
  </si>
  <si>
    <t>https://www.brvm.org/sites/default/files/20190731_-_presentation_des_resultats_du_1er_semestre_2019_-_sonatel_sn.pdf</t>
  </si>
  <si>
    <t>https://www.cdw.com/product/siig-wireless-presenter-presentation-remote-control/3714537</t>
  </si>
  <si>
    <t>https://www.nar.org/wp-content/uploads/2014/05/Mitiuriev-Presentation-on-FAI-S1-2013-Rev-4.pdf</t>
  </si>
  <si>
    <t>https://www.researchgate.net/publication/368689734_Dynamic_resource_allocation_in_spatial_working_memory_during_full_and_partial_report_tasks/fulltext/63f641d4574950594536b8db/Dynamic-resource-allocation-in-spatial-working-memory-during-full-and-partial-report-tasks.pdf</t>
  </si>
  <si>
    <t>https://www.pinegrovebible.org/wp-content/uploads/2021/12/12-19-2021with-programs-notes-.pdf</t>
  </si>
  <si>
    <t>https://escholarship.org/content/qt3vc1g8f4/qt3vc1g8f4.pdf?t=s8ee49</t>
  </si>
  <si>
    <t>https://www.researchgate.net/profile/Mariangela-Ravaioli/publication/27193792_S1_stanica_rijeka_Po_rukovanje_podacima_i_prikaz_podataka/links/550a956e0cf264bd62346cca/S1-stanica-rijeka-Po-rukovanje-podacima-i-prikaz-podataka.pdf</t>
  </si>
  <si>
    <t>https://www.bjoms.com/article/S0266-4356(11)00363-9/pdf</t>
  </si>
  <si>
    <t>https://www.researchgate.net/profile/Mariangela-Ravaioli/publication/26456061_The_S1_buoy_station_Po_River_delta_Data_handling_and_presentation/links/550a956f0cf264bd62346ccf/The-S1-buoy-station-Po-River-delta-Data-handling-and-presentation.pdf</t>
  </si>
  <si>
    <t>https://www.researchgate.net/profile/Bert-Ruiter/publication/6574818_Role_of_Human_Leucocyte_Antigen_DQ_in_the_Presentation_of_T_Cell_Epitopes_in_the_Major_Cow's_Milk_Allergen_as1-Casein/links/0a85e53796f9ce2bab000000/Role-of-Human-Leucocyte-Antigen-DQ-in-the-Presentation-of-T-Cell-Epitopes-in-the-Major-Cows-Milk-Allergen-as1-Casein.pdf</t>
  </si>
  <si>
    <t>https://www.sopa.org/presentations_2022/1 New Soybean Varieties and Their Yield Potential – By Dr. Sanjay Gupta.pdf</t>
  </si>
  <si>
    <t>https://medical-case-reports.imedpub.com/articles/active-bleeding-in-uremic-patients-after-temporary-catheter-implantation-acase-report-and-literature-review.pdf</t>
  </si>
  <si>
    <t>https://escholarship.org/content/qt3vc1g8f4/qt3vc1g8f4.pdf</t>
  </si>
  <si>
    <t>https://s202.q4cdn.com/536608393/files/doc_financials/2023/q2/2Q-2023-Earnings-Slide-Deck-FINAL.pdf</t>
  </si>
  <si>
    <t>https://www.cm-arkea.com/banque/assurance/credit/upload/docs/application/pdf/2017-09/credit-mutuel-arkea-presentation-resultats-30062017.pdf</t>
  </si>
  <si>
    <t>https://s202.q4cdn.com/342904853/files/doc_presentations/2023/Nov/16/nvgs-analyst-day-presentation-2023.pdf</t>
  </si>
  <si>
    <t>https://www.renaultgroup.com/wp-content/uploads/2018/07/h1-2018-renault-presentation-french.pdf</t>
  </si>
  <si>
    <t>https://s202.q4cdn.com/229739679/files/doc_financials/2023/q4/Q4-2023-Earnings-Presentation-10.pdf</t>
  </si>
  <si>
    <t>https://www.kidney-international.org/cms/10.1016/j.kint.2020.07.010/attachment/745c6681-e2cc-4c19-a0e7-bd87e76ae584/mmc1.pdf</t>
  </si>
  <si>
    <t>https://s202.q4cdn.com/553693824/files/doc_presentations/2024/Jan/24/liveoakbancshares_q4_2023_earnings-presentation.pdf</t>
  </si>
  <si>
    <t>https://craigmounthighschool.co.uk/wp-content/uploads/2021/08/S1-Literacy-Presentation.pdf</t>
  </si>
  <si>
    <t>https://s202.q4cdn.com/827611342/files/doc_presentation/2024/01/Investor-Presentation.pdf</t>
  </si>
  <si>
    <t>https://s202.q4cdn.com/197651336/files/doc_presentations/2023/10/PHINIA_Investor_Presentation_Deutsche-Bank-31st-Annual-Leveraged-Finance-Conference-1.pdf</t>
  </si>
  <si>
    <t>https://www.amazon.com/Prat-Presentation-Buffalo-Grain-Spine-Mounted-S1-2141/dp/B004O7JUGU</t>
  </si>
  <si>
    <t>https://s202.q4cdn.com/784295568/files/doc_presentations/2023/Nov/13/investor-presentation-q3-2023-vfa.pdf</t>
  </si>
  <si>
    <t>https://www.itu.int/ITU-D/tech/events/2010/RDF_AFR/Presentations/Session1/RDF10_AFR_Presentation_IBozsoki_S1.pdf</t>
  </si>
  <si>
    <t>https://s202.q4cdn.com/867695273/files/doc_financials/2023/q4/BLDR-4Q23-Earnings-Presentation-Final-Final.pdf</t>
  </si>
  <si>
    <t>https://s202.q4cdn.com/597253230/files/doc_financials/2021/q2/Ambac-2Q21-Investor-Presentation-FINAL.pdf</t>
  </si>
  <si>
    <t>https://www.researchgate.net/profile/Laveniya-Satgunaseelan-2/publication/272361441_The_role_of_p16_expression_in_oral_squamous_cell_carcinoma/links/5b4b365b0f7e9b4637da8270/The-role-of-p16-expression-in-oral-squamous-cell-carcinoma.pdf</t>
  </si>
  <si>
    <t>https://openres.ersjournals.com/content/erjor/4/2/00017-2018/DC1/embed/inline-supplementary-material-1.pdf?download=true</t>
  </si>
  <si>
    <t>https://presse.beneteau-group.com/assets/beneteau-presentation-resultats-semestriels-2016-2017-51cd-ce95c.html?dl=1</t>
  </si>
  <si>
    <t>https://pubmed.ncbi.nlm.nih.gov/34396884/</t>
  </si>
  <si>
    <t>https://deepblue.lib.umich.edu/bitstream/handle/2027.42/133617/grl54469-sup-0001-supplementary.pdf?sequence=2</t>
  </si>
  <si>
    <t>https://dokumen.tips/documents/developing-the-lac-guret-flake-graphite-projects1q4cdncom201910llg-corporate-presentation-october-2019.html</t>
  </si>
  <si>
    <t>https://archive.ll.mit.edu/HPEC/agendas/proc10/Day1/S1_0950_Luszczek_presentation.pdf</t>
  </si>
  <si>
    <t>https://mwsug.org/proceedings/2013/S1/MWSUG-2013-S112.pdf</t>
  </si>
  <si>
    <t>https://presse.beneteau-group.com/download-pdf/5bd82e0a4ae7631e6e64b9ff</t>
  </si>
  <si>
    <t>https://www.researchgate.net/profile/Gautam-Das-5/publication/287199680_Atypical_Presentation_of_S1_Radiculopathy_Like_Plantar_Fasciitis/links/5672afa508ae1557cf490c5b/Atypical-Presentation-of-S1-Radiculopathy-Like-Plantar-Fasciitis.pdf</t>
  </si>
  <si>
    <t>https://ebedthan.github.io/files/00_presentation_S1_v2.2.pdf</t>
  </si>
  <si>
    <t>https://www.researchgate.net/profile/Flavius-Marcau/publication/342122466_FEMORAL_FRACTURE_IN_POLITRAUMA_PATIENT_-AVOIDING_THE_SECOND_HIT_-CASE_PRESENTATION/links/5ee336f0458515814a58321c/FEMORAL-FRACTURE-IN-POLITRAUMA-PATIENT-AVOIDING-THE-SECOND-HIT-CASE-PRESENTATION.pdf</t>
  </si>
  <si>
    <t>https://www.fcboe.org/cms/lib/GA01900971/Centricity/Domain/1632/AP Night 2022.pdf</t>
  </si>
  <si>
    <t>https://www.marshall.edu/yeager/files/Yeager_Advising0622.pdf</t>
  </si>
  <si>
    <t>https://whitmancounty.net/DocumentCenter/View/3278/May-11th-Daily-Log?bidId=</t>
  </si>
  <si>
    <t>https://www.mutandis.com/uploads/old/2019/09/Presentation-analystes-Vang-S1-2019.pdf</t>
  </si>
  <si>
    <t>https://brandportal.vogels.com/m/574ae528606e6c7f/original/Streamers_EN_COMPARISON_TABLE-pdf.pdf</t>
  </si>
  <si>
    <t>https://arvo.silverchair-cdn.com/arvo/content_public/journal/jov/938622/i1534-7362-23-2-10_s1_1676628969.51802.pdf?Expires=1705198927&amp;Signature=fAj3yxxYXdHRXpaWZgy~MxoLMEWzyBztypc8czTNauNAWSmuZBHAsDwHS4MBJWma80IvQ5FaWh0RmRcv5sKSmfHY6ktFI-F7WvgtBIZZ8knyJh2~1EP~4y59UxN1NQ674N-7IuIQWjkMfePRQ9OZxBDe-RnJ6HYhyu3o-vqcBgO0yz8LqjH3FxssYMZaK2ppD1NDKhRrNzDIM8goCRqxRsfxspT1UdGTUsWGZfOmStu0ZQ~X9QhAWLavEYivJJSu0X1lCWKfcIu7K8~5JBu4Ft2jZmPQVuzZKuXrZX~CuS4YyPwrT9Fq4aUVS6TcOLtzqDO5oi63zH5-Rd-r7t1pMw__&amp;Key-Pair-Id=APKAIE5G5CRDK6RD3PGA</t>
  </si>
  <si>
    <t>https://slidesgo.com/english</t>
  </si>
  <si>
    <t>https://www.kelsohighschool.org.uk/wp-content/uploads/2023/10/S1-Expressive-Arts-Presentation.pdf</t>
  </si>
  <si>
    <t>https://fr.lacroix-group.com/wp-content/uploads/2021/10/202109_LACROIX-S1-FINANCIAL-PRESENTATION_FR.pdf</t>
  </si>
  <si>
    <t>https://nutrition.bmj.com/content/bmjnph/4/1/285/DC1/embed/inline-supplementary-material-1.pdf?download=true</t>
  </si>
  <si>
    <t>https://openprairie.sdstate.edu/cgi/viewcontent.cgi?filename=0&amp;article=1459&amp;context=etd2&amp;type=additional</t>
  </si>
  <si>
    <t>https://maa.org/sites/default/files/pdf/abstracts/abstracts/1056/1056-s1-1270.pdf</t>
  </si>
  <si>
    <t>https://www.researchgate.net/publication/368689734_Dynamic_resource_allocation_in_spatial_working_memory_during_full_and_partial_report_tasks/fulltext/63f641d4574950594536b8db/368689734_Dynamic_resource_allocation_in_spatial_working_memory_during_full_and_partial_report_tasks.pdf</t>
  </si>
  <si>
    <t>https://www.lexjansen.com/mwsug/2013/S1/MWSUG-2013-S112.pdf</t>
  </si>
  <si>
    <t>https://pdfs.semanticscholar.org/552a/affb86f0b60d0468fc69fb090d03692b901f.pdf</t>
  </si>
  <si>
    <t>https://jmg.bmj.com/content/jmedgenet/54/5/330/DC1/embed/inline-supplementary-material-1.pdf?download=true</t>
  </si>
  <si>
    <t>https://www.rcpa.edu.au/getattachment/b2e3567b-ddba-428a-8c8c-03a01029ec95/Example-abstracts_Pathology-Update-2020-shortliste.aspx</t>
  </si>
  <si>
    <t>https://www.ajkd.org/cms/10.1053/j.ajkd.2015.07.028/attachment/059833ad-a18d-4acc-ad7e-02d2f5d34828/mmc1.pdf</t>
  </si>
  <si>
    <t>https://cdn.ifrs.org/content/dam/ifrs/supporting-implementation/ifrs-s1/s1-deep-dive-webinar-presentation-transcript.pdf</t>
  </si>
  <si>
    <t>https://americanenglish.state.gov/files/ae/resource_files/6.1_presentation_slides_-_final_version_for_website.pdf</t>
  </si>
  <si>
    <t>https://nutrition.bmj.com/content/bmjnph/early/2021/06/16/bmjnph-2021-000269/DC1/embed/inline-supplementary-material-1.pdf?download=true</t>
  </si>
  <si>
    <t>https://s202.q4cdn.com/690266772/files/doc_presentations/2017/11/1/atkr-q4-2017-earnings-presentation-final.pdf</t>
  </si>
  <si>
    <t>https://www.bjoms.com/article/S0266-4356(11)00344-5/pdf</t>
  </si>
  <si>
    <t>https://s202.q4cdn.com/476346942/files/doc_financials/2023/q4/4Q23-Presentation_For-Website.pdf</t>
  </si>
  <si>
    <t>https://s202.q4cdn.com/128013957/files/doc_presentations/2023/03/1/q4-2022-presentation.pdf</t>
  </si>
  <si>
    <t>https://www.researchgate.net/publication/294070259_Presentation_S1/fulltext/56bd683c08ae5e7ba4104588/Presentation-S1.pdf</t>
  </si>
  <si>
    <t>https://s202.q4cdn.com/690266772/files/doc_presentations/2022/08/1/Q3-2022-Earnings-Presentation-vFn.pdf</t>
  </si>
  <si>
    <t>https://s202.q4cdn.com/784295568/files/doc_presentations/2023/06/Investor-Presentation-6-26-2023-CFANY-vF.pdf</t>
  </si>
  <si>
    <t>https://s202.q4cdn.com/916237373/files/doc_presentation/230109-(SEB-conference)-Company-presentation-(upload-version).pdf</t>
  </si>
  <si>
    <t>https://s202.q4cdn.com/682408967/files/doc_presentation/2022/12/CTV%E2%80%99s-First-Permanent-Carbon-Storage-Project-Deck-Final.pdf</t>
  </si>
  <si>
    <t>https://s202.q4cdn.com/285121676/files/doc_financials/2023/q3/M-Q3-2023-Earnings-Infographic.pdf</t>
  </si>
  <si>
    <t>https://s202.q4cdn.com/846949437/files/doc_presentations/Establishment_Labs_Dec_2020_Overview-FINAL.pdf</t>
  </si>
  <si>
    <t>https://s202.q4cdn.com/468687163/files/doc_presentations/2021/03/IAMGOLD-Corp-Presentation-JPM-Conference-Mar21.pdf</t>
  </si>
  <si>
    <t>https://s202.q4cdn.com/682408967/files/doc_events/2023/Dec/04/crc-december-presentation_final.pdf</t>
  </si>
  <si>
    <t>https://s202.q4cdn.com/128013957/files/doc_presentations/2023/Mattr-Sifel-Conference-Presentation.pdf</t>
  </si>
  <si>
    <t>https://s202.q4cdn.com/225992893/files/doc_financials/2023/q3/NXT-3Q23-Earnings-Release-Slides-FINAL-Updated-11-5-23.pdf</t>
  </si>
  <si>
    <t>https://s202.q4cdn.com/535045579/files/doc_presentations/02/Investor-Presentation_1.pdf</t>
  </si>
  <si>
    <t>https://s202.q4cdn.com/597253230/files/doc_earnings/2023/q2/presentation/Ambac-2Q23-Investor-Presentation-FINAL.pdf</t>
  </si>
  <si>
    <t>https://s202.q4cdn.com/499595574/files/doc_presentations/2023/02/1/Q4-22-Earnings-Presentation-FINAL-v1.pdf</t>
  </si>
  <si>
    <t>https://s202.q4cdn.com/691005561/files/doc_presentations/2023/08/Littelfuse-Investor-Presentation-August-2023.pdf</t>
  </si>
  <si>
    <t>https://s202.q4cdn.com/474948805/files/doc_financials/2023/q4/Earnings-Slides-Q4-2023-FINAL.pdf</t>
  </si>
  <si>
    <t>https://s202.q4cdn.com/162862548/files/doc_downloads/presentation3.pdf</t>
  </si>
  <si>
    <t>https://s202.q4cdn.com/432246625/files/doc_presentations/2023/May/08/colliers-investor-presentation-may-2023-v2.pdf</t>
  </si>
  <si>
    <t>https://s202.q4cdn.com/326960025/files/doc_presentations/2021/05/BKI-1Q21-Earnings-Presentation-vFINAL.pdf</t>
  </si>
  <si>
    <t>https://s202.q4cdn.com/128013957/files/doc_presentations/2023/05/shawcor-investor-presentation-may-2023.pdf</t>
  </si>
  <si>
    <t>https://s202.q4cdn.com/498171784/files/doc_financials/2021/q1/1Q2021_Avantor-Earnings-Presentation_vFINAL.pdf</t>
  </si>
  <si>
    <t>https://s202.q4cdn.com/468687163/files/doc_financials/2023/q4/IAG_Q42023_Conference_Call_vFINAL_v3.pdf</t>
  </si>
  <si>
    <t>https://s202.q4cdn.com/992946663/files/doc_presentations/2023/Nov/10/investor-deck-3q-23_final.pdf</t>
  </si>
  <si>
    <t>https://s202.q4cdn.com/560601150/files/doc_financials/2023/q2/2Q23-Revvity-Quarterly-Investor-Presentation-vFinal.pdf</t>
  </si>
  <si>
    <t>https://s202.q4cdn.com/468687163/files/doc_presentations/2021/03/IAMGOLD-Corp-Presentation-BMO-Mar21.pdf</t>
  </si>
  <si>
    <t>https://s202.q4cdn.com/128013957/files/doc_presentations/2023/05/1/q1-2023-presentation.pdf</t>
  </si>
  <si>
    <t>https://s202.q4cdn.com/690266772/files/doc_presentations/2018/11/1/4q18-earnings-presentation.pdf</t>
  </si>
  <si>
    <t>https://s202.q4cdn.com/493887674/files/doc_presentations/2023/06/09/MSGE-Investor-Presentation-Final-5-18-2023.pdf</t>
  </si>
  <si>
    <t>https://s202.q4cdn.com/314366415/files/doc_financials/2020/q4/4th-Quarter-2020-Earnings-Conference-Call-(Printable-Slides).pdf</t>
  </si>
  <si>
    <t>https://s202.q4cdn.com/465187856/files/doc_presentations/2023/Oct/30/presentation.pdf</t>
  </si>
  <si>
    <t>https://s202.q4cdn.com/389131578/files/doc_presentations/2023/04/GPRK_Corporate_Presentation_April_17.pdf</t>
  </si>
  <si>
    <t>https://s202.q4cdn.com/796556884/files/doc_presentation/2023/11/Fidelis-Insurance-Group-Company-Presentation-November-2023-_vF.pdf</t>
  </si>
  <si>
    <t>https://s202.q4cdn.com/162862548/files/doc_financials/2023/q4/Q4-2023-Earnings-Supplement-Final.pdf</t>
  </si>
  <si>
    <t>https://s202.q4cdn.com/888258241/files/doc_presentation/2023/2023-3Q-Earnings-Call-Presentation-10-24-23Final.pdf</t>
  </si>
  <si>
    <t>https://s202.q4cdn.com/477831904/files/doc_financials/2023/q4/Blue-Owl-Earnings-Deck-12-31-23.pdf</t>
  </si>
  <si>
    <t>https://s202.q4cdn.com/322866865/files/doc_financials/2023/q2/OMI_2Q23-Supplemental-Earnings-Slides-FINAL.pdf</t>
  </si>
  <si>
    <t>https://s202.q4cdn.com/991673667/files/doc_financials/2023/q4/FINAL-KVUE-Q4-FY-2023-Earnings-Presentation-2-8-24.pdf</t>
  </si>
  <si>
    <t>https://s202.q4cdn.com/231638402/files/doc_presentation/Analyst-Day-Presentation.pdf</t>
  </si>
  <si>
    <t>https://s202.q4cdn.com/229739679/files/doc_financials/2023/q2/Q2-2023-Earnings-Presentation.pdf</t>
  </si>
  <si>
    <t>https://s202.q4cdn.com/468687163/files/doc_presentations/2021/11/IAMGOLD-Corp-Presentation-November-2021.pdf</t>
  </si>
  <si>
    <t>https://s202.q4cdn.com/468687163/files/doc_presentations/2021/04/IAMGOLD-Corp-Presentation-WGF-Apr-2021.pdf</t>
  </si>
  <si>
    <t>https://s202.q4cdn.com/573096405/files/doc_financials/2022/q4/Accel-4Q22-Results-Presentation-vF.pdf</t>
  </si>
  <si>
    <t>https://s202.q4cdn.com/342904853/files/doc_presentation/2022/NVGS-Q4-2022-Results-Presentation.pdf</t>
  </si>
  <si>
    <t>https://s202.q4cdn.com/944500558/files/doc_presentations/2021/05/05/Q1-2021-Presentation-FINAL.pdf</t>
  </si>
  <si>
    <t>https://s202.q4cdn.com/770747151/files/doc_financials/2022/q4/Q4-2022-Earnings-Presentation-_-Final.pdf</t>
  </si>
  <si>
    <t>https://s202.q4cdn.com/787055419/files/doc_financials/2023/q2/2023-Q2-OUT-Earnings-Presentation-vFinal.pdf</t>
  </si>
  <si>
    <t>https://s202.q4cdn.com/560601150/files/doc_presentation/2024/01/2024JPM_Healthcareconference.pdf</t>
  </si>
  <si>
    <t>https://s202.q4cdn.com/342904853/files/doc_presentation/2023/NVGS-2Q23-Earnings-Presentation.pdf</t>
  </si>
  <si>
    <t>https://s202.q4cdn.com/432246625/files/doc_presentations/2023/Nov/17/colliers-investor-presentation-november-2023.pdf</t>
  </si>
  <si>
    <t>https://s202.q4cdn.com/986265382/files/doc_presentations/2024/01/01-18-24-Data-Centers.pdf</t>
  </si>
  <si>
    <t>https://s202.q4cdn.com/983903322/files/doc_presentation/23/01/2023-ICR-DNUT_Investor-Deck-Final-1.pdf</t>
  </si>
  <si>
    <t>https://s202.q4cdn.com/498171784/files/doc_financials/2022/q3/Avantor-Third-Quarter-2022_Earnings-Presentation.pdf</t>
  </si>
  <si>
    <t>https://s202.q4cdn.com/690266772/files/doc_presentations/2017/08/1/3q17-earnings-call-presentation.pdf</t>
  </si>
  <si>
    <t>https://s202.q4cdn.com/342904853/files/doc_financials/2023/q3/nvgs-3q23-earnings-call-presentation.pdf</t>
  </si>
  <si>
    <t>https://s202.q4cdn.com/468687163/files/doc_presentations/2022/04/IAG-Corp-Presentation-March-2022-v1.pdf</t>
  </si>
  <si>
    <t>https://s202.q4cdn.com/787055419/files/doc_presentations/2023/2022-Q4-OUT-Earnings-Presentation.pdf</t>
  </si>
  <si>
    <t>https://s202.q4cdn.com/757723766/files/doc_presentations/2023/02/1/cigna-corp-investor-presentation.pdf</t>
  </si>
  <si>
    <t>https://s202.q4cdn.com/468687163/files/doc_presentations/2021/06/02/IAMGOLD-Corp-Presentation-June-2021.pdf</t>
  </si>
  <si>
    <t>https://s202.q4cdn.com/468687163/files/doc_presentations/2021/10/IAMGOLD-Corp-Presentation-October-2021.pdf</t>
  </si>
  <si>
    <t>https://s202.q4cdn.com/867695273/files/doc_presentations/2018/03/IR-Presentation-for-Q4-17-final.pdf</t>
  </si>
  <si>
    <t>https://s202.q4cdn.com/128013957/files/doc_presentations/2023/Nov/14/mattr-investor-presentation-november-2023.pdf</t>
  </si>
  <si>
    <t>https://s202.q4cdn.com/622980703/files/doc_presentations/2022/11/1/Mativ-3Q-Earnings-Slides-vF.pdf</t>
  </si>
  <si>
    <t>https://s202.q4cdn.com/519179980/files/doc_presentations/2023/Nov/20/bhrb-3q23-investor-presentation.pdf</t>
  </si>
  <si>
    <t>https://s202.q4cdn.com/499595574/files/doc_presentations/2021/11/1/2021-11-04-Earnings-Q3-2021-Presentation-vF.pdf</t>
  </si>
  <si>
    <t>https://s202.q4cdn.com/573096405/files/doc_financials/2023/q3/Accel-3Q23-Results-Presentation-vF.pdf</t>
  </si>
  <si>
    <t>https://s202.q4cdn.com/342904853/files/doc_presentation/2023/NVGS-Q1-2023-Results-Presentation.pdf</t>
  </si>
  <si>
    <t>https://s202.q4cdn.com/477831904/files/doc_presentations/2022/05/1/BlueOwl_InvestorDay_2022.pdf</t>
  </si>
  <si>
    <t>https://s202.q4cdn.com/867695273/files/doc_presentations/2022/03/4Q21-presentation.pdf</t>
  </si>
  <si>
    <t>https://s202.q4cdn.com/128013957/files/doc_presentations/2023/Aug/August-2023-Investor-Presentation.pdf</t>
  </si>
  <si>
    <t>https://s202.q4cdn.com/690266772/files/doc_financials/2022/q1/Q1-2022-Earnings-Presentation-vF.pdf</t>
  </si>
  <si>
    <t>https://s202.q4cdn.com/814608179/files/doc_financials/2023/q3/Q3-2023-Results-Presentation.pdf</t>
  </si>
  <si>
    <t>https://s202.q4cdn.com/867695273/files/doc_events/2023/Dec/05/bldr-2023-investor-day-presentation-final_edgar.pdf</t>
  </si>
  <si>
    <t>https://s202.q4cdn.com/229739679/files/doc_presentations/2023/Raymond-James-44th-Annual-Institutional-Investors-Conference_-Whirlpool-Corporation.pdf</t>
  </si>
  <si>
    <t>https://s202.q4cdn.com/225992893/files/doc_financials/2023/q1/NXT-1Q23-Slides_Final.pdf</t>
  </si>
  <si>
    <t>https://s202.q4cdn.com/476346942/files/doc_events/2023/03/Regions-Financial-Corporation_Company-Conference-Presentation_2023-03-08_English.pdf</t>
  </si>
  <si>
    <t>https://s202.q4cdn.com/690266772/files/doc_presentations/2017/02/1/q1-17-earnings-call-presentation.pdf</t>
  </si>
  <si>
    <t>https://s202.q4cdn.com/676416790/files/doc_presentation/2023/08/TINY-Presentation-28-08-23.pdf</t>
  </si>
  <si>
    <t>https://s202.q4cdn.com/732614612/files/doc_financials/2022/q1/flex_fy22q1_presentation.pdf</t>
  </si>
  <si>
    <t>https://s202.q4cdn.com/285121676/files/doc_presentation/2019/05/1Q19-Earnings-Presentation-05.14.19-final-(1).pdf</t>
  </si>
  <si>
    <t>https://s202.q4cdn.com/468687163/files/doc_presentations/2023/09/iag-corporate-presentation-september_v0-1.pdf</t>
  </si>
  <si>
    <t>https://s202.q4cdn.com/229739679/files/doc_financials/2019/Q2/Q2-2019-Earnings-Presentation-v2.pdf</t>
  </si>
  <si>
    <t>https://s202.q4cdn.com/653064777/files/doc_presentation/2023/07/31/PETS-1Q24-Earnings-Deck-vF.pdf</t>
  </si>
  <si>
    <t>https://s202.q4cdn.com/944500558/files/doc_presentations/2021/08/04/Q2-2021-Presentation-FINAL.pdf</t>
  </si>
  <si>
    <t>https://s202.q4cdn.com/690266772/files/doc_presentations/2018/05/1/2q18-earnings-call-presentation.pdf</t>
  </si>
  <si>
    <t>https://s202.q4cdn.com/166399674/files/doc_news/2023/02/1/vast-nabors-energy-transition-corp-deal-announcement-investor-presentation-feb-14-2023.pdf</t>
  </si>
  <si>
    <t>https://s202.q4cdn.com/468687163/files/doc_presentations/2022/09/IAG-Corporate-Presentation-Sept-22v6.pdf</t>
  </si>
  <si>
    <t>https://s202.q4cdn.com/573096405/files/doc_presentations/2024/Accel-4Q23-Results-Presentation-vF.pdf</t>
  </si>
  <si>
    <t>https://s202.q4cdn.com/622980703/files/doc_presentations/2023/05/1/Mativ-1Q-Earnings-Slides-vF.pdf</t>
  </si>
  <si>
    <t>https://s202.q4cdn.com/128013957/files/doc_presentations/2023/03/1/shawcor-investor-presentation-march-2023.pdf</t>
  </si>
  <si>
    <t>https://s202.q4cdn.com/690266772/files/doc_presentations/2019/08/1/3q-2019-earnings-presentation.pdf</t>
  </si>
  <si>
    <t>https://s202.q4cdn.com/908723817/files/doc_presentation/2022/03/March-2022-Investor-Presentation.pdf</t>
  </si>
  <si>
    <t>https://s202.q4cdn.com/229739679/files/doc_multimedia/2022/08/CORRECTED-TRANSCRIPT_-Whirlpool-Corp.(WHR-US)-Whirlpool-Announces-Acquisition-of-InSinkErator.pdf</t>
  </si>
  <si>
    <t>https://s202.q4cdn.com/468687163/files/doc_presentations/2015/03-Analyst-Day-Presentation-FINAL.pdf</t>
  </si>
  <si>
    <t>https://s202.q4cdn.com/770747151/files/doc_earnings/2023/q2/presentation/Q2-2023-Earnings-Presentation.pdf</t>
  </si>
  <si>
    <t>https://s202.q4cdn.com/597253230/files/doc_financials/2023/q1/Ambac-1Q23-Investor-Presentation-FINAL.pdf</t>
  </si>
  <si>
    <t>https://s202.q4cdn.com/690266772/files/doc_financials/2022/q3/Q3-2022-Earnings-Presentation-vFn.pdf</t>
  </si>
  <si>
    <t>https://s202.q4cdn.com/787055419/files/doc_financials/2021/q4/OUT-Q4-2021-Earnings-Presentation.pdf</t>
  </si>
  <si>
    <t>https://s202.q4cdn.com/403872700/files/doc_financials/2021/q2/Newmark-2Q-2021-Earnings-Presentation-vFFFFF-1.pdf</t>
  </si>
  <si>
    <t>https://s202.q4cdn.com/321217073/files/doc_financials/2023/q3/Q3-Earnings-Slide-Deck-FINAL.pdf</t>
  </si>
  <si>
    <t>https://s202.q4cdn.com/468687163/files/doc_presentations/2021/03/IAMGOLD-Corp-Presentation-March-2021.pdf</t>
  </si>
  <si>
    <t>https://s202.q4cdn.com/917433312/files/doc_presentation/investor-presentation-kbw-february-2023.pdf</t>
  </si>
  <si>
    <t>https://s202.q4cdn.com/468687163/files/doc_presentations/2022/11/IAG-Corporate-Presentation-Nov-2022.pdf</t>
  </si>
  <si>
    <t>https://s202.q4cdn.com/285121676/files/doc_presentation/2019/08/Q219-Earnings-Deck-FINAL-(1).pdf</t>
  </si>
  <si>
    <t>https://s202.q4cdn.com/597253230/files/doc_financials/2021/q4/Ambac-4Q21-Investor-Presentation-FINAL.pdf</t>
  </si>
  <si>
    <t>https://s202.q4cdn.com/622980703/files/doc_presentations/2022/02/1/SWM-IR-PRESENTATION-FEB-2022.pdf</t>
  </si>
  <si>
    <t>https://s202.q4cdn.com/389131578/files/doc_presentations/2024/Feb/26/corporate-presentation-february-2024-1.pdf</t>
  </si>
  <si>
    <t>https://s202.q4cdn.com/682408967/files/doc_events/2023/Dec/06/crc-december-presentation_final.pdf</t>
  </si>
  <si>
    <t>https://s202.q4cdn.com/986265382/files/doc_presentations/2023/09/08-31-23-September-Investor-Presentation_FINAL.pdf</t>
  </si>
  <si>
    <t>https://s202.q4cdn.com/623583957/files/doc_financials/2023/q1/1Q-23-Earnings-Supplemental-FINAL.pdf</t>
  </si>
  <si>
    <t>https://s202.q4cdn.com/565082690/files/doc_presentations/2022/03/1/Despegar-ER-4Q21-Presentation.pdf</t>
  </si>
  <si>
    <t>https://s202.q4cdn.com/690266772/files/doc_financials/2021/q3/vFinal-Q3-2021-Earnings-Presentation-210803.pdf</t>
  </si>
  <si>
    <t>https://s202.q4cdn.com/690266772/files/doc_presentations/2020/06/1/investor-overview-presentation-june-2020-vf.pdf</t>
  </si>
  <si>
    <t>https://s202.q4cdn.com/599190870/files/doc_presentations/2023/Nov/07/FINAL_Corp-Deck_3Q23-Earnings-11-7-23.pdf</t>
  </si>
  <si>
    <t>https://s202.q4cdn.com/128013957/files/doc_presentations/2023/Nov/14/q3-2023-presentation_v1.pdf</t>
  </si>
  <si>
    <t>https://s202.q4cdn.com/403872700/files/doc_presentations/2023/06/Newmark-May-2023-FI-Conference-Presentation-Vf-Final.pdf</t>
  </si>
  <si>
    <t>https://s202.q4cdn.com/128013957/files/doc_presentations/2023/Aug/11/mattr-q2-2023-presentation-aug.pdf</t>
  </si>
  <si>
    <t>https://s202.q4cdn.com/785651504/files/doc_presentations/2024/Feb/28/vtnr_4q23-results-summary-deck_vfinal_2.pdf</t>
  </si>
  <si>
    <t>https://s202.q4cdn.com/314366415/files/doc_presentations/2023/04/1Q23-Earnings-Presentation_External.pdf</t>
  </si>
  <si>
    <t>https://s202.q4cdn.com/403872700/files/doc_presentations/2023/Nov/01/newmark-3q-2023-earnings-presentations-vfffff.pdf</t>
  </si>
  <si>
    <t>https://s202.q4cdn.com/785651504/files/doc_presentations/2023/02/VTNR_4Q22-Results-Summary-Deck.pdf</t>
  </si>
  <si>
    <t>https://s202.q4cdn.com/992946663/files/doc_presentations/2022/11/1/2022-BofA-Conference_Final.pdf</t>
  </si>
  <si>
    <t>https://s202.q4cdn.com/403872700/files/doc_financials/2023/q4/Newmark-4Q-2023-Earnings-Presentation-vFF.pdf</t>
  </si>
  <si>
    <t>https://s202.q4cdn.com/468687163/files/doc_presentations/2023/03/iag-corporate-presentation-march-2023_v4.pdf</t>
  </si>
  <si>
    <t>https://s202.q4cdn.com/285121676/files/doc_presentation/2020/02/Investor-Day-Presentation-2020-(1).pdf</t>
  </si>
  <si>
    <t>https://s202.q4cdn.com/285121676/files/doc_presentation/2019/11/Q319-Earnings-Deck-11-20-19-FINAL-(1).pdf</t>
  </si>
  <si>
    <t>https://s202.q4cdn.com/468687163/files/doc_presentations/2015/2015-FEBRUARY-INVESTOR-PRESENTATION_FINAL_V2.pdf</t>
  </si>
  <si>
    <t>https://s202.q4cdn.com/258391627/files/doc_presentation/2023/MTD-Earnings-Conference-Call-Presentation-4Q22.pdf</t>
  </si>
  <si>
    <t>http://s202.q4cdn.com/676416790/files/doc_presentation/2023/05/Tiny_Shareholder_Presentation_17-May-23_vF.pdf</t>
  </si>
  <si>
    <t>https://s202.q4cdn.com/218753759/files/doc_presentations/2023/Nov/13/curo-investor-presentation-nov-23-final.pdf</t>
  </si>
  <si>
    <t>https://s202.q4cdn.com/162862548/files/doc_financials/2023/q4/GCI-Q4-2023-EX-99-1-Earnings-Release-Final-Version-2-0.pdf</t>
  </si>
  <si>
    <t>https://s202.q4cdn.com/690266772/files/doc_events/2022/08/1/Q3-2022-Earnings-Presentation-vFn.pdf</t>
  </si>
  <si>
    <t>https://s202.q4cdn.com/499595574/files/doc_financials/2020/q1/Q1-2020-Earnings-Call-Presentation-vF.pdf</t>
  </si>
  <si>
    <t>https://s202.q4cdn.com/173635405/files/doc_downloads/ESG/2024/02/esg-presentation-feb-2024.pdf</t>
  </si>
  <si>
    <t>https://s202.q4cdn.com/465187856/files/doc_financials/2022/q4/q4-22-investor-presentation.pdf</t>
  </si>
  <si>
    <t>https://s202.q4cdn.com/964617033/files/doc_presentation/3Q22-Slides_Final.pdf</t>
  </si>
  <si>
    <t>https://marico.com/investorspdf/Marico_Limited_-_Investor_Presentation_-_May_2018.pdf</t>
  </si>
  <si>
    <t>https://www.morlaisenergy.com/wp-content/uploads/2023/08/Morlais-Marico-NSM-meeting-minutes-19-04-23-Final.pdf</t>
  </si>
  <si>
    <t>https://www.pfndai.org/Document/Association_News/NAA_Rajkot/Edible_Oils-_Dr._Bhavana.pdf</t>
  </si>
  <si>
    <t>https://intra.systematixgroup.in/Institutional/IPOMail/Marico - 4QFY23 - RU - 06-05-2023 - Systematix.pdf</t>
  </si>
  <si>
    <t>https://s202.q4cdn.com/867695273/files/doc_presentations/2020/05/1Q20-presentation.pdf</t>
  </si>
  <si>
    <t>https://s202.q4cdn.com/465187856/files/doc_presentation/2022/Q3-2022-Investor-Presentation.pdf</t>
  </si>
  <si>
    <t>https://s202.q4cdn.com/916237373/files/doc_financials/2022/q3/2022-Q3-Quarterly-Presentation.pdf</t>
  </si>
  <si>
    <t>https://s202.q4cdn.com/652916161/files/2023-Annual-Meeting-Presentation-Final.pdf</t>
  </si>
  <si>
    <t>https://s202.q4cdn.com/536608393/files/doc_downloads/JLL-2022-Investor-Briefing.pdf</t>
  </si>
  <si>
    <t>https://s202.q4cdn.com/468687163/files/doc_presentations/2013/September-2013-Merrill-Conference-Presentation-FINAL2_v001_n44lk6.pdf</t>
  </si>
  <si>
    <t>https://s202.q4cdn.com/690266772/files/doc_financials/2018/q4/4q18-earnings-presentation.pdf</t>
  </si>
  <si>
    <t>https://s202.q4cdn.com/468687163/files/doc_presentations/2012/RGM-Analysts-Tour-Presentation-18-05-2012.pdf</t>
  </si>
  <si>
    <t>https://s202.q4cdn.com/812343216/files/doc_financials/2023/q1/Zevia-Earnings-Call_Q1-2023_FINAL.pdf</t>
  </si>
  <si>
    <t>https://s202.q4cdn.com/690266772/files/doc_financials/2020/q3/Q3-2020-Earnings-Presentation-200804-vF.pdf</t>
  </si>
  <si>
    <t>https://www.sopa.org/presentations_2022/4 Food Regulations for Packaged Soy food and Beverages in Light of FSSAI – By Dr. Prabodh Halde, Marico Industries.pdf</t>
  </si>
  <si>
    <t>https://s202.q4cdn.com/372973788/files/doc_financials/2023/q1/BMBL-1Q23-Earnings-Supplement.pdf</t>
  </si>
  <si>
    <t>https://s202.q4cdn.com/690266772/files/doc_presentations/2021/02/1/Q1-2021-Earnings-Presentation-210202-vFn.pdf</t>
  </si>
  <si>
    <t>https://s202.q4cdn.com/429725653/files/doc_presentations/2022/2Q-'22-Earnings-Presentation-FINAL.pdf</t>
  </si>
  <si>
    <t>https://s202.q4cdn.com/318750635/files/doc_presentations/2019/12/1/Q3-20-Earnings-Call-Presentation-New-Design.pdf</t>
  </si>
  <si>
    <t>https://s202.q4cdn.com/853609783/files/doc_presentations/2020/20-05-07.pdf</t>
  </si>
  <si>
    <t>https://s202.q4cdn.com/867695273/files/doc_presentations/2021/11/3Q21-presentation.pdf</t>
  </si>
  <si>
    <t>https://s202.q4cdn.com/554461737/files/doc_financials/2022/q4/HLGN-4Q22-earnings-presentationv2.pdf</t>
  </si>
  <si>
    <t>https://s202.q4cdn.com/867695273/files/doc_presentations/2023/Dec/05/bldr-2023-investor-day-presentation-final_edgar.pdf</t>
  </si>
  <si>
    <t>https://s202.q4cdn.com/770747151/files/doc_presentations/2020/02/GrafTech-BMO-Presentation_posting.pdf</t>
  </si>
  <si>
    <t>https://s202.q4cdn.com/599190870/files/doc_presentations/2024/Feb/21/full-year-earnings_2-21-2024-final.pdf</t>
  </si>
  <si>
    <t>https://s202.q4cdn.com/229739679/files/doc_financials/2019/Q1/Q1-2019-Earnings-Presentation-Final.pdf</t>
  </si>
  <si>
    <t>https://s202.q4cdn.com/680194126/files/doc_presentations/2022/Rambus-Investor-Presentation-Q32022-DB-Conference-final.pdf</t>
  </si>
  <si>
    <t>https://s202.q4cdn.com/983903322/files/doc_presentation/23/02/DNUT_4Q22_Earnings-Deck_vFinal1.pdf</t>
  </si>
  <si>
    <t>https://s202.q4cdn.com/103855623/files/doc_financials/2021/q4/UVSP-Investor-Presentation-Q3-2021-vFinal-(1).pdf</t>
  </si>
  <si>
    <t>https://s202.q4cdn.com/229739679/files/doc_presentations/2022/08/Whirlpool-Corporation-Announces-Acquisition-of-InSinkErator_Presentation-(1).pdf</t>
  </si>
  <si>
    <t>https://s202.q4cdn.com/499595574/files/doc_presentations/2020/02/1/Earnings-4Q-2019-and-2020-Guidance-presentation-Final.pdf</t>
  </si>
  <si>
    <t>https://files.eric.ed.gov/fulltext/EJ1413815.pdf</t>
  </si>
  <si>
    <t>https://s202.q4cdn.com/867695273/files/doc_presentations/2016/11/IR_Presentation_for_Q3_ER_Final.pdf</t>
  </si>
  <si>
    <t>https://s202.q4cdn.com/565082690/files/doc_presentations/2023/Nov/09/despegar-er-3q23-presentation.pdf</t>
  </si>
  <si>
    <t>https://s202.q4cdn.com/690266772/files/doc_presentations/2021/04/1/vF-Q2-2021-Earnings-Presentation-210429.pdf</t>
  </si>
  <si>
    <t>https://www.csun.edu/~hcchm001/talkguid.PDF</t>
  </si>
  <si>
    <t>https://library.gwu.edu/sites/default/files/2022-12/ZoomRecordPres 2022.pdf</t>
  </si>
  <si>
    <t>https://s202.q4cdn.com/814413339/files/doc_financials/2023/q1/1Q2023-Supplemental-Investor-Presentation.pdf</t>
  </si>
  <si>
    <t>https://s202.q4cdn.com/554461737/files/doc_presentations/2022/10/Heliogen-Investor_Analyst_Day_9.13.22.pdf</t>
  </si>
  <si>
    <t>https://s202.q4cdn.com/318750635/files/doc_presentations/2021/09/1/Q2-22-Earnings-Call-Presentation.pdf</t>
  </si>
  <si>
    <t>https://s202.q4cdn.com/342904853/files/doc_financials/2022/q4/NVGS-Q4-2022-Results-Presentation.pdf</t>
  </si>
  <si>
    <t>https://s202.q4cdn.com/477831904/files/doc_financials/2023/q2/OWL-2Q23-Transcript.pdf</t>
  </si>
  <si>
    <t>https://s202.q4cdn.com/476346942/files/doc_financials/2019/q1/1Q19-Earnings-Presentation-Website.pdf</t>
  </si>
  <si>
    <t>https://www.dgft.nhs.uk/wp-content/uploads/2017/04/Equality-Diversity-presentation.pdf</t>
  </si>
  <si>
    <t>https://s202.q4cdn.com/468687163/files/doc_presentations/2022/06/IAG-Corporate-Presentation-June-22.pdf</t>
  </si>
  <si>
    <t>https://s202.q4cdn.com/499595574/files/doc_presentations/2019/08/1/Q2-2019-Earnings-Call-Presentation-FINAL.pdf</t>
  </si>
  <si>
    <t>https://s202.q4cdn.com/318750635/files/doc_presentations/2023/06/Q1-24-Earnings-Call-Deck-FINAL-1.pdf</t>
  </si>
  <si>
    <t>https://s202.q4cdn.com/983903322/files/doc_presentation/22/02/DNUT_4Q21_Earnings-Deck_vFinal.pdf</t>
  </si>
  <si>
    <t>https://media.nhl.com/site/asset/public/ext/2020-21/2020-21GamePresentationProtocol.pdf</t>
  </si>
  <si>
    <t>https://obsidian-media-library.s3.ca-central-1.amazonaws.com/obsidian-energy/corporate-website/current/wp-content/uploads/2023/09/21130120/2023-09-21-OBE-Peace-River-Plan-Presentation-F.pdf</t>
  </si>
  <si>
    <t>https://owasp.org/www-pdf-archive/Presentation_Social_Engineering.pdf</t>
  </si>
  <si>
    <t>https://s202.q4cdn.com/318750635/files/doc_presentations/2019/06/1/SMAR-Q1-20-Earning-Call-Presentation.pdf</t>
  </si>
  <si>
    <t>http://s202.q4cdn.com/465187856/files/doc_financials/2023/q3/Presentation.pdf</t>
  </si>
  <si>
    <t>https://s202.q4cdn.com/173635405/files/doc_financials/2023/q4/4Q23-Investor-Presentation.pdf</t>
  </si>
  <si>
    <t>https://s202.q4cdn.com/867695273/files/doc_presentations/2022/08/2Q22-presentation.pdf</t>
  </si>
  <si>
    <t>https://s202.q4cdn.com/218753759/files/doc_presentations/2023/Oct/23/curo-abs-east-presentation-oct-23.pdf</t>
  </si>
  <si>
    <t>https://s202.q4cdn.com/787055419/files/doc_financials/2023/q4/2023-Q4-OUT-Earnings-Presentation.pdf</t>
  </si>
  <si>
    <t>https://s202.q4cdn.com/964617033/files/doc_events/2023/03/02_strategic-overview.pdf</t>
  </si>
  <si>
    <t>https://s202.q4cdn.com/389131578/files/doc_presentations/2023/07/GPRK_Corporate_Presentation_July.pdf</t>
  </si>
  <si>
    <t>https://s202.q4cdn.com/481442212/files/doc_presentations/2023/Jun/05/pkst-june-2023-ip-v-final.pdf</t>
  </si>
  <si>
    <t>https://s202.q4cdn.com/770747151/files/doc_presentations/GrafTech-Q3-Presentation.pdf</t>
  </si>
  <si>
    <t>https://s202.q4cdn.com/827611342/files/doc_presentation/2021/04/4Q20_Investor_Presentation.pdf</t>
  </si>
  <si>
    <t>https://s202.q4cdn.com/498171784/files/doc_financials/2023/q2/Avantor_Q2-2023-Earnings-Presentation_vFINAL.pdf</t>
  </si>
  <si>
    <t>https://s202.q4cdn.com/983903322/files/doc_financials/2023/q4/4Q23-Krispy-Kreme-Earnings-Presentation-2024-2-13_vF.pdf</t>
  </si>
  <si>
    <t>https://s202.q4cdn.com/690266772/files/doc_financials/2019/q4/4q-2019-presentation.pdf</t>
  </si>
  <si>
    <t>https://s202.q4cdn.com/302346767/files/doc_presentations/2023/03/CWBFG-Corporate-Presentation-Q1.pdf</t>
  </si>
  <si>
    <t>https://s202.q4cdn.com/853609783/files/doc_presentations/2021/20-01-28.pdf</t>
  </si>
  <si>
    <t>https://s202.q4cdn.com/229739679/files/doc_financials/2019/q3/Q3-2019-Earnings-Presentation-Final.pdf</t>
  </si>
  <si>
    <t>https://s202.q4cdn.com/322866865/files/doc_presentation/2022/11/3Q22-deck.pdf</t>
  </si>
  <si>
    <t>https://s202.q4cdn.com/867695273/files/doc_presentations/2022/05/1Q22-presentation.pdf</t>
  </si>
  <si>
    <t>https://s202.q4cdn.com/690266772/files/doc_presentations/2020/02/1/q1-2020-earnings-presentation.pdf</t>
  </si>
  <si>
    <t>https://s202.q4cdn.com/597253230/files/doc_financials/2022/q2/Ambac-2Q22-Investor-Presentation-FINAL.pdf</t>
  </si>
  <si>
    <t>https://s202.q4cdn.com/285121676/files/doc_financials/2023/q2/M-Q2-2023-Earnings-Infographic-vF.pdf</t>
  </si>
  <si>
    <t>https://s202.q4cdn.com/867695273/files/doc_presentations/2017/03/IR_Presentation_for_Q4_and_FY_16_ER_Final.pdf</t>
  </si>
  <si>
    <t>https://s202.q4cdn.com/946701843/files/doc_presentations/2023/Aug/08/knf-2q-2023-earnings-presentation.pdf</t>
  </si>
  <si>
    <t>https://s202.q4cdn.com/187110589/files/doc_downloads/2023/2023-NXT-ASM-Deck-Final.pdf</t>
  </si>
  <si>
    <t>https://s202.q4cdn.com/285121676/files/doc_events/2019/05/1Q19-Earnings-Presentation-05.14.19-final.pdf</t>
  </si>
  <si>
    <t>https://s202.q4cdn.com/560601150/files/doc_events/2022/08/01/2Q22-Earnings-Presentation-vFinal-(1).pdf</t>
  </si>
  <si>
    <t>https://s202.q4cdn.com/867695273/files/doc_presentations/2020/07/2Q20-presentation.pdf</t>
  </si>
  <si>
    <t>https://s202.q4cdn.com/314366415/files/doc_presentations/2023/Nov/28/Citi-2023-Basic-Materials-Conference_Final-External.pdf</t>
  </si>
  <si>
    <t>https://s202.q4cdn.com/690266772/files/doc_presentations/2020/05/1/q2-2020-earnings-presentation.pdf</t>
  </si>
  <si>
    <t>https://s202.q4cdn.com/690266772/files/doc_presentations/2020/12/1/Investor-Overview-Presentation-Dec-2020-vF.pdf</t>
  </si>
  <si>
    <t>https://s202.q4cdn.com/690266772/files/doc_financials/2019/q1/1q19-earnings-presentation.pdf</t>
  </si>
  <si>
    <t>https://s202.q4cdn.com/867695273/files/doc_presentations/2022/11/3Q22-presentation.pdf</t>
  </si>
  <si>
    <t>https://s202.q4cdn.com/690266772/files/doc_financials/2020/q2/q2-2020-earnings-presentation.pdf</t>
  </si>
  <si>
    <t>https://s202.q4cdn.com/690266772/files/doc_financials/2020/q1/q1-2020-earnings-presentation.pdf</t>
  </si>
  <si>
    <t>https://s202.q4cdn.com/916237373/files/doc_presentation/2021-Q4-Presentation.pdf</t>
  </si>
  <si>
    <t>https://s202.q4cdn.com/690266772/files/doc_financials/2019/q3/3q-2019-earnings-presentation.pdf</t>
  </si>
  <si>
    <t>https://s202.q4cdn.com/770747151/files/doc_financials/2022/q4/graftech-2022-annual-report-web.pdf</t>
  </si>
  <si>
    <t>https://s202.q4cdn.com/403872700/files/doc_financials/2023/q1/presentation/Newmark-1Q-2023-Earnings-Presentations-V-final.pdf</t>
  </si>
  <si>
    <t>https://s202.q4cdn.com/853609783/files/doc_presentations/2017/17-04-25.pdf</t>
  </si>
  <si>
    <t>https://s202.q4cdn.com/326960025/files/doc_financials/2021/q4/Q4-2021-Earnings-Presentation-Final.pdf</t>
  </si>
  <si>
    <t>https://s202.q4cdn.com/285121676/files/doc_presentation/2022/11/Macy's-Inc.-Third-Quarter-2022-Earnings-Deck.pdf</t>
  </si>
  <si>
    <t>https://s202.q4cdn.com/229739679/files/doc_financials/2020/q2/Q2-2020-Earnings-Presentation.pdf</t>
  </si>
  <si>
    <t>https://s202.q4cdn.com/867695273/files/doc_presentations/2017/05/IR_Presentation_for_Q1_17_final.pdf</t>
  </si>
  <si>
    <t>https://s202.q4cdn.com/499595574/files/doc_presentations/2023/04/Q1-23-Earnings-Presentation-VF.pdf</t>
  </si>
  <si>
    <t>https://s202.q4cdn.com/314366415/files/doc_presentations/2015/01/1/4Q14-Earnings-Presentation-Final-External.pdf</t>
  </si>
  <si>
    <t>https://s202.q4cdn.com/128013957/files/doc_presentations/2024/Mar/14/q4-2023-presentation.pdf</t>
  </si>
  <si>
    <t>https://s202.q4cdn.com/770747151/files/doc_financials/2020/q1/1Q-2020-Earnings-Presentation.pdf</t>
  </si>
  <si>
    <t>https://www.biocon.com/docs/Biocon-Investor-Presentation_FY24Q3_vf.pdf</t>
  </si>
  <si>
    <t>https://www.biocon.com/docs/Biocon-Investor-Presentation_FY24-Q2.pdf</t>
  </si>
  <si>
    <t>https://archive.biocon.com/docs/Biocon_AR.pdf</t>
  </si>
  <si>
    <t>https://archive.biocon.com/docs/Biocon_IR PPT_Feb 2018_Final.pdf</t>
  </si>
  <si>
    <t>https://archive.biocon.com/docs/Biocon_IR PPT_Nov 2017.pdf</t>
  </si>
  <si>
    <t>https://www.biocon.com/docs/InvestorPresentation_090224_signed.pdf</t>
  </si>
  <si>
    <t>https://www.biocon.com/docs/Biocon_Corporate_Presentation.pdf</t>
  </si>
  <si>
    <t>https://archive.biocon.com/docs/biocon_aim_160218.pdf</t>
  </si>
  <si>
    <t>https://www.biocon.com/docs/InvestorPresentation9m2018.pdf</t>
  </si>
  <si>
    <t>https://www.biocon.com/docs/Investor-Presentation-q3fy23-ncl.pdf</t>
  </si>
  <si>
    <t>https://www.biocon.com/docs/InvestorPresentation_signed-20230810.pdf</t>
  </si>
  <si>
    <t>https://www.biocon.com/docs/Biocon_IR PPT_Sep 2017.pdf</t>
  </si>
  <si>
    <t>https://archive.biocon.com/docs/InvestorPresentation9m2018.pdf</t>
  </si>
  <si>
    <t>https://www.biocon.com/docs/Biocon_AR.pdf</t>
  </si>
  <si>
    <t>https://archive.biocon.com/docs/IR_Presentation_10022020.pdf</t>
  </si>
  <si>
    <t>https://www.biocon.com/docs/SE_Declaration_Nov_8_2017.pdf</t>
  </si>
  <si>
    <t>https://www.biocon.com/docs/Biocon_EarningsCall_29042022.pdf</t>
  </si>
  <si>
    <t>https://www.biocon.com/docs/Biocon-Q1FY23-Investor-Presentation_270722.pdf</t>
  </si>
  <si>
    <t>https://www.biocon.com/docs/analystmeet_presentation_apr28.pdf</t>
  </si>
  <si>
    <t>https://archive.biocon.com/docs/Biocon_Investor_Presentation_Sept_2011.pdf</t>
  </si>
  <si>
    <t>https://archive.biocon.com/docs/Biocon_AGM_2016_Presentation.pdf</t>
  </si>
  <si>
    <t>https://www.biocon.com/docs/Biocon_AGM_2016_Presentation.pdf</t>
  </si>
  <si>
    <t>https://www.biocon.com/docs/JPM_prstn_transcript_2011.pdf</t>
  </si>
  <si>
    <t>https://s202.q4cdn.com/888258241/files/doc_financials/2014/q4/4Q14_Earnings_call_presentation_FINAL.pdf</t>
  </si>
  <si>
    <t>https://www.biocon.com/docs/IR_Presentation_Disclosure.pdf</t>
  </si>
  <si>
    <t>https://s202.q4cdn.com/690266772/files/doc_presentations/2019/02/1/1q19-earnings-presentation.pdf</t>
  </si>
  <si>
    <t>https://static.seekingalpha.com/uploads/sa_presentations/375/18375/original.pdf</t>
  </si>
  <si>
    <t>https://s202.q4cdn.com/690266772/files/doc_financials/2020/q4/Q3-2020-Investor-Presentation-FINAL.pdf</t>
  </si>
  <si>
    <t>https://www.biocon.com/docs/InvestorPresentationBiocon16Nov2018.pdf</t>
  </si>
  <si>
    <t>https://s202.q4cdn.com/827611342/files/doc_presentation/2019/04/1Q19-Investor-Deck.pdf</t>
  </si>
  <si>
    <t>https://archive.biocon.com/docs/IR_PPT-20206008.pdf</t>
  </si>
  <si>
    <t>https://s202.q4cdn.com/321217073/files/doc_presentation/2023/Orion_Investor_Deck-August.pdf</t>
  </si>
  <si>
    <t>https://www.biocon.com/docs/InvestorPresentationQ4FY23_signed.pdf</t>
  </si>
  <si>
    <t>https://s202.q4cdn.com/468687163/files/doc_presentations/2021/05/v2/IAMGOLD-Corp-Presentation-May-2021.pdf</t>
  </si>
  <si>
    <t>https://archive.biocon.com/docs/InvestorPresentationBiocon16Nov2018.pdf</t>
  </si>
  <si>
    <t>https://s202.q4cdn.com/964617033/files/doc_financials/2023/q1/CR_1Q23_Slides_Final.pdf</t>
  </si>
  <si>
    <t>https://archive.biocon.com/docs/IR_PPT_Feb_2017.pdf</t>
  </si>
  <si>
    <t>https://s202.q4cdn.com/573096405/files/doc_events/2021/05/Accel-1Q21-Results-Presentation-vF.pdf</t>
  </si>
  <si>
    <t>https://www.biocon.com/docs/Biocon_Investor_Presentation_Sept_2011.pdf</t>
  </si>
  <si>
    <t>https://s202.q4cdn.com/690266772/files/doc_financials/2016/q4/4q16-earnings-call-presentation.pdf</t>
  </si>
  <si>
    <t>https://www.biocon.com/docs/Biocon_IR_PPT_Jun_2017.pdf</t>
  </si>
  <si>
    <t>https://s202.q4cdn.com/946701843/files/doc_financials/2023/q4/KNF-4Q23-v1.pdf</t>
  </si>
  <si>
    <t>https://nsearchives.nseindia.com/corporate/BIOCON_11112023155418_EarningsCall_Presentation_final.pdf</t>
  </si>
  <si>
    <t>https://www.biocon.com/docs/ir_ppt_april_2017.pdf</t>
  </si>
  <si>
    <t>https://www.biocon.com/docs/AGM_July 2004_v1.pdf</t>
  </si>
  <si>
    <t>https://www.biocon.com/docs/IR_PPT_Jun_2016_Asia_NDR.pdf</t>
  </si>
  <si>
    <t>https://archive.biocon.com/docs/SE_Declaration_Nov_8_2017.pdf</t>
  </si>
  <si>
    <t>https://www.biocon.com/docs/Biocon_IR_PPT_June_2020_Q1.pdf</t>
  </si>
  <si>
    <t>https://archive.biocon.com/docs/Biocon_IR_PPT_June 2020.pdf</t>
  </si>
  <si>
    <t>https://www.biocon.com/docs/Biocon_JPM2012_transcript_v1.pdf</t>
  </si>
  <si>
    <t>https://www.biocon.com/docs/Analystmeet_Presentation_Biocon_23_June.pdf</t>
  </si>
  <si>
    <t>https://www.biocon.com/docs/IR_PPT-20206008.pdf</t>
  </si>
  <si>
    <t>https://www.biocon.com/docs/Biocon_IR_PPT_June 2020.pdf</t>
  </si>
  <si>
    <t>https://archive.biocon.com/docs/Investor Presentation 2016.pdf</t>
  </si>
  <si>
    <t>https://archive.biocon.com/docs/Biocon_JPM2012_transcript_v1.pdf</t>
  </si>
  <si>
    <t>https://static.seekingalpha.com/uploads/sa_presentations/993/13993/original.pdf</t>
  </si>
  <si>
    <t>https://archive.biocon.com/docs/JPM_prstn_transcript_2011.pdf</t>
  </si>
  <si>
    <t>https://archive.biocon.com/docs/IR_Ppt_Nov2015.pdf</t>
  </si>
  <si>
    <t>https://www.biocon.com/docs/PPTH1-05-06.pdf</t>
  </si>
  <si>
    <t>https://www.biocon.com/docs/Biocon_IR_Prstn_April_2012.pdf</t>
  </si>
  <si>
    <t>https://biocon.com/docs/Biocon_Investor_Prstn_Mar_2012.pdf</t>
  </si>
  <si>
    <t>https://www.biocon.com/docs/AGM2018_Final.pdf</t>
  </si>
  <si>
    <t>https://static.seekingalpha.com/uploads/sa_presentations/274/21274/original.pdf</t>
  </si>
  <si>
    <t>https://archive.biocon.com/docs/IR_PPT_May 2016_final.pdf</t>
  </si>
  <si>
    <t>https://archive.biocon.com/docs/IRpresentationAnnouncementQ1.pdf</t>
  </si>
  <si>
    <t>https://www.biocon.com/docs/Biocon_Investor_Prstn_Oct11.pdf</t>
  </si>
  <si>
    <t>https://biocon.com/docs/Biocon_Investor_Prstn_Q3FY12.pdf</t>
  </si>
  <si>
    <t>https://www.biocon.com/docs/Biocon_IR_Prstn_May_2012.pdf</t>
  </si>
  <si>
    <t>https://archive.biocon.com/docs/ir_ppt_apr_2017.pdf</t>
  </si>
  <si>
    <t>https://www.biocon.com/docs/Biocon_Investor_Prstn_July2012_v2.pdf</t>
  </si>
  <si>
    <t>https://www.biocon.com/docs/IR_PPT_Apr 2017.pdf</t>
  </si>
  <si>
    <t>https://www.biocon.com/docs/IR_Presentation_Biocon_19052021.pdf</t>
  </si>
  <si>
    <t>https://www.biocon.com/docs/PPTQ4-05-06.pdf</t>
  </si>
  <si>
    <t>https://archive.biocon.com/docs/AGM2018_Final.pdf</t>
  </si>
  <si>
    <t>https://www.biocon.com/docs/H1FY2006.pdf</t>
  </si>
  <si>
    <t>https://archive.biocon.com/docs/analystmeet_presentation_apr28.pdf</t>
  </si>
  <si>
    <t>https://www.biocon.com/docs/IR_Ppt_Nov2015.pdf?subLink=finance</t>
  </si>
  <si>
    <t>https://www.biocon.com/docs/Biocon_IR_Prstn_Sep2015.pdf?subLink=finance</t>
  </si>
  <si>
    <t>https://archive.biocon.com/docs/Analystmeet_Presentation_Biocon_23_June.pdf</t>
  </si>
  <si>
    <t>https://archive.biocon.com/docs/Corp_Present_Dec09.pdf</t>
  </si>
  <si>
    <t>https://archive.biocon.com/docs/Biocon_IR_Prstn_Sep2015.pdf</t>
  </si>
  <si>
    <t>https://archive.biocon.com/docs/Biocon_Investor_Prstn_Oct11.pdf</t>
  </si>
  <si>
    <t>https://archive.biocon.com/docs/Biocon_IR_Prstn_April_2012.pdf</t>
  </si>
  <si>
    <t>https://www.biocon.com/docs/Biocon_Investor_Prstn_July2012.pdf</t>
  </si>
  <si>
    <t>https://archive.biocon.com/docs/Biocon_Investor_Prstn_March_2012_v1.pdf</t>
  </si>
  <si>
    <t>https://nsearchives.nseindia.com/corporate/BIOCON_09022024143655_InvestorPresentation_090224_signed.pdf</t>
  </si>
  <si>
    <t>https://archive.biocon.com/docs/AGM_July 2004_v1.pdf</t>
  </si>
  <si>
    <t>https://www.biocon.com/docs/IR_Prstn_Feb2016.pdf?subLink=finance</t>
  </si>
  <si>
    <t>https://archive.biocon.com/docs/q4fy06.pdf</t>
  </si>
  <si>
    <t>https://archive.biocon.com/docs/H1_2004_05.pdf</t>
  </si>
  <si>
    <t>https://stockdiscovery.s3.amazonaws.com/insight/india/4488/Investor Presentation/IP-Dec18.pdf</t>
  </si>
  <si>
    <t>https://stockdiscovery.s3.amazonaws.com/insight/india/4488/Investor Presentation/IP-Sep18.pdf</t>
  </si>
  <si>
    <t>https://archive.biocon.com/docs/IR_Prstn_Feb2016.pdf</t>
  </si>
  <si>
    <t>https://s202.q4cdn.com/597253230/files/doc_earnings/2023/q4/presentation/Ambac-4Q23-Investor-Presentation-FINAL.pdf</t>
  </si>
  <si>
    <t>https://cdn.syngeneintl.com/2020/10/02160006/Investor-Presentation-March-2017.pdf</t>
  </si>
  <si>
    <t>https://s202.q4cdn.com/468687163/files/doc_presentations/2019/09/IAMGOLD_DGC-Presentation_0916-FINAL.pdf</t>
  </si>
  <si>
    <t>https://nsearchives.nseindia.com/corporate/BIOCON_11112023155420_EarningsCall_Presentation_final.pdf</t>
  </si>
  <si>
    <t>https://s202.q4cdn.com/528247721/files/doc_presentations/2023/02/1/FY23-Nordson-Investor-Presentation-FINAL-2-21-23.pdf</t>
  </si>
  <si>
    <t>https://archives.nseindia.com/corporate/BIOCON_24052023160532_InvestorPresentationQ4_signed.pdf</t>
  </si>
  <si>
    <t>https://s202.q4cdn.com/342904853/files/doc_presentation/2022/Capital-Link-Corporate-Presentation-Jan-2023.pdf</t>
  </si>
  <si>
    <t>https://archives.nseindia.com/corporate/BIOCON_15022023175923_Intimation_EarningsCall.pdf</t>
  </si>
  <si>
    <t>https://s202.q4cdn.com/285121676/files/doc_presentation/2022/11/Macy's-Inc.-Second-Quarter-2022-Earnings-Deck-REVISED.pdf</t>
  </si>
  <si>
    <t>https://archive.biocon.com/docs/Biocon_Q4FYMediaPrstn.pdf</t>
  </si>
  <si>
    <t>https://s202.q4cdn.com/499595574/files/doc_presentations/2020/05/1/Q1-2020-Earnings-Call-Presentation-vF.pdf</t>
  </si>
  <si>
    <t>https://www.bseindia.com/xml-data/corpfiling/AttachHis/ab227c10-9080-4e38-b2b1-d5b2a48d312b.pdf</t>
  </si>
  <si>
    <t>https://s202.q4cdn.com/867695273/files/doc_presentations/2018/05/IR-Presentation-for-Q1-18-Final.pdf</t>
  </si>
  <si>
    <t>https://archive.biocon.com/docs/H1FY2006.pdf</t>
  </si>
  <si>
    <t>https://s202.q4cdn.com/318750635/files/doc_presentations/2019/03/1/Q4-Earning-Call-Presentation-1.pdf</t>
  </si>
  <si>
    <t>https://www.bseindia.com/xml-data/corpfiling/CorpAttachment/2017/9/f3674fc6-b23c-4d05-b01e-3c5a0b5089bb.pdf</t>
  </si>
  <si>
    <t>https://s202.q4cdn.com/867695273/files/doc_presentations/2017/08/IR_Presentation_for_Q2_17_Final.pdf</t>
  </si>
  <si>
    <t>https://s202.q4cdn.com/786200051/files/doc_presentations/2023/08/ELMD-Corporate-Presentation-Aug-2023v3.pdf</t>
  </si>
  <si>
    <t>https://www.bseindia.com/xml-data/corpfiling/CorpAttachment/2017/11/2bd47d1b-3f8b-4d99-bdb7-6ae70e5c787c.pdf</t>
  </si>
  <si>
    <t>https://www.biocon.com/docs/Biocon_JPM120110.pdf</t>
  </si>
  <si>
    <t>https://static-staging.seekingalpha.com/uploads/sa_presentations/274/21274/original.pdf</t>
  </si>
  <si>
    <t>https://archive.biocon.com/docs/PPTQ4-05-06.pdf</t>
  </si>
  <si>
    <t>https://stockdiscovery.s3.amazonaws.com/insight/india/4488/Investor Presentation/IP-Jun19.pdf</t>
  </si>
  <si>
    <t>https://ciisrehsawards.com/ehsr/ehsupload/DO_314_Pre-assessment_Data_Sheet___Dossier_0.pdf</t>
  </si>
  <si>
    <t>https://archive.biocon.com/docs/Biocon_JPM120110.pdf</t>
  </si>
  <si>
    <t>https://archives.nseindia.com/corporate/BIOCON_27072022194427_InvestorPresentation.pdf</t>
  </si>
  <si>
    <t>https://bsmedia.business-standard.com/_media/bs/data/announcements/bse/05022018/59053863-5cec-4309-bafb-c19e5c5a72a4.pdf</t>
  </si>
  <si>
    <t>https://www.pharmacompass.com/pdf/party/content/biocon-limited-1500454105.pdf</t>
  </si>
  <si>
    <t>https://ws-pms.dlevels.com/public/research-report/1605268464BIOCON.pdf</t>
  </si>
  <si>
    <t>https://archives.nseindia.com/corporate/BIOCON_15112022231000_EarningsCall.pdf</t>
  </si>
  <si>
    <t>https://archives.nseindia.com/corporate/BIOCON_10022020171919_IR_Presentation_10022020.pdf</t>
  </si>
  <si>
    <t>http://202.154.161.27:8080/docs/JPM_prstn_transcript_2011.pdf</t>
  </si>
  <si>
    <t>https://archives.nseindia.com/corporate/BIOCON_08062020213721_IR_PPT.pdf</t>
  </si>
  <si>
    <t>http://202.154.161.27:8080/docs/Biocon_AGM_2016_Presentation.pdf</t>
  </si>
  <si>
    <t>https://s202.q4cdn.com/770747151/files/doc_presentations/GrafTech-4Q-2018-Presentation_posting.pdf</t>
  </si>
  <si>
    <t>https://s202.q4cdn.com/443363742/files/doc_presentation/2023/06/XXII-June-2023-Slides.pdf</t>
  </si>
  <si>
    <t>https://s202.q4cdn.com/314366415/files/doc_presentations/2023/Aug/17/roadshow-handout_external_website.pdf</t>
  </si>
  <si>
    <t>https://s202.q4cdn.com/468687163/files/doc_presentations_fr/2018/IAMGOLD_Corporate-Presentation-June-2018.pdf</t>
  </si>
  <si>
    <t>https://s202.q4cdn.com/853609783/files/doc_presentations/2017/17-07-25.pdf</t>
  </si>
  <si>
    <t>https://s202.q4cdn.com/944500558/files/doc_presentations/2021/11/03/Q3-2021-Presentation-FINAL.pdf</t>
  </si>
  <si>
    <t>https://s202.q4cdn.com/499595574/files/doc_presentations/2019/05/1/Q119-Earnings-Call-Presentation-FINAL.pdf</t>
  </si>
  <si>
    <t>https://s202.q4cdn.com/229739679/files/doc_financials/2022/q2/Q2-2022-Earnings-Presentation.pdf</t>
  </si>
  <si>
    <t>https://s202.q4cdn.com/917433312/files/doc_presentations/2023/Investor-Presentation-Q3-2023-2.pdf</t>
  </si>
  <si>
    <t>https://s202.q4cdn.com/732614612/files/doc_financials/2024/q2/ep_fy24q2_final.pdf</t>
  </si>
  <si>
    <t>http://202.154.161.27:8080/docs/Biocon_JPM2012_transcript_v1.pdf</t>
  </si>
  <si>
    <t>https://s202.q4cdn.com/682408967/files/doc_presentation/2019/03/190304-Raymond-James-40th-Annual-Inst-Investors-Conference-Presentation-Orlando.pdf</t>
  </si>
  <si>
    <t>https://s202.q4cdn.com/682408967/files/doc_presentation/2022/01/CRC-Jan-2022-Investor-Presentation-Final.pdf</t>
  </si>
  <si>
    <t>https://s202.q4cdn.com/867695273/files/doc_presentations/2016/03/BLDR_Q4_and_FY_15_earnings_release_Presentation_Final.pdf</t>
  </si>
  <si>
    <t>https://s202.q4cdn.com/468687163/files/doc_presentations/2021/09/IAMGOLD-Corp-Presentation-DGF-Sep-2021.pdf</t>
  </si>
  <si>
    <t>https://s202.q4cdn.com/867695273/files/doc_presentations/2020/10/3Q20-presentation.pdf</t>
  </si>
  <si>
    <t>https://s202.q4cdn.com/597253230/files/doc_financials/2019/q1/AMBC-1Q19-Investor-Presentation-FINAL.pdf</t>
  </si>
  <si>
    <t>https://s202.q4cdn.com/162862548/files/doc_financials/2023/q1/Q1_2023_Earnings_5_04_Final-Version.pdf</t>
  </si>
  <si>
    <t>https://s202.q4cdn.com/468687163/files/doc_presentations/2021/07/IAMGOLD-Corp-Presentation-July-2021.pdf</t>
  </si>
  <si>
    <t>https://s202.q4cdn.com/484194886/files/doc_presentation/2023/Cineverse-Investor-Presentation_Q3-FY23_021623.pdf</t>
  </si>
  <si>
    <t>https://s202.q4cdn.com/653064777/files/doc_presentation/2023/02/3Q23-earnings-deck.pdf</t>
  </si>
  <si>
    <t>http://202.154.161.27:8080/docs/Biocon_IR_PPT_Jun_2017.pdf</t>
  </si>
  <si>
    <t>https://s202.q4cdn.com/690266772/files/doc_financials/2021/q2/vF-Q2-2021-Earnings-Presentation-210429.pdf</t>
  </si>
  <si>
    <t>https://s202.q4cdn.com/732614612/files/doc_financials/2018/q4/q4-2018-presentation.pdf</t>
  </si>
  <si>
    <t>https://s202.q4cdn.com/468687163/files/doc_presentations/2013/Commercial-Production-at-WW_FINAL.pdf</t>
  </si>
  <si>
    <t>https://s202.q4cdn.com/986123435/files/images/esg/aa-sustainability-report-2022.pdf</t>
  </si>
  <si>
    <t>https://s202.q4cdn.com/499595574/files/doc_presentations/2018/12/1/First-Solar-Investor-Overview-Feb-2019.pdf</t>
  </si>
  <si>
    <t>https://s202.q4cdn.com/229739679/files/doc_presentations/2017/whirlpoolQ4_2016_Earnings_Presentation_FINAL.pdf</t>
  </si>
  <si>
    <t>https://s202.q4cdn.com/229739679/files/doc_financials/2023/q3/CORRECTED-TRANSCRIPT_-Whirlpool-Corp-WHR-US-Q3-2023-Earnings-Call-26-October-2023-8_00-AM-ET.pdf</t>
  </si>
  <si>
    <t>https://s202.q4cdn.com/465187856/files/doc_presentation/2023/q1-2023-investor-presentation.pdf</t>
  </si>
  <si>
    <t>https://s202.q4cdn.com/983903322/files/doc_presentation/23/05/DNUT_1Q23_Earnings-Deck_v3a.pdf</t>
  </si>
  <si>
    <t>http://202.154.161.27:8080/docs/Analystmeet_Presentation_Biocon_23_June.pdf</t>
  </si>
  <si>
    <t>https://s202.q4cdn.com/732614612/files/doc_financials/2023/q3/EP_FY23Q3_FINAL.pdf</t>
  </si>
  <si>
    <t>https://www.chapman.edu/academics/undergraduate-education/honors/_files/current-student-docs/How to Write an Abstract.pdf</t>
  </si>
  <si>
    <t>https://www.wm.edu/as/wrc/newresources/handouts/oral-presentations.pdf</t>
  </si>
  <si>
    <t>https://s202.q4cdn.com/468687163/files/doc_presentations/2022/08/IAG_2Q22_Conference_Call_v2.0.pdf</t>
  </si>
  <si>
    <t>https://s202.q4cdn.com/432246625/files/doc_presentations/2023/May/08/colliers-investor-presentation-may-2023.pdf</t>
  </si>
  <si>
    <t>https://s202.q4cdn.com/389131578/files/doc_presentations/2023/05/GPRK_Corporate_Presentation_May-V2.pdf</t>
  </si>
  <si>
    <t>https://s202.q4cdn.com/318750635/files/doc_financials/2020/q2/Smartsheet-Q2-2020-Presentation.pdf</t>
  </si>
  <si>
    <t>https://s202.q4cdn.com/757635260/files/doc_financials/2023/q2/Earnings-Release-Q2-2023-vF.pdf</t>
  </si>
  <si>
    <t>https://s202.q4cdn.com/347374255/files/doc_presentations/2023/05/Earnings-Presentation-1Q23_Final.pdf</t>
  </si>
  <si>
    <t>https://s202.q4cdn.com/499595574/files/doc_presentations/2020/04/1/First-Solar-Investor-Overview-Feb-2020-vF.pdf</t>
  </si>
  <si>
    <t>https://s202.q4cdn.com/867695273/files/doc_presentations/2016/05/BLDR_Q1_16_earnings_release_Presentation.pdf</t>
  </si>
  <si>
    <t>https://people.eecs.ku.edu/~saiedian/Teaching/Common/PDF/presentation-guidelines.pdf</t>
  </si>
  <si>
    <t>https://s202.q4cdn.com/853609783/files/doc_presentations/2021/21-04-27.pdf</t>
  </si>
  <si>
    <t>https://s202.q4cdn.com/944500558/files/doc_presentations/2020/08/Q2-2020-presentation-web.pdf</t>
  </si>
  <si>
    <t>https://people.scs.carleton.ca/~tamentor/files/5-CommunicationSkillsNotes.pdf</t>
  </si>
  <si>
    <t>https://s202.q4cdn.com/285121676/files/doc_financials/2019/q1/1Q19-Earnings-Presentation-05.14.19-final.pdf</t>
  </si>
  <si>
    <t>https://s202.q4cdn.com/218753759/files/doc_financials/2023/q3/Q3-23-Earnings-Presentation-FINALv2.pdf</t>
  </si>
  <si>
    <t>https://s202.q4cdn.com/680194126/files/doc_presentations/2022/Rambus_CXL_Update_Wells_Fargo_Nov_2022.final.pdf</t>
  </si>
  <si>
    <t>https://s202.q4cdn.com/853609783/files/doc_presentations/2019/19-10-22.pdf</t>
  </si>
  <si>
    <t>https://s202.q4cdn.com/528247721/files/doc_presentations/2021/02/1/NEW-1Q21-Nordson-Investor-Presentation_4-16-21.pdf</t>
  </si>
  <si>
    <t>https://s202.q4cdn.com/536608393/files/doc_presentations/2019/11/Investor-Relations-Presentation-November-2019.pdf</t>
  </si>
  <si>
    <t>https://s202.q4cdn.com/853609783/files/doc_presentations/2019/19-07-23.pdf</t>
  </si>
  <si>
    <t>https://s202.q4cdn.com/468687163/files/doc_presentations/2020/05/IAMGOLD_Presentation-BofA-Conference-May-12-14-FINAL.PDF</t>
  </si>
  <si>
    <t>https://s202.q4cdn.com/690266772/files/doc_financials/2021/q4/Q4-2021-Earnings-Presentation-vFinal.pdf</t>
  </si>
  <si>
    <t>https://s202.q4cdn.com/318750635/files/doc_presentations/2018/06/1/SMAR-Q1-19-Earnings-Call-Presentation_2018-06-04.pdf</t>
  </si>
  <si>
    <t>https://s202.q4cdn.com/853609783/files/doc_presentations/2020/20-10-27.pdf</t>
  </si>
  <si>
    <t>https://s202.q4cdn.com/853609783/files/doc_presentations/2021/21-10-26.pdf</t>
  </si>
  <si>
    <t>https://s202.q4cdn.com/944500558/files/doc_presentations/2021/03/09/Q4-2020-Presentation-FINAL-web.pdf</t>
  </si>
  <si>
    <t>https://s202.q4cdn.com/682408967/files/doc_presentation/2021/05/1Q21-Earnings-Presentation-Draft-Final.pdf</t>
  </si>
  <si>
    <t>https://s202.q4cdn.com/827611342/files/doc_presentation/2020/04/1Q20-Investor-Deck.pdf</t>
  </si>
  <si>
    <t>https://s202.q4cdn.com/682408967/files/doc_events/2024/Jan/08/CRC-January-Presentation-Final-V2-0.pdf</t>
  </si>
  <si>
    <t>https://s202.q4cdn.com/599190870/files/doc_presentations/2022/01/10/2022-1-10-Corporate-Deck-FINAL.pdf</t>
  </si>
  <si>
    <t>https://s202.q4cdn.com/888258241/files/doc_financials/2013/q2/2Q13_Earnings_call_presentation_FINAL.pdf</t>
  </si>
  <si>
    <t>https://s202.q4cdn.com/468687163/files/doc_presentations/2017/05/IAMGOLD-Investor-Presentation-BAML-Presentation-FINAL.pdf</t>
  </si>
  <si>
    <t>https://s202.q4cdn.com/499595574/files/doc_presentations/2019/10/1/Q3-2019-Earnings-Call-Presentation-FINAL.pdf</t>
  </si>
  <si>
    <t>https://s202.q4cdn.com/757723766/files/doc_financials/2023/q1/the-cigna-group-first-quarter-2023-release.pdf</t>
  </si>
  <si>
    <t>https://s202.q4cdn.com/536608393/files/doc_financials/2022/q4/Q4-2022-Earnings-Slide-Deck-Final.pdf</t>
  </si>
  <si>
    <t>https://s202.q4cdn.com/944500558/files/doc_presentations/2020/03/Q4-2019-presentation-FINAL-web.pdf</t>
  </si>
  <si>
    <t>https://s202.q4cdn.com/853609783/files/doc_presentations/2020/20-07-28.pdf</t>
  </si>
  <si>
    <t>https://s202.q4cdn.com/770747151/files/doc_financials/2019/q4/Q4-2019-Earnings-Presentation_posting.pdf</t>
  </si>
  <si>
    <t>https://s202.q4cdn.com/314366415/files/doc_financials/2022/q2/2Q22-Earnings-Presentation-External.pdf</t>
  </si>
  <si>
    <t>https://s202.q4cdn.com/218753759/files/doc_presentations/2023/Sep/25/curo-investor-presentation-sep-23.pdf</t>
  </si>
  <si>
    <t>https://s202.q4cdn.com/682408967/files/doc_downloads/California-Carbon-Management-Partnership-Presentation.pdf</t>
  </si>
  <si>
    <t>https://s202.q4cdn.com/231638402/files/doc_financials/2023/q1/1Q23-Earnings-Presentation-Final-v3.pdf</t>
  </si>
  <si>
    <t>https://s202.q4cdn.com/103855623/files/doc_presentations/2023/May/10/uvsp-investor-presentation-q1-2023.pdf</t>
  </si>
  <si>
    <t>https://s202.q4cdn.com/560601150/files/doc_presentation/2020/05/05/Q1-2020-Earnings-Presentation.pdf</t>
  </si>
  <si>
    <t>https://www.infosys.com/investors/news-events/quarterly-newsletter/highlights-q3fy24.pdf</t>
  </si>
  <si>
    <t>https://s202.q4cdn.com/867695273/files/doc_presentations/2023/12/BLDR-2023-Investor-Day-Presentation-Final.pdf</t>
  </si>
  <si>
    <t>https://s202.q4cdn.com/218753759/files/doc_financials/2023/q2/Q2-23-Earnings-Presentation-08-02-23.pdf</t>
  </si>
  <si>
    <t>https://www.infosys.com/confluence/images/17/v2/presentation/unlimit banking_pervinder and sanat.pdf</t>
  </si>
  <si>
    <t>https://s202.q4cdn.com/690266772/files/doc_events/2021/11/1/Q4-2021-Earnings-Presentation-vFinal.pdf</t>
  </si>
  <si>
    <t>https://www.infosys.com/confluence/Images/17/v2/presentation/Digital core_Discover Financial Services.pdf</t>
  </si>
  <si>
    <t>https://s202.q4cdn.com/536608393/files/doc_financials/2021/q1/JLL-Q1-2021-Earnings-Slides_FINAL.pdf</t>
  </si>
  <si>
    <t>https://s202.q4cdn.com/403872700/files/doc_presentations/2023/Nov/20/newmark-furey-investor-conference-vfff.pdf</t>
  </si>
  <si>
    <t>https://www.infosys.com/newsroom/press-releases/Documents/2008/infosys-axon-acquisition-presentation.pdf</t>
  </si>
  <si>
    <t>https://s202.q4cdn.com/623583957/files/doc_financials/2021/q2/ZETA-Q221-Earnings-Supplemental-Presentation.pdf</t>
  </si>
  <si>
    <t>https://www.infosys.com/newsroom/features/pdf/power-sector-presentation.pdf</t>
  </si>
  <si>
    <t>https://s202.q4cdn.com/318750635/files/doc_presentations/2022/11/1/Q3-23-Earnings-Call-Deck-5.pdf</t>
  </si>
  <si>
    <t>https://s202.q4cdn.com/481442212/files/doc_earnings/2023/q3/presentation/PKST-Q3-23-IP-Final.pdf</t>
  </si>
  <si>
    <t>https://www.infosys.com/investors/news-events/annual-general-meeting/2018/Documents/highlights-financial-performance.pdf</t>
  </si>
  <si>
    <t>https://s202.q4cdn.com/468687163/files/doc_presentations/2016/Denver-Gold-Forum-Presentation-September-2016-FINAL.pdf</t>
  </si>
  <si>
    <t>https://www.infosys.com/newsroom/features/Documents/power-sector-presentation.pdf</t>
  </si>
  <si>
    <t>https://www.infosysconsultinginsights.com/wp-content/uploads/2022/06/port-capacity-review-pov_infosys-consulting.pdf</t>
  </si>
  <si>
    <t>https://www.presidentofindia.gov.in/pranab_mukherjee/sites/default/files/2023-06/sp130216.pdf</t>
  </si>
  <si>
    <t>https://oceans-and-fisheries.ec.europa.eu/system/files/2023-07/2023-07-05-FAMENET-online-channel-session-EMFAF-Infosys-validation-tool-presentation_en.pdf</t>
  </si>
  <si>
    <t>https://www.researchgate.net/profile/Vitaly-Khusidman/publication/228982649_BPM_Governance_Framework/links/5498960a0cf2eeefc30f9ae6/BPM-Governance-Framework.pdf</t>
  </si>
  <si>
    <t>https://www.oecd.org/daf/ca/corporategovernanceprinciples/37176822.pdf</t>
  </si>
  <si>
    <t>https://oceans-and-fisheries.ec.europa.eu/system/files/2019-10/2019-06-12-minutes_en.pdf</t>
  </si>
  <si>
    <t>https://www.oecd.org/corporate/ca/corporategovernanceprinciples/37176822.pdf</t>
  </si>
  <si>
    <t>https://s202.q4cdn.com/851832243/files/doc_presentations/2024/Jan/08/final-iobt-corporate-presentation-07jan2024.pdf</t>
  </si>
  <si>
    <t>https://s202.q4cdn.com/318750635/files/doc_presentations/2020/12/1/Q3-21-Earnings-Call-Presentation.pdf</t>
  </si>
  <si>
    <t>https://s202.q4cdn.com/682408967/files/doc_presentation/2020/03/200302-Raymond-James-41st-Institutional-Investors-Conference.pdf</t>
  </si>
  <si>
    <t>https://s202.q4cdn.com/468687163/files/doc_presentations/2013/IMG-Fixed-Income-Investor-Presentation_FINAL_v001_b0gtm6.pdf</t>
  </si>
  <si>
    <t>https://s202.q4cdn.com/749045284/files/doc_financials/2022/ar/2022_Annual_Report_FINAL.pdf</t>
  </si>
  <si>
    <t>https://s202.q4cdn.com/944500558/files/doc_presentations/2020/05/Q1-2020-presentation-final.pdf</t>
  </si>
  <si>
    <t>https://s202.q4cdn.com/888258241/files/doc_presentation/2023/05/2023_Business-Update_Kaiser-Aluminum-May.pdf</t>
  </si>
  <si>
    <t>https://s202.q4cdn.com/565082690/files/doc_financials/2023/q2/Despegar-ER-2Q23-Presentation.pdf</t>
  </si>
  <si>
    <t>http://s202.q4cdn.com/903809940/files/doc_presentations/2023/07/Cresco-Labs-Investor-Presentation_Q1-2023r.pdf</t>
  </si>
  <si>
    <t>https://s202.q4cdn.com/314366415/files/doc_financials/2023/q1/1Q23-Earnings-Presentation_External.pdf</t>
  </si>
  <si>
    <t>https://s202.q4cdn.com/468687163/files/doc_presentations/2020/11/IAMGOLD-Corp-Presentation-November-2020.pdf</t>
  </si>
  <si>
    <t>https://s202.q4cdn.com/599190870/files/doc_presentations/2021/01/2021-01-15-ASCO-GI-CD73-PRESENTATION_FINAL.pdf</t>
  </si>
  <si>
    <t>https://s202.q4cdn.com/128013957/files/doc_presentations/2023/Aug/15/Mattr-Special-Update-Presentation-FINAL.pdf</t>
  </si>
  <si>
    <t>https://s202.q4cdn.com/680194126/files/doc_presentations/2024/Rambus-Solutions-Needham-Conference-Jan-2024.pdf</t>
  </si>
  <si>
    <t>https://s202.q4cdn.com/573096405/files/doc_financials/2020/q4/Accel-4Q20-Results-Presentation-vF2.pdf</t>
  </si>
  <si>
    <t>https://s202.q4cdn.com/468687163/files/doc_presentations/2017/09/RGM-2017-Operations-Analysts-presentation-_120917_5.30PMPM_2.pdf</t>
  </si>
  <si>
    <t>https://s202.q4cdn.com/597253230/files/doc_earnings/2023/q3/presentation/Ambac-3Q23-Investor-Presentation-FINAL.pdf</t>
  </si>
  <si>
    <t>https://s202.q4cdn.com/573096405/files/doc_presentations/2023/02/1/Accel-4Q22-Results-Presentation-vF.pdf</t>
  </si>
  <si>
    <t>https://s202.q4cdn.com/468687163/files/doc_presentations/2020/09/IAMGOLD-Corporate-Presentation-Denver-Gold-Forum-Sep-2020.pdf</t>
  </si>
  <si>
    <t>https://s202.q4cdn.com/468687163/files/doc_presentations/2019/12/IAMGOLD_Corporate-Presentation_1219.pdf</t>
  </si>
  <si>
    <t>https://s202.q4cdn.com/888258241/files/doc_presentation/2023/10/2023_Business-Update_Kaiser-Aluminum-October-Final-10-30-23.pdf</t>
  </si>
  <si>
    <t>https://s202.q4cdn.com/476346942/files/doc_financials/2022/q3/3Q22-Presentation-For-WEBSITE.pdf</t>
  </si>
  <si>
    <t>https://s202.q4cdn.com/682408967/files/doc_events/2024/Jan/CRC-January-Presentation-Final-V2-0.pdf</t>
  </si>
  <si>
    <t>https://s202.q4cdn.com/468687163/files/doc_presentations/2021/01/IAMGOLD-Corp-Presentation-TDS-Jan21.pdf</t>
  </si>
  <si>
    <t>https://s202.q4cdn.com/770747151/files/doc_financials/2018/q2/GrafTech-Q2-Presentation_website.pdf</t>
  </si>
  <si>
    <t>https://s202.q4cdn.com/468687163/files/doc_presentations/2016/CIBC-Whistler-Conference-January-2016-FINAL.pdf</t>
  </si>
  <si>
    <t>https://s202.q4cdn.com/285121676/files/doc_presentation/2020/07/First-Quarter-2020-Results-Deck-FINAL.pdf</t>
  </si>
  <si>
    <t>https://s202.q4cdn.com/326960025/files/doc_financials/2023/q1/BKI-Q1-2023-Earnings-Presentation-Final-1.pdf</t>
  </si>
  <si>
    <t>https://s202.q4cdn.com/498171784/files/doc_events/2023/02/Avantor-Fourth-Quarter-2022-Earnings-Presentation_vFINAL_BHM.pdf</t>
  </si>
  <si>
    <t>https://s202.q4cdn.com/498171784/files/doc_presentations/2020/01/1/Avantor-JPMorgan-2020-vF.pdf</t>
  </si>
  <si>
    <t>https://production-cms.bsm.upf.edu/sites/default/files/2021-05/Public_Speaking_and_Presentation_Skills.pdf</t>
  </si>
  <si>
    <t>https://people.inf.ethz.ch/markusp/teaching/guides/guide-presentations.pdf</t>
  </si>
  <si>
    <t>https://static1.squarespace.com/static/53e7dd4fe4b0fb1fc62c318a/t/5bf57479aa4a99319f483d7b/1542812808386/Sample_Personal_Care_3.pdf</t>
  </si>
  <si>
    <t>https://www2.si.mahidol.ac.th/en/wp-content/uploads/2018/04/USEFUL-ENGLISH-PHRASES-FOR-PRESENTATION-Final-Updated-FEB2019-revised1.pdf</t>
  </si>
  <si>
    <t>https://core.ac.uk/download/pdf/72735234.pdf</t>
  </si>
  <si>
    <t>http://s202.q4cdn.com/565082690/files/doc_financials/2023/q3/Despegar-ER-3Q23-Presentation.pdf</t>
  </si>
  <si>
    <t>https://s202.q4cdn.com/120207389/files/doc_presentations/2022/01/ViewRay-JPM-2022-Presentation-Final.pdf</t>
  </si>
  <si>
    <t>https://s202.q4cdn.com/499595574/files/doc_presentations/2019/02/1/Q418-Earnings-Call-Presentation-Final.pdf</t>
  </si>
  <si>
    <t>https://s202.q4cdn.com/468687163/files/doc_presentations/2015/03-Roth-Capital-FINAL.pdf</t>
  </si>
  <si>
    <t>https://s202.q4cdn.com/814413339/files/doc_financials/2023/q3/3Q2023-Supplemental-Investor-Presentation.pdf</t>
  </si>
  <si>
    <t>https://s202.q4cdn.com/468687163/files/doc_presentations/2018/11/IAMGOLD_Q3Results.pdf</t>
  </si>
  <si>
    <t>https://s202.q4cdn.com/749045284/files/doc_financials/2023/Q1/MKL-03-31-2023-10-Q_FINAL.pdf</t>
  </si>
  <si>
    <t>https://s202.q4cdn.com/468687163/files/doc_presentations/2020/04/IAMGOLD_World-Gold-Forum-Presentation_April-20-23-FINAL.PDF</t>
  </si>
  <si>
    <t>https://s202.q4cdn.com/690266772/files/doc_financials/2016/q3/3q-2016-earnings-presentation.pdf</t>
  </si>
  <si>
    <t>https://s202.q4cdn.com/465187856/files/doc_financials/2022/q3/Q3-2022-Investor-Presentation-1.pdf</t>
  </si>
  <si>
    <t>https://www.hhs.texas.gov/sites/default/files/documents/presentation-to-house-human-services-committee-ltc.pdf</t>
  </si>
  <si>
    <t>https://acrl.ala.org/IS/wp-content/uploads/2014/05/fall2014.pdf</t>
  </si>
  <si>
    <t>http://home.thep.lu.se/~bijnens/introduction/silverstein.pdf</t>
  </si>
  <si>
    <t>https://s202.q4cdn.com/770747151/files/doc_financials/2022/q2/Q2-2022-Earnings-Presentation-vFinal.pdf</t>
  </si>
  <si>
    <t>https://s202.q4cdn.com/468687163/files/doc_presentations/2013/Merrill-Lynch-Conf-Barcelona-presentation-May-FINAL.pdf</t>
  </si>
  <si>
    <t>https://s202.q4cdn.com/468687163/files/doc_presentations/2017/feb/BMO-Conference-InvestorPresentation-2017_FINAL.pdf</t>
  </si>
  <si>
    <t>https://s202.q4cdn.com/787055419/files/doc_financials/2019/q4/4Q19-EARNINGS-presentation-02-25-20.pdf</t>
  </si>
  <si>
    <t>https://s202.q4cdn.com/162862548/files/doc_presentations/company_presentations/Needham-Growth-Conference-Presentation.pdf</t>
  </si>
  <si>
    <t>https://s202.q4cdn.com/682408967/files/doc_presentation/2023/02/california-dac-hub-presentation_final-v1.pdf</t>
  </si>
  <si>
    <t>https://s202.q4cdn.com/853609783/files/doc_presentations/2020/20-01-23.pdf</t>
  </si>
  <si>
    <t>https://s202.q4cdn.com/573096405/files/doc_financials/2021/q1/Accel-1Q21-Results-Presentation-vF.pdf</t>
  </si>
  <si>
    <t>https://s202.q4cdn.com/520072706/files/doc_presentations/2023/Jun/27/cytomed-2023-jun-25th-factsheet-version-3-1-005-1.pdf</t>
  </si>
  <si>
    <t>https://s202.q4cdn.com/476346942/files/doc_financials/2023/q4/4Q23-Supplement_For-Website.pdf</t>
  </si>
  <si>
    <t>https://s202.q4cdn.com/787055419/files/doc_financials/2019/q1/1Q19-Earnings-Presentation-FINAL-05-07-19.pdf</t>
  </si>
  <si>
    <t>https://s202.q4cdn.com/690266772/files/doc_presentations/2023/Sep/01/atkr-presentation-september-2023-vf.pdf</t>
  </si>
  <si>
    <t>https://s202.q4cdn.com/181267858/files/doc_presentations/2023/05/GF_TPCO-Investor-Presentation_2023-5-15-23.pdf</t>
  </si>
  <si>
    <t>https://s202.q4cdn.com/499595574/files/doc_financials/2019/q1/Q119-Earnings-Call-Presentation-FINAL.pdf</t>
  </si>
  <si>
    <t>https://s202.q4cdn.com/599190870/files/doc_presentations/2024/Jan/29/gild-investment_portfolio-update_final_1-29-2024-revised-2-1-2024.pdf</t>
  </si>
  <si>
    <t>https://s202.q4cdn.com/103855623/files/doc_financials/2023/q1/q1/new07/uvsp-investor-presentation-q1-2023_updated-6-15-2023.pdf</t>
  </si>
  <si>
    <t>https://s202.q4cdn.com/827611342/files/doc_presentation/2022/01/4Q21-Investor-Deck.pdf</t>
  </si>
  <si>
    <t>https://s202.q4cdn.com/468687163/files/doc_presentations_fr/2016/Q2-2016-Results-Presentation_FINAL.pdf</t>
  </si>
  <si>
    <t>https://s202.q4cdn.com/682408967/files/doc_presentation/2021/09/Barclays-CEO-Power-Conference-Presentation-Final.pdf</t>
  </si>
  <si>
    <t>https://s202.q4cdn.com/867695273/files/doc_presentations/2015/11/BLDR_Q3_earnings_release_Presentation_Final.pdf</t>
  </si>
  <si>
    <t>https://s202.q4cdn.com/827611342/files/doc_presentation/2019/07/2Q19-Investor-Deck.pdf</t>
  </si>
  <si>
    <t>https://s202.q4cdn.com/784295568/files/doc_financials/2023/q2/Investor-Presentation-Q2-2023-vF.pdf</t>
  </si>
  <si>
    <t>https://s202.q4cdn.com/770747151/files/doc_presentations/BMO-EAF-Presentation.pdf</t>
  </si>
  <si>
    <t>https://s202.q4cdn.com/682408967/files/doc_presentation/2023/07/05-04-23_California-Resources-Corporation_First-Quarter-Earnings-Final.pdf</t>
  </si>
  <si>
    <t>https://s202.q4cdn.com/770747151/files/doc_financials/2020/q4/Q4-20-Earnings-Release-Presentation-vfinal.pdf</t>
  </si>
  <si>
    <t>https://s202.q4cdn.com/682408967/files/doc_presentation/2021/06/CRC-2021-JPM-Energy-Power-Renewables-Conference.pdf</t>
  </si>
  <si>
    <t>https://s202.q4cdn.com/888258241/files/doc_financials/2015/q4/4Q15_Earnings_call_presentation_Final.pdf</t>
  </si>
  <si>
    <t>https://s202.q4cdn.com/770747151/files/doc_presentations/Q1-2019-Earnings-Presentation_posting.pdf</t>
  </si>
  <si>
    <t>https://s202.q4cdn.com/314366415/files/doc_financials/2021/q4/4Q21-Earnings-Presentation-External.pdf</t>
  </si>
  <si>
    <t>https://s202.q4cdn.com/827611342/files/doc_presentation/2020/01/4Q19-Investor-Presentation.pdf</t>
  </si>
  <si>
    <t>https://s202.q4cdn.com/314366415/files/doc_financials/2022/q3/3Q22-Earnings-Presentation-External.pdf</t>
  </si>
  <si>
    <t>https://s202.q4cdn.com/468687163/files/doc_presentations/2019/02/IAMGOLD_BMO-2019-Global-Metals-Mining-Conference.pdf</t>
  </si>
  <si>
    <t>https://s202.q4cdn.com/573096405/files/doc_financials/2021/q2/Accel-2Q21-Results-Presentation-vF.pdf</t>
  </si>
  <si>
    <t>https://s202.q4cdn.com/888258241/files/doc_presentation/2023/07/2023_Business-Update_Kaiser-Aluminum-July-FINAL.pdf</t>
  </si>
  <si>
    <t>https://s202.q4cdn.com/318750635/files/doc_presentations/2019/09/1/Smartsheet-Q2-2020-Presentation.pdf</t>
  </si>
  <si>
    <t>https://s202.q4cdn.com/468687163/files/doc_presentations/2015/Barclay-Investor-Presentation-March-2015.pdf</t>
  </si>
  <si>
    <t>https://s202.q4cdn.com/468687163/files/doc_presentations/2015/Morgan-Stanley-Leveraged-Finance-Conference-Presentation-June-2015-FINAL.pdf</t>
  </si>
  <si>
    <t>https://s202.q4cdn.com/229739679/files/doc_financials/2023/q1/Exhibit-99-1-Press-Release-03-31-2023.pdf</t>
  </si>
  <si>
    <t>https://s202.q4cdn.com/468687163/files/doc_presentations/2018/09/IAMGOLD_Saramacca-Reserves_0924.pdf</t>
  </si>
  <si>
    <t>https://s202.q4cdn.com/484194886/files/doc_presentations/2023/Aug/24/cnvs-investor-presentation_q1-fy24_final.pdf</t>
  </si>
  <si>
    <t>https://s202.q4cdn.com/432819502/files/doc_presentations/2023/2023_United_Bank_Annual_Meeting_Presentation_FINAL.pdf</t>
  </si>
  <si>
    <t>https://s202.q4cdn.com/653064777/files/doc_presentation/2023/05/PETS-4Q-Earnings-Deck-vF.pdf</t>
  </si>
  <si>
    <t>https://s202.q4cdn.com/623583957/files/doc_financials/2022/q2/2Q'22-Earnings-Supplemental-FINAL.pdf</t>
  </si>
  <si>
    <t>https://s202.q4cdn.com/770747151/files/doc_financials/2018/q3/GrafTech-Q3-Presentation.pdf</t>
  </si>
  <si>
    <t>https://s202.q4cdn.com/615186374/files/doc_presentations/2023/11/Nuburu-Investor-Deck-2-0-11-8-2023-FINAL.pdf</t>
  </si>
  <si>
    <t>https://s202.q4cdn.com/285121676/files/doc_events/2020/02/Investor-Day-Presentation-2020-(1).pdf</t>
  </si>
  <si>
    <t>https://s202.q4cdn.com/429725653/files/doc_presentations/2020/03/Credit-Suisse-Summit-Presentation.pdf</t>
  </si>
  <si>
    <t>https://s202.q4cdn.com/573096405/files/doc_financials/2022/q3/Accel-3Q22-Results-Presentation-vF.pdf</t>
  </si>
  <si>
    <t>https://s202.q4cdn.com/827611342/files/doc_presentation/2020/10/3Q20-Investor-Presentation.pdf</t>
  </si>
  <si>
    <t>https://s202.q4cdn.com/322866865/files/doc_presentation/2022/09/Baird's-2022-Global-Healthcare-Conference.pdf</t>
  </si>
  <si>
    <t>https://investors.energyfocus.com/assets/uploads/2021/11/211119_FINALV3_EFOI_Investor_Presentation_Through_Q3_FY2021.pdf</t>
  </si>
  <si>
    <t>https://investors.utzsnacks.com/files/doc_presentations/2024/Jan/31/Utz-Plant-and-Brand-Disposition-Announcement-Presentation_FINAL.pdf</t>
  </si>
  <si>
    <t>https://s202.q4cdn.com/827611342/files/doc_presentation/2021/01/4Q20-Investor-Presentation.pdf</t>
  </si>
  <si>
    <t>https://s202.q4cdn.com/326960025/files/doc_presentations/Q1-2022-Earnings-Presentation-Final.pdf</t>
  </si>
  <si>
    <t>https://s202.q4cdn.com/622980703/files/doc_presentations/2022/06/1/SWM-IR-PRESENTATION-JUNE-2022.pdf</t>
  </si>
  <si>
    <t>https://s202.q4cdn.com/476346942/files/doc_presentation/2023/02/1Q23-Investor-Meeting-Materials-Final-For-Website.pdf</t>
  </si>
  <si>
    <t>https://s202.q4cdn.com/403872700/files/doc_financials/2023/q1/presentation/Newmark-1Q-2023-Earnings-Presentations-V-FFF.pdf</t>
  </si>
  <si>
    <t>https://s202.q4cdn.com/468687163/files/doc_presentations/2016/may/AGM-2015-Presentation_May-4-2016_WEBSITE-ONLY_FINAL.pdf</t>
  </si>
  <si>
    <t>https://s202.q4cdn.com/682408967/files/doc_presentation/2023/08/08-01-23_California-Resources-Corporation_Second-Quarter-Earnings-Final.pdf</t>
  </si>
  <si>
    <t>https://s202.q4cdn.com/917433312/files/doc_presentations/2023/Investor-Presentation-Q3-2023.pdf</t>
  </si>
  <si>
    <t>https://s202.q4cdn.com/867695273/files/doc_presentations/2019/08/Q219-IP-final.pdf</t>
  </si>
  <si>
    <t>https://investors.biomarin.com/files/doc_presentation/2023/11/BMRN-Q3-23-Earnings-Presentation-Final.pdf</t>
  </si>
  <si>
    <t>https://s202.q4cdn.com/787055419/files/doc_financials/2020/q4/OUT-4Q20-Earnings-Presentation.pdf</t>
  </si>
  <si>
    <t>https://investors.csl.com/pdf/5072956a-4c21-4132-89d5-4c72a6253644/CSL-Results-Presentation.pdf</t>
  </si>
  <si>
    <t>https://togethermoney.com/-/media/files/investors/results-reports-and-presentation/2022/2021-22-full-year-results-announcement.pdf</t>
  </si>
  <si>
    <t>https://investors.biomarin.com/files/doc_presentation/2023/02/BMRN_Q4-2022_Earnings-PPT_FINAL.pdf</t>
  </si>
  <si>
    <t>https://investors.pxd.com/files/doc_presentations/September_Investor_Presentation_9_5_23.pdf</t>
  </si>
  <si>
    <t>https://s202.q4cdn.com/698476207/files/230530-Gubra-ABG-Life-Science-Summit.pdf</t>
  </si>
  <si>
    <t>https://s202.q4cdn.com/944500558/files/doc_financials/2022/q4/4Q22-Investor-Call-Deck-v9.pdf</t>
  </si>
  <si>
    <t>https://s202.q4cdn.com/321217073/files/doc_presentation/2022/11/INVESTOR-PRESENTATION-November-2022.pdf</t>
  </si>
  <si>
    <t>https://s202.q4cdn.com/499595574/files/doc_financials/2018/q3/Q318-Earnings-Call-Presentation-Final.pdf</t>
  </si>
  <si>
    <t>https://s202.q4cdn.com/468687163/files/doc_presentations/2012/EGF-Presentation-web-FINAL.pdf</t>
  </si>
  <si>
    <t>https://s202.q4cdn.com/964617033/files/doc_events/2023/03/03_financial-overview.pdf</t>
  </si>
  <si>
    <t>https://www.hsbc.com/-/files/hsbc/investors/hsbc-results/2020/annual/pdfs/hsbc-holdings-plc/210224-fixed-income-investor-presentation-transcript.pdf</t>
  </si>
  <si>
    <t>https://s202.q4cdn.com/181267858/files/doc_presentations/2023/09/GRAM-Investor-Presentation-092723-Final.pdf</t>
  </si>
  <si>
    <t>https://s202.q4cdn.com/867695273/files/doc_presentations/2019/05/Q119-IP-final.pdf</t>
  </si>
  <si>
    <t>https://s202.q4cdn.com/770747151/files/doc_financials/2019/Q3/Q3-2019-Earnings-Presentation.pdf</t>
  </si>
  <si>
    <t>https://s202.q4cdn.com/347374255/files/doc_presentations/2023/02/1/Earnings-Presentation-4Q22_Final.pdf</t>
  </si>
  <si>
    <t>https://investors.ocutx.com/static-files/c8a4064b-8271-49db-ab5e-03a075777552</t>
  </si>
  <si>
    <t>https://www.coca-colahellenic.com/content/dam/cch/us/documents/investors-and-financial/results-reports-and-presentations/2020/coca-cola-hbc_hy2020_5aug2020.pdf.downloadasset.pdf</t>
  </si>
  <si>
    <t>https://investors.gigacloudtech.com/static-files/c4648a60-12e1-4f55-a5fa-7c66db897b77</t>
  </si>
  <si>
    <t>https://www.unicreditgroup.eu/content/dam/unicreditgroup-eu/documents/en/investors/group-results/2022/4Q22/4Q22_Results.pdf</t>
  </si>
  <si>
    <t>https://www.hsbc.com/-/files/hsbc/investors/hsbc-results/2023/3q/pdfs/hsbc-holdings-plc/231030-3q-2023-presentation-to-investors-and-analysts.pdf?download=1</t>
  </si>
  <si>
    <t>https://www.lloydsbankinggroup.com/assets/pdfs/investors/financial-performance/lloyds-banking-group-plc/2021/q4/2021-lbg-fy-results-strategy-presentation.pdf</t>
  </si>
  <si>
    <t>https://s202.q4cdn.com/528247721/files/doc_presentations/2019/08/1/Q319-Nordson-Investor-Presentation.pdf</t>
  </si>
  <si>
    <t>https://s202.q4cdn.com/468687163/files/doc_presentations/2019/01/IAMGOLD_CIBC-Whistler-2019.pdf</t>
  </si>
  <si>
    <t>https://s202.q4cdn.com/342904853/files/doc_financials/2023/q1/NVGS-Q1-2023-Results-Presentation-1.pdf</t>
  </si>
  <si>
    <t>https://s202.q4cdn.com/682408967/files/doc_presentation/2021/03/CRC-Strategy-Day-Deck-2021-Final-2.pdf</t>
  </si>
  <si>
    <t>https://s202.q4cdn.com/787055419/files/doc_financials/2019/q2/OUT-2Q19-Earnings-Presentation.pdf</t>
  </si>
  <si>
    <t>https://s202.q4cdn.com/468687163/files/doc_financials/2023/q2/IAG_Q22023_Conference_Call_v1-1.pdf</t>
  </si>
  <si>
    <t>https://togethermoney.com/-/media/files/investors/results-reports-and-presentation/2022/2021-22-q3-results-announcement.pdf</t>
  </si>
  <si>
    <t>https://s202.q4cdn.com/888258241/files/doc_presentation/2023/03/2022-4Q-Earnings-Call-Presentation-2.22.23-FINAL.pdf</t>
  </si>
  <si>
    <t>https://s202.q4cdn.com/314366415/files/doc_financials/2023/ar/2022-International-Paper-Annual-Report.pdf</t>
  </si>
  <si>
    <t>https://www.datapatternsindia.com/investors/files/Data Patterns_Q4FY22 Earnings Presentation.pdf</t>
  </si>
  <si>
    <t>https://s202.q4cdn.com/314366415/files/doc_presentations/2019/01/1/Reconciliation-of-Non-GAAP-Financial-Measures-4Q18.pdf</t>
  </si>
  <si>
    <t>https://investors.volvocars.com/~/media/Files/V/Volvo-Cars-IR-V2/CMU 2023/EX30.pdf</t>
  </si>
  <si>
    <t>https://s202.q4cdn.com/814608179/files/doc_presentations/2023/02/1/Q1-FY2023-Results-Presentation.pdf</t>
  </si>
  <si>
    <t>https://res.cloudinary.com/bic-digital/image/upload/v1656924456/Group_Investor_Presentation_13_MAY_19_0_2_65547b1f48.pdf</t>
  </si>
  <si>
    <t>https://ir.charter.com/static-files/365c078e-6837-42be-a29d-f11ff46e3bf5</t>
  </si>
  <si>
    <t>https://investors.formfactor.com/static-files/42f837e1-4472-4c08-b389-1e19f07bf591</t>
  </si>
  <si>
    <t>https://investors.blueapron.com/~/media/Files/B/BlueApron-IR/reports-and-presentations/aprn-august-2023-investor-presentation.pdf</t>
  </si>
  <si>
    <t>https://investors.armstrongworldindustries.com/files/doc_presentation/2020/Q4-2020-Investor-Presentation-FINAL.pdf</t>
  </si>
  <si>
    <t>https://investors.libertyfrac.com/~/media/Files/L/Liberty-OilField-IR-V2/reports-and-presentations/lbrt-company-presentation-11-27-18-final.pdf</t>
  </si>
  <si>
    <t>https://www.societegenerale.com/sites/default/files/documents/Présentations investisseurs/20190902_debt_presentation_september.pdf</t>
  </si>
  <si>
    <t>https://research.rutgers.edu/sites/default/files/2020-09/investorpresentation_dos_and_donts.pdf</t>
  </si>
  <si>
    <t>https://investors.rogers.com/wp-content/uploads/2018/07/Investors-Presentation-Jul-31-Final.pdf</t>
  </si>
  <si>
    <t>https://investors.armstrongworldindustries.com/files/doc_financials/2019/q3/Q3-2019-Investor-Presentation-FINAL.pdf</t>
  </si>
  <si>
    <t>https://otisinvestors.com/files/doc_presentation/2020/3/Otis-Equity-Roadshow-Deck_full-v5.pdf</t>
  </si>
  <si>
    <t>https://investors.armstrongworldindustries.com/files/doc_presentation/2021/Q2-2021-AWI-Investor-Presentation_FINAL.pdf</t>
  </si>
  <si>
    <t>https://investors.formfactor.com/static-files/e32cbf10-0726-4bd2-892e-227c339024a5</t>
  </si>
  <si>
    <t>https://investors.amylyx.com/static-files/1f0eec56-c6a9-44ff-b69a-14eee98f4736</t>
  </si>
  <si>
    <t>https://investors.armstrongworldindustries.com/files/doc_financials/2019/q2/Q2-2019-Investor-Presentation-FINAL.pdf</t>
  </si>
  <si>
    <t>https://investors.armstrongworldindustries.com/files/doc_financials/2021/q1/Q1-2021-Investor-Presentation_FINAL.pdf</t>
  </si>
  <si>
    <t>https://www.salliemae.com/content/dam/slm/writtencontent/Reports/investors/2020_Q1_Investor_Presentation.pdf</t>
  </si>
  <si>
    <t>https://investors.alnylam.com/sites/default/files/static-files/Q3-2020-Earnings-Presentation.pdf</t>
  </si>
  <si>
    <t>https://investors.hrblock.com/static-files/79092283-6671-46a6-9644-865818233c13</t>
  </si>
  <si>
    <t>https://s202.q4cdn.com/468687163/files/doc_presentations/2018/06/Essakane-Site-Tour-June-12-2018.pdf</t>
  </si>
  <si>
    <t>https://www.bseindia.com/xml-data/corpfiling/attachhis/2d7b4bc1-ec33-4a51-b73e-0fee5ef0326e.pdf</t>
  </si>
  <si>
    <t>https://s202.q4cdn.com/888258241/files/doc_financials/2015/q3/3Q15_Earnings_call_presentation_FINAL.pdf</t>
  </si>
  <si>
    <t>https://s202.q4cdn.com/599190870/files/doc_presentations/2024/Jan/29/gild-investment_portfolio-update_final_1-29-2024.pdf</t>
  </si>
  <si>
    <t>https://s202.q4cdn.com/468687163/files/doc_presentations/2013/October-31-2013-Dundee-Capital-Markets-Roundup_v001_d7717t.pdf</t>
  </si>
  <si>
    <t>https://s202.q4cdn.com/229739679/files/doc_financials/2020/q4/Q4-2020-Earnings-Presentation(1).pdf</t>
  </si>
  <si>
    <t>https://res.cloudinary.com/bic-digital/image/upload/v1656925198/BIC_Group_Presentation_5_June2018_v2_f093676fe6.pdf</t>
  </si>
  <si>
    <t>https://s202.q4cdn.com/162862548/files/doc_presentations/GCI_legacy/December-2018-Investor-Presentation.pdf</t>
  </si>
  <si>
    <t>https://investors.rogers.com/wp-content/uploads/2020/11/Investors-Presentation-Nov-10-2020.pdf</t>
  </si>
  <si>
    <t>https://s202.q4cdn.com/218753759/files/doc_financials/2022/q4/q4-2022-earnings-presentation.pdf</t>
  </si>
  <si>
    <t>https://www.mizuhogroup.com/binaries/content/assets/pdf/mizuhoglobal/investors/financial-information/ir-information/rating10.pdf</t>
  </si>
  <si>
    <t>https://s202.q4cdn.com/321217073/files/doc_presentation/2023/06/Orion_Investor_Deck-June-2023.pdf</t>
  </si>
  <si>
    <t>https://investors.fastly.com/files/doc_presentations/2020/08/12/2Q20-FSLY-Investor-Deck-(2).pdf</t>
  </si>
  <si>
    <t>https://s202.q4cdn.com/389131578/files/doc_presentations/2024/Jan/17/corporate-presentation-january-2024-pptx-v2-4-1.pdf</t>
  </si>
  <si>
    <t>https://s202.q4cdn.com/285121676/files/doc_financials/2021/ar/annual2021.pdf</t>
  </si>
  <si>
    <t>https://www.freseniusmedicalcare.com/fileadmin/data/com/pdf/investors/Creditor_Relations/FME_Q3_2023_Credit_Presentation.pdf</t>
  </si>
  <si>
    <t>https://investors.armstrongworldindustries.com/files/doc_financials/2020/q2/Q2-2020-Investor-Presentation-FINAL.pdf</t>
  </si>
  <si>
    <t>https://investors.lendingtree.com/static-files/79e75334-60cf-4e44-8a43-7b919a14e9c7</t>
  </si>
  <si>
    <t>https://investors.armstrongworldindustries.com/files/doc_financials/2020/q4/Q4-2020-Investor-Presentation-FINAL.pdf</t>
  </si>
  <si>
    <t>https://investors.armstrongworldindustries.com/files/doc_financials/2019/q4/Q4-2019-Investor-Presentation-FINAL.pdf</t>
  </si>
  <si>
    <t>https://investors.armstrongworldindustries.com/files/doc_financials/2019/q1/Q1-2019-Investor-Presentation-FINAL.pdf</t>
  </si>
  <si>
    <t>https://www.vilmorincie.com/wp-content/uploads/2023/03/03_Investorspresentation_EN.pdf</t>
  </si>
  <si>
    <t>https://w3assets.angelone.in/wp-content/uploads/pdfs/coveringandinvestorspresentation_S.pdf</t>
  </si>
  <si>
    <t>https://stoprod.e-spirit.cloud/cepcom/de/Dokumente/Investor-Relations/Investorenpräsentation/Presentation_for_investors_Sto_SE_Co._KGaA_12_05_2022.pdf</t>
  </si>
  <si>
    <t>https://netwebindia.com/investors/Invite-pdf/Earning_Presentation_Q3.pdf</t>
  </si>
  <si>
    <t>https://www.investors.johnsoncontrols.com/~/media/Files/J/Johnson-Controls-IR/Events/events-prior-to-aug-2015/pentair-and-tyco-flowpresentation.pdf</t>
  </si>
  <si>
    <t>https://www.edenred.com/system/files/documents/march-2024-edenred-investors-presentation.pdf</t>
  </si>
  <si>
    <t>https://www.buacement.com/wp-content/uploads/2023/11/BUA-Cement-PLC-Presentation-to-Analysts-and-Investors-for-the-9-Month-Period-Ended-September-2023.pdf</t>
  </si>
  <si>
    <t>https://investors.interactivebrokers.com/download/investors/3Q23_Investor_Presentation.pdf</t>
  </si>
  <si>
    <t>https://investors.eyepointpharma.com/static-files/6292cff6-c871-4edd-8950-9a92e4a1e47f</t>
  </si>
  <si>
    <t>https://cdn.chr-hansen.com/_/media/files/chrhansen/home/investors/reports-and-presentations/2020-21/q4/chr-hansen-q4-roadshow-presentation-202021.pdf?rev=7e9a326c71264b7cb9266dcc3c68395e&amp;hash=E1AA437C228A4C5F2B780CA1913C6593</t>
  </si>
  <si>
    <t>https://shareholdersandinvestors.bbva.com/wp-content/uploads/2017/08/2Q17-Fixed-Income-Investors-Presentation.pdf</t>
  </si>
  <si>
    <t>https://s202.q4cdn.com/682408967/files/doc_presentation/2022/09/September-Investor-Presentation-Final.pdf</t>
  </si>
  <si>
    <t>https://investors.repay.com/static-files/847de459-9579-4fa7-a180-1cb2a7489af3</t>
  </si>
  <si>
    <t>https://investors.vividseats.com/static-files/8db681b8-4ea3-452f-a3e6-3a151d8866d9</t>
  </si>
  <si>
    <t>https://s202.q4cdn.com/853609783/files/doc_presentations/2018/18-07-24.pdf</t>
  </si>
  <si>
    <t>https://s202.q4cdn.com/476346942/files/doc_events/2023/04/rf-2023-04-18-am-presentation-8-k-final.pdf</t>
  </si>
  <si>
    <t>https://s202.q4cdn.com/827611342/files/doc_presentation/2019/10/3Q19-Investor-Deck.pdf</t>
  </si>
  <si>
    <t>https://s202.q4cdn.com/403872700/files/doc_financials/2023/q4/4Q-2023-NMRK-Release-4Q-2023-NMRK-Release-VF-as-of-11-PM-ET-2-21-2024.pdf</t>
  </si>
  <si>
    <t>https://shareholdersandinvestors.bbva.com/wp-content/uploads/2018/09/2Q18-Fixed-Income-Presentation.pdf</t>
  </si>
  <si>
    <t>https://s202.q4cdn.com/757723766/files/doc_presentations/2018/03/1/cigna-corp-esrx-acquisition-investor-presentation-2.pdf</t>
  </si>
  <si>
    <t>https://www.relx.com/~/media/Files/R/RELX-Group/documents/investors/transcripts/2020-02-13-results-presentation-transcript.pdf</t>
  </si>
  <si>
    <t>https://s202.q4cdn.com/468687163/files/doc_presentations_fr/Barclays-Global-Cross-Asset-Materials-Conference-March-2016.pdf</t>
  </si>
  <si>
    <t>https://s202.q4cdn.com/468687163/files/doc_presentations/2018/09/IAMGOLD_Cote-Visit_0915.pdf</t>
  </si>
  <si>
    <t>https://s202.q4cdn.com/468687163/files/doc_presentations/2014/Denver-Gold-Forum-FINAL.pdf</t>
  </si>
  <si>
    <t>https://investors.armstrongworldindustries.com/files/doc_financials/2020/q1/Q1-2020-Investor-Presentation-FINAL-3.pdf</t>
  </si>
  <si>
    <t>https://dotcomaramexprod.blob.core.windows.net/default/docs/default-source/investor-presentations/inverstor-presentation-q1-2021.pdf</t>
  </si>
  <si>
    <t>https://s2.q4cdn.com/476556808/files/doc_presentations/2019/11/Institutional-Investors-Presentation-November19.pdf</t>
  </si>
  <si>
    <t>https://www.motorolasolutions.com/content/dam/msi/investors/doc_financials/2023/q1/q1_2023_msi_earnings_slides_final.pdf</t>
  </si>
  <si>
    <t>https://investors.fedrigoni.com/~/media/Files/F/Fedrigoni-IR/bondholders-documents/2021/Q2 2021 Result Presentation.pdf</t>
  </si>
  <si>
    <t>https://www.toyotafinancial.com/content/dam/tmcc-webcommons/toyotafinancial/documents/company-presentation/TMCC_Q4_FY2022_quarterly_Fixed_Income_update.pdf</t>
  </si>
  <si>
    <t>https://s24.q4cdn.com/883548305/files/doc_financials/2020/q1/Q120-Investors-Presentation_Final.pdf</t>
  </si>
  <si>
    <t>https://investisseurs.rogers.com/wp-content/uploads/2019/07/Investors-Presentation-Jul-30-2019.pdf</t>
  </si>
  <si>
    <t>https://investors.amgen.com/static-files/c94d8971-118e-410c-9171-e5c49efb974b</t>
  </si>
  <si>
    <t>https://www.thebestmetrics.com/wp-content/uploads/2023/07/Investor-Presentation-Presentation-version-Jul-6-2023.pdf</t>
  </si>
  <si>
    <t>https://accionistaseinversores.bbva.com/wp-content/uploads/2018/09/Fixed-Income-Presentation-2Q18.pdf</t>
  </si>
  <si>
    <t>https://s202.q4cdn.com/846949437/files/doc_presentations/2023/01/23/JP-Morgan-FinalCompress-1.pdf</t>
  </si>
  <si>
    <t>https://s202.q4cdn.com/553693824/files/doc_financials/2023/q4/24/LiveOakBancshares_Q4_2023_Earnings-Presentation.pdf</t>
  </si>
  <si>
    <t>https://s202.q4cdn.com/787055419/files/doc_financials/2021/q2/OUT-2Q21-presentation-08-05-21.pdf</t>
  </si>
  <si>
    <t>https://s202.q4cdn.com/218753759/files/doc_financials/2021/q3/supplemental-earnings-presentation-q3-2021.pdf</t>
  </si>
  <si>
    <t>https://s202.q4cdn.com/853609783/files/doc_presentations/2018/18-10-23.pdf</t>
  </si>
  <si>
    <t>https://s202.q4cdn.com/468687163/files/doc_presentations/2013/August-2013_FINAL_v001_w941q6.pdf</t>
  </si>
  <si>
    <t>https://s202.q4cdn.com/403872700/files/doc_events/2018/08/1/NMRK-2Q18-Earnings-Presentation-vF.pdf</t>
  </si>
  <si>
    <t>https://s202.q4cdn.com/468687163/files/doc_presentations/2014/March-19-2014-Barclays-Conference_FINAL.pdf</t>
  </si>
  <si>
    <t>https://s202.q4cdn.com/173635405/files/doc_downloads/ESG/ESG-presentation-july-2023.pdf</t>
  </si>
  <si>
    <t>https://s202.q4cdn.com/468687163/files/doc_presentations/2018/05/Q1-2018-Conference-Call_FINAL.pdf</t>
  </si>
  <si>
    <t>https://s202.q4cdn.com/682408967/files/doc_presentation/2019/08/CRC2Q19SupplementarySlides.pdf</t>
  </si>
  <si>
    <t>https://s202.q4cdn.com/682408967/files/doc_presentation/2019/11/CRC3Q19SupplementarySlides.pdf</t>
  </si>
  <si>
    <t>https://s202.q4cdn.com/403872700/files/doc_presentations/2023/Nov/01/newmark-3q-2023-earnings-presentations-vffff.pdf</t>
  </si>
  <si>
    <t>https://s202.q4cdn.com/468687163/files/doc_presentations/2018/09/IAMGOLD-DGC-Presentation.pdf</t>
  </si>
  <si>
    <t>https://s202.q4cdn.com/653064777/files/doc_presentation/2023/06/PETS-Investor-Day-FINAL-v13.pdf</t>
  </si>
  <si>
    <t>https://s202.q4cdn.com/682408967/files/doc_presentation/2020/11/CRC-3Q-2020-Earnings-Presentation-Final.pdf</t>
  </si>
  <si>
    <t>https://s202.q4cdn.com/468687163/files/doc_presentations/2017/10/Deutsche-Bank_Speaker's-Presentation_Sept-28-2017-FINAL.pdf</t>
  </si>
  <si>
    <t>https://s202.q4cdn.com/468687163/files/doc_presentations/2016/feb/BMO-Capital-Markets-February-2016-Final.pdf</t>
  </si>
  <si>
    <t>http://s202.q4cdn.com/676416790/files/doc_presentation/2023/10/TINY-Presentation-27-10-23.pdf</t>
  </si>
  <si>
    <t>https://s202.q4cdn.com/757723766/files/doc_financials/2019/q4/cigna-corp-fourth-quarter-2019-transcript.pdf</t>
  </si>
  <si>
    <t>https://s202.q4cdn.com/992946663/files/doc_presentations/2023/Aug/31/investor-deck-_2q-23_final.pdf</t>
  </si>
  <si>
    <t>https://s202.q4cdn.com/732614612/files/doc_earnings/2024/q3/earnings-result/FLEX_PR_FY24Q3.pdf</t>
  </si>
  <si>
    <t>https://s202.q4cdn.com/403872700/files/doc_presentations/2023/May/22/newmark-may-2023-fi-conference-presentation-v-final-12-29-23.pdf</t>
  </si>
  <si>
    <t>https://s202.q4cdn.com/784295568/files/doc_presentations/2023/05/Investor-Presentation-Q1-2023-vF.pdf</t>
  </si>
  <si>
    <t>https://s202.q4cdn.com/944500558/files/doc_presentations/2019/11/07/Q3-2019-presentation-FINAL.pdf</t>
  </si>
  <si>
    <t>https://s202.q4cdn.com/787055419/files/doc_financials/2021/q1/OUT-1Q21-Earnings-Presentation-05-04-21.pdf</t>
  </si>
  <si>
    <t>https://s202.q4cdn.com/682408967/files/doc_presentation/2019/05/CRC1Q19SupplementarySlides.pdf</t>
  </si>
  <si>
    <t>https://s202.q4cdn.com/468687163/files/doc_presentations/2012/Capex-Slides_v001_k00qh1.pdf</t>
  </si>
  <si>
    <t>https://s202.q4cdn.com/468687163/files/doc_presentations/2016/dec/Westwood-tour_December-15-2016_Dec-14_-FINAL.pdf</t>
  </si>
  <si>
    <t>https://s202.q4cdn.com/468687163/files/doc_presentations/2017/07/updtd/Rosebel-R-R-Update_July-27-2017_FINAL.pdf</t>
  </si>
  <si>
    <t>https://s202.q4cdn.com/429725653/files/doc_presentations/2018/Scotia_Presentation_FINAL.pdf</t>
  </si>
  <si>
    <t>https://s202.q4cdn.com/403872700/files/doc_financials/2023/q2/Newmark-2Q-2023-Earnings-Presentations-vF.pdf</t>
  </si>
  <si>
    <t>https://s202.q4cdn.com/468687163/files/doc_presentations/2015/June/RBC-Global-Mining-and-Materials-Conference-June-15-17-FINAL.pdf</t>
  </si>
  <si>
    <t>https://s202.q4cdn.com/468687163/files/doc_presentations/2014/Q4-2013-Presentation_FINAL.pdf</t>
  </si>
  <si>
    <t>https://s202.q4cdn.com/468687163/files/doc_presentations/2013/CB-RBC-Boston_FINAL_v002_v3g360.pdf</t>
  </si>
  <si>
    <t>https://s202.q4cdn.com/468687163/files/doc_presentations/2014/February-25-2014-BMO-Conference_FINAL.pdf</t>
  </si>
  <si>
    <t>https://s202.q4cdn.com/468687163/files/doc_presentations/2018/10/IAMGOLD_Deutsche-LevFin_1002.pdf</t>
  </si>
  <si>
    <t>https://s202.q4cdn.com/682408967/files/doc_presentation/2023/01/CRC-January-2023-Investor-Presentation-Final.pdf</t>
  </si>
  <si>
    <t>https://s202.q4cdn.com/468687163/files/doc_presentations/2018/05/IAMGOLD_AGM2018.pdf</t>
  </si>
  <si>
    <t>https://s202.q4cdn.com/787055419/files/doc_financials/2019/q3/3Q19-EARNINGS-presentation-FINAL.pdf</t>
  </si>
  <si>
    <t>https://s28.q4cdn.com/737637457/files/doc_financials/2023/q3/FINAL_Rocket-Lab-Q3-2023-presentation_pdf_1.pdf</t>
  </si>
  <si>
    <t>https://s28.q4cdn.com/737637457/files/doc_presentations/2022/09/Final_Investor-Day-Presentation-2022_Sept-21.pdf</t>
  </si>
  <si>
    <t>https://s28.q4cdn.com/125951340/files/doc_presentations/2022/06/QIAGEN-2022-AGM-PRESENTATION-20220622-0900-HILDEN-PROPOSED-FINAL.pdf</t>
  </si>
  <si>
    <t>https://s28.q4cdn.com/781576035/files/doc_financials/2022/q3/Q3-2022-PFE-Earnings-Release.pdf</t>
  </si>
  <si>
    <t>https://twitter.com/sasasasasa339/status/1460548884368072704</t>
  </si>
  <si>
    <t>https://twitter.com/Shiroshiro4565/status/1587405667769679872</t>
  </si>
  <si>
    <t>https://s202.q4cdn.com/536608393/files/doc_presentations/2019/Investor-Relations-Presentation-March-1-2019.pdf</t>
  </si>
  <si>
    <t>https://s202.q4cdn.com/623583957/files/doc_financials/2022/q4/4Q'22-Earnings-Supplemental.pdf</t>
  </si>
  <si>
    <t>https://twitter.com/Varro_Analytics/status/1563524544681295874</t>
  </si>
  <si>
    <t>https://s202.q4cdn.com/682408967/files/doc_events/2024/Mar/06/crc-march-2024-presentation-final.pdf</t>
  </si>
  <si>
    <t>https://s202.q4cdn.com/468687163/files/doc_presentations/2017/06/IAMGOLD-Investor-Presentation-RBC-Conference_June-2017.pdf</t>
  </si>
  <si>
    <t>https://s202.q4cdn.com/443363742/files/doc_presentation/2023/02/XXII_Overview_-_February_2023.pdf</t>
  </si>
  <si>
    <t>https://s202.q4cdn.com/888258241/files/doc_presentation/2021/2021_Business_Update_Kaiser_Aluminum_October_2021.pdf</t>
  </si>
  <si>
    <t>https://twitter.com/WAR527/status/1554947221254295557</t>
  </si>
  <si>
    <t>https://s202.q4cdn.com/468687163/files/doc_presentations/2015/June/CIBC-Tour-Slides_-June-2015_FINAL.pdf</t>
  </si>
  <si>
    <t>https://s202.q4cdn.com/314366415/files/doc_financials/2022/ar/2021-IP-Annual-Report.pdf</t>
  </si>
  <si>
    <t>https://s202.q4cdn.com/814608179/files/doc_financials/2023/q2/Q2-2023-Results-Presentation-FINAL.pdf</t>
  </si>
  <si>
    <t>https://twitter.com/adeloideadel/status/1653560267639492608</t>
  </si>
  <si>
    <t>https://s202.q4cdn.com/468687163/files/doc_presentations/2014/BoAML-Presentation-FINAL.pdf</t>
  </si>
  <si>
    <t>https://twitter.com/rhomboid1MF/status/1541478888244641794</t>
  </si>
  <si>
    <t>https://www.adobe.com/acrobat/hub/how-to-present-pdf-document.html</t>
  </si>
  <si>
    <t>https://www.pdffiller.com/618178822--TMHC-Investor-Presentation-s27q4cdncom-</t>
  </si>
  <si>
    <t>https://www.pdffiller.com/613532993--W-P-Carey-Inc-Investor-Presentation-s29q4cdncom-</t>
  </si>
  <si>
    <t>https://vdocuments.mx/view-this-presentation-pdf-427-mb-s1q4cdncoms1q4cdncom900108309filesdocpresentations2014tsn.html</t>
  </si>
  <si>
    <t>https://www.scribd.com/document/667319470/CIHRM-Individual-Presentation-02-Digital-Expertise-CIHRM-S28-2</t>
  </si>
  <si>
    <t>https://s202.q4cdn.com/468687163/files/doc_presentations/2016/may/BoAML-May-2016-Presentation_FINAL.pdf</t>
  </si>
  <si>
    <t>https://s202.q4cdn.com/623583957/files/doc_financials/2022/q3/3Q'22-Earnings-Supplemental.pdf</t>
  </si>
  <si>
    <t>https://s202.q4cdn.com/403872700/files/doc_events/2018/10/1/NMRK-3Q18-Earnings-Presentation-vF.pdf</t>
  </si>
  <si>
    <t>https://s202.q4cdn.com/623583957/files/4Q'22-Earnings-Supplemental.pdf</t>
  </si>
  <si>
    <t>https://s202.q4cdn.com/476346942/files/doc_presentation/2024/1Q24-Investor-Meeting-Materials_For-Website.pdf</t>
  </si>
  <si>
    <t>https://s202.q4cdn.com/757635260/files/doc_financials/2015/q4/Expedia_Inc_Q4_2015_Investor_Presentation_FINAL.pdf</t>
  </si>
  <si>
    <t>https://vdocuments.mx/corporate-presentation-s21q4cdncoms21q4cdncomdocpresentations2018ncp-presentation-v1-1pdfcorporate.html</t>
  </si>
  <si>
    <t>https://s202.q4cdn.com/468687163/files/doc_presentations/2019/01/IAMGOLD_2019-TD-Mining-Conference.pdf</t>
  </si>
  <si>
    <t>https://s202.q4cdn.com/623583957/files/doc_financials/2021/q4/4Q-21-Earnings-Supplemental-FINAL.pdf</t>
  </si>
  <si>
    <t>https://s202.q4cdn.com/528247721/files/doc_presentations/2020/01/1/Q419-Nordson-Investor-Presentation-11319.pdf</t>
  </si>
  <si>
    <t>https://s202.q4cdn.com/787055419/files/doc_financials/2020/q1/OUT-1Q20-Earnings-Presentation-FINAL.pdf</t>
  </si>
  <si>
    <t>https://vdocuments.mx/rob-crooke-s21q4cdncom-in-this-presentation-that-refer-to-business-outlook.html</t>
  </si>
  <si>
    <t>https://vdocuments.mx/veeco-presentation-name-here-s2q4cdncoms2q4cdncom391606028filesdocpresentationsveeco-corporateatomic.html</t>
  </si>
  <si>
    <t>https://dokumen.tips/documents/cigna-2021-investor-day-presentation-s27q4cdncom.html</t>
  </si>
  <si>
    <t>https://www.youtube.com/watch?v=zI4u-I71wZ8</t>
  </si>
  <si>
    <t>https://dokumen.tips/documents/aptiv-overview-s22q4cdncom-this-presentation-as-well-as-other-statements-made.html</t>
  </si>
  <si>
    <t>https://dokumen.tips/documents/corporate-presentation-s21q4cdncoms21q4cdncom721241734filesdocpresentations201808081618-sfe.html</t>
  </si>
  <si>
    <t>https://vdocuments.mx/investor-presentation-s22q4cdncom-the-statements-in-this-presentation-that.html</t>
  </si>
  <si>
    <t>https://www.pdffiller.com/570655209--W-P-Carey-Inc-Investor-Presentation-s26q4cdncom-</t>
  </si>
  <si>
    <t>https://dokumen.tips/documents/jacobs-s24q4cdncom-certain-statements-contained-in-this-presentation-constitute.html</t>
  </si>
  <si>
    <t>https://www.singtel.com/about-us/investor-relations/presentations</t>
  </si>
  <si>
    <t>https://dokumen.tips/documents/investor-presentation-s22q4cdncom-the-statements-in-this-presentation-that.html</t>
  </si>
  <si>
    <t>https://vdocuments.mx/company-overviews22q4cdncom365241770filesdocpresentations-certain-statements.html</t>
  </si>
  <si>
    <t>https://dokumen.tips/documents/powerpoint-presentations21q4cdncom374334112filesdocpresentations2020.html</t>
  </si>
  <si>
    <t>https://www.pdffiller.com/608334559--LAUREATE-INVESTOR-PRESENTATION-s23q4cdncom-</t>
  </si>
  <si>
    <t>https://s202.q4cdn.com/468687163/files/doc_financials/2015/Q1/AGM-2014-Presentation_May-11-2015_FINAL.pdf</t>
  </si>
  <si>
    <t>https://s202.q4cdn.com/403872700/files/doc_financials/2018/q2/NMRK-2Q18-Earnings-Presentation-vF.pdf</t>
  </si>
  <si>
    <t>https://vdocuments.mx/zen-investor-presentation-q3-earnings-s2q4cdncom-the-forward-looking-statements.html</t>
  </si>
  <si>
    <t>https://s202.q4cdn.com/403872700/files/doc_events/2022/10/1/Newmark-3Q-2022-Earnings-Presentations-Final1.pdf</t>
  </si>
  <si>
    <t>https://s202.q4cdn.com/827611342/files/doc_presentation/2022/04/1Q22-Investor-Deck.pdf</t>
  </si>
  <si>
    <t>https://s202.q4cdn.com/468687163/files/doc_presentations/2015/Q2-2015-Results-August-6-FINAL.pdf</t>
  </si>
  <si>
    <t>https://s202.q4cdn.com/622980703/files/doc_downloads/2023/8/MATV-IR-DECK-AUGUST-2023.pdf</t>
  </si>
  <si>
    <t>https://dokumen.tips/documents/investor-presentations22q4cdncom852369931filesdocpresentations-investor.html</t>
  </si>
  <si>
    <t>https://s202.q4cdn.com/429725653/files/doc_presentations/2019/12/WMB-2019-Analyst-Day-Presentation.pdf</t>
  </si>
  <si>
    <t>https://dokumen.tips/documents/vision-2025-s22q4cdncoms22q4cdncom386734942filesdocpresentations201911vision-2.html</t>
  </si>
  <si>
    <t>https://s202.q4cdn.com/553693824/files/doc_financials/2023/q3/LiveOakBancshares_Q3_2023_EarningsPresentation.pdf</t>
  </si>
  <si>
    <t>https://s202.q4cdn.com/403872700/files/doc_events/2020/05/1/NMRK-1Q20-Earnings-Presentation-vPublish.pdf</t>
  </si>
  <si>
    <t>https://s202.q4cdn.com/326960025/files/doc_presentations/2022/BKI-Q3-2022-Earnings-Presentation-Final.pdf</t>
  </si>
  <si>
    <t>https://dokumen.tips/documents/oled-investor-presentations21q4cdncom428849097filesdocpresentations201803udc2018apple.html</t>
  </si>
  <si>
    <t>https://support.microsoft.com/en-us/office/create-and-open-a-powerpoint-presentation-9401a8fb-a164-4d9f-97d5-9d72c1deb1a0</t>
  </si>
  <si>
    <t>https://vdocuments.mx/innovative-drug-delivery-solutionss2q4cdncomigxt-nov-10-investor-investor.html</t>
  </si>
  <si>
    <t>https://dokumen.tips/documents/investor-presentations21q4cdncom271408906filesdocpresentations-investor.html</t>
  </si>
  <si>
    <t>https://vdocuments.mx/hospitality-properties-trust-s2q4cdncoms2q4cdncom208827006filesdocpresentations201803hptthis.html</t>
  </si>
  <si>
    <t>https://www.slidescarnival.com/category/free-templates/google-slides-templates</t>
  </si>
  <si>
    <t>https://vdocuments.mx/suntrust-banks-incs2q4cdncom438932305filesdocnewspresentation-mortgage.html</t>
  </si>
  <si>
    <t>https://vdocuments.mx/4q17-investor-presentations22q4cdncomfilesdocfinancialspresentation-4q17-finalpdfthis.html</t>
  </si>
  <si>
    <t>https://home.cs.colorado.edu/~kena/classes/5828/s12/presentation-materials/dibieogheneovohanghaojie.pdf</t>
  </si>
  <si>
    <t>https://constructionsuperconference.com/wp-content/uploads/2020/03/construction-super-conference-csc-dec-2019-s28.pdf</t>
  </si>
  <si>
    <t>https://www.slideshare.net/cordyceps75/digital-marketing-agency-presentation</t>
  </si>
  <si>
    <t>https://vimeo.com/48455018</t>
  </si>
  <si>
    <t>https://www.semanticscholar.org/paper/S28.-Targeted-sonodynamic-therapy-using-TiO_2-Ninomiya-Oshima/958d9150adab73a349aba88c869acdbaede6252a</t>
  </si>
  <si>
    <t>https://www.researchgate.net/profile/Ming-Lung-Yu/publication/246313397_PL005_Profile_of_HBsAg_levels_in_patients_with_dual_hepatitis_B_virus_and_hepatitis_C_virus_infection_treated_with_peginterferon_alfa-2a_and_ribavirin/links/55e4761508ae2fac4722e2a4/PL005-Profile-of-HBsAg-levels-in-patients-with-dual-hepatitis-B-virus-and-hepatitis-C-virus-infection-treated-with-peginterferon-alfa-2a-and-ribavirin.pdf</t>
  </si>
  <si>
    <t>https://www.youtube.com/watch?v=OX6o6CYQdj0</t>
  </si>
  <si>
    <t>https://s202.q4cdn.com/468687163/files/doc_presentations/2015/September/Deutsche-Bank-Conference-September-2015-FINAL.pdf</t>
  </si>
  <si>
    <t>https://s202.q4cdn.com/314366415/files/doc_presentations/2018/02/1/Reconciliation-of-Non-GAAP-Financial-Measures-4Q17.pdf</t>
  </si>
  <si>
    <t>https://s202.q4cdn.com/468687163/files/doc_presentations/2017/08/Q2-2017-Results_FINAL.pdf</t>
  </si>
  <si>
    <t>https://s202.q4cdn.com/682408967/files/doc_events/2023/03/1/2023-Mizuho-Conference-Investor-Presentation-Final.pdf</t>
  </si>
  <si>
    <t>https://s202.q4cdn.com/888258241/files/doc_financials/2023/q3/2023-3Q-Earnings-Call-Presentation-10-24-23Final.pdf</t>
  </si>
  <si>
    <t>https://s202.q4cdn.com/468687163/files/doc_presentations/2018/08/15/IAMGOLD_Q2Results-FINAL.pdf</t>
  </si>
  <si>
    <t>https://s202.q4cdn.com/468687163/files/doc_presentations/2015/December/Scotiabank-Conference-December-2015-FINAL.pdf</t>
  </si>
  <si>
    <t>https://www.slideserve.com/search/s28-s32-s36-ppt-presentation</t>
  </si>
  <si>
    <t>https://s202.q4cdn.com/162862548/files/doc_presentations/NEWM_legacy/Quarterly-Supplement-Q4-2017.pdf</t>
  </si>
  <si>
    <t>https://s202.q4cdn.com/468687163/files/doc_financials/2016/q4/Q4-Full-Year-2016-Results-Presentation-Final.pdf</t>
  </si>
  <si>
    <t>https://s202.q4cdn.com/468687163/files/doc_presentations/2016/Jan/TD-Securities-Mining-Conference-January-26-2016-Final.pdf</t>
  </si>
  <si>
    <t>https://ocw.mit.edu/courses/16-660j-introduction-to-lean-six-sigma-methods-january-iap-2012/pages/lecture-notes-1/</t>
  </si>
  <si>
    <t>https://www.ajgponline.org/article/S1064-7481(20)30069-5/pdf</t>
  </si>
  <si>
    <t>https://www.novartis.com/sites/novartis_com/files/novartis-r-d-day-2021-presentation.pdf</t>
  </si>
  <si>
    <t>https://www.med.unc.edu/fammed/wp-content/uploads/sites/454/2020/11/EKG-Presentation-Nov-2020.pdf</t>
  </si>
  <si>
    <t>https://www.neurology.org/doi/10.1212/WNL.98.18_supplement.3007</t>
  </si>
  <si>
    <t>https://www.researchgate.net/profile/Martine-Morisset/publication/246131129_Drug_Anaphylaxis_As_Presentation_of_Systemic_Mastocytosis_About_7_Case_Reports/links/5b79169f92851c1e121f7a6d/Drug-Anaphylaxis-As-Presentation-of-Systemic-Mastocytosis-About-7-Case-Reports.pdf</t>
  </si>
  <si>
    <t>https://core.ac.uk/download/pdf/81963811.pdf</t>
  </si>
  <si>
    <t>https://s202.q4cdn.com/477831904/files/doc_presentations/2023/02/1/Blue-Owl-Earnings-Deck-12-31-22-vF.pdf</t>
  </si>
  <si>
    <t>https://s202.q4cdn.com/403872700/files/doc_presentation/Newmark-May-2023-FI-Conference-Presentation-V-Final.pdf</t>
  </si>
  <si>
    <t>https://s202.q4cdn.com/468687163/files/doc_presentations/2018/11/IAMGOLD_Cote-FS-Conference-Call.pdf</t>
  </si>
  <si>
    <t>https://s202.q4cdn.com/468687163/files/doc_financials/2023/q3/IAG_Q32023_Conference_Call_v1-0.pdf</t>
  </si>
  <si>
    <t>https://s202.q4cdn.com/787055419/files/doc_presentations/2023/2023-Q1-OUT-Earnings-Presentation.pdf</t>
  </si>
  <si>
    <t>https://s202.q4cdn.com/468687163/files/doc_presentations/2012/November-2012-Presentation-post-Q3.pdf</t>
  </si>
  <si>
    <t>http://s202.q4cdn.com/314366415/files/doc_financials/2023/q3/3Q23-Earnings-Presentation_External.pdf</t>
  </si>
  <si>
    <t>https://s202.q4cdn.com/812343216/files/doc_financials/2022/q3/Zevia-Earnings-Call_Q3-2022-Final.pdf</t>
  </si>
  <si>
    <t>https://s202.q4cdn.com/498171784/files/doc_financials/2019/q4/Avantor-Earnings-Presentation_4Q19_02072020.pdf</t>
  </si>
  <si>
    <t>https://s202.q4cdn.com/258391627/files/doc_news/2021/01/jan-5-21.pdf</t>
  </si>
  <si>
    <t>https://support.microsoft.com/en-us/office/save-a-presentation-as-a-video​-in-powerpoint-ba919059-523d-40a8-b99c-08d18996c09d</t>
  </si>
  <si>
    <t>https://core.ac.uk/download/pdf/82002811.pdf</t>
  </si>
  <si>
    <t>https://www.free-power-point-templates.com/</t>
  </si>
  <si>
    <t>https://core.ac.uk/download/pdf/82144921.pdf</t>
  </si>
  <si>
    <t>https://s202.q4cdn.com/528247721/files/doc_presentations/2022/02/1/1Q22-Nordson-Investor-Presentation.pdf</t>
  </si>
  <si>
    <t>https://s202.q4cdn.com/468687163/files/doc_presentations/2015/September/BoAML-2015-Conference-FINAL.pdf</t>
  </si>
  <si>
    <t>https://asgct.org/publications/news/april-2021/24th-annual-meeting-abstracts-released</t>
  </si>
  <si>
    <t>https://s202.q4cdn.com/468687163/files/doc_presentations/2022/02/IAG_4Q21_Conference_Call_v4.7.pdf</t>
  </si>
  <si>
    <t>https://s202.q4cdn.com/403872700/files/doc_events/2018/05/1/NMRK-1Q18-Earnings-Presentation-vF.pdf</t>
  </si>
  <si>
    <t>https://s202.q4cdn.com/468687163/files/doc_presentations/2021/11/IAMGOLD_3Q21_Conference_Call_FINAL.pdf</t>
  </si>
  <si>
    <t>https://s202.q4cdn.com/468687163/files/doc_presentations_fr/2018/IAMGOLD-BMO-Conference-2018-1-on-1-(Final).pdf</t>
  </si>
  <si>
    <t>https://s202.q4cdn.com/318750635/files/doc_financials/2020/q3/Q3-20-Earnings-Call-Presentation-New-Design.pdf</t>
  </si>
  <si>
    <t>https://s202.q4cdn.com/468687163/files/doc_presentations/2016/feb/Q4_2015-Results-Presentation-FINAL.pdf</t>
  </si>
  <si>
    <t>https://s202.q4cdn.com/573096405/files/doc_events/2020/11/Accel-3Q20-Results-Presentation-FINAL.pdf</t>
  </si>
  <si>
    <t>https://s202.q4cdn.com/322866865/files/doc_presentation/2022/02/4Q22-investor-deck.pdf</t>
  </si>
  <si>
    <t>https://s202.q4cdn.com/318750635/files/doc_financials/2019/q1/SMAR-Q1-19-Earnings-Call-Presentation_2018-06-04.pdf</t>
  </si>
  <si>
    <t>https://s202.q4cdn.com/623583957/files/doc_financials/2021/ar/Zeta-2022-Annual-Report-10K-w-Wrap.pdf</t>
  </si>
  <si>
    <t>https://s202.q4cdn.com/975210061/files/doc_presentations/Tyler-Lynn-Moore-CEO-1.pdf</t>
  </si>
  <si>
    <t>https://s202.q4cdn.com/812343216/files/doc_financials/2022/q4/Zevia-Earnings-Call_Q4-2022-Final-(2.27.2023).pdf</t>
  </si>
  <si>
    <t>https://s202.q4cdn.com/468687163/files/doc_presentations/2012/2012-August-Corporate-Presentation-with-Milestones-FINAL.pdf</t>
  </si>
  <si>
    <t>https://s202.q4cdn.com/682408967/files/doc_presentation/2020/01/200107-Goldman-Sachs-Global-Energy-Conference-2020.pdf</t>
  </si>
  <si>
    <t>https://s202.q4cdn.com/468687163/files/doc_presentations/2012/Hong-Kong-2012-REE-Presentation-FINAL.pdf</t>
  </si>
  <si>
    <t>https://s202.q4cdn.com/321217073/files/doc_presentation/2019/11/Orion-Baird-Investor-Presentation-November-6-2019-FINAL.pdf</t>
  </si>
  <si>
    <t>https://s202.q4cdn.com/285121676/files/doc_presentation/2020/11/Macys-Third-Quarter-2020-Earnings-Deck-11.19.20-FINAL.pdf</t>
  </si>
  <si>
    <t>https://s202.q4cdn.com/468687163/files/doc_presentations/2019/05/IAMGOLD_2019-AGM.pdf</t>
  </si>
  <si>
    <t>https://s202.q4cdn.com/468687163/files/doc_presentations/2012/Q4YE-2011-Presentation-FINAL.pdf</t>
  </si>
  <si>
    <t>https://s202.q4cdn.com/597253230/files/doc_financials/2021/q1/Ambac-1Q21-Investor-Presentation-FINAL.pdf</t>
  </si>
  <si>
    <t>https://s202.q4cdn.com/827611342/files/doc_presentation/2022/07/2Q22-Investor-Deck.pdf</t>
  </si>
  <si>
    <t>https://s202.q4cdn.com/468687163/files/doc_presentations/2012/Q4-2012-Presentation-_Final.pdf</t>
  </si>
  <si>
    <t>https://s202.q4cdn.com/403872700/files/doc_financials/2023/q2/Newmark-2Q-2023-Earnings-Presentations-vF_.pdf</t>
  </si>
  <si>
    <t>https://s202.q4cdn.com/528247721/files/doc_presentations/2022/08/1/3Q22-Nordson-Investor-Presentation.pdf</t>
  </si>
  <si>
    <t>https://s202.q4cdn.com/468687163/files/doc_presentations/2017/09/Denver-Gold-Forum_Speaker's-Presentation_Sept-21-2017_FINAL.pdf</t>
  </si>
  <si>
    <t>https://s202.q4cdn.com/468687163/files/doc_presentations/2017/09/Denver-Gold-Form_IAMGOLD-Corporate-Presentation-1x1s_Sept-21-2017-FINAL.pdf</t>
  </si>
  <si>
    <t>https://s202.q4cdn.com/827611342/files/doc_presentation/2022/11/3Q22-Investor-Deck.pdf</t>
  </si>
  <si>
    <t>https://s202.q4cdn.com/468687163/files/doc_presentations/2015/TD-Conference-Toronto-January-2015-FINAL.pdf</t>
  </si>
  <si>
    <t>https://s202.q4cdn.com/991673667/files/doc_events/2024/Feb/23/16307-kenvue-gca-media-relations-cagny-final.pdf</t>
  </si>
  <si>
    <t>https://s202.q4cdn.com/147044628/files/doc_presentations/2021/01/1/2021-Jan-27-SBSI.OQ-138281643625-Transcript.pdf</t>
  </si>
  <si>
    <t>https://s202.q4cdn.com/285121676/files/doc_presentations/2023/Oct/06/macy-s-inc-2023-investor-off-season-outreach-deck-vf.pdf</t>
  </si>
  <si>
    <t>https://s202.q4cdn.com/476346942/files/doc_events/2023/06/Regions-Financial-Corporation_Company-Conference-Presentation_2023-11-03_English.pdf</t>
  </si>
  <si>
    <t>https://s202.q4cdn.com/682408967/files/doc_presentation/2022/06/CRC-June-Investor-Presentation.pdf</t>
  </si>
  <si>
    <t>https://s202.q4cdn.com/680194126/files/doc_presentations/2023/10/30/Earnings-Call-Webcast-Deck-2023Q3-v-final.pdf</t>
  </si>
  <si>
    <t>https://s202.q4cdn.com/770747151/files/doc_financials/2020/q3/Q3-Earnings-Release-Presentation-vFINAL.pdf</t>
  </si>
  <si>
    <t>https://s202.q4cdn.com/468687163/files/doc_presentations/2012/Q3-2012-Presentation-FINAL.pdf</t>
  </si>
  <si>
    <t>https://s202.q4cdn.com/389131578/files/doc_presentations/2023/Dec/07/corporate-presentation-december-2023-vf.pdf</t>
  </si>
  <si>
    <t>https://s202.q4cdn.com/318750635/files/doc_financials/2022/q2/Q2-22-Earnings-Call-Presentation.pdf</t>
  </si>
  <si>
    <t>https://s202.q4cdn.com/468687163/files/doc_presentations/2013/CIBC-Whistler-presentation-January-2013-FINAL.pdf</t>
  </si>
  <si>
    <t>https://s202.q4cdn.com/103855623/files/doc_presentations/2023/Sep/13/uvsp-investor-presentation-q2-2023-fnal.pdf</t>
  </si>
  <si>
    <t>https://s202.q4cdn.com/476346942/files/doc_events/2023/04/1Q23-Presentation-For-Website.pdf</t>
  </si>
  <si>
    <t>https://s202.q4cdn.com/258391627/files/doc_news/2023/Mettler-Toledo-International-Inc-Announces-Webcast-of-Presentation-at-the-BofA-Securities-2023-Healthcare-Conference.pdf</t>
  </si>
  <si>
    <t>https://s202.q4cdn.com/827611342/files/doc_presentation/2021/10/3Q21-Investor-Deck.pdf</t>
  </si>
  <si>
    <t>https://s202.q4cdn.com/785651504/files/doc_presentations/2023/03/VTNR-Overview-Presentation_web.pdf</t>
  </si>
  <si>
    <t>https://s202.q4cdn.com/536608393/files/doc_presentations/2018-jll-esg-webcast.pdf</t>
  </si>
  <si>
    <t>https://s202.q4cdn.com/347374255/files/doc_financials/2020/Q4/Presentation-4Q20_Clean_FINAL.pdf</t>
  </si>
  <si>
    <t>https://s202.q4cdn.com/318750635/files/doc_financials/2019/q2/SMAR_Q2-19-Earnings-Call-Presentation.pdf</t>
  </si>
  <si>
    <t>https://s202.q4cdn.com/770747151/files/doc_financials/2020/q2/Q2-Earnings-Release-Presentation-FINAL.pdf</t>
  </si>
  <si>
    <t>https://s29.q4cdn.com/435878511/files/doc_downloads/program_detail/2022/11/PCV-(11-03-22).pdf</t>
  </si>
  <si>
    <t>https://s23.q4cdn.com/927837516/files/doc_presentations/2021/Corporate-Presentation-4Q20.pdf</t>
  </si>
  <si>
    <t>https://www.researchgate.net/profile/Claire-Zhang-19/publication/374146484_PP05_Presentation_Time_406_PM/links/651487c2f91aee386e707232/PP05-Presentation-Time-406-PM.pdf</t>
  </si>
  <si>
    <t>https://twitter.com/chisato_invest/status/1560597975935569923</t>
  </si>
  <si>
    <t>https://twitter.com/MartyChargin/status/1636155336074874881</t>
  </si>
  <si>
    <t>https://vdocument.in/2017-investor-presentation-s22q4cdncoms22q4cdncom386734942filesq4-2017-investor-.html</t>
  </si>
  <si>
    <t>https://vdocuments.mx/change-is-on-the-horizon-s22q4cdncoms22q4cdncom-a-786577010-a-files-a.html</t>
  </si>
  <si>
    <t>https://vdocuments.mx/investor-presentation-s22q4cdncoms22q4cdncom-a-a-2017-august-calix-investor-presentation-final.html</t>
  </si>
  <si>
    <t>https://s202.q4cdn.com/682408967/files/doc_presentation/2021/05/CRC-Goldman-Sachs-Credit-Conference-Final.pdf</t>
  </si>
  <si>
    <t>https://s202.q4cdn.com/811024256/files/doc_presentation/2018/2018-Q3-Presentation.pdf</t>
  </si>
  <si>
    <t>https://dokumen.tips/documents/rambus-investor-presentation-s22q4cdncoms22q4cdncom909968316filesdocpresentations201805rambus.html</t>
  </si>
  <si>
    <t>https://s202.q4cdn.com/468687163/files/doc_presentations/2012/CIBC-Whistler-Presentation-with-appendix-FINAL_v001_p7k2dg.pdf</t>
  </si>
  <si>
    <t>https://s202.q4cdn.com/468687163/files/doc_presentations/2020/02/IAMGOLD_JPM_0220.pdf</t>
  </si>
  <si>
    <t>https://vdocument.in/2017-investor-presentation-s22q4cdncoms22q4cdncom386734942filesdocpresentations2017q4-2017aa.html</t>
  </si>
  <si>
    <t>https://s202.q4cdn.com/565082690/files/doc_presentations/2019/12/1/INVESTOR-DAY-2019.pdf</t>
  </si>
  <si>
    <t>https://s202.q4cdn.com/917433312/files/doc_presentation/Investor-Presentation-Q2-2023.pdf</t>
  </si>
  <si>
    <t>https://vdocuments.mx/for-the-love-of-fashion-s22q4cdncom-this-presentation-including-our-senior.html</t>
  </si>
  <si>
    <t>https://s202.q4cdn.com/682408967/files/doc_presentation/2023/08/CRC-August-Presentation-Final-V1.pdf</t>
  </si>
  <si>
    <t>https://dokumen.tips/documents/corporate-presentation-s22q4cdncoms22q4cdncom896295308filesdocdownloadscorporatepresentaticorporate.html</t>
  </si>
  <si>
    <t>https://s202.q4cdn.com/796556884/files/doc_downloads/Placeholder-Presentation.pdf</t>
  </si>
  <si>
    <t>https://dokumen.tips/documents/avianca-holdings-sas22q4cdncom2018q2earningspresentation2q2018-v2pdf.html</t>
  </si>
  <si>
    <t>https://s202.q4cdn.com/468687163/files/doc_presentations/2014/January-24-2014-CIBC-Whistler-Conference-FINAL.pdf</t>
  </si>
  <si>
    <t>https://s202.q4cdn.com/326960025/files/doc_presentations/2022/BKI-Q2-2022-Earnings-Presentation-Final.pdf</t>
  </si>
  <si>
    <t>https://vdocuments.mx/avianca-holdings-sas22q4cdncom2018q2earningspresentation2q2018-v2pdf.html</t>
  </si>
  <si>
    <t>https://vdocuments.mx/investor-presentation-s22q4cdncoms22q4cdncom201905tpvg-q1-2019-investor-.html</t>
  </si>
  <si>
    <t>https://vdocuments.mx/moving-food-forward-s22q4cdncom-7-investor-presentation-evolving-market-dynamics.html</t>
  </si>
  <si>
    <t>https://vdocuments.mx/corporate-presentation-s22q4cdncoms22q4cdncom896295308filesdocdownloadscorporatepresentaticorporate.html</t>
  </si>
  <si>
    <t>https://dokumen.tips/documents/corporate-presentation-s22q4cdncoms22q4cdncom197308373filesdocpresentationslgo-corporate.html</t>
  </si>
  <si>
    <t>https://vdocuments.mx/3q-earnings-results-presentation-s22q4cdncoms22q4cdncom896295308filesdocpresentationsearningspresentation.html</t>
  </si>
  <si>
    <t>https://dokumen.tips/documents/investor-day-s22q4cdncom-this-presentation-also-contains-certain-non-gaap-financial.html</t>
  </si>
  <si>
    <t>https://dokumen.tips/documents/corporate-presentation-endobarrier-insulin-zeroas22q4cdncom278987864filesdocpresentations.html</t>
  </si>
  <si>
    <t>https://vdocuments.mx/retail-sales-s22q4cdncom-2-safe-harbor-statement-disclosures-this-presentation.html</t>
  </si>
  <si>
    <t>https://vdocuments.mx/may-201-9-s22q4cdncom-this-presentation-contains-aoeforward-looking-informationa.html</t>
  </si>
  <si>
    <t>https://vdocuments.mx/corporate-presentation-s22q4cdncoms22q4cdncom197308373filesdocpresentationslgo-corporate.html</t>
  </si>
  <si>
    <t>https://pdfslide.net/documents/tres-quebradas-3q-lithium-projects22q4cdncom158019878filesdocpresentations.html</t>
  </si>
  <si>
    <t>https://vdocuments.mx/fresh-del-monte-produce-incs22q4cdncom2019q2q2-2019-ir-2014-2016-2017.html</t>
  </si>
  <si>
    <t>https://vdocuments.mx/disclaimer-s22q4cdncom-this-presentation-also-contains-estimates-21-of.html</t>
  </si>
  <si>
    <t>https://vdocuments.mx/investor-presentation-s22q4cdncom-defined-networking-services-to-improve-network.html</t>
  </si>
  <si>
    <t>https://vdocuments.mx/avianca-holdings-sas22q4cdncom896295308filesdocpresentations2020ep.html</t>
  </si>
  <si>
    <t>https://vdocuments.mx/q1-2020-ir-presentation-ppt-final-s22q4cdncoms22q4cdncom369103554filesdocpresentations.html</t>
  </si>
  <si>
    <t>https://documents.pub/document/enabling-automated-driving-s22q4cdncom-enabling-automated-driving-glen-de-vos.html</t>
  </si>
  <si>
    <t>https://vdocuments.mx/avianca-holdings-sas22q4cdncomq2presentation2q2019-v2-1pdf-the.html</t>
  </si>
  <si>
    <t>https://vdocuments.mx/investor-day-s22q4cdncom-this-presentation-also-contains-certain-non-gaap-financial.html</t>
  </si>
  <si>
    <t>https://s202.q4cdn.com/498171784/files/doc_financials/2023/q1/Avantor_Q1-2023-Earnings-Presentation_vFINAL_POSTED-1.pdf</t>
  </si>
  <si>
    <t>https://vdocuments.mx/aptiv-overview-s22q4cdncom-this-presentation-as-well-as-other-statements-made.html</t>
  </si>
  <si>
    <t>https://s202.q4cdn.com/318750635/files/doc_financials/2019/q4/Q4-Earning-Call-Presentation-1.pdf</t>
  </si>
  <si>
    <t>https://dokumen.tips/documents/jefferies-s22q4cdncoms22q4cdncom506259022filesdocpresentations201906jefferies-conference-2019-v5pdf.html</t>
  </si>
  <si>
    <t>https://s202.q4cdn.com/403872700/files/doc_financials/2019/q1/NMRK-1Q19-Earnings-Presentation-vF-FINAL.pdf</t>
  </si>
  <si>
    <t>https://s202.q4cdn.com/229739679/files/doc_financials/2019/q4/Q4-2019-Earnings-Presentation.pdf</t>
  </si>
  <si>
    <t>https://s202.q4cdn.com/536608393/files/doc_financials/2022/q1/Q1-2022-Earnings-Release-Slide-Deck_Final.pdf</t>
  </si>
  <si>
    <t>https://s202.q4cdn.com/318750635/files/doc_financials/2019/q3/SMAR_Q3-Earning-Call-Presentation_PDF.pdf</t>
  </si>
  <si>
    <t>https://s202.q4cdn.com/468687163/files/doc_financials/2022/q4/IAG_4Q2022_Conference_Call_v0-6.pdf</t>
  </si>
  <si>
    <t>https://vdocuments.mx/investor-presentation-s22q4cdncom-13052020-investor-presentation-may-13.html</t>
  </si>
  <si>
    <t>https://s202.q4cdn.com/429725653/files/doc_presentations/2020/07/J.P.-Morgan-Energy-Conference-WMB-Presentation.pdf</t>
  </si>
  <si>
    <t>https://vdocuments.mx/bio-investor-forum-s22q4cdncoms22q4cdncom20171014-tbp-bio-investor-forum-.html</t>
  </si>
  <si>
    <t>https://s202.q4cdn.com/498171784/files/doc_financials/2022/q2/Avantor-Second-Quarter-2022-Earnings-Presentation_vFINAL.pdf</t>
  </si>
  <si>
    <t>https://vdocuments.mx/axalta-coating-systems-ltds22q4cdncom144987753filesdocpresentationsfirst-quarter-201.html</t>
  </si>
  <si>
    <t>https://s202.q4cdn.com/468687163/files/doc_presentations/2012/GMP-Jamboree-2012-Presentation-with-appendix-FINAL.pdf</t>
  </si>
  <si>
    <t>https://dokumen.tips/documents/corporate-summary-s22q4cdncom-corporate-summary-may-2015-cautionary-note.html</t>
  </si>
  <si>
    <t>https://vdocuments.mx/corporate-presentation-endobarrier-insulin-zeroas22q4cdncom278987864filesdocpresentations.html</t>
  </si>
  <si>
    <t>https://dokumen.tips/documents/investor-presentation-s22q4cdncom-global-market-leader-in-fiber-laser-technology.html</t>
  </si>
  <si>
    <t>https://vdocuments.mx/prologis-s22q4cdncom-03142016-prologis-citi-global-property-ceo-conference.html</t>
  </si>
  <si>
    <t>https://vdocuments.mx/refuel-replenish-refreshs22q4cdncom786577010filesdocpresentations201822tainve.html</t>
  </si>
  <si>
    <t>https://dokumen.tips/documents/malibu-boats-incs22q4cdncom332374443filesdocpresentationsmalibuboatsja.html</t>
  </si>
  <si>
    <t>https://vdocuments.mx/investor-presentation-s22q4cdncom-global-market-leader-in-fiber-laser-technology.html</t>
  </si>
  <si>
    <t>https://vdocuments.mx/corporate-summary-s22q4cdncom-24062020-corporate-summary-june-2020-cautionary.html</t>
  </si>
  <si>
    <t>https://dokumen.tips/documents/president-and-chief-executive-officers22q4cdncom336558720filesdocpresentations201911.html</t>
  </si>
  <si>
    <t>https://dokumen.tips/documents/gi-dynamics-incs22q4cdncom278987864filesdocpresentationsgi-dynamics-ove.html</t>
  </si>
  <si>
    <t>https://vdocuments.mx/corporate-summary-s22q4cdncom-corporate-summary-may-2015-cautionary-note.html</t>
  </si>
  <si>
    <t>https://dokumen.tips/documents/corporate-overviews22q4cdncom546540291filesdocpresentations-corporate.html</t>
  </si>
  <si>
    <t>https://vdocuments.mx/gi-dynamics-incs22q4cdncom278987864filesdocpresentationsgi-dynamics-ove.html</t>
  </si>
  <si>
    <t>https://fdocuments.in/document/welcome-s22q4cdncom-forward-looking-statements-this-presentation-as-well-as.html</t>
  </si>
  <si>
    <t>https://www.studocu.com/en-za/document/north-west-university/basic-financial-reporting/03-presentation-s22-gripping-gaap-question-memos/53043613</t>
  </si>
  <si>
    <t>https://vdocuments.mx/axalta-coating-systems-ltds22q4cdncom144987753filesdocpresentations2020q3.html</t>
  </si>
  <si>
    <t>https://www.scribd.com/presentation/707383024/FAST-s22</t>
  </si>
  <si>
    <t>https://dokumen.tips/documents/investor-presentations22q4cdncom506259022filesdocpresentations202006.html</t>
  </si>
  <si>
    <t>https://dokumen.tips/documents/expanding-our-global-fashion-luxury-groups22q4cdncom557169922filesdocpresentations201809michae.html</t>
  </si>
  <si>
    <t>https://dokumen.tips/documents/gi-dynamics-inc-endobarrier-insulin-zeros22q4cdncom278987864filesdocpresentations.html</t>
  </si>
  <si>
    <t>https://www.youtube.com/watch?v=u7i7r-05Y20</t>
  </si>
  <si>
    <t>https://dokumen.tips/documents/rambus-investor-presentations22q4cdncom909968316filesdocpresentations201711.html</t>
  </si>
  <si>
    <t>https://documents.pub/document/bio-investor-forum-s22q4cdncoms22q4cdncom20171014-tbp-bio-investor-forum-.html</t>
  </si>
  <si>
    <t>https://www.scribd.com/presentation/636588587/S22-Vision</t>
  </si>
  <si>
    <t>https://dokumen.tips/documents/axalta-investor-presentations22q4cdncom144987753filesdocpresentations1484.html</t>
  </si>
  <si>
    <t>https://dokumen.tips/documents/investor-days22q4cdncom485995448filesdocpresentationsknop-investor-d-1.html</t>
  </si>
  <si>
    <t>https://dokumen.tips/documents/investor-presentations22q4cdncom794586023filesdocpresentations201911.html</t>
  </si>
  <si>
    <t>https://www.nextpit.com/presentation-announced-galaxy-s22</t>
  </si>
  <si>
    <t>https://www.youtube.com/watch?v=aotabfWLaGU</t>
  </si>
  <si>
    <t>https://gettotext.com/samsung-galaxy-s22-no-more-doubt-about-the-date-of-presentation-of-the-epic-standard/</t>
  </si>
  <si>
    <t>https://dokumen.tips/documents/corporate-overviews22q4cdncom334267776filesdocpresentations-corporate.html</t>
  </si>
  <si>
    <t>https://www.slideserve.com/jessemmatlock/hpe0-s22-exam-questions-updated-pdf</t>
  </si>
  <si>
    <t>https://www.slideserve.com/IHQ/an-in-depth-review-of-the-samsung-galaxy-s22-plus-pdf-converted</t>
  </si>
  <si>
    <t>https://www.youtube.com/playlist?list=PL2BtkcvSaaisBA9bliOUm29fLfOvAdoaQ</t>
  </si>
  <si>
    <t>https://www.gizchina.com/2022/01/26/samsung-has-announced-the-date-of-the-presentation-of-the-galaxy-s22/</t>
  </si>
  <si>
    <t>https://www.jms-insee.fr/2015/S22_1_PRESENTATION_DURIEUX_JMS2015.PDF</t>
  </si>
  <si>
    <t>https://www.facebook.com/PlanetSmartsOK/posts/the-presentation-of-the-new-galaxy-s22-and-galaxy-s22-is-still-scheduled-for-som/423780512626885/</t>
  </si>
  <si>
    <t>https://www.youtube.com/watch?v=3Y-PRDXlCxU</t>
  </si>
  <si>
    <t>https://voonze.com/samsung-galaxy-s22-ultra-an-alleged-leaked-presentation-reveals-its-features/</t>
  </si>
  <si>
    <t>https://canfsa.org/wp-content/uploads/2022/04/S22-Project-52_L-Presentation.pdf</t>
  </si>
  <si>
    <t>https://www.rmupdate.com/2022/02/23/samsung-missed-these-4-details-in-the-galaxy-s22s-presentation/</t>
  </si>
  <si>
    <t>https://www.powershow.com/view0/95a877-ZmQ2M/Samsung_Galaxy_S22_Series_powerpoint_ppt_presentation</t>
  </si>
  <si>
    <t>https://www.slideserve.com/DiyaJain/samsung-galaxy-s22-ultra-with-spen-galaxy-s22-and-galaxy-s22-unveiled</t>
  </si>
  <si>
    <t>https://www.facebook.com/PlanetSmartsOK/posts/423780512626885/</t>
  </si>
  <si>
    <t>https://www.slideserve.com/welltechy/specification-of-samsung-galaxy-s22-fe-5g-by-welltechy-com</t>
  </si>
  <si>
    <t>https://www.cdiscount.com/odr/imagesok/CommercialOffer/conditions_86390202305031214028890.pdf</t>
  </si>
  <si>
    <t>https://www.slideserve.com/injured_gadgets/assemblies-in-stock-for-the-s22-ultra</t>
  </si>
  <si>
    <t>https://www.powershow.com/view0/95148c-MThlM/Samsung_Galaxy_S22_Series_Features_powerpoint_ppt_presentation</t>
  </si>
  <si>
    <t>https://www.youtube.com/watch?v=mFFDy6fF8wo</t>
  </si>
  <si>
    <t>https://williams-cs.github.io/cs357-s22-www/projectschedule.pdf</t>
  </si>
  <si>
    <t>https://www.youtube.com/watch?v=xtfT37GcGTE</t>
  </si>
  <si>
    <t>https://www.slideserve.com/rehmaan1011/samsung-galaxy-s22-series</t>
  </si>
  <si>
    <t>https://www.youtube.com/watch?v=ZdDLmz9Y_h8</t>
  </si>
  <si>
    <t>https://www.youtube.com/watch?v=n9dRdPw8YJc</t>
  </si>
  <si>
    <t>https://5play.org/en/16509-an-insider-revealed-all-the-details-about-the-samsung-galaxy-s22-before-the-official-presentation.html</t>
  </si>
  <si>
    <t>https://www.brachyjournal.com/article/S1538-4721(18)30171-5/pdf</t>
  </si>
  <si>
    <t>https://www.americanjournal.news/samsung-confirms-official-presentation-date-of-the-galaxy-s22-series/</t>
  </si>
  <si>
    <t>https://www.youtube.com/watch?v=1eW8aIFLyGk</t>
  </si>
  <si>
    <t>https://www.slideserve.com/aryanali/samsung-galaxy-s22-specifications</t>
  </si>
  <si>
    <t>http://cs.smith.edu/~jorourke/PoM/S22_CS_PresOfMajor.pdf</t>
  </si>
  <si>
    <t>https://igamesnews.com/news/samsung-galaxy-s22-unpacked-presentation-already-leaked/</t>
  </si>
  <si>
    <t>https://www.tecnobreak.com/en/Samsung-Galaxy-S22-and-Galaxy-Tab-S8-stripped-of-secrets-ahead-of-unveiling/</t>
  </si>
  <si>
    <t>https://techunwrapped.com/galaxy-s22-samsung-presentation-on-february-9-2022-its-finally-official/</t>
  </si>
  <si>
    <t>https://bbabo.net/en-GB/article/science-technology/1813258-epic-standard-the-exact-prices-of-the-samsung-galaxy-s22-s22-and-s22-ultra-in-the-us-and-the-time-of-the-presentation-of-smartphones</t>
  </si>
  <si>
    <t>https://www.researchgate.net/profile/Ahmed-Ramadan-Sadek/publication/315288185_Presentation_and_management_of_spinal_arachnoid_cysts_a_single_centre_experience/links/58cc54d64585157b6dac0c19/Presentation-and-management-of-spinal-arachnoid-cysts-a-single-centre-experience.pdf</t>
  </si>
  <si>
    <t>https://www.youtube.com/watch?v=1k4K8erbsDw</t>
  </si>
  <si>
    <t>https://igamesnews.com/mobile/download-samsung-galaxy-s22-wallpapers-before-its-presentation/</t>
  </si>
  <si>
    <t>https://www.gearrice.com/update/samsung-will-broadcast-the-presentation-of-the-galaxy-s22-in-the-metaverse/</t>
  </si>
  <si>
    <t>https://www.cdiscount.com/odr/imagesok/CommercialOffer/conditions_90214202309281513258313.pdf</t>
  </si>
  <si>
    <t>https://www.powershow.com/view/96fc67-MTY4Y/Samsung_Galaxy_S22_Features_Release_Date_and_Price_in_Pakistan_powerpoint_ppt_presentation</t>
  </si>
  <si>
    <t>https://htnewz.com/samsung-unpacked-2022-live-i-followed-the-presentation-of-the-new-galaxy-s22/</t>
  </si>
  <si>
    <t>https://www.facebook.com/gadgetpage.in/posts/samsung-galaxy-s22-processor-has-shared-a-video-presentation-of-exynos-2200-and-/455515512935110/</t>
  </si>
  <si>
    <t>https://www.brachyjournal.com/article/S1538-4721(18)30172-7/pdf</t>
  </si>
  <si>
    <t>https://www.youtube.com/watch?v=nQp3vSZih0s</t>
  </si>
  <si>
    <t>https://www.reddit.com/r/technnewshub/comments/tdg7pv/samsung_galaxy_s22_tab_s8_watch_the_live_stream/</t>
  </si>
  <si>
    <t>https://voonze.com/there-is-already-a-date-almost-official-for-the-presentation-of-the-new-samsung-galaxy-s22/</t>
  </si>
  <si>
    <t>https://www.digitec.ch/en/page/samsung-unpacked-presentation-of-the-galaxy-s22-on-february-9-22560</t>
  </si>
  <si>
    <t>https://www.powershow.com/view0/95ccd0-YTNhN/Latest_Samsung_Galaxy_Z_fold_and_Galaxy_s22_ultra_Features_powerpoint_ppt_presentation</t>
  </si>
  <si>
    <t>https://www.youtube.com/watch?v=R08mamrOb6w</t>
  </si>
  <si>
    <t>https://www.youtube.com/watch?v=VDToFIDR5jE</t>
  </si>
  <si>
    <t>https://www.slideserve.com/rehmaan1011/samsung-galaxy-s22-series-features</t>
  </si>
  <si>
    <t>https://gagadget.com/en/103110-still-february-9-samsung-confirmed-the-date-of-the-presentation-of-the-flagship-galaxy-s22/</t>
  </si>
  <si>
    <t>https://www.youtube.com/watch?v=8_-c-Xyzncg</t>
  </si>
  <si>
    <t>https://www.marystromerhanson.com/uploads/1/1/2/6/112678431/paper_for_presentation_at_sbl_atlanta____________mary_stromer_hanson.pdf</t>
  </si>
  <si>
    <t>https://alkhaleejtoday.co/technology/5740239/The-presentation-of-the-Samsung-Galaxy-S22-Ultra-confirms-once-again.html</t>
  </si>
  <si>
    <t>http://www.jms-insee.fr/2015/S22_1_PRESENTATION_DURIEUX_JMS2015.PDF</t>
  </si>
  <si>
    <t>https://gagadget.com/en/105550-samsung-galaxy-s22-ultra-a-week-before-the-presentation-specifications-price-renders/</t>
  </si>
  <si>
    <t>https://www.studocu.com/row/document/university-of-gujrat/instructions-and-measurements/ee244-s22-007-a3-assignment-solved/39945922</t>
  </si>
  <si>
    <t>https://www.youtube.com/watch?v=JyoLwQenpEY</t>
  </si>
  <si>
    <t>https://gettotext.com/samsung-galaxy-s22-unpacked-presentation-already-leaked/</t>
  </si>
  <si>
    <t>https://voonze.com/samsung-galaxy-s22-in-korea-they-are-safe-official-presentation-in-february/</t>
  </si>
  <si>
    <t>https://www.youtube.com/watch?v=LWcorFZJ6uY</t>
  </si>
  <si>
    <t>https://www.youtube.com/watch?v=xHrEqI0KUUc</t>
  </si>
  <si>
    <t>https://www.reddit.com/r/technnewshub/comments/un1h31/samsung_galaxy_s22_tab_s8_watch_the_live_stream/</t>
  </si>
  <si>
    <t>https://www.slideserve.com/jazpmarketing/everything-you-want-to-know-about-samsung-galaxy-s22</t>
  </si>
  <si>
    <t>https://www.youtube.com/watch?v=idOVRnkA4IU</t>
  </si>
  <si>
    <t>https://eng.az24saat.org/2022/03/05/presentation-of-the-new-samsung-galaxy-s22-series/</t>
  </si>
  <si>
    <t>https://www.slideserve.com/aryanali/a-look-into-the-samsung-galaxy-s22-specifications</t>
  </si>
  <si>
    <t>https://shop.boxwave.com/products/evertouch-presentation-samsung-galaxy-s22-ultra-5g-stylus-pen</t>
  </si>
  <si>
    <t>https://www.slideserve.com/aryanali/samsung-galaxy-s22-plus-specifications</t>
  </si>
  <si>
    <t>https://www.xiaomist.com/2022/02/samsung-galaxy-s22-tab-s8-watch-live_9.html</t>
  </si>
  <si>
    <t>https://dev.healthimpactnews.com/en/samsung-s22-template.html</t>
  </si>
  <si>
    <t>https://www.slideserve.com/CKSGlobalSolutions/use-s22-industrial-computers-to-improve-steel-manufacturing-operations</t>
  </si>
  <si>
    <t>https://www.slideserve.com/techgraphx123/the-upcoming-samsung-galaxy-s22-ultra-5g-all-you-need-to-know-about</t>
  </si>
  <si>
    <t>https://www.xiaomist.com/2022/01/samsung-galaxy-s22-presentation-date.html</t>
  </si>
  <si>
    <t>https://ir.united.com/static-files/818c5b07-3bb5-4c14-8b14-a724f5b450ea</t>
  </si>
  <si>
    <t>https://ir.united.com/index.php/static-files/40638725-1493-4f66-899a-8969c46cf74a</t>
  </si>
  <si>
    <t>https://ir.united.com/static-files/6d3d686d-b7fa-4a1c-bfb7-56ed3cce2fc1</t>
  </si>
  <si>
    <t>https://ir.united.com/index.php/static-files/51cd1146-b174-4a90-aa0a-cdff3d22d7db</t>
  </si>
  <si>
    <t>https://ir.united.com/static-files/f44825ab-0a47-49eb-b78d-ffbfc902ef76</t>
  </si>
  <si>
    <t>https://ir.united.com/static-files/18f1a9ab-1130-4531-aefb-4ddb659020cf</t>
  </si>
  <si>
    <t>https://ir.united.com/static-files/cff8c3da-2599-4281-bdd5-43c9b8edcadc</t>
  </si>
  <si>
    <t>https://ir.united.com/static-files/9a300173-e9af-4c4a-ba7f-3f1aba3e7dc7</t>
  </si>
  <si>
    <t>https://ir.united.com/static-files/f13be4d6-4357-4784-9886-6e645239721c</t>
  </si>
  <si>
    <t>https://ir.united.com/static-files/f2535cba-3aa8-4a52-ae48-deadc877ae82</t>
  </si>
  <si>
    <t>https://ir.united.com/static-files/a225fd55-0284-4c82-92e5-0262ef1cc320</t>
  </si>
  <si>
    <t>https://ir.united.com/static-files/a7dc5a60-9caf-45c4-9a08-268cb75a4ef7</t>
  </si>
  <si>
    <t>https://ir.united.com/static-files/940d33b6-e0f2-439d-9801-5da774cd734f</t>
  </si>
  <si>
    <t>https://ir.united.com/static-files/482b6009-6fb0-4d32-b212-50990202902f</t>
  </si>
  <si>
    <t>https://ir.united.com/static-files/9a05d93d-9904-4b58-a497-e0c0c2499dc6</t>
  </si>
  <si>
    <t>https://ir.united.com/static-files/af2ad417-b580-48b5-aa76-2d4958b4f0a8</t>
  </si>
  <si>
    <t>https://ir.united.com/static-files/f3565b31-c74f-4235-a7a9-60ac2d7aff7a</t>
  </si>
  <si>
    <t>https://ir.united.com/static-files/ed4745f8-0f51-4b8c-bce5-7645ae550862</t>
  </si>
  <si>
    <t>https://ir.united.com/static-files/18f08277-cf7c-44d3-aff5-52680ec95ae3</t>
  </si>
  <si>
    <t>https://ir.united.com/static-files/51cd1146-b174-4a90-aa0a-cdff3d22d7db</t>
  </si>
  <si>
    <t>https://ir.united.com/static-files/0fc92c47-0850-43fb-babb-e4fb4c4630e6</t>
  </si>
  <si>
    <t>https://ir.united.com/static-files/ffcb18e0-df9e-4ca7-9212-02aabfb01fc1</t>
  </si>
  <si>
    <t>https://ir.united.com/static-files/bae30454-811f-4986-b89d-fe4980a0fd1b</t>
  </si>
  <si>
    <t>https://ir.united.com/static-files/ae29b27a-2d97-4617-957a-64bc14a84b5a</t>
  </si>
  <si>
    <t>https://ir.united.com/static-files/42e26f43-40d5-4960-9be4-247897dc1fb0</t>
  </si>
  <si>
    <t>https://ir.united.com/static-files/2a08afe0-48cd-4e6f-bba3-c3cc27720c5b</t>
  </si>
  <si>
    <t>https://ir.united.com/static-files/2b4f964b-18f0-4e2a-b87d-bce2010d0e98</t>
  </si>
  <si>
    <t>https://ir.united.com/static-files/e2c9bf9e-8a4d-4700-8eca-48c0466ca2f2</t>
  </si>
  <si>
    <t>https://ir.united.com/static-files/c99b6e5e-133c-4298-a6d3-7db944d0936f</t>
  </si>
  <si>
    <t>https://ir.united.com/static-files/f19bd5f5-a7dd-47fb-adb8-c1c51e179c00</t>
  </si>
  <si>
    <t>https://ir.united.com/static-files/543f816c-7c09-4613-9822-9a8e5ecf2036</t>
  </si>
  <si>
    <t>https://ir.united.com/static-files/671bf1ac-8f30-4838-9362-ded0e454e3de</t>
  </si>
  <si>
    <t>http://www.ijim.in/wp-content/uploads/2021/05/Vol-5-Issue-XII-paper2-8-21-RAHUL-VISUAL-PRESENTATION-OF-NEWS-CHANNEL-GRAPHICS-A-REVIEW-STUDY.pdf</t>
  </si>
  <si>
    <t>https://mms.businesswire.com/media/20221121005319/en/1643549/1/News_Corp_-_Special_Committe_Presentation_vSend.pdf?mc_cid=9d322a620e&amp;mc_eid=8761937aa2</t>
  </si>
  <si>
    <t>https://www.clearviewfcu.org/ClearviewFCU/media/Documents/News_Pressrelease_RedCross_Variety_CheckPresentation.pdf</t>
  </si>
  <si>
    <t>https://www.sedgwick.k-state.edu/4-h-youth/news-and-activities/Kansas 4-H Presentations Overview.pdf</t>
  </si>
  <si>
    <t>https://www.newyorkfed.org/medialibrary/media/newsevents/events/banking/2013/fr2004_presentation_Feb2013.pdf</t>
  </si>
  <si>
    <t>https://www.researchgate.net/profile/Henry-Daniel-4/publication/364302139_TV_News_Presentation_Source_attractiveness_and_Credibility_An_Audience_Perception_Study/links/634431f09cb4fe44f3199ae0/TV-News-Presentation-Source-attractiveness-and-Credibility-An-Audience-Perception-Study.pdf</t>
  </si>
  <si>
    <t>https://www.researchgate.net/publication/349370157_DISCURSIVE_STRATEGIES_OF_NEWS_PRESENTATION_IN_THE_SELECTED_ONLINE_NEWSPAPERS/fulltext/602d1614a6fdcc37a8306f76/DISCURSIVE-STRATEGIES-OF-NEWS-PRESENTATION-IN-THE-SELECTED-ONLINE-NEWSPAPERS.pdf</t>
  </si>
  <si>
    <t>https://www.researchgate.net/profile/Tai-Li-Wang/publication/258137496_Presentation_and_impact_of_market-driven_journalism_on_sensationalism_in_global_TV_news/links/5ef1c139458515814a775666/Presentation-and-impact-of-market-driven-journalism-on-sensationalism-in-global-TV-news.pdf</t>
  </si>
  <si>
    <t>https://www.investor.nexteraenergypartners.com/~/media/Files/N/NEP-IR/news-and-events/events-and-presentations/2021/11-18-21/NEP CEPF Buyout Presentation 2021 vFinal.pdf</t>
  </si>
  <si>
    <t>https://www.maast.co/news/2019/notice-of-gm/Commando Final Presentation 20191001-01 Public.pdf</t>
  </si>
  <si>
    <t>https://www.dryvit.com/fileshare/doc/in_the_news/pr_aec_daily.pdf</t>
  </si>
  <si>
    <t>https://heartseed.jp/en/news/assets/2023/09/230911-Press Release-Heartseed_LAPiS_JCCvF.pdf</t>
  </si>
  <si>
    <t>https://s27.q4cdn.com/108522393/files/doc_news/archive/c99cab38-bc22-45f9-953a-bbaac9876b82.pdf</t>
  </si>
  <si>
    <t>https://www.researchgate.net/profile/Narisa-Chu/publication/306048944_Advanced_Technical_Writing_and_Presentation_Skills_for_ESL_Engineers_Society_News/links/5d4bb9384585153e59455510/Advanced-Technical-Writing-and-Presentation-Skills-for-ESL-Engineers-Society-News.pdf</t>
  </si>
  <si>
    <t>https://www.manufacturedhomepronews.com/wp-content/uploads/2023/05/EquityLifestylePropertiesELS-IR_Presentation_Feb_2023_Static_Final-MHProNews.pdf</t>
  </si>
  <si>
    <t>https://eastlansinginfo.news/wp-content/uploads/2020/11/ELPD-Use-of-Force-Presentation-to-Police-Study-Committee-on-11_23_20.pdf</t>
  </si>
  <si>
    <t>https://orf.od.nih.gov/TechnicalResources/Documents/News to Use PDF Files/2014 NTU/Construction Drawing Graphics and Graphic Presentation ll September 2014 News to Use_508.pdf</t>
  </si>
  <si>
    <t>http://www.kansascityroom.com/gallery/wires-x news presentation.pdf</t>
  </si>
  <si>
    <t>https://www.mofep.gov.gh/sites/default/files/news/2024-Budget-Presentation_v2.pdf</t>
  </si>
  <si>
    <t>https://www.atlantafed.org/-/media/documents/news/conferences/2022/05/23/monetary-and-financial-history-workshop/leeper-presentation.pdf</t>
  </si>
  <si>
    <t>https://mgcub.ac.in/pdf/material/202004271146002594dc0e85.pdf</t>
  </si>
  <si>
    <t>https://www.bolagsstyrning.se/Userfiles/News/2022/221007_DG_JUST_Draft_guidelines_remuneration_reports.pdf</t>
  </si>
  <si>
    <t>https://www.biomerieux.com/content/dam/biomerieux-com/investor/02---news---reports/presentations-en/2023/2023 H1 Results Presentation.pdf.coredownload.pdf</t>
  </si>
  <si>
    <t>https://www.royalbahamaspolice.org/images/newsimages/news2013/more_imgs2013/coroner.pdf</t>
  </si>
  <si>
    <t>https://ir.united.com/static-files/b3ee6fa4-049f-430e-b696-448248b4c9ce</t>
  </si>
  <si>
    <t>https://www.nj.gov/pinelands/home/news/Pinelands Speaker Series 2023.pdf</t>
  </si>
  <si>
    <t>https://ir.united.com/static-files/fd82c809-9715-4f9e-8f19-dade589db07b</t>
  </si>
  <si>
    <t>https://www.semiconductorpackagingnews.com/uploads/1/Heraeus_E-Mobility_Presentation_PCIM_Europe_22_Final.pdf</t>
  </si>
  <si>
    <t>https://ir.united.com/static-files/2531b74f-c7aa-42ce-9afa-6cc4ca554cd3</t>
  </si>
  <si>
    <t>https://ir.united.com/static-files/9478d931-4376-4d60-82de-0e409a5de2de</t>
  </si>
  <si>
    <t>https://scholarworks.rit.edu/cgi/viewcontent.cgi?article=5581&amp;context=theses</t>
  </si>
  <si>
    <t>https://ir.united.com/static-files/3d0f636f-ddda-424d-b04c-c037ec1e3fe9</t>
  </si>
  <si>
    <t>https://ir.united.com/static-files/e0b599de-5338-4a55-a591-256eba6b146d</t>
  </si>
  <si>
    <t>https://www.ntsb.gov/news/events/Documents/2015_spaceship2_BMG_IICpresentation.pdf</t>
  </si>
  <si>
    <t>https://ir.united.com/static-files/d23872d7-aabb-4c48-a7f3-c04de881cda1</t>
  </si>
  <si>
    <t>https://ir.united.com/static-files/47a13fdf-1916-40a5-80f4-0debe19a7ff2</t>
  </si>
  <si>
    <t>https://ir.united.com/static-files/4a2c8223-5c1b-4caf-9e8e-275b650274f9</t>
  </si>
  <si>
    <t>https://ir.united.com/static-files/a93004f3-b2fb-446d-ac37-fa7e9ca7e1d0</t>
  </si>
  <si>
    <t>https://www.presentationourladyofvictory.org/uploads/8/6/9/1/86918142/04-25-21_4th_easter_b.pdf</t>
  </si>
  <si>
    <t>https://www.prudentialplc.com/~/media/Files/P/Prudential-V13/news-releases/2023/hy-2023/Strategy-update-august-2023-presentation.pdf</t>
  </si>
  <si>
    <t>https://www.bcw-global.com/assets/EU-Media-Poll-2023-Results-Presentation.pdf</t>
  </si>
  <si>
    <t>https://www.researchgate.net/profile/Rubal-Kanozia/publication/349946426_A_Study_on_Fake_News_Subject_Matter_Presentation_Elements_Tools_of_Detection_and_Social_Media_Platforms_in_India/links/604898cf92851c077f2b910d/A-Study-on-Fake-News-Subject-Matter-Presentation-Elements-Tools-of-Detection-and-Social-Media-Platforms-in-India.pdf?origin=publication_detail</t>
  </si>
  <si>
    <t>https://s201.q4cdn.com/693218008/files/doc_presentation/doc_events/2022/03/02/915AM_Ford-Capital-Markets-Call_Transcript_3.2.2022.pdf</t>
  </si>
  <si>
    <t>https://snf.ieeecsc.org/files/ieeecsc/slides/Gutierrez presentation.pdf</t>
  </si>
  <si>
    <t>https://francis-press.com/uploads/papers/katH0btMJft5qfMakuLj1pGdtN8fjZfuFjS7QgU3.pdf</t>
  </si>
  <si>
    <t>https://www.researchgate.net/profile/Henry-Daniel-4/publication/364302139_TV_News_Presentation_Source_attractiveness_and_Credibility_An_Audience_Perception_Study/links/634431f09cb4fe44f3199ae0/TV-News-Presentation-Source-attractiveness-and-Credibility-An-Audience-Perception-Study.pdf?origin=publication_detail</t>
  </si>
  <si>
    <t>https://edu.rsc.org/download?ac=141676</t>
  </si>
  <si>
    <t>https://www.investor.nexteraenergy.com/~/media/Files/N/NEE-IR/news-and-events/events-and-presentations/2017/08302017/september-2017-investor-presentation.pdf</t>
  </si>
  <si>
    <t>https://otda.ny.gov/news/meetings/cprac/2023-08-10/attachments/2023-08-10-OCFS-Presentation.pdf</t>
  </si>
  <si>
    <t>http://hanj.cs.illinois.edu/pdf/icdm15_jwang.pdf</t>
  </si>
  <si>
    <t>https://www.exxonmobil.com/basestocks/-/media/project/wep/exxonmobil/exxonmobil-basestocks/news-insights-and-resources/industry-insights/icis-world-2021-presentation/2021-icis-world-presentation-final_01272021.pdf</t>
  </si>
  <si>
    <t>https://www.wplives.org/news_items/2017_Western_Pacific_Historical_Convention/2017_convention_materials/Slide_Notes_Oroville_Dam_Presentation.pdf</t>
  </si>
  <si>
    <t>https://www.plasticsnews.com/assets/conferencefiles/pmd/Gerjets_BlackmorePMDPresentation.pdf</t>
  </si>
  <si>
    <t>https://www.ocean.washington.edu/courses/oc410/other/presentation_guidelines.pdf</t>
  </si>
  <si>
    <t>https://www.apa.org/news/press/releases/2013/08/women-smoking.pdf</t>
  </si>
  <si>
    <t>https://www.investor.nexteraenergypartners.com/~/media/Files/N/NEP-IR/news-and-events/events-and-presentations/2017/08-16-2017/august-2017-nep-investor-presentation-vf.pdf</t>
  </si>
  <si>
    <t>https://www.wto.org/english/news_e/news18_e/presentation_2_wco_legal_instruments_cro_meeting_2018.pdf</t>
  </si>
  <si>
    <t>https://ischool.uw.edu/sites/default/files/capstone/posters/iSchool Research Fair Poster (2).pdf</t>
  </si>
  <si>
    <t>https://successfulsciencefairprojects.files.wordpress.com/2024/02/news-article-presentation.pdf</t>
  </si>
  <si>
    <t>https://spie.org/Documents/Students/StudentNews-Nov2006-presentation-success.pdf</t>
  </si>
  <si>
    <t>https://www.ntsb.gov/news/events/Documents/public_aircraft-Panel_3_FAA.pdf</t>
  </si>
  <si>
    <t>https://www.researchgate.net/profile/Babatunde-Ojebuyi/publication/313705836_Rhetorical_Strategies_in_Secondary_News_Presentation_by_Radio_Stations_in_Oyo_State_Nigeria/links/58a37c83a6fdcc05f165c2fa/Rhetorical-Strategies-in-Secondary-News-Presentation-by-Radio-Stations-in-Oyo-State-Nigeria.pdf</t>
  </si>
  <si>
    <t>https://www.ssoar.info/ssoar/bitstream/handle/document/70409/ssoar-mediacomm-2020-3-steiner-Soft_presentation_of_hard_news.pdf;sequence=1</t>
  </si>
  <si>
    <t>https://www.prudentialplc.com/~/media/Files/P/Prudential-V13/news-releases/2023/ifrs17-briefing-presentation-transcript.pdf</t>
  </si>
  <si>
    <t>https://mediaweb.saintleo.edu/courses/SOC331/SOC331_ClassPresentation.pdf</t>
  </si>
  <si>
    <t>https://core.ac.uk/download/pdf/143481332.pdf</t>
  </si>
  <si>
    <t>https://home.barclays/content/dam/home-barclays/documents/investor-relations/IRNewsPresentations/2018Presentations/20180911-Barclays-2018-Yankee-Bank-Credit-Forum-Presentation.pdf</t>
  </si>
  <si>
    <t>https://www.atlantafed.org/-/media/documents/news/conferences/2022/05/08/financial-markets-conference/mills-discussion.pdf</t>
  </si>
  <si>
    <t>https://masterplan.newportnewsairport.com/wp-content/uploads/2023/12/PHF-Presentation-Forecast-Update-TAC2.pdf</t>
  </si>
  <si>
    <t>https://www.rmt.org.uk/news/public-document-library/srsuk-09-jd-train-presentation-operative/srsuk-09-jd-train-presentation-operative.pdf</t>
  </si>
  <si>
    <t>https://lanxess.com/-/media/Project/Lanxess/Corporate-Internet/Investors/News-and-Events/IR-News/2022/20220531-Presentation---LANXESS-and-Advent-establish-JV.pdf</t>
  </si>
  <si>
    <t>https://www.centurytextind.com/assets/pdf/news-and-events/century-textiles-and-industries-limited-investor-presentation-august-2022.pdf</t>
  </si>
  <si>
    <t>https://s22.q4cdn.com/942918855/files/doc_news/2021/04/DAY-OF-Posting-Alert-Prelim-Investor-Presentation-v1.pdf</t>
  </si>
  <si>
    <t>https://kb.asicentral.com/en/news/posts/pdf/esp-quick-tip-52-publish-an-esp-presentation</t>
  </si>
  <si>
    <t>https://www.igmfinancial.com/content/dam/igm/en/news/2023/igm-investor-day-presentation-december-5-2023-en.pdf</t>
  </si>
  <si>
    <t>https://ir.united.com/static-files/4d24ffca-28f7-4e5c-85cf-b5586fbfc98c</t>
  </si>
  <si>
    <t>https://www.hamburgmediaschool.com/assets/documents/DM/Puechel-Wellbrock-2021-Presentation-Modes.pdf</t>
  </si>
  <si>
    <t>https://ir.united.com/static-files/faceffb3-d082-462d-994d-5913b9484ebd</t>
  </si>
  <si>
    <t>https://www.newyorkfed.org/medialibrary/media/newsevents/events/regional_outreach/2020/Castillo-presentation-092420</t>
  </si>
  <si>
    <t>https://ir.united.com/static-files/cf9bba6e-e727-427e-ab1a-3836ea46fb3d</t>
  </si>
  <si>
    <t>https://ir.united.com/static-files/dbe5d8a3-1ed3-4a26-8b6c-6311c9f7f2d7</t>
  </si>
  <si>
    <t>https://www.mofep.gov.gh/sites/default/files/news/2024-Budget-Presentation.pdf</t>
  </si>
  <si>
    <t>https://ir.united.com/static-files/0aef8c07-5463-46f0-9f22-28bb0aaf1f9c</t>
  </si>
  <si>
    <t>https://www.afdb.org/sites/default/files/news_documents/cop28_water_programming_info_booklet.pdf</t>
  </si>
  <si>
    <t>https://ir.united.com/static-files/83bf5d04-b90c-43cf-ba39-e7f6eef2aa47</t>
  </si>
  <si>
    <t>https://jecc.ac.in/news/download/KPIT-Corporate-Presentation.pdf</t>
  </si>
  <si>
    <t>https://ir.united.com/static-files/390808ff-613d-41a3-babc-588117b88a56</t>
  </si>
  <si>
    <t>https://www.drivingvisionnews.com/wp-content/uploads/2020/11/Mektec-Group-Europe-Presentation.pdf</t>
  </si>
  <si>
    <t>https://ir.united.com/index.php/static-files/c1c1bd2e-437e-477a-a354-bd7deb15cf9f</t>
  </si>
  <si>
    <t>https://ir.united.com/static-files/2d667f58-c1d5-4a80-8aa2-7c34fc5e1d5e</t>
  </si>
  <si>
    <t>https://www.researchgate.net/profile/Alan-Dennis-3/publication/323380857_Says_Who_How_News_Presentation_Format_Influences_Perceived_Believability_and_the_Engagement_Level_of_Social_Media_Users/links/5ba2f12792851ca9ed17453a/Says-Who-How-News-Presentation-Format-Influences-Perceived-Believability-and-the-Engagement-Level-of-Social-Media-Users.pdf</t>
  </si>
  <si>
    <t>https://ir.united.com/static-files/c90c3421-cfc8-4c0d-9051-ff9aa373812a</t>
  </si>
  <si>
    <t>https://www.federalwaywa.gov/sites/default/files/Documents/Mayor/Citywide News January 16, 2024.pdf</t>
  </si>
  <si>
    <t>https://tax.illinois.gov/content/dam/soi/en/web/tax/research/news/documents/lpf.pdf</t>
  </si>
  <si>
    <t>https://www.rmt.org.uk/news/publications/srsuk-10-train-presentation-team-leader/srsuk-10-train-presentation-team-leader.pdf</t>
  </si>
  <si>
    <t>https://www.ntsb.gov/news/events/Documents/cleveland_oh-Shuttle_America_IIC_Opening_Presentation.pdf</t>
  </si>
  <si>
    <t>https://www.biomerieux.com/content/dam/biomerieux-com/investor/02---news---reports/presentations-en/2021/2021_h1_results_presentation_-_webcast_posted_1.pdf.coredownload.pdf</t>
  </si>
  <si>
    <t>https://link.springer.com/content/pdf/10.1057/9781137431738_9.pdf</t>
  </si>
  <si>
    <t>https://csrc.nist.gov/CSRC/media/Presentations/FISSEA-Conference-2011-Presentation-Use-News-to/images-media/March16_FISSEA-Use-News-DKurtz.pdf</t>
  </si>
  <si>
    <t>https://www.un.org/womenwatch/daw/news/speech2004/CH-Texas24Oct2004.pdf</t>
  </si>
  <si>
    <t>https://www.ntsb.gov/news/events/Documents/2015_spaceship2_BMG_HumanPerformancePresentation.pdf</t>
  </si>
  <si>
    <t>https://ir.ucc.edu.gh/xmlui/bitstream/handle/123456789/3789/AMOAKOHENE, 2016.pdf?sequence=1</t>
  </si>
  <si>
    <t>https://tutorial.gst.gov.in/downloads/news/new_functionalities_compilation_november_2021.pdf</t>
  </si>
  <si>
    <t>https://www.centurytextind.com/assets/pdf/news-and-events/investor-presentation-march-2022.pdf</t>
  </si>
  <si>
    <t>https://www.scamptonchurch.org/wp-content/uploads/2019/02/C-Epiphany-5-Presentation-of-Christ-in-the-Temple-The-power-of-Testimony-to-spread-the-Good-News-of-Jesus-Christ.pdf</t>
  </si>
  <si>
    <t>https://repository.cpu.edu.ph/bitstream/handle/20.500.12852/2580/BAMC_GarmayAE_2012_ab.pdf?sequence=1</t>
  </si>
  <si>
    <t>https://www.icidr.org/jcc-vol5-no3/Influence of New Media on Gate-keeping in Television News Presentation-An Appraisal of the New Media Theory.pdf</t>
  </si>
  <si>
    <t>https://www.ocean.washington.edu/courses/oc410/2011/other/presentation_guidelines.pdf</t>
  </si>
  <si>
    <t>https://www.atlantafed.org/-/media/Documents/news/conferences/2015/0513-equitable-development-strategies-for-neighborhoods/johnson.pdf</t>
  </si>
  <si>
    <t>https://l2trec.utah.edu/news/Utah.Intro presentation.pdf</t>
  </si>
  <si>
    <t>https://www.ipsos.com/sites/default/files/ct/news/documents/2020-05/ipsos_-_c19_impact_series_-_smes_edition_-_pr_-_en_1.pdf</t>
  </si>
  <si>
    <t>https://onlinepubs.trb.org/onlinepubs/news/freightRT/LibertyCorridorPresentation(Sam_Crane).pdf</t>
  </si>
  <si>
    <t>https://www.wto.org/english/news_e/news23_e/val_24may23_wco_e.pdf</t>
  </si>
  <si>
    <t>https://www.aerodata.de/fileadmin/user_upload/news/newsletter/Newsletter-2014-06.pdf</t>
  </si>
  <si>
    <t>https://www.imf.org/-/media/Files/News/Seminars/2021/SDMX/SII-presentation-05-siscc-stat-suite-use-case-of-cambodia.ashx</t>
  </si>
  <si>
    <t>https://www.sedgwick.k-state.edu/4-h-youth/news-and-activities/Effective Presentation Tips.pdf</t>
  </si>
  <si>
    <t>https://www.nature.com/articles/nri877.pdf</t>
  </si>
  <si>
    <t>https://www.careratings.com/Uploads/newsfiles/FinancialReport/29072022110008_Press_Release__and_Investor_Presentation_Q1_FY23.pdf</t>
  </si>
  <si>
    <t>https://www.infosys.com/investors/news-events/annual-general-meeting/2013/Documents/financial-updates.pdf</t>
  </si>
  <si>
    <t>https://www.meadowhead.sheffield.sch.uk/_site/data/files/curriculum/subjects/knowledge organisers/sociology/4C83652B69154E67B0B900A45B5A22FF.pdf</t>
  </si>
  <si>
    <t>https://www.mediclinic.com/content/dam/mediclinic-com/downloads/en/media-news/news-stories/mediclinic-2018-full-year-results-presentation.pdf</t>
  </si>
  <si>
    <t>https://dhhr.wv.gov/News/2023/Documents/2023 DHHR Budget Presentation SENATE FINAL.pdf</t>
  </si>
  <si>
    <t>https://ocw.mit.edu/courses/wgs-101-introduction-to-womens-and-gender-studies-fall-2014/882383ced86ad15ad814be94f22bd677_MITWGS_101F14_Oral.pdf</t>
  </si>
  <si>
    <t>https://www.nro.gov/Portals/65/documents/news/speeches/2021/24Aug21_SpaceSymposium_DNRO_Keynote_Final.pdf</t>
  </si>
  <si>
    <t>https://www.ipsos.com/sites/default/files/ct/news/documents/2018-01/ipsos_openmind_kfe_18.01.18_dossier_de_presse.pdf</t>
  </si>
  <si>
    <t>http://www.ghbcresidents.org/contentimages/ContentBreakingNews/FY24 Budget Presentation.pdf</t>
  </si>
  <si>
    <t>https://dtzsb.unisb.hr/wp-content/uploads/radovi_2005/157-165_.pdf</t>
  </si>
  <si>
    <t>https://www.investor.nexteraenergy.com/~/media/Files/N/NEE-IR/news-and-events/events-and-presentations/2022/08-29-2022/August September 2022 Investor Presentation_vF.pdf</t>
  </si>
  <si>
    <t>https://ir.united.com/static-files/95f7401a-0903-4190-951b-20fce2750c3f</t>
  </si>
  <si>
    <t>https://lewebpedagogique.com/newsvtterminale/files/2022/01/grille-grand-oral-formatif.pdf</t>
  </si>
  <si>
    <t>https://ir.united.com/static-files/26e05f45-e857-4004-a097-31cabc3cf84c</t>
  </si>
  <si>
    <t>https://ir.united.com/static-files/fd0e4447-4233-4b60-b175-bc3a655500cb</t>
  </si>
  <si>
    <t>https://ir.united.com/static-files/574e708b-7169-4936-824e-582dd7ebce6d</t>
  </si>
  <si>
    <t>https://www.olamgroup.com/content/dam/olamgroup/news-press-releases/press-release-pdfs/19nov2021-ofi-presentation.pdf</t>
  </si>
  <si>
    <t>https://ir.united.com/static-files/777ba5ab-acce-4319-8414-f076908aca1d</t>
  </si>
  <si>
    <t>https://ir.united.com/static-files/a70bc45d-17bf-4c48-be74-0d95cc013e5d</t>
  </si>
  <si>
    <t>https://www.researchgate.net/profile/Oezgehan-Oezkan/publication/322668547_PRESENTATION_OF_SCI-TECH_NEWS_IN_THE_INTERNET_MEDIA/links/5ac68d0c0f7e9bcd51931cb7/PRESENTATION-OF-SCI-TECH-NEWS-IN-THE-INTERNET-MEDIA.pdf</t>
  </si>
  <si>
    <t>https://ir.united.com/static-files/6970048e-e1cf-458b-91c5-908dce6d7a90</t>
  </si>
  <si>
    <t>https://www.nature.com/articles/434027a.pdf</t>
  </si>
  <si>
    <t>https://ir.united.com/static-files/2656b0f6-28e7-4abd-b6b2-06f899a35def</t>
  </si>
  <si>
    <t>https://ir.united.com/static-files/bb5f365e-22a7-4d33-bc62-efc31ba1ed12</t>
  </si>
  <si>
    <t>https://ir.united.com/static-files/781d3dc5-c472-419b-b2e6-3d4d49e38de0</t>
  </si>
  <si>
    <t>https://www.nyc.gov/html/hra/welfarefraudnyc/downloads/pdf/news/Presentation_01-09-2013_Fraud_and_ Abuse_In_Managed_Long_Term_Care.pdf</t>
  </si>
  <si>
    <t>https://www.laurennicholsgriffin.weebly.com/uploads/6/0/1/9/60199881/news_article_presentation_rubric_18.9.4.pdf</t>
  </si>
  <si>
    <t>https://www.adaro.com/files/news/berkas/2218/Adaro Group Presentation Aug 2023.pdf</t>
  </si>
  <si>
    <t>http://www.ecreee.org/sites/default/files/documents/news/ecreee_day_1_presentation_accra_june_2018.pdf</t>
  </si>
  <si>
    <t>https://www.ipsos.com/sites/default/files/ct/news/documents/2020-05/ipsos_-_c19_impact_series_-_smes_edition_-_pr_-_en_0.pdf</t>
  </si>
  <si>
    <t>https://storage.snappages.site/QBMR3N/assets/files/How-To-Become-A-Christian.pdf</t>
  </si>
  <si>
    <t>https://baixardoc.com/preview/presentation-and-television-news-script-edited-5ca274e1c465b</t>
  </si>
  <si>
    <t>https://westlife.co.in/download-pdf/Investor/FinancialNews/2024/Q2/Q2FY24 - WFL - Earnings Presentation.pdf</t>
  </si>
  <si>
    <t>https://efapanglais.files.wordpress.com/2021/01/news-roundup-presentation-guidelines_final.pdf</t>
  </si>
  <si>
    <t>https://treadwelltx.com/category/news/2022?action=genpdf&amp;id=2806</t>
  </si>
  <si>
    <t>https://www.dscasc.edu.in/images/BCA/news/poster-presentation.pdf</t>
  </si>
  <si>
    <t>https://www.prudentialplc.com/~/media/Files/P/Prudential-V13/news-releases/2022/fy2021-results-presentation-slides-v2.pdf</t>
  </si>
  <si>
    <t>https://onlinelibrary.wiley.com/doi/epdf/10.1111/j.1083-6101.2009.01473.x</t>
  </si>
  <si>
    <t>https://www.nypa.gov/-/media/nypa/documents/document-library/news/NYPAs-Vision-2030-Trustees-Meeting-Presentation-12-9-20.pdf</t>
  </si>
  <si>
    <t>https://ir.ucc.edu.gh/xmlui/bitstream/handle/123456789/3789/AMOAKOHENE, 2016.pdf</t>
  </si>
  <si>
    <t>https://thesis.eur.nl/pub/32635/Leth-Jesse-van.pdf</t>
  </si>
  <si>
    <t>https://www.nj.gov/comptroller/news/docs/dental_training_presentation.pdf</t>
  </si>
  <si>
    <t>https://pco.gov.ph/wp-content/uploads/2021/10/20211020-PRESENTATION-OF-CREDENTIALS-OF-AMBASSADORS-DESIGNATE-FROM-THE-ITALIAN-REPUBLIC-KINGDOM-OF-SWEDEN-STATE-OF-ISRAEL-AND-SOVEREIGN-MILITARY-ORDER-OF-MALTA.pdf</t>
  </si>
  <si>
    <t>https://www.ntsb.gov/news/events/Documents/MtVernonWApresentationSlides.pdf</t>
  </si>
  <si>
    <t>https://www.dicomstandard.org/News-dir/ftsup/docs/sups/sup100.pdf</t>
  </si>
  <si>
    <t>https://www.nj.gov/oag/newsreleases21/2021-0714_PC-ICAC-Press-Conf_OPERATION_24-7-PICS.pdf</t>
  </si>
  <si>
    <t>https://www.scituatema.gov/sites/g/files/vyhlif11836/f/news/mosquito_tick_presentation_april_29th.pdf</t>
  </si>
  <si>
    <t>https://chiangmai.boi.go.th/public/upload/center_1/news/Activity/2566/13-Material16June2023/Presentation RM 2023 - CM.pdf</t>
  </si>
  <si>
    <t>https://www.newyorkfed.org/medialibrary/media/newsevents/events/banking/2012/2012BestPracticesPresentation.pdf</t>
  </si>
  <si>
    <t>https://kijhus.kiu.ac.ug/assets/articles/1599713619_women-and-broadcast-news-presentation-in-nigeria-television-as-gendered.pdf</t>
  </si>
  <si>
    <t>https://newportnewsairport.com/wp-content/uploads/2023/08/PHF-Annual-Report.-2022.pdf</t>
  </si>
  <si>
    <t>https://www.ijhumas.com/ojs/index.php/kiujoss/article/download/1516/1632/</t>
  </si>
  <si>
    <t>https://www.brooklinenh.gov/sites/g/files/vyhlif2876/f/news/2024_town_meeting_presentation_website1.pdf</t>
  </si>
  <si>
    <t>https://www.rothschildandco.com/siteassets/publications/rothschild_and_co/2016-2017/news_releases_-_permanent_information/rco_cfmm_presentation_to_investors_062016.pdf</t>
  </si>
  <si>
    <t>https://ies.gov.in/images/news/160506180521-Presentation to IES by GES Officers.pdf</t>
  </si>
  <si>
    <t>https://www.fma.ph/wp-content/uploads/2018/12/FAKE-NEWS-PRESENTATION-FOR-IG-SYMPOSIUM.pdf</t>
  </si>
  <si>
    <t>https://mail.palarch.nl/index.php/jae/article/download/1864/1845</t>
  </si>
  <si>
    <t>https://ir.united.com/static-files/6a124fa3-8827-462f-b4a9-05f304601ff4</t>
  </si>
  <si>
    <t>https://ir.united.com/static-files/73cd971e-2624-4d6f-8a79-b7a80018d921</t>
  </si>
  <si>
    <t>https://www.atlantafed.org/-/media/documents/news/conferences/2021/05/17/financial-markets-conference/howell-presentation.pdf</t>
  </si>
  <si>
    <t>https://ir.united.com/static-files/00dfd919-bed1-4ff2-85c5-8423f1c3e0e7</t>
  </si>
  <si>
    <t>https://www.researchgate.net/profile/Noor-Nasir-2/publication/362175580_Child_Presentation_on_Mainstream_News_Channels_and_Wellbeing_of_Victims/links/605d9368458515e834706eef/Child-Presentation-on-Mainstream-News-Channels-and-Wellbeing-of-Victims.pdf</t>
  </si>
  <si>
    <t>https://ir.united.com/static-files/4b2fc636-da83-4a00-875e-b82eb687f911</t>
  </si>
  <si>
    <t>https://mms.businesswire.com/media/20221121005319/en/1643549/1/News_Corp_-_Special_Committe_Presentation_vSend.pdf?download=1</t>
  </si>
  <si>
    <t>https://ir.united.com/static-files/67c92277-6582-49fe-811b-65b4302f0942</t>
  </si>
  <si>
    <t>https://www.ijim.in/wp-content/uploads/2021/05/Vol-5-Issue-XII-paper2-8-21-RAHUL-VISUAL-PRESENTATION-OF-NEWS-CHANNEL-GRAPHICS-A-REVIEW-STUDY.pdf</t>
  </si>
  <si>
    <t>https://ir.united.com/static-files/a8d58815-27bc-4616-b341-696adee37e99</t>
  </si>
  <si>
    <t>https://resources.news.e.abb.com/attachments/published/102394/en-US/393B90AFD218/ABB-Q1-2023-presentation.pdf</t>
  </si>
  <si>
    <t>https://ir.united.com/static-files/b870a39b-cd8f-4404-bd2a-7302f975ec6a</t>
  </si>
  <si>
    <t>https://ir.united.com/static-files/e28845ce-c703-4aca-9e60-eca58dbdda88</t>
  </si>
  <si>
    <t>https://cpes.vt.edu/modules/news/files/2021/March/presentation-information.pdf</t>
  </si>
  <si>
    <t>https://ir.united.com/static-files/c02d6684-df45-437a-9ecc-754b1e348cd0</t>
  </si>
  <si>
    <t>https://www.kyowakirin.com/media_center/news_releases/2023/pdf/e20230307_01.pdf</t>
  </si>
  <si>
    <t>https://ir.united.com/static-files/d7893096-37b3-447e-ac75-661752eebe5d</t>
  </si>
  <si>
    <t>https://horizonteminerals.com/news/en_20230829-corporate-presentation-august-2023.pdf</t>
  </si>
  <si>
    <t>https://www.biomerieux.com/content/dam/biomerieux-com/investor/02---news---reports/presentations-en/2020/2019_fy_results_presentation_-_booklet_26022020_1.pdf.coredownload.pdf</t>
  </si>
  <si>
    <t>https://www.prudentialplc.com/~/media/Files/P/Prudential-V13/news-releases/2024/fy2023-presentation-webcast-transcript.pdf</t>
  </si>
  <si>
    <t>https://www.researchgate.net/profile/Qaribu-Nasidi/publication/329921193_News_Presentation_of_Contemporary_Events_Opinion_and_Cliches_or_Expanding_Public_Understanding_of_the_World/links/5c237a89a6fdccfc706a233d/News-Presentation-of-Contemporary-Events-Opinion-and-Cliches-or-Expanding-Public-Understanding-of-the-World.pdf</t>
  </si>
  <si>
    <t>https://www.adaro.com/files/news/berkas_eng/2227/Adaro Group Presentation Nov 2023.pdf</t>
  </si>
  <si>
    <t>https://epublishes-isbn5.gitlab.io/00-lindsay-feil-8/7504364622-presentation-broadcast-news-broadcast-read-and-p-.pdf</t>
  </si>
  <si>
    <t>https://allseas.com/wp-content/uploads/2015/08/2015-0529-BBC-News-Gearing-up-for-the-big-lift-in-the-North-Sea-ENG.pdf</t>
  </si>
  <si>
    <t>https://horizonteminerals.com/news/pt_20200602-investor-presentation.pdf</t>
  </si>
  <si>
    <t>https://www.umassmed.edu/globalassets/systems-and-psychosocial-advances-research-center/news-folder/adara-presentation-handouts-5.15.2017.pdf</t>
  </si>
  <si>
    <t>https://www.gnbcc.net/Pix/News/Files/BOG_PRESENTATION.pdf</t>
  </si>
  <si>
    <t>https://www.andrews.edu/chhs/speech/news-events/pediatric-feeding-presentation--2.pdf</t>
  </si>
  <si>
    <t>https://www.lacpa.org.lb/sites/default/files/news/files/ias_21_and_ias_29_-_presentation_-_lacpa.pdf</t>
  </si>
  <si>
    <t>https://www.cogitatiopress.com/mediaandcommunication/article/viewFile/3152/1707</t>
  </si>
  <si>
    <t>http://www.uop.edu.pk/ocontents/Tpes of News Presentation Lecture 11.pdf</t>
  </si>
  <si>
    <t>https://www.imf.org/en/News/Seminars/Conferences/2019/03/08/~/media/D1706B0E4B80474D861EB649009DE02D.ashx</t>
  </si>
  <si>
    <t>https://www.st-thomas-halliwell.bolton.sch.uk/wp-content/uploads/2023/11/Primary-Picture-News-Resource-England-Collective-Worship-27th-November-Antarctica.pdf</t>
  </si>
  <si>
    <t>https://www.moe.gov.sg/-/media/files/news/press/2023/annex_a_syf2023.ashx</t>
  </si>
  <si>
    <t>https://www.miningnewsfeed.com/reports/annual/SukariMine_Site_Visit_Presentation_02132019_FINAL.pdf</t>
  </si>
  <si>
    <t>https://ir.united.com/static-files/cacfa198-8382-42cd-80d1-8b7969b0b8d1</t>
  </si>
  <si>
    <t>https://ir.united.com/static-files/d0213fab-6649-439d-a596-65e2f56002e4</t>
  </si>
  <si>
    <t>https://ir.united.com/static-files/56601832-978d-4bee-8bae-aa2fc29ac436</t>
  </si>
  <si>
    <t>https://ir.united.com/static-files/e1425799-17ad-4dfc-ba43-4374efff800a</t>
  </si>
  <si>
    <t>https://ir.united.com/static-files/c6c7eb45-9dfe-4ad4-9965-c94dc57e0bf4</t>
  </si>
  <si>
    <t>https://ir.united.com/static-files/19c992ed-af70-4794-85be-be411feda442</t>
  </si>
  <si>
    <t>https://ir.united.com/static-files/d624754d-bdea-41f1-aa89-c1d589eecd42</t>
  </si>
  <si>
    <t>https://ir.united.com/index.php/static-files/347d18f7-190d-4b03-ab4b-1b8cf83a7fa1</t>
  </si>
  <si>
    <t>https://ir.united.com/static-files/5a3e4979-7438-4ed6-b837-2f9de52af8a6</t>
  </si>
  <si>
    <t>https://ir.united.com/static-files/1dec7df1-9605-44c8-a586-a4d6e71417cf</t>
  </si>
  <si>
    <t>https://ir.united.com/static-files/b84edb35-f883-4f45-9972-07f0d1e8e340</t>
  </si>
  <si>
    <t>https://ir.united.com/static-files/b75b5b76-1907-4a68-b2cb-b826e3072cb9</t>
  </si>
  <si>
    <t>https://ir.united.com/static-files/27323353-b85c-4304-9cde-d9d48bcd803e</t>
  </si>
  <si>
    <t>https://ir.united.com/static-files/58caf1f7-f42d-4dce-878d-9519b2605573</t>
  </si>
  <si>
    <t>https://ir.united.com/static-files/fc5920fc-b049-4568-b46b-664bb223adb8</t>
  </si>
  <si>
    <t>https://ir.united.com/static-files/891374ad-5639-42d9-82b4-e749de40cb6f</t>
  </si>
  <si>
    <t>https://ir.united.com/static-files/30291bd0-6ab3-4818-832d-2cd69cb8b44a</t>
  </si>
  <si>
    <t>https://ir.united.com/static-files/f5e8aab5-b101-49d5-a24b-8b287c369661</t>
  </si>
  <si>
    <t>https://ir.united.com/static-files/3739bdc9-67b6-4369-af81-507b05101caa</t>
  </si>
  <si>
    <t>https://ir.united.com/static-files/901def45-f310-4223-b7aa-bd501e09a85f</t>
  </si>
  <si>
    <t>https://ir.united.com/static-files/dfd9b58c-614b-413a-9d83-01bb0b48d8dc</t>
  </si>
  <si>
    <t>https://ir.united.com/static-files/0078537c-eef8-492d-95b9-c7c877278447</t>
  </si>
  <si>
    <t>https://ir.united.com/static-files/de43f21d-049e-40a0-ac23-b7e4615eb949</t>
  </si>
  <si>
    <t>https://ir.united.com/static-files/25582688-fa28-4d04-91fa-3f629a1db86a</t>
  </si>
  <si>
    <t>https://ir.united.com/static-files/2a27e574-88af-4f7f-b8d9-90058ad8bf88</t>
  </si>
  <si>
    <t>https://ir.united.com/static-files/2a745c52-4ff3-43d9-892d-d0254231087e</t>
  </si>
  <si>
    <t>https://ir.united.com/static-files/429f38cc-f910-4161-9e0a-991cc30507e2</t>
  </si>
  <si>
    <t>https://ir.united.com/static-files/4b6ac9d6-4b30-42f6-a98d-a3d772d97864</t>
  </si>
  <si>
    <t>https://ir.united.com/static-files/f3317fe8-ccca-40c6-b5b1-b776040c1a72</t>
  </si>
  <si>
    <t>https://ir.united.com/static-files/d719f9b4-ef58-4b72-a449-7b9f35f873dd</t>
  </si>
  <si>
    <t>https://ir.united.com/static-files/4173ec70-4f21-45fe-996a-719f60d9a425</t>
  </si>
  <si>
    <t>https://ir.united.com/static-files/8635c03c-887b-4d0a-8b33-06ec4f197941</t>
  </si>
  <si>
    <t>https://ir.united.com/static-files/33181fbf-3b24-40f9-a651-fbbcf4a9e708</t>
  </si>
  <si>
    <t>https://ir.united.com/static-files/45fb9c03-eebf-4de0-84f9-aad888529854</t>
  </si>
  <si>
    <t>https://ir.united.com/static-files/5c41df07-16a2-4ba9-8a4b-15b08e6edebf</t>
  </si>
  <si>
    <t>https://ir.united.com/static-files/63c2bf15-64b8-47da-bfec-22df9f874b59</t>
  </si>
  <si>
    <t>https://ir.united.com/static-files/d2858277-061e-4c39-b8e0-eebd5da480d2</t>
  </si>
  <si>
    <t>https://ir.united.com/static-files/10446d9a-47ee-4c68-b766-b7be0bfd59e7</t>
  </si>
  <si>
    <t>https://ir.united.com/static-files/92c3a191-c953-41cd-a420-0d9525eaa10c</t>
  </si>
  <si>
    <t>https://ir.united.com/static-files/4207f338-b76b-4377-9286-a4a6cc070787</t>
  </si>
  <si>
    <t>https://s29.q4cdn.com/420805721/files/doc_presentation/AvePoint-Investor-Presentation.pdf</t>
  </si>
  <si>
    <t>https://s29.q4cdn.com/420805721/files/doc_presentation/2023/08/23Q2-Investor-Presentation.pdf</t>
  </si>
  <si>
    <t>https://cdn.avepoint.com/pdfs/en/DocAve-File-Share-Navigator-Datasheet.pdf</t>
  </si>
  <si>
    <t>https://www.avepoint.com/blog/wp-content/uploads/2014/10/Achieving-Built-in-Governance-with-AvePoint-Presentation-Deck.pdf</t>
  </si>
  <si>
    <t>https://s27.q4cdn.com/943454653/files/doc_financials/2023/q2/Aeva-Q2-2023-Earnings-Presentation-FINAL.pdf</t>
  </si>
  <si>
    <t>https://s29.q4cdn.com/420805721/files/doc_financials/2021/q4/2022.03-AVPT-Investor-Presentation_FINAL.pdf</t>
  </si>
  <si>
    <t>https://cdn.amphenol-cs.com/media/wysiwyg/files/documentation/customerpresentation/hsbridge_plus_productpresentation.pdf</t>
  </si>
  <si>
    <t>https://static.seekingalpha.com/uploads/sa_presentations/140/81140/original.pdf</t>
  </si>
  <si>
    <t>https://s29.q4cdn.com/232311837/files/doc_presentation/2024/01/Adverum-Corporate-Presentation.pdf</t>
  </si>
  <si>
    <t>https://docs.publicnow.com/viewDoc?filename=179228\EXT\9E81FBD13CE4601A99C3EDA2B932581C634422B2_E8F779B4CF6CF9974493A56C75F9E83B422995DA.PDF</t>
  </si>
  <si>
    <t>https://cdn.osisoft.com/osi/presentations/2021-aveva-pi-world/UC21NA-D2MA050-TEMCO-Stone-Building-Towards-a-Sustainable-State-of.pdf</t>
  </si>
  <si>
    <t>https://s25.q4cdn.com/322814910/files/doc_presentations/2024/02/Barrick_Q4_2023_Results_Presentation.pdf</t>
  </si>
  <si>
    <t>https://s29.q4cdn.com/435878511/files/doc_presentations/2024/Feb/15/rsvvw-2024-p301-additional-analysis-and-cop-oral-presentation_fd-003-sks-1-_rd_final.pdf</t>
  </si>
  <si>
    <t>https://s23.q4cdn.com/959471387/files/doc_financials/2020/q4/Vertiv-Fourth-Quarter-and-Full-Year-2020-Results-Presentation.pdf</t>
  </si>
  <si>
    <t>https://irp.cdn-website.com/6b628a44/files/uploaded/Avance Gas - Q4 2021 Presentation.pdf</t>
  </si>
  <si>
    <t>https://s25.q4cdn.com/722916301/files/doc_presentations/2023/11/CAPREIT-Q3-2023-Conference-Call-Final.pdf</t>
  </si>
  <si>
    <t>https://s28.q4cdn.com/737637457/files/doc_financials/2023/q2/Rocket-Lab-Q2-2023-presentation_Final.pdf</t>
  </si>
  <si>
    <t>https://cdn.gladstein.org/pdfs/acte2021presentations/day2/mainstage/actexpo2021-mainstage-electrifying-the-last-mile-4-zoi-cathy-evgo.pdf</t>
  </si>
  <si>
    <t>https://cdn.amphenol-cs.com/media/wysiwyg/files/documentation/customerpresentation/d_sub_productpresentation.pdf</t>
  </si>
  <si>
    <t>https://cdn.avilabeachhotel.com/media/menus/20201207_menu_the_pen.pdf</t>
  </si>
  <si>
    <t>https://cdn3.successories.com/static/images/iyp-resources/presentations/cross-the-line-presentation-preview.pdf</t>
  </si>
  <si>
    <t>https://cdn.misoenergy.org/20210621 Queue Process Workshop - Generator Interconnection Presentation562778.pdf</t>
  </si>
  <si>
    <t>https://cdn.ymaws.com/www.physiatry.org/resource/resmgr/physiatry24/aap_postertemplate_2024.pdf</t>
  </si>
  <si>
    <t>https://s27.q4cdn.com/855249317/files/doc_presentation/2021/Nuvation-Investor-Presentation.pdf</t>
  </si>
  <si>
    <t>https://s1.q4cdn.com/812671447/files/earnings_releases/4Q23/4Q23-Earnings-Presentation.pdf</t>
  </si>
  <si>
    <t>https://cdn.asp.events/CLIENT_Clarion__96F66098_5056_B733_492B7F3A0E159DC7/sites/UDT-2020/media/libraries/unmanned-remotely-piloted-and-autonomous-systems/89---Johan-Wahren-Slides.pdf</t>
  </si>
  <si>
    <t>https://s26.q4cdn.com/317237604/files/doc_downloads/2024/Burger-King-and-Carrols-Acquisition-Announcement-1-16-24-Presentation.pdf</t>
  </si>
  <si>
    <t>https://cdn.amphenol-cs.com/media/wysiwyg/files/documentation/customerpresentation/usb_type_c_connector_cable_productpresentation.pdf</t>
  </si>
  <si>
    <t>https://cdn.axxonsoft.com/storage/materials/axxon-one-presentation.pdf</t>
  </si>
  <si>
    <t>https://ir.united.com/static-files/6f506a23-9855-4390-afb6-a09e155de496</t>
  </si>
  <si>
    <t>https://s29.q4cdn.com/232311837/files/doc_presentation/2023/12/Adverum-Corporate-Presentation-December-2023.pdf</t>
  </si>
  <si>
    <t>https://ir.united.com/static-files/28355d1d-3e76-41b9-8b20-65451e7a68da</t>
  </si>
  <si>
    <t>https://ir.united.com/static-files/c13d47d3-6066-461a-8f61-a3d26c8669b8</t>
  </si>
  <si>
    <t>https://cdn.nar.realtor/sites/default/files/documents/realtor-safety-presentation-section-3-2023.pdf</t>
  </si>
  <si>
    <t>https://ir.united.com/static-files/759f4616-512f-48c9-9fa8-863554f0af39</t>
  </si>
  <si>
    <t>https://ir.united.com/static-files/fecd2fbd-e988-444b-a7fb-a012024aa350</t>
  </si>
  <si>
    <t>https://s23.q4cdn.com/416720971/files/doc_financials/2023/q4/4Q23-Earnings-Presentation-vF.pdf</t>
  </si>
  <si>
    <t>https://ir.united.com/static-files/3c756868-6c5a-4f88-a7fe-1751a6e8661f</t>
  </si>
  <si>
    <t>https://cdn.osisoft.com/osi/presentations/2021-aveva-pi-world/UC21NA-D2OG040-Yule-SpiritEnergy-Rotating-Equipment-Monitoring.pdf</t>
  </si>
  <si>
    <t>https://ir.united.com/static-files/c76d06e1-7344-4628-a16d-e4a5bee68a21</t>
  </si>
  <si>
    <t>https://ir.united.com/static-files/8354027a-26f4-4514-b362-5dcb99d50ea5</t>
  </si>
  <si>
    <t>https://ir.united.com/static-files/c1feb6fe-2303-4749-a60f-ca33f16121d4</t>
  </si>
  <si>
    <t>https://s2.q4cdn.com/447711729/files/doc_financials/2023/q4/Q4-2023-Earnings-Presentation.pdf</t>
  </si>
  <si>
    <t>https://ir.united.com/static-files/6cfc767e-dbfd-4532-a565-86fa3425d98b</t>
  </si>
  <si>
    <t>https://s23.q4cdn.com/674737627/files/doc_presentations/esg/2021/ATHX-ESG-Presentation.pdf</t>
  </si>
  <si>
    <t>https://s1.q4cdn.com/250184606/files/doc_downloads/presentation/2021/Investor_Presentation-Q1_final.pdf</t>
  </si>
  <si>
    <t>https://cdn.ifrs.org/content/dam/ifrs/project/primary-financial-statements/exposure-draft/ed-general-presentation-disclosures-sp.pdf</t>
  </si>
  <si>
    <t>https://cdn.ferrari.com/cms/network/media/pdf/2024_02_01 - Ferrari - FY 2023 Results Presentation.pdf</t>
  </si>
  <si>
    <t>https://s22.q4cdn.com/268397047/files/doc_financials/2023/q4/2023-Q4-Earnings-Deck-FINAL.pdf</t>
  </si>
  <si>
    <t>https://s29.q4cdn.com/562286712/files/doc_presentations/2024/Feb/05/largo_corporatepresentation_feb2024.pdf</t>
  </si>
  <si>
    <t>https://s1.q4cdn.com/050606653/files/doc_financials/2024/q1/Visa-Inc-First-Quarter-2024-Financial-Results-Presentation.pdf</t>
  </si>
  <si>
    <t>https://s25.q4cdn.com/479285134/files/doc_financials/2023/q3/3Q23-Mastercard-Earnings-Presentation.pdf</t>
  </si>
  <si>
    <t>https://cdn.apollohospitals.com/dev-apollohospitals/2021/01/AHEL-Corporate-Presentation-Jan-2021.pdf</t>
  </si>
  <si>
    <t>https://cdn-prod.marriottbonvoyasia.com/prod.misolhub.com/uploads/benefits/cms/menu/2023/12/04/dc46bc56d01c_catch-at-tkt-14-nov-23.pdf</t>
  </si>
  <si>
    <t>https://s1.q4cdn.com/116923246/files/doc_presentations/2021/08/Q2-21-ARCC-Tearsheet-vF.pdf</t>
  </si>
  <si>
    <t>https://s26.q4cdn.com/546305894/files/doc_enevts/2020/2020.04-AEO-Investor-Presentation.pdf</t>
  </si>
  <si>
    <t>https://s2.q4cdn.com/950394465/files/doc_presentations/2020/May-2020-Investor-Presentation-May-15-2020.pdf</t>
  </si>
  <si>
    <t>https://cdn.amphenol-cs.com/media/wysiwyg/files/documentation/customerpresentation/floatcombo_productpresentation.pdf</t>
  </si>
  <si>
    <t>https://s22.q4cdn.com/620945538/files/doc_presentations/mod-investor-presentation-november-2018-v4-final-003.pdf</t>
  </si>
  <si>
    <t>https://s25.q4cdn.com/572195133/files/doc_presentations/2020/02/1/Cowen-Aerospace-Defense-Industrials-Conference-Presentation.pdf</t>
  </si>
  <si>
    <t>https://cdn2.sportngin.com/attachments/document/0104/4056/9v9_Field.pdf</t>
  </si>
  <si>
    <t>https://s1.q4cdn.com/343380161/files/doc_earnings/2024/q1/presentation/WBA-1Q24-Earnings-Presentation-FINAL.pdf</t>
  </si>
  <si>
    <t>https://s22.q4cdn.com/794586023/files/doc_presentations/2021/05/STWD-Q1-2021-Investor-Presentation_vF.pdf</t>
  </si>
  <si>
    <t>https://cdn.bookey.app/pdf/book/en/the-presentation-secrets-of-steve-jobs.pdf</t>
  </si>
  <si>
    <t>https://s201.q4cdn.com/833622905/files/doc_presentation/2022/01/ADT-4Q21-Earnings-Deck_vF.pdf</t>
  </si>
  <si>
    <t>https://cdn.chass.ncsu.edu/sites/english.chass.ncsu.edu/Capstones/Capstone Presentation Criteria.pdf</t>
  </si>
  <si>
    <t>https://s25.q4cdn.com/277048719/files/doc_presentations/2023/Dec/01/2023_12-summit-investor-presentation-vf-11-29-2023.pdf</t>
  </si>
  <si>
    <t>https://s25.q4cdn.com/951044395/files/doc_presentations/2023/11/AEON-Corporate-Presentation-November-2023-Website-Final.pdf</t>
  </si>
  <si>
    <t>https://cdn.pronunciationpro.com/wp-content/uploads/2015/06/05222607/Advanced-Presentation-Skills.pdf</t>
  </si>
  <si>
    <t>https://s22.q4cdn.com/363130056/files/doc_financials/2021/q2/Arlo-Investor-Presentation-Q2-2021-FINAL-(2).pdf</t>
  </si>
  <si>
    <t>https://s28.q4cdn.com/374293242/files/doc_financials/2023/q3/Q3/Arrow-Investor-Presentation_November_Final.pdf</t>
  </si>
  <si>
    <t>https://s23.q4cdn.com/247028398/files/doc_presentations/06/PD_Investor_Presentation_0620.pdf</t>
  </si>
  <si>
    <t>https://irathene.q4cdn.com/886888837/files/doc_presentations/2023/Nov/09/athene-fixed-income-investor-presentation-november-2023-vf.pdf</t>
  </si>
  <si>
    <t>https://cdn.amphenol-cs.com/media/wysiwyg/files/documentation/customerpresentation/fci_basics_ffc_fpc_productpresentation.pdf</t>
  </si>
  <si>
    <t>https://ir.united.com/static-files/344e52dc-d445-474f-a77f-98b7fa8abbdd</t>
  </si>
  <si>
    <t>https://ir.united.com/static-files/04e5dad1-ce7a-429a-8c99-f70e087c494b</t>
  </si>
  <si>
    <t>https://cdn-links.lww.com/permalink/prs/c/prs_140_3_2017_07_06_demaio_prsd1600766_sdc12.pdf</t>
  </si>
  <si>
    <t>https://ir.united.com/static-files/f543c9ba-2cae-4e69-abde-d7bb285a938f</t>
  </si>
  <si>
    <t>https://s28.q4cdn.com/640198178/files/doc_financials/2023/q4/LVS-4Q-2023-Presentation-Deck-1.pdf</t>
  </si>
  <si>
    <t>https://ir.united.com/static-files/d51ae2cd-4abb-4c69-a8f4-6fa6e6bd3520</t>
  </si>
  <si>
    <t>https://ir.united.com/static-files/613cb9b9-26e4-4226-b8a6-9d0d1dec63a2</t>
  </si>
  <si>
    <t>https://cdn.amphenol-cs.com/media/wysiwyg/files/documentation/customerpresentation/pv_productpresentation.pdf</t>
  </si>
  <si>
    <t>https://ir.united.com/static-files/8af5a1a6-ebad-4502-a55a-2a8f9e45d7a2</t>
  </si>
  <si>
    <t>https://cdn.amphenol-cs.cn/media/wysiwyg/files/documentation/customerpresentation/microspace_productpresentation.pdf</t>
  </si>
  <si>
    <t>https://ir.united.com/static-files/f108e3c4-b6d7-4f12-99c6-1ab964f9f632</t>
  </si>
  <si>
    <t>https://s29.q4cdn.com/181776704/files/doc_financials/2023/q3/3Q23-KNOP-Earnings-Presentation.pdf</t>
  </si>
  <si>
    <t>https://ir.united.com/static-files/e2a766b8-96e7-40e9-946f-88072d54327a</t>
  </si>
  <si>
    <t>https://ir.united.com/static-files/fe482905-debe-4aa8-9406-fbd905937a20</t>
  </si>
  <si>
    <t>https://ir.united.com/static-files/ddf461ef-d2b8-471f-b62a-3e4d6b0601f7</t>
  </si>
  <si>
    <t>https://s3.amazonaws.com/cdn.smfm.org/media/4210/2024_Poster_Presentation_Information.pdf</t>
  </si>
  <si>
    <t>https://s23.q4cdn.com/270606922/files/doc_presentations/2020/12/RT-Investor-Presentation-(12-18-20)-FINAL-Web.pdf</t>
  </si>
  <si>
    <t>https://s201.q4cdn.com/833622905/files/doc_presentation/2022/04/ADT-Business-Overview-and-Financial-Modeling-April-2022.pdf</t>
  </si>
  <si>
    <t>https://s25.q4cdn.com/738778923/files/doc_presentations/2019/07/1/Investor-Presentation-July-2019.pdf</t>
  </si>
  <si>
    <t>https://cdn.ymaws.com/www.mashp.org/resource/resmgr/Docs/September_Sterile_Compounding_Program/Baker_MSHP_Compounding_Slide.pdf</t>
  </si>
  <si>
    <t>https://s24.q4cdn.com/720828402/files/doc_financials/2023/q4/2024-01-31-Q4-2023-Earnings-presentation-Website.pdf</t>
  </si>
  <si>
    <t>https://s24.q4cdn.com/994700202/files/doc_financials/2024/q2/Q2-FY2024-Earnings-Presentation-Final.pdf</t>
  </si>
  <si>
    <t>https://irathene.q4cdn.com/886888837/files/doc_presentations/2017-12-21-Athene-Enters-Into-Reinsurance-Agreement-with-Voya-Financial-December-Presentation.pdf</t>
  </si>
  <si>
    <t>https://cdn.avixa.org/production/docs/default-source/default-document-library/avixa_iota23_overview-report_final.pdf?sfvrsn=d3166ea9_1</t>
  </si>
  <si>
    <t>https://s24.q4cdn.com/489945429/files/doc_financials/2023/q4/AGR-4Q-2023-Slides-Final.pdf</t>
  </si>
  <si>
    <t>https://cdn.monetary-metals.com/slide-decks/GoldFixedIncomePresentation.pdf</t>
  </si>
  <si>
    <t>https://cdn.amphenol-cs.com/media/wysiwyg/files/documentation/customerpresentation/econostik_productpresentation.pdf</t>
  </si>
  <si>
    <t>https://s23.q4cdn.com/985396181/files/doc_presentations/2021/05/vFF_New-Address_SBOW-Corporate-Presentation-May-2021.pdf</t>
  </si>
  <si>
    <t>https://s24.q4cdn.com/489945429/files/doc_financial/2023/q3/FINAL-Presentation-3Q-23.pdf</t>
  </si>
  <si>
    <t>https://cdn.ymaws.com/titanium.org/resource/resmgr/titaniumUSA2015/PerlesITA_Presentation_Oct_7.pdf</t>
  </si>
  <si>
    <t>https://sites.create-cdn.net/sitefiles/14/5/7/145739/Precision_AP054__AP058.pdf</t>
  </si>
  <si>
    <t>https://s21.q4cdn.com/840201055/files/doc_financials/2023/q3/Q3-2023-Earnings-Presentation.pdf</t>
  </si>
  <si>
    <t>https://cdn.ymaws.com/www.pascv.org/resource/resmgr/files/annual_meeting/Poster_Presentation_Guidelin.pdf</t>
  </si>
  <si>
    <t>https://irathene.q4cdn.com/886888837/files/doc_presentations/2019-05-07-ACRA-Presentation.pdf</t>
  </si>
  <si>
    <t>https://s22.q4cdn.com/336558720/files/doc_financials/2023/q4/Aptiv-Q4-2023-Earnings-Presentation.pdf</t>
  </si>
  <si>
    <t>https://s27.q4cdn.com/660241321/files/doc_presentation/2020/Third-Point-Re-and-Sirius-Group-Merger-Presentation.pdf</t>
  </si>
  <si>
    <t>https://s1.q4cdn.com/116923246/files/doc_downloads/2021/11/Q3-21-ARCC-Tearsheet-vF.pdf</t>
  </si>
  <si>
    <t>https://cdn2.hubspot.net/hubfs/3957809/Emergency Supply Kit webinar slides.pdf?hsCtaTracking=31d3c366-891a-4130-841a-f9af79a2c93a|fd812a35-457c-43c8-9647-f4da75b98859</t>
  </si>
  <si>
    <t>https://cdn.amphenol-cs.com/media/wysiwyg/files/documentation/customerpresentation/usb_2_0_productpresentation.pdf</t>
  </si>
  <si>
    <t>https://cdn.ymaws.com/www.acced-i.org/resource/resmgr/files/Quick_Presentation_Skills_Ti.pdf</t>
  </si>
  <si>
    <t>https://s201.q4cdn.com/928444072/files/doc_presentations/2022/09/Investor-Presentation-SEP22.pdf</t>
  </si>
  <si>
    <t>https://s24.q4cdn.com/305549747/files/doc_earnings/2023/q4/presentation/Q4-2023-Results-Presentation_Final.pdf</t>
  </si>
  <si>
    <t>https://cdn.mdedge.com/files/s3fs-public/Document/October-2017/CT100005303.PDF</t>
  </si>
  <si>
    <t>https://s202.q4cdn.com/903809940/files/doc_downloads/2024/Cresco-Labs-Investor-Presentation_-Q4-2023-FINAL.pdf</t>
  </si>
  <si>
    <t>https://s27.q4cdn.com/765243554/files/doc_financials/2023/q3/3Q23-Earnings-Presentation_Final.pdf</t>
  </si>
  <si>
    <t>https://ir.united.com/static-files/55664f23-46f9-4f14-8096-1820e9b60e13</t>
  </si>
  <si>
    <t>https://ir.united.com/static-files/5b70f082-143b-4680-a2b2-77f422a66f0f</t>
  </si>
  <si>
    <t>https://ir.united.com/static-files/2ec6118a-1803-417d-9243-d29f06c3b6bf</t>
  </si>
  <si>
    <t>https://ir.united.com/static-files/a2fe328f-189a-4a8d-b9d8-0dcef1c6d68d</t>
  </si>
  <si>
    <t>https://s1.q4cdn.com/115689351/files/doc_presentations/2020/Vince_Presentation_Jan2020-v20_small.pdf</t>
  </si>
  <si>
    <t>https://ir.united.com/static-files/a78a3baf-31c7-4af3-beca-28d70001b2e9</t>
  </si>
  <si>
    <t>https://ir.united.com/static-files/77b7cb4d-13f6-4281-9f73-f72458dff41f</t>
  </si>
  <si>
    <t>https://ir.united.com/static-files/fff963d2-9ce5-47da-bf67-d1de632920b6</t>
  </si>
  <si>
    <t>https://s22.q4cdn.com/743133753/files/doc_financials/2021/q3/Investor-Presentation-November_2021_Final.pdf</t>
  </si>
  <si>
    <t>https://ir.united.com/static-files/f3ae50c4-bb9a-4ff7-8a62-30e63c946157</t>
  </si>
  <si>
    <t>https://s28.q4cdn.com/260621474/files/doc_presentations/2021/03/NVRO-Investor-Presentation-2021-02-24-21.pdf</t>
  </si>
  <si>
    <t>https://ir.united.com/static-files/7db987e5-5df2-4863-a99c-8089d8a79025</t>
  </si>
  <si>
    <t>https://cdn.equinor.com/files/h61q9gi9/global/1454fbb05b49c3255dfaa64768f37801d03dfdd9.pdf?energy-perspectives-2019-presentation-equinor.pdf</t>
  </si>
  <si>
    <t>https://ir.united.com/static-files/ccb52ac8-9e8f-4aa5-aa17-f46e3182ba8e</t>
  </si>
  <si>
    <t>https://s201.q4cdn.com/758408164/files/doc_financials/2023/q4/Q423-Investor-Web-Deck_FINAL.pdf</t>
  </si>
  <si>
    <t>https://s201.q4cdn.com/833622905/files/doc_financials/2023/q3/ADT-Third-Quarter-2023-Earnings-Presentation.pdf</t>
  </si>
  <si>
    <t>https://s201.q4cdn.com/928444072/files/doc_presentations/2023/Nov/13/investor-presentation-nov23_11-13-23.pdf</t>
  </si>
  <si>
    <t>https://s24.q4cdn.com/720828402/files/doc_financials/2023/q3/2023-11-08-Q3-2023-Earnings-presentation_Final_Website.pdf</t>
  </si>
  <si>
    <t>https://s27.q4cdn.com/140416303/files/doc_presentation/2021/MRTX-Corporate-Presentation_25Feb2021.pdf</t>
  </si>
  <si>
    <t>https://s23.q4cdn.com/416720971/files/doc_presentations/2024/Feb/23/february-2024-abs-west-vf.pdf</t>
  </si>
  <si>
    <t>https://s28.q4cdn.com/726829854/files/doc_presentation/2021/08/2021.08.05-5153-call-slides_FINAL.pdf</t>
  </si>
  <si>
    <t>https://s25.q4cdn.com/277048719/files/doc_presentations/2021/06/Investor-Presentation-June-2021.pdf</t>
  </si>
  <si>
    <t>https://s23.q4cdn.com/225400014/files/doc_presentations/2021/08/CSTE-IR-Presentation_Aug-2021.pdf</t>
  </si>
  <si>
    <t>https://s201.q4cdn.com/693218008/files/doc_financials/2023/q4/Ford-Motor-Company-Q4-2023-Corporate-Earnings-Presenation-Final-2-6-24.pdf</t>
  </si>
  <si>
    <t>https://s22.q4cdn.com/358319107/files/doc_downloads/2023/11/3q23-ceo-presentation.pdf</t>
  </si>
  <si>
    <t>https://s28.q4cdn.com/374293242/files/doc_financials/2023/q4/Arrow-Electronics-Q4-23-Earnings-Presentation-Final-v2.pdf</t>
  </si>
  <si>
    <t>https://s23.q4cdn.com/202968100/files/doc_presentations/2020/01/West-Coast-NDR-January-2020-(2).pdf</t>
  </si>
  <si>
    <t>https://s22.q4cdn.com/128149789/files/doc_presentations/2017/Investor-Update_May-2017_FINAL-pdf.pdf</t>
  </si>
  <si>
    <t>https://s23.q4cdn.com/118425265/files/doc_presentations/2023/Jul/26/mc-investor-presentation_vfinal.pdf</t>
  </si>
  <si>
    <t>https://s201.q4cdn.com/176459324/files/doc_presentation/2022/06/Tsai_SessionII_Pipeline2022Slides_FINAL-for-website.pdf</t>
  </si>
  <si>
    <t>https://s1.q4cdn.com/202642389/files/doc_financials/2023/q4/2023-Q4-Earnings-Presentation.pdf</t>
  </si>
  <si>
    <t>https://s21.q4cdn.com/399680738/files/doc_financials/2023/q4/Supplemental-Earnings-Slide-Q4-2023.pdf</t>
  </si>
  <si>
    <t>https://s1.q4cdn.com/947759825/files/doc_presentations/2021/03/Elevate-Summit-Investor-Presentation-March-2021.pdf</t>
  </si>
  <si>
    <t>https://s25.q4cdn.com/885823474/files/doc_presentations/2021/06/CCS-Investor-Deck-June-2021-PowerPoint-for-6.8.2021.pdf</t>
  </si>
  <si>
    <t>https://cdn.ymaws.com/www.naecp.net/resource/collection/252C1EA0-F2D4-4761-ACCD-D4DC52F04451/SC_Part2_Annaconne_RecoveringWeaknesses.pdf</t>
  </si>
  <si>
    <t>https://cdn.amphenol-cs.com/media/wysiwyg/files/documentation/customerpresentation/minitek_productpresentation.pdf</t>
  </si>
  <si>
    <t>https://s201.q4cdn.com/848984577/files/doc_presentations/2024/01/04/JPM-Presentation-FINAL-2.pdf</t>
  </si>
  <si>
    <t>https://s24.q4cdn.com/720828402/files/doc_financials/2019/q4/Q4-2019_Earnings-Presentation_FINAL_Feb12.2019.pdf</t>
  </si>
  <si>
    <t>https://s29.q4cdn.com/507211591/files/doc_presentation/2020/08/Varonis-Investor-Deck-2Q20.pdf</t>
  </si>
  <si>
    <t>https://s22.q4cdn.com/181824383/files/doc_financials/2024/q2/Ex-99-2-Q2FY24_vF.pdf</t>
  </si>
  <si>
    <t>https://s29.q4cdn.com/269354841/files/doc_presentation/2024/02/MTW-Q4-2023-Earnings-Presentation_vf.pdf</t>
  </si>
  <si>
    <t>https://s29.q4cdn.com/252595921/files/doc_presentations/2018/11/06/3Q-2018-NAV-Presentation.pdf</t>
  </si>
  <si>
    <t>https://cdn.ymaws.com/www.acecpa.org/resource/resmgr/drjtb/4-12-2023_drjtbc_cp_update_a.pdf</t>
  </si>
  <si>
    <t>https://s1.q4cdn.com/250184606/files/doc_downloads/presentation/2021/Investor_Presentation-Q4_Final.pdf</t>
  </si>
  <si>
    <t>https://s23.q4cdn.com/416720971/files/doc_presentations/2021/09/10.04.21-ABS-Vegas-2021_vF-100121.pdf</t>
  </si>
  <si>
    <t>https://s201.q4cdn.com/946831106/files/doc_presentations/2015/11/Supplemental_Presentation_Q3_2015.pdf</t>
  </si>
  <si>
    <t>https://s201.q4cdn.com/538915302/files/doc_presentations/2023/12/CHH-Investor-Presentation.pdf</t>
  </si>
  <si>
    <t>https://s22.q4cdn.com/336558720/files/doc_presentations/2020/10/Aptiv-Q3-2020-Earnings-Presentation.pdf</t>
  </si>
  <si>
    <t>https://s1.q4cdn.com/944141433/files/doc_presentations/2021/11/2021_Nov_8_Pfeiffer_Vacuum_Roadshow_Presentation.pdf</t>
  </si>
  <si>
    <t>https://s23.q4cdn.com/834201599/files/doc_presentations/2021/BlackRock-TCP-Capital-Corp-Investor-Presentation-August-2021.pdf</t>
  </si>
  <si>
    <t>https://s25.q4cdn.com/479285134/files/doc_financials/2023/q4/4Q23-Mastercard-Earnings-Presentation.pdf</t>
  </si>
  <si>
    <t>https://s23.q4cdn.com/479936946/files/doc_downloads/banner_doc/INOVIO-Investor-Presentation-May-15-2020.pdf</t>
  </si>
  <si>
    <t>https://s2.q4cdn.com/120921784/files/doc_presentations/2017/11/AM-Website-Presentation-November-2017_vF2.pdf</t>
  </si>
  <si>
    <t>https://s25.q4cdn.com/512014940/files/doc_presentations/2022/2022-SH-Presentation-FINAL-9-12-2022.pdf</t>
  </si>
  <si>
    <t>https://s201.q4cdn.com/538915302/files/doc_financials/2023/q4/FY-2023-Earnings-Infographic.pdf</t>
  </si>
  <si>
    <t>https://s22.q4cdn.com/253594569/files/doc_presentations/2018/12/Strategy-Presentation_-Dec18-Final.pdf</t>
  </si>
  <si>
    <t>https://s23.q4cdn.com/202968100/files/doc_presentations/2020/11/Investor-Presentation_Q4-2020.pdf</t>
  </si>
  <si>
    <t>https://s25.q4cdn.com/231862843/files/doc_presentations/2023/SpireInvestorPresentation_September2023.pdf</t>
  </si>
  <si>
    <t>https://s2.q4cdn.com/447711729/files/doc_financials/2020/q4/Q4-2020-Presentation-FINAL.pdf</t>
  </si>
  <si>
    <t>https://s27.q4cdn.com/826627388/files/doc_presentation/2012/Molson-Coors-to-Acquire-StarBev-Investor-Presentation.pdf</t>
  </si>
  <si>
    <t>https://s1.q4cdn.com/777653952/files/doc_financials/2023/q4/Q4-2023-Teleconference-Presentation-FINAL.pdf</t>
  </si>
  <si>
    <t>https://s28.q4cdn.com/438644442/files/doc_presentations/2023/06/Presentation-NYSE_VLN-June82023F.pdf</t>
  </si>
  <si>
    <t>https://cdn.awpwriter.org/pdf/conference/2023/AWP23_Virtual_Presentation_Guide.pdf</t>
  </si>
  <si>
    <t>https://s29.q4cdn.com/382181944/files/doc_presentations/2021/11/HFC-IR-Presentation-November-2021.pdf</t>
  </si>
  <si>
    <t>https://s27.q4cdn.com/943454653/files/doc_financials/2021/q4/2022.02-Aeva_Q4-2021-earnings-presentation-FINAL.pdf</t>
  </si>
  <si>
    <t>https://s24.q4cdn.com/787643700/files/doc_presentations/2018/presentation-08-22-2018.pdf</t>
  </si>
  <si>
    <t>https://s29.q4cdn.com/716646705/files/doc_downloads/FDP-Investor-Presentation_1-05-2024_VF.pdf</t>
  </si>
  <si>
    <t>https://s23.q4cdn.com/935127502/files/doc_presentations/2021/Diversity-Equity-and-Inclusion-Presentation.pdf</t>
  </si>
  <si>
    <t>https://s27.q4cdn.com/966411597/files/doc_presentation/2021/10/AppLovin-October-14-2021-Lender-Presentation_101321_FINAL.pdf</t>
  </si>
  <si>
    <t>https://s21.q4cdn.com/327105422/files/doc_presentations/2023/SGEN-JPMorgan-Presentation-09January2023.pdf</t>
  </si>
  <si>
    <t>https://ir.united.com/static-files/88420686-3e93-489c-a28c-f345f3113bc7</t>
  </si>
  <si>
    <t>https://s201.q4cdn.com/566741227/files/doc_presentations/2017/04/1/CAH-Presentation-UPDATED-4.19.17.pdf</t>
  </si>
  <si>
    <t>https://ir.united.com/static-files/841d5031-61fc-4b35-995a-ec12fc6ceb68</t>
  </si>
  <si>
    <t>https://cdn.ymaws.com/ftba.site-ym.com/resource/collection/AD45E9B6-4479-4632-B8E6-4D18B59C6F19/GENERAL_SESSION_-_Suicide_Awareness_in_Constru.pdf</t>
  </si>
  <si>
    <t>https://ir.united.com/static-files/faf79061-e94e-4c03-846b-caa20cc91fa7</t>
  </si>
  <si>
    <t>https://ir.united.com/static-files/8695d081-931d-417e-b0a2-fcceff059826</t>
  </si>
  <si>
    <t>https://ir.united.com/static-files/915f9bb5-8ce1-44bd-858c-83d7a375c9d8</t>
  </si>
  <si>
    <t>https://s24.q4cdn.com/287068338/files/doc_financials/2023/q4/Lumen-4Q23-Earnings-Presentation_Final-1.pdf</t>
  </si>
  <si>
    <t>https://ir.united.com/static-files/c0b2b785-03f9-4f15-8785-1f6352a3e59c</t>
  </si>
  <si>
    <t>https://irathene.q4cdn.com/886888837/files/doc_events/2024/Feb/21/athene-fixed-income-investor-presentation-february-2024-vf.pdf</t>
  </si>
  <si>
    <t>https://ir.united.com/static-files/fe720eed-8c98-4f35-affd-c1a455ac072e</t>
  </si>
  <si>
    <t>https://ir.united.com/static-files/e32e312c-eeaa-409b-9158-35538e7beebd</t>
  </si>
  <si>
    <t>https://s22.q4cdn.com/718573125/files/doc_presentations/2021/08/30/Investor-Presentation_ADTRAN-ADVA-Merger-(8.30.21)_vFF-92)-_final.pdf</t>
  </si>
  <si>
    <t>https://cdn.amphenol-cs.com/media/wysiwyg/files/documentation/customerpresentation/conan_productpresentation.pdf</t>
  </si>
  <si>
    <t>https://ir.united.com/static-files/d3f1f8e5-7f2f-4a55-8b0b-4b744eb82c56</t>
  </si>
  <si>
    <t>https://ir.united.com/static-files/36e14843-d280-45b6-bc4a-4e7795d60a98</t>
  </si>
  <si>
    <t>https://s21.q4cdn.com/975972157/files/doc_financials/2019/q4/Q4-FY19-Earnings-Presentation-v00F.pdf</t>
  </si>
  <si>
    <t>https://s25.q4cdn.com/348864144/files/doc_presentation/2020_MPA_InvestorPresentation_June_22_Final_2020_1.pdf</t>
  </si>
  <si>
    <t>https://s27.q4cdn.com/966411597/files/doc_presentation/2021/10/AppLovin's_Acquisition_of-_MoPub-Investor-Slides_100621-final.pdf</t>
  </si>
  <si>
    <t>https://irp-cdn.multiscreensite.com/f2c35bed/files/uploaded/3 OAPC IC Rolling - GPR_0.pdf</t>
  </si>
  <si>
    <t>https://s23.q4cdn.com/176362927/files/doc_financials/2023/q4/Q4-2023-Earnings-Presentation_FINAL.pdf</t>
  </si>
  <si>
    <t>https://s28.q4cdn.com/141746709/files/doc_financials/2023/q4/TOAST-Investor-Presentation-Q4FY23-1.pdf</t>
  </si>
  <si>
    <t>https://cdn.amphenol-cs.com/media/wysiwyg/files/documentation/customerpresentation/flexlock_productpresentation.pdf</t>
  </si>
  <si>
    <t>https://s29.q4cdn.com/177774248/files/doc_presentations/2023/Nov/20/231114-arc-investor-presentation-for-web.pdf</t>
  </si>
  <si>
    <t>https://ebay.q4cdn.com/610426115/files/doc_financials/2021/q1/2021_Q1_eBay_Earnings_Deck_FINAL.pdf</t>
  </si>
  <si>
    <t>https://cdn.ymaws.com/pssny.site-ym.com/resource/resmgr/2020_annual/bova_presentation.pdf</t>
  </si>
  <si>
    <t>https://s24.q4cdn.com/480160064/files/doc_presentations/2020/05/20/Onto-IR-presentation_051920.pdf</t>
  </si>
  <si>
    <t>https://s29.q4cdn.com/421996561/files/doc_presentation/12/vertical-aerospace-ir-deck_high-res.pdf</t>
  </si>
  <si>
    <t>https://s28.q4cdn.com/390011367/files/doc_downloads/2023/Q3-F2023-Presentation-vF-2.pdf</t>
  </si>
  <si>
    <t>https://cdn.ymaws.com/www.azace.org/resource/resmgr/imported/2010_11_05FloodControlPresentation_NickHont.pdf</t>
  </si>
  <si>
    <t>https://s23.q4cdn.com/176362927/files/doc_presentations/2020/11/Vontier-Roadshow-Presentation-Final(A).pdf</t>
  </si>
  <si>
    <t>https://s1.q4cdn.com/906437698/files/doc_presentations/2021/AHT-May-2021-Presentation.pdf</t>
  </si>
  <si>
    <t>https://s201.q4cdn.com/833622905/files/doc_presentation/2021/08/ADT-2Q21-Earnings-Deck-Final.pdf</t>
  </si>
  <si>
    <t>https://cs.wmich.edu/gupta/teaching/cs6030/6030cloudFall15/lectureNotes6030cloud/CDN and CloudFront weiShianWang/CS6030 presentation Amazon CloudFront by Wei-Shian Wang.pdf</t>
  </si>
  <si>
    <t>https://cdn.govexec.com/media/smart_government_-_emerson_dlp_casb_presentation_06_aug_2019.pdf</t>
  </si>
  <si>
    <t>https://s22.q4cdn.com/336558720/files/doc_presentations/2020/01/Aptiv-Q4-2019-Earnings-Presentation.pdf</t>
  </si>
  <si>
    <t>https://s21.q4cdn.com/840201055/files/doc_presentations/2018/4Q17-Earnings-Presentation-Final.pdf</t>
  </si>
  <si>
    <t>https://cdn.phenompeople.com/CareerConnectResources/TJCOGLOBAL/documents/StoreAssociateCareerPath-screencapturedversion-1650001263577.pdf</t>
  </si>
  <si>
    <t>https://cdn.amphenol-cs.com/media/wysiwyg/files/documentation/customerpresentation/quickie_productpresentation.pdf</t>
  </si>
  <si>
    <t>https://s23.q4cdn.com/116194184/files/doc_presentations/2020/12/2020-12-02_-VIAO_-Company-Presentation_website_update.pdf</t>
  </si>
  <si>
    <t>https://s22.q4cdn.com/850749348/files/doc_presentations/2024/Feb/15/yatra-investor-presentation-february-2024.pdf</t>
  </si>
  <si>
    <t>https://s1.q4cdn.com/057781830/files/doc_presentations/2017/May/Company-Website-Presentation-May-2017.pdf</t>
  </si>
  <si>
    <t>https://ir.united.com/static-files/7b81fb16-c3c8-4ecb-a44c-984cfb152fe3</t>
  </si>
  <si>
    <t>https://ir.united.com/static-files/e834e756-1fa0-4c0d-ae18-6db89b71ca86</t>
  </si>
  <si>
    <t>https://ir.united.com/static-files/c8c723d3-7380-450a-bef3-6a42d0183329</t>
  </si>
  <si>
    <t>https://ir.united.com/static-files/f39eadbb-afbc-45e4-9812-60ecd1788b6c</t>
  </si>
  <si>
    <t>https://ir.united.com/static-files/33aad357-7115-43a0-99e7-940339c7f032</t>
  </si>
  <si>
    <t>https://ir.united.com/static-files/f1942ab2-97ba-4ead-b96c-e80390d86eeb</t>
  </si>
  <si>
    <t>https://ir.united.com/static-files/48f2b4f2-e5f0-42c1-8b63-d6461236ae24</t>
  </si>
  <si>
    <t>https://ir.united.com/static-files/47cfe180-3ef7-4fd5-9d1c-56d3ba3f28d0</t>
  </si>
  <si>
    <t>https://ir.united.com/static-files/0dabb60d-d158-4d69-b3c5-4596199bca57</t>
  </si>
  <si>
    <t>https://ir.united.com/static-files/68338327-4d8b-48c5-914e-b18992b08ab1</t>
  </si>
  <si>
    <t>https://ir.united.com/static-files/033217d8-55fc-4204-adc2-0393c06341df</t>
  </si>
  <si>
    <t>https://ir.united.com/static-files/2f4853af-a53b-4370-a9d8-8d4523f52ca9</t>
  </si>
  <si>
    <t>https://ir.united.com/static-files/800f9817-f99c-48bd-bb25-fcf233bf1a4c</t>
  </si>
  <si>
    <t>https://ir.united.com/static-files/219b8e53-6986-45ea-ada5-11a587c8e099</t>
  </si>
  <si>
    <t>https://ir.united.com/static-files/ae9ccd5a-d95e-4d0f-964a-91e6693ef57b</t>
  </si>
  <si>
    <t>https://ir.united.com/static-files/9041bb7e-20cc-4af1-a1a3-f595fffde555</t>
  </si>
  <si>
    <t>https://ir.united.com/static-files/0cfd22d9-a5ef-4990-9d40-716e5a8e277c</t>
  </si>
  <si>
    <t>https://ir.united.com/static-files/c3ec6650-3d21-4239-8baf-96b5b53db3e8</t>
  </si>
  <si>
    <t>https://ir.united.com/static-files/02f12362-5fe7-44b4-ba05-f126299c2795</t>
  </si>
  <si>
    <t>https://ir.united.com/static-files/2d6fa1fc-69d6-49e0-ad8e-64aeba11758a</t>
  </si>
  <si>
    <t>https://s27.q4cdn.com/432858399/files/doc_presentations/2023/06/LICY-Non-Earnings-Investor-Presentation-June-2023.pdf</t>
  </si>
  <si>
    <t>https://www.bjoms.com/article/S0266-4356(11)00087-8/pdf</t>
  </si>
  <si>
    <t>https://twitter.com/aaronvalue/status/1638685521567432704</t>
  </si>
  <si>
    <t>https://twitter.com/christankerfund/status/1575591803155189760</t>
  </si>
  <si>
    <t>https://vdocuments.mx/view-this-presentation-pdf-144-mb-s2q4cdncoms2q4cdncom571910037filesdocpresentations2017sept2017market.html</t>
  </si>
  <si>
    <t>https://vdocuments.mx/investor-presentation-s1q4cdncoms1q4cdncom2015investor-presentation-v2pdfinvestor.html</t>
  </si>
  <si>
    <t>https://www.cedarville.edu/insights/computer-help/post/how-to-present-a-pdf-like-a-powerpoint</t>
  </si>
  <si>
    <t>https://www.pdffiller.com/580429822--A-Year-of-Execution-Corporate-Presentation-s2q4cdncom-</t>
  </si>
  <si>
    <t>https://twitter.com/Varro_Analytics/status/1552170245560877056</t>
  </si>
  <si>
    <t>https://vdocuments.mx/insert-presentation-title-here-s2q4cdncoms2q4cdncom591876415filesdocpresentations20172017-investor.html</t>
  </si>
  <si>
    <t>https://vdocuments.mx/investor-presentation-s2q4cdncoms2q4cdncom02pjt-partners-investor-presentation-22817pdf.html</t>
  </si>
  <si>
    <t>https://www.heico.com/investors/annual-reports/docs/AnnualReport_2022.pdf</t>
  </si>
  <si>
    <t>https://www.heico.com/investors/annual-reports/docs/AnnualReport_2023.pdf</t>
  </si>
  <si>
    <t>https://www.heico.com/investors/annual-reports/docs/AnnualReport_2021.pdf</t>
  </si>
  <si>
    <t>https://www.heico.com/ipcrepository/parts/CONTROLSANDACCESSORIES/CA-AD-3214-31.pdf</t>
  </si>
  <si>
    <t>https://www.heico.com/IPCRepository/parts/controlsandaccessories/CA-DN491B1313100-001.pdf</t>
  </si>
  <si>
    <t>https://dokumen.tips/documents/veeco-presentation-name-here-s2q4cdncoms2q4cdncom391606028filesdocpresentationsveeco-corporateatomic.html</t>
  </si>
  <si>
    <t>https://dokumen.tips/documents/insert-presentation-title-here-s2q4cdncoms2q4cdncom591876415filesdocpresentations20172017-investor.html</t>
  </si>
  <si>
    <t>https://vdocuments.mx/investor-presentation-s2q4cdncom-lightsquared-nii-holdings-jc-penney.html</t>
  </si>
  <si>
    <t>https://dokumen.tips/documents/investor-presentation-presentation-titles2q4cdncom398504439filesdocpresentations.html</t>
  </si>
  <si>
    <t>https://dokumen.tips/documents/q4-2019-results-presentations22q4cdncom2019q4earningsdeckq4-19final-v2pdf.html</t>
  </si>
  <si>
    <t>https://dokumen.tips/documents/powerpoint-presentations22q4cdncom636117063filesdocpresentations202006.html</t>
  </si>
  <si>
    <t>https://dokumen.tips/documents/investor-presentations21q4cdncominvestorpresentation-investor-presentation.html</t>
  </si>
  <si>
    <t>https://twitter.com/DesFrontierTech/status/1660325190717276160</t>
  </si>
  <si>
    <t>https://dokumen.tips/documents/2017-sept-investor-presentation-final-s22q4cdncom2017-sept-investor-presentation-finalpdffloating.html</t>
  </si>
  <si>
    <t>https://dokumen.tips/documents/crestwood-investor-presentation-jan-2017-s2q4cdncoms2q4cdncom398504439filesdocpresentations.html</t>
  </si>
  <si>
    <t>https://dokumen.tips/documents/atento-digital-presentation-s2q4cdncoms2q4cdncom417650269filesdocpresentations2017atento-digital.html</t>
  </si>
  <si>
    <t>https://dokumen.tips/documents/insert-presentation-title-heres2q4cdncom591876415filesdocpresentations2015.html</t>
  </si>
  <si>
    <t>https://fdocuments.net/document/delivering-superior-shareholder-values2q4cdncom279778296filesdocpresentations2012.html</t>
  </si>
  <si>
    <t>https://dokumen.tips/documents/company-presentation-s21q4cdncom-this-presentation-credit-card-rev.html</t>
  </si>
  <si>
    <t>https://dokumen.tips/documents/july-2019-investor-presentations2q4cdncom201907july-investor-presentation-revisedpdf.html</t>
  </si>
  <si>
    <t>https://dokumen.tips/documents/powerpoint-presentations1q4cdncom2017q4cah-q4fy17-this-presentation-reflects.html</t>
  </si>
  <si>
    <t>https://twitter.com/CrisprVision/status/1480527085466750980</t>
  </si>
  <si>
    <t>https://www.scribd.com/presentation/706507095/2DO-Contenidos-s27-IMAGE</t>
  </si>
  <si>
    <t>https://vdocuments.mx/investor-presentations2q4cdncom820909719filesdocpresentations2019sien.html</t>
  </si>
  <si>
    <t>https://vdocuments.mx/powerpoint-presentations2q4cdncom820909719filesdocpresentations-this.html</t>
  </si>
  <si>
    <t>https://vdocuments.mx/investor-presentations21q4cdncominvestorpresentation-investor-presentation.html</t>
  </si>
  <si>
    <t>https://public.dhe.ibm.com/software/data/ims/shelf/presentations/imstechconf2001/s27-abs.pdf</t>
  </si>
  <si>
    <t>https://www.researchgate.net/profile/Narendra-Krishnani/publication/251661629_OL-038_Efficiency_of_RD1_antigen-specific_interferon-g_release_assays_IGRAs_blood-based_tests_for_the_diagnosis_of_Mycobacterium_tuberculosis_infection_in_Pott's_disease_at_a_tertiary_care_hospital/links/02e7e527882274094a000000/OL-038-Efficiency-of-RD1-antigen-specific-interferon-g-release-assays-IGRAs-blood-based-tests-for-the-diagnosis-of-Mycobacterium-tuberculosis-infection-in-Potts-disease-at-a-tertiary-care-hospital.pdf</t>
  </si>
  <si>
    <t>https://www.slideserve.com/search/s27-49-e120-42-ppt-presentation</t>
  </si>
  <si>
    <t>https://ftp3.us.freebsd.org/pub/misc/ftp.software.ibm.com/software/data/ims/shelf/presentations/imstechconf2001/s27-abs.pdf</t>
  </si>
  <si>
    <t>https://core.ac.uk/download/pdf/82355944.pdf</t>
  </si>
  <si>
    <t>https://www.youtube.com/watch?v=-WYnmyiQNl4</t>
  </si>
  <si>
    <t>https://www.saphub.com/files/download-file-sap-presentation-server/</t>
  </si>
  <si>
    <t>https://www.slideserve.com/search/csf-s27-ppt-presentation</t>
  </si>
  <si>
    <t>https://www.youtube.com/watch?v=Mk1iNV2zSTA</t>
  </si>
  <si>
    <t>https://eq-mod.sourceforge.net/docs/french/presentation.pdf</t>
  </si>
  <si>
    <t>https://www.bjoms.com/article/S0266-4356(11)00085-4/pdf</t>
  </si>
  <si>
    <t>https://core.ac.uk/download/pdf/82052788.pdf</t>
  </si>
  <si>
    <t>https://www.bjoms.com/article/S0266-4356(11)00086-6/pdf</t>
  </si>
  <si>
    <t>https://kb.corel.com/128142</t>
  </si>
  <si>
    <t>https://www.fda.gov/media/143557/download</t>
  </si>
  <si>
    <t>https://uploads-ssl.webflow.com/626afca9aa56ce4dd046dd56/642461244308ea474f76beca_PPT_Train_Final23.pdf</t>
  </si>
  <si>
    <t>https://uploads-ssl.webflow.com/626afca9aa56ce4dd046dd56/64e794178d0eb1811b10ef62_Implementation%20Training%20%E2%80%93%20Presentation%20Outline.pdf</t>
  </si>
  <si>
    <t>https://uploads-ssl.webflow.com/5c76fdfa98ac6b41f0b894a3/5e6273d93689a33aacf681bf_Life%20in%20the%20Spirit%20Seminar%20-%20Catholic%20Manual.pdf</t>
  </si>
  <si>
    <t>https://uploads-ssl.webflow.com/5bedc8521b35278d680e478b/5f33f970dbbe847c80e9aa5e_Universal%20Principles%20of%20Inclusivity%20and%20Equity%20(Phired%20Up%20%26%20TechniPhi%20FREE%20Resource).pdf</t>
  </si>
  <si>
    <t>https://uploads-ssl.webflow.com/6261395a3de84bb606f96879/6261395a3de84b652af96ed7_TDA_ABA20_1512_Banter%20Vs%20Bullying_Lesson%20Plan_EDITED.pdf</t>
  </si>
  <si>
    <t>https://uploads-ssl.webflow.com/62e0236ec6ce300ddd4fd302/6309141812f9e200f764700b_2022AnnualResultsPresentation.pdf</t>
  </si>
  <si>
    <t>https://uploads-ssl.webflow.com/622b78ab1e61497a953bc219/651eaa511a26fd9076ae184f_Peter%20Field%20Radiocentre%20presentation.pdf</t>
  </si>
  <si>
    <t>https://uploads-ssl.webflow.com/63093848c93c97165e962712/630f6f3ed102d99f0958d859_Vashe-Prompt-Bohn-Champion-Eldridge.pdf</t>
  </si>
  <si>
    <t>https://uploads-ssl.webflow.com/61fa80d66d62aa4502f0c4bd/645ddf6f866862d095b08ba4_Proximar%202023Q1%20presentation.pdf</t>
  </si>
  <si>
    <t>https://uploads-ssl.webflow.com/63e92b884bd9071f6adc0c28/64272812039fe2ebb34400f2_GameCo%20Final%20Report.pdf</t>
  </si>
  <si>
    <t>https://uploads-ssl.webflow.com/61e62faab82c326a4b4e92af/626fe33d0bf497dffb4a2140_Phase%202B%20presentation%20at%20EAS%202020.pdf</t>
  </si>
  <si>
    <t>https://uploads-ssl.webflow.com/622b78ab1e61497a953bc219/62827143f92e3fe0677d95d7_Kiela_Brodigan_Radio_Centre_Presentation_May2022.pdf</t>
  </si>
  <si>
    <t>https://uploads-ssl.webflow.com/636eb4cb13162507bfde31c7/644040aa15b4d6675b257217_Gui%CC%81a%20-%20Evaluacio%CC%81n%20de%20Impacto%20B%202023.pdf</t>
  </si>
  <si>
    <t>https://uploads-ssl.webflow.com/605fe570e5454a357d1e1811/60a033ada7191c04f9eadf39_AP-Physics-C-EM-Electrostatics.pdf</t>
  </si>
  <si>
    <t>https://uploads-ssl.webflow.com/5ff34ccfc5d071867781da12/5fffe486399ba35aba8350aa_%5BInland%20Transport%5D%20Loss%20%26%20Damage%20Claim%20Form.pdf</t>
  </si>
  <si>
    <t>https://uploads-ssl.webflow.com/63dfe458e4e25feb0b0b05c4/65043be903e82bca15241fbf_WARMA_Presentation.pdf</t>
  </si>
  <si>
    <t>https://uploads-ssl.webflow.com/605fe570e5454a357d1e1811/60a1777556b1cd157d640347_Ap-Art-History-Unit-9.pdf</t>
  </si>
  <si>
    <t>https://uploads-ssl.webflow.com/5e5807fd72b2291c4cdbf290/5f063a19abcc8bd3cb8b608f_EarthRenew%20Corporate%20Presentation_June%202020.pdf</t>
  </si>
  <si>
    <t>https://uploads-ssl.webflow.com/5d6419beb1c595ec5243220d/625860f2e4144545e3a926ab_cp100d_launch_presentation.pdf</t>
  </si>
  <si>
    <t>https://uploads-ssl.webflow.com/5989fc3322e8860001ac9a43/5b2806d57301072aa4052b10_tisdd_method_ch10_04_red_and_green.pdf</t>
  </si>
  <si>
    <t>https://uploads-ssl.webflow.com/5db23641e800a51e6cf06d12/5dddeed9ea4703f375fac5a6_Elie%20Chammas%20-%20Netflix%20MENA%20Proposal.pdf</t>
  </si>
  <si>
    <t>https://uploads-ssl.webflow.com/5e7cc96730a75be768d3b46f/626c060738310f291b06da91_202204_Xlife%20Sciences%20AG_IR%20Presentation.pdf</t>
  </si>
  <si>
    <t>https://uploads-ssl.webflow.com/5eb59d40b91ccea3580d6a7d/60d2b9e1eccecdf86325a3a8_cdl-montney-play-trends-in-drilling-data-presentation.pdf</t>
  </si>
  <si>
    <t>https://uploads-ssl.webflow.com/62256e3694580b7ffbcea5c7/6225aa287acae77f1717989d_CSPU%20618%20Capstone%20Systems%20Change.pdf</t>
  </si>
  <si>
    <t>https://uploads-ssl.webflow.com/5d67ccbeb41d9343fae3a4bc/5dd5c4976e344f54c3221dcb_Terence%20Mauir%27s%20slides.pdf</t>
  </si>
  <si>
    <t>https://uploads-ssl.webflow.com/5f2336c96ae113e5c3c9942b/5f641e2492b013739a631524_media%20kit%20bio.pdf</t>
  </si>
  <si>
    <t>https://uploads-ssl.webflow.com/5eac0b0b573fea423229817e/604a1244fe6770807147f332_Idavang%20presentation%20-%20Pareto%20Bond%20conference%2018.%20Marts%202021.pdf</t>
  </si>
  <si>
    <t>https://uploads-ssl.webflow.com/6423004494915f0e9796d2a1/64de5130aaa2b4c714a11649_04%20-%20Yonkers%20Presentation.pdf</t>
  </si>
  <si>
    <t>https://uploads-ssl.webflow.com/62e93021656e9a160943c0d2/62ff5cb6f92e4f00e54081f9_Key-Team-Leader-Supervisor-L3-V2.1.pdf</t>
  </si>
  <si>
    <t>https://uploads-ssl.webflow.com/5ce3204cb284e177f6249d91/5ef95e45c93f2abb162d92fe_Ang_CL%26R_2020.pdf</t>
  </si>
  <si>
    <t>https://uploads-ssl.webflow.com/5c7efed3f9956885c519cd23/5fc120772d07ef3fecbfd6c6_2020%20Truth%20N%20Taxation%20presentation%20report.pdf</t>
  </si>
  <si>
    <t>https://uploads-ssl.webflow.com/6287493474dce538ca2d8c63/649ef57c4e51f9a4609d6da7_Regenx%20Corporate%20Presentation%20(July%202023)%20-min.pdf</t>
  </si>
  <si>
    <t>https://uploads-ssl.webflow.com/5c4ee672c49ea6265ab32901/5c503dc253675982cdacba38_job-card-for-a-curriculum-leader.pdf</t>
  </si>
  <si>
    <t>https://uploads-ssl.webflow.com/5fc3ba900af8901d8d17cb5a/6216d061a7125cbd711d4ee3_Rachel%20Thomas%20Resume%202022.pdf</t>
  </si>
  <si>
    <t>https://uploads-ssl.webflow.com/5bff07fc97bacb8308143043/6393527b6a58e78a82e9b0f1_Vita_2022.pdf</t>
  </si>
  <si>
    <t>https://uploads-ssl.webflow.com/5989fc3322e8860001ac9a43/5b28057b73a1fbce8e9a1fb0_tisdd_method_ch07_13_mood_boards.pdf</t>
  </si>
  <si>
    <t>https://uploads-ssl.webflow.com/6320ef40bca4da1243595bfe/63c0966a9b858c73b2f9c907_Community-Speaks-Presentation-041619.pdf</t>
  </si>
  <si>
    <t>https://uploads-ssl.webflow.com/5fa5ba4eb73fbb4927884f7c/616f7d2b57fd61386406c492_PBM_2022_Performance_Indicators.pdf</t>
  </si>
  <si>
    <t>https://uploads-ssl.webflow.com/62e93021656e9a160943c0d2/62ff5cb5100f8ef242d412e5_Key-Ops_Departmental-Manager-L5_Feb21.pdf</t>
  </si>
  <si>
    <t>https://uploads-ssl.webflow.com/605fe570e5454a357d1e1811/60a0b6d626fa0d5a7b4d1dde_SS-AP-Psychology-Unit-3-Sensation-and-Perception.pdf</t>
  </si>
  <si>
    <t>https://uploads-ssl.webflow.com/602d7003504b471d4f8c2815/651b3fa89122792752839709_Notice%20of%20Special%20Board%20Meeting%2010-9-23.pdf</t>
  </si>
  <si>
    <t>https://www.td.com/document/PDF/investor/2019/2019-Q2_TD_Investor_Presentation_F_EN.pdf</t>
  </si>
  <si>
    <t>https://uploads-ssl.webflow.com/5d61286b18659f439cff408e/5d9b258f574a7dfe3030c029_Opportunity_Conversion_Process.pdf</t>
  </si>
  <si>
    <t>https://economics.td.com/domains/economics.td.com/documents/reports/bc/media/February 2022 Client Presentation Transcript.pdf</t>
  </si>
  <si>
    <t>https://uploads-ssl.webflow.com/5b69a01ba2e409e5d5e055c6/5fc8e4f13aa9046e666e574a_CPD%20staff%20.pdf</t>
  </si>
  <si>
    <t>https://zh.td.com/content/dam/tdcom/canada/about-td/pdf/2023-Q2-TD-Investor-Presentation.pdf</t>
  </si>
  <si>
    <t>https://uploads-ssl.webflow.com/60789970beb6eb55ea01661c/620e9ead9e9fee844aaa11dc_ZS-Brand-Guidelines.pdf</t>
  </si>
  <si>
    <t>https://s202.q4cdn.com/682408967/files/doc_presentation/2021/07/070621-TD-Securities-Energy-Conference.pdf</t>
  </si>
  <si>
    <t>https://uploads-ssl.webflow.com/6297e598d2cfb04fcef9e2b4/636d05d1c6744e05be4a72c0_Arndt%20CV%20reduced.pdf</t>
  </si>
  <si>
    <t>https://di6zpoqlizfz.cloudfront.net/files/2017_Update_TD_Bank_1-17-17.pdf</t>
  </si>
  <si>
    <t>https://uploads-ssl.webflow.com/63d7a17a3e2c063c01d8fa6c/649bee2d5edfb21a0ce8301d_2017.pdf</t>
  </si>
  <si>
    <t>https://www.altagas.ca/sites/default/files/2020-01/TD London Presentation_FINAL_0.pdf</t>
  </si>
  <si>
    <t>https://www.jaacap.org/article/S0890-8567(20)31343-5/pdf</t>
  </si>
  <si>
    <t>https://www.dhs.state.il.us/OneNetLibrary/27896/documents/By_Division/Division of DD/TDDISCUS/TDDISCUSNotesHandout.PDF</t>
  </si>
  <si>
    <t>https://www.td.com/document/PDF/investor/2017/2017-Q3_TD_Investor_Presentation_F_EN.pdf</t>
  </si>
  <si>
    <t>https://www.td.com/document/PDF/investor/2018/2018-Q3_TD_Investor_Presentation_F_EN.pdf</t>
  </si>
  <si>
    <t>https://www.td.com/document/PDF/investor/2017/2017-Q3_TD_Investor_Presentation_FI_F_EN.pdf</t>
  </si>
  <si>
    <t>https://www.td.com/document/PDF/investor/2018/2018-Q1_TD_Investor_Presentation_F_EN.pdf</t>
  </si>
  <si>
    <t>https://www.td.com/document/PDF/investor/2019/2019-Q3_TD_Investor_Presentation_FI_F_EN.pdf</t>
  </si>
  <si>
    <t>https://www.td.com/document/PDF/investor/2019/2019-Q3_Quarterly_Results_Presentation_F_EN.pdf</t>
  </si>
  <si>
    <t>https://www.td.com/document/PDF/investor/2018/2018-Q2_TD_Investor_Presentation_F_EN.pdf</t>
  </si>
  <si>
    <t>https://namiberkspa.org/wp-content/uploads/sites/23/2023/04/TD-Presentation-Video-resource-page.pdf</t>
  </si>
  <si>
    <t>https://www.td.com/document/PDF/03_Presentation_June_19,_2008.pdf</t>
  </si>
  <si>
    <t>https://www.td.com/document/PDF/investor/2015/2015-Q2_TD_Investor_Presentation_F_EN.pdf</t>
  </si>
  <si>
    <t>https://www.td.com/document/PDF/investor/2009/td-investor-2009-td-fixed-income-presentation.pdf</t>
  </si>
  <si>
    <t>https://www.td.com/document/PDF/investor/2023/2023-Q1_Quarterly_Results_Presentation_F_EN.pdf</t>
  </si>
  <si>
    <t>https://www.td.com/document/PDF/investor/2019/2019-Q4_TD_Investor_Presentation_F_EN.pdf</t>
  </si>
  <si>
    <t>https://www.td.com/document/PDF/investor/2018/2018-Q4_TD_Investor_Presentation_F_EN.pdf</t>
  </si>
  <si>
    <t>https://www.td.com/content/dam/tdcom/canada/about-td/pdf/2023-q3-quarterly-results-presentation-en.pdf</t>
  </si>
  <si>
    <t>https://www.td.com/document/PDF/investor/2010/td-investor-2010-2010desjardins-transcript.pdf</t>
  </si>
  <si>
    <t>https://www.td.com/document/PDF/investor/2020/2020-Q1_Quarterly_Results_Presentation_F_EN.pdf</t>
  </si>
  <si>
    <t>https://www.td.com/document/PDF/investor/2017/2017-Q4_TD_Investor_Presentation_FI_F_EN.pdf</t>
  </si>
  <si>
    <t>https://www.td.com/document/PDF/investor/2014/2014-Q3_TD_Investor_Presentation_F_EN_pdf.pdf</t>
  </si>
  <si>
    <t>https://www.td.com/document/PDF/investor/td-investor-mar2008investorpresentation.pdf</t>
  </si>
  <si>
    <t>https://www.td.com/document/PDF/investor/2021/2021-09-15-Barclays-GFS-Conference_F_EN.pdf</t>
  </si>
  <si>
    <t>https://www.td.com/document/PDF/investor/2018/2018-Q2_TD_Investor_Presentation_FI_F_EN.pdf</t>
  </si>
  <si>
    <t>https://www.td.com/document/PDF/investor/2017/2017-Q1_Quarterly_Results_Presentation_F_EN.pdf</t>
  </si>
  <si>
    <t>https://www.td.com/document/PDF/investor/2012/2012-Q4_Investor_Presentation_F_EN.pdf</t>
  </si>
  <si>
    <t>https://www.td.com/document/PDF/investor/2016/2016-Q2_TD_Investor_Presentation_F_EN.pdf</t>
  </si>
  <si>
    <t>https://www.td.com/document/PDF/investor/2018/2018-Q1_TD_Investor_Presentation_FI_F_EN.pdf</t>
  </si>
  <si>
    <t>https://www.td.com/content/dam/tdcom/canada/about-td/pdf/barclays-conference-transcript-en.pdf</t>
  </si>
  <si>
    <t>https://www.td.com/document/PDF/investor/2013/2013-Q4_TD_Investor_Presentation_FI_F_EN.pdf</t>
  </si>
  <si>
    <t>https://www.td.com/content/dam/tdcom/canada/about-td/pdf/quarterly-results/2023/post-quarter/ifrs-17-press-release-en.pdf</t>
  </si>
  <si>
    <t>https://www.td.com/document/PDF/investor/2013/2013-Q4_Quarterly_Results_Presentation_F_EN.pdf</t>
  </si>
  <si>
    <t>https://www.td.com/document/PDF/investor/2010/2010-Goldman-Sachs-Transcript.pdf</t>
  </si>
  <si>
    <t>https://www.td.com/document/PDF/investor/2019/2019-Q2_TD_Investor_Presentation_FI_F_EN.pdf</t>
  </si>
  <si>
    <t>https://www.td.com/document/PDF/investor/2019/2019-Q3_TD_Investor_Presentation_F_EN.pdf</t>
  </si>
  <si>
    <t>https://www.td.com/document/PDF/investor/2014/2014-Q2_TD_Investor_Presentation_FI_F_EN.pdf</t>
  </si>
  <si>
    <t>https://www.td.com/francais/document/PDF/investor/2012/2012-Q4_Investor_Presentation_F_.pdf</t>
  </si>
  <si>
    <t>https://www.td.com/document/PDF/investor/2012/2012-Q3-Investor_Presentation_E.pdf</t>
  </si>
  <si>
    <t>https://www.td.com/document/PDF/investor/2014/2014-Q3_TD_Investor_Presentation_FI_F_EN.pdf</t>
  </si>
  <si>
    <t>https://www.td.com/document/PDF/investor/2012/2012-Q4_TD_Overview_Investor_Presentation_E_FINAL.pdf</t>
  </si>
  <si>
    <t>https://www.td.com/francais/document/PDF/investor/2017/2017-Q3_Quarterly_Results_Presentation_F_FR.pdf</t>
  </si>
  <si>
    <t>https://www.td.com/document/PDF/investor/2019/2019-Q1_TD_Investor_Presentation_FI_F_EN.pdf</t>
  </si>
  <si>
    <t>https://www.td.com/document/PDF/investor/2017/2017-Q1_TD_Investor_Presentation_FI_F_EN.pdf</t>
  </si>
  <si>
    <t>https://www.td.com/document/PDF/investor/2018/2018-Q3_TD_Investor_Presentation_FI_F_EN.pdf</t>
  </si>
  <si>
    <t>https://www.td.com/document/PDF/Green_Bond_Investor_Presentation_FINAL.pdf</t>
  </si>
  <si>
    <t>https://www.td.com/document/PDF/investor/2016/2016-Q3_TD_Investor_Presentation_FI_F_EN.pdf</t>
  </si>
  <si>
    <t>https://www.td.com/francais/document/PDF/investor/2014/2014-Q4-TD_Investor_Presentation_F_EN.pdf</t>
  </si>
  <si>
    <t>https://www.td.com/document/PDF/investor/2015/2015-Q4_TD_Investor_Presentation_FI_F_EN.pdf</t>
  </si>
  <si>
    <t>https://www.td.com/document/PDF/investor/2020/2020-Q3_Quarterly_Results_Presentation_F_EN.pdf</t>
  </si>
  <si>
    <t>https://www.td.com/document/PDF/investor/2021/2021-01-11_RBCCM_Conference_Transcript_F_EN.pdf</t>
  </si>
  <si>
    <t>https://www.td.com/document/PDF/investor/2012/2012-Q3_TD_Overview_Investor_Presentation_E_Final.pdf</t>
  </si>
  <si>
    <t>https://www.td.com/document/PDF/investor/2016/2016-Q1_TD_Investor_Presentation_F_EN.pdf</t>
  </si>
  <si>
    <t>https://www.td.com/document/PDF/investor/2015-Q1_TD_Investor_Presentation_FI_F_EN.pdf</t>
  </si>
  <si>
    <t>https://www.td.com/document/PDF/investor/2019/2019-Q1_Quarterly_Results_Presentation_F_EN.pdf</t>
  </si>
  <si>
    <t>https://www.td.com/document/PDF/investor/2017/2017-Q4_Quarterly_Results_Presentation_F_EN.pdf</t>
  </si>
  <si>
    <t>https://www.td.com/document/PDF/investor/2015-Q3_TD_Investor_Presentation_FI_F_EN.pdf</t>
  </si>
  <si>
    <t>https://www.td.com/content/dam/tdcom/canada/about-td/pdf/quarterly-results/2023/2023-q2-quarterly-results-presentation.pdf</t>
  </si>
  <si>
    <t>https://www.td.com/document/PDF/investor/2017/2017-Q2_TD_Investor_Presentation_FI_F_EN.pdf</t>
  </si>
  <si>
    <t>https://www.td.com/document/PDF/investor/2016/2016-Q3_TD_Investor_Presentation_F_EN.pdf</t>
  </si>
  <si>
    <t>https://www.td.com/document/PDF/investor/2014/2014-Q1_TD_Investor_Presentation_FI_F_EN.pdf</t>
  </si>
  <si>
    <t>https://www.td.com/document/PDF/investor/2012/2012-09-19_CIBC_Conf_Transcript_E_FINAL.pdf</t>
  </si>
  <si>
    <t>https://www.td.com/document/PDF/investor/2017/2017-Q2_TD_Investor_Presentation_F_EN.pdf</t>
  </si>
  <si>
    <t>https://www.td.com/document/PDF/investor/2019/2019-Q2_Quarterly_Results_Presentation_F_EN.pdf</t>
  </si>
  <si>
    <t>https://www.td.com/francais/document/PDF/investor/2022/2022-Q2_Quarterly_Results_Presentation_F_EN_fr.pdf</t>
  </si>
  <si>
    <t>https://www.td.com/document/PDF/investor/2016/2016-Q2_TD_Investor_Presentation_FI_F_EN.pdf</t>
  </si>
  <si>
    <t>https://www.td.com/document/PDF/investor/2010/Q42010 TD Overview Investor Presentation FINAL.pdf</t>
  </si>
  <si>
    <t>https://www.td.com/document/PDF/investor/2014/2014-Q4_Quarterly_Results_Presentation_F_EN.pdf</t>
  </si>
  <si>
    <t>https://www.td.com/francais/document/PDF/investor/2022/2022-Q1_TD_Investor_Presentation_F_FR.pdf</t>
  </si>
  <si>
    <t>https://www.td.com/document/PDF/investor/2018/2018-Q4_TD_Investor_Presentation_FI_F_EN.pdf</t>
  </si>
  <si>
    <t>https://www.td.com/document/PDF/investor/2011/Q2_11_Investor_Presentation_E.pdf</t>
  </si>
  <si>
    <t>https://www.td.com/document/PDF/investor/2011/Transcript-NBF_Conference_Final.pdf</t>
  </si>
  <si>
    <t>https://uploads-ssl.webflow.com/62e93021656e9a160943c0d2/62ff5cb52e31dce9a6c458c1_Key-Learning-and-Development-Practitioner-L3.pdf</t>
  </si>
  <si>
    <t>https://www.td.com/document/PDF/investor/2016/2016-Q4_TD_Investor_Presentation_FI_F_EN.pdf</t>
  </si>
  <si>
    <t>https://uploads-ssl.webflow.com/5989fc3322e8860001ac9a43/5b28057c288513071185bd9e_tisdd_method_ch07_extra_theatrical.pdf</t>
  </si>
  <si>
    <t>https://www.td.com/document/PDF/investor/2011/Q3_11_Investor_Presentation_E.pdf</t>
  </si>
  <si>
    <t>https://uploads-ssl.webflow.com/60a2e06021577f542777ca5d/6140a5205fa1da40390f6b32_CreaTech%20at%20London%20Tech%20Week%20Programme%202021%20FINAL.pdf</t>
  </si>
  <si>
    <t>https://www.td.com/document/PDF/investor/2015/2015-Q4_TD_Investor_Presentation_F_EN.pdf</t>
  </si>
  <si>
    <t>https://uploads-ssl.webflow.com/600faaecb03ce57f6fa98050/63f78e033c65185f44f6d5e8_DECA-PiperSandler-Lesson%20Plan%20Spring%202023.pdf</t>
  </si>
  <si>
    <t>https://www.td.com/document/PDF/investor/2014/2014-Q4-TD_Investor_Presentation_F_EN.pdf</t>
  </si>
  <si>
    <t>https://uploads-ssl.webflow.com/5b943de406db36166862abaa/5bc66652444be1f77a50b9ec_PRRS-OSHAB-Toolkit-Presentation.pdf</t>
  </si>
  <si>
    <t>https://uploads-ssl.webflow.com/5eba4d3e03b10208e9efe652/61a764118429d97d80acd84d_Medaro_DECK_V6.pdf</t>
  </si>
  <si>
    <t>https://www.td.com/document/PDF/investor/2015/2015-Q2_Quarterly_Results_Presentation_F_EN.pdf</t>
  </si>
  <si>
    <t>https://uploads-ssl.webflow.com/5faf8a950cdaa224e61edad9/647e631243ebc0c5f6bd7acb_Approved%20April%2011%20Meeting%20Minutes.pdf</t>
  </si>
  <si>
    <t>https://www.td.com/document/PDF/investor/2016-09-21_CIBC_Conference_Transcript_F_EN.pdf</t>
  </si>
  <si>
    <t>https://uploads-ssl.webflow.com/61a69854eeb901eb9b4fc08e/61a69854eeb901578b4fc0ab_June%202021%20Presentation.pdf</t>
  </si>
  <si>
    <t>https://economics.td.com/domains/economics.td.com/documents/reports/bc/media/Beata_Caranci_May_20_Client_Presentation_Transcript.pdf</t>
  </si>
  <si>
    <t>https://uploads-ssl.webflow.com/5fa5ba4eb73fbb4927884f7c/616f7ff9541a51901441875f_SEM_2022_Performance_Indicators.pdf</t>
  </si>
  <si>
    <t>https://www.td.com/document/PDF/investor/2009/td-investor-2009-2009-investor-overview.pdf</t>
  </si>
  <si>
    <t>https://uploads-ssl.webflow.com/64c5df508dd599c8a219e6d7/6513436328963bb01f38aca4_GU_Mingzhou-Resume.pdf</t>
  </si>
  <si>
    <t>https://www.td.com/document/PDF/investor/2011/td-investor-TD_Fixed_income_Presentation_June_2011_FINAL.pdf</t>
  </si>
  <si>
    <t>https://www.td.com/document/PDF/investor/2010/td-investor-2010-td-fixed-income-presentation-dec-2010.pdf</t>
  </si>
  <si>
    <t>https://www.td.com/document/PDF/2014-Q4_TD_Investor_Presentation_FI_F_EN.pdf</t>
  </si>
  <si>
    <t>https://www.td.com/document/PDF/investor/2011/2011_Q2_TD_Investor_Overview_Presentation_E.pdf</t>
  </si>
  <si>
    <t>https://www.td.com/document/PDF/investor/2007/td-investor-2007-2007-tdbn-investorday.pdf</t>
  </si>
  <si>
    <t>https://www.td.com/document/PDF/investor/2020/2020-Q2_Quarterly_Results_Presentation_F_EN.pdf</t>
  </si>
  <si>
    <t>https://www.td.com/document/PDF/investor/2012/2012-09-05_Scotia_Conf_Transcript_E_FINAL.pdf</t>
  </si>
  <si>
    <t>https://www.td.com/document/PDF/investor/2017-09-06_Scotia_Conference_Transcript_F_EN.pdf</t>
  </si>
  <si>
    <t>https://www.td.com/document/PDF/investor/2011/2011_Q4_TD_Fixed_Income_Presentation_E.pdf</t>
  </si>
  <si>
    <t>https://www.td.com/document/PDF/investor/2011/UBSBestofAmericasConferenceTranscript.pdf</t>
  </si>
  <si>
    <t>https://www.td.com/document/PDF/investor/2010/td-investor-2010-16april2010presentation.pdf</t>
  </si>
  <si>
    <t>https://www.td.com/content/dam/tdcom/canada/about-td/pdf/quarterly-results/2023/2023-q2-investor-presentation.pdf</t>
  </si>
  <si>
    <t>https://www.td.com/document/PDF/investor/2007/td-investor-2007-dec2007investorpresentationbbi.pdf</t>
  </si>
  <si>
    <t>https://www.td.com/document/PDF/investor/2010/td-investor-2010-2010q1-bus.pdf</t>
  </si>
  <si>
    <t>https://www.td.com/document/PDF/investor/2021/2021-Q3_Quarterly_Highlights_F_EN.pdf</t>
  </si>
  <si>
    <t>https://www.td.com/document/PDF/investor/2010/td-investor-2010-september2010-ubs-trans.pdf</t>
  </si>
  <si>
    <t>https://www.td.com/document/PDF/investor/td-investor-citigroup-jan-2007.pdf</t>
  </si>
  <si>
    <t>https://www.td.com/document/PDF/investor/2023/2023-Q2_Quarterly_Results_Presentation_F_EN.pdf</t>
  </si>
  <si>
    <t>https://webcasts.td.org/uploads/assets/264/document/TD_HowToFixLeadershipDevelopment.pdf</t>
  </si>
  <si>
    <t>https://www.td.com/content/dam/tdcom/canada/about-td/pdf/scotia-conference-transcript-en.pdf</t>
  </si>
  <si>
    <t>https://www.td.com/document/PDF/investor/2012/TD_Fixed_income_Presentation_March2012_vFinal.pdf</t>
  </si>
  <si>
    <t>https://www.td.com/document/PDF/investor/2019/2019-01-08_RBCCM_Conference_Transcript_F_EN.pdf</t>
  </si>
  <si>
    <t>https://www.td.com/document/PDF/investor/2015/2015-Q3_TD_Investor_Presentation_F_EN.pdf</t>
  </si>
  <si>
    <t>https://www.td.com/document/PDF/investor/2019/2019-Q1_QuickFacts_F_EN.pdf</t>
  </si>
  <si>
    <t>https://www.td.com/francais/document/PDF/investor/td-investor-mar08investorpresentation.pdf</t>
  </si>
  <si>
    <t>https://www.td.com/document/PDF/investor/2007/td-investor-2007-27-september-2007-transcript.pdf</t>
  </si>
  <si>
    <t>https://www.td.com/document/PDF/investor/2009/td-investor-2009-sep2009-td-overview.pdf</t>
  </si>
  <si>
    <t>https://www.td.com/document/PDF/investor/2010/td-investor-2010-nomura2010-trans.pdf</t>
  </si>
  <si>
    <t>https://www.td.com/document/PDF/investor/2013/2013-01-08_RBC_CEO_Conf_Transcript_E_Final.pdf</t>
  </si>
  <si>
    <t>https://www.td.com/document/PDF/investor/2010/td-investor-2010-2010-cibc-trans.pdf</t>
  </si>
  <si>
    <t>https://www.td.com/document/PDF/investor/2007/td-investor-2007-07may07bnkpriv.pdf</t>
  </si>
  <si>
    <t>https://www.td.com/document/PDF/investor/2010/td-investor-2010-17may2010presentation.pdf</t>
  </si>
  <si>
    <t>https://www.td.com/document/PDF/investor/2011/Q4_11_Investor_Presentation_E.pdf</t>
  </si>
  <si>
    <t>https://www.td.com/document/PDF/investor/2012/2012-Q1-TD-OverviewInvestorPresentation-E.pdf</t>
  </si>
  <si>
    <t>https://advisors.td.com/morsewealth/mediahandler/media/421452/Morse Wealth Quick Connect - November 2021.pdf</t>
  </si>
  <si>
    <t>https://www.td.com/document/PDF/investor/2010/td-investor-2010-q2-10-td-overview-investor-presentation.pdf</t>
  </si>
  <si>
    <t>https://www.td.com/francais/document/PDF/investor/2007/td-investor-2007-07may07bnkpriv.pdf</t>
  </si>
  <si>
    <t>https://www.td.com/document/PDF/investor/2010/td-investor-2010-2010citi-trans.pdf</t>
  </si>
  <si>
    <t>https://www.td.com/document/PDF/investor/2009/td-investor-2009-2009gs-transcript.pdf</t>
  </si>
  <si>
    <t>https://www.td.com/document/PDF/investor/2017-09-12_Barclays_Conference_Transcript_F_EN.pdf</t>
  </si>
  <si>
    <t>https://www.td.com/document/PDF/investor/2007/td-investor-2007-26-september-2007-transcript.pdf</t>
  </si>
  <si>
    <t>https://www.td.com/document/PDF/investor/2017/2017-Q3_TD_Investor_Presentation_new_F_EN.pdf</t>
  </si>
  <si>
    <t>https://www.td.com/document/PDF/investor/2018/2018-09-26_CIBC_Conference_Transcript_F_EN.pdf</t>
  </si>
  <si>
    <t>https://www.td.com/document/PDF/investor/2013/2013-Q1_TD_Fixed_Income_Presentation_F_EN.pdf</t>
  </si>
  <si>
    <t>https://www.td.com/document/PDF/investor/2015/2015-Q4_TD_Investor_Presentation_F_EN.pdf?source=content_type:react|first_level_url:article|section:main_content|button:body_link</t>
  </si>
  <si>
    <t>https://www.td.com/document/PDF/investor/2009/td-investor-2009-2009-fixed-income.pdf</t>
  </si>
  <si>
    <t>https://www.td.com/document/PDF/investor/2017/2017-Q2_TD_Investor_Presentation_F_EN.pdf?source=content_type:react|first_level_url:article|section:main_content|button:body_link</t>
  </si>
  <si>
    <t>https://www.td.com/document/PDF/2016-01-12_RBCCM_Conference_Transcript_F_EN.pdf</t>
  </si>
  <si>
    <t>https://www.td.com/content/dam/tdb/document/pdf/personal-banking/whatisabank-presentation-en.pdf</t>
  </si>
  <si>
    <t>https://www.td.com/document/PDF/investor/2018/2018-01-09_RBCCM_Conference_Transcript_F_EN.pdf</t>
  </si>
  <si>
    <t>https://www.td.com/document/PDF/investor-relations/ir-homepage/2022-09-14 Barclays GFS Conference Transcript vF.pdf</t>
  </si>
  <si>
    <t>https://www.td.com/document/PDF/investor/2011/BarclaysGlobalFinancialServicesConferenceTranscript.pdf</t>
  </si>
  <si>
    <t>https://www.td.com/document/PDF/investor/2019/2019-Q4_Quarterly_Results_Presentation_F_EN.pdf</t>
  </si>
  <si>
    <t>https://www.td.com/document/PDF/investor/2010/td-investor-2010-q12010-overview.pdf</t>
  </si>
  <si>
    <t>https://www.td.com/document/PDF/investor/2017/2017-Q2_Quarterly_Results_Presentation_F_EN.pdf</t>
  </si>
  <si>
    <t>https://www.td.com/document/PDF/investor/2015/2015-Q1_Quarterly_Results_Presentation_F_EN.pdf</t>
  </si>
  <si>
    <t>https://www.td.com/document/PDF/investor/2012/td-investor-2012-all-segment-investor-day-transcript.pdf</t>
  </si>
  <si>
    <t>https://www.td.com/document/PDF/investor/2012/2012 National Bank Financial Services Transcript.pdf</t>
  </si>
  <si>
    <t>https://www.td.com/document/PDF/investor/2013/2013-Q3_Quarterly_Results_Presentation_F_EN.pdf</t>
  </si>
  <si>
    <t>https://www.td.com/document/PDF/investor/2015/2015-Q4_Quarterly_Results_Presentation_F_EN.pdf</t>
  </si>
  <si>
    <t>https://www.td.com/document/PDF/investor/2013/2013-Q2_Quarterly_Results_Presentation_F_EN.pdf</t>
  </si>
  <si>
    <t>https://www.td.com/document/PDF/investor/2020/2020-Q4_PressRelease_Abridged_Financial_SuppPack_F_EN.pdf</t>
  </si>
  <si>
    <t>https://www.td.com/document/PDF/2017-01-10_RBCCM_Conference_Transcript_F_EN.pdf</t>
  </si>
  <si>
    <t>https://www.td.com/content/dam/tdcom/canada/about-td/pdf/quarterly-results/2024/q1/2024-q1-result-presentation-en.pdf</t>
  </si>
  <si>
    <t>https://uploads-ssl.webflow.com/6261395a3de84bb606f96879/6261395a3de84b4ac7f96ae8_TDA_ABRE20_3003_Module1_lesson_plan_Final.pdf</t>
  </si>
  <si>
    <t>https://www.td.com/document/PDF/investor/2010/td-investor-2010-2010-fixed-income.pdf</t>
  </si>
  <si>
    <t>https://uploads-ssl.webflow.com/645a4534705010e2cb244f50/648c895ee035e2aa2d5f1d7f_Nozomi-Networks-Academy-Course-Catalog.pdf</t>
  </si>
  <si>
    <t>https://www.td.com/document/PDF/investor/2013/2013-09-04_Scotia_Conf_Transcript_F_EN.pdf</t>
  </si>
  <si>
    <t>https://uploads-ssl.webflow.com/6006e85dae98b53894625139/643ff12830b4666080585dd8_2022%20Annual%20Report%20-%20Final%2003.23.pdf</t>
  </si>
  <si>
    <t>https://www.td.com/document/PDF/investor/2016/2016-Q3_Quarterly_Results_Presentation_F_EN.pdf</t>
  </si>
  <si>
    <t>https://uploads-ssl.webflow.com/5989fc3322e8860001ac9a43/5b2805745495b3de896b6511_tisdd_method_ch07_03_desktop_walkthrough.pdf</t>
  </si>
  <si>
    <t>https://www.td.com/document/PDF/investor/2018/2018-Q1_IFRS9_News_Release_F_EN.pdf</t>
  </si>
  <si>
    <t>https://uploads-ssl.webflow.com/5abea0d38a18cdeb70c45121/5af5964613ebd66070d77a1c_DrSande%2BCV.pdf</t>
  </si>
  <si>
    <t>https://www.td.com/document/PDF/investor/2015-Q2_TD_Investor_Presentation_FI_F_EN.pdf</t>
  </si>
  <si>
    <t>https://uploads-ssl.webflow.com/5a5e93221338fa00010fc521/5b97c598b9c67525bf45c136_Translanguaging%20Strategies.pdf</t>
  </si>
  <si>
    <t>https://www.td.com/document/PDF/investor/2014/2014-Q1_Quarterly_Results_Presentation_F_EN.pdf</t>
  </si>
  <si>
    <t>https://uploads-ssl.webflow.com/61d7587527d0d88f177bb3a4/62dab3a384a645493630e8ce_Rectors-Discretionary-Fund-Guidelines.pdf</t>
  </si>
  <si>
    <t>https://www.td.com/francais/document/PDF/investor/2012/TD_Fixed_income_Presentation_March2012_vFinal.pdf</t>
  </si>
  <si>
    <t>https://uploads-ssl.webflow.com/5fe94187a16885c95a3d092e/6100a49e28e6932158aef5da_GloriaHaResume_0621.pdf</t>
  </si>
  <si>
    <t>https://www.td.com/document/PDF/investor/2013/2013-10-17-Cormark_Transcript_F.pdf</t>
  </si>
  <si>
    <t>https://uploads-ssl.webflow.com/641cf5c7452b2fa37297ff90/641cf97e7c39836260edef1c_Hunt%20Clark%20CV.pdf</t>
  </si>
  <si>
    <t>https://www.td.com/document/PDF/investor/2010/td-investor-2010-q3-10-investor-presentation2.pdf</t>
  </si>
  <si>
    <t>https://uploads-ssl.webflow.com/5f2336c96ae113e5c3c9942b/5f641a44c9e327669e632fca_Vita%2C%202020.pdf</t>
  </si>
  <si>
    <t>https://www.td.com/document/PDF/investor/2008/td-investor-2008-2008q4-bus.pdf</t>
  </si>
  <si>
    <t>https://www.td.com/document/PDF/investor/2007/td-investor-2007-september2007investorpresentation.pdf</t>
  </si>
  <si>
    <t>https://www.td.com/francais/document/PDF/investor/2020-Q4_Quarterly_Results_Presentation_F_FR.pdf</t>
  </si>
  <si>
    <t>https://www.td.com/francais/document/PDF/investor/td-investor-29-january-2008-presentation.pdf</t>
  </si>
  <si>
    <t>https://www.td.com/francais/document/PDF/investor/2007/td-investor-2007-2007-tdbn-investorday.pdf</t>
  </si>
  <si>
    <t>https://www.td.com/document/PDF/investor/td-investor-26-march-2008-presentation.pdf</t>
  </si>
  <si>
    <t>https://www.td.com/document/PDF/investor/2010/td-investor-2010-q2-10-investor-presentation.pdf</t>
  </si>
  <si>
    <t>https://www.td.com/francais/document/PDF/investor/td-investor-mar2008investorpresentation.pdf</t>
  </si>
  <si>
    <t>https://www.td.com/francais/document/PDF/investor/2010/td-investor-2010-q32010-overview.pdf</t>
  </si>
  <si>
    <t>https://www.td.com/document/PDF/investor/2012/2012-Q4_Fixed_Income_Investor_Presentation_F_EN.pdf</t>
  </si>
  <si>
    <t>https://www.td.com/document/PDF/investor/2007/td-investor-2007-2007q1-bus.pdf</t>
  </si>
  <si>
    <t>https://www.td.com/document/PDF/investor/2011/td-investor-2011_Q2_TD_Investor_Overview_Presentation_E.pdf</t>
  </si>
  <si>
    <t>https://www.td.com/document/PDF/investor/2016-09-13_Barclays_Conference_Transcript_F_EN.pdf</t>
  </si>
  <si>
    <t>https://www.td.com/document/PDF/investor/2007/td-investor-2007-scotia-summit-transcript.pdf</t>
  </si>
  <si>
    <t>https://www.td.com/document/PDF/investor/2005/td-investor-2005-2005q4-bus.pdf</t>
  </si>
  <si>
    <t>https://www.td.com/document/PDF/investor/2014/2014-01-14_RBCCM_Conference_Transcript_F_EN.pdf</t>
  </si>
  <si>
    <t>https://www.td.com/document/PDF/investor/2016/2016-Q1_TD_Investor_Presentation_F_FI_EN.pdf</t>
  </si>
  <si>
    <t>https://www.td.com/document/PDF/investor-relations/ir-homepage/2022-Q3_TD_Investor_Presentation_F_EN.pdf</t>
  </si>
  <si>
    <t>https://www.td.com/document/PDF/investor/2011/td-investor-TD_Fixed_income_Presentation_Mar_2011_FINAL.pdf</t>
  </si>
  <si>
    <t>https://www.td.com/document/PDF/investor/2015/Credit_Card_Q&amp;A_F_EN.pdf</t>
  </si>
  <si>
    <t>https://www.td.com/document/PDF/investor/2004/td-investor-2004-scotiacapital-transcript.pdf</t>
  </si>
  <si>
    <t>https://www.td.com/document/PDF/investor/2016-09-07_Scotia_Conference_Transcript_F_EN.pdf</t>
  </si>
  <si>
    <t>https://www.td.com/document/PDF/investor/2013/2013-09-18_RBCCM_Conference_Transcript_F_EN.pdf</t>
  </si>
  <si>
    <t>https://s22.q4cdn.com/848111767/files/doc_presentations/2022/TD-SYNNEX-Investor-Day-CEO-Presentation.pdf</t>
  </si>
  <si>
    <t>https://www.td.com/document/PDF/investor/2016/2016-Q3_Quarterly_Results_Presentation_F_EN.pdf?source=content_type:react|first_level_url:article|section:main_content|button:body_link</t>
  </si>
  <si>
    <t>https://www.td.com/document/PDF/investor/2007/td-investor-2007-oct2007investorpresentationbb&amp;i.pdf</t>
  </si>
  <si>
    <t>https://www.td.com/document/PDF/investor/2010/td-investor-2010-q42010-td-overview-investor-presentation-final-di.pdf</t>
  </si>
  <si>
    <t>https://www.td.com/francais/document/PDF/investor/2014/2014-03-26_NBF_Conference_Transcript_F_EN.pdf</t>
  </si>
  <si>
    <t>https://www.td.com/document/PDF/investor/2019/2019-Q4_Quarterly_Results_Presentation_F_EN.pdf?source=content_type:react|first_level_url:article|section:main_content|button:body_link</t>
  </si>
  <si>
    <t>https://advisors.td.com/jason.lobe/mediahandler/media/228561/WAS Pitchdeck _ FRENCH.pdf</t>
  </si>
  <si>
    <t>https://www.td.com/francais/document/PDF/investor/2012/2012-09-19_CIBC_Conf_Transcript_E_FINAL.pdf</t>
  </si>
  <si>
    <t>https://www.td.com/document/PDF/investor/2017/2017-Q2_Quarterly_Results_Presentation_F_EN.pdf?source=content_type:react|first_level_url:article|section:main_content|button:body_link</t>
  </si>
  <si>
    <t>https://advisors.td.com/morsewealth/mediahandler/media/428042/Morse Wealth - Quick Connect - Dec2021.pdf</t>
  </si>
  <si>
    <t>https://advisors.td.com/morsewealth/mediahandler/media/601618/TD Wealth Private Trust.pdf</t>
  </si>
  <si>
    <t>https://zt.td.com/document/PDF/investor/2018/2018-Q1_Quarterly_Results_Presentation_F_EN.pdf</t>
  </si>
  <si>
    <t>https://www.td.com/document/PDF/investor/2019/2019-09-04_Scotia_Conference_Transcript_F_EN.pdf</t>
  </si>
  <si>
    <t>https://www.td.com/document/PDF/investor/2018/2018-Q2_Quarterly_Results_Presentation_F_EN.pdf</t>
  </si>
  <si>
    <t>https://ko.td.com/content/dam/tdcom/canada/about-td/pdf/quarterly-results/2023/2023-q3-td-investor-presentation-en.pdf</t>
  </si>
  <si>
    <t>https://www.td.com/document/PDF/investor/2011/td-investor-2011-q1-11-investor-presentation-e.pdf</t>
  </si>
  <si>
    <t>https://www.td.com/document/PDF/investor/2009/td-investor-2009-2009q4-bus.pdf</t>
  </si>
  <si>
    <t>https://www.td.com/document/PDF/investor/2015-09-09_Scotia_Conference_Transcript_F_EN.pdf</t>
  </si>
  <si>
    <t>https://www.neurocrinemedical.com/wp-content/uploads/2022/08/SD_VBZ_TD_AIMS-Training_v3_EXT.pdf</t>
  </si>
  <si>
    <t>https://www.td.com/document/PDF/investor/2015/2015-Q3_Quarterly_Results_Presentation_F_EN.pdf</t>
  </si>
  <si>
    <t>https://www.td.com/document/PDF/investor/2021/2021-Q2_Quarterly_Highlights_F_EN.pdf</t>
  </si>
  <si>
    <t>https://www.td.com/francais/document/PDF/investor/2013/TD_at_Citi_2013_US_FinSvces_Conference.pdf</t>
  </si>
  <si>
    <t>https://www.td.com/document/PDF/investor/2009/td-investor-2009-oct2009-td-fixedincome.pdf</t>
  </si>
  <si>
    <t>https://www.td.com/francais/document/PDF/investor/2013/2013-10-17-Cormark_Transcript_F.pdf</t>
  </si>
  <si>
    <t>https://s202.q4cdn.com/682408967/files/doc_presentation/2022/07/2022-TD-Securities-Calgary-Energy-Conference.pdf</t>
  </si>
  <si>
    <t>https://tdnv.nl/content/dam/tdcom/canada/about-td/pdf/scotia-conference-transcript-en.pdf</t>
  </si>
  <si>
    <t>https://www.td.com/document/PDF/investor/2018/2018-Q3_Quarterly_Results_Presentation_F_EN.pdf</t>
  </si>
  <si>
    <t>https://www.td.com/document/PDF/investor/2011/td-investor-Transcript-MorganStanleyFinancialsConference2011.pdf</t>
  </si>
  <si>
    <t>https://www.td.com/document/PDF/investor/2005/td-investor-2005-nbf-transcript.pdf</t>
  </si>
  <si>
    <t>https://www.td.com/francais/document/PDF/investor/2010/td-investor-2010-2010-barclays-trans.pdf</t>
  </si>
  <si>
    <t>https://www.td.com/francais/document/PDF/investor/2010/td-investor-2010-nomura2010-trans.pdf</t>
  </si>
  <si>
    <t>https://www.td.com/francais/document/PDF/investor/2010/td-investor-2010-2010citi-trans.pdf</t>
  </si>
  <si>
    <t>https://www.td.com/francais/document/PDF/investor/2010/td-investor-2010-2010goldmansachs-transcript.pdf</t>
  </si>
  <si>
    <t>https://www.td.com/francais/document/PDF/investor/2021/2021-Q3-Quarterly_Results_Presentation_F_FR.pdf</t>
  </si>
  <si>
    <t>https://www.td.com/francais/document/PDF/investor/2012/RBC CEO Conference Transcript_FINAL.pdf</t>
  </si>
  <si>
    <t>https://www.td.com/document/PDF/investor/2016/2016-Q4_Quarterly_Results_Presentation_F_EN.pdf</t>
  </si>
  <si>
    <t>https://s22.q4cdn.com/848111767/files/doc_presentations/2022/TD-SYNNEX-Investor-Day-Europe-and-APJ-Presentation.pdf</t>
  </si>
  <si>
    <t>https://tdnv.nl/content/dam/tdcom/canada/about-td/pdf/barclays-conference-transcript-en.pdf</t>
  </si>
  <si>
    <t>https://uploads-ssl.webflow.com/6274e0c5fb041327b2d5e532/6274e0c5fb04134133d5e62d_Return-on-Cultural-Investment.pdf</t>
  </si>
  <si>
    <t>https://www.td.com/francais/document/PDF/investor/2014/2014-09-03_Scotia_Conference_Transcript_F_EN.pdf</t>
  </si>
  <si>
    <t>https://uploads-ssl.webflow.com/60129aa0de82235a505a0fca/624d00a66806356eb9a1e8a7_Unity%20Effect_%20Checklist%20for%20Planning%20Engaging%20Online%20Events%20and%20Workshops.pdf</t>
  </si>
  <si>
    <t>https://advisors.td.com/thechartergroup/mediahandler/media/119618/2017_10 The Charter Group Presentation Summary.pdf</t>
  </si>
  <si>
    <t>https://uploads-ssl.webflow.com/556a06ddc6e641b4571b8a52/5b746200ccfd7b4657acf722_Rex%20Denton%202018%20Packet.pdf</t>
  </si>
  <si>
    <t>https://www.td.com/francais/document/PDF/investor/2012/2012-09-05_Scotia_Conf_Transcript_E_FINAL.pdf</t>
  </si>
  <si>
    <t>https://uploads-ssl.webflow.com/605fe570e5454a357d1e1811/60a02be2f3b25f044ccddca1_SS-AP-Env-Sci.pdf</t>
  </si>
  <si>
    <t>https://www.td.com/francais/document/PDF/investor/2010/td-investor-2010-nbf-2010-transcript.pdf</t>
  </si>
  <si>
    <t>https://uploads-ssl.webflow.com/63ec5a5cb3a02f78451cd813/645b510699ba3481511bfc15_ROALAND%20Whitepaper%20(ENG)%20230509.pdf</t>
  </si>
  <si>
    <t>https://www.td.com/francais/document/PDF/investor/2009/td-investor-2009-2009gs-transcript.pdf</t>
  </si>
  <si>
    <t>https://uploads-ssl.webflow.com/61e62faab82c326a4b4e92af/64edca451ab9221642fce94c_LIB003%20HoFH%20study%20-%20FINAL%20EAS%20Presentation.pdf</t>
  </si>
  <si>
    <t>https://www.td.com/document/PDF/investor/td-investor-citi-conference-2010---final-presentation.pdf</t>
  </si>
  <si>
    <t>https://uploads-ssl.webflow.com/606694bd40508c617a3f20fb/614b85e2bd6619531465803a_UX%20Design%20Playbook%20-%2006042019.pdf</t>
  </si>
  <si>
    <t>https://ewh.ieee.org/conf/tdc/PRESENTATION_PES08_08TD0649.pdf</t>
  </si>
  <si>
    <t>https://uploads-ssl.webflow.com/5e425f56e7286555ceac1e75/60a24615b157bcd96f0ab5b5_Farrens%20-Business%20Administration%20Level%204%20(170521).pdf</t>
  </si>
  <si>
    <t>https://www.td.com/document/PDF/investor/2013/2013-09-18_CIBC_Conference_Transcript_F_EN.pdf</t>
  </si>
  <si>
    <t>https://uploads-ssl.webflow.com/6075f5efd534656795432fe2/607da5a840edff2dd4ad4077_Brochure%20Abouna%20Yaacoub.pdf</t>
  </si>
  <si>
    <t>https://mediahandler.broadridgeadvisor.com/media/214585/TD Wealth Private Trust.pdf?MediaVersion=1&amp;optimize=false</t>
  </si>
  <si>
    <t>https://uploads-ssl.webflow.com/605fe570e5454a357d1e1811/609f63d106cc9d2a8a1a1da9_SS-AP-Biology-Unit-4.pdf</t>
  </si>
  <si>
    <t>https://zt.td.com/document/PDF/investor/2018/2018-Q3_Quarterly_Results_Presentation_F_EN.pdf</t>
  </si>
  <si>
    <t>https://www.td.com/francais/document/PDF/investor/2013/2013-09-04_Scotia_Conf_Transcript_F_EN.pdf</t>
  </si>
  <si>
    <t>https://www.td.com/francais/document/PDF/investor/2009/td-investor-2009-ubsmay2010-trans.pdf</t>
  </si>
  <si>
    <t>https://www.td.com/francais/document/PDF/investor/2013/2013-01-08_RBC_CEO_Conf_Transcript_E_Final.pdf</t>
  </si>
  <si>
    <t>https://www.td.com/document/PDF/investor/2006/td-investor-2006-2006q3-bus.pdf</t>
  </si>
  <si>
    <t>https://www.td.com/francais/document/PDF/investor/2013/2013-09-18_CIBC_Conference_Transcript_F_EN.pdf</t>
  </si>
  <si>
    <t>https://s22.q4cdn.com/228539758/files/doc_presentations/2022/03/Wajax-Investor-Presentation-TD-E-CC-(March-29-2022)-Final.pdf</t>
  </si>
  <si>
    <t>https://www.td.com/document/PDF/investor/2006/td-investor-2006-2006q2-bus.pdf</t>
  </si>
  <si>
    <t>https://webcasts.td.org/documents/14745</t>
  </si>
  <si>
    <t>https://www.td.com/document/PDF/investor/2005/td-investor-2005-2005q2-bus.pdf</t>
  </si>
  <si>
    <t>https://webcasts.td.org/documents/11132</t>
  </si>
  <si>
    <t>https://www.td.com/francais/document/PDF/investor/2010/q22010_overview.pdf</t>
  </si>
  <si>
    <t>https://www.td.com/document/PDF/investor/2007/td-investor-2007-2007q3-bus.pdf</t>
  </si>
  <si>
    <t>https://www.td.com/francais/document/PDF/investor/2007/td-investor-2007-26-september-2007-transcript.pdf</t>
  </si>
  <si>
    <t>https://s29.q4cdn.com/356089895/files/doc_presentations/2022/TD-SYNNEX-Investor-Day-CEO-Presentation.pdf</t>
  </si>
  <si>
    <t>https://s29.q4cdn.com/356089895/files/doc_presentations/2022/TD-SYNNEX-Investor-Day-CIO-Presentation.pdf</t>
  </si>
  <si>
    <t>https://www.td.com/francais/document/PDF/investor/2007/td-investor-2007-september2007investorpresentation.pdf</t>
  </si>
  <si>
    <t>https://uploads-ssl.webflow.com/5c141f95d26a3a6f9ceeb73e/61872339f3f4351a58ff6648_Flag%20Design%20Rubric.pdf</t>
  </si>
  <si>
    <t>https://uploads-ssl.webflow.com/56b0f012835a1cc917f715c1/5b7aeb34325f27f1ce15747a_transition_course_1_ss.pdf</t>
  </si>
  <si>
    <t>https://uploads-ssl.webflow.com/5f15ad33ce560a71c1194a0e/6529531d2b3f8536c98cf000_media%20kit%202024%20V1.pdf</t>
  </si>
  <si>
    <t>https://uploads-ssl.webflow.com/61f09e22f47578bafd96e382/64925c7b3c24e4bf7524770f_ISO%2015189%202022%20Gap%20Analysis%20Summary.pdf</t>
  </si>
  <si>
    <t>https://uploads-ssl.webflow.com/5d61286b18659f439cff408e/5da2e4628d4d26f96e79baff_How%20To%20Create%20Strong%20Value%20Proposition.pdf?btn</t>
  </si>
  <si>
    <t>https://uploads-ssl.webflow.com/619cb2a1c0ded3e7a5667772/61dfe79dbba35268c760214e_ST%20mentor%20door%20sign%20-%20new%20logo.pdf</t>
  </si>
  <si>
    <t>https://uploads-ssl.webflow.com/61d71606618c945ff38a5c6e/6465132651b0305510800626_Building_Transformation_Hub-Coffin-and-Oikawa.pdf</t>
  </si>
  <si>
    <t>https://uploads-ssl.webflow.com/5fe94187a16885c95a3d092e/6109e55249dff438841839bd_GloriaHa_Resume0821.pdf</t>
  </si>
  <si>
    <t>https://uploads-ssl.webflow.com/5e4048f48eeae533f0fac3a8/5e68ed9e7c7882744d155f13_GoodeBook_ProcessBook.pdf</t>
  </si>
  <si>
    <t>https://uploads-ssl.webflow.com/60e4eec45f2723b891728a20/6127c8970e9e316775ee483f_SR-FQSM.pdf</t>
  </si>
  <si>
    <t>https://uploads-ssl.webflow.com/6086978e2ce27e163e69995e/6267f30c206153ca1c19cf83_WCAG%20guidelines%202.1%20AA.pdf</t>
  </si>
  <si>
    <t>https://uploads-ssl.webflow.com/5d02f08cc78417c2bdaa8b2a/5d73b3c57a6dfa3a1c1f3c2d_paradoxesofgrouplife.pdf</t>
  </si>
  <si>
    <t>https://uploads-ssl.webflow.com/60c224f266a9b9103583d1d2/60c33418c3ab0c48fd228d4c_NQF4%20FETC%20GenericManagement%20FactSheet%20DNL%20Namibia.pdf</t>
  </si>
  <si>
    <t>https://uploads-ssl.webflow.com/6020f94f8f67cc14a3ebfbee/609a24041657efd7f5928ff1_Paper_Essencional%231.pdf</t>
  </si>
  <si>
    <t>https://uploads-ssl.webflow.com/5e15e611fa5548e11b02f427/5e2a02b10e37e352d49ab48b_HRSG%20Competency%20Dictionary.pdf</t>
  </si>
  <si>
    <t>https://uploads-ssl.webflow.com/64d1073562fca97830c8caa6/655259eaaa915782b9310b5a_Kerrigan%20Advisors%20Firm%20Overview%202023.pdf</t>
  </si>
  <si>
    <t>https://uploads-ssl.webflow.com/615e27793b20da28e8d1ed45/61f079291c2144f2a7fb66ca_Tuesday.pdf</t>
  </si>
  <si>
    <t>https://uploads-ssl.webflow.com/5faf8a950cdaa224e61edad9/6070bbba32cc4f3818d015e4_2019-CD%20Easement%20Guidance.pdf</t>
  </si>
  <si>
    <t>https://uploads-ssl.webflow.com/5e4452effb00142736b79f74/614347fdef2c31c5e40a623e_CDC_AC%20Template_PG%20Diploma%20in%20MLT_Revised_1.1_22062019.pdf</t>
  </si>
  <si>
    <t>https://uploads-ssl.webflow.com/5b363488036cc3c69396d69e/5e4e62883add2ba9cc06c166_LXI_REIT_ARA_2019_REPORT.pdf</t>
  </si>
  <si>
    <t>https://uploads-ssl.webflow.com/60ec9e70b270de751d2ff867/61a659af568360095e62bfa8_LaneCollege_CMP_Steering%20Committee_2_for%20microsite.pdf</t>
  </si>
  <si>
    <t>https://uploads-ssl.webflow.com/5ef813eef5a4d8d6db457ef5/5f102c8c22efed024c2ca7d2_PDS%20-%20Medley%20Core%20200%20L.pdf</t>
  </si>
  <si>
    <t>https://uploads-ssl.webflow.com/646c95ac2666d35db2ce4ce0/650c6805ae5c4898954bec88_What%20type%20of%20CISO%20do%20you%20need.pdf</t>
  </si>
  <si>
    <t>https://uploads-ssl.webflow.com/5fb85d877a07e5b468ae002a/60f5c8277628f695b59efc4b_Brand%20Positioning%20%26%20Product%20Dev%20Sample%20-%20SLewis.pdf</t>
  </si>
  <si>
    <t>https://uploads-ssl.webflow.com/60129aa0de82235a505a0fca/62e0edaeb4bd5e4bc49a884d_Unity%20Effect_%20Useful%20Phrases%20for%20Moderators%20%26%20Facilitators.pdf</t>
  </si>
  <si>
    <t>https://uploads-ssl.webflow.com/620db399d7479735735a7fbb/63bc627b291a4ca2003393fc_Delos%20-%20Tear-Sheet.pdf</t>
  </si>
  <si>
    <t>https://uploads-ssl.webflow.com/62a8e2b0ba9a05b9051f4256/6435b5cc30b26808178352f1_2023-Sponsorship-Prospectus-4.11.pdf</t>
  </si>
  <si>
    <t>https://uploads-ssl.webflow.com/5aba9226c827a67cbe280ed3/620d6b907d99c06ecd12d71c_Traffic%20Study%20Meeting.pdf</t>
  </si>
  <si>
    <t>https://uploads-ssl.webflow.com/5e8e0502fcb509447116f383/5f97d445b2103ce1db7e318c_Marketing%20Effectiveness%20Guide%20SELLFORTE.pdf</t>
  </si>
  <si>
    <t>https://uploads-ssl.webflow.com/60c9f7107f8920f0dc9058e5/6116ab94b43c3867aa7998c2_CyberVAN%20for%20Space%20overview.pdf</t>
  </si>
  <si>
    <t>https://uploads-ssl.webflow.com/605fe570e5454a357d1e1811/60a174e467e8ec74d0a64d6a_SS-AP-Art-History.pdf</t>
  </si>
  <si>
    <t>https://uploads-ssl.webflow.com/5d67ccbeb41d9343fae3a4bc/607ead5d0e2c30078a5991d7_Transient%20advantage.pdf</t>
  </si>
  <si>
    <t>https://uploads-ssl.webflow.com/5bbf4c14b5282f9847ac90de/5c196a003729fedcd1a9ba05_The%20Who%20What%20%26%20Why%20of%20Jury%20Consultants.pdf</t>
  </si>
  <si>
    <t>https://uploads-ssl.webflow.com/62e3f63ade14cb7d43f6a07e/62e3f63ade14cbbd04f6a338_BiteMedicine%20-%20Lecture%20-%20Lecture%2069%20(Motor%20Neurone%20Disease)%20Slides.pdf</t>
  </si>
  <si>
    <t>https://uploads-ssl.webflow.com/5bedc8521b35278d680e478b/5da0dcef747a2925d5bb04a4_Guide%20to%20Being%20A%20Fraternity%3ASorority%20P.R.%20Chair%20(Phired%20Up%20%26%20TechniPhi%20FREE%20Resource).pdf</t>
  </si>
  <si>
    <t>https://uploads-ssl.webflow.com/5fa16b4a2e126c7b3d7622bb/628b91e5c730ae44ec43bb36_Hyspan%20Company%20Presentation.pdf</t>
  </si>
  <si>
    <t>https://uploads-ssl.webflow.com/5dd5642565518f3293a3fbc2/5ea17ef2f12cd7d043b56477_Kaeva%20Factsheet%202020.pdf</t>
  </si>
  <si>
    <t>https://uploads-ssl.webflow.com/5d513e6ea4a37093208cabb2/5f999d55ec6a8c0d73540996_Petro-Canada%20Greases%20Guide.pdf</t>
  </si>
  <si>
    <t>https://uploads-ssl.webflow.com/5c2dde25da6ab3424cd9ce21/5ea523bc0881546cb5b5819e_Terrazzo_Brochure_Presentation%20%202.pdf</t>
  </si>
  <si>
    <t>https://uploads-ssl.webflow.com/61eac06c565e787a509858ca/6253efa8a585723a56037b6c_Whitepaper%20-%20Conbit%20Boat%20Landing%20Replacement%20-%20Qatar%20.pdf</t>
  </si>
  <si>
    <t>https://www.kering.com/api/download-file/?path=KERING_ESG_Presentation_September_2022_3fba158fae.pdf</t>
  </si>
  <si>
    <t>https://www.kering.com/api/download-file/?path=Kering_ESG_Presentation_RS_December_2023_0e40cd099e.pdf</t>
  </si>
  <si>
    <t>https://scholarhub.ui.ac.id/cgi/viewcontent.cgi?article=1427&amp;context=kesmas</t>
  </si>
  <si>
    <t>https://pdfs.semanticscholar.org/5685/c8d5c54c13779311784dd3db12a1694b586b.pdf</t>
  </si>
  <si>
    <t>https://www.kering.com/api/download-file/?path=Kering_Presentation_Q1_22_9f3251db0d.pdf</t>
  </si>
  <si>
    <t>https://www.kering.com/api/download-file/?path=CMD_Gucci_Presentation_09062022_d9c8d5013c.pdf</t>
  </si>
  <si>
    <t>https://www.kering.com/api/download-file/?path=KERING_ESG_Presentation_September_2022_5b86abf9f9.pdf</t>
  </si>
  <si>
    <t>https://www.kering.com/api/download-file/?path=Presentation_investisseurs_Novembre_2021_en_anglais_057877b0b6.pdf</t>
  </si>
  <si>
    <t>https://www.kering.cn/api/download-file/?path=Kering_Investor_Presentation_May_2023_d5dda91006.pdf</t>
  </si>
  <si>
    <t>https://www.kering.com/api/download-file/?path=Power_Point_Presentation_3f5418fc45.pdf</t>
  </si>
  <si>
    <t>https://www.kering.com/api/download-file/?path=Kering_Presentation_Q1_22_eff67b0853.pdf</t>
  </si>
  <si>
    <t>https://www.kering.com/api/download-file/?path=Creed_Investor_Presentation_c111a43520.pdf</t>
  </si>
  <si>
    <t>https://www.kering.com/api/download-file/?path=Kering_Presentation_First_half_2021_results_27_07_2021_cc1871aa52.pdf</t>
  </si>
  <si>
    <t>https://www.kering.cn/api/download-file/?path=Kering_Presentation_Q1_22_9f3251db0d.pdf</t>
  </si>
  <si>
    <t>https://www.kering.com/api/download-file/?path=Kering_Investor_Presentation_September_2021_0ef70dbf74.pdf</t>
  </si>
  <si>
    <t>https://www.kering.com/api/download-file/?path=Kering_Presentation_First_half_2022_results_27_07_2022_2be40ad6f7.pdf</t>
  </si>
  <si>
    <t>https://www.kering.com/api/download-file/?path=Kering_Presentation_2021_FY_Results_17022022_cb493996ce.pdf</t>
  </si>
  <si>
    <t>https://www.kering.cn/api/download-file/?path=Kering_Investor_Presentation_November_2023_d18299247a.pdf</t>
  </si>
  <si>
    <t>https://www.kering.com/api/download-file/?path=Creed_20_20_Investor_20_Presentation_cf335af4a2.pdf</t>
  </si>
  <si>
    <t>https://www.kering.com/api/download-file/?path=Kering_Investor_Presentation_September_2022_2e32c706c0.pdf</t>
  </si>
  <si>
    <t>https://www.kering.com/api/download-file/?path=Kering_Investor_Presentation_May_2023_ee2b6dd6ef.pdf</t>
  </si>
  <si>
    <t>https://www.kering.cn/api/download-file/?path=Kering_ESG_Presentation_September_2023_1459f13bdf.pdf</t>
  </si>
  <si>
    <t>https://www.kering.com/api/download-file/?path=Kering_Investor_Presentation_September_2021_a5cbc8d862.pdf</t>
  </si>
  <si>
    <t>https://www.kering.cn/api/download-file/?path=KERING_ESG_Presentation_September_2022_3fba158fae.pdf</t>
  </si>
  <si>
    <t>https://www.kering.com/api/download-file/?path=Kering_Presentation_Third_quarter_revenue_19102021_c5950910ff.pdf</t>
  </si>
  <si>
    <t>https://www.kering.cn/api/download-file/?path=Kering_ESG_Presentation_RS_December_2023_0e40cd099e.pdf</t>
  </si>
  <si>
    <t>https://www.kering.com/api/download-file/?path=Kering_Presentation_First_half_2022_results_27_07_2022_2185e76410.pdf</t>
  </si>
  <si>
    <t>https://www.kering.cn/api/download-file/?path=Kering_Presentation_2023_Full_year_results_b0719c3b13.pdf</t>
  </si>
  <si>
    <t>https://www.kering.cn/api/download-file/?path=Presentation_FY_22_VDEF_d9d384ac97.pdf</t>
  </si>
  <si>
    <t>https://www.kering.cn/api/download-file/?path=Kering_Credit_Investor_Presentation_November_2023_fd61751824.pdf</t>
  </si>
  <si>
    <t>https://www.kering.com/api/download-file/?path=Kering_Presentation_Third_quarter_2023_revenue_a49e1e9840.pdf&amp;trk=public_post_comment-text</t>
  </si>
  <si>
    <t>https://www.kering.cn/assets/front/documents/Kering Investor Presentation - September 2021.pdf</t>
  </si>
  <si>
    <t>https://www.kering.com/api/download-file/?path=Kering_Presentation_First_quarter_revenue_20_04_2021_c32ad77961.pdf</t>
  </si>
  <si>
    <t>https://www.kering.cn/api/download-file/?path=Kering_Presentation_2022_Third_quarter_revenue_201022_c8ad5a8ba3.pdf</t>
  </si>
  <si>
    <t>https://uploads-ssl.webflow.com/5fb85d877a07e5b468ae002a/644b0c093991568496d05bb8_SLewis%20One%20Pager.pdf</t>
  </si>
  <si>
    <t>https://uploads-ssl.webflow.com/5fd9d394b19b753d9dc984bf/63204857d655df086b9018b2_Flyer-E17_EN.pdf</t>
  </si>
  <si>
    <t>https://www.kering.cn/api/download-file/?path=Presentation_Q1_23_e952061f2d.pdf</t>
  </si>
  <si>
    <t>https://uploads-ssl.webflow.com/5e3d79e2c0abf1c6e78db348/621b5fc2a9905d45cc59b039_Artikel_The%20skill%20of%20reflection.Neck%20et%20al.%202020%20-%20dokument%207.pdf</t>
  </si>
  <si>
    <t>https://docs.publicnow.com/viewDoc?hash_primary=9462C7530D53778976FB8B1352FA13903DA07BAD</t>
  </si>
  <si>
    <t>https://uploads-ssl.webflow.com/5e7d05363f239fdebc732b12/5efbcb724485e567091473a7_BiteMedicine%20-%20Lecture%20(Renal%20Stones)%20Slides.pdf</t>
  </si>
  <si>
    <t>https://uploads-ssl.webflow.com/5e3277d251fd9e4b90615367/64b4c8b48371c9e85e909943_27869%20Celona%20-%20Solution%20Brief%20-%20Profinet_05%5B75%5D.pdf</t>
  </si>
  <si>
    <t>https://uploads-ssl.webflow.com/5e5e5b9d3f2bf9c3d3d51b43/6087ff5b353220f969bb6186_Rural%20Coworking%20Guide.pdf</t>
  </si>
  <si>
    <t>https://uploads-ssl.webflow.com/609e8b38bcbb38143564f72c/60f9c5b1b493b9c4386c84b3_Job%20Description%20-%20Clinical%20Pharmacist%20Lead.pdf</t>
  </si>
  <si>
    <t>https://docs.publicnow.com/viewDoc?hash_primary=3630D8BC02D7E20C703B96B06D31F5FC00F934F9</t>
  </si>
  <si>
    <t>https://uploads-ssl.webflow.com/5dc3745e51595b833aa6d6d8/5e173ffafb9c03aecb151645_Intensive%20Pronouns%20GrammarFlip%20Worksheet%20PE1.pdf</t>
  </si>
  <si>
    <t>https://uploads-ssl.webflow.com/605fe570e5454a357d1e1811/60a176fe94d3e641c1b4450b_AP-Art-History-Unit-5.pdf</t>
  </si>
  <si>
    <t>https://www.zonebourse.com/cours/action/KERING-437275/pdf/1512188/Kering_Slide-show-presentation-resultats.pdf</t>
  </si>
  <si>
    <t>https://uploads-ssl.webflow.com/5989fc3322e8860001ac9a43/5b2805735495b322436b650f_tisdd_method_ch07_04_cardboard.pdf</t>
  </si>
  <si>
    <t>https://pdf4pro.com/file/1378c3/assets_front_documents_Kering_Presentation_Third_quarter_revenue_19102021.pdf.pdf</t>
  </si>
  <si>
    <t>https://www.sapevents.edgesuite.net/SAP_Forum/italianforum/2015/pdfs/291015 SAP Forum - FMS Kering Eyewear Project - v4.5.pdf</t>
  </si>
  <si>
    <t>https://www.cbd.int/business/GP meeting doc/GPBB-05/S3_1-Bossmeyer.pdf</t>
  </si>
  <si>
    <t>https://www.infra.cbd.int/business/GP meeting doc/GPBB-05/S3_1-Bossmeyer.pdf</t>
  </si>
  <si>
    <t>https://www.qummif.co.uk/wp-content/uploads/2021/07/Kering-Presentation-Final.pdf</t>
  </si>
  <si>
    <t>https://uploads-ssl.webflow.com/5fb85d877a07e5b468ae002a/641e07f1a4cc039f36fe14bf_Slewis%20PMM%20Work%20Sample.pdf</t>
  </si>
  <si>
    <t>https://uploads-ssl.webflow.com/61aa78a245ccb8052966402d/639771ea5687db54d163a72b_SeekHealing%20Q3%202022%20Board%20of%20Director%20Minutes.docx.pdf</t>
  </si>
  <si>
    <t>https://uploads-ssl.webflow.com/5e3850a1f4f81f5105a54e5d/61fb3e3bb31df73749e3ee72_Siman_Li_CV.pdf</t>
  </si>
  <si>
    <t>https://uploads-ssl.webflow.com/6262a2a7735ff102899431ef/643daa278472a4b864de06e2_230412_SINE_Whitepaper_Final.pdf</t>
  </si>
  <si>
    <t>https://uploads-ssl.webflow.com/5d67ccbeb41d9343fae3a4bc/5ee77c070135481b1db81c15_MBA%20Mod%204%20Seminar%202%20-%20Ethical%20Enterprise.pdf</t>
  </si>
  <si>
    <t>https://uploads-ssl.webflow.com/62e93021656e9a160943c0d2/62ff5cb668f74d1360097bdf_Key-Business-Administration-L3-V2.pdf</t>
  </si>
  <si>
    <t>https://uploads-ssl.webflow.com/616004c52e87ed08692f5692/6244c3b09ad5701f3ec17765_GVB_s%2Banalysis%2Bof%2BC-19%2Bevolutionary%2Bdynamics.pdf</t>
  </si>
  <si>
    <t>https://uploads-ssl.webflow.com/615c55313eabe14476ab5582/6184e431c37b7569666f0546_Side%20Lying%20Release%20English.pdf</t>
  </si>
  <si>
    <t>https://uploads-ssl.webflow.com/621f88db25fbf24758792dd8/64931249dc66515444cf9379_BlackRock_FMA_Ukraine_Development_Fund_DFI_for_the_reconstruction.pdf</t>
  </si>
  <si>
    <t>https://uploads-ssl.webflow.com/61b43de25dce1efc70120ee0/62b3512689e0c6e6a34d6ee6_Infosheet%20e-PRIVACY.pdf</t>
  </si>
  <si>
    <t>https://iopscience.iop.org/article/10.1088/1755-1315/347/1/012081/pdf</t>
  </si>
  <si>
    <t>https://dev-chm.cbd.int/business/GP meeting doc/GPBB-05/S3_1-Bossmeyer.pdf</t>
  </si>
  <si>
    <t>https://uploads-ssl.webflow.com/59c1dba5802d9b0001338665/5cb77f4af37329765c5f090f_OUTLINE%20OF%20THE%20CONSTITUTION.pdf</t>
  </si>
  <si>
    <t>https://uploads-ssl.webflow.com/61dbe6e510001f425992a1a4/65095e9c52cb734dfc86b01b_DealerFlux.com%20_%20AI%20CRM%20Deck%20(2).pdf</t>
  </si>
  <si>
    <t>https://uploads-ssl.webflow.com/59c1dba5802d9b0001338665/5cb776b69e1733b89e0ceb24_FAS%20SETOFF%20%26%20ISOLATION%20LETTER.pdf</t>
  </si>
  <si>
    <t>https://uploads-ssl.webflow.com/61b289a97f9499a436851797/64f0a2169a6145cab17e4438_President%27s%20Message%20-%20September%202023.pdf</t>
  </si>
  <si>
    <t>https://uploads-ssl.webflow.com/5f3c97a8bba3c916ae4c1402/60a1c6a9f0fe9dd5a809cfdd_Victoria%27s%20Transgender%20History%20-%20web%20-%20May2021.pdf</t>
  </si>
  <si>
    <t>https://uploads-ssl.webflow.com/5faf8a950cdaa224e61edad9/61c26dd81ca6c96b6384845d_January%202022%20VSP%20Newsletter.pdf</t>
  </si>
  <si>
    <t>https://uploads-ssl.webflow.com/5cd5801dfdf7e5927800fb7f/63050cac7086102b7b5e11af_FS_Behavioral-Health_Funding_FINAL.pdf</t>
  </si>
  <si>
    <t>https://uploads-ssl.webflow.com/5ee26751bcf969699fa6d018/5ee8d47186a2edfe6583718e_SMR-Vol50No40002.pdf</t>
  </si>
  <si>
    <t>https://uploads-ssl.webflow.com/5d67c8b7b41d93d313e3835f/6239d581d176a8bfe6d50f78_Sample%20Report%20Marketing.pdf</t>
  </si>
  <si>
    <t>https://uploads-ssl.webflow.com/645287810b0a42c70a2698f6/6463ef251fb1ffb4df0c5323_%20HICV%20Program%20Terms%20%26%20Conditions%20-%20English.pdf</t>
  </si>
  <si>
    <t>https://conference.ifas.ufl.edu/docs/Tips_on_Preparing_PowerPoint_Presentations.pdf</t>
  </si>
  <si>
    <t>https://www.researchgate.net/publication/337120235_Analysis_of_consumer_acceptance_on_instant_uduk_rice_reviewed_from_variant_taste/fulltext/5dc613dd299bf1a47b24288d/Analysis-of-consumer-acceptance-on-instant-uduk-rice-reviewed-from-variant-taste.pdf</t>
  </si>
  <si>
    <t>https://uploads-ssl.webflow.com/61254805d17b9c1e42ff76d0/624881c9d428a2155a984d08_EvaBot%20Inc.%20SOC2%20Type%20II%20Report%20-%20Final.pdf</t>
  </si>
  <si>
    <t>https://uploads-ssl.webflow.com/5d67c8b7b41d93d313e3835f/6333faf0ad866e6a479ad967_Annotated%20Staff%20Report%20WRQoL.pdf</t>
  </si>
  <si>
    <t>https://uploads-ssl.webflow.com/6238b139a5a3027d035ca6a3/6243589f979c467c82a2f63d_Flight%20Framework%20Document%20English.pdf</t>
  </si>
  <si>
    <t>https://uploads-ssl.webflow.com/6412167c874d3b52f2a4d962/64a511d907f8355b9723bd79_Deceptive-Patterns-Sample-Chapters-v1.1-compressed.pdf</t>
  </si>
  <si>
    <t>https://uploads-ssl.webflow.com/5d9b8e31e339880f9b125f9b/61ee745c1a61be4aa22b52bc_SAL_english_2022_final.pdf</t>
  </si>
  <si>
    <t>https://uploads-ssl.webflow.com/59c1dba5802d9b0001338665/5cb75657db2dea84f5a1c11c_ANTI-SOVEREIGN%20MOVEMENT%20GUIDEBOOK.pdf</t>
  </si>
  <si>
    <t>https://uploads-ssl.webflow.com/5c484e0f4aa6f839dc553c45/6168612d9539318411a3a484_ZhaoEpleyInsufficientlyComplimentary.pdf</t>
  </si>
  <si>
    <t>https://uploads-ssl.webflow.com/61583dffdf10962d8ed48f49/64b84a94c2af19c826b1755e_Quantily_Website_PDF.pdf</t>
  </si>
  <si>
    <t>https://uploads-ssl.webflow.com/5b503e0a8411dabd7a173eb7/5cf7428daae25e471eb112c6_Principles-for-Gathering-and-Processing-Hydrographic-Infomration-in-Australian-Ports-inc.-PA-Port-Survey-Principles-Appendix-V-1.5-JAN13-a.pdf</t>
  </si>
  <si>
    <t>https://uploads-ssl.webflow.com/5b2060814cb1e5aa75100308/5fb45eec861a11ea8f939a08_Urban%20Outiftters%20US.pdf</t>
  </si>
  <si>
    <t>https://uploads-ssl.webflow.com/5cd5801dfdf7e5927800fb7f/5d662345b072646569c3fc21_FPI_Guide_to_FL_budget_2019-20.pdf</t>
  </si>
  <si>
    <t>https://uploads-ssl.webflow.com/5e8e0502fcb509447116f383/620cba2659b10f3999d7574e_Marketing%20Effectiveness%20guide%20-%20Sellforte%202022.pdf</t>
  </si>
  <si>
    <t>https://uploads-ssl.webflow.com/5989fc3322e8860001ac9a43/5b28056a5495b3372d6b650a_tisdd_method_ch07.pdf</t>
  </si>
  <si>
    <t>https://uploads-ssl.webflow.com/60f713e5128e31a6509c16db/636428d696efb705e991a889_Micro%20Fulfillment%20Delivering%20the%20same-day%20last%20mile.pdf</t>
  </si>
  <si>
    <t>https://uploads-ssl.webflow.com/5b69a01ba2e409e5d5e055c6/5bffc8f0fb137b467590a06b_An%20Introduction%20to%20Structural%20Learning.pdf</t>
  </si>
  <si>
    <t>https://uploads-ssl.webflow.com/5d7efb5f28ecca6d29dc1486/60ae1fa61fea6935878c56b5_2021%20NZLTC%20Annual%20Conference%20Proceedings_Part%202.pdf</t>
  </si>
  <si>
    <t>https://uploads-ssl.webflow.com/5b2060814cb1e5aa75100308/5efedde5b8a3d28407904297_AUS%20Top%205%20Music%20Genres%20%40June2020.pdf</t>
  </si>
  <si>
    <t>https://uploads-ssl.webflow.com/6230ba6df6480b93ebf8bd6d/624068eb05f2890ba24f98b2_The-Guardian-Architect_Jonathan-Pilosof.pdf</t>
  </si>
  <si>
    <t>https://uploads-ssl.webflow.com/62256e3694580b7ffbcea5c7/6225aa28d15b89fe84ac9eb1_Personal%20Vision%20of%20Professional%20Effectiveness.pdf</t>
  </si>
  <si>
    <t>https://uploads-ssl.webflow.com/60ad434763cd9b000903a8eb/60bec8c9cbd976409d97ee7a_brighttalk-2020-q3-marketing-impact-report-ebook.pdf</t>
  </si>
  <si>
    <t>https://uploads-ssl.webflow.com/6412167c874d3b52f2a4d962/64a82c79c67beb91564d500c_Deceptive-Patterns-Print-Sample.pdf</t>
  </si>
  <si>
    <t>https://uploads-ssl.webflow.com/5d53cc486e49612a2b054402/5dbcccfa04f8b251626c5795_Nambour%20Rugby%202019%20Sponsorship%20Proposals%2011-10-19.pdf</t>
  </si>
  <si>
    <t>https://uploads-ssl.webflow.com/5e0cb9d41520076bc8738265/5f29db4e5cdebd729cba2e31_FAQ%20Brief%20Installation%20Guide%20(VooV).pdf</t>
  </si>
  <si>
    <t>https://uploads-ssl.webflow.com/611e6c5040e9d46a21ad2224/61e9c0a0ed4ecf84a1a394c3_ForgeNorthEnterprisePlaybook_2022.pdf</t>
  </si>
  <si>
    <t>https://uploads-ssl.webflow.com/605fe570e5454a357d1e1811/60a17e86caff93200855abe0_SS-AP-Studio-Art.pdf</t>
  </si>
  <si>
    <t>https://uploads-ssl.webflow.com/5e60aafddf9df89c1deb10c7/6037457692dc106149cdc15d_NewEnergyTechnology%20Pre-IPO%20intro%20Deck%202021%20Master.pdf</t>
  </si>
  <si>
    <t>https://uploads-ssl.webflow.com/5d2a159e86b66b534fbc0d86/6220cefeca64247ec731ba62_DreamTeam_Building_a_Data_Team_Guide.pdf</t>
  </si>
  <si>
    <t>https://uploads-ssl.webflow.com/605fe570e5454a357d1e1811/609ec137f48117ca328e5da7_SS-AP-Comparative-Government-and-Politics-Nigeria.pdf</t>
  </si>
  <si>
    <t>https://uploads-ssl.webflow.com/5cb9ec84600b6ae2b69b88a0/5cf017fea4a837075e95c390_never-give-up-lesson-junkyard-wonders.pdf</t>
  </si>
  <si>
    <t>https://uploads-ssl.webflow.com/64a78872fbb9f0a557f9b12f/64beda3917ff09ac967e1481_Spring%20RJOS%202022%20Newsletter%20-%20FINAL.pdf</t>
  </si>
  <si>
    <t>https://uploads-ssl.webflow.com/5bedc8521b35278d680e478b/5d1621aa14f911620a6b667c_Tabling%20for%20Fraternities%20%26%20Sororities%20(Phired%20Up%20%26%20TechniPhi%20FREE%20Resource).pdf</t>
  </si>
  <si>
    <t>https://uploads-ssl.webflow.com/5d67ccbeb41d9343fae3a4bc/5da76efd4c809f337b953379_Command-verbs-definitions.pdf</t>
  </si>
  <si>
    <t>https://uploads-ssl.webflow.com/59fdfdee519aa500014612d3/5aa97becc323780e318fcfe3_Pre-Construction%20Guide%20-%20Fusion%20Bowling.pdf</t>
  </si>
  <si>
    <t>https://uploads-ssl.webflow.com/5f21eb1063ca0962da1000f4/5f330c50f0dd136894eb0b51_Tom%20Oberheim%20Joins%20the%20Analog%20Revival%20Music%20Trades%202016.pdf</t>
  </si>
  <si>
    <t>https://uploads-ssl.webflow.com/5e6989f533b113f4745bd007/5fd352e2cd733a65adbd9ab5_NEP%20DPIA%20redacted%20PDF.PDF</t>
  </si>
  <si>
    <t>https://uploads-ssl.webflow.com/5a92987328c28c00011db053/5bbf7dca7a04d6da6a45aa82_GMP-Final-Jun16.pdf</t>
  </si>
  <si>
    <t>https://uploads-ssl.webflow.com/6414e4e38bc16c7a84b0da2c/649cc2686e4845fa67d14fc8_DHC_Proposed-DRAFT-Guidance-for-FDA-Consideration.pdf</t>
  </si>
  <si>
    <t>https://uploads-ssl.webflow.com/609e8b38bcbb38143564f72c/613b7155224bfe1c23fb1429_Job%20Description%20-%20RWE%20Specialist%20-%20091021.pdf</t>
  </si>
  <si>
    <t>https://uploads-ssl.webflow.com/62bc91aa94a37bef72276b8b/62d833959f5ef76c6c681d60_Vajram%20Electric%20Investor%20Deck.pdf</t>
  </si>
  <si>
    <t>https://uploads-ssl.webflow.com/62dcffb19b54365d403b7fec/645215d9e6ab51057075131c_ID.pdf</t>
  </si>
  <si>
    <t>https://uploads-ssl.webflow.com/64d98acaa41eea2aec8ccbed/655f0d3244ee39ba59445907_Re-Hub-D11%20Brand%20Value%20Creation-November%202023.pdf</t>
  </si>
  <si>
    <t>https://uploads-ssl.webflow.com/5b2060814cb1e5aa75100308/5f83dadbf4e71b56fc02dcea_AUS_AP%20Insights_Selling%20Youtube%20Brand%20Categories_OCT%202020.pdf</t>
  </si>
  <si>
    <t>https://uploads-ssl.webflow.com/61a111af15332c72ae15105c/65fb443399e2996ea7b16583_lope-shrp-flyer.pdf</t>
  </si>
  <si>
    <t>https://uploads-ssl.webflow.com/64ec9ef62661cc2d53af5e49/64edef3896e4624b6ee16af1_nuzugelirem.pdf</t>
  </si>
  <si>
    <t>https://uploads-ssl.webflow.com/5c98c492f5786d415aa3c82d/6020fbad418f6e7e0be22db0_SumatoSoft_Company_Profile_2021.pdf</t>
  </si>
  <si>
    <t>https://uploads-ssl.webflow.com/59c1dba5802d9b0001338665/5cb777196c87461d919f0fb2_GPO%20STYLE%20MANUAL.pdf</t>
  </si>
  <si>
    <t>https://uploads-ssl.webflow.com/64f1af83e36d896066e9638c/651a83ee113dc8baff0cbbbd_71487561270.pdf</t>
  </si>
  <si>
    <t>https://www.magna.com/docs/default-source/investor-event-documents/2021-investor-events/magna-investor-presentation---november-2021---handout.pdf?sfvrsn=24cdbe51_10</t>
  </si>
  <si>
    <t>https://www.magna.com/docs/default-source/investor-event-documents/2021-investor-events/magna-investor-presentation---august-2021---handout.pdf?sfvrsn=cde88842_12</t>
  </si>
  <si>
    <t>https://magna-na.magna.com/docs/default-source/investor-event-documents/2022-investor-events/magna-investor-presentation---december-2022.pdf?sfvrsn=82ed50a4_9</t>
  </si>
  <si>
    <t>https://www.magna.com/docs/default-source/investor-event-documents/2019-investor-events/19-09-10---magna---september-investor-presentation.pdf?sfvrsn=88098235_4</t>
  </si>
  <si>
    <t>https://investors.magnachip.com/index.php/static-files/ab56e90a-c228-48cb-921d-fc1b031bc123</t>
  </si>
  <si>
    <t>https://magnamining.com/wp-content/uploads/2023/12/magnamining-investor-presentation-dec-2023.pdf</t>
  </si>
  <si>
    <t>https://minedocs.com/20/MagnaGoldCorp_presentation_May2020.pdf</t>
  </si>
  <si>
    <t>https://www.rashnawriter.com/PDFS/MagnaCartaCyrusCylinderHoL2015.pdf</t>
  </si>
  <si>
    <t>https://www.magna.com/docs/default-source/investor-event-documents/2020-investor-events/magna-investor-presentation---nov-2020.pdf?sfvrsn=19965fd5_12</t>
  </si>
  <si>
    <t>https://magna-e.magna.com/docs/default-source/investor-event-documents/2020-investor-events/magna-investor-presentation---nov-2020.pdf?sfvrsn=19965fd5_12</t>
  </si>
  <si>
    <t>https://www.magna.com/docs/default-source/investor-event-documents/2020-investor-events/20-12-03---magna-december-2020-investor-deck---handout.pdf?sfvrsn=6817d222_10</t>
  </si>
  <si>
    <t>https://international.unicatt.it/ucscinternational-Agenda_Orientation Event 1_Spring 2024.pdf</t>
  </si>
  <si>
    <t>https://www.magna.com/docs/default-source/investor-event-documents/2021-investor-events/21-05-06---q1-2021-conf-call---supporting-material-01.pdf?sfvrsn=6543af8e_12</t>
  </si>
  <si>
    <t>https://www.magna.com/docs/default-source/investor-event-documents/2020-investor-events/20-08-19---magna-investor-presentation---august-2020.pdf?sfvrsn=f0224543_12</t>
  </si>
  <si>
    <t>https://mayafiles.tase.co.il/RPdf/451001-452000/P451289-00.pdf</t>
  </si>
  <si>
    <t>https://magna-e.magna.com/docs/default-source/investor-event-documents/2019-investor-events/19-09-10---magna---september-investor-presentation.pdf?sfvrsn=88098235_4</t>
  </si>
  <si>
    <t>https://magna-e.magna.com/docs/default-source/investor-event-documents/2020-investor-events/magna-investor-presentation---nov-2020.pdf?sfvrsn=19965fd5_10</t>
  </si>
  <si>
    <t>https://www.capstone.cse.msu.edu/2024-01/schedules/weekly-schedule/notes/2-project-plan-presentations/team-magna-project-plan-presentation.pdf</t>
  </si>
  <si>
    <t>https://international.unicatt.it/ucscinternational-Agenda_Orientation Event 2_Spring 2024.pdf</t>
  </si>
  <si>
    <t>https://www.magnagoldcorp.com/_resources/presentations/2021_12_01 Magna Gold Investors presentation.pdf</t>
  </si>
  <si>
    <t>https://www.antolin.com/zh-hans/system/files/grupo_antolin_presentation_16_apr_2015.pdf</t>
  </si>
  <si>
    <t>https://www.magnagoldcorp.com/_resources/presentations/corporate-presentation -May 2020-v6-1.pdf</t>
  </si>
  <si>
    <t>https://www.magna.com/docs/default-source/investor-event-documents/2020-investor-events/20-08-19---magna-investor-presentation---august-2020.pdf</t>
  </si>
  <si>
    <t>https://www.magna.com/docs/default-source/investor-event-documents/2020-investor-events/20-09-22---magna-investor-presentation---september-2020.pdf?sfvrsn=43d6fb73_10</t>
  </si>
  <si>
    <t>https://www.magna.com/docs/default-source/investor-event-documents/2019-investor-events/19-09-10---magna---september-investor-presentation.pdf?sfvrsn=88098235_4&amp;source=content_type:react|first_level_url:article|section:main_content|button:body_link</t>
  </si>
  <si>
    <t>https://www.magnaglobal.com/wp-content/uploads/2017/02/Magna.IPGlab_Turbocharging-Your-Skippable-Pre-Roll-Campaign_external.pdf</t>
  </si>
  <si>
    <t>https://magna-e.magna.com/docs/default-source/investor-event-documents/2020-investor-events/20-09-22---magna-investor-presentation---september-2020.pdf?sfvrsn=43d6fb73_10</t>
  </si>
  <si>
    <t>https://magna-e.magna.com/docs/default-source/investor-event-documents/2020-investor-events/20-09-17---magna-investor-presentation---september-2020.pdf?sfvrsn=e8fc028e_10</t>
  </si>
  <si>
    <t>https://www.magna.com/docs/default-source/investor-event-documents/2021-investor-events/21-08-06---q2-2021-conf-call---supporting-material.pdf?sfvrsn=d55bbe30_10</t>
  </si>
  <si>
    <t>https://www.magna.com/docs/default-source/investor-event-documents/2022-investor-events/magna-investor-presentation---august-20222f2826dd67b142bc90a0ddabaaca0667.pdf?sfvrsn=3644adb2_14</t>
  </si>
  <si>
    <t>https://www.magna.com/docs/default-source/investor-event-documents/2022-investor-events/magna-investor-presentation---august-20224413f9ef38194501a532b8458444596c.pdf?sfvrsn=3644adb2_14</t>
  </si>
  <si>
    <t>https://ssdelre.weebly.com/uploads/5/8/3/5/58357569/16_magna_carta_presentation_notes.pdf</t>
  </si>
  <si>
    <t>https://www.magna.com/docs/default-source/investor-event-documents/2022-investor-events/magna-investor-presentation---august-20227bdd7ad25fee4c09ab6adf94b44f9d29.pdf?sfvrsn=3644adb2_14</t>
  </si>
  <si>
    <t>https://www.europarl.europa.eu/cmsdata/181045/20080310ATT23564DE.pdf</t>
  </si>
  <si>
    <t>https://www.landwatch.com/api/documents/5102036731/MagnaVistaShares103123.pdf</t>
  </si>
  <si>
    <t>https://www.magnagoldcorp.com/_resources/presentations/corporate-presentation.pdf</t>
  </si>
  <si>
    <t>https://capstone.cse.msu.edu/2023-08/schedules/weekly-schedule/notes/3-alpha-presentations/team-magna-alpha-presentation.pdf</t>
  </si>
  <si>
    <t>https://capstone.cse.msu.edu/2023-08/schedules/weekly-schedule/notes/4-beta-presentations/team-magna-beta-presentation.pdf</t>
  </si>
  <si>
    <t>https://icdl.org/app/uploads/2024/01/ICDL-Presentation-Syllabus-6.0.pdf</t>
  </si>
  <si>
    <t>https://www.crfoc.org/wp-content/uploads/2016/08/Magna-Carta-Impact-on-US-Constitution-Presentation.pdf</t>
  </si>
  <si>
    <t>https://www.magna.com/docs/default-source/investor-event-documents/2022-investor-events/magna-investor-presentation---august-2022d2561216a67b426daab0ef7a1af5277b.pdf?sfvrsn=3644adb2_14</t>
  </si>
  <si>
    <t>https://www.circuitnet.com/news/uploads/4/Magnalytix_SMTA_Harsh_Cleaning_Presentation_22_Final.pdf</t>
  </si>
  <si>
    <t>https://www.magna.com/docs/default-source/investor-event-documents/2020-investor-events/20-09-17---magna-investor-presentation---september-2020.pdf?sfvrsn=e8fc028e_10&amp;source=content_type:react|first_level_url:article|section:main_content|button:body_link</t>
  </si>
  <si>
    <t>https://capstone.cse.msu.edu/2022-08/schedules/weekly-schedule/notes/3-alpha-presentations/team-magna-alpha-presentation.pdf</t>
  </si>
  <si>
    <t>https://www.magna.com/docs/default-source/car-of-the-future-2025/car_of_the_future_presentation-english.pdf?sfvrsn=2</t>
  </si>
  <si>
    <t>https://abbasandtemplecombepc.org.uk/wp-content/uploads/2023/07/Magna-ConsultationPresentationBoards-230718.pdf</t>
  </si>
  <si>
    <t>https://www.magna.org.uk/assets/videos/2112-Templecombe-Consultation-Presentation-Boards_compressed.pdf</t>
  </si>
  <si>
    <t>https://www.magnaglobal.com/wp-content/uploads/2017/02/Magna.IPGlab_Turbocharging-Your-Skippable-Pre-Roll-Campaign_external.pdf?ref=videoform.com</t>
  </si>
  <si>
    <t>https://www.magnagoldcorp.com/_resources/presentations/2021_12_01 Magna Gold Investors presentation.pdf?v=0.676</t>
  </si>
  <si>
    <t>https://capstone.cse.msu.edu/2022-08/schedules/weekly-schedule/notes/4-beta-presentations/team-magna-beta-presentation.pdf</t>
  </si>
  <si>
    <t>https://www.magnagoldcorp.com/_resources/presentations/2020_12_02 Magna Gold Investors Presentation December 2020 14 hrs.pdf</t>
  </si>
  <si>
    <t>https://www.magnagoldcorp.com/_resources/presentations/2021_12_01 Magna Gold Investors presentation.pdf?v=0.847</t>
  </si>
  <si>
    <t>https://capstone.cse.msu.edu/2022-08/schedules/weekly-schedule/notes/2-project-plan-presentations/team-magna-project-plan-presentation.pdf</t>
  </si>
  <si>
    <t>https://magnaglobal.com/wp-content/uploads/2021/04/Magna-IPGlab_Turbocharging-Your-TrueView-Campaign_internal.pdf</t>
  </si>
  <si>
    <t>https://capstone.cse.msu.edu/2023-08/schedules/weekly-schedule/notes/2-project-plan-presentations/team-magna-project-plan-presentation.pdf</t>
  </si>
  <si>
    <t>https://international.unicatt.it/ucscinternational-about-the-university/ucscinternational-1_Welcome International Students_ENG OE1 Spring 24_OM.pdf</t>
  </si>
  <si>
    <t>https://secureservercdn.net/50.62.172.232/6b2.65c.myftpupload.com/wp-content/uploads/2020/03/MLV-Tutorial-r03.pdf</t>
  </si>
  <si>
    <t>https://www.magnagoldcorp.com/_resources/presentations/2021_12_01 Magna Gold Investors presentation.pdf?v=0.039</t>
  </si>
  <si>
    <t>https://www.chino.k12.ca.us/cms/lib8/CA01902308/Centricity/Domain/3696/Magna Carta Document Analysis .pdf</t>
  </si>
  <si>
    <t>https://international.unicatt.it/ucscinternational-2_Welcome International Students_ENG OE2 Spring 24.pdf</t>
  </si>
  <si>
    <t>http://www.capstone.cse.msu.edu/2023-08/schedules/weekly-schedule/notes/4-beta-presentations/team-magna-beta-presentation.pdf</t>
  </si>
  <si>
    <t>https://zsfond.ru/wp-content/uploads/2024/02/ii-tur-№2-kartochka-uchastnika-9-11-klass.pdf</t>
  </si>
  <si>
    <t>https://www.magnagoldcorp.com/_resources/presentations/2021_12_01 Magna Gold Investors presentation.pdf?v=0.758</t>
  </si>
  <si>
    <t>https://www.magnagoldcorp.com/_resources/presentations/Magna Gold Investors Presentation(3).pdf</t>
  </si>
  <si>
    <t>https://cdn-ceo-ca.s3.amazonaws.com/1gmr18j-zUPLOADED-Magna+Gold+-+Corporate+Presentation_X.pdf</t>
  </si>
  <si>
    <t>https://www.researchgate.net/profile/Philippe-Venne/publication/281038313_63rd_ASMS_Poster_presentation/links/55d285ef08ae0a3417221f51/63rd-ASMS-Poster-presentation.pdf</t>
  </si>
  <si>
    <t>https://www.magnagoldcorp.com/_resources/presentations/2021_12_01 Magna Gold Investors presentation.pdf?v=0.073</t>
  </si>
  <si>
    <t>https://www.researchgate.net/profile/You-Song-2/publication/346493184_Multi-OMICS_dose-response_modeling_reveals_potential_hazards_of_low-dose_gamma_radiation_to_Daphnia_magna/links/5fc50217299bf104cf95cb30/Multi-OMICS-dose-response-modeling-reveals-potential-hazards-of-low-dose-gamma-radiation-to-Daphnia-magna.pdf</t>
  </si>
  <si>
    <t>http://www.capstone.cse.msu.edu/2024-01/schedules/weekly-schedule/notes/2-project-plan-presentations/team-magna-project-plan-presentation.pdf</t>
  </si>
  <si>
    <t>http://www.capstone.cse.msu.edu/2007_01/web/archives/files/2022-08/schedules/weekly-schedule/notes/3-alpha-presentations/team-magna-alpha-presentation.pdf</t>
  </si>
  <si>
    <t>https://mycouncil.surreycc.gov.uk/documents/s12086/Presentation on Magna Carta 2015.pdf</t>
  </si>
  <si>
    <t>https://international.unicatt.it/ucscinternational-about-the-university/ucscinternational-2_Welcome International Students_ENG OE2.pdf</t>
  </si>
  <si>
    <t>https://secureservercdn.net/192.169.222.215/6b2.65c.myftpupload.com/wp-content/uploads/2020/03/MLV-Tutorial-r03.pdf</t>
  </si>
  <si>
    <t>https://wmich.edu/sites/default/files/curriculum-vitae/Hadden CV 2024.pdf</t>
  </si>
  <si>
    <t>https://gmn.imo.org/wp-content/uploads/2018/11/GMN-Presentation-SC.pdf</t>
  </si>
  <si>
    <t>https://www.magnagoldcorp.com/_resources/presentations/2021_12_01 Magna Gold Investors presentation.pdf?v=0.512</t>
  </si>
  <si>
    <t>https://www.magnagoldcorp.com/_resources/presentations/2021_10_28 Magna Gold Investors presentation.pdf</t>
  </si>
  <si>
    <t>https://www.magnagoldcorp.com/_resources/financials/2021_11_12 Magna Gold Investors presentation.pdf</t>
  </si>
  <si>
    <t>https://international.unicatt.it/ucscinternational-1_Welcome International Students_ENG OE1.pdf</t>
  </si>
  <si>
    <t>https://magnagoldcorp.com/_resources/presentations/2021_12_01 Magna Gold Investors presentation.pdf?v=0.259</t>
  </si>
  <si>
    <t>https://www.magnagoldcorp.com/_resources/presentations/2021_12_01 Magna Gold Investors presentation.pdf?v=0.144</t>
  </si>
  <si>
    <t>https://www.magnagoldcorp.com/_resources/presentations/2021_12_01 Magna Gold Investors presentation.pdf?v=0.968</t>
  </si>
  <si>
    <t>https://lms2.iba.edu.pk/vol1/2022/032/11/cc9f8bb5-625f-4081-a2b0-90e66cbb9d71</t>
  </si>
  <si>
    <t>https://www.magnagoldcorp.com/_resources/presentations/2021_12_01 Magna Gold Investors presentation.pdf?v=0.165</t>
  </si>
  <si>
    <t>http://capstone.cse.msu.edu/2009_01/web/archives/files/2022-08/schedules/weekly-schedule/notes/4-beta-presentations/team-magna-beta-presentation.pdf</t>
  </si>
  <si>
    <t>https://investors.matomy.com/_/media/Files/M/Matomy-IR-Media/presentations/matomy-bh-path-030119.pdf</t>
  </si>
  <si>
    <t>http://www.capstone.cse.msu.edu/2006_08/web/archives/files/2022-08/schedules/weekly-schedule/notes/3-alpha-presentations/team-magna-alpha-presentation.pdf</t>
  </si>
  <si>
    <t>https://core.ac.uk/download/pdf/81768603.pdf</t>
  </si>
  <si>
    <t>https://investors.matomy.com/_/media/Files/M/Matomy-IR-Media/presentations/matomy-bhp-path-100119.pdf</t>
  </si>
  <si>
    <t>http://www.capstone.cse.msu.edu/2023-01/schedules/weekly-schedule/notes/2-project-plan-presentations/team-magna-project-plan-presentation.pdf</t>
  </si>
  <si>
    <t>https://www.magna.isa.gov.il/Pages/GetGWFile.aspx?FileName=IDI_Investor_Presentation_322_isa.pdf&amp;ProofID=2022-01-114660</t>
  </si>
  <si>
    <t>http://www.capstone.cse.msu.edu/2006_08/web/archives/files/2022-08/schedules/weekly-schedule/notes/4-beta-presentations/team-magna-beta-presentation.pdf</t>
  </si>
  <si>
    <t>https://www.planet.com/investors/presentations/2021/investor-presentation-20210707.pdf?tpcc=TCexchangenewsletter</t>
  </si>
  <si>
    <t>https://www.planet.com/investors/transcripts/2021/investors-call-transcript-20210707.pdf</t>
  </si>
  <si>
    <t>https://kim-martini.squarespace.com/s/KIMartini_CV_tex1903.pdf</t>
  </si>
  <si>
    <t>https://lutterworth.magnapark.co.uk/wp-content/uploads/2020/09/Magna-Park-Bus-Stop-Route-Map.pdf</t>
  </si>
  <si>
    <t>https://www.magna.isa.gov.il/Pages/GetGWFile.aspx?FileName=Bcom_investor_presentation_-_November_2022_-_מונגש_isa.pdf&amp;ProofID=2022-01-110268</t>
  </si>
  <si>
    <t>https://architettibergamo.it/wp-content/uploads/2017/02/Pieghevole-Quarenghi-WEB.pdf</t>
  </si>
  <si>
    <t>http://www.capstone.cse.msu.edu/2006_08/web/archives/files/2022-08/schedules/weekly-schedule/notes/2-project-plan-presentations/team-magna-project-plan-presentation.pdf</t>
  </si>
  <si>
    <t>http://www.capstone.cse.msu.edu/2023-08/schedules/weekly-schedule/notes/3-alpha-presentations/team-magna-alpha-presentation.pdf</t>
  </si>
  <si>
    <t>https://www.uniovi.es/documents/39158/4582014/EU4M-2023.pdf</t>
  </si>
  <si>
    <t>http://www.capstone.cse.msu.edu/2007_01/web/archives/files/2022-08/schedules/weekly-schedule/notes/4-beta-presentations/team-magna-beta-presentation.pdf</t>
  </si>
  <si>
    <t>https://investors.matomy.com/_/media/Files/M/Matomy-IR-Media/presentations/matomy-bh-presentation-final-english-230119.pdf</t>
  </si>
  <si>
    <t>http://www.capstone.cse.msu.edu/2008_08/web/archives/files/2009_01/web/archives/files/2022-08/schedules/weekly-schedule/notes/4-beta-presentations/team-magna-beta-presentation.pdf</t>
  </si>
  <si>
    <t>https://www.magnagoldcorp.com/_resources/presentations/2021_12_01 Magna Gold Investors presentation.pdf?v=0.815</t>
  </si>
  <si>
    <t>https://neuro.psychiatryonline.org/doi/pdf/10.1176/appi.neuropsych.18100235?download=true</t>
  </si>
  <si>
    <t>https://www.magnagoldcorp.com/_resources/presentations/Magna Gold Investors Presentation October 21, 2020.pdf</t>
  </si>
  <si>
    <t>https://www.magnagoldcorp.com/_resources/presentations/2021_12_01 Magna Gold Investors presentation.pdf?v=0.769</t>
  </si>
  <si>
    <t>https://www.landandfarm.com/api/documents/5021260410/MagnaVistaShares53023.pdf</t>
  </si>
  <si>
    <t>https://www.rns-pdf.londonstockexchange.com/rns/6546C_-2014-3-19.pdf</t>
  </si>
  <si>
    <t>https://investors.matomy.com/_/media/Files/M/Matomy-IR-Media/presentations/matomy-bh-path-271218.pdf</t>
  </si>
  <si>
    <t>http://www.capstone.cse.msu.edu/2008_08/web/archives/files/2009_01/web/archives/files/2022-08/schedules/weekly-schedule/notes/2-project-plan-presentations/team-magna-project-plan-presentation.pdf</t>
  </si>
  <si>
    <t>http://www.magnasafe.org/images/AHA_Abract_2012.pdf</t>
  </si>
  <si>
    <t>http://www.aienp.it/documents/events/PRION_2014_DETAILED_SCIENTIFIC_PROGRAM.pdf</t>
  </si>
  <si>
    <t>https://ir.gotoglobal.com/uploads/report/file/14/Publication_Date_of_Annual_Reports_and_Investor_Meeting.pdf</t>
  </si>
  <si>
    <t>https://www.natlawreview.com/node/42382/printable/pdf</t>
  </si>
  <si>
    <t>https://link.springer.com/content/pdf/10.1186/s13089-024-00372-7.pdf</t>
  </si>
  <si>
    <t>https://www.researchgate.net/profile/Khilda-Nur/publication/335222618_The_Spatial_Configuration_in_Waterfront_Area_of_Makassar_Hybridity_Application_and_Climate_Change_Responses/links/61700cb0435dab3b758335a9/The-Spatial-Configuration-in-Waterfront-Area-of-Makassar-Hybridity-Application-and-Climate-Change-Responses.pdf</t>
  </si>
  <si>
    <t>https://international.unicatt.it/ucscinternational-1_Welcome International Students_ENG OE1 Spring 24_OM.pdf</t>
  </si>
  <si>
    <t>https://mayafiles.tase.co.il/RPdf/700001-701000/P700829-00.pdf</t>
  </si>
  <si>
    <t>http://www.capstone.cse.msu.edu/2007_08/web/archives/files/2022-08/schedules/weekly-schedule/notes/4-beta-presentations/team-magna-beta-presentation.pdf</t>
  </si>
  <si>
    <t>http://www.capstone.cse.msu.edu/2005_08/web/archives/files/2022-08/schedules/weekly-schedule/notes/4-beta-presentations/team-magna-beta-presentation.pdf</t>
  </si>
  <si>
    <t>http://www.capstone.cse.msu.edu/2005_08/web/archives/files/2022-08/schedules/weekly-schedule/notes/2-project-plan-presentations/team-magna-project-plan-presentation.pdf</t>
  </si>
  <si>
    <t>https://neuro.psychiatryonline.org/doi/pdf/10.1176/appi.neuropsych.18100235</t>
  </si>
  <si>
    <t>http://capstone.cse.msu.edu/2009_01/web/archives/files/2022-08/schedules/weekly-schedule/notes/3-alpha-presentations/team-magna-alpha-presentation.pdf</t>
  </si>
  <si>
    <t>http://www.capstone.cse.msu.edu/2007_01/web/archives/files/2023-08/schedules/weekly-schedule/notes/2-project-plan-presentations/team-magna-project-plan-presentation.pdf</t>
  </si>
  <si>
    <t>http://www.capstone.cse.msu.edu/2007_01/web/archives/files/2023-01/schedules/weekly-schedule/notes/2-project-plan-presentations/team-magna-project-plan-presentation.pdf</t>
  </si>
  <si>
    <t>https://moderngov.rotherham.gov.uk/documents/g3275/Agenda frontsheet 05th-Apr-2005 19.00 The Former Tourism Forum.pdf?T=0</t>
  </si>
  <si>
    <t>https://lanarkcounty.civicweb.net/document/266/</t>
  </si>
  <si>
    <t>https://www.magna.isa.gov.il/Pages/GetGWFile.aspx?FileName=CMCT_-_Q4_2021_Quarterly_Presentation_isa.pdf&amp;ProofID=2022-02-026364</t>
  </si>
  <si>
    <t>https://www.csun.edu/~ghe59995/docs/Oral Presentations Rubric.pdf</t>
  </si>
  <si>
    <t>http://www.ipglab.com/wp-content/uploads/2017/02/Magna.IPGlab_Turbocharging-Your-Skippable-Pre-Roll-Campaign_external.pdf</t>
  </si>
  <si>
    <t>https://mycouncil.surreycc.gov.uk/documents/s38460/Magna Carta school presentation 2017.pdf</t>
  </si>
  <si>
    <t>https://www.bibliotecamai.org/wp-content/uploads/2017/02/Pieghevole-Quarenghi-per-diffusione.pdf</t>
  </si>
  <si>
    <t>https://www.magna.isa.gov.il/Pages/GetGWFile.aspx?FileName=BUFF_Maya_presentation_2021_isa.pdf&amp;ProofID=2022-01-015780</t>
  </si>
  <si>
    <t>https://baberghmidsuffolk.moderngov.co.uk/documents/s16453/DC1901558 The Bungalow The Street Thornham Magna Eye Suffolk IP23 8HB - Presentation.pdf</t>
  </si>
  <si>
    <t>https://www.fnx.co.il/sites/docs/magna/MagnaDocs/P1303498-00.pdf</t>
  </si>
  <si>
    <t>https://mayafiles.tase.co.il/rpdf/1328001-1329000/P1328123-00.pdf</t>
  </si>
  <si>
    <t>https://www.magna.isa.gov.il/Pages/GetGWFile.aspx?FileName=Investor_Presentation_-_Q1_2022_-_Accessible_isa.pdf&amp;ProofID=2022-01-050994</t>
  </si>
  <si>
    <t>https://www.toxicogenomica.com/wp-content/uploads/2021/06/Panel-3-Slides.pdf</t>
  </si>
  <si>
    <t>https://international.unicatt.it/ucscinternational-about-the-university/ucscinternational-1_Welcome International Students_ENG OE2.pdf</t>
  </si>
  <si>
    <t>http://capstone.cse.msu.edu/2006_01/web/archives/files/2022-08/schedules/weekly-schedule/notes/3-alpha-presentations/team-magna-alpha-presentation.pdf</t>
  </si>
  <si>
    <t>https://www.cae.com/media/documents/Corporate/Financial_Results/2021/March_1_2021_-_Investor_Presentation.pdf</t>
  </si>
  <si>
    <t>https://www.cae.com/media/images/Corporate/CAE_-_IR_-_FY20Q4_-_22MAY2020_.pdf</t>
  </si>
  <si>
    <t>https://www.cae.com/media/documents/Corporate/CAE_-_IR_-_FY19Q4_-_21.05.2019_FINAL.PDF</t>
  </si>
  <si>
    <t>https://www.cae.com/media/documents/Corporate/CAE_Investor_presentation_-_Acquisition_of_Bombardier_BAT_business.pdf</t>
  </si>
  <si>
    <t>https://www.cae.com/media/documents/CAE_to_acquire_Sabre_AirCentre_Investor_Summary_Oct_27.pdf</t>
  </si>
  <si>
    <t>https://www.cae.com/media/documents/Corporate/Other/Q4FY19_Supplemental_Presentation_FINAL.PDF</t>
  </si>
  <si>
    <t>https://www.cae.com/media/documents/Corporate/2022_Investor_Day_-_Final_Presentation_vDiff_FR.pdf</t>
  </si>
  <si>
    <t>https://www.cae.com/media/documents/Corporate/Financial_Reports/2020/CAE-AIF-FY20.pdf</t>
  </si>
  <si>
    <t>https://www.cae.com/media/documents/CAE_AIF_2021_Eng.pdf</t>
  </si>
  <si>
    <t>https://www.cae.com/media/media-center/documents/CAE_Investor_presentation_FY19Q2.pdf</t>
  </si>
  <si>
    <t>https://www.cae.com/media/documents/pr_CAE_Cobham_Team_Austringer_Australia_Air5428_Phase3_pursuit_FINAL.pdf</t>
  </si>
  <si>
    <t>https://www.cae.com/media/images/Civil_Aviation/Crewing_Solutions_Brochure_v2.pdf</t>
  </si>
  <si>
    <t>https://www.cae.com/media/documents/Civil_Aviation/Maintenance/Cessna-Citation-680-Sovereign.pdf</t>
  </si>
  <si>
    <t>https://www.cae.com/media/documents/Corporate/Governance/Chair-of-the-Board-of-Directors-Position-Description-FR.pdf</t>
  </si>
  <si>
    <t>https://www.cae.com/media/documents/Civil_Aviation/Events/CAE-user-conference-march-2019-newsletter1.pdf</t>
  </si>
  <si>
    <t>https://www.cae.com/media/documents/Agenda%20-%20CAE%20Flight%20Operations%20Solutions%20Workshop%20Americas.pdf</t>
  </si>
  <si>
    <t>https://www.cae.com/media/documents/Defence_Security/F-16_Training_Systems.pdf</t>
  </si>
  <si>
    <t>https://www.cae.com/media/documents/2021_AGM-CEO-Speech_EN.pdf</t>
  </si>
  <si>
    <t>https://www.cae.com/media/documents/CAE_Investor_Day_2022_announcement_EN.pdf</t>
  </si>
  <si>
    <t>https://www.cae.com/media/documents/CAEC_8850_05_Event_SPC_User_Conference_Oct2023_Agenda_V7_FINAL.pdf</t>
  </si>
  <si>
    <t>https://www.cae.com/media/documents/Corporate/Financial_Reports/French/CAE-CFS-March-FR.pdf</t>
  </si>
  <si>
    <t>https://www.cae.com/media/documents/Civil_Aviation/Brochures/CAEC_8119_98_Brochure_XRTrainingEquipment_Update_August2022_VF1_WEB.pdf</t>
  </si>
  <si>
    <t>https://www.cae.com/media/documents/Corporate/Press_Releases/CAE_signs_a_series_of_new_airline_pilot_training_contracts_in_Asia_Aug30_FINAL_EN.pdf</t>
  </si>
  <si>
    <t>https://www.cae.com/media/documents/Press_Release__CAE_concludes_acquisition_of_L3Harris_Technologies%E2%80%99_Military_Training_business.pdf</t>
  </si>
  <si>
    <t>https://www.cae.com/media/documents/DM044-EN_MADXR_Mar2021.pdf</t>
  </si>
  <si>
    <t>https://www.cae.com/media/documents/Corporate/Financial_Reports/2011/CAE_AR2011_Notes.pdf</t>
  </si>
  <si>
    <t>https://ntrs.nasa.gov/api/citations/20220007100/downloads/Vertiport Considerations Paper Final v2.pdf</t>
  </si>
  <si>
    <t>https://dptportfolios.web.unc.edu/wp-content/uploads/sites/2565/2016/04/Grand-Rounds-PowerPoint-presentation.pdf</t>
  </si>
  <si>
    <t>https://www.cae.com/media/documents/CAE_receives_regulatory_approvals_for_acquisition_of_L3Harris_Technologies_Military_Training_business.pdf</t>
  </si>
  <si>
    <t>https://www.cae.com/media/documents/Corporate/Financial_Reports/2010/CAE_AR2010_Notes.pdf</t>
  </si>
  <si>
    <t>https://www.cae.com/media/documents/Defence_Security/FA-18_Training_Systems.pdf</t>
  </si>
  <si>
    <t>https://www.cae.com/media/documents/Corporate/Financial_Reports/2021/CAE_PROXY_FY21_EN.pdf</t>
  </si>
  <si>
    <t>https://www.cae.com/media/documents/Corporate/CAE_Investor_presentation_FY18Q2.pdf</t>
  </si>
  <si>
    <t>https://www.cae.com/media/documents/BC128-Training_Equipment_v43-September_2017.pdf</t>
  </si>
  <si>
    <t>https://www.cae.com/media/documents/Civil_Aviation/Events/Agenda_CAE_Flight_Operations_Solutions_Workshop_Americas.pdf</t>
  </si>
  <si>
    <t>https://www.cae.com/media/documents/PR-CAE_and_BETA_partnership.pdf</t>
  </si>
  <si>
    <t>https://www.cae.com/media/media-center/documents/datasheet.MAD-XR.pdf</t>
  </si>
  <si>
    <t>https://www.cae.com/media/documents/Civil_Aviation/Events/Agenda_-_CAE_Flight_Operations_Solutions_Workshop_APAC.pdf</t>
  </si>
  <si>
    <t>https://www3.paho.org/ecu/dmdocuments/salud-duran/documentos-koica/Diabetes.pdf</t>
  </si>
  <si>
    <t>https://d1io3yog0oux5.cloudfront.net/_e5dfc9918e14dbf6df6a3187d2939309/intel/db/887/8973/earnings_presentation/Q3'2023+Earnings+Deck.pdf</t>
  </si>
  <si>
    <t>https://www.ema.europa.eu/en/documents/presentation/presentation-implementation-falsified-medicines-directive_en.pdf</t>
  </si>
  <si>
    <t>https://dps.ny.gov/system/files/documents/2023/07/clcpa-annual-report-session-presentation-v3.pdf</t>
  </si>
  <si>
    <t>https://d1io3yog0oux5.cloudfront.net/_f23972a87ea3d20c66afea334e2e90e8/flameacq/db/1084/9528/pdf/Sable+-+Investor+Presentation+(Dec).pdf</t>
  </si>
  <si>
    <t>https://www.leadingre.com/downloads/LP/ListingPresentationBox.pdf</t>
  </si>
  <si>
    <t>https://www.airarabia.com/sites/airarabia/files/gallery/Results Presentation Q4_2020_F.pdf</t>
  </si>
  <si>
    <t>https://www.nrxpharma.com/wp-content/uploads/NRx-Corporate-Presentation.pdf</t>
  </si>
  <si>
    <t>https://www.hhs.gov/guidance/sites/default/files/hhs-guidance-documents/attachment iv - cpe organizational structure &amp; governance powerpoint presentation_83.pdf</t>
  </si>
  <si>
    <t>https://www.atf.gov/explosives/docs/guide/type-3-magazines-presentation-sept-10-2020/download</t>
  </si>
  <si>
    <t>https://www.apma.org/files/FileDownloads/Coding Seminar - Presentation Topics.pdf</t>
  </si>
  <si>
    <t>https://www.cae.com/media/documents/Corporate/Financial_Results/2021/PRESS_RELEASE_Q4_FY21_FR.pdf</t>
  </si>
  <si>
    <t>https://www.cae.com/media/documents/CAEC_8475_03_Event_Flight_Services_Workshop_APAC_Oct_2022_Agenda_V4.pdf</t>
  </si>
  <si>
    <t>https://www.cae.com/media/documents/AGM_2022_Agenda_Eng_Shareholder.pdf</t>
  </si>
  <si>
    <t>https://www.cae.com/media/documents/Corporate/Governance/Chair-of-the-Governance-Committee-Position-Description-FR.pdf</t>
  </si>
  <si>
    <t>https://www.cae.com/media/documents/PR_CAE_USA_awarded_contract_to_support_space_technology_advanced_research.pdf</t>
  </si>
  <si>
    <t>https://www.cae.com/media/documents/Corporate/Press_Releases/CAE-Healthcare-unveils-CAE-Fidelis-Maternal-Fetal-Simulator-at-world-s-largest-healthcare-simulation-conference.pdf</t>
  </si>
  <si>
    <t>https://www.cae.com/media/documents/CAE_to_accelerate_Jaunt_Air_Mobilitys_eVTOLs_development.pdf</t>
  </si>
  <si>
    <t>https://www.cae.com/assets/agifors-2022/pdf/airport-management.pdf</t>
  </si>
  <si>
    <t>https://www.cae.com/media/documents/PR_-_CAE_unveils_new_brand_identity_and_logo_to_reflect_its_bold_vision_for_the_future_1.pdf</t>
  </si>
  <si>
    <t>https://www.cae.com/media/documents/Defence_Security/CAE_GESI-SiTA_Classroom_Education.pdf</t>
  </si>
  <si>
    <t>https://www.cae.com/media/documents/Corporate/Speeches/2016/1-INTRODUCTION.pdf</t>
  </si>
  <si>
    <t>https://www.cae.com/media/documents/Corporate/Financial_Reports/2014/CAE-CFS-March-EN.pdf</t>
  </si>
  <si>
    <t>https://www.cae.com/media/documents/Civil_Aviation/Brochures/Flight_Operations_Solutions_Workshop/5._Airport_Management.pdf</t>
  </si>
  <si>
    <t>https://www.cae.com/media/documents/Defence_Security/DM145-OH-58D_Feb2022_v2.pdf</t>
  </si>
  <si>
    <t>https://www.cae.com/media/documents/Corporate/Financial_Results/REMARKS_CAE_TO_ACQUIRE_BOMBARDIER_BAT__08NOV2018_FINAL.pdf</t>
  </si>
  <si>
    <t>https://www.cae.com/media/documents/Corporate/Speeches/2016/6-CONCLUSION.pdf</t>
  </si>
  <si>
    <t>https://www.cae.com/media/documents/Corporate/Governance/Chair-of-the-HR-Committee-Position-Description-FR.pdf</t>
  </si>
  <si>
    <t>https://www.cae.com/media/documents/Civil_Aviation/Brochures/Airport_Management.pdf</t>
  </si>
  <si>
    <t>https://www.cae.com/media/documents/Corporate/Speeches/2016/3-DEFENCE.pdf</t>
  </si>
  <si>
    <t>https://www.cae.com/media/documents/Corporate/Press_Releases/Press_Release_-_CAE_acquires_Titan_v29_FINAL.pdf</t>
  </si>
  <si>
    <t>https://www.cae.com/media/documents/pr-CAE-Defence_OneWorld_virtual_conference_tradeshow_June16_2020_ver6_FR_CLEAN-converted.pdf</t>
  </si>
  <si>
    <t>https://www.cae.com/media/documents/Corporate/Speeches/2016/4-HEALTHCARE.pdf</t>
  </si>
  <si>
    <t>https://www.cae.com/media/documents/Defence_Security/DM064_IntegratedLearningEnvironment_EN_Jan2022.pdf</t>
  </si>
  <si>
    <t>https://www.tti.com/content/dam/ttiinc/manufacturers/molex/Products/PDF/max-loc-presentation.pdf</t>
  </si>
  <si>
    <t>https://www.cae.com/media/documents/PR_CAE_to_acquire_Sabre_AirCentre__October_27_2021_EN.pdf</t>
  </si>
  <si>
    <t>https://www.cae.com/media/documents/CAE_Collective_Agreement_2023-2028.pdf</t>
  </si>
  <si>
    <t>https://www.cae.com/media/documents/CAEC_8850_05_Event_SPC_User_Conference_Oct2023_Agenda_V13_FINAL_SE.pdf</t>
  </si>
  <si>
    <t>https://www.cae.com/media/documents/REMARKS_Q4_FY19_DRAFT_V2.2_CLEAN_FINAL.PDF</t>
  </si>
  <si>
    <t>https://www.cae.com/media/documents/Corporate/Speeches/2015/Q3FY15_Conference__Call__final_Feb6.pdf</t>
  </si>
  <si>
    <t>https://www.cae.com/media/documents/Corporate/Press_Releases/CAE_and_APS_announce_new_web-based_LOC-I_training_tool.pdf</t>
  </si>
  <si>
    <t>https://www.oregon.gov/olcc/Docs/commission_minutes/2022/Commission-Revenue-Presentation-2022.pdf</t>
  </si>
  <si>
    <t>https://sites.highlands.edu/ghc-academic-showcase/wp-content/uploads/sites/144/2022/02/Exhibit-Presentation-Rubric.pdf</t>
  </si>
  <si>
    <t>https://www.efginternational.com/doc/jcr:91065600-6d47-4287-b47d-2717fe17291b/EFGI_2023_Full_Year_Results_Presentation.pdf/lang:en/EFGI_2023_Full_Year_Results_Presentation.pdf</t>
  </si>
  <si>
    <t>https://my.uea.ac.uk/documents/20142/391534/LaH_Planning+a+Presentation.pdf</t>
  </si>
  <si>
    <t>https://www.ntia.doc.gov/files/ntia/publications/firstnet_fnn_presentation_09-25-2012_final.pdf</t>
  </si>
  <si>
    <t>https://www.mnp.ca/-/media/files/mnp/pdf/service/assurance-and-accounting/financial-reporting-library/2021-06-aspe-financial-statement-presentation-disclosure.pdf</t>
  </si>
  <si>
    <t>https://atlantic.navfac.navy.mil/Portals/71/NAVFAC_MID-ATLANTIC/Documents/FY23_Operations_Security_CBT.pdf?ver=QVJWIEpgEPm8llACBIH_Yw==</t>
  </si>
  <si>
    <t>https://www.cae.com/media/documents/Corporate/Speeches/2015/Q4F15_Conference__Call__FINAL_26MAY15.pdf</t>
  </si>
  <si>
    <t>https://www.cae.com/media/documents/Corporate/Speeches/2016/Q1FY16-Remarks-EN.pdf</t>
  </si>
  <si>
    <t>https://www.cae.com/media/documents/Corporate/Financial_Results/2021/Q4FY21_Final_Full_Report_-_FR.pdf</t>
  </si>
  <si>
    <t>https://www.cae.com/media/documents/REMARKS_FOR_CAES_FOURTH_QUARTER_AND_FULL_FISCAL_YEAR_2021.pdf</t>
  </si>
  <si>
    <t>https://www.cae.com/media/documents/Corporate/Speeches/2017/Q4F17_remarks.pdf</t>
  </si>
  <si>
    <t>https://www.cae.com/media/documents/Corporate/AFW_JF2021_Helene_Gagnon_CAE.pdf</t>
  </si>
  <si>
    <t>https://www.cae.com/media/documents/Corporate/Speeches/2014/Remarks_Q4FY14.pdf</t>
  </si>
  <si>
    <t>https://www.cae.com/media/documents/Corporate/Speeches/2018/CAE-FY18Q1-Transcript.pdf</t>
  </si>
  <si>
    <t>https://www.cae.com/media/documents/Corporate/Speeches/2018/CAE-FY18Q1-Remarks.pdf</t>
  </si>
  <si>
    <t>https://www.cae.com/media/documents/Corporate/Speeches/2016/Q2FY16-Remarks-EN.pdf</t>
  </si>
  <si>
    <t>https://www.cae.com/media/documents/Corporate/Speeches/2017/Q3F17_remarks.pdf</t>
  </si>
  <si>
    <t>https://www.cae.com/media/documents/Corporate/Speeches/2016/Q3F16_remarks.pdf</t>
  </si>
  <si>
    <t>https://www.cae.com/media/documents/Corporate/Speeches/2015/Remark-Q1FY2015.pdf</t>
  </si>
  <si>
    <t>https://www.cae.com/media/documents/Corporate/Speeches/2019AGM-CEO-Speech_final_FR.pdf</t>
  </si>
  <si>
    <t>https://www.cae.com/media/documents/Civil_Aviation/CAE_Aftermarket_Programs_Growth_OrgChart.pdf</t>
  </si>
  <si>
    <t>https://www.cae.com/media/documents/Corporate/Financial_Results/2021/PRESS_RELEASE_Q4_FY21_en.pdf</t>
  </si>
  <si>
    <t>https://www.cae.com/media/documents/Corporate/Press_Releases/CAE_officially_inaugurates_its_new_aerospace_and_defence_complex_in_India.pdf</t>
  </si>
  <si>
    <t>https://www.cae.com/media/documents/IMSH_2023_showcases_CAE_products_Press_release_FR.pdf</t>
  </si>
  <si>
    <t>https://www.cae.com/media/documents/Corporate/Speeches/2015/Q2FY15-Remarks.pdf</t>
  </si>
  <si>
    <t>https://www.cae.com/media/documents/PR_CAE_to_acquire_Sabre_AirCentre_EN.pdf</t>
  </si>
  <si>
    <t>https://www.logitech.com/assets/65053/5/spotlight-presentation-remote.pdf</t>
  </si>
  <si>
    <t>http://www.sauleh.ir/co98/static_files/materials/Books/18Presentation_Skills.pdf</t>
  </si>
  <si>
    <t>https://www.cae.com/media/documents/Corporate/Speeches/2016/2-CIVIL.pdf</t>
  </si>
  <si>
    <t>https://www.cae.com/media/documents/pr-CAE-Defence_OneWorld_virtual_conference_tradeshow_June16_2020_ver6_CLEAN-converted.pdf</t>
  </si>
  <si>
    <t>https://www.cae.com/media/documents/Corporate/Speeches/2017/InvestorDay-DS-MooseJaw-170606.pdf</t>
  </si>
  <si>
    <t>https://www.cae.com/media/documents/Corporate/Press_Releases/CAE-shows-leadership-through-early-adoption-of-industry-standards-to-help-prevent-Loss-of-Control-In-Flight.pdf</t>
  </si>
  <si>
    <t>https://www.cae.com/media/documents/Corporate/Financial_Results/2017/CAE_Transcript_Q4.pdf</t>
  </si>
  <si>
    <t>https://www.cae.com/media/documents/Defence_Security/Air/Brochures/brochure.GESI-SiTA.classroom.education.pdf</t>
  </si>
  <si>
    <t>https://www.cae.com/media/documents/Corporate/Speeches/2016/5-FINANCE.pdf</t>
  </si>
  <si>
    <t>https://www.cae.com/media/documents/Corporate/Press_Releases/pr_CAE_Tawazun_virtual_engineering_internship_June18_2020_ver10_FR.pdf</t>
  </si>
  <si>
    <t>https://www.cae.com/media/documents/Corporate/Financial_Results/2018/Q4FY18_remarks__25MAY2018.pdf</t>
  </si>
  <si>
    <t>https://www.cae.com/media/documents/Civil_Aviation/Events/CAEC_7573_02_User_Conference_March_2019_Newsletter02.pdf</t>
  </si>
  <si>
    <t>https://www.cae.com/media/documents/Corporate/Press_Releases/CAE-SimuFlite-awards-first-Master-Aircraft-Technician-certifications-to-The-Home-Depot-aircraft-systems-technicians.pdf</t>
  </si>
  <si>
    <t>https://www.cae.com/media/documents/Corporate/Financial_Reports/REMARKS_Q4_FY20_V4.2_CLEAN_forweb.pdf</t>
  </si>
  <si>
    <t>https://www.cae.com/media/documents/Corporate/Press_Releases/pr_BAE_Systems_Qatar_CAE_Medallion_MR_e-Series_July8.pdf</t>
  </si>
  <si>
    <t>https://www.cae.com/media/documents/Corporate/Financial_Results/2018/CAE-FY18Q1-Remarks.pdf</t>
  </si>
  <si>
    <t>https://www.cae.com/media/documents/Corporate/Financial_Results/2017/Q4F17_remarks.pdf</t>
  </si>
  <si>
    <t>https://www.cae.com/assets/pdf/CAE%20NRDC-ITA%2012%20Oct%202022.pdf</t>
  </si>
  <si>
    <t>https://www.cae.com/media/documents/Corporate/Press_Releases/pr_CAE_Ares_launch_final_FR.pdf</t>
  </si>
  <si>
    <t>https://www.cae.com/media/documents/PR_CAE_acquires_Bombardier_BAT_business-Final__EN_9pm.pdf</t>
  </si>
  <si>
    <t>https://www.cae.com/media/documents/Q4_MDA_and_FS__.pdf</t>
  </si>
  <si>
    <t>https://www.cae.com/media/documents/Corporate/Financial_Results/2021/Q4FY21_Final_Full_Report.pdf</t>
  </si>
  <si>
    <t>https://draftkings.gcs-web.com/static-files/1f2ac4b5-dc1e-4d9d-b124-994fc9dbcf49</t>
  </si>
  <si>
    <t>https://draftkings.gcs-web.com/static-files/bfa6ebd3-5477-4f55-847b-36fb7ccbf8bb</t>
  </si>
  <si>
    <t>https://draftkings.gcs-web.com/static-files/cf1588cd-0c33-4bf3-ae0e-a4a29a74ae84</t>
  </si>
  <si>
    <t>https://draftkings.gcs-web.com/static-files/ed26e1f8-dc9c-461b-b91b-f12d4b10e54f</t>
  </si>
  <si>
    <t>https://nationalvision.gcs-web.com/static-files/b87d72a6-4fa2-4f64-9d46-efff7bdd9bf7</t>
  </si>
  <si>
    <t>https://cerence.gcs-web.com/static-files/626b50a0-1c3a-4d94-ac90-ab194caf609b</t>
  </si>
  <si>
    <t>https://abm.gcs-web.com/static-files/5c945bf6-a435-425d-a300-a463ce21e149</t>
  </si>
  <si>
    <t>https://aptevotherapeutics.gcs-web.com/static-files/63831aca-aeba-4910-bfac-7f327df9648e</t>
  </si>
  <si>
    <t>https://surmodics.gcs-web.com/static-files/0be3ac2b-6295-4fe1-8e40-a046c19e33eb</t>
  </si>
  <si>
    <t>https://axsometherapeuticsinc.gcs-web.com/static-files/5fdf5d50-57da-4655-872b-d8b302cc470d</t>
  </si>
  <si>
    <t>https://encorecapital.gcs-web.com/static-files/a5b55f60-355a-4264-8955-abd684c8ca56</t>
  </si>
  <si>
    <t>https://cohu.gcs-web.com/static-files/e56fb8ca-2bdc-4a94-8b42-cb9a55fee423</t>
  </si>
  <si>
    <t>https://synchronosstechnologiesinc.gcs-web.com/static-files/5fadafba-bbd8-4a6e-a1cd-37222cb8d0e0</t>
  </si>
  <si>
    <t>https://digi.gcs-web.com/static-files/4b5afb6a-5b3c-4428-af60-2640f83ec909</t>
  </si>
  <si>
    <t>https://cbiz.gcs-web.com/static-files/3d8ce8e7-83fe-4381-b7e4-234362579092</t>
  </si>
  <si>
    <t>https://credicorp.gcs-web.com/static-files/3f72accd-0b1e-498c-a48c-005d0b2d3a18</t>
  </si>
  <si>
    <t>https://asburyautomotivegroupinc.gcs-web.com/static-files/cb1c74cb-5fae-4221-b478-5350d5422b43</t>
  </si>
  <si>
    <t>https://melco.gcs-web.com/system/files-encrypted/nasdaq_kms/assets/2023/05/10/8-21-32/Melco-1Q23 Results Presentation.pdf</t>
  </si>
  <si>
    <t>https://americanstateswatercompany.gcs-web.com/static-files/a18ddc49-8ac0-42da-8979-87721870f895</t>
  </si>
  <si>
    <t>https://aramark.gcs-web.com/static-files/822089b2-3a9d-4969-9e9f-a415f43c1c00</t>
  </si>
  <si>
    <t>https://pennnationalgaming.gcs-web.com/static-files/e0c8a8cf-b9c3-43f1-92ee-97eef74abffa</t>
  </si>
  <si>
    <t>https://protalixbiotherapeutics.gcs-web.com/static-files/d22e76ff-b11a-423a-8fff-1a9b06f47fd0</t>
  </si>
  <si>
    <t>https://corvuspharma.gcs-web.com/static-files/b285eb89-e45f-4394-9466-6c4033378110</t>
  </si>
  <si>
    <t>https://abm.gcs-web.com/static-files/fe66707a-e379-4cd3-a532-8ece7978173c</t>
  </si>
  <si>
    <t>https://credicorp.gcs-web.com/static-files/5f6c0150-e6eb-48b5-9fea-babe1763b2dd</t>
  </si>
  <si>
    <t>https://stepan.gcs-web.com/static-files/6ecb3858-1277-4d88-b978-16680300b2af</t>
  </si>
  <si>
    <t>https://americanairlines.gcs-web.com/static-files/cb609ab6-0e9d-4a2f-866a-968384a0be74</t>
  </si>
  <si>
    <t>https://lifevantage.gcs-web.com/static-files/24ad8307-9658-4f9b-bcc0-ddd3d2cfb119</t>
  </si>
  <si>
    <t>https://sixthstreetspecialtylending.gcs-web.com/static-files/7032eeac-6046-4a2c-93d8-141eb56f55f6</t>
  </si>
  <si>
    <t>https://fibrogen.gcs-web.com/static-files/1013634a-c82e-4549-9456-8c909a06871f</t>
  </si>
  <si>
    <t>https://turtlebeachcorporation.gcs-web.com/static-files/ec58cd33-192e-45fd-81f5-be6058266a36</t>
  </si>
  <si>
    <t>https://chevroncorp.gcs-web.com/static-files/f16e620a-29c3-42ff-af2c-0754db884e65</t>
  </si>
  <si>
    <t>https://tapestry.gcs-web.com/static-files/5be9a940-14cc-420c-9a50-affb3969e963</t>
  </si>
  <si>
    <t>https://americanairlines.gcs-web.com/static-files/3b9b083d-19ff-49e5-b0d2-b4f19945e3a3</t>
  </si>
  <si>
    <t>https://maidenholdingsltd.gcs-web.com/static-files/cc95a634-e366-4998-9be9-61d73286f972</t>
  </si>
  <si>
    <t>https://surmodics.gcs-web.com/static-files/f828ca00-6835-4be5-9aef-a013110cf35d</t>
  </si>
  <si>
    <t>https://abercrombieandfitchcompany.gcs-web.com/static-files/6a81a473-a3c6-41af-9fcf-386d2f2c7bff</t>
  </si>
  <si>
    <t>https://lpcorp.gcs-web.com/static-files/2f88aced-6017-4078-857e-6527b5f6691b</t>
  </si>
  <si>
    <t>https://abercrombieandfitchcompany.gcs-web.com/static-files/2b32052d-7ed6-47f2-80a8-7cfcf5b8d096</t>
  </si>
  <si>
    <t>https://agncgcswebcom.gcs-web.com/static-files/5fbbcfd6-7838-4b0a-8d5d-dd047703173c</t>
  </si>
  <si>
    <t>https://reinsurancegroupofamericainc.gcs-web.com/static-files/9effb41d-f19f-4a28-ac23-482d33e58c38</t>
  </si>
  <si>
    <t>https://fico.gcs-web.com/static-files/f4596fd7-4496-4e81-9cf4-19aba75d5ed6</t>
  </si>
  <si>
    <t>https://4dmt.gcs-web.com/4DMT-Corporate-Presentation_Jan_2024</t>
  </si>
  <si>
    <t>https://protolabs.gcs-web.com/static-files/1da7a241-b951-42d2-b0c3-fb483bebf49d</t>
  </si>
  <si>
    <t>https://credicorp.gcs-web.com/static-files/cc3cc90e-1ac9-4a9c-b800-55da25375de0</t>
  </si>
  <si>
    <t>https://credicorp.gcs-web.com/static-files/27d3b15f-2628-454d-8864-4e37faf284b2</t>
  </si>
  <si>
    <t>https://chsnet.gcs-web.com/static-files/70fcfa76-f06b-439e-8271-45a2a20e470b</t>
  </si>
  <si>
    <t>https://lemaitre.gcs-web.com/node/7951/pdf</t>
  </si>
  <si>
    <t>https://spx.gcs-web.com/static-files/65582401-d0b0-4d9d-b759-f96b50053643</t>
  </si>
  <si>
    <t>https://wesfarmers.gcs-web.com/static-files/e8153a42-496f-47ad-be24-7f97cfe974eb/?auth_token=f77014b8-a01a-4d5c-a2cb-28689c3d3c5d</t>
  </si>
  <si>
    <t>https://turtlebeachcorporation.gcs-web.com/static-files/e495bdc4-9999-476a-b02f-a39b2a0bec48</t>
  </si>
  <si>
    <t>https://fcmbgroup.gcs-web.com/static-files/da9c5cee-aea1-4ca4-831c-429116ba66ef</t>
  </si>
  <si>
    <t>https://asburyautomotivegroupinc.gcs-web.com/static-files/f4f3ccee-2563-4bd6-bb02-c2c88ced1218</t>
  </si>
  <si>
    <t>https://encorecapital.gcs-web.com/static-files/ece17093-258b-45a4-93ee-f7e7e1a1b8fa</t>
  </si>
  <si>
    <t>https://cswindustrials.gcs-web.com/static-files/fa5842c1-f4a4-4a74-ba43-fd1a1c1b3e18</t>
  </si>
  <si>
    <t>https://selectabio.gcs-web.com/static-files/0b5586a0-9ffa-4616-a84d-9b6f8a5aed74</t>
  </si>
  <si>
    <t>https://digi.gcs-web.com/static-files/2932e195-b2f2-4716-b2ce-d9d093714fba</t>
  </si>
  <si>
    <t>https://axsometherapeuticsinc.gcs-web.com/static-files/98630db4-4178-4eec-8e40-f693ee871a0f</t>
  </si>
  <si>
    <t>https://suncommunities.gcs-web.com/static-files/5f7af14a-d5dd-43e5-8fa4-978c91fa8bd4</t>
  </si>
  <si>
    <t>https://irhythmtech.gcs-web.com/static-files/e3ea82aa-50b9-43df-88aa-3181df8c3532</t>
  </si>
  <si>
    <t>https://spx.gcs-web.com/static-files/117d373e-ac26-424d-9795-16699bead5c4</t>
  </si>
  <si>
    <t>https://lifetimebrands.gcs-web.com/static-files/6f648da2-8f39-452a-943d-1027b4c8996a</t>
  </si>
  <si>
    <t>https://leggett.gcs-web.com/static-files/9e7b36f1-af5e-46dd-b6f6-10af5ce213b4</t>
  </si>
  <si>
    <t>https://ebosgroup.gcs-web.com/static-files/2f60baf4-3f95-4d26-90e5-d451581353b5</t>
  </si>
  <si>
    <t>https://protolabs.gcs-web.com/static-files/70ca70f9-fe6c-4969-8879-40bdc08723f3</t>
  </si>
  <si>
    <t>https://virtusa.gcs-web.com/static-files/54a3b745-d0ac-412f-90f5-f9d0fd301090</t>
  </si>
  <si>
    <t>https://viatris.gcs-web.com/static-files/a6d84648-5f19-4867-85c4-10718dd43a48</t>
  </si>
  <si>
    <t>https://sixthstreetspecialtylending.gcs-web.com/static-files/ee8d2d1f-69ba-4d5f-9166-85657701a23e</t>
  </si>
  <si>
    <t>https://honeywell.gcs-web.com/static-files/0c101048-270c-4798-8587-0f90c249012c</t>
  </si>
  <si>
    <t>https://encorecapital.gcs-web.com/static-files/a955d0c6-8ce4-42ce-baa3-f5da46d6bb3b</t>
  </si>
  <si>
    <t>https://axsometherapeuticsinc.gcs-web.com/static-files/05b69a03-76e4-40b3-972b-78f9cbd5c408</t>
  </si>
  <si>
    <t>https://credicorp.gcs-web.com/static-files/5be76fbe-bd36-4152-a861-ac561c400c86</t>
  </si>
  <si>
    <t>https://victoriassecret.gcs-web.com/static-files/05e10bf9-dd40-4493-b778-02e89aac1420</t>
  </si>
  <si>
    <t>https://virtusa.gcs-web.com/static-files/168d0be2-175a-45cf-9290-fcb49af8873a</t>
  </si>
  <si>
    <t>https://arm.gcs-web.com/static-files/b43123f6-9236-4e3c-bd7f-05c3aa2b26c1</t>
  </si>
  <si>
    <t>https://wolverineworldwide.gcs-web.com/static-files/2228ce94-6e54-4376-a536-1d583981e17b</t>
  </si>
  <si>
    <t>https://chsnet.gcs-web.com/static-files/547e3b66-83ed-43d0-b37d-8a748b73c992</t>
  </si>
  <si>
    <t>https://drilquip.gcs-web.com/static-files/5177277c-43ce-44a6-9299-542b6b503eb0</t>
  </si>
  <si>
    <t>https://blackrockbkcc.gcs-web.com/static-files/4d2b653e-d068-4b31-b0e5-a2e0300f5f5b</t>
  </si>
  <si>
    <t>https://credicorp.gcs-web.com/static-files/5b26edea-888d-476b-ac1f-535315c704f5</t>
  </si>
  <si>
    <t>https://boisecascade.gcs-web.com/static-files/56a224ec-94ff-4ef8-8d15-2825d5534e8f</t>
  </si>
  <si>
    <t>https://oriongroupholdingsinc.gcs-web.com/static-files/9b9e558d-da30-4bd2-9bc1-5f3f770ce26d</t>
  </si>
  <si>
    <t>https://nxpsemiconductors.gcs-web.com/static-files/0dfb6fc6-f05e-4b53-82cf-84291652ddc5</t>
  </si>
  <si>
    <t>https://veratherapeutics.gcs-web.com/node/8346/pdf</t>
  </si>
  <si>
    <t>https://ir.bilibili.com/media/dseb43zb/2022q2bilibili-inc-announces-second-quarter-2022-financial-results.pdf</t>
  </si>
  <si>
    <t>https://universalelectronicsinc.gcs-web.com/static-files/2b17c951-4eca-445b-acb2-1f17fee7558e</t>
  </si>
  <si>
    <t>https://ir.bilibili.com/media/dvgd5d5i/bilibili-inc-announces-second-quarter-2023-financial-results.pdf</t>
  </si>
  <si>
    <t>https://abm.gcs-web.com/static-files/2e57701d-d507-428f-a277-773828a8f743</t>
  </si>
  <si>
    <t>https://ir.bilibili.com/media/2ewfk221/2021q4bilibili-inc-announces-fourth-quarter-and-fiscal-year-2021-financial-results.pdf</t>
  </si>
  <si>
    <t>https://nbtbancorp.gcs-web.com/static-files/c641c1e2-71e1-447f-b3ed-dd3b3112f334</t>
  </si>
  <si>
    <t>https://nxpsemiconductors.gcs-web.com/static-files/39e29477-a81e-4e3c-8f34-a46da80d0b17</t>
  </si>
  <si>
    <t>https://amkortech.gcs-web.com/static-files/5eb0945d-5d38-4429-a24d-14be1968fac2</t>
  </si>
  <si>
    <t>https://lazardltd.gcs-web.com/static-files/792a99b7-86f0-47ac-be8b-6554b46ac47e</t>
  </si>
  <si>
    <t>https://encorecapital.gcs-web.com/static-files/ad37ec27-3512-4634-b1bf-d87f10c23ec3</t>
  </si>
  <si>
    <t>https://zailab.gcs-web.com/static-files/65f6f9cc-fe50-4aad-93f2-85b5ecbc86e6</t>
  </si>
  <si>
    <t>https://drilquip.gcs-web.com/static-files/fc59ff11-d3de-4e3d-9841-433b62d3e07c</t>
  </si>
  <si>
    <t>https://navios.gcs-web.com/static-files/c4821796-4349-47fc-87c7-df6c9d749b99</t>
  </si>
  <si>
    <t>https://cbiz.gcs-web.com/static-files/b35d9c76-8c78-4dd0-a64a-c8390cc7a61e</t>
  </si>
  <si>
    <t>https://fcmbgroup.gcs-web.com/static-files/c8bb7f78-1f8b-499e-9d7e-a6e5e33e9100</t>
  </si>
  <si>
    <t>https://abercrombieandfitchcompany.gcs-web.com/static-files/69b23c6a-9909-48e8-bf30-320f0f2e660e</t>
  </si>
  <si>
    <t>https://energytransferpartners.gcs-web.com/static-files/4c63ce54-62a9-41d0-aa7a-34e9ff9c0e58</t>
  </si>
  <si>
    <t>https://equitylifestyle.gcs-web.com/static-files/be01ad02-cfe3-4eca-a4e0-b332f32485a5</t>
  </si>
  <si>
    <t>https://boisecascade.gcs-web.com/static-files/691d7ae7-3c98-46c6-b873-e4a834e9d7b1</t>
  </si>
  <si>
    <t>https://honeywell.gcs-web.com/static-files/a2000d4f-c268-4b81-94aa-2de2c2a6f980</t>
  </si>
  <si>
    <t>https://drilquip.gcs-web.com/static-files/75f97cb6-dff7-446a-a818-eedfe662c44f</t>
  </si>
  <si>
    <t>https://talkspace.gcs-web.com/static-files/d1f64217-8ae8-4d42-9b9e-e31e05cfb37d</t>
  </si>
  <si>
    <t>https://fskkrcapitalcorp.gcs-web.com/static-files/c91f4571-6aac-42dd-8f61-0ec49ae7f91d</t>
  </si>
  <si>
    <t>https://protolabs.gcs-web.com/static-files/a9aebe2e-0c32-46c2-9d36-483ad2476943</t>
  </si>
  <si>
    <t>https://boisecascade.gcs-web.com/static-files/e3ab1895-b6b6-4917-a0f2-3b9eedaeca46</t>
  </si>
  <si>
    <t>https://smiledirectclub.gcs-web.com/static-files/c02fbf2b-719a-475b-b49c-360d799a4e1b</t>
  </si>
  <si>
    <t>https://abercrombieandfitchcompany.gcs-web.com/static-files/ab0166cd-53e4-4bc1-afc3-cde38be2c261</t>
  </si>
  <si>
    <t>https://stepan.gcs-web.com/static-files/ca2773fe-80a2-4c5c-907f-792967a85872</t>
  </si>
  <si>
    <t>https://fskkrcapitalcorp.gcs-web.com/static-files/4f3f8a7f-0dca-40fb-9ad7-3927497fea2d</t>
  </si>
  <si>
    <t>https://boisecascade.gcs-web.com/static-files/0c457763-6e7f-4ca9-9694-a9274bbe20f8</t>
  </si>
  <si>
    <t>https://iterisinc.gcs-web.com/static-files/84b6e7fb-10b0-4d01-a3e3-e88b7d817616</t>
  </si>
  <si>
    <t>https://rbbbancorp.gcs-web.com/static-files/37c06d10-ff8f-44a3-b33c-352d4f5f1317</t>
  </si>
  <si>
    <t>https://millerknoll.gcs-web.com/static-files/a68811f8-924e-47a1-a959-b9a56d655adb</t>
  </si>
  <si>
    <t>https://akamai.gcs-web.com/static-files/ba4adf7a-d8db-4ddd-b26f-4ea22d26acd9</t>
  </si>
  <si>
    <t>https://4dmt.gcs-web.com/node/6991/pdf</t>
  </si>
  <si>
    <t>https://spx.gcs-web.com/static-files/aabe4a61-e8cb-4e80-8922-f04e6add9b50</t>
  </si>
  <si>
    <t>https://maidenholdingsltd.gcs-web.com/static-files/a425582a-6ff3-4277-a69d-7d180d98b413</t>
  </si>
  <si>
    <t>https://aptevotherapeutics.gcs-web.com/static-files/cf0fd10a-a711-4b1d-9e4c-3e99287a1f5f</t>
  </si>
  <si>
    <t>https://lantheusholdings.gcs-web.com/static-files/7c519b0a-5595-4ea4-8b87-44f262b6f60c</t>
  </si>
  <si>
    <t>https://crowdstrike.gcs-web.com/static-files/547e5c92-3594-4eef-9dfc-9eca37b635f4</t>
  </si>
  <si>
    <t>https://lpcorp.gcs-web.com/static-files/68fab1f9-b46d-4f80-a633-63eadcbf5db1</t>
  </si>
  <si>
    <t>https://netease.gcs-web.com/system/files-encrypted/nasdaq_kms/assets/2023/02/23/3-18-18/22Q4 NTES PPT.pdf</t>
  </si>
  <si>
    <t>https://lifetimebrands.gcs-web.com/static-files/3fc6afe8-5296-4104-aa57-2b2eb1302ec0</t>
  </si>
  <si>
    <t>https://chembiodiagnosticsinc.gcs-web.com/static-files/d29960fd-a3ac-42b2-a85c-c27d1f9b7b16</t>
  </si>
  <si>
    <t>https://blackrockbkcc.gcs-web.com/static-files/08730939-f4ac-480d-98d0-15fff76725fc</t>
  </si>
  <si>
    <t>https://nbtbancorp.gcs-web.com/static-files/13a1363b-54b3-466b-8d24-e9b55b960332</t>
  </si>
  <si>
    <t>https://yumchinaholdingsinc.gcs-web.com/static-files/4b224d05-3cae-48be-a0fc-cdf8939bf1bd</t>
  </si>
  <si>
    <t>https://addus.gcs-web.com/static-files/3867c0e3-7e56-472f-8d1c-13b4a14127cf</t>
  </si>
  <si>
    <t>https://argenx.gcs-web.com/static-files/4e25c9f5-e5b0-4d23-9dbf-f1be6cf0719c</t>
  </si>
  <si>
    <t>https://dropbox.gcs-web.com/static-files/b1e5d02b-6a9f-452d-be29-28a5632a3c2d</t>
  </si>
  <si>
    <t>https://abercrombieandfitchcompany.gcs-web.com/static-files/9fb84018-b127-4fee-a33b-8916bd1ee4fd</t>
  </si>
  <si>
    <t>https://hnrcholdings.gcs-web.com/static-files/e1fbb250-2abd-4d90-a7c7-6282dd708019</t>
  </si>
  <si>
    <t>https://asburyautomotivegroupinc.gcs-web.com/static-files/2dbc8a2a-af24-4f81-a5be-1fa417d44548</t>
  </si>
  <si>
    <t>https://ir.bilibili.com/media/zn3pttj0/q2-2023-bilibili-inc-investor-presentation-cn.pdf</t>
  </si>
  <si>
    <t>https://merus.gcs-web.com/static-files/94d2e8fa-0990-4288-b95b-e71ff70337bc</t>
  </si>
  <si>
    <t>https://ir.bilibili.com/media/tocoplti/q1-2023-bilibili-inc-investor-presentation-cn.pdf</t>
  </si>
  <si>
    <t>https://harscocorporation.gcs-web.com/static-files/a2216dfc-c015-4e08-89fe-c0b553a0b712</t>
  </si>
  <si>
    <t>https://ir.bilibili.com/media/zyeip2ye/bilibili-4q-2022-conference-call-script.pdf</t>
  </si>
  <si>
    <t>https://ir.bilibili.com/media/5qthtkej/q3-2022-bilibili-inc-investor-presentation-cn-1128.pdf</t>
  </si>
  <si>
    <t>https://culpinc.gcs-web.com/static-files/4b6a9311-ce15-4729-bffa-342c1cd2a074</t>
  </si>
  <si>
    <t>https://ir.bilibili.com/media/a0rnxzl2/q4-2022-investor-presentation-cn.pdf</t>
  </si>
  <si>
    <t>https://merus.gcs-web.com/static-files/ed33cf63-7073-4831-8132-66eea4261859</t>
  </si>
  <si>
    <t>https://ir.bilibili.com/media/gj3nq12c/bilibili-1q-2023-conference-call-script.pdf</t>
  </si>
  <si>
    <t>https://naturalgasservices.gcs-web.com/static-files/f09c5c50-25ef-4b79-96bc-d6c4193f4d68</t>
  </si>
  <si>
    <t>https://ir.bilibili.com/media/kdgcqlwh/2019q1bilibili-inc-announces-first-quarter-2019-financial-results.pdf</t>
  </si>
  <si>
    <t>https://synchronosstechnologiesinc.gcs-web.com/static-files/7894880c-1f0b-446f-90f1-3822d221094e</t>
  </si>
  <si>
    <t>https://capps.gcs-web.com/static-files/1c212968-202e-45dc-8066-b11918fc850d</t>
  </si>
  <si>
    <t>https://ducommun.gcs-web.com/static-files/f0cda585-f9e5-4dd8-acc0-7b56344bd50e</t>
  </si>
  <si>
    <t>https://citydevelopmentslimited.gcs-web.com/static-files/7fe8fc39-f439-4182-9b2e-86941c1c9c0b</t>
  </si>
  <si>
    <t>https://exlserviceholdingsinc.gcs-web.com/static-files/b78a2e15-c6bd-46b0-a5ca-c155f4d06161</t>
  </si>
  <si>
    <t>https://xilinx.gcs-web.com/static-files/2d5d214d-3fe6-4853-9dc2-5d501d15cd2a</t>
  </si>
  <si>
    <t>https://transacttech.gcs-web.com/static-files/5ae5c957-7c95-4ae6-a252-6e5e6db555bc</t>
  </si>
  <si>
    <t>https://fibrogen.gcs-web.com/static-files/ca6389a2-6710-4495-9311-9c6d549d1a4e</t>
  </si>
  <si>
    <t>https://ducommun.gcs-web.com/static-files/c1df48b5-6c91-4073-bdbc-c69260ce0bc0</t>
  </si>
  <si>
    <t>https://honeywell.gcs-web.com/static-files/83024d0d-a520-46bb-a255-d583b3f96ae7</t>
  </si>
  <si>
    <t>https://nbtbancorp.gcs-web.com/static-files/d86757d8-c5b0-41f5-bcc0-5de035c6835a</t>
  </si>
  <si>
    <t>https://tradeweb.gcs-web.com/static-files/8f975302-bb13-40ce-a064-7d287c9fd972</t>
  </si>
  <si>
    <t>https://equitylifestyle.gcs-web.com/static-files/79f859b0-c52e-49ba-8886-cf02ccbc035c</t>
  </si>
  <si>
    <t>https://viatris.gcs-web.com/static-files/99569352-e4a1-4aac-9fb9-9c59b9fa1439</t>
  </si>
  <si>
    <t>https://argenx.gcs-web.com/static-files/00306b66-a924-4288-bec0-594a6da8359a</t>
  </si>
  <si>
    <t>https://cswindustrials.gcs-web.com/static-files/20b80791-758c-42bc-8510-025ba4c626dc</t>
  </si>
  <si>
    <t>https://nextdecade.gcs-web.com/static-files/dced457c-97bc-4c0b-af79-8902993bb982</t>
  </si>
  <si>
    <t>https://abm.gcs-web.com/static-files/b40c9d94-62f0-4e77-90d0-63c4d5e34c4c</t>
  </si>
  <si>
    <t>https://voltalia.gcs-web.com/static-files/2d382e4c-dd9f-44bd-9cbf-2e93a81a2245</t>
  </si>
  <si>
    <t>https://renewpower.gcs-web.com/static-files/4ff60ea4-02c9-47d3-97f9-f6f808f48298</t>
  </si>
  <si>
    <t>https://darebioscience.gcs-web.com/node/10986/pdf</t>
  </si>
  <si>
    <t>https://biocryst.gcs-web.com/static-files/da14c689-8d98-4ff7-8015-053e5fa32bf2</t>
  </si>
  <si>
    <t>https://evergyinc.gcs-web.com/static-files/f37e438d-5468-4652-a8cc-3f8259393afd</t>
  </si>
  <si>
    <t>https://americanairlines.gcs-web.com/static-files/ecf94736-f7e6-4c1a-9297-cd44a928a566</t>
  </si>
  <si>
    <t>https://naturalgasservices.gcs-web.com/static-files/7d080f11-9046-4ce9-aa18-5e5b95db8388</t>
  </si>
  <si>
    <t>https://wesfarmers.gcs-web.com/static-files/72e9014d-25f5-4bb5-9e33-e5fa91ce31ec/?auth_token=f77014b8-a01a-4d5c-a2cb-28689c3d3c5d</t>
  </si>
  <si>
    <t>https://studiocity.gcs-web.com/static-files/bd8fc7e9-5ce0-4a46-9521-e1c2ac3c3144</t>
  </si>
  <si>
    <t>https://cswindustrials.gcs-web.com/static-files/e3db4394-c229-4209-978f-15b05ba9944c</t>
  </si>
  <si>
    <t>https://asburyautomotivegroupinc.gcs-web.com/static-files/f797f83b-5876-4ddf-88db-afa3ec49bffc</t>
  </si>
  <si>
    <t>https://credicorp.gcs-web.com/static-files/9b7b42b3-e320-48c9-8789-8e21c2d0a9bf</t>
  </si>
  <si>
    <t>https://hertz.gcs-web.com/static-files/6f0ec89f-4608-494f-a128-0ae4cd94105d</t>
  </si>
  <si>
    <t>https://comstockresources.gcs-web.com/static-files/5a596a22-02f6-4b49-a9cc-93ecfe0179c0</t>
  </si>
  <si>
    <t>https://oceanpowertechnologies.gcs-web.com/static-files/e26a155a-bac9-4bd0-b34b-3197e9e97b07</t>
  </si>
  <si>
    <t>https://conmed.gcs-web.com/static-files/ed8cf610-ca2f-42ec-ae22-d8434175a840</t>
  </si>
  <si>
    <t>https://allisontransmission.gcs-web.com/static-files/4d544981-fc1b-4555-b6ae-58bd3d7af4b1</t>
  </si>
  <si>
    <t>https://turtlebeachcorporation.gcs-web.com/static-files/de15bd52-ec06-4a00-93c1-b51383088c59</t>
  </si>
  <si>
    <t>https://cvrenergy.gcs-web.com/static-files/ab1c44ca-dbd0-493d-a178-685a4fb46be0</t>
  </si>
  <si>
    <t>https://suncommunities.gcs-web.com/static-files/2131418d-ef78-4d90-b329-66dc634257fb</t>
  </si>
  <si>
    <t>https://spx.gcs-web.com/static-files/88a41a18-4acf-46d2-878c-1fa4b75898dd</t>
  </si>
  <si>
    <t>https://enanta.gcs-web.com/static-files/0b9a9564-339c-4501-8c98-eab636846bf4</t>
  </si>
  <si>
    <t>https://xyleminc.gcs-web.com/static-files/dada39ae-0e44-4faf-a7b2-642bce1524c3</t>
  </si>
  <si>
    <t>https://americanairlines.gcs-web.com/static-files/436f22b5-4f7d-4fd2-b0d4-1e3b33878349</t>
  </si>
  <si>
    <t>https://perficient.gcs-web.com/static-files/dd7f3577-a726-4fa2-aaac-d301ca9d35cd</t>
  </si>
  <si>
    <t>https://femsa.gcs-web.com/system/files-encrypted/nasdaq_kms/assets/2015/08/03/0-00-00/FEMSA_Overview_Ago_2015_ENG.pdf</t>
  </si>
  <si>
    <t>https://reinsurancegroupofamericainc.gcs-web.com/static-files/460fd3ec-a31b-481e-bee9-d14ff0740d75</t>
  </si>
  <si>
    <t>https://thomsonreuters.gcs-web.com/static-files/40b17b5f-9712-499b-ba32-c3453639f070</t>
  </si>
  <si>
    <t>https://kimberlyclark.gcs-web.com/static-files/4933caf5-b84e-4ddc-bc66-825e6b6944e2</t>
  </si>
  <si>
    <t>https://avisbudgetgroup.gcs-web.com/static-files/92ca21cf-3e4d-458b-9ac9-a19926a75c18</t>
  </si>
  <si>
    <t>https://ocutx.gcs-web.com/static-files/c8a4064b-8271-49db-ab5e-03a075777552</t>
  </si>
  <si>
    <t>https://tactilemedical.gcs-web.com/static-files/f03b2c57-ecc8-40aa-a3cb-90ba96f4da3b</t>
  </si>
  <si>
    <t>https://gxologistics.gcs-web.com/static-files/3140c6a2-6692-4a62-81b2-2396fd2c4778</t>
  </si>
  <si>
    <t>https://regenxbio.gcs-web.com/static-files/a7854e2e-e23f-4621-8fd7-0e49fac45bd6</t>
  </si>
  <si>
    <t>https://loews.gcs-web.com/static-files/4f6262a8-9d91-4339-93ec-b056266effa7</t>
  </si>
  <si>
    <t>https://corvuspharma.gcs-web.com/static-files/8e88ebd4-0552-4a46-ba1e-d29984a9a4dd</t>
  </si>
  <si>
    <t>https://genkoreanbbq.gcs-web.com/static-files/c7eeefe1-c26f-451d-a349-24789bb23fff</t>
  </si>
  <si>
    <t>https://westwoodholdingsgroupinc.gcs-web.com/static-files/2921df57-ff1d-45a2-9b9e-34e3adf9ef1a</t>
  </si>
  <si>
    <t>https://fico.gcs-web.com/static-files/ed9f3fad-99a5-4ca6-8eef-b9313050452f</t>
  </si>
  <si>
    <t>https://atricure.gcs-web.com/static-files/fac6d496-feaa-4870-a5ee-bfce8e94d623</t>
  </si>
  <si>
    <t>https://blackrockbkcc.gcs-web.com/static-files/aaa26170-1fd1-429e-8543-b42a7c9304b2</t>
  </si>
  <si>
    <t>https://nationalvision.gcs-web.com/static-files/8c725faf-e000-48e5-9227-d58260a1219e</t>
  </si>
  <si>
    <t>https://abercrombieandfitchcompany.gcs-web.com/static-files/05af2027-fab1-4b2e-8efd-b7ead6d13eb4</t>
  </si>
  <si>
    <t>https://sixthstreetspecialtylending.gcs-web.com/static-files/4917b9cf-54c0-4fdd-909f-013e7084d169</t>
  </si>
  <si>
    <t>https://westwoodholdingsgroupinc.gcs-web.com/static-files/ea2dfb23-45e7-48bc-acdc-f9724d042e81</t>
  </si>
  <si>
    <t>https://digi.gcs-web.com/static-files/974858c1-cc86-4d0a-ba76-c93bc3dc2e9a</t>
  </si>
  <si>
    <t>https://asburyautomotivegroupinc.gcs-web.com/static-files/ce05e6d0-e86a-4782-b10d-465b4f01bc8b</t>
  </si>
  <si>
    <t>https://spx.gcs-web.com/static-files/6751dba4-7bcd-4425-8d82-1af6ec4d5902</t>
  </si>
  <si>
    <t>https://femsa.gcs-web.com/static-files/7fc60313-5b3b-4ccd-9a70-21e95acd6fd2</t>
  </si>
  <si>
    <t>https://digitalbridge.gcs-web.com/static-files/92e12889-b8ec-4a9a-a2f8-d055e974e745</t>
  </si>
  <si>
    <t>https://lazardltd.gcs-web.com/static-files/5ddb5a5e-7fb9-486f-a85e-1b38b6b43ee6</t>
  </si>
  <si>
    <t>https://boisecascade.gcs-web.com/static-files/af1a3f0f-c387-44bc-a6ea-3d07a28c61eb</t>
  </si>
  <si>
    <t>https://canadiansolar.gcs-web.com/static-files/83c51a3e-7ae1-4fdd-ade6-a44fe2b8a8cf</t>
  </si>
  <si>
    <t>https://spx.gcs-web.com/static-files/6ac566b6-98fe-4889-97be-3975c6dd49f6</t>
  </si>
  <si>
    <t>https://dcpmidstream.gcs-web.com/static-files/085153f6-8c35-447e-8b6d-1c0599effa79</t>
  </si>
  <si>
    <t>https://encorecapital.gcs-web.com/static-files/c05f90de-1aaa-443d-a262-c8e87f008ab2</t>
  </si>
  <si>
    <t>https://corvuspharma.gcs-web.com/static-files/bb3e7fb4-42f5-413b-ab84-89290be6cdef</t>
  </si>
  <si>
    <t>https://keholdings.gcs-web.com/system/files-encrypted/nasdaq_kms/assets/2023/11/16/4-48-27/23Q3 Investor Presentation.pdf</t>
  </si>
  <si>
    <t>https://avisbudgetgroup.gcs-web.com/static-files/1aa15be4-65fa-4ef5-ae78-8697b5f5a461</t>
  </si>
  <si>
    <t>https://sixthstreetspecialtylending.gcs-web.com/static-files/edb21ea4-c1ac-434b-9f18-9e1ca44ea51a</t>
  </si>
  <si>
    <t>https://bellerophon.gcs-web.com/static-files/ae734c17-90f7-4911-9016-e800e79cd895</t>
  </si>
  <si>
    <t>https://bbwinc.gcs-web.com/static-files/ee83ce9f-c4d6-40c0-89ae-ed5fd5adbf68</t>
  </si>
  <si>
    <t>https://westwoodholdingsgroupinc.gcs-web.com/static-files/e4319d13-df47-4311-8dde-a4e40b3c3e54</t>
  </si>
  <si>
    <t>https://tremorinternationalltd.gcs-web.com/static-files/bfeec5bd-763a-4bfc-8c74-a42a92ad2805</t>
  </si>
  <si>
    <t>https://cerence.gcs-web.com/static-files/6c0a97e0-0489-498a-b5b5-2b5b661e49a0</t>
  </si>
  <si>
    <t>https://kellyservices.gcs-web.com/static-files/78d0e8ae-e9b1-42f5-b1ec-d4db8da24681</t>
  </si>
  <si>
    <t>https://myfw.gcs-web.com/static-files/ca1a68d9-bcf1-4996-a414-38761a2bfa65</t>
  </si>
  <si>
    <t>https://istarfinancial.gcs-web.com/static-files/23bf5de2-c5bc-4a57-b49d-27a67fb82ba4</t>
  </si>
  <si>
    <t>https://mccormickcorporation.gcs-web.com/node/19166/pdf</t>
  </si>
  <si>
    <t>https://honeywell.gcs-web.com/static-files/be3d2aa6-1320-413f-af48-73ebd07b3bb9</t>
  </si>
  <si>
    <t>https://vipshopholdingsltd.gcs-web.com/static-files/1bd8cdd2-eb4c-4ac3-b1dc-d803ea28d5ca</t>
  </si>
  <si>
    <t>https://lilly.gcs-web.com/static-files/1d298757-bf8e-4c89-932a-77b25d79289e</t>
  </si>
  <si>
    <t>https://thesimplygoodfoodscompany.gcs-web.com/static-files/5d875ef3-654c-4113-8b55-2d122d0cbbf6</t>
  </si>
  <si>
    <t>https://reinsurancegroupofamericainc.gcs-web.com/static-files/8fdb30b6-2dfb-4db7-927b-3ec29cbc0006</t>
  </si>
  <si>
    <t>https://agiospharmaceuticalsinc.gcs-web.com/static-files/a6b234d9-5b3f-4a43-9e9d-b1bb3675beb7</t>
  </si>
  <si>
    <t>https://regenxbio.gcs-web.com/static-files/d491bd5b-85dd-4a94-aaaa-aa520379d13e</t>
  </si>
  <si>
    <t>https://spx.gcs-web.com/static-files/21c65a84-7a0d-4c84-b4a3-14c7bb906197</t>
  </si>
  <si>
    <t>https://jakkspacificinc.gcs-web.com/static-files/7b465acb-003e-4286-b47d-84f7aea5f3ea</t>
  </si>
  <si>
    <t>https://lpcorp.gcs-web.com/static-files/44bad8c7-a039-4e31-8060-4e295fa88270</t>
  </si>
  <si>
    <t>https://honeywell.gcs-web.com/static-files/eec79bde-a956-40f1-9b29-403e283120ff</t>
  </si>
  <si>
    <t>https://ir.bilibili.com/media/2fhhvsbe/2019q2bilibili-inc-announces-second-quarter-2019-financial-results.pdf</t>
  </si>
  <si>
    <t>https://honeywell.gcs-web.com/static-files/d076962b-5bac-4811-adcc-5aefa2a972f7</t>
  </si>
  <si>
    <t>https://ir.bilibili.com/media/nqfpsezt/bilibili-3q22-cc-script.pdf</t>
  </si>
  <si>
    <t>https://helixenergysolutionsgroupinc.gcs-web.com/static-files/e4e47256-e8dc-4d24-8132-091d1a16843b</t>
  </si>
  <si>
    <t>https://ir.bilibili.com/media/22udzqy3/2020q2bilibili-inc-announces-second-quarter-2020-financial-results.pdf</t>
  </si>
  <si>
    <t>https://equitylifestyle.gcs-web.com/static-files/aa2d791d-5c82-4e6a-a9c7-7cc9b41bdd87</t>
  </si>
  <si>
    <t>https://ir.bilibili.com/media/etppxxbb/bilibili-q2-2023-conference-call-script.pdf</t>
  </si>
  <si>
    <t>https://yrcworldwideinc.gcs-web.com/static-files/b830c8c2-9b14-45ac-96ad-a1103d41235f</t>
  </si>
  <si>
    <t>https://ir.bilibili.com/media/cculmztq/2018q3bilibili-inc-announces-third-quarter-2018-financial-results.pdf</t>
  </si>
  <si>
    <t>https://pandoragroup.gcs-web.com/static-files/7d9df042-a4bc-400e-9ec0-558bea99ecc2</t>
  </si>
  <si>
    <t>https://ir.bilibili.com/media/4lpdrb02/bili-q3-2023-conference-call-script.pdf</t>
  </si>
  <si>
    <t>https://renesolaltd.gcs-web.com/static-files/08bb89b1-040b-4f35-a0e7-66095c388873</t>
  </si>
  <si>
    <t>https://ir.bilibili.com/media/ctifavur/2019q3bilibili-inc-announces-third-quarter-2019-financial-results.pdf</t>
  </si>
  <si>
    <t>https://conmed.gcs-web.com/static-files/5e9ac02e-e460-4264-9723-b340d4af1223</t>
  </si>
  <si>
    <t>https://ir.bilibili.com/media/unlgz4tq/2020q1bilibili-inc-announces-first-quarter-2020-financial-results.pdf</t>
  </si>
  <si>
    <t>https://chsnet.gcs-web.com/static-files/e2713179-761e-42ed-bd31-fc6baa0d3442</t>
  </si>
  <si>
    <t>https://ir.bilibili.com/media/fpjbq2wo/bili-q4-2023-conference-call-script.pdf</t>
  </si>
  <si>
    <t>https://navios.gcs-web.com/static-files/c82a0d37-376b-4bf5-8c80-203ac032cd0c</t>
  </si>
  <si>
    <t>https://ir.bilibili.com/media/zvblrry2/hkex-eps_20220425_10226841_0en.pdf</t>
  </si>
  <si>
    <t>https://williamsscotsman.gcs-web.com/static-files/1bd7041c-a9a0-4efc-9d42-5b8a0ed68100</t>
  </si>
  <si>
    <t>https://farmerbrothers.gcs-web.com/static-files/a27b37d8-653f-4a15-9943-9567ce1acc7f</t>
  </si>
  <si>
    <t>https://abm.gcs-web.com/static-files/709a3cde-e330-4c32-86f9-2da3bf7e49a8</t>
  </si>
  <si>
    <t>https://turtlebeachcorporation.gcs-web.com/static-files/dd83f7d7-89ab-441e-9f9d-d8f57a0b964d</t>
  </si>
  <si>
    <t>https://annexonbiosciences.gcs-web.com/static-files/7128e42a-7ddc-450a-8473-6f75680c1b3a</t>
  </si>
  <si>
    <t>https://la-z-boy.gcs-web.com/static-files/4b80a6dc-ce00-4c88-8f4c-4293d8df0ed9</t>
  </si>
  <si>
    <t>https://culpinc.gcs-web.com/static-files/f4923f61-bcfb-4ab3-97ac-0dcf47e31864</t>
  </si>
  <si>
    <t>https://aosmith.gcs-web.com/static-files/d902a20a-263e-4348-9164-273294fa89f0</t>
  </si>
  <si>
    <t>https://dcpmidstream.gcs-web.com/static-files/543ca248-3f59-4d3f-9c2d-97e25239a3ab</t>
  </si>
  <si>
    <t>https://stepstonegroupinc.gcs-web.com/static-files/3a4265ae-afb8-46d0-90dd-7e3b55c0e53e</t>
  </si>
  <si>
    <t>https://reinsurancegroupofamericainc.gcs-web.com/static-files/3cc77784-7168-470c-8e1c-564e82715e5c</t>
  </si>
  <si>
    <t>https://xiaomi.gcs-web.com/static-files/0f85ac3f-b0e2-45b9-b274-a317c9a0bf06</t>
  </si>
  <si>
    <t>https://lpcorp.gcs-web.com/static-files/cdec91af-20b1-4c26-a35e-7bef634a2984</t>
  </si>
  <si>
    <t>https://vtvtherapeuticsinc.gcs-web.com/node/9671/pdf</t>
  </si>
  <si>
    <t>https://citydevelopmentslimited.gcs-web.com/static-files/af01cc4f-ff0c-40dc-bde2-be1b481678dc</t>
  </si>
  <si>
    <t>https://tapestry.gcs-web.com/static-files/da752c0d-55bd-49e0-8545-0a9710835b29</t>
  </si>
  <si>
    <t>https://americanstateswatercompany.gcs-web.com/static-files/281609b1-ce68-4214-b6b5-20ed6d973fea</t>
  </si>
  <si>
    <t>https://honeywell.gcs-web.com/static-files/caaa2bf4-7b80-47d1-b6ee-ff3ab246c48f</t>
  </si>
  <si>
    <t>https://americanstateswatercompany.gcs-web.com/static-files/51c4ca5f-75a7-4a35-956d-4f8bf962bedf</t>
  </si>
  <si>
    <t>https://honeywell.gcs-web.com/static-files/66e5eb90-04bc-4ffa-bd1a-626e96988095</t>
  </si>
  <si>
    <t>https://conmed.gcs-web.com/static-files/ecf8f411-602f-4f74-a75a-31b7d01de7e7</t>
  </si>
  <si>
    <t>https://netease.gcs-web.com/system/files-encrypted/nasdaq_kms/assets/2022/11/17/5-07-39/22Q3 NTES PPT_vfinal.pdf</t>
  </si>
  <si>
    <t>https://hertz.gcs-web.com/static-files/65866f19-8b59-4970-adef-12f1a5deafbe</t>
  </si>
  <si>
    <t>https://ionispharmaceuticalsinc.gcs-web.com/static-files/8c906bd1-0095-4493-8260-a35762181c5b</t>
  </si>
  <si>
    <t>https://acuitybrands.gcs-web.com/static-files/3744e831-391a-470e-908b-53dcc864a5b7</t>
  </si>
  <si>
    <t>https://middlebycorporation.gcs-web.com/static-files/5bd70207-96b1-48bd-a4a2-70dce00a247a</t>
  </si>
  <si>
    <t>https://nilfisk.gcs-web.com/static-files/446186fa-66e6-40fc-a9c8-6bf293167a5e</t>
  </si>
  <si>
    <t>https://biontechse.gcs-web.com/static-files/9e092ed7-1f57-4883-aa74-2ada08218e02</t>
  </si>
  <si>
    <t>https://nxpsemiconductors.gcs-web.com/static-files/dfa40555-75c0-4559-bb71-a4da52518e47</t>
  </si>
  <si>
    <t>https://kennametal.gcs-web.com/static-files/9b68965b-aa0f-4350-9ddc-df3566beb192</t>
  </si>
  <si>
    <t>https://reinsurancegroupofamericainc.gcs-web.com/static-files/0b2d8967-9c39-48b3-915d-73cd25786ac4</t>
  </si>
  <si>
    <t>https://lpcorp.gcs-web.com/static-files/59e9219c-5d71-4a4b-8772-5871a4528576</t>
  </si>
  <si>
    <t>https://chembiodiagnosticsinc.gcs-web.com/static-files/feb0c8e3-a09a-4b1f-a6c8-8a8c67c97c8f</t>
  </si>
  <si>
    <t>https://fleetcor.gcs-web.com/static-files/7fe0b281-c9bc-410c-9f4a-dc1640e26ded</t>
  </si>
  <si>
    <t>https://jakkspacificinc.gcs-web.com/static-files/d4f4bb37-fc9a-435a-8f92-0e5628d3ad89</t>
  </si>
  <si>
    <t>https://sixthstreetspecialtylending.gcs-web.com/static-files/4b147ec6-2731-4649-9b84-293e74419cf7</t>
  </si>
  <si>
    <t>https://ussilica.gcs-web.com/static-files/c75134e9-6cb8-46d5-8f80-a773c65a2b9b</t>
  </si>
  <si>
    <t>https://aptevotherapeutics.gcs-web.com/static-files/022279e7-3f3e-4d4e-82c7-53e28836e6fb</t>
  </si>
  <si>
    <t>https://abivax.gcs-web.com/static-files/47eeba36-c08b-4a93-b494-a9a919b5cd7d</t>
  </si>
  <si>
    <t>https://avisbudgetgroup.gcs-web.com/static-files/6ca2dde0-293d-48cf-8239-5b5637373894</t>
  </si>
  <si>
    <t>https://hasbro.gcs-web.com/static-files/7c7d8345-dcf8-4b68-be05-23545f216b07</t>
  </si>
  <si>
    <t>https://myriad.gcs-web.com/static-files/7ed8e48d-1706-4410-83af-c00f1cae2df5</t>
  </si>
  <si>
    <t>https://21vianetgroupinc.gcs-web.com/static-files/a43d773e-272d-49d1-82dc-9cb8049064c6</t>
  </si>
  <si>
    <t>https://kellyservices.gcs-web.com/static-files/148c2543-cfdd-4331-b2ce-e88b00f08276</t>
  </si>
  <si>
    <t>https://abercrombieandfitchcompany.gcs-web.com/static-files/20324c9c-a132-4d0f-b0b3-4f56b1e37001</t>
  </si>
  <si>
    <t>https://ir.bilibili.com/media/55fpkkjg/2021-annual-report-on-form-20-f.pdf</t>
  </si>
  <si>
    <t>https://imax.gcs-web.com/static-files/b8c28eb1-4e09-4591-b428-75ce0cd623d9</t>
  </si>
  <si>
    <t>https://ferroglobe.gcs-web.com/static-files/dd283cf1-aa0e-4a74-aecd-e4b6d028ce5d</t>
  </si>
  <si>
    <t>https://abercrombieandfitchcompany.gcs-web.com/static-files/57f2ffe8-d522-4956-a1c2-1010a9937980</t>
  </si>
  <si>
    <t>https://genpact.gcs-web.com/static-files/95b1f2e7-6fb4-4d1a-bca8-84f858ecf5f3</t>
  </si>
  <si>
    <t>https://cohu.gcs-web.com/static-files/8c21a138-3b4e-439a-82e9-f0c652f8b94c</t>
  </si>
  <si>
    <t>https://suncommunities.gcs-web.com/static-files/f35a2ddd-a178-4b18-8022-3dafb2839308</t>
  </si>
  <si>
    <t>https://thekraftheinzcompany.gcs-web.com/static-files/3e223689-0310-4b34-ab94-710eff48c499</t>
  </si>
  <si>
    <t>https://ternspharma.gcs-web.com/static-files/d3114957-26f7-4f43-b3a9-1e98254756d1</t>
  </si>
  <si>
    <t>https://abm.gcs-web.com/static-files/d88f1752-d53d-43c9-91dd-37c21cf4efb1</t>
  </si>
  <si>
    <t>https://kennametal.gcs-web.com/static-files/218ea2cb-0f97-4abe-a452-801df6ad309e</t>
  </si>
  <si>
    <t>https://cbiz.gcs-web.com/static-files/d1868861-9e2d-4c9a-9ca1-e443c2734a1d</t>
  </si>
  <si>
    <t>https://fcmbgroup.gcs-web.com/static-files/7c10de1f-ea35-452c-a3a8-d54b859dfd24</t>
  </si>
  <si>
    <t>https://reinsurancegroupofamericainc.gcs-web.com/static-files/800c08d9-62a0-45e7-9199-0c17bc689bb4</t>
  </si>
  <si>
    <t>https://hershey.gcs-web.com/static-files/d4ed07c1-e575-47ac-aacf-518cc393a10f</t>
  </si>
  <si>
    <t>https://editasmedicine.gcs-web.com/static-files/0eb80685-a6c1-4b96-9310-901311e78755</t>
  </si>
  <si>
    <t>https://fcmbgroup.gcs-web.com/static-files/c1c07189-3866-4bbe-9960-00e7ea4f31b0</t>
  </si>
  <si>
    <t>https://biodesix.gcs-web.com/static-files/f8177124-26c6-48f1-90a9-106ec45120d5</t>
  </si>
  <si>
    <t>https://generac.gcs-web.com/static-files/23c2f2f1-faac-4f75-8772-5d27c13406ec</t>
  </si>
  <si>
    <t>https://wesfarmers.gcs-web.com/static-files/99312d26-d0bb-41dc-a565-8c7f3666060b/?auth_token=f77014b8-a01a-4d5c-a2cb-28689c3d3c5d</t>
  </si>
  <si>
    <t>https://orasure.gcs-web.com/static-files/eaa66af0-1f76-4355-b216-d20dfdbc612d</t>
  </si>
  <si>
    <t>https://lilly.gcs-web.com/static-files/c4eae44d-aea0-4f4b-90d9-d7e6d86412af</t>
  </si>
  <si>
    <t>https://femsa.gcs-web.com/static-files/6b935651-7c95-4985-b3fc-b9ec48d4696e</t>
  </si>
  <si>
    <t>https://philipmorrisinternational.gcs-web.com/static-files/81fe6b76-fed9-4aad-af74-6143dba2ceb3</t>
  </si>
  <si>
    <t>https://imax.gcs-web.com/static-files/7fb4e93a-cab2-4104-b81f-35f62aae22f8</t>
  </si>
  <si>
    <t>https://honeywell.gcs-web.com/static-files/93466c3b-0277-4a1c-b9eb-cc4fdd2cad0a</t>
  </si>
  <si>
    <t>https://yumchinaholdingsinc.gcs-web.com/index.php/static-files/68cfc69b-126c-481c-a3a1-93f1a5d40e40</t>
  </si>
  <si>
    <t>https://johnsonandjohnson.gcs-web.com/static-files/663d615f-0546-40d1-a196-c24908464233</t>
  </si>
  <si>
    <t>https://stepan.gcs-web.com/static-files/3a407b01-38bd-4dea-a433-2dc66bb28c15</t>
  </si>
  <si>
    <t>https://spx.gcs-web.com/static-files/2ab7bac7-b452-453c-a59b-ce4b157d432d</t>
  </si>
  <si>
    <t>https://avisbudgetgroup.gcs-web.com/static-files/02c0b45f-0400-4cce-be16-8567f926f995</t>
  </si>
  <si>
    <t>https://spx.gcs-web.com/static-files/64dd8ce2-6b4b-4de1-9a30-cd7713b9a5a4</t>
  </si>
  <si>
    <t>https://corvuspharma.gcs-web.com/static-files/63d9deb4-5e9d-4360-999c-963019289b18</t>
  </si>
  <si>
    <t>https://fcmbgroup.gcs-web.com/static-files/fbfd8db0-1e32-4752-8c33-5d9047f3969a</t>
  </si>
  <si>
    <t>https://mastechdigital.gcs-web.com/static-files/465515a6-f528-4fcb-bc0d-1d6e4a3410ba</t>
  </si>
  <si>
    <t>https://wesfarmers.gcs-web.com/static-files/454d62c5-d14a-49a6-a142-d8751a3254c9/?auth_token=f77014b8-a01a-4d5c-a2cb-28689c3d3c5d</t>
  </si>
  <si>
    <t>https://lbfostercompany.gcs-web.com/static-files/5a88a75a-69ae-4ab5-a4c6-6fffb653be02</t>
  </si>
  <si>
    <t>https://helixenergysolutionsgroupinc.gcs-web.com/static-files/8c711eb1-68ae-4a0a-b701-52d99fe59ff2</t>
  </si>
  <si>
    <t>https://pennnationalgaming.gcs-web.com/static-files/ef764dce-03c5-467d-959a-b8dda68c0e32</t>
  </si>
  <si>
    <t>https://airindustriesgroup.gcs-web.com/static-files/508136f2-7c39-480b-945a-575d3cb8bd6d</t>
  </si>
  <si>
    <t>https://corvuspharma.gcs-web.com/static-files/32357491-fd9f-426f-bc1b-c2726e6274fc</t>
  </si>
  <si>
    <t>https://capps.gcs-web.com/static-files/8cd98f1b-f75f-4168-8b61-e12a4733fa99</t>
  </si>
  <si>
    <t>https://nationalvision.gcs-web.com/static-files/42a566bc-d542-433b-a083-072f2159c4e3</t>
  </si>
  <si>
    <t>https://honeywell.gcs-web.com/static-files/2ac3cadb-d7ed-456d-8fb5-0108baa3eaf3</t>
  </si>
  <si>
    <t>https://scorpiobulkers.gcs-web.com/static-files/32dde907-495d-4655-8a4c-33d93a807bd7</t>
  </si>
  <si>
    <t>https://nninc.gcs-web.com/static-files/f26b7e58-c48e-40bb-a15f-646a93a848dd</t>
  </si>
  <si>
    <t>https://kellyservices.gcs-web.com/static-files/5ba1404e-1d00-4073-a7db-f41432703c0c</t>
  </si>
  <si>
    <t>https://reinsurancegroupofamericainc.gcs-web.com/static-files/3c530015-7fcd-489f-8a88-9fdf67b06407</t>
  </si>
  <si>
    <t>https://willdangroupinc.gcs-web.com/static-files/3e85ccf5-00c7-4055-8312-aabe7018929f</t>
  </si>
  <si>
    <t>https://cbiz.gcs-web.com/static-files/6fa4fc6f-1b67-40ef-946e-de3df6f625c2</t>
  </si>
  <si>
    <t>https://crisprtx.gcs-web.com/static-files/b10031b9-c3be-4498-882f-104660014983</t>
  </si>
  <si>
    <t>https://thesimplygoodfoodscompany.gcs-web.com/static-files/9e8491f0-bb3a-4a6f-9599-127c2823d959</t>
  </si>
  <si>
    <t>https://scandinaviantobaccogroup.gcs-web.com/static-files/31ac0db9-8085-4399-8ce4-bb30c294381f</t>
  </si>
  <si>
    <t>https://honeywell.gcs-web.com/static-files/f13f4d05-f68a-4935-be7c-aff7856c05ec</t>
  </si>
  <si>
    <t>https://femsa.gcs-web.com/static-files/4658056d-35ef-4f53-9ee3-cea053b90af5</t>
  </si>
  <si>
    <t>https://gentherm.gcs-web.com/static-files/acfb39b3-cb19-4cb8-9f8f-54e7f787abf9</t>
  </si>
  <si>
    <t>https://nationalvision.gcs-web.com/static-files/694dbee8-79ca-4a44-8139-63b4778eef5d</t>
  </si>
  <si>
    <t>https://citydevelopmentslimited.gcs-web.com/static-files/ca756b73-69c3-4c30-a9b2-ba3b267f9381</t>
  </si>
  <si>
    <t>https://tenarissa.gcs-web.com/static-files/7273c6e4-f167-4bdb-9c74-7229b04e5fc4</t>
  </si>
  <si>
    <t>https://rhythmpharmaceuticals.gcs-web.com/static-files/78690229-232c-4e8c-8156-97ef7985181d</t>
  </si>
  <si>
    <t>https://cswindustrials.gcs-web.com/static-files/3c661534-de41-4d8c-8975-160f2da5ad25</t>
  </si>
  <si>
    <t>https://axsometherapeuticsinc.gcs-web.com/static-files/3bd14141-6ff1-4859-8fa1-9b2610c06dce</t>
  </si>
  <si>
    <t>https://nustarenergylp.gcs-web.com/static-files/8fdd81ed-9107-4135-8ac8-bcaaef89a7ea</t>
  </si>
  <si>
    <t>https://lpcorp.gcs-web.com/static-files/5bc0d390-c69a-41c6-a60f-005787b81f5e</t>
  </si>
  <si>
    <t>https://pandoragroup.gcs-web.com/static-files/581645b1-260c-4f6e-ae34-e5ca91449a72</t>
  </si>
  <si>
    <t>https://sixthstreetspecialtylending.gcs-web.com/static-files/9eb08c37-cebb-4ccf-9e4f-1b7acdee477a</t>
  </si>
  <si>
    <t>https://helixenergysolutionsgroupinc.gcs-web.com/static-files/47df6647-7e06-49a2-9c32-26de934ffc0c</t>
  </si>
  <si>
    <t>https://fibrogen.gcs-web.com/static-files/ff278473-c8f8-43cf-b55c-aa473dcf5245</t>
  </si>
  <si>
    <t>https://esperion.gcs-web.com/static-files/47d2a632-0e32-445a-96cb-08e84c19a9bb</t>
  </si>
  <si>
    <t>https://abm.gcs-web.com/static-files/b3b40400-f06d-4c0a-81e9-7317b174f1ab</t>
  </si>
  <si>
    <t>https://amkortech.gcs-web.com/static-files/980b7c22-fe5f-4134-bae7-b0bd97e2906d</t>
  </si>
  <si>
    <t>https://asburyautomotivegroupinc.gcs-web.com/static-files/caa312aa-ff17-4064-a05a-da42563a295b</t>
  </si>
  <si>
    <t>https://reinsurancegroupofamericainc.gcs-web.com/static-files/5d0f3c7b-f894-41b1-99d5-754a38a52569</t>
  </si>
  <si>
    <t>https://cohu.gcs-web.com/static-files/6f5cf497-9462-406e-a385-8a259bcf601c</t>
  </si>
  <si>
    <t>https://ocugen.gcs-web.com/static-files/1fa6953d-f25a-4d43-b529-287013ce4c01</t>
  </si>
  <si>
    <t>https://asburyautomotivegroupinc.gcs-web.com/static-files/faa7697f-56e6-47b6-9312-161bd65eb501</t>
  </si>
  <si>
    <t>https://westwoodholdingsgroupinc.gcs-web.com/static-files/00a54211-08f0-40b9-81e7-6663cd29d6a3</t>
  </si>
  <si>
    <t>https://honeywell.gcs-web.com/static-files/b328baf4-61a8-4958-8fcd-86b0ee0ff332</t>
  </si>
  <si>
    <t>https://imax.gcs-web.com/static-files/66919791-35c2-4759-88d0-6100bd320429</t>
  </si>
  <si>
    <t>https://paytm.com/document/ir/financial-results/fy2022-23/Paytm_Earnings_Presentation_Q1_FY2023.pdf</t>
  </si>
  <si>
    <t>https://paytm.com/document/ir/financial-results/Paytm_Q3_FY_2024-Earnings-Presentation_INR.pdf</t>
  </si>
  <si>
    <t>https://paytm.com/document/ir/financial-results/fy2023-24/Paytm_Q1_FY_2024-Earnings-Presentation_INR.pdf</t>
  </si>
  <si>
    <t>https://paytm.com/document/ir/financial-results/fy2023-24/Paytm_Q2_FY24_Earnings_Release_INR.pdf</t>
  </si>
  <si>
    <t>https://paytm.com/document/ir/financial-results/fy2021-22/Paytm_Earnings_Presentation_Q3_FY2022_USD_Version.pdf</t>
  </si>
  <si>
    <t>https://paytm.com/document/ir/financial-results/fy2021-22/Paytm_Earnings_Presentation_Q3_FY2022.pdf</t>
  </si>
  <si>
    <t>https://paytm.com/document/ir/annual-reports/annual-report-2021-22.pdf</t>
  </si>
  <si>
    <t>https://paytm.com/document/ir/annual-reports/One_97_Communications_India_Limited_2022_23.pdf</t>
  </si>
  <si>
    <t>https://paytm.com/document/ir/stock-exchange-submissions/fy2023-24/feb/Presentation_and-Audio_recording_of_the_Conference_Call_01_02_2024.pdf</t>
  </si>
  <si>
    <t>https://paytm.com/document/ir/indian-subsidiaries/fy2021-22/Paytm_Insurance_Broking_Private_Limited_2021_22.pdf</t>
  </si>
  <si>
    <t>https://paytm.com/document/ir/annual-reports/Paytm_Payments_Services_Limited_2022_23.pdf</t>
  </si>
  <si>
    <t>https://paytm.com/document/ir/indian-subsidiaries/fy2021-22/Fincollect_Services_Private_Limited_2021_22.pdf</t>
  </si>
  <si>
    <t>https://paytm.com/document/ir/financial-results/fy2023-24/Paytm_Q1_FY24_Earnings_Release_INR.pdf</t>
  </si>
  <si>
    <t>https://paytm.com/document/ir/investor-events/Update_on_Loan_distribution_business_Dec_23_USD.pdf</t>
  </si>
  <si>
    <t>https://paytm.com/document/ir/financial-results/fy2023-24/Paytm_Earnings_Call_Transcript_Q1_FY2024.pdf</t>
  </si>
  <si>
    <t>https://paytm.com/document/ir/agm/fy2021-22/ESOP_Annexures_FY_2021-22.pdf</t>
  </si>
  <si>
    <t>https://paytm.com/document/ir/financial-results/Paytm_Financial_Results_Q3_FY2024.pdf</t>
  </si>
  <si>
    <t>https://paytm.com/document/ir/financial-results/Paytm_Earnings_Release_Q4_FY2023_INR.pdf</t>
  </si>
  <si>
    <t>https://paytm.com/document/ir/financial-results/fy2023-24/Paytm_Earnings_Call_Transcript_Q3_FY2024.pdf</t>
  </si>
  <si>
    <t>https://paytm.com/document/ir/annual-reports/annual-report-2020-21.pdf</t>
  </si>
  <si>
    <t>https://paytm.com/document/ir/financial-results/fy2022-23/Paytm_Financial_Results_Q2_FY2023.pdf</t>
  </si>
  <si>
    <t>https://www.corbinadvisors.com/wp-content/uploads/2020/11/Corbin-Advisors_Investor-Presentations-White-Paper.pdf</t>
  </si>
  <si>
    <t>https://www.corbinadvisors.com/wp-content/uploads/2020/11/Corbin-Advisors-Thought-Leadership_Earnings-Calls.pdf</t>
  </si>
  <si>
    <t>https://www.corbinadvisors.com/wp-content/uploads/2020/11/Investor_Targeting_USE-1.pdf</t>
  </si>
  <si>
    <t>https://www.corbinadvisors.com/wp-content/uploads/2023/01/Corbin-Advisors_Q408-In-The-Now-101008.pdf</t>
  </si>
  <si>
    <t>https://www.corbinadvisors.com/wp-content/uploads/2023/09/Corbin_InvestorDay-82423.pdf</t>
  </si>
  <si>
    <t>https://www.corbinadvisors.com/wp-content/uploads/2020/11/Corbin_Earnings_Call_brochure_USE_pages_reordered.pdf</t>
  </si>
  <si>
    <t>https://www.corbinadvisors.com/wp-content/uploads/2020/11/Tech_Survey_12616.pdf</t>
  </si>
  <si>
    <t>https://www.givaudan.com/files/giv-2022-investor-presentation-jul.pdf</t>
  </si>
  <si>
    <t>https://www.givaudan.com/sites/givaudanweb.int/files/2024-01/GIV_2023_FYR_Presentation.pdf</t>
  </si>
  <si>
    <t>https://www.givaudan.com/files/giv-2021-investor-presentation-update-nov.pdf</t>
  </si>
  <si>
    <t>https://www.givaudan.com/files/giv-2020-investor-presentation-nov-dec.pdf</t>
  </si>
  <si>
    <t>https://www.givaudan.com/files/giv-2020-investor-presentation-jan-apr.pdf</t>
  </si>
  <si>
    <t>https://www.givaudan.com/files/giv-2025-strategy-presentation.pdf</t>
  </si>
  <si>
    <t>https://www.givaudan.com/sites/givaudanweb.int/files/GIV_2015-investor-presentation.pdf</t>
  </si>
  <si>
    <t>https://www.givaudan.com/files/giv-2019-investor-presentation-aug-oct.pdf</t>
  </si>
  <si>
    <t>https://www.givaudan.com/files/giv2015-investor-presentationpdf</t>
  </si>
  <si>
    <t>https://www.givaudan.com/file/72951/download</t>
  </si>
  <si>
    <t>https://www.givaudan.com/sites/givaudanweb.int/files/download_files/GIV_2016_HYR-presentation.pdf</t>
  </si>
  <si>
    <t>https://www.givaudan.com/files/giv-2018-investor-presentation-jul-oct.pdf</t>
  </si>
  <si>
    <t>https://www.givaudan.com/files/giv-2017-investor-presentation-apr-jul</t>
  </si>
  <si>
    <t>https://www.givaudan.com/sites/givaudanweb.int/files/2022-07/GIV_2022_HY_presentation2.pdf</t>
  </si>
  <si>
    <t>https://www.givaudan.com/files/giv2016investorpresentationpdf</t>
  </si>
  <si>
    <t>https://www.givaudan.com/files/giv2017hyr-presentationpdf</t>
  </si>
  <si>
    <t>https://www.givaudan.com/files/giv2016hyr-presentationpdf</t>
  </si>
  <si>
    <t>https://www.givaudan.com/files/giv-2017-investor-presentation-jul-oct</t>
  </si>
  <si>
    <t>https://www.givaudan.com/sites/givaudanweb.int/files/download_files/GIV_2016_InvestorPresentation.pdf</t>
  </si>
  <si>
    <t>https://www.givaudan.com/files/giv-2017-investor-presentation-feb-apr</t>
  </si>
  <si>
    <t>https://www.givaudan.com/sites/givaudanweb.int/files/download_files/GIV_2017_HYR-presentation.pdf</t>
  </si>
  <si>
    <t>https://www.givaudan.com/files/giv2017hyr-presentationpdf-0</t>
  </si>
  <si>
    <t>https://www.givaudan.com/file/1107081/download</t>
  </si>
  <si>
    <t>https://www.givaudan.com/sites/givaudanweb.int/files/download_links/2014%20FY%20Results%20Presentation.pdf</t>
  </si>
  <si>
    <t>https://www.givaudan.com/files/giv-2016-02-investor-presentation.pdf</t>
  </si>
  <si>
    <t>https://www.givaudan.com/file/43501/download</t>
  </si>
  <si>
    <t>https://www.givaudan.com/sites/givaudanweb.int/files/imported/pdf/ip_hy_2000.pdf</t>
  </si>
  <si>
    <t>https://www.givaudan.com/files/GIV_2015_FYR-presentation.pdf</t>
  </si>
  <si>
    <t>https://www.givaudan.com/files/giv-2018-investor-presentation-jan-apr</t>
  </si>
  <si>
    <t>https://www.givaudan.com/sites/givaudanweb.int/files/download_links/2015%20HYR%20Presentation_0.pdf</t>
  </si>
  <si>
    <t>https://www.givaudan.com/files/2014-fy-results-presentationpdf</t>
  </si>
  <si>
    <t>https://www.givaudan.com/file/715681/download</t>
  </si>
  <si>
    <t>https://www.givaudan.com/files/2015-hyr-presentationpdf-1</t>
  </si>
  <si>
    <t>https://www.givaudan.com/file/75071/download</t>
  </si>
  <si>
    <t>https://www.givaudan.com/files/giv-2023-fyr-presentation.pdf</t>
  </si>
  <si>
    <t>https://www.givaudan.com/sites/givaudanweb.int/files/download_links/GIV_2018_HYR-presentation.pdf</t>
  </si>
  <si>
    <t>https://www.givaudan.com/file/61876/download</t>
  </si>
  <si>
    <t>https://www.givaudan.com/files/GIV_2015-HYR-presentation.pdf</t>
  </si>
  <si>
    <t>https://www.givaudan.com/file/65441/download</t>
  </si>
  <si>
    <t>https://www.givaudan.com/file/56091/download</t>
  </si>
  <si>
    <t>https://www.givaudan.com/files/giv-2019-hyr-presentation.pdf</t>
  </si>
  <si>
    <t>https://www.givaudan.com/files/giv-2018-investor-presentation-apr-jul.pdf</t>
  </si>
  <si>
    <t>https://www.givaudan.com/files/giv-2021-investor-presentation-oct.pdf</t>
  </si>
  <si>
    <t>https://www.givaudan.com/files/giv-2016-04-investor-presentation.pdf</t>
  </si>
  <si>
    <t>https://www.givaudan.com/file/40751/download</t>
  </si>
  <si>
    <t>https://www.givaudan.com/files/investor-presentation-december-2014pdf</t>
  </si>
  <si>
    <t>https://www.givaudan.com/specials/file/giv-safety-ground-rules-en.pdf</t>
  </si>
  <si>
    <t>https://www.givaudan.com/files/giv-2019-investor-presentation-oct-dec.pdf</t>
  </si>
  <si>
    <t>https://www.givaudan.com/files/giv-2018-investor-presentation-oct-jan-19.pdf</t>
  </si>
  <si>
    <t>https://www.givaudan.com/files/giv2016hyr-presentationpdf-0</t>
  </si>
  <si>
    <t>https://www.givaudan.com/file/69516/download</t>
  </si>
  <si>
    <t>https://www.givaudan.com/files/giv2015fullyearresultspdf</t>
  </si>
  <si>
    <t>https://www.givaudan.com/file/593581/download</t>
  </si>
  <si>
    <t>https://www.givaudan.com/files/giv-2015-2020-ambition-presentation-pdf</t>
  </si>
  <si>
    <t>https://www.givaudan.com/file/68846/download</t>
  </si>
  <si>
    <t>https://www.givaudan.com/files/giv-2016-investor-presentation-jul-oct</t>
  </si>
  <si>
    <t>https://www.givaudan.com/sites/givaudanweb.int/files/imported/pdf/givaudan-fy2004.pdf</t>
  </si>
  <si>
    <t>https://www.givaudan.com/file/822516/download</t>
  </si>
  <si>
    <t>https://www.givaudan.com/sites/givaudanweb.int/files/2022-07/GIV_2022_HY_Presentation.pdf</t>
  </si>
  <si>
    <t>https://www.givaudan.com/file/149846/download</t>
  </si>
  <si>
    <t>https://www.givaudan.com/file/129471/download</t>
  </si>
  <si>
    <t>https://www.givaudan.com/files/GIV_2021_FYRPresentation.pdf</t>
  </si>
  <si>
    <t>https://www.givaudan.com/sites/givaudanweb.int/files/download_links/GIV_2019_HYR_Presentation.pdf</t>
  </si>
  <si>
    <t>https://www.givaudan.com/files/giv2018hyr-presentationpdf</t>
  </si>
  <si>
    <t>https://www.givaudan.com/file/109341/download</t>
  </si>
  <si>
    <t>https://www.givaudan.com/sites/givaudanweb.int/files/imported/pdf/Giv_2013_HYreport_EN.pdf</t>
  </si>
  <si>
    <t>https://www.givaudan.com/file/49181/download</t>
  </si>
  <si>
    <t>https://www.givaudan.com/file/28606/download</t>
  </si>
  <si>
    <t>https://www.givaudan.com/files/giv-2021-hy-presentation.pdf</t>
  </si>
  <si>
    <t>https://www.givaudan.com/file/56026/download</t>
  </si>
  <si>
    <t>https://www.givaudan.com/sites/givaudanweb.int/files/imported/pdf/givaudan_2008_fy_an_fn_fr.pdf</t>
  </si>
  <si>
    <t>https://www.givaudan.com/file/86961/download</t>
  </si>
  <si>
    <t>https://www.givaudan.com/file/43476/download</t>
  </si>
  <si>
    <t>https://www.givaudan.com/files/giv-2022-fyr-presentation.pdf</t>
  </si>
  <si>
    <t>https://www.givaudan.com/file/164786/download</t>
  </si>
  <si>
    <t>https://www.givaudan.com/files/GIV_2023_HY_Presentation.pdf</t>
  </si>
  <si>
    <t>https://www.givaudan.com/file/1294596/download</t>
  </si>
  <si>
    <t>https://www.givaudan.com/file/26276/download</t>
  </si>
  <si>
    <t>https://www.givaudan.com/file/28596/download</t>
  </si>
  <si>
    <t>https://www.givaudan.com/file/1312441/download</t>
  </si>
  <si>
    <t>https://www.givaudan.com/file/109271/download</t>
  </si>
  <si>
    <t>https://www.givaudan.com/files/giv-2019-fyr-presentation.pdf</t>
  </si>
  <si>
    <t>https://www.givaudan.com/file/190076/download</t>
  </si>
  <si>
    <t>https://www.givaudan.com/files/GIV_2021_FYR_FR.pdf</t>
  </si>
  <si>
    <t>https://www.givaudan.com/file/74636/download</t>
  </si>
  <si>
    <t>https://www.givaudan.com/file/1294566/download</t>
  </si>
  <si>
    <t>https://www.givaudan.com/specials/file/5206</t>
  </si>
  <si>
    <t>https://www.givaudan.com/files/giv2018vetivynefrpdf</t>
  </si>
  <si>
    <t>https://www.givaudan.com/files/givaudan-zkb-company-presentation-frpdf</t>
  </si>
  <si>
    <t>https://www.givaudan.com/file/63931/download</t>
  </si>
  <si>
    <t>https://www.givaudan.com/files/giv2017-investor-presentation</t>
  </si>
  <si>
    <t>https://www.givaudan.com/sites/givaudanweb.int/files/download_links/GIV_2020_HY_Presentation.pdf</t>
  </si>
  <si>
    <t>https://www.givaudan.com/files/givaudan-zkb-company-presentation-enpdf</t>
  </si>
  <si>
    <t>https://www.givaudan.com/files/givaudan-zkb-company-presentation-depdf</t>
  </si>
  <si>
    <t>https://www.givaudan.com/sites/givaudanweb.int/files/imported/pdf/Giv_2010_HYresults.pdf</t>
  </si>
  <si>
    <t>https://www.givaudan.com/sites/givaudanweb.int/files/2022-01/GIV_2021_FYRPresentation_0.pdf</t>
  </si>
  <si>
    <t>https://www.givaudan.com/specials/file/GIV_Duebendorf_ContactOperations.pdf</t>
  </si>
  <si>
    <t>https://www.givaudan.com/file/74561/download</t>
  </si>
  <si>
    <t>https://www.givaudan.com/file/63896/download</t>
  </si>
  <si>
    <t>https://www.givaudan.com/file/520836/download</t>
  </si>
  <si>
    <t>https://www.givaudan.com/sites/givaudanweb.int/files/GIV_2025_StrategyPresentation.pdf</t>
  </si>
  <si>
    <t>https://www.givaudan.com/sites/givaudanweb.int/files/2023-01/GIV_2022_FYRPresentation.pdf</t>
  </si>
  <si>
    <t>https://www.givaudan.com/files/GIV_2021_GRISustainabilityReport.pdf</t>
  </si>
  <si>
    <t>https://www.givaudan.com/file/28376/download</t>
  </si>
  <si>
    <t>https://www.givaudan.com/sites/givaudanweb.int/files/download_links/GIV_2019_FYR_Presentation.pdf</t>
  </si>
  <si>
    <t>https://www.givaudan.com/files/giv-2020-closing-acquisition-cosmetics-business-indena-fr.pdf</t>
  </si>
  <si>
    <t>https://www.givaudan.com/files/half-year-investor-presentation-and-facultative-plan-frpdf</t>
  </si>
  <si>
    <t>https://www.givaudan.com/files/half-year-investor-presentation-and-facultative-plan-enpdf</t>
  </si>
  <si>
    <t>https://www.givaudan.com/files/meaningful-scents-around-world-enpdf</t>
  </si>
  <si>
    <t>https://www.givaudan.com/files/half-year-investor-presentation-and-facultative-plan-depdf</t>
  </si>
  <si>
    <t>https://www.givaudan.com/files/giv-2020-hy-presentation.pdf</t>
  </si>
  <si>
    <t>https://www.givaudan.com/files/giv2020givaudanannounces2025strategyfrpdf</t>
  </si>
  <si>
    <t>https://www.givaudan.com/file/26391/download</t>
  </si>
  <si>
    <t>https://www.givaudan.com/files/giv-2018-fyr-presentation.pdf</t>
  </si>
  <si>
    <t>https://www.givaudan.com/sites/givaudanweb.int/files/GIV_2017_InvestorPresentation.pdf</t>
  </si>
  <si>
    <t>https://www.givaudan.com/sites/givaudanweb.int/files/GIV_2018_FYR_Presentation.pdf</t>
  </si>
  <si>
    <t>https://www.givaudan.com/file/28601/download</t>
  </si>
  <si>
    <t>https://www.givaudan.com/file/116206/download</t>
  </si>
  <si>
    <t>https://www.givaudan.com/file/26361/download</t>
  </si>
  <si>
    <t>https://www.givaudan.com/file/91061/download</t>
  </si>
  <si>
    <t>https://www.givaudan.com/sites/givaudanweb.int/files/download_files/GIV_2021_HY_Presentation.pdf</t>
  </si>
  <si>
    <t>https://www.givaudan.com/file/1294591/download</t>
  </si>
  <si>
    <t>https://www.givaudan.com/files/giv-201806-offer-prepared-by-naturex-en.pdf</t>
  </si>
  <si>
    <t>https://www.givaudan.com/files/giv-2018-06-07-tender-offer-naturex-en.pdf</t>
  </si>
  <si>
    <t>https://www.givaudan.com/sites/givaudanweb.int/files/2023-07/GIV_2023_HY_Presentation.pdf</t>
  </si>
  <si>
    <t>https://www.givaudan.com/sites/givaudanweb.int/files/imported/pdf/Giv_2011_HYresults.pdf</t>
  </si>
  <si>
    <t>https://www.givaudan.com/file/30331/download</t>
  </si>
  <si>
    <t>https://www.givaudan.com/file/30321/download</t>
  </si>
  <si>
    <t>https://www.givaudan.com/sites/givaudanweb.int/files/imported/pdf/Givaudan_2007_HY_Presentation.pdf</t>
  </si>
  <si>
    <t>https://www.givaudan.com/files/2004-results-frpdf</t>
  </si>
  <si>
    <t>https://www.givaudan.com/sites/givaudanweb.int/files/imported/pdf/givaudan-hy2005-pres.pdf</t>
  </si>
  <si>
    <t>https://www.givaudan.com/files/giv-2018-06-07-tender-offer-naturex-fr.pdf</t>
  </si>
  <si>
    <t>https://www.givaudan.com/files/giv-2019-analyst-visit-pomacle.pdf</t>
  </si>
  <si>
    <t>https://www.givaudan.com/file/30301/download</t>
  </si>
  <si>
    <t>https://www.givaudan.com/files/giv-201806-tender-offer-shares-naturex-en.pdf</t>
  </si>
  <si>
    <t>https://www.givaudan.com/files/giv-2019-half-year-conference.pdf</t>
  </si>
  <si>
    <t>https://www.givaudan.com/files/giv-2016-agm-voting-results-gepdf</t>
  </si>
  <si>
    <t>https://www.givaudan.com/files/tomorrow-givaudan-holds-half-year-conference-zurich-depdf</t>
  </si>
  <si>
    <t>https://www.givaudan.com/sites/givaudanweb.int/files/imported/pdf/Giv_2014_HYresults.pdf</t>
  </si>
  <si>
    <t>https://www.givaudan.com/files/2014-agm-voting-results-ge.pdf</t>
  </si>
  <si>
    <t>https://www.givaudan.com/file/30306/download</t>
  </si>
  <si>
    <t>https://www.givaudan.com/sites/givaudanweb.int/files/2015%20Tokyo%20Investor%20News.pdf</t>
  </si>
  <si>
    <t>https://www.givaudan.com/sites/givaudanweb.int/files/download_files/GIV_2016_HY-report_EN.pdf</t>
  </si>
  <si>
    <t>https://www.givaudan.com/files/giv-2018-agm-voting</t>
  </si>
  <si>
    <t>https://www.givaudan.com/file/186051/download</t>
  </si>
  <si>
    <t>https://www.givaudan.com/files/giv2018annualinvestorconferencepdf</t>
  </si>
  <si>
    <t>https://www.givaudan.com/files/giv-2021-agm-voting-results.pdf</t>
  </si>
  <si>
    <t>https://www.givaudan.com/sites/givaudanweb.int/files/imported/pdf/Giv_2012_HYresults.pdf</t>
  </si>
  <si>
    <t>https://www.givaudan.com/files/giv-201806-public-offer-other-info-givaudan-en.pdf</t>
  </si>
  <si>
    <t>https://www.givaudan.com/files/giv-2020-hy-results-en.pdf</t>
  </si>
  <si>
    <t>https://www.givaudan.com/file/28576/download</t>
  </si>
  <si>
    <t>https://www.givaudan.com/sites/givaudanweb.int/files/imported/pdf/Giv_2012_FYreport_EN.pdf</t>
  </si>
  <si>
    <t>https://www.givaudan.com/sites/givaudanweb.int/files/imported/pdf/Giv_2013_HYresults.pdf</t>
  </si>
  <si>
    <t>https://www.givaudan.com/files/half-year-conference-2006-releasepdf</t>
  </si>
  <si>
    <t>https://www.givaudan.com/file/184941/download</t>
  </si>
  <si>
    <t>https://www.givaudan.com/file/1303106/download</t>
  </si>
  <si>
    <t>https://www.givaudan.com/file/26341/download</t>
  </si>
  <si>
    <t>https://www.givaudan.com/files/half-year-results-2005-release-enpdf</t>
  </si>
  <si>
    <t>https://www.givaudan.com/files/giv-2017-agm-voting</t>
  </si>
  <si>
    <t>https://www.givaudan.com/files/2015-tokyo-media-releaseenpdf</t>
  </si>
  <si>
    <t>https://www.givaudan.com/files/2015-tokyo-investor-newspdf</t>
  </si>
  <si>
    <t>https://www.givaudan.com/files/half-year-results-2013-enpdf</t>
  </si>
  <si>
    <t>https://www.givaudan.com/file/93621/download</t>
  </si>
  <si>
    <t>https://www.givaudan.com/files/full-year-results-2005-release-enpdf</t>
  </si>
  <si>
    <t>https://www.givaudan.com/files/full-year-results-2013-enpdf</t>
  </si>
  <si>
    <t>https://www.givaudan.com/sites/givaudanweb.int/files/imported/pdf/Giv_2012_FYreport_FR.pdf</t>
  </si>
  <si>
    <t>https://www.givaudan.com/file/109256/download</t>
  </si>
  <si>
    <t>https://www.givaudan.com/files/giv2016hy-reportenpdf</t>
  </si>
  <si>
    <t>https://www.givaudan.com/file/155211/download</t>
  </si>
  <si>
    <t>https://www.givaudan.com/file/30741/download</t>
  </si>
  <si>
    <t>https://www.givaudan.com/files/2004-results-depdf</t>
  </si>
  <si>
    <t>https://www.givaudan.com/files/giv-2023-agm-minutes-without-annex.pdf</t>
  </si>
  <si>
    <t>https://www.givaudan.com/file/44846/download</t>
  </si>
  <si>
    <t>https://www.givaudan.com/files/giv-2019-agm-minutes.pdf</t>
  </si>
  <si>
    <t>https://www.givaudan.com/files/giv-2018-agm-minutes</t>
  </si>
  <si>
    <t>https://www.givaudan.com/file/63886/download</t>
  </si>
  <si>
    <t>https://www.givaudan.com/file/28436/download</t>
  </si>
  <si>
    <t>https://www.givaudan.com/files/givaudan-roadshows-key-discussion-points-mayjun-depdf</t>
  </si>
  <si>
    <t>https://www.givaudan.com/files/givaudan-roadshows-key-discussion-points-mayjun-frpdf</t>
  </si>
  <si>
    <t>https://www.givaudan.com/file/109261/download</t>
  </si>
  <si>
    <t>https://www.givaudan.com/files/giv2016activebeautyenpdf</t>
  </si>
  <si>
    <t>https://www.givaudan.com/file/71281/download</t>
  </si>
  <si>
    <t>https://www.givaudan.com/files/giv2008agm-minutespdf</t>
  </si>
  <si>
    <t>https://www.givaudan.com/files/full-year-results-2006-release-enpdf</t>
  </si>
  <si>
    <t>https://www.givaudan.com/file/48286/download</t>
  </si>
  <si>
    <t>https://www.givaudan.com/file/48281/download</t>
  </si>
  <si>
    <t>https://www.givaudan.com/files/givaudan-roadshows-key-discussion-points-mayjun-enpdf</t>
  </si>
  <si>
    <t>https://www.givaudan.com/file/28581/download</t>
  </si>
  <si>
    <t>https://www.givaudan.com/files/half-year-results-2007-release-enpdf</t>
  </si>
  <si>
    <t>https://www.givaudan.com/file/107036/download</t>
  </si>
  <si>
    <t>https://www.givaudan.com/file/60601/download</t>
  </si>
  <si>
    <t>https://www.givaudan.com/files/giv-2016-agm-minutes-pdf</t>
  </si>
  <si>
    <t>https://www.givaudan.com/file/27536/download</t>
  </si>
  <si>
    <t>https://www.givaudan.com/file/29741/download</t>
  </si>
  <si>
    <t>https://www.givaudan.com/files/half-year-results-2005-release-frpdf</t>
  </si>
  <si>
    <t>https://www.givaudan.com/file/63936/download</t>
  </si>
  <si>
    <t>https://www.givaudan.com/files/giv-fyr-2016-annual-report.pdf</t>
  </si>
  <si>
    <t>https://www.givaudan.com/files/giv-2017-agm-minutes</t>
  </si>
  <si>
    <t>https://www.givaudan.com/file/773736/download</t>
  </si>
  <si>
    <t>https://www.givaudan.com/sites/givaudanweb.int/files/imported/pdf/Giv_2013_FYreport_EN.pdf</t>
  </si>
  <si>
    <t>https://www.givaudan.com/file/26021/download</t>
  </si>
  <si>
    <t>https://www.givaudan.com/files/givaudan-2003-results-enpdf</t>
  </si>
  <si>
    <t>https://www.givaudan.com/files/half-year-2009-release-enpdf</t>
  </si>
  <si>
    <t>https://www.givaudan.com/file/28476/download</t>
  </si>
  <si>
    <t>https://www.givaudan.com/sites/givaudanweb.int/files/download_files/GIV_2016_AnnualReport_0.pdf</t>
  </si>
  <si>
    <t>https://www.givaudan.com/file/27006/download</t>
  </si>
  <si>
    <t>https://www.givaudan.com/file/109226/download</t>
  </si>
  <si>
    <t>https://www.givaudan.com/file/38336/download</t>
  </si>
  <si>
    <t>https://www.givaudan.com/file/28196/download</t>
  </si>
  <si>
    <t>https://www.givaudan.com/file/26456/download</t>
  </si>
  <si>
    <t>https://www.givaudan.com/file/26396/download</t>
  </si>
  <si>
    <t>https://www.givaudan.com/file/29021/download</t>
  </si>
  <si>
    <t>https://www.givaudan.com/files/giv-2018-06-07-press-release-tender-offer-naturex-fr.pdf</t>
  </si>
  <si>
    <t>https://www.givaudan.com/file/107026/download</t>
  </si>
  <si>
    <t>https://www.givaudan.com/file/26596/download</t>
  </si>
  <si>
    <t>https://www.givaudan.com/file/107031/download</t>
  </si>
  <si>
    <t>https://www.givaudan.com/file/68801/download</t>
  </si>
  <si>
    <t>https://www.givaudan.com/file/28826/download</t>
  </si>
  <si>
    <t>https://www.givaudan.com/file/28831/download</t>
  </si>
  <si>
    <t>https://www.givaudan.com/file/26406/download</t>
  </si>
  <si>
    <t>https://www.givaudan.com/file/97561/download</t>
  </si>
  <si>
    <t>https://www.givaudan.com/file/26256/download</t>
  </si>
  <si>
    <t>https://www.givaudan.com/file/523306/download</t>
  </si>
  <si>
    <t>https://www.investor.capitalone.com/static-files/150ab48f-3326-43dc-944f-614b298c88b7</t>
  </si>
  <si>
    <t>https://investor.capitalone.com/static-files/27fe79e8-33e4-4f6d-88b3-878fde9b8af1</t>
  </si>
  <si>
    <t>https://investor.capitalone.com/static-files/4bd2e2da-b0e3-4ae0-b94d-55dc7d4d5295</t>
  </si>
  <si>
    <t>https://investor.capitalone.com/static-files/f9bf1551-1b35-49d1-b498-caa6e2a8d88a</t>
  </si>
  <si>
    <t>https://investor.capitalone.com/static-files/8d2491be-9b84-4cf3-99b7-dfd15ab82c45</t>
  </si>
  <si>
    <t>https://investor.capitalone.com/static-files/d457b15d-132d-4708-aae3-f64e6c9d66ac</t>
  </si>
  <si>
    <t>https://investor.capitalone.com/static-files/284aaf3e-6a38-4fcd-a366-6be7a49b4045</t>
  </si>
  <si>
    <t>https://investor.capitalone.com/static-files/187a9e7e-b155-4f05-8a66-a2d334fd2ce0</t>
  </si>
  <si>
    <t>https://investor.capitalone.com/static-files/325a9bb8-5aa3-400c-8e25-2da7d0252463</t>
  </si>
  <si>
    <t>https://investor.capitalone.com/static-files/ca847147-bfd8-48d3-9288-2f857d2d5eb3</t>
  </si>
  <si>
    <t>https://investor.capitalone.com/static-files/b8f60abe-e491-47ce-bca7-10c234a1f00e</t>
  </si>
  <si>
    <t>https://investor.capitalone.com/static-files/7d4221c1-2b2d-4bba-ba8f-f2a914217d9a</t>
  </si>
  <si>
    <t>https://investor.capitalone.com/static-files/edac8a7a-55fb-4f25-9c68-bf89fdf7583f</t>
  </si>
  <si>
    <t>https://www.investor.capitalone.com/static-files/d0d0ac32-9208-4e0a-a16c-acf6030a331d</t>
  </si>
  <si>
    <t>https://www.investor.capitalone.com/static-files/ff4052ad-4fe0-4d5f-bdd9-3f6d3a9dd880</t>
  </si>
  <si>
    <t>https://investor.capitalone.com/static-files/382f7922-1021-4500-9b3a-4006f34de67a</t>
  </si>
  <si>
    <t>https://www.investor.capitalone.com/static-files/62ab8e95-f408-4fd1-8f15-63d374297422</t>
  </si>
  <si>
    <t>https://investor.capitalone.com/static-files/4d922489-2d0d-4dfb-900a-1ecfbc8e93d5</t>
  </si>
  <si>
    <t>https://www.investor.capitalone.com/static-files/e378775f-f653-4e14-8061-30cd88601d0f</t>
  </si>
  <si>
    <t>https://investor.capitalone.com/static-files/a543616d-386b-4cd6-b092-0d2ac0a12277</t>
  </si>
  <si>
    <t>https://investor.capitalone.com/static-files/667dfbaf-3242-4004-b213-e218d927c2cc</t>
  </si>
  <si>
    <t>https://investor.capitalone.com/static-files/70b4d6dd-ef5a-4efa-89a4-27b4dd2a8a6e</t>
  </si>
  <si>
    <t>https://www.investor.capitalone.com/static-files/d823fcd3-e1f1-439a-a34f-5296ef58b93c</t>
  </si>
  <si>
    <t>https://investor.capitalone.com/static-files/53e59039-0983-4c16-9d6c-00688f2bcf61</t>
  </si>
  <si>
    <t>https://investor.capitalone.com/static-files/e492dcc9-598f-4ed5-abf3-e3609dc7cd61</t>
  </si>
  <si>
    <t>https://www.investor.capitalone.com/static-files/2a9b2e45-7bc7-48a3-bc30-2f69ddd74728</t>
  </si>
  <si>
    <t>https://www.investor.capitalone.com/static-files/2cfb94c6-e330-46c9-840d-a6e29102575c</t>
  </si>
  <si>
    <t>https://www.investor.capitalone.com/static-files/6be53cfd-4833-4dbc-ad83-3f380877c9fd</t>
  </si>
  <si>
    <t>https://www.investor.capitalone.com/static-files/a4c69d97-e5ae-4d36-a3af-a62ce9550a3c</t>
  </si>
  <si>
    <t>https://www.investor.capitalone.com/static-files/d64f92fd-1e37-46a9-bf8c-7d856b58534d</t>
  </si>
  <si>
    <t>https://investor.capitalone.com/static-files/1d47542a-c7ba-41f0-9184-51effad352bf</t>
  </si>
  <si>
    <t>https://investor.capitalone.com/static-files/81357088-38a4-4ea5-9a89-a5544fcb3c59</t>
  </si>
  <si>
    <t>https://investor.capitalone.com/static-files/6382c6ea-9bb1-4cda-8604-a9a967f12b24</t>
  </si>
  <si>
    <t>https://www.investor.capitalone.com/static-files/b45d7664-f063-4540-a121-b8eda901b826</t>
  </si>
  <si>
    <t>https://www.investor.capitalone.com/static-files/e5996799-f62a-4161-9f6e-0a8c8c286df3</t>
  </si>
  <si>
    <t>https://investor.capitalone.com/static-files/80e4c0ba-d738-4043-8b62-5bd80b5eb592</t>
  </si>
  <si>
    <t>https://www.investor.capitalone.com/static-files/a210990e-1129-4d0c-8398-54d4d8e10aa6</t>
  </si>
  <si>
    <t>https://www.investor.capitalone.com/static-files/9a152f76-2a1d-4646-b757-a22130d5faed</t>
  </si>
  <si>
    <t>https://investor.capitalone.com/static-files/ad10b171-ee98-4c99-aa44-3baa8e807723</t>
  </si>
  <si>
    <t>https://investor.capitalone.com/static-files/e3efdf7f-17b0-4e2b-9155-705724864a24</t>
  </si>
  <si>
    <t>https://investor.capitalone.com/static-files/4ed9f77d-e744-4be0-a734-fb3e2f6509bb</t>
  </si>
  <si>
    <t>https://investor.capitalone.com/static-files/0aa51d36-60ad-498d-b9b4-846fec31dd0c</t>
  </si>
  <si>
    <t>https://www.investor.capitalone.com/static-files/85a00b55-044b-4341-81ea-2ab81248819a</t>
  </si>
  <si>
    <t>https://investor.capitalone.com/static-files/76d571a1-014e-4147-923f-c8d3c01a7f8e</t>
  </si>
  <si>
    <t>https://investor.capitalone.com/static-files/9257feca-9d43-439a-806b-0957d8a6b53c</t>
  </si>
  <si>
    <t>https://www.investor.capitalone.com/static-files/bf0d440a-06cc-4fc4-ae32-f281a8748e01</t>
  </si>
  <si>
    <t>https://www.investor.capitalone.com/static-files/3aea069e-7e8d-45ff-91c9-374dae9cc65f</t>
  </si>
  <si>
    <t>https://www.investor.capitalone.com/static-files/fb6fa665-0b4c-417b-ac20-802a3eb5e412</t>
  </si>
  <si>
    <t>https://investor.capitalone.com/static-files/b6c17da7-33ac-4b58-8104-7a7c1bcc03c5</t>
  </si>
  <si>
    <t>https://investor.capitalone.com/static-files/6046a296-7b30-444d-95fe-f25247349054</t>
  </si>
  <si>
    <t>https://investor.capitalone.com/static-files/688d85f2-1c74-44c9-bdea-1046502f6e60</t>
  </si>
  <si>
    <t>https://investor.capitalone.com/static-files/e2509612-dafe-42dd-a86d-1e34f27423d8</t>
  </si>
  <si>
    <t>https://www.investor.capitalone.com/static-files/424f4f74-0515-47da-852f-087ef032340f</t>
  </si>
  <si>
    <t>https://investor.capitalone.com/static-files/bc1315d2-0634-4ec6-ae20-dab0cc7aa2af</t>
  </si>
  <si>
    <t>https://investor.capitalone.com/static-files/4cfc0a99-6844-4e71-b6c1-7060e9a277e3</t>
  </si>
  <si>
    <t>https://investor.capitalone.com/static-files/8c0456aa-22d3-4fb9-b515-187783c1f015</t>
  </si>
  <si>
    <t>https://investor.capitalone.com/static-files/f988afa3-100b-4442-990f-348439229799</t>
  </si>
  <si>
    <t>https://www.investor.capitalone.com/static-files/bc242875-ba22-4259-9af9-667d5304a74e</t>
  </si>
  <si>
    <t>https://investor.capitalone.com/static-files/5ae3a562-ce86-4ad6-abe9-2fd6a0a70103</t>
  </si>
  <si>
    <t>https://www.investor.capitalone.com/static-files/101f78a1-e10b-43c4-9837-123a499769a9</t>
  </si>
  <si>
    <t>https://www.investor.capitalone.com/static-files/97f0243a-3b3f-45fa-8e4d-596ba35d63ee</t>
  </si>
  <si>
    <t>https://investor.capitalone.com/static-files/42695dd9-eeaf-49d1-b4d0-7c149aa1de3f</t>
  </si>
  <si>
    <t>https://www.investor.capitalone.com/static-files/b808fcd5-acfa-46d0-8da4-3dcbe6278422</t>
  </si>
  <si>
    <t>https://investor.capitalone.com/static-files/b0b126a5-45bb-4b9b-9e3b-b699de8a1197</t>
  </si>
  <si>
    <t>https://www.investor.capitalone.com/static-files/751485c9-c693-4ec7-831b-8460d295586a</t>
  </si>
  <si>
    <t>https://investor.capitalone.com/static-files/92e51039-b4e8-4112-bf5a-1f2ded0252fb</t>
  </si>
  <si>
    <t>https://investor.capitalone.com/static-files/063012eb-1ffc-44f5-a561-d6534ce39d3d</t>
  </si>
  <si>
    <t>https://www.investor.capitalone.com/static-files/e54e9e08-bf21-4ae8-86fa-167198f04062</t>
  </si>
  <si>
    <t>https://investor.capitalone.com/static-files/c1b29966-b5ee-48bc-b978-f0936d74191a</t>
  </si>
  <si>
    <t>https://investor.capitalone.com/static-files/48582dc4-b59e-4e44-8d30-0385a2b35e57</t>
  </si>
  <si>
    <t>https://investor.capitalone.com/static-files/0810d3dd-6a15-4d53-b96e-baff8fbdbaf0</t>
  </si>
  <si>
    <t>https://investor.capitalone.com/static-files/cace3c07-d5e3-41dd-afdd-a47b978e82ae</t>
  </si>
  <si>
    <t>https://investor.capitalone.com/static-files/798e2aa4-f9a0-4cce-b1ca-31a530cd12d5</t>
  </si>
  <si>
    <t>https://investor.capitalone.com/static-files/97c4786f-83fd-43a3-a4f8-884fe7dee5bb</t>
  </si>
  <si>
    <t>https://investor.capitalone.com/static-files/f2b58b67-2932-46e3-a248-240eecfcab50</t>
  </si>
  <si>
    <t>https://www.investor.capitalone.com/static-files/f355f96e-0e3d-46f1-9c91-fcaac7507a8a</t>
  </si>
  <si>
    <t>https://www.investor.capitalone.com/static-files/1bff946b-cfcf-45cd-926e-98ced135e5a8</t>
  </si>
  <si>
    <t>https://investor.capitalone.com/static-files/9c738a88-0790-4dd1-844b-1aec5fdcb067</t>
  </si>
  <si>
    <t>https://investor.capitalone.com/static-files/13c9f697-4dc1-418a-9168-48884bc715ed</t>
  </si>
  <si>
    <t>https://investor.capitalone.com/static-files/55475a8a-93cb-45d0-957c-3fd028095c8a</t>
  </si>
  <si>
    <t>https://www.investor.capitalone.com/static-files/e012b797-df59-4f2d-a658-0cf08e03e305</t>
  </si>
  <si>
    <t>https://www.investor.capitalone.com/static-files/c6417e86-f1d4-4303-b689-d419928d60f0</t>
  </si>
  <si>
    <t>https://www.investor.capitalone.com/static-files/2c2fcf78-9849-4872-bc94-e4e66dac1a23</t>
  </si>
  <si>
    <t>https://www.investor.capitalone.com/static-files/455ea8d6-74be-44bb-a4b1-e8bf41b14017</t>
  </si>
  <si>
    <t>https://investor.capitalone.com/static-files/be81fc4d-4646-47c5-aea1-e2457a7ae5dc</t>
  </si>
  <si>
    <t>https://www.investor.capitalone.com/static-files/9be30692-f009-411e-a77c-f0c59d60ccf1</t>
  </si>
  <si>
    <t>https://investor.capitalone.com/static-files/85ffb7eb-fc45-4243-8d0a-29e310e3febf</t>
  </si>
  <si>
    <t>https://investor.capitalone.com/static-files/a7c1a9a8-7de8-4645-887b-2509c9bdd583</t>
  </si>
  <si>
    <t>https://www.investor.capitalone.com/static-files/487d3271-c3ac-4234-a9b3-3e4633ed350a</t>
  </si>
  <si>
    <t>https://www.investor.capitalone.com/static-files/58730ae3-ad6c-4e46-b955-bf36cdd548a9</t>
  </si>
  <si>
    <t>https://www.investor.capitalone.com/static-files/2942678b-48c9-47ae-ac1b-57e1ab88cdc0</t>
  </si>
  <si>
    <t>https://investor.capitalone.com/static-files/672f00da-87bf-4e0b-9113-d51c76e3cc0f</t>
  </si>
  <si>
    <t>https://investor.capitalone.com/static-files/eb56c136-bb27-49df-a0a9-3c016ef7c9dd</t>
  </si>
  <si>
    <t>https://investor.capitalone.com/static-files/2cede20b-62ef-42dc-b4b0-82a54f95cf74</t>
  </si>
  <si>
    <t>https://investor.capitalone.com/static-files/d64318ca-7b2f-4379-aaad-cb066e9ff6a0</t>
  </si>
  <si>
    <t>https://investor.capitalone.com/static-files/0be7da60-36bb-4de9-bab1-09c9cac59776</t>
  </si>
  <si>
    <t>https://www.investor.capitalone.com/static-files/d87eac36-c77b-4387-baab-3ddc64881301</t>
  </si>
  <si>
    <t>https://investor.capitalone.com/static-files/208f7c4f-693f-4c76-adaa-6ea938b696ce</t>
  </si>
  <si>
    <t>https://investor.capitalone.com/static-files/936f3b75-2601-4e69-afa1-58d16a58f47e</t>
  </si>
  <si>
    <t>https://investor.capitalone.com/static-files/ea9d3f0e-92cc-4193-8215-ef81e6814281</t>
  </si>
  <si>
    <t>https://www.investor.capitalone.com/static-files/f451b82f-fd84-4abc-8d41-cf5e86d86f89</t>
  </si>
  <si>
    <t>https://investor.capitalone.com/static-files/7cda5ead-f100-4f53-906b-52f1fb1bf9be</t>
  </si>
  <si>
    <t>https://investor.capitalone.com/static-files/e1bb35a7-d57d-4d3f-ba19-3eb262818b0b</t>
  </si>
  <si>
    <t>https://investor.capitalone.com/static-files/b8c66090-00f6-41fb-a990-28e87047c0d2</t>
  </si>
  <si>
    <t>https://www.investor.capitalone.com/static-files/d0753ef9-95a9-4287-a350-81795d4f10fc</t>
  </si>
  <si>
    <t>https://investor.capitalone.com/static-files/4826ffa4-3cac-485a-8ede-72ea584762ab</t>
  </si>
  <si>
    <t>https://www.investor.capitalone.com/static-files/e8b16d8c-17c1-4d4e-a452-8b355748c4f1</t>
  </si>
  <si>
    <t>https://www.investor.capitalone.com/static-files/7228cfc7-1a62-4f66-9679-a29a739351c7</t>
  </si>
  <si>
    <t>https://s23.q4cdn.com/836376591/files/doc_downloads/2024/Q4-2023-Earnings-presentation.pdf</t>
  </si>
  <si>
    <t>https://s23.q4cdn.com/981382065/files/doc_presentations/2023/05/Dow-Presents-at-Bernstein-05-31-23.pdf</t>
  </si>
  <si>
    <t>https://s23.q4cdn.com/980953510/files/doc_financials/2023/q4/v2/Coty-4Q23-Earnings-Presentation-WEB-VERSION.pdf</t>
  </si>
  <si>
    <t>https://s23.q4cdn.com/669804705/files/doc_financials/2023/q4/Fourth-Quarter-2023-Earnings-Presentation.pdf</t>
  </si>
  <si>
    <t>https://s23.q4cdn.com/252949160/files/doc_presentation/2023/06/2023-MS-Conference-Presentation.pdf</t>
  </si>
  <si>
    <t>https://s23.q4cdn.com/116192123/files/doc_presentations/2019/12/IFF-and-DuPont-Investor-Presentation-FINAL.pdf</t>
  </si>
  <si>
    <t>https://s23.q4cdn.com/836376591/files/doc_financials/2023/q4/Q4-2023-Earnings-presentation.pdf</t>
  </si>
  <si>
    <t>https://s23.q4cdn.com/176362927/files/doc_presentations/2020/11/Vontier-Roadshow-Presentation-Final%28A%29.pdf</t>
  </si>
  <si>
    <t>https://s23.q4cdn.com/116192123/files/doc_presentations/2018/11/DuPont-Investor-Day-Exec-Presentations.pdf</t>
  </si>
  <si>
    <t>https://s23.q4cdn.com/959471387/files/doc_presentations/irw/Vertiv_Announcement_Call_Presentation.pdf</t>
  </si>
  <si>
    <t>https://s23.q4cdn.com/958601754/files/doc_financials/2019/q3/Earnings-slides-PINS-Q319.pdf</t>
  </si>
  <si>
    <t>https://s23.q4cdn.com/587626645/files/doc_presentations/VLO_Investor_Presentation_-_June_2020.pdf?source=content_type%3Areact%7Cfirst_level_url%3Aarticle%7Csection%3Amain_content%7Cbutton%3Abody_link</t>
  </si>
  <si>
    <t>https://s23.q4cdn.com/674051945/files/doc_financials/2023/q4/Tenet-Fourth-Quarter-2023-Investor-Presentation.pdf</t>
  </si>
  <si>
    <t>https://s23.q4cdn.com/674051945/files/doc_presentations/Tenet-to-Spin-Off-Conifer-Presentation.pdf</t>
  </si>
  <si>
    <t>https://s23.q4cdn.com/539497486/files/doc_financials/2023/q2/TSCO-Q2-2023-Slides-v10.pdf</t>
  </si>
  <si>
    <t>https://s23.q4cdn.com/308072511/files/doc_financials/2022/q2/revised/2Q22-Earnings-Presentation_vFINAL.pdf</t>
  </si>
  <si>
    <t>https://s23.q4cdn.com/546214306/files/doc_financials/2020/q3/Sunnova-Q3-2020-Earnings-Slide-Deck-FINAL.pdf</t>
  </si>
  <si>
    <t>https://s23.q4cdn.com/405433451/files/doc_presentations/2023/Sep/07/corrected-transcript_-spirit-aerosystems-holdings-inc-spr-us-jefferies-industrials-conference-7-september-2023-1_30-pm-et.pdf</t>
  </si>
  <si>
    <t>https://s23.q4cdn.com/646737342/files/doc_presentations/2023/05/2023-Annual-Meeting-Slides-vFF.pdf</t>
  </si>
  <si>
    <t>https://s23.q4cdn.com/674051945/files/doc_financials/2022/q2/Tenet-Second-Quarter-2022-Investor-Presentation.pdf</t>
  </si>
  <si>
    <t>https://s23.q4cdn.com/868502988/files/doc_presentations/191114-nLIGHT-Investor-Relations-Overview-November-2019.pdf</t>
  </si>
  <si>
    <t>https://s23.q4cdn.com/669804705/files/doc_financials/2022/q4/4Q22-Earnings-Presentation.pdf</t>
  </si>
  <si>
    <t>https://s23.q4cdn.com/915258311/files/doc_presentations/2021/03/SunOpta-Investor-Deck_NEW-TEMPLATE_vFINAL.pdf</t>
  </si>
  <si>
    <t>https://s23.q4cdn.com/958601754/files/doc_financials/2022/q4/Q42022-Earnings-Presentation.pdf</t>
  </si>
  <si>
    <t>https://s23.q4cdn.com/958601754/files/doc_financials/2023/q1/2023-Q1-IR-Earnings-Presentation.pdf</t>
  </si>
  <si>
    <t>https://s23.q4cdn.com/479936946/files/doc_presentations/2023/Nov/17/inovio-corporate-presentation-november-2023.pdf</t>
  </si>
  <si>
    <t>https://s23.q4cdn.com/574569502/files/doc_financials/2023/q3/CRM-Q3-FY23-Earnings-Presentation.pdf</t>
  </si>
  <si>
    <t>https://s23.q4cdn.com/416720971/files/doc_presentations/2021/07/2Q21-Earnings-Presentation-vF.pdf</t>
  </si>
  <si>
    <t>https://s23.q4cdn.com/674051945/files/doc_financials/2023/q2/Tenet-Second-Quarter-2023-Investor-Presentation.pdf</t>
  </si>
  <si>
    <t>https://s23.q4cdn.com/483669984/files/doc_presentations/2020/12/ADP-Investor-Presentation-December-2020.pdf</t>
  </si>
  <si>
    <t>https://s23.q4cdn.com/717214394/files/doc_presentations/Cantor-Fitzgerald-Global-Healthcare-Conference.pdf</t>
  </si>
  <si>
    <t>https://s23.q4cdn.com/682767368/files/doc_financials/2021/q2/VMI-2021-Q2-presentation.pdf</t>
  </si>
  <si>
    <t>https://s23.q4cdn.com/116192123/files/doc_presentations/2018/11/08/CFO-Corteva-Investor-Day-Presentation.pdf</t>
  </si>
  <si>
    <t>https://s23.q4cdn.com/397038000/files/doc_presentations/2019/06/MMEN-Investor-Presentation-vFINAL-06.20.19.pdf</t>
  </si>
  <si>
    <t>https://s23.q4cdn.com/225400014/files/doc_presentations/2019/11/CSTE-IR-Presentation_November-2019_Website.pdf</t>
  </si>
  <si>
    <t>https://s23.q4cdn.com/483669984/files/doc_earnings/2023/q3/presentation/ADP-3Q23-Earnings-Deck.pdf</t>
  </si>
  <si>
    <t>https://s23.q4cdn.com/118425265/files/doc_presentations/2022/04/Moelis-Company_April-2022_Investor-Pres_vfinal.pdf</t>
  </si>
  <si>
    <t>https://s23.q4cdn.com/981382065/files/doc_presentations/2022/Dow-Presents-at-Bernstein-06.02.22.pdf</t>
  </si>
  <si>
    <t>https://s23.q4cdn.com/311307479/files/doc_presentations/Raymond-James-40th-Annual-Institutional-Investors-Conference-Presentation.pdf</t>
  </si>
  <si>
    <t>https://s23.q4cdn.com/591718779/files/doc_financials/2021/Q3/Q3-2021-Investor-Presentation-10.11-R9_UPDATED-FINAL.pdf</t>
  </si>
  <si>
    <t>https://s23.q4cdn.com/834201599/files/doc_financials/2021/q2/BlackRock-TCP-Capital-Corp.-Second-Quarter-2021-Investor-Presentation.pdf</t>
  </si>
  <si>
    <t>https://s23.q4cdn.com/247028398/files/doc_presentations/2021/09/FY22-Q2-Earnings-Presentation-Final-9.2.21.pdf</t>
  </si>
  <si>
    <t>https://s23.q4cdn.com/959471387/files/doc_presentations/Vertiv-to-Acquire-the-E-and-I-Engineering-Group_Investor-Presentation.pdf</t>
  </si>
  <si>
    <t>https://s23.q4cdn.com/252949160/files/doc_financials/2021/q3/FITB-3Q21-Earnings-Presentation.pdf</t>
  </si>
  <si>
    <t>https://s23.q4cdn.com/763235638/files/doc_financials/2019/ar/STAG-2019-Annual-Report.pdf</t>
  </si>
  <si>
    <t>https://s23.q4cdn.com/646737342/files/doc_downloads/investorday_2022/presentation/Investor_Day_Presentation_vF.pdf</t>
  </si>
  <si>
    <t>https://s23.q4cdn.com/539497486/files/doc_financials/2021/q3/TSCO-Q3-2021-Slides-Final.pdf</t>
  </si>
  <si>
    <t>https://s23.q4cdn.com/591718779/files/doc_financials/2021/Q1-2021-Investor-Presentation-4.12-R10_FINAL.pdf</t>
  </si>
  <si>
    <t>https://s23.q4cdn.com/915258311/files/doc_presentations/2021/11/SunOpta-Investor-Presentation_Q3-2021_vFINAL.pdf</t>
  </si>
  <si>
    <t>https://s23.q4cdn.com/897494466/files/doc_presentations/Investor-Presentation-August-2019.pdf</t>
  </si>
  <si>
    <t>https://s23.q4cdn.com/152250413/files/doc_presentations/January-Investor-Presentation-215.pdf</t>
  </si>
  <si>
    <t>https://s23.q4cdn.com/587626645/files/doc_presentations/2023/02/basics-of-refining-and-renewable-diesel-2023.pdf</t>
  </si>
  <si>
    <t>https://s23.q4cdn.com/252949160/files/doc_presentation/2021/RBC-2021-Presentation-Final.pdf</t>
  </si>
  <si>
    <t>https://s23.q4cdn.com/416720971/files/doc_presentations/2023/07/2Q23-Earnings-Presentation-vF.pdf</t>
  </si>
  <si>
    <t>https://s23.q4cdn.com/985396181/files/doc_presentations/2023/11/30/vf_sbow-acquisition-close-november-2023.pdf</t>
  </si>
  <si>
    <t>https://s23.q4cdn.com/311307479/files/doc_presentations/2021/11/TRTX-November-Investor-Presentation-Final.pdf</t>
  </si>
  <si>
    <t>https://s23.q4cdn.com/116192123/files/doc_financials/2021/q3/3Q-2021-DuPont-Earnings-Slides_FINAL2.pdf</t>
  </si>
  <si>
    <t>https://s23.q4cdn.com/545595037/files/doc_presentation/2021/05/Population-Health-Launch-Slides-v30-FINAL.pdf</t>
  </si>
  <si>
    <t>https://s23.q4cdn.com/682767368/files/doc_downloads/2023/VMI-2Q-Earnings-Presentation-FINAL-7-27-1.pdf</t>
  </si>
  <si>
    <t>https://s23.q4cdn.com/100276410/files/doc_presentations/2023/03/WeWork-Transaction-Announcement-Presentation-3-17-2023.pdf</t>
  </si>
  <si>
    <t>https://s23.q4cdn.com/205723478/files/doc_presentations/2023/01/EWBC-4Q22-Earnings-Presentation-FINAL.pdf</t>
  </si>
  <si>
    <t>https://s23.q4cdn.com/113947819/files/doc_presentations/2020/05/CDW-Investor_Deck_Spring-Summer-2020-v5.6.20.pdf</t>
  </si>
  <si>
    <t>https://s23.q4cdn.com/252949160/files/doc_financials/2021/q2/FITB-2Q21-Earnings-Presentation.pdf</t>
  </si>
  <si>
    <t>https://s23.q4cdn.com/539497486/files/doc_financials/2023/q3/TSCO-Q3-2023-Slides.pdf</t>
  </si>
  <si>
    <t>https://s23.q4cdn.com/238351756/files/doc_presentations/2021/08/2021-08.13-Investor-Update-Frazer-Nash-Acquisition-%28FINAL%29.pdf</t>
  </si>
  <si>
    <t>https://s23.q4cdn.com/669804705/files/doc_financials/2020/q3/Third-Quarter-2020-Earnings-Presentation.pdf</t>
  </si>
  <si>
    <t>https://s23.q4cdn.com/927837516/files/doc_presentations/2022/Corporate-Presentation-4Q21.pdf</t>
  </si>
  <si>
    <t>https://s23.q4cdn.com/308072511/files/doc_financials/2022/q3/3Q22-Earnings-Presentation_vFINAL.pdf</t>
  </si>
  <si>
    <t>https://s23.q4cdn.com/202968100/files/doc_financials/2023/q2/Q2-2023-Presentation-FINAL.pdf</t>
  </si>
  <si>
    <t>https://s23.q4cdn.com/397038000/files/doc_financials/2020/q1/MMEN-Investor-Presentation-FINAL-11.26.2019.pdf</t>
  </si>
  <si>
    <t>https://s23.q4cdn.com/915258311/files/doc_presentations/2021/08/SunOpta-Investor-Presentation_Q2-2021_vFINALv2.pdf</t>
  </si>
  <si>
    <t>https://s23.q4cdn.com/980953510/files/doc_financials/2022/q4/Coty-4Q22-Earnings-Presentation-FINAL.pdf</t>
  </si>
  <si>
    <t>https://s23.q4cdn.com/197378439/files/doc_presentation/2019/OpenText-Investor-Presentation-Nasdaq-Conference-Dec-4-2019.pdf</t>
  </si>
  <si>
    <t>https://s23.q4cdn.com/838148541/files/doc_financials/2021/q4/4Q21-earnings-slides-Final.pdf</t>
  </si>
  <si>
    <t>https://s23.q4cdn.com/202968100/files/doc_financials/2020/q1/Investor-Presentation_Q1-2020.pdf</t>
  </si>
  <si>
    <t>https://s23.q4cdn.com/714267708/files/doc_events/Blackstone4Q17EarningsPressRelease.pdf</t>
  </si>
  <si>
    <t>https://s23.q4cdn.com/152250413/files/doc_presentations/2023/05/BLBD-Investor-Presentation-May-2023.pdf</t>
  </si>
  <si>
    <t>https://s23.q4cdn.com/965037804/files/doc_presentations/2021/Club-Car-Announcement-Investor-Presentation-Final.pdf</t>
  </si>
  <si>
    <t>https://s23.q4cdn.com/868502988/files/doc_presentations/2023/02/nlight-investor-presentation-(january-2023).pdf</t>
  </si>
  <si>
    <t>https://s23.q4cdn.com/615058218/files/doc_financials/2022/q3/Ex.-99.2-SI-3Q22-Earnings-Presentation.pdf</t>
  </si>
  <si>
    <t>https://s23.q4cdn.com/927837516/files/doc_presentations/2023/Presentation-Prepared-Emerging-Markets-JP-Morgan-Conference.pdf</t>
  </si>
  <si>
    <t>https://s23.q4cdn.com/546214306/files/doc_presentations/2022/Sunnova-Q4-2021-Earnings-Slide-Deck-Final.pdf</t>
  </si>
  <si>
    <t>https://s23.q4cdn.com/927837516/files/doc_presentations/2023/2Q23/Corporate-Presentation-2Q23.pdf</t>
  </si>
  <si>
    <t>https://s23.q4cdn.com/615058218/files/doc_presentations/2022/08/Silvergate-Capital-Investor-Presentation-August-2022_FINAL.pdf</t>
  </si>
  <si>
    <t>https://s23.q4cdn.com/615058218/files/doc_financials/2022/q2/Ex.-99.2-SI-2Q22-Earnings-Presentation.pdf</t>
  </si>
  <si>
    <t>https://s23.q4cdn.com/252949160/files/doc_financials/2023/q1/q1/1Q23-FITB-Earnings-Presentation.pdf</t>
  </si>
  <si>
    <t>https://s23.q4cdn.com/369160497/files/doc_presentation/2021/09/Oqton-Slide-Deck-FINAL.pdf</t>
  </si>
  <si>
    <t>https://s23.q4cdn.com/674051945/files/doc_financials/2021/q3/THC_Q3.21-Slides_FINAL.pdf</t>
  </si>
  <si>
    <t>https://s23.q4cdn.com/116194184/files/doc_presentations/2021/12/2021-12_13_-VIAO_-Company-Presentation_final_final.pdf</t>
  </si>
  <si>
    <t>https://s23.q4cdn.com/416720971/files/doc_presentations/2022/10/3Q22-Earnings-Presentation-vFF.pdf</t>
  </si>
  <si>
    <t>https://s23.q4cdn.com/915258311/files/doc_presentations/2021/05/SunOpta-Investor-Presentation_Q1-2021_vFINAL.pdf</t>
  </si>
  <si>
    <t>https://s23.q4cdn.com/838148541/files/doc_financials/2023/q1/1Q-23-earnings-slides-FINAL.pdf</t>
  </si>
  <si>
    <t>https://s23.q4cdn.com/714267708/files/doc_financials/2022/Q3/Blackstone3Q22EarningsPressRelease.pdf</t>
  </si>
  <si>
    <t>https://s23.q4cdn.com/611156738/files/doc_presentations/2021/05/AGA-May-IR-Deck_FINALx2.pdf</t>
  </si>
  <si>
    <t>https://s23.q4cdn.com/615058218/files/doc_financials/2021/q2/Ex.-99.2-SI-2Q21-Earnings-Presentation.pdf</t>
  </si>
  <si>
    <t>https://s23.q4cdn.com/416720971/files/doc_presentations/2021/04/1Q21-Earnings-Presentation-vF-042621-(2).pdf</t>
  </si>
  <si>
    <t>https://s23.q4cdn.com/980953510/files/doc_downloads/2022/09/Shimei-Presentation-Web-Final.pdf</t>
  </si>
  <si>
    <t>https://s23.q4cdn.com/416720971/files/doc_presentations/2021/02/OneMain-Roadshow-Deck_vF.pdf</t>
  </si>
  <si>
    <t>https://s23.q4cdn.com/980953510/files/doc_presentations/2022/06/DB-Conference-Presentation_v9.pdf</t>
  </si>
  <si>
    <t>https://s23.q4cdn.com/247028398/files/doc_presentations/2023/08/FY24-Q2-General-Investor-Presentation-8-31-23.pdf</t>
  </si>
  <si>
    <t>https://s23.q4cdn.com/674051945/files/THC-Slides_UBS-Conference-2020_FINAL.pdf</t>
  </si>
  <si>
    <t>https://s23.q4cdn.com/980953510/files/doc_presentations/Investor-Presentation-final.pdf</t>
  </si>
  <si>
    <t>https://s23.q4cdn.com/958601754/files/doc_financials/2019/q2/2019-Q2-IR-Earnings-Presentation-073019.pdf</t>
  </si>
  <si>
    <t>https://s23.q4cdn.com/897494466/files/doc_financials/2021/q3/FOXF-IR-Presentation-Q3'21_vFinal.pdf</t>
  </si>
  <si>
    <t>https://s23.q4cdn.com/674051945/files/doc_financials/2023/q3/Tenet-Third-Quarter-2023-Investor-Presentation.pdf</t>
  </si>
  <si>
    <t>https://s23.q4cdn.com/965037804/files/doc_presentations/q4-2019-earnings-presentation.pdf</t>
  </si>
  <si>
    <t>https://s23.q4cdn.com/611156738/files/doc_presentations/2023/Jun/06/june-2023-ir-presentation_final.pdf</t>
  </si>
  <si>
    <t>https://s23.q4cdn.com/927837516/files/doc_financials/2022/q2/Earnings-Presentation-2Q22.pdf</t>
  </si>
  <si>
    <t>https://s23.q4cdn.com/455376602/files/doc_presentations/2021/12/211215-Q3-2021-December-Investor-Presentation_vFinal.pdf</t>
  </si>
  <si>
    <t>https://s23.q4cdn.com/615058218/files/doc_presentations/SI-Investor-Deck-May-2020.pdf</t>
  </si>
  <si>
    <t>https://s23.q4cdn.com/455376602/files/doc_presentations/2022/11/221128-Q3-2022-Investor-Presentation-(website-update).pdf</t>
  </si>
  <si>
    <t>https://s23.q4cdn.com/669804705/files/doc_financials/2022/q4/Fourth-Quarter-2022-Earnings-Presentation.pdf</t>
  </si>
  <si>
    <t>https://s23.q4cdn.com/915258311/files/doc_presentations/2022/08/SunOpta-Investor-Presentation_Q2-2022_vFINAL.pdf</t>
  </si>
  <si>
    <t>https://s23.q4cdn.com/405985100/files/doc_financials/2023/Q1/HBM_Q12023ResultsPresentation_May9_FINAL.pdf</t>
  </si>
  <si>
    <t>https://s23.q4cdn.com/591718779/files/doc_news/2021/09/Q3-2021-Investor-Presentation-10.11-R9_UPDATED-FINAL.pdf</t>
  </si>
  <si>
    <t>https://s23.q4cdn.com/965037804/files/doc_financials/2023/q2/Q2-Earnings-Presentation-Final.pdf</t>
  </si>
  <si>
    <t>https://s23.q4cdn.com/166212319/files/doc_presentations/2020/02/GTI_INVESTOR_PRESENTATION_FEBRUARY2020.pdf</t>
  </si>
  <si>
    <t>https://s23.q4cdn.com/252949160/files/doc_financials/2022/q1/FITB-1Q22-Earnings-Presentation.pdf</t>
  </si>
  <si>
    <t>https://s23.q4cdn.com/682767368/files/doc_financials/2020/q3/Valmont-Industries,-Inc.-Third-Quarter-2020-Earnings-Presentation.pdf</t>
  </si>
  <si>
    <t>https://s23.q4cdn.com/238351756/files/doc_presentations/2022/FINAL-Presentation-HomeSafe-and-LT-Target-Update.pdf</t>
  </si>
  <si>
    <t>https://s23.q4cdn.com/674051945/files/doc_financials/2023/q1/Tenet-First-Quarter-2023-Investor-Presentation.pdf</t>
  </si>
  <si>
    <t>https://s23.q4cdn.com/615058218/files/doc_financials/2021/q4/Ex.-99.2-SI-4Q21-Earnings-Presentation.pdf</t>
  </si>
  <si>
    <t>https://s23.q4cdn.com/405985100/files/doc_presentations/2021/3/HBM_InvestorPresentation_BMOMiningConference_FINAL.pdf</t>
  </si>
  <si>
    <t>https://s23.q4cdn.com/985396181/files/doc_financials/2023/q2/vF_SBOW-Corporate-Presentation-August-2023.pdf</t>
  </si>
  <si>
    <t>https://s23.q4cdn.com/308072511/files/doc_financials/2020/q1/1Q20-Earnings-Presentation_vFINAL.pdf</t>
  </si>
  <si>
    <t>https://s23.q4cdn.com/197378439/files/doc_financials/2024/q2/OpenText-Q2F24-Investor-Presentation.pdf</t>
  </si>
  <si>
    <t>https://s23.q4cdn.com/985396181/files/doc_presentations/2023/Aug/vF_SBOW-Acquisition-Rollout-August-2023.pdf</t>
  </si>
  <si>
    <t>https://s23.q4cdn.com/958601754/files/doc_financials/2021/q2/Pinterest-Q2-2021-Earnings-Presentation.pdf</t>
  </si>
  <si>
    <t>https://s23.q4cdn.com/834201599/files/doc_presentations/2019/TCPC-Investor-Presentation_2019-Raymond-James-Conference.pdf</t>
  </si>
  <si>
    <t>https://s23.q4cdn.com/682767368/files/doc_financials/2023/q4/VMI-Q4-2023-Earnings-Presentation-2-21-24_FINAL.pdf</t>
  </si>
  <si>
    <t>https://s23.q4cdn.com/682767368/files/doc_financials/2020/q4/Valmont-Industries-Inc.-Fourth-Quarter-and-Full-Year-2020-Earnings-Presentation.pdf</t>
  </si>
  <si>
    <t>https://s23.q4cdn.com/416720971/files/doc_presentations/2022/02/4Q21-Earnings-Presentation-vF.pdf</t>
  </si>
  <si>
    <t>https://s23.q4cdn.com/197378439/files/doc_financials/2019/OpenText-Investor-Presentation-August-2019.pdf</t>
  </si>
  <si>
    <t>https://s23.q4cdn.com/405433451/files/doc_presentations/4Q18-Earnings-Presentation.pdf</t>
  </si>
  <si>
    <t>https://s23.q4cdn.com/479936946/files/doc_presentations/2022/INOVIO-Corporate-Presentation-220809.pdf</t>
  </si>
  <si>
    <t>https://s23.q4cdn.com/935127502/files/doc_presentations/2022/09/Humera-Intuit-Investor-Day-2022__Design-Pass_0921_CD.pdf</t>
  </si>
  <si>
    <t>https://s23.q4cdn.com/252949160/files/doc_financials/2020/q2/Q2-2020-Fifth-Third-Bancorp-Earnings-Presentation.pdf</t>
  </si>
  <si>
    <t>https://s23.q4cdn.com/416720971/files/doc_presentations/2021/10/3Q21-Earnings-Presentation-vF.pdf</t>
  </si>
  <si>
    <t>https://s23.q4cdn.com/252949160/files/doc_presentation/2022/RBC-2022-Presentation.pdf</t>
  </si>
  <si>
    <t>https://s23.q4cdn.com/980953510/files/doc_presentations/2021/11/5.-Coty-Investor-Day-Digital_FINAL.pdf</t>
  </si>
  <si>
    <t>https://s23.q4cdn.com/965037804/files/doc_presentations/2020/Ingersoll-Rand-Business-Overview-Presentation-Final.pdf</t>
  </si>
  <si>
    <t>https://s23.q4cdn.com/702696462/files/doc_presentations/January-2020-Presentation.pdf</t>
  </si>
  <si>
    <t>https://s23.q4cdn.com/118425265/files/doc_downloads/2023/Moelis-Company_February-2023_Investor-Pres_vfinal.pdf</t>
  </si>
  <si>
    <t>https://s23.q4cdn.com/100276410/files/doc_financials/2022/q1/WeWork-Q1-2022-Earnings-Presentation-(Final).pdf</t>
  </si>
  <si>
    <t>https://s23.q4cdn.com/868502988/files/doc_presentations/2021/210308-nLIGHT-Investor-Relations-Overview-March-2021-(1).pdf</t>
  </si>
  <si>
    <t>https://s23.q4cdn.com/397038000/files/doc_presentations/2020/12/MMEN-Investor-Presentation-December-2020.pdf</t>
  </si>
  <si>
    <t>https://s23.q4cdn.com/405985100/files/doc_presentations/2023/09/08/Copper-World-PFS-Presentation_Sept2023_FINAL.pdf</t>
  </si>
  <si>
    <t>https://s23.q4cdn.com/915258311/files/doc_presentations/2022/05/SunOpta-Investor-Presentation_Q1-2022_vFINAL.pdf</t>
  </si>
  <si>
    <t>https://s23.q4cdn.com/252949160/files/doc_financials/2023/q2/2Q23-Fifth-Third-Bancorp-Presentation.pdf</t>
  </si>
  <si>
    <t>https://s23.q4cdn.com/965037804/files/doc_presentations/2021/IR-Capital-Allocation-Strategy-Update-vF.pdf</t>
  </si>
  <si>
    <t>https://s23.q4cdn.com/682767368/files/doc_financials/2019/q4/Valmont-Industries-Fourth-Quarter-and-Full-Year-2019-Earnings-Presentation.pdf</t>
  </si>
  <si>
    <t>https://s23.q4cdn.com/483669984/files/doc_presentations/2022/08/ADP-Investor-Presentation-August-2022.pdf</t>
  </si>
  <si>
    <t>https://s23.q4cdn.com/646737342/files/doc_presentations/2022/11/Europe-Nov-2022-Presentation-vF.pdf</t>
  </si>
  <si>
    <t>https://s23.q4cdn.com/834201599/files/doc_presentations/2021/BlackRock-TCP-Capital-Corp.-First-Quarter-2021-Investor-Presentation.pdf</t>
  </si>
  <si>
    <t>https://s23.q4cdn.com/959471387/files/doc_financials/2022/q1/Vertiv-First-Quarter-2022-Results-Presentation.pdf</t>
  </si>
  <si>
    <t>https://s23.q4cdn.com/225400014/files/doc_presentations/2021/11/CSTE-IR-Presentation_Nov-2021.pdf</t>
  </si>
  <si>
    <t>https://s23.q4cdn.com/405985100/files/doc_presentations/2016/Hudbay_Q2Presentation_Jul28_FINAL.pdf</t>
  </si>
  <si>
    <t>https://s23.q4cdn.com/965037804/files/doc_financials/2020/q4/Ingersoll-Rand-Q4-2020-Earnings-Presentation-Final.pdf</t>
  </si>
  <si>
    <t>https://s23.q4cdn.com/286598533/files/doc_presentations/Investor-Presentation-June-2018.pdf</t>
  </si>
  <si>
    <t>https://s23.q4cdn.com/100276410/files/doc_financials/2021/q4/Q4-2021-Earnings-Presentation-vF.pdf</t>
  </si>
  <si>
    <t>https://s23.q4cdn.com/981382065/files/doc_financials/2023/q4/4Q23_Dow_Earnings_Presentation.pdf</t>
  </si>
  <si>
    <t>https://s23.q4cdn.com/981382065/files/doc_financials/2021/q4/Dow_4Q2021_Earnings_Presentation.pdf</t>
  </si>
  <si>
    <t>https://s23.q4cdn.com/958601754/files/doc_financials/2020/q4/Q4'20-Pinterest-Earnings-Presentation.pdf</t>
  </si>
  <si>
    <t>https://s23.q4cdn.com/455376602/files/doc_presentations/2021/01/210111-Q3-2020-Investor-Presentation_Capital-One-Conference%28final%29.pdf</t>
  </si>
  <si>
    <t>https://s23.q4cdn.com/539497486/files/doc_financials/2022/q1/TSCO-Q1-2022-Slides-Final.pdf</t>
  </si>
  <si>
    <t>https://s23.q4cdn.com/252949160/files/doc_downloads/2023/q3/3Q23-Fifth-Third-Bancorp-Presentation.pdf</t>
  </si>
  <si>
    <t>https://s23.q4cdn.com/479936946/files/doc_presentations/INOVIO-Investor-Presentation-October-2020.pdf</t>
  </si>
  <si>
    <t>https://s23.q4cdn.com/838148541/files/doc_financials/2023/q2/2Q-23-earnings-slides-Final-V1.pdf</t>
  </si>
  <si>
    <t>https://s23.q4cdn.com/669804705/files/doc_financials/2020/Q1/First-Quarter-2020-Earnings-Presentation.pdf</t>
  </si>
  <si>
    <t>https://s23.q4cdn.com/927837516/files/doc_financials/2023/q4/Earnings-Presentation-4Q23r.pdf</t>
  </si>
  <si>
    <t>https://s23.q4cdn.com/407969754/files/doc_earnings/2023/q4/supplemental-info/Uber-Q4-23-Earnings-Supplemental-Data.pdf</t>
  </si>
  <si>
    <t>https://s23.q4cdn.com/959471387/files/doc_financials/2020/q3/Vertiv-Third-Quarter-2020-Earnings-Confererence-Call-November-4-2020.pdf</t>
  </si>
  <si>
    <t>https://s23.q4cdn.com/682767368/files/doc_financials/2021/q1/Valmont-Q1'2021-Earnings-Presentation-Final.pdf</t>
  </si>
  <si>
    <t>https://s23.q4cdn.com/252949160/files/doc_financials/2020/q3/FITB-3Q20-Earnings-Presentation.pdf</t>
  </si>
  <si>
    <t>https://s23.q4cdn.com/205723478/files/doc_financials/2021/q3/EWBC-3Q21-Earnings-Presentation-FINAL.pdf</t>
  </si>
  <si>
    <t>https://s23.q4cdn.com/958601754/files/doc_financials/2022/q1/2022-Q1-IR-Earnings-Presentation-4.27.pdf</t>
  </si>
  <si>
    <t>https://s23.q4cdn.com/202968100/files/doc_financials/2023/q3/Q3-2023-SRP-Final-1.pdf</t>
  </si>
  <si>
    <t>https://s23.q4cdn.com/202968100/files/doc_financials/2023/q1/1Q23-Earnings-Presentation-FINAL-05-03-23.pdf</t>
  </si>
  <si>
    <t>https://s23.q4cdn.com/308072511/files/doc_presentation/2021/02/AssetMark-to-Acquire-Voyant-Investor-Presentation_FINAL.pdf</t>
  </si>
  <si>
    <t>https://s23.q4cdn.com/574569502/files/doc_financials/2020/CRM-Q1-FY20-Earnings-Presentation.pdf</t>
  </si>
  <si>
    <t>https://s23.q4cdn.com/152113917/files/doc_downloads/2022/NYT-The-Athletic-Investor-Presentation-1.6.22.pdf</t>
  </si>
  <si>
    <t>https://s23.q4cdn.com/855317798/files/doc_presentations/Q4_2018_Earnings_Presentation.pdf</t>
  </si>
  <si>
    <t>https://s23.q4cdn.com/539497486/files/doc_financials/2021/q1/TSCO-Q1-2021-Slides-FINAL-(1).pdf</t>
  </si>
  <si>
    <t>https://s23.q4cdn.com/397038000/files/doc_presentations/2019/08/updated/MMEN-Investor-Presentation-FINAL-08.01.2019.pdf</t>
  </si>
  <si>
    <t>https://s23.q4cdn.com/965037804/files/doc_financials/2022/q1/IR-Q1-2022-Earnings-Presentation-vF.pdf</t>
  </si>
  <si>
    <t>https://s23.q4cdn.com/238351756/files/doc_financials/2020/q4/KBR-Q420-Earnings-Presentation_FINALv.pdf</t>
  </si>
  <si>
    <t>https://s23.q4cdn.com/205723478/files/doc_financials/2022/q2/EWBC-2Q22-Earnings-Presentation-FINAL.pdf</t>
  </si>
  <si>
    <t>https://s23.q4cdn.com/958601754/files/doc_financials/2021/q1/Pinterest-Q1-Earnings-Presentation.pdf</t>
  </si>
  <si>
    <t>https://s23.q4cdn.com/440135859/files/doc_financials/2023/q4/4q23-pressrelease-June-final.pdf</t>
  </si>
  <si>
    <t>https://s23.q4cdn.com/197378439/files/doc_financials/2022/q1/OpenText-Investor-Presentation-November-2021.pdf</t>
  </si>
  <si>
    <t>https://s23.q4cdn.com/282649121/files/doc_financials/2020/ar/CNR-2020-Annual-Report-Final.pdf</t>
  </si>
  <si>
    <t>https://s23.q4cdn.com/238351756/files/doc_presentations/2023/06/kbr-at-a-glance-final-06_22_23.pdf</t>
  </si>
  <si>
    <t>https://s23.q4cdn.com/539497486/files/doc_financials/2021/q2/TSCO-Q2-2021-Slides-Updated-Final.pdf</t>
  </si>
  <si>
    <t>https://s23.q4cdn.com/946141652/files/doc_downloads/2022/MPLX-4Q22-Slides.pdf</t>
  </si>
  <si>
    <t>https://s23.q4cdn.com/176362927/files/doc_financials/2021/q2/2Q21_Earnings_Presentation_FINAL.pdf</t>
  </si>
  <si>
    <t>https://s23.q4cdn.com/308072511/files/doc_financials/2021/q4/4Q21-Earnings-Presentation_vFINAL.pdf</t>
  </si>
  <si>
    <t>https://s23.q4cdn.com/479936946/files/doc_presentations/2023/05/inovio-corporate-presentation-may-2023.pdf</t>
  </si>
  <si>
    <t>https://s23.q4cdn.com/915258311/files/doc_presentations/2021/08/SunOpta-Investor-Presentation_Q2-2021_vFINAL.pdf</t>
  </si>
  <si>
    <t>https://s23.q4cdn.com/416720971/files/doc_presentations/2020/12/12.01.20-ABS-Miami-2020_vF.pdf</t>
  </si>
  <si>
    <t>https://s23.q4cdn.com/416720971/files/doc_presentations/OneMain-ABS-East-Conference-Presentation-2019.pdf</t>
  </si>
  <si>
    <t>https://s23.q4cdn.com/405985100/files/doc_presentations/2020/HBM_SnowLakeGoldPresentation_April2020_FINAL2-(1).pdf</t>
  </si>
  <si>
    <t>https://s23.q4cdn.com/897494466/files/doc_presentations/2021/03/FOXF-IR-Presentation-Q4'20_vF.pdf</t>
  </si>
  <si>
    <t>https://s23.q4cdn.com/646737342/files/doc_financials/2022/q4/4Q22-Conf-Call-Slides-vF.pdf</t>
  </si>
  <si>
    <t>https://s23.q4cdn.com/855317798/files/doc_financials/2023/q1/Q1-23-Earnings-Slides-Draft-FINAL-v2-1.pdf</t>
  </si>
  <si>
    <t>https://s23.q4cdn.com/546214306/files/doc_financials/2022/q1/Sunnova-Q1-2022-Earnings-Slide-Deck-Final.pdf</t>
  </si>
  <si>
    <t>https://s23.q4cdn.com/126450974/files/doc_presentations/2021/FreightCar-America-Investor-Presentation-December-2021.pdf</t>
  </si>
  <si>
    <t>https://s23.q4cdn.com/197378439/files/doc_financials/2019/OpenText-Investor-Presentation-May-2019.pdf</t>
  </si>
  <si>
    <t>https://s23.q4cdn.com/714267708/files/doc_financials/2021/q4/Blackstone-Fourth-Quarter-And-Full-Year-2021-Investor-Call.pdf</t>
  </si>
  <si>
    <t>https://s23.q4cdn.com/868502988/files/doc_presentations/200221-nLIGHT-Investor-Relations-Overview-February-2020.pdf</t>
  </si>
  <si>
    <t>https://s23.q4cdn.com/682767368/files/doc_financials/2021/q3/Valmont-Third-Quarter-2021-Earnings-Presentation.pdf</t>
  </si>
  <si>
    <t>https://s23.q4cdn.com/965037804/files/doc_financials/quarterly/2017/q4/q4-2017-earnings-presentation.pdf</t>
  </si>
  <si>
    <t>https://s23.q4cdn.com/252949160/files/doc_financials/2020/q4/Fifth-Third-Bancorp-4Q20-Earnings-Presentation.pdf</t>
  </si>
  <si>
    <t>https://s23.q4cdn.com/646737342/files/doc_financials/2021/q1/KEY-1Q21-Conf-Call-Slides-vF.pdf</t>
  </si>
  <si>
    <t>https://s23.q4cdn.com/855317798/files/doc_presentations/4Q_2019_Earnings_Presentation.pdf</t>
  </si>
  <si>
    <t>https://s23.q4cdn.com/483669984/files/doc_earnings/2023/q4/presentation/ADP-4Q23-Earnings-Deck.pdf</t>
  </si>
  <si>
    <t>https://s23.q4cdn.com/405985100/files/doc_presentations/2015/Q2-2015-Slides_July28_FINAL.pdf</t>
  </si>
  <si>
    <t>https://s23.q4cdn.com/868502988/files/doc_financials/2022/q4/nLIGHT-Q4-22-Earnings-Call-Presentation-(230223).pdf</t>
  </si>
  <si>
    <t>https://s23.q4cdn.com/965037804/files/doc_presentations/2022/10/Ingersoll-Rand-Acquisition-of-SPX-Flow-Air-Treatment-Business.pdf</t>
  </si>
  <si>
    <t>https://s23.q4cdn.com/238351756/files/doc_earnings/2023/q1/presentation/Q1-2023-Earnings-Presentation.pdf</t>
  </si>
  <si>
    <t>https://s23.q4cdn.com/405985100/files/doc_presentations/Hudbay_InvestorPresentation_Feb22(FINAL).pdf</t>
  </si>
  <si>
    <t>https://s23.q4cdn.com/483669984/files/doc_presentations/2023/Aug/08/adp-investor-presentation-august-2023.pdf</t>
  </si>
  <si>
    <t>https://s23.q4cdn.com/238351756/files/doc_downloads/2022/2022-KBR-at-a-Glance-(May-2022).pdf</t>
  </si>
  <si>
    <t>https://s23.q4cdn.com/838148541/files/doc_financials/2021/q3/3Q21-earnings-slides-FINAL.pdf</t>
  </si>
  <si>
    <t>https://s23.q4cdn.com/546214306/files/doc_presentations/2019/10/Sunnova-3Q-2019-Investor-Deck.pdf</t>
  </si>
  <si>
    <t>https://s23.q4cdn.com/171268564/files/doc_presentations/2023/InvestorPresentation-August-2023.pdf</t>
  </si>
  <si>
    <t>https://s23.q4cdn.com/574569502/files/doc_financials/2023/q2/CRM-Q2-FY23-Earnings-Press-Release-w-financials.pdf</t>
  </si>
  <si>
    <t>https://s23.q4cdn.com/966093646/files/doc_financials/2022/q3/FBC-3Q22-Earnings-Presentation_Final.pdf</t>
  </si>
  <si>
    <t>https://s23.q4cdn.com/965037804/files/doc_downloads/2021/10/IR-Sustainability-Presentation-Final-8-4-21.pdf</t>
  </si>
  <si>
    <t>https://s23.q4cdn.com/674051945/files/doc_financials/2021/q1/THC_1Q21-earnings-presentation_FINAL.pdf</t>
  </si>
  <si>
    <t>https://s23.q4cdn.com/674051945/files/doc_presentations/2021/THC_2021-Goldman-Sachs-Healthcare-Conf._FINAL.pdf</t>
  </si>
  <si>
    <t>https://s23.q4cdn.com/981382065/files/doc_financials/2023/q2/Dow_2Q23_Earnings_Presentation.pdf</t>
  </si>
  <si>
    <t>https://s23.q4cdn.com/181757862/files/doc_financials/2021/q1/Final_2021-Earnings-Call_Q1_05062021.pdf</t>
  </si>
  <si>
    <t>https://s23.q4cdn.com/714267708/files/doc_financials/2019/Blackstone4Q19EarningsPressRelease.pdf</t>
  </si>
  <si>
    <t>https://s23.q4cdn.com/308072511/files/doc_financials/2022/q1/1Q22-Earnings-Presentation_vFINAL.pdf</t>
  </si>
  <si>
    <t>https://s23.q4cdn.com/504122716/files/doc_presentations/2021/2021-IR-Master-Desk-March-16-2021.pdf</t>
  </si>
  <si>
    <t>https://s23.q4cdn.com/113947819/files/doc_presentations/2023/5-CDW-Investor_Deck-2023-vF-8-1-23.pdf</t>
  </si>
  <si>
    <t>https://s23.q4cdn.com/225400014/files/doc_presentations/2022/05/CSTE-IR-Presentation_May-2022.pdf</t>
  </si>
  <si>
    <t>https://s23.q4cdn.com/980953510/files/doc_presentations/March-2022-Fireside-Chat-Presented-Slides-Posted.pdf</t>
  </si>
  <si>
    <t>https://s23.q4cdn.com/855317798/files/doc_presentations/2023/q4-fy-earnings-slides-final.pdf</t>
  </si>
  <si>
    <t>https://s23.q4cdn.com/714267708/files/doc_financials/2022/q4/Blackstone-Fourth-Quarter-And-Full-Year-2022-Investor-Call.pdf</t>
  </si>
  <si>
    <t>https://s23.q4cdn.com/674737627/files/doc_presentations/2020/12/ARDS-Patient-Day-slides-FINAL.pdf</t>
  </si>
  <si>
    <t>https://s23.q4cdn.com/669804705/files/doc_financials/2020/q4/Fourth-Quarter-2020-Presentation.pdf</t>
  </si>
  <si>
    <t>https://s23.q4cdn.com/171268564/files/doc_presentations/2022/HR-HTA-Strategic-Business-Combination-Presentation.pdf</t>
  </si>
  <si>
    <t>https://s23.q4cdn.com/539497486/files/doc_presentations/1001253268.pdf</t>
  </si>
  <si>
    <t>https://s23.q4cdn.com/323685665/files/doc_presentations/2022/05/TGI-May-22-Investor-Presentation.pdf</t>
  </si>
  <si>
    <t>https://s23.q4cdn.com/956522167/files/doc_presentations/2022/02/Valaris-Investor-Presentation_February-2022.pdf</t>
  </si>
  <si>
    <t>https://s23.q4cdn.com/965037804/files/doc_financials/2021/q3/IR-Q3-2021-Earnings-Presentation-vF.pdf</t>
  </si>
  <si>
    <t>https://s23.q4cdn.com/252949160/files/doc_financials/2022/q4/Fifth-Third-Bancorp-4Q22-Presentation.pdf</t>
  </si>
  <si>
    <t>https://s23.q4cdn.com/855317798/files/doc_presentations/Ingevity_Engineered_Polymers_Webcast_Transcript.pdf</t>
  </si>
  <si>
    <t>https://s23.q4cdn.com/646737342/files/doc_financials/2023/q3/3Q23-Conf-Call-Slides-vFF.pdf</t>
  </si>
  <si>
    <t>https://s23.q4cdn.com/855317798/files/doc_presentations/Q4_2017_Earnings_Presentation.pdf</t>
  </si>
  <si>
    <t>https://s23.q4cdn.com/405985100/files/doc_downloads/2022/06/Copper-World-Complex-PEA-Presentation_FINAL.pdf</t>
  </si>
  <si>
    <t>https://s23.q4cdn.com/591718779/files/doc_financials/2022/Q4/Q4-2022-Investor-Presentation-1.17-R10_Final-No-Footers.pdf</t>
  </si>
  <si>
    <t>https://s23.q4cdn.com/935127502/files/doc_presentations/2021/FY21-Annual-Shareholder-Meeting-Jan-2021.pdf</t>
  </si>
  <si>
    <t>https://s23.q4cdn.com/682767368/files/doc_financials/2020/q2/Valmont-Industries-Second-Quarter-2020-Earnings-Presentation-Final.pdf</t>
  </si>
  <si>
    <t>https://s23.q4cdn.com/416720971/files/doc_presentations/2022/07/2Q22-Earnings-Presentation-vF.pdf</t>
  </si>
  <si>
    <t>https://s23.q4cdn.com/496309205/files/doc_financials/2020/q4/Investor-Deck-4Q20-V8-2021-03-01-640PM.pdf</t>
  </si>
  <si>
    <t>https://s23.q4cdn.com/981382065/files/doc_presentations/2022/04/Dow_1Q2022_Earnings_Presentation.pdf</t>
  </si>
  <si>
    <t>https://s23.q4cdn.com/405985100/files/doc_presentations/2017/Hudbay_Q4Presentation_Feb23_FINAL.pdf</t>
  </si>
  <si>
    <t>https://s23.q4cdn.com/282649121/files/doc_financials/2021/q3/3Q-Supplemental-Earnings-Deck-Master-version-11.9.21.pdf</t>
  </si>
  <si>
    <t>https://s23.q4cdn.com/838148541/files/doc_financials/2022/q4/4q-and-fy22-earnings-slides-final-1.pdf</t>
  </si>
  <si>
    <t>https://s23.q4cdn.com/181757862/files/doc_financials/2021/q3/2021-Earnings-Call_Q3_11052021-(2)-FINAL.pdf</t>
  </si>
  <si>
    <t>https://s23.q4cdn.com/725981074/files/doc_downloads/Ford-4Q2019-Earnings-Presentation-(1).pdf</t>
  </si>
  <si>
    <t>https://s23.q4cdn.com/669804705/files/doc_events/2023/2023-Annual-Shareholder-Meeting.pdf</t>
  </si>
  <si>
    <t>https://s23.q4cdn.com/439605527/files/doc_financials/2023/q4/DCI_Q423-Earnings-Presentation-82923_vFINAL.pdf</t>
  </si>
  <si>
    <t>https://s23.q4cdn.com/591718779/files/doc_financials/2020/Q4/Q4-2020-Investor-Presentation-1.15-R8_FINAL.pdf</t>
  </si>
  <si>
    <t>https://s23.q4cdn.com/593466066/files/doc_presentations/2019/11/Investor-Presentation-Parsons-November-2019.pdf</t>
  </si>
  <si>
    <t>https://s23.q4cdn.com/166212319/files/doc_presentations/2020/04/GreenThumb-Investor-Update-April-2020.pdf</t>
  </si>
  <si>
    <t>https://s23.q4cdn.com/416720971/files/doc_financials/2022/1Q22-Earnings-Presentation-vF.pdf</t>
  </si>
  <si>
    <t>https://s23.q4cdn.com/985396181/files/doc_presentations/2020/08/vF_SBOW-Corporate-Presentation-August-2020.pdf</t>
  </si>
  <si>
    <t>https://s23.q4cdn.com/290406876/files/doc_presentations/2019/07/Laureate-Education-Presentation-DB-Conference-VF.pdf</t>
  </si>
  <si>
    <t>https://s23.q4cdn.com/591718779/files/doc_financials/2023/Q2/Q2-2023-Investor-Presentation-7-12-R6_Final_No-Footers.pdf</t>
  </si>
  <si>
    <t>https://s23.q4cdn.com/587626645/files/doc_presentations/2023/Sep/05/investor-presentation-september-2023.pdf</t>
  </si>
  <si>
    <t>https://s23.q4cdn.com/138786379/files/doc_presentations/August-2021-EQC-MNR-Merger-Amendment-Investor-Presentation.pdf</t>
  </si>
  <si>
    <t>https://s23.q4cdn.com/927837516/files/doc_presentations/2023/1Q23/Corporate-Presentation-1Q23.pdf</t>
  </si>
  <si>
    <t>https://s23.q4cdn.com/479936946/files/doc_downloads/2023/10/inovio-corporate-presentation-october-2023.pdf</t>
  </si>
  <si>
    <t>https://s23.q4cdn.com/980953510/files/doc_downloads/2022/09/Constantin-Presentation-Web-Final.pdf</t>
  </si>
  <si>
    <t>https://s23.q4cdn.com/181757862/files/doc_presentations/05/MFA-2022-Earnings-Call_Q1_05.04.2022.Final.pdf</t>
  </si>
  <si>
    <t>https://s23.q4cdn.com/116194184/files/doc_presentations/2022/2021-06_-VIAO_-Company-Presentation_final_website.pdf</t>
  </si>
  <si>
    <t>https://s23.q4cdn.com/958601754/files/doc_earnings/2023/q4/presentation/2023-Q4-IR-Earnings-Presentation.pdf</t>
  </si>
  <si>
    <t>https://s23.q4cdn.com/479936946/files/doc_presentations/INOVIO-Investor-Presentation-May-29-2020.pdf</t>
  </si>
  <si>
    <t>https://s23.q4cdn.com/855317798/files/doc_financials/2021/q4/Q4-FY-2021-02232022-vF.pdf</t>
  </si>
  <si>
    <t>https://s23.q4cdn.com/959471387/files/doc_financials/2021/Vertiv-First-Quarter-2021-Earnings-Confererence-Call-April-28-2021.pdf</t>
  </si>
  <si>
    <t>https://s23.q4cdn.com/197378439/files/doc_presentation/2019/OpenText-2019-Investor-Day-Presentation.pdf</t>
  </si>
  <si>
    <t>https://s23.q4cdn.com/252949160/files/doc_presentation/2020/MS-2020-Presentation-Final.pdf</t>
  </si>
  <si>
    <t>https://s23.q4cdn.com/369160497/files/doc_presentations/2023/Jun/27/2023-06-26_3d-systems-investor-presentation_vfinal2.pdf</t>
  </si>
  <si>
    <t>https://s23.q4cdn.com/646737342/files/doc_presentations/2022/Investor-Presentation-vF.pdf</t>
  </si>
  <si>
    <t>https://s23.q4cdn.com/483669984/files/doc_presentations/2023/02/adp-investor-presentation-february-2023.pdf</t>
  </si>
  <si>
    <t>https://s23.q4cdn.com/545595037/files/doc_presentation/2020/October-2020-Investor-Presentation-Final.pdf</t>
  </si>
  <si>
    <t>https://s23.q4cdn.com/836376591/files/doc_financials/2020/q4/Jumia-Q4.20-Earnings-Presentation-24.02.21.pdf</t>
  </si>
  <si>
    <t>https://s23.q4cdn.com/116192123/files/doc_presentations/2019/05/2019.05-15_Corteva-BMO-Slides_REVISED_FINAL.pdf</t>
  </si>
  <si>
    <t>https://s23.q4cdn.com/504122716/files/doc_presentations/2021/fy2021_investor_presentation.pdf</t>
  </si>
  <si>
    <t>https://s23.q4cdn.com/927837516/files/doc_financials/2022/q4/Earnings-Presentation-4Q22.pdf</t>
  </si>
  <si>
    <t>https://s23.q4cdn.com/958601754/files/doc_financials/2022/q1/Q1-22-PressRelease.pdf</t>
  </si>
  <si>
    <t>https://s23.q4cdn.com/376743338/files/docs_presentation/2021/BRG-Investor-Presentation-6.8.21.pdf</t>
  </si>
  <si>
    <t>https://s23.q4cdn.com/714267708/files/doc_financials/2021/q2/Blackstone2Q21EarningsPressRelease.pdf</t>
  </si>
  <si>
    <t>https://s23.q4cdn.com/290406876/files/doc_financials/2021/q4/Laureate-4Q-2021-Earnings-Presentation-FINAL.pdf</t>
  </si>
  <si>
    <t>https://s23.q4cdn.com/956522167/files/doc_presentations/2022/10/ARO-Drilling-Investor-Presentation_November-2022.pdf</t>
  </si>
  <si>
    <t>https://s23.q4cdn.com/834201599/files/doc_financials/2021/q4/BlackRock-TCP-Capital-Corp.-Fourth-Quarter-2021-Investor-Presentation_vF.pdf</t>
  </si>
  <si>
    <t>https://s23.q4cdn.com/927837516/files/doc_presentations/2023/Roadshow-Presentation.pdf</t>
  </si>
  <si>
    <t>https://s23.q4cdn.com/623119702/files/doc_presentations/REITWORLD-2019-ANNUAL-CONFERENCE-PRESENTATION.pdf</t>
  </si>
  <si>
    <t>https://s23.q4cdn.com/290406876/files/doc_financials/2020/q3/Laureate-3Q-2020-Earnings-Presentation-FINAL.pdf</t>
  </si>
  <si>
    <t>https://s23.q4cdn.com/416720971/files/doc_presentations/Bank-of-America-Merrill-Lynch-2013-Leveraged-Finance-Conference-Presentation.pdf</t>
  </si>
  <si>
    <t>https://s23.q4cdn.com/965037804/files/doc_financials/quarterly/2019/q3/q3-2019-earnings-presentation.pdf</t>
  </si>
  <si>
    <t>https://s23.q4cdn.com/985396181/files/doc_financials/2023/q3/vF_SBOW-Corporate-Presentation-November-2023.pdf</t>
  </si>
  <si>
    <t>https://s23.q4cdn.com/247028398/files/doc_presentations/2021/09/FY22-Q2-General-Investor-Presentation-Final.pdf</t>
  </si>
  <si>
    <t>https://s23.q4cdn.com/682767368/files/doc_presentations/2020/08/Valmont-Industries-Investor-Presentation-August-2020.pdf</t>
  </si>
  <si>
    <t>https://s23.q4cdn.com/116192123/files/doc_downloads/transcript/2018/Transcript-for-MS-Conf-Nov-14-Collins.pdf</t>
  </si>
  <si>
    <t>https://s23.q4cdn.com/981382065/files/doc_presentations/2022/09/Dow-Presents-at-Credit-Suisse_091422.pdf</t>
  </si>
  <si>
    <t>https://s23.q4cdn.com/927837516/files/doc_financials/2023/Q2/Earnings-Presentation-2Q23.pdf</t>
  </si>
  <si>
    <t>https://s23.q4cdn.com/546214306/files/doc_financials/2023/q2/Sunnova-Q2-2023-Earnings-Slide-Deck-FINAL.pdf</t>
  </si>
  <si>
    <t>https://s23.q4cdn.com/981382065/files/doc_financials/2020/q4/Dow-4Q2020-Earnings-Presentation.pdf</t>
  </si>
  <si>
    <t>https://s23.q4cdn.com/880814114/files/doc_presentations/2023/05/XHR-Investor-Presentation-May-2023-FINAL-v2.pdf</t>
  </si>
  <si>
    <t>https://s23.q4cdn.com/311307479/files/doc_presentations/2021/09/TRTX-BAML-Presentation-Sept-21-Final-(1).pdf</t>
  </si>
  <si>
    <t>https://s23.q4cdn.com/252949160/files/doc_presentation/2024/2024-rbc-conference.pdf</t>
  </si>
  <si>
    <t>https://s23.q4cdn.com/915258311/files/doc_presentations/2020/10/SunOpta-Investor-Presentation-October-2020.pdf</t>
  </si>
  <si>
    <t>https://s23.q4cdn.com/838148541/files/doc_financials/2020/q4/4Q20-earnings-slides-final-02102021.pdf</t>
  </si>
  <si>
    <t>https://s23.q4cdn.com/591718779/files/doc_financials/2019/Q3/Q3-2019-Investor-Presentation-R37_FINAL.pdf</t>
  </si>
  <si>
    <t>https://s23.q4cdn.com/116192123/files/doc_presentations/2018/05/DowDuPont_Corteva_2018_BMO_Final.pdf</t>
  </si>
  <si>
    <t>https://s23.q4cdn.com/980953510/files/doc_presentations/2019/Coty-Investor-Presentation-Barclays-FINAL.pdf</t>
  </si>
  <si>
    <t>https://s23.q4cdn.com/282649121/files/doc_financials/2020/q4/CNR-4Q20-and-FY-2020-Earnings-Presentation-3.3.21.pdf</t>
  </si>
  <si>
    <t>https://s23.q4cdn.com/591718779/files/doc_financials/2019/Q4/Q4-2019-Investor-Presentation-01.16-R38_FINAL.pdf</t>
  </si>
  <si>
    <t>https://s23.q4cdn.com/483669984/files/doc_presentations/2019/09/Investor-Meetings-Summer-2019.pdf</t>
  </si>
  <si>
    <t>https://s23.q4cdn.com/958601754/files/doc_financials/2020/q1/Q120-Earnings-Presentation.pdf</t>
  </si>
  <si>
    <t>https://s23.q4cdn.com/308072511/files/doc_financials/2021/q3/3Q21-Earnings-Presentation_vFINAL.pdf</t>
  </si>
  <si>
    <t>https://s23.q4cdn.com/980953510/files/doc_news/2022/SKKN-BY-KIM-Press-Release-FINAL-FINAL.pdf</t>
  </si>
  <si>
    <t>https://s23.q4cdn.com/405985100/files/doc_presentations/2020/4q19/HBM_Q42019ResultsPresentation_Feb21_FINAL.pdf</t>
  </si>
  <si>
    <t>https://s23.q4cdn.com/669804705/files/doc_financials/2023/q1/First-Quarter-2023-Earnings-Presentation.pdf</t>
  </si>
  <si>
    <t>https://s23.q4cdn.com/855317798/files/doc_financials/2023/q3/Q3/Q3-23-Earnings-Slides-Seastar-Final-2.pdf</t>
  </si>
  <si>
    <t>https://s23.q4cdn.com/915258311/files/doc_financials/2023/q2/SunOpta-Investor-Presentation_Q2-2023-vFINAL.pdf</t>
  </si>
  <si>
    <t>https://s23.q4cdn.com/405985100/files/doc_presentations/2021/09/HBM_InvestorPresentation_September2021_FINALv4.pdf</t>
  </si>
  <si>
    <t>https://s23.q4cdn.com/282649121/files/doc_presentations/Q3/November-2020-Investor-Presentation.pdf</t>
  </si>
  <si>
    <t>https://s23.q4cdn.com/286598533/files/doc_presentations/Investor-Presentation-January-2016.pdf</t>
  </si>
  <si>
    <t>https://s23.q4cdn.com/836376591/files/doc_financials/2022/q2/Q2.2022-Earnings-presentation-10.08.22-vF.pdf</t>
  </si>
  <si>
    <t>https://s23.q4cdn.com/682767368/files/doc_financials/2021/q4/Valmont-Industries-Inc.-Fourth-Quarter-and-Full-Year-2021-Earnings-Presentation.pdf</t>
  </si>
  <si>
    <t>https://s23.q4cdn.com/205723478/files/doc_financials/2023/q2/EWBC-2Q23-Earnings-Presentation-FINAL.pdf</t>
  </si>
  <si>
    <t>https://s23.q4cdn.com/483669984/files/doc_earnings/2024/q1/presentation/ADP-1Q24-Earnings-Deck.pdf</t>
  </si>
  <si>
    <t>https://s23.q4cdn.com/733782328/files/doc_presentations/2015_Ergobaby_Investor_Presentation.pdf</t>
  </si>
  <si>
    <t>https://s23.q4cdn.com/868502988/files/doc_financials/2022/q1/nLIGHT-Q1-22-Earnings-Call-Presentation-(220505).pdf</t>
  </si>
  <si>
    <t>https://s23.q4cdn.com/866595044/files/doc_news/Sunovion-Presents-Data-From-Marketed-and-Late-Stage-Development-Psychiatric-Compounds-At-The-American-Psychiatric-Association-APA-Ann-W6655.pdf</t>
  </si>
  <si>
    <t>https://s23.q4cdn.com/674051945/files/doc_financials/2021/q2/THC_Q2.21-Slides_07.21.21.pdf</t>
  </si>
  <si>
    <t>https://s23.q4cdn.com/281838888/files/doc_presentations/2022/11/TESS-Investor-Presentation-Nov-2022.pdf</t>
  </si>
  <si>
    <t>https://s23.q4cdn.com/205723478/files/doc_financials/2021/q4/EWBC-4Q21-Earnings-Presentation-FINAL.pdf</t>
  </si>
  <si>
    <t>https://s23.q4cdn.com/611156738/files/doc_presentations/2023/Dec/04/dec-2023-ir-presentation_final.pdf</t>
  </si>
  <si>
    <t>https://s23.q4cdn.com/116192123/files/doc_presentations/2022/02/February-2022-Portfolio-Action-Slide-vFINAL.pdf</t>
  </si>
  <si>
    <t>https://s23.q4cdn.com/958601754/files/doc_financials/2019/q4/2019-Q4-IR-Earnings-Presentation-12320.pdf</t>
  </si>
  <si>
    <t>https://s23.q4cdn.com/981382065/files/doc_financials/2023/q3/3Q23_Dow_Earnings_Presentation.pdf</t>
  </si>
  <si>
    <t>https://s23.q4cdn.com/238351756/files/doc_financials/2020/q1/KBR-Q120-Earnings-Presentation-FINAL.pdf</t>
  </si>
  <si>
    <t>https://s23.q4cdn.com/397038000/files/doc_presentations/2020/10/MMEN-Investor-Presentation-October-2020.pdf</t>
  </si>
  <si>
    <t>https://s23.q4cdn.com/116192123/files/doc_presentations/2020/DuPont-2020-JPM-Conference_FINAL.pdf</t>
  </si>
  <si>
    <t>https://s23.q4cdn.com/965037804/files/doc_downloads/2021/02/Ingersoll-Rand-HPS-Segment-Transaction-Signing-Investor-Presentation-Final.pdf</t>
  </si>
  <si>
    <t>https://s23.q4cdn.com/980953510/files/doc_presentations/2020/Coty-2Q20-Earnings-Presentation-FINAL.pdf</t>
  </si>
  <si>
    <t>https://s23.q4cdn.com/505744222/files/doc_presentations/2021/05/NWHM-Investor-Presentation-210511-FINAL.pdf</t>
  </si>
  <si>
    <t>https://s23.q4cdn.com/225400014/files/doc_presentations/2021/05/CSTE-IR-Presentation_May-2021.pdf</t>
  </si>
  <si>
    <t>https://s23.q4cdn.com/152250413/files/doc_presentations/2023/05/BLBD-2Q23-Earnings-Deck-vF.pdf</t>
  </si>
  <si>
    <t>https://s23.q4cdn.com/238351756/files/doc_financials/quarterly/2019/q1/KBR-Q119-Earnings-Presentation_FINAL.pdf</t>
  </si>
  <si>
    <t>https://s23.q4cdn.com/483669984/files/doc_financials/2022/q4/ADP-4Q22-Earnings-Deck.pdf</t>
  </si>
  <si>
    <t>https://s23.q4cdn.com/981382065/files/doc_presentations/2021/03/16/Dow-Presentation-to-JPM-Conference-031621.pdf</t>
  </si>
  <si>
    <t>https://s23.q4cdn.com/479936946/files/doc_presentations/INOVIO-Investor-Presentation-November-2020.pdf</t>
  </si>
  <si>
    <t>https://s23.q4cdn.com/405985100/files/doc_financials/2021/Q1/HBM_Q12021ResultsPresentation_May12_FINAL.pdf</t>
  </si>
  <si>
    <t>https://s23.q4cdn.com/205723478/files/doc_financials/2021/q2/EWBC-2Q21-Earnings-Presentation-FINAL.pdf</t>
  </si>
  <si>
    <t>https://s23.q4cdn.com/897494466/files/doc_presentations/William-Blair-Presentation-June-2019.pdf</t>
  </si>
  <si>
    <t>https://s23.q4cdn.com/981382065/files/doc_presentations/2021/11/Dow-Presents-at-Citi-2021-Presentation_FINAL.pdf</t>
  </si>
  <si>
    <t>https://s23.q4cdn.com/985396181/files/doc_downloads/2023/05/vF_SBOW-Corporate-Presentation-May-2023.pdf</t>
  </si>
  <si>
    <t>https://s23.q4cdn.com/405985100/files/doc_presentations/2017/Hudbay_TeachInPresentation_Mar30_FINAL.pdf</t>
  </si>
  <si>
    <t>https://s23.q4cdn.com/980953510/files/doc_downloads/2022/09/Sue-Presentation-Web-Final.pdf</t>
  </si>
  <si>
    <t>https://s23.q4cdn.com/834201599/files/doc_financials/2020/q4/BlackRock-TCP-Capital-Corp.-Fourth-Quarter-2020-Investor-Presentation.pdf</t>
  </si>
  <si>
    <t>https://s23.q4cdn.com/176362927/files/doc_financials/2020/q4/Q4_2020_Earnings_Presentation_vFINAL.pdf</t>
  </si>
  <si>
    <t>https://s23.q4cdn.com/980953510/files/doc_financials/2020/q3/Coty-3Q20-Earnings-Presentation-FINAL.pdf</t>
  </si>
  <si>
    <t>https://s23.q4cdn.com/927837516/files/doc_financials/2023/q3/earnings-presentation-3q23.pdf</t>
  </si>
  <si>
    <t>https://s23.q4cdn.com/238351756/files/doc_presentations/2013/KBR's-D.A.-Davidson-2013-Conference-Presentation.pdf</t>
  </si>
  <si>
    <t>https://s23.q4cdn.com/238351756/files/doc_presentations/2015/KBR-Nov-Dec-Investor-Presentation-FINAL.pdf</t>
  </si>
  <si>
    <t>https://s23.q4cdn.com/958601754/files/doc_financials/2023/q1/Q123-PressRelease.pdf</t>
  </si>
  <si>
    <t>https://s23.q4cdn.com/956522167/files/doc_financials/2023/q4/Investor-Presentation-February-2024.pdf</t>
  </si>
  <si>
    <t>https://s23.q4cdn.com/714267708/files/doc_financials/2020/q4/Blackstone4Q20EarningsPressRelease.pdf</t>
  </si>
  <si>
    <t>https://s23.q4cdn.com/682767368/files/doc_presentations/Q3-2019-Earnings-Presentation.pdf</t>
  </si>
  <si>
    <t>https://s23.q4cdn.com/981382065/files/doc_presentations/2022/03/Dow-Presents-at-JPM-Conference_FINAL-(1).pdf</t>
  </si>
  <si>
    <t>https://s23.q4cdn.com/152250413/files/doc_presentations/2024/Feb/BLBD-Q1-2024-Earnings-Deck-F.pdf</t>
  </si>
  <si>
    <t>https://s23.q4cdn.com/116194184/files/doc_presentations/2021/2021-11_08_-VIAO_-Company-Presentation_final.pdf</t>
  </si>
  <si>
    <t>https://s23.q4cdn.com/175719177/files/doc_news/Pershing-Square-Tontine-Holdings-Ltd.-PSTH-to-Acquire-10-of-the-Ordinary-Shares-of-Universal-Music-Group-UMG-from-Vivendi-S.E.-for-Ap-Y145W.pdf</t>
  </si>
  <si>
    <t>https://s23.q4cdn.com/897494466/files/doc_presentations/2022/FOXF-CJS-Presentation-2022_vF.pdf</t>
  </si>
  <si>
    <t>https://s23.q4cdn.com/937095816/files/doc_presentations/2023/Nov/14/cdxc-investor-presentation_nov-2023_vfinal.pdf</t>
  </si>
  <si>
    <t>https://s23.q4cdn.com/405985100/files/doc_presentations/2016/Q4-2015-Slides_Feb24_FINAL2.pdf</t>
  </si>
  <si>
    <t>https://s23.q4cdn.com/980953510/files/doc_earnings/2024/q1/presentation/Coty-1Q24-Earnings-Presentation-FINAL-WEB.pdf</t>
  </si>
  <si>
    <t>https://s23.q4cdn.com/290406876/files/doc_presentations/2023/08/laureate-overview-presentation-august-2023-finalr.pdf</t>
  </si>
  <si>
    <t>https://s23.q4cdn.com/183868809/files/doc_financials/2023/q3/Q3-FY23-Earnings-Presentation-Final.pdf</t>
  </si>
  <si>
    <t>https://s23.q4cdn.com/714267708/files/doc_events/2020/Blackstone1Q20EarningsPressRelease.pdf</t>
  </si>
  <si>
    <t>https://s23.q4cdn.com/290406876/files/doc_presentations/Laureate-4Q-2017-Earnings-Presentation-20180320FINAL.pdf</t>
  </si>
  <si>
    <t>https://s23.q4cdn.com/197378439/files/doc_financials/2021/q2/OpenText-Investor-Presentation-February-2021.pdf</t>
  </si>
  <si>
    <t>https://s23.q4cdn.com/416720971/files/doc_presentations/2022/10/10.17.22-ABS-East-Deck-vFF.pdf</t>
  </si>
  <si>
    <t>https://s23.q4cdn.com/483669984/files/doc_financials/2022/q3/ADP-3Q22-Earnings-Presentation.pdf</t>
  </si>
  <si>
    <t>https://s23.q4cdn.com/335191765/files/doc_presentations/2024/2024-02-23-SMT-Corporate-Presentation-2023YE-March.pdf</t>
  </si>
  <si>
    <t>https://s23.q4cdn.com/980953510/files/doc_presentations/2021/11/7.-Coty-Investor-Day-Financial_FINAL.pdf</t>
  </si>
  <si>
    <t>https://s23.q4cdn.com/116192123/files/doc_financials/2021/q3/3Q-2021-Earnings-News-Release_FINAL.pdf</t>
  </si>
  <si>
    <t>https://s23.q4cdn.com/714267708/files/doc_financials/2021/q4/Blackstone4Q21SupplementalFinancialData.pdf</t>
  </si>
  <si>
    <t>https://s23.q4cdn.com/439605527/files/doc_presentations/DCI-Presents-at-8th-Annual-Intellisight-Conference_August-14-2019_for-IR-site.pdf</t>
  </si>
  <si>
    <t>https://s23.q4cdn.com/611156738/files/doc_presentations/2021/06/June-IR-Deck_FINAL.pdf</t>
  </si>
  <si>
    <t>https://s23.q4cdn.com/945657003/files/doc_presentations/12-2015-Wells-Fargo-Energy-Conference.pdf</t>
  </si>
  <si>
    <t>https://s23.q4cdn.com/416720971/files/doc_presentations/OneMain-Holdings-Fourth-Quarter-2015-Conference-Call.pdf</t>
  </si>
  <si>
    <t>https://s23.q4cdn.com/320605875/files/doc_presentations/2019/08/1/Investor-Presentation-August-2019.pdf</t>
  </si>
  <si>
    <t>https://s23.q4cdn.com/252949160/files/doc_presentation/2017/02._Risk_Managemement_1_0.pdf</t>
  </si>
  <si>
    <t>https://s23.q4cdn.com/855317798/files/doc_financials/2023/q2/ingevity-q2-2023-earnings-slides-final.pdf</t>
  </si>
  <si>
    <t>https://s23.q4cdn.com/910947899/files/doc_presentations/2021/05/MSGE-Roadshow-Materials-5-6-21-re-upload.pdf</t>
  </si>
  <si>
    <t>https://s23.q4cdn.com/927837516/files/doc_presentations_sp/2022/Presentation-Santander-Andean-Conference-Octubre-2022.pdf</t>
  </si>
  <si>
    <t>https://s23.q4cdn.com/225400014/files/doc_presentations/2020/05/CSTE-IR-Presentation_May-2020-vF.pdf</t>
  </si>
  <si>
    <t>https://s23.q4cdn.com/646737342/files/doc_downloads/investorday_2022/presentation/3_Enterprise_Payments_and_Commercial_Primacy_-_Gavrity.pdf</t>
  </si>
  <si>
    <t>https://s23.q4cdn.com/323685665/files/doc_presentations/August-2019-Investor-Presentation.pdf</t>
  </si>
  <si>
    <t>https://s23.q4cdn.com/669804705/files/doc_financials/2019/q4/Fourth-Quarter-2019-Earnings-Presentation.pdf</t>
  </si>
  <si>
    <t>https://s23.q4cdn.com/937095816/files/doc_presentations/2023/Jun/06/cdxc-investor-presentation_june-2023_vfinal-publish.pdf</t>
  </si>
  <si>
    <t>https://s23.q4cdn.com/674737627/files/doc_presentations/2023/Athersys-Corporate-Summary.pdf</t>
  </si>
  <si>
    <t>https://s23.q4cdn.com/407969754/files/doc_earnings/2023/q3/supplemental-info/Uber-Q3-23-Earnings-Supplemental-Data.pdf</t>
  </si>
  <si>
    <t>https://s23.q4cdn.com/183868809/files/doc_financials/2022/q4/BNED-Supplemental-Information-Final-(1).pdf</t>
  </si>
  <si>
    <t>https://s23.q4cdn.com/100276410/files/doc_presentations/2022/JPM-HY-Conference-2022-FINAL.pdf</t>
  </si>
  <si>
    <t>https://s23.q4cdn.com/308072511/files/doc_financials/2019/q4/4Q19-Earnings-Presentation_FINAL-(1).pdf</t>
  </si>
  <si>
    <t>https://s23.q4cdn.com/615058218/files/doc_presentations/2021/07/Silvergate-Capital-Investor-Presentation-August-2021.pdf</t>
  </si>
  <si>
    <t>https://s23.q4cdn.com/416720971/files/doc_financials/2023/q3/3Q23-Earnings-Presentation-vF.pdf</t>
  </si>
  <si>
    <t>https://s23.q4cdn.com/646737342/files/doc_presentations/2023/02/Bank-of-America-Presentation-vF.pdf</t>
  </si>
  <si>
    <t>https://s23.q4cdn.com/927837516/files/doc_financials/2023/q4/earnings-presentation-4q23.pdf</t>
  </si>
  <si>
    <t>https://s23.q4cdn.com/166212319/files/doc_presentations/2021/03/GreenThumb-Investor-Update-March2021.pdf</t>
  </si>
  <si>
    <t>https://s23.q4cdn.com/197378439/files/doc_presentation/2019/OpenText-Buys-Liaison-Presentation.pdf</t>
  </si>
  <si>
    <t>https://s23.q4cdn.com/682767368/files/doc_financials/2020/q1/Valmont-Industries-First-Quarter-2020-Earnings-Presentation.pdf</t>
  </si>
  <si>
    <t>https://s23.q4cdn.com/949900249/files/doc_presentations/2016/jp-healthcare-conference_FINAL.pdf</t>
  </si>
  <si>
    <t>https://s23.q4cdn.com/405985100/files/doc_financials/2021/q2/HBM_Q22021ResultsPresentation_Aug10_FINAL.pdf</t>
  </si>
  <si>
    <t>https://s23.q4cdn.com/915258311/files/doc_presentations/2020/05/SunOpta-Investor-Presentation-May-2020_vFINAL-2.pdf</t>
  </si>
  <si>
    <t>https://s23.q4cdn.com/371771841/files/doc_financials/2020/q2/update-Investor-Presentation-Q2-2020-Final-with-Audio.pdf</t>
  </si>
  <si>
    <t>https://s23.q4cdn.com/405985100/files/doc_presentations/HBM_Q42018ResultsPresentation_Feb20_FINAL.pdf</t>
  </si>
  <si>
    <t>https://s23.q4cdn.com/479936946/files/doc_presentations/2023/09/Inovio_230510-dna-medicines-and-hpv-may-2023.pdf</t>
  </si>
  <si>
    <t>https://s23.q4cdn.com/175719177/files/doc_news/featured-presentation_6.pdf</t>
  </si>
  <si>
    <t>https://s23.q4cdn.com/405985100/files/doc_financials/2022/Q2/HBM_Q22022ResultsPresentation_Aug9_FINAL.pdf</t>
  </si>
  <si>
    <t>https://s23.q4cdn.com/455376602/files/doc_presentations/2020/08/200804-Q2-2020-Investor-Presentation_Compass-Point-NDR_v2.pdf</t>
  </si>
  <si>
    <t>https://s23.q4cdn.com/855317798/files/doc_presentations/Ingevity_Q3_2016_Earnings_Presentation_0.pdf</t>
  </si>
  <si>
    <t>https://s23.q4cdn.com/405985100/files/doc_presentations/2017/Hudbay_Q1Presentation_May4_FINAL.pdf</t>
  </si>
  <si>
    <t>https://s23.q4cdn.com/855317798/files/doc_financials/2022/q1/Q1-2022-Earnings-Slides-Finalv3.pdf</t>
  </si>
  <si>
    <t>https://s23.q4cdn.com/669804705/files/doc_financials/2022/q2/Second-Quarter-2022-Earnings-Presentation.pdf</t>
  </si>
  <si>
    <t>https://s23.q4cdn.com/981382065/files/doc_presentations/2019/06/Dow_PreSpinRoadshow.pdf</t>
  </si>
  <si>
    <t>https://s23.q4cdn.com/405985100/files/doc_presentations/2019/9/11/HBM_Q22019ResultsPresentation_Aug9_FINAL-(1).pdf</t>
  </si>
  <si>
    <t>https://s23.q4cdn.com/252949160/files/doc_presentation/2023/09/FITB-2023-Barclays-Conference-Presentation.pdf</t>
  </si>
  <si>
    <t>https://s23.q4cdn.com/202968100/files/doc_presentations/2020/01/West-Coast-NDR-January-2020-%282%29.pdf</t>
  </si>
  <si>
    <t>https://s23.q4cdn.com/937095816/files/doc_presentations/2021/08/CDXC-Investor-Presentation_August-2021-vFinal-(publish).pdf</t>
  </si>
  <si>
    <t>https://s23.q4cdn.com/176362927/files/doc_presentations/2020/11/Wolfe-Industrials-Conference-Nov-2020_FINAL.pdf</t>
  </si>
  <si>
    <t>https://s23.q4cdn.com/205723478/files/doc_presentations/Fourth-Quarter-2016-Presentation.pdf</t>
  </si>
  <si>
    <t>https://s23.q4cdn.com/405985100/files/doc_financials/2023/q4/HBM_Q42023-ResultsPresentation_FINAL.pdf</t>
  </si>
  <si>
    <t>https://s23.q4cdn.com/197378439/files/doc_financials/2018/Q4F18-Investor-Presentation-FINAL.PDF</t>
  </si>
  <si>
    <t>https://s23.q4cdn.com/238351756/files/doc_financials/2020/q2/KBR-Q220-Earnings-Presentation_Final.pdf</t>
  </si>
  <si>
    <t>https://s23.q4cdn.com/546214306/files/doc_presentations/2022/Sunnova-Earnings-Deck-Q2-2022-FINAL.pdf</t>
  </si>
  <si>
    <t>https://s23.q4cdn.com/277467366/files/doc_presentations/2021/2021-06-22-Corporate-Presentation-Pretium-Resources.pdf</t>
  </si>
  <si>
    <t>https://s23.q4cdn.com/238351756/files/doc_financials/quarterly/2017/q1/KBR-Q117-Earnings-Presentation_FINAL.pdf</t>
  </si>
  <si>
    <t>https://s23.q4cdn.com/831501628/files/doc_presentation/PSEC-BDC-Overview-Presentation-6.30.20.pdf</t>
  </si>
  <si>
    <t>https://s23.q4cdn.com/172692177/files/doc_news/2022/Exhibit-99.1-1Q-2022-Press-Release_FINAL-converted.pdf</t>
  </si>
  <si>
    <t>https://s23.q4cdn.com/836376591/files/doc_financials/2023/q4/Q4-2023-Earnings-presentation.pdf?trk=public_post_comment-text</t>
  </si>
  <si>
    <t>https://s23.q4cdn.com/439605527/files/doc_presentations/DCI-Presents-at-William-Blair-Growth-Stock-Conference_June-6-2019_FINAL.pdf</t>
  </si>
  <si>
    <t>https://s23.q4cdn.com/949944238/files/doc_downloads/Financial-Statements-and-Notes.pdf</t>
  </si>
  <si>
    <t>https://s23.q4cdn.com/310765148/files/doc_presentations/2020/09/Investor-Presentation-September-2020.pdf</t>
  </si>
  <si>
    <t>https://s23.q4cdn.com/405985100/files/doc_presentations/Hudbay_Q1Presentation-_May3_FINAL.pdf</t>
  </si>
  <si>
    <t>https://s23.q4cdn.com/176362927/files/doc_financials/2022/q4/Q4'22-Earnings-Presentation_FINAL.pdf</t>
  </si>
  <si>
    <t>https://s23.q4cdn.com/176362927/files/doc_financials/2022/q4/Q4'22-Earnings-Presentation_FINAL(1).pdf</t>
  </si>
  <si>
    <t>https://s23.q4cdn.com/176362927/files/doc_presentations/2021/Retail_Solutions_Teach_In_Presentation_vFINAL.pdf</t>
  </si>
  <si>
    <t>https://s23.q4cdn.com/405433451/files/doc_presentations/1Q19-Earnings-Transcript.pdf</t>
  </si>
  <si>
    <t>https://s23.q4cdn.com/176362927/files/doc_financials/2020/q3/Q3-2020-Presentation_FINAL.pdf</t>
  </si>
  <si>
    <t>https://s23.q4cdn.com/281838888/files/doc_presentations/TESS-Investor-Presentation-Southwest-Ideas-Conference-11-14-18handout.pdf</t>
  </si>
  <si>
    <t>https://s23.q4cdn.com/836376591/files/doc_financials/2020/q1/1Q20-Earnings-Presentation.pdf</t>
  </si>
  <si>
    <t>https://s23.q4cdn.com/956522167/files/doc_presentations/10/10312019-Valaris-Investor-Presentation.pdf</t>
  </si>
  <si>
    <t>https://s23.q4cdn.com/439605527/files/doc_financials/2024/q1/DCI_Q1-24-Earnings-PresentationvFinal.pdf</t>
  </si>
  <si>
    <t>https://s23.q4cdn.com/646737342/files/doc_downloads/2024/02/Bank-of-America-Presentation-vF.pdf</t>
  </si>
  <si>
    <t>https://s23.q4cdn.com/927837516/files/doc_presentations/2023/CMPC-Investor-Day-2023-Plant-Visit.pdf</t>
  </si>
  <si>
    <t>https://s23.q4cdn.com/197378439/files/doc_financials/2021/q3/OpenText-Investor-Presentation-May-2021.pdf</t>
  </si>
  <si>
    <t>https://s23.q4cdn.com/270606922/files/doc_presentations/2019/2Q-FY2019-Investor-Presentation-Final.pdf</t>
  </si>
  <si>
    <t>https://s23.q4cdn.com/927837516/files/doc_financials/quarterly/2020/q4/4Q20-Earnings-Presentation.pdf</t>
  </si>
  <si>
    <t>https://s23.q4cdn.com/405985100/files/doc_financials/2021/q3/HBM_Q32021ResultsPresentation_Nov4_FINAL.pdf</t>
  </si>
  <si>
    <t>https://s23.q4cdn.com/335191765/files/doc_presentations/2023/11/2023-11-12-SMT-Corporate-Presentation-Q3.pdf</t>
  </si>
  <si>
    <t>https://s23.q4cdn.com/176362927/files/doc_financials/2021/q1/1Q21_Earnings_Presentation_Final.pdf</t>
  </si>
  <si>
    <t>https://s23.q4cdn.com/646737342/files/doc_downloads/investorday_2022/presentation/1_Key_Overview_-_Gorman.pdf</t>
  </si>
  <si>
    <t>https://s23.q4cdn.com/405985100/files/doc_financials/2022/Q1/HBM_Q12022ResultsPresentation_May10_FINAL.pdf</t>
  </si>
  <si>
    <t>https://s23.q4cdn.com/405985100/files/doc_presentations/Hudbay_Q2Presentation-_Aug1_FINAL.pdf</t>
  </si>
  <si>
    <t>https://s23.q4cdn.com/587626645/files/doc_presentations/2022/Basics-of-Refining-and-Renewable-Diesel-2022.pdf</t>
  </si>
  <si>
    <t>https://s23.q4cdn.com/646737342/files/doc_financials/2020/q1/1Q20-Presentation.pdf</t>
  </si>
  <si>
    <t>https://s23.q4cdn.com/479936946/files/doc_downloads/2022/05/INOVIO-Investor-Presentation-May-2022.pdf</t>
  </si>
  <si>
    <t>https://s23.q4cdn.com/270606922/files/doc_presentations/2018/Open-House-Slides_Thor-9.25.2018-1100AM-ET.pdf</t>
  </si>
  <si>
    <t>https://s23.q4cdn.com/868502988/files/doc_financials/2023/q3/nLIGHT-Q3-23-Earnings-Call-Presentation.pdf</t>
  </si>
  <si>
    <t>https://s23.q4cdn.com/176362927/files/doc_financials/2022/q3/Q3'22-Earnings-Slide-Presentation-FINAL.pdf</t>
  </si>
  <si>
    <t>https://s23.q4cdn.com/282649121/files/doc_presentations/Q3/3Q20-Earnings-Presentation-Final-r.pdf</t>
  </si>
  <si>
    <t>https://s23.q4cdn.com/197378439/files/doc_financials/2024/q1/OpenText-Investor-Presentation-November-2023.pdf</t>
  </si>
  <si>
    <t>https://s23.q4cdn.com/855317798/files/doc_financials/2020/q3/Q3-2020-Earnings-Presentation.pdf</t>
  </si>
  <si>
    <t>https://s23.q4cdn.com/868502988/files/doc_presentations/2021/210810-nLIGHT-Investor-Presentation-August-2021.pdf</t>
  </si>
  <si>
    <t>https://s23.q4cdn.com/855317798/files/doc_financials/2021/q2/Second-Quarter-2021-Earnings-Presentation.pdf</t>
  </si>
  <si>
    <t>https://s23.q4cdn.com/868502988/files/doc_financials/2023/q4/nLIGHT-Q4-23-Earnings-Call-Presentation.pdf</t>
  </si>
  <si>
    <t>https://s23.q4cdn.com/238351756/files/doc_presentations/2016/Project-Maverick-Investor-Presentation_20160520_FINAL.pdf</t>
  </si>
  <si>
    <t>https://s23.q4cdn.com/927837516/files/doc_presentations_sp/2022/Presentation-Prepared-for-BTG-Pactual-Latam-CEO-Conference.pdf</t>
  </si>
  <si>
    <t>https://s23.q4cdn.com/416720971/files/doc_presentations/OneMain-Holdings-Second-Quarter-2016-Conference-Call.pdf</t>
  </si>
  <si>
    <t>https://s23.q4cdn.com/323685665/files/doc_earnings/2024/q3/presentation/TGI-Q3-FY-24-Earnings-Presentation.pdf</t>
  </si>
  <si>
    <t>https://s23.q4cdn.com/980953510/files/doc_presentations/2019/Coty-Investor-Presentation-December-FINAL.pdf</t>
  </si>
  <si>
    <t>https://s23.q4cdn.com/927837516/files/doc_financials/2023/q1/Earnings-Presentation-1Q23.pdf</t>
  </si>
  <si>
    <t>https://s23.q4cdn.com/591718779/files/doc_news/2020/12/Q4-2020-Investor-Presentation-1.15-R8_FINAL.pdf</t>
  </si>
  <si>
    <t>https://s23.q4cdn.com/880814114/files/doc_presentations/2016/08/1/August-2016-Investor-Presentation.pdf</t>
  </si>
  <si>
    <t>https://s23.q4cdn.com/980953510/files/doc_presentations/2022/05/CB-Fireside-Chat-slides-v7.pdf</t>
  </si>
  <si>
    <t>https://s23.q4cdn.com/927837516/files/doc_financials/2022/q3/Earnings-Presentation-3Q22.pdf</t>
  </si>
  <si>
    <t>https://s23.q4cdn.com/587626645/files/doc_presentations/2020/11/Investor-Presentation_November-2020.pdf</t>
  </si>
  <si>
    <t>https://s23.q4cdn.com/290406876/files/doc_financials/2021/q3/Laureate-3Q-2021-Earnings-Presentation-FINAL.pdf</t>
  </si>
  <si>
    <t>https://s23.q4cdn.com/311307479/files/doc_presentations/Citi-2018-Global-Property-CEO-Conference-Investor-Presentation.pdf</t>
  </si>
  <si>
    <t>https://s23.q4cdn.com/439605527/files/doc_presentations/DCI_Investor-Day-Presentation_FINAL3-for-PDF-Q4.pdf</t>
  </si>
  <si>
    <t>https://s23.q4cdn.com/290406876/files/doc_financials/2021/q1/Laureate-1Q-2021-Earnings-Presentation-FINAL.pdf</t>
  </si>
  <si>
    <t>https://s23.q4cdn.com/545595037/files/doc_financials/2021/q1/SelectQuote-Inc-September-30-2020-10-Q-Earnings-Presentation.pdf</t>
  </si>
  <si>
    <t>https://s23.q4cdn.com/574569502/files/doc_financials/2019/2019-Proxy-Supplement-Final.pdf</t>
  </si>
  <si>
    <t>https://s23.q4cdn.com/733782328/files/doc_presentations/511-Investor-Day-Presentation-6-25.pdf</t>
  </si>
  <si>
    <t>https://s23.q4cdn.com/523605151/files/doc_presentations/SFIG-February-2018-Presentation.pdf</t>
  </si>
  <si>
    <t>https://s23.q4cdn.com/100276410/files/doc_presentations/2019/11/1_November_2019_Investor_Presentation.pdf</t>
  </si>
  <si>
    <t>https://s23.q4cdn.com/965037804/files/doc_financials/2020/q1/Ingersoll-Rand_1Q20-Earnings-Presentation_Final.pdf</t>
  </si>
  <si>
    <t>https://s23.q4cdn.com/897494466/files/doc_presentations/2021/09/2021-ESG-Overview.pdf</t>
  </si>
  <si>
    <t>https://s23.q4cdn.com/688491610/files/doc_earnings/2023/q3/presentation/CTOS-Quarterly-Investor-Presentation-Q3-23.pdf</t>
  </si>
  <si>
    <t>https://s23.q4cdn.com/674051945/files/THC_June-COVID-update-call-slides_FINAL.pdf</t>
  </si>
  <si>
    <t>https://s23.q4cdn.com/290406876/files/doc_financials/2022/q2/Laureate-2Q-2022-Earnings-Presentation-FINAL.pdf</t>
  </si>
  <si>
    <t>https://s23.q4cdn.com/183868809/files/doc_presentation/2021/01/12/2021-BNED-Needham-Presentation.pdf</t>
  </si>
  <si>
    <t>https://s23.q4cdn.com/479936946/files/doc_downloads/banner_doc/2021/01/INOVIO-Investor-Deck-Presentation-210122.pdf</t>
  </si>
  <si>
    <t>https://s23.q4cdn.com/290406876/files/doc_financials/2019/Q4/Laureate-4Q-2019-Earnings-Presentation-FINAL.pdf</t>
  </si>
  <si>
    <t>https://s23.q4cdn.com/479936946/files/doc_presentations/2022/06/INOVIO-Investor-Presentation-June-2022.pdf</t>
  </si>
  <si>
    <t>https://s23.q4cdn.com/981382065/files/doc_downloads/2023/04/Dow-2022-Annual-Benchmarking.pdf</t>
  </si>
  <si>
    <t>https://s23.q4cdn.com/323685665/files/doc_presentations/June-2017-Investor-Presentation.pdf</t>
  </si>
  <si>
    <t>https://s23.q4cdn.com/927837516/files/doc_presentations/2023/2Q23/Latam-CEO-Conference-BTG-Pactual-Presentation-copia.pdf</t>
  </si>
  <si>
    <t>https://s23.q4cdn.com/176362927/files/doc_financials/2022/q1/Q122_Earnings_Presentation_Finalv2.pdf</t>
  </si>
  <si>
    <t>https://s23.q4cdn.com/176362927/files/doc_presentations/2021/BoA_Industrial_Software_Automation_Summit_vFINAL.pdf</t>
  </si>
  <si>
    <t>https://s23.q4cdn.com/197378439/files/doc_financials/2023/q4/Q4F23-Investor-Presentation-Final.pdf</t>
  </si>
  <si>
    <t>https://s23.q4cdn.com/945657003/files/doc_presentations/2023/May/21/2023-aga-investor-presentation_final_5-22-23.pdf</t>
  </si>
  <si>
    <t>https://s23.q4cdn.com/935127502/files/doc_presentations/2023/10/Dave-CR-Investor-Day-2023-Slides-1.pdf</t>
  </si>
  <si>
    <t>https://s23.q4cdn.com/405985100/files/doc_financials/2020/Q3/HBM_Q32020ResultsPresentation_Nov4_FINAL.pdf</t>
  </si>
  <si>
    <t>https://s23.q4cdn.com/252949160/files/doc_downloads/2023/ASM-Presentation.pdf</t>
  </si>
  <si>
    <t>https://s23.q4cdn.com/855317798/files/doc_presentations/2020/05/Ingevity-Engineered-Polymers-Webinar.pdf</t>
  </si>
  <si>
    <t>https://s23.q4cdn.com/116192123/files/doc_financials/2021/q4/2021-DuPont-10-K-Final.pdf</t>
  </si>
  <si>
    <t>https://s23.q4cdn.com/646737342/files/doc_downloads/investorday_2022/presentation/8_Delivering_on_Our_Commitments_-_Kimble.pdf</t>
  </si>
  <si>
    <t>https://s23.q4cdn.com/519627146/files/doc_earnings/2023/q2/presentation/Q2-2023-Update.pdf</t>
  </si>
  <si>
    <t>https://s23.q4cdn.com/176362927/files/doc_downloads/2023/Q3-2023-Earnings-PresentationFINAL.pdf</t>
  </si>
  <si>
    <t>https://s23.q4cdn.com/238351756/files/doc_presentations/2013/Goldman-Sachs-2013-Conference_Handouts-(1).pdf</t>
  </si>
  <si>
    <t>https://s23.q4cdn.com/682767368/files/doc_downloads/2020/Valmont-Industries-Investor-Presentation-August-2020.pdf</t>
  </si>
  <si>
    <t>https://s23.q4cdn.com/479936946/files/doc_presentations/2023/INOVIO-HCW-2023-Investor-Presentation-September-2023.pdf</t>
  </si>
  <si>
    <t>https://s23.q4cdn.com/669804705/files/doc_financials/2021/q3/Third-Quarter-2021-Earnings-Presentation.pdf</t>
  </si>
  <si>
    <t>https://s23.q4cdn.com/523605151/files/doc_presentations/RM-Investor-Presentation-May-2018.pdf</t>
  </si>
  <si>
    <t>https://s23.q4cdn.com/197378439/files/doc_financials/2016/Opentext_FINAL_FY16-Q2_Qtr_Supp_v7.pdf</t>
  </si>
  <si>
    <t>https://s23.q4cdn.com/981382065/files/doc_presentations/2019/06/Dow_1Q19-Earnings.pdf</t>
  </si>
  <si>
    <t>https://s23.q4cdn.com/523605151/files/doc_financials/2023/q1/1Q-2023-Earnings-Presentation.pdf</t>
  </si>
  <si>
    <t>https://s23.q4cdn.com/951333210/files/doc_financials/2022/q4/PAHC-Q4-FY-2022-Webcast-Conference-Call-Aug-25-2022-v3.pptx-Final.pdf</t>
  </si>
  <si>
    <t>https://s23.q4cdn.com/416720971/files/doc_downloads/2021/ESG-Highlights/OneMain-Social-Bond-Framework-Presentation.pdf</t>
  </si>
  <si>
    <t>https://s23.q4cdn.com/479936946/files/doc_downloads/banner_doc/2021/03/INOVIO-Investor-Deck-Presentation-210315.pdf</t>
  </si>
  <si>
    <t>https://s23.q4cdn.com/281838888/files/doc_presentations/TESS-Investor-Presentation-November-2017-Final.pdf</t>
  </si>
  <si>
    <t>https://s23.q4cdn.com/197378439/files/doc_financials/2020/q4/OpenText-Q4-FY20-Investor-Presentation-August-2020.pdf</t>
  </si>
  <si>
    <t>https://s23.q4cdn.com/980953510/files/doc_presentations/Coty-Roadshow-Presentation-Final.pdf</t>
  </si>
  <si>
    <t>https://s23.q4cdn.com/834201599/files/doc_presentations/2023/BlackRock-TCP-Capital-Corp-and-BlackRock-Capital-Investment-Corporation-Merger-Presentation.pdf</t>
  </si>
  <si>
    <t>https://s23.q4cdn.com/496309205/files/doc_presentations/2023/May/03/1q-2023-earnings-presentation-Final.pdf</t>
  </si>
  <si>
    <t>https://s23.q4cdn.com/591718779/files/doc_financials/2022/Q3/Q3-2022-Investor-Presentation_10.12-R12_FINAL_Clean.pdf</t>
  </si>
  <si>
    <t>https://s23.q4cdn.com/282649121/files/doc_financials/2020/q1/Q120-Earnings-Presentation-Final.pdf</t>
  </si>
  <si>
    <t>https://s23.q4cdn.com/335191765/files/doc_presentations/2024/2024-02-12-SMT-Corporate-Presentation-2024YE.pdf</t>
  </si>
  <si>
    <t>https://s23.q4cdn.com/181757862/files/doc_events/2021/Final-2020-Earnings-Call_Q4_02232021.pdf</t>
  </si>
  <si>
    <t>https://s23.q4cdn.com/894363344/files/doc_presentations/2021/12/TSC-3Q21-New-Investor-Deck-Final.pdf</t>
  </si>
  <si>
    <t>https://s23.q4cdn.com/440135859/files/doc_financials/2021/q4/4q21-pressrelease-June.pdf</t>
  </si>
  <si>
    <t>https://s23.q4cdn.com/323685665/files/doc_presentations/June-2018-Investor-Presentation.pdf</t>
  </si>
  <si>
    <t>https://s23.q4cdn.com/836376591/files/doc_events/2020/02/1/View-Presentation.pdf</t>
  </si>
  <si>
    <t>https://s23.q4cdn.com/574569502/files/doc_financials/2021/q4/CRM-Q4-2021-Earnings-Call-Corrected-Transcript.pdf</t>
  </si>
  <si>
    <t>https://s23.q4cdn.com/238351756/files/doc_presentations/2008/KBR_BEKPresentation.pdf</t>
  </si>
  <si>
    <t>https://s23.q4cdn.com/238351756/files/doc_presentations/2020/06/GSiF-Investor_Presentation_FINAL1.pdf</t>
  </si>
  <si>
    <t>https://s23.q4cdn.com/927837516/files/doc_presentations/2022/Corporate-Presentation-2Q22.pdf</t>
  </si>
  <si>
    <t>https://s23.q4cdn.com/674737627/files/doc_presentations/esg/2021/2021-03-01-ATHX-ESG-Presentation.pdf</t>
  </si>
  <si>
    <t>https://s23.q4cdn.com/323685665/files/doc_presentations/Fourth-Quarter-2019-Earnings-Presentation.pdf</t>
  </si>
  <si>
    <t>https://s23.q4cdn.com/100276410/files/doc_presentations/2021/04/6_2021_Q2_Update_Presentation.pdf</t>
  </si>
  <si>
    <t>https://s23.q4cdn.com/838148541/files/doc_presentations/2019/09/Bernstein-presentation-May-2019-FINAL.pdf</t>
  </si>
  <si>
    <t>https://s23.q4cdn.com/674051945/files/doc_presentations/2020/THC_BofA-Lev-Finan-2020_Slides_FINAL.pdf</t>
  </si>
  <si>
    <t>https://s23.q4cdn.com/880814114/files/doc_presentations/2023/02/hyt-gainey-ranch-reinvestment-plan-feb-2023_final.pdf</t>
  </si>
  <si>
    <t>https://s23.q4cdn.com/320605875/files/doc_presentations/2021/08/10/Investor-Presentation-Q2-August-2021.pdf</t>
  </si>
  <si>
    <t>https://s23.q4cdn.com/956522167/files/doc_presentations/2023/09/Investor-Presentation_Barclays-Conference.pdf</t>
  </si>
  <si>
    <t>https://s23.q4cdn.com/416720971/files/doc_presentations/20191120-Investor-Day-Presentation.pdf</t>
  </si>
  <si>
    <t>https://s23.q4cdn.com/702696462/files/doc_presentations/2023/Dec/06/caap_corp-presentation_post-3q23.pdf</t>
  </si>
  <si>
    <t>https://s23.q4cdn.com/669804705/files/doc_financials/2018/q4/4Q18-Earnings-Presentation-2019-01-24v3-FINAL.PDF</t>
  </si>
  <si>
    <t>https://s23.q4cdn.com/181757862/files/doc_downloads/2021/08/2021-Earnings-Call_Q2_08052021_FINAL.pdf</t>
  </si>
  <si>
    <t>https://s23.q4cdn.com/545595037/files/doc_financials/2024/q2/SelectQuote-Inc-December-31-2023-10-Q-Earnings-Presentation-vFinal.pdf</t>
  </si>
  <si>
    <t>https://s23.q4cdn.com/966093646/files/doc_presentations/2018/06/1/FBC-Common-Stock-Offering-(100-Secondary)-Presentation.pdf</t>
  </si>
  <si>
    <t>https://s23.q4cdn.com/702696462/files/doc_financials/2017/q4/2017-q4-presentation.pdf</t>
  </si>
  <si>
    <t>https://s23.q4cdn.com/308072511/files/doc_presentation/Investor-Presentation_3Q23_vFwebsite.pdf</t>
  </si>
  <si>
    <t>https://s23.q4cdn.com/371616720/files/doc_financials/2021/q2/Earnings-Deck-2Q21-vF.pdf</t>
  </si>
  <si>
    <t>https://s23.q4cdn.com/574569502/files/doc_financials/2020/q2/CRM-Q2-FY20-Earnings-Presentation.pdf</t>
  </si>
  <si>
    <t>https://s23.q4cdn.com/252949160/files/doc_financials/2023/q4/4Q23-Fifth-Third-Bancorp-Presentation.pdf</t>
  </si>
  <si>
    <t>https://s23.q4cdn.com/669804705/files/doc_financials/2020/q2/Second-Quarter-2020-Earnings-Presentation.pdf</t>
  </si>
  <si>
    <t>https://s23.q4cdn.com/836376591/files/doc_financials/2021/q2/Q2.2021-Earnings-presentation-10.08.21.pdf</t>
  </si>
  <si>
    <t>https://s23.q4cdn.com/282649121/files/doc_presentations/2021/06/07/Project-Iguana-Supplemental-Presentation-6.6.2021-FINAL.pdf</t>
  </si>
  <si>
    <t>https://s23.q4cdn.com/197378439/files/doc_financials/2020/q3/OpenText-Q3-FY20-Investor-Presentation-April-2020.pdf</t>
  </si>
  <si>
    <t>https://s23.q4cdn.com/202968100/files/doc_financials/2022/q2/Q2-2022-Earnings-Slides-_-FINAL.pdf</t>
  </si>
  <si>
    <t>https://s23.q4cdn.com/949900249/files/doc_financials/2021/q1/9ea82c2c-8714-4d49-98e1-c94087fc8746.pdf</t>
  </si>
  <si>
    <t>https://s23.q4cdn.com/483669984/files/doc_earnings/2023/q4/earnings-result/ADP-4Q23-Earnings-Release.pdf</t>
  </si>
  <si>
    <t>https://s23.q4cdn.com/519627146/files/doc_presentations/2013/05/1/JMP-Securities-Research-Conference-Presentation.pdf</t>
  </si>
  <si>
    <t>https://home.barclays/content/dam/home-barclays/documents/investor-relations/ResultAnnouncements/Q32023Results/Barclays-Q32023-Results-Presentation.pdf</t>
  </si>
  <si>
    <t>https://home.barclays/content/dam/home-barclays/documents/investor-relations/ResultAnnouncements/2022FullYearResults/20230215-Barclays-Q422-FI-Investor-Presentation.pdf</t>
  </si>
  <si>
    <t>https://home.barclays/content/dam/home-barclays/documents/investor-relations/ResultAnnouncements/Q12022Results/20220428-Barclays-Q122-FI-Investor-Presentation.pdf</t>
  </si>
  <si>
    <t>https://home.barclays/content/dam/home-barclays/documents/investor-relations/ResultAnnouncements/H12021/20210728-About-Barclays-H121.pdf</t>
  </si>
  <si>
    <t>https://home.barclays/content/dam/home-barclays/documents/investor-relations/IRNewsPresentations/2023News/20230912-Barclays-Global-Financial-Services-Conference-2023-Transcript.pdf</t>
  </si>
  <si>
    <t>https://home.barclays/content/dam/home-barclays/documents/investor-relations/ResultAnnouncements/H12020/20200729-Barclays-Q220-FI-Investor-Presentation.pdf</t>
  </si>
  <si>
    <t>https://home.barclays/content/dam/home-barclays/documents/investor-relations/ResultAnnouncements/H12020/20200729-Barclays-H120-FI-Call-Slides.pdf</t>
  </si>
  <si>
    <t>https://home.barclays/content/dam/home-barclays/documents/investor-relations/fixed-income-investors/2023/20231128-Structural-Hedge-Teach-In-Transcript.pdf</t>
  </si>
  <si>
    <t>https://home.barclays/content/dam/home-barclays/documents/investor-relations/ResultAnnouncements/2019FYResults/20200213-Barclays-Q419-FI-Investor-Presentation.pdf</t>
  </si>
  <si>
    <t>https://home.barclays/content/dam/home-barclays/documents/investor-relations/IRNewsPresentations/2012Presentations/March-2012-Barclaycard-Presentation.pdf</t>
  </si>
  <si>
    <t>https://home.barclays/content/dam/home-barclays/documents/investor-relations/ResultAnnouncements/FullYear2020/20210218-Barclays-Q420-FI-Investor-Presentation.pdf</t>
  </si>
  <si>
    <t>https://home.barclays/content/dam/home-barclays/documents/investor-relations/ResultAnnouncements/H12021/20210728-Barclays-H12021-FI-CallSlides.pdf</t>
  </si>
  <si>
    <t>https://home.barclays/content/dam/home-barclays/documents/investor-relations/ResultAnnouncements/FullYear2023Results/20240220-Barclays-FY2023-FI-Call-Slides.pdf</t>
  </si>
  <si>
    <t>https://home.barclays/content/dam/home-barclays/documents/investor-relations/ResultAnnouncements/2012FYResults/Full-Year-2012-Results-Presentation.pdf</t>
  </si>
  <si>
    <t>https://home.barclays/content/dam/home-barclays/documents/investor-relations/fixed-income-investors/Investor-Presentation-Final-Website.pdf</t>
  </si>
  <si>
    <t>https://home.barclays/content/dam/home-barclays/documents/investor-relations/IRNewsPresentations/2020Presentations/20200914-Barclays-Financials-Conference-transcript.pdf</t>
  </si>
  <si>
    <t>https://home.barclays/content/dam/home-barclays/documents/investor-relations/ResultAnnouncements/H12021/20210728-Barclays-Q221-FI-Results-InvestorPresentation.pdf</t>
  </si>
  <si>
    <t>https://home.barclays/content/dam/home-barclays/documents/investor-relations/ResultAnnouncements/2018q3results/20181024-Q318-Fixed-Income-Investor-Presentation.pdf</t>
  </si>
  <si>
    <t>https://home.barclays/content/dam/home-barclays/documents/investor-relations/IRNewsPresentations/2014Presentations/barclaycard-presentation-for-jpmorgan-investor-conference.pdf</t>
  </si>
  <si>
    <t>https://home.barclays/content/dam/home-barclays/documents/investor-relations/ResultAnnouncements/H12023Results/Barclays-H12023-Results-Presentation.pdf</t>
  </si>
  <si>
    <t>https://home.barclays/content/dam/home-barclays/documents/investor-relations/ResultAnnouncements/Q32023Results/Barclays-Q32023-Factsheet.pdf</t>
  </si>
  <si>
    <t>https://home.barclays/content/dam/home-barclays/documents/investor-relations/ResultAnnouncements/2019Q3Results/20191025-Barclays-Q3-Results-Roadshow-Presentation.pdf</t>
  </si>
  <si>
    <t>https://home.barclays/content/dam/home-barclays/documents/investor-relations/IRNewsPresentations/2014News/Barclays-group-strategy-update.pdf</t>
  </si>
  <si>
    <t>https://home.barclays/content/dam/home-barclays/documents/investor-relations/IRNewsPresentations/2017Presentations/20170911_Barclays_Global_Financial_Services_Conference_Presentation.pdf</t>
  </si>
  <si>
    <t>https://home.barclays/content/dam/home-barclays/documents/investor-relations/ResultAnnouncements/2010FYResults/Full-Year-2010-Results-Presentation.pdf</t>
  </si>
  <si>
    <t>https://home.barclays/content/dam/home-barclays/documents/investor-relations/ResultAnnouncements/2017interimresults/20170728_H1%202017_FI_Investor_Presentation.pdf</t>
  </si>
  <si>
    <t>https://home.barclays/content/dam/home-barclays/documents/investor-relations/IRNewsPresentations/2023News/20231128-Structural-Hedge-Teach-In.pdf</t>
  </si>
  <si>
    <t>https://home.barclays/content/dam/home-barclays/documents/investor-relations/IRNewsPresentations/2009Presentations/autumn-2009-investor-presentation.pdf</t>
  </si>
  <si>
    <t>https://home.barclays/content/dam/home-barclays/documents/investor-relations/ResultAnnouncements/2020Q3/20201023-About-Barclays-Q320.pdf</t>
  </si>
  <si>
    <t>https://home.barclays/content/dam/home-barclays/documents/investor-relations/ResultAnnouncements/2014FYResults/full-year-2013-results-presentation.pdf</t>
  </si>
  <si>
    <t>https://home.barclays/content/dam/home-barclays/documents/careers/our-programmes/Interview-skills-handout.pdf</t>
  </si>
  <si>
    <t>https://home.barclays/content/dam/home-barclays/documents/investor-relations/ResultAnnouncements/FullYear2023Results/20240220-Barclays-FY2023-FI-Investor-Presentation.pdf</t>
  </si>
  <si>
    <t>https://home.barclays/content/dam/home-barclays/documents/investor-relations/IRNewsPresentations/2021News/20211101-Directorate-Change.pdf</t>
  </si>
  <si>
    <t>https://home.barclays/content/dam/home-barclays/documents/investor-relations/ResultAnnouncements/Q3022Results/20221026-Barclays-Q322-Results-Presentation.pdf</t>
  </si>
  <si>
    <t>https://home.barclays/content/dam/home-barclays/documents/investor-relations/privateshareholders/2008agm/chief-executives-slide-presentation.pdf</t>
  </si>
  <si>
    <t>https://home.barclays/content/dam/home-barclays/documents/investor-relations/ResultAnnouncements/2018Q1/26042018_Q118_FI_Investor_Presentation.pdf</t>
  </si>
  <si>
    <t>https://home.barclays/content/dam/home-barclays/documents/investor-relations/ResultAnnouncements/2018FYResults/21022019-Q418-FI-Investor-Presentation.pdf</t>
  </si>
  <si>
    <t>https://home.barclays/content/dam/home-barclays/documents/investor-relations/IRNewsPresentations/2022News/20220624-Acquisition-of-Kensington-Mortgage-Company.pdf</t>
  </si>
  <si>
    <t>https://home.barclays/content/dam/home-barclays/documents/investor-relations/IRNewsPresentations/2020Presentations/20201130-Update-on-Barclays-ambition-to-be-a-net-zero-bank-by-2050.pdf</t>
  </si>
  <si>
    <t>https://home.barclays/content/dam/home-barclays/documents/investor-relations/ResultAnnouncements/2019FYResults/20200213-Barclays-Q419-Equity-Investor-Presentation.pdf</t>
  </si>
  <si>
    <t>https://home.barclays/content/dam/home-barclays/documents/investor-relations/ResultAnnouncements/2020Q3/20101023-Barclays-PLC-Q320-FI-Investor-Presentation.pdf</t>
  </si>
  <si>
    <t>https://home.barclays/content/dam/home-barclays/documents/investor-relations/ResultAnnouncements/FullYear2020/20210218-About-Barclays-FY20.pdf</t>
  </si>
  <si>
    <t>https://home.barclays/content/dam/home-barclays/documents/investor-relations/ResultAnnouncements/2016InterimResults/20160729_%20FI_Investor_Presentation.pdf</t>
  </si>
  <si>
    <t>https://home.barclays/content/dam/home-barclays/documents/investor-relations/IRNewsPresentations/2023News/20230301-Completion-of-aquisition-of-Kensington-Mortgage-Company.pdf</t>
  </si>
  <si>
    <t>https://home.barclays/content/dam/home-barclays/documents/investor-relations/ResultAnnouncements/2021FYResults/20220223-Barclays-Q421-Results-Presentation.pdf</t>
  </si>
  <si>
    <t>https://home.barclays/content/dam/home-barclays/documents/investor-relations/ResultAnnouncements/2016FYResults/20170316_Q4_2016_FI_Investor_Presentation.pdf</t>
  </si>
  <si>
    <t>https://home.barclays/content/dam/home-barclays/documents/investor-relations/ResultAnnouncements/FullYear2023Results/20240220-Barclays-FY2023-Results-and-Investor-Update-Presentation.pdf</t>
  </si>
  <si>
    <t>https://home.barclays/content/dam/home-barclays/documents/investor-relations/ResultAnnouncements/HY2022/20220728-Barclays-H122-Results-Fixed-Income-Investor-Presentation.pdf</t>
  </si>
  <si>
    <t>https://home.barclays/content/dam/home-barclays/documents/investor-relations/ResultAnnouncements/2019HYResults/20190801-Barclays-Q219-FI-Investor-Presentation.pdf</t>
  </si>
  <si>
    <t>https://home.barclays/content/dam/home-barclays/documents/investor-relations/ResultAnnouncements/2022FullYearResults/20230215-About-Barclays-Q422.pdf</t>
  </si>
  <si>
    <t>https://home.barclays/content/dam/home-barclays/documents/investor-relations/IRNewsPresentations/2009Presentations/Spring%202009%20Investor%20Presentation.pdf</t>
  </si>
  <si>
    <t>https://home.barclays/content/dam/home-barclays/documents/investor-relations/ResultAnnouncements/2018hyresults/20180802-Q218-FI-Investor-Presentation.pdf</t>
  </si>
  <si>
    <t>https://home.barclays/content/dam/home-barclays/documents/investor-relations/ResultAnnouncements/2016Q1/20160417_Q1_2016_Results_FI_Presentation.pdf</t>
  </si>
  <si>
    <t>https://home.barclays/content/dam/home-barclays/documents/investor-relations/ResultAnnouncements/2017Q1Results/20170428_Q117_Presentation.pdf</t>
  </si>
  <si>
    <t>https://home.barclays/content/dam/home-barclays/documents/investor-relations/ResultAnnouncements/2018hyresults/20180802-Q218-Results-Presentation.pdf</t>
  </si>
  <si>
    <t>https://home.barclays/content/dam/home-barclays/documents/investor-relations/IRNewsPresentations/2013Presentations/fixed-income-investors-feb.pdf</t>
  </si>
  <si>
    <t>https://home.barclays/content/dam/home-barclays/documents/investor-relations/ResultAnnouncements/2018FYResults/20190221-Q418-Results-Presentation.pdf</t>
  </si>
  <si>
    <t>https://home.barclays/content/dam/home-barclays/documents/investor-relations/IRNewsPresentations/2019News/Barclays%20leadership%20changes.pdf</t>
  </si>
  <si>
    <t>https://home.barclays/content/dam/home-barclays/documents/investor-relations/IRNewsPresentations/2014Presentations/pcb-30-sept-14.pdf</t>
  </si>
  <si>
    <t>https://home.barclays/content/dam/home-barclays/documents/investor-relations/IRNewsPresentations/2022News/20220516-BPLC-Restatement-of-financial-statements-on-Form-20-F.pdf</t>
  </si>
  <si>
    <t>https://home.barclays/content/dam/home-barclays/documents/investor-relations/reports-and-events/annual-reports/2021/Barclays-PLC-Strategic-Report-2021.pdf</t>
  </si>
  <si>
    <t>https://home.barclays/content/dam/home-barclays/documents/investor-relations/fixedincome/2022/220223-Green-ECP-Investor-Presentation.pdf</t>
  </si>
  <si>
    <t>https://home.barclays/content/dam/home-barclays/documents/investor-relations/ResultAnnouncements/FullYear2023Results/Barclays-FY2023-ESG-Investor-Presentation.pdf</t>
  </si>
  <si>
    <t>https://home.barclays/content/dam/home-barclays/documents/investor-relations/ResultAnnouncements/2021FYResults/20220223-Barclays-Q421-FI-Investor-Presentation.pdf</t>
  </si>
  <si>
    <t>https://home.barclays/content/dam/home-barclays/documents/investor-relations/IRNewsPresentations/2020news/20200713-Update-on-the-Group%E2%80%99s-CET1-capital-ratio.pdf</t>
  </si>
  <si>
    <t>https://home.barclays/content/dam/home-barclays/documents/investor-relations/ResultAnnouncements/2018Q1/26042018_Q1_Result_Presentation.pdf</t>
  </si>
  <si>
    <t>https://home.barclays/content/dam/home-barclays/documents/investor-relations/ResultAnnouncements/Q32021Results/20211021-Barclays-PLC-Q321-Results-Presentation.pdf</t>
  </si>
  <si>
    <t>https://home.barclays/content/dam/home-barclays/documents/careers/working-at-barclays/competency-ba.pdf</t>
  </si>
  <si>
    <t>https://www.home.barclays/content/dam/home-barclays/documents/investor-relations/reports-and-events/annual-reports/2020/Barclays-PLC-Strategic-Report-2020.pdf</t>
  </si>
  <si>
    <t>https://home.barclays/content/dam/home-barclays/documents/investor-relations/ResultAnnouncements/2016Q3IMS/Q3%202016%20Presentation.pdf</t>
  </si>
  <si>
    <t>https://home.barclays/content/dam/home-barclays/documents/investor-relations/IRNewsPresentations/2022News/20220218-Barclays-US-LLC-files-Consolidated-Financial-Statements-for-US-Holding-Companies.pdf</t>
  </si>
  <si>
    <t>https://home.barclays/content/dam/home-barclays/documents/investor-relations/ResultAnnouncements/2015%20FY%20Results/FY%202014%20FI%20Investor%20Presentation%20FINAL.pdf</t>
  </si>
  <si>
    <t>https://home.barclays/content/dam/home-barclays/documents/investor-relations/ResultAnnouncements/2023Q1Results/Barclays-Q12023-Results-Presentation.pdf</t>
  </si>
  <si>
    <t>https://home.barclays/content/dam/home-barclays/documents/investor-relations/ResultAnnouncements/HY2022/20220728-Barclays-H122-Fixed-Income-Call-Slides.pdf</t>
  </si>
  <si>
    <t>https://home.barclays/content/dam/home-barclays/documents/investor-relations/IRNewsPresentations/2009Presentations/Slide%20Presentation%20-%20May%202009.pdf</t>
  </si>
  <si>
    <t>https://home.barclays/content/dam/home-barclays/documents/investor-relations/ResultAnnouncements/2019HYResults/20190801-Q219-Results-Presentation.pdf</t>
  </si>
  <si>
    <t>https://home.barclays/content/dam/home-barclays/documents/investor-relations/reports-and-events/AGM2021/2021-Results-of-AGM-Final.pdf</t>
  </si>
  <si>
    <t>https://home.barclays/content/dam/home-barclays/documents/investor-relations/ResultAnnouncements/Q12021/20210430-BPLC-Q121-RA.pdf</t>
  </si>
  <si>
    <t>https://home.barclays/content/dam/home-barclays/documents/investor-relations/IRNewsPresentations/2023News/20231012-Decision-Notice-issued-by-RDC-regarding-former-CEO.pdf</t>
  </si>
  <si>
    <t>https://home.barclays/content/dam/home-barclays/documents/investor-relations/IRNewsPresentations/2016Presentations/20160315_MorganStanley_Presentation.pdf</t>
  </si>
  <si>
    <t>https://home.barclays/content/dam/home-barclays/documents/citizenship/ESG/20210215-DORA-Barclays-Response-to-the-Commission-Feedback-Process-.pdf</t>
  </si>
  <si>
    <t>https://home.barclays/content/dam/home-barclays/documents/investor-relations/ResultAnnouncements/2018FYResults/20190221-FY18-FI-Call-slides.pdf</t>
  </si>
  <si>
    <t>https://home.barclays/content/dam/home-barclays/documents/investor-relations/IRNewsPresentations/2016Presentations/20160915_Barclays_Yankee_conference_presentation.pdf</t>
  </si>
  <si>
    <t>https://home.barclays/content/dam/home-barclays/documents/investor-relations/IRNewsPresentations/2018Presentations/20180703_BUK_Digital_Investor_Day.PDF</t>
  </si>
  <si>
    <t>https://home.barclays/content/dam/home-barclays/documents/investor-relations/ResultAnnouncements/2022FullYearResults/20230215-BPLC-FY22-RA.pdf</t>
  </si>
  <si>
    <t>https://home.barclays/content/dam/home-barclays/documents/investor-relations/annualreports/ar2008/2008-barclays-plc-annual-review.pdf</t>
  </si>
  <si>
    <t>https://home.barclays/content/dam/home-barclays/documents/investor-relations/ResultAnnouncements/2015FYResults/20160301_FY_2015_FI_Investor_Presentation.pdf</t>
  </si>
  <si>
    <t>https://home.barclays/content/dam/home-barclays/documents/investor-relations/ResultAnnouncements/2019Q3Results/20191025-Barclays-Q319-FI-Investor-Presentation.pdf</t>
  </si>
  <si>
    <t>https://home.barclays/content/dam/home-barclays/documents/investor-relations/IRNewsPresentations/2013News/28-june-investment-bank-investor-presentation.pdf</t>
  </si>
  <si>
    <t>https://home.barclays/content/dam/home-barclays/documents/investor-relations/ResultAnnouncements/2019HYResults/20190801-Barclays-H119-FI-Call-Slides.pdf</t>
  </si>
  <si>
    <t>https://home.barclays/content/dam/home-barclays/documents/investor-relations/IRNewsPresentations/2012Presentations/Presentation-slides-2012-h1-results.pdf</t>
  </si>
  <si>
    <t>https://home.barclays/content/dam/home-barclays/documents/citizenship/ESG/2022/2022%20Barclays%20ESG%20Reporting%20Framework.pdf</t>
  </si>
  <si>
    <t>https://home.barclays/content/dam/home-barclays/documents/investor-relations/ResultAnnouncements/2021FYResults/20220223-About-Barclays-FY21.pdf</t>
  </si>
  <si>
    <t>https://home.barclays/content/dam/home-barclays/documents/investor-relations/ResultAnnouncements/H12023Results/Barclays-Factsheet-H123.pdf</t>
  </si>
  <si>
    <t>https://home.barclays/content/dam/home-barclays/documents/investor-relations/IRNewsPresentations/2013Presentations/november-2013-barclaycard-presentation.pdf</t>
  </si>
  <si>
    <t>https://home.barclays/content/dam/home-barclays/documents/investor-relations/IRNewsPresentations/2012News/06-Dec-Strategic-combination-of-Barclays-African-Operations-with-Absa-RNS.pdf</t>
  </si>
  <si>
    <t>https://home.barclays/content/dam/home-barclays/documents/investor-relations/IRNewsPresentations/2011Presentations/Autumn-2011-Investor-Presentation.pdf</t>
  </si>
  <si>
    <t>https://home.barclays/content/dam/home-barclays/documents/investor-relations/IRNewsPresentations/2012Presentations/fixed-income-investors-oct-2012.pdf</t>
  </si>
  <si>
    <t>https://home.barclays/content/dam/home-barclays/documents/investor-relations/IRNewsPresentations/2012Presentations/Presentation-slides-Q1-2012.pdf</t>
  </si>
  <si>
    <t>https://home.barclays/content/dam/home-barclays/documents/investor-relations/reports-and-events/annual-reports/2021/20220610-Barclays-RAF.pdf</t>
  </si>
  <si>
    <t>https://home.barclays/content/dam/home-barclays/documents/investor-relations/ResultAnnouncements/2009InterimResults/John-Varley-Group-Chief-Executive-Speech.pdf</t>
  </si>
  <si>
    <t>https://home.barclays/content/dam/home-barclays/documents/investor-relations/IRNewsPresentations/2011Presentations/Speech-Philip-McHugh-Barclaycard-Chief-Financial-Officer-29-03.pdf</t>
  </si>
  <si>
    <t>https://home.barclays/content/dam/home-barclays/documents/investor-relations/ResultAnnouncements/2020Q3/20201023-Barclays-PLC-Q320-Results-Presentation.pdf</t>
  </si>
  <si>
    <t>https://home.barclays/content/dam/home-barclays/documents/investor-relations/ResultAnnouncements/2019Q1Results/20190425-Q119-Results-Presentation.pdf</t>
  </si>
  <si>
    <t>https://home.barclays/content/dam/home-barclays/documents/investor-relations/IRNewsPresentations/2021News/20210809-Q221-Y-9C-Report.pdf</t>
  </si>
  <si>
    <t>https://home.barclays/content/dam/home-barclays/documents/investor-relations/annualreports/ar2008/2008-barclays-bank-plc-annual-report.pdf</t>
  </si>
  <si>
    <t>https://home.barclays/content/dam/home-barclays/documents/investor-relations/ResultAnnouncements/2015Q1IMS/BarclaysQ12015FixedIncomeSlidePresentation.pdf</t>
  </si>
  <si>
    <t>https://home.barclays/content/dam/home-barclays/documents/investor-relations/annualreports/ar2008/2008-barclays-plc-annual-report.pdf</t>
  </si>
  <si>
    <t>https://home.barclays/content/dam/home-barclays/documents/investor-relations/ResultAnnouncements/Q32023Results/Barclays-Q32023-BUKPLC-Pillar-3.pdf</t>
  </si>
  <si>
    <t>https://home.barclays/content/dam/home-barclays/documents/investor-relations/reports-and-events/annual-reports/2021/Barclays-Bank-UK-PLC-2021-Annual-Report.pdf</t>
  </si>
  <si>
    <t>https://home.barclays/content/dam/home-barclays/documents/investor-relations/IRNewsPresentations/2017Presentations/DB%20Conference%20-%20PC_vF.PDF</t>
  </si>
  <si>
    <t>https://home.barclays/content/dam/home-barclays/documents/who-we-are/our-governance/BAC-Combined-ToR-April-2021-cl-Dec-2021-Audit-Charter.pdf</t>
  </si>
  <si>
    <t>https://home.barclays/content/dam/home-barclays/documents/investor-relations/ResultAnnouncements/H12023Results/Barclays-H12023-FI-Call-Presentation.pdf</t>
  </si>
  <si>
    <t>https://www.home.barclays/content/dam/home-barclays/documents/investor-relations/reports-and-events/Barclays-PLC-Annual-Report-%202014.pdf</t>
  </si>
  <si>
    <t>https://home.barclays/content/dam/home-barclays/documents/investor-relations/IRNewsPresentations/2011Presentations/Slide-Presentation-Retail-Business-Banking-and-Africa.pdf</t>
  </si>
  <si>
    <t>https://home.barclays/content/dam/home-barclays/documents/investor-relations/annualreports/ar2005/barclays-plc-annual-report-2005.pdf</t>
  </si>
  <si>
    <t>https://home.barclays/content/dam/home-barclays/documents/investor-relations/ResultAnnouncements/H12021/20210728-Barclays-H12021-ResultsPresentation.pdf</t>
  </si>
  <si>
    <t>https://home.barclays/content/dam/home-barclays/documents/investor-relations/ResultAnnouncements/H12023Results/Barclays-H12023-Results-Announcement.pdf</t>
  </si>
  <si>
    <t>https://home.barclays/content/dam/home-barclays/documents/investor-relations/IRNewsPresentations/2019News/2019-AGM-Results.pdf</t>
  </si>
  <si>
    <t>https://home.barclays/content/dam/home-barclays/documents/investor-relations/ResultAnnouncements/Q32023Results/Barclays-Q32023-FI-Presentation.pdf</t>
  </si>
  <si>
    <t>https://home.barclays/content/dam/home-barclays/documents/investor-relations/ResultAnnouncements/2017FYResults/20180222_Barclays_PLC_FY17_Results_Presentation.pdf</t>
  </si>
  <si>
    <t>https://home.barclays/content/dam/home-barclays/documents/investor-relations/ResultAnnouncements/2023Q1Results/Barclays-Q12023-FI-Presentation-.pdf</t>
  </si>
  <si>
    <t>https://home.barclays/content/dam/home-barclays/documents/investor-relations/IRNewsPresentations/2024News/20240201-Total%20Voting%20Rights.pdf</t>
  </si>
  <si>
    <t>https://home.barclays/content/dam/home-barclays/documents/investor-relations/ResultAnnouncements/Q12021/20210430-Barclays-Q121-Results-Presentation.pdf</t>
  </si>
  <si>
    <t>https://home.barclays/content/dam/home-barclays/documents/investor-relations/IRNewsPresentations/2015%20Presentations/About%20Barclays%20HY%202015.pdf</t>
  </si>
  <si>
    <t>https://home.barclays/content/dam/home-barclays/documents/investor-relations/IRNewsPresentations/2010Presentations/Slide-presentation-14-September-2010.pdf</t>
  </si>
  <si>
    <t>https://home.barclays/content/dam/home-barclays/documents/citizenship/our-reporting-and-policy-positions/Policy-Position-Statement-on-Financial-Crime-Oct-2020.pdf</t>
  </si>
  <si>
    <t>https://home.barclays/content/dam/home-barclays/documents/investor-relations/IRNewsPresentations/2023News/20231108-PDMR.pdf</t>
  </si>
  <si>
    <t>https://home.barclays/content/dam/home-barclays/documents/investor-relations/fixed-income-investors/20200603-Barclays-Information-Memorandum-A$-Programme.pdf</t>
  </si>
  <si>
    <t>https://home.barclays/content/dam/home-barclays/documents/careers/our-programmes/Example-Curriculum-Vitae-good.pdf</t>
  </si>
  <si>
    <t>https://home.barclays/content/dam/home-barclays/documents/investor-relations/reports-and-events/annual-reports/2020/Barclays-PLC-2020-ESG-Report-2020.pdf</t>
  </si>
  <si>
    <t>https://home.barclays/content/dam/home-barclays/documents/investor-relations/IRNewsPresentations/2011Presentations/15-June-Barclays-executive-team-hosts-investor-seminar.pdf</t>
  </si>
  <si>
    <t>https://home.barclays/content/dam/home-barclays/documents/investor-relations/privateshareholders/2008agm/notice-of-meeting-2008.pdf</t>
  </si>
  <si>
    <t>https://home.barclays/content/dam/home-barclays/documents/investor-relations/ResultAnnouncements/2016Q1/20160427_Q116_Results_Presentation.pdf</t>
  </si>
  <si>
    <t>https://home.barclays/content/dam/home-barclays/documents/investor-relations/ResultAnnouncements/Q3022Results/20221026-Barclays-Q322-FI-Results-Presentation.pdf</t>
  </si>
  <si>
    <t>https://home.barclays/content/dam/home-barclays/documents/investor-relations/ResultAnnouncements/HY2022/20220728-Barclays-Bank-PLC-Interim-2022-Results-Announcement.pdf</t>
  </si>
  <si>
    <t>https://home.barclays/content/dam/home-barclays/documents/investor-relations/ResultAnnouncements/2020Q1/20200429-Q120-Jes-Staley-and-Tushar-Morzaria-Management-Speech.pdf</t>
  </si>
  <si>
    <t>https://home.barclays/content/dam/home-barclays/documents/investor-relations/IRNewsPresentations/2020Presentations/20210322-MS-Conference-Jes-Staley-transcript.pdf</t>
  </si>
  <si>
    <t>https://home.barclays/content/dam/home-barclays/documents/investor-relations/IRNewsPresentations/2014Presentations/15-may-q1-2014-fi-investor-presentation.pdf</t>
  </si>
  <si>
    <t>https://home.barclays/content/dam/home-barclays/documents/investor-relations/reports-and-events/annual-reports/2022/Pillar-3/Barclays-Bank-PLC-Pillar-3-Report%202022.pdf</t>
  </si>
  <si>
    <t>https://home.barclays/content/dam/home-barclays/documents/investor-relations/IRNewsPresentations/2019News/20190709-PDMR-Shareholding.pdf</t>
  </si>
  <si>
    <t>https://home.barclays/content/dam/home-barclays/documents/investor-relations/ResultAnnouncements/2009FYResults/2009-Full-Year-Results-Presentation.pdf</t>
  </si>
  <si>
    <t>https://home.barclays/content/dam/home-barclays/documents/investor-relations/IRNewsPresentations/2019News/20190610-PDMR-Shareholding.pdf</t>
  </si>
  <si>
    <t>https://home.barclays/content/dam/home-barclays/documents/investor-relations/IRNewsPresentations/2014Presentations/8-may-barclays-announces-group-strategy-update.pdf</t>
  </si>
  <si>
    <t>https://home.barclays/content/dam/home-barclays/documents/investor-relations/IRNewsPresentations/2019News/20190808-PDMR-Director-Shareholding.pdf</t>
  </si>
  <si>
    <t>https://home.barclays/content/dam/home-barclays/documents/citizenship/ESG/2021/Barclays-ESG-Reporting-Framework-2021.pdf</t>
  </si>
  <si>
    <t>https://home.barclays/content/dam/home-barclays/documents/investor-relations/ResultAnnouncements/Q32023Results/Barclays-Q323-Results-Analyst-and-Investor-Conference-Call-QA-Transcript%20vF.pdf</t>
  </si>
  <si>
    <t>https://home.barclays/content/dam/home-barclays/documents/investor-relations/IRNewsPresentations/2019News/20190401-Total-Voting-Rights-March2019.pdf</t>
  </si>
  <si>
    <t>https://home.barclays/content/dam/home-barclays/documents/investor-relations/IRNewsPresentations/2009Presentations/Speech%20by%20Robert%20E%20Diamond%20Jr%20President,%20Barclays%20PLC.pdf</t>
  </si>
  <si>
    <t>https://home.barclays/content/dam/home-barclays/documents/investor-relations/IRNewsPresentations/2011Presentations/Slide-Presentation-Corporate-Investment-Banking-Wealth-and-Achieving-Our-Targets.pdf</t>
  </si>
  <si>
    <t>https://home.barclays/content/dam/home-barclays/documents/investor-relations/IRNewsPresentations/2015%20Presentations/20151111_BarclaycardOverview_November2015.pdf</t>
  </si>
  <si>
    <t>https://home.barclays/content/dam/home-barclays/documents/investor-relations/debtinvestors/seniorsecurities/20230215-Q422-FI-Investor-Presentation-vFFF.pdf</t>
  </si>
  <si>
    <t>https://home.barclays/content/dam/home-barclays/documents/investor-relations/reports-and-events/annual-reports/2020/Barclays-PLC-Annual-Report-2020.pdf</t>
  </si>
  <si>
    <t>https://home.barclays/content/dam/home-barclays/documents/careers/preparing-to-apply/Candidate-Competency-Guide-BA1-BA4.pdf</t>
  </si>
  <si>
    <t>https://home.barclays/content/dam/home-barclays/documents/citizenship/ESG/Barclays-ESG-Reporting-Framework-2020.pdf</t>
  </si>
  <si>
    <t>https://home.barclays/content/dam/home-barclays/documents/citizenship/ESG/2022/Barclays-Sustainable-Finance-Framework.pdf</t>
  </si>
  <si>
    <t>https://home.barclays/content/dam/home-barclays/documents/investor-relations/annualreports/ar2017/Barclays%20Strategy%202017.pdf</t>
  </si>
  <si>
    <t>https://home.barclays/content/dam/home-barclays/documents/investor-relations/ResultAnnouncements/FullYear2020/20210218-BarclaysPLC-FY2020-RA.pdf</t>
  </si>
  <si>
    <t>https://home.barclays/content/dam/home-barclays/documents/investor-relations/IRNewsPresentations/2011Presentations/Slide-Presentation-Antony-Jenkins-CEO-Retail-and-Business-Banking-19-09.pdf</t>
  </si>
  <si>
    <t>https://home.barclays/content/dam/home-barclays/documents/investor-relations/IRNewsPresentations/2017News/Q1%202017%20MREL%20Information%20vF.pdf</t>
  </si>
  <si>
    <t>https://home.barclays/content/dam/home-barclays/documents/investor-relations/IRNewsPresentations/2019News/20190228-Total-Voting-Rights.pdf</t>
  </si>
  <si>
    <t>https://home.barclays/content/dam/home-barclays/documents/investor-relations/debtinvestors/20170914_Barclays_Yankee_Bank_Credit_Forum_Speech.pdf</t>
  </si>
  <si>
    <t>https://home.barclays/content/dam/home-barclays/documents/investor-relations/IRNewsPresentations/2009Presentations/Autumn%202009%20GRCB%20Presentation.pdf</t>
  </si>
  <si>
    <t>https://home.barclays/content/dam/home-barclays/documents/investor-relations/IRNewsPresentations/2011Presentations/Slide-Presentation-Chris-Lucas-09-June-2011.pdf</t>
  </si>
  <si>
    <t>https://home.barclays/content/dam/home-barclays/documents/investor-relations/IRNewsPresentations/2019News/20190410-PDMR.pdf</t>
  </si>
  <si>
    <t>https://home.barclays/content/dam/home-barclays/documents/investor-relations/IRNewsPresentations/2011Presentations/Speech-Chris-Lucas-Group-Finance-Director-07-04.pdf</t>
  </si>
  <si>
    <t>https://home.barclays/content/dam/home-barclays/documents/investor-relations/IRNewsPresentations/2009Presentations/Speech%20by%20Robert%20E.%20Diamond%20Jr%20and%20Jerry%20del%20Missier.pdf</t>
  </si>
  <si>
    <t>https://home.barclays/content/dam/home-barclays/documents/investor-relations/IRNewsPresentations/2011Presentations/Slide-Presentation-chris-lucas-07-April-2011.pdf</t>
  </si>
  <si>
    <t>https://home.barclays/content/dam/home-barclays/documents/investor-relations/ResultAnnouncements/2019HYResults/About-Barclays-Q219.pdf</t>
  </si>
  <si>
    <t>https://home.barclays/content/dam/home-barclays/documents/investor-relations/IRNewsPresentations/2013Presentations/Antony-Jenkins-Eric-Bommensath-and-Tom-Kings-speeches.pdf</t>
  </si>
  <si>
    <t>https://home.barclays/content/dam/home-barclays/documents/investor-relations/ResultAnnouncements/2012Q3IMS/Q3-2012-IMS-Presentation.pdf</t>
  </si>
  <si>
    <t>https://home.barclays/content/dam/home-barclays/documents/investor-relations/IRNewsPresentations/2011Presentations/Slide%20Presentation-bob-diamond-30-03-2011.pdf</t>
  </si>
  <si>
    <t>https://home.barclays/content/dam/home-barclays/documents/investor-relations/ResultAnnouncements/Q12022Results/20220428-Barclays-Q122-Results-Presentation.pdf</t>
  </si>
  <si>
    <t>https://home.barclays/content/dam/home-barclays/documents/investor-relations/IRNewsPresentations/2017Presentations/20170911_Barclays_Global_Financial_Services_Conference_Script.pdf</t>
  </si>
  <si>
    <t>https://home.barclays/content/dam/home-barclays/documents/investor-relations/ResultAnnouncements/2013Q2IMS/Barclays-PLC-Fixed-Income-Investor-H1-2013-Results-Call-Presentation.pdf</t>
  </si>
  <si>
    <t>https://home.barclays/content/dam/home-barclays/documents/investor-relations/reports-and-events/annual-reports/2021/Barclays-Fair-Pay-Report-2021.pdf</t>
  </si>
  <si>
    <t>https://home.barclays/content/dam/home-barclays/documents/investor-relations/IRNewsPresentations/2013Presentations/antony-jenkins-presentation-to-investors-12-February-2012.pdf</t>
  </si>
  <si>
    <t>https://home.barclays/content/dam/home-barclays/documents/investor-relations/IRNewsPresentations/2009Presentations/Slide%20Presentation%20-September%202009.pdf</t>
  </si>
  <si>
    <t>https://home.barclays/content/dam/home-barclays/documents/investor-relations/ResultAnnouncements/H12020/20200729-BBPLC-H1-2020-RA.pdf</t>
  </si>
  <si>
    <t>https://home.barclays/content/dam/home-barclays/documents/investor-relations/ResultAnnouncements/2017interimresults/20170728_H117_Barclays_Results_Presentation.pdf</t>
  </si>
  <si>
    <t>https://home.barclays/content/dam/home-barclays/documents/investor-relations/IRNewsPresentations/2014Presentations/24-april-agm-statements.pdf</t>
  </si>
  <si>
    <t>https://home.barclays/content/dam/home-barclays/documents/investor-relations/IRNewsPresentations/2015%20Presentations/Barclays_Yankee_Conference_Presentation_Sept_14_2015_%20FINAL.pdf</t>
  </si>
  <si>
    <t>https://home.barclays/content/dam/home-barclays/documents/investor-relations/IRNewsPresentations/2017Presentations/20170926_BAML_Conference_Tim_Throsby.pdf</t>
  </si>
  <si>
    <t>https://home.barclays/content/dam/home-barclays/documents/citizenship/ESG/2022/2022%20KPMG%20LLP%20UN%20Principles%20for%20Responsible%20Banking%20(PRB)%20Limited%20Assurance%20Statement.pdf</t>
  </si>
  <si>
    <t>https://home.barclays/content/dam/home-barclays/documents/investor-relations/IRNewsPresentations/2014Presentations/270514-db-conference-transcript.pdf</t>
  </si>
  <si>
    <t>https://home.barclays/content/dam/home-barclays/documents/investor-relations/reports-and-events/annual-reports/2021/Barclays-TCFD-Report-2021.pdf</t>
  </si>
  <si>
    <t>https://home.barclays/content/dam/home-barclays/documents/investor-relations/ResultAnnouncements/Q12022Results/20220428-Barclays-Q122-Management-Speech.pdf</t>
  </si>
  <si>
    <t>https://home.barclays/content/dam/home-barclays/documents/investor-relations/ResultAnnouncements/2021FYResults/20220223-BPLC-FY2021-Results-Announcement.pdf</t>
  </si>
  <si>
    <t>https://home.barclays/content/dam/home-barclays/documents/investor-relations/fixed-income-investors/2022/BAR38GDOIXS2437060259_F_PC_N.pdf</t>
  </si>
  <si>
    <t>https://home.barclays/content/dam/home-barclays/documents/investor-relations/ResultAnnouncements/2020Q1/Barclays-PLC-Pillar-3-Q1-2020.pdf</t>
  </si>
  <si>
    <t>https://home.barclays/content/dam/home-barclays/documents/investor-relations/fixed-income-investors/20200504-BPLC-DIP-2020-Supplement.pdf</t>
  </si>
  <si>
    <t>https://home.barclays/content/dam/home-barclays/documents/investor-relations/IRNewsPresentations/2019News/20190131-Sherborne-Investors-Barclays-TR1.pdf</t>
  </si>
  <si>
    <t>https://home.barclays/content/dam/home-barclays/documents/investor-relations/fixed-income-investors/20201006-BBPLC-Credit-Opinion.pdf</t>
  </si>
  <si>
    <t>https://home.barclays/content/dam/home-barclays/documents/investor-relations/IRNewsPresentations/2016Presentations/20160912_Barclays_GFSC_Jes_Staley_Slides.pdf</t>
  </si>
  <si>
    <t>https://home.barclays/content/dam/home-barclays/documents/investor-relations/IRNewsPresentations/2013Presentations/presentation-slides-21-11.pdf</t>
  </si>
  <si>
    <t>https://home.barclays/content/dam/home-barclays/documents/investor-relations/IRNewsPresentations/2019News/20190501-TVR-April-2019.pdf</t>
  </si>
  <si>
    <t>https://home.barclays/content/dam/home-barclays/documents/investor-relations/IRNewsPresentations/2017News/20170317_Deutsche_UK%20_Retail_Banks_Conference.pdf</t>
  </si>
  <si>
    <t>https://home.barclays/content/dam/home-barclays/documents/investor-relations/reports-and-events/AGM2019/3D%2020200403%20-%20SAYE%20Plan%20Final.pdf</t>
  </si>
  <si>
    <t>https://home.barclays/content/dam/home-barclays/documents/investor-relations/ResultAnnouncements/2020Q3/20201023-Barclays-PLC-Pillar-3-%20Report-Q3-2020.pdf</t>
  </si>
  <si>
    <t>https://home.barclays/content/dam/home-barclays/documents/investor-relations/ResultAnnouncements/2011FYResults/Full-Year-2011-Results-Presentation.pdf</t>
  </si>
  <si>
    <t>https://home.barclays/content/dam/home-barclays/documents/investor-relations/ResultAnnouncements/2019FYResults/20200213-Barclays-PLC-Pillar-3-Report.pdf</t>
  </si>
  <si>
    <t>https://home.barclays/content/dam/home-barclays/documents/investor-relations/reports-and-events/annual-reports/2023/BB-PLC-Pillar-3-Report-2023.pdf</t>
  </si>
  <si>
    <t>https://home.barclays/content/dam/home-barclays/documents/investor-relations/fixedincome/2022/20220223-FY21-FI-Call-Script.pdf</t>
  </si>
  <si>
    <t>https://home.barclays/content/dam/home-barclays/documents/investor-relations/IRNewsPresentations/2012News/antony-jenkins-presentation-to-investors-12-february-2012.pdf</t>
  </si>
  <si>
    <t>https://home.barclays/content/dam/home-barclays/documents/investor-relations/ResultAnnouncements/H12020/Barclays-PLC-6K-Interim-2020-Results%20-Announcement.pdf</t>
  </si>
  <si>
    <t>https://home.barclays/content/dam/home-barclays/documents/investor-relations/reports-and-events/annual-reports/2022/Pillar-3/Barclays-Bank-UK-PLC-Pillar-3-Report-2022.pdf</t>
  </si>
  <si>
    <t>https://home.barclays/content/dam/home-barclays/documents/investor-relations/ResultAnnouncements/2016FYResults/20170223_Barclays_FY16_FI_Call_Presentation.pdf</t>
  </si>
  <si>
    <t>https://home.barclays/content/dam/home-barclays/documents/news/2017/AI-a-new-age-of-intelligent-banking.pdf</t>
  </si>
  <si>
    <t>https://home.barclays/content/dam/home-barclays/documents/investor-relations/ResultAnnouncements/H12021/20210728-BBPLC-H12021-6-K-2021.pdf</t>
  </si>
  <si>
    <t>https://home.barclays/content/dam/home-barclays/documents/investor-relations/ResultAnnouncements/H12020/Barclays-Bank-PLC-6K-Interim-2020-Results-Announcement.pdf</t>
  </si>
  <si>
    <t>https://home.barclays/content/dam/home-barclays/documents/citizenship/ESG/2022/2022%20KPMG%20LLP%20Barclays%20PLC%20Annual%20Report%20Limited%20Assurance%20Statement.pdf</t>
  </si>
  <si>
    <t>https://home.barclays/content/dam/home-barclays/documents/investor-relations/credit-ratings/20210226-Barclays-SP-Rating-Action.pdf</t>
  </si>
  <si>
    <t>https://www.home.barclays/content/dam/home-barclays/documents/investor-relations/reports-and-events/annual-reports/2021/Barclays-Pay-Gap-2021.pdf</t>
  </si>
  <si>
    <t>https://home.barclays/content/dam/home-barclays/documents/investor-relations/ResultAnnouncements/H12020/20200729-About-Barclays-H12020.pdf</t>
  </si>
  <si>
    <t>https://home.barclays/content/dam/home-barclays/documents/investor-relations/ResultAnnouncements/2023Q1Results/Barclays-PLC-Pillar3-Report.pdf</t>
  </si>
  <si>
    <t>https://home.barclays/content/dam/home-barclays/documents/investor-relations/ResultAnnouncements/2015Q3IMS/Barclays_2015_Q3_Results_Presentation.pdf</t>
  </si>
  <si>
    <t>https://home.barclays/content/dam/home-barclays/documents/investor-relations/reports-and-events/annual-reports/2021/Barclays-PLC-Diversity-and-Inclusion-Report-2021.pdf</t>
  </si>
  <si>
    <t>https://home.barclays/content/dam/home-barclays/documents/investor-relations/IRNewsPresentations/2013Presentations/Speech-by-John-Winter-and-analyst-Q-A-transcript.pdf</t>
  </si>
  <si>
    <t>https://home.barclays/content/dam/home-barclays/documents/who-we-are/our-strategy/Brexit/BBI%20Information%20Pack%20(1).pdf</t>
  </si>
  <si>
    <t>https://home.barclays/content/dam/home-barclays/documents/investor-relations/IRNewsPresentations/2014Presentations/15-may-barclays-group-strategy-update.pdf</t>
  </si>
  <si>
    <t>https://home.barclays/content/dam/home-barclays/documents/investor-relations/ResultAnnouncements/2018q3results/20181024-Barclays-Q318-Results-Presentation.pdf</t>
  </si>
  <si>
    <t>https://home.barclays/content/dam/home-barclays/documents/investor-relations/ResultAnnouncements/2014Q3IMS/q1-2014-interim-management-statement-presentation.pdf</t>
  </si>
  <si>
    <t>https://home.barclays/content/dam/home-barclays/documents/investor-relations/ResultAnnouncements/Q3022Results/20221026-BPLC-Q322-RA.pdf</t>
  </si>
  <si>
    <t>https://home.barclays/content/dam/home-barclays/documents/investor-relations/reports-and-events/annual-reports/2021/BBPLC-2021-12-31-20F_A%20Final.pdf</t>
  </si>
  <si>
    <t>https://home.barclays/content/dam/home-barclays/documents/investor-relations/IRNewsPresentations/2019News/20190509-Holdings-in-Company-Sherborne.pdf</t>
  </si>
  <si>
    <t>https://home.barclays/content/dam/home-barclays/documents/citizenship/access-to-employment/LifeSkills_Transforming_the_opportunity_of_a_generation_2014.pdf</t>
  </si>
  <si>
    <t>https://home.barclays/content/dam/home-barclays/documents/investor-relations/ResultAnnouncements/2017interimresults/20170728_H117_BBank_Results_Announcement.pdf</t>
  </si>
  <si>
    <t>https://home.barclays/content/dam/home-barclays/documents/investor-relations/ResultAnnouncements/2014InterimResults/BarclaysBankplcInterimResults2014.pdf</t>
  </si>
  <si>
    <t>https://home.barclays/content/dam/home-barclays/documents/investor-relations/IRNewsPresentations/2009Presentations/Slide%20Presentation%20-%20December%202009.pdf</t>
  </si>
  <si>
    <t>https://home.barclays/content/dam/home-barclays/documents/citizenship/Reports-Publications/branch-closures/Pub%20Doc%20-%20Ramsey%20Huntingdon%20Final%20-%20160212.pdf</t>
  </si>
  <si>
    <t>https://home.barclays/content/dam/home-barclays/documents/investor-relations/annualreports/ar2009/barclays-plc-annual-report-2009.pdf</t>
  </si>
  <si>
    <t>https://home.barclays/content/dam/home-barclays/documents/investor-relations/ResultAnnouncements/2020Q1/20200429-About-Barclays-Q120.pdf</t>
  </si>
  <si>
    <t>https://home.barclays/content/dam/home-barclays/documents/investor-relations/ResultAnnouncements/2015FYResults/20160414_FY15_FY14_Barclays_Restatement_Slides.pdf</t>
  </si>
  <si>
    <t>https://home.barclays/content/dam/home-barclays/documents/investor-relations/ResultAnnouncements/2017interimresults/20170728_H117_Barclays_FI_call_slides.pdf</t>
  </si>
  <si>
    <t>https://home.barclays/content/dam/home-barclays/documents/investor-relations/esma/capital-securities-documentation/tier-2-securities/debt-issuance-programme/Supplement-6-dated-27-March-2008-PDF-90KB.pdf</t>
  </si>
  <si>
    <t>https://home.barclays/content/dam/home-barclays/documents/investor-relations/ResultAnnouncements/2019FYResults/20200213-About-Barclays-Q419.pdf</t>
  </si>
  <si>
    <t>https://home.barclays/content/dam/home-barclays/documents/investor-relations/ResultAnnouncements/H12023Results/Barclays-Bank-PLC-H12023-6-K.pdf</t>
  </si>
  <si>
    <t>https://home.barclays/content/dam/home-barclays/documents/investor-relations/ResultAnnouncements/2015HYResults/Barclays_2015_Interim_Results_Slides_FINAL.pdf</t>
  </si>
  <si>
    <t>https://home.barclays/content/dam/home-barclays/documents/investor-relations/annualreports/ar2011/2011-barclays-bank-plc-annual-report.pdf</t>
  </si>
  <si>
    <t>https://home.barclays/content/dam/home-barclays/documents/investor-relations/annualreports/ar2010/2010-barclays-plc-annual-report.pdf</t>
  </si>
  <si>
    <t>https://home.barclays/content/dam/home-barclays/documents/investor-relations/ResultAnnouncements/2011FYResults/Speech-Bob-Diamond-Group-Chief-Executive-Full-Year-2011-Results.pdf</t>
  </si>
  <si>
    <t>https://home.barclays/content/dam/home-barclays/documents/investor-relations/ResultAnnouncements/2021FYResults/20220223-Barclays-Q421-Results-Analyst-and-Investor-Conference-Call-QA-Transcript.pdf</t>
  </si>
  <si>
    <t>https://home.barclays/content/dam/home-barclays/documents/investor-relations/ResultAnnouncements/2022FullYearResults/20230215-Barclays-Q422-Analyst-Call-Transcript.pdf</t>
  </si>
  <si>
    <t>https://home.barclays/content/dam/home-barclays/documents/investor-relations/ResultAnnouncements/2012FYResults/Speech-by-Chris-Lucas-Group-Finance-Director-Full-Year-2012-Results.pdf</t>
  </si>
  <si>
    <t>https://home.barclays/content/dam/home-barclays/documents/investor-relations/annualreports/ar2006/2006-barclays-plc-annual-report.pdf</t>
  </si>
  <si>
    <t>https://home.barclays/content/dam/home-barclays/documents/investor-relations/ResultAnnouncements/2019HYResults/BB-PLC-H1-2019-Form-6-K.pdf</t>
  </si>
  <si>
    <t>https://home.barclays/content/dam/home-barclays/documents/investor-relations/reports-and-events/annual-reports/2017/Barclays-PLC-Annual-Report-2017.pdf</t>
  </si>
  <si>
    <t>https://home.barclays/content/dam/home-barclays/documents/investor-relations/ResultAnnouncements/2015Q1IMS/Barclays%20Q1%202015%20IMS%20Presentation.pdf</t>
  </si>
  <si>
    <t>https://home.barclays/content/dam/home-barclays/documents/investor-relations/ResultAnnouncements/2018FYResults/About-Barclays-Q42018.pdf</t>
  </si>
  <si>
    <t>https://home.barclays/content/dam/home-barclays/documents/investor-relations/ResultAnnouncements/2017FYResults/220218_FY17_Jes_Staley_and_Tushar_Morzaria_Management_Speech.pdf</t>
  </si>
  <si>
    <t>https://home.barclays/content/dam/home-barclays/documents/investor-relations/ResultAnnouncements/Q3022Results/20221026-Barclays-Q322-Results-Analyst-and-Investor-Conference-Call-QA-Transcript.pdf</t>
  </si>
  <si>
    <t>https://home.barclays/content/dam/home-barclays/documents/investor-relations/ResultAnnouncements/2016FYResults/About_Barclays_Factsheet_Feb2017.pdf</t>
  </si>
  <si>
    <t>https://home.barclays/content/dam/home-barclays/documents/investor-relations/ResultAnnouncements/2017FYResults/20180826_About%20Barclays%20-%20FY17.pdf</t>
  </si>
  <si>
    <t>https://home.barclays/content/dam/home-barclays/documents/investor-relations/ResultAnnouncements/HY2022/20220728-Barclays-H122-Management-Speech.pdf</t>
  </si>
  <si>
    <t>https://home.barclays/content/dam/home-barclays/documents/investor-relations/esma/senior-securities-documentation/debt-issuance-programme/supplement-7-dated-22-may-2009-126KB.pdf</t>
  </si>
  <si>
    <t>https://home.barclays/content/dam/home-barclays/documents/investor-relations/ResultAnnouncements/2014InterimResults/BarclaysplcInterimResults2014.pdf</t>
  </si>
  <si>
    <t>https://insights.techmahindra.com/investors/tml-q3-fy-24-earnings-presentation.pdf</t>
  </si>
  <si>
    <t>https://insights.techmahindra.com/investors/tml-q3-fy-22-earnings-presentation.pdf</t>
  </si>
  <si>
    <t>https://insights.techmahindra.com/investors/tml-q2-fy-22-earnings-presentation.pdf</t>
  </si>
  <si>
    <t>https://insights.techmahindra.com/investors/investor-ppt-q4-fy21.pdf</t>
  </si>
  <si>
    <t>https://insights.techmahindra.com/investors/tml-q2-fy-24-earnings-presentation.pdf</t>
  </si>
  <si>
    <t>https://insights.techmahindra.com/investors/tml-q4-fy-22-earnings-presentation.pdf</t>
  </si>
  <si>
    <t>https://insights.techmahindra.com/investors/tml-q4-fy-23-earnings-presentation.pdf</t>
  </si>
  <si>
    <t>https://insights.techmahindra.com/investors/tml-q3-fy-24-earnings-transcript.pdf</t>
  </si>
  <si>
    <t>https://insights.techmahindra.com/investors/tml-q1-fy-22-earnings-presentation.pdf</t>
  </si>
  <si>
    <t>https://insights.techmahindra.com/investors/tml-q3-fy-22-earnings-transcript.pdf</t>
  </si>
  <si>
    <t>https://insights.techmahindra.com/investors/IR_Presentation_Project_Mozart.pdf</t>
  </si>
  <si>
    <t>https://insights.techmahindra.com/investors/beyond-esg.pdf</t>
  </si>
  <si>
    <t>https://insights.techmahindra.com/investors/tml-q3-fy-21-earnings-presentation.pdf</t>
  </si>
  <si>
    <t>https://insights.techmahindra.com/investors/tml-q2-fy-21-earnings-presentation.pdf</t>
  </si>
  <si>
    <t>https://insights.techmahindra.com/investors/tml-q4-fy-23-earnings-transcript.pdf</t>
  </si>
  <si>
    <t>https://insights.techmahindra.com/investors/tech-mahindra-annual-report-subsidiary-vol-1-2019-2020.pdf</t>
  </si>
  <si>
    <t>https://insights.techmahindra.com/investors/investor-ppt-q3-fy21.pdf</t>
  </si>
  <si>
    <t>https://insights.techmahindra.com/investors/Governance-Policies-including-remuneration-to-Directors-KMPS.pdf</t>
  </si>
  <si>
    <t>https://insights.techmahindra.com/investors/tml-q1-fy-23-earnings-transcript.pdf</t>
  </si>
  <si>
    <t>https://insights.techmahindra.com/investors/tml-q3-fy-21-earnings-transcript.pdf</t>
  </si>
  <si>
    <t>https://insights.techmahindra.com/investors/Annual-Report-FY13-14.pdf</t>
  </si>
  <si>
    <t>https://insights.techmahindra.com/investors/acquisitionofCeriumSystemsPvtLtd31012020.pdf</t>
  </si>
  <si>
    <t>https://insights.techmahindra.com/investors/POSH-Portuguese.pdf</t>
  </si>
  <si>
    <t>https://insights.techmahindra.com/investors/tml-q2-fy-23-earnings-transcript.pdf</t>
  </si>
  <si>
    <t>https://insights.techmahindra.com/investors/tml-shp-30-06-2023.pdf</t>
  </si>
  <si>
    <t>https://insights.techmahindra.com/investors/Annual-Report-FY14-15.pdf</t>
  </si>
  <si>
    <t>https://insights.techmahindra.com/investors/POSH-Japanese.pdf</t>
  </si>
  <si>
    <t>https://insights.techmahindra.com/investors/tml-subsidiary-annual-report-2021-22.pdf</t>
  </si>
  <si>
    <t>https://insights.techmahindra.com/investors/tml-q3-fy-23-earnings-transcript.pdf</t>
  </si>
  <si>
    <t>https://insights.techmahindra.com/investors/tml-q1-fy-22-standalone-results.pdf</t>
  </si>
  <si>
    <t>https://insights.techmahindra.com/esg/tml-sustainability-booklet-2022.pdf</t>
  </si>
  <si>
    <t>https://insights.techmahindra.com/investors/Tech-Mahindra-Subsidiary-2015-16.pdf</t>
  </si>
  <si>
    <t>https://insights.techmahindra.com/investors/tml-q2-fy-22-earnings-transcript.pdf</t>
  </si>
  <si>
    <t>https://insights.techmahindra.com/investors/tml-q4-fy-21-earnings-transcript.pdf</t>
  </si>
  <si>
    <t>https://insights.techmahindra.com/investors/tml-q1-fy-22-earnings-transcript.pdf</t>
  </si>
  <si>
    <t>https://insights.techmahindra.com/investors/ctc-investor-deck-17012022.pdf</t>
  </si>
  <si>
    <t>https://insights.techmahindra.com/investors/Tech-Mahindra-Sofgen-Call-Trascript.PDF</t>
  </si>
  <si>
    <t>https://insights.techmahindra.com/investors/TechM_Q3_F10_Calltranscripts.pdf</t>
  </si>
  <si>
    <t>https://insights.techmahindra.com/investors/tml-earnings-call-transcript-q1-fy23.pdf</t>
  </si>
  <si>
    <t>https://insights.techmahindra.com/investors/TechMahindra_Comviva.pdf</t>
  </si>
  <si>
    <t>https://insights.techmahindra.com/investors/TechM_Q3_F08_Calltranscripts.pdf</t>
  </si>
  <si>
    <t>https://insights.techmahindra.com/investors/Earnings_CallTranscripts_Q4FY15.pdf</t>
  </si>
  <si>
    <t>https://insights.techmahindra.com/investors/ctc-acquisition-transcript-17012022.pdf</t>
  </si>
  <si>
    <t>https://insights.techmahindra.com/investors/techmahindra-earnings-july27-2020.pdf</t>
  </si>
  <si>
    <t>https://insights.techmahindra.com/investors/tml-q1-fy-24-earnings-transcript.pdf</t>
  </si>
  <si>
    <t>https://insights.techmahindra.com/investors/2006.pdf</t>
  </si>
  <si>
    <t>https://insights.techmahindra.com/investors/Q2-FY20-call-transcript.pdf</t>
  </si>
  <si>
    <t>https://insights.techmahindra.com/investors/TechM_Q2_F11_Calltranscripts.pdf</t>
  </si>
  <si>
    <t>https://insights.techmahindra.com/investors/Tech-Mahindra-Subsidiary-2016-17.pdf</t>
  </si>
  <si>
    <t>https://insights.techmahindra.com/investors/tml-se-intimation-upendra.pdf</t>
  </si>
  <si>
    <t>https://insights.techmahindra.com/investors/tml-q4-fy-22-earnings-transcript.pdf</t>
  </si>
  <si>
    <t>https://insights.techmahindra.com/investors/techMahindra-Earnings-Jan31-2020.pdf</t>
  </si>
  <si>
    <t>https://insights.techmahindra.com/investors/Tech-Mahindra-Acquisition-of-Target-Group-Call-transcript.pdf</t>
  </si>
  <si>
    <t>https://insights.techmahindra.com/investors/TechMahindra_Hutchison.pdf</t>
  </si>
  <si>
    <t>https://insights.techmahindra.com/investors/TechM_Q4_F10_Calltranscripts.pdf</t>
  </si>
  <si>
    <t>https://insights.techmahindra.com/investors/techMahindra-earnings-april30-2020.pdf</t>
  </si>
  <si>
    <t>https://insights.techmahindra.com/investors/tml-se-intimation-investor-day-2023.pdf</t>
  </si>
  <si>
    <t>https://insights.techmahindra.com/investors/Earnings_Call_Transcripts_Q4FY14.pdf</t>
  </si>
  <si>
    <t>https://insights.techmahindra.com/investors/Tech_Mahindra_Pininfarina_Call_Transcript.pdf</t>
  </si>
  <si>
    <t>https://insights.techmahindra.com/investors/Earnings-Call-Transcript-Q4-FY17.pdf</t>
  </si>
  <si>
    <t>https://insights.techmahindra.com/investors/tml-q2-fy-21-earnings-transcript.pdf</t>
  </si>
  <si>
    <t>https://insights.techmahindra.com/investors/intimation-for-earning-call-transcript-29-01-24-f.pdf</t>
  </si>
  <si>
    <t>https://insights.techmahindra.com/investors/POSH-Spanish.pdf</t>
  </si>
  <si>
    <t>https://insights.techmahindra.com/investors/tml-se-intimation-earnings-call-transcript-30012023.pdf</t>
  </si>
  <si>
    <t>https://insights.techmahindra.com/investors/Earnings-Call-Transcript-Q2-FY17.pdf</t>
  </si>
  <si>
    <t>https://insights.techmahindra.com/investors/Earnings_Call_Transcripts_Q2FY15.pdf</t>
  </si>
  <si>
    <t>https://insights.techmahindra.com/investors/Earnings-Call-Transcript-Q2-FY19.pdf</t>
  </si>
  <si>
    <t>https://insights.techmahindra.com/investors/Earnings-CallTranscripts-Q4FY16.pdf</t>
  </si>
  <si>
    <t>https://insights.techmahindra.com/investors/MSAT_Transcript_Q1_FY13.pdf</t>
  </si>
  <si>
    <t>https://insights.techmahindra.com/investors/Earnings-CallTranscripts-Q1FY17.pdf</t>
  </si>
  <si>
    <t>https://insights.techmahindra.com/investors/Complex_IT_Call_Transcripts_FY12_13.pdf</t>
  </si>
  <si>
    <t>https://insights.techmahindra.com/investors/Tech_Mahindra_Q2_FY14_Earnings_Call-Transcripts.pdf</t>
  </si>
  <si>
    <t>https://insights.techmahindra.com/investors/Earnings_Call_Transcripts_Q3FY14.pdf</t>
  </si>
  <si>
    <t>https://insights.techmahindra.com/investors/TechM_Q1_F13_Calltranscripts.pdf</t>
  </si>
  <si>
    <t>https://insights.techmahindra.com/investors/2011_subsidiary.pdf</t>
  </si>
  <si>
    <t>https://insights.techmahindra.com/investors/TML-Extinguish.pdf</t>
  </si>
  <si>
    <t>https://insights.techmahindra.com/investors/Q4-FY18-call-transcript.pdf</t>
  </si>
  <si>
    <t>https://insights.techmahindra.com/investors/MSAT_Transcript_Q2_FY13.pdf</t>
  </si>
  <si>
    <t>https://insights.techmahindra.com/investors/se-intimation-earning-call-transcript-05052023.pdf</t>
  </si>
  <si>
    <t>https://insights.techmahindra.com/investors/TechM-Q3FY13_Call_Transcript.pdf</t>
  </si>
  <si>
    <t>https://insights.techmahindra.com/investors/Earnings-Call-Transcript-Q4-FY19.pdf</t>
  </si>
  <si>
    <t>https://insights.techmahindra.com/investors/TechM_Q1_F12_Calltranscripts.pdf</t>
  </si>
  <si>
    <t>https://insights.techmahindra.com/investors/intimation-forearning-calltranscript-2510.pdf</t>
  </si>
  <si>
    <t>https://insights.techmahindra.com/investors/Earnings-Call-Transcript-Q3-FY19.pdf</t>
  </si>
  <si>
    <t>https://insights.techmahindra.com/investors/Q3-FY18-call-transcript.pdf</t>
  </si>
  <si>
    <t>https://insights.techmahindra.com/investors/MSAT_Transcript_Q4_FY11.pdf</t>
  </si>
  <si>
    <t>https://insights.techmahindra.com/investors/IPO_Prospectus.pdf</t>
  </si>
  <si>
    <t>https://insights.techmahindra.com/investors/Tech-Mahindra-Subsidiary-2018-19.PDF</t>
  </si>
  <si>
    <t>https://insights.techmahindra.com/investors/Tech-Mahindra-Subsidiary-2014-15.pdf</t>
  </si>
  <si>
    <t>https://insights.techmahindra.com/investors/Earnings-CallTranscripts-Q3FY16.pdf</t>
  </si>
  <si>
    <t>https://insights.techmahindra.com/investors/Q1-FY20-call-transcript.pdf</t>
  </si>
  <si>
    <t>https://insights.techmahindra.com/investors/Earnings-Call-Transcript-Q1-FY18.pdf</t>
  </si>
  <si>
    <t>https://insights.techmahindra.com/investors/TechM_Q4FY13_Call_Transcript.pdf</t>
  </si>
  <si>
    <t>https://insights.techmahindra.com/investors/MSAT_Transcript_Q3_FY13.pdf</t>
  </si>
  <si>
    <t>https://insights.techmahindra.com/investors/Earnings_CallTranscripts_Q1FY16.pdf</t>
  </si>
  <si>
    <t>https://insights.techmahindra.com/investors/Earnings-Call-Transcript-Q2-FY18.pdf</t>
  </si>
  <si>
    <t>https://insights.techmahindra.com/investors/se-intimation-of-earning-call-tarnscript-30062023.pdf</t>
  </si>
  <si>
    <t>https://insights.techmahindra.com/investors/MSAT_Transcript_Q4_FY12.pdf</t>
  </si>
  <si>
    <t>https://insights.techmahindra.com/investors/Earnings-Call-Transcript-Q3-FY17.pdf</t>
  </si>
  <si>
    <t>https://insights.techmahindra.com/investors/TechM_Q2_F10_Calltranscripts.pdf</t>
  </si>
  <si>
    <t>https://insights.techmahindra.com/investors/TechM_Q4_F09_Calltranscripts.pdf</t>
  </si>
  <si>
    <t>https://insights.techmahindra.com/investors/Earnings-CallTranscripts-Q2FY16.pdf</t>
  </si>
  <si>
    <t>https://insights.techmahindra.com/investors/TechM_Q1_F10_Calltranscripts.pdf</t>
  </si>
  <si>
    <t>https://insights.techmahindra.com/investors/TechM-LCCAcquisition-CallTranscripts.pdf</t>
  </si>
  <si>
    <t>https://insights.techmahindra.com/investors/tml-se-intimation-earnings-call-transcript-07112022.pdf</t>
  </si>
  <si>
    <t>https://insights.techmahindra.com/investors/Earnings-Call-Transcript-Q1-FY19.pdf</t>
  </si>
  <si>
    <t>https://insights.techmahindra.com/investors/TechM_Q2_F08_Calltranscripts.pdf</t>
  </si>
  <si>
    <t>https://insights.techmahindra.com/investors/POSH-china.pdf</t>
  </si>
  <si>
    <t>https://insights.techmahindra.com/investors/TechM_Q1_F08_Calltranscripts.pdf</t>
  </si>
  <si>
    <t>https://insights.techmahindra.com/investors/TechM_Merged_entity_Q1FY14_Earnings_Call_Transcripts.pdf</t>
  </si>
  <si>
    <t>https://insights.techmahindra.com/investors/TechM_Q3_F11_Calltranscripts.pdf</t>
  </si>
  <si>
    <t>https://insights.techmahindra.com/investors/Q2FY13_call_transcript.pdf</t>
  </si>
  <si>
    <t>https://insights.techmahindra.com/investors/MSAT_Transcript_Q4_FY13.pdf</t>
  </si>
  <si>
    <t>https://insights.techmahindra.com/investors/MSAT_Transcript_Q1_FY12.pdf</t>
  </si>
  <si>
    <t>https://insights.techmahindra.com/investors/Earnings_CallTranscripts_Q3FY15.pdf</t>
  </si>
  <si>
    <t>https://insights.techmahindra.com/investors/Calltranscripts_Q3F12.pdf</t>
  </si>
  <si>
    <t>https://insights.techmahindra.com/investors/MSAT_Transcript_Q3_FY11.pdf</t>
  </si>
  <si>
    <t>https://insights.techmahindra.com/investors/Calltranscripts_Q4F12.pdf</t>
  </si>
  <si>
    <t>https://insights.techmahindra.com/investors/MSAT_Transcript_Q2_FY12.pdf</t>
  </si>
  <si>
    <t>https://insights.techmahindra.com/investors/Earnings_CallTranscripts_Q1FY15.pdf</t>
  </si>
  <si>
    <t>https://insights.techmahindra.com/investors/2010_subsidiary.pdf</t>
  </si>
  <si>
    <t>https://investor.blackbaud.com/static-files/8b71e5f1-add1-41e3-add0-9ca26aaee0ae</t>
  </si>
  <si>
    <t>https://investor.blackbaud.com/static-files/3f508f5b-042e-489d-b262-de81d21a6f3e</t>
  </si>
  <si>
    <t>https://investor.blackbaud.com/static-files/8ef1f382-a0db-477d-8a1c-50a11b2406a1</t>
  </si>
  <si>
    <t>https://investor.blackbaud.com/static-files/540f2541-cf85-4cb7-8bac-cd187d5c63eb</t>
  </si>
  <si>
    <t>https://investor.blackbaud.com/static-files/347fc959-35f8-4e58-a42c-5b2161c12afc</t>
  </si>
  <si>
    <t>https://investor.blackbaud.com/static-files/5d79ae00-a9fa-42fe-8905-dc9e72f098cb</t>
  </si>
  <si>
    <t>https://investor.blackbaud.com/static-files/afc6f832-c91c-495c-ad8c-9ee94a760997</t>
  </si>
  <si>
    <t>https://investor.blackbaud.com/static-files/cb95c77c-fee3-4256-a91c-8d018d2c2b94</t>
  </si>
  <si>
    <t>https://investor.blackbaud.com/static-files/29baffb5-e6c7-42f0-b07c-3414fbbd539f</t>
  </si>
  <si>
    <t>https://investor.blackbaud.com/static-files/4e793618-fc8b-49c3-9fd3-4da4e19673f1</t>
  </si>
  <si>
    <t>https://investor.blackbaud.com/node/16091/pdf</t>
  </si>
  <si>
    <t>https://investor.blackbaud.com/static-files/ec60a3f0-d27c-4eab-9628-0e466234f4b5</t>
  </si>
  <si>
    <t>https://investor.blackbaud.com/node/16086/pdf</t>
  </si>
  <si>
    <t>https://investor.blackbaud.com/node/16096/pdf</t>
  </si>
  <si>
    <t>https://investor.blackbaud.com/node/16031/pdf</t>
  </si>
  <si>
    <t>https://investor.blackbaud.com/static-files/3a43abd3-c7d4-4327-93f3-fd0279da4a59?trk=public_post_comment-text</t>
  </si>
  <si>
    <t>https://investor.blackbaud.com/static-files/c0200c9b-a83d-4557-81ed-0707d2eb2467</t>
  </si>
  <si>
    <t>https://investor.blackbaud.com/static-files/46d34a0a-cec7-4f39-8b2f-1d9d88eadc26</t>
  </si>
  <si>
    <t>https://investor.blackbaud.com/static-files/b7a40deb-e92c-4afa-8c5c-678369357af8</t>
  </si>
  <si>
    <t>https://investor.blackbaud.com/static-files/1929e726-9afa-4682-b69a-3b9213f8f2bc</t>
  </si>
  <si>
    <t>https://investor.blackbaud.com/static-files/52d2ada2-4e8c-43ea-bdc8-33e5f3306ca7</t>
  </si>
  <si>
    <t>https://investor.blackbaud.com/node/15906/pdf</t>
  </si>
  <si>
    <t>https://investor.blackbaud.com/static-files/04b489e3-1809-4c94-bc2f-3dc93384941d</t>
  </si>
  <si>
    <t>https://investor.blackbaud.com/static-files/aa3bcaa4-67db-4b1e-851d-90112e536e6f</t>
  </si>
  <si>
    <t>https://investor.blackbaud.com/static-files/295c98f6-8d28-41c9-a426-e8783c17cdca</t>
  </si>
  <si>
    <t>https://investor.blackbaud.com/node/14921/pdf</t>
  </si>
  <si>
    <t>https://investor.blackbaud.com/node/14371/pdf</t>
  </si>
  <si>
    <t>https://investor.blackbaud.com/node/15126/pdf</t>
  </si>
  <si>
    <t>https://investor.blackbaud.com/static-files/59baae3b-f14b-4b9c-ad07-8167a0699b3f</t>
  </si>
  <si>
    <t>https://investor.blackbaud.com/static-files/16ffe684-3d58-453e-a64a-68fe737cd13d</t>
  </si>
  <si>
    <t>https://investor.blackbaud.com/node/14806/pdf</t>
  </si>
  <si>
    <t>https://investor.blackbaud.com/static-files/89339f9e-d0aa-49d3-b15a-c83ae6c43b14</t>
  </si>
  <si>
    <t>https://investor.blackbaud.com/static-files/2c0b23bb-4d81-4244-8494-45b95be4d06e</t>
  </si>
  <si>
    <t>https://investor.blackbaud.com/node/14651/pdf</t>
  </si>
  <si>
    <t>https://investor.blackbaud.com/static-files/dcb843dd-71cb-4b02-aaf1-fec7bd2cf04d</t>
  </si>
  <si>
    <t>https://investor.blackbaud.com/static-files/56e475c5-5b39-4f5a-ae08-ab566c63d1bb</t>
  </si>
  <si>
    <t>https://investor.blackbaud.com/static-files/de41726d-e085-46c3-ac09-0cc70c76fa22</t>
  </si>
  <si>
    <t>https://investor.blackbaud.com/node/14171/pdf</t>
  </si>
  <si>
    <t>https://investor.blackbaud.com/node/14476/pdf</t>
  </si>
  <si>
    <t>https://investor.blackbaud.com/node/15561/pdf</t>
  </si>
  <si>
    <t>https://investor.blackbaud.com/node/14826/pdf</t>
  </si>
  <si>
    <t>https://investor.blackbaud.com/static-files/5f0091df-6093-4000-9ee3-7e44abb60a59</t>
  </si>
  <si>
    <t>https://investor.blackbaud.com/static-files/24bbe139-5d4e-4882-818c-4d7833b59174</t>
  </si>
  <si>
    <t>https://investor.blackbaud.com/node/14516/pdf</t>
  </si>
  <si>
    <t>https://investor.blackbaud.com/static-files/0aa80407-a1f6-45ca-a37a-c9aa43c46143</t>
  </si>
  <si>
    <t>https://investor.blackbaud.com/node/14426/pdf</t>
  </si>
  <si>
    <t>https://investor.blackbaud.com/node/15711/pdf</t>
  </si>
  <si>
    <t>https://investor.blackbaud.com/node/15886/pdf</t>
  </si>
  <si>
    <t>https://investor.blackbaud.com/node/14331/pdf</t>
  </si>
  <si>
    <t>https://investor.blackbaud.com/node/14571/pdf</t>
  </si>
  <si>
    <t>https://investor.blackbaud.com/node/15076/pdf</t>
  </si>
  <si>
    <t>https://investor.blackbaud.com/node/14531/pdf</t>
  </si>
  <si>
    <t>https://investor.blackbaud.com/node/14511/pdf</t>
  </si>
  <si>
    <t>https://investor.blackbaud.com/node/16116/pdf</t>
  </si>
  <si>
    <t>https://investor.blackbaud.com/node/14821/pdf</t>
  </si>
  <si>
    <t>https://investor.blackbaud.com/node/14321/pdf</t>
  </si>
  <si>
    <t>https://investor.blackbaud.com/static-files/c7266439-a202-45f7-a32e-93aa845f71d9</t>
  </si>
  <si>
    <t>https://investor.blackbaud.com/static-files/9bcb4cdf-6e5d-4baa-9343-0b7a491f074c</t>
  </si>
  <si>
    <t>https://investor.blackbaud.com/static-files/5e985c6f-23b5-4adc-a584-f7de7d74f228</t>
  </si>
  <si>
    <t>https://investor.blackbaud.com/node/14656/pdf</t>
  </si>
  <si>
    <t>https://investor.blackbaud.com/static-files/c846078d-e141-489a-984b-208e7c25b17b</t>
  </si>
  <si>
    <t>https://investor.blackbaud.com/static-files/8bcca7ef-ee72-4fd4-aed5-22daebd8b73b</t>
  </si>
  <si>
    <t>https://investor.blackbaud.com/static-files/09db492a-e237-4455-aab0-4982df026bc0</t>
  </si>
  <si>
    <t>https://investor.blackbaud.com/static-files/bfb9a866-58f9-48f4-882c-8acd6d159833</t>
  </si>
  <si>
    <t>https://investor.blackbaud.com/static-files/509ce0a7-b609-4d15-ad40-a5151ffa8556</t>
  </si>
  <si>
    <t>https://investor.blackbaud.com/node/14356/pdf</t>
  </si>
  <si>
    <t>https://investor.blackbaud.com/node/14751/pdf</t>
  </si>
  <si>
    <t>https://investor.blackbaud.com/static-files/45e066da-91d9-4efa-9361-d7c9af617ed1</t>
  </si>
  <si>
    <t>https://investor.blackbaud.com/static-files/9d0d406b-22c9-47de-96cb-ee10f55a4bbf</t>
  </si>
  <si>
    <t>https://investor.blackbaud.com/static-files/57a50c7b-6faa-4492-b29c-88559072806c</t>
  </si>
  <si>
    <t>https://investor.blackbaud.com/static-files/f24a3946-db64-4561-800f-bc7a075bc7d1</t>
  </si>
  <si>
    <t>https://investor.blackbaud.com/static-files/bff3d8d8-e750-4ee6-bea8-79ec7a136a31</t>
  </si>
  <si>
    <t>https://investor.blackbaud.com/static-files/2af4cb95-6188-43f1-a0a7-d019e67a2a98</t>
  </si>
  <si>
    <t>https://investor.blackbaud.com/node/14551/pdf</t>
  </si>
  <si>
    <t>https://investor.blackbaud.com/static-files/c0fbe874-cd9a-4a29-beeb-28f163ff27f3</t>
  </si>
  <si>
    <t>https://investor.blackbaud.com/static-files/6e30a005-5064-4629-af44-885c3bfd3aea</t>
  </si>
  <si>
    <t>https://investor.blackbaud.com/static-files/584a3408-2a1f-424d-9966-3148d38e16bc</t>
  </si>
  <si>
    <t>https://investor.blackbaud.com/static-files/0f0e798e-fe54-4a19-b7b7-120181088f22</t>
  </si>
  <si>
    <t>https://investor.blackbaud.com/node/14271/pdf</t>
  </si>
  <si>
    <t>https://investor.blackbaud.com/static-files/f262726d-a6dd-4299-84cf-f38556f5cfbd</t>
  </si>
  <si>
    <t>https://investor.blackbaud.com/node/15701/pdf</t>
  </si>
  <si>
    <t>https://investor.blackbaud.com/node/16146/pdf</t>
  </si>
  <si>
    <t>https://investor.blackbaud.com/static-files/4974eaee-3f6c-46fd-b882-86d564d84410</t>
  </si>
  <si>
    <t>https://investor.blackbaud.com/static-files/cb4507d7-e92d-47e0-9b05-cabbfbabf429</t>
  </si>
  <si>
    <t>https://investor.blackbaud.com/node/15066/pdf</t>
  </si>
  <si>
    <t>https://investor.blackbaud.com/static-files/9b8bc91c-ffb3-4306-9eb3-06c3c61605dd</t>
  </si>
  <si>
    <t>https://investor.blackbaud.com/node/15216/pdf</t>
  </si>
  <si>
    <t>https://investor.blackbaud.com/node/17861/pdf</t>
  </si>
  <si>
    <t>https://investor.blackbaud.com/node/14301/pdf</t>
  </si>
  <si>
    <t>https://investor.blackbaud.com/node/16476/pdf</t>
  </si>
  <si>
    <t>https://investor.blackbaud.com/static-files/da63550c-ba81-4338-9182-75a11b535b25</t>
  </si>
  <si>
    <t>https://investor.blackbaud.com/node/18006/pdf</t>
  </si>
  <si>
    <t>https://investor.blackbaud.com/static-files/f5964053-c83a-44a9-aaee-5b192e7410fc</t>
  </si>
  <si>
    <t>https://investor.blackbaud.com/static-files/cfdd4ec1-7689-472b-a9b5-63cc871489d3</t>
  </si>
  <si>
    <t>https://investor.blackbaud.com/static-files/e123acd3-f794-4247-9586-5ae854d8f881</t>
  </si>
  <si>
    <t>https://investor.blackbaud.com/node/16586/pdf</t>
  </si>
  <si>
    <t>https://investor.blackbaud.com/static-files/c4e2b506-9b2d-4840-a313-07289b3dbbe5</t>
  </si>
  <si>
    <t>https://investor.blackbaud.com/static-files/6d2fd113-6f6d-4737-b0ae-9690a7576d75</t>
  </si>
  <si>
    <t>https://investor.blackbaud.com/static-files/6f2d7c73-270f-4a34-9292-d0c39d8c2f26</t>
  </si>
  <si>
    <t>https://investor.blackbaud.com/node/19916/pdf</t>
  </si>
  <si>
    <t>https://investor.blackbaud.com/static-files/c972da40-91a7-488b-be56-7d089d6d7814</t>
  </si>
  <si>
    <t>https://investor.blackbaud.com/static-files/23641058-b43b-455f-9ea3-9a3d32878ee7</t>
  </si>
  <si>
    <t>https://investor.blackbaud.com/node/23146/pdf</t>
  </si>
  <si>
    <t>https://investor.blackbaud.com/node/16856/pdf</t>
  </si>
  <si>
    <t>https://investor.blackbaud.com/static-files/462298fd-907e-4bf8-aa96-4d4712c7c1ec</t>
  </si>
  <si>
    <t>https://www.axisbank.com/docs/default-source/quarterly-results/press-release-q4fy23.pdf</t>
  </si>
  <si>
    <t>https://www.axisbank.com/docs/default-source/investor-presentations/one-axis-presentation-june-2021.pdf</t>
  </si>
  <si>
    <t>https://www.axisbank.com/docs/default-source/investor-presentations/digital-banking-presentation-dec-2020.pdf</t>
  </si>
  <si>
    <t>https://www.axisbank.com/docs/default-source/investor-presentations/session9-retail-lending-nov-24.pdf</t>
  </si>
  <si>
    <t>https://www.axisbank.com/docs/default-source/investor-presentations/presentation--axis-bank-acquires-freecharge--27-07-2017.pdf</t>
  </si>
  <si>
    <t>https://www.axisbank.com/docs/default-source/investor-presentations/digital-banking-presentation-nov-2021.pdf</t>
  </si>
  <si>
    <t>https://www.axisbank.com/docs/default-source/investor-presentations/session1-gps-strategy-execution-ad2023.pdf</t>
  </si>
  <si>
    <t>https://www.axisbank.com/docs/default-source/default-document-library/axis-easy-access-savings-account.pdf?sfvrsn=0</t>
  </si>
  <si>
    <t>https://www.axisbank.com/docs/default-source/ebrochures/republic-account-leaflet.pdf</t>
  </si>
  <si>
    <t>https://www.axisbank.com/docs/default-source/investor-presentations/investor-presentation-for-quarter-ended-31st-december-2018.pdf?sfvrsn=3fd18555_4</t>
  </si>
  <si>
    <t>https://www.axisbank.com/docs/default-source/default-document-library/burgundy-eligibility-criteria-oct21.pdf</t>
  </si>
  <si>
    <t>https://www.axisbank.com/docs/default-source/investor-presentations/retail-banking-presentation-june-2017.pdf</t>
  </si>
  <si>
    <t>https://www.axisbank.com/docs/default-source/default-document-library/burgundy-eligibility-criteria.pdf</t>
  </si>
  <si>
    <t>https://www.axisbank.com/docs/default-source/investor-presentations/investor-presentation-q3fy20.pdf</t>
  </si>
  <si>
    <t>https://www.axisbank.com/docs/default-source/corporate-announcements/investor-interactions/schedule-of-analyst-meet-12-02-2024.pdf</t>
  </si>
  <si>
    <t>https://www.axisbank.com/docs/default-source/investor-presentations/session3a-banking-on-data-nov-24.pdf</t>
  </si>
  <si>
    <t>https://www.axisbank.com/docs/default-source/default-document-library/positive-pay-system.pdf</t>
  </si>
  <si>
    <t>https://www.axisbank.com/docs/default-source/default-document-library/prime-salary-account.pdf</t>
  </si>
  <si>
    <t>https://www.axisbank.com/docs/default-source/investor-presentations/investor-presentation-digital-banking.pdf</t>
  </si>
  <si>
    <t>https://www.axisbank.com/docs/default-source/default-document-library/check-out-the-process-for-i-connect-users5f9ba0b9be576bf08df9ff00000b8c1c.pdf?sfvrsn=0</t>
  </si>
  <si>
    <t>https://www.axisbank.com/docs/default-source/call-transcript/q1fy24-earnings-call-transcript.pdf</t>
  </si>
  <si>
    <t>https://www.axisbank.com/docs/default-source/media-roundtable/media-roundtable-corporate-banking-business-2021.pdf</t>
  </si>
  <si>
    <t>https://www.axisbank.com/docs/default-source/call-transcript/q2fy24-earnings-call-transcript.pdf</t>
  </si>
  <si>
    <t>https://www.axisbank.com/docs/default-source/investor-presentations/axis-bank-esg-presentation-march-2024.pdf</t>
  </si>
  <si>
    <t>https://www.axisbank.com/docs/default-source/default-document-library/fraud-and-pa.pdf</t>
  </si>
  <si>
    <t>https://www.axisbank.com/docs/default-source/investor-presentations/investor-presentation-for-quarter-and-full-year-ended-31st-march-2017.pdf</t>
  </si>
  <si>
    <t>https://www.axisbank.com/docs/default-source/call-transcript/conference-call-held-on-30th-march-2022.pdf</t>
  </si>
  <si>
    <t>https://www.axisbank.com/docs/default-source/corporate-announcements/investor-interactions/investormeet-31-08-2021-held-on-30-08-2021.pdf</t>
  </si>
  <si>
    <t>https://www.axisbank.com/annual-reports/2021-2022/pdf/Axis%20Bank%20AR%202021-22%20-%20Independent%20Auditors%20Report%20(Consolidated).pdf</t>
  </si>
  <si>
    <t>https://www.axisbank.com/docs/default-source/investor-presentations/non-deal-road-show-presentation-february2016.pdf</t>
  </si>
  <si>
    <t>https://www.axisbank.com/docs/default-source/investor-presentations/session5b-analytics-driven-distinction-ad2023.pdf</t>
  </si>
  <si>
    <t>https://www.axisbank.com/docs/default-source/corporate-announcements/investor-interactions/investormeet-09-06-2021.pdf</t>
  </si>
  <si>
    <t>https://www.axisbank.com/docs/default-source/investor-presentations/analystq408.pdf</t>
  </si>
  <si>
    <t>https://www.axisbank.com/docs/default-source/corporate-announcements/investor-interactions/schedule-of-analyst-meet-held-23-11-2023.pdf</t>
  </si>
  <si>
    <t>https://www.axisbank.com/docs/default-source/quarterly-results/ufr-q2fy22.pdf</t>
  </si>
  <si>
    <t>https://www.axisbank.com/docs/default-source/investor-presentations/investor-presentation-for-the-quarter-ended-31st-december-2017.pdf</t>
  </si>
  <si>
    <t>https://www.axisbank.com/docs/default-source/downloadforms-productguide/burgundy-savings-account.pdf?sfvrsn=4</t>
  </si>
  <si>
    <t>https://www.axisbank.com/docs/default-source/investor-presentations/q3fy16-final.pdf</t>
  </si>
  <si>
    <t>https://www.axisbank.com/docs/default-source/investor-presentations/investorpresentations-q1fy14-15.pdf</t>
  </si>
  <si>
    <t>https://www.axisbank.com/docs/default-source/quarterly-results/press-release-q2fy24.pdf</t>
  </si>
  <si>
    <t>https://www.axisbank.com/docs/default-source/default-document-library/axis-bank-airport-lounge-access-program.pdf</t>
  </si>
  <si>
    <t>https://www.axisbank.com/docs/default-source/investor-presentations/h1-fy13-presentation.pdf</t>
  </si>
  <si>
    <t>https://www.axisbank.com/docs/default-source/investor-presentations/axis-bank-strategy-fy20-22.pdf?sfvrsn=f4d18555_4</t>
  </si>
  <si>
    <t>https://www.axisbank.com/docs/default-source/default-document-library/afr_q4fy20.pdf</t>
  </si>
  <si>
    <t>https://www.axisbank.com/annual-reports/2022-2023/pdfs/Axis-Bank-AR-2022-23-Independent-Auditors-Report-Standalone-Financial-Statements.pdf</t>
  </si>
  <si>
    <t>https://www.axisbank.com/docs/default-source/investor-presentations/9mfy15-final.pdf</t>
  </si>
  <si>
    <t>https://www.axisbank.com/docs/default-source/investor-presentations/session5-getting-future-ready-ad2023.pdf</t>
  </si>
  <si>
    <t>https://www.axisbank.com/docs/default-source/corporate-announcements/investor-interactions/investormeet-14-12-2020.pdf</t>
  </si>
  <si>
    <t>https://www.axisbank.com/docs/default-source/investor-presentations/investor-presentation-for-the-quarter-and-nine-months-ended-december-2016.pdf</t>
  </si>
  <si>
    <t>https://www.axisbank.com/docs/default-source/investor-presentations/ip-q1-fy12.pdf</t>
  </si>
  <si>
    <t>https://www.axisbank.com/docs/default-source/investor-presentations/ip-q4-fy12.pdf</t>
  </si>
  <si>
    <t>https://www.axisbank.com/docs/default-source/investor-presentations/investorpresentations-q1sepfy14-15.pdf</t>
  </si>
  <si>
    <t>https://www.axisbank.com/docs/default-source/default-document-library/debit-card/prestige-debit-card-lounge-list.pdf</t>
  </si>
  <si>
    <t>https://www.axisbank.com/docs/default-source/default-document-library/tnc-for-burgundy-service-guarantee.pdf</t>
  </si>
  <si>
    <t>https://www.axisbank.com/docs/default-source/life-insurance/lic-jeevan-pragati.pdf</t>
  </si>
  <si>
    <t>https://www.axisbank.com/docs/default-source/investor-presentations/fy13presentation24042013.pdf</t>
  </si>
  <si>
    <t>https://www.axisbank.com/docs/default-source/default-document-library/burgundy-fees-and-charges-01042023.pdf</t>
  </si>
  <si>
    <t>https://www.axisbank.com/docs/default-source/investor-presentations/session3-digital-banking-ad2023.pdf</t>
  </si>
  <si>
    <t>https://www.axisbank.com/docs/default-source/noticeboard/importantnotice/cheque-collection-policy--revised.pdf</t>
  </si>
  <si>
    <t>https://www.axisbank.com/docs/default-source/investor-presentations/investorpresentations-fy14.pdf</t>
  </si>
  <si>
    <t>https://www.axisbank.com/docs/default-source/default-document-library/eligibility-criteria.pdf</t>
  </si>
  <si>
    <t>https://www.axisbank.com/docs/default-source/investor-presentations/investor-presentation-for-quarter-ended-30th-june-2019.pdf</t>
  </si>
  <si>
    <t>https://www.axisbank.com/docs/default-source/investor-presentations/investor-presentation-for-quarter-and-year-ended-march-2016.pdf</t>
  </si>
  <si>
    <t>https://www.axisbank.com/docs/default-source/investor-presentations/ip-q4-fy11.pdf</t>
  </si>
  <si>
    <t>https://www.axisbank.com/docs/default-source/default-document-library/lounge-list-for-priority-debit-card.pdf</t>
  </si>
  <si>
    <t>https://www.axisbank.com/docs/default-source/corporate-announcements/investor-interactions/schedule-of-analyst-meet-19-03-2024.pdf</t>
  </si>
  <si>
    <t>https://www.axisbank.com/docs/default-source/investor-presentations/ip-q2-fy10.pdf</t>
  </si>
  <si>
    <t>https://www.axisbank.com/docs/default-source/call-transcript/axis-banks-q4fy22-earnings-call-script.pdf</t>
  </si>
  <si>
    <t>https://www.axisbank.com/docs/default-source/corporate-announcements/investor-interactions/schedule-of-investor-analyst-meet-26-09-2023.pdf</t>
  </si>
  <si>
    <t>https://www.axisbank.com/docs/default-source/investor-presentations/ip-q3-fy12.pdf</t>
  </si>
  <si>
    <t>https://www.axisbank.com/docs/default-source/investor-presentations/ip-q2-fy12.pdf</t>
  </si>
  <si>
    <t>https://www.axisbank.com/docs/default-source/investor-presentations/ip-q4-fy10.pdf</t>
  </si>
  <si>
    <t>https://www.axisbank.com/docs/default-source/investor-presentations/ip-q3-fy10.pdf</t>
  </si>
  <si>
    <t>https://www.axisbank.com/docs/default-source/investor-presentations/analystq309.pdf</t>
  </si>
  <si>
    <t>https://www.axisbank.com/docs/default-source/call-transcript/q1fy22-earnings-call-transcript.pdf</t>
  </si>
  <si>
    <t>https://www.axisbank.com/docs/default-source/investor-presentations/investor-presentation-q1fy16.pdf</t>
  </si>
  <si>
    <t>https://www.axisbank.com/docs/default-source/investor-presentations/ip-q3-fy11.pdf</t>
  </si>
  <si>
    <t>https://www.axisbank.com/annual-reports/2022-2023/pdfs/Axis-Bank-AR-2022-23-Independent-Auditors-Report-Consolidated-Financial-Statements.pdf</t>
  </si>
  <si>
    <t>https://www.axisbank.com/docs/default-source/call-transcript/q3fy19-earnings-call-transcript.pdf?sfvrsn=e5df8555_8</t>
  </si>
  <si>
    <t>https://www.axisbank.com/docs/default-source/corporate-announcements/investor-interactions/schedule-of-analyst-meet-13-03-2024.pdf</t>
  </si>
  <si>
    <t>https://www.axisbank.com/docs/default-source/default-document-library/credit-cards/samsung-axis-bank-airport-lounge-access-program.pdf</t>
  </si>
  <si>
    <t>https://www.axisbank.com/docs/default-source/press-releases/axis-bank-completes-acquisition-of-citibank-s-consumer-businesses-in-india.pdf</t>
  </si>
  <si>
    <t>https://www.axisbank.com/docs/default-source/investor-presentations/investor-presentation-for-the-quarter-ended-30th-september-2017.pdf</t>
  </si>
  <si>
    <t>https://www.axisbank.com/docs/default-source/investor-presentations/retail-banking-presentation-dec-39-17.pdf?sfvrsn=f5d8a655_6</t>
  </si>
  <si>
    <t>https://www.axisbank.com/docs/default-source/default-document-library/cards/airport-lounge-program-lic-credit-card.pdf</t>
  </si>
  <si>
    <t>https://www.axisbank.com/docs/default-source/investor-presentations/investor-presentation---axis-capital-conference-nov'17.pdf?sfvrsn=6</t>
  </si>
  <si>
    <t>https://www.axisbank.com/docs/default-source/download-document/personal/loans/gss-composite-hypothecation-deed-ccd-20.pdf</t>
  </si>
  <si>
    <t>https://www.axisbank.com/docs/default-source/investor-presentations/ip-q3-fy13.pdf</t>
  </si>
  <si>
    <t>https://www.axisbank.com/docs/default-source/corporate-announcements/investor-interactions/schedule-of-analyst-meet-14-03-2024.pdf</t>
  </si>
  <si>
    <t>https://www.axisbank.com/docs/default-source/annual-reports/for-step-down-subsidiaries/annual-report-for-axis-capital-usa-llc-for-the-year-ended-2022-23.pdf</t>
  </si>
  <si>
    <t>https://www.axisbank.com/docs/default-source/investor-presentations/investor-presentation-on-digital-banking.pdf</t>
  </si>
  <si>
    <t>https://www.axisbank.com/docs/default-source/default-document-library/customer-education-literature-on-smairac-norms.pdf</t>
  </si>
  <si>
    <t>https://www.axisbank.com/docs/default-source/default-document-library/credit-cards/priority-pass-membership-on-samsung.pdf</t>
  </si>
  <si>
    <t>https://www.axisbank.com/docs/default-source/default-document-library/debit-card/debit-card-airport-lounge-program.pdf</t>
  </si>
  <si>
    <t>https://www.axisbank.com/annual-reports/2021-2022/pdf/Axis%20Bank%20AR%202021-22%20-%20Management%20Discussion%20and%20Analysis.pdf</t>
  </si>
  <si>
    <t>https://www.axisbank.com/docs/default-source/default-document-library/schedule-of-charges---ibu-gift-city-branch.pdf</t>
  </si>
  <si>
    <t>https://www.axisbank.com/docs/default-source/default-document-library/caphm.pdf?sfvrsn=6</t>
  </si>
  <si>
    <t>https://www.axisbank.com/docs/default-source/default-document-library/delight-lounge-list-tncs-new.pdf</t>
  </si>
  <si>
    <t>https://www.axisbank.com/docs/default-source/default-document-library/excesscredit.pdf</t>
  </si>
  <si>
    <t>https://www.axisbank.com/docs/default-source/default-document-library/independent-assurance-statementa81505babe576bf08df9ff0a000b8c1c.pdf</t>
  </si>
  <si>
    <t>https://www.axisbank.com/docs/default-source/annual-reports/for-step-down-subsidiaries/annual-report-for-axis-capital-usa-llc-for-the-year-ended-2019-2020.pdf</t>
  </si>
  <si>
    <t>https://www.axisbank.com/docs/default-source/investor-presentations/session4-empowering-employees-nov-24.pdf</t>
  </si>
  <si>
    <t>https://www.axisbank.com/docs/default-source/default-document-library/priority-pass-lounge_t-csff0ddfb9be576bf08df9ff00000b8c1c.pdf</t>
  </si>
  <si>
    <t>https://www.axisbank.com/docs/default-source/call-transcript/axis-bank-q3fy22-earnings-call-transcript.pdf</t>
  </si>
  <si>
    <t>https://www.axisbank.com/docs/default-source/default-document-library/easy-access-savings-account8356cdb9be576bf08df9ff00000b8c1c.pdf?sfvrsn=0</t>
  </si>
  <si>
    <t>https://www.axisbank.com/docs/default-source/corporate-announcements/investor-interactions/schedule-of-analyst-meet-20-03-2024.pdf</t>
  </si>
  <si>
    <t>https://www.axisbank.com/docs/default-source/quarterly-results/press-release-q3fy24.pdf</t>
  </si>
  <si>
    <t>https://www.axisbank.com/docs/default-source/corporate-announcements/investor-interactions/investormeet-31-05-2022.pdf</t>
  </si>
  <si>
    <t>https://www.axisbank.com/docs/default-source/call-transcript/q3fy21-earnings-call-transcript.pdf</t>
  </si>
  <si>
    <t>https://www.axisbank.com/docs/default-source/life-insurance/lic-jeevan-labh.pdf</t>
  </si>
  <si>
    <t>https://www.axisbank.com/docs/default-source/noticeboard/importantnotice/policy-on-settlement-of-claims-in-respect-of-deceased-depositors.pdf</t>
  </si>
  <si>
    <t>https://www.axisbank.com/docs/default-source/call-transcript/q2fy19-earnings-call-transcript.pdf</t>
  </si>
  <si>
    <t>https://www.axisbank.com/docs/default-source/quarterly-results/outcome-of-186th-board-meeting-of-the-bank-held-on-16th-may-2018--16-05-2018.pdf</t>
  </si>
  <si>
    <t>https://www.axisbank.com/docs/default-source/default-document-library/accounts/terms-and-conditions-select-credit-card.pdf</t>
  </si>
  <si>
    <t>https://www.axisbank.com/docs/default-source/annual-reports/for-subsidiaries/annual-report-for-axis-finance-limited-for-the-year-ended-2019-2020.pdf</t>
  </si>
  <si>
    <t>https://www.axisbank.com/docs/default-source/call-transcript/opening-remarks-q1fy24-earnings-call-transcript.pdf</t>
  </si>
  <si>
    <t>https://www.axisbank.com/docs/default-source/csr-reports-and-disclosures/dnv-gl-assurance-statement-axis-bank-sr-19-20.pdf</t>
  </si>
  <si>
    <t>https://www.axisbank.com/docs/default-source/corporate-announcements/investor-interactions/investormeet-31-08-2021-held-on-31-08-2021.pdf</t>
  </si>
  <si>
    <t>https://www.axisbank.com/docs/default-source/default-document-library/financial-literacy-week.pdf?sfvrsn=0</t>
  </si>
  <si>
    <t>https://www.axisbank.com/docs/default-source/quarterly-results/press-release-q4fy22.pdf</t>
  </si>
  <si>
    <t>https://www.axisbank.com/docs/default-source/investor-presentations/session5-bharat-shining-nov-24.pdf</t>
  </si>
  <si>
    <t>https://www.axisbank.com/docs/default-source/default-document-library/details_club-marriott-membership-for-axis-bank.pdf?sfvrsn=7617b455_0</t>
  </si>
  <si>
    <t>https://www.axisbank.com/docs/default-source/annual-reports/for-subsidiaries/annual-report-for-axis-securities-limited-for-the-year-2016-2017.pdf</t>
  </si>
  <si>
    <t>https://www.axisbank.com/docs/default-source/download-document/personal/accounts/midxix-republic-salary-account.pdf</t>
  </si>
  <si>
    <t>https://www.axisbank.com/docs/default-source/investor-presentations/investor-presentation-for-the-quarter-ended-30th-june-2017.pdf</t>
  </si>
  <si>
    <t>https://www.axisbank.com/docs/default-source/investor-presentations/axis-ir-presentation-may-2012.pdf</t>
  </si>
  <si>
    <t>https://www.axisbank.com/docs/default-source/default-document-library/terms-and-conditions-priority-pass-membership.pdf</t>
  </si>
  <si>
    <t>https://www.axisbank.com/docs/default-source/press-releases/axis-bank-acquires-freecharge.pdf?sfvrsn=4</t>
  </si>
  <si>
    <t>https://www.axisbank.com/docs/default-source/investor-presentations/analystq110.pdf</t>
  </si>
  <si>
    <t>https://www.axisbank.com/docs/default-source/call-transcript/q3fy20-earnings-call-transcript.pdf</t>
  </si>
  <si>
    <t>https://www.axisbank.com/docs/default-source/annual-reports/for-subsidiaries/annual-report-for-axis-asset-management-company-limited-for-the-year-ended-2019-2020.pdf</t>
  </si>
  <si>
    <t>https://www.axisbank.com/docs/default-source/corporate-announcements/investor-interactions/schedule-of-analyst-meet-05-12-2023.pdf</t>
  </si>
  <si>
    <t>https://www.axisbank.com/burgundybanking/images/Visa_Lounge_Location_and_TnC.pdf</t>
  </si>
  <si>
    <t>https://www.axisbank.com/docs/default-source/default-document-library/dining-delightse515dab9be576bf08df9ff00000b8c1c.pdf?sfvrsn=9e42b155_0</t>
  </si>
  <si>
    <t>https://www.axisbank.com/docs/default-source/default-document-library/burgundy-debit-card-lounge-list.pdf</t>
  </si>
  <si>
    <t>https://www.axisbank.com/annual-report-2015-2016/pdf/financial-statements/independent-auditor-report-standalone-financial-statements.pdf</t>
  </si>
  <si>
    <t>https://www.axisbank.com/docs/default-source/regulatory-disclosure-section/net-stable-funding-ratio-disclosure/nsfr-disclosure-31-03-2023.pdf</t>
  </si>
  <si>
    <t>https://www.axisbank.com/docs/default-source/annual-reports/for-step-down-subsidiaries/annual-report-for-axis-capital-usa-llc-for-the-year-ended-2020-2021.pdf</t>
  </si>
  <si>
    <t>https://www.axisbank.com/docs/default-source/investor-presentations/analystq209.pdf</t>
  </si>
  <si>
    <t>https://www.axisbank.com/docs/default-source/default-document-library/airport-lounge-access-program.pdf</t>
  </si>
  <si>
    <t>https://www.axisbank.com/docs/default-source/corporate-announcements/investor-interactions/schedule-of-analyst-meet-11-03-2024.pdf</t>
  </si>
  <si>
    <t>https://www.axisbank.com/docs/default-source/investor-presentations/investor-presentation-for-quarter-ended-december-2013.pdf</t>
  </si>
  <si>
    <t>https://www.axisbank.com/docs/default-source/default-document-library/axis-bank-mastercard-airport-lounge-access_program.pdf</t>
  </si>
  <si>
    <t>https://www.axisbank.com/docs/default-source/call-transcript/q2fy22-earnings-call-transcript.pdf</t>
  </si>
  <si>
    <t>https://www.axisbank.com/docs/default-source/call-transcript/q4fy19-earnings-call-transcript.pdf?v1</t>
  </si>
  <si>
    <t>https://www.axisbank.com/annual-reports/2021-2022/pdf/Axis%20Bank%20AR%202021-22%20-%20financial%20statements.pdf</t>
  </si>
  <si>
    <t>https://www.axisbank.com/docs/default-source/quarterly-results/afr-q4fy22.pdf</t>
  </si>
  <si>
    <t>https://www.axisbank.com/docs/default-source/investor-presentations/analystq108.pdf</t>
  </si>
  <si>
    <t>https://www.axisbank.com/docs/default-source/default-document-library/burgundy-fees-and-charges.pdf</t>
  </si>
  <si>
    <t>https://www.axisbank.com/docs/default-source/quarterly-results/press-release-q1fy23.pdf</t>
  </si>
  <si>
    <t>https://www.axisbank.com/docs/default-source/default-document-library/related-party-disclosure-31-03-2022.pdf</t>
  </si>
  <si>
    <t>https://www.axisbank.com/docs/default-source/default-document-library/lounge-access_terms-amp-conditions.pdf?sfvrsn=0</t>
  </si>
  <si>
    <t>https://www.axisbank.com/annual-reports/2022-2023/pdfs/Axis-Bank-AR-2022-23-Financial-statements.pdf</t>
  </si>
  <si>
    <t>https://www.axisbank.com/docs/default-source/quarterly-results/ufr-q2fy24.pdf</t>
  </si>
  <si>
    <t>https://www.axisbank.com/docs/default-source/investor-presentations/session3b-tech-for-change-nov-24.pdf</t>
  </si>
  <si>
    <t>https://www.axisbank.com/docs/default-source/quarterly-results/ufr-q1fy24.pdf</t>
  </si>
  <si>
    <t>https://www.axisbank.com/docs/default-source/annual-reports/for-axis-bank/annual-report-2017.pdf</t>
  </si>
  <si>
    <t>https://www.axisbank.com/docs/default-source/regulatory-disclosure-section/basel-iii-disclosures/basel-iii-pillar-3-disclosures-september-2022.pdf</t>
  </si>
  <si>
    <t>https://www.axisbank.com/docs/default-source/quarterly-results/ufr-q1fy23.pdf</t>
  </si>
  <si>
    <t>https://www.axisbank.com/docs/default-source/call-transcript/q3fy23-earnings-call-transcript.pdf</t>
  </si>
  <si>
    <t>https://www.axisbank.com/docs/default-source/default-document-library/ri-pro.pdf</t>
  </si>
  <si>
    <t>https://www.axisbank.com/docs/default-source/default-document-library/visa-lounge-location-amp-t-amp-c.pdf?sfvrsn=0</t>
  </si>
  <si>
    <t>https://www.axisbank.com/docs/default-source/call-transcript/q4-fy15-results-call-transcript.pdf</t>
  </si>
  <si>
    <t>https://www.axisbank.com/docs/default-source/call-transcript/q1fy23-earnings-call-transcript.pdf</t>
  </si>
  <si>
    <t>https://www.axisbank.com/annual-reports/2022-2023/pdfs/Axis-Bank-AR-2022-23-Business-Responsibility-and-Sustainability-Report.pdf</t>
  </si>
  <si>
    <t>https://www.axisbank.com/docs/default-source/stock-information/debt/term-sheets-of-capital-instruments/tier-2/sr_17_disclosure_document_and_term_sheet.pdf?sfvrsn=5380cb55_6</t>
  </si>
  <si>
    <t>https://www.axisbank.com/docs/default-source/quarterly-results/ufr-q3fy23.pdf</t>
  </si>
  <si>
    <t>https://www.axisbank.com/docs/default-source/call-transcript/q4fy20-earnings-call-transcript.pdf</t>
  </si>
  <si>
    <t>https://www.axisbank.com/docs/default-source/default-document-library/ecl-finance-limited---draft-shelf-prospectus---april-24-2019-final.pdf</t>
  </si>
  <si>
    <t>https://www.axisbank.com/docs/default-source/default-document-library/project-nymeria---tranche-prospectus--may-6-2019--final.pdf</t>
  </si>
  <si>
    <t>https://www.axisbank.com/docs/default-source/default-document-library/project-maven-shelf-prospectus--4-december.pdf?sfvrsn=49ea8355_0&amp;sfvrsn=49ea8355_0</t>
  </si>
  <si>
    <t>https://www.axisbank.com/docs/default-source/default-document-library/project-maven---tranche-prospectus---4-december.pdf?sfvrsn=e1ea8355_0</t>
  </si>
  <si>
    <t>https://www.hdfcbank.com/content/bbp/repositories/723fb80a-2dde-42a3-9793-7ae1be57c87f/?path=/Footer/About%20Us/Investor%20Relation/Detail%20PAges/financial%20results/PDFs/2024/23/Earnings-Call-Transcript-Jan16-2024.pdf</t>
  </si>
  <si>
    <t>https://www.hdfcbank.com/content/bbp/repositories/723fb80a-2dde-42a3-9793-7ae1be57c87f/?path=/Footer/About%20Us/Investor%20Relation/Detail%20PAges/financial%20results/PDFs/2023/oct/HDFC-EarningsCall-Oct16-2023_CallTranscript.pdf</t>
  </si>
  <si>
    <t>https://www.hdfcbank.com/content/bbp/repositories/723fb80a-2dde-42a3-9793-7ae1be57c87f/?path=/Footer/About%20Us/Investor%20Relation/Detail%20PAges/Financial%20Information/PDF/Track-5.B-Digital-and-Technology.pdf</t>
  </si>
  <si>
    <t>https://www.hdfcbank.com/content/api/contentstream-id/723fb80a-2dde-42a3-9793-7ae1be57c87f/a88caa5c-af53-404e-ad42-79c04425319e</t>
  </si>
  <si>
    <t>https://www.hdfcbank.com/content/bbp/repositories/723fb80a-2dde-42a3-9793-7ae1be57c87f/?path=/Footer/About%20Us/Investor%20Relation/Detail%20PAges/financial%20results/PDFs/2023/oct/Press%20Release%20to%20announce%20Financial%20Results%20for%20the%20Quarter%20and%20half%20year%20ended%20September%2030%202023.pdf</t>
  </si>
  <si>
    <t>https://www.hdfcbank.com/content/bbp/repositories/723fb80a-2dde-42a3-9793-7ae1be57c87f/?path=/Footer/About%20Us/Investor%20Relation/Detail%20PAges/financial%20results/Signed_results_Dec_22.pdf</t>
  </si>
  <si>
    <t>https://www.hdfcbank.com/content/bbp/repositories/723fb80a-2dde-42a3-9793-7ae1be57c87f/?path=/Footer/About%20Us/Investor%20Relation/Detail%20PAges/Financial%20Information/PDF/Updated_Investor_Deck_11042022.pdf</t>
  </si>
  <si>
    <t>https://www.hdfcbank.com/content/api/contentstream-id/723fb80a-2dde-42a3-9793-7ae1be57c87f/31d91498-59db-4138-882b-75f3386ccc5c</t>
  </si>
  <si>
    <t>https://www.hdfcbank.com/content/bbp/repositories/723fb80a-2dde-42a3-9793-7ae1be57c87f/?path=%2FFooter%2FAbout%20Us%2FInvestor%20Relation%2FDetail%20PAges%2FFinancial%20Information%2FPDF%2FTrack-7B-Digital-Marketing.pdf</t>
  </si>
  <si>
    <t>https://www.hdfcbank.com/content/bbp/repositories/723fb80a-2dde-42a3-9793-7ae1be57c87f/?path=/Footer/About%20Us/Investor%20Relation/Detail%20PAges/financial%20results/PDFs/2023/Signed-Results-March-2023.pdf</t>
  </si>
  <si>
    <t>https://www.hdfcbank.com/content/api/contentstream-id/723fb80a-2dde-42a3-9793-7ae1be57c87f/6914b15f-6600-4a95-9c4e-01a5d3046d12</t>
  </si>
  <si>
    <t>https://www.hdfcbank.com/content/bbp/repositories/723fb80a-2dde-42a3-9793-7ae1be57c87f/?path=/Footer/Useful%20Links/Notices/pdf/BN31-V10-Jun-23-National-Pension-System.pdf</t>
  </si>
  <si>
    <t>https://www.hdfcbank.com/content/bbp/repositories/723fb80a-2dde-42a3-9793-7ae1be57c87f/?path=/Footer/About%20Us/Investor%20Relation/annual%20reports/Vol%20II.pdf</t>
  </si>
  <si>
    <t>https://www.hdfcbank.com/content/bbp/repositories/723fb80a-2dde-42a3-9793-7ae1be57c87f/?path=/Footer/About%20Us/Investor%20Relation/Detail%20PAges/financial%20results/PDFs/2023/Transcript-Q4-FY23.pdf</t>
  </si>
  <si>
    <t>https://www.hdfcbank.com/content/api/contentstream-id/723fb80a-2dde-42a3-9793-7ae1be57c87f/0cdad02b-9419-415b-911b-a779b8e017b6</t>
  </si>
  <si>
    <t>https://www.hdfcbank.com/content/bbp/repositories/723fb80a-2dde-42a3-9793-7ae1be57c87f/?path=/Footer/About%20Us/News%20Room/Press%20Release/Content/2023/pdf/Press_Release_HDFC_Ltd_to_merge_into_HDFC_Bank_effective_July_1_2023.pdf</t>
  </si>
  <si>
    <t>https://www.hdfcbank.com/content/bbp/repositories/723fb80a-2dde-42a3-9793-7ae1be57c87f/?path=/Footer/About%20Us/Investor%20Relation/annual%20reports/pdf/AGM-Notice-FY22.pdf</t>
  </si>
  <si>
    <t>https://www.hdfcbank.com/content/bbp/repositories/723fb80a-2dde-42a3-9793-7ae1be57c87f/?path=/Wholesale/Investment%20Banking/Investment%20Banking/Offer%20documents/2022/Jan-2022/General-Information-Document.pdf</t>
  </si>
  <si>
    <t>https://www.hdfcbank.com/content/api/contentstream-id/723fb80a-2dde-42a3-9793-7ae1be57c87f/48dd8d52-fb35-42cd-b704-241d94f3f949</t>
  </si>
  <si>
    <t>https://www.hdfcbank.com/content/bbp/repositories/723fb80a-2dde-42a3-9793-7ae1be57c87f/?path=/Footer/About%20Us/Investor%20Relation/Detail%20PAges/financial%20results/PDFs/July-2021/Key_Parameters_Quarter_ended_June%2721.pdf</t>
  </si>
  <si>
    <t>https://www.hdfcbank.com/content/bbp/repositories/723fb80a-2dde-42a3-9793-7ae1be57c87f/?path=/Wholesale/Investment%20Banking/Investment%20Banking/Offer%20documents/Old%20Offer%20Documents/Offering_documents.pdf</t>
  </si>
  <si>
    <t>https://www.hdfcbank.com/content/bbp/repositories/723fb80a-2dde-42a3-9793-7ae1be57c87f/?path=/Footer/About%20Us/Other%20stakeholders%27%20Information/2023/oct/23/21-Call.pdf</t>
  </si>
  <si>
    <t>https://www.hdfcbank.com/content/api/contentstream-id/723fb80a-2dde-42a3-9793-7ae1be57c87f/ed699807-8f38-4c25-b1d3-43f9e54620b1</t>
  </si>
  <si>
    <t>https://www.hdfcbank.com/content/bbp/repositories/723fb80a-2dde-42a3-9793-7ae1be57c87f/?path=/Footer/About%20Us/Investor%20Relation/Detail%20PAges/financial%20results/PDFs/April-2021/Press%20Release_March%2021.pdf</t>
  </si>
  <si>
    <t>https://www.hdfcbank.com/content/bbp/repositories/723fb80a-2dde-42a3-9793-7ae1be57c87f/?path=/Footer/About%20Us/Investor%20Relation/Detail%20PAges/financial%20results/PDFs/2023/oct/Financial%20Results%20for%20the%20quarter%20and%20half%20year%20ended%20September%2030%202023.pdf</t>
  </si>
  <si>
    <t>https://www.hdfcbank.com/content/bbp/repositories/723fb80a-2dde-42a3-9793-7ae1be57c87f/?path=/Footer/About%20Us/Investor%20Relation/Detail%20PAges/Financial%20Information/PDF/Track-4-Retail-Assets.pdf</t>
  </si>
  <si>
    <t>https://www.hdfcbank.com/content/bbp/repositories/723fb80a-2dde-42a3-9793-7ae1be57c87f/?path=/Footer/About%20Us/Investor%20Relation/Detail%20PAges/financial%20results/PDFs/Financial-Results-for-Quarter-ended-June-30-2019.pdf</t>
  </si>
  <si>
    <t>https://www.hdfcbank.com/content/api/contentstream-id/723fb80a-2dde-42a3-9793-7ae1be57c87f/8f0730df-776f-49e0-b2ae-a63ab4f357c8</t>
  </si>
  <si>
    <t>https://www.hdfcbank.com/content/api/contentstream-id/723fb80a-2dde-42a3-9793-7ae1be57c87f/255c2d84-0a7d-4522-8710-712aecdfe1f9</t>
  </si>
  <si>
    <t>https://www.hdfcbank.com/content/bbp/repositories/723fb80a-2dde-42a3-9793-7ae1be57c87f/?path=/Footer/Useful%20Links/Notices/pdf/BN27.pdf</t>
  </si>
  <si>
    <t>https://www.hdfcbank.com/content/bbp/repositories/723fb80a-2dde-42a3-9793-7ae1be57c87f/?path=/Footer/About%20Us/Investor%20Relation/Detail%20PAges/News%20Articles/pdf/2022/The-Economic-Times-We-have-addressed-investor-queries-on-merger-with-HDFC.pdf</t>
  </si>
  <si>
    <t>https://www.hdfcbank.com/content/api/contentstream-id/723fb80a-2dde-42a3-9793-7ae1be57c87f/bd30da7c-1322-415c-aaf9-afac7d881f32</t>
  </si>
  <si>
    <t>https://www.hdfcbank.com/content/bbp/repositories/723fb80a-2dde-42a3-9793-7ae1be57c87f/?path=/Personal/Pay/Cards/Credit%20Card/Credit%20Card%20Landing%20Page/Credit%20Cards/PDFs/Lounge-TnC.pdf</t>
  </si>
  <si>
    <t>https://www.hdfcbank.com/content/bbp/repositories/723fb80a-2dde-42a3-9793-7ae1be57c87f/?path=/Personal/Insure/Tata%20AIA%20Life%20Wealth%20Pro.pdf</t>
  </si>
  <si>
    <t>https://www.hdfcbank.com/content/bbp/repositories/723fb80a-2dde-42a3-9793-7ae1be57c87f/?path=/Footer/About%20Us/Investor%20Relation/Detail%20PAges/financial%20results/PDFs/2023/july/Press%20Release_June%202023.pdf</t>
  </si>
  <si>
    <t>https://www.hdfcbank.com/content/bbp/repositories/723fb80a-2dde-42a3-9793-7ae1be57c87f/?path=/Footer/About%20Us/Investor%20Relation/Detail%20PAges/financial%20results/PDFs/Domestic-Retail-Advances-Mar18.pdf</t>
  </si>
  <si>
    <t>https://www.hdfcbank.com/content/bbp/repositories/723fb80a-2dde-42a3-9793-7ae1be57c87f/?path=/Footer/Resource/Forms%20Centre/Content/Detail%20Page/Forms%20Center%20-personal/June.19_2703_Combined_MID_-_Creative_A4_C2C.pdf</t>
  </si>
  <si>
    <t>https://www.hdfcbank.com/content/api/contentstream-id/723fb80a-2dde-42a3-9793-7ae1be57c87f/59c035db-364e-4313-b383-539bf2a99e48</t>
  </si>
  <si>
    <t>https://www.hdfcbank.com/content/atom/723fb80a-2dde-42a3-9793-7ae1be57c87f/content?id=a7d8c08a-62e1-44bc-a27f-2ebd7bd7af92</t>
  </si>
  <si>
    <t>https://www.hdfcbank.com/content/api/contentstream-id/723fb80a-2dde-42a3-9793-7ae1be57c87f/4eb29c5b-d9e7-4a01-b3b9-244bcb3510d3</t>
  </si>
  <si>
    <t>https://www.hdfcbank.com/content/bbp/repositories/723fb80a-2dde-42a3-9793-7ae1be57c87f/?path=/Footer/Resource/Forms%20Centre/Content/Detail%20Page/Forms%20Center%20-personal/Credit%20Card%20links/CREDIT%20CARD%20CLOSURE%20FORM.pdf</t>
  </si>
  <si>
    <t>https://www.hdfcbank.com/content/api/contentstream-id/723fb80a-2dde-42a3-9793-7ae1be57c87f/e7472c53-fa64-42a5-aa90-65c7d6c98fc1</t>
  </si>
  <si>
    <t>https://www.hdfcbank.com/content/bbp/repositories/723fb80a-2dde-42a3-9793-7ae1be57c87f/?path=/Footer/Useful%20Links/Notices/pdf/Notice-on-Positive-Pay-for-CTS.pdf</t>
  </si>
  <si>
    <t>https://www.hdfcbank.com/content/bbp/repositories/723fb80a-2dde-42a3-9793-7ae1be57c87f/?path=/Footer/About%20Us/overview/awards/pdf/ICAI%20Financial%20Reporting%20Awards.pdf</t>
  </si>
  <si>
    <t>https://www.hdfcbank.com/content/bbp/repositories/723fb80a-2dde-42a3-9793-7ae1be57c87f/?path=/Personal/Pay/Cards/Credit%20Card/Credit%20Card%20Landing%20Page/Credit%20Cards/Super%20Premium/Diners%20Club%20Black/DB-Domestic-List.pdf</t>
  </si>
  <si>
    <t>https://www.hdfcbank.com/content/bbp/repositories/723fb80a-2dde-42a3-9793-7ae1be57c87f/?path=/Footer/Resource/Forms%20Centre/Content/Detail%20Page/Forms%20Center%20-personal/Senior-Citizen-consent-Debit-and-Credit-Card-Instant-PIN.pdf</t>
  </si>
  <si>
    <t>https://www.hdfcbank.com/content/api/contentstream-id/723fb80a-2dde-42a3-9793-7ae1be57c87f/a4f7604b-0bd1-43e4-9d2b-ebf459ac69cc</t>
  </si>
  <si>
    <t>https://www.hdfcbank.com/content/bbp/repositories/723fb80a-2dde-42a3-9793-7ae1be57c87f/?path=/Footer/Resource/Forms%20Centre/Content/Detail%20Page/Forms%20Center%20-personal/FDOD%20Memorandum.pdf</t>
  </si>
  <si>
    <t>https://www.hdfcbank.com/content/bbp/repositories/723fb80a-2dde-42a3-9793-7ae1be57c87f/?path=/Personal/Pay/Cards/Credit%20Card/Credit%20Card%20Landing%20Page/Credit%20Cards/Super%20Premium/Regalia%20Gold%20Credit%20Card/Lounge-List-Regalia-Gold.pdf</t>
  </si>
  <si>
    <t>https://www.hdfcbank.com/content/api/contentstream-id/723fb80a-2dde-42a3-9793-7ae1be57c87f/6897b947-6545-4e31-9402-243f7dfb2ff1</t>
  </si>
  <si>
    <t>https://www.hdfcbank.com/content/bbp/repositories/723fb80a-2dde-42a3-9793-7ae1be57c87f/?path=/Footer/About%20Us/Investor%20Relation/Detail%20PAges/financial%20results/PDFs/2024/16/Results_Dec_2023.pdf</t>
  </si>
  <si>
    <t>https://www.hdfcbank.com/content/api/contentstream-id/723fb80a-2dde-42a3-9793-7ae1be57c87f/9e115e27-68b5-486e-82e4-499a3c44947c</t>
  </si>
  <si>
    <t>https://www.hdfcbank.com/content/bbp/repositories/723fb80a-2dde-42a3-9793-7ae1be57c87f/?path=/Personal/Pay/Cards/Credit%20Card/Credit%20Card%20Landing%20Page/Credit%20Cards/DomLounge-List-New.pdf</t>
  </si>
  <si>
    <t>https://www.hdfcbank.com/content/api/contentstream-id/723fb80a-2dde-42a3-9793-7ae1be57c87f/2815fdca-fece-4376-86c0-ec4602b331a7</t>
  </si>
  <si>
    <t>https://www.hdfcbank.com/content/bbp/repositories/723fb80a-2dde-42a3-9793-7ae1be57c87f/?path=/Personal/Pay/Cards/Credit%20Card/Credit%20Card%20Landing%20Page/Credit%20Cards/Co-Brand/6E%20Rewards%20XL%20IndiGo%20HDFC%20Bank%20Credit%20Card/Indigo-Website-Lounges.pdf</t>
  </si>
  <si>
    <t>https://www.hdfcbank.com/content/bbp/repositories/723fb80a-2dde-42a3-9793-7ae1be57c87f/?path=/Personal/Save/Accounts/Savings%20Account/content%20/Savings%20Account%20Product%20Comparison.pdf</t>
  </si>
  <si>
    <t>https://www.hdfcbank.com/content/api/contentstream-id/723fb80a-2dde-42a3-9793-7ae1be57c87f/952e42e3-e4ee-4147-bc1d-3990f138a45e</t>
  </si>
  <si>
    <t>https://www.hdfcbank.com/content/bbp/repositories/723fb80a-2dde-42a3-9793-7ae1be57c87f/?path=/Footer/About%20Us/News%20Room/Press%20Release/Archives%20pdf/Secure-Banking-at-Raipur.pdf</t>
  </si>
  <si>
    <t>https://www.hdfcbank.com/content/bbp/repositories/723fb80a-2dde-42a3-9793-7ae1be57c87f/?path=/Personal/Pay/Cards/Credit%20Card/Credit%20Card%20Landing%20Page/Credit%20Cards/DomLounge-List.pdf</t>
  </si>
  <si>
    <t>https://www.hdfcbank.com/content/bbp/repositories/723fb80a-2dde-42a3-9793-7ae1be57c87f/?path=/Footer/About%20Us/Corporate%20Governance/Codes%20and%20Policie/pdf/Note-on-KYC,-AML,-CFT.pdf</t>
  </si>
  <si>
    <t>https://www.hdfcbank.com/content/bbp/repositories/723fb80a-2dde-42a3-9793-7ae1be57c87f/?path=/Footer/About%20Us/Investor%20Relation/Detail%20PAges/financial%20results/PDFs/July-2021/Financial_Results_for_Quarter_ended_June_30_2021.pdf</t>
  </si>
  <si>
    <t>https://www.hdfcbank.com/content/bbp/repositories/723fb80a-2dde-42a3-9793-7ae1be57c87f/?path=/Personal/Pay/Cards/Credit%20Card/Credit%20Card%20Landing%20Page/Credit%20Cards/Complimentary-Domestic-Airport-Lounge-Access-Tata-Neu-Plus.pdf</t>
  </si>
  <si>
    <t>https://www.hdfcbank.com/content/bbp/repositories/723fb80a-2dde-42a3-9793-7ae1be57c87f/?path=/Footer/About%20Us/Investor%20Relation/annual%20reports/pdf/AGM%20Notice_FINAL.pdf</t>
  </si>
  <si>
    <t>https://www.hdfcbank.com/content/bbp/repositories/723fb80a-2dde-42a3-9793-7ae1be57c87f/?path=/Personal/Pay/Cards/Business%20Credit%20Card/Biz%20First/Swifti-VendorPayment-steps.pdf</t>
  </si>
  <si>
    <t>https://www.hdfcbank.com/content/bbp/repositories/723fb80a-2dde-42a3-9793-7ae1be57c87f/?path=/Footer/Useful%20Links/Notices/pdf/BN54_V1_4_Nov%2021_Magnifying_Glass_Bank_Deposit_Door_step.pdf</t>
  </si>
  <si>
    <t>https://www.hdfcbank.com/content/bbp/repositories/723fb80a-2dde-42a3-9793-7ae1be57c87f/?path=/Footer/About%20Us/Investor%20Relation/annual%20reports/pdf/Transcript.pdf</t>
  </si>
  <si>
    <t>https://www.hdfcbank.com/content/bbp/repositories/723fb80a-2dde-42a3-9793-7ae1be57c87f/?path=/Personal/Pay/Cards/Business%20Credit%20Card/Biz%20First/SMARTHUB-VYAPAR-Vendor-Payment-steps.pdf</t>
  </si>
  <si>
    <t>https://www.hdfcbank.com/content/api/contentstream-id/723fb80a-2dde-42a3-9793-7ae1be57c87f/e31e8624-ed25-4ad4-8ec2-912b3af597be</t>
  </si>
  <si>
    <t>https://www.hdfcbank.com/content/bbp/repositories/723fb80a-2dde-42a3-9793-7ae1be57c87f/?path=/Footer/About%20Us/Investor%20Relation/annual%20reports/pdf/Point-3-HDFC-AGM-Notice.pdf</t>
  </si>
  <si>
    <t>https://www.hdfcbank.com/content/api/contentstream-id/723fb80a-2dde-42a3-9793-7ae1be57c87f/0c8931ba-b4d4-437f-9bb9-84b41d896657</t>
  </si>
  <si>
    <t>https://www.hdfcbank.com/content/api/contentstream-id/723fb80a-2dde-42a3-9793-7ae1be57c87f/03dd1192-c7e7-4703-9647-92e6eb86335e</t>
  </si>
  <si>
    <t>https://www.hdfcbank.com/content/bbp/repositories/723fb80a-2dde-42a3-9793-7ae1be57c87f/?path=/Footer/About%20Us/Investor%20Relation/Detail%20PAges/financial%20results/PDFs/2022/Signed_results_Sep22.pdf</t>
  </si>
  <si>
    <t>https://www.hdfcbank.com/content/api/contentstream-id/723fb80a-2dde-42a3-9793-7ae1be57c87f/146232de-9735-4adf-9cdb-afe7d9b69f7a</t>
  </si>
  <si>
    <t>https://www.hdfcbank.com/content/bbp/repositories/723fb80a-2dde-42a3-9793-7ae1be57c87f/?path=/Personal/Pay/Cards/Credit%20Card/Credit%20Card%20Landing%20Page/Credit%20Cards/Complimentary-Domestic-Airport-Lounge-Access-Tata-Neu-Infinity.pdf</t>
  </si>
  <si>
    <t>https://www.hdfcbank.com/content/bbp/repositories/723fb80a-2dde-42a3-9793-7ae1be57c87f/?path=/Footer/About%20Us/Investor%20Relation/Detail%20PAges/financial%20results/PDFs/Jan-2021/Key_Parameters_Quarter%20ended%20December%202020.pdf</t>
  </si>
  <si>
    <t>https://www.hdfcbank.com/content/bbp/repositories/723fb80a-2dde-42a3-9793-7ae1be57c87f/?path=/Footer/About%20Us/overview/awards/pdf/2021/HDFC-Bank-wins-ICAI-Award-for-Excellence-in-Financial-Reporting.pdf</t>
  </si>
  <si>
    <t>https://www.hdfcbank.com/content/bbp/repositories/723fb80a-2dde-42a3-9793-7ae1be57c87f/?path=/Footer/About%20Us/News%20Room/Press%20Coverage/PDF-Press%20Coverage/ET-aug022016.pdf</t>
  </si>
  <si>
    <t>https://www.hdfcbank.com/content/bbp/repositories/723fb80a-2dde-42a3-9793-7ae1be57c87f/?path=/Footer/About%20Us/Other%20stakeholders%27%20Information/2023/dec/HDFCBANK_Scheduleofinvestoranalystmeet01dec2023.pdf</t>
  </si>
  <si>
    <t>https://www.hdfcbank.com/content/api/contentstream-id/723fb80a-2dde-42a3-9793-7ae1be57c87f/299ebe9a-a127-4829-9ef3-eb7419dc4dea</t>
  </si>
  <si>
    <t>https://www.hdfcbank.com/content/bbp/repositories/723fb80a-2dde-42a3-9793-7ae1be57c87f/?path=/Personal/Invest/Investment%20Advisory%20Reports/research_pdf/Kotak-Focused-Equity-Fund.pdf</t>
  </si>
  <si>
    <t>https://www.hdfcbank.com/content/api/contentstream-id/723fb80a-2dde-42a3-9793-7ae1be57c87f/4d3972ff-a48e-4257-b283-6b676080d42f</t>
  </si>
  <si>
    <t>https://www.hdfcbank.com/content/api/contentstream-id/723fb80a-2dde-42a3-9793-7ae1be57c87f/8844116c-7dc9-49bd-b750-1993be96f6db</t>
  </si>
  <si>
    <t>https://www.hdfcbank.com/content/api/contentstream-id/723fb80a-2dde-42a3-9793-7ae1be57c87f/2ebadec6-0641-4179-b15c-c5479f44502d</t>
  </si>
  <si>
    <t>https://www.hdfcbank.com/content/bbp/repositories/723fb80a-2dde-42a3-9793-7ae1be57c87f/?path=/Footer/Useful%20Links/Notices/pdf/Notice%20on%20Fake%20Job%20Menace%20-%20English.pdf</t>
  </si>
  <si>
    <t>https://www.hdfcbank.com/content/bbp/repositories/723fb80a-2dde-42a3-9793-7ae1be57c87f/?path=/Footer/About%20Us/Investor%20Relation/annual%20reports/pdf/Annual-Return-in-Form-MGT-7-FY-2021-22.pdf</t>
  </si>
  <si>
    <t>https://www.hdfcbank.com/content/bbp/repositories/723fb80a-2dde-42a3-9793-7ae1be57c87f/?path=/Footer/About%20Us/News%20Room/Press%20Release/Archives%20pdf/Secure-Banking-at-jaipur.pdf</t>
  </si>
  <si>
    <t>https://www.hdfcbank.com/content/api/contentstream-id/723fb80a-2dde-42a3-9793-7ae1be57c87f/fc3d12dd-e5d2-47a9-8899-1d619c374022</t>
  </si>
  <si>
    <t>https://www.hdfcbank.com/content/api/contentstream-id/723fb80a-2dde-42a3-9793-7ae1be57c87f/d81c06eb-6152-4f4a-802c-7a941a82b03f</t>
  </si>
  <si>
    <t>https://www.hdfcbank.com/content/bbp/repositories/723fb80a-2dde-42a3-9793-7ae1be57c87f/?path=/Footer/Useful%20Links/Notices/pdf/BN117_V1_1_July%2021_RBI_Nodal_Officer_for_AD_Branch.pdf</t>
  </si>
  <si>
    <t>https://www.hdfcbank.com/content/bbp/repositories/723fb80a-2dde-42a3-9793-7ae1be57c87f/?path=/Footer/Useful%20Links/Notices/pdf/BN28.pdf</t>
  </si>
  <si>
    <t>https://www.hdfcbank.com/content/bbp/repositories/723fb80a-2dde-42a3-9793-7ae1be57c87f/?path=/Common%20Overlays/Feedback/PDFS/Loan%20Agreement/13082015_PL_Agreement.pdf</t>
  </si>
  <si>
    <t>https://www.hdfcbank.com/content/bbp/repositories/723fb80a-2dde-42a3-9793-7ae1be57c87f/?path=/Footer/Resource/Important%20Notice/Content/pdf/2022/jan-2022/T%20-C-For-Bank-website.pdf</t>
  </si>
  <si>
    <t>https://www.hdfcbank.com/content/api/contentstream-id/723fb80a-2dde-42a3-9793-7ae1be57c87f/4fcb2eb3-5b93-43f9-bb59-9763c314a58f</t>
  </si>
  <si>
    <t>https://www.hdfcbank.com/content/bbp/repositories/723fb80a-2dde-42a3-9793-7ae1be57c87f/?path=/Footer/About%20Us/Investor%20Relation/Detail%20PAges/financial%20results/Invite.pdf</t>
  </si>
  <si>
    <t>https://www.hdfcbank.com/content/bbp/repositories/723fb80a-2dde-42a3-9793-7ae1be57c87f/?path=/Footer/Useful%20Links/Notices/pdf/BN42_V1_2_July_21_Bilingual_Displayof_RBI%20Nodal_Officer_for_A.pdf</t>
  </si>
  <si>
    <t>https://www.hdfcbank.com/content/bbp/repositories/723fb80a-2dde-42a3-9793-7ae1be57c87f/?path=/Footer/Resource/Regulatory%20Disclosures/Content/2022/15/Basel_III_Pillar_3_Disclosures_as_at_September_30_2022.pdf</t>
  </si>
  <si>
    <t>https://www.hdfcbank.com/content/bbp/repositories/723fb80a-2dde-42a3-9793-7ae1be57c87f/?path=/Footer/Useful%20Links/Notices/pdf/BN158.pdf</t>
  </si>
  <si>
    <t>https://www.hdfcbank.com/content/bbp/repositories/723fb80a-2dde-42a3-9793-7ae1be57c87f/?path=%2FFooter%2FAbout%20Us%2FInvestor%20Relation%2FDetail%20PAges%2FFinancial%20Information%2FPDF%2FTrack-5.A-Payments-Business.pdf</t>
  </si>
  <si>
    <t>https://www.hdfcbank.com/content/bbp/repositories/723fb80a-2dde-42a3-9793-7ae1be57c87f/?path=/Footer/Useful%20Links/Notices/pdf/BN103_V1_1_July%2021_Bilingual_Display_of_RBI_Nodal%20.pdf</t>
  </si>
  <si>
    <t>https://www.hdfcbank.com/content/bbp/repositories/723fb80a-2dde-42a3-9793-7ae1be57c87f/?path=/Footer/Useful%20Links/Notices/pdf/BN151.pdf</t>
  </si>
  <si>
    <t>https://www.hdfcbank.com/content/bbp/repositories/723fb80a-2dde-42a3-9793-7ae1be57c87f/?path=/Footer/About%20Us/Investor%20Relation/Detail%20PAges/financial%20results/Transcript-HDFCBank-Jul17-2023-1.pdf</t>
  </si>
  <si>
    <t>https://www.hdfcbank.com/content/bbp/repositories/723fb80a-2dde-42a3-9793-7ae1be57c87f/?path=/Footer/Useful%20Links/Notices/pdf/Important%20Notice%20Notice%20on%20Pradhan%20Mantri%20Mudhra%20Yojna%20-%20Eng.pdf</t>
  </si>
  <si>
    <t>https://www.hdfcbank.com/content/bbp/repositories/723fb80a-2dde-42a3-9793-7ae1be57c87f/?path=/Footer/About%20Us/Investor%20Relation/Detail%20PAges/financial%20results/PDFs/Key-Parameters-Quarter-ended-Jun19.pdf</t>
  </si>
  <si>
    <t>https://www.hdfcbank.com/content/bbp/repositories/723fb80a-2dde-42a3-9793-7ae1be57c87f/?path=/Personal/Pay/Cards/Credit%20Card/Credit%20Card%20Landing%20Page/Credit%20Cards/Super%20Premium/Regalia/Regalia-lounge-mailer.pdf</t>
  </si>
  <si>
    <t>https://www.hdfcbank.com/content/api/contentstream-id/723fb80a-2dde-42a3-9793-7ae1be57c87f/1d835901-51a5-4010-888a-2e5e26f89988</t>
  </si>
  <si>
    <t>https://www.hdfcbank.com/content/bbp/repositories/723fb80a-2dde-42a3-9793-7ae1be57c87f/?path=/Footer/Useful%20Links/Notices/pdf/BN29.pdf</t>
  </si>
  <si>
    <t>https://www.hdfcbank.com/content/bbp/repositories/723fb80a-2dde-42a3-9793-7ae1be57c87f/?path=/Footer/Useful%20Links/Notices/pdf/BN157.pdf</t>
  </si>
  <si>
    <t>https://www.hdfcbank.com/content/api/contentstream-id/723fb80a-2dde-42a3-9793-7ae1be57c87f/fcfa559d-fa1e-4f87-b114-96ead7e64798</t>
  </si>
  <si>
    <t>https://www.hdfcbank.com/content/bbp/repositories/723fb80a-2dde-42a3-9793-7ae1be57c87f/?path=/Footer/About%20Us/Investor%20Relation/Detail%20PAges/financial%20results/PDFs/Financial-Results-for-the-quarter-and-year-ended-March-31-2016.pdf</t>
  </si>
  <si>
    <t>https://www.hdfcbank.com/content/bbp/repositories/723fb80a-2dde-42a3-9793-7ae1be57c87f/?path=/Footer/About%20Us/Investor%20Relation/Detail%20PAges/financial%20results/PDFs/2022/SE-Intimation-Earnings-call-13102022.pdf</t>
  </si>
  <si>
    <t>https://www.hdfcbank.com/content/bbp/repositories/723fb80a-2dde-42a3-9793-7ae1be57c87f/?path=/Footer/Resource/Important%20Notice/Content/pdf/2023/dec/1/Echo%20of%20India.pdf</t>
  </si>
  <si>
    <t>https://www.hdfcbank.com/content/api/contentstream-id/723fb80a-2dde-42a3-9793-7ae1be57c87f/3a672d90-2420-4a8b-a5f6-8400b5fa7607</t>
  </si>
  <si>
    <t>https://www.hdfcbank.com/content/bbp/repositories/723fb80a-2dde-42a3-9793-7ae1be57c87f/?path=/Footer/About%20Us/Investor%20Relation/Detail%20PAges/Financial%20Information/PDF/Marcellus_16_Sep_23.pdf</t>
  </si>
  <si>
    <t>https://www.hdfcbank.com/content/bbp/repositories/723fb80a-2dde-42a3-9793-7ae1be57c87f/?path=/Footer/About%20Us/Investor%20Relation/Detail%20PAges/financial%20results/PDFs/2022/Earning-call-SE-intimation-June-2022.pdf</t>
  </si>
  <si>
    <t>https://www.hdfcbank.com/content/bbp/repositories/723fb80a-2dde-42a3-9793-7ae1be57c87f/?path=/Personal/Save/High%20Network%20Banking/Premier%20Banking/Imperia-Premium-Banking.pdf</t>
  </si>
  <si>
    <t>https://www.hdfcbank.com/content/bbp/repositories/723fb80a-2dde-42a3-9793-7ae1be57c87f/?path=/Wholesale/Investment%20Banking/Investment%20Banking/Offer%20documents/Old%20Offer%20Documents/Muthoot-NCD-Final-Prospectus.pdf</t>
  </si>
  <si>
    <t>https://www.hdfcbank.com/content/api/contentstream-id/723fb80a-2dde-42a3-9793-7ae1be57c87f/432c3209-53d6-4087-89ed-4790c0590d69/Wholesale/Investment%20Banking/Investment%20Banking/Offer%20documents/Sep%202020/Computer%20Age%20Management%20Services%20Limited%20-%20Prospectus.pdf</t>
  </si>
  <si>
    <t>https://www.asml.com/-/media/asml/files/investors/shareholders/agm/2023/asml-presentation-agm-2023.pdf?rev=ecec53ed8d2547249744c6743dd3384f</t>
  </si>
  <si>
    <t>https://www.asml.com/-/media/asml/files/investors/financial-results/q-results/2022/q2/q2-presentation-fgt6e2.pdf?rev=e5e66f170e3f4482a17c8315f129d520</t>
  </si>
  <si>
    <t>https://www.asml.com/-/media/asml/files/investors/financial-results/q-results/2023/q4/presentation-q4fy2023-press-conference-153ucf.pdf?rev=3d646c331498406f911c5d8d90d2acd1</t>
  </si>
  <si>
    <t>https://www.asml.com/-/media/asml/files/investors/financial-results/q-results/2019/q3/2019-10-16-q3-presentation.pdf?rev=bb466c5845904cc589dfa6434253bb0c</t>
  </si>
  <si>
    <t>https://www.asml.com/-/media/asml/files/investors/financial-results/q-results/2022/q3/presentation-investor-relations-q3-2022-g7e5gt.pdf?rev=f1a45a05d7484fb2ac5928457a9ea6a8</t>
  </si>
  <si>
    <t>https://www.asml.com/-/media/asml/files/investors/financial-results/q-results/2021/q4/q4-presentation-ftyjlo.pdf?rev=d4d41db41dbf4e57a11f2d3775c215e8</t>
  </si>
  <si>
    <t>https://www.asml.com/-/media/asml/files/investors/past-events-and-presentations/20190320-baml-asia-pacific-tmt-conference.pdf?rev=59c887f0794e48d2b9bb35d9ef39bc79&amp;hash=21984AB60929DAF921F5FFFED5B5B20B</t>
  </si>
  <si>
    <t>https://www.asml.com/-/media/asml/files/investors/financial-results/q-results/2021/q1/q1-presentation-v2-xc6gf1.pdf?rev=44e3b37fd7454f4db09a04c19d504377</t>
  </si>
  <si>
    <t>https://www.asml.com/-/media/asml/files/investors/financial-results/q-results/2022/q1/q1-presentation-9kf4w7.pdf?rev=40f5916e006041e7a5c4ee34de82793a</t>
  </si>
  <si>
    <t>https://www.asml.com/-/media/asml/files/investors/financial-results/q-results/2021/q2/q2-presentation-hdjyur.pdf?rev=a12de606e67545319fa1e808243a2d4f</t>
  </si>
  <si>
    <t>https://www.asml.com/-/media/asml/files/investors/financial-results/q-results/2020/q4/q4-presentation-2rd45s.pdf?rev=ae6623467a2a4705a1d6295c481757fa</t>
  </si>
  <si>
    <t>https://www.asml.com/-/media/asml/files/investors/financial-results/q-results/2019/q4/2020-01-22-q4-presentation.pdf?rev=cebdb1f673c74c79a2a647957c013ede</t>
  </si>
  <si>
    <t>https://www.asml.com/-/media/asml/files/investors/financial-results/q-results/2021/q3/q3-presentation.pdf?rev=717d250bc7344d2198f38d6c8e47ac8c</t>
  </si>
  <si>
    <t>https://www.asml.com/-/media/asml/files/investors/investor-days/2021/asml-investor-day-2021-technology-strategy---martin-van-den-brink.pdf?rev=cc20a678382f45fdbf89ab69916b8478</t>
  </si>
  <si>
    <t>https://www.asml.com/-/media/asml/files/investors/financial-results/q-results/2015/q4/asml_20160120_presentation_q4_2015.pdf?rev=b08e183c28e84b9a93b5c2d1f3b705c8</t>
  </si>
  <si>
    <t>https://www.asml.com/-/media/asml/files/investors/investor-days/2021/asml-investor-day-2021-company-strategy---peter-wennink.pdf?rev=530886eb220a43bfbb95c8727eb6a509</t>
  </si>
  <si>
    <t>https://www.asml.com/-/media/asml/files/investors/financial-results/q-results/2017/q2/asml_20170719_presentation_q2_2017.pdf?rev=a45fe6b500b74b18aff6d13fe57782f6</t>
  </si>
  <si>
    <t>https://www.asml.com/-/media/asml/files/investors/shareholders/agm/2022/asml-presentation-agm-2022.pdf?rev=173606f8226c48f6a4a204aee6b5bb50</t>
  </si>
  <si>
    <t>https://www.asml.com/-/media/asml/files/investors/financial-results/q-results/2020/q2/2020-07-15-q2-presentation-final.pdf?rev=6e57be4ba82245b48728b51fae208e54</t>
  </si>
  <si>
    <t>https://www.asml.com/-/media/asml/files/investors/financial-results/q-results/2016/q1/asml_20160420_presentation_q1_2016.pdf?rev=b227b584d03b4b0fadcab3fd6b97a581</t>
  </si>
  <si>
    <t>https://www.asml.com/-/media/asml/files/investors/financial-results/q-results/2022/q4/presentation-q4fy2022-press-conference-98uyf3.pdf?rev=06b16db6b14e46bb8d155cf8d237da7b</t>
  </si>
  <si>
    <t>https://www.asml.com/-/media/asml/files/investors/financial-results/q-results/2015/q3/asml_20151014_presentation_q3_2015.pdf?rev=47956a17a2454cee992eb39b74f926b0</t>
  </si>
  <si>
    <t>https://www.asml.com/-/media/asml/files/investors/financial-results/q-results/2018/q2/asml_20180718_presentation_2018_q2.pdf?rev=29f1d960ed9b4778ada77f7e127fe138</t>
  </si>
  <si>
    <t>https://www.asml.com/-/media/asml/files/investors/financial-results/q-results/2016/q2/asml_20160720_presentation_q2_2016.pdf?rev=e17ae462c20f4ab18e1ade73963be33d</t>
  </si>
  <si>
    <t>https://www.asml.com/-/media/asml/files/investors/financial-results/q-results/2016/q3/asml_20161019_presentation_q3.pdf?rev=e5c1a777b6ed4cdeb4ab8039f0cb788c</t>
  </si>
  <si>
    <t>https://www.asml.com/-/media/asml/files/investors/financial-results/q-results/2019/q2/2019-07-17-q2-presentation.pdf?rev=d050104ba9e747b7b774e719fd37d939</t>
  </si>
  <si>
    <t>https://www.asml.com/-/media/asml/files/investors/shareholders/agm/2021/presentation-2021.pdf?rev=f5d3c4e5b4fd40c3861cd84169828e65</t>
  </si>
  <si>
    <t>https://www.asml.com/-/media/asml/files/investors/past-events-and-presentations/20190624-ubs-seoul-conference-euv-presentation.pdf?rev=0beb8375199947fd93f8d8cbb5a40aca&amp;hash=6FAEC14CC5905BCEE4E661B56279ED98</t>
  </si>
  <si>
    <t>https://www.asml.com/-/media/asml/files/investors/past-events-and-presentations/20190319-oddo-bhf-3rd-tmt-forum.pdf?rev=00e5bde97167487ab4475be64665d5ec&amp;hash=740E92D9BF8B72C3AB4BC0F08FD51B64</t>
  </si>
  <si>
    <t>https://www.asml.com/-/media/asml/files/investors/shareholders/agm/2023/report-agm-2023.pdf?rev=61440ee878b94116af60f41e69673435</t>
  </si>
  <si>
    <t>https://www.asml.com/-/media/asml/files/news/2007/asml_20070117_usgaap_q4_2006_final.pdf?rev=b7adbd8f77b44c4c9d3c25e1f154c606</t>
  </si>
  <si>
    <t>https://www.asml.com/-/media/asml/files/investors/shareholders/agm/2020/presentation-agm.pdf?rev=f40d699be4f349ca9f676d7037a9e37a</t>
  </si>
  <si>
    <t>https://www.asml.com/-/media/asml/files/investors/why-invest-in-asml/capital-return-and-financing/offering-memorandum-2-june-2023.pdf?rev=cabacc1d49e6480eae36cca93b27487e&amp;hash=2CE806D0DCBCBD0CEBD777F044CED772</t>
  </si>
  <si>
    <t>https://www.asml.com/-/media/asml/files/investors/investor-days/2021/asml-investor-day-2021_closing-remarks---peter-wennink.pdf?rev=1bdb7240bb9d488184dbc9a35dd6529f</t>
  </si>
  <si>
    <t>https://www.asml.com/-/media/asml/files/news/2006/asml_20060118_consolidated.pdf?rev=6631e0f675b34edcbd8aaa54cfba40e4</t>
  </si>
  <si>
    <t>https://www.asml.com/-/media/asml/files/news/2006/asml_20060419_consolidated.pdf?rev=ee32c664f7f14e9d858de71586c4c748</t>
  </si>
  <si>
    <t>https://www.asml.com/-/media/asml/files/investors/why-invest-in-asml/capital-return-and-financing/20200504-final-offering-memorandum.pdf?rev=93620f6da0e949129edb336a2caab639&amp;hash=EC1462F9F75CB40578930DF639315EB8</t>
  </si>
  <si>
    <t>https://www.asml.com/-/media/asml/files/news/2008/asml_20081015_consolidated.pdf?rev=a6ba9547416e4893908d8a8544066c10</t>
  </si>
  <si>
    <t>https://www.asml.com/-/media/asml/files/investors/investor-days/2021/asml-investor-day-2021_business-line-duv---ron-kool.pdf?rev=eea4dec5c9384d48a21bb12f913aca90</t>
  </si>
  <si>
    <t>https://www.asml.com/-/media/asml/files/investors/investor-days/2021/asml-investor-day-2021---business-line-applications---jim-koonmen.pdf?rev=cd4839e8530544fba1cb37412e876ac4</t>
  </si>
  <si>
    <t>https://www.asml.com/-/media/asml/files/investors/shareholders/agm/2022/report-agm-2022.pdf?rev=9c2d03fcf40b483681fdc3ba74f787be</t>
  </si>
  <si>
    <t>https://www.asml.com/-/media/asml/files/investors/investor-days/2021/asml-investor-day-2021_business-line-euv---christophe-fouquet.pdf?rev=d2ada06e13964241a3cf69d0d758f172</t>
  </si>
  <si>
    <t>https://www.asml.com/-/media/asml/files/investors/financial-results/a-results/2014/asml-statutory-annual-report-2014.pdf?rev=f49337f52f084466963c5254a16acbc6</t>
  </si>
  <si>
    <t>https://www.asml.com/-/media/asml/files/investors/shareholders/agm/2021/20211022-report-agm-2021_final.pdf?rev=3c83e5ca26c84e85bbf782c1db1bcdaf</t>
  </si>
  <si>
    <t>https://www.asml.com/-/media/asml/files/investors/financial-results/a-results/2010/asml-statutary-annual-report-2010.pdf?rev=affe64efddf64d98bcd298fe2f612951</t>
  </si>
  <si>
    <t>https://www.asml.com/-/media/asml/files/investors/financial-results/a-results/2015/asml-corporate-responsibilty-report-2015.pdf?rev=72188af22f774aa6afb91bd01754d917</t>
  </si>
  <si>
    <t>https://www.asml.com/-/media/asml/files/investors/financial-results/a-results/2002/asml_financial_eng.pdf?rev=56bac2df5bfb462580d9a7353e427a09</t>
  </si>
  <si>
    <t>https://www.asml.com/-/media/asml/files/investors/financial-results/q-results/2020/q3/2020-10-14-q3-presentation-final.pdf?rev=f6a3bbd5070144de823650cb88cc238a</t>
  </si>
  <si>
    <t>https://www.asml.com/-/media/asml/files/investors/financial-results/q-results/2020/q1/2020-04-15-q1-presentation-final.pdf?rev=03ed629a7ebd4c499b5b6d9be9a2e950</t>
  </si>
  <si>
    <t>https://www.asml.com/-/media/asml/files/investors/financial-results/q-results/2014/q3/asml_20141015_ifrs_q3_2014.pdf?rev=04529e2133814a508aecd517614a3975</t>
  </si>
  <si>
    <t>https://www.asml.com/-/media/asml/files/investors/investor-days/2021/asml-investor-day-2021_introduction-agenda---skip-miller.pdf?rev=f3a7c1fc99b14a53be7a37ae13bd8ecf</t>
  </si>
  <si>
    <t>https://www.asml.com/-/media/asml/files/investors/why-invest-in-asml/capital-return-and-financing/20220513-final-offering-memorandum-green-bond.pdf?rev=5987ec3a163f4117b0b6db7503c450dd&amp;hash=42DBD412E2C1D9D73FE8CB0149BBAA23</t>
  </si>
  <si>
    <t>https://www.asml.com/-/media/asml/files/investors/financial-results/q-results/2016/q4/asml_20170118_presentation_2016_q4.pdf?rev=f70147ddfe9a4110b0bb67f6a46b0fdb</t>
  </si>
  <si>
    <t>https://www.asml.com/-/media/asml/files/investors/shareholders/agm/2024/2023-annual-report-based-on-ifrs-h82g42.pdf?rev=2f6fea25a35b4ff3aa3e642b655d1976</t>
  </si>
  <si>
    <t>https://www.asml.com/-/media/asml/files/investors/financial-results/a-results/2022/2022-annual-report-based-on-us-gaap-jder53.pdf?rev=073f28c1f10641319464651efdad8b3f</t>
  </si>
  <si>
    <t>https://www.asml.com/-/media/asml/files/investors/financial-results/a-results/2022/2022-remuneration-report-m67fsq.pdf?rev=ed6c767a27684e4ea89367d79a295499</t>
  </si>
  <si>
    <t>https://www.asml.com/-/media/asml/files/investors/shareholders/agm/2022/agenda-with-explanatory-notes.pdf?rev=4e73400bcecd41498a888fd947e883b6</t>
  </si>
  <si>
    <t>https://www.asml.com/-/media/asml/files/investors/shareholders/agm/2023/20230313-agenda-incl-explanatory-notes-2023-agmfinal-7ihx24bp.pdf?rev=2a4456009daa44658b83341e69094398</t>
  </si>
  <si>
    <t>https://www.asml.com/-/media/asml/files/investors/why-invest-in-asml/capital-return-and-financing/20200220-asml-eurobond-om.pdf?rev=70dd9ea8f8c4482da4d5617f84e6c93d&amp;hash=92D46D4F1F0100EB43450706328A413F</t>
  </si>
  <si>
    <t>https://www.asml.com/-/media/asml/files/investors/financial-results/q-results/2022/q3/asml-transcript-video-q3-2022-jftd35.pdf?rev=adcd036a4d6e4b32b82beea0ec1e4cd8</t>
  </si>
  <si>
    <t>https://www.asml.com/-/media/asml/files/investors/shareholders/bonds-credit-rating/asml_20160725_20160706_final_offering_memorandum.pdf?rev=6372e54235f54742964ded6537d4d3e0&amp;hash=3AD036253B0B14C6BCB98C0CAC9B0750</t>
  </si>
  <si>
    <t>https://www.asml.com/-/media/asml/files/investors/financial-results/a-results/2022/2022-annual-report-based-on-ifrs-jugt67.pdf?rev=535d0d89cd4c4a009f0514b3994f6e1f</t>
  </si>
  <si>
    <t>https://www.asml.com/-/media/asml/files/investors/shareholders/bonds-credit-rating/asml_20161222_20161125_final_offering_memorandum.pdf?rev=c8c3f87a2de4448eae0b0aef71abe11b&amp;hash=EC662BEBA43114BD8BD012BBE4354C3E</t>
  </si>
  <si>
    <t>https://www.asml.com/-/media/asml/files/investors/investor-days/2021/asml-investor-day-2021_installed-base--service-strategy---wayne-allan.pdf?rev=bb73e95e3681428e8f75abd317905ffb</t>
  </si>
  <si>
    <t>https://www.asml.com/-/media/asml/files/investors/financial-results/a-results/2013/asml-statutory-interim-report-2013.pdf?rev=ac31f308f11748fa8f33fb7dc34005f3</t>
  </si>
  <si>
    <t>https://www.asml.com/-/media/asml/files/investors/financial-results/q-results/2013/q4/asml_20140122_ifrs_q4_2013_final.pdf?rev=7ccceb889e164e269525d1889c7d72bd</t>
  </si>
  <si>
    <t>https://www.asml.com/-/media/asml/files/investors/shareholders/bonds-credit-rating/asml_20130923_offering_memorandum_3_375_notes_2023.pdf</t>
  </si>
  <si>
    <t>https://www.asml.com/-/media/asml/files/news/2009/asml_20090415_consolidated.pdf?rev=d7b51f36a8fb4e9bb91600a2fcc4c4ff</t>
  </si>
  <si>
    <t>https://www.asml.com/-/media/asml/files/investors/financial-results/q-results/2014/q1/asml_20140416_us_gaap_financial_statements_q1_2014.pdf?rev=f67b7b41f6ec4436ab72bd4815b36647</t>
  </si>
  <si>
    <t>https://www.asml.com/-/media/asml/files/investors/investor-days/2021/asml-investor-day-2021-abbreviations.pdf?rev=cd4e7a17e837495eaa569b5b776f6e3b</t>
  </si>
  <si>
    <t>https://www.asml.com/-/media/asml/files/investors/financial-results/q-results/2011/q1/asml_20110412_final_ifrs_q1_2011.pdf</t>
  </si>
  <si>
    <t>https://www.asml.com/-/media/asml/files/investors/financial-results/q-results/2014/q4/asml_20150121_usgaap_q4_2014.pdf?rev=912363b3d1504a5cb4bac31775d582d6</t>
  </si>
  <si>
    <t>https://www.asml.com/-/media/asml/files/investors/financial-results/q-results/2014/q4/asml_20150121_ifrs_q4_2014.pdf?rev=67a110926bb044ae8524d196ff1cc962</t>
  </si>
  <si>
    <t>https://www.asml.com/-/media/asml/files/investors/financial-results/a-results/2004/asml_20050215_annualreport2004_dutchgaap.pdf?rev=7a3cd0025a7943689f2fb1dbfc98372c</t>
  </si>
  <si>
    <t>https://www.asml.com/-/media/asml/files/investors/investor-days/2018/creating-value-peter-wennink.pdf?rev=098f41388f3149309048623ee981cd18</t>
  </si>
  <si>
    <t>https://www.asml.com/-/media/asml/files/news/2009/asml_20091014_consolidated.pdf?rev=91abf610d44f44108c0785a20df34d8a</t>
  </si>
  <si>
    <t>https://www.asml.com/-/media/asml/files/investors/financial-results/q-results/2012/q4/asml_20130117_usgaap_q4_2012.pdf</t>
  </si>
  <si>
    <t>https://www.asml.com/-/media/asml/files/investors/financial-results/a-results/2011/asml-statutory-interim-report-2011.pdf?rev=2d4abd24913042eaa51fe06e17f13564</t>
  </si>
  <si>
    <t>https://www.asml.com/-/media/asml/files/news/2006/asml_20060719_consolidated.pdf?rev=dc84eee64ea745578cb52d4bbe3f747b</t>
  </si>
  <si>
    <t>https://www.asml.com/-/media/asml/files/investors/financial-results/a-results/2011/asml-statutory-annual-report-2011.pdf?rev=497005d28e8f4ac28eb1033aea434e15</t>
  </si>
  <si>
    <t>https://www.asml.com/-/media/asml/files/investors/financial-results/a-results/2006/asml_20070215_statutory06.pdf?rev=3fe8a3b6d56b464aab5eb1a15f285968</t>
  </si>
  <si>
    <t>https://www.asml.com/-/media/asml/files/investors/financial-results/a-results/2009/asml-statutory-interim-report-2009.pdf?rev=ed311ea9b2ac4b0bbc2e5e3973f57f65</t>
  </si>
  <si>
    <t>https://www.asml.com/-/media/asml/files/investors/financial-results/q-results/2015/q4/asml_20160120_usgaap_q4_2015.pdf?rev=0cb7759a06e14e779e09551e565923e0</t>
  </si>
  <si>
    <t>https://www.asml.com/-/media/asml/files/investors/financial-results/a-results/2013/asml-statutory-annual-report-2013.pdf?rev=263701561bd2429f8059dcc5c23f5d2e</t>
  </si>
  <si>
    <t>https://www.asml.com/-/media/asml/files/investors/financial-results/a-results/2021/asml-annual-report-ifrs-2021-egxdm5.pdf?rev=c7a6cde88e2e4ae0867575e75c270b90</t>
  </si>
  <si>
    <t>https://www.asml.com/-/media/asml/files/investors/financial-results/a-results/2000/annual_report2000definitief_eng.pdf?rev=43568293d10d4f6e861adbd8c2138182</t>
  </si>
  <si>
    <t>https://www.asml.com/-/media/asml/files/investors/financial-results/a-results/2011/asml-sustainibility-report_2011.pdf?rev=de47007db4cf4928b0f2762cf1d696af</t>
  </si>
  <si>
    <t>https://www.asml.com/-/media/asml/files/investors/financial-results/a-results/2003/asml_annualreport_2003_dutchgaap.pdf?rev=88b6098075b0499195cd71c53fdfc805</t>
  </si>
  <si>
    <t>https://www.asml.com/-/media/asml/files/investors/investor-days/2021/asml-investor-day-2021-business-model---roger-dassen.pdf?rev=0f41ebaa316b4edbae383cff59692dbb</t>
  </si>
  <si>
    <t>https://www.asml.com/-/media/asml/files/investors/financial-results/a-results/2012/asml-statutory-annual-report-2012.pdf?rev=f59cea5111e448e58bd1f6ff6d674e17</t>
  </si>
  <si>
    <t>https://www.asml.com/-/media/asml/files/investors/financial-results/a-results/2007/asml_20080303_sustainability_report_2007-final.pdf?rev=9f4c3e2edb5b4076b2a306220bc74978</t>
  </si>
  <si>
    <t>https://www.asml.com/-/media/asml/files/investors/financial-results/a-results/2013/asml-corporate-responsibility-report-2013.pdf?rev=14859f415af74d9c9f76489b8a6db2aa</t>
  </si>
  <si>
    <t>https://www.asml.com/-/media/asml/files/investors/financial-results/a-results/2003/asml_social_2003_l.pdf?rev=177f42a1d95a458abf27174c14a241e4</t>
  </si>
  <si>
    <t>https://www.asml.com/-/media/asml/files/investors/financial-results/a-results/2013/asml-annual-report-on-form-20-f-2013.pdf?rev=9d59218af7864839a40576e20fd2bcf4</t>
  </si>
  <si>
    <t>https://www.asml.com/-/media/asml/files/investors/financial-results/a-results/2021/asml-annual-report-us-gaap-2021-unsvf2.pdf?rev=dc3209ddcdd045589fa34b43e30e6cbf</t>
  </si>
  <si>
    <t>https://www.asml.com/-/media/asml/files/investors/shareholders/agm/2019/dutch/asml_20190424_presentation_agm_final.pdf?rev=0832fe53593b41d3a24537202631f859</t>
  </si>
  <si>
    <t>https://www.asml.com/-/media/asml/files/investors/financial-results/a-results/2014/asml-governance_2014.pdf?rev=03b3d95d3cd14e108c5fc5e8672383bf</t>
  </si>
  <si>
    <t>https://www.asml.com/-/media/asml/files/investors/financial-results/a-results/2008/asml-sustainability-report-2008.pdf?rev=6629c22669974f82a7709b1e10153cf9</t>
  </si>
  <si>
    <t>https://www.asml.com/-/media/asml/files/investors/financial-results/a-results/2000/annual_report_svg00.pdf?rev=6ea3a0618b2d44a8bb9af06ddb2aae7a</t>
  </si>
  <si>
    <t>https://www.asml.com/-/media/asml/files/investors/financial-results/a-results/2005/asml_20060210_ar05-usgaap.pdf?rev=59490763a3eb484f9ee4c4fab11b903b</t>
  </si>
  <si>
    <t>https://www.asml.com/-/media/asml/files/investors/financial-results/a-results/2007/asml_20080221_statutory_report_2007.pdf?rev=dd788dd010764b3cb93b929ba4fcb0f3</t>
  </si>
  <si>
    <t>https://www.asml.com/-/media/asml/files/investors/financial-results/a-results/2002/annual_2002_final_according_to_nl_gaap.pdf?rev=435f2baec1b6499c8bebac7f3d159676</t>
  </si>
  <si>
    <t>https://www.asml.com/-/media/asml/files/investors/financial-results/q-results/2012/q2/asml_20120718_usgaap_q2_2012_final.pdf</t>
  </si>
  <si>
    <t>https://www.asml.com/-/media/asml/files/investors/financial-results/a-results/1999/annual_report_svg99.pdf?rev=decce8ab83f64324b016696ce3935a0c</t>
  </si>
  <si>
    <t>https://www.asml.com/-/media/asml/files/investors/financial-results/a-results/2005/asml_20060228_statutory05.pdf?rev=dce5a344cf654f5fba86dbf78b067afa</t>
  </si>
  <si>
    <t>https://www.asml.com/-/media/asml/files/investors/financial-results/a-results/2014/asml-annual-report-2014-on-form-20-f-2014.pdf</t>
  </si>
  <si>
    <t>https://www.asml.com/-/media/asml/files/investors/shareholders/agm/2020/20200722reportagm2020draft.pdf?rev=4d4c951951ad43118b8ee9f9d4910f05</t>
  </si>
  <si>
    <t>https://www.asml.com/-/media/asml/files/investors/financial-results/a-results/2004/asml_20050215_annualreport2004.pdf?rev=c501789017d3425f9403cfee2394e5ad</t>
  </si>
  <si>
    <t>https://www.asml.com/-/media/asml/files/investors/financial-results/q-results/2015/q3/asml_20151014_ifrs_q3_2015.pdf?rev=df2f88b5a9fa4302b2405ead2ed7229a</t>
  </si>
  <si>
    <t>https://www.asml.com/-/media/asml/files/investors/shareholders/agm/2018/english/asml_20180425_report_agm_2018.pdf?rev=a4d89b9299c54e2ca47c0c281a3c8e90</t>
  </si>
  <si>
    <t>https://www.asml.com/-/media/asml/files/investors/financial-results/a-results/2008/asml-statutory-report-2008.pdf?rev=154630bccd7d4c7880765162d1036027</t>
  </si>
  <si>
    <t>https://www.asml.com/-/media/asml/files/investors/financial-results/a-results/2008/asml-usgaap-financial-statements-2008-pdf.pdf?rev=344b1d9e6a0e428fa16b08df82ed400e</t>
  </si>
  <si>
    <t>https://www.asml.com/-/media/asml/files/investors/financial-results/a-results/2008/asml-annual-report-form-20f-2008.pdf?rev=31490560097b45189ff9c65ba20524ec</t>
  </si>
  <si>
    <t>https://www.asml.com/-/media/asml/files/investors/financial-results/q-results/2015/q2/asml_20150715_usgaap_q2_2015.pdf?rev=70db2c4c689346b38cc93c74caa703c9</t>
  </si>
  <si>
    <t>https://www.asml.com/-/media/asml/files/investors/financial-results/a-results/2001/asml_annual_report2001fin_uk.pdf?rev=42606a4a534c4a2a81f5f662f06d1125</t>
  </si>
  <si>
    <t>https://www.asml.com/-/media/asml/files/investors/shareholders/agm/2019/english/report-on-agm-2019.pdf?rev=c08e94480575400193806e408ea4b9d2</t>
  </si>
  <si>
    <t>https://www.asml.com/-/media/asml/files/investors/financial-results/q-results/2015/q3/asml_20151014_usgaap_q3_2015.pdf?rev=74898377143a4a0ab1818047cd9472c5</t>
  </si>
  <si>
    <t>https://www.asml.com/-/media/asml/files/investors/financial-results/a-results/2020/2020-annual-report-based-on-ifrs-d65eu2.pdf?rev=1cabb1c01c8e4a61a597ba97da9e4704</t>
  </si>
  <si>
    <t>https://www.asml.com/-/media/asml/files/investors/financial-results/a-results/2009/asml-statutory_annual_report_2009.pdf?rev=9e58c5e1e82944a384885d922d34e5ce</t>
  </si>
  <si>
    <t>https://www.asml.com/-/media/asml/files/investors/financial-results/a-results/2020/2020-annual-report-based-on-us-gaap-2er7np.pdf?rev=0c2229f82af04c2985f5ffe4faf9487a</t>
  </si>
  <si>
    <t>https://www.asml.com/-/media/asml/files/investors/financial-results/a-results/2018/asml-integrated-report-based-on-ifrs-2018.pdf</t>
  </si>
  <si>
    <t>https://www.asml.com/-/media/asml/files/investors/financial-results/a-results/2019/2019-integrated-report-based-on-us-gaap.pdf</t>
  </si>
  <si>
    <t>https://www.asml.com/-/media/asml/files/investors/financial-results/a-results/2011/asml-annual-report-2011.pdf?rev=3dc67392f33d40cc9f0a2d0efc27eb5a</t>
  </si>
  <si>
    <t>https://www.asml.com/-/media/asml/files/investors/financial-results/a-results/2007/asml_20080207_annual_report_2007.pdf?rev=1a3cb75ca23f4740a488efb8c1a475b2</t>
  </si>
  <si>
    <t>https://www.asml.com/-/media/asml/files/investors/financial-results/a-results/2015/asml-form-20f-2015.pdf</t>
  </si>
  <si>
    <t>https://www.asml.com/-/media/asml/files/investors/financial-results/a-results/2014/asml-corporate-responsibility-report-2014.pdf?rev=36456644f9e3463a986e8c42e6c0c638</t>
  </si>
  <si>
    <t>https://www.asml.com/-/media/asml/files/investors/financial-results/a-results/2010/asml-sustainability-report-2010.pdf?rev=6c8312d1894d464a824bde358cc2f1ed</t>
  </si>
  <si>
    <t>https://www.asml.com/-/media/asml/files/investors/financial-results/a-results/2016/asml-annual-report-statutory-2016.pdf?rev=913550e2fc9e41f193eb1c2398730d85</t>
  </si>
  <si>
    <t>https://www.asml.com/-/media/asml/files/investors/financial-results/a-results/2016/asml-annual-report-form-20f-2016.pdf?rev=c0daaabed19741acb2ec85acb66efbf3</t>
  </si>
  <si>
    <t>https://www.asml.com/-/media/asml/files/investors/financial-results/a-results/2019/2019-integrated-report-based-on-ifrs.pdf</t>
  </si>
  <si>
    <t>https://www.asml.com/-/media/asml/files/investors/financial-results/a-results/2003/asml_annualreport_2003_l.pdf?rev=b091724e5f5b45d598788a8c28ffc3eb</t>
  </si>
  <si>
    <t>https://www.asml.com/-/media/asml/files/investors/financial-results/a-results/2017/asml-integrated-report-based-on-us-gaap-2017.pdf</t>
  </si>
  <si>
    <t>https://www.asml.com/-/media/asml/files/investors/financial-results/a-results/1995/annual-report-1995.pdf?rev=e83391cad24a4b48abc29531dc3cefdb</t>
  </si>
  <si>
    <t>https://www.asml.com/-/media/asml/files/investors/financial-results/a-results/2015/asml-annual-report-form-20f-2015.pdf?rev=f9ec1e7ac73148c490552a6703cd2cf0</t>
  </si>
  <si>
    <t>https://www.asml.com/-/media/asml/files/investors/financial-results/a-results/2018/asml-integrated-report-based-on-us-gaap-2018.pdf</t>
  </si>
  <si>
    <t>https://www.asml.com/-/media/asml/files/investors/financial-results/a-results/2017/amsl-integrated-report-based-on-ifrs-2017.pdf</t>
  </si>
  <si>
    <t>https://www.asml.com/-/media/asml/files/investors/investor-days/2016/litho-today-litho-tomorrow-martin-van-den-brink.pdf?rev=17aeccf2cd7e41a1a873f96b863abb78</t>
  </si>
  <si>
    <t>https://www.asml.com/-/media/asml/files/investors/financial-results/q-results/2013/q4/asml_20140122_us_gaap_q4_2013_final.pdf</t>
  </si>
  <si>
    <t>https://www.asml.com/-/media/asml/files/investors/financial-results/q-results/2015/q4/asml_20160120_ifrs_q4_2015.pdf?rev=e027688bf2a7488e8360fe17011f1c5f</t>
  </si>
  <si>
    <t>https://www.asml.com/-/media/asml/files/investors/financial-results/a-results/2014/asml-us-gaap-financial-statements-2014.pdf?rev=f472a82b40c94c62a223d382d1f3edf2</t>
  </si>
  <si>
    <t>https://www.asml.com/-/media/asml/files/investors/financial-results/a-results/1999/asmluk99.pdf?rev=8652a60cf4f148168515ac1ab4e50219</t>
  </si>
  <si>
    <t>https://www.asml.com/-/media/asml/files/investors/financial-results/a-results/2012/asml-sustainability-report-2012.pdf?rev=cccf138ff99d4006af5c2b092e53823d</t>
  </si>
  <si>
    <t>https://www.asml.com/-/media/asml/files/investors/financial-results/a-results/2009/asml-annual-report-form-20f-2009.pdf?rev=8c8a590d59d040ba8ccc9caef3a514a6</t>
  </si>
  <si>
    <t>https://www.asml.com/-/media/asml/files/investors/financial-results/a-results/2012/asml-annual-report-on-form-20-f-2012.pdf?rev=663c789a26004be6b6d8aa544760bee2</t>
  </si>
  <si>
    <t>https://www08.wellsfargomedia.com/assets/pdf/about/investor-relations/earnings/third-quarter-2020-earnings-supplement.pdf</t>
  </si>
  <si>
    <t>https://www08.wellsfargomedia.com/assets/pdf/about/investor-relations/annual-reports/2021-annual-report.pdf</t>
  </si>
  <si>
    <t>https://www08.wellsfargomedia.com/assets/pdf/about/investor-relations/earnings/first-quarter-2021-financial-results.pdf</t>
  </si>
  <si>
    <t>https://www08.wellsfargomedia.com/assets/pdf/about/corporate-responsibility/statement-greenhouse-gas-emissions.pdf</t>
  </si>
  <si>
    <t>https://www08.wellsfargomedia.com/assets/pdf/about/investor-relations/earnings/second-quarter-2021-earnings-supplement.pdf</t>
  </si>
  <si>
    <t>https://www08.wellsfargomedia.com/assets/pdf/commercial/securities/white-papers/manager-marketing-toolkit.pdf</t>
  </si>
  <si>
    <t>https://www08.wellsfargomedia.com/assets/pdf/about/investor-relations/annual-reports/2023-proxy-statement.pdf</t>
  </si>
  <si>
    <t>https://www08.wellsfargomedia.com/assets/pdf/commercial/securities/fcm-disclosures/2023-statement-financial-condition-unaudited.pdf</t>
  </si>
  <si>
    <t>https://www08.wellsfargomedia.com/assets/pdf/small-business/wf-businessline-line-of-credit-agreement-ada.pdf</t>
  </si>
  <si>
    <t>https://www08.wellsfargomedia.com/assets/pdf/about/investor-relations/earnings/third-quarter-2022-earnings-supplement.pdf</t>
  </si>
  <si>
    <t>https://investors.wm.com/static-files/be30e757-5be7-4b30-9c26-473fa1ca88f3</t>
  </si>
  <si>
    <t>https://investors.wm.com/static-files/23b9c47c-bd5b-43ce-9d62-0a0a748167c7</t>
  </si>
  <si>
    <t>https://investors.wm.com/static-files/599b40fe-3ac5-4e2a-aac1-52cd7cf19d55</t>
  </si>
  <si>
    <t>https://investors.wm.com/static-files/271908e7-f4a8-4643-9968-6f5b34fbfbf0</t>
  </si>
  <si>
    <t>https://investors.wm.com/node/27286/pdf</t>
  </si>
  <si>
    <t>https://investors.wm.com/static-files/3ee07972-9b89-4435-a348-8fb188eacf79</t>
  </si>
  <si>
    <t>https://investors.wm.com/static-files/fda09c28-a02d-4069-ac8f-aeb9eafc273d</t>
  </si>
  <si>
    <t>https://investors.wm.com/static-files/acb764d6-ae53-4e60-ba71-8dab8c802ba9</t>
  </si>
  <si>
    <t>https://investors.wm.com/static-files/407000bc-b91c-4d74-b6ea-bfa403f39820</t>
  </si>
  <si>
    <t>https://investors.wm.com/static-files/61736c40-553c-481f-b4e4-44949b9a3ef9</t>
  </si>
  <si>
    <t>https://investors.wm.com/static-files/77486983-39f0-4f9d-939f-50020b92fc81</t>
  </si>
  <si>
    <t>https://investors.wm.com/static-files/d5d23310-b673-4729-8286-fdf935d387fe</t>
  </si>
  <si>
    <t>https://investors.wm.com/static-files/9e1df033-825b-4e52-bc5b-b12680f9e6b5</t>
  </si>
  <si>
    <t>https://investors.wm.com/static-files/d1a6440c-9cd0-47e6-9a11-db305ed5fff5</t>
  </si>
  <si>
    <t>https://investors.wm.com/static-files/88311bb0-e0f3-4c8e-96b9-99639d07618f</t>
  </si>
  <si>
    <t>https://investors.wm.com/static-files/40650421-5761-458f-b105-21e6bbf3436c</t>
  </si>
  <si>
    <t>https://investors.wm.com/static-files/8ca4126e-f894-4963-8f80-1112c4eeb4ca</t>
  </si>
  <si>
    <t>https://investors.wm.com/static-files/636c5510-6306-46f5-abf4-bff0fbc916dc</t>
  </si>
  <si>
    <t>https://investors.wm.com/static-files/3011c2bc-d779-401e-b7c0-62c80881daa5</t>
  </si>
  <si>
    <t>https://investors.wm.com/static-files/eb5ce4da-2bf2-4659-9998-b4d23e5fec9a</t>
  </si>
  <si>
    <t>https://investors.wm.com/static-files/3614a9e1-61fb-4b7d-8ca2-428a3c7c95bd</t>
  </si>
  <si>
    <t>https://investors.wm.com/static-files/ab109703-26f1-4c12-bf23-8f0375fa517c</t>
  </si>
  <si>
    <t>https://investors.wm.com/static-files/56bef103-a3e0-4557-8267-f4c851d9e229</t>
  </si>
  <si>
    <t>https://investors.wm.com/static-files/57e5b906-1061-4922-a855-12f37bb2d51d</t>
  </si>
  <si>
    <t>https://investors.wm.com/static-files/7196d2ff-9f5f-401a-bf03-06a907d25fe7</t>
  </si>
  <si>
    <t>https://investors.wm.com/static-files/f862dd7b-9d55-45b2-9af9-0e976f1592de</t>
  </si>
  <si>
    <t>https://investors.wm.com/static-files/c50b776f-6701-419e-9872-30f9b8093273</t>
  </si>
  <si>
    <t>https://investors.wm.com/static-files/b96e6b42-09df-4904-bd01-4e91990d7176</t>
  </si>
  <si>
    <t>https://investors.wm.com/static-files/6d29f933-f85b-4ca2-bd9b-99abc41a7736</t>
  </si>
  <si>
    <t>https://investors.wm.com/static-files/bb8642a7-9be4-4b6b-854e-899da5a9ff29</t>
  </si>
  <si>
    <t>https://investors.wm.com/static-files/6c2945e3-47d8-45e2-8058-cbd52b0ae75d</t>
  </si>
  <si>
    <t>https://investors.wm.com/static-files/5cc7035b-3480-48b0-84b4-e3e800fef266</t>
  </si>
  <si>
    <t>https://investors.wm.com/static-files/ce2d6bca-20f0-4829-848b-cdf8233fdf8f</t>
  </si>
  <si>
    <t>https://investors.wm.com/static-files/795b1d09-728e-4568-b2c0-ef939b0fdca2</t>
  </si>
  <si>
    <t>https://investors.wm.com/static-files/d3cb329a-7f33-4ac4-8bde-d7ac0e7d623f</t>
  </si>
  <si>
    <t>https://investors.wm.com/static-files/43f3cf2c-3826-4871-93b7-15c4001d8346</t>
  </si>
  <si>
    <t>https://investors.wm.com/static-files/e73f6e47-fc56-4dfd-bb84-a47736be05fc</t>
  </si>
  <si>
    <t>https://investors.wm.com/static-files/5bf1a8e1-04ef-4618-833f-b2d94077e0c6</t>
  </si>
  <si>
    <t>https://investors.wm.com/static-files/489e0791-6877-454d-b311-df12fc968274</t>
  </si>
  <si>
    <t>https://investors.wm.com/static-files/2f429d1d-d49d-4d10-a644-def3487e0412</t>
  </si>
  <si>
    <t>https://investors.wm.com/static-files/37e52a65-09e4-4de4-985a-815f547e1684</t>
  </si>
  <si>
    <t>https://investors.wm.com/static-files/f7d32767-27a1-4791-8a55-85e646695e83</t>
  </si>
  <si>
    <t>https://investors.wm.com/static-files/156831c0-7aeb-4768-9eca-eba7af6d97a2</t>
  </si>
  <si>
    <t>https://investors.wm.com/static-files/18e84c4a-8080-4e54-89c2-1618c2949eba</t>
  </si>
  <si>
    <t>https://investors.wm.com/static-files/ae7249a8-87fc-4150-821d-c2837e4ce427</t>
  </si>
  <si>
    <t>https://investors.wm.com/static-files/33a13e63-ccb5-49e8-a36a-a59775f557fa</t>
  </si>
  <si>
    <t>https://investors.wm.com/static-files/e59bb89e-e243-4145-acfe-ec4a9533e9d3</t>
  </si>
  <si>
    <t>https://investors.wm.com/static-files/38f9d823-bc36-4ab0-8c78-8e89d4b729d4</t>
  </si>
  <si>
    <t>https://investors.wm.com/static-files/c609619d-27ce-4e23-8590-767e0484a005</t>
  </si>
  <si>
    <t>https://investors.wm.com/static-files/3a13ce5d-bd25-447c-a314-8348776a5af4</t>
  </si>
  <si>
    <t>https://investors.wm.com/static-files/8bb04038-25fb-4c85-bc5a-42f483ff380b</t>
  </si>
  <si>
    <t>https://investors.wm.com/static-files/f57ae5f3-825a-4c6c-965a-74e5428a8817</t>
  </si>
  <si>
    <t>https://investors.wm.com/static-files/1c5e72f1-6725-4b14-b3af-959b2c94dcd6</t>
  </si>
  <si>
    <t>https://investors.wm.com/static-files/fb411cc9-3685-4f96-be4c-8d2766671585</t>
  </si>
  <si>
    <t>https://investors.wm.com/static-files/61270c93-8c30-4a60-b251-f9a3c3ce0b9e</t>
  </si>
  <si>
    <t>https://investors.wm.com/static-files/fbdb177e-dcc9-47b0-92e0-cb68ba3f12ba</t>
  </si>
  <si>
    <t>https://investors.wm.com/static-files/51ebb521-27f3-47cd-9f30-a26cf8bf4c94</t>
  </si>
  <si>
    <t>https://investors.wm.com/static-files/e7cc0406-b621-4cfa-936c-f95b719f28a4</t>
  </si>
  <si>
    <t>https://investors.wm.com/static-files/1331b248-ec1e-4fc3-bfa5-12dc003e4bf0</t>
  </si>
  <si>
    <t>https://investors.wm.com/static-files/280231de-3e78-43cf-a52a-889919692d6e</t>
  </si>
  <si>
    <t>https://investors.wm.com/static-files/4fc35aa5-2a10-4dcb-a215-bedf4805168c</t>
  </si>
  <si>
    <t>https://investors.wm.com/static-files/d51f33f7-27f8-4062-b6f8-40d359207566</t>
  </si>
  <si>
    <t>https://investors.wm.com/static-files/4f023c10-39af-4272-ba91-2ec4a201d684</t>
  </si>
  <si>
    <t>https://investors.wm.com/static-files/7e0b2c3a-4031-4d25-9537-bc5414794245</t>
  </si>
  <si>
    <t>https://investors.wm.com/static-files/4ba1cb36-565b-46b6-8058-e220b56ed5c6</t>
  </si>
  <si>
    <t>https://investors.wm.com/static-files/b04ad9cc-a7f8-43ae-b505-3f6909db51df</t>
  </si>
  <si>
    <t>https://investors.wm.com/static-files/86c5e297-63dc-4544-91ce-5d6fcd59fe92</t>
  </si>
  <si>
    <t>https://investors.wm.com/static-files/6051fe7d-3335-411c-9972-be9be87e3733</t>
  </si>
  <si>
    <t>https://investors.wm.com/static-files/c9353102-100c-4747-8b0a-e086494b8862</t>
  </si>
  <si>
    <t>https://investors.wm.com/static-files/c6c17c65-c9ed-428a-8db8-74865af83d36</t>
  </si>
  <si>
    <t>https://investors.wm.com/static-files/387cc1e2-eccc-4fd0-9827-4908ac623571</t>
  </si>
  <si>
    <t>https://investors.wm.com/static-files/470b7126-4410-4464-9082-15803439cf4d</t>
  </si>
  <si>
    <t>https://investors.wm.com/static-files/d71611a2-ab45-490c-90e0-ca6a8910f8e0</t>
  </si>
  <si>
    <t>https://investors.wm.com/static-files/1bdcf5d5-4467-4e86-9346-d78795f159ac</t>
  </si>
  <si>
    <t>https://investors.wm.com/static-files/9c4a4e7a-674b-482e-90c9-7718aee3a56a</t>
  </si>
  <si>
    <t>https://investors.wm.com/static-files/0a3c6490-4928-49c1-bf61-92654781c7c5</t>
  </si>
  <si>
    <t>https://investors.wm.com/static-files/1da7050f-172e-415b-9864-aacd6b831780</t>
  </si>
  <si>
    <t>https://investors.wm.com/static-files/aeffb3d5-4bb3-40d8-85b2-9f5ef144e2f6</t>
  </si>
  <si>
    <t>https://investors.wm.com/static-files/ca412817-9245-4d4b-94ca-5479da27dc48</t>
  </si>
  <si>
    <t>https://investors.wm.com/static-files/8feb40de-3f74-4737-9aff-20615dac898c</t>
  </si>
  <si>
    <t>https://investors.wm.com/static-files/04570e4e-0549-4fab-9555-ba3addb442fa</t>
  </si>
  <si>
    <t>https://investors.wm.com/static-files/57fdde9a-d0de-4503-a6ba-1448c5e85f47</t>
  </si>
  <si>
    <t>https://investors.wm.com/static-files/4d76a29c-0661-48ea-bdfa-f1975717582b</t>
  </si>
  <si>
    <t>https://investors.wm.com/static-files/1d9c9790-1e40-40c4-8887-05b68361ef1d</t>
  </si>
  <si>
    <t>https://investors.wm.com/static-files/4c8211bb-a942-4874-ac5f-a19bdd5756c9</t>
  </si>
  <si>
    <t>https://investors.wm.com/static-files/dea0338c-566f-4872-96f1-5841e8e834e8</t>
  </si>
  <si>
    <t>https://investors.wm.com/static-files/b197022d-7256-426d-b129-e64a2a33e056</t>
  </si>
  <si>
    <t>https://investors.wm.com/static-files/d6640304-a528-4304-ac2b-08338751e55e</t>
  </si>
  <si>
    <t>https://investors.wm.com/static-files/3d83341c-644c-4437-9730-fd065209fcb2</t>
  </si>
  <si>
    <t>https://investors.wm.com/static-files/8f16419c-7dde-4172-b7d7-742b5b5ae5cc</t>
  </si>
  <si>
    <t>https://investors.wm.com/static-files/cda28ce3-a796-4ac5-a648-8c1373cbc74d</t>
  </si>
  <si>
    <t>https://investors.wm.com/static-files/c74a7404-e0e4-44fb-adde-3ee09fb7ce9d</t>
  </si>
  <si>
    <t>https://investors.wm.com/static-files/942ca4e1-7633-4345-884e-edfa24ea1527</t>
  </si>
  <si>
    <t>https://investors.wm.com/static-files/63c7cc36-071d-4789-ae47-7218b480ec8e</t>
  </si>
  <si>
    <t>https://investors.wm.com/static-files/b236e8c5-3da9-4522-baa7-6f899d67e769</t>
  </si>
  <si>
    <t>https://investors.wm.com/static-files/72d5f38e-3ada-47c4-9972-4412e3c2595f</t>
  </si>
  <si>
    <t>https://investors.wm.com/static-files/a591fb70-8de4-4228-96dd-07e0b63e4ea9</t>
  </si>
  <si>
    <t>https://investors.wm.com/static-files/87eaaaf5-65c2-4901-b85d-597c0805807f</t>
  </si>
  <si>
    <t>https://investors.wm.com/static-files/478b67d8-80a6-465b-93dc-97f9e37be7d2</t>
  </si>
  <si>
    <t>https://investors.wm.com/static-files/d56aede9-0387-4e9b-9eb5-7f87aa1d1f14</t>
  </si>
  <si>
    <t>https://investors.wm.com/static-files/9b74aadb-8b1b-4dbb-93e7-cf8e19d8d082</t>
  </si>
  <si>
    <t>https://investors.wm.com/static-files/768cc47a-753b-48a0-b1bb-a690597a96e4</t>
  </si>
  <si>
    <t>https://investors.wm.com/static-files/df3385ca-b701-4876-a256-086c6071333b</t>
  </si>
  <si>
    <t>https://investors.wm.com/static-files/3bbb4e9d-812b-4a99-87a9-db600206f1a2</t>
  </si>
  <si>
    <t>https://investors.wm.com/static-files/90429393-6bac-4350-a4e1-9b4a4acd544a</t>
  </si>
  <si>
    <t>https://investors.wm.com/static-files/87e1a767-1d5c-41d8-83bf-afa0ab46e133</t>
  </si>
  <si>
    <t>https://investors.wm.com/static-files/d6f66b09-8084-4b19-81da-a1b6b0fcce19</t>
  </si>
  <si>
    <t>https://investors.wm.com/static-files/84fe41bd-6341-4252-9020-b943b1481989</t>
  </si>
  <si>
    <t>https://investors.wm.com/static-files/f7c586d3-fd66-4e6e-98f0-e1bf9d2ccec4</t>
  </si>
  <si>
    <t>https://investors.wm.com/static-files/bb23fa5d-f6e8-4c50-b69e-ecd7eaaed7c1</t>
  </si>
  <si>
    <t>https://investors.wm.com/static-files/457da774-a2c6-44b3-b43b-d89f2daea60c</t>
  </si>
  <si>
    <t>https://investors.wm.com/static-files/443920d8-d96c-4a34-a060-ad2090413a62</t>
  </si>
  <si>
    <t>https://investors.wm.com/node/9396/pdf</t>
  </si>
  <si>
    <t>https://investors.wm.com/static-files/51a14029-e425-405b-86e0-edcf6de7c829</t>
  </si>
  <si>
    <t>https://investors.wm.com/node/9416/pdf</t>
  </si>
  <si>
    <t>https://investors.wm.com/static-files/bde282de-5e4e-4dd5-9f6d-7d898d39c384</t>
  </si>
  <si>
    <t>https://investors.wm.com/static-files/6c28d875-7dff-4319-bb9f-e1e50056a873</t>
  </si>
  <si>
    <t>https://investors.wm.com/static-files/bdc7ccdf-9f2d-480b-bb1f-b16176a6c4d1</t>
  </si>
  <si>
    <t>https://investors.wm.com/static-files/22adb4d0-b9cc-49c7-8d33-96ff56c3fcc3</t>
  </si>
  <si>
    <t>https://investors.wm.com/static-files/7d8a556f-3fb3-4c51-9e03-3c75bb50c2e6</t>
  </si>
  <si>
    <t>https://investors.wm.com/static-files/6f36d219-fd4c-43ce-93f6-35f5928eb2eb</t>
  </si>
  <si>
    <t>https://investors.wm.com/static-files/f80c78f9-280a-4efa-aad2-1542cdcd4de2</t>
  </si>
  <si>
    <t>https://investors.wm.com/static-files/fc9ede60-255c-4453-abc7-1b61ded2914f</t>
  </si>
  <si>
    <t>https://www.fhlb-of.com/ofweb_userWeb/resources/09q2end.pdf</t>
  </si>
  <si>
    <t>https://www.fhlb-of.com/ofweb_userWeb/resources/04yrend.pdf</t>
  </si>
  <si>
    <t>https://www.fhlb-of.com/ofweb_userWeb/resources/2021Q3FHLBCombinedOperatingHighlights.pdf</t>
  </si>
  <si>
    <t>https://www.fhlb-of.com/ofweb_userWeb/resources/2023Q3CFR.pdf</t>
  </si>
  <si>
    <t>https://www.fhlb-of.com/ofweb_userWeb/resources/2020Q2FHLBCombinedOperatingHighlights.pdf</t>
  </si>
  <si>
    <t>https://www.fhlb-of.com/ofweb_userWeb/resources/2021Q1FHLBCombinedOperatingHighlights.pdf</t>
  </si>
  <si>
    <t>https://www.fhlb-of.com/ofweb_userWeb/resources/2019Q1CombinedOperatingHighlights.pdf</t>
  </si>
  <si>
    <t>https://www.fhlb-of.com/ofweb_userWeb/resources/2021Q4FHLBCombinedOperatingHighlights.pdf</t>
  </si>
  <si>
    <t>https://www.fhlb-of.com/ofweb_userWeb/resources/2020Q1FHLBCombinedOperatingHighlights.pdf</t>
  </si>
  <si>
    <t>https://www.fhlb-of.com/ofweb_userWeb/resources/2020Q3CFR.pdf</t>
  </si>
  <si>
    <t>https://ir.horizontechfinance.com/static-files/9c499de5-2028-4086-b6e1-785eca4ca625</t>
  </si>
  <si>
    <t>https://ir.horizontechfinance.com/static-files/718ced99-9acf-42c1-841d-bd3a30a5a227</t>
  </si>
  <si>
    <t>https://ir.horizontechfinance.com/static-files/8f3c38bc-9f59-42c0-9312-1f05484fc87a</t>
  </si>
  <si>
    <t>https://ir.horizontechfinance.com/static-files/7a91a27d-4497-4f1f-994e-00ba0470cfd4</t>
  </si>
  <si>
    <t>https://ir.horizontechfinance.com/static-files/b77ae396-4dea-4e38-8f86-b5bcb9fed223</t>
  </si>
  <si>
    <t>https://ir.horizontechfinance.com/static-files/bc259eaa-d9fa-42c3-ae12-39379a6178ab</t>
  </si>
  <si>
    <t>https://ir.horizontechfinance.com/static-files/65835028-616a-4d8b-8287-29d333263e79</t>
  </si>
  <si>
    <t>https://ir.horizontechfinance.com/static-files/60bfa97d-3782-4cb1-a4cf-96d901fa64a0</t>
  </si>
  <si>
    <t>https://ir.horizontechfinance.com/static-files/7c5242c2-c596-46b0-8dcc-56abcf1ee766</t>
  </si>
  <si>
    <t>https://www.cemex.com/documents/d/cemex/1q12results_english</t>
  </si>
  <si>
    <t>https://www.cemex.com/documents/d/cemex/2q15results_english</t>
  </si>
  <si>
    <t>https://www.cemex.com/documents/d/cemex/1q11results_english</t>
  </si>
  <si>
    <t>https://www.cemex.com/documents/d/cemex/3q12results_english</t>
  </si>
  <si>
    <t>https://www.cemex.com/documents/d/cemex/3q19results_english</t>
  </si>
  <si>
    <t>https://www.cemex.com/documents/d/cemex/1q14results_english</t>
  </si>
  <si>
    <t>https://www.cemex.com/documents/d/cemex/jose-antonio-gonzalez-cx-day-2024-eng</t>
  </si>
  <si>
    <t>https://www.cemex.com/documents/d/cemex/vicente-saiso-cx-day-2024-eng</t>
  </si>
  <si>
    <t>https://www.cemex.com/documents/d/cemex/2q23presentation_english</t>
  </si>
  <si>
    <t>https://www.cemex.com/documents/d/cemex/4q21results_english-1</t>
  </si>
  <si>
    <t>https://www.cemex.com/documents/d/cemex/4q20results_english</t>
  </si>
  <si>
    <t>https://www.cemex.com/documents/d/cemex/3q23presentation_english</t>
  </si>
  <si>
    <t>https://www.cemex.com/documents/d/cemex/1q20results_english</t>
  </si>
  <si>
    <t>https://www.cemex.com/documents/d/cemex/1q13results_english</t>
  </si>
  <si>
    <t>https://www.cemex.com/documents/d/cemex/1q23results_english</t>
  </si>
  <si>
    <t>https://www.cemex.com/documents/d/cemex/2022-cemex-day-sustainability-strategy-a</t>
  </si>
  <si>
    <t>https://www.cemex.com/documents/d/cemex/1q10results_english</t>
  </si>
  <si>
    <t>https://www.cemex.com/documents/d/cemex/4q22results_english</t>
  </si>
  <si>
    <t>https://www.cemex.com/documents/d/cemex/2021-cemex-day-financial-strategy</t>
  </si>
  <si>
    <t>https://www.cemex.com/documents/d/cemex/2022-cemex-day-initial-remarks</t>
  </si>
  <si>
    <t>https://www.cemex.com/documents/d/cemex/1q22results_english</t>
  </si>
  <si>
    <t>https://www.cemex.com/documents/d/cemex/3q22results_english</t>
  </si>
  <si>
    <t>https://www.cemex.com/documents/d/cemex/2q22results_english</t>
  </si>
  <si>
    <t>https://www.cemex.com/documents/d/cemex/3q21results_english</t>
  </si>
  <si>
    <t>https://www.cemex.com/documents/d/cemex/notice-ordinary-shareholders-meeting-1</t>
  </si>
  <si>
    <t>https://www.cemex.com/documents/d/cemex/2020-climate-action-panel-slides</t>
  </si>
  <si>
    <t>https://www.cemex.com/documents/d/cemex/10-ordinary-jga2023-report-on-the-revision-of-cemex-tax-situation</t>
  </si>
  <si>
    <t>https://www.cemex.com/documents/d/cemex/10-ordinary-jga2022-report-on-the-revision-of-the-tax-situation</t>
  </si>
  <si>
    <t>https://www.cemex.com/documents/d/cemex/3q15results_spanish</t>
  </si>
  <si>
    <t>https://www.cemex.com/documents/d/cemex/2020-report-revision-tax-situation</t>
  </si>
  <si>
    <t>https://www.cemex.com/documents/d/cemex/1q14results_spanish</t>
  </si>
  <si>
    <t>https://www.cemex.com/documents/d/cemex/3q12results_spanish</t>
  </si>
  <si>
    <t>https://www.cemex.com/documents/d/cemex/4q13results_spanish</t>
  </si>
  <si>
    <t>https://www.cemex.com/documents/d/cemex/1q11results_spanish</t>
  </si>
  <si>
    <t>https://www.cemex.com/documents/d/cemex/2q20results_english</t>
  </si>
  <si>
    <t>https://www.cemex.com/documents/d/cemex/2q21results_english</t>
  </si>
  <si>
    <t>https://www.cemex.com/documents/d/cemex/1q21results_english</t>
  </si>
  <si>
    <t>https://www.cemex.com/documents/d/cemex/00-ordinary-jga2022-notice-and-agenda</t>
  </si>
  <si>
    <t>https://www.cemex.com/documents/d/cemex/cxing17-4</t>
  </si>
  <si>
    <t>https://www.cemex.com/documents/d/cemex/3q20results_english</t>
  </si>
  <si>
    <t>https://www.cemex.com/documents/d/cemex/06-ordinary-jga2023-audit-committee-report</t>
  </si>
  <si>
    <t>https://www.cemex.com/documents/d/cemex/2q11results_spanish</t>
  </si>
  <si>
    <t>https://www.cemex.com/documents/d/cemex/2q12results_spanish</t>
  </si>
  <si>
    <t>https://www.cemex.com/documents/d/cemex/3q23report_english-1</t>
  </si>
  <si>
    <t>https://www.cemex.com/documents/d/cemex/cxesp10-3</t>
  </si>
  <si>
    <t>https://www.cemex.com/documents/d/cemex/cxesp10-1</t>
  </si>
  <si>
    <t>https://www.cemex.com/documents/d/cemex/cemex-investor-presentation-ai-esp</t>
  </si>
  <si>
    <t>https://www.cemex.com/documents/20143/49372705/supplemental-information-CEMEX-shareholders-meetings.pdf/f7f7280a-9a83-a897-e940-ecf5a6bf563a</t>
  </si>
  <si>
    <t>https://www.cemex.com/documents/d/cemex/3q18results_english</t>
  </si>
  <si>
    <t>https://www.cemex.com/documents/d/cemex/4q18results_english</t>
  </si>
  <si>
    <t>https://www.cemex.com/documents/d/cemex/4q16results_english</t>
  </si>
  <si>
    <t>https://www.cemex.com/documents/20143/49372705/2019-report-revision-tax-situation.pdf/aa91f872-1077-b69c-edbb-569229c434c2</t>
  </si>
  <si>
    <t>https://www.cemex.com/documents/d/cemex/4q17results_english</t>
  </si>
  <si>
    <t>https://www.cemex.com/documents/d/cemex/cemex-investor-presentation-may-esp</t>
  </si>
  <si>
    <t>https://www.cemex.com/documents/d/cemex/2021-investor-cdp</t>
  </si>
  <si>
    <t>https://www.cemex.com/documents/d/cemex/2018-report-revision-tax-situation</t>
  </si>
  <si>
    <t>https://www.cemex.com/documents/d/cemex/integratedreport2022</t>
  </si>
  <si>
    <t>https://www.cemex.com/documents/d/cemex/ar02full</t>
  </si>
  <si>
    <t>https://www.cemex.com/documents/d/cemex/open-dialogue-conversation-with-ceo</t>
  </si>
  <si>
    <t>https://www.cemex.com/documents/d/cemex/cxesp10-4</t>
  </si>
  <si>
    <t>https://www.cemex.com/documents/d/cemex/07-ordinary-jga2022-corporate-practices-and-finance-committee-report</t>
  </si>
  <si>
    <t>https://www.cemex.com/documents/d/cemex/2q18results_english</t>
  </si>
  <si>
    <t>https://www.cemex.com/documents/d/cemex/06-ordinary-jga2022-audit-committee-report</t>
  </si>
  <si>
    <t>https://www.cemex.com/documents/d/cemex/1q16results_english</t>
  </si>
  <si>
    <t>https://www.cemex.com/documents/d/cemex/4-report-of-the-bod</t>
  </si>
  <si>
    <t>https://www.cemex.com/documents/d/cemex/1q17results_english</t>
  </si>
  <si>
    <t>https://www.cemex.com/documents/d/cemex/3q16results_english</t>
  </si>
  <si>
    <t>https://www.cemex.com/documents/d/cemex/cemexsustainabledevelopmentreport2013</t>
  </si>
  <si>
    <t>https://www.cemex.com/documents/d/cemex/00-jga2023-supplemental-information</t>
  </si>
  <si>
    <t>https://www.cemex.com/documents/d/cemex/enviro97</t>
  </si>
  <si>
    <t>https://www.cemex.com/documents/d/cemex/1q19results_english</t>
  </si>
  <si>
    <t>https://www.cemex.com/documents/d/cemex/2q17results_english</t>
  </si>
  <si>
    <t>https://www.cemex.com/documents/d/cemex/2q16results_english</t>
  </si>
  <si>
    <t>https://www.cemex.com/documents/d/cemex/3q17results_english</t>
  </si>
  <si>
    <t>https://www.cemex.com/documents/d/cemex/shareholders-meeting-documents-2024</t>
  </si>
  <si>
    <t>https://www.cemex.com/documents/d/cemex/cxing19-2</t>
  </si>
  <si>
    <t>https://www.cemex.com/documents/d/cemex/2020-corporate-practices-committee-report</t>
  </si>
  <si>
    <t>https://www.cemex.com/documents/d/cemex/financialstatements</t>
  </si>
  <si>
    <t>https://www.cemex.com/documents/d/cemex/cxing12-1</t>
  </si>
  <si>
    <t>https://www.cemex.com/documents/d/cemex/cxing21-4-2</t>
  </si>
  <si>
    <t>https://www.cemex.com/documents/d/cemex/stockholdersletter</t>
  </si>
  <si>
    <t>https://www.cemex.com/documents/d/cemex/cxing17-1</t>
  </si>
  <si>
    <t>https://www.cemex.com/documents/d/cemex/cxing12-3</t>
  </si>
  <si>
    <t>https://www.cemex.com/documents/d/cemex/cxing10-3</t>
  </si>
  <si>
    <t>https://www.cemex.com/documents/d/cemex/cxing13-3</t>
  </si>
  <si>
    <t>https://www.cemex.com/documents/d/cemex/07-ordinary-jga2023-corporate-practices-and-finance-committee-report</t>
  </si>
  <si>
    <t>https://www.cemex.com/documents/d/cemex/cxing20-4</t>
  </si>
  <si>
    <t>https://www.cemex.com/documents/d/cemex/cxing11-4</t>
  </si>
  <si>
    <t>https://www.cemex.com/documents/d/cemex/global-third-parties-policy-eng</t>
  </si>
  <si>
    <t>https://www.cemex.com/documents/d/cemex/cxing14-2</t>
  </si>
  <si>
    <t>https://www.cemex.com/documents/d/cemex/ar98full</t>
  </si>
  <si>
    <t>https://www.cemex.com/documents/d/cemex/cx05eng</t>
  </si>
  <si>
    <t>https://www.cemex.com/documents/d/cemex/cxing19-3</t>
  </si>
  <si>
    <t>https://www.cemex.com/documents/d/cemex/cxing11-2</t>
  </si>
  <si>
    <t>https://www.cemex.com/documents/d/cemex/griindex2014</t>
  </si>
  <si>
    <t>https://www.cemex.com/documents/d/cemex/cxing09-2</t>
  </si>
  <si>
    <t>https://www.cemex.com/documents/d/cemex/cxing16-1</t>
  </si>
  <si>
    <t>https://www.cemex.com/documents/d/cemex/informe20f-16</t>
  </si>
  <si>
    <t>https://www.cemex.com/documents/d/cemex/cxing15-2</t>
  </si>
  <si>
    <t>https://www.cemex.com/documents/d/cemex/cxing23-1</t>
  </si>
  <si>
    <t>https://www.cemex.com/documents/d/cemex/2001_20f</t>
  </si>
  <si>
    <t>https://www.cemex.com/documents/d/cemex/cxing04-1</t>
  </si>
  <si>
    <t>https://www.cemex.com/documents/d/cemex/cxing22-4-1</t>
  </si>
  <si>
    <t>https://www.cemex.com/documents/d/cemex/cxing19-1</t>
  </si>
  <si>
    <t>https://www.cemex.com/documents/d/cemex/2022_tcfd_eng</t>
  </si>
  <si>
    <t>https://www.cemex.com/documents/d/cemex/cxing-00-1-1</t>
  </si>
  <si>
    <t>https://www.cemex.com/documents/d/cemex/cemex2008_20f</t>
  </si>
  <si>
    <t>https://www.cemex.com/documents/d/cemex/xlr606</t>
  </si>
  <si>
    <t>https://www.cemex.com/documents/d/cemex/cxing15-3</t>
  </si>
  <si>
    <t>https://www.cemex.com/documents/d/cemex/ar99full</t>
  </si>
  <si>
    <t>https://www.cemex.com/documents/d/cemex/2018-gri-index</t>
  </si>
  <si>
    <t>https://www.cemex.com/documents/d/cemex/global-anti-corruption-policy</t>
  </si>
  <si>
    <t>https://www.cemex.com/documents/d/cemex/cxing07-1</t>
  </si>
  <si>
    <t>https://www.cemex.com/documents/d/cemex/4q23report_english</t>
  </si>
  <si>
    <t>https://www.cemex.com/documents/d/cemex/cxing07-3</t>
  </si>
  <si>
    <t>https://www.cemex.com/documents/d/cemex/integratedreport2019</t>
  </si>
  <si>
    <t>https://www.cemex.com/documents/d/cemex/2q23report_english</t>
  </si>
  <si>
    <t>https://www.cemex.com/documents/d/cemex/cxing04-3</t>
  </si>
  <si>
    <t>https://www.cemex.com/documents/d/cemex/griindex2016</t>
  </si>
  <si>
    <t>https://www.cemex.com/documents/d/cemex/cemexannualreport2014</t>
  </si>
  <si>
    <t>https://www.cemex.com/documents/d/cemex/cxing19-4</t>
  </si>
  <si>
    <t>https://www.cemex.com/documents/d/cemex/20-f-report-2022</t>
  </si>
  <si>
    <t>https://www.cemex.com/documents/d/cemex/cx_ar2011</t>
  </si>
  <si>
    <t>https://www.cemex.com/documents/d/cemex/2021-reporte-tcfd</t>
  </si>
  <si>
    <t>https://www.cemex.com/documents/d/cemex/cxing07-2</t>
  </si>
  <si>
    <t>https://www.cemex.com/documents/d/cemex/cemexannualreport2015</t>
  </si>
  <si>
    <t>https://www.cemex.com/documents/d/cemex/cemex2011_20f</t>
  </si>
  <si>
    <t>https://www.cemex.com/documents/d/cemex/cemex2018_20f</t>
  </si>
  <si>
    <t>https://www.cemex.com/documents/d/cemex/cemex_sdr2008</t>
  </si>
  <si>
    <t>https://www.cemex.com/documents/d/cemex/cxing06-2</t>
  </si>
  <si>
    <t>https://www.cemex.com/documents/d/cemex/integratedreport2020</t>
  </si>
  <si>
    <t>https://www.cemex.com/documents/d/cemex/cxing05-2</t>
  </si>
  <si>
    <t>https://www.cemex.com/documents/d/cemex/cxing07-4</t>
  </si>
  <si>
    <t>https://www.cemex.com/documents/d/cemex/2019-gri-index</t>
  </si>
  <si>
    <t>https://www.cemex.com/documents/20143/21844780/CXING06-4.pdf/29a281d6-e0fd-0e49-3c40-f5734e4158fb</t>
  </si>
  <si>
    <t>https://www.cemex.com/documents/d/cemex/2020-gri-index</t>
  </si>
  <si>
    <t>https://www.cemex.com/documents/d/cemex/cxing12-4</t>
  </si>
  <si>
    <t>https://www.cemex.com/documents/d/cemex/cxing06-3</t>
  </si>
  <si>
    <t>https://www.cemex.com/documents/d/cemex/cxing22-3</t>
  </si>
  <si>
    <t>https://www.cemex.com/documents/d/cemex/cemex2014_20f</t>
  </si>
  <si>
    <t>https://www.cemex.com/documents/d/cemex/integratedreport2017</t>
  </si>
  <si>
    <t>https://www.cemex.com/documents/d/cemex/cxing06-1</t>
  </si>
  <si>
    <t>https://www.cemex.com/documents/d/cemex/integratedreport2018</t>
  </si>
  <si>
    <t>https://www.cemex.com/documents/d/cemex/2020-20f-en</t>
  </si>
  <si>
    <t>https://www.cemex.com/documents/d/cemex/griindex2017</t>
  </si>
  <si>
    <t>https://www.cemex.com/documents/d/cemex/cemex2009_20f</t>
  </si>
  <si>
    <t>https://www.cemex.com/documents/d/cemex/cxing10-1</t>
  </si>
  <si>
    <t>https://www.cemex.com/documents/d/cemex/2019-20f-en</t>
  </si>
  <si>
    <t>https://www.cemex.com/documents/d/cemex/2022-investor-cdp</t>
  </si>
  <si>
    <t>https://www.cemex.com/documents/d/cemex/03-ordinary-jga2022-2021-individual-financial-statements</t>
  </si>
  <si>
    <t>https://www.cemex.com/documents/d/cemex/cemexsdr2012</t>
  </si>
  <si>
    <t>https://www.cemex.com/documents/d/cemex/cx_sdr2010</t>
  </si>
  <si>
    <t>https://www.cemex.com/documents/d/cemex/cx_sdr2011</t>
  </si>
  <si>
    <t>https://www.cemex.com/documents/d/cemex/cxing22-2</t>
  </si>
  <si>
    <t>https://www.cemex.com/documents/d/cemex/cx_ar2009</t>
  </si>
  <si>
    <t>https://www.cemex.com/documents/d/cemex/cxing14-1</t>
  </si>
  <si>
    <t>https://www.cemex.com/documents/d/cemex/03-ordinary-jga2023-2022-audited-individual-financial-statements</t>
  </si>
  <si>
    <t>https://www.cemex.com/documents/d/cemex/cx_ar2010</t>
  </si>
  <si>
    <t>https://www.cemex.com/documents/d/cemex/cemex2017_20f</t>
  </si>
  <si>
    <t>https://www.cemex.com/documents/d/cemex/2021-20f-en</t>
  </si>
  <si>
    <t>https://www.cemex.com/documents/d/cemex/cxing20-1</t>
  </si>
  <si>
    <t>https://www.cemex.com/documents/d/cemex/cemex2016_20f</t>
  </si>
  <si>
    <t>https://www.cemex.com/documents/d/cemex/cemex2012_20f</t>
  </si>
  <si>
    <t>https://www.cemex.com/documents/d/cemex/cxing-01-1-1</t>
  </si>
  <si>
    <t>https://www.cemex.com/documents/d/cemex/02-ordinary-jga2023-2022-audited-consolidated-financial-statements</t>
  </si>
  <si>
    <t>https://www.cemex.com/documents/d/cemex/2019-consolidated-financial-statements</t>
  </si>
  <si>
    <t>https://www.cemex.com/documents/d/cemex/cxing08-1</t>
  </si>
  <si>
    <t>https://www.cemex.com/documents/d/cemex/20_f_2000</t>
  </si>
  <si>
    <t>https://www.cemex.com/documents/d/cemex/cxing09-1</t>
  </si>
  <si>
    <t>https://www.cemex.com/documents/d/cemex/ungcprinciples2014</t>
  </si>
  <si>
    <t>https://www.cemex.com/documents/d/cemex/cxing04-4</t>
  </si>
  <si>
    <t>https://www.cemex.com/documents/d/cemex/cxing21-1</t>
  </si>
  <si>
    <t>https://www.cemex.com/documents/d/cemex/2018-consolidated-financial-statements</t>
  </si>
  <si>
    <t>https://www.cemex.com/documents/d/cemex/cxing21-2-1</t>
  </si>
  <si>
    <t>https://www.cemex.com/documents/d/cemex/cxing-03-1</t>
  </si>
  <si>
    <t>https://www.cemex.com/documents/d/cemex/2018-individual-financial-statements</t>
  </si>
  <si>
    <t>https://www.cemex.com/documents/20143/11014243/AssuranceReport2016.pdf</t>
  </si>
  <si>
    <t>https://www.cemex.com/documents/d/cemex/cxing21-3</t>
  </si>
  <si>
    <t>https://www.cemex.com/documents/d/cemex/cemex2006_20f</t>
  </si>
  <si>
    <t>https://www.cemex.com/documents/20143/160115/2008-second-quarter-report.pdf/05da04f7-8b3a-8af7-9fbb-8dd26d92ea9c?version=1.0</t>
  </si>
  <si>
    <t>https://www.cemex.com/documents/d/cemex/ar01full</t>
  </si>
  <si>
    <t>https://www.cemex.com/documents/d/cemex/cxing20-2</t>
  </si>
  <si>
    <t>https://www.cemex.com/documents/20143/0/CXING10-2.pdf/ec95d705-372d-29c5-0657-10634329aaa3?t=1499288937031</t>
  </si>
  <si>
    <t>https://www.cemex.com/documents/d/cemex/ungc2019</t>
  </si>
  <si>
    <t>https://www.cemex.com/documents/d/cemex/ungc2020</t>
  </si>
  <si>
    <t>https://www.cemex.com/documents/d/cemex/cxing05-4</t>
  </si>
  <si>
    <t>https://www.cemex.com/documents/d/cemex/2019-chief-executive-officers-report</t>
  </si>
  <si>
    <t>https://www.cemex.com/documents/d/cemex/ungc2018</t>
  </si>
  <si>
    <t>https://www.cemex.com/documents/d/cemex/cemexsustainabledevelopmentreport2015-1-</t>
  </si>
  <si>
    <t>https://www.cemex.com/documents/d/cemex/ungc2017</t>
  </si>
  <si>
    <t>https://www.cemex.com/documents/d/cemex/ungccop2015</t>
  </si>
  <si>
    <t>https://www.cemex.com/documents/d/cemex/ungccop2016</t>
  </si>
  <si>
    <t>https://www.cemex.com/documents/d/cemex/cxing08-4</t>
  </si>
  <si>
    <t>https://www.cemex.com/documents/d/cemex/cmxbmv-1q2023-eng</t>
  </si>
  <si>
    <t>https://www.cemex.com/documents/d/cemex/cxing09-4</t>
  </si>
  <si>
    <t>https://www.cemex.com/documents/d/cemex/cxing08-3</t>
  </si>
  <si>
    <t>https://www.cemex.com/documents/d/cemex/2016-octubre-28-0517-evento-relevante</t>
  </si>
  <si>
    <t>https://investor.honeywell.com/static-files/9855dbc9-4f8d-494e-a44f-6f1747930ff7</t>
  </si>
  <si>
    <t>https://investor.honeywell.com/static-files/d076962b-5bac-4811-adcc-5aefa2a972f7</t>
  </si>
  <si>
    <t>https://investor.honeywell.com/static-files/c1d16ea3-2629-412c-9586-08a8ffd9af3e</t>
  </si>
  <si>
    <t>https://investor.honeywell.com/static-files/96a9f4e8-c1ad-40dd-87dd-392625fad660</t>
  </si>
  <si>
    <t>https://investor.honeywell.com/static-files/3646dffd-b769-4154-b18c-3d0266a9c239</t>
  </si>
  <si>
    <t>https://investor.honeywell.com/static-files/827caa05-52fb-4a9a-bf81-51c70daf6326</t>
  </si>
  <si>
    <t>https://investor.honeywell.com/static-files/da3e06a7-5ee9-44b5-a71e-c5e70c87751b</t>
  </si>
  <si>
    <t>https://ocpsiteprodsa.blob.core.windows.net/media/2021-03/OCP - 4Q FY-2020 Earning presentation.pdf</t>
  </si>
  <si>
    <t>https://ocpsiteprodsa.blob.core.windows.net/media/2021-01/4_La Présentation.pdf</t>
  </si>
  <si>
    <t>https://ocpsiteprodsa.blob.core.windows.net/media/2020-10/Presentation.pdf</t>
  </si>
  <si>
    <t>https://ocpsiteprodsa.blob.core.windows.net/media/2021-01/2_La Présentation.pdf</t>
  </si>
  <si>
    <t>https://ocpsiteprodsa.blob.core.windows.net/media/2021-01/La Présentation.pdf</t>
  </si>
  <si>
    <t>https://tprstaticfilessa.blob.core.windows.net/assets/uploads/en/investorpresentation/1Q_Investor_Presentation.pdf</t>
  </si>
  <si>
    <t>https://atracom.blob.core.windows.net/webinars/import/re0f11a_internal.pdf</t>
  </si>
  <si>
    <t>https://eloncdn.blob.core.windows.net/eu3/sites/446/2023/03/SURF2023-Oral-Presentation-Guidelines.pdf</t>
  </si>
  <si>
    <t>https://marutistoragenew.blob.core.windows.net/msilintiwebpdf/Investor_Presentation_Q1FY24.pdf</t>
  </si>
  <si>
    <t>https://sesricdiag.blob.core.windows.net/sesric-site-blob/imgs/news/image/756-pre-2.pdf</t>
  </si>
  <si>
    <t>https://cuyahogacms.blob.core.windows.net/home/docs/default-source/fiscal-library/sexennialappraisal.pdf?sfvrsn=c0e7c05a_3</t>
  </si>
  <si>
    <t>https://atracom.blob.core.windows.net/webinars/import/a6mf1_rebuild.pdf</t>
  </si>
  <si>
    <t>https://ypfsresourcelibrary.blob.core.windows.net/fcic/YPFS/202309novobancoInvestorPresentation_vSite.pdf</t>
  </si>
  <si>
    <t>https://savola.blob.core.windows.net/website/docs/default-source/right-issue-and-distribution/investor-presentation---transaction-(2024-02-11).pdf?sfvrsn=61afd7d7_2</t>
  </si>
  <si>
    <t>https://sahmri.blob.core.windows.net/communications/ACMM 2024 - poster presentation Final.pdf</t>
  </si>
  <si>
    <t>https://fdotwww.blob.core.windows.net/sitefinity/docs/default-source/procuement_marketingd1/documents/fy24-25/cap-presentation/master---d1-cap-fy25_final.pdf?sfvrsn=a5d0ddc5_1</t>
  </si>
  <si>
    <t>https://publishedetenders.blob.core.windows.net/publishedetenderscontainer/46716/03_TIMS RFI Presentation.pdf</t>
  </si>
  <si>
    <t>https://strgnfibcom.blob.core.windows.net/nfibcom/2023.10.18-NFIB-MN-ESST-Webinar.pdf</t>
  </si>
  <si>
    <t>https://marutistoragenew.blob.core.windows.net/msilintiwebpdf/Investor_Presentation_Q4FY23_and_FY23.pdf</t>
  </si>
  <si>
    <t>https://marutistoragenew.blob.core.windows.net/msilintiwebpdf/Investor_Presentation_Q3FY22_and_9MFY22.pdf</t>
  </si>
  <si>
    <t>https://migroskurumsalstr.blob.core.windows.net/migroskurumsalstr/migros-presentation-4q-2022-638132109719368031.pdf</t>
  </si>
  <si>
    <t>https://iea.blob.core.windows.net/assets/eeeecd32-da5f-437a-94ee-7dafb0bfbc61/CriticalMineralsMarketReviewLaunchPresentation.pdf</t>
  </si>
  <si>
    <t>https://investor.honeywell.com/static-files/be3d2aa6-1320-413f-af48-73ebd07b3bb9</t>
  </si>
  <si>
    <t>https://investor.honeywell.com/static-files/6914c50a-b6bd-4669-b6a7-d40de4249110</t>
  </si>
  <si>
    <t>https://investor.honeywell.com/static-files/321be973-03a4-4cf6-8b15-d277a6503d8c</t>
  </si>
  <si>
    <t>https://ifacweb.blob.core.windows.net/publicfiles/2023-09/Project Brief Presentation of Financial Statements.pdf</t>
  </si>
  <si>
    <t>https://investor.honeywell.com/static-files/caaa2bf4-7b80-47d1-b6ee-ff3ab246c48f</t>
  </si>
  <si>
    <t>https://investor.honeywell.com/static-files/012793e3-c732-4e26-9f79-cdac66c7025f</t>
  </si>
  <si>
    <t>https://marutistoragenew.blob.core.windows.net/msilintiwebpdf/Investor_Presentation_Q3FY21_and_9MFY21.pdf</t>
  </si>
  <si>
    <t>https://investor.honeywell.com/static-files/a2000d4f-c268-4b81-94aa-2de2c2a6f980</t>
  </si>
  <si>
    <t>https://antiochianprodsa.blob.core.windows.net/servicetexts/Feb 03 2024 VESP.pdf</t>
  </si>
  <si>
    <t>https://investor.honeywell.com/static-files/e9eaa8da-1f6a-4873-b883-1ad96394f06c</t>
  </si>
  <si>
    <t>https://clubrunner.blob.core.windows.net/00000006859/en-us/files/homepage/ccira/_CCIRA-Presentation-for-Rotary.pdf</t>
  </si>
  <si>
    <t>https://investor.honeywell.com/static-files/a640f101-4757-4faa-8d55-b9c5efb5218b</t>
  </si>
  <si>
    <t>https://investor.honeywell.com/static-files/f13f4d05-f68a-4935-be7c-aff7856c05ec</t>
  </si>
  <si>
    <t>https://sblrsdstor.blob.core.windows.net/docs/748367c8-2aab-44cb-a633-5ad737159d6c_WPC Student Presentation.pdf</t>
  </si>
  <si>
    <t>https://publishedetenders.blob.core.windows.net/publishedetenderscontainer/52831/NATION AL SUPPLY OF BALLAST AND AGGREGATE MAERIAL - BRIEFING SESSION PRESENTATION.pdf</t>
  </si>
  <si>
    <t>https://cleanaway2stor.blob.core.windows.net/cleanaway2-blob-container/2023/08/FY23-Results-Presentation-2595427.pdf</t>
  </si>
  <si>
    <t>https://aeconcomfiles.blob.core.windows.net/web-live/docs/default-source/investor-briefcase/are---q3-2023-conference-call-presentation.pdf?sfvrsn=bf13b73d_3</t>
  </si>
  <si>
    <t>https://tprstaticfilessa.blob.core.windows.net/assets/uploads/yatirimcisunumlari/3Q_2020_Investor Presentation.pdf</t>
  </si>
  <si>
    <t>https://tprstaticfilessa.blob.core.windows.net/assets/uploads/en/investorpresentation/investor_presentation_oct_ 22.pdf</t>
  </si>
  <si>
    <t>https://procoazrbolsast1.blob.core.windows.net/media/rdtphdi0/results-presentation-h1-2023-acciona-energia.pdf</t>
  </si>
  <si>
    <t>https://nraspricms01.blob.core.windows.net/assets/documents/Presentations/Presentation-Road-rail-vehicles-from-then-till-now-Lindsay-Holt-Laing-ORourke-31-October-2012.pdf</t>
  </si>
  <si>
    <t>https://barryustorage.blob.core.windows.net/assets/docs/mission-engagement/corecommitmentsluncheonpresentationguidelines.pdf</t>
  </si>
  <si>
    <t>https://energie.blob.core.windows.net/cms/assets/Energie_be_Gas_Particulier_18ddc53692.pdf</t>
  </si>
  <si>
    <t>https://saicawebprstorage.blob.core.windows.net/uploads/resources/Tax-Alert-eFiling-presentation-for-the-filing-season.pdf</t>
  </si>
  <si>
    <t>https://dotcomaramexprod.blob.core.windows.net/default/docs/default-source/default-document-library/2023_05_11_investor-presentation-q1-2023_slides-final.pdf</t>
  </si>
  <si>
    <t>https://fdotwww.blob.core.windows.net/sitefinity/docs/default-source/projects_browardcommuterrail/bcr-south-virtual-pim-presentation-final---december-6-(bct).pdf?sfvrsn=128865dd_1</t>
  </si>
  <si>
    <t>https://pubsaskdev.blob.core.windows.net/pubsask-prod/139369/Technical%2BPresentation.pdf</t>
  </si>
  <si>
    <t>https://publishedetenders.blob.core.windows.net/publishedetenderscontainer/51712/Presentation_RB South Dunes RFP_Briefing Session_19 Jan 2024.pdf</t>
  </si>
  <si>
    <t>https://publishedetenders.blob.core.windows.net/publishedetenderscontainer/51434/03_Briefing Presentation.pdf</t>
  </si>
  <si>
    <t>https://tprstaticfilessa.blob.core.windows.net/assets/uploads/telekonferans/Tupras_2020_Q3_Teleconference_Presentation.pdf</t>
  </si>
  <si>
    <t>https://wwwlpp62711ea95a.blob.core.windows.net/blobwwwlpp62711ea95a/wp-content/uploads/2023/07/LPP-3Q2223-presentation-1.pdf</t>
  </si>
  <si>
    <t>https://cleanaway2stor.blob.core.windows.net/cleanaway2-blob-container/2024/02/FY24-Half-Year-Results-Media-Release-and-Presentation-2681782.pdf</t>
  </si>
  <si>
    <t>https://clubrunner.blob.core.windows.net/00000050067/en-ca/files/sitepage/outbound-orientation-details/presentation---culture-shock-reverse-culture/Sat_2_CultureShock_ReverseCS_Shorter.pdf</t>
  </si>
  <si>
    <t>https://wwwlpp62711ea95a.blob.core.windows.net/blobwwwlpp62711ea95a/wp-content/uploads/2022/10/LPP-2Q2223-presentation.pdf</t>
  </si>
  <si>
    <t>https://wwwlpp62711ea95a.blob.core.windows.net/blobwwwlpp62711ea95a/wp-content/uploads/2023/07/LPP-4Q2223-presentation.pdf</t>
  </si>
  <si>
    <t>https://iea.blob.core.windows.net/assets/bc0fa51c-9396-478d-b25e-9eb2f3772779/WorldEnergyOutlook2022Launchpresentation.pdf</t>
  </si>
  <si>
    <t>https://tprstaticfilessa.blob.core.windows.net/assets/uploads/en/investorpresentation/investor_presentation_november.pdf</t>
  </si>
  <si>
    <t>https://fcsaprdferreycorp01.blob.core.windows.net/fcsaprdferreycorp01/2023/11/Conference-Call-Presentation-1Q-2023.pdf</t>
  </si>
  <si>
    <t>https://vecportal.blob.core.windows.net/nwseaportalliance/Documents/02425570654f300afbcaeb135c9f57ed/9B_Supp_T46 Substation #1 Replacement Project.pdf</t>
  </si>
  <si>
    <t>https://eepublicdownloads.blob.core.windows.net/public-cdn-container/clean-documents/Network codes documents/GC ESC/GC ESC MEETING DOCS/2023/12/TOP.2a_EG_CROS_Final_Presentation.pdf</t>
  </si>
  <si>
    <t>https://www.sunocolp.com/content/userfiles/files/Sunoco%20Acquisition%20of%20NuStar%20Investor%20Presentation%2001_22_242.pdf</t>
  </si>
  <si>
    <t>https://prokcssmedia.blob.core.windows.net/sys-master-images/h87/h80/9677854539806/Presentation HEROSLAM_Kompass_2021.pdf</t>
  </si>
  <si>
    <t>https://clubrunner.blob.core.windows.net/00000100292/en-us/files/homepage/hong-kong-covid-19-presentation/Hong-Kong-Blood-Center-Experience_COVID19_C_Lee_slides-converted-compressed.pdf</t>
  </si>
  <si>
    <t>https://www.sunocolp.com/content/userfiles/files/Investor%20Presentation%20Dec%2022%20FINAL.pdf</t>
  </si>
  <si>
    <t>https://www.sunocolp.com/content/userfiles/files/audit-charter-sun-november-2020.pdf</t>
  </si>
  <si>
    <t>https://eballotprodstorage.blob.core.windows.net/eballotscontainer/31A e1.pdf</t>
  </si>
  <si>
    <t>https://www.sunocolp.com/content/userfiles/files/SUN-2022-10K.pdf</t>
  </si>
  <si>
    <t>https://tprstaticfilessa.blob.core.windows.net/assets/uploads/yatirimcisunumlari/Investor Presentation.pdf</t>
  </si>
  <si>
    <t>https://www.sunocolp.com/content/userfiles/files/SUN-2020-10K.pdf</t>
  </si>
  <si>
    <t>https://aeconcomfiles.blob.core.windows.net/web-live/docs/default-source/investor-briefcase/are---q2-2023-ir-presentationd84fd9722a184f2f8a4ca2195a392f95.pdf?sfvrsn=ab430259_8</t>
  </si>
  <si>
    <t>https://www.sunocolp.com/content/userfiles/files/Sunoco_10K_2019.pdf</t>
  </si>
  <si>
    <t>https://portalvhds1fxb0jchzgjph.blob.core.windows.net/press-releases-attachments/1581884/kitron-2023-q3-presentation.pdf</t>
  </si>
  <si>
    <t>https://vecportal.blob.core.windows.net/nwseaportalliance/Documents/a2804b105987e37d25983c4a9584b767/5A T115 Northland Services 3rd Amendment - Presentation.pdf</t>
  </si>
  <si>
    <t>https://ulidigitalmarketing.blob.core.windows.net/ulidcnc/2012/04/Athol-TAP-Presentation.pdf</t>
  </si>
  <si>
    <t>https://clubrunner.blob.core.windows.net/00000008174/en-us/files/homepage/grmfoundationrotarypresentation25aug2020/GRMFoundation_RotaryPresentation_25Aug2020.pdf</t>
  </si>
  <si>
    <t>https://publishedetenders.blob.core.windows.net/publishedetenderscontainer/12415/TPL Briefing presentation - FS Security.pdf</t>
  </si>
  <si>
    <t>https://portalvhds1fxb0jchzgjph.blob.core.windows.net/press-releases-attachments/1632712/609913_NOM_Q4_2023_presentation.pdf</t>
  </si>
  <si>
    <t>https://migroskurumsalstr.blob.core.windows.net/migroskurumsalstr/migros-presentation-2q-2021-637644684383660905.pdf</t>
  </si>
  <si>
    <t>https://clubrunner.blob.core.windows.net/00000050029/en-ca/files/page/paul-harris-society/presentation-tips-for-paul-harris-fellow-recognition/PHF-PresentationHow-to.pdf</t>
  </si>
  <si>
    <t>https://bcuassets.blob.core.windows.net/docs/137-general-presentation-131921311312644308.pdf</t>
  </si>
  <si>
    <t>https://ntlrepository.blob.core.windows.net/lib/69000/69200/69279/MT_8240_Presentation.pdf</t>
  </si>
  <si>
    <t>https://nraspricms01.blob.core.windows.net/assets/documents/Presentations/BOF-2016-ARTC-Presentation.pdf</t>
  </si>
  <si>
    <t>https://prokcssmedia.blob.core.windows.net/sys-master-images/h2b/he1/9943043932190/DSV Corporate Presentation 2023.pdf</t>
  </si>
  <si>
    <t>https://cuyahogacms.blob.core.windows.net/home/docs/default-source/council/reports/2019/biennial-budget/probatecourt.pdf?sfvrsn=ba23a3df_3</t>
  </si>
  <si>
    <t>https://investor.honeywell.com/static-files/93466c3b-0277-4a1c-b9eb-cc4fdd2cad0a</t>
  </si>
  <si>
    <t>https://investor.honeywell.com/static-files/dcf2375b-1da6-4716-a8ab-f6944342910e</t>
  </si>
  <si>
    <t>https://cruprod.blob.core.windows.net/media/4532/cru_seaisi_presentation_june2020.pdf</t>
  </si>
  <si>
    <t>https://investor.honeywell.com/static-files/e61fcd6b-5c9d-4d98-914d-a8d489896686</t>
  </si>
  <si>
    <t>https://ulidigitalmarketing.blob.core.windows.net/ulidcnc/sites/15/2021/05/Friendship-Heights-TAP-Public-Presentation.pdf</t>
  </si>
  <si>
    <t>https://investor.honeywell.com/static-files/58184017-50e2-433c-9cc8-22a48a5f065c</t>
  </si>
  <si>
    <t>https://nhsbtdbe.blob.core.windows.net/umbraco-assets-corp/30442/using-sp-ice-v719-training-presentation.pdf</t>
  </si>
  <si>
    <t>https://investor.honeywell.com/static-files/17933a65-1c83-43b0-9ce6-884b5b17ed9c</t>
  </si>
  <si>
    <t>https://aawsdigitaldelivery.blob.core.windows.net/aawsshare/en_BigBookPresentationVideo.pdf</t>
  </si>
  <si>
    <t>https://investor.honeywell.com/static-files/790d2c7c-af00-4168-9155-c16756a7902b</t>
  </si>
  <si>
    <t>https://investor.honeywell.com/static-files/a8512b17-cbbb-4e5e-abfe-56889ca5bd0e</t>
  </si>
  <si>
    <t>https://publishedetenders.blob.core.windows.net/publishedetenderscontainer/49564/Briefing Session Presentation.pdf</t>
  </si>
  <si>
    <t>https://investor.honeywell.com/static-files/9d777d0a-d96f-442e-be86-d60975745f8b</t>
  </si>
  <si>
    <t>https://phenomenex.blob.core.windows.net/documents/76a16eaa-5ed7-453e-af2f-cbd1a02479f1.pdf</t>
  </si>
  <si>
    <t>https://investor.honeywell.com/static-files/3d377276-f2c6-4054-9553-5638cb0d1c7b</t>
  </si>
  <si>
    <t>https://investor.honeywell.com/static-files/2ac3cadb-d7ed-456d-8fb5-0108baa3eaf3</t>
  </si>
  <si>
    <t>https://clubrunner.blob.core.windows.net/00000006496/en-us/files/homepage/hostos-microsociety-presentation/Hostos-MicroCity--PresentationAug2017.pdf</t>
  </si>
  <si>
    <t>https://publishedetenders.blob.core.windows.net/publishedetenderscontainer/34733/Briefing Meeting Presentation forSturrock Inner Caisson Gate.pdf</t>
  </si>
  <si>
    <t>https://fdotwww.blob.core.windows.net/sitefinity/docs/default-source/cr510_58aveus1/documents/441692-1_cr-510_alternatives-public-workshop_2024-02-27_presentation.pdf?sfvrsn=80eccc80_1</t>
  </si>
  <si>
    <t>https://fdotwww.blob.core.windows.net/sitefinity/docs/default-source/construction/training/2023-construction-academy/fall-2023/3-presentation-skills.pdf?sfvrsn=559702be_1</t>
  </si>
  <si>
    <t>https://iea.blob.core.windows.net/assets/cf477276-f5a5-4130-9395-138035363668/Renewables-2019-Launch-Presentation.pdf</t>
  </si>
  <si>
    <t>https://nhsbtdbe.blob.core.windows.net/umbraco-assets-corp/29333/intravenous-iron-infographics.pdf</t>
  </si>
  <si>
    <t>https://nacawefly4you.blob.core.windows.net/$web/PilotsStillAddingPressures2024.pdf</t>
  </si>
  <si>
    <t>https://buffinico.blob.core.windows.net/downloads/documents/training/100DTG/100DTG_Essentials_of_a_Successful_Listing_Presentation.pdf</t>
  </si>
  <si>
    <t>https://wels2.blob.core.windows.net/synodconvention/2023 Synod Convention/Website Posting/SpiegelbergT - 2023 Synod Convention - Home Missions Presentation revised (CE).pdf</t>
  </si>
  <si>
    <t>https://ulidigitalmarketing.blob.core.windows.net/ulidcnc/2012/12/ANDP-Presentation-2015.pdf</t>
  </si>
  <si>
    <t>https://wordpressstorageaccount.blob.core.windows.net/wp-media/wp-content/uploads/sites/1007/2019/05/2018_06_20_Chugiak-Eagle_River_Chamber_Presentation_Optimized.pdf</t>
  </si>
  <si>
    <t>https://mndmndvic.blob.core.windows.net/assets/contentpage_htmlcontent/Client Webinar - Mindfulness Session July 2022.pdf</t>
  </si>
  <si>
    <t>https://tprstaticfilessa.blob.core.windows.net/assets/uploads/en/investorpresentation/investor_presentation_june_22.pdf</t>
  </si>
  <si>
    <t>https://marutistoragenew.blob.core.windows.net/msilintiwebpdf/Maruti_Suzuki_Q4FY20_and_full_year_FY20_Investor_Presentation.pdf</t>
  </si>
  <si>
    <t>https://energie.blob.core.windows.net/cms/assets/Februari_Tariefkaart_Variabel_Energie_be_Gas_Res_9f8cdb8720.pdf</t>
  </si>
  <si>
    <t>https://cleanaway2stor.blob.core.windows.net/cleanaway2-blob-container/2022/05/Presentation-Macquarie-Australia-Conference-2377013.pdf</t>
  </si>
  <si>
    <t>https://bonebiologicsps.blob.core.windows.net/media/sites/7/2024/01/BBLG_Presentation_Jan-2024.pdf</t>
  </si>
  <si>
    <t>https://eopwebsvr.blob.core.windows.net/media/filer_public/f8/2c/f82c811d-1a57-4fad-a78b-03b9ea86b9ea/embassy_business_hub_acquisition_presentation_5.pdf</t>
  </si>
  <si>
    <t>https://migroskurumsalstr.blob.core.windows.net/migroskurumsalstr/migros-presentation-1q-2022-637877200221266655.pdf</t>
  </si>
  <si>
    <t>https://nahbprodlhstorage.blob.core.windows.net/uploads/specialeventsupportingmaterials/DRAFTProductionHomeCompetitionPresentationSchedule2024docx2_1.pdf</t>
  </si>
  <si>
    <t>https://cmcproduction.blob.core.windows.net/media/cmcmetals/media/pdf/investor_presentation.pdf</t>
  </si>
  <si>
    <t>https://fdotwww.blob.core.windows.net/sitefinity/docs/default-source/i95tcmp/ppt_i-95-tcmp_martin-public-workshop-presentation-with-notes.pdf?sfvrsn=6b5d6218_2</t>
  </si>
  <si>
    <t>https://cleanaway2stor.blob.core.windows.net/cleanaway2-blob-container/2019/11/FY17-Results-presentation.pdf</t>
  </si>
  <si>
    <t>https://tprstaticfilessa.blob.core.windows.net/assets/uploads/yatirimcisunumlari/4q_investor_presentation.pdf</t>
  </si>
  <si>
    <t>https://lascpubstorage.blob.core.windows.net/cpw/LIBOPSCivil-44-PresentationToLegalProfessionalsAndEFSPs.pdf</t>
  </si>
  <si>
    <t>https://eolstoragewe.blob.core.windows.net/wm-566841-cmsimages/Fact-sheet-GRAP-24-Final-310522-PresentationofBudgetInformation.pdf</t>
  </si>
  <si>
    <t>https://prokcssmedia.blob.core.windows.net/sys-master-images/hf8/h0f/8812552585246/KR020701_6677.pdf</t>
  </si>
  <si>
    <t>https://clubrunner.blob.core.windows.net/00000009165/en-ca/files/homepage/ura-presentation-on-rental-tax/URA-RENTAL-PRESENTATION.pdf</t>
  </si>
  <si>
    <t>https://savola.blob.core.windows.net/website/docs/default-source/right-issue-and-distribution/arabic---investor-presentation---transaction-final-(2024-02-11)-9-pm-(002).pdf?sfvrsn=62afd7d7_2</t>
  </si>
  <si>
    <t>https://marutistoragenew.blob.core.windows.net/msilintiwebpdf/Investor_Presentation_Q1FY22.pdf</t>
  </si>
  <si>
    <t>https://dotcomaramexprod.blob.core.windows.net/default/docs/default-source/investor-presentations/inverstor-presentation---q4-fy-2020.pdf</t>
  </si>
  <si>
    <t>https://publishedetenders.blob.core.windows.net/publishedetenderscontainer/17999/Briefing Presentation - Sale and Leaseback of 6650 CR13_14 TFR Wagons.pdf</t>
  </si>
  <si>
    <t>https://tprstaticfilessa.blob.core.windows.net/assets/uploads/telekonferans/tupras_Q223_results_webcast_presentation.pdf</t>
  </si>
  <si>
    <t>https://obamifileserver.blob.core.windows.net/fileserver35/FileStore/Live/FS2/silulo/117923/117923so2.pdf</t>
  </si>
  <si>
    <t>https://tprstaticfilessa.blob.core.windows.net/assets/uploads/yatirimcisunumlari/Investor_Presentation_May_14_2019.pdf</t>
  </si>
  <si>
    <t>https://sesricdiag.blob.core.windows.net/sesric-site-blob/imgs/news/1513_PRESENTATION_CPOS_SESRIC_EN.pdf</t>
  </si>
  <si>
    <t>https://bcuassets.blob.core.windows.net/docs/501-presentation-skills-131922836275838668.pdf</t>
  </si>
  <si>
    <t>https://wwwlpp62711ea95a.blob.core.windows.net/blobwwwlpp62711ea95a/wp-content/uploads/2023/12/LPP-3Q2324-presentation-1.pdf</t>
  </si>
  <si>
    <t>https://tprstaticfilessa.blob.core.windows.net/assets/uploads/yatirimcisunumlari/Investor Presentation_Jan10_2020.pdf</t>
  </si>
  <si>
    <t>https://lascpubstorage.blob.core.windows.net/cpw/LIBOPSCivil-50-QAFromLegalProfessionalsAndEFSPsPresentation.pdf</t>
  </si>
  <si>
    <t>https://wwwlpp62711ea95a.blob.core.windows.net/blobwwwlpp62711ea95a/wp-content/uploads/2022/06/LPP-1Q2223-presentation-2.pdf</t>
  </si>
  <si>
    <t>https://stgenpln.blob.core.windows.net/document/ADU_Presentation.pdf</t>
  </si>
  <si>
    <t>https://vecportal.blob.core.windows.net/portoftacoma/Documents/120ab7668668b7d31a7c770cebcb5d4d/4D Presentation Mouth of Hylebos Settlement Agreement DOJ-Pres.pdf</t>
  </si>
  <si>
    <t>https://obamifileserver.blob.core.windows.net/fileserver35/FileStore/Live/FS2/silulo/117923/117923so1.pdf</t>
  </si>
  <si>
    <t>https://fdotwww.blob.core.windows.net/sitefinity/docs/default-source/cr713pdedocs/441699-1---cr-713-pd-e-study-from-i-95-to-cr-714---kick-off-presentation-(virtual)-final.pdf?sfvrsn=f37d6816_1</t>
  </si>
  <si>
    <t>https://tprstaticfilessa.blob.core.windows.net/assets/uploads/yatirimcisunumlari/Investor_Presentation_Nov_08_2019.pdf</t>
  </si>
  <si>
    <t>https://migroskurumsalstr.blob.core.windows.net/migroskurumsalstr/migros-presentation-4q-2021-637817611955445991.pdf</t>
  </si>
  <si>
    <t>https://savola.blob.core.windows.net/website/docs/default-source/road-show-presentation/investor-presentation-for-q4-2021.pdf</t>
  </si>
  <si>
    <t>https://iea.blob.core.windows.net/assets/b1d3c115-763b-43f5-81ef-6248516a3918/Coal2017Presentation.pdf</t>
  </si>
  <si>
    <t>https://investor.honeywell.com/static-files/0c101048-270c-4798-8587-0f90c249012c</t>
  </si>
  <si>
    <t>https://esdorchardstorage.blob.core.windows.net/esdwa/Default/ESDWAGOV/Unemployment/Webinar/IntroductionToUnemployment.pdf</t>
  </si>
  <si>
    <t>https://investor.honeywell.com/static-files/8764e69c-3d86-4353-a723-bb1702035fc9</t>
  </si>
  <si>
    <t>https://stgenpln.blob.core.windows.net/document/Lehigh_AR2_PC_Presentation.pdf</t>
  </si>
  <si>
    <t>https://investor.honeywell.com/static-files/bb62be84-d9d2-4cfc-8b8c-3fb9bdb82076</t>
  </si>
  <si>
    <t>https://clubrunner.blob.core.windows.net/00000004812/en-ca/files/homepage/jim-salmo-classification/Jim-Salmo-Classification-Presentation-to-Rotary--August-2019.pdf</t>
  </si>
  <si>
    <t>https://investor.honeywell.com/static-files/607f2549-6e5f-4c18-a971-0e29eb8bfc77</t>
  </si>
  <si>
    <t>https://nahbprodlhstorage.blob.core.windows.net/uploads/specialeventsupportingmaterials/DRAFTProductionHomeCompetitionPresentationSchedule2024docx2.pdf</t>
  </si>
  <si>
    <t>https://investor.honeywell.com/static-files/b067e3ae-032b-4fab-9984-d6464a2e6080</t>
  </si>
  <si>
    <t>https://fdotwww.blob.core.windows.net/sitefinity/docs/default-source/i95tcmp/i-95-tcmp_indian-river-workshop-presentation-with-notes.pdf?sfvrsn=7860231c_2</t>
  </si>
  <si>
    <t>https://investor.honeywell.com/static-files/7c3387ff-d008-4c67-81a0-a333e4659fe4</t>
  </si>
  <si>
    <t>https://marblobstorage.blob.core.windows.net/files/marfiles/InvestorPresentation/EN/MAR-IR-presentation-Q4-2023.pdf</t>
  </si>
  <si>
    <t>https://investor.honeywell.com/static-files/c76fe6d6-04aa-48e8-bc8e-ca1f30e20b04</t>
  </si>
  <si>
    <t>https://prokcssmedia.blob.core.windows.net/sys-master-images/h1b/h0f/9190592118814/CCL Group Presentation.pdf</t>
  </si>
  <si>
    <t>https://investor.honeywell.com/static-files/f032e826-4ed2-4845-9c19-b9bbc2026402</t>
  </si>
  <si>
    <t>https://clubrunner.blob.core.windows.net/00000050088/en-ca/files/sitepage/club-visioning-planning/•-club-visioning-presentation(pdf)/ClubVisioningPresentation.pdf</t>
  </si>
  <si>
    <t>https://investor.honeywell.com/static-files/a82fc3ee-410f-4b1c-bc73-0d5fe8aac50f</t>
  </si>
  <si>
    <t>https://tprstaticfilessa.blob.core.windows.net/assets/uploads/en/investorpresentation/investor_Presentation_June02.pdf</t>
  </si>
  <si>
    <t>https://investor.honeywell.com/static-files/54e8145f-c3a4-4d19-bc40-cfea131e8b09</t>
  </si>
  <si>
    <t>https://eepublicdownloads.blob.core.windows.net/public-cdn-container/clean-documents/Network codes documents/Implementation/cacm/xbid/IDA_Presentation_For_The_Pre-Launch_Event.pdf</t>
  </si>
  <si>
    <t>https://stgenpln.blob.core.windows.net/document/RVP_Presentation_20210415.pdf</t>
  </si>
  <si>
    <t>https://eolstoragewe.blob.core.windows.net/wm-566841-cmsimages/CIGFAROInternalControlsPresentation-Ms.LMabunda30June2022.pdf</t>
  </si>
  <si>
    <t>https://tprstaticfilessa.blob.core.windows.net/assets/uploads/yatirimcisunumlari/Investor_Presentation_Jul_17_2019.pdf</t>
  </si>
  <si>
    <t>https://www.servicenow.com/content/dam/servicenow/other-documents/nowforum/sydney/nf-17-resolve-customer-issues-at-lightspeed-presentation.pdf</t>
  </si>
  <si>
    <t>https://nmschannelislands.blob.core.windows.net/channelislands-prod/media/archive/sac/pdfs/043015-presentation05.pdf</t>
  </si>
  <si>
    <t>https://www.servicenow.com/content/dam/servicenow/documents/presentation/presentation-knowledge17-big-bang-leads-to-improved-customer-service-management.pdf</t>
  </si>
  <si>
    <t>https://mwgstorage1.blob.core.windows.net/public/Ebix/ebIX Technical presentation 20181122.pdf</t>
  </si>
  <si>
    <t>https://aeconcomfiles.blob.core.windows.net/web-live/docs/default-source/resources-(pdfs)/ir-presentation.pdf?sfvrsn=fb4468b4_0</t>
  </si>
  <si>
    <t>https://www.servicenow.com/content/dam/servicenow/other-documents/investor-relations/investor-presentations/servicenow-q2-2017-investor-presentation.pdf</t>
  </si>
  <si>
    <t>https://stgenpln.blob.core.windows.net/document/RZU_CommunityOutreach_Presentation.pdf</t>
  </si>
  <si>
    <t>https://ntlrepository.blob.core.windows.net/lib/63000/63600/63661/PRESENTATION.pdf</t>
  </si>
  <si>
    <t>https://www.servicenow.com/content/dam/servicenow/other-documents/nowforum/sydney/nf-17-making-customer-service-a-team-sport-presentation.pdf</t>
  </si>
  <si>
    <t>https://zinzinowebstorage.blob.core.windows.net/presentations/CustomerPresentation-en-IN.pdf</t>
  </si>
  <si>
    <t>https://www.servicenow.com/content/dam/servicenow/other-documents/investor-relations/investor-presentations/servicenow-q3-2017-investor-presentation.pdf</t>
  </si>
  <si>
    <t>https://sectraprodstorage01.blob.core.windows.net/investor-uploads/2019/05/sectra-q4-presentation-20190528-final.pdf</t>
  </si>
  <si>
    <t>https://www.servicenow.com/content/dam/servicenow-assets/public/en-us/doc-type/success/upgrade/vancouver/vancouver-upgrade-kit.pdf</t>
  </si>
  <si>
    <t>https://cleanaway2stor.blob.core.windows.net/cleanaway2-blob-container/2019/11/2019-Macquarie-Conference-presentation-ASX-Release.pdf</t>
  </si>
  <si>
    <t>https://forbo.blob.core.windows.net/forbodocuments/32755/Surestep Laguna - AS4586-2013 slip test.pdf</t>
  </si>
  <si>
    <t>https://www.servicenow.com/content/dam/servicenow/other-documents/nowforum/sydney/nf-17-driving-digital-transormation-with-business-apps-on-the-now-platform-presentation.pdf</t>
  </si>
  <si>
    <t>https://publishedetenders.blob.core.windows.net/publishedetenderscontainer/53528/Tender Briefing Meeting Presentation - 25 Jan 2024.pdf</t>
  </si>
  <si>
    <t>https://ripehosting.blob.core.windows.net/anzcvs-dev-media/43351/20231114-presentation-proposal.pdf</t>
  </si>
  <si>
    <t>https://jssaherstorage.blob.core.windows.net/jss/DigitalContent/MSCMB-2_MA025158.pdf</t>
  </si>
  <si>
    <t>https://cleanaway2stor.blob.core.windows.net/cleanaway2-blob-container/2019/12/GHD-Presentation-.pdf</t>
  </si>
  <si>
    <t>https://marblobstorage.blob.core.windows.net/files/marfiles/InvestorPresentation/EN/Investor-Presentation-2017.pdf</t>
  </si>
  <si>
    <t>https://tprstaticfilessa.blob.core.windows.net/assets/uploads/yatirimcisunumlari/Investor_Presentation_1Q_2020.pdf</t>
  </si>
  <si>
    <t>https://magit.blob.core.windows.net/assets/Broker Presentation_April 2019.pdf</t>
  </si>
  <si>
    <t>https://resourcehub01.blob.core.windows.net/training-files/Training Materials/040 RTP-OPLOG/040-008 TTX map and presentation slides.pdf</t>
  </si>
  <si>
    <t>https://cleanaway2stor.blob.core.windows.net/cleanaway2-blob-container/2020/12/Presentation-FY21-CWY-Investor-Series-VIC-Commingled-Resource-Recovery-Data-Analytics-Process-Automation-2158160.pdf</t>
  </si>
  <si>
    <t>https://dekalbschoolsga.blob.core.windows.net/wpcontent/2022/05/fy-23-tentative-budget-presentation.pdf</t>
  </si>
  <si>
    <t>https://savola.blob.core.windows.net/website/docs/default-source/road-show-presentation/investor-presentation_q3-2022.pdf</t>
  </si>
  <si>
    <t>https://clubrunner.blob.core.windows.net/00000050136/en-ca/files/sitepage/shelterbox/sb-powerpoint-script/ShelterBox101-1_Script4.pdf</t>
  </si>
  <si>
    <t>https://vecportal.blob.core.windows.net/nwseaportalliance/Documents/fbd62082e260f6ce1e9b448e8d969c36/4A NWSA MBSR Presentation 2nd reading.pdf</t>
  </si>
  <si>
    <t>https://ntlrepository.blob.core.windows.net/lib/45000/45800/45849/MT_8158_final_presentation.pdf</t>
  </si>
  <si>
    <t>https://clubrunner.blob.core.windows.net/00000100906/en-ca/files/homepage/bullying-presentation-powerpoint/Bullying---9-28-2018-OAPSA-Conference.pdf</t>
  </si>
  <si>
    <t>https://ohsaaweb.blob.core.windows.net/files/Sports/Basketball-Girls/AwardsPresentationScript.pdf</t>
  </si>
  <si>
    <t>https://zinzinowebstorage.blob.core.windows.net/presentations/CustomerPresentation-en-WW.pdf</t>
  </si>
  <si>
    <t>https://dnn9n7kh1.blob.core.windows.net/portals/0/Competitions/AIM Oral-Poster Comp/2019 Oral-Poster presentation.pdf?sr=b&amp;si=DNNFileManagerPolicy&amp;sig=/o+RZxSIPzrLYQSlum45HvGcFHHDMm2UEEMO7Bw8Txg=</t>
  </si>
  <si>
    <t>https://eloncdn.blob.core.windows.net/eu3/sites/446/2022/02/SURF2022-Oral-Presentation-Guidelines_2022.pdf</t>
  </si>
  <si>
    <t>https://eolstoragewe.blob.core.windows.net/wm-566841-cmsimages/CIGFAROInternalControlsPresentation-LMosoetsa.pdf</t>
  </si>
  <si>
    <t>https://dishp1dishtvimages.blob.core.windows.net/dishtvin/App_Documents/Reports/1Q-FY24-DishTV-India-Earnings-Presentation.pdf</t>
  </si>
  <si>
    <t>https://oaepublishstorage.blob.core.windows.net/01ac7a20-a26a-4014-80e9-1c8b69caece1/4368.pdf</t>
  </si>
  <si>
    <t>https://sesricdiag.blob.core.windows.net/sesric-site-blob/imgs/news/2515_PRESENTATION_4_Senegal.pdf</t>
  </si>
  <si>
    <t>https://ohsaaweb.blob.core.windows.net/files/Eligibility/22-23RecruitingPresentation.pdf</t>
  </si>
  <si>
    <t>https://crecstorage.blob.core.windows.net/crec/2023/09/CREC-Webinar-Presentation-Sep-2023.pdf</t>
  </si>
  <si>
    <t>https://mccmeetingspublic.blob.core.usgovcloudapi.net/medinawa-meet-6ed43277c4434bc4b91d5953c485e23f/ITEM-Attachment-001-7b1d0e1b80194680995eda57b4527dc6.pdf</t>
  </si>
  <si>
    <t>https://igiprodst.blob.core.windows.net/ancillary-files/9781466625211.pdf</t>
  </si>
  <si>
    <t>https://dotcomaramexprod.blob.core.windows.net/default/docs/default-source/default-document-library/2022_aramex_sustainability-presentation_finalbcd58e88b3f2659d9310ff0100e7fe0c.pdf</t>
  </si>
  <si>
    <t>https://migroskurumsalstr.blob.core.windows.net/migroskurumsaldev/migros-presentation-4-q-2023-638464005125916491.pdf</t>
  </si>
  <si>
    <t>https://cleanaway2stor.blob.core.windows.net/cleanaway2-blob-container/2022/08/ASX-Announcement-Presentation-Equity-Raising-2421859.pdf</t>
  </si>
  <si>
    <t>https://investor.honeywell.com/static-files/9f63fcbb-dbbf-4b05-aefe-fe09b19f4b17</t>
  </si>
  <si>
    <t>https://investor.honeywell.com/static-files/39bd1e6a-d142-442b-a9f8-8ee42890b3a8</t>
  </si>
  <si>
    <t>https://investor.honeywell.com/static-files/bfc4ab95-7625-4228-b480-f9bd77b5131e</t>
  </si>
  <si>
    <t>https://investor.honeywell.com/static-files/5b23f339-415b-441e-a894-a18cad099da0</t>
  </si>
  <si>
    <t>https://investor.honeywell.com/static-files/72fc6b36-be3e-4f18-bda3-07b3d4a0816b</t>
  </si>
  <si>
    <t>https://investor.honeywell.com/static-files/247b9bee-dbcc-4bf6-ac94-2909a64b4049</t>
  </si>
  <si>
    <t>https://investor.honeywell.com/static-files/fcc9b801-a589-456e-abe4-ed6b4906217c</t>
  </si>
  <si>
    <t>https://investor.honeywell.com/static-files/1ef63709-2ca7-473c-937b-a5c90d7de84a</t>
  </si>
  <si>
    <t>https://investor.honeywell.com/static-files/77e6d55e-76b9-4bbd-989e-17ba864c5f6b</t>
  </si>
  <si>
    <t>https://investor.honeywell.com/static-files/85875c3f-e823-4068-9a40-b8337543ff3a</t>
  </si>
  <si>
    <t>https://www.sanofi.com/assets/dotcom/content-app/events/investor-presentation/2020/R-D-DAYS-2-5--Oncology-strategy-and-ASCO-2020/20200623_RD_Day_Presentation.pdf</t>
  </si>
  <si>
    <t>https://www.sanofi.com/assets/dotcom/content-app/events/investor-presentation/2022/esg-investor-event/2022-sanofi-esg-2022-i-pdf.pdf</t>
  </si>
  <si>
    <t>https://www.sanofi.com/assets/dotcom/content-app/publications/quarterly-financial-reports/2019-q1-financial-results-en.pdf</t>
  </si>
  <si>
    <t>https://www.sanofi.com/assets/dotcom/content-app/publications/quarterly-financial-reports/2019-q3-financial-results-en.pdf</t>
  </si>
  <si>
    <t>https://www.sanofi.com/assets/dotcom/content-app/publications/quarterly-financial-reports/2018-q3-financial-results-en.pdf</t>
  </si>
  <si>
    <t>https://www.sanofi.com/assets/dotcom/content-app/events/broker-conference/2019/2019_01_08_JP_Morgan.pdf</t>
  </si>
  <si>
    <t>https://www.sanofi.com/assets/dotcom/content-app/events/investor-presentation/2020/R-D-DAYS-5-5--Nirsevimab-R-D-investor-event/2020_07_30_Nirsevimab_slides_website.pdf</t>
  </si>
  <si>
    <t>https://www.sanofi.com/assets/dotcom/content-app/events/investor-presentation/2021/Sanofi-virtual-Oncology-event-at-ASCO-2021/2020_08_17_Principia_Slides.pdf</t>
  </si>
  <si>
    <t>https://www.sanofi.com/assets/dotcom/content-app/events/quaterly-results/2021/q4-2021-en/2022_01_04_Sanofi_Q4_2021_Memorandum.pdf</t>
  </si>
  <si>
    <t>https://investor.honeywell.com/static-files/e446ab36-ccad-453b-8145-a04126795ba2</t>
  </si>
  <si>
    <t>https://investor.honeywell.com/static-files/a40dc486-90c3-4157-8caf-e4b1916d7e17</t>
  </si>
  <si>
    <t>https://investor.honeywell.com/static-files/eec79bde-a956-40f1-9b29-403e283120ff</t>
  </si>
  <si>
    <t>https://investor.honeywell.com/static-files/272327a6-0a27-4c55-af52-b433272bbd2c</t>
  </si>
  <si>
    <t>https://investor.honeywell.com/static-files/67ad1c70-397f-422d-be89-8d573aac1d81</t>
  </si>
  <si>
    <t>https://investor.honeywell.com/static-files/ee25e861-17c8-42fe-987a-57ce446ae80a</t>
  </si>
  <si>
    <t>https://investor.honeywell.com/static-files/1babb5bf-5086-491e-8e61-9080abe3ec1c</t>
  </si>
  <si>
    <t>https://investor.honeywell.com/static-files/d1225f65-41a7-45a8-b684-a7c7a030a136</t>
  </si>
  <si>
    <t>https://investor.honeywell.com/static-files/2463dac1-694d-4759-8696-49d28d9100a7</t>
  </si>
  <si>
    <t>https://investor.honeywell.com/static-files/e1353134-5f0e-44a2-a113-9c8ebc68b722</t>
  </si>
  <si>
    <t>https://www.enel.com/content/dam/enel-com/documenti/investitori/informazioni-finanziarie/2022/investor-presentation_july2022.pdf</t>
  </si>
  <si>
    <t>https://www.enel.com/content/dam/enel-common/press/en/2023-june/PR%203SUN%20product%20presentation.pdf</t>
  </si>
  <si>
    <t>https://www.enel.com/content/dam/enel-com/documenti/investitori/informazioni-finanziarie/2023/2024-2026-selected-figures.pdf</t>
  </si>
  <si>
    <t>https://www.enel.com/content/dam/enel-com/documenti/investitori/informazioni-finanziarie/2021/investor-presentation_march2021.pdf</t>
  </si>
  <si>
    <t>https://www.enel.com/content/dam/enel-com/documenti/investitori/informazioni-finanziarie/2016/global-renewable-energies-investor-presentation_september2016.pdf</t>
  </si>
  <si>
    <t>https://www.enel.com/content/dam/enel-com/documenti/investitori/investire-in-enel/programmi-principali/sdg-bond/general-purpose-sdg-linked-bond_investor-presentation_september2019.pdf</t>
  </si>
  <si>
    <t>https://www.enel.com/content/dam/enel-com/documenti/investitori/informazioni-finanziarie/2022/trimestrali/9m-2022-risultati.pdf</t>
  </si>
  <si>
    <t>https://www.enel.com/content/dam/enel-com/documenti/investitori/informazioni-finanziarie/2022/trimestrali/1h-2022-risultati.pdf</t>
  </si>
  <si>
    <t>https://investor.honeywell.com/static-files/85e7f107-b674-4b02-8259-d8e148e89fa8</t>
  </si>
  <si>
    <t>https://investor.honeywell.com/static-files/b0a284b1-104f-4068-ac3d-382f069f4fa5</t>
  </si>
  <si>
    <t>https://investor.honeywell.com/static-files/3654e328-c289-4a4e-a7ca-6b6f366057f1</t>
  </si>
  <si>
    <t>https://investor.honeywell.com/static-files/ee9753ca-06f3-464f-a54e-4b2b3f10bede</t>
  </si>
  <si>
    <t>https://investor.honeywell.com/static-files/67bfbaca-1231-41b2-84ac-a3c8adccc47a</t>
  </si>
  <si>
    <t>https://investor.honeywell.com/static-files/542a801d-e16c-4e6c-be7c-b729b3f308a8</t>
  </si>
  <si>
    <t>https://investor.honeywell.com/static-files/4826acb7-689b-4dfe-b8cb-d8be7c6a4b52</t>
  </si>
  <si>
    <t>https://investor.honeywell.com/static-files/49547ba3-3be1-4655-9cb1-ab009b6f4d7d</t>
  </si>
  <si>
    <t>https://investor.honeywell.com/static-files/62f68c9d-76c6-42a1-9aa3-796828881386</t>
  </si>
  <si>
    <t>https://investor.honeywell.com/static-files/a44c5818-ebba-4489-a199-f07c98088d50</t>
  </si>
  <si>
    <t>https://www.opendoor.com/w/wp-content/uploads/2020/11/Opendoor-Overview_Analyst-Day-2020.pdf</t>
  </si>
  <si>
    <t>https://investor.honeywell.com/static-files/2d91373b-b38f-4883-933f-5b85a4c90892</t>
  </si>
  <si>
    <t>https://investor.honeywell.com/static-files/9041c70a-401f-4f37-841a-e97078ba1745</t>
  </si>
  <si>
    <t>https://investor.honeywell.com/static-files/1122a9cc-03b4-4cbc-8603-c44c1c0355ff</t>
  </si>
  <si>
    <t>https://investor.honeywell.com/static-files/f1c3ffc5-abf4-4e5f-82bc-eb70900f71fc</t>
  </si>
  <si>
    <t>https://investor.honeywell.com/static-files/883170a1-2fbd-4e35-ab36-60a72b1910ae</t>
  </si>
  <si>
    <t>https://investor.honeywell.com/static-files/40b82c72-072e-4dcf-b07d-4df0d7bf0c3d</t>
  </si>
  <si>
    <t>https://investor.honeywell.com/static-files/967be3e0-8b60-4acb-a1f6-d324d9fd687d</t>
  </si>
  <si>
    <t>https://investor.honeywell.com/static-files/3c6fd57c-eb70-4587-9825-a0d578643d25</t>
  </si>
  <si>
    <t>https://investor.honeywell.com/static-files/8b19d10d-3892-49d0-ac9d-1a9211050a92</t>
  </si>
  <si>
    <t>https://investor.honeywell.com/static-files/ae41bbc5-bd69-461f-9994-db83dc89a750</t>
  </si>
  <si>
    <t>https://investors.kalera.com/static-files/3cde67a7-d56f-4f66-b453-3b7d51d01d60</t>
  </si>
  <si>
    <t>https://kalera.com/wp-content/uploads/Kalera-Q1-2021-Presentation.pdf</t>
  </si>
  <si>
    <t>https://kalera.com/wp-content/uploads/2020/10/Kalera-Company-presentation-April-2020.pdf</t>
  </si>
  <si>
    <t>https://investors.kalera.com/static-files/19a3770a-9f41-40b3-ba22-ad9d43deb331</t>
  </si>
  <si>
    <t>https://kalera.com/wp-content/uploads/Kalera_Agrico_hosts_investor_call.pdf</t>
  </si>
  <si>
    <t>https://investors.kalera.com/static-files/11496084-d102-4464-8513-9a4223824376</t>
  </si>
  <si>
    <t>https://kalera.com/wp-content/uploads/KAL-Q1-2022-Report.pdf</t>
  </si>
  <si>
    <t>https://investors.kalera.com/node/7896/pdf</t>
  </si>
  <si>
    <t>https://kalera.com/wp-content/uploads/Kalera-and-Agrico-Annoucement_Final.pdf</t>
  </si>
  <si>
    <t>https://investor.honeywell.com/static-files/4040c704-384f-46f7-a11e-d1b2d8d2239e</t>
  </si>
  <si>
    <t>https://investor.honeywell.com/static-files/a834500e-ee57-4e98-a08e-2d6101cd3fe9</t>
  </si>
  <si>
    <t>https://investor.honeywell.com/static-files/d25074a2-d638-4de7-aea8-4edb3675dd6a</t>
  </si>
  <si>
    <t>https://investor.honeywell.com/static-files/62408671-2b2d-4cce-a43c-ec9cdd41ac70</t>
  </si>
  <si>
    <t>https://investor.honeywell.com/static-files/a28952a1-4157-4fc4-9feb-bce8aa94baa6</t>
  </si>
  <si>
    <t>https://investor.honeywell.com/static-files/535fc298-c83a-44de-9ea2-9d84634102fa</t>
  </si>
  <si>
    <t>https://investor.honeywell.com/static-files/2f2c2bfc-fd93-4844-af9f-68cd9ba92740</t>
  </si>
  <si>
    <t>https://investor.honeywell.com/static-files/6473d4dc-b9ce-4204-b41c-49a1ac9f5820</t>
  </si>
  <si>
    <t>https://investor.honeywell.com/static-files/be78275e-1e00-44ee-90e9-2f1531536ad2</t>
  </si>
  <si>
    <t>https://investor.honeywell.com/static-files/2cbd27f2-250f-4324-8c52-9cc4fbf67ac1</t>
  </si>
  <si>
    <t>https://shareholders.tpg.com/static-files/e41edf3c-a45d-4f81-aad1-885aec31c083</t>
  </si>
  <si>
    <t>https://shareholders.tpg.com/static-files/bd1105fe-b3f4-4386-8760-3d46c3496c6b</t>
  </si>
  <si>
    <t>https://shareholders.tpg.com/static-files/19872b1c-8871-445b-bfa4-01fe98d6fad9</t>
  </si>
  <si>
    <t>https://shareholders.tpg.com/static-files/cd2c5a3b-1ab6-4d86-82ac-44630b9e3349</t>
  </si>
  <si>
    <t>https://shareholders.tpg.com/static-files/83bbb719-4c9d-43ae-8bfb-4e0e7e1fdf57</t>
  </si>
  <si>
    <t>https://shareholders.tpg.com/static-files/32e5aa6f-2698-4e3c-b313-f25546fd609f</t>
  </si>
  <si>
    <t>https://shareholders.tpg.com/static-files/73a962c0-e2f7-4712-88a1-223d016300b8</t>
  </si>
  <si>
    <t>https://shareholders.tpg.com/node/7526/pdf</t>
  </si>
  <si>
    <t>https://shareholders.tpg.com/static-files/82d20763-5a83-4c0e-8966-ad5fb9f14235</t>
  </si>
  <si>
    <t>https://shareholders.tpg.com/static-files/c87468e7-a9ed-4243-9bca-6b8fc8909b8b</t>
  </si>
  <si>
    <t>https://investor.honeywell.com/static-files/791565d5-5da7-4399-86a8-0890356cd560</t>
  </si>
  <si>
    <t>https://investor.honeywell.com/static-files/dcd2a3ce-640a-4d47-82c9-c992ea0807a7</t>
  </si>
  <si>
    <t>https://investor.honeywell.com/static-files/c0b0fb2c-c74f-4d87-8ee3-6c13e4e4be38</t>
  </si>
  <si>
    <t>https://investor.honeywell.com/static-files/c7f76366-bd3c-4cb3-b992-0ec8508d946f</t>
  </si>
  <si>
    <t>https://investor.honeywell.com/static-files/fa2c46e1-4984-45a8-af09-a38d12191899</t>
  </si>
  <si>
    <t>https://investor.honeywell.com/static-files/1c79fe78-89b8-466e-a53c-ea141995b43a</t>
  </si>
  <si>
    <t>https://investor.honeywell.com/static-files/de3af3e1-fe0a-4f1e-830c-59690e6f8d96</t>
  </si>
  <si>
    <t>https://investor.honeywell.com/static-files/0e94613c-3ffa-4c4e-ae31-1e5e90a1254b</t>
  </si>
  <si>
    <t>https://investor.honeywell.com/static-files/095a9f7d-b815-4eca-959c-5e0d42cacf9b</t>
  </si>
  <si>
    <t>https://investor.honeywell.com/static-files/2bddbea5-05eb-4f94-82d1-806765193b26</t>
  </si>
  <si>
    <t>https://investor.honeywell.com/static-files/8bd57698-138e-4231-b4a3-6be131fb82fd</t>
  </si>
  <si>
    <t>https://investor.honeywell.com/static-files/cf1076d2-d2e3-4fb6-8d2a-43cbeb28e4f4</t>
  </si>
  <si>
    <t>https://investor.honeywell.com/static-files/e4824cc4-77df-40f9-8297-0b82cbb92a2a</t>
  </si>
  <si>
    <t>https://investor.honeywell.com/static-files/bcad5ff0-8046-496c-aea3-af0024981dcc</t>
  </si>
  <si>
    <t>https://investor.honeywell.com/static-files/b90a7295-6489-4dce-8fa1-c739418eab19</t>
  </si>
  <si>
    <t>https://investor.honeywell.com/static-files/61efbee5-4765-4086-b914-c1e75e40692d</t>
  </si>
  <si>
    <t>https://investor.honeywell.com/static-files/77390558-ec2e-4bae-b94e-7321541118b1</t>
  </si>
  <si>
    <t>https://investor.honeywell.com/static-files/65b9b788-14e8-49f2-93aa-a0a587cbfbfa</t>
  </si>
  <si>
    <t>https://investor.honeywell.com/static-files/d860545f-b65f-4655-8117-2677bfe695b4</t>
  </si>
  <si>
    <t>https://investor.honeywell.com/static-files/798b5878-ab4f-4c9f-866c-9712024389e2</t>
  </si>
  <si>
    <t>https://www.dpdhl.com/content/dam/dpdhl/en/media-center/investors/documents/presentations/2022/DPDHL-Presentation-Q4-FY-2022.pdf</t>
  </si>
  <si>
    <t>https://www.dpdhl.com/content/dam/dpdhl/en/media-center/investors/documents/presentations/2018/DPDHL-Roadshow-Presentation-August-2018.pdf</t>
  </si>
  <si>
    <t>https://www.dpdhl.com/content/dam/dpdhl/en/media-center/investors/documents/presentations/2023/DPDHL-Presentation-Q1-2023.pdf</t>
  </si>
  <si>
    <t>https://www.dpdhl.com/content/dam/dpdhl/en/media-center/investors/documents/presentations/2018/DPDHL-Roadshow-Presentation-June-2018.pdf</t>
  </si>
  <si>
    <t>https://www.dpdhl.com/content/dam/dpdhl/en/media-center/investors/documents/presentations/2022/DPDHL-Group-Preliminary-Q3-2022-Results.pdf</t>
  </si>
  <si>
    <t>https://www.dpdhl.com/content/dam/dpdhl/de/media-center/investors/documents/presentations/2021/DPDHL-Roadshow-Presentation-November-2021.pdf</t>
  </si>
  <si>
    <t>https://www.dpdhl.com/content/dam/dpdhl/en/media-center/investors/documents/presentations/2020/DPDHL-Roadshow-Presentation-April-2020.pdf</t>
  </si>
  <si>
    <t>https://www.dpdhl.com/content/dam/dpdhl/en/media-center/investors/documents/presentations/2019/DPDHL-ESG-Presentation-November-2019.pdf</t>
  </si>
  <si>
    <t>https://www.dpdhl.com/content/dam/dpdhl/en/media-center/investors/documents/presentations/2019/DPDHL-Roadshow-Presentation-August-2019.pdf</t>
  </si>
  <si>
    <t>https://www.dpdhl.com/content/dam/dpdhl/en/media-relations/events/2023/annual-earnings-2022/DPDHL-Presentation-Q4-FY-2022.pdf</t>
  </si>
  <si>
    <t>https://investor.honeywell.com/static-files/025c99cf-d73a-4459-a6f9-8f27534afdcd</t>
  </si>
  <si>
    <t>https://investor.honeywell.com/static-files/a2534d49-bb9b-4068-95a5-24b8d585f962</t>
  </si>
  <si>
    <t>https://investor.honeywell.com/static-files/95f1575f-c6b0-438f-92e7-1f716506dff9</t>
  </si>
  <si>
    <t>https://investor.honeywell.com/static-files/b959dc36-9393-411a-bfab-26281f12f9a6</t>
  </si>
  <si>
    <t>https://investor.honeywell.com/static-files/fe2129db-5bac-4d26-9dd8-9e9bebe5a848</t>
  </si>
  <si>
    <t>https://investor.honeywell.com/static-files/5b935c62-de6b-4c0c-a29d-b1807e1bc873</t>
  </si>
  <si>
    <t>https://investor.honeywell.com/static-files/120cd20f-7729-4eda-97b7-a92794367c05</t>
  </si>
  <si>
    <t>https://investor.honeywell.com/static-files/c9f535b5-3d78-48f4-83cd-343517cffb10</t>
  </si>
  <si>
    <t>https://investor.honeywell.com/static-files/9fa7c64f-ddb4-4817-8a13-ffbbc6d70f2c</t>
  </si>
  <si>
    <t>https://investor.honeywell.com/static-files/acffe371-f7a6-4ec0-ba3e-4b316983b8eb</t>
  </si>
  <si>
    <t>https://www.lincolnfinancial.com/pbl-static/pdf/IR---Earnings-3Q2022-Conference---supplementalpresentation---PDF.pdf</t>
  </si>
  <si>
    <t>https://www.lincolnfinancial.com/pbl-static/pdf/The-Emancipation-Proclamation-presentation.pdf</t>
  </si>
  <si>
    <t>https://www.lincolnfinancial.com/pbl-static/pdf/COVID-19-Financial-Strength---PDF.pdf</t>
  </si>
  <si>
    <t>https://www.lincolnfinancial.com/pbl-static/pdf/CL06540.pdf</t>
  </si>
  <si>
    <t>https://www.lincolnfinancial.com/pbl-static/pdf/IR---Barclays-Conf-2021-webcast---transcript-PDF.pdf</t>
  </si>
  <si>
    <t>https://www.lincolnfinancial.com/pbl-static/pdf/CS06711-form.pdf</t>
  </si>
  <si>
    <t>https://www.lincolnfinancial.com/public/microsite/pdf/GD-MG-Best-Practices.pdf</t>
  </si>
  <si>
    <t>https://www.lincolnfinancial.com/pbl-static/pdf/LVIP-Trust-Holdings.pdf</t>
  </si>
  <si>
    <t>https://www.lincolnfinancial.com/public/microsite/pdf/LFS-Annuity-and-Insurance-Product-Marketing-Support-Disclosure-July-2023-Final.pdf</t>
  </si>
  <si>
    <t>https://investor.honeywell.com/static-files/5bf29b42-90ec-403e-9939-1c5ab793b9a5</t>
  </si>
  <si>
    <t>https://investor.honeywell.com/static-files/6bf426aa-aeeb-40ae-b3b1-fa7fcd6d2e8c</t>
  </si>
  <si>
    <t>https://investor.honeywell.com/static-files/0deee97c-3801-47cb-ae74-e4648578802b</t>
  </si>
  <si>
    <t>https://investor.honeywell.com/static-files/324d8785-8215-407b-81e0-1abbd071f5bc</t>
  </si>
  <si>
    <t>https://investor.honeywell.com/static-files/bf16bc01-f8ee-466c-b8a6-1322c986b592</t>
  </si>
  <si>
    <t>https://investor.honeywell.com/static-files/c40bb6ea-defd-4183-8fd8-b095e0d5f9ca</t>
  </si>
  <si>
    <t>https://investor.honeywell.com/static-files/e34cacca-a3ef-4be6-8a7c-bd3ea7194fcd</t>
  </si>
  <si>
    <t>https://investor.honeywell.com/static-files/d0d34802-edd1-41c8-beec-9936a4ad5667</t>
  </si>
  <si>
    <t>https://investor.honeywell.com/static-files/29144368-55ef-4ec7-8677-f07ebeae5d00</t>
  </si>
  <si>
    <t>https://investor.honeywell.com/static-files/ee091df2-6eb3-4e20-a202-80f1cd544157</t>
  </si>
  <si>
    <t>https://investor.honeywell.com/static-files/aec48bc3-f922-4ecb-9769-7e7dc2676ed3</t>
  </si>
  <si>
    <t>https://investor.honeywell.com/static-files/4fb09813-ecd1-49ca-8cfc-da4b5a1a17aa</t>
  </si>
  <si>
    <t>https://ir.daveandbusters.com/static-files/2b37eca6-2242-4f12-bb5e-fe08cf462d30</t>
  </si>
  <si>
    <t>https://investor.honeywell.com/static-files/6857a0a8-88aa-4c94-952b-11c144270e6c</t>
  </si>
  <si>
    <t>https://ir.daveandbusters.com/static-files/4a40d910-d073-43f7-a40c-1eb985e21d88</t>
  </si>
  <si>
    <t>https://investor.honeywell.com/static-files/009d57ab-2b77-4bdb-84e4-01c99fff1826</t>
  </si>
  <si>
    <t>https://ir.daveandbusters.com/static-files/159bd7e5-a856-49d0-a93a-761ed2106f75</t>
  </si>
  <si>
    <t>https://investor.honeywell.com/static-files/767073b2-aade-4ba8-b26e-f606889cfb0a</t>
  </si>
  <si>
    <t>https://ir.daveandbusters.com/static-files/e713f1f0-f930-4776-bf9a-95207198a859</t>
  </si>
  <si>
    <t>https://investor.honeywell.com/static-files/378ac54b-4be0-4526-b74b-9cd9e59b3a4d</t>
  </si>
  <si>
    <t>https://ir.daveandbusters.com/node/13576/pdf</t>
  </si>
  <si>
    <t>https://investor.honeywell.com/static-files/09f17e44-d115-457f-9bef-cde794f4c505</t>
  </si>
  <si>
    <t>https://ir.daveandbusters.com/static-files/5db39444-c208-4b6c-9756-ba296605e666</t>
  </si>
  <si>
    <t>https://investor.honeywell.com/static-files/e8471acf-5b6e-408f-b40c-1c53d917b2e9</t>
  </si>
  <si>
    <t>https://ir.daveandbusters.com/static-files/8915df2b-7e2d-47ac-a5de-b2de0e3dde7e</t>
  </si>
  <si>
    <t>https://investor.honeywell.com/static-files/87b96b2f-2b38-43b3-bd67-853048bd6652</t>
  </si>
  <si>
    <t>https://investor.honeywell.com/static-files/c3d7315e-2e5e-4713-a7aa-53f7a65e6ea2</t>
  </si>
  <si>
    <t>https://ir.daveandbusters.com/static-files/00d4ba2e-0e11-4780-928a-3b70c57a6758</t>
  </si>
  <si>
    <t>https://ir.daveandbusters.com/static-files/c5135f24-00fb-4e93-b111-41a0449b8fef</t>
  </si>
  <si>
    <t>https://investor.honeywell.com/static-files/bddfbd47-7eaf-4262-91ce-761abec276f6</t>
  </si>
  <si>
    <t>https://investor.honeywell.com/static-files/2ad5d4ff-4473-40ed-9717-1b2e569ed290</t>
  </si>
  <si>
    <t>https://investor.honeywell.com/static-files/1dcb7a17-8fea-4e66-b484-7b871a59f8bd</t>
  </si>
  <si>
    <t>https://investor.honeywell.com/static-files/3b64754a-af9b-4b77-930f-82282ee5da5a</t>
  </si>
  <si>
    <t>https://investor.honeywell.com/static-files/144cfd80-8f8e-490b-b8ca-77d2db7e4a92</t>
  </si>
  <si>
    <t>https://investor.honeywell.com/static-files/e4d02862-b636-4e73-bbdb-53596575d8a3</t>
  </si>
  <si>
    <t>https://investor.honeywell.com/static-files/f408296f-e59e-4def-9f86-9bf84ad71747</t>
  </si>
  <si>
    <t>https://investor.honeywell.com/static-files/f459eeb4-ab45-4df6-b404-31aab0b16771</t>
  </si>
  <si>
    <t>https://investor.honeywell.com/static-files/8ce27153-cb99-4f13-97f9-1328695b9699</t>
  </si>
  <si>
    <t>https://investor.honeywell.com/static-files/325534bb-b939-4359-8f71-c5677242d47b</t>
  </si>
  <si>
    <t>https://investor.honeywell.com/static-files/2e3a8b15-ac83-4164-8e8e-75324cab44ae</t>
  </si>
  <si>
    <t>https://investor.honeywell.com/static-files/98487fe5-3c6a-404e-8f28-72b77c9a0097</t>
  </si>
  <si>
    <t>https://investor.honeywell.com/static-files/1edf2d91-cc6f-454c-a404-09b4be25d548</t>
  </si>
  <si>
    <t>https://investor.honeywell.com/static-files/386580db-8336-4bad-b07f-0444cdadb957</t>
  </si>
  <si>
    <t>https://investor.honeywell.com/static-files/1a37df90-9b1d-4f2f-8e2f-5de8a56682f9</t>
  </si>
  <si>
    <t>https://investor.honeywell.com/static-files/7eda7be9-ba45-4f00-be97-20d1e30e1ca3</t>
  </si>
  <si>
    <t>https://investor.honeywell.com/static-files/44cdc8e0-e238-4aab-a6d5-ef331ae3e892</t>
  </si>
  <si>
    <t>https://investor.honeywell.com/static-files/181ecd67-e627-446e-a4fc-8e509de83814</t>
  </si>
  <si>
    <t>https://investor.honeywell.com/static-files/d1878c93-dff1-4e96-aa3b-fb1abcf4af2a</t>
  </si>
  <si>
    <t>https://investor.honeywell.com/static-files/aaae297b-32d2-4dcd-9672-13709970e8b7</t>
  </si>
  <si>
    <t>https://investors.lilium.com/static-files/e1912f16-b455-4929-a7df-f8b4dd5c2446</t>
  </si>
  <si>
    <t>https://corporate.apollotyres.com/content/dam/orbit/apollo-corporate/investors/ir-presentation/2022-23/Investor Presentation- Corporate Day 2023 and Plant Visit.pdf</t>
  </si>
  <si>
    <t>https://investors.danaher.com/image/Q4+2022+Danaher+Earnings+Presentation.pdf</t>
  </si>
  <si>
    <t>https://actinver.com/documents/74160/1585409/NosotrosInversionistasCorporacionReportes20214QInvestors.pdf/2ca1db4b-c511-d194-0f87-3a26b6c78035?t=1646332254674</t>
  </si>
  <si>
    <t>https://www.qimc.com.qa/?mdocs-file=2634</t>
  </si>
  <si>
    <t>https://investor.honeywell.com/static-files/a7751bf4-96b8-4a3f-b097-8562b6051077</t>
  </si>
  <si>
    <t>https://investor.honeywell.com/static-files/d30be8fd-57b2-4b74-af87-bffceadd3bf7</t>
  </si>
  <si>
    <t>https://investor.honeywell.com/static-files/25c0dbce-df1a-444a-a8ef-b08751e8b258</t>
  </si>
  <si>
    <t>https://investor.honeywell.com/static-files/4d5ecfd6-6b98-49bc-89f0-a8241f618181</t>
  </si>
  <si>
    <t>https://investor.honeywell.com/static-files/4cc982db-3371-4a54-8ead-c5d2841db647</t>
  </si>
  <si>
    <t>https://investor.honeywell.com/static-files/5ea4b373-64bb-4833-a683-faa154b80e61</t>
  </si>
  <si>
    <t>https://investor.honeywell.com/static-files/d82b9ca6-717c-485d-87bc-b18c79ce4fb3</t>
  </si>
  <si>
    <t>https://investor.honeywell.com/static-files/b48080fc-6038-4f4e-af90-8ba04aa2e887</t>
  </si>
  <si>
    <t>https://investor.honeywell.com/static-files/f972f377-054f-4d7d-bf52-e879a78c5d26</t>
  </si>
  <si>
    <t>https://investor.honeywell.com/static-files/c7340ffc-52a2-40fa-bee3-df7e343c7bd8</t>
  </si>
  <si>
    <t>https://investors.digitalmediasolutions.com/static-files/4f3b798f-6a02-4bb4-b1e9-a2e8de8ddb6d</t>
  </si>
  <si>
    <t>https://investors.nucor.com/files/doc_financials/2022/q4/Q4_2022_Earnings_Call_Presentation.pdf</t>
  </si>
  <si>
    <t>https://investors.kemper.com/files/doc_financials/2020/q2/2Q-2020-Earnings-Call-Presentation.pdf</t>
  </si>
  <si>
    <t>https://stgbazandev.blob.core.windows.net/bazan/media/rwqmqrq0/investor_presentation_q321_5.pdf</t>
  </si>
  <si>
    <t>https://investors.kemper.com/files/doc_financials/2019/q3/3Q-2019-Earnings-Call-Presentation.pdf</t>
  </si>
  <si>
    <t>https://www.itt.com/itt/Media/itt/ITTSite/Investors/ITT-Investor-Presentation-05-03-2019-IR-site.pdf</t>
  </si>
  <si>
    <t>https://investors.pbfenergy.com/files/doc_presentations/2023/11/pbf-nov-presentation.pdf</t>
  </si>
  <si>
    <t>https://investor.honeywell.com/static-files/2718280d-22a7-4da7-aac8-2e6a4627ac3a</t>
  </si>
  <si>
    <t>https://investor.honeywell.com/static-files/ba929386-71c7-412a-8bfd-fa09bd03b829</t>
  </si>
  <si>
    <t>https://www.cyient.com/hubfs/FY_19_Revamp_Assets_Website/Investors /Investor Financial Information - Key Financials/FY 2019-20/Q4/Investor Presentation Q4 FY20 &amp; FY20.pdf</t>
  </si>
  <si>
    <t>https://investor.honeywell.com/static-files/928588e5-c1f1-4d98-b2d1-01c1437cbac3</t>
  </si>
  <si>
    <t>https://investor.honeywell.com/static-files/73ebddd2-442a-47f3-8057-e8f76cd02c29</t>
  </si>
  <si>
    <t>https://investor.honeywell.com/static-files/40967d02-bfcc-4c68-a223-1ae1d796e15e</t>
  </si>
  <si>
    <t>https://investor.honeywell.com/static-files/d3ed91de-4046-46e1-a927-e5a8fe01a2d3</t>
  </si>
  <si>
    <t>https://investor.honeywell.com/static-files/c9925605-3f71-422e-a510-768b39abd5bd</t>
  </si>
  <si>
    <t>https://investor.honeywell.com/static-files/550a3874-6201-4cc4-a28e-f4bb9c33a1d6</t>
  </si>
  <si>
    <t>https://investor.honeywell.com/static-files/1a59d930-c47a-419c-a379-6f53be8ef5cd</t>
  </si>
  <si>
    <t>https://investor.honeywell.com/static-files/76fcd16b-fbdc-486b-a35c-abd18e5cd9bc</t>
  </si>
  <si>
    <t>https://www.rpglifesciences.com/website/download_document.php?case=FA_RPGLS&amp;a=Investor Presentation Q2 FY 2023 24.pdf&amp;folder=investor_presentations</t>
  </si>
  <si>
    <t>https://assets.linde.com/-/media/global/corporate/corporate/documents/investors/quarterly-earnings/linde3q21teleconferenceslides.pdf</t>
  </si>
  <si>
    <t>https://ikio.in/uploads/investormeetandearningcall/Investors Presentation Q3FY24.pdf</t>
  </si>
  <si>
    <t>https://investor.honeywell.com/static-files/fca4e0f5-dd7b-4216-a70b-9b3d737d7515</t>
  </si>
  <si>
    <t>https://investor.honeywell.com/static-files/abde5da3-5b89-4a39-aa46-c4f6e98a0c64</t>
  </si>
  <si>
    <t>https://investor.honeywell.com/static-files/c89f9325-81c2-4601-bef4-f769d3aecdb6</t>
  </si>
  <si>
    <t>https://investor.honeywell.com/static-files/24668c27-9365-47f9-96a9-fd1c3aad2f47</t>
  </si>
  <si>
    <t>https://investor.honeywell.com/static-files/eb7e376b-282f-4d4c-93b4-85892ad7a7c6</t>
  </si>
  <si>
    <t>https://investor.honeywell.com/static-files/f96784e1-2e5d-4e39-914d-fa9debba9204</t>
  </si>
  <si>
    <t>https://investor.honeywell.com/static-files/81afc22b-a29d-4fb0-a312-29df7fed7557</t>
  </si>
  <si>
    <t>https://investor.honeywell.com/static-files/3edadb9c-b6e7-43e8-a473-4b4b56ede70c</t>
  </si>
  <si>
    <t>https://investor.honeywell.com/static-files/6d54221e-9e0d-40a6-a87d-ae1aa47329b4</t>
  </si>
  <si>
    <t>https://investors.lomanegra.com/~/media/Files/L/Loma-Negra-IR/Copy of Web Loma Negra - Corporate Presentation - Nov20 vf.pdf</t>
  </si>
  <si>
    <t>https://invest.bnpparibas/en/document/debt-investors-presentation-november-2021</t>
  </si>
  <si>
    <t>https://www.georgfischer.com/content/dam/commonassets/corp/documents/reports/investor-presentations/investors-presentation-january-2024.pdf</t>
  </si>
  <si>
    <t>https://www.itt.com/itt/Media/itt/ITTSite/Investors/ITT_Investor_Presentation_201908.pdf</t>
  </si>
  <si>
    <t>https://www.glenmarklifesciences.com/pdf/Investors Presentation Q1 FY2022-23.pdf</t>
  </si>
  <si>
    <t>https://othaim-markets-umb.azurewebsites.net/media/if0d4pzi/ir-presentations_en_2020.pdf</t>
  </si>
  <si>
    <t>https://sandhargroup.com/uploads/Presentation/sandhar-investors-presentation-fy-22-q3--9m.pdf</t>
  </si>
  <si>
    <t>https://investors.tradeweb.com/static-files/86344362-e250-40db-86d7-5f9f62b77972</t>
  </si>
  <si>
    <t>https://lanticrogers.com/media/financial-reports/2021/03/investors_presentation_-_desjardins_march_2021_v20210321.pdf</t>
  </si>
  <si>
    <t>https://investors.nrg.com/static-files/be1b378b-94c8-4017-bc9a-1b4b627844d6</t>
  </si>
  <si>
    <t>https://www.camtek.com/wp-content/uploads/Camtek-Investors-Feb-2022.pdf</t>
  </si>
  <si>
    <t>https://investors.adaptivebiotech.com/static-files/4951b0dd-f011-4bb2-8309-798a7c8da50f</t>
  </si>
  <si>
    <t>https://group.schindler.com/content/dam/website/group/docs/investors/2022/2022-schindler-fy-presentation.pdf/_jcr_content/renditions/original./2022-schindler-fy-presentation.pdf</t>
  </si>
  <si>
    <t>https://investor.honeywell.com/static-files/04afd5cd-316a-4d6d-852a-9aabd5d07439</t>
  </si>
  <si>
    <t>https://investor.honeywell.com/static-files/cd9051d6-b229-4a81-b4a0-2b81fca7aace</t>
  </si>
  <si>
    <t>https://investor.honeywell.com/static-files/91ab1f0e-f080-4292-afca-dd44f56a6d3f</t>
  </si>
  <si>
    <t>https://investor.honeywell.com/static-files/b4a880ac-b6e8-4cb1-9605-4dfa9760313a</t>
  </si>
  <si>
    <t>https://investor.honeywell.com/static-files/6a75d649-f47b-4cc9-bb04-886576d38643</t>
  </si>
  <si>
    <t>https://www.gtcoplc.com/uploads/financial-information/FY-2021-Investor-Presentation-Final-for-Upload-v4.pdf</t>
  </si>
  <si>
    <t>https://investor.honeywell.com/static-files/a870cc4c-e4f5-49a1-a5df-b50ee0b6bda5</t>
  </si>
  <si>
    <t>https://investor.honeywell.com/static-files/dac21420-5e10-4ede-aa3a-538d4a60784f</t>
  </si>
  <si>
    <t>https://investor.honeywell.com/static-files/ee622488-10df-44de-9014-7e075ec87bc0</t>
  </si>
  <si>
    <t>https://torrentpharma.com/pdf/investors/06-09-2017_1xamw_q31fy14_Investors_Presentation.pdf</t>
  </si>
  <si>
    <t>https://investor.honeywell.com/static-files/12baa024-66c7-41f6-b350-18ea3a96d06b</t>
  </si>
  <si>
    <t>https://investor.honeywell.com/static-files/7686cff2-1ebb-4dc1-8a10-751edecd81bb</t>
  </si>
  <si>
    <t>https://cdn.aldar.com/-/media/project/aldar-tenant/aldar2/investors-documents/aldar-investor-presentation_final.pdf?rev=4aa2932368fa4d1a8721538deef6d3e4</t>
  </si>
  <si>
    <t>https://investors.barinthusbio.com/static-files/0b5738fc-c9b5-40ce-98e8-9dc6dae7506e</t>
  </si>
  <si>
    <t>https://investors.danaher.com/image/Q1+2023+Danaher+Earnings+Presentation.pdf</t>
  </si>
  <si>
    <t>https://www.torrentpower.com/pdf/investors/20191105_investor_presentation_Q2.pdf</t>
  </si>
  <si>
    <t>https://assets.linde.com/-/media/global/corporate/corporate/documents/investors/quarterly-earnings/linde1q19teleconferenceslides.pdf</t>
  </si>
  <si>
    <t>https://www.qatariinvestors.com/wp-content/uploads/2023/10/Q3-23-Presentation-IR.pdf</t>
  </si>
  <si>
    <t>https://www.qatariinvestors.com/wp-content/uploads/2024/02/YE-2023-IR-Call-1.pdf</t>
  </si>
  <si>
    <t>https://theinvestorscoliseum.com/wp-content/uploads/2024/01/Lithium-Ionic-Corporate-Presentation-January-2024.pdf</t>
  </si>
  <si>
    <t>https://terrascend.com/wp-content/uploads/2022/01/01.10.2022_TER-Investor-Presentation.pdf</t>
  </si>
  <si>
    <t>https://investor.honeywell.com/static-files/b5fea48e-9728-44b3-be7b-966c6b472285</t>
  </si>
  <si>
    <t>https://investor.honeywell.com/static-files/e158c302-4759-4595-82bb-1ec7888061a7</t>
  </si>
  <si>
    <t>https://glenmark.b-cdn.net/gpl_pdfs/investors/reports_presentations/Q2 FY 24_Glenmark_Investor Presentation.pdf</t>
  </si>
  <si>
    <t>https://investor.honeywell.com/static-files/70260388-c1df-417b-90e6-e0c518e30b77</t>
  </si>
  <si>
    <t>https://investor.honeywell.com/static-files/2c461407-2929-4214-9860-f9dae81ccde1</t>
  </si>
  <si>
    <t>https://investor.honeywell.com/static-files/1ee49a67-a919-4768-88e3-f09f02890fbe</t>
  </si>
  <si>
    <t>https://investor.honeywell.com/static-files/345acd03-f7a4-4e09-9701-d6356ac3c8f4</t>
  </si>
  <si>
    <t>https://investor.honeywell.com/static-files/d27a4e56-5995-420b-991f-87e715220502</t>
  </si>
  <si>
    <t>https://investor.honeywell.com/static-files/3500743c-aa8f-4579-8510-32140adac3e9</t>
  </si>
  <si>
    <t>https://investor.honeywell.com/static-files/f42283fc-414e-4d22-b692-0b08bc43cd5c</t>
  </si>
  <si>
    <t>https://www.orientelectric.com/images/investors/Investor-Release-Q4-FY-22-23.pdf</t>
  </si>
  <si>
    <t>https://investor.honeywell.com/static-files/60ed7fa7-b507-4580-9813-75e2ab58db0e</t>
  </si>
  <si>
    <t>https://www.global.weir/globalassets/investors/reporting-centre/2023/capital-markets-event/weir-group-capital-markets-event-2023-presentation.pdf</t>
  </si>
  <si>
    <t>https://www.pennarindia.com/investors/financial-results/Q2 FY22 Investor Presentation.pdf</t>
  </si>
  <si>
    <t>https://www.pennarindia.com/investors/investor-updates/Investor Presentation - Q3FY24.pdf</t>
  </si>
  <si>
    <t>https://www.pncinfratech.com/pdfs/investors-presentation-may-2016.pdf</t>
  </si>
  <si>
    <t>https://investor.honeywell.com/static-files/857f7408-37ef-450d-8811-fb4d4ceafc56</t>
  </si>
  <si>
    <t>https://investor.honeywell.com/static-files/b599e246-39f5-434b-a4c1-b74fbb061e4d</t>
  </si>
  <si>
    <t>https://investor.honeywell.com/static-files/88a9efeb-8478-42a7-949e-84105061b8bd</t>
  </si>
  <si>
    <t>https://investor.honeywell.com/static-files/a1d5ce14-67bc-4c43-a89e-dcf7e50a146b</t>
  </si>
  <si>
    <t>https://investor.honeywell.com/static-files/bb25da7d-5542-4bcb-9863-4978173f5fe9</t>
  </si>
  <si>
    <t>https://investor.honeywell.com/static-files/786c1c88-14d8-479a-bcee-2e99c56e4820</t>
  </si>
  <si>
    <t>https://investor.honeywell.com/static-files/baf590b2-05c6-43fe-ad22-3a75e0ab417d</t>
  </si>
  <si>
    <t>https://investor.honeywell.com/static-files/b120fc10-23d6-42f0-827b-56dadfb84c4f</t>
  </si>
  <si>
    <t>https://investor.honeywell.com/static-files/39fbfc0a-22e5-49cc-9a3c-3ebdae4f8525</t>
  </si>
  <si>
    <t>https://investor.honeywell.com/static-files/15d95997-a54a-4f7d-aa52-c7e8224eb3a2</t>
  </si>
  <si>
    <t>https://ir.lear.com/static-files/7f824f05-8e28-4f06-be9c-40ef24945d60</t>
  </si>
  <si>
    <t>https://ir.lear.com/static-files/d55f2d81-c686-4796-a8ba-b669fe8b7d1c</t>
  </si>
  <si>
    <t>https://ir.lear.com/static-files/8c5851ee-bd06-43dd-baa4-e22079300354</t>
  </si>
  <si>
    <t>https://ir.lear.com/static-files/b5b1746f-24da-4a04-bb40-32b170b935ac</t>
  </si>
  <si>
    <t>https://ir.lear.com/static-files/e8f9c468-a6f1-4793-b282-bdd179ef6bba</t>
  </si>
  <si>
    <t>https://ir.lear.com/static-files/bd2b5215-2b4a-47db-8c3f-984217cf0730</t>
  </si>
  <si>
    <t>https://ir.lear.com/static-files/b38be53d-9931-4ee6-9050-b56ed2498486</t>
  </si>
  <si>
    <t>https://ir.lear.com/static-files/4b4a71e4-82d6-4681-bb01-c1149da6beb5</t>
  </si>
  <si>
    <t>https://ir.lear.com/static-files/5e760e59-e4e4-4970-a84d-9892959e02a7</t>
  </si>
  <si>
    <t>https://ir.lear.com/static-files/ac76ddef-ace6-426b-8d44-aec01af3d3d3</t>
  </si>
  <si>
    <t>https://ir.lear.com/static-files/61df1dea-044e-489f-92e6-255bb615d156</t>
  </si>
  <si>
    <t>https://ir.lear.com/static-files/efa699db-f9df-4395-b5ea-c7067acc17ae</t>
  </si>
  <si>
    <t>https://ir.lear.com/static-files/dc07a8a6-1e71-4b10-b64f-17befeac101b</t>
  </si>
  <si>
    <t>https://ir.lear.com/static-files/540a9235-0e5c-4a35-a70b-eca815efb76b</t>
  </si>
  <si>
    <t>https://ir.lear.com/static-files/38f1397c-2639-4cbd-a721-4e78e59d290d</t>
  </si>
  <si>
    <t>https://ir.lear.com/static-files/c64b316e-c136-4afa-a619-0ade4bd3c559</t>
  </si>
  <si>
    <t>https://ir.lear.com/static-files/33d730d4-4f2b-4ae6-a7fc-ba25344b4f8f</t>
  </si>
  <si>
    <t>https://ir.lear.com/static-files/dcb1fad4-2c04-48b5-be76-af989ecd89ee</t>
  </si>
  <si>
    <t>https://ir.lear.com/static-files/d4962301-4f71-4604-8bbd-798188b360f8</t>
  </si>
  <si>
    <t>https://ir.lear.com/static-files/5dfb1518-4f50-4a9b-8992-23c04f31f994</t>
  </si>
  <si>
    <t>https://ir.lear.com/static-files/12f62f0f-ddce-4c83-9734-a2ea0d7cf78e</t>
  </si>
  <si>
    <t>https://ir.lear.com/static-files/24c62f40-c2e8-41a3-90e4-85ce12b107e8</t>
  </si>
  <si>
    <t>https://ir.lear.com/static-files/cc5d0e00-7a2d-4135-b783-d72eb3604f5a</t>
  </si>
  <si>
    <t>https://ir.lear.com/static-files/909e3602-9820-4bf1-94ab-f27cb7fd0685</t>
  </si>
  <si>
    <t>https://ir.lear.com/static-files/b0dea28a-1990-455c-9184-b818da3b0f9a</t>
  </si>
  <si>
    <t>https://ir.lear.com/static-files/3f1621e3-e8da-4592-830b-283743a9c07c</t>
  </si>
  <si>
    <t>https://ir.lear.com/static-files/17d80fee-b9cd-4ad1-ab3e-db639f2bfcc1</t>
  </si>
  <si>
    <t>https://ir.lear.com/static-files/c784ba5d-b671-4e3a-82bf-625b7cb70193</t>
  </si>
  <si>
    <t>https://ir.lear.com/static-files/11450dfc-f0b4-401d-8e88-1b9fcb32c5d5</t>
  </si>
  <si>
    <t>https://ir.lear.com/static-files/10393fb6-fb10-45d6-a0b1-c86be09f3d6a</t>
  </si>
  <si>
    <t>https://ir.lear.com/static-files/c2484666-93da-4bbe-9bd7-eed4ca222772</t>
  </si>
  <si>
    <t>https://ir.lear.com/static-files/219a3604-f1e2-45a0-bc19-da099b8594ec</t>
  </si>
  <si>
    <t>https://ir.lear.com/static-files/046da693-8f88-4bc9-9890-5080eee81c26</t>
  </si>
  <si>
    <t>https://ir.lear.com/static-files/f3deea0d-6e77-4a46-bae1-b87ef9f8388f</t>
  </si>
  <si>
    <t>https://ir.lear.com/static-files/40f58839-fdf0-4438-8e2f-1438e413c9ba</t>
  </si>
  <si>
    <t>https://ir.lear.com/static-files/60dd0509-b59b-4f7d-8254-47d7a4c126b3</t>
  </si>
  <si>
    <t>https://ir.lear.com/static-files/92a49e29-bb75-427e-baf8-b9e34f76e8ef</t>
  </si>
  <si>
    <t>https://ir.lear.com/static-files/c2e86df4-096e-4ff8-ad17-0c8cc2bd2d39</t>
  </si>
  <si>
    <t>https://ir.lear.com/static-files/5c1c0d83-bfac-4443-af93-caad29633b40</t>
  </si>
  <si>
    <t>https://ir.lear.com/static-files/df7c9b0c-193b-4703-a362-fb613d8b77fa</t>
  </si>
  <si>
    <t>https://ir.lear.com/static-files/d4fecddf-24d0-4108-830e-e9cc2a47b8bc</t>
  </si>
  <si>
    <t>https://ir.lear.com/static-files/86c00e3e-6ae2-4ffa-a9a4-6f976ff14a5a</t>
  </si>
  <si>
    <t>https://ir.lear.com/static-files/ce40618d-77f7-493c-b941-93d2dc1782ba</t>
  </si>
  <si>
    <t>https://ir.lear.com/static-files/b32bac7d-9835-45cb-82d0-9179af71b1a9</t>
  </si>
  <si>
    <t>https://ir.lear.com/static-files/b3028dbc-7136-4795-94e3-67e056b00719</t>
  </si>
  <si>
    <t>https://ir.lear.com/static-files/dd71b09a-1f58-43f5-b9cc-810e8e9f63e7</t>
  </si>
  <si>
    <t>https://ir.lear.com/static-files/ca9c9235-c2b1-4011-9ece-19778c6a90e3</t>
  </si>
  <si>
    <t>https://ir.lear.com/static-files/9ff19384-11e2-44a4-b910-213143130475</t>
  </si>
  <si>
    <t>https://ir.lear.com/static-files/cd620ced-569e-4424-b1d7-79c08044307c</t>
  </si>
  <si>
    <t>https://ir.lear.com/static-files/e72041b6-a4d0-475b-a763-58fc6cc8f6a6</t>
  </si>
  <si>
    <t>https://ir.lear.com/static-files/4cbb91c4-70c0-48df-b961-d349148900c2</t>
  </si>
  <si>
    <t>https://ir.lear.com/static-files/1b1fb6c5-46b6-48dc-895d-c09689aeccc5</t>
  </si>
  <si>
    <t>https://ir.lear.com/static-files/3ca90c10-f571-404a-8c40-259a43816db9</t>
  </si>
  <si>
    <t>https://ir.lear.com/static-files/8f08f9b3-dda5-468a-a849-d76fc58b299f</t>
  </si>
  <si>
    <t>https://ir.lear.com/static-files/e30ed2f7-e9df-4581-890d-acc1c4972999</t>
  </si>
  <si>
    <t>https://ir.lear.com/static-files/af2efcc7-7441-4ae2-811c-c40af62f3529</t>
  </si>
  <si>
    <t>https://ir.lear.com/static-files/db2d394f-11a2-4957-b928-be30d60aca93</t>
  </si>
  <si>
    <t>https://ir.lear.com/static-files/78616912-1fed-44b4-98a1-29a17683cebf</t>
  </si>
  <si>
    <t>https://ir.lear.com/static-files/54c7d8b6-ce0a-4669-aeb6-fbcdcf03a3ae</t>
  </si>
  <si>
    <t>https://ir.lear.com/static-files/db962f9d-f1f1-46a4-8689-d19714215226</t>
  </si>
  <si>
    <t>https://ir.lear.com/static-files/82e27170-f71e-4bc0-8e1c-4d082a027370</t>
  </si>
  <si>
    <t>https://ir.lear.com/static-files/9a4e2af3-e591-4ea0-934d-f7e5ff70c897</t>
  </si>
  <si>
    <t>https://ir.lear.com/static-files/f3d7e5e0-ff13-4c4f-88b0-bad76735c200</t>
  </si>
  <si>
    <t>https://ir.lear.com/static-files/f8374557-83b8-4aaa-aff8-071fd21829f1</t>
  </si>
  <si>
    <t>https://ir.lear.com/static-files/9935c4ca-ee27-484f-a012-64fe37db8919</t>
  </si>
  <si>
    <t>https://ir.lear.com/static-files/d5245330-3f54-4210-9f22-0845a82ddaf2</t>
  </si>
  <si>
    <t>https://ir.lear.com/static-files/95d6587b-a9ae-4c12-bd09-3a051de269bd</t>
  </si>
  <si>
    <t>https://ir.lear.com/static-files/f18fa869-6e6e-4734-b2d9-a92bea7a3228</t>
  </si>
  <si>
    <t>https://ir.lear.com/static-files/84af40fc-33bc-490c-9d2c-d3bd52f4fdce</t>
  </si>
  <si>
    <t>https://ir.lear.com/static-files/97a1e071-0553-4169-9236-621e7b6668d7</t>
  </si>
  <si>
    <t>https://ir.lear.com/static-files/af90c502-e098-4da9-9e14-e4a7c88995ed</t>
  </si>
  <si>
    <t>https://ir.lear.com/static-files/c9feae69-a656-49f7-8b0a-1fb607e18c51</t>
  </si>
  <si>
    <t>https://ir.lear.com/static-files/4c109487-fa6c-46e7-9e8b-ea5180084776</t>
  </si>
  <si>
    <t>https://ir.lear.com/static-files/7be99009-3c68-4d05-9585-98f4d964d817</t>
  </si>
  <si>
    <t>https://ir.lear.com/static-files/889f8404-ac53-4d1c-a3ba-f33f689ce9df</t>
  </si>
  <si>
    <t>https://ir.lear.com/static-files/bbaa9b66-c514-4a94-bdb8-4e9b6d1ac4ac</t>
  </si>
  <si>
    <t>https://ir.lear.com/static-files/f742abab-f17b-4193-a454-336d785780dd</t>
  </si>
  <si>
    <t>https://ir.lear.com/static-files/0161088a-704c-4771-b76f-a09af87e0ca9</t>
  </si>
  <si>
    <t>https://ir.lear.com/static-files/d9f3f0e1-b2dd-4498-8270-9f4747f1d97b</t>
  </si>
  <si>
    <t>https://ir.lear.com/node/21796/pdf</t>
  </si>
  <si>
    <t>https://ir.lear.com/static-files/9c10706e-4533-4746-8295-1877a1879781</t>
  </si>
  <si>
    <t>https://ir.lear.com/node/22906/pdf</t>
  </si>
  <si>
    <t>https://ir.lear.com/static-files/b4822ce8-0af4-41da-957e-a7be7c63cdc9</t>
  </si>
  <si>
    <t>https://ir.lear.com/static-files/46463630-cc89-47f8-8d84-81a081251eb4</t>
  </si>
  <si>
    <t>https://ir.lear.com/static-files/8bc47a0b-78be-47b8-9acb-77a591e4296c</t>
  </si>
  <si>
    <t>https://ir.lear.com/static-files/a47e5b0a-f11f-4061-ade3-a0408c2424a3</t>
  </si>
  <si>
    <t>https://ir.lear.com/static-files/a1c0b5cc-f616-4e3b-8632-05eed8e1a193</t>
  </si>
  <si>
    <t>https://ir.lear.com/static-files/e7cdce2b-7fc1-4d3e-a2c6-07c9329e3450</t>
  </si>
  <si>
    <t>https://ir.lear.com/static-files/d832a869-33c6-4299-acdc-6028b0a50654</t>
  </si>
  <si>
    <t>https://ir.lear.com/static-files/a65d1fac-8f2c-4d1c-b6e3-3741d26234cc</t>
  </si>
  <si>
    <t>https://ir.lear.com/static-files/5e737799-4805-4ccc-8ac3-67f9db37ef1a</t>
  </si>
  <si>
    <t>https://ir.lear.com/static-files/a2fc9618-e448-49dd-beb5-6dd1503aef97</t>
  </si>
  <si>
    <t>https://ir.lear.com/static-files/772e2535-c918-4114-a98f-fcb7413e8f29</t>
  </si>
  <si>
    <t>https://ir.lear.com/static-files/abb01941-612e-4a99-92b5-4eaac0846fdc</t>
  </si>
  <si>
    <t>https://ir.lear.com/static-files/e968e588-7f93-4623-a0ec-dcfcdfe3a918</t>
  </si>
  <si>
    <t>https://ir.lear.com/static-files/cdb0a152-52f2-4352-9349-82ee35ce87a4</t>
  </si>
  <si>
    <t>https://ir.lear.com/static-files/159beadd-e9b7-4c9d-add0-9fbca1e71851</t>
  </si>
  <si>
    <t>https://ir.lear.com/static-files/9d410685-0153-43cc-9c43-1b8f46001e45</t>
  </si>
  <si>
    <t>https://ir.lear.com/static-files/879b28f7-fa06-4e76-ae2b-615097c375ab</t>
  </si>
  <si>
    <t>https://ir.lear.com/static-files/181b7470-7637-4dbe-af2a-90e7d847203b</t>
  </si>
  <si>
    <t>https://ir.lear.com/static-files/7058f889-284f-4bf1-b4f1-be8babe83c7f</t>
  </si>
  <si>
    <t>https://ir.lear.com/static-files/4b61d581-f34f-4970-9156-704506a4e8c2</t>
  </si>
  <si>
    <t>https://ir.lear.com/static-files/2f844d27-fd4f-4da6-8219-bfc6c125b00b</t>
  </si>
  <si>
    <t>https://ir.lear.com/static-files/7228f685-6f88-41c3-94d4-753ca6d888a2</t>
  </si>
  <si>
    <t>https://ir.lear.com/static-files/bb005877-d5d6-4c02-8813-09b9c311b8de</t>
  </si>
  <si>
    <t>https://ir.lear.com/static-files/efb7db39-08bc-4a28-80f0-fdb6c61ed630</t>
  </si>
  <si>
    <t>https://ir.lear.com/static-files/b5d4d2d4-c990-409f-a756-681df39de325</t>
  </si>
  <si>
    <t>https://ir.lear.com/static-files/9a23ee70-f87c-423b-b8b1-f40460194a6e</t>
  </si>
  <si>
    <t>https://ir.lear.com/static-files/b892dd63-41ac-4966-9c29-1147d576acb1</t>
  </si>
  <si>
    <t>https://ir.lear.com/static-files/1489ae0c-1c32-4223-bda4-9e352317a78c</t>
  </si>
  <si>
    <t>https://ir.lear.com/static-files/1d2aaa30-fbd9-4e64-afe1-4d78465e4a7a</t>
  </si>
  <si>
    <t>https://ir.lear.com/static-files/efeba637-1743-4036-8160-9ed0c878c1bc</t>
  </si>
  <si>
    <t>https://ir.lear.com/static-files/38d711b2-9cd8-4e58-8fe9-f165584e2551</t>
  </si>
  <si>
    <t>https://ir.lear.com/static-files/9931359d-cb79-4f33-af3f-f4649c5d66f5</t>
  </si>
  <si>
    <t>https://ir.lear.com/static-files/af33e88b-b5ed-46f8-a66b-aac2bb8143e1</t>
  </si>
  <si>
    <t>https://ir.lear.com/static-files/40be55f9-8bfd-4e15-bfee-bdb9ee230ee2</t>
  </si>
  <si>
    <t>https://ir.lear.com/static-files/83512116-9ef3-4e2f-aeb1-5156fec46594</t>
  </si>
  <si>
    <t>https://ir.lear.com/static-files/e65ed9fa-2fce-4016-9f47-b7145dc3c4a5</t>
  </si>
  <si>
    <t>https://ir.lear.com/static-files/e316e3a0-fdf2-4e48-a694-bae8249c6cbd</t>
  </si>
  <si>
    <t>https://ir.lear.com/static-files/427cb1b0-d7c9-48df-a7b5-08b4c02c65ef</t>
  </si>
  <si>
    <t>https://ir.lear.com/static-files/fc83f154-ba25-4db9-be02-dca0317e9baf</t>
  </si>
  <si>
    <t>https://ir.lear.com/static-files/7d85c16b-aa3b-437a-bb7f-e603d22e31ef</t>
  </si>
  <si>
    <t>https://ir.lear.com/static-files/f1a07880-03a2-4223-ae28-17df8be1e0f9</t>
  </si>
  <si>
    <t>https://ir.lear.com/static-files/97b49d0b-3de8-4338-891a-f4de2ff8baa4</t>
  </si>
  <si>
    <t>https://ir.lear.com/static-files/d13be29b-1762-42ec-9a24-47746f711369</t>
  </si>
  <si>
    <t>https://ir.lear.com/static-files/e8196008-f729-4e8a-8da2-e18a1c9100b5</t>
  </si>
  <si>
    <t>https://ir.lear.com/static-files/46821acb-2ec6-4b13-80ba-162072428f6a</t>
  </si>
  <si>
    <t>https://ir.lear.com/static-files/24c434f6-de69-4df8-8f4e-1091ba6e83ba</t>
  </si>
  <si>
    <t>https://ir.lear.com/static-files/abc59763-f25d-43f4-a1ee-36e69f65cf64</t>
  </si>
  <si>
    <t>https://ir.lear.com/static-files/68a27030-d56d-4f1f-a570-fc2f2bc5f523</t>
  </si>
  <si>
    <t>https://ir.lear.com/static-files/32f227a5-4185-4c7d-bf3f-600796fa975d</t>
  </si>
  <si>
    <t>https://ir.lear.com/static-files/b9189b93-ef35-46f8-914a-9e29637d6f5e</t>
  </si>
  <si>
    <t>https://ir.lear.com/static-files/1634a487-d5b6-4567-8854-65956bbf8863</t>
  </si>
  <si>
    <t>https://ir.lear.com/static-files/a7089eef-26ad-4596-89df-2f72ec03235d</t>
  </si>
  <si>
    <t>https://www.idfcfirstbank.com/content/dam/idfcfirstbank/pdf/announcements/Investor-Presentation-Q1FY23-30072022-sd.pdf</t>
  </si>
  <si>
    <t>https://ir.lear.com/static-files/3a8db2bc-6d61-406b-a32f-6320edda4e7e</t>
  </si>
  <si>
    <t>https://www.idfcfirstbank.com/content/dam/idfcfirstbank/pdf/financial-results/Press-Release-Investor-Presentation-Q2H1FY22-30102021-sd.pdf</t>
  </si>
  <si>
    <t>https://ir.lear.com/static-files/ba2e914c-66e4-4221-9574-a04dad4ad6c9</t>
  </si>
  <si>
    <t>https://ir.lear.com/static-files/f290124a-615e-42df-a707-046147418324</t>
  </si>
  <si>
    <t>https://ir.lear.com/static-files/0c193f45-de2e-4815-96cb-c2605b0ffae7</t>
  </si>
  <si>
    <t>https://www.idfcfirstbank.com/content/dam/idfcfirstbank/pdf/announcements/Investor-Presentation-Q4-FY23-signed.pdf</t>
  </si>
  <si>
    <t>https://www.idfcfirstbank.com/hindi/content/dam/idfcfirstbank/pdf/announcements/IDFC-FIRST-Bank-Investor-Presentation-Q2-FY24-28Oct23-v3.pdf</t>
  </si>
  <si>
    <t>https://www.idfcfirstbank.com/content/dam/idfcfirstbank/pdf/announcements/Investor-Presentation-Q4FY22-30042022.pdf</t>
  </si>
  <si>
    <t>https://stage.idfcfirstbank.com/marathi/content/dam/idfcfirstbank/pdf/announcements/Investor-Presentation-Q2FY23-22102022.pdf</t>
  </si>
  <si>
    <t>https://nsearchives.nseindia.com/corporate/IDFCFIRSTB_28102023170051_IDFC_FIRST_Bank_Investor_Presentation_Q2_FY24_28Oct23_v3.pdf</t>
  </si>
  <si>
    <t>https://stage.idfcfirstbank.com/content/dam/idfcfirstbank/pdf/announcements/Investor-Presentation-Q1FY23-30072022-sd.pdf</t>
  </si>
  <si>
    <t>https://www.bseindia.com/xml-data/corpfiling/AttachHis/74fc6cf2-7409-4181-a122-70fc559a9bf0.pdf</t>
  </si>
  <si>
    <t>https://www.bseindia.com/xml-data/corpfiling/AttachHis/5d909cca-09be-4df5-8655-e380fc07bfb5.pdf</t>
  </si>
  <si>
    <t>https://archives.nseindia.com/corporate/IDFCFIRSTB_29072023170454_Investor_Presentation_Q1FY24.pdf</t>
  </si>
  <si>
    <t>https://stockdiscovery.s3.amazonaws.com/insight/india/24019/Investor Presentation/IP-Jun20.pdf</t>
  </si>
  <si>
    <t>https://forum.valuepickr.com/uploads/short-url/pTwszbUimGPQT3yyAnKFv7Y9ry7.pdf</t>
  </si>
  <si>
    <t>https://stockdiscovery.s3.amazonaws.com/insight/india/24019/Investor Presentation/IP-Sep23.pdf</t>
  </si>
  <si>
    <t>https://stockdiscovery.s3.amazonaws.com/insight/india/24019/Investor Presentation/IP-Sep21.pdf</t>
  </si>
  <si>
    <t>https://stockdiscovery.s3.amazonaws.com/insight/india/24019/Investor Presentation/IP-Mar23.pdf</t>
  </si>
  <si>
    <t>https://archives.nseindia.com/corporate/IDFCFIRSTB_29042023181144_Investor_Presentation_Q4FY23_signed.pdf</t>
  </si>
  <si>
    <t>https://www.researchgate.net/publication/361708253_Self-Esteem_dengan_Self-Presentation_pada_Mahasiswa_Pengguna_Media_Sosial_Instagram/fulltext/636be0a854eb5f547cb983ff/Self-Esteem-dengan-Self-Presentation-pada-Mahasiswa-Pengguna-Media-Sosial-Instagram.pdf</t>
  </si>
  <si>
    <t>https://stockdiscovery.s3.amazonaws.com/insight/india/24019/Investor Presentation/IP-Dec22.pdf</t>
  </si>
  <si>
    <t>https://stockdiscovery.s3.amazonaws.com/india/company/24019/5442/IP-Jun21.pdf</t>
  </si>
  <si>
    <t>https://stockdiscovery.s3.amazonaws.com/insight/india/24019/Investor Presentation/IP-Jun23.pdf</t>
  </si>
  <si>
    <t>https://googlegroups.com/a/googlegroups.com/group/growell/attach/1d0e8bdada788/IDFCFB-Mar23Presentation.pdf?part=0.2</t>
  </si>
  <si>
    <t>https://archives.nseindia.com/corporate/IDFCFIRSTB_30072022171401_Investor_Presentation_Q1FY23_30072022_sd.pdf</t>
  </si>
  <si>
    <t>https://stockdiscovery.s3.amazonaws.com/insight/india/24019/Investor Presentation/IP-Dec21.pdf</t>
  </si>
  <si>
    <t>https://archives.nseindia.com/corporate/IDFCFIRSTB_30042022172018_Investor_Presentation_Q4FY22_30042022.pdf</t>
  </si>
  <si>
    <t>https://googlegroups.com/a/googlegroups.com/group/stockinventor/attach/10282d891ee3e/IDFCFB-Mar23Presentation.pdf?part=0.2</t>
  </si>
  <si>
    <t>https://07229328842941351426.googlegroups.com/attach/1d0e8bdada788/IDFCFB-Mar23Presentation.pdf?part=0.2&amp;vt=ANaJVrH1489ZnfT2mcwyT8-QKAe5XI9rkdkdbXy3IK44YW3gSP7VXxIcZdE6gHzFbShi5Bg9BR63rNpHDe5owOgizlfaglblsuoEhJem3jx32lljgnvXaT4</t>
  </si>
  <si>
    <t>https://07229328842941351426.googlegroups.com/attach/1d0e8bdada788/IDFCFB-Mar23Presentation.pdf?part=0.2&amp;vt=ANaJVrE4mhiNqlenRvaV8y3FsBCkvMI2VQsC9tUlpIs90jBlijy_pmESQ5WmCPqbREuBScSXyDK7hNsuqwWMLJLq5lFGK88YYtd4_T1h7Ko-l0gM7gp3a60</t>
  </si>
  <si>
    <t>https://www.cantor.com/wp-content/uploads/2022/10/CFVIII_InvestorPresentation.pdf</t>
  </si>
  <si>
    <t>https://07229328842941351426.googlegroups.com/attach/1d0e8bdada788/IDFCFB-Mar23Presentation.pdf?part=0.2&amp;vt=ANaJVrETGGjnGN3lrxg-6cUFz-1FHqIrKuOetgYKoH6W2PoqsL4SImNUnEV-haMEo5uJKFL6N4D_qAwzVuOCuPKAKoE4UH2b-X9ezn5gtRpQ95M9Eb9mNEk</t>
  </si>
  <si>
    <t>https://stockdiscovery.s3.amazonaws.com/india/company/24019/4101/IP-Sep22.pdf</t>
  </si>
  <si>
    <t>https://www.cantor.com/wp-content/uploads/2021/07/Satellogic-InvestorPresentationTranscript_7.5.2021.pdf</t>
  </si>
  <si>
    <t>https://stockdiscovery.s3.amazonaws.com/india/company/24019/4099/IP-Sep22.pdf</t>
  </si>
  <si>
    <t>https://stockdiscovery.s3.amazonaws.com/insight/india/24019/Investor Presentation/IP-Dec20.pdf</t>
  </si>
  <si>
    <t>https://www.cantor.com/wp-content/uploads/2020/09/GCM_Second_Quarter_2020_Results_Presentation_v2.pdf</t>
  </si>
  <si>
    <t>https://stockdiscovery.s3.amazonaws.com/india/company/24019/4098/IP-Sep22.pdf</t>
  </si>
  <si>
    <t>https://www.cantor.com/wp-content/uploads/2023/03/CFCO-Financial-Statements-12.31.22-BS-Only-CFTC-FINAL.pdf</t>
  </si>
  <si>
    <t>https://stockdiscovery.s3.amazonaws.com/india/company/24019/4100/IP-Sep22.pdf</t>
  </si>
  <si>
    <t>https://www.cantor.com/wp-content/uploads/2021/12/CF_VI_Business_Combination_Press_Release.pdf</t>
  </si>
  <si>
    <t>https://stockdiscovery.s3.amazonaws.com/india/company/24019/4102/IP-Sep22.pdf</t>
  </si>
  <si>
    <t>https://www.cantor.com/wp-content/uploads/2021/02/AEye-and-CF-Finance-Acquisition-Corp.-III-Conference-Call-Transcript-02.17.21.pdf</t>
  </si>
  <si>
    <t>https://ceforep.org/assets/files/PRESENTATION-CEFOREP.pdf</t>
  </si>
  <si>
    <t>https://www.cantor.com/wp-content/uploads/2017/09/CF_SummerAnalystProgram_8.5x11-WEB-V2-1.pdf</t>
  </si>
  <si>
    <t>https://stockdiscovery.s3.amazonaws.com/insight/india/24019/Investor Presentation/IP-Jun22.pdf</t>
  </si>
  <si>
    <t>https://www.cantor.com/wp-content/uploads/2022/10/CFVIII_PressRelease.pdf</t>
  </si>
  <si>
    <t>https://stockdiscovery.s3.amazonaws.com/insight/india/24019/Investor Presentation/IP-Jun21.pdf</t>
  </si>
  <si>
    <t>https://stockdiscovery.s3.amazonaws.com/india/company/24019/5443/IP-Sep22.pdf</t>
  </si>
  <si>
    <t>https://stockdiscovery.s3.amazonaws.com/rmix/india/278580/IP-Sep22.pdf</t>
  </si>
  <si>
    <t>https://stockdiscovery.s3.amazonaws.com/india/company/24019/4101/IP-Jun21.pdf</t>
  </si>
  <si>
    <t>https://archives.nseindia.com/corporate/IDFCFIRSTB_30012021205029_IDFCFIRSTB_Investor_Presentation_31122020.pdf</t>
  </si>
  <si>
    <t>https://07229328842941351426.googlegroups.com/attach/1d0e8bdada788/IDFCFB-Mar23Presentation.pdf?part=0.2&amp;vt=ANaJVrHmbpsBZMcQtnY_C3EX8Rgxa4HGSH87L7-9oVvzjKvWr7WdocrHTtYSWeZBpcEDxqhw1tBteFv3Hd3qi7gUZuFuSdvPA9cJC-PxmUECtv5NXAeInzI</t>
  </si>
  <si>
    <t>https://investor.ti.com/static-files/75018d4e-ced1-4d68-b3c3-40d1bd577c30</t>
  </si>
  <si>
    <t>https://investor.ti.com/static-files/fe6d6d72-bb1b-462d-9a14-7604c04be042</t>
  </si>
  <si>
    <t>https://investor.ti.com/static-files/8cb8767c-c79c-4a2b-9db0-0ce912d7a195</t>
  </si>
  <si>
    <t>https://investor.ti.com/static-files/bceedd78-bb6e-49c9-8d35-1c2e624af034</t>
  </si>
  <si>
    <t>https://www.murrieta.k12.ca.us/cms/lib5/CA01000508/Centricity/Domain/2207/Individual Project Presentation Rubric.pdf</t>
  </si>
  <si>
    <t>https://investor.ti.com/static-files/790beb62-5ab8-4071-9d57-aeab361014b1</t>
  </si>
  <si>
    <t>https://investor.ti.com/static-files/ed945ffc-e72c-4b99-8c6f-3d83267eec71</t>
  </si>
  <si>
    <t>https://investor.ti.com/static-files/0274bee0-cc26-4970-aab2-cb3dfb2e8e44</t>
  </si>
  <si>
    <t>https://www.cantor.com/wp-content/uploads/2020/08/Disclaimers-2.pdf</t>
  </si>
  <si>
    <t>https://www.cantor.com/wp-content/uploads/2021/02/CF-III-Disclaimer.pdf</t>
  </si>
  <si>
    <t>https://www.cantor.com/wp-content/uploads/2017/02/CFCo-Audited-FYE-2017-SFC.pdf</t>
  </si>
  <si>
    <t>https://www.cantor.com/wp-content/uploads/2023/04/CF-Secured-LLC-BS-Only-2022.pdf</t>
  </si>
  <si>
    <t>https://www.cantor.com/wp-content/uploads/2020/11/DisclaimerVista-99330036_4.pdf</t>
  </si>
  <si>
    <t>https://investors.fiscalnote.com/files/doc_presentations/2023/11/ManagementOverview_Q323_Nov14.pdf</t>
  </si>
  <si>
    <t>https://pages.fiscalnote.com/rs/109-ILL-989/images/Case-Study_WI-Farm-Bureau.pdf</t>
  </si>
  <si>
    <t>https://www.hagerstowncc.edu/sites/default/files/documents/14-fletcher-powerpoint-research-review.pdf</t>
  </si>
  <si>
    <t>https://qualifications.pearson.com/content/dam/pdf/Project-Qualification/Level-3/2010/Coursework-materials/Oral-Presentation-Record-Card_v3.pdf</t>
  </si>
  <si>
    <t>https://www.lefrancaisdesaffaires.fr/wp-content/uploads/2018/06/Hotellerie_Restauration_Redigerunebrochure_PRESENTATION_B1.pdf</t>
  </si>
  <si>
    <t>https://old.coe.arizona.edu/sites/default/files/Inservice PresentationS.pdf</t>
  </si>
  <si>
    <t>https://www.nghs.com/wp-content/uploads/2021/08/Stroke-101-2021.pdf</t>
  </si>
  <si>
    <t>https://www.geaerospace.com/sites/default/files/datasheet-T700-401C-701C.pdf</t>
  </si>
  <si>
    <t>https://www.sleep.pitt.edu/wp-content/uploads/2020/03/10-20-system-el.pdf</t>
  </si>
  <si>
    <t>https://www.epa.gov/sites/production/files/documents/LCR_Presentation.pdf</t>
  </si>
  <si>
    <t>https://www.rubicon.com/wp-content/uploads/Trash-or-Treasure-Lesson-Plan-6-8-2024.pdf</t>
  </si>
  <si>
    <t>https://www.rubicon.com/wp-content/uploads/Analyst-and-Investor-Day-Call-Transcript.pdf</t>
  </si>
  <si>
    <t>https://www.rubicon.com/wp-content/uploads/Trash-or-Treasure-Lesson-Plan-9-12-2024.pdf</t>
  </si>
  <si>
    <t>https://www.rubicon.com/wp-content/uploads/2021/12/Rubicon-FOUN-Merger-Announcement-Call-Script.pdf</t>
  </si>
  <si>
    <t>https://www.rubicon.com/wp-content/uploads/2021/12/Rubicon-FOUN-Merger-Announcement-Press-Release.pdf</t>
  </si>
  <si>
    <t>https://publication.marchesonline.com/publication/images/moliframe/InformationseForms.pdf</t>
  </si>
  <si>
    <t>https://idv.sinica.edu.tw/tigpbio/previous_syllabi/2023_Spring_Syllabus_(Student_Presentation).pdf</t>
  </si>
  <si>
    <t>https://s3.wp.wsu.edu/uploads/sites/2334/2024/03/Presentation-Rubric-BPC-2024_edits.pdf</t>
  </si>
  <si>
    <t>https://lefaso.net/IMG/pdf/annexe_modele_de_presentation_de_l_offre_technique.pdf</t>
  </si>
  <si>
    <t>https://www.ncdot.gov/about-us/how-we-operate/finance-budget/nc-first/Documents/2019-11-22-deloitte-presentation.pdf</t>
  </si>
  <si>
    <t>https://egyankosh.ac.in/bitstream/123456789/11557/1/Unit-8.pdf</t>
  </si>
  <si>
    <t>https://sites.pitt.edu/~poole/Office365Tutorials/365Lesson9.pdf</t>
  </si>
  <si>
    <t>https://people.reed.edu/~jerry/332/projects/porcino.pdf</t>
  </si>
  <si>
    <t>https://gradcenter.arizona.edu/sites/default/files/uagc_page/bob_logan_how-to-give-a-killer-presentation-white-paper.pdf</t>
  </si>
  <si>
    <t>https://www.kotak.com/content/dam/Kotak/investor-relation/Financial-Result/QuarterlyReport/FY-2018/q2/Investor-Presentation/Q2FY18-Investor%20Presentation.pdf</t>
  </si>
  <si>
    <t>https://www.kotak.com/content/dam/Kotak/investor-relation/governance/governance-sebi-tab/2020/newclipping-21012020/InvestorPresentation-2112020.pdf</t>
  </si>
  <si>
    <t>https://www.kotak.com/content/dam/Kotak/investor-relation/Financial-Result/QuarterlyReport/FY-2022/q2/investor-presentation/Q2FY22-Investor-Presentation.pdf</t>
  </si>
  <si>
    <t>https://www.kotak.com/content/dam/Kotak/investor-relation/Financial-Result/QuarterlyReport/FY-2022/q3/investor-presentation/Q3FY22-Investors-Presentation.pdf</t>
  </si>
  <si>
    <t>https://www.kotak.com/content/dam/Kotak/investor-relation/governance/governance-sebi-tab/2021/Investorpresentation1Qtr122/Investorpresentation1Qtr122.pdf</t>
  </si>
  <si>
    <t>https://www.kotak.com/content/dam/Kotak/investor-relation/governance/governance-sebi-tab/2022/InvestorPresentationQ2H1F23/InvestorPresentationQ2H1F23.pdf</t>
  </si>
  <si>
    <t>https://investors.costargroup.com/static-files/58c61420-8359-459c-bfbd-f753598e603b</t>
  </si>
  <si>
    <t>https://investors.costargroup.com/static-files/15eea6f5-7a97-4b5b-8d90-88758bc02a42</t>
  </si>
  <si>
    <t>https://investors.costargroup.com/static-files/b94fde8d-6c22-4899-b78f-021feed35008</t>
  </si>
  <si>
    <t>https://investors.costargroup.com/static-files/870d20a7-9899-4086-95e6-97d4b2a14d95</t>
  </si>
  <si>
    <t>https://investors.costargroup.com/static-files/3bfdc36a-69a3-482b-a59e-659752360d4e</t>
  </si>
  <si>
    <t>https://ir.ecarxgroup.com/static-files/5a76ecc6-d1b5-4ded-a632-b3cf5baa86fe</t>
  </si>
  <si>
    <t>https://ir.ecarxgroup.com/static-files/3037203d-026f-488b-9518-f81dbd31cdab</t>
  </si>
  <si>
    <t>https://ir.ecarxgroup.com/static-files/1178138b-126a-4d8a-b8ff-2e4d3ff07b68</t>
  </si>
  <si>
    <t>https://ir.ecarxgroup.com/static-files/645bf952-c611-4672-b768-71d4a5c12660</t>
  </si>
  <si>
    <t>https://ir.ecarxgroup.com/static-files/d394f437-29dc-44a1-887e-1148d5cba222</t>
  </si>
  <si>
    <t>https://ir.ecarxgroup.com/static-files/7bf715b3-5f2c-44df-8c7b-40ca8b5fbbec</t>
  </si>
  <si>
    <t>https://ir.ecarxgroup.com/static-files/13756c0c-9d08-458d-9146-2f0750794769</t>
  </si>
  <si>
    <t>https://ir.ecarxgroup.com/static-files/b0e5fcdf-530b-48f5-a68a-3c505ad5bfd1</t>
  </si>
  <si>
    <t>https://ir.ecarxgroup.com/node/7331/pdf</t>
  </si>
  <si>
    <t>https://ir.ecarxgroup.com/node/7981/pdf</t>
  </si>
  <si>
    <t>https://ir.ecarxgroup.com/static-files/48023f3c-0c89-4e15-87c7-3491db8455c8</t>
  </si>
  <si>
    <t>https://ir.ecarxgroup.com/static-files/29d9637a-8ce9-43fa-85ee-56b132bdee00</t>
  </si>
  <si>
    <t>https://ir.ecarxgroup.com/node/7541/pdf</t>
  </si>
  <si>
    <t>https://ir.ecarxgroup.com/node/7271/pdf</t>
  </si>
  <si>
    <t>https://ir.ecarxgroup.com/static-files/8423b371-c8e5-44b8-9be6-d87c5292b4eb</t>
  </si>
  <si>
    <t>https://ir.ecarxgroup.com/static-files/bd13ff99-8a94-458a-888b-225d20eeec2c</t>
  </si>
  <si>
    <t>https://ir.ecarxgroup.com/static-files/4f9e59d5-1bec-4cc8-a7b4-655f423070f6</t>
  </si>
  <si>
    <t>https://ir.ecarxgroup.com/static-files/cba2f96b-1aec-4bc9-955a-6edbc8a7336b</t>
  </si>
  <si>
    <t>https://www.hdfclife.com/content/dam/hdfclifeinsurancecompany/about-us/pdf/investor-relations/financial-information/investor-presentation/HDFC-Life-ESG-presentation-Jefferies-ESG-Summit-2.0.pdf</t>
  </si>
  <si>
    <t>https://www.hdfclife.com/content/dam/hdfclifeinsurancecompany/about-us/pdf/investor-relations/financial-information/investor-presentation/hdfc-life-unlocking-bharats-potential-the-next-growth-engine.pdf</t>
  </si>
  <si>
    <t>https://www.hdfclife.com/content/dam/hdfclifeinsurancecompany/about-us/pdf/investor-relations/Bulletin-board/Intimation-of-Reg30-of-LODR/Investor-presentation.pdf</t>
  </si>
  <si>
    <t>https://www.hdfclife.com/content/dam/hdfclifeinsurancecompany/about-us/pdf/investor-relations/financial-information/investor-presentation/HDFC-Life-H1-FY2024-Call-Transcript.pdf</t>
  </si>
  <si>
    <t>https://www.hdfclife.com/content/dam/hdfclifeinsurancecompany/about-us/pdf/investor-relations/financial-information/investor-presentation/HDFC-Life-9M-FY2024-Call-Transcript.pdf</t>
  </si>
  <si>
    <t>https://www.hdfclife.com/content/dam/hdfclifeinsurancecompany/about-us/pdf/investor-relations/financial-information/investor-presentation/HDFC-Life-9M-FY2021-Investor-Presentation.pdf</t>
  </si>
  <si>
    <t>https://www.hdfclife.com/content/dam/hdfclifeinsurancecompany/about-us/pdf/investor-relations/financial-information/investor-presentation/HDFC-Life-Q1-FY2024-Call-Transcript.pdf</t>
  </si>
  <si>
    <t>https://www.hdfclife.com/content/dam/hdfclifeinsurancecompany/about-us/pdf/investor-relations/financial-information/investor-presentation/HDFC-Life-H1-FY2023-Earnings-call-invite.pdf</t>
  </si>
  <si>
    <t>https://www.dollarama.com/en-CA/corp/wp-content/uploads/2023/12/Q3FY24-DOL_FS-ENG-Final.pdf</t>
  </si>
  <si>
    <t>https://www.dollarama.com/en-CA/corp/wp-content/uploads/2023/12/Q3FY24-DOL-MDA-ENG-Final.pdf</t>
  </si>
  <si>
    <t>https://www.dollarama.com/en-CA/corp/wp-content/uploads/2020/05/2020-Annual-Information-Form-vFINAL.pdf</t>
  </si>
  <si>
    <t>https://www.dollarama.com/en-CA/corp/wp-content/uploads/2022/05/DOL-2022-Proxy-Circular-vFINAL-1.pdf</t>
  </si>
  <si>
    <t>https://www.dollarama.com/en-CA/corp/wp-content/uploads/2022/06/DOL-Q4FY23-MDA-EN-SEDAR.pdf</t>
  </si>
  <si>
    <t>https://www.dollarama.com/en-CA/corp/wp-content/uploads/2018/08/General-By-Laws.pdf</t>
  </si>
  <si>
    <t>https://www.dollarama.com/en-CA/corp/wp-content/uploads/2022/04/AIF-ENG-Final.pdf</t>
  </si>
  <si>
    <t>https://www.dollarama.com/en-CA/corp/wp-content/uploads/2017/07/2nd-quarter-MDA-1.pdf</t>
  </si>
  <si>
    <t>https://www.dollarama.com/en-CA/corp/wp-content/uploads/2021/06/FY22-Q1-MDA-ENG-SEDAR.pdf</t>
  </si>
  <si>
    <t>https://investors.beyondmeat.com/static-files/9ae6d59e-281d-4c52-9a96-174d269d7ab0</t>
  </si>
  <si>
    <t>https://investors.beyond.com/files/doc_presentations/2022/Q1/Q1_2022_Earnings_Presentation_-_DRAFT_vFINAL.pdf</t>
  </si>
  <si>
    <t>https://investors.aquabounty.com/static-files/a5003d28-3868-4202-b476-b5321e20dbb3</t>
  </si>
  <si>
    <t>https://investors.beyondmeat.com/static-files/c0fa20d4-e1d4-4931-b4bf-5443dadf26bc</t>
  </si>
  <si>
    <t>https://investor.lpl.com/static-files/47d90a8f-d652-42c6-8dd7-7e9f31183115</t>
  </si>
  <si>
    <t>https://investors.beyondmeat.com/static-files/c78fe631-c8aa-4ad4-ac0b-779a577e9168</t>
  </si>
  <si>
    <t>https://investor.lpl.com/static-files/457d8d45-805b-443c-99de-10e4c99c8880</t>
  </si>
  <si>
    <t>https://investor.lpl.com/static-files/f800d6d9-8111-4391-a64b-e8187274559e</t>
  </si>
  <si>
    <t>https://investor.lpl.com/static-files/b51cdf1f-2d7b-4df4-b668-c6d508afb17e</t>
  </si>
  <si>
    <t>https://investor.lpl.com/static-files/d6193b3b-d17a-4fa1-926f-972774bfb3c3</t>
  </si>
  <si>
    <t>https://investor.lpl.com/static-files/c6e9ae07-5fc1-4c2f-aa27-04140d0d19dd</t>
  </si>
  <si>
    <t>https://investor.lpl.com/static-files/eb9315b8-5b91-411c-8195-b2aa5650a82e</t>
  </si>
  <si>
    <t>https://investor.lpl.com/static-files/b520afe3-fe4c-40b5-b475-f4ed6f34f215</t>
  </si>
  <si>
    <t>https://investors.revgroup.com/~/media/Files/R/Rev-IR/reports-and-presentations/revg-stifel-conference-june-2019.pdf</t>
  </si>
  <si>
    <t>https://investors.boltbio.com/static-files/c255bd6b-843f-4e9c-884d-1f34bd9a8977</t>
  </si>
  <si>
    <t>https://investor.lpl.com/static-files/99b33332-619c-45f5-96dd-de75c92fc7ae</t>
  </si>
  <si>
    <t>https://www.compass-group.com/content/dam/compass-group/corporate/Investors/Results-presentations/2022/Compass_FY22 Presentation.pdf.downloadasset.pdf</t>
  </si>
  <si>
    <t>https://investor.lpl.com/static-files/b9247399-7280-4835-8324-dc8a23a640a1</t>
  </si>
  <si>
    <t>https://investor.lpl.com/static-files/819126f9-84e0-4af2-8096-a8d5ad22f639</t>
  </si>
  <si>
    <t>https://investor.lpl.com/static-files/56c417ad-495b-49c3-ae53-026c5d3d2320</t>
  </si>
  <si>
    <t>https://investor.lpl.com/static-files/f8f86025-2dff-4603-bd6e-40ce2db65d76</t>
  </si>
  <si>
    <t>https://investor.lpl.com/static-files/63abb7e3-57c5-449b-a424-63f76c9af892</t>
  </si>
  <si>
    <t>https://investors.legendbiotech.com/static-files/064bac6e-6785-48de-87b9-b61c57087957</t>
  </si>
  <si>
    <t>https://cognizant.q4cdn.com/123993165/files/doc_financials/2021/q2/Q2-2021-Earnings-Supplement.pdf</t>
  </si>
  <si>
    <t>https://cognizant.q4cdn.com/123993165/files/doc_financials/2022/q4/Q422-Infographic-for-website.pdf</t>
  </si>
  <si>
    <t>https://cognizant.q4cdn.com/123993165/files/doc_financials/2021/q3/Q321-Earnings-Supplement_vF.pdf</t>
  </si>
  <si>
    <t>https://cognizant.q4cdn.com/123993165/files/doc_financials/2022/q3/3Q22-Infographic-for-Website_Final.pdf</t>
  </si>
  <si>
    <t>https://cognizant.q4cdn.com/123993165/files/doc_financials/2022/q3/Q322-Earnings-Supplement_Final.pdf</t>
  </si>
  <si>
    <t>https://cognizant.q4cdn.com/123993165/files/doc_financials/2020/q4/Q420-Earnings-Supplement_vFinal.pdf</t>
  </si>
  <si>
    <t>https://cognizant.q4cdn.com/123993165/files/doc_earnings/2023/q3/supplemental-info/Q3-2023-Infographic.pdf</t>
  </si>
  <si>
    <t>https://cognizant.q4cdn.com/123993165/files/doc_presentations/2018/q4-earnings-presentation.pdf</t>
  </si>
  <si>
    <t>https://www.dbs.com/iwov-resources/images/investors/overview/Fixed income investor presentation 1H22.pdf</t>
  </si>
  <si>
    <t>https://cognizant.q4cdn.com/123993165/files/doc_financials/2022/q2/Q2-2022-Infographic_Website_Final.pdf</t>
  </si>
  <si>
    <t>https://ghcl.co.in/wp-content/uploads/2024/02/GHCL_Intimation_Investors_Presentation_Business_Update_Q3FY24.pdf</t>
  </si>
  <si>
    <t>https://cognizant.q4cdn.com/123993165/files/doc_earnings/2023/q2/supplemental-info/Q2-2023-Infographic.pdf</t>
  </si>
  <si>
    <t>https://investors.immunome.com/wp-content/uploads/2024/01/2024-01-Immunome-Corporate-Presentation.pdf</t>
  </si>
  <si>
    <t>https://investors.biontech.de/static-files/4ee24eee-dbdf-4065-9717-96a620a4a9cb</t>
  </si>
  <si>
    <t>https://investors.barinthusbio.com/static-files/d57635e0-da43-404b-b029-dcc81242fbca</t>
  </si>
  <si>
    <t>https://investors.immunome.com/wp-content/uploads/2024/02/IMNM-Corporate-Deck-Feb-8-24.pdf</t>
  </si>
  <si>
    <t>https://investors.biomarin.com/files/doc_events/2023/11/BMRN-Q3-23-Earnings-Presentation-Final.pdf</t>
  </si>
  <si>
    <t>https://investors.next-decade.com/static-files/03effa09-1b7f-4245-95a9-cc88d74f75e4</t>
  </si>
  <si>
    <t>https://investor.lpl.com/index.php/static-files/2d3323c8-cef1-4ee7-8bf3-399b73dd62a7</t>
  </si>
  <si>
    <t>https://investor.lpl.com/static-files/c0f808a4-a034-4337-b7d6-34e3598c3e47</t>
  </si>
  <si>
    <t>https://investor.lpl.com/static-files/540e4d89-d00c-4f68-8be3-d05d3db88d75</t>
  </si>
  <si>
    <t>https://investor.lpl.com/static-files/5905a82a-f5b8-4296-a0ec-e32255e11774</t>
  </si>
  <si>
    <t>https://investor.lpl.com/static-files/aae7efeb-3a03-4aa6-8e97-bb9cb7631b66</t>
  </si>
  <si>
    <t>https://investor.lpl.com/static-files/685c66eb-eeb6-4840-a1a0-26c0171f1b30</t>
  </si>
  <si>
    <t>https://investor.lpl.com/static-files/67f84c3c-675f-4fdb-ad60-fa99d7b15cb6</t>
  </si>
  <si>
    <t>https://investor.lpl.com/static-files/bcc3ea5c-facd-42ae-8a55-02710f62c383</t>
  </si>
  <si>
    <t>https://investor.lpl.com/static-files/be7da976-5f34-4234-bfbe-9189b08ac122</t>
  </si>
  <si>
    <t>https://investor.lpl.com/static-files/cf441a34-78f8-4337-b393-b7de55bcc196</t>
  </si>
  <si>
    <t>https://www.kerrygroup.com/investors/kerry-overview/Business-Description-Presentation-(29-7-2020).pdf</t>
  </si>
  <si>
    <t>https://hindustanfoodslimited.com/investor-section/investor-presentation/Investors Presentation for Q2 and H1 of 2020-2021.pdf</t>
  </si>
  <si>
    <t>https://www.mazda.com/globalassets/en/assets/investors/library/result/files/presentation20240209_e.pdf</t>
  </si>
  <si>
    <t>https://www.kongsberg.com/globalassets/corporate/5.-investors/cmd/2020/cfo-presentation.pdf</t>
  </si>
  <si>
    <t>https://investors.hibbett.com/download/companies/278006/Presentations/Q2FY24 Earnings Slide Presentation-FINAL.pdf</t>
  </si>
  <si>
    <t>https://us.bic.com/media/bicworld/Communications/Press Releases_Presentations_Publications_Investor Kit/Presentations/2019 English/GroupInvestorPresentation_6AUG19_forprint.pdf</t>
  </si>
  <si>
    <t>https://www.meyerburger.com/fileadmin/user_upload/Investors/Meyer-Burger-Business-Update-EN-20240117.pdf</t>
  </si>
  <si>
    <t>https://www.interactivebrokers.com/download/investors/3Q19-InvestorPresentation.pdf</t>
  </si>
  <si>
    <t>https://www.othaimmarkets.com/media//invitations/92_ar_13341637746298.pdf</t>
  </si>
  <si>
    <t>https://investors.statestreet.com/files/doc_financials/2021/q2/STT-2Q21-Earnings-Presentation-(1).pdf</t>
  </si>
  <si>
    <t>https://www.breedongroup.com/content/dam/breedon/corporate/documents/investors/results-reports-presentations/presentations/ESG INVESTOR PRESENTATION.pdf.downloadasset.pdf</t>
  </si>
  <si>
    <t>https://www.hsbc.com/-/files/hsbc/investors/investing-in-hsbc/investor-events-and-presentations/2017/20170605-presentation-by-ceo-rbwm.pdf</t>
  </si>
  <si>
    <t>https://www.nestle.com/sites/default/files/2023-02/investors-cagny-2023-presentation-transcript.pdf</t>
  </si>
  <si>
    <t>https://investor.lpl.com/static-files/5c811b74-192e-4ad8-96ef-40837a6ad425</t>
  </si>
  <si>
    <t>https://investor.lpl.com/static-files/58ce5019-46b6-40df-833f-ce9f38c63d2d</t>
  </si>
  <si>
    <t>https://investor.lpl.com/static-files/f5ee668d-58ac-4198-877a-26d623870ee7</t>
  </si>
  <si>
    <t>https://investor.lpl.com/static-files/59de5ddc-f9ef-497d-943f-7f0356f446d3</t>
  </si>
  <si>
    <t>https://investors.johnsoncontrols.com/~/media/Files/J/Johnson-Controls-IR/reports-and-presentations/2016/johnson-controls-q116-earnings-presentation.pdf</t>
  </si>
  <si>
    <t>https://investor.lpl.com/static-files/5b685e1a-f537-4380-be99-7e3a3aafd733</t>
  </si>
  <si>
    <t>https://investor.lpl.com/static-files/91c73e48-eeb4-405e-968b-4716f9b971d0</t>
  </si>
  <si>
    <t>https://investors.revgroup.com/~/media/Files/R/Rev-IR/reports-and-presentations/revg-baird-2019-global-industrial-conference-final.pdf</t>
  </si>
  <si>
    <t>https://investor.lpl.com/static-files/e19eb93b-e156-46f3-a17c-e82efa186ca6</t>
  </si>
  <si>
    <t>https://investor.lpl.com/static-files/3662109c-4604-48ce-8bf6-203b2dc65631</t>
  </si>
  <si>
    <t>https://investors.sportradar.com/static-files/fd18d254-4322-46d4-9fee-1400854ebf48</t>
  </si>
  <si>
    <t>https://investor.lpl.com/static-files/13bf80de-a71f-48d7-9e12-042b2c5b2e05</t>
  </si>
  <si>
    <t>https://investor.lpl.com/static-files/65e7702d-8ee8-45c5-a72b-c08af7561240</t>
  </si>
  <si>
    <t>https://www.hdfc.com/content/dam/housingdevelopmentfinancecorp/pdf/investors/services/disclosures/material-information/2023/feb-2023/SE_Intimation_Reg_30_07022023.pdf</t>
  </si>
  <si>
    <t>https://investors.pubmatic.com/static-files/2e3cd7a6-d6d8-4d05-b776-be738e7885a4</t>
  </si>
  <si>
    <t>https://www.hdfc.com/content/dam/housingdevelopmentfinancecorp/pdf/investors/relations/financials/2023/mar-2023/HDFC_Ltd-earnings-may04-2023-transcript.pdf</t>
  </si>
  <si>
    <t>https://www.hdfc.com/content/dam/housingdevelopmentfinancecorp/pdf/investors/services/disclosures/material-information/2022/Feb-2022/SE_Intimation_Reg_30_25022022_reg312.pdf</t>
  </si>
  <si>
    <t>https://www.hdfc.com/content/dam/housingdevelopmentfinancecorp/pdf/investors/services/disclosures/material-information/2023/feb-2023/SE_Intimation_Reg_30_09022023.pdf</t>
  </si>
  <si>
    <t>https://a3a2a9w2.rocketcdn.me/wp-content/uploads/2023/08/Investor-Presentation-on-Q2-2023V1.pdf</t>
  </si>
  <si>
    <t>https://www.hdfc.com/content/dam/housingdevelopmentfinancecorp/pdf/investors/services/disclosures/material-information/2022/Feb-2022/SE_Intimation_Reg_30_21022022_RefNo303.pdf</t>
  </si>
  <si>
    <t>https://www.hdfc.com/content/dam/housingdevelopmentfinancecorp/pdf/investors/services/disclosures/material-information/2022/Sep-2022/SE_Intimation_Reg_30_01092022.pdf</t>
  </si>
  <si>
    <t>https://www.hdfc.com/sites/default/files/2022-12/SE_Intimation_Reg_30_06122022.pdf</t>
  </si>
  <si>
    <t>https://www.hdfc.com/content/dam/housingdevelopmentfinancecorp/pdf/investors/services/disclosures/material-information/2021/Nov-2021/SE_Intimation_Reg_30_18112021_ref235.pdf</t>
  </si>
  <si>
    <t>https://www.hdfc.com/content/dam/housingdevelopmentfinancecorp/pdf/investors/relations/annual-reports/2017-2018/Subsidiaries-Annual-Report-2017-2018/5)%20Gruh%20Finance%20Ltd%20-%202018.pdf</t>
  </si>
  <si>
    <t>https://investors.mondee.com/files/doc_financials/2023/q3/Mondee-Investor-Presentation-3Q23_11-15-23v4.pdf</t>
  </si>
  <si>
    <t>https://www.hdfc.com/sites/default/files/2021-12/se_intimation_reg_30_30112021.pdf</t>
  </si>
  <si>
    <t>https://investors.reynoldsconsumerproducts.com/static-files/67675f88-cb6f-4d54-8de5-173377195049</t>
  </si>
  <si>
    <t>https://digitalcommons.usf.edu/cgi/viewcontent.cgi?article=8853&amp;context=etd</t>
  </si>
  <si>
    <t>https://www.breedongroup.com/content/dam/breedon/corporate/documents/investors/results-reports-presentations/results/2020/2020 FULL-YEAR RESULTS PRESENTATION.pdf.downloadasset.pdf</t>
  </si>
  <si>
    <t>https://www.cascades.com/sites/default/files/Investor/Trimestre/T3-2022-Investors-presentation.pdf</t>
  </si>
  <si>
    <t>https://www.hsbc.com/-/files/hsbc/investors/hsbc-results/2020/interim/pdfs/hsbc-holdings-plc/200803-fixed-income-investor-presentation-transcript.pdf</t>
  </si>
  <si>
    <t>https://investors.healthlynked.com/wp-content/uploads/2023/08/HealthLynked-Investor-Presentation.pdf</t>
  </si>
  <si>
    <t>https://www.santander.com/content/dam/santander-com/en/documentos/presentaciones-de-renta-fija/2022/10/prf-2022-10-26-fixed-income-investors-presentation-9m22-en.pdf</t>
  </si>
  <si>
    <t>https://www.infobeans.com/wp-content/uploads/2021/04/Investors-PPT-Mar-2021Updated-1.pdf</t>
  </si>
  <si>
    <t>https://investor.lpl.com/static-files/0866a405-1948-450a-98ba-88ef41055f5d</t>
  </si>
  <si>
    <t>https://dyvmwwyqozzzb.cloudfront.net/main/Bira91-Q1FY24-Investor-Update.pdf</t>
  </si>
  <si>
    <t>https://investor.lpl.com/static-files/4c254bf5-93dc-4d4f-8c7f-2e2c3d6793ed</t>
  </si>
  <si>
    <t>https://investor.lpl.com/static-files/2e44f3cc-de24-4be4-94d4-3f1814456235</t>
  </si>
  <si>
    <t>https://investor.lpl.com/static-files/b17370f2-553e-4cfd-b2ba-9bd541259952</t>
  </si>
  <si>
    <t>https://investor.lpl.com/static-files/12141703-cb4d-43ed-8d4f-fbc981b22422</t>
  </si>
  <si>
    <t>https://investor.lpl.com/static-files/c6cec422-2c8c-47f9-9ffe-27d418f7961f</t>
  </si>
  <si>
    <t>https://www.freseniusmedicalcare.com/fileadmin/data/com/pdf/investors/Creditor_Relations/FME_Credit_Presentation_20230911.pdf</t>
  </si>
  <si>
    <t>https://investor.lpl.com/static-files/87f08492-1af0-4e6d-9ec2-bd80dcee8012</t>
  </si>
  <si>
    <t>https://investor.lpl.com/static-files/ec14edae-287c-4bb3-bbda-391b7503fb13</t>
  </si>
  <si>
    <t>https://investors.armstrongworldindustries.com/files/doc_financials/2022/q3/Q3-2022-Earnings-Call-Presentation_FINAL.pdf</t>
  </si>
  <si>
    <t>https://investor.lpl.com/static-files/00c1830b-f8e6-455d-aa07-f95eda561f65</t>
  </si>
  <si>
    <t>https://investor.lpl.com/static-files/85987974-997a-48ea-a08f-b7003a6a06c2</t>
  </si>
  <si>
    <t>https://investors.gigacloudtech.com/static-files/c5e95bac-c886-43ac-95a8-4aa3e5d154bc</t>
  </si>
  <si>
    <t>https://investors.chinooktx.com/static-files/0c2ba291-045f-44a9-81c4-ef6b77fde30a</t>
  </si>
  <si>
    <t>https://www.compass-group.com/content/dam/compass-group/corporate/Investors/debt-investors/Sustainability_Presentation_FINAL.pdf</t>
  </si>
  <si>
    <t>https://www.nissanchem.co.jp/eng/ir_info/library/pdf/AM/am2020_09.pdf</t>
  </si>
  <si>
    <t>https://www.othaimmarkets.com/media//invitations/62_ar_6441598953782.pdf</t>
  </si>
  <si>
    <t>https://investors.oncocyte.com/~/media/Files/O/Oncocyte-IR/events-and-presentations/ocx-q2-2023-investor-presentation.pdf</t>
  </si>
  <si>
    <t>http://corpo.couche-tard.com/wp-content/uploads/2014/06/Couche-Tard-Investors-Presentation-2016-Q3-2016.pdf</t>
  </si>
  <si>
    <t>https://investors.tradeweb.com/static-files/8f975302-bb13-40ce-a064-7d287c9fd972</t>
  </si>
  <si>
    <t>https://www.hsbc.com/-/files/hsbc/investors/hsbc-results/2019/annual/pdfs/hsbc-holdings-plc/200218-business-update-and-results-presentation-to-investors-and-analysts-transcript.pdf</t>
  </si>
  <si>
    <t>https://investors.koppers.com/static-files/7d589fae-4e6f-4e64-b9b7-b6ee6708eb21</t>
  </si>
  <si>
    <t>https://www.investors.acuitybrands.com/static-files/8eb72138-0728-4eb0-a535-3462ff767944</t>
  </si>
  <si>
    <t>https://www.interactivebrokers.com/download/investors/1Q19-InvestorPresentation.pdf</t>
  </si>
  <si>
    <t>https://s24.q4cdn.com/883548305/files/doc_presentations/2020/06/June-2020-Investors-Presentation_Final.pdf</t>
  </si>
  <si>
    <t>https://www.xybion.com/wp-content/uploads/2023/11/Xybion-Digital-Investors-Presentation-October-2023.pdf</t>
  </si>
  <si>
    <t>https://www.ceat.com/content/dam/ceat/pdf/CEAT-SE-Investors Presentation-Q3FY21.pdf</t>
  </si>
  <si>
    <t>https://nsearchives.nseindia.com/corporate/FOODSIN_30112023235559_CoveringLetterwithPresentation30112023.pdf</t>
  </si>
  <si>
    <t>https://investors.brilliantearth.com/static-files/7e4dd743-c01c-432e-9e19-57fb08910c9a</t>
  </si>
  <si>
    <t>https://investors.matomy.com/_/media/Files/M/Matomy-IR-Media/presentations/presentation-to-bondholders.pdf</t>
  </si>
  <si>
    <t>https://investors.statestreet.com/files/doc_financials/2021/q4/STT-4Q21-Earnings-Presentation-(1).pdf</t>
  </si>
  <si>
    <t>https://investor.lpl.com/static-files/b702cca4-7972-4f4b-8931-282fa15ea403</t>
  </si>
  <si>
    <t>https://investor.lpl.com/static-files/1ad05b77-fbe8-4670-beea-c1b8b063129e</t>
  </si>
  <si>
    <t>https://www.rallis.com/Upload/PDF/Analysts_Investors-Presentation-072023.pdf</t>
  </si>
  <si>
    <t>https://investor.lpl.com/static-files/3bff3045-55f1-4339-8ba1-0df3fb655e81</t>
  </si>
  <si>
    <t>https://investor.lpl.com/node/29341/pdf</t>
  </si>
  <si>
    <t>https://investors.five9.com/static-files/e30ed3e5-4ff4-4c30-b2e8-c7e0cbe3a304</t>
  </si>
  <si>
    <t>https://investor.lpl.com/static-files/456e4da7-c066-4be7-98f1-05eb4d8ea2f5</t>
  </si>
  <si>
    <t>https://investor.lpl.com/index.php/static-files/685c66eb-eeb6-4840-a1a0-26c0171f1b30</t>
  </si>
  <si>
    <t>https://investor.lpl.com/static-files/4c33dc54-3b19-4865-860e-40a94cefbd50</t>
  </si>
  <si>
    <t>https://investor.lpl.com/static-files/665d25a0-4d04-40cc-9604-d41db1ae0885</t>
  </si>
  <si>
    <t>https://matthey.com/documents/161599/163808/trading-2008.pdf/bd0a7b25-d9f8-8ac9-0428-c989ed2caca7</t>
  </si>
  <si>
    <t>https://investor.lpl.com/static-files/5c72f821-b804-4bba-ac0d-f3f334574602</t>
  </si>
  <si>
    <t>https://investors.compasstherapeutics.com/static-files/41b77ecc-0138-4ced-80a0-65230716f867</t>
  </si>
  <si>
    <t>https://investor.lpl.com/static-files/63640139-8fc3-4cc2-b1f5-4965ff0a65a1</t>
  </si>
  <si>
    <t>https://investors.pactivevergreen.com/static-files/184faa1b-dc47-41f5-9136-d365ccef9e95</t>
  </si>
  <si>
    <t>https://holdings.panasonic/global/corporate/investors/pdf/irday2016_ap_note_e.pdf</t>
  </si>
  <si>
    <t>https://investors.in8bio.com/static-files/db6e6f52-eec4-420b-8c12-700daa21eb51</t>
  </si>
  <si>
    <t>https://www.dsm.com/content/dam/dsm/corporate/en_US/documents/presentation-to-investors-q3-2015.pdf</t>
  </si>
  <si>
    <t>https://investors.utzsnacks.com/files/doc_financials/2023/q3/Utz-3Q-23-Earnings-Presentation-FINAL.pdf</t>
  </si>
  <si>
    <t>https://www.toyotafinancial.com/content/dam/tmcc-webcommons/toyotafinancial/documents/company-presentation/TMCC_Q4_FY2023_quarterly_Fixed_Income_update.pdf</t>
  </si>
  <si>
    <t>https://www.bseindia.com/xml-data/corpfiling/AttachHis/296e9560-9695-4e18-b1b5-b1b4bb3c0ac7.pdf</t>
  </si>
  <si>
    <t>https://www.santander.com/content/dam/santander-com/en/documentos/presentaciones-de-renta-fija/2021/10/prf-2021-10-27-fixed-income-investors-presentation-9M21-en.pdf</t>
  </si>
  <si>
    <t>https://investors.afcgamma.com/static-files/8f0f5d51-713a-49da-9231-76cff5de0a9c</t>
  </si>
  <si>
    <t>https://investors.thoughtworks.com/static-files/aa107515-a198-416c-ab0a-dc8e1793b743</t>
  </si>
  <si>
    <t>https://www.dsm.com/content/dam/dsm/corporate/en_US/documents/presentation-to-investors-q2-2013.pdf</t>
  </si>
  <si>
    <t>https://www.salliemae.com/content/dam/slm/writtencontent/Reports/investors/SLM_Investor_Presentation_Second-Quarter_2021.pdf</t>
  </si>
  <si>
    <t>https://investors.willscot.com/static-files/c6b14b56-734a-418b-a961-bc764d472e48</t>
  </si>
  <si>
    <t>https://www.mizuhogroup.com/binaries/content/assets/pdf/americas/share/presentation-materials-for-investors2020.pdf</t>
  </si>
  <si>
    <t>https://www.emdgroup.com/investors/events-and-presentations/webcasts-and-presentations/2019/us/Acquisition-of-Versum-Presentation-US.pdf</t>
  </si>
  <si>
    <t>https://investors.boozallen.com/static-files/4f41ad20-9b14-4542-a76c-935b1e2a1fbe</t>
  </si>
  <si>
    <t>https://assets.empirefinancialresearch.com/uploads/2022/07/Coatue-presentation-to-investors-5-17-22.pdf</t>
  </si>
  <si>
    <t>http://corpo.couche-tard.com/wp-content/uploads/2014/06/NEW-Investors-Presentation-November-2015.pdf</t>
  </si>
  <si>
    <t>https://investors.hibbett.com/download/companies/278006/Presentations/Q3FY24 Earnings Slide Presentation-Final.pdf</t>
  </si>
  <si>
    <t>https://cdn.makegoodfood.ca/images/investors/docs/2021/GDFD_2021_July_Earnings_Presentation.pdf</t>
  </si>
  <si>
    <t>https://investors.osi-systems.com/static-files/5afb7631-fd27-43ad-82c8-fa2bb32a4968</t>
  </si>
  <si>
    <t>https://www.akersolutions.com/globalassets/investors/presentations/aker-carbon-capture-company-presentation-aug-6-2020.pdf</t>
  </si>
  <si>
    <t>https://investor.lpl.com/static-files/2e476eab-6be7-49af-9393-ac39c8915bc2</t>
  </si>
  <si>
    <t>https://investor.lpl.com/static-files/e0a10d46-0626-4e79-aa63-673c6d90a5a3</t>
  </si>
  <si>
    <t>https://investor.lpl.com/static-files/92f1ff28-6ebd-418a-841e-d273fa069bbb</t>
  </si>
  <si>
    <t>https://investor.lpl.com/static-files/facc3836-233d-4e74-b45b-3c316e5d3eb1</t>
  </si>
  <si>
    <t>https://investor.lpl.com/static-files/9a59bd6c-a1ec-49c6-a321-58a6c712fe9c</t>
  </si>
  <si>
    <t>https://investor.lpl.com/index.php/static-files/59de5ddc-f9ef-497d-943f-7f0356f446d3</t>
  </si>
  <si>
    <t>https://investor.lpl.com/static-files/ae577b0f-7b3b-499b-a1d2-d2c262d154ec</t>
  </si>
  <si>
    <t>https://investor.lpl.com/static-files/8890cfda-0396-49d5-9b8f-081fa7baeaac</t>
  </si>
  <si>
    <t>https://investor.lpl.com/static-files/999a6593-84e9-4fe5-88f8-ccbaf7e82616</t>
  </si>
  <si>
    <t>https://investor.lpl.com/static-files/84173cde-a369-44ac-99a3-7c83e4a6fc4b</t>
  </si>
  <si>
    <t>https://investor.lpl.com/static-files/e9c7c2c9-0afd-435e-b110-a81486dbf3b2</t>
  </si>
  <si>
    <t>https://investor.lpl.com/static-files/dd5f126d-c8bd-49e2-bd40-97370a95474b</t>
  </si>
  <si>
    <t>https://investor.lpl.com/index.php/static-files/5b685e1a-f537-4380-be99-7e3a3aafd733</t>
  </si>
  <si>
    <t>https://investor.lpl.com/static-files/be6c5665-b1b7-4008-a038-38a7e073f6c4</t>
  </si>
  <si>
    <t>https://investor.lpl.com/static-files/a8bebdc4-ef70-41aa-a9d2-7a90a1565ceb</t>
  </si>
  <si>
    <t>https://investor.lpl.com/static-files/73435310-0688-4e1c-bc82-d26b5ddf1ffe</t>
  </si>
  <si>
    <t>https://investor.lpl.com/index.php/static-files/e19eb93b-e156-46f3-a17c-e82efa186ca6</t>
  </si>
  <si>
    <t>https://investor.lpl.com/index.php/static-files/b17370f2-553e-4cfd-b2ba-9bd541259952</t>
  </si>
  <si>
    <t>https://investor.lpl.com/static-files/885bc1e8-4b03-42d6-a070-ceff703d04b1</t>
  </si>
  <si>
    <t>https://investor.lpl.com/static-files/af2b6af0-ab5a-4811-ad2a-14a72b9513e7</t>
  </si>
  <si>
    <t>https://investor.lpl.com/node/26701/pdf</t>
  </si>
  <si>
    <t>https://investor.lpl.com/static-files/5c6ea763-2385-4c4d-9749-8b67f0e60e8a</t>
  </si>
  <si>
    <t>https://investor.lpl.com/static-files/de9161e1-e88e-4e77-abfb-3a8fcadfd56d</t>
  </si>
  <si>
    <t>https://investor.lpl.com/static-files/8774b417-b382-4ed7-a469-80f408942ea6</t>
  </si>
  <si>
    <t>https://investor.lpl.com/index.php/static-files/13bf80de-a71f-48d7-9e12-042b2c5b2e05</t>
  </si>
  <si>
    <t>https://investor.lpl.com/index.php/static-files/4c254bf5-93dc-4d4f-8c7f-2e2c3d6793ed</t>
  </si>
  <si>
    <t>https://investor.lpl.com/index.php/static-files/a8bebdc4-ef70-41aa-a9d2-7a90a1565ceb</t>
  </si>
  <si>
    <t>https://investor.lpl.com/static-files/79fba1c4-b717-41de-bc20-8f34d49a91a5</t>
  </si>
  <si>
    <t>https://investor.lpl.com/static-files/a5e181bb-bccd-4bfe-af34-b99a5a712e9e</t>
  </si>
  <si>
    <t>https://investor.lpl.com/index.php/static-files/3bff3045-55f1-4339-8ba1-0df3fb655e81</t>
  </si>
  <si>
    <t>https://investor.lpl.com/static-files/5233660a-68d3-49d3-b54a-b46ddaeb1a7d</t>
  </si>
  <si>
    <t>https://investor.lpl.com/index.php/static-files/99b33332-619c-45f5-96dd-de75c92fc7ae</t>
  </si>
  <si>
    <t>https://investor.lpl.com/static-files/018f7764-7ca3-45df-877e-8e8145c6a76f</t>
  </si>
  <si>
    <t>https://investor.lpl.com/index.php/static-files/3b9e44d2-6fbe-424b-a2fd-aef00285fcc1</t>
  </si>
  <si>
    <t>https://investor.lpl.com/node/26596/pdf</t>
  </si>
  <si>
    <t>https://investor.lpl.com/static-files/a02d0457-83ec-4802-9130-06a5d93cfa3a</t>
  </si>
  <si>
    <t>https://investor.lpl.com/index.php/static-files/91c73e48-eeb4-405e-968b-4716f9b971d0</t>
  </si>
  <si>
    <t>https://investor.lpl.com/static-files/1b439dd4-7480-4ff2-be60-0a7098ec3282</t>
  </si>
  <si>
    <t>https://investor.lpl.com/static-files/00780b5e-85a9-46d4-819b-5f8ba1d6501d</t>
  </si>
  <si>
    <t>https://investor.lpl.com/static-files/cf2181c6-a787-4796-9d1d-443907850cdf</t>
  </si>
  <si>
    <t>https://investors.bunge.com/~/media/Files/B/Bunge-IR/documents/financial-information/quarterly-results/2023/3q23-earnings-presentation.pdf</t>
  </si>
  <si>
    <t>https://investors.mondee.com/files/doc_presentation/2023/09/Mondee-Investor-Presentation-9-4-23-1.pdf</t>
  </si>
  <si>
    <t>https://investors.albint.com/static-files/36859df3-db26-4b36-9155-c55241c95b54</t>
  </si>
  <si>
    <t>https://investors.bunge.com/~/media/Files/B/Bunge-IR/documents/events-and-presentation/archive/2014-agm-presentation.pdf</t>
  </si>
  <si>
    <t>https://investors.bunge.com/~/media/Files/B/Bunge-IR/documents/events-and-presentation/archive/2q19earnings-transcript-final.pdf</t>
  </si>
  <si>
    <t>https://investors.bunge.com/~/media/Files/B/Bunge-IR/documents/financial-information/quarterly-results/2023/4q22-earnings-presentation.pdf</t>
  </si>
  <si>
    <t>https://investors.bunge.com/~/media/Files/B/Bunge-IR/documents/financial-information/quarterly-results/2023/2q23-earnings-presentation.pdf</t>
  </si>
  <si>
    <t>https://investors.bunge.com/~/media/Files/B/Bunge-IR/documents/events-and-presentation/2020/q4-2019-press-release.pdf</t>
  </si>
  <si>
    <t>https://investors.bunge.com/~/media/Files/B/Bunge-IR/documents/events-and-presentation/2023/05-03-23-bunge-limited-first-quarter-2023-earnings-transcript.pdf</t>
  </si>
  <si>
    <t>https://investors.bunge.com/~/media/Files/B/Bunge-IR/documents/events-and-presentation/2020/2q20-earnings-presentation.pdf</t>
  </si>
  <si>
    <t>https://investor.lpl.com/index.php/static-files/84173cde-a369-44ac-99a3-7c83e4a6fc4b</t>
  </si>
  <si>
    <t>https://investors.bunge.com/~/media/Files/B/Bunge-IR/documents/events-and-presentation/archive/q1-2019-press-release.pdf</t>
  </si>
  <si>
    <t>https://investor.lpl.com/static-files/6f588937-a8b8-4530-80ee-71469fb1f88c</t>
  </si>
  <si>
    <t>https://investors.bunge.com/~/media/Files/B/Bunge-IR/documents/events-and-presentation/2022/4q21-earnings-presentation-v1.pdf</t>
  </si>
  <si>
    <t>https://investor.lpl.com/static-files/4d04b3f3-6770-47d0-a55e-980e26f7c401</t>
  </si>
  <si>
    <t>https://investors.bunge.com/~/media/Files/B/Bunge-IR/documents/events-and-presentation/2020/q4-2019-presentation.pdf</t>
  </si>
  <si>
    <t>https://investor.lpl.com/index.php/static-files/782c0202-aa88-480b-ae03-0bf5118c44f9</t>
  </si>
  <si>
    <t>https://investors.bunge.com/~/media/Files/B/Bunge-IR/documents/events-and-presentation/archive/q2-2017-earnings-slides.pdf</t>
  </si>
  <si>
    <t>https://investor.lpl.com/static-files/14ac80df-d03d-4c80-8cf7-e1068d29ac31</t>
  </si>
  <si>
    <t>https://investors.bunge.com/~/media/Files/B/Bunge-IR/documents/financial-information/quarterly-results/2021/3q21-earnings-presentation.pdf</t>
  </si>
  <si>
    <t>https://investor.lpl.com/static-files/0c594e86-f787-44a4-a750-a9348dfb8640</t>
  </si>
  <si>
    <t>https://investors.bunge.com/~/media/Files/B/Bunge-IR/documents/events-and-presentation/archive/q3-2019-earnings-transcript.pdf</t>
  </si>
  <si>
    <t>https://investor.lpl.com/static-files/7c1de441-48e8-47fb-a4ee-4947e96fbd86</t>
  </si>
  <si>
    <t>https://investors.bunge.com/~/media/Files/B/Bunge-IR/documents/events-and-presentation/archive/q1-2018-earnings-slides.pdf</t>
  </si>
  <si>
    <t>https://investor.lpl.com/index.php/static-files/fb9acbc8-4cff-487a-baad-d2768d3f11ca</t>
  </si>
  <si>
    <t>https://investors.bunge.com/~/media/Files/B/Bunge-IR/documents/events-and-presentation/archive/1Q14-presentation.pdf</t>
  </si>
  <si>
    <t>https://investor.lpl.com/static-files/e151787c-9e27-4119-9d33-1fc4a59a5ced</t>
  </si>
  <si>
    <t>https://investors.bunge.com/~/media/Files/B/Bunge-IR/documents/events-and-presentation/2023/2q23-earnings-presentation.pdf</t>
  </si>
  <si>
    <t>https://investor.lpl.com/index.php/static-files/c0f808a4-a034-4337-b7d6-34e3598c3e47</t>
  </si>
  <si>
    <t>https://investors.bunge.com/~/media/Files/B/Bunge-IR/documents/financial-information/quarterly-results/2023/1q23-earnings-presentation.pdf</t>
  </si>
  <si>
    <t>https://investors.bunge.com/~/media/Files/B/Bunge-IR/documents/events-and-presentation/archive/3Q14-presentation.pdf</t>
  </si>
  <si>
    <t>https://investors.bunge.com/~/media/Files/B/Bunge-IR/documents/events-and-presentation/archive/2Q14-presentation.pdf</t>
  </si>
  <si>
    <t>https://investors.bunge.com/~/media/Files/B/Bunge-IR/documents/events-and-presentation/archive/2Q16-slides-screen.pdf</t>
  </si>
  <si>
    <t>https://investors.bunge.com/~/media/Files/B/Bunge-IR/documents/events-and-presentation/archive/q2-2015-bunge-limited-30-07-2015.pdf</t>
  </si>
  <si>
    <t>https://investors.bunge.com/~/media/Files/B/Bunge-IR/documents/events-and-presentation/2023/02-08-23-bunge-limited-fourth-quarter-2022-earnings-transcript.pdf</t>
  </si>
  <si>
    <t>https://investors.bunge.com/~/media/Files/B/Bunge-IR/documents/events-and-presentation/2020/1Q20-earnings-presentationfinal.pdf</t>
  </si>
  <si>
    <t>https://investors.bunge.com/~/media/Files/B/Bunge-IR/documents/events-and-presentation/archive/q3-2017-earnings-slides-v1.pdf</t>
  </si>
  <si>
    <t>https://investors.bunge.com/~/media/Files/B/Bunge-IR/documents/events-and-presentation/archive/bunge-2019-annual-general-meeting-final.pdf</t>
  </si>
  <si>
    <t>https://investors.bunge.com/~/media/Files/B/Bunge-IR/documents/events-and-presentation/archive/4q-14slidesscreen-vfinal.pdf</t>
  </si>
  <si>
    <t>https://investors.bunge.com/~/media/Files/B/Bunge-IR/documents/events-and-presentation/archive/q3-2018-earnings-slides.pdf</t>
  </si>
  <si>
    <t>https://investors.bunge.com/~/media/Files/B/Bunge-IR/documents/events-and-presentation/archive/q1-2017-earnings-slides.pdf</t>
  </si>
  <si>
    <t>https://investors.bunge.com/~/media/Files/B/Bunge-IR/documents/events-and-presentation/2023/1q23-earnings-presentation.pdf</t>
  </si>
  <si>
    <t>https://investors.bunge.com/~/media/Files/B/Bunge-IR/documents/events-and-presentation/2020/bg-bmo-2020-final.pdf</t>
  </si>
  <si>
    <t>https://investors.bunge.com/~/media/Files/B/Bunge-IR/documents/events-and-presentation/archive/q2-2018-earnings-slides.pdf</t>
  </si>
  <si>
    <t>https://investors.bunge.com/~/media/Files/B/Bunge-IR/documents/events-and-presentation/2022/1q22-earnings-presentation.pdf</t>
  </si>
  <si>
    <t>https://investors.bunge.com/~/media/Files/B/Bunge-IR/documents/events-and-presentation/archive/2015-agm-presentation.pdf</t>
  </si>
  <si>
    <t>https://investors.bunge.com/~/media/Files/B/Bunge-IR/documents/events-and-presentation/archive/citi-global-consumer-conference-presentation.pdf</t>
  </si>
  <si>
    <t>https://investors.bunge.com/~/media/Files/B/Bunge-IR/documents/events-and-presentation/2021/1q21-earnings-presentation_0.pdf</t>
  </si>
  <si>
    <t>https://investors.bunge.com/~/media/Files/B/Bunge-IR/documents/events-and-presentation/2023/4q22-earnings-presentation.pdf</t>
  </si>
  <si>
    <t>https://investors.bunge.com/~/media/Files/B/Bunge-IR/documents/events-and-presentation/archive/bungelodersdeck-9-12-17.pdf</t>
  </si>
  <si>
    <t>https://investors.bunge.com/~/media/Files/B/Bunge-IR/documents/events-and-presentation/archive/bmo-capital-markets-19-05-2016.pdf</t>
  </si>
  <si>
    <t>https://investors.bunge.com/~/media/Files/B/Bunge-IR/documents/events-and-presentation/2021/10-27-21-bunge-limited-third-quarter-2021-earnings-transcript.pdf</t>
  </si>
  <si>
    <t>https://investors.bunge.com/~/media/Files/B/Bunge-IR/documents/events-and-presentation/2023/06-13-23-bunge-limited-bunge-limited-investor-call-transcript.pdf</t>
  </si>
  <si>
    <t>https://investors.bunge.com/~/media/Files/B/Bunge-IR/documents/events-and-presentation/2020/bunge-limited-virtual-business-update-meeting-062420-final.pdf</t>
  </si>
  <si>
    <t>https://investors.bunge.com/~/media/Files/B/Bunge-IR/documents/events-and-presentation/archive/2018-agm.pdf</t>
  </si>
  <si>
    <t>https://investors.bunge.com/~/media/Files/B/Bunge-IR/documents/events-and-presentation/2022/3q22-earnings-presentation.pdf</t>
  </si>
  <si>
    <t>https://investors.bunge.com/~/media/Files/B/Bunge-IR/documents/events-and-presentation/2022/10-26-22-bunge-limited-third-quarter-2022-earnings-transcript.pdf</t>
  </si>
  <si>
    <t>https://investors.bunge.com/~/media/Files/B/Bunge-IR/documents/events-and-presentation/archive/annual-general-meeting-presentation-25-05-2016.pdf</t>
  </si>
  <si>
    <t>https://investors.bunge.com/~/media/Files/B/Bunge-IR/documents/financial-information/quarterly-results/2020/1Q20-earnings-presentationfinal.pdf</t>
  </si>
  <si>
    <t>https://investors.bunge.com/~/media/Files/B/Bunge-IR/documents/events-and-presentation/2021/5-4-21-q1-2021-earnings-call-transcript-final.pdf</t>
  </si>
  <si>
    <t>https://investors.bunge.com/~/media/Files/B/Bunge-IR/documents/events-and-presentation/2022/07-27-2022-bunge-limited-second-quarter-2022-earnings-release-transcript-002.pdf</t>
  </si>
  <si>
    <t>https://investors.bunge.com/~/media/Files/B/Bunge-IR/documents/events-and-presentation/2020/07-29-20-bunge-limited-second-quarter-2020-earnings-transcript-final.pdf</t>
  </si>
  <si>
    <t>https://investors.bunge.com/~/media/Files/B/Bunge-IR/documents/events-and-presentation/2020/10-28-20-third-quarter-2020-earnings-trascript-final.pdf</t>
  </si>
  <si>
    <t>https://investors.bunge.com/~/media/Files/B/Bunge-IR/documents/events-and-presentation/archive/soren-ngfa-190318.pdf</t>
  </si>
  <si>
    <t>https://investors.bunge.com/~/media/Files/B/Bunge-IR/documents/financial-information/quarterly-results/2022/1q22-earnings-presentation.pdf</t>
  </si>
  <si>
    <t>https://investors.bunge.com/~/media/Files/B/Bunge-IR/documents/financial-information/quarterly-results/2021/1q21-earnings-presentation_0.pdf</t>
  </si>
  <si>
    <t>https://investors.bunge.com/~/media/Files/B/Bunge-IR/documents/events-and-presentation/2021/07-28-21-bunge-limited-second-quarter-2021-earnings-transcript.pdf</t>
  </si>
  <si>
    <t>https://investors.bunge.com/~/media/Files/B/Bunge-IR/documents/financial-information/quarterly-results/2024/4q23-earnings-presentation.pdf</t>
  </si>
  <si>
    <t>https://investors.bunge.com/~/media/Files/B/Bunge-IR/documents/financial-information/quarterly-results/2022/3q22-earnings-presentation.pdf</t>
  </si>
  <si>
    <t>https://investors.bunge.com/~/media/Files/B/Bunge-IR/documents/events-and-presentation/archive/bg-2018-bmo-240518.pdf</t>
  </si>
  <si>
    <t>https://investors.bunge.com/~/media/Files/B/Bunge-IR/documents/events-and-presentation/2021/02-10-21-bunge-limited-fourth-quarter-2020-earnings-release-transcript-04-13-2021.pdf</t>
  </si>
  <si>
    <t>https://investors.bunge.com/~/media/Files/B/Bunge-IR/documents/events-and-presentation/2020/edr-3-31-2020-final.pdf</t>
  </si>
  <si>
    <t>https://investors.bunge.com/~/media/Files/B/Bunge-IR/documents/financial-information/quarterly-results/2020/2q20-earnings-presentation.pdf</t>
  </si>
  <si>
    <t>https://investors.bunge.com/~/media/Files/B/Bunge-IR/documents/events-and-presentation/2023/bmo-global-farm-to-market-conference-transcript.pdf</t>
  </si>
  <si>
    <t>https://investors.bunge.com/~/media/Files/B/Bunge-IR/documents/events-and-presentation/2020/12-09-2020-bunge-bmo-2020-growth-and-esg-conference-final.pdf</t>
  </si>
  <si>
    <t>https://investors.bunge.com/~/media/Files/B/Bunge-IR/documents/events-and-presentation/archive/competitveness-program-presentation-01-08-2017.pdf</t>
  </si>
  <si>
    <t>https://www.societegenerale.com/sites/default/files/documents/2023-11/q3-2023-debt-investor-presentation.pdf</t>
  </si>
  <si>
    <t>https://investor.lpl.com/static-files/6c8ea8ce-be0b-46d2-92ca-42ccf5bf2350</t>
  </si>
  <si>
    <t>https://investor.lpl.com/static-files/a776c58e-009b-4396-9b59-02ba34f24ec8</t>
  </si>
  <si>
    <t>https://investor.lpl.com/static-files/385969f6-f4a0-482f-8962-5d2c5d8bbcbb</t>
  </si>
  <si>
    <t>https://investor.lpl.com/static-files/b96543be-b060-42b1-834d-fa0001a01a33</t>
  </si>
  <si>
    <t>https://investor.lpl.com/static-files/075a45a2-25df-4867-b5fc-63a1068933c4</t>
  </si>
  <si>
    <t>https://investor.lpl.com/static-files/9e0161ec-29ba-46f6-a30f-996eb7fea724</t>
  </si>
  <si>
    <t>https://investor.lpl.com/static-files/14f7276a-5b88-4fc9-a2ad-ff6d2c72e17e</t>
  </si>
  <si>
    <t>https://www.pemex.com/en/investors/investor-tools/Presentaciones Archivos/Investor_Presentation_Sep_2023.pdf</t>
  </si>
  <si>
    <t>https://investor.lpl.com/static-files/b9b74829-f59a-4e89-b22d-a92d3ebb7cf2</t>
  </si>
  <si>
    <t>https://investor.lpl.com/index.php/static-files/92f1ff28-6ebd-418a-841e-d273fa069bbb</t>
  </si>
  <si>
    <t>https://investor.lpl.com/static-files/0971246f-5199-4b3d-ba94-b91d455e71ae</t>
  </si>
  <si>
    <t>https://investors.vigilneuro.com/static-files/dc270a2e-221a-4444-821e-7e9ad8b8f3a1</t>
  </si>
  <si>
    <t>https://investors.siteone.com/~/media/Files/S/Siteone-IR/reports-and-presentations/site-investor-presentation-09-13-2017.pdf</t>
  </si>
  <si>
    <t>https://investors.immunome.com/wp-content/uploads/2023/12/November-2023-Corp-Presentation.pdf</t>
  </si>
  <si>
    <t>https://livetilesglobal.com/wp-content/uploads/2023/11/investors-presentation.pdf</t>
  </si>
  <si>
    <t>https://investor.lpl.com/static-files/ddd7756c-802d-4ad8-bdd9-75dd6e772443</t>
  </si>
  <si>
    <t>https://investor.lpl.com/node/21941/pdf</t>
  </si>
  <si>
    <t>https://investor.lpl.com/static-files/1edb8676-9b5a-468b-8d3a-9b514d05170c</t>
  </si>
  <si>
    <t>https://investor.lpl.com/static-files/cfe62690-943e-495c-9361-a1698c49bfdc</t>
  </si>
  <si>
    <t>https://investor.lpl.com/index.php/static-files/400cef48-747d-4d11-9683-51fb9e972d6a</t>
  </si>
  <si>
    <t>https://investor.lpl.com/static-files/1877ed1e-57cd-4489-a3d5-6ffd2746ff58</t>
  </si>
  <si>
    <t>https://investor.lpl.com/static-files/06bdb59a-bb88-42d6-9545-028241c63abe</t>
  </si>
  <si>
    <t>https://investor.lpl.com/static-files/da190b1f-a0f8-495b-91a3-9451acc7d2d1</t>
  </si>
  <si>
    <t>https://investor.lpl.com/static-files/b23753cb-7a3f-4fdb-9219-93c9403f5f59</t>
  </si>
  <si>
    <t>https://investor.lpl.com/static-files/1e976554-583e-4246-8a99-d6be28557132</t>
  </si>
  <si>
    <t>https://www.tuigroup.com/damfiles/default/tuigroup-15/en/investors/6_Reports-and-presentations/Presentations/2021/Investor-Presentation_August-2021-MASTER.pdf-96f415366d3de7fc69d0e454cc8f10d3.pdf</t>
  </si>
  <si>
    <t>https://www.bseindia.com/xml-data/corpfiling/Attachhis/f58e98cb-d41f-4c7d-94eb-b3975f3d31d5.pdf</t>
  </si>
  <si>
    <t>https://investors.itt.com/static-files/d884efb3-3237-4642-9771-e8845ce310c4</t>
  </si>
  <si>
    <t>https://investors.huscompagniet.com/files/Presentations/2023/Q3_2023_Investor_presentation_-_Final_pdf.pdf</t>
  </si>
  <si>
    <t>https://investor.lpl.com/static-files/2c88ca5c-84d4-4410-99e9-45dc0b8c6836</t>
  </si>
  <si>
    <t>https://investor.lpl.com/index.php/static-files/58ce5019-46b6-40df-833f-ce9f38c63d2d</t>
  </si>
  <si>
    <t>https://investor.lpl.com/static-files/3c5d7740-0a5a-420a-bbac-0a06cb4724b8</t>
  </si>
  <si>
    <t>https://investor.lpl.com/node/16971/pdf</t>
  </si>
  <si>
    <t>https://investor.lpl.com/node/27091/pdf</t>
  </si>
  <si>
    <t>https://investor.lpl.com/static-files/a0310b9a-10b7-459d-96f2-28be9651af74</t>
  </si>
  <si>
    <t>https://investor.lpl.com/static-files/09639235-8c0e-40c0-8b76-1fd071a09fdf</t>
  </si>
  <si>
    <t>https://investor.lpl.com/static-files/ad5e41af-d722-4c2f-b813-30721b21d7ac</t>
  </si>
  <si>
    <t>https://investor.lpl.com/index.php/static-files/2e476eab-6be7-49af-9393-ac39c8915bc2</t>
  </si>
  <si>
    <t>https://investor.lpl.com/static-files/e6b82241-6e92-4196-8f94-55799047eb05</t>
  </si>
  <si>
    <t>https://investors.cellebrite.com/static-files/123bf6d5-f791-4517-85c5-5374a8373298</t>
  </si>
  <si>
    <t>https://www.anupengg.com/wp-content/uploads/2020/08/Q1-Investor-Presentation-of-30.06.2020.pdf</t>
  </si>
  <si>
    <t>https://philarchive.org/archive/MAUPMAv1</t>
  </si>
  <si>
    <t>https://www.aep.com/Assets/docs/investors/eventspresentationsandwebcasts/2022Factbook.pdf</t>
  </si>
  <si>
    <t>https://investors.baesystems.com/~/media/Files/B/Bae-Systems-Investor-Relations-V3/PDFs/results-and-reports/results/2020/major-programmes-and-markets-presentation-12-nov-2020.pdf</t>
  </si>
  <si>
    <t>https://www.lundbeck.com/content/dam/lundbeck-com/masters/global-site/global-site/investors/reports-and-presentations-/2020/q3/InvestorPresentationQ32020.pdf</t>
  </si>
  <si>
    <t>https://investors.acumenpharm.com/static-files/43816bba-364a-448c-9dbd-ff5bc4b47cc7</t>
  </si>
  <si>
    <t>https://www.tuigroup.com/damfiles/default/tuigroup-15/en/investors/6_Reports-and-presentations/Presentations/2021/Investor-Presentation_September-2021-Final-.pdf-4aeed13a589ada02a66c59110f42bed3.pdf</t>
  </si>
  <si>
    <t>https://www.pemex.com/en/investors/publications/Presentaciones Archivos/Pemex_Outlook_Emerging Markets_120228_ri1.pdf</t>
  </si>
  <si>
    <t>https://www.urenco.com/cdn/uploads/supporting-files/Investors_presentation_2022.pdf</t>
  </si>
  <si>
    <t>https://investors.rangerenergy.com/~/media/Files/R/Ranger-Energy-IR/reports-and-presentations/events-and-presentation-august-2019-final.pdf</t>
  </si>
  <si>
    <t>https://investors.fivestarbank.com/static-files/273e784e-b829-4e8e-9581-5645841ef6e5</t>
  </si>
  <si>
    <t>https://lundbeck-prod.adobemsbasic.com/content/dam/lundbeck-com/masters/global-site/global-site/investors/reports-and-presentations-/2020/q2/InvestorPresentation_Q22020.pdf</t>
  </si>
  <si>
    <t>https://www.freseniusmedicalcare.com/fileadmin/data/com/pdf/investors/Events/2020/FME_Q3_2020_Company_Presentation.pdf</t>
  </si>
  <si>
    <t>https://shareholdersandinvestors.bbva.com/wp-content/uploads/2022/02/4Q21-FI-investors-presentation-1.pdf</t>
  </si>
  <si>
    <t>https://investor.lpl.com/static-files/fe0be2e5-21ce-4438-84e0-b4c173b8b8e2?companyid=ABEA-4TE9XX&amp;fileid=927393&amp;filekey=EAA16A89-B942-4C1A-B914-F8E4DBC16E5E&amp;filename=LPL_Financial_Q4_2016_Key_Metrics_Presentation.pdf</t>
  </si>
  <si>
    <t>https://investor.lpl.com/static-files/acf7d6bd-15c1-4509-8bc1-ed2c02d8f313</t>
  </si>
  <si>
    <t>https://investor.lpl.com/static-files/0f4ae4c2-b3fc-4bae-ae68-3a4a706e1122</t>
  </si>
  <si>
    <t>https://investor.lpl.com/index.php/static-files/00c1830b-f8e6-455d-aa07-f95eda561f65</t>
  </si>
  <si>
    <t>https://investor.lpl.com/static-files/5a94dfa6-ca31-4214-acee-23dab073a354</t>
  </si>
  <si>
    <t>https://investor.lpl.com/index.php/static-files/3c5d7740-0a5a-420a-bbac-0a06cb4724b8</t>
  </si>
  <si>
    <t>https://investor.lpl.com/index.php/static-files/1ad05b77-fbe8-4670-beea-c1b8b063129e</t>
  </si>
  <si>
    <t>https://investor.lpl.com/static-files/2a10d5bb-61a4-4a92-815f-97d3df49bc4a</t>
  </si>
  <si>
    <t>https://investor.lpl.com/static-files/d1695568-c034-4f71-af52-c38f8aec14f1</t>
  </si>
  <si>
    <t>https://investor.lpl.com/index.php/static-files/f6d80091-d94c-4db1-95f9-f07588d97ede</t>
  </si>
  <si>
    <t>https://www.sec.gov/news/speech/1937/100537blough.pdf</t>
  </si>
  <si>
    <t>https://investors.pulsebiosciences.com/static-files/e48b1cbc-0e25-4e9d-8ced-58e20e8cc4a0</t>
  </si>
  <si>
    <t>https://www.rothschildandco.com/siteassets/publications/rothschild_and_co/2020/full_year_results/en_randco_2020_fy_presentation.pdf</t>
  </si>
  <si>
    <t>https://investors.finnair.com/~/media/Files/F/Finnair-IR-V2/announcement-presentation-eng.pdf</t>
  </si>
  <si>
    <t>https://investor.lpl.com/index.php/static-files/2a10d5bb-61a4-4a92-815f-97d3df49bc4a</t>
  </si>
  <si>
    <t>https://investor.lpl.com/index.php/static-files/14f7276a-5b88-4fc9-a2ad-ff6d2c72e17e</t>
  </si>
  <si>
    <t>https://investor.lpl.com/index.php/static-files/4c33dc54-3b19-4865-860e-40a94cefbd50</t>
  </si>
  <si>
    <t>https://investor.lpl.com/index.php/static-files/dd5f126d-c8bd-49e2-bd40-97370a95474b</t>
  </si>
  <si>
    <t>https://investor.lpl.com/static-files/ca1d29e6-b53b-4d61-9f2b-0a0a4d697fbe</t>
  </si>
  <si>
    <t>https://investor.lpl.com/static-files/fb9acbc8-4cff-487a-baad-d2768d3f11ca</t>
  </si>
  <si>
    <t>https://investor.lpl.com/static-files/0b486174-1a4b-4550-b3f7-7718b848321f</t>
  </si>
  <si>
    <t>https://investor.lpl.com/index.php/static-files/1edb8676-9b5a-468b-8d3a-9b514d05170c</t>
  </si>
  <si>
    <t>https://investor.lpl.com/index.php/static-files/093fcc1e-8d97-43e6-8126-fe6c16a34d00</t>
  </si>
  <si>
    <t>https://investor.lpl.com/static-files/d6b56f8d-8135-4152-ae26-6d738fee9525</t>
  </si>
  <si>
    <t>https://investors.broadcom.com/static-files/4378d14e-a52f-409f-9ae4-03d810bc7a6c</t>
  </si>
  <si>
    <t>https://investors.broadcom.com/static-files/67478fd6-22ca-43b5-96f7-2ec1616c124f</t>
  </si>
  <si>
    <t>https://investors.broadcom.com/static-files/ac833d64-0e79-414f-81e6-d564956016c9</t>
  </si>
  <si>
    <t>https://investors.onereal.com/static-files/eb66b15b-ce2a-4c96-b6ed-4e59f532dcd5</t>
  </si>
  <si>
    <t>https://www.scansource.com/~/media/Project/scansource/scansourceweb/scansource-corp/investors/presentations/investorrelations2020_september.pdf</t>
  </si>
  <si>
    <t>https://investors.preludetx.com/static-files/cd325d54-7ec7-45a0-8fe4-3165b282da1f</t>
  </si>
  <si>
    <t>https://www.newyorkfed.org/medialibrary/media/aboutthefed/pdf/2022/q2-2022-iacfm-discussion-materials-4132022</t>
  </si>
  <si>
    <t>https://www.newyorkfed.org/medialibrary/microsites/arrc/files/2019/Templates_for_Using_SOFR.pdf</t>
  </si>
  <si>
    <t>https://www.newyorkfed.org/medialibrary/microsites/arrc/files/2019/Guide_to_SOFR.pdf</t>
  </si>
  <si>
    <t>https://www.newyorkfed.org/medialibrary/media/aboutthefed/pdf/IACFM-presentations-Feb-2021.pdf</t>
  </si>
  <si>
    <t>https://www.newyorkfed.org/medialibrary/Microsites/fmlg/files/2021/fmlg-presentation-feb-4-2021.pdf</t>
  </si>
  <si>
    <t>https://www.newyorkfed.org/medialibrary/microsites/fxc/files/2020/FX_settlement_risk.pdf</t>
  </si>
  <si>
    <t>https://www.newyorkfed.org/medialibrary/media/aboutthefed/pdf/IACFM-presentations-Feb-2020.pdf</t>
  </si>
  <si>
    <t>https://www.newyorkfed.org/medialibrary/media/banking/international/03.Overview-US-PCS-landscape-Merle.pdf</t>
  </si>
  <si>
    <t>https://investors.sixflags.com/~/media/Files/S/SixFlags-IR/reports-and-presentations/ir-pres-april-2019.pdf</t>
  </si>
  <si>
    <t>https://insight.rpxcorp.com/litigation_documents/15459393</t>
  </si>
  <si>
    <t>https://strawberryfieldsreit.com/investors/docs/Strawberry Fields REIT Q3 2022 Investor Presentation.pdf</t>
  </si>
  <si>
    <t>https://investors.tactilemedical.com/static-files/8be3a8b1-22bd-4fdc-a77e-e390d7986af8</t>
  </si>
  <si>
    <t>https://www.newyorkfed.org/medialibrary/media/regional/Brown_presentation_GWU_2013Q2.pdf?sc_lang=en</t>
  </si>
  <si>
    <t>https://www.newyorkfed.org/medialibrary/media/aboutthefed/pdf/ftag-finer-presentation-10052021.pdf</t>
  </si>
  <si>
    <t>https://cws.stc.com.kw/sites/stc/Investor-Presentation-Q3-2023_En.pdf</t>
  </si>
  <si>
    <t>https://www.newyorkfed.org/medialibrary/media/research/conference/2005/antitrust/presentations/farrel_presentation.pdf</t>
  </si>
  <si>
    <t>https://www.newyorkfed.org/medialibrary/media/newsevents/events/markets/2020/csg-workingsession1-presentations-11182020.pdf</t>
  </si>
  <si>
    <t>https://www.newyorkfed.org/medialibrary/media/research/conference/2022/climate/rossihansberg_nyfed%20presentation.pdf?la=en</t>
  </si>
  <si>
    <t>https://www.newyorkfed.org/medialibrary/Microsites/tmpg/files/4-13-2017-TMPG-Meeting-Presentation</t>
  </si>
  <si>
    <t>https://www.newyorkfed.org/medialibrary/Microsites/tmpg/files/TMPG_FICC_presentation_03_07_19.pdf</t>
  </si>
  <si>
    <t>https://www.newyorkfed.org/medialibrary/Microsites/arrc/files/2021/20210322-sofr-symposium-all-slides.pdf</t>
  </si>
  <si>
    <t>https://investors.roadzen.io/static-files/b428a3cd-bce5-4759-b25b-74f826cc4a3b</t>
  </si>
  <si>
    <t>https://www.newyorkfed.org/medialibrary/media/aboutthefed/pdf/IACFM-presentations-Feb-2019.pdf</t>
  </si>
  <si>
    <t>https://www.newyorkfed.org/medialibrary/media/newsevents/events/banking/2006/060106FFIEC002Presentation.pdf</t>
  </si>
  <si>
    <t>https://www.newyorkfed.org/medialibrary/media/research/conference/2015/best_practices/best_practices_presentation_sept2015.pdf</t>
  </si>
  <si>
    <t>https://www.newyorkfed.org/medialibrary/media/newsevents/speeches/2023/Roberto-Perli-NABE-Slides.pdf</t>
  </si>
  <si>
    <t>https://www.newyorkfed.org/medialibrary/microsites/fxc/files/meetingagenda/FX-Market-Liquidity-Presentation-and-Discussion.pdf</t>
  </si>
  <si>
    <t>https://www.newyorkfed.org/medialibrary/media/newsevents/speeches/2023/Roberto-Perli-2023-US-Treasury-Market-Conference-Slides.pdf</t>
  </si>
  <si>
    <t>https://www.newyorkfed.org/medialibrary/Microsites/tmpg/files/TMPG_Convexity_Hedging_presentation_03_23_21.pdf</t>
  </si>
  <si>
    <t>https://www.newyorkfed.org/medialibrary/media/research/epr/98v04n3/9810dani.pdf</t>
  </si>
  <si>
    <t>https://www.newyorkfed.org/medialibrary/media/newsevents/events/banking/2011/0607presentation.pdf</t>
  </si>
  <si>
    <t>https://www.newyorkfed.org/medialibrary/media/aboutthefed/pdf/IACFM-presentations-Apr-2019.pdf</t>
  </si>
  <si>
    <t>https://accionistaseinversores.bbva.com/wp-content/uploads/2018/11/3Q18-Fixed-Income-Presentation_.pdf</t>
  </si>
  <si>
    <t>https://investors.rogers.com/wp-content/uploads/2020/08/Investors-Presentation-Aug-11-2020.pdf</t>
  </si>
  <si>
    <t>https://res.cloudinary.com/bic-digital/image/upload/v1641288920/Group_Investor_Presentation_09_DEC_21_509768f8f8.pdf</t>
  </si>
  <si>
    <t>https://www.axalta.com/content/dam/investors/presentations/1489-Investor-Presentation-(FINAL)-6-3-15.pdf</t>
  </si>
  <si>
    <t>https://www.newyorkfed.org/medialibrary/media/newsevents/speeches/2017/Frostpresentation.pdf</t>
  </si>
  <si>
    <t>https://www.newyorkfed.org/medialibrary/Microsites/tmpg/files/TMPG_FXC_presentation_10_19_21.pdf</t>
  </si>
  <si>
    <t>https://www.newyorkfed.org/medialibrary/media/research/conference/2022/amec/presentations/3xjaravel_final.pdf?la=en</t>
  </si>
  <si>
    <t>https://www.newyorkfed.org/medialibrary/media/banking/international/10-05-15-Jan-Hatzius.pdf</t>
  </si>
  <si>
    <t>https://investors.installedbuildingproducts.com/static-files/a7db01ff-7e75-4086-976c-5f3c84ec9e59</t>
  </si>
  <si>
    <t>https://www.newyorkfed.org/medialibrary/microsites/fmlg/files/Millerspresentationonnetting.pdf</t>
  </si>
  <si>
    <t>https://www.newyorkfed.org/medialibrary/media/research/conference/2019/snc/2019_snc_seminar_slides.pdf?la=en</t>
  </si>
  <si>
    <t>https://www.newyorkfed.org/medialibrary/Research/Interactives/Data/equitable-growth-indicators/downloads/10_2023_EGI_regional_inflation.pdf?sc_lang=en&amp;hash=DB4138CE7FA9CAA78EFE311DF3E2DD9A</t>
  </si>
  <si>
    <t>https://www.newyorkfed.org/medialibrary/media/research/conference/2016/ffiec009/ffiec_009_evaluation_form.pdf?la=en</t>
  </si>
  <si>
    <t>https://www.newyorkfed.org/medialibrary/media/research/conference/2007/liquidity/Daniel_Presentation.pdf</t>
  </si>
  <si>
    <t>https://www.hsbc.com/-/files/hsbc/investors/hsbc-results/2018/annual/hsbc-holdings-plc/190219-presentation-to-investors-and-analysts.pdf?download=1</t>
  </si>
  <si>
    <t>https://www.bank-abc.com/en/ShareholderRelations/Investor Highlights/BankABC3Q22-Investor-Relations-Presentation.pdf</t>
  </si>
  <si>
    <t>https://www.compass-group.com/content/dam/compass-group/corporate/Investors/Results-presentations/2020/Company_Presentation_19May20.pdf.downloadasset.pdf</t>
  </si>
  <si>
    <t>https://investors.armstrongworldindustries.com/files/doc_presentation/2022/Q4-2022-Earnings-Call-Presentation_Notified-Posting.pdf</t>
  </si>
  <si>
    <t>https://www.rothschildandco.com/siteassets/publications/rothschild_and_co/2021/full_year_results/fr_randco_merchant_banking_february_2022.pdf</t>
  </si>
  <si>
    <t>https://s2.q4cdn.com/476556808/files/doc_presentations/2021/08/30/Itaú-Corpbanca-Presentation-to-Investors.pdf</t>
  </si>
  <si>
    <t>https://www.realtyincome.com/sites/realty-income/files/realty-income/investors/quartely-and-annual-result/year-2019/q3/Realty-Income-Investor-Presentation-Institutional-3Q19.pdf</t>
  </si>
  <si>
    <t>https://investors.formfactor.com/static-files/90ab9c7d-570e-4b4d-aa99-335b20058303</t>
  </si>
  <si>
    <t>https://www.hsbc.com/-/files/hsbc/investors/investing-in-hsbc/all-reporting/group/2018/interim-results/hsbc-holdings-plc/180806-presentation-to-investors-and-analysts.pdf</t>
  </si>
  <si>
    <t>https://www.toyotafinancial.com/content/dam/tmcc-webcommons/toyotafinancial/documents/company-presentation/TMCC_Q1_FY2023_quarterly_Fixed_Income_update.pdf</t>
  </si>
  <si>
    <t>https://www.newyorkfed.org/medialibrary/media/aboutthefed/pdf/Chakrabarti_Oct_2018.pdf</t>
  </si>
  <si>
    <t>https://www.newyorkfed.org/medialibrary/media/newsevents/events/banking/2013/FFIEC009Seminar2013Presentation.pdf</t>
  </si>
  <si>
    <t>https://www.newyorkfed.org/medialibrary/media/newsevents/events/markets/2020/csg-workshop-minutes-presentations-07222020.pdf</t>
  </si>
  <si>
    <t>https://www.newyorkfed.org/medialibrary/media/newsevents/events/banking/2009/042809presentation.pdf</t>
  </si>
  <si>
    <t>https://www.newyorkfed.org/medialibrary/media/outreach-and-education/Fed21-Sbordone-ImplementationandTransmissionofMonetaryPolicy.pdf</t>
  </si>
  <si>
    <t>https://www.newyorkfed.org/medialibrary/Microsites/tmpg/files/TMPG_OFR_presentation_02_15_22.pdf</t>
  </si>
  <si>
    <t>https://www.newyorkfed.org/medialibrary/media/research/conference/2013/fire_sales/Presentation_Stulz_et_al.pdf</t>
  </si>
  <si>
    <t>https://www.newyorkfed.org/medialibrary/media/aboutthefed/pdf/IACFM-Charter.pdf</t>
  </si>
  <si>
    <t>https://www.newyorkfed.org/medialibrary/media/newsevents/events/banking/2003/con0529b.pdf</t>
  </si>
  <si>
    <t>https://www.newyorkfed.org/medialibrary/media/research/conference/2014/shlashcaseminar/shca_shla_presentation_102014.pdf</t>
  </si>
  <si>
    <t>https://omnibridgeway.com/docs/default-source/investors/investor-presentations/imf-bentham-limited---london-investor-presentation---january2020</t>
  </si>
  <si>
    <t>https://www.bank-abc.com/en/ShareholderRelations/Investor Highlights/BankABC-Q1-22-Investor-Relations-Presentation.pdf</t>
  </si>
  <si>
    <t>https://www.interactivebrokers.com/download/investors/3Q23_Investor_Presentation.pdf</t>
  </si>
  <si>
    <t>https://shareholdersandinvestors.bbva.com/wp-content/uploads/2024/02/Fixed-Income-Presentation-4Q23.pdf</t>
  </si>
  <si>
    <t>https://investors.cnx.com/~/media/Files/C/CNX-Resources-IR/events/cnx-analyst-day-presentation-2018.pdf</t>
  </si>
  <si>
    <t>https://investors.natwestgroup.com/~/media/Files/R/RBS-IR-V2/corporate-actions/acquisition-of-abn-amro-in-2007/consortium-presentation-29-may-07.pdf</t>
  </si>
  <si>
    <t>https://investors.xpo.com/static-files/a838f933-f37e-4583-8061-6b22a4561541</t>
  </si>
  <si>
    <t>https://shareholdersandinvestors.bbva.com/wp-content/uploads/2022/02/4Q21-BBVA-Corporate-Presentation_ENG.pdf</t>
  </si>
  <si>
    <t>https://investors.aquabounty.com/static-files/30859f31-57d9-4d95-8cde-65e9c98258fa</t>
  </si>
  <si>
    <t>https://www.adva.com/-/media/adva-main-site/about-us/investors/investor-presentations/2021/q-2/q-2-2021-financial-analyst-presentation.pdf?rev=c9e531e2ed904216b51b381350608b30</t>
  </si>
  <si>
    <t>https://www.newyorkfed.org/medialibrary/media/research/conference/2009/jrs/presentations/Rickman.pdf</t>
  </si>
  <si>
    <t>https://www.newyorkfed.org/medialibrary/media/newsevents/speeches/2018/Goldbergpresentation.pdf</t>
  </si>
  <si>
    <t>https://www.newyorkfed.org/medialibrary/media/banking/international/10-06-15-Jan-Habermeier.pdf</t>
  </si>
  <si>
    <t>https://www.newyorkfed.org/medialibrary/media/newsevents/events/banking/2006/presentation0227.pdf</t>
  </si>
  <si>
    <t>https://www.newyorkfed.org/medialibrary/media/research/staff_reports/sr855.pdf;/financial-institution-supervision</t>
  </si>
  <si>
    <t>https://www.newyorkfed.org/medialibrary/microsites/fxc/files/2021/digital-currency</t>
  </si>
  <si>
    <t>https://us.bic.com/media/bicworld/Communications/Press Releases_Presentations_Publications_Investor Kit/Presentations/2018 English/BIC_Group_Presentation_24OCT2018.pdf</t>
  </si>
  <si>
    <t>https://www.newyorkfed.org/medialibrary/media/research/staff_reports/sr1059.pdf?sc_lang=en</t>
  </si>
  <si>
    <t>https://www.newyorkfed.org/medialibrary/media/smallbusiness/McGeehan.pdf</t>
  </si>
  <si>
    <t>https://investors.armstrongworldindustries.com/files/doc_presentation/2023/Q1-2023-Investor-Presentation-June-2023.pdf</t>
  </si>
  <si>
    <t>https://www.newyorkfed.org/medialibrary/media/newsevents/mediaadvisory/2015/Student-Loan-Press-Briefing-Presentation.pdf</t>
  </si>
  <si>
    <t>https://investors.babcock.com/assets/Investors-Presentation-PDF/BW-Investor-Deck-August-2023-FINAL.pdf</t>
  </si>
  <si>
    <t>https://cdn.aldar.com/-/media/project/aldar-tenant/aldar2/investors-documents/hsbc-global-credit-forum_september-2023.pdf?rev=f46341ae521f4868b320a8a58e501c84</t>
  </si>
  <si>
    <t>https://www.nexigroup.com/content/dam/corp/downloads/investors/financial-results/2023/07-03/2023-03-07-nexi-fy2022-financial-results-presentation.pdf</t>
  </si>
  <si>
    <t>https://www.dbs.com/iwov-resources/images/investors/overview/Fixed income investor presentation FY21.pdf</t>
  </si>
  <si>
    <t>https://investors.rogers.com/wp-content/uploads/2022/05/Investor-Presentation-April-2022-vf.pdf</t>
  </si>
  <si>
    <t>https://investors.volvocars.com/~/media/Files/V/Volvo-Cars-IR/documents/investor-presentation-volvo-car-17042019.pdf</t>
  </si>
  <si>
    <t>https://s25.q4cdn.com/401438117/files/doc_events/2021/2021-Raymond-James-Investor-Presentation.pdf</t>
  </si>
  <si>
    <t>https://us.bic.com/media/bicworld/Communications/Press Releases_Presentations_Publications_Investor Kit/Presentations/2019 English/GroupInvestorPresentation_13MAY19_0.pdf</t>
  </si>
  <si>
    <t>https://investors.bentley.com/static-files/64aa5876-49a6-4492-825f-53eb8ce807d1</t>
  </si>
  <si>
    <t>https://investors.expleo.com/wp-content/documents/media-center/earnings-presentation/Investor-Presentation-09-July-2021.pdf</t>
  </si>
  <si>
    <t>https://s24.q4cdn.com/883548305/files/doc_presentations/Investor_Presentation_Q3_17-Final.pdf</t>
  </si>
  <si>
    <t>https://investors.hudsongroup.com/sites/default/files/uploads/document/2018-06/HUD Investor Presentation_June2018_v4.pdf</t>
  </si>
  <si>
    <t>https://investor.wdc.com/static-files/84770c6e-0022-4f2b-a961-b36656055326</t>
  </si>
  <si>
    <t>https://api.mziq.com/mzfilemanager/v2/d/d1820734-8b3f-4a23-8642-331a3a8561a6/4ce8bc9d-c89f-a399-53fa-30c97d90b65c?origin=1</t>
  </si>
  <si>
    <t>https://api.mziq.com/mzfilemanager/v2/d/d1820734-8b3f-4a23-8642-331a3a8561a6/76fe5edb-aa74-49f1-ab73-6ff99ad3dc13?origin=1</t>
  </si>
  <si>
    <t>https://apicatalog.mziq.com/filemanager/v2/d/5fd7b7d8-54a1-472d-8426-eb896ad8a3c4/5d2efd30-6323-bf2c-d2e1-6e14c8cece2c?origin=2</t>
  </si>
  <si>
    <t>https://api.mziq.com/mzfilemanager/v2/d/21e1d193-5cab-456d-8bb8-f00a49a43c1c/56c8754a-f758-2904-e80e-dc7d71c662f4?origin=1</t>
  </si>
  <si>
    <t>https://apicatalog.mziq.com/filemanager/v2/d/ccf34606-5a99-4212-8d37-db3832d70e01/eb8bac84-bedf-061c-73da-6088f798c381?origin=1</t>
  </si>
  <si>
    <t>https://apicatalog.mziq.com/filemanager/v2/d/6c663f3b-ae5a-4692-81d3-ab23ee84c1de/23e116f6-0660-4967-41c2-7606637eada1?origin=1</t>
  </si>
  <si>
    <t>https://apicatalog.mziq.com/filemanager/v2/d/5cb9c9f1-1ef6-4d5f-a2fd-fcdddc308a56/e6362009-72f8-6c3c-7d78-ed2eccea855d?origin=2</t>
  </si>
  <si>
    <t>https://api.mziq.com/mzfilemanager/v2/d/5e992a5e-252e-44bd-acfa-11cbee904064/ff6110f7-1ef8-4b39-9137-ef76db971d5b?origin=2</t>
  </si>
  <si>
    <t>https://apicatalog.mziq.com/filemanager/v2/d/6c663f3b-ae5a-4692-81d3-ab23ee84c1de/d23a370f-451f-9c56-1f07-e27c88bb0ad1?origin=1</t>
  </si>
  <si>
    <t>https://apicatalog.mziq.com/filemanager/v2/d/4b910d37-62a7-44b9-9499-cdd9d68a3094/893d2a07-0cca-0e68-8899-22f2def5778e?origin=2</t>
  </si>
  <si>
    <t>https://api.mziq.com/mzfilemanager/v2/d/fafdeaf3-7820-4ec2-9477-ce501c563c96/4d85e33a-c48f-7262-0bae-dcdc3903504f?origin=2</t>
  </si>
  <si>
    <t>https://api.mziq.com/mzfilemanager/v2/d/1c41fa99-efe7-4e72-81dd-5b571f5aa376/36ce3936-235d-87df-4913-1ab00a7b6903?origin=2</t>
  </si>
  <si>
    <t>https://apicatalog.mziq.com/filemanager/v2/d/280684e0-28e0-4165-99c5-8a10de86a40c/90808c2b-c094-3fc5-d4cb-38f318fa05c4?origin=2</t>
  </si>
  <si>
    <t>https://api.mziq.com/mzfilemanager/v2/d/fd9cac18-f9b9-4ee5-876f-ac38c316a8bc/caaab53c-9114-1d41-30cf-e5c1adf1372f?origin=1</t>
  </si>
  <si>
    <t>https://api.mziq.com/mzfilemanager/v2/d/9e61d5ff-4641-4ec3-97a5-3595f938bb75/48afa322-771a-adee-698d-fb2efa6455cb?origin=1</t>
  </si>
  <si>
    <t>https://api.mziq.com/mzfilemanager/v2/d/dd835c95-0412-4284-82db-dae5784acebc/f5b91b5f-27f7-7e8c-7927-53884a79350b?origin=1</t>
  </si>
  <si>
    <t>https://api.mziq.com/mzfilemanager/v2/d/58581687-ef6b-4185-99f8-7189e4d08a71/549e648d-019b-5bf5-5a85-7eb7d103eb40?origin=1</t>
  </si>
  <si>
    <t>https://api.mziq.com/mzfilemanager/v2/d/b4dc0b14-a83a-40a9-9545-d9e4f18ed7af/0535e75f-17c6-02cf-aa89-59b8e0556432?origin=1</t>
  </si>
  <si>
    <t>https://api.mziq.com/mzfilemanager/v2/d/38abe50d-0e4b-4a7c-b461-1a0ff44d650e/bca0b360-3f2c-e1a1-681c-81e96c12d5c8?origin=2</t>
  </si>
  <si>
    <t>https://investor.wdc.com/static-files/0473a618-86ca-4bf3-a769-42d7b75979b6</t>
  </si>
  <si>
    <t>https://api.mziq.com/mzfilemanager/v2/d/55b913af-cd4c-48d5-bc19-48c63916b8a5/e0a7ac46-12c0-e55e-e9e2-60690695a9a3?origin=1</t>
  </si>
  <si>
    <t>https://investor.wdc.com/static-files/9b7e1639-5d0e-41b9-85aa-cc8159e2215c</t>
  </si>
  <si>
    <t>https://api.mziq.com/mzfilemanager/v2/d/1c41fa99-efe7-4e72-81dd-5b571f5aa376/b2e5712b-1fdb-7678-ffbc-789f917ee107?origin=1</t>
  </si>
  <si>
    <t>https://investor.wdc.com/static-files/81fe7a34-326f-4f86-890a-3a32b9c31739</t>
  </si>
  <si>
    <t>https://api.mziq.com/mzfilemanager/v2/d/9e61d5ff-4641-4ec3-97a5-3595f938bb75/73f0c350-2652-2a3f-4016-4c2fd973b8f3?origin=2</t>
  </si>
  <si>
    <t>https://api.mziq.com/mzfilemanager/v2/d/6bbd1770-f9f4-44e8-a1b1-d26b7585eec1/3477340d-aa55-8545-d3c7-a71614d966f9?origin=2</t>
  </si>
  <si>
    <t>https://investor.wdc.com/static-files/647939d9-ebf7-4f1c-97e7-7492c8af0938</t>
  </si>
  <si>
    <t>https://api.mziq.com/mzfilemanager/v2/d/1afc1beb-4a91-4ce8-aa34-6bd0b42a1851/cecfca8a-edcf-7975-18b4-a226678d9484?origin=1</t>
  </si>
  <si>
    <t>https://investor.wdc.com/static-files/bdd351d1-308a-4807-a002-9c0099299272</t>
  </si>
  <si>
    <t>https://api.mziq.com/mzfilemanager/v2/d/ed78542a-4e01-429a-8926-03d69ccfa307/a4dfed79-3faa-0acd-204e-e1a43a23d264?origin=1</t>
  </si>
  <si>
    <t>https://investor.wdc.com/static-files/8bbba734-0c81-463e-a70d-d90f22e0aaee</t>
  </si>
  <si>
    <t>https://api.mziq.com/mzfilemanager/v2/d/34b75607-60ed-4e5f-bf58-3e31dfbd83c9/17648dd2-5579-0e46-2cfe-2e63de88dfe1?origin=2</t>
  </si>
  <si>
    <t>https://investor.wdc.com/static-files/40aa2036-6067-44fd-af42-9b961521dbb2</t>
  </si>
  <si>
    <t>https://api.mziq.com/mzfilemanager/v2/d/1c41fa99-efe7-4e72-81dd-5b571f5aa376/59fd7557-5ffa-7695-5e5f-3c5396e25735?origin=2</t>
  </si>
  <si>
    <t>https://investor.wdc.com/static-files/cb6a0c8d-9f1b-400e-b776-51deaac3648b</t>
  </si>
  <si>
    <t>https://api.mziq.com/mzfilemanager/v2/d/4b56353d-d5d9-435f-bf63-dcbf0a6c25d5/68567d8a-f99d-cb7e-00db-d73c87d0b2fd?origin=2</t>
  </si>
  <si>
    <t>https://api.mziq.com/mzfilemanager/v2/d/ea52c1bb-e8e2-457e-820a-98ca17753a37/675d1193-aceb-652c-6e26-15fdf61db4cf?origin=2</t>
  </si>
  <si>
    <t>https://api.mziq.com/mzfilemanager/v2/d/9e56a180-7ba5-412d-ab60-44ca855d1d3d/f71490bc-5a54-11d0-7df1-4bdc54865773?origin=1</t>
  </si>
  <si>
    <t>https://api.mziq.com/mzfilemanager/v2/d/58581687-ef6b-4185-99f8-7189e4d08a71/15e8d78a-7d8d-d33c-54ea-e94fd1fe6c49?origin=1</t>
  </si>
  <si>
    <t>https://api.mziq.com/mzfilemanager/v2/d/2aec7c3f-0df1-4df1-967a-66ab1030fc14/4ae2cc30-b5b0-2ddb-06f9-fa96cdb90125?origin=1</t>
  </si>
  <si>
    <t>https://api.mziq.com/mzfilemanager/v2/d/1c41fa99-efe7-4e72-81dd-5b571f5aa376/ce7754de-528b-59c6-063b-19061a406c0b?origin=1</t>
  </si>
  <si>
    <t>https://api.mziq.com/mzfilemanager/v2/d/0afe1b62-e299-4dec-a938-763ebc4e2c11/6b3cc24f-cbdb-9966-82ab-999a833738b6?origin=2</t>
  </si>
  <si>
    <t>https://api.mziq.com/mzfilemanager/v2/d/660f4475-162e-43ea-9bd7-86de0a0ed2fa/c963d6d6-0774-29e0-910b-985d2e69cb0b?origin=1</t>
  </si>
  <si>
    <t>https://api.mziq.com/mzfilemanager/v2/d/dd835c95-0412-4284-82db-dae5784acebc/f57a132a-6d58-2851-e673-595b1a10aefb?origin=1</t>
  </si>
  <si>
    <t>https://api.mziq.com/mzfilemanager/v2/d/34b75607-60ed-4e5f-bf58-3e31dfbd83c9/11ad9304-c5da-f669-a03e-ce63c6532536?origin=2</t>
  </si>
  <si>
    <t>https://api.mziq.com/mzfilemanager/v2/d/6c663f3b-ae5a-4692-81d3-ab23ee84c1de/23a47416-9c73-bb30-4417-4db6e70a27bd?origin=1</t>
  </si>
  <si>
    <t>https://api.mziq.com/mzfilemanager/v2/d/6aebbd40-9373-4b5a-8461-9839bd41cbbb/0a32a8f6-bcec-2ebe-2c33-44e5f3f2dd7c?origin=1</t>
  </si>
  <si>
    <t>https://api.mziq.com/mzfilemanager/v2/d/d1820734-8b3f-4a23-8642-331a3a8561a6/9b2791b9-ef48-dfd4-4175-af9029c12adf?origin=1</t>
  </si>
  <si>
    <t>https://api.mziq.com/mzfilemanager/v2/d/a8a11432-9651-4cc3-9064-ff466658c119/94cfe749-813e-8c83-4bf9-db75511def33?origin=1</t>
  </si>
  <si>
    <t>https://api.mziq.com/mzfilemanager/v2/d/757d3905-6a2d-496a-bbb0-32ddd17de6a0/8d763fae-4564-167f-8e29-b5e3d1cec698?origin=2</t>
  </si>
  <si>
    <t>https://api.mziq.com/mzfilemanager/v2/d/fd9cac18-f9b9-4ee5-876f-ac38c316a8bc/3bf75511-5a6b-be4d-a740-d4da4b6f71bb?origin=1</t>
  </si>
  <si>
    <t>https://api.mziq.com/mzfilemanager/v2/d/c6d88658-2b7a-4e3d-b20e-08f62b40434d/7dd17938-d5e7-203e-761d-16b5f8ae2ca5?origin=2</t>
  </si>
  <si>
    <t>https://api.mziq.com/mzfilemanager/v2/d/19af8c99-e3b9-42ac-8d8b-215e647f1655/7845e7e2-c6ba-a3b3-f234-7e35e3c0c293?origin=2</t>
  </si>
  <si>
    <t>https://api.mziq.com/mzfilemanager/v2/d/3170bc85-4692-44d1-a2bd-c1d17ab99839/9d3f373c-99cb-492f-b08a-2de84dd858f3?origin=2</t>
  </si>
  <si>
    <t>https://api.mziq.com/mzfilemanager/v2/d/0afe1b62-e299-4dec-a938-763ebc4e2c11/19fc9f26-356b-f1be-6f2b-fbc752b62b30?origin=2</t>
  </si>
  <si>
    <t>https://api.mziq.com/mzfilemanager/v2/d/fd33176c-fa0e-44c6-98cd-7aadbaf534e9/9b3827a8-208a-20e7-89bc-6d5890b13826?origin=1</t>
  </si>
  <si>
    <t>https://api.mziq.com/mzfilemanager/v2/d/6aebbd40-9373-4b5a-8461-9839bd41cbbb/11081e36-516e-8c25-9317-c2363ceed428?origin=1</t>
  </si>
  <si>
    <t>https://api.mziq.com/mzfilemanager/v2/d/ea52c1bb-e8e2-457e-820a-98ca17753a37/44b43c30-8450-dbc9-e75c-f99ff01eeeda?origin=2</t>
  </si>
  <si>
    <t>https://api.mziq.com/mzfilemanager/v2/d/757d3905-6a2d-496a-bbb0-32ddd17de6a0/98923352-ab1a-a1c2-2ad8-6c069216d31f?origin=2</t>
  </si>
  <si>
    <t>https://api.mziq.com/mzfilemanager/v2/d/c20feaed-44d2-4c19-ac46-d1d9426b68eb/13887ee7-1a98-1c4f-ffca-ae05c2406feb?origin=1</t>
  </si>
  <si>
    <t>https://api.mziq.com/mzfilemanager/v2/d/ea52c1bb-e8e2-457e-820a-98ca17753a37/84f0cef8-c762-1fe3-6adc-d196b7d5ec7e?origin=2</t>
  </si>
  <si>
    <t>https://api.mziq.com/mzfilemanager/v2/d/d1820734-8b3f-4a23-8642-331a3a8561a6/af3a19bb-cd53-3baf-f3bd-956ab65b18cf?origin=1</t>
  </si>
  <si>
    <t>https://api.mziq.com/mzfilemanager/v2/d/42787847-4cf6-4461-94a5-40ed237dca33/daf48176-f931-5ef9-c737-fc34fb878c2f?origin=2</t>
  </si>
  <si>
    <t>https://api.mziq.com/mzfilemanager/v2/d/b77a3922-d280-4451-b3ee-0afec4577834/6affb6c3-30f4-b87c-9adc-4f1725d47bc2?origin=1</t>
  </si>
  <si>
    <t>https://api.mziq.com/mzfilemanager/v2/d/0afe1b62-e299-4dec-a938-763ebc4e2c11/319b4b82-0980-0564-37a2-663774766895?origin=2</t>
  </si>
  <si>
    <t>https://api.mziq.com/mzfilemanager/v2/d/d1c190f7-52c1-4663-aa9f-0e0141aa5e3c/60b7320b-8c57-f0ca-5e5a-dd9310e442db?origin=1</t>
  </si>
  <si>
    <t>https://api.mziq.com/mzfilemanager/v2/d/7c109ecb-88c9-441f-91cb-66a8db417120/8a446d63-91f8-c01c-de50-5a1aaee08ad6?origin=1</t>
  </si>
  <si>
    <t>https://api.mziq.com/mzfilemanager/v2/d/d1c190f7-52c1-4663-aa9f-0e0141aa5e3c/2f7cb12a-5c4e-8b64-f817-c6a9749ff621?origin=1</t>
  </si>
  <si>
    <t>https://api.mziq.com/mzfilemanager/v2/d/1c41fa99-efe7-4e72-81dd-5b571f5aa376/4f9105c2-e262-fca5-d8da-9b02f275781b?origin=2</t>
  </si>
  <si>
    <t>https://api.mziq.com/mzfilemanager/v2/d/b38fef15-3b65-4a2b-a808-3de96119e5ca/02e397c0-bcb6-6f6a-ed9e-82dd6abc4e91?origin=1</t>
  </si>
  <si>
    <t>https://api.mziq.com/mzfilemanager/v2/d/6aebbd40-9373-4b5a-8461-9839bd41cbbb/82d079b9-251a-8100-5b59-af0674594508?origin=1</t>
  </si>
  <si>
    <t>https://api.mziq.com/mzfilemanager/v2/d/12a56b3a-7b37-4dba-b80a-f3358bf66b71/9e104448-50cb-4eef-a564-b8d8bcd1d397?origin=2</t>
  </si>
  <si>
    <t>https://api.mziq.com/mzfilemanager/v2/d/74bc990e-f42f-4c13-913f-0bd392230072/c5774690-7743-baad-9706-3490d42f8a5b?origin=2</t>
  </si>
  <si>
    <t>https://api.mziq.com/mzfilemanager/v2/d/29633c00-23f7-4765-9594-926012179477/f78d0865-7ba3-4048-cd49-908ce88bd70f?origin=1</t>
  </si>
  <si>
    <t>https://api.mziq.com/mzfilemanager/v2/d/5fd7b7d8-54a1-472d-8426-eb896ad8a3c4/3f4d4c40-b3bd-16ae-3356-2ee75fd185a1?origin=1</t>
  </si>
  <si>
    <t>https://api.mziq.com/mzfilemanager/v2/d/55b913af-cd4c-48d5-bc19-48c63916b8a5/4d7271e0-404f-8277-2923-068007a42d96?origin=1</t>
  </si>
  <si>
    <t>https://api.mziq.com/mzfilemanager/v2/d/d243bdaa-0468-4f64-8c09-ba0bcee9789b/b122d1fb-e93e-db64-e2b2-2487028c42ab?origin=1</t>
  </si>
  <si>
    <t>https://api.mziq.com/mzfilemanager/v2/d/d9de61ef-dfe7-4141-bf30-ad612d6eeca2/ab58d863-d4ed-dc3f-134a-b704067e750b?origin=1</t>
  </si>
  <si>
    <t>https://api.mziq.com/mzfilemanager/v2/d/67c3b7d4-64ea-4c2f-b380-6596a2ac2fbf/da949e26-fada-c1af-23ac-165e9d607b48?origin=1</t>
  </si>
  <si>
    <t>https://api.mziq.com/mzfilemanager/v2/d/e79c9811-01ab-4180-96ef-e068788a531a/3cf2430b-3580-9f88-e59d-fbcc85b32743?origin=1</t>
  </si>
  <si>
    <t>https://api.mziq.com/mzfilemanager/v2/d/74bc990e-f42f-4c13-913f-0bd392230072/0ff0a49e-d4e9-3231-89ec-9936f9a608c7?origin=1</t>
  </si>
  <si>
    <t>https://api.mziq.com/mzfilemanager/v2/d/38abe50d-0e4b-4a7c-b461-1a0ff44d650e/2762b4bd-651c-f1bc-39f4-0fbfb4f570d5?origin=2</t>
  </si>
  <si>
    <t>https://api.mziq.com/mzfilemanager/v2/d/0afe1b62-e299-4dec-a938-763ebc4e2c11/073c3746-40a1-4d05-bdd3-41285afada84?origin=2</t>
  </si>
  <si>
    <t>https://api.mziq.com/mzfilemanager/v2/d/12a56b3a-7b37-4dba-b80a-f3358bf66b71/3f91b403-0915-468a-bb46-866a4770bdf4?origin=2</t>
  </si>
  <si>
    <t>https://api.mziq.com/mzfilemanager/v2/d/d4ee6df5-1dd8-4fb5-b518-e05397c304e4/6b5ff5ec-c054-e8f8-7beb-4a6f8dd9343d?origin=2</t>
  </si>
  <si>
    <t>https://investor.wdc.com/static-files/5a732408-2804-4c59-b7bb-444c4dc6ce0e</t>
  </si>
  <si>
    <t>https://api.mziq.com/mzfilemanager/v2/d/5ecded6f-d02b-4439-bd60-b78400f01f1e/a6a1d1b7-71b8-206b-29df-0dd3eea111ae?origin=1</t>
  </si>
  <si>
    <t>https://api.mziq.com/mzfilemanager/v2/d/65f65acb-ad9a-44b1-a3d5-620b6199a637/c25b697c-a7dc-5168-7248-b11289fe7d27?origin=2</t>
  </si>
  <si>
    <t>https://investor.wdc.com/static-files/324a167f-4256-4e06-9423-312136dbb4c2</t>
  </si>
  <si>
    <t>https://api.mziq.com/mzfilemanager/v2/d/0afe1b62-e299-4dec-a938-763ebc4e2c11/a75b9700-5b7f-42d1-b2bd-d29660b5060b?origin=2</t>
  </si>
  <si>
    <t>https://api.mziq.com/mzfilemanager/v2/d/3170bc85-4692-44d1-a2bd-c1d17ab99839/77a5b294-a664-42d1-bec3-420ed1b89401?origin=2</t>
  </si>
  <si>
    <t>https://investor.wdc.com/static-files/5c73f7fb-869a-4850-bd26-22a626d0176f</t>
  </si>
  <si>
    <t>https://api.mziq.com/mzfilemanager/v2/d/fafdeaf3-7820-4ec2-9477-ce501c563c96/b4864246-df31-b36e-db7d-3c89ecd2680f?origin=2</t>
  </si>
  <si>
    <t>https://investor.wdc.com/static-files/02064acd-8679-4241-af04-a2551f803885</t>
  </si>
  <si>
    <t>https://api.mziq.com/mzfilemanager/v2/d/65f65acb-ad9a-44b1-a3d5-620b6199a637/1913df5c-73af-2bfe-4d1b-2e9688a9fd74?origin=2</t>
  </si>
  <si>
    <t>https://api.mziq.com/mzfilemanager/v2/d/9267dc34-24be-4623-bcda-2414abcbda9a/0bd87cc8-8f85-2929-aaa6-18ba4c150d0a?origin=1</t>
  </si>
  <si>
    <t>https://investor.wdc.com/static-files/bbafbf55-4403-46e9-9dfc-44ec4d22b77b</t>
  </si>
  <si>
    <t>https://api.mziq.com/mzfilemanager/v2/d/7b596c0f-b173-4777-8aab-9e6cc0a43c97/1ae70a16-b249-68a3-93c2-44fa4b7a3473?origin=1</t>
  </si>
  <si>
    <t>https://investor.wdc.com/static-files/7de79f44-37b0-4bc2-bc40-ae230ffcb0df</t>
  </si>
  <si>
    <t>https://api.mziq.com/mzfilemanager/v2/d/12a56b3a-7b37-4dba-b80a-f3358bf66b71/d2828bce-21d0-4d5a-90d3-bd23499dbe1c?origin=2</t>
  </si>
  <si>
    <t>https://investor.wdc.com/static-files/694b459f-f483-497b-bc28-41294d95a279</t>
  </si>
  <si>
    <t>https://api.mziq.com/mzfilemanager/v2/d/d1c190f7-52c1-4663-aa9f-0e0141aa5e3c/22b107fe-7223-b250-ab5c-ba56beeab9cc?origin=1</t>
  </si>
  <si>
    <t>https://api.mziq.com/mzfilemanager/v2/d/7b596c0f-b173-4777-8aab-9e6cc0a43c97/d5ec3e1d-6f79-9ea9-b276-dee2bc7b73be?origin=1</t>
  </si>
  <si>
    <t>https://api.mziq.com/mzfilemanager/v2/d/098a2d95-0ea8-4ed5-a340-d9ef6a2b0053/04542acc-0836-51c8-d625-91162b4b1efd</t>
  </si>
  <si>
    <t>https://api.mziq.com/mzfilemanager/v2/d/f159f99a-ea7b-43f8-b12c-37f97de71f75/c49bbb3b-3d31-2d6d-a649-4203d784c8a8?origin=1</t>
  </si>
  <si>
    <t>https://api.mziq.com/mzfilemanager/v2/d/9267dc34-24be-4623-bcda-2414abcbda9a/86f835a6-31c9-c8e4-9398-73a6155bb9d9?origin=1</t>
  </si>
  <si>
    <t>https://api.mziq.com/mzfilemanager/v2/d/c20feaed-44d2-4c19-ac46-d1d9426b68eb/65ed3f51-5899-7250-bf44-4d87f44928f0?origin=1</t>
  </si>
  <si>
    <t>https://api.mziq.com/mzfilemanager/v2/d/1c41fa99-efe7-4e72-81dd-5b571f5aa376/b176702c-7f54-7c20-a37b-535a1416684b?origin=2</t>
  </si>
  <si>
    <t>https://api.mziq.com/mzfilemanager/v2/d/fafdeaf3-7820-4ec2-9477-ce501c563c96/f2d343f2-2cd4-4740-d9ef-fa916c7ae265?origin=2</t>
  </si>
  <si>
    <t>https://api.mziq.com/mzfilemanager/v2/d/b4dc0b14-a83a-40a9-9545-d9e4f18ed7af/ca6d0177-b879-f022-4c83-b0f2f378d4f1?origin=1</t>
  </si>
  <si>
    <t>https://api.mziq.com/mzfilemanager/v2/d/6c663f3b-ae5a-4692-81d3-ab23ee84c1de/da3287f3-a9e9-678a-d908-83a92da021a0?origin=1</t>
  </si>
  <si>
    <t>https://api.mziq.com/mzfilemanager/v2/d/ea52c1bb-e8e2-457e-820a-98ca17753a37/2a1593b6-2973-c7e0-0d75-50fd2ac7d83c?origin=1</t>
  </si>
  <si>
    <t>https://api.mziq.com/mzfilemanager/v2/d/6aebbd40-9373-4b5a-8461-9839bd41cbbb/9c0dbe3d-8086-334c-b2f4-312e1e42a936</t>
  </si>
  <si>
    <t>https://api.mziq.com/mzfilemanager/v2/d/9e61d5ff-4641-4ec3-97a5-3595f938bb75/73f0c350-2652-2a3f-4016-4c2fd973b8f3?origin=1</t>
  </si>
  <si>
    <t>https://api.mziq.com/mzfilemanager/v2/d/b77a3922-d280-4451-b3ee-0afec4577834/8171dd1d-59e2-f153-18d2-0b60ac650316?origin=1</t>
  </si>
  <si>
    <t>https://api.mziq.com/mzfilemanager/v2/d/6c663f3b-ae5a-4692-81d3-ab23ee84c1de/d8efbd00-ad7d-9ce1-f244-5ec46c410041?origin=1</t>
  </si>
  <si>
    <t>https://api.mziq.com/mzfilemanager/v2/d/9e61d5ff-4641-4ec3-97a5-3595f938bb75/48afa322-771a-adee-698d-fb2efa6455cb?origin=2</t>
  </si>
  <si>
    <t>https://api.mziq.com/mzfilemanager/v2/d/12a56b3a-7b37-4dba-b80a-f3358bf66b71/4783ebbd-41a0-4d36-b4df-264dcdbc2d01?origin=2</t>
  </si>
  <si>
    <t>https://api.mziq.com/mzfilemanager/v2/d/da55415f-8fdc-4fe0-bf31-87d06908b804/93c9b293-a252-7f8a-8f6b-5c6a99218f0a?origin=1</t>
  </si>
  <si>
    <t>https://api.mziq.com/mzfilemanager/v2/d/d1c190f7-52c1-4663-aa9f-0e0141aa5e3c/c4208125-b0d9-b145-b42e-897525b16f96?origin=1</t>
  </si>
  <si>
    <t>https://api.mziq.com/mzfilemanager/v2/d/8bdb3906-0618-4e78-bbe3-a0be9f02d8cc/dcd4039d-37b7-f63e-a697-4060954686e7?origin=1</t>
  </si>
  <si>
    <t>https://api.mziq.com/mzfilemanager/v2/d/5b5bf7fa-0e5c-4b44-91cb-707e34a1356a/b2a0b79a-1743-750c-db5e-41e84a5e649a?origin=2</t>
  </si>
  <si>
    <t>https://api.mziq.com/mzfilemanager/v2/d/2c1e0dd9-31eb-4dc0-ab4d-844683600488/2bdfd5b2-feb5-e864-8454-5f13663ba62c?origin=1</t>
  </si>
  <si>
    <t>https://api.mziq.com/mzfilemanager/v2/d/08f327aa-e610-4d9d-b683-8ff0f7caae07/e612534f-f3f7-6acf-3c39-57398a1e0e92?origin=2</t>
  </si>
  <si>
    <t>https://api.mziq.com/mzfilemanager/v2/d/d4ee6df5-1dd8-4fb5-b518-e05397c304e4/736101d4-7d53-330d-0b1b-942b9ecc0625?origin=2</t>
  </si>
  <si>
    <t>https://api.mziq.com/mzfilemanager/v2/d/93e5c011-3267-4dab-8c54-c6d7f18757f3/ebeb264a-6cc2-2ebc-8d97-9819525a8da7?origin=1</t>
  </si>
  <si>
    <t>https://api.mziq.com/mzfilemanager/v2/d/d243bdaa-0468-4f64-8c09-ba0bcee9789b/e5c30c87-d849-2c3c-d1a2-19c051fa2de3?origin=1</t>
  </si>
  <si>
    <t>https://api.mziq.com/mzfilemanager/v2/d/1c41fa99-efe7-4e72-81dd-5b571f5aa376/be2a71fe-f591-41d4-7090-f8c1d131f8c2?origin=2</t>
  </si>
  <si>
    <t>https://api.mziq.com/mzfilemanager/v2/d/5fd7b7d8-54a1-472d-8426-eb896ad8a3c4/1921c6bd-cbf1-cda2-4dea-deb461243012?origin=1</t>
  </si>
  <si>
    <t>https://api.mziq.com/mzfilemanager/v2/d/ea52c1bb-e8e2-457e-820a-98ca17753a37/f85a1551-7260-2cd7-716e-6328c25b6bd3?origin=1</t>
  </si>
  <si>
    <t>https://api.mziq.com/mzfilemanager/v2/d/fafdeaf3-7820-4ec2-9477-ce501c563c96/00b3356d-aa53-c0ab-4b5e-b023c5fbfa3f?origin=2</t>
  </si>
  <si>
    <t>https://api.mziq.com/mzfilemanager/v2/d/ea52c1bb-e8e2-457e-820a-98ca17753a37/5a6bdec3-8d1e-3d9f-ca60-6ee0766b0c77?origin=1</t>
  </si>
  <si>
    <t>https://api.mziq.com/mzfilemanager/v2/d/ea52c1bb-e8e2-457e-820a-98ca17753a37/026cc489-e8e6-a167-92b3-cb3d9048d004?origin=2</t>
  </si>
  <si>
    <t>https://api.mziq.com/mzfilemanager/v2/d/76e50b0a-4409-4713-8037-5186d2bcb02e/50560dbc-7a03-069f-b9ce-bbae9278144a?origin=1</t>
  </si>
  <si>
    <t>https://api.mziq.com/mzfilemanager/v2/d/d19425c2-0ba6-490e-af3b-87fc04d4fc88/fa044c2e-a80b-a747-1ee0-5fba73a619bf?origin=2</t>
  </si>
  <si>
    <t>https://api.mziq.com/mzfilemanager/v2/d/280684e0-28e0-4165-99c5-8a10de86a40c/bd6b0d07-e663-b79c-65c1-c5363506f68c?origin=2</t>
  </si>
  <si>
    <t>https://api.mziq.com/mzfilemanager/v2/d/ea52c1bb-e8e2-457e-820a-98ca17753a37/f50c00a6-688c-f916-1b8a-56e151e1fc8b?origin=2</t>
  </si>
  <si>
    <t>https://api.mziq.com/mzfilemanager/v2/d/abb77a17-3348-4bc7-849a-154998e06ca3/0ecbd038-22de-4917-52ff-ea594800fd0a?origin=2</t>
  </si>
  <si>
    <t>https://api.mziq.com/mzfilemanager/v2/d/4b56353d-d5d9-435f-bf63-dcbf0a6c25d5/9af8ab1d-0c30-1c73-8b2c-089dfd63d9d2?origin=1</t>
  </si>
  <si>
    <t>https://api.mziq.com/mzfilemanager/v2/d/0afe1b62-e299-4dec-a938-763ebc4e2c11/397bbd0a-fe6c-091c-6c3c-d6d73db1b741?origin=2</t>
  </si>
  <si>
    <t>https://api.mziq.com/mzfilemanager/v2/d/c20feaed-44d2-4c19-ac46-d1d9426b68eb/740e2ef7-3b93-aa7f-74e0-68e85fa7a733?origin=1</t>
  </si>
  <si>
    <t>https://api.mziq.com/mzfilemanager/v2/d/08f327aa-e610-4d9d-b683-8ff0f7caae07/74609a65-dc6d-b545-ee20-980bb3b3b467?origin=2</t>
  </si>
  <si>
    <t>https://api.mziq.com/mzfilemanager/v2/d/d1c190f7-52c1-4663-aa9f-0e0141aa5e3c/65622572-47b5-4a2a-a94c-f9749b56d069?origin=1</t>
  </si>
  <si>
    <t>https://api.mziq.com/mzfilemanager/v2/d/ea52c1bb-e8e2-457e-820a-98ca17753a37/a6065dce-884b-0700-e53a-dd507e106ed7?origin=2</t>
  </si>
  <si>
    <t>https://api.mziq.com/mzfilemanager/v2/d/25cafa83-09c4-4524-8aeb-3f21562a2b0d/803274d7-9a94-9711-9ec1-754e35d245ad?origin=1</t>
  </si>
  <si>
    <t>https://api.mziq.com/mzfilemanager/v2/d/1c41fa99-efe7-4e72-81dd-5b571f5aa376/30ff8b24-666e-5e51-7d44-81c6ee25a39a?origin=1</t>
  </si>
  <si>
    <t>https://api.mziq.com/mzfilemanager/v2/d/a8409c46-1419-4694-b935-b868e0b64e35/d58a82db-a595-066f-658a-f0fad8988eff?origin=1</t>
  </si>
  <si>
    <t>https://api.mziq.com/mzfilemanager/v2/d/4b910d37-62a7-44b9-9499-cdd9d68a3094/75f8cc63-09db-4f32-9678-ba2477eb0f66?origin=1</t>
  </si>
  <si>
    <t>https://api.mziq.com/mzfilemanager/v2/d/58581687-ef6b-4185-99f8-7189e4d08a71/0b9c7b28-d0e7-d6d5-0e02-1a637befc25c?origin=1</t>
  </si>
  <si>
    <t>https://api.mziq.com/mzfilemanager/v2/d/ea52c1bb-e8e2-457e-820a-98ca17753a37/1954b635-9fbe-ccc1-0d98-7f4f9d032232?origin=2</t>
  </si>
  <si>
    <t>https://api.mziq.com/mzfilemanager/v2/d/7c109ecb-88c9-441f-91cb-66a8db417120/925eded7-9d41-5cf1-acd4-1cfbc9137df6?origin=2</t>
  </si>
  <si>
    <t>https://api.mziq.com/mzfilemanager/v2/d/25cafa83-09c4-4524-8aeb-3f21562a2b0d/69e50ca1-71db-f622-32f5-80667dcf28da?origin=1</t>
  </si>
  <si>
    <t>https://investor.wdc.com/static-files/4ba30e6a-061b-4fa8-8297-0291a2c72488</t>
  </si>
  <si>
    <t>https://api.mziq.com/mzfilemanager/v2/d/ada9bc2c-f7d0-4359-9eaf-851b679ab788/a2c6d792-a518-b0a0-39a8-fad627dc4df5?origin=1</t>
  </si>
  <si>
    <t>https://investor.wdc.com/static-files/a30439c3-1ddc-4bd7-a4c9-016ebda60e8c</t>
  </si>
  <si>
    <t>https://api.mziq.com/mzfilemanager/v2/d/ea52c1bb-e8e2-457e-820a-98ca17753a37/78341184-eea1-781b-6538-3d9e3bbaf48d?origin=2</t>
  </si>
  <si>
    <t>https://investor.wdc.com/static-files/bdd351d1-308a-4807-a002-9c0099299272?source=content_type%3Areact%7Cfirst_level_url%3Aarticle%7Csection%3Amain_content%7Cbutton%3Abody_link</t>
  </si>
  <si>
    <t>https://api.mziq.com/mzfilemanager/v2/d/5cb9c9f1-1ef6-4d5f-a2fd-fcdddc308a56/bfa8193b-fff7-ec90-d57a-856eb8d35f7f?origin=2</t>
  </si>
  <si>
    <t>https://investor.wdc.com/static-files/04cda96e-77e3-4a90-88de-7820c9407e91</t>
  </si>
  <si>
    <t>https://api.mziq.com/mzfilemanager/v2/d/0a296115-dd7d-454b-ba26-369893ae3f0c/c79eb8ac-3d32-b6c7-bf0f-237370c3a194?origin=2</t>
  </si>
  <si>
    <t>https://api.mziq.com/mzfilemanager/v2/d/6aebbd40-9373-4b5a-8461-9839bd41cbbb/82d079b9-251a-8100-5b59-af0674594508?origin=2</t>
  </si>
  <si>
    <t>https://investor.wdc.com/static-files/b55eefd0-dda5-496f-868b-06aec984a612</t>
  </si>
  <si>
    <t>https://api.mziq.com/mzfilemanager/v2/d/12a56b3a-7b37-4dba-b80a-f3358bf66b71/89b49298-ea78-fb46-781b-a8e1458fe238?origin=1</t>
  </si>
  <si>
    <t>https://api.mziq.com/mzfilemanager/v2/d/38abe50d-0e4b-4a7c-b461-1a0ff44d650e/99681d2e-b572-6b99-dfb0-f017f29109b9?origin=2</t>
  </si>
  <si>
    <t>https://investor.wdc.com/static-files/3babdde3-3c08-43b2-8214-cfa64dfed4da</t>
  </si>
  <si>
    <t>https://api.mziq.com/mzfilemanager/v2/d/60f49a2d-bd8c-4fd9-95ab-bdf833097a83/ae3b1c07-10dd-94cb-8a51-ce4d524dfed8?origin=2</t>
  </si>
  <si>
    <t>https://api.mziq.com/mzfilemanager/v2/d/1c41fa99-efe7-4e72-81dd-5b571f5aa376/b176702c-7f54-7c20-a37b-535a1416684b?origin=1</t>
  </si>
  <si>
    <t>https://api.mziq.com/mzfilemanager/v2/d/4b56353d-d5d9-435f-bf63-dcbf0a6c25d5/d9994733-d0a3-0518-d53e-c503cff67bc0?origin=1</t>
  </si>
  <si>
    <t>https://api.mziq.com/mzfilemanager/v2/d/fd2370f5-c12d-4b94-ad5c-9fde3c8c1944/146c11a9-183f-a874-a1fb-79643d0548e2?origin=2</t>
  </si>
  <si>
    <t>https://api.mziq.com/mzfilemanager/v2/d/4d44a134-36cc-4fea-b520-393c4aceabb2/9994d6a4-1afc-e3fe-7e45-b80597bf5594?origin=2</t>
  </si>
  <si>
    <t>https://api.mziq.com/mzfilemanager/v2/d/65f65acb-ad9a-44b1-a3d5-620b6199a637/3cef9031-806c-64c2-efd6-95d13a2b4d68?origin=2</t>
  </si>
  <si>
    <t>https://api.mziq.com/mzfilemanager/v2/d/5fd7b7d8-54a1-472d-8426-eb896ad8a3c4/942ed241-a0e3-6c01-6e99-daf02a0279b7?origin=1</t>
  </si>
  <si>
    <t>https://api.mziq.com/mzfilemanager/v2/d/0afe1b62-e299-4dec-a938-763ebc4e2c11/1b649be3-2b41-2187-c76d-cb7a10edbf48?origin=2</t>
  </si>
  <si>
    <t>https://api.mziq.com/mzfilemanager/v2/d/e14f1680-635b-4328-8a06-b799b1574b43/cd7e8f94-6885-f023-3c04-048774991506?origin=1</t>
  </si>
  <si>
    <t>https://api.mziq.com/mzfilemanager/v2/d/91f4a038-dddb-40a9-95b2-7a436386019c/9f7ffec8-6af4-79cb-df48-fc9a31297b7f?origin=1</t>
  </si>
  <si>
    <t>https://api.mziq.com/mzfilemanager/v2/d/d3f8c02a-0f61-4b50-af1a-f232284165ec/4f8dae3c-2e01-b9c7-f19e-be005813737d?origin=1</t>
  </si>
  <si>
    <t>https://api.mziq.com/mzfilemanager/v2/d/fafdeaf3-7820-4ec2-9477-ce501c563c96/ae2585e9-192b-c479-a8f6-334066f36f6f?origin=1</t>
  </si>
  <si>
    <t>https://api.mziq.com/mzfilemanager/v2/d/ada9bc2c-f7d0-4359-9eaf-851b679ab788/27bbd8d4-b3d7-0d7d-8e3f-d2a127e821f2?origin=1</t>
  </si>
  <si>
    <t>https://api.mziq.com/mzfilemanager/v2/d/ea52c1bb-e8e2-457e-820a-98ca17753a37/51d1ed2f-5bb7-b069-52da-12dff6812303?origin=2</t>
  </si>
  <si>
    <t>https://api.mziq.com/mzfilemanager/v2/d/d4ee6df5-1dd8-4fb5-b518-e05397c304e4/e2b66a7c-bf2f-6d24-caf7-dda436778f1c?origin=2</t>
  </si>
  <si>
    <t>https://api.mziq.com/mzfilemanager/v2/d/4be66703-ecd7-4134-a39e-224ce462b371/058995db-1b81-d2f6-52af-6f9076abe4ff?origin=1</t>
  </si>
  <si>
    <t>https://api.mziq.com/mzfilemanager/v2/d/b8180300-b881-4e6c-b970-12ad72a86ec8/81ce90f5-0152-3cad-5943-23d093faeb27?origin=1</t>
  </si>
  <si>
    <t>https://api.mziq.com/mzfilemanager/v2/d/c504a4a5-75e7-4404-8af7-524b50cd7e11/372792eb-29b1-651d-868b-db1480c1cee5?origin=2</t>
  </si>
  <si>
    <t>https://api.mziq.com/mzfilemanager/v2/d/29633c00-23f7-4765-9594-926012179477/f9f16dac-4841-66c8-c290-7d664f0a93a1?origin=1</t>
  </si>
  <si>
    <t>https://api.mziq.com/mzfilemanager/v2/d/67c3b7d4-64ea-4c2f-b380-6596a2ac2fbf/83e095e9-7089-ebf3-11da-fb5bbfae3d96?origin=1</t>
  </si>
  <si>
    <t>https://api.mziq.com/mzfilemanager/v2/d/7c109ecb-88c9-441f-91cb-66a8db417120/0eea2f56-bdde-eef3-89ce-f44487b34f30?origin=2</t>
  </si>
  <si>
    <t>https://api.mziq.com/mzfilemanager/v2/d/08f327aa-e610-4d9d-b683-8ff0f7caae07/b3fc790c-d1f0-c6d0-29bd-cbc083500aa9?origin=1</t>
  </si>
  <si>
    <t>https://api.mziq.com/mzfilemanager/v2/d/25cafa83-09c4-4524-8aeb-3f21562a2b0d/dffa0f78-257b-1814-dde9-2af26d4c294c?origin=1</t>
  </si>
  <si>
    <t>https://api.mziq.com/mzfilemanager/v2/d/fd33176c-fa0e-44c6-98cd-7aadbaf534e9/c463bbfd-9dd4-9eed-c5cf-697d5b6bafb5?origin=1</t>
  </si>
  <si>
    <t>https://api.mziq.com/mzfilemanager/v2/d/34b75607-60ed-4e5f-bf58-3e31dfbd83c9/8799f20a-d48f-e84a-2d74-7345b5407c4e?origin=2</t>
  </si>
  <si>
    <t>https://api.mziq.com/mzfilemanager/v2/d/d1820734-8b3f-4a23-8642-331a3a8561a6/ed694102-2333-a196-2b7d-714ae6f73c39?origin=1</t>
  </si>
  <si>
    <t>https://api.mziq.com/mzfilemanager/v2/d/a8a11432-9651-4cc3-9064-ff466658c119/94cfe749-813e-8c83-4bf9-db75511def33?origin=2</t>
  </si>
  <si>
    <t>https://api.mziq.com/mzfilemanager/v2/d/6cbaf9fb-6946-4cec-b8e6-15994663dfeb/8f589a55-fbb1-148e-13db-bbfea879656a?origin=1</t>
  </si>
  <si>
    <t>https://api.mziq.com/mzfilemanager/v2/d/0afe1b62-e299-4dec-a938-763ebc4e2c11/05b10be9-9083-611e-e7c5-f31478bcefcb?origin=1</t>
  </si>
  <si>
    <t>https://api.mziq.com/mzfilemanager/v2/d/d1c190f7-52c1-4663-aa9f-0e0141aa5e3c/2644fca4-c67a-413c-9e45-8bdc36e82caf?origin=1</t>
  </si>
  <si>
    <t>https://api.mziq.com/mzfilemanager/v2/d/1afc1beb-4a91-4ce8-aa34-6bd0b42a1851/e6098774-3511-fc0f-758f-42be120f3477?origin=1</t>
  </si>
  <si>
    <t>https://api.mziq.com/mzfilemanager/v2/d/098a2d95-0ea8-4ed5-a340-d9ef6a2b0053/04542acc-0836-51c8-d625-91162b4b1efd?origin=1).</t>
  </si>
  <si>
    <t>https://api.mziq.com/mzfilemanager/v2/d/08f327aa-e610-4d9d-b683-8ff0f7caae07/d79909b5-046d-6de5-0772-2b1fb135c3e2?origin=1</t>
  </si>
  <si>
    <t>https://api.mziq.com/mzfilemanager/v2/d/74bc990e-f42f-4c13-913f-0bd392230072/2a4fadbf-badf-5777-6de2-934ef2ed4003?origin=1</t>
  </si>
  <si>
    <t>https://api.mziq.com/mzfilemanager/v2/d/0afe1b62-e299-4dec-a938-763ebc4e2c11/2b2721b0-8d66-4422-9906-d84b0659b798?origin=2</t>
  </si>
  <si>
    <t>https://api.mziq.com/mzfilemanager/v2/d/0b0dbf21-b60a-4ced-a675-18049e9abc9c/c9db036d-b385-aa70-3c17-e0bf0cd62029?origin=1</t>
  </si>
  <si>
    <t>https://api.mziq.com/mzfilemanager/v2/d/c30dfdc5-e1b1-40ae-9d7e-cdfab134ba42/dbd7efe5-f88f-ac8d-56e6-df884a263f75?origin=2</t>
  </si>
  <si>
    <t>https://api.mziq.com/mzfilemanager/v2/d/5b5bf7fa-0e5c-4b44-91cb-707e34a1356a/7eb6919c-51db-bdf6-07be-5e8564d27e1e?origin=2</t>
  </si>
  <si>
    <t>https://api.mziq.com/mzfilemanager/v2/d/1c41fa99-efe7-4e72-81dd-5b571f5aa376/aff2ab80-b61a-2a2c-997e-55c9d89b7c77?origin=2</t>
  </si>
  <si>
    <t>https://api.mziq.com/mzfilemanager/v2/d/0afe1b62-e299-4dec-a938-763ebc4e2c11/8933e9f4-000a-c094-50cb-f7e71f1c4922?origin=1</t>
  </si>
  <si>
    <t>https://api.mziq.com/mzfilemanager/v2/d/1c41fa99-efe7-4e72-81dd-5b571f5aa376/63e77b3e-ed60-675f-d596-9c8b03263f7b?origin=2</t>
  </si>
  <si>
    <t>https://api.mziq.com/mzfilemanager/v2/d/280684e0-28e0-4165-99c5-8a10de86a40c/48387b8e-2f17-0707-8fc5-605fa7071502?origin=1</t>
  </si>
  <si>
    <t>https://api.mziq.com/mzfilemanager/v2/d/b77a3922-d280-4451-b3ee-0afec4577834/22607f5e-1dc3-6704-a0f5-df9c7ceb9c9b?origin=2</t>
  </si>
  <si>
    <t>https://api.mziq.com/mzfilemanager/v2/d/1c41fa99-efe7-4e72-81dd-5b571f5aa376/7011dc2e-b7ab-0af2-3621-de27fdec66e1?origin=2</t>
  </si>
  <si>
    <t>https://api.mziq.com/mzfilemanager/v2/d/6aebbd40-9373-4b5a-8461-9839bd41cbbb/a2057ee2-886b-a555-cdee-3596960b0e2d?origin=1</t>
  </si>
  <si>
    <t>https://api.mziq.com/mzfilemanager/v2/d/fafdeaf3-7820-4ec2-9477-ce501c563c96/c11cfe20-b7c8-aa77-13bc-df3255d677aa?origin=2</t>
  </si>
  <si>
    <t>https://api.mziq.com/mzfilemanager/v2/d/3bfae074-fd9b-4484-b9aa-24496571c987/38c2f621-0bb3-a4a8-396d-f6f27e377b07?origin=1</t>
  </si>
  <si>
    <t>https://api.mziq.com/mzfilemanager/v2/d/29633c00-23f7-4765-9594-926012179477/678ec902-3119-927f-927f-039ae267089b?origin=1</t>
  </si>
  <si>
    <t>https://api.mziq.com/mzfilemanager/v2/d/18c2715d-fc34-4975-8be2-51e411bcd259/ddcba741-1a75-9e10-bada-05891aed0c31?origin=2</t>
  </si>
  <si>
    <t>https://api.mziq.com/mzfilemanager/v2/d/1c41fa99-efe7-4e72-81dd-5b571f5aa376/1c1d1f0b-16bd-eca3-bbe1-9a27d802c9aa?origin=1</t>
  </si>
  <si>
    <t>https://api.mziq.com/mzfilemanager/v2/d/d1820734-8b3f-4a23-8642-331a3a8561a6/8a4f91fd-6e4e-4807-b232-5a132d293a39?origin=1</t>
  </si>
  <si>
    <t>https://api.mziq.com/mzfilemanager/v2/d/d3f8c02a-0f61-4b50-af1a-f232284165ec/b37f388b-9c2b-c5c0-5985-42217a3ac780?origin=2</t>
  </si>
  <si>
    <t>https://api.mziq.com/mzfilemanager/v2/d/1c41fa99-efe7-4e72-81dd-5b571f5aa376/1fb19cf3-cc9f-8b8c-2427-3a84aa51d14d?origin=2</t>
  </si>
  <si>
    <t>https://api.mziq.com/mzfilemanager/v2/d/12a56b3a-7b37-4dba-b80a-f3358bf66b71/9dbdac43-5995-41e0-ab68-357d2dcf5c66?origin=2</t>
  </si>
  <si>
    <t>https://api.mziq.com/mzfilemanager/v2/d/5cb9c9f1-1ef6-4d5f-a2fd-fcdddc308a56/cb9b9a00-6024-ed09-1f01-3c2a62b6353a?origin=2</t>
  </si>
  <si>
    <t>https://api.mziq.com/mzfilemanager/v2/d/ea52c1bb-e8e2-457e-820a-98ca17753a37/9633049c-941c-cc7b-664e-2a667392b84d?origin=2</t>
  </si>
  <si>
    <t>https://api.mziq.com/mzfilemanager/v2/d/7c109ecb-88c9-441f-91cb-66a8db417120/c645af8c-02d0-2472-1be1-f732f862017b?origin=1</t>
  </si>
  <si>
    <t>https://api.mziq.com/mzfilemanager/v2/d/55b913af-cd4c-48d5-bc19-48c63916b8a5/07dc82f4-e090-0744-a972-f4ef2ae43862?origin=1</t>
  </si>
  <si>
    <t>https://api.mziq.com/mzfilemanager/v2/d/fcf0301a-c792-45d6-a615-fc81722c9abe/a297eef3-da1b-70e1-ab68-9d51e1a8a2ce?origin=1</t>
  </si>
  <si>
    <t>https://api.mziq.com/mzfilemanager/v2/d/4c4aa51f-1235-4aa1-8b83-adc92e8dacc3/a2058ee1-2548-4f12-8ae5-9d765e873cd7?origin=1</t>
  </si>
  <si>
    <t>https://api.mziq.com/mzfilemanager/v2/d/fafdeaf3-7820-4ec2-9477-ce501c563c96/fc748ddf-dd16-4ae6-675a-7c4146274bc3?origin=1</t>
  </si>
  <si>
    <t>https://api.mziq.com/mzfilemanager/v2/d/ef3fccdc-22f4-4046-bd39-f2c4ecb341a0/66901202-d03b-ac3b-0290-d35cc54e3d2c?origin=1</t>
  </si>
  <si>
    <t>https://api.mziq.com/mzfilemanager/v2/d/1c41fa99-efe7-4e72-81dd-5b571f5aa376/1fb19cf3-cc9f-8b8c-2427-3a84aa51d14d?origin=1</t>
  </si>
  <si>
    <t>https://api.mziq.com/mzfilemanager/v2/d/80a797b3-65be-44e0-9654-344e2f842bc1/a1e1a70d-0525-ed62-4e92-6c601e881855?origin=1</t>
  </si>
  <si>
    <t>https://api.mziq.com/mzfilemanager/v2/d/ccf34606-5a99-4212-8d37-db3832d70e01/bee50f5a-8ac1-af95-7245-644296f6dd38?origin=1</t>
  </si>
  <si>
    <t>https://api.mziq.com/mzfilemanager/v2/d/3e2f20fd-c4b1-41c0-8026-194d15be41df/baf806ce-e132-3cc9-c8c4-99bb7ed6e1d5?origin=1</t>
  </si>
  <si>
    <t>https://api.mziq.com/mzfilemanager/v2/d/21e1d193-5cab-456d-8bb8-f00a49a43c1c/30451aea-9a6e-469f-1858-7038cea96055?origin=1</t>
  </si>
  <si>
    <t>https://api.mziq.com/mzfilemanager/v2/d/12a56b3a-7b37-4dba-b80a-f3358bf66b71/4cd8e1e5-a63e-436e-9254-3cab1046739b?origin=2</t>
  </si>
  <si>
    <t>https://api.mziq.com/mzfilemanager/v2/d/fa653160-ea78-4cd6-897a-335d2c6c4b9f/537e7ba6-c6de-46fa-879e-f7fa2d8db126?origin=1</t>
  </si>
  <si>
    <t>https://api.mziq.com/mzfilemanager/v2/d/6521fb69-8bf4-414a-843d-a0f181c58cfe/86c8437c-824b-89c0-1450-ca93072bcca6?origin=1</t>
  </si>
  <si>
    <t>https://api.mziq.com/mzfilemanager/v2/d/60f49a2d-bd8c-4fd9-95ab-bdf833097a83/844e3775-f5fe-fe6d-0d00-39f490223f6e?origin=2</t>
  </si>
  <si>
    <t>https://api.mziq.com/mzfilemanager/v2/d/cf449510-6b50-479e-aba7-6ab35d5a0c6f/a6d4cae1-20ca-f0cb-5961-325a669bd2ab?origin=2</t>
  </si>
  <si>
    <t>https://api.mziq.com/mzfilemanager/v2/d/65f65acb-ad9a-44b1-a3d5-620b6199a637/04d503eb-30d3-2019-5ef8-f776e2956cd8?origin=2</t>
  </si>
  <si>
    <t>https://api.mziq.com/mzfilemanager/v2/d/280684e0-28e0-4165-99c5-8a10de86a40c/039f79d0-5de0-69e5-bf28-552d73af777f?origin=2</t>
  </si>
  <si>
    <t>https://api.mziq.com/mzfilemanager/v2/d/6c663f3b-ae5a-4692-81d3-ab23ee84c1de/2112f493-f70f-08fc-bd85-7925c4874da5?origin=1</t>
  </si>
  <si>
    <t>https://api.mziq.com/mzfilemanager/v2/d/6aebbd40-9373-4b5a-8461-9839bd41cbbb/82d079b9-251a-8100-5b59-af0674594508</t>
  </si>
  <si>
    <t>https://api.mziq.com/mzfilemanager/v2/d/1f0adae1-3e6e-488b-99ae-d89e5f538a63/fd72d1ae-56a1-7c80-646e-920b21c451f6?origin=2</t>
  </si>
  <si>
    <t>https://api.mziq.com/mzfilemanager/v2/d/bf56a81b-6210-410e-800e-4f7d40298aab/d7e48f9e-fab1-7c6d-213d-e61bac0ee025?origin=2</t>
  </si>
  <si>
    <t>https://api.mziq.com/mzfilemanager/v2/d/50c1bd3e-8ac6-42d9-884f-b9d69f690602/519baf8c-adb6-1693-61f6-6b8fb3736b84?origin=1</t>
  </si>
  <si>
    <t>https://api.mziq.com/mzfilemanager/v2/d/1c41fa99-efe7-4e72-81dd-5b571f5aa376/ce7754de-528b-59c6-063b-19061a406c0b?origin=2</t>
  </si>
  <si>
    <t>https://investor.wdc.com/static-files/50aa807f-ab07-45da-9924-eca8d424ad8c</t>
  </si>
  <si>
    <t>https://api.mziq.com/mzfilemanager/v2/d/fd2370f5-c12d-4b94-ad5c-9fde3c8c1944/b9a113eb-527c-7ddf-f86a-8027af0c7cbe?origin=2</t>
  </si>
  <si>
    <t>https://investor.wdc.com/static-files/19e859aa-44c9-4fac-85a4-d995e76b1ac5</t>
  </si>
  <si>
    <t>https://api.mziq.com/mzfilemanager/v2/d/67d33ccc-a514-4298-9d4b-d205a4046dc6/6cfa6a74-ebbd-6c52-d20f-ff26303cbef8?origin=1</t>
  </si>
  <si>
    <t>https://investor.wdc.com/index.php/static-files/0473a618-86ca-4bf3-a769-42d7b75979b6</t>
  </si>
  <si>
    <t>https://api.mziq.com/mzfilemanager/v2/d/80a797b3-65be-44e0-9654-344e2f842bc1/da6e2e6e-b3fe-07ad-a06a-63104db6d051?origin=1</t>
  </si>
  <si>
    <t>https://investor.wdc.com/static-files/9f5f84ac-54fa-4845-91fa-851b32aa1744</t>
  </si>
  <si>
    <t>https://api.mziq.com/mzfilemanager/v2/d/3c0b3516-7dff-44a5-946f-20e7ec87dfa0/6f805cd7-03d3-9512-5210-35b889e872f7?origin=2</t>
  </si>
  <si>
    <t>https://investor.wdc.com/index.php/static-files/a32416ef-bc79-41ca-971a-4c3cd305868f</t>
  </si>
  <si>
    <t>https://api.mziq.com/mzfilemanager/v2/d/5fd7b7d8-54a1-472d-8426-eb896ad8a3c4/5d2efd30-6323-bf2c-d2e1-6e14c8cece2c?origin=1</t>
  </si>
  <si>
    <t>https://api.mziq.com/mzfilemanager/v2/d/ea52c1bb-e8e2-457e-820a-98ca17753a37/d5abb030-0acf-ac7f-e0e6-3969a83a6417?origin=2</t>
  </si>
  <si>
    <t>https://investor.wdc.com/static-files/a32416ef-bc79-41ca-971a-4c3cd305868f?source=content_type%3Areact%7Cfirst_level_url%3Anews%7Csection%3Amain_content%7Cbutton%3Abody_link</t>
  </si>
  <si>
    <t>https://api.mziq.com/mzfilemanager/v2/d/12a56b3a-7b37-4dba-b80a-f3358bf66b71/4cd60a87-0cbe-4eac-bb61-f2590fefa3fe?origin=2</t>
  </si>
  <si>
    <t>https://investor.wdc.com/static-files/0473a618-86ca-4bf3-a769-42d7b75979b6?source=content_type%3Areact%7Cfirst_level_url%3Anews%7Csection%3Amain_content%7Cbutton%3Abody_link</t>
  </si>
  <si>
    <t>https://api.mziq.com/mzfilemanager/v2/d/91f4a038-dddb-40a9-95b2-7a436386019c/8635d2b0-c499-8af2-190e-40fce93bcf18?origin=1</t>
  </si>
  <si>
    <t>https://investor.wdc.com/static-files/e13f98e4-3070-4f9a-96db-367e568038e2</t>
  </si>
  <si>
    <t>https://api.mziq.com/mzfilemanager/v2/d/18c2715d-fc34-4975-8be2-51e411bcd259/efd0d0e2-7f7a-6cf5-aa3c-d8cf265e7d70?origin=2</t>
  </si>
  <si>
    <t>https://investor.wdc.com/index.php/static-files/81fe7a34-326f-4f86-890a-3a32b9c31739</t>
  </si>
  <si>
    <t>https://api.mziq.com/mzfilemanager/v2/d/5cb9c9f1-1ef6-4d5f-a2fd-fcdddc308a56/10664ea6-b009-48dc-2d73-da03abe75846?origin=1</t>
  </si>
  <si>
    <t>https://api.mziq.com/mzfilemanager/v2/d/0a296115-dd7d-454b-ba26-369893ae3f0c/d7252f30-c0c3-001e-e5de-eb3c091d851d?origin=2</t>
  </si>
  <si>
    <t>https://api.mziq.com/mzfilemanager/v2/d/21e1d193-5cab-456d-8bb8-f00a49a43c1c/62b48950-4df4-40c0-fdb1-f3001b4f0d93?origin=1</t>
  </si>
  <si>
    <t>https://api.mziq.com/mzfilemanager/v2/d/55b913af-cd4c-48d5-bc19-48c63916b8a5/68ba2680-fd43-203c-6a9d-64ed8f6717aa?origin=1</t>
  </si>
  <si>
    <t>https://api.mziq.com/mzfilemanager/v2/d/25cafa83-09c4-4524-8aeb-3f21562a2b0d/be47b1a9-160f-7940-5e37-3aa25fc1acca?origin=1</t>
  </si>
  <si>
    <t>https://api.mziq.com/mzfilemanager/v2/d/12a56b3a-7b37-4dba-b80a-f3358bf66b71/05767794-de2b-4800-b441-4c00de24d225?origin=2</t>
  </si>
  <si>
    <t>https://api.mziq.com/mzfilemanager/v2/d/3e2f20fd-c4b1-41c0-8026-194d15be41df/baf806ce-e132-3cc9-c8c4-99bb7ed6e1d5?origin=2</t>
  </si>
  <si>
    <t>https://api.mziq.com/mzfilemanager/v2/d/80ccf8c0-9d6f-4172-bdb5-6e7a88962d6a/98abaa9b-df5e-35ac-850d-567de7dcc2a3?origin=2</t>
  </si>
  <si>
    <t>https://api.mziq.com/mzfilemanager/v2/d/55b913af-cd4c-48d5-bc19-48c63916b8a5/ad8c8ea2-1e92-d5cb-824d-82a4fbc767b8?origin=1</t>
  </si>
  <si>
    <t>https://api.mziq.com/mzfilemanager/v2/d/9e56a180-7ba5-412d-ab60-44ca855d1d3d/7a0f5aa4-7710-ef5f-6d54-99556c781d81?origin=2</t>
  </si>
  <si>
    <t>https://api.mziq.com/mzfilemanager/v2/d/691c9da5-45e0-458f-a3da-41982b1730fc/e04e8e5c-b189-a0ac-158f-2c5394db0ab2?origin=1</t>
  </si>
  <si>
    <t>https://api.mziq.com/mzfilemanager/v2/d/691c9da5-45e0-458f-a3da-41982b1730fc/e226f6be-bb77-5bc3-2c41-1109d424e1ce?origin=1</t>
  </si>
  <si>
    <t>https://api.mziq.com/mzfilemanager/v2/d/1f0adae1-3e6e-488b-99ae-d89e5f538a63/822528fb-6867-6165-9869-359b5950ab8c?origin=2</t>
  </si>
  <si>
    <t>https://api.mziq.com/mzfilemanager/v2/d/d1c190f7-52c1-4663-aa9f-0e0141aa5e3c/af08c099-59d7-9d26-3936-5d7957012e36?origin=1</t>
  </si>
  <si>
    <t>https://api.mziq.com/mzfilemanager/v2/d/757d3905-6a2d-496a-bbb0-32ddd17de6a0/418e9e46-50a0-5686-965e-1ced9f185462?origin=2</t>
  </si>
  <si>
    <t>https://api.mziq.com/mzfilemanager/v2/d/fcf0301a-c792-45d6-a615-fc81722c9abe/b7b4d85b-5710-bcf2-29f2-f6ddac189c56?origin=1</t>
  </si>
  <si>
    <t>https://api.mziq.com/mzfilemanager/v2/d/28190a7d-6f60-4e49-9363-ec436a414ddd/79265576-0956-8b61-a8e5-ee8a1bb5adef?origin=2</t>
  </si>
  <si>
    <t>https://api.mziq.com/mzfilemanager/v2/d/c20feaed-44d2-4c19-ac46-d1d9426b68eb/f67112de-a01b-ce2c-62c6-90da139d41a0?origin=1</t>
  </si>
  <si>
    <t>https://api.mziq.com/mzfilemanager/v2/d/b8180300-b881-4e6c-b970-12ad72a86ec8/f50cda3f-241f-0593-59c3-49920ab79dc6?origin=1</t>
  </si>
  <si>
    <t>https://api.mziq.com/mzfilemanager/v2/d/ea52c1bb-e8e2-457e-820a-98ca17753a37/63961c07-9fdf-9c5c-dc83-89a21463637b?origin=2</t>
  </si>
  <si>
    <t>https://api.mziq.com/mzfilemanager/v2/d/a8a11432-9651-4cc3-9064-ff466658c119/a11f9084-fcee-8938-ba16-9c71458d3642?origin=2</t>
  </si>
  <si>
    <t>https://api.mziq.com/mzfilemanager/v2/d/e79c9811-01ab-4180-96ef-e068788a531a/4f74a3b4-2743-1847-4cf8-1ab79b7f6956?origin=1</t>
  </si>
  <si>
    <t>https://api.mziq.com/mzfilemanager/v2/d/1d587592-1c8f-4722-9db0-d79a28b81387/48e47429-6611-5333-bad1-796e3634b441?origin=2</t>
  </si>
  <si>
    <t>https://api.mziq.com/mzfilemanager/v2/d/1c41fa99-efe7-4e72-81dd-5b571f5aa376/e2e1330e-26ed-0e44-9e99-38f35ffe1379?origin=2</t>
  </si>
  <si>
    <t>https://api.mziq.com/mzfilemanager/v2/d/12a56b3a-7b37-4dba-b80a-f3358bf66b71/50cab4bf-0c7b-4087-89a0-085def6e3fab?origin=2</t>
  </si>
  <si>
    <t>https://api.mziq.com/mzfilemanager/v2/d/d1c190f7-52c1-4663-aa9f-0e0141aa5e3c/fd46f340-2d4a-b334-83bd-cf95d6d0e1ec?origin=1</t>
  </si>
  <si>
    <t>https://api.mziq.com/mzfilemanager/v2/d/a109071d-af0c-424c-b725-e8b40f89bb2a/8d04ee95-ff8b-2457-2f7c-b023e589ca0d?origin=1</t>
  </si>
  <si>
    <t>https://api.mziq.com/mzfilemanager/v2/d/12a56b3a-7b37-4dba-b80a-f3358bf66b71/4b858f15-1bb1-43e4-9d58-65ce8520e7ee?origin=2</t>
  </si>
  <si>
    <t>https://api.mziq.com/mzfilemanager/v2/d/5fd7b7d8-54a1-472d-8426-eb896ad8a3c4/2617a848-e4df-d5c3-898d-668e1d8764a4?origin=1</t>
  </si>
  <si>
    <t>https://api.mziq.com/mzfilemanager/v2/d/fafdeaf3-7820-4ec2-9477-ce501c563c96/b76e30ca-c521-9bc3-0dd3-d9d7353a9036?origin=2</t>
  </si>
  <si>
    <t>https://api.mziq.com/mzfilemanager/v2/d/4c4aa51f-1235-4aa1-8b83-adc92e8dacc3/0283cf6e-d9bf-4d99-b1c4-10e3944dd349?origin=1</t>
  </si>
  <si>
    <t>https://api.mziq.com/mzfilemanager/v2/d/1d587592-1c8f-4722-9db0-d79a28b81387/22e933f3-d6cd-bea7-45b5-c8af365cd926?origin=1</t>
  </si>
  <si>
    <t>https://api.mziq.com/mzfilemanager/v2/d/1f0adae1-3e6e-488b-99ae-d89e5f538a63/fd72d1ae-56a1-7c80-646e-920b21c451f6?origin=1</t>
  </si>
  <si>
    <t>https://api.mziq.com/mzfilemanager/v2/d/25cafa83-09c4-4524-8aeb-3f21562a2b0d/5c19d220-2717-8594-93b1-01e21b003ac3?origin=1</t>
  </si>
  <si>
    <t>https://api.mziq.com/mzfilemanager/v2/d/d1c190f7-52c1-4663-aa9f-0e0141aa5e3c/0d658f29-7f12-90d3-43ed-dfe3b2b2f538?origin=1</t>
  </si>
  <si>
    <t>https://api.mziq.com/mzfilemanager/v2/d/716a131f-9624-452c-9088-0cd6983c1349/d851d9e5-5498-130f-8467-3928ed3e354a?origin=1</t>
  </si>
  <si>
    <t>https://api.mziq.com/mzfilemanager/v2/d/60f49a2d-bd8c-4fd9-95ab-bdf833097a83/df521613-21d9-eb07-58da-5fef7665104d?origin=1</t>
  </si>
  <si>
    <t>https://api.mziq.com/mzfilemanager/v2/d/d9de61ef-dfe7-4141-bf30-ad612d6eeca2/d7732b98-06d9-4237-995a-ab315cbbcf9c?origin=2</t>
  </si>
  <si>
    <t>https://api.mziq.com/mzfilemanager/v2/d/5ecded6f-d02b-4439-bd60-b78400f01f1e/e24a4445-d8ab-f9fa-7967-eb4f73aff099?origin=1</t>
  </si>
  <si>
    <t>https://api.mziq.com/mzfilemanager/v2/d/cf449510-6b50-479e-aba7-6ab35d5a0c6f/9a15950c-9650-4b15-753e-615720c040fc?origin=2</t>
  </si>
  <si>
    <t>https://api.mziq.com/mzfilemanager/v2/d/60f49a2d-bd8c-4fd9-95ab-bdf833097a83/3809e0f7-2b88-065c-4093-a749b1851363?origin=1</t>
  </si>
  <si>
    <t>https://api.mziq.com/mzfilemanager/v2/d/5670c94c-aa5b-4ed0-ac4d-937b05238c0a/7649d85d-f39c-ce6f-88b6-4d58fa586882?origin=2</t>
  </si>
  <si>
    <t>https://api.mziq.com/mzfilemanager/v2/d/42787847-4cf6-4461-94a5-40ed237dca33/8c927b1e-83fe-435f-8791-c4c9b63f5d15?origin=2</t>
  </si>
  <si>
    <t>https://api.mziq.com/mzfilemanager/v2/d/80a797b3-65be-44e0-9654-344e2f842bc1/f3fa7146-c0ba-dc86-b3fa-b6b146a1c724?origin=1</t>
  </si>
  <si>
    <t>https://api.mziq.com/mzfilemanager/v2/d/65f65acb-ad9a-44b1-a3d5-620b6199a637/1d769807-d340-8a4f-fca8-d2f010823032?origin=2</t>
  </si>
  <si>
    <t>https://api.mziq.com/mzfilemanager/v2/d/d1820734-8b3f-4a23-8642-331a3a8561a6/5c591450-729d-f1e7-1694-838f5e53add3?origin=1</t>
  </si>
  <si>
    <t>https://api.mziq.com/mzfilemanager/v2/d/1c41fa99-efe7-4e72-81dd-5b571f5aa376/bad2bf50-01c2-5a30-a92c-0fa08a87431d?origin=2</t>
  </si>
  <si>
    <t>https://api.mziq.com/mzfilemanager/v2/d/a8a11432-9651-4cc3-9064-ff466658c119/e012086e-23d2-794a-234d-f0b80dd56597?origin=1</t>
  </si>
  <si>
    <t>https://api.mziq.com/mzfilemanager/v2/d/7c109ecb-88c9-441f-91cb-66a8db417120/b2ef05a7-bce7-2552-e046-05bebfa016eb?origin=2</t>
  </si>
  <si>
    <t>https://investor.wdc.com/index.php/static-files/168c7c99-a6bb-427c-8370-e38260b939ae</t>
  </si>
  <si>
    <t>https://api.mziq.com/mzfilemanager/v2/d/280684e0-28e0-4165-99c5-8a10de86a40c/7cf7a220-ac1c-ee74-70bb-833762f600e2?origin=2</t>
  </si>
  <si>
    <t>https://investor.wdc.com/static-files/cfe12302-ec35-4a37-9f88-855277b23489</t>
  </si>
  <si>
    <t>https://api.mziq.com/mzfilemanager/v2/d/fafdeaf3-7820-4ec2-9477-ce501c563c96/69389700-dabe-0081-35ec-a0603ceac73f?origin=2</t>
  </si>
  <si>
    <t>https://investor.wdc.com/static-files/685a5683-88fd-4327-9c6f-cb71bb018111</t>
  </si>
  <si>
    <t>https://api.mziq.com/mzfilemanager/v2/d/dd835c95-0412-4284-82db-dae5784acebc/31f5cfb3-658c-219b-f9df-37dc41be5a0a?origin=1</t>
  </si>
  <si>
    <t>https://investor.wdc.com/static-files/7eff3176-3856-44b7-b526-f1635927b6e6</t>
  </si>
  <si>
    <t>https://api.mziq.com/mzfilemanager/v2/d/280684e0-28e0-4165-99c5-8a10de86a40c/48387b8e-2f17-0707-8fc5-605fa7071502?origin=2</t>
  </si>
  <si>
    <t>https://investor.wdc.com/static-files/870c6223-6919-46d9-8e62-6a64d876f4c0</t>
  </si>
  <si>
    <t>https://api.mziq.com/mzfilemanager/v2/d/a8409c46-1419-4694-b935-b868e0b64e35/4adcaee8-44d2-9673-3994-2d2283c0ca21?origin=1</t>
  </si>
  <si>
    <t>https://investor.wdc.com/static-files/0fa491cf-52ca-4154-99eb-a98d44b0835a</t>
  </si>
  <si>
    <t>https://api.mziq.com/mzfilemanager/v2/d/f1cecb7e-dccd-4943-9d90-f75514c92504/5f9e1bf9-1465-d488-8417-25de7216501a?origin=1</t>
  </si>
  <si>
    <t>https://investor.wdc.com/static-files/f50523e2-ace4-4ad7-92aa-ca6597e7e9e3</t>
  </si>
  <si>
    <t>https://api.mziq.com/mzfilemanager/v2/d/ed78542a-4e01-429a-8926-03d69ccfa307/d44584ea-1bff-80d7-fe36-400d39ba6b74?origin=1</t>
  </si>
  <si>
    <t>https://investor.wdc.com/static-files/72c0373c-6f7b-4692-a84f-93e766c512ba</t>
  </si>
  <si>
    <t>https://api.mziq.com/mzfilemanager/v2/d/29633c00-23f7-4765-9594-926012179477/adb70a9d-071b-afd4-8cf2-83b3a22183be?origin=2</t>
  </si>
  <si>
    <t>https://investor.wdc.com/static-files/911b8888-52b1-4e5a-a200-11dbd9b3771e</t>
  </si>
  <si>
    <t>https://api.mziq.com/mzfilemanager/v2/d/25cafa83-09c4-4524-8aeb-3f21562a2b0d/d9df391c-3704-241c-ba3c-c86e06ef12d0?origin=2</t>
  </si>
  <si>
    <t>https://investor.wdc.com/static-files/3b5d9541-ae8d-4c80-b45d-8aad63793df7</t>
  </si>
  <si>
    <t>https://api.mziq.com/mzfilemanager/v2/d/7c109ecb-88c9-441f-91cb-66a8db417120/2f0f424e-2983-f8e4-d31b-07b69df2240f?origin=2</t>
  </si>
  <si>
    <t>https://api.mziq.com/mzfilemanager/v2/d/cf449510-6b50-479e-aba7-6ab35d5a0c6f/c2d061f4-a5b1-6c3a-2add-701de931c8a8?origin=2</t>
  </si>
  <si>
    <t>https://api.mziq.com/mzfilemanager/v2/d/50c1bd3e-8ac6-42d9-884f-b9d69f690602/f5b4f2aa-740c-19df-8d26-0178044d360c?origin=1</t>
  </si>
  <si>
    <t>https://api.mziq.com/mzfilemanager/v2/d/e14f1680-635b-4328-8a06-b799b1574b43/a6ef3d1e-16de-0863-7ff1-8d40147e85f3?origin=1</t>
  </si>
  <si>
    <t>https://api.mziq.com/mzfilemanager/v2/d/6aa68515-2422-4cc4-bafa-8870ccdfedb0/35d1deef-de49-80d1-791b-edfd191cbd2c?origin=1</t>
  </si>
  <si>
    <t>https://api.mziq.com/mzfilemanager/v2/d/42787847-4cf6-4461-94a5-40ed237dca33/6d13412a-7bc2-40d0-8531-eef54742106f?origin=2</t>
  </si>
  <si>
    <t>https://api.mziq.com/mzfilemanager/v2/d/4d1ebe73-b068-4443-992a-3d72d573238c/9c5e96e2-b0b2-52b5-27e4-5c71ba169b9d?origin=1</t>
  </si>
  <si>
    <t>https://api.mziq.com/mzfilemanager/v2/d/6aa68515-2422-4cc4-bafa-8870ccdfedb0/68212073-7276-c023-04ee-a7e4520a08ac?origin=1</t>
  </si>
  <si>
    <t>https://api.mziq.com/mzfilemanager/v2/d/6521fb69-8bf4-414a-843d-a0f181c58cfe/fe75a5a6-22df-98fc-f601-7f6289e18c37?origin=1</t>
  </si>
  <si>
    <t>https://api.mziq.com/mzfilemanager/v2/d/757d3905-6a2d-496a-bbb0-32ddd17de6a0/0e75a083-05fa-dbde-e198-79b208becf8f?origin=2</t>
  </si>
  <si>
    <t>https://api.mziq.com/mzfilemanager/v2/d/1d587592-1c8f-4722-9db0-d79a28b81387/8b2fff23-a6d0-2965-bbd2-95bf3873f7ec?origin=1</t>
  </si>
  <si>
    <t>https://api.mziq.com/mzfilemanager/v2/d/0afe1b62-e299-4dec-a938-763ebc4e2c11/0e0df46a-9ce7-514a-9585-e2d1695bcd15?origin=2</t>
  </si>
  <si>
    <t>https://api.mziq.com/mzfilemanager/v2/d/c20feaed-44d2-4c19-ac46-d1d9426b68eb/9c352322-a899-2e7b-08ea-2659143c22a0?origin=1</t>
  </si>
  <si>
    <t>https://api.mziq.com/mzfilemanager/v2/d/0d797649-90df-4c56-aa01-6ee9c8a13d75/8439bad3-3aa2-ce5f-0d7d-54c9ad3143d0?origin=1</t>
  </si>
  <si>
    <t>https://api.mziq.com/mzfilemanager/v2/d/12a56b3a-7b37-4dba-b80a-f3358bf66b71/291bba03-246a-472c-9fb2-6038f0507014?origin=2</t>
  </si>
  <si>
    <t>https://api.mziq.com/mzfilemanager/v2/d/a8a11432-9651-4cc3-9064-ff466658c119/372b8012-781f-43f1-4e14-e544ff0b880a?origin=1</t>
  </si>
  <si>
    <t>https://api.mziq.com/mzfilemanager/v2/d/42787847-4cf6-4461-94a5-40ed237dca33/8c834f48-4690-409c-6b86-eec7289bec33?origin=2</t>
  </si>
  <si>
    <t>https://api.mziq.com/mzfilemanager/v2/d/18c2715d-fc34-4975-8be2-51e411bcd259/edea9f58-ca00-966a-de47-088822d53cfc?origin=1</t>
  </si>
  <si>
    <t>https://api.mziq.com/mzfilemanager/v2/d/d9de61ef-dfe7-4141-bf30-ad612d6eeca2/c9b52072-ab81-230c-ee3f-6a96533562c4?origin=2</t>
  </si>
  <si>
    <t>https://api.mziq.com/mzfilemanager/v2/d/80a797b3-65be-44e0-9654-344e2f842bc1/e30e8abb-31c1-a9b9-e8b7-9ad1f002a540?origin=1</t>
  </si>
  <si>
    <t>https://api.mziq.com/mzfilemanager/v2/d/80a797b3-65be-44e0-9654-344e2f842bc1/2d361a15-0b48-dc72-8644-ecd18e789c30?origin=1</t>
  </si>
  <si>
    <t>https://api.mziq.com/mzfilemanager/v2/d/d9de61ef-dfe7-4141-bf30-ad612d6eeca2/11fcc51f-d807-4870-42d5-cc01e0d4d634?origin=1</t>
  </si>
  <si>
    <t>https://api.mziq.com/mzfilemanager/v2/d/e79c9811-01ab-4180-96ef-e068788a531a/736b1571-2511-5679-38ce-749071a66fc6?origin=1</t>
  </si>
  <si>
    <t>https://api.mziq.com/mzfilemanager/v2/d/d3be5d49-62e7-4def-a3e1-ab25ff09f153/8290341b-25a5-c49b-ef66-031959f8704f?origin=1</t>
  </si>
  <si>
    <t>https://api.mziq.com/mzfilemanager/v2/d/aeb27bf1-5bf7-4430-bb6f-1fd97d0845f9/3ac3af0b-974f-5e8e-01f3-8aabd229174d?origin=2</t>
  </si>
  <si>
    <t>https://api.mziq.com/mzfilemanager/v2/d/757d3905-6a2d-496a-bbb0-32ddd17de6a0/5a27fa27-ce5f-0bc7-f891-cf83bd33184f?origin=1</t>
  </si>
  <si>
    <t>https://api.mziq.com/mzfilemanager/v2/d/29633c00-23f7-4765-9594-926012179477/dd1b22b0-2685-0fa4-b5ee-6b8e96ad079b?origin=2</t>
  </si>
  <si>
    <t>https://api.mziq.com/mzfilemanager/v2/d/c544de26-0715-4600-99da-fca65b96d961/062500b4-1e6d-4ea4-8727-cbf3705906ef?origin=1</t>
  </si>
  <si>
    <t>https://api.mziq.com/mzfilemanager/v2/d/65f65acb-ad9a-44b1-a3d5-620b6199a637/8aaeda25-6379-3d81-ef61-31392bbaca2f?origin=2</t>
  </si>
  <si>
    <t>https://api.mziq.com/mzfilemanager/v2/d/29633c00-23f7-4765-9594-926012179477/dd1b22b0-2685-0fa4-b5ee-6b8e96ad079b?origin=1</t>
  </si>
  <si>
    <t>https://api.mziq.com/mzfilemanager/v2/d/0c51b75c-1d63-4db0-85ed-6a34ac67fccc/d97ff1c9-f637-e69a-eff3-cea6d32cf9f0?origin=1</t>
  </si>
  <si>
    <t>https://api.mziq.com/mzfilemanager/v2/d/d3be5d49-62e7-4def-a3e1-ab25ff09f153/d669aa99-b657-6015-b798-a4b198e6f23d?origin=1</t>
  </si>
  <si>
    <t>https://api.mziq.com/mzfilemanager/v2/d/280684e0-28e0-4165-99c5-8a10de86a40c/87174e0c-1450-793b-1824-f52f6f05c3fe?origin=2</t>
  </si>
  <si>
    <t>https://api.mziq.com/mzfilemanager/v2/d/23341a9d-be9a-4855-a251-1c1004aa997c/d97332fc-cbef-5890-1e95-27c4002d3978?origin=1</t>
  </si>
  <si>
    <t>https://api.mziq.com/mzfilemanager/v2/d/60f49a2d-bd8c-4fd9-95ab-bdf833097a83/7ba127ea-b6cb-8363-c05e-ec6a7158f8b4?origin=2</t>
  </si>
  <si>
    <t>https://api.mziq.com/mzfilemanager/v2/d/fd33176c-fa0e-44c6-98cd-7aadbaf534e9/bca5aff0-a408-cb0c-9421-c25241635305?origin=1</t>
  </si>
  <si>
    <t>https://api.mziq.com/mzfilemanager/v2/d/60f49a2d-bd8c-4fd9-95ab-bdf833097a83/db4269c4-6cc1-dbf0-fd87-7fc2be2c01e6?origin=1</t>
  </si>
  <si>
    <t>https://api.mziq.com/mzfilemanager/v2/d/ea52c1bb-e8e2-457e-820a-98ca17753a37/7eebeb6e-3c6a-497d-d904-692edf4cc016?origin=2</t>
  </si>
  <si>
    <t>https://api.mziq.com/mzfilemanager/v2/d/691c9da5-45e0-458f-a3da-41982b1730fc/e226f6be-bb77-5bc3-2c41-1109d424e1ce?origin=2</t>
  </si>
  <si>
    <t>https://api.mziq.com/mzfilemanager/v2/d/cca57509-d062-43eb-aabe-3f440d62601c/dad30c81-2ae3-ad31-b75a-ea2b8b20ab6f?origin=1</t>
  </si>
  <si>
    <t>https://api.mziq.com/mzfilemanager/v2/d/d1c190f7-52c1-4663-aa9f-0e0141aa5e3c/c2ddeb47-c99c-956b-2c3c-63abf33490b1?origin=1</t>
  </si>
  <si>
    <t>https://api.mziq.com/mzfilemanager/v2/d/757d3905-6a2d-496a-bbb0-32ddd17de6a0/cc5c70a2-bea0-6ad1-bf28-8380df821aac?origin=2</t>
  </si>
  <si>
    <t>https://api.mziq.com/mzfilemanager/v2/d/280684e0-28e0-4165-99c5-8a10de86a40c/5c43b983-9a30-0331-d9ba-2f271310e6da?origin=2</t>
  </si>
  <si>
    <t>https://api.mziq.com/mzfilemanager/v2/d/81074538-6fd3-488c-9e24-100b87e7094c/23bcc45f-8c2c-7023-576f-b5674d2be748?origin=1</t>
  </si>
  <si>
    <t>https://api.mziq.com/mzfilemanager/v2/d/fafdeaf3-7820-4ec2-9477-ce501c563c96/2a40a61d-8286-56d8-14d3-d026024023ee?origin=1</t>
  </si>
  <si>
    <t>https://api.mziq.com/mzfilemanager/v2/d/8b9699e2-23e0-419e-9df2-0c87f04b3208/56ccdf2f-0e22-dafe-9055-15777f794afb?origin=2</t>
  </si>
  <si>
    <t>https://api.mziq.com/mzfilemanager/v2/d/a8a11432-9651-4cc3-9064-ff466658c119/74fce25c-43b7-0f0c-be46-7cdde8d777e7?origin=1</t>
  </si>
  <si>
    <t>https://api.mziq.com/mzfilemanager/v2/d/0f7b667d-72c4-4013-ad2f-58abeff9b857/27f8a0ad-ef27-ae29-1498-f5547f411dc9?origin=1</t>
  </si>
  <si>
    <t>https://api.mziq.com/mzfilemanager/v2/d/65f65acb-ad9a-44b1-a3d5-620b6199a637/3b6e66a3-c944-db7e-ac82-752df809b98a?origin=2</t>
  </si>
  <si>
    <t>https://api.mziq.com/mzfilemanager/v2/d/9aa4d8c5-604a-4097-acc9-2d8be8f71593/8f3c0b6d-a04f-948e-2f9c-16206d1029bf?origin=1</t>
  </si>
  <si>
    <t>https://api.mziq.com/mzfilemanager/v2/d/cf449510-6b50-479e-aba7-6ab35d5a0c6f/cd9b858a-948a-96f6-3db1-b4a98f6869e8?origin=2</t>
  </si>
  <si>
    <t>https://api.mziq.com/mzfilemanager/v2/d/5cb9c9f1-1ef6-4d5f-a2fd-fcdddc308a56/e404eaf4-076c-3974-5f6d-511fad1ee3eb?origin=1</t>
  </si>
  <si>
    <t>https://api.mziq.com/mzfilemanager/v2/d/437bf607-6e35-4ac9-973f-608b2497e42d/015a6cad-d93f-f1f4-3d78-2728658d6cfd?origin=1</t>
  </si>
  <si>
    <t>https://api.mziq.com/mzfilemanager/v2/d/d9f40e0f-bb9b-4a75-bbe8-6f97b00b1983/48a49c1c-f5d4-fa50-d321-9e5c1fe5ea7f?origin=2</t>
  </si>
  <si>
    <t>https://api.mziq.com/mzfilemanager/v2/d/65f65acb-ad9a-44b1-a3d5-620b6199a637/424a015c-423a-34d1-3edd-24ad1987c62c?origin=2</t>
  </si>
  <si>
    <t>https://api.mziq.com/mzfilemanager/v2/d/d32bf96c-0456-4f07-a638-617847294b9e/96401c22-6fb6-b030-0fd5-fab157bf6641?origin=1</t>
  </si>
  <si>
    <t>https://api.mziq.com/mzfilemanager/v2/d/b77a3922-d280-4451-b3ee-0afec4577834/a9c69a1e-7c40-7a26-7f63-9c4ae454249f?origin=1</t>
  </si>
  <si>
    <t>https://api.mziq.com/mzfilemanager/v2/d/4be66703-ecd7-4134-a39e-224ce462b371/97359e82-9cad-dd36-a856-e66f5fa480bd?origin=1</t>
  </si>
  <si>
    <t>https://api.mziq.com/mzfilemanager/v2/d/ed78542a-4e01-429a-8926-03d69ccfa307/d7550f99-330d-25db-b152-b0a84e52cc14?origin=1</t>
  </si>
  <si>
    <t>https://investor.wdc.com/static-files/6c336d9c-288c-4275-a603-f75c2f832b3e</t>
  </si>
  <si>
    <t>https://api.mziq.com/mzfilemanager/v2/d/5fd7b7d8-54a1-472d-8426-eb896ad8a3c4/ea61dc74-14c7-8968-e374-a2ccfa55e5f1?origin=1</t>
  </si>
  <si>
    <t>https://investor.wdc.com/static-files/99558f9a-bb73-4f87-b174-fe1db96f5a9d</t>
  </si>
  <si>
    <t>https://api.mziq.com/mzfilemanager/v2/d/65f65acb-ad9a-44b1-a3d5-620b6199a637/9919cc2c-4fe8-ac47-c15f-d23ecf2e9a3a?origin=2</t>
  </si>
  <si>
    <t>https://investor.wdc.com/index.php/static-files/bdd351d1-308a-4807-a002-9c0099299272</t>
  </si>
  <si>
    <t>https://api.mziq.com/mzfilemanager/v2/d/25cafa83-09c4-4524-8aeb-3f21562a2b0d/74bb1a14-7d27-44ed-8bc6-a94c396e5301?origin=2</t>
  </si>
  <si>
    <t>https://investor.wdc.com/static-files/b4ad7ec1-258c-45cf-99b3-93adaf584145</t>
  </si>
  <si>
    <t>https://api.mziq.com/mzfilemanager/v2/d/58581687-ef6b-4185-99f8-7189e4d08a71/34c03795-b58e-f7cd-fdb7-007b2d2571d5?origin=1</t>
  </si>
  <si>
    <t>https://investor.wdc.com/static-files/df5dc636-af4e-44ae-9823-f2787b343e06</t>
  </si>
  <si>
    <t>https://api.mziq.com/mzfilemanager/v2/d/65f65acb-ad9a-44b1-a3d5-620b6199a637/3f317d2a-724f-e719-c93c-11cc90a346a3?origin=2</t>
  </si>
  <si>
    <t>https://investor.wdc.com/static-files/4e7f2b1f-8d8c-4193-9b81-9a49861f1ad3</t>
  </si>
  <si>
    <t>https://api.mziq.com/mzfilemanager/v2/d/b38fef15-3b65-4a2b-a808-3de96119e5ca/8b3c0539-58d7-ac69-0fba-65ec4af13218?origin=1</t>
  </si>
  <si>
    <t>https://investor.wdc.com/static-files/3006b97b-29b2-4833-b6dd-6ff94287c732</t>
  </si>
  <si>
    <t>https://api.mziq.com/mzfilemanager/v2/d/80a797b3-65be-44e0-9654-344e2f842bc1/ee56495d-1675-c9e5-8774-46212f920636?origin=1</t>
  </si>
  <si>
    <t>https://investor.wdc.com/static-files/a314e33a-fa14-4706-9ac7-ad676345333c</t>
  </si>
  <si>
    <t>https://api.mziq.com/mzfilemanager/v2/d/5fd7b7d8-54a1-472d-8426-eb896ad8a3c4/b77a4dac-af18-5d3d-68e3-ccb191c4866c?origin=1</t>
  </si>
  <si>
    <t>https://investor.wdc.com/index.php/static-files/0ec9eb48-7c7f-4a13-a8e5-311a601a2933</t>
  </si>
  <si>
    <t>https://investor.wdc.com/static-files/22dc3d02-3fc0-40a3-8f54-6a4b46651e52</t>
  </si>
  <si>
    <t>https://api.mziq.com/mzfilemanager/v2/d/91f4a038-dddb-40a9-95b2-7a436386019c/196db7e1-5948-dc96-28d5-dde7af4a03ad?origin=1</t>
  </si>
  <si>
    <t>https://api.mziq.com/mzfilemanager/v2/d/1f0adae1-3e6e-488b-99ae-d89e5f538a63/bc685acf-f0f5-a936-3d64-3b4ff225d312?origin=1</t>
  </si>
  <si>
    <t>https://api.mziq.com/mzfilemanager/v2/d/d1820734-8b3f-4a23-8642-331a3a8561a6/91f1d4d5-fde2-47f1-973b-04b2f3db5a1b?origin=1</t>
  </si>
  <si>
    <t>https://api.mziq.com/mzfilemanager/v2/d/d1820734-8b3f-4a23-8642-331a3a8561a6/16614f76-0ee2-e429-6031-4a578925d0f2?origin=1</t>
  </si>
  <si>
    <t>https://api.mziq.com/mzfilemanager/v2/d/4d44a134-36cc-4fea-b520-393c4aceabb2/0ca9171e-ed3e-0779-f8b9-b7f41a9bf8b4?origin=2</t>
  </si>
  <si>
    <t>https://api.mziq.com/mzfilemanager/v2/d/280684e0-28e0-4165-99c5-8a10de86a40c/8eb3106b-1917-0590-1727-ce7ec8525e05?origin=2</t>
  </si>
  <si>
    <t>https://api.mziq.com/mzfilemanager/v2/d/65f65acb-ad9a-44b1-a3d5-620b6199a637/72f5c8f0-57ff-b965-0180-5818556451eb?origin=2</t>
  </si>
  <si>
    <t>https://api.mziq.com/mzfilemanager/v2/d/7c109ecb-88c9-441f-91cb-66a8db417120/41461825-2b95-893c-3fed-c81ce46a71a4?origin=2</t>
  </si>
  <si>
    <t>https://api.mziq.com/mzfilemanager/v2/d/5670c94c-aa5b-4ed0-ac4d-937b05238c0a/63f4151f-9d76-0d6c-af44-0ec07266f061?origin=1</t>
  </si>
  <si>
    <t>https://api.mziq.com/mzfilemanager/v2/d/80a797b3-65be-44e0-9654-344e2f842bc1/9457c6c0-c461-217e-f440-226f2dbb0e5b?origin=1</t>
  </si>
  <si>
    <t>https://api.mziq.com/mzfilemanager/v2/d/62b21cba-838c-49a4-aaef-e0fb2350c169/8df2d682-b46c-f3f5-7bd5-4fb16b4a6dfd?origin=2</t>
  </si>
  <si>
    <t>https://api.mziq.com/mzfilemanager/v2/d/d4ee6df5-1dd8-4fb5-b518-e05397c304e4/7ca26704-1114-4ef4-b124-c8955557a1ba?origin=1</t>
  </si>
  <si>
    <t>https://api.mziq.com/mzfilemanager/v2/d/34b75607-60ed-4e5f-bf58-3e31dfbd83c9/06ae1616-40e9-490b-9ee1-0a594aff5396?origin=2</t>
  </si>
  <si>
    <t>https://api.mziq.com/mzfilemanager/v2/d/65f65acb-ad9a-44b1-a3d5-620b6199a637/1f4a7651-316b-367d-e8ea-5c5f2bc0b14b?origin=2</t>
  </si>
  <si>
    <t>https://api.mziq.com/mzfilemanager/v2/d/25cafa83-09c4-4524-8aeb-3f21562a2b0d/439b3a0b-84a0-c59e-37b4-2843d19ba258?origin=2</t>
  </si>
  <si>
    <t>https://api.mziq.com/mzfilemanager/v2/d/76e50b0a-4409-4713-8037-5186d2bcb02e/c72ad2ac-2d3f-bbda-8dbe-ee8c136a00a7?origin=2</t>
  </si>
  <si>
    <t>https://api.mziq.com/mzfilemanager/v2/d/65f65acb-ad9a-44b1-a3d5-620b6199a637/51141139-f016-e2dd-4a21-52076d5683d1?origin=2</t>
  </si>
  <si>
    <t>https://api.mziq.com/mzfilemanager/v2/d/65f65acb-ad9a-44b1-a3d5-620b6199a637/be990510-f670-774c-d64c-a61e5b36b57c?origin=1</t>
  </si>
  <si>
    <t>https://api.mziq.com/mzfilemanager/v2/d/81192bab-d14c-48cb-a1aa-53cb37019274/55400ed0-9856-f755-af0a-630a4a313d93?origin=1</t>
  </si>
  <si>
    <t>https://api.mziq.com/mzfilemanager/v2/d/62b21cba-838c-49a4-aaef-e0fb2350c169/459ac6ea-5b73-3268-6d9e-e3964d018b63?origin=2</t>
  </si>
  <si>
    <t>https://api.mziq.com/mzfilemanager/v2/d/fcf0301a-c792-45d6-a615-fc81722c9abe/5ee20637-f715-086e-6be6-a50f23902f27?origin=1</t>
  </si>
  <si>
    <t>https://api.mziq.com/mzfilemanager/v2/d/91f4a038-dddb-40a9-95b2-7a436386019c/b567d76b-b381-8b0a-b280-0de40cf9791a?origin=2</t>
  </si>
  <si>
    <t>https://api.mziq.com/mzfilemanager/v2/d/5fd7b7d8-54a1-472d-8426-eb896ad8a3c4/a4e8dd7d-ef02-7a09-d71d-460263e27139?origin=1</t>
  </si>
  <si>
    <t>https://api.mziq.com/mzfilemanager/v2/d/dc9dc43c-3f47-4e82-aacf-3b292067b9b6/44da8816-00e3-b417-6e1d-e9d3fff8704f?origin=1</t>
  </si>
  <si>
    <t>https://api.mziq.com/mzfilemanager/v2/d/8bdb3906-0618-4e78-bbe3-a0be9f02d8cc/6b8ea929-41c0-485f-f6c8-42d380e99ccb?origin=1</t>
  </si>
  <si>
    <t>https://api.mziq.com/mzfilemanager/v2/d/21e1d193-5cab-456d-8bb8-f00a49a43c1c/2dbff209-898e-91e0-89ee-b6c23a05f722?origin=1</t>
  </si>
  <si>
    <t>https://api.mziq.com/mzfilemanager/v2/d/23341a9d-be9a-4855-a251-1c1004aa997c/3d078bc7-99b9-9bf0-0fb7-70030dea1658?origin=2</t>
  </si>
  <si>
    <t>https://api.mziq.com/mzfilemanager/v2/d/29633c00-23f7-4765-9594-926012179477/af4b6698-65c6-630e-3ab0-1acbeb7f744f?origin=1</t>
  </si>
  <si>
    <t>https://api.mziq.com/mzfilemanager/v2/d/a8409c46-1419-4694-b935-b868e0b64e35/4d67a6c8-a9f8-979a-fce8-72fe4a543676?origin=2</t>
  </si>
  <si>
    <t>https://api.mziq.com/mzfilemanager/v2/d/fd2370f5-c12d-4b94-ad5c-9fde3c8c1944/b071d20b-c4e5-809c-74f9-6a2d9e8f00d6?origin=1</t>
  </si>
  <si>
    <t>https://api.mziq.com/mzfilemanager/v2/d/0f7b667d-72c4-4013-ad2f-58abeff9b857/6345f1f7-987c-45d3-f707-2ef5b8524e39?origin=1</t>
  </si>
  <si>
    <t>https://api.mziq.com/mzfilemanager/v2/d/9e56a180-7ba5-412d-ab60-44ca855d1d3d/5b5f06ab-6740-52b4-649c-e94d0a1f726d?origin=1</t>
  </si>
  <si>
    <t>https://api.mziq.com/mzfilemanager/v2/d/08f327aa-e610-4d9d-b683-8ff0f7caae07/4850c4b8-82b3-3ac1-b1ba-6269caabc5c5?origin=2</t>
  </si>
  <si>
    <t>https://api.mziq.com/mzfilemanager/v2/d/0c822d83-2c10-4c55-be63-e1a7bb804bee/e4ba77eb-a2d0-f009-cdaf-f0edd8ec61fc?origin=1</t>
  </si>
  <si>
    <t>https://api.mziq.com/mzfilemanager/v2/d/2c1e0dd9-31eb-4dc0-ab4d-844683600488/c366b108-d4cd-c20c-ad38-a5512cb0e50b?origin=1</t>
  </si>
  <si>
    <t>https://api.mziq.com/mzfilemanager/v2/d/5b5bf7fa-0e5c-4b44-91cb-707e34a1356a/ac135006-04b0-79aa-ebc6-e74f63a372fc?origin=2</t>
  </si>
  <si>
    <t>https://api.mziq.com/mzfilemanager/v2/d/25cafa83-09c4-4524-8aeb-3f21562a2b0d/d3547276-3a9d-743e-b7c2-dca12d51ddcd?origin=1</t>
  </si>
  <si>
    <t>https://api.mziq.com/mzfilemanager/v2/d/60f49a2d-bd8c-4fd9-95ab-bdf833097a83/4df1e53e-3fe1-8c35-d8eb-7a73e98e7d60?origin=1</t>
  </si>
  <si>
    <t>https://api.mziq.com/mzfilemanager/v2/d/65f65acb-ad9a-44b1-a3d5-620b6199a637/01c640d3-e1ca-1e71-f87a-7080915df390?origin=2</t>
  </si>
  <si>
    <t>https://api.mziq.com/mzfilemanager/v2/d/d30bff25-cace-4324-97e7-019ba8d44483/a4f1f48c-2706-d713-c100-bce598dfedb9?origin=1</t>
  </si>
  <si>
    <t>https://investor.wdc.com/static-files/cb88e3f6-6857-49df-ac05-a0e12560b52e</t>
  </si>
  <si>
    <t>https://investor.wdc.com/static-files/7c1932db-8101-4ff6-8bac-ccd73dc9af13</t>
  </si>
  <si>
    <t>https://investor.wdc.com/static-files/43cab474-ab35-48e9-ab47-037acb021ca6</t>
  </si>
  <si>
    <t>https://investor.wdc.com/static-files/c4c23281-6f17-4b8a-a725-fba2b0a2a2f4</t>
  </si>
  <si>
    <t>https://investor.wdc.com/static-files/7cc829cf-24b7-4b49-9041-09b01757b981</t>
  </si>
  <si>
    <t>https://investor.wdc.com/static-files/0ec9eb48-7c7f-4a13-a8e5-311a601a2933</t>
  </si>
  <si>
    <t>https://investor.wdc.com/static-files/0ba1e4ce-0655-43dd-97a2-afd8b91acdf7</t>
  </si>
  <si>
    <t>https://investor.wdc.com/static-files/02f3726d-4044-4642-a63c-13970fd1a37d</t>
  </si>
  <si>
    <t>https://investor.wdc.com/static-files/47688655-8db4-45e2-af2f-4a4a1d64d13b</t>
  </si>
  <si>
    <t>https://investor.wdc.com/static-files/5d2ad385-ffaf-4d4d-894b-1d3780e1496c</t>
  </si>
  <si>
    <t>https://investor.wdc.com/static-files/e9da952c-569b-4eea-9ed5-249013133428</t>
  </si>
  <si>
    <t>https://investor.wdc.com/static-files/f64a84cd-5193-46b0-b650-f9b01d122517</t>
  </si>
  <si>
    <t>https://investor.wdc.com/static-files/e491dbf0-5fcc-4e6b-aed9-bc56d982379a</t>
  </si>
  <si>
    <t>https://investor.wdc.com/index.php/static-files/bbafbf55-4403-46e9-9dfc-44ec4d22b77b</t>
  </si>
  <si>
    <t>https://investor.wdc.com/static-files/5a696699-7468-4f5c-9e35-380a9b17e0b2</t>
  </si>
  <si>
    <t>https://investor.wdc.com/index.php/static-files/b55eefd0-dda5-496f-868b-06aec984a612</t>
  </si>
  <si>
    <t>https://investor.wdc.com/static-files/e2b8a565-2004-4f51-a547-e88d588e414f</t>
  </si>
  <si>
    <t>https://investor.wdc.com/static-files/1fda3164-c2fa-41f6-a388-42aac3db3242</t>
  </si>
  <si>
    <t>https://investor.wdc.com/static-files/118a9192-a619-4a73-80c2-24a59d95efce</t>
  </si>
  <si>
    <t>https://investor.wdc.com/index.php/static-files/fb8c1db4-23f6-404b-9290-dfd0c0220951</t>
  </si>
  <si>
    <t>https://investor.wdc.com/static-files/fb8c1db4-23f6-404b-9290-dfd0c0220951</t>
  </si>
  <si>
    <t>https://investor.wdc.com/index.php/static-files/62d9294e-610f-4a59-af29-035f0546b1fe</t>
  </si>
  <si>
    <t>https://investor.wdc.com/static-files/7833531c-ed06-4437-a546-44b722f491b5</t>
  </si>
  <si>
    <t>https://investor.wdc.com/index.php/static-files/99558f9a-bb73-4f87-b174-fe1db96f5a9d</t>
  </si>
  <si>
    <t>https://investor.wdc.com/static-files/14758dfd-87cc-4f9d-9a69-214227a182a2</t>
  </si>
  <si>
    <t>https://investor.wdc.com/encrypt/files?file=nasdaq_kms/assets/2018/06/05/19-10-26/FY18Q3_WD_Financials.pdf&amp;file_alias=36306</t>
  </si>
  <si>
    <t>https://investor.wdc.com/static-files/33f2e3ce-bec0-4c09-85ba-2bc60df6b538</t>
  </si>
  <si>
    <t>https://investor.wdc.com/static-files/e2c2f054-2f89-4663-87fa-0056147a53e7</t>
  </si>
  <si>
    <t>https://investor.wdc.com/index.php/static-files/86445e06-ed95-4307-a3cd-b58c306bfb8f</t>
  </si>
  <si>
    <t>https://investor.wdc.com/static-files/10f17f7d-6a43-4470-89d1-9fcbd3d332de</t>
  </si>
  <si>
    <t>https://investor.wdc.com/static-files/b7b3efcc-9698-40b8-9dfd-5147c360a449</t>
  </si>
  <si>
    <t>https://investor.wdc.com/static-files/a257a858-5cf9-454c-8885-9d5336583f66</t>
  </si>
  <si>
    <t>https://investor.wdc.com/static-files/a21bf380-8014-474b-b722-a173f909bff1</t>
  </si>
  <si>
    <t>https://investor.wdc.com/static-files/e2e6af71-124d-4b38-8055-a2debb768e28</t>
  </si>
  <si>
    <t>https://investor.wdc.com/index.php/static-files/7de79f44-37b0-4bc2-bc40-ae230ffcb0df</t>
  </si>
  <si>
    <t>https://investor.wdc.com/static-files/7c3f3eab-0eaa-41ea-b1ce-b9a5a9eb1313</t>
  </si>
  <si>
    <t>https://investor.wdc.com/index.php/static-files/c01ae4d6-7cc2-49e2-a59f-c8cd7bc4921a</t>
  </si>
  <si>
    <t>https://investor.wdc.com/static-files/30ae001e-6e79-43b2-bede-fb65ebf85bb6</t>
  </si>
  <si>
    <t>https://investor.wdc.com/static-files/55d1e86f-3c30-4680-866b-eb0e364d7a7b</t>
  </si>
  <si>
    <t>https://investor.wdc.com/static-files/945544bc-8de4-4828-9a9d-78562d109307</t>
  </si>
  <si>
    <t>https://investor.wdc.com/static-files/9ecc3638-c021-49d3-8260-d274cdfd0c01</t>
  </si>
  <si>
    <t>https://investor.wdc.com/index.php/static-files/7eff3176-3856-44b7-b526-f1635927b6e6</t>
  </si>
  <si>
    <t>https://investor.wdc.com/index.php/static-files/a21bf380-8014-474b-b722-a173f909bff1</t>
  </si>
  <si>
    <t>https://investor.wdc.com/static-files/060f1af5-8def-4f95-a066-8ad0260a3595</t>
  </si>
  <si>
    <t>https://investor.wdc.com/static-files/3775f7ae-f179-4028-a13f-7a9fe45a1797</t>
  </si>
  <si>
    <t>https://investor.wdc.com/static-files/741122db-0153-4010-8433-1c685c64eafb</t>
  </si>
  <si>
    <t>https://investor.wdc.com/static-files/341d6c63-8641-48a7-b547-a5040ef85bd4</t>
  </si>
  <si>
    <t>https://investor.wdc.com/index.php/static-files/2790430e-bb22-4c12-802d-54afc361c1dd</t>
  </si>
  <si>
    <t>https://investor.wdc.com/index.php/static-files/11875f71-8ff4-4fe2-9f9b-bc4f51fae0c2</t>
  </si>
  <si>
    <t>https://investor.wdc.com/static-files/160f4f43-8d36-4810-abdb-240994b7d98f</t>
  </si>
  <si>
    <t>https://iocl.com/download/IndianOil_InvestorPresentationJune2017.pdf</t>
  </si>
  <si>
    <t>https://cidm.in/presentations/C. Abhiram, IOCL - Case Study Presentation on Piper Alpha and San Juanico Incident.pdf</t>
  </si>
  <si>
    <t>https://www.solverminds.com/wp-content/uploads/2019/08/IOCL-Conclave-Presentation22nd-July.pdf</t>
  </si>
  <si>
    <t>https://iocl.com/downloads/PresentationtobankersApril302010.pdf</t>
  </si>
  <si>
    <t>https://iocl.com/download/Roadshow_Presentation_Aug_15.pdf</t>
  </si>
  <si>
    <t>https://iocl.com/uploads/Roadshow_Presentation_vFinal_November_2013.pdf</t>
  </si>
  <si>
    <t>https://iocl.com/download/ArchiveNotices/Presentation_Schedule_12_nov_2010.pdf</t>
  </si>
  <si>
    <t>https://iocl.com/download/Presentation141501.pdf</t>
  </si>
  <si>
    <t>https://iocl.com/downloads/Banker_Meet_2007.pdf</t>
  </si>
  <si>
    <t>https://baixardoc.com/preview/experience-with-breechlock-exchanger-5ca6696617551</t>
  </si>
  <si>
    <t>https://investor.wdc.com/static-files/a426ef21-d10b-452e-8c17-344135b348ba</t>
  </si>
  <si>
    <t>https://investor.wdc.com/index.php/static-files/9a504c1c-526d-4345-bc77-c66d7282948e</t>
  </si>
  <si>
    <t>https://investor.wdc.com/static-files/6136429d-d603-4078-b109-66d7d0cc683e</t>
  </si>
  <si>
    <t>https://investor.wdc.com/index.php/static-files/33fcb1c0-aa81-4f05-b7ad-307a5e4092ec</t>
  </si>
  <si>
    <t>https://investor.wdc.com/index.php/static-files/ccc53b33-f1d5-4ae7-971f-c32e23a035e5</t>
  </si>
  <si>
    <t>https://investor.wdc.com/index.php/static-files/420a6f23-c44e-4e9d-8129-304d41e8971c</t>
  </si>
  <si>
    <t>https://investor.wdc.com/static-files/8ad6621e-c11c-4eba-87f0-8bf72ed75f53</t>
  </si>
  <si>
    <t>https://investor.wdc.com/static-files/8df164a7-4bff-4715-9f76-f24c16cfd615</t>
  </si>
  <si>
    <t>https://investor.wdc.com/static-files/025549e8-8c6d-4407-99f2-edf53bdfc721</t>
  </si>
  <si>
    <t>https://investor.wdc.com/static-files/e1081699-e929-4513-b067-fc851a1fd542</t>
  </si>
  <si>
    <t>https://investor.wdc.com/static-files/7058b5a4-2494-41e0-8b99-f8f4b47b59e1</t>
  </si>
  <si>
    <t>https://investor.wdc.com/index.php/static-files/41dc0adb-446d-42b6-94ab-6567974494de</t>
  </si>
  <si>
    <t>https://investor.wdc.com/static-files/9804883b-56d0-4b97-aea2-60ab8ef483a9</t>
  </si>
  <si>
    <t>https://investor.wdc.com/index.php/static-files/870c6223-6919-46d9-8e62-6a64d876f4c0</t>
  </si>
  <si>
    <t>https://investor.wdc.com/static-files/41dc0adb-446d-42b6-94ab-6567974494de</t>
  </si>
  <si>
    <t>https://investor.wdc.com/static-files/693e79fe-a016-4073-8878-0c8a193b12fe</t>
  </si>
  <si>
    <t>https://investor.wdc.com/static-files/7d40cc83-619d-4c36-bbb9-e99ccd5c28ee</t>
  </si>
  <si>
    <t>https://investor.wdc.com/static-files/c1c0c5d8-4605-4c05-847b-45916de35d01</t>
  </si>
  <si>
    <t>https://investor.wdc.com/index.php/static-files/693e79fe-a016-4073-8878-0c8a193b12fe</t>
  </si>
  <si>
    <t>https://investor.wdc.com/index.php/static-files/6b9263fc-edf0-43ac-953d-f977dee9995c</t>
  </si>
  <si>
    <t>https://investor.wdc.com/static-files/870c6223-6919-46d9-8e62-6a64d876f4c0?source=content_type%3Areact%7Cfirst_level_url%3Aarticle%7Csection%3Amain_content%7Cbutton%3Abody_link</t>
  </si>
  <si>
    <t>https://investor.wdc.com/index.php/static-files/1726a28b-fe05-425b-878f-b88732d87791</t>
  </si>
  <si>
    <t>https://www.sec.gov/Archives/edgar/data/1345471/000090266423000183/p23-0016_exhibit1.pdf</t>
  </si>
  <si>
    <t>https://upskillsforwork.ca/wp-content/uploads/ABC-UP-Presentation-Web.pdf</t>
  </si>
  <si>
    <t>https://www.qsl.net/ka1ddb/QSL Card Presentation.pdf</t>
  </si>
  <si>
    <t>https://www.amphenol-cs.com/media/wysiwyg/files/documentation/customerpresentation/minitek127_productpresentation.pdf</t>
  </si>
  <si>
    <t>http://nectar.northampton.ac.uk/13334/1/Fullwood_etal_MAL_2020_If_the_Mask_Fits_Psychological_Correlates_with_Online_Self_Presentation_Experimentation_in_Adults.pdf</t>
  </si>
  <si>
    <t>https://www.rvc.ac.uk/Media/Default/About/Academic Quality, Regulations and Procedures/Examiners and Assessment/Integrated Concepts Oral Presentation Marking Scheme (002).pdf</t>
  </si>
  <si>
    <t>https://www.eastsuffolk.gov.uk/assets/Environment/Environmental-Protection/Air-Quality/School-resources/01-Air-pollution-lesson-presentation.pdf</t>
  </si>
  <si>
    <t>https://scholarworks.sjsu.edu/cgi/viewcontent.cgi?article=8097&amp;context=etd_theses</t>
  </si>
  <si>
    <t>https://courses.byui.edu/AcademicSupport/ppc/harvard-business-review-presentations.pdf</t>
  </si>
  <si>
    <t>https://www.lib.gifu-u.ac.jp/info/downloads/Writing_a_Paper_as_a_Research_Presentation(ENG).pdf</t>
  </si>
  <si>
    <t>https://www.wpi.edu/sites/default/files/docs/Departments-Programs/Electrical-Computer/Sample_CPT_Presentation-by_Dongwei_Mei.pdf</t>
  </si>
  <si>
    <t>https://www.accgov.com/DocumentCenter/View/64691/Common-mistakes-to-avoid-when-making-a-PPT</t>
  </si>
  <si>
    <t>https://student-learning.tcd.ie/assets/ppt/presentations guide final.pdf</t>
  </si>
  <si>
    <t>https://investors.sixflags.com/~/media/Files/S/Sixflags-IR-V2/documents/annual-reports/six-flags-entertainment-corporation-10k-2022-v4-pwo-400-2-pwo-1845.pdf</t>
  </si>
  <si>
    <t>https://investors.sixflags.com/~/media/Files/S/Sixflags-IR-V2/documents/events/final-cedar-fair-six-flags-transaction-infographic.pdf</t>
  </si>
  <si>
    <t>https://investors.sixflags.com/~/media/Files/S/SixFlags-IR/reports-and-presentations/ir-pres-july-2019.pdf</t>
  </si>
  <si>
    <t>https://investors.sixflags.com/~/media/Files/S/SixFlags-IR/reports-and-presentations/six-ir-pres-august-2017.pdf</t>
  </si>
  <si>
    <t>https://investors.sixflags.com/~/media/Files/S/Sixflags-IR-V2/documents/events/six-usq-transcript-2021-10-27.pdf</t>
  </si>
  <si>
    <t>https://investors.sixflags.com/~/media/Files/S/Sixflags-IR-V2/reports-and-presentations/ir-pres-november-2016.pdf</t>
  </si>
  <si>
    <t>https://investors.sixflags.com/~/media/Files/S/SixFlags-IR/reports-and-presentations/ir-pres-may-2017.pdf</t>
  </si>
  <si>
    <t>https://investors.sixflags.com/~/media/Files/S/SixFlags-IR/documents/events/210618-six-ir-deck-v13.pdf</t>
  </si>
  <si>
    <t>https://investors.sixflags.com/~/media/Files/S/SixFlags-IR/reports-and-presentations/ir-pres-july-2018-q2-final.pdf</t>
  </si>
  <si>
    <t>https://investors.sixflags.com/~/media/Files/S/SixFlags-IR/documents/presentation/six-ir-pres-may-2016.pdf</t>
  </si>
  <si>
    <t>https://investors.sixflags.com/~/media/Files/S/SixFlags-IR/reports-and-presentations/ir-pres-oct-2018-q3-final.pdf</t>
  </si>
  <si>
    <t>https://investors.sixflags.com/~/media/Files/S/SixFlags-IR/reports-and-presentations/ir-pres-april-2018.pdf</t>
  </si>
  <si>
    <t>https://investors.sixflags.com/~/media/Files/S/SixFlags-IR/reports-and-presentations/ir-pres-march-2017.pdf</t>
  </si>
  <si>
    <t>https://investors.sixflags.com/~/media/Files/S/SixFlags-IR/reports-and-presentations/six-ir-pres-november-2017.pdf</t>
  </si>
  <si>
    <t>https://investors.sixflags.com/~/media/Files/S/SixFlags-IR/reports-and-presentations/six-ir-pr-aug-2017-v2.pdf</t>
  </si>
  <si>
    <t>https://investors.sixflags.com/~/media/Files/S/SixFlags-IR/reports-and-presentations/ir-pres-february-2018-210218.pdf</t>
  </si>
  <si>
    <t>https://investors.sixflags.com/~/media/Files/S/SixFlags-IR/reports-and-presentations/six-ir-pres-november-2017-v2.pdf</t>
  </si>
  <si>
    <t>https://investors.sixflags.com/~/media/Files/S/SixFlags-IR/reports-and-presentations/ir-pres-february-2020-v5.pdf</t>
  </si>
  <si>
    <t>https://investors.sixflags.com/~/media/Files/S/SixFlags-IR/reports-and-presentations/ir-pres-february-2019-final.pdf</t>
  </si>
  <si>
    <t>https://investors.sixflags.com/~/media/Files/S/SixFlags-IR/reports-and-presentations/ir-pres-april-2019-final.pdf</t>
  </si>
  <si>
    <t>https://investors.sixflags.com/~/media/Files/S/SixFlags-IR/reports-and-presentations/ir-pres-may-2018-v2.pdf</t>
  </si>
  <si>
    <t>https://investors.sixflags.com/~/media/Files/S/Sixflags-IR-V2/documents/events/cedar-fair-six-flags-investor-call-transcript-11-2-2023.pdf</t>
  </si>
  <si>
    <t>https://investors.sixflags.com/~/media/Files/S/SixFlags-IR/reports-and-presentations/ir-pres-november-2016.pdf</t>
  </si>
  <si>
    <t>https://investors.sixflags.com/~/media/Files/S/SixFlags-IR/reports-and-presentations/ir-pres-february-2018.pdf</t>
  </si>
  <si>
    <t>https://investors.sixflags.com/~/media/Files/S/Sixflags-IR-V2/documents/events/six-usq-transcript-2023-03-02.pdf</t>
  </si>
  <si>
    <t>https://investors.sixflags.com/~/media/Files/S/Sixflags-IR-V2/documents/governance/audit-comm-charter-proposed-revisions-for-may-2021-003.pdf</t>
  </si>
  <si>
    <t>https://investors.sixflags.com/~/media/Files/S/SixFlags-IR/reports-and-presentations/ir-pres-may-2018-v2.pdf?source=content_type%3Areact%7Cfirst_level_url%3Aarticle%7Csection%3Amain_content%7Cbutton%3Abody_link</t>
  </si>
  <si>
    <t>https://investors.sixflags.com/~/media/Files/S/SixFlags-IR/documents/governance/audit-comm-charter-proposed-revisions-for-may-2021-003.pdf</t>
  </si>
  <si>
    <t>https://investors.sixflags.com/~/media/Files/S/Sixflags-IR-V2/documents/events/six-usq-transcript-2022-05-12-final.pdf</t>
  </si>
  <si>
    <t>https://investors.sixflags.com/~/media/Files/S/Sixflags-IR-V2/documents/governance/audit-comm-charter-revised-august-2021.pdf</t>
  </si>
  <si>
    <t>https://investors.sixflags.com/~/media/Files/S/Sixflags-IR-V2/documents/events/six-usq-transcript-2023-08-10.pdf</t>
  </si>
  <si>
    <t>https://investors.sixflags.com/~/media/Files/S/Sixflags-IR-V2/documents/events/six-usq-transcript-2023-05-08.pdf</t>
  </si>
  <si>
    <t>https://investors.sixflags.com/~/media/Files/S/SixFlags-IR/documents/governance/audit-comm-charter-approved-2-10-21.pdf</t>
  </si>
  <si>
    <t>https://investors.sixflags.com/~/media/Files/S/SixFlags-IR/documents/governance/audit-comm-charter-approved-9-10-2020.pdf</t>
  </si>
  <si>
    <t>https://www.gevernova.com/sites/default/files/ge_webcast_presentation_10242023_0.pdf</t>
  </si>
  <si>
    <t>https://www.geaerospace.com/sites/default/files/ge_webcast_presentation_01242023.pdf</t>
  </si>
  <si>
    <t>https://www.ge.com/sites/default/files/ge_webcast_presentation_06032020_1.pdf</t>
  </si>
  <si>
    <t>https://investor.gehealthcare.com/static-files/fe416b05-98e8-470f-a224-71fabdbe1232</t>
  </si>
  <si>
    <t>https://www.geaerospace.com/sites/default/files/2023-ge-asm-presentation.pdf</t>
  </si>
  <si>
    <t>https://investor.gehealthcare.com/static-files/14ae3fe8-faaa-4a73-b820-6f837f518a4c</t>
  </si>
  <si>
    <t>https://www.ge.com/sites/default/files/ge_webcast_presentation_03142019.pdf</t>
  </si>
  <si>
    <t>https://www.ge.com/in/sites/www.ge.com.in/files/2023-06/earning-call-presentation_29-may-2023.pdf</t>
  </si>
  <si>
    <t>https://www.ge.com/in/sites/www.ge.com.in/files/2023-11/getd-investor-call-presentation_sep-23.pdf</t>
  </si>
  <si>
    <t>https://www.ge.com/in/sites/www.ge.com.in/files/GETDIL_Analyst_Presentation_3Q2019.pdf</t>
  </si>
  <si>
    <t>https://www.ge.com/sites/default/files/ge_webcast_presentation_10302019.pdf</t>
  </si>
  <si>
    <t>https://www.ge.com/in/sites/www.ge.com.in/files/Analyst Presentation for quarter ended December 31, 2019.pdf</t>
  </si>
  <si>
    <t>https://www.ge.com/in/sites/www.ge.com.in/files/Investor Meet presentation - May 23, 2022.pdf</t>
  </si>
  <si>
    <t>https://www.ge.com/in/sites/www.ge.com.in/files/2023-05/analyst-presentation-q4-fy-2023.pdf</t>
  </si>
  <si>
    <t>https://www.ge.com/sites/default/files/BAML_Global_Industrials_and_EU_Autos_GE_presentation.pdf</t>
  </si>
  <si>
    <t>https://nsearchives.nseindia.com/corporate/GET&amp;D_08112023172737_INTIMATIONINVESTORPRESENTATION.pdf</t>
  </si>
  <si>
    <t>https://www.ge.com/sites/default/files/ge_webcast_presentation_052318_0.pdf</t>
  </si>
  <si>
    <t>https://www.ge.com/in/sites/www.ge.com.in/files/Analyst Presentation Q1 - 2018.pdf</t>
  </si>
  <si>
    <t>https://www.ge.com/sites/default/files/ge_webcast_transcript_02172021.pdf</t>
  </si>
  <si>
    <t>https://www.ge.com/sites/default/files/EPG_Presentation.pdf</t>
  </si>
  <si>
    <t>https://www.ge.com/in/sites/www.ge.com.in/files/2. Investor meetings presentation.pdf</t>
  </si>
  <si>
    <t>https://www.ge.com/sites/default/files/ge_webcast_transcript_02162021_0.pdf</t>
  </si>
  <si>
    <t>https://www.geaerospace.com/sites/default/files/ge_webcast_presentation_10242023_0.pdf</t>
  </si>
  <si>
    <t>https://www.ge.com/sites/default/files/ge_webcast_presentation_05052020_4.pdf</t>
  </si>
  <si>
    <t>https://www.ge.com/in/sites/www.ge.com.in/files/GETDIL_Analyst_Presentation_1Q2020.pdf</t>
  </si>
  <si>
    <t>https://www.geaerospace.com/sites/default/files/2022-03/CF34-10E-Datasheet.pdf</t>
  </si>
  <si>
    <t>https://www.ge.com/in/sites/www.ge.com.in/files/GETDIL_Analyst_Presentation_Q3 19-20.pdf</t>
  </si>
  <si>
    <t>https://www.ge.com/in/sites/www.ge.com.in/files/GETDIL_Analyst Presentation 2017Q2.pdf</t>
  </si>
  <si>
    <t>https://www.ge.com/in/sites/www.ge.com.in/files/GETDIL_Analyst Presentation 2Q2019.pdf</t>
  </si>
  <si>
    <t>https://www.ge.com/sites/default/files/ge_webcast_presentation_09182013_Morgan_0.pdf</t>
  </si>
  <si>
    <t>https://www.ge.com/in/sites/www.ge.com.in/files/GETDIL Analyst Presentation Q1 FY 2022.pdf</t>
  </si>
  <si>
    <t>https://pog.gov.ge/uploads/3a43d454-femicidi-2014-2022-GEO.pdf</t>
  </si>
  <si>
    <t>https://www.gehealthcare.com/-/jssmedia/lcs-solutions-and-outcomes-presentation.pdf?rev=792986a69cf14b05b15b28440607f51c</t>
  </si>
  <si>
    <t>https://www.pdf-archive.com/2017/07/10/presentation-gifme-ge/presentation-gifme-ge.pdf</t>
  </si>
  <si>
    <t>https://www.ge.com/sites/default/files/ge-06-13-2013-deutsche-bank-presentation_0.pdf</t>
  </si>
  <si>
    <t>https://qinshuroads.org/docs/PDF/Notes_for_Shu_Roads_GE_update.pdf</t>
  </si>
  <si>
    <t>https://investor.gehealthcare.com/static-files/0d430cb9-8f55-4504-a21a-66e5a819edf7</t>
  </si>
  <si>
    <t>https://www.greatexpectations.org/wp-content/uploads/pdf/MSPC2023/Kimberly Frank GE Presentation .pdf</t>
  </si>
  <si>
    <t>http://www.aetnaglobalbenefits.com/ge/GEEEPresentation12_09.pdf</t>
  </si>
  <si>
    <t>https://archives.nseindia.com/corporate/GET&amp;D_13022023155521_SECommInvestorPresentationFeb92023SIGNED.pdf</t>
  </si>
  <si>
    <t>https://www.nrc.gov/docs/ML2401/ML24016A302.pdf</t>
  </si>
  <si>
    <t>https://www.ge.com/renewableenergy/sites/default/files/related_documents/ARIBA_GE-Power-Purchase-Order-Guide-V2.pdf</t>
  </si>
  <si>
    <t>https://www.ge.com/in/sites/www.ge.com.in/files/GETDIL_Analyst Presentation 1Q2019.pdf</t>
  </si>
  <si>
    <t>https://www.ge.com/in/sites/www.ge.com.in/files/GETDIL_Analyst Presentation 3Q2017-18.pdf</t>
  </si>
  <si>
    <t>https://www.gevernova.com/sites/default/files/ge_webcast_presentation_01242023.pdf</t>
  </si>
  <si>
    <t>https://www.ge.com/sites/default/files/ge_webcast_presentation_06162015_0.pdf</t>
  </si>
  <si>
    <t>https://www.ge.com/in/sites/www.ge.com.in/files/2023-05/earning-call-presentation_29-may-2023.pdf</t>
  </si>
  <si>
    <t>https://www.ge.com/sites/default/files/ge_webcast_presentation_10152010_0.pdf</t>
  </si>
  <si>
    <t>https://www.ge.com/in/sites/www.ge.com.in/files/GETDIL_Analyst Presentation_Sept2016 Results.pdf</t>
  </si>
  <si>
    <t>https://cla.csulb.edu/wp-content/uploads/2015/03/GE-Presentation-Curriculum-Workshop.pdf</t>
  </si>
  <si>
    <t>https://investors.sixflags.com/~/media/Files/S/SixFlags-IR/documents/events/six-usq-transcript-2021-04-28-v2.pdf</t>
  </si>
  <si>
    <t>https://tbccapital.ge/static/file/202310310216-tbc-capital-electricity-market-overview-october-2023-presentation-geo.pdf</t>
  </si>
  <si>
    <t>https://investors.sixflags.com/~/media/Files/S/Sixflags-IR-V2/documents/events/2022-nov-10-six-n-139391003226-transcript.pdf</t>
  </si>
  <si>
    <t>https://www.gonzalesisd.net/site/handlers/filedownload.ashx?moduleinstanceid=1904&amp;dataid=13803&amp;FileName=GE Dec 2023 Menu.pdf</t>
  </si>
  <si>
    <t>https://investors.sixflags.com/~/media/Files/S/Sixflags-IR-V2/documents/events/six-usq-transcript-2021-07-28.pdf</t>
  </si>
  <si>
    <t>https://archives.nseindia.com/corporate/GET&amp;D_17082021154622_SELetterInvestorPresentationSIGNED.pdf</t>
  </si>
  <si>
    <t>https://investors.sixflags.com/~/media/Files/S/Sixflags-IR-V2/documents/events/six-usq-transcript-2021-04-28-v2.pdf</t>
  </si>
  <si>
    <t>https://www.geaerospace.com/sites/default/files/JPMorgan_Industrials_Conference_03132024-GE_Presentation_Transcript.pdf</t>
  </si>
  <si>
    <t>https://investors.sixflags.com/~/media/Files/S/SixFlags-IR/documents/governance/audit-comm-charter-august-2017-v1.pdf</t>
  </si>
  <si>
    <t>https://www.ge.com/sites/default/files/ge_jpmorgan_conference_transcript_06082011_0.pdf</t>
  </si>
  <si>
    <t>https://investors.sixflags.com/~/media/Files/S/SixFlags-IR/documents/governance/audit-comm-charter-august-2017.pdf</t>
  </si>
  <si>
    <t>https://www.nrc.gov/docs/ML2102/ML21027A363.pdf</t>
  </si>
  <si>
    <t>https://investors.sixflags.com/~/media/Files/S/SixFlags-IR/documents/governance/audit-comm-charter-as-amended-november-2015.pdf</t>
  </si>
  <si>
    <t>https://www.ge.com/in/sites/www.ge.com.in/files/GETDIL_Analyst_Presentation__2Q2021_0.pdf</t>
  </si>
  <si>
    <t>https://investors.sixflags.com/~/media/Files/S/SixFlags-IR/documents/events/six-usq-transcript-2021-07-28.pdf</t>
  </si>
  <si>
    <t>https://www.ge.com/sites/default/files/ge_webcast_presentation_07222011_0.pdf</t>
  </si>
  <si>
    <t>https://investors.sixflags.com/~/media/Files/S/Sixflags-IR-V2/documents/events/six-usq-transcript-2024-02-29.pdf</t>
  </si>
  <si>
    <t>https://www.nrc.gov/docs/ML0129/ML012920594.pdf</t>
  </si>
  <si>
    <t>https://investors.sixflags.com/~/media/Files/S/Sixflags-IR-V2/documents/events/six-usq-transcript-2022-02-24.pdf</t>
  </si>
  <si>
    <t>https://www.nrc.gov/docs/ML0204/ML020450171.pdf</t>
  </si>
  <si>
    <t>https://www.nrc.gov/docs/ML2108/ML21082A094.pdf</t>
  </si>
  <si>
    <t>https://www.geaerospace.com/sites/default/files/ge_webcast_presentation_07252023.pdf</t>
  </si>
  <si>
    <t>https://www.ge.com/sites/default/files/ge_capital_investor_meeting_presentation_12062011_2.pdf</t>
  </si>
  <si>
    <t>https://www.ge.com/sites/default/files/ge_webcast_presentation_04162010_0.pdf</t>
  </si>
  <si>
    <t>https://www.ge.com/sites/default/files/ge_jri_epg_presentation_05182011_0.pdf</t>
  </si>
  <si>
    <t>https://www.petlevrieri.it/wp-content/uploads/2018/11/GE-APDAWG-PRESENTATION-final-pdf.pdf</t>
  </si>
  <si>
    <t>https://epfound.ge/static/file/202311243024-presentation_slides_2023_updated_20.11.2023.pdf</t>
  </si>
  <si>
    <t>https://www.ge.com/in/sites/www.ge.com.in/files/GE T&amp;D India Limited Q4FY2022Analyst Presentation_0.pdf</t>
  </si>
  <si>
    <t>https://www.ge.com/sites/default/files/ge_webcast_presentation_07162010_0.pdf</t>
  </si>
  <si>
    <t>https://www.wipo.int/edocs/mdocs/tk/en/wipo_grtkf_ic_ss_ge_23/wipo_grtkf_ic_ss_ge_23_presentation_iis.pdf</t>
  </si>
  <si>
    <t>https://www.ge.com/sites/default/files/ge_webcast_presentation_04302014_0.pdf</t>
  </si>
  <si>
    <t>https://www.ge.com/sites/default/files/ge_webcast_presentation_01202012_0.pdf</t>
  </si>
  <si>
    <t>https://www.ge.com/sites/default/files/ge_webcast_presentation_10212011_0.pdf</t>
  </si>
  <si>
    <t>https://www.ge.com/in/sites/www.ge.com.in/files/GETDIL Analyst Presentation_Related Party Proposals-AGM.pdf</t>
  </si>
  <si>
    <t>https://www.nrc.gov/docs/ML2029/ML20296A689.pdf</t>
  </si>
  <si>
    <t>https://www.ge.com/europe/sites/www.ge.com.europe/files/Gender Report 2020 .pdf</t>
  </si>
  <si>
    <t>https://ge.iitm.ac.in/wp-content/uploads/2021/01/IITM-PRESENTATION.pdf</t>
  </si>
  <si>
    <t>https://www.ge.com/in/sites/www.ge.com.in/files/2022-11/20221114_investor-presentation.pdf</t>
  </si>
  <si>
    <t>https://www.ge.com/sites/default/files/GE_Capital_Insurance_Teach-In_Presentation.pdf</t>
  </si>
  <si>
    <t>https://www.geaerospace.com/sites/default/files/2022-03/CF34-10A-Datasheet.pdf</t>
  </si>
  <si>
    <t>https://adh.ge/wp-content/uploads/2023/04/GeoTech-Program-ENG-2023.pdf</t>
  </si>
  <si>
    <t>https://www.ge.com/sites/default/files/ge_webcast_presentation_12182013_Transcript_0.pdf</t>
  </si>
  <si>
    <t>https://ws-pms.dlevels.com/public/research-report/1616583409Investor_Presentation_122275_20210212 GET&amp;D.pdf</t>
  </si>
  <si>
    <t>https://www.netl.doe.gov/sites/default/files/2017-12/20170323_0900A_Presentation_FE0026308_GE.pdf</t>
  </si>
  <si>
    <t>https://www.geaerospace.com/sites/default/files/datasheet-F118.pdf</t>
  </si>
  <si>
    <t>https://www.nrc.gov/docs/ML1926/ML19262J835.pdf</t>
  </si>
  <si>
    <t>https://www.geaerospace.com/sites/default/files/2022-03/CF34-3-Datasheet.pdf</t>
  </si>
  <si>
    <t>https://www.nrc.gov/docs/ML2208/ML22081A109.pdf</t>
  </si>
  <si>
    <t>https://www.ge.com/sites/default/files/ge_webcast_presentation_09182013_Morgan_0.pdf?source=content_type:react|first_level_url:article|section:main_content|button:body_link</t>
  </si>
  <si>
    <t>https://unece.org/DAM/trans/doc/2018/wp1/GE2/ECE-TRANS-WP1-GE2-Sept-2018-Present-2e.pdf</t>
  </si>
  <si>
    <t>https://web.pkusz.edu.cn/zhaogroup/files/2013/04/Zhao-Group-Research-Presentation-of-Ge’s-lab 20140710-ll.pdf</t>
  </si>
  <si>
    <t>https://www.ge.com/in/sites/www.ge.com.in/files/Investor_presentation_for_Quarter_ended_December_2015_Results.pdf</t>
  </si>
  <si>
    <t>https://www.ge.com/sites/default/files/ge_webcast_presentation_04212011_0.pdf</t>
  </si>
  <si>
    <t>https://semspub.epa.gov/work/01/268535.pdf</t>
  </si>
  <si>
    <t>https://www.hydrogen.energy.gov/docs/hydrogenprogramlibraries/pdfs/review04/hpd_p17_hopewell.pdf</t>
  </si>
  <si>
    <t>https://www.geaerospace.com/sites/default/files/2022-03/CF34-8C-Datasheet.pdf</t>
  </si>
  <si>
    <t>https://www.nrc.gov/docs/ML0222/ML022210342.pdf</t>
  </si>
  <si>
    <t>https://www.gestamp.com/Gestamp11/media/GestampFiles/Shareholders Investors/Economic Financial information/Presentations/2021/FY-2020-Results-Presentation.pdf?ext=.pdf</t>
  </si>
  <si>
    <t>https://www.uvu.edu/academicaffairs/docs/ge-review/ge-town-hall-presentation.pdf</t>
  </si>
  <si>
    <t>https://www.ge.com/in/sites/www.ge.com.in/files/AlstomT&amp;DIndiaLimitedAnalystPresentation3rdNov.pdf</t>
  </si>
  <si>
    <t>https://www.nrc.gov/docs/ML2009/ML20093L414.pdf</t>
  </si>
  <si>
    <t>https://www.nrc.gov/docs/ML1931/ML19316A879.pdf</t>
  </si>
  <si>
    <t>https://www.ge.com/in/sites/www.ge.com.in/files/Alstom TD India Analyst Presentation March 2014 Results.pdf</t>
  </si>
  <si>
    <t>https://www.nrc.gov/docs/ML0037/ML003754639.pdf</t>
  </si>
  <si>
    <t>https://www.uaf.edu/cem/capstone/documents23/GE480_Final_Presentation_Flier.pdf</t>
  </si>
  <si>
    <t>https://www2.ed.gov/policy/highered/reg/hearulemaking/2009/ge-presentation.pdf</t>
  </si>
  <si>
    <t>https://www.gestamp.com/Gestamp11/media/GestampFiles/Shareholders Investors/Economic Financial information/Presentations/2022/2022-05-10-Gestamp-Q1-2022-Results-Presentation.pdf?ext=.pdf</t>
  </si>
  <si>
    <t>https://www.ge.com/in/sites/www.ge.com.in/files/Alstom TD India Analyst Presentation February 2015 Results-FVpptx.pdf</t>
  </si>
  <si>
    <t>https://www.gestamp.com/Gestamp11/media/GestampFiles/Shareholders Investors/Economic Financial information/Presentations/2022/2022-07-26-Gestamp-Q2-2022-Results-Presentation.pdf?ext=.pdf</t>
  </si>
  <si>
    <t>https://www.wipo.int/edocs/mdocs/tk/en/wipo_grtkf_ic_ss_ge_23/wipo_grtkf_ic_ss_ge_23_1presentation_iis.pdf</t>
  </si>
  <si>
    <t>https://semspub.epa.gov/work/01/200128.pdf</t>
  </si>
  <si>
    <t>https://www.ge.com/in/sites/www.ge.com.in/files/Alstom TD India Analyst Presentation 29th July- 2015 Results VF.pdf</t>
  </si>
  <si>
    <t>https://challenger.org/wp-content/uploads/2023/06/FL_Earth-to-Mars_Lesson-Plan.pdf</t>
  </si>
  <si>
    <t>https://www.geaerospace.com/sites/default/files/datasheet-CF34-3.pdf</t>
  </si>
  <si>
    <t>https://unece.org/sites/default/files/2023-11/GE.3-07-07e Presentation 2.pdf</t>
  </si>
  <si>
    <t>https://www.hou.usra.edu/meetings/pgm2021/pdf/7002.pdf</t>
  </si>
  <si>
    <t>https://www.nrc.gov/docs/ML0733/ML073321098.pdf</t>
  </si>
  <si>
    <t>https://www.gascompressor.org/wp-content/uploads/documents/1030-am-GCA-2016-GE-OG-Presentation-Digital-Solutions-RMD-Final-Arial.pdf</t>
  </si>
  <si>
    <t>https://www.ge.com/in/sites/www.ge.com.in/files/2023-08/investor-deck_q1_fy-2023-24.pdf</t>
  </si>
  <si>
    <t>https://www.nrc.gov/docs/ML2132/ML21320A190.pdf</t>
  </si>
  <si>
    <t>https://www.nrc.gov/docs/ML2305/ML23059A453.pdf</t>
  </si>
  <si>
    <t>https://www.gelighting.com/sites/default/files/products/f137609c-e9cb-4140-987f-c8083e81f1fc.pdf</t>
  </si>
  <si>
    <t>https://unece.org/sites/default/files/2023-12/GE.3-07-13 Presentation 6 Questions.pdf</t>
  </si>
  <si>
    <t>https://usermanual.wiki/Ge-Appliances/Ge98505GeWirelessMiniPresentationMouseOwnersManual.1676873792.pdf</t>
  </si>
  <si>
    <t>https://www.ge.com/in/sites/www.ge.com.in/files/2022-08/getdil-analyst-presentation-q1-fy-23.pdf</t>
  </si>
  <si>
    <t>https://www.nrc.gov/docs/ML2215/ML22151A083.pdf</t>
  </si>
  <si>
    <t>https://www.ge.com/additive/sites/default/files/2019-11/OscarH_Oerlikon-Arcam UGM Presentation_Final.pdf</t>
  </si>
  <si>
    <t>http://jstrongapgov.weebly.com/uploads/2/4/1/8/24185745/apac_2015_media_presentation_notes.pdf</t>
  </si>
  <si>
    <t>https://oncologypro.esmo.org/content/download/178999/3267772/file/2018-ESMO-Preceptorship-GI-Epidemiology-GE-Junction-Clinical-Presentation-Cheng-Ean-Chee.pdf</t>
  </si>
  <si>
    <t>https://www.ge.com/in/sites/www.ge.com.in/files/GETDIL Earnings Call Presentation.pdf</t>
  </si>
  <si>
    <t>https://www.nrc.gov/docs/ML2234/ML22346A276.pdf</t>
  </si>
  <si>
    <t>https://transmission.bpa.gov/Business/Operations/GridModeling/Approved Dynamic Models May 2022.pdf</t>
  </si>
  <si>
    <t>https://web.cse.msu.edu/~cse498/2009_08/web/archives/files/2016-01/schedules/all-hands-meetings/notes/04-04-beta-presentations/team-ge-beta-presentation.pdf</t>
  </si>
  <si>
    <t>https://ntrs.nasa.gov/api/citations/20140012416/downloads/20140012416.pdf</t>
  </si>
  <si>
    <t>https://www.gestamp.com/Gestamp11/media/GestampFiles/Shareholders Investors/Economic Financial information/Presentations/2016-Q1-Presentacion.pdf?ext=.pdf</t>
  </si>
  <si>
    <t>https://semspub.epa.gov/work/01/522317.pdf</t>
  </si>
  <si>
    <t>https://www.advocatechildrenshospital.com/assets/documents/pediatric-clinical-pathways/brue-(5.2023).pdf</t>
  </si>
  <si>
    <t>https://web.cse.msu.edu/~cse498/2011-08/schedules/all-hands-meetings/notes/10-17-alpha-presentations/team-ge-aviation-alpha-presentation.pdf</t>
  </si>
  <si>
    <t>http://pu.edu.pk/downloads/BS-4Years/IT-NC/Semester-2/GE164.pdf</t>
  </si>
  <si>
    <t>https://portal.ct.gov/-/media/DEEP/site_clean_up/sites/Commercial-Parcel-B-GE-Bridgeport--presentation_10-11-23.pdf</t>
  </si>
  <si>
    <t>https://www.csustan.edu/sites/default/files/u2956/ge_data_sharing_presentation.pdf</t>
  </si>
  <si>
    <t>https://www.nrc.gov/docs/ML2234/ML22346A269.pdf</t>
  </si>
  <si>
    <t>https://www.ge.com/in/sites/www.ge.com.in/files/Alstom TD India Analyst Presentation Nov 2014 Results-final.pdf</t>
  </si>
  <si>
    <t>https://www.nrc.gov/docs/ML1006/ML100630761.pdf</t>
  </si>
  <si>
    <t>https://www.nrc.gov/reading-rm/doc-collections/acrs/agenda/2007/t-h-subc-05-2425-07agenda2.pdf</t>
  </si>
  <si>
    <t>http://www.ipconference.boun.edu.tr/ipconference-2015/docs/presentations/matthew_t.pdf</t>
  </si>
  <si>
    <t>https://www.nrc.gov/docs/ML2009/ML20093E280.pdf</t>
  </si>
  <si>
    <t>https://www.advocatechildrenshospital.com/assets/documents/pediatric-clinical-pathways/brue-(8.2020).pdf</t>
  </si>
  <si>
    <t>https://minbedrift.ge.no/researchShare/pdf?article=yAd:6509&amp;Edu=Tips_For_A_Successful_Presentation.pdf</t>
  </si>
  <si>
    <t>https://www.energy.gov/sites/default/files/2014/03/f12/05_ge_distributed_h2_fueling_station.pdf</t>
  </si>
  <si>
    <t>https://www.nrc.gov/docs/ML2232/ML22321A320.pdf</t>
  </si>
  <si>
    <t>https://bpb-us-e1.wpmucdn.com/sites.psu.edu/dist/c/37235/files/2015/12/GE-Locomotive-Investment-Project.pdf</t>
  </si>
  <si>
    <t>https://sdgs.un.org/sites/default/files/statements/10968GE tools and finance - Guidebook rev.pdf</t>
  </si>
  <si>
    <t>https://ewh.ieee.org/r3/mississippi/pes/attendance rosters/Roster_Jan_2013.pdf</t>
  </si>
  <si>
    <t>https://www.nrc.gov/docs/ML2008/ML20081B200.pdf</t>
  </si>
  <si>
    <t>https://nift.ac.in/gandhinagar/sites/gandhinagar/files/2019-07/Presentation for briefing of GE JD19.pdf</t>
  </si>
  <si>
    <t>https://www.nrc.gov/docs/ML0530/ML053070072.pdf</t>
  </si>
  <si>
    <t>https://ntrs.nasa.gov/api/citations/20140012416/downloads/20140012416.pdf?attachment=true</t>
  </si>
  <si>
    <t>https://spanish.lehmanlaw.com/fileadmin/lehmanlaw_com/Press_Release/PR_-_Presentation_to_GE_s_Executives__10252006_.pdf</t>
  </si>
  <si>
    <t>https://semspub.epa.gov/work/01/517719.pdf</t>
  </si>
  <si>
    <t>https://www.cau.edu/wp-content/uploads/2024/01/2nd-Annual-GE-Retreat-OPAR-Presentation.pdf</t>
  </si>
  <si>
    <t>https://www.gestamp.com/Gestamp11/media/GestampFiles/Shareholders Investors/Economic Financial information/Presentations/2016-Q1-Presentation.pdf?ext=.pdf</t>
  </si>
  <si>
    <t>https://marketing.business.uconn.edu/wp-content/uploads/sites/724/2019/09/Ph.D.-General-Exam_5-7-21.pdf</t>
  </si>
  <si>
    <t>https://geo.org.ge/wp-content/uploads/2019/02/Report-on-presentation-and-Training_GEO_Guidance-Document.pdf</t>
  </si>
  <si>
    <t>https://www.itu.int/en/ITU-R/terrestrial/broadcast/ASMG/Documents/presentations/marrakesh/GE06 status for ASMG-Marrakech-April 2015.pdf</t>
  </si>
  <si>
    <t>https://s21.q4cdn.com/635504763/files/doc_presentations/2017/May/TPIC-Company-Presentation-Post-GE-vF.pdf</t>
  </si>
  <si>
    <t>https://www.nrc.gov/docs/ML0605/ML060540316.pdf</t>
  </si>
  <si>
    <t>https://stockdiscovery.s3.amazonaws.com/insight/india/2356/Investor Presentation/IP-Dec23.pdf</t>
  </si>
  <si>
    <t>https://cdn.ca.emap.com/wp-content/uploads/sites/13/1976/11/GE-Nov-1976-Data-presentation-preservation-and-recovery.pdf</t>
  </si>
  <si>
    <t>https://www.gda.ge/shared/UserFiles/Images/Economic Forum/National agency of Mines-GEO.pdf</t>
  </si>
  <si>
    <t>https://www.mgeenergy.com/MGEEnergy/media/Library/documents/financial-presentations/20200616-BofA-presentation.pdf</t>
  </si>
  <si>
    <t>https://www.nrc.gov/docs/ML0037/ML003767289.pdf</t>
  </si>
  <si>
    <t>https://ge.iitm.ac.in/icem-2024/assets/img/doc/ICEM-2024-Presentation-Guideline.pdf</t>
  </si>
  <si>
    <t>https://unece.org/sites/default/files/2023-05/Presentation 4.pdf</t>
  </si>
  <si>
    <t>https://netl.doe.gov/sites/default/files/2019-11/2019 UTSR Project Review Mtg/November 5/Track C/2019 UTSR Presentation -GE-High Temp, High AN2 LSB for 65% CC Efficiency.pdf</t>
  </si>
  <si>
    <t>https://nift.ac.in/delhi/delhi/sites/delhi/files/2019-07/Presentation Schedule for GE.pdf</t>
  </si>
  <si>
    <t>https://lazardltd.gcs-web.com/static-files/a335057d-d004-4c5c-b99e-eeb693599435</t>
  </si>
  <si>
    <t>https://lazardltd.gcs-web.com/static-files/69625dbd-f847-4fcf-a9ed-1d70d20bf849</t>
  </si>
  <si>
    <t>https://lazardltd.gcs-web.com/static-files/f601a9d9-9c80-4a0a-8e49-c480cce30a16</t>
  </si>
  <si>
    <t>https://lazardltd.gcs-web.com/static-files/d9afb7a6-619f-44db-92e2-386e9adb1a05</t>
  </si>
  <si>
    <t>https://lazardltd.gcs-web.com/static-files/c1c0164e-595b-43a4-b2d8-dabd3d2b5fd6</t>
  </si>
  <si>
    <t>https://lazardltd.gcs-web.com/static-files/cfe1268f-b22f-496e-9712-11374499e694</t>
  </si>
  <si>
    <t>https://lazardltd.gcs-web.com/static-files/75eec231-60ae-4f01-acbe-8b8a3121b920</t>
  </si>
  <si>
    <t>https://lazardltd.gcs-web.com/static-files/b4d0ec93-db81-47a9-920c-bd500f553844</t>
  </si>
  <si>
    <t>https://lazardltd.gcs-web.com/index.php/index.php/static-files/fb2f6cd3-0c01-4127-84f9-5ad1b7f087ad</t>
  </si>
  <si>
    <t>https://lazardltd.gcs-web.com/static-files/d621aa0e-78db-489f-864b-f003ad35076c</t>
  </si>
  <si>
    <t>https://lazardltd.gcs-web.com/static-files/bb749e90-d46c-4694-8a1d-645ce4fedc8b</t>
  </si>
  <si>
    <t>https://lazardltd.gcs-web.com/static-files/7ab5872e-2ac2-4416-b97f-8237011a4c09</t>
  </si>
  <si>
    <t>https://lazardltd.gcs-web.com/static-files/5d4d9508-ff19-4750-92b2-dd5fc56babdc</t>
  </si>
  <si>
    <t>https://lazardltd.gcs-web.com/static-files/f089e8ea-cc48-444c-aecb-1158cc710f10</t>
  </si>
  <si>
    <t>https://lazardltd.gcs-web.com/static-files/e94581b3-ad72-449a-b77a-db8973782049?source=content_type%3Areact%7Cfirst_level_url%3Aarticle%7Csection%3Amain_content%7Cbutton%3Abody_link</t>
  </si>
  <si>
    <t>https://lazardltd.gcs-web.com/static-files/16777dc6-c7e1-4a9f-9f22-89e991391573</t>
  </si>
  <si>
    <t>https://lazardltd.gcs-web.com/static-files/685af4f4-d173-4797-aaa5-b42643dc42d3</t>
  </si>
  <si>
    <t>https://lazardltd.gcs-web.com/static-files/06415006-2b68-4fbd-9207-7ed776a24112</t>
  </si>
  <si>
    <t>https://s1.q4cdn.com/329525430/files/doc_financials/2023/q4/11-1-23_NFG-Q4-2023-Investor-Presentation_FINAL.pdf</t>
  </si>
  <si>
    <t>https://www.nexteer.com/wp-content/uploads/2021-Q3-Investor-Communication.pdf</t>
  </si>
  <si>
    <t>https://s202.q4cdn.com/187110589/files/doc_presentations/2023/Nov/27/nxt-roadshow-deck-nov-2023.pdf</t>
  </si>
  <si>
    <t>https://investors.nesr.com/download/companies/nationalenergy/Presentations/NESR Investor Presentation.pdf</t>
  </si>
  <si>
    <t>https://www.ltfs.com/docs/default-source/financialresult/corporate-announcement/NSEBSEINVESTORPRESENTATION</t>
  </si>
  <si>
    <t>https://lazardltd.gcs-web.com/static-files/26e0ac57-4696-461f-a5e1-beff7d36a122</t>
  </si>
  <si>
    <t>https://lazardltd.gcs-web.com/static-files/a12c81b3-1391-4372-a6dd-77fc73245bcc</t>
  </si>
  <si>
    <t>https://lazardltd.gcs-web.com/static-files/78ae6af5-32fa-4907-b122-1a7755610ab2</t>
  </si>
  <si>
    <t>https://lazardltd.gcs-web.com/node/10206/pdf</t>
  </si>
  <si>
    <t>https://lazardltd.gcs-web.com/static-files/889c120e-47f2-46ad-9e0a-f0db5bbb2e36</t>
  </si>
  <si>
    <t>https://lazardltd.gcs-web.com/static-files/69b40ca1-3ec4-4a6e-a8f5-796f503f7f24</t>
  </si>
  <si>
    <t>https://lazardltd.gcs-web.com/node/10266/pdf</t>
  </si>
  <si>
    <t>https://lazardltd.gcs-web.com/node/10261/pdf</t>
  </si>
  <si>
    <t>https://lazardltd.gcs-web.com/static-files/3b6a160f-244b-4508-b202-c495fc9b1c6d</t>
  </si>
  <si>
    <t>https://lazardltd.gcs-web.com/static-files/6e8d8f27-1630-4ed1-9b17-4cfc81812fd8</t>
  </si>
  <si>
    <t>https://ir.highpeakenergy.com/static-files/5912940e-0bdd-48c3-a83b-3c148cfbe01b</t>
  </si>
  <si>
    <t>https://lazardltd.gcs-web.com/static-files/4a06a4ef-61b0-4a39-997c-61ceb383d63e</t>
  </si>
  <si>
    <t>https://lazardltd.gcs-web.com/static-files/d4f33fc9-afba-4a12-bd7f-bc8ab5a9da7a</t>
  </si>
  <si>
    <t>https://lazardltd.gcs-web.com/static-files/615d6421-035f-41bb-871d-8ab90cec2f85</t>
  </si>
  <si>
    <t>https://lazardltd.gcs-web.com/node/10296/pdf</t>
  </si>
  <si>
    <t>https://lazardltd.gcs-web.com/static-files/65cfec3c-604a-4070-9a00-354229fa3d5d</t>
  </si>
  <si>
    <t>https://lazardltd.gcs-web.com/static-files/bcd4cb16-38fe-481d-b5f5-1d6656dbfa57</t>
  </si>
  <si>
    <t>https://lazardltd.gcs-web.com/static-files/5051a1c7-cbd1-4eb4-94ee-1b2fcf83dd6d</t>
  </si>
  <si>
    <t>https://lazardltd.gcs-web.com/static-files/d37aca9c-2122-44ed-be8f-05180b3bb144</t>
  </si>
  <si>
    <t>https://lazardltd.gcs-web.com/node/9811/pdf</t>
  </si>
  <si>
    <t>https://www.centuryenka.com/pdf/investor-presentation-october2022.pdf</t>
  </si>
  <si>
    <t>https://lazardltd.gcs-web.com/static-files/26b59ab5-8005-46b6-968f-3bf0a2f1e595</t>
  </si>
  <si>
    <t>https://www.selective.com/~/media/Files/S/Selective-V2/reports-presentations/presentations/sigi-2021-investor-presentation.pdf</t>
  </si>
  <si>
    <t>https://lazardltd.gcs-web.com/static-files/3d6827ce-820f-4983-9326-b33593cdb93f</t>
  </si>
  <si>
    <t>https://lazardltd.gcs-web.com/static-files/5d93aa31-3432-443b-8e9e-0aa9b3840554</t>
  </si>
  <si>
    <t>https://lazardltd.gcs-web.com/static-files/ef18d311-b45c-4ca4-9e67-fa409f697079</t>
  </si>
  <si>
    <t>https://lazardltd.gcs-web.com/node/10301/pdf</t>
  </si>
  <si>
    <t>https://lazardltd.gcs-web.com/static-files/663a6064-10fb-4758-9b46-197e9b565a24</t>
  </si>
  <si>
    <t>https://lazardltd.gcs-web.com/static-files/82a9b01d-553f-427b-8353-bb82ca42b447</t>
  </si>
  <si>
    <t>https://lazardltd.gcs-web.com/static-files/138a2f3d-726b-428e-b8ea-e04c09f54ee6</t>
  </si>
  <si>
    <t>https://lazardltd.gcs-web.com/static-files/9139167b-1a2f-43a4-ac8c-1127f97fab5e</t>
  </si>
  <si>
    <t>https://kpigreenenergy.com/upload/Investor Presentation/2022-23/Earning Presentation December 31, 2022.pdf</t>
  </si>
  <si>
    <t>https://s24.q4cdn.com/975203404/files/doc_presentations/february-2023-investor-presentation-final-rev.pdf</t>
  </si>
  <si>
    <t>https://investor.irobot.com/static-files/59da04b1-1952-48f0-8129-eb05c3445134</t>
  </si>
  <si>
    <t>https://lazardltd.gcs-web.com/static-files/15f462e7-1f6e-4f0b-a33a-db3521556a92</t>
  </si>
  <si>
    <t>https://investor.viatris.com/static-files/83471f6a-970e-4ae2-84a2-4347d99f77b2</t>
  </si>
  <si>
    <t>https://lazardltd.gcs-web.com/static-files/9ca61d9b-f08d-4194-8e17-796789d52cf9</t>
  </si>
  <si>
    <t>https://lazardltd.gcs-web.com/static-files/bb87b971-40c1-4255-a6d9-0bbb8cbb8607</t>
  </si>
  <si>
    <t>https://lazardltd.gcs-web.com/static-files/6b4760ea-269a-4f6c-93b1-b14942c8762b</t>
  </si>
  <si>
    <t>https://www.aixtron.com/investoren/publikationen/ir-praesentationen/2019/FY 2019 Results Presentation.pdf</t>
  </si>
  <si>
    <t>https://lazardltd.gcs-web.com/static-files/17ae1b4c-f8d3-4a53-ac94-64f8ea3c1e85</t>
  </si>
  <si>
    <t>https://lazardltd.gcs-web.com/static-files/0815aff8-e5d6-4731-a331-496734d751dc</t>
  </si>
  <si>
    <t>https://lazardltd.gcs-web.com/node/10941/pdf</t>
  </si>
  <si>
    <t>https://lazardltd.gcs-web.com/node/10201/pdf</t>
  </si>
  <si>
    <t>https://lazardltd.gcs-web.com/static-files/8af97a94-afad-4ea3-9d0a-56b340ff0192</t>
  </si>
  <si>
    <t>https://lazardltd.gcs-web.com/node/10161/pdf</t>
  </si>
  <si>
    <t>https://dixoninfo.com/json/dixon/quaterly-investor-presentation/Earning Presentation- Q4 FY22-23.pdf</t>
  </si>
  <si>
    <t>https://www.ebix.com/pdf/Ebix Investor Presentation Roadshow.pdf</t>
  </si>
  <si>
    <t>https://company-announcements.afr.com/asx/reh/9a6c7085-4137-11ee-b0c5-4aab66783c20.pdf</t>
  </si>
  <si>
    <t>https://nutrien-prod-asset.s3.us-east-2.amazonaws.com/s3fs-public/uploads/2023-09/Nutrien Investor Presentation - 2023-09 FINAL.pdf</t>
  </si>
  <si>
    <t>https://s25.q4cdn.com/875579831/files/doc_presentations/2023/04/MCB_Investor_Presentation_03-31-2023_-ID-13195-_-04-18-23_as_filed.pdf</t>
  </si>
  <si>
    <t>https://quanergy.com/wp-content/uploads/2021/09/Quanergy_Investor_Presentation_09_21_2021-1.pdf</t>
  </si>
  <si>
    <t>https://lazardltd.gcs-web.com/static-files/3bf8657e-c5b5-4ce4-9b81-b02a23ee4cc9</t>
  </si>
  <si>
    <t>https://lazardltd.gcs-web.com/node/11026/pdf</t>
  </si>
  <si>
    <t>https://lazardltd.gcs-web.com/static-files/1f008bb0-25c5-4e33-babc-d6633fb3524c</t>
  </si>
  <si>
    <t>https://lazardltd.gcs-web.com/static-files/579a700f-c7a3-4e56-86eb-92b002bd3806</t>
  </si>
  <si>
    <t>https://lazardltd.gcs-web.com/static-files/3dfda249-0b6f-4039-a92d-afde10a620b8</t>
  </si>
  <si>
    <t>https://lazardltd.gcs-web.com/static-files/c2e397f3-32eb-4de8-9a7d-30d4a7d8f71e</t>
  </si>
  <si>
    <t>https://s29.q4cdn.com/584607104/files/doc_presentation/2023/10/D-A-Davidson-Investor-Presentation.pdf</t>
  </si>
  <si>
    <t>https://lazardltd.gcs-web.com/static-files/26a71bf3-b914-4614-b07c-34422eafbedd</t>
  </si>
  <si>
    <t>https://lazardltd.gcs-web.com/node/10536/pdf</t>
  </si>
  <si>
    <t>https://investor.eliagroup.eu/-/media/project/elia/shared/documents/investor-relations/offering/elia-group_investor_presentation_english.pdf</t>
  </si>
  <si>
    <t>https://lazardltd.gcs-web.com/node/10621/pdf</t>
  </si>
  <si>
    <t>https://lazardltd.gcs-web.com/static-files/2ddec663-62c9-41e5-b193-f9b1403b1b80</t>
  </si>
  <si>
    <t>https://investor.lilly.com/static-files/34f9ec12-02a9-4452-843e-0501309bde98</t>
  </si>
  <si>
    <t>https://www.lpl.com/content/dam/lpl-www/documents/lpl-financial-q3-2019-investor-presentation.pdf</t>
  </si>
  <si>
    <t>https://ir.genedx.com/static-files/f26c9eb2-c395-4de7-9cf2-39c3ee8bb85b</t>
  </si>
  <si>
    <t>https://investor.matson.com/static-files/4490435e-6f1a-4922-bd8d-3c43bb163776</t>
  </si>
  <si>
    <t>https://www.ngenergyintl.com/wp-content/uploads/2023/12/NGE-Investor-Presentation-December2023.pdf</t>
  </si>
  <si>
    <t>https://s23.q4cdn.com/197378439/files/doc_presentation/2023/11/OpenText-Investor-Presentation-November-2023.pdf</t>
  </si>
  <si>
    <t>https://www.ngenergyintl.com/wp-content/uploads/2023/12/NGE-Investor-Presentation-December-2.pdf</t>
  </si>
  <si>
    <t>https://lazardltd.gcs-web.com/static-files/53ce9741-5c4f-4767-bf72-b6b1e3effe01</t>
  </si>
  <si>
    <t>https://lazardltd.gcs-web.com/static-files/03652223-0787-4f65-a3f0-4ffb1c078281</t>
  </si>
  <si>
    <t>https://lazardltd.gcs-web.com/static-files/29609420-1b41-45ee-a878-4fc996fd3286</t>
  </si>
  <si>
    <t>https://phxmin.com/sites/default/files/2023-11/PHX_Investor_Presentation_Nov 2023 _ FINAL.pdf</t>
  </si>
  <si>
    <t>https://gray.tv/uploads/documents/presentations/Stephens_2019_Nashville_Investment_Conference.pdf</t>
  </si>
  <si>
    <t>https://filecache.investorroom.com/mr5ircnw_encana/1048/download/3Q23 Earnings Presentation.pdf</t>
  </si>
  <si>
    <t>https://s29.q4cdn.com/435878511/files/doc_presentations/2023/02/rsvvw-p301-ia-oral-presentation_final-update.pdf</t>
  </si>
  <si>
    <t>https://s29.q4cdn.com/435878511/files/doc_downloads/2024/01/18/Moderna-2024-JPM-Presentation_Final-website-version.pdf</t>
  </si>
  <si>
    <t>https://s29.q4cdn.com/232311837/files/doc_presentations/2023/Jun/Adverum-Corporate-Presentation-June-2023.pdf</t>
  </si>
  <si>
    <t>https://s29.q4cdn.com/435878511/files/doc_presentations/2023/06/ASCO-23-mRNA4157-DMFS-Oral-MMA-75884-_Final-003.pdf</t>
  </si>
  <si>
    <t>https://s29.q4cdn.com/241493639/files/doc_presentations/2019/2019.06-Silgan-Holdings-IR-Deck.pdf</t>
  </si>
  <si>
    <t>https://s29.q4cdn.com/983326523/files/doc_financials/2021/q4/Univision-Q4'21-Transcript.pdf</t>
  </si>
  <si>
    <t>https://s29.q4cdn.com/435878511/files/doc_presentations/2023/Oct/23/esmo-2023.pdf</t>
  </si>
  <si>
    <t>https://s29.q4cdn.com/435878511/files/doc_presentations/program-detail/therapeutics/PCV-(11-04-21).pdf</t>
  </si>
  <si>
    <t>https://s29.q4cdn.com/159670324/files/doc_presentations/2023/Dec/12/jacobs-esg-presentation-december-2023.pdf</t>
  </si>
  <si>
    <t>https://s29.q4cdn.com/585078350/files/doc_presentation/2024/01/08/gild-jpm-2024-presentation-8-january-2024.pdf</t>
  </si>
  <si>
    <t>https://s29.q4cdn.com/278875087/files/doc_presentations/2023/Wolfspeed_Q1_2024_Earnings_Slides.pdf</t>
  </si>
  <si>
    <t>https://s29.q4cdn.com/580102441/files/doc_presentations/2023/Bally-s-Story-Investor-Deck_Final-8-03-2023.pdf</t>
  </si>
  <si>
    <t>https://s29.q4cdn.com/435878511/files/doc_presentations/2023/Apr/17/MMA-75572-AACR-23-mRNA4157combined_version-2.pdf</t>
  </si>
  <si>
    <t>https://s29.q4cdn.com/816090369/files/doc_financials/2024/q1/Hologic-Corporate-Presentation_FINAL.pdf</t>
  </si>
  <si>
    <t>https://s29.q4cdn.com/356375974/files/doc_presentations/2023/12/FINAL-Core-Scientific-Emergence-Pres-120423.pdf</t>
  </si>
  <si>
    <t>https://s29.q4cdn.com/903184914/files/doc_financials/2022/q4/PL-Fiscal-4Q%E2%80%9922-and-FY%E2%80%9922-Update-Presentation.pdf</t>
  </si>
  <si>
    <t>https://s29.q4cdn.com/397220757/files/doc_presentation/2021/12/Eastman-2021-InnovationDay.pdf</t>
  </si>
  <si>
    <t>https://www.logitech.com/assets/65053/4/spotlight-presentation-remote.pdf</t>
  </si>
  <si>
    <t>https://investor.lilly.com/static-files/9efbede9-bd6a-4d7b-823e-2996b1c2d114</t>
  </si>
  <si>
    <t>https://s29.q4cdn.com/837489692/files/doc_presentations/2023/May/04/arcellx_may-2023-corporate-presentation.pdf</t>
  </si>
  <si>
    <t>https://www.washington.edu/doit/sites/default/files/atoms/files/Building_the_Team__Presentation_Tips.pdf</t>
  </si>
  <si>
    <t>https://s29.q4cdn.com/628966176/files/doc_downloads/2022/05/Block-Investor-Day-2022-Cash-App.pdf</t>
  </si>
  <si>
    <t>https://s29.q4cdn.com/435878511/files/doc_presentations/2023/Apr/16/aacr-23_ct001-mrna4157_april-16.pdf</t>
  </si>
  <si>
    <t>https://s29.q4cdn.com/296929481/files/doc_presentation/2023/11/Earnings-Presentation-Q3-2023-Final.pdf</t>
  </si>
  <si>
    <t>https://www.novagroup.cz/images/documents/obchod/Sponzoring_2021/Teleshopping_2021.pdf</t>
  </si>
  <si>
    <t>https://www.icome.tsme.org/icome2023/Presentation-Guideline-ICoME2023.pdf</t>
  </si>
  <si>
    <t>https://s29.q4cdn.com/356375974/files/doc_presentations/2022/FINAL-CORZ-F22Q1-Earnings-Pres-051222-1030.pdf</t>
  </si>
  <si>
    <t>https://s29.q4cdn.com/253383189/files/doc_presentations/2021/10/26/Q3-FY21-Invesco-Ltd.-Earnings-Presentation-Final.pdf</t>
  </si>
  <si>
    <t>https://www.ema.europa.eu/en/documents/presentation/presentation-summary-product-characteristics-smpc_en.pdf</t>
  </si>
  <si>
    <t>https://s29.q4cdn.com/203066540/files/doc_presentation/2022/02/08/CTS-4Q-21-Earnings-Presentation-FINAL.pdf</t>
  </si>
  <si>
    <t>https://s29.q4cdn.com/600973483/files/doc_presentations/2012/06/148744-(1).pdf</t>
  </si>
  <si>
    <t>https://s29.q4cdn.com/106493612/files/doc_financials/2022/q4/Digital-Realty-4Q22-Earnings-Presentation.pdf</t>
  </si>
  <si>
    <t>https://s29.q4cdn.com/231559957/files/doc_financials/2022/q3/BXSL3Q22EarningsPresentation.pdf</t>
  </si>
  <si>
    <t>https://s26.q4cdn.com/888045447/files/doc_presentations/2021/10/ESG-Presentation-vFINAL.pdf</t>
  </si>
  <si>
    <t>https://www.ema.europa.eu/en/documents/presentation/presentation-control-biologics-kowid-ho-afssaps_en.pdf</t>
  </si>
  <si>
    <t>https://www.amphenol-cs.com/media/wysiwyg/files/documentation/customerpresentation/bergstik_productpresentation.pdf</t>
  </si>
  <si>
    <t>https://www.prsa.org/docs/default-source/accreditation-site/apr-pp-candidate-instructions.pdf</t>
  </si>
  <si>
    <t>https://www.acs.org/content/dam/acsorg/meetings/national-meetings/spring-2021/poster-presentation-instructions.pdf</t>
  </si>
  <si>
    <t>https://uswvarious1.blob.core.windows.net/uswvarious-prod-uploads/documents/How_to_Manage_a_Group_Presentation_9A0uRlj.pdf</t>
  </si>
  <si>
    <t>https://vulms.vu.edu.pk/Courses/ENG001/Downloads/The Complete Presentation Skills Handbook.pdf</t>
  </si>
  <si>
    <t>https://www.sjsu.edu/people/magdalena.barrera/courses/mas74/s0/Group-Presentation-Instructions-2014.pdf</t>
  </si>
  <si>
    <t>https://www.ashrae.org/file library/communities/committees/standing committees/chapter technology transfer committee/10-worst-presentation-habits.pdf</t>
  </si>
  <si>
    <t>https://resources.careered.com/LCMSFileSharePreview/Resources/AdobePDF/Optimizing_Student_Learning.pdf</t>
  </si>
  <si>
    <t>https://www.chp.ca.gov/CommercialVehicleSectionSite/Documents/CVSS 2021 ELDs and Hours-of-Service.pdf</t>
  </si>
  <si>
    <t>https://download.microsoft.com/download/6/9/6/696429E1-5D91-4231-8F6C-17210671EC1B/Your Customers Are Moving To Cloud, Find Out Why.pdf</t>
  </si>
  <si>
    <t>https://www.unlv.edu/sites/default/files/story_attachments/1111/Poster Evaluations_0.pdf</t>
  </si>
  <si>
    <t>https://staff.informatics.buu.ac.th/~janya/88520159/lab/presentation.pdf</t>
  </si>
  <si>
    <t>https://ovsjg.dc.gov/sites/default/files/dc/sites/ovsjg/page_content/attachments/Cultural humility presentation.pdf</t>
  </si>
  <si>
    <t>https://investor.alaskaair.com/static-files/c134695c-b54f-428b-ac39-b902a6d546bc</t>
  </si>
  <si>
    <t>https://investor.alaskaair.com/static-files/b2551100-c379-4cb0-93ab-175bcc34d515</t>
  </si>
  <si>
    <t>https://investor.alaskaair.com/static-files/54df61d0-bc2f-4318-88b1-8b2f20b8d20e</t>
  </si>
  <si>
    <t>https://investor.alaskaair.com/static-files/2032cb9a-67b0-47b5-b91d-a4081ade207c</t>
  </si>
  <si>
    <t>https://investor.alaskaair.com/static-files/5dc140ff-2320-42b4-8842-deaac374899a</t>
  </si>
  <si>
    <t>https://investor.alaskaair.com/static-files/466a5c00-6d16-42c9-a71d-5c49926f3385</t>
  </si>
  <si>
    <t>https://investor.alaskaair.com/static-files/159ba81b-e953-4279-a75a-b6d0a7e6a7a6</t>
  </si>
  <si>
    <t>https://investor.alaskaair.com/static-files/f43bd954-535b-46d4-8e61-4d71a3d6d872</t>
  </si>
  <si>
    <t>https://investor.alaskaair.com/static-files/2072d5de-0231-410d-88bb-39c247a69c80</t>
  </si>
  <si>
    <t>https://investor.alaskaair.com/static-files/ddec7f98-ecf6-477f-9dcc-568bf04a16ba</t>
  </si>
  <si>
    <t>https://investor.alaskaair.com/static-files/69465a34-2346-4fb5-81af-1f96a47342ff</t>
  </si>
  <si>
    <t>https://investor.alaskaair.com/static-files/2a74f09c-9a00-4556-a63b-d35567eece88?source=content_type%3Areact%7Cfirst_level_url%3Aarticle%7Csection%3Amain_content%7Cbutton%3Abody_link</t>
  </si>
  <si>
    <t>https://investor.alaskaair.com/static-files/2e9c3149-71f7-478c-9662-f0abad25abf7</t>
  </si>
  <si>
    <t>https://investor.alaskaair.com/static-files/eefbc86e-ea56-491e-a1a5-5e2ea0925330</t>
  </si>
  <si>
    <t>https://investor.alaskaair.com/static-files/1fc4a3d5-472c-45ca-953a-faeaa22143c7</t>
  </si>
  <si>
    <t>https://investor.alaskaair.com/static-files/56f4325e-c7ad-49df-a736-0393bf04ab1d</t>
  </si>
  <si>
    <t>https://investor.alaskaair.com/static-files/10b9309f-f0eb-4c1a-ace8-84df0e8a97ff</t>
  </si>
  <si>
    <t>https://investor.alaskaair.com/static-files/8419a5e8-370c-4e9f-a255-c9fb3d86ee0d</t>
  </si>
  <si>
    <t>https://investor.alaskaair.com/static-files/5d06bf7b-d9ef-49a0-8743-53d7cd3cd4e0</t>
  </si>
  <si>
    <t>https://investor.alaskaair.com/static-files/e67f2116-7dc0-4581-9190-00f7ff46f078</t>
  </si>
  <si>
    <t>https://investor.alaskaair.com/static-files/5745007a-f2d1-46f0-a024-370cab6fc36b</t>
  </si>
  <si>
    <t>https://investor.alaskaair.com/static-files/fa4a207e-9a2d-4e58-a658-6c8fb594d9b8?source=content_type%3Areact%7Cfirst_level_url%3Aarticle%7Csection%3Amain_content%7Cbutton%3Abody_link</t>
  </si>
  <si>
    <t>https://investor.alaskaair.com/static-files/e3283e4f-8783-491b-9cbf-528c23dcc811</t>
  </si>
  <si>
    <t>https://investor.alaskaair.com/static-files/14896c64-ebec-48c2-b55e-c1f931354d4c</t>
  </si>
  <si>
    <t>https://investor.alaskaair.com/static-files/482cc4a4-fd53-4bf7-8424-4a4e7ae5a649</t>
  </si>
  <si>
    <t>https://investor.alaskaair.com/static-files/f2add497-9ad9-4d71-9408-7d555e742629</t>
  </si>
  <si>
    <t>https://investor.alaskaair.com/static-files/781c7d1c-0875-44e0-a6cf-1c7e764ce38a</t>
  </si>
  <si>
    <t>https://investor.alaskaair.com/static-files/9910ea10-b703-4a3b-9f0a-b1885a5c53a5</t>
  </si>
  <si>
    <t>https://investor.alaskaair.com/static-files/eb6f6b7e-18aa-423f-b508-7a348cb1854d</t>
  </si>
  <si>
    <t>https://corpo.couche-tard.com/wp-content/uploads/2022/06/ACT-Investor-Presentation-06.29.22.pdf</t>
  </si>
  <si>
    <t>https://corpo.couche-tard.com/wp-content/uploads/2019/05/ACT-Investor-Presentation_Master-1.pdf</t>
  </si>
  <si>
    <t>https://corpo.couche-tard.com/wp-content/uploads/2014/06/Couche-Tard-Investors-Presentation-Q1-2018.pdf</t>
  </si>
  <si>
    <t>https://cdn.corpo.cogeco.com/cgo/8616/3672/2494/Q4-2021_IR_PRESENTATION_DISCLOSED.pdf</t>
  </si>
  <si>
    <t>https://corpo.cogeco.com/cca/application/files/7615/8631/5243/Q2-2020_Presentation_to_investors.pdf</t>
  </si>
  <si>
    <t>https://corpo.cogeco.com/cca/application/files/5115/0585/1599/MetroCast_Acquisition_Investor_Presentation-FINAL.pdf</t>
  </si>
  <si>
    <t>http://corpo.couche-tard.com/wp-content/uploads/2014/06/Couche-Tard-Investors-Presentation-Roadshow-FALL-2017-1.pdf</t>
  </si>
  <si>
    <t>https://corpo.couche-tard.com/wp-content/uploads/2018/10/Couche-Tard-Investors-Presentation_Fall-2018-Roadshow_Master.pdf</t>
  </si>
  <si>
    <t>https://corpo.couche-tard.com/wp-content/uploads/2018/11/Couche-Tard-Investors-Presentation-2018-11.pdf</t>
  </si>
  <si>
    <t>https://corpo.couche-tard.com/wp-content/uploads/2019/07/ACT-Investor-Presentation_Master-1.pdf</t>
  </si>
  <si>
    <t>https://corpo.couche-tard.com/wp-content/uploads/2014/06/ATD-Investor-Presentation-FINAL_02001.pdf</t>
  </si>
  <si>
    <t>https://corpo.couche-tard.com/wp-content/uploads/2017/12/Couche-Tard-Investors-Presentation_Q2-2018_FINAL.pdf</t>
  </si>
  <si>
    <t>https://corpo.couche-tard.com/wp-content/uploads/2023/10/2023-Analyst-and-Investor-Conference-Master-Presentation-v34-to-be-posted-online.pdf</t>
  </si>
  <si>
    <t>https://corpo.couche-tard.com/wp-content/uploads/2014/06/Couche-Tard-Investors-Presentation-2016-Q3-2016.pdf</t>
  </si>
  <si>
    <t>https://corpo.couche-tard.com/wp-content/uploads/2014/06/Investor-Presentation-May-1st-2015.pdf</t>
  </si>
  <si>
    <t>http://corpo.couche-tard.com/wp-content/uploads/2014/06/Couche-Tard-Investors-Presentation-Q1-2018.pdf</t>
  </si>
  <si>
    <t>https://corpo.couche-tard.com/wp-content/uploads/2021/03/ACT-Investor-Presentation_Master-Q3-2021.pdf</t>
  </si>
  <si>
    <t>http://corpo.couche-tard.com/wp-content/uploads/2018/07/Couche-Tard-Investors-Presentation_Q4-2018.pdf</t>
  </si>
  <si>
    <t>https://corpo.couche-tard.com/wp-content/uploads/2014/06/Couche-Tard-Investors-Presentation-Roadshow-FALL-2017.pdf</t>
  </si>
  <si>
    <t>https://investor.alaskaair.com/static-files/b88876c4-2269-4a07-a345-b6248ec1670b</t>
  </si>
  <si>
    <t>https://corpo.couche-tard.com/wp-content/uploads/2019/05/ACT-Investor-Presentation_Master-2.pdf</t>
  </si>
  <si>
    <t>https://investor.alaskaair.com/static-files/52c363d8-2fcd-485b-9901-dda94d9c1111</t>
  </si>
  <si>
    <t>https://investor.alaskaair.com/static-files/4e8c470c-10b3-40ef-97aa-339eec7b8f58</t>
  </si>
  <si>
    <t>http://corpo.couche-tard.com/wp-content/uploads/2014/06/Investor-Presentation-June-2014.pdf</t>
  </si>
  <si>
    <t>https://investor.alaskaair.com/static-files/2611b3f7-929f-44b4-ad4a-219c6f6d1d52</t>
  </si>
  <si>
    <t>https://corpo.couche-tard.com/wp-content/uploads/2019/10/CoucheTard_AGA_16-9_EN_VF-1.pdf</t>
  </si>
  <si>
    <t>https://investor.alaskaair.com/static-files/016a7d06-bb08-4263-9394-c5eca18f0727</t>
  </si>
  <si>
    <t>https://corpo.couche-tard.com/wp-content/uploads/2020/03/ACT-Investor-Presentation_Master.pdf</t>
  </si>
  <si>
    <t>https://investor.alaskaair.com/static-files/d6a19a31-036d-44cb-958a-01b99ec7d2e7</t>
  </si>
  <si>
    <t>https://corpo.couche-tard.com/wp-content/uploads/2021/04/ACT-Investor-Presentation_Master-11.25.21.pdf</t>
  </si>
  <si>
    <t>https://investor.alaskaair.com/static-files/a23cdb60-b7e0-4b07-a4ce-6e271db79514</t>
  </si>
  <si>
    <t>https://corpo.couche-tard.com/wp-content/uploads/2014/06/Couche-Tard-Investors-Presentation-Q1-2017-October.pdf</t>
  </si>
  <si>
    <t>https://investor.alaskaair.com/static-files/cde260ee-6e6e-4215-ab6d-d7c45fed8ed0</t>
  </si>
  <si>
    <t>https://corpo.couche-tard.com/wp-content/uploads/2018/09/ACT_AGM_2015_with-vid-Eng.pdf</t>
  </si>
  <si>
    <t>https://investor.alaskaair.com/static-files/4e54e1ce-4632-48da-b993-f5f7d38f2074</t>
  </si>
  <si>
    <t>http://corpo.couche-tard.com/wp-content/uploads/2014/06/Investor-Presentation-October-2014.pdf</t>
  </si>
  <si>
    <t>https://investor.alaskaair.com/static-files/b5c17587-13af-4fba-8ed1-e6b2c90c2477</t>
  </si>
  <si>
    <t>http://corpo.couche-tard.com/wp-content/uploads/2018/10/Couche-Tard-Investors-Presentation_Q1-2019-.pdf</t>
  </si>
  <si>
    <t>http://corpo.couche-tard.com/wp-content/uploads/2019/07/ACT-Investor-Presentation_Master-2.pdf</t>
  </si>
  <si>
    <t>http://corpo.couche-tard.com/wp-content/uploads/2019/10/ACT-Investor-Presentation_Master.pdf</t>
  </si>
  <si>
    <t>http://corpo.couche-tard.com/wp-content/uploads/2019/05/ACT-Investor-Presentation_Master-3.pdf</t>
  </si>
  <si>
    <t>http://corpo.couche-tard.com/wp-content/uploads/2014/06/Couche-Tard-Investors-Presentation-2016-Q3-2016.pdf?source=content_type:react|first_level_url:article|section:main_content|button:body_link</t>
  </si>
  <si>
    <t>http://corpo.couche-tard.com/wp-content/uploads/2018/07/Couche-Tard-Investors-Presentation_Q4-2018.pdf?source=content_type:react|first_level_url:article|section:main_content|button:body_link</t>
  </si>
  <si>
    <t>https://corpo.couche-tard.com/wp-content/uploads/2019/10/CoucheTard_AGA_16-9_FR_VF-2.pdf</t>
  </si>
  <si>
    <t>http://corpo.couche-tard.com/wp-content/uploads/2018/11/Couche-Tard-Investors-Presentation-2018-11.pdf</t>
  </si>
  <si>
    <t>https://corpo.couche-tard.com/wp-content/uploads/2019/10/CoucheTard_AGA_16-9_FR_VF-1.pdf</t>
  </si>
  <si>
    <t>https://corpo.couche-tard.com/wp-content/uploads/2019/10/CoucheTard_AGA_16-9_EN_VF.pdf</t>
  </si>
  <si>
    <t>https://corpo.couche-tard.com/wp-content/uploads/2019/10/CoucheTard_AGA_16-9_FR_VF.pdf</t>
  </si>
  <si>
    <t>http://corpo.couche-tard.com/wp-content/uploads/2018/09/ACT_AGM_2015_with-vid-Eng.pdf</t>
  </si>
  <si>
    <t>https://corpo.couche-tard.com/wp-content/uploads/2019/10/CoucheTard_AGA_16-9_EN_VF-without-legal.pdf</t>
  </si>
  <si>
    <t>http://corpo.couche-tard.com/wp-content/uploads/2019/10/CoucheTard_AGA_16-9_EN_VF-1.pdf</t>
  </si>
  <si>
    <t>https://repositorio.ufmg.br/bitstream/1843/59317/2/Apresentação - História da educação do corpo_ pesquisas para uma noção em construção.pdf</t>
  </si>
  <si>
    <t>https://www.researchgate.net/profile/Evelise-Amgarten-Quitzau/publication/354035489_Apresentacao_-_Historia_da_educacao_do_corpo_pesquisas_para_uma_nocao_em_construcao/links/612026b9169a1a010316551e/Apresentacao-Historia-da-educacao-do-corpo-pesquisas-para-uma-nocao-em-construcao.pdf</t>
  </si>
  <si>
    <t>https://katchinvest.com/wp-content/uploads/2022/08/KATCH_CORPO_ENG-2.pdf</t>
  </si>
  <si>
    <t>https://fibex.fr/wp-content/uploads/2021/09/ft-25749-appret-arhs-sobcolor-s.pdf</t>
  </si>
  <si>
    <t>https://www.sopalor-coloralp.fr/content/uploads/fiches-produits/SOB/FT_AR.82.pdf</t>
  </si>
  <si>
    <t>https://c4.kemono.su/data/b2/5a/b25a4faab2a48aebe7e0867a5a44ae181fefe8cb59ccf696102736f1923a7980.pdf?f=Corpo Age - Chapter 100_ Presentation.pdf</t>
  </si>
  <si>
    <t>https://www.revistamirabilia.com/sites/default/files/ars/pdfs/05.00_0.pdf</t>
  </si>
  <si>
    <t>https://sea-doo.brp.com/content/dam/corpo/Global/Documents/Code-of-Ethics/EN_CodeOfEthics.pdf</t>
  </si>
  <si>
    <t>https://www.researchgate.net/profile/Evelise-Amgarten-Quitzau/publication/354035489_Apresentacao_-_Historia_da_educacao_do_corpo_pesquisas_para_uma_nocao_em_construcao/links/6122cfd91e95fe241aed55af/Apresentacao-Historia-da-educacao-do-corpo-pesquisas-para-uma-nocao-em-construcao.pdf?origin=publication_detail</t>
  </si>
  <si>
    <t>https://www.peinture-recad-industrie.fr/FICHIERS/document/5072/FT APPRET ARHS PMC.pdf</t>
  </si>
  <si>
    <t>https://langevin.univ-tln.fr/cours/ROUTE/couches.pdf</t>
  </si>
  <si>
    <t>https://sea-doo.brp.com/content/dam/corpo/Global/Documents/Code-of-Ethics/En_CodeOfEthics_EuropeanVersion_Aug2020.pdf</t>
  </si>
  <si>
    <t>https://www.perscol.fr/wp-content/uploads/2019/02/programme-semaine-de-la-perseverance-modèle-2019.pdf</t>
  </si>
  <si>
    <t>https://cdn.corpo.cogeco.com/cca/4516/9892/8557/Q4-2023_IR_PRESENTATION.pdf</t>
  </si>
  <si>
    <t>https://fibex.fr/produits/ft-appret-metal-sob-25749-arhs-sobcolor-s/</t>
  </si>
  <si>
    <t>https://www.geo2france.fr/portail/sites/default/files/import_destination/fichier/from_txt/ppige/4-ocsge_presentation_ppige.pdf</t>
  </si>
  <si>
    <t>http://educa.fcc.org.br/pdf/er/v37/1984-0411-er-37-e80259.pdf</t>
  </si>
  <si>
    <t>https://revistas.ufpr.br/educar/article/download/80259/44508</t>
  </si>
  <si>
    <t>https://nfc.usda.gov/FSS/ClientServices/FMS/Customer_Notifications/2021/Meeting_Recap/04-April/042221-RECAP.pdf</t>
  </si>
  <si>
    <t>https://tvitecglass.com/wp-content/uploads/2021/04/TVITEC-2021.-Presentación-Corpo_Corporate-Presentation.pdf</t>
  </si>
  <si>
    <t>https://investor.alaskaair.com/static-files/68c9050c-afc5-426a-ae45-6f7b9fe5ff7a</t>
  </si>
  <si>
    <t>https://sea-doo.brp.com/content/dam/corpo/Global/Documents/Code-of-Ethics/Fr_CodeOfEthics_Aug2020.pdf</t>
  </si>
  <si>
    <t>https://investor.alaskaair.com/static-files/6f379bcf-cbb7-4c24-bab8-dd5c66aee056</t>
  </si>
  <si>
    <t>https://investor.alaskaair.com/static-files/2486e1fe-9c09-40e8-84fe-dd2f97ec3f21</t>
  </si>
  <si>
    <t>https://investor.alaskaair.com/static-files/3e00875a-3f9f-48ec-bd6b-5b0e3d5cc468</t>
  </si>
  <si>
    <t>https://investor.alaskaair.com/static-files/52cdbd5d-622a-49fd-bba5-fb9ec84b2cbe</t>
  </si>
  <si>
    <t>https://investor.alaskaair.com/static-files/2745c966-dfa7-4cb8-a9f4-9ae45fd6bb3b</t>
  </si>
  <si>
    <t>https://investor.alaskaair.com/static-files/32d22374-7b98-44a4-95f7-73ec987b9828</t>
  </si>
  <si>
    <t>https://www.brp.com/content/dam/corpo/Global/Documents/Code-of-Ethics/En_CodeOfEthics_EuropeanVersion_Aug2020.pdf</t>
  </si>
  <si>
    <t>https://investor.alaskaair.com/static-files/19111ebf-8836-48e3-9a23-6342900dc809</t>
  </si>
  <si>
    <t>https://katchinvest.com/wp-content/uploads/2023/05/KATCH_CORPO_ENG-1.pdf</t>
  </si>
  <si>
    <t>https://investor.alaskaair.com/static-files/f4a2383b-a9ab-4e07-84f5-86b347b61480</t>
  </si>
  <si>
    <t>https://investor.alaskaair.com/static-files/1bb2b717-5661-4e20-a533-3541c9c4d8c8</t>
  </si>
  <si>
    <t>https://static.ankama.com/upload/backoffice/direct/2022-06-09/Reglement_Jeu_-_Concerto_des_guildes.pdf</t>
  </si>
  <si>
    <t>https://cdn.corpo.cogeco.com/cgo/2916/4211/3442/Q1-2022_IR_PRESENTATION_Final.pdf</t>
  </si>
  <si>
    <t>https://www.stelmine.com/Presentations/PPT-Corpo-EN-projets.pdf</t>
  </si>
  <si>
    <t>https://www.brp.com/content/dam/corpo/Global/Documents/Code-of-Ethics/ES_CodeOfEthics.pdf</t>
  </si>
  <si>
    <t>https://cdn.corpo.cogeco.com/cgo/2516/5775/0466/Q3-2022_IR_PRESENTATION_FINAL.pdf</t>
  </si>
  <si>
    <t>https://www.brp.com/content/dam/corpo/Global/Documents/Quarterly Reports/2014/Q4/BRP_Financial_Presentation_Q4.pdf</t>
  </si>
  <si>
    <t>https://www.stelmine.com/Presentations/2023-10-31-PPT-Corpo-EN.pdf</t>
  </si>
  <si>
    <t>https://www.brp.com/content/dam/corpo/Global/Documents/Code-of-Ethics/Fr_CodeOfEthics_Aug2020.pdf</t>
  </si>
  <si>
    <t>https://cdn.corpo.cogeco.com/cgo/4416/8928/6335/Q3-2023_IR_PRESENTATION.pdf</t>
  </si>
  <si>
    <t>https://www.brp.com/content/dam/corpo/Global/Documents/Code-of-Ethics/EN_CodeOfEthics.pdf</t>
  </si>
  <si>
    <t>https://static.ankama.com/upload/backoffice/direct/2023-05-09/Reglementconcoursconcertoguilde2023.pdf</t>
  </si>
  <si>
    <t>https://www.brp.com/content/dam/corpo/Global/Documents/Code-of-Ethics/FI_CodeOfEthics.pdf</t>
  </si>
  <si>
    <t>https://katchinvest.com/wp-content/uploads/2023/04/KATCH_CORPO_ENG.pdf</t>
  </si>
  <si>
    <t>https://fortunasilver.com/corporate-presentation/</t>
  </si>
  <si>
    <t>https://sea-doo.brp.com/content/dam/corpo/Global/Documents/Code-of-Ethics/FR_CodeOfEthics_European version.pdf</t>
  </si>
  <si>
    <t>https://www.sob.fr/wp-content/uploads/2017/04/AR-PZ-24870.pdf</t>
  </si>
  <si>
    <t>https://cdn.corpo.cogeco.com/cca/4516/5775/1131/Q3-2022_IR_PRESENTATION_FINAL.pdf</t>
  </si>
  <si>
    <t>https://eu-careers.europa.eu/en/system/files?file=2023-08/EN_EPSO_AD_400_22_PPM_OP_EX_EN.pdf</t>
  </si>
  <si>
    <t>https://www.brp.com/content/dam/corpo/Global/Documents/FY23_Corporate_presentation_EN_JUNE_2023.pdf</t>
  </si>
  <si>
    <t>https://www.brp.com/content/dam/corpo/Global/Documents/Code-of-Ethics/Es_CodeOfEthics_Aug2020.pdf</t>
  </si>
  <si>
    <t>https://investor.alaskaair.com/static-files/4a72cd67-f896-478f-bbfb-b88aea85c0cc</t>
  </si>
  <si>
    <t>https://investor.alaskaair.com/static-files/e3f98e4d-4e06-48a8-9960-e990ee3d149e</t>
  </si>
  <si>
    <t>https://investor.alaskaair.com/static-files/09dacf29-5140-4c99-8e27-58b27d99f668</t>
  </si>
  <si>
    <t>https://investor.alaskaair.com/static-files/9f149245-6bb4-4db1-a9c4-055fc1b155c8</t>
  </si>
  <si>
    <t>https://investor.alaskaair.com/static-files/6e1d9937-1922-4752-b0a4-90166f279763</t>
  </si>
  <si>
    <t>https://poscultura.ufba.br/sites/poscultura.ufba.br/files/viii_seminario_corpo_moda_e_performance_-_grupo_de_pesquisa_corpo_e_cultura_.pdf</t>
  </si>
  <si>
    <t>https://investor.alaskaair.com/static-files/6a012815-3932-4e83-a3c1-0f69aa14c553</t>
  </si>
  <si>
    <t>https://investor.alaskaair.com/static-files/74799fa8-1d0e-42d0-8cee-ad90c915dc5e</t>
  </si>
  <si>
    <t>https://investor.alaskaair.com/static-files/de46a797-4879-41e2-8714-30e42e59dfb5</t>
  </si>
  <si>
    <t>https://www.openaccessrepository.it/record/132281/files/fulltext.pdf?download=1</t>
  </si>
  <si>
    <t>https://investor.alaskaair.com/static-files/b2d6e90b-1672-446e-b3b4-1cdd9848edad</t>
  </si>
  <si>
    <t>https://investor.alaskaair.com/static-files/a28437bb-8e66-4de1-bf46-59863f499e74</t>
  </si>
  <si>
    <t>https://www.reseau-gesat.com/Gesat/files/Etablissement/documentPresentation/5521d76793f2a01afd17239cc6aee7ca.pdf</t>
  </si>
  <si>
    <t>https://corpo.cogeco.com/cca/application/files/9316/1066/9358/Q1-2021_DISCLOSED_IR_PRESENTATION.pdf</t>
  </si>
  <si>
    <t>https://cdn.corpo.cogeco.com/cca/1116/9892/8254/Q4-2023_IR_PRESENTATION.pdf</t>
  </si>
  <si>
    <t>https://www.openaccessrepository.it/record/132281/files/fulltext.pdf</t>
  </si>
  <si>
    <t>https://www.brp.com/content/dam/corpo/Global/Documents/Code-of-Ethics/Fr_CodeOfEthics_EuropeanVersion_Aug2020.pdf</t>
  </si>
  <si>
    <t>https://katchinvest.com/wp-content/uploads/2022/08/KATCH_CORPO_ENG.pdf</t>
  </si>
  <si>
    <t>https://www.brp.com/content/dam/corpo/Global/Documents/Code-of-Ethics/FR_CodeOfEthics.pdf</t>
  </si>
  <si>
    <t>https://can-am.brp.com/content/dam/corpo/Global/Documents/Code-of-Ethics/Es_CodeOfEthics_Aug2020.pdf</t>
  </si>
  <si>
    <t>https://www.cm-mira.pt/system/files/dossier_corpo-mapa-livro_2017-1.pdf</t>
  </si>
  <si>
    <t>https://revistas.ufpr.br/direito/article/download/85383/46395</t>
  </si>
  <si>
    <t>https://links.sgx.com/1.0.0/corporate-announcements/CG3RPG9MM67ZTZR8/738288_Riverstone - Corporate Presentation 3Q 2022.pdf</t>
  </si>
  <si>
    <t>https://www.brp.com/content/dam/corpo/Global/Documents/Code-of-Ethics/FR_CodeOfEthics_European version.pdf</t>
  </si>
  <si>
    <t>https://mapa.aji-france.com/mapa/file/marche/54986/Presentation_EDIMBOURG.pdf</t>
  </si>
  <si>
    <t>https://cdn.corpo.cogeco.com/cca/6715/5309/1590/FINAL-Desjardins_presentation_March_20th_2019.pdf</t>
  </si>
  <si>
    <t>https://mapa.aji-france.com/mapa/file/marche/48572/Presentation_VENISE.pdf</t>
  </si>
  <si>
    <t>https://emplois-foret-bois.org/app/uploads/2022/06/2022-67-CRPF-BFC-CDD-2-Technicien-Forestier-25-ou-39.pdf</t>
  </si>
  <si>
    <t>https://www.cnpf.fr/sites/socle/files/2022-06/2022-67_CRPF_BFC_2Tech_Forest_25_ou_39.pdf</t>
  </si>
  <si>
    <t>https://www.researchgate.net/profile/Pedro-Zalan/publication/26438009_Consideracoes_Acerca_de_um_Xenolito_Ocorrente_em_Corpo_Ultrabasico_de_Liberdade_MG/links/579781a608ae33e89faed1dd/Consideracoes-Acerca-de-um-Xenolito-Ocorrente-em-Corpo-Ultrabasico-de-Liberdade-MG.pdf</t>
  </si>
  <si>
    <t>https://emplois-foret-bois.org/app/uploads/2022/06/2022-51-CRPF-AURA-CDD-16-mois-Technicien-Forestier-69-V3.pdf</t>
  </si>
  <si>
    <t>https://www.brp.com/content/dam/corpo/Global/Documents/Quarterly Reports/2014/Q2/Financial_Presentation_Q2.pdf</t>
  </si>
  <si>
    <t>http://shop.vpi-peinture.fr/download/25749 -APPRET ARHS-18644-18645-23541-18646-19400-19049-22017.PDF</t>
  </si>
  <si>
    <t>https://cdn.corpo.cogeco.com/cgo/6016/2630/5266/Q3-2021_Investor_Update_Presentation.pdf</t>
  </si>
  <si>
    <t>https://links.sgx.com/1.0.0/corporate-announcements/78CFTAQ8DF1XVA07/716734_Riverstone - Corporate Presentation Q1 2022.pdf</t>
  </si>
  <si>
    <t>https://investor.alaskaair.com/static-files/c374716f-bebf-422f-a5dc-3aad5dfb2eaf</t>
  </si>
  <si>
    <t>https://investor.alaskaair.com/static-files/d6a19a31-036d-44cb-958a-01b99ec7d2e7?source=content_type%3Areact%7Cfirst_level_url%3Aarticle%7Csection%3Amain_content%7Cbutton%3Abody_link</t>
  </si>
  <si>
    <t>https://investor.alaskaair.com/static-files/b0b77784-9964-474d-94c3-a30ba02aa913</t>
  </si>
  <si>
    <t>http://staticns.ankama.com/comm/2019_05/Règlement_CONCOURS_Imaginez votre Pandalousie_POUR MISE EN LIGNE - Copie.pdf</t>
  </si>
  <si>
    <t>https://corpo.cogeco.com/cca/application/files/6715/5309/1590/FINAL-Desjardins_presentation_March_20th_2019.pdf</t>
  </si>
  <si>
    <t>https://www.brp.com/content/dam/corpo/Global/Documents/Quarterly Reports/2014/Q3/Financial_Presentation_Q3.pdf</t>
  </si>
  <si>
    <t>https://files.eric.ed.gov/fulltext/EJ1085923.pdf</t>
  </si>
  <si>
    <t>https://www.brp.com/content/dam/corpo/Global/Documents/Quarterly Reports/2015/Q1/Financial-Presentation-Q1.pdf</t>
  </si>
  <si>
    <t>https://ojs.homologa.ufpr.br/direito/article/download/85383/46395/344444</t>
  </si>
  <si>
    <t>https://www.cnpf.fr/sites/socle/files/2022-06/2022-66_CRPF_BFC_Tech_Forest_25.pdf</t>
  </si>
  <si>
    <t>http://ir-capitalone.gcs-web.com/static-files/8d2491be-9b84-4cf3-99b7-dfd15ab82c45</t>
  </si>
  <si>
    <t>https://ir-capitalone.gcs-web.com/static-files/c5fac119-c6de-4bff-a460-7737a2d018af</t>
  </si>
  <si>
    <t>http://ir-capitalone.gcs-web.com/static-files/d7f2aa72-5594-4c2c-bf7f-91a9621b5f82</t>
  </si>
  <si>
    <t>https://ir-capitalone.gcs-web.com/static-files/27fe79e8-33e4-4f6d-88b3-878fde9b8af1</t>
  </si>
  <si>
    <t>http://ir-capitalone.gcs-web.com/static-files/d457b15d-132d-4708-aae3-f64e6c9d66ac</t>
  </si>
  <si>
    <t>https://ir-capitalone.gcs-web.com/static-files/8a80ba03-7011-486a-a794-440b169ccbd8</t>
  </si>
  <si>
    <t>https://ir-capitalone.gcs-web.com/static-files/f7eca39c-1675-46c9-bc15-ddbc14d31757</t>
  </si>
  <si>
    <t>https://ir-capitalone.gcs-web.com/static-files/cb1960f9-d790-4d8e-b18f-251f1c56c7d6</t>
  </si>
  <si>
    <t>https://ir-capitalone.gcs-web.com/static-files/5ae3a562-ce86-4ad6-abe9-2fd6a0a70103</t>
  </si>
  <si>
    <t>https://ir-capitalone.gcs-web.com/static-files/53e59039-0983-4c16-9d6c-00688f2bcf61</t>
  </si>
  <si>
    <t>https://ir-capitalone.gcs-web.com/static-files/fd33f42d-fce4-411a-aa2c-f92c74ac0209</t>
  </si>
  <si>
    <t>https://ir-capitalone.gcs-web.com/static-files/4d922489-2d0d-4dfb-900a-1ecfbc8e93d5</t>
  </si>
  <si>
    <t>https://ir-capitalone.gcs-web.com/static-files/7d4221c1-2b2d-4bba-ba8f-f2a914217d9a</t>
  </si>
  <si>
    <t>https://ir-capitalone.gcs-web.com/static-files/b5e8eb47-e274-4c07-903b-160767fe3712</t>
  </si>
  <si>
    <t>https://ir-capitalone.gcs-web.com/static-files/284aaf3e-6a38-4fcd-a366-6be7a49b4045</t>
  </si>
  <si>
    <t>http://ir-capitalone.gcs-web.com/static-files/4bd2e2da-b0e3-4ae0-b94d-55dc7d4d5295</t>
  </si>
  <si>
    <t>http://ir-capitalone.gcs-web.com/static-files/fd33f42d-fce4-411a-aa2c-f92c74ac0209</t>
  </si>
  <si>
    <t>https://ir-capitalone.gcs-web.com/static-files/4bd2e2da-b0e3-4ae0-b94d-55dc7d4d5295</t>
  </si>
  <si>
    <t>https://ir-capitalone.gcs-web.com/static-files/d457b15d-132d-4708-aae3-f64e6c9d66ac</t>
  </si>
  <si>
    <t>https://ir-capitalone.gcs-web.com/static-files/2afb1cb4-71b5-4e14-aa58-0e6056c37ada</t>
  </si>
  <si>
    <t>https://ir-capitalone.gcs-web.com/static-files/b808fcd5-acfa-46d0-8da4-3dcbe6278422</t>
  </si>
  <si>
    <t>http://ir-capitalone.gcs-web.com/static-files/5ae3a562-ce86-4ad6-abe9-2fd6a0a70103</t>
  </si>
  <si>
    <t>https://ir-capitalone.gcs-web.com/static-files/187a9e7e-b155-4f05-8a66-a2d334fd2ce0</t>
  </si>
  <si>
    <t>https://ir-capitalone.gcs-web.com/static-files/8c46575e-2940-45b8-849f-a3548b7f7903</t>
  </si>
  <si>
    <t>https://ir-capitalone.gcs-web.com/static-files/325a9bb8-5aa3-400c-8e25-2da7d0252463</t>
  </si>
  <si>
    <t>http://ir-capitalone.gcs-web.com/static-files/cb1960f9-d790-4d8e-b18f-251f1c56c7d6</t>
  </si>
  <si>
    <t>https://ir-capitalone.gcs-web.com/static-files/70b4d6dd-ef5a-4efa-89a4-27b4dd2a8a6e</t>
  </si>
  <si>
    <t>https://ir-capitalone.gcs-web.com/static-files/b2733f89-b45a-40a6-8d13-75dddb1c3cf7</t>
  </si>
  <si>
    <t>https://ir-capitalone.gcs-web.com/static-files/f1e5b461-03f0-4a8d-a9c8-8bb43d786538</t>
  </si>
  <si>
    <t>https://ir-capitalone.gcs-web.com/static-files/6046a296-7b30-444d-95fe-f25247349054</t>
  </si>
  <si>
    <t>http://ir-capitalone.gcs-web.com/static-files/f9bf1551-1b35-49d1-b498-caa6e2a8d88a</t>
  </si>
  <si>
    <t>https://ir-capitalone.gcs-web.com/static-files/1ae9758a-d4e3-4d12-b8c7-faf7861c0896</t>
  </si>
  <si>
    <t>https://ir-capitalone.gcs-web.com/static-files/688d85f2-1c74-44c9-bdea-1046502f6e60</t>
  </si>
  <si>
    <t>http://ir-capitalone.gcs-web.com/static-files/9eaa1cf4-edab-45f3-89b4-5634d8fa1d83</t>
  </si>
  <si>
    <t>https://ir-capitalone.gcs-web.com/static-files/5ee1db22-0b3e-444c-8e72-4121a6fc3c46</t>
  </si>
  <si>
    <t>http://ir-capitalone.gcs-web.com/static-files/70b4d6dd-ef5a-4efa-89a4-27b4dd2a8a6e</t>
  </si>
  <si>
    <t>https://ir-capitalone.gcs-web.com/static-files/39460b02-947c-4ff1-af3f-3451bcf8325a</t>
  </si>
  <si>
    <t>https://ir-capitalone.gcs-web.com/static-files/1bff946b-cfcf-45cd-926e-98ced135e5a8</t>
  </si>
  <si>
    <t>https://ir-capitalone.gcs-web.com/static-files/8d2491be-9b84-4cf3-99b7-dfd15ab82c45</t>
  </si>
  <si>
    <t>http://ir-capitalone.gcs-web.com/static-files/f7eca39c-1675-46c9-bc15-ddbc14d31757</t>
  </si>
  <si>
    <t>http://ir-capitalone.gcs-web.com/static-files/187a9e7e-b155-4f05-8a66-a2d334fd2ce0</t>
  </si>
  <si>
    <t>https://ir-capitalone.gcs-web.com/static-files/ca847147-bfd8-48d3-9288-2f857d2d5eb3</t>
  </si>
  <si>
    <t>https://ir-capitalone.gcs-web.com/static-files/eeda2ed0-3cdb-4dc4-b910-809f6d08bcce</t>
  </si>
  <si>
    <t>https://ir-capitalone.gcs-web.com/static-files/ccfa8761-f39f-47b9-88c9-4bdcfc5f8c88</t>
  </si>
  <si>
    <t>http://ir-capitalone.gcs-web.com/static-files/bc1315d2-0634-4ec6-ae20-dab0cc7aa2af</t>
  </si>
  <si>
    <t>https://ir-capitalone.gcs-web.com/static-files/0f0113f9-73d0-4edc-a500-f8c592eb02ff</t>
  </si>
  <si>
    <t>https://ir-capitalone.gcs-web.com/static-files/26b8dcab-0ffd-4cd2-ae6c-73f00f883aaf</t>
  </si>
  <si>
    <t>http://ir-capitalone.gcs-web.com/static-files/4cfc0a99-6844-4e71-b6c1-7060e9a277e3</t>
  </si>
  <si>
    <t>https://ir-capitalone.gcs-web.com/static-files/d64f92fd-1e37-46a9-bf8c-7d856b58534d</t>
  </si>
  <si>
    <t>http://ir-capitalone.gcs-web.com/static-files/bf0d440a-06cc-4fc4-ae32-f281a8748e01</t>
  </si>
  <si>
    <t>http://ir-capitalone.gcs-web.com/static-files/f6c57165-ef3e-4cb4-bfb0-31eb0c651b57</t>
  </si>
  <si>
    <t>https://ir-capitalone.gcs-web.com/static-files/101f78a1-e10b-43c4-9837-123a499769a9</t>
  </si>
  <si>
    <t>https://ir-capitalone.gcs-web.com/static-files/5482cac4-4224-482b-8fcd-2fbee16f5d83</t>
  </si>
  <si>
    <t>https://ir-capitalone.gcs-web.com/static-files/bc1315d2-0634-4ec6-ae20-dab0cc7aa2af</t>
  </si>
  <si>
    <t>https://ir-capitalone.gcs-web.com/static-files/bc242875-ba22-4259-9af9-667d5304a74e</t>
  </si>
  <si>
    <t>https://ir-capitalone.gcs-web.com/static-files/2a9b2e45-7bc7-48a3-bc30-2f69ddd74728</t>
  </si>
  <si>
    <t>https://ir-capitalone.gcs-web.com/static-files/382f7922-1021-4500-9b3a-4006f34de67a</t>
  </si>
  <si>
    <t>https://ir-capitalone.gcs-web.com/static-files/667dfbaf-3242-4004-b213-e218d927c2cc</t>
  </si>
  <si>
    <t>https://ir-capitalone.gcs-web.com/static-files/d5358622-9a0b-4f4e-82c4-c8a8df2a7e7e</t>
  </si>
  <si>
    <t>http://ir-capitalone.gcs-web.com/static-files/c39d6abe-1d20-45d3-8efd-2823b72d7a46</t>
  </si>
  <si>
    <t>http://ir-capitalone.gcs-web.com/static-files/5482cac4-4224-482b-8fcd-2fbee16f5d83</t>
  </si>
  <si>
    <t>https://ir-capitalone.gcs-web.com/static-files/6f697623-fc50-40e2-b7fc-5e796f223152</t>
  </si>
  <si>
    <t>http://ir-capitalone.gcs-web.com/static-files/d0d0ac32-9208-4e0a-a16c-acf6030a331d</t>
  </si>
  <si>
    <t>http://ir-capitalone.gcs-web.com/static-files/9257feca-9d43-439a-806b-0957d8a6b53c</t>
  </si>
  <si>
    <t>http://ir-capitalone.gcs-web.com/static-files/25c37a5b-c93b-46c4-b777-ed56584d5679</t>
  </si>
  <si>
    <t>http://ir-capitalone.gcs-web.com/static-files/d64f92fd-1e37-46a9-bf8c-7d856b58534d</t>
  </si>
  <si>
    <t>http://ir-capitalone.gcs-web.com/static-files/c19989d8-f02d-4884-940c-d31fcf6a4404</t>
  </si>
  <si>
    <t>https://ir-capitalone.gcs-web.com/static-files/7815987e-0f12-4c58-b2a9-00e38e8cb6e8</t>
  </si>
  <si>
    <t>http://ir-capitalone.gcs-web.com/static-files/41f0fc7e-4db4-48b5-b816-a3b866d7cb0a</t>
  </si>
  <si>
    <t>https://ir-capitalone.gcs-web.com/static-files/e2509612-dafe-42dd-a86d-1e34f27423d8</t>
  </si>
  <si>
    <t>http://ir-capitalone.gcs-web.com/static-files/55475a8a-93cb-45d0-957c-3fd028095c8a</t>
  </si>
  <si>
    <t>https://ir-capitalone.gcs-web.com/static-files/55475a8a-93cb-45d0-957c-3fd028095c8a</t>
  </si>
  <si>
    <t>http://ir-capitalone.gcs-web.com/static-files/e5820c8b-fd9a-4372-8c85-b31b07d71a4f</t>
  </si>
  <si>
    <t>http://ir-capitalone.gcs-web.com/static-files/b5469027-9913-44d2-a0b4-8bd74ebd40ac</t>
  </si>
  <si>
    <t>https://ir-capitalone.gcs-web.com/static-files/27529b6c-4eb3-4a07-a552-2f913780e4b9</t>
  </si>
  <si>
    <t>http://ir-capitalone.gcs-web.com/static-files/cace3c07-d5e3-41dd-afdd-a47b978e82ae</t>
  </si>
  <si>
    <t>https://ir-capitalone.gcs-web.com/static-files/2e9873b7-cad2-4b41-b55e-5007c1b72181</t>
  </si>
  <si>
    <t>https://ir-capitalone.gcs-web.com/static-files/a210990e-1129-4d0c-8398-54d4d8e10aa6</t>
  </si>
  <si>
    <t>https://ir-capitalone.gcs-web.com/static-files/bedcfc78-e1d7-4b8e-9e40-2dbdccdb9543</t>
  </si>
  <si>
    <t>http://ir-capitalone.gcs-web.com/static-files/bedcfc78-e1d7-4b8e-9e40-2dbdccdb9543</t>
  </si>
  <si>
    <t>http://ir-capitalone.gcs-web.com/static-files/325a9bb8-5aa3-400c-8e25-2da7d0252463</t>
  </si>
  <si>
    <t>https://ir-capitalone.gcs-web.com/static-files/03d76ff6-3ddd-47fe-8f0f-98a926f5355e</t>
  </si>
  <si>
    <t>https://ir-capitalone.gcs-web.com/static-files/85a00b55-044b-4341-81ea-2ab81248819a</t>
  </si>
  <si>
    <t>https://ir-capitalone.gcs-web.com/static-files/455ea8d6-74be-44bb-a4b1-e8bf41b14017</t>
  </si>
  <si>
    <t>http://ir-capitalone.gcs-web.com/static-files/1bff946b-cfcf-45cd-926e-98ced135e5a8</t>
  </si>
  <si>
    <t>https://ir-capitalone.gcs-web.com/static-files/97c1ce54-ba77-4313-a03e-5e6dd9af8b0a</t>
  </si>
  <si>
    <t>http://ir-capitalone.gcs-web.com/static-files/c73caecf-66cb-47e7-88e0-8536134ea846</t>
  </si>
  <si>
    <t>https://ir-capitalone.gcs-web.com/static-files/4cfc0a99-6844-4e71-b6c1-7060e9a277e3</t>
  </si>
  <si>
    <t>http://ir-capitalone.gcs-web.com/static-files/48e36db8-bf76-457e-8341-b469194e83f0</t>
  </si>
  <si>
    <t>https://s25.q4cdn.com/358376879/files/doc_presentations/2022/05/Caterpillar-2022-Investor-Day-Presentation.pdf</t>
  </si>
  <si>
    <t>https://s25.q4cdn.com/322814910/files/doc_presentations/2023/Barrick_Q4_2022_Results_Presentation.pdf</t>
  </si>
  <si>
    <t>https://s25.q4cdn.com/801682165/files/doc_presentations/2022/06/final/OSH_WilliamBlairConf_Presentation_Final.pdf</t>
  </si>
  <si>
    <t>https://s25.q4cdn.com/757756353/files/doc_presentations/2023/March-2023_Corporate-Presentation.pdf</t>
  </si>
  <si>
    <t>https://s25.q4cdn.com/401438117/files/doc_presentations/2023/11/2/11-2-BAAB-Boston-FINAL-004.pdf</t>
  </si>
  <si>
    <t>https://s25.q4cdn.com/158866601/files/doc_financials/2022/q2/Israel-Corp.-Q2-2022-Financial-Report-(English).pdf</t>
  </si>
  <si>
    <t>https://ir-capitalone.gcs-web.com/static-files/208f7c4f-693f-4c76-adaa-6ea938b696ce</t>
  </si>
  <si>
    <t>https://ir-capitalone.gcs-web.com/static-files/e41246d8-e3cf-4319-86ad-8d4ce14a1804</t>
  </si>
  <si>
    <t>https://ir-capitalone.gcs-web.com/static-files/b45d7664-f063-4540-a121-b8eda901b826</t>
  </si>
  <si>
    <t>https://ir-capitalone.gcs-web.com/static-files/73d830de-4da4-42da-a3a2-194c4a4f6346</t>
  </si>
  <si>
    <t>https://ir-capitalone.gcs-web.com/static-files/5b5993de-1c5a-49af-bf3c-1b9eb064f36f</t>
  </si>
  <si>
    <t>https://ir-capitalone.gcs-web.com/static-files/44a8de63-9653-4b56-b613-7e1af996e23d</t>
  </si>
  <si>
    <t>https://ir-capitalone.gcs-web.com/static-files/67151a38-fdaa-4831-a9f0-4787782ca39c</t>
  </si>
  <si>
    <t>https://ir-capitalone.gcs-web.com/static-files/ccd4d060-7f82-472d-bd4f-dd7839eeafef</t>
  </si>
  <si>
    <t>https://ir-capitalone.gcs-web.com/static-files/a5e28af2-06a9-46c0-a0f7-a4798ec29584</t>
  </si>
  <si>
    <t>https://ir-capitalone.gcs-web.com/static-files/58730ae3-ad6c-4e46-b955-bf36cdd548a9</t>
  </si>
  <si>
    <t>https://vdocuments.site/investor-presentation-s22q4cdncom-the-statements-in-this-presentation-that.html</t>
  </si>
  <si>
    <t>https://twitter.com/ParrotCapital/status/1641521099040231424</t>
  </si>
  <si>
    <t>https://vdocuments.site/powerpoint-presentations21q4cdncom635504763filesdocpresentations-company.html</t>
  </si>
  <si>
    <t>https://vdocuments.site/investor-presentations2q4cdncom726070179filesdocpresentationsqrhc-investor-.html</t>
  </si>
  <si>
    <t>https://ir-capitalone.gcs-web.com/static-files/6bd9f0ad-cae2-47e9-a04d-a1cf86c48b2e</t>
  </si>
  <si>
    <t>https://ir-capitalone.gcs-web.com/static-files/ef70048b-421d-4bc3-952f-5b436233e11d</t>
  </si>
  <si>
    <t>https://ir-capitalone.gcs-web.com/static-files/c1428ec6-830c-4104-b4f9-4f927ccccfac</t>
  </si>
  <si>
    <t>http://ir-capitalone.gcs-web.com/static-files/ef70048b-421d-4bc3-952f-5b436233e11d</t>
  </si>
  <si>
    <t>https://ir-capitalone.gcs-web.com/static-files/8acb8465-5fc7-4156-8a1e-3115559d0599</t>
  </si>
  <si>
    <t>https://dokumen.tips/documents/powerpoint-presentation-filesmatching-fundspdfcelestica-incs25-cengage-learning.html</t>
  </si>
  <si>
    <t>https://ir-capitalone.gcs-web.com/static-files/76ba6ac0-0ca2-4141-ae49-953effbff505</t>
  </si>
  <si>
    <t>https://ir-capitalone.gcs-web.com/static-files/9958bc14-2ea1-4a7f-afb7-125431961984</t>
  </si>
  <si>
    <t>http://ir-capitalone.gcs-web.com/static-files/c6417e86-f1d4-4303-b689-d419928d60f0</t>
  </si>
  <si>
    <t>https://ir-capitalone.gcs-web.com/static-files/9be30692-f009-411e-a77c-f0c59d60ccf1</t>
  </si>
  <si>
    <t>https://ir-capitalone.gcs-web.com/static-files/e1bb35a7-d57d-4d3f-ba19-3eb262818b0b</t>
  </si>
  <si>
    <t>https://twitter.com/winsteadscap/status/1557440065047085056</t>
  </si>
  <si>
    <t>https://vdocuments.mx/investor-presentation-s2q4cdncoms2q4cdncom705539898filesdocpresentations201805sun.html</t>
  </si>
  <si>
    <t>https://www.visme.co/presentation-maker/</t>
  </si>
  <si>
    <t>https://vdocuments.site/investor-presentation-june-30-2018s22q4cdncomdocpresentations2018investor.html</t>
  </si>
  <si>
    <t>https://dokumen.tips/documents/s25q4cdncom-cautionary-statement-on-forward-looking-information-certain-information.html</t>
  </si>
  <si>
    <t>https://stackoverflow.com/questions/73463045/can-i-render-a-html-and-a-pdf-presentation-in-the-same-qmd</t>
  </si>
  <si>
    <t>https://slidesgo.com/presentation-maker</t>
  </si>
  <si>
    <t>https://twitter.com/CanningPharm/status/1594167260205260800</t>
  </si>
  <si>
    <t>https://vdocuments.mx/s25q4cdncom-cautionary-statement-on-forward-looking-information-certain-information.html</t>
  </si>
  <si>
    <t>https://s21.q4cdn.com/799184823/files/doc_presentations/2022/ADES-Arq-Presentation-8.22.22-FINAL.pdf</t>
  </si>
  <si>
    <t>https://dokumen.tips/documents/2015-asm-presentation-final-s2q4cdncoms2q4cdncom20152015-asm-presentation-final.html</t>
  </si>
  <si>
    <t>https://vdocuments.mx/safe-harbor-s24q4cdncom-a-792170126-a-files-a-doc-safe-harbor-some.html</t>
  </si>
  <si>
    <t>https://vdocument.in/jefferies-s22q4cdncoms22q4cdncom506259022filesdocpresentations201906jefferies-conference-2019-v5pdf.html</t>
  </si>
  <si>
    <t>http://ir-capitalone.gcs-web.com/static-files/1ae9758a-d4e3-4d12-b8c7-faf7861c0896</t>
  </si>
  <si>
    <t>https://ir-capitalone.gcs-web.com/static-files/07faad45-1e60-494f-bdbd-9973b935bf2b</t>
  </si>
  <si>
    <t>https://vdocument.in/investor-presentation-s22q4cdncoms22q4cdncom201905tpvg-q1-2019-investor-.html</t>
  </si>
  <si>
    <t>https://ir-capitalone.gcs-web.com/static-files/ca2a92e1-5e00-4d98-ad4f-3ab536853194</t>
  </si>
  <si>
    <t>https://ir-capitalone.gcs-web.com/static-files/ea9d3f0e-92cc-4193-8215-ef81e6814281</t>
  </si>
  <si>
    <t>https://ir-capitalone.gcs-web.com/static-files/1068faad-6aac-44ff-8c01-e2c6bc81226b</t>
  </si>
  <si>
    <t>http://ir-capitalone.gcs-web.com/static-files/62ab8e95-f408-4fd1-8f15-63d374297422</t>
  </si>
  <si>
    <t>https://ir-capitalone.gcs-web.com/static-files/20d7fa2d-f06f-4a26-b05f-8ad29210bea7</t>
  </si>
  <si>
    <t>https://ir-capitalone.gcs-web.com/static-files/01ddc921-7e80-48a7-964a-8c07a4a09fa9</t>
  </si>
  <si>
    <t>https://ir-capitalone.gcs-web.com/static-files/31bef98d-5c83-42fe-ae21-3e37bc26f4d3</t>
  </si>
  <si>
    <t>https://vdocuments.mx/investor-marketing-presentations24q4cdncom280511176filesdocpresentations.html</t>
  </si>
  <si>
    <t>https://ir-capitalone.gcs-web.com/static-files/c8f09cee-f8c1-4bfc-8ea2-65c26ad1816f</t>
  </si>
  <si>
    <t>https://slidesgo.com/themes</t>
  </si>
  <si>
    <t>https://vdocuments.mx/insert-presentation-title-heres2q4cdncom591876415filesdocpresentations2015.html</t>
  </si>
  <si>
    <t>https://vdocuments.mx/201904-investordeck-v5-compatibility-modes22q4cdncom-a-a-2019-a.html</t>
  </si>
  <si>
    <t>https://vdocuments.mx/powerpoint-presentation-filesmatching-fundspdfcelestica-incs25-cengage-learning.html</t>
  </si>
  <si>
    <t>https://vdocuments.mx/investor-presentations2q4cdncominvestor-presentation-updated2017-9-12pdfability.html</t>
  </si>
  <si>
    <t>https://vdocument.in/safe-harbor-s2q4cdncoms2q4cdncom235752014filesdocpresentationsir-deck-4q16-final.html</t>
  </si>
  <si>
    <t>https://vdocuments.mx/sherritt-s2q4cdncom-investor-presentation-april-2018-2-forward-looking-statements.html</t>
  </si>
  <si>
    <t>https://dokumen.tips/documents/investor-presentation-december-2018s23q4cdncom897494466filesdecember-2018pdf.html</t>
  </si>
  <si>
    <t>https://vdocuments.mx/safe-harbor-s2q4cdncoms2q4cdncom235752014filesdocpresentationsir-deck-4q16-final.html</t>
  </si>
  <si>
    <t>http://ir-capitalone.gcs-web.com/static-files/672f00da-87bf-4e0b-9113-d51c76e3cc0f</t>
  </si>
  <si>
    <t>https://vdocuments.mx/investor-presentations2q4cdncomfinal-september-investor-2-these-materials.html</t>
  </si>
  <si>
    <t>https://ir-capitalone.gcs-web.com/static-files/be902c8f-20ae-47ec-b869-01ffe95ec131</t>
  </si>
  <si>
    <t>https://ir-capitalone.gcs-web.com/static-files/84ee4e78-c53a-438e-95bc-ace168d45048</t>
  </si>
  <si>
    <t>https://ir-capitalone.gcs-web.com/static-files/d9b5c6d6-e0a1-4921-98ae-58baff4b8fc6</t>
  </si>
  <si>
    <t>https://ir-capitalone.gcs-web.com/static-files/71a8e89d-3734-4287-be73-e7f33bd5c8d1</t>
  </si>
  <si>
    <t>https://ir-capitalone.gcs-web.com/static-files/058dddd0-8e62-45ef-be96-d8552f00d59a</t>
  </si>
  <si>
    <t>http://ir-capitalone.gcs-web.com/static-files/f4289bdb-e5b7-4673-93ef-9e94d7e53ca8</t>
  </si>
  <si>
    <t>https://www.scribd.com/presentation/551279268/MATH10-Q2-C11-12-13-S23-S24-S25</t>
  </si>
  <si>
    <t>https://ir-capitalone.gcs-web.com/static-files/b3c63f4e-83f1-46c1-86d6-db7c2e83ee60</t>
  </si>
  <si>
    <t>https://ir-capitalone.gcs-web.com/static-files/5f210daf-b725-4953-b255-db96312f5527</t>
  </si>
  <si>
    <t>https://ir-capitalone.gcs-web.com/static-files/6469ab42-68eb-4560-ac23-6d0b33907bff</t>
  </si>
  <si>
    <t>https://www.scribd.com/presentation/47402599/Chapter-S25-1and2</t>
  </si>
  <si>
    <t>https://www.scribd.com/presentation/583049350/S25-34</t>
  </si>
  <si>
    <t>https://dokumen.tips/documents/second-quarter-2020-investor-presentations24q4cdncom2020q2q2-ir-presentationv2pdf.html</t>
  </si>
  <si>
    <t>https://www.coursesidekick.com/communications/610431</t>
  </si>
  <si>
    <t>https://vdocuments.mx/q1-2020-investor-presentation-s23q4cdncom-3-045-040-035-030-025-020.html</t>
  </si>
  <si>
    <t>https://dokumen.tips/documents/corporate-presentation-s2q4cdncom-ba-presentation-new-goldasannual-and.html</t>
  </si>
  <si>
    <t>https://dokumen.tips/documents/investor-presentations2q4cdncomfinal-september-investor-2-these-materials.html</t>
  </si>
  <si>
    <t>https://vdocuments.mx/filenewtemplates24q4cdncom938252396filesdocpresentationsxt-investor.html</t>
  </si>
  <si>
    <t>https://www.coursehero.com/file/72760631/CPSC-1103-S25-Fall-2020-MAYDANCatherinedocx/</t>
  </si>
  <si>
    <t>https://documents.pub/document/201904-investordeck-v5-compatibility-modes22q4cdncom-a-a-2019-a.html</t>
  </si>
  <si>
    <t>https://documents.pub/document/safe-harbor-s2q4cdncoms2q4cdncom235752014filesdocpresentationsir-deck-4q16-final.html</t>
  </si>
  <si>
    <t>https://www.instagram.com/kingpins_show/p/CyoUOuxLbkY/</t>
  </si>
  <si>
    <t>https://www.canva.com/presentations/templates/simple/</t>
  </si>
  <si>
    <t>https://fdocuments.in/document/investor-presentation-august-2019s23q4cdncominvestor-presentation-august-2019pdf.html</t>
  </si>
  <si>
    <t>https://en.soundlightup.com/news/wildsun-s25-presentation-rgbw-wash-for-stadiums.html</t>
  </si>
  <si>
    <t>https://www.youtube.com/watch?v=RQVAFoycO24</t>
  </si>
  <si>
    <t>https://www.youtube.com/watch?v=HLHQwW9nW3A</t>
  </si>
  <si>
    <t>https://24slides.com/</t>
  </si>
  <si>
    <t>https://www.canva.com/presentations/templates/listing/</t>
  </si>
  <si>
    <t>https://slidedog.com/</t>
  </si>
  <si>
    <t>https://ir-capitalone.gcs-web.com/static-files/62ab8e95-f408-4fd1-8f15-63d374297422</t>
  </si>
  <si>
    <t>https://ir-capitalone.gcs-web.com/static-files/d0753ef9-95a9-4287-a350-81795d4f10fc</t>
  </si>
  <si>
    <t>https://ir-capitalone.gcs-web.com/static-files/936f3b75-2601-4e69-afa1-58d16a58f47e</t>
  </si>
  <si>
    <t>https://ir-capitalone.gcs-web.com/static-files/e3f34021-0c5f-4e32-adbb-49738bb518f8</t>
  </si>
  <si>
    <t>http://ir-capitalone.gcs-web.com/static-files/d8096eed-4a97-424d-9dfb-0f80b88fba7f</t>
  </si>
  <si>
    <t>https://ir-capitalone.gcs-web.com/static-files/92e51039-b4e8-4112-bf5a-1f2ded0252fb</t>
  </si>
  <si>
    <t>https://www.storydoc.com/presentation-maker</t>
  </si>
  <si>
    <t>https://www.bjoms.com/article/S0266-4356(11)00368-8/pdf</t>
  </si>
  <si>
    <t>https://www.saint-timothy.org/wp-content/uploads/Beer-Tasting-flyer.pdf</t>
  </si>
  <si>
    <t>https://ir-capitalone.gcs-web.com/static-files/6e3d1d8f-1b8d-42e9-b4cf-65c98a609101</t>
  </si>
  <si>
    <t>http://ir-capitalone.gcs-web.com/static-files/999d5b32-4a14-4418-88b3-07fbd02f3d15</t>
  </si>
  <si>
    <t>https://ir-capitalone.gcs-web.com/static-files/751485c9-c693-4ec7-831b-8460d295586a</t>
  </si>
  <si>
    <t>https://ir-capitalone.gcs-web.com/static-files/ed031ac3-15a9-44bd-9f78-cff19e75ad33</t>
  </si>
  <si>
    <t>https://ir-capitalone.gcs-web.com/static-files/0be7da60-36bb-4de9-bab1-09c9cac59776</t>
  </si>
  <si>
    <t>http://ir-capitalone.gcs-web.com/static-files/b3c63f4e-83f1-46c1-86d6-db7c2e83ee60</t>
  </si>
  <si>
    <t>https://ir-capitalone.gcs-web.com/static-files/26fbcc7a-4b8e-4dbf-a541-121e38de6d23</t>
  </si>
  <si>
    <t>http://ir-capitalone.gcs-web.com/static-files/26fbcc7a-4b8e-4dbf-a541-121e38de6d23</t>
  </si>
  <si>
    <t>https://investors.pubmatic.com/static-files/edccbc6f-963c-4ddc-9d39-9124c9bc0586</t>
  </si>
  <si>
    <t>https://investors.pubmatic.com/static-files/db6614f5-e105-42b7-bab5-1a13f1a2ac48</t>
  </si>
  <si>
    <t>https://investors.pubmatic.com/static-files/d2d653f9-86d2-46a4-9e6f-7b5d6b24caa6</t>
  </si>
  <si>
    <t>https://investors.pubmatic.com/static-files/6d544e93-5129-45ce-9528-1b972d681bc4</t>
  </si>
  <si>
    <t>https://investors.pubmatic.com/static-files/612d2bcb-3de5-4a27-9b21-bd84d55277b5</t>
  </si>
  <si>
    <t>https://investors.pubmatic.com/static-files/13064862-087c-4412-969c-333eb45305cb</t>
  </si>
  <si>
    <t>https://investors.pubmatic.com/static-files/f401df2b-0dcb-43ac-ad8f-f9666bdb7dfb</t>
  </si>
  <si>
    <t>https://investors.pubmatic.com/static-files/abee8883-ab7b-4bcd-8db1-da434fa13ae9</t>
  </si>
  <si>
    <t>https://isrg.intuitive.com/node/20266/pdf</t>
  </si>
  <si>
    <t>https://isrg.intuitive.com/static-files/704322bf-cb0d-4ed1-954c-8eb46a070f70</t>
  </si>
  <si>
    <t>https://isrg.intuitive.com/node/20291/pdf</t>
  </si>
  <si>
    <t>https://isrg.intuitive.com/static-files/880bf027-e866-4c32-b910-5332467cd8dc</t>
  </si>
  <si>
    <t>https://isrg.intuitive.com/node/20126/pdf</t>
  </si>
  <si>
    <t>https://isrg.intuitive.com/node/19331/pdf</t>
  </si>
  <si>
    <t>https://isrg.intuitive.com/node/19446/pdf</t>
  </si>
  <si>
    <t>https://isrg.intuitive.com/static-files/e649a656-539c-4e52-8445-4d6135e06658</t>
  </si>
  <si>
    <t>https://isrg.intuitive.com/static-files/f5722e3a-5f2c-4864-b449-c8a90dc8e265</t>
  </si>
  <si>
    <t>https://isrg.intuitive.com/static-files/04d4e506-f291-4b71-b99a-e45f2de8b530</t>
  </si>
  <si>
    <t>https://isrg.intuitive.com/static-files/6fe4e1b5-a282-4cf2-810c-eafc79281ffa</t>
  </si>
  <si>
    <t>https://isrg.intuitive.com/static-files/6683d2bb-75e2-4fa0-b0cd-463ead7c30a4</t>
  </si>
  <si>
    <t>https://isrg.intuitive.com/static-files/0d3d24c1-849d-4495-8035-c17def42fd76</t>
  </si>
  <si>
    <t>https://isrg.intuitive.com/static-files/ae564df0-fff1-42d9-a85f-5ef54ba22419</t>
  </si>
  <si>
    <t>https://isrg.intuitive.com/static-files/3130adf9-a2fc-4394-a35b-5d9a1902cc37</t>
  </si>
  <si>
    <t>https://isrg.intuitive.com/static-files/ddf6e6b7-6aa2-4997-980c-7c7c4aeba449</t>
  </si>
  <si>
    <t>https://medicine.osu.edu/-/media/files/medicine/education/lp-preceptors/host-defense/oral-presentations-handout.pdf?rev=30a28d01f4c8407883f868a8c86f9e21&amp;hash=FD892A3CF51D3807B7B5E8D050424941</t>
  </si>
  <si>
    <t>https://isrg.intuitive.com/node/8661/pdf</t>
  </si>
  <si>
    <t>https://isrg.intuitive.com/static-files/3d0e1424-fbf3-4446-9642-8d7e6f498b50</t>
  </si>
  <si>
    <t>https://isrg.intuitive.com/static-files/16ea9694-b86e-41ad-ad4e-82e031832721</t>
  </si>
  <si>
    <t>https://isrg.intuitive.com/static-files/880bf027-e866-4c32-b910-5332467cd8dc?source=content_type%3Areact%7Cfirst_level_url%3Aarticle%7Csection%3Amain_content%7Cbutton%3Abody_link</t>
  </si>
  <si>
    <t>https://isrg.intuitive.com/node/8601/pdf</t>
  </si>
  <si>
    <t>https://isrg.intuitive.com/static-files/4e567f04-61e4-4a1c-b35e-4005e97d44c3</t>
  </si>
  <si>
    <t>https://isrg.intuitive.com/node/18741/pdf</t>
  </si>
  <si>
    <t>https://isrg.intuitive.com/static-files/81691e82-955c-443f-b7ab-f3e63ac732b2</t>
  </si>
  <si>
    <t>https://isrg.intuitive.com/node/18186/pdf</t>
  </si>
  <si>
    <t>https://isrg.intuitive.com/node/8881/pdf</t>
  </si>
  <si>
    <t>https://www.icmap.com.pk/StudentNotices_PDF/GuidlinesforregistrationofPresentaionsforDLPstudents.pdf</t>
  </si>
  <si>
    <t>https://www.miottawa.org/Health/CMH/pdf/brains/Memory/Memory Presentation.pdf</t>
  </si>
  <si>
    <t>https://isrg.intuitive.com/node/8846/pdf</t>
  </si>
  <si>
    <t>https://isrg.intuitive.com/node/19016/pdf</t>
  </si>
  <si>
    <t>https://isrg.intuitive.com/node/17161/pdf</t>
  </si>
  <si>
    <t>https://isrg.intuitive.com/node/17331/pdf</t>
  </si>
  <si>
    <t>https://isrg.intuitive.com/node/16836/pdf</t>
  </si>
  <si>
    <t>https://isrg.intuitive.com/static-files/fe8f4712-4b6c-495c-9bd0-0453a9c32d7a</t>
  </si>
  <si>
    <t>https://isrg.intuitive.com/static-files/4cc6ebd9-93e6-4b8f-b833-0fe05f5d6efa</t>
  </si>
  <si>
    <t>https://isrg.intuitive.com/static-files/18bf0677-9472-40e1-8655-c58e90a47c66</t>
  </si>
  <si>
    <t>https://isrg.intuitive.com/static-files/b477cdaa-c7ed-4630-b6df-9a2c480c0cc1</t>
  </si>
  <si>
    <t>https://isrg.intuitive.com/static-files/9f4139ec-a564-4420-9fdf-07e7b497373e</t>
  </si>
  <si>
    <t>https://www.albany.edu/isss/assets/PRESENTATION_SKILLS_IN_AMERICAN_CLASSROOMS.pdf</t>
  </si>
  <si>
    <t>https://isrg.intuitive.com/static-files/f2cdaf2b-3887-4f72-8187-d228a2cf71eb</t>
  </si>
  <si>
    <t>https://isrg.intuitive.com/static-files/5cf56afe-34bd-4064-ad27-b74f288b5e24</t>
  </si>
  <si>
    <t>https://isrg.intuitive.com/static-files/b06e892d-778f-4a79-82df-bf901828e650</t>
  </si>
  <si>
    <t>https://isrg.intuitive.com/static-files/b0db56aa-2856-44d7-8a0f-d0406944a3f1</t>
  </si>
  <si>
    <t>https://isrg.intuitive.com/static-files/441bab5f-b763-443c-961f-40b420afb1e4</t>
  </si>
  <si>
    <t>https://isrg.intuitive.com/static-files/8dbc98d2-99ec-44e3-ad38-b67a103d3182</t>
  </si>
  <si>
    <t>https://isrg.intuitive.com/node/18356/pdf</t>
  </si>
  <si>
    <t>https://isrg.intuitive.com/static-files/4f7a691a-f572-4251-8468-dcf9346be444</t>
  </si>
  <si>
    <t>https://isrg.intuitive.com/node/17006/pdf</t>
  </si>
  <si>
    <t>https://isrg.intuitive.com/static-files/dc11452d-7f6d-4e98-9b27-805e65bac4d1</t>
  </si>
  <si>
    <t>https://isrg.intuitive.com/static-files/1a7ec46f-959f-4539-a81f-d4da852643ed</t>
  </si>
  <si>
    <t>https://isrg.intuitive.com/static-files/86c3d91a-2356-4e80-a4d6-f62dfa7a1433</t>
  </si>
  <si>
    <t>https://isrg.intuitive.com/node/8856/pdf</t>
  </si>
  <si>
    <t>https://isrg.intuitive.com/node/17571/pdf</t>
  </si>
  <si>
    <t>https://isrg.intuitive.com/static-files/d61c45e2-c485-41bc-9430-829e326475f7</t>
  </si>
  <si>
    <t>https://www.une.edu/sites/default/files/DISCLOSURE-SLIDES-AS-PART-OF-PRESENTATIONS.pdf</t>
  </si>
  <si>
    <t>https://honors.nova.edu/student-symposium/forms/presentation-tips.pdf</t>
  </si>
  <si>
    <t>https://isrg.intuitive.com/static-files/e2bc180b-4dc7-4514-947f-1de4bdd36ce4</t>
  </si>
  <si>
    <t>https://isrg.intuitive.com/node/8811/pdf</t>
  </si>
  <si>
    <t>https://isrg.intuitive.com/node/8826/pdf</t>
  </si>
  <si>
    <t>https://isrg.intuitive.com/node/17986/pdf</t>
  </si>
  <si>
    <t>https://isrg.intuitive.com/node/16476/pdf</t>
  </si>
  <si>
    <t>https://isrg.intuitive.com/node/16636/pdf</t>
  </si>
  <si>
    <t>https://isrg.intuitive.com/static-files/ca8cfba3-d4a3-4181-a687-766ff62bef87</t>
  </si>
  <si>
    <t>https://isrg.intuitive.com/static-files/51ade9bf-511a-409b-b911-d19b3a54ebdd</t>
  </si>
  <si>
    <t>https://isrg.intuitive.com/node/7681/pdf</t>
  </si>
  <si>
    <t>https://isrg.intuitive.com/static-files/57d1acd3-444d-408b-9b3f-10aa03ab80c8</t>
  </si>
  <si>
    <t>http://mrtremblaycambridge.weebly.com/uploads/9/7/8/8/9788395/materials_presentation_as_phys.pdf</t>
  </si>
  <si>
    <t>https://isrg.intuitive.com/static-files/377e6da9-1dac-4fd7-8d15-71678a3c04b1</t>
  </si>
  <si>
    <t>https://isrg.intuitive.com/static-files/11390c65-6d5a-4092-9213-c5b4c148f656</t>
  </si>
  <si>
    <t>https://isrg.intuitive.com/static-files/4b1a8869-47fa-4342-bcc8-458b82038efa</t>
  </si>
  <si>
    <t>https://isrg.intuitive.com/static-files/d4774d18-c0bc-4232-a117-556f6953f1d1</t>
  </si>
  <si>
    <t>https://isrg.intuitive.com/static-files/733a8c70-3610-46ac-b0ec-324929576ca3</t>
  </si>
  <si>
    <t>https://isrg.intuitive.com/static-files/936654b6-68ca-4438-aa72-fdb27c326a60</t>
  </si>
  <si>
    <t>https://isrg.intuitive.com/static-files/add45c56-04b0-421b-a18a-02005059d189</t>
  </si>
  <si>
    <t>https://isrg.intuitive.com/static-files/0bd8ef2c-e2f3-460f-88d4-7b82a24f90e0</t>
  </si>
  <si>
    <t>https://isrg.intuitive.com/static-files/34f8a518-133a-495a-be21-beb69566e099</t>
  </si>
  <si>
    <t>https://isrg.intuitive.com/static-files/39ad7d59-05dc-4b75-a299-97a20c6dba5b</t>
  </si>
  <si>
    <t>https://isrg.intuitive.com/static-files/1a3fd15c-f5cd-4568-b5ba-2bd4b6f9d7b4</t>
  </si>
  <si>
    <t>https://isrg.intuitive.com/static-files/34e53888-faf6-4a1e-8996-49aeaed368fb</t>
  </si>
  <si>
    <t>https://isrg.intuitive.com/static-files/88709d32-7993-459c-b58a-0ba7fc7c5763</t>
  </si>
  <si>
    <t>https://isrg.intuitive.com/static-files/7d0b7adc-5964-48ce-88ed-a39f1782e87a</t>
  </si>
  <si>
    <t>https://cdn2.hubspot.net/hubfs/53/How to Create a Sales Presentation that Closes Deals - July 2017 Prezi and HubSpot.pdf?t=1510180840579</t>
  </si>
  <si>
    <t>https://cdn2.hubspot.net/hubfs/2497512/Presentations/Inbound_Sales_HUGPresentation .pdf</t>
  </si>
  <si>
    <t>https://va.lv/images/2024/exchange-students-courses/bachelor-2024-autumn/DIGITAL_MARKETING.pdf</t>
  </si>
  <si>
    <t>https://cdn2.hubspot.net/hubfs/53/assets/hubspot.com/investor-relations/HUBS_Q1'19_Investor_Presentation_FINAL_5.8.19.pdf</t>
  </si>
  <si>
    <t>https://cdn.resumecatstatic.com/resume-examples/pinterest-business-development-associate-resume-example-gL2dd.pdf</t>
  </si>
  <si>
    <t>https://www.idaholottery.com/images/uploads/general/2024_March_26_CreativeServicesRFP_QuestionsAnswers.pdf</t>
  </si>
  <si>
    <t>https://www.hubspot.com/hubfs/Quarterly Investor Presentation Q423.pdf?product=operations%2F</t>
  </si>
  <si>
    <t>https://www.hubspot.com/hubfs/Quarterly Investor Presentation Q423.pdf?country=109</t>
  </si>
  <si>
    <t>https://www.hubspot.com/hubfs/Quarterly Investor Presentation Q423.pdf?country=42</t>
  </si>
  <si>
    <t>https://www.hubspot.com/hubfs/Quarterly Investor Presentation Q423.pdf?hubs_content=blog.hubspot.com%2Fservice%2Fcustomer-growth&amp;hubs_content-cta=Investor%20Relations&amp;gclid=CjwKCAiAgbiQBh</t>
  </si>
  <si>
    <t>https://www.hubspot.com/hubfs/Quarterly Investor Presentation Q123 (1).pdf?offset=30&amp;r_done=1</t>
  </si>
  <si>
    <t>https://www.hubspot.com/hubfs/Quarterly Investor Presentation Q423.pdf?tap_cid=02a297e0-1e3a-11ed-a712-41f1b31ca55d</t>
  </si>
  <si>
    <t>https://www.hubspot.com/hubfs/Quarterly Investor Presentation Q323.pdf?trk=lss-blog-how-i-sell-tara-hubspot</t>
  </si>
  <si>
    <t>https://www.hubspot.com/hubfs/Quarterly Investor Presentation Q323.pdf?abtest=true</t>
  </si>
  <si>
    <t>https://www.hubspot.com/hubfs/Quarterly Investor Presentation Q423.pdf?hsCtaTracking=7cbe0c29-2f4f-4f1f-9660-e9cfe302209e%252525257Ce959bc22-1d59-429e-83d3-9ba03fbffd9d</t>
  </si>
  <si>
    <t>https://www.hubspot.com/hubfs/Quarterly Investor Presentation Q423.pdf?upgrade-intent=undefined</t>
  </si>
  <si>
    <t>https://www.hubspot.com/hubfs/Quarterly Investor Presentation Q423.pdf?commit=Search&amp;like=tweetportal</t>
  </si>
  <si>
    <t>https://www.hubspot.com/hubfs/Quarterly Investor Presentation Q423.pdf?hubs_content=www.hubspot.de%2Four-story&amp;hubs_content-cta=null&amp;gclid=CjwKCAiAgbiQBh</t>
  </si>
  <si>
    <t>https://www.hubspot.com/hubfs/Quarterly Investor Presentation Q423.pdf?year=2022&amp;data=</t>
  </si>
  <si>
    <t>https://www.hubspot.com/hubfs/Quarterly Investor Presentation Q423.pdf?offset=0&amp;gh_jid=4524117</t>
  </si>
  <si>
    <t>https://www.hubspot.com/hubfs/Quarterly Investor Presentation Q323.pdf?hubs_signup-cta=careers-nav-homepage&amp;gclid=CjwKCAiAgbiQBh</t>
  </si>
  <si>
    <t>https://www.hubspot.com/hubfs/Quarterly Investor Presentation Q423.pdf?hubs_content=blog.hubspot.fr%2Fmarketing%2Fcreer-a-b-test&amp;hubs_content-cta=null&amp;gclid=CjwKCAiAgbiQBh</t>
  </si>
  <si>
    <t>https://www.hubspot.com/hubfs/Quarterly Investor Presentation Q423.pdf?mpid=1978020&amp;irgwc=1</t>
  </si>
  <si>
    <t>https://www.hubspot.com/hubfs/Quarterly Investor Presentation Q323.pdf?offset=15&amp;gclid=undefined</t>
  </si>
  <si>
    <t>https://www.hubspot.com/hubfs/Quarterly Investor Presentation Q423.pdf?gh_jid=4591739</t>
  </si>
  <si>
    <t>https://www.hubspot.com/hubfs/Quarterly Investor Presentation Q223 (1).pdf?ref=timesnext</t>
  </si>
  <si>
    <t>https://www.hubspot.com/hubfs/Quarterly Investor Presentation Q323.pdf?category=sales&amp;gclid=CjwKCAiAgbiQBh</t>
  </si>
  <si>
    <t>https://www.hubspot.com/hubfs/Quarterly Investor Presentation Q423.pdf?RewriteStatus=1&amp;library=true</t>
  </si>
  <si>
    <t>https://www.hubspot.com/hubfs/Quarterly Investor Presentation Q423.pdf?Author=Emily%20Haahr</t>
  </si>
  <si>
    <t>https://www.hubspot.com/hubfs/Quarterly Investor Presentation Q423.pdf?country=968</t>
  </si>
  <si>
    <t>https://www.hubspot.com/hubfs/Quarterly Investor Presentation Q423.pdf?product=service</t>
  </si>
  <si>
    <t>https://www.hubspot.com/hubfs/Quarterly Investor Presentation Q423.pdf?country=234</t>
  </si>
  <si>
    <t>https://www.hubspot.com/hubfs/Quarterly Investor Presentation Q423.pdf?us_state=8</t>
  </si>
  <si>
    <t>https://www.hubspot.com/hubfs/Quarterly Investor Presentation Q423.pdf?ref=noggledotcom</t>
  </si>
  <si>
    <t>https://www.hubspot.com/hubfs/Quarterly Investor Presentation Q123 (1).pdf?ref=blog.getcompass.ai</t>
  </si>
  <si>
    <t>https://www.hubspot.com/hubfs/Quarterly Investor Presentation Q223 (1).pdf?gclid=CjwKCAiAgbiQBh&amp;wchannelid=gmswas4yv1&amp;wmediaid=t2l973hq40</t>
  </si>
  <si>
    <t>https://www.hubspot.com/hubfs/Quarterly Investor Presentation Q323.pdf?ref=noggledotcom</t>
  </si>
  <si>
    <t>https://www.hubspot.com/hubfs/Quarterly Investor Presentation Q423.pdf?hubs_content=ir.hubspot.com%252F&amp;hubs_content-cta=Free%2BOnline%2BForm%2BBuilder&amp;gclid=CjwKCAiAgbiQBh</t>
  </si>
  <si>
    <t>https://www.hubspot.com/hubfs/Quarterly Investor Presentation Q423.pdf?country=16</t>
  </si>
  <si>
    <t>https://www.hubspot.com/hubfs/Quarterly Investor Presentation Q423.pdf?gh_jid=2968738</t>
  </si>
  <si>
    <t>https://www.hubspot.com/hubfs/Quarterly Investor Presentation Q423.pdf?hubs_content=ir.hubspot.com%2Fevents&amp;hubs_content-cta=Investor%20Relations&amp;gclid=CjwKCAiAgbiQBh</t>
  </si>
  <si>
    <t>https://www.hubspot.com/hubfs/Quarterly Investor Presentation Q423.pdf?ref=springhead</t>
  </si>
  <si>
    <t>https://www.hubspot.com/hubfs/Quarterly Investor Presentation Q423.pdf?Tag=301%252520redirect</t>
  </si>
  <si>
    <t>https://www.hubspot.com/hubfs/Quarterly Investor Presentation Q223 (2)-1.pdf</t>
  </si>
  <si>
    <t>https://www.hubspot.com/hubfs/Quarterly Investor Presentation Q423.pdf?2015=&amp;directory=true</t>
  </si>
  <si>
    <t>https://www.hubspot.com/hubfs/Quarterly Investor Presentation Q223 (2).pdf?gclid=CjwKCAiAgbiQBh&amp;wchannelid=gmswas4yv1&amp;wmediaid=t2l973hq40</t>
  </si>
  <si>
    <t>https://www.hubspot.com/hubfs/Quarterly Investor Presentation Q423.pdf?language=english&amp;us_state=21&amp;budget=1</t>
  </si>
  <si>
    <t>https://www.hubspot.com/hubfs/Quarterly Investor Presentation Q323.pdf?hubs_content=www.hubspot.com%252Fcompany%252Fboard-of-directors&amp;hubs_content-cta=nav-software-service&amp;gclid=CjwKCAiAgbiQBh</t>
  </si>
  <si>
    <t>https://www.hubspot.com/hubfs/Quarterly Investor Presentation Q223 (2).pdf</t>
  </si>
  <si>
    <t>https://www.hubspot.com/hubfs/Quarterly Investor Presentation Q423.pdf?param1=ecommerce-marketing</t>
  </si>
  <si>
    <t>https://www.hubspot.com/hubfs/Quarterly Investor Presentation Q423.pdf?utm_source%252520=&amp;utm_source%25252520=&amp;utm_source%2525252520=&amp;utm_source%252525252520=&amp;utm_source%25252525252520=</t>
  </si>
  <si>
    <t>https://www.hubspot.com/hubfs/Quarterly Investor Presentation Q123 (1).pdf?offset=-15&amp;directory=true&amp;gclid=deleted</t>
  </si>
  <si>
    <t>https://www.hubspot.com/hubfs/Quarterly Investor Presentation Q223 (1).pdf?offset=-15&amp;directory=true&amp;gclid=deleted</t>
  </si>
  <si>
    <t>https://www.hubspot.com/hubfs/Quarterly Investor Presentation Q423.pdf?preview=true&amp;hubs_post-cta=redirect-link&amp;hubs_post=blog.hubspot.com%252Fservice&amp;author=frank%252520reed&amp;hubs_content=blog.hubspot.com%252Fservice&amp;hubs_content-cta=redirect-link</t>
  </si>
  <si>
    <t>https://www.hubspot.com/hubfs/Quarterly Investor Presentation Q423.pdf?2015=</t>
  </si>
  <si>
    <t>https://www.hubspot.com/hubfs/Quarterly Investor Presentation Q423.pdf?%25253B__hssc=192971698.3.1653576455032&amp;%25253B_ga=2.70883216.163585752.1653576454-1313541957.1653576453&amp;ref=marketsplash&amp;%25253B__hsfp=3411658629</t>
  </si>
  <si>
    <t>https://www.hubspot.com/hubfs/Quarterly Investor Presentation Q423.pdf?%253B__hssc=88897540.1.1530627913297&amp;%253B__hsfp=3019102376&amp;%25253B__hssc=88897540.1.1530627913297&amp;%25253B__hsfp=3019102376</t>
  </si>
  <si>
    <t>https://www.hubspot.com/hubfs/Quarterly Investor Presentation Q423.pdf?ref=marketsplash&amp;%25253B__hsfp=3411658629&amp;%25253B_ga=2.160619709.163585752.1653576454-1313541957.1653576453&amp;%25253B__hssc=20629287.1.1653576455032</t>
  </si>
  <si>
    <t>https://www.hubspot.com/hubfs/Quarterly Investor Presentation Q423.pdf?utm%252F=</t>
  </si>
  <si>
    <t>https://www.hubspot.com/hubfs/Quarterly Investor Presentation Q423.pdf?gh_jid=4558984</t>
  </si>
  <si>
    <t>https://www.hubspot.com/hubfs/Quarterly Investor Presentation Q423.pdf?hubs_post-cta=blog-nav-card--media-card&amp;offset=420&amp;hubs_post=blog.hubspot.com%25252Fmarketing%25252Fyoutube-trends&amp;hubs_content=blog.hubspot.com%25252Fmarketing%25252Fyoutube-trends&amp;hubs_content-cta=blog-nav-card--media-card&amp;height=3575</t>
  </si>
  <si>
    <t>https://www.hubspot.com/hubfs/Quarterly Investor Presentation Q423.pdf?hubs_content=www.hubspot.com%2Fcomparisons%2Fsalesforce-vs-hubspot&amp;hubs_content-cta=null&amp;gclid=CjwKCAiAgbiQBh</t>
  </si>
  <si>
    <t>https://www.hubspot.com/hubfs/Quarterly Investor Presentation Q423.pdf?hubs_content=br.hubspot.com%252Fwhy-choose-hubspot&amp;hubs_content-cta=hsg-en-link&amp;gclid=CjwKCAiAgbiQBh</t>
  </si>
  <si>
    <t>https://www.hubspot.com/hubfs/Quarterly Investor Presentation Q423.pdf?hubs_content=www.hubspot.com%2Fcomparisons%2Fsitecore-vs-hubspot&amp;hubs_content-cta=null&amp;gclid=CjwKCAiAgbiQBh</t>
  </si>
  <si>
    <t>https://www.hubspot.com/hubfs/Quarterly Investor Presentation Q423.pdf?hubs_content=www.hubspot.com%2Fcomparisons%2Fsalesforce-vs-hubspot&amp;hubs_content-cta=Investor%20Relations&amp;gclid=CjwKCAiAgbiQBh</t>
  </si>
  <si>
    <t>https://www.hubspot.com/hubfs/Quarterly Investor Presentation Q423.pdf?hubs_content=blog.hubspot.com%2Fwebsite%2Fwhat-is-ada-compliant-website&amp;hubs_content-cta=Investor%20Relations&amp;gclid=CjwKCAiAgbiQBh</t>
  </si>
  <si>
    <t>https://www.hubspot.com/hubfs/Quarterly Investor Presentation Q423.pdf?query=Yammer</t>
  </si>
  <si>
    <t>https://www.hubspot.com/hubfs/Quarterly Investor Presentation Q423.pdf?hubs_content=br.hubspot.com%2Fwhy-choose-hubspot&amp;hubs_content-cta=hsg-en-link&amp;gclid=CjwKCAiAgbiQBh</t>
  </si>
  <si>
    <t>https://www.hubspot.com/hubfs/Quarterly Investor Presentation Q423.pdf?hubs_content=www.hubspot.es%252Fpartners&amp;hubs_content-cta=HubSpot%2520para%2520Startups&amp;gclid=CjwKCAiAgbiQBh</t>
  </si>
  <si>
    <t>https://www.hubspot.com/hubfs/Quarterly Investor Presentation Q223 (1).pdf?offset=30&amp;r_done=1</t>
  </si>
  <si>
    <t>https://www.hubspot.com/hubfs/Quarterly Investor Presentation Q423.pdf?ut_source=landing_page</t>
  </si>
  <si>
    <t>https://www.hubspot.com/hubfs/Quarterly Investor Presentation Q223 (1).pdf?ref=liveflow</t>
  </si>
  <si>
    <t>https://www.hubspot.com/hubfs/Quarterly Investor Presentation Q423.pdf?FilingId=12827129</t>
  </si>
  <si>
    <t>https://www.hubspot.com/hubfs/Quarterly Investor Presentation Q423.pdf?page_id=20555</t>
  </si>
  <si>
    <t>https://www.hubspot.com/hubfs/Quarterly Investor Presentation Q423.pdf?campaign_promo_code=myoffice_website</t>
  </si>
  <si>
    <t>https://www.hubspot.com/hubfs/Quarterly Investor Presentation Q123 (1).pdf?mpid=12999&amp;irgwc=1</t>
  </si>
  <si>
    <t>https://www.hubspot.com/hubfs/Quarterly Investor Presentation Q423.pdf?utm_source%252525252520=&amp;utm_source%25252525252520=&amp;utm_source%2525252525252520=&amp;utm_source%252525252525252520=</t>
  </si>
  <si>
    <t>https://www.hubspot.com/hubfs/Quarterly Investor Presentation Q423.pdf?gh_jid=4579125</t>
  </si>
  <si>
    <t>https://www.hubspot.com/hubfs/Quarterly Investor Presentation Q423.pdf?hubs_content=blog.hubspot.com%2Fmarketing%2Fstate-of-consumer-trends-report&amp;hubs_content-cta=Investor%20Relations&amp;gclid=CjwKCAiAgbiQBh</t>
  </si>
  <si>
    <t>https://www.hubspot.com/hubfs/Quarterly Investor Presentation Q423.pdf?hubs_content=blog.hubspot.com%2Fwebsite%2Fhow-to-bold-in-html&amp;hubs_content-cta=Investor%20Relations&amp;gclid=CjwKCAiAgbiQBh</t>
  </si>
  <si>
    <t>https://www.hubspot.com/hubfs/Quarterly Investor Presentation Q423.pdf?eco_search=google%2Bdrive</t>
  </si>
  <si>
    <t>https://www.hubspot.com/hubfs/Quarterly Investor Presentation Q423.pdf?hubs_content=www.hubspot.es%2Fproducts%2Fmarketing%2Fsocial-inbox&amp;hubs_content-cta=hsg-nav__box-link&amp;gclid=CjwKCAiAgbiQBh</t>
  </si>
  <si>
    <t>https://investors.paylocity.com/static-files/8b35450d-c450-4efc-8d81-3bc909051f6d</t>
  </si>
  <si>
    <t>https://www.hubspot.com/hubfs/Quarterly Investor Presentation Q423.pdf?hubs_content=blog.hubspot.es%2F&amp;hubs_content-cta=hsg-en-link&amp;gclid=CjwKCAiAgbiQBh</t>
  </si>
  <si>
    <t>https://investors.paylocity.com/static-files/6597c2aa-fb3d-4d55-8bb5-3f7a7d973cbb</t>
  </si>
  <si>
    <t>https://www.hubspot.com/hubfs/Quarterly Investor Presentation Q423.pdf?webview=1&amp;library=true&amp;cfplatform=android</t>
  </si>
  <si>
    <t>https://investors.paylocity.com/static-files/b91873c8-a131-4ea0-90e3-43cc8a969af8</t>
  </si>
  <si>
    <t>https://www.hubspot.com/hubfs/Quarterly Investor Presentation Q223 (1).pdf?hubs_signup-cta=careers-nav-homepage&amp;gclid=CjwKCAiAgbiQBh</t>
  </si>
  <si>
    <t>https://investors.paylocity.com/static-files/17a3a32a-db3a-4da9-9763-79d022931319?source=content_type%3Areact%7Cfirst_level_url%3Aarticle%7Csection%3Amain_content%7Cbutton%3Abody_link</t>
  </si>
  <si>
    <t>https://www.hubspot.com/hubfs/Quarterly Investor Presentation Q223 (2).pdf?ref=noggledotcom</t>
  </si>
  <si>
    <t>https://investors.paylocity.com/static-files/0342ee2e-9511-4637-98f3-606db344f23c</t>
  </si>
  <si>
    <t>https://www.hubspot.com/hubfs/Quarterly Investor Presentation Q423.pdf?hubs_content=blog.hubspot.com%2Fthe-hustle%2Fthe-founder-creating-a-more-accessible-world&amp;hubs_content-cta=Investor%20Relations&amp;gclid=CjwKCAiAgbiQBh</t>
  </si>
  <si>
    <t>https://investors.paylocity.com/static-files/9c9cb381-bc1a-4dab-96ef-d548d21bd27d</t>
  </si>
  <si>
    <t>https://www.hubspot.com/hubfs/Quarterly Investor Presentation Q423.pdf?hubs_content=blog.hubspot.fr%2Fmarketing%2Fdeep-learning&amp;hubs_content-cta=hsg-en-link&amp;gclid=CjwKCAiAgbiQBh</t>
  </si>
  <si>
    <t>https://investors.paylocity.com/static-files/f40d22ce-aef7-415a-9cec-0746d01ac1ba</t>
  </si>
  <si>
    <t>https://www.hubspot.com/hubfs/Quarterly Investor Presentation Q423.pdf?hubs_content=www.hubspot.com%2Fresources%2Fcustomer-service&amp;hubs_content-cta=Investor%20Relations&amp;gclid=CjwKCAiAgbiQBh</t>
  </si>
  <si>
    <t>https://investors.paylocity.com/static-files/f0178b24-f357-49a0-89f0-696f1148a238</t>
  </si>
  <si>
    <t>https://www.hubspot.com/hubfs/Quarterly Investor Presentation Q423.pdf?hubs_content=br.hubspot.com%2Fcase-studies%2Fdirectory&amp;hubs_content-cta=null&amp;gclid=CjwKCAiAgbiQBh</t>
  </si>
  <si>
    <t>https://investors.paylocity.com/static-files/ee496250-e7ad-4b9f-9268-0374efdf8480</t>
  </si>
  <si>
    <t>https://www.hubspot.com/hubfs/Quarterly Investor Presentation Q423.pdf?hubs_content=br.hubspot.com%252Fproducts&amp;hubs_content-cta=Solutions%2520Partner%2520Program&amp;gclid=CjwKCAiAgbiQBh</t>
  </si>
  <si>
    <t>https://www.hubspot.com/hubfs/Quarterly Investor Presentation Q423.pdf?hubs_content=blog.hubspot.com%2Fmarketing%2Fseo-strategy&amp;hubs_content-cta=Investor%20Relations&amp;gclid=CjwKCAiAgbiQBh</t>
  </si>
  <si>
    <t>https://www.hubspot.com/hubfs/Quarterly Investor Presentation Q423.pdf?hubs_content=blog.hubspot.fr%2Fmarketing%2Feffet-ropo&amp;hubs_content-cta=null&amp;gclid=CjwKCAiAgbiQBh</t>
  </si>
  <si>
    <t>https://www.hubspot.com/hubfs/Quarterly Investor Presentation Q423.pdf?hubs_content=br.hubspot.com%2Fcase-studies%2Fdirectory%2Fmanufacturing&amp;hubs_content-cta=null&amp;gclid=CjwKCAiAgbiQBh</t>
  </si>
  <si>
    <t>https://www.hubspot.com/hubfs/Quarterly Investor Presentation Q423.pdf?hubs_content=www.hubspot.com%252Fproducts&amp;hubs_content-cta=Email%2BMarketing%2BSoftware&amp;gclid=CjwKCAiAgbiQBh</t>
  </si>
  <si>
    <t>https://www.hubspot.com/hubfs/Quarterly Investor Presentation Q423.pdf?hubs_content=blog.hubspot.fr%2Fmarketing%2Favantage-concurrentiel&amp;hubs_content-cta=null&amp;gclid=CjwKCAiAgbiQBh</t>
  </si>
  <si>
    <t>https://www.hubspot.com/hubfs/Quarterly Investor Presentation Q423.pdf?hubs_content=br.hubspot.com%2Fcase-studies&amp;hubs_content-cta=hsg-en-link&amp;gclid=CjwKCAiAgbiQBh</t>
  </si>
  <si>
    <t>https://www.hubspot.com/hubfs/Quarterly Investor Presentation Q423.pdf?hubs_content=www.hubspot.com%2Fcompany%2Fmanagement%2Fyamini-rangan&amp;hubs_content-cta=null&amp;gclid=CjwKCAiAgbiQBh</t>
  </si>
  <si>
    <t>https://www.hubspot.com/hubfs/Quarterly Investor Presentation Q423.pdf?hubs_content=br.hubspot.com%2Fproducts%2Foperations%2Fdatasets&amp;hubs_content-cta=null&amp;gclid=CjwKCAiAgbiQBh</t>
  </si>
  <si>
    <t>https://www.hubspot.com/hubfs/Quarterly Investor Presentation Q423.pdf?hubs_content=www.hubspot.de%2Fcase-studies&amp;hubs_content-cta=hsg-en-link&amp;gclid=CjwKCAiAgbiQBh</t>
  </si>
  <si>
    <t>https://www.hubspot.com/hubfs/Quarterly Investor Presentation Q423.pdf?hubs_content=br.hubspot.com%252Fresources&amp;hubs_content-cta=Solutions%2520Partner%2520Program&amp;gclid=CjwKCAiAgbiQBh</t>
  </si>
  <si>
    <t>https://www.hubspot.com/hubfs/Quarterly Investor Presentation Q423.pdf?hubs_content=blog.hubspot.fr%252Fmarketing%252Fanalyse-concurrentielle&amp;hubs_content-cta=null&amp;gclid=CjwKCAiAgbiQBh</t>
  </si>
  <si>
    <t>https://www.hubspot.com/hubfs/Quarterly Investor Presentation Q423.pdf?hubs_content=br.hubspot.com%2Fproducts%2Fcms&amp;hubs_content-cta=hsg-en-link&amp;gclid=CjwKCAiAgbiQBh</t>
  </si>
  <si>
    <t>https://www.hubspot.com/hubfs/Quarterly Investor Presentation Q423.pdf?hubs_content=www.hubspot.de%2Four-story&amp;hubs_content-cta=hsg-en-link&amp;gclid=CjwKCAiAgbiQBh</t>
  </si>
  <si>
    <t>https://www.hubspot.com/hubfs/Quarterly Investor Presentation Q423.pdf?hubs_content=www.hubspot.com%252F&amp;hubs_content-cta=Email%2BTracking%2BSoftware&amp;gclid=CjwKCAiAgbiQBh</t>
  </si>
  <si>
    <t>https://www.hubspot.com/hubfs/Quarterly Investor Presentation Q423.pdf?hubs_content=blog.hubspot.fr%2Fmarketing%2Fbusiness-case&amp;hubs_content-cta=null&amp;gclid=CjwKCAiAgbiQBh</t>
  </si>
  <si>
    <t>https://www.hubspot.com/hubfs/Quarterly Investor Presentation Q423.pdf?hubs_content=blog.hubspot.com%252F&amp;hubs_content-cta=See%2520all%2520blogs&amp;gclid=CjwKCAiAgbiQBh</t>
  </si>
  <si>
    <t>https://www.hubspot.com/hubfs/Quarterly Investor Presentation Q423.pdf?hubs_content=www.hubspot.com%2Fresources%2Fquiz-game&amp;hubs_content-cta=Investor%20Relations&amp;gclid=CjwKCAiAgbiQBh</t>
  </si>
  <si>
    <t>https://www.hubspot.com/hubfs/Quarterly Investor Presentation Q423.pdf?hubs_content=blog.hubspot.fr%2Fmarketing%2Fco-creation&amp;hubs_content-cta=null&amp;gclid=CjwKCAiAgbiQBh</t>
  </si>
  <si>
    <t>https://www.hubspot.com/hubfs/Quarterly Investor Presentation Q423.pdf?hubs_content=www.hubspot.es%2Fcompany%2Fboard-of-directors&amp;hubs_content-cta=null&amp;gclid=CjwKCAiAgbiQBh</t>
  </si>
  <si>
    <t>https://www.hubspot.com/hubfs/Quarterly Investor Presentation Q423.pdf?hubs_content=www.hubspot.com%2Fresources%2Fbuyer-personas&amp;hubs_content-cta=Investor%20Relations&amp;gclid=CjwKCAiAgbiQBh</t>
  </si>
  <si>
    <t>https://www.hubspot.com/hubfs/Quarterly Investor Presentation Q423.pdf?hubs_content=br.hubspot.com%252Finbound-marketing&amp;hubs_content-cta=hsg-en-link&amp;gclid=CjwKCAiAgbiQBh</t>
  </si>
  <si>
    <t>https://www.hubspot.com/hubfs/Quarterly Investor Presentation Q423.pdf?hubs_content=www.hubspot.com%2Fcase-studies%2Frock-content&amp;hubs_content-cta=null&amp;gclid=CjwKCAiAgbiQBh</t>
  </si>
  <si>
    <t>https://www.hubspot.com/hubfs/Quarterly Investor Presentation Q423.pdf?hubs_content=www.hubspot.com%252Fcomparisons&amp;hubs_content-cta=Email%2BMarketing%2BSoftware&amp;gclid=CjwKCAiAgbiQBh</t>
  </si>
  <si>
    <t>https://www.hubspot.com/hubfs/Quarterly Investor Presentation Q423.pdf?hubs_content=www.hubspot.com%2Fcase-studies%2Flatigid&amp;hubs_content-cta=null&amp;gclid=CjwKCAiAgbiQBh</t>
  </si>
  <si>
    <t>https://www.hubspot.com/hubfs/Quarterly Investor Presentation Q423.pdf?hubs_content=www.hubspot.com%2Fcase-studies%2Fvirtamed&amp;hubs_content-cta=Investor%20Relations&amp;gclid=CjwKCAiAgbiQBh</t>
  </si>
  <si>
    <t>https://www.hubspot.com/hubfs/Quarterly Investor Presentation Q423.pdf?hubs_content=www.hubspot.com%2Fcase-studies%2Flatigid&amp;hubs_content-cta=Investor%20Relations&amp;gclid=CjwKCAiAgbiQBh</t>
  </si>
  <si>
    <t>https://www.hubspot.com/hubfs/Quarterly Investor Presentation Q423.pdf?hubs_content=blog.hubspot.jp%2Fvimeo-delivery&amp;hubs_content-cta=hsg-en-link&amp;gclid=CjwKCAiAgbiQBh</t>
  </si>
  <si>
    <t>https://www.hubspot.com/hubfs/Quarterly Investor Presentation Q423.pdf?hubs_content=www.hubspot.com%2Fservices%2Fprofessional%2Fclassroom-training&amp;hubs_content-cta=Investor%20Relations&amp;gclid=CjwKCAiAgbiQBh</t>
  </si>
  <si>
    <t>https://www.hubspot.com/hubfs/Quarterly Investor Presentation Q423.pdf?hubs_content=blog.hubspot.fr%2Fmarketing%2Fcalendrier-editorial&amp;hubs_content-cta=Relations%20avec%20les%20investisseurs&amp;gclid=CjwKCAiAgbiQBh</t>
  </si>
  <si>
    <t>https://www.hubspot.com/hubfs/Quarterly Investor Presentation Q423.pdf?hubs_content=blog.hubspot.fr%2Fsales%2Fcout-acquisition-client&amp;hubs_content-cta=hsg-en-link&amp;gclid=CjwKCAiAgbiQBh</t>
  </si>
  <si>
    <t>https://www.hubspot.com/hubfs/Quarterly Investor Presentation Q423.pdf?hubs_content=www.hubspot.com%2Fcase-studies%2Fwebikeo&amp;hubs_content-cta=Investor%20Relations&amp;gclid=CjwKCAiAgbiQBh</t>
  </si>
  <si>
    <t>https://www.hubspot.com/hubfs/Quarterly Investor Presentation Q423.pdf?hubs_content=www.hubspot.com%2Fcase-studies%2Fgiant-swarm&amp;hubs_content-cta=Investor%20Relations&amp;gclid=CjwKCAiAgbiQBh</t>
  </si>
  <si>
    <t>https://www.hubspot.com/hubfs/Quarterly Investor Presentation Q423.pdf?hubs_content=blog.hubspot.fr%2Fmarketing%2Fgoogle-data-studio&amp;hubs_content-cta=hsg-en-link&amp;gclid=CjwKCAiAgbiQBh</t>
  </si>
  <si>
    <t>https://www.hubspot.com/hubfs/Quarterly Investor Presentation Q423.pdf?hubs_content=www.hubspot.com%2Fproducts%2Fdata-quality-software&amp;hubs_content-cta=Investor%20Relations&amp;gclid=CjwKCAiAgbiQBh</t>
  </si>
  <si>
    <t>https://www.hubspot.com/hubfs/Quarterly Investor Presentation Q423.pdf?hubs_content=blog.hubspot.com%2Fwebsite%2Fwebsite-redesign-proposal&amp;hubs_content-cta=Investor%20Relations&amp;gclid=CjwKCAiAgbiQBh</t>
  </si>
  <si>
    <t>https://www.hubspot.com/hubfs/Quarterly Investor Presentation Q423.pdf?hubs_content=blog.hubspot.com%2Fthe-hustle%2Fbudgeting-vs-forecasting&amp;hubs_content-cta=Investor%20Relations&amp;gclid=CjwKCAiAgbiQBh</t>
  </si>
  <si>
    <t>https://www.hubspot.com/hubfs/Quarterly Investor Presentation Q423.pdf?hubs_content=www.hubspot.com%2Fcase-studies%2Fdeep-instinct&amp;hubs_content-cta=Investor%20Relations&amp;gclid=CjwKCAiAgbiQBh</t>
  </si>
  <si>
    <t>https://www.hubspot.com/hubfs/Quarterly Investor Presentation Q423.pdf?hubs_content=www.hubspot.fr%2Fcompany%2Fboard-of-directors&amp;hubs_content-cta=hsg-en-link&amp;gclid=CjwKCAiAgbiQBh</t>
  </si>
  <si>
    <t>https://www.hubspot.com/hubfs/Quarterly Investor Presentation Q423.pdf?hubs_content=www.hubspot.com%2Fcomparisons&amp;hubs_content-cta=Investor%20Relations&amp;gclid=CjwKCAiAgbiQBh</t>
  </si>
  <si>
    <t>https://www.hubspot.com/hubfs/Quarterly Investor Presentation Q423.pdf?hubs_content=br.hubspot.com%2Fblog&amp;hubs_content-cta=null&amp;gclid=CjwKCAiAgbiQBh</t>
  </si>
  <si>
    <t>https://www.hubspot.com/hubfs/Quarterly Investor Presentation Q423.pdf?hubs_content=www.hubspot.es%252F&amp;hubs_content-cta=nav-software-freecrm&amp;gclid=CjwKCAiAgbiQBh</t>
  </si>
  <si>
    <t>https://www.hubspot.com/hubfs/Quarterly Investor Presentation Q423.pdf?hubs_content=ir.hubspot.com%252F&amp;hubs_content-cta=About%2BUs&amp;gclid=CjwKCAiAgbiQBh</t>
  </si>
  <si>
    <t>https://www.hubspot.com/hubfs/Quarterly Investor Presentation Q423.pdf?hubs_content=br.hubspot.com%2Fpartners&amp;hubs_content-cta=hsg-en-link&amp;gclid=CjwKCAiAgbiQBh</t>
  </si>
  <si>
    <t>https://www.hubspot.com/hubfs/Quarterly Investor Presentation Q423.pdf?hubs_content=br.hubspot.com%252Fresources&amp;hubs_content-cta=Blog&amp;gclid=CjwKCAiAgbiQBh</t>
  </si>
  <si>
    <t>https://www.hubspot.com/hubfs/Quarterly Investor Presentation Q423.pdf?hubs_content=www.hubspot.fr%252Froi&amp;hubs_content-cta=Plugin%2BWordPress&amp;gclid=CjwKCAiAgbiQBh</t>
  </si>
  <si>
    <t>https://www.hubspot.com/hubfs/Quarterly Investor Presentation Q423.pdf?hubs_content=www.hubspot.com%2Four-story&amp;hubs_content-cta=Investor%20Relations&amp;gclid=CjwKCAiAgbiQBh</t>
  </si>
  <si>
    <t>https://www.hubspot.com/hubfs/Quarterly Investor Presentation Q423.pdf?hubs_content=www.hubspot.com%2Fstartups&amp;hubs_content-cta=Investor%20Relations&amp;gclid=CjwKCAiAgbiQBh</t>
  </si>
  <si>
    <t>https://www.hubspot.com/hubfs/Quarterly Investor Presentation Q423.pdf?hubs_content=br.hubspot.com%252Fservices&amp;hubs_content-cta=nav-software-freecrm&amp;gclid=CjwKCAiAgbiQBh</t>
  </si>
  <si>
    <t>https://www.hubspot.com/hubfs/Quarterly Investor Presentation Q423.pdf?hubs_content=ir.hubspot.com%2Fleadership&amp;hubs_content-cta=Investor%20Relations&amp;gclid=CjwKCAiAgbiQBh</t>
  </si>
  <si>
    <t>https://www.hubspot.com/hubfs/Quarterly Investor Presentation Q423.pdf?hubs_content=www.hubspot.com%252Fservices&amp;hubs_content-cta=nav-software-freecrm&amp;gclid=CjwKCAiAgbiQBh</t>
  </si>
  <si>
    <t>https://investors.paylocity.com/static-files/17a3a32a-db3a-4da9-9763-79d022931319?ck_subscriber_id=2289185397</t>
  </si>
  <si>
    <t>https://www.hubspot.com/hubfs/Quarterly Investor Presentation Q423.pdf?hubs_content=www.hubspot.com%2Fresources%2Femail-marketing&amp;hubs_content-cta=Investor%20Relations&amp;gclid=CjwKCAiAgbiQBh</t>
  </si>
  <si>
    <t>https://investors.paylocity.com/static-files/592ceb12-4d6f-49ab-b442-beb7f82ffc32</t>
  </si>
  <si>
    <t>https://www.hubspot.com/hubfs/Quarterly Investor Presentation Q423.pdf?hubs_content=www.hubspot.fr%2Fservices&amp;hubs_content-cta=hsg-nav__box-link&amp;gclid=CjwKCAiAgbiQBh</t>
  </si>
  <si>
    <t>https://investors.paylocity.com/static-files/dff63afe-c592-46ce-bdad-3e03659a4d7e</t>
  </si>
  <si>
    <t>https://www.hubspot.com/hubfs/Quarterly Investor Presentation Q423.pdf?hubs_content=blog.hubspot.fr%2Fservice%2Frelance-client&amp;hubs_content-cta=null&amp;gclid=CjwKCAiAgbiQBh</t>
  </si>
  <si>
    <t>https://investors.paylocity.com/static-files/598f49bc-780c-4f88-9370-0e94e5263563</t>
  </si>
  <si>
    <t>https://www.hubspot.com/hubfs/Quarterly Investor Presentation Q423.pdf?hubs_content=www.hubspot.com%25252Fcase-studies&amp;hubs_content-cta=Pipeline%252BManagement%252BTools&amp;gclid=CjwKCAiAgbiQBh</t>
  </si>
  <si>
    <t>https://investors.paylocity.com/static-files/99ea15e6-f814-4b89-8fef-26095a601bf8</t>
  </si>
  <si>
    <t>https://www.hubspot.com/hubfs/Quarterly Investor Presentation Q423.pdf?hubs_content=blog.hubspot.com%2Fservice%2Frepeat-customers&amp;hubs_content-cta=Investor%20Relations&amp;gclid=CjwKCAiAgbiQBh</t>
  </si>
  <si>
    <t>https://investors.paylocity.com/static-files/af811aaa-4bb5-4d5c-8ece-3ff1cab87864</t>
  </si>
  <si>
    <t>https://www.hubspot.com/hubfs/Quarterly Investor Presentation Q423.pdf?hubs_content=blog.hubspot.com%2Ftopic-learning-path%2Femail-marketing&amp;hubs_content-cta=null&amp;gclid=CjwKCAiAgbiQBh</t>
  </si>
  <si>
    <t>https://www.hubspot.com/hubfs/Quarterly Investor Presentation Q423.pdf?hubs_content=www.hubspot.com%2Fproducts%2Fcrm%2Fchatbot-builder&amp;hubs_content-cta=Investor%20Relations&amp;gclid=CjwKCAiAgbiQBh</t>
  </si>
  <si>
    <t>https://www.hubspot.com/hubfs/Quarterly Investor Presentation Q423.pdf?author=erin%252520mccarthy&amp;hubs_post=blog.hubspot.com%2Fmarketing%2Fauthor%2Fdoug-davidoff&amp;hubs_post-cta=redirect-link</t>
  </si>
  <si>
    <t>https://www.hubspot.com/hubfs/Quarterly Investor Presentation Q423.pdf?hubs_content=blog.hubspot.com%2Fthe-hustle%2Fdecision-making-tools&amp;hubs_content-cta=Investor%20Relations&amp;gclid=CjwKCAiAgbiQBh</t>
  </si>
  <si>
    <t>https://www.hubspot.com/hubfs/Quarterly Investor Presentation Q423.pdf?hubs_content=blog.hubspot.com%2Fsales%2Fsales-analyst-interview-questions&amp;hubs_content-cta=Investor%20Relations&amp;gclid=CjwKCAiAgbiQBh</t>
  </si>
  <si>
    <t>https://www.hubspot.com/hubfs/Quarterly Investor Presentation Q423.pdf?gh_jid=4322469</t>
  </si>
  <si>
    <t>https://www.hubspot.com/hubfs/Quarterly Investor Presentation Q422.pdf?ref=blog.4geeks.io</t>
  </si>
  <si>
    <t>https://www.hubspot.com/hubfs/Quarterly Investor Presentation Q223 (1).pdf?ref=blog.4geeks.io</t>
  </si>
  <si>
    <t>https://www.hubspot.com/hubfs/Quarterly Investor Presentation Q423.pdf?hubs_content=ir.hubspot.com%2Ffaq&amp;hubs_content-cta=Investor%20Relations&amp;gclid=CjwKCAiAgbiQBh</t>
  </si>
  <si>
    <t>https://www.hubspot.com/hubfs/Quarterly Investor Presentation Q423.pdf?s=customer%252Bsuccess&amp;r=prd-pems</t>
  </si>
  <si>
    <t>https://www.hubspot.com/hubfs/Quarterly Investor Presentation Q423.pdf?hubs_content=www.hubspot.com%2Fcareers%2Ftokyo-japan&amp;hubs_content-cta=null&amp;gclid=CjwKCAiAgbiQBh</t>
  </si>
  <si>
    <t>https://www.hubspot.com/hubfs/Quarterly Investor Presentation Q123 (1).pdf?mpid=1978020&amp;irgwc=1</t>
  </si>
  <si>
    <t>https://www.hubspot.com/hubfs/Quarterly Investor Presentation Q223 (1).pdf?ref=noggledotcom</t>
  </si>
  <si>
    <t>https://www.hubspot.com/hubfs/Quarterly Investor Presentation Q223 (2).pdf?ref=ojilifelab.com</t>
  </si>
  <si>
    <t>https://www.hubspot.com/hubfs/Quarterly Investor Presentation Q423.pdf?locale=en_GB</t>
  </si>
  <si>
    <t>https://www.hubspot.com/hubfs/Quarterly Investor Presentation Q423.pdf?a=campaign</t>
  </si>
  <si>
    <t>https://www.hubspot.com/hubfs/Quarterly Investor Presentation Q423.pdf?emailguide-linklove=</t>
  </si>
  <si>
    <t>https://www.hubspot.com/hubfs/Quarterly Investor Presentation Q423.pdf?utmx=33-123</t>
  </si>
  <si>
    <t>https://www.hubspot.com/hubfs/Quarterly Investor Presentation Q223 (1).pdf?eco_search=google%252Bdrive</t>
  </si>
  <si>
    <t>https://www.hubspot.com/hubfs/Quarterly Investor Presentation Q423.pdf?Fitness=&amp;Trends=</t>
  </si>
  <si>
    <t>https://www.hubspot.com/hubfs/Quarterly Investor Presentation Q423.pdf?Tag=International</t>
  </si>
  <si>
    <t>https://www.hubspot.com/hubfs/Quarterly Investor Presentation Q423.pdf?FilingId=12043013</t>
  </si>
  <si>
    <t>https://www.hubspot.com/hubfs/Quarterly Investor Presentation Q423.pdf?hubs_content=www.hubspot.fr%252Froi&amp;hubs_content-cta=null&amp;gclid=CjwKCAiAgbiQBh</t>
  </si>
  <si>
    <t>https://www.hubspot.com/hubfs/Quarterly Investor Presentation Q423.pdf?hubs_content=blog.hubspot.de%252F&amp;hubs_content-cta=null&amp;gclid=CjwKCAiAgbiQBh</t>
  </si>
  <si>
    <t>https://www.hubspot.com/hubfs/Quarterly Investor Presentation Q423.pdf?utm=&amp;hubs_signup-url=blog.hubspot.fr%2F&amp;hubs_signup-cta=null</t>
  </si>
  <si>
    <t>https://www.hubspot.com/hubfs/Quarterly Investor Presentation Q423.pdf?hubs_content=www.hubspot.com%252F&amp;hubs_content-cta=null&amp;gclid=CjwKCAiAgbiQBh</t>
  </si>
  <si>
    <t>https://www.hubspot.com/hubfs/Quarterly Investor Presentation Q423.pdf?hubs_content=www.hubspot.fr%2Froi&amp;hubs_content-cta=null&amp;gclid=CjwKCAiAgbiQBh</t>
  </si>
  <si>
    <t>https://www.hubspot.com/hubfs/Quarterly Investor Presentation Q223 (2).pdf?ref=uxdatabase.io</t>
  </si>
  <si>
    <t>https://www.hubspot.com/hubfs/Quarterly Investor Presentation Q223 (1).pdf?_pan_ssl=Yes</t>
  </si>
  <si>
    <t>https://www.hubspot.com/hubfs/Quarterly Investor Presentation Q423.pdf?hubs_content=blog.hubspot.fr%25252F&amp;hubs_content-cta=null&amp;gclid=CjwKCAiAgbiQBh</t>
  </si>
  <si>
    <t>https://www.hubspot.com/hubfs/Quarterly Investor Presentation Q323.pdf?directory=true&amp;utm_gp=1</t>
  </si>
  <si>
    <t>https://www.hubspot.com/hubfs/Quarterly Investor Presentation Q223 (2).pdf?offset=60&amp;r_done=1</t>
  </si>
  <si>
    <t>https://www.hubspot.com/hubfs/Quarterly Investor Presentation Q223 (2).pdf?offset=0&amp;trk=s-bl</t>
  </si>
  <si>
    <t>https://cdn2.hubspot.net/hubfs/53/Investor Presentation Q419.pdf</t>
  </si>
  <si>
    <t>https://www.hubspot.com/hubfs/Quarterly Investor Presentation Q223 (2).pdf?directory=true&amp;rd=1</t>
  </si>
  <si>
    <t>https://www.hubspot.com/hubfs/Quarterly Investor Presentation Q223 (2).pdf?product=service</t>
  </si>
  <si>
    <t>https://www.hubspot.com/hubfs/Quarterly Investor Presentation Q423.pdf?Tag=Product</t>
  </si>
  <si>
    <t>https://www.hubspot.com/hubfs/Quarterly Investor Presentation Q423.pdf?tag=testing</t>
  </si>
  <si>
    <t>https://www.hubspot.com/hubfs/Quarterly Investor Presentation Q423.pdf?Tag=interview</t>
  </si>
  <si>
    <t>https://www.hubspot.com/hubfs/Quarterly Investor Presentation Q423.pdf?Tag=workflows</t>
  </si>
  <si>
    <t>https://www.hubspot.com/hubfs/Quarterly Investor Presentation Q123 (1).pdf?var=botav</t>
  </si>
  <si>
    <t>https://www.hubspot.com/hubfs/Quarterly Investor Presentation Q223 (2).pdf?ref=stackreaction</t>
  </si>
  <si>
    <t>https://www.hubspot.com/hubfs/Quarterly Investor Presentation Q223 (2).pdf?ref=timesnext</t>
  </si>
  <si>
    <t>https://www.hubspot.com/hubfs/Quarterly Investor Presentation Q423.pdf?offset=75&amp;library=true&amp;utm_source%25252525252525252520=</t>
  </si>
  <si>
    <t>https://www.hubspot.com/hubfs/Quarterly Investor Presentation Q123 (1).pdf?ref=noggledotcom</t>
  </si>
  <si>
    <t>https://www.hubspot.com/hubfs/Quarterly Investor Presentation Q223 (2).pdf?_pan_ssl=Yes</t>
  </si>
  <si>
    <t>https://www.hubspot.com/hubfs/Quarterly Investor Presentation Q423.pdf?param1=understanding-sales-hub-starter-tools</t>
  </si>
  <si>
    <t>https://www.hubspot.com/hubfs/Quarterly Investor Presentation Q223 (2).pdf?id=0</t>
  </si>
  <si>
    <t>https://www.hubspot.com/hubfs/Quarterly Investor Presentation Q223 (1).pdf?ref=springhead</t>
  </si>
  <si>
    <t>https://www.hubspot.com/hubfs/Quarterly Investor Presentation Q423.pdf?hubs_content=www.hubspot.com%2Fresources%2Febook&amp;hubs_content-cta=Investor%20Relations&amp;gclid=CjwKCAiAgbiQBh</t>
  </si>
  <si>
    <t>https://www.hubspot.com/hubfs/Quarterly Investor Presentation Q223 (2).pdf?mpid=1978020&amp;irgwc=1</t>
  </si>
  <si>
    <t>https://www.hubspot.com/hubfs/Quarterly Investor Presentation Q223 (2).pdf?category=sales&amp;gclid=CjwKCAiAgbiQBh</t>
  </si>
  <si>
    <t>https://www.hubspot.com/hubfs/Quarterly Investor Presentation Q423.pdf?language=english&amp;us_state=28</t>
  </si>
  <si>
    <t>https://www.hubspot.com/hubfs/Quarterly Investor Presentation Q423.pdf?commit=Search&amp;like=buzz-numbers</t>
  </si>
  <si>
    <t>https://www.hubspot.com/hubfs/Quarterly Investor Presentation Q123 (1).pdf?tag=announcements</t>
  </si>
  <si>
    <t>https://www.hubspot.com/hubfs/Quarterly Investor Presentation Q223 (1).pdf?ref=xranks</t>
  </si>
  <si>
    <t>https://www.hubspot.com/hubfs/Quarterly Investor Presentation Q123 (1).pdf?year=2022&amp;data=</t>
  </si>
  <si>
    <t>https://www.hubspot.com/hubfs/Quarterly Investor Presentation Q323.pdf?REGION_CODE=63</t>
  </si>
  <si>
    <t>https://www.hubspot.com/hubfs/Quarterly Investor Presentation Q223 (2).pdf?ref=mailbrew</t>
  </si>
  <si>
    <t>https://www.hubspot.com/hubfs/Quarterly Investor Presentation Q223 (2).pdf?ref=springhead</t>
  </si>
  <si>
    <t>https://www.hubspot.com/hubfs/Investor Presentation Q222 (1).pdf?rewritestatus=1</t>
  </si>
  <si>
    <t>https://www.hubspot.com/hubfs/Quarterly Investor Presentation Q323.pdf?hubs_content=www.hubspot.jp%2525252525252Fproducts%2525252525252Fsales%2525252525252Foutlook&amp;hubs_content-cta=hsg-nav__dropdown-country-link&amp;gclid=CjwKCAiAgbiQBh</t>
  </si>
  <si>
    <t>https://www.hubspot.com/hubfs/Quarterly Investor Presentation Q423.pdf?us_state=38</t>
  </si>
  <si>
    <t>https://www.hubspot.com/hubfs/Quarterly Investor Presentation Q323.pdf?Tag=Page%25252520Performance</t>
  </si>
  <si>
    <t>https://www.hubspot.com/hubfs/Quarterly Investor Presentation Q123 (1).pdf?offset=15&amp;param1=tutorials</t>
  </si>
  <si>
    <t>https://www.hubspot.com/hubfs/Quarterly Investor Presentation Q423.pdf?Tag=inbound%2520links</t>
  </si>
  <si>
    <t>https://www.hubspot.com/hubfs/Quarterly Investor Presentation Q423.pdf?u=undefined</t>
  </si>
  <si>
    <t>https://www.hubspot.com/hubfs/Quarterly Investor Presentation Q123 (1).pdf?ref=buffer.com</t>
  </si>
  <si>
    <t>https://www.hubspot.com/hubfs/Quarterly Investor Presentation Q123 (1).pdf?_pan_ssl=Yes</t>
  </si>
  <si>
    <t>https://www.hubspot.com/hubfs/Quarterly Investor Presentation Q223 (2)-1.pdf?toc-variant-a=&amp;gclid=deleted</t>
  </si>
  <si>
    <t>https://www.hubspot.com/hubfs/Quarterly Investor Presentation Q423.pdf?submit=Search</t>
  </si>
  <si>
    <t>https://www.hubspot.com/hubfs/Quarterly Investor Presentation Q323.pdf?gh_jid=2283562&amp;gh_src=b6d5535b1us</t>
  </si>
  <si>
    <t>https://www.hubspot.com/hubfs/Quarterly Investor Presentation Q323.pdf?2015=&amp;directory=true</t>
  </si>
  <si>
    <t>https://www.hubspot.com/hubfs/Investor Presentation Q222 (1).pdf?year=2022&amp;data=</t>
  </si>
  <si>
    <t>https://www.hubspot.com/hubfs/Quarterly Investor Presentation Q423.pdf?eco_supportSource=HUBSPOT</t>
  </si>
  <si>
    <t>https://www.hubspot.com/hubfs/Quarterly Investor Presentation Q423.pdf?HubSpot%252520(HubSpot)=</t>
  </si>
  <si>
    <t>https://www.hubspot.com/hubfs/Quarterly Investor Presentation Q123 (1).pdf?year=0</t>
  </si>
  <si>
    <t>https://www.hubspot.com/hubfs/Quarterly Investor Presentation Q123 (1).pdf?tag=testing</t>
  </si>
  <si>
    <t>https://www.hubspot.com/hubfs/Quarterly Investor Presentation Q423.pdf?hubs_content=www.hubspot.com%2Fcareers%2Fjobs&amp;hubs_content-cta=Investor%20Relations&amp;hubs_signup-url=www.hubspot.com%2Fcareers&amp;hubs_signup-cta=careers-homepage-bottom&amp;gclid=CjwKCAiAgbiQBh</t>
  </si>
  <si>
    <t>https://www.hubspot.com/hubfs/Quarterly Investor Presentation Q323.pdf?limit=15&amp;offset=0&amp;directory=true&amp;gclid=deleted</t>
  </si>
  <si>
    <t>https://www.hubspot.com/hubfs/Quarterly Investor Presentation Q223 (1).pdf?facet1=management</t>
  </si>
  <si>
    <t>https://www.hubspot.com/hubfs/Quarterly Investor Presentation Q323.pdf?RewriteStatus=1&amp;library=true</t>
  </si>
  <si>
    <t>https://www.hubspot.com/hubfs/Quarterly Investor Presentation Q223 (2).pdf?offset=30&amp;subType=LANDING_PAGE</t>
  </si>
  <si>
    <t>https://www.hubspot.com/hubfs/Quarterly Investor Presentation Q423.pdf?hubs_content=www.hubspot.com%252Fproducts&amp;hubs_content-cta=Free%2BWeb%2BHosting&amp;gclid=CjwKCAiAgbiQBh</t>
  </si>
  <si>
    <t>https://www.hubspot.com/hubfs/Quarterly Investor Presentation Q423.pdf?hubs_content=www.hubspot.com%2Fpartners%2Faffiliates%2Fprogram-policies&amp;hubs_content-cta=hsg-nav__box-link&amp;hubs_campaign=affiliate&amp;hubs_signup-url=hubspot.com%252Faffiliates%252Fprogram-policies&amp;gclid=CjwKCAiAgbiQBh</t>
  </si>
  <si>
    <t>https://www.hubspot.com/hubfs/Quarterly Investor Presentation Q423.pdf?hubs_content=www.hubspot.jp%2Fwhy-choose-hubspot&amp;hubs_content-cta=hsg-en-link&amp;gclid=CjwKCAiAgbiQBh</t>
  </si>
  <si>
    <t>https://www.hubspot.com/hubfs/Quarterly Investor Presentation Q423.pdf?hubs_content=www.hubspot.fr%2Fwhy-choose-hubspot&amp;hubs_content-cta=hsg-nav__box-link&amp;gclid=CjwKCAiAgbiQBh</t>
  </si>
  <si>
    <t>https://www.hubspot.com/hubfs/Quarterly Investor Presentation Q423.pdf?hubs_content=br.hubspot.com%2Fwhy-choose-hubspot&amp;hubs_content-cta=hsg-nav__box-link&amp;gclid=CjwKCAiAgbiQBh</t>
  </si>
  <si>
    <t>https://www.hubspot.com/hubfs/Quarterly Investor Presentation Q423.pdf?hubs_content=www.hubspot.de%252Fwhy-choose-hubspot&amp;hubs_content-cta=hsg-en-link&amp;gclid=CjwKCAiAgbiQBh</t>
  </si>
  <si>
    <t>https://www.hubspot.com/hubfs/Quarterly Investor Presentation Q423.pdf?hubs_content=www.hubspot.com%2Fcomparisons%2Fwordpress-vs-hubspot&amp;hubs_content-cta=hsg-nav__box-link&amp;gclid=CjwKCAiAgbiQBh</t>
  </si>
  <si>
    <t>https://www.hubspot.com/hubfs/Quarterly Investor Presentation Q423.pdf?hubs_content=www.hubspot.com%2Fcomparisons%2Fmailchimp-vs-hubspot&amp;hubs_content-cta=Investor%20Relations&amp;gclid=CjwKCAiAgbiQBh</t>
  </si>
  <si>
    <t>https://www.hubspot.com/hubfs/Quarterly Investor Presentation Q423.pdf?hubs_content=www.hubspot.com%2Fcomparisons%2Finsightly-vs-hubspot&amp;hubs_content-cta=Investor%20Relations&amp;gclid=CjwKCAiAgbiQBh</t>
  </si>
  <si>
    <t>https://www.hubspot.com/hubfs/Quarterly Investor Presentation Q123 (1).pdf?view=Schedule</t>
  </si>
  <si>
    <t>https://www.hubspot.com/hubfs/Quarterly Investor Presentation Q422.pdf?ref=liveflow</t>
  </si>
  <si>
    <t>https://www.hubspot.com/hubfs/Quarterly Investor Presentation Q423.pdf?hubs_content=blog.hubspot.es%2Fwebsite%2Fque-es-desarrollador-full-stack&amp;hubs_content-cta=hsg-en-link&amp;trk=profinder_blog</t>
  </si>
  <si>
    <t>https://www.hubspot.com/hubfs/Quarterly Investor Presentation Q423.pdf?hubs_content=www.hubspot.fr%2Fproducts%2Fservice%2Fafter-sales-services&amp;hubs_content-cta=hsg-nav__box-link&amp;gclid=CjwKCAiAgbiQBh</t>
  </si>
  <si>
    <t>https://www.hubspot.com/hubfs/Quarterly Investor Presentation Q423.pdf?hubs_content=www.hubspot.fr%2Fproducts%2Fcms%2Fweb-hosting&amp;hubs_content-cta=hsg-nav__box-link&amp;gclid=CjwKCAiAgbiQBh</t>
  </si>
  <si>
    <t>https://www.hubspot.com/hubfs/Quarterly Investor Presentation Q423.pdf?hubs_content=www.hubspot.com%2Fcase-studies%2Fconvierte-m%25C3%25A1s&amp;hubs_content-cta=Investor%20Relations&amp;gclid=CjwKCAiAgbiQBh</t>
  </si>
  <si>
    <t>https://www.hubspot.com/hubfs/Quarterly Investor Presentation Q423.pdf?hubs_content=www.hubspot.com%2Fcareers%2Fjobs&amp;hubs_content-cta=Investor%20Relations&amp;hubs_signup-cta=careers-nav-cta&amp;gclid=CjwKCAiAgbiQBh</t>
  </si>
  <si>
    <t>https://www.hubspot.com/hubfs/Quarterly Investor Presentation Q423.pdf?hubs_content=www.hubspot.es%2Fcompany%2Fboard-of-directors&amp;hubs_content-cta=hsg-nav__box-link&amp;gclid=CjwKCAiAgbiQBh</t>
  </si>
  <si>
    <t>https://www.hubspot.com/hubfs/Quarterly Investor Presentation Q423.pdf?hubs_content=br.hubspot.com%2Fproducts%2Fservice%2Fomnichannel-customer-service&amp;hubs_content-cta=hsg-nav__box-link&amp;gclid=CjwKCAiAgbiQBh</t>
  </si>
  <si>
    <t>https://www.hubspot.com/hubfs/Quarterly Investor Presentation Q423.pdf?hubs_content=www.hubspot.fr%2Fproducts%2Fsales%2Femail-templates-sales&amp;hubs_content-cta=hsg-en-link&amp;gclid=CjwKCAiAgbiQBh</t>
  </si>
  <si>
    <t>https://www.hubspot.com/hubfs/Quarterly Investor Presentation Q423.pdf?hubs_content=www.hubspot.com%2Fcompany%2Fmanagement%2Fdharmesh-shah&amp;hubs_content-cta=hsg-nav__box-link&amp;gclid=CjwKCAiAgbiQBh</t>
  </si>
  <si>
    <t>https://www.hubspot.com/hubfs/Quarterly Investor Presentation Q423.pdf?hubs_content=br.hubspot.com%2Fcase-studies%2Fdirectory%2Fnonprofit&amp;hubs_content-cta=hsg-nav__box-link&amp;gclid=CjwKCAiAgbiQBh</t>
  </si>
  <si>
    <t>https://www.hubspot.com/hubfs/Quarterly Investor Presentation Q423.pdf?hubs_post-cta=redirect-link&amp;hubs_post=blog.hubspot.com%252Fmarketing%252Fhttp-500-internal-server-error&amp;trk=profinder_blog</t>
  </si>
  <si>
    <t>https://www.hubspot.com/hubfs/Quarterly Investor Presentation Q423.pdf?hubs_content=www.hubspot.com%2Fproducts%2Fsales%2Femail-scheduling&amp;hubs_content-cta=Investor%20Relations&amp;gclid=CjwKCAiAgbiQBh</t>
  </si>
  <si>
    <t>https://www.hubspot.com/hubfs/New Investor Presentation Q322 (4).pdf?toc-variant-a=&amp;gclid=deleted</t>
  </si>
  <si>
    <t>https://www.hubspot.com/hubfs/Quarterly Investor Presentation Q423.pdf?hubs_content=www.hubspot.com%2Fhybrid&amp;hubs_content-cta=Investor%20Relations&amp;gclid=CjwKCAiAgbiQBh</t>
  </si>
  <si>
    <t>https://www.hubspot.com/hubfs/Quarterly Investor Presentation Q423.pdf?hubs_content=www.hubspot.com%2Fproducts%2Fmarketing%2Fexit-intent&amp;hubs_content-cta=Investor%20Relations&amp;gclid=CjwKCAiAgbiQBh</t>
  </si>
  <si>
    <t>https://www.hubspot.com/hubfs/Quarterly Investor Presentation Q423.pdf?hubs_content=www.hubspot.com%2Fproducts%2Fcms%2Fweb-hosting&amp;hubs_content-cta=Investor%20Relations&amp;gclid=CjwKCAiAgbiQBh</t>
  </si>
  <si>
    <t>https://www.hubspot.com/hubfs/Quarterly Investor Presentation Q423.pdf?hubs_content=br.hubspot.com%2Fblog%2Fmarketing%2Fdashboard&amp;hubs_content-cta=hsg-en-link&amp;_lrsc=5b41d318-8b9f-4c61-a1fd-1fc9d3c85f3a&amp;trk=li-leap</t>
  </si>
  <si>
    <t>https://www.hubspot.com/hubfs/Quarterly Investor Presentation Q423.pdf?%25252525253B_ga=2.184373603.419613483.1613574184-1359294572.1613574184&amp;%25252525253Butm_medium=email&amp;hubs_post-cta=redirect-link&amp;hubs_post=blog.hubspot.com%252Fwebsite%252Fsitecore-vs-wordpress&amp;%25252525253Butm_content=25873125&amp;%25252525253Butm_source=hs_email</t>
  </si>
  <si>
    <t>https://www.hubspot.com/hubfs/Quarterly Investor Presentation Q423.pdf?hubs_signup-url=blog.hubspot.com%25252Fmarketing%25252Fremote-work-practices&amp;hubs_signup-cta=null</t>
  </si>
  <si>
    <t>https://www.hubspot.com/hubfs/Quarterly Investor Presentation Q423.pdf?hubs_content=www.hubspot.com%2Fcase-studies%2Fmanobyte&amp;hubs_content-cta=Investor%20Relations&amp;gclid=CjwKCAiAgbiQBh</t>
  </si>
  <si>
    <t>https://www.hubspot.com/hubfs/Quarterly Investor Presentation Q423.pdf?hubs_content=www.hubspot.com%252Fcompany-news&amp;hubs_content-cta=Affiliate%2520Program&amp;gclid=CjwKCAiAgbiQBh</t>
  </si>
  <si>
    <t>https://www.hubspot.com/hubfs/Quarterly Investor Presentation Q423.pdf?hubs_content=www.hubspot.de%2Fmarketing-statistics&amp;hubs_content-cta=hsg-en-link&amp;gclid=CjwKCAiAgbiQBh</t>
  </si>
  <si>
    <t>https://www.hubspot.com/hubfs/Quarterly Investor Presentation Q423.pdf?hubs_content=www.hubspot.com%252Fcase-studies&amp;hubs_content-cta=hsg-nav__box-link&amp;gclid=CjwKCAiAgbiQBh</t>
  </si>
  <si>
    <t>https://www.hubspot.com/hubfs/Quarterly Investor Presentation Q423.pdf?hubs_content=www.hubspot.com%2Fcase-studies%2Fnile&amp;hubs_content-cta=Investor%20Relations&amp;gclid=CjwKCAiAgbiQBh</t>
  </si>
  <si>
    <t>https://www.hubspot.com/hubfs/Quarterly Investor Presentation Q423.pdf?hubs_content=www.hubspot.com%2Fcase-studies%2Fairstream&amp;hubs_content-cta=Investor%20Relations&amp;gclid=CjwKCAiAgbiQBh</t>
  </si>
  <si>
    <t>https://www.hubspot.com/hubfs/Quarterly Investor Presentation Q423.pdf?hubs_content=www.hubspot.de%2Four-story&amp;hubs_content-cta=hsg-nav__box-link&amp;gclid=CjwKCAiAgbiQBh</t>
  </si>
  <si>
    <t>https://www.hubspot.com/hubfs/Quarterly Investor Presentation Q423.pdf?hubs_content=www.hubspot.com%2Fcompany%2Fcontact&amp;hubs_content-cta=Investor%20Relations&amp;gclid=CjwKCAiAgbiQBh</t>
  </si>
  <si>
    <t>https://www.hubspot.com/hubfs/Quarterly Investor Presentation Q423.pdf?hubs_content=www.hubspot.com%2Fcase-studies%2Fsalescommunications&amp;hubs_content-cta=Investor%20Relations&amp;gclid=CjwKCAiAgbiQBh</t>
  </si>
  <si>
    <t>https://www.hubspot.com/hubfs/Quarterly Investor Presentation Q423.pdf?hubs_content=www.hubspot.com%2Fstartups%2Fpartners&amp;hubs_content-cta=Investor%20Relations&amp;gclid=CjwKCAiAgbiQBh</t>
  </si>
  <si>
    <t>https://www.hubspot.com/hubfs/Quarterly Investor Presentation Q423.pdf?hubs_content=www.hubspot.com%2Fcase-studies%2Floom&amp;hubs_content-cta=Investor%20Relations&amp;gclid=CjwKCAiAgbiQBh</t>
  </si>
  <si>
    <t>https://www.hubspot.com/hubfs/Quarterly Investor Presentation Q423.pdf?hubs_content=www.hubspot.com%2Fcase-studies%2Fviessmann&amp;hubs_content-cta=Investor%20Relations&amp;gclid=CjwKCAiAgbiQBh</t>
  </si>
  <si>
    <t>https://www.hubspot.com/hubfs/Quarterly Investor Presentation Q423.pdf?hubs_content=www.hubspot.com%2Fcompany%2Fcontact&amp;hubs_content-cta=hsg-nav__box-link&amp;gclid=CjwKCAiAgbiQBh</t>
  </si>
  <si>
    <t>https://www.hubspot.com/hubfs/Quarterly Investor Presentation Q423.pdf?hubs_content=www.hubspot.es%252Fcompany%252Fcontact&amp;hubs_content-cta=nav-software-marketing&amp;gclid=CjwKCAiAgbiQBh</t>
  </si>
  <si>
    <t>https://www.hubspot.com/hubfs/Quarterly Investor Presentation Q423.pdf?hubs_content=www.hubspot.com%2Fcase-studies%2Frock-content&amp;hubs_content-cta=Investor%20Relations&amp;gclid=CjwKCAiAgbiQBh</t>
  </si>
  <si>
    <t>https://www.hubspot.com/hubfs/Quarterly Investor Presentation Q423.pdf?hubs_content=www.hubspot.com%2Fresources%2Fvisual-design&amp;hubs_content-cta=Investor%20Relations&amp;gclid=CjwKCAiAgbiQBh</t>
  </si>
  <si>
    <t>https://www.hubspot.com/hubfs/Quarterly Investor Presentation Q423.pdf?hubs_content=www.hubspot.com%2Fcase-studies%2Fioffice&amp;hubs_content-cta=Investor%20Relations&amp;gclid=CjwKCAiAgbiQBh</t>
  </si>
  <si>
    <t>https://www.hubspot.com/hubfs/Quarterly Investor Presentation Q423.pdf?hubs_content=www.hubspot.com%2Fproducts%2Fmarketing%2Femail&amp;hubs_content-cta=Investor%20Relations&amp;gclid=CjwKCAiAgbiQBh</t>
  </si>
  <si>
    <t>https://www.hubspot.com/hubfs/Quarterly Investor Presentation Q123 (1).pdf?gh_jid=4579125</t>
  </si>
  <si>
    <t>https://www.hubspot.com/hubfs/Quarterly Investor Presentation Q423.pdf?hubs_content=www.hubspot.com%252Finvoice-template-generator&amp;hubs_content-cta=Marketing%2BAnalytics&amp;gclid=CjwKCAiAgbiQBh</t>
  </si>
  <si>
    <t>https://www.hubspot.com/hubfs/Quarterly Investor Presentation Q423.pdf?hubs_content=www.hubspot.com%2Fcompany%2Fmanagement%2Fjeetu-mahtani&amp;hubs_content-cta=Investor%20Relations&amp;gclid=CjwKCAiAgbiQBh</t>
  </si>
  <si>
    <t>https://www.hubspot.com/hubfs/Quarterly Investor Presentation Q423.pdf?hubs_content=www.hubspot.com%2Fproducts%2Fservice%2Fservice-analytics&amp;hubs_content-cta=Investor%20Relations&amp;gclid=CjwKCAiAgbiQBh</t>
  </si>
  <si>
    <t>https://www.hubspot.com/hubfs/Quarterly Investor Presentation Q223 (1).pdf?tap_cid=14339950-e1cb-11ed-b9c5-6b068914d73f</t>
  </si>
  <si>
    <t>https://www.hubspot.com/hubfs/Quarterly Investor Presentation Q223 (2).pdf?locale=en_GB</t>
  </si>
  <si>
    <t>https://www.hubspot.com/hubfs/Quarterly Investor Presentation Q223 (1).pdf?year=2014</t>
  </si>
  <si>
    <t>https://www.hubspot.com/hubfs/Quarterly Investor Presentation Q423.pdf?hubs_content=www.hubspot.com%2Fcomparisons&amp;hubs_content-cta=null&amp;gclid=CjwKCAiAgbiQBh</t>
  </si>
  <si>
    <t>https://www.hubspot.com/hubfs/Quarterly Investor Presentation Q223 (2)-1.pdf?mpid=12999&amp;irgwc=1</t>
  </si>
  <si>
    <t>https://www.hubspot.com/hubfs/Quarterly Investor Presentation Q123 (1).pdf?RewriteStatus=1&amp;library=true</t>
  </si>
  <si>
    <t>https://www.hubspot.com/hubfs/Quarterly Investor Presentation Q123 (1).pdf?utm_source%25252525252520=&amp;utm_source%2525252525252520=</t>
  </si>
  <si>
    <t>https://www.hubspot.com/hubfs/Quarterly Investor Presentation Q223 (1).pdf?language=korean&amp;us_state=1&amp;budget=4</t>
  </si>
  <si>
    <t>https://www.hubspot.com/hubfs/Quarterly Investor Presentation Q423.pdf?offset=-15&amp;library=true&amp;utm_source%25252525252525252520=</t>
  </si>
  <si>
    <t>https://www.hubspot.com/hubfs/Quarterly Investor Presentation Q123 (1).pdf?offset=0&amp;library=true&amp;utm_source%252525252525252520=</t>
  </si>
  <si>
    <t>https://www.hubspot.com/hubfs/Quarterly Investor Presentation Q123 (1).pdf?hubs_content=ir.hubspot.com%2Ffaq&amp;hubs_content-cta=Investor%20Relations&amp;gclid=CjwKCAiAgbiQBh</t>
  </si>
  <si>
    <t>https://www.hubspot.com/hubfs/Quarterly Investor Presentation Q223 (1).pdf?webview=1&amp;library=true&amp;cfplatform=android</t>
  </si>
  <si>
    <t>https://www.hubspot.com/hubfs/Quarterly Investor Presentation Q223 (1).pdf?offset=0&amp;trk=s-bl</t>
  </si>
  <si>
    <t>https://www.hubspot.com/hubfs/Quarterly Investor Presentation Q123 (1).pdf?ut_source=landing_page</t>
  </si>
  <si>
    <t>https://cdn2.hubspot.net/hubfs/53/Investor Presentation Q120_vFINAL.pdf?LanguageId=1</t>
  </si>
  <si>
    <t>https://www.hubspot.com/hubfs/Quarterly Investor Presentation Q423.pdf?tag=announcements</t>
  </si>
  <si>
    <t>https://cdn2.hubspot.net/hubfs/159104/Selecting a Wireless Presentation Guide.pdf?hsCtaTracking=d4396906-4d8b-425e-b15b-32f81a17eac7|d724023a-eadc-454f-8222-6934f4f47390&amp;_hsmi=75510726&amp;_hsenc=p2ANqtz-8PF9niZHJWGnK_9Ah4KnVjY4eiBEbOt_2EAgZMK8GTWS_YHz507g5gAYe6fcB0E05-FGgSFfuCcTqMtRl-SoeTjByVoQ</t>
  </si>
  <si>
    <t>https://www.hubspot.com/hubfs/Quarterly Investor Presentation Q123 (1).pdf?ref=savvycal</t>
  </si>
  <si>
    <t>https://www.hubspot.com/hubfs/Quarterly Investor Presentation Q323.pdf?ref=blog.stimpack.io</t>
  </si>
  <si>
    <t>https://www.hubspot.com/hubfs/Quarterly Investor Presentation Q423.pdf?Tag=Video</t>
  </si>
  <si>
    <t>https://cdn2.hubspot.net/hubfs/1995448/Channel_Brochure_FVV 280617.pdf</t>
  </si>
  <si>
    <t>https://cdn2.hubspot.net/hubfs/53/Investor Presentation Q319 (1).pdf?year=2019&amp;tap_cid=01f248c0-2f53-11ed-874d-6fb5e12a18e7</t>
  </si>
  <si>
    <t>https://www.hubspot.com/hubfs/Quarterly Investor Presentation Q223 (1).pdf?mpid=1978020&amp;irgwc=1</t>
  </si>
  <si>
    <t>https://www.hubspot.com/hubfs/Quarterly Investor Presentation Q123 (1).pdf?year=2015&amp;data=</t>
  </si>
  <si>
    <t>https://cdn2.hubspot.net/hubfs/67369/Example-Listening-Speaking-Oral-Presentation-Rubric.pdf</t>
  </si>
  <si>
    <t>https://www.hubspot.com/hubfs/Quarterly Investor Presentation Q223 (2).pdf?no_link=1</t>
  </si>
  <si>
    <t>https://www.hubspot.com/hubfs/Quarterly Investor Presentation Q223 (1).pdf?offset=75&amp;library=true&amp;utm_source%25252525252525252520=</t>
  </si>
  <si>
    <t>https://www.hubspot.com/hubfs/Quarterly Investor Presentation Q123 (1).pdf?ref=blog.4geeks.io</t>
  </si>
  <si>
    <t>https://www.hubspot.com/hubfs/Quarterly Investor Presentation Q323.pdf?gclid=CjwKCAiAgbiQBh&amp;wchannelid=gmswas4yv1&amp;wmediaid=t2l973hq40</t>
  </si>
  <si>
    <t>https://www.hubspot.com/hubfs/Quarterly Investor Presentation Q223 (2).pdf?hubs_content=blog.hubspot.com%2Fwebsite%2Fwhat-is-ada-compliant-website&amp;hubs_content-cta=Investor%20Relations&amp;gclid=CjwKCAiAgbiQBh</t>
  </si>
  <si>
    <t>https://www.hubspot.com/hubfs/Quarterly Investor Presentation Q223 (2).pdf?country=16</t>
  </si>
  <si>
    <t>https://www.hubspot.com/hubfs/Quarterly Investor Presentation Q223 (1).pdf?ref=mailbrew</t>
  </si>
  <si>
    <t>https://www.hubspot.com/hubfs/Quarterly Investor Presentation Q323.pdf?directory=true&amp;2015=</t>
  </si>
  <si>
    <t>https://www.hubspot.com/hubfs/Investor Presentation Q222 (1).pdf?year=2017</t>
  </si>
  <si>
    <t>https://www.hubspot.com/hubfs/Quarterly Investor Presentation Q323.pdf?eco_search=google%2Bdrive</t>
  </si>
  <si>
    <t>https://www.hubspot.com/hubfs/Quarterly Investor Presentation Q123 (1).pdf?country=1065</t>
  </si>
  <si>
    <t>https://www.hubspot.com/hubfs/Quarterly Investor Presentation Q223 (2).pdf?ref=xranks</t>
  </si>
  <si>
    <t>https://www.hubspot.com/hubfs/Quarterly Investor Presentation Q323.pdf?Tag=workflows</t>
  </si>
  <si>
    <t>https://www.hubspot.com/hubfs/Quarterly Investor Presentation Q223 (1).pdf?m=1</t>
  </si>
  <si>
    <t>https://www.hubspot.com/hubfs/Quarterly Investor Presentation Q323.pdf?category=crm&amp;ref=blog.empuls.io</t>
  </si>
  <si>
    <t>https://www.hubspot.com/hubfs/Quarterly Investor Presentation Q323.pdf?ref=uxdatabase.io</t>
  </si>
  <si>
    <t>https://www.hubspot.com/hubfs/Quarterly Investor Presentation Q223 (2).pdf?ref=terence-daniels</t>
  </si>
  <si>
    <t>https://www.hubspot.com/hubfs/Quarterly Investor Presentation Q323.pdf?hubs_content=blog.hubspot.fr%2F&amp;hubs_content-cta=hsg-en-link&amp;param1=using-buyer-personas-in-hubspot</t>
  </si>
  <si>
    <t>https://www.hubspot.com/hubfs/Quarterly Investor Presentation Q123 (1).pdf?ref=mailbrew</t>
  </si>
  <si>
    <t>https://www.hubspot.com/hubfs/Quarterly Investor Presentation Q223 (1).pdf?category=sales&amp;gclid=CjwKCAiAgbiQBh</t>
  </si>
  <si>
    <t>https://www.hubspot.com/hubfs/Quarterly Investor Presentation Q323.pdf?gh_jid=2968738</t>
  </si>
  <si>
    <t>https://www.hubspot.com/hubfs/Quarterly Investor Presentation Q323.pdf?gh_jid=4558984</t>
  </si>
  <si>
    <t>https://www.hubspot.com/hubfs/Quarterly Investor Presentation Q323.pdf?facet1=management</t>
  </si>
  <si>
    <t>https://www.hubspot.com/hubfs/Quarterly Investor Presentation Q123 (1).pdf?id=0</t>
  </si>
  <si>
    <t>https://www.hubspot.com/hubfs/Quarterly Investor Presentation Q223 (2).pdf?TWFR=</t>
  </si>
  <si>
    <t>https://www.hubspot.com/hubfs/Quarterly Investor Presentation Q123 (1).pdf?toc-variant-a=&amp;gclid=deleted</t>
  </si>
  <si>
    <t>https://www.hubspot.com/hubfs/Quarterly Investor Presentation Q123 (1).pdf?ref=xranks</t>
  </si>
  <si>
    <t>https://www.hubspot.com/hubfs/Quarterly Investor Presentation Q223 (1).pdf?tag=testing</t>
  </si>
  <si>
    <t>https://www.hubspot.com/hubfs/Quarterly Investor Presentation Q123 (1).pdf?directory=true&amp;industry=manufacturing&amp;gclid=CjwKCAiAgbiQBh</t>
  </si>
  <si>
    <t>https://www.hubspot.com/hubfs/Quarterly Investor Presentation Q223 (1).pdf?toc-variant-a=&amp;gclid=deleted</t>
  </si>
  <si>
    <t>https://www.hubspot.com/hubfs/Quarterly Investor Presentation Q323.pdf?hubs_content=br.hubspot.com%252Fproducts%252Fabm-software&amp;hubs_content-cta=null&amp;gclid=CjwKCAiAgbiQBh</t>
  </si>
  <si>
    <t>https://www.hubspot.com/hubfs/Quarterly Investor Presentation Q123 (1).pdf?hubs_content=academy.hubspot.com%2Feducation-partner-program%2Fmentoring-students&amp;hubs_content-cta=Investor%20Relations</t>
  </si>
  <si>
    <t>https://www.hubspot.com/hubfs/Quarterly Investor Presentation Q323.pdf?offset=345</t>
  </si>
  <si>
    <t>https://www.hubspot.com/hubfs/Quarterly Investor Presentation Q123 (1).pdf?ref=tenten-she-ji-zhou-bao</t>
  </si>
  <si>
    <t>https://www.hubspot.com/hubfs/Quarterly Investor Presentation Q323.pdf?ref=mailbrew</t>
  </si>
  <si>
    <t>https://www.hubspot.com/hubfs/Quarterly Investor Presentation Q422.pdf?toc-variant-a=&amp;gclid=deleted</t>
  </si>
  <si>
    <t>https://www.hubspot.com/hubfs/Quarterly Investor Presentation Q422.pdf?param1=understanding-sales-hub-starter-tools</t>
  </si>
  <si>
    <t>https://www.hubspot.com/hubfs/Quarterly Investor Presentation Q223 (2)-1.pdf?offset=30&amp;r_done=1</t>
  </si>
  <si>
    <t>https://www.hubspot.com/hubfs/Quarterly Investor Presentation Q323.pdf?hubs_content=www.hubspot.es%25252Fproducts%25252Fsales&amp;hubs_content-cta=sales-feature2&amp;filterTags=oil-gas%252525252525252Fsudan&amp;language=russian</t>
  </si>
  <si>
    <t>https://www.hubspot.com/hubfs/Quarterly Investor Presentation Q223 (2).pdf?m=1</t>
  </si>
  <si>
    <t>https://www.hubspot.com/hubfs/Quarterly Investor Presentation Q323.pdf?ref=freakyseo</t>
  </si>
  <si>
    <t>https://www.hubspot.com/hubfs/Quarterly Investor Presentation Q123 (1).pdf?offset=0&amp;trk=s-bl</t>
  </si>
  <si>
    <t>https://www.hubspot.com/hubfs/Quarterly Investor Presentation Q323.pdf?submit=Search</t>
  </si>
  <si>
    <t>https://www.hubspot.com/hubfs/Quarterly Investor Presentation Q323.pdf?web=1&amp;wdLOR=c8C7367A1-B20C-4A0A-8AB7-DA9AAA75B404</t>
  </si>
  <si>
    <t>https://www.hubspot.com/hubfs/Quarterly Investor Presentation Q323.pdf?mpid=12999&amp;irgwc=1</t>
  </si>
  <si>
    <t>https://www.hubspot.com/hubfs/Quarterly Investor Presentation Q323.pdf?hubs_content=br.hubspot.com%2Four-story&amp;hubs_content-cta=null&amp;gclid=CjwKCAiAgbiQBh</t>
  </si>
  <si>
    <t>https://www.hubspot.com/hubfs/Quarterly Investor Presentation Q323.pdf?country=968</t>
  </si>
  <si>
    <t>https://www.hubspot.com/hubfs/Quarterly Investor Presentation Q223 (1).pdf?ref=adtheory.blog</t>
  </si>
  <si>
    <t>https://www.hubspot.com/hubfs/Quarterly Investor Presentation Q223 (2).pdf?tab=tab-collaboration&amp;gad=1</t>
  </si>
  <si>
    <t>https://www.hubspot.com/hubfs/Quarterly Investor Presentation Q323.pdf?hubs_content=blog.hubspot.com%2Fsales%2Fcrm-integration&amp;hubs_content-cta=Investor%20Relations&amp;gclid=CjwKCAiAgbiQBh</t>
  </si>
  <si>
    <t>https://www.hubspot.com/hubfs/Quarterly Investor Presentation Q323.pdf?tag=testing</t>
  </si>
  <si>
    <t>https://www.hubspot.com/hubfs/Quarterly Investor Presentation Q323.pdf?Tag=leads</t>
  </si>
  <si>
    <t>https://www.hubspot.com/hubfs/Quarterly Investor Presentation Q323.pdf?country=146</t>
  </si>
  <si>
    <t>https://www.hubspot.com/hubfs/Quarterly Investor Presentation Q423.pdf?hubs_content=www.hubspot.com%2Fcase-studies%2Ftrustquay&amp;hubs_content-cta=null&amp;gclid=CjwKCAiAgbiQBh</t>
  </si>
  <si>
    <t>https://www.hubspot.com/hubfs/Quarterly Investor Presentation Q423.pdf?hubs_content=www.hubspot.de%2Fproducts%2Fmarketing%2Fsocial-inbox&amp;hubs_content-cta=null&amp;gclid=CjwKCAiAgbiQBh</t>
  </si>
  <si>
    <t>https://www.hubspot.com/hubfs/Quarterly Investor Presentation Q423.pdf?hubs_content=br.hubspot.com%2Fproducts%2Fservice&amp;hubs_content-cta=hsg-en-link&amp;gclid=CjwKCAiAgbiQBh</t>
  </si>
  <si>
    <t>https://www.hubspot.com/hubfs/Quarterly Investor Presentation Q423.pdf?Tag=google%252520ranking&amp;hubs_post=blog.hubspot.com%252Fmarketing%252Fseo-tips&amp;hubs_post-cta=-hoverable</t>
  </si>
  <si>
    <t>https://www.hubspot.com/hubfs/Quarterly Investor Presentation Q423.pdf?hubs_content=www.hubspot.com%2Fpartners%2Fapp&amp;hubs_content-cta=hsg-nav__box-link&amp;gclid=CjwKCAiAgbiQBh</t>
  </si>
  <si>
    <t>https://www.hubspot.com/hubfs/Quarterly Investor Presentation Q422.pdf?hslang=es</t>
  </si>
  <si>
    <t>https://www.hubspot.com/hubfs/Quarterly Investor Presentation Q123 (1).pdf?country=109</t>
  </si>
  <si>
    <t>https://www.hubspot.com/hubfs/Quarterly Investor Presentation Q423.pdf?hubs_content=www.hubspot.com%2Fproducts%2Fsales%2Fdocument-tracking&amp;hubs_content-cta=Investor%20Relations&amp;gclid=CjwKCAiAgbiQBh</t>
  </si>
  <si>
    <t>https://www.hubspot.com/hubfs/Quarterly Investor Presentation Q423.pdf?hubs_content=www.hubspot.jp%2Fproducts%2Fmarketing%2Fsocial-inbox&amp;hubs_content-cta=hsg-en-link&amp;gclid=CjwKCAiAgbiQBh</t>
  </si>
  <si>
    <t>https://www.hubspot.com/hubfs/Quarterly Investor Presentation Q423.pdf?hubs_content=www.hubspot.com%252Fproducts%252Fcms%252Fwysiwyg-editor&amp;hubs_content-cta=Marketing%2520Analytics&amp;gclid=CjwKCAiAgbiQBh</t>
  </si>
  <si>
    <t>https://www.hubspot.com/hubfs/Quarterly Investor Presentation Q423.pdf?hubs_content=br.hubspot.com%252Fservices&amp;hubs_content-cta=An%25C3%25A1lise%2520de%2520marketing&amp;gclid=CjwKCAiAgbiQBh</t>
  </si>
  <si>
    <t>https://www.hubspot.com/hubfs/Quarterly Investor Presentation Q423.pdf?hubs_content=www.hubspot.com%2Fproducts%2Fsales%2Fdeal-pipeline&amp;hubs_content-cta=Investor%20Relations&amp;gclid=CjwKCAiAgbiQBh</t>
  </si>
  <si>
    <t>https://www.hubspot.com/hubfs/Quarterly Investor Presentation Q423.pdf?hubs_content=www.hubspot.fr%252Fproducts%252Fsales%252Femail-templates-sales&amp;hubs_content-cta=null&amp;gclid=CjwKCAiAgbiQBh</t>
  </si>
  <si>
    <t>https://www.hubspot.com/hubfs/Quarterly Investor Presentation Q423.pdf?hubs_content=www.hubspot.com%2Fproducts%2Fmarketing%2Fgoogle-ads&amp;hubs_content-cta=Investor%20Relations&amp;gclid=CjwKCAiAgbiQBh</t>
  </si>
  <si>
    <t>https://www.hubspot.com/hubfs/Quarterly Investor Presentation Q423.pdf?hubs_content=www.hubspot.fr%2Fproducts%2Fmarketing%2Fanalytics&amp;hubs_content-cta=hsg-en-link&amp;gclid=CjwKCAiAgbiQBh</t>
  </si>
  <si>
    <t>https://www.hubspot.com/hubfs/Quarterly Investor Presentation Q423.pdf?hubs_content=br.hubspot.com%2Fproducts%2Freporting-dashboards&amp;hubs_content-cta=hsg-nav__box-link&amp;gclid=CjwKCAiAgbiQBh</t>
  </si>
  <si>
    <t>https://www.hubspot.com/hubfs/Quarterly Investor Presentation Q423.pdf?hubs_content=www.hubspot.fr%2Fmarketing-biblioth%25C3%25A8que&amp;hubs_content-cta=null&amp;gclid=CjwKCAiAgbiQBh</t>
  </si>
  <si>
    <t>https://www.hubspot.com/hubfs/Quarterly Investor Presentation Q423.pdf?hubs_content=www.hubspot.com%2Fproducts%2Fcrm%2Fpipeline-management&amp;hubs_content-cta=Investor%20Relations&amp;gclid=CjwKCAiAgbiQBh</t>
  </si>
  <si>
    <t>https://www.hubspot.com/hubfs/Quarterly Investor Presentation Q423.pdf?hubs_content=www.hubspot.com%2Fproducts%2Fmarketing%2Fcalls-to-action&amp;hubs_content-cta=Investor%20Relations&amp;gclid=CjwKCAiAgbiQBh</t>
  </si>
  <si>
    <t>https://www.hubspot.com/hubfs/Quarterly Investor Presentation Q423.pdf?hubs_content=www.hubspot.com%252Fpartners%252Fsolutions&amp;hubs_content-cta=Email%2BMarketing%2BSoftware&amp;gclid=CjwKCAiAgbiQBh</t>
  </si>
  <si>
    <t>https://www.hubspot.com/hubfs/Quarterly Investor Presentation Q423.pdf?hubs_content=blog.hubspot.es%2Fwebsite%2Fque-es-css&amp;hubs_content-cta=hsg-nav__box-link&amp;language=spanish</t>
  </si>
  <si>
    <t>https://www.hubspot.com/hubfs/Quarterly Investor Presentation Q423.pdf?hubs_content=www.hubspot.jp%2Fproducts%2Fsales%2Fsales-automation&amp;hubs_content-cta=hsg-en-link&amp;gclid=CjwKCAiAgbiQBh</t>
  </si>
  <si>
    <t>https://www.hubspot.com/hubfs/Quarterly Investor Presentation Q423.pdf?hubs_content=www.hubspot.com%2Fproducts%2Fservice%2Fticketing-system&amp;hubs_content-cta=Investor%20Relations&amp;gclid=CjwKCAiAgbiQBh</t>
  </si>
  <si>
    <t>https://www.hubspot.com/hubfs/Quarterly Investor Presentation Q423.pdf?hubs_content=www.hubspot.com%2Fhubspot-user-groups%2Fleader-application&amp;hubs_content-cta=Investor%20Relations&amp;gclid=CjwKCAiAgbiQBh</t>
  </si>
  <si>
    <t>https://www.hubspot.com/hubfs/Quarterly Investor Presentation Q423.pdf?hubs_content=br.hubspot.com%2Fproducts%2Fcrm%2Fchatbot-builder&amp;hubs_content-cta=hsg-en-link&amp;gclid=CjwKCAiAgbiQBh</t>
  </si>
  <si>
    <t>https://www.hubspot.com/hubfs/Quarterly Investor Presentation Q423.pdf?hubs_content=www.hubspot.jp%2Fcase-studies%2Flandnet&amp;hubs_content-cta=hsg-en-link&amp;gclid=CjwKCAiAgbiQBh</t>
  </si>
  <si>
    <t>https://www.hubspot.com/hubfs/Quarterly Investor Presentation Q423.pdf?hubs_content=br.hubspot.com%2Fproducts%2Fmarketing%2Fads&amp;hubs_content-cta=hsg-nav__box-link&amp;gclid=CjwKCAiAgbiQBh</t>
  </si>
  <si>
    <t>https://www.hubspot.com/hubfs/Quarterly Investor Presentation Q423.pdf?hubs_content=www.hubspot.com%2Fproducts%2Fcrm%2Fteam-email&amp;hubs_content-cta=Investor%20Relations&amp;gclid=CjwKCAiAgbiQBh</t>
  </si>
  <si>
    <t>https://www.hubspot.com/hubfs/Quarterly Investor Presentation Q423.pdf?hubs_content=www.hubspot.es%2Fproducts%2Fservice%2Fmobile-inbox&amp;hubs_content-cta=hsg-en-link&amp;gclid=CjwKCAiAgbiQBh</t>
  </si>
  <si>
    <t>https://www.hubspot.com/hubfs/Quarterly Investor Presentation Q423.pdf?hubs_content=www.hubspot.com%2Fproducts%2Fservice%2Fknowledge-base&amp;hubs_content-cta=Investor%20Relations&amp;gclid=CjwKCAiAgbiQBh</t>
  </si>
  <si>
    <t>https://www.hubspot.com/hubfs/Quarterly Investor Presentation Q423.pdf?hubs_content=www.hubspot.com%2Fcase-studies%2Flucid-meetings&amp;hubs_content-cta=Investor%20Relations&amp;gclid=CjwKCAiAgbiQBh</t>
  </si>
  <si>
    <t>https://www.hubspot.com/hubfs/Quarterly Investor Presentation Q423.pdf?hubs_content=www.hubspot.com%2Fcase-studies%2Ftrustquay&amp;hubs_content-cta=hsg-nav__box-link&amp;gclid=CjwKCAiAgbiQBh</t>
  </si>
  <si>
    <t>https://www.hubspot.com/hubfs/Quarterly Investor Presentation Q423.pdf?hubs_content=www.hubspot.com%2Fcase-studies%2Fwhitby-school&amp;hubs_content-cta=Investor%20Relations&amp;gclid=CjwKCAiAgbiQBh</t>
  </si>
  <si>
    <t>https://www.hubspot.com/hubfs/Quarterly Investor Presentation Q423.pdf?hubs_content=www.hubspot.fr%2Fproducts%2Fservice%2Fafter-sales-services&amp;hubs_content-cta=null&amp;gclid=CjwKCAiAgbiQBh</t>
  </si>
  <si>
    <t>https://www.hubspot.com/hubfs/Quarterly Investor Presentation Q423.pdf?hubs_content=blog.hubspot.fr%252Fsales%252Frapport-activite&amp;hubs_content-cta=hsg-nav__box-link&amp;gclid=CjwKCAiAgbiQBh</t>
  </si>
  <si>
    <t>https://www.hubspot.com/hubfs/Quarterly Investor Presentation Q423.pdf?hubs_content=www.hubspot.com%2Fcase-studies%2Fengagerocket&amp;hubs_content-cta=Investor%20Relations&amp;gclid=CjwKCAiAgbiQBh</t>
  </si>
  <si>
    <t>https://www.hubspot.com/hubfs/Quarterly Investor Presentation Q423.pdf?hubs_content=www.hubspot.com%2Fproducts%2Fsales%2Femail-templates-sales&amp;hubs_content-cta=Investor%20Relations&amp;gclid=CjwKCAiAgbiQBh</t>
  </si>
  <si>
    <t>https://www.hubspot.com/hubfs/Quarterly Investor Presentation Q423.pdf?hubs_content=www.hubspot.com%2Fcompany%2Fmanagement%2Fchristian-kinnear&amp;hubs_content-cta=Investor%20Relations&amp;gclid=CjwKCAiAgbiQBh</t>
  </si>
  <si>
    <t>https://www.hubspot.com/hubfs/Quarterly Investor Presentation Q423.pdf?hubs_content=br.hubspot.com%252Fcase-studies&amp;hubs_content-cta=Criador%2Bde%2Bsites%2Bgratuito&amp;gclid=CjwKCAiAgbiQBh</t>
  </si>
  <si>
    <t>https://www.hubspot.com/hubfs/Quarterly Investor Presentation Q423.pdf?hubs_content=www.hubspot.es%2Fproducts%2Fsales%2Femail-tracking&amp;hubs_content-cta=hsg-en-link&amp;gclid=CjwKCAiAgbiQBh</t>
  </si>
  <si>
    <t>https://www.hubspot.com/hubfs/Quarterly Investor Presentation Q423.pdf?hubs_content=www.hubspot.com%2Fproducts%2Fcrm%2Flead-management&amp;hubs_content-cta=Investor%20Relations&amp;gclid=CjwKCAiAgbiQBh</t>
  </si>
  <si>
    <t>https://www.hubspot.com/hubfs/Quarterly Investor Presentation Q123 (1).pdf?gclid=CjwKCAiAgbiQBh&amp;wchannelid=gmswas4yv1&amp;wmediaid=t2l973hq40</t>
  </si>
  <si>
    <t>https://www.hubspot.com/hubfs/Quarterly Investor Presentation Q423.pdf?hubs_content=www.hubspot.de%2Fpartners&amp;hubs_content-cta=hsg-en-link&amp;gclid=CjwKCAiAgbiQBh</t>
  </si>
  <si>
    <t>https://www.hubspot.com/hubfs/Quarterly Investor Presentation Q423.pdf?hubs_content=www.hubspot.com%2Fproducts%2Foperations&amp;hubs_content-cta=null&amp;gclid=CjwKCAiAgbiQBh</t>
  </si>
  <si>
    <t>https://www.hubspot.com/hubfs/Quarterly Investor Presentation Q423.pdf?hubs_signup-url=blog.hubspot.com%25252F&amp;Tag=landing%252520pages&amp;hubs_signup-cta=null</t>
  </si>
  <si>
    <t>https://www.hubspot.com/hubfs/Quarterly Investor Presentation Q423.pdf?hubs_content=www.hubspot.com%2Fpartners&amp;hubs_content-cta=Investor%20Relations&amp;gclid=CjwKCAiAgbiQBh</t>
  </si>
  <si>
    <t>https://www.hubspot.com/hubfs/Quarterly Investor Presentation Q423.pdf?hubs_content=www.hubspot.fr%252Fpartners%252Fsolutions&amp;hubs_content-cta=null&amp;gclid=CjwKCAiAgbiQBh</t>
  </si>
  <si>
    <t>https://www.hubspot.com/hubfs/Quarterly Investor Presentation Q423.pdf?hubs_content=www.hubspot.fr%25252Fpartners%25252Fsolutions&amp;hubs_content-cta=Contact&amp;gclid=CjwKCAiAgbiQBh</t>
  </si>
  <si>
    <t>https://www.hubspot.com/hubfs/Quarterly Investor Presentation Q423.pdf?hubs_signup-cta=null&amp;hubs_signup-url=blog.hubspot.com%252Fsales%252Fsales-order</t>
  </si>
  <si>
    <t>https://www.hubspot.com/hubfs/Quarterly Investor Presentation Q423.pdf?hubs_content=www.hubspot.jp%2Fservices&amp;hubs_content-cta=hsg-en-link&amp;gclid=CjwKCAiAgbiQBh</t>
  </si>
  <si>
    <t>https://www.hubspot.com/hubfs/Quarterly Investor Presentation Q323.pdf?commit=Search&amp;like=tweetportal</t>
  </si>
  <si>
    <t>https://www.hubspot.com/hubfs/Quarterly Investor Presentation Q423.pdf?author=elizabeth%25252520dunn</t>
  </si>
  <si>
    <t>https://www.hubspot.com/hubfs/Quarterly Investor Presentation Q223 (2).pdf?category=cms&amp;param1=website-optimization</t>
  </si>
  <si>
    <t>https://www.hubspot.com/hubfs/Quarterly Investor Presentation Q423.pdf?tag=blogging&amp;bbpage=4</t>
  </si>
  <si>
    <t>https://www.hubspot.com/hubfs/Quarterly Investor Presentation Q223 (2).pdf?amp%2525253B__hssc=20629287.1.1653576455032&amp;%2525253B_ga=2.160619709.163585752.1653576454-1313541957.1653576453&amp;%2525253B__hsfp=3411658629</t>
  </si>
  <si>
    <t>https://www.hubspot.com/hubfs/Quarterly Investor Presentation Q323.pdf?hubs_content=br.hubspot.com%2Fblog%2Fmarketing%2Fdicas-melhorar-landing-page&amp;hubs_content-cta=hsg-en-link&amp;gclid=CjwKCAiAgbiQBh</t>
  </si>
  <si>
    <t>https://www.hubspot.com/hubfs/Quarterly Investor Presentation Q223 (1).pdf?web=1&amp;wdLOR=c8C7367A1-B20C-4A0A-8AB7-DA9AAA75B404</t>
  </si>
  <si>
    <t>https://www.hubspot.com/hubfs/Quarterly Investor Presentation Q223 (2).pdf?hsCtaTracking=7cbe0c29-2f4f-4f1f-9660-e9cfe302209e%252525257Ce959bc22-1d59-429e-83d3-9ba03fbffd9d</t>
  </si>
  <si>
    <t>https://www.hubspot.com/hubfs/Quarterly Investor Presentation Q323.pdf?hubs_content=www.hubspot.com%2Fcase-studies%2Fcommunicorpuk&amp;hubs_content-cta=null&amp;gclid=CjwKCAiAgbiQBh</t>
  </si>
  <si>
    <t>https://www.hubspot.com/hubfs/Quarterly Investor Presentation Q223 (1).pdf?abtest=true</t>
  </si>
  <si>
    <t>https://www.hubspot.com/hubfs/Quarterly Investor Presentation Q323.pdf?hubs_content=blog.hubspot.com%2Fthe-hustle%2Fthe-founder-creating-a-more-accessible-world&amp;hubs_content-cta=Investor%20Relations&amp;gclid=CjwKCAiAgbiQBh</t>
  </si>
  <si>
    <t>https://www.hubspot.com/hubfs/Investor Presentation Q222 (1).pdf?year=2015</t>
  </si>
  <si>
    <t>https://www.hubspot.com/hubfs/Quarterly Investor Presentation Q323.pdf?hubs_content=blog.hubspot.fr%2Fmarketing%2Fcanaux-de-communication&amp;hubs_content-cta=hsg-en-link&amp;Author=Kipp%252520Bodnar&amp;Preview=true</t>
  </si>
  <si>
    <t>https://www.hubspot.com/hubfs/Quarterly Investor Presentation Q323.pdf?hubs_content=www.hubspot.com%252Fproducts&amp;hubs_content-cta=allproducts-comparisons&amp;gclid=CjwKCAiAgbiQBh</t>
  </si>
  <si>
    <t>https://www.hubspot.com/hubfs/Quarterly Investor Presentation Q323.pdf?hubs_content=blog.hubspot.com%2Fservice%2Fcustomer-growth&amp;hubs_content-cta=Investor%20Relations&amp;gclid=CjwKCAiAgbiQBh</t>
  </si>
  <si>
    <t>https://www.hubspot.com/hubfs/Quarterly Investor Presentation Q323.pdf?hubs_content=br.hubspot.com%2Fproducts%2Fmarketing&amp;hubs_content-cta=hsg-en-link&amp;gclid=CjwKCAiAgbiQBh</t>
  </si>
  <si>
    <t>https://www.hubspot.com/hubfs/Quarterly Investor Presentation Q323.pdf?hubs_content=www.hubspot.de%2Four-story&amp;hubs_content-cta=hsg-en-link&amp;gclid=CjwKCAiAgbiQBh</t>
  </si>
  <si>
    <t>https://www.hubspot.com/hubfs/Quarterly Investor Presentation Q323.pdf?hubs_content=blog.hubspot.fr%2Fmarketing%2Fbusiness-case&amp;hubs_content-cta=null&amp;gclid=CjwKCAiAgbiQBh</t>
  </si>
  <si>
    <t>https://www.hubspot.com/hubfs/Quarterly Investor Presentation Q323.pdf?hubs_content=www.hubspot.com%2Fcase-studies%2Fioffice&amp;hubs_content-cta=Investor%20Relations&amp;gclid=CjwKCAiAgbiQBh</t>
  </si>
  <si>
    <t>https://www.hubspot.com/hubfs/Quarterly Investor Presentation Q323.pdf?hubs_content=blog.hubspot.com%2Fmarketing%2Fseo-strategy&amp;hubs_content-cta=Investor%20Relations&amp;gclid=CjwKCAiAgbiQBh</t>
  </si>
  <si>
    <t>https://www.hubspot.com/hubfs/Quarterly Investor Presentation Q323.pdf?hubs_content=blog.hubspot.fr%2Fsales%2Fcout-acquisition-client&amp;hubs_content-cta=null&amp;gclid=CjwKCAiAgbiQBh</t>
  </si>
  <si>
    <t>https://www.woodplc.com/__data/assets/pdf_file/0021/216552/FY21-presentation-FINAL.pdf</t>
  </si>
  <si>
    <t>https://www.hubspot.com/hubfs/Quarterly Investor Presentation Q323.pdf?hubs_content=br.hubspot.com%2Fproducts%2Fservice%2Fservice-analytics&amp;hubs_content-cta=hsg-en-link&amp;gclid=CjwKCAiAgbiQBh</t>
  </si>
  <si>
    <t>https://www.woodplc.com/__data/assets/pdf_file/0026/230948/2022-CMD-presentation.pdf</t>
  </si>
  <si>
    <t>https://www.hubspot.com/hubfs/Quarterly Investor Presentation Q323.pdf?hubs_content=blog.hubspot.com%2Fsales%2Fpsychology-of-price&amp;hubs_content-cta=Investor%20Relations&amp;gclid=CjwKCAiAgbiQBh</t>
  </si>
  <si>
    <t>https://www.woodplc.com/__data/assets/pdf_file/0022/119452/Capital-Markets-Day-presentation-7Nov19.pdf</t>
  </si>
  <si>
    <t>https://www.hubspot.com/hubfs/Quarterly Investor Presentation Q323.pdf?hubs_content=www.hubspot.com%2Fcompany%2Fmanagement%2Fjeetu-mahtani&amp;hubs_content-cta=Investor%20Relations&amp;gclid=CjwKCAiAgbiQBh</t>
  </si>
  <si>
    <t>https://www.woodplc.com/__data/assets/pdf_file/0027/185607/Wood-Results-2020-Presentation.pdf</t>
  </si>
  <si>
    <t>https://www.hubspot.com/hubfs/Quarterly Investor Presentation Q323.pdf?hubs_content=br.hubspot.com%252Four-story&amp;hubs_content-cta=null&amp;gclid=CjwKCAiAgbiQBh</t>
  </si>
  <si>
    <t>https://www.woodplc.com/__data/assets/pdf_file/0023/224456/Wood_HY22_Results_Presentation.pdf</t>
  </si>
  <si>
    <t>https://www.hubspot.com/hubfs/Quarterly Investor Presentation Q323.pdf?hubs_content=www.hubspot.es%2Fproducts%2Fservice&amp;hubs_content-cta=null&amp;gclid=CjwKCAiAgbiQBh</t>
  </si>
  <si>
    <t>https://www.woodplc.com/__data/assets/pdf_file/0019/9703/full-year-results-2017-presentation-slides.pdf</t>
  </si>
  <si>
    <t>https://www.hubspot.com/hubfs/Quarterly Investor Presentation Q323.pdf?hubs_content=www.hubspot.com%2Fservices&amp;hubs_content-cta=Investor%20Relations&amp;gclid=CjwKCAiAgbiQBh</t>
  </si>
  <si>
    <t>https://www.woodplc.com/__data/assets/pdf_file/0021/230934/CMD2022.pdf</t>
  </si>
  <si>
    <t>https://www.hubspot.com/hubfs/Quarterly Investor Presentation Q323.pdf?hubs_content=www.hubspot.com%2Fhybrid&amp;hubs_content-cta=null&amp;gclid=CjwKCAiAgbiQBh</t>
  </si>
  <si>
    <t>https://www.woodplc.com/__data/assets/pdf_file/0010/203221/H1-results-presentation-2021-23.08.21.pdf</t>
  </si>
  <si>
    <t>https://www.hubspot.com/hubfs/Quarterly Investor Presentation Q323.pdf?pix=d_0_0</t>
  </si>
  <si>
    <t>https://www.woodplc.com/__data/assets/pdf_file/0023/123890/Full-year-results-2019-presentation.pdf</t>
  </si>
  <si>
    <t>https://www.hubspot.com/hubfs/Quarterly Investor Presentation Q323.pdf?hubs_content=www.hubspot.com%2525252Fcompany%2525252Fcontact&amp;hubs_content-cta=hsg-nav__box-link&amp;hubs_post=blog.hubspot.com%252525252Fmarketing%252525252Fcreate-infographic-in-powerpoint&amp;hubs_post-cta=redirect-link</t>
  </si>
  <si>
    <t>https://www.woodplc.com/__data/assets/pdf_file/0026/235565/Wood-Investor-briefing-pack-March-2023.pdf</t>
  </si>
  <si>
    <t>https://www.hubspot.com/hubfs/Quarterly Investor Presentation Q123 (1).pdf?web=1&amp;wdLOR=c8C7367A1-B20C-4A0A-8AB7-DA9AAA75B404</t>
  </si>
  <si>
    <t>https://www.hubspot.com/hubfs/Quarterly Investor Presentation Q323.pdf?eco_features=project_management_with_boards</t>
  </si>
  <si>
    <t>https://www.hubspot.com/hubfs/Quarterly Investor Presentation Q323.pdf?ref=invoicely-blog</t>
  </si>
  <si>
    <t>https://www.hubspot.com/hubfs/Quarterly Investor Presentation Q323.pdf?_pan_ssl=Yes</t>
  </si>
  <si>
    <t>https://www.hubspot.com/hubfs/Quarterly Investor Presentation Q223 (2).pdf?Tag=Testing</t>
  </si>
  <si>
    <t>https://www.hubspot.com/hubfs/Quarterly Investor Presentation Q323.pdf?ref=stackreaction</t>
  </si>
  <si>
    <t>https://www.hubspot.com/hubfs/Quarterly Investor Presentation Q323.pdf?gh_jid=4565900</t>
  </si>
  <si>
    <t>https://www.hubspot.com/hubfs/Quarterly Investor Presentation Q323.pdf?hubs_content=www.hubspot.es%2Fproducts%2Fsales%2Fsales-automation&amp;hubs_content-cta=hsg-en-link&amp;hubs_post=blog.hubspot.es%252Fmarketing%252Fcomo-crear-plan-comercial&amp;hubs_post-cta=herramientas%2520de%2520automatizaci%25C3%25B3n</t>
  </si>
  <si>
    <t>https://www.hubspot.com/hubfs/Quarterly Investor Presentation Q323.pdf?campaign_promo_code=myoffice_website</t>
  </si>
  <si>
    <t>https://www.hubspot.com/hubfs/Quarterly Investor Presentation Q323.pdf?offset=0&amp;library=true&amp;utm_source%252525252525252520=</t>
  </si>
  <si>
    <t>https://www.hubspot.com/hubfs/Quarterly Investor Presentation Q223 (1).pdf?offset=0&amp;library=true&amp;utm_source%252525252525252520=</t>
  </si>
  <si>
    <t>https://www.woodplc.com/__data/assets/pdf_file/0019/225271/Half-year-results-presentation19_08_19.pdf</t>
  </si>
  <si>
    <t>https://www.woodplc.com/__data/assets/pdf_file/0013/3082/Interim-Results-Presentation-19_08_13-final-EXCLUDING-SCRIPT-revised-20.8.13.pdf</t>
  </si>
  <si>
    <t>https://www.woodplc.com/__data/assets/pdf_file/0032/5999/2016-HY-results-presentation-15.08.16-.pdf</t>
  </si>
  <si>
    <t>https://www.woodplc.com/__data/assets/pdf_file/0018/3087/Annual-Results-Presentation-FINALEXCLUDING-SCRIPT.pdf</t>
  </si>
  <si>
    <t>https://www.woodplc.com/__data/assets/pdf_file/0013/50206/Half-year-results-presentation-20_08_18-print-version.pdf</t>
  </si>
  <si>
    <t>https://www.woodplc.com/__data/assets/pdf_file/0019/130078/2020-H1-Results-Presentation.pdf</t>
  </si>
  <si>
    <t>https://www.woodplc.com/__data/assets/pdf_file/0011/3080/Full-Year-Results-Presentation-FINAL-EXCLUDING-script.pdf</t>
  </si>
  <si>
    <t>https://www.woodplc.com/__data/assets/pdf_file/0029/7976/Reorganisation-and-Revised-Segmental-Reporting-Presentation-by-WG-IR.pdf</t>
  </si>
  <si>
    <t>https://www.woodplc.com/__data/assets/pdf_file/0019/3088/Interims_2012_presentation_Issued_FINAL1.pdf</t>
  </si>
  <si>
    <t>https://www.woodplc.com/__data/assets/pdf_file/0012/3081/Annual-Results-2012-presentation-FINAL-FOR-PRINTING-04_03_13.pdf</t>
  </si>
  <si>
    <t>https://www.woodplc.com/__data/assets/pdf_file/0021/2469/2015-Full-Year-Results-presentation.pdf</t>
  </si>
  <si>
    <t>https://www.woodplc.com/__data/assets/pdf_file/0023/25349/half-year-results-2017-presentation-slides.pdf</t>
  </si>
  <si>
    <t>https://www.woodplc.com/__data/assets/pdf_file/0009/10143/march-2017-update-investor-presentation-slides.pdf</t>
  </si>
  <si>
    <t>https://www.woodplc.com/__data/assets/pdf_file/0015/3075/2015-Interim-Results-Presentation-17_08_15ex-script.pdf</t>
  </si>
  <si>
    <t>https://www.woodplc.com/__data/assets/pdf_file/0029/64883/Full-year-results-presentation_18_03_19.pdf</t>
  </si>
  <si>
    <t>https://www.woodplc.com/__data/assets/pdf_file/0027/225378/2014-Interim-Results-Presentation-no-script.pdf</t>
  </si>
  <si>
    <t>https://www.woodplc.com/fr?a=7986</t>
  </si>
  <si>
    <t>https://www.woodplc.com/investors?a=3087</t>
  </si>
  <si>
    <t>https://www.woodplc.com/__data/assets/pdf_file/0016/132523/UK-Share-Plans-Guide.pdf</t>
  </si>
  <si>
    <t>https://www.woodplc.com/investors?a=10143</t>
  </si>
  <si>
    <t>https://www.woodplc.com/investors?a=2469</t>
  </si>
  <si>
    <t>https://www.woodplc.com/investors?a=25349</t>
  </si>
  <si>
    <t>https://www.woodplc.com/__data/assets/pdf_file/0019/243901/Wood-Group-Wood-HY23-Results-22.08.2023.pdf</t>
  </si>
  <si>
    <t>https://www.woodplc.com/__data/assets/pdf_file/0025/36277/rns-announcement-hy-results-2012.pdf</t>
  </si>
  <si>
    <t>https://www.woodplc.com/?a=185607</t>
  </si>
  <si>
    <t>https://www.woodplc.com/investors?a=3088</t>
  </si>
  <si>
    <t>https://www.woodplc.com/__data/assets/pdf_file/0020/36281/rns-announcement-interim-results-2010.pdf</t>
  </si>
  <si>
    <t>https://www.woodplc.com/investors?a=3078</t>
  </si>
  <si>
    <t>https://www.woodplc.com/__data/assets/pdf_file/0028/218962/Notice-of-Meeting-2022.pdf</t>
  </si>
  <si>
    <t>https://www.woodplc.com/__data/assets/pdf_file/0023/36275/rns-h1-2013.pdf</t>
  </si>
  <si>
    <t>https://www.woodplc.com/investors?a=2661</t>
  </si>
  <si>
    <t>https://www.woodplc.com/__data/assets/pdf_file/0016/237022/A4-Proxy-Form-2023.pdf</t>
  </si>
  <si>
    <t>https://www.woodplc.com/__data/assets/pdf_file/0029/218963/Proxy-Form-2022.pdf</t>
  </si>
  <si>
    <t>https://www.woodplc.com/?a=204197</t>
  </si>
  <si>
    <t>https://www.woodplc.com/__data/assets/pdf_file/0021/36282/rns-announcement-interim-results-2009.pdf</t>
  </si>
  <si>
    <t>https://www.woodplc.com/__data/assets/pdf_file/0031/238369/Declaration-of-votes-at-Annual-General-meeting-of-John-Wood-Group-PLC-2023.pdf</t>
  </si>
  <si>
    <t>https://www.woodplc.com/__data/assets/pdf_file/0024/116484/Half-year-results-2019.pdf</t>
  </si>
  <si>
    <t>https://www.woodplc.com/__data/assets/pdf_file/0022/53194/Inspired-issue-3.pdf</t>
  </si>
  <si>
    <t>https://www.woodplc.com/__data/assets/pdf_file/0024/215457/Around-Wood-in-30-Days-Calendar.pdf</t>
  </si>
  <si>
    <t>https://www.nbprivateequitypartners.com/handlers/documentpep.ashx?id=25e6f228-bdc2-41da-8f8a-ab2574f33540&amp;name=NBPE Investor Presentation - January 2017vF.pdf&amp;type=pdf</t>
  </si>
  <si>
    <t>https://www.blackberry.com/content/dam/blackberry-com/Documents/pdf/financial-reports/2021/q1y2021/Q1-FY21-Investor-Presentation.pdf</t>
  </si>
  <si>
    <t>https://s29.q4cdn.com/231559957/files/doc_downloads/2022/12/BXSL-3Q22-Investor-Presentation-vF.pdf</t>
  </si>
  <si>
    <t>https://www.woodplc.com/__data/assets/pdf_file/0021/220593/Sale-of-Built-Environment-Consulting-transcipt-01.06.22.pdf</t>
  </si>
  <si>
    <t>https://www.bsp.com.pg/media/fsjjqq2y/investor-presentation-l-quarter-3.pdf</t>
  </si>
  <si>
    <t>https://www.woodplc.com/investors?a=3081</t>
  </si>
  <si>
    <t>https://www.woodplc.com/fr?a=7976</t>
  </si>
  <si>
    <t>https://www.woodplc.com/__data/assets/pdf_file/0023/49046/Half-Year-Results-20_08_18.pdf</t>
  </si>
  <si>
    <t>https://www.woodplc.com/investors?a=2664</t>
  </si>
  <si>
    <t>https://www.woodplc.com/br/investors?a=5999</t>
  </si>
  <si>
    <t>https://www.woodplc.com/?a=220390</t>
  </si>
  <si>
    <t>https://www.woodplc.com/br/investors?a=9703</t>
  </si>
  <si>
    <t>https://www.woodplc.com/__data/assets/pdf_file/0011/41204/Chairs_letter_2018.pdf</t>
  </si>
  <si>
    <t>https://www.woodplc.com/fr/investors?a=9703</t>
  </si>
  <si>
    <t>https://www.everestglobal.com/us-en/-/media/files/financials/2023/q3/investor-presentation/everest-3q23-investor-presentation---vfinal.ashx</t>
  </si>
  <si>
    <t>https://cdn.bellring.com/assets/pdf/BRBR_2Q_23_Supplemental_Presentation.pdf</t>
  </si>
  <si>
    <t>https://ir.carlylesecuredlending.com/static-files/3e47f94d-f8bb-4f0d-8c68-002d39e880fe</t>
  </si>
  <si>
    <t>https://www.publicbankgroup.com/media/tv5f5k5r/pbb_mar2023.pdf</t>
  </si>
  <si>
    <t>https://s21.q4cdn.com/902450038/files/doc_presentations/2017/Freshpet-Investor-Presentation-3-10-17-Final.pdf</t>
  </si>
  <si>
    <t>https://s2.q4cdn.com/922937207/files/doc_presentations/2016/FY16-Investor-Presentation-April-FINAL.pdf</t>
  </si>
  <si>
    <t>https://s24.q4cdn.com/426028169/files/doc_downloads/2020/09/Invacare-Investor-Presentation-9.9.20.pdf</t>
  </si>
  <si>
    <t>https://s22.q4cdn.com/599610907/files/doc_presentations/2020/12/Nov-2020-Standard-Investor-Presentation.pdf</t>
  </si>
  <si>
    <t>https://www.blackberry.com/content/dam/blackberry-com/Documents/pdf/financial-reports/2020/q1y2020/Q1 FY20 Investor Presentation PDF.pdf</t>
  </si>
  <si>
    <t>https://s29.q4cdn.com/223055717/files/doc_financials/2022/q1/Investor-Presentation-–-First-Quarter-2022.pdf</t>
  </si>
  <si>
    <t>https://s25.q4cdn.com/825120303/files/doc_presentations/2021/10/Pacific-Premier-Bancorp-Q3-2021-10.20.21-v.final.6-pm.pdf</t>
  </si>
  <si>
    <t>https://www.woodplc.com/br/investors?a=2468</t>
  </si>
  <si>
    <t>https://www.woodplc.com/__data/assets/pdf_file/0015/237021/A4-Notice-of-meeting-2023.pdf</t>
  </si>
  <si>
    <t>https://ir.allbirds.com/static-files/6d415ec8-bfd8-41f5-9557-338690ca2e15</t>
  </si>
  <si>
    <t>https://www.woodplc.com/?a=51997</t>
  </si>
  <si>
    <t>https://www.woodplc.com/__data/assets/pdf_file/0027/65853/Chairs-letter-2019.pdf</t>
  </si>
  <si>
    <t>https://www.woodplc.com/br/investors?a=10143</t>
  </si>
  <si>
    <t>https://www.woodplc.com/fr/investors?a=10143</t>
  </si>
  <si>
    <t>https://www.woodplc.com/__data/assets/pdf_file/0024/222189/Circular-and-notice-of-general-meeting-08.07.22.PDF</t>
  </si>
  <si>
    <t>https://nsearchives.nseindia.com/corporate/IFGLEXPOR_04022024170152_InvestorPresentation.pdf</t>
  </si>
  <si>
    <t>https://www.alrajhibank.com.sa/-/media/Project/AlrajhiPWS/Shared/Home/about-alrajhi-bank/Investor_Relation/Financial-Materials/2023/Q3/Results-Presentation/ARB-Earnings-Presentation-3Q22.pdf</t>
  </si>
  <si>
    <t>https://investor.ihcltata.com/files/IHCL_Investor Presentation_v30.pdf</t>
  </si>
  <si>
    <t>https://www.woodplc.com/investors?a=3082</t>
  </si>
  <si>
    <t>https://www.woodplc.com/investors?a=3080</t>
  </si>
  <si>
    <t>https://www.woodplc.com/fr/investors/financial-and-regulatory-news/2016?a=5951</t>
  </si>
  <si>
    <t>https://www.bseindia.com/xml-data/corpfiling/AttachHis/3c1c9b06-b427-4f38-929a-885b955f53bb.pdf</t>
  </si>
  <si>
    <t>https://www.woodplc.com/br/investors?a=3081</t>
  </si>
  <si>
    <t>https://www.woodplc.com/br/investors?a=2662</t>
  </si>
  <si>
    <t>https://www.woodplc.com/br/investors/financial-and-regulatory-news/2016?a=5951</t>
  </si>
  <si>
    <t>https://www.woodplc.com/__data/assets/pdf_file/0021/238620/Wood-FY17-Statement-20.03.18.pdf</t>
  </si>
  <si>
    <t>https://www.woodplc.com/br/investors?a=2661</t>
  </si>
  <si>
    <t>https://ir.gooseheadinsurance.com/static-files/fa3722e5-4082-4fc9-8389-2f19b20aad27</t>
  </si>
  <si>
    <t>https://investor.rbcbearings.com/static-files/75de93e3-bc0b-457a-b154-f6363da4c219</t>
  </si>
  <si>
    <t>https://www.bkt-tires.com/media/files/presentations/2018-19/quarter-3.pdf</t>
  </si>
  <si>
    <t>https://balchem.com/wp-content/uploads/2023/07/Investor-Presentation-Q2-2023-VF.pdf</t>
  </si>
  <si>
    <t>https://www.woodplc.com/br/investors?a=3078</t>
  </si>
  <si>
    <t>https://www.woodplc.com/investors?a=3077</t>
  </si>
  <si>
    <t>https://www.woodplc.com/br/investors?a=3082</t>
  </si>
  <si>
    <t>https://www.woodplc.com/fr/investors?a=3081</t>
  </si>
  <si>
    <t>https://www.woodplc.com/br/investors?a=3077</t>
  </si>
  <si>
    <t>https://www.woodplc.com/fr/investors?a=3077</t>
  </si>
  <si>
    <t>https://www.woodplc.com/__data/assets/pdf_file/0027/238473/Wood-FY18-Statement-18.03.19.pdf</t>
  </si>
  <si>
    <t>https://www.woodplc.com/br?a=9673</t>
  </si>
  <si>
    <t>https://www.smartpayinvestor.com/wp-content/uploads/2023-Smartpay-Results-Presentation.pdf</t>
  </si>
  <si>
    <t>https://www.woodplc.com/investors?a=9673</t>
  </si>
  <si>
    <t>https://www.woodplc.com/?a=9673</t>
  </si>
  <si>
    <t>https://balchem.com/wp-content/uploads/2023/10/Investor-Presentation-Q3-2023-vF.pdf</t>
  </si>
  <si>
    <t>https://s29.q4cdn.com/245094436/files/doc_presentations/2022/Investor-Presentation-MASTER-2022-Final.pdf</t>
  </si>
  <si>
    <t>https://content.equisolve.net/_1b398901fafa832aa2f50ca56968026c/carcharging/db/14/510/pdf/BlinkChargingInvestor_Presentation_04062020.pdf</t>
  </si>
  <si>
    <t>https://www.woodplc.com/fr?a=9673</t>
  </si>
  <si>
    <t>https://www.woodplc.com/br/investors?a=9673</t>
  </si>
  <si>
    <t>https://www.woodplc.com/__data/assets/pdf_file/0030/48918/COP-PLD-100008.pdf</t>
  </si>
  <si>
    <t>https://www.reliancestandard.com/SiteData/docs/InvestorPr/797e30772e663158/Investor Presentation 2Q21 for RSL posting.pdf</t>
  </si>
  <si>
    <t>https://www.woodplc.com/__data/assets/pdf_file/0018/181134/Safety-Shield-Deck.pdf</t>
  </si>
  <si>
    <t>https://www.limbachinc.com/wp-content/uploads/2023/11/LMB-Investor-Presentation-Nov-2023_11.8.23-FINAL.pdf</t>
  </si>
  <si>
    <t>https://static.seekingalpha.com/uploads/sa_presentations/155/84155/original.pdf</t>
  </si>
  <si>
    <t>https://filecache.investorroom.com/mr5ir_danaher/731/Q1 2022 Danaher Earnings Presentation.pdf</t>
  </si>
  <si>
    <t>https://docs.publicnow.com/viewDoc?filename=179477\EXT\AFF7BFF7D47BF774A30642EB46D1B3AD4684094D_C9AF67728305BC3B2494F48B31C560F3766A0EC8.PDF</t>
  </si>
  <si>
    <t>https://gray.tv/uploads/documents/presentations/Gray_Television_Investor_Presentation_August_2021.pdf</t>
  </si>
  <si>
    <t>https://www.blackrockbkcc.com/static-files/08730939-f4ac-480d-98d0-15fff76725fc</t>
  </si>
  <si>
    <t>https://s201.q4cdn.com/471466897/files/doc_presentations/2023/Dec/Chubb-Limited-Investor-Presentation-December-2023.pdf</t>
  </si>
  <si>
    <t>https://assets.website-files.com/6000e531ba747cf1e57aee7a/618b01b844917aba78aeaad8_Brivo - Investor Presentation v(November 2021).pdf</t>
  </si>
  <si>
    <t>https://balchem.com/wp-content/uploads/2022/04/Q1-2022-Investor-Presentation-vF.pdf</t>
  </si>
  <si>
    <t>https://s21.q4cdn.com/721241734/files/doc_presentations/2022/04/SFE-Investor-Presentation-March-2022.pdf</t>
  </si>
  <si>
    <t>https://suncommunities.gcs-web.com/static-files/dba1c62d-a416-4039-bfaf-8c91fee71999</t>
  </si>
  <si>
    <t>https://www.goldmansachs.com/investor-relations/presentations/archived/fixed-income-presentation-08-01-2018.pdf</t>
  </si>
  <si>
    <t>https://investors.affirm.com/static-files/b412a1de-39cc-4ab2-9723-40c23ffe2320</t>
  </si>
  <si>
    <t>https://investors.affirm.com/static-files/17d17780-df62-4c8a-acab-d3299afebf31</t>
  </si>
  <si>
    <t>https://investors.affirm.com/static-files/7a8962ee-bd5c-404f-a414-567672dd3d03</t>
  </si>
  <si>
    <t>https://investors.affirm.com/static-files/69635901-99e2-4cb9-822d-e65a7dfaf256</t>
  </si>
  <si>
    <t>https://investors.affirm.com/static-files/06ceb888-f69e-4e97-a46e-17b7ffcdf48f</t>
  </si>
  <si>
    <t>https://investors.affirm.com/static-files/e784a4e5-36be-4b4d-bb44-2bcbc5312cb1/</t>
  </si>
  <si>
    <t>http://investors.affirm.com/static-files/a470dc38-1047-44d4-8e2d-13529b09e4db</t>
  </si>
  <si>
    <t>https://investors.affirm.com/static-files/18f9b430-4baf-469e-8372-8a87a4be3e16</t>
  </si>
  <si>
    <t>https://investors.affirm.com/static-files/887da555-3305-4b39-a53c-b3fb44ee0026</t>
  </si>
  <si>
    <t>https://investors.affirm.com/static-files/9d6d64be-5b78-475e-9679-3db128d6ca79</t>
  </si>
  <si>
    <t>https://investors.affirm.com/static-files/abee8883-ab7b-4bcd-8db1-da434fa13ae9</t>
  </si>
  <si>
    <t>https://investors.affirm.com/static-files/c1ba185d-f68b-427d-b530-9af093355365</t>
  </si>
  <si>
    <t>https://investors.affirm.com/static-files/1d574178-c7e0-4de4-a493-408b40b41fd9</t>
  </si>
  <si>
    <t>https://investors.affirm.com/static-files/1f2a2a9c-52e6-4a13-8e0e-03d411783c41</t>
  </si>
  <si>
    <t>http://investors.affirm.com/static-files/17d17780-df62-4c8a-acab-d3299afebf31</t>
  </si>
  <si>
    <t>http://investors.affirm.com/static-files/d136ac0b-1724-4e92-b55e-ee47a59aed07</t>
  </si>
  <si>
    <t>http://investors.affirm.com/static-files/c9b6e726-f166-4aca-9dbb-62cae58de2d5</t>
  </si>
  <si>
    <t>https://cbiz.gcs-web.com/static-files/ba2f3e42-0e79-4754-975a-2a60ea33c28d</t>
  </si>
  <si>
    <t>https://fcmbgroup.gcs-web.com/static-files/79d05ff7-625e-4d37-89e7-b5937dbe9fa9</t>
  </si>
  <si>
    <t>https://wesfarmers.gcs-web.com/static-files/52017e84-4db5-4ae1-810d-e5f3175ac8c9/?auth_token=f77014b8-a01a-4d5c-a2cb-28689c3d3c5d</t>
  </si>
  <si>
    <t>https://wesfarmers.gcs-web.com/static-files/8b6b44e6-dd74-4c31-82d4-bf767cb8922d/?auth_token=f77014b8-a01a-4d5c-a2cb-28689c3d3c5d</t>
  </si>
  <si>
    <t>https://citydevelopmentslimited.gcs-web.com/static-files/268bb672-779e-4e02-a492-d73f0c5262c8</t>
  </si>
  <si>
    <t>https://draftkings.gcs-web.com/static-files/ef0b0afc-4202-4091-99d8-a6f9b2a99661</t>
  </si>
  <si>
    <t>https://hnrcholdings.gcs-web.com/node/6956/pdf</t>
  </si>
  <si>
    <t>https://fcmbgroup.gcs-web.com/static-files/994e5713-6217-41f8-8555-6b64887664ee</t>
  </si>
  <si>
    <t>https://tapestry.gcs-web.com/static-files/80c9b971-5b6d-4343-9e92-1f3e2cfb4ef0</t>
  </si>
  <si>
    <t>https://abm.gcs-web.com/static-files/19491729-a2da-4e7c-8412-8af1c276834d</t>
  </si>
  <si>
    <t>http://investors.affirm.com/static-files/b412a1de-39cc-4ab2-9723-40c23ffe2320</t>
  </si>
  <si>
    <t>https://investors.affirm.com/static-files/6a778c61-b71d-4c6b-bb80-f142dd2ad09f</t>
  </si>
  <si>
    <t>http://investors.affirm.com/static-files/867c729f-382d-4fb0-9af5-e2c9cb49f314</t>
  </si>
  <si>
    <t>https://mimedx.gcs-web.com/static-files/bba4146b-0580-4652-906b-89ba21c830d2</t>
  </si>
  <si>
    <t>https://investors.affirm.com/static-files/a90fa329-c4c7-482f-8bdf-fe0d8c321682?tpcc=nldatasheet</t>
  </si>
  <si>
    <t>http://investors.affirm.com/static-files/80b7c17e-f83f-4bcb-a176-34889589b681</t>
  </si>
  <si>
    <t>http://investors.affirm.com/static-files/887da555-3305-4b39-a53c-b3fb44ee0026</t>
  </si>
  <si>
    <t>https://investors.affirm.com/node/7941/pdf</t>
  </si>
  <si>
    <t>http://investors.affirm.com/static-files/4c9ae5a2-3b35-4aca-a2d1-75017d4a282e</t>
  </si>
  <si>
    <t>http://investors.affirm.com/static-files/abee8883-ab7b-4bcd-8db1-da434fa13ae9</t>
  </si>
  <si>
    <t>https://autolus.gcs-web.com/node/6146/pdf</t>
  </si>
  <si>
    <t>https://longboardpharma.gcs-web.com/static-files/3c676856-547d-49c2-a433-3db7cd522ad7</t>
  </si>
  <si>
    <t>https://aristocratleisurelimited.gcs-web.com/static-files/5b1f72bf-824c-4e65-bb9f-44a85a3957f7</t>
  </si>
  <si>
    <t>https://investors.affirm.com/static-files/a27963a1-f79d-4a9f-92b6-63b16f4f6c72?source=content_type%3Areact%7Cfirst_level_url%3Aarticle%7Csection%3Amain_content%7Cbutton%3Abody_link</t>
  </si>
  <si>
    <t>http://investors.affirm.com/static-files/a27963a1-f79d-4a9f-92b6-63b16f4f6c72</t>
  </si>
  <si>
    <t>http://investors.affirm.com/static-files/a90fa329-c4c7-482f-8bdf-fe0d8c321682</t>
  </si>
  <si>
    <t>https://investors.affirm.com/static-files/b412a1de-39cc-4ab2-9723-40c23ffe2320?ref=jaredfranklin.com</t>
  </si>
  <si>
    <t>http://investors.affirm.com/static-files/2eb2a3d4-0446-4697-8bb7-b5963f23bdcd</t>
  </si>
  <si>
    <t>http://investors.affirm.com/static-files/eb3b31d7-d262-41d1-ba26-350b0df0583c</t>
  </si>
  <si>
    <t>http://investors.affirm.com/static-files/1f2a2a9c-52e6-4a13-8e0e-03d411783c41</t>
  </si>
  <si>
    <t>https://investors.affirm.com/static-files/69635901-99e2-4cb9-822d-e65a7dfaf256?ref=jaredfranklin.com</t>
  </si>
  <si>
    <t>http://investors.affirm.com/static-files/9d6d64be-5b78-475e-9679-3db128d6ca79</t>
  </si>
  <si>
    <t>https://isrg.gcs-web.com/static-files/dd0f7e46-db67-4f10-90d9-d826df00554e</t>
  </si>
  <si>
    <t>https://cvrenergy.gcs-web.com/static-files/0a4b434f-5195-4e71-a398-c1512e2472a7</t>
  </si>
  <si>
    <t>https://nninc.gcs-web.com/static-files/ad337beb-1219-4b53-81e9-9cccbe95dfc2</t>
  </si>
  <si>
    <t>https://credicorp.gcs-web.com/static-files/e088a734-ead4-4256-9977-e2f98705a5c7</t>
  </si>
  <si>
    <t>http://investors.affirm.com/static-files/69635901-99e2-4cb9-822d-e65a7dfaf256</t>
  </si>
  <si>
    <t>http://investors.affirm.com/static-files/06ceb888-f69e-4e97-a46e-17b7ffcdf48f</t>
  </si>
  <si>
    <t>http://investors.affirm.com/static-files/1d574178-c7e0-4de4-a493-408b40b41fd9</t>
  </si>
  <si>
    <t>http://investors.affirm.com/static-files/c1ba185d-f68b-427d-b530-9af093355365</t>
  </si>
  <si>
    <t>https://dominos.gcs-web.com/static-files/3972cff8-72ec-4bf8-a7ba-27f87a776faf</t>
  </si>
  <si>
    <t>https://ti.gcs-web.com/static-files/f857ded4-a672-4de0-adf8-09763519bd1c</t>
  </si>
  <si>
    <t>https://patria.gcs-web.com/static-files/db646a2c-7988-4890-8f8e-659c1b60274d</t>
  </si>
  <si>
    <t>https://stepan.gcs-web.com/static-files/28faf963-a7c6-4b86-b9c5-8d4b96b66cae</t>
  </si>
  <si>
    <t>https://fleetcor.gcs-web.com/static-files/25ebf9ad-5e67-47e9-b9e2-23a7c054f36d</t>
  </si>
  <si>
    <t>https://netease.gcs-web.com/system/files-encrypted/nasdaq_kms/assets/2023/11/16/3-21-54/Q3 2023 Investor Presentation.pdf</t>
  </si>
  <si>
    <t>https://chathamlodgingtrust.gcs-web.com/static-files/f61ca8f5-a5f9-41c8-9fbd-4d7361c876b1</t>
  </si>
  <si>
    <t>https://spx.gcs-web.com/static-files/7280a54e-f917-4d9b-bd4d-c0a633bf8d21</t>
  </si>
  <si>
    <t>https://cohu.gcs-web.com/static-files/82177e5f-a674-4565-9169-c84dd6f5c18c</t>
  </si>
  <si>
    <t>https://conmed.gcs-web.com/static-files/31042a2a-eb89-48f8-bf99-f6a10cd6b9b4</t>
  </si>
  <si>
    <t>https://amarincorp.gcs-web.com/static-files/84992339-f713-446c-9db9-7aafec9bf245</t>
  </si>
  <si>
    <t>https://aquabounty.gcs-web.com/static-files/99caf360-0831-43f6-9ea5-7ff7ba687dba</t>
  </si>
  <si>
    <t>https://strataskinsciencesinc.gcs-web.com/static-files/7043a2da-4fa0-47b4-b1eb-355e208a19cf</t>
  </si>
  <si>
    <t>https://danaincorporated.gcs-web.com/static-files/574dbed8-9cb6-4b08-a1cb-d2e31907716e</t>
  </si>
  <si>
    <t>https://equitylifestyle.gcs-web.com/static-files/e2a2ae8a-e377-41b8-902d-b1ed9b88fee6</t>
  </si>
  <si>
    <t>https://nbtbancorp.gcs-web.com/static-files/dd3434cd-d94a-4f14-8576-24ad3be04cdb</t>
  </si>
  <si>
    <t>https://21vianetgroupinc.gcs-web.com/static-files/5e084929-dfab-4329-817a-749192aa9240</t>
  </si>
  <si>
    <t>https://ti.gcs-web.com/static-files/0ca77dc2-4b48-4aa9-adf3-84ced5394d81</t>
  </si>
  <si>
    <t>https://aptevotherapeutics.gcs-web.com/static-files/31c7490a-9b3b-4b98-8710-b2a1311793f2</t>
  </si>
  <si>
    <t>https://honeywell.gcs-web.com/static-files/790d2c7c-af00-4168-9155-c16756a7902b</t>
  </si>
  <si>
    <t>https://lifetimebrands.gcs-web.com/static-files/5d6eaafd-9fe0-4394-806b-f71b5c1a737e</t>
  </si>
  <si>
    <t>https://noahholdingsltd.gcs-web.com/static-files/2bc8154a-f516-4c90-8367-749abf14e53b</t>
  </si>
  <si>
    <t>https://scottsmiraclegro.gcs-web.com/static-files/2c50194b-b78a-4bb6-825d-253af33fa152</t>
  </si>
  <si>
    <t>https://lilly.gcs-web.com/static-files/94422e62-0449-43ed-bdbb-749f86152864</t>
  </si>
  <si>
    <t>https://nationalvision.gcs-web.com/static-files/f2b8c9a2-1732-45a4-bc0a-769cc421f248</t>
  </si>
  <si>
    <t>https://latamairlines.gcs-web.com/static-files/ecb327f6-e572-4cf4-898d-ce3db9ac3fa4</t>
  </si>
  <si>
    <t>https://abercrombieandfitchcompany.gcs-web.com/static-files/1d87275e-b6f9-46c0-8b07-4b2e14bfe402</t>
  </si>
  <si>
    <t>https://lpcorp.gcs-web.com/static-files/2e0f16de-c660-460b-a9c1-b4e2f719b4dc</t>
  </si>
  <si>
    <t>https://lbfostercompany.gcs-web.com/static-files/eb35216d-cfe4-47af-803e-684af13ec897</t>
  </si>
  <si>
    <t>https://editasmedicine.gcs-web.com/static-files/03350a40-33d7-413c-b2d6-c46f94ab273f</t>
  </si>
  <si>
    <t>https://ussilica.gcs-web.com/static-files/aecbccc6-07b3-4cf7-aa69-84f76d50281e</t>
  </si>
  <si>
    <t>https://goodrx.gcs-web.com/static-files/85cc6483-b907-4e04-847f-0196fe749473</t>
  </si>
  <si>
    <t>https://abivax.gcs-web.com/static-files/eae2333e-340e-414a-b79d-20f5ea425b0b</t>
  </si>
  <si>
    <t>https://stepan.gcs-web.com/static-files/4ce5395d-62f2-4beb-a1d9-549413ad7053</t>
  </si>
  <si>
    <t>https://studiocity.gcs-web.com/static-files/f48f4d67-0d3a-40c1-9eb4-5d3b2077e9da</t>
  </si>
  <si>
    <t>https://abm.gcs-web.com/static-files/f76b8ed2-d846-45ee-856c-82b6e3daad6f</t>
  </si>
  <si>
    <t>https://cerence.gcs-web.com/static-files/d8d8f397-efc6-4be5-a336-354f14cb5a4d</t>
  </si>
  <si>
    <t>https://abercrombieandfitchcompany.gcs-web.com/static-files/928b44a5-569a-4cec-b2f5-a0b2f1a2c8e6</t>
  </si>
  <si>
    <t>https://boisecascade.gcs-web.com/static-files/eb058d1c-d791-41aa-856b-fa70bbc6d4d0</t>
  </si>
  <si>
    <t>https://agiospharmaceuticalsinc.gcs-web.com/static-files/960317fb-2f68-458b-8870-31bb9d0ec84c</t>
  </si>
  <si>
    <t>https://transacttech.gcs-web.com/static-files/16344acd-c0e3-4232-9f01-80e7d3dc972c</t>
  </si>
  <si>
    <t>https://ussilica.gcs-web.com/static-files/f8f71ce2-db9d-47dd-9789-f7463dc1d441</t>
  </si>
  <si>
    <t>https://naturalgasservices.gcs-web.com/static-files/983a5149-e310-47eb-983f-a2a0b46645d6</t>
  </si>
  <si>
    <t>https://westwoodholdingsgroupinc.gcs-web.com/static-files/b1b870a6-f883-47c5-984a-561bc576c8ad</t>
  </si>
  <si>
    <t>https://lpcorp.gcs-web.com/static-files/39e07418-0d85-4769-865e-9bfd6a7ebedc</t>
  </si>
  <si>
    <t>https://reinsurancegroupofamericainc.gcs-web.com/static-files/47a7cab9-2d6c-4887-a786-5b52adee1fd7</t>
  </si>
  <si>
    <t>https://ussilica.gcs-web.com/static-files/6e3b94f9-1f0b-4b32-b4ed-4d217cb721df</t>
  </si>
  <si>
    <t>https://lemaitre.gcs-web.com/static-files/e1ca4d0f-2485-49ae-a2a0-9c281d8435b1</t>
  </si>
  <si>
    <t>https://fcmbgroup.gcs-web.com/static-files/9a459b21-caaf-4f81-a0a2-77490f66be75</t>
  </si>
  <si>
    <t>https://tcgbdc.gcs-web.com/static-files/59696490-501b-4ef1-9e7f-1efebe3e2b3d</t>
  </si>
  <si>
    <t>https://chsnet.gcs-web.com/static-files/6daf1c86-2364-4a37-9774-2db0ef43e7a0</t>
  </si>
  <si>
    <t>https://mohawkind.gcs-web.com/static-files/9f0b34e8-4753-45c3-980f-ac58b28d1732</t>
  </si>
  <si>
    <t>https://fortinet.gcs-web.com/static-files/2d21430a-2c22-4b9d-b7f5-3f4bdaa420b6</t>
  </si>
  <si>
    <t>https://cohu.gcs-web.com/static-files/d86462a7-c0fd-4690-ba9a-c822f9a0178f</t>
  </si>
  <si>
    <t>https://honeywell.gcs-web.com/static-files/e9eaa8da-1f6a-4873-b883-1ad96394f06c</t>
  </si>
  <si>
    <t>https://medicalpropertiestrust.gcs-web.com/node/15416/pdf</t>
  </si>
  <si>
    <t>https://traconpharma.gcs-web.com/static-files/4c911790-5b0d-4f08-a4a9-9512d81116a6</t>
  </si>
  <si>
    <t>https://rhythmpharmaceuticals.gcs-web.com/static-files/1d58b14e-3573-4f8e-91ef-582acca2cfa8</t>
  </si>
  <si>
    <t>https://msasafetyinc.gcs-web.com/static-files/468899ed-aa99-4e31-bed0-7a809a1ce3b7</t>
  </si>
  <si>
    <t>https://conmed.gcs-web.com/static-files/7430f798-ee93-45be-8f77-0ffa93a5042b</t>
  </si>
  <si>
    <t>https://axsometherapeuticsinc.gcs-web.com/static-files/630dcacd-c792-42dd-8abf-33e4920ae1be</t>
  </si>
  <si>
    <t>https://incitecpivot.gcs-web.com/static-files/5a7e21ea-8105-4749-9cdf-0beb49234908</t>
  </si>
  <si>
    <t>https://fibrogen.gcs-web.com/static-files/5075af0f-a151-4cfa-bfd8-24d3f3a644ac</t>
  </si>
  <si>
    <t>https://abercrombieandfitchcompany.gcs-web.com/static-files/7e1beb86-18d4-4236-9f12-aeee72297468</t>
  </si>
  <si>
    <t>https://wesfarmers.gcs-web.com/static-files/0e377978-8532-453a-9572-e904ab960cd4/?auth_token=f77014b8-a01a-4d5c-a2cb-28689c3d3c5d</t>
  </si>
  <si>
    <t>https://quanex.gcs-web.com/static-files/a1816381-af58-40b0-9605-9dbfb735050f</t>
  </si>
  <si>
    <t>https://blackbaud.gcs-web.com/static-files/19383244-1ab8-4792-a5ba-3b69b469e695</t>
  </si>
  <si>
    <t>https://honeywell.gcs-web.com/static-files/607f2549-6e5f-4c18-a971-0e29eb8bfc77</t>
  </si>
  <si>
    <t>https://citydevelopmentslimited.gcs-web.com/static-files/1eb63b54-e804-4b67-8c5d-634b6b5ba837</t>
  </si>
  <si>
    <t>https://regenxbio.gcs-web.com/static-files/cff76549-8cd7-43f1-a28e-80341379d5b2</t>
  </si>
  <si>
    <t>https://stepstonegroupinc.gcs-web.com/static-files/2af5f527-0b3d-4d2a-be3a-25b1c11ab290</t>
  </si>
  <si>
    <t>https://turtlebeachcorporation.gcs-web.com/static-files/c33d3f64-3050-452c-9036-3a7a3eeafb98</t>
  </si>
  <si>
    <t>https://corvuspharma.gcs-web.com/static-files/785d1c96-4a44-4a29-a824-14e151512c36</t>
  </si>
  <si>
    <t>https://abm.gcs-web.com/static-files/a5d9ffc8-89ee-4842-8da9-507920b0d01b</t>
  </si>
  <si>
    <t>https://abm.gcs-web.com/static-files/8f1336d5-e1e4-4105-8a60-9cfdeeb35c59</t>
  </si>
  <si>
    <t>https://yrcworldwideinc.gcs-web.com/static-files/4d9e5ef7-1236-4af0-8b76-1e7322a441e5</t>
  </si>
  <si>
    <t>https://liquidia.gcs-web.com/node/10901/pdf</t>
  </si>
  <si>
    <t>https://stepstonegroupinc.gcs-web.com/static-files/9e0ee18d-081a-4b21-827d-4469dfb5f869</t>
  </si>
  <si>
    <t>https://spx.gcs-web.com/static-files/e72c0c14-1da5-435d-8c5c-17a07aa4aff2</t>
  </si>
  <si>
    <t>https://abercrombieandfitchcompany.gcs-web.com/static-files/41f97550-a964-4347-917e-fe048f9505ae</t>
  </si>
  <si>
    <t>https://dcpmidstream.gcs-web.com/static-files/85a9f5b6-687c-44bf-bf79-f616e88f0ab6</t>
  </si>
  <si>
    <t>https://genfit.gcs-web.com/system/files-encrypted/nasdaq_kms/assets/2019/10/15/8-38-26/10.2019-Corporate-presentation.pdf</t>
  </si>
  <si>
    <t>https://griffon.gcs-web.com/static-files/82277ec3-2ce4-451c-917e-da3c9020ece0</t>
  </si>
  <si>
    <t>https://lazardltd.gcs-web.com/static-files/508f55d6-353c-48f3-9c08-ed9afbbf1992</t>
  </si>
  <si>
    <t>https://drilquip.gcs-web.com/static-files/03c866cd-2bd3-4fb2-8b07-064964bbaff4</t>
  </si>
  <si>
    <t>https://abercrombieandfitchcompany.gcs-web.com/static-files/24aad4b6-8bf4-4d7b-8777-52293dc3c6ba</t>
  </si>
  <si>
    <t>https://imax.gcs-web.com/static-files/1525c1a8-fce7-4efd-9938-b03b9da9ff29</t>
  </si>
  <si>
    <t>https://femsa.gcs-web.com/system/files-encrypted/nasdaq_kms/assets/2016/12/21/0-00-00/FEMSA_Overview_November_2016_.pdf</t>
  </si>
  <si>
    <t>https://fibrogen.gcs-web.com/static-files/98150b05-bd2a-4940-b9b2-2d1230e105d7</t>
  </si>
  <si>
    <t>https://callawaygolf.gcs-web.com/static-files/587c7cf6-606c-4373-af2b-306167ca42c9</t>
  </si>
  <si>
    <t>https://honeywell.gcs-web.com/static-files/dcf2375b-1da6-4716-a8ab-f6944342910e</t>
  </si>
  <si>
    <t>https://amkortech.gcs-web.com/static-files/036331fe-5cd0-4dec-974d-080dda7c53b9</t>
  </si>
  <si>
    <t>https://abercrombieandfitchcompany.gcs-web.com/static-files/937a8137-71c1-4555-994a-eb0e6b127f27</t>
  </si>
  <si>
    <t>https://xiaomi.gcs-web.com/system/files-encrypted/nasdaq_kms/assets/2022/08/23/5-18-11/Xiaomi Corp_22Q2_ER_ENG_vFF_Upload (1).pdf</t>
  </si>
  <si>
    <t>https://hasbro.gcs-web.com/static-files/4e470766-a944-46ad-b317-d20a66a44d94</t>
  </si>
  <si>
    <t>https://graco.gcs-web.com/static-files/4d842e78-f23d-4d16-a4dc-beb1774c1b31</t>
  </si>
  <si>
    <t>https://cbiz.gcs-web.com/static-files/ee277521-7895-4ee5-badb-4749113227dd</t>
  </si>
  <si>
    <t>https://femsa.gcs-web.com/static-files/9ae980d8-2cb5-409b-aa01-022de7788da9</t>
  </si>
  <si>
    <t>https://genfit.gcs-web.com/static-files/b4a9041b-5aa4-492c-94ff-598aa546ac21</t>
  </si>
  <si>
    <t>https://virtusa.gcs-web.com/static-files/6897ec76-b1bb-4227-8f3d-3ca7b2a67b67</t>
  </si>
  <si>
    <t>https://yrcworldwideinc.gcs-web.com/static-files/63da66a6-4e1c-4010-8d76-60824c11cc72</t>
  </si>
  <si>
    <t>https://khov.gcs-web.com/static-files/730d9aed-f95b-4523-a073-652d14773fa5</t>
  </si>
  <si>
    <t>https://jpmorganchaseco.gcs-web.com/static-files/a0a5bebb-73dc-4da3-abf2-92a22b4c7a24</t>
  </si>
  <si>
    <t>https://harrowinc.gcs-web.com/static-files/cbe00d66-bc01-4b21-935a-76cd4b67f07c</t>
  </si>
  <si>
    <t>https://taro.gcs-web.com/static-files/5cdfb521-cc32-4589-8522-4573fcbfebed</t>
  </si>
  <si>
    <t>https://aviatnetworks.gcs-web.com/static-files/4ad0c437-c952-4e9b-945f-0b58a67bfb57</t>
  </si>
  <si>
    <t>https://digi.gcs-web.com/static-files/f6cf62c4-dd91-44b7-89a3-9533740bbec0</t>
  </si>
  <si>
    <t>https://yumchinaholdingsinc.gcs-web.com/static-files/3045e0d2-3e4d-4644-89d6-b061df378429</t>
  </si>
  <si>
    <t>https://farmerbrothers.gcs-web.com/static-files/0737ac38-0f5c-47e7-bd4e-e5720597731d</t>
  </si>
  <si>
    <t>https://spx.gcs-web.com/static-files/95c9e965-6ce2-4d32-916e-522d4277dad2</t>
  </si>
  <si>
    <t>https://kennametal.gcs-web.com/static-files/06530652-60af-43f1-8cec-053888b81cb9</t>
  </si>
  <si>
    <t>https://honeywell.gcs-web.com/static-files/b207e84b-57ae-49dd-bece-886bcd8a4652</t>
  </si>
  <si>
    <t>https://dropbox.gcs-web.com/static-files/f2b9155a-679f-465b-8d73-5cb55406e8bc</t>
  </si>
  <si>
    <t>https://avisbudgetgroup.gcs-web.com/static-files/2a7d431b-c27c-4123-8cf1-fde45e2378da</t>
  </si>
  <si>
    <t>https://targaresources.gcs-web.com/index.php/static-files/99fd3b67-ea4b-4446-b5b8-c8860ba12901</t>
  </si>
  <si>
    <t>https://yumchinaholdingsinc.gcs-web.com/static-files/c93dfb4f-6de7-40e2-b2a9-bdbac0570273</t>
  </si>
  <si>
    <t>https://hershey.gcs-web.com/static-files/9d78154f-9d09-4faa-b6dd-b6b1cac548d5</t>
  </si>
  <si>
    <t>https://asburyautomotivegroupinc.gcs-web.com/static-files/43d5c071-d769-4ff2-b097-a2e8c0b384ef</t>
  </si>
  <si>
    <t>https://fcmbgroup.gcs-web.com/static-files/d1e989b9-43e5-4ce4-b651-736d20806282</t>
  </si>
  <si>
    <t>https://chathamlodgingtrust.gcs-web.com/static-files/f5f5d005-5268-438f-ab12-222a4146a3ab</t>
  </si>
  <si>
    <t>https://regenxbio.gcs-web.com/static-files/9687de0d-93cc-4dfc-975f-2f11e6adb944</t>
  </si>
  <si>
    <t>https://honeywell.gcs-web.com/static-files/72fc6b36-be3e-4f18-bda3-07b3d4a0816b</t>
  </si>
  <si>
    <t>https://transacttech.gcs-web.com/static-files/9139d1fa-aff3-4ff4-a2e9-dd48438cb03c</t>
  </si>
  <si>
    <t>https://femsa.gcs-web.com/static-files/d08e03d1-ad29-49c0-acd8-f8fe2aa96632</t>
  </si>
  <si>
    <t>https://femsa.gcs-web.com/system/files-encrypted/nasdaq_kms/assets/2016/08/09/0-00-00/FEMSA_Overview_August_2016_.pdf</t>
  </si>
  <si>
    <t>https://investors.lambweston.com/~/media/Files/L/Lamb-Weston-IR/press-release/lamb-weston-investor-day-release.pdf</t>
  </si>
  <si>
    <t>https://pennnationalgaming.gcs-web.com/static-files/59f0ba7a-7cc9-4052-920e-e1345388632b</t>
  </si>
  <si>
    <t>https://investors.lambweston.com/~/media/Files/L/Lamb-Weston-IR/documents/master-project-suzette-investor-presentation.pdf</t>
  </si>
  <si>
    <t>https://fleetcor.gcs-web.com/static-files/5a78e2a6-41d7-4de7-9a6d-b3ef46ab0c5a</t>
  </si>
  <si>
    <t>https://investors.lambweston.com/~/media/Files/L/Lamb-Weston-IR/documents/fy2022-q1-earnings-press-release.pdf</t>
  </si>
  <si>
    <t>https://nextdecade.gcs-web.com/static-files/40aa2799-37cc-4bfb-9e83-d0a5f2c01efe</t>
  </si>
  <si>
    <t>https://investors.lambweston.com/~/media/Files/L/Lamb-Weston-IR/press-release/fy23-q3-earnings-press-release.pdf</t>
  </si>
  <si>
    <t>https://farmerbrothers.gcs-web.com/static-files/334e085c-a1cc-4162-b5de-41bd7a664b99</t>
  </si>
  <si>
    <t>https://investors.lambweston.com/~/media/Files/L/Lamb-Weston-IR/documents/lamb-weston-corporate-fact-sheet-jan-2022.pdf</t>
  </si>
  <si>
    <t>https://investors.lambweston.com/~/media/Files/L/Lamb-Weston-IR/documents/fy2022-q3-earnings-press-release.pdf</t>
  </si>
  <si>
    <t>https://investors.lambweston.com/~/media/Files/L/Lamb-Weston-IR/documents/lamb-weston-corporate-fact-sheet-march-23.pdf</t>
  </si>
  <si>
    <t>https://investors.lambweston.com/~/media/Files/L/Lamb-Weston-IR/documents/events/lamb-weston-2021-10-k.pdf</t>
  </si>
  <si>
    <t>https://investors.lambweston.com/~/media/Files/L/Lamb-Weston-IR/reports-and-presentations/q2-2018-slides.pdf</t>
  </si>
  <si>
    <t>https://investors.lambweston.com/~/media/Files/L/Lamb-Weston-IR/documents/Lamb_Weston_Fact_Sheet_2817.pdf</t>
  </si>
  <si>
    <t>https://investors.lambweston.com/~/media/Files/L/Lamb-Weston-IR/documents/events/lw-investor-day-deck-final-print.pdf</t>
  </si>
  <si>
    <t>https://investors.lambweston.com/~/media/Files/L/Lamb-Weston-IR/reports-and-presentations/q2-2018-slides.pdf?source=content_type%3Areact%7Cfirst_level_url%3Aarticle%7Csection%3Amain_content%7Cbutton%3Abody_link</t>
  </si>
  <si>
    <t>https://investors.lambweston.com/~/media/Files/L/Lamb-Weston-IR/documents/lamb-weston-fact-sheet-10-28-16.pdf</t>
  </si>
  <si>
    <t>https://investors.lambweston.com/~/media/Files/L/Lamb-Weston-IR/annual-report-and-proxy/ceo-letter.pdf</t>
  </si>
  <si>
    <t>https://investors.lambweston.com/~/media/Files/L/Lamb-Weston-IR/documents/events/lamb-weston-2018-ceo-letter.pdf</t>
  </si>
  <si>
    <t>https://www.gmfinancial.com/content/dam/gmf/investor-center/events/1Q22 GMF Earnings Presentation FINAL.pdf</t>
  </si>
  <si>
    <t>https://www.gmfinancial.com/content/dam/gmf/investor-center/events/Q4 2020 GMF Earnings Presentation FINAL.pdf</t>
  </si>
  <si>
    <t>https://www.gmfinancial.com/content/dam/gmf/investor-center/events/2Q22 GMF Earnings Presentation FINAL.pdf</t>
  </si>
  <si>
    <t>https://investor.gm.com/static-files/3ce6d568-31f7-4978-9b76-6d3b9e1637b6</t>
  </si>
  <si>
    <t>https://tech.gmfinancial.com/content/dam/gmf/investor-center/events/3Q23 GMF Earnings Presentation FINAL.pdf</t>
  </si>
  <si>
    <t>https://tech.gmfinancial.com/content/dam/gmf/investor-center/events/Q4 2021 GMF Earnings Presentation FINAL.pdf</t>
  </si>
  <si>
    <t>https://www.gmfinancial.com/content/dam/gmf/investor-center/events/Q3 2020 GMF Earnings Presentation FINAL.pdf</t>
  </si>
  <si>
    <t>https://www.gmsplc.com/wp-content/ResultNPresentation/09-05-2023_112021investors presentation september 2023.pdf</t>
  </si>
  <si>
    <t>https://www.gmfinancial.com/content/dam/gmf/investor-center/events/Q3 2021 GMF Earnings Presentation FINAL.pdf</t>
  </si>
  <si>
    <t>https://investors.gm.com/static-files/f059ac9f-9ad8-4016-938a-5cc664b64e83</t>
  </si>
  <si>
    <t>https://investor.forestar.com/assets/uploads/2023/09/Forestar-IR-Presentation-Q2-2021.pdf</t>
  </si>
  <si>
    <t>https://investor.gm.com/static-files/98449392-af82-492f-8c5c-e4971273476d</t>
  </si>
  <si>
    <t>https://investor.gm.com/static-files/b13de385-5d35-44a3-aa0c-6ef97c7d47de</t>
  </si>
  <si>
    <t>https://www.jpmorganchase.com/content/dam/jpmc/jpmorgan-chase-and-co/investor-relations/documents/quarterly-earnings/2023/2nd-quarter/1f617eea-d92b-46c4-8b73-4234a60f83a9.pdf</t>
  </si>
  <si>
    <t>https://www.jpmorganchase.com/content/dam/jpmc/jpmorgan-chase-and-co/investor-relations/documents/quarterly-earnings/2023/1st-quarter/be0fc3a0-c499-4af9-933c-6e7f75025097.pdf</t>
  </si>
  <si>
    <t>https://www.jpmorganchase.com/content/dam/jpmc/jpmorgan-chase-and-co/investor-relations/documents/events/2023/jpmc-investor-day-2023/JPM-Investor-Day-2023-Final-Full-Transcript.pdf</t>
  </si>
  <si>
    <t>https://www.gpstrategies.com/wp-content/uploads/2020/12/GPX-Investor-Presentation_December2020vFinal.pdf</t>
  </si>
  <si>
    <t>https://www.gmfinancial.com/content/dam/gmf/investor-center/events/Q2 2020 GMF Earnings Presentation FINAL.pdf</t>
  </si>
  <si>
    <t>https://investor.gm.com/static-files/5c06420a-c563-4db0-b5e2-2bcc7a80db1c</t>
  </si>
  <si>
    <t>https://www.gmfinancial.com/content/dam/gmf/investor-center/events/Q2 2021 GMF Earnings Presentation FINAL.pdf</t>
  </si>
  <si>
    <t>https://investor.gm.com/static-files/fd2777e6-273a-4190-8a88-5c8ea3133f07</t>
  </si>
  <si>
    <t>https://investor.gm.com/static-files/3437079d-6cd6-4bda-ad29-0392fca96159</t>
  </si>
  <si>
    <t>https://mylease.gmfinancial.com/content/dam/gmf/investor-center/events/3Q23 GMF Earnings Presentation FINAL.pdf</t>
  </si>
  <si>
    <t>https://assets.dfm.ae/docs/default-source/presentations/dfm-investor-presentation-(q3-2015).pdf?sfvrsn=f3bca88e_0</t>
  </si>
  <si>
    <t>https://www.gpstrategies.com/wp-content/uploads/2020/12/GPX-Investor-Presentation_January-2020.pdf</t>
  </si>
  <si>
    <t>https://investor.gm.com/static-files/f6f46977-98a9-4107-bc56-da105ece2497</t>
  </si>
  <si>
    <t>https://investor.gm.com/static-files/a5e33f15-30c9-470e-a203-5789e92e00f0</t>
  </si>
  <si>
    <t>https://investor.gm.com/static-files/c2374737-d3f8-4ed8-b84d-94ec71e5506a</t>
  </si>
  <si>
    <t>https://filecache.investorroom.com/mr5ir_medifastdiet/227/download/Medifast Investor Presentation_August_2019(ID-3ce1fcf2a9db).pdf</t>
  </si>
  <si>
    <t>https://www.goldmansachs.com/investor-relations/presentations/fixed-income-presentation-5-13-2020.pdf</t>
  </si>
  <si>
    <t>https://investor.gm.com/static-files/6c207559-b936-4afe-985f-5c7aa26ce5f0</t>
  </si>
  <si>
    <t>https://www.jpmorganchase.com/content/dam/jpmc/jpmorgan-chase-and-co/investor-relations/documents/events/2020/investor-day-2020/2020-am-investor-day.pdf</t>
  </si>
  <si>
    <t>https://s22.q4cdn.com/689426802/files/doc_financials/2022/q2/AN-Investor-Relations-Presentation-Q2-2022.pdf</t>
  </si>
  <si>
    <t>https://www.jpmorganchase.com/content/dam/jpmc/jpmorgan-chase-and-co/investor-relations/documents/quarterly-earnings/2021/4th-quarter/1ce7436b-6014-4f31-ba39-5d8eccec136d.pdf</t>
  </si>
  <si>
    <t>https://www.jpmorganchase.com/content/dam/jpmc/jpmorgan-chase-and-co/investor-relations/documents/events/2020/investor-day-2020/2020-cib-investor-day.pdf</t>
  </si>
  <si>
    <t>https://www.jpmorganchase.com/content/dam/jpmc/jpmorgan-chase-and-co/investor-relations/documents/events/2022/jpmc-Investor-Day-2022/2022-global-technology.pdf</t>
  </si>
  <si>
    <t>https://www.jpmorganchase.com/content/dam/jpmc/jpmorgan-chase-and-co/investor-relations/documents/2023-proxy-supplemental-presentation.pdf</t>
  </si>
  <si>
    <t>https://investor.gm.com/static-files/25d4ba2f-46c7-4b5c-94f3-df190c785ca2</t>
  </si>
  <si>
    <t>https://investors.gm.com/static-files/6c207559-b936-4afe-985f-5c7aa26ce5f0</t>
  </si>
  <si>
    <t>https://investor.gm.com/static-files/6eb181e4-612e-488d-b73c-2d632e3a0949</t>
  </si>
  <si>
    <t>https://www.sec.gov/Archives/edgar/data/1079114/000090266417002279/p17-1207_exhibit2.pdf</t>
  </si>
  <si>
    <t>https://investors.gm.com/static-files/c2374737-d3f8-4ed8-b84d-94ec71e5506a</t>
  </si>
  <si>
    <t>https://www.aam.com/docs/default-source/investor-presentations/march-2018-aam-investor-presentation.pdf?sfvrsn=220a1832_2</t>
  </si>
  <si>
    <t>https://www.aam.com/docs/default-source/investor-presentations/aam-september-2018-investor-presentation.pdf?sfvrsn=5e1932_2</t>
  </si>
  <si>
    <t>https://www.aam.com/docs/default-source/investor-presentations/february-investor-presentatione4fa76b3616268bb9b15ff00004c1a3a.pdf?sfvrsn=42981e32_0</t>
  </si>
  <si>
    <t>https://investor.gm.com/static-files/7c1b3c48-0899-4280-bf37-7a3432297823</t>
  </si>
  <si>
    <t>https://investor.gm.com/static-files/b06aa8f8-cb33-40d0-bf86-2d79cecac820</t>
  </si>
  <si>
    <t>https://s22.q4cdn.com/437978920/files/doc_presentations/2024/02/nycb-investor-presentation-update.pdf</t>
  </si>
  <si>
    <t>https://dealers.gmfinancial.com/content/dam/gmf/investor-center/events/Q1 2021 GMF Earnings Presentation FINAL.pdf</t>
  </si>
  <si>
    <t>https://www.jpmorganchase.com/content/dam/jpmc/jpmorgan-chase-and-co/investor-relations/documents/quarterly-earnings/2023/4th-quarter/jpm-4q23-earnings-call-transcript.pdf</t>
  </si>
  <si>
    <t>https://www.jpmorganchase.com/content/dam/jpmc/jpmorgan-chase-and-co/investor-relations/documents/quarterly-earnings/2022/4th-quarter/3958ba8d-cf62-4c8e-a06b-b28ed286df8e.pdf</t>
  </si>
  <si>
    <t>https://www.jpmorganchase.com/content/dam/jpmc/jpmorgan-chase-and-co/investor-relations/documents/events/2020/investor-day-2020/2020-cb-investor-day.pdf</t>
  </si>
  <si>
    <t>https://www.jpmorganchase.com/content/dam/jpmc/jpmorgan-chase-and-co/investor-relations/documents/events/2023/jpmc-investor-day-2023/JPM-Investor-Day-2023-Final-Transcript_Consumer-Community-Banking.pdf</t>
  </si>
  <si>
    <t>https://www.jpmorganchase.com/content/dam/jpmc/jpmorgan-chase-and-co/investor-relations/documents/events/2022/jpmc-Investor-Day-2022/2022-commercial-banking-investor-day.pdf</t>
  </si>
  <si>
    <t>https://www.jpmorganchase.com/content/dam/jpmc/jpmorgan-chase-and-co/documents/How_We_Do_Business.pdf</t>
  </si>
  <si>
    <t>https://www.gmfinancial.com/content/dam/gmf/investor-center/events/Q1 2020 GMF Earnings Presentation FINAL.pdf</t>
  </si>
  <si>
    <t>https://s22.q4cdn.com/689426802/files/doc_financials/2021/q3/AutoNation-Q3-2021-FINAL.pdf</t>
  </si>
  <si>
    <t>https://investor.gm.com/static-files/f059ac9f-9ad8-4016-938a-5cc664b64e83</t>
  </si>
  <si>
    <t>https://www.geospace.com/wp-content/uploads/231206_GEOS_2023Q4InvestorPresentation_FINAL.pdf</t>
  </si>
  <si>
    <t>https://ir.amg.com/static-files/a5480a53-28e7-4d75-84d0-6351b810c031</t>
  </si>
  <si>
    <t>https://investor.gm.com/static-files/d3686419-541a-4591-ab5b-fa591ce58478</t>
  </si>
  <si>
    <t>https://ast-science.com/wp-content/uploads/2022/08/AST-SpaceMobile-Investor-Presentation_June-2022.pdf</t>
  </si>
  <si>
    <t>https://www.jpmorganchase.com/content/dam/jpmc/jpmorgan-chase-and-co/documents/jpmc-esg-report-2021.pdf</t>
  </si>
  <si>
    <t>https://www.jpmorganchase.com/content/dam/jpmc/jpmorgan-chase-and-co/investor-relations/documents/quarterly-earnings/2021/4th-quarter/JPM-4Q21-Earnings-Call-Final-Transcript.pdf</t>
  </si>
  <si>
    <t>https://www.jpmorganchase.com/content/dam/jpmc/jpmorgan-chase-and-co/investor-relations/documents/events/2020/investor-day-2020/2020-ccb-investor-day.pdf</t>
  </si>
  <si>
    <t>https://www.jpmorganchase.com/content/dam/jpmc/jpmorgan-chase-and-co/investor-relations/documents/events/2018/2018-investor-day/3cea4108_strategic_update.pdf</t>
  </si>
  <si>
    <t>https://www.jpmorganchase.com/content/dam/jpmc/jpmorgan-chase-and-co/investor-relations/documents/quarterly-earnings/2023/2nd-quarter/CORP-Q2-2023.pdf</t>
  </si>
  <si>
    <t>https://filecache.investorroom.com/mr5ir_ppdai/211/download/FinVolution 1Q 2020 Investor Presentation_200527_final version.pdf</t>
  </si>
  <si>
    <t>https://www.jpmorganchase.com/content/dam/jpmc/jpmorgan-chase-and-co/investor-relations/documents/jpmc-2020-fixed-income.pdf</t>
  </si>
  <si>
    <t>https://investor.gm.com/static-files/a93e71d5-7fd7-4c91-bb29-0f583496bed0</t>
  </si>
  <si>
    <t>https://www.jpmorganchase.com/content/dam/jpmc/jpmorgan-chase-and-co/documents/code-of-conduct.pdf</t>
  </si>
  <si>
    <t>https://www.jpmorganchase.com/content/dam/jpmc/jpmorgan-chase-and-co/investor-relations/documents/quarterly-earnings/2021/4th-quarter/9f63e8ea-7af5-4808-8584-b012426b546c.pdf</t>
  </si>
  <si>
    <t>https://www.jpmorganchase.com/content/dam/jpmc/jpmorgan-chase-and-co/investor-relations/documents/quarterly-earnings/2005/4th-quarter/4q05-earnings-presentation.pdf</t>
  </si>
  <si>
    <t>https://www.jpmorganchase.com/content/dam/jpmc/jpmorgan-chase-and-co/investor-relations/documents/quarterly-earnings/2023/2nd-quarter/2q23-earnings-transcript.pdf</t>
  </si>
  <si>
    <t>https://investor.gm.com/static-files/abfca5a2-2a45-4911-b430-e3bc79731b8c</t>
  </si>
  <si>
    <t>https://www.nomuraholdings.com/investor/presentation/data/2005_1208_prem_gm.pdf</t>
  </si>
  <si>
    <t>https://gomspace.com/UserFiles/Invester relations/presentations/GomSpace_investor_presentation_Q4_2019.pdf</t>
  </si>
  <si>
    <t>https://www.goldmansachs.com/investor-relations/creditor-information/GS-Sustainability-Issuance-Framework-Presentation.pdf</t>
  </si>
  <si>
    <t>https://investor.gm.com/static-files/caa3a1b7-b26b-42da-b6d0-313a0a16e786</t>
  </si>
  <si>
    <t>https://www.jpmorganchase.com/content/dam/jpmc/jpmorgan-chase-and-co/investor-relations/documents/quarterly-earnings/2023/4th-quarter/16d9371e-30e9-4898-abf6-d1f7c86fd311.pdf</t>
  </si>
  <si>
    <t>https://www.jpmorganchase.com/content/dam/jpmc/jpmorgan-chase-and-co/documents/jpmc-esg-report-2022.pdf</t>
  </si>
  <si>
    <t>https://www.jpmorganchase.com/content/dam/jpmc/jpmorgan-chase-and-co/investor-relations/documents/quarterly-earnings/2022/2nd-quarter/63c21d9c-de63-4257-a0ff-3363bc76a1c1.pdf</t>
  </si>
  <si>
    <t>https://www.jpmorganchase.com/content/dam/jpmc/jpmorgan-chase-and-co/investor-relations/documents/events/2023/jpmc-investor-day-2023/asset-wealth-management.pdf</t>
  </si>
  <si>
    <t>https://www.jpmorganchase.com/content/dam/jpmc/jpmorgan-chase-and-co/investor-relations/documents/2009-AR.pdf</t>
  </si>
  <si>
    <t>https://www.jpmorganchase.com/content/dam/jpmc/jpmorgan-chase-and-co/investor-relations/documents/quarterly-earnings/2012/2nd-quarter/2q12-earnings-presentation.pdf</t>
  </si>
  <si>
    <t>https://www.harbourenergy.com/media/qj4na2lu/230510-agm-investor-presentation-may-2023-v2.pdf</t>
  </si>
  <si>
    <t>https://s28.q4cdn.com/545213899/files/doc_downloads/2022/02/EngageSmart-Q4-and-Full-Year-2021-Investor-Presentation_Final.pdf</t>
  </si>
  <si>
    <t>https://www.concordbiotech.com/public/assets/pdf/IntimationofinvestorPresentationQ39M24.pdf</t>
  </si>
  <si>
    <t>https://www.opg.com/documents/investor-presentation-english-pdf/</t>
  </si>
  <si>
    <t>https://s22.q4cdn.com/153757806/files/doc_presentations/2020/05/updated/Wyndham-Hotels-Resorts-Investor-Presentation-May-2020.pdf</t>
  </si>
  <si>
    <t>https://www.gicre.in/images/Intimation_of_Investor_Presentation_-04_FY_2022_Financial_Results_Presentation.pdf</t>
  </si>
  <si>
    <t>https://ir.gooseheadinsurance.com/static-files/40664a8f-7726-4dc1-a8d6-b4b968f49d3e</t>
  </si>
  <si>
    <t>https://investors.gm.com/static-files/f6f46977-98a9-4107-bc56-da105ece2497</t>
  </si>
  <si>
    <t>https://s29.q4cdn.com/773189526/files/doc_financials/2023/q3/ModivCare-Investor-Presentation-Nov-23-_11-3-23_vFinal.pdf</t>
  </si>
  <si>
    <t>https://www.jpmorganchase.com/content/dam/jpmc/jpmorgan-chase-and-co/investor-relations/documents/events/2022/jpmc-Investor-Day-2022/2022-asset-wealth-management-investor-day.pdf</t>
  </si>
  <si>
    <t>https://www.jpmorganchase.com/content/dam/jpmc/jpmorgan-chase-and-co/investor-relations/documents/quarterly-earnings/2022/1st-quarter/765de7b0-70a3-4b8b-9e77-999f45c50f3a.pdf</t>
  </si>
  <si>
    <t>https://www.jpmorganchase.com/content/dam/jpmc/jpmorgan-chase-and-co/investor-relations/documents/managements-discussion-analysis-2021.pdf</t>
  </si>
  <si>
    <t>https://www.cipla.com/sites/default/files/Q3-FY22-Investor-presentation.pdf</t>
  </si>
  <si>
    <t>https://www.jpmorganchase.com/content/dam/jpmc/jpmorgan-chase-and-co/investor-relations/documents/quarterly-earnings/2010/3rd-quarter/3q10-earnings-presentation.pdf</t>
  </si>
  <si>
    <t>https://www.jpmorganchase.com/content/dam/jpmc/jpmorgan-chase-and-co/investor-relations/documents/quarterly-earnings/2013/2nd-quarter/2q13-earnings-presentation.pdf</t>
  </si>
  <si>
    <t>https://www.jpmorganchase.com/content/dam/jpmc/jpmorgan-chase-and-co/investor-relations/documents/quarterly-earnings/2023/3rd-quarter/393bfa53-d214-4230-8539-860a409b2107.pdf</t>
  </si>
  <si>
    <t>https://www.jpmorganchase.com/content/dam/jpmc/jpmorgan-chase-and-co/investor-relations/documents/quarterly-earnings/2016/2nd-quarter/2q16-earnings-presentation.pdf</t>
  </si>
  <si>
    <t>https://www.gmmpfaudler.com/file/Analyst-and-Investor-Day-Presentation_September-2022.pdf</t>
  </si>
  <si>
    <t>https://www.jpmorganchase.com/content/dam/jpmc/jpmorgan-chase-and-co/investor-relations/documents/quarterly-earnings/2015/3rd-quarter/3q15-earnings-presentation.pdf</t>
  </si>
  <si>
    <t>https://www.jpmorganchase.com/content/dam/jpmc/jpmorgan-chase-and-co/investor-relations/documents/ceo-letter-to-shareholders-2021.pdf</t>
  </si>
  <si>
    <t>https://www.hsbc.com/-/files/hsbc/investors/fixed-income-investors/green-and-sustainability-bonds/pdfs/green-bond-investor-presentation.pdf?download=1&amp;la=en-gb&amp;hash=509641FA8AFBDD512A9A45E29620A81BB3662DEE</t>
  </si>
  <si>
    <t>https://s201.q4cdn.com/264815268/files/doc_presentations/2021/12/03/AmexGBT-Investor-Presentation-Dec-2021.pdf</t>
  </si>
  <si>
    <t>https://goldiam.com/pdf/corporate-presentation/2022-2023/Investor_Presentation-08-02-22.pdf</t>
  </si>
  <si>
    <t>https://www.aimia.com/wp-content/uploads/2022/04/AIMIA-investor-presentation-Q4-2021-.pdf</t>
  </si>
  <si>
    <t>https://www.sec.gov/Archives/edgar/data/1467858/000090266417002279/p17-1207_exhibit2.pdf</t>
  </si>
  <si>
    <t>https://ir.acmrcsh.com/static-files/cb41c6eb-8bc6-48f1-9935-657028e0c76f</t>
  </si>
  <si>
    <t>https://innoviz.tech/wp-content/uploads/Project-Ignition-Announcement-Presentation_FinalDec11.pdf</t>
  </si>
  <si>
    <t>https://mylease.gmfinancial.com/content/dam/gmf/investor-center/events/1Q23 GMF Earnings Presentation FINAL.pdf</t>
  </si>
  <si>
    <t>https://s25.q4cdn.com/348864144/files/doc_presentation/2021/11/MPA_InvestorPresentation-November-9-2021.pdf</t>
  </si>
  <si>
    <t>https://www.goldmansachs.com/investor-relations/presentations/archived/docs/fixed-income-presentation-5-7-2019.pdf</t>
  </si>
  <si>
    <t>https://www.willscotmobilemini.com/static-files/478385d9-3485-4de2-8387-829a56f61d29</t>
  </si>
  <si>
    <t>https://www.hydrogen.energy.gov/docs/hydrogenprogramlibraries/pdfs/htac_may2012_hydrogenics.pdf?Status=Master</t>
  </si>
  <si>
    <t>https://www.nomuraholdings.com/investor/presentation/data/2015_0528_04_prem.pdf</t>
  </si>
  <si>
    <t>https://www.aggrowth.com/globalassets/investors-section/presentations/agi-investor-presentation---updated-q2-2021-v1.pdf</t>
  </si>
  <si>
    <t>https://www.jpmorganchase.com/content/dam/jpmc/jpmorgan-chase-and-co/investor-relations/documents/quarterly-earnings/2009/2nd-quarter/2q09-earnings-presentation.pdf</t>
  </si>
  <si>
    <t>https://www.jpmorganchase.com/content/dam/jpmc/jpmorgan-chase-and-co/investor-relations/documents/quarterly-earnings/2023/1st-quarter/dff65b34-7980-4e70-be70-1ff6d9466df4.pdf</t>
  </si>
  <si>
    <t>https://www.jpmorganchase.com/content/dam/jpmc/jpmorgan-chase-and-co/investor-relations/documents/quarterly-earnings/2018/3rd-quarter/3q18-earnings-presentation.pdf</t>
  </si>
  <si>
    <t>https://www.jpmorganchase.com/content/dam/jpmc/jpmorgan-chase-and-co/investor-relations/documents/events/2023/jpmc-investor-day-2023/JPM-Investor-Day-2023-Final-Transcript_Firm-Overview.pdf</t>
  </si>
  <si>
    <t>https://www.jpmorganchase.com/content/dam/jpmc/jpmorgan-chase-and-co/investor-relations/documents/quarterly-earnings/2018/1st-quarter/1q18-earnings-presentation.pdf</t>
  </si>
  <si>
    <t>https://filecache.investorroom.com/mr5ir_ppdai/212/download/FinVolution Q4 2019 Investor Presentation_200319_final version.pdf</t>
  </si>
  <si>
    <t>https://www.jpmorganchase.com/content/dam/jpmc/jpmorgan-chase-and-co/investor-relations/documents/quarterly-earnings/2013/4th-quarter/4q13-earnings-presentation.pdf</t>
  </si>
  <si>
    <t>https://www.jpmorganchase.com/content/dam/jpmc/jpmorgan-chase-and-co/investor-relations/documents/quarterly-earnings/2006/3rd-quarter/3q06-earnings-presentation.pdf</t>
  </si>
  <si>
    <t>https://www.jpmorganchase.com/content/dam/jpmc/jpmorgan-chase-and-co/investor-relations/documents/quarterly-earnings/2016/4th-quarter/4q16-earnings-presentation.pdf</t>
  </si>
  <si>
    <t>https://www.jpmorganchase.com/content/dam/jpmc/jpmorgan-chase-and-co/investor-relations/documents/quarterly-earnings/2017/2nd-quarter/2q17-earnings-presentation.pdf</t>
  </si>
  <si>
    <t>https://www.bmwgroup.com/content/dam/grpw/websites/bmwgroup_com/ir/downloads/en/2016/Investor_Presentation/BMWGroup_Investor_Presentation_Dezember_2016.pdf</t>
  </si>
  <si>
    <t>https://www.jpmorganchase.com/content/dam/jpmc/jpmorgan-chase-and-co/investor-relations/documents/quarterly-earnings/2016/3rd-quarter/3q16-earnings-presentation.pdf</t>
  </si>
  <si>
    <t>https://www.jpmorganchase.com/content/dam/jpmc/jpmorgan-chase-and-co/investor-relations/documents/quarterly-earnings/2013/1st-quarter/1q13-earnings-presentation.pdf</t>
  </si>
  <si>
    <t>https://www.jpmorganchase.com/content/dam/jpmc/jpmorgan-chase-and-co/investor-relations/documents/proxy-supplemental-presentation-2022.pdf</t>
  </si>
  <si>
    <t>https://www.jpmorganchase.com/content/dam/jpmc/jpmorgan-chase-and-co/investor-relations/documents/audited-financial-statements-2020.pdf</t>
  </si>
  <si>
    <t>https://www.jpmorganchase.com/content/dam/jpmc/jpmorgan-chase-and-co/documents/carbon-market-principles.pdf</t>
  </si>
  <si>
    <t>https://www.jpmorganchase.com/content/dam/jpmc/jpmorgan-chase-and-co/investor-relations/documents/quarterly-earnings/2015/2nd-quarter/2q15-earnings-presentation.pdf</t>
  </si>
  <si>
    <t>https://www.jpmorganchase.com/content/dam/jpmc/jpmorgan-chase-and-co/investor-relations/documents/quarterly-earnings/2015/4th-quarter/4q15-earnings-presentation.pdf</t>
  </si>
  <si>
    <t>https://www.jpmorganchase.com/content/dam/jpmc/jpmorgan-chase-and-co/investor-relations/documents/quarterly-earnings/2012/1st-quarter/1q12-earnings-presentation.pdf</t>
  </si>
  <si>
    <t>https://www.jpmorganchase.com/content/dam/jpmc/jpmorgan-chase-and-co/investor-relations/documents/quarterly-earnings/2006/2nd-quarter/2q06-earnings-presentation.pdf</t>
  </si>
  <si>
    <t>https://www.jpmorganchase.com/content/dam/jpmc/jpmorgan-chase-and-co/investor-relations/documents/quarterly-earnings/2011/2nd-quarter/2q11-earnings-presentation.pdf</t>
  </si>
  <si>
    <t>https://www.jpmorganchase.com/content/dam/jpmc/jpmorgan-chase-and-co/investor-relations/documents/events/2022/fourth-quarter/jpm-4q22-earnings-call-final-transcript.pdf</t>
  </si>
  <si>
    <t>https://www.jpmorganchase.com/content/dam/jpmc/jpmorgan-chase-and-co/investor-relations/documents/events/2022/jpmc-Investor-Day-2022/2022-corporate-investment-bank-investor-day.pdf</t>
  </si>
  <si>
    <t>https://www.jpmorganchase.com/content/dam/jpmc/jpmorgan-chase-and-co/investor-relations/documents/quarterly-earnings/2022/2nd-quarter/acac2348-5abd-4e00-9a15-f9be8043de3a.pdf</t>
  </si>
  <si>
    <t>https://www.jpmorganchase.com/content/dam/jpmc/jpmorgan-chase-and-co/investor-relations/documents/events/2020/investor-day-2020/jpm-2020-investor-day-transcript.pdf</t>
  </si>
  <si>
    <t>https://www.jpmorganchase.com/content/dam/jpmc/jpmorgan-chase-and-co/investor-relations/documents/events/2023/jpmorgan-chases-climate-strategy-evolving-our-approach-to-energy-scenarios-targets-and-emissions-disclosure/Presentation.pdf</t>
  </si>
  <si>
    <t>https://www.jpmorganchase.com/content/dam/jpmc/jpmorgan-chase-and-co/investor-relations/documents/quarterly-earnings/2020/4th-quarter/0013a54c-cda9-464e-b2da-785799c5c80c.pdf</t>
  </si>
  <si>
    <t>https://www.jpmorganchase.com/content/dam/jpmc/jpmorgan-chase-and-co/investor-relations/documents/quarterly-earnings/2023/1st-quarter/88617d8a-a183-45a7-acd9-eea77b439879.pdf</t>
  </si>
  <si>
    <t>https://www.jpmorganchase.com/content/dam/jpmc/jpmorgan-chase-and-co/investor-relations/documents/quarterly-earnings/2012/3rd-quarter/3q12-earnings-presentation.pdf</t>
  </si>
  <si>
    <t>https://www.jpmorganchase.com/content/dam/jpmc/jpmorgan-chase-and-co/investor-relations/documents/quarterly-earnings/2017/3rd-quarter/3q17-earnings-presentation.pdf</t>
  </si>
  <si>
    <t>https://www.jpmorganchase.com/content/dam/jpmc/jpmorgan-chase-and-co/investor-relations/documents/quarterly-earnings/2010/4th-quarter/4q10-earnings-presentation.pdf</t>
  </si>
  <si>
    <t>https://www.jpmorganchase.com/content/dam/jpmc/jpmorgan-chase-and-co/investor-relations/documents/quarterly-earnings/2005/3rd-quarter/3q05-earnings-presentation.pdf</t>
  </si>
  <si>
    <t>https://www.jpmorganchase.com/content/dam/jpmc/jpmorgan-chase-and-co/investor-relations/documents/quarterly-earnings/2013/3rd-quarter/3q13-earnings-presentation.pdf</t>
  </si>
  <si>
    <t>https://www.jpmorganchase.com/content/dam/jpmc/jpmorgan-chase-and-co/investor-relations/documents/quarterly-earnings/2015/1st-quarter/1q15-earnings-presentation.pdf</t>
  </si>
  <si>
    <t>https://www.jpmorganchase.com/content/dam/jpmc/jpmorgan-chase-and-co/investor-relations/documents/quarterly-earnings/2014/4th-quarter/4q14-earnings-presentation.pdf</t>
  </si>
  <si>
    <t>https://www.jpmorganchase.com/content/dam/jpmc/jpmorgan-chase-and-co/investor-relations/documents/quarterly-earnings/2023/2nd-quarter/c9585f9b-75cc-4a49-b1ea-cec4423c87a7.pdf</t>
  </si>
  <si>
    <t>https://www.jpmorganchase.com/content/dam/jpmc/jpmorgan-chase-and-co/investor-relations/documents/quarterly-earnings/2005/2nd-quarter/2q05-earnings-presentation.pdf</t>
  </si>
  <si>
    <t>https://www.jpmorganchase.com/content/dam/jpmc/jpmorgan-chase-and-co/investor-relations/documents/quarterly-earnings/2010/2nd-quarter/2q10-earnings-presentation.pdf</t>
  </si>
  <si>
    <t>https://www.jpmorganchase.com/content/dam/jpmc/jpmorgan-chase-and-co/investor-relations/documents/quarterly-earnings/2014/3rd-quarter/3q14-earnings-presentation.pdf</t>
  </si>
  <si>
    <t>https://www.jpmorganchase.com/content/dam/jpmc/jpmorgan-chase-and-co/investor-relations/documents/quarterly-earnings/2009/4th-quarter/4q09-earnings-presentation.pdf</t>
  </si>
  <si>
    <t>https://www.jpmorganchase.com/content/dam/jpmc/jpmorgan-chase-and-co/investor-relations/documents/quarterly-earnings/2023/1st-quarter/1q23-earnings-transcript.pdf</t>
  </si>
  <si>
    <t>https://www.jpmorganchase.com/content/dam/jpmc/jpmorgan-chase-and-co/investor-relations/documents/quarterly-earnings/2023/4th-quarter/30e66a2f-5f41-4616-b831-fee985b61b8a.pdf</t>
  </si>
  <si>
    <t>https://www.jpmorganchase.com/content/dam/jpmc/jpmorgan-chase-and-co/investor-relations/documents/quarterly-earnings/2014/1st-quarter/1q14-earnings-presentation.pdf</t>
  </si>
  <si>
    <t>https://www.jpmorganchase.com/content/dam/jpmc/jpmorgan-chase-and-co/investor-relations/documents/quarterly-earnings/2007/2nd-quarter/2q07-earnings-presentation.pdf</t>
  </si>
  <si>
    <t>https://www.jpmorganchase.com/content/dam/jpmc/jpmorgan-chase-and-co/investor-relations/documents/quarterly-earnings/2016/1st-quarter/1q16-earnings-presentation.pdf</t>
  </si>
  <si>
    <t>https://www.jpmorganchase.com/content/dam/jpmc/jpmorgan-chase-and-co/investor-relations/documents/quarterly-earnings/2017/4th-quarter/4q17-earnings-presentation.pdf</t>
  </si>
  <si>
    <t>https://www.jpmorganchase.com/content/dam/jpmc/jpmorgan-chase-and-co/investor-relations/documents/events/2023/jpmc-investor-day-2023/2023-investor-day-agenda.pdf</t>
  </si>
  <si>
    <t>https://www.jpmorganchase.com/content/dam/jpmc/jpmorgan-chase-and-co/investor-relations/documents/quarterly-earnings/2008/4th-quarter/4q08-earnings-presentation.pdf</t>
  </si>
  <si>
    <t>https://www.jpmorganchase.com/content/dam/jpmc/jpmorgan-chase-and-co/investor-relations/documents/events/2023/the-business-of-climate-opportunities-risk-and-targets-at-jpmc/the-business-of-climate-feb-23-2023.pdf</t>
  </si>
  <si>
    <t>https://ir.zailaboratory.com/static-files/3cc19152-f661-4b7e-9f6c-5c3c78086cc0</t>
  </si>
  <si>
    <t>https://ir.entradatx.com/static-files/f54c03e5-3f1a-49d5-a322-d5414636c614</t>
  </si>
  <si>
    <t>https://filecache.investorroom.com/mr5ir_bench/364/download/Stifel - Benchmark Electronics Presentation (June 2021) vF.pdf</t>
  </si>
  <si>
    <t>https://ir.vip.com/static-files/1bd8cdd2-eb4c-4ac3-b1dc-d803ea28d5ca</t>
  </si>
  <si>
    <t>https://ir.zymeworks.com/static-files/efbb3a4f-99d3-4eb2-9c9f-681abd2e1b6c</t>
  </si>
  <si>
    <t>https://www.usph.com/wp-content/uploads/2023/11/USPH_IR_Presentation_09_2023_FINAL.pdf</t>
  </si>
  <si>
    <t>https://smartglass-ir.com/wp-content/uploads/2020/06/Research-Frontiers-Presentation-May-2020-v2.pdf</t>
  </si>
  <si>
    <t>https://filecache.investorroom.com/mr5ir_briley2/897/RILY Investor Day Presentation 12.13.23_vFINAL.pdf</t>
  </si>
  <si>
    <t>https://ir.sigmalithiumresources.com/wp-content/uploads/2024/02/2024-2-5-Sigma-Lithium-Corporate-Presentation-V8.pdf</t>
  </si>
  <si>
    <t>https://ir.intevac.com/download/companies/intevac/Presentations/IVAC IR Presentation - update for Q3 2022 results FINAL.pdf</t>
  </si>
  <si>
    <t>https://filecache.investorroom.com/mr5ir_vikingtherapeutics/246/download/Viking Therapeutics Corporate Presentation November 2023.pdf</t>
  </si>
  <si>
    <t>https://investors.formfactor.com/static-files/3fbf59b6-a9d3-4d78-ac2c-f07b55b43be7</t>
  </si>
  <si>
    <t>https://www.jpmorganchase.com/content/dam/jpmc/jpmorgan-chase-and-co/investor-relations/documents/quarterly-earnings/2006/4th-quarter/4q06-earnings-presentation.pdf</t>
  </si>
  <si>
    <t>https://www.jpmorganchase.com/content/dam/jpmc/jpmorgan-chase-and-co/investor-relations/documents/quarterly-earnings/2009/3rd-quarter/3q09-earnings-presentation.pdf</t>
  </si>
  <si>
    <t>https://www.jpmorganchase.com/content/dam/jpmc/jpmorgan-chase-and-co/investor-relations/documents/quarterly-earnings/2021/4th-quarter/ae462261-4964-48c6-b947-4b69963d1143.pdf</t>
  </si>
  <si>
    <t>https://www.jpmorganchase.com/content/dam/jpmc/jpmorgan-chase-and-co/investor-relations/documents/quarterly-earnings/2020/3rd-quarter/ca18b473-42ba-4ee9-bb5c-099cb49de2e6.pdf</t>
  </si>
  <si>
    <t>https://www.jpmorganchase.com/content/dam/jpmc/jpmorgan-chase-and-co/investor-relations/documents/quarterly-earnings/2021/2nd-quarter/e5628b2a-f923-4c04-8008-58236a2f7999.pdf</t>
  </si>
  <si>
    <t>https://www.jpmorganchase.com/content/dam/jpmc/jpmorgan-chase-and-co/investor-relations/documents/quarterly-earnings/2006/1st-quarter/1q06-earnings-presentation.pdf</t>
  </si>
  <si>
    <t>https://www.jpmorganchase.com/content/dam/jpmc/jpmorgan-chase-and-co/investor-relations/documents/audited-financial-statements-2018.pdf</t>
  </si>
  <si>
    <t>https://investors.volvocars.com/~/media/Files/V/Volvo-Cars-IR-V2/CMU 2023/Financials.pdf</t>
  </si>
  <si>
    <t>https://www.jpmorganchase.com/content/dam/jpmc/jpmorgan-chase-and-co/investor-relations/documents/quarterly-earnings/2021/2nd-quarter/4c5c5520-88e8-4d8c-968d-231ef9309fff.pdf</t>
  </si>
  <si>
    <t>https://www.jpmorganchase.com/content/dam/jpmc/jpmorgan-chase-and-co/investor-relations/documents/quarterly-earnings/2012/4th-quarter/4q12-earnings-presentation.pdf</t>
  </si>
  <si>
    <t>https://www.jpmorganchase.com/content/dam/jpmc/jpmorgan-chase-and-co/investor-relations/documents/quarterly-earnings/2017/1st-quarter/1q17-earnings-presentation.pdf</t>
  </si>
  <si>
    <t>https://www.autoneum.com/wp-content/uploads/2018/07/IR-Presentation_July-2018.pdf</t>
  </si>
  <si>
    <t>https://anterix.com/wp-content/uploads/2019/05/pdvWireless_IR_Presentation_4Q_FY2019.pdf</t>
  </si>
  <si>
    <t>https://ir.neumoratx.com/static-files/76b4fd4e-566f-4c27-976e-0d74da1b0391</t>
  </si>
  <si>
    <t>https://filecache.investorroom.com/mr5ir_csicompressco/218/CCLP June 2023 Investor Presentation.pdf</t>
  </si>
  <si>
    <t>https://ir.novem.com/download/companies/58326a/Presentations/Results_Presentation_HY_2021_22.pdf</t>
  </si>
  <si>
    <t>https://www.anterix.com/wp-content/uploads/2019/06/Anterix_IR_Presentation_4Q_FY2019.pdf</t>
  </si>
  <si>
    <t>https://ir.ichorsystems.com/download/companies/ichorholdings/Presentations/ICHR IR preso - final for NGC 2024.pdf</t>
  </si>
  <si>
    <t>https://ir.steelpartners.com/static-files/f7a9a533-4e7a-49b0-b3b1-1b396a616093</t>
  </si>
  <si>
    <t>https://ir.rhimagnesita.com/wp-content/uploads/2023/09/rhim-investor-presentation-september-2023.pdf</t>
  </si>
  <si>
    <t>https://ir.nasdaq.com/static-files/90ee13d2-d479-45d5-b6e3-d8c0fdefcc22</t>
  </si>
  <si>
    <t>https://group.ntt/en/ir/library/material/2021/pdf/irpresentation2105e.pdf</t>
  </si>
  <si>
    <t>https://www.sab.com/-/media/SABB/about-sabb/New-IR-Page-Documents/SABB/2019/Q3/3Q19-SABB-Fact-booklet.ashx?la=en&amp;hash=C0669EC7FA2876146429E1556639D35DA465D38F</t>
  </si>
  <si>
    <t>https://ir.edgewell.com/~/media/Files/E/EdgeWell-IR/presentation/bofa-leveraged-finance-conference-2021-vfinal-for-posting.pdf</t>
  </si>
  <si>
    <t>https://ir.tpicomposites.com/download/companies/tpicomposites/Other Information/TPI Investor Presentation Jun23 v2.pdf</t>
  </si>
  <si>
    <t>https://s24.q4cdn.com/576740213/files/doc_downloads/2020/12/Aptar-IR-Presentation-Dec-2020.pdf</t>
  </si>
  <si>
    <t>https://ir.amphastar.com/download/companies/270152a/Presentataions2/Company Presentation January updated 1-31-22.pdf</t>
  </si>
  <si>
    <t>https://www.mphc.com.qa/media/wjjful35/mphc_ir-presentation-4q-23-eng.pdf</t>
  </si>
  <si>
    <t>https://ir.teamviewer.com/download/companies/teamviewer/Presentations/20191111_TeamViewer-Company_Presentation.pdf</t>
  </si>
  <si>
    <t>https://ir.hregen.com/wp-content/uploads/2023/09/HRGN_investor_presentation-09262023.pdf</t>
  </si>
  <si>
    <t>https://www.nipponexpress-holdings.com/en/pdf/ir/event/plan/IR-Presentation-Materials-takaakiishii.pdf</t>
  </si>
  <si>
    <t>https://www.jpmorganchase.com/content/dam/jpmc/jpmorgan-chase-and-co/documents/supplier-minimum-control-requirements.pdf</t>
  </si>
  <si>
    <t>https://www.jpmorganchase.com/content/dam/jpmc/jpmorgan-chase-and-co/investor-relations/documents/quarterly-earnings/2020/4th-quarter/64d9321a-23db-401f-89de-a259ac985044.pdf</t>
  </si>
  <si>
    <t>https://www.jpmorganchase.com/content/dam/jpmc/jpmorgan-chase-and-co/documents/esg-environmental-data-table-ada-1.pdf</t>
  </si>
  <si>
    <t>https://www.jpmorganchase.com/content/dam/jpmc/jpmorgan-chase-and-co/investor-relations/documents/quarterly-earnings/2022/4th-quarter/c26bc548-2a18-4e7c-b579-3323c59e73f1.pdf</t>
  </si>
  <si>
    <t>https://www.jpmorganchase.com/content/dam/jpmc/jpmorgan-chase-and-co/investor-relations/documents/quarterly-earnings/2008/2nd-quarter/2q08-earnings-presentation.pdf</t>
  </si>
  <si>
    <t>https://www.jpmorganchase.com/content/dam/jpmc/jpmorgan-chase-and-co/investor-relations/documents/quarterly-earnings/2018/2nd-quarter/2q18-earnings-presentation.pdf</t>
  </si>
  <si>
    <t>https://www.jpmorganchase.com/content/dam/jpmc/jpmorgan-chase-and-co/investor-relations/documents/quarterly-earnings/2020/1st-quarter/1q20-earnings-presentation.pdf</t>
  </si>
  <si>
    <t>https://www.jpmorganchase.com/content/dam/jpmc/jpmorgan-chase-and-co/investor-relations/documents/events/2017/2017-investor-day/ccb_investor_day_2017.pdf</t>
  </si>
  <si>
    <t>https://www.autoneum.com/wp-content/uploads/2019/04/190404_IR-Presentation.pdf</t>
  </si>
  <si>
    <t>https://filecache.investorroom.com/mr5ir_enova/440/download/Enova Investor Presentation January 2024.pdf</t>
  </si>
  <si>
    <t>https://ir.va-q-tec.com/download/companies/vaqtec/Presentations/20230428_VQT_Presentation_FY_2022_vf.pdf</t>
  </si>
  <si>
    <t>https://filecache.investorroom.com/mr5ir_cjenergy/156/download/CJ_O-Tex Investor Presentation v.F 10.25.2017.pdf</t>
  </si>
  <si>
    <t>https://www.autoneum.com/wp-content/uploads/2019/04/190401_IR-Presentation.pdf</t>
  </si>
  <si>
    <t>https://ir.helmerichpayne.com/download/companies/270134a/Presentations/HP IR Presentation (March 2022).pdf</t>
  </si>
  <si>
    <t>https://ir.te.eg/IRMedia/Financial_Information/2024/Financial_Informationb49f88b9-7d12-47e6-b937-c965c9078469.pdf</t>
  </si>
  <si>
    <t>https://ir.stratec.com/download/companies/stratec/CompanyPresentation/STRATEC_IR_Presentation_September_2020.pdf</t>
  </si>
  <si>
    <t>https://ir.bauschhealth.com/~/media/Files/V/Valeant-IR/reports-and-presentations/20220510-1q22-earnings-presentation.pdf</t>
  </si>
  <si>
    <t>https://ir.tripadvisor.com/static-files/fc1fa338-3f9f-40e2-be99-ab1794506b73</t>
  </si>
  <si>
    <t>https://www.vertoz.com/ir/wp-content/uploads/2023/08/Vertoz-Corporate-Profile-2023.pdf</t>
  </si>
  <si>
    <t>https://www.kpluss.com/.downloads/ir/2024/kpluss-company-presentation-march-2024.pdf</t>
  </si>
  <si>
    <t>https://armoonline.ir/wp-content/uploads/2024/02/Unknown-26.pdf</t>
  </si>
  <si>
    <t>https://ir.rangeresources.com/static-files/49e4cfe0-57a8-4012-8f26-0a69ba9ec903</t>
  </si>
  <si>
    <t>https://www.autoneum.com/wp-content/uploads/2019/08/190829_IR-Presentation_August-2019.pdf</t>
  </si>
  <si>
    <t>https://ucpcdn.thyssenkrupp.com/_legacy/UCPthyssenkruppAG/assets.files/media/investoren/berichterstattung-publikationen/ir-presentations/2017_12/2018_01/180112_presentation_thyssenkrupp_january_final.pdf</t>
  </si>
  <si>
    <t>https://ir.olema.com/static-files/de978f77-c90b-4251-8f3d-e0d8d90b811f</t>
  </si>
  <si>
    <t>https://ir.digitalbridge.com/static-files/fd4b031c-f1d0-48bd-8a0e-f76b42634a3e</t>
  </si>
  <si>
    <t>https://s25.q4cdn.com/587369989/files/doc_presentations/2021/07/2021-IR-Presentation-Q2.pdf</t>
  </si>
  <si>
    <t>https://filecache.investorroom.com/mr5ir_aon/532/1Q23 Presentation.pdf</t>
  </si>
  <si>
    <t>https://d1io3yog0oux5.cloudfront.net/_9220a8edf8a2e1659233ed2a0178876f/endava/db/2794/26867/presentation/IR_Q1FY24_14Nov.pdf</t>
  </si>
  <si>
    <t>https://ir.extraspace.com/static-files/e7b00363-2fac-4ed0-b06d-915774f08a84</t>
  </si>
  <si>
    <t>https://www.jpmorganchase.com/content/dam/jpmc/jpmorgan-chase-and-co/investor-relations/documents/quarterly-earnings/2020/4th-quarter/JPM-4Q20-Earnings-Call-Final-Transcript.pdf</t>
  </si>
  <si>
    <t>https://filecache.investorroom.com/mr5ir_scicorp/293/download/Non-GAAP Presentation Q4 2023 2.10.2024.pdf</t>
  </si>
  <si>
    <t>https://www.jpmorganchase.com/content/dam/jpmc/jpmorgan-chase-and-co/documents/Climate-Report-2023.pdf</t>
  </si>
  <si>
    <t>https://www.jpmorganchase.com/content/dam/jpmc/jpmorgan-chase-and-co/investor-relations/documents/quarterly-earnings/2021/3rd-quarter/3Q21-10-Q.pdf</t>
  </si>
  <si>
    <t>https://www.jpmorganchase.com/content/dam/jpmc/jpmorgan-chase-and-co/documents/our-business-principles.pdf</t>
  </si>
  <si>
    <t>https://www.jpmorganchase.com/content/dam/jpmc/jpmorgan-chase-and-co/documents/nsaw-building-career-pathways.pdf</t>
  </si>
  <si>
    <t>https://www.iq.com.qa/media/stwdx0ig/iq_ir-presentation-dec-23-arb-final-v1.pdf</t>
  </si>
  <si>
    <t>https://www.jpmorganchase.com/content/dam/jpmc/jpmorgan-chase-and-co/investor-relations/documents/quarterly-earnings/2021/2nd-quarter/5a908201-875f-46ea-8a1a-ce85be1db90e.pdf</t>
  </si>
  <si>
    <t>https://www.jpmorganchase.com/content/dam/jpmc/jpmorgan-chase-and-co/investor-relations/documents/events/2023/jpmc-investor-day-2023/fixed-income.pdf</t>
  </si>
  <si>
    <t>https://www.jpmorganchase.com/content/dam/jpmc/jpmorgan-chase-and-co/investor-relations/documents/quarterly-earnings/2020/2nd-quarter/2q20-earnings-transcript.pdf</t>
  </si>
  <si>
    <t>https://investors.revgroup.com/~/media/Files/R/Rev-IR/reports-and-presentations/rev-group-overview-dadco-conference.pdf</t>
  </si>
  <si>
    <t>https://www.jpmorganchase.com/content/dam/jpmc/jpmorgan-chase-and-co/documents/jpmc-cr-esg-report-2015.pdf</t>
  </si>
  <si>
    <t>https://www.jpmorganchase.com/content/dam/jpmc/jpmorgan-chase-and-co/investor-relations/documents/1Q22-earnings-transcript</t>
  </si>
  <si>
    <t>https://www.autoneum.com/wp-content/uploads/2017/09/IR_Presentation_July_2017.pdf</t>
  </si>
  <si>
    <t>https://global.sharp/corporate/ir/library/financial/pdf/2021/4/2103_4Q_Presentation.pdf</t>
  </si>
  <si>
    <t>https://ir.edgewell.com/~/media/Files/E/EdgeWell-IR/presentation/epc-q3-2020-earnings-supplementary-slides.pdf</t>
  </si>
  <si>
    <t>https://www.skylineinvestments.com/wp-content/uploads/2021/05/YE2021-IR-Presentation_English.pdf</t>
  </si>
  <si>
    <t>https://www.tmk-group.com/media_en/files/292/73/TMK_4Q2015_IR_Presentation_April_2015_2.pdf</t>
  </si>
  <si>
    <t>https://filecache.investorroom.com/mr5ir_csicompressco/223/download/CCLP November 2023 Investor Presentation.pdf</t>
  </si>
  <si>
    <t>https://filecache.investorroom.com/mr5ir_richmondamerican/307/download/Investor Presentation - March 2022 Final.pdf</t>
  </si>
  <si>
    <t>https://molgroup.info/storage/documents/publications/investor_presentations/2023/mol_ir_presentation_feb_2023.pdf</t>
  </si>
  <si>
    <t>https://global.yamaha-motor.com/ir/library/report/pdf/2022/spv_en.pdf</t>
  </si>
  <si>
    <t>https://ir.ceaindustries.com/wp-content/uploads/2023/11/CEAD_Investor_Presentation_November_2023_FINAL.pdf</t>
  </si>
  <si>
    <t>https://filecache.investorroom.com/mr5ir_danaher/279/download/DHR Pall Acquisition &amp; Separation Presentation.pdf</t>
  </si>
  <si>
    <t>https://filecache.investorroom.com/mr5ir_iridium/679/download/Iridium Presentation (3_7_23).pdf</t>
  </si>
  <si>
    <t>https://bep.brookfield.com/sites/bep-brookfield-ir/files/brookfield/bep/presentation/brookfield-renewable-corporate-profile-aug-2021-vF.pdf</t>
  </si>
  <si>
    <t>https://www.jpmorganchase.com/content/dam/jpmc/jpmorgan-chase-and-co/investor-relations/documents/events/2017/2017-investor-day/2017_investor_day_agenda.pdf</t>
  </si>
  <si>
    <t>https://www.jpmorganchase.com/content/dam/jpmc/jpmorgan-chase-and-co/investor-relations/documents/quarterly-earnings/2010/1st-quarter/1q10-earnings-presentation.pdf</t>
  </si>
  <si>
    <t>https://eurolife.ir/wp-content/uploads/2021/02/همکاری.pdf</t>
  </si>
  <si>
    <t>https://www.jpmorganchase.com/content/dam/jpmc/jpmorgan-chase-and-co/documents/financial-journal.pdf</t>
  </si>
  <si>
    <t>https://www.jpmorganchase.com/content/dam/jpmc/jpmorgan-chase-and-co/investor-relations/documents/events/2021/jpmorgan-chase-to-present-at-the--goldman-sachs-u-s--financial-services-conference/jpm-at-goldman-sachs-financial-services-conference.pdf</t>
  </si>
  <si>
    <t>https://www.jpmorganchase.com/content/dam/jpmc/jpmorgan-chase-and-co/investor-relations/documents/quarterly-earnings/2021/3rd-quarter/875f74e6-e628-4587-af8b-443ab9362fdc.pdf</t>
  </si>
  <si>
    <t>https://ir.regionalhealthproperties.com/assets/uploads/2022/02/RHE-Investor-Presentation-final-1.pdf</t>
  </si>
  <si>
    <t>https://www.jpmorganchase.com/content/dam/jpmc/jpmorgan-chase-and-co/investor-relations/documents/quarterly-earnings/2020/2nd-quarter/2q20-earnings-presentation.pdf</t>
  </si>
  <si>
    <t>https://www.jpmorganchase.com/content/dam/jpmc/jpmorgan-chase-and-co/investor-relations/documents/quarterly-earnings/2019/4th-quarter/4q19-earnings-presentation.pdf</t>
  </si>
  <si>
    <t>https://www.jpmorganchase.com/content/dam/jpmc/jpmorgan-chase-and-co/investor-relations/documents/quarterly-earnings/2011/1st-quarter/1q11-earnings-presentation.pdf</t>
  </si>
  <si>
    <t>https://sp-group.com/media/6540/spg_ir_pres_june2019_en_25jun19.pdf</t>
  </si>
  <si>
    <t>https://www.jpmorganchase.com/content/dam/jpmc/jpmorgan-chase-and-co/documents/jpmc-cr-esg-report-2017.pdf</t>
  </si>
  <si>
    <t>https://www.jpmorganchase.com/content/dam/jpmc/jpmorgan-chase-and-co/investor-relations/documents/events/2023/jpmorgan-chase-acquires-substantial-majority-of-assets-and-assumes-certain-liabilities-of-first-republic-bank-conference-call-/JPMorgan_Chase_Presentation.pdf?mf_ct_campaign=msn-feed</t>
  </si>
  <si>
    <t>https://filecache.investorroom.com/mr5ir_vikingtherapeutics/217/download/Viking Therapeutics Corporation Presentation November 2021.pdf</t>
  </si>
  <si>
    <t>https://www.autoneum.com/wp-content/uploads/2020/07/IR-Presentation-2020-07.pdf</t>
  </si>
  <si>
    <t>https://ppih.co.jp/ir/library/earnings/pdf/PPIH_FY2024_Q2_Presentation_J.pdf</t>
  </si>
  <si>
    <t>https://sp-group.com/media/5266/fg-ir-presentation-eng-21-11-16.pdf</t>
  </si>
  <si>
    <t>https://assets-dam.takeda.com/raw/upload/v1675192570/legacy-dotcom/siteassets/system/investors/report/quarterlyannouncements/fy2019/20190712-ir-presentation-on-pdt_final_e.pdf</t>
  </si>
  <si>
    <t>https://filecache.investorroom.com/mr5ir_cooperstandard/320/download/JPM Auto Conference Presentation 2023 080123.pdf</t>
  </si>
  <si>
    <t>https://investors.volvocars.com/~/media/Files/V/Volvo-Cars-IR-V2/CMU 2023/Commercial.pdf</t>
  </si>
  <si>
    <t>https://filecache.investorroom.com/mr5ir_eogresources2/307/EOG_0224v2.pdf</t>
  </si>
  <si>
    <t>https://oci-global.com/media/1674/oci-n-v-ir-presentation-sep-2017.pdf</t>
  </si>
  <si>
    <t>https://www.aep.com/newsroom/resources/earnings/2018-04/2018_03_IR_Package.pdf</t>
  </si>
  <si>
    <t>https://ir.madrigalpharma.com/static-files/cb87e7a4-4395-46a1-9a48-87496cf4e54f</t>
  </si>
  <si>
    <t>https://ir.kpn.com/files/doc_financials/2023/q3/KPN_Q3_2023_Presentation.pdf</t>
  </si>
  <si>
    <t>https://ir.va-q-tec.com/vaqtec/pdf/200407_IR_Company_presentation_vFF.pdf</t>
  </si>
  <si>
    <t>https://s29.q4cdn.com/769210894/files/doc_presentation/2023/12/iDose-TR-IR-Approval-Presentation_vF.pdf</t>
  </si>
  <si>
    <t>https://www.mphc.com.qa/media/g53j25qh/mphc_ir-presentation-2q-23-eng-final.pdf</t>
  </si>
  <si>
    <t>https://ir.kraftheinzcompany.com/static-files/3e223689-0310-4b34-ab94-710eff48c499</t>
  </si>
  <si>
    <t>https://global.sharp/corporate/ir/library/financial/pdf/2021/4/2103_4Q_Presentation_note.pdf</t>
  </si>
  <si>
    <t>https://ir.rhimagnesita.com/wp-content/uploads/2018/03/RHI-Magnesita-2017FYR-presentation.pdf</t>
  </si>
  <si>
    <t>https://www.jpmorganchase.com/content/dam/jpmc/jpmorgan-chase-and-co/investor-relations/documents/events/2020/investor-day-2020/2020-investor-day-agenda.pdf</t>
  </si>
  <si>
    <t>https://ir.tyson.com/files/doc_presentations/2024/02/Tyson-Foods-1Q24-Investor-Presentation_FINAL-4-1.pdf</t>
  </si>
  <si>
    <t>https://www.jpmorganchase.com/content/dam/jpmc/jpmorgan-chase-and-co/investor-relations/documents/events/2016/2016-investor-day/cib_investor_day_2016.pdf</t>
  </si>
  <si>
    <t>https://www.jpmorganchase.com/content/dam/jpmc/jpmorgan-chase-and-co/investor-relations/documents/events/2015/2015-investor-day/CIB_Investor_Day_2015_FINAL.pdf</t>
  </si>
  <si>
    <t>https://www.jpmorganchase.com/content/dam/jpmc/jpmorgan-chase-and-co/investor-relations/documents/2009AR-Letter-to-shareholders.pdf</t>
  </si>
  <si>
    <t>https://www.jpmorganchase.com/content/dam/jpmc/jpmorgan-chase-and-co/investor-relations/documents/events/2022/jpmc-Investor-Day-2022/2022-forward-looking-statements.pdf</t>
  </si>
  <si>
    <t>https://www.jpmorganchase.com/content/dam/jpmc/jpmorgan-chase-and-co/investor-relations/documents/quarterly-earnings/2021/1st-quarter/1q21-earnings-transcript.pdf</t>
  </si>
  <si>
    <t>https://s22.q4cdn.com/890175405/files/doc_presentations/2020/IR-presentation-Read-Only.pdf</t>
  </si>
  <si>
    <t>https://www.jpmorganchase.com/content/dam/jpmc/jpmorgan-chase-and-co/investor-relations/documents/quarterly-earnings/2022/3rd-quarter/jpm-3Q22-earnings-call-final-transcript.pdf</t>
  </si>
  <si>
    <t>https://www.jpmorganchase.com/content/dam/jpmc/jpmorgan-chase-and-co/investor-relations/documents/events/2016/2016-investor-day/ccb_investor_day_2016.pdf</t>
  </si>
  <si>
    <t>https://www.sabeco.com.vn/Data/Sites/1/media/co dong/Tai lieu thuyet trinh/2023/1Q23 IR Presentation (v4).pdf</t>
  </si>
  <si>
    <t>https://www.jpmorganchase.com/content/dam/jpmc/jpmorgan-chase-and-co/investor-relations/documents/quarterly-earnings/2021/1st-quarter/f265e5f8-2363-421e-98b6-ba82c3403beb.pdf</t>
  </si>
  <si>
    <t>https://ir.amphastar.com/download/companies/270152a/Presentataions2/2024-02-28 Corp. Presentation Feb.pdf</t>
  </si>
  <si>
    <t>https://www.jpmorganchase.com/content/dam/jpmc/jpmorgan-chase-and-co/documents/nyc-270-park-overview.pdf</t>
  </si>
  <si>
    <t>https://ir.cbiz.com/static-files/3d8ce8e7-83fe-4381-b7e4-234362579092</t>
  </si>
  <si>
    <t>https://s1.q4cdn.com/769663331/files/doc_presentations/2016/Orion-IR-Slides-FINAL.PDF</t>
  </si>
  <si>
    <t>https://ir.tharimmune.com/wp-content/uploads/2024/01/THAR-Corp-Presentation-January-2024.pdf</t>
  </si>
  <si>
    <t>https://investors.hpe.com/~/media/Files/H/HP-Enterprise-IR/documents/hpe-cray-investor-presentation-final.pdf</t>
  </si>
  <si>
    <t>https://sunpharma.com/wp-content/uploads/2024/01/SPIL-IR-Presentation-Jan-2024-INR-1.pdf</t>
  </si>
  <si>
    <t>https://ir.muellerwaterproducts.com/~/media/Files/M/Mueller-Water-Products-IR/events-and-presentations/mwa-ir-presentation-february-2024.pdf</t>
  </si>
  <si>
    <t>http://media.corporate-ir.net/media_files/IROL/20/208005/JA_Solar_IR_Presentation_20150828.pdf</t>
  </si>
  <si>
    <t>https://s28.q4cdn.com/260621474/files/doc_presentations/Nevro-IR-Presentation_Q12019_050919.pdf</t>
  </si>
  <si>
    <t>https://www.cemex.com/documents/d/cemex/4q23-cemex-ir-presentation-eng</t>
  </si>
  <si>
    <t>https://ir.davivienda.com/wp-content/uploads/2024/02/Davivienda-Results-Presentation-4Q23-1.pdf</t>
  </si>
  <si>
    <t>https://www.jpmorganchase.com/content/dam/jpmc/jpmorgan-chase-and-co/investor-relations/documents/events/2016/2016-investor-day/2016_forward_looking_statements.pdf</t>
  </si>
  <si>
    <t>https://www.jpmorganchase.com/content/dam/jpmc/jpmorgan-chase-and-co/investor-relations/documents/events/2023/jpmorgan-chase-acquires-substantial-majority-of-assets-and-assumes-certain-liabilities-of-first-republic-bank-conference-call-/JPMorgan_Chase_Presentation.pdf?ref=thediff.co</t>
  </si>
  <si>
    <t>https://www.jpmorganchase.com/content/dam/jpmc/jpmorgan-chase-and-co/investor-relations/documents/quarterly-earnings/2021/2nd-quarter/JPM-2Q21-Earnings-Call-Final-Transcript.pdf</t>
  </si>
  <si>
    <t>https://www.jpmorganchase.com/content/dam/jpmc/jpmorgan-chase-and-co/investor-relations/documents/2010-JPMC-AnnualReport.pdf</t>
  </si>
  <si>
    <t>https://www.jpmorganchase.com/content/dam/jpmc/jpmorgan-chase-and-co/investor-relations/documents/quarterly-earnings/2022/1st-quarter/f9d46f02-79ac-491e-920e-26d0d2008667.pdf</t>
  </si>
  <si>
    <t>https://www.jpmorganchase.com/content/dam/jpmc/jpmorgan-chase-and-co/investor-relations/documents/events/2017/2017-investor-day/2017_forward_looking_statements.pdf</t>
  </si>
  <si>
    <t>https://www.jpmorganchase.com/content/dam/jpmc/jpmorgan-chase-and-co/documents/esg-environmental-data-table.pdf</t>
  </si>
  <si>
    <t>https://www.jpmorganchase.com/content/dam/jpmc/jpmorgan-chase-and-co/investor-relations/documents/quarterly-earnings/2018/4th-quarter/4q18-earnings-presentation.pdf</t>
  </si>
  <si>
    <t>https://www.jpmorganchase.com/content/dam/jpmc/jpmorgan-chase-and-co/investor-relations/documents/events/2019/2019-investor-day/2019_forward_looking_statements_ba56d0e8.pdf</t>
  </si>
  <si>
    <t>https://www.jpmorganchase.com/content/dam/jpmc/jpmorgan-chase-and-co/investor-relations/documents/events/2020/investor-day-2020/2020-forward-looking-statements.pdf</t>
  </si>
  <si>
    <t>https://www.jpmorganchase.com/content/dam/jpmc/jpmorgan-chase-and-co/investor-relations/documents/quarterly-earnings/2021/3rd-quarter/3983239a-3b6f-4e6b-a52f-6ce651dfd70f.pdf</t>
  </si>
  <si>
    <t>https://www.jpmorganchase.com/content/dam/jpmc/jpmorgan-chase-and-co/documents/green-bond-annual-report-2021.pdf</t>
  </si>
  <si>
    <t>https://www.jpmorganchase.com/content/dam/jpmc/jpmorgan-chase-and-co/investor-relations/documents/quarterly-earnings/2019/2nd-quarter/2q19-earnings-transcript.pdf</t>
  </si>
  <si>
    <t>https://www.jpmorganchase.com/content/dam/jpmc/jpmorgan-chase-and-co/investor-relations/documents/quarterly-earnings/2022/3rd-quarter/03e7493b-bc90-4ff5-8c1d-9e6611117091.pdf</t>
  </si>
  <si>
    <t>https://www.jpmorganchase.com/content/dam/jpmc/jpmorgan-chase-and-co/investor-relations/documents/events/2015/2015-investor-day/2015_Forward-looking_statements.pdf</t>
  </si>
  <si>
    <t>https://www.jpmorganchase.com/content/dam/jpmc/jpmorgan-chase-and-co/investor-relations/documents/quarterly-earnings/2021/3rd-quarter/JPM-3Q21-Earnings-Call-Final-Transcript-PDF.pdf</t>
  </si>
  <si>
    <t>https://www.jpmorganchase.com/content/dam/jpmc/jpmorgan-chase-and-co/investor-relations/documents/ISS-Recommends-FOR-Say-on-Pay.pdf</t>
  </si>
  <si>
    <t>https://www.jpmorganchase.com/content/dam/jpmc/jpmorgan-chase-and-co/investor-relations/documents/events/2016/2016-investor-day/2016_investor_day_agenda.pdf</t>
  </si>
  <si>
    <t>https://www.jpmorganchase.com/content/dam/jpmc/jpmorgan-chase-and-co/investor-relations/documents/quarterly-earnings/2022/2nd-quarter/084c5750-7947-474e-8138-8268b6c72b88.pdf</t>
  </si>
  <si>
    <t>https://www.jpmorganchase.com/content/dam/jpmc/jpmorgan-chase-and-co/investor-relations/documents/events/2023/jpmorgan-chase-acquires-substantial-majority-of-assets-and-assumes-certain-liabilities-of-first-republic-bank-conference-call-/JPMorgan_Chase_Presentation.pdf?mf_ct_campaign=yahoo-synd-feed</t>
  </si>
  <si>
    <t>https://www.jpmorganchase.com/content/dam/jpmc/jpmorgan-chase-and-co/documents/pro-neighbordoos-progress-report.pdf</t>
  </si>
  <si>
    <t>https://www.jpmorganchase.com/content/dam/jpmc/jpmorgan-chase-and-co/investor-relations/documents/events/2023/jpmc-investor-day-2023/forward-looking-statements.pdf</t>
  </si>
  <si>
    <t>https://www.jpmorganchase.com/content/dam/jpmc/jpmorgan-chase-and-co/investor-relations/documents/quarterly-earnings/2008/4th-quarter/4q08-earnings-supplement.pdf</t>
  </si>
  <si>
    <t>https://www.jpmorganchase.com/content/dam/jpmc/jpmorgan-chase-and-co/investor-relations/documents/quarterly-earnings/2019/3rd-quarter/3q19-earnings-presentation.pdf</t>
  </si>
  <si>
    <t>https://www.jpmorganchase.com/content/dam/jpmc/jpmorgan-chase-and-co/investor-relations/documents/events/2016/barclays-global-financial-services/Barclays-2016-Global-Financial-Services-Conference-Presentation.pdf</t>
  </si>
  <si>
    <t>https://www.jpmorganchase.com/content/dam/jpmc/jpmorgan-chase-and-co/investor-relations/documents/quarterly-earnings/2019/1st-quarter/1q19-earnings-transcript.pdf</t>
  </si>
  <si>
    <t>https://www.jpmorganchase.com/content/dam/jpmc/jpmorgan-chase-and-co/investor-relations/documents/quarterly-earnings/2020/1st-quarter/1q20-earnings-transcript.pdf</t>
  </si>
  <si>
    <t>https://www.jpmorganchase.com/content/dam/jpmc/jpmorgan-chase-and-co/investor-relations/documents/quarterly-earnings/2022/3rd-quarter/c363d5ac-0a3e-483e-88ec-89767a8e266e.pdf</t>
  </si>
  <si>
    <t>https://www.jpmorganchase.com/content/dam/jpmc/jpmorgan-chase-and-co/investor-relations/documents/audited-financial-statements-2022.pdf</t>
  </si>
  <si>
    <t>https://www.jpmorganchase.com/content/dam/jpmc/jpmorgan-chase-and-co/investor-relations/documents/quarterly-earnings/2019/3rd-quarter/3q19-earnings-transcript.pdf</t>
  </si>
  <si>
    <t>https://www.jpmorganchase.com/content/dam/jpmc/jpmorgan-chase-and-co/investor-relations/documents/quarterly-earnings/2020/3rd-quarter/3q20-earnings-transcript.pdf</t>
  </si>
  <si>
    <t>https://www.jpmorganchase.com/content/dam/jpmc/jpmorgan-chase-and-co/investor-relations/documents/quarterly-earnings/2019/1st-quarter/1q19-earnings-presentation.pdf</t>
  </si>
  <si>
    <t>https://www.jpmorganchase.com/content/dam/jpmc/jpmorgan-chase-and-co/investor-relations/documents/quarterly-earnings/2019/4th-quarter/4q19-earnings-transcript.pdf</t>
  </si>
  <si>
    <t>https://www.jpmorganchase.com/content/dam/jpmc/jpmorgan-chase-and-co/investor-relations/documents/corporate-data-and-shareholder-information-2020.pdf</t>
  </si>
  <si>
    <t>https://www.jpmorganchase.com/content/dam/jpmc/jpmorgan-chase-and-co/investor-relations/documents/quarterly-earnings/2020/2nd-quarter/2q20-earnings-press-release.pdf</t>
  </si>
  <si>
    <t>https://www.jpmorganchase.com/content/dam/jpmc/jpmorgan-chase-and-co/investor-relations/documents/2007AR-ConsolStatements-Notes.pdf</t>
  </si>
  <si>
    <t>https://www.jpmorganchase.com/content/dam/jpmc/jpmorgan-chase-and-co/investor-relations/documents/quarterly-earnings/2022/3rd-quarter/corp-Q3-2022.pdf</t>
  </si>
  <si>
    <t>https://www.jpmorganchase.com/content/dam/jpmc/jpmorgan-chase-and-co/documents/detroit-playbook.pdf</t>
  </si>
  <si>
    <t>https://www.jpmorganchase.com/content/dam/jpmc/jpmorgan-chase-and-co/investor-relations/documents/quarterly-earnings/2009/1st-quarter/1q09-earnings-presentation.pdf</t>
  </si>
  <si>
    <t>https://www.jpmorganchase.com/content/dam/jpmc/jpmorgan-chase-and-co/investor-relations/documents/quarterly-earnings/2021/1st-quarter/6f96c86e-a653-4209-bff5-204c3f3e8804.pdf</t>
  </si>
  <si>
    <t>https://www.jpmorganchase.com/content/dam/jpmc/jpmorgan-chase-and-co/investor-relations/documents/events/2023/jpmorgan-chase-acquires-substantial-majority-of-assets-and-assumes-certain-liabilities-of-first-republic-bank-conference-call-/JPMorgan_Chase_Presentation.pdf?stream=top</t>
  </si>
  <si>
    <t>https://www.jpmorganchase.com/content/dam/jpmc/jpmorgan-chase-and-co/documents/jpmc-esg-report-2020.pdf</t>
  </si>
  <si>
    <t>https://www.jpmorganchase.com/content/dam/jpmc/jpmorgan-chase-and-co/investor-relations/documents/events/2023/jpmc-investor-day-2023/senior-management-biographies.pdf</t>
  </si>
  <si>
    <t>https://www.jpmorganchase.com/content/dam/jpmc/jpmorgan-chase-and-co/investor-relations/documents/events/2023/jpmorgan-chase-acquires-substantial-majority-of-assets-and-assumes-certain-liabilities-of-first-republic-bank-conference-call-/JPMorgan_Chase_Presentation.pdf?trk=public_post_comment-text</t>
  </si>
  <si>
    <t>https://www.jpmorganchase.com/content/dam/jpmc/jpmorgan-chase-and-co/investor-relations/documents/events/2021/jpmorgan-chase-to-present-at-morgan-stanley-us-financials-conference/ms_financials_conference_finaltranscript.pdf</t>
  </si>
  <si>
    <t>https://www.jpmorganchase.com/content/dam/jpmc/jpmorgan-chase-and-co/investor-relations/documents/quarterly-earnings/2007/4th-quarter/4q07-earnings-presentation.pdf</t>
  </si>
  <si>
    <t>https://www.jpmorganchase.com/content/dam/jpmc/jpmorgan-chase-and-co/investor-relations/documents/quarterly-earnings/2022/1st-quarter/corp-q1-2022.pdf</t>
  </si>
  <si>
    <t>https://www.jpmorganchase.com/content/dam/jpmc/jpmorgan-chase-and-co/investor-relations/documents/quarterly-earnings/2008/3rd-quarter/3q08-earnings-presentation.pdf</t>
  </si>
  <si>
    <t>https://www.jpmorganchase.com/content/dam/jpmc/jpmorgan-chase-and-co/investor-relations/documents/events/2017/2017-investor-day/cb_investor_day_2017.pdf</t>
  </si>
  <si>
    <t>https://www.jpmorganchase.com/content/dam/jpmc/jpmorgan-chase-and-co/investor-relations/documents/quarterly-earnings/2022/2nd-quarter/corp-q2-2022.pdf</t>
  </si>
  <si>
    <t>https://www.jpmorganchase.com/content/dam/jpmc/jpmorgan-chase-and-co/investor-relations/documents/quarterly-earnings/2007/3rd-quarter/3q07-earnings-presentation.pdf</t>
  </si>
  <si>
    <t>https://www.jpmorganchase.com/content/dam/jpmc/jpmorgan-chase-and-co/investor-relations/documents/JPMC-2014-Proxy-Statement.pdf</t>
  </si>
  <si>
    <t>https://www.jpmorganchase.com/content/dam/jpmc/jpmorgan-chase-and-co/investor-relations/documents/2022-fixed-income.pdf</t>
  </si>
  <si>
    <t>https://www.jpmorganchase.com/content/dam/jpmc/jpmorgan-chase-and-co/investor-relations/documents/events/2023/jpmorgan-chase-acquires-substantial-majority-of-assets-and-assumes-certain-liabilities-of-first-republic-bank-conference-call-/JPMorgan_Chase_Presentation.pdf?_hsenc=p2ANqtz--6-u9NXVMWEFL9zp4rllqsc6WKtzZpkgNshHP369vF4zWRiTXTk-7YxJALooYlG6Nx9otf</t>
  </si>
  <si>
    <t>https://www.jpmorganchase.com/content/dam/jpmc/jpmorgan-chase-and-co/investor-relations/documents/quarterly-earnings/2021/2nd-quarter/2Q21-10-Q.pdf</t>
  </si>
  <si>
    <t>https://www.jpmorganchase.com/content/dam/jpmc/jpmorgan-chase-and-co/investor-relations/documents/proxy-statement2021.pdf</t>
  </si>
  <si>
    <t>https://www.jpmorganchase.com/content/dam/jpmc/jpmorgan-chase-and-co/investor-relations/documents/corporate-data-and-shareholder-information-2021.pdf</t>
  </si>
  <si>
    <t>https://www.jpmorganchase.com/content/dam/jpmc/jpmorgan-chase-and-co/investor-relations/documents/iss-letter-may-2023.pdf</t>
  </si>
  <si>
    <t>https://www.jpmorganchase.com/content/dam/jpmc/jpmorgan-chase-and-co/investor-relations/documents/quarterly-earnings/2021/4th-quarter/1ce7436b-6014-4f31-ba39-5d8eccec136d.pdf?ref=breakingsaas.com</t>
  </si>
  <si>
    <t>https://www.jpmorganchase.com/content/dam/jpmc/jpmorgan-chase-and-co/investor-relations/documents/events/2023/jpmorgan-chase-to-present-at-the-morgan-stanley-u-s-financials-payments-and-cre-conference/jpm-ms-conference-transcript.pdf</t>
  </si>
  <si>
    <t>https://www.jpmorganchase.com/content/dam/jpmc/jpmorgan-chase-and-co/investor-relations/documents/events/2020/barclays-global-financial-services-conference-/jpm-at-bgfs-conference-transcript.pdf</t>
  </si>
  <si>
    <t>https://www.jpmorganchase.com/content/dam/jpmc/jpmorgan-chase-and-co/investor-relations/documents/events/2019/2019-investor-day/2019_cb_investor_day_ba56d0e8.pdf</t>
  </si>
  <si>
    <t>https://www.jpmorganchase.com/content/dam/jpmc/jpmorgan-chase-and-co/investor-relations/documents/events/2015/2015-investor-day/CB_Investor_Day_2015_FINAL.pdf</t>
  </si>
  <si>
    <t>https://www.jpmorganchase.com/content/dam/jpmc/jpmorgan-chase-and-co/investor-relations/documents/quarterly-earnings/2008/1st-quarter/1q08-earnings-presentation.pdf</t>
  </si>
  <si>
    <t>https://www.jpmorganchase.com/content/dam/jpmc/jpmorgan-chase-and-co/who-we-are/our-business/documents/jpmc-morgan-health-norc-report-ada.pdf</t>
  </si>
  <si>
    <t>https://www.jpmorganchase.com/content/dam/jpmc/jpmorgan-chase-and-co/investor-relations/documents/events/2018/2018-investor-day/4206ef93_investor_day_agenda.pdf</t>
  </si>
  <si>
    <t>https://www.jpmorganchase.com/content/dam/jpmc/jpmorgan-chase-and-co/investor-relations/documents/events/2020/investor-day-2020/2020-firm-overview.pdf</t>
  </si>
  <si>
    <t>https://www.jpmorganchase.com/content/dam/jpmc/jpmorgan-chase-and-co/investor-relations/documents/events/2019/bernstein-strategic-decisions-conference/JPM%20at%202019%20Bernstein%20Strategic%20Decisions%20Conference%20Transcript.pdf</t>
  </si>
  <si>
    <t>https://www.jpmorganchase.com/content/dam/jpmc/jpmorgan-chase-and-co/investor-relations/documents/quarterly-earnings/2019/2nd-quarter/2q19-earnings-presentation.pdf</t>
  </si>
  <si>
    <t>https://www.jpmorganchase.com/content/dam/jpmc/jpmorgan-chase-and-co/investor-relations/documents/events/2023/jpmc-investor-day-2023/JPM-Investor-Day-2023-Final-Transcript_Closing-remarks-and-Q-Av2.pdf</t>
  </si>
  <si>
    <t>https://investors.rover.com/static-files/c2f3f454-ad70-41e1-8afd-38b7f8dbff82</t>
  </si>
  <si>
    <t>https://www.hou.usra.edu/meetings/vexag2020/presentation/M1552_Alva.pdf</t>
  </si>
  <si>
    <t>https://media.jlrms.com/alf/docs/2019-06/18b3b567-f7ea-41e0-a682-6979870638ee/jlrinvestorpresentationfinalredacted.pdf?VersionId=W9Mn9JKEs_rTA40qMnOfbZFTpdZ2tVj_</t>
  </si>
  <si>
    <t>https://investors.rover.com/static-files/19e163e1-6853-4edf-bb99-643a03b8d6b5</t>
  </si>
  <si>
    <t>https://www.rover.com/blog/wp-content/uploads/2021/03/Rover-Analyst-Day-Presentation-3.17.21.pdf</t>
  </si>
  <si>
    <t>https://investors.rover.com/static-files/a8cb9957-0d75-4fd1-b936-7cbe4296b8ab</t>
  </si>
  <si>
    <t>https://www.calstatela.edu/sites/default/files/team_7_slides.pdf</t>
  </si>
  <si>
    <t>https://media.jlrms.com/2021-07-08/pdf/2a701dc5-1c04-4c33-9780-c1549d2c1047/July 2021 Investor Presentation.pdf?VersionId=qDI6G8QAXj6sy8QerKNt34Jx.G5YOyMj</t>
  </si>
  <si>
    <t>https://media.jlrms.com/alf/docs/2019-06/a49343fd-aee7-4c9e-8084-1b2f00df323b/01q1fy18investorpresentationfinal.pdf?VersionId=s8c79MECgU0mwhpShJsV3hOEButtayH5</t>
  </si>
  <si>
    <t>https://media.jlrms.com/alf/docs/2019-06/484eb264-74bd-4f2d-b45f-ee3437fcde90/q3fy18investorpresentationfinal.pdf?VersionId=b76qYMQhDyjRWYECEVZV5U2Fe1lFjUhg</t>
  </si>
  <si>
    <t>https://media.jlrms.com/alf/docs/2019-06/871d6d5f-d763-4712-b801-ffeda1b0b9fb/q4fy17investorpresentationfinal.pdf?VersionId=xSA1OJOXGHXZRR3ZERtq_kqjJ2ZjtMzj</t>
  </si>
  <si>
    <t>https://media.jlrms.com/alf/docs/2019-06/5363c73f-4045-483a-8cf9-4330e994d5b1/q4fy18investorpresentation230518vjlr.pdf?VersionId=3aD47MKi1zsbDRJ109gRMqV86fp2JRR.</t>
  </si>
  <si>
    <t>https://auto4x4enroueslibres.com/actualites-auto/presentation-nouveau-range-rover-sport-2022-suv-luxe/?print=pdf</t>
  </si>
  <si>
    <t>https://investors.rover.com/static-files/c5486c19-89a8-4e94-9cd5-c32db691d4f0</t>
  </si>
  <si>
    <t>https://media.jlrms.com/alf/docs/2019-06/ca527ac9-ab4d-47ec-965e-c360448ca9f8/q3investorpresentationfy2012ifrsfinal.pdf?kMN1Cnm0tBWhBBghUJ0K9nOCrd3LUSvm</t>
  </si>
  <si>
    <t>https://media.jlrms.com/2020-02-24/pdf/d96383ed-ca51-43be-be4c-d9014918addf/FY20 Investor Presentation - J.P. Morgan Global HY &amp; Leveraged Finance Conference.pdf?VersionId=XTFdT8AuzjCdi9ZgCBT0Bx5Rw8VjO4ox</t>
  </si>
  <si>
    <t>https://media.jlrms.com/alf/docs/2019-06/97db597c-0552-424a-b5ca-f7973fa46a5a/titusinvestorpresentationvfinalwebversion.pdf?VersionId=sNPrFuNysUYzVVJTFkbU.dznbVIHFeD1</t>
  </si>
  <si>
    <t>https://media.jlrms.com/2020-07-31/pdf/c9f6c6fc-64ac-475c-a92b-fa637b68181a/Q1 FY21 Investor Presentation - FINAL v3.pdf?AcK_02f2JwNi1a0Lwmy4sVaV0ArIIcPm</t>
  </si>
  <si>
    <t>https://www.marsrover.org/curriculum/MRC-Pacing-Guides-Gr35.pdf</t>
  </si>
  <si>
    <t>https://www.michigan.gov/-/media/Project/Websites/mpsc/regulatory/nat-gas/safety-conference/Welcome_to_the_Post_Rover_World.pdf?rev=a019e061b3af4f36b60bcbbf4558b302</t>
  </si>
  <si>
    <t>https://www.ssroverdab.eu/doc/2023-06-29_SSRoverDAB+_final_presentation_webinar.pdf</t>
  </si>
  <si>
    <t>https://media.jlrms.com/2020-01/Q3 FY20 Investor Presentation - Final.pdf?VersionId=YjXBo3qG2HfARlt9dp5APTNVgxkZtcch</t>
  </si>
  <si>
    <t>https://rover.gcs-web.com/static-files/6f007bc3-372d-4212-9309-2f1363d7fd1b</t>
  </si>
  <si>
    <t>https://media.jlrms.com/alf/docs/2019-06/45e063ca-cc9e-476a-8bd5-1157c159abdd/q2fy18investorpresentationfinal.pdf?VersionId=SHBrV..YmQfn8AOri9VVB2ewtvishoAh</t>
  </si>
  <si>
    <t>https://media.jlrms.com/alf/docs/2019-06/7971f3be-5e1e-4cfc-bc99-2218df924deb/q3fy2013investorpresentation.pdf?VersionId=ZPWep6P.39hsY82sGxEZYFoqAPqkakDe</t>
  </si>
  <si>
    <t>https://media.jlrms.com/2020-06/Q4 FY20 Investor Presentation FINAL v1.03.pdf?VersionId=YVilKmAjyranUDUIUODUiHsimf_Py22o</t>
  </si>
  <si>
    <t>https://navisp.esa.int/uploads/files/project_documents/2023-06-29_SSRoverDAB+_final_presentation_webinar.pdf?v=364694</t>
  </si>
  <si>
    <t>https://darwinmick.files.wordpress.com/2019/09/finalpresentation.pdf</t>
  </si>
  <si>
    <t>https://media.jlrms.com/2020-09-09/pdf/45e8d9a9-13f0-464a-b734-03ace24297e8/Bond conference presentation JPM Sept 20.pdf?VersionId=vPvE5qBqd9UbnRjICwMfSJRJJGZXUlPv</t>
  </si>
  <si>
    <t>https://automaxgroup.me/wp-content/uploads/2023/08/2024-RANGE-ROVER-VELAR-SE-Santorini-Black-1.pdf</t>
  </si>
  <si>
    <t>https://media.jlrms.com/2020-10-06/pdf/a2373c26-df67-41ec-86b1-c76e7bdb2545/Investor presentation Oct 20.pdf?VersionId=91NXTwVnhTckX2XWbE4Npl7h7J3G5oQ5</t>
  </si>
  <si>
    <t>https://www.industry.gov.au/sites/default/files/2023-09/name-australias-lunar-rover-competition-teacher-presentation-guide_0.pdf</t>
  </si>
  <si>
    <t>https://media.jlrms.com/alf/docs/2019-06/871d6d5f-d763-4712-b801-ffeda1b0b9fb/q4fy17investorpresentationfinal.pdf?xSA1OJOXGHXZRR3ZERtq_kqjJ2ZjtMzj</t>
  </si>
  <si>
    <t>https://www.witnz.com/wpdcmts/PNZ/Patrover.pdf</t>
  </si>
  <si>
    <t>https://www.citruscollege.edu/pio/bulletin/Documents/2010/WB 2010-5-10_Layout 1.pdf</t>
  </si>
  <si>
    <t>https://www.presidentofindia.gov.in/pranab_mukherjee/sites/default/files/2023-06/sp090913.pdf</t>
  </si>
  <si>
    <t>https://media.jlrms.com/alf/docs/2019-06/61cbe926-60cd-43c3-b19b-ac2fdf698a1e/q4fy16investorpresentationfinalv2.pdf?VersionId=6_RX2pFVnelhuQ_UHeEMxkTSivxpfp.F</t>
  </si>
  <si>
    <t>https://www.occoutdoors.com/pub/media/productattachments/files/Rover_Jump_Over_Assembly_4.pdf</t>
  </si>
  <si>
    <t>https://media.jlrms.com/2020-10-02/pdf/6c938bc5-ab5a-4721-9f75-23970d021a69/CA-CIB presentation Oct 20.pdf?VersionId=fokh5bPdhYj.ixx3RDPerzt3L0BK0HN8</t>
  </si>
  <si>
    <t>https://media.jlrms.com/alf/docs/2019-06/cd08f8c4-dc10-48ca-b269-187900d85230/q4fy19investorpresentationv108revised.pdf?VersionId=mNFzqX6Q13zLGq7EgOcsnZ.EEN4sYDsp</t>
  </si>
  <si>
    <t>https://www.starboardvalue.com/wp-content/uploads/2021-Active-Passive-Investor-Summit-Huntsman-Corp-Colfax-Corp-and-Elanco-Animal-Health-Inc.pdf</t>
  </si>
  <si>
    <t>https://www.ohiomfg.com/wp-content/uploads/2014-11-21_lb_energy_Rover-Pipeline-Presentation.pdf</t>
  </si>
  <si>
    <t>https://npofoklahoma.com/wp-content/uploads/2021/07/ROVER-combo-msg.pdf</t>
  </si>
  <si>
    <t>https://www.occoutdoors.com/pub/media/productattachments/files/Rover_Jump_Over_Assembly_3.pdf</t>
  </si>
  <si>
    <t>https://www.occoutdoors.com/pub/media/productattachments/files/Rover_Jump_Over_Assembly_2.pdf</t>
  </si>
  <si>
    <t>https://www.occoutdoors.com/pub/media/productattachments/files/Rover_Jump_Over_Assembly_6.pdf</t>
  </si>
  <si>
    <t>https://media.jlrms.com/2019-07-26/pdf/78e8531d-e8de-43f0-bef5-1b813210699a/Q1 FY20 Investor Presentation v0.60.pdf?VersionId=i.ytBrYyatC9gWRauDIUWkiqAt0MnIDp</t>
  </si>
  <si>
    <t>https://www.cityofventura.ca.gov/Archive.aspx?ADID=809</t>
  </si>
  <si>
    <t>https://navisp.esa.int/uploads/files/documents/2023-06-29_SSRoverDAB+_final_presentation_webinar.pdf</t>
  </si>
  <si>
    <t>https://automaxgroup.me/wp-content/uploads/2023/05/2023-LAND-ROVER-DEFENDER-110-HSE-P400-Santorini-Black-1-2.pdf</t>
  </si>
  <si>
    <t>https://camden.ces.ncsu.edu/wp-content/uploads/2021/03/april-2021-4h-news.pdf?fwd=no</t>
  </si>
  <si>
    <t>https://presidentofindia.nic.in/pranab_mukherjee/sites/default/files/2023-06/sp090913.pdf</t>
  </si>
  <si>
    <t>https://education.ti.com/-/media/ti/education/images/activities/ti-codes/rover/unit-5-app_test-pages.pdf?revision=8ede6f0d-b5f2-4b03-85be-33a5026be970&amp;modified=20170929151721&amp;la=en&amp;rev=8ede6f0d-b5f2-4b03-85be-33a5026be970&amp;hash=7890ACF07F69EA9F341DA3188438E7BFA95CB1B4</t>
  </si>
  <si>
    <t>https://media.jlrms.com/2019-10-25/pdf/4652e2d4-b3d5-412b-88d8-c749dbe03dca/Q2 FY20 Investor Presentation JLR final.pdf?VersionId=L8yAwNFVDxlRnDpnXivfRZi0JCp5jeLC</t>
  </si>
  <si>
    <t>http://w6to.com/wp-content/uploads/2018-11-skip.pdf</t>
  </si>
  <si>
    <t>https://brand.loupedeck.com/z/ebook/visit?EPUB=rover 75 haynes manual download</t>
  </si>
  <si>
    <t>https://www.arlingtonva.us/files/assets/public/v/1/sports-commission-meeting-packet-may-2023.pdf</t>
  </si>
  <si>
    <t>https://science.nasa.gov/wp-content/uploads/2024/02/part-2-nasa-science-and-eclipses-1.pdf?emrc=6602248ad3b04</t>
  </si>
  <si>
    <t>https://schulich.ucalgary.ca/sites/default/files/teams/4/2023 Capstone Projects/52280-InFlight SelfStabilizing Rover Chassis Basement Hallway Booth 10.pdf</t>
  </si>
  <si>
    <t>https://www.nottingham.ac.uk/english/documents/innervate/21-22/engl3063-abraham-botha.pdf</t>
  </si>
  <si>
    <t>https://www.eng.utah.edu/~saebi/ce/TeamUltrasonic_MapRover.pdf</t>
  </si>
  <si>
    <t>https://www.seti.org/sites/default/files/2022-03/Bishop_Full_CV+pubs_2022.pdf</t>
  </si>
  <si>
    <t>https://www.citf.cic.hk/Product_Photo/files/PA List Form/PA21-026 iRTK5 GNSS RTK System (Base or Rover set).pdf</t>
  </si>
  <si>
    <t>https://www.university.ti.com/-/media/ti/education/images/activities/ti-codes/rover/unit-5-app_test-pages.pdf?revision=8ede6f0d-b5f2-4b03-85be-33a5026be970&amp;modified=20170929151721</t>
  </si>
  <si>
    <t>https://education.ti.com/-/media/ti/education/images/activities/ti-codes/rover/unit-5-app_test-pages.pdf?rev=8ede6f0d-b5f2-4b03-85be-33a5026be970&amp;la=fr&amp;hash=78BC40B599EE89AF56E4F04823795F47A2AF46AC</t>
  </si>
  <si>
    <t>https://media.jlrms.com/2019-10-25/pdf/4652e2d4-b3d5-412b-88d8-c749dbe03dca/Q2 FY20 Investor Presentation JLR final.pdf?L8yAwNFVDxlRnDpnXivfRZi0JCp5jeLC</t>
  </si>
  <si>
    <t>https://tsbsearch.com/Land-Rover/SSM75038-Attachment/155</t>
  </si>
  <si>
    <t>https://www.cisa.gov/sites/default/files/publications/Cybersecurity Awareness Month_2021_PartnerPresentation_Final.pdf</t>
  </si>
  <si>
    <t>https://media.jlrms.com/alf/docs/2019-06/a0d2feb8-b9d6-409c-bee1-067f4541b328/q1investorpresentationfy2013.pdf?VersionId=nqf8SbMNQ831WpOEzUt9Fhyqa1V6Z_Na</t>
  </si>
  <si>
    <t>https://ir.nasdaq.com/static-files/7a3b6121-9899-4cb8-9039-da14ef47e4e4</t>
  </si>
  <si>
    <t>https://ir.nasdaq.com/static-files/cab34472-a958-4516-b891-0fa6d5067ea8</t>
  </si>
  <si>
    <t>https://ir.nasdaq.com/static-files/d33299ce-9999-4e33-b76b-31249e811266</t>
  </si>
  <si>
    <t>https://ir.nasdaq.com/static-files/8cd59434-48ae-42a7-bd38-b3896158a7a7</t>
  </si>
  <si>
    <t>https://ir.nasdaq.com/static-files/8b34a349-4f04-40a4-a623-4c6243d87fa2</t>
  </si>
  <si>
    <t>https://ir.nasdaq.com/static-files/f2fa0caa-3c67-4007-9bd0-0a09c8689770</t>
  </si>
  <si>
    <t>https://www.ordemengenheiros.pt/fotos/editor2/cdn_eventos_externos/jaguarlandrover.pdf</t>
  </si>
  <si>
    <t>https://www.nwcouncil.org/sites/default/files/PresentationGuidelinesFEB13.pdf</t>
  </si>
  <si>
    <t>https://www.tsbsearch.com/Land-Rover/SSM75927-Attachment/257</t>
  </si>
  <si>
    <t>https://ir.nasdaq.com/static-files/4d667191-30d8-4927-bf2b-052b32c7573e</t>
  </si>
  <si>
    <t>https://ir.nasdaq.com/static-files/6d7044cf-b5a9-44ac-89a1-482c547c2629</t>
  </si>
  <si>
    <t>https://ir.nasdaq.com/static-files/ef1e8edb-f99a-4162-b878-e763b490a3a1</t>
  </si>
  <si>
    <t>https://ir.nasdaq.com/static-files/4a272b65-0355-4da8-be91-0f459051648d</t>
  </si>
  <si>
    <t>https://ir.nasdaq.com/static-files/48584fbf-6a33-4e50-9857-362a74646feb</t>
  </si>
  <si>
    <t>https://ir.nasdaq.com/static-files/70d93858-7974-4b8f-86e6-d97ff45b97c7</t>
  </si>
  <si>
    <t>https://ir.nasdaq.com/static-files/8d005cd7-2e73-443f-84d1-4abdb087b375</t>
  </si>
  <si>
    <t>https://ir.nasdaq.com/static-files/4ac87e08-c8bb-48b1-9844-ec7cf5ecc1e8</t>
  </si>
  <si>
    <t>https://ir.nasdaq.com/static-files/932dc23e-00b2-46a1-823c-48083522bb7d</t>
  </si>
  <si>
    <t>https://ir.nasdaq.com/static-files/c306c803-2ff5-498b-8249-e8d9a49541bf</t>
  </si>
  <si>
    <t>https://ir.nasdaq.com/static-files/94eff57d-5fc9-4e84-ba9f-634cb2867cb0</t>
  </si>
  <si>
    <t>https://ir.nasdaq.com/static-files/4ebb4e27-4c17-45c0-8417-a4d75cd97cb2</t>
  </si>
  <si>
    <t>https://ir.nasdaq.com/static-files/f1df68f6-7456-4964-a1ba-8c96e293d8b2</t>
  </si>
  <si>
    <t>https://ir.nasdaq.com/static-files/f113b1dc-775b-4c23-9dfd-bfe2cd883df2</t>
  </si>
  <si>
    <t>https://ir.nasdaq.com/static-files/38ea37d2-cb6c-4174-9ccb-24112d7518b0</t>
  </si>
  <si>
    <t>https://ir.nasdaq.com/node/102751/pdf</t>
  </si>
  <si>
    <t>https://ir.nasdaq.com/static-files/f6adb7d6-86c7-48c0-b545-62286c9d28f3</t>
  </si>
  <si>
    <t>https://ir.nasdaq.com/static-files/f1eac3f3-259f-4243-8e0a-e22b62402e7e</t>
  </si>
  <si>
    <t>https://ir.nasdaq.com/static-files/d48566d6-1539-4386-a361-23553149117e</t>
  </si>
  <si>
    <t>https://ir.nasdaq.com/static-files/3617d258-d47c-4f0b-9e98-e9b31dcdaa26</t>
  </si>
  <si>
    <t>https://ir.nasdaq.com/static-files/2fa96c2a-d121-4e88-a90d-6d4783263470</t>
  </si>
  <si>
    <t>https://ir.nasdaq.com/static-files/14b82b97-1746-41b6-ab85-aaad357cf0cd</t>
  </si>
  <si>
    <t>https://ir.nasdaq.com/static-files/e78ec268-6ea9-4be0-a0bb-a3e76829ff02</t>
  </si>
  <si>
    <t>https://ir.nasdaq.com/static-files/9b8ff30a-4ca8-4461-90c9-b257a6c8484d</t>
  </si>
  <si>
    <t>https://ir.nasdaq.com/static-files/44b5b5af-a8c3-4b7e-824b-c9679122f334</t>
  </si>
  <si>
    <t>https://ir.nasdaq.com/static-files/860353f5-b4dd-4d89-863b-e42c68640a23</t>
  </si>
  <si>
    <t>https://ir.nasdaq.com/static-files/685576f1-fdc3-4bce-80db-b70b7f33835b</t>
  </si>
  <si>
    <t>https://ir.nasdaq.com/node/103111/pdf</t>
  </si>
  <si>
    <t>https://ir.nasdaq.com/static-files/159db293-b89d-4a6b-b5e5-817982eef050</t>
  </si>
  <si>
    <t>https://ir.nasdaq.com/static-files/663251e7-8edd-42cd-86a7-790eef33f4a4</t>
  </si>
  <si>
    <t>https://ir.nasdaq.com/static-files/42692d59-b7c5-4a64-8de1-02da0a379056</t>
  </si>
  <si>
    <t>https://ir.nasdaq.com/static-files/64616922-318e-4a19-8f0e-3dd74b99da83</t>
  </si>
  <si>
    <t>https://ir.nasdaq.com/static-files/863923d7-8624-41de-9e6e-087644aac148</t>
  </si>
  <si>
    <t>https://ir.nasdaq.com/static-files/18452777-59e8-4576-b667-0fa26bbd9b61</t>
  </si>
  <si>
    <t>https://ir.nasdaq.com/static-files/5f45d98a-ba28-447e-a094-20c61a4557e7</t>
  </si>
  <si>
    <t>https://ir.nasdaq.com/static-files/367d6fa1-7f26-4cf7-a076-5a0eb1a0b296</t>
  </si>
  <si>
    <t>https://ir.nasdaq.com/static-files/769d10f7-3817-4b27-b993-c287a599f3ba</t>
  </si>
  <si>
    <t>https://ir.nasdaq.com/static-files/5c2d4eb9-0e19-4f0e-aea4-f87240a23577</t>
  </si>
  <si>
    <t>https://ir.nasdaq.com/static-files/9cb2a84e-e05d-4d0d-bb1d-0a443dca7826</t>
  </si>
  <si>
    <t>https://ir.nasdaq.com/static-files/f79ec2d1-0023-4d1f-86cc-e6fad22f2174</t>
  </si>
  <si>
    <t>https://ir.nasdaq.com/node/106956/pdf</t>
  </si>
  <si>
    <t>https://ir.nasdaq.com/static-files/d89b0f77-8198-4ddc-99fd-6f96609e6c03</t>
  </si>
  <si>
    <t>https://ir.nasdaq.com/static-files/b7530aac-0535-4a81-b610-49fbed23e576</t>
  </si>
  <si>
    <t>https://ir.nasdaq.com/static-files/0b820de7-de08-428e-93f0-8e30cb27d1e4</t>
  </si>
  <si>
    <t>https://ir.nasdaq.com/static-files/912dc26a-3867-456f-a738-95544aabc7d7</t>
  </si>
  <si>
    <t>https://ir.nasdaq.com/static-files/f3b2e16c-7343-47d0-b86d-acd1f6a94363</t>
  </si>
  <si>
    <t>https://ir.nasdaq.com/static-files/4c892a6c-52a4-4d08-a73d-1c5981ed70db</t>
  </si>
  <si>
    <t>https://ir.nasdaq.com/node/106481/pdf</t>
  </si>
  <si>
    <t>https://ir.nasdaq.com/static-files/203a4f1e-2a37-4927-a26b-3ca3e4d2d844</t>
  </si>
  <si>
    <t>https://ir.nasdaq.com/static-files/4bbabb12-4c19-45a0-9192-8ee1d28b9fbb</t>
  </si>
  <si>
    <t>https://ir.nasdaq.com/static-files/7780bf99-6a04-4b21-b4f9-9ab7a54188bd</t>
  </si>
  <si>
    <t>https://ir.nasdaq.com/static-files/78bb8993-dadd-477c-b842-20a28f8abc41</t>
  </si>
  <si>
    <t>https://ir.nasdaq.com/static-files/69a5da33-38a4-4426-9d5b-a98c4f47e9af</t>
  </si>
  <si>
    <t>https://ir.nasdaq.com/static-files/84889609-408a-4d94-97e1-63e310a07044</t>
  </si>
  <si>
    <t>https://ir.nasdaq.com/static-files/eb5cb878-9fd8-4140-9e56-2a104f294173</t>
  </si>
  <si>
    <t>https://ir.nasdaq.com/node/106721/pdf</t>
  </si>
  <si>
    <t>https://ir.nasdaq.com/static-files/1f174a29-b0f1-4658-95c9-1438a628f17b</t>
  </si>
  <si>
    <t>https://ir.nasdaq.com/static-files/ade7c50a-259c-4c34-b96d-7660627fb124</t>
  </si>
  <si>
    <t>https://ir.nasdaq.com/static-files/646d5f1f-8cbf-4cc7-ac7f-5165c7e9f1f0</t>
  </si>
  <si>
    <t>https://ir.nasdaq.com/static-files/f0e720c9-cfd0-4ba1-8836-e1bb98425c46</t>
  </si>
  <si>
    <t>https://ir.nasdaq.com/static-files/de0486ee-a34c-4c00-90b5-b0d1446cf72b</t>
  </si>
  <si>
    <t>https://ir.nasdaq.com/static-files/a8373bf1-281f-4476-92d4-16a11d7a3393</t>
  </si>
  <si>
    <t>https://ir.nasdaq.com/static-files/6376101c-917d-4c9a-af43-c6c284d13b97</t>
  </si>
  <si>
    <t>https://ir.nasdaq.com/static-files/9aa129c8-0d7c-4608-ae3e-6a37670b0a07</t>
  </si>
  <si>
    <t>https://ir.nasdaq.com/static-files/a9b0f01f-baa9-489c-967c-a420b39a4420</t>
  </si>
  <si>
    <t>https://ir.nasdaq.com/static-files/c7ce2347-8e52-434a-81d0-d7dd96b8f718</t>
  </si>
  <si>
    <t>https://ir.nasdaq.com/static-files/1397eca3-4499-411a-a343-2d0bea5e2143</t>
  </si>
  <si>
    <t>https://ir.nasdaq.com/static-files/0bcfa535-22aa-475c-97db-a09e0aeb87bc</t>
  </si>
  <si>
    <t>https://ir.nasdaq.com/static-files/b5636f62-75c9-4837-8b36-93114281d20b</t>
  </si>
  <si>
    <t>https://ir.nasdaq.com/static-files/3a935a75-7ecd-4dc3-9155-0be848646796</t>
  </si>
  <si>
    <t>https://ir.nasdaq.com/node/106121/pdf</t>
  </si>
  <si>
    <t>https://ir.nasdaq.com/static-files/0bb179f4-523c-4ba3-a09f-9ee4f8e715b6</t>
  </si>
  <si>
    <t>https://ir.nasdaq.com/node/106226/pdf</t>
  </si>
  <si>
    <t>https://ir.nasdaq.com/static-files/97f95f36-8aaf-44c1-9131-2b8418af156e</t>
  </si>
  <si>
    <t>https://ir.nasdaq.com/static-files/8f653f4c-8cfc-432a-9b4f-fe62d5af2ae0</t>
  </si>
  <si>
    <t>https://ir.nasdaq.com/static-files/34e6a9fb-a906-4bc2-940a-f7b8459fb5a9</t>
  </si>
  <si>
    <t>https://ir.nasdaq.com/static-files/c81678ff-5329-47a8-8c58-bccf5105c9de</t>
  </si>
  <si>
    <t>https://ir.nasdaq.com/static-files/c5e40aab-903a-4601-a0c7-9a076914c624</t>
  </si>
  <si>
    <t>https://ir.nasdaq.com/static-files/09302cd0-d8c4-4419-852b-ec5103245ee4</t>
  </si>
  <si>
    <t>https://ir.nasdaq.com/static-files/aa9fca73-7c08-468a-a261-f36e10e1ffe3</t>
  </si>
  <si>
    <t>https://ir.nasdaq.com/static-files/45ec8a25-53c3-409e-b2c5-99092acf25a2</t>
  </si>
  <si>
    <t>https://ir.nasdaq.com/static-files/f25365ce-4347-415d-b58a-23ff6bfcccac</t>
  </si>
  <si>
    <t>https://ir.nasdaq.com/node/105816/pdf</t>
  </si>
  <si>
    <t>https://ir.nasdaq.com/node/105861/pdf</t>
  </si>
  <si>
    <t>https://ir.nasdaq.com/static-files/6ba3da03-c382-4eea-84f8-070117202681</t>
  </si>
  <si>
    <t>https://ir.nasdaq.com/static-files/226eaf3e-41de-4a52-9f6d-925fd1ff959a</t>
  </si>
  <si>
    <t>https://ir.nasdaq.com/static-files/63962567-a858-403b-a5d5-5fe4e53facc3</t>
  </si>
  <si>
    <t>https://ir.nasdaq.com/static-files/1d5f942a-82a1-4d1f-a1d7-c52bb9589a10</t>
  </si>
  <si>
    <t>https://ir.nasdaq.com/static-files/fb05f2a9-dbbe-4701-af1d-53d3e369d1a6</t>
  </si>
  <si>
    <t>https://ir.nasdaq.com/node/107171/pdf</t>
  </si>
  <si>
    <t>https://ir.nasdaq.com/static-files/6d799b4b-65c1-42d3-9a47-d88176a01fbb</t>
  </si>
  <si>
    <t>https://ir.nasdaq.com/static-files/bf8a63ca-a907-4fec-a0a4-a6dd8004225c</t>
  </si>
  <si>
    <t>https://ir.nasdaq.com/static-files/d4ccf56f-a8d9-4652-abb8-e3bd3f5edba4</t>
  </si>
  <si>
    <t>https://ir.nasdaq.com/static-files/f1455f3c-97c9-429d-bacb-b48480805ead</t>
  </si>
  <si>
    <t>https://ir.nasdaq.com/static-files/e18483f3-748e-4e08-a711-7aa9d3919e38</t>
  </si>
  <si>
    <t>https://ir.nasdaq.com/static-files/c0f280c6-6883-4595-9f2c-986818da619b</t>
  </si>
  <si>
    <t>https://ir.nasdaq.com/static-files/420c6888-bf34-4bb2-bd5b-9f72183f1b87</t>
  </si>
  <si>
    <t>https://ir.nasdaq.com/static-files/b8f139c7-c105-428f-876d-8634801294df</t>
  </si>
  <si>
    <t>https://ir.nasdaq.com/static-files/7e256bd2-9b88-4bc5-a603-054fce296bbb</t>
  </si>
  <si>
    <t>https://ir.nasdaq.com/node/104291/pdf</t>
  </si>
  <si>
    <t>https://ir.nasdaq.com/node/107196/pdf</t>
  </si>
  <si>
    <t>https://ir.nasdaq.com/static-files/047359d5-d679-4817-b6de-23c49ceae2df</t>
  </si>
  <si>
    <t>https://ir.nasdaq.com/node/105411/pdf</t>
  </si>
  <si>
    <t>https://ir.nasdaq.com/node/106261/pdf</t>
  </si>
  <si>
    <t>https://ir.nasdaq.com/static-files/592d0fe2-3271-45ca-a2a2-bc2246680f66</t>
  </si>
  <si>
    <t>https://ir.nasdaq.com/static-files/cb434c58-4017-4cc7-acc4-d4282e617b29</t>
  </si>
  <si>
    <t>https://www.altria.com/-/media/Project/Altria/Altria/Investors/events-and-presentations/2023/2023-Q1/Presentation.pdf</t>
  </si>
  <si>
    <t>https://www.altria.com/-/media/Project/Altria/Altria/Investors/events-and-presentations/2023/2023-Q2/Presentation.pdf</t>
  </si>
  <si>
    <t>https://www.altria.com/-/media/Project/Altria/Altria/Investors/events-and-presentations/2024/2023-Q4/Press-Release.pdf</t>
  </si>
  <si>
    <t>https://www.altria.com/-/media/Project/Altria/Altria/Investors/events-and-presentations/2023/2023-Q2/Press-Release.pdf</t>
  </si>
  <si>
    <t>https://www.altria.com/-/media/Project/Altria/Altria/Investors/events-and-presentations/2020/2020-Q4/Presentation.pdf</t>
  </si>
  <si>
    <t>https://www.altria.com/-/media/Project/Altria/Altria/Investors/events-and-presentations/2022/2022-Q3/Press-Release.pdf</t>
  </si>
  <si>
    <t>https://www.altria.com/-/media/Project/Altria/Altria/Investors/investor-day-2023/Section-2-Presentation.pdf</t>
  </si>
  <si>
    <t>https://www.altria.com/-/media/Project/Altria/Altria/Investors/events-and-presentations/2021/2021-Q4/Presentation.pdf</t>
  </si>
  <si>
    <t>https://www.altria.com/-/media/Project/Altria/Altria/Investors/events-and-presentations/2021/2021-Q2/Presentation.pdf</t>
  </si>
  <si>
    <t>https://www.altria.com/-/media/Project/Altria/Altria/Investors/events-and-presentations/2020/2020-Annual-Meeting/Presentation.pdf</t>
  </si>
  <si>
    <t>https://www.altria.com/-/media/Project/Altria/Altria/Investors/events-and-presentations/2021/2021-Q3/Presentation.pdf</t>
  </si>
  <si>
    <t>https://www.altria.com/-/media/Project/Altria/Altria/Investors/events-and-presentations/2023/2022-Q4/Press-Release.pdf</t>
  </si>
  <si>
    <t>https://www.altria.com/-/media/Project/Altria/Altria/Investors/events-and-presentations/2022/2022-Q2/Press-Release.pdf</t>
  </si>
  <si>
    <t>https://www.altria.com/-/media/Project/Altria/Altria/Investors/events-and-presentations/2023/2023-Q1/Press-Release.pdf</t>
  </si>
  <si>
    <t>https://www.altria.com/-/media/Project/Altria/Altria/Investors/events-and-presentations/2019/2019-Q2/Presentation.pdf</t>
  </si>
  <si>
    <t>https://www.altria.com/-/media/Project/Altria/Altria/Investors/events-and-presentations/2023/March-BU/Presentation.pdf</t>
  </si>
  <si>
    <t>https://www.altria.com/-/media/Project/Altria/Altria/Investors/events-and-presentations/2019/2019-Q4/Presentation.pdf</t>
  </si>
  <si>
    <t>https://www.altria.com/-/media/Project/Altria/Altria/Investors/events-and-presentations/2024/2024-CAGNY/Remarks.pdf</t>
  </si>
  <si>
    <t>https://www.altria.com/-/media/Project/Altria/Altria/Investors/events-and-presentations/2023/2023-ASM/Supplemental-Resources.pdf</t>
  </si>
  <si>
    <t>https://www.altria.com/-/media/Project/Altria/Altria/Investors/events-and-presentations/2020/2020-Q3/Presentation.pdf</t>
  </si>
  <si>
    <t>https://www.altria.com/-/media/Project/Altria/Altria/Investors/events-and-presentations/2022/2022-Q1/Presentation.pdf</t>
  </si>
  <si>
    <t>https://www.altria.com/-/media/Project/Altria/Altria/Investors/events-and-presentations/2019/2019-Q1/Presentation.pdf</t>
  </si>
  <si>
    <t>https://www.altria.com/-/media/Project/Altria/Altria/Investors/events-and-presentations/2022/2022-Annual-Meeting/Remarks.pdf</t>
  </si>
  <si>
    <t>https://www.altria.com/-/media/Project/Altria/Altria/responsibility/supply-chain-responsibility/tobacco-good-agricultural-practices-program.pdf</t>
  </si>
  <si>
    <t>https://www.altria.com/-/media/Project/Altria/Altria/Investors/events-and-presentations/2023/March-BU/Press-Release.pdf</t>
  </si>
  <si>
    <t>https://www.altria.com/-/media/Project/Altria/Altria/Investors/events-and-presentations/2019/2019-Annual-Meeting/Presentation.pdf</t>
  </si>
  <si>
    <t>https://www.altria.com/-/media/Project/Altria/Altria/Investors/events-and-presentations/2020/2020-Q2/Presentation.pdf</t>
  </si>
  <si>
    <t>https://www.altria.com/-/media/Project/Altria/Altria/Investors/events-and-presentations/2022/2022-CAGNY/Remarks-and-Reconciliations.pdf</t>
  </si>
  <si>
    <t>https://www.altria.com/-/media/Project/Altria/Altria/Investors/events-and-presentations/2021/2021-Q1/Presentation.pdf</t>
  </si>
  <si>
    <t>https://www.altria.com/-/media/Project/Altria/Altria/Investors/events-and-presentations/2020/2020-Q1/Presentation.pdf</t>
  </si>
  <si>
    <t>https://www.altria.com/-/media/Project/Altria/Altria/Investors/events-and-presentations/2017/2017-Annual-Meeting/Presentation.pdf</t>
  </si>
  <si>
    <t>https://www.altria.com/-/media/Project/Altria/Altria/Investors/events-and-presentations/2021/2021-CAGNY/Remarks-and-Reconciliations.pdf</t>
  </si>
  <si>
    <t>https://www.altria.com/-/media/Project/Altria/Altria/about-altria/federal-regulation-of-tobacco/regulatory-filings/documents/Altria_Population_Effects_July_15_16_2010.pdf</t>
  </si>
  <si>
    <t>https://www.altria.com/-/media/Project/Altria/Altria/about-altria/federal-regulation-of-tobacco/regulatory-filings/documents/Altria_Menthol_Marketing_July_15_16_2010.pdf</t>
  </si>
  <si>
    <t>https://www.altria.com/-/media/Project/Altria/Altria/about-altria/federal-regulation-of-tobacco/regulatory-filings/documents/Comparisons-Between-Adult-Menthol-and-Non-menthol-Smokers.pdf</t>
  </si>
  <si>
    <t>https://www.altria.com/-/media/Project/Altria/Altria/people-and-careers/student-center/corporate_internships.pdf</t>
  </si>
  <si>
    <t>https://www.altria.com/-/media/Project/Altria/Altria/about-altria/federal-regulation-of-tobacco/regulatory-filings/documents/ALCS-Letter-to-FDA-081822.pdf</t>
  </si>
  <si>
    <t>https://www.altria.com/-/media/Project/Altria/Altria/about-altria/federal-regulation-of-tobacco/regulatory-filings/documents/Altria_Characterization_of_Menthol_July_15_16_2010.pdf</t>
  </si>
  <si>
    <t>https://www.altria.com/-/media/Project/Altria/Altria/Investors/events-and-presentations/2023/2023-Q2/Quarterly-Metrics.pdf</t>
  </si>
  <si>
    <t>https://www.altria.com/-/media/Project/Altria/Altria/about-altria/federal-regulation-of-tobacco/regulatory-filings/documents/ALCS-Comments-on-Docket-No-FDA-2012-N-0143.pdf</t>
  </si>
  <si>
    <t>https://www.altria.com/-/media/Project/Altria/Altria/responsibility/historical-cr-reports/2010-cr-report.pdf</t>
  </si>
  <si>
    <t>https://www.altria.com/-/media/Project/Altria/Altria/about-altria/federal-regulation-of-tobacco/regulatory-filings/documents/RUF-Misinformation-Letter-052423.pdf</t>
  </si>
  <si>
    <t>https://www.altria.com/-/media/Project/Altria/Altria/Investors/investor-day-2023/Reconciliations.pdf</t>
  </si>
  <si>
    <t>https://www.ebix.com/pdf/Ebix%20Investor%20Presentation%20Roadshow.pdf</t>
  </si>
  <si>
    <t>https://www.ebix.com/investors/pdf/EBIX-2021-10K-Final.pdf</t>
  </si>
  <si>
    <t>https://www.ebix.com/pdf/Ebix%20Investor%20Presentation%20CH%202012.pdf</t>
  </si>
  <si>
    <t>https://www.ebix.com/investors/pdf/EBIX-2022-10K-Final.pdf</t>
  </si>
  <si>
    <t>https://www.ebix.com/pdf/Ebix-Inv-Call-Q1-2023-Transcript.pdf</t>
  </si>
  <si>
    <t>https://www.ebix.com/pdf/Ebix-Q2-2021-Transcript.pdf</t>
  </si>
  <si>
    <t>https://www.ebix.com/articles/10-06-2011%20Seeking%20Alpha.pdf</t>
  </si>
  <si>
    <t>https://www.ebix.com/pdf/111219EbixIn.pdf</t>
  </si>
  <si>
    <t>https://www.ebix.com/pdf/EBIX-USQ_Transcript_2019-03-01.pdf</t>
  </si>
  <si>
    <t>https://www.ebix.com/pdf/ebix_investor_roadshow_presentation_q3_2015.pdf</t>
  </si>
  <si>
    <t>https://www.ebix.com/pdf/2020-Mar-02-EBIX-OQ-137447341175-Transcript.pdf</t>
  </si>
  <si>
    <t>https://www.ebix.com/investors/pdf/10-Q_quarter3_03.pdf</t>
  </si>
  <si>
    <t>https://www.ebix.com/investors/pdf/10-Q_quarter3_05.pdf</t>
  </si>
  <si>
    <t>https://www.ebix.com/investors/pdf/10-Q_quarter3_06.pdf</t>
  </si>
  <si>
    <t>https://www.ebix.com/pdf/1Q-2020-Transcript.pdf</t>
  </si>
  <si>
    <t>https://www.ebix.com/articles/03-14-2011%20Reuters.pdf</t>
  </si>
  <si>
    <t>https://www.ebix.com/pdf/EBIX-USQ_Transcript_2018-11-08.pdf</t>
  </si>
  <si>
    <t>https://www.ebix.com/articles/11-18-2011%20Seeking%20Alpha.pdf</t>
  </si>
  <si>
    <t>https://www.ebix.com/pdf/EBIX-USQ_Transcript_2018-08-08.pdf</t>
  </si>
  <si>
    <t>https://www.ebix.com/investors/pdf/10-Q_quarter1_04.pdf</t>
  </si>
  <si>
    <t>https://www.ebix.com/pdf/Ebix-Q3-2021-Transcript.pdf</t>
  </si>
  <si>
    <t>https://www.ebix.com/pdf/ebix_investor_presentation_web.pdf?source=content_type%3Areact%7Cfirst_level_url%3Aarticle%7Csection%3Amain_content%7Cbutton%3Abody_link</t>
  </si>
  <si>
    <t>https://www.ebix.com/pdf/EBIX-USQ-Transcript-2017-08-08.pdf</t>
  </si>
  <si>
    <t>https://www.ebix.com/pdf/Ebix-Q4-2021-Transcript.pdf</t>
  </si>
  <si>
    <t>https://www.ebix.com/Contents/pdf/Ebix-Inv-Call-Q1-2023-Transcript.pdf</t>
  </si>
  <si>
    <t>https://www.ebix.com/investors/pdf/10-Q_quarter2_07.pdf</t>
  </si>
  <si>
    <t>https://www.ebix.com/articles/Singular.pdf</t>
  </si>
  <si>
    <t>https://www.ebix.com/articles/08-09-2010%20wall%20street%20journal.pdf</t>
  </si>
  <si>
    <t>https://www.ebix.com/pdf/2Q-2020-Transcript.pdf</t>
  </si>
  <si>
    <t>https://www.ebix.com/investors/pdf/10-Q_quarter2_03.pdf</t>
  </si>
  <si>
    <t>https://www.ebix.com/investors/pdf/10-Q_quarter1_08.pdf</t>
  </si>
  <si>
    <t>https://www.ebix.com/Contents/pdf/1Q-2020-Transcript.pdf</t>
  </si>
  <si>
    <t>https://www.ebix.com/articles/10-01-2010%20Motley%20Fool.pdf</t>
  </si>
  <si>
    <t>https://www.ebix.com/pdf/EBIX-Transcript-2017-02-28T16-00.pdf</t>
  </si>
  <si>
    <t>https://www.ebix.com/pdf/EBIX-Transcript-4q-2015-with-QnA.pdf</t>
  </si>
  <si>
    <t>https://www.ebix.com/pdf/EBIX-Transcript-2016-11-09T16_00.pdf</t>
  </si>
  <si>
    <t>https://www.ebix.com/investors/pdf/10-Q_quarter2_08.pdf</t>
  </si>
  <si>
    <t>https://www.ebix.com/Contents/investors/pdf/EBIX_2011-10K_A%20%28amendment%203%29.pdf</t>
  </si>
  <si>
    <t>https://www.ebix.com/investors/pdf/10-Q_quarter3_04.pdf</t>
  </si>
  <si>
    <t>https://www.ebix.com/Contents/pdf/Ebix-Q2-2021-Transcript.pdf</t>
  </si>
  <si>
    <t>https://www.ebix.com/pdf/EBIX-USQ_Transcript_2018-05-09.pdf</t>
  </si>
  <si>
    <t>https://www.ebix.com/Contents/pdf/Ebix-Q3-2021-Transcript.pdf</t>
  </si>
  <si>
    <t>https://www.ebix.com/Contents/pdf/2Q-2020-Transcript.pdf</t>
  </si>
  <si>
    <t>https://www.ebix.com/Contents/pdf/3Q-2020-Transcript.pdf</t>
  </si>
  <si>
    <t>https://www.ebix.com/Contents/pdf/Ebix-Q1-2021-Transcript.pdf</t>
  </si>
  <si>
    <t>https://www.ebix.com/pdf/EBIX-Transcript-2016-08-08T15_00.pdf</t>
  </si>
  <si>
    <t>https://www.ebix.com/pdf/EBIX-USQ-Transcript-2017-05-09.pdf</t>
  </si>
  <si>
    <t>https://www.ebix.com/pdf/EBIX-Transcript-2016-05-09T15_00.pdf</t>
  </si>
  <si>
    <t>https://www.ebix.com/pdf/FY-2019-FINANCIAL-RESULTS-Mgmt-prepared-remarks.pdf</t>
  </si>
  <si>
    <t>https://www.ebix.com/investors/pdf/10-Q_quarter1_06.pdf</t>
  </si>
  <si>
    <t>https://www.ebix.com/articles/05-07-10%20Wall%20Street.pdf</t>
  </si>
  <si>
    <t>https://www.ebix.com/pdf/1Q-2020-Transcript.pdf?source=content_type%3Areact%7Cfirst_level_url%3Aarticle%7Csection%3Amain_content%7Cbutton%3Abody_link</t>
  </si>
  <si>
    <t>https://www.ebix.com/investors/text_12_Q3.pdf</t>
  </si>
  <si>
    <t>https://www.ebix.com/investors/pdf/10-Q_quarter2_11.pdf</t>
  </si>
  <si>
    <t>https://www.ebix.com/pdf/EBIX-Transcript-3q-2015-with-QnA.pdf</t>
  </si>
  <si>
    <t>https://www.ebix.com/Contents/pdf/2020-Mar-02-EBIX-OQ-137447341175-Transcript.pdf</t>
  </si>
  <si>
    <t>https://www.ebix.com/investors/text_13_Q4.pdf</t>
  </si>
  <si>
    <t>https://www.ebix.com/investors/pdf/10-Q_quarter3_11.pdf</t>
  </si>
  <si>
    <t>https://www.ebix.com/Contents/articles/12-10-15-reuters.pdf</t>
  </si>
  <si>
    <t>https://www.ebix.com/investors/text_13_Q2.pdf</t>
  </si>
  <si>
    <t>https://www.ebix.com/investors/pdf/8ks/2006-07-24.pdf</t>
  </si>
  <si>
    <t>https://www.ebix.com/Contents/investors/pdf/10-Q_quarter3_10.pdf</t>
  </si>
  <si>
    <t>https://www.ebix.com/articles/12-10-15-reuters.pdf</t>
  </si>
  <si>
    <t>https://www.ebix.com/Contents/investors/pdf/10-Q_quarter1_10.pdf</t>
  </si>
  <si>
    <t>https://www.ebix.com/investors/pdf/10-Q_quarter3_10.pdf</t>
  </si>
  <si>
    <t>https://www.ebix.com/investors/text_13_Q3.pdf</t>
  </si>
  <si>
    <t>https://www.ebix.com/investors/text_12_Q1.pdf</t>
  </si>
  <si>
    <t>https://www.ebix.com/investors/pdf/10-Q_quarter1_10.pdf</t>
  </si>
  <si>
    <t>https://www.ebix.com/investors/pdf/10-Q_quarter2_09.pdf</t>
  </si>
  <si>
    <t>https://www.ebix.com/Contents/investors/pdf/10-Q_quarter2_10.pdf</t>
  </si>
  <si>
    <t>https://www.ebix.com/Contents/investors/pdf/10-Q_quarter2_11.pdf</t>
  </si>
  <si>
    <t>https://www.ebix.com/investors/text_12_Q2.pdf</t>
  </si>
  <si>
    <t>https://www.ebix.com/investors/pdf/10-Q_quarter1_09.pdf</t>
  </si>
  <si>
    <t>https://www.ebix.com/investors/pdf/10-Q_quarter3_09.pdf</t>
  </si>
  <si>
    <t>https://www.ebix.com/Contents/investors/pdf/10-Q_quarter3_11.pdf</t>
  </si>
  <si>
    <t>https://www.ebix.com/investors/pdf/10-Q_quarter1_11.pdf</t>
  </si>
  <si>
    <t>https://www.ebix.com/investors/pdf/8ks/2005-05-24.pdf</t>
  </si>
  <si>
    <t>https://www.ebix.com/Contents/investors/pdf/10-Q_quarter1_11.pdf</t>
  </si>
  <si>
    <t>https://investor.fortinet.com/static-files/f980ac27-60fc-467f-b154-899c2698311b</t>
  </si>
  <si>
    <t>https://investor.fortinet.com/static-files/70db2f7e-4f0e-4eae-ac79-bd830e8f2b76</t>
  </si>
  <si>
    <t>https://investor.fortinet.com/static-files/451e63be-9e73-41ad-a90b-e64490b7c645</t>
  </si>
  <si>
    <t>https://investor.fortinet.com/static-files/da142bc6-5549-4e7b-9a91-8762cebebeb4</t>
  </si>
  <si>
    <t>https://investor.fortinet.com/static-files/a0237722-aa59-4400-b693-4f0e5beee606</t>
  </si>
  <si>
    <t>https://investor.fortinet.com/static-files/fe99200a-14bb-48b5-9204-911b6855efc6</t>
  </si>
  <si>
    <t>https://investor.fortinet.com/static-files/421967c1-4200-4198-ad52-ac85c1afe44d</t>
  </si>
  <si>
    <t>https://investor.fortinet.com/static-files/4f140c9b-7c1d-4803-8164-c6870c353175</t>
  </si>
  <si>
    <t>https://investor.fortinet.com/static-files/6d0c4951-6046-47b2-a565-06af85bb6bb3</t>
  </si>
  <si>
    <t>https://investor.fortinet.com/static-files/1dcf813f-e526-412c-913f-b4ffb4f8c5e1</t>
  </si>
  <si>
    <t>https://investor.fortinet.com/static-files/f412d8c3-2511-4b85-b09e-06e252f1139e</t>
  </si>
  <si>
    <t>https://investor.fortinet.com/static-files/7bd74867-d4ca-4035-8f36-d033c2292acb</t>
  </si>
  <si>
    <t>https://investor.fortinet.com/static-files/ae909776-6112-4e99-ad9e-730aed0bf79b</t>
  </si>
  <si>
    <t>https://investor.fortinet.com/static-files/00e79255-0722-4a05-88e8-e4ead678ad85</t>
  </si>
  <si>
    <t>https://investor.fortinet.com/static-files/a61a89d4-fdcf-42bf-a07b-e9c8fc2aa493</t>
  </si>
  <si>
    <t>https://investor.fortinet.com/static-files/c727c477-72d7-4b43-b303-7b60e58507e0</t>
  </si>
  <si>
    <t>https://investor.fortinet.com/static-files/da5b5aa6-66ea-4050-8267-73d1075a0c1a</t>
  </si>
  <si>
    <t>https://investor.fortinet.com/static-files/1a2924db-90a7-47cc-818e-c825f15b2cf1</t>
  </si>
  <si>
    <t>https://investor.fortinet.com/static-files/5048f043-e2cb-4994-8a4f-94475874f61b</t>
  </si>
  <si>
    <t>https://investor.fortinet.com/static-files/28a9bdc6-e5f7-4aa0-aa64-cfd74b04b7cd</t>
  </si>
  <si>
    <t>https://investor.fortinet.com/static-files/868febfc-e93b-4a6d-b993-1eb9fdc84072</t>
  </si>
  <si>
    <t>https://investor.fortinet.com/static-files/3f7dd39a-cbf6-4ced-89e4-1f257456373a</t>
  </si>
  <si>
    <t>https://investor.fortinet.com/static-files/924890fe-19a3-47da-a1ab-d088e166b9c8</t>
  </si>
  <si>
    <t>https://investor.fortinet.com/static-files/30fdc2e6-527b-416b-9853-28d2403e32bb</t>
  </si>
  <si>
    <t>https://investor.fortinet.com/index.php/static-files/924890fe-19a3-47da-a1ab-d088e166b9c8</t>
  </si>
  <si>
    <t>https://investor.fortinet.com/static-files/d9933ec3-2e15-4805-b7be-4902c7fde645</t>
  </si>
  <si>
    <t>https://investor.fortinet.com/static-files/69d090a3-2424-440f-ac47-b8a922534580</t>
  </si>
  <si>
    <t>https://investor.fortinet.com/static-files/456b5c8d-52aa-4c93-a27c-8d12dcd441e2</t>
  </si>
  <si>
    <t>https://investor.fortinet.com/static-files/4e7d2da2-9bf3-49ea-9cc0-574e97fc822f</t>
  </si>
  <si>
    <t>https://investor.fortinet.com/static-files/84fd7866-ed7e-4555-92ce-297c891810a6</t>
  </si>
  <si>
    <t>https://investor.fortinet.com/static-files/af5431a8-9870-4458-b348-26da6e818a70</t>
  </si>
  <si>
    <t>https://investor.fortinet.com/static-files/464bf145-7a55-4592-9b6a-f0269f977efa</t>
  </si>
  <si>
    <t>https://investor.fortinet.com/static-files/1429a469-0987-4ed6-ad2b-4731db4ee0a8</t>
  </si>
  <si>
    <t>https://investor.fortinet.com/static-files/3b9e34b5-2f39-41eb-82a9-e997f01948a9</t>
  </si>
  <si>
    <t>https://investor.fortinet.com/static-files/71873f40-72b7-4fb0-9d26-aa04a2e9abfd</t>
  </si>
  <si>
    <t>https://investor.fortinet.com/static-files/208c0be8-e408-4a1c-80be-46cbfab4b5b2</t>
  </si>
  <si>
    <t>https://investor.fortinet.com/static-files/713af921-489c-4ba7-af4d-f4da9d0ef359</t>
  </si>
  <si>
    <t>https://investor.fortinet.com/static-files/ffd077b6-7f7a-46ae-b7bb-8c3c705be86f</t>
  </si>
  <si>
    <t>https://investor.fortinet.com/static-files/d4430a9c-bd1b-4072-bc75-9520720b3dac</t>
  </si>
  <si>
    <t>https://investor.fortinet.com/static-files/c707cfe5-97a1-4f4e-93ae-81a5d0f9525f</t>
  </si>
  <si>
    <t>https://investor.fortinet.com/static-files/02c3de86-3a36-4c0f-8b23-9a44b58cf026</t>
  </si>
  <si>
    <t>https://investor.fortinet.com/static-files/bf5a0972-668b-49f1-868c-bed745443c7e</t>
  </si>
  <si>
    <t>https://investor.fortinet.com/static-files/e3e0dad1-af38-4317-8a0b-caf9403e43e5</t>
  </si>
  <si>
    <t>https://investor.fortinet.com/static-files/7f656995-c67d-4138-91ed-65cb7b3829ba</t>
  </si>
  <si>
    <t>https://investor.fortinet.com/static-files/a676a22b-f0fa-4088-9a86-4c98b0f9c865</t>
  </si>
  <si>
    <t>https://investor.fortinet.com/static-files/e0bbdadb-e3bc-4fd7-8b52-2ef8b3956b21</t>
  </si>
  <si>
    <t>https://investor.fortinet.com/static-files/226f87d5-120e-4b60-9aa8-56926d507011</t>
  </si>
  <si>
    <t>https://investor.fortinet.com/static-files/b3be08df-668e-4040-863c-721611b09701</t>
  </si>
  <si>
    <t>https://investor.fortinet.com/static-files/39fe9894-17ed-4cc2-8127-156742491db5</t>
  </si>
  <si>
    <t>https://investor.fortinet.com/static-files/69ffaa31-bcfb-4675-a812-64a60f576c4f</t>
  </si>
  <si>
    <t>https://investor.fortinet.com/static-files/395f78f5-a9e4-450c-8ece-4a09b6a70778</t>
  </si>
  <si>
    <t>https://investor.fortinet.com/static-files/8414978e-0b8e-49c5-8971-c9ad3932d333</t>
  </si>
  <si>
    <t>https://investor.fortinet.com/static-files/73b50fe4-82f1-4974-b5c4-158d0014e320</t>
  </si>
  <si>
    <t>https://investor.fortinet.com/static-files/58f39ad0-6acd-4c51-b581-3877fd4d56d7</t>
  </si>
  <si>
    <t>https://investor.fortinet.com/static-files/66709127-3d95-413f-8a59-def4e23d1255</t>
  </si>
  <si>
    <t>https://investor.fortinet.com/static-files/19ba4a46-5ca4-49b2-aaab-016ea7fddcc8</t>
  </si>
  <si>
    <t>https://camtek.b-cdn.net/wp-content/uploads/Q12023.pdf</t>
  </si>
  <si>
    <t>https://camtek.b-cdn.net/wp-content/uploads/Q32021-1.pdf</t>
  </si>
  <si>
    <t>https://camtek.b-cdn.net/wp-content/uploads/Q12021.pdf</t>
  </si>
  <si>
    <t>https://camtek.b-cdn.net/wp-content/uploads/Q32023.pdf</t>
  </si>
  <si>
    <t>https://camtek.b-cdn.net/wp-content/uploads/CamtekQ42020results.pdf</t>
  </si>
  <si>
    <t>https://camtek.b-cdn.net/wp-content/uploads/Q42021.pdf</t>
  </si>
  <si>
    <t>https://camtek.b-cdn.net/wp-content/uploads/FRT-investors-v6a.pdf</t>
  </si>
  <si>
    <t>https://camtek.b-cdn.net/wp-content/uploads/Q3_2019.pdf</t>
  </si>
  <si>
    <t>https://camtek.b-cdn.net/wp-content/uploads/Q42018.pdf</t>
  </si>
  <si>
    <t>https://camtek.b-cdn.net/wp-content/uploads/Q12019.pdf</t>
  </si>
  <si>
    <t>https://camtek.b-cdn.net/wp-content/uploads/q42017.pdf</t>
  </si>
  <si>
    <t>https://camtek.b-cdn.net/wp-content/uploads/Q22019.pdf</t>
  </si>
  <si>
    <t>https://camtek.b-cdn.net/wp-content/uploads/prq32011.pdf</t>
  </si>
  <si>
    <t>https://camtek.b-cdn.net/wp-content/uploads/Q32018.pdf</t>
  </si>
  <si>
    <t>https://camtek.b-cdn.net/wp-content/uploads/Q42019.pdf</t>
  </si>
  <si>
    <t>https://camtek.b-cdn.net/wp-content/uploads/Q221.pdf</t>
  </si>
  <si>
    <t>https://camtek.b-cdn.net/wp-content/uploads/Q42020.pdf</t>
  </si>
  <si>
    <t>https://camtek.b-cdn.net/wp-content/uploads/20-F-2007.pdf</t>
  </si>
  <si>
    <t>https://camtek.b-cdn.net/wp-content/uploads/Q32020.pdf</t>
  </si>
  <si>
    <t>https://camtek.b-cdn.net/wp-content/uploads/q12012.pdf</t>
  </si>
  <si>
    <t>https://camtek.b-cdn.net/wp-content/uploads/20F-2013.pdf</t>
  </si>
  <si>
    <t>https://camtek.b-cdn.net/wp-content/uploads/Q42013.pdf</t>
  </si>
  <si>
    <t>https://camtek.b-cdn.net/wp-content/uploads/Q22018.pdf</t>
  </si>
  <si>
    <t>https://camtek.b-cdn.net/wp-content/uploads/q12011.pdf</t>
  </si>
  <si>
    <t>https://camtek.b-cdn.net/wp-content/uploads/q42011.pdf</t>
  </si>
  <si>
    <t>https://camtek.b-cdn.net/wp-content/uploads/Q12018.pdf</t>
  </si>
  <si>
    <t>https://camtek.b-cdn.net/wp-content/uploads/Q42014.pdf</t>
  </si>
  <si>
    <t>https://camtek.b-cdn.net/wp-content/uploads/Q42015.pdf</t>
  </si>
  <si>
    <t>https://camtek.b-cdn.net/wp-content/uploads/q42010.pdf</t>
  </si>
  <si>
    <t>https://camtek.b-cdn.net/wp-content/uploads/20F-2011.pdf</t>
  </si>
  <si>
    <t>https://camtek.b-cdn.net/wp-content/uploads/Q12013.pdf</t>
  </si>
  <si>
    <t>https://camtek.b-cdn.net/wp-content/uploads/Q22013.pdf</t>
  </si>
  <si>
    <t>https://camtek.b-cdn.net/wp-content/uploads/Q212.pdf</t>
  </si>
  <si>
    <t>https://camtek.b-cdn.net/wp-content/uploads/Q12016.pdf</t>
  </si>
  <si>
    <t>https://camtek.b-cdn.net/wp-content/uploads/Q42016.pdf</t>
  </si>
  <si>
    <t>https://camtek.b-cdn.net/wp-content/uploads/Q22017.pdf</t>
  </si>
  <si>
    <t>https://camtek.b-cdn.net/wp-content/uploads/Q22016.pdf</t>
  </si>
  <si>
    <t>https://camtek.b-cdn.net/wp-content/uploads/q32017.pdf</t>
  </si>
  <si>
    <t>https://camtek.b-cdn.net/wp-content/uploads/Q12014.pdf</t>
  </si>
  <si>
    <t>https://camtek.b-cdn.net/wp-content/uploads/Q12017.pdf</t>
  </si>
  <si>
    <t>https://camtek.b-cdn.net/wp-content/uploads/Q32014.pdf</t>
  </si>
  <si>
    <t>https://camtek.b-cdn.net/wp-content/uploads/Q4_FY_2023.pdf</t>
  </si>
  <si>
    <t>https://camtek.b-cdn.net/wp-content/uploads/q32010.pdf</t>
  </si>
  <si>
    <t>https://camtek.b-cdn.net/wp-content/uploads/q120101.pdf</t>
  </si>
  <si>
    <t>https://camtek.b-cdn.net/wp-content/uploads/q42009.pdf</t>
  </si>
  <si>
    <t>https://camtek.b-cdn.net/wp-content/uploads/q22011.pdf</t>
  </si>
  <si>
    <t>https://camtek.b-cdn.net/wp-content/uploads/Q42012.pdf</t>
  </si>
  <si>
    <t>https://camtek.b-cdn.net/wp-content/uploads/q22014.pdf</t>
  </si>
  <si>
    <t>https://camtek.b-cdn.net/wp-content/uploads/q220101.pdf</t>
  </si>
  <si>
    <t>https://camtek.b-cdn.net/wp-content/uploads/q32016.pdf</t>
  </si>
  <si>
    <t>https://camtek.b-cdn.net/wp-content/uploads/Q32015.pdf</t>
  </si>
  <si>
    <t>https://camtek.b-cdn.net/wp-content/uploads/Q22015.pdf</t>
  </si>
  <si>
    <t>https://camtek.b-cdn.net/wp-content/uploads/Q32012.pdf</t>
  </si>
  <si>
    <t>https://cdn.properties.emaar.com/wp-content/uploads/2022/12/Emaar-Properties-Q3-2022-Investor-Presentation.pdf</t>
  </si>
  <si>
    <t>https://cdn.properties.emaar.com/wp-content/uploads/2021/04/Emaar-Properties-FY2020-investor-presentation.pdf</t>
  </si>
  <si>
    <t>https://cdn.properties.emaar.com/wp-content/uploads/2021/08/ED-Q1-2021-Investor-Presentation.pdf</t>
  </si>
  <si>
    <t>https://cdn.properties.emaar.com/wp-content/uploads/2021/03/emaar-development-9M-2020-investor-presentation.pdf</t>
  </si>
  <si>
    <t>https://cdn.properties.emaar.com/wp-content/uploads/2021/04/emaar-malls-q3-2020-investor-presentation-sep-20-1.pdf</t>
  </si>
  <si>
    <t>https://cdn.properties.emaar.com/wp-content/uploads/2021/04/emaar-development-2018-investor-presentation-final-april-19.pdf</t>
  </si>
  <si>
    <t>https://cdn.properties.emaar.com/wp-content/uploads/2021/04/investor-presentation-2020-results-and-emaar-malls-merger-2.pdf</t>
  </si>
  <si>
    <t>https://cdn.properties.emaar.com/wp-content/uploads/2021/04/q3-2015-results-presentation.pdf</t>
  </si>
  <si>
    <t>https://cdn.properties.emaar.com/wp-content/uploads/2021/04/emaar-properties-q1-2019-investor-presentation-20-may-19.pdf</t>
  </si>
  <si>
    <t>https://cdn.properties.emaar.com/wp-content/themes/emaar/inc/assets/pdf/financial-information/presentation/q4/emaar-properties---q4fy-2019-investor-presentation.pdf</t>
  </si>
  <si>
    <t>https://cdn.properties.emaar.com/wp-content/uploads/2021/04/investor-presentation-2020-results-and-emaar-malls-merger.pdf</t>
  </si>
  <si>
    <t>https://cdn.properties.emaar.com/wp-content/uploads/2021/03/2017-q3-results-presentation.pdf</t>
  </si>
  <si>
    <t>https://cdn.properties.emaar.com/wp-content/uploads/2021/03/20180430edq118irpresentation_tcm223-122286.pdf</t>
  </si>
  <si>
    <t>https://cdn.properties.emaar.com/wp-content/uploads/2021/03/2017-q2-results-presentation.pdf</t>
  </si>
  <si>
    <t>https://cdn.properties.emaar.com/wp-content/uploads/2021/03/epq22018irpresentationfinal_tcm223-126920.pdf</t>
  </si>
  <si>
    <t>https://cdn.properties.emaar.com/wp-content/uploads/2021/03/emaar-properties-q2-2019-investor-presentation_final.pdf</t>
  </si>
  <si>
    <t>https://cdn.properties.emaar.com/wp-content/uploads/2021/04/2011-q1-results-presentation.pdf</t>
  </si>
  <si>
    <t>https://cdn.properties.emaar.com/wp-content/uploads/2021/04/emaar-malls-2018-investor-presentation-final-april-2019.pdf</t>
  </si>
  <si>
    <t>https://cdn.properties.emaar.com/wp-content/uploads/2021/03/2012-fy-results-presentation.pdf</t>
  </si>
  <si>
    <t>https://cdn.properties.emaar.com/wp-content/uploads/2021/04/q3-2016-results-presentation.pdf</t>
  </si>
  <si>
    <t>https://cdn.properties.emaar.com/wp-content/uploads/2021/04/q1-2018-results-presentation.pdf</t>
  </si>
  <si>
    <t>https://cdn.properties.emaar.com/wp-content/uploads/2021/03/emaar-properties-q4fy-2019-investor-presentation.pdf</t>
  </si>
  <si>
    <t>https://cdn.properties.emaar.com/wp-content/uploads/2021/03/2015-q1-results-presentation.pdf</t>
  </si>
  <si>
    <t>https://cdn.properties.emaar.com/wp-content/uploads/2021/03/emaar-development-q3fy2019-investor-presentation-with-pl.pdf</t>
  </si>
  <si>
    <t>https://cdn.properties.emaar.com/wp-content/uploads/2021/04/view-fy-2012-ar.pdf</t>
  </si>
  <si>
    <t>https://cdn.properties.emaar.com/wp-content/uploads/2021/03/emaar-properties-q1-2019-investor-presentation-20-may-19.pdf</t>
  </si>
  <si>
    <t>https://cdn.properties.emaar.com/wp-content/uploads/2021/04/emaar-malls-q2fy2019-investor-presentation-final-1.pdf</t>
  </si>
  <si>
    <t>https://cdn.properties.emaar.com/wp-content/uploads/2021/03/2011-q3-results-presentation.pdf</t>
  </si>
  <si>
    <t>https://cdn.properties.emaar.com/wp-content/uploads/2021/04/2011-q3-results-presentation.pdf</t>
  </si>
  <si>
    <t>https://cdn.properties.emaar.com/wp-content/uploads/2021/03/2016-11-21-emaar-properties-q3-2016-ir-presentation.pdf</t>
  </si>
  <si>
    <t>https://cdn.properties.emaar.com/wp-content/uploads/2021/04/2011-fy-results-presentation.pdf</t>
  </si>
  <si>
    <t>https://cdn.properties.emaar.com/wp-content/uploads/2021/04/show-q3-2016-ar.pdf</t>
  </si>
  <si>
    <t>https://cdn.properties.emaar.com/wp-content/uploads/2021/03/2013-q2-results-presentation.pdf</t>
  </si>
  <si>
    <t>https://cdn.properties.emaar.com/wp-content/uploads/2021/03/2013-q1-results-presentation.pdf</t>
  </si>
  <si>
    <t>https://cdn.properties.emaar.com/wp-content/uploads/2021/04/emaar-properties-H1-2020-investor-presentation.pdf</t>
  </si>
  <si>
    <t>https://cdn.properties.emaar.com/wp-content/uploads/2021/04/view-fy-2013-ar.pdf</t>
  </si>
  <si>
    <t>https://cdn.properties.emaar.com/wp-content/uploads/2021/04/view-q3-2013-ar.pdf</t>
  </si>
  <si>
    <t>https://cdn.properties.emaar.com/wp-content/uploads/2021/04/view-q2-2012-ar.pdf</t>
  </si>
  <si>
    <t>https://cdn.properties.emaar.com/wp-content/uploads/2021/04/emaar-malls-Q22020-investor-presentation-1.pdf</t>
  </si>
  <si>
    <t>https://cdn.properties.emaar.com/wp-content/uploads/2021/04/show-q1-2018-ar.pdf</t>
  </si>
  <si>
    <t>https://cdn.properties.emaar.com/wp-content/uploads/2021/03/q2_2016results-presentation.pdf</t>
  </si>
  <si>
    <t>https://cdn.properties.emaar.com/wp-content/uploads/2021/04/show-q2-2014-ar.pdf</t>
  </si>
  <si>
    <t>https://cdn.properties.emaar.com/wp-content/uploads/2021/04/financial-statements-q3-2012-ar.pdf</t>
  </si>
  <si>
    <t>https://cdn.properties.emaar.com/wp-content/uploads/2021/03/q2-2018-results-presentation-ed-q2-18-ir-presentation_tcm223-127288.pdf</t>
  </si>
  <si>
    <t>https://cdn.properties.emaar.com/wp-content/uploads/2021/04/emaar-properties-q2-2019-investor-presentation_final.pdf</t>
  </si>
  <si>
    <t>https://cdn.properties.emaar.com/wp-content/uploads/2021/04/view-q1-2013-ar.pdf</t>
  </si>
  <si>
    <t>https://cdn.properties.emaar.com/wp-content/uploads/2021/04/emaar-malls-q2fy2019-investor-presentation-final.pdf</t>
  </si>
  <si>
    <t>https://cdn.properties.emaar.com/wp-content/uploads/2021/04/2019-q3-results-presentation.pdf</t>
  </si>
  <si>
    <t>https://cdn.properties.emaar.com/wp-content/uploads/2021/04/emaar-malls-q3fy2019-investor-presentation-sep-2019-1.pdf</t>
  </si>
  <si>
    <t>https://cdn.properties.emaar.com/wp-content/uploads/2021/04/emaar-development-q4fy2019-investor-presentation.pdf</t>
  </si>
  <si>
    <t>https://cdn.properties.emaar.com/wp-content/uploads/2023/02/Dividend-Policy.pdf</t>
  </si>
  <si>
    <t>https://cdn.properties.emaar.com/wp-content/uploads/2021/04/show-q1-2017-ar.pdf</t>
  </si>
  <si>
    <t>https://cdn.properties.emaar.com/wp-content/uploads/2023/01/Earnings-Call.pdf</t>
  </si>
  <si>
    <t>https://cdn.properties.emaar.com/wp-content/uploads/2020/09/Finance-Department-Fact-Sheet-Updated-31-Aug-2020.pdf</t>
  </si>
  <si>
    <t>https://cdn.properties.emaar.com/wp-content/uploads/2021/04/2017-q2-results-presentation.pdf</t>
  </si>
  <si>
    <t>https://cdn.properties.emaar.com/wp-content/uploads/2021/04/q3-2014-results-presentation.pdf</t>
  </si>
  <si>
    <t>https://cdn.properties.emaar.com/wp-content/uploads/2021/04/2018-03-6emaarpropertiesfy-2017irpresentation-efg-hermes-ar_tcm226-121714.pdf</t>
  </si>
  <si>
    <t>https://cdn.properties.emaar.com/wp-content/themes/emaar/inc/assets/pdf/investor-documents/ep-31-dec-18--fs-signed-english.pdf</t>
  </si>
  <si>
    <t>https://cdn.properties.emaar.com/wp-content/uploads/2021/04/emaar-properties-q4fy-2019-investor-presentation.pdf</t>
  </si>
  <si>
    <t>https://cdn.properties.emaar.com/wp-content/uploads/2021/04/2013-q2-results-presentation_tcm226-51824.pdf</t>
  </si>
  <si>
    <t>https://cdn.properties.emaar.com/wp-content/uploads/2021/04/em_q3_2018_results.pdf</t>
  </si>
  <si>
    <t>https://cdn.properties.emaar.com/wp-content/uploads/2021/04/emaar-malls-q1fy2019-investor-presentation-20-may-19-1.pdf</t>
  </si>
  <si>
    <t>https://cdn.properties.emaar.com/wp-content/uploads/2021/04/emaar-development-q3fy2019-investor-presentation-with-pl.pdf</t>
  </si>
  <si>
    <t>https://cdn.properties.emaar.com/wp-content/uploads/2021/04/epq22018irpresentationfinal_tcm223-126920.pdf</t>
  </si>
  <si>
    <t>https://cdn.properties.emaar.com/wp-content/uploads/2021/08/EMAARDEV_FS_Q2_E_11_08_21.pdf</t>
  </si>
  <si>
    <t>https://cdn.properties.emaar.com/wp-content/uploads/2021/11/Emaar-Malls-FS-30-Sept-2021_Signed.pdf</t>
  </si>
  <si>
    <t>https://cdn.properties.emaar.com/wp-content/uploads/2021/04/q3-2014-corporate-presentation-november-17-2014_tcm226-66301.pdf</t>
  </si>
  <si>
    <t>https://cdn.properties.emaar.com/wp-content/uploads/2022/08/EMAAR-Shareholders-Circular-Namshi-2.pdf</t>
  </si>
  <si>
    <t>https://cdn.properties.emaar.com/wp-content/uploads/2021/04/view-fy-2015-ar.pdf</t>
  </si>
  <si>
    <t>https://cdn.properties.emaar.com/wp-content/uploads/2021/04/view-q3-2015-ar.pdf</t>
  </si>
  <si>
    <t>https://cdn.properties.emaar.com/wp-content/uploads/2021/04/show-q1-2016-ar.pdf</t>
  </si>
  <si>
    <t>https://cdn.properties.emaar.com/wp-content/uploads/2021/04/show-fy-2016-ar.pdf</t>
  </si>
  <si>
    <t>https://cdn.properties.emaar.com/wp-content/uploads/2021/04/20180430edq118irpresentation_tcm226-122286.pdf</t>
  </si>
  <si>
    <t>https://cdn.properties.emaar.com/wp-content/uploads/2021/04/em_q3_2018_results-1.pdf</t>
  </si>
  <si>
    <t>https://cdn.properties.emaar.com/wp-content/uploads/2022/08/Shareholder_Circular_Dubai_Creek_Harbour-1.pdf</t>
  </si>
  <si>
    <t>https://cdn.properties.emaar.com/wp-content/uploads/2021/04/show-q2-2016-ar.pdf</t>
  </si>
  <si>
    <t>https://cdn.properties.emaar.com/wp-content/uploads/2021/04/view-q1-2015-ar.pdf</t>
  </si>
  <si>
    <t>https://cdn.properties.emaar.com/wp-content/uploads/2021/04/q1-2016-results-31-mar-2016_tcm226-96911.pdf</t>
  </si>
  <si>
    <t>https://cdn.properties.emaar.com/wp-content/uploads/2021/04/9m-2015-results-30-sep-2015_tcm226-89571.pdf</t>
  </si>
  <si>
    <t>https://cdn.properties.emaar.com/wp-content/uploads/2021/04/q3_2017_results_30-sep-2017final_tcm226-117055.pdf</t>
  </si>
  <si>
    <t>https://cdn.properties.emaar.com/wp-content/uploads/2021/04/20150901-emaar-malls-q2-2015-results-presentation-amendedtcm22685514.pdf</t>
  </si>
  <si>
    <t>https://turtlebeachcorporation.gcs-web.com/static-files/3854d82c-9cbc-4062-81eb-931016791727</t>
  </si>
  <si>
    <t>https://turtlebeachcorporation.gcs-web.com/static-files/c34733a7-f2c0-4108-9803-fb1b7fcdc8dc</t>
  </si>
  <si>
    <t>https://turtlebeachcorporation.gcs-web.com/static-files/7a2296c1-f8f9-4cc4-93d6-f75324743e91</t>
  </si>
  <si>
    <t>https://turtlebeachcorporation.gcs-web.com/static-files/433dc851-9ce7-42d2-a299-12a05e8b1382</t>
  </si>
  <si>
    <t>https://turtlebeachcorporation.gcs-web.com/static-files/131c1309-f478-4488-8046-5bf8fbf010ff%20</t>
  </si>
  <si>
    <t>https://turtlebeachcorporation.gcs-web.com/static-files/8ed5f46c-aae5-461d-9216-b55f88002564</t>
  </si>
  <si>
    <t>https://turtlebeachcorporation.gcs-web.com/static-files/3e0e6f3e-db3a-4a4f-9223-1808ad198146</t>
  </si>
  <si>
    <t>https://turtlebeachcorporation.gcs-web.com/static-files/3b86d7cc-068d-4244-844f-545790282ef6</t>
  </si>
  <si>
    <t>https://turtlebeachcorporation.gcs-web.com/static-files/4f7bc325-cdcd-40c6-a289-f40c898f38de</t>
  </si>
  <si>
    <t>https://turtlebeachcorporation.gcs-web.com/static-files/a6918c86-ecec-4aa4-ad08-cd4a9136c4c2</t>
  </si>
  <si>
    <t>https://turtlebeachcorporation.gcs-web.com/static-files/fc0a8d94-d065-4262-9949-578d8a17a844</t>
  </si>
  <si>
    <t>https://turtlebeachcorporation.gcs-web.com/static-files/f0507834-f02a-4077-8827-d57164e89f65</t>
  </si>
  <si>
    <t>https://turtlebeachcorporation.gcs-web.com/static-files/cf42b043-3f78-4848-bc00-1930fcf2bf29</t>
  </si>
  <si>
    <t>https://turtlebeachcorporation.gcs-web.com/static-files/efd4e975-bb0a-4266-830e-fc54c8dddefb</t>
  </si>
  <si>
    <t>https://turtlebeachcorporation.gcs-web.com/static-files/3d423e47-880b-4081-aed9-d4e3ef2a08f2</t>
  </si>
  <si>
    <t>https://turtlebeachcorporation.gcs-web.com/static-files/ccd89f94-1119-442a-9643-7e09234ea41f</t>
  </si>
  <si>
    <t>https://turtlebeachcorporation.gcs-web.com/static-files/1184c840-12fe-419b-af8c-860743dd5fa2</t>
  </si>
  <si>
    <t>https://turtlebeachcorporation.gcs-web.com/static-files/b846464a-6722-46e9-807b-3ab9f9145667</t>
  </si>
  <si>
    <t>https://turtlebeachcorporation.gcs-web.com/static-files/5760eea8-a343-450a-b579-a69d24608c1d</t>
  </si>
  <si>
    <t>https://turtlebeachcorporation.gcs-web.com/static-files/743bd3a0-1e25-4381-90a3-57aaaad62716</t>
  </si>
  <si>
    <t>https://turtlebeachcorporation.gcs-web.com/static-files/4d9b9213-fcfb-41c9-aa8f-7d283668f48d</t>
  </si>
  <si>
    <t>https://ww1.microchip.com/downloads/aemDocuments/documents/investor/press-release/MCHP_2023_Annual_Shareholder_Meeting_Presentation.082223.pdf</t>
  </si>
  <si>
    <t>https://ww1.microchip.com/downloads/aemDocuments/documents/investor/press-release/MCHP_Announces_Record_Financial_Results_for_Q4_and_FY23.050423.pdf</t>
  </si>
  <si>
    <t>https://ww1.microchip.com/downloads/aemDocuments/documents/investor/press-release/MCHP_Announces_Record_Q1FY24_Financial_Results.080323.pdf</t>
  </si>
  <si>
    <t>https://ww1.microchip.com/downloads/aemDocuments/documents/investor/press-release/Bernstein_Conference_Presentation.053123.pdf</t>
  </si>
  <si>
    <t>https://ww1.microchip.com/downloads/en/devicedoc/i2c.pdf</t>
  </si>
  <si>
    <t>https://ww1.microchip.com/downloads/en/DeviceDoc/adc.pdf</t>
  </si>
  <si>
    <t>https://ww1.microchip.com/downloads/aemDocuments/documents/investor/press-release/Morgan_Stanley_Conference_Presentation.030723.pdf</t>
  </si>
  <si>
    <t>https://ww1.microchip.com/downloads/en/Market_Communication/Intelligent_Analog_PIC24F-GC_Press_Presentation_Final.pdf</t>
  </si>
  <si>
    <t>https://ww1.microchip.com/downloads/en/DeviceDoc/39960d.pdf</t>
  </si>
  <si>
    <t>https://ww1.microchip.com/downloads/en/devicedoc/spi.pdf</t>
  </si>
  <si>
    <t>https://ww1.microchip.com/downloads/en/Market_Communication/PIC24FJ128GB204%20Press%20Presentation_Final.pdf</t>
  </si>
  <si>
    <t>https://ww1.microchip.com/downloads/en/Market_Communication/Embedded%20World%20Press%20Presentation%20Final.pdf</t>
  </si>
  <si>
    <t>https://ww1.microchip.com/downloads/aemDocuments/documents/investor/supplemental/Investor_Presentation_Citi_Conference_Sept_2022.090822.pdf</t>
  </si>
  <si>
    <t>https://ww1.microchip.com/downloads/en/AppNotes/00228a.pdf</t>
  </si>
  <si>
    <t>https://ww1.microchip.com/downloads/en/Market_Communication/PIC10F32X_PIC1XF150X%20Presentation.pdf</t>
  </si>
  <si>
    <t>https://ww1.microchip.com/downloads/en/DeviceDoc/39699b.pdf</t>
  </si>
  <si>
    <t>https://ww1.microchip.com/downloads/en/Market_Communication/PIC32%20MX1%20and%20MX2%20Presentation.pdf</t>
  </si>
  <si>
    <t>https://ww1.microchip.com/downloads/en/DeviceDoc/Atmel-7598_Automotive-Microcontrollers-ATtiny25-45-85_Datasheet.pdf</t>
  </si>
  <si>
    <t>https://ww1.microchip.com/downloads/en/DeviceDoc/60001117H.pdf</t>
  </si>
  <si>
    <t>https://ww1.microchip.com/downloads/en/Market_Communication/Presentation_Microchips%20dsPIC33EP%20GS%20Family.pdf</t>
  </si>
  <si>
    <t>https://ww1.microchip.com/downloads/en/DeviceDoc/70070D.pdf</t>
  </si>
  <si>
    <t>https://ww1.microchip.com/downloads/aemDocuments/documents/corporate-responsibilty/Corporate_Responsibility_Presentation.pdf</t>
  </si>
  <si>
    <t>https://ww1.microchip.com/downloads/en/Appnotes/Atmel-46102-SE-M90E26-ApplicationNote.pdf</t>
  </si>
  <si>
    <t>https://ww1.microchip.com/downloads/en/DeviceDoc/39742A.pdf</t>
  </si>
  <si>
    <t>https://ww1.microchip.com/downloads/en/DeviceDoc/Discera_DSC55X_PCIe_Customer_Presentation.pdf</t>
  </si>
  <si>
    <t>https://ww1.microchip.com/downloads/en/DeviceDoc/22025C.pdf</t>
  </si>
  <si>
    <t>https://ww1.microchip.com/downloads/aemDocuments/documents/investor/press-release/MCHP_Announces_Record_Financial_Results_for_Q3FY23.020223.pdf</t>
  </si>
  <si>
    <t>https://ww1.microchip.com/downloads/en/AppNotes/01332B.pdf</t>
  </si>
  <si>
    <t>https://ww1.microchip.com/downloads/en/AppNotes/00540c.pdf</t>
  </si>
  <si>
    <t>https://ww1.microchip.com/downloads/en/DeviceDoc/70182C.pdf</t>
  </si>
  <si>
    <t>https://ww1.microchip.com/downloads/en/appnotes/01114a.pdf</t>
  </si>
  <si>
    <t>https://ww1.microchip.com/downloads/en/DeviceDoc/Class%20B%20Hardware%20Support%20and%20Software%20Libraries%20for%20PIC%20MCUs%20-%20Customer%20Presentation.pdf</t>
  </si>
  <si>
    <t>https://ww1.microchip.com/downloads/en/DeviceDoc/60001120F.pdf</t>
  </si>
  <si>
    <t>https://ww1.microchip.com/downloads/en/DeviceDoc/doc0509.pdf</t>
  </si>
  <si>
    <t>https://ww1.microchip.com/downloads/en/Market_Communication/PIC16F176X%20Press%20Presentation_Final.pdf</t>
  </si>
  <si>
    <t>https://ww1.microchip.com/downloads/en/DeviceDoc/PIC16F171XX-Family-Product-Brief-DS40002267A.pdf</t>
  </si>
  <si>
    <t>https://ww1.microchip.com/downloads/en/Appnotes/01151a.pdf</t>
  </si>
  <si>
    <t>https://ww1.microchip.com/downloads/en/AppNotes/00857a.pdf</t>
  </si>
  <si>
    <t>https://ww1.microchip.com/downloads/aemDocuments/documents/FPGA/ProductDocuments/UserGuides/microsemi_smartfusion2_igloo2_space_vector_modulation_user_guide.pdf</t>
  </si>
  <si>
    <t>https://ww1.microchip.com/downloads/en/Appnotes/90003242A.pdf</t>
  </si>
  <si>
    <t>https://ww1.microchip.com/downloads/en/Appnotes/Atmel-46104-SE-M90E36A-%20ApplicationNote%20.pdf</t>
  </si>
  <si>
    <t>https://ww1.microchip.com/downloads/en/DeviceDoc/70058D.pdf</t>
  </si>
  <si>
    <t>https://ww1.microchip.com/downloads/en/DeviceDoc/LDOBk.pdf</t>
  </si>
  <si>
    <t>https://ww1.microchip.com/downloads/en/DeviceDoc/41173c.pdf</t>
  </si>
  <si>
    <t>https://ww1.microchip.com/downloads/aemDocuments/documents/investor/press-release/MCHP_Announces_Financial_Results_for_Q3FY24.020124.pdf</t>
  </si>
  <si>
    <t>https://ww1.microchip.com/downloads/aemDocuments/documents/MCU32/ApplicationNotes/ApplicationNotes/Sensorless-Field-Oriented-Control-for-a-Permanent-Magnet-Synchronous-Motor-Using-Sliding-Mode-DS00004398.pdf</t>
  </si>
  <si>
    <t>https://ww1.microchip.com/downloads/en/DeviceDoc/39576b.pdf</t>
  </si>
  <si>
    <t>https://ww1.microchip.com/downloads/en/DeviceDoc/PIC18F87K22-Family-Data-Sheet-30009960F.pdf</t>
  </si>
  <si>
    <t>https://ww1.microchip.com/downloads/en/Appnotes/Getting_Started_With_I2C_Using_MSSP_on%20PIC18_90003281A.pdf</t>
  </si>
  <si>
    <t>https://ww1.microchip.com/downloads/en/DeviceDoc/41438a.pdf</t>
  </si>
  <si>
    <t>https://ww1.microchip.com/downloads/en/DeviceDoc/doc4316.pdf</t>
  </si>
  <si>
    <t>https://ww1.microchip.com/downloads/en/Appnotes/01078B.pdf</t>
  </si>
  <si>
    <t>https://ww1.microchip.com/downloads/en/appnotes/00885a.pdf</t>
  </si>
  <si>
    <t>https://ww1.microchip.com/downloads/aemDocuments/documents/FPGA/ProductDocuments/DataSheets/PolarFire+FPGA+DataSheet.pdf</t>
  </si>
  <si>
    <t>https://ww1.microchip.com/downloads/en/DeviceDoc/41196g.pdf</t>
  </si>
  <si>
    <t>https://ww1.microchip.com/downloads/en/AppNotes/00001953A.pdf</t>
  </si>
  <si>
    <t>https://ww1.microchip.com/downloads/en/DeviceDoc/30009622M.pdf</t>
  </si>
  <si>
    <t>https://ww1.microchip.com/downloads/en/DeviceDoc/41380c.pdf</t>
  </si>
  <si>
    <t>https://ww1.microchip.com/downloads/en/devicedoc/usart.pdf</t>
  </si>
  <si>
    <t>https://ww1.microchip.com/downloads/en/AppNotes/00242a.pdf</t>
  </si>
  <si>
    <t>https://ww1.microchip.com/downloads/en/appnotes/00735a.pdf</t>
  </si>
  <si>
    <t>https://ww1.microchip.com/downloads/en/DeviceDoc/Atmel-46004-SE-M90E36A-Datasheet.pdf</t>
  </si>
  <si>
    <t>https://ww1.microchip.com/downloads/en/DeviceDoc/2502S.pdf</t>
  </si>
  <si>
    <t>https://ww1.microchip.com/downloads/en/DeviceDoc/SAM_D20_%20Family_Datasheet_DS60001504C.pdf</t>
  </si>
  <si>
    <t>https://ww1.microchip.com/downloads/en/DeviceDoc/39631E.pdf</t>
  </si>
  <si>
    <t>https://ww1.microchip.com/downloads/en/DeviceDoc/70223b.pdf</t>
  </si>
  <si>
    <t>https://ww1.microchip.com/downloads/en/AppNotes/General%20PCB%20Design%20and%20Layout%20Guidelines.pdf</t>
  </si>
  <si>
    <t>https://ww1.microchip.com/downloads/en/DeviceDoc/41262A.pdf</t>
  </si>
  <si>
    <t>https://ww1.microchip.com/downloads/en/AppNotes/00002466A.pdf</t>
  </si>
  <si>
    <t>https://ww1.microchip.com/downloads/aemDocuments/documents/APID/ProductDocuments/DataSheets/MCP2515-Family-Data-Sheet-DS20001801K.pdf</t>
  </si>
  <si>
    <t>https://ww1.microchip.com/downloads/en/DeviceDoc/61120D.pdf</t>
  </si>
  <si>
    <t>https://ww1.microchip.com/downloads/en/Appnotes/00001562B.pdf</t>
  </si>
  <si>
    <t>https://ww1.microchip.com/downloads/en/DeviceDoc/22017a.pdf</t>
  </si>
  <si>
    <t>https://ww1.microchip.com/downloads/en/DeviceDoc/40001262F.pdf</t>
  </si>
  <si>
    <t>https://ww1.microchip.com/downloads/en/devicedoc/regenerative%20braking%20of%20bldc%20motors.pdf</t>
  </si>
  <si>
    <t>https://ww1.microchip.com/downloads/en/DeviceDoc/51565b.pdf</t>
  </si>
  <si>
    <t>https://ww1.microchip.com/downloads/en/DeviceDoc/ATmega4808-4809-Data-Sheet-DS40002173A.pdf</t>
  </si>
  <si>
    <t>https://ww1.microchip.com/downloads/en/devicedoc/power.pdf</t>
  </si>
  <si>
    <t>https://ww1.microchip.com/downloads/en/DeviceDoc/ATmega4809-Curiosity-Nano-HW-UG-DS50002804B.pdf</t>
  </si>
  <si>
    <t>https://ww1.microchip.com/downloads/en/DeviceDoc/C30_Users_Guide_51284f.pdf</t>
  </si>
  <si>
    <t>https://ww1.microchip.com/downloads/en/DeviceDoc/00001699C.pdf</t>
  </si>
  <si>
    <t>https://ww1.microchip.com/downloads/aemDocuments/documents/investor/press-release/MCHP_Announces_Record_Financial_Results_for_Q1FY23.080222.pdf</t>
  </si>
  <si>
    <t>https://ww1.microchip.com/downloads/en/DeviceDoc/MCP2515-Stand-Alone-CAN-Controller-with-SPI-20001801J.pdf</t>
  </si>
  <si>
    <t>https://ww1.microchip.com/downloads/en/DeviceDoc/Getting-Started-with-Atmel-Studio7.pdf</t>
  </si>
  <si>
    <t>https://ww1.microchip.com/downloads/en/Appnotes/00001974A.pdf</t>
  </si>
  <si>
    <t>https://ww1.microchip.com/downloads/en/Appnotes/doc10760.pdf</t>
  </si>
  <si>
    <t>https://ww1.microchip.com/downloads/en/DeviceDoc/39589C.pdf</t>
  </si>
  <si>
    <t>https://ww1.microchip.com/downloads/en/AppNotes/01160b.pdf</t>
  </si>
  <si>
    <t>https://ww1.microchip.com/downloads/en/AppNotes/doc8138.pdf</t>
  </si>
  <si>
    <t>https://ww1.microchip.com/downloads/en/Appnotes/00905B.pdf</t>
  </si>
  <si>
    <t>https://ww1.microchip.com/downloads/en/DeviceDoc/70005145b.pdf</t>
  </si>
  <si>
    <t>https://ww1.microchip.com/downloads/en/DeviceDoc/doc2502.pdf</t>
  </si>
  <si>
    <t>https://ww1.microchip.com/downloads/en/DeviceDoc/00004316.pdf</t>
  </si>
  <si>
    <t>https://ww1.microchip.com/downloads/aemDocuments/documents/investor/press-release/MCHP_Announces_Q2FY24_Financial_Results.110223.pdf</t>
  </si>
  <si>
    <t>https://ww1.microchip.com/downloads/en/devicedoc/70157c.pdf</t>
  </si>
  <si>
    <t>https://ww1.microchip.com/downloads/en/devicedoc/21895a.pdf</t>
  </si>
  <si>
    <t>https://ww1.microchip.com/downloads/en/DeviceDoc/osilator.pdf</t>
  </si>
  <si>
    <t>https://ww1.microchip.com/downloads/en/Appnotes/90003251A.pdf</t>
  </si>
  <si>
    <t>https://ww1.microchip.com/downloads/en/DeviceDoc/doc1919.pdf</t>
  </si>
  <si>
    <t>https://ww1.microchip.com/downloads/en/DeviceDoc/39582C.pdf</t>
  </si>
  <si>
    <t>https://ww1.microchip.com/downloads/en/DeviceDoc/ccpwm.pdf</t>
  </si>
  <si>
    <t>https://ww1.microchip.com/downloads/en/DeviceDoc/20005399B.pdf</t>
  </si>
  <si>
    <t>https://ww1.microchip.com/downloads/en/appnotes/00678b.pdf</t>
  </si>
  <si>
    <t>https://ww1.microchip.com/downloads/aemDocuments/documents/OTH/ApplicationNotes/ApplicationNotes/01078B.pdf</t>
  </si>
  <si>
    <t>https://ww1.microchip.com/downloads/aemDocuments/documents/APID/ProductDocuments/DataSheets/HV56022-Data-Sheet-DS20006326A.pdf</t>
  </si>
  <si>
    <t>https://ww1.microchip.com/downloads/en/DeviceDoc/22103a.pdf</t>
  </si>
  <si>
    <t>https://ww1.microchip.com/downloads/en/DeviceDoc/50001757B.pdf</t>
  </si>
  <si>
    <t>https://ww1.microchip.com/downloads/en/DeviceDoc/Atmel-START-User-Guide-DS50002793A.pdf</t>
  </si>
  <si>
    <t>https://ww1.microchip.com/downloads/en/DeviceDoc/bluetooth_cr_UG-v1.0r.pdf</t>
  </si>
  <si>
    <t>https://ww1.microchip.com/downloads/en/AppNotes/Sensored-Encoder-Based)-Field-Oriented-Control-of-Three-Phase-%20Permanent-%20Magnet-%20Synchronous-DS00002757A.pdf</t>
  </si>
  <si>
    <t>https://ww1.microchip.com/downloads/en/DeviceDoc/Atmel-42096-Microcontrollers-Embedded-Debugger_User-Guide.pdf</t>
  </si>
  <si>
    <t>https://ww1.microchip.com/downloads/en/DeviceDoc/60001122G.pdf</t>
  </si>
  <si>
    <t>https://ww1.microchip.com/downloads/en/AppNotes/00710c.pdf</t>
  </si>
  <si>
    <t>https://ww1.microchip.com/downloads/en/DeviceDoc/Atmel-7810-Automotive-Microcontrollers-ATmega328P_Datasheet.pdf</t>
  </si>
  <si>
    <t>https://ww1.microchip.com/downloads/en/DeviceDoc/AVR-Simulator-UserGuide-DS50003042A.pdf</t>
  </si>
  <si>
    <t>https://ww1.microchip.com/downloads/aemDocuments/documents/investor/press-release/MCHP_to_Present_at_Raymond_James_Conference.030424.pdf</t>
  </si>
  <si>
    <t>https://ww1.microchip.com/downloads/en/DeviceDoc/PIC18F66K80%20FAMILY%20Enhanced%20Flash%20MCU%20with%20ECAN%20XLP%20Technology%2030009977G.pdf</t>
  </si>
  <si>
    <t>https://ww1.microchip.com/downloads/en/devicedoc/39631a.pdf</t>
  </si>
  <si>
    <t>https://ww1.microchip.com/downloads/aemDocuments/documents/investor/press-release/MCHP_to_Present_at_Morgan_Stanley_Conference.030424.pdf</t>
  </si>
  <si>
    <t>https://ww1.microchip.com/downloads/aemDocuments/documents/OTH/ProductDocuments/Brochures/22247b.pdf</t>
  </si>
  <si>
    <t>https://www.tikehaucapital.com/~/media/Files/T/Tikehau-Capital/publications/2023/2023-first-half-results-presentation.pdf</t>
  </si>
  <si>
    <t>https://www.tikehaucapital.com/~/media/Files/T/Tikehau-Capital/publications/2023/tikehau-capital-fy22-results-presentation-v2.pdf</t>
  </si>
  <si>
    <t>https://www.tikehaucapital.com/~/media/Files/T/Tikehau-Capital/publications/2022/Tikehau-Capital-FY21-results-presentation.pdf</t>
  </si>
  <si>
    <t>https://www.tikehaucapital.com/~/media/Files/T/Tikehau-Capital/credit-investors/2023/tikehau-capital-investor-presentation-sustainable-bond.pdf</t>
  </si>
  <si>
    <t>https://www.tikehaucapital.com/~/media/Files/T/Tikehau-Capital/publications/2021/q1-2021-aum-presentation.pdf</t>
  </si>
  <si>
    <t>https://www.tikehaucapital.com/~/media/Files/T/Tikehau-Capital/publications/fy-2020-results-presentation.pdf</t>
  </si>
  <si>
    <t>https://www.tikehaucapital.com/~/media/Files/T/Tikehau-Capital/PR%202020%20FR/Prsentation%20-%20AG%20TC%20du%2019%20mai%202020%20v14.pdf</t>
  </si>
  <si>
    <t>https://www.tikehaucapital.com/~/media/Files/T/Tikehau-Capital/publications/fr/sy-presentation-sfaf-14-09-17.pdf</t>
  </si>
  <si>
    <t>https://www.tikehaucapital.com/~/media/Files/T/Tikehau-Capital/Lettre%20trimestrielle%20CIO%20-%20June%202018_EN.pdf</t>
  </si>
  <si>
    <t>https://www.tikehaucapital.com/~/media/Files/T/Tikehau-Capital/tikehau-capital-q3-2020-result-presentation.pdf</t>
  </si>
  <si>
    <t>https://www.tikehaucapital.com/~/media/Files/T/Tikehau-Capital/publications/fr/sy-presentation-sfaf-2014-03-25-vf.pdf</t>
  </si>
  <si>
    <t>https://www.tikehaucapital.com/~/media/Files/T/Tikehau-Capital/publications/2023/Tikehau%20Capital_Investor%20Presentation_December%202023.pdf</t>
  </si>
  <si>
    <t>https://www.tikehaucapital.com/~/media/Files/T/Tikehau-Capital/pr-2023-en/2022-annual-results-EN.pdf</t>
  </si>
  <si>
    <t>https://www.tikehaucapital.com/~/media/Files/T/Tikehau-Capital/pr-2023-en/2023-04-20-Tikehau-Capital-Q1-2023-update-ENG.pdf</t>
  </si>
  <si>
    <t>https://www.tikehaucapital.com/~/media/Files/T/Tikehau-Capital/pr-2023-en/2024_02_06_Tikehau%20Capital_Q4%202023%20update_ENG_vDEF.pdf</t>
  </si>
  <si>
    <t>https://www.tikehaucapital.com/~/media/Files/T/Tikehau-Capital/publications/fr/12-12-13-presentation-sfaf.pdf</t>
  </si>
  <si>
    <t>https://www.tikehaucapital.com/~/media/Files/T/Tikehau-Capital/agm/agm-20-05-2015--informations-nomination-nouvel-administrateur.pdf</t>
  </si>
  <si>
    <t>https://www.tikehaucapital.com/~/media/Files/T/Tikehau-Capital/pr-2023-fr/2023-first-half-results-fr.pdf</t>
  </si>
  <si>
    <t>https://www.tikehaucapital.com/~/media/Files/T/Tikehau-Capital/fund-documents/ESG%20reports/TSD%20ex%20TTV%20ESG%20and%20Climate%20Report%202019_Share%20Class%20F.pdf</t>
  </si>
  <si>
    <t>https://www.tikehaucapital.com/~/media/Files/T/Tikehau-Capital/credit-investors/2021/tikehau-capital-credit-investor-presentation-october-2021.pdf</t>
  </si>
  <si>
    <t>https://www.tikehaucapital.com/~/media/Files/T/Tikehau-Capital/publications/fr/salvepar-sfaf-14-09-17.pdf</t>
  </si>
  <si>
    <t>https://www.tikehaucapital.com/~/media/Files/T/Tikehau-Capital/Lettre%20trimestrielle%20CIO%20-%20Giugno%202018_IT</t>
  </si>
  <si>
    <t>https://www.tikehaucapital.com/~/media/Files/T/Tikehau-Capital/publications/fr/presentation-sfaf-16-03-23.pdf</t>
  </si>
  <si>
    <t>https://www.tikehaucapital.com/~/media/Files/T/Tikehau-Capital/reglement-FCPR-tikehau-financement-decarbonation-vf.pdf</t>
  </si>
  <si>
    <t>https://www.tikehaucapital.com/~/media/Files/T/Tikehau-Capital/publications/fy-2017-results-presentation-v2.pdf?pdfref=20180330093203</t>
  </si>
  <si>
    <t>https://www.tikehaucapital.com/~/media/Files/T/Tikehau-Capital/tko-fund-newsletters/tikehau-global-value-R-Acc-EUR-FR.PDF</t>
  </si>
  <si>
    <t>https://www.tikehaucapital.com/~/media/Files/T/Tikehau-Capital/tko-fund-newsletters/tikehau-impact-credit-i-acc-chf-h-fr-feb-2023.pdf</t>
  </si>
  <si>
    <t>https://www.tikehaucapital.com/~/media/Files/T/Tikehau-Capital/publications/fr/presentation-sfaf-16-03-23.pdf?pdfref=00010101000000</t>
  </si>
  <si>
    <t>https://www.tikehaucapital.com/~/media/Files/T/Tikehau-Capital/press-releases-french/2017/cp--mise-en-ligne-de-la-presentation-22-06-2017_1.pdf</t>
  </si>
  <si>
    <t>https://www.tikehaucapital.com/~/media/Files/T/Tikehau-Capital/publications/fr/sy-presentation-sfaf-15-09-29-vf.pdf</t>
  </si>
  <si>
    <t>https://www.tikehaucapital.com/~/media/Files/T/Tikehau-Capital/Regulatory%20Information/2021%20FR/Politique%20de%20remuneration%20de%20la%20Gerance%20de%20Tikehau%20Capital%20SCA.pdf</t>
  </si>
  <si>
    <t>https://www.tikehaucapital.com/~/media/Files/T/Tikehau-Capital/PR%202020%20EN/Q1%202020%20AuM%20Presentation%20-%20vDEF.pdf</t>
  </si>
  <si>
    <t>https://www.tikehaucapital.com/~/media/Files/T/Tikehau-Capital/documents/Newsletters/NL%20TTV%20P%20Dcembre%202017%20FR.pdf</t>
  </si>
  <si>
    <t>https://www.tikehaucapital.com/~/media/Files/T/Tikehau-Capital/documents/Newsletters/NL%20TCT%20A%20Dcembre%202017%20FR.pdf</t>
  </si>
  <si>
    <t>https://www.tikehaucapital.com/~/media/Files/T/Tikehau-Capital/PR%202020%20FR/Prsentation%20-%20AG%20TC%20du%2019%20mai%202020%20v14.pdf?pdfref=20200519173941</t>
  </si>
  <si>
    <t>https://www.tikehaucapital.com/~/media/Files/T/Tikehau-Capital/documents/Newsletters/NL%20TSF%20I%20Dcembre%202017%20FR.pdf</t>
  </si>
  <si>
    <t>https://www.tikehaucapital.com/~/media/Files/T/Tikehau-Capital/Regulatory%20Information/2022-FR/tikehau-capital-document-denregistrement-universel-2021-25-mars-2022.pdf</t>
  </si>
  <si>
    <t>https://www.tikehaucapital.com/~/media/Files/T/Tikehau-Capital/documents/Newsletters/NL%20TTV%20A%20Dcembre%202017%20FR.pdf</t>
  </si>
  <si>
    <t>https://www.tikehaucapital.com/~/media/Files/T/Tikehau-Capital/pr-2022-fr/20221102_CP%20T25.pdf</t>
  </si>
  <si>
    <t>https://www.tikehaucapital.com/~/media/Files/T/Tikehau-Capital/publications/fy-2016-tc-results-presentation-v8-1.pdf</t>
  </si>
  <si>
    <t>https://www.tikehaucapital.com/~/media/Files/T/Tikehau-Capital/documents/Newsletters/NL%20TC%20A%20Dcembre%202017%20FR.pdf</t>
  </si>
  <si>
    <t>https://www.tikehaucapital.com/~/media/Files/T/Tikehau-Capital/documents/Newsletters/NL_TGV%20P%20Dcembre%202017%20FR.pdf</t>
  </si>
  <si>
    <t>https://www.tikehaucapital.com/~/media/Files/T/Tikehau-Capital/publications/h1-2017-results-presentation-1.pdf?pdfref=00010101000000</t>
  </si>
  <si>
    <t>https://www.tikehaucapital.com/~/media/Files/T/Tikehau-Capital/documents/regulatory-information/pr--group-presentation-availability--22-06-2017.pdf</t>
  </si>
  <si>
    <t>https://www.tikehaucapital.com/~/media/Files/T/Tikehau-Capital/documents/Newsletters/NL%20TSF%20R-C%20December%202017%20ENG.pdf</t>
  </si>
  <si>
    <t>https://www.tikehaucapital.com/~/media/Files/T/Tikehau-Capital/tko-h1-2020-results-presentation-20200917.pdf?pdfref=20201002165212</t>
  </si>
  <si>
    <t>https://www.tikehaucapital.com/~/media/Files/T/Tikehau-Capital/Regulatory%20Information/2023-FR/Tikehau%20Capital%20_Rapport%20financier%20semestriel%20au%2030%20juin%202023.pdf</t>
  </si>
  <si>
    <t>https://www.tikehaucapital.com/~/media/Files/T/Tikehau-Capital/tko-fund-newsletters/tikehau-2027-R-Acc-EUR-FR.PDF</t>
  </si>
  <si>
    <t>https://www.tikehaucapital.com/~/media/Files/T/Tikehau-Capital/tikehau-capital-q3-2020-result-presentation.pdf?pdfref=20201105005904</t>
  </si>
  <si>
    <t>https://www.tikehaucapital.com/~/media/Files/T/Tikehau-Capital/fund-documents/ESG%20reports/TSD%20ex%20TTV%20ESG%20and%20Climate%20Report%202019_Share%20Class%20F.pdf?pdfref=20201026090908</t>
  </si>
  <si>
    <t>https://www.tikehaucapital.com/~/media/Files/T/Tikehau-Capital/Tikehau%20Capital%20-%20Investor%20Presentation_November%202020.pdf?pdfref=20201112162245</t>
  </si>
  <si>
    <t>https://www.tikehaucapital.com/~/media/Files/T/Tikehau-Capital/publications/fy-2016-tc-results-presentation-v8-1.pdf?pdfref=20170907113611</t>
  </si>
  <si>
    <t>https://www.tikehaucapital.com/~/media/Files/T/Tikehau-Capital/pr-2022-en/2022-07-28-Tikehau-Capital-H1-2022-earnings-EN.pdf</t>
  </si>
  <si>
    <t>https://www.tikehaucapital.com/~/media/Files/T/Tikehau-Capital/Regulatory%20Information/2022-FR/Tikehau-Capital-RFS-juillet2022.pdf</t>
  </si>
  <si>
    <t>https://www.tikehaucapital.com/~/media/Files/T/Tikehau-Capital/publications/h1-2020-results-presentation.pdf?pdfref=20200729110337</t>
  </si>
  <si>
    <t>https://www.tikehaucapital.com/~/media/Files/T/Tikehau-Capital/Tremplin%20II%20-%20Investor%20Presentation%20vDEF.pdf?pdfref=20201002165232</t>
  </si>
  <si>
    <t>https://www.tikehaucapital.com/~/media/Files/T/Tikehau-Capital/Tremplin%20II%20-%20Investor%20Presentation%20vDEF.pdf?pdfref=20200120165941</t>
  </si>
  <si>
    <t>https://www.tikehaucapital.com/~/media/Files/T/Tikehau-Capital/tko-h1-2020-results-presentation-20200917.pdf</t>
  </si>
  <si>
    <t>https://www.tikehaucapital.com/~/media/Files/T/Tikehau-Capital/publications/fr/sy-presentation-sfaf-14-09-17.pdf?pdfref=00010101000000</t>
  </si>
  <si>
    <t>https://www.tikehaucapital.com/~/media/Files/T/Tikehau-Capital/publications/h1-2017-results-presentation-1.pdf?pdfref=20171018120545</t>
  </si>
  <si>
    <t>https://www.tikehaucapital.com/~/media/Files/T/Tikehau-Capital/tko-fund-newsletters/Tikehau%20Focus%20Newsletter_December%202020.pdf?pdfref=20210115085205</t>
  </si>
  <si>
    <t>https://www.tikehaucapital.com/~/media/Files/T/Tikehau-Capital/tikehau-capital-q3-2020-result-presentation.pdf?pdfref=20201105163905</t>
  </si>
  <si>
    <t>https://www.tikehaucapital.com/~/media/Files/T/Tikehau-Capital/press-releases-english/pr--group-presentation-availability--22-06-2017_1.pdf</t>
  </si>
  <si>
    <t>https://www.tikehaucapital.com/~/media/Files/T/Tikehau-Capital/Regulatory%20Information/2023%20EN/Tikehau%20Capital%20_Half-year%20financial%20report%20as%20at%2030%20June%202023.pdf</t>
  </si>
  <si>
    <t>https://www.tikehaucapital.com/~/media/Files/T/Tikehau-Capital/agm/2021/rapport-des-commissaires-la-scission-relatif-la-rmunration.pdf</t>
  </si>
  <si>
    <t>https://www.tikehaucapital.com/~/media/Files/T/Tikehau-Capital/publications/h1-2020-results-presentation.pdf</t>
  </si>
  <si>
    <t>https://www.tikehaucapital.com/~/media/Files/T/Tikehau-Capital/tikehau-capital-q3-2020-result-presentation.pdf?pdfref=20210203142646</t>
  </si>
  <si>
    <t>https://www.tikehaucapital.com/~/media/Files/T/Tikehau-Capital/agm/2021/rapport-de-lexpert-indpendant.pdf</t>
  </si>
  <si>
    <t>https://www.tikehaucapital.com/~/media/Files/T/Tikehau-Capital/agm/fr/agm-2021/rapport-des-commissaires-la-scission-relatif--la-valeur-des-apports.pdf</t>
  </si>
  <si>
    <t>https://www.tikehaucapital.com/~/media/Files/T/Tikehau-Capital/agm/rapport-des-commissaires-aux-comptes-sur-lemission-des-actions-de-preference_1.pdf</t>
  </si>
  <si>
    <t>https://www.tikehaucapital.com/~/media/Files/T/Tikehau-Capital/documents/regulatory-information/france/cp-mise-en-ligne-de-la-presentation-22-06-2017.pdf?pdfref=00010101000000</t>
  </si>
  <si>
    <t>https://www.tikehaucapital.com/~/media/Files/T/Tikehau-Capital/agm/2021/presentation-ag-tc-du-19-mai-2021.pdf</t>
  </si>
  <si>
    <t>https://www.tikehaucapital.com/~/media/Files/T/Tikehau-Capital/documents/Newsletters/NL%20TTV%20P%20December%202017%20ENG.pdf</t>
  </si>
  <si>
    <t>https://www.tikehaucapital.com/~/media/Files/T/Tikehau-Capital/pr-2023-en/251023-Press-Release-Brienne-EN.pdf</t>
  </si>
  <si>
    <t>https://www.tikehaucapital.com/~/media/Files/T/Tikehau-Capital/agm/fr/agm-2021/rapport-des-commissaires-la-fusion-relatif--la-valeur-des-apports.pdf</t>
  </si>
  <si>
    <t>https://www.tikehaucapital.com/~/media/Files/T/Tikehau-Capital/Lettre%20trimestrielle%20CIO%20-%20March%202018_EN.pdf</t>
  </si>
  <si>
    <t>https://www.tikehaucapital.com/~/media/Files/T/Tikehau-Capital/pr-2023-en/2023-first-half-results-en.pdf</t>
  </si>
  <si>
    <t>https://www.tikehaucapital.com/~/media/Files/T/Tikehau-Capital/Tremplin%20II%20-%20Investor%20Presentation%20vDEF.pdf?pdfref=20201201131236</t>
  </si>
  <si>
    <t>https://www.tikehaucapital.com/~/media/Files/T/Tikehau-Capital/tko-h1-2020-results-presentation-20200917.pdf?pdfref=20200922081837</t>
  </si>
  <si>
    <t>https://www.tikehaucapital.com/~/media/Files/T/Tikehau-Capital/PR%202020%20EN/Q1%202020%20AuM%20Presentation%20-%20vDEF.pdf?pdfref=20201022155957</t>
  </si>
  <si>
    <t>https://www.tikehaucapital.com/~/media/Files/T/Tikehau-Capital/publications/tikehau-capital-preparing-the-next-phase-june-22-2.pdf</t>
  </si>
  <si>
    <t>https://www.tikehaucapital.com/~/media/Files/T/Tikehau-Capital/pr-2023-fr/2024_02_06_Tikehau%20Capital_T4%202023%20update_FR_vDEF.pdf</t>
  </si>
  <si>
    <t>https://www.tikehaucapital.com/~/media/Files/T/Tikehau-Capital/publications/2020-first-half-year-presentation.pdf</t>
  </si>
  <si>
    <t>https://www.tikehaucapital.com/~/media/Files/T/Tikehau-Capital/publications/fy-2018-results-presentation.pdf</t>
  </si>
  <si>
    <t>https://www.tikehaucapital.com/~/media/Files/T/Tikehau-Capital/Regulatory%20Information/2021%20FR/Tikehau%20Capital%20_RFS%20sept%202021.pdf</t>
  </si>
  <si>
    <t>https://www.tikehaucapital.com/~/media/Files/T/Tikehau-Capital/publications/fr/salvepar-sfaf-14-09-17.pdf?pdfref=00010101000000</t>
  </si>
  <si>
    <t>https://www.tikehaucapital.com/~/media/Files/T/Tikehau-Capital/pr-2023-en/2023_11_29_Tikehau%20Capital_Financial%20agenda_ENG_vDEF.pdf</t>
  </si>
  <si>
    <t>https://www.tikehaucapital.com/~/media/Files/T/Tikehau-Capital/documents/Newsletters/NL%20TSF%20I%20December%202017%20ENG.pdf</t>
  </si>
  <si>
    <t>https://www.tikehaucapital.com/~/media/Files/T/Tikehau-Capital/fund-documents/ESG%20reports/TSD%20ex%20TTV%20ESG%20and%20Climate%20Report%202019_Share%20Class%20I.pdf</t>
  </si>
  <si>
    <t>https://www.tikehaucapital.com/~/media/Files/T/Tikehau-Capital/publications/h1-2019-results-presentation.pdf</t>
  </si>
  <si>
    <t>https://www.tikehaucapital.com/~/media/Files/T/Tikehau-Capital/TKO%20-%20Credit%20update%20-%20Presentation.pdf?pdfref=20201006091422</t>
  </si>
  <si>
    <t>https://www.tikehaucapital.com/~/media/Files/T/Tikehau-Capital/publications/fy-2017-results-presentation-v2.pdf?pdfref=00010101000000</t>
  </si>
  <si>
    <t>https://www.tikehaucapital.com/~/media/Files/T/Tikehau-Capital/pr-2022-en/20221102_PR_T25.pdf</t>
  </si>
  <si>
    <t>https://www.tikehaucapital.com/~/media/Files/T/Tikehau-Capital/TIM-LP-Connectivity/CMS%20Expertise%20-%20Consumer%20Staples%20A%20view%20on%20Relative%20Valuations_March%2021_EN.pdf</t>
  </si>
  <si>
    <t>https://www.tikehaucapital.com/~/media/Files/T/Tikehau-Capital/press-releases-english/2019/pr-aum-q319-en.pdf</t>
  </si>
  <si>
    <t>https://www.tikehaucapital.com/~/media/Files/T/Tikehau-Capital/press-releases-english/2019/25-june-2019-tikehau-capital-completes-its-share-capital-increase-for-a-total-of-715-million.pdf</t>
  </si>
  <si>
    <t>https://www.tikehaucapital.com/~/media/Files/T/Tikehau-Capital/fund-documents/ESG%20reports/InCA%20-%20R%20Acc%20EUR%20-%20ESG%20and%20Climate%20Report%202020.pdf</t>
  </si>
  <si>
    <t>https://www.tikehaucapital.com/~/media/Files/T/Tikehau-Capital/publications/fr/tikehau-capital-preparing-the-next-phase-june-22-1-1.pdf</t>
  </si>
  <si>
    <t>https://www.tikehaucapital.com/~/media/Files/T/Tikehau-Capital/documents/regulatory-information/descriptif_rachat_dactions04062013_1.pdf</t>
  </si>
  <si>
    <t>https://www.tikehaucapital.com/~/media/Files/T/Tikehau-Capital/agm/2023/Tikehau%20Capital%20-%202022%20Universal%20Registration%20Document%20-%2024%20March%202023.pdf</t>
  </si>
  <si>
    <t>https://www.tikehaucapital.com/~/media/Files/T/Tikehau-Capital/pr-2022-en/2022-03-22-Tikehau-Capital-CMD-PR-ENG.pdf</t>
  </si>
  <si>
    <t>https://www.tikehaucapital.com/~/media/Files/T/Tikehau-Capital/fund-documents/Letters/Letter-to-investor-tikehau-fund-changes-prospectus-02102020-FR.pdf</t>
  </si>
  <si>
    <t>https://www.tikehaucapital.com/~/media/Files/T/Tikehau-Capital/regulatory-notices/5-web-tim-modalites-de-prise-en-compte-des-crietes-esg-eng-workdoc.pdf</t>
  </si>
  <si>
    <t>https://www.tikehaucapital.com/~/media/Files/T/Tikehau-Capital/documents/regulatory-information/doc_ref_salveparang_2013.pdf</t>
  </si>
  <si>
    <t>https://www.tikehaucapital.com/~/media/Files/T/Tikehau-Capital/publications/fr/rapport-de-developpement-durable-2018.pdf</t>
  </si>
  <si>
    <t>https://www.tikehaucapital.com/~/media/Files/T/Tikehau-Capital/publications/fr/sy-presentation-sfaf-15-03-25-.pdf?pdfref=00010101000000</t>
  </si>
  <si>
    <t>https://www.tikehaucapital.com/~/media/Files/T/Tikehau-Capital/press-releases-french/2017/20170619_tikehau-capital_projet-daugmentation-de-capital_6.pdf</t>
  </si>
  <si>
    <t>https://www.tikehaucapital.com/~/media/Files/T/Tikehau-Capital/publications/fr/tikehau-capital-preparing-the-next-phase-june-22-1-1.pdf?pdfref=00010101000000</t>
  </si>
  <si>
    <t>https://www.tikehaucapital.com/~/media/Files/T/Tikehau-Capital/fund-documents/ESG%20reports/TSD%20ex%20TTV%20ESG%20and%20Climate%20Report%202019_Share%20Class%20I.pdf?pdfref=00010101000000</t>
  </si>
  <si>
    <t>https://www.tikehaucapital.com/~/media/Files/T/Tikehau-Capital/fund-documents/ESG%20reports/tes-share-class-i-acc-eur-esg-and-climate-report-2020.pdf</t>
  </si>
  <si>
    <t>https://www.tikehaucapital.com/~/media/Files/T/Tikehau-Capital/fund-documents/ESG%20reports/Tikehau-Short-Duration-I-Acc-EUR-ESG-and-Climate-Report-2020.pdf</t>
  </si>
  <si>
    <t>https://www.tikehaucapital.com/~/media/Files/T/Tikehau-Capital/publications/tikehau-capital-urd-including-rfs-en-vdef.pdf</t>
  </si>
  <si>
    <t>https://www.tikehaucapital.com/~/media/Files/T/Tikehau-Capital/TKO%20-%20Credit%20update%20-%20Presentation.pdf?pdfref=20201006091450</t>
  </si>
  <si>
    <t>https://www.tikehaucapital.com/~/media/Files/T/Tikehau-Capital/documents/regulatory-information/france/rapport-financier-annuel-2011.pdf</t>
  </si>
  <si>
    <t>https://www.tikehaucapital.com/~/media/Files/T/Tikehau-Capital/fund-documents/Letters/EN%20-%20TTV%20-%20LAP%20-%20fusion%20-%2015%2007%202020.pdf</t>
  </si>
  <si>
    <t>https://www.tikehaucapital.com/~/media/Files/T/Tikehau-Capital/publications/fr/12-12-13-presentation-sfaf.pdf?pdfref=00010101000000</t>
  </si>
  <si>
    <t>https://www.tikehaucapital.com/~/media/Files/T/Tikehau-Capital/tikehau-capital-q3-2020-result-presentation.pdf?pdfref=20201201131215</t>
  </si>
  <si>
    <t>https://www.tikehaucapital.com/~/media/Files/T/Tikehau-Capital/fund-documents/ESG%20reports/tes-share-class-r-acc-eur-esg-and-climate-report-2020.pdf</t>
  </si>
  <si>
    <t>https://www.tikehaucapital.com/~/media/Files/T/Tikehau-Capital/pr-2022-fr/2022-03-22-Tikehau-Capital-CMD-CP-FR.pdf</t>
  </si>
  <si>
    <t>https://www.tikehaucapital.com/~/media/Files/T/Tikehau-Capital/agm/5-ag-2014-rapport-du-conseil-dadministration-sur-les-projets-de-resolutions_1.pdf</t>
  </si>
  <si>
    <t>https://www.tikehaucapital.com/~/media/Files/T/Tikehau-Capital/cp-aum-fy19-uk-vdef.pdf</t>
  </si>
  <si>
    <t>https://www.tikehaucapital.com/~/media/Files/T/Tikehau-Capital/press-releases-english/20170201_communique-norme_tc_mise-a-disposition-du-prospectus_1.pdf</t>
  </si>
  <si>
    <t>https://www.tikehaucapital.com/~/media/Files/T/Tikehau-Capital/pr-2022-en/2022-05-10-PR-Pegasus-Entrepreneurs.pdf</t>
  </si>
  <si>
    <t>https://www.tikehaucapital.com/~/media/Files/T/Tikehau-Capital/PR%202021%20EN/pr-29-07-2021-en.pdf</t>
  </si>
  <si>
    <t>https://www.tikehaucapital.com/~/media/Files/T/Tikehau-Capital/documents/regulatory-information/rapport-financier-annuel-2011_1.pdf</t>
  </si>
  <si>
    <t>https://www.tikehaucapital.com/~/media/Files/T/Tikehau-Capital/documents/Newsletters/NL%20TC%20A%20December%202017%20ENG.pdf</t>
  </si>
  <si>
    <t>https://www.tikehaucapital.com/~/media/Files/T/Tikehau-Capital/agm/fr/tikehau-capital-urd-contenant-le-rfs-vdef.pdf</t>
  </si>
  <si>
    <t>https://www.tikehaucapital.com/~/media/Files/T/Tikehau-Capital/documents/regulatory-information/rapport-financier-annuel-2010_1.pdf</t>
  </si>
  <si>
    <t>https://www.tikehaucapital.com/~/media/Files/T/Tikehau-Capital/fund-documents/T25%20newsletters/tikehau-2025-R-Acc-CHF-EN.pdf</t>
  </si>
  <si>
    <t>https://www.tikehaucapital.com/~/media/Files/T/Tikehau-Capital/agm/2021/20210715%20-%20Tikehau%20Capital%20-%20Combined%20GM_15%20July%202021_EN.pdf</t>
  </si>
  <si>
    <t>https://www.tikehaucapital.com/~/media/Files/T/Tikehau-Capital/tko-fund-newsletters/Tikehau%20Focus%20Newsletter_October%202020.pdf?pdfref=20201118140015</t>
  </si>
  <si>
    <t>https://www.tikehaucapital.com/~/media/Files/T/Tikehau-Capital/documents/Newsletters/NL%20TTV%20A%20December%202017%20ENG.pdf</t>
  </si>
  <si>
    <t>https://www.tikehaucapital.com/~/media/Files/T/Tikehau-Capital/press-releases-english/2019/2019-07-30-cp-tikehau-capital-aum-q2-en.pdf</t>
  </si>
  <si>
    <t>https://www.tikehaucapital.com/~/media/Files/T/Tikehau-Capital/documents/funds/fr/nl-ttv-a-octobre-2017-fr.pdf</t>
  </si>
  <si>
    <t>https://www.tikehaucapital.com/~/media/Files/T/Tikehau-Capital/documents/regulatory-information/20190618-capital-increase-en-pr.pdf?pdfref=20190618064930</t>
  </si>
  <si>
    <t>https://www.tikehaucapital.com/~/media/Files/T/Tikehau-Capital/PR%202020%20FR/TC%20-%20URD%202019%20mise%20en%20ligne.pdf</t>
  </si>
  <si>
    <t>https://www.tikehaucapital.com/~/media/Files/T/Tikehau-Capital/documents/regulatory-information/sy--rapport-financier-semestriel-2016--vdef_1.pdf</t>
  </si>
  <si>
    <t>https://www.tikehaucapital.com/~/media/Files/T/Tikehau-Capital/documents/regulatory-information/2017-09-29-cp-publication-rapport-financier-semestriel-2017-en.pdf</t>
  </si>
  <si>
    <t>https://www.tikehaucapital.com/~/media/Files/T/Tikehau-Capital/press-releases-english/doc_uk_78.pdf</t>
  </si>
  <si>
    <t>https://www.tikehaucapital.com/~/media/Files/T/Tikehau-Capital/RFS%202020%20-%20HY%20Financial%20report%20september%202020%20EN.pdf</t>
  </si>
  <si>
    <t>https://www.tikehaucapital.com/~/media/Files/T/Tikehau-Capital/agm/rapport-du-ca-sur-les-resolutions-presentees_1.pdf</t>
  </si>
  <si>
    <t>https://www.tikehaucapital.com/~/media/Files/T/Tikehau-Capital/documents/funds/nl-ttv-a-novembre-2017-fr.pdf</t>
  </si>
  <si>
    <t>https://www.tikehaucapital.com/~/media/Files/T/Tikehau-Capital/fund-documents/Letters/LAP%20-%20TC%20-%20ESG%20SFDR%2010%2003%202021%20-%20EN.pdf</t>
  </si>
  <si>
    <t>https://www.tikehaucapital.com/~/media/Files/T/Tikehau-Capital/documents/regulatory-information/20170131-note-d_information_1.pdf</t>
  </si>
  <si>
    <t>https://www.tikehaucapital.com/~/media/Files/T/Tikehau-Capital/publications/fy-2018-results-presentation.pdf?pdfref=20190321110755</t>
  </si>
  <si>
    <t>https://www.tikehaucapital.com/~/media/Files/T/Tikehau-Capital/regulatory-notices/tikehau-im-voting-exercise-report.pdf</t>
  </si>
  <si>
    <t>https://www.tikehaucapital.com/~/media/Files/T/Tikehau-Capital/publications/h1-2018-results-presentation.pdf?pdfref=00010101000000</t>
  </si>
  <si>
    <t>https://www.tikehaucapital.com/~/media/Files/T/Tikehau-Capital/cp-aum-fy19-fr-vdef.pdf</t>
  </si>
  <si>
    <t>https://www.tikehaucapital.com/~/media/Files/T/Tikehau-Capital/PR%202020%20EN/pr-aum-q1-20-en.pdf</t>
  </si>
  <si>
    <t>https://www.tikehaucapital.com/~/media/Files/T/Tikehau-Capital/publications/tikehau-csr-2017.pdf</t>
  </si>
  <si>
    <t>https://www.tikehaucapital.com/~/media/Files/T/Tikehau-Capital/publications/tikehau-capital-preparing-the-next-phase-june-22-2.pdf?pdfref=20170907113731</t>
  </si>
  <si>
    <t>https://www.tikehaucapital.com/~/media/Files/T/Tikehau-Capital/documents/regulatory-information/france/rapport-financier-annuel-2009.pdf</t>
  </si>
  <si>
    <t>https://www.tikehaucapital.com/~/media/Files/T/Tikehau-Capital/publications/fy-2018-results-presentation.pdf?pdfref=20190321074621</t>
  </si>
  <si>
    <t>https://www.tikehaucapital.com/~/media/Files/T/Tikehau-Capital/documents/regulatory-information/france/2019-01-24-selectirente-document-autres-informations.pdf</t>
  </si>
  <si>
    <t>https://www.tikehaucapital.com/~/media/Files/T/Tikehau-Capital/documents/regulatory-information/france/cp-salvepar-assemblee-generale-annuelle-1.pdf</t>
  </si>
  <si>
    <t>https://www.tikehaucapital.com/~/media/Files/T/Tikehau-Capital/documents/regulatory-information/france/20170630-cp-tikehau-capital-lancement-1.pdf</t>
  </si>
  <si>
    <t>https://www.tikehaucapital.com/~/media/Files/T/Tikehau-Capital/agm/rapport-des-cac-sur-les-comptes-annuels_1.pdf</t>
  </si>
  <si>
    <t>https://www.tikehaucapital.com/~/media/Files/T/Tikehau-Capital/publications/rapport-annuel-2006-1.pdf</t>
  </si>
  <si>
    <t>https://www.tikehaucapital.com/~/media/Files/T/Tikehau-Capital/fund-documents/Letters/IAP%20-%20T27%20-%20TCP%20-%20TCCT%20-%20SOLON%20-%20031220%20-%20delegation%20TCNA_EN.pdf</t>
  </si>
  <si>
    <t>https://www.tikehaucapital.com/~/media/Files/T/Tikehau-Capital/documents/regulatory-information/france/note-d-information-en-date-du-11-decembre-2012.pdf</t>
  </si>
  <si>
    <t>https://www.tikehaucapital.com/~/media/Files/T/Tikehau-Capital/press-releases-english/pr--group-presentation-availability--22-06-2017_1.pdf?pdfref=20170908062320</t>
  </si>
  <si>
    <t>https://www.tikehaucapital.com/~/media/Files/T/Tikehau-Capital/news-and-reports/market-flash-2015-06-3.pdf</t>
  </si>
  <si>
    <t>https://www.tikehaucapital.com/~/media/Files/T/Tikehau-Capital/PR-2024-FR/CP-TESF_29022024.pdf</t>
  </si>
  <si>
    <t>https://www.tikehaucapital.com/~/media/Files/T/Tikehau-Capital/publications/h1-2019-results-presentation.pdf?pdfref=20190919023524</t>
  </si>
  <si>
    <t>https://www.tikehaucapital.com/~/media/Files/T/Tikehau-Capital/PR%202020%20FR/pr-aum-q1-20-fr.pdf</t>
  </si>
  <si>
    <t>https://www.tikehaucapital.com/~/media/Files/T/Tikehau-Capital/press-releases-english/20170724_tikehau-capital--pr-results-capital-increase_1.pdf</t>
  </si>
  <si>
    <t>https://www.tikehaucapital.com/~/media/Files/T/Tikehau-Capital/documents/regulatory-information/france/amf-salvepar-projet-de-note-d-information-26nov12.pdf?pdfref=00010101000000</t>
  </si>
  <si>
    <t>https://www.tikehaucapital.com/~/media/Files/T/Tikehau-Capital/publications/rapport-annuel-2009-1.pdf</t>
  </si>
  <si>
    <t>https://www.tikehaucapital.com/~/media/Files/T/Tikehau-Capital/documents/regulatory-information/france/20190618-cp-augmentation-de-capital.pdf</t>
  </si>
  <si>
    <t>https://www.tikehaucapital.com/~/media/Files/T/Tikehau-Capital/capital-markets-day-en-14052019.pdf</t>
  </si>
  <si>
    <t>https://www.tikehaucapital.com/~/media/Files/T/Tikehau-Capital/documents/regulatory-information/france/tikehau-capital-document-de-rfrence-2017.pdf</t>
  </si>
  <si>
    <t>https://www.tikehaucapital.com/~/media/Files/T/Tikehau-Capital/documents/regulatory-information/20170131-note-d_information_1.pdf?pdfref=20170908115044</t>
  </si>
  <si>
    <t>https://www.tikehaucapital.com/~/media/Files/T/Tikehau-Capital/documents/regulatory-information/salvepar--rapport-semestriel-2014_1.pdf</t>
  </si>
  <si>
    <t>https://www.tikehaucapital.com/~/media/Files/T/Tikehau-Capital/news-and-reports/quarterly-clo-letter-september-2017-eng.PDF</t>
  </si>
  <si>
    <t>https://www.tikehaucapital.com/~/media/Files/T/Tikehau-Capital/documents/regulatory-information/pr-salvepar-annual-shareholders-meeting_2.pdf</t>
  </si>
  <si>
    <t>https://www.tikehaucapital.com/~/media/Files/T/Tikehau-Capital/fund-documents/Letters/fr-ttv-lap-fusion-15-07-2020.pdf</t>
  </si>
  <si>
    <t>https://www.tikehaucapital.com/~/media/Files/T/Tikehau-Capital/agm/rapport-des-commissaires-aux-comptes-sur-lemission-des-actions-de-preference_1.pdf?pdfref=00010101000000</t>
  </si>
  <si>
    <t>https://www.tikehaucapital.com/~/media/Files/T/Tikehau-Capital/press-releases-english/2020/2020-03-19-tikehau-capital-pr-results-2019.pdf</t>
  </si>
  <si>
    <t>https://www.tikehaucapital.com/~/media/Files/T/Tikehau-Capital/Regulatory%20Information/2021%20EN/Tikehau%20Capital%20-%20Universal%20Registration%20Document%209%20April%202021.pdf</t>
  </si>
  <si>
    <t>https://www.tikehaucapital.com/~/media/Files/T/Tikehau-Capital/publications/doc-ref-salveparang-2013-1.pdf?pdfref=20170907113604</t>
  </si>
  <si>
    <t>https://www.tikehaucapital.com/~/media/Files/T/Tikehau-Capital/pr-2022-en/20-10-2022-en-q3-2022-pr.pdf</t>
  </si>
  <si>
    <t>https://www.tikehaucapital.com/~/media/Files/T/Tikehau-Capital/publications/fr/rapport-annuel-2007.pdf</t>
  </si>
  <si>
    <t>https://www.tikehaucapital.com/~/media/Files/T/Tikehau-Capital/documents/regulatory-information/france/20170131-note-d-information.pdf</t>
  </si>
  <si>
    <t>https://www.tikehaucapital.com/~/media/Files/T/Tikehau-Capital/publications/rapport-annuel-2007-1.pdf</t>
  </si>
  <si>
    <t>https://www.tikehaucapital.com/~/media/Files/T/Tikehau-Capital/semper/Tikehau%20Focus%20Newsletter_February%202020.pdf</t>
  </si>
  <si>
    <t>https://www.tikehaucapital.com/~/media/Files/T/Tikehau-Capital/documents/Newsletters/NL%20TC%20I%20December%202017%20ENG.pdf</t>
  </si>
  <si>
    <t>https://www.tikehaucapital.com/~/media/Files/T/Tikehau-Capital/fund-documents/Letters/LAP%20-%20TGC%20-%20ESG%20SFDR%2010%2003%202021%20-%20EN.pdf</t>
  </si>
  <si>
    <t>https://www.tikehaucapital.com/~/media/Files/T/Tikehau-Capital/documents/regulatory-information/rapport-financier-annuel-2007_1.pdf</t>
  </si>
  <si>
    <t>https://www.tikehaucapital.com/~/media/Files/T/Tikehau-Capital/press-releases-french/2018/2018-12-21-selectirente-cp-norm-dpt-projet-de-note-d-information-tikehau-capita-v1.pdf</t>
  </si>
  <si>
    <t>https://www.tikehaucapital.com/~/media/Files/T/Tikehau-Capital/agm/2021/document-denregistrement-universel-2020.pdf</t>
  </si>
  <si>
    <t>https://www.tikehaucapital.com/~/media/Files/T/Tikehau-Capital/pr-2023-en/2023-04-20-Tikehau-Capital-Q1-2023-update-ENG.pdf?trk=public_post_comment-text</t>
  </si>
  <si>
    <t>https://www.tikehaucapital.com/~/media/Files/T/Tikehau-Capital/publications/registration-document-2017.pdf</t>
  </si>
  <si>
    <t>https://www.tikehaucapital.com/~/media/Files/T/Tikehau-Capital/documents/regulatory-information/rapport-financier-1er-semestre-2011_1.pdf</t>
  </si>
  <si>
    <t>https://www.tikehaucapital.com/~/media/Files/T/Tikehau-Capital/publications/fr/rapport-de-developpement-durable-2018.pdf?pdfref=20190529092703</t>
  </si>
  <si>
    <t>https://www.tikehaucapital.com/~/media/Files/T/Tikehau-Capital/PR%202020%20EN/2020-11-05-Tikehau-Capital-PR-AUM-30-Sept-2020-EN.pdf</t>
  </si>
  <si>
    <t>https://www.tikehaucapital.com/~/media/Files/T/Tikehau-Capital/documents/regulatory-information/france/20170131-note-d-information.pdf?pdfref=00010101000000</t>
  </si>
  <si>
    <t>https://www.tikehaucapital.com/~/media/Files/T/Tikehau-Capital/agm/sy--document-de-reference-2015--v-finale_1.pdf</t>
  </si>
  <si>
    <t>https://www.tikehaucapital.com/~/media/Files/T/Tikehau-Capital/publications/fr/document-de-reference-salvepar-2014-.pdf</t>
  </si>
  <si>
    <t>https://www.tikehaucapital.com/~/media/Files/T/Tikehau-Capital/press-releases-english/communique-norme-de-depot-de-tikehau-capital_1.pdf</t>
  </si>
  <si>
    <t>https://www.tikehaucapital.com/~/media/Files/T/Tikehau-Capital/press-releases-french/2017/20170201_communique-norme_tc_mise-a-disposition-du-prospectus.pdf</t>
  </si>
  <si>
    <t>https://www.tikehaucapital.com/~/media/Files/T/Tikehau-Capital/documents/regulatory-information/france/descriptif-rachat-dactions04062013.pdf</t>
  </si>
  <si>
    <t>https://www.tikehaucapital.com/~/media/Files/T/Tikehau-Capital/fund-documents/Letters/LAP%20-%20T27%20-%20ESG%20SFDR%2010%2003%202021%20-%20EN.pdf</t>
  </si>
  <si>
    <t>https://www.tikehaucapital.com/~/media/Files/T/Tikehau-Capital/documents/regulatory-information/rapport-financier-annuel-2008_1.pdf</t>
  </si>
  <si>
    <t>https://www.tikehaucapital.com/~/media/Files/T/Tikehau-Capital/agm/fr/tikehau-capital-avis-de-convocation-6-mai-2019.pdf</t>
  </si>
  <si>
    <t>https://www.tikehaucapital.com/~/media/Files/T/Tikehau-Capital/press-releases-french/2018/2018-12-21-selectirente-cp-norm-dpt-projet-de-note-d-information-tikehau-capital.pdf</t>
  </si>
  <si>
    <t>https://www.tikehaucapital.com/~/media/Files/T/Tikehau-Capital/publications/fr/h1-2017-results-presentation-new.pdf</t>
  </si>
  <si>
    <t>https://www.tikehaucapital.com/~/media/Files/T/Tikehau-Capital/fund-documents/Letters/LAP%20-%20TES%20-%20ESG%20SFDR%2010%2003%202021%20-%20EN.pdf</t>
  </si>
  <si>
    <t>https://www.tikehaucapital.com/~/media/Files/T/Tikehau-Capital/semper/Tikehau%20Focus%20Newsletter_December%202019.pdf</t>
  </si>
  <si>
    <t>https://www.tikehaucapital.com/~/media/Files/T/Tikehau-Capital/news-and-reports/fr/flash-2015-12.pdf</t>
  </si>
  <si>
    <t>https://www.tikehaucapital.com/~/media/Files/T/Tikehau-Capital/documents/regulatory-information/20170630_pr-tikehau-capital_launch_3.pdf</t>
  </si>
  <si>
    <t>https://www.tikehaucapital.com/~/media/Files/T/Tikehau-Capital/agm/fr/avis-de-reunion-10-avril-2019.pdf</t>
  </si>
  <si>
    <t>https://www.tikehaucapital.com/~/media/Files/T/Tikehau-Capital/documents/regulatory-information/france/cp-capital-markets-day-fr.pdf?pdfref=20190514161323</t>
  </si>
  <si>
    <t>https://www.tikehaucapital.com/~/media/Files/T/Tikehau-Capital/RFS%202020%20-%20HY%20Financial%20report%20september%202020%20EN.pdf?pdfref=20201003080845</t>
  </si>
  <si>
    <t>https://www.tikehaucapital.com/~/media/Files/T/Tikehau-Capital/PR%202020%20EN/pr-aum-h1-20-en.pdf</t>
  </si>
  <si>
    <t>https://www.tikehaucapital.com/~/media/Files/T/Tikehau-Capital/agm/rapport-du-commissaire-aux-apports_1.pdf?pdfref=00010101000000</t>
  </si>
  <si>
    <t>https://www.tikehaucapital.com/~/media/Files/T/Tikehau-Capital/agm/rapport-du-commissaire-aux-apports_1.pdf?pdfref=20170907112430</t>
  </si>
  <si>
    <t>https://www.tikehaucapital.com/~/media/Files/T/Tikehau-Capital/news-and-reports/fr/flash-marche-juin-2016.pdf</t>
  </si>
  <si>
    <t>https://www.tikehaucapital.com/~/media/Files/T/Tikehau-Capital/tko-fund-newsletters/tikehau-global-short-duration-I-EN.PDF?pdfref=20210113123628</t>
  </si>
  <si>
    <t>https://www.tikehaucapital.com/~/media/Files/T/Tikehau-Capital/PR%202020%20EN/TC%20-%20URD%202019%20EN%20mise%20en%20ligne.pdf</t>
  </si>
  <si>
    <t>https://www.tikehaucapital.com/~/media/Files/T/Tikehau-Capital/documents/regulatory-information/france/tikehau-capital-cp-resultats-annuels-fr-2.pdf</t>
  </si>
  <si>
    <t>https://www.tikehaucapital.com/~/media/Files/T/Tikehau-Capital/pr-2022-fr/20-10-2022-fr-q3-2022-pr.pdf</t>
  </si>
  <si>
    <t>https://www.tikehaucapital.com/~/media/Files/T/Tikehau-Capital/PR-2024-ENG/PR-TESF-EN_29022024.pdf</t>
  </si>
  <si>
    <t>https://www.tikehaucapital.com/~/media/Files/T/Tikehau-Capital/documents/regulatory-information/amf-salvepar-projet-de-note-d-information-26nov12_1.pdf?pdfref=20170908115051</t>
  </si>
  <si>
    <t>https://www.tikehaucapital.com/~/media/Files/T/Tikehau-Capital/publications/h1-2018-results-presentation.pdf?pdfref=20180921080841</t>
  </si>
  <si>
    <t>https://www.tikehaucapital.com/~/media/Files/T/Tikehau-Capital/press-releases-english/doc_uk_78.pdf?pdfref=20170908062123</t>
  </si>
  <si>
    <t>https://www.tikehaucapital.com/~/media/Files/T/Tikehau-Capital/documents/regulatory-information/france/20170630-cp-tikehau-capital-lancement-2.pdf</t>
  </si>
  <si>
    <t>https://www.tikehaucapital.com/~/media/Files/T/Tikehau-Capital/agm/rapport-des-cac-sur-les-comptes-annuels_1.pdf?pdfref=00010101000000</t>
  </si>
  <si>
    <t>https://www.tikehaucapital.com/~/media/Files/T/Tikehau-Capital/documents/regulatory-information/note-d-information-en-date-du-11-decembre-2012_1.pdf?pdfref=20170908115119</t>
  </si>
  <si>
    <t>https://www.tikehaucapital.com/~/media/Files/T/Tikehau-Capital/documents/regulatory-information/france/amf-salvepar-projet-de-note-d-information-26nov12.pdf</t>
  </si>
  <si>
    <t>https://www.tikehaucapital.com/~/media/Files/T/Tikehau-Capital/PR%202021%20EN/2021-09-15-tikehau-capital-h1-2021-results-eng-vdef.pdf</t>
  </si>
  <si>
    <t>https://www.tikehaucapital.com/~/media/Files/T/Tikehau-Capital/documents/regulatory-information/france/note-d-information-en-date-du-11-decembre-2012.pdf?pdfref=00010101000000</t>
  </si>
  <si>
    <t>https://www.tikehaucapital.com/~/media/Files/T/Tikehau-Capital/documents/regulatory-information/pr-salvepar-annual-shareholders-meeting_2.pdf?pdfref=20170908115128</t>
  </si>
  <si>
    <t>https://www.tikehaucapital.com/~/media/Files/T/Tikehau-Capital/agm/rapport-des-commissaires-aux-comptes-sur-lemission-des-actions-de-preference_1.pdf?pdfref=20170907112358</t>
  </si>
  <si>
    <t>https://www.tikehaucapital.com/~/media/Files/T/Tikehau-Capital/capital-markets-day-en-14052019.pdf?pdfref=20200114112313</t>
  </si>
  <si>
    <t>https://www.tikehaucapital.com/~/media/Files/T/Tikehau-Capital/publications/fr/sy-document-de-reference-2015-v-finale-1.pdf</t>
  </si>
  <si>
    <t>https://www.tikehaucapital.com/~/media/Files/T/Tikehau-Capital/fund-documents/Letters/IAP%20-%20T27%20-%20TCP%20-%20TCCT%20-%20SOLON%20-%20031220%20-%20delegation%20TCNA_EN.pdf?pdfref=20201202120115</t>
  </si>
  <si>
    <t>https://www.tikehaucapital.com/~/media/Files/T/Tikehau-Capital/documents/regulatory-information/france/rapport-financier-annuel-2011.pdf?pdfref=00010101000000</t>
  </si>
  <si>
    <t>https://www.tikehaucapital.com/~/media/Files/T/Tikehau-Capital/news-and-reports/market-flash-june-2016.pdf</t>
  </si>
  <si>
    <t>https://www.tikehaucapital.com/~/media/Files/T/Tikehau-Capital/fund-documents/ESG%20reports/Tikehau-Global-Credit-I-Acc-EUR-ESG-and-Climate-Report-2020.pdf</t>
  </si>
  <si>
    <t>https://www.tikehaucapital.com/~/media/Files/T/Tikehau-Capital/documents/regulatory-information/3bis-salvepar-rapport-financier-2012_1.pdf</t>
  </si>
  <si>
    <t>https://www.tikehaucapital.com/~/media/Files/T/Tikehau-Capital/press-releases-french/2017/communique-norme-de-depot-de-tikehau-capital.pdf?pdfref=00010101000000</t>
  </si>
  <si>
    <t>https://www.tikehaucapital.com/~/media/Files/T/Tikehau-Capital/fund-documents/ESG%20reports/Tikehau-Global-Credit-R-Acc-EUR-ESG-and-Climate-Report-2020.pdf</t>
  </si>
  <si>
    <t>https://www.tikehaucapital.com/~/media/Files/T/Tikehau-Capital/tko-fund-newsletters/Tikehau%20Focus%20Newsletter_June%202020.pdf</t>
  </si>
  <si>
    <t>https://www.tikehaucapital.com/~/media/Files/T/Tikehau-Capital/publications/tikehau-capital-registration-document-2018.pdf</t>
  </si>
  <si>
    <t>https://www.tikehaucapital.com/~/media/Files/T/Tikehau-Capital/press-releases-english/2020/2020-03-19-tikehau-capital-cp-resultats-2019-en.pdf</t>
  </si>
  <si>
    <t>https://www.tikehaucapital.com/~/media/Files/T/Tikehau-Capital/documents/regulatory-information/france/descriptif-rachat-dactions04062013.pdf?pdfref=00010101000000</t>
  </si>
  <si>
    <t>https://www.tikehaucapital.com/~/media/Files/T/Tikehau-Capital/publications/rapport-annuel-2008-1.pdf</t>
  </si>
  <si>
    <t>https://www.tikehaucapital.com/~/media/Files/T/Tikehau-Capital/publications/fr/tikehau-capital-document-de-reference-2018.pdf</t>
  </si>
  <si>
    <t>https://www.tikehaucapital.com/~/media/Files/T/Tikehau-Capital/press-releases-english/pr-salvepar-annual-shareholders-meeting_4.pdf</t>
  </si>
  <si>
    <t>https://www.tikehaucapital.com/~/media/Files/T/Tikehau-Capital/publications/fr/rapport-annuel-2008.pdf</t>
  </si>
  <si>
    <t>https://www.tikehaucapital.com/~/media/Files/T/Tikehau-Capital/publications/fr/rapport-annuel-2009.pdf</t>
  </si>
  <si>
    <t>https://www.tikehaucapital.com/~/media/Files/T/Tikehau-Capital/documents/Newsletters/NL%20Tikehau%20INCA%20I%20December%202017%20ENG.pdf</t>
  </si>
  <si>
    <t>https://www.tikehaucapital.com/~/media/Files/T/Tikehau-Capital/publications/fr/rapport-annuel-2006.pdf</t>
  </si>
  <si>
    <t>https://www.tikehaucapital.com/~/media/Files/T/Tikehau-Capital/press-releases-english/2019/pr-aum-q319-en.pdf?pdfref=20191127204726</t>
  </si>
  <si>
    <t>https://www.tikehaucapital.com/~/media/Files/T/Tikehau-Capital/agm/fr/document-de-reference-salvepar-2014-.pdf</t>
  </si>
  <si>
    <t>https://www.tikehaucapital.com/~/media/Files/T/Tikehau-Capital/news-and-reports/flash-produit-tikehau-inca-july-2014-uk.pdf</t>
  </si>
  <si>
    <t>https://www.tikehaucapital.com/~/media/Files/T/Tikehau-Capital/publications/tikehau-capital-urd-including-rfs-en-vdef.pdf?pdfref=20190924095913</t>
  </si>
  <si>
    <t>https://www.tikehaucapital.com/~/media/Files/T/Tikehau-Capital/publications/rapport-annuel-2008-1.pdf?pdfref=20170907113647</t>
  </si>
  <si>
    <t>https://www.tikehaucapital.com/~/media/Files/T/Tikehau-Capital/publications/fr/rapport-annuel-2006.pdf?pdfref=00010101000000</t>
  </si>
  <si>
    <t>https://www.tikehaucapital.com/~/media/Files/T/Tikehau-Capital/PR%202020%20EN/2020-07-30-pr-aum-30-june-2020.pdf</t>
  </si>
  <si>
    <t>https://www.tikehaucapital.com/~/media/Files/T/Tikehau-Capital/publications/rapport-annuel-2009-1.pdf?pdfref=20170907113658</t>
  </si>
  <si>
    <t>https://www.tikehaucapital.com/~/media/Files/T/Tikehau-Capital/20200319_Tikehau%20Capital%20-%20CP%20Resultats%202019_EN.pdf</t>
  </si>
  <si>
    <t>https://www.tikehaucapital.com/~/media/Files/T/Tikehau-Capital/publications/fr/rapport-annuel-2009.pdf?pdfref=00010101000000</t>
  </si>
  <si>
    <t>https://www.tikehaucapital.com/~/media/Files/T/Tikehau-Capital/publications/fr/rapport-annuel-2008.pdf?pdfref=00010101000000</t>
  </si>
  <si>
    <t>https://www.tikehaucapital.com/~/media/Files/T/Tikehau-Capital/documents/Newsletters/NL%20TGV%20P%20December%202017%20ENG.pdf</t>
  </si>
  <si>
    <t>https://www.tikehaucapital.com/~/media/Files/T/Tikehau-Capital/PR%202020%20EN/pr-aum-q1-20-en.pdf?pdfref=20200513232217</t>
  </si>
  <si>
    <t>https://www.tikehaucapital.com/~/media/Files/T/Tikehau-Capital/press-releases-english/pr-salvepar-annual-shareholders-meeting_3.pdf</t>
  </si>
  <si>
    <t>https://www.tikehaucapital.com/~/media/Files/T/Tikehau-Capital/agm/fr/document-de-reference-salvepar-2014-.pdf?pdfref=00010101000000</t>
  </si>
  <si>
    <t>https://www.tikehaucapital.com/~/media/Files/T/Tikehau-Capital/20200319_Tikehau%20Capital%20-%20CP%20Resultats%202019_EN.pdf?pdfref=20200423110157</t>
  </si>
  <si>
    <t>https://www.tikehaucapital.com/~/media/Files/T/Tikehau-Capital/documents/regulatory-information/20170724_tikehau-capital--pr-results-capital-increase.pdf</t>
  </si>
  <si>
    <t>https://www.tikehaucapital.com/~/media/Files/T/Tikehau-Capital/documents/regulatory-information/france/20170724-tikehau-capital-cp-resultats-augmentation-de-capital.pdf?pdfref=00010101000000</t>
  </si>
  <si>
    <t>https://www.tikehaucapital.com/~/media/Files/T/Tikehau-Capital/documents/regulatory-information/france/document-de-reference-salvepar-2014-1.pdf</t>
  </si>
  <si>
    <t>https://www.tikehaucapital.com/~/media/Files/T/Tikehau-Capital/press-releases-english/20170619_tikehau-capital_contemplated-share-capital-increase_7.pdf</t>
  </si>
  <si>
    <t>https://www.tikehaucapital.com/~/media/Files/T/Tikehau-Capital/fund-documents/Letters/EN%20-%20TTV%20-%20LAP%20-%20fusion%20-%2015%2007%202020.pdf?pdfref=20200714131158</t>
  </si>
  <si>
    <t>https://www.tikehaucapital.com/~/media/Files/T/Tikehau-Capital/tko-fund-newsletters/tikehau-2027-F-Acc-EUR-EN.PDF?pdfref=20210212101431</t>
  </si>
  <si>
    <t>https://www.tikehaucapital.com/~/media/Files/T/Tikehau-Capital/publications/fr/sy-document-de-reference-2015-v-finale-1.pdf?pdfref=00010101000000</t>
  </si>
  <si>
    <t>https://www.tikehaucapital.com/~/media/Files/T/Tikehau-Capital/protected-files/20170619_tikehau-capital_contemplated-share-capital-increase_8.pdf</t>
  </si>
  <si>
    <t>https://www.tikehaucapital.com/~/media/Files/T/Tikehau-Capital/press-releases-english/2019/2019-07-30-cp-tikehau-capital-aum-q2-en-vdef.pdf</t>
  </si>
  <si>
    <t>https://www.tikehaucapital.com/~/media/Files/T/Tikehau-Capital/press-releases-french/2018/2018-12-21-selectirente-cp-norm-dpt-projet-de-note-d-information-tikehau-capita-v1.pdf?pdfref=00010101000000</t>
  </si>
  <si>
    <t>https://www.tikehaucapital.com/~/media/Files/T/Tikehau-Capital/press-releases-french/2017/20170630_cp-tikehau-capital_lancement.pdf?pdfref=00010101000000</t>
  </si>
  <si>
    <t>https://www.tikehaucapital.com/~/media/Files/T/Tikehau-Capital/documents/regulatory-information/france/20170630-cp-tikehau-capital-lancement-1.pdf?pdfref=00010101000000</t>
  </si>
  <si>
    <t>https://www.tikehaucapital.com/~/media/Files/T/Tikehau-Capital/documents/regulatory-information/france/20170630-cp-tikehau-capital-lancement-2.pdf?pdfref=00010101000000</t>
  </si>
  <si>
    <t>https://www.tikehaucapital.com/~/media/Files/T/Tikehau-Capital/PR%202020%20EN/TC%20-%20URD%202019%20EN%20mise%20en%20ligne.pdf?pdfref=20201022155958</t>
  </si>
  <si>
    <t>https://www.tikehaucapital.com/~/media/Files/T/Tikehau-Capital/tko-fund-newsletters/tikehau-short-duration-I-Dis-EUR-EN.pdf</t>
  </si>
  <si>
    <t>https://www.tikehaucapital.com/~/media/Files/T/Tikehau-Capital/news-and-reports/quarterly-clo-letter-june-2017-eng.PDF</t>
  </si>
  <si>
    <t>https://www.tikehaucapital.com/~/media/Files/T/Tikehau-Capital/press-releases-english/2019/25-june-2019-tikehau-capital-completes-its-share-capital-increase-for-a-total-of-715-million.pdf?pdfref=20190625055757</t>
  </si>
  <si>
    <t>https://www.tikehaucapital.com/~/media/Files/T/Tikehau-Capital/documents/regulatory-information/20170724_tikehau-capital--pr-results-capital-increase.pdf?pdfref=20170908115047</t>
  </si>
  <si>
    <t>https://www.tikehaucapital.com/~/media/Files/T/Tikehau-Capital/press-releases-english/20170619_tikehau-capital_contemplated-share-capital-increase_7.pdf?pdfref=20170908062009</t>
  </si>
  <si>
    <t>https://www.tikehaucapital.com/~/media/Files/T/Tikehau-Capital/documents/regulatory-information/20170630_pr-tikehau-capital_launch_2.pdf?pdfref=20170908115047</t>
  </si>
  <si>
    <t>https://www.tikehaucapital.com/~/media/Files/T/Tikehau-Capital/press-releases-english/20170724_tikehau-capital--pr-results-capital-increase_1.pdf?pdfref=20170908062020</t>
  </si>
  <si>
    <t>https://www.tikehaucapital.com/~/media/Files/T/Tikehau-Capital/PR%202020%20EN/TC%20-%20URD%202019%20EN%20mise%20en%20ligne.pdf?pdfref=20200417154547</t>
  </si>
  <si>
    <t>https://www.libertymutualgroup.com/documents/q1-2023-earnings-presentation.pdf</t>
  </si>
  <si>
    <t>https://www.libertymutualgroup.com/about-lm/investor-relations/documents/q3-2023-earnings-presentation.pdf</t>
  </si>
  <si>
    <t>https://www.libertymutualgroup.com/about-lm/investor-relations/documents/q4-2022-earnings-presentation.pdf</t>
  </si>
  <si>
    <t>https://www.libertymutualgroup.com/documents/q3-2023-financial-statements.pdf</t>
  </si>
  <si>
    <t>https://www.libertymutualgroup.com/documents/q1-2022-earnings-presentation.pdf</t>
  </si>
  <si>
    <t>https://www.libertymutualgroup.com/documents/q2-2023-earnings-presentation.pdf</t>
  </si>
  <si>
    <t>https://www.libertymutualgroup.com/documents/q3-2021-earnings-presentation-2.pdf</t>
  </si>
  <si>
    <t>https://www.libertymutualgroup.com/about-lm/investor-relations/documents/q3-2022-financial-statements.pdf</t>
  </si>
  <si>
    <t>https://www.libertymutualgroup.com/about-lm/investor-relations/documents/q4-2020-earnings-presentation.pdf-0</t>
  </si>
  <si>
    <t>https://www.libertymutualgroup.com/about-lm/investor-relations/documents/q4-2015-audited-financial-statements.pdf</t>
  </si>
  <si>
    <t>https://www.libertymutualgroup.com/about-lm/investor-relations/documents/q3-2020-earnings-presentation.pdf</t>
  </si>
  <si>
    <t>https://www.libertymutualgroup.com/about-lm/investor-relations/documents/q2-2021-earnings-presentation-0.pdf</t>
  </si>
  <si>
    <t>https://www.libertymutualgroup.com/about-lm/investor-relations/documents/q1-2021-earnings-presentation.pdf</t>
  </si>
  <si>
    <t>https://www.libertymutualgroup.com/about-lm/investor-relations/documents/q2-2023-earnings-presentation.pdf</t>
  </si>
  <si>
    <t>https://www.libertymutualgroup.com/about-lm/investor-relations/documents/q3-2021-earnings-presentation-2.pdf</t>
  </si>
  <si>
    <t>https://www.libertymutualgroup.com/about-lm/investor-relations/documents/q4-2019-earnings-presentation.pdf</t>
  </si>
  <si>
    <t>https://www.libertymutualgroup.com/about-lm/investor-relations/documents/q1-2023-earnings-presentation.pdf</t>
  </si>
  <si>
    <t>https://www.libertymutualgroup.com/documents/q3-2023-earnings-presentation.pdf</t>
  </si>
  <si>
    <t>https://www.libertymutualgroup.com/about-lm/investor-relations/documents/2023-investor-event-transcript.pdf</t>
  </si>
  <si>
    <t>https://www.libertymutualgroup.com/documents/q4-2021-earnings-presentation.pdf</t>
  </si>
  <si>
    <t>https://www.libertymutualgroup.com/documents/q3-2020-earnings-presentation-0.pdf</t>
  </si>
  <si>
    <t>https://www.libertymutualgroup.com/documents/q2-2021-earnings-presentation.pdf</t>
  </si>
  <si>
    <t>https://www.libertymutualgroup.com/documents/q1-2021-earnings-presentation.pdf</t>
  </si>
  <si>
    <t>https://www.libertymutualgroup.com/about-lm/investor-relations/documents/06162004presentationslides.pdf-0</t>
  </si>
  <si>
    <t>https://www.libertymutualgroup.com/about-lm/investor-relations/documents/q42017-earnings-presentation.pdf</t>
  </si>
  <si>
    <t>https://www.libertymutualgroup.com/about-lm/investor-relations/documents/q3-2021-financial-statements-0.pdf</t>
  </si>
  <si>
    <t>https://www.libertymutualgroup.com/documents/q4-2022-earnings-release.pdf-0</t>
  </si>
  <si>
    <t>https://www.libertymutualgroup.com/about-lm/investor-relations/documents/q4-2016-earnings-presentation.pdf</t>
  </si>
  <si>
    <t>https://www.libertymutualgroup.com/about-lm/investor-relations/documents/q4-2018-earnings-presentation.pdf</t>
  </si>
  <si>
    <t>https://www.libertymutualgroup.com/about-lm/investor-relations/documents/q4-2022-earnings-call-transcript.pdf-0</t>
  </si>
  <si>
    <t>https://www.libertymutualgroup.com/about-lm/investor-relations/documents/q3-18-earnings-presentation.pdf</t>
  </si>
  <si>
    <t>https://www.libertymutualgroup.com/documents/q4-2022-earnings-presentation-3.pdf</t>
  </si>
  <si>
    <t>https://www.libertymutualgroup.com/documents/q1-2022-financial-statements.pdf</t>
  </si>
  <si>
    <t>https://www.libertymutualgroup.com/about-lm/investor-relations/documents/q4-2022-earnings-release.pdf-0</t>
  </si>
  <si>
    <t>https://www.libertymutualgroup.com/documents/lm-sasb-report-2022.pdf</t>
  </si>
  <si>
    <t>https://www.libertymutualgroup.com/about-lm/investor-relations/documents/q4-2015-earnings-presentation-3-7-16.pdf</t>
  </si>
  <si>
    <t>https://www.libertymutualgroup.com/about-lm/investor-relations/documents/q2-2017-earnings-presentation.pdf</t>
  </si>
  <si>
    <t>https://www.libertymutualgroup.com/about-lm/investor-relations/documents/q2-2018-earnings-presentation.pdf</t>
  </si>
  <si>
    <t>https://www.libertymutualgroup.com/about-lm/investor-relations/documents/07212004presentationslides.pdf-0</t>
  </si>
  <si>
    <t>https://www.libertymutualgroup.com/documents/q4-2022-earnings-release.pdf</t>
  </si>
  <si>
    <t>https://www.libertymutualgroup.com/documents/q1-2023-financial-statements.pdf</t>
  </si>
  <si>
    <t>https://www.libertymutualgroup.com/about-lm/investor-relations/documents/03312005presentationslides.pdf-0</t>
  </si>
  <si>
    <t>https://www.libertymutualgroup.com/about-lm/investor-relations/documents/lnc-llac-press-release-jan2018.pdf</t>
  </si>
  <si>
    <t>https://www.libertymutualgroup.com/about-lm/investor-relations/documents/q4-2013-earnings-presentation-1.pdf</t>
  </si>
  <si>
    <t>https://www.libertymutualgroup.com/about-lm/investor-relations/documents/q1-2017-earnings-presentation-final.pdf</t>
  </si>
  <si>
    <t>https://www.libertymutualgroup.com/about-lm/investor-relations/documents/q32017-earnings-presentation.pdf</t>
  </si>
  <si>
    <t>https://www.libertymutualgroup.com/documents/q3-2022-lmg-fact-sheet-0.pdf</t>
  </si>
  <si>
    <t>https://www.libertymutualgroup.com/documents/q4-2019-earnings-presentation.pdf</t>
  </si>
  <si>
    <t>https://www.libertymutualgroup.com/documents/q2-2021-earnings-presentation.pdf-0</t>
  </si>
  <si>
    <t>https://www.libertymutualgroup.com/about-lm/investor-relations/documents/q1-2022-earnings-release.pdf</t>
  </si>
  <si>
    <t>https://www.libertymutualgroup.com/about-lm/investor-relations/documents/q2-2020-earnings-presentation.pdf</t>
  </si>
  <si>
    <t>https://www.libertymutualgroup.com/about-lm/investor-relations/documents/q1-2015-earnings-presentation.pdf</t>
  </si>
  <si>
    <t>https://www.libertymutualgroup.com/documents/q3-2021-financial-statements.pdf</t>
  </si>
  <si>
    <t>https://www.libertymutualgroup.com/documents/q2-2020-earnings-presentation.pdf</t>
  </si>
  <si>
    <t>https://www.libertymutualgroup.com/documents/q1-2022-lmg-fact-sheet-v2.pdf</t>
  </si>
  <si>
    <t>https://www.libertymutualgroup.com/about-lm/investor-relations/documents/earnings-call-transcript-q4-2020.pdf</t>
  </si>
  <si>
    <t>https://www.libertymutualgroup.com/about-lm/investor-relations/documents/q4-2021-earnings-release.pdf</t>
  </si>
  <si>
    <t>https://www.libertymutualgroup.com/about-lm/investor-relations/documents/03072005presentationslides.pdf-0</t>
  </si>
  <si>
    <t>https://www.libertymutualgroup.com/about-lm/investor-relations/documents/q3-2013-earnings-presentation.pdf</t>
  </si>
  <si>
    <t>https://www.libertymutualgroup.com/documents/q2-2021-earnings-presentation-0.pdf</t>
  </si>
  <si>
    <t>https://www.libertymutualgroup.com/about-lm/investor-relations/documents/q4-2021-financial-statements.pdf</t>
  </si>
  <si>
    <t>https://www.libertymutualgroup.com/about-lm/investor-relations/documents/q4-2018-financial-statements.pdf</t>
  </si>
  <si>
    <t>https://www.libertymutualgroup.com/about-lm/investor-relations/documents/q1-2019-financial-statements.pdf</t>
  </si>
  <si>
    <t>https://www.libertymutualgroup.com/about-lm/investor-relations/documents/q4-2012-financial-statements.pdf</t>
  </si>
  <si>
    <t>https://www.libertymutualgroup.com/about-lm/investor-relations/documents/q2-2023-earnings-call-transcript-0.pdf</t>
  </si>
  <si>
    <t>https://www.libertymutualgroup.com/about-lm/investor-relations/documents/03292006presentationslides.pdf-0</t>
  </si>
  <si>
    <t>https://www.libertymutualgroup.com/about-lm/investor-relations/documents/earnings-call-transcript-q2-2020.pdf</t>
  </si>
  <si>
    <t>https://www.libertymutualgroup.com/about-lm/investor-relations/documents/q22016-earnings-presentation.pdf</t>
  </si>
  <si>
    <t>https://www.libertymutualgroup.com/about-lm/investor-relations/documents/q2-2018-financial-statements.pdf</t>
  </si>
  <si>
    <t>https://www.libertymutualgroup.com/about-lm/investor-relations/documents/q4-2017-financial-statements.pdf</t>
  </si>
  <si>
    <t>https://www.libertymutualgroup.com/documents/q3-2020-earnings-presentation.pdf</t>
  </si>
  <si>
    <t>https://www.libertymutualgroup.com/documents/q4-2020-financial-statements.pdf-0</t>
  </si>
  <si>
    <t>https://www.libertymutualgroup.com/documents/q1-2020-earnings-presentation.pdf</t>
  </si>
  <si>
    <t>https://www.libertymutualgroup.com/about-lm/investor-relations/documents/q1-2023-financial-statements.pdf</t>
  </si>
  <si>
    <t>https://www.libertymutualgroup.com/about-lm/investor-relations/documents/earnings-call-transcript-q3-2017.pdf</t>
  </si>
  <si>
    <t>https://www.libertymutualgroup.com/about-lm/investor-relations/documents/q4-2009-financial-statements.pdf</t>
  </si>
  <si>
    <t>https://www.libertymutualgroup.com/about-lm/investor-relations/documents/q1-2020-earnings-presentation.pdf</t>
  </si>
  <si>
    <t>https://www.libertymutualgroup.com/about-lm/investor-relations/documents/jpm-conference-3-22-10.pdf</t>
  </si>
  <si>
    <t>https://www.libertymutualgroup.com/about-lm/investor-relations/documents/earnings-call-transcript-q2-2017.pdf</t>
  </si>
  <si>
    <t>https://www.libertymutualgroup.com/about-lm/investor-relations/documents/earnings-call-transcript-q2-2022.pdf</t>
  </si>
  <si>
    <t>https://www.libertymutualgroup.com/about-lm/investor-relations/documents/earnings-call-transcript-q4-2017.pdf</t>
  </si>
  <si>
    <t>https://www.libertymutualgroup.com/about-lm/investor-relations/documents/q3-2014-presentation.pdf</t>
  </si>
  <si>
    <t>https://www.libertymutualgroup.com/about-lm/investor-relations/documents/q3-2015-financial-statements.pdf</t>
  </si>
  <si>
    <t>https://www.libertymutualgroup.com/sites/lmg/files/2022-04/2022-23%20Liberty%20Mutual%20Foundation%20Basic%20Services%20RFP.pdf</t>
  </si>
  <si>
    <t>https://www.libertymutualgroup.com/about-lm/investor-relations/documents/earnings-call-transcript-q2-2021.pdf</t>
  </si>
  <si>
    <t>https://www.libertymutualgroup.com/about-lm/investor-relations/documents/q2-2019-financial-statements.pdf</t>
  </si>
  <si>
    <t>https://www.libertymutualgroup.com/about-lm/investor-relations/documents/q4-2016-financial-statements.pdf</t>
  </si>
  <si>
    <t>https://www.libertymutualgroup.com/about-lm/investor-relations/documents/q1-2016-earnings-presentation.pdf</t>
  </si>
  <si>
    <t>https://www.libertymutualgroup.com/documents/q2-2022-financial-statements.pdf</t>
  </si>
  <si>
    <t>https://www.libertymutualgroup.com/about-lm/investor-relations/documents/q3-18-financial-statements.pdf</t>
  </si>
  <si>
    <t>https://www.libertymutualgroup.com/about-lm/investor-relations/documents/q1-2020-financial-statements.pdf</t>
  </si>
  <si>
    <t>https://www.libertymutualgroup.com/about-lm/investor-relations/documents/q2-2009-financial-statements.pdf</t>
  </si>
  <si>
    <t>https://www.libertymutualgroup.com/about-lm/investor-relations/documents/q3-2015-earnings-presentation.pdf</t>
  </si>
  <si>
    <t>https://www.libertymutualgroup.com/about-lm/investor-relations/documents/q4-2011-financial-statements.pdf</t>
  </si>
  <si>
    <t>https://www.libertymutualgroup.com/documents/q3-2022-financial-statements.pdf</t>
  </si>
  <si>
    <t>https://www.libertymutualgroup.com/about-lm/investor-relations/documents/q2-2020-financial-statements.pdf</t>
  </si>
  <si>
    <t>https://www.libertymutualgroup.com/about-lm/investor-relations/documents/q1-2018-financial-statements.pdf</t>
  </si>
  <si>
    <t>https://www.libertymutualgroup.com/documents/q2-2021-financial-statements.pdf</t>
  </si>
  <si>
    <t>https://www.libertymutualgroup.com/documents/lmf-2022-23-housing-stability.wrkfrce-dvlpmnt-rfp.pdf</t>
  </si>
  <si>
    <t>https://www.libertymutualgroup.com/about-lm/investor-relations/documents/q2-2017-financial-statements.pdf</t>
  </si>
  <si>
    <t>https://www.libertymutualgroup.com/documents/q3-2020-financial-statements.pdf</t>
  </si>
  <si>
    <t>https://www.libertymutualgroup.com/documents/q1-2020-financial-statements.pdf</t>
  </si>
  <si>
    <t>https://www.libertymutualgroup.com/about-lm/investor-relations/documents/q3-2023-financial-statements.pdf</t>
  </si>
  <si>
    <t>https://www.libertymutualgroup.com/about-lm/investor-relations/documents/q4-2013-financial-statements.pdf</t>
  </si>
  <si>
    <t>https://www.libertymutualgroup.com/about-lm/investor-relations/documents/q3-2020-financial-statements.pdf</t>
  </si>
  <si>
    <t>https://www.libertymutualgroup.com/documents/q3-2019-earnings-presentation.pdf</t>
  </si>
  <si>
    <t>https://www.libertymutualgroup.com/documents/q4-2019-financial-statements.pdf</t>
  </si>
  <si>
    <t>https://www.libertymutualgroup.com/about-lm/investor-relations/documents/q4-2008-financial-statements.pdf</t>
  </si>
  <si>
    <t>https://www.libertymutualgroup.com/documents/lmf-2023-climate-resiliency-initiative-rfp.pdf</t>
  </si>
  <si>
    <t>https://www.libertymutualgroup.com/about-lm/investor-relations/documents/q3-2012-financial-statements.pdf</t>
  </si>
  <si>
    <t>https://www.libertymutualgroup.com/about-lm/investor-relations/documents/q3-2017-financial-statements.pdf</t>
  </si>
  <si>
    <t>https://www.libertymutualgroup.com/about-lm/investor-relations/documents/q4-2014-financial-statements.pdf</t>
  </si>
  <si>
    <t>https://www.libertymutualgroup.com/about-lm/investor-relations/documents/20074thqtrconsolidatedfinancial.pdf</t>
  </si>
  <si>
    <t>https://www.libertymutualgroup.com/about-lm/investor-relations/documents/q1-2017-financial-statements.pdf</t>
  </si>
  <si>
    <t>https://www.libertymutualgroup.com/about-lm/investor-relations/documents/06-4thquartmanagements.pdf</t>
  </si>
  <si>
    <t>https://www.libertymutualgroup.com/about-lm/investor-relations/documents/jpmorgan-2004.pdf</t>
  </si>
  <si>
    <t>https://www.libertymutualgroup.com/about-lm/investor-relations/documents/2007-1stquarterconsolidatedfinancial.pdf</t>
  </si>
  <si>
    <t>https://www.libertymutualgroup.com/documents/q3-2019-financial-statements.pdf</t>
  </si>
  <si>
    <t>https://www.libertymutualgroup.com/about-lm/investor-relations/documents/q1-2009-financial-statements.pdf</t>
  </si>
  <si>
    <t>https://www.libertymutualgroup.com/about-lm/investor-relations/documents/06-2ndquartmanagements.pdf</t>
  </si>
  <si>
    <t>https://www.libertymutualgroup.com/about-lm/news/documents/q2-2021-earnings-release-002.pdf</t>
  </si>
  <si>
    <t>https://www.libertymutualgroup.com/about-lm/investor-relations/documents/earnings-call-transcript-q2-2019.pdf</t>
  </si>
  <si>
    <t>https://www.libertymutualgroup.com/about-lm/investor-relations/documents/earnings-call-transcript-q2-2018.pdf</t>
  </si>
  <si>
    <t>https://www.libertymutualgroup.com/about-lm/investor-relations/documents/06-1stquartmanagements.pdf</t>
  </si>
  <si>
    <t>https://www.libertymutualgroup.com/about-lm/investor-relations/documents/06-3rdquartmanagements.pdf</t>
  </si>
  <si>
    <t>https://www.libertymutualgroup.com/about-lm/investor-relations/documents/q2-2013-financial-statements.pdf</t>
  </si>
  <si>
    <t>https://www.libertymutualgroup.com/about-lm/investor-relations/documents/q4-2023-financial-statements.pdf</t>
  </si>
  <si>
    <t>https://www.libertymutualgroup.com/about-lm/investor-relations/documents/jpm-conference-03-29-12-1.pdf</t>
  </si>
  <si>
    <t>https://www.libertymutualgroup.com/documents/q2-2021-earnings-release.pdf</t>
  </si>
  <si>
    <t>https://www.libertymutualgroup.com/about-lm/investor-relations/documents/q2-2021-earnings-release.pdf</t>
  </si>
  <si>
    <t>https://www.libertymutualgroup.com/about-lm/investor-relations/documents/q2-2012-financial-statements.pdf</t>
  </si>
  <si>
    <t>https://www.libertymutualgroup.com/documents/q2-2020-financial-statements.pdf</t>
  </si>
  <si>
    <t>https://www.libertymutualgroup.com/about-lm/investor-relations/documents/q2-2014-financial-statements.pdf</t>
  </si>
  <si>
    <t>https://www.libertymutualgroup.com/about-lm/investor-relations/documents/q3-2011-financial-statements.pdf</t>
  </si>
  <si>
    <t>https://www.libertymutualgroup.com/documents/q4-2023-financial-statements.pdf</t>
  </si>
  <si>
    <t>https://www.libertymutualgroup.com/about-lm/investor-relations/documents/2007-2ndquarterconsolidatedfinancial.pdf</t>
  </si>
  <si>
    <t>https://www.libertymutualgroup.com/about-lm/investor-relations/documents/q1-2011-financial-statements.pdf</t>
  </si>
  <si>
    <t>https://www.libertymutualgroup.com/about-lm/investor-relations/documents/q2-2011-financial-statements.pdf</t>
  </si>
  <si>
    <t>https://www.libertymutualgroup.com/about-lm/investor-relations/documents/04-4thqtrconsolidated.pdf</t>
  </si>
  <si>
    <t>https://www.libertymutualgroup.com/about-lm/investor-relations/documents/q2-2008-financial-statements.pdf</t>
  </si>
  <si>
    <t>https://www.libertymutualgroup.com/about-lm/investor-relations/documents/q1-2020-earnings-release.pdf</t>
  </si>
  <si>
    <t>https://www.libertymutualgroup.com/about-lm/investor-relations/documents/q2-2010-financial-statements.pdf</t>
  </si>
  <si>
    <t>https://www.libertymutualgroup.com/about-lm/investor-relations/documents/q3-2016-financial-statements.pdf</t>
  </si>
  <si>
    <t>https://www.libertymutualgroup.com/about-lm/investor-relations/documents/04-2ndqtrconsolidated.pdf</t>
  </si>
  <si>
    <t>https://www.libertymutualgroup.com/about-lm/investor-relations/documents/04-3rdqtr-consolidated.pdf</t>
  </si>
  <si>
    <t>https://www.libertymutualgroup.com/about-lm/investor-relations/documents/06-2ndquartconsolidated.pdf</t>
  </si>
  <si>
    <t>https://www.libertymutualgroup.com/about-lm/news/documents/06-3rdquartearnings.pdf</t>
  </si>
  <si>
    <t>https://www.libertymutualgroup.com/about-lm/investor-relations/documents/05-1stqtr-consolidated.pdf</t>
  </si>
  <si>
    <t>https://www.libertymutualgroup.com/about-lm/news/documents/q1-2020-earnings-release.pdf</t>
  </si>
  <si>
    <t>https://www.libertymutualgroup.com/about-lm/investor-relations/documents/20081stquarterfinancialstatements.pdf</t>
  </si>
  <si>
    <t>https://www.libertymutualgroup.com/about-lm/investor-relations/documents/04-2ndqtrearnings-release.pdf</t>
  </si>
  <si>
    <t>https://www.libertymutualgroup.com/documents/q4-2021-earnings-release.pdf</t>
  </si>
  <si>
    <t>https://www.libertymutualgroup.com/about-lm/investor-relations/documents/04-1stqtrqtrconsolidated.pdf</t>
  </si>
  <si>
    <t>https://www.libertymutualgroup.com/about-lm/news/documents/q2-2022-earnings-release.pdf</t>
  </si>
  <si>
    <t>https://www.libertymutualgroup.com/about-lm/news/documents/q4-2022-earnings-release.pdf-1</t>
  </si>
  <si>
    <t>https://www.libertymutualgroup.com/about-lm/investor-relations/documents/q2-2016-financial-statements.pdf</t>
  </si>
  <si>
    <t>https://www.libertymutualgroup.com/documents/q2-2023-earnings-release.pdf</t>
  </si>
  <si>
    <t>https://www.libertymutualgroup.com/documents/q1-2020-earnings-release.pdf</t>
  </si>
  <si>
    <t>https://www.libertymutualgroup.com/documents/q4-2023-earnings-release.pdf</t>
  </si>
  <si>
    <t>https://www.libertymutualgroup.com/about-lm/investor-relations/documents/q3-2014-financial-statements.pdf</t>
  </si>
  <si>
    <t>https://www.libertymutualgroup.com/about-lm/news/documents/q2-2023-earnings-release.pdf</t>
  </si>
  <si>
    <t>https://www.libertymutualgroup.com/about-lm/investor-relations/documents/q4-2023-earnings-release.pdf</t>
  </si>
  <si>
    <t>https://www.libertymutualgroup.com/about-lm/news/documents/q4-2023-earnings-release.pdf</t>
  </si>
  <si>
    <t>https://www.scotiabank.com/content/dam/scotiabank/corporate/quarterly-reports/2024/q1/Q124_Investor_Presentation.pdf</t>
  </si>
  <si>
    <t>https://www.scotiabank.com/content/dam/scotiabank/corporate/quarterly-reports/2023/q4/Q423_Quarterly_Press_Release-FR.pdf</t>
  </si>
  <si>
    <t>https://www.scotiabank.com/content/dam/scotiabank/canada/fr/documents/pret-hypothecaire/fr_sample_corp.pdf</t>
  </si>
  <si>
    <t>https://www.scotiabank.com/content/dam/scotiabank/corporate/quarterly-reports/2020/q4/GWM_FactSheet.pdf</t>
  </si>
  <si>
    <t>https://www.scotiabank.com/content/dam/scotiabank/corporate/quarterly-reports/2022/q1/Q122_Investor_Presentation.pdf</t>
  </si>
  <si>
    <t>https://www.scotiabank.com/ca/common/pdf/about_scotia/GBM_Financials_Summit_Presentation_-_BNS.pdf</t>
  </si>
  <si>
    <t>https://www.scotiabank.com/ca/common/pdf/business/fr_sample_soleprop.pdf</t>
  </si>
  <si>
    <t>https://www.scotiabank.com/content/dam/scotiabank/canada/fr/documents/pret-hypothecaire/fr_sample_soleprop.pdf</t>
  </si>
  <si>
    <t>https://www.scotiabank.com/ca/common/pdf/business/fr_sample_Partner.pdf</t>
  </si>
  <si>
    <t>https://www.scotiabank.com/content/dam/scotiabank/canada/common/documents/pdf/sites/ccrc/B2-H6-VISA-IntelliLink-Compliance-Mgmtii-BNS.pdf</t>
  </si>
  <si>
    <t>https://www.scotiabank.com/images/jm/en/files_AboutScotiabank/9881.pdf</t>
  </si>
  <si>
    <t>https://www.scotiabank.com/cda/files/d2d/d2dcb_f.pdf</t>
  </si>
  <si>
    <t>https://www.scotiabank.com/ca/en/files/17/12/BBVA_Chile_IR_Presentation.pdf</t>
  </si>
  <si>
    <t>https://www.scotiabank.com/content/dam/scotiabank/canada/en/documents/Chip-Signature_for_the_US_Market.pdf</t>
  </si>
  <si>
    <t>https://www.scotiabank.com/content/dam/scotiafunds/documents/fund-facts/scotia_canadian_dividend_a_en.pdf</t>
  </si>
  <si>
    <t>https://www.scotiabank.com/ca/common/pdf/commercial/demos1180.pdf</t>
  </si>
  <si>
    <t>https://www.scotiabank.com/content/dam/scotiabank/corporate/Documents/2021_RC_Charter.pdf</t>
  </si>
  <si>
    <t>https://www.scotiabank.com/images/fr/filespersonal/25409.pdf</t>
  </si>
  <si>
    <t>https://www.scotiabank.com/images/en/filespersonal/13598.pdf</t>
  </si>
  <si>
    <t>https://www.scotiabank.com/content/dam/scotiabank/canada/en/documents/about/investors-shareholders/funding-programs/BankofNovaScotia(BNS)-BaseProspectus2021.pdf</t>
  </si>
  <si>
    <t>https://www.scotiabank.com/content/dam/scotiabank/corporate/Documents/Customer-Assistance-Program-Sep-30-2020-final-v.pdf</t>
  </si>
  <si>
    <t>https://www.scotiabank.com/images/jm/en/files_AboutScotiabank/1093.pdf</t>
  </si>
  <si>
    <t>https://www.scotiabank.com/images/jm/en/files_AboutScotiabank/3126.pdf</t>
  </si>
  <si>
    <t>https://www.scotiabank.com/images/jm/en/files_AboutScotiabank/8553.pdf</t>
  </si>
  <si>
    <t>https://www.scotiabank.com/content/dam/scotiabank/corporate/quarterly-reports/2024/q1/BNS_Q124_Transcript_2024.pdf</t>
  </si>
  <si>
    <t>https://www.scotiabank.com/content/dam/scotiabank/institutional/201912-Scotia_CDN_IG_Corp.pdf</t>
  </si>
  <si>
    <t>https://www.scotiabank.com/content/dam/scotiabank/corporate/Documents/Limited_Assurance_Statement_2022.pdf</t>
  </si>
  <si>
    <t>https://www.scotiabank.com/images/tt/en/files_AboutScotiabank/1422.pdf</t>
  </si>
  <si>
    <t>https://www.scotiabank.com/content/dam/scotiabank/corporate/quarterly-reports/2022/q4/BNS_Q422_Transcript_2022.pdf</t>
  </si>
  <si>
    <t>https://www.scotiabank.com/images/jm/en/files_AboutScotiabank/6988.pdf</t>
  </si>
  <si>
    <t>https://www.scotiabank.com/ca/common/pdf/about_scotia/commercial_paper_notes.pdf</t>
  </si>
  <si>
    <t>https://www.scotiabank.com/images/jm/en/files_AboutScotiabank/3127.pdf</t>
  </si>
  <si>
    <t>https://www.scotiabank.com/content/dam/scotiabank/corporate/quarterly-reports/2024/q1/Q124_Quarterly_Press_Release-EN.pdf</t>
  </si>
  <si>
    <t>https://www.scotiabank.com/ca/fr/files/16/04/1462133_Power-of-Attorney-and-JDA-FR.pdf</t>
  </si>
  <si>
    <t>https://www.scotiabank.com/content/dam/gbm/import/pdfs/legal/us-policies-and-disclosures/ScotiaCapital(USA)Inc-October2019-Statement-of-FinancialCondition.pdf</t>
  </si>
  <si>
    <t>https://www.scotiabank.com/content/dam/scotiabank/international/bahamas/Sr_Manager_Wealth_Compliance_External_Ad.pdf</t>
  </si>
  <si>
    <t>https://www.scotiabank.com/content/dam/scotiabank/corporate/quarterly-reports/2018/q1/BNS-Transcript-Q1-18.pdf</t>
  </si>
  <si>
    <t>https://www.scotiabank.com/images/en/filesaboutscotia/10069.pdf</t>
  </si>
  <si>
    <t>https://www.scotiabank.com/ca/common/pdf/2014_Conference_Welcome_Product_Updates.pdf</t>
  </si>
  <si>
    <t>https://www.scotiabank.com/images/jm/en/files_AboutScotiabank/2987.pdf</t>
  </si>
  <si>
    <t>https://www.scotiabank.com/content/dam/global/document/REGULATORYCAPITAL.pdf</t>
  </si>
  <si>
    <t>https://www.scotiabank.com/content/dam/scotiabank/corporate/quarterly-reports/2022/q3/BNS_TranscriptQ322.pdf</t>
  </si>
  <si>
    <t>https://www.scotiabank.com/content/dam/scotiabank/international/grenada/documents/2018_Summary_financial_Statements_Grenada.pdf</t>
  </si>
  <si>
    <t>https://www.scotiabank.com/content/dam/scotiabank/international/dominica/documents/2018_Summary_financial_Statements_Dominica.pdf</t>
  </si>
  <si>
    <t>https://www.scotiabank.com/images/jm/en/files_AboutScotiabank/3122.pdf</t>
  </si>
  <si>
    <t>https://www.scotiabank.com/ca/fr/files/16/09/Personal-Portfolio-Statement-Guide-FRE.pdf</t>
  </si>
  <si>
    <t>https://www.scotiabank.com/content/dam/scotiabank/canada/common/documents/pdf/about_scotia/BNS-AT1-Final-Prospectus-Supplement-May-2020.pdf</t>
  </si>
  <si>
    <t>https://www.scotiabank.com/content/dam/scotiabank/corporate/quarterly-reports/2020/q2/Q220-Supplementary-Financial-Information.pdf</t>
  </si>
  <si>
    <t>https://www.scotiabank.com/images/en/filesaboutscotia/11881.pdf</t>
  </si>
  <si>
    <t>https://www.scotiabank.com/content/dam/scotiabank/corporate/quarterly-reports/2021/q4/Q421_Supplementary-Financial-Information.pdf</t>
  </si>
  <si>
    <t>https://www.scotiabank.com/content/dam/scotiabank/international/bahamas/documents/Scotiabank_Bahamas_Ltd_FS2018.pdf</t>
  </si>
  <si>
    <t>https://www.scotiabank.com/content/dam/scotiabank/canada/common/documents/pdf/sites/ccrc/visa_multinational_program.pdf</t>
  </si>
  <si>
    <t>https://www.scotiabank.com/ca/common/data/2018Q1SupplementaryFinancialInformation-IFRS9.pdf</t>
  </si>
  <si>
    <t>https://www.scotiabank.com/images/jm/en/files_AboutScotiabank/3125.pdf</t>
  </si>
  <si>
    <t>https://www.scotiabank.com/images/en/filesaboutscotia/7018.pdf</t>
  </si>
  <si>
    <t>https://www.scotiabank.com/content/dam/scotiabank/canada/en/documents/about/investors-shareholders/funding-programs/BankofNovaScotia(BNS)-ProspectusSupplement2021.pdf</t>
  </si>
  <si>
    <t>https://www.scotiabank.com/content/dam/scotiabank/canada/common/documents/pdf/sites/ccrc/B1-H2-Spend-Control-Card-Control-TSYS-V.pdf</t>
  </si>
  <si>
    <t>https://www.scotiabank.com/content/dam/scotiabank/canada/en/documents/about/FY_2018_CDP_Submission.pdf</t>
  </si>
  <si>
    <t>https://www.scotiabank.com/content/dam/scotiabank/corporate/quarterly-reports/2021/q4/Q421-Supplementary-Financial-Information.pdf</t>
  </si>
  <si>
    <t>https://www.scotiabank.com/content/dam/global/document/FY17BalanceSheetOnly.pdf</t>
  </si>
  <si>
    <t>https://www.scotiabank.com/content/dam/scotiabank/canada/en/documents/NZRF_Guide1.pdf</t>
  </si>
  <si>
    <t>https://www.scotiabank.com/content/dam/scotiabank/corporate/Documents/Banque_Scotia_Rapport_ESG_2022_Final.pdf</t>
  </si>
  <si>
    <t>https://www.scotiabank.com/content/dam/scotiabank/corporate/quarterly-reports/2021/q3/Q321_Supplementary-Financial-Information_vF.pdf</t>
  </si>
  <si>
    <t>https://www.scotiabank.com/content/dam/scotiabank/canada/common/documents/pdf/about_scotia/BNS_By-Laws_April_English.pdf</t>
  </si>
  <si>
    <t>https://www.scotiabank.com/images/en/filesaboutscotia/23452.pdf</t>
  </si>
  <si>
    <t>https://www.scotiabank.com/images/pa/es/files_AcercadeScotiabank/6494.pdf</t>
  </si>
  <si>
    <t>https://www.scotiabank.com/content/dam/scotiabank/canada/en/documents/11/09/India_Compensation_Policy.pdf</t>
  </si>
  <si>
    <t>https://www.scotiabank.com/images/en/filesaboutscotia/18277.pdf</t>
  </si>
  <si>
    <t>https://www.scotiabank.com/images/pa/es/files_AcercadeScotiabank/6525.pdf</t>
  </si>
  <si>
    <t>https://www.scotiabank.com/content/dam/scotiabank/corporate/quarterly-reports/2022/q4/Q422_Supplementary_Financial_Information.pdf</t>
  </si>
  <si>
    <t>https://www.scotiabank.com/content/dam/scotiabank/canada/en/documents/BJP_AGM-Speech_F.pdf</t>
  </si>
  <si>
    <t>https://www.scotiabank.com/content/dam/scotiabank/corporate/quarterly-reports/2022/q2/Q222-Supplementary-Financial-Information.pdf</t>
  </si>
  <si>
    <t>https://www.scotiabank.com/content/dam/scotiabank/corporate/quarterly-reports/2020/q4/Q420-Supplementary-Financial-Information.pdf</t>
  </si>
  <si>
    <t>https://www.scotiabank.com/content/dam/scotiabank/canada/en/documents/Sub_Debt_Prospectus_Supplement_Dec.pdf</t>
  </si>
  <si>
    <t>https://www.scotiabank.com/content/dam/scotiabank/corporate/Documents/FY_2019_CDP_Submission.pdf</t>
  </si>
  <si>
    <t>https://www.scotiabank.com/content/dam/scotiabank/canada/common/documents/pdf/sites/ccrc/D2-1-FraudUpdate-Gord-Jamieson-VISA.pdf</t>
  </si>
  <si>
    <t>https://www.scotiabank.com/content/dam/scotiabank/corporate/Regulatory_Capital_2023.pdf</t>
  </si>
  <si>
    <t>https://www.scotiabank.com/content/dam/scotiabank/corporate/quarterly-reports/2023/q4/Q423_Supplementary_Financial_Information-EN.pdf</t>
  </si>
  <si>
    <t>https://www.scotiabank.com/images/en/filesaboutscotia/24491.pdf</t>
  </si>
  <si>
    <t>https://www.scotiabank.com/images/bz/en/files_AboutScotiabank/984.pdf</t>
  </si>
  <si>
    <t>https://www.scotiabank.com/ca/en/files/11/09/2001_CSR_Report_Eng.pdf</t>
  </si>
  <si>
    <t>https://www.scotiabank.com/content/dam/scotiabank/corporate/quarterly-reports/2021/q1/2021Q1-Supplementary-Financial-Information.pdf</t>
  </si>
  <si>
    <t>https://www.scotiabank.com/content/dam/scotiabank/corporate/quarterly-reports/2019/q1/2019Q1-Shareholders-Report.pdf</t>
  </si>
  <si>
    <t>https://www.scotiabank.com/ca/en/files/14/04/Canadian_Banking_Investor_Day.pdf</t>
  </si>
  <si>
    <t>https://www.scotiabank.com/images/en/filesaboutscotia/7242.pdf</t>
  </si>
  <si>
    <t>https://www.scotiabank.com/images/en/filesaboutscotia/7830.pdf</t>
  </si>
  <si>
    <t>https://www.scotiabank.com/content/dam/scotiabank/corporate/Documents/2023_Limited_Assurance_Statement.pdf</t>
  </si>
  <si>
    <t>https://www.scotiabank.com/content/dam/scotiabank/canada/common/documents/pdf/about_scotia/quarterlyReports12936.pdf</t>
  </si>
  <si>
    <t>https://www.scotiabank.com/content/dam/scotiabank/corporate/quarterly-reports/2020/q3/Q320-Supplementary-Financial-Information.pdf</t>
  </si>
  <si>
    <t>https://www.scotiabank.com/images/en/filesaboutscotia/11304.pdf</t>
  </si>
  <si>
    <t>https://archives.nseindia.com/corporate/AUBANK_25042023170318_PressRelaseandPresentation.pdf</t>
  </si>
  <si>
    <t>https://archives.nseindia.com/corporate/EXIDEIND_26052022164646_Investormeet26052022.pdf</t>
  </si>
  <si>
    <t>https://archives.nseindia.com/corporate/WIPRO_13012021210634_AuditReport_UDIN.pdf</t>
  </si>
  <si>
    <t>https://archives.nseindia.com/corporate/ULTRACEMCO_07052021202229_UltraTechInvestorPresentation.pdf</t>
  </si>
  <si>
    <t>https://archives.nseindia.com/corporate/SDBL_21102022151215_INVESTORS_PRESENTATION.pdf</t>
  </si>
  <si>
    <t>https://archives.nseindia.com/corporate/MFSL_08062021164028_INVESTORRELEASEFY21MAXFINANCIAL.pdf</t>
  </si>
  <si>
    <t>https://archives.nseindia.com/corporate/PREMEXPLN_11092020190331_InvPresentation.pdf</t>
  </si>
  <si>
    <t>https://archives.nseindia.com/corporate/TEGA_08082022142148_TegaQ1FY23ppt8Augv2.pdf</t>
  </si>
  <si>
    <t>https://archives.nseindia.com/corporate/AUBANK_10032022202022_AU_Insight_PPT_Submission.pdf</t>
  </si>
  <si>
    <t>https://archives.nseindia.com/corporate/POLYCAB_24102020132333_corporatepresentation.pdf</t>
  </si>
  <si>
    <t>https://archives.nseindia.com/corporate/BSE_03082020183635_NSeintimationInvestorpresentation.pdf</t>
  </si>
  <si>
    <t>https://archives.nseindia.com/corporate/IOLCP_15112021180556_Investor_Presentation.pdf</t>
  </si>
  <si>
    <t>https://archives.nseindia.com/corporate/CAMS_14112021170904_Presentation.pdf</t>
  </si>
  <si>
    <t>https://archives.nseindia.com/corporate/SUNTECK_12112021163656_SRL.pdf</t>
  </si>
  <si>
    <t>https://archives.nseindia.com/corporate/ONWARDTEC_15012022110351_OnwardTechEarningsPresentationQ3FY22.pdf</t>
  </si>
  <si>
    <t>https://archives.nseindia.com/corporate/UTIAMC_29042021154707_InvestorsPresentation.pdf</t>
  </si>
  <si>
    <t>https://archives.nseindia.com/corporate/BCONCEPTS_17022022191357_InvestorPresentation.pdf</t>
  </si>
  <si>
    <t>https://archives.nseindia.com/corporate/METROPOLIS_11112019222903_IntimationofInvestorPresentation_562.pdf</t>
  </si>
  <si>
    <t>https://archives.nseindia.com/corporate/CROMPTON_04022022132543_TranscriptofEarningCallforthequarterendedDecember312021.pdf</t>
  </si>
  <si>
    <t>https://archives.nseindia.com/corporate/ALKEM_06082021134316_AlkemPressReleaseandInvestorPresentation06082021.pdf</t>
  </si>
  <si>
    <t>https://archives.nseindia.com/corporate/ACC_19042022193041_InvestorPresentation.pdf</t>
  </si>
  <si>
    <t>https://archives.nseindia.com/corporate/IOLCP_10112020235012_Investor_Presentation_final.pdf</t>
  </si>
  <si>
    <t>https://archives.nseindia.com/corporate/BECTORFOOD_09062021133039_investor_presentation.pdf</t>
  </si>
  <si>
    <t>https://archives.nseindia.com/corporate/HIMATSEIDE_10122019103514_InvestorPresentationNov2019_019.pdf</t>
  </si>
  <si>
    <t>https://archives.nseindia.com/corporate/GODREJCP_20122021175018_GCPL_Investor_Presentation_Dec2021.pdf</t>
  </si>
  <si>
    <t>https://archives.nseindia.com/corporate/IOLCP_19082021190237_Investor_Presentation.pdf</t>
  </si>
  <si>
    <t>https://archives.nseindia.com/corporate/AUROPHARMA_20092021183816_LtrToSEsInvestorMeet20092021.pdf</t>
  </si>
  <si>
    <t>https://archives.nseindia.com/corporate/SYNGENE_20012021234455_Q3SyngeneInvestorPresentationsigned.pdf</t>
  </si>
  <si>
    <t>https://archives.nseindia.com/corporate/SIRCA_31072021154840_INTIMATION.pdf</t>
  </si>
  <si>
    <t>https://archives.nseindia.com/corporate/RALLIS_15072023180116_AnalystCallPresentation_July152023_forupload.pdf</t>
  </si>
  <si>
    <t>https://archives.nseindia.com/corporate/CHAMBLFERT_10052021212448_InvestorPresentation31032021.pdf</t>
  </si>
  <si>
    <t>https://archives.nseindia.com/corporate/MEGH_03072021133526_CorporatePresentation.pdf</t>
  </si>
  <si>
    <t>https://archives.nseindia.com/corporate/APOLLOHOSP_24062021124443_AHEL_Q4FY21_presentation_concall_invite.pdf</t>
  </si>
  <si>
    <t>https://archives.nseindia.com/corporate/PIDILITIND_19082020120020_SEIntimationInvestorpresentation19082020.pdf</t>
  </si>
  <si>
    <t>https://archives.nseindia.com/corporate/DOLLAR_01112021130229_DILINVESTORPRESENTATIONQ2NSE.pdf</t>
  </si>
  <si>
    <t>https://archives.nseindia.com/corporate/GEOJITFSL_27102021173847_Presentation_Sept2021_Final.pdf</t>
  </si>
  <si>
    <t>https://archives.nseindia.com/corporate/AMBUJACEM_28042022181724_InvestorPresentationMarch2022.pdf</t>
  </si>
  <si>
    <t>https://archives.nseindia.com/corporate/MEGH_03022020103515_INVESTORPRESENTATION.pdf</t>
  </si>
  <si>
    <t>https://archives.nseindia.com/corporate/CAPACITE_26052023190850_InvestorPresentationQ4FY23.pdf</t>
  </si>
  <si>
    <t>https://archives.nseindia.com/corporate/ACRYSIL_17092021203234_AcrysilCorporatePresentationstockexchange17092021.pdf</t>
  </si>
  <si>
    <t>https://archives.nseindia.com/corporate/NAVNETEDUL_10112020153949_NSE.PDF</t>
  </si>
  <si>
    <t>https://archives.nseindia.com/corporate/SUNTECK_29072020133443_SRLFinal.pdf</t>
  </si>
  <si>
    <t>https://archives.nseindia.com/corporate/SUDARSCHEM_29102021133939_SudarshanInvestorPresentationQ2FY22.pdf</t>
  </si>
  <si>
    <t>https://archives.nseindia.com/corporate/POLYPLEX_31082020194350_PCLReg3031082020InvestorPresentation.pdf</t>
  </si>
  <si>
    <t>https://archives.nseindia.com/corporate/EMUDHRA_02052023172943_eMudhra_Investor_Presentation_Q4.pdf</t>
  </si>
  <si>
    <t>https://archives.nseindia.com/corporate/RENUKA_15022022114703_NDRIntimation1502022SE.pdf</t>
  </si>
  <si>
    <t>https://archives.nseindia.com/corporate/AUBANK_02052020212754_InvestorPresentation.pdf</t>
  </si>
  <si>
    <t>https://archives.nseindia.com/corporate/TALBROAUTO_05022021141309_TACLInvestorPresentationQ3FY21.pdf</t>
  </si>
  <si>
    <t>https://archives.nseindia.com/corporate/GPIL_20052023181732_GPILNSEBSEINVESTORPRESENTATION20052023.pdf</t>
  </si>
  <si>
    <t>https://archives.nseindia.com/corporate/AUTOAXLES_10022022155722_InvestorPresentationDec21.pdf</t>
  </si>
  <si>
    <t>https://archives.nseindia.com/corporate/SALASAR_15022021132100_investorpresentation.pdf</t>
  </si>
  <si>
    <t>https://archives.nseindia.com/corporate/CROMPTON_25032023192550_PressReleaseandInvestorPresentation.pdf</t>
  </si>
  <si>
    <t>https://archives.nseindia.com/corporate/DAAWAT_28052020215530_MAY2020.pdf</t>
  </si>
  <si>
    <t>https://archives.nseindia.com/corporate/DCBBANK_09022022150931_BSENSEInvestorPresentationDecember2021.pdf</t>
  </si>
  <si>
    <t>https://archives.nseindia.com/corporate/TATAELXSI_12012021185406_Earnings_Presentation.pdf</t>
  </si>
  <si>
    <t>https://archives.nseindia.com/corporate/RELIANCE_23072021222046_AnalystPresentation.pdf</t>
  </si>
  <si>
    <t>https://archives.nseindia.com/corporate/EPL_29072021162824_EPL_Investor_presentation.pdf</t>
  </si>
  <si>
    <t>https://archives.nseindia.com/corporate/SAPPHIRE_01122021144908_SEpresspresentation.pdf</t>
  </si>
  <si>
    <t>https://archives.nseindia.com/corporate/TCI_26052021162918_Present.pdf</t>
  </si>
  <si>
    <t>https://archives.nseindia.com/corporate/MTARTECH_17042021134610_MTARtechinvestorpresentation.pdf</t>
  </si>
  <si>
    <t>https://archives.nseindia.com/corporate/LASA_28102020142527_Presentation.pdf</t>
  </si>
  <si>
    <t>https://archives.nseindia.com/corporate/AGCNET_18082021120418_investorpresentationsigned.pdf</t>
  </si>
  <si>
    <t>https://archives.nseindia.com/corporate/ASHOKA_12082020084415_ABL_ResultUpdatePresentation_30062020_BSE_NSE.pdf</t>
  </si>
  <si>
    <t>https://archives.nseindia.com/corporate/DHANUKA_02022022142545_Investorpresentation.pdf</t>
  </si>
  <si>
    <t>https://archives.nseindia.com/corporate/IDFCFIRSTB_31012021171817_IDFCFIRSTB_InvestorPresentation_Revised_sd.pdf</t>
  </si>
  <si>
    <t>https://archives.nseindia.com/corporate/POLYCAB_18072023140727_CorporatePresentationQ1FY24.pdf</t>
  </si>
  <si>
    <t>https://archives.nseindia.com/corporate/SUZLON_30052023180748_Suzlon300520231.pdf</t>
  </si>
  <si>
    <t>https://archives.nseindia.com/corporate/MEDPLUS_10082022200845_Q1FY23EarningsUpdatev090822VF.pdf</t>
  </si>
  <si>
    <t>https://archives.nseindia.com/corporate/AJMERA_12112021182712_InvestorPresentationforupload.pdf</t>
  </si>
  <si>
    <t>https://archives.nseindia.com/corporate/PAYTM_05022022165905_EarningsPresentation_Q3.pdf</t>
  </si>
  <si>
    <t>https://archives.nseindia.com/corporate/SPECTSTM_04072023172616_Investerpresention.pdf</t>
  </si>
  <si>
    <t>https://archives.nseindia.com/corporate/BANKINDIA_09082021220635_NSEInvpresentation.pdf</t>
  </si>
  <si>
    <t>https://archives.nseindia.com/corporate/STARCEMENT_06112019161302_SCLInvestorPresentationSep2019_275.pdf</t>
  </si>
  <si>
    <t>https://archives.nseindia.com/corporate/ADANITRANS_24082021164232_ATL.pdf</t>
  </si>
  <si>
    <t>https://archives.nseindia.com/corporate/NXTDIGITAL_16082021112838_InvestorPresentationQ1FY22.pdf</t>
  </si>
  <si>
    <t>https://archives.nseindia.com/corporate/ESSELPACK_07022020162406_EPL_Q3FY20_Investor_Presentation_FINAL.pdf</t>
  </si>
  <si>
    <t>https://archives.nseindia.com/corporate/TANLA_23062021171520_Press_Note_to_SEs_Final.pdf</t>
  </si>
  <si>
    <t>https://archives.nseindia.com/corporate/LT_02022021122558_InvestorPresentationQ3FY202021.pdf</t>
  </si>
  <si>
    <t>https://archives.nseindia.com/corporate/LT_26072022183936_AnalystPresentationJune2022.pdf</t>
  </si>
  <si>
    <t>https://archives.nseindia.com/corporate/HINDALCO_23062021120859_final.pdf</t>
  </si>
  <si>
    <t>https://archives.nseindia.com/corporate/BALKRISIND_13052022191029_BKT_Investor_Presentation_May_2022.pdf</t>
  </si>
  <si>
    <t>https://archives.nseindia.com/corporate/GATI_05022022221327_IntimationInvestorPresentation.pdf</t>
  </si>
  <si>
    <t>https://archives.nseindia.com/corporate/ACCURACY_31052022202235_AccuracyShipping_InvestorPresentation_Q4FY22.pdf</t>
  </si>
  <si>
    <t>https://archives.nseindia.com/corporate/ASIANTILES_01092021154600_investorpresentationrightissue01092021.pdf</t>
  </si>
  <si>
    <t>https://archives.nseindia.com/corporate/POLYMED_24052022200746_Investor_Presentation_25_05_2022.pdf</t>
  </si>
  <si>
    <t>https://archives.nseindia.com/corporate/CENTURYPLY_03112021131226_CPIL_Corporate_Presentation_November_2021.pdf</t>
  </si>
  <si>
    <t>https://archives.nseindia.com/corporate/REDINGTON_12112020153354_PresentationQ2FY21.pdf</t>
  </si>
  <si>
    <t>https://archives.nseindia.com/corporate/RSWM_09112021143511_RSWMInvestorPresentationQ22021.pdf</t>
  </si>
  <si>
    <t>https://archives.nseindia.com/corporate/SMCGLOBAL_01082022164400_EarningsPresentationQ1FY202223Revised.pdf</t>
  </si>
  <si>
    <t>https://archives.nseindia.com/corporate/SURYODAY_15052023212327_SSFB_Intimation_in_relation_to_Investors_presentation_sd.pdf</t>
  </si>
  <si>
    <t>https://archives.nseindia.com/corporate/PNCINFRA_17022022101624_InvestorpresentationQ39MFY2217022022.pdf</t>
  </si>
  <si>
    <t>https://archives.nseindia.com/corporate/VAKRANGEE_22012022144630_PRESENTATION.pdf</t>
  </si>
  <si>
    <t>https://archives.nseindia.com/content/equities/NSE_Circular_22112018.pdf</t>
  </si>
  <si>
    <t>https://archives.nseindia.com/corporate/INEOSSTYRO_29112021165012_InvestorPresenation29Nov2021.pdf</t>
  </si>
  <si>
    <t>https://archives.nseindia.com/corporate/PCBL_06072022190454_IntimationofInvestorPresentationtoStockExchanges.pdf</t>
  </si>
  <si>
    <t>https://archives.nseindia.com/corporate/JUBLPHARMA_18062021133005_JubilantPharmovaInvestorsPresentation.pdf</t>
  </si>
  <si>
    <t>https://archives.nseindia.com/corporate/GMRINFRA_19062021125435_GILInvestorPresentation.pdf</t>
  </si>
  <si>
    <t>https://archives.nseindia.com/corporate/ANURAS_12052022203409_ARILSLDSTX20220512012InvestorPresentation.pdf</t>
  </si>
  <si>
    <t>https://archives.nseindia.com/corporate/ALICON_15112022175915_SE_ResultsQ2H1presentation.pdf</t>
  </si>
  <si>
    <t>https://archives.nseindia.com/corporate/HEG_14082020190443_Investorpresentation14082020.pdf</t>
  </si>
  <si>
    <t>https://archives.nseindia.com/corporate/RADIOCITY_24012022181221_INVESTORPRESENTATIONQ3202122.pdf</t>
  </si>
  <si>
    <t>https://archives.nseindia.com/corporate/AEGISCHEM_22062020225447_Aegis_Logistics_Investor_Presentation_June_2020.pdf</t>
  </si>
  <si>
    <t>https://archives.nseindia.com/corporate/RELIANCE_30042021215237_AnalystPresentation.pdf</t>
  </si>
  <si>
    <t>https://archives.nseindia.com/corporate/SNOWMAN_26052023133800_InvestorPresentationQ426052023.pdf</t>
  </si>
  <si>
    <t>https://archives.nseindia.com/corporate/DEVYANI_03082022123012_InvestorPresentation.pdf</t>
  </si>
  <si>
    <t>https://archives.nseindia.com/corporate/PRITIKAUTO_21072022151018_PritikaAuto_Q1FY23Presentation.pdf</t>
  </si>
  <si>
    <t>https://archives.nseindia.com/corporate/APOLLOHOSP_06012021111422_SE_LET_Presentation.pdf</t>
  </si>
  <si>
    <t>https://archives.nseindia.com/corporate/DPABHUSHAN_17062021180626_IPresentation.pdf</t>
  </si>
  <si>
    <t>https://archives.nseindia.com/corporate/ACCELYA_05082022192709_CoveringLetterCorporatePresentationQ4F22.pdf</t>
  </si>
  <si>
    <t>https://archives.nseindia.com/corporate/NILAINFRA_03122021105339_530377InvestorPresentationDec2021.pdf</t>
  </si>
  <si>
    <t>https://archives.nseindia.com/corporate/JASH_12112021152513_PRESENTATIONNOV2021JASH.pdf</t>
  </si>
  <si>
    <t>https://archives.nseindia.com/corporate/TATAPOWER_28102021163819_AnalystPresentation.pdf</t>
  </si>
  <si>
    <t>https://archives.nseindia.com/corporate/WABAG_11022022204956_SE_Intimation_Inv_Presentation_Q3FY2021_22.pdf</t>
  </si>
  <si>
    <t>https://archives.nseindia.com/corporate/APLAPOLLO_01072020100304_presentation.pdf</t>
  </si>
  <si>
    <t>https://archives.nseindia.com/corporate/BAJAJCON_01112021182125_Exchanges_Investor_Presentation.pdf</t>
  </si>
  <si>
    <t>https://archives.nseindia.com/corporate/NEWGEN_20072021130034_pressreleaseandpresentation.pdf</t>
  </si>
  <si>
    <t>https://archives.nseindia.com/corporate/SUTLEJTEX_11112021123433_STILQ2FY22ResultsPresentation.pdf</t>
  </si>
  <si>
    <t>https://archives.nseindia.com/corporate/ANURAS_25072022102227_ARILSLDSTX20220725034InvestorPresentation.pdf</t>
  </si>
  <si>
    <t>https://archives.nseindia.com/corporate/CROMPTON_23022022095806_Acquisitionppt.pdf</t>
  </si>
  <si>
    <t>https://archives.nseindia.com/corporate/APOLLOHOSP_11012021115353_AHEL_CorporatePresentation_Jan_2021_11.pdf</t>
  </si>
  <si>
    <t>https://archives.nseindia.com/corporate/ISGEC_11082021201731_ISGECInvestorPresentationDisclosure12082021.pdf</t>
  </si>
  <si>
    <t>https://archives.nseindia.com/corporate/TOTAL_15092020161026_TTSLInvestorPresentationSept2020.pdf</t>
  </si>
  <si>
    <t>https://archives.nseindia.com/corporate/CHEMPLASTS_31102021222444_CSL_Investor_Presentation_Q2_FY22.pdf</t>
  </si>
  <si>
    <t>https://archives.nseindia.com/corporate/KUANTUM_26082021130452_Investorpresentationjune2021.pdf</t>
  </si>
  <si>
    <t>https://archives.nseindia.com/corporate/SHIL_02072021150657_SHILIntimationforInvestorspresentation.pdf</t>
  </si>
  <si>
    <t>https://archives.nseindia.com/corporate/ISEC_22042021143325_IntimationofFairDisclsoureCode.pdf</t>
  </si>
  <si>
    <t>https://archives.nseindia.com/corporate/DPWIRES_27062022154542_DPWIRES_INV_PRESENTATION_Q4FY2122.pdf</t>
  </si>
  <si>
    <t>https://archives.nseindia.com/corporate/GMRINFRA_10022022124258_InvestorPresentationGIL.pdf</t>
  </si>
  <si>
    <t>https://archives.nseindia.com/corporate/BAJFINANCE_27012023164846_investorpresentation.pdf</t>
  </si>
  <si>
    <t>https://archives.nseindia.com/corporate/ONWARDTEC_05032021164234_OTLInvestorPresentation.pdf</t>
  </si>
  <si>
    <t>https://archives.nseindia.com/corporate/RAIN_29042021145054_RainIndustriesLimitedEarningsPresentation.pdf</t>
  </si>
  <si>
    <t>https://archives.nseindia.com/corporate/BAJAJHCARE_27062022110851_Final_Investor_Presentation.pdf</t>
  </si>
  <si>
    <t>https://archives.nseindia.com/corporate/GLAND_21072021163750_7_Investor_Presentation_Q1FY22.pdf</t>
  </si>
  <si>
    <t>https://archives.nseindia.com/corporate/PAR_18062021104335_InvestorPresentation18062021.pdf</t>
  </si>
  <si>
    <t>https://archives.nseindia.com/corporate/KNRCON_14022022192257_InvestorPresentationFeb2022.pdf</t>
  </si>
  <si>
    <t>https://archives.nseindia.com/corporate/CDSL_02052022101107_Q4PresentationtoNSE.pdf</t>
  </si>
  <si>
    <t>https://archives.nseindia.com/corporate/RKFORGE_20102021070644_Presentation20102021.pdf</t>
  </si>
  <si>
    <t>https://archives.nseindia.com/corporate/LUPIN_12012021204210_NSELetterwithPresentationJPMorgan12012021.pdf</t>
  </si>
  <si>
    <t>https://archives.nseindia.com/corporate/BALRAMCHIN_01062021150818_Investor_Presentation_2021.pdf</t>
  </si>
  <si>
    <t>https://archives.nseindia.com/corporate/CARTRADE_25012022125920_Investors_Presentation.pdf</t>
  </si>
  <si>
    <t>https://archives.nseindia.com/corporate/HFCL_18012022085003_HFCL_STX_Earnings_Presentation_Q3.pdf</t>
  </si>
  <si>
    <t>https://archives.nseindia.com/corporate/DCW_04112021175420_InvestorPresentationBM02112021.pdf</t>
  </si>
  <si>
    <t>https://archives.nseindia.com/corporate/MOS_31052023163957_IntimationToNSEforInvestorPresentation.pdf</t>
  </si>
  <si>
    <t>https://archives.nseindia.com/corporate/CHOLAFIN_22062021131645_SE_Intimation_Change_in_statutory_auditor.pdf</t>
  </si>
  <si>
    <t>https://archives.nseindia.com/corporate/BODALCHEM_28122020132246_BodalChem_28_12_2020_Investors_Presentation.pdf</t>
  </si>
  <si>
    <t>https://archives.nseindia.com/corporate/CERA_12082021115013_BSENSEinvestorpresentation120821.pdf</t>
  </si>
  <si>
    <t>https://archives.nseindia.com/corporate/CENTUM_21022022172410_EarningsPresentation.pdf</t>
  </si>
  <si>
    <t>https://archives.nseindia.com/corporate/GPTINFRA_22052023190935_Investorpresentationgpt.pdf</t>
  </si>
  <si>
    <t>https://archives.nseindia.com/corporate/HSCL_18082021154117_HimadriPresentationQ1FY22.pdf</t>
  </si>
  <si>
    <t>https://archives.nseindia.com/corporate/THEMISMED_15052023095457_InvestorPresentationTML31032023.pdf</t>
  </si>
  <si>
    <t>https://archives.nseindia.com/corporate/APOLLOHOSP_14082021075213_investor_presentattion.pdf</t>
  </si>
  <si>
    <t>https://archives.nseindia.com/corporate/IPL_29052022202038_IPLInvestorPresentationMarch2022Final.pdf</t>
  </si>
  <si>
    <t>https://archives.nseindia.com/corporate/IZMO_12082022121948_InvestorsPresentation.pdf</t>
  </si>
  <si>
    <t>https://archives.nseindia.com/corporate/ICIL_21102020161350_ICILInvestorPresentation21102020.pdf</t>
  </si>
  <si>
    <t>https://archives.nseindia.com/corporate/results_LRR_31122021_11022022194145.pdf</t>
  </si>
  <si>
    <t>https://archives.nseindia.com/corporate/HIL_18082021185758_InvestorTranscriptQ1FY22.pdf</t>
  </si>
  <si>
    <t>https://archives.nseindia.com/corporate/ARROWGREEN_03062023133527_PresentationOnBusinessPerformance27052023.pdf</t>
  </si>
  <si>
    <t>https://archives.nseindia.com/corporate/ABCAPITAL_05062020162724_Investorppt05062020.pdf</t>
  </si>
  <si>
    <t>https://archives.nseindia.com/corporate/SHREYAS_20082020131758_InvestorPresentationAug20.pdf</t>
  </si>
  <si>
    <t>https://archives.nseindia.com/corporate/BEWLTD_17072023152147_InvestorPresentation.pdf</t>
  </si>
  <si>
    <t>https://archives.nseindia.com/corporate/AMBER_30012022150637_IC.pdf</t>
  </si>
  <si>
    <t>https://archives.nseindia.com/corporate/ITC_18052022190727_Media.pdf</t>
  </si>
  <si>
    <t>https://archives.nseindia.com/corporate/ACRYSIL_18052022131941_AcrysilLimited_InvestorPresentationQ4FY222.pdf</t>
  </si>
  <si>
    <t>https://archives.nseindia.com/corporate/SIGIND_16082023204658_Investorpresentationsigned.pdf</t>
  </si>
  <si>
    <t>https://archives.nseindia.com/corporate/DEEPAKFERT_13012022155344_Earningspresentation.pdf</t>
  </si>
  <si>
    <t>https://archives.nseindia.com/corporate/VASCONEQ_02082022155724_Presentation.pdf</t>
  </si>
  <si>
    <t>https://archives.nseindia.com/corporate/PRSMJOHNSN_11052022115916_2SEInvestorPresentationMay2022.pdf</t>
  </si>
  <si>
    <t>https://archives.nseindia.com/corporate/PEL_15052023194511_SE_Intimation_Investor_Presentation_15052023_final_signed.pdf</t>
  </si>
  <si>
    <t>https://archives.nseindia.com/corporate/GRAVITA_01112021223631_INVESTORPPTFINAL.pdf</t>
  </si>
  <si>
    <t>https://archives.nseindia.com/corporate/KOTAKBANK_27102020160540_InvestorpresentationQ2FY21.pdf</t>
  </si>
  <si>
    <t>https://archives.nseindia.com/corporate/CENTURYTEX_14102021151012_FinalInvPresentation.pdf</t>
  </si>
  <si>
    <t>https://archives.nseindia.com/corporate/ABCAPITAL_07082020160813_Investorppt_.pdf</t>
  </si>
  <si>
    <t>https://archives.nseindia.com/corporate/CYBERTECH_23102021180741_EarningpresentationpressreleaseSep2021.pdf</t>
  </si>
  <si>
    <t>https://archives.nseindia.com/corporate/LODHA_01082022115436_MDLQ1FY23EarningsCallTranscript010822.pdf</t>
  </si>
  <si>
    <t>https://archives.nseindia.com/research/content/res_panel_2.pdf</t>
  </si>
  <si>
    <t>https://archives.nseindia.com/corporate/MAITHANALL_16062022143407_InvestorPresentationQ4FY22.pdf</t>
  </si>
  <si>
    <t>https://archives.nseindia.com/corporate/LUMAXIND_29052023152227_InvestorPresentation29052023.pdf</t>
  </si>
  <si>
    <t>https://archives.nseindia.com/corporate/JSWSTEEL_23072021160002_analystpresentation.pdf</t>
  </si>
  <si>
    <t>https://archives.nseindia.com/corporate/ONEPOINT_26022020121650_ONEPOINT.pdf</t>
  </si>
  <si>
    <t>https://archives.nseindia.com/corporate/ARVINDFASN_10082022170236_SEIntimationInvestorsPresentation.pdf</t>
  </si>
  <si>
    <t>https://archives.nseindia.com/corporate/TCS_28062023105511_PR_28June23_final.pdf</t>
  </si>
  <si>
    <t>https://archives.nseindia.com/corporate/TV18BRDCST_19022020214123_TV18StockExchangePresentationMerger.pdf</t>
  </si>
  <si>
    <t>https://archives.nseindia.com/corporate/CLEAN_03082023144136_Investor_Presentation_03082023.pdf</t>
  </si>
  <si>
    <t>https://archives.nseindia.com/corporate/VAIBHAVGBL_29102020234922_CoveringPresentation.pdf</t>
  </si>
  <si>
    <t>https://archives.nseindia.com/corporate/APOLLOHOSP_12022022125602_SE_let_concall_presentation.PDF</t>
  </si>
  <si>
    <t>https://archives.nseindia.com/corporate/BURGERKING_26052021174052_Final.pdf</t>
  </si>
  <si>
    <t>https://archives.nseindia.com/corporate/ASIANPAINT_06062021195847_IntegratedAnnualReport202021.pdf</t>
  </si>
  <si>
    <t>https://archives.nseindia.com/corporate/DEEPINDS_03022022195548_Intimationcpresentation.pdf</t>
  </si>
  <si>
    <t>https://archives.nseindia.com/corporate/TATAMOTORS_13062023164314_20fletter.pdf</t>
  </si>
  <si>
    <t>https://archives.nseindia.com/corporate/UJJIVANSFB_03052023183558_11_Intimation_Earnings_Call_Q4_Final.pdf</t>
  </si>
  <si>
    <t>https://archives.nseindia.com/corporate/SIRCA_03062021153417_TRANSCRIPT.pdf</t>
  </si>
  <si>
    <t>https://archives.nseindia.com/corporate/GEOJITFSL_16052021103055_Presentation_Final.pdf</t>
  </si>
  <si>
    <t>https://archives.nseindia.com/corporate/JUBLINGREA_13092021214452_SEintimation.pdf</t>
  </si>
  <si>
    <t>https://archives.nseindia.com/content/indices/Nifty_Financial_Services_Whitepaper.pdf</t>
  </si>
  <si>
    <t>https://archives.nseindia.com/corporate/DIXON_27072021143811_EarningsPresentationQ1FY2122.pdf</t>
  </si>
  <si>
    <t>https://archives.nseindia.com/corporate/CENTURYTEX_20012022152457_FinalInvPresentation.pdf</t>
  </si>
  <si>
    <t>https://archives.nseindia.com/corporate/MARICO_14072021183248_FinalSEintimationn.pdf</t>
  </si>
  <si>
    <t>https://archives.nseindia.com/corporate/VENKEYS_10052023130303_VIL_PressRelease_31032023.pdf</t>
  </si>
  <si>
    <t>https://archives.nseindia.com/corporate/VAKRANGEE_13112019141301_ResultsUpdatePresentationQ2FY201920_276.pdf</t>
  </si>
  <si>
    <t>https://archives.nseindia.com/corporate/DECCANCE_27052023134653_Outcome_Results_Signed.pdf</t>
  </si>
  <si>
    <t>https://archives.nseindia.com/corporate/HDFCBANK_27072021205039_27July2021Scheduleofanalystmeet.pdf</t>
  </si>
  <si>
    <t>https://archives.nseindia.com/corporate/UNIPLY_08102021104823_UILIntimation07102021.pdf</t>
  </si>
  <si>
    <t>https://archives.nseindia.com/corporate/GLOBUSSPR_16062021083554_GlobusSpiritsResultPresentationQ4FY21Final.pdf</t>
  </si>
  <si>
    <t>https://archives.nseindia.com/corporate/BAJAJCON_01082022142621_Exchanges_Earnings_Presentation.pdf</t>
  </si>
  <si>
    <t>https://archives.nseindia.com/corporate/HDFCBANK_02062021190657_02June2021Scheduleofanalystmeet.pdf</t>
  </si>
  <si>
    <t>https://archives.nseindia.com/corporate/CAMLINFINE_05012022112312_LetterPresentation2022.pdf</t>
  </si>
  <si>
    <t>https://archives.nseindia.com/corporate/GLAND_18052023174606_InvestorPresentation_Q4FY2023.pdf</t>
  </si>
  <si>
    <t>https://archives.nseindia.com/corporate/SALZERELEC_09082022114021_ResultUpdatePresentationQ1FY23.pdf</t>
  </si>
  <si>
    <t>https://archives.nseindia.com/corporate/ASIANPAINT_20072021190329_InvestorPPT30062021.pdf</t>
  </si>
  <si>
    <t>https://archives.nseindia.com/corporate/PPAP_07022020122942_InvestorPresentationQ3FY20Nse.pdf</t>
  </si>
  <si>
    <t>https://archives.nseindia.com/corporate/TATAGLOBAL_17022020185424_InvestorPresentation.pdf</t>
  </si>
  <si>
    <t>https://archives.nseindia.com/corporate/KPITTECH_01022022121810_KPITIRtoUpload.pdf</t>
  </si>
  <si>
    <t>https://archives.nseindia.com/corporate/TATASTEEL_06072021140154_Combined.pdf</t>
  </si>
  <si>
    <t>https://archives.nseindia.com/corporate/CENTURYTEX_06052021203424_Invpresentation.pdf</t>
  </si>
  <si>
    <t>https://archives.nseindia.com/corporate/PURVA_23022022155401_IntimationofInvestorsMeetFeb2022.pdf</t>
  </si>
  <si>
    <t>https://archives.nseindia.com/corporate/WELENT_29102021152918_InvestorPresentationQ2.pdf</t>
  </si>
  <si>
    <t>https://archives.nseindia.com/global/content/investor_rel/Nomination_and_Appointment_of_Directors_and_Senior_Management.pdf</t>
  </si>
  <si>
    <t>https://archives.nseindia.com/corporate/DUCOL_21072023160036_InvestorPresentation21072023.pdf</t>
  </si>
  <si>
    <t>https://archives.nseindia.com/corporate/AAVAS_03082023164517_InvestorPresentation.pdf</t>
  </si>
  <si>
    <t>https://archives.nseindia.com/corporate/IDFCFIRSTB_31082023201610_SE_Intimation_AGM_Presentation.pdf</t>
  </si>
  <si>
    <t>https://archives.nseindia.com/research/content/nse_nyu/AnirbanBanerjee_Volatility_Information_Trading_Presentation.pdf</t>
  </si>
  <si>
    <t>https://archives.nseindia.com/corporate/HCG_24052021163854_SeIntimationInvestorMeetings24May2021.pdf</t>
  </si>
  <si>
    <t>https://archives.nseindia.com/corporate/BR_DRREDDY_2021_2022_20220800115.pdf</t>
  </si>
  <si>
    <t>https://archives.nseindia.com/corporate/GANECOS_03082023214338_investor_presentation_signed.pdf</t>
  </si>
  <si>
    <t>https://archives.nseindia.com/content/ncfm/SMRepository/DERIVATIVES_EN.pdf</t>
  </si>
  <si>
    <t>https://archives.nseindia.com/corporate/JINDALSAW_31012022150703_FinancialHighlights.pdf</t>
  </si>
  <si>
    <t>https://archives.nseindia.com/corporate/MEDPLUS_01062023204222_EarningCallTranscripts_26052023.pdf</t>
  </si>
  <si>
    <t>https://archives.nseindia.com/corporate/MACPOWER_16082021154545_PPT.pdf</t>
  </si>
  <si>
    <t>https://archives.nseindia.com/corporate/Reg33.pdf</t>
  </si>
  <si>
    <t>https://archives.nseindia.com/corporate/ANNAPURNA_29052023183111_Outcome_Investor_presentation.pdf</t>
  </si>
  <si>
    <t>https://archives.nseindia.com/corporate/ACCURACY_13012022142237_ASL.pdf</t>
  </si>
  <si>
    <t>https://archives.nseindia.com/corporate/IDEAFORGE_08082023204552_Investor_Presentation_08082023.pdf</t>
  </si>
  <si>
    <t>https://archives.nseindia.com/corporate/AXISBANK_23112022225912_InvestorMeet_AdvanceIntimation_Final.pdf</t>
  </si>
  <si>
    <t>https://archives.nseindia.com/corporate/SSWL_27062023115606_ANALYSTINTIMATION_SIGNED.pdf</t>
  </si>
  <si>
    <t>https://archives.nseindia.com/corporate/EMMBI_11022021192521_InvestorPPT.pdf</t>
  </si>
  <si>
    <t>https://archives.nseindia.com/corporate/TVSMOTOR_30012021173328_TVSMNSEBSE.pdf</t>
  </si>
  <si>
    <t>https://archives.nseindia.com/corporate/LINDEINDIA_21072021124724_Linde_India_85th_AGM_Minutes.pdf</t>
  </si>
  <si>
    <t>https://archives.nseindia.com/content/circulars/CMPT54860.pdf</t>
  </si>
  <si>
    <t>https://archives.nseindia.com/corporate/DHANUKA_16112021115140_Combined.pdf</t>
  </si>
  <si>
    <t>https://archives.nseindia.com/corporate/SHERA_24082023175706_Call.pdf</t>
  </si>
  <si>
    <t>https://archives.nseindia.com/corporate/ICEMAKE_07082023121031_IceMaketoNSEIntimationInvestorConference.pdf</t>
  </si>
  <si>
    <t>https://archives.nseindia.com/corporate/HITECH_09112021132004_Hitech_Concall_Transcript_01112021.pdf</t>
  </si>
  <si>
    <t>https://archives.nseindia.com/corporate/PERSISTENT_14072021183800_SESubmissionESOPInformation14072021.pdf</t>
  </si>
  <si>
    <t>https://archives.nseindia.com/corporate/ACE_11082023144843_ACE_Earnings_presentation_Q1FY24fffaceupload.pdf</t>
  </si>
  <si>
    <t>https://archives.nseindia.com/corporate/MAHLIFE_30102020141552_InvestorPPT.pdf</t>
  </si>
  <si>
    <t>https://archives.nseindia.com/corporate/DEVYANI_01112021120153_InvestorPresenationDIL.pdf</t>
  </si>
  <si>
    <t>https://archives.nseindia.com/corporate/ESFL_06082023145329_Presentation_Meeting.pdf</t>
  </si>
  <si>
    <t>https://archives.nseindia.com/corporate/WABAG_20052023182002_IPQ4FY23.pdf</t>
  </si>
  <si>
    <t>https://archives.nseindia.com/corporate/SOUTHBANK_20072023202220_STTINVESTORPRESENTATIONsigned.pdf</t>
  </si>
  <si>
    <t>https://archives.nseindia.com/corporate/VSSL_05082021101057_VSSL.pdf</t>
  </si>
  <si>
    <t>https://archives.nseindia.com/corporate/SAREGAMA_19052023124238_pressreleasesigned.pdf</t>
  </si>
  <si>
    <t>https://archives.nseindia.com/content/indices/ind_nifty50.pdf</t>
  </si>
  <si>
    <t>https://archives.nseindia.com/corporate/GENUSPOWER_22012021180515_IP_STX_sw.pdf</t>
  </si>
  <si>
    <t>https://archives.nseindia.com/corporate/BIOCON_11082023150612_InvestorPresentation_signed.pdf</t>
  </si>
  <si>
    <t>https://archives.nseindia.com/corporate/PGINVIT_07082023102159_Intimation.pdf</t>
  </si>
  <si>
    <t>https://archives.nseindia.com/corporate/LALPATHLAB_02082023101440_ConcallTranscript.pdf</t>
  </si>
  <si>
    <t>https://archives.nseindia.com/corporate/TATAMOTORS_05072022190048_NSEBSELETTER.pdf</t>
  </si>
  <si>
    <t>https://archives.nseindia.com/corporate/RELIANCE_22042023120923_TranscriptsonAFR.pdf</t>
  </si>
  <si>
    <t>https://archives.nseindia.com/corporate/JSWISPL_22072021192014_Reg30CorporatePPTUpload.pdf</t>
  </si>
  <si>
    <t>https://archives.nseindia.com/corporate/RAJRAYON_01072021192222_outcome1721.pdf</t>
  </si>
  <si>
    <t>https://archives.nseindia.com/corporate/SPECTSTM_24082023184617_presentation.pdf</t>
  </si>
  <si>
    <t>https://archives.nseindia.com/corporate/SONACOMS_08022022220423_Transcript.pdf</t>
  </si>
  <si>
    <t>https://archives.nseindia.com/corporate/SUZLON_10082022223336_Suzlon_10082022_2.pdf</t>
  </si>
  <si>
    <t>https://archives.nseindia.com/global/content/about_us/Familiarisation_programme.pdf</t>
  </si>
  <si>
    <t>https://archives.nseindia.com/corporate/LINDEINDIA_18092020232250_Linde_India_Proceedings_of_84th_AGM.pdf</t>
  </si>
  <si>
    <t>https://archives.nseindia.com/corporate/PPAP_04072022161621_investormeet.pdf</t>
  </si>
  <si>
    <t>https://archives.nseindia.com/corporate/BSE_09082023182258_NSEIntimation.pdf</t>
  </si>
  <si>
    <t>https://archives.nseindia.com/corporate/OUTCOMEOFBOARDMEETING852023_08052023184034.pdf</t>
  </si>
  <si>
    <t>https://archives.nseindia.com/corporate/INDUSTOWER_04082021192726_BriefProceedingsAGM.pdf</t>
  </si>
  <si>
    <t>https://archives.nseindia.com/corporate/KDDL_13082021185442_SEs.pdf</t>
  </si>
  <si>
    <t>https://archives.nseindia.com/corporate/GANESHHOUC_21072023183604_SEDISCLOSURE21072023.pdf</t>
  </si>
  <si>
    <t>https://archives.nseindia.com/corporate/LTTS_21042022165548_OutcomeofBM_April212022.pdf</t>
  </si>
  <si>
    <t>https://archives.nseindia.com/corporate/DIXON_30012023182823_EarningCallTranscriptQ330012023.pdf</t>
  </si>
  <si>
    <t>https://archives.nseindia.com/corporate/CLOUD_28042023200718_Investor_Meet_Signed.pdf</t>
  </si>
  <si>
    <t>https://archives.nseindia.com/corporate/BSE_14082023175155_NSEIntimation.pdf</t>
  </si>
  <si>
    <t>https://archives.nseindia.com/corporate/AFR310323_04052023140232.pdf</t>
  </si>
  <si>
    <t>https://archives.nseindia.com/corporate/DIXON_28072023155243_EarningCallTranscriptQ1Intimation25072023.pdf</t>
  </si>
  <si>
    <t>https://archives.nseindia.com/corporate/WABAG_12082023143830_SIQ1FY24InvPpt.pdf</t>
  </si>
  <si>
    <t>https://archives.nseindia.com/corporate/CREATIVE_05062023095358_CNLQ4FY23EarningsConCallTranscript.pdf</t>
  </si>
  <si>
    <t>https://archives.nseindia.com/content/ncfm/ncfm_SMBM_sqns.pdf</t>
  </si>
  <si>
    <t>https://archives.nseindia.com/corporate/INDIGOPNTS_19052021163407_Signed_Intimation_for_Transcript_of_Earnings_Call_MRF.pdf</t>
  </si>
  <si>
    <t>https://archives.nseindia.com/corporate/WIPRO_25052023075909_PR_Form20F_FY2023.pdf</t>
  </si>
  <si>
    <t>https://archives.nseindia.com/corporate/UTIAMC_08022022161750_FinalTranscript.pdf</t>
  </si>
  <si>
    <t>https://archives.nseindia.com/corporate/JINDALSTEL_05082023210849_BRSR202223.pdf</t>
  </si>
  <si>
    <t>https://archives.nseindia.com/corporate/APLLTD_13052021182947_APL_Transcript_CC_04052021_NSE.pdf</t>
  </si>
  <si>
    <t>https://archives.nseindia.com/corporate/BRITANNIA_03062022184642_IntimationAnnualReport2022Letter.pdf</t>
  </si>
  <si>
    <t>https://archives.nseindia.com/corporate/IRBINVIT_04082023135248_OutcomeofBoardmeetingIMSD.pdf</t>
  </si>
  <si>
    <t>https://archives.nseindia.com/corporate/KAYA_06112020200538_upload.pdf</t>
  </si>
  <si>
    <t>https://archives.nseindia.com/corporate/SMARTLINK_10022022134817_SmartlinkFinancialResults31122021.pdf</t>
  </si>
  <si>
    <t>https://archives.nseindia.com/corporate/BSE_16052023181140_NSEIntimationTranscriptQ4.pdf</t>
  </si>
  <si>
    <t>https://archives.nseindia.com/corporate/HINDALCO_16032021091339_finalintimation.pdf</t>
  </si>
  <si>
    <t>https://archives.nseindia.com/corporate/AVANTIFEED_26082020190540_AFL_Investorconcall_Transcript31032020.pdf</t>
  </si>
  <si>
    <t>https://archives.nseindia.com/corporate/GLAND_02112022214830_Earningscall_TranscriptQ2FY23_Oct26.pdf</t>
  </si>
  <si>
    <t>https://archives.nseindia.com/corporate/INSECTICID_25062020202852_EPQ4.pdf</t>
  </si>
  <si>
    <t>https://archives.nseindia.com/corporate/GPIL_30072021164651_GPILNSEBSETRANSCRIPTOFCONFERENCECALL.pdf</t>
  </si>
  <si>
    <t>https://archives.nseindia.com/corporate/SBIN_13052022134116_BSENSEPRAnalystPPTMarch202213052022.pdf</t>
  </si>
  <si>
    <t>https://archives.nseindia.com/corporate/MACPOWER_12082023124317_IPQ1FY24.pdf</t>
  </si>
  <si>
    <t>https://archives.nseindia.com/corporate/LEMONTREE_18022022170505_LTHL_InvestorCall_Transcript.pdf</t>
  </si>
  <si>
    <t>https://archives.nseindia.com/corporate/ICEMAKE_23112022120512_IceMakeTranscriptforQ2FY23.pdf</t>
  </si>
  <si>
    <t>https://archives.nseindia.com/corporate/PVR_28062022182430_PVR_AGMNoticeAnnualReport_28.06.2022.pdf</t>
  </si>
  <si>
    <t>https://archives.nseindia.com/corporate/MAZDOCK_30052023163431_corporatepresentation30052023f.pdf</t>
  </si>
  <si>
    <t>https://archives.nseindia.com/corporate/NPST_31072023143531_NSEIntimation.pdf</t>
  </si>
  <si>
    <t>https://archives.nseindia.com/corporate/VIJAYA_17112021113312_Transcript.pdf</t>
  </si>
  <si>
    <t>https://archives.nseindia.com/corporate/MANKIND_06062023181654_060623_SE_Transcript_signed.pdf</t>
  </si>
  <si>
    <t>https://archives.nseindia.com/corporate/OutcomeBM27052023_27052023144503.pdf</t>
  </si>
  <si>
    <t>https://archives.nseindia.com/corporate/BSE_08082020102601_NSEintimation_Transcipt_08082020.pdf</t>
  </si>
  <si>
    <t>https://archives.nseindia.com/corporate/PFIZER_20082021145911_PfizerLimitedOutcomeofAGM20082021.pdf</t>
  </si>
  <si>
    <t>https://archives.nseindia.com/emerge/corporates/content/JayJalaramTech_DP.pdf</t>
  </si>
  <si>
    <t>https://archives.nseindia.com/corporate/TANLA_20072023164657_PR_to_SEs_Final.pdf</t>
  </si>
  <si>
    <t>https://archives.nseindia.com/corporate/SDBL_24082023183529_SE_Intimation.pdf</t>
  </si>
  <si>
    <t>https://archives.nseindia.com/corporate/TVSMNSEBSE_27042021184301.pdf</t>
  </si>
  <si>
    <t>https://archives.nseindia.com/corporate/SIRCA_03072020201735_INTIMATION.pdf</t>
  </si>
  <si>
    <t>https://archives.nseindia.com/corporate/EMBASSY_08072021184304_EmbassyREITIntimationproceedings08072021.pdf</t>
  </si>
  <si>
    <t>https://archives.nseindia.com/corporate/SEQUENT_30072020132938_Outcome.pdf</t>
  </si>
  <si>
    <t>https://archives.nseindia.com/corporate/KFINTECH_18032024141723_Intimation.pdf</t>
  </si>
  <si>
    <t>https://archives.nseindia.com/corporate/PHANTOMFX_24112022200112_TranscriptoftheEarningsCallforthequarterandhalfyearendedSeptember30,2022.pdf</t>
  </si>
  <si>
    <t>https://archives.nseindia.com/corporate/ICEMAKE_02102021160439_IceMaketoNSE.pdf</t>
  </si>
  <si>
    <t>https://archives.nseindia.com/corporate/CUBEINVIT_23052023211407_outcomeofmeeting23052023.pdf</t>
  </si>
  <si>
    <t>https://archives.nseindia.com/corporate/GREENPANEL_11052023132556_letter_transcript_SIGNED.pdf</t>
  </si>
  <si>
    <t>https://archives.nseindia.com/corporate/BEL_25052022143731_NSE.pdf</t>
  </si>
  <si>
    <t>https://archives.nseindia.com/corporate/ONEPOINT_29052023130728_ONEPOINT.pdf</t>
  </si>
  <si>
    <t>https://archives.nseindia.com/corporate/ADANIENT_04052023152503_MRPPT.pdf</t>
  </si>
  <si>
    <t>https://archives.nseindia.com/corporate/ITC_24072023162302_SEAnalystMeet.pdf</t>
  </si>
  <si>
    <t>https://archives.nseindia.com/corporate/VEDL_28072022154544_OutcomeofBM28072022signed.pdf</t>
  </si>
  <si>
    <t>https://archives.nseindia.com/emerge/corporates/content/OsiaHypermart_DP.pdf</t>
  </si>
  <si>
    <t>https://archives.nseindia.com/corporate/KRISHCA_24062023115238_KrishcaEarningsCallTranscript20062023.pdf</t>
  </si>
  <si>
    <t>https://archives.nseindia.com/corporate/KUANTUM_06082022172539_Transcript.pdf</t>
  </si>
  <si>
    <t>https://archives.nseindia.com/corporate/PPAP_20052022185300_Transcript.pdf</t>
  </si>
  <si>
    <t>https://archives.nseindia.com/corporate/CDSL_17082023152115_NSEIntimationTranscript05082023.pdf</t>
  </si>
  <si>
    <t>https://archives.nseindia.com/corporate/ADANIENT_08032021123232_AELINVESTORPPT.pdf</t>
  </si>
  <si>
    <t>https://archives.nseindia.com/corporate/outcome_04062021201737.pdf</t>
  </si>
  <si>
    <t>https://archives.nseindia.com/corporate/APLAFR31032023_06052023001628.pdf</t>
  </si>
  <si>
    <t>https://archives.nseindia.com/corporate/EMBASSY_27082020191521_Intimationproceedings.pdf</t>
  </si>
  <si>
    <t>https://archives.nseindia.com/emerge/corporates/content/FEL_DP.pdf</t>
  </si>
  <si>
    <t>https://archives.nseindia.com/corporate/Outcome_BM_May30_30052023175348.pdf</t>
  </si>
  <si>
    <t>https://archives.nseindia.com/corporate/Outcome_Of_Board_Meeting_28_7_2023_Signed_28072023180827.pdf</t>
  </si>
  <si>
    <t>https://archives.nseindia.com/corporate/CAMS_23112021134821_transcript.pdf</t>
  </si>
  <si>
    <t>https://archives.nseindia.com/emerge/corporates/content/JSK_Marketing_DRHP.pdf</t>
  </si>
  <si>
    <t>https://archives.nseindia.com/corporate/CROMPTON_31032020143021_TranscriptofConcall.pdf</t>
  </si>
  <si>
    <t>https://archives.nseindia.com/corporate/SAREGAMA_02112018160518_concall_484.pdf</t>
  </si>
  <si>
    <t>https://archives.nseindia.com/corporate/CENTURYPLY_29092020172106_Minutes_of_AGM_2020.pdf</t>
  </si>
  <si>
    <t>https://archives.nseindia.com/corporate/KAJARIACER_20052022135448_Disclosure.pdf</t>
  </si>
  <si>
    <t>https://archives.nseindia.com/emerge/corporates/content/NetworkPeople_DRHP.pdf</t>
  </si>
  <si>
    <t>https://archives.nseindia.com/research/content/QB_November_2019.pdf</t>
  </si>
  <si>
    <t>https://archives.nseindia.com/corporate/SIRCA_27112020120416_INTIMATION.pdf</t>
  </si>
  <si>
    <t>https://archives.nseindia.com/emerge/corporates/content/MadhavCopper_FPO_DRHP.pdf</t>
  </si>
  <si>
    <t>https://archives.nseindia.com/corporate/SHRIPISTON_28072023181028_Outcome_Of_Board_Meeting_28_7_2023_Signed.pdf</t>
  </si>
  <si>
    <t>https://archives.nseindia.com/corporate/E2E_27092023114335_IntimationwithPPT.pdf</t>
  </si>
  <si>
    <t>https://archives.nseindia.com/emerge/corporates/content/SMVD_DP.pdf</t>
  </si>
  <si>
    <t>https://archives.nseindia.com/corporate/EASEMYTRIP_25082021223156_Transcript.pdf</t>
  </si>
  <si>
    <t>https://archives.nseindia.com/emerge/corporates/content/VelsFilm_DP.pdf</t>
  </si>
  <si>
    <t>https://archives.nseindia.com/emerge/corporates/content/Atal_Realtech_DP.pdf</t>
  </si>
  <si>
    <t>https://archives.nseindia.com/emerge/corporates/content/Precision_DP.pdf</t>
  </si>
  <si>
    <t>https://archives.nseindia.com/emerge/corporates/content/ICE_RHP.pdf</t>
  </si>
  <si>
    <t>https://archives.nseindia.com/emerge/corporates/content/SwarajSuiting_PROSP.pdf</t>
  </si>
  <si>
    <t>https://archives.nseindia.com/emerge/corporates/content/Vinny_Overseas_DP.pdf</t>
  </si>
  <si>
    <t>https://archives.nseindia.com/corporate/MSUMI_02082023185652_TRANSCRIPTAUG2023upload.pdf</t>
  </si>
  <si>
    <t>https://archives.nseindia.com/emerge/corporates/content/KandarpDigiSmartBPOLimited_DP.pdf</t>
  </si>
  <si>
    <t>https://archives.nseindia.com/emerge/corporates/content/Saroja_PROSP.pdf</t>
  </si>
  <si>
    <t>https://archives.nseindia.com/emerge/corporates/content/DocMode_DP.pdf</t>
  </si>
  <si>
    <t>https://archives.nseindia.com/emerge/corporates/content/Kotyark_Ind_DP.pdf</t>
  </si>
  <si>
    <t>https://archives.nseindia.com/emerge/corporates/content/Pavna_Industries_DP.pdf</t>
  </si>
  <si>
    <t>https://archives.nseindia.com/emerge/corporates/content/DRHP_Airolam.pdf</t>
  </si>
  <si>
    <t>https://archives.nseindia.com/emerge/corporates/content/Felix_PROSP.pdf</t>
  </si>
  <si>
    <t>https://archives.nseindia.com/emerge/corporates/content/SEIL_DP.pdf</t>
  </si>
  <si>
    <t>https://archives.nseindia.com/emerge/corporates/content/IshanInternationalLtd_DP.pdf</t>
  </si>
  <si>
    <t>https://archives.nseindia.com/emerge/corporates/content/Goldstar_PROSP.pdf</t>
  </si>
  <si>
    <t>https://archives.nseindia.com/emerge/corporates/content/CKP_DP.pdf</t>
  </si>
  <si>
    <t>https://archives.nseindia.com/emerge/corporates/content/VCSL_DP.pdf</t>
  </si>
  <si>
    <t>https://archives.nseindia.com/emerge/corporates/content/PEL_DRHP.pdf</t>
  </si>
  <si>
    <t>https://archives.nseindia.com/emerge/corporates/content/Globesecure_Tech_DP.pdf</t>
  </si>
  <si>
    <t>https://archives.nseindia.com/emerge/corporates/content/Vasa_PROSP.pdf</t>
  </si>
  <si>
    <t>https://archives.nseindia.com/emerge/corporates/content/PIL_PROSP.pdf</t>
  </si>
  <si>
    <t>https://archives.nseindia.com/emerge/corporates/content/SPIL_DP.pdf</t>
  </si>
  <si>
    <t>https://archives.nseindia.com/emerge/corporates/content/ITL_DP.pdf</t>
  </si>
  <si>
    <t>https://archives.nseindia.com/emerge/corporates/content/SMVD_PROSP.pdf</t>
  </si>
  <si>
    <t>https://archives.nseindia.com/emerge/corporates/content/AbCotspin_DRHP.pdf</t>
  </si>
  <si>
    <t>https://archives.nseindia.com/emerge/corporates/content/Sahaj_PROSP.pdf</t>
  </si>
  <si>
    <t>https://archives.nseindia.com/emerge/corporates/content/CPDL_RHP.pdf</t>
  </si>
  <si>
    <t>https://archives.nseindia.com/emerge/corporates/content/Lexus_RHP.pdf</t>
  </si>
  <si>
    <t>https://archives.nseindia.com/emerge/corporates/content/WalparNutritions_DP.pdf</t>
  </si>
  <si>
    <t>https://www.northlandpower.com/en/about-northland/resources/NPI-Investor-Pres-Sept-2020.pdf</t>
  </si>
  <si>
    <t>https://www.northlandpower.com/en/resources/Corporate%20Reports/AGM_Presentation_2023.pdf</t>
  </si>
  <si>
    <t>https://www.northlandpower.com/en/resources/Corporate%20Reports/2023%20Q3%20Quarterly%20Report_%20ENG.pdf</t>
  </si>
  <si>
    <t>https://www.northlandpower.com/en/resources/Corporate%20Reports/2021%20NPI%20Annual%20Report%20_Final.pdf</t>
  </si>
  <si>
    <t>https://www.northlandpower.com/en/about-northland/resources/Northland%20Power%20Investor%20Day%202022%20Final.pdf</t>
  </si>
  <si>
    <t>https://www.northlandpower.com/en/resources/Sustainability%20Report/Northland-Power-2022-ESG-Performance-Index-web.pdf</t>
  </si>
  <si>
    <t>https://www.northlandpower.com/en/resources/Corporate%20Reports/2023%20Q1%20Quarterly%20Financial%20Report.pdf</t>
  </si>
  <si>
    <t>https://www.northlandpower.com/en/resources/Corporate%20Reports/2023%20Q2%20Quarterly%20Report_%20ENG.pdf</t>
  </si>
  <si>
    <t>https://www.northlandpower.com/en/resources/Corporate%20Reports/2021%20Q1%20Quarterly%20Financial%20Report.pdf</t>
  </si>
  <si>
    <t>https://www.northlandpower.com/en/projects-and-updates/resources/project-documents/Alfred%20Oaks/NP-Alfred%20Oaks%20Solar-%20Landowner%20Meeting%20Invite_JUNE.pdf</t>
  </si>
  <si>
    <t>https://www.northlandpower.com/en/resourcesGeneral/ProjectDocuments/BallHill/Ball%20Hill%20FEIS%20Appendix%20O%20%E2%80%93%20Architectural%20Resources%20Mitigation.pdf</t>
  </si>
  <si>
    <t>https://www.northlandpower.com/en/resources/Presentations%20and%20Conferences/NPI-Investor-Pres-Nov-2020.pdf?source=content_type%3Areact%7Cfirst_level_url%3Aarticle%7Csection%3Amain_content%7Cbutton%3Abody_link</t>
  </si>
  <si>
    <t>https://www.northlandpower.com/en/resourcesGeneral/ProjectDocuments/McleansMountain/mmwf_clc_mtg_minutes_draft_sept_2013_mtg.pdf</t>
  </si>
  <si>
    <t>https://www.northlandpower.com/en/resources/Corporate%20Reports/2022%20Q4%20MDandA.pdf</t>
  </si>
  <si>
    <t>https://www.northlandpower.com/en/resources/Audio%20Transcripts/Q2%202020%20Conference%20Call%20Transcript.pdf</t>
  </si>
  <si>
    <t>https://www.northlandpower.com/en/resources/Corporate%20Reports/2021%20Q4%20MDandA_Feb%2024_Final.pdf</t>
  </si>
  <si>
    <t>https://www.northlandpower.com/en/resources/Corporate%20Reports/2021%20Q2%20MDA_Accessible.pdf</t>
  </si>
  <si>
    <t>https://www.northlandpower.com/en/resources/Corporate%20Reports/2021%20Q2%20Report_Accessible.pdf</t>
  </si>
  <si>
    <t>https://www.northlandpower.com/en/resources/Corporate%20Reports/2020%20Q4%20MDA.pdf</t>
  </si>
  <si>
    <t>https://www.lpl.com/content/dam/lpl-www/documents/lpl-financial-q4-2023-key-metrics-presentation.pdf</t>
  </si>
  <si>
    <t>https://www.lpl.com/content/dam/lpl-www/documents/lpl-financial-q3-2023-key-metrics-presentation.pdf</t>
  </si>
  <si>
    <t>https://www.lpl.com/content/dam/lpl-www/documents/lpl-financial-q2-2023-key-metrics-presentation.pdf</t>
  </si>
  <si>
    <t>https://www.lpl.com/content/dam/lpl-www/documents/lpl-financial-q1-2023-key-metrics-presentation.pdf</t>
  </si>
  <si>
    <t>https://www.lpl.com/content/dam/lpl-www/documents/lpl-financial-q4-2021-key-metrics-presentation.pdf</t>
  </si>
  <si>
    <t>https://www.lpl.com/content/dam/lpl-www/documents/lpl-financial-q4-2020-key-metrics-presentation.pdf</t>
  </si>
  <si>
    <t>https://www.lpl.com/content/dam/lpl-www/documents/purchase-of-waddell-reed-wealth-management.pdf</t>
  </si>
  <si>
    <t>https://www.lpl.com/content/dam/lpl-www/documents/lpl_financial_investor_presentation_081517.pdf</t>
  </si>
  <si>
    <t>https://www.lpl.com/content/dam/lpl-www/documents/LPL%20Financial%20Q2%202018%20Key%20Metrics%20Presentation.pdf</t>
  </si>
  <si>
    <t>https://www.lpl.com/content/dam/lpl-www/documents/lpl-financial-q3-2018-investor-presentaton.pdf</t>
  </si>
  <si>
    <t>https://www.lpl.com/content/dam/lpl-www/documents/LPL%20Financial%20-%20Q1%202020%20Investor%20Presentation.pdf</t>
  </si>
  <si>
    <t>https://www.lpl.com/content/dam/lpl-www/documents/lpl-financial-q3-2020-investor-presentation.pdf</t>
  </si>
  <si>
    <t>https://www.lpl.com/content/dam/lpl-www/documents/lpl-financial-q3-2022-key-metrics-presentation.pdf</t>
  </si>
  <si>
    <t>https://www.lpl.com/content/dam/lpl-www/documents/lpl-financial-q2-2021-key-metrics-presentation.pdf</t>
  </si>
  <si>
    <t>https://www.lpl.com/content/dam/lpl-www/documents/lpl-financial-q4-2022-key-metrics-presentation.pdf</t>
  </si>
  <si>
    <t>https://www.lpl.com/content/dam/lpl-www/documents/lpl_financial_q2_2017_investor_presentation.pdf</t>
  </si>
  <si>
    <t>https://www.lpl.com/content/dam/lpl-www/documents/lpl-financial-q3-2020-key-metrics-presentation.pdf</t>
  </si>
  <si>
    <t>https://www.lpl.com/content/dam/lpl-www/documents/lpl-financial-presentation-barclays-global-financial-services-conference.pdf</t>
  </si>
  <si>
    <t>https://www.lpl.com/content/dam/lpl-www/documents/lpl-financial-q2-2019-key-metrics-presentation.pdf</t>
  </si>
  <si>
    <t>https://www.lpl.com/content/dam/lpl-www/documents/prudent-investing-with-an-lpl-advisor/RealizedGainesLosses-Example.pdf</t>
  </si>
  <si>
    <t>https://www.lpl.com/content/dam/lpl-www/documents/lpl-financial-q1-2022-key-metrics-presentation.pdf</t>
  </si>
  <si>
    <t>https://www.lpl.com/content/dam/lpl-www/documents/LPL%20Financial%20Q3%202017%20Investor%20Presentation%20102617%20-%20FINAL.pdf</t>
  </si>
  <si>
    <t>https://www.lpl.com/content/dam/lpl-www/documents/q4-2018-key-metrics-presentation.pdf</t>
  </si>
  <si>
    <t>https://www.lpl.com/content/dam/lpl-www/documents/disclosures/A7.pdf</t>
  </si>
  <si>
    <t>https://www.lpl.com/content/dam/lpl-www/documents/disclosures/A7-1217.pdf</t>
  </si>
  <si>
    <t>https://www.lpl.com/content/dam/lpl-www/documents/lpl-financial-q3-2021-historical-information.pdf</t>
  </si>
  <si>
    <t>https://www.lpl.com/content/dam/lpl-www/documents/investor_and_analyst_day_press_release_nov.pdf</t>
  </si>
  <si>
    <t>https://www.lpl.com/content/dam/lpl-www/documents/lpl-presenting-at-the-wolfe-virtual-fintech-forum-2021.pdf</t>
  </si>
  <si>
    <t>https://www.lpl.com/content/dam/lpl-www/documents/lpl-financial-to-present-at-the-wolfe-fin-tech-forum-2022.pdf</t>
  </si>
  <si>
    <t>https://www.lpl.com/content/dam/lpl-www/documents/lpl-presenting-at-credit-suisse-22nd-annual-forum.pdf</t>
  </si>
  <si>
    <t>https://www.lpl.com/content/dam/lpl-www/documents/lpl-financial-q3-2021-earnings-release.pdf</t>
  </si>
  <si>
    <t>https://www.lpl.com/content/dam/lpl-www/documents/LPL%20Financial%20Presenting%20at%20Goldman%20Sachs%20US%20Financial%20Services%20Conferen....pdf</t>
  </si>
  <si>
    <t>https://www.lpl.com/content/dam/lpl-www/documents/credit-suisse-21st-annual-financial-services-forum.pdf</t>
  </si>
  <si>
    <t>https://www.lpl.com/content/dam/lpl-www/images/join-lpl/LG/WPPY/WP-A-Plan-of-Your-Own.pdf</t>
  </si>
  <si>
    <t>https://www.lpl.com/content/dam/lpl-www/documents/lpl-financial-q3-2019-key-metrics-presentation.pdf</t>
  </si>
  <si>
    <t>https://www.lpl.com/content/dam/lpl-www/documents/LPL%20Financial%20Q4%202017%20Key%20Metrics%20Presentation.pdf</t>
  </si>
  <si>
    <t>https://www.lpl.com/content/dam/lpl-www/documents/LPL%20Financial%20Presenting%20at%20Bernstein%27s%2034th%20Annual%20Strategic%20Decisions%20Conference.pdf</t>
  </si>
  <si>
    <t>https://www.lpl.com/content/dam/lpl-www/documents/credit-suisse-22nd-annual-financial-services-forum.pdf</t>
  </si>
  <si>
    <t>https://www.lpl.com/content/dam/lpl-www/documents/LPL-Financial-to-Present-at-the-UBS-Financial-Services-Virtual-Conference.pdf</t>
  </si>
  <si>
    <t>https://www.lpl.com/content/dam/lpl-www/documents/lpl-presenting-at-wolfe-research-2020-fintech-forum.pdf</t>
  </si>
  <si>
    <t>https://www.lpl.com/content/dam/lpl-www/documents/lpl-presenting-at-credit-suisse-21st-annual-forum.pdf</t>
  </si>
  <si>
    <t>https://www.lpl.com/content/dam/lpl-www/documents/lpl-financial-q4-2023-historical-information.pdf</t>
  </si>
  <si>
    <t>https://www.lpl.com/content/dam/lpl-www/documents/lpl-financial-presenting-at-credit-suisse-financial-services-forum.pdf</t>
  </si>
  <si>
    <t>https://www.lpl.com/content/dam/lpl-www/documents/LPL%20Financial%20To%20Present%20at%20Citi%27s%202018%20Asset%20Managers%2C%20Broker%20Dealers%2C%20....pdf</t>
  </si>
  <si>
    <t>https://www.lpl.com/content/dam/lpl-www/documents/lpl-financial-q3-2022-historical-information.pdf</t>
  </si>
  <si>
    <t>https://www.lpl.com/content/dam/lpl-www/documents/disclosures/proposal-tool-disclosure-wrapper.pdf</t>
  </si>
  <si>
    <t>https://www.lpl.com/content/dam/lpl-www/PDF/a-guide-to-your-statements_account-view.pdf</t>
  </si>
  <si>
    <t>https://www.lpl.com/content/dam/lpl-www/documents/LPL%20Financial%20Presenting%20at%20William%20Blair%27s%2038th%20Annual%20Growth%20Stock%20Con....pdf</t>
  </si>
  <si>
    <t>https://www.lpl.com/content/dam/lpl-www/documents/lpl_financial_national_planning_holdings.pdf</t>
  </si>
  <si>
    <t>https://www.lpl.com/content/dam/lpl-www/documents/lpl-financial-presenting-at-citi-conference.pdf</t>
  </si>
  <si>
    <t>https://www.lpl.com/content/dam/lpl-www/documents/LPL%20Financial%20To%20Present%20at%20Credit%20Suisse%2019th%20Annual%20Financial%20Services....pdf</t>
  </si>
  <si>
    <t>https://www.lpl.com/content/dam/lpl-www/documents/san_diego_tower_media_kit.pdf</t>
  </si>
  <si>
    <t>https://www.lpl.com/content/dam/lpl-www/documents/lpl_financial_small_business_retirement_savings_challenge.pdf</t>
  </si>
  <si>
    <t>https://www.lpl.com/content/dam/lpl-www/documents/disclosures/statement-of-financial-condition-12-31-2020.pdf</t>
  </si>
  <si>
    <t>https://www.lpl.com/content/dam/lpl-www/documents/disclosures/statement-of-financial-condition-123122.pdf</t>
  </si>
  <si>
    <t>https://www.lpl.com/content/dam/lpl-www/documents/lpl-financial-q2-2023-historical-information.pdf</t>
  </si>
  <si>
    <t>https://www.lpl.com/content/dam/lpl-www/documents/disclosures/statement-of-financial-condition-12-31-21.pdf</t>
  </si>
  <si>
    <t>https://www.lpl.com/content/dam/lpl-www/documents/lpl-to-present-at-virtual-morgan-stanley-conference-060821.pdf</t>
  </si>
  <si>
    <t>https://www.lpl.com/content/dam/lpl-www/documents/lpl-financial-q3-2023-historical-information.pdf</t>
  </si>
  <si>
    <t>https://www.lpl.com/content/dam/lpl-www/documents/disclosures/statement-of-financial-condition-123123.pdf</t>
  </si>
  <si>
    <t>https://www.lpl.com/content/dam/lpl-www/documents/lpl-financial-q4-2022-historical-information.pdf</t>
  </si>
  <si>
    <t>https://www.lpl.com/content/dam/lpl-www/images/join-lpl/LG/WPMG/WP-Marketing-Strategies-for-Growth.pdf</t>
  </si>
  <si>
    <t>https://www.lpl.com/content/dam/lpl-www/images/news-media/driverless_car_infographic.pdf</t>
  </si>
  <si>
    <t>https://www.lpl.com/content/dam/lpl-www/documents/blockchain-ecosystems-investment-opportunity.pdf</t>
  </si>
  <si>
    <t>https://www.lpl.com/content/dam/lpl-www/documents/san-diego-tower-media-kit.pdf</t>
  </si>
  <si>
    <t>https://www.lpl.com/content/dam/lpl-www/documents/disclosures/statement-of-financial-condition-06-30-22.pdf</t>
  </si>
  <si>
    <t>https://www.lpl.com/content/dam/lpl-www/documents/lpl-financial-q1-2023-historical-information.pdf</t>
  </si>
  <si>
    <t>https://www.lpl.com/content/dam/lpl-www/documents/asset-library/bond_market_perspectives.pdf?icid=M00006</t>
  </si>
  <si>
    <t>https://www.lpl.com/content/dam/lpl-www/documents/asset-library/bond_market_perspectives.pdf?icid=L00011</t>
  </si>
  <si>
    <t>https://www.lpl.com/content/dam/lpl-www/PDF/Weekly_Market_Commentary_Sweet%2016.pdf</t>
  </si>
  <si>
    <t>https://www.lpl.com/content/dam/lpl-www/PDF/Weekly_Market_Commentary_finalfour.pdf</t>
  </si>
  <si>
    <t>https://www.lpl.com/content/dam/lpl-www/documents/LPL%20Financial%20Q3%202017%20Key%20Metrics%20Presentation%20%20102617%20-%20FINAL.pdf</t>
  </si>
  <si>
    <t>https://www.lpl.com/news-media/research-insights/bond-market-perspectives.html?icid=M00006</t>
  </si>
  <si>
    <t>https://investors.celanese.com/download/companies/celanesecorp/Earnings/1Q22%20Press%20Release.pdf</t>
  </si>
  <si>
    <t>https://investors.celanese.com/download/companies/celanesecorp/Earnings/4Q22%20PRESS%20RELEASE.pdf</t>
  </si>
  <si>
    <t>https://investors.celanese.com/download/companies/celanesecorp/InvestorPressReleases/2022_02%20Celanese%20to%20Acquire%20Majority%20of%20DuPonts%20M&amp;M%20Business%20(Press%20Release).pdf</t>
  </si>
  <si>
    <t>https://investors.celanese.com/download/companies/celanesecorp/Transcripts/CORRECTED%20TRANSCRIPT_%20Celanese%20Corp.(CE-US)%20Q4%202023%20Earnings%20Call%2021-February-2024%2010_00%20AM%20ET.pdf</t>
  </si>
  <si>
    <t>https://investors.celanese.com/download/companies/celanesecorp/PreparedComments/2022_02%20Celanese%20to%20Acquire%20Majority%20of%20DuPonts%20M&amp;M%20Business%20(Prepared%20Remarks).pdf</t>
  </si>
  <si>
    <t>https://investors.celanese.com/download/companies/celanesecorp/InvestorPressReleases/2021%20CE%20Investor%20Day%20Press%20Release%20vF.pdf</t>
  </si>
  <si>
    <t>https://investors.celanese.com/download/companies/celanesecorp/Annual%20Reports/Annual%20Report_493036.pdf</t>
  </si>
  <si>
    <t>https://investors.celanese.com/download/companies/celanesecorp/Earnings/4Q21%20Press%20Release.pdf</t>
  </si>
  <si>
    <t>https://investors.celanese.com/download/companies/celanesecorp/Presentations/Q1_2019_Earnings_Presentation_FINAL.pdf</t>
  </si>
  <si>
    <t>https://investors.celanese.com/download/companies/celanesecorp/Presentations/1001247654.PDF</t>
  </si>
  <si>
    <t>https://investors.celanese.com/download/companies/celanesecorp/InvestorPresentations/Presentation%20-Restructuring%20KEPCO%20Joint%20Venture%20vF.pdf</t>
  </si>
  <si>
    <t>https://investors.celanese.com/download/companies/celanesecorp/InvestorPresentations/Monetization%20of%20Polyplastics%20-Presentation.pdf</t>
  </si>
  <si>
    <t>https://investors.celanese.com/download/companies/celanesecorp/InvestorPresentations/Investor%20Presentation%20vF.pdf</t>
  </si>
  <si>
    <t>https://investors.celanese.com/download/companies/celanesecorp/Transcripts/8-9-22%20Corrected%20Q2%202022%20Transcript.pdf</t>
  </si>
  <si>
    <t>https://investors.celanese.com/download/companies/celanesecorp/NonUSGAAP/4Q%202023%20NON%20-%20GAAP.pdf</t>
  </si>
  <si>
    <t>https://investors.celanese.com/download/companies/celanesecorp/Transcripts/CORRECTED%20TRANSCRIPT_%20Celanese%20Corp.(CE-US),%20Q4%202022%20Earnings%20Call,%2024-February-2023%2010_00%20AM%20ET.pdf</t>
  </si>
  <si>
    <t>https://investors.celanese.com/download/companies/celanesecorp/NonUSGAAP/1Q22%20Non-Gaap%20Financial%20Measures.pdf</t>
  </si>
  <si>
    <t>https://investors.celanese.com/download/companies/celanesecorp/Transcripts/1001237030.PDF</t>
  </si>
  <si>
    <t>https://investors.celanese.com/download/companies/celanesecorp/Presentations/1500106936.PDF</t>
  </si>
  <si>
    <t>https://investors.celanese.com/download/companies/celanesecorp/Earnings/3Q22%20PRESS%20RELEASE.pdf</t>
  </si>
  <si>
    <t>https://investors.celanese.com/download/companies/celanesecorp/Presentations/1500104029.pdf</t>
  </si>
  <si>
    <t>https://investors.celanese.com/download/companies/celanesecorp/Presentations/1500088700.pdf</t>
  </si>
  <si>
    <t>https://investors.celanese.com/download/companies/celanesecorp/Presentations/Q3_2018_Celanese_Corp_Earnings_Conference.PDF</t>
  </si>
  <si>
    <t>https://investors.celanese.com/download/companies/celanesecorp/Presentations/1500101622.pdf</t>
  </si>
  <si>
    <t>https://investors.celanese.com/download/companies/celanesecorp/Presentations/1500076883.pdf</t>
  </si>
  <si>
    <t>https://investors.celanese.com/download/companies/celanesecorp/NonUSGAAP/2Q22%20Non-GAAP%20Financial%20Measures.pdf</t>
  </si>
  <si>
    <t>https://investors.celanese.com/download/companies/celanesecorp/Hauptversammlung/2022%20Annual%20Report.pdf</t>
  </si>
  <si>
    <t>https://investors.celanese.com/download/companies/celanesecorp/NonUSGAAP/Q317_1500104025.pdf</t>
  </si>
  <si>
    <t>https://investors.celanese.com/download/companies/celanesecorp/Presentations/1500057250.pdf</t>
  </si>
  <si>
    <t>https://investors.celanese.com/download/companies/celanesecorp/Presentations/1001235424.PDF</t>
  </si>
  <si>
    <t>https://investors.celanese.com/download/companies/celanesecorp/Presentations/1500062309.pdf</t>
  </si>
  <si>
    <t>https://investors.celanese.com/download/companies/celanesecorp/Presentations/1500060698.pdf</t>
  </si>
  <si>
    <t>https://investors.celanese.com/download/companies/celanesecorp/Presentations/1001239782.PDF</t>
  </si>
  <si>
    <t>https://investors.celanese.com/download/companies/celanesecorp/Presentations/1500057260.pdf</t>
  </si>
  <si>
    <t>https://investors.celanese.com/download/companies/celanesecorp/Earnings/3Q21%20Press%20Release.pdf</t>
  </si>
  <si>
    <t>https://investors.celanese.com/download/companies/celanesecorp/Presentations/1500083810.pdf</t>
  </si>
  <si>
    <t>https://investors.celanese.com/download/companies/celanesecorp/Hauptversammlung/Annual%20Report_493036.pdf</t>
  </si>
  <si>
    <t>https://investors.celanese.com/download/companies/celanesecorp/Presentations/1001222644.pdf</t>
  </si>
  <si>
    <t>https://investors.celanese.com/download/companies/celanesecorp/Presentations/1500057257.pdf</t>
  </si>
  <si>
    <t>https://investors.celanese.com/download/companies/celanesecorp/Presentations/1001206038.pdf</t>
  </si>
  <si>
    <t>https://investors.celanese.com/download/companies/celanesecorp/Presentations/1500095402.pdf</t>
  </si>
  <si>
    <t>https://investors.celanese.com/download/companies/celanesecorp/Presentations/1500057251.pdf</t>
  </si>
  <si>
    <t>https://investors.celanese.com/download/companies/celanesecorp/Presentations/1001215436.pdf</t>
  </si>
  <si>
    <t>https://investors.celanese.com/download/companies/celanesecorp/Presentations/1500057253.pdf</t>
  </si>
  <si>
    <t>https://investors.celanese.com/download/companies/celanesecorp/InvestorPressReleases/Celanese_2020_Growth.pdf</t>
  </si>
  <si>
    <t>https://investors.celanese.com/download/companies/celanesecorp/Presentations/1500062310.pdf</t>
  </si>
  <si>
    <t>https://investors.celanese.com/download/companies/celanesecorp/Presentations/1500057243.pdf</t>
  </si>
  <si>
    <t>https://investors.celanese.com/download/companies/celanesecorp/NonUSGAAP/Investor%20Day%202021%20Reconciliation%20of%20Non-GAAP%20Financial%20Measures%20vF.pdf</t>
  </si>
  <si>
    <t>https://investors.celanese.com/download/companies/celanesecorp/Presentations/1500057246.pdf</t>
  </si>
  <si>
    <t>https://investors.celanese.com/download/companies/celanesecorp/InvestorPressReleases/Press%20Release.pdf</t>
  </si>
  <si>
    <t>https://investors.celanese.com/download/companies/celanesecorp/NonUSGAAP/1Q21%20NG%20(4.16%201418)%20Final.pdf</t>
  </si>
  <si>
    <t>https://investors.celanese.com/download/companies/celanesecorp/Transcripts/CORRECTED%20TRANSCRIPT_%20Celanese%20Corp.(CE-US),%20Q3%202021%20Earnings%20Call,%2022-October-2021%2011_00%20AM%20ET.pdf</t>
  </si>
  <si>
    <t>https://investors.celanese.com/download/companies/celanesecorp/EarningsPreparedComments/1001222645.pdf</t>
  </si>
  <si>
    <t>https://investors.celanese.com/download/companies/celanesecorp/Transcripts/CORRECTED%20TRANSCRIPT_%20Celanese%20Corp.(CE-US),%20Celanese%20Corporation%20and%20Daicel%20Corporation%20joint%20Venture%20Agreement%20Call,%2020-July-2020%201_00%20PM%20ET.pdf</t>
  </si>
  <si>
    <t>https://investors.celanese.com/download/companies/celanesecorp/NonUSGAAP/2Q23%20NON-US%20GAAP%20FINANCIAL%20MEASURES%20AND%20SUPPLEMENTAL%20INFORMATION.pdf</t>
  </si>
  <si>
    <t>https://investors.celanese.com/download/companies/celanesecorp/Transcripts/CORRECTED%20TRANSCRIPT_%20ce-us%20q2%202020%20earnings%20call%2029-july-2020%2010_00%20am%20et.pdf</t>
  </si>
  <si>
    <t>https://investors.celanese.com/download/companies/celanesecorp/Transcripts/CORRECTED_TRANSCRIPT_%20Celanese_Corp.(CE-US),_Q3_2019_Earnings_Call-22-October-2019_10_00AM_ET.pdf</t>
  </si>
  <si>
    <t>https://investors.celanese.com/download/companies/celanesecorp/NonUSGAAP/1Q23%20HISTORICAL%20NON-US%20GAAP%20FINANCIAL%20MEASURES%20AND%20SUPPLEMENTAL%20INFORMATION.pdf</t>
  </si>
  <si>
    <t>https://investors.celanese.com/download/companies/celanesecorp/Transcripts/TRANSCRIPT_%20CelaneseCorp.Q1%202019_Earnings_Call.pdf</t>
  </si>
  <si>
    <t>https://investors.celanese.com/download/companies/celanesecorp/Transcripts/5-4-20%20Corrected%20Q1%202020%20Earnings%20Transcript%2028-April-2020.pdf</t>
  </si>
  <si>
    <t>https://investors.celanese.com/download/companies/celanesecorp/EarningsPreparedComments/1500101623.pdf</t>
  </si>
  <si>
    <t>https://investors.celanese.com/download/companies/celanesecorp/NonUSGAAP/3Q%2020%20NG%20(10-22%201428)%20FINAL.pdf</t>
  </si>
  <si>
    <t>https://investors.celanese.com/download/companies/celanesecorp/Transcripts/CORRECTED_TRANSCRIPT_v2_Celanese_Corp_Q2_2019_Earnings_Call.pdf</t>
  </si>
  <si>
    <t>https://investors.celanese.com/download/companies/celanesecorp/NonUSGAAP/3Q22%20NON-GAAP%20FINANCIAL%20MEASURES.pdf</t>
  </si>
  <si>
    <t>https://investors.celanese.com/download/companies/celanesecorp/NonUSGAAP/2Q21%20NG%20(7-22%20940)%20Final.pdf</t>
  </si>
  <si>
    <t>https://investors.celanese.com/download/companies/celanesecorp/Transcripts/CORRECTED%20TRANSCRIPT_%20Celanese%20Corp.(CE-US),%20Q3%202020%20Earnings%20Call,%2026-October-2020%201_00%20PM%20ET.pdf</t>
  </si>
  <si>
    <t>https://investors.celanese.com/download/companies/celanesecorp/Presentations/1500070684.pdf</t>
  </si>
  <si>
    <t>https://investors.celanese.com/download/companies/celanesecorp/Transcripts/CORRECTED%20TRANSCRIPT_%20Celanese%20Corp.(CE-US).pdf</t>
  </si>
  <si>
    <t>https://investors.celanese.com/download/companies/celanesecorp/Transcripts/1500067821.pdf</t>
  </si>
  <si>
    <t>https://investors.celanese.com/download/companies/celanesecorp/Earnings/1500101620.pdf</t>
  </si>
  <si>
    <t>https://investors.celanese.com/download/companies/celanesecorp/Transcripts/1001231467.pdf</t>
  </si>
  <si>
    <t>https://investors.celanese.com/download/companies/celanesecorp/Presentations/1001191349.pdf</t>
  </si>
  <si>
    <t>https://investors.celanese.com/download/companies/celanesecorp/Transcripts/1500062575.pdf</t>
  </si>
  <si>
    <t>https://investors.celanese.com/download/companies/celanesecorp/Transcripts/CORRECTED%20TRANSCRIPT_%20Celanese%20Corp.(CE-US),%20Q2%202021%20Earnings%20Call,%2023-July-2021%2010_00%20AM%20ET.pdf</t>
  </si>
  <si>
    <t>https://investors.celanese.com/download/companies/celanesecorp/Transcripts/CORRECTED%20TRANSCRIPT_%20Celanese%20Corp.(CE-US),%20Q4%202020%20Earnings%20Call,%2029-January-2021%2010_00%20AM%20ET.pdf</t>
  </si>
  <si>
    <t>https://investors.celanese.com/download/companies/celanesecorp/Transcripts/TRANSCRIPT_%20Celanese%20Corp.%20Q1%202022%20Earnings%20Call,%2029-April-2022.pdf</t>
  </si>
  <si>
    <t>https://investors.celanese.com/download/companies/celanesecorp/Transcripts/Q1%20Corrected%20Earnings%20transcript%20v2.pdf</t>
  </si>
  <si>
    <t>https://investors.celanese.com/download/companies/celanesecorp/Presentations/1001193954.pdf</t>
  </si>
  <si>
    <t>https://investors.celanese.com/download/companies/celanesecorp/PreparedComments/Prepared%20Remarks%20vF.pdf</t>
  </si>
  <si>
    <t>https://investors.celanese.com/download/companies/celanesecorp/EarningsPreparedComments/1500076880.pdf</t>
  </si>
  <si>
    <t>https://investors.celanese.com/download/companies/celanesecorp/Transcripts/1500077012.pdf</t>
  </si>
  <si>
    <t>https://investors.celanese.com/download/companies/celanesecorp/Transcripts/CORRECTED%20TRANSCRIPT_%20Celanese%20Corp.(CE-US),%20Investor%20Day,%2025-March-2021%209_00%20AM%20ET.pdf</t>
  </si>
  <si>
    <t>https://investors.celanese.com/download/companies/celanesecorp/SEC/30590505.pdf</t>
  </si>
  <si>
    <t>https://investors.celanese.com/download/companies/celanesecorp/Transcripts/RAW%20TRANSCRIPT_%20Celanese%20Corp.(CE-US),%20Investor%20Day,%2025-March-2021%209_00%20AM%20ET.pdf</t>
  </si>
  <si>
    <t>https://investors.celanese.com/download/companies/celanesecorp/Transcripts/1500084173.pdf</t>
  </si>
  <si>
    <t>https://investors.celanese.com/download/companies/celanesecorp/Transcripts/1001219575.pdf</t>
  </si>
  <si>
    <t>https://investors.celanese.com/download/companies/celanesecorp/Transcripts/RAW%20TRANSCRIPT_%20Celanese%20Corp.(CE-US),%20Q2%202022%20Earnings%20Call,%2029-July-2022%2010_00%20AM%20ET.pdf</t>
  </si>
  <si>
    <t>https://investors.celanese.com/download/companies/celanesecorp/Earnings/1500060702.pdf</t>
  </si>
  <si>
    <t>https://investors.celanese.com/download/companies/celanesecorp/Transcripts/CORRECTED%20TRANSCRIPT_%20Celanese%20Corp.(CE-US),%20Q4%202019%20Earnings%20Call,%2031-January-2020%2010_00%20AM%20ET.pdf</t>
  </si>
  <si>
    <t>https://investors.celanese.com/download/companies/celanesecorp/InvestorPressReleases/1500100772.pdf</t>
  </si>
  <si>
    <t>https://investors.celanese.com/download/companies/celanesecorp/Transcripts/CORRECTED_TRANSCRIPT_CelaneseCorp.(CE-US),Q2_2019_Earnings_Call_23-July-2019.pdf</t>
  </si>
  <si>
    <t>https://investors.celanese.com/download/companies/celanesecorp/Transcripts/CORRECTED%20TRANSCRIPT_%20Celanese%20Corp.(CE-US),%20Q1%202020%20Earnings%20Call,%2028-April-2020%2010_00%20AM%20ET.pdf</t>
  </si>
  <si>
    <t>https://investors.celanese.com/download/companies/celanesecorp/SEC/38140303.pdf</t>
  </si>
  <si>
    <t>https://investors.celanese.com/download/companies/celanesecorp/Transcripts/1001225925.pdf</t>
  </si>
  <si>
    <t>https://investors.celanese.com/download/companies/celanesecorp/NonUSGAAP/Historical%20Non-US%20GAAP%20Financial%20Measures%20and%20Supplemental%20Information_q423.pdf</t>
  </si>
  <si>
    <t>https://investors.celanese.com/download/companies/celanesecorp/Transcripts/1001247733-2.pdf</t>
  </si>
  <si>
    <t>https://investors.celanese.com/download/companies/celanesecorp/Transcripts/CORRECTED%20TRANSCRIPT_%20Celanese%20Corp.(CE-US),%20Q3%202022%20Earnings%20Call,%204-November-2022%2010_00%20AM%20ET.pdf</t>
  </si>
  <si>
    <t>https://investors.celanese.com/download/companies/celanesecorp/Transcripts/1500113976-1.pdf</t>
  </si>
  <si>
    <t>https://investors.celanese.com/download/companies/celanesecorp/Earnings/1500060701.pdf</t>
  </si>
  <si>
    <t>https://investors.celanese.com/download/companies/celanesecorp/SEC/30588662.pdf</t>
  </si>
  <si>
    <t>https://investors.celanese.com/download/companies/celanesecorp/Transcripts/CORRECTED%20TRANSCRIPT_%20Celanese%20Corp.(CE-US),%20Q2%202022%20Earnings%20Call,%2029-July-2022%2010_00%20AM%20ET.pdf</t>
  </si>
  <si>
    <t>https://investors.celanese.com/download/companies/celanesecorp/Transcripts/1001235482.pdf</t>
  </si>
  <si>
    <t>https://investors.celanese.com/download/companies/celanesecorp/Transcripts/1500088808.pdf</t>
  </si>
  <si>
    <t>https://investors.celanese.com/download/companies/celanesecorp/Transcripts/1500060712.pdf</t>
  </si>
  <si>
    <t>https://investors.celanese.com/download/companies/celanesecorp/Transcripts/1500104151.pdf</t>
  </si>
  <si>
    <t>https://investors.celanese.com/download/companies/celanesecorp/Transcripts/1500073886.pdf</t>
  </si>
  <si>
    <t>https://investors.celanese.com/download/companies/celanesecorp/Earnings/1500060742.pdf</t>
  </si>
  <si>
    <t>https://investors.celanese.com/download/companies/celanesecorp/Earnings/1500076881.pdf</t>
  </si>
  <si>
    <t>https://investors.celanese.com/download/companies/celanesecorp/SEC/396663312.pdf</t>
  </si>
  <si>
    <t>https://investors.celanese.com/download/companies/celanesecorp/SEC/30590493.pdf</t>
  </si>
  <si>
    <t>https://investors.celanese.com/download/companies/celanesecorp/Transcripts/1001191443.pdf</t>
  </si>
  <si>
    <t>https://investors.celanese.com/download/companies/celanesecorp/SEC/30590449.pdf</t>
  </si>
  <si>
    <t>https://investors.celanese.com/download/companies/celanesecorp/Transcripts/CORRECTED%20TRANSCRIPT_%20Celanese%20Corp.(CE-US),%20Q1%202021%20Earnings%20Call,%2023-April-2021%2010_00%20AM%20ET.pdf</t>
  </si>
  <si>
    <t>https://investors.celanese.com/download/companies/celanesecorp/Transcripts/CORRECTED%20TRANSCRIPT_%20(CE-US)%20Q2%202020%20Earnings%20Call%2029-July-2020%2010_00%20AM%20ET.pdf</t>
  </si>
  <si>
    <t>https://investors.celanese.com/download/companies/celanesecorp/SEC/30590457.pdf</t>
  </si>
  <si>
    <t>https://investors.celanese.com/download/companies/celanesecorp/Transcripts/1001225186.pdf</t>
  </si>
  <si>
    <t>https://investors.celanese.com/download/companies/celanesecorp/SEC/Q4_2020_10K.pdf</t>
  </si>
  <si>
    <t>https://investors.celanese.com/download/companies/celanesecorp/Transcripts/1001222701.pdf</t>
  </si>
  <si>
    <t>https://ir.ionispharma.com/static-files/f4d99866-381e-42b6-b05f-34762dd62226</t>
  </si>
  <si>
    <t>https://ir.ionispharma.com/static-files/5f76b43b-5d64-4ac2-87d8-10c46af7838e</t>
  </si>
  <si>
    <t>https://ir.ionispharma.com/static-files/c97ed5dd-67f7-4fd7-ab8f-a6585acb008a</t>
  </si>
  <si>
    <t>https://ir.ionispharma.com/static-files/75f687e7-4598-43e7-a64a-21fca3d5c8f6</t>
  </si>
  <si>
    <t>https://ir.ionispharma.com/static-files/aaccd064-1291-4bde-9364-0675f41a5f98</t>
  </si>
  <si>
    <t>https://ir.ionispharma.com/static-files/ebc240f3-749c-436c-93cd-53a03ae8c425</t>
  </si>
  <si>
    <t>https://ir.ionispharma.com/static-files/1acc2429-3ceb-4ef7-83df-380013925efa</t>
  </si>
  <si>
    <t>https://ir.ionispharma.com/static-files/803c65ea-e16a-4c91-a79d-7602e2ad0e53</t>
  </si>
  <si>
    <t>https://ir.ionispharma.com/static-files/fdcfdc60-0ebe-49c3-8d19-604cea4679a0</t>
  </si>
  <si>
    <t>https://ir.ionispharma.com/static-files/de6a52a1-e25a-4338-8abf-c4495c8c6e1b</t>
  </si>
  <si>
    <t>https://ir.ionispharma.com/static-files/7f498a9b-6b05-4676-b62e-18806b10cb4d</t>
  </si>
  <si>
    <t>https://ir.ionispharma.com/static-files/f0fb2c84-c1d6-43cb-91f9-169e6be41dc9</t>
  </si>
  <si>
    <t>https://ir.ionispharma.com/static-files/4ab8c591-c51b-45e1-8b0d-ef83a46c0853</t>
  </si>
  <si>
    <t>https://ir.ionispharma.com/static-files/6a5c8a57-f7f7-4b0c-8b32-c102b350ba59</t>
  </si>
  <si>
    <t>https://ir.ionispharma.com/static-files/650ca891-ddb2-4f9d-9588-27ce015a96f2</t>
  </si>
  <si>
    <t>https://ir.ionispharma.com/static-files/53529574-b482-4e08-b0de-a3ca52ebbf31</t>
  </si>
  <si>
    <t>https://ir.ionispharma.com/static-files/872e2c24-d548-485e-bc23-437e6b7053ad</t>
  </si>
  <si>
    <t>https://ir.ionispharma.com/static-files/ddd53027-e53d-4b22-928b-2c13d5507935</t>
  </si>
  <si>
    <t>https://ir.ionispharma.com/static-files/72866f2a-c925-41fa-b898-c4c97e157ee3</t>
  </si>
  <si>
    <t>https://ir.ionispharma.com/static-files/0fb79cb3-88c6-4e13-9eb1-b6f28dc560e1</t>
  </si>
  <si>
    <t>https://ir.ionispharma.com/static-files/356dfaf4-fa72-403d-ba0c-7048e0fcf855</t>
  </si>
  <si>
    <t>https://ir.ionispharma.com/static-files/c1e5eb6e-10a0-4626-9ce6-8f65d58b322c</t>
  </si>
  <si>
    <t>https://ir.ionispharma.com/static-files/6403f60d-b008-4f36-8c5e-3993dd19ea3f</t>
  </si>
  <si>
    <t>https://ir.ionispharma.com/static-files/5cf34c2c-38a9-44bf-a25b-f2efcb8c69c7</t>
  </si>
  <si>
    <t>https://ir.ionispharma.com/static-files/17203080-23e1-4db2-b3fd-dd9fe7cc21a0</t>
  </si>
  <si>
    <t>https://ir.ionispharma.com/static-files/dc5f212a-d06a-42c0-bba1-825de477a6b6</t>
  </si>
  <si>
    <t>https://ir.ionispharma.com/static-files/e034473b-e000-4b84-88a6-0df0c5b6a79e</t>
  </si>
  <si>
    <t>https://ir.ionispharma.com/static-files/f57df246-10f4-4ec9-9d16-479996c8e316</t>
  </si>
  <si>
    <t>https://ir.ionispharma.com/static-files/9da63684-38ef-4006-81f9-8ade4db8a05e</t>
  </si>
  <si>
    <t>https://ir.ionispharma.com/static-files/c7d54407-fa1e-47e4-be67-8d88300408a0</t>
  </si>
  <si>
    <t>https://ir.ionispharma.com/static-files/56d9dbb9-6c46-487c-bd2b-79fb1b87749f</t>
  </si>
  <si>
    <t>https://ir.ionispharma.com/static-files/d0b8b43b-ec86-42c2-a275-a0e2b83de3a7</t>
  </si>
  <si>
    <t>https://ir.ionispharma.com/static-files/fedd4bee-ea17-46c8-8b47-50ced2848dba</t>
  </si>
  <si>
    <t>https://ir.ionispharma.com/static-files/4b674692-dd94-4ae6-be21-66b4d26a48f9</t>
  </si>
  <si>
    <t>https://ir.ionispharma.com/static-files/76e56b34-25d9-4c9a-aae7-8b5233c1aabb</t>
  </si>
  <si>
    <t>https://ir.ionispharma.com/static-files/ce8b2c81-deb3-47a6-bedc-36a973dbbec1</t>
  </si>
  <si>
    <t>https://ir.ionispharma.com/static-files/b14c403d-ee99-43a4-afe4-16a03ccaa632</t>
  </si>
  <si>
    <t>https://ir.ionispharma.com/static-files/83f0b62b-3f91-47c1-b52e-cda4ca47cbfd</t>
  </si>
  <si>
    <t>https://ir.ionispharma.com/static-files/bf2de4ed-2038-49f8-8754-2c46823b9573</t>
  </si>
  <si>
    <t>https://ir.ionispharma.com/static-files/3c4afe53-e4b2-4320-8df1-ffb0f8373058</t>
  </si>
  <si>
    <t>https://ir.ionispharma.com/static-files/5e33f4bf-339e-4ef4-81d1-502c2b189434</t>
  </si>
  <si>
    <t>https://ir.ionispharma.com/static-files/35de58e2-16ec-46c4-95b1-1e60d6ea89d9</t>
  </si>
  <si>
    <t>https://ir.ionispharma.com/static-files/3e2f9b7f-0ea0-4b08-bae5-7432d83a9103</t>
  </si>
  <si>
    <t>https://ir.ionispharma.com/static-files/76f63b49-e1f9-4551-b19f-054f61038bf7</t>
  </si>
  <si>
    <t>https://ir.ionispharma.com/static-files/5623f87e-ce30-4f62-8ea4-d50a17dd2101</t>
  </si>
  <si>
    <t>https://ir.ionispharma.com/static-files/04e11eae-6865-4232-9334-191b4b0b452d</t>
  </si>
  <si>
    <t>https://ir.ionispharma.com/static-files/86fec83f-c989-4cf6-b2da-c8ef5506bb69</t>
  </si>
  <si>
    <t>https://ir.ionispharma.com/static-files/901097b9-9ca0-4671-a359-4bbd309ab6f5</t>
  </si>
  <si>
    <t>https://ir.ionispharma.com/static-files/882a544b-3a7d-4a16-9c78-5f88c6696732</t>
  </si>
  <si>
    <t>https://ir.ionispharma.com/static-files/c611c95b-c39e-4d16-abb2-f103f3116735</t>
  </si>
  <si>
    <t>https://ir.ionispharma.com/static-files/9c2d7822-3c64-4a41-b2e0-076e3b2dafd6</t>
  </si>
  <si>
    <t>https://ir.ionispharma.com/static-files/262986e6-a158-4621-b7d5-c8f424b64495</t>
  </si>
  <si>
    <t>https://ir.ionispharma.com/static-files/cbfc57b4-4041-473c-b0f1-75d2be79ad4d</t>
  </si>
  <si>
    <t>https://ir.ionispharma.com/static-files/c3608867-34ad-41bd-857e-57cc65856ca3</t>
  </si>
  <si>
    <t>https://ir.ionispharma.com/static-files/4ccd1f18-ae12-4399-97e7-36caf19257e6</t>
  </si>
  <si>
    <t>https://ir.ionispharma.com/static-files/dfc45a0e-9c44-4817-8bee-bee2de654c3b</t>
  </si>
  <si>
    <t>https://ir.ionispharma.com/static-files/fae63f3d-8b1a-43b2-b1dc-5c489e9ae178</t>
  </si>
  <si>
    <t>https://ir.ionispharma.com/static-files/1e68ed71-b41a-4e2f-9dc3-c12e75bcda62</t>
  </si>
  <si>
    <t>https://ir.ionispharma.com/static-files/b094df44-9596-4e4f-b4d9-38c02826c4b0</t>
  </si>
  <si>
    <t>https://ir.ionispharma.com/static-files/af4564e6-f639-47aa-9b51-bd8373da58cb</t>
  </si>
  <si>
    <t>https://ir.ionispharma.com/static-files/e254484d-981f-4854-842d-d86bb98d6b85</t>
  </si>
  <si>
    <t>https://ir.ionispharma.com/static-files/850b6d41-0a92-443c-bc77-4ed35293eafc</t>
  </si>
  <si>
    <t>https://ir.ionispharma.com/static-files/ffac546d-1751-42c3-933e-3e6b3ad54531</t>
  </si>
  <si>
    <t>https://ir.ionispharma.com/static-files/972e5104-d480-4df4-ad4c-e096e6b875a9</t>
  </si>
  <si>
    <t>https://ir.ionispharma.com/static-files/e4002756-906a-4e11-a90e-5ea0f0c9a24b</t>
  </si>
  <si>
    <t>https://ir.ionispharma.com/static-files/c7480b4f-2fab-4f38-9c01-24cc82b7458b</t>
  </si>
  <si>
    <t>https://ir.ionispharma.com/static-files/e594cb54-687e-4d48-84d8-1016dbd2c13b</t>
  </si>
  <si>
    <t>https://ir.ionispharma.com/static-files/47acab66-fe83-4c9a-b2f7-9277c4dcf973</t>
  </si>
  <si>
    <t>https://ir.ionispharma.com/static-files/69157b40-fc74-43a0-bbb9-ea689c09cd45</t>
  </si>
  <si>
    <t>https://ir.ionispharma.com/static-files/64258638-cb73-454d-a06e-c04c4b57a6b9</t>
  </si>
  <si>
    <t>https://ir.ionispharma.com/static-files/83655615-1a4e-4b0c-93ab-8334e5fcbb11</t>
  </si>
  <si>
    <t>https://ir.ionispharma.com/static-files/3b3b37d7-0a9b-4a7d-9be7-7a6eae66927d</t>
  </si>
  <si>
    <t>https://ir.ionispharma.com/static-files/b8a4eccb-a717-4a23-baed-9a63ed724e40</t>
  </si>
  <si>
    <t>https://ir.ionispharma.com/static-files/ba3a85c6-8389-46ce-855b-e9167fe8bce7</t>
  </si>
  <si>
    <t>https://ir.ionispharma.com/static-files/7b5d2a2d-e728-4bc1-9735-72dea0a7c28b</t>
  </si>
  <si>
    <t>https://ir.ionispharma.com/static-files/879b877d-07ce-43da-8ff8-7c9d23bf8418</t>
  </si>
  <si>
    <t>https://ir.ionispharma.com/static-files/b7d14cfd-8850-4088-9bd1-f17d4a2a93a6</t>
  </si>
  <si>
    <t>https://ir.ionispharma.com/static-files/503d3521-afb9-42e8-86be-440f2cf173d1</t>
  </si>
  <si>
    <t>https://ir.ionispharma.com/static-files/4b66cb2d-ed32-4f1f-bbb3-39254c175e4a</t>
  </si>
  <si>
    <t>https://ir.ionispharma.com/static-files/3f846870-79d9-43b8-892a-3273d995d65d</t>
  </si>
  <si>
    <t>https://ir.ionispharma.com/static-files/9bf3c95f-66d6-4d70-a14d-d61bdc98e9fd</t>
  </si>
  <si>
    <t>https://ir.ionispharma.com/static-files/479c6d44-686a-46b3-8179-3fad99fd513c</t>
  </si>
  <si>
    <t>https://ir.ionispharma.com/static-files/573208c0-a66d-4ace-89ba-61d21fc14561</t>
  </si>
  <si>
    <t>https://ir.ionispharma.com/static-files/7e19a292-b451-41ef-9e14-4449962c6464</t>
  </si>
  <si>
    <t>https://ir.ionispharma.com/static-files/39615835-0acb-4fcf-a02b-7b2de97bb6e9</t>
  </si>
  <si>
    <t>https://ir.ionispharma.com/static-files/0256b6b7-7d4a-4f1e-ac8f-5bd6efec62c1</t>
  </si>
  <si>
    <t>https://ir.ionispharma.com/static-files/29a80fdb-6fc4-47f9-afbd-5984739dd0d2</t>
  </si>
  <si>
    <t>https://ir.ionispharma.com/static-files/47927328-a527-4e9b-a2e6-b995566d60e7</t>
  </si>
  <si>
    <t>https://ir.ionispharma.com/static-files/b9df0f32-1cfe-4278-b348-92c4c8aec2b8</t>
  </si>
  <si>
    <t>https://ir.ionispharma.com/static-files/1b0a6e32-9691-491b-abf7-50576bbdc4b7</t>
  </si>
  <si>
    <t>https://ir.ionispharma.com/static-files/18ac4569-d95f-4c4c-b475-7c19a4153571</t>
  </si>
  <si>
    <t>https://ir.ionispharma.com/static-files/3cd5611f-da7a-4169-82f7-4753642add01</t>
  </si>
  <si>
    <t>https://ir.ionispharma.com/static-files/6ea1898b-161d-4e8e-8187-9d628a075442</t>
  </si>
  <si>
    <t>https://ir.ionispharma.com/static-files/d8041dba-2046-4f25-a151-48aa9a8b2b1f</t>
  </si>
  <si>
    <t>https://ir.ionispharma.com/static-files/468b2fea-eb43-4e77-b72e-9874523bd6c1</t>
  </si>
  <si>
    <t>https://ir.ionispharma.com/static-files/3397d8b3-636c-4127-96d1-2ae48e0faec2</t>
  </si>
  <si>
    <t>https://ir.ionispharma.com/static-files/f285439d-323f-4f40-9e32-5a5c59e768cf</t>
  </si>
  <si>
    <t>https://ir.ionispharma.com/static-files/bbddcf62-03f8-4ae3-b755-05b21352eefe</t>
  </si>
  <si>
    <t>https://ir.ionispharma.com/static-files/9d97be21-c6ca-4bed-855f-1fb2136fb05c</t>
  </si>
  <si>
    <t>https://ir.ionispharma.com/static-files/8167b65b-e18b-4e51-9615-6ecf2d602d98</t>
  </si>
  <si>
    <t>https://ir.ionispharma.com/static-files/1a0fff9b-e624-4f3b-826e-525a92526964</t>
  </si>
  <si>
    <t>https://ir.ionispharma.com/static-files/25648608-ce40-4fcf-a846-e0a365fd1a8b</t>
  </si>
  <si>
    <t>https://ir.ionispharma.com/static-files/6350a8ab-8483-48fd-8ab1-d46616e55c20</t>
  </si>
  <si>
    <t>https://ir.ionispharma.com/static-files/2b00d33f-5f19-42b3-a1f3-56f608221f0c</t>
  </si>
  <si>
    <t>https://ir.ionispharma.com/static-files/2dcfc965-f4d7-4227-af53-e96289d0420f</t>
  </si>
  <si>
    <t>https://ir.ionispharma.com/static-files/b365cf08-c948-4c5a-8117-c4492a705ab4</t>
  </si>
  <si>
    <t>https://ir.ionispharma.com/static-files/84597bcc-6064-4884-b33d-cde1312bce13</t>
  </si>
  <si>
    <t>https://ir.ionispharma.com/static-files/6cb44be5-d289-46cd-aad1-5c6b23e25bdb</t>
  </si>
  <si>
    <t>https://ir.ionispharma.com/static-files/c6d0c208-e039-4594-99b3-19dfbe84d4a1</t>
  </si>
  <si>
    <t>https://ir.ionispharma.com/static-files/a6a9d1c2-38d7-47c0-83d0-99455c12d956</t>
  </si>
  <si>
    <t>https://ir.ionispharma.com/static-files/de708776-37b8-41b1-a6f4-300bd6686ec7</t>
  </si>
  <si>
    <t>https://ir.ionispharma.com/static-files/ca1cc4e0-6c90-4a4d-b94b-0357ac474b45</t>
  </si>
  <si>
    <t>https://ir.ionispharma.com/static-files/1b333cc4-c3b3-4cff-b869-328b2c4af695</t>
  </si>
  <si>
    <t>https://ir.ionispharma.com/static-files/e8def8b2-92c4-4819-b6b0-ab8ca01a466f</t>
  </si>
  <si>
    <t>https://ir.ionispharma.com/static-files/09033dd1-3f7c-4ffb-9d65-21560883c132</t>
  </si>
  <si>
    <t>https://ir.ionispharma.com/static-files/d3814089-2b5e-4a15-86a0-8bc417de62a1</t>
  </si>
  <si>
    <t>https://ir.ionispharma.com/static-files/6f121bbe-5fa2-402e-9c75-3a73c1515cd5</t>
  </si>
  <si>
    <t>https://ir.ionispharma.com/static-files/c578d2f5-ea3d-41f2-b24f-c5661058d6aa</t>
  </si>
  <si>
    <t>https://ir.ionispharma.com/static-files/34f2f2b0-fd19-4bd4-9708-d3181281f9ce</t>
  </si>
  <si>
    <t>https://ir.ionispharma.com/static-files/ed4086b4-2eba-49f7-beb8-93f41f5c82e2</t>
  </si>
  <si>
    <t>https://ir.ionispharma.com/static-files/c0b02e54-6423-4b7f-97b9-a837a22bcce4</t>
  </si>
  <si>
    <t>https://ir.ionispharma.com/static-files/6a82c64a-7ee8-4410-9a6c-219ae6f11402</t>
  </si>
  <si>
    <t>https://ir.ionispharma.com/static-files/8eb2b22d-53c8-4525-aabc-14c526e9eca4</t>
  </si>
  <si>
    <t>https://ir.ionispharma.com/static-files/7dd6c089-e5a2-42c8-abbb-e675a506de13</t>
  </si>
  <si>
    <t>https://ir.ionispharma.com/static-files/1a7d3c09-306c-40bb-a44a-16980f5aa3e2</t>
  </si>
  <si>
    <t>https://ir.ionispharma.com/static-files/3a212924-1e5e-4a1b-850d-ffbf68242fb8</t>
  </si>
  <si>
    <t>https://ir.ionispharma.com/static-files/f6190db6-767a-420b-a357-0cd84db69f81</t>
  </si>
  <si>
    <t>https://ir.ionispharma.com/static-files/2e8c8c8a-b5b3-45be-bab9-791cf6f89171</t>
  </si>
  <si>
    <t>https://ir.ionispharma.com/static-files/2d38727d-1f20-4887-b570-2dd80df004ec</t>
  </si>
  <si>
    <t>https://ir.ionispharma.com/static-files/d62c76b0-7d45-4a3a-88b9-818cd5c16edb</t>
  </si>
  <si>
    <t>https://ir.ionispharma.com/static-files/0ccf74e2-87a5-42ac-a63a-07c60605a507</t>
  </si>
  <si>
    <t>https://ir.ionispharma.com/static-files/86ff0ed3-d67c-44e0-9479-b5ed485633a6</t>
  </si>
  <si>
    <t>https://ir.ionispharma.com/static-files/162e2898-fe00-4cce-aa82-d27c103d990b</t>
  </si>
  <si>
    <t>https://ir.ionispharma.com/static-files/8dd152fa-2f6b-4b14-be9c-04bd2bb026bb</t>
  </si>
  <si>
    <t>https://ir.ionispharma.com/static-files/20e54116-8977-4a92-9c85-59c269f39243</t>
  </si>
  <si>
    <t>https://ir.ionispharma.com/static-files/eaa3dd27-f1c6-45bc-a396-25ea6d98a6cb</t>
  </si>
  <si>
    <t>https://ir.ionispharma.com/static-files/e4181377-c093-42c6-9d8b-7d0af3a442ed</t>
  </si>
  <si>
    <t>https://ir.ionispharma.com/static-files/9a411f92-c822-45b5-ab66-33a6ae1b6427</t>
  </si>
  <si>
    <t>https://nuvve.com/wp-content/uploads/2021/05/nuvve-investor-presentation-q1-earnings-call-final-3.pdf</t>
  </si>
  <si>
    <t>https://nuvve.com/wp-content/uploads/2021/11/nuvve-holding-corp.-intro-2021-q3-qec-presentation.pdf</t>
  </si>
  <si>
    <t>https://investors.nuvve.com/static-files/6e4e37e2-a7c4-4f29-b365-af787a9c1c3d</t>
  </si>
  <si>
    <t>https://investors.nuvve.com/static-files/facaa317-daa1-4dd8-9222-b04131cbc332</t>
  </si>
  <si>
    <t>https://investors.nuvve.com/static-files/1e53912f-7671-4cbc-a5e5-2f6194a88942</t>
  </si>
  <si>
    <t>https://investors.nuvve.com/static-files/3cf4f33b-ac16-458a-a1dd-f8608b135c8a</t>
  </si>
  <si>
    <t>https://nuvve.com/wp-content/uploads/2020/11/nuvve-investor-presentation-november-2020-for-filing-v8.pdf</t>
  </si>
  <si>
    <t>https://nuvve.com/wp-content/uploads/2020/12/nuvve-whiteplains-conedison-release-20201210.pdf</t>
  </si>
  <si>
    <t>https://nuvve.com/wp-content/uploads/2021/03/nvve-lytham-2021-spring-conf-press-release_final.pdf</t>
  </si>
  <si>
    <t>https://nuvve.com/wp-content/uploads/2021/02/nbac-press-release-business-combination-meeting-date-set-final-version.pdf</t>
  </si>
  <si>
    <t>https://nuvve.com/wp-content/uploads/2021/02/newborn-acquisition-corp-voting-reminder-press-release-final.pdf</t>
  </si>
  <si>
    <t>https://investors.nuvve.com/static-files/778cd74c-bd84-4c4f-8003-3a39359a56d5</t>
  </si>
  <si>
    <t>https://nuvve.com/wp-content/uploads/2021/03/nvve-roth-conference-panel-final.pdf</t>
  </si>
  <si>
    <t>https://nuvve.com/wp-content/uploads/2020/11/lion-nuvve-pr_lion-20201119.pdf</t>
  </si>
  <si>
    <t>https://nuvve.com/wp-content/uploads/2021/07/nuvve-audit-committee-charter.pdf</t>
  </si>
  <si>
    <t>https://nuvve.com/wp-content/uploads/2021/02/newborn-postponement-press-release-2.8.21.pdf</t>
  </si>
  <si>
    <t>https://nuvve.com/wp-content/uploads/2021/02/newborn-acquisition-corp-second-voting-reminder-press-release.pdf</t>
  </si>
  <si>
    <t>https://ir.healthpeak.com/files/doc_presentations/2023/Oct/30/healthpeak-and-physicians-realty-trust-merger-of-equals.pdf</t>
  </si>
  <si>
    <t>https://ir.healthpeak.com/files/doc_financials/2023/q3/Healthpeak-Supplemental-Report-09-30-2023.pdf</t>
  </si>
  <si>
    <t>https://ir.healthpeak.com/files/doc_presentation/2023/03/PEAK-March-Investor-Presentation_vF.pdf</t>
  </si>
  <si>
    <t>https://ir.healthpeak.com/files/doc_financials/2021/q3/Healthpeak-Supplemental-Report-09-30-2021-Final.pdf</t>
  </si>
  <si>
    <t>https://ir.healthpeak.com/files/doc_financials/2019/q3/Healthpeak-Third-Quarter-Supplemental-Report-09-30-2019updated.pdf</t>
  </si>
  <si>
    <t>https://ir.healthpeak.com/files/doc_financials/2020/q1/Healthpeak-Supplemental-Report-03-31-2020.pdf</t>
  </si>
  <si>
    <t>https://ir.healthpeak.com/files/doc_news/2023/03/News-Release-03-02-2023-1691695267627974.pdf</t>
  </si>
  <si>
    <t>https://ir.healthpeak.com/files/doc_financials/2023/q4/healthpeak-and-physicians-realty-trust-merger-of-equals_.pdf</t>
  </si>
  <si>
    <t>https://ir.healthpeak.com/files/doc_financials/2023/q2/Non-GAAP-06-30-2023.pdf</t>
  </si>
  <si>
    <t>https://ir.healthpeak.com/files/doc_financials/2023/q3/Healthpeak-Non-GAAP_9-30-2023.pdf</t>
  </si>
  <si>
    <t>https://ir.healthpeak.com/2014-05-28-HCP-to-Present-at-NAREIT-s-Investor-Forum?asPDF</t>
  </si>
  <si>
    <t>https://ir.healthpeak.com/2013-05-30-HCP-to-Present-at-NAREIT-s-Investor-Forum?asPDF</t>
  </si>
  <si>
    <t>https://ir.healthpeak.com/files/doc_financials/2023/q1/03-31-2023-Non-GAAP.pdf</t>
  </si>
  <si>
    <t>https://ir.healthpeak.com/files/doc_financials/2021/q1/Healthpeak-Non-GAAP-Financial-Measures-03-31-2021.pdf</t>
  </si>
  <si>
    <t>https://ir.healthpeak.com/2016-06-02-HCP-to-Present-at-NAREITs-Investor-Forum?asPDF</t>
  </si>
  <si>
    <t>https://ir.healthpeak.com/files/doc_financials/2021/q3/FINAL-99-3-9-30-2021.pdf</t>
  </si>
  <si>
    <t>https://ir.healthpeak.com/files/doc_financials/2020/q3/Healthpeak-Supplemental-Report-09-30-2020.pdf</t>
  </si>
  <si>
    <t>https://ir.healthpeak.com/files/doc_financials/2015/ar/2015-Proxy-Statement.pdf</t>
  </si>
  <si>
    <t>https://ir.healthpeak.com/files/doc_financials/2022/q3/09-30-2022-Non-GAAP.pdf</t>
  </si>
  <si>
    <t>https://ir.healthpeak.com/files/doc_financials/2021/q4/12-31-21-Non-GAAP.pdf</t>
  </si>
  <si>
    <t>https://ir.healthpeak.com/files/doc_financials/2022/q2/06-30-2022-Non-GAAP.pdf</t>
  </si>
  <si>
    <t>https://ir.healthpeak.com/files/doc_financials/2022/q1/03-31-2022-Non-GAAP_Final.pdf</t>
  </si>
  <si>
    <t>https://ir.healthpeak.com/2022-11-14-Healthpeak-Properties-to-Participate-in-Nareits-REITworld-2022-Investor-Conference?asPDF</t>
  </si>
  <si>
    <t>https://ir.healthpeak.com/files/doc_financials/2022/q4/12-31-2022-Non-GAAP.pdf</t>
  </si>
  <si>
    <t>https://ir.healthpeak.com/2015-04-28-HCP-to-Host-Investor-Day-on-May-11th-in-Celebration-of-30th-Anniversary?asPDF</t>
  </si>
  <si>
    <t>https://ir.healthpeak.com/files/doc_financials/2019/q4/PEAK_Non-GAAP-Financial-Measures_12-31-2019.pdf</t>
  </si>
  <si>
    <t>https://ir.healthpeak.com/2014-05-06-HCP-Announces-Results-for-Quarter-Ended-March-31-2014?asPDF=1</t>
  </si>
  <si>
    <t>https://ir.healthpeak.com/files/doc_financials/2017/q1/1Q-2017-Discussion-and-Reconciliation-of-Non-GAAP-Financial-Measures.pdf</t>
  </si>
  <si>
    <t>https://ir.healthpeak.com/2016-11-01-HCP-Announces-Results-for-Quarter-Ended-September-30-2016-and-Completes-the-QCP-Spin-Transaction?asPDF</t>
  </si>
  <si>
    <t>https://ir.healthpeak.com/2019-10-30-Healthpeak-TM-Reports-Third-Quarter-2019-Results?asPDF=1</t>
  </si>
  <si>
    <t>https://ir.healthpeak.com/2016-05-09-HCP-To-Spin-Off-HCR-ManorCare-Portfolio-Into-Independent-Publicly-Traded-REIT?source=news_body_link&amp;asPDF=1</t>
  </si>
  <si>
    <t>https://www.daimlertruck.com/fileadmin/user_upload/documents/investors/presentations/daimler-truck-ir-capitalmarketpresentation-fy-2023.pdf</t>
  </si>
  <si>
    <t>https://www.daimlertruck.com/fileadmin/user_upload/documents/investors/presentations/daimler-truck-ir-governance-roadshow-2023.pdf</t>
  </si>
  <si>
    <t>https://www.daimlertruck.com/fileadmin/user_upload/documents/investors/reports/interim-reports/q1/daimler-truck-ir-capitalmarketpresentation-q1-2023.pdf</t>
  </si>
  <si>
    <t>https://www.daimlertruck.com/fileadmin/user_upload/documents/investors/reports/interim-reports/q2/daimler-truck-ir-capitalmarketpresentation-q2-2023.pdf</t>
  </si>
  <si>
    <t>https://www.daimlertruck.com/fileadmin/user_upload/documents/investors/reports/annual-reports/2022/230310_DTG_Investor_Relations_Release_Annual_Results_Conference.pdf</t>
  </si>
  <si>
    <t>https://www.daimlertruck.com/fileadmin/user_upload/documents/investors/capital-market-releases/financial-news/20231107_Investor_Relations_Release_Daimler_Truck_successful_also_in_Q3_2023.pdf</t>
  </si>
  <si>
    <t>https://www.daimlertruck.com/fileadmin/user_upload/documents/investors/capital-market-releases/financial-news/222403-dthag-investor-relations-release-annual-results-conference.pdf</t>
  </si>
  <si>
    <t>https://www.daimlertruck.com/fileadmin/user_upload/documents/investors/presentations/daimler-truck-ir-governance-roadshow-2024.pdf</t>
  </si>
  <si>
    <t>https://www.daimlertruck.com/fileadmin/user_upload/documents/investors/reports/annual-reports/daimler-truck-ir-factbook-fy-2021.pdf</t>
  </si>
  <si>
    <t>https://www.daimlertruck.com/fileadmin/user_upload/documents/investors/reports/interim-reports/q2/daimler-truck-ir-capitalmarketpresentation-q2-2022.pdf</t>
  </si>
  <si>
    <t>https://www.daimlertruck.com/fileadmin/user_upload/documents/investors/capital-market-releases/financial-news/20230711_Investor_Relations_Release_Daimler_Truck_Capital_Market_Day_2023.pdf</t>
  </si>
  <si>
    <t>https://www.daimlertruck.com/fileadmin/user_upload/documents/investors/reports/interim-reports/q1/20230509_Investor_Relations_Release_Daimler_Truck_continues_strong_business_development_in_Q1_2023.pdf</t>
  </si>
  <si>
    <t>https://www.daimlertruck.com/fileadmin/user_upload/documents/investors/capital-market-releases/financial-news/20230801_Investor_Relations_Release_Daimler_Truck_keeps_going_strong_in_Q2_2023.pdf</t>
  </si>
  <si>
    <t>https://www.daimlertruck.com/fileadmin/user_upload/documents/investors/annual-general-meetings/Daimler-Truck-IR-AM-2023-Guidance-live-presentation.pdf</t>
  </si>
  <si>
    <t>https://www.daimlertruck.com/fileadmin/user_upload/documents/investors/factbooks/daimlertruck-ir-cmd-factbook-11-2021.pdf</t>
  </si>
  <si>
    <t>https://www.daimlertruck.com/fileadmin/user_upload/documents/investors/capital-market-releases/financial-news/daimler-truck-ir-investor-relations-release-q1-22-results.pdf</t>
  </si>
  <si>
    <t>https://www.daimlertruck.com/fileadmin/user_upload/documents/investors/reports/annual-reports/daimler-truck-ir-annual-report-2021-incl-combined-management-report-dth-ag.pdf</t>
  </si>
  <si>
    <t>https://www.daimlertruck.com/fileadmin/user_upload/documents/investors/capital-market-releases/financial-news/230112_DTG_Investor_Relations_Release_Daimler_Truck_reports_expected_strong_group_sales_in_2022.pdf</t>
  </si>
  <si>
    <t>https://www.daimlertruck.com/fileadmin/user_upload/documents/investors/reports/interim-reports/q1/daimler-truck-ir-zwischenbericht-q1-2022_EN.pdf</t>
  </si>
  <si>
    <t>https://www.daimlertruck.com/fileadmin/user_upload/documents/investors/reports/interim-reports/q3/daimler-truck-ir-zwischenbericht-q3-2022_EN.pdf</t>
  </si>
  <si>
    <t>https://www.daimlertruck.com/fileadmin/user_upload/documents/investors/reports/interim-reports/q2/daimler-truck-ir-zwischenbericht-q2-2022_EN.pdf</t>
  </si>
  <si>
    <t>https://www.daimlertruck.com/fileadmin/user_upload/documents/investors/capital-market-releases/financial-news/220708-dtg-investor-relations-release-daimler-truck-the-traton-group-and-the-volvo-group-kick-off-european-charging-infrastructure-joint-venture.pdf</t>
  </si>
  <si>
    <t>https://www.daimlertruck.com/fileadmin/user_upload/documents/investors/reports/annual-reports/2023/daimer-truck-holding-ag-annual-financial-statements-entity-2023.pdf</t>
  </si>
  <si>
    <t>https://www.daimlertruck.com/fileadmin/user_upload/documents/company/corporate-governance/supervisory-board/Daimler-Truck-Holding-AG-Report-of-the-Supervisory-Board-2022.pdf</t>
  </si>
  <si>
    <t>https://www.daimlertruck.com/fileadmin/user_upload/documents/investors/reports/annual-reports/daimer-truck-holding-ag-annual-financial-statements-entity-2021.pdf</t>
  </si>
  <si>
    <t>https://www.daimlertruck.com/fileadmin/user_upload/documents/investors/annual-general-meetings/Daimler-Truck-IR-AM-2023-notes-on-agenda-item-1.pdf</t>
  </si>
  <si>
    <t>https://www.daimlertruck.com/fileadmin/user_upload/documents/investors/reports/interim-reports/q3/daimler-truck-ir-factbook-q3-2023.pdf</t>
  </si>
  <si>
    <t>https://www.daimlertruck.com/fileadmin/user_upload/documents/investors/annual-general-meetings/Daimler-Truck-IR-AM-2023-Convocation.pdf</t>
  </si>
  <si>
    <t>https://www.daimlertruck.com/fileadmin/user_upload/dokumente/Produkte/Financial_Service/Daimler_Truck_Financial_Services_Fahrzeugrueckgabe.pdf</t>
  </si>
  <si>
    <t>https://www.daimlertruck.com/fileadmin/user_upload/documents/investors/capital-market-releases/financial-news/220811-dtg-investor-relations-release-daimler-truck-continues-profitable-growth-in-q2-confirms-full-year-group-guidance.pdf</t>
  </si>
  <si>
    <t>https://www.daimlertruck.com/fileadmin/user_upload/documents/investors/reports/interim-reports/q3/221111_DTG_Investor_Relations_Release_Daimler_Truck_with_strong_business_development_in_Q3-_updating_full-year_guidance.pdf</t>
  </si>
  <si>
    <t>https://www.daimlertruck.com/fileadmin/user_upload/documents/investors/annual-general-meetings/Daimler-Truck-IR-HV-2022-Informationen-nach-125-AktG_EN.pdf</t>
  </si>
  <si>
    <t>https://www.daimlertruck.com/fileadmin/user_upload/documents/investors/annual-general-meetings/Daimler-Truck-IR-AM-2023-information-pursuant-to-Sec-GSCA.pdf</t>
  </si>
  <si>
    <t>https://www.daimlertruck.com/fileadmin/user_upload/documents/Products/Financial_Service/Daimler_Truck_Financial_Services_vehicle_Return.pdf</t>
  </si>
  <si>
    <t>https://www.daimlertruck.com/fileadmin/user_upload/documents/investors/reports/prospectus/daimlertruck-ir-audited-unconsolidated-financial-statements-en-11-2021.pdf</t>
  </si>
  <si>
    <t>https://www.daimlertruck.com/fileadmin/user_upload/documents/investors/capital-market-releases/financial-news/20240301_Investor_Relations_Release_Daimler_Truck_-_Record_results_in_2023_and_robust_outlook_for_2024.pdf</t>
  </si>
  <si>
    <t>https://www.daimlertruck.com/fileadmin/user_upload/dokumente/investoren/berichte/prospekt/20211126-dt-ir-daimler-truck-prospectus-website.pdf</t>
  </si>
  <si>
    <t>https://www.vedantalimited.com/uploads/investor-overview/financial-results/Q1FY21Our-Presentations.pdf</t>
  </si>
  <si>
    <t>https://www.vedantalimited.com/uploads/investor-overview/financial-results/Q3FY21Our%20Presentations.pdf</t>
  </si>
  <si>
    <t>https://www.vedantalimited.com/uploads/investor-overview/financial-results/Q4FY19Our%20Presentations.pdf</t>
  </si>
  <si>
    <t>https://www.vedantalimited.com/uploads/investor-overview/financial-results/Q3FY22Our%20Presentations.pdf</t>
  </si>
  <si>
    <t>https://www.vedantalimited.com/uploads/investor-overview/financial-results/Q2FY22Our-Presentations.pdf</t>
  </si>
  <si>
    <t>https://www.vedantalimited.com/uploads/investor-overview/financial-results/Q1FY22Our-Presentations.pdf</t>
  </si>
  <si>
    <t>https://www.vedantalimited.com/uploads/investor-overview/financial-results/Q4FY22Our%20Presentations.pdf</t>
  </si>
  <si>
    <t>https://www.vedantalimited.com/uploads/investors-presentation/sesa-sterlite-corporate-presentation-21-01-2014-for-website.pdf</t>
  </si>
  <si>
    <t>https://www.vedantalimited.com/uploads/investors-presentation/VEDL-Corporate-Presentation-Aug-22.pdf</t>
  </si>
  <si>
    <t>https://www.vedantalimited.com/uploads/investors-presentation/Vedanta-Limited-Investor-Presentation-Centrum-conference-17-Nov-21.pdf</t>
  </si>
  <si>
    <t>https://www.vedantalimited.com/img/investor/overview/Investor%20Presentation%20-Q1%20FY22.pdf</t>
  </si>
  <si>
    <t>https://www.vedantalimited.com/uploads/investors-presentation/Vedanta-Sept29-2023.pdf</t>
  </si>
  <si>
    <t>https://www.vedantalimited.com/uploads/investors-presentation/investor-presentation-axis-conf-final.pdf</t>
  </si>
  <si>
    <t>https://www.vedantalimited.com/uploads/investors-presentation/Vedanta-Limited-Investor-Presentation-Motilal-Conference.pdf</t>
  </si>
  <si>
    <t>https://www.vedantalimited.com/uploads/investor-overview/subsidiary-financials/Malco-Energy-Limited-fy23.pdf</t>
  </si>
  <si>
    <t>https://www.vedantalimited.com/uploads/investors-presentation/corporate-presentation-final-website.pdf</t>
  </si>
  <si>
    <t>https://www.vedantalimited.com/uploads/stock-exchange-announcements/2023-24/VEDLSEIntimationPresentationInvestorMeet2024signed.pdf</t>
  </si>
  <si>
    <t>https://www.vedantalimited.com/uploads/investors-presentation/2012-february-sesa-sterlite-merger-and-vedanta-group-consolidation.pdf</t>
  </si>
  <si>
    <t>https://www.vedantalimited.com/uploads/investors-presentation/investor-presentation-june-2016.pdf</t>
  </si>
  <si>
    <t>https://www.vedantalimited.com/uploads/investors-presentation/investor-presentation-ved-ltd-sep-final.pdf</t>
  </si>
  <si>
    <t>https://www.vedantalimited.com/uploads/investors-presentation/investor-presentation-ved-ltd-clsa-nov-2016.pdf</t>
  </si>
  <si>
    <t>https://www.vedantalimited.com/uploads/investors-presentation/Vedanta-Limited-Reorganisation-Announcement.pdf</t>
  </si>
  <si>
    <t>https://www.vedantalimited.com/uploads/investors-presentation/vedl-macquarie-conf-ppt-vf.pdf</t>
  </si>
  <si>
    <t>https://www.vedantalimited.com/uploads/investors-presentation/investorvisit-jharsuguda-final-website.pdf</t>
  </si>
  <si>
    <t>https://www.vedantalimited.com/uploads/investors-presentation/2013-february-sterlite-corporate.pdf</t>
  </si>
  <si>
    <t>https://www.vedantalimited.com/uploads/investors-presentation/motilal-oswal-sep-2015-final-merger-slide.pdf</t>
  </si>
  <si>
    <t>https://www.vedantalimited.com/uploads/investors-presentation/sesa-sterlite-q3-fy2015-results-presentation-final.pdf</t>
  </si>
  <si>
    <t>https://www.vedantalimited.com/uploads/investors-presentation/2011-march-jharsuguda-site-visit.pdf</t>
  </si>
  <si>
    <t>https://www.vedantalimited.com/uploads/investor-sec-filings/Financial%20Statements,%20Press%20Release%20and%20IR%20Presentation%20for%20Q3FY2020%204%20Feb%2020.pdf</t>
  </si>
  <si>
    <t>https://www.vedantalimited.com/uploads/investors-presentation/cairn-vedanta-merger-revised-term-final.pdf</t>
  </si>
  <si>
    <t>https://www.vedantalimited.com/uploads/investors-presentation/merger-vedltd-and-cairn-presentation.pdf</t>
  </si>
  <si>
    <t>https://www.vedantalimited.com/uploads/investor-overview/financial-results/sesa_sterlite_q2_fy2015_results_presentation(1).pdf</t>
  </si>
  <si>
    <t>https://www.vedantalimited.com/uploads/investors-presentation/sesa-sterlite-corporate-presentation-mar-2014-final-1.pdf</t>
  </si>
  <si>
    <t>https://www.vedantalimited.com/img/media_mentions/press_release/sesa-sterlite-q3-fy2015-results-presentation-final.pdf</t>
  </si>
  <si>
    <t>https://www.vedantalimited.com/uploads/investors-presentation/2012-june-transforming-sterlite-a-global-natural-resource-major.pdf</t>
  </si>
  <si>
    <t>https://www.vedantalimited.com/uploads/investors-presentation/2013-august-sesa-sterlite-corporate.pdf</t>
  </si>
  <si>
    <t>https://www.vedantalimited.com/uploads/investor-overview/subsidiary-financials/Fujairah-Gold.pdf</t>
  </si>
  <si>
    <t>https://www.vedantalimited.com/uploads/investor-sec-filings/Vedanta%20Limited%20Presentation%20for%20Q2FY%202017%20Financial%20Results%202%20Nov%2016.pdf</t>
  </si>
  <si>
    <t>https://www.vedantalimited.com/uploads/investor-overview/financial-results/Q3FY15Our%20Presentations.pdf</t>
  </si>
  <si>
    <t>https://www.vedantalimited.com/img/media_mentions/press_release/corporate-presentation-final-website.pdf</t>
  </si>
  <si>
    <t>https://www.vedantalimited.com/uploads/investors-presentation/sesa-sterlite-investor-presentation-dec-2013-v16-for-website.pdf</t>
  </si>
  <si>
    <t>https://www.vedantalimited.com/uploads/investors-presentation/cs-21-22-march-conf-ppt-vf.pdf</t>
  </si>
  <si>
    <t>https://www.vedantalimited.com/uploads/investors-presentation/baml-conference-vedanta-presentation-may-2017-final.pdf</t>
  </si>
  <si>
    <t>https://www.vedantalimited.com/uploads/investor-overview/financial-results/VEDL%20Press%20release_%20Q3FY23.pdf</t>
  </si>
  <si>
    <t>https://www.vedantalimited.com/uploads/investors-presentation/Edelweiss-Conference-13th-Feb-2020.pdf</t>
  </si>
  <si>
    <t>https://www.vedantalimited.com/uploads/investors-presentation/zinc-day-consolidated-presentation-vf1.pdf</t>
  </si>
  <si>
    <t>https://www.vedantalimited.com/uploads/stock-exchange-announcements/2023-24/2VEDLOutcomeofBM21July2023IRpptandPressRelease.pdf</t>
  </si>
  <si>
    <t>https://www.vedantalimited.com/uploads/investors-presentation/sesagoa-analysts-visit-04032011-website.pdf</t>
  </si>
  <si>
    <t>https://www.vedantalimited.com/uploads/investors-presentation/sesa-sterlite-citi-ppt-final.pdf</t>
  </si>
  <si>
    <t>https://www.vedantalimited.com/vedantaFY23/pdf/Statutory_Reports_compressed.pdf</t>
  </si>
  <si>
    <t>https://www.vedantalimited.com/uploads/investors-presentation/citi-conference-vedanta-presentation-june-2017.pdf</t>
  </si>
  <si>
    <t>https://www.vedantalimited.com/img/media_mentions/press_release/cairn-vedanta-merger-revised-term-final.pdf</t>
  </si>
  <si>
    <t>https://www.vedantalimited.com/uploads/investor-overview/financial-results/Q2FY20Our-Presentations.pdf</t>
  </si>
  <si>
    <t>https://www.vedantalimited.com/uploads/investors-presentation/kotak-feb-2016-v14.pdf</t>
  </si>
  <si>
    <t>https://www.vedantalimited.com/uploads/investor-overview/subsidiary-financials/26-malco-energy-limited.pdf</t>
  </si>
  <si>
    <t>https://www.vedantalimited.com/img/media_mentions/press_release/2022/VEDL%20Press%20release_%20Q3FY23_v13.pdf</t>
  </si>
  <si>
    <t>https://www.vedantalimited.com/img/media_mentions/press_release/vedl-q3fy2016-results-presentation.pdf</t>
  </si>
  <si>
    <t>https://www.vedantalimited.com/uploads/investor-overview/financial-results/Q2FY18Our-Presentations.pdf</t>
  </si>
  <si>
    <t>https://www.vedantalimited.com/uploads/investor-overview/financial-results/sesa_sterlite_earnings_presentation_-_q1_fy2015_-_final.pdf</t>
  </si>
  <si>
    <t>https://www.vedantalimited.com/uploads/investor-overview/financial-results/O3FY18Our%20Presentations.pdf</t>
  </si>
  <si>
    <t>https://www.vedantalimited.com/uploads/investors-presentation/VEDL-Results-Presentation-Q3-FY2021.pdf</t>
  </si>
  <si>
    <t>https://www.vedantalimited.com/uploads/stock-exchange-announcements/2012-22/Outcome-of-Board-Meeting-April-28-2022-Investor-Presentation.pdf</t>
  </si>
  <si>
    <t>https://www.vedantalimited.com/uploads/investor-overview/financial-results/Q2FY19Our-Presentations.pdf</t>
  </si>
  <si>
    <t>https://www.vedantalimited.com/uploads/investor-overview/financial-results/Q2FY17Our-Presentations.pdf</t>
  </si>
  <si>
    <t>https://www.vedantalimited.com/uploads/investor-overview/financial-results/Q3FY17Our%20Presentations.pdf</t>
  </si>
  <si>
    <t>https://www.vedantalimited.com/uploads/investor-overview/financial-results/Q4FY18Our%20Presentations.pdf</t>
  </si>
  <si>
    <t>https://www.vedantalimited.com/uploads/investors-presentation/2012-september-transforming-sterlite-a-global-natural-resource-major.pdf</t>
  </si>
  <si>
    <t>https://www.vedantalimited.com/uploads/investor-overview/financial-results/Q4FY16Our%20Presentations.pdf</t>
  </si>
  <si>
    <t>https://www.vedantalimited.com/uploads/investor-overview/financial-results/Q1FY17-Our-Presentations.pdf</t>
  </si>
  <si>
    <t>https://www.vedantalimited.com/uploads/investors-presentation/capital-markets-day-business-presentations-vf.pdf</t>
  </si>
  <si>
    <t>https://www.vedantalimited.com/uploads/investor-overview/financial-results/vedanta-limited-earnings-call-3qfy24-transcript-25-01-2024.pdf</t>
  </si>
  <si>
    <t>https://www.vedantalimited.com/uploads/investor-overview/financial-results/Q1FY16-Our-Presentations.pdf</t>
  </si>
  <si>
    <t>https://www.vedantalimited.com/uploads/investor-overview/subsidiary-financials/Malco-Energy-Ltd.pdf</t>
  </si>
  <si>
    <t>https://www.vedantalimited.com/uploads/investor-sec-filings/Financial%20Statements,%20Press%20Release,%20Investor%20Presentation%20Q1FY2022%2026%20July%2021.pdf</t>
  </si>
  <si>
    <t>https://www.vedantalimited.com/uploads/investors-presentation/bmo-conference-final.pdf</t>
  </si>
  <si>
    <t>https://www.vedantalimited.com/uploads/investor-overview/financial-results/sesa_sterlite_earnings_presentation_-_q1_fy2015_-_final(1).pdf</t>
  </si>
  <si>
    <t>https://www.vedantalimited.com/uploads/investor-overview/subsidiary-financials/29-vedanta-lisheen-holdings-limited.pdf</t>
  </si>
  <si>
    <t>https://www.vedantalimited.com/uploads/investor-sec-filings/Financial-Statements-Press-Release-Investor-Presentation-Q4FY2021.pdf</t>
  </si>
  <si>
    <t>https://www.vedantalimited.com/uploads/investor-overview/subsidiary-financials/Sesa-Mining-Corporation-Limited.pdf</t>
  </si>
  <si>
    <t>https://www.vedantalimited.com/uploads/investor-overview/financial-results/Q3FY22Call%20Transcript.pdf</t>
  </si>
  <si>
    <t>https://www.vedantalimited.com/uploads/investor-overview/financial-results/Q3FY16Our%20Presentations.pdf</t>
  </si>
  <si>
    <t>https://www.vedantalimited.com/uploads/investor-sec-filings/Financial-Statements-Press-Release-Investor-Presentation-Q3FY2021-and-Director-appointment.pdf</t>
  </si>
  <si>
    <t>https://www.vedantalimited.com/img/investor/overview/analyst_meet/pdfs/chairman's-message.pdf</t>
  </si>
  <si>
    <t>https://www.vedantalimited.com/CorporateGovernance/VEDL%20Familiarization%20Program.pdf</t>
  </si>
  <si>
    <t>https://www.vedantalimited.com/img/investor/overview/analyst_meet/pdfs/anil_agarwal_investor_meet.pdf</t>
  </si>
  <si>
    <t>https://www.vedantalimited.com/uploads/investor-overview/subsidiary-financials/Sesa-Mining-Corporation-Limited-2019-20.pdf</t>
  </si>
  <si>
    <t>https://www.vedantalimited.com/uploads/investor-overview/financial-results/VEDL_Call_Transcript_1QFY24.pdf</t>
  </si>
  <si>
    <t>https://www.vedantalimited.com/uploads/investor-overview/subsidiary-financials/Killoran-Lisheen-Mining-Ltd.pdf</t>
  </si>
  <si>
    <t>https://www.vedantalimited.com/uploads/investor-overview/subsidiary-financials/Financial-Statements-Sterlite-Ports-Limited-2018-%2019.pdf</t>
  </si>
  <si>
    <t>https://www.vedantalimited.com/uploads/investor-overview/subsidiary-financials/Maritime-Ventures-Private-Ltd.pdf</t>
  </si>
  <si>
    <t>https://www.vedantalimited.com/uploads/investor-overview/subsidiary-financials/MALCO-Energy-Limited-2019-20-9-Sept-22.pdf</t>
  </si>
  <si>
    <t>https://www.vedantalimited.com/uploads/investors-presentation/sitevisit-oilgascairnindiapresentation-27sep2012.pdf</t>
  </si>
  <si>
    <t>https://www.vedantalimited.com/img/media_mentions/press_release/vedanta-conducts-safety-workshop-to-drive-awareness.pdf</t>
  </si>
  <si>
    <t>https://www.vedantalimited.com/uploads/investor-overview/subsidiary-financials/Fujairah-Gold-FZC-2023.pdf</t>
  </si>
  <si>
    <t>https://www.vedantalimited.com/img/media_mentions/press_release/2021/HZL%20Earnings%20Press%20Release_Q3FY21-VF%20(002).pdf</t>
  </si>
  <si>
    <t>https://www.vedantalimited.com/uploads/investor-sec-filings/Financial%20Statements,%20Press%20Release%20and%20IR%20Presentation%20for%20Q1FY2020%2026%20July%2019.pdf</t>
  </si>
  <si>
    <t>https://www.vedantalimited.com/img/media_mentions/press_release/2023/vedanta-limited-wins-prestigious-safa-award-for-best-presented-annual-report.pdf</t>
  </si>
  <si>
    <t>https://www.vedantalimited.com/uploads/investor-overview/financial-results/Call-Transcript-Q1FY23.pdf</t>
  </si>
  <si>
    <t>https://www.vedantalimited.com/uploads/investor-overview/subsidiary-financials/Lakomasko-B.V-2017-%2018.pdf</t>
  </si>
  <si>
    <t>https://www.vedantalimited.com/uploads/investor-sec-filings/Financial-Statements-Press-Release-and-IR-Presentation-for-Q1FY2021.pdf</t>
  </si>
  <si>
    <t>https://www.vedantalimited.com/uploads/investor-sec-filings/Financial-Statement-Press-Release-and-Investor-Presentation-Q2FY2019.pdf</t>
  </si>
  <si>
    <t>https://www.vedantalimited.com/uploads/stock-exchange-announcements/2023-24/VEDLSEIntimationInvestorMeetMarch2024Signed.pdf</t>
  </si>
  <si>
    <t>https://www.vedantalimited.com/uploads/investor-overview/subsidiary-financials/Bloom-Fountain-Limited-2017-%2018.pdf</t>
  </si>
  <si>
    <t>https://www.vedantalimited.com/img/media_mentions/press_release/vedl-q3fy2017-final.pdf</t>
  </si>
  <si>
    <t>https://www.vedantalimited.com/uploads/investor-overview/financial-results/Transcript_VEDL_Earnings_Call_2QFY24.pdf</t>
  </si>
  <si>
    <t>https://www.vedantalimited.com/uploads/investors-presentation/2011-03-02-hzlvisit-final-website.pdf</t>
  </si>
  <si>
    <t>https://www.vedantalimited.com/uploads/investor-sec-filings/Financial%20Statements,%20Press%20Release%20and%20IR%20Presentation%20for%20Q2FY2020%2014%20Nov%2019.pdf</t>
  </si>
  <si>
    <t>https://www.vedantalimited.com/uploads/investor-overview/subsidiary-financials/Fujairah-Gold-2019-20.pdf</t>
  </si>
  <si>
    <t>https://www.vedantalimited.com/img/media_mentions/press_release/vedanta-q2-fy-2017-final.pdf</t>
  </si>
  <si>
    <t>https://www.vedantalimited.com/uploads/investor-overview/subsidiary-financials/Bloom-Fountain-Limited-2012-%2013.pdf</t>
  </si>
  <si>
    <t>https://www.vedantalimited.com/uploads/investor-overview/financial-results/Q4FY21Standalone%20Financials.pdf</t>
  </si>
  <si>
    <t>https://www.vedantalimited.com/uploads/investor-overview/subsidiary-financials/Facor-Power-Limited.pdf</t>
  </si>
  <si>
    <t>https://www.vedantalimited.com/uploads/investor-overview/financial-results/Q4FY22Standalone%20Financials.pdf</t>
  </si>
  <si>
    <t>https://www.vedantalimited.com/uploads/investor-sec-filings/Financial%20Statements,%20Press%20Release%20and%20IR%20Presentation%20for%20Q4FY2019%207%20My%2019.pdf</t>
  </si>
  <si>
    <t>https://www.vedantalimited.com/uploads/investor-overview/subsidiary-financials/THL-Zinc-Ventures-Limited-2017-%2018.pdf</t>
  </si>
  <si>
    <t>https://www.vedantalimited.com/uploads/investor-overview/subsidiary-financials/Black-Mountain-Mining-Proprietary-Limited-2016-17-9-Sept-22.pdf</t>
  </si>
  <si>
    <t>https://www.vedantalimited.com/img/media_mentions/press_release/2024/VEDL-Press-release-3QFY24.pdf</t>
  </si>
  <si>
    <t>https://www.vedantalimited.com/uploads/investor-overview/subsidiary-financials/THL-Zinc-Limited-2018-2017-%2018.pdf</t>
  </si>
  <si>
    <t>https://www.vedantalimited.com/uploads/stock-exchange-announcements/2023-24/VEDLSEIntimationPresentationAnalystMeet2024signed.pdf</t>
  </si>
  <si>
    <t>https://www.vedantalimited.com/uploads/investor-overview/subsidiary-financials/Monte-Cello-B.V-2015-%2016.pdf</t>
  </si>
  <si>
    <t>https://www.vedantalimited.com/uploads/stock-exchange-announcements/2020-21/VEDL-IR-Presentation-Press-Release-and-Covid-Update.pdf</t>
  </si>
  <si>
    <t>https://www.vedantalimited.com/uploads/investor-overview/financial-results/Q2FY21Earning%20Release.pdf</t>
  </si>
  <si>
    <t>https://www.vedantalimited.com/uploads/investor-overview/financial-results/Q4FY20Consolidated%20Financials.pdf</t>
  </si>
  <si>
    <t>https://www.vedantalimited.com/uploads/investor-overview/subsidiary-financials/THL-Zinc-Namibia-Holdings-BV.pdf</t>
  </si>
  <si>
    <t>https://www.vedantalimited.com/img/media_mentions/press_release/vedl-q2fy2016-results-1.pdf</t>
  </si>
  <si>
    <t>https://www.vedantalimited.com/uploads/investor-sec-filings/Financial-Statements-Press-Release-Investor-Presentation-Q1FY2022-26-July-21.pdf</t>
  </si>
  <si>
    <t>https://www.vedantalimited.com/uploads/investor-overview/subsidiary-financials/Financial-Statements-Goa-Sea-Ports-Pvt-Ltd-2018-%2019.pdf</t>
  </si>
  <si>
    <t>https://www.vedantalimited.com/uploads/investor-overview/subsidiary-financials/Namzinc-Proprietary-Limited.pdf</t>
  </si>
  <si>
    <t>https://www.vedantalimited.com/uploads/investor-overview/subsidiary-financials/Fujairah-Gold-FZC.pdf</t>
  </si>
  <si>
    <t>https://www.vedantalimited.com/img/investor/overview/analyst_meet/pdfs/priya-agarwal.pdf</t>
  </si>
  <si>
    <t>https://www.vedantalimited.com/uploads/stock-exchange-announcements/2012-22/VEDLSEIntimationIRMeet20thSep2022.pdf</t>
  </si>
  <si>
    <t>https://www.vedantalimited.com/img/investor/overview/analyst_meet/pdfs/navin-agarwal.pdf</t>
  </si>
  <si>
    <t>https://www.vedantalimited.com/img/media_mentions/press_release/faqs-on-sterlite-copper-june6.pdf</t>
  </si>
  <si>
    <t>https://www.vedantalimited.com/uploads/investor-overview/subsidiary-financials/Bharat-Aluminium-Company-Limited-2016-17-9-Sept-22.pdf</t>
  </si>
  <si>
    <t>https://www.vedantalimited.com/img/investor/overview/analyst_meet/pdfs/conclusion_investor_meet.pdf</t>
  </si>
  <si>
    <t>https://www.vedantalimited.com/uploads/stock-exchange-announcements/2012-22/Investor-Brief-Fourth-Edition-23-April-2019.pdf</t>
  </si>
  <si>
    <t>https://www.vedantalimited.com/uploads/stock-exchange-announcements/2012-22/VEDLSEIntimationIRMeet22Sep2022.pdf</t>
  </si>
  <si>
    <t>https://www.vedantalimited.com/uploads/stock-exchange-announcements/2012-22/Intimation-for-Investor-Meet-2.pdf</t>
  </si>
  <si>
    <t>https://www.vedantalimited.com/uploads/investor-overview/subsidiary-financials/Skorpion-Zinc-Proprietary-Limited.pdf</t>
  </si>
  <si>
    <t>https://www.vedantalimited.com/uploads/investor-overview/subsidiary-financials/esl-steel-limited.pdf</t>
  </si>
  <si>
    <t>https://www.vedantalimited.com/uploads/stock-exchange-announcements/2012-22/Intimation-of-Investor-Meet-on-February-11-2022.pdf</t>
  </si>
  <si>
    <t>https://www.vedantalimited.com/uploads/stock-exchange-announcements/2012-22/VEDLSEIntimationIRMeet02Nov2022.pdf</t>
  </si>
  <si>
    <t>https://www.vedantalimited.com/uploads/investor-overview/subsidiary-financials/Bloom-Fountain-Limited-2016-%2017.pdf</t>
  </si>
  <si>
    <t>https://www.vedantalimited.com/img/media_mentions/press_release/vedl-fy2016-final.pdf</t>
  </si>
  <si>
    <t>https://www.vedantalimited.com/uploads/investor-overview/financial-results/Q3FY21Earning%20Release.pdf</t>
  </si>
  <si>
    <t>https://www.vedantalimited.com/uploads/investor-overview/subsidiary-financials/Financial-Statements-Bloom-Fountain-Limited-2018-%2019.pdf</t>
  </si>
  <si>
    <t>https://www.vedantalimited.com/uploads/corporate-governance/policies_practices/vedl-policy-for-materiality-archival-lodr-eng.pdf</t>
  </si>
  <si>
    <t>https://www.vedantalimited.com/uploads/investor-overview/subsidiary-financials/Sterlite-Ports-Limited-2019-20.pdf</t>
  </si>
  <si>
    <t>https://www.vedantalimited.com/uploads/investor-overview/financial-results/Q4FY21Call%20Transcript.pdf</t>
  </si>
  <si>
    <t>https://www.vedantalimited.com/uploads/investor-overview/subsidiary-financials/Cairn-South-Africa-Proprietary-Limited-2016-%2017.pdf</t>
  </si>
  <si>
    <t>https://www.vedantalimited.com/uploads/stock-exchange-announcements/2012-22/Intimation-of-Analyst-Institutional-Investor-Meet-on-June-21-and-June-22-2022.pdf</t>
  </si>
  <si>
    <t>https://www.vedantalimited.com/uploads/stock-exchange-announcements/2012-22/Intimation-for-Investor-Meet-February-27-2020.pdf</t>
  </si>
  <si>
    <t>https://www.vedantalimited.com/uploads/investor-overview/financial-results/Earning-Release-Q1FY23.pdf</t>
  </si>
  <si>
    <t>https://www.vedantalimited.com/uploads/investor-overview/subsidiary-financials/Lakomasko-BV-2014-%2015.pdf</t>
  </si>
  <si>
    <t>https://www.vedantalimited.com/uploads/investor-overview/subsidiary-financials/Vedanta-Lisheen-Holding-Ltd.pdf</t>
  </si>
  <si>
    <t>https://www.vedantalimited.com/uploads/stock-exchange-announcements/2016-17/Compliance-under-the-securities-and-exchange-board-of-india.pdf</t>
  </si>
  <si>
    <t>https://www.vedantalimited.com/uploads/stock-exchange-announcements/2012-22/Intimation-of-IR-Meet-2.pdf</t>
  </si>
  <si>
    <t>https://www.vedantalimited.com/uploads/investor-overview/financial-results/Q3FY18Call%20Transcript.pdf</t>
  </si>
  <si>
    <t>https://www.vedantalimited.com/uploads/stock-exchange-announcements/2012-22/VEDLSEIntimationIRMeet1Dec2022.pdf</t>
  </si>
  <si>
    <t>https://www.vedantalimited.com/uploads/investor-overview/financial-results/VEDL-Press-release-Q2-FY24_Final.pdf</t>
  </si>
  <si>
    <t>https://www.vedantalimited.com/uploads/investor-overview/subsidiary-financials/Bloom-Fountain-Limite-2011-%2012.pdf</t>
  </si>
  <si>
    <t>https://www.vedantalimited.com/uploads/investor-overview/subsidiary-financials/Cairn-South-Africa-Proprietary-Limited-2014-%2015.pdf</t>
  </si>
  <si>
    <t>https://www.vedantalimited.com/uploads/stock-exchange-announcements/2018-19/Intimation-of-Analyst-Institutional-Investor-Meet-November-16-2018.pdf</t>
  </si>
  <si>
    <t>https://www.vedantalimited.com/uploads/investor-overview/subsidiary-financials/Cairn-South-Africa-Pty-Limited-2017-%2018.pdf</t>
  </si>
  <si>
    <t>https://www.vedantalimited.com/uploads/stock-exchange-announcements/2023-24/VEDLBMOUTCOMEMAY122023signed.pdf</t>
  </si>
  <si>
    <t>https://www.vedantalimited.com/uploads/investor-overview/subsidiary-financials/Lisheen-Mine-Partnership-2020-21-9-Sept-22.pdf</t>
  </si>
  <si>
    <t>https://www.vedantalimited.com/uploads/stock-exchange-announcements/2012-22/Intimation-for-Investor-Meet-February-13-2020.pdf</t>
  </si>
  <si>
    <t>https://www.vedantalimited.com/uploads/stock-exchange-announcements/2012-22/VEDLSEIntimationIRMeet11Nov2022.pdf</t>
  </si>
  <si>
    <t>https://www.vedantalimited.com/uploads/investor-overview/subsidiary-financials/THL-Zinc-Holding-BV-2014-%2015.pdf</t>
  </si>
  <si>
    <t>https://www.vedantalimited.com/uploads/investor-overview/subsidiary-financials/Fujairah-Gold-2014-%2015.pdf</t>
  </si>
  <si>
    <t>https://www.vedantalimited.com/uploads/stock-exchange-announcements/2012-22/Intimation-of-Analyst-Institutional-Investor-Meets-on-August-10-2022.pdf</t>
  </si>
  <si>
    <t>https://www.vedantalimited.com/uploads/investor-overview/subsidiary-financials/Skorpion-Zinc-Proprietary-Limited-2014-%2015.pdf</t>
  </si>
  <si>
    <t>https://www.vedantalimited.com/uploads/investor-overview/subsidiary-financials/Goa-Energy-Limited-2012-%2013.pdf</t>
  </si>
  <si>
    <t>https://www.vedantalimited.com/uploads/investor-overview/subsidiary-financials/Vedanta-Lisheen-Mining-Ltd.pdf</t>
  </si>
  <si>
    <t>https://www.vedantalimited.com/uploads/stock-exchange-announcements/2012-22/Intimation-of-Analyst-Institutional-Investor-Meet-on-June-17-2022.pdf</t>
  </si>
  <si>
    <t>https://www.vedantalimited.com/uploads/investor-overview/subsidiary-financials/Cairn-Energy-India-Pty-Limited-2014-%2015.pdf</t>
  </si>
  <si>
    <t>https://www.vedantalimited.com/vedantaFY23/pdf/page-126-131.pdf</t>
  </si>
  <si>
    <t>https://www.vedantalimited.com/uploads/stock-exchange-announcements/2012-22/Intimation-for-Investor-Meet.pdf</t>
  </si>
  <si>
    <t>https://www.vedantalimited.com/uploads/investor-overview/subsidiary-financials/THL-Zinc-Namibia-Holdings-Proprietary-Limited-2017-%2018.pdf</t>
  </si>
  <si>
    <t>https://www.vedantalimited.com/uploads/stock-exchange-announcements/2012-22/Intimation-of-Investor-Meet-5.pdf</t>
  </si>
  <si>
    <t>https://www.vedantalimited.com/uploads/investor-overview/financial-results/VEDL-Press-release-Q2-FY23-vf.pdf</t>
  </si>
  <si>
    <t>https://www.vedantalimited.com/uploads/investor-overview/subsidiary-financials/THL-Zinc-Holding-BV-2016-17-9-Sept-22.pdf</t>
  </si>
  <si>
    <t>https://www.vedantalimited.com/uploads/investor-overview/subsidiary-financials/Sesa-Resources-Limited-2016-%2017.pdf</t>
  </si>
  <si>
    <t>https://www.vedantalimited.com/img/investor/overview/analyst_meet/pdfs/ajay_agarwal_investor_meet.pdf</t>
  </si>
  <si>
    <t>https://www.vedantalimited.com/uploads/stock-exchange-announcements/2012-22/VEDLSEIntimationIRMeet8thSep2022.pdf</t>
  </si>
  <si>
    <t>https://www.vedantalimited.com/SiteAssets/Images/SR-Assurance-Statement-FY2022.pdf</t>
  </si>
  <si>
    <t>https://www.vedantalimited.com/uploads/stock-exchange-announcements/2012-22/Analyst-Institutional-Investor-Meeting%20-April-01-2019.pdf</t>
  </si>
  <si>
    <t>https://www.vedantalimited.com/uploads/stock-exchange-announcements/2020-21/Intimation-of-Investor-Meet.pdf</t>
  </si>
  <si>
    <t>https://www.vedantalimited.com/uploads/investor-overview/financial-results/Q2FY22Call%20Transcript.pdf</t>
  </si>
  <si>
    <t>https://www.vedantalimited.com/uploads/investor-overview/subsidiary-financials/Financial-Statements-Electrosteel-Steels-Limited-2018-%2019.pdf</t>
  </si>
  <si>
    <t>https://www.vedantalimited.com/uploads/investor-overview/financial-results/Q1FY22Earning%20Release.pdf</t>
  </si>
  <si>
    <t>https://www.vedantalimited.com/uploads/investor-overview/annual-report/Vedanta-Limited-Integrated-Annual-Report-202022-23-VF.pdf</t>
  </si>
  <si>
    <t>https://www.vedantalimited.com/uploads/stock-exchange-announcements/2012-22/Intimation-of-Analyst-Institutional-Investor-Meet-on-July-05-2022.pdf</t>
  </si>
  <si>
    <t>https://www.vedantalimited.com/uploads/investor-overview/subsidiary-financials/Vedanta-Zinc-Football-and-Sports-Foundation.pdf</t>
  </si>
  <si>
    <t>https://www.vedantalimited.com/Vedanta2021/pdf/Report%20on%20Corporate%20Governance.pdf</t>
  </si>
  <si>
    <t>https://www.vedantalimited.com/uploads/stock-exchange-announcements/2023-24/OutcomeofBMNov42023IRpptandPressReleasesignedFinal.pdf</t>
  </si>
  <si>
    <t>https://www.vedantalimited.com/uploads/investor-sec-filings/Financial%20Statements,%20Press%20Release%20and%20IR%20Presentation%20for%20Q4FY2020%20_%20COVID-19%20Update%206%20June%2020.pdf</t>
  </si>
  <si>
    <t>https://www.vedantalimited.com/uploads/stock-exchange-announcements/2017-18/Analyst-Institutional-Investor-meeting-Date-February-26-2018.pdf</t>
  </si>
  <si>
    <t>https://www.vedantalimited.com/uploads/stock-exchange-announcements/2018-19/intimation-to-se-investor-meet-march-14-2019.pdf</t>
  </si>
  <si>
    <t>https://www.vedantalimited.com/img/media_mentions/press_release/oil-and-gas-day-july-2017.pdf</t>
  </si>
  <si>
    <t>https://www.vedantalimited.com/img/media_mentions/press_release/2023/VEDL_Press_release_Q2_FY24_Final.pdf</t>
  </si>
  <si>
    <t>https://www.vedantalimited.com/uploads/stock-exchange-announcements/2012-22/Intimation-for-Investor-Meet-March-04-2020.pdf</t>
  </si>
  <si>
    <t>https://www.vedantalimited.com/uploads/investor-overview/financial-results/Q3FY20Earning%20Release.pdf</t>
  </si>
  <si>
    <t>https://www.vedantalimited.com/uploads/stock-exchange-announcements/2012-22/Intimation-of-Investor-Meet-7.pdf</t>
  </si>
  <si>
    <t>https://www.vedantalimited.com/img/investor/overview/analyst_meet/pdfs/madhu_investor_meet.pdf</t>
  </si>
  <si>
    <t>https://www.vedantalimited.com/uploads/investor-overview/subsidiary-financials/Sterlite-USA-Inc-2014-%2015.pdf</t>
  </si>
  <si>
    <t>https://www.vedantalimited.com/uploads/investor-overview/financial-results/Q4FY21Earning%20Release.pdf</t>
  </si>
  <si>
    <t>https://www.vedantalimited.com/uploads/investor-overview/financial-results/VEDL_press%20release_1QFY24_Final.pdf</t>
  </si>
  <si>
    <t>https://www.vedantalimited.com/uploads/stock-exchange-announcements/2012-22/Intimation-of-Analyst-Institutional-Investor-Meet-on-July-13-2022.pdf</t>
  </si>
  <si>
    <t>https://www.vedantalimited.com/uploads/investor-overview/subsidiary-financials/Sterlite-Ports-Limited-2017-%2018.pdf</t>
  </si>
  <si>
    <t>https://www.vedantalimited.com/uploads/investor-overview/financial-results/Q3FY21Call%20Transcript.pdf</t>
  </si>
  <si>
    <t>https://www.vedantalimited.com/uploads/investor-overview/financial-results/Q2FY21Call%20Transcript.pdf</t>
  </si>
  <si>
    <t>https://www.vedantalimited.com/uploads/stock-exchange-announcements/2012-22/Analyst-Institutional-Investor-Meeting-May-23-2019.pdf</t>
  </si>
  <si>
    <t>https://www.vedantalimited.com/uploads/investor-overview/subsidiary-financials/Financial-Statements-HZL-2018-%2019.pdf</t>
  </si>
  <si>
    <t>https://www.vedantalimited.com/uploads/stock-exchange-announcements/2023-24/VEDLSEIntimationIRMeet21stAugust2023.pdf</t>
  </si>
  <si>
    <t>https://www.vedantalimited.com/uploads/investor-overview/subsidiary-financials/MALCO-Energy-Limited.pdf</t>
  </si>
  <si>
    <t>https://www.vedantalimited.com/img/investor/overview/analyst_meet/pdfs/priya_agarwal_investor_meet.pdf</t>
  </si>
  <si>
    <t>https://www.vedantalimited.com/uploads/investor-overview/subsidiary-financials/Vedanta-Exploration-Ireland-Limited-2019-20.pdf</t>
  </si>
  <si>
    <t>https://www.vedantalimited.com/uploads/stock-exchange-announcements/2012-22/Outcome-of-Board-Meeting-April-28-2022.pdf</t>
  </si>
  <si>
    <t>https://www.vedantalimited.com/uploads/investor-overview/subsidiary-financials/Pecvest-17-Proprietary-Limited-2015-%2016.pdf</t>
  </si>
  <si>
    <t>https://www.vedantalimited.com/uploads/investor-overview/subsidiary-financials/Cairn-Energy-India-Pty-Limited-2019-20-9-Sept-22.pdf</t>
  </si>
  <si>
    <t>https://www.vedantalimited.com/img/investor/overview/analyst_meet/pdfs/to-sum-up.pdf</t>
  </si>
  <si>
    <t>https://www.vedantalimited.com/img/investor/overview/analyst_meet/pdfs/vibhav-agarwal.pdf</t>
  </si>
  <si>
    <t>https://www.vedantalimited.com/uploads/investor-overview/subsidiary-financials/Lakomasko-B.V-2016-%2017.pdf</t>
  </si>
  <si>
    <t>https://www.vedantalimited.com/uploads/investor-overview/financial-results/Q3FY15Call%20Transcript.pdf</t>
  </si>
  <si>
    <t>https://www.vedantalimited.com/img/media_mentions/press_release/2022/VEDL-Press-release-Q2-FY23-vf.pdf</t>
  </si>
  <si>
    <t>https://www.vedantalimited.com/img/media_mentions/press_release/2023/VEDL_Press_release_1QFY24_Final.pdf</t>
  </si>
  <si>
    <t>https://www.vedantalimited.com/uploads/investor-overview/subsidiary-financials/Cairn-India-Holdings-Limited-2019-20.pdf</t>
  </si>
  <si>
    <t>https://www.vedantalimited.com/uploads/stock-exchange-announcements/2012-22/Intimation-of-Analyst-Institutional-Investor-Meet-on-June-07-2022.pdf</t>
  </si>
  <si>
    <t>https://www.vedantalimited.com/uploads/stock-exchange-announcements/2012-22/Intimation-of-Analyst-Institutional-Investor-Meet-on-June-09-2022.pdf</t>
  </si>
  <si>
    <t>https://www.vedantalimited.com/uploads/stock-exchange-announcements/2012-22/Analyst-Institutional-Investor-Meeting-April-02-2019.pdf</t>
  </si>
  <si>
    <t>https://www.vedantalimited.com/uploads/investor-overview/subsidiary-financials/Cairn-Exploration-No.%202-Limited-2016-%2017.pdf</t>
  </si>
  <si>
    <t>https://www.vedantalimited.com/uploads/investor-overview/subsidiary-financials/Goa-Sea-Port-Private-Limited-2019-20.pdf</t>
  </si>
  <si>
    <t>https://www.vedantalimited.com/uploads/investor-overview/financial-results/Q1FY22Call%20Transcript.pdf</t>
  </si>
  <si>
    <t>https://www.vedantalimited.com/uploads/stock-exchange-announcements/2017-18/Analyst-Institutional-Investor-meeting-Date-February-27-2018.pdf</t>
  </si>
  <si>
    <t>https://www.vedantalimited.com/uploads/investor-overview/financial-results/Q4FY17Call%20Transcript.pdf</t>
  </si>
  <si>
    <t>https://www.vedantalimited.com/uploads/investor-overview/financial-results/Ved_ltd_press_release_q1_fy_2018_250717_final-09-08-2022.pdf</t>
  </si>
  <si>
    <t>https://www.vedantalimited.com/uploads/stock-exchange-announcements/2015-16/Analysts-Investors-Meeting-22-02-2016.pdf</t>
  </si>
  <si>
    <t>https://www.vedantalimited.com/uploads/investor-overview/financial-results/Q1FY15Call%20Transcript.pdf</t>
  </si>
  <si>
    <t>https://www.vedantalimited.com/uploads/investor-sec-filings/Vedanta-Limited-Statement-of-audited-standalone-results-for-the-quarter-and-year-ended-March-31-2018.pdf</t>
  </si>
  <si>
    <t>https://www.vedantalimited.com/uploads/investor-overview/financial-results/Q4FY15Call%20Transcript.pdf</t>
  </si>
  <si>
    <t>https://www.vedantalimited.com/uploads/investor-overview/subsidiary-financials/Sesa-Resources-Limited-2014-%2015.pdf</t>
  </si>
  <si>
    <t>https://www.vedantalimited.com/uploads/investor-overview/financial-results/Q4FY18Call%20Transcript.pdf</t>
  </si>
  <si>
    <t>https://www.vedantalimited.com/uploads/investor-overview/subsidiary-financials/Sterlite-USA-Inc-2016-%2017.pdf</t>
  </si>
  <si>
    <t>https://www.vedantalimited.com/uploads/investor-overview/financial-results/Q3FY20Call%20Transcript.pdf</t>
  </si>
  <si>
    <t>https://www.vedantalimited.com/img/media_mentions/press_release/ved-ltd-press-release-q1-fy2017-final-final.pdf</t>
  </si>
  <si>
    <t>https://www.vedantalimited.com/uploads/investor-overview/financial-results/Q1FY20Call%20Transcript.pdf</t>
  </si>
  <si>
    <t>https://www.vedantalimited.com/uploads/investor-overview/financial-results/Q1FY17Call%20Transcript.pdf</t>
  </si>
  <si>
    <t>https://www.vedantalimited.com/uploads/stock-exchange-announcements/2012-22/VEDL-IR-Meet-September-19-2019.pdf</t>
  </si>
  <si>
    <t>https://www.vedantalimited.com/uploads/investor-overview/subsidiary-financials/Facor-Realty-and-Infrastructure-Limited-2020-21.pdf</t>
  </si>
  <si>
    <t>https://www.vedantalimited.com/img/investor/overview/analyst_meet/pdfs/john-slaven.pdf</t>
  </si>
  <si>
    <t>https://www.vedantalimited.com/uploads/investor-overview/subsidiary-financials/Lisheen-Mine-Patnership-2019-20.pdf</t>
  </si>
  <si>
    <t>https://www.vedantalimited.com/uploads/investor-overview/financial-results/Q4FY16Call%20Transcript.pdf</t>
  </si>
  <si>
    <t>https://www.vedantalimited.com/uploads/investor-overview/financial-results/Q2FY16Call%20Transcript.pdf</t>
  </si>
  <si>
    <t>https://www.vedantalimited.com/uploads/investor-overview/subsidiary-financials/Avanstrate-Korea-2017-18-9-Sept-22.pdf</t>
  </si>
  <si>
    <t>https://www.vedantalimited.com/img/media_mentions/press_release/2022/Press_Release_Q4_Results.pdf</t>
  </si>
  <si>
    <t>https://www.vedantalimited.com/uploads/investor-overview/financial-results/Q1FY16Call%20Transcript.pdf</t>
  </si>
  <si>
    <t>https://www.vedantalimited.com/uploads/investor-overview/financial-results/Q1FY18Call%20Transcript.pdf</t>
  </si>
  <si>
    <t>https://www.vedantalimited.com/uploads/investor-overview/financial-results/Q2FY17Earning%20Release.pdf</t>
  </si>
  <si>
    <t>https://www.vedantalimited.com/uploads/stock-exchange-announcements/2012-22/Intimation-of-Analyst-Institutional-Investor-Meet-on-June-14-2022.pdf</t>
  </si>
  <si>
    <t>https://www.vedantalimited.com/img/media_mentions/expression_intrest/Vedanta-Channel-Partner_Distributor-EOI_21Jun21_DS_v03.pdf</t>
  </si>
  <si>
    <t>https://www.vedantalimited.com/uploads/investor-overview/subsidiary-financials/Talwandi-Sabo-Power-Limited-2014-%2015.pdf</t>
  </si>
  <si>
    <t>https://www.vedantalimited.com/img/investor/overview/analyst_meet/pdfs/navin_agarwal_investor_meet.pdf</t>
  </si>
  <si>
    <t>https://www.vedantalimited.com/img/media_mentions/press_release/VEDL-Out-come-of-BM-31Jan-2019.pdf</t>
  </si>
  <si>
    <t>https://www.vedantalimited.com/uploads/stock-exchange-announcements/2012-22/Intimation-of-Analyst-Meets-on-February-9-2022.pdf</t>
  </si>
  <si>
    <t>https://www.vedantalimited.com/uploads/stock-exchange-announcements/2018-19/analyst-institutional-investor-meeting.pdf</t>
  </si>
  <si>
    <t>https://www.vedantalimited.com/uploads/stock-exchange-announcements/2012-22/Intimation-of-InvestorMeet.pdf</t>
  </si>
  <si>
    <t>https://www.vedantalimited.com/uploads/stock-exchange-announcements/2018-19/Submission-of-Minutes-of-53rd-Annual-General-Meetine-of-the-Company.pdf</t>
  </si>
  <si>
    <t>https://www.vedantalimited.com/uploads/investor-overview/financial-results/Q1FY16Standalone%20Financials.pdf</t>
  </si>
  <si>
    <t>https://www.vedantalimited.com/img/media_mentions/press_release/ved-ltd-press-release-q3-fy2016.pdf</t>
  </si>
  <si>
    <t>https://www.vedantalimited.com/uploads/investor-overview/financial-results/Q2FY17Call%20Transcript.pdf</t>
  </si>
  <si>
    <t>https://www.vedantalimited.com/uploads/stock-exchange-announcements/2020-21/Outcome-of-Board-Meeting-Jan-29-2021.pdf</t>
  </si>
  <si>
    <t>https://www.vedantalimited.com/uploads/investor-overview/financial-results/Q2FY19Earning%20Release.PDF</t>
  </si>
  <si>
    <t>https://www.vedantalimited.com/uploads/investor-overview/subsidiary-financials/Financial-Statements-Amica-Guesthouse-Proprietary-Limited-2018-%2019.pdf</t>
  </si>
  <si>
    <t>https://www.vedantalimited.com/img/media_mentions/interviews-articles/pdf/2019/ET-8th-March-2019.pdf</t>
  </si>
  <si>
    <t>https://www.vedantalimited.com/uploads/investor-overview/financial-results/Q2FY18Call%20Transcript.pdf</t>
  </si>
  <si>
    <t>https://www.vedantalimited.com/uploads/investor-overview/financial-results/Q4FY19Call%20Transcript.pdf</t>
  </si>
  <si>
    <t>https://www.vedantalimited.com/InteractiveAnnualReport_FY20/static/VEDL_AR_2019-20_Financial_Review_10.09.2020-1159bf0f2b6e402fcbd6d192535e82c0.pdf</t>
  </si>
  <si>
    <t>https://www.vedantalimited.com/uploads/investor-sec-filings/Vedanta-Limited-Statement-Of-Unaudited-Standalone-Results-For-The-Quarter-Ended-June-30-2017.pdf</t>
  </si>
  <si>
    <t>https://www.vedantalimited.com/uploads/stock-exchange-announcements/2018-19/Outcome-of-Board-Meeting-January-31-2019.pdf</t>
  </si>
  <si>
    <t>https://www.vedantalimited.com/uploads/stock-exchange-announcements/2018-19/Analyst-Institutional-Investor-meeting-Date-June-5-2018.pdf</t>
  </si>
  <si>
    <t>https://www.vedantalimited.com/uploads/investor-overview/subsidiary-financials/Amica-Guesthouse-Pty-Ltd-89.pdf</t>
  </si>
  <si>
    <t>https://www.vedantalimited.com/uploads/investor-overview/financial-results/Q3FY16Standalone%20Financials.pdf</t>
  </si>
  <si>
    <t>https://www.vedantalimited.com/uploads/stock-exchange-announcements/2012-22/Intimation-for-Investor-Meet-February-12-13-2020.pdf</t>
  </si>
  <si>
    <t>https://www.vedantalimited.com/uploads/investor-overview/subsidiary-financials/Sterlite-USA-2019-20.pdf</t>
  </si>
  <si>
    <t>https://www.vedantalimited.com/uploads/investor-overview/subsidiary-financials/Talwandi-Saboo-Power-Limited-2011-%2012.pdf</t>
  </si>
  <si>
    <t>https://www.vedantalimited.com/uploads/investor-overview/financial-results/Q4FY19Earning%20Release.pdf</t>
  </si>
  <si>
    <t>https://www.vedantalimited.com/uploads/investor-overview/financial-results/Q3FY17Earning%20Release.pdf</t>
  </si>
  <si>
    <t>https://www.vedantalimited.com/uploads/investor-sec-filings/Vedanta-Limited-Statement-of-unaudited-standalone-results-for-the-quarter-and-half-year-ended-September-30-2017.pdf</t>
  </si>
  <si>
    <t>https://www.vedantalimited.com/uploads/investor-overview/financial-results/Q3FY18Earning%20Release.pdf</t>
  </si>
  <si>
    <t>https://www.vedantalimited.com/img/media_mentions/press_release/vedanta-limited-press-release-q3-fy2017.pdf</t>
  </si>
  <si>
    <t>https://www.vedantalimited.com/uploads/investor-sec-filings/Vedanta-Limited-Statement-Of-Unaudited-Standalone-Results-For-The-Quarter-And-Nine-Months-Ended-December-31-2017.pdf</t>
  </si>
  <si>
    <t>https://www.vedantalimited.com/uploads/investor-overview/financial-results/Q3FY19Earning%20Release.pdf</t>
  </si>
  <si>
    <t>https://www.vedantalimited.com/uploads/shareholder-information/general_meetings/53rd-Annual-General-Meeting-Minutes.pdf</t>
  </si>
  <si>
    <t>https://www.vedantalimited.com/uploads/investor-overview/financial-results/Q3FY15Standalone%20Financials.pdf</t>
  </si>
  <si>
    <t>https://www.vedantalimited.com/uploads/investor-overview/financial-results/Q4FY16Earning%20Release.pdf</t>
  </si>
  <si>
    <t>https://www.vedantalimited.com/uploads/investor-sec-filings/Outcome-of-Board-Meeting-October-29-2021.pdf</t>
  </si>
  <si>
    <t>https://www.vedantalimited.com/uploads/investor-sec-filings/Outcome-of-Board-Meeting-October-03-2020.pdf</t>
  </si>
  <si>
    <t>https://www.vedantalimited.com/uploads/investor-overview/financial-results/Q3FY18Standalone%20Financials.pdf</t>
  </si>
  <si>
    <t>https://www.vedantalimited.com/uploads/investor-overview/financial-results/Q1FY19Call%20Transcript.pdf</t>
  </si>
  <si>
    <t>https://www.vedantalimited.com/img/media_mentions/press_release/Press-release-Q2-FY-20.pdf</t>
  </si>
  <si>
    <t>https://www.vedantalimited.com/img/investor/overview/analyst_meet/pdfs/john_slaven_investor_meet.pdf</t>
  </si>
  <si>
    <t>https://www.vedantalimited.com/uploads/investor-overview/subsidiary-financials/Vedanta-Lisheen-Holdings-Limited-2019-20-9-Sept-22.pdf</t>
  </si>
  <si>
    <t>https://www.vedantalimited.com/img/investor/overview/analyst_meet/pdfs/ajay_goel_investor_meet.pdf</t>
  </si>
  <si>
    <t>https://www.vedantalimited.com/uploads/investor-sec-filings/Vedanta%20Limited%20Statement%20Of%20Unaudited%20Standalone%20Results%20For%20The%20Quarter%20And%20Nine%20Months%20Ended%20December%2031,%202016.pdf</t>
  </si>
  <si>
    <t>https://www.vedantalimited.com/uploads/investor-sec-filings/Information-Statement-in-relation-to-the-Scheme-of-Arrangement-between-Vedanta-Limited-Vedanta-and-Cairn-India-Limited-Cairn-India-and-their-respective-shareholders-and-creditors.pdf</t>
  </si>
  <si>
    <t>https://www.vedantalimited.com/uploads/investor-overview/financial-results/Q1FY17Earning%20Release.pdf</t>
  </si>
  <si>
    <t>https://investors.watsco.com/static-files/7aba235f-694b-416e-aa16-4b8e8a872086</t>
  </si>
  <si>
    <t>https://investors.watsco.com/static-files/75ff1c79-68df-4fd2-8ce9-1bcaadf2ff44</t>
  </si>
  <si>
    <t>https://investors.watsco.com/static-files/4c5427b8-3280-4345-ac52-65924b4d9bf1</t>
  </si>
  <si>
    <t>http://investors.watsco.com/index.php/static-files/ea6b9700-b3c7-4f7f-9090-1b3c83028ed4</t>
  </si>
  <si>
    <t>https://investors.watsco.com/static-files/b2130f50-50e9-460f-b647-cd3e3b538445</t>
  </si>
  <si>
    <t>http://investors.watsco.com/static-files/2b3e122b-2ecc-4936-8c6c-7cab8b5ccccd</t>
  </si>
  <si>
    <t>https://investors.watsco.com/static-files/a052c930-aefc-4c0e-afb5-4c11d710126c</t>
  </si>
  <si>
    <t>https://investors.watsco.com/static-files/5330fffe-2024-4b47-bc64-82821d73e7dc</t>
  </si>
  <si>
    <t>http://investors.watsco.com/static-files/4f411c53-e0b1-4dae-b41c-3f91f2578f7e</t>
  </si>
  <si>
    <t>https://investors.watsco.com/static-files/ea6b9700-b3c7-4f7f-9090-1b3c83028ed4?source=content_type%3Areact%7Cfirst_level_url%3Aarticle%7Csection%3Amain_content%7Cbutton%3Abody_link</t>
  </si>
  <si>
    <t>http://investors.watsco.com/static-files/4c5427b8-3280-4345-ac52-65924b4d9bf1</t>
  </si>
  <si>
    <t>http://investors.watsco.com/static-files/6b708fe8-4cff-464d-96f0-556b20467fa4</t>
  </si>
  <si>
    <t>https://investors.watsco.com/index.php/static-files/8d957ca2-53d6-4b22-9cff-5bae36ab7106</t>
  </si>
  <si>
    <t>https://investors.watsco.com/index.php/static-files/4cfdf41f-dad9-4cba-b743-4d38dc3145b8</t>
  </si>
  <si>
    <t>https://investors.watsco.com/index.php/static-files/75ff1c79-68df-4fd2-8ce9-1bcaadf2ff44</t>
  </si>
  <si>
    <t>https://investors.watsco.com/static-files/1762736e-5943-439b-a1e9-8bbf9f92af27</t>
  </si>
  <si>
    <t>http://investors.watsco.com/static-files/b78214ac-0f67-4342-8dbb-1fc0303b597f</t>
  </si>
  <si>
    <t>https://investors.watsco.com/static-files/61ea96c1-3629-47b8-a51c-a32d144e3af0</t>
  </si>
  <si>
    <t>https://investors.watsco.com/static-files/8bf9d330-34a8-49a3-ab89-ba792a8e4374</t>
  </si>
  <si>
    <t>https://investors.watsco.com/static-files/65898788-7535-4129-bc93-da035c1630b1</t>
  </si>
  <si>
    <t>https://investors.watsco.com/static-files/be0571ed-be14-451a-8764-abdfb170b781</t>
  </si>
  <si>
    <t>http://investors.watsco.com/static-files/9b128a42-c0ad-4803-b527-02fc57b2e9f6</t>
  </si>
  <si>
    <t>https://investors.watsco.com/static-files/f7ff2f5c-43aa-42f7-8820-d091919061bc</t>
  </si>
  <si>
    <t>http://investors.watsco.com/static-files/1762736e-5943-439b-a1e9-8bbf9f92af27</t>
  </si>
  <si>
    <t>https://investors.watsco.com/static-files/299085e5-3492-41f5-83be-bdc8df492b57</t>
  </si>
  <si>
    <t>https://investors.watsco.com/static-files/d648ecfc-3a53-48ab-9a92-69cae2776233</t>
  </si>
  <si>
    <t>https://investors.watsco.com/static-files/9c94d562-7428-4a65-818f-cf7aebc1dc6a</t>
  </si>
  <si>
    <t>http://investors.watsco.com/static-files/5330fffe-2024-4b47-bc64-82821d73e7dc</t>
  </si>
  <si>
    <t>http://investors.watsco.com/static-files/8e99a67b-0d92-4c7b-8a21-1ee29686abdc</t>
  </si>
  <si>
    <t>https://investors.watsco.com/static-files/6ecb747a-cc7e-47b5-8d74-db73ea84810a</t>
  </si>
  <si>
    <t>https://investors.watsco.com/static-files/186fb3c7-0404-4c9d-868e-1f3773a4826c</t>
  </si>
  <si>
    <t>https://investors.watsco.com/static-files/8cb36125-ac99-469a-bd54-3636b305f2fc</t>
  </si>
  <si>
    <t>https://investors.watsco.com/static-files/42c3d655-e38b-4c91-8470-58286ac64104</t>
  </si>
  <si>
    <t>http://investors.watsco.com/static-files/44f25d70-1ad8-457d-ab7f-71494ab01f47</t>
  </si>
  <si>
    <t>http://investors.watsco.com/static-files/61ea96c1-3629-47b8-a51c-a32d144e3af0</t>
  </si>
  <si>
    <t>https://investors.watsco.com/static-files/6549c97a-aff0-427e-8f1a-f1eb51d543a2</t>
  </si>
  <si>
    <t>https://investors.watsco.com/static-files/88bf30e1-4787-4992-a049-fa53c92f2537</t>
  </si>
  <si>
    <t>https://investors.watsco.com/static-files/f80ec5d9-85c3-4fbf-9acf-12b1cc1f89aa</t>
  </si>
  <si>
    <t>https://investors.watsco.com/index.php/static-files/b2130f50-50e9-460f-b647-cd3e3b538445</t>
  </si>
  <si>
    <t>https://investors.watsco.com/static-files/79cbe6dd-8250-45a3-af66-562672e262ff</t>
  </si>
  <si>
    <t>https://investors.watsco.com/static-files/132d2dc3-1d4b-425e-9c8d-948e28719fed</t>
  </si>
  <si>
    <t>http://investors.watsco.com/static-files/0cddf956-d609-463e-a273-b4c7621b8dc2</t>
  </si>
  <si>
    <t>https://investors.watsco.com/static-files/0cddf956-d609-463e-a273-b4c7621b8dc2</t>
  </si>
  <si>
    <t>https://investors.watsco.com/index.php/index.php/static-files/9b128a42-c0ad-4803-b527-02fc57b2e9f6</t>
  </si>
  <si>
    <t>http://investors.watsco.com/static-files/a052c930-aefc-4c0e-afb5-4c11d710126c</t>
  </si>
  <si>
    <t>http://investors.watsco.com/static-files/f80ec5d9-85c3-4fbf-9acf-12b1cc1f89aa</t>
  </si>
  <si>
    <t>http://investors.watsco.com/static-files/b2130f50-50e9-460f-b647-cd3e3b538445</t>
  </si>
  <si>
    <t>https://investors.watsco.com/index.php/static-files/8bf9d330-34a8-49a3-ab89-ba792a8e4374</t>
  </si>
  <si>
    <t>https://investors.watsco.com/index.php/static-files/20bf5712-a219-40e3-b94d-3f0a0f3002a7</t>
  </si>
  <si>
    <t>https://investors.watsco.com/static-files/20bf5712-a219-40e3-b94d-3f0a0f3002a7</t>
  </si>
  <si>
    <t>http://investors.watsco.com/static-files/132d2dc3-1d4b-425e-9c8d-948e28719fed</t>
  </si>
  <si>
    <t>https://investors.watsco.com/static-files/bf32401b-4b1b-4264-ad76-8e4b3b8d6ab0</t>
  </si>
  <si>
    <t>https://investors.watsco.com/static-files/24d4ce8b-a845-4a4c-b73e-1362a3d33c0b</t>
  </si>
  <si>
    <t>http://investors.watsco.com/static-files/1d004c5e-afd6-4678-82b2-b74eb605f9be</t>
  </si>
  <si>
    <t>http://investors.watsco.com/index.php/static-files/b2130f50-50e9-460f-b647-cd3e3b538445</t>
  </si>
  <si>
    <t>https://investors.watsco.com/index.php/static-files/bf32401b-4b1b-4264-ad76-8e4b3b8d6ab0</t>
  </si>
  <si>
    <t>http://investors.watsco.com/static-files/9dc35a4b-6c9a-46be-984c-89c815ccabae</t>
  </si>
  <si>
    <t>https://investors.watsco.com/static-files/6b708fe8-4cff-464d-96f0-556b20467fa4</t>
  </si>
  <si>
    <t>https://investors.watsco.com/static-files/4f411c53-e0b1-4dae-b41c-3f91f2578f7e</t>
  </si>
  <si>
    <t>https://investors.watsco.com/static-files/2baa9f7d-8145-4b5f-ae3d-2e0e088aaf75</t>
  </si>
  <si>
    <t>https://investors.watsco.com/index.php/index.php/static-files/61ea96c1-3629-47b8-a51c-a32d144e3af0</t>
  </si>
  <si>
    <t>https://investors.watsco.com/index.php/static-files/0272b0ad-57fb-40d2-875d-42d7443bf9ae</t>
  </si>
  <si>
    <t>http://investors.watsco.com/static-files/f65bea78-71e1-4f60-95bf-76dbd811f6fc</t>
  </si>
  <si>
    <t>https://investors.watsco.com/index.php/static-files/d648ecfc-3a53-48ab-9a92-69cae2776233</t>
  </si>
  <si>
    <t>https://investors.watsco.com/static-files/0424a0f4-291e-48b1-9e0e-93727d61d2d1</t>
  </si>
  <si>
    <t>http://investors.watsco.com/index.php/static-files/a79a3d78-5a6a-4dd3-b25b-584fb92c15e6</t>
  </si>
  <si>
    <t>http://investors.watsco.com/static-files/f7ff2f5c-43aa-42f7-8820-d091919061bc</t>
  </si>
  <si>
    <t>http://investors.watsco.com/static-files/d648ecfc-3a53-48ab-9a92-69cae2776233</t>
  </si>
  <si>
    <t>https://investors.watsco.com/index.php/index.php/static-files/5330fffe-2024-4b47-bc64-82821d73e7dc</t>
  </si>
  <si>
    <t>https://investors.watsco.com/static-files/802b6c84-ecc3-4b7d-9ecd-f43c138e8159</t>
  </si>
  <si>
    <t>https://investors.watsco.com/index.php/index.php/static-files/a79a3d78-5a6a-4dd3-b25b-584fb92c15e6</t>
  </si>
  <si>
    <t>http://investors.watsco.com/static-files/802b6c84-ecc3-4b7d-9ecd-f43c138e8159</t>
  </si>
  <si>
    <t>https://investors.watsco.com/static-files/bfeb0477-7dc0-4c0a-a5ee-85c9c3677913</t>
  </si>
  <si>
    <t>http://investors.watsco.com/static-files/739a53d0-b2d2-4ea9-8ddd-092ca68fe921</t>
  </si>
  <si>
    <t>https://investors.watsco.com/index.php/static-files/186fb3c7-0404-4c9d-868e-1f3773a4826c</t>
  </si>
  <si>
    <t>http://investors.watsco.com/static-files/186fb3c7-0404-4c9d-868e-1f3773a4826c</t>
  </si>
  <si>
    <t>https://investors.watsco.com/static-files/1d004c5e-afd6-4678-82b2-b74eb605f9be</t>
  </si>
  <si>
    <t>https://investors.watsco.com/static-files/25907bd9-9213-4767-b66e-b6ff322fab66</t>
  </si>
  <si>
    <t>http://investors.watsco.com/static-files/a79a3d78-5a6a-4dd3-b25b-584fb92c15e6</t>
  </si>
  <si>
    <t>https://investors.watsco.com/static-files/5ae743f7-011e-4fec-8c9e-ae897f1d0e35</t>
  </si>
  <si>
    <t>https://investors.watsco.com/index.php/static-files/b78214ac-0f67-4342-8dbb-1fc0303b597f</t>
  </si>
  <si>
    <t>https://investors.watsco.com/index.php/static-files/8e99a67b-0d92-4c7b-8a21-1ee29686abdc</t>
  </si>
  <si>
    <t>https://investors.watsco.com/static-files/f65bea78-71e1-4f60-95bf-76dbd811f6fc</t>
  </si>
  <si>
    <t>https://investors.watsco.com/static-files/954c89e4-dba6-477a-aa12-fe3ec0b90e26</t>
  </si>
  <si>
    <t>https://investors.watsco.com/index.php/static-files/24d4ce8b-a845-4a4c-b73e-1362a3d33c0b</t>
  </si>
  <si>
    <t>http://investors.watsco.com/static-files/56c53d98-98fb-4256-97b9-563f3fb9fa24</t>
  </si>
  <si>
    <t>https://investors.watsco.com/static-files/56c53d98-98fb-4256-97b9-563f3fb9fa24</t>
  </si>
  <si>
    <t>https://investors.watsco.com/static-files/739a53d0-b2d2-4ea9-8ddd-092ca68fe921</t>
  </si>
  <si>
    <t>https://investors.watsco.com/static-files/7a080763-6207-4cac-afa0-0dd8c63a3a69</t>
  </si>
  <si>
    <t>https://investors.watsco.com/static-files/7b60a292-0ab3-4be4-b0d0-e481a52f241d</t>
  </si>
  <si>
    <t>https://investors.watsco.com/static-files/a79a3d78-5a6a-4dd3-b25b-584fb92c15e6</t>
  </si>
  <si>
    <t>https://investors.watsco.com/static-files/7085ec34-0247-4d90-9861-f593e2841915</t>
  </si>
  <si>
    <t>https://investors.watsco.com/index.php/static-files/5330fffe-2024-4b47-bc64-82821d73e7dc</t>
  </si>
  <si>
    <t>http://investors.watsco.com/static-files/d89897fa-a29c-4887-b554-779484ed69e3</t>
  </si>
  <si>
    <t>https://investors.watsco.com/index.php/index.php/static-files/50a85983-693e-4ad7-9938-2234430f1311</t>
  </si>
  <si>
    <t>https://investors.watsco.com/index.php/index.php/static-files/76de12ea-abfa-41ec-9b29-2cb451b4ee30</t>
  </si>
  <si>
    <t>http://investors.watsco.com/static-files/93741295-b7f7-4a2b-bdde-9e72d05af14c</t>
  </si>
  <si>
    <t>http://investors.watsco.com/static-files/f3c7f527-f70e-4212-bdd3-bc9752824dae</t>
  </si>
  <si>
    <t>https://investors.watsco.com/static-files/3ea691ff-96d3-48c4-b40a-0a68f4223b6e</t>
  </si>
  <si>
    <t>https://investors.watsco.com/index.php/static-files/93741295-b7f7-4a2b-bdde-9e72d05af14c</t>
  </si>
  <si>
    <t>http://investors.watsco.com/static-files/20bf5712-a219-40e3-b94d-3f0a0f3002a7</t>
  </si>
  <si>
    <t>https://investors.watsco.com/index.php/index.php/static-files/56c53d98-98fb-4256-97b9-563f3fb9fa24</t>
  </si>
  <si>
    <t>http://investors.watsco.com/static-files/6549c97a-aff0-427e-8f1a-f1eb51d543a2</t>
  </si>
  <si>
    <t>https://investors.watsco.com/index.php/index.php/static-files/be0571ed-be14-451a-8764-abdfb170b781</t>
  </si>
  <si>
    <t>https://investors.watsco.com/index.php/index.php/static-files/2baa9f7d-8145-4b5f-ae3d-2e0e088aaf75</t>
  </si>
  <si>
    <t>https://investors.watsco.com/index.php/index.php/static-files/bf32401b-4b1b-4264-ad76-8e4b3b8d6ab0</t>
  </si>
  <si>
    <t>http://investors.watsco.com/static-files/1f94a628-0f97-4798-8e30-a9754883c1e8</t>
  </si>
  <si>
    <t>http://investors.watsco.com/index.php/index.php/static-files/bf32401b-4b1b-4264-ad76-8e4b3b8d6ab0</t>
  </si>
  <si>
    <t>https://investors.watsco.com/static-files/2be37041-e746-4334-8e17-579e1f72620f</t>
  </si>
  <si>
    <t>https://investors.momentus.space/static-files/ab7e1123-d40b-4127-aaac-a59c9f1659ed</t>
  </si>
  <si>
    <t>https://investors.momentus.space/static-files/a87bec9b-d267-4a21-a6d8-d48239498cbd</t>
  </si>
  <si>
    <t>https://investors.momentus.space/static-files/36f13a3c-623f-4807-93f4-51597393ed5a</t>
  </si>
  <si>
    <t>https://www.momentus.space/wp-content/uploads/2020/12/Momentus_Featured-Investor-Presentation_December-2020.pdf</t>
  </si>
  <si>
    <t>https://investors.momentus.space/static-files/ab7e1123-d40b-4127-aaac-a59c9f1659ed?__source=newsletter%7Cspacenewsletter</t>
  </si>
  <si>
    <t>https://momentus.space/wp-content/uploads/2020/10/Momentus_Press_Release.pdf</t>
  </si>
  <si>
    <t>https://investors.momentus.space/node/9461/pdf</t>
  </si>
  <si>
    <t>https://momentus.space/wp-content/uploads/2020/11/Momentus_Analyst-Day_2020.11.17_vF.pdf</t>
  </si>
  <si>
    <t>https://investors.momentus.space/static-files/f4bbd96f-15f4-4120-a3cc-17f5c01a4f51</t>
  </si>
  <si>
    <t>https://momentus.space/wp-content/uploads/2020/10/Momentus-Investor-Presentation-October-2020.pdf</t>
  </si>
  <si>
    <t>https://investors.momentus.space/static-files/c501e939-2b7c-4f73-81e3-01e61d35e88c</t>
  </si>
  <si>
    <t>https://momentus.space/wp-content/uploads/2021/01/Momentus-Announces-Move-of-Vigoride-from-January-2021-Mission-1.pdf</t>
  </si>
  <si>
    <t>https://momentus.space/wp-content/uploads/2020/10/Project-Marvel-Press-Release_vFinal.pdf</t>
  </si>
  <si>
    <t>https://momentus.space/wp-content/uploads/2020/10/Momentus-Announcement-Call-Transcript.pdf</t>
  </si>
  <si>
    <t>https://investors.momentus.space/static-files/d3bff5f4-6439-4d57-ba70-81f98ed2d6bf</t>
  </si>
  <si>
    <t>https://investors.momentus.space/static-files/06897d5f-6ace-40e9-82c1-764fc1cd5770</t>
  </si>
  <si>
    <t>https://investors.momentus.space/node/6751/pdf</t>
  </si>
  <si>
    <t>https://investors.momentus.space/static-files/3d4c1404-9259-4850-880f-d70df6c2a87b</t>
  </si>
  <si>
    <t>https://investors.momentus.space/static-files/3e9b8c49-40a6-45cd-bcfb-368e3615f2e6</t>
  </si>
  <si>
    <t>https://www.datocms-assets.com/65260/1706666673-december-2023-quarterly-activities-report-presentation.pdf</t>
  </si>
  <si>
    <t>https://www.datocms-assets.com/95649/1707464303-volue-q4-23-presentation.pdf</t>
  </si>
  <si>
    <t>https://www.datocms-assets.com/95649/1699551466-volue-q3-23-presentation-1.pdf</t>
  </si>
  <si>
    <t>https://www.datocms-assets.com/26060/1623648829-mbt-q3-2020-company-presentation.pdf</t>
  </si>
  <si>
    <t>https://www.datocms-assets.com/46688/1685694623-groupe-keolis-sas-financial-report-2022.pdf</t>
  </si>
  <si>
    <t>https://www.datocms-assets.com/65260/1689653036-syr_june_2023_quarterly_activities_presentation.pdf</t>
  </si>
  <si>
    <t>https://www.datocms-assets.com/40359/1637765483-air-bank-group-introduction-and-financial-details-presentation.pdf?dl=air-bank-group-introduction-and-financial-details-presentation-3.pdf</t>
  </si>
  <si>
    <t>https://www.datocms-assets.com/106701/1698884633-231027_quarterly-report-presentation.pdf</t>
  </si>
  <si>
    <t>https://www.datocms-assets.com/51059/1627341251-prp-information.pdf</t>
  </si>
  <si>
    <t>https://www.datocms-assets.com/32572/1645601837-deip-isc-presentation-for-esb-february-2022.pdf</t>
  </si>
  <si>
    <t>https://www.datocms-assets.com/65181/1662686325-iconiq-analytics-insights-2022-saas-growth-and-efficiency.pdf</t>
  </si>
  <si>
    <t>https://www.datocms-assets.com/80283/1698912436-q3-presentation.pdf</t>
  </si>
  <si>
    <t>https://www.datocms-assets.com/106701/1698884627-230808_diggers-and-dealers-presentation.pdf</t>
  </si>
  <si>
    <t>https://www.datocms-assets.com/106701/1698884620-230724_quarterly-report-presentation.pdf</t>
  </si>
  <si>
    <t>https://www.datocms-assets.com/37502/1608629873-ivl-presentation-english.pdf</t>
  </si>
  <si>
    <t>https://www.datocms-assets.com/5451/1584982877-collaborate-presentingcontent.pdf</t>
  </si>
  <si>
    <t>https://www.datocms-assets.com/44232/1707845087-bhm_scavengerhunt_2024_esp.pdf</t>
  </si>
  <si>
    <t>https://www.datocms-assets.com/46688/1678381346-pr-keolis_2022-annual-results_march-2023_en-1.pdf</t>
  </si>
  <si>
    <t>https://www.datocms-assets.com/80893/1698802603-ay2024_pioneer-renewal-timetable_28-aug-2023.pdf</t>
  </si>
  <si>
    <t>https://www.datocms-assets.com/12810/1577067401-american-foundation-for-suicide-prevention-6-30-19-final-1.pdf</t>
  </si>
  <si>
    <t>https://www.datocms-assets.com/56100/1711014305-fr30_20230321-investor-call-fy2023-ppf-telecom-group_final.pdf</t>
  </si>
  <si>
    <t>https://www.datocms-assets.com/56870/1652663867-hy22-investor-presentation-as-uploaded-to-asx.pdf</t>
  </si>
  <si>
    <t>https://www.datocms-assets.com/34887/1683547830-portal-standard-memberships-presentation_v3.pdf</t>
  </si>
  <si>
    <t>https://www.datocms-assets.com/40359/1685452769-ppfgroup_annual_accounts_2022_public.pdf</t>
  </si>
  <si>
    <t>https://www.datocms-assets.com/12810/1654598555-afsp_advocacyforum2022_988implementation_full-1.pdf</t>
  </si>
  <si>
    <t>https://www.datocms-assets.com/65181/1675367622-iconiq-analytics-insights-the-essential-tech-stack.pdf</t>
  </si>
  <si>
    <t>https://www.datocms-assets.com/42890/1690180694-agnsw_corporate_events_july2023.pdf</t>
  </si>
  <si>
    <t>https://www.datocms-assets.com/88735/1687499591-digicel-foundation-community-grants-application-form-2023.pdf</t>
  </si>
  <si>
    <t>https://www.datocms-assets.com/65181/1667327773-iconiq-analytics-insights-engineering-in-a-hybrid-world.pdf</t>
  </si>
  <si>
    <t>https://www.datocms-assets.com/65260/1676867570-sustainability-update-q4-2020-en-final.pdf</t>
  </si>
  <si>
    <t>https://www.datocms-assets.com/65181/1697486227-iconiq-growth-analytics_sales-compensation.pdf</t>
  </si>
  <si>
    <t>https://www.datocms-assets.com/56870/1692774761-3-annual-report-2023.pdf</t>
  </si>
  <si>
    <t>https://www.datocms-assets.com/65181/1703810882-iconiq-growth_building-gtm-teams.pdf</t>
  </si>
  <si>
    <t>https://www.datocms-assets.com/65181/1698850844-the-saas-glossary-2023.pdf</t>
  </si>
  <si>
    <t>https://www.datocms-assets.com/65181/1697486190-iconiq-growth-analytics_building-go-to-market-teams.pdf</t>
  </si>
  <si>
    <t>https://www.datocms-assets.com/6258/1560544713-wsf14-teaching-igloo-vision-dome.pdf</t>
  </si>
  <si>
    <t>https://www.datocms-assets.com/65181/1707778558-iconiq-analytics-insights-decoding-the-saas-ipo-landscape.pdf</t>
  </si>
  <si>
    <t>https://www.datocms-assets.com/65181/1703810736-iconiq-growth_marketing-compensation.pdf</t>
  </si>
  <si>
    <t>https://www.datocms-assets.com/65181/1698851513-iconiq-growth-analytics-insights-vertical-saas-companion_oct23.pdf</t>
  </si>
  <si>
    <t>https://www.datocms-assets.com/37502/1608902117-two-pager-ppp-2-0-1.pdf</t>
  </si>
  <si>
    <t>https://www.datocms-assets.com/65181/1705101915-iconiq-growth-gtm-tech-stack.pdf</t>
  </si>
  <si>
    <t>https://www.datocms-assets.com/106701/1702877693-02740756.pdf</t>
  </si>
  <si>
    <t>https://www.datocms-assets.com/53992/1681949218-221021-allkem-march-23-quarterly-correction-for-release.pdf</t>
  </si>
  <si>
    <t>https://www.datocms-assets.com/65181/1698851760-iconiq-growth-analytics-insights-early-stage-companion_oct23.pdf</t>
  </si>
  <si>
    <t>https://www.datocms-assets.com/53992/1692741640-all012-annual-report-2023_final_web.pdf</t>
  </si>
  <si>
    <t>https://www.datocms-assets.com/45841/1635778197-jury-tells-novant-pay-10m-in-nc-reverse-discrimination-case-charlotte-observer.pdf</t>
  </si>
  <si>
    <t>https://www.datocms-assets.com/65260/1697510163-q3-2023-quarterly-sustainability-update.pdf</t>
  </si>
  <si>
    <t>https://www.datocms-assets.com/32170/1597700589-gastrointestinal-cancers.pdf</t>
  </si>
  <si>
    <t>https://www.datocms-assets.com/53992/1666304173-221021-allkem-september-22-qar-v0-2-final-for-asx-release.pdf</t>
  </si>
  <si>
    <t>https://www.datocms-assets.com/53992/1649893308-220414-allkem-march-qar-v0-3-final-updated.pdf</t>
  </si>
  <si>
    <t>https://www.datocms-assets.com/37502/1692876868-pcr-passenger-cars-draft-v1-0-0-for-open-consultation-updated-2023-08-24.pdf</t>
  </si>
  <si>
    <t>https://www.datocms-assets.com/65181/1692210697-iconiq-growth-leadership-advisory-heads-of-sales-0-50m-arr-1.pdf</t>
  </si>
  <si>
    <t>https://www.datocms-assets.com/33566/1616450587-cameronchesnutcv.pdf</t>
  </si>
  <si>
    <t>https://www.datocms-assets.com/65260/1706685786-q4-2023-quarterly-sustainability-update.pdf</t>
  </si>
  <si>
    <t>https://www.datocms-assets.com/65181/1698851050-iconiq-growth-analytics-insights-the-new-era-of-efficient-growth_oct23.pdf</t>
  </si>
  <si>
    <t>https://www.datocms-assets.com/6783/1696903402-m4627-cae-scg-issue-4-2023-a5_v3r3-fa_web.pdf</t>
  </si>
  <si>
    <t>https://www.datocms-assets.com/93782/1696520928-perform-ifu-us-ifu-0001495-v3-0.pdf</t>
  </si>
  <si>
    <t>https://www.datocms-assets.com/65260/1654472473-sustainability-update-2022-q1.pdf</t>
  </si>
  <si>
    <t>https://www.datocms-assets.com/55631/1680089325-helio-node-spec-sheet.pdf</t>
  </si>
  <si>
    <t>https://www.datocms-assets.com/13812/1629136608-2020annualreportusa-2.pdf</t>
  </si>
  <si>
    <t>https://www.datocms-assets.com/12810/1577068727-american-foundation-for-suicide-prevention15-fsfinal.pdf</t>
  </si>
  <si>
    <t>https://www.datocms-assets.com/55613/1643892337-how-to-analyse-rugby.pdf</t>
  </si>
  <si>
    <t>https://www.datocms-assets.com/52584/1627599612-dr-flora-levin-cv.pdf</t>
  </si>
  <si>
    <t>https://www.datocms-assets.com/7307/1536944389-sports-leaders.pdf</t>
  </si>
  <si>
    <t>https://www.datocms-assets.com/105112/1692599809-foaling-attendant-willinga-park-job-description.pdf</t>
  </si>
  <si>
    <t>https://www.datocms-assets.com/37502/1614956558-internationalsurveyofthecostsofassessmentfo.pdf</t>
  </si>
  <si>
    <t>https://www.datocms-assets.com/49357/1641851297-shoulder-height-markers.pdf</t>
  </si>
  <si>
    <t>https://www.datocms-assets.com/65181/1697488931-iconiq-growth-heads-of-marketing-0-50m-arr.pdf</t>
  </si>
  <si>
    <t>https://www.datocms-assets.com/104759/1696856993-be-a-fact-ivist-lesson-plan-5.pdf</t>
  </si>
  <si>
    <t>https://www.datocms-assets.com/88007/1678855908-fhmp-part-2.pdf</t>
  </si>
  <si>
    <t>https://www.datocms-assets.com/44232/1688047074-2013_fmnh_reu_symposium_program.pdf</t>
  </si>
  <si>
    <t>https://www.datocms-assets.com/44232/1667584237-field_museum_of_natural_history_financial_statements_12-31-2021.pdf</t>
  </si>
  <si>
    <t>https://www.datocms-assets.com/19924/1656741893-g_o_template_frayer_model.pdf</t>
  </si>
  <si>
    <t>https://www.datocms-assets.com/49357/1641851315-after-7-years-of-age.pdf</t>
  </si>
  <si>
    <t>https://www.datocms-assets.com/49357/1641851242-harness-or-not-to-harness.pdf</t>
  </si>
  <si>
    <t>https://www.datocms-assets.com/6783/1690418932-m4456-cae-scg-issue-3-2023-a5_v5r2-fa-web.pdf</t>
  </si>
  <si>
    <t>https://www.datocms-assets.com/12810/1607526926-day2trainingseriesslidesrev10222020.pdf</t>
  </si>
  <si>
    <t>https://www.datocms-assets.com/31059/1687431664-hcp-engagement-understanding-cgm-infographic.pdf</t>
  </si>
  <si>
    <t>https://www.datocms-assets.com/34299/1681978891-cooling_kraken_digital-manual_v3_230221.pdf</t>
  </si>
  <si>
    <t>https://www.datocms-assets.com/22581/1592213390-sales-funnel.pdf</t>
  </si>
  <si>
    <t>https://www.datocms-assets.com/34299/1682086019-cooling_kraken-elite-rgb_digital-manual_v2_230221-1.pdf</t>
  </si>
  <si>
    <t>https://www.datocms-assets.com/45309/1617740545-jason-bloom-perc-rf-4-percutaneous-rf-for-the-lower-face-neck.pdf</t>
  </si>
  <si>
    <t>https://www.datocms-assets.com/40521/1638956847-telangana-shops-and-establishments-rules-1990.pdf</t>
  </si>
  <si>
    <t>https://www.datocms-assets.com/16145/1643903678-radical-metamorphosis-by-lidewij-edelkoort.pdf</t>
  </si>
  <si>
    <t>https://www.datocms-assets.com/105112/1706501542-cleaning-services-team-member-willinga-park-job-description.pdf</t>
  </si>
  <si>
    <t>https://www.datocms-assets.com/96396/1691652353-18646-cityswitch-annual-report-2023-amend.pdf</t>
  </si>
  <si>
    <t>https://www.datocms-assets.com/102439/1701730853-40217a_asf-annual-report-fy23.pdf</t>
  </si>
  <si>
    <t>https://www.datocms-assets.com/53992/1690412107-230727-allkem-june-23-quarterly-final-for-asx-release.pdf</t>
  </si>
  <si>
    <t>https://www.datocms-assets.com/19924/1657091254-g_o_characterisation_chart_template.pdf</t>
  </si>
  <si>
    <t>https://www.datocms-assets.com/42890/1700779850-brett-whiteley-foundation-independent-auditor-s-report-2023.pdf</t>
  </si>
  <si>
    <t>https://www.datocms-assets.com/32572/1657175614-esb-capacity-mechanism-high-level-design-stakeholder-session-1-july-2022.pdf</t>
  </si>
  <si>
    <t>https://www.datocms-assets.com/6258/1560140552-wsf19jrpoultrypbook.pdf</t>
  </si>
  <si>
    <t>https://www.datocms-assets.com/34299/1684832067-cooling_kraken-elite-rgb_digital-manual_v3_230523.pdf</t>
  </si>
  <si>
    <t>https://www.datocms-assets.com/42576/1662222402-revelation-social-reality.pdf</t>
  </si>
  <si>
    <t>https://www.datocms-assets.com/12810/1695241927-afsp-2023-cycle-all-policies.pdf</t>
  </si>
  <si>
    <t>https://www.datocms-assets.com/105112/1701379999-sat_24_feb-vip_dbts-2024.pdf</t>
  </si>
  <si>
    <t>https://www.datocms-assets.com/36179/1632708556-gertrudeannual-report-2020.pdf</t>
  </si>
  <si>
    <t>https://www.datocms-assets.com/88007/1678855916-fhmp-part-1.pdf</t>
  </si>
  <si>
    <t>https://www.datocms-assets.com/40359/1697556013-ppfgroup_conso_2q2023_public.pdf</t>
  </si>
  <si>
    <t>https://www.datocms-assets.com/80893/1694193347-ay2024-yishun-timetable.pdf</t>
  </si>
  <si>
    <t>https://www.datocms-assets.com/56100/1695172103-fr27_20230920_ppf-telecom-group_conso_2q2023_public.pdf</t>
  </si>
  <si>
    <t>https://www.datocms-assets.com/18383/1630365029-manual-handling.pdf</t>
  </si>
  <si>
    <t>https://www.datocms-assets.com/55613/1643892047-veo-ebook-how-to-analyse-football.pdf</t>
  </si>
  <si>
    <t>https://www.datocms-assets.com/105112/1705355179-farm-and-stable-hand-job-description.pdf</t>
  </si>
  <si>
    <t>https://www.datocms-assets.com/46688/1653299915-keolis-sa-financial-report-2021.pdf</t>
  </si>
  <si>
    <t>https://www.datocms-assets.com/57366/1664964621-generic-risk-assessment.pdf</t>
  </si>
  <si>
    <t>https://www.datocms-assets.com/79198/1694013724-working-at-rbb-brochure-electronic-version-2023.pdf</t>
  </si>
  <si>
    <t>https://www.datocms-assets.com/92605/1675230233-poster-of-7-disclosures-at-esmc-ifmc-2022.pdf</t>
  </si>
  <si>
    <t>https://www.datocms-assets.com/12810/1704315870-9789240076846-eng.pdf</t>
  </si>
  <si>
    <t>https://www.datocms-assets.com/65260/1698912290-syr_interim_financial_statements_half-year_ended_30_june_2023.pdf</t>
  </si>
  <si>
    <t>https://www.datocms-assets.com/30196/1607941039-nationaleducationresponsestocovid-19.pdf</t>
  </si>
  <si>
    <t>https://www.datocms-assets.com/92605/1709091751-240226-formulations-article-poster-final-1.pdf</t>
  </si>
  <si>
    <t>https://www.datocms-assets.com/30196/1645606720-the_impact_of_bms_marketing_on_infant_feeding_decisions_and_practices.pdf</t>
  </si>
  <si>
    <t>https://www.datocms-assets.com/42890/1690180909-agnsw_weddings_brochure_july2023.pdf</t>
  </si>
  <si>
    <t>https://www.datocms-assets.com/44088/1630583670-dyreparken-case-studyoptimized.pdf</t>
  </si>
  <si>
    <t>https://www.datocms-assets.com/57358/1690535442-21-invest-france_sfdr-general-disclosure.pdf</t>
  </si>
  <si>
    <t>https://www.datocms-assets.com/64336/1699519341-having-a-mental-health-chat-with-your-employee-slides.pdf</t>
  </si>
  <si>
    <t>https://www.datocms-assets.com/42890/1643597391-sydney-modern-project-competition-jury-selection-report.pdf</t>
  </si>
  <si>
    <t>https://www.datocms-assets.com/80893/1706749203-ay2024-punggol-central-timetable-01-feb-2024-ppt.pdf</t>
  </si>
  <si>
    <t>https://www.datocms-assets.com/80893/1706766764-ay2024-woodlands-timetable-01feb-2024.pdf</t>
  </si>
  <si>
    <t>https://www.datocms-assets.com/80893/1707982369-j8-timetable-6-feb-2024.pdf</t>
  </si>
  <si>
    <t>https://www.datocms-assets.com/39012/1647598082-discounts-how-to-guide.pdf</t>
  </si>
  <si>
    <t>https://www.datocms-assets.com/80893/1704155642-ns-timtable-as-of-1-jan-2024-website.pdf</t>
  </si>
  <si>
    <t>https://www.datocms-assets.com/53992/1636430158-190724orocobre-qtrly-reportjun-19.pdf</t>
  </si>
  <si>
    <t>https://www.datocms-assets.com/94889/1709675148-vwoap-burger-guidelines-2024.pdf</t>
  </si>
  <si>
    <t>https://www.redbox.com/ir/Redbox-Seaport%20Global_Investor%20Presentation_September%202021_Update_vF.pdf</t>
  </si>
  <si>
    <t>https://www.redbox.com/ir/Redbox-Seaport-Global-Acquisition-Announcement-Investor-Call-Transcript.pdf</t>
  </si>
  <si>
    <t>https://ir.hilton.com/~/media/Files/H/Hilton-Worldwide-IR-V3/presentations/hlt-investor-presentation-may2020.pdf</t>
  </si>
  <si>
    <t>https://ir.hilton.com/~/media/Files/H/Hilton-Worldwide-IR-V3/quarterly-results/2022/hlt-q3-2022-earnings-transcript.pdf</t>
  </si>
  <si>
    <t>https://ir.hilton.com/~/media/Files/H/Hilton-Worldwide-IR-V3/presentations/hlt-investor-presentation-may2019.pdf</t>
  </si>
  <si>
    <t>https://ir.hilton.com/~/media/Files/H/Hilton-Worldwide-IR-V3/presentations/hlt-investor-presentation-november2021.pdf</t>
  </si>
  <si>
    <t>https://ir.hilton.com/~/media/Files/H/Hilton-Worldwide-IR-V3/presentations/hlt-investor-presentation-november-2021-v2.pdf</t>
  </si>
  <si>
    <t>https://ir.hilton.com/~/media/Files/H/Hilton-Worldwide-IR-V3/presentations/hlt-investor-presentation-november-2019.pdf</t>
  </si>
  <si>
    <t>https://ir.hilton.com/~/media/Files/H/Hilton-Worldwide-IR-V3/quarterly-results/2023/hilton-worldwide-holdings-inc--q1-2023-earnings-call-apr-26-2023.pdf</t>
  </si>
  <si>
    <t>https://ir.hilton.com/~/media/Files/H/Hilton-Worldwide-IR-V3/presentations/hlt-investor-presentation-august-2020.pdf</t>
  </si>
  <si>
    <t>https://ir.hilton.com/~/media/Files/H/Hilton-Worldwide-IR-V3/presentations/hlt-investor-presentation-dec-2016.pdf</t>
  </si>
  <si>
    <t>https://ir.hilton.com/~/media/Files/H/Hilton-Worldwide-IR-V3/committee-composition/HW-Code-Of-Conduct-OCT2015-L26.pdf</t>
  </si>
  <si>
    <t>https://ir.hilton.com/~/media/Files/H/Hilton-Worldwide-IR-V3/presentations/investor-presentation-february-2018.pdf</t>
  </si>
  <si>
    <t>https://ir.hilton.com/~/media/Files/H/Hilton-Worldwide-IR-V3/quarterly-results/2019/hilton-q4-fy-2019-earnings-call-transcript.pdf</t>
  </si>
  <si>
    <t>https://ir.hilton.com/~/media/Files/H/Hilton-Worldwide-IR-V3/presentations/hlt-investor-presentation-nov2017.pdf</t>
  </si>
  <si>
    <t>https://ir.hilton.com/~/media/Files/H/Hilton-Worldwide-IR-V3/presentations/201708-hlt-investor-presentation-v2.pdf</t>
  </si>
  <si>
    <t>https://ir.hilton.com/~/media/Files/H/Hilton-Worldwide-IR-V3/documents/hliton-investor-day-2016.pdf</t>
  </si>
  <si>
    <t>https://ir.hilton.com/~/media/Files/H/Hilton-Worldwide-IR-V3/quarterly-results/2023/q3-2023-earnings-transcript.pdf</t>
  </si>
  <si>
    <t>https://ir.hilton.com/~/media/Files/H/Hilton-Worldwide-IR-V3/quarterly-results/2024/q4-2023-earnings-release.pdf</t>
  </si>
  <si>
    <t>https://ir.hilton.com/~/media/Files/H/Hilton-Worldwide-IR-V3/quarterly-results/2023/hilton-worldwide-holdings-inc--q2-2023-earnings-call-jul-26-2023-final.pdf</t>
  </si>
  <si>
    <t>https://ir.hilton.com/~/media/Files/H/Hilton-Worldwide-IR-V3/presentations/hlt-investor-presentation-october-2023.pdf?trk=public_post_comment-text</t>
  </si>
  <si>
    <t>https://ir.hilton.com/~/media/Files/H/Hilton-Worldwide-IR-V3/quarterly-results/2021/q3-2021-earnings-release.pdf</t>
  </si>
  <si>
    <t>https://ir.hilton.com/~/media/Files/H/Hilton-Worldwide-IR-V3/quarterly-results/2014/HLT_4Q14_transcript.pdf</t>
  </si>
  <si>
    <t>https://ir.hilton.com/~/media/Files/H/Hilton-Worldwide-IR-V3/committee-composition/hilton-audit-committee-charter-2018.pdf</t>
  </si>
  <si>
    <t>https://ir.hilton.com/~/media/Files/H/Hilton-Worldwide-IR-V3/events/hgv-presentation-12-08-2016-v2.pdf</t>
  </si>
  <si>
    <t>https://ir.hilton.com/~/media/Files/H/Hilton-Worldwide-IR-V3/quarterly-results/2019/q4-2019-earnings-release.pdf</t>
  </si>
  <si>
    <t>https://ir.hilton.com/~/media/Files/H/Hilton-Worldwide-IR-V3/presentations/hliton-investor-day-2016.pdf</t>
  </si>
  <si>
    <t>https://ir.hilton.com/~/media/Files/H/Hilton-Worldwide-IR-V3/presentations/hlt-investor-presentation-feb2019.pdf</t>
  </si>
  <si>
    <t>https://ir.hilton.com/~/media/Files/H/Hilton-Worldwide-IR-V3/quarterly-results/2019/hlt-4q18-transcript-02142019.pdf</t>
  </si>
  <si>
    <t>https://ir.hilton.com/~/media/Files/H/Hilton-Worldwide-IR-V3/quarterly-results/2024/q4-2023-earnings-transcript.pdf</t>
  </si>
  <si>
    <t>https://ir.hilton.com/~/media/Files/H/Hilton-Worldwide-IR-V3/quarterly-results/2019/q3-2019-earnings-release.pdf</t>
  </si>
  <si>
    <t>https://ir.hilton.com/~/media/Files/H/Hilton-Worldwide-IR-V3/quarterly-results/2022/q2-2022-earnings-release.pdf</t>
  </si>
  <si>
    <t>https://ir.hilton.com/~/media/Files/H/Hilton-Worldwide-IR-V3/quarterly-results/2016/q1-2016-transcript.pdf</t>
  </si>
  <si>
    <t>https://ir.hilton.com/~/media/Files/H/Hilton-Worldwide-IR-V3/quarterly-results/2018/2018-q1-transcript.pdf</t>
  </si>
  <si>
    <t>https://ir.hilton.com/~/media/Files/H/Hilton-Worldwide-IR-V3/quarterly-results/2014/Hilton-Transcript-10-31-2014-Final.pdf</t>
  </si>
  <si>
    <t>https://ir.hilton.com/~/media/Files/H/Hilton-Worldwide-IR-V3/quarterly-results/2017/q4-2017-earnings-transcript.pdf</t>
  </si>
  <si>
    <t>https://ir.hilton.com/~/media/Files/H/Hilton-Worldwide-IR-V3/events/hlt-4q14-transcript.pdf</t>
  </si>
  <si>
    <t>https://ir.hilton.com/~/media/Files/H/Hilton-Worldwide-IR-V3/events/hilton-investor-day-transcript-12-08-2016.pdf</t>
  </si>
  <si>
    <t>https://ir.hilton.com/~/media/Files/H/Hilton-Worldwide-IR-V3/events/hliton-investor-day-2016.pdf</t>
  </si>
  <si>
    <t>https://ir.hilton.com/~/media/Files/H/Hilton-Worldwide-IR-V3/presentations/hlt-investor-presentation-february2020.pdf?source=content_type%3Areact%7Cfirst_level_url%3Aarticle%7Csection%3Amain_content%7Cbutton%3Abody_link</t>
  </si>
  <si>
    <t>https://ir.hilton.com/~/media/Files/H/Hilton-Worldwide-IR-V3/committee-composition/audit-committee-charter-2019-final.pdf</t>
  </si>
  <si>
    <t>https://ir.hilton.com/~/media/Files/H/Hilton-Worldwide-IR-V3/quarterly-results/2019/q4-2019-earnings-release.pdf?ranMID=41650&amp;ranEAID=2126220&amp;ranSiteID=a1LgFw09t88-MQ5zyrrprS8.X8RFCCwc7w</t>
  </si>
  <si>
    <t>https://ir.hilton.com/~/media/Files/H/Hilton-Worldwide-IR-V3/quarterly-results/2019/q4-2019-earnings-release.pdf?source=content_type%3Areact%7Cfirst_level_url%3Aarticle%7Csection%3Amain_content%7Cbutton%3Abody_link</t>
  </si>
  <si>
    <t>https://ir.hilton.com/~/media/Files/H/Hilton-Worldwide-IR-V3/quarterly-results/2019/hilton-q4-fy-2019-earnings-call-transcript.pdf?source=content_type%3Areact%7Cfirst_level_url%3Aarticle%7Csection%3Amain_content%7Cbutton%3Abody_link</t>
  </si>
  <si>
    <t>https://ir.hilton.com/~/media/Files/H/Hilton-Worldwide-IR-V3/quarterly-results/2023/hilton-q4-2022-earnings-call-updated.pdf?trk=public_post_comment-text</t>
  </si>
  <si>
    <t>https://ir.hilton.com/~/media/Files/H/Hilton-Worldwide-IR-V3/events/hilton-transcript-10-31-2014-final.pdf</t>
  </si>
  <si>
    <t>https://ir.hilton.com/~/media/Files/H/Hilton-Worldwide-IR-V3/committee-composition/audit-committee-charter-2016.pdf</t>
  </si>
  <si>
    <t>https://ir.hilton.com/~/media/Files/H/Hilton-Worldwide-IR-V3/committee-composition/hilton-audit-committee-charter-2016.pdf</t>
  </si>
  <si>
    <t>https://static1.squarespace.com/static/5cdeb7d2d1fedc00011c178e/t/65391c887560194d338e8edf/1698241684113/LB4_CTAD+2023+Symposium+-+25Oct2023-FINAL.pdf</t>
  </si>
  <si>
    <t>https://static1.squarespace.com/static/5bd78d8dd7456269bef1dac1/t/606008eab721401f99e7ef86/1616906488076/Sample+1-65-5+BSBTEC303+WB+18Mar21.pdf</t>
  </si>
  <si>
    <t>https://static1.squarespace.com/static/54d8f3b4e4b04def03ef0878/t/5c8821908165f519621c5a98/1552425370907/Who_Is_An_Entrepreneur_C4C.pdf</t>
  </si>
  <si>
    <t>https://static1.squarespace.com/static/5bd78d8dd7456269bef1dac1/t/5e3b9a3fbb57c9110d7765ee/1580964442454/Sample+1-38-9+BSBITU312+2019+WB+16Oct2019.pdf</t>
  </si>
  <si>
    <t>https://static1.squarespace.com/static/60ad6c502b44e43fe7a303b9/t/63fbb43a83c4855b6df06392/1677440059367/Soroban+-+Presentation+to+Union+Pacific%27s+Board+of+Directors.pdf</t>
  </si>
  <si>
    <t>https://static1.squarespace.com/static/5b63d41b3e2d09b1f56bf483/t/643fb15154902715d853562d/1681895764090/AACR+2023+FINAL+4-6-2023.pdf</t>
  </si>
  <si>
    <t>https://static1.squarespace.com/static/5597f49ce4b07b7dda504921/t/56f040d4555986265c685bfe/1458585814184/tcii_ethics+and+standards.pdf</t>
  </si>
  <si>
    <t>https://static1.squarespace.com/static/539703bae4b076b0c49e18f0/t/589386ba1e5b6c29540ed986/1486063297342/presentation+of+jesus+in+the+temple+blog+2017.pdf</t>
  </si>
  <si>
    <t>https://static1.squarespace.com/static/5eac89bd95bbc5359e65ec2a/t/64e8c5207e85381b04babb48/1692976418037/2023-2024+ministry+plan.pdf</t>
  </si>
  <si>
    <t>https://static1.squarespace.com/static/5735483c859fd09d9d73b12a/t/5e8786a2c806bd11976ec182/1585940133183/SNL+Telesales+Script.pdf</t>
  </si>
  <si>
    <t>https://static1.squarespace.com/static/5c42515baf20964bdeb7fcc2/t/60773685458b0e16d8fdb0a2/1618425477338/2020_H2_Letter_Khrom_Capital.pdf</t>
  </si>
  <si>
    <t>https://static1.squarespace.com/static/56ee126059827eaf26548a21/t/571daedd7da24ff057bb9ecc/1461563114882/PresentationatAGMToday.pdf</t>
  </si>
  <si>
    <t>https://static1.squarespace.com/static/604654371a58f91a3f0ad08f/t/65b2fb59213bd2194bd5abcd/1706228584891/IntelliViewSS-O%26G-M-12524.pdf</t>
  </si>
  <si>
    <t>https://static1.squarespace.com/static/546baaeae4b055615d1f3746/t/638e3fb091c78822885fdce6/1670266800982/2023+Abstract+Guidelines.pdf</t>
  </si>
  <si>
    <t>https://static1.squarespace.com/static/5bd78d8dd7456269bef1dac1/t/609ca8b2a868bf302dd45f62/1620879545561/sample+1-67-9+bsbtec302+wb+11may21.pdf</t>
  </si>
  <si>
    <t>https://static1.squarespace.com/static/5f8f1330d08e7f5818bdb34f/t/65eb24f72a01e05851b247c7/1709909242171/2024+bike+Run+Sponsor+Presentation.pptx.pdf</t>
  </si>
  <si>
    <t>https://static1.squarespace.com/static/559f240ce4b07a4915495c39/t/622774eff38ef146d56a635c/1646753007938/Plain+Language+Update.pdf</t>
  </si>
  <si>
    <t>https://static1.squarespace.com/static/64525c67ec1f360773d2d2ed/t/647e061f888ece69c7b31efe/1685980704152/060123+SC+1+Presentation.pdf</t>
  </si>
  <si>
    <t>https://static1.squarespace.com/static/5ca5527392441ba90c555077/t/655273ad883f7f48da6f9992/1699902381663/Noureddin_DUET_topline_LBA_presentation_AASLD_2023.pdf</t>
  </si>
  <si>
    <t>https://static1.squarespace.com/static/5cd2b376c46f6d378524645a/t/5f50f6107224816196f3e8ee/1599141393859/Guide+complet+du+synopsis%2C+de+la+note+d%27intention+et+du+pitch.+%281%29.pdf</t>
  </si>
  <si>
    <t>https://static1.squarespace.com/static/5b0e74d775f9eefeadca6f6e/t/613213dd59a40464beb6cc6b/1630671841634/the+invisible+book.pdf</t>
  </si>
  <si>
    <t>https://static1.squarespace.com/static/5c7dd331049079784beaa477/t/5d0d1534eb01290001e94b66/1561138499797/Waco+Stakeholder+Update+Presentation+021318.pdf</t>
  </si>
  <si>
    <t>https://static1.squarespace.com/static/59c005cd8a02c7dae8cd5e80/t/5ca23ed24785d3b98ad60980/1554136809111/2019+NC+Lunch+and+Learn+DLA-20+Presentation+%28002%29.pdf</t>
  </si>
  <si>
    <t>https://static1.squarespace.com/static/5d5179e7e42ca1000117872f/t/65ef6c36b7d15264d5ffd236/1710189623478/FCRCT+WG-SCG+Presentation+3-20-24.pdf</t>
  </si>
  <si>
    <t>https://static1.squarespace.com/static/5605a932e4b0055d57211846/t/6388d6799828c945d3f6efa8/1669912185989/Volume2-Presentation-Formulas-and-Arrays.pdf</t>
  </si>
  <si>
    <t>https://static1.squarespace.com/static/60e9b0857a840f4c07b5d4f4/t/6422345842e5da69b68ee40b/1679963225240/Tutorial+for+Accessing+2023+NASSM+Conference+Program+Schedule.pdf</t>
  </si>
  <si>
    <t>https://static1.squarespace.com/static/57bf65a1c534a52224df643c/t/61bcda757d58a3178229263b/1639766645913/Logistics+Cost+and+Service+2020+Updated.pdf</t>
  </si>
  <si>
    <t>https://static1.squarespace.com/static/546baaeae4b055615d1f3746/t/640a1b0c262b8e228636b51a/1678383884632/PPT+Guidelines+2023+as+of+2.24.23.pdf</t>
  </si>
  <si>
    <t>https://static1.squarespace.com/static/60122d38ea7f32582b00dcfc/t/6316157d6f7b7e79279e3c06/1662391679760/Stella+Artois+in+South+Africa+Case+Presentation.pdf</t>
  </si>
  <si>
    <t>https://static1.squarespace.com/static/55b8ecb6e4b083fd0d23d93f/t/5b771cf970a6ad044bfcc59e/1534532857488/class+presentation+rubric.pdf</t>
  </si>
  <si>
    <t>https://static1.squarespace.com/static/5bb3e839b9144925687dfc3f/t/60c32bc9e7f3934297b1c192/1623403481915/NEOM+Brochure-compressed.pdf</t>
  </si>
  <si>
    <t>https://static1.squarespace.com/static/6110f6862cc4293f177a747f/t/63e86856fcb1f1640aeb6019/1676175460520/Pre-IPO+presentation+10+February+2023.pdf</t>
  </si>
  <si>
    <t>https://static1.squarespace.com/static/518b1a48e4b0826a8ac7fdd2/t/51ae36cbe4b01f4a78983d2c/1370371787236/charter+presentation.pdf</t>
  </si>
  <si>
    <t>https://static1.squarespace.com/static/5b63d41b3e2d09b1f56bf483/t/65a9aff332d3180e08db85c7/1705619461250/749+ASCO-GI+MAST-Final+%281%29.pdf</t>
  </si>
  <si>
    <t>https://static1.squarespace.com/static/5acea6725417fc059ddcc33f/t/5fc80edf33333d0cfb3fd910/1606946532935/PRESENTAZIONE+INGLESE.pdf</t>
  </si>
  <si>
    <t>https://static1.squarespace.com/static/5bd78d8dd7456269bef1dac1/t/5c3297b22b6a28cb4030dbfe/1546819513785/1-18-4+Sample+BSBITU402A+BSBITU402+June+2015.pdf</t>
  </si>
  <si>
    <t>https://static1.squarespace.com/static/621deaebbb659d79313fef8d/t/64b691fe9588c07199c831e6/1689686535722/ANL+Investor+Presentation+07+December+2022.pdf</t>
  </si>
  <si>
    <t>https://static1.squarespace.com/static/642f56c56cc22714e60e1121/t/6601972eddd381346a9baba1/1711380283396/Laiva+Gold+Investor+Presentation+March+2024.pdf</t>
  </si>
  <si>
    <t>https://static1.squarespace.com/static/55481229e4b070e82410b6cd/t/5947cf072e69cf8223965caf/1497878288483/Formulation+for+beginners.pdf</t>
  </si>
  <si>
    <t>https://static1.squarespace.com/static/5b912cee365f02810c9c9347/t/5e7e119a971cba01a8347e77/1585320364215/Alphabet+worksheets.pdf</t>
  </si>
  <si>
    <t>https://static1.squarespace.com/static/6283015523270110c8fa1fcf/t/65e86bc88cedec288bec5839/1709730760263/BRADY+-+Resource+list.pdf</t>
  </si>
  <si>
    <t>https://static1.squarespace.com/static/5ee70d85bbeb6755550a638d/t/66022f1f4ff5c70169e5122d/1711419168910/The+KAM+Group+Presentation.pdf</t>
  </si>
  <si>
    <t>https://static1.squarespace.com/static/5b04e035f93fd49e35a6ba32/t/660205bac2680a3ab71e1588/1711408579309/Influenza-information-sheet.pdf</t>
  </si>
  <si>
    <t>https://static1.squarespace.com/static/62e034b9d0f5c64ade74e385/t/6408b209f923484a632bc768/1678291466858/SPS_YearInReview_2022.pdf</t>
  </si>
  <si>
    <t>https://static1.squarespace.com/static/6320b844c3820725e4d5688f/t/6372af076022e56f815dc7f5/1668460297956/ASHRAE+62.1-2022+%281%29.pdf</t>
  </si>
  <si>
    <t>https://static1.squarespace.com/static/5a99b4da9d5abb17e5cea647/t/5de6f2d8a6c1497f49b71779/1575416538096/HF_The+Spoon+Theory.pdf</t>
  </si>
  <si>
    <t>https://static1.squarespace.com/static/52ca9f04e4b083e90ec41c17/t/5cf901afb02bea0001e0b23e/1559822774415/Visual+Retailing+White+Paper+-+How+to+VM.pdf</t>
  </si>
  <si>
    <t>https://static1.squarespace.com/static/5d4ae1056a02d00001cbc927/t/5ff8fb0f7f5beb333be6a83d/1610152722116/PDM-2.pdf</t>
  </si>
  <si>
    <t>https://static1.squarespace.com/static/51b64d8ae4b0c042edeecd7e/t/55e258cbe4b0906ea9b9c0ea/1440897227128/Sample+Board+Charter+%5Bv2%5D.pdf</t>
  </si>
  <si>
    <t>https://static1.squarespace.com/static/5d5d66d00df7c80001863c36/t/5f3715a58abca4369fcc30b7/1597445542026/Lesson+Plan+1+-+Heat+Transfer.pdf</t>
  </si>
  <si>
    <t>https://static1.squarespace.com/static/5854aaa044024321a353bb0d/t/5a527aa89140b76bbfb2028a/1515354827682/visualabstract_primer_v4_1.pdf</t>
  </si>
  <si>
    <t>https://static1.squarespace.com/static/5f2471d588bd7133bd6ebd11/t/6582261e97eb256ec9f116af/1703028255970/AS_ResilienceSummit+-+R9GrantsPresentation_092523.pdf</t>
  </si>
  <si>
    <t>https://static1.squarespace.com/static/55f1b7c1e4b00e0f1fa04e34/t/6348047b0a63496229441d06/1665664125136/Sr+People+in+Agriculture+Handbook.pdf</t>
  </si>
  <si>
    <t>https://static1.squarespace.com/static/5d523047e316980001104843/t/5d5377d467f11b00015616dc/1565751253099/st+clare+school+robotics+club+proposal.pdf</t>
  </si>
  <si>
    <t>https://static1.squarespace.com/static/565a1637e4b0f06765f6608e/t/612e61af9551725376eb0a2d/1630429615451/Everybody+Monologues.pdf</t>
  </si>
  <si>
    <t>https://static1.squarespace.com/static/585dc42c725e25ca57806ffc/t/65997483b2af7a6d43707443/1704555653017/2024-01+Newsletter+%281%29.pdf</t>
  </si>
  <si>
    <t>https://static1.squarespace.com/static/5aa2ab38ec4eb777faa39118/t/5d53328909faae00018abe4c/1565733513259/SAFETY+ACKNOWLEDGEMENTS.pdf</t>
  </si>
  <si>
    <t>https://static1.squarespace.com/static/5d39c177621c8c0001e6a108/t/6213ac17393cb63af2200858/1645456408336/PHFW+Regulations+%26+Policies.2022.pdf</t>
  </si>
  <si>
    <t>https://static1.squarespace.com/static/54dbc0f5e4b0196028596137/t/5f4e9da344bd5c0df2ec702d/1598987684056/cv+mcelroy+-+2020.pdf</t>
  </si>
  <si>
    <t>https://static1.squarespace.com/static/5d3cca429114780001296f2b/t/5e33d0eee6bf793c214a3a4c/1580454185819/The+OMI+Manifesto+PDF+3.29.18.pdf</t>
  </si>
  <si>
    <t>https://static1.squarespace.com/static/5e838b4e013c8802d57f9209/t/6230d6f3ce74ec1e3d190c01/1647367925257/NRC+Sales+Brochure.pdf</t>
  </si>
  <si>
    <t>https://static1.squarespace.com/static/63bde67f87b4ac7d0124fa28/t/65c11a8ff33f4b141c7341ad/1707154063468/Poster+Assignments.pdf</t>
  </si>
  <si>
    <t>https://static1.squarespace.com/static/5d3675db5281d70001067e60/t/5f2cd3b73ef4bf45454ef59e/1596773310064/Exploring+Public+Speaking+4_1.pdf</t>
  </si>
  <si>
    <t>https://static1.squarespace.com/static/5b4e92b17e3c3ac1f0fd15e0/t/5daf7a417aae8435b96dacb5/1571781185260/2019-2020+DR1+Deliverables.pdf</t>
  </si>
  <si>
    <t>https://static1.squarespace.com/static/5bd052c7c46f6d0e23b11afb/t/65d522138ef8cc4b18d75214/1708466730479/Confirmation+of+Release+-+DMP+-+Half+Year+2024+Market+Presentation.pdf</t>
  </si>
  <si>
    <t>https://static1.squarespace.com/static/5e79870b18dedc255409dc0e/t/5e84f000a8e48b45903934f6/1585770496620/2.+The+One+Page+Stuttering+Assessment.pdf</t>
  </si>
  <si>
    <t>https://static1.squarespace.com/static/547edfefe4b0057b9b178640/t/59cd9c33edaed827f083866a/1506647092667/new+DBT+Riding+the+wave+of+emotions.pdf</t>
  </si>
  <si>
    <t>https://static1.squarespace.com/static/5a1c710fbce17620f861bf47/t/5a45d41353450a6f05e9b138/1514525716795/ISO%2B15489-1-2016.pdf</t>
  </si>
  <si>
    <t>https://static1.squarespace.com/static/5fc2febd24b06a7eb30cfe37/t/62d10b550e96b77300aa03f2/1657867094697/ozgur+yalcin+-+overview+of+the+new+schemas.pdf</t>
  </si>
  <si>
    <t>https://static1.squarespace.com/static/5630d6a9e4b033c828a14008/t/60171a314ca92c241df34f30/1612126770057/Four+Views+of+Revelation.pdf</t>
  </si>
  <si>
    <t>https://static1.squarespace.com/static/607da9820de541322b95fc19/t/64f8c22e79ca853969d76d63/1694024238686/Tut+5+Boybat.pdf</t>
  </si>
  <si>
    <t>https://static1.squarespace.com/static/5ed0cc8d53def72c34431866/t/65de3261b6cb2438024fa861/1709060705632/hospital+at+home+updated.pdf</t>
  </si>
  <si>
    <t>https://static1.squarespace.com/static/5bc76a84348cd97d0ac0e239/t/6596d0c467a1df3524c4be26/1704382660597/XGM%2BEvent%2BDescriptions.pdf</t>
  </si>
  <si>
    <t>https://static1.squarespace.com/static/5e67d93690dd18762d1c261f/t/645a9db1bd09ca5b8e09758a/1683660209926/Job+Description+-+Prevention+Specialist.pdf</t>
  </si>
  <si>
    <t>https://static1.squarespace.com/static/5ecc81ad6fe67345534cf8b9/t/61baeff23c6e8616f2c91a7c/1639641129911/SCIENCE+7+MODULE+Q3+SY+2021-22.pdf</t>
  </si>
  <si>
    <t>https://static1.squarespace.com/static/58fa260a725e25c4f30020f3/t/58ff73ed3e00bea8e746d4ce/1493136367751/2012+Standards+for+Museum++Exhibitions+and+Indicators+of+Excellence.pdf</t>
  </si>
  <si>
    <t>https://static1.squarespace.com/static/5bd78d8dd7456269bef1dac1/t/60600cb7f46c0d3275098c6a/1616907467290/Sample+978-1-921971-57-0+BSBTEC301+28Mar21.pdf</t>
  </si>
  <si>
    <t>https://static1.squarespace.com/static/5ad251fc3e2d094aaf183ae2/t/65a0855b6120ab29c701f6fb/1705018719291/HNMUNDelegateEvaluation2024.pdf</t>
  </si>
  <si>
    <t>https://static1.squarespace.com/static/5c2b9959a9e0286061971f07/t/65fda7f94f97624b8daa4afa/1711122426737/03-25-2024+Bulletin%2C+Special+Music-3.pdf</t>
  </si>
  <si>
    <t>https://static1.squarespace.com/static/606e67351695e30021829217/t/62047dc07b610e49aa1b5207/1644461506265/Blue-in-house.pdf</t>
  </si>
  <si>
    <t>https://static1.squarespace.com/static/54c3ca99e4b0bad9372d984c/t/64f5eca5b69657716df6dff3/1693838502097/2024_problem_3_classics.pdf</t>
  </si>
  <si>
    <t>https://static1.squarespace.com/static/6312b8455f200238b4f80fd1/t/65a8aa09ae71171abd32e5eb/1705552393486/Stock-Pitch-Rules-2024.pdf</t>
  </si>
  <si>
    <t>https://static1.squarespace.com/static/656c4ff5b219116063f8099e/t/65bed6eb8e40ce23d02d2d8d/1707005679246/Conf+Agenda+final+02032024.pdf</t>
  </si>
  <si>
    <t>https://static1.squarespace.com/static/56796c1ca976af9f4de64fe0/t/5e29ef56c058972b41a8751e/1579806553541/02.pdf</t>
  </si>
  <si>
    <t>https://static1.squarespace.com/static/5c74d134da50d3186dc8d782/t/5f9f39ce0991472cc534bc74/1604270545950/HMUN+2021+Online+Guide+to+Delegate+Preparation.pdf</t>
  </si>
  <si>
    <t>https://static1.squarespace.com/static/5214ff22e4b06e19d62917ee/t/64d511e7b02f11373c39ddbd/1691685351971/Math+Curriculum+Framework.pdf</t>
  </si>
  <si>
    <t>https://static1.squarespace.com/static/64d2df2225d0880d22000dca/t/65dfab4b53156d2d3cd2ff82/1709157196300/YWConnect+Slide+Deck-January+2024.pdf</t>
  </si>
  <si>
    <t>https://static1.squarespace.com/static/64823a34abe36c6d0b729456/t/65db67100f09be255cc060da/1708877584166/Goblin+Document+Rubric+Mar-April.pdf</t>
  </si>
  <si>
    <t>https://static1.squarespace.com/static/5ebac2067c4a7b65f8b39d74/t/5ebb96e88d2e0176a94ebedf/1589352187200/IATF16949+Chapter+2.+Risk+%26+Opportunity+Analyses.pdf</t>
  </si>
  <si>
    <t>https://static1.squarespace.com/static/5452a33de4b04219d5dae8f8/t/58fa3e6cd1758e64c13c4a62/1492794992258/NY2167_Basics+of+Building+Fire+Protection+Design.pdf</t>
  </si>
  <si>
    <t>https://static1.squarespace.com/static/57a8d0c3579fb35fc3dc452f/t/64f243ca5a63794fbe9cc702/1693598666911/Your+Accor+team+2023.pdf</t>
  </si>
  <si>
    <t>https://static1.squarespace.com/static/6130ef779c7a2574bd4b8888/t/6228be7d76cc173399fa1d37/1646837377591/2022-AwardsHandout.pdf</t>
  </si>
  <si>
    <t>https://static1.squarespace.com/static/5463e914e4b06e75cf10a427/t/6379612415ae6c540be1b561/1668899108704/Master+SCALE+Research+Expo+2023+Instructions_Final.pdf</t>
  </si>
  <si>
    <t>https://static1.squarespace.com/static/57260f1fd51cd4d1168668ab/t/594964426a4963370e76990a/1497982233437/recovery+strategies+final+book+june+2017.pdf</t>
  </si>
  <si>
    <t>https://static1.squarespace.com/static/5890f3453a04116aa6f20452/t/6372f52e2814ad5c4233a190/1668478256175/Membership+Intake+Program.pdf</t>
  </si>
  <si>
    <t>https://static1.squarespace.com/static/5d2a47a81204020001911ef1/t/6500895061b9ca07817c698d/1694533979908/02_G_Mumaw.pdf</t>
  </si>
  <si>
    <t>https://static1.squarespace.com/static/5525d010e4b00afb743a318d/t/58827e0fbebafbf4ec0f635f/1484946961982/sendyne+-+esc+promotional+brochure+for+sfp200mod.pdf</t>
  </si>
  <si>
    <t>https://static1.squarespace.com/static/55c7efeae4b0f5d2463be2d1/t/5f9f72f2aa6e763a1b0e8820/1604285398874/Cycle+of+inquiry+webinar+2020+slides.pdf</t>
  </si>
  <si>
    <t>https://static1.squarespace.com/static/6130ef779c7a2574bd4b8888/t/658da67ec1b02828b369e925/1703782019190/ISSCC2023-PressKit.pdf</t>
  </si>
  <si>
    <t>https://static1.squarespace.com/static/5a66257312abd9fdd49e97c6/t/5aba1c29562fa7e1920977a7/1522146345163/vf1593-1x-guide.pdf</t>
  </si>
  <si>
    <t>https://static1.squarespace.com/static/5bce17033560c31eebd94564/t/5bef4f8a0ebbe88cea4e32ec/1542410123506/LessonPlan14.pdf</t>
  </si>
  <si>
    <t>https://static1.squarespace.com/static/632a4240dafbc861cc2b6b57/t/65fd5ddf58f935263311b019/1711103455168/Enterics+Schedule+3.22.24.pdf</t>
  </si>
  <si>
    <t>https://static1.squarespace.com/static/5b34a4e62971146704811642/t/5ec3dea817177e372efb75b6/1589894825231/Video+070+Cognitive+interweaves+Derek+Farell.pdf</t>
  </si>
  <si>
    <t>https://static1.squarespace.com/static/5f411a62ebd32f15ab142af8/t/6601ebe564384c4edb037d6b/1711401959267/LeasePoint_Lender_Presentation.pdf</t>
  </si>
  <si>
    <t>https://static1.squarespace.com/static/5dbc3f8a61d39a5904245256/t/655ce1645422307324cb0569/1700585828276/Daniel+J+Choudek+PE+-+OnSite+Engineering+-+CV+2023.pdf</t>
  </si>
  <si>
    <t>https://static1.squarespace.com/static/62feb0938900020cf7c5b34b/t/63da9bbca1c3ac0cdf15b786/1675271100905/1-mayo+tbi+article.pdf</t>
  </si>
  <si>
    <t>https://static1.squarespace.com/static/6182d0bfc6fc440717b33a39/t/61b264b25f50b5094c9171bb/1639081138767/Investment+Banking+-+Valuation%2C+LBOs%2C+M%26A%2C+IPOs_Sample.pdf</t>
  </si>
  <si>
    <t>https://static1.squarespace.com/static/63650e2ece9c2f59c302558c/t/642c2660ca14671635d150eb/1680615009451/Quickstart_guide.pdf</t>
  </si>
  <si>
    <t>https://static1.squarespace.com/static/54e79efae4b012d865145ee6/t/658b2a44c0c8b3675a77c88b/1703619144331/20240101N.pdf</t>
  </si>
  <si>
    <t>https://static1.squarespace.com/static/58e7fe6c20099ebc2a62b0bb/t/59b9e0748e4ec465a2abb930/1505353844428/safety+manual+benzene+awareness+program.pdf</t>
  </si>
  <si>
    <t>https://static1.squarespace.com/static/5ab0e7eee749404673aa499d/t/5f0832c120d98161b7ddbeba/1594372802898/Forward+Institute+-+Friendly+Consulting.pdf</t>
  </si>
  <si>
    <t>https://static1.squarespace.com/static/4f63ddf524ac9f2c23f422a4/t/5b2d7992575d1fa3bfec04b7/1529706902655/Inspired+Reading+Guide.pdf</t>
  </si>
  <si>
    <t>https://static1.squarespace.com/static/5ec7e8ff1b61ca5861c428f3/t/653802bd6040bd2013dc08ff/1698169533338/Tourism+Seed+Grant+Application.pdf</t>
  </si>
  <si>
    <t>https://static1.squarespace.com/static/65b1b676e49780740c69a342/t/65b9a424f18d2a23e8a7f76d/1706664996706/Donn+Paul+Werling+CV.pdf</t>
  </si>
  <si>
    <t>https://static1.squarespace.com/static/5313d422e4b0aeaef76ef185/t/65667067ccc689604fe961ff/1701212263517/How_to_Submit_to_IGEC2024.pdf</t>
  </si>
  <si>
    <t>https://static1.squarespace.com/static/5e7d7a62d58040103728a70a/t/6231f2fd3e73c4620c25bded/1647440637583/sample+pages+from+Leader%27s+Guide+for+Blessed.pdf</t>
  </si>
  <si>
    <t>https://static1.squarespace.com/static/5b0e74d775f9eefeadca6f6e/t/5ed8f5fadf72c14cdc715c58/1591277061931/light+lesson+1.pdf</t>
  </si>
  <si>
    <t>https://static1.squarespace.com/static/5202f372e4b02f32107eb18b/t/5791621629687f69e151eeca/1469145622254/mpagel-resume-jul2016.pdf</t>
  </si>
  <si>
    <t>https://static1.squarespace.com/static/5911c58fdb29d6c0794cf408/t/59cadec418b27d1a19558b85/1506467524518/IELTS+Academic+Task+1+Writing+Vocabulary.pdf</t>
  </si>
  <si>
    <t>https://static1.squarespace.com/static/5277d8d3e4b057c7282d75d8/t/54f604e0e4b0eaa8361e4437/1425409248250/GuideForTesters-portfolio.pdf</t>
  </si>
  <si>
    <t>https://static1.squarespace.com/static/59d5015b80bd5e1dfaa7f773/t/5c2d0a8b8a922d1c5ec23343/1546455692048/HarvardPersonalNEW1.pdf</t>
  </si>
  <si>
    <t>https://static1.squarespace.com/static/50a5681fe4b0649393e8da80/t/65f646adb435f55330216aad/1710638766303/60th+anniversary+3_13_24+for+website.pdf</t>
  </si>
  <si>
    <t>https://static1.squarespace.com/static/63b424f44ce9ca130f2bf821/t/6412e62f03e0db27ba21c502/1678960177005/Diplomatic+protocol+and+ceremonial++Syllabus.pdf</t>
  </si>
  <si>
    <t>https://static1.squarespace.com/static/5d28ebb6fbc5cd000177d261/t/642723b3d66cda228d7016c6/1680286644760/PowerBIEndToEndDiagram_MelissaCoates.pdf</t>
  </si>
  <si>
    <t>https://static1.squarespace.com/static/5cd33914797f74080d793b95/t/60678b620d8b4e517e4ca0b8/1617398627765/BARC-10+Information+Sheet.pdf</t>
  </si>
  <si>
    <t>https://static1.squarespace.com/static/54889e73e4b0a2c1f9891289/t/564b61a4e4b04eca59c4d232/1447780772744/Ludwig.Wittgenstein.-.Philosophical.Investigations.pdf</t>
  </si>
  <si>
    <t>https://static1.squarespace.com/static/5eaf57854b50182cd2b6cf90/t/5f6e5882c9fe503d02aafcb9/1601067139253/aso+-+understanding+dd+services.pdf</t>
  </si>
  <si>
    <t>https://static1.squarespace.com/static/579095c1b8a79bc4629250d1/t/5d8f23d095f70c20d4e45eed/1569661922239/Get+Redressed+Lesson+Plan.pdf</t>
  </si>
  <si>
    <t>https://static1.squarespace.com/static/5ad60a394eddec46cd24f475/t/6065f9e6dbd330716308a684/1617295850435/Global_2021_2nd.pdf</t>
  </si>
  <si>
    <t>https://static1.squarespace.com/static/59e7174fedaed856c70c03e8/t/5e7918f50846cd0e254f6cd7/1584994549724/a+short+study+of+mary+the+mother+of+jesus+22.03.20..pdf</t>
  </si>
  <si>
    <t>https://static1.squarespace.com/static/5b4631359f8770db37993b35/t/659d66d1fa44d1443863ff9b/1704814289423/SCDC+INFORMATION+GUIDE+2024.pdf</t>
  </si>
  <si>
    <t>https://static1.squarespace.com/static/5d7a9f916455e1036b0a51eb/t/5d815787b89ff1400d6abb1b/1568757651495/RCA_SHAKE_Guidelines.pdf</t>
  </si>
  <si>
    <t>https://static1.squarespace.com/static/593f2e783e00be3feb4325c7/t/5a19a94c8165f542d67d8b89/1511631186006/the+art+of+learning+and+self-development_free+preview.pdf</t>
  </si>
  <si>
    <t>https://static1.squarespace.com/static/5b660749620b85c6c73e5e61/t/652f1715672df54ad5aba176/1697584918005/2023+2024+AMCA+Bench+Brief+%281%29.pdf</t>
  </si>
  <si>
    <t>https://static1.squarespace.com/static/5efca20cfe631d16cf605e66/t/6602a31e252215250a106e06/1711448863202/Daisy+-+Brunch.pdf</t>
  </si>
  <si>
    <t>https://static1.squarespace.com/static/5ecc81ad6fe67345534cf8b9/t/61b980a96ba2e76d344962b1/1639547057208/esp+7+modules+q3+sy+2021-22.pdf</t>
  </si>
  <si>
    <t>https://static1.squarespace.com/static/5b2abd60b27e394454cd098f/t/5f483fd0af5f784916896083/1598570459481/GFE-Tech-Data-FINAL-11thAug2017.pdf</t>
  </si>
  <si>
    <t>https://static1.squarespace.com/static/609177da4842957a46efa096/t/60ed9834a73a263c31dfee5c/1626183733143/ChenDemersLev2018.pdf</t>
  </si>
  <si>
    <t>https://static1.squarespace.com/static/5a62dafd2278e7c1f66f8e8e/t/652719a92e40ff1d2e8a1031/1697061290486/MS+Audio+Podcasting.pdf</t>
  </si>
  <si>
    <t>https://static1.squarespace.com/static/5fa0440a0fad5b7aa8e72714/t/65b17cd3e4ddcc3b065b2a82/1706130645231/2023_Annual+Report+FINAL.pdf</t>
  </si>
  <si>
    <t>https://static1.squarespace.com/static/5aaac2c1d274cb7149773430/t/65c2761555a3ba0a36a7e1fd/1707243029527/Tax+Tips+workshop+presentation+-+Grow+Brooklyn+1.23.24.pdf</t>
  </si>
  <si>
    <t>https://static1.squarespace.com/static/5f33b19df12f10066dfd4706/t/64870bee353d9549e47af33b/1686572014388/Goatstown+ETSS_BOM_+Minutes_17_05_23.pdf</t>
  </si>
  <si>
    <t>https://static1.squarespace.com/static/5d8d540018fcce5c670ff5a8/t/606b956739d44203bc017e73/1617663338350/9-12+curriculum+full.pdf</t>
  </si>
  <si>
    <t>https://static1.squarespace.com/static/64185df3631a755e1281cee9/t/65b27701f8389a6891bf23f5/1706194689450/Yocha+Dehe+Wintun+Nation_Director+of+Tribal+Giving_2024.pdf</t>
  </si>
  <si>
    <t>https://static1.squarespace.com/static/5f9317d72cc97f5572a7fd8a/t/5f99a8be9732c340fd179f1c/1603905731601/john-hattie-teachers-talk-talk-and-talk-2012.pdf</t>
  </si>
  <si>
    <t>https://static1.squarespace.com/static/5ca38f3216b6405d11e3d4b4/t/65a71cfcc2f3796feee01735/1705450749311/NZS+Capital+Update+4Q+2023.pdf</t>
  </si>
  <si>
    <t>https://static1.squarespace.com/static/6011a4490a24c5434631b2d1/t/65f72930abf60f41a08c6d4d/1710696753084/2023+CPPC+Agenda.pdf</t>
  </si>
  <si>
    <t>https://static1.squarespace.com/static/63699d0143bfb22d06d2eeba/t/65ce95677acfa86e2cc663fa/1708037485318/2024+The+Guardhouse+Program+Press+Release+-+20240215.pdf</t>
  </si>
  <si>
    <t>https://static1.squarespace.com/static/607da9820de541322b95fc19/t/60880cacb7315c676737bd5c/1619528878834/2019-IEDM-Archive.pdf</t>
  </si>
  <si>
    <t>https://static1.squarespace.com/static/5dc8c46ac0c4342c86beedd0/t/5e415b9cff19c478904cb893/1581341598632/Of+Mice+and+Men+%E2%80%93%C2%A0Context.pdf</t>
  </si>
  <si>
    <t>https://static1.squarespace.com/static/591b4622d1758ef3d2ed7e0b/t/65d4b0397200a123d6bd6152/1708437562095/A_04142024.pdf</t>
  </si>
  <si>
    <t>https://static1.squarespace.com/static/63699d0143bfb22d06d2eeba/t/65f35b40287a5a6700b50556/1710447425389/Yunfei+Ren+-+The+Guardhouse+Program+Press+Release-FINAL+-+20240314.pdf</t>
  </si>
  <si>
    <t>https://static1.squarespace.com/static/55cc98c0e4b0d7b9ee0156f1/t/638e6f0017fc6a18cb5468bb/1670278915910/PT+ENGLISH+FALL+2022+F.pdf</t>
  </si>
  <si>
    <t>https://static1.squarespace.com/static/5b7220d270e802ee65e103b0/t/65e13ae19092102eb1cdf84a/1709259489349/Benchmark+10.3.pdf</t>
  </si>
  <si>
    <t>https://static1.squarespace.com/static/5efca20cfe631d16cf605e66/t/6602a50509d2ae59c7b8c9b2/1711449349507/Darcie+-+Evening.pdf</t>
  </si>
  <si>
    <t>https://static1.squarespace.com/static/63bc63c56f27c70efaa67d03/t/65d4de082f55144e7bcba59e/1708449288167/NASHVILLE+PRIDE+packet+2.pdf</t>
  </si>
  <si>
    <t>https://static1.squarespace.com/static/54e79efae4b012d865145ee6/t/65b12e14d681f96c0dfe1eb5/1706110488118/20240201N.pdf</t>
  </si>
  <si>
    <t>https://static1.squarespace.com/static/5838a24729687f08e0321a15/t/5bf2bdfa562fa782871c6252/1542635003373/The-Paper-Menagerie+by+Ken+Liu.pdf</t>
  </si>
  <si>
    <t>https://static1.squarespace.com/static/5a70e98dd55b41f44cbb2be0/t/601c972498d65376cf7223f1/1612486460719/Board+Packet.pdf</t>
  </si>
  <si>
    <t>https://static1.squarespace.com/static/60ca91df8c4404402d8a02bb/t/640b7a2cfcb96e64481719ee/1678473772991/BOG+Minutes+1-12-23.pdf</t>
  </si>
  <si>
    <t>https://static1.squarespace.com/static/5b94a2c4aa49a16d8b9399b9/t/5c52160a40ec9ad7c5a31a91/1548883467072/JJM07.pdf</t>
  </si>
  <si>
    <t>https://static1.squarespace.com/static/58dc31f95016e1b665cb3e6c/t/64a49fa576e52f4f8b54ee9c/1688510388772/2022+Carinya+Gunnedah+Annual+Report.pdf</t>
  </si>
  <si>
    <t>https://static1.squarespace.com/static/5083c23f84ae0236022a3d76/t/61e0a423eee1410636167ec4/1642112038583/Paper+One+2021.pdf</t>
  </si>
  <si>
    <t>https://static1.squarespace.com/static/5b96e28a5cfd79663cb2b411/t/66000a5868936763b8a49d7b/1711278682366/Bulletin.pdf</t>
  </si>
  <si>
    <t>https://static1.squarespace.com/static/5cd240fc94d71aaa497cbe7f/t/5cd3af328f383d000197d453/1557376819371/EG-Psychological-tests.pdf</t>
  </si>
  <si>
    <t>https://static1.squarespace.com/static/552e4b07e4b0d43bb9fe3f42/t/5a9ea3ecc83025ca5dd5a375/1520346098044/1.2+Introduction+to+Sustainability.pdf</t>
  </si>
  <si>
    <t>https://static1.squarespace.com/static/5a6f334b9f07f57e0100e25d/t/65e89b41b809092b5a84835f/1709742913468/Salina+Flyer+.pdf</t>
  </si>
  <si>
    <t>https://static1.squarespace.com/static/64148d774059f20d962f01d4/t/65f48b7cf922812a6713d31d/1710525310427/FPSE+Dev+Review+Packet+3-26-24.pdf</t>
  </si>
  <si>
    <t>https://static1.squarespace.com/static/645b95c51e9d5c4d9bed3c1b/t/66017cc413383d381ac5bc9d/1711373509083/AD+Agronomy+Specialist+-+CCC+-+MBTerm+-+Mar_2024+Final.pdf</t>
  </si>
  <si>
    <t>https://static1.squarespace.com/static/5d12affb6c48770001d49960/t/5e8f7bb572793575cd328033/1586461628405/The+Power+of+Safety.pdf</t>
  </si>
  <si>
    <t>https://static1.squarespace.com/static/6480e8b825186b35d9fcd83c/t/65bd147294b36345753606fa/1706890358251/02-01-2024_TheDenisonFreePress_e-edition.pdf</t>
  </si>
  <si>
    <t>https://static1.squarespace.com/static/605cd63e7fe54350fbc403b2/t/65b196ee98e2131f06567e96/1706137373730/Jan+Feb+2024+Shrine+News.pdf</t>
  </si>
  <si>
    <t>https://static1.squarespace.com/static/5ffdd9ab7e11094b75ea0e4a/t/6603417d84c2411cb0ed7c56/1711489405761/48th+Annual+Conference+Program_2024.pdf</t>
  </si>
  <si>
    <t>https://static1.squarespace.com/static/511cdc7fe4b00307a2628ac6/t/65f9a6d992319d614e13ae90/1710859994402/2024-04_MAFMC+Agenda_Final.pdf</t>
  </si>
  <si>
    <t>https://static1.squarespace.com/static/5418c831e4b0fa4ecac1bacd/t/56e9b62337013b6c063a655a/1458157095454/cds_rev13_final2.pdf</t>
  </si>
  <si>
    <t>https://static1.squarespace.com/static/59c443ec197aea1d9c102354/t/65f4fadeba886409c5e4c56a/1710553822756/Studio+Seva+Welcome+Packet.pdf</t>
  </si>
  <si>
    <t>https://static1.squarespace.com/static/51a615dbe4b0643b1caad822/t/54e3cb6ae4b02a4158781123/1424214890486/10+Customer+Service+Exercises.pdf</t>
  </si>
  <si>
    <t>https://static1.squarespace.com/static/604573ab3bcae94a8d7d1ee7/t/657f89892bf96d3d7516c715/1702857100522/REL_2022120.pdf</t>
  </si>
  <si>
    <t>https://static1.squarespace.com/static/65d164687d3e4c35639bf6c8/t/65fdcbd17864ff18b60e62d8/1711131601739/Benefits.pdf</t>
  </si>
  <si>
    <t>https://static1.squarespace.com/static/5f27054374011038bfe3a8fb/t/65fa2b4e8a2d833c849cc3ad/1710893907636/Gilgamesh+Part+One.pdf</t>
  </si>
  <si>
    <t>https://static1.squarespace.com/static/596d1d73e58c62ed965e22d5/t/65a0a500c96eb65f441aff8c/1705026816284/certification+course_OT+_2024.pdf</t>
  </si>
  <si>
    <t>https://static1.squarespace.com/static/64b4c1f3cb639306d23d9641/t/65fa19e26fe25504b93dfb9f/1710889450186/Paul+FSG+2024.pdf</t>
  </si>
  <si>
    <t>https://static1.squarespace.com/static/5ad60a394eddec46cd24f475/t/6065f9ee5287025d7ac701a2/1617295858741/Global_2021_1st.pdf</t>
  </si>
  <si>
    <t>https://static1.squarespace.com/static/612ec6ef753a9064ab075c45/t/65fac3fb4fded452b025b988/1710932988540/WBL_Mentee+training_2024.pdf</t>
  </si>
  <si>
    <t>https://static1.squarespace.com/static/5f24290fd0d0910ecab2b02e/t/65e97fbbfe2d757e8b72612c/1709801411123/PTM+2024+Sponsorship+Brochure+A5_compressed.pdf</t>
  </si>
  <si>
    <t>https://static1.squarespace.com/static/584084c03e00befa6e93a561/t/5d7153562c655d0001dd16f0/1567707996249/AnswerKeyChptrs.2-10.pdf</t>
  </si>
  <si>
    <t>https://static1.squarespace.com/static/5a564e4ed7bdced345656e34/t/65295ddaa266b004216664ef/1697209826055/Conf23_Pre-Con_Workshop_Sessions-101323.pdf</t>
  </si>
  <si>
    <t>https://static1.squarespace.com/static/5ae63ba18f51303ed37a87a7/t/5bf2f56b758d465ef02ba9d6/1542649198522/On-Leadership.pdf</t>
  </si>
  <si>
    <t>https://static1.squarespace.com/static/64ea616f975f9276a26c3930/t/65fdd4a58396e65a1e3b2eea/1711133863360/%EC%84%A0%EA%B5%90%ED%8C%80.pdf</t>
  </si>
  <si>
    <t>https://static1.squarespace.com/static/5f90fb4b30f97d59e68de6e4/t/66031041a941063c4bca8668/1711476801995/2024LightingEntryForm.pdf</t>
  </si>
  <si>
    <t>https://static1.squarespace.com/static/53ad8347e4b04c5fb2ec922d/t/552eb514e4b0e4e510512b70/1429124372575/hans-ulrich-obrist-a-brief-history-of-curating.pdf</t>
  </si>
  <si>
    <t>https://static1.squarespace.com/static/6222a77df8cc4b5da415e6b8/t/65edb3409a549368f7d62b64/1710076738488/CPCA+2024+Technology+Summit+2024+Exhibitor+Details-SM.pdf</t>
  </si>
  <si>
    <t>https://static1.squarespace.com/static/52f42657e4b0b3416ff6b831/t/55b9117ae4b060a0d84fef15/1438191994754/Dashboards_People_Love_To_Use_Whitepaper_v2.pdf</t>
  </si>
  <si>
    <t>https://static1.squarespace.com/static/65f83ce85abf152307d902e8/t/65f87a91a6b163074244eb63/1710783123428/CEO+Job+description+Feb+2024.pdf</t>
  </si>
  <si>
    <t>https://static1.squarespace.com/static/52d71403e4b06286127a1d48/t/53237da4e4b02c883fb2303c/1394834852799/AttAoverview.pdf</t>
  </si>
  <si>
    <t>https://static1.squarespace.com/static/5b76db8b1aef1db2810ed872/t/65f862a97084b27d0b2189a4/1710777002959/03%2715%2724+Beef%26Pork_Terrain.pdf</t>
  </si>
  <si>
    <t>https://static1.squarespace.com/static/6513a96f52c10f530d8e5c72/t/65fd1b4461e96e6bd152a7ab/1711086429607/CAA2024+-+Info+Booklet+-+WEB.pdf</t>
  </si>
  <si>
    <t>https://static1.squarespace.com/static/51294ee7e4b03f854ee99725/t/65fd74643c9e4770cda90463/1711109222162/Journal+03242024.pdf</t>
  </si>
  <si>
    <t>https://static1.squarespace.com/static/6494a18edd78665f3eb6c824/t/6601c664eef3a007cb4a8bd7/1711392358226/Winthrop+-+Water+Division+Tariff+Sheets+1-1-24.pdf</t>
  </si>
  <si>
    <t>https://static1.squarespace.com/static/58da3dc4893fc01b3a436299/t/6602d034565ba45681a1ac4d/1711460404513/Maintenance+responsibilities+and+how+to+deal+with+solar+installations.pdf</t>
  </si>
  <si>
    <t>https://static1.squarespace.com/static/6574b211a92da763e72986d6/t/657e01edfb332124893082d1/1702756845805/2008summer_report.pdf</t>
  </si>
  <si>
    <t>https://static1.squarespace.com/static/65e04b667822a66ca9444d49/t/65e3a220613fe52c8873faea/1709417002335/Environmental+Risk+Exchange+Sponsor+and+Exhibitor+2024.pdf</t>
  </si>
  <si>
    <t>https://static1.squarespace.com/static/57127c202fe13107b61658fd/t/65e8a1f144220c53a4d6c86c/1709744625988/Opera+Fusion+New+Works+presents+LALOVAVI+Final.pdf</t>
  </si>
  <si>
    <t>https://static1.squarespace.com/static/58dbc85737c581df058577df/t/660022c8f7ea2807b71d8c6d/1711284936368/Bul+24+-+March+24%2C+2024+2.pdf</t>
  </si>
  <si>
    <t>https://static1.squarespace.com/static/6216b8c7e65cbe18691113c6/t/65fd5c04aa8de03770e2afbd/1711102980990/RFP-ATI-056++Strategic+Communication+Services+for+Prosper+Africa+-Amendment+1.pdf</t>
  </si>
  <si>
    <t>https://static1.squarespace.com/static/5f21f9097be3cf17ef8a9984/t/65ef77ff9aafff646dfa37f9/1710192639782/Q%26A_R2_RFP_11March2024.pdf</t>
  </si>
  <si>
    <t>https://static1.squarespace.com/static/642736530d815910d56d9fba/t/6601ae792bdf54334b1d4378/1711386234635/Saturday+1045+RADOW+Asthma+-+WVAFP+2024.pdf</t>
  </si>
  <si>
    <t>https://static1.squarespace.com/static/6222a77df8cc4b5da415e6b8/t/65dce296c2936a0d571f341d/1708974763546/WES+Exhibitor+Kit-ATS+2024-compressed.pdf</t>
  </si>
  <si>
    <t>https://static1.squarespace.com/static/5d6fdde0787fd700010c9317/t/65fdaf9c6622e33faa7e4ea1/1711124382278/2024-03-24+Palm++Sunday+Bulletin.web.pdf</t>
  </si>
  <si>
    <t>https://static1.squarespace.com/static/60257c7124e2f158591b8ad2/t/60259a96a9551722187fd711/1613077147822/Langer_FeelingForm.pdf</t>
  </si>
  <si>
    <t>https://static1.squarespace.com/static/6390da3a799a023d4be2c27e/t/65f9128f8a686068e343b635/1710822033989/March+27%2C+2024+Meeting+Packet.pdf</t>
  </si>
  <si>
    <t>https://static1.squarespace.com/static/597f797ce58c6268ebdad71c/t/65fc710fd647e2764deb7c6d/1711042832131/2024_03_22.pdf</t>
  </si>
  <si>
    <t>https://static1.squarespace.com/static/6419d99513abb21b480f450d/t/65fb2662716dbc4cb0d55944/1710958180536/2024-03-24+9am+Palm+Sunday+Bulletin.pdf</t>
  </si>
  <si>
    <t>https://static1.squarespace.com/static/5e5f7f4bb148f7068c666017/t/6602e28642f94d535e24dffd/1711465097602/Psychological+interventions+for+people+with+22q+Jan+2024.pdf</t>
  </si>
  <si>
    <t>https://static1.squarespace.com/static/5efca20cfe631d16cf605e66/t/66018962f0c7857fb233cd93/1711376738850/Peggy+-+Evening+.pdf</t>
  </si>
  <si>
    <t>https://static1.squarespace.com/static/570b03987c65e49ce6174883/t/65fded1d77eef93884c00f05/1711140179847/Mario+Hurtado+-+Puerto+Rico+Energy+Week+2024+Presentation.pdf</t>
  </si>
  <si>
    <t>https://static1.squarespace.com/static/6030b91d186dda02003b0c0e/t/65ff4b96aedb797d4935bb44/1711229849843/AGM+Presentation+-+march+21+2024+v1.4.pdf</t>
  </si>
  <si>
    <t>https://static1.squarespace.com/static/570b03987c65e49ce6174883/t/65fdec100d03a9030d38e5d4/1711139871862/Jose+Reyes+-+Puerto+Rico+Energy+Week+2024+Presentation.pdf</t>
  </si>
  <si>
    <t>https://static1.squarespace.com/static/60a359ab9a6ac04c8c8dcf5e/t/65fc23eb6032430f7e752ef4/1711023087310/ProtoPixel_esittely.pdf</t>
  </si>
  <si>
    <t>https://static1.squarespace.com/static/570b03987c65e49ce6174883/t/65fb30a1e911d75be7fea321/1710960867639/Day+3+Speakers+-+PR+Energy+Week+2024+Presentation.pdf</t>
  </si>
  <si>
    <t>https://static1.squarespace.com/static/570b03987c65e49ce6174883/t/65fded9cbf96b070a524d62a/1711140293811/Agnes+Quintana+-+Puerto+Rico+Energy+Week+2024+Presentation.pdf</t>
  </si>
  <si>
    <t>https://static1.squarespace.com/static/52efefc3e4b032400d66b569/t/6601f14a5c113835b9f08d8c/1711403348118/Board+Agenda+March+2024.pdf</t>
  </si>
  <si>
    <t>https://static1.squarespace.com/static/570b03987c65e49ce6174883/t/65fc3c8b5b51ab39837be894/1711029434950/Kate+Cummings+-+PR+Energy+Week+24+Presentation.pdf</t>
  </si>
  <si>
    <t>https://static1.squarespace.com/static/5d8ab3e5731e9b04466b0169/t/6601bf75744a5a2663c717dd/1711390581520/WM+2024+Program+Menu.pdf</t>
  </si>
  <si>
    <t>https://static1.squarespace.com/static/51a0d375e4b022d3644173ec/t/66033fec2401406df068764d/1711489005153/New+Template+Ag+Ed+2023.pdf</t>
  </si>
  <si>
    <t>https://static1.squarespace.com/static/55697ab8e4b084f6ac0581ef/t/66011a67d3b10e211677dbf8/1711348399138/Closing+the+Divide+Through+Women%27s+Access+to+Finance+Presentation.pdf</t>
  </si>
  <si>
    <t>https://static1.squarespace.com/static/6310dd30df5d757461bcc08b/t/65f4b929ba886409c5d47947/1710537001248/03.24+Former+Kerr-McGee-Springfield+-+DHSS+Presentation-FINAL.pdf</t>
  </si>
  <si>
    <t>https://static1.squarespace.com/static/623b71915f860115954da9b5/t/6600bbeff353c26e748cb007/1711324143953/FLCA+JE+Presenter+Application+03.2024+Fillable.pdf</t>
  </si>
  <si>
    <t>https://static1.squarespace.com/static/5f1878f7631f451c66adfe1c/t/65fdd4e0d7441867909af2a5/1711133922473/Ruba%CC%81iya%CC%81t+large+spread.pdf</t>
  </si>
  <si>
    <t>https://static1.squarespace.com/static/570b03987c65e49ce6174883/t/65fc3b8ee2081f21e1efc1ba/1711029188773/Natalie+Hammer+-+PR+Energy+Week+24+Presentation.pdf</t>
  </si>
  <si>
    <t>https://static1.squarespace.com/static/59596ef4be6594dbcf0626ad/t/65f9d44b7ec25f3245f1f548/1710871630366/24-03-06+CEA+2024+Spring+Member+Meeting+Presentation.pdf</t>
  </si>
  <si>
    <t>https://static1.squarespace.com/static/5531969ce4b0dd67d8af647e/t/6602f38e3f132e11160e9797/1711469455170/2010s.pdf</t>
  </si>
  <si>
    <t>https://static1.squarespace.com/static/5de95a842e569e1111d536de/t/65fb587d7011d836a38bd360/1710971005581/TMMSN+Education+Internship+Announcement+Summer+2024.pdf</t>
  </si>
  <si>
    <t>https://static1.squarespace.com/static/61125511fee1111102b12aee/t/65d8d0698d73a441be17ed0f/1708707945302/c2025-Press-release-ITB-2024-en.pdf</t>
  </si>
  <si>
    <t>https://static1.squarespace.com/static/64d5ef448ec38909245e84a3/t/65844bb8a7dd7070b4e96a57/1703168955133/Presentation%2B-%2BCourt%2BCases%2Band%2BOther%2BCases%2Bthat%2BKHoF%2Bhas%2BPursed.pdf</t>
  </si>
  <si>
    <t>https://static1.squarespace.com/static/570b03987c65e49ce6174883/t/65fc3a858658b033e9c1c20e/1711028887399/Sercan+Teleke+-+PR+Energy+Week+24+Presentation.pdf</t>
  </si>
  <si>
    <t>https://static1.squarespace.com/static/5fd4065a674bc6778f3da855/t/65de1c6fda67df387a40a91f/1709055087814/2024.T430.Syllabus.God+Suffering+and+Evil.Draft+FASM+2024.pdf</t>
  </si>
  <si>
    <t>https://static1.squarespace.com/static/58ebb8c76b8f5b8ded2b76c2/t/65f9e110fa4ad40b9676ef7d/1710874896936/Idaho+Code+Collaborative+Meeting+Agenda+%26+Notes+02.29.24+PDF.pdf</t>
  </si>
  <si>
    <t>https://static1.squarespace.com/static/5f8478a6d6621a11418b7525/t/65f9d859161f1770b0b8c837/1710872666131/Catechesis.pdf</t>
  </si>
  <si>
    <t>https://static1.squarespace.com/static/636b0234916b9f423a73bb23/t/65fe8ecf9f40277b4f02587c/1711181523592/ANZGOG+ASM2024_Program+23.03.2024.pdf</t>
  </si>
  <si>
    <t>https://static1.squarespace.com/static/542da51ee4b0a78cdeb7e31d/t/65f1d31246053f6c9f18c048/1710347027235/2024-01-17-SFUU+BOT+MEETING+MINUTES-FINAL.pdf</t>
  </si>
  <si>
    <t>https://static1.squarespace.com/static/5aaac2c1d274cb7149773430/t/65ca56a2694e48700f432e97/1707759267337/February+2024+Member+Newsletter_English.pdf</t>
  </si>
  <si>
    <t>https://static1.squarespace.com/static/5b68b38bda02bc93873b1e86/t/65f46dd7f6db6077e02339c1/1710517725250/WSEC%2B2024%2BBOOKLET%2BPRINT%2BVERSION+copy.pdf</t>
  </si>
  <si>
    <t>https://static1.squarespace.com/static/612ec6ef753a9064ab075c45/t/65fac4c03d99d63af95d6aac/1710933185691/WBL_Mentor+training_2024.pdf</t>
  </si>
  <si>
    <t>https://static1.squarespace.com/static/5ff9bd78fcd25633938f5fd5/t/6602f349c0448c46a6122e5c/1711469392926/Swiss+Luxury+Agency+%C2%A9+_+Services+Guide+and+Portofolio+2024.pdf</t>
  </si>
  <si>
    <t>https://static1.squarespace.com/static/5d53db592cb2ef0001781ddf/t/66028e8c252215250a0c99a6/1711443597628/Annual+Parish+Mtg+AGENDA+%26+NOTICE+2024.pdf</t>
  </si>
  <si>
    <t>https://static1.squarespace.com/static/5aaac2c1d274cb7149773430/t/65f1d4921fea292ed70c1295/1710347410656/March+2024+Member+Newsletter_English.pdf</t>
  </si>
  <si>
    <t>https://static1.squarespace.com/static/5e261e14fb3e614a442bb7a7/t/65aa884d5f7d98704051dcb7/1705674829464/2023+Non-Past%2C+Before.pdf</t>
  </si>
  <si>
    <t>https://static1.squarespace.com/static/6262d766c3065a1daef6197d/t/66019e499a7bc80ee3bc21a8/1711382091743/Order+of+Worship+Holy+Thursday%2C+March+28%2C+2024.pdf</t>
  </si>
  <si>
    <t>https://static1.squarespace.com/static/5c606723b91449401e320785/t/65eb2bebc3efcb705a3dc28e/1709911023565/Annual+report+2023.+.pdf</t>
  </si>
  <si>
    <t>https://static1.squarespace.com/static/59f3e56f8a02c7be42ec1774/t/6601d2c0d68b505da6e0cb24/1711395520986/announcements+20240317.pdf</t>
  </si>
  <si>
    <t>https://static1.squarespace.com/static/574dd51d62cd942085f12091/t/65f5c2004423d10ed8352f0a/1710604800696/Reyes+PR.pdf</t>
  </si>
  <si>
    <t>https://static1.squarespace.com/static/53c8a99ae4b0047dfb9a845e/t/65fcdf89e6ad3b287f44d265/1711071113238/2024_USHYLC_OfficialRules_REV_3_21_2024.pdf</t>
  </si>
  <si>
    <t>https://static1.squarespace.com/static/62ab2fa85c3d0711b7f5411a/t/6602ca8ff235a235313ce612/1711458964343/Year+Group+Texts+%281%29.pdf</t>
  </si>
  <si>
    <t>https://static1.squarespace.com/static/5b5ed79f96e76f18347c8e85/t/65d8c41db488440e2d6ef2ef/1708704798162/year+6+Spring+2+overview.pdf</t>
  </si>
  <si>
    <t>https://static1.squarespace.com/static/5ef8f90d424bb733fcea85ce/t/65fa234e3d99d63af93dd392/1710891855780/Approved+Minutes+01.08.2024++-+Karla+McGhee.pdf</t>
  </si>
  <si>
    <t>https://static1.squarespace.com/static/6405fa1b78abf0232468c763/t/6601ac4255fafa4127fe2266/1711385667054/US+EV+Purchasing+3+22+24.pdf</t>
  </si>
  <si>
    <t>https://static1.squarespace.com/static/5f87fb3b4208d5293fbb26e5/t/66024c7831277d39a66a5c3c/1711426691937/Circular+Impact+Accelerator+Program+2024+Applicant+Informaton+Pack.pdf</t>
  </si>
  <si>
    <t>https://static1.squarespace.com/static/65c5355c5754fd5ac015ad05/t/65e3b77b65c69874481d32d5/1709422459269/March+17+Special+Meeting+APPROVED.pdf</t>
  </si>
  <si>
    <t>https://static1.squarespace.com/static/5ef8f90d424bb733fcea85ce/t/65fa22d8d056ba2b592d64af/1710891736606/Approved+Minutes+-+March+Minutes+03.12.24+-+Karla+McGhee.pdf</t>
  </si>
  <si>
    <t>https://static1.squarespace.com/static/587a9248c534a5f54f3a9fad/t/65ce32d16402ee64b4216763/1708012244396/1+%28Jan+2024%29+%281%29.pdf</t>
  </si>
  <si>
    <t>https://static1.squarespace.com/static/645d5a6efa00b767b9011caa/t/66035961be9dbd3ea5e4fa64/1711495521542/2024+03+25++KFM+ADV+Part+2A++2B.pdf</t>
  </si>
  <si>
    <t>https://static1.squarespace.com/static/6101c0c986936961bf8ba978/t/65fde64bbf2a3c4db42e8ff1/1711138379781/3+bdmin+111523.pdf</t>
  </si>
  <si>
    <t>https://static1.squarespace.com/static/58cec35f9f7456ef54b8a64b/t/65de7114a435827c58c3f5f5/1709076765131/6b+Troy+Peters+Irrigation+Efficiencies.pdf</t>
  </si>
  <si>
    <t>https://static1.squarespace.com/static/64f8d87d2b65e56e5698efb0/t/65fdd5c0ae5a587828ad5f8c/1711134144646/BULLETIN+March+24.pdf</t>
  </si>
  <si>
    <t>https://static1.squarespace.com/static/559ae18be4b0dfcd52ac76e9/t/660178e173609d0cfc9b613f/1711372513857/poster+WCN24-AB-1252.pdf</t>
  </si>
  <si>
    <t>https://static1.squarespace.com/static/54fdac7be4b04da0abe8e69e/t/65d8de3f6952dc05e3d6c110/1708711487491/DRay_CV_23-2-2024.pdf</t>
  </si>
  <si>
    <t>https://static1.squarespace.com/static/5a36f1400abd0420bf59145f/t/65db6f564b1307406a07e9b5/1708879702851/Conceptualising+territorial+mobility+1982.pdf</t>
  </si>
  <si>
    <t>https://www.easemytrip.com/investor-pdf/2023/Investor-Presentation-08.11.2023.pdf</t>
  </si>
  <si>
    <t>https://www.easemytrip.com/investor-pdf/2023/Annual-Report-2022-23.pdf</t>
  </si>
  <si>
    <t>https://www.easemytrip.com/investor-pdf/2022/Investor-Presentation-14-9-2022.pdf</t>
  </si>
  <si>
    <t>https://www.easemytrip.com/investor-pdf/2023/Q4FY23-Earning-Call-Transcript.pdf</t>
  </si>
  <si>
    <t>https://www.easemytrip.com/investor-pdf/2022/Annual-Report-2021-22.pdf</t>
  </si>
  <si>
    <t>https://www.easemytrip.com/investor-pdf/new/EaseMyTrip-announces-exceptional-profits-for-Q3-results.pdf</t>
  </si>
  <si>
    <t>https://www.easemytrip.com/investor-pdf/Annual-Report-2020-21.pdf</t>
  </si>
  <si>
    <t>https://abercrombieandfitchcompany.gcs-web.com/static-files/ffad22e8-fa44-4b10-a7ca-052f14979eb8</t>
  </si>
  <si>
    <t>https://abercrombieandfitchcompany.gcs-web.com/static-files/cc9f6654-3953-4e68-9a25-4f593d03a52c</t>
  </si>
  <si>
    <t>https://abercrombieandfitchcompany.gcs-web.com/static-files/31ca9263-936c-4642-a3be-dd60de853555</t>
  </si>
  <si>
    <t>https://abercrombieandfitchcompany.gcs-web.com/static-files/027e24ea-488f-4a47-9e2c-a470e10df3c4</t>
  </si>
  <si>
    <t>https://abercrombieandfitchcompany.gcs-web.com/static-files/8473af45-d435-4957-b976-4bddb88e26bc</t>
  </si>
  <si>
    <t>https://abercrombieandfitchcompany.gcs-web.com/static-files/6af0acc9-e21c-4ac1-a2ea-041b3282f6b8</t>
  </si>
  <si>
    <t>https://abercrombieandfitchcompany.gcs-web.com/static-files/e0d759b9-031d-4371-b4c3-38b440b13a7f</t>
  </si>
  <si>
    <t>https://abercrombieandfitchcompany.gcs-web.com/static-files/09eefce6-d494-42f0-8b6e-82565907349e</t>
  </si>
  <si>
    <t>https://abercrombieandfitchcompany.gcs-web.com/static-files/1d031966-b7e8-430d-8958-239d6c1958c0</t>
  </si>
  <si>
    <t>https://abercrombieandfitchcompany.gcs-web.com/static-files/65ea3a25-5069-4511-9916-53e8c668f7de</t>
  </si>
  <si>
    <t>https://abercrombieandfitchcompany.gcs-web.com/static-files/f18a4825-26aa-4f71-aaeb-fa67145e9314</t>
  </si>
  <si>
    <t>https://abercrombieandfitchcompany.gcs-web.com/static-files/4d096cc0-20ca-4e61-b71f-bbd263a7f4fe</t>
  </si>
  <si>
    <t>https://abercrombieandfitchcompany.gcs-web.com/static-files/b9dfa2d0-719e-4a7a-8a08-d7c65d9e5f58</t>
  </si>
  <si>
    <t>https://abercrombieandfitchcompany.gcs-web.com/static-files/6af0acc9-e21c-4ac1-a2ea-041b3282f6b8?source=content_type%3Areact%7Cfirst_level_url%3Aarticle%7Csection%3Amain_content%7Cbutton%3Abody_link</t>
  </si>
  <si>
    <t>https://abercrombieandfitchcompany.gcs-web.com/static-files/bbb66219-5af1-429c-9d72-ce4bfc630937</t>
  </si>
  <si>
    <t>https://abercrombieandfitchcompany.gcs-web.com/static-files/7e9ed2b8-92e4-4a7d-bb14-16bfa8aecf3b</t>
  </si>
  <si>
    <t>https://abercrombieandfitchcompany.gcs-web.com/static-files/898b5a1a-92c8-4494-9d63-701e8e2996cc</t>
  </si>
  <si>
    <t>https://abercrombieandfitchcompany.gcs-web.com/static-files/28787ddc-3de0-4c5b-a167-914c4f8834c0</t>
  </si>
  <si>
    <t>https://abercrombieandfitchcompany.gcs-web.com/static-files/6c2ef9da-cf05-43a3-bfe9-a504c762dc9c</t>
  </si>
  <si>
    <t>https://abercrombieandfitchcompany.gcs-web.com/static-files/4a582653-2226-475b-b929-e3e6ee065ea5</t>
  </si>
  <si>
    <t>https://abercrombieandfitchcompany.gcs-web.com/static-files/d8e3097a-b105-4f1e-9405-5d24c7e07ad9</t>
  </si>
  <si>
    <t>https://abercrombieandfitchcompany.gcs-web.com/static-files/241912e4-3c57-4617-a0e1-03cb1dcdce42</t>
  </si>
  <si>
    <t>https://abercrombieandfitchcompany.gcs-web.com/static-files/9f6e8f44-5a34-4f99-94d1-96e7dc50e8ea</t>
  </si>
  <si>
    <t>https://abercrombieandfitchcompany.gcs-web.com/static-files/069f3e98-ea3b-4c81-86ea-53b47eadf55d</t>
  </si>
  <si>
    <t>https://abercrombieandfitchcompany.gcs-web.com/static-files/d6cb72b5-96aa-40ac-b6c2-9ef7dc8a33eb</t>
  </si>
  <si>
    <t>https://abercrombieandfitchcompany.gcs-web.com/static-files/6af8122e-02b3-4f64-82ba-92592d165f74</t>
  </si>
  <si>
    <t>https://abercrombieandfitchcompany.gcs-web.com/static-files/0abb0989-c51f-401f-a811-6e7812290ba6</t>
  </si>
  <si>
    <t>https://abercrombieandfitchcompany.gcs-web.com/static-files/e1d2603d-72c1-47da-94de-2f9a8073bb06</t>
  </si>
  <si>
    <t>https://abercrombieandfitchcompany.gcs-web.com/static-files/5a0f015d-c11c-463d-81e7-15f844b9df23</t>
  </si>
  <si>
    <t>https://abercrombieandfitchcompany.gcs-web.com/static-files/1cae5a9a-e410-4952-85d9-61e5b343c0b2</t>
  </si>
  <si>
    <t>https://abercrombieandfitchcompany.gcs-web.com/static-files/3b01a565-5c46-4ce9-a258-a8c5c5d9b5ca</t>
  </si>
  <si>
    <t>https://abercrombieandfitchcompany.gcs-web.com/static-files/e0c9947b-21ec-45c5-8f16-9718cce6607b</t>
  </si>
  <si>
    <t>https://abercrombieandfitchcompany.gcs-web.com/static-files/f8809542-85b0-47b1-bd14-2e7f1d720c13</t>
  </si>
  <si>
    <t>https://abercrombieandfitchcompany.gcs-web.com/static-files/da30c591-6fa8-4311-805d-11af3fbdac05</t>
  </si>
  <si>
    <t>https://abercrombieandfitchcompany.gcs-web.com/static-files/5e4acc65-b2be-4e3d-aad6-fe697876c61f</t>
  </si>
  <si>
    <t>https://abercrombieandfitchcompany.gcs-web.com/static-files/c0270cb8-9e76-4f12-84b1-595f545218e0</t>
  </si>
  <si>
    <t>https://abercrombieandfitchcompany.gcs-web.com/static-files/284b4fec-78f2-49f9-af24-a7914f66d1c0</t>
  </si>
  <si>
    <t>https://abercrombieandfitchcompany.gcs-web.com/static-files/bbdb4503-d369-490a-8b09-045d97a3fdea</t>
  </si>
  <si>
    <t>https://abercrombieandfitchcompany.gcs-web.com/static-files/54d91088-c50d-4092-b807-e13eb389e29c</t>
  </si>
  <si>
    <t>https://abercrombieandfitchcompany.gcs-web.com/static-files/a2d2df63-e26a-4dd1-86b7-862dcf849a6b</t>
  </si>
  <si>
    <t>https://abercrombieandfitchcompany.gcs-web.com/static-files/09ea2f2e-6461-4811-ac1f-fa19e1d4a60b</t>
  </si>
  <si>
    <t>https://abercrombieandfitchcompany.gcs-web.com/static-files/d9e1f9c8-4122-48e2-b3fb-89bba2d8d041</t>
  </si>
  <si>
    <t>https://abercrombieandfitchcompany.gcs-web.com/static-files/ad1f78f3-b744-4887-ba55-ae40be900d21</t>
  </si>
  <si>
    <t>https://abercrombieandfitchcompany.gcs-web.com/static-files/4b7033ce-734b-41c5-bf6c-ffd3ebea32a8</t>
  </si>
  <si>
    <t>https://abercrombieandfitchcompany.gcs-web.com/static-files/ff1e9a41-9c07-40d0-bdd7-7b5cab8e2f4f</t>
  </si>
  <si>
    <t>https://abercrombieandfitchcompany.gcs-web.com/static-files/ed13d4e7-ddf1-4575-b09f-09f861b26997</t>
  </si>
  <si>
    <t>https://abercrombieandfitchcompany.gcs-web.com/static-files/376c6224-5b63-4bc5-b810-d0493b94fb29</t>
  </si>
  <si>
    <t>https://abercrombieandfitchcompany.gcs-web.com/static-files/81f80868-f35b-476d-ae74-c4d490e9d983</t>
  </si>
  <si>
    <t>https://abercrombieandfitchcompany.gcs-web.com/static-files/97de9fbe-cb8f-4cdd-be6c-206e7a3679d3</t>
  </si>
  <si>
    <t>https://abercrombieandfitchcompany.gcs-web.com/static-files/12ec7f9f-0d29-431f-a28c-b4d8eed103c3</t>
  </si>
  <si>
    <t>https://abercrombieandfitchcompany.gcs-web.com/static-files/910c2a06-2b9f-4f7c-9820-b1789cce27bb</t>
  </si>
  <si>
    <t>https://abercrombieandfitchcompany.gcs-web.com/static-files/28e12939-5a5d-4c85-9fb9-4136c82d0198</t>
  </si>
  <si>
    <t>https://abercrombieandfitchcompany.gcs-web.com/static-files/7aed4fc3-1b03-47be-bab5-772628cb0fdb</t>
  </si>
  <si>
    <t>https://abercrombieandfitchcompany.gcs-web.com/static-files/8a6213ea-80f6-4819-a99e-27075f7f3c10</t>
  </si>
  <si>
    <t>https://abercrombieandfitchcompany.gcs-web.com/static-files/0b3d5786-fe8d-47ca-a62a-df4305452dd2</t>
  </si>
  <si>
    <t>https://abercrombieandfitchcompany.gcs-web.com/static-files/99d9a85e-2aad-4f46-abbe-79de6e24ba3f</t>
  </si>
  <si>
    <t>https://abercrombieandfitchcompany.gcs-web.com/static-files/c1f6a3c3-32d9-4c5e-8896-840771417490</t>
  </si>
  <si>
    <t>https://abercrombieandfitchcompany.gcs-web.com/static-files/0cc83b05-7239-401d-9b5f-87c7526d0d79</t>
  </si>
  <si>
    <t>https://abercrombieandfitchcompany.gcs-web.com/static-files/b8dfeba5-25e5-4e3f-a27d-8858316a8177</t>
  </si>
  <si>
    <t>https://abercrombieandfitchcompany.gcs-web.com/static-files/9bce8138-86b3-477a-973a-36cfca9f99b0</t>
  </si>
  <si>
    <t>https://abercrombieandfitchcompany.gcs-web.com/static-files/a0842ea7-d85f-43fe-81f5-53e5d7a2cd68</t>
  </si>
  <si>
    <t>https://abercrombieandfitchcompany.gcs-web.com/static-files/0730dd90-817a-449f-bab1-d2502b654bd9</t>
  </si>
  <si>
    <t>https://abercrombieandfitchcompany.gcs-web.com/static-files/8223c10b-8a71-486d-8ca4-96086a5f1960</t>
  </si>
  <si>
    <t>https://abercrombieandfitchcompany.gcs-web.com/static-files/03ad8343-1b29-4af3-a0fb-504125f38061</t>
  </si>
  <si>
    <t>https://abercrombieandfitchcompany.gcs-web.com/static-files/9d3968bc-f565-4900-8a23-7f263bb9adae</t>
  </si>
  <si>
    <t>https://abercrombieandfitchcompany.gcs-web.com/static-files/e9bfff33-35e8-43f7-8ae9-e2b77d6f4190</t>
  </si>
  <si>
    <t>https://abercrombieandfitchcompany.gcs-web.com/static-files/7df2b42c-7f40-42b4-b4f1-470de1bb2b71</t>
  </si>
  <si>
    <t>https://abercrombieandfitchcompany.gcs-web.com/static-files/cf5c4c76-54e8-4c83-b572-781d7cd9b687</t>
  </si>
  <si>
    <t>https://abercrombieandfitchcompany.gcs-web.com/static-files/1e3f7d99-a61c-43a0-88b0-a36bc13cac51</t>
  </si>
  <si>
    <t>https://abercrombieandfitchcompany.gcs-web.com/static-files/75015182-2ed5-41b1-8381-d036d3643895</t>
  </si>
  <si>
    <t>https://abercrombieandfitchcompany.gcs-web.com/static-files/ffc731bb-c560-4eda-b031-dda19e8b2e5d</t>
  </si>
  <si>
    <t>https://abercrombieandfitchcompany.gcs-web.com/static-files/0c73fff1-db0b-44c4-a217-de78b322b2fd</t>
  </si>
  <si>
    <t>https://abercrombieandfitchcompany.gcs-web.com/static-files/c103e44f-7a90-4f1c-8815-cffdbbe7e3d9</t>
  </si>
  <si>
    <t>https://abercrombieandfitchcompany.gcs-web.com/static-files/ede241a1-4360-4a1d-ab28-f0483383fca7</t>
  </si>
  <si>
    <t>https://abercrombieandfitchcompany.gcs-web.com/static-files/153df85b-d6bc-4979-aae9-4e878d958b03</t>
  </si>
  <si>
    <t>https://abercrombieandfitchcompany.gcs-web.com/static-files/582af718-d26a-4dac-9462-95668740fa57</t>
  </si>
  <si>
    <t>https://abercrombieandfitchcompany.gcs-web.com/static-files/f44431a8-ad72-4ddb-b892-98b226f91ad4</t>
  </si>
  <si>
    <t>https://abercrombieandfitchcompany.gcs-web.com/static-files/21c3a8db-bc90-432a-8eb2-483a7755c08e</t>
  </si>
  <si>
    <t>https://abercrombieandfitchcompany.gcs-web.com/static-files/59aaeba8-8873-4cb7-b7d5-52a1e39d227a</t>
  </si>
  <si>
    <t>https://abercrombieandfitchcompany.gcs-web.com/static-files/f6a651ff-eb4e-4bfc-8a58-777b532c7fc8</t>
  </si>
  <si>
    <t>https://abercrombieandfitchcompany.gcs-web.com/static-files/9f33e80a-8819-478e-ae20-6a0e7bf940f0</t>
  </si>
  <si>
    <t>https://abercrombieandfitchcompany.gcs-web.com/static-files/8a9fb4f4-932d-4607-8739-3a3cb5c81e3e</t>
  </si>
  <si>
    <t>https://abercrombieandfitchcompany.gcs-web.com/static-files/b6cc81ad-1c02-42ba-ad75-6cf949987e93</t>
  </si>
  <si>
    <t>https://abercrombieandfitchcompany.gcs-web.com/static-files/2510c2f9-8f8a-43a2-89f7-2fa934b0b475</t>
  </si>
  <si>
    <t>https://abercrombieandfitchcompany.gcs-web.com/static-files/e80118ae-cdac-4229-ad7d-e3228a1463c4</t>
  </si>
  <si>
    <t>https://abercrombieandfitchcompany.gcs-web.com/static-files/40007395-c6a8-4acb-b7f2-a97dd8440d8b</t>
  </si>
  <si>
    <t>https://abercrombieandfitchcompany.gcs-web.com/static-files/73c099cc-b231-4e4b-aaa4-f75961e66642</t>
  </si>
  <si>
    <t>https://abercrombieandfitchcompany.gcs-web.com/static-files/79c27319-beeb-41f0-b34b-458c7edbb383</t>
  </si>
  <si>
    <t>https://abercrombieandfitchcompany.gcs-web.com/static-files/f20729ec-c451-4626-8ec5-28e769a84e3c</t>
  </si>
  <si>
    <t>https://abercrombieandfitchcompany.gcs-web.com/static-files/6c78f79f-53b3-4f14-8b82-3f4aaa340d0d</t>
  </si>
  <si>
    <t>https://abercrombieandfitchcompany.gcs-web.com/static-files/b9c82b17-9e86-454d-94e4-e58372be2db6</t>
  </si>
  <si>
    <t>https://abercrombieandfitchcompany.gcs-web.com/static-files/1762afb3-c439-48bc-a0eb-96eb564ae5ca</t>
  </si>
  <si>
    <t>https://abercrombieandfitchcompany.gcs-web.com/static-files/7a6495a2-ecb5-42c8-aa5f-9638581aa896</t>
  </si>
  <si>
    <t>https://abercrombieandfitchcompany.gcs-web.com/static-files/2d2ff33a-2439-4a98-8edd-c5cb248289ad</t>
  </si>
  <si>
    <t>https://abercrombieandfitchcompany.gcs-web.com/static-files/4c1bc871-0657-4aec-963d-46b0a77cd34e</t>
  </si>
  <si>
    <t>https://abercrombieandfitchcompany.gcs-web.com/static-files/6d68f94d-22af-4afb-a02c-e5c6da839f95</t>
  </si>
  <si>
    <t>https://abercrombieandfitchcompany.gcs-web.com/static-files/814e4568-e233-4536-b16a-276855dccf4f</t>
  </si>
  <si>
    <t>https://abercrombieandfitchcompany.gcs-web.com/static-files/66b62d9a-d2c1-48bd-85f9-40a8fe670c36</t>
  </si>
  <si>
    <t>https://abercrombieandfitchcompany.gcs-web.com/static-files/5699f2ea-33f5-4dba-ac4e-d74af9ba7f8c</t>
  </si>
  <si>
    <t>https://abercrombieandfitchcompany.gcs-web.com/static-files/4df1e604-9092-4420-a007-c77f31baa12f</t>
  </si>
  <si>
    <t>https://abercrombieandfitchcompany.gcs-web.com/static-files/ecb1fe69-629d-44c0-95e3-e83f98d58599</t>
  </si>
  <si>
    <t>https://abercrombieandfitchcompany.gcs-web.com/static-files/7c03f4b7-ca70-4fa7-96dd-5aca850b96ff</t>
  </si>
  <si>
    <t>https://abercrombieandfitchcompany.gcs-web.com/static-files/01d3d778-c354-4c2e-9c48-ba944f457018</t>
  </si>
  <si>
    <t>https://abercrombieandfitchcompany.gcs-web.com/static-files/d8328b10-a101-4411-af2f-84eff41db560</t>
  </si>
  <si>
    <t>https://abercrombieandfitchcompany.gcs-web.com/static-files/f2f1f6b2-0f03-4af6-b586-8515cd93eab8</t>
  </si>
  <si>
    <t>https://abercrombieandfitchcompany.gcs-web.com/static-files/4ce5bb10-ce02-41ba-b30b-fab0ffced5d4</t>
  </si>
  <si>
    <t>https://abercrombieandfitchcompany.gcs-web.com/static-files/bf39381d-b843-405c-998b-fd0a8977eab5</t>
  </si>
  <si>
    <t>https://abercrombieandfitchcompany.gcs-web.com/static-files/2a25b9ff-ac6a-42ef-8180-5411785fff21</t>
  </si>
  <si>
    <t>https://abercrombieandfitchcompany.gcs-web.com/static-files/7b27ecad-624f-49bb-b697-560ae105c35f</t>
  </si>
  <si>
    <t>https://abercrombieandfitchcompany.gcs-web.com/static-files/902c8dc4-9d8d-46d1-87e1-a310793fef03</t>
  </si>
  <si>
    <t>https://abercrombieandfitchcompany.gcs-web.com/static-files/c1ac9b07-c47f-4f1f-a095-a0efb8633c07</t>
  </si>
  <si>
    <t>https://mars-metcdn-com.global.ssl.fastly.net/content/uploads/sites/101/2023/12/04094231/Metcash-FY24-Half-Year-Results-Presentation.pdf</t>
  </si>
  <si>
    <t>https://mars-metcdn-com.global.ssl.fastly.net/content/uploads/sites/101/2023/06/26091223/Metcash_FY23-Results-Presentation.pdf</t>
  </si>
  <si>
    <t>https://mars-metcdn-com.global.ssl.fastly.net/content/uploads/sites/101/2024/02/05100813/Metcash-announcement-Strategic-Acquisitions-and-Equity-Raise.pdf</t>
  </si>
  <si>
    <t>https://mars-metcdn-com.global.ssl.fastly.net/content/uploads/sites/101/2024/02/12095228/SPP-Booklet.pdf</t>
  </si>
  <si>
    <t>https://mars-metcdn-com.global.ssl.fastly.net/content/uploads/sites/101/2023/09/15132455/2023-AGM-Announcement-with-Trading-Update.pdf</t>
  </si>
  <si>
    <t>https://mars-metcdn-com.global.ssl.fastly.net/content/uploads/sites/101/2020/04/20100845/Equity-Raising-Presentation.pdf</t>
  </si>
  <si>
    <t>https://mars-metcdn-com.global.ssl.fastly.net/content/uploads/sites/101/2021/12/06084720/2312593.pdf</t>
  </si>
  <si>
    <t>https://mars-metcdn-com.global.ssl.fastly.net/content/uploads/sites/101/2023/12/04094229/MTS-Appendix-4D-and-FY24-Half-Year-Financial-Report.pdf</t>
  </si>
  <si>
    <t>https://mars-metcdn-com.global.ssl.fastly.net/content/uploads/sites/101/2024/03/12095501/Investor-Day-2024-presentation-FINAL.pdf</t>
  </si>
  <si>
    <t>https://mars-metcdn-com.global.ssl.fastly.net/content/uploads/sites/101/2022/06/27093640/27.06.22_FY22-Full-Year-Results-Presentation.pdf</t>
  </si>
  <si>
    <t>https://mars-metcdn-com.global.ssl.fastly.net/content/uploads/sites/101/2017/11/29180959/hthg-acquisition-and-funding-presentation.pdf</t>
  </si>
  <si>
    <t>https://mars-metcdn-com.global.ssl.fastly.net/content/uploads/sites/101/2021/03/16092156/2189789-compressed-1.pdf</t>
  </si>
  <si>
    <t>https://mars-metcdn-com.global.ssl.fastly.net/content/uploads/sites/101/2018/06/26094800/25.06.18_ASX-Announcement_2018-Full-Year-Results-Presentation_Correction.pdf</t>
  </si>
  <si>
    <t>https://mars-metcdn-com.global.ssl.fastly.net/content/uploads/sites/101/2017/01/06154011/20170323_IHG-investor-day-presentation-FINAL_ASX.pdf</t>
  </si>
  <si>
    <t>https://mars-metcdn-com.global.ssl.fastly.net/content/uploads/sites/101/2020/12/07125736/Investor-presentation-07.12.20-compressed.pdf</t>
  </si>
  <si>
    <t>https://mars-metcdn-com.global.ssl.fastly.net/content/uploads/sites/101/2021/09/01100014/2259033.pdf</t>
  </si>
  <si>
    <t>https://mars-metcdn-com.global.ssl.fastly.net/content/uploads/sites/101/2021/06/28094221/2227062.pdf</t>
  </si>
  <si>
    <t>https://mars-metcdn-com.global.ssl.fastly.net/content/uploads/sites/101/2020/06/22084103/FY20-Full-Year-Results.pdf</t>
  </si>
  <si>
    <t>https://mars-metcdn-com.global.ssl.fastly.net/content/uploads/sites/101/2017/04/18105827/FY13-Results-Presentation-24-June-2013.pdf</t>
  </si>
  <si>
    <t>https://mars-metcdn-com.global.ssl.fastly.net/content/uploads/sites/101/2017/04/18105314/2015-May-14-Metcash-to-investigate-IPO-of-Automotive-Division1.pdf</t>
  </si>
  <si>
    <t>https://mars-metcdn-com.global.ssl.fastly.net/content/uploads/sites/101/2017/11/29072741/Metcash-Limited-FY2017-Results-Presentation.pdf</t>
  </si>
  <si>
    <t>https://mars-metcdn-com.global.ssl.fastly.net/content/uploads/sites/101/2022/09/07172201/2022_Chairmans_Address_AGM.pdf</t>
  </si>
  <si>
    <t>https://mars-metcdn-com.global.ssl.fastly.net/content/uploads/sites/101/2018/12/03083940/HY19-Results-Presentation.pdf</t>
  </si>
  <si>
    <t>https://mars-metcdn-com.global.ssl.fastly.net/content/uploads/sites/101/2024/02/12095226/Letter-to-Shareholders-SPP.pdf</t>
  </si>
  <si>
    <t>https://mars-metcdn-com.global.ssl.fastly.net/content/uploads/sites/101/2018/06/25084725/25-06-18-ASX-Announcement_2018-Full-Year-Results-Presentation.pdf</t>
  </si>
  <si>
    <t>https://mars-metcdn-com.global.ssl.fastly.net/content/uploads/sites/101/2017/04/18110126/Metcash-Limited-2016-Full-Year-Results-Presentation.pdf</t>
  </si>
  <si>
    <t>https://mars-metcdn-com.global.ssl.fastly.net/content/uploads/sites/101/2017/04/18104833/1H16-Analyst-Presentation-FINAL-print-version.pdf</t>
  </si>
  <si>
    <t>https://mars-metcdn-com.global.ssl.fastly.net/content/uploads/sites/101/2017/11/29124050/provans-HTH-company-profile.pdf</t>
  </si>
  <si>
    <t>https://mars-metcdn-com.global.ssl.fastly.net/content/uploads/sites/101/2024/02/12095227/SPP-ASX-Announcement.pdf</t>
  </si>
  <si>
    <t>https://mars-metcdn-com.global.ssl.fastly.net/content/uploads/sites/101/2017/11/29180924/acquisition-of-home-timber-and-hardware-group.pdf</t>
  </si>
  <si>
    <t>https://mars-metcdn-com.global.ssl.fastly.net/content/uploads/sites/101/2017/04/18104954/2014-December-01-Metcash-Limited-Half-Year-Results-Presentation..pdf</t>
  </si>
  <si>
    <t>https://mars-metcdn-com.global.ssl.fastly.net/content/uploads/sites/101/2020/07/08173950/2014-Results-Presentation.pdf</t>
  </si>
  <si>
    <t>https://mars-metcdn-com.global.ssl.fastly.net/content/uploads/sites/34/2017/06/19105932/47751426_pearsall_iga_updated_loyalty_application_form_16062017.pdf</t>
  </si>
  <si>
    <t>https://mars-metcdn-com.global.ssl.fastly.net/content/uploads/sites/101/2017/04/18105756/FINAL-SIGNED_2016-November-28-Metcash-Limited-HY2017-Results-Presentation.pdf</t>
  </si>
  <si>
    <t>https://mars-metcdn-com.global.ssl.fastly.net/content/uploads/sites/102/2020/01/10121349/2020-MFG-Manual-Handling-Safe-Lifting-Technique.pdf</t>
  </si>
  <si>
    <t>https://mars-metcdn-com.global.ssl.fastly.net/content/uploads/sites/101/2020/08/26095431/Metcash-2020-Annual-General-Meeting-Update.pdf</t>
  </si>
  <si>
    <t>https://mars-metcdn-com.global.ssl.fastly.net/content/uploads/sites/101/2020/04/20100940/Equity-Raising-to-strengthen-balance-sheet-and-liquidity-position.pdf</t>
  </si>
  <si>
    <t>https://mars-metcdn-com.global.ssl.fastly.net/content/uploads/sites/101/2023/04/13145006/Shareholder-Communication-Policy.pdf</t>
  </si>
  <si>
    <t>https://mars-metcdn-com.global.ssl.fastly.net/content/uploads/sites/101/2017/04/18110313/Metcash-Trading-Terms-UPDATED-JUNE-2016.pdf</t>
  </si>
  <si>
    <t>https://mars-metcdn-com.global.ssl.fastly.net/content/uploads/sites/101/2017/04/18105212/2015-June-15-Metcash-Limited-FY2015-Results-Presentation.pdf</t>
  </si>
  <si>
    <t>https://mars-metcdn-com.global.ssl.fastly.net/content/uploads/sites/115/2023/07/11085602/IGATA-Overview-Document-v11.pdf</t>
  </si>
  <si>
    <t>https://mars-metcdn-com.global.ssl.fastly.net/content/uploads/sites/101/2019/09/02095404/FINAL_Metcash-Audit-Risk-Compliance-Committee-Charter_August-2019.pdf</t>
  </si>
  <si>
    <t>https://mars-metcdn-com.global.ssl.fastly.net/content/uploads/sites/101/2024/02/06112218/Successful-completition-of-300m-placement-6Feb2024.pdf</t>
  </si>
  <si>
    <t>https://mars-metcdn-com.global.ssl.fastly.net/content/uploads/sites/101/2018/03/06160412/FINAL_Metcash-Audit-Risk-Compliance-Committee-Charter_February-2018.pdf</t>
  </si>
  <si>
    <t>https://mars-metcdn-com.global.ssl.fastly.net/content/uploads/sites/101/2017/12/04085408/4-december-2017-metcash-limited-fy2017-results-presentation.pdf</t>
  </si>
  <si>
    <t>https://mars-metcdn-com.global.ssl.fastly.net/content/uploads/sites/102/2023/03/06163841/Expo-Order-Deliivery-Window-2023-TA-V3.pdf</t>
  </si>
  <si>
    <t>https://mars-metcdn-com.global.ssl.fastly.net/content/uploads/sites/101/2017/04/18105552/140520_MetcashTradingTerms_NZCustomersOnly-July-2014-Final.pdf</t>
  </si>
  <si>
    <t>https://mars-metcdn-com.global.ssl.fastly.net/content/uploads/sites/101/2018/06/25084709/25-06-18-ASX-Announcement_2018-Appendix-4E-and-Full-Year-Financial-Report.pdf</t>
  </si>
  <si>
    <t>https://mars-metcdn-com.global.ssl.fastly.net/content/uploads/sites/114/2021/09/17133510/Moreton_Hire__-_Exhibitor_Manual_6x3m.pdf</t>
  </si>
  <si>
    <t>https://mars-metcdn-com.global.ssl.fastly.net/content/uploads/sites/101/2020/04/21132151/Successful-completion-of-A300m-institutional-placement.pdf</t>
  </si>
  <si>
    <t>https://mars-metcdn-com.global.ssl.fastly.net/content/uploads/sites/34/2016/03/08145156/PearsallIGALoyalty.pdf</t>
  </si>
  <si>
    <t>https://mars-metcdn-com.global.ssl.fastly.net/content/uploads/sites/101/2017/04/18105616/AGM-Presentation-Aug-2013.pdf</t>
  </si>
  <si>
    <t>https://mars-metcdn-com.global.ssl.fastly.net/content/uploads/sites/101/2017/04/18105542/2016-August-30-Metcash-2016-Annual-General-Meeting.pdf</t>
  </si>
  <si>
    <t>https://mars-metcdn-com.global.ssl.fastly.net/content/uploads/sites/101/2019/08/28094631/Metcash-Ltd-2019-Annual-General-Meeting-and-Trading-Update1.pdf</t>
  </si>
  <si>
    <t>https://mars-metcdn-com.global.ssl.fastly.net/content/uploads/sites/101/2017/10/27091010/Metcash-2017-Annual-General-Meeting.pdf</t>
  </si>
  <si>
    <t>https://mars-metcdn-com.global.ssl.fastly.net/content/uploads/sites/101/2018/06/25084733/25-06-18-ASX-Announcement_Announcement-of-buy-back-Appendix-3C.pdf</t>
  </si>
  <si>
    <t>https://mars-metcdn-com.global.ssl.fastly.net/content/uploads/sites/101/2017/04/18105534/2016-August-24-Acquisition-of-Home-Timber-Hardware-ASX-Announcement.pdf</t>
  </si>
  <si>
    <t>https://mars-metcdn-com.global.ssl.fastly.net/content/uploads/sites/101/2019/08/30160343/FINAL_Metcash-Shareholder-Communication-Policy_August-2019.pdf</t>
  </si>
  <si>
    <t>https://mars-metcdn-com.global.ssl.fastly.net/content/uploads/sites/101/2017/04/18105105/2014-March-21-Metcash-Transformation-Plan-and-Strategy-Briefing.pdf</t>
  </si>
  <si>
    <t>https://mars-metcdn-com.global.ssl.fastly.net/content/uploads/sites/115/2018/03/14110357/exhibitor-invitation-2018.pdf</t>
  </si>
  <si>
    <t>https://mars-metcdn-com.global.ssl.fastly.net/content/uploads/sites/101/2018/08/29142710/METCASH-LIMITED-2018-ANNUAL-GENERAL-MEETING-AND-GROUP-OUTLOOK.pdf</t>
  </si>
  <si>
    <t>https://mars-metcdn-com.global.ssl.fastly.net/content/uploads/sites/101/2017/04/18105135/2015-August-27-Metcash-2015-Annual-General-Meeting.pdf</t>
  </si>
  <si>
    <t>https://mars-metcdn-com.global.ssl.fastly.net/content/uploads/sites/101/2022/03/02165336/FINAL_Metcash-Shareholder-Communication-Policy_February-2022.pdf</t>
  </si>
  <si>
    <t>https://mars-metcdn-com.global.ssl.fastly.net/content/uploads/sites/102/2022/02/25145635/Expo-Order-Deliivery-Window-2022-FINAL-TA.pdf</t>
  </si>
  <si>
    <t>https://mars-metcdn-com.global.ssl.fastly.net/content/uploads/sites/22/2016/10/18105640/Mint-Fresh-Spring-Menu-13th-Oct-2016-PDF.pdf</t>
  </si>
  <si>
    <t>https://mars-metcdn-com.global.ssl.fastly.net/content/uploads/sites/115/2022/03/25142153/4.-Expo-Order-Delivery-Window-2022-FINAL-TA.pdf</t>
  </si>
  <si>
    <t>https://mars-metcdn-com.global.ssl.fastly.net/content/uploads/sites/115/2017/03/12130545/IGA-Small-Store.pdf</t>
  </si>
  <si>
    <t>https://mars-metcdn-com.global.ssl.fastly.net/content/uploads/sites/101/2017/11/29180921/31-aug-2016-metcash-results-of-2016-annual-general-meeting.pdf</t>
  </si>
  <si>
    <t>https://investors.epam.com/files/doc_events/EPAM-Investor-Presentation-Q2-2023.pdf</t>
  </si>
  <si>
    <t>https://investors.epam.com/files/doc_events/Q3FY22-EPAM-Investor-Presentation.pdf</t>
  </si>
  <si>
    <t>https://investors.epam.com/index.php/static-files/632a8d0f-647f-4cb6-851f-b534092d26ae/</t>
  </si>
  <si>
    <t>https://investors.epam.com/index.php/static-files/856d9f5a-d8b9-4d36-9510-758109304b92</t>
  </si>
  <si>
    <t>https://investors.epam.com/index.php/static-files/23f5053c-b1e7-429c-9c8f-78d6807bfaf5</t>
  </si>
  <si>
    <t>https://investors.epam.com/files/gov_documents/EPAM_Amended_Corporate_Governance_Guidelines_2022.pdf</t>
  </si>
  <si>
    <t>https://investors.epam.com/index.php/static-files/f1e76458-9610-4dc0-83c2-6c26e963e9e4</t>
  </si>
  <si>
    <t>https://investors.epam.com/files/doc_downloads/EPAM_2019_Audit_Committee_Charter_12_2.pdf</t>
  </si>
  <si>
    <t>https://investors.epam.com/index.php/static-files/859f4faa-a893-4cc4-8a73-367edfb41413</t>
  </si>
  <si>
    <t>https://www.investor.fnf.com/static-files/50da3741-4fd4-4848-a219-6454cbed4ce6</t>
  </si>
  <si>
    <t>https://www.investor.fnf.com/static-files/d345729f-399b-4a19-bbdd-e3d10d121925</t>
  </si>
  <si>
    <t>https://www.investor.fnf.com/static-files/a608e1a9-1307-4248-8a86-2e9cd9c8f1d1</t>
  </si>
  <si>
    <t>https://www.investor.fnf.com/static-files/9e198d39-4d8c-40c6-949f-34334a34ce22</t>
  </si>
  <si>
    <t>https://www.investor.fnf.com/static-files/f2cf1e13-fe24-4cf4-ba01-0d6093d121f9</t>
  </si>
  <si>
    <t>https://www.investor.fnf.com/static-files/706fe28e-434a-47d7-aa50-0463b44ccf15</t>
  </si>
  <si>
    <t>https://www.investor.fnf.com/static-files/b160b304-955a-45f3-9f48-4fb5922f6531</t>
  </si>
  <si>
    <t>https://www.investor.fnf.com/node/25776/pdf</t>
  </si>
  <si>
    <t>https://www.investor.fnf.com/static-files/a1a384ad-8835-4b88-8df1-7a1c00b0e65e</t>
  </si>
  <si>
    <t>https://www.investor.fnf.com/static-files/84970666-fe30-4844-b88f-b0f49a424c6d</t>
  </si>
  <si>
    <t>https://www.investor.fnf.com/static-files/7ae2d218-55a7-45ca-9d82-370bc2376a6a</t>
  </si>
  <si>
    <t>https://www.investor.fnf.com/static-files/5179057c-100e-47e2-9bb2-8a5b7a5dbcab</t>
  </si>
  <si>
    <t>https://www.investor.fnf.com/node/25331/pdf</t>
  </si>
  <si>
    <t>https://www.investor.fnf.com/static-files/45b4e7f5-2c8d-4a6a-9380-55c12d7d0523</t>
  </si>
  <si>
    <t>https://www.investor.fnf.com/static-files/3ccc550d-9d8b-40be-8576-64c2d7093df1</t>
  </si>
  <si>
    <t>https://www.investor.fnf.com/static-files/fc14710f-08a5-4c71-a287-38bc3aa4530a</t>
  </si>
  <si>
    <t>https://www.investor.fnf.com/static-files/d9b623e9-be20-48d0-a1df-bb13ec165de7</t>
  </si>
  <si>
    <t>https://www.investor.fnf.com/static-files/1b63f2ce-4bde-4a5a-8c60-9bf3e96ae27a</t>
  </si>
  <si>
    <t>https://www.investor.fnf.com/static-files/5f12da0d-e364-45ad-ada6-6aa901f9decb</t>
  </si>
  <si>
    <t>https://www.investor.fnf.com/static-files/50da3741-4fd4-4848-a219-6454cbed4ce6?source=content_type%3Areact%7Cfirst_level_url%3Aarticle%7Csection%3Amain_content%7Cbutton%3Abody_link</t>
  </si>
  <si>
    <t>https://www.investor.fnf.com/static-files/d41b13e5-bcab-4be0-a3b7-211f1aff81dd</t>
  </si>
  <si>
    <t>https://www.investor.fnf.com/static-files/a69c2553-90c3-46ec-afc2-22ad83d93518</t>
  </si>
  <si>
    <t>https://www.investor.fnf.com/static-files/f747331d-27c9-4891-9ad4-452d95351501</t>
  </si>
  <si>
    <t>https://www.investor.fnf.com/static-files/dd93af34-d2c4-43ab-9f8d-b259dee8ede6</t>
  </si>
  <si>
    <t>https://www.investor.fnf.com/static-files/836bfa59-2cc9-4952-8ecc-19df564ffdab</t>
  </si>
  <si>
    <t>https://www.investor.fnf.com/static-files/a6827eba-5246-4ea8-b050-099550adc133</t>
  </si>
  <si>
    <t>https://www.investor.fnf.com/static-files/09944e0c-2946-453c-a5f7-ea6c721b850d</t>
  </si>
  <si>
    <t>https://www.investor.fnf.com/static-files/d051f035-dcbc-474c-b5dd-657eb00abac0</t>
  </si>
  <si>
    <t>https://www.investor.fnf.com/static-files/356eada0-52a7-4353-8964-622f34fc6d15</t>
  </si>
  <si>
    <t>https://www.investor.fnf.com/static-files/f8162779-81f4-4fc8-85d7-cb8e0f163bd0</t>
  </si>
  <si>
    <t>https://www.investor.fnf.com/static-files/9127abfa-d868-495b-9e86-d75c61992f48</t>
  </si>
  <si>
    <t>https://www.investor.fnf.com/static-files/ac6da743-ce47-4724-a821-5a2d3cd6fdd3</t>
  </si>
  <si>
    <t>https://www.investor.fnf.com/static-files/bdffb2be-e550-4b4d-843c-203b5f894a39</t>
  </si>
  <si>
    <t>https://www.investor.fnf.com/static-files/0f0fdf9f-1ce9-49c2-a030-aba99bc1bf41</t>
  </si>
  <si>
    <t>https://www.investor.fnf.com/static-files/7ef75bf1-4f39-448a-b858-98bdaa76748c</t>
  </si>
  <si>
    <t>https://www.investor.fnf.com/static-files/d2a1d721-4640-4c30-af40-5e4be09b1b16</t>
  </si>
  <si>
    <t>https://www.investor.fnf.com/static-files/a89a4fcb-13f9-4169-a74f-5fa0a3809833</t>
  </si>
  <si>
    <t>https://www.investor.fnf.com/static-files/24c38881-1948-4e28-97cb-6a55efc24937</t>
  </si>
  <si>
    <t>https://www.investor.fnf.com/static-files/3f57c2f3-1370-49aa-9219-f76cd307c8f1</t>
  </si>
  <si>
    <t>https://www.investor.fnf.com/static-files/bbf5ba1a-56fb-40bd-b706-81fbfc0cb27c</t>
  </si>
  <si>
    <t>https://www.investor.fnf.com/static-files/ee05185e-8152-4033-a64c-f7b62df970bd</t>
  </si>
  <si>
    <t>https://www.investor.fnf.com/static-files/0b0e2b5b-e78d-4ce3-844a-b453b66ece32</t>
  </si>
  <si>
    <t>https://www.investor.fnf.com/static-files/789717bb-0c22-4392-bd58-8250c3188e73</t>
  </si>
  <si>
    <t>https://www.investor.fnf.com/static-files/04cdb179-582f-4758-b511-83f33feed7f3</t>
  </si>
  <si>
    <t>https://www.investor.fnf.com/static-files/ed53c98d-c1ff-40e0-91a0-063b2b87cb15</t>
  </si>
  <si>
    <t>https://www.investor.fnf.com/static-files/078a92c1-529d-4abe-b177-d8fc75ad6e12</t>
  </si>
  <si>
    <t>https://www.investor.fnf.com/static-files/9f14d172-cf86-45b8-8ffd-b9eba90e9e57</t>
  </si>
  <si>
    <t>https://www.investor.fnf.com/static-files/cfd713fa-b00a-4f2f-8e03-c14f4437aab2</t>
  </si>
  <si>
    <t>https://www.investor.fnf.com/static-files/92919841-c5b7-4883-9d74-3a809d96dcd1</t>
  </si>
  <si>
    <t>https://www.investor.fnf.com/static-files/6636cb85-e3bf-4484-a2e3-37960cbd22b0</t>
  </si>
  <si>
    <t>https://www.investor.fnf.com/static-files/364ad413-4d60-418b-a721-790698aea91d</t>
  </si>
  <si>
    <t>https://www.investor.fnf.com/static-files/67dfe3d7-196f-4ba0-9108-05dd9aea3728</t>
  </si>
  <si>
    <t>https://www.investor.fnf.com/static-files/76eff871-63c4-4bdb-8097-6c8ceea1d359</t>
  </si>
  <si>
    <t>https://www.investor.fnf.com/static-files/61f5e04f-70cd-4fb8-8a32-a35b4c378cd3</t>
  </si>
  <si>
    <t>https://www.investor.fnf.com/static-files/89d1ef14-c5a7-4e79-bf6b-fe84a7df74e8</t>
  </si>
  <si>
    <t>https://www.investor.fnf.com/static-files/f56eb537-ef97-4676-887c-c5b5cf5c99b0</t>
  </si>
  <si>
    <t>https://www.investor.fnf.com/static-files/f39e76f8-9da5-47e8-bf48-92617b6b3547</t>
  </si>
  <si>
    <t>https://www.investor.fnf.com/static-files/e232964a-490b-4ff3-8543-c341bfc421b5</t>
  </si>
  <si>
    <t>https://www.investor.fnf.com/static-files/fb738ec5-38bf-4fae-b438-549eb36df885</t>
  </si>
  <si>
    <t>https://www.investor.fnf.com/static-files/219e9a72-81bb-4b1c-8f64-40c238f04a4d</t>
  </si>
  <si>
    <t>https://www.investor.fnf.com/static-files/53af3bf6-810b-401a-bbc9-450d3532e849</t>
  </si>
  <si>
    <t>https://www.investor.fnf.com/static-files/3d71352e-a65b-451d-8dda-ab20c5480b6d</t>
  </si>
  <si>
    <t>https://www.investor.fnf.com/static-files/6e54ffca-c5b5-4691-b36e-77ac6d1a3b7c</t>
  </si>
  <si>
    <t>https://www.investor.fnf.com/static-files/a7e7cbce-5d3e-44ed-9ea9-0d8efc0854f7</t>
  </si>
  <si>
    <t>https://www.investor.fnf.com/static-files/c8dcc7ed-f255-4f2e-8bc1-504277ddfe61</t>
  </si>
  <si>
    <t>https://www.investor.fnf.com/static-files/0fa36210-9608-4bad-8659-13719af70ed3</t>
  </si>
  <si>
    <t>https://www.investor.fnf.com/static-files/0895a31b-1296-4ea0-beae-c5efbd121c27</t>
  </si>
  <si>
    <t>https://www.investor.fnf.com/static-files/6b888475-3297-425f-93e8-c3017a94dd79</t>
  </si>
  <si>
    <t>https://www.investor.fnf.com/static-files/2241292d-3482-4429-aad1-d433f5c892b8</t>
  </si>
  <si>
    <t>https://www.investor.fnf.com/static-files/a446261e-be51-4a8c-bd34-555509098cb4</t>
  </si>
  <si>
    <t>https://www.investor.fnf.com/static-files/65f6124a-5e0a-454f-8feb-7d833a39ff9e</t>
  </si>
  <si>
    <t>https://www.investor.fnf.com/static-files/41e38de2-807c-41f9-88c8-ac03e6d4bfd5</t>
  </si>
  <si>
    <t>https://www.investor.fnf.com/static-files/01b0847b-17bb-4a09-adcd-9cf03f7df70b</t>
  </si>
  <si>
    <t>https://www.investor.fnf.com/static-files/c04cad10-ee13-4549-9c7a-f334a5062a9e</t>
  </si>
  <si>
    <t>https://www.investor.fnf.com/static-files/4c2a4507-d64c-4e2c-a423-23cd2015d147</t>
  </si>
  <si>
    <t>https://www.investor.fnf.com/static-files/189c9d5f-74a2-4940-aecf-90c9d5c7f48e</t>
  </si>
  <si>
    <t>https://www.investor.fnf.com/static-files/c5708878-7795-4753-a41b-22f4b3e2ecf8</t>
  </si>
  <si>
    <t>https://www.investor.fnf.com/static-files/65a87ef3-727f-4669-9a7e-edd76cc12bc8</t>
  </si>
  <si>
    <t>https://www.investor.fnf.com/node/25146/pdf</t>
  </si>
  <si>
    <t>https://www.investor.fnf.com/static-files/90df6e81-48d0-4fca-8364-993ab7eb3aac</t>
  </si>
  <si>
    <t>https://www.investor.fnf.com/static-files/7cb36952-63a9-4c15-bbe2-1bbd75c56ba7</t>
  </si>
  <si>
    <t>https://www.investor.fnf.com/static-files/865001dc-06e7-491b-8340-509851765413</t>
  </si>
  <si>
    <t>https://www.investor.fnf.com/static-files/76be639a-c290-4c6d-b85b-766684ae0379</t>
  </si>
  <si>
    <t>https://www.investor.fnf.com/static-files/624c3444-520a-4346-9fa0-6767a35f612a</t>
  </si>
  <si>
    <t>https://www.investor.fnf.com/static-files/d9af92ad-c91a-4b9e-ba73-55c5e5a11a1f</t>
  </si>
  <si>
    <t>https://www.investor.fnf.com/static-files/e95c650d-19d5-40c8-9ad3-448024490713</t>
  </si>
  <si>
    <t>https://www.investor.fnf.com/static-files/168c0e7a-1371-4849-9998-e5adfb5d2eca</t>
  </si>
  <si>
    <t>https://www.investor.fnf.com/node/23646/pdf</t>
  </si>
  <si>
    <t>https://www.investor.fnf.com/static-files/97620510-4ac9-478b-9956-92450ea202b3</t>
  </si>
  <si>
    <t>https://www.prestigeconstructions.com/admin/uploads/investors/financial-performance/2022/q3/q3-investor-presentation.pdf?ver=1168661685</t>
  </si>
  <si>
    <t>https://www.prestigeconstructions.com/admin/uploads/investors/financial-performance/2023/q1/q1-investor-presentation.pdf?ver=956722437</t>
  </si>
  <si>
    <t>https://www.prestigeconstructions.com/admin/uploads/investors/financial-performance/2022/q1/q1-investor-presentation-v3.pdf</t>
  </si>
  <si>
    <t>https://www.prestigeconstructions.com/admin/uploads/investors/transcripts/2024/q1/transcript-of-investor-calls-q1-2024.pdf</t>
  </si>
  <si>
    <t>https://www.prestigeconstructions.com/admin/uploads/investors/financial-performance/2023/q3/q3-investor-presentation.pdf?ver=601681570</t>
  </si>
  <si>
    <t>https://www.prestigeconstructions.com/admin/uploads/investors/financial-performance/2015/q2/q2-fy-2016-investor-presentation.pdf</t>
  </si>
  <si>
    <t>https://www.prestigeconstructions.com/admin/uploads/investors/financial-performance/2022/q3/q3-investor-presentation.pdf?ver=347565345</t>
  </si>
  <si>
    <t>http://www.prestigeconstructions.com/pdf/q1-fy-2016-investor-presentation.pdf</t>
  </si>
  <si>
    <t>https://www.prestigeconstructions.com/admin/uploads/investors/financial-performance/2023/q3/q3-investor-presentation.pdf?ver=1540512379</t>
  </si>
  <si>
    <t>https://www.prestigeconstructions.com/admin/uploads/investors/financial-performance/2018/q3/IPQ3F19.pdf</t>
  </si>
  <si>
    <t>https://www.prestigeconstructions.com/pdf/q2-fy-2018-investor-presentation.pdf</t>
  </si>
  <si>
    <t>https://www.prestigeconstructions.com/admin/uploads/investors/financial-performance/2023/q2/q2-investor-presentation.pdf?ver=606859522</t>
  </si>
  <si>
    <t>https://www.prestigeconstructions.com/admin/uploads/investors/transcripts/2024/q2/transcript-of-investor-calls-q2-2024.pdf</t>
  </si>
  <si>
    <t>https://www.prestigeconstructions.com/admin/uploads/investors/financial-performance/2019/q3/IP-Q3FY20.pdf</t>
  </si>
  <si>
    <t>https://www.prestigeconstructions.com/admin/uploads/investors/financial-performance/2019/q4/ip-fy1920-q4.pdf</t>
  </si>
  <si>
    <t>https://www.prestigeconstructions.com/admin/uploads/investors/financial-performance/2023/q2/q2-investor-presentation.pdf?ver=340204680</t>
  </si>
  <si>
    <t>https://www.prestigeconstructions.com/admin/uploads/investors/financial-performance/2022/q3/q3-investor-presentation.pdf?ver=1716013912</t>
  </si>
  <si>
    <t>https://www.prestigeconstructions.com/admin/uploads/investors/financial-performance/2023/q2/q2-investor-presentation.pdf?ver=1716013912</t>
  </si>
  <si>
    <t>https://www.prestigeconstructions.com/admin/uploads/investors/financial-performance/2023/q2/q2-investor-presentation.pdf?ver=1278780679</t>
  </si>
  <si>
    <t>https://www.prestigeconstructions.com/admin/uploads/investors/financial-performance/2023/q3/q3-investor-presentation.pdf?ver=1374412734</t>
  </si>
  <si>
    <t>https://www.prestigeconstructions.com/admin/uploads/investors/financial-performance/2023/q3/q3-investor-presentation.pdf?ver=831718338</t>
  </si>
  <si>
    <t>https://www.prestigeconstructions.com/admin/uploads/investors/financial-performance/2022/q3/q3-investor-presentation.pdf?ver=93567547</t>
  </si>
  <si>
    <t>https://www.prestigeconstructions.com/admin/uploads/investors/financial-performance/2023/q3/q3-investor-presentation.pdf?ver=1036277795</t>
  </si>
  <si>
    <t>https://www.prestigeconstructions.com/admin/uploads/investors/financial-performance/2023/q3/q3-investor-presentation.pdf?ver=93567547</t>
  </si>
  <si>
    <t>https://www.prestigeconstructions.com/admin/uploads/investors/financial-performance/2022/q3/q3-investor-presentation.pdf?ver=47800286</t>
  </si>
  <si>
    <t>https://www.prestigeconstructions.com/admin/uploads/investors/financial-performance/2022/q3/q3-investor-presentation.pdf?ver=496118484</t>
  </si>
  <si>
    <t>https://www.prestigeconstructions.com/admin/uploads/investors/financial-performance/2022/q3/q3-investor-presentation.pdf?ver=778289867</t>
  </si>
  <si>
    <t>https://www.prestigeconstructions.com/admin/uploads/investors/financial-performance/2023/q3/q3-investor-presentation.pdf?ver=342807186</t>
  </si>
  <si>
    <t>https://www.prestigeconstructions.com/admin/uploads/investors/financial-performance/2023/q3/q3-investor-presentation.pdf?ver=1420269404</t>
  </si>
  <si>
    <t>https://www.prestigeconstructions.com/admin/uploads/investors/financial-performance/2022/q3/q3-investor-presentation.pdf?ver=463920655</t>
  </si>
  <si>
    <t>https://www.prestigeconstructions.com/admin/uploads/investors/financial-performance/2022/q3/q3-investor-presentation.pdf?ver=1898444411</t>
  </si>
  <si>
    <t>https://www.prestigeconstructions.com/admin/uploads/investors/financial-performance/2022/q3/q3-investor-presentation.pdf?ver=2009850436</t>
  </si>
  <si>
    <t>https://www.prestigeconstructions.com/admin/uploads/investors/financial-performance/2022/q3/q3-investor-presentation.pdf?ver=1883703611</t>
  </si>
  <si>
    <t>https://www.prestigeconstructions.com/admin/uploads/investors/financial-performance/2023/q2/q2-investor-presentation.pdf?ver=464736360</t>
  </si>
  <si>
    <t>https://www.prestigeconstructions.com/admin/uploads/investors/financial-performance/2022/q3/q3-investor-presentation.pdf?ver=2147328989</t>
  </si>
  <si>
    <t>https://www.prestigeconstructions.com/admin/uploads/investors/financial-performance/2022/q3/q3-investor-presentation.pdf?ver=1134208830</t>
  </si>
  <si>
    <t>https://www.prestigeconstructions.com/admin/uploads/investors/financial-performance/2023/q3/q3-investor-presentation.pdf?ver=234543325</t>
  </si>
  <si>
    <t>https://www.prestigeconstructions.com/admin/uploads/investors/financial-performance/2023/q3/q3-investor-presentation.pdf?ver=1016352565</t>
  </si>
  <si>
    <t>https://www.prestigeconstructions.com/admin/uploads/investors/financial-performance/2022/q3/q3-investor-presentation.pdf?ver=2019402069</t>
  </si>
  <si>
    <t>https://www.prestigeconstructions.com/admin/uploads/investors/financial-performance/2022/q3/q3-investor-presentation.pdf?ver=365760191</t>
  </si>
  <si>
    <t>https://www.prestigeconstructions.com/admin/uploads/investors/financial-performance/2023/q2/q2-investor-presentation.pdf?ver=2086016293</t>
  </si>
  <si>
    <t>https://www.prestigeconstructions.com/admin/uploads/investors/financial-performance/2022/q3/q3-investor-presentation.pdf?ver=1259087154</t>
  </si>
  <si>
    <t>https://www.prestigeconstructions.com/admin/uploads/investors/financial-performance/2017/q3/q3-fy-2018-investor-presentation.pdf</t>
  </si>
  <si>
    <t>https://www.prestigeconstructions.com/admin/uploads/investors/financial-performance/2022/q3/q3-investor-presentation.pdf?ver=568753956</t>
  </si>
  <si>
    <t>https://www.prestigeconstructions.com/admin/uploads/investors/financial-performance/2022/q3/q3-investor-presentation.pdf?ver=856817370</t>
  </si>
  <si>
    <t>https://www.prestigeconstructions.com/admin/uploads/investors/financial-performance/2023/q3/q3-investor-presentation.pdf?ver=1095055297</t>
  </si>
  <si>
    <t>https://www.prestigeconstructions.com/admin/uploads/investors/financial-performance/2023/q2/q2-investor-presentation.pdf?ver=1957894313</t>
  </si>
  <si>
    <t>https://www.prestigeconstructions.com/admin/uploads/investors/financial-performance/2023/q2/q2-investor-presentation.pdf?ver=78600374</t>
  </si>
  <si>
    <t>https://www.prestigeconstructions.com/admin/uploads/investors/financial-performance/2023/q3/q3-investor-presentation.pdf?ver=59458835</t>
  </si>
  <si>
    <t>https://www.prestigeconstructions.com/admin/uploads/investors/financial-performance/2023/q2/q2-investor-presentation.pdf?ver=929808950</t>
  </si>
  <si>
    <t>https://www.prestigeconstructions.com/admin/uploads/investors/financial-performance/2023/q2/q2-investor-presentation.pdf?ver=432092932</t>
  </si>
  <si>
    <t>https://www.prestigeconstructions.com/admin/uploads/investors/financial-performance/2023/q3/q3-investor-presentation.pdf?ver=1921620064</t>
  </si>
  <si>
    <t>https://www.prestigeconstructions.com/admin/uploads/investors/financial-performance/2023/q3/q3-investor-presentation.pdf?ver=1369066709</t>
  </si>
  <si>
    <t>https://www.prestigeconstructions.com/admin/uploads/investors/financial-performance/2019/q1/Q1-FY-19-20_Investors_Presentation.pdf</t>
  </si>
  <si>
    <t>https://www.prestigeconstructions.com/admin/uploads/investors/financial-performance/2023/q3/q3-investor-presentation.pdf?ver=1766744768</t>
  </si>
  <si>
    <t>https://www.prestigeconstructions.com/admin/uploads/investors/financial-performance/2023/q3/q3-investor-presentation.pdf?ver=47800286</t>
  </si>
  <si>
    <t>https://www.prestigeconstructions.com/admin/uploads/investors/financial-performance/2022/q3/q3-analyst-meet-ip.pdf?ver=801317449</t>
  </si>
  <si>
    <t>https://www.prestigeconstructions.com/wp-content/uploads/ip-fy1920-q4.pdf</t>
  </si>
  <si>
    <t>https://www.prestigeconstructions.com/admin/uploads/investors/financial-performance/2023/q3/q3-investor-presentation.pdf?ver=1531700328</t>
  </si>
  <si>
    <t>https://www.prestigeconstructions.com/admin/uploads/investors/financial-performance/2023/q3/q3-investor-presentation.pdf?ver=149053769</t>
  </si>
  <si>
    <t>https://www.prestigeconstructions.com/admin/uploads/investors/financial-performance/2023/q2/q2-investor-presentation.pdf?ver=214099637</t>
  </si>
  <si>
    <t>https://www.prestigeconstructions.com/admin/uploads/investors/financial-performance/2023/q3/q3-investor-presentation.pdf?ver=179297813</t>
  </si>
  <si>
    <t>https://www.prestigeconstructions.com/admin/uploads/investors/financial-performance/2023/q3/q3-investor-presentation.pdf?ver=79123957</t>
  </si>
  <si>
    <t>https://www.prestigeconstructions.com/admin/uploads/investors/financial-performance/2022/q3/q3-investor-presentation.pdf?ver=1684348079</t>
  </si>
  <si>
    <t>https://www.prestigeconstructions.com/admin/uploads/investors/financial-performance/2023/q2/q2-investor-presentation.pdf?ver=331048753</t>
  </si>
  <si>
    <t>https://www.prestigeconstructions.com/admin/uploads/investors/financial-performance/2023/q2/q2-investor-presentation.pdf?ver=708729259</t>
  </si>
  <si>
    <t>https://www.prestigeconstructions.com/admin/uploads/investors/financial-performance/2023/q2/q2-investor-presentation.pdf?ver=644029822</t>
  </si>
  <si>
    <t>https://www.prestigeconstructions.com/admin/uploads/investors/financial-performance/2023/q3/q3-investor-presentation.pdf?ver=309188475</t>
  </si>
  <si>
    <t>https://www.prestigeconstructions.com/admin/uploads/investors/financial-performance/2022/q3/q3-investor-presentation.pdf?ver=831718338</t>
  </si>
  <si>
    <t>https://www.prestigeconstructions.com/admin/uploads/investors/financial-performance/2023/q3/q3-investor-presentation.pdf?ver=1995762142</t>
  </si>
  <si>
    <t>https://www.prestigeconstructions.com/admin/uploads/investors/financial-performance/2023/q3/q3-investor-presentation.pdf?ver=1943960857</t>
  </si>
  <si>
    <t>https://www.prestigeconstructions.com/admin/uploads/investors/financial-performance/2022/q3/q3-investor-presentation.pdf?ver=1475442384</t>
  </si>
  <si>
    <t>https://www.prestigeconstructions.com/admin/uploads/investors/financial-performance/2022/q3/q3-investor-presentation.pdf?ver=1176723085</t>
  </si>
  <si>
    <t>https://www.prestigeconstructions.com/admin/uploads/investors/financial-performance/2022/q1/q1-results.pdf</t>
  </si>
  <si>
    <t>https://www.prestigeconstructions.com/admin/uploads/investors/financial-performance/2022/q3/q3-investor-presentation.pdf?ver=791042849</t>
  </si>
  <si>
    <t>https://www.prestigeconstructions.com/admin/uploads/investors/financial-performance/2022/q3/q3-investor-presentation.pdf?ver=878837472</t>
  </si>
  <si>
    <t>https://www.prestigeconstructions.com/admin/uploads/investors/financial-performance/2022/q3/q3-investor-presentation.pdf?ver=644029822</t>
  </si>
  <si>
    <t>https://www.prestigeconstructions.com/admin/uploads/investors/financial-performance/2023/q2/q2-investor-presentation.pdf?ver=1711256226</t>
  </si>
  <si>
    <t>https://www.prestigeconstructions.com/admin/uploads/investors/financial-performance/2022/q3/q3-investor-presentation.pdf?ver=1531700328</t>
  </si>
  <si>
    <t>https://www.prestigeconstructions.com/admin/uploads/investors/financial-performance/2022/q3/q3-investor-presentation.pdf?ver=309188475</t>
  </si>
  <si>
    <t>https://www.prestigeconstructions.com/admin/uploads/investors/financial-performance/2022/q3/q3-investor-presentation.pdf?ver=1134248495</t>
  </si>
  <si>
    <t>https://www.prestigeconstructions.com/admin/uploads/investors/financial-performance/2023/q3/q3-investor-presentation.pdf?ver=1134248495</t>
  </si>
  <si>
    <t>https://www.prestigeconstructions.com/admin/uploads/investors/financial-performance/2023/q3/q3-investor-presentation.pdf?ver=1584447618</t>
  </si>
  <si>
    <t>https://www.prestigeconstructions.com/admin/uploads/investors/financial-performance/2023/q2/q2-investor-presentation.pdf?ver=1134248495</t>
  </si>
  <si>
    <t>https://www.prestigeconstructions.com/admin/uploads/investors/financial-performance/2023/q2/q2-investor-presentation.pdf?ver=1945549025</t>
  </si>
  <si>
    <t>https://www.prestigeconstructions.com/admin/uploads/investors/financial-performance/2023/q2/q2-investor-presentation.pdf?ver=636722861</t>
  </si>
  <si>
    <t>https://www.prestigeconstructions.com/admin/uploads/investors/financial-performance/2023/q2/q2-investor-presentation.pdf?ver=197457189</t>
  </si>
  <si>
    <t>https://www.prestigeconstructions.com/admin/uploads/investors/financial-performance/2023/q2/q2-investor-presentation.pdf?ver=2080824022</t>
  </si>
  <si>
    <t>https://www.prestigeconstructions.com/admin/uploads/investors/financial-performance/2022/q3/q3-investor-presentation.pdf?ver=822364732</t>
  </si>
  <si>
    <t>https://www.prestigeconstructions.com/admin/uploads/investors/financial-performance/2022/q3/q3-investor-presentation.pdf?ver=1462055381</t>
  </si>
  <si>
    <t>https://www.prestigeconstructions.com/admin/uploads/investors/financial-performance/2022/q3/q3-investor-presentation.pdf?ver=1322779524</t>
  </si>
  <si>
    <t>https://www.prestigeconstructions.com/admin/uploads/investors/financial-performance/2022/q3/q3-investor-presentation.pdf?ver=1735218947</t>
  </si>
  <si>
    <t>https://www.prestigeconstructions.com/admin/uploads/investors/financial-performance/2023/q2/q2-investor-presentation.pdf?ver=464953083</t>
  </si>
  <si>
    <t>https://www.prestigeconstructions.com/admin/uploads/investors/financial-performance/2023/q2/q2-investor-presentation.pdf?ver=822364732</t>
  </si>
  <si>
    <t>https://www.prestigeconstructions.com/admin/uploads/investors/financial-performance/2023/q2/q2-investor-presentation.pdf?ver=2024146979</t>
  </si>
  <si>
    <t>https://www.prestigeconstructions.com/admin/uploads/investors/financial-performance/2022/q3/q3-investor-presentation.pdf?ver=1995762142</t>
  </si>
  <si>
    <t>https://www.prestigeconstructions.com/admin/uploads/investors/financial-performance/2022/q3/q3-investor-presentation.pdf?ver=2136072681</t>
  </si>
  <si>
    <t>https://www.prestigeconstructions.com/admin/uploads/investors/financial-performance/2023/q3/q3-investor-presentation.pdf?ver=1948364198</t>
  </si>
  <si>
    <t>https://www.prestigeconstructions.com/admin/uploads/investors/financial-performance/2023/q3/q3-investor-presentation.pdf?ver=340204680</t>
  </si>
  <si>
    <t>https://www.prestigeconstructions.com/admin/uploads/investors/financial-performance/2023/q3/q3-investor-presentation.pdf?ver=795835874</t>
  </si>
  <si>
    <t>https://www.prestigeconstructions.com/admin/uploads/investors/financial-performance/2023/q2/q2-investor-presentation.pdf?ver=1927372273</t>
  </si>
  <si>
    <t>https://www.prestigeconstructions.com/admin/uploads/investors/financial-performance/2023/q2/q2-investor-presentation.pdf?ver=1261224494</t>
  </si>
  <si>
    <t>https://www.prestigeconstructions.com/admin/uploads/investors/financial-performance/2023/q2/q2-investor-presentation.pdf?ver=1735218947</t>
  </si>
  <si>
    <t>https://www.prestigeconstructions.com/admin/uploads/investors/financial-performance/2023/q2/q2-investor-presentation.pdf?ver=653978014</t>
  </si>
  <si>
    <t>https://www.prestigeconstructions.com/admin/uploads/investors/financial-performance/2023/q2/q2-investor-presentation.pdf?ver=409390</t>
  </si>
  <si>
    <t>https://www.prestigeconstructions.com/admin/uploads/investors/financial-performance/2023/q2/q2-investor-presentation.pdf?ver=1701505172</t>
  </si>
  <si>
    <t>https://www.prestigeconstructions.com/admin/uploads/investors/financial-performance/2023/q2/q2-investor-presentation.pdf?ver=1867680067</t>
  </si>
  <si>
    <t>https://www.prestigeconstructions.com/admin/uploads/investors/financial-performance/2023/q2/q2-investor-presentation.pdf?ver=1728654987</t>
  </si>
  <si>
    <t>https://www.prestigeconstructions.com/admin/uploads/investors/financial-performance/2023/q2/q2-investor-presentation.pdf?ver=1095055297</t>
  </si>
  <si>
    <t>https://www.prestigeconstructions.com/admin/uploads/investors/financial-performance/2023/q2/q2-investor-presentation.pdf?ver=1410113036</t>
  </si>
  <si>
    <t>https://www.prestigeconstructions.com/admin/uploads/investors/financial-performance/2023/q3/q3-investor-presentation.pdf?ver=20399009</t>
  </si>
  <si>
    <t>https://www.prestigeconstructions.com/admin/uploads/investors/financial-performance/2023/q2/q2-investor-presentation.pdf?ver=1584447618</t>
  </si>
  <si>
    <t>https://www.prestigeconstructions.com/admin/uploads/investors/financial-performance/2023/q2/q2-investor-presentation.pdf?ver=633536075</t>
  </si>
  <si>
    <t>https://www.prestigeconstructions.com/pdf/q2-fy-2016-investor-presentation.pdf</t>
  </si>
  <si>
    <t>https://www.prestigeconstructions.com/admin/uploads/investors/financial-performance/2023/q2/q2-investor-presentation.pdf?ver=127437527</t>
  </si>
  <si>
    <t>https://www.prestigeconstructions.com/admin/uploads/investors/financial-performance/2023/q2/q2-investor-presentation.pdf?ver=732229965</t>
  </si>
  <si>
    <t>https://www.prestigeconstructions.com/admin/uploads/investors/financial-performance/2023/q2/q2-investor-presentation.pdf?ver=1016352565</t>
  </si>
  <si>
    <t>https://www.prestigeconstructions.com/admin/uploads/investors/financial-performance/2023/q2/q2-investor-presentation.pdf?ver=925889</t>
  </si>
  <si>
    <t>https://www.prestigeconstructions.com/admin/uploads/investors/financial-performance/2023/q2/q2-investor-presentation.pdf?ver=791042849</t>
  </si>
  <si>
    <t>https://www.prestigeconstructions.com/admin/uploads/investors/financial-performance/2023/q3/q3-investor-presentation.pdf?ver=2052412161</t>
  </si>
  <si>
    <t>https://www.prestigeconstructions.com/admin/uploads/investors/financial-performance/2022/q3/q3-investor-presentation.pdf?ver=793414666</t>
  </si>
  <si>
    <t>https://www.prestigeconstructions.com/admin/uploads/investors/financial-performance/2022/q3/q3-investor-presentation.pdf?ver=1046783969</t>
  </si>
  <si>
    <t>https://www.prestigeconstructions.com/admin/uploads/investors/financial-performance/2023/q3/q3-investor-presentation.pdf?ver=1473910617</t>
  </si>
  <si>
    <t>https://www.prestigeconstructions.com/admin/uploads/investors/financial-performance/2022/q3/q3-investor-presentation.pdf?ver=149053769</t>
  </si>
  <si>
    <t>https://www.prestigeconstructions.com/admin/uploads/investors/financial-performance/2023/q3/q3-investor-presentation.pdf?ver=750758158</t>
  </si>
  <si>
    <t>https://www.prestigeconstructions.com/admin/uploads/investors/financial-performance/2022/q3/q3-investor-presentation.pdf?ver=678468813</t>
  </si>
  <si>
    <t>https://www.prestigeconstructions.com/admin/uploads/investors/financial-performance/2023/q2/q2-investor-presentation.pdf?ver=300541558</t>
  </si>
  <si>
    <t>https://www.prestigeconstructions.com/admin/uploads/investors/financial-performance/2022/q3/q3-investor-presentation.pdf?ver=1095311391</t>
  </si>
  <si>
    <t>https://www.prestigeconstructions.com/admin/uploads/investors/financial-performance/2023/q3/q3-investor-presentation.pdf?ver=927810534</t>
  </si>
  <si>
    <t>https://www.prestigeconstructions.com/admin/uploads/investors/financial-performance/2023/q3/q3-investor-presentation.pdf?ver=1134208830</t>
  </si>
  <si>
    <t>https://www.prestigeconstructions.com/admin/uploads/investors/financial-performance/2023/q2/q2-investor-presentation.pdf?ver=1956054065</t>
  </si>
  <si>
    <t>https://www.prestigeconstructions.com/admin/uploads/investors/financial-performance/2023/q3/q3-investor-presentation.pdf?ver=160015309</t>
  </si>
  <si>
    <t>https://www.prestigeconstructions.com/admin/uploads/investors/financial-performance/2022/q3/q3-investor-presentation.pdf?ver=2006876836</t>
  </si>
  <si>
    <t>https://www.prestigeconstructions.com/admin/uploads/investors/financial-performance/2022/q3/q3-investor-presentation.pdf?ver=1956054065</t>
  </si>
  <si>
    <t>https://www.prestigeconstructions.com/admin/uploads/investors/financial-performance/2022/q3/q3-investor-presentation.pdf?ver=176037742</t>
  </si>
  <si>
    <t>https://www.prestigeconstructions.com/admin/uploads/investors/financial-performance/2022/q3/q3-investor-presentation.pdf?ver=29621760</t>
  </si>
  <si>
    <t>https://www.prestigeconstructions.com/admin/uploads/investors/financial-performance/2023/q3/q3-investor-presentation.pdf?ver=1701505172</t>
  </si>
  <si>
    <t>https://www.prestigeconstructions.com/admin/uploads/investors/financial-performance/2023/q3/q3-investor-presentation.pdf?ver=732229965</t>
  </si>
  <si>
    <t>https://www.prestigeconstructions.com/admin/uploads/investors/financial-performance/2023/q3/q3-investor-presentation.pdf?ver=1728654987</t>
  </si>
  <si>
    <t>https://www.prestigeconstructions.com/admin/uploads/investors/financial-performance/2023/q3/q3-investor-presentation.pdf?ver=1956054065</t>
  </si>
  <si>
    <t>https://www.prestigeconstructions.com/admin/uploads/investors/financial-performance/2022/q3/q3-investor-presentation.pdf?ver=342674852</t>
  </si>
  <si>
    <t>https://www.prestigeconstructions.com/admin/uploads/investors/financial-performance/2022/q3/q3-investor-presentation.pdf?ver=175172524</t>
  </si>
  <si>
    <t>https://www.prestigeconstructions.com/admin/uploads/investors/financial-performance/2022/q3/q3-investor-presentation.pdf?ver=20399009</t>
  </si>
  <si>
    <t>https://www.prestigeconstructions.com/admin/uploads/investors/financial-performance/2022/q3/q3-investor-presentation.pdf?ver=234423154</t>
  </si>
  <si>
    <t>https://www.prestigeconstructions.com/admin/uploads/investors/financial-performance/2022/q3/q3-investor-presentation.pdf?ver=1420269404</t>
  </si>
  <si>
    <t>https://www.prestigeconstructions.com/admin/uploads/investors/financial-performance/2022/q3/q3-investor-presentation.pdf?ver=342807186</t>
  </si>
  <si>
    <t>https://www.prestigeconstructions.com/admin/uploads/investors/financial-performance/2022/q3/q3-investor-presentation.pdf?ver=1503304833</t>
  </si>
  <si>
    <t>https://www.prestigeconstructions.com/admin/uploads/investors/financial-performance/2022/q3/q3-investor-presentation.pdf?ver=183550716</t>
  </si>
  <si>
    <t>https://www.prestigeconstructions.com/admin/uploads/investors/financial-performance/2022/q3/q3-investor-presentation.pdf?ver=460347556</t>
  </si>
  <si>
    <t>https://www.prestigeconstructions.com/admin/uploads/investors/financial-performance/2022/q3/q3-investor-presentation.pdf?ver=750758158</t>
  </si>
  <si>
    <t>https://www.prestigeconstructions.com/admin/uploads/investors/financial-performance/2022/q3/q3-investor-presentation.pdf?ver=1261224494</t>
  </si>
  <si>
    <t>https://www.prestigeconstructions.com/admin/uploads/investors/financial-performance/2022/q3/q3-investor-presentation.pdf?ver=486023992</t>
  </si>
  <si>
    <t>https://www.prestigeconstructions.com/admin/uploads/investors/financial-performance/2022/q3/q3-investor-presentation.pdf?ver=179297813</t>
  </si>
  <si>
    <t>https://www.prestigeconstructions.com/admin/uploads/investors/financial-performance/2022/q3/q3-investor-presentation.pdf?ver=1775606467</t>
  </si>
  <si>
    <t>https://www.prestigeconstructions.com/admin/uploads/investors/financial-performance/2022/q3/q3-investor-presentation.pdf?ver=131015876</t>
  </si>
  <si>
    <t>https://www.prestigeconstructions.com/admin/uploads/investors/financial-performance/2022/q3/q3-investor-presentation.pdf?ver=1653537723</t>
  </si>
  <si>
    <t>https://www.prestigeconstructions.com/admin/uploads/investors/financial-performance/2022/q3/q3-investor-presentation.pdf?ver=315475350</t>
  </si>
  <si>
    <t>https://www.prestigeconstructions.com/admin/uploads/investors/financial-performance/2023/q2/q2-investor-presentation.pdf?ver=1617797686</t>
  </si>
  <si>
    <t>https://www.prestigeconstructions.com/admin/uploads/investors/financial-performance/2023/q2/q2-investor-presentation.pdf?ver=999990464</t>
  </si>
  <si>
    <t>https://www.prestigeconstructions.com/admin/uploads/investors/financial-performance/2022/q3/q3-investor-presentation.pdf?ver=243775706</t>
  </si>
  <si>
    <t>https://www.prestigeconstructions.com/admin/uploads/investors/financial-performance/2022/q3/q3-investor-presentation.pdf?ver=331048753</t>
  </si>
  <si>
    <t>https://www.prestigeconstructions.com/admin/uploads/investors/financial-performance/2022/q3/q3-investor-presentation.pdf?ver=1131778365</t>
  </si>
  <si>
    <t>https://www.prestigeconstructions.com/admin/uploads/investors/financial-performance/2022/q3/q3-investor-presentation.pdf?ver=1706382252</t>
  </si>
  <si>
    <t>https://www.prestigeconstructions.com/admin/uploads/investors/financial-performance/2022/q3/q3-investor-presentation.pdf?ver=1410113036</t>
  </si>
  <si>
    <t>https://www.prestigeconstructions.com/admin/uploads/investors/financial-performance/2023/q2/q2-investor-presentation.pdf?ver=1708703893</t>
  </si>
  <si>
    <t>https://www.prestigeconstructions.com/admin/uploads/investors/financial-performance/2022/q3/q3-investor-presentation.pdf?ver=786756254</t>
  </si>
  <si>
    <t>https://www.prestigeconstructions.com/admin/uploads/investors/financial-performance/2022/q3/q3-investor-presentation.pdf?ver=278250015</t>
  </si>
  <si>
    <t>https://www.prestigeconstructions.com/admin/uploads/investors/financial-performance/2012/q4/q4-fy-2013-investor-presentation.pdf</t>
  </si>
  <si>
    <t>https://www.prestigeconstructions.com/admin/uploads/investors/financial-performance/2023/q2/q2-investor-presentation.pdf?ver=1228095425</t>
  </si>
  <si>
    <t>https://www.prestigeconstructions.com/admin/uploads/investors/financial-performance/2022/q3/q3-investor-presentation.pdf?ver=2101604710</t>
  </si>
  <si>
    <t>https://www.prestigeconstructions.com/admin/uploads/investors/financial-performance/2022/q3/q3-investor-presentation.pdf?ver=497715734</t>
  </si>
  <si>
    <t>https://www.prestigeconstructions.com/admin/uploads/investors/financial-performance/2023/q3/q3-investor-presentation.pdf?ver=520310242</t>
  </si>
  <si>
    <t>https://www.prestigeconstructions.com/admin/uploads/investors/financial-performance/2023/q2/q2-investor-presentation.pdf?ver=568753956</t>
  </si>
  <si>
    <t>https://www.prestigeconstructions.com/admin/uploads/investors/financial-performance/2023/q2/q2-investor-presentation.pdf?ver=2019402069</t>
  </si>
  <si>
    <t>https://www.prestigeconstructions.com/admin/uploads/investors/financial-performance/2023/q2/q2-investor-presentation.pdf?ver=1948364198</t>
  </si>
  <si>
    <t>https://www.prestigeconstructions.com/admin/uploads/investors/financial-performance/2023/q2/q2-investor-presentation.pdf?ver=1397767976</t>
  </si>
  <si>
    <t>https://www.prestigeconstructions.com/admin/uploads/investors/financial-performance/2023/q2/q2-investor-presentation.pdf?ver=1130624195</t>
  </si>
  <si>
    <t>https://www.prestigeconstructions.com/admin/uploads/investors/financial-performance/2022/q3/q3-investor-presentation.pdf?ver=711734684</t>
  </si>
  <si>
    <t>https://www.prestigeconstructions.com/admin/uploads/investors/financial-performance/2023/q2/q2-investor-presentation.pdf?ver=234543325</t>
  </si>
  <si>
    <t>https://www.prestigeconstructions.com/admin/uploads/investors/financial-performance/2023/q2/q2-investor-presentation.pdf?ver=131015876</t>
  </si>
  <si>
    <t>https://www.prestigeconstructions.com/admin/uploads/investors/financial-performance/2023/q2/q2-investor-presentation.pdf?ver=1415888270</t>
  </si>
  <si>
    <t>https://www.prestigeconstructions.com/admin/uploads/investors/financial-performance/2023/q2/q2-investor-presentation.pdf?ver=222168500</t>
  </si>
  <si>
    <t>https://www.prestigeconstructions.com/admin/uploads/investors/financial-performance/2023/q2/q2-investor-presentation.pdf?ver=1030333591</t>
  </si>
  <si>
    <t>https://www.prestigeconstructions.com/admin/uploads/investors/financial-performance/2022/q3/q3-investor-presentation.pdf?ver=1613368893</t>
  </si>
  <si>
    <t>https://www.prestigeconstructions.com/admin/uploads/investors/financial-performance/2022/q3/q3-investor-presentation.pdf?ver=312808737</t>
  </si>
  <si>
    <t>https://www.prestigeconstructions.com/admin/uploads/investors/financial-performance/2022/q3/q3-investor-presentation.pdf?ver=2102022175</t>
  </si>
  <si>
    <t>https://www.prestigeconstructions.com/admin/uploads/investors/financial-performance/2022/q3/q3-investor-presentation.pdf?ver=234543325</t>
  </si>
  <si>
    <t>https://www.prestigeconstructions.com/admin/uploads/investors/financial-performance/2023/q2/q2-investor-presentation.pdf?ver=748680971</t>
  </si>
  <si>
    <t>https://www.prestigeconstructions.com/admin/uploads/investors/financial-performance/2023/q2/q2-investor-presentation.pdf?ver=1322779524</t>
  </si>
  <si>
    <t>https://www.prestigeconstructions.com/admin/uploads/investors/financial-performance/2023/q2/q2-investor-presentation.pdf?ver=1665270957</t>
  </si>
  <si>
    <t>https://www.prestigeconstructions.com/admin/uploads/investors/financial-performance/2022/q3/q3-investor-presentation.pdf?ver=498848534</t>
  </si>
  <si>
    <t>https://www.prestigeconstructions.com/admin/uploads/investors/financial-performance/2023/q2/q2-investor-presentation.pdf?ver=1367323688</t>
  </si>
  <si>
    <t>https://www.prestigeconstructions.com/admin/uploads/investors/financial-performance/2023/q2/q2-investor-presentation.pdf?ver=129053741</t>
  </si>
  <si>
    <t>https://www.prestigeconstructions.com/admin/uploads/investors/financial-performance/2023/q2/q2-investor-presentation.pdf?ver=1970918455</t>
  </si>
  <si>
    <t>https://www.prestigeconstructions.com/admin/uploads/investors/financial-performance/2023/q2/q2-investor-presentation.pdf?ver=160015309</t>
  </si>
  <si>
    <t>https://www.prestigeconstructions.com/admin/uploads/investors/financial-performance/2023/q2/q2-investor-presentation.pdf?ver=1093589438</t>
  </si>
  <si>
    <t>https://www.prestigeconstructions.com/admin/uploads/investors/financial-performance/2023/q2/q2-investor-presentation.pdf?ver=1804953224</t>
  </si>
  <si>
    <t>https://www.prestigeconstructions.com/admin/uploads/investors/financial-performance/2023/q2/q2-investor-presentation.pdf?ver=339532260</t>
  </si>
  <si>
    <t>https://www.prestigeconstructions.com/admin/uploads/investors/financial-performance/2023/q2/q2-investor-presentation.pdf?ver=1475442384</t>
  </si>
  <si>
    <t>https://www.prestigeconstructions.com/admin/uploads/investors/financial-performance/2023/q2/q2-investor-presentation.pdf?ver=1006359693</t>
  </si>
  <si>
    <t>https://www.prestigeconstructions.com/admin/uploads/investors/financial-performance/2023/q2/q2-investor-presentation.pdf?ver=365760191</t>
  </si>
  <si>
    <t>https://www.prestigeconstructions.com/admin/uploads/investors/financial-performance/2023/q2/q2-investor-presentation.pdf?ver=1995762142</t>
  </si>
  <si>
    <t>https://www.prestigeconstructions.com/admin/uploads/investors/financial-performance/2023/q2/q2-investor-presentation.pdf?ver=1518921577</t>
  </si>
  <si>
    <t>https://www.prestigeconstructions.com/admin/uploads/investors/financial-performance/2023/q2/q2-investor-presentation.pdf?ver=185803582</t>
  </si>
  <si>
    <t>https://www.prestigeconstructions.com/admin/uploads/investors/financial-performance/2023/q2/q2-investor-presentation.pdf?ver=284102511</t>
  </si>
  <si>
    <t>https://www.prestigeconstructions.com/admin/uploads/investors/financial-performance/2023/q2/q2-investor-presentation.pdf?ver=1420269404</t>
  </si>
  <si>
    <t>https://www.prestigeconstructions.com/admin/uploads/investors/financial-performance/2023/q2/q2-investor-presentation.pdf?ver=20399009</t>
  </si>
  <si>
    <t>https://www.prestigeconstructions.com/admin/uploads/investors/financial-performance/2023/q2/q2-investor-presentation.pdf?ver=1480755544</t>
  </si>
  <si>
    <t>https://www.prestigeconstructions.com/admin/uploads/investors/financial-performance/2023/q2/q2-investor-presentation.pdf?ver=1540512379</t>
  </si>
  <si>
    <t>https://www.prestigeconstructions.com/admin/uploads/investors/financial-performance/2023/q3/q3-investor-presentation.pdf?ver=1957894313</t>
  </si>
  <si>
    <t>https://www.prestigeconstructions.com/admin/uploads/investors/financial-performance/2023/q2/q2-investor-presentation.pdf?ver=625305215</t>
  </si>
  <si>
    <t>https://www.prestigeconstructions.com/admin/uploads/investors/financial-performance/2023/q2/q2-investor-presentation.pdf?ver=1826973197</t>
  </si>
  <si>
    <t>https://www.prestigeconstructions.com/admin/uploads/investors/financial-performance/2023/q2/q2-investor-presentation.pdf?ver=711734684</t>
  </si>
  <si>
    <t>https://www.prestigeconstructions.com/admin/uploads/investors/financial-performance/2023/q2/q2-investor-presentation.pdf?ver=1537287566</t>
  </si>
  <si>
    <t>https://www.prestigeconstructions.com/admin/uploads/investors/financial-performance/2023/q2/q2-investor-presentation.pdf?ver=243775706</t>
  </si>
  <si>
    <t>https://www.prestigeconstructions.com/admin/uploads/investors/financial-performance/2023/q2/q2-investor-presentation.pdf?ver=1775606467</t>
  </si>
  <si>
    <t>https://www.prestigeconstructions.com/admin/uploads/investors/financial-performance/2023/q3/q3-investor-presentation.pdf?ver=925889</t>
  </si>
  <si>
    <t>https://www.prestigeconstructions.com/admin/uploads/investors/financial-performance/2023/q2/q2-investor-presentation.pdf?ver=974285503</t>
  </si>
  <si>
    <t>https://www.prestigeconstructions.com/admin/uploads/investors/financial-performance/2023/q2/q2-investor-presentation.pdf?ver=1202991217</t>
  </si>
  <si>
    <t>https://www.prestigeconstructions.com/admin/uploads/investors/financial-performance/2023/q2/q2-investor-presentation.pdf?ver=1046783969</t>
  </si>
  <si>
    <t>https://www.prestigeconstructions.com/admin/uploads/investors/financial-performance/2023/q2/q2-investor-presentation.pdf?ver=1227804651</t>
  </si>
  <si>
    <t>https://www.prestigeconstructions.com/admin/uploads/investors/financial-performance/2023/q2/q2-investor-presentation.pdf?ver=831718338</t>
  </si>
  <si>
    <t>https://www.prestigeconstructions.com/admin/uploads/investors/financial-performance/2023/q2/q2-investor-presentation.pdf?ver=1576500985</t>
  </si>
  <si>
    <t>https://www.prestigeconstructions.com/admin/uploads/investors/financial-performance/2023/q2/q2-investor-presentation.pdf?ver=1613368893</t>
  </si>
  <si>
    <t>https://www.prestigeconstructions.com/admin/uploads/investors/financial-performance/2023/q2/q2-investor-presentation.pdf?ver=2119711705</t>
  </si>
  <si>
    <t>https://www.prestigeconstructions.com/admin/uploads/investors/financial-performance/2023/q2/q2-investor-presentation.pdf?ver=1503304833</t>
  </si>
  <si>
    <t>https://www.prestigeconstructions.com/admin/uploads/investors/financial-performance/2023/q2/q2-investor-presentation.pdf?ver=2123609572</t>
  </si>
  <si>
    <t>https://www.prestigeconstructions.com/admin/uploads/investors/financial-performance/2023/q2/q2-investor-presentation.pdf?ver=679700412</t>
  </si>
  <si>
    <t>https://www.prestigeconstructions.com/admin/uploads/investors/financial-performance/2023/q2/q2-investor-presentation.pdf?ver=750758158</t>
  </si>
  <si>
    <t>https://www.prestigeconstructions.com/admin/uploads/investors/financial-performance/2023/q2/q2-investor-presentation.pdf?ver=795564242</t>
  </si>
  <si>
    <t>https://www.prestigeconstructions.com/admin/uploads/investors/financial-performance/2023/q2/q2-investor-presentation.pdf?ver=927810534</t>
  </si>
  <si>
    <t>https://www.prestigeconstructions.com/admin/uploads/investors/financial-performance/2023/q2/q2-investor-presentation.pdf?ver=1766744768</t>
  </si>
  <si>
    <t>https://www.prestigeconstructions.com/admin/uploads/investors/financial-performance/2023/q2/q2-investor-presentation.pdf?ver=381471769</t>
  </si>
  <si>
    <t>https://www.prestigeconstructions.com/admin/uploads/investors/financial-performance/2023/q2/q2-investor-presentation.pdf?ver=278250015</t>
  </si>
  <si>
    <t>https://www.prestigeconstructions.com/admin/uploads/investors/financial-performance/2023/q2/q2-investor-presentation.pdf?ver=244334674</t>
  </si>
  <si>
    <t>https://www.prestigeconstructions.com/admin/uploads/investors/financial-performance/2023/q2/q2-investor-presentation.pdf?ver=2090132548</t>
  </si>
  <si>
    <t>https://www.prestigeconstructions.com/admin/uploads/investors/financial-performance/2023/q2/q2-investor-presentation.pdf?ver=650309401</t>
  </si>
  <si>
    <t>https://www.prestigeconstructions.com/admin/uploads/investors/financial-performance/2023/q2/q2-investor-presentation.pdf?ver=1653537723</t>
  </si>
  <si>
    <t>https://www.prestigeconstructions.com/admin/uploads/investors/financial-performance/2023/q2/q2-investor-presentation.pdf?ver=2064660299</t>
  </si>
  <si>
    <t>https://www.prestigeconstructions.com/admin/uploads/investors/financial-performance/2023/q3/q3-investor-presentation.pdf?ver=1480755544</t>
  </si>
  <si>
    <t>https://www.prestigeconstructions.com/admin/uploads/investors/financial-performance/2023/q2/q2-investor-presentation.pdf?ver=755281615</t>
  </si>
  <si>
    <t>https://www.prestigeconstructions.com/admin/uploads/investors/financial-performance/2023/q2/q2-investor-presentation.pdf?ver=78348384</t>
  </si>
  <si>
    <t>https://www.prestigeconstructions.com/admin/uploads/investors/financial-performance/2023/q3/q3-investor-presentation.pdf?ver=680141797</t>
  </si>
  <si>
    <t>https://www.prestigeconstructions.com/admin/uploads/investors/financial-performance/2023/q3/q3-investor-presentation.pdf?ver=816590458</t>
  </si>
  <si>
    <t>https://www.prestigeconstructions.com/admin/uploads/investors/financial-performance/2023/q2/q2-investor-presentation.pdf?ver=1445643877</t>
  </si>
  <si>
    <t>https://www.prestigeconstructions.com/admin/uploads/investors/financial-performance/2023/q2/q2-investor-presentation.pdf?ver=1528033420</t>
  </si>
  <si>
    <t>https://www.prestigeconstructions.com/admin/uploads/investors/financial-performance/2023/q2/q2-investor-presentation.pdf?ver=1259087154</t>
  </si>
  <si>
    <t>https://www.prestigeconstructions.com/admin/uploads/investors/financial-performance/2023/q3/q3-investor-presentation.pdf?ver=2019402069</t>
  </si>
  <si>
    <t>https://www.prestigeconstructions.com/admin/uploads/investors/financial-performance/2023/q3/q3-investor-presentation.pdf?ver=644029822</t>
  </si>
  <si>
    <t>https://www.prestigeconstructions.com/admin/uploads/investors/financial-performance/2023/q3/q3-investor-presentation.pdf?ver=784816131</t>
  </si>
  <si>
    <t>https://www.prestigeconstructions.com/admin/uploads/investors/financial-performance/2023/q3/q3-investor-presentation.pdf?ver=267487458</t>
  </si>
  <si>
    <t>https://www.prestigeconstructions.com/admin/uploads/investors/financial-performance/2023/q3/q3-investor-presentation.pdf?ver=1961370871</t>
  </si>
  <si>
    <t>https://www.prestigeconstructions.com/admin/uploads/investors/financial-performance/2023/q3/q3-investor-presentation.pdf?ver=692287794</t>
  </si>
  <si>
    <t>https://www.prestigeconstructions.com/admin/uploads/investors/financial-performance/2023/q2/q2-investor-presentation.pdf?ver=1470218100</t>
  </si>
  <si>
    <t>https://www.prestigeconstructions.com/admin/uploads/investors/financial-performance/2023/q2/q2-investor-presentation.pdf?ver=1684348079</t>
  </si>
  <si>
    <t>https://www.prestigeconstructions.com/admin/uploads/investors/financial-performance/2023/q3/q3-investor-presentation.pdf?ver=791042849</t>
  </si>
  <si>
    <t>https://www.prestigeconstructions.com/admin/uploads/investors/financial-performance/2023/q3/q3-investor-presentation.pdf?ver=366948326</t>
  </si>
  <si>
    <t>https://www.prestigeconstructions.com/admin/uploads/investors/financial-performance/2023/q2/q2-investor-presentation.pdf?ver=497715734</t>
  </si>
  <si>
    <t>https://www.prestigeconstructions.com/admin/uploads/investors/financial-performance/2023/q2/q2-investor-presentation.pdf?ver=2740800</t>
  </si>
  <si>
    <t>https://www.prestigeconstructions.com/admin/uploads/investors/financial-performance/2023/q2/q2-investor-presentation.pdf?ver=463920655</t>
  </si>
  <si>
    <t>https://www.prestigeconstructions.com/admin/uploads/investors/financial-performance/2018/q1/Q1-FY-18-19-Investors-Presentation.pdf</t>
  </si>
  <si>
    <t>https://www.prestigeconstructions.com/admin/uploads/investors/financial-performance/2023/q2/q2-investor-presentation.pdf?ver=1531700328</t>
  </si>
  <si>
    <t>https://www.prestigeconstructions.com/admin/uploads/investors/financial-performance/2022/q3/q3-investor-presentation.pdf?ver=1731065512</t>
  </si>
  <si>
    <t>https://www.prestigeconstructions.com/admin/uploads/investors/financial-performance/2022/q3/q3-investor-presentation.pdf?ver=680141797</t>
  </si>
  <si>
    <t>https://www.prestigeconstructions.com/admin/uploads/investors/financial-performance/2022/q3/q3-investor-presentation.pdf?ver=437873007</t>
  </si>
  <si>
    <t>https://www.prestigeconstructions.com/admin/uploads/investors/financial-performance/2022/q3/q3-investor-presentation.pdf?ver=927810534</t>
  </si>
  <si>
    <t>https://www.prestigeconstructions.com/admin/uploads/investors/financial-performance/2022/q3/q3-investor-presentation.pdf?ver=816590458</t>
  </si>
  <si>
    <t>https://www.prestigeconstructions.com/admin/uploads/investors/financial-performance/2022/q3/q3-investor-presentation.pdf?ver=1722850559</t>
  </si>
  <si>
    <t>https://www.prestigeconstructions.com/admin/uploads/investors/financial-performance/2023/q2/q2-investor-presentation.pdf?ver=117209919</t>
  </si>
  <si>
    <t>https://www.prestigeconstructions.com/admin/uploads/investors/financial-performance/2023/q2/q2-investor-presentation.pdf?ver=2128869071</t>
  </si>
  <si>
    <t>https://www.prestigeconstructions.com/admin/uploads/investors/financial-performance/2023/q2/q2-investor-presentation.pdf?ver=250123514</t>
  </si>
  <si>
    <t>https://www.prestigeconstructions.com/admin/uploads/investors/financial-performance/2023/q2/q2-investor-presentation.pdf?ver=1851997678</t>
  </si>
  <si>
    <t>https://www.prestigeconstructions.com/wp-content/uploads/Q1-FY-19-20_Investors_Presentation.pdf</t>
  </si>
  <si>
    <t>https://www.prestigeconstructions.com/admin/uploads/investors/financial-performance/2023/q2/q2-investor-presentation.pdf?ver=992208647</t>
  </si>
  <si>
    <t>https://www.prestigeconstructions.com/admin/uploads/investors/financial-performance/2023/q2/q2-investor-presentation.pdf?ver=72058413</t>
  </si>
  <si>
    <t>https://www.prestigeconstructions.com/admin/uploads/investors/financial-performance/2023/q2/q2-investor-presentation.pdf?ver=1642494649</t>
  </si>
  <si>
    <t>https://www.prestigeconstructions.com/wp-content/uploads/ipq4.pdf</t>
  </si>
  <si>
    <t>https://www.prestigeconstructions.com/admin/uploads/investors/financial-performance/2023/q3/q3-investor-presentation.pdf?ver=826420313</t>
  </si>
  <si>
    <t>https://www.prestigeconstructions.com/admin/uploads/investors/financial-performance/2023/q2/q2-investor-presentation.pdf?ver=1909811584</t>
  </si>
  <si>
    <t>https://www.prestigeconstructions.com/admin/uploads/investors/financial-performance/2023/q2/q2-investor-presentation.pdf?ver=563993254</t>
  </si>
  <si>
    <t>https://www.prestigeconstructions.com/admin/uploads/investors/financial-performance/2023/q2/q2-investor-presentation.pdf?ver=390351998</t>
  </si>
  <si>
    <t>https://www.prestigeconstructions.com/admin/uploads/investors/financial-performance/2023/q2/q2-investor-presentation.pdf?ver=2076582095</t>
  </si>
  <si>
    <t>https://www.prestigeconstructions.com/admin/uploads/investors/financial-performance/2023/q2/q2-investor-presentation.pdf?ver=487615485</t>
  </si>
  <si>
    <t>https://www.prestigeconstructions.com/admin/uploads/investors/financial-performance/2023/q2/q2-investor-presentation.pdf?ver=175172524</t>
  </si>
  <si>
    <t>https://www.prestigeconstructions.com/admin/uploads/investors/financial-performance/2023/q2/q2-investor-presentation.pdf?ver=786756254</t>
  </si>
  <si>
    <t>https://www.prestigeconstructions.com/admin/uploads/investors/financial-performance/2023/q2/q2-investor-presentation.pdf?ver=453699200</t>
  </si>
  <si>
    <t>https://www.prestigeconstructions.com/admin/uploads/investors/financial-performance/2023/q2/q2-investor-presentation.pdf?ver=793024578</t>
  </si>
  <si>
    <t>https://www.prestigeconstructions.com/admin/uploads/investors/financial-performance/2023/q2/q2-investor-presentation.pdf?ver=1722850559</t>
  </si>
  <si>
    <t>https://www.prestigeconstructions.com/admin/uploads/investors/financial-performance/2023/q3/q3-investor-presentation.pdf?ver=2138278570</t>
  </si>
  <si>
    <t>https://www.prestigeconstructions.com/admin/uploads/investors/financial-performance/2023/q3/q3-investor-presentation.pdf?ver=72058413</t>
  </si>
  <si>
    <t>https://www.prestigeconstructions.com/admin/uploads/investors/financial-performance/2023/q2/q2-investor-presentation.pdf?ver=89395952</t>
  </si>
  <si>
    <t>https://www.prestigeconstructions.com/admin/uploads/investors/financial-performance/2023/q2/q2-investor-presentation.pdf?ver=1731065512</t>
  </si>
  <si>
    <t>https://www.prestigeconstructions.com/admin/uploads/investors/financial-performance/2023/q2/q2-investor-presentation.pdf?ver=69508915</t>
  </si>
  <si>
    <t>https://www.prestigeconstructions.com/admin/uploads/investors/financial-performance/2023/q2/q2-investor-presentation.pdf?ver=1989884822</t>
  </si>
  <si>
    <t>https://www.prestigeconstructions.com/admin/uploads/investors/financial-performance/2023/q2/q2-investor-presentation.pdf?ver=1834915026</t>
  </si>
  <si>
    <t>https://www.prestigeconstructions.com/admin/uploads/investors/financial-performance/2022/q3/q3-investor-presentation.pdf?ver=160015309</t>
  </si>
  <si>
    <t>https://www.prestigeconstructions.com/admin/uploads/investors/financial-performance/2023/q2/q2-investor-presentation.pdf?ver=1636112987</t>
  </si>
  <si>
    <t>https://www.prestigeconstructions.com/admin/uploads/investors/financial-performance/2023/q2/q2-investor-presentation.pdf?ver=778186885</t>
  </si>
  <si>
    <t>https://www.prestigeconstructions.com/admin/uploads/investors/financial-performance/2023/q2/q2-investor-presentation.pdf?ver=752365252</t>
  </si>
  <si>
    <t>https://www.prestigeconstructions.com/admin/uploads/investors/financial-performance/2023/q2/q2-investor-presentation.pdf?ver=36599192</t>
  </si>
  <si>
    <t>https://www.prestigeconstructions.com/admin/uploads/investors/financial-performance/2023/q3/q3-investor-presentation.pdf?ver=1837684688</t>
  </si>
  <si>
    <t>https://www.prestigeconstructions.com/admin/uploads/investors/financial-performance/2023/q3/q3-investor-presentation.pdf?ver=992208647</t>
  </si>
  <si>
    <t>https://www.prestigeconstructions.com/admin/uploads/investors/financial-performance/2023/q2/q2-investor-presentation.pdf?ver=1590788398</t>
  </si>
  <si>
    <t>https://www.prestigeconstructions.com/admin/uploads/investors/financial-performance/2023/q2/q2-investor-presentation.pdf?ver=1505957112</t>
  </si>
  <si>
    <t>https://www.prestigeconstructions.com/admin/uploads/investors/financial-performance/2023/q2/q2-investor-presentation.pdf?ver=127579097</t>
  </si>
  <si>
    <t>https://www.prestigeconstructions.com/admin/uploads/investors/financial-performance/2023/q2/q2-investor-presentation.pdf?ver=609386029</t>
  </si>
  <si>
    <t>https://www.prestigeconstructions.com/admin/uploads/investors/financial-performance/2023/q2/q2-investor-presentation.pdf?ver=442403017</t>
  </si>
  <si>
    <t>https://www.prestigeconstructions.com/admin/uploads/investors/financial-performance/2023/q2/q2-investor-presentation.pdf?ver=1737014577</t>
  </si>
  <si>
    <t>https://www.prestigeconstructions.com/admin/uploads/investors/financial-performance/2023/q2/q2-investor-presentation.pdf?ver=821115684</t>
  </si>
  <si>
    <t>https://www.prestigeconstructions.com/admin/uploads/investors/financial-performance/2023/q2/q2-investor-presentation.pdf?ver=2119059162</t>
  </si>
  <si>
    <t>https://www.prestigeconstructions.com/admin/uploads/investors/financial-performance/2023/q2/q2-investor-presentation.pdf?ver=531368454</t>
  </si>
  <si>
    <t>https://www.prestigeconstructions.com/admin/uploads/investors/financial-performance/2023/q2/q2-investor-presentation.pdf?ver=445933313</t>
  </si>
  <si>
    <t>https://www.prestigeconstructions.com/admin/uploads/investors/financial-performance/2023/q2/q2-investor-presentation.pdf?ver=2109020524</t>
  </si>
  <si>
    <t>https://www.prestigeconstructions.com/admin/uploads/investors/financial-performance/2023/q2/q2-investor-presentation.pdf?ver=1502710496</t>
  </si>
  <si>
    <t>https://www.prestigeconstructions.com/admin/uploads/investors/financial-performance/2023/q2/q2-investor-presentation.pdf?ver=2117278246</t>
  </si>
  <si>
    <t>https://www.prestigeconstructions.com/admin/uploads/investors/financial-performance/2023/q2/q2-investor-presentation.pdf?ver=1881438330</t>
  </si>
  <si>
    <t>https://www.prestigeconstructions.com/admin/uploads/investors/financial-performance/2023/q2/q2-investor-presentation.pdf?ver=1125990769</t>
  </si>
  <si>
    <t>https://www.prestigeconstructions.com/admin/uploads/investors/financial-performance/2023/q3/q3-investor-presentation.pdf?ver=2066058560</t>
  </si>
  <si>
    <t>https://www.prestigeconstructions.com/admin/uploads/investors/financial-performance/2023/q3/q3-investor-presentation.pdf?ver=43710132</t>
  </si>
  <si>
    <t>https://www.prestigeconstructions.com/admin/uploads/investors/financial-performance/2023/q2/q2-investor-presentation.pdf?ver=1994192320</t>
  </si>
  <si>
    <t>https://www.prestigeconstructions.com/admin/uploads/investors/financial-performance/2023/q2/q2-investor-presentation.pdf?ver=377710436</t>
  </si>
  <si>
    <t>https://www.prestigeconstructions.com/admin/uploads/investors/financial-performance/2022/q3/q3-investor-presentation.pdf?ver=1093589438</t>
  </si>
  <si>
    <t>https://www.prestigeconstructions.com/admin/uploads/investors/financial-performance/2023/q2/q2-investor-presentation.pdf?ver=782977730</t>
  </si>
  <si>
    <t>https://www.prestigeconstructions.com/admin/uploads/investors/financial-performance/2023/q2/q2-investor-presentation.pdf?ver=1059954646</t>
  </si>
  <si>
    <t>https://www.prestigeconstructions.com/admin/uploads/investors/financial-performance/2023/q3/q3-investor-presentation.pdf?ver=2126877610</t>
  </si>
  <si>
    <t>https://www.prestigeconstructions.com/admin/uploads/investors/financial-performance/2022/q3/q3-investor-presentation.pdf?ver=1642494649</t>
  </si>
  <si>
    <t>https://www.prestigeconstructions.com/admin/uploads/investors/financial-performance/2022/q3/q3-investor-presentation.pdf?ver=620682510</t>
  </si>
  <si>
    <t>https://www.prestigeconstructions.com/admin/uploads/investors/financial-performance/2022/q3/q3-investor-presentation.pdf?ver=43710132</t>
  </si>
  <si>
    <t>https://www.prestigeconstructions.com/admin/uploads/investors/financial-performance/2022/q3/q3-investor-presentation.pdf?ver=836535123</t>
  </si>
  <si>
    <t>https://www.prestigeconstructions.com/admin/uploads/investors/financial-performance/2022/q3/q3-investor-presentation.pdf?ver=2066058560</t>
  </si>
  <si>
    <t>https://www.prestigeconstructions.com/admin/uploads/investors/financial-performance/2023/q3/q3-investor-presentation.pdf?ver=431209646</t>
  </si>
  <si>
    <t>https://www.prestigeconstructions.com/admin/uploads/investors/financial-performance/2023/q3/q3-investor-presentation.pdf?ver=408902440</t>
  </si>
  <si>
    <t>https://www.prestigeconstructions.com/admin/uploads/investors/financial-performance/2023/q2/q2-investor-presentation.pdf?ver=630946766</t>
  </si>
  <si>
    <t>https://www.prestigeconstructions.com/admin/uploads/investors/financial-performance/2022/q3/q3-investor-presentation.pdf?ver=668319525</t>
  </si>
  <si>
    <t>https://www.prestigeconstructions.com/admin/uploads/investors/financial-performance/2022/q3/q3-investor-presentation.pdf?ver=836177545</t>
  </si>
  <si>
    <t>https://www.prestigeconstructions.com/admin/uploads/investors/financial-performance/2022/q3/q3-investor-presentation.pdf?ver=190362465</t>
  </si>
  <si>
    <t>https://www.prestigeconstructions.com/admin/uploads/investors/financial-performance/2013/q1/q1-fy-2014-investor-presentation.pdf</t>
  </si>
  <si>
    <t>https://www.prestigeconstructions.com/admin/uploads/investors/financial-performance/2022/q3/q3-investor-presentation.pdf?ver=1347538455</t>
  </si>
  <si>
    <t>https://www.prestigeconstructions.com/admin/uploads/investors/financial-performance/2022/q3/q3-investor-presentation.pdf?ver=377877172</t>
  </si>
  <si>
    <t>https://www.prestigeconstructions.com/admin/uploads/investors/financial-performance/2022/q3/q3-investor-presentation.pdf?ver=1279453382</t>
  </si>
  <si>
    <t>https://www.prestigeconstructions.com/admin/uploads/investors/financial-performance/2022/q3/q3-investor-presentation.pdf?ver=1435443445</t>
  </si>
  <si>
    <t>https://www.prestigeconstructions.com/admin/uploads/investors/financial-performance/2022/q3/q3-investor-presentation.pdf?ver=211667477</t>
  </si>
  <si>
    <t>https://www.prestigeconstructions.com/admin/uploads/investors/financial-performance/2023/q2/q2-investor-presentation.pdf?ver=2025415709</t>
  </si>
  <si>
    <t>https://www.prestigeconstructions.com/admin/uploads/investors/financial-performance/2023/q2/q2-investor-presentation.pdf?ver=1197318737</t>
  </si>
  <si>
    <t>https://www.prestigeconstructions.com/admin/uploads/investors/financial-performance/2023/q2/q2-investor-presentation.pdf?ver=1279453382</t>
  </si>
  <si>
    <t>https://www.prestigeconstructions.com/admin/uploads/investors/financial-performance/2023/q2/q2-investor-presentation.pdf?ver=1360824084</t>
  </si>
  <si>
    <t>https://www.prestigeconstructions.com/admin/uploads/investors/financial-performance/2022/q3/q3-investor-presentation.pdf?ver=457548486</t>
  </si>
  <si>
    <t>https://www.prestigeconstructions.com/admin/uploads/investors/financial-performance/2023/q2/q2-investor-presentation.pdf?ver=1259884286</t>
  </si>
  <si>
    <t>https://www.prestigeconstructions.com/admin/uploads/investors/financial-performance/2022/q3/q3-investor-presentation.pdf?ver=304163573</t>
  </si>
  <si>
    <t>https://www.prestigeconstructions.com/admin/uploads/investors/financial-performance/2023/q2/q2-investor-presentation.pdf?ver=668319525</t>
  </si>
  <si>
    <t>https://www.prestigeconstructions.com/admin/uploads/investors/financial-performance/2023/q2/q2-investor-presentation.pdf?ver=725756222</t>
  </si>
  <si>
    <t>https://www.prestigeconstructions.com/admin/uploads/investors/financial-performance/2023/q2/q2-investor-presentation.pdf?ver=1572171437</t>
  </si>
  <si>
    <t>https://www.prestigeconstructions.com/admin/uploads/investors/financial-performance/2023/q2/q2-investor-presentation.pdf?ver=807976101</t>
  </si>
  <si>
    <t>https://www.prestigeconstructions.com/admin/uploads/investors/financial-performance/2022/q3/q3-investor-presentation.pdf?ver=1536184268</t>
  </si>
  <si>
    <t>https://www.prestigeconstructions.com/admin/uploads/investors/financial-performance/2023/q2/q2-investor-presentation.pdf?ver=267487458</t>
  </si>
  <si>
    <t>https://www.prestigeconstructions.com/admin/uploads/investors/financial-performance/2023/q2/q2-investor-presentation.pdf?ver=43710132</t>
  </si>
  <si>
    <t>https://www.prestigeconstructions.com/admin/uploads/investors/financial-performance/2023/q2/q2-investor-presentation.pdf?ver=2136072681</t>
  </si>
  <si>
    <t>https://www.prestigeconstructions.com/admin/uploads/investors/financial-performance/2023/q2/q2-investor-presentation.pdf?ver=620682510</t>
  </si>
  <si>
    <t>https://www.prestigeconstructions.com/admin/uploads/investors/financial-performance/2023/q2/q2-investor-presentation.pdf?ver=2066058560</t>
  </si>
  <si>
    <t>https://www.prestigeconstructions.com/admin/uploads/investors/financial-performance/2022/q3/q3-investor-presentation.pdf?ver=1710794061</t>
  </si>
  <si>
    <t>https://www.prestigeconstructions.com/admin/uploads/investors/financial-performance/2023/q3/q3-investor-presentation.pdf?ver=1713412594</t>
  </si>
  <si>
    <t>https://www.prestigeconstructions.com/admin/uploads/investors/financial-performance/2022/q3/q3-investor-presentation.pdf?ver=1146991726</t>
  </si>
  <si>
    <t>https://www.prestigeconstructions.com/admin/uploads/investors/financial-performance/2023/q2/q2-investor-presentation.pdf?ver=394709968</t>
  </si>
  <si>
    <t>https://www.prestigeconstructions.com/admin/uploads/investors/financial-performance/2022/q3/q3-investor-presentation.pdf?ver=476048543</t>
  </si>
  <si>
    <t>https://www.prestigeconstructions.com/admin/uploads/investors/financial-performance/2023/q2/q2-investor-presentation.pdf?ver=1116319135</t>
  </si>
  <si>
    <t>https://www.prestigeconstructions.com/admin/uploads/investors/financial-performance/2023/q2/q2-investor-presentation.pdf?ver=1530606172</t>
  </si>
  <si>
    <t>https://www.prestigeconstructions.com/admin/uploads/investors/financial-performance/2023/q2/q2-investor-presentation.pdf?ver=680688578</t>
  </si>
  <si>
    <t>https://www.prestigeconstructions.com/admin/uploads/investors/financial-performance/2023/q2/q2-investor-presentation.pdf?ver=459162107</t>
  </si>
  <si>
    <t>https://www.prestigeconstructions.com/admin/uploads/investors/financial-performance/2023/q2/q2-investor-presentation.pdf?ver=1080660577</t>
  </si>
  <si>
    <t>https://www.prestigeconstructions.com/admin/uploads/investors/financial-performance/2023/q2/q2-investor-presentation.pdf?ver=1488103560</t>
  </si>
  <si>
    <t>https://www.prestigeconstructions.com/admin/uploads/investors/financial-performance/2023/q2/q2-investor-presentation.pdf?ver=167868628</t>
  </si>
  <si>
    <t>https://www.prestigeconstructions.com/admin/uploads/investors/financial-performance/2023/q2/q2-investor-presentation.pdf?ver=474087735</t>
  </si>
  <si>
    <t>https://www.prestigeconstructions.com/admin/uploads/investors/financial-performance/2023/q2/q2-investor-presentation.pdf?ver=211389955</t>
  </si>
  <si>
    <t>https://www.prestigeconstructions.com/admin/uploads/investors/financial-performance/2022/q3/q3-investor-presentation.pdf?ver=171931932</t>
  </si>
  <si>
    <t>https://www.prestigeconstructions.com/admin/uploads/investors/financial-performance/2023/q2/q2-investor-presentation.pdf?ver=1176885668</t>
  </si>
  <si>
    <t>https://www.prestigeconstructions.com/admin/uploads/investors/financial-performance/2023/q2/q2-investor-presentation.pdf?ver=2019184970</t>
  </si>
  <si>
    <t>https://www.prestigeconstructions.com/admin/uploads/investors/financial-performance/2022/q3/q3-investor-presentation.pdf?ver=201104250</t>
  </si>
  <si>
    <t>https://www.prestigeconstructions.com/admin/uploads/investors/financial-performance/2022/q3/q3-investor-presentation.pdf?ver=1172337399</t>
  </si>
  <si>
    <t>https://www.prestigeconstructions.com/admin/uploads/investors/financial-performance/2022/q3/q3-investor-presentation.pdf?ver=1782884245</t>
  </si>
  <si>
    <t>https://www.prestigeconstructions.com/admin/uploads/investors/financial-performance/2022/q3/q3-investor-presentation.pdf?ver=1223419198</t>
  </si>
  <si>
    <t>https://www.prestigeconstructions.com/admin/uploads/investors/financial-performance/2022/q3/q3-investor-presentation.pdf?ver=794350431</t>
  </si>
  <si>
    <t>https://www.prestigeconstructions.com/admin/uploads/investors/financial-performance/2022/q3/q3-investor-presentation.pdf?ver=32091556</t>
  </si>
  <si>
    <t>https://www.prestigeconstructions.com/admin/uploads/investors/financial-performance/2022/q3/q3-investor-presentation.pdf?ver=776768048</t>
  </si>
  <si>
    <t>https://www.prestigeconstructions.com/admin/uploads/investors/financial-performance/2022/q3/q3-investor-presentation.pdf?ver=1436697834</t>
  </si>
  <si>
    <t>https://www.prestigeconstructions.com/admin/uploads/investors/financial-performance/2022/q3/q3-investor-presentation.pdf?ver=1390615597</t>
  </si>
  <si>
    <t>https://www.prestigeconstructions.com/admin/uploads/investors/financial-performance/2023/q2/q2-investor-presentation.pdf?ver=2064484036</t>
  </si>
  <si>
    <t>https://www.prestigeconstructions.com/admin/uploads/investors/financial-performance/2023/q2/q2-investor-presentation.pdf?ver=1654630488</t>
  </si>
  <si>
    <t>https://www.prestigeconstructions.com/admin/uploads/investors/financial-performance/2022/q3/q3-investor-presentation.pdf?ver=1733475674</t>
  </si>
  <si>
    <t>https://www.prestigeconstructions.com/admin/uploads/investors/financial-performance/2023/q2/q2-investor-presentation.pdf?ver=1116164027</t>
  </si>
  <si>
    <t>https://www.prestigeconstructions.com/admin/uploads/investors/financial-performance/2023/q2/q2-investor-presentation.pdf?ver=1592859364</t>
  </si>
  <si>
    <t>https://www.prestigeconstructions.com/admin/uploads/investors/financial-performance/2023/q3/q3-investor-presentation.pdf?ver=1928423289</t>
  </si>
  <si>
    <t>https://www.prestigeconstructions.com/admin/uploads/investors/financial-performance/2022/q3/q3-investor-presentation.pdf?ver=413909785</t>
  </si>
  <si>
    <t>https://www.prestigeconstructions.com/admin/uploads/investors/financial-performance/2023/q3/q3-investor-presentation.pdf?ver=836535123</t>
  </si>
  <si>
    <t>https://www.prestigeconstructions.com/admin/uploads/investors/financial-performance/2023/q3/q3-investor-presentation.pdf?ver=2136072681</t>
  </si>
  <si>
    <t>https://www.prestigeconstructions.com/admin/uploads/investors/financial-performance/2023/q3/q3-investor-presentation.pdf?ver=620682510</t>
  </si>
  <si>
    <t>https://www.prestigeconstructions.com/admin/uploads/investors/financial-performance/2022/q3/q3-investor-presentation.pdf?ver=486781308</t>
  </si>
  <si>
    <t>https://www.prestigeconstructions.com/admin/uploads/investors/financial-performance/2022/q3/q3-investor-presentation.pdf?ver=747599209</t>
  </si>
  <si>
    <t>https://www.prestigeconstructions.com/admin/uploads/investors/financial-performance/2022/q3/q3-investor-presentation.pdf?ver=454771777</t>
  </si>
  <si>
    <t>https://www.prestigeconstructions.com/admin/uploads/investors/financial-performance/2022/q3/q3-investor-presentation.pdf?ver=1452438556</t>
  </si>
  <si>
    <t>https://www.prestigeconstructions.com/admin/uploads/investors/financial-performance/2023/q2/q2-investor-presentation.pdf?ver=657226575</t>
  </si>
  <si>
    <t>https://www.prestigeconstructions.com/admin/uploads/investors/financial-performance/2023/q2/q2-investor-presentation.pdf?ver=655250193</t>
  </si>
  <si>
    <t>https://www.prestigeconstructions.com/admin/uploads/investors/financial-performance/2022/q3/q3-investor-presentation.pdf?ver=2740800</t>
  </si>
  <si>
    <t>https://www.prestigeconstructions.com/admin/uploads/investors/financial-performance/2023/q2/q2-investor-presentation.pdf?ver=15449316</t>
  </si>
  <si>
    <t>https://www.prestigeconstructions.com/admin/uploads/investors/financial-performance/2023/q2/q2-investor-presentation.pdf?ver=1903035994</t>
  </si>
  <si>
    <t>https://www.prestigeconstructions.com/admin/uploads/investors/financial-performance/2023/q2/q2-investor-presentation.pdf?ver=1435443445</t>
  </si>
  <si>
    <t>https://www.prestigeconstructions.com/admin/uploads/investors/financial-performance/2023/q2/q2-investor-presentation.pdf?ver=190362465</t>
  </si>
  <si>
    <t>https://www.prestigeconstructions.com/admin/uploads/investors/financial-performance/2023/q2/q2-investor-presentation.pdf?ver=592647435</t>
  </si>
  <si>
    <t>https://www.prestigeconstructions.com/admin/uploads/investors/financial-performance/2023/q2/q2-investor-presentation.pdf?ver=2122205871</t>
  </si>
  <si>
    <t>https://www.prestigeconstructions.com/admin/uploads/investors/financial-performance/2023/q2/q2-investor-presentation.pdf?ver=381511936</t>
  </si>
  <si>
    <t>https://www.prestigeconstructions.com/admin/uploads/investors/financial-performance/2023/q2/q2-investor-presentation.pdf?ver=1473826051</t>
  </si>
  <si>
    <t>https://www.prestigeconstructions.com/admin/uploads/investors/financial-performance/2023/q2/q2-investor-presentation.pdf?ver=167191895</t>
  </si>
  <si>
    <t>https://www.prestigeconstructions.com/admin/uploads/investors/financial-performance/2023/q2/q2-investor-presentation.pdf?ver=149799413</t>
  </si>
  <si>
    <t>https://www.prestigeconstructions.com/admin/uploads/investors/financial-performance/2023/q2/q2-investor-presentation.pdf?ver=85747811</t>
  </si>
  <si>
    <t>https://www.prestigeconstructions.com/admin/uploads/investors/financial-performance/2022/q3/q3-investor-presentation.pdf?ver=1810175629</t>
  </si>
  <si>
    <t>https://www.prestigeconstructions.com/admin/uploads/investors/financial-performance/2023/q2/q2-investor-presentation.pdf?ver=1764744206</t>
  </si>
  <si>
    <t>https://www.prestigeconstructions.com/admin/uploads/investors/financial-performance/2023/q2/q2-investor-presentation.pdf?ver=2114419042</t>
  </si>
  <si>
    <t>https://www.prestigeconstructions.com/admin/uploads/investors/financial-performance/2023/q2/q2-investor-presentation.pdf?ver=2097980840</t>
  </si>
  <si>
    <t>https://www.prestigeconstructions.com/admin/uploads/investors/financial-performance/2023/q2/q2-investor-presentation.pdf?ver=1241095807</t>
  </si>
  <si>
    <t>https://www.prestigeconstructions.com/admin/uploads/investors/financial-performance/2023/q2/q2-investor-presentation.pdf?ver=292310133</t>
  </si>
  <si>
    <t>https://www.prestigeconstructions.com/admin/uploads/investors/financial-performance/2023/q2/q2-investor-presentation.pdf?ver=775197076</t>
  </si>
  <si>
    <t>https://www.prestigeconstructions.com/admin/uploads/investors/financial-performance/2023/q2/q2-investor-presentation.pdf?ver=136406523</t>
  </si>
  <si>
    <t>https://www.prestigeconstructions.com/admin/uploads/investors/financial-performance/2023/q2/q2-investor-presentation.pdf?ver=1172836663</t>
  </si>
  <si>
    <t>https://www.prestigeconstructions.com/admin/uploads/investors/financial-performance/2023/q2/q2-investor-presentation.pdf?ver=265695740</t>
  </si>
  <si>
    <t>https://www.prestigeconstructions.com/admin/uploads/investors/financial-performance/2023/q2/q2-investor-presentation.pdf?ver=111505535</t>
  </si>
  <si>
    <t>https://www.prestigeconstructions.com/admin/uploads/investors/financial-performance/2022/q3/q3-investor-presentation.pdf?ver=1421506403</t>
  </si>
  <si>
    <t>https://www.prestigeconstructions.com/admin/uploads/investors/financial-performance/2023/q2/q2-investor-presentation.pdf?ver=377877172</t>
  </si>
  <si>
    <t>https://www.prestigeconstructions.com/admin/uploads/investors/financial-performance/2023/q2/q2-investor-presentation.pdf?ver=486843209</t>
  </si>
  <si>
    <t>https://www.prestigeconstructions.com/admin/uploads/investors/financial-performance/2023/q2/q2-investor-presentation.pdf?ver=284758566</t>
  </si>
  <si>
    <t>https://www.prestigeconstructions.com/admin/uploads/investors/financial-performance/2023/q2/q2-investor-presentation.pdf?ver=2039695383</t>
  </si>
  <si>
    <t>https://www.prestigeconstructions.com/admin/uploads/investors/financial-performance/2022/q3/q3-investor-presentation.pdf?ver=1931944950</t>
  </si>
  <si>
    <t>https://www.prestigeconstructions.com/admin/uploads/investors/financial-performance/2023/q2/q2-investor-presentation.pdf?ver=2053850857</t>
  </si>
  <si>
    <t>https://www.prestigeconstructions.com/admin/uploads/investors/financial-performance/2023/q2/q2-investor-presentation.pdf?ver=901418951</t>
  </si>
  <si>
    <t>https://www.prestigeconstructions.com/admin/uploads/investors/financial-performance/2022/q3/q3-investor-presentation.pdf?ver=832594007</t>
  </si>
  <si>
    <t>https://www.prestigeconstructions.com/admin/uploads/investors/financial-performance/2022/q3/q3-investor-presentation.pdf?ver=751517105</t>
  </si>
  <si>
    <t>https://www.prestigeconstructions.com/admin/uploads/investors/financial-performance/2023/q2/q2-investor-presentation.pdf?ver=1196431698</t>
  </si>
  <si>
    <t>https://www.prestigeconstructions.com/admin/uploads/investors/financial-performance/2023/q2/q2-investor-presentation.pdf?ver=342674852</t>
  </si>
  <si>
    <t>https://www.prestigeconstructions.com/admin/uploads/investors/financial-performance/2023/q2/q2-investor-presentation.pdf?ver=1392115682</t>
  </si>
  <si>
    <t>https://www.prestigeconstructions.com/admin/uploads/investors/financial-performance/2022/q3/q3-investor-presentation.pdf?ver=974285503</t>
  </si>
  <si>
    <t>https://www.prestigeconstructions.com/admin/uploads/investors/financial-performance/2022/q3/q3-investor-presentation.pdf?ver=1928423289</t>
  </si>
  <si>
    <t>https://www.prestigeconstructions.com/admin/uploads/investors/financial-performance/2023/q2/q2-investor-presentation.pdf?ver=211667477</t>
  </si>
  <si>
    <t>https://www.prestigeconstructions.com/admin/uploads/investors/financial-performance/2023/q2/q2-investor-presentation.pdf?ver=658335081</t>
  </si>
  <si>
    <t>https://www.prestigeconstructions.com/admin/uploads/investors/financial-performance/2023/q2/q2-investor-presentation.pdf?ver=35029455</t>
  </si>
  <si>
    <t>https://www.prestigeconstructions.com/admin/uploads/investors/financial-performance/2023/q2/q2-investor-presentation.pdf?ver=891103436</t>
  </si>
  <si>
    <t>https://www.prestigeconstructions.com/admin/uploads/investors/financial-performance/2023/q2/q2-investor-presentation.pdf?ver=1201039083</t>
  </si>
  <si>
    <t>https://www.prestigeconstructions.com/admin/uploads/investors/financial-performance/2023/q2/q2-investor-presentation.pdf?ver=231355196</t>
  </si>
  <si>
    <t>https://www.prestigeconstructions.com/admin/uploads/investors/financial-performance/2023/q2/q2-investor-presentation.pdf?ver=315029445</t>
  </si>
  <si>
    <t>https://www.prestigeconstructions.com/admin/uploads/investors/financial-performance/2023/q2/q2-investor-presentation.pdf?ver=558804973</t>
  </si>
  <si>
    <t>https://www.prestigeconstructions.com/admin/uploads/investors/financial-performance/2023/q2/q2-investor-presentation.pdf?ver=1976470902</t>
  </si>
  <si>
    <t>https://www.prestigeconstructions.com/admin/uploads/investors/financial-performance/2023/q2/q2-investor-presentation.pdf?ver=563121283</t>
  </si>
  <si>
    <t>https://www.prestigeconstructions.com/admin/uploads/investors/financial-performance/2023/q2/q2-investor-presentation.pdf?ver=409789298</t>
  </si>
  <si>
    <t>https://www.prestigeconstructions.com/admin/uploads/investors/financial-performance/2023/q2/q2-investor-presentation.pdf?ver=885979093</t>
  </si>
  <si>
    <t>https://www.prestigeconstructions.com/admin/uploads/investors/financial-performance/2023/q2/q2-investor-presentation.pdf?ver=2076540499</t>
  </si>
  <si>
    <t>https://www.prestigeconstructions.com/admin/uploads/investors/financial-performance/2023/q2/q2-investor-presentation.pdf?ver=1746382251</t>
  </si>
  <si>
    <t>https://www.prestigeconstructions.com/admin/uploads/investors/financial-performance/2023/q2/q2-investor-presentation.pdf?ver=1566800970</t>
  </si>
  <si>
    <t>https://www.prestigeconstructions.com/admin/uploads/investors/financial-performance/2023/q2/q2-investor-presentation.pdf?ver=541800011</t>
  </si>
  <si>
    <t>https://www.prestigeconstructions.com/admin/uploads/investors/financial-performance/2023/q2/q2-investor-presentation.pdf?ver=913255363</t>
  </si>
  <si>
    <t>https://www.prestigeconstructions.com/admin/uploads/investors/financial-performance/2023/q2/q2-investor-presentation.pdf?ver=728674986</t>
  </si>
  <si>
    <t>https://www.prestigeconstructions.com/admin/uploads/investors/financial-performance/2023/q2/q2-investor-presentation.pdf?ver=1818309792</t>
  </si>
  <si>
    <t>https://www.prestigeconstructions.com/admin/uploads/investors/financial-performance/2023/q2/q2-investor-presentation.pdf?ver=1979472604</t>
  </si>
  <si>
    <t>https://www.prestigeconstructions.com/admin/uploads/investors/financial-performance/2023/q2/q2-investor-presentation.pdf?ver=1009607979</t>
  </si>
  <si>
    <t>https://www.prestigeconstructions.com/admin/uploads/investors/financial-performance/2023/q2/q2-investor-presentation.pdf?ver=1145919609</t>
  </si>
  <si>
    <t>https://www.prestigeconstructions.com/admin/uploads/investors/financial-performance/2023/q2/q2-investor-presentation.pdf?ver=714256409</t>
  </si>
  <si>
    <t>https://www.prestigeconstructions.com/admin/uploads/investors/financial-performance/2023/q2/q2-investor-presentation.pdf?ver=714810499</t>
  </si>
  <si>
    <t>https://www.prestigeconstructions.com/admin/uploads/investors/financial-performance/2023/q2/q2-investor-presentation.pdf?ver=751517105</t>
  </si>
  <si>
    <t>https://www.prestigeconstructions.com/admin/uploads/investors/financial-performance/2023/q2/q2-investor-presentation.pdf?ver=716532308</t>
  </si>
  <si>
    <t>https://www.prestigeconstructions.com/admin/uploads/investors/financial-performance/2023/q2/q2-investor-presentation.pdf?ver=726872575</t>
  </si>
  <si>
    <t>https://www.prestigeconstructions.com/admin/uploads/investors/financial-performance/2022/q3/q3-investor-presentation.pdf?ver=1843581387</t>
  </si>
  <si>
    <t>https://www.prestigeconstructions.com/admin/uploads/investors/financial-performance/2023/q2/q2-investor-presentation.pdf?ver=80108459</t>
  </si>
  <si>
    <t>https://www.prestigeconstructions.com/admin/uploads/investors/financial-performance/2023/q2/q2-investor-presentation.pdf?ver=781833699</t>
  </si>
  <si>
    <t>https://www.prestigeconstructions.com/admin/uploads/investors/financial-performance/2023/q2/q2-investor-presentation.pdf?ver=1767890451</t>
  </si>
  <si>
    <t>https://www.prestigeconstructions.com/admin/uploads/investors/financial-performance/2023/q2/q2-investor-presentation.pdf?ver=755639082</t>
  </si>
  <si>
    <t>https://www.prestigeconstructions.com/admin/uploads/investors/financial-performance/2023/q2/q2-investor-presentation.pdf?ver=1280325674</t>
  </si>
  <si>
    <t>https://www.prestigeconstructions.com/admin/uploads/investors/financial-performance/2023/q2/q2-investor-presentation.pdf?ver=212616496</t>
  </si>
  <si>
    <t>https://www.prestigeconstructions.com/admin/uploads/investors/financial-performance/2023/q2/q2-investor-presentation.pdf?ver=186001559</t>
  </si>
  <si>
    <t>https://www.prestigeconstructions.com/admin/uploads/investors/financial-performance/2023/q2/q2-investor-presentation.pdf?ver=1390615597</t>
  </si>
  <si>
    <t>https://www.prestigeconstructions.com/admin/uploads/investors/financial-performance/2023/q2/q2-investor-presentation.pdf?ver=345911446</t>
  </si>
  <si>
    <t>https://www.prestigeconstructions.com/admin/uploads/investors/financial-performance/2023/q2/q2-investor-presentation.pdf?ver=437413741</t>
  </si>
  <si>
    <t>https://www.prestigeconstructions.com/admin/uploads/investors/financial-performance/2023/q2/q2-investor-presentation.pdf?ver=174142665</t>
  </si>
  <si>
    <t>https://www.prestigeconstructions.com/admin/uploads/investors/financial-performance/2023/q2/q2-investor-presentation.pdf?ver=463378324</t>
  </si>
  <si>
    <t>https://www.prestigeconstructions.com/admin/uploads/investors/financial-performance/2023/q2/q2-investor-presentation.pdf?ver=1922414502</t>
  </si>
  <si>
    <t>https://www.prestigeconstructions.com/admin/uploads/investors/financial-performance/2023/q2/q2-investor-presentation.pdf?ver=1163685201</t>
  </si>
  <si>
    <t>https://www.prestigeconstructions.com/admin/uploads/investors/financial-performance/2023/q2/q2-investor-presentation.pdf?ver=1124373844</t>
  </si>
  <si>
    <t>https://www.prestigeconstructions.com/admin/uploads/investors/financial-performance/2023/q2/q2-investor-presentation.pdf?ver=474667383</t>
  </si>
  <si>
    <t>https://www.prestigeconstructions.com/admin/uploads/investors/financial-performance/2023/q2/q2-investor-presentation.pdf?ver=629418983</t>
  </si>
  <si>
    <t>https://www.prestigeconstructions.com/admin/uploads/investors/financial-performance/2023/q2/q2-investor-presentation.pdf?ver=950418778</t>
  </si>
  <si>
    <t>https://www.prestigeconstructions.com/admin/uploads/investors/financial-performance/2023/q2/q2-investor-presentation.pdf?ver=916035983</t>
  </si>
  <si>
    <t>https://www.prestigeconstructions.com/admin/uploads/investors/financial-performance/2023/q2/q2-investor-presentation.pdf?ver=594116596</t>
  </si>
  <si>
    <t>https://www.prestigeconstructions.com/admin/uploads/investors/financial-performance/2023/q2/q2-investor-presentation.pdf?ver=32091556</t>
  </si>
  <si>
    <t>https://www.prestigeconstructions.com/admin/uploads/investors/financial-performance/2023/q2/q2-investor-presentation.pdf?ver=1965672571</t>
  </si>
  <si>
    <t>https://www.prestigeconstructions.com/admin/uploads/investors/financial-performance/2023/q2/q2-investor-presentation.pdf?ver=1727612748</t>
  </si>
  <si>
    <t>https://www.prestigeconstructions.com/admin/uploads/investors/financial-performance/2023/q2/q2-investor-presentation.pdf?ver=656862533</t>
  </si>
  <si>
    <t>https://www.prestigeconstructions.com/admin/uploads/investors/financial-performance/2023/q2/q2-investor-presentation.pdf?ver=1498663598</t>
  </si>
  <si>
    <t>https://www.prestigeconstructions.com/admin/uploads/investors/financial-performance/2023/q2/q2-investor-presentation.pdf?ver=789040402</t>
  </si>
  <si>
    <t>https://www.prestigeconstructions.com/admin/uploads/investors/financial-performance/2023/q2/q2-investor-presentation.pdf?ver=1990558905</t>
  </si>
  <si>
    <t>https://www.prestigeconstructions.com/admin/uploads/investors/financial-performance/2023/q2/q2-investor-presentation.pdf?ver=761243898</t>
  </si>
  <si>
    <t>https://www.prestigeconstructions.com/admin/uploads/investors/financial-performance/2023/q2/q2-investor-presentation.pdf?ver=38066415</t>
  </si>
  <si>
    <t>https://www.prestigeconstructions.com/admin/uploads/investors/financial-performance/2023/q2/q2-investor-presentation.pdf?ver=228710656</t>
  </si>
  <si>
    <t>https://www.prestigeconstructions.com/admin/uploads/investors/financial-performance/2023/q2/q2-investor-presentation.pdf?ver=107564186</t>
  </si>
  <si>
    <t>https://www.prestigeconstructions.com/admin/uploads/investors/financial-performance/2023/q2/q2-investor-presentation.pdf?ver=408325144</t>
  </si>
  <si>
    <t>https://www.prestigeconstructions.com/admin/uploads/investors/financial-performance/2023/q2/q2-investor-presentation.pdf?ver=1872644703</t>
  </si>
  <si>
    <t>https://www.prestigeconstructions.com/admin/uploads/investors/financial-performance/2023/q2/q2-investor-presentation.pdf?ver=837897419</t>
  </si>
  <si>
    <t>https://www.prestigeconstructions.com/admin/uploads/investors/financial-performance/2023/q2/q2-investor-presentation.pdf?ver=845255176</t>
  </si>
  <si>
    <t>https://www.prestigeconstructions.com/admin/uploads/investors/financial-performance/2023/q2/q2-investor-presentation.pdf?ver=501027794</t>
  </si>
  <si>
    <t>https://www.prestigeconstructions.com/admin/uploads/investors/financial-performance/2023/q2/q2-investor-presentation.pdf?ver=863583598</t>
  </si>
  <si>
    <t>https://www.prestigeconstructions.com/admin/uploads/investors/financial-performance/2023/q2/q2-investor-presentation.pdf?ver=615252999</t>
  </si>
  <si>
    <t>https://www.prestigeconstructions.com/admin/uploads/investors/financial-performance/2023/q2/q2-investor-presentation.pdf?ver=1087621107</t>
  </si>
  <si>
    <t>https://www.prestigeconstructions.com/admin/uploads/investors/financial-performance/2023/q2/q2-investor-presentation.pdf?ver=430072298</t>
  </si>
  <si>
    <t>https://www.prestigeconstructions.com/admin/uploads/investors/financial-performance/2023/q2/q2-investor-presentation.pdf?ver=1122893165</t>
  </si>
  <si>
    <t>https://www.prestigeconstructions.com/admin/uploads/investors/financial-performance/2023/q2/q2-investor-presentation.pdf?ver=979288001</t>
  </si>
  <si>
    <t>https://www.prestigeconstructions.com/admin/uploads/investors/financial-performance/2023/q2/q2-investor-presentation.pdf?ver=476761002</t>
  </si>
  <si>
    <t>https://www.prestigeconstructions.com/admin/uploads/investors/financial-performance/2023/q2/q2-investor-presentation.pdf?ver=1287891533</t>
  </si>
  <si>
    <t>https://www.prestigeconstructions.com/admin/uploads/investors/financial-performance/2023/q2/q2-investor-presentation.pdf?ver=34526849</t>
  </si>
  <si>
    <t>https://www.prestigeconstructions.com/admin/uploads/investors/financial-performance/2023/q2/q2-investor-presentation.pdf?ver=1684493578</t>
  </si>
  <si>
    <t>https://www.prestigeconstructions.com/admin/uploads/investors/financial-performance/2023/q2/q2-investor-presentation.pdf?ver=1890497207</t>
  </si>
  <si>
    <t>https://www.prestigeconstructions.com/admin/uploads/investors/financial-performance/2023/q2/q2-investor-presentation.pdf?ver=327068102</t>
  </si>
  <si>
    <t>https://www.prestigeconstructions.com/admin/uploads/investors/financial-performance/2023/q2/q2-investor-presentation.pdf?ver=742171403</t>
  </si>
  <si>
    <t>https://www.prestigeconstructions.com/admin/uploads/investors/financial-performance/2023/q2/q2-investor-presentation.pdf?ver=1681767332</t>
  </si>
  <si>
    <t>https://www.prestigeconstructions.com/admin/uploads/investors/financial-performance/2023/q2/q2-investor-presentation.pdf?ver=1844129383</t>
  </si>
  <si>
    <t>https://www.prestigeconstructions.com/admin/uploads/investors/financial-performance/2022/q3/q3-investor-presentation.pdf?ver=155211363</t>
  </si>
  <si>
    <t>https://www.prestigeconstructions.com/admin/uploads/investors/financial-performance/2023/q2/q2-investor-presentation.pdf?ver=372194178</t>
  </si>
  <si>
    <t>https://www.prestigeconstructions.com/admin/uploads/investors/financial-performance/2023/q2/q2-investor-presentation.pdf?ver=1605644037</t>
  </si>
  <si>
    <t>https://www.prestigeconstructions.com/admin/uploads/investors/financial-performance/2023/q2/q2-investor-presentation.pdf?ver=98422280</t>
  </si>
  <si>
    <t>https://www.prestigeconstructions.com/admin/uploads/investors/financial-performance/2023/q2/q2-investor-presentation.pdf?ver=971536924</t>
  </si>
  <si>
    <t>https://www.prestigeconstructions.com/admin/uploads/investors/financial-performance/2023/q2/q2-investor-presentation.pdf?ver=1734007483</t>
  </si>
  <si>
    <t>https://www.prestigeconstructions.com/admin/uploads/investors/financial-performance/2023/q2/q2-investor-presentation.pdf?ver=282438698</t>
  </si>
  <si>
    <t>https://www.prestigeconstructions.com/admin/uploads/investors/financial-performance/2023/q2/q2-investor-presentation.pdf?ver=2107584485</t>
  </si>
  <si>
    <t>https://www.prestigeconstructions.com/admin/uploads/investors/financial-performance/2023/q2/q2-investor-presentation.pdf?ver=486781308</t>
  </si>
  <si>
    <t>https://www.prestigeconstructions.com/admin/uploads/investors/financial-performance/2023/q2/q2-investor-presentation.pdf?ver=1494745536</t>
  </si>
  <si>
    <t>https://www.prestigeconstructions.com/admin/uploads/investors/financial-performance/2023/q2/q2-investor-presentation.pdf?ver=1647422272</t>
  </si>
  <si>
    <t>https://www.prestigeconstructions.com/admin/uploads/investors/financial-performance/2023/q2/q2-investor-presentation.pdf?ver=2052333846</t>
  </si>
  <si>
    <t>https://www.prestigeconstructions.com/admin/uploads/investors/financial-performance/2023/q2/q2-investor-presentation.pdf?ver=2052514050</t>
  </si>
  <si>
    <t>https://www.prestigeconstructions.com/admin/uploads/investors/financial-performance/2023/q2/q2-investor-presentation.pdf?ver=856177393</t>
  </si>
  <si>
    <t>https://www.prestigeconstructions.com/admin/uploads/investors/financial-performance/2023/q2/q2-investor-presentation.pdf?ver=607009570</t>
  </si>
  <si>
    <t>https://www.prestigeconstructions.com/admin/uploads/investors/financial-performance/2023/q3/q3-investor-presentation.pdf?ver=356978435</t>
  </si>
  <si>
    <t>https://www.prestigeconstructions.com/admin/uploads/investors/financial-performance/2023/q3/q3-investor-presentation.pdf?ver=2107584485</t>
  </si>
  <si>
    <t>https://www.prestigeconstructions.com/admin/uploads/investors/financial-performance/2023/q2/q2-investor-presentation.pdf?ver=1594313033</t>
  </si>
  <si>
    <t>https://www.prestigeconstructions.com/admin/uploads/investors/financial-performance/2023/q2/q2-investor-presentation.pdf?ver=813564810</t>
  </si>
  <si>
    <t>https://www.prestigeconstructions.com/admin/uploads/investors/financial-performance/2023/q2/q2-investor-presentation.pdf?ver=1555959770</t>
  </si>
  <si>
    <t>https://www.prestigeconstructions.com/admin/uploads/investors/financial-performance/2023/q2/q2-investor-presentation.pdf?ver=739072999</t>
  </si>
  <si>
    <t>https://www.prestigeconstructions.com/admin/uploads/investors/financial-performance/2020/q1/ipq4.pdf</t>
  </si>
  <si>
    <t>https://www.prestigeconstructions.com/admin/uploads/investors/financial-performance/2023/q3/q3-investor-presentation.pdf?ver=718069250</t>
  </si>
  <si>
    <t>https://www.prestigeconstructions.com/admin/uploads/investors/financial-performance/2023/q2/q2-investor-presentation.pdf?ver=808053041</t>
  </si>
  <si>
    <t>https://www.prestigeconstructions.com/admin/uploads/investors/financial-performance/2023/q2/q2-investor-presentation.pdf?ver=276554638</t>
  </si>
  <si>
    <t>https://www.prestigeconstructions.com/admin/uploads/investors/financial-performance/2023/q3/q3-investor-presentation.pdf?ver=677019517</t>
  </si>
  <si>
    <t>https://www.prestigeconstructions.com/admin/uploads/investors/financial-performance/2023/q3/q3-investor-presentation.pdf?ver=974285503</t>
  </si>
  <si>
    <t>https://www.prestigeconstructions.com/admin/uploads/investors/financial-performance/2023/q3/q3-investor-presentation.pdf?ver=1645841876</t>
  </si>
  <si>
    <t>https://www.prestigeconstructions.com/admin/uploads/investors/financial-performance/2022/q3/q3-investor-presentation.pdf?ver=185803582</t>
  </si>
  <si>
    <t>https://www.prestigeconstructions.com/admin/uploads/investors/financial-performance/2023/q2/q2-investor-presentation.pdf?ver=1431462409</t>
  </si>
  <si>
    <t>https://www.prestigeconstructions.com/admin/uploads/investors/financial-performance/2023/q2/q2-investor-presentation.pdf?ver=905150050</t>
  </si>
  <si>
    <t>https://www.prestigeconstructions.com/admin/uploads/investors/financial-performance/2023/q2/q2-investor-presentation.pdf?ver=520310242</t>
  </si>
  <si>
    <t>https://www.prestigeconstructions.com/admin/uploads/investors/financial-performance/2023/q3/q3-investor-presentation.pdf?ver=2099776441</t>
  </si>
  <si>
    <t>https://www.prestigeconstructions.com/admin/uploads/investors/financial-performance/2023/q2/q2-investor-presentation.pdf?ver=9675892</t>
  </si>
  <si>
    <t>https://www.prestigeconstructions.com/admin/uploads/investors/financial-performance/2023/q2/q2-investor-presentation.pdf?ver=1067015125</t>
  </si>
  <si>
    <t>https://www.prestigeconstructions.com/admin/uploads/investors/financial-performance/2023/q3/q3-investor-presentation.pdf?ver=306429095</t>
  </si>
  <si>
    <t>https://www.prestigeconstructions.com/admin/uploads/investors/financial-performance/2023/q3/q3-investor-presentation.pdf?ver=155211363</t>
  </si>
  <si>
    <t>https://www.prestigeconstructions.com/admin/uploads/investors/financial-performance/2023/q2/q2-investor-presentation.pdf?ver=741049156</t>
  </si>
  <si>
    <t>https://www.prestigeconstructions.com/admin/uploads/investors/financial-performance/2023/q2/q2-investor-presentation.pdf?ver=391825594</t>
  </si>
  <si>
    <t>https://www.prestigeconstructions.com/admin/uploads/investors/financial-performance/2023/q2/q2-investor-presentation.pdf?ver=1725444509</t>
  </si>
  <si>
    <t>https://www.prestigeconstructions.com/admin/uploads/investors/financial-performance/2022/q3/q3-investor-presentation.pdf?ver=1879965502</t>
  </si>
  <si>
    <t>https://www.prestigeconstructions.com/admin/uploads/investors/financial-performance/2023/q3/q3-investor-presentation.pdf?ver=1217527330</t>
  </si>
  <si>
    <t>https://www.prestigeconstructions.com/admin/uploads/investors/financial-performance/2023/q3/q3-investor-presentation.pdf?ver=1019911488</t>
  </si>
  <si>
    <t>https://www.prestigeconstructions.com/admin/uploads/investors/financial-performance/2023/q3/q3-investor-presentation.pdf?ver=1994129888</t>
  </si>
  <si>
    <t>https://www.prestigeconstructions.com/admin/uploads/investors/financial-performance/2023/q3/q3-investor-presentation.pdf?ver=644090188</t>
  </si>
  <si>
    <t>https://www.prestigeconstructions.com/admin/uploads/investors/financial-performance/2023/q3/q3-investor-presentation.pdf?ver=1885463523</t>
  </si>
  <si>
    <t>https://www.prestigeconstructions.com/admin/uploads/investors/financial-performance/2023/q3/q3-investor-presentation.pdf?ver=2120999172</t>
  </si>
  <si>
    <t>https://www.prestigeconstructions.com/admin/uploads/investors/financial-performance/2023/q2/q2-investor-presentation.pdf?ver=1114051429</t>
  </si>
  <si>
    <t>https://www.prestigeconstructions.com/admin/uploads/investors/financial-performance/2022/q3/q3-investor-presentation.pdf?ver=821115684</t>
  </si>
  <si>
    <t>https://www.prestigeconstructions.com/admin/uploads/investors/financial-performance/2022/q3/q3-investor-presentation.pdf?ver=431209646</t>
  </si>
  <si>
    <t>https://www.prestigeconstructions.com/admin/uploads/investors/financial-performance/2023/q2/q2-investor-presentation.pdf?ver=315475350</t>
  </si>
  <si>
    <t>https://www.prestigeconstructions.com/admin/uploads/investors/financial-performance/2022/q3/q3-investor-presentation.pdf?ver=129053741</t>
  </si>
  <si>
    <t>https://www.prestigeconstructions.com/admin/uploads/investors/financial-performance/2023/q3/q3-investor-presentation.pdf?ver=2006625151</t>
  </si>
  <si>
    <t>https://www.prestigeconstructions.com/admin/uploads/investors/financial-performance/2023/q3/q3-investor-presentation.pdf?ver=636722861</t>
  </si>
  <si>
    <t>https://www.prestigeconstructions.com/admin/uploads/investors/financial-performance/2023/q2/q2-investor-presentation.pdf?ver=1898444411</t>
  </si>
  <si>
    <t>https://www.prestigeconstructions.com/admin/uploads/investors/financial-performance/2022/q3/q3-investor-presentation.pdf?ver=2099776441</t>
  </si>
  <si>
    <t>https://www.prestigeconstructions.com/admin/uploads/investors/financial-performance/2011/q1/q1-fy-2012-investor-presentation.pdf</t>
  </si>
  <si>
    <t>https://www.prestigeconstructions.com/admin/uploads/investors/financial-performance/2023/q3/q3-investor-presentation.pdf?ver=856817370</t>
  </si>
  <si>
    <t>https://www.prestigeconstructions.com/admin/uploads/investors/financial-performance/2023/q2/q2-investor-presentation.pdf?ver=1883703611</t>
  </si>
  <si>
    <t>https://www.prestigeconstructions.com/admin/uploads/investors/financial-performance/2022/q3/q3-investor-presentation.pdf?ver=807976101</t>
  </si>
  <si>
    <t>https://www.prestigeconstructions.com/admin/uploads/investors/financial-performance/2023/q3/q3-investor-presentation.pdf?ver=328450355</t>
  </si>
  <si>
    <t>https://www.prestigeconstructions.com/admin/uploads/investors/financial-performance/2023/q2/q2-investor-presentation.pdf?ver=970419064</t>
  </si>
  <si>
    <t>https://www.prestigeconstructions.com/admin/uploads/investors/financial-performance/2023/q2/q2-investor-presentation.pdf?ver=431209646</t>
  </si>
  <si>
    <t>https://www.prestigeconstructions.com/admin/uploads/investors/financial-performance/2023/q3/q3-investor-presentation.pdf?ver=465746337</t>
  </si>
  <si>
    <t>https://www.prestigeconstructions.com/admin/uploads/investors/financial-performance/2023/q3/q3-investor-presentation.pdf?ver=159976447</t>
  </si>
  <si>
    <t>https://www.prestigeconstructions.com/admin/uploads/investors/financial-performance/2023/q3/q3-investor-presentation.pdf?ver=1505689413</t>
  </si>
  <si>
    <t>https://www.prestigeconstructions.com/admin/uploads/investors/financial-performance/2023/q3/q3-investor-presentation.pdf?ver=435557928</t>
  </si>
  <si>
    <t>https://www.prestigeconstructions.com/admin/uploads/investors/financial-performance/2022/q3/q3-investor-presentation.pdf?ver=1061840005</t>
  </si>
  <si>
    <t>https://www.prestigeconstructions.com/admin/uploads/investors/financial-performance/2022/q3/q3-investor-presentation.pdf?ver=884709542</t>
  </si>
  <si>
    <t>https://www.prestigeconstructions.com/admin/uploads/investors/financial-performance/2022/q3/q3-investor-presentation.pdf?ver=462192583</t>
  </si>
  <si>
    <t>https://www.prestigeconstructions.com/admin/uploads/investors/financial-performance/2022/q3/q3-investor-presentation.pdf?ver=742420793</t>
  </si>
  <si>
    <t>https://www.prestigeconstructions.com/admin/uploads/investors/financial-performance/2017/q2/q2-fy-2018-investor-presentation.pdf?campid=1690417375&amp;gad=1&amp;campid=1690417375&amp;gad=1</t>
  </si>
  <si>
    <t>https://www.prestigeconstructions.com/admin/uploads/investors/financial-performance/2023/q2/q2-investor-presentation.pdf?ver=826420313</t>
  </si>
  <si>
    <t>https://www.prestigeconstructions.com/admin/uploads/investors/financial-performance/2023/q2/q2-investor-presentation.pdf?ver=575369884</t>
  </si>
  <si>
    <t>https://www.prestigeconstructions.com/admin/uploads/investors/financial-performance/2023/q3/q3-investor-presentation.pdf?ver=855721144</t>
  </si>
  <si>
    <t>https://www.prestigeconstructions.com/admin/uploads/investors/financial-performance/2022/q3/q3-investor-presentation.pdf?ver=152346943</t>
  </si>
  <si>
    <t>https://www.prestigeconstructions.com/admin/uploads/investors/financial-performance/2022/q3/q3-investor-presentation.pdf?ver=1036277795</t>
  </si>
  <si>
    <t>https://www.prestigeconstructions.com/admin/uploads/investors/financial-performance/2022/q3/q3-investor-presentation.pdf?ver=1768006360</t>
  </si>
  <si>
    <t>https://www.prestigeconstructions.com/admin/uploads/investors/financial-performance/2022/q3/q3-investor-presentation.pdf?ver=1700290967</t>
  </si>
  <si>
    <t>https://www.prestigeconstructions.com/admin/uploads/investors/financial-performance/2023/q2/q2-investor-presentation.pdf?ver=299548979</t>
  </si>
  <si>
    <t>https://www.prestigeconstructions.com/admin/uploads/investors/financial-performance/2023/q2/q2-investor-presentation.pdf?ver=209668175</t>
  </si>
  <si>
    <t>https://www.prestigeconstructions.com/admin/uploads/investors/financial-performance/2023/q3/q3-investor-presentation.pdf?ver=1463808197</t>
  </si>
  <si>
    <t>http://www.prestigeconstructions.com/pdf/q1-fy-2018-investor-presentation.pdf</t>
  </si>
  <si>
    <t>https://www.prestigeconstructions.com/admin/uploads/investors/financial-performance/2022/q3/q3-investor-presentation.pdf?ver=2086016293</t>
  </si>
  <si>
    <t>https://www.prestigeconstructions.com/admin/uploads/investors/financial-performance/2022/q3/q3-investor-presentation.pdf?ver=1647516188</t>
  </si>
  <si>
    <t>https://www.prestigeconstructions.com/admin/uploads/investors/financial-performance/2015/q1/q1-fy-2016-investor-presentation.pdf</t>
  </si>
  <si>
    <t>https://www.prestigeconstructions.com/admin/uploads/investors/financial-performance/2022/q3/q3-investor-presentation.pdf?ver=775197076</t>
  </si>
  <si>
    <t>https://www.prestigeconstructions.com/admin/uploads/investors/financial-performance/2023/q3/q3-investor-presentation.pdf?ver=1608998514</t>
  </si>
  <si>
    <t>https://www.prestigeconstructions.com/admin/uploads/investors/financial-performance/2022/q3/q3-investor-presentation.pdf?ver=749874401</t>
  </si>
  <si>
    <t>https://www.prestigeconstructions.com/admin/uploads/investors/financial-performance/2022/q3/q3-investor-presentation.pdf?ver=1278780679</t>
  </si>
  <si>
    <t>https://www.prestigeconstructions.com/admin/uploads/investors/financial-performance/2022/q3/q3-investor-presentation.pdf?ver=1560447879</t>
  </si>
  <si>
    <t>https://www.prestigeconstructions.com/admin/uploads/investors/financial-performance/2023/q2/q2-investor-presentation.pdf?ver=256187831</t>
  </si>
  <si>
    <t>https://www.prestigeconstructions.com/admin/uploads/investors/financial-performance/2023/q2/q2-investor-presentation.pdf?ver=351564755</t>
  </si>
  <si>
    <t>https://www.prestigeconstructions.com/admin/uploads/investors/financial-performance/2023/q2/q2-investor-presentation.pdf?ver=1272226686</t>
  </si>
  <si>
    <t>https://www.prestigeconstructions.com/admin/uploads/investors/financial-performance/2023/q2/q2-investor-presentation.pdf?ver=1700290967</t>
  </si>
  <si>
    <t>https://www.prestigeconstructions.com/admin/uploads/investors/financial-performance/2023/q2/q2-investor-presentation.pdf?ver=1768006360</t>
  </si>
  <si>
    <t>https://www.prestigeconstructions.com/admin/uploads/investors/financial-performance/2023/q2/q2-investor-presentation.pdf?ver=1139109801</t>
  </si>
  <si>
    <t>https://www.prestigeconstructions.com/admin/uploads/investors/financial-performance/2022/q3/q3-investor-presentation.pdf?ver=855721144</t>
  </si>
  <si>
    <t>https://www.prestigeconstructions.com/admin/uploads/investors/financial-performance/2023/q2/q2-investor-presentation.pdf?ver=930076108</t>
  </si>
  <si>
    <t>https://www.prestigeconstructions.com/admin/uploads/investors/financial-performance/2023/q2/q2-investor-presentation.pdf?ver=16406177</t>
  </si>
  <si>
    <t>https://www.prestigeconstructions.com/admin/uploads/investors/financial-performance/2023/q3/q3-investor-presentation.pdf?ver=256187831</t>
  </si>
  <si>
    <t>https://www.prestigeconstructions.com/admin/uploads/investors/financial-performance/2014/q1/q1-fy-2015-investor-presentation.pdf</t>
  </si>
  <si>
    <t>https://www.prestigeconstructions.com/admin/uploads/investors/financial-performance/2023/q2/q2-investor-presentation.pdf?ver=708886939</t>
  </si>
  <si>
    <t>https://www.prestigeconstructions.com/admin/uploads/investors/financial-performance/2023/q2/q2-investor-presentation.pdf?ver=179297813</t>
  </si>
  <si>
    <t>https://www.prestigeconstructions.com/admin/uploads/investors/financial-performance/2022/q3/q3-investor-presentation.pdf?ver=692287794</t>
  </si>
  <si>
    <t>https://www.prestigeconstructions.com/admin/uploads/investors/financial-performance/2022/q3/q3-investor-presentation.pdf?ver=718069250</t>
  </si>
  <si>
    <t>https://www.prestigeconstructions.com/admin/uploads/investors/financial-performance/2022/q3/q3-investor-presentation.pdf?ver=1168836971</t>
  </si>
  <si>
    <t>https://www.prestigeconstructions.com/admin/uploads/investors/financial-performance/2023/q2/q2-investor-presentation.pdf?ver=404627956</t>
  </si>
  <si>
    <t>https://www.prestigeconstructions.com/admin/uploads/investors/financial-performance/2019/q1/Q1-FY-19-20_Investors_Presentation.pdf?campid=1690417375&amp;gad=1&amp;campid=1690417375&amp;gad=1</t>
  </si>
  <si>
    <t>https://www.prestigeconstructions.com/admin/uploads/investors/financial-performance/2022/q3/q3-investor-presentation.pdf?ver=1304306101</t>
  </si>
  <si>
    <t>https://www.prestigeconstructions.com/admin/uploads/investors/financial-performance/2022/q3/q3-investor-presentation.pdf?ver=381471769</t>
  </si>
  <si>
    <t>https://www.prestigeconstructions.com/admin/uploads/investors/financial-performance/2022/q3/q3-investor-presentation.pdf?ver=214099637</t>
  </si>
  <si>
    <t>https://www.prestigeconstructions.com/admin/uploads/investors/financial-performance/2023/q2/q2-investor-presentation.pdf?ver=808605745</t>
  </si>
  <si>
    <t>https://www.prestigeconstructions.com/admin/uploads/investors/financial-performance/2022/q3/q3-investor-presentation.pdf?ver=677019517</t>
  </si>
  <si>
    <t>https://www.prestigeconstructions.com/admin/uploads/investors/financial-performance/2023/q2/q2-investor-presentation.pdf?ver=1998068280</t>
  </si>
  <si>
    <t>https://www.prestigeconstructions.com/admin/uploads/investors/financial-performance/2023/q2/q2-investor-presentation.pdf?ver=1285011583</t>
  </si>
  <si>
    <t>https://www.prestigeconstructions.com/admin/uploads/investors/financial-performance/2023/q2/q2-investor-presentation.pdf?ver=1095311391</t>
  </si>
  <si>
    <t>https://www.prestigeconstructions.com/admin/uploads/investors/financial-performance/2023/q2/q2-investor-presentation.pdf?ver=356978435</t>
  </si>
  <si>
    <t>https://www.prestigeconstructions.com/admin/uploads/investors/financial-performance/2022/q3/q3-investor-presentation.pdf?ver=903762375</t>
  </si>
  <si>
    <t>https://www.prestigeconstructions.com/admin/uploads/investors/financial-performance/2022/q3/q3-investor-presentation.pdf?ver=1716838402</t>
  </si>
  <si>
    <t>https://www.prestigeconstructions.com/admin/uploads/investors/financial-performance/2022/q3/q3-investor-presentation.pdf?ver=978024505</t>
  </si>
  <si>
    <t>https://www.prestigeconstructions.com/admin/uploads/investors/financial-performance/2022/q3/q3-investor-presentation.pdf?ver=935939239</t>
  </si>
  <si>
    <t>https://www.prestigeconstructions.com/admin/uploads/investors/financial-performance/2022/q3/q3-investor-presentation.pdf?ver=124752331</t>
  </si>
  <si>
    <t>https://www.prestigeconstructions.com/admin/uploads/investors/financial-performance/2022/q3/q3-investor-presentation.pdf?ver=1663935879</t>
  </si>
  <si>
    <t>https://www.prestigeconstructions.com/admin/uploads/investors/financial-performance/2023/q2/q2-investor-presentation.pdf?ver=1975100813</t>
  </si>
  <si>
    <t>https://www.prestigeconstructions.com/admin/uploads/investors/financial-performance/2023/q2/q2-investor-presentation.pdf?ver=1388149345</t>
  </si>
  <si>
    <t>https://www.prestigeconstructions.com/admin/uploads/investors/financial-performance/2023/q2/q2-investor-presentation.pdf?ver=1842948150</t>
  </si>
  <si>
    <t>https://www.prestigeconstructions.com/admin/uploads/investors/financial-performance/2022/q3/q3-investor-presentation.pdf?ver=1006359693</t>
  </si>
  <si>
    <t>https://www.prestigeconstructions.com/admin/uploads/investors/financial-performance/2023/q2/q2-investor-presentation.pdf?ver=1345737415</t>
  </si>
  <si>
    <t>https://www.prestigeconstructions.com/admin/uploads/investors/financial-performance/2023/q2/q2-investor-presentation.pdf?ver=1995285728</t>
  </si>
  <si>
    <t>https://www.prestigeconstructions.com/admin/uploads/investors/financial-performance/2018/q3/IPQ3F19.pdf?campid=19618644142&amp;gad=1</t>
  </si>
  <si>
    <t>https://www.prestigeconstructions.com/admin/uploads/investors/financial-performance/2014/q2/q2-fy-2015-investor-presentation.pdf</t>
  </si>
  <si>
    <t>https://www.prestigeconstructions.com/admin/uploads/investors/financial-performance/2023/q2/q2-investor-presentation.pdf?ver=962211595</t>
  </si>
  <si>
    <t>https://www.prestigeconstructions.com/admin/uploads/investors/financial-performance/2022/q3/q3-investor-presentation.pdf?ver=1518921577</t>
  </si>
  <si>
    <t>https://www.prestigeconstructions.com/admin/uploads/investors/financial-performance/2022/q3/q3-investor-presentation.pdf?ver=306429095</t>
  </si>
  <si>
    <t>https://www.prestigeconstructions.com/admin/uploads/investors/financial-performance/2023/q2/q2-investor-presentation.pdf?ver=45672208</t>
  </si>
  <si>
    <t>https://www.prestigeconstructions.com/admin/uploads/investors/financial-performance/2023/q2/q2-investor-presentation.pdf?ver=807909732</t>
  </si>
  <si>
    <t>https://www.prestigeconstructions.com/admin/uploads/investors/financial-performance/2023/q2/q2-investor-presentation.pdf?ver=1421506403</t>
  </si>
  <si>
    <t>http://www.prestigeconstructions.com/pdf/q3-fy-2016-investor-presentation.pdf</t>
  </si>
  <si>
    <t>https://www.prestigeconstructions.com/admin/uploads/investors/financial-performance/2023/q2/q2-investor-presentation.pdf?ver=1843581387</t>
  </si>
  <si>
    <t>https://www.prestigeconstructions.com/admin/uploads/investors/financial-performance/2023/q2/q2-investor-presentation.pdf?ver=1402751404</t>
  </si>
  <si>
    <t>https://www.prestigeconstructions.com/admin/uploads/investors/financial-performance/2023/q2/q2-investor-presentation.pdf?ver=692287794</t>
  </si>
  <si>
    <t>https://www.prestigeconstructions.com/admin/uploads/investors/financial-performance/2023/q2/q2-investor-presentation.pdf?ver=718069250</t>
  </si>
  <si>
    <t>https://www.prestigeconstructions.com/admin/uploads/investors/financial-performance/2022/q3/q3-investor-presentation.pdf?ver=78348384</t>
  </si>
  <si>
    <t>https://www.prestigeconstructions.com/admin/uploads/investors/transcripts/2024/q1/transcript-of-investor-calls-q1-2024.pdf?campid=20441144629&amp;gad=1</t>
  </si>
  <si>
    <t>https://www.prestigeconstructions.com/admin/uploads/investors/financial-performance/2023/q2/q2-investor-presentation.pdf?ver=903762375</t>
  </si>
  <si>
    <t>https://www.prestigeconstructions.com/admin/uploads/investors/financial-performance/2023/q2/q2-investor-presentation.pdf?ver=1716838402</t>
  </si>
  <si>
    <t>https://www.prestigeconstructions.com/admin/uploads/investors/financial-performance/2023/q2/q2-investor-presentation.pdf?ver=1663935879</t>
  </si>
  <si>
    <t>https://www.prestigeconstructions.com/admin/uploads/investors/financial-performance/2023/q2/q2-investor-presentation.pdf?ver=124752331</t>
  </si>
  <si>
    <t>https://www.prestigeconstructions.com/admin/uploads/investors/financial-performance/2023/q2/q2-investor-presentation.pdf?ver=935939239</t>
  </si>
  <si>
    <t>https://www.prestigeconstructions.com/admin/uploads/investors/financial-performance/2023/q2/q2-investor-presentation.pdf?ver=978024505</t>
  </si>
  <si>
    <t>https://www.prestigeconstructions.com/admin/uploads/investors/financial-performance/2023/q2/q2-investor-presentation.pdf?ver=366948326</t>
  </si>
  <si>
    <t>https://www.prestigeconstructions.com/admin/uploads/investors/financial-performance/2023/q2/q2-investor-presentation.pdf?ver=1268130089</t>
  </si>
  <si>
    <t>https://www.prestigeconstructions.com/admin/uploads/investors/financial-performance/2023/q2/q2-investor-presentation.pdf?ver=1983641775</t>
  </si>
  <si>
    <t>https://www.prestigeconstructions.com/admin/uploads/investors/financial-performance/2023/q2/q2-investor-presentation.pdf?ver=1559756009</t>
  </si>
  <si>
    <t>https://www.prestigeconstructions.com/admin/uploads/investors/financial-performance/2023/q2/q2-investor-presentation.pdf?ver=1079223220</t>
  </si>
  <si>
    <t>https://www.prestigeconstructions.com/admin/uploads/investors/financial-performance/2023/q2/q2-investor-presentation.pdf?ver=804802222</t>
  </si>
  <si>
    <t>https://www.prestigeconstructions.com/admin/uploads/investors/financial-performance/2023/q2/q2-investor-presentation.pdf?ver=1176723085</t>
  </si>
  <si>
    <t>https://www.prestigeconstructions.com/admin/uploads/investors/financial-performance/2023/q2/q2-investor-presentation.pdf?ver=1191412462</t>
  </si>
  <si>
    <t>https://www.prestigeconstructions.com/admin/uploads/investors/financial-performance/2023/q2/q2-investor-presentation.pdf?ver=1082790054</t>
  </si>
  <si>
    <t>https://www.prestigeconstructions.com/admin/uploads/investors/financial-performance/2023/q3/q3-investor-presentation.pdf?ver=935939239</t>
  </si>
  <si>
    <t>https://www.prestigeconstructions.com/admin/uploads/investors/financial-performance/2023/q3/q3-investor-presentation.pdf?ver=978024505</t>
  </si>
  <si>
    <t>https://www.prestigeconstructions.com/admin/uploads/investors/financial-performance/2023/q3/q3-investor-presentation.pdf?ver=1716838402</t>
  </si>
  <si>
    <t>https://www.prestigeconstructions.com/admin/uploads/investors/financial-performance/2023/q3/q3-investor-presentation.pdf?ver=1663935879</t>
  </si>
  <si>
    <t>https://www.prestigeconstructions.com/admin/uploads/investors/financial-performance/2023/q3/q3-investor-presentation.pdf?ver=903762375</t>
  </si>
  <si>
    <t>https://www.prestigeconstructions.com/admin/uploads/investors/financial-performance/2023/q2/q2-investor-presentation.pdf?ver=1608998514</t>
  </si>
  <si>
    <t>https://www.prestigeconstructions.com/admin/uploads/investors/financial-performance/2022/q3/q3-investor-presentation.pdf?ver=435557928</t>
  </si>
  <si>
    <t>https://www.prestigeconstructions.com/admin/uploads/investors/financial-performance/2022/q3/q3-investor-presentation.pdf?ver=1767846507</t>
  </si>
  <si>
    <t>https://www.prestigeconstructions.com/admin/uploads/investors/financial-performance/2022/q3/q3-investor-presentation.pdf?ver=1864406101</t>
  </si>
  <si>
    <t>https://www.prestigeconstructions.com/admin/uploads/investors/financial-performance/2023/q2/q2-investor-presentation.pdf?ver=744220135</t>
  </si>
  <si>
    <t>https://www.prestigeconstructions.com/admin/uploads/investors/financial-performance/2022/q3/q3-investor-presentation.pdf?ver=465746337</t>
  </si>
  <si>
    <t>https://www.prestigeconstructions.com/admin/uploads/investors/financial-performance/2022/q3/q3-investor-presentation.pdf?ver=122449222</t>
  </si>
  <si>
    <t>https://www.prestigeconstructions.com/admin/uploads/investors/financial-performance/2022/q3/q3-investor-presentation.pdf?ver=159976447</t>
  </si>
  <si>
    <t>https://www.prestigeconstructions.com/admin/uploads/investors/financial-performance/2022/q3/q3-investor-presentation.pdf?ver=1505689413</t>
  </si>
  <si>
    <t>https://www.prestigeconstructions.com/admin/uploads/investors/financial-performance/2019/q3/IP-Q3FY20.pdf?campid=1690417375&amp;gad=1&amp;campid=1690417375&amp;gad=1</t>
  </si>
  <si>
    <t>https://www.prestigeconstructions.com/admin/uploads/investors/financial-performance/2023/q2/q2-investor-presentation.pdf?ver=435557928</t>
  </si>
  <si>
    <t>https://www.prestigeconstructions.com/admin/uploads/investors/financial-performance/2023/q2/q2-investor-presentation.pdf?ver=1208730341</t>
  </si>
  <si>
    <t>https://www.prestigeconstructions.com/admin/uploads/investors/financial-performance/2023/q2/q2-investor-presentation.pdf?ver=465746337</t>
  </si>
  <si>
    <t>https://www.prestigeconstructions.com/admin/uploads/investors/financial-performance/2023/q2/q2-investor-presentation.pdf?ver=2146883936</t>
  </si>
  <si>
    <t>https://www.prestigeconstructions.com/admin/uploads/investors/financial-performance/2023/q2/q2-investor-presentation.pdf?ver=1627222764</t>
  </si>
  <si>
    <t>https://www.prestigeconstructions.com/pdf/q1-fy-2014-investor-presentation.pdf</t>
  </si>
  <si>
    <t>https://www.prestigeconstructions.com/admin/uploads/investors/financial-performance/2023/q2/q2-investor-presentation.pdf?ver=1239103376</t>
  </si>
  <si>
    <t>https://www.prestigeconstructions.com/admin/uploads/investors/financial-performance/2023/q2/q2-investor-presentation.pdf?ver=601068931</t>
  </si>
  <si>
    <t>https://www.prestigeconstructions.com/admin/uploads/investors/financial-performance/2023/q2/q2-investor-presentation.pdf?ver=678468813</t>
  </si>
  <si>
    <t>https://www.prestigeconstructions.com/admin/uploads/investors/financial-performance/2023/q2/q2-investor-presentation.pdf?ver=1240136814</t>
  </si>
  <si>
    <t>https://www.prestigeconstructions.com/admin/uploads/investors/financial-performance/2023/q2/q2-investor-presentation.pdf?ver=144707240</t>
  </si>
  <si>
    <t>https://www.prestigeconstructions.com/admin/uploads/investors/financial-performance/2023/q2/q2-investor-presentation.pdf?ver=79123957</t>
  </si>
  <si>
    <t>https://www.prestigeconstructions.com/admin/uploads/investors/financial-performance/2023/q2/q2-investor-presentation.pdf?ver=1193555986</t>
  </si>
  <si>
    <t>https://www.prestigeconstructions.com/admin/uploads/investors/financial-performance/2023/q2/q2-investor-presentation.pdf?ver=2009850436</t>
  </si>
  <si>
    <t>https://www.prestigeconstructions.com/admin/uploads/investors/financial-performance/2023/q2/q2-investor-presentation.pdf?ver=1961370871</t>
  </si>
  <si>
    <t>https://www.prestigeconstructions.com/admin/uploads/investors/financial-performance/2023/q2/q2-investor-presentation.pdf?ver=2132390055</t>
  </si>
  <si>
    <t>https://www.prestigeconstructions.com/admin/uploads/investors/financial-performance/2023/q2/q2-investor-presentation.pdf?ver=855721144</t>
  </si>
  <si>
    <t>https://www.prestigeconstructions.com/admin/uploads/investors/financial-performance/2023/q2/q2-investor-presentation.pdf?ver=774125038</t>
  </si>
  <si>
    <t>https://www.prestigeconstructions.com/admin/uploads/investors/financial-performance/2023/q2/q2-investor-presentation.pdf?ver=2017006110</t>
  </si>
  <si>
    <t>https://www.prestigeconstructions.com/admin/uploads/investors/financial-performance/2023/q2/q2-investor-presentation.pdf?ver=1369066709</t>
  </si>
  <si>
    <t>https://www.prestigeconstructions.com/admin/uploads/investors/financial-performance/2023/q2/q2-investor-presentation.pdf?ver=878837472</t>
  </si>
  <si>
    <t>https://www.prestigeconstructions.com/admin/uploads/investors/financial-performance/2023/q2/q2-investor-presentation.pdf?ver=460347556</t>
  </si>
  <si>
    <t>https://www.prestigeconstructions.com/admin/uploads/investors/financial-performance/2023/q2/q2-investor-presentation.pdf?ver=47800286</t>
  </si>
  <si>
    <t>https://www.prestigeconstructions.com/admin/uploads/investors/financial-performance/2023/q2/q2-investor-presentation.pdf?ver=856817370</t>
  </si>
  <si>
    <t>https://www.prestigeconstructions.com/admin/uploads/investors/financial-performance/2023/q2/q2-investor-presentation.pdf?ver=342807186</t>
  </si>
  <si>
    <t>https://www.prestigeconstructions.com/admin/uploads/investors/financial-performance/2023/q2/q2-investor-presentation.pdf?ver=1921620064</t>
  </si>
  <si>
    <t>https://www.prestigeconstructions.com/admin/uploads/investors/financial-performance/2023/q2/q2-investor-presentation.pdf?ver=1219262982</t>
  </si>
  <si>
    <t>https://www.prestigeconstructions.com/admin/uploads/investors/financial-performance/2023/q2/q2-investor-presentation.pdf?ver=760304841</t>
  </si>
  <si>
    <t>https://www.prestigeconstructions.com/admin/uploads/investors/financial-performance/2023/q2/q2-investor-presentation.pdf?ver=1165132831</t>
  </si>
  <si>
    <t>https://www.prestigeconstructions.com/admin/uploads/investors/financial-performance/2023/q2/q2-investor-presentation.pdf?ver=1138977401</t>
  </si>
  <si>
    <t>https://www.prestigeconstructions.com/admin/uploads/investors/financial-performance/2023/q2/q2-investor-presentation.pdf?ver=1713412594</t>
  </si>
  <si>
    <t>https://www.prestigeconstructions.com/admin/uploads/investors/financial-performance/2023/q2/q2-investor-presentation.pdf?ver=923725758</t>
  </si>
  <si>
    <t>https://www.prestigeconstructions.com/admin/uploads/investors/financial-performance/2023/q2/q2-investor-presentation.pdf?ver=1700730730</t>
  </si>
  <si>
    <t>https://www.prestigeconstructions.com/admin/uploads/investors/financial-performance/2023/q2/q2-investor-presentation.pdf?ver=234423154</t>
  </si>
  <si>
    <t>https://www.prestigeconstructions.com/admin/uploads/investors/financial-performance/2023/q2/q2-investor-presentation.pdf?ver=1640480677</t>
  </si>
  <si>
    <t>https://www.prestigeconstructions.com/admin/uploads/investors/financial-performance/2023/q2/q2-investor-presentation.pdf?ver=1672733775</t>
  </si>
  <si>
    <t>https://www.prestigeconstructions.com/admin/uploads/investors/financial-performance/2023/q3/q3-investor-presentation.pdf?ver=1227804651</t>
  </si>
  <si>
    <t>https://www.prestigeconstructions.com/admin/uploads/investors/financial-performance/2023/q2/q2-investor-presentation.pdf?ver=1580967748</t>
  </si>
  <si>
    <t>https://www.prestigeconstructions.com/admin/uploads/investors/financial-performance/2023/q3/q3-investor-presentation.pdf?ver=1745360954</t>
  </si>
  <si>
    <t>https://www.prestigeconstructions.com/admin/uploads/investors/financial-performance/2023/q3/q3-investor-presentation.pdf?ver=1728174083</t>
  </si>
  <si>
    <t>https://www.prestigeconstructions.com/admin/uploads/investors/financial-performance/2013/q4/q4-fy-2014-investor-presentation.pdf</t>
  </si>
  <si>
    <t>https://www.prestigeconstructions.com/admin/uploads/investors/financial-performance/2023/q2/q2-investor-presentation.pdf?ver=2044073973</t>
  </si>
  <si>
    <t>https://www.prestigeconstructions.com/admin/uploads/investors/financial-performance/2023/q2/q2-investor-presentation.pdf?ver=1925904918</t>
  </si>
  <si>
    <t>https://www.prestigeconstructions.com/admin/uploads/investors/financial-performance/2023/q2/q2-investor-presentation.pdf?ver=1751946744</t>
  </si>
  <si>
    <t>https://www.prestigeconstructions.com/admin/uploads/investors/financial-performance/2023/q2/q2-investor-presentation.pdf?ver=2099776441</t>
  </si>
  <si>
    <t>https://www.prestigeconstructions.com/admin/uploads/investors/financial-performance/2023/q3/q3-investor-presentation.pdf?ver=1711256226</t>
  </si>
  <si>
    <t>https://www.prestigeconstructions.com/admin/uploads/investors/financial-performance/2023/q3/q3-investor-presentation.pdf?ver=1697491281</t>
  </si>
  <si>
    <t>https://www.prestigeconstructions.com/admin/uploads/investors/financial-performance/2023/q3/q3-investor-presentation.pdf?ver=183550716</t>
  </si>
  <si>
    <t>https://www.prestigeconstructions.com/admin/uploads/investors/financial-performance/2023/q3/q3-investor-presentation.pdf?ver=464953083</t>
  </si>
  <si>
    <t>https://www.prestigeconstructions.com/admin/uploads/investors/financial-performance/2023/q3/q3-investor-presentation.pdf?ver=999990464</t>
  </si>
  <si>
    <t>https://www.prestigeconstructions.com/admin/uploads/investors/financial-performance/2023/q3/q3-investor-presentation.pdf?ver=234423154</t>
  </si>
  <si>
    <t>https://www.prestigeconstructions.com/admin/uploads/investors/financial-performance/2023/q3/q3-investor-presentation.pdf?ver=1708703893</t>
  </si>
  <si>
    <t>https://www.prestigeconstructions.com/admin/uploads/investors/financial-performance/2023/q2/q2-investor-presentation.pdf?ver=1251980844</t>
  </si>
  <si>
    <t>https://www.prestigeconstructions.com/admin/uploads/investors/financial-performance/2023/q2/q2-investor-presentation.pdf?ver=1476424157</t>
  </si>
  <si>
    <t>https://www.prestigeconstructions.com/admin/uploads/investors/financial-performance/2023/q2/q2-investor-presentation.pdf?ver=159976447</t>
  </si>
  <si>
    <t>https://www.prestigeconstructions.com/admin/uploads/investors/financial-performance/2023/q2/q2-investor-presentation.pdf?ver=1505689413</t>
  </si>
  <si>
    <t>https://www.prestigeconstructions.com/admin/uploads/investors/financial-performance/2023/q2/q2-investor-presentation.pdf?ver=122449222</t>
  </si>
  <si>
    <t>https://www.prestigeconstructions.com/admin/uploads/investors/financial-performance/2023/q2/q2-investor-presentation.pdf?ver=1864406101</t>
  </si>
  <si>
    <t>https://www.prestigeconstructions.com/admin/uploads/investors/financial-performance/2023/q2/q2-investor-presentation.pdf?ver=866843939</t>
  </si>
  <si>
    <t>https://www.prestigeconstructions.com/admin/uploads/investors/financial-performance/2019/q4/ip-fy1920-q4.pdf?campid=1690417375&amp;gad=1&amp;campid=1690417375&amp;gad=1</t>
  </si>
  <si>
    <t>https://www.prestigeconstructions.com/admin/uploads/investors/financial-performance/2023/q2/q2-investor-presentation.pdf?ver=757199093</t>
  </si>
  <si>
    <t>https://www.prestigeconstructions.com/admin/uploads/investors/financial-performance/2022/q3/q3-investor-presentation.pdf?ver=1239103376</t>
  </si>
  <si>
    <t>https://www.prestigeconstructions.com/admin/uploads/investors/financial-performance/2022/q3/q3-investor-presentation.pdf?ver=2141009037</t>
  </si>
  <si>
    <t>https://www.prestigeconstructions.com/admin/uploads/investors/financial-performance/2023/q2/q2-investor-presentation.pdf?ver=826070134</t>
  </si>
  <si>
    <t>https://www.prestigeconstructions.com/admin/uploads/investors/financial-performance/2022/q3/q3-investor-presentation.pdf?ver=923725758</t>
  </si>
  <si>
    <t>https://www.prestigeconstructions.com/admin/uploads/investors/financial-performance/2023/q2/q2-investor-presentation.pdf?ver=1168661685</t>
  </si>
  <si>
    <t>https://www.prestigeconstructions.com/admin/uploads/investors/financial-performance/2023/q2/q2-investor-presentation.pdf?ver=363108020</t>
  </si>
  <si>
    <t>https://www.prestigeconstructions.com/admin/uploads/investors/financial-performance/2023/q2/q2-investor-presentation.pdf?ver=1558003078</t>
  </si>
  <si>
    <t>https://www.prestigeconstructions.com/admin/uploads/investors/financial-performance/2023/q2/q2-investor-presentation.pdf?ver=1134208830</t>
  </si>
  <si>
    <t>https://www.fbin.com/app/uploads/2023/12/FBIN-2023-Connected-Products-Investor-Deck.pdf</t>
  </si>
  <si>
    <t>https://www.fbin.com/app/uploads/2023/07/Q2-2023-FBIN-Supplemental-Slides-on-Acquisition-and-Guidance.pdf</t>
  </si>
  <si>
    <t>https://www.fbin.com/app/uploads/2022/12/Fortune-Brands-Innovations-2022-Investor-Day-Reconciliations.pdf</t>
  </si>
  <si>
    <t>https://www.fbin.com/app/uploads/2022/05/2022-FBHS-Digital-Factory-Information-Sheet.pdf</t>
  </si>
  <si>
    <t>https://www.klarna.com/assets/sites/15/2022/03/28054307/Klarna-Bank-AB-Annual-report-2021-EN.pdf</t>
  </si>
  <si>
    <t>https://www.klarna.com/assets/2021/02/25063018/Presentation-Klarna-Business-Update-Jan-Dec-2020.pdf</t>
  </si>
  <si>
    <t>https://www.klarna.com/assets/sites/15/2022/03/28054315/Klarna-Holding-AB-Annual-Report-2021-EN.pdf</t>
  </si>
  <si>
    <t>https://www.klarna.com/assets/sites/15/2023/05/26054012/Klarna-Bank-AB-Q1-2023-Financial-Update-FINAL.pdf</t>
  </si>
  <si>
    <t>https://www.klarna.com/assets/sites/15/2021/11/26070556/Klarna-Bank-AB-Group-Q3-2021-1.pdf</t>
  </si>
  <si>
    <t>https://www.klarna.com/assets/2021/03/30052614/Press-release-Klarna-2020-Annual-Report.pdf</t>
  </si>
  <si>
    <t>https://www.klarna.com/assets/sites/3/2021/02/10094358/BNPL-and-the-new-economic-landscape.pdf</t>
  </si>
  <si>
    <t>https://www.klarna.com/assets/sites/3/2020/01/07094907/emotionaleCommerce_Reading_Klarna.pdf</t>
  </si>
  <si>
    <t>https://www.klarna.com/assets/2021/03/30041552/Environmental-Social-Governance-Report-2020_210329.pdf</t>
  </si>
  <si>
    <t>https://assets.wolfspeed.com/uploads/2022/11/Wolfspeed-Investor-Day-2022-Slides.pdf</t>
  </si>
  <si>
    <t>https://assets.wolfspeed.com/uploads/2023/08/Wolfspeed_Q4_2023_Earnings_Release.pdf</t>
  </si>
  <si>
    <t>https://assets.wolfspeed.com/uploads/2021/10/q1-fy22-release-complete.pdf</t>
  </si>
  <si>
    <t>https://assets.wolfspeed.com/uploads/2022/01/q2-fy22-release-complete.pdf</t>
  </si>
  <si>
    <t>https://assets.wolfspeed.com/uploads/2022/04/30kW_Discrete_Interleaved_LLC_DC-DC_Converter_Presentation.pdf</t>
  </si>
  <si>
    <t>https://assets.wolfspeed.com/uploads/2024/02/Wolfspeed_11-kW_HVAC_Motor_Drive_Presentation.pdf</t>
  </si>
  <si>
    <t>https://assets.wolfspeed.com/uploads/2022/04/22kW_ACDC_and_22kW_DCDC_Converter_Presentation_PCIM_2022.pdf</t>
  </si>
  <si>
    <t>https://assets.wolfspeed.com/uploads/2022/05/Wolfspeed_Power_Modules_PCIM_2022.pdf</t>
  </si>
  <si>
    <t>https://assets.wolfspeed.com/uploads/2021/05/cree-to-invest-1-billion-to-expand-silicon-carbide-capacity-1.pdf</t>
  </si>
  <si>
    <t>https://www.gsam.com/content/dam/gsam/pdfs/us/en/fund-literature/investment-commentary/mlp-quarterly-commentary1.pdf?sa=n&amp;rd=n</t>
  </si>
  <si>
    <t>https://www.gsam.com/content/dam/gsam/pdfs/us/en/advisor-resources/business-practices/Cybersecurity-Presentation-Script.pdf?sa=n&amp;rd=n</t>
  </si>
  <si>
    <t>https://www.gsam.com/content/dam/gsam/pdfs/us/en/miscellaneous/Introduction-to-Money-Markets-May-2020.pdf?sa=n&amp;rd=n</t>
  </si>
  <si>
    <t>https://www.gsam.com/content/dam/gsam/pdfs/common/en/public/articles/global-equity-outlook/investing-in-the-millennial-effect.pdf?sa=n&amp;rd=n</t>
  </si>
  <si>
    <t>https://www.gsam.com/content/dam/gsam/pdfs/common/en/public/articles/2023/insurance-survey-2023-gs-asset-management-executive-summary.pdf?sa=n&amp;rd=n</t>
  </si>
  <si>
    <t>https://www.gsam.com/content/dam/gsam/pdfs/us/en/disclosure-documents/equity-growth/GS%20Small%20Mid%20Cap%20Growth%20Short%20Deck%204Q20.pdf?sa=n&amp;rd=n</t>
  </si>
  <si>
    <t>https://www.gsam.com/content/dam/gsam/pdfs/international/en/articles/2022/AM_Investment_Ideas_2022_A4.pdf?sa=n&amp;rd=n</t>
  </si>
  <si>
    <t>https://www.gsam.com/content/dam/gsam/pdfs/us/en/fund-literature/investment-commentary/ginn-investment-commentary.pdf?sa=n&amp;rd=n</t>
  </si>
  <si>
    <t>https://www.gsam.com/content/dam/gsam/pdfs/us/en/tax-information/tax_guide.pdf?sa=n&amp;rd=n</t>
  </si>
  <si>
    <t>https://www.gsam.com/content/dam/gsam/pdfs/international/en/institutions/Quaterly_Equity/QA_with_Ichiro_Kosuge_Japan_Equity.pdf?sa=n&amp;rd=n</t>
  </si>
  <si>
    <t>https://www.gsam.com/content/dam/gsam/pdfs/common/en/public/campaigns/GSAM_HCF_2019_Recap_8.pdf?sa=n&amp;rd=n</t>
  </si>
  <si>
    <t>https://www.gsam.com/content/dam/gsam/pdfs/common/en/public/miscellaneous/GSAM_statement_on_respon_sustainable_investing.pdf?sa=n&amp;rd=n</t>
  </si>
  <si>
    <t>https://www.gsam.com/content/dam/gsam/pdfs/us/en/advisor-resources/sales-library/retirement/GSSVCT-Update.pdf?sa=n&amp;rd=n</t>
  </si>
  <si>
    <t>https://www.gsam.com/content/dam/gsam/pdfs/sg/en/fund-literature/Other/US_REBP_FAQ.pdf?sa=n&amp;rd=n</t>
  </si>
  <si>
    <t>https://www.gsam.com/content/dam/gsam/pdfs/sg/en/commentary/GPSMarketOutlook_July2018_137804_TMPL_07_2018_797307.pdf?sa=n&amp;rd=n</t>
  </si>
  <si>
    <t>https://www.gsam.com/content/dam/gsam/pdfs/us/en/fund-literature/investment-solution/GS_Future_Health_Care_Equity_ETF-Investment_Solution.pdf?sa=n&amp;rd=n</t>
  </si>
  <si>
    <t>https://www.gsam.com/content/dam/gsam/pdfs/sg/en/commentary/MSCI_A-Share_Inclusion_Jun_2018_vF_app.pdf?sa=n&amp;rd=n</t>
  </si>
  <si>
    <t>https://www.gsam.com/content/dam/gsam/pdfs/international/en/institutions/Quaterly_Equity/GS_China_Opportunity_Equity.pdf?sa=n&amp;rd=n</t>
  </si>
  <si>
    <t>https://www.gsam.com/content/dam/gsam/pdfs/institutions/en/articles/2018/Asia_Credit_2018_Outlook.pdf?sa=n&amp;rd=n</t>
  </si>
  <si>
    <t>https://www.gsam.com/content/dam/gsam/pdfs/us/en/fund-literature/brochure/ETF_Tax_Efficiency_101.pdf?sa=n&amp;rd=n</t>
  </si>
  <si>
    <t>https://www.gsam.com/content/dam/gsam/pdfs/us/en/fund-literature/investment-solution/GS_Future_Tech_Leaders_Equity_ETF-Investment_Solution.pdf?sa=n&amp;rd=n</t>
  </si>
  <si>
    <t>https://www.gsam.com/content/dam/gsam/pdfs/international/en/articles/2020/EM_Viewpoints_Jan2020.pdf?sa=n&amp;rd=n</t>
  </si>
  <si>
    <t>https://www.gsam.com/content/dam/gsam/pdfs/us/en/tax-information/ETF_Tax_Efficiency_101.pdf?sa=n&amp;rd=n</t>
  </si>
  <si>
    <t>https://www.gsam.com/content/dam/gsam/pdfs/us/en/fund-literature/investment-solution/GS_Future_Consumer_Equity_ETF-Investment_Solution.pdf?sa=n&amp;rd=n</t>
  </si>
  <si>
    <t>https://www.gsam.com/content/dam/gsam/pdfs/institutions/en/articles/2018/Asia_Credit_Three_Secular_Pillars.pdf?sa=n&amp;rd=n</t>
  </si>
  <si>
    <t>https://www.gsam.com/content/dam/gsam/pdfs/us/en/articles/2020/Stable_Value-Market_Volatility_and_its_Implications_on_Capital_Preservation.pdf?sa=n&amp;rd=n</t>
  </si>
  <si>
    <t>https://www.gsam.com/content/dam/gsam/pdfs/international/en/articles/2020/EM_Viewpoint_Jan2020_Country_Outlook.pdf?sa=n&amp;rd=n</t>
  </si>
  <si>
    <t>https://www.gsam.com/content/dam/gsam/pdfs/international/en/about-us/press_release_us_smaller_cap_equity.pdf?sa=n&amp;rd=n</t>
  </si>
  <si>
    <t>https://www.gsam.com/content/dam/gsam/pdfs/institutions/en/articles/pension-solutions/2017/does-a-borrow-to-fund-and-de-risk-strategy-still-make-sense.pdf?sa=n&amp;rd=n</t>
  </si>
  <si>
    <t>https://www.gsam.com/content/dam/gsam/pdfs/common/en/public/articles/market-pulse/us/2020/Market_Pulse_Dec.pdf?sa=n&amp;rd=n</t>
  </si>
  <si>
    <t>https://www.gsam.com/content/dam/gsam/pdfs/us/en/fund-literature/monthly-fund-metrics/GER-Monthly-Metrics.pdf?sa=n&amp;rd=n</t>
  </si>
  <si>
    <t>https://www.gsam.com/content/dam/gsam/pdfs/us/en/fund-resources/portfolio-positioning/gqg-performance-and-positioning.pdf?sa=n&amp;rd=n</t>
  </si>
  <si>
    <t>https://www.gsam.com/content/dam/gsam/pdfs/us/en/tax-information/2023/ETF%20Cap%20End_Distribution%202023.pdf?sa=n&amp;rd=n</t>
  </si>
  <si>
    <t>https://www.gsam.com/content/dam/gsam/pdfs/common/en/public/articles/money-market-desk/2016/WP-175-Liquidity-Solutions-Floating-NAV_r2_locked.pdf?sa=n&amp;rd=n</t>
  </si>
  <si>
    <t>https://www.gsam.com/content/dam/gsam/pdfs/us/en/fund-resources/monthly-fund-profile/FP_RET_MLPandEnergyRenaissanceFund_713846.pdf?sa=n&amp;rd=n</t>
  </si>
  <si>
    <t>https://www.gsam.com/content/dam/gsam/pdfs/sg/en/commentary/AIMS_Private_Equity_Insights_4Q18_Review.pdf?sa=n&amp;rd=n</t>
  </si>
  <si>
    <t>https://www.gsam.com/content/dam/gsam/pdfs/common/en/public/miscellaneous/tech-primer.pdf?sa=n&amp;rd=n</t>
  </si>
  <si>
    <t>https://www.gsam.com/content/dam/gsam/pdfs/us/en/tax-information/2022/FSQ_WEB.pdf?sa=n&amp;rd=n</t>
  </si>
  <si>
    <t>https://www.gsam.com/content/dam/gsam/pdfs/common/en/public/articles/2020/faq_coronavirus_market_update_0220_global.pdf?sa=n&amp;rd=n</t>
  </si>
  <si>
    <t>https://www.gsam.com/content/dam/gsam/pdfs/us/en/tax-information/2020/FSQ_web.pdf?sa=n&amp;rd=n</t>
  </si>
  <si>
    <t>https://www.gsam.com/content/dam/gsam/pdfs/us/en/advisor-resources/sales-library/retirement/GSSVCT-investor-fact-card.pdf?sa=n&amp;rd=n</t>
  </si>
  <si>
    <t>https://www.gsam.com/content/dam/gsam/pdfs/common/en/public/articles/pcs/Mirion_Press_Release.pdf?sa=n&amp;rd=n</t>
  </si>
  <si>
    <t>https://www.gsam.com/content/dam/gsam/pdfs/us/en/miscellaneous/va-wholesaler-map.pdf?sa=n&amp;rd=n</t>
  </si>
  <si>
    <t>https://www.gsam.com/content/dam/gsam/pdfs/us/en/disclosure-documents/core-equity/GSAM_MLP_Decision%20Tree_vFunds.pdf?sa=n&amp;rd=n</t>
  </si>
  <si>
    <t>https://www.gsam.com/content/dam/gsam/pdfs/international/en/institutions/Quaterly_Equity/GS_Global_Equity_Partners_Portfolio.pdf?sa=n&amp;rd=n</t>
  </si>
  <si>
    <t>https://www.gsam.com/content/dam/gsam/pdfs/institutions/en/articles/pension-solutions/2020/LDI_FAQ.pdf?sa=n&amp;rd=n</t>
  </si>
  <si>
    <t>https://www.gsam.com/content/dam/gsam/pdfs/us/en/tax-information/2021/FSQ_WEB.pdf?sa=n&amp;rd=n</t>
  </si>
  <si>
    <t>https://www.gsam.com/content/dam/gsam/pdfs/us/en/tax-information/2022/ETF_web.pdf?sa=n&amp;rd=n</t>
  </si>
  <si>
    <t>https://www.gsam.com/content/dam/gsam/pdfs/international/en/prospectus-and-regulatory/prospectus/plc_prospectus_en.pdf?sa=n&amp;rd=n</t>
  </si>
  <si>
    <t>https://www.gsam.com/content/dam/gsam/pdfs/international/en/fund-literature/monthly-fund-update/mfui_china_acc_en.pdf?sa=n&amp;rd=n</t>
  </si>
  <si>
    <t>https://www.gsam.com/content/dam/gsam/pdfs/common/en/public/articles/2020/Corporate_Credit-The_Time_is_Now.pdf?sa=n&amp;rd=n</t>
  </si>
  <si>
    <t>https://www.gsam.com/content/dam/gsam/pdfs/international/en/prospectus-and-regulatory/singapore-lodgement/im-Goldman%20Sachs%20Emerging%20Markets%20CORE%20Equity%20Portfolio.pdf?sa=n&amp;rd=n</t>
  </si>
  <si>
    <t>https://www.gsam.com/content/dam/gsam/pdfs/us/en/tax-information/2019/FSQ_web.pdf?sa=n&amp;rd=n</t>
  </si>
  <si>
    <t>https://www.gsam.com/content/dam/gsam/pdfs/us/en/fund-literature/brochure/TDF-Participant-End-Investor-Brochure.pdf?sa=n&amp;rd=n</t>
  </si>
  <si>
    <t>https://www.gsam.com/content/dam/gsam/pdfs/common/en/public/articles/market-pulse/us/2021/Market_Pulse_September.pdf?sa=n&amp;rd=n</t>
  </si>
  <si>
    <t>https://www.gsam.com/content/dam/gsam/pdfs/international/en/fund-literature/brochure/LS_OFFMMF.pdf?sa=n&amp;rd=n</t>
  </si>
  <si>
    <t>https://www.gsam.com/content/dam/gsam/pdfs/us/en/fund-literature/brochure/LS_MMFGI.pdf?sa=n&amp;rd=n</t>
  </si>
  <si>
    <t>https://www.gsam.com/content/dam/gsam/pdfs/institutions/en/articles/pension-solutions/2018/pension_domino_effect.pdf?sa=n&amp;rd=n</t>
  </si>
  <si>
    <t>https://www.gsam.com/content/dam/gsam/pdfs/common/en/public/articles/market-pulse/us/2021/Market_Pulse_March.pdf?sa=n&amp;rd=n</t>
  </si>
  <si>
    <t>https://www.gsam.com/content/dam/gsam/pdfs/common/en/public/articles/2020/Leading_a_Virtual_Team.pdf?sa=n&amp;rd=n</t>
  </si>
  <si>
    <t>https://www.gsam.com/content/dam/gsam/pdfs/us/en/CEF/mlp-energy-renaissance-fund/fund-materials/mlp-energy-renaissance-investment-commentary.pdf?sa=n&amp;rd=n</t>
  </si>
  <si>
    <t>https://www.gsam.com/content/dam/gsam/pdfs/us/en/fund-resources/investment-education/four-reasons-to-consider-ETFs-for-your-portfolio.pdf?sa=n&amp;rd=n</t>
  </si>
  <si>
    <t>https://www.gsam.com/content/dam/gsam/pdfs/us/en/fund-literature/investment-solution/GS_Future_Real_Estate_and_Infrastructure_ETF_Investment_Solution.pdf?sa=n&amp;rd=n</t>
  </si>
  <si>
    <t>https://www.gsam.com/content/dam/gsam/pdfs/common/en/public/articles/perspectives/2015/ImpactInvestingLandscape.pdf?sa=n&amp;rd=n</t>
  </si>
  <si>
    <t>https://www.gsam.com/content/dam/gsam/pdfs/common/en/public/articles/2017/Time_to_actively_look_for_opportunities_in_Japan.pdf?sa=n&amp;rd=n</t>
  </si>
  <si>
    <t>https://www.gsam.com/content/dam/gsam/pdfs/institutions/en/articles/2019/Defined-Contribution-Viewpoints-Income-for-Outcomes.pdf?sa=n&amp;rd=n</t>
  </si>
  <si>
    <t>https://www.gsam.com/content/dam/gsam/pdfs/us/en/fund-literature/enhanced-fact-sheet/enhanced_gtaf.pdf?sa=n&amp;rd=n</t>
  </si>
  <si>
    <t>https://www.gsam.com/content/dam/gsam/pdfs/international/en/articles/2021/Four_Questions_with_HughBriscoe.pdf?sa=n&amp;rd=n</t>
  </si>
  <si>
    <t>https://www.gsam.com/content/dam/gsam/pdfs/us/en/tax-information/2022/ETF%20Cap%20End_Distribution%202022.pdf?sa=n&amp;rd=n</t>
  </si>
  <si>
    <t>https://www.gsam.com/content/dam/gsam/pdfs/common/en/public/articles/2022/Understanding-Private-Credit-Educational-Paper-2022.pdf?sa=n&amp;rd=n</t>
  </si>
  <si>
    <t>https://www.gsam.com/content/dam/gsam/pdfs/us/en/advisor-resources/sales-library/retirement/GSSVCT_institutional_fact_card_standard.pdf?sa=n&amp;rd=n</t>
  </si>
  <si>
    <t>https://news-investors.mmc.com/static-files/36a4a5df-2c32-4933-a3c0-9a3827beddcb</t>
  </si>
  <si>
    <t>https://news-investors.mmc.com/static-files/ef1afbcd-bc46-4ab3-955a-bfb0e1c891e2</t>
  </si>
  <si>
    <t>https://news-investors.mmc.com/static-files/974ea7de-16ac-4154-971c-5a6cde1967c1</t>
  </si>
  <si>
    <t>https://news-investors.mmc.com/static-files/31e0c6d0-12ff-496b-a34a-616a0135cd08</t>
  </si>
  <si>
    <t>https://news-investors.mmc.com/static-files/dcab107d-2ea1-4f24-9bdc-27c07abe7965</t>
  </si>
  <si>
    <t>https://news-investors.mmc.com/static-files/5b7f31e5-5e47-4ae0-843f-c17f08c38a33</t>
  </si>
  <si>
    <t>https://news-investors.mmc.com/static-files/5a01a05d-af5f-4d4c-838c-f4314ef0dfef</t>
  </si>
  <si>
    <t>https://news-investors.mmc.com/static-files/3c13045c-c04f-4aee-b852-a0a493cb0f5f</t>
  </si>
  <si>
    <t>https://news-investors.mmc.com/static-files/5f34caf4-ef61-4a38-9b67-b2b06ba021d0</t>
  </si>
  <si>
    <t>https://news-investors.mmc.com/static-files/aa33f248-6cd1-4f6a-b0e6-f8893e64f2e8</t>
  </si>
  <si>
    <t>https://news-investors.mmc.com/static-files/cd8d1ab9-2fa9-45b5-bf30-c253d5325d1a?source=content_type%3Areact%7Cfirst_level_url%3Aarticle%7Csection%3Amain_content%7Cbutton%3Abody_link</t>
  </si>
  <si>
    <t>https://news-investors.mmc.com/static-files/cd8d1ab9-2fa9-45b5-bf30-c253d5325d1a</t>
  </si>
  <si>
    <t>https://news-investors.mmc.com/static-files/d507c1b5-9276-4a6e-b19b-4530156cacd2</t>
  </si>
  <si>
    <t>https://news-investors.mmc.com/static-files/720441ee-b525-4a15-878b-6c7d85f96f8d</t>
  </si>
  <si>
    <t>https://news-investors.mmc.com/static-files/9a70955b-3744-46a3-90a6-5fa9b3304c11</t>
  </si>
  <si>
    <t>https://news-investors.mmc.com/static-files/572b796d-44c8-4aaf-b854-266ebb2d5d27</t>
  </si>
  <si>
    <t>https://news-investors.mmc.com/static-files/481ec254-8b04-48df-8ab4-52cacb6b688a</t>
  </si>
  <si>
    <t>https://news-investors.mmc.com/static-files/458568fa-790b-44eb-a5e2-ff58e51405f7</t>
  </si>
  <si>
    <t>https://news-investors.mmc.com/static-files/99141a0d-0900-4298-8691-8fb37c00f2b5</t>
  </si>
  <si>
    <t>https://news-investors.mmc.com/static-files/93628390-0396-438d-ac19-7ddb6a5d0e99</t>
  </si>
  <si>
    <t>https://news-investors.mmc.com/static-files/7c000b56-6ff1-4d63-a9c6-ec7624a75e05</t>
  </si>
  <si>
    <t>https://news-investors.mmc.com/static-files/aa0f39d8-1925-4106-8fa6-7e4d26cfa33f</t>
  </si>
  <si>
    <t>https://news-investors.mmc.com/static-files/1cdd2d2a-6413-4c62-befc-99ac77ed223d</t>
  </si>
  <si>
    <t>https://news-investors.mmc.com/static-files/c1cc3edc-58b1-43b0-a802-0b003fcce48d</t>
  </si>
  <si>
    <t>https://news-investors.mmc.com/static-files/fa78adc1-4128-4340-b833-ccd4cd7e6ad0</t>
  </si>
  <si>
    <t>https://news-investors.mmc.com/static-files/98896f0b-9d6d-4314-af32-cc0aad8753c5</t>
  </si>
  <si>
    <t>https://news-investors.mmc.com/static-files/71542f7a-0e34-48b5-8b9f-1d8ad7ed6771</t>
  </si>
  <si>
    <t>https://news-investors.mmc.com/static-files/37b4bc39-9ee8-4df3-a8a0-093bd58b6b9d</t>
  </si>
  <si>
    <t>https://news-investors.mmc.com/static-files/f3bb3a12-5461-4e86-a551-8d3be6a7171a</t>
  </si>
  <si>
    <t>https://news-investors.mmc.com/static-files/8ad83086-449b-484c-88d5-bdb8febdfd00</t>
  </si>
  <si>
    <t>https://news-investors.mmc.com/static-files/3c33c2e7-8e0e-4c26-86e3-752e4b32dd20</t>
  </si>
  <si>
    <t>https://news-investors.mmc.com/static-files/5f1a6304-331c-42b3-af80-f199e4e5bcec</t>
  </si>
  <si>
    <t>https://news-investors.mmc.com/static-files/6894b180-75de-4bec-b9e9-ad6b276d201d</t>
  </si>
  <si>
    <t>https://news-investors.mmc.com/static-files/691a4e48-3501-4bc4-b2ce-befefa2e4602</t>
  </si>
  <si>
    <t>https://news-investors.mmc.com/static-files/80d684f8-d547-4822-af4c-b61af53a1abb</t>
  </si>
  <si>
    <t>https://news-investors.mmc.com/static-files/ba936ddf-46c0-422a-b5dc-a82bcb02c130</t>
  </si>
  <si>
    <t>https://news-investors.mmc.com/static-files/309fda68-cbbc-4b65-9a6f-5d1b5418d7a3</t>
  </si>
  <si>
    <t>https://news-investors.mmc.com/static-files/8641e292-fc09-464a-99fb-56f53ba9edce</t>
  </si>
  <si>
    <t>https://news-investors.mmc.com/static-files/33d7eac6-d3a8-4b9d-8b52-691f5d9313d0</t>
  </si>
  <si>
    <t>https://news-investors.mmc.com/static-files/2ea82932-5bba-4877-8fe6-26aa092c1f06</t>
  </si>
  <si>
    <t>https://news-investors.mmc.com/static-files/35e41e45-1177-4c14-8cd3-17953ed13ed7</t>
  </si>
  <si>
    <t>https://news-investors.mmc.com/static-files/c9499c92-a756-43f4-8374-8506964f562a</t>
  </si>
  <si>
    <t>https://news-investors.mmc.com/static-files/88885f38-afcf-48ca-a956-0655bc4b6590</t>
  </si>
  <si>
    <t>https://news-investors.mmc.com/static-files/57c17e16-8131-4d45-89e2-f6c04f0011d5</t>
  </si>
  <si>
    <t>https://news-investors.mmc.com/static-files/fcc7d670-9bf1-4be1-b45a-68c4458ea61a</t>
  </si>
  <si>
    <t>https://news-investors.mmc.com/static-files/2f0c38a6-4401-41ce-99ae-c991ccb9787a</t>
  </si>
  <si>
    <t>https://news-investors.mmc.com/static-files/b46513c4-1bba-46f6-85c6-418f91f6459f</t>
  </si>
  <si>
    <t>https://news-investors.mmc.com/static-files/76797be4-a85e-4e21-8324-6c935f8f0385</t>
  </si>
  <si>
    <t>https://news-investors.mmc.com/static-files/acbbb8bc-8663-41fb-9872-9e945c2a37b3</t>
  </si>
  <si>
    <t>https://news-investors.mmc.com/static-files/015dcf1b-4f75-4341-88cb-28519eba34ce</t>
  </si>
  <si>
    <t>https://news-investors.mmc.com/static-files/02f93b37-e871-4227-a44b-fd3b61a8a0d3</t>
  </si>
  <si>
    <t>https://news-investors.mmc.com/static-files/aa232912-53bc-46aa-947f-ff0eaa7fa1bd</t>
  </si>
  <si>
    <t>https://news-investors.mmc.com/static-files/ad808798-3950-4841-86ec-85c7aa9e6b74</t>
  </si>
  <si>
    <t>https://news-investors.mmc.com/static-files/2a12ea84-f44e-46de-a291-8fd854284f7d</t>
  </si>
  <si>
    <t>https://news-investors.mmc.com/static-files/c8b282f7-65ce-4675-acdd-3fc5166934f2</t>
  </si>
  <si>
    <t>https://news-investors.mmc.com/static-files/2de522b3-91c4-42da-a8e9-88711e922b67</t>
  </si>
  <si>
    <t>https://news-investors.mmc.com/static-files/77a3e8bb-ce64-4d5d-9616-0174bbbcd6c9</t>
  </si>
  <si>
    <t>https://news-investors.mmc.com/static-files/d34bb255-0073-4558-b63f-0ae591f4ca68</t>
  </si>
  <si>
    <t>https://news-investors.mmc.com/static-files/17429756-3cce-4388-bdc0-9367137fa351</t>
  </si>
  <si>
    <t>https://news-investors.mmc.com/static-files/04625693-ced7-451a-8802-5b39808adcd5</t>
  </si>
  <si>
    <t>https://news-investors.mmc.com/static-files/9e46c2f7-b0cc-4a09-9f6c-00ea859949fa</t>
  </si>
  <si>
    <t>https://news-investors.mmc.com/static-files/9f1c8dbe-38fd-4d16-b477-232e6e5e0782</t>
  </si>
  <si>
    <t>https://news-investors.mmc.com/static-files/33214205-aa4b-4897-97f2-f38e7e0f4acf</t>
  </si>
  <si>
    <t>https://news-investors.mmc.com/static-files/887ff9b0-86b8-4882-8453-794bfae909f3</t>
  </si>
  <si>
    <t>https://news-investors.mmc.com/static-files/47f11a40-5150-486c-941d-d6c2da3b9775</t>
  </si>
  <si>
    <t>https://news-investors.mmc.com/static-files/2f467e4a-63af-493f-8827-bd643aead472</t>
  </si>
  <si>
    <t>https://news-investors.mmc.com/static-files/5a574211-d8b5-4dbb-b968-8d9331ae23cd</t>
  </si>
  <si>
    <t>https://news-investors.mmc.com/static-files/7de0b99e-2a00-49e1-aeae-7a8c03f223ab</t>
  </si>
  <si>
    <t>https://news-investors.mmc.com/static-files/f67b745f-5969-4f06-8f59-1b6cda394da0</t>
  </si>
  <si>
    <t>https://news-investors.mmc.com/static-files/20d39c74-6303-477b-bf66-d3071e5be9f6</t>
  </si>
  <si>
    <t>https://news-investors.mmc.com/static-files/8cab9c5c-0cb7-4064-8111-3b2c58c482f3</t>
  </si>
  <si>
    <t>https://news-investors.mmc.com/static-files/66994257-3ffc-4ba7-b004-5a3e02f813e7</t>
  </si>
  <si>
    <t>https://news-investors.mmc.com/static-files/e4bbd705-1918-4b6e-908b-8aa284ea5f03</t>
  </si>
  <si>
    <t>https://news-investors.mmc.com/static-files/59e8bd95-78ee-4a98-9f07-8c7f718aac51</t>
  </si>
  <si>
    <t>https://news-investors.mmc.com/static-files/53e744dc-5031-4979-b6e3-88159e48a57c</t>
  </si>
  <si>
    <t>https://news-investors.mmc.com/static-files/f87dcb7b-77cb-46b7-8a08-c100116e4a6b</t>
  </si>
  <si>
    <t>https://news-investors.mmc.com/static-files/d9c24b4f-c493-4241-91c4-31e82942938e</t>
  </si>
  <si>
    <t>https://news-investors.mmc.com/static-files/05beb55f-6516-41bf-8cae-7dc6c604358b</t>
  </si>
  <si>
    <t>https://news-investors.mmc.com/static-files/63fe3d2a-05f9-4fc9-afea-68d7ae6a7e3e</t>
  </si>
  <si>
    <t>https://news-investors.mmc.com/static-files/1ea5f5a0-3f08-4177-a70a-7117aec0417e</t>
  </si>
  <si>
    <t>https://news-investors.mmc.com/static-files/f00d2d8a-8a2e-4840-aed6-777198fd0be4</t>
  </si>
  <si>
    <t>https://news-investors.mmc.com/static-files/af8bba46-8795-4299-a583-9d02da2d43af</t>
  </si>
  <si>
    <t>https://news-investors.mmc.com/static-files/37244f83-2843-4151-a046-0e4745e46e5f</t>
  </si>
  <si>
    <t>https://news-investors.mmc.com/static-files/c3338ed2-6aed-4291-9ac5-d3d7abff4e12</t>
  </si>
  <si>
    <t>https://news-investors.mmc.com/static-files/b46bbf7f-740f-4f3e-bdc8-77e1ffcddb7d</t>
  </si>
  <si>
    <t>https://news-investors.mmc.com/static-files/598e8f2f-7421-4ffd-9218-17cb33ab6373</t>
  </si>
  <si>
    <t>https://news-investors.mmc.com/static-files/6664513b-85ed-44dd-af7f-a9320367ce5f</t>
  </si>
  <si>
    <t>https://news-investors.mmc.com/static-files/927bc754-2b86-484b-8a8f-28003c2838d5</t>
  </si>
  <si>
    <t>https://news-investors.mmc.com/static-files/5be05e39-6066-4871-b216-3ec3e8f30e4e</t>
  </si>
  <si>
    <t>https://news-investors.mmc.com/static-files/fe2ce70f-9a23-4330-acec-55d0433e84dc</t>
  </si>
  <si>
    <t>https://news-investors.mmc.com/static-files/6a247ef1-b325-42f3-819b-3fc7110151af</t>
  </si>
  <si>
    <t>https://news-investors.mmc.com/static-files/e5fb55b2-323f-4812-9b20-f489fa4a18fa</t>
  </si>
  <si>
    <t>https://news-investors.mmc.com/static-files/851f4bf6-3467-4149-b0ef-9df7feaaf705</t>
  </si>
  <si>
    <t>https://news-investors.mmc.com/static-files/57f6f0a2-27bc-4e4c-8180-08bfe8be07ba</t>
  </si>
  <si>
    <t>https://news-investors.mmc.com/static-files/c1f2b562-b806-4970-8df8-06c451a70134</t>
  </si>
  <si>
    <t>https://news-investors.mmc.com/static-files/3b134afa-2036-4d12-9c64-9052730f24d3</t>
  </si>
  <si>
    <t>https://news-investors.mmc.com/static-files/14c13af5-9bca-42e3-962b-d30b2f6bf72a</t>
  </si>
  <si>
    <t>https://news-investors.mmc.com/static-files/0bb8f601-d827-45ea-ae54-9b5ef8beaf9f</t>
  </si>
  <si>
    <t>https://news-investors.mmc.com/static-files/ce8040e3-8948-4819-b271-7d054afd62f3</t>
  </si>
  <si>
    <t>https://news-investors.mmc.com/static-files/501072c4-73e1-41f8-8897-5bfbe4017e98</t>
  </si>
  <si>
    <t>https://news-investors.mmc.com/static-files/854ac372-8b32-4520-a35b-c920c2b67b30</t>
  </si>
  <si>
    <t>https://news-investors.mmc.com/static-files/ac42300d-e41d-4760-8b2e-3af1b1089b52</t>
  </si>
  <si>
    <t>https://news-investors.mmc.com/static-files/52af5002-0ae6-48d6-bfdc-d8d8161d3a9e</t>
  </si>
  <si>
    <t>https://datadog.gcs-web.com/static-files/a8ba8d41-5a66-41fd-a8b5-b2408a393b02</t>
  </si>
  <si>
    <t>https://datadog.gcs-web.com/static-files/18234a4f-04f9-4a9f-9679-668cd672fb7b</t>
  </si>
  <si>
    <t>https://datadog.gcs-web.com/static-files/f53f970e-f167-4bff-9137-b17ff8b7cad5</t>
  </si>
  <si>
    <t>https://datadog.gcs-web.com/static-files/77923fd2-a329-4ee0-bb04-6ee30cb7ea96</t>
  </si>
  <si>
    <t>https://datadog.gcs-web.com/static-files/a57dd3e2-847b-4a16-b867-69d484a37628</t>
  </si>
  <si>
    <t>https://datadog.gcs-web.com/static-files/862ffa95-dc15-438b-89f4-2abda4ed18c3</t>
  </si>
  <si>
    <t>https://datadog.gcs-web.com/node/10846/pdf</t>
  </si>
  <si>
    <t>https://datadog.gcs-web.com/static-files/420cfcd2-d501-47e4-9772-b82c335d9e14</t>
  </si>
  <si>
    <t>https://datadog.gcs-web.com/static-files/cdb8393b-cdc2-4374-a2d9-e7e138c873e9</t>
  </si>
  <si>
    <t>https://datadog.gcs-web.com/node/9286/pdf</t>
  </si>
  <si>
    <t>https://datadog.gcs-web.com/static-files/48408afd-fa82-490a-8d0c-bd89375de6df</t>
  </si>
  <si>
    <t>https://investor.velodynelidar.com/static-files/c2a12e52-e8cd-4710-89cf-29d76266335d</t>
  </si>
  <si>
    <t>https://velodynelidar.com/wp-content/uploads/2020/07/GRAF-Velodyne-Investor-Presentation.pdf?source=content_type%3Areact%7Cfirst_level_url%3Aarticle%7Csection%3Amain_content%7Cbutton%3Abody_link</t>
  </si>
  <si>
    <t>https://velodynelidar.com/wp-content/uploads/2019/09/63-9276-Rev-C-VLP-16-Application-Note-Packet-Structure-Timing-Definition.pdf</t>
  </si>
  <si>
    <t>https://learn.marsdd.com/wp-content/uploads/2010/12/Financing-WorkbookGuide.pdf</t>
  </si>
  <si>
    <t>https://learn.marsdd.com/wp-content/uploads/2010/12/The-Business-Plan-Executive-Summary-WorkbookGuide.pdf</t>
  </si>
  <si>
    <t>https://learn.marsdd.com/wp-content/uploads/2012/12/Business-Model-Design-WorkbookGuide.pdf</t>
  </si>
  <si>
    <t>https://learn.marsdd.com/wp-content/uploads/2012/12/Crafting-Your-Value-Proposition-WorkbookGuide.pdf</t>
  </si>
  <si>
    <t>https://learn.marsdd.com/wp-content/uploads/2010/12/Identifying-Targeting-and-Engaging-Investors-WorkbookGuide.pdf</t>
  </si>
  <si>
    <t>https://learn.marsdd.com/wp-content/uploads/2014/09/Interview-assessment-template-for-scoring-a-job-interview.pdf</t>
  </si>
  <si>
    <t>https://learn.marsdd.com/wp-content/uploads/2011/03/Building-an-Early-Stage-B2B-Sales-Forecast-WorkbookGuide.pdf</t>
  </si>
  <si>
    <t>https://learn.marsdd.com/wp-content/uploads/2015/06/Training-Evaluation.pdf</t>
  </si>
  <si>
    <t>https://luzzpstayee001.blob.core.windows.net/informacion-financiera/98/Attachments/Conference%20Call%203Q23F.pdf</t>
  </si>
  <si>
    <t>https://luzzpstayee001.blob.core.windows.net/informacion-financiera/94/Attachments/Conference%20Call%201Q23.pdf</t>
  </si>
  <si>
    <t>https://luzzpstayee001.blob.core.windows.net/informacion-financiera/90/Attachments/Conference%20call%203Q22%20.pdf</t>
  </si>
  <si>
    <t>https://luzzpstayee001.blob.core.windows.net/informacion-financiera/91/Attachments/Conference%20call%204Q22.pdf</t>
  </si>
  <si>
    <t>https://luzzpstayee001.blob.core.windows.net/informacion-financiera/52/Attachments/Presentaci%C3%B3n%20Webcast.pdf</t>
  </si>
  <si>
    <t>https://luzzpstayee001.blob.core.windows.net/informacion-financiera/85/Attachments/Conference%20call%202Q22.pdf</t>
  </si>
  <si>
    <t>https://luzzpstayee001.blob.core.windows.net/informacion-financiera/35/Attachments/Presentaci%C3%B3n%20Webcast.pdf</t>
  </si>
  <si>
    <t>https://luzzpstayee001.blob.core.windows.net/informacion-financiera/75/Attachments/Conference%20Call%20Presentation.pdf</t>
  </si>
  <si>
    <t>https://luzzpstayee001.blob.core.windows.net/informacion-financiera/61/Attachments/Presentaci%C3%B3n%20Webcast.pdf</t>
  </si>
  <si>
    <t>https://luzzpstayee001.blob.core.windows.net/informacion-financiera/86/Attachments/Conference%20call%202Q22.pdf</t>
  </si>
  <si>
    <t>https://luzzpstayee001.blob.core.windows.net/informacion-financiera/93/Attachments/Conference%20Call%201Q23%20VF.pdf</t>
  </si>
  <si>
    <t>https://luzzpstayee001.blob.core.windows.net/informacion-financiera/89/Attachments/Conference%20call%203Q22%20.pdf</t>
  </si>
  <si>
    <t>https://luzzpstayee001.blob.core.windows.net/informacion-financiera/97/Attachments/Conference%20Call%203Q23F.pdf</t>
  </si>
  <si>
    <t>https://luzzpstayee001.blob.core.windows.net/informacion-financiera/96/Attachments/Conference%20Call%202Q23%20VF.pdf</t>
  </si>
  <si>
    <t>https://luzzpstayee001.blob.core.windows.net/informacion-financiera/95/Attachments/Conference%20Call%202Q23%20VF.pdf</t>
  </si>
  <si>
    <t>https://luzzpstayee001.blob.core.windows.net/informacion-financiera/93/Attachments/Conference%20Call%201Q23.pdf</t>
  </si>
  <si>
    <t>https://www.drreddys.com/cms/cms/sites/default/files/2022-06/FINAL%20DECK.pdf</t>
  </si>
  <si>
    <t>https://www.drreddys.com/cms/cms/sites/default/files/2023-05/DrReddys-May10-2023_Final.pdf</t>
  </si>
  <si>
    <t>https://www.drreddys.com/cms/cms/sites/default/files/2023-01/Press%20presentation%20-%20Q3%20FY23.pdf</t>
  </si>
  <si>
    <t>https://www.drreddys.com/media/237050/dr-reddys-investor-presentation-june-2016.pdf</t>
  </si>
  <si>
    <t>https://www.drreddys.com/media/905749/corporate-presentation-ppt-sept-2020.pdf</t>
  </si>
  <si>
    <t>https://www.drreddys.com/cms/cms/sites/default/files/2023-07/DrReddys-Jul26-2023_v1.pdf</t>
  </si>
  <si>
    <t>https://www.drreddys.com/cms/sites/default/files/2023-10/Press%20presentation_Q2%20FY24_27102023.pdf</t>
  </si>
  <si>
    <t>https://www.drreddys.com/cms/cms/sites/default/files/2021-08/annualreport2019forwebsite.pdf</t>
  </si>
  <si>
    <t>https://www.drreddys.com/media/834109/dr-reddys-investor-presentation-jp-morgan-conf-jan-2020.pdf</t>
  </si>
  <si>
    <t>https://www.drreddys.com/media/166321/dr-reddys-investor-presentation-nov-2015.pdf</t>
  </si>
  <si>
    <t>https://www.drreddys.com/media/750470/jp-morgan-conference-transcript-jan-2019.pdf</t>
  </si>
  <si>
    <t>https://www.drreddys.com/media/407105/investor-presentation-feb-2017.pdf</t>
  </si>
  <si>
    <t>https://www.drreddys.com/media/365394/ip-sept-2016.pdf</t>
  </si>
  <si>
    <t>https://www.drreddys.com/cms/cms/sites/default/files/2023-01/DrReddys-Earnings-Jan25-2023.pdf</t>
  </si>
  <si>
    <t>https://www.drreddys.com/media/905940/forbes-oct-2020.pdf</t>
  </si>
  <si>
    <t>https://www.drreddys.com/media/760702/dr-reddys-investor-presentation-feb-2019.pdf</t>
  </si>
  <si>
    <t>https://www.drreddys.com/media/218866/dr-reddys-investor-presentation-feb-2016-bm.pdf</t>
  </si>
  <si>
    <t>https://www.drreddys.com/media/116046/drreddys-investor-presentation-june2015.pdf</t>
  </si>
  <si>
    <t>https://www.drreddys.com/media/871995/press-presentation-q4-fy20-final-v1.pdf</t>
  </si>
  <si>
    <t>https://www.drreddys.com/media/818760/press-presentation-q2-fy-20.pdf</t>
  </si>
  <si>
    <t>https://www.drreddys.com/media/835667/press-presentation-q3fy20.pdf</t>
  </si>
  <si>
    <t>https://www.drreddys.com/cms/cms/sites/default/files/2022-07/Press%20presentation%20-%20Q1%20FY23_0.pdf</t>
  </si>
  <si>
    <t>https://www.drreddys.com/cms/cms/sites/default/files/2022-06/Dr.%20Reddy's%20-%20Investor%20Day%20Transcript%20-%20June%2022.pdf</t>
  </si>
  <si>
    <t>https://www.drreddys.com/media/929510/press-presentation-q3-fy21.pdf</t>
  </si>
  <si>
    <t>https://www.drreddys.com/media/565243/press-presentation-q3-fy-18.pdf</t>
  </si>
  <si>
    <t>https://www.drreddys.com/media/632139/dr-reddys-press-presentation-q4-fy18.pdf</t>
  </si>
  <si>
    <t>https://www.drreddys.com/media/501983/investor-presentation-june2017.pdf</t>
  </si>
  <si>
    <t>https://www.drreddys.com/media/1003010/drl-annual-report-fy2021.pdf</t>
  </si>
  <si>
    <t>https://www.drreddys.com/media/729539/dr-reddys-press-presentation-q2-fy-19.pdf</t>
  </si>
  <si>
    <t>https://www.drreddys.com/media/165660/press-presentation-q2-fy16-final.pdf</t>
  </si>
  <si>
    <t>https://www.drreddys.com/media/1015550/press-presentation-q1-fy-22.pdf</t>
  </si>
  <si>
    <t>https://www.drreddys.com/media/904518/press-presentation-q1-fy20.pdf</t>
  </si>
  <si>
    <t>https://www.drreddys.com/media/904381/press_presentation_q4_fy19.pdf</t>
  </si>
  <si>
    <t>https://www.drreddys.com/cms/sites/default/files/2023-07/Press%20presentation%20-%20Q1%20FY24_2607.pdf</t>
  </si>
  <si>
    <t>https://www.drreddys.com/media/525004/press-presentation-q2-fy-18.pdf</t>
  </si>
  <si>
    <t>https://www.drreddys.com/media/685323/press-presentation-q1-fy19.pdf</t>
  </si>
  <si>
    <t>https://www.drreddys.com/media/890933/press-presentation-q1-fy21.pdf</t>
  </si>
  <si>
    <t>https://www.drreddys.com/cms/cms/sites/default/files/2022-08/Earnings%20Call%20Transcript%20-%20Q1%20FY%2023.pdf</t>
  </si>
  <si>
    <t>https://www.drreddys.com/media/503645/investor-presentation-jefferies-june2017.pdf</t>
  </si>
  <si>
    <t>https://www.drreddys.com/cms/cms/sites/default/files/2022-05/Earnings%20Call%20Transcript%20-%20Q4%20FY%2022.pdf</t>
  </si>
  <si>
    <t>https://www.drreddys.com/media/498485/press-presentation-q4-fy17-v5.pdf</t>
  </si>
  <si>
    <t>https://www.drreddys.com/media/217037/dr-reddys-investor-presentation-feb-2016.pdf</t>
  </si>
  <si>
    <t>https://www.drreddys.com/media/904352/corporate_presentation_002.pdf</t>
  </si>
  <si>
    <t>https://assets.ctfassets.net/hge84j4ylefp/539ApvD6cRN4WhjV4EpDN4/88cb9f8af78f3003302fa44730d3a7f1/ICRJ-2-1063.pdf</t>
  </si>
  <si>
    <t>https://www.drreddys.com/media/904427/dr_reddys_investor_presentation_12_june_2019.pdf</t>
  </si>
  <si>
    <t>https://www.drreddys.com/cms/cms/sites/default/files/2023-01/INDAS%20Consolidated%20Q3%20FY23.pdf</t>
  </si>
  <si>
    <t>https://www.drreddys.com/media/989144/earnings-call-transcript-q4-fy-21.pdf</t>
  </si>
  <si>
    <t>https://www.drreddys.com/media/387375/%D0%BC%D1%8B-%D0%B4%D0%B5%D0%B9%D1%81%D1%82%D0%B2%D1%83%D0%B5%D0%BC-%D1%8D%D1%82%D0%B8%D1%87%D0%BD%D0%BE-%D0%B8-%D1%81%D0%BE%D0%B1%D0%BB%D1%8E%D0%B4%D0%B0%D0%B5%D0%BC-%D0%B7%D0%B0%D0%BA%D0%BE%D0%BD%D1%8B.pdf</t>
  </si>
  <si>
    <t>https://courses.physics.illinois.edu/phys596/fa2020/Lectures/EffectivePrelimFinalPresentations_FA20.pdf</t>
  </si>
  <si>
    <t>https://www.drreddys.com/media/747282/jpm-2019_vf.pdf</t>
  </si>
  <si>
    <t>https://www.drreddys.com/media/40964/pressmeet_presentation_q4fy10.pdf</t>
  </si>
  <si>
    <t>https://www.drreddys.com/media/405512/press-presentation-q3-fy17.pdf</t>
  </si>
  <si>
    <t>https://www.drreddys.com/media/639827/dr-reddys-investor-presentation-jefferies-june-2018.pdf</t>
  </si>
  <si>
    <t>https://www.drreddys.com/cms/cms/sites/default/files/2023-01/Earnings%20Release%20-%20Q3%20FY23.pdf</t>
  </si>
  <si>
    <t>https://www.drreddys.com/media/751638/press-presentation-q3fy19.pdf</t>
  </si>
  <si>
    <t>https://www.drreddys.com/media/115433/molita-200mg-leaflet-4pp-internet.pdf</t>
  </si>
  <si>
    <t>https://www.drreddys.com/media/908185/press-presentation-q2-fy21.pdf</t>
  </si>
  <si>
    <t>https://www.drreddys.com/cms/cms/sites/default/files/2022-10/Business%20Today%20-%20Oct%2030th%20Issue%20-%20DRL.pdf</t>
  </si>
  <si>
    <t>https://www.drreddys.com/media/370418/pp-q2fy17.pdf</t>
  </si>
  <si>
    <t>https://www.drreddys.com/cms/cms/sites/default/files/2023-11/DRL_Q2FY24%20Earnings%20Call%20Transcript_27Oct2023_final.pdf</t>
  </si>
  <si>
    <t>https://www.drreddys.com/media/516451/press-presentation-q1-fy18.pdf</t>
  </si>
  <si>
    <t>https://www.drreddys.com/media/1015158/dr-reddys-earnings-call-q1-fy-22.pdf</t>
  </si>
  <si>
    <t>https://courses.physics.illinois.edu/phys596/fa2017/Lectures/JCTemplate_596_Fall2017.pdf</t>
  </si>
  <si>
    <t>https://www.drreddys.com/media/744421/zoledronic-acid-4mg-eng.pdf</t>
  </si>
  <si>
    <t>https://www.drreddys.com/media/884235/morwak-approved-11-12-2019.pdf</t>
  </si>
  <si>
    <t>https://www.drreddys.com/media/40963/pressmeet_presentation_q1fy11.pdf</t>
  </si>
  <si>
    <t>https://www.drreddys.com/media/875729/earnings-call-transcript-q4-fy-20.pdf</t>
  </si>
  <si>
    <t>https://www.drreddys.com/media/1063448/jp-morgan-conference-transcript-jan-22.pdf</t>
  </si>
  <si>
    <t>https://www.drreddys.com/media/216404/pr-q3-fy16.pdf</t>
  </si>
  <si>
    <t>https://www.drreddys.com/media/717521/allerway-5-150072895.pdf</t>
  </si>
  <si>
    <t>https://www.drreddys.com/media/717524/amlate-510-150069103.pdf</t>
  </si>
  <si>
    <t>https://www.drreddys.com/media/909772/press-release_e7777_io_preclinical.pdf</t>
  </si>
  <si>
    <t>https://www.drreddys.com/media/215436/linezolid-600-spc.pdf</t>
  </si>
  <si>
    <t>https://www.drreddys.com/media/115432/attia-leaflet-em.pdf</t>
  </si>
  <si>
    <t>https://www.drreddys.com/media/40954/pressmeet_presentation_q2fy13.pdf</t>
  </si>
  <si>
    <t>https://www.drreddys.com/media/1063399/earnings-call-transcript-q3-fy-22.pdf</t>
  </si>
  <si>
    <t>https://www.drreddys.com/media/1061514/earnings-call-notification-q3-fy-22.pdf</t>
  </si>
  <si>
    <t>https://www.drreddys.com/media/815594/zoledronic-acid-for-injection-4mg-eng-pm.pdf</t>
  </si>
  <si>
    <t>https://www.drreddys.com/media/40795/q1fy10_form6k.pdf</t>
  </si>
  <si>
    <t>https://www.drreddys.com/media/910217/earnings-call-transcript-q2-fy-21.pdf</t>
  </si>
  <si>
    <t>https://www.drreddys.com/cms/sites/default/files/2024-02/DRL_Q3FY24%20Earnings%20Call%20Transcript_30Jan2024_final.pdf</t>
  </si>
  <si>
    <t>https://www.drreddys.com/media/886431/subsidiaries-financials-fy-2019-20-part-a.pdf</t>
  </si>
  <si>
    <t>https://www.banksocal.com/wp-content/uploads/050521-BCAL-Management-to-Participate-in-D.A.-Davidson-Conf-final.pdf</t>
  </si>
  <si>
    <t>https://www.banksocal.com/wp-content/uploads/BCAL-2022-Annual-Report-final.pdf</t>
  </si>
  <si>
    <t>https://www.banksocal.com/wp-content/uploads/BCAL-2021-Annual-Report-final.pdf</t>
  </si>
  <si>
    <t>https://www.banksocal.com/wp-content/uploads/BSC-2017-Annual-Report-Final-Web.pdf</t>
  </si>
  <si>
    <t>https://www.banksocal.com/wp-content/uploads/BSC-2016-Annual-Report-Web.pdf</t>
  </si>
  <si>
    <t>https://www.banksocal.com/wp-content/uploads/Compiled-Annual-Report-2018-FINAL-for-web.pdf</t>
  </si>
  <si>
    <t>https://www.banksocal.com/wp-content/uploads/2019-ANNUAL-REPORT-FINAL-4-2020-web.pdf</t>
  </si>
  <si>
    <t>https://www.banksocal.com/wp-content/uploads/Annual-Report-Full-Auditors-Report-FINAL-72021SM.pdf</t>
  </si>
  <si>
    <t>https://www.banksocal.com/wp-content/uploads/BSC-2011-Annual-Report-Web.pdf</t>
  </si>
  <si>
    <t>https://www.drreddys.com/media/31397/organicandinorganic-isb-insight.pdf</t>
  </si>
  <si>
    <t>https://www.drreddys.com/media/904015/press-release-jefferies-2017.pdf</t>
  </si>
  <si>
    <t>https://www.drreddys.com/media/40965/pressmeet_presentation_q3fy10.pdf</t>
  </si>
  <si>
    <t>https://www.drreddys.com/media/1037734/earnings-call-transcript-q2-fy-22.pdf</t>
  </si>
  <si>
    <t>https://www.cloudflare.net/files/doc_downloads/Presentations/2023/10/Q3-2023-Investor-Presentation.pdf</t>
  </si>
  <si>
    <t>https://www.drreddys.com/media/932265/earnings-call-transcript-q3-fy-21.pdf</t>
  </si>
  <si>
    <t>https://www.drreddys.com/media/717682/desodene-5-150066604.pdf</t>
  </si>
  <si>
    <t>https://www.drreddys.com/media/390092/press-release-jpm.pdf</t>
  </si>
  <si>
    <t>https://www.drreddys.com/media/40944/pressmeet_presentation_q4fy15.pdf</t>
  </si>
  <si>
    <t>https://www.drreddys.com/media/229116/disclosures.pdf</t>
  </si>
  <si>
    <t>https://www.drreddys.com/media/904303/press-release-jpm-conference.pdf</t>
  </si>
  <si>
    <t>https://www.drreddys.com/media/904426/press_release_goldman_sachs_2019_v1.pdf</t>
  </si>
  <si>
    <t>https://investors.oaktreespecialtylending.com/static-files/3125d2a2-3bde-457a-a55e-e4a3a43edfd4</t>
  </si>
  <si>
    <t>https://investors.oaktreespecialtylending.com/static-files/ea40509c-3c20-4edc-9f64-6d9611ca8f09</t>
  </si>
  <si>
    <t>https://investors.oaktreespecialtylending.com/static-files/ca3c134e-7672-42af-af21-ec59c583337a</t>
  </si>
  <si>
    <t>https://investors.oaktreespecialtylending.com/static-files/73408577-aa8c-4792-ada8-05ee9088f905</t>
  </si>
  <si>
    <t>https://investors.oaktreespecialtylending.com/static-files/84c57688-84a4-47cd-9900-c8dad1776a3b</t>
  </si>
  <si>
    <t>https://investors.oaktreespecialtylending.com/static-files/13245f8b-ba54-478a-8521-9cbab9b1a416</t>
  </si>
  <si>
    <t>https://investors.oaktreespecialtylending.com/static-files/1a8e15f2-1b94-4be6-a863-fe04920fad81</t>
  </si>
  <si>
    <t>https://investors.oaktreespecialtylending.com/static-files/5ec2175f-b50c-472e-9165-abb2bc299372</t>
  </si>
  <si>
    <t>https://www.drreddys.com/media/867804/dr-reddys-q4-fy-20-earnings-call-notification.pdf</t>
  </si>
  <si>
    <t>https://investors.oaktreespecialtylending.com/static-files/8d49081f-9074-40eb-98aa-ecb7dab4e150</t>
  </si>
  <si>
    <t>https://www.drreddys.com/media/1030220/why-you-should-accumulate-dr-reddy-s-lab-shares.pdf</t>
  </si>
  <si>
    <t>https://investors.oaktreespecialtylending.com/static-files/e63f43ef-4675-4b38-a2b7-d645d832550a</t>
  </si>
  <si>
    <t>https://www.drreddys.com/cms/cms/sites/default/files/2021-08/dr-reddys-earnings-call-q1-fy-22.pdf</t>
  </si>
  <si>
    <t>https://www.drreddys.com/media/121086/senior-auditor.pdf</t>
  </si>
  <si>
    <t>https://www.drreddys.com/media/40945/pressmeet_presentation_q3fy15.pdf</t>
  </si>
  <si>
    <t>https://www.drreddys.com/media/40966/pressmeet_presentation_q2fy10.pdf</t>
  </si>
  <si>
    <t>https://www.drreddys.com/cms/cms/sites/default/files/2022-03/earnings-call-transcript-q3-fy-22.pdf</t>
  </si>
  <si>
    <t>https://www.drreddys.com/media/564159/drreddys_investor_conference_jpm_2018.pdf</t>
  </si>
  <si>
    <t>https://www.drreddys.com/media/836259/earnings-call-transcript-q3fy20.pdf</t>
  </si>
  <si>
    <t>https://jep-asset.akamaized.net/cms/assets/jfs/investor-relations/financials/quarterly-results/analyst-presentation.pdf</t>
  </si>
  <si>
    <t>https://www.bajajfinserv.in/corporate/media/investor-presentation/FY13/bajaj-finance-q1-2012-presentation.pdf</t>
  </si>
  <si>
    <t>https://www.bajajfinserv.in/corporate/media/investor-presentation/FY13/bajaj-finance-q2-2012-presentation.pdf</t>
  </si>
  <si>
    <t>https://www.drreddys.com/media/904555/cog10-23-03-2015.pdf</t>
  </si>
  <si>
    <t>https://www.bajajfinserv.in/corporate/media/investor-presentation/FY14/bajaj-finance-investor-presentation-q4-fy2013-14.pdf</t>
  </si>
  <si>
    <t>https://www.drreddys.com/media/904107/press-release_jpm_2018.pdf</t>
  </si>
  <si>
    <t>https://www.cms.com/assets/pdfs/investor-presentation-q3-results-dec-2021.pdf</t>
  </si>
  <si>
    <t>https://www.drreddys.com/media/904753/desloratadine-5mg.pdf</t>
  </si>
  <si>
    <t>https://www.bajajfinserv.in/corporate/media/investor-presentation/FY17/bajaj-finance-1-investor-presentation.pdf</t>
  </si>
  <si>
    <t>https://www.drreddys.com/media/40967/q1fy10_pressmeet.pdf</t>
  </si>
  <si>
    <t>https://www.drreddys.com/media/904345/dr-reddys-q4-fy-19-earnings-call-notification.pdf</t>
  </si>
  <si>
    <t>https://cms-assets.bajajfinserv.in/is/content/bajajfinance/bajaj-finance-q4-2014-investor-presentationpdf?scl=1&amp;fmt=pdf</t>
  </si>
  <si>
    <t>https://www.drreddys.com/media/40955/pressmeet_presentation_q1fy13.pdf</t>
  </si>
  <si>
    <t>https://www.drreddys.com/media/904112/dr-reddys-form-6k_q3-fy18.pdf</t>
  </si>
  <si>
    <t>https://www.drreddys.com/cms/cms/sites/default/files/2023-04/Earnings%20Call%20Notification%20-%20Q4%20FY%2023.pdf</t>
  </si>
  <si>
    <t>https://www.drreddys.com/media/40956/pressmeet-presentation-q4fy12.pdf</t>
  </si>
  <si>
    <t>https://cms-assets.bajajfinserv.in/is/content/bajajfinance/bajaj-finance-q1-investor-presentation-finalpdf?scl=1&amp;fmt=pdf</t>
  </si>
  <si>
    <t>https://www.drreddys.com/media/40957/pressmeet_presentation_q3fy12.pdf</t>
  </si>
  <si>
    <t>https://cms-assets.bajajfinserv.in/is/content/bajajfinancestage/bajaj-finserv-investor-presentation-q4-fy2016-17pdf?scl=1&amp;fmt=pdf</t>
  </si>
  <si>
    <t>https://cms-assets.bajajfinserv.in/is/content/bajajfinance/bajaj-finance-q4-investor-presentation-pdfpdf?scl=1&amp;fmt=pdf</t>
  </si>
  <si>
    <t>https://cms-assets.bajajfinserv.in/is/content/bajajfinance/bajaj-finance-q2-investor-presentation-final-newpdf?scl=1&amp;fmt=pdf</t>
  </si>
  <si>
    <t>https://cms-assets.bajajfinserv.in/is/content/bajajfinancestage/bajaj-finserv-investor-presentation-q2-fy22pdf?scl=1&amp;fmt=pdf</t>
  </si>
  <si>
    <t>https://cms-assets.bajajfinserv.in/is/content/bajajfinance/fy21-bajaj-finance-q2-investor-presentationpdf?scl=1&amp;fmt=pdf</t>
  </si>
  <si>
    <t>https://cms-assets.bajajfinserv.in/is/content/bajajfinance/bajaj-finance-q3-fy20-presentationpdf?scl=1&amp;fmt=pdf</t>
  </si>
  <si>
    <t>https://cms-assets.bajajfinserv.in/is/content/bajajfinance/fy-bajaj-finance-q3-international-investor-presentationpdf?scl=1&amp;fmt=pdf</t>
  </si>
  <si>
    <t>https://cms-assets.bajajfinserv.in/is/content/bajajfinance/fy21-bajaj-finance-ltd-34th-annual-general-meeting-presentationpdf?scl=1&amp;fmt=pdf</t>
  </si>
  <si>
    <t>https://cms-assets.bajajfinserv.in/is/content/bajajfinance/fy21-bajaj-finance-q2-international-investor-presentationpdf?scl=1&amp;fmt=pdf</t>
  </si>
  <si>
    <t>https://cms-assets.bajajfinserv.in/is/content/bajajfinance/bajaj-finance-q1-international-investor-presentationpdf?scl=1&amp;fmt=pdf</t>
  </si>
  <si>
    <t>https://cms-assets.bajajfinserv.in/is/content/bajajfinance/bajaj-finserv-q4-investor-presentation-fy19pdf-1?scl=1&amp;fmt=pdf</t>
  </si>
  <si>
    <t>https://cms-assets.bajajfinserv.in/is/content/bajajfinance/bajaj-finance-q4-2015-investor-presentationpdf?scl=1&amp;fmt=pdf</t>
  </si>
  <si>
    <t>https://www.bajajfinserv.in/corporate/media/investor-presentation/FY22/fy-bajaj-finance-q2-international-investor-presentation.pdf</t>
  </si>
  <si>
    <t>https://www.bajajfinserv.in/corporate/media/investor-presentation/FY21/fy21-bajaj-finance-q2-international-investor-presentation.pdf</t>
  </si>
  <si>
    <t>https://www.motilaloswalmf.com/CMS/assets/uploads/Documents/4fa3a-motilal-oswal-motilal-oswal-multi-asset-fund.pdf</t>
  </si>
  <si>
    <t>https://www.bajajfinserv.in/corporate/media/investor-presentation/FY20/bajaj-finance-q4-investor-presentation-pdf.pdf</t>
  </si>
  <si>
    <t>https://www.bajajfinserv.in/corporate/media/investor-presentation/FY11/bajaj-finance-q2-2010-presentation.pdf</t>
  </si>
  <si>
    <t>https://www.bajajfinserv.in/corporate/media/investor-presentation/FY14/bajaj-finance-q3-2013-presentation.pdf</t>
  </si>
  <si>
    <t>https://www.bajajfinserv.in/corporate/media/investor-presentation/FY20/bajaj-finance-q3-fy20-presentation.pdf</t>
  </si>
  <si>
    <t>https://www.bajajfinserv.in/corporate/media/investor-presentation/FY21/fy21-bajaj-finance-q4-investor-presentation.pdf</t>
  </si>
  <si>
    <t>https://www.bajajfinserv.in/content/dam/bajajfinserv/web/in/en/global/document/corporate/bfl/bfl-investor-relations/investor-presentation/finance-investor-relation-investor-presentation/investor-presentation-fy22/fy-bajaj-finance-q2-investor-presentation.pdf</t>
  </si>
  <si>
    <t>https://www.bajajfinserv.in/corporate/media/investor-presentation/FY20/bajaj-finance-q1-investor-presentation-(international).pdf</t>
  </si>
  <si>
    <t>https://www.bajajfinserv.in/corporate/media/investor-presentation/FY11/bajaj-finance-q4-2010-presentation.pdf</t>
  </si>
  <si>
    <t>https://www.bajajfinserv.in/corporate/media/investor-presentation/FY15/bajaj-finance-q4-2014-investor-presentation.pdf</t>
  </si>
  <si>
    <t>https://www.bajajfinserv.in/corporate/media/investor-presentation/FY20/bajaj-finance-q1-investor-presentation-final.pdf</t>
  </si>
  <si>
    <t>https://www.bajajfinserv.in/corporate/media/investor-presentation/FY12/bajaj-finance-q2-2011-presentation.pdf</t>
  </si>
  <si>
    <t>https://www.motilaloswalmf.com/CMS/assets/uploads/Documents/cda74-motilal-oswal-multi-asset-fund-presentation-november-23.pdf</t>
  </si>
  <si>
    <t>https://www.bajajfinserv.in/corporate/media/investor-presentation/FY11/corporate-presentation-2010-11.pdf</t>
  </si>
  <si>
    <t>https://www.bajajfinserv.in/corporate/media/investor-presentation/FY12/investor-presentation-q1-2011-12.pdf</t>
  </si>
  <si>
    <t>https://www.bajajfinserv.in/corporate/media/investor-presentation/FY16/bajaj-finance-q3-2015-investor-presentation.pdf</t>
  </si>
  <si>
    <t>https://www.bajajfinserv.in/corporate/media/investor-presentation/FY17/ip-q3fy17-final-new.pdf</t>
  </si>
  <si>
    <t>https://www.qualityreportingcenter.com/globalassets/migrated-pdf/ssm-health-cms-sepsis-presentation-final-11_10_15_508.pdf</t>
  </si>
  <si>
    <t>https://www.elementfleet.com/binaries/content/assets/elementfleet/investor-documents/efn-2q23-results_investor-presentation.pdf</t>
  </si>
  <si>
    <t>https://www.bajajfinserv.in/corporate/media/investor-presentation/FY19/bajaj-finance-q4-investor-presentation-fy19.pdf</t>
  </si>
  <si>
    <t>https://www.boyertownasd.org/cms/lib/PA01916192/Centricity/Domain/403/Finance Presentation 02202024.pdf</t>
  </si>
  <si>
    <t>https://www.bajajfinserv.in/corporate/media/investor-presentation/FY16/bajaj-finance-q4-2015-investor-presentation.pdf</t>
  </si>
  <si>
    <t>https://www.bajajfinserv.in/corporate/media/investor-presentation/FY14/investor-presentation-q4-2013-14.pdf</t>
  </si>
  <si>
    <t>https://www.bajajfinserv.in/corporate/media/investor-presentation/FY18/bajaj-finance-q3-investor-presentations.pdf</t>
  </si>
  <si>
    <t>https://www.bajajfinserv.in/corporate/media/investor-presentation/FY18/bajaj-finance-q1-investor-presentation.pdf</t>
  </si>
  <si>
    <t>https://www.cms.com/dashboard/uploads/announcements-and-disclosures-fs/Investor Presentation Nov 2022.pdf</t>
  </si>
  <si>
    <t>https://www.drreddys.com/media/904177/press-release-jefferies_2018.pdf</t>
  </si>
  <si>
    <t>https://www.bajajfinserv.in/media/finance/downloads/Investor-Presentation-Q4-2013-14.pdf</t>
  </si>
  <si>
    <t>https://www.drreddys.com/media/40970/q2fy09_pressmeet.pdf</t>
  </si>
  <si>
    <t>https://www.drreddys.com/media/390265/investor-presentation-jpm2017.pdf</t>
  </si>
  <si>
    <t>https://acm-cms-assets.eco.astro.com.my/acm/media/corporate/1qfy21-analyst-presentation-18062020-final_1.pdf</t>
  </si>
  <si>
    <t>https://www.drreddys.com/media/40951/pressmeet_presentation_q2fy14.pdf</t>
  </si>
  <si>
    <t>https://www.bajajfinserv.in/corporate/media/investor-presentation/FY20/bajaj-finance-q2-investor-presentation-final-new.pdf</t>
  </si>
  <si>
    <t>https://www.drreddys.com/media/40792/q2fy11_form6k.pdf</t>
  </si>
  <si>
    <t>https://edit.cms.gov/Medicare/Quality-Initiatives-Patient-Assessment-Instruments/QualityInitiativesGenInfo/Downloads/Session_13231_presentation_4647_0_SEPT2018.pdf</t>
  </si>
  <si>
    <t>https://www.cms.gov/files/document/hcbs-groupb-handout-102815pdf</t>
  </si>
  <si>
    <t>https://www.drreddys.com/media/904289/pressrelease6k01112018.pdf</t>
  </si>
  <si>
    <t>https://www.bajajfinserv.in/corporate/media/investor-presentation/FY16/bajaj-finance-q2-2015-investor-presentation.pdf</t>
  </si>
  <si>
    <t>https://www.drreddys.com/media/40960/q4fy11_pressmeet_presentation.pdf</t>
  </si>
  <si>
    <t>https://www.bajajfinserv.in/corporate/media/investor-presentation/FY21/fy21-bajaj-finance-q3-investor-presentation.pdf</t>
  </si>
  <si>
    <t>https://www.bajajfinserv.in/corporate/media/investor-presentation/FY16/bajaj-finance-q1-2015-investor-presentation.pdf</t>
  </si>
  <si>
    <t>https://www.bajajfinserv.in/corporate/media/investor-presentation/FY19/bajaj-finance-q2-investor-presentation_25oct.pdf</t>
  </si>
  <si>
    <t>https://www.bajajfinserv.in/corporate/media/investor-presentation/FY20/bajaj-finance-q4-investor-presentation-international.pdf</t>
  </si>
  <si>
    <t>https://p-airnz.com/cms/assets/PDFs/airnz-business-review-update-investor-presentation-march2019.pdf</t>
  </si>
  <si>
    <t>https://www.cms.gov/files/document/open-payments-and-you-call-presentation.pdf</t>
  </si>
  <si>
    <t>https://www.bajajfinserv.in/corporate/media/investor-presentation/FY21/bajaj-finance-q3-international-investor-presentation.pdf</t>
  </si>
  <si>
    <t>https://acm-cms-assets.eco.astro.com.my/acm/media/corporate/2qfy21-analyst-presentation-final.pdf</t>
  </si>
  <si>
    <t>https://www.bajajfinserv.in/corporate/media/investor-presentation/FY20/bajaj-finance-q2-investor-presentation-(international).pdf</t>
  </si>
  <si>
    <t>https://www.bajajfinserv.in/corporate/media/investor-presentation/FY19/bajaj-finance-q3-investor-presentation-29-jan-new.pdf</t>
  </si>
  <si>
    <t>https://www.bajajfinserv.in/corporate/media/investor-presentation/FY13/bajaj-finance-q1-2012-presentation-international.pdf</t>
  </si>
  <si>
    <t>https://www.bajajfinserv.in/corporate/media/investor-presentation/FY20/bajaj-finance-q3-investor-presentation-(international).pdf</t>
  </si>
  <si>
    <t>https://www.cms.gov/files/document/2020-12-16-promoting-interoperability-presentation.pdf</t>
  </si>
  <si>
    <t>https://www.bajajfinserv.in/corporate/media/investor-presentation/FY21/bajaj-finance-q1-investor-presentation-21.pdf</t>
  </si>
  <si>
    <t>https://www.cms.gov/Outreach-and-Education/Outreach/NPC/Downloads/2016-03-03-Benchmark-Rebasing-Presentation.pdf</t>
  </si>
  <si>
    <t>https://www.bajajfinserv.in/corporate/media/investor-presentation/FY18/bajaj-finance-q2-investor-presentation.pdf</t>
  </si>
  <si>
    <t>https://edit.cms.gov/files/document/ry-19-perm-101-presentation.pdf</t>
  </si>
  <si>
    <t>https://www.bajajfinserv.in/corporate/media/investor-presentation/FY10/q3_presentation_09_10.pdf</t>
  </si>
  <si>
    <t>https://www.cms.gov/sites/default/files/2020-03/mln_ambulance_publicsafety_presentation508.pdf</t>
  </si>
  <si>
    <t>https://energie.blob.core.windows.net/cms/assets/Tariefkaart_Energie_be_6cb8e26d28.pdf</t>
  </si>
  <si>
    <t>https://www.cms.com/dashboard/uploads/Investor Presentation 25 May 2023.pdf</t>
  </si>
  <si>
    <t>https://www.bajajfinserv.in/corporate/media/investor-presentation/FY18/IP_Q3FY18_Final_in_USD_-_International.pdf</t>
  </si>
  <si>
    <t>https://www.cms.gov/Outreach-and-Education/Outreach/NPC/Downloads/2019-08-21-HH-PDGM-Clarification.pdf</t>
  </si>
  <si>
    <t>https://assets.roche.com/f/176343/x/ab59fea455/irp230727-a.pdf</t>
  </si>
  <si>
    <t>https://controller.appstate.edu/sites/default/files/training_fy2020_fixed_assets_presentation.pdf</t>
  </si>
  <si>
    <t>https://www.e3s-conferences.org/articles/e3sconf/pdf/2021/27/e3sconf_ictees2021_01054.pdf</t>
  </si>
  <si>
    <t>https://cmsmedia.webjetlimited.com/webjetltd-uploads/2019/08/5-Webjet-FY19-Investor-Presentation-Final.pdf</t>
  </si>
  <si>
    <t>https://www.researchgate.net/publication/350904392_Research_on_Accounting_Treatment_and_Information_Presentation_of_Enterprise_Data_Assets/fulltext/609149caa6fdccaebd08eba7/Research-on-Accounting-Treatment-and-Information-Presentation-of-Enterprise-Data-Assets.pdf</t>
  </si>
  <si>
    <t>https://www.cms.gov/Outreach-and-Education/Outreach/NPC/Downloads/2016-01-20-MCRA-Presentation.pdf</t>
  </si>
  <si>
    <t>https://www.bajajfinserv.in/corporate/media/investor-presentation/FY12/bajaj-finance-q3-2011-presentation.pdf</t>
  </si>
  <si>
    <t>https://www.stathanasius.org/site/assets/files/9015/study_11_21_21.pdf</t>
  </si>
  <si>
    <t>https://www.bajajfinserv.in/corporate/media/investor-presentation/FY22/bajaj-finance-q1-mid-quarter-update.pdf</t>
  </si>
  <si>
    <t>https://www.grantthornton.in/globalassets/1.-member-firms/australian-website/technical-publications/ifrs/gtal_2016_factsheet-ias32-financial-instruments-presentation.pdf</t>
  </si>
  <si>
    <t>https://p-airnz.com/cms/assets/PDFs/air-nz-2024-interim-results-analyst-presentation.pdf</t>
  </si>
  <si>
    <t>https://www.cms.gov/Outreach-and-Education/Outreach/NPC/Downloads/2019-02-12-PDGM-Presentation.pdf</t>
  </si>
  <si>
    <t>https://www.cms.gov/CCIIO/Resources/Forms-Reports-and-Other-Resources/Downloads/Non-Federal-Governmental-Plans-MHPAEA-Presentation-6-4-19.pdf</t>
  </si>
  <si>
    <t>https://www.cms.gov/sites/default/files/repo-new/39/06-05-13-NPC-IACS-Presentation.pdf</t>
  </si>
  <si>
    <t>https://www.cms.gov/marketplace/technical-assistance-resources/training-materials/complex-case-presentation.pdf</t>
  </si>
  <si>
    <t>https://www.cms.gov/files/document/06-05-13-npc-iacs-presentationpdf</t>
  </si>
  <si>
    <t>https://www.cms.gov/files/document/june-23-2022-cy-2023-clfs-annual-public-meeting-agenda.pdf</t>
  </si>
  <si>
    <t>https://p-airnz.com/cms/assets/PDFs/airnz-presentation-macquarie-australasia-conference-2017.pdf</t>
  </si>
  <si>
    <t>https://www.segasammy.co.jp/cms/wp-content/uploads/pdf/en/ir/20230209_q3_presentation_e.pdf</t>
  </si>
  <si>
    <t>https://www.cms.com/dashboard/uploads/investor-presentation-q3-results-dec-2021.pdf</t>
  </si>
  <si>
    <t>https://content.naic.org/sites/default/files/inline-files/CMS Hospital Price Transparency Presentation.pdf</t>
  </si>
  <si>
    <t>https://www.cms.gov/Research-Statistics-Data-and-Systems/Computer-Data-and-Systems/Electronic-Clinical-Templates/Downloads/SODF-Slide-Presentation-Home-Health-Templates-and-Clinical-Data-Elements-CDEs-v2-Thursday-July-12-2018.pdf</t>
  </si>
  <si>
    <t>https://www.motilaloswalmf.com/CMS/assets/uploads/Documents/9aa6e-motilal-oswal-nifty-smallcap-250-index-fund-presentation-jan-2022-rd.pdf</t>
  </si>
  <si>
    <t>https://www.cms.gov/files/document/2020-07-09-presentation-listening-session.pdf</t>
  </si>
  <si>
    <t>https://www.cms.gov/Medicare/Quality-Initiatives-Patient-Assessment-Instruments/NursingHomeQualityInits/Downloads/SNF-QRP-Assessment-based-QM-CFRs-Nov17-RTI_12-4_508C.pdf</t>
  </si>
  <si>
    <t>https://www.cms.gov/Medicare/Medicare-Fee-for-Service-Payment/sharedsavingsprogram/Downloads/2016-06-07-presentation.pdf</t>
  </si>
  <si>
    <t>https://www.cms.gov/Outreach-and-Education/Outreach/NPC/Downloads/2016-07-12-SNF-QRP-Presentation.pdf</t>
  </si>
  <si>
    <t>https://www.qualityreportingcenter.com/globalassets/migrated-pdf/april_v5.4_sepsis_slides_webinar_final_forhsag_vfinal5081.pdf</t>
  </si>
  <si>
    <t>https://valoremadvisors.com/assets/admin/earnings_presentation/1698646932_CMS_Q2_H1-FY24_EP.pdf</t>
  </si>
  <si>
    <t>https://www.cms.gov/Outreach-and-Education/Outreach/NPC/Downloads/2019-01-22-CLFS-Presentation.pdf</t>
  </si>
  <si>
    <t>https://www.cms.com/dashboard/uploads/earnings-investor-call/investor-presentation-dec-2021.pdf</t>
  </si>
  <si>
    <t>https://www.insage.com.my/Upload/Docs/CMSB/CMS Presentation25112015.pdf</t>
  </si>
  <si>
    <t>https://cdn.blackbox.com/cms/docs/investors/outcome-announcements/investor-presentationq2-fy23.pdf</t>
  </si>
  <si>
    <t>https://www.drreddys.com/media/143190/press-presentation-q1fy16-updated.pdf</t>
  </si>
  <si>
    <t>https://p-airnz.com/cms/assets/PDFs/airnz-2017-investor-day-presentation.pdf</t>
  </si>
  <si>
    <t>https://www.drreddys.com/media/78671/q4fy07_transcript.pdf</t>
  </si>
  <si>
    <t>https://www.cms.gov/files/document/irf-rcd-open-door-forum-presentation-06272023.pdf</t>
  </si>
  <si>
    <t>https://www.drreddys.com/media/904386/earnings_call_transcript_q4_fy_19.pdf</t>
  </si>
  <si>
    <t>https://www.drreddys.com/media/40799/q2fy09_form6k.pdf</t>
  </si>
  <si>
    <t>https://www.cms.gov/Outreach-and-Education/Outreach/NPC/Downloads/2018-06-28-Ambulance-Services-Presentation.pdf</t>
  </si>
  <si>
    <t>https://www.drreddys.com/media/40800/q3fy09_form6k.pdf</t>
  </si>
  <si>
    <t>https://www.cms.gov/Outreach-and-Education/Outreach/NPC/Downloads/2017-03-29-Assessment-Presentation.pdf</t>
  </si>
  <si>
    <t>https://www.cms.gov/Outreach-and-Education/Outreach/NPC/Downloads/2018-03-20-Dementia-Care-Improvement-Presentation.pdf</t>
  </si>
  <si>
    <t>https://www.drreddys.com/media/904613/pressrelease14102019.pdf</t>
  </si>
  <si>
    <t>https://utdirect.utexas.edu/apps/student/coursedocs/nlogon/download/7768684/</t>
  </si>
  <si>
    <t>https://www.drreddys.com/media/1063543/intimationearningscallaudioandtranscript.pdf</t>
  </si>
  <si>
    <t>https://www.cms.gov/files/document/2020-pace-application-presentation-february-5-2020.pdf</t>
  </si>
  <si>
    <t>https://www.drreddys.com/media/1035073/earnings-call-notification-q2-fy-22.pdf</t>
  </si>
  <si>
    <t>https://www.cms.gov/Research-Statistics-Data-and-Systems/Research/HealthCareFinancingReview/Downloads/07-08Winterpg49.pdf</t>
  </si>
  <si>
    <t>https://www.drreddys.com/media/1011922/earnings-call-notification-q1-fy-22.pdf</t>
  </si>
  <si>
    <t>https://www.albertamsa.ca/assets/Documents/Q2-2023-Presentation.pdf</t>
  </si>
  <si>
    <t>https://www.grantthornton.com.au/globalassets/1.-member-firms/australian-website/technical-publications/ifrs/gtal_2016_factsheet-ias32-financial-instruments-presentation.pdf</t>
  </si>
  <si>
    <t>https://www.un.org/ipsas/Corporate Guidance/Corporate_Guidance_Presentation_of_Statement_of_Changes_in_Net_Assets.pdf</t>
  </si>
  <si>
    <t>https://www.motilaloswalmf.com/CMS/assets/uploads/Documents/562b6-motilal-oswal-nasdaq-100-etf-fof-presentation-june-2022-rd.pdf</t>
  </si>
  <si>
    <t>https://edit.cms.gov/files/document/commercial-repayment-center-portal-crcp-electronic-payment-high-level-overview-presentation.pdf</t>
  </si>
  <si>
    <t>https://query.prod.cms.rt.microsoft.com/cms/api/am/binary/RWArzw</t>
  </si>
  <si>
    <t>https://www.cms.gov/Outreach-and-Education/Outreach/NPC/Downloads/2015-07-16-PQRS-Presentation.pdf</t>
  </si>
  <si>
    <t>https://www.cms.gov/Outreach-and-Education/Outreach/NPC/Downloads/2015-06-16-Dementia-Presentation.pdf</t>
  </si>
  <si>
    <t>https://www.cms.gov/files/document/2020-03-12-presentation-ambulance.pdf</t>
  </si>
  <si>
    <t>https://www.bajajfinserv.in/corporate/media/investor-presentation/FY10/bajaj-finance-q4-2009-presentation.pdf</t>
  </si>
  <si>
    <t>https://www.pwc.in/assets/pdfs/publications/2017/ind-as-presentation-and-disclosure-checklist-2017.pdf</t>
  </si>
  <si>
    <t>https://assets.biglots.com/is/content/biglots/Q2-2023-QUARTERLY-RESULTS-PRESENTATION FINALpdf</t>
  </si>
  <si>
    <t>https://assets.ey.com/content/dam/ey-sites/ey-com/en_gl/topics/ifrs/ey-devel153-presentation-uncertain-tax-treatments-oct2019.pdf</t>
  </si>
  <si>
    <t>https://www.motilaloswalmf.com/CMS/assets/uploads/Documents/560f7-motilal-oswal-nasdaq-100-etf-fof-presentation-dec-2021-rd.pdf</t>
  </si>
  <si>
    <t>https://www.cms.gov/Outreach-and-Education/Outreach/NPC/Downloads/2016-08-02-ESRD-Presentation.pdf</t>
  </si>
  <si>
    <t>https://www.cms.gov/Outreach-and-Education/Outreach/NPC/Downloads/2018-11-15-IRF-Presentation.pdf</t>
  </si>
  <si>
    <t>https://mn.gov/dhs/assets/032516 CDCS and CSG fiscal changes_tcm1053-209625.pdf</t>
  </si>
  <si>
    <t>https://edit.cms.gov/files/document/provide-accurate-information-directly-paid-act-testing-webinar-presentation.pdf</t>
  </si>
  <si>
    <t>https://www.hkicpa.org.hk/-/media/HKICPA-Website/HKICPA/section6_standards/standards/IASB-ED04-bc.pdf</t>
  </si>
  <si>
    <t>https://www.insage.com.my/Upload/Docs/CMSB/CMS Presentation 28062017.pdf</t>
  </si>
  <si>
    <t>https://www.lanj.org/assets/1434978915-Limo_Presentation_final_03_16_10_no_forms.pdf</t>
  </si>
  <si>
    <t>https://www.bajajfinserv.in/corporate/media/investor-presentation/FY19/bajaj-finance-q3-presentation-(international)-2019.pdf</t>
  </si>
  <si>
    <t>https://www.qualityreportingcenter.com/globalassets/oqr-2024-events/asc-feb-od/asc-jan-2024-presentation-trancript_v1final508.pdf</t>
  </si>
  <si>
    <t>https://www.tribalselfgov.org/wp-content/uploads/2019/03/TTAG-letter-to-CCIIO-w-TSGAC-analys-2018-11-01-f.pdf</t>
  </si>
  <si>
    <t>https://assets.dfm.ae/docs/default-source/presentations/dfm-investor_presentation-(q3-2018).pdf?sfvrsn=52a2928e_0</t>
  </si>
  <si>
    <t>https://www.casdonline.org/cms/lib/PA02217736/Centricity/Domain/33/2021 02 15 SEK Audit Presentation FY19-20.pdf</t>
  </si>
  <si>
    <t>https://www.iso-ne.com/static-assets/documents/2016/06/da_overview_presentation_cms.pdf</t>
  </si>
  <si>
    <t>https://www.insage.com.my/Upload/Docs/CMSB/CMSB Management Presentation.pdf</t>
  </si>
  <si>
    <t>https://www.health.ny.gov/health_care/managed_care/hmoipa/docs/2018-03-09_mco_final_rule_faq.pdf</t>
  </si>
  <si>
    <t>https://www.cms.gov/sites/default/files/2020-01/mac_listening_sessions_presentation.pdf</t>
  </si>
  <si>
    <t>https://www.cms.gov/Outreach-and-Education/Outreach/NPC/Downloads/2018-01-09-Appeals-Settlement-Presentation.pdf</t>
  </si>
  <si>
    <t>https://www.cms.gov/Research-Statistics-Data-and-Systems/Computer-Data-and-Systems/ESMD/Downloads/HIMSS12_CMS_esMDTheaterPresentation_v6.pdf</t>
  </si>
  <si>
    <t>https://assets.ey.com/content/dam/ey-sites/ey-com/en_gl/topics/ifrs/ey-apply-leases-pd-december-2019.pdf?download</t>
  </si>
  <si>
    <t>https://assets.website-files.com/5f05e17bb91779d93b7f2c98/603e227e00cd2854b1475de3_4finance FY2020 results presentation.pdf</t>
  </si>
  <si>
    <t>https://www.cms.com/dashboard/uploads/Investor presentation June 2023.pdf</t>
  </si>
  <si>
    <t>https://assets.ey.com/content/dam/ey-sites/ey-com/en_gl/topics/ifrs/ey-devel153-presentation-uncertain-tax-treatments-oct2019.pdf?download</t>
  </si>
  <si>
    <t>https://www.tacwa.org/cms_assets/Files/5-SAWS-Energy-Saving-Presentation_TACWA-2023-v2.pdf</t>
  </si>
  <si>
    <t>https://www.michigan.gov/mdhhs/-/media/Project/Websites/mdhhs/Medicaid-Provider-Assets/CHAMPS/CHAMPS-Overview/CHAMPS-102-Presentation.pdf?rev=ede09c7c38cf46bcafcf27069d30df44&amp;hash=84F353263D539A70471FCC44DA17204B</t>
  </si>
  <si>
    <t>https://mn.gov/dhs/assets/2019-11-04-snp-meeting-presentation_tcm1053-408653.pdf</t>
  </si>
  <si>
    <t>https://assets.biglots.com/is/content/biglots/Q4-2022-QUARTERLY-RESULTS-PRESENTATION-vFINALpdf</t>
  </si>
  <si>
    <t>https://www.motilaloswalmf.com/CMS/assets/uploads/Documents/a1144-motilal_oswal_international_funds_-_presentation_march_2023_rd.pdf</t>
  </si>
  <si>
    <t>https://www.cms.gov/Medicare/Quality-Initiatives-Patient-Assessment-Instruments/Hospice-Quality-Reporting/Downloads/April_2017_Data_Submission_and_Reporting_Webinar_Presentation_without_answers.pdf</t>
  </si>
  <si>
    <t>https://www.cms.gov/Regulations-and-Guidance/Administrative-Simplification/Versions5010andD0/Downloads/835_National_Provider_Outreach_Presentation_08252010.pdf</t>
  </si>
  <si>
    <t>https://p-airnz.com/cms/assets/PDFs/2017-interim-analyst-presentation.pdf</t>
  </si>
  <si>
    <t>https://www.cms.gov/Outreach-and-Education/Outreach/NPC/Downloads/2014-11-05-ICD10-Presentation.pdf</t>
  </si>
  <si>
    <t>https://www.cms.gov/Outreach-and-Education/Outreach/NPC/Downloads/Dec16presentation.pdf</t>
  </si>
  <si>
    <t>https://www.elementfleet.com/binaries/content/assets/elementfleet/presentations/2016-11-efn-investor-presentation.pdf</t>
  </si>
  <si>
    <t>https://www.drreddys.com/media/40797/fiscal_2010_form20f.pdf</t>
  </si>
  <si>
    <t>https://www.cms.gov/Medicare/Quality-Initiatives-Patient-Assessment-Instruments/PQRS/downloads/09-13-2011_NPC-Presentation_F09-07-2011.pdf</t>
  </si>
  <si>
    <t>https://www.drreddys.com/media/904312/pressrelease6k02022019.pdf</t>
  </si>
  <si>
    <t>https://www.drreddys.com/media/904109/dr-reddys-q3-fy18-earnings-call-notification.pdf</t>
  </si>
  <si>
    <t>https://www.cms.com/dashboard/uploads/earnings-investor-call/investor-presentation-mar-2022.pdf</t>
  </si>
  <si>
    <t>https://www.drreddys.com/media/1037852/intimationearningscalltranscriptq2fy22.pdf</t>
  </si>
  <si>
    <t>https://www.cms.gov/CCIIO/Programs-and-Initiatives/Insurance-Programs/Downloads/infrastructure_subcommittee_presentation_03142011.pdf</t>
  </si>
  <si>
    <t>https://www.drreddys.com/media/40949/pressmeet_presentation_q4fy14.pdf</t>
  </si>
  <si>
    <t>https://www.bajajfinserv.in/corporate/media/investor-presentation/FY17/update-on-current-impact-of-demonetization-02.pdf</t>
  </si>
  <si>
    <t>https://www.drreddys.com/media/127654/subsidiary-financials-2011-2012.pdf</t>
  </si>
  <si>
    <t>https://www.drreddys.com/media/654843/zoledronic-4mg-en-pristine-pm-oct-26-17.pdf</t>
  </si>
  <si>
    <t>https://www.fedramp.gov/assets/resources/documents/Rev-5-Transition-Overview-Presentation.pdf</t>
  </si>
  <si>
    <t>https://www.drreddys.com/media/40801/fiscal_2009_form20f.pdf</t>
  </si>
  <si>
    <t>https://www.drreddys.com/media/78672/q2fy07_transcript.pdf</t>
  </si>
  <si>
    <t>https://www.cms.com/dashboard/uploads/Investor Presentation 25 May 2023 (1).pdf</t>
  </si>
  <si>
    <t>https://www.cms.gov/CCIIO/Programs-and-Initiatives/Insurance-Programs/Downloads/finance_subcommittee_presentation_final_2.pdf</t>
  </si>
  <si>
    <t>https://assets.ey.com/content/dam/ey-sites/ey-com/en_gl/topics/ifrs/ey-apply-rev-disclosures-nov2019.pdf?download</t>
  </si>
  <si>
    <t>https://www.cms.gov/files/document/commercial-repayment-center-crc-non-group-health-plan-nghp-recovery-town-hall-presentation.pdf</t>
  </si>
  <si>
    <t>https://www.cms.gov/Outreach-and-Education/Outreach/NPC/Downloads/2015-04-15-Open-Payments-Presentation.pdf</t>
  </si>
  <si>
    <t>https://www.insage.com.my/Upload/Docs/CMSB/1410 CMS Presentation.pdf</t>
  </si>
  <si>
    <t>https://www.drreddys.com/media/40794/fiscal_2011_form20f.pdf</t>
  </si>
  <si>
    <t>https://www.agilysys.com/en/wp-content/uploads/AGYS-IDEAS-Conference-Presentation-Deck-11.16.23.pdf</t>
  </si>
  <si>
    <t>https://www.agilysys.com/en/wp-content/uploads/Investor-Presentation-Q3-FY23-1.pdf</t>
  </si>
  <si>
    <t>https://www.agilysys.com/en/wp-content/uploads/2022/08/AGYS-10Q-FY23-Q1.pdf</t>
  </si>
  <si>
    <t>https://www.agilysys.com/en/wp-content/uploads/2021/08/AGYS_10Q-FY22-Q1.pdf</t>
  </si>
  <si>
    <t>https://www.agilysys.com/en/wp-content/uploads/2022/05/Investor-Presentation-Q4FY2022.pdf</t>
  </si>
  <si>
    <t>https://www.agilysys.com/en/wp-content/uploads/2021/03/Exhibit-B-AGYS-Earnings-Release-Q1-FY21-Final.pdf</t>
  </si>
  <si>
    <t>https://www.agilysys.com/en/wp-content/uploads/2021/03/Earnings-Release-Q2-FY21-Final-10272020.pdf</t>
  </si>
  <si>
    <t>https://www.agilysys.com/en/wp-content/uploads/AGYS-10Q-FY24-Q1.pdf</t>
  </si>
  <si>
    <t>https://www.agilysys.com/en/wp-content/uploads/2021/06/Investor-Presentation-Q4-FY21-June-2021-JH.pdf</t>
  </si>
  <si>
    <t>https://investor.kimberly-clark.com/press-releases?item=124969&amp;asPDF</t>
  </si>
  <si>
    <t>https://investor.kimberly-clark.com/static-files/4933caf5-b84e-4ddc-bc66-825e6b6944e2</t>
  </si>
  <si>
    <t>https://investor.kimberly-clark.com/static-files/20e65907-314b-4df3-84c5-df1686e5ae5b</t>
  </si>
  <si>
    <t>https://investor.kimberly-clark.com/static-files/4b40479e-279c-4844-bc1f-cfa7f9ae3645</t>
  </si>
  <si>
    <t>https://investor.kimberly-clark.com/press-releases?item=124654&amp;asPDF</t>
  </si>
  <si>
    <t>https://investor.kimberly-clark.com/press-releases?item=125157&amp;asPDF</t>
  </si>
  <si>
    <t>https://investor.kimberly-clark.com/press-releases?item=125463&amp;asPDF</t>
  </si>
  <si>
    <t>https://investor.kimberly-clark.com/static-files/bc54dc73-642c-4c30-a05f-490b2d945b3e</t>
  </si>
  <si>
    <t>https://investor.kimberly-clark.com/press-releases?item=125095&amp;asPDF</t>
  </si>
  <si>
    <t>https://investor.kimberly-clark.com/press-releases?item=125276&amp;asPDF</t>
  </si>
  <si>
    <t>https://investor.kimberly-clark.com/node/31761/pdf</t>
  </si>
  <si>
    <t>https://investor.kimberly-clark.com/static-files/2b62b04d-f590-40a9-835c-1ebdacdb5e4a</t>
  </si>
  <si>
    <t>https://investor.kimberly-clark.com/static-files/17f7cc33-7474-475a-bf4f-1b59597248c8</t>
  </si>
  <si>
    <t>https://investor.kimberly-clark.com/static-files/8f8aefab-28b2-4f6b-931f-dc3d3f9b4a3a</t>
  </si>
  <si>
    <t>https://www.news.kimberly-clark.com/press-releases?item=125263&amp;asPDF</t>
  </si>
  <si>
    <t>https://investor.kimberly-clark.com/static-files/a49f983e-b811-4101-8f29-b627b6928a4e</t>
  </si>
  <si>
    <t>https://investor.kimberly-clark.com/static-files/9504d7a1-b6ab-44cf-bc80-4c920a3821d4</t>
  </si>
  <si>
    <t>https://investor.kimberly-clark.com/static-files/46fde60e-1983-4092-a665-ea8d05ef522b</t>
  </si>
  <si>
    <t>https://investor.kimberly-clark.com/static-files/d29feb3c-d6d9-4b66-9b76-4b2dca6282d3</t>
  </si>
  <si>
    <t>https://investor.kimberly-clark.com/static-files/f2c550f2-a938-47c0-85e0-440a6a025252</t>
  </si>
  <si>
    <t>https://investor.kimberly-clark.com/static-files/cade9251-56c9-48b2-82fb-d2636c8025fb</t>
  </si>
  <si>
    <t>https://investor.kimberly-clark.com/static-files/e1ae4970-b27c-4f31-b1ea-9c961cbe5138</t>
  </si>
  <si>
    <t>https://investor.kimberly-clark.com/static-files/adbd9cd4-0a59-4798-9b72-b4c5886f8e93</t>
  </si>
  <si>
    <t>https://investor.kimberly-clark.com/static-files/b33029de-e182-46a2-a095-ad68a0ff18a1</t>
  </si>
  <si>
    <t>https://investor.kimberly-clark.com/static-files/b0c985cb-baba-4f15-9668-24f89a5dd8d4</t>
  </si>
  <si>
    <t>https://www.agilysys.com/en/wp-content/uploads/2021/03/AGI-WhitePaper-Cafe-Self-Service-Kiosks.pdf</t>
  </si>
  <si>
    <t>https://investor.kimberly-clark.com/static-files/b5d9644d-bd43-4417-b2b6-879872367a0d</t>
  </si>
  <si>
    <t>https://investor.kimberly-clark.com/static-files/97c89c16-0de7-44d0-9846-c6a83d8d4e5c</t>
  </si>
  <si>
    <t>https://www.agilysys.com/en/wp-content/uploads/2022/05/AGYS-10K-FY22.pdf</t>
  </si>
  <si>
    <t>https://investor.kimberly-clark.com/static-files/af2e3fd6-9fb5-42ec-bd36-5a358a952dd2</t>
  </si>
  <si>
    <t>https://www.agilysys.com/en/wp-content/uploads/2021/03/AGYS-10Q-FY20-Q2-FY20-Final-Filing-AGYS_Master1.pdf</t>
  </si>
  <si>
    <t>https://investor.kimberly-clark.com/static-files/e84ecaba-06f8-4ef9-9070-2d71e82394d6</t>
  </si>
  <si>
    <t>https://www.agilysys.com/en/wp-content/uploads/2021/06/AGYS-10K-FY21.pdf</t>
  </si>
  <si>
    <t>https://investor.kimberly-clark.com/node/18291/pdf</t>
  </si>
  <si>
    <t>https://www.agilysys.com/en/wp-content/uploads/2021/03/AGYS_Master-As-Filed-Q3-FY20-1.pdf</t>
  </si>
  <si>
    <t>https://investor.kimberly-clark.com/static-files/3ce3ea76-74c2-4841-8d7a-feb9b5d449eb</t>
  </si>
  <si>
    <t>https://www.agilysys.com/en/wp-content/uploads/2021/03/Q2_2020_PressRelease_10-24-18.pdf</t>
  </si>
  <si>
    <t>https://investor.kimberly-clark.com/static-files/71382d83-d9b7-4745-9744-ae29052ec77e</t>
  </si>
  <si>
    <t>https://www.agilysys.com/en/wp-content/uploads/2021/03/2019-Lodging-Tech-Study-2.pdf</t>
  </si>
  <si>
    <t>https://www.agilysys.com/zh-cn/wp-content/uploads/2021/08/APAC-Agilysys-Visual-One-PMS-for-Hotels-ch.pdf</t>
  </si>
  <si>
    <t>https://investor.kimberly-clark.com/static-files/b8ab1206-09d6-4849-9d73-597dcb26b547</t>
  </si>
  <si>
    <t>https://kimberlyclark.gcs-web.com/static-files/64439a04-c754-4cd4-ae60-19119aff2f6d</t>
  </si>
  <si>
    <t>https://www.news.kimberly-clark.com/press-releases?item=124654&amp;asPDF</t>
  </si>
  <si>
    <t>https://www.news.kimberly-clark.com/press-releases?item=124334&amp;asPDF</t>
  </si>
  <si>
    <t>https://investor.kimberly-clark.com/static-files/1c9c93be-363b-4b26-b5d2-6b849a1f0d9d</t>
  </si>
  <si>
    <t>https://www.news.kimberly-clark.com/press-releases?item=124969&amp;asPDF</t>
  </si>
  <si>
    <t>https://www.news.kimberly-clark.com/press-releases?item=125084&amp;asPDF</t>
  </si>
  <si>
    <t>https://www.news.kimberly-clark.com/press-releases?item=125020&amp;asPDF</t>
  </si>
  <si>
    <t>https://www.news.kimberly-clark.com/press-releases?item=125236&amp;asPDF</t>
  </si>
  <si>
    <t>https://www.news.kimberly-clark.com/press-releases?item=125395&amp;asPDF</t>
  </si>
  <si>
    <t>https://www.news.kimberly-clark.com/press-releases?item=124625&amp;asPDF</t>
  </si>
  <si>
    <t>https://www.news.kimberly-clark.com/press-releases?item=124678&amp;asPDF</t>
  </si>
  <si>
    <t>https://www.news.kimberly-clark.com/press-releases?item=124870&amp;asPDF</t>
  </si>
  <si>
    <t>https://www.news.kimberly-clark.com/press-releases?item=124637&amp;asPDF</t>
  </si>
  <si>
    <t>https://www.news.kimberly-clark.com/press-releases?item=124972&amp;asPDF</t>
  </si>
  <si>
    <t>https://www.news.kimberly-clark.com/press-releases?item=124434&amp;asPDF</t>
  </si>
  <si>
    <t>https://www.news.kimberly-clark.com/press-releases?item=125141&amp;asPDF</t>
  </si>
  <si>
    <t>https://www.news.kimberly-clark.com/press-releases?item=125085&amp;asPDF</t>
  </si>
  <si>
    <t>https://www.news.kimberly-clark.com/press-releases?item=125024&amp;asPDF</t>
  </si>
  <si>
    <t>https://www.news.kimberly-clark.com/press-releases?item=125402&amp;asPDF</t>
  </si>
  <si>
    <t>https://www.news.kimberly-clark.com/press-releases?item=124919&amp;asPDF</t>
  </si>
  <si>
    <t>https://www.news.kimberly-clark.com/press-releases?item=125094&amp;asPDF</t>
  </si>
  <si>
    <t>https://www.news.kimberly-clark.com/press-releases?item=124948&amp;asPDF</t>
  </si>
  <si>
    <t>https://www.news.kimberly-clark.com/press-releases?item=124998&amp;asPDF</t>
  </si>
  <si>
    <t>https://investor.kimberly-clark.com/static-files/2e94e320-ac8b-42d8-8291-3b1bb8575916</t>
  </si>
  <si>
    <t>https://kimberlyclark.gcs-web.com/static-files/e1ae4970-b27c-4f31-b1ea-9c961cbe5138</t>
  </si>
  <si>
    <t>https://www.epa.gov/sites/production/files/2016-05/documents/kc-trends-intermodal-freight-transport-05-2014.pdf</t>
  </si>
  <si>
    <t>https://19january2017snapshot.epa.gov/sites/production/files/2016-05/documents/kc-trends-intermodal-freight-transport-05-2014.pdf</t>
  </si>
  <si>
    <t>https://kimberlyclark.gcs-web.com/static-files/11b0a120-6c78-433c-b76f-8a15c7f2787a</t>
  </si>
  <si>
    <t>https://kimberlyclark.gcs-web.com/static-files/adbd9cd4-0a59-4798-9b72-b4c5886f8e93</t>
  </si>
  <si>
    <t>https://kimberlyclark.gcs-web.com/static-files/d29feb3c-d6d9-4b66-9b76-4b2dca6282d3</t>
  </si>
  <si>
    <t>https://assets.fishersci.com/TFS-Assets/CCG/EU/Kimberly-Clark/Product-Information/KCP011_EN 62484 GB Kimtech Pure M3 pouch style mask NEW.pdf</t>
  </si>
  <si>
    <t>https://19january2021snapshot.epa.gov/sites/static/files/2016-05/documents/kc-trends-intermodal-freight-transport-05-2014.pdf</t>
  </si>
  <si>
    <t>https://kimberlyclark.gcs-web.com/static-files/97c89c16-0de7-44d0-9846-c6a83d8d4e5c</t>
  </si>
  <si>
    <t>https://kimberlyclark.gcs-web.com/static-files/dd6d6f56-4779-402f-bf42-b624c6d095b3</t>
  </si>
  <si>
    <t>https://kimberlyclark.gcs-web.com/static-files/71382d83-d9b7-4745-9744-ae29052ec77e</t>
  </si>
  <si>
    <t>https://kimberlyclark.gcs-web.com/static-files/2b62b04d-f590-40a9-835c-1ebdacdb5e4a</t>
  </si>
  <si>
    <t>https://kimberlyclark.gcs-web.com/static-files/4f7c8391-3f52-4b35-b20f-e340d7925518</t>
  </si>
  <si>
    <t>https://kimberlyclark.gcs-web.com/static-files/9504d7a1-b6ab-44cf-bc80-4c920a3821d4</t>
  </si>
  <si>
    <t>https://www.agilysys.com/en/wp-content/uploads/2021/03/AGYS-10Q-Q1-FY21-FINAL-7-31-20.pdf</t>
  </si>
  <si>
    <t>https://www.td.com/document/PDF/investor/td-investor-29-january-2008-presentation.pdf</t>
  </si>
  <si>
    <t>https://www.agilysys.com/ja-jp/wp-content/uploads/2021/06/Investor-Presentation-Q4-FY21-June-2021-JH.pdf</t>
  </si>
  <si>
    <t>https://www.agilysys.com/zh-cn/wp-content/uploads/2023/11/APAC-Agilysys-Versa-PMS-for-Hotels.pdf</t>
  </si>
  <si>
    <t>https://www.kimberly.edu/sites/default/files/Board Presentation SPED June 2023.pdf</t>
  </si>
  <si>
    <t>https://www.agilysys.com/ja-jp/wp-content/uploads/2021/08/AGYS_10Q-FY22-Q1.pdf</t>
  </si>
  <si>
    <t>https://www.agilysys.com/ja-jp/wp-content/uploads/2022/10/APAC-Agilysys-Versa-PMS-for-Hotels.pdf</t>
  </si>
  <si>
    <t>https://sa.hkbu.edu.hk/lqc/f/news_event/14383/61648/Girls Takeover 2023_Invitation to School.pdf</t>
  </si>
  <si>
    <t>https://www.agilysys.com/ja-jp/wp-content/uploads/2021/01/Kiawah-Island-Resort-Achieves-Record-Bookings-with-Agilysys.pdf</t>
  </si>
  <si>
    <t>https://kimberlyclark.gcs-web.com/static-files/a49f983e-b811-4101-8f29-b627b6928a4e</t>
  </si>
  <si>
    <t>https://kimberlyclark.gcs-web.com/static-files/8f8aefab-28b2-4f6b-931f-dc3d3f9b4a3a</t>
  </si>
  <si>
    <t>https://assets.contentstack.io/v3/assets/bltb564490bc5201f31/blt8f392b4a8ba02f8a/65ab07f17fc00038552245a0/microstrategy-virtual-investor-day-presentation_12-16-2021.pdf</t>
  </si>
  <si>
    <t>https://www.researchgate.net/profile/Deirdre-Oakley/publication/228544553_Public_Housing_Relocation_and_Residential_Segregation_in_Atlanta_Where_are_Families_Going/links/09e4150871f5bb7ac7000000/Public-Housing-Relocation-and-Residential-Segregation-in-Atlanta-Where-are-Families-Going.pdf?origin=publication_detail</t>
  </si>
  <si>
    <t>https://www.kimberly-clark.com.mx/data/2022/Presentation4Q21KCM.pdf</t>
  </si>
  <si>
    <t>https://www.kimberly-clark.com.mx/data/global/pdf/Presentation4Q19KCM.pdf</t>
  </si>
  <si>
    <t>https://cpb-us-w2.wpmucdn.com/sites.gsu.edu/dist/4/1635/files/2018/08/Reading18-Clark-wdmgxu.pdf</t>
  </si>
  <si>
    <t>https://www.cerritos.edu/chairs-council/_includes/docs/2019_04_03_KRosenfeld_Presentation_ChairsCouncil_ua.pdf</t>
  </si>
  <si>
    <t>https://www.td.com/document/PDF/investor/2005/td-investor-2005-rbc-transcript.pdf</t>
  </si>
  <si>
    <t>https://www.elementfleet.com/binaries/content/assets/elementfleet/investor-documents/efn_2q22-results_investor-presentation.pdf</t>
  </si>
  <si>
    <t>https://s28.q4cdn.com/583965976/files/doc_presentation/2024/2/Royal-Gold-Presentation-February-2024-FINAL.pdf</t>
  </si>
  <si>
    <t>https://assets.website-files.com/600187ddc3b0e03b7843ccad/64491b00889bcd1fe39a06d6_Yubico Investor presentation.pdf</t>
  </si>
  <si>
    <t>https://www.kemira.com/app/uploads/2023/06/kemira-q2-2023-investor-presentation.pdf</t>
  </si>
  <si>
    <t>https://www.kimberly-clark.com.mx/data/pdf/Presentation4Q17KCM.pdf</t>
  </si>
  <si>
    <t>https://www.citigroup.com/rcs/citigpa/storage/public/investor-day/ID22-PBWM-Presentation.pdf?ieNocache=699</t>
  </si>
  <si>
    <t>https://www.sqlskills.com/wp-content/uploads/woocommerce_uploads/2020/12/20210517ievlt_kimberlywhiteboard-j0mici.pdf</t>
  </si>
  <si>
    <t>https://canopyplanet.org/wp-content/uploads/2016/03/Kimberly-Clark-comparative-analysis-of-fibers.pdf</t>
  </si>
  <si>
    <t>https://www.rolls-royce.com/~/media/Files/R/Rolls-Royce/documents/investors/results/2023-full-year-results/rr-plc-holdings-2023-full-year-results-press-release.pdf</t>
  </si>
  <si>
    <t>https://s25.q4cdn.com/858298823/files/doc_presentations/2023/03/2023-kemper-investor-day-presentation.pdf</t>
  </si>
  <si>
    <t>https://www.rolls-royce.com/~/media/Files/R/Rolls-Royce/documents/investors/2022-full-year-results-press-release.pdf</t>
  </si>
  <si>
    <t>https://www.rolls-royce.com/~/media/Files/R/Rolls-Royce/documents/investors/2021-full-year-results-transcript.pdf</t>
  </si>
  <si>
    <t>https://www.rolls-royce.com/~/media/Files/R/Rolls-Royce/documents/investors/2022-hy-results-trancript.pdf</t>
  </si>
  <si>
    <t>https://www.rolls-royce.com/~/media/Files/R/Rolls-Royce/documents/investors/RR-master-strategy-presentation-24Apr15.pdf</t>
  </si>
  <si>
    <t>https://www.kimberly-clark.com.mx/data/pdf/Presentation4Q16KCM.pdf</t>
  </si>
  <si>
    <t>https://s27.q4cdn.com/416879924/files/doc_financials/2023/q2/Q2-2023-Investor-Presentation-Final-16-8-2023.pdf</t>
  </si>
  <si>
    <t>https://www.kimberly-clark.com.mx/data/pdf/Presentation2Q19KCM.pdf</t>
  </si>
  <si>
    <t>https://www.kimberly-clark.com.mx/data/2021/pdf/Presentation1Q21KCM.pdf</t>
  </si>
  <si>
    <t>https://www.kimberly-clark.com.mx/data/2021/pdf/Presentation4Q20KCM.pdf</t>
  </si>
  <si>
    <t>https://www.kimberly-clark.com.mx/data/pdf/Presentation2Q16KCM.pdf</t>
  </si>
  <si>
    <t>https://www.rolls-royce.com/~/media/Files/R/Rolls-Royce/documents/sustainability/Our%20Approach/Materiality.pdf</t>
  </si>
  <si>
    <t>https://www.rolls-royce.com/~/media/Files/R/Rolls-Royce/documents/careers/impotant-info-help-and-tips-for-online-assessments.pdf</t>
  </si>
  <si>
    <t>https://www.rolls-royce.com/~/media/Files/R/Rolls-Royce/documents/investors/full-year-results-2018-transcript.pdf</t>
  </si>
  <si>
    <t>https://www.rolls-royce.com/~/media/Files/R/Rolls-Royce/documents/investors/capital-markets-day/farnborough-airshow-presentation.pdf</t>
  </si>
  <si>
    <t>https://www.rolls-royce.com/~/media/Files/R/Rolls-Royce/documents/investors/civil-aerospace-investor-day-presentation.pdf</t>
  </si>
  <si>
    <t>https://www.rolls-royce.com/~/media/Files/R/Rolls-Royce/documents/investors/rolls-royce-net-zero-launch-presentation.pdf</t>
  </si>
  <si>
    <t>https://www.kimberly-clark.com.mx/data/pdf/Presentation3Q17KCM.pdf</t>
  </si>
  <si>
    <t>https://www.rolls-royce.com/~/media/Files/R/Rolls-Royce/documents/investors/capital-markets-day/grow-combat.pdf</t>
  </si>
  <si>
    <t>https://www.rolls-royce.com/~/media/Files/R/Rolls-Royce/documents/investors/rr-plc-holdings-2023-half-year-results-presentation.pdf</t>
  </si>
  <si>
    <t>https://www.rolls-royce.com/~/media/Files/R/Rolls-Royce/documents/investors/2020-hy-presentations.pdf</t>
  </si>
  <si>
    <t>https://www.rolls-royce.com/~/media/Files/R/Rolls-Royce/documents/innovation/ultrafan-fact-sheet.pdf</t>
  </si>
  <si>
    <t>https://www.rolls-royce.com/~/media/Files/R/Rolls-Royce/documents/investors/2020-full-year-presentation.pdf</t>
  </si>
  <si>
    <t>https://www.rolls-royce.com/~/media/Files/R/Rolls-Royce/documents/sustainability/value-chain-competitiveness/7-vcc-how-to-design-for-manufacture-and-assembly.pdf</t>
  </si>
  <si>
    <t>https://www.rolls-royce.com/~/media/Files/R/Rolls-Royce/documents/investors/2022-hy-presentation.pdf</t>
  </si>
  <si>
    <t>https://www.rolls-royce.com/~/media/Files/R/Rolls-Royce/documents/customers/nuclear/smr-brochure-july-2017.pdf</t>
  </si>
  <si>
    <t>https://www.rolls-royce.com/~/media/Files/R/Rolls-Royce/documents/investors/AGM/agm-2020-presentation-slides.pdf</t>
  </si>
  <si>
    <t>https://www.rolls-royce.com/~/media/Files/R/Rolls-Royce/documents/investors/2021-hy-presentation.pdf</t>
  </si>
  <si>
    <t>https://www.rolls-royce.com/~/media/Files/R/Rolls-Royce/documents/investors/results/archive/2013-full-year-presentation-final-tcm92-54900.pdf</t>
  </si>
  <si>
    <t>https://www.rolls-royce.com/~/media/Files/R/Rolls-Royce/documents/investors/rr-2023-capital-markets-day.pdf</t>
  </si>
  <si>
    <t>https://www.rolls-royce.com/~/media/Files/R/Rolls-Royce/documents/investors/rolls-royce-holdings-plc-2020-half-year-results-transcript.pdf</t>
  </si>
  <si>
    <t>https://www.rolls-royce.com/~/media/Files/R/Rolls-Royce/documents/investors/results/presentations-and-briefings/rolls-royce-transcript-21st-october-tcm92-61545.pdf</t>
  </si>
  <si>
    <t>https://www.rolls-royce.com/~/media/Files/R/Rolls-Royce/documents/investors/results/archive/presentationqatranscription201307250800finaltcm9250173.pdf</t>
  </si>
  <si>
    <t>https://www.rolls-royce.com/~/media/Files/R/Rolls-Royce/documents/investors/Rolls-Royce-FY2014-presentation.pdf</t>
  </si>
  <si>
    <t>https://www.rolls-royce.com/~/media/Files/R/Rolls-Royce/documents/annual-report/2021/rr-ar-2021-interactive.pdf</t>
  </si>
  <si>
    <t>https://www.rolls-royce.com/~/media/Files/R/Rolls-Royce/documents/annual-report/2019/ar2019-other-information.pdf</t>
  </si>
  <si>
    <t>https://www.rolls-royce.com/~/media/Files/R/Rolls-Royce/documents/investors/AGM/agm-2020-presentation-script.pdf</t>
  </si>
  <si>
    <t>https://www.rolls-royce.com/~/media/Files/R/Rolls-Royce/documents/annual-report/2023/other-information.pdf</t>
  </si>
  <si>
    <t>https://www.rolls-royce.com/~/media/Files/R/Rolls-Royce/documents/investors/rolls-royce-holdings-plc-2019-full-year-results-002.pdf</t>
  </si>
  <si>
    <t>https://www.rolls-royce.com/~/media/Files/R/Rolls-Royce/documents/investors/results/presentations-and-briefings/2014-investor-briefing-totalcare-accounting-mark-morris-tcm92-57736.pdf</t>
  </si>
  <si>
    <t>https://www.rolls-royce.com/~/media/Files/R/Rolls-Royce/documents/investors/results/2017-hy-results-presentation-transcript.pdf</t>
  </si>
  <si>
    <t>https://www.rolls-royce.com/~/media/Files/R/Rolls-Royce/documents/annual-report/2020/ar2020-other-information.pdf</t>
  </si>
  <si>
    <t>https://www.rolls-royce.com/~/media/Files/R/Rolls-Royce/documents/news/rr-july-2015-guidance-update-presentation.PDF</t>
  </si>
  <si>
    <t>https://www.rolls-royce.com/~/media/Files/R/Rolls-Royce/documents/investors/results/2023-full-year-results/rr-plc-holdings-2023-full-year-results-presentation.pdf</t>
  </si>
  <si>
    <t>https://www.rolls-royce.com/~/media/Files/R/Rolls-Royce/documents/investors/results/ifrs15-2016-analysis-appendices.pdf</t>
  </si>
  <si>
    <t>https://www.rolls-royce.com/~/media/Files/R/Rolls-Royce/documents/marine/downloads/discover-skandi-vinland-id32.pdf</t>
  </si>
  <si>
    <t>https://www.rolls-royce.com/~/media/Files/R/Rolls-Royce/documents/investors/results/presentations-and-briefings/strategy-john-rishton-tcm92-57734.pdf</t>
  </si>
  <si>
    <t>https://www.rolls-royce.com/~/media/Files/R/Rolls-Royce/documents/investors/results/2023-full-year-results/rr-plc-holdings-2023-full-year-results-transcript.pdf</t>
  </si>
  <si>
    <t>https://www.rolls-royce.com/~/media/Files/R/Rolls-Royce/documents/investors/results/2015-interims-presentation.PDF</t>
  </si>
  <si>
    <t>https://www.rolls-royce.com/~/media/Files/R/Rolls-Royce/documents/investors/results/presentations-and-briefings/appendices-tcm92-28405.pdf</t>
  </si>
  <si>
    <t>https://www.rolls-royce.com/~/media/Files/R/Rolls-Royce/documents/ship-design/design-and-ship-technology.pdf</t>
  </si>
  <si>
    <t>https://www.rolls-royce.com/~/media/Files/R/Rolls-Royce/documents/investors/results/presentations-and-briefings/investor-briefing-rns-tcm92-57737.pdf</t>
  </si>
  <si>
    <t>https://www.rolls-royce.com/~/media/Files/R/Rolls-Royce/documents/investors/trent-1000-update-presentation-07-nov-2019.pdf</t>
  </si>
  <si>
    <t>https://www.rolls-royce.com/~/media/Files/R/Rolls-Royce/documents/investors/capital-markets-day/capital-market-day-june2018-presentation.pdf</t>
  </si>
  <si>
    <t>https://www.rolls-royce.com/~/media/Files/R/Rolls-Royce/documents/annual-report/2021/ar2021-directors-report.pdf</t>
  </si>
  <si>
    <t>https://www.rolls-royce.com/~/media/Files/R/Rolls-Royce/documents/investors/2017-hy-presentation.pdf</t>
  </si>
  <si>
    <t>https://www.rolls-royce.com/~/media/Files/R/Rolls-Royce/documents/investors/agm-statement-and-trading-update-12may-2022.pdf</t>
  </si>
  <si>
    <t>https://www.rolls-royce.com/~/media/Files/R/Rolls-Royce/documents/investors/capital-markets-day/civil-after-market-value.pdf</t>
  </si>
  <si>
    <t>https://www.rolls-royce.com/~/media/Files/R/Rolls-Royce/documents/investors/rolls-royce-holdings-plc-2020-full-year-results-transcript.pdf</t>
  </si>
  <si>
    <t>https://www.rolls-royce.com/~/media/Files/R/Rolls-Royce/documents/investors/results/presentations-and-briefings/investor-presentation-part-1-v2.pdf</t>
  </si>
  <si>
    <t>https://www.rolls-royce.com/~/media/Files/R/Rolls-Royce/documents/investors/rolls-royce-net-zero-pathway-roundtable-transcript.pdf</t>
  </si>
  <si>
    <t>https://www.rolls-royce.com/~/media/Files/R/Rolls-Royce/documents/investors/results/fy-results-2016-transcript.pdf</t>
  </si>
  <si>
    <t>https://investor.incyte.com/node/22981/pdf</t>
  </si>
  <si>
    <t>https://s21.q4cdn.com/114423841/files/doc_news/archive/a1c2422d-bfcd-4e2b-b0b0-c1e9f6c24368.pdf</t>
  </si>
  <si>
    <t>https://investor.incyte.com/node/22221/pdf</t>
  </si>
  <si>
    <t>https://s21.q4cdn.com/114423841/files/doc_news/Data-from-Incytes-Oncology-Portfolio-Accepted-for-Presentation-at-the-Society-for-Immunotherapy-of-Cancer-2020-Annual-Meeting-2020.pdf</t>
  </si>
  <si>
    <t>https://s21.q4cdn.com/708811725/files/doc_presentations/2022/08/CACI-Investor-Presentation-August-2022-FINAL-v2.pdf</t>
  </si>
  <si>
    <t>https://www.selective.com/~/media/Files/S/Selective-V2/reports-presentations/presentations/sigi-2021-investor-presentation-final-2-14-22.pdf</t>
  </si>
  <si>
    <t>https://s21.q4cdn.com/114423841/files/doc_news/archive/72318246-e31a-4e19-8b96-a73bf60afec1.pdf</t>
  </si>
  <si>
    <t>https://www.rolls-royce.com/~/media/Files/R/Rolls-Royce/documents/investors/ifrs15-2018.pdf</t>
  </si>
  <si>
    <t>https://www.rolls-royce.com/~/media/Files/R/Rolls-Royce/documents/investors/AGM/agm-2023/agm-presentation.pdf</t>
  </si>
  <si>
    <t>https://www.rolls-royce.com/~/media/Files/R/Rolls-Royce/documents/investors/investors-updates/esg-newsletter-july-2018.pdf</t>
  </si>
  <si>
    <t>https://www.rites.com/Upload/MediaGallery/PDF/3/Investor_Presentation_Q4FY23_pdf-2023-May-18-17-36-52.pdf</t>
  </si>
  <si>
    <t>https://www.rolls-royce.com/~/media/Files/R/Rolls-Royce/documents/investors/capital-markets-day/capital-markets-day-transcript.pdf</t>
  </si>
  <si>
    <t>https://www.rolls-royce.com/~/media/Files/R/Rolls-Royce/documents/investors/rolls-royce-2014-full-year-results-presentation-transcript-tcm92-62460.pdf</t>
  </si>
  <si>
    <t>https://s28.q4cdn.com/948876185/files/doc_events/2023/Dec/Robinhood-Markets-Inc-Investor-Presentation-December-2023.pdf</t>
  </si>
  <si>
    <t>https://www.rolls-royce.com/~/media/Files/R/Rolls-Royce/documents/news/Insight/Warren-Key-Note-AI-Summit.pdf</t>
  </si>
  <si>
    <t>https://www.rolls-royce.com/~/media/Files/R/Rolls-Royce/documents/annual-report/2020/ar2020-strategic-report.pdf</t>
  </si>
  <si>
    <t>https://www.rolls-royce.com/~/media/Files/R/Rolls-Royce/documents/investors/fy-2017-transcript.pdf</t>
  </si>
  <si>
    <t>https://www.rolls-royce.com/~/media/Files/R/Rolls-Royce/documents/investors/results/archive/rolls-royce-transcript-24-november-investor-presentation.pdf</t>
  </si>
  <si>
    <t>https://www.rolls-royce.com/~/media/Files/R/Rolls-Royce/documents/sustainability/Supplier-docs/WEBEX_Applying%20waste%20management%20tools_July%202016.pdf</t>
  </si>
  <si>
    <t>https://investors.vodafone.com/sites/vodafone-ir/files/vodafone/results-presentation/q1-2020-presentatation-downloadpdf.pdf</t>
  </si>
  <si>
    <t>https://www.coforge.com/hubfs/Q2FY24 Web presentation.pdf</t>
  </si>
  <si>
    <t>https://investors.vodafone.com/sites/vodafone-ir/files/2023-05/Vodafone%20Group%20FY23%20Results%20Presentation%20and%20Live%20QA%20transcript.pdf</t>
  </si>
  <si>
    <t>https://investors.vodafone.com/sites/vodafone-ir/files/2022-11/vantage-towers-transaction-presentation-9-nov-22.pdf</t>
  </si>
  <si>
    <t>https://investors.vodafone.com/sites/vodafone-ir/files/2022-05/vodafone-FY22-Results-presentation.pdf</t>
  </si>
  <si>
    <t>https://investors.vodafone.com/sites/vodafone-ir/files/vodafone/results/2005/h1-05-presentation.pdf</t>
  </si>
  <si>
    <t>https://investors.vodafone.com/sites/vodafone-ir/files/vodafone/investor-events/social-contract/vodafone-social-contract-briefing-presentation.pdf</t>
  </si>
  <si>
    <t>https://investors.vodafone.com/sites/vodafone-ir/files/information-takeover-offer-including-offer-document-and-its-publication/download-the-investor-presentation.pdf</t>
  </si>
  <si>
    <t>https://investors.vodafone.com/sites/vodafone-ir/files/vodafone/results/2004/fy-04-presentation.pdf</t>
  </si>
  <si>
    <t>https://investors.vodafone.com/sites/vodafone-ir/files/result_document/h1-fy22/vodafone-h1-fy22-results.pdf</t>
  </si>
  <si>
    <t>https://investors.vodafone.com/sites/vodafone-ir/files/vodafone/our-purpose/social-contract/our-social-contract.pdf</t>
  </si>
  <si>
    <t>https://investors.vodafone.com/sites/vodafone-ir/files/vodafone/reports-information/financial-calendar/capital-markets-day/6.3-appendix.PDF</t>
  </si>
  <si>
    <t>https://investors.vodafone.com/sites/vodafone-ir/files/vodafone/results/2002/fy-02-presentation.pdf</t>
  </si>
  <si>
    <t>https://s21.q4cdn.com/114423841/files/doc_news/archive/ed3feb0b-cf0f-4cb4-a80a-04a41a4dd35b.pdf</t>
  </si>
  <si>
    <t>https://investors.vodafone.com/sites/vodafone-ir/files/vodafone/results/2017/170919-fixed-convergence-open-office.pdf</t>
  </si>
  <si>
    <t>https://investors.vodafone.com/sites/vodafone-ir/files/document_file/cornerstone-presentation.pdf</t>
  </si>
  <si>
    <t>https://investors.vodafone.com/sites/vodafone-ir/files/2023-02/Vodafone-Q3-FY23-Results-Presentation.pdf</t>
  </si>
  <si>
    <t>https://investors.vodafone.com/sites/vodafone-ir/files/vodafone/reports-information/financial-calendar/capital-markets-day/esg.pdf</t>
  </si>
  <si>
    <t>https://investors.vodafone.com/sites/vodafone-ir/files/vodafone/reports-information/financial-calendar/capital-markets-day/6.1-understanding-our-financial-growth-drivers.PDF</t>
  </si>
  <si>
    <t>https://investors.vodafone.com/sites/vodafone-ir/files/vodafone/results/2006/fy-06-presentation.pdf</t>
  </si>
  <si>
    <t>https://investors.vodafone.com/sites/vodafone-ir/files/vodafone/reports-information/financial-calendar/capital-markets-day/business-overview.pdf</t>
  </si>
  <si>
    <t>https://investors.vodafone.com/sites/vodafone-ir/files/vodafone/results/2006/h1-06-presentation.pdf</t>
  </si>
  <si>
    <t>https://investors.vodafone.com/sites/vodafone-ir/files/presentations_document/financial-results/q1-18-presentation.pdf</t>
  </si>
  <si>
    <t>https://investors.vodafone.com/sites/vodafone-ir/files/result_document/q3-fy22/Vodafone-FY22-Q3-Presentation.pdf</t>
  </si>
  <si>
    <t>https://investors.vodafone.com/sites/vodafone-ir/files/vodafone/results/2018/h118-report.pdf</t>
  </si>
  <si>
    <t>https://investors.vodafone.com/sites/vodafone-ir/files/vodafone/results/2003/fy-03-presentation.pdf</t>
  </si>
  <si>
    <t>https://assets.website-files.com/606cb36811684581b641681e/62b3611a4ddcab59c541c1bf_BriaCell Investor Presentation-2022June22-Website.pdf</t>
  </si>
  <si>
    <t>https://investors.vodafone.com/sites/vodafone-ir/files/vodafone/investor-events/digital-services/vodafone-digital-services-investor-briefing-presentation-final.pdf</t>
  </si>
  <si>
    <t>https://investors.vodafone.com/sites/vodafone-ir/files/vodafone/reports-information/financial-calendar/capital-markets-day/introduction-and-key-investment-highlights.pdf</t>
  </si>
  <si>
    <t>https://investors.vodafone.com/sites/vodafone-ir/files/verizon-wireless-transaction/gm-and-court-presentation-final.pdf</t>
  </si>
  <si>
    <t>https://investors.vodafone.com/sites/vodafone-ir/files/vodafone/results/2016/q3-16-report.pdf</t>
  </si>
  <si>
    <t>https://investors.vodafone.com/sites/vodafone-ir/files/vodafone/reports-information/financial-calendar/capital-markets-day/5-market-backdrop-and-commercial-focus-v3.pdf</t>
  </si>
  <si>
    <t>https://investors.vodafone.com/sites/vodafone-ir/files/vodafone/results/2019/q3-19-report.pdf</t>
  </si>
  <si>
    <t>https://investors.vodafone.com/sites/vodafone-ir/files/vodafone/results/2019/q119-report.pdf</t>
  </si>
  <si>
    <t>https://investors.vodafone.com/sites/vodafone-ir/files/vodafone/results/2005/fy-05-presentation.pdf</t>
  </si>
  <si>
    <t>https://investors.vodafone.com/sites/vodafone-ir/files/vodafone/results/h120-report.pdf</t>
  </si>
  <si>
    <t>https://investors.vodafone.com/sites/vodafone-ir/files/result_document/vantage-towers/vantage-q3-fy21-results-presentation.pdf</t>
  </si>
  <si>
    <t>https://investors.vodafone.com/sites/vodafone-ir/files/vodafone/results/2019/190830-tpg-vha-merger.pdf</t>
  </si>
  <si>
    <t>https://investors.vodafone.com/sites/vodafone-ir/files/vodafone/results/2016/h116-transcript.pdf</t>
  </si>
  <si>
    <t>https://investors.vodafone.com/sites/vodafone-ir/files/vodafone/reports-information/financial-calendar/capital-markets-day/portfolio-overview-vf.pdf</t>
  </si>
  <si>
    <t>https://s21.q4cdn.com/114423841/files/doc_news/archive/33437152-635c-4999-a2fb-679175422807.pdf</t>
  </si>
  <si>
    <t>https://investors.vodafone.com/sites/vodafone-ir/files/vodafone/results/2019/190314-vodafoneziggo-open-office.pdf</t>
  </si>
  <si>
    <t>https://investors.vodafone.com/sites/vodafone-ir/files/vodafone/results/2018/q318-report.pdf</t>
  </si>
  <si>
    <t>https://investors.vodafone.com/sites/vodafone-ir/files/vodafone/results/2009/h109-report.pdf</t>
  </si>
  <si>
    <t>https://www.rolls-royce.com/~/media/Files/R/Rolls-Royce/documents/news/press-releases/rolls-royce-holdings-plc-2015-full-year-results-v4.pdf</t>
  </si>
  <si>
    <t>https://investors.vodafone.com/sites/vodafone-ir/files/vodafone/results/2016/160929-germany-open-office.pdf</t>
  </si>
  <si>
    <t>https://www.rolls-royce.com/~/media/Files/R/Rolls-Royce/documents/investors/rr-plc-holdings-2023-hy-results-presentation.pdf&amp;quot</t>
  </si>
  <si>
    <t>https://investors.vodafone.com/sites/vodafone-ir/files/vodafone/results/2010/h110-report.pdf</t>
  </si>
  <si>
    <t>https://www.rolls-royce.com/~/media/Files/R/Rolls-Royce/documents/investors/results/agm/agm-pre-2010-tcm92-19500.pdf</t>
  </si>
  <si>
    <t>https://investors.vodafone.com/sites/vodafone-ir/files/vodafone/results/2017/170911-german-gigabit-investment.pdf</t>
  </si>
  <si>
    <t>https://www.rolls-royce.com/~/media/Files/R/Rolls-Royce/documents/investors/2022-full-year-results-appendices.pdf</t>
  </si>
  <si>
    <t>https://investors.vodafone.com/sites/vodafone-ir/files/vodafone/results/2002/h1-02-presentation.pdf</t>
  </si>
  <si>
    <t>https://www.rolls-royce.com/~/media/Files/R/Rolls-Royce/documents/investors/rr-q1-trading-update-april-2020.pdf</t>
  </si>
  <si>
    <t>https://investors.vodafone.com/sites/vodafone-ir/files/vodafone/results/2010/q110-reprot.pdf</t>
  </si>
  <si>
    <t>https://www.rolls-royce.com/~/media/Files/R/Rolls-Royce/documents/investors/results/2015-q3-ims-12-11-2015.pdf</t>
  </si>
  <si>
    <t>https://investors.vodafone.com/sites/vodafone-ir/files/vodafone/results/2009/fy09-report.pdf</t>
  </si>
  <si>
    <t>https://www.rolls-royce.com/~/media/Files/R/Rolls-Royce/documents/customers/civil-aerospace/rctc-offsite-supplemental-tc-tcm92-30750.pdf</t>
  </si>
  <si>
    <t>https://investors.vodafone.com/sites/vodafone-ir/files/vodafone/results/2013-2/q1-13-report.pdf</t>
  </si>
  <si>
    <t>https://www.rolls-royce.com/~/media/Files/R/Rolls-Royce/documents/customers/civil-aerospace/trent-900-lm-23122016.pdf</t>
  </si>
  <si>
    <t>https://investors.vodafone.com/sites/vodafone-ir/files/vodafone/results/2012/q3-12-report.pdf</t>
  </si>
  <si>
    <t>https://www.rolls-royce.com/~/media/Files/R/Rolls-Royce/documents/investors/results/full-year-results-2016-presentation.pdf</t>
  </si>
  <si>
    <t>https://investors.vodafone.com/sites/vodafone-ir/files/vodafone/results/2011/q311-report.pdf</t>
  </si>
  <si>
    <t>https://www.rolls-royce.com/~/media/Files/R/Rolls-Royce/documents/annual-report/2021/ar2021-other-information.pdf</t>
  </si>
  <si>
    <t>https://files.cynata.com/674/22.03.08-Updated-investor-presentation.pdf</t>
  </si>
  <si>
    <t>https://investors.vodafone.com/sites/vodafone-ir/files/information-takeover-offer-including-offer-document-and-its-publication/kabel-deutschland-transcript.pdf</t>
  </si>
  <si>
    <t>https://investors.vodafone.com/sites/vodafone-ir/files/vodafone/results/2012/q1-12-report.pdf</t>
  </si>
  <si>
    <t>https://investors.vodafone.com/sites/vodafone-ir/files/vodafone/results/2013/q1-14-report.pdf</t>
  </si>
  <si>
    <t>https://investors.vodafone.com/sites/vodafone-ir/files/vodafone/results/2004/h1-04-presentation.pdf</t>
  </si>
  <si>
    <t>https://investors.vodafone.com/sites/vodafone-ir/files/vodafone/esg-day-2019.pdf</t>
  </si>
  <si>
    <t>https://investors.vodafone.com/sites/vodafone-ir/files/vodafone/results/2013-2/q1-13-transcript.pdf</t>
  </si>
  <si>
    <t>https://investors.vodafone.com/sites/vodafone-ir/files/result_document/vodafone-h1-fy21-results-presentation.pdf</t>
  </si>
  <si>
    <t>https://investors.vodafone.com/sites/vodafone-ir/files/result_document/q3-fy21/vodafone-q3-fy21-results-presentation.pdf</t>
  </si>
  <si>
    <t>https://s26.q4cdn.com/278347101/files/doc_presentations/2021/11/Datto-Investor-Presentation-Nov_2021_VFINAL.pdf</t>
  </si>
  <si>
    <t>https://investors.vodafone.com/sites/vodafone-ir/files/2022-05/vodafone-fy22-results-live-qa-17-05-2022.pdf</t>
  </si>
  <si>
    <t>https://investors.vodafone.com/sites/vodafone-ir/files/vodafone/results/2001/fy-01-presentation.pdf</t>
  </si>
  <si>
    <t>https://investors.vodafone.com/sites/vodafone-ir/files/result_document/vodafone-fy21-presentation.pdf</t>
  </si>
  <si>
    <t>https://investors.vodafone.com/sites/vodafone-ir/files/vodafone/results/2013-2/q3-13-report.pdf</t>
  </si>
  <si>
    <t>https://investors.vodafone.com/sites/vodafone-ir/files/vodafone/results/2017/h117-report.pdf</t>
  </si>
  <si>
    <t>https://investors.vodafone.com/sites/vodafone-ir/files/vodafone/results/2017/q316-report.pdf</t>
  </si>
  <si>
    <t>https://investors.vodafone.com/sites/vodafone-ir/files/vodafone/results/2015/q3-15-report.pdf</t>
  </si>
  <si>
    <t>https://investors.vodafone.com/sites/vodafone-ir/files/vodafone/results/2017/fy17-report.pdf</t>
  </si>
  <si>
    <t>https://investors.vodafone.com/sites/vodafone-ir/files/vodafone/results/2011/fy11-transcript.pdf</t>
  </si>
  <si>
    <t>https://s29.q4cdn.com/223055717/files/doc_financials/2021/q1/Investor-Presentation-–-First-Quarter-2021.pdf</t>
  </si>
  <si>
    <t>https://investors.vodafone.com/sites/vodafone-ir/files/vodafone/results/2018/fy18-report.pdf</t>
  </si>
  <si>
    <t>https://investors.vodafone.com/sites/vodafone-ir/files/vodafone/results/2013-2/h1-13-transcript.pdf</t>
  </si>
  <si>
    <t>https://investors.vodafone.com/sites/vodafone-ir/files/result_document/vodafone-fy21-results-live-qa-18-05-2021.pdf</t>
  </si>
  <si>
    <t>https://investors.vodafone.com/sites/vodafone-ir/files/vodafone/results/2011/q111-report.pdf</t>
  </si>
  <si>
    <t>https://investors.vodafone.com/sites/vodafone-ir/files/vodafone/results/2016/q116-report.pdf</t>
  </si>
  <si>
    <t>https://investors.vodafone.com/sites/vodafone-ir/files/vodafone/results/2017/q117-transcript.pdf</t>
  </si>
  <si>
    <t>https://investors.vodafone.com/sites/vodafone-ir/files/vodafone/results/2012/h1-12-transcript.pdf</t>
  </si>
  <si>
    <t>https://investors.vodafone.com/sites/vodafone-ir/files/verizon-wireless-transaction/verizon-wireless-final.pdf</t>
  </si>
  <si>
    <t>https://investors.vodafone.com/sites/vodafone-ir/files/vodafone/results/2017/h117-pr.pdf</t>
  </si>
  <si>
    <t>https://investors.vodafone.com/sites/vodafone-ir/files/2023-06/Merger%20of%20Vodafone%20UK%20and%20Three%20UK%20Transcript.pdf</t>
  </si>
  <si>
    <t>https://investors.vodafone.com/sites/vodafone-ir/files/2021-06/vodafone-technology-investor-briefing.pdf</t>
  </si>
  <si>
    <t>https://investors.vodafone.com/sites/vodafone-ir/files/vodafone/results/2013-2/fy-13-report.pdf</t>
  </si>
  <si>
    <t>https://investors.vodafone.com/sites/vodafone-ir/files/vodafone/results/2016/fy-16-report.pdf</t>
  </si>
  <si>
    <t>https://investors.vodafone.com/sites/vodafone-ir/files/vodafone/reports-information/financial-calendar/capital-markets-day/6.2-understanding-our-financial-growth-drivers.PDF</t>
  </si>
  <si>
    <t>https://investors.vodafone.com/sites/vodafone-ir/files/vodafone/results/2016/h116-report.pdf</t>
  </si>
  <si>
    <t>https://investors.vodafone.com/sites/vodafone-ir/files/vodafone/results/2012/q1-12-trancscript.pdf</t>
  </si>
  <si>
    <t>https://investors.vodafone.com/sites/vodafone-ir/files/vodafone/results/2011/q311-transcript.pdf</t>
  </si>
  <si>
    <t>https://investors.vodafone.com/sites/vodafone-ir/files/vodafone/results/2013-2/q3-13-transcript.pdf</t>
  </si>
  <si>
    <t>https://investors.vodafone.com/sites/vodafone-ir/files/vodafone/results/2015/fy-15-report.pdf</t>
  </si>
  <si>
    <t>https://investors.vodafone.com/sites/vodafone-ir/files/2022-11/Vodafone-Group-H1-FY23-Results-Live-Transcript.pdf</t>
  </si>
  <si>
    <t>https://investors.vodafone.com/sites/vodafone-ir/files/vodafone/results/2010/fy10-report.pdf</t>
  </si>
  <si>
    <t>https://investors.vodafone.com/sites/vodafone-ir/files/vodafone/results/2011/fy11-report.pdf</t>
  </si>
  <si>
    <t>https://investors.vodafone.com/sites/vodafone-ir/files/vodafone/results/2003/h1-03-presentation.pdf</t>
  </si>
  <si>
    <t>https://investors.vodafone.com/sites/vodafone-ir/files/vodafone/results/2011/h111-report.pdf</t>
  </si>
  <si>
    <t>https://s21.q4cdn.com/114423841/files/doc_news/archive/5b56f414-bfde-4d74-b0e0-5fae8b5c0c36.pdf</t>
  </si>
  <si>
    <t>https://investors.vodafone.com/sites/vodafone-ir/files/2021-07/change-in-segmental-reporting_VT_RNS.pdf</t>
  </si>
  <si>
    <t>https://investors.vodafone.com/sites/vodafone-ir/files/vodafone/results/2013/h1-14-pr-report.pdf</t>
  </si>
  <si>
    <t>https://investors.vodafone.com/sites/vodafone-ir/files/2023-05/Vodafone-FY23-Results-Announcement.pdf</t>
  </si>
  <si>
    <t>https://www.rolls-royce.com/~/media/Files/R/Rolls-Royce/documents/investors/results/archive/presentation---final-tcm92-21190.pdf</t>
  </si>
  <si>
    <t>https://investors.vodafone.com/sites/vodafone-ir/files/result_document/Q1-fy21/Vodafone_Q1_FY21_update_presentation.pdf</t>
  </si>
  <si>
    <t>https://www.rolls-royce.com/~/media/Files/R/Rolls-Royce/documents/annual-report/2020/2020-full-annual-report.pdf</t>
  </si>
  <si>
    <t>https://investors.vodafone.com/sites/vodafone-ir/files/vodafone/results/2012/q3-12-transcript.pdf</t>
  </si>
  <si>
    <t>https://www.rolls-royce.com/~/media/Files/R/Rolls-Royce/documents/investors/investors-updates/investors-update-april-2019.pdf</t>
  </si>
  <si>
    <t>https://investors.vodafone.com/sites/vodafone-ir/files/vodafone/results/2009/h109-pr.pdf</t>
  </si>
  <si>
    <t>https://www.rolls-royce.com/~/media/Files/R/Rolls-Royce/documents/annual-report/2018/ar2018-other-information.pdf</t>
  </si>
  <si>
    <t>https://investors.vodafone.com/sites/vodafone-ir/files/vodafone/results/2008/fy08-report.pdf</t>
  </si>
  <si>
    <t>https://www.rolls-royce.com/~/media/Files/R/Rolls-Royce/documents/investors/results/presentations-and-briefings/technology-presentation-tcm92-32803.pdf</t>
  </si>
  <si>
    <t>https://investors.vodafone.com/sites/vodafone-ir/files/vodafone/results/2012/h1-12-report.pdf</t>
  </si>
  <si>
    <t>https://www.rolls-royce.com/~/media/Files/R/Rolls-Royce/documents/investors/h1-2018-results-presentation.pdf</t>
  </si>
  <si>
    <t>https://investors.vodafone.com/sites/vodafone-ir/files/vodafone/results/2012/fy12-transcript.pdf</t>
  </si>
  <si>
    <t>https://www.rolls-royce.com/~/media/Files/R/Rolls-Royce/documents/investors/results/presentations-and-briefings/farnborough-4-tcm92-21242.pdf</t>
  </si>
  <si>
    <t>https://investors.vodafone.com/sites/vodafone-ir/files/vodafone/results/2007/h107-report.pdf</t>
  </si>
  <si>
    <t>https://www.rolls-royce.com/~/media/Files/R/Rolls-Royce/documents/sustainability/rr-sustainability-assurance-statement-2022.pdf</t>
  </si>
  <si>
    <t>https://investors.vodafone.com/sites/vodafone-ir/files/vodafone/results/2019/190910-digital-first-vodafone.pdf</t>
  </si>
  <si>
    <t>https://www.rolls-royce.com/~/media/Files/R/Rolls-Royce/documents/sustainability/Reporting%20approach/rolls-royce-sustainability-assurance-statement-2020.pdf</t>
  </si>
  <si>
    <t>https://investors.vodafone.com/sites/vodafone-ir/files/vodafone/agm/2020/agm-2020.pdf</t>
  </si>
  <si>
    <t>https://www.rolls-royce.com/~/media/Files/R/Rolls-Royce/documents/customers/defence-aerospace/ae-amc-oct14-tcm92-61488.pdf</t>
  </si>
  <si>
    <t>https://investors.vodafone.com/sites/vodafone-ir/files/vodafone/results/2015/h1-15-report.pdf</t>
  </si>
  <si>
    <t>https://investors.vodafone.com/sites/vodafone-ir/files/vodafone/results/2013/q1-14-transcript.pdf</t>
  </si>
  <si>
    <t>https://investors.vodafone.com/sites/vodafone-ir/files/KPI/Vodafone_2022_KPIs.pdf</t>
  </si>
  <si>
    <t>https://investors.vodafone.com/sites/vodafone-ir/files/result_document/Vodafone_H1_FY21_QA_Transcript.pdf</t>
  </si>
  <si>
    <t>https://investors.vodafone.com/sites/vodafone-ir/files/vodafone/results/fy20full-report.pdf</t>
  </si>
  <si>
    <t>https://investors.vodafone.com/sites/vodafone-ir/files/vodafone/results/2007/fy07-report.pdf</t>
  </si>
  <si>
    <t>https://investors.vodafone.com/sites/vodafone-ir/files/vodafone/results/2013-2/fy-13-transcript.pdf</t>
  </si>
  <si>
    <t>https://investors.vodafone.com/sites/vodafone-ir/files/result_document/vodafone-fy21-press-release.pdf</t>
  </si>
  <si>
    <t>https://investors.vodafone.com/sites/vodafone-ir/files/vodafone/debt-investors/bond-outstanding/pdf/vodafone-international-financing-dac-fy23-financial-statements.pdf</t>
  </si>
  <si>
    <t>https://cdn.syngeneintl.com/2022/09/26140131/Investor-Presentation-2022.pdf</t>
  </si>
  <si>
    <t>https://investors.vodafone.com/sites/vodafone-ir/files/vodafone/results/2013/h1-14-transcript.pdf</t>
  </si>
  <si>
    <t>https://investors.vodafone.com/sites/vodafone-ir/files/vodafone/results/2009/q109-report.pdf</t>
  </si>
  <si>
    <t>https://investors.vodafone.com/sites/vodafone-ir/files/vodafone/annual-report/vodafone-full-annual-report-2019.pdf</t>
  </si>
  <si>
    <t>https://investors.vodafone.com/sites/vodafone-ir/files/vodafone/vodafone-business-investor-briefing/vodafone-business-virtual-investor-briefing-qa-transcript.pdf</t>
  </si>
  <si>
    <t>https://investors.vodafone.com/sites/vodafone-ir/files/vodafone/debt-investors/bond-outstanding/pdf/vifd-financial-statement-as-at-31-03-23-execution-version.pdf</t>
  </si>
  <si>
    <t>https://s21.q4cdn.com/114423841/files/doc_news/archive/15d3f3c1-b6ec-409a-b16e-3178371d2044.pdf</t>
  </si>
  <si>
    <t>https://investors.vodafone.com/sites/vodafone-ir/files/presentations_document/financial-results/q1-18-transcript.pdf</t>
  </si>
  <si>
    <t>https://investors.vodafone.com/sites/vodafone-ir/files/vodafone/results/2017/fy17-transcript.pdf</t>
  </si>
  <si>
    <t>https://suntuityrenewables.com/docs/Suntuity Renewables Investor Presentation.pdf</t>
  </si>
  <si>
    <t>https://investors.vodafone.com/sites/vodafone-ir/files/vodafone/results/2019/q119-transcript.pdf</t>
  </si>
  <si>
    <t>https://investors.vodafone.com/sites/vodafone-ir/files/vodafone/results/2006/fy-06-pr.pdf</t>
  </si>
  <si>
    <t>https://investors.vodafone.com/sites/vodafone-ir/files/vodafone/results/2016/fy-16-transcript_0.pdf</t>
  </si>
  <si>
    <t>https://investors.vodafone.com/sites/vodafone-ir/files/result_document/h1-fy22/vodafone-h1-fy22-results-live-qa-16-11-2021.pdf</t>
  </si>
  <si>
    <t>https://irathene.q4cdn.com/886888837/files/doc_financials/2022/q4/athene-fixed-income-investor-presentation-feb-2023.pdf</t>
  </si>
  <si>
    <t>https://investors.vodafone.com/sites/vodafone-ir/files/vodafone/results/2017/q316-pr.pdf</t>
  </si>
  <si>
    <t>https://investors.vodafone.com/sites/vodafone-ir/files/vodafone/reports-information/financial-calendar/capital-markets-day/2020-11-17-vantage-towers-cmd-rns.pdf</t>
  </si>
  <si>
    <t>https://s21.q4cdn.com/114423841/files/doc_news/archive/577c30ff-a695-4fee-bf7f-b5a1f8ba1d3c.pdf</t>
  </si>
  <si>
    <t>https://investors.vodafone.com/sites/vodafone-ir/files/vodafone/annual-report/vodafone-full-annual-report-2018.pdf</t>
  </si>
  <si>
    <t>https://investors.vodafone.com/sites/vodafone-ir/files/vodafone/results/2017/q316-transcript.pdf</t>
  </si>
  <si>
    <t>https://investors.vodafone.com/sites/vodafone-ir/files/2023-11/vodafone-group-h1-fy24-results-update-live-q-and-a.pdf</t>
  </si>
  <si>
    <t>https://investors.vodafone.com/sites/vodafone-ir/files/vodafone/results/2016/q3-16-transcript.pdf</t>
  </si>
  <si>
    <t>https://investors.vodafone.com/sites/vodafone-ir/files/vodafone/results/2018/q318-transcript.pdf</t>
  </si>
  <si>
    <t>https://investors.vodafone.com/sites/vodafone-ir/files/vodafone/results/2018/h118-transcript.pdf</t>
  </si>
  <si>
    <t>https://investors.vodafone.com/sites/vodafone-ir/files/vodafone/results/2008/q108-report.pdf</t>
  </si>
  <si>
    <t>https://s21.q4cdn.com/114423841/files/doc_news/Incyte-Announces-Data-from-Multiple-Programs-Within-its-Oncology-Portfolio-Accepted-for-Presentation-at-the-AACR-Annual-Meeting-2021-2021.pdf</t>
  </si>
  <si>
    <t>https://investors.vodafone.com/sites/vodafone-ir/files/2021-07/vodafone-q1-fy22-trading-update-report.pdf</t>
  </si>
  <si>
    <t>https://investors.vodafone.com/sites/vodafone-ir/files/2021-07/vodafone-q1-fy22-transcript-final.pdf</t>
  </si>
  <si>
    <t>https://investors.vodafone.com/sites/vodafone-ir/files/2022-05/vodafone-2022-annual-report.pdf</t>
  </si>
  <si>
    <t>https://investors.vodafone.com/sites/vodafone-ir/files/vodafone/results/2017/q117-pr.pdf</t>
  </si>
  <si>
    <t>https://investors.vodafone.com/sites/vodafone-ir/files/result_document/2021-vgplc-form-20-f.pdf</t>
  </si>
  <si>
    <t>https://investors.vodafone.com/sites/vodafone-ir/files/vodafone/results/2017/h117-transcript.pdf</t>
  </si>
  <si>
    <t>https://investors.vodafone.com/sites/vodafone-ir/files/2023-05/vodafone-fy23-annual-report.pdf</t>
  </si>
  <si>
    <t>https://investors.vodafone.com/sites/vodafone-ir/files/result_document/Q1-fy21/Vodafone_Q1_FY21_Trading_Update_Report.pdf</t>
  </si>
  <si>
    <t>https://investors.vodafone.com/sites/vodafone-ir/files/vodafone/results/2009/fy09-pr.pdf</t>
  </si>
  <si>
    <t>https://investors.vodafone.com/sites/vodafone-ir/files/vodafone/vodafone-green-bond-report-2020.pdf</t>
  </si>
  <si>
    <t>https://investors.vodafone.com/sites/vodafone-ir/files/2021-05/vodafone-kpis-2021.pdf</t>
  </si>
  <si>
    <t>https://investors.vodafone.com/sites/vodafone-ir/files/vodafone/results/2019/h1-19-transcript.pdf</t>
  </si>
  <si>
    <t>https://investors.vodafone.com/sites/vodafone-ir/files/vodafone/results/2005/fy-05-pr.pdf</t>
  </si>
  <si>
    <t>https://investors.vodafone.com/sites/vodafone-ir/files/vodafone/debt-investors/bond-outstanding/pdf/XS2225204010.pdf</t>
  </si>
  <si>
    <t>https://investors.vodafone.com/sites/vodafone-ir/files/result_document/vodafone-q3-fy21-qa-transcript.pdf</t>
  </si>
  <si>
    <t>https://investors.vodafone.com/sites/vodafone-ir/files/vodafone/results/2015/fy-15-transcript.pdf</t>
  </si>
  <si>
    <t>https://investors.vodafone.com/sites/vodafone-ir/files/2021-05/vodafone-annual-report-2021.pdf</t>
  </si>
  <si>
    <t>https://investors.vodafone.com/sites/vodafone-ir/files/result_document/q3-fy21/vodafone-q3-fy21-trading-update.pdf</t>
  </si>
  <si>
    <t>https://investors.vodafone.com/sites/vodafone-ir/files/vodafone/results/download-the-transcript.pdf</t>
  </si>
  <si>
    <t>https://www.rolls-royce.com/~/media/Files/R/Rolls-Royce/documents/sustainability/Key%20stakeholder%20groups.pdf</t>
  </si>
  <si>
    <t>https://investors.vodafone.com/sites/vodafone-ir/files/vodafone/debt-investors/bond-outstanding/pdf/XS1888180640.pdf</t>
  </si>
  <si>
    <t>https://www.rolls-royce.com/~/media/Files/R/Rolls-Royce/documents/investors/results/presentations-and-briefings/andrew-shilston-paris-airshow-investor-briefing-21st-june-2011-tcm92-28788.pdf</t>
  </si>
  <si>
    <t>https://investors.vodafone.com/sites/vodafone-ir/files/vodafone/results/2013/fy-14-transcript.pdf</t>
  </si>
  <si>
    <t>https://investors.vodafone.com/sites/vodafone-ir/files/vodafone/investor-events/digital-services/vodafone-digital-services-investor-briefing-live-QA-29-09-2021.pdf</t>
  </si>
  <si>
    <t>https://www.rolls-royce.com/~/media/Files/R/Rolls-Royce/documents/sustainability/rr-sustainability-data-basis-of-reporting-2014-2023.pdf</t>
  </si>
  <si>
    <t>https://investors.vodafone.com/sites/vodafone-ir/files/result_document/q3-fy22/Vodafone-Q3-FY22-Trading-Update-live-qa-02-02-2022.pdf</t>
  </si>
  <si>
    <t>https://s21.q4cdn.com/114423841/files/doc_news/Multiple-Abstracts-from-Incytes-Dermatology-Portfolio-Accepted-for-Presentation-at-the-AAD-Virtual-Meeting-Experience-2021.pdf</t>
  </si>
  <si>
    <t>https://www.rolls-royce.com/~/media/Files/R/Rolls-Royce/documents/sustainability/product_safety_policy_eng%20no%20hyperlink.pdf</t>
  </si>
  <si>
    <t>https://investors.vodafone.com/sites/vodafone-ir/files/2022-05/FY22-Press-release-Final.pdf</t>
  </si>
  <si>
    <t>https://www.rolls-royce.com/~/media/Files/R/Rolls-Royce/documents/investors/capital-markets-day/civil-operational-excellence.pdf</t>
  </si>
  <si>
    <t>https://investors.vodafone.com/sites/vodafone-ir/files/vodafone/results/2012/h1-12-pr.pdf</t>
  </si>
  <si>
    <t>https://www.rolls-royce.com/~/media/Files/R/Rolls-Royce/documents/sustainability/Export%20control%20policies/export-of-technology-policy.pdf</t>
  </si>
  <si>
    <t>https://investors.vodafone.com/sites/vodafone-ir/files/vodafone/results/2011/h111-pr.pdf</t>
  </si>
  <si>
    <t>https://www.rolls-royce.com/~/media/Files/R/Rolls-Royce/documents/investors/results/transcript-2015-hy-results.PDF</t>
  </si>
  <si>
    <t>https://investors.vodafone.com/sites/vodafone-ir/files/vodafone/results/fy20full-transcript.pdf</t>
  </si>
  <si>
    <t>https://www.rolls-royce.com/~/media/Files/R/Rolls-Royce/documents/investors/capital-markets-day/product-cost-reduction.pdf</t>
  </si>
  <si>
    <t>https://investors.vodafone.com/sites/vodafone-ir/files/vodafone/results/2010/2010-20f.pdf</t>
  </si>
  <si>
    <t>https://www.rolls-royce.com/~/media/Files/R/Rolls-Royce/documents/investors/capital-markets-day/power-systems-excellence.pdf</t>
  </si>
  <si>
    <t>https://investors.vodafone.com/sites/vodafone-ir/files/vodafone/results/2019/2019-20f-report.pdf</t>
  </si>
  <si>
    <t>https://investors.vodafone.com/sites/vodafone-ir/files/vodafone/results/2004/h1-04-pr.pdf</t>
  </si>
  <si>
    <t>https://investors.vodafone.com/sites/vodafone-ir/files/vodafone/results/2013/fy-14-pr.pdf</t>
  </si>
  <si>
    <t>https://investors.vodafone.com/sites/vodafone-ir/files/vodafone/results/2004/fy-04-pr.pdf</t>
  </si>
  <si>
    <t>https://s24.q4cdn.com/922296017/files/doc_financials/2021/q2/2Q21-Investor-Presentation__Final.pdf</t>
  </si>
  <si>
    <t>https://investors.vodafone.com/sites/vodafone-ir/files/result_document/h1-fy22/vodafone-fy22-h1-results-announcement.pdf</t>
  </si>
  <si>
    <t>https://investors.vodafone.com/sites/vodafone-ir/files/vodafone/results/2018/q318-pr.pdf</t>
  </si>
  <si>
    <t>https://s22.q4cdn.com/277773419/files/doc_presentations/2022/03/GTES-Investor-Presentation-March-2022.pdf</t>
  </si>
  <si>
    <t>https://investors.vodafone.com/sites/vodafone-ir/files/vodafone/results/2015/2015-20f.pdf</t>
  </si>
  <si>
    <t>https://investors.vodafone.com/sites/vodafone-ir/files/vodafone/results/2017/170919-fixed-convergence-site-visit-materials.pdf</t>
  </si>
  <si>
    <t>https://investors.vodafone.com/sites/vodafone-ir/files/vodafone/results/fy20full-pr.pdf</t>
  </si>
  <si>
    <t>https://investors.vodafone.com/sites/vodafone-ir/files/vodafone/annual-report/full-annual-report-2015.pdf</t>
  </si>
  <si>
    <t>https://investors.vodafone.com/sites/vodafone-ir/files/vodafone/debt-investors/bond-outstanding/pdf/VG_Plc_Trust_Deed.pdf</t>
  </si>
  <si>
    <t>https://investors.vodafone.com/sites/vodafone-ir/files/vodafone/results/h120-pr.pdf</t>
  </si>
  <si>
    <t>https://investors.vodafone.com/sites/vodafone-ir/files/vodafone/results/2012/2012-20f.pdf</t>
  </si>
  <si>
    <t>https://investors.vodafone.com/sites/vodafone-ir/files/vodafone/results/2003/h1-03-pr.pdf</t>
  </si>
  <si>
    <t>https://investors.vodafone.com/sites/vodafone-ir/files/vodafone/annual-report/vodafone-full-annual-report-2017.pdf</t>
  </si>
  <si>
    <t>https://investors.vodafone.com/sites/vodafone-ir/files/vodafone/results/2013/2013-20f.pdf</t>
  </si>
  <si>
    <t>https://investors.vodafone.com/sites/vodafone-ir/files/vodafone/results/2013/q3-14-transcript.pdf</t>
  </si>
  <si>
    <t>https://investors.vodafone.com/sites/vodafone-ir/files/vodafone/results/2013-2/2014-20f.pdf</t>
  </si>
  <si>
    <t>https://investors.vodafone.com/sites/vodafone-ir/files/vodafone/results/2016/h116-pr.pdf</t>
  </si>
  <si>
    <t>https://investors.vodafone.com/sites/vodafone-ir/files/vodafone/vodafone_q1_fy21_qa_transcript.pdf</t>
  </si>
  <si>
    <t>https://investors.vodafone.com/sites/vodafone-ir/files/vodafone/debt-investors/bond-outstanding/vodafone-emtn-prospectus.pdf</t>
  </si>
  <si>
    <t>https://investors.vodafone.com/sites/vodafone-ir/files/vodafone/results/2016/q116-transcript.pdf</t>
  </si>
  <si>
    <t>https://investors.vodafone.com/sites/vodafone-ir/files/vodafone/debt-investors/bond-outstanding/pdf/XS1888180996.pdf</t>
  </si>
  <si>
    <t>https://investors.vodafone.com/sites/vodafone-ir/files/vodafone/annual-report/full-annual-report-2014.pdf</t>
  </si>
  <si>
    <t>https://investors.vodafone.com/sites/vodafone-ir/files/vodafone/results/2015/q3-15-transcript.pdf</t>
  </si>
  <si>
    <t>https://investors.vodafone.com/sites/vodafone-ir/files/vodafone/debt-investors/bond-outstanding/pdf/VG_Plc_Agency_Agreement.pdf</t>
  </si>
  <si>
    <t>https://investors.vodafone.com/sites/vodafone-ir/files/result_document/vodafone-fy21-h1-results-announcement.pdf</t>
  </si>
  <si>
    <t>https://investors.vodafone.com/sites/vodafone-ir/files/vodafone/homepage/vodafone-annual-report-2020.pdf</t>
  </si>
  <si>
    <t>https://investors.vodafone.com/sites/vodafone-ir/files/vodafone/results/2015/h1-15-transcript.pdf</t>
  </si>
  <si>
    <t>https://investors.vodafone.com/sites/vodafone-ir/files/2023-05/vodafone-fy23-annual-report-accessible.pdf</t>
  </si>
  <si>
    <t>https://investors.vodafone.com/sites/vodafone-ir/files/result_document/q3-fy22/Vodafone-FY22-Q3-Trading-Update.pdf</t>
  </si>
  <si>
    <t>https://investors.vodafone.com/sites/vodafone-ir/files/vodafone/results/2011/fy11-pr.pdf</t>
  </si>
  <si>
    <t>https://investors.vodafone.com/sites/vodafone-ir/files/vodafone/results/2017/fy17-pr.pdf</t>
  </si>
  <si>
    <t>https://s201.q4cdn.com/553048871/files/doc_presentations/2022/06/2022-Methanex-Investor-Day-Presentation.pdf</t>
  </si>
  <si>
    <t>https://investors.vodafone.com/sites/vodafone-ir/files/vodafone/results/fy20-q1-pr.pdf</t>
  </si>
  <si>
    <t>https://investor.chindatagroup.com/static-files/3996049e-c022-4507-82f2-46c07ea2ea19</t>
  </si>
  <si>
    <t>https://investors.vodafone.com/sites/vodafone-ir/files/vodafone/debt-investors/bond-outstanding/pdf/vifd-agency-agreement.pdf</t>
  </si>
  <si>
    <t>https://s21.q4cdn.com/114423841/files/doc_news/archive/115f27b2-f1d6-4713-8158-7ebef50ce0fa.pdf</t>
  </si>
  <si>
    <t>https://investors.vodafone.com/sites/vodafone-ir/files/vodafone/annual-report/vodafone-annual-report-2013.pdf</t>
  </si>
  <si>
    <t>https://investors.vodafone.com/sites/vodafone-ir/files/information-takeover-offer-including-offer-document-and-its-publication/news-release.pdf</t>
  </si>
  <si>
    <t>https://investors.vodafone.com/sites/vodafone-ir/files/vodafone/results/q320-pr.pdf</t>
  </si>
  <si>
    <t>https://investors.vodafone.com/sites/vodafone-ir/files/vodafone/results/2011/2011-20f.pdf</t>
  </si>
  <si>
    <t>https://investors.vodafone.com/sites/vodafone-ir/files/vodafone/results/h120-transcipt.pdf</t>
  </si>
  <si>
    <t>https://investors.vodafone.com/sites/vodafone-ir/files/vodafone/results/2013/h1-14-pr.pdf</t>
  </si>
  <si>
    <t>https://investors.vodafone.com/sites/vodafone-ir/files/vodafone/results/2019/fy19-pr.pdf</t>
  </si>
  <si>
    <t>https://s21.q4cdn.com/114423841/files/doc_news/Data-from-Incytes-Oncology-Portfolio-Accepted-for-Presentation-at-the-2021-ASCO-Annual-Meeting-2021.pdf</t>
  </si>
  <si>
    <t>https://investors.vodafone.com/sites/vodafone-ir/files/vodafone/results/2018/fy18-transcript.pdf</t>
  </si>
  <si>
    <t>https://s21.q4cdn.com/114423841/files/doc_news/Incyte-Announces-Ruxolitinib-Cream-Data-Accepted-for-Presentation-at-the-2021-European-Academy-of-Dermatology-and-Venereology-EADV-Vi-W3GRX.pdf</t>
  </si>
  <si>
    <t>https://investors.vodafone.com/sites/vodafone-ir/files/vodafone/results/2016/fy-16-pr.pdf</t>
  </si>
  <si>
    <t>https://investors.vodafone.com/sites/vodafone-ir/files/vodafone/debt-investors/bond-outstanding/pdf/VG_Plc_EMTN_Prospectus.pdf</t>
  </si>
  <si>
    <t>https://investors.vodafone.com/sites/vodafone-ir/files/vodafone/debt-investors/bond-outstanding/pdf/Vodafone_International_Financing_DAC_Trust_Deed.pdf</t>
  </si>
  <si>
    <t>https://investors.vodafone.com/sites/vodafone-ir/files/vodafone/global-policy-tax-risk-management-2021.pdf</t>
  </si>
  <si>
    <t>https://investors.vodafone.com/sites/vodafone-ir/files/vodafone/annual-report/vf-ar2010.pdf</t>
  </si>
  <si>
    <t>https://www.rolls-royce.com/~/media/Files/R/Rolls-Royce/documents/investors/2019-hy-presentations.pdf</t>
  </si>
  <si>
    <t>https://investors.vodafone.com/sites/vodafone-ir/files/vodafone/esg-addendum2020.pdf</t>
  </si>
  <si>
    <t>https://www.rolls-royce.com/~/media/Files/R/Rolls-Royce/documents/sustainability/value-chain-competitiveness/16-vcc-how-to-improve-workstation-and-process-design-to-minimise-waste.pdf</t>
  </si>
  <si>
    <t>https://investors.vodafone.com/sites/vodafone-ir/files/vodafone/results/2009/2009-20f.pdf</t>
  </si>
  <si>
    <t>https://www.rolls-royce.com/~/media/Files/R/Rolls-Royce/documents/investors/results/transcript-01-08-2016.pdf</t>
  </si>
  <si>
    <t>https://investors.vodafone.com/sites/vodafone-ir/files/vodafone/results/2013-2/fy-13-pr.pdf</t>
  </si>
  <si>
    <t>https://www.rolls-royce.com/~/media/Files/R/Rolls-Royce/documents/sustainability/Reporting%20approach/basis-of-reporting-2015-2020.pdf</t>
  </si>
  <si>
    <t>https://investors.vodafone.com/sites/vodafone-ir/files/our-purpose-esg-performance/governance/codes-of-compliance/dtr.pdf</t>
  </si>
  <si>
    <t>https://www.rolls-royce.com/~/media/Files/R/Rolls-Royce/documents/about/walter-gibb-video-poster.pdf</t>
  </si>
  <si>
    <t>https://investors.vodafone.com/sites/vodafone-ir/files/vodafone/results/2009/q109-pr.pdf</t>
  </si>
  <si>
    <t>https://www.rolls-royce.com/~/media/Files/R/Rolls-Royce/documents/investors/2021-hy-transcript.pdf</t>
  </si>
  <si>
    <t>https://investors.vodafone.com/sites/vodafone-ir/files/vodafone/debt-investors/bond-outstanding/pdf/US92857WBQ24.pdf</t>
  </si>
  <si>
    <t>https://s21.q4cdn.com/114423841/files/doc_news/Data-From-Incytes-Oncology-Portfolio-Accepted-for-Presentation-at-the-2021-EHA-Virtual-Congress-2021.pdf</t>
  </si>
  <si>
    <t>https://www.rolls-royce.com/~/media/Files/R/Rolls-Royce/documents/annual-report/2024/other-information-2023.pdf</t>
  </si>
  <si>
    <t>https://investors.vodafone.com/sites/vodafone-ir/files/vodafone/results/2019/q3-19-transcript.pdf</t>
  </si>
  <si>
    <t>https://www.rolls-royce.com/~/media/Files/R/Rolls-Royce/documents/civil-aerospace-downloads/trent-7000-infographic.pdf</t>
  </si>
  <si>
    <t>https://investors.vodafone.com/sites/vodafone-ir/files/vodafone/results/2019/fy19-trans.pdf</t>
  </si>
  <si>
    <t>https://www.rolls-royce.com/~/media/Files/R/Rolls-Royce/documents/about/the-rolls-royce-heritage-trust-book-list.pdf</t>
  </si>
  <si>
    <t>https://investors.vodafone.com/sites/vodafone-ir/files/vodafone/debt-investors/bond-outstanding/pdf/Vodafone_International_Financing_DAC_EMTN_Prospectus.pdf</t>
  </si>
  <si>
    <t>https://www.rolls-royce.com/~/media/Files/R/Rolls-Royce/documents/investors/results/presentations-and-briefings/jun-11-paris-airshow-briefing-combined-transcript.pdf</t>
  </si>
  <si>
    <t>https://investors.vodafone.com/sites/vodafone-ir/files/vodafone/results/2002/fy-02-pr.pdf</t>
  </si>
  <si>
    <t>https://cohance.com/wp-content/uploads/2023/01/Cohance_Investor-Presentation_20230103_wo-snapshot.pdf</t>
  </si>
  <si>
    <t>https://investors.vodafone.com/sites/vodafone-ir/files/vodafone/results/2010/h110-pr.pdf</t>
  </si>
  <si>
    <t>https://investors.vodafone.com/sites/vodafone-ir/files/vodafone/annual-report/vf-annual-report-2009.pdf</t>
  </si>
  <si>
    <t>https://investors.vodafone.com/sites/vodafone-ir/files/vodafone/results/2006/h1-06-pr.pdf</t>
  </si>
  <si>
    <t>https://investors.vodafone.com/sites/vodafone-ir/files/vodafone/debt-investors/bond-outstanding/pdf/XS1888179550.pdf</t>
  </si>
  <si>
    <t>https://investors.vodafone.com/sites/vodafone-ir/files/vodafone/debt-investors/bond-outstanding/pdf/t-32.pdf</t>
  </si>
  <si>
    <t>https://investors.vodafone.com/sites/vodafone-ir/files/vodafone/results/2003/fy-03-pr.pdf</t>
  </si>
  <si>
    <t>https://investors.vodafone.com/sites/vodafone-ir/files/vodafone/results/2001/fy-01-pr.pdf</t>
  </si>
  <si>
    <t>https://investors.vodafone.com/sites/vodafone-ir/files/vodafone/results/2010/fy10-pr.pdf</t>
  </si>
  <si>
    <t>https://investors.vodafone.com/sites/vodafone-ir/files/verizon-wireless-transaction/circular-101212.pdf</t>
  </si>
  <si>
    <t>https://investors.vodafone.com/sites/vodafone-ir/files/2023-02/Vodafone-Q3-FY23-Results-Announcement.pdf</t>
  </si>
  <si>
    <t>https://investors.vodafone.com/sites/vodafone-ir/files/vodafone/results/2001/2001-20f-report.pdf</t>
  </si>
  <si>
    <t>https://investors.vodafone.com/sites/vodafone-ir/files/vodafone/annual-report/vf-ar2011-full-report.pdf</t>
  </si>
  <si>
    <t>https://investors.vodafone.com/sites/vodafone-ir/files/vodafone/results/2005/h1-05-pr.pdf</t>
  </si>
  <si>
    <t>https://investors.vodafone.com/sites/vodafone-ir/files/2021-05/vodafone-2021-summary.pdf</t>
  </si>
  <si>
    <t>https://investors.vodafone.com/sites/vodafone-ir/files/information-takeover-offer-including-offer-document-and-its-publication/knight-offer-document-final-en.pdf</t>
  </si>
  <si>
    <t>https://s23.q4cdn.com/197378439/files/doc_financials/2022/q4/OpenText-Investor-Presentation-August-2022.pdf</t>
  </si>
  <si>
    <t>https://s25.q4cdn.com/476740082/files/doc_presentations/2021/10/Investor-Presentation-Q3-2021-FINAL.pdf</t>
  </si>
  <si>
    <t>https://www.rolls-royce.com/~/media/Files/R/Rolls-Royce/documents/investors/rolls-royce-trading-update-transcript.pdf</t>
  </si>
  <si>
    <t>https://www.rolls-royce.com/~/media/Files/R/Rolls-Royce/documents/investors/AGM/agm-2023/agm-qa.pdf</t>
  </si>
  <si>
    <t>https://www.rolls-royce.com/~/media/Files/R/Rolls-Royce/documents/investors/2017-factsheet-v1.pdf</t>
  </si>
  <si>
    <t>https://www.rolls-royce.com/~/media/Files/R/Rolls-Royce/documents/annual-report/2017/rr-ar2017-other-information.pdf</t>
  </si>
  <si>
    <t>https://www.rolls-royce.com/~/media/Files/R/Rolls-Royce/documents/investors/rolls-royce-net-zero-launch-press-release.pdf</t>
  </si>
  <si>
    <t>https://www.rolls-royce.com/~/media/Files/R/Rolls-Royce/documents/investors/results/transcript-19-02-2016.pdf</t>
  </si>
  <si>
    <t>https://www.rolls-royce.com/~/media/Files/R/Rolls-Royce/documents/investors/results/presentations-and-briefings/rolls-royce-transcript-20th-october-tcm92-61544.pdf</t>
  </si>
  <si>
    <t>https://www.rolls-royce.com/~/media/Files/R/Rolls-Royce/documents/sustainability/value-chain-competitiveness/16-vcc-how-to-improve-workstation-and-process-design-to-minimise-waste.pdf?trk=public_post_comment-text</t>
  </si>
  <si>
    <t>https://www.rolls-royce.com/~/media/Files/R/Rolls-Royce/documents/investors/results/archive/rolls-royce-mto-transcript-17-oct-14-tcm92-61463.pdf</t>
  </si>
  <si>
    <t>https://www.rolls-royce.com/~/media/Files/R/Rolls-Royce/documents/investors/results/presentations-and-briefings/operations-presentation-tcm92-32801.pdf</t>
  </si>
  <si>
    <t>https://jsak.mmtcdn.com/investor-relations/files/results/2024/FY24_Q1/Investor-Presentation-Q1FY24.pdf</t>
  </si>
  <si>
    <t>https://www.evogene.com/wp-content/uploads/2021/08/Evogene-Presentation_August-2021.pdf</t>
  </si>
  <si>
    <t>https://s23.q4cdn.com/545595037/files/doc_presentations/2023/Nov/15/selectquote-inc-investor-presentation-november-2023-vfinal.pdf</t>
  </si>
  <si>
    <t>https://filecache.investorroom.com/mr5ir_envista/161/Envista Overview Presentation_2021_FINAL.pdf</t>
  </si>
  <si>
    <t>https://filecache.investorroom.com/mr5ir_ppdai/257/download/FinVolution Q2 2021 Investor Presentation_20210823_final.pdf</t>
  </si>
  <si>
    <t>https://vynetherapeutics.com/wp-content/uploads/2023/01/VYNE-Corporate-Presentation.pdf</t>
  </si>
  <si>
    <t>https://www.antarespharma.com/application/files/6716/0519/6782/Antares_Investor_Presentation_November_2020_FINAL.pdf</t>
  </si>
  <si>
    <t>https://www.rolls-royce.com/~/media/Files/R/Rolls-Royce/documents/annual-report/2019/2019-full-annual-report.pdf</t>
  </si>
  <si>
    <t>https://www.rolls-royce.com/~/media/Files/R/Rolls-Royce/documents/royal-aeronautical-society-lecture-venue-map.pdf</t>
  </si>
  <si>
    <t>https://www.rolls-royce.com/~/media/Files/R/Rolls-Royce/documents/investors/capital-markets-day/rr-cmd-strategic-update-23.pdf</t>
  </si>
  <si>
    <t>https://filecache.investorroom.com/mr5ir_ppdai/271/FinVolution Q1 2022 Investor Presentation_202205.pdf</t>
  </si>
  <si>
    <t>https://www.rolls-royce.com/~/media/Files/R/Rolls-Royce/documents/investors/AGM/rr-agm-statement-2020.pdf</t>
  </si>
  <si>
    <t>https://www.rolls-royce.com/~/media/Files/R/Rolls-Royce/documents/products-and-services/civil-aerospace/marketplace/E-Commerce%20Purchasing%20Rolls-Royce%20Services%20Online.pdf</t>
  </si>
  <si>
    <t>https://www.rolls-royce.com/~/media/Files/R/Rolls-Royce/documents/annual-report/2021/ar2021-strategic-report.pdf</t>
  </si>
  <si>
    <t>https://www.rolls-royce.com/~/media/Files/R/Rolls-Royce/documents/investors/results/archive/rolls-royce-transcript-20-and-21-oct.pdf</t>
  </si>
  <si>
    <t>https://www.rolls-royce.com/~/media/Files/R/Rolls-Royce/documents/investors/results/archive/2013-interims-presentation-3-tcm92-50023.pdf</t>
  </si>
  <si>
    <t>https://www.cloudflare.net/files/doc_downloads/Presentations/2023/Q1-2023-Investor-Presentation.pdf</t>
  </si>
  <si>
    <t>https://www.rolls-royce.com/~/media/Files/R/Rolls-Royce/documents/investors/debt-securities/usd-senior-notes-offering-memorandum.pdf</t>
  </si>
  <si>
    <t>https://www.rolls-royce.com/~/media/Files/R/Rolls-Royce/documents/investors/debt-securities/deed-of-guarantee.pdf</t>
  </si>
  <si>
    <t>https://www.rolls-royce.com/~/media/Files/R/Rolls-Royce/documents/investors/investors-updates/investors-update-january-2016.pdf</t>
  </si>
  <si>
    <t>https://www.rolls-royce.com/~/media/Files/R/Rolls-Royce/documents/sustainability/value-chain-competitiveness/7-vcc-how-to-design-for-manufacture-and-assembly-v2.pdf</t>
  </si>
  <si>
    <t>https://www.rolls-royce.com/~/media/Files/R/Rolls-Royce/documents/sustainability/our-group-policies.pdf</t>
  </si>
  <si>
    <t>https://www.rolls-royce.com/~/media/Files/R/Rolls-Royce/documents/investors/agm-statement-transcript-2021.pdf</t>
  </si>
  <si>
    <t>https://www.rolls-royce.com/~/media/Files/R/Rolls-Royce/documents/investors/12-april-governance-event-governance-combined.pdf</t>
  </si>
  <si>
    <t>https://www.rolls-royce.com/~/media/Files/R/Rolls-Royce/documents/investors/results/archive/mark-morris-mto-guidance-webex-slides-final-no-notes-tcm92-61321.pdf</t>
  </si>
  <si>
    <t>https://www.rolls-royce.com/~/media/Files/R/Rolls-Royce/documents/civil-aerospace-downloads/High-Res-posters/high_res_ultrafan.pdf</t>
  </si>
  <si>
    <t>https://www.rolls-royce.com/~/media/Files/R/Rolls-Royce/documents/investors/results/archive/2014-interims-presentation-tcm92-59733.pdf</t>
  </si>
  <si>
    <t>https://www.rolls-royce.com/~/media/Files/R/Rolls-Royce/documents/investors/investors-updates/investors-update-march-2016.pdf</t>
  </si>
  <si>
    <t>https://www.rolls-royce.com/~/media/Files/R/Rolls-Royce/documents/investors/results/presentations-and-briefings/Nov-11-investor-briefing-appendices.pdf</t>
  </si>
  <si>
    <t>https://www.rolls-royce.com/~/media/Files/R/Rolls-Royce/documents/investors/2018-fy-press-release.pdf</t>
  </si>
  <si>
    <t>https://www.rolls-royce.com/~/media/Files/R/Rolls-Royce/documents/investors/investors-updates/investors-update-october-2017.pdf</t>
  </si>
  <si>
    <t>https://www.rolls-royce.com/~/media/Files/R/Rolls-Royce/documents/annual-report/2022/rr-plc-annual-report-2022.pdf</t>
  </si>
  <si>
    <t>https://www.rolls-royce.com/~/media/Files/R/Rolls-Royce/documents/investors/results/press-release-q3-ims-nov-2105.pdf</t>
  </si>
  <si>
    <t>https://www.rolls-royce.com/~/media/Files/R/Rolls-Royce/documents/news/press-releases/financial-review-2015-v4.pdf</t>
  </si>
  <si>
    <t>https://www.rolls-royce.com/~/media/Files/R/Rolls-Royce/documents/customers/power-system/mtu-hybrid-train-trials.pdf</t>
  </si>
  <si>
    <t>https://www.rolls-royce.com/~/media/Files/R/Rolls-Royce/documents/investors/results/2016-interims-presentation.pdf</t>
  </si>
  <si>
    <t>https://www.rolls-royce.com/~/media/Files/R/Rolls-Royce/documents/investors/results/archive/2009-h1-presentation-tcm92-13335.pdf</t>
  </si>
  <si>
    <t>https://www.rolls-royce.com/~/media/Files/R/Rolls-Royce/documents/sustainability/value-chain-competitiveness/6-vcc-how-to-understand-and-manage-load-and-capacity.pdf</t>
  </si>
  <si>
    <t>https://www.rolls-royce.com/~/media/Files/R/Rolls-Royce/documents/sustainability/value-chain-competitiveness/9-vcc-how-to-carry-out-problem-solving.pdf</t>
  </si>
  <si>
    <t>https://www.rolls-royce.com/~/media/Files/R/Rolls-Royce/documents/investors/2018-hy-transcript.pdf</t>
  </si>
  <si>
    <t>https://www.rolls-royce.com/~/media/Files/R/Rolls-Royce/documents/investors/investors-updates/investors-update-may-2018.pdf</t>
  </si>
  <si>
    <t>https://www.rolls-royce.com/~/media/Files/R/Rolls-Royce/documents/investors/investors-updates/investors-update-june-2017.pdf</t>
  </si>
  <si>
    <t>https://www.rolls-royce.com/~/media/Files/R/Rolls-Royce/documents/investors/AGM/agm-2022/agm-presentation-12may-2022.pdf</t>
  </si>
  <si>
    <t>https://www.rolls-royce.com/~/media/Files/R/Rolls-Royce/documents/investors/results/presentations-and-briefings/civil-farnborough-briefing-tcm92-37977.pdf</t>
  </si>
  <si>
    <t>https://www.rolls-royce.com/~/media/Files/R/Rolls-Royce/documents/investors/2018-fy-press-release.pdf?source=news_body_link</t>
  </si>
  <si>
    <t>https://www.rolls-royce.com/~/media/Files/R/Rolls-Royce/documents/investors/results/presentations-and-briefings/investor-event-tcm92-32286.pdf</t>
  </si>
  <si>
    <t>https://www.rolls-royce.com/~/media/Files/R/Rolls-Royce/documents/investors/results/archive/rollsroyceholdingsplcinvestorpresentationqatranscripttcm9259774.pdf</t>
  </si>
  <si>
    <t>https://www.rolls-royce.com/~/media/Files/R/Rolls-Royce/documents/news/press-releases/financial-review-tcm92-62452.pdf</t>
  </si>
  <si>
    <t>https://www.rolls-royce.com/~/media/Files/R/Rolls-Royce/documents/investors/results/archive/full-year-report-presentation-slides-tcm92-33960.pdf</t>
  </si>
  <si>
    <t>https://www.bseindia.com/xml-data/corpfiling/AttachHis/75795ee3-e500-4a54-a254-9faa80e8c329.pdf</t>
  </si>
  <si>
    <t>https://www.bseindia.com/xml-data/corpfiling/Attachhis/dbe8f109-8278-4d49-90f1-e4fa8390dfa6.pdf</t>
  </si>
  <si>
    <t>https://www.bseindia.com/xml-data/corpfiling/Attachhis/87a2e026-1960-4090-adf9-f3d3fd2ae1cc.pdf</t>
  </si>
  <si>
    <t>https://www.bseindia.com/xml-data/corpfiling/AttachHis/c2a8334c-bd26-435c-b9cb-f980b7209b6a.pdf</t>
  </si>
  <si>
    <t>https://www.bseindia.com/xml-data/corpfiling/AttachHis/9e5b0c8a-e2d7-46e2-94b9-abf7faaea6d4.pdf</t>
  </si>
  <si>
    <t>https://www.bseindia.com/xml-data/corpfiling/AttachHis/f3a42684-8dc8-4f0a-a453-df7eb75f9017.pdf</t>
  </si>
  <si>
    <t>https://www.rolls-royce.com/~/media/Files/R/Rolls-Royce/documents/investors/results/presentations-and-briefings/appendices-tcm92-32797.pdf</t>
  </si>
  <si>
    <t>https://www.rolls-royce.com/~/media/Files/R/Rolls-Royce/documents/investors/results/presentations-and-briefings/governance-day-presentation-2016.pdf</t>
  </si>
  <si>
    <t>https://www.rolls-royce.com/~/media/Files/R/Rolls-Royce/documents/investors/results/archive/rr-2013-fy-results-transcript-tcm92-55370.pdf</t>
  </si>
  <si>
    <t>https://www.rolls-royce.com/~/media/Files/R/Rolls-Royce/documents/marine-portal/training-terms-conditions-2017-updated-may-2017.pdf</t>
  </si>
  <si>
    <t>https://www.rolls-royce.com/~/media/Files/R/Rolls-Royce/documents/investors/fy-2017-factsheet.pdf</t>
  </si>
  <si>
    <t>https://www.rolls-royce.com/~/media/Files/R/Rolls-Royce/documents/investors/investors-updates/investors-update-april-2018.pdf</t>
  </si>
  <si>
    <t>https://www.rolls-royce.com/~/media/Files/R/Rolls-Royce/documents/investors/AGM/2021/13052021/agm-q-and-a-summary-13-may-2021.pdf</t>
  </si>
  <si>
    <t>https://www.rolls-royce.com/~/media/Files/R/Rolls-Royce/documents/investors/2019-hy-press-release.pdf?source=content_type%3Areact%7Cfirst_level_url%3Anews%7Csection%3Amain_content%7Cbutton%3Abody_link</t>
  </si>
  <si>
    <t>https://www.rolls-royce.com/~/media/Files/R/Rolls-Royce/documents/investors/Rolls-Royce-FY2015-presentation.pdf</t>
  </si>
  <si>
    <t>https://www.rolls-royce.com/~/media/Files/R/Rolls-Royce/documents/news/press-releases/financial-review-2016.pdf</t>
  </si>
  <si>
    <t>https://investors.triconresidential.com/files/doc_news/2015/08/25/August-25-2015-E28093-Tricon-Capital-Group-Announces-Initial-Public-Offering-of-Tricon-Investment-Partners-Inc..pdf</t>
  </si>
  <si>
    <t>https://triconresidential.com/wp-content/uploads/3Q20MDA.pdf</t>
  </si>
  <si>
    <t>https://investors.triconresidential.com/files/doc_news/2022/03/4Q21PR.pdf</t>
  </si>
  <si>
    <t>https://investors.triconresidential.com/files/doc_news/2022/08/2Q22PR.pdf</t>
  </si>
  <si>
    <t>https://www.rolls-royce.com/~/media/Files/R/Rolls-Royce/documents/investors/capital-markets-day/marine-excellence.pdf</t>
  </si>
  <si>
    <t>https://investors.triconresidential.com/files/doc_news/2017/08/09/August-9-2017-E28093-Tricon-Capital-Group-Announces-Q2-2017-Results-Strong-Operational-Performance-Across-all-Business-Verticals-Silver-B.pdf</t>
  </si>
  <si>
    <t>https://www.rolls-royce.com/~/media/Files/R/Rolls-Royce/documents/investors/results/archive/interim07pr2-tcm92-5657.pdf</t>
  </si>
  <si>
    <t>https://investors.triconresidential.com/files/doc_financials/2023/q2/Q223-PR.pdf</t>
  </si>
  <si>
    <t>https://www.rolls-royce.com/~/media/Files/R/Rolls-Royce/documents/investors/results/archive/2010half-yearly-results-qa-transcript--tcm92-21234.pdf</t>
  </si>
  <si>
    <t>https://investors.triconresidential.com/files/doc_financials/2023/q4/2024-02-27-Earnings-Press-Release-Final.pdf</t>
  </si>
  <si>
    <t>https://www.rolls-royce.com/~/media/Files/R/Rolls-Royce/documents/news/press-releases/appendix-prelims09-tcm92-17055.pdf</t>
  </si>
  <si>
    <t>https://investors.triconresidential.com/files/doc_news/2015/05/12/May-12-2015-E28093-Tricon-Capital-Group-Announces-Solid-Q1-2015-Results.pdf</t>
  </si>
  <si>
    <t>https://www.rolls-royce.com/~/media/Files/R/Rolls-Royce/documents/investors/results/agm/jevr-script-agm2010-tcm92-19947.pdf</t>
  </si>
  <si>
    <t>https://triconresidential.com/wp-content/uploads/FS4q15.pdf</t>
  </si>
  <si>
    <t>https://www.rolls-royce.com/~/media/Files/R/Rolls-Royce/documents/investors/results/archive/final-conference-call-transcript-tcm92-39222.pdf</t>
  </si>
  <si>
    <t>https://investors.triconresidential.com/files/doc_news/2015/03/11/March-11-2015-E28093-Tricon-Capital-Group-Announces-Solid-Fourth-Quarter-and-2014-Year-End-Results.pdf</t>
  </si>
  <si>
    <t>https://www.rolls-royce.com/~/media/Files/R/Rolls-Royce/documents/investors/results/archive/2010half-yearly-results-transcript-tcm92-21233.pdf</t>
  </si>
  <si>
    <t>https://www.rolls-royce.com/~/media/Files/R/Rolls-Royce/documents/investors/2017-hy-press-release.pdfHedge</t>
  </si>
  <si>
    <t>https://www.rolls-royce.com/~/media/Files/R/Rolls-Royce/documents/investors/investors-updates/investors-update-september-2016.pdf</t>
  </si>
  <si>
    <t>https://www.rolls-royce.com/~/media/Files/R/Rolls-Royce/documents/investors/investors-update-july-2016.pdf</t>
  </si>
  <si>
    <t>https://lms-paralel.esaunggul.ac.id/pluginfile.php?file=/446326/mod_resource/content/30/1_Speech Presentation Skills_7745.pdf</t>
  </si>
  <si>
    <t>https://www.cliftondiocese.com/wp-content/uploads/2018/11/Presentation-of-the-Lord.pdf</t>
  </si>
  <si>
    <t>https://www.rolls-royce.com/~/media/Files/R/Rolls-Royce/documents/investors/2022-full-year-results-press-release.pdf&amp;quot</t>
  </si>
  <si>
    <t>https://genesis-cdn.ff.com/Investors/FF-PIPE-Presentation-FFinal.pdf</t>
  </si>
  <si>
    <t>https://genesis-cdn.ff.com/Investors/FF-Press-Release-01-28-21.pdf</t>
  </si>
  <si>
    <t>https://genesis-cdn.ff.com/Investors/Faraday-Future-Announcement-Transcript.pdf</t>
  </si>
  <si>
    <t>https://investors.satellogic.com/static-files/57b5f9c0-a1d6-40b3-a90a-4b906087fa21</t>
  </si>
  <si>
    <t>https://investors.satellogic.com/static-files/6f865488-073a-44a9-a63b-e5f837402d5d</t>
  </si>
  <si>
    <t>https://investors.satellogic.com/static-files/d1410844-d4c1-4340-be54-b86bc8bfd087</t>
  </si>
  <si>
    <t>https://investors.satellogic.com/static-files/7b6b7c1f-efb3-4e1d-bd17-7c66e8d6fedc</t>
  </si>
  <si>
    <t>https://investors.satellogic.com/static-files/5a74a7c5-ad4f-4bc8-8c00-33fa533d44f0</t>
  </si>
  <si>
    <t>https://investors.satellogic.com/static-files/299e1aed-b685-430d-bfae-8a4ec6e06a80</t>
  </si>
  <si>
    <t>https://investors.satellogic.com/static-files/1d752451-a3ad-4c2f-918f-39fd1f1d32be</t>
  </si>
  <si>
    <t>https://investors.satellogic.com/static-files/49fcc126-da77-43ca-b32e-67f372f12900</t>
  </si>
  <si>
    <t>https://investors.satellogic.com/static-files/1d880d9e-cdf4-4ea2-a309-832fbb92fe84</t>
  </si>
  <si>
    <t>https://investors.satellogic.com/static-files/82cfc382-0872-4b41-a7b5-ec9c90ad8b0c</t>
  </si>
  <si>
    <t>https://www.ndb.int/wp-content/uploads/2023/10/Investor-Presentation-Q1_2024-NDB.pdf</t>
  </si>
  <si>
    <t>https://www.ndb.int/wp-content/uploads/2022/08/Investor-Presentation-202208.pdf</t>
  </si>
  <si>
    <t>https://www.ndb.int/wp-content/uploads/2020/03/General-IP-202031.pdf</t>
  </si>
  <si>
    <t>https://www.baytexenergy.com/content/uploads/2022/09/Annual-Meeting-Webcast-May-25-2016.pdf</t>
  </si>
  <si>
    <t>https://uat.www.ndb.int/wp-content/uploads/2021/12/Request-for-Proposal-Office-Stationary-and-Supplies.pdf</t>
  </si>
  <si>
    <t>https://www.baytexenergy.com/content/uploads/2022/09/20100108-108bte.pdf</t>
  </si>
  <si>
    <t>https://www.baytexenergy.com/content/uploads/2022/09/20050928-420bte.pdf</t>
  </si>
  <si>
    <t>https://www.ndb.int/wp-content/uploads/2019/06/General-IP-NEW-20190610.pdf</t>
  </si>
  <si>
    <t>https://www.baytexenergy.com/content/uploads/newsFile/1677708000-156797.pdf</t>
  </si>
  <si>
    <t>https://www.ndb.int/wp-content/uploads/2017/01/General-IP-20180814.pdf</t>
  </si>
  <si>
    <t>https://www.baytexenergy.com/content/uploads/2022/09/20100201-201bte.pdf</t>
  </si>
  <si>
    <t>https://www.ndb.int/wp-content/uploads/2017/01/General-IP-20181010.pdf</t>
  </si>
  <si>
    <t>https://www.baytexenergy.com/content/uploads/2022/09/Barclays-New-York-September-3-2014.pdf</t>
  </si>
  <si>
    <t>https://www.baytexenergy.com/content/uploads/2022/09/20100909-909bte.pdf</t>
  </si>
  <si>
    <t>https://www.baytexenergy.com/content/uploads/2022/09/20091102-1102bte.pdf</t>
  </si>
  <si>
    <t>https://www.baytexenergy.com/content/uploads/2022/09/EnerCom-Denver-August-11-2015.pdf</t>
  </si>
  <si>
    <t>https://www.baytexenergy.com/content/uploads/2022/09/20091125-1125bte.pdf</t>
  </si>
  <si>
    <t>https://www.cambridge.org/br/files/3115/1310/9973/Interchange_Fifth_Edition_Presentation_Plus_-_User_Guide.pdf</t>
  </si>
  <si>
    <t>https://services.unimelb.edu.au/__data/assets/pdf_file/0007/2716324/Managing-stress-for-Oral-Presentations-22-Tips.pdf</t>
  </si>
  <si>
    <t>https://www.ndb.int/wp-content/uploads/2021/07/Investor-Presentation-20210714.pdf</t>
  </si>
  <si>
    <t>https://www.ndb.int/wp-content/uploads/2021/11/Investor-Presentation-20210901_2.pdf</t>
  </si>
  <si>
    <t>https://www.ndb.int/wp-content/uploads/2022/02/Investor-Presentation-20220101-1.pdf</t>
  </si>
  <si>
    <t>https://www.ndb.int/annual-report-2021/pdf/NDB_Annual_Financial_Statements_2021.pdf</t>
  </si>
  <si>
    <t>https://www.edb.gov.hk/attachment/en/edu-system/primary-secondary/applicable-to-secondary/moi/support-and-resources/personal-social-and-humanities-education-secondary-1-to-3/s3 topic 8 planning an individual presentation.pdf</t>
  </si>
  <si>
    <t>https://www.ndb.int/wp-content/uploads/2022/03/Investor-Presentation-20220318.pdf</t>
  </si>
  <si>
    <t>https://www.ndb.int/wp-content/uploads/2020/11/Investor-Presentation-20201101_EMTN.pdf</t>
  </si>
  <si>
    <t>https://www.ndb.int/wp-content/uploads/2018/11/NDBs-2016-Green-Financial-Bond-Post-Issuance-Attestation-Management-Representation-Letter.pdf</t>
  </si>
  <si>
    <t>https://mutualfund.adityabirlacapital.com/-/media/BSL/Files/Documents/NFO-Deck_ABSL-CRISIL-IBX-SDL-Jun-2032-Index-Fund.pdf</t>
  </si>
  <si>
    <t>https://www.ndb.int/wp-content/uploads/2020/07/Investor-Presentation-20200731_EMTN.pdf</t>
  </si>
  <si>
    <t>https://mutualfund.adityabirlacapital.com/-/media/BSL/Files/Documents/NFO_%20ABSL-Multi-Index-FOF_Final</t>
  </si>
  <si>
    <t>https://www.ndb.int/wp-content/uploads/2022/11/NDBs-2016-Green-Financial-Bond-Post-Issuance-Attestation-Management-Representation-Letter.pdf</t>
  </si>
  <si>
    <t>https://mutualfund.adityabirlacapital.com/-/media/BSL/Files/Documents/ABSL-CRISIL-SDL-Plus-AAA-PSU-Apr-2025-6040-2027-6040-Index-Fund</t>
  </si>
  <si>
    <t>https://www.ndb.int/wp-content/uploads/2019/11/General-IP-NEW-20191121.pdf</t>
  </si>
  <si>
    <t>https://mutualfund.adityabirlacapital.com/-/media/BSL/Files/Documents/ABSL-Nifty-Next-50-Index-Fund_Final</t>
  </si>
  <si>
    <t>https://www.ndb.int/wp-content/uploads/2021/04/Investor-Presentation-20210402.pdf</t>
  </si>
  <si>
    <t>https://mutualfund.adityabirlacapital.com/-/media/bsl/files/resources/financial-reports/birla-sun-life-amc-ltd/subsidiary-annual-reports.pdf</t>
  </si>
  <si>
    <t>https://www.ndb.int/wp-content/uploads/2018/07/NDB-RFP-IT-Service-Management-ITSM-SaaS_v5.0.pdf</t>
  </si>
  <si>
    <t>https://mutualfund.adityabirlacapital.com/-/media/bsl/files/resources/factsheets/2023/birla-empower-june-2023-r.pdf</t>
  </si>
  <si>
    <t>https://www.ndb.int/wp-content/uploads/2020/07/Investor-Presentation-20200703_EMTN.pdf</t>
  </si>
  <si>
    <t>https://mutualfund.adityabirlacapital.com/-/media/BSL/Files/Documents/ABSL-Nifty-SDL-Plus-PSU-Bond-Sep-2026-1</t>
  </si>
  <si>
    <t>https://www.ndb.int/wp-content/uploads/2020/07/Investor-Presentation-20200710_EMTN.pdf</t>
  </si>
  <si>
    <t>https://mutualfund.adityabirlacapital.com/-/media/bsl/files/resources/financial-reports/birla-sun-life-amc-ltd/amc-financials-20012-13.pdf</t>
  </si>
  <si>
    <t>https://www.ndb.int/wp-content/uploads/2020/07/Investor-Presentation-20200715_EMTN.pdf</t>
  </si>
  <si>
    <t>https://mutualfund.adityabirlacapital.com/-/media/BSL/Files/Documents/ABSL-CRISIL-AAA-Jun-2023-Index-Fund_final</t>
  </si>
  <si>
    <t>https://www.ndb.int/wp-content/uploads/2018/01/NDB-e-Procurement-system-RFP.pdf</t>
  </si>
  <si>
    <t>https://mutualfund.adityabirlacapital.com/-/media/bsl/files/resources/financial-reports/birla-sun-life-amc-ltd/amc-financials-2009-10.pdf</t>
  </si>
  <si>
    <t>https://www.ndb.int/wp-content/uploads/2020/06/Investor-Presentation-20200601_EMTN.pdf</t>
  </si>
  <si>
    <t>https://www.ndb.int/wp-content/uploads/2020/06/Investor-Presentation-20200619_EMTN.pdf</t>
  </si>
  <si>
    <t>https://www.ndb.int/wp-content/uploads/2020/06/Investor-Presentation-20200608_EMTN.pdf</t>
  </si>
  <si>
    <t>https://www.ndb.int/wp-content/uploads/2020/01/General-IP-20200115.pdf</t>
  </si>
  <si>
    <t>https://www.ndb.int/wp-content/uploads/2018/09/Request-for-Proposal-IFRS-9-compliant-expected-credit-loss-ECL-calculation-and-credit-provisioning-tool.pdf</t>
  </si>
  <si>
    <t>https://www.ndb.int/wp-content/uploads/2020/07/Investor-Presentation-20200715_EMTN-1.pdf</t>
  </si>
  <si>
    <t>https://www.ndb.int/wp-content/uploads/2019/01/General-IP-NEW-20190116.pdf</t>
  </si>
  <si>
    <t>https://www.ndb.int/wp-content/uploads/2020/07/Investor-Presentation-20200730_EMTN.pdf</t>
  </si>
  <si>
    <t>https://www.ndb.int/wp-content/uploads/2021/09/Minutes-of-the-Workshop-on-the-NDB-General-Strategy-2022-2026-1.pdf</t>
  </si>
  <si>
    <t>https://www.ndb.int/wp-content/uploads/2021/11/Investor-Presentation-20210901_1.pdf</t>
  </si>
  <si>
    <t>https://cdn2.etrade.net/1/20022415120.0/aempros/content/dam/etrade/about-us/en_US/documents/investor-relations/financials-sec-filings/quarterly-earnings/2019/Q4/2019-Q4-10K.pdf</t>
  </si>
  <si>
    <t>https://cdn2.etrade.net/1/20051312450.0/aempros/content/dam/etrade/about-us/en_US/documents/investor-relations/financials-sec-filings/quarterly-earnings/2020/Q1/2020-Q1-10Q.pdf</t>
  </si>
  <si>
    <t>https://cdn2.etrade.net/1/19032518580.0/aempros/content/dam/etrade/about-us/en_US/documents/investor-relations/financials-sec-filings/quarterly-earnings/2016/Q4/earnings/2016-Q4-Earnings-Results.pdf</t>
  </si>
  <si>
    <t>https://cdn2.etrade.net/1/19032518580.0/aempros/content/dam/etrade/about-us/en_US/documents/investor-relations/financials-sec-filings/quarterly-earnings/2016/Q2/10-Q/2016-Q2-10Q.pdf</t>
  </si>
  <si>
    <t>https://cdn2.etrade.net/1/19032518570.0/aempros/content/dam/etrade/about-us/en_US/documents/newsroom/press-releases/2011/general/ETFC_News_2011_3_2_General.pdf</t>
  </si>
  <si>
    <t>https://cdn2.etrade.net/1/19032518580.0/aempros/content/dam/etrade/about-us/en_US/documents/investor-relations/financials-sec-filings/quarterly-earnings/2007/Q2/earnings/2007-Q2-Earnings-Call-Transcript.pdf</t>
  </si>
  <si>
    <t>https://cdn2.etrade.net/1/19032518570.0/aempros/content/dam/etrade/about-us/en_US/documents/newsroom/press-releases/2014/general/ETFC_News_2014_2_27_General.pdf</t>
  </si>
  <si>
    <t>https://cdn2.etrade.net/1/19032518580.0/aempros/content/dam/etrade/about-us/en_US/documents/investor-relations/financials-sec-filings/quarterly-earnings/2018/Q1/earnings/2018-Q1-Earnings-Results.pdf</t>
  </si>
  <si>
    <t>https://cdn2.etrade.net/1/19032518580.0/aempros/content/dam/etrade/about-us/en_US/documents/investor-relations/financials-sec-filings/quarterly-earnings/2009/Q4/earnings/2009-Q4-Earnings-Results.pdf</t>
  </si>
  <si>
    <t>https://www.ndb.int/wp-content/uploads/2020/05/General-IP-20200509.pdf</t>
  </si>
  <si>
    <t>https://www.ndb.int/wp-content/uploads/2022/02/Investor-Presentation-20220101.pdf</t>
  </si>
  <si>
    <t>https://www.ndb.int/wp-content/uploads/2017/01/General-IP-NEW-20191015.pdf</t>
  </si>
  <si>
    <t>https://www.ndb.int/wp-content/uploads/2018/04/Minutes-of-the-3rd-BoD-Meeting.pdf</t>
  </si>
  <si>
    <t>https://www.ndb.int/wp-content/uploads/2019/07/General-IP-NEW-20190715.pdf</t>
  </si>
  <si>
    <t>https://www.ndb.int/wp-content/uploads/2019/12/General-IP-NEW-20191215.pdf</t>
  </si>
  <si>
    <t>https://www.ndb.int/wp-content/uploads/2017/04/RFP-Performance-Management-System.pdf</t>
  </si>
  <si>
    <t>https://www.ndb.int/wp-content/uploads/2017/01/General-IP-NEW-20190901.pdf</t>
  </si>
  <si>
    <t>https://www.ndb.int/annual-report-2022/pdf/NDB_Annual_Financial_Statements_2022.pdf</t>
  </si>
  <si>
    <t>https://www.ndb.int/wp-content/uploads/2017/01/General-IP-NEW-20190801.pdf</t>
  </si>
  <si>
    <t>https://investors.rockleyphotonics.com/news/news-details/2022/Rockley-Photonics-Reports-First-Quarterof-Fiscal2022-Financial-Results/default.aspx</t>
  </si>
  <si>
    <t>https://investors.rockleyphotonics.com/news/news-details/2021/Rockley-Photonics-Reports-Third-Quarter2021-Financial-Results/default.aspx</t>
  </si>
  <si>
    <t>https://investors.rockleyphotonics.com/files/doc_financials/2021/q4/RKLY-Earnings-Press-Release-FINAL.pdf</t>
  </si>
  <si>
    <t>https://rockleyphotonics.com/wp-content/uploads/2021/03/Rockley-Photonics-Press-Release-2021-03-19.pdf</t>
  </si>
  <si>
    <t>https://www.ndb.int/wp-content/uploads/2017/01/General-IP-NEW-20191030.pdf</t>
  </si>
  <si>
    <t>https://www.ndb.int/wp-content/uploads/2020/03/General-IP-20200301.pdf</t>
  </si>
  <si>
    <t>https://www.ndb.int/wp-content/uploads/2022/11/06.-NDB-2022-Temporary-Global-Note-Executed-25-February-2022.pdf</t>
  </si>
  <si>
    <t>https://www.ndb.int/wp-content/uploads/2020/05/General-IP-20200506.pdf</t>
  </si>
  <si>
    <t>https://www.10xebitda.com/wp-content/uploads/2020/03/Elliott-Hyundai-Main-Presentation-April-2018.pdf</t>
  </si>
  <si>
    <t>https://www.ndb.int/wp-content/uploads/2018/08/General-IP-20180814.pdf</t>
  </si>
  <si>
    <t>https://britishfilmdesigners.com/wp-content/uploads/2021/12/Marvel-Hyundai-Loki-Presentation.pdf</t>
  </si>
  <si>
    <t>https://www.ndb.int/wp-content/uploads/2020/04/General-IP-20200403.pdf</t>
  </si>
  <si>
    <t>https://queenslandsolarandlighting.com/wp-content/uploads/2020/10/Hyundai-Shingled-PV-Module-Introduction-Presentation-October-2020.pdf</t>
  </si>
  <si>
    <t>https://www.ndb.int/wp-content/uploads/2021/09/Minutes-of-the-31st-BOD-Meeting-Videoconference-1.pdf</t>
  </si>
  <si>
    <t>https://img.ezwelfare.net/ezwelfare/bbs/uploadfile/9jb0IjLw4q_20240206173417480001.pdf</t>
  </si>
  <si>
    <t>https://investors.buzzfeed.com/node/7396/pdf</t>
  </si>
  <si>
    <t>https://www.ndb.int/wp-content/uploads/2018/06/Minutes-of-the-13th-BoD-meeting.pdf</t>
  </si>
  <si>
    <t>https://www.hyundai.com/content/hyundai/ww/data/ir/calendar/2017/0000000172/files/hw118879.pdf</t>
  </si>
  <si>
    <t>https://investors.buzzfeed.com/static-files/ec48b565-21af-4968-a5bb-85613c680afe</t>
  </si>
  <si>
    <t>https://www.ndb.int/wp-content/uploads/2020/04/General-IP-20200421.pdf</t>
  </si>
  <si>
    <t>https://www.hyundai.gr/wp-content/uploads/2022/01/timokatalogos-i20-n-9.pdf</t>
  </si>
  <si>
    <t>https://investors.buzzfeed.com/static-files/037f5d82-75cc-4346-86b3-342617e7a455</t>
  </si>
  <si>
    <t>https://www.ndb.int/wp-content/uploads/2020/04/General-IP-20200401.pdf</t>
  </si>
  <si>
    <t>https://www.hyundai.com/content/hyundai/ww/data/ir/calendar/2021/0000000314/files/21-03-29-hmc-investor-presentation.pdf</t>
  </si>
  <si>
    <t>https://investors.buzzfeed.com/static-files/0e6294c3-880e-4338-a203-ee5bd5946cc9</t>
  </si>
  <si>
    <t>https://www.hyundai.com/wsvc/ww/download.file.do?id=/content/dam/hyundai/ww/en/images/company/investor-relations/financial-Information/presentation/en/21/2021-q4-presentation-en.pdf</t>
  </si>
  <si>
    <t>https://investors.buzzfeed.com/static-files/198907ed-5a60-45a2-aa5e-7c70aa03fcad</t>
  </si>
  <si>
    <t>https://bhnoe-hyundai.com/wp-content/uploads/2021/03/BHNOE-Hyundai-Elevator-Company-Profile.pdf</t>
  </si>
  <si>
    <t>https://investors.buzzfeed.com/static-files/d290b734-83be-45f8-b08c-a5fc0d03ab72</t>
  </si>
  <si>
    <t>https://www.hyundai-wia.com/lib/common/download.asp?file=/upload/download/Industrial_Press.pdf</t>
  </si>
  <si>
    <t>https://investors.buzzfeed.com/static-files/3ab32d9e-3c86-43d5-97de-03c0e7771772</t>
  </si>
  <si>
    <t>https://www.hyundai.com/content/dam/hyundai/kr/ko/data/ir-schedule/2020/09/07/(20-08-14)hmc-ir-presentation_final-ver-02.pdf</t>
  </si>
  <si>
    <t>https://investors.buzzfeed.com/static-files/d6936f26-40c0-43c8-a741-b2c51e8aea61</t>
  </si>
  <si>
    <t>https://www.hyundai.com/content/hyundai/ww/data/ir/calendar/2020/0000000275/files/20-03-31-hmc-ir-presentation.pdf</t>
  </si>
  <si>
    <t>https://investors.buzzfeed.com/static-files/c19bcbba-f684-43ab-91d9-4f09e5f0e4b8</t>
  </si>
  <si>
    <t>https://www.hyundai.ba/upload/dodatna_oprema/Gume i felge Tucson 2021 B.pdf</t>
  </si>
  <si>
    <t>https://www.hyundai.com/content/hyundai/ww/data/ir/calendar/2021/0000000310/files/21-02-24-kona-ev-recall-presentation.pdf</t>
  </si>
  <si>
    <t>https://www.hyundai.gr/wp-content/uploads/2022/01/timokatalogos-i30-n-8.pdf</t>
  </si>
  <si>
    <t>https://www.hyundai.com/content/hyundai/ww/data/ir/calendar/2020/0000000288/files/20-08-14-hmc-ir-presentation-final.pdf</t>
  </si>
  <si>
    <t>https://www.hyundai.com/content/dam/hyundai/kr/ko/data/ir-schedule/2019/02/21/hmc-ir-pt-update-19-02-21.pdf</t>
  </si>
  <si>
    <t>https://www.hyundaiforkliftamericas.com/wp-content/uploads/2023/11/25B-7A-Promo-09062023-1.pdf</t>
  </si>
  <si>
    <t>https://www.hyundai.gr/wp-content/uploads/2022/01/timokatalogos-i20-n-8.pdf</t>
  </si>
  <si>
    <t>https://www.hyundai.com/content/hyundai/ww/data/ir/calendar/2017/0000000183/files/IR_1H17_earnings_presentation_Eng.pdf</t>
  </si>
  <si>
    <t>https://www.hyundai.gr/wp-content/uploads/2022/01/timokatalogos-i20-n-2.pdf</t>
  </si>
  <si>
    <t>https://www.hyundai.gr/wp-content/uploads/2022/02/timokatalogos-i10-6.pdf</t>
  </si>
  <si>
    <t>https://www.hyundai.com/content/dam/hyundai/kr/ko/data/ir-schedule/2021/02/24/(21-02-24)-ev-recall-presentation-kor.pdf</t>
  </si>
  <si>
    <t>https://www.hyundai.gr/wp-content/uploads/2022/01/timokatalogos-i30-n-5.pdf</t>
  </si>
  <si>
    <t>https://acec.upi.edu/file/ppt/Illocutionary_Act_in_The_Presentation_Video_of_Hyundai_Motor_Car_Product_Launching_ZIHAN_HERNIWATI_ASMA_DIDIN.pdf</t>
  </si>
  <si>
    <t>https://www.hyundai.news/newsroom/dam/eu/brand/next_awaits_cradle/Erez_Gold_presentation.pdf</t>
  </si>
  <si>
    <t>https://www.hyundai.com/content/hyundai/ww/data/ir/calendar/2019/0000000221/files/hmc-ir-pt-update-(18-12-18).pdf</t>
  </si>
  <si>
    <t>https://www.hyundai.gr/wp-content/uploads/2022/01/timokatalogos-i20-n-7.pdf</t>
  </si>
  <si>
    <t>https://org3-www.hyundai.com/content/hyundai/ww/data/ir/calendar/2021/0000000336/files/21-09-27-hmc-investor-presentation.pdf</t>
  </si>
  <si>
    <t>https://www.hyundai.gr/wp-content/uploads/2022/01/timokatalogos-i30-n.pdf</t>
  </si>
  <si>
    <t>https://www.hyundai.gr/wp-content/uploads/2022/02/timokatalogos_i10-1.pdf</t>
  </si>
  <si>
    <t>https://www.hyundai.gr/wp-content/uploads/2022/01/ΤΙΜΟΚΑΤΑΛΟΓΟΣ-i20-N-1.pdf</t>
  </si>
  <si>
    <t>https://www.hyundai.gr/wp-content/uploads/2022/01/timokatalogos-i30-n-1.pdf</t>
  </si>
  <si>
    <t>https://www.hyundai.gr/wp-content/uploads/2022/02/timokatalogos-i10-2.pdf</t>
  </si>
  <si>
    <t>https://www.hyundai.gr/wp-content/uploads/2022/01/timokatalogos-i20-n-5.pdf</t>
  </si>
  <si>
    <t>https://www.hyundai.gr/wp-content/uploads/2022/02/timokatalogos-i10-5.pdf</t>
  </si>
  <si>
    <t>https://www.hyundai.com/content/hyundai/ww/data/ir/calendar/2019/0000000239/files/2019-governance-ndr-pt.pdf</t>
  </si>
  <si>
    <t>https://www.hyundai.gr/wp-content/uploads/2022/01/timokatalogos-i20-n-6.pdf</t>
  </si>
  <si>
    <t>https://www.hyundai.gr/wp-content/uploads/2022/01/ΤΙΜΟΚΑΤΑΛΟΓΟΣ-i30-N-1.pdf</t>
  </si>
  <si>
    <t>https://bhnoe-hyundai.com/wp-content/uploads/2020/11/BHNOE-Hyundai-Elevator-Company-Profile.pdf</t>
  </si>
  <si>
    <t>https://www.hyundai.gr/wp-content/uploads/2022/01/timokatalogos-i20-n-1.pdf</t>
  </si>
  <si>
    <t>https://www.hyundaiforkliftamericas.com/wp-content/uploads/2023/10/25B-7A-Promo-09062023.pdf</t>
  </si>
  <si>
    <t>https://www.hyundai.gr/wp-content/uploads/2022/01/timokatalogos-i30-n-7.pdf</t>
  </si>
  <si>
    <t>https://socaljuniortennis.com/d/pdf/go?EPDF=how-to-design-ted-worthy-presentation-slides-presentation-design-principles-from-the-best-ted-talks-how-to-give-a-ted-talk-book-2&amp;bear=080</t>
  </si>
  <si>
    <t>https://on-demand.gputechconf.com/gtc/2016/presentation/S6838-david-nikel-create-full-set.pdf</t>
  </si>
  <si>
    <t>https://www.hyundai.gr/wp-content/uploads/2022/01/timokatalogos-i20-n-3.pdf</t>
  </si>
  <si>
    <t>https://www.hyundai.gr/wp-content/uploads/2022/01/timokatalogos-i20-n.pdf</t>
  </si>
  <si>
    <t>https://www.hyundai.gr/wp-content/uploads/2022/01/timokatalogos_i30-n-1.pdf</t>
  </si>
  <si>
    <t>https://bhnoe-hyundai.com/pqd/Profile.pdf</t>
  </si>
  <si>
    <t>https://www.hyundai.com/content/hyundai/ww/data/ir/calendar/2018/0000000209/files/hmc-ir-investor-presentation.pdf</t>
  </si>
  <si>
    <t>https://www.ndb.int/wp-content/uploads/2018/04/Minutes-of-the-4th-BoD-Meeting.pdf</t>
  </si>
  <si>
    <t>https://www.ndb.int/wp-content/uploads/2023/11/IEO-Seminar-Agenda-and-Zoom-Link_04-Nov.pdf</t>
  </si>
  <si>
    <t>https://www.ndb.int/wp-content/uploads/2017/01/General-IP-NEW-20190416.pdf</t>
  </si>
  <si>
    <t>https://www.ndb.int/wp-content/uploads/2022/12/Minutes-of-the-37th-BOD-Meeting.pdf</t>
  </si>
  <si>
    <t>https://www.ndb.int/wp-content/uploads/2017/01/General-IP-20190311.pdf</t>
  </si>
  <si>
    <t>https://www.ndb.int/wp-content/uploads/2020/12/Request-for-Proposal-for-competitive-bidding-Risk-Model.pdf</t>
  </si>
  <si>
    <t>https://www.geminikarts.co.uk/wp-content/uploads/2022/03/Hyundai-Engines-Presentation-4.pdf</t>
  </si>
  <si>
    <t>https://www.ndb.int/wp-content/uploads/2017/06/Terms-Conditions-and-Procedures1.pdf</t>
  </si>
  <si>
    <t>https://www.ndb.int/wp-content/uploads/2022/05/NDB-PPF-Financial-Statements-20211231_website.pdf</t>
  </si>
  <si>
    <t>https://www.ndb.int/wp-content/uploads/2022/10/Investor-Presentation-202208.pdf</t>
  </si>
  <si>
    <t>https://www.ndb.int/wp-content/uploads/2022/07/06.-NDB-2022-Temporary-Global-Note-Executed-25-February-2022.pdf</t>
  </si>
  <si>
    <t>https://joecoltechnologies.com/wp-content/uploads/2018/09/PowerPoint-Presentation.pdf</t>
  </si>
  <si>
    <t>https://org3-www.hyundai.com/content/hyundai/ww/data/ir/calendar/2017/0000000172/files/hw118879.pdf</t>
  </si>
  <si>
    <t>https://hyundaievents.com/sweepstakes/Hyundai_FIFA_World_Cup_2022_Sustainability_Sweepstakes_Official_Rules.pdf</t>
  </si>
  <si>
    <t>https://www.hyundai-mitropoulos.gr/wp-content/uploads/2023/05/timokatalogos-i10-6.pdf</t>
  </si>
  <si>
    <t>https://skift.com/wp-content/uploads/2018/08/CTM-FY2018-Full-Year-Results.pdf</t>
  </si>
  <si>
    <t>https://www.hyundai-mitropoulos.gr/wp-content/uploads/2019/02/timokatalogos-i20-facelift.pdf</t>
  </si>
  <si>
    <t>https://skift.com/wp-content/uploads/2022/08/soho-house-august-2022.pdf</t>
  </si>
  <si>
    <t>https://skift.com/wp-content/uploads/2019/01/Skift-Call-Outlook-2019-Presentation.pdf</t>
  </si>
  <si>
    <t>https://meetings.skift.com/wp-content/uploads/2022/07/Actions-to-Nail-Your-2018-Social-Media-Event-Marketing-Strategy.pdf</t>
  </si>
  <si>
    <t>https://skift.com/wp-content/uploads/2017/07/jblu170725.pdf</t>
  </si>
  <si>
    <t>https://skift.com/wp-content/uploads/2022/08/SiteMinder-annual-report-FY22.pdf</t>
  </si>
  <si>
    <t>https://skift.com/wp-content/uploads/2019/03/213901_EC_EC_Campaign_AttendeeResearchReport-eBook8.pdf</t>
  </si>
  <si>
    <t>https://www.hyundai-steel.com/kr/cm/fileDownMan.hds?attcFilSn=25316</t>
  </si>
  <si>
    <t>https://legacy.mnu.edu/textbooks/threads/index_htm_files/Npsb_Sample_Write_Up.pdf</t>
  </si>
  <si>
    <t>https://www.hyundaibariavungtau.com/phu-kien-hyundai.pdf</t>
  </si>
  <si>
    <t>https://www.stage.nwcc.edu/textbooks/publication/_pdfs/Cursuri_Cisco_Ccna_Ccnp_Security_Administrare_Linux.pdf</t>
  </si>
  <si>
    <t>http://dae.hyundaiusa.com/content/dam/dae/hyundai/us/en/global/documents/Hyundai_login_instruction_Guide.pdf</t>
  </si>
  <si>
    <t>https://flexlm.seti.org/publication/url?PDF=Anatomy_For_The_Artist_A_Detailed_Portrayal_Of_The_Human_Body_For_The_Artist_In_142_Full_Page_Plates.pdf</t>
  </si>
  <si>
    <t>https://www.hyundaielevator.co.kr/upload/newsletter-file-theme/핫이슈7.pdf</t>
  </si>
  <si>
    <t>https://www.ndb.int/wp-content/uploads/2023/11/Minutes-of-the-41st-BOD-Meeting.pdf</t>
  </si>
  <si>
    <t>https://www.ndb.int/wp-content/uploads/2023/01/India-workshop-concept-note-and-agenda-.pdf</t>
  </si>
  <si>
    <t>https://www.ndb.int/wp-content/uploads/2017/01/General-IP-20180912.pdf</t>
  </si>
  <si>
    <t>https://www.ndb.int/wp-content/uploads/2021/12/2020-PPF.pdf</t>
  </si>
  <si>
    <t>https://www.ndb.int/wp-content/uploads/2017/01/Ring-Charts-2019-9.pdf</t>
  </si>
  <si>
    <t>https://www.ndb.int/wp-content/uploads/2019/10/Draft-Agenda-October-21-1.pdf</t>
  </si>
  <si>
    <t>https://www.ndb.int/wp-content/uploads/2022/05/20220304-Minutes-of-the-Special-Briefing-Videoconference.pdf</t>
  </si>
  <si>
    <t>https://www.ndb.int/wp-content/uploads/2020/08/S-CCD-2020-00232_RFP_Comprehensive-PR-and-communications-support.pdf</t>
  </si>
  <si>
    <t>https://www.ndb.int/wp-content/uploads/2019/07/General-IP-NEW-20190701.pdf</t>
  </si>
  <si>
    <t>https://www.ndb.int/wp-content/uploads/2017/01/ConsultingandManagementServiceforNew-Development-BankHeadquarters1-2.pdf</t>
  </si>
  <si>
    <t>https://wiki.unece.org/download/attachments/27459612/VIAQ-02-02 - Agenda(draft) - rev_2.pdf?api=v2</t>
  </si>
  <si>
    <t>http://www.stenanorthernsearoute.com/wp-content/uploads/pdf/Stena_HyundaiGlovis_NSR.pdf</t>
  </si>
  <si>
    <t>https://www.hyundai.ac.kr/member/member_board3/file/10/22_Presentation Techniques.pdf</t>
  </si>
  <si>
    <t>https://www.dmu.edu/wp-content/uploads/Criteria-for-Professional-Presentations-with-PowerPoint.pdf</t>
  </si>
  <si>
    <t>https://www.hyundai.ac.kr/member/member_board3/file/5/22_Presentation Techniques.pdf</t>
  </si>
  <si>
    <t>https://www.hyundai.ac.kr/member/member_board3/file/9/22_Presentation Techniques.pdf</t>
  </si>
  <si>
    <t>https://www.hyundai.ac.kr/member/member_board3/file/16/03_Presentation Techniques_3.pdf</t>
  </si>
  <si>
    <t>https://www.hyundai.ac.kr/member/member_board3/file/15/03_Presentation Techniques_3.pdf</t>
  </si>
  <si>
    <t>http://www.hyundai.ba/upload/dodatna_oprema/Gume i felge Tucson 2021 B.pdf</t>
  </si>
  <si>
    <t>https://www.ndb.int/wp-content/uploads/2017/12/Minutes-of-the-10th-BoD-Meeting.pdf</t>
  </si>
  <si>
    <t>https://www.ndb.int/wp-content/uploads/2023/01/IEO-Update-No-2.pdf</t>
  </si>
  <si>
    <t>https://www.ndb.int/wp-content/uploads/2022/12/Request-for-Proposal-ESG-Due-Diligence-Services.pdf</t>
  </si>
  <si>
    <t>https://www.ndb.int/wp-content/uploads/2018/06/NDB-2017-Annual-Financial-Statements.pdf</t>
  </si>
  <si>
    <t>https://www.ndb.int/wp-content/uploads/2019/12/RFP_S-FBA-2019-00154.pdf</t>
  </si>
  <si>
    <t>https://www.ndb.int/wp-content/uploads/2017/01/General-IP-NEW-20191001.pdf</t>
  </si>
  <si>
    <t>https://www.ndb.int/wp-content/uploads/2021/12/Request-for-Proposal-Office-Stationary-and-Supplies.pdf</t>
  </si>
  <si>
    <t>https://www.ndb.int/wp-content/uploads/2023/07/UPDATE_issue-3.pdf</t>
  </si>
  <si>
    <t>https://www.ndb.int/wp-content/uploads/2019/04/Minutes-of-the-Third-Annual-Meeting-of-BOG.pdf</t>
  </si>
  <si>
    <t>https://di-uploads-development.dealerinspire.com/josephairporthyundai/uploads/2021/06/bluelink_enrollment.pdf</t>
  </si>
  <si>
    <t>https://www.verizon.com/learning/static/content-import/extracted/course_immersivemedia/unit2_augmentedrealityonsandland/chapter3_augmentedrealityproject/augmentedrealityproject_lesson4of5__prototype/teacher_presentation_2a_prototype.pdf</t>
  </si>
  <si>
    <t>https://www.verizon.com/learning/static/content-import/extracted/course_smartsolutions/unit1_superherocircuits/chapter3_snapcircuitsproject/snapcircuitsproject_lesson3of4__ideateandprototype/student_presentation_1b_ideate_and_prototype.pdf</t>
  </si>
  <si>
    <t>https://www.verizon.com/learning/static/content-import/extracted/course_artificialintelligenceandrobotics/unit3_sailinghomewithadvancedroboticsandai/chapter3_advancedroboticsproject/advancedroboticsproject_lesson6of6__testandsubmityourproject/teacher_presentation_pitch_and_present.pdf</t>
  </si>
  <si>
    <t>https://www.verizon.com/learning/static/content-import/extracted/course_immersivemedia/unit0_digitalstorytellingonanotherplanet/chapter1_digitalstorytellingonanotherplanet/digitalstorytelling_lesson2of5__interactivebiographies/teacher_presentation_lesson_2_interactive_biography.pdf</t>
  </si>
  <si>
    <t>https://www.verizon.com/about/sites/default/files/2022Q4-VZpresentation-012423.pdf</t>
  </si>
  <si>
    <t>https://www.verizon.com/learning/static/content-import/extracted/course_immersivemedia/unit1_interactiveimagesonaquaworld/chapter3_interactiveimageproject/interactiveimageproject_lesson1of4__projectoverview/teacher_presentation_1b_overview.pdf</t>
  </si>
  <si>
    <t>https://www.verizon.com/learning/static/content-import/extracted/course_immersivemedia/unit3_virtualrealityonearth/chapter3_virtualrealityproject/virtualrealityproject_lesson4of6__prototype/teacher_presentation_3b_prototype.pdf</t>
  </si>
  <si>
    <t>https://www.verizon.com/learning/static/content-import/extracted/course_immersivemedia/unit3_virtualrealityonearth/chapter3_virtualrealityproject/virtualrealityproject_lesson3of6__ideate/teacher_presentation_3a_ideate.pdf</t>
  </si>
  <si>
    <t>https://www.verizon.com/learning/static/content-import/extracted/course_smartsolutions/unit3_savethedaywithsmartelectronics/chapter1_personalbrand/personalbrand_lesson1of2__personallogoinadobespark/student_presentations_lesson_1_personal_logo_and_brand_in_adobe_spark.pdf</t>
  </si>
  <si>
    <t>https://www.verizon.com/learning/static/content-import/extracted/course_smartsolutions/unit3_savethedaywithsmartelectronics/chapter3_smartelectronicsproject/smartelectronicsproject_lesson2of6__empathizeanddefine/student_presentations_project_3a_lesson_2_empathize_and_define.pdf</t>
  </si>
  <si>
    <t>https://www.ndb.int/wp-content/uploads/2020/07/Key-Parameters-of-ECP-Programme.pdf</t>
  </si>
  <si>
    <t>https://www.ndb.int/wp-content/uploads/2019/10/Draft-Agenda-October-21.pdf</t>
  </si>
  <si>
    <t>https://www.ndb.int/annual-report-2021/pdf/NDB%E2%80%93PPF_Annual_Financial_Statements_2021.pdf</t>
  </si>
  <si>
    <t>https://www.ndb.int/wp-content/uploads/2017/01/General-IP-20190314.pdf</t>
  </si>
  <si>
    <t>https://www.ndb.int/wp-content/uploads/2023/12/Request-for-Proposal-S-ESG-2023-01351-ESG-Due-Diligence-Services.pdf</t>
  </si>
  <si>
    <t>https://www.ndb.int/wp-content/uploads/2020/10/NDB-Financial-Statements-Q2.pdf</t>
  </si>
  <si>
    <t>https://www.ndb.int/wp-content/uploads/2022/01/RequestforProposal-CompensationandBenefitsReview2022ofNDB.pdf</t>
  </si>
  <si>
    <t>https://www.ndb.int/wp-content/uploads/2022/10/Condensed-Financial-Statements-for-the-six-months-ended-30-June-2022-1.pdf</t>
  </si>
  <si>
    <t>https://www.ndb.int/wp-content/uploads/2024/01/Request-for-Proposal-CY2024-Internal-Audit-Services-Closing-on-Jan.26-2024.pdf</t>
  </si>
  <si>
    <t>https://www.dpworld.com/-/media/project/dpwg/dpwg-tenant/corporate/global/media-files/investor-relations/financials-and-presentation/financial-reports/financial-results/2020/dpw_1h20-interim-results-presentation_final.pdf?rev=3b90bfd976394ceebfde947990cc28f3</t>
  </si>
  <si>
    <t>https://www.dpworld.com/-/media/project/dpwg/dpwg-tenant/corporate/global/media-files/investor-relations/financials-and-presentation/investor-presentations/2021/2021_12_dp-world_investor-presention.pdf?rev=fa38507dbdf9443e9d056d464d3c0fe9</t>
  </si>
  <si>
    <t>https://www.dpworld.com/-/media/project/dpwg/dpwg-tenant/corporate/global/media-files/investor-relations/financials-and-presentation/investor-presentations/2020/dp-world_investor-presentation_june-2020.pdf?rev=5415377d5fb44c348a191ad6638f003a</t>
  </si>
  <si>
    <t>https://www.dpworld.com/uae/-/media/project/dpwg/dpwg-tenant/mea/uae/media-files/publications/introduction_to-risk-categories.pdf?rev=5ad58580dce94adaaac75096f0dfa223</t>
  </si>
  <si>
    <t>https://www.ndb.int/wp-content/uploads/2019/05/General-IP-NEW-20190417.pdf</t>
  </si>
  <si>
    <t>https://www.dpworld.com/-/media/project/dpwg/dpwg-tenant/corporate/global/media-files/investor-relations/financials-and-presentation/financial-reports/financial-results/2023/2023_08_17_dp-world-1h-2023-interim-results-presentation_final.pdf?rev=27f0c6541c3b496c837eec2756c4d0e5</t>
  </si>
  <si>
    <t>https://www.ndb.int/wp-content/uploads/2017/08/NDB-Strategy.pdf</t>
  </si>
  <si>
    <t>https://www.dpworld.com/-/media/project/dpwg/dpwg-tenant/corporate/global/media-files/investor-relations/financials-and-presentation/financial-reports/financial-results/2019/dpworld2019-preliminary-results-presentation11mar20final2.pdf?rev=7e23909ec5b94f8889fe3caf9775ff76</t>
  </si>
  <si>
    <t>https://www.ndb.int/wp-content/uploads/2018/07/Minutes-of-the-14th-BoD-meeting.pdf</t>
  </si>
  <si>
    <t>https://www.dpworld.com/-/media/project/dpwg/dpwg-tenant/corporate/global/media-files/investor-relations/financials-and-presentation/financial-reports/financial-results/2024/2024_03_14_dp-world-full-year-2023-preliminary-results-presentation_final.pdf?rev=ce46cf73c49744908313900c12a29aea</t>
  </si>
  <si>
    <t>https://www.ndb.int/wp-content/uploads/2021/01/S-FBA-2021-00279_RFP.pdf</t>
  </si>
  <si>
    <t>https://www.dpworld.com/southampton/-/media/project/dpwg/dpwg-tenant/europe/southampton/media-files/vbs-related-documents/driver-awareness-induction-dp-world-southampton-2022.pdf?rev=d8c85ea786e243f5942a62eda4963259&amp;hash=4607B42F7F835A3416F2CE49FFA81F32</t>
  </si>
  <si>
    <t>https://www.ndb.int/wp-content/uploads/2021/07/Minutes-of-the-Workshop-on-Digital-Platform.pdf</t>
  </si>
  <si>
    <t>https://www.dpworld.com/-/media/project/dpwg/dpwg-tenant/corporate/global/media-files/investor-relations/financials-and-presentation/investor-presentations/2023/2023_03_dp-world_investor-presention.pdf?rev=7bdbab79b8604f1ea0275fea9e70ceb</t>
  </si>
  <si>
    <t>https://www.ndb.int/wp-content/uploads/2023/06/Approach-Paper-%E2%80%93-Preparation-of-NDB-Evaluation-Manual.pdf</t>
  </si>
  <si>
    <t>https://www.dpworld.com/antwerp/-/media/project/dpwg/dpwg-tenant/europe/constanta/media-files/dp-world-constanta-01-standard-presentation-2020.pdf?rev=ba8d5f9634d744988711be52a3bda4c2</t>
  </si>
  <si>
    <t>https://www.ndb.int/wp-content/uploads/2018/04/Minutes-of-the-6th-BoD-Meeting.pdf</t>
  </si>
  <si>
    <t>https://www.ndb.int/wp-content/uploads/2021/04/Minutes-of-the-Fifth-BoG-Meeting.pdf</t>
  </si>
  <si>
    <t>https://www.ndb.int/wp-content/uploads/2020/06/Request-for-Proposal-IFM-Hard-service-for-NDB-Headquarters-Building.pdf</t>
  </si>
  <si>
    <t>https://www.ndb.int/wp-content/uploads/2024/02/Request-for-Proposal-Hiring-of-ICFR-Consultant-Closing-on-Feb.29-2024.pdf</t>
  </si>
  <si>
    <t>https://www.ndb.int/wp-content/uploads/2023/05/Request-for-Proposal-S-IT-2023-01085-Services-Managed-IT-Infra-Workspace-and-Security-Support.pdf</t>
  </si>
  <si>
    <t>https://www.ndb.int/wp-content/uploads/2023/04/Request-for-Proposal-FinancialReconciliationandAttestationTool.pdf</t>
  </si>
  <si>
    <t>https://investors.revlon.com/static-files/7647dd48-df27-4ab7-b792-13a4b65bb308</t>
  </si>
  <si>
    <t>https://www.ndb.int/wp-content/uploads/2024/01/Seminar-Agenda0130.pdf</t>
  </si>
  <si>
    <t>https://investors.revlon.com/static-files/db774144-9015-4e52-87d5-2002f357eb13</t>
  </si>
  <si>
    <t>https://www.ndb.int/wp-content/uploads/2023/08/Requested-for-Proposal-NDB-Information-Technology-Security-Governance-Policy-Procedure-Consultancy-Project.pdf</t>
  </si>
  <si>
    <t>https://investors.revlon.com/static-files/996dd07a-aee6-401f-a56a-d66fa985df7c</t>
  </si>
  <si>
    <t>https://www.ndb.int/annual-report-2022/pdf/NDB%E2%80%93PPF_Annual_Financial_Statements_2022.pdf</t>
  </si>
  <si>
    <t>https://investors.revlon.com/static-files/d10e94cf-789b-4895-bc89-7423450031c6</t>
  </si>
  <si>
    <t>https://www.ndb.int/wp-content/uploads/2021/10/RFP-S-CCD-2021-00388-Phase-4-of-Social-media-development-project.pdf</t>
  </si>
  <si>
    <t>https://investors.revlon.com/static-files/a4c854d4-541d-4b29-a0d6-1f6e4ef9dd62</t>
  </si>
  <si>
    <t>https://www.ndb.int/wp-content/uploads/2022/12/Minutes-of-the-Special-Briefing-20221031.pdf</t>
  </si>
  <si>
    <t>https://investors.revlon.com/static-files/cd68cab6-f682-4e4e-b1d7-ab0004a5a7fc</t>
  </si>
  <si>
    <t>https://www.ndb.int/wp-content/uploads/2020/04/chart-20202.pdf</t>
  </si>
  <si>
    <t>https://investors.revlon.com/static-files/f8904f09-e285-4dc3-8793-a78f45789f54</t>
  </si>
  <si>
    <t>https://www.ndb.int/wp-content/uploads/2020/04/NDB_Minutes-of-the-Fourth-Annual-Meeting-of-BOG.pdf</t>
  </si>
  <si>
    <t>https://investors.revlon.com/static-files/cd474abf-1179-4736-9445-a63967f5d35a</t>
  </si>
  <si>
    <t>https://investors.revlon.com/static-files/66674e1b-08b6-4bd2-8ec7-e9913bf7fd5c</t>
  </si>
  <si>
    <t>https://investors.revlon.com/static-files/7e63b6f8-9ccd-4a36-8d6e-5f82d0ddd34f</t>
  </si>
  <si>
    <t>https://www.ndb.int/wp-content/uploads/2023/02/India-workshop-concept-note-.pdf</t>
  </si>
  <si>
    <t>https://www.ndb.int/wp-content/uploads/2022/12/India-workshop-agenda.pdf</t>
  </si>
  <si>
    <t>https://www.ndb.int/wp-content/uploads/2020/04/chart-202011.pdf</t>
  </si>
  <si>
    <t>https://www.ndb.int/wp-content/uploads/2022/06/Request-for-Proposal-Payroll-Service.pdf</t>
  </si>
  <si>
    <t>https://www.ndb.int/wp-content/uploads/2020/07/chart-20200710-2.pdf</t>
  </si>
  <si>
    <t>https://www.ndb.int/wp-content/uploads/2023/11/Request-for-Proposal_S-IT-2023-01307_IT-Helpdesk-Support-Services-Y202464_Final.pdf</t>
  </si>
  <si>
    <t>https://www.ndb.int/wp-content/uploads/2020/03/S-AD-2019-00160_RFP_Outsourcing-ARO.pdf</t>
  </si>
  <si>
    <t>https://www.anandrathiwealth.in/wealthpdf/19oct23/ARWLQ2H1FY24EarningsConferenceCallTranscript.pdf</t>
  </si>
  <si>
    <t>https://www.anandrathiwealth.in/wealthpdf/12may23/AGMNotice.pdf</t>
  </si>
  <si>
    <t>https://www.anandrathiwealth.in/newpdf/Policy%20on%20Familarisation%20Program_17072021.pdf</t>
  </si>
  <si>
    <t>https://www.anandrathiwealth.in/wealthpdf/19jan24/ARWLQ3FY24Transcript.pdf</t>
  </si>
  <si>
    <t>https://www.anandrathiwealth.in/wealthpdf/13aug/OutcomeandProceedingsof27thAGM.pdf</t>
  </si>
  <si>
    <t>https://www.anandrathiwealth.in/newpdf/pdf/ARWL%20STANDALONE%202020-21.pdf</t>
  </si>
  <si>
    <t>https://www.anandrathiwealth.in/wealthpdf/12april23/Result1.pdf</t>
  </si>
  <si>
    <t>https://www.anandrathiwealth.in/wealthpdf/19jan/IntimationCovLetterTranscripts.pdf</t>
  </si>
  <si>
    <t>https://www.ndb.int/wp-content/uploads/2024/01/Seminar-Agenda-%E8%AE%AE%E7%A8%8B-format.pdf</t>
  </si>
  <si>
    <t>https://www.anandrathiwealth.in/newpdf/pdf/ARDWPL%202020-21.pdf</t>
  </si>
  <si>
    <t>https://www.ndb.int/wp-content/uploads/2023/06/Condensed-Financial-Statements-for-the-three-months-ended-31-March-2023-.pdf</t>
  </si>
  <si>
    <t>https://www.anandrathiwealth.in/newpdf/pdf/ARWMPL_2019-20.pdf</t>
  </si>
  <si>
    <t>https://www.ndb.int/wp-content/uploads/2023/11/IEO-Seminar-Agenda-and-Zoom-Link.pdf</t>
  </si>
  <si>
    <t>https://www.ndb.int/wp-content/uploads/2019/09/Minutes-of-the-19th-BOD-Meeting.pdf</t>
  </si>
  <si>
    <t>https://www.ndb.int/wp-content/uploads/2023/12/Request-for-Proposal-for-2024-25-Life-Accidental-Death-Disability-Insurance-Closing-on-Jan.15-2024.pdf</t>
  </si>
  <si>
    <t>https://ir.oneok.com/~/media/Files/O/ONEOK-IR-V3/financial-reports/2023/06-23-investor-presentation.pdf</t>
  </si>
  <si>
    <t>https://www.ndb.int/wp-content/uploads/2018/04/Minutes-of-the-12th-BoD-Meeting.pdf</t>
  </si>
  <si>
    <t>https://www.ndb.int/wp-content/uploads/2022/03/RequestforProposal-EventSupportServiceforNDBsmeetingandconference.pdf</t>
  </si>
  <si>
    <t>https://ir.oneok.com/~/media/Files/O/OneOK-IR-V2/events-presentation/q2-2016-earnings-presentation.pdf</t>
  </si>
  <si>
    <t>https://www.ndb.int/wp-content/uploads/2023/05/Minutes-of-the-7th-BoG-Meeting.pdf</t>
  </si>
  <si>
    <t>https://ir.oneok.com/~/media/Files/O/ONEOK-IR-V3/financial-reports/2022/q1-2022-earnings-presentation.pdf</t>
  </si>
  <si>
    <t>https://www.ndb.int/wp-content/uploads/2021/10/RFP-S-CCD-2021-00415-Professional-Design-Services.pdf</t>
  </si>
  <si>
    <t>https://ir.oneok.com/~/media/Files/O/OneOK-IR-V2/events-presentation/investor-update-05-09-2017.pdf</t>
  </si>
  <si>
    <t>https://ir.oneok.com/~/media/Files/O/ONEOK-IR-V3/events-presentation/UBS-MLP-ONE-ON-ONE-CONFERENCE.pdf</t>
  </si>
  <si>
    <t>https://ir.oneok.com/~/media/Files/O/OneOK-IR-V2/financial-reports/2021/q1-2021-earnings-results-presentation.pdf</t>
  </si>
  <si>
    <t>https://ir.oneok.com/~/media/Files/O/ONEOK-IR-V3/financial-reports/oks/2017/q4-2016-earnings-presentation.pdf</t>
  </si>
  <si>
    <t>https://ir.oneok.com/~/media/Files/O/OneOK-IR/events-presentation/wells-fargo-12-07-2016.pdf?source=content_type:react|first_level_url:article|section:main_content|button:body_link</t>
  </si>
  <si>
    <t>https://ir.oneok.com/~/media/Files/O/OneOK-IR/events-presentation/investor-update-05-09-2017.pdf</t>
  </si>
  <si>
    <t>https://ir.oneok.com/~/media/Files/O/OneOK-IR-V2/events-presentation/april-investor-update-2018.pdf</t>
  </si>
  <si>
    <t>https://ir.oneok.com/~/media/Files/O/OneOK-IR-V2/events-presentation/q1-2016-earnings-presentation.PDF</t>
  </si>
  <si>
    <t>https://ir.oneok.com/~/media/Files/O/ONEOK-IR-V3/events-presentation/11-29-16-jefferies-v2.pdf</t>
  </si>
  <si>
    <t>https://ir.oneok.com/~/media/Files/O/OneOK-IR/events-presentation/08-2016-tuohy-brothers.pdf</t>
  </si>
  <si>
    <t>https://ir.oneok.com/~/media/Files/O/ONEOK-IR-V3/events-presentation/march-investor-update-2018.pdf</t>
  </si>
  <si>
    <t>https://ir.oneok.com/~/media/Files/O/OneOK-IR-V2/events-presentation/09-15 BarclaysCEO.pdf</t>
  </si>
  <si>
    <t>https://ir.oneok.com/~/media/Files/O/ONEOK-IR-V3/events-presentation/investor-update-05-09-2017.pdf</t>
  </si>
  <si>
    <t>https://ir.oneok.com/~/media/Files/O/OneOK-IR-V2/events-presentation/09-16-investor-update.pdf</t>
  </si>
  <si>
    <t>https://ir.oneok.com/~/media/Files/O/ONEOK-IR-V3/events-presentation/11-18-jefferies-presentation.pdf</t>
  </si>
  <si>
    <t>https://ir.oneok.com/~/media/Files/O/OneOK-IR/events-presentation/11-29-16-jefferies-v2.pdf</t>
  </si>
  <si>
    <t>https://ir.oneok.com/~/media/Files/O/ONEOK-IR-V3/events-presentation/wells-fargo-12-07-2016.pdf</t>
  </si>
  <si>
    <t>https://ir.oneok.com/~/media/Files/O/OneOK-IR-V2/events-presentation/wells-fargo-12-07-2016.pdf</t>
  </si>
  <si>
    <t>https://ir.oneok.com/~/media/Files/O/OneOK-IR-V2/events-presentation/11-17-investor-update.pdf</t>
  </si>
  <si>
    <t>https://ir.oneok.com/~/media/Files/O/ONEOK-IR-V3/financial-reports/2018/q4-2017-earnings-results-presentation.pdf</t>
  </si>
  <si>
    <t>https://ir.oneok.com/~/media/Files/O/OneOK-IR-V2/events-presentation/UBS-MLP-ONE-ON-ONE-CONFERENCE.pdf</t>
  </si>
  <si>
    <t>https://ir.oneok.com/~/media/Files/O/OneOK-IR-V2/events-presentation/09-19-barclays.pdf</t>
  </si>
  <si>
    <t>https://ir.oneok.com/~/media/Files/O/OneOK-IR-V2/financial-reports/2021/q3-2021-earnings-results-presentation.pdf</t>
  </si>
  <si>
    <t>https://ir.oneok.com/~/media/Files/O/ONEOK-IR-V3/events-presentation/08-22-investor-update.pdf its</t>
  </si>
  <si>
    <t>https://ir.oneok.com/~/media/Files/O/ONEOK-IR-V3/events-presentation/09-15 BarclaysCEO.pdf</t>
  </si>
  <si>
    <t>https://ir.oneok.com/~/media/Files/O/ONEOK-IR-V3/financial-reports/2022/q2-2022-earnings-results-presentation.pdf</t>
  </si>
  <si>
    <t>https://ir.oneok.com/~/media/Files/O/OneOK-IR-V2/events-presentation/march-investor-update-2018.pdf</t>
  </si>
  <si>
    <t>https://ir.oneok.com/~/media/Files/O/ONEOK-IR-V3/events-presentation/11-17-investor-update.pdf</t>
  </si>
  <si>
    <t>https://ir.oneok.com/~/media/Files/O/ONEOK-IR-V3/financial-reports/2018/q3-2018-earnings-results-presentation.pdf</t>
  </si>
  <si>
    <t>https://ir.oneok.com/~/media/Files/O/ONEOK-IR-V3/financial-reports/2017/q1-3may2017-earnings-results-presentation-OKS.pdf</t>
  </si>
  <si>
    <t>https://ir.oneok.com/~/media/Files/O/ONEOK-IR-V3/events-presentation/08-22-investor-update.pdf from</t>
  </si>
  <si>
    <t>https://ir.oneok.com/~/media/Files/O/ONEOK-IR-V3/financial-reports/2020/q2-2020-earnings-results-presentation.pdf</t>
  </si>
  <si>
    <t>https://ir.oneok.com/~/media/Files/O/ONEOK-IR-V3/financial-reports/2022/q3-2022-earnings-results-presentation.pdf</t>
  </si>
  <si>
    <t>https://ir.oneok.com/~/media/Files/O/OneOK-IR/events-presentation/april-investor-update-2018.pdf</t>
  </si>
  <si>
    <t>https://ir.oneok.com/~/media/Files/O/OneOK-IR-V2/events-presentation/11-29-16-jefferies-v2.pdf</t>
  </si>
  <si>
    <t>https://ir.oneok.com/~/media/Files/O/ONEOK-IR-V3/financial-reports/oks/2016/q1-2016-earnings-presentation.pdf</t>
  </si>
  <si>
    <t>https://ir.oneok.com/~/media/Files/O/OneOK-IR-V2/financial-reports/2017/q4-2016-earnings-presentation.pdf</t>
  </si>
  <si>
    <t>https://ir.oneok.com/~/media/Files/O/OneOK-IR/events-presentation/barclays-ceo-energy-conference-09-06-2016.pdf</t>
  </si>
  <si>
    <t>https://ir.oneok.com/~/media/Files/O/OneOK-IR-V2/financial-reports/oks/2017/q4-2016-earnings-presentation.pdf</t>
  </si>
  <si>
    <t>https://ir.oneok.com/~/media/Files/O/ONEOK-IR-V3/financial-reports/2017/q3-2017-earnings-results-presentation.pdf</t>
  </si>
  <si>
    <t>https://ir.oneok.com/~/media/Files/O/OneOK-IR/events-presentation/march-investor-update-2018.pdf</t>
  </si>
  <si>
    <t>https://ir.oneok.com/~/media/Files/O/OneOK-IR-V2/events-presentation/Q3-2015-Earnings-Presentation.pdf</t>
  </si>
  <si>
    <t>https://ir.oneok.com/~/media/Files/O/ONEOK-IR-V3/financial-reports/2021/q4-2020-earnings-results-presentation.pdf</t>
  </si>
  <si>
    <t>https://ir.oneok.com/~/media/Files/O/ONEOK-IR-V3/events-presentation/08-22-investor-update.pdf</t>
  </si>
  <si>
    <t>https://ir.oneok.com/~/media/Files/O/ONEOK-IR-V3/events-presentation/april-investor-update-2018.pdf</t>
  </si>
  <si>
    <t>https://ir.oneok.com/~/media/Files/O/OneOK-IR/events-presentation/q1-2016-earnings-presentation.PDF</t>
  </si>
  <si>
    <t>https://ir.oneok.com/~/media/Files/O/ONEOK-IR-V3/financial-reports/2021/q2-2021-earnings-results-presentation.pdf</t>
  </si>
  <si>
    <t>https://ir.oneok.com/~/media/Files/O/OneOK-IR/events-presentation/q2-2016-earnings-presentation.pdf</t>
  </si>
  <si>
    <t>https://ir.oneok.com/~/media/Files/O/ONEOK-IR-V3/events-presentation/investor-update-29-03-2017.pdf</t>
  </si>
  <si>
    <t>https://ir.oneok.com/~/media/Files/O/OneOK-IR/press-release/2015/oke-oks-q3-2015-earningspresentationynf05s4.pdf</t>
  </si>
  <si>
    <t>https://www.ndb.int/wp-content/uploads/2021/11/RFP-S-AD-2021-00411-Corporate-Fitness-Management-Services-Project.pdf</t>
  </si>
  <si>
    <t>https://ir.oneok.com/~/media/Files/O/OneOK-IR/events-presentation/wells-fargo-12-07-2016.pdf</t>
  </si>
  <si>
    <t>https://www.ndb.int/wp-content/uploads/2018/04/Minutes-of-the-5th-BoD-Meeting.pdf</t>
  </si>
  <si>
    <t>https://ir.oneok.com/~/media/Files/O/OneOK-IR-V2/financial-reports/2017/q1-3may2017-earnings-results-presentation-OKS.pdf</t>
  </si>
  <si>
    <t>https://www.ndb.int/wp-content/uploads/2017/02/bod07-minutes-final.pdf</t>
  </si>
  <si>
    <t>https://ir.oneok.com/~/media/Files/O/ONEOK-IR-V3/financial-reports/oks/2015/q4-2015-earnings-presentation.pdf</t>
  </si>
  <si>
    <t>https://www.ndb.int/wp-content/uploads/2024/02/RFP_S-IT-2024-01403_IP-address-management-tool-IPAM.pdf</t>
  </si>
  <si>
    <t>https://ir.oneok.com/~/media/Files/O/ONEOK-IR-V3/financial-reports/2015/q4-2015-earnings-presentation-OKS.pdf</t>
  </si>
  <si>
    <t>https://www.ndb.int/wp-content/uploads/2023/09/Minutes-of-the-40th-BOD-Meeting.pdf</t>
  </si>
  <si>
    <t>https://ir.oneok.com/~/media/Files/O/OneOK-IR-V2/financial-reports/oks/2015/q4-2015-earnings-presentation.pdf</t>
  </si>
  <si>
    <t>https://www.ndb.int/wp-content/uploads/2023/06/Request-for-Proposal-Catering-Service-Provider-for-the-NDB-Canteen.pdf</t>
  </si>
  <si>
    <t>https://ir.oneok.com/~/media/Files/O/OneOK-IR-V2/events-presentation/08-2016-tuohy-brothers.pdf</t>
  </si>
  <si>
    <t>https://www.ndb.int/wp-content/uploads/2019/07/2019-Q3.pdf</t>
  </si>
  <si>
    <t>https://ir.oneok.com/~/media/Files/O/OneOK-IR-V2/financial-reports/oks/2016/q1-2016-earnings-presentation.pdf</t>
  </si>
  <si>
    <t>https://www.ndb.int/wp-content/uploads/2023/12/Request-for-Proposal-for-2024-25-Group-Medical-Insurance-Plan-Closing-on-Jan.15-2024.pdf</t>
  </si>
  <si>
    <t>https://ir.oneok.com/~/media/Files/O/OneOK-IR/financial-reports/2019/q2-2019-earnings-results-presentation.pdf</t>
  </si>
  <si>
    <t>https://www.ndb.int/wp-content/uploads/2018/02/REoI_JSSP_QCBS_1%201%201.pdf</t>
  </si>
  <si>
    <t>https://ir.oneok.com/~/media/Files/O/OneOK-IR-V2/events-presentation/Q2-2015-Earnings-Presentation.pdf</t>
  </si>
  <si>
    <t>https://www.ndb.int/wp-content/uploads/2021/03/Minutes-of-17th-ARC-Meeting.pdf</t>
  </si>
  <si>
    <t>https://ir.oneok.com/~/media/Files/O/OneOK-IR-V2/financial-reports/2015/q4-2015-earnings-presentation-OKS.pdf</t>
  </si>
  <si>
    <t>https://ir.oneok.com/~/media/Files/O/ONEOK-IR-V3/financial-reports/2016/q3-2016-earnings-presentation-OKS.pdf</t>
  </si>
  <si>
    <t>https://ir.oneok.com/~/media/Files/O/OneOK-IR/financial-reports/2016/q1-2016-earnings-presentation-OKS.pdf</t>
  </si>
  <si>
    <t>https://ir.oneok.com/~/media/Files/O/ONEOK-IR-V3/financial-reports/oks/2015/q3-2015-earnings-presentation.pdf</t>
  </si>
  <si>
    <t>https://ir.oneok.com/~/media/Files/O/OneOK-IR-V2/events-presentation/09-19-barclays.pdf?source=content_type:react|first_level_url:article|section:main_content|button:body_link</t>
  </si>
  <si>
    <t>https://ir.oneok.com/~/media/Files/O/OneOK-IR-V2/financial-reports/2020/q2-2020-earnings-results-presentation.pdf</t>
  </si>
  <si>
    <t>https://ir.oneok.com/~/media/Files/O/ONEOK-IR-V3/financial-reports/oks/2015/q2-2015-earnings-presentation.pdf</t>
  </si>
  <si>
    <t>https://ir.oneok.com/~/media/Files/O/ONEOK-IR-V3/financial-reports/2017/q4-2016-earnings-presentation-OKS.pdf</t>
  </si>
  <si>
    <t>https://ir.oneok.com/~/media/Files/O/OneOK-IR-V2/events-presentation/investor-update-29-03-2017.pdf</t>
  </si>
  <si>
    <t>https://ir.oneok.com/~/media/Files/O/OneOK-IR/events-presentation/06-18-investor-update.pdf</t>
  </si>
  <si>
    <t>https://ir.oneok.com/~/media/Files/O/OneOK-IR/events-presentation/09-16-investor-update.pdf</t>
  </si>
  <si>
    <t>https://ir.oneok.com/~/media/Files/O/OneOK-IR/financial-reports/2019/q1-2019-earnings-results-presentation.pdf</t>
  </si>
  <si>
    <t>https://ir.oneok.com/~/media/Files/O/OneOK-IR/financial-reports/oks/2017/q4-2016-earnings-presentation.pdf</t>
  </si>
  <si>
    <t>https://ir.oneok.com/~/media/Files/O/OneOK-IR-V2/events-presentation/OKE_Q42015_EarningsPresentation_YnF87s2.pdf</t>
  </si>
  <si>
    <t>https://ir.oneok.com/~/media/Files/O/ONEOK-IR-V3/press-release/2015/oke-oks-q2-2015-earningspresentation-hd94j2.pdf</t>
  </si>
  <si>
    <t>https://ir.oneok.com/~/media/Files/O/OneOK-IR/financial-reports/2018/q3-2018-earnings-results-presentation.pdf</t>
  </si>
  <si>
    <t>https://ir.oneok.com/~/media/Files/O/OneOK-IR-V2/financial-reports/2019/q3-2019-earnings-results-presentation.pdf?mod=article_inline</t>
  </si>
  <si>
    <t>https://ir.oneok.com/~/media/Files/O/OneOK-IR-V2/press-release/2015/oke-oks-q2-2015-earningspresentation-hd94j2.pdf</t>
  </si>
  <si>
    <t>https://ir.oneok.com/~/media/Files/O/OneOK-IR/events-presentation/investor-update-29-03-2017.pdf</t>
  </si>
  <si>
    <t>https://ir.oneok.com/~/media/Files/O/OneOK-IR/financial-reports/2017/q1-3may2017-earnings-results-presentation.pdf</t>
  </si>
  <si>
    <t>https://ir.oneok.com/~/media/Files/O/OneOK-IR/financial-reports/2018/q2-2018-earnings-results-presentation.pdf</t>
  </si>
  <si>
    <t>https://ir.oneok.com/~/media/Files/O/OneOK-IR/events-presentation/07-18-investor-update.pdf</t>
  </si>
  <si>
    <t>https://ir.oneok.com/~/media/Files/O/OneOK-IR-V2/financial-reports/2019/q3-2019-earnings-results-presentation.pdf</t>
  </si>
  <si>
    <t>https://ir.oneok.com/~/media/Files/O/OneOK-IR-V2/financial-reports/2015/oke-oks-q3-2015-earningspresentation.pdf</t>
  </si>
  <si>
    <t>https://ir.oneok.com/~/media/Files/O/OneOK-IR-V2/financial-reports/2017/q3-2017-earnings-results-presentation.pdf</t>
  </si>
  <si>
    <t>https://ir.oneok.com/~/media/Files/O/OneOK-IR-V2/financial-reports/2017/q1-3may2017-earnings-results-presentation.pdf</t>
  </si>
  <si>
    <t>https://ir.oneok.com/~/media/Files/O/ONEOK-IR-V3/financial-reports/2015/oke-oks-q2-2015-earningspresentation.pdf</t>
  </si>
  <si>
    <t>https://ir.oneok.com/~/media/Files/O/OneOK-IR-V2/financial-reports/2018/q3-2018-earnings-results-presentation.pdf</t>
  </si>
  <si>
    <t>https://ir.oneok.com/~/media/Files/O/OneOK-IR-V2/financial-reports/oks/2016/q2-2016-earnings-presentation.pdf</t>
  </si>
  <si>
    <t>https://ir.oneok.com/~/media/Files/O/OneOK-IR-V2/financial-reports/2016/q1-2016-earnings-presentation-OKS.pdf</t>
  </si>
  <si>
    <t>https://ir.oneok.com/~/media/Files/O/OneOK-IR-V2/press-release/2015/oke-oks-q3-2015-earningspresentationynf05s4.pdf</t>
  </si>
  <si>
    <t>https://ir.oneok.com/~/media/Files/O/OneOK-IR-V2/financial-reports/2015/oke-oks-q2-2015-earningspresentation.pdf</t>
  </si>
  <si>
    <t>https://ir.oneok.com/~/media/Files/O/ONEOK-IR-V3/financial-reports/2016/q1-2016-earnings-presentation-OKS.pdf</t>
  </si>
  <si>
    <t>https://ir.oneok.com/~/media/Files/O/OneOK-IR-V2/financial-reports/2018/q2-2018-earnings-results-presentation.pdf</t>
  </si>
  <si>
    <t>https://ir.oneok.com/~/media/Files/O/ONEOK-IR-V3/financial-reports/2016/q2-2016-earnings-presentation-OKS.pdf</t>
  </si>
  <si>
    <t>https://ir.oneok.com/~/media/Files/O/OneOK-IR-V2/financial-reports/2016/q2-2016-earnings-presentation-OKS.pdf</t>
  </si>
  <si>
    <t>https://ir.oneok.com/~/media/Files/O/OneOK-IR/events-presentation/april-investor-update-2018.pdf?source=content_type:react|first_level_url:article|section:main_content|button:body_link</t>
  </si>
  <si>
    <t>https://ir.oneok.com/~/media/Files/O/OneOK-IR/financial-reports/2018/q4-2017-earnings-results-presentation.pdf</t>
  </si>
  <si>
    <t>https://ir.oneok.com/~/media/Files/O/OneOK-IR-V2/financial-reports/2018/q4-2017-earnings-results-presentation.pdf</t>
  </si>
  <si>
    <t>https://ir.oneok.com/~/media/Files/O/OneOK-IR/events-presentation/OKE_Q42015_EarningsPresentation_YnF87s2.pdf</t>
  </si>
  <si>
    <t>https://ir.oneok.com/~/media/Files/O/OneOK-IR/financial-reports/2018/q1-2018-earnings-results-presentation.pdf</t>
  </si>
  <si>
    <t>https://ir.oneok.com/~/media/Files/O/OneOK-IR-V2/financial-reports/2019/q1-2019-earnings-results-presentation.pdf</t>
  </si>
  <si>
    <t>https://ir.oneok.com/~/media/Files/O/OneOK-IR/press-release/2015/oke-oks-q2-2015-earningspresentation-hd94j2.pdf</t>
  </si>
  <si>
    <t>https://ir.oneok.com/~/media/Files/O/OneOK-IR/financial-reports/oks/2015/q2-2015-earnings-presentation.pdf</t>
  </si>
  <si>
    <t>https://ir.oneok.com/~/media/Files/O/OneOK-IR/financial-reports/2017/q3-2017-earnings-results-presentation.pdf</t>
  </si>
  <si>
    <t>https://ir.oneok.com/~/media/Files/O/OneOK-IR/financial-reports/oks/2017/q1-2017-earnings-presentation.pdf</t>
  </si>
  <si>
    <t>https://ir.oneok.com/~/media/Files/O/OneOK-IR-V2/financial-reports/2018/q1-2018-earnings-results-presentation.pdf</t>
  </si>
  <si>
    <t>https://ir.oneok.com/~/media/Files/O/ONEOK-IR-V3/financial-reports/2015/oke-oks-q3-2015-earningspresentation.pdf</t>
  </si>
  <si>
    <t>https://ir.oneok.com/~/media/Files/O/OneOK-IR/financial-reports/oks/2015/q3-2015-earnings-presentation.pdf</t>
  </si>
  <si>
    <t>https://ir.oneok.com/~/media/Files/O/OneOK-IR/financial-reports/2015/oke-oks-q2-2015-earningspresentation.pdf</t>
  </si>
  <si>
    <t>https://ir.oneok.com/~/media/Files/O/OneOK-IR/financial-reports/2015/oke-oks-q3-2015-earningspresentation.pdf</t>
  </si>
  <si>
    <t>https://ir.oneok.com/~/media/Files/O/OneOK-IR-V2/financial-reports/oks/2015/q2-2015-earnings-presentation.pdf</t>
  </si>
  <si>
    <t>https://ir.oneok.com/~/media/Files/O/OneOK-IR/financial-reports/2016/q2-2016-earnings-presentation-OKS.pdf</t>
  </si>
  <si>
    <t>https://ir.oneok.com/~/media/Files/O/OneOK-IR/financial-reports/oks/2015/q4-2015-earnings-presentation.pdf</t>
  </si>
  <si>
    <t>https://ir.oneok.com/~/media/Files/O/OneOK-IR/financial-reports/2015/q4-2015-earnings-presentation-OKS.pdf</t>
  </si>
  <si>
    <t>https://ir.oneok.com/~/media/Files/O/OneOK-IR/financial-reports/oks/2016/q2-2016-earnings-presentation.pdf</t>
  </si>
  <si>
    <t>https://ir.oneok.com/~/media/Files/O/OneOK-IR-V2/financial-reports/2017/q2-1aug2017-earnings-results-presentation.pdf</t>
  </si>
  <si>
    <t>https://ir.oneok.com/~/media/Files/O/OneOK-IR/financial-reports/2017/q2-1aug2017-earnings-results-presentation.pdf</t>
  </si>
  <si>
    <t>https://assets-global.website-files.com/649c832ee53906199839e33d/64ee575fd71943aebc604fa5_MMP Investor Presentation 8.29.23.pdf</t>
  </si>
  <si>
    <t>http://ir.oneokpartners.com/~/media/Files/O/OneOK-Partners-IR/events-presentation/q1-2016-earnings-presentation.pdf?source=content_type:react|first_level_url:article|section:main_content|button:body_link</t>
  </si>
  <si>
    <t>http://ir.oneokpartners.com/~/media/Files/O/OneOK-Partners-IR/events-presentation/barclays-ceo-energy-conference-09-06-2016.pdf</t>
  </si>
  <si>
    <t>http://ir.oneokpartners.com/~/media/Files/O/OneOK-Partners-IR/events-presentation/Q3-2015-Earnings-Presentation-op.pdf</t>
  </si>
  <si>
    <t>http://ir.oneokpartners.com/~/media/Files/O/OneOK-Partners-IR/events-presentation/q2-2016-earnings-presentation.pdf</t>
  </si>
  <si>
    <t>http://ir.oneokpartners.com/~/media/Files/O/OneOK-Partners-IR/events-presentation/Q2-2015-Earnings-Presentation-op.pdf</t>
  </si>
  <si>
    <t>http://ir.oneokpartners.com/~/media/Files/O/OneOK-Partners-IR/events-presentation/wells-fargo-12-07-2016.pdf</t>
  </si>
  <si>
    <t>http://ir.oneokpartners.com/~/media/Files/O/OneOK-Partners-IR/events-presentation/11-16-rbc-mlp-conference.pdf</t>
  </si>
  <si>
    <t>http://ir.oneokpartners.com/~/media/Files/O/OneOK-Partners-IR/events-presentation/q1-2016-earnings-presentation.pdf</t>
  </si>
  <si>
    <t>http://ir.oneokpartners.com/~/media/Files/O/OneOK-Partners-IR/events-presentation/08-2016-tuohy-brothers.pdf</t>
  </si>
  <si>
    <t>https://filecache.investorroom.com/mr5ir_eogresources2/129/EOG_0823-2023-Supplemental-Presentation.pdf</t>
  </si>
  <si>
    <t>http://ir.oneokpartners.com/~/media/Files/O/OneOK-Partners-IR/events-presentation/08-2016-citi-mlp.pdf</t>
  </si>
  <si>
    <t>https://ir.transcenta.com/media/g0vbhyvg/transcenta-interim-results-presentation.pdf</t>
  </si>
  <si>
    <t>https://global.toyota/pages/global_toyota/ir/financial-results/2021_3q_presentation_en.pdf</t>
  </si>
  <si>
    <t>http://ir.oneokpartners.com/~/media/Files/O/OneOK-Partners-IR/events-presentation/11-29-16-jefferies-v2.pdf</t>
  </si>
  <si>
    <t>http://ir.oneokpartners.com/~/media/Files/O/OneOK-Partners-IR/events-presentation/OKS_Q4_2015_EarningsPresentation.pdf</t>
  </si>
  <si>
    <t>http://ir.oneokpartners.com/~/media/Files/O/OneOK-Partners-IR/events-presentation/09-15-BarclaysCEO-op.pdf</t>
  </si>
  <si>
    <t>http://ir.oneokpartners.com/~/media/Files/O/OneOK-Partners-IR/events-presentation/06-2016-mlpa.pdf</t>
  </si>
  <si>
    <t>http://ir.oneokpartners.com/~/media/Files/O/OneOK-Partners-IR/events-presentation/09-16-investor-update.pdf</t>
  </si>
  <si>
    <t>https://media.ttbbank.com/1/ir_investor_presentations/6502-en.pdf</t>
  </si>
  <si>
    <t>https://www.ndb.int/wp-content/uploads/2023/11/Marcia-Joppert-opening.pdf</t>
  </si>
  <si>
    <t>https://www.ndb.int/wp-content/uploads/2024/01/Request-for-Proposal-NDB-HQ-AHU-Pumps-and-Water-Treatment-System-Maintenance-Service.pdf</t>
  </si>
  <si>
    <t>https://www.ndb.int/wp-content/uploads/2022/10/Request-for-Proposal-Leadership-Development-Programme.pdf</t>
  </si>
  <si>
    <t>https://www.ndb.int/wp-content/uploads/2023/11/Request-for-Proposal-Human-Resources-Strategy-Consulting-Services-Closing-on-Dec.18-2023.pdf</t>
  </si>
  <si>
    <t>http://ir.oneokpartners.com/~/media/Files/O/OneOK-Partners-IR/events-presentation/UBS-MLP-ONE-ON-ONE-CONFERENCE.pdf</t>
  </si>
  <si>
    <t>https://www.ndb.int/wp-content/uploads/2023/10/IEO-Seminar-Agenda-and-Zoom-Link.pdf</t>
  </si>
  <si>
    <t>https://www.ndb.int/wp-content/uploads/2022/09/Request-for-Proposal-consultancy-for-development-of-internal-risk-models.pdf</t>
  </si>
  <si>
    <t>https://filecache.investorroom.com/mr5ir_oasispetroleum/660/download/CHRD 3Q2023 Investor Presentation.pdf</t>
  </si>
  <si>
    <t>https://www.ndb.int/wp-content/uploads/2018/02/REoI_%20JSSP-QCBS-1%201%202.pdf</t>
  </si>
  <si>
    <t>https://assets.website-files.com/649c832ee53906199839e33d/64ee6468e896e363a6141996_Magellan Midstream Press Release 8.29.23.pdf</t>
  </si>
  <si>
    <t>https://www.ndb.int/wp-content/uploads/2023/11/Request-for-Proposal_intranet-portal-closing-on-December-5th-2023.pdf</t>
  </si>
  <si>
    <t>https://www.ndb.int/wp-content/uploads/2023/11/PPT_Anil-Sood.pdf</t>
  </si>
  <si>
    <t>https://group.ntt/en/ir/library/material/2019/pdf/irpresentation1904e.pdf</t>
  </si>
  <si>
    <t>https://www.ndb.int/wp-content/uploads/2018/02/REoI_-JSSP-QCBS-1-1-2.pdf</t>
  </si>
  <si>
    <t>http://ir.oneokpartners.com/~/media/Files/O/OneOK-Partners-IR/events-presentation/12-15-wells-fargo-energy-symposium.pdf</t>
  </si>
  <si>
    <t>https://ir.stratec.com/download/companies/stratec/CompanyPresentation/STRATEC_IR_Presentation_202401_2.pdf</t>
  </si>
  <si>
    <t>https://www.avient.com/sites/default/files/2023-11/AVNT November IR Presentation.pdf</t>
  </si>
  <si>
    <t>https://filecache.investorroom.com/mr5ir_cadencebank/467/download/CADE_Investor-Presentation-November-2021.pdf</t>
  </si>
  <si>
    <t>https://filecache.investorroom.com/mr5ir_vikingtherapeutics/203/download/Viking Therapeutics Corporate Presentation February 2021.pdf</t>
  </si>
  <si>
    <t>https://assets.website-files.com/649c832ee53906199839e33d/64ee575fd71943aebc604fa5_MMP Investor Presentation 8.29.23.pdf</t>
  </si>
  <si>
    <t>http://ir.oneokpartners.com/~/media/Files/O/OneOK-Partners-IR/financial-reports/2017/q1-3may2017-earnings-results-presentation.pdf</t>
  </si>
  <si>
    <t>https://www.talaatmoustafa.com/Upload/TMG IR PRESENTATION (ENGLISH) - JUNE 2020 LR.pdf</t>
  </si>
  <si>
    <t>http://ir.oneokpartners.com/~/media/Files/O/OneOK-Partners-IR/financial-reports/2015/oke-oks-q2-2015-earningspresentation.pdf</t>
  </si>
  <si>
    <t>https://ir.joyy.com/static-files/22ca9639-468c-4852-ac97-5548680d9ec0</t>
  </si>
  <si>
    <t>https://files-scs.pstatic.net/2023/11/06/2YAwYOL3vI/3Q23_HK이노엔_IR_presentation_Kor_vF.pdf</t>
  </si>
  <si>
    <t>http://ir.oneokpartners.com/~/media/Files/O/OneOK-Partners-IR/financial-reports/2015/oke-oks-q3-2015-earningspresentation.pdf</t>
  </si>
  <si>
    <t>https://iq.com.qa/media/vctlrleu/iq_ir-presentation-sep-23-eng-v1.pdf</t>
  </si>
  <si>
    <t>https://ir.acmrcsh.com/static-files/d5b337c0-1dbc-4e04-83d6-bf95cf2a848d</t>
  </si>
  <si>
    <t>https://group.ntt/en/ir/library/material/2022/pdf/irpresentation2302e.pdf</t>
  </si>
  <si>
    <t>https://filecache.investorroom.com/mr5ir_elevation_oncology_ir/256/download/ELEV_Corporate_Presentation_Feb_2024.pdf</t>
  </si>
  <si>
    <t>https://www.ndb.int/wp-content/uploads/2020/12/IFB_G-01_2020.12.02.pdf</t>
  </si>
  <si>
    <t>https://www.rakproperties.ae/investor-relation/wp-content/uploads/2020/04/RAKP-IR-Presentation-V01_-5-April_2020.pdf</t>
  </si>
  <si>
    <t>https://www.ndb.int/wp-content/uploads/2018/11/Minutes-of-the-16th-BOD-Meeting-1.pdf</t>
  </si>
  <si>
    <t>https://www.ndb.int/wp-content/uploads/2024/03/RFP_S-IT-2024-01455-Integrated-Risk-Management-Platform.pdf</t>
  </si>
  <si>
    <t>https://www.ndb.int/wp-content/uploads/2018/11/Minutes-of-the-16th-BOD-Meeting.pdf</t>
  </si>
  <si>
    <t>https://global.kyocera.com/ir/news/pdf/individual_p_e.pdf</t>
  </si>
  <si>
    <t>https://www.ndb.int/wp-content/uploads/2023/10/COVID-19-seminar_Concept-Note-.pdf</t>
  </si>
  <si>
    <t>https://www.tigerbrands-ir-digital.com/results/2021/interims-2021/pdf/presentation.pdf</t>
  </si>
  <si>
    <t>https://www.ndb.int/wp-content/uploads/2019/04/Minutes-of-the-17th-BOD-Meeting.pdf</t>
  </si>
  <si>
    <t>https://www.ndb.int/wp-content/uploads/2021/09/RFP-Phase-4-of-social-media-development-project..pdf</t>
  </si>
  <si>
    <t>https://assets-global.website-files.com/649c832ee53906199839e33d/64ee6468e896e363a6141996_Magellan Midstream Press Release 8.29.23.pdf</t>
  </si>
  <si>
    <t>https://www.ndb.int/wp-content/uploads/2022/06/Request-for-Proposal-Staff-Engagement-Survey-2022-of-NDB.pdf</t>
  </si>
  <si>
    <t>https://www.ndb.int/wp-content/uploads/2022/11/Request-for-Proposal-Staff-Engagement-Survey-2022-of-NDB.pdf</t>
  </si>
  <si>
    <t>https://www.ndb.int/wp-content/uploads/2019/07/2019-Q2.pdf</t>
  </si>
  <si>
    <t>https://ir.symbotic.com/static-files/2fbeeef5-de01-4068-aa45-e389bff02d17</t>
  </si>
  <si>
    <t>https://ir.knorr-bremse.com/download/companies/knorrbremse/Presentations/KnorrBremse_IR_Presentation_OCT2018.pdf</t>
  </si>
  <si>
    <t>https://ir.stratec.com/download/companies/stratec/CompanyPresentation/STRATEC_IR_Presentation_202402.pdf</t>
  </si>
  <si>
    <t>https://wdeawebsite.blob.core.windows.net/usrfiles/documents/2.3 oneok_wdea presentation.pdf</t>
  </si>
  <si>
    <t>https://www.autoneum.com/wp-content/uploads/2018/03/IR-Presentation_March-2018_mit-Appendix.pdf</t>
  </si>
  <si>
    <t>https://filecache.investorroom.com/mr5ir_aon/199/IR-Presentation-August.pdf</t>
  </si>
  <si>
    <t>https://www.mlpassociation.org/wp-content/uploads/2016/06/ONEOK-Partners_presentation.pdf</t>
  </si>
  <si>
    <t>https://assets-global.website-files.com/649c832ee53906199839e33d/649f1cbdcf717a5574f39557_Magellan-ONEOK Investor Presentation.pdf</t>
  </si>
  <si>
    <t>https://group.ntt/en/ir/library/material/2022/pdf/irpresentation2201e.pdf</t>
  </si>
  <si>
    <t>https://www.ndb.int/wp-content/uploads/2020/08/Q1-signed-report.pdf</t>
  </si>
  <si>
    <t>https://www.ndb.int/wp-content/uploads/2017/12/Minutes-of-the-10th-BoD-Meeting-1.pdf</t>
  </si>
  <si>
    <t>https://www.ndb.int/wp-content/uploads/2024/03/RFP-Internal-control-testing-v2.pdf</t>
  </si>
  <si>
    <t>https://www.ndb.int/wp-content/uploads/2018/02/REoI_-JSSP-QCBS-1-1-2_-ENG.pdf</t>
  </si>
  <si>
    <t>https://www.ndb.int/wp-content/uploads/2022/01/RFP-G-IT-2021-00515-Hardware-devices-for-NDBs-Eurasian-Regional-Centre.pdf</t>
  </si>
  <si>
    <t>https://www.ndb.int/wp-content/uploads/2024/03/RFP-Internal-control-testing.pdf</t>
  </si>
  <si>
    <t>https://ir.swireproperties.com/en/ir/presentations/esgpresentation2020.pdf</t>
  </si>
  <si>
    <t>https://www.ndb.int/wp-content/uploads/2019/07/2019-Q1.pdf</t>
  </si>
  <si>
    <t>https://www.ndb.int/wp-content/uploads/2019/01/Request-for-Proposal-office-service-facility-management-supplier-for-NDBs-temporary-office.pdf</t>
  </si>
  <si>
    <t>https://www.ndb.int/wp-content/uploads/2022/05/20210330-Minutes-of-the-Sixth-BoG-Meeting.pdf</t>
  </si>
  <si>
    <t>http://ir.oneokpartners.com/~/media/Files/O/OneOK-Partners-IR/financial-reports/2017/q4-2016-earnings-presentation.pdf</t>
  </si>
  <si>
    <t>https://oesolutions.com/wp-content/uploads/2021/12/IR_Presentation_OES-2021Q3-EN..pdf</t>
  </si>
  <si>
    <t>https://oesolutions.com/ko/wp-content/uploads/sites/4/2021/12/IR_Presentation_OES-2021Q3-KO..pdf</t>
  </si>
  <si>
    <t>https://filecache.investorroom.com/mr5ir_vikingtherapeutics/168/download/Viking Corporate Presentation July 2019.pdf</t>
  </si>
  <si>
    <t>https://oesolutions.com/wp-content/uploads/2022/05/IR_Presentation_OES-2022Q1-EN.pdf</t>
  </si>
  <si>
    <t>https://dawaplatform.blob.core.windows.net/wdea-file/News/News/IP_OneOK_2019_-_Danette_Welsh.pdf</t>
  </si>
  <si>
    <t>https://s27.q4cdn.com/997547422/files/doc_financials/2023/q1/Q1-FY23-IR-Presentation_web.pdf</t>
  </si>
  <si>
    <t>https://www.oesolutions.com/wp-content/uploads/2018/11/IR_Presentation_OES-2018.Q3.pdf</t>
  </si>
  <si>
    <t>https://oesolutions.com/wp-content/uploads/2020/08/IR_Presentation_OES-2020.Q2-EN.pdf</t>
  </si>
  <si>
    <t>https://global.kyocera.com/ir/library/pdf/presentation/FY24_2Q_transcript_e.pdf</t>
  </si>
  <si>
    <t>https://assets.website-files.com/649c832ee53906199839e33d/649f1cbdcf717a5574f39557_Magellan-ONEOK Investor Presentation.pdf</t>
  </si>
  <si>
    <t>https://oesolutions.com/zh/wp-content/uploads/sites/2/2023/09/IR_Presentation_OES-20231H-EN.pdf</t>
  </si>
  <si>
    <t>https://filecache.investorroom.com/mr5ir_vikingtherapeutics/234/download/Viking Therapeutics Corporate Presentation November 2022.pdf</t>
  </si>
  <si>
    <t>https://www.bangkokbank.com/-/media/files/investor-relations/presentation/2023/3q23_ir_presentation_revised_20231122.pdf</t>
  </si>
  <si>
    <t>https://s29.q4cdn.com/837489692/files/doc_presentations/2023/Dec/11/arcellx-ir-event-at-65th-ash-meeting-12-11-2023.pdf</t>
  </si>
  <si>
    <t>https://s22.q4cdn.com/277469214/files/doc_presentation/CSI-2021-Q3-IR-PPT-11.9.21-vF.pdf</t>
  </si>
  <si>
    <t>https://www.strlco.com/wp-content/uploads/2023/05/STRL_IR-Presentation_053023_V3.pdf</t>
  </si>
  <si>
    <t>https://investor.zimmerbiomet.com/~/media/Files/Z/ZimmerBiomet-IR/documents/events/1q-2018-financial-results-presentation.pdf</t>
  </si>
  <si>
    <t>https://www.ndb.int/wp-content/uploads/2017/01/bod07-minutes-final.pdf</t>
  </si>
  <si>
    <t>https://www.ndb.int/wp-content/uploads/2021/07/Minutes-of-the-30th-BOD-Meeting.pdf</t>
  </si>
  <si>
    <t>https://ir.osmotica.com/static-files/b3bd8c25-05f7-4e24-8193-cda599183efd</t>
  </si>
  <si>
    <t>https://www.ndb.int/wp-content/uploads/2022/11/RequestforProposal-EventSupportServiceforNDBsmeetingandconference.pdf</t>
  </si>
  <si>
    <t>https://oesolutions.com/ja/wp-content/uploads/sites/3/2020/03/IR_Presentation_OES-2019.Q4-EN.pdf</t>
  </si>
  <si>
    <t>https://www.ndb.int/wp-content/uploads/2023/10/AEW-REPORT-2.pdf</t>
  </si>
  <si>
    <t>https://www.ndb.int/wp-content/uploads/2023/09/Request-for-Proposal-for-Insurance-Brokerage-Services.pdf</t>
  </si>
  <si>
    <t>https://www.ndb.int/wp-content/uploads/2024/03/20231127-Minutes-of-the-29th-ARC-Meeting.pdf</t>
  </si>
  <si>
    <t>https://www.ndb.int/wp-content/uploads/2023/08/RfP-HQ-Conference-Hall-Upgrade.pdf</t>
  </si>
  <si>
    <t>https://www.kasikornbank.com/en/IR/PresentationJournal/webcast/KBank_Investor_Presentation_1Q23.pdf</t>
  </si>
  <si>
    <t>https://www.ndb.int/wp-content/uploads/2024/02/RFP_S-IT-2024-01427-Ethics-and-Investigation-Case-management-system.pdf</t>
  </si>
  <si>
    <t>https://altice.net/sites/default/files/pdf/2015-05-20-Suddenlink-IR-presentation-FV.pdf</t>
  </si>
  <si>
    <t>https://www.ndb.int/wp-content/uploads/2022/12/Request-for-Proposal-event-management-for-5th-annual-meeting.pdf</t>
  </si>
  <si>
    <t>https://www.ndb.int/wp-content/uploads/2019/04/Minutes-of-the-17th-BOD-Meeting-1.pdf</t>
  </si>
  <si>
    <t>https://irpages2.eqs.com/Download/Companies/kkrinc/Presentations/February 2022 KKR Investor Presentation.pdf</t>
  </si>
  <si>
    <t>https://media.kkr.com/news-details/?news_id=b114061b-eccc-425f-a2f4-c52ca7cd97bc&amp;download=1</t>
  </si>
  <si>
    <t>https://irpages2.eqs.com/download/companies/kkrinc/Presentations/February 2023 KKR Investor Presentation.pdf</t>
  </si>
  <si>
    <t>https://image.roku.com/c3VwcG9ydC1B/3Q21-Shareholder-Letter-Final.pdf</t>
  </si>
  <si>
    <t>http://image.roku.com/c3VwcG9ydC1B/2Q21-Roku-Shareholder-Letter-Final-Version.pdf</t>
  </si>
  <si>
    <t>http://image.roku.com/ww/docs/RokuTrademarkGuidelines.pdf</t>
  </si>
  <si>
    <t>https://irpages2.eqs.com/Download/Companies/kkrinc/Presentations/KKR Investor Presentation - June 2023.pdf</t>
  </si>
  <si>
    <t>https://image.roku.com/ww/docs/RokuTrademarkGuidelines.pdf</t>
  </si>
  <si>
    <t>https://irpages2.eqs.com/Download/Companies/kkrinc/Presentations/KKR Strategic Update Investor Presentation November 29 2023.pdf</t>
  </si>
  <si>
    <t>https://irpages2.eqs.com/download/companies/kkrinc/Presentations/MS_Conference_June_2018_Investor_Presentation_vF.pdf</t>
  </si>
  <si>
    <t>https://irpages2.eqs.com/download/companies/kkrinc/Presentations/KKR Investor Presentation - May 2022.pdf</t>
  </si>
  <si>
    <t>https://irpages2.eqs.com/download/companies/kkrinc/Presentations/KKR March 2019 Investor Presentation.pdf</t>
  </si>
  <si>
    <t>https://irpages2.eqs.com/download/companies/kkrinc/Presentations/KKR Acquires MC-UBSR Investor Presentation.pdf</t>
  </si>
  <si>
    <t>https://www.kkrreit.com/~/media/Files/K/KKR-V2/reports-and-presentations/kref-q220-investor-presentation-vf.pdf</t>
  </si>
  <si>
    <t>https://irpages2.eqs.com/download/companies/kkrinc/Presentations/KKR February 2020 Investor Presentation.pdf</t>
  </si>
  <si>
    <t>https://irpages2.eqs.com/download/companies/kkrinc/Presentations/KKR &amp; Co Inc Bernstein Conference Presentation May 2020.pdf</t>
  </si>
  <si>
    <t>https://www.kkrreit.com/~/media/Files/K/KKR-V2/reports-and-presentations/kref-investor-presentation-may-2019-vf.pdf</t>
  </si>
  <si>
    <t>https://www.kkrreit.com/~/media/Files/K/KKR-V2/reports-and-presentations/kref-investor-presentation-february-2020-vF.pdf</t>
  </si>
  <si>
    <t>https://irpages2.eqs.com/download/companies/kkrinc/Presentations/KKR May 2019 Investor Presentation vF.pdf</t>
  </si>
  <si>
    <t>https://www.kkrreit.com/~/media/Files/K/KKR-V2/reports-and-presentations/kref-q421-investor-presentation-vff.pdf</t>
  </si>
  <si>
    <t>https://www.kkrreit.com/~/media/Files/K/KKR-V2/reports-and-presentations/kref-investor-presentation-february-2019.pdf</t>
  </si>
  <si>
    <t>https://www.kkrreit.com/~/media/Files/K/KKR-V2/reports-and-presentations/kref-investor-presentation-may-2020.pdf</t>
  </si>
  <si>
    <t>https://irpages2.eqs.com/Download/Companies/kkrinc/Presentations/December_2017_Goldman_Sachs_Investor_Presentation_vF.PDF</t>
  </si>
  <si>
    <t>https://5228948.fs1.hubspotusercontent-na1.net/hubfs/5228948/ICN-KKR-PM-Fund/iCapital-KKR-PMF-Presentation-Mar-2022.pdf</t>
  </si>
  <si>
    <t>https://irpages2.eqs.com/Download/Companies/kkrinc/Presentations/KKR June 2021 Investor Presentation.pdf</t>
  </si>
  <si>
    <t>https://ir.kyowakirin.com/ja/library/events/main/03/teaserItems1/00/linkList/0/link/20201210_presentation.pdf</t>
  </si>
  <si>
    <t>https://www.carrsgroup-ir.com/docs/librariesprovider17/archive/presentations/interim-results-presentation.21.4.21.pdf</t>
  </si>
  <si>
    <t>https://irpages2.eqs.com/Download/Companies/kkrinc/Presentations/KKR_Investor_Presentation_June_2018_vF.pdf</t>
  </si>
  <si>
    <t>https://www.kkrreit.com/~/media/Files/K/KKR-V2/reports-and-presentations/kref-q3-20-investor-presentation.pdf</t>
  </si>
  <si>
    <t>https://nabtu.org/wp-content/uploads/2019/06/KKR-Global-Impact-Fund-NABTU-Presentation.pdf</t>
  </si>
  <si>
    <t>https://www.kkrreit.com/~/media/Files/K/KKR-V2/reports-and-presentations/kref-investor-presentation--november-2017.pdf</t>
  </si>
  <si>
    <t>https://irpages2.eqs.com/Download/Companies/kkrinc/Presentations/KKR Investor Presentation - September 2023 (002) update.pdf</t>
  </si>
  <si>
    <t>https://www.kkrreit.com/~/media/Files/K/KKR-V2/reports-and-presentations/3q-2017-earnings-presentation.pdf</t>
  </si>
  <si>
    <t>https://www.kkrreit.com/~/media/Files/K/KKR-V2/reports-and-presentations/4q-2018-earnings-presentation-v2.pdf</t>
  </si>
  <si>
    <t>https://www.kkrreit.com/~/media/Files/K/KKR-V2/reports-and-presentations/4q-2017-earnings-presentation-v2.pdf</t>
  </si>
  <si>
    <t>https://5228948.fs1.hubspotusercontent-na1.net/hubfs/5228948/ICN-KKR-PM-Fund/iCapital-KKR-PM-Fund-Presentation-March-2023.pdf</t>
  </si>
  <si>
    <t>https://www.kkrreit.com/~/media/Files/K/KKR-V2/reports-and-presentations/q3-2018-presentation.pdf</t>
  </si>
  <si>
    <t>https://www.kkrreit.com/~/media/Files/K/KKR-V2/reports-and-presentations/kref-investor-presentation-march-2018.pdf</t>
  </si>
  <si>
    <t>https://www.kkrreit.com/~/media/Files/K/KKR-V2/reports-and-presentations/kref-investor-presentation-may-2018-v1.pdf</t>
  </si>
  <si>
    <t>https://irpages2.eqs.com/Download/Companies/kkrinc/Presentations/KKR &amp; Co Inc MS Conference Presentation June 2021.pdf</t>
  </si>
  <si>
    <t>https://www.kkrreit.com/~/media/Files/K/KKR-V2/reports-and-presentations/kref-investor-presentation-august-2019-vf.pdf</t>
  </si>
  <si>
    <t>https://global.kyocera.com/ir/library/pdf/presentation/FY24_2Q_p_e.pdf</t>
  </si>
  <si>
    <t>https://www.kpluss.com/.downloads/ir/2023/quartalsmitteilung-q3-2023/q3-2023-presentation-documents.pdf</t>
  </si>
  <si>
    <t>https://www.kkrreit.com/~/media/Files/K/KKR-V2/reports-and-presentations/2q-2017-earnings-presentation.pdf</t>
  </si>
  <si>
    <t>https://global.kyocera.com/ir/library/pdf/presentation/FY22_4Q_p_e.pdf</t>
  </si>
  <si>
    <t>https://www.kasikornbank.com/th/IR/PresentationJournal/webcast/KBank_Investor_Presentation_3Q20.pdf</t>
  </si>
  <si>
    <t>https://irpages2.eqs.com/Download/Companies/kkrinc/Presentations/KKR_Investor_Presentation_-_May_2017_vF.pdf</t>
  </si>
  <si>
    <t>https://rayacorp.com/wp-content/uploads/IR/raya-investor-presentation-q12021.pdf</t>
  </si>
  <si>
    <t>https://f.hubspotusercontent40.net/hubfs/5228948/ICN-KKR-PM-Fund/iCapital-KKR-PM-Fund-Presentation-Sep-2021.pdf</t>
  </si>
  <si>
    <t>https://group.ntt/en/ir/library/material/2020/pdf/irpresentation2011e.pdf</t>
  </si>
  <si>
    <t>https://smd-cms.nasa.gov/wp-content/uploads/2023/04/Presentation_14_Leisawitz_Far_IR_Surveyor_Planning_Report.pdf</t>
  </si>
  <si>
    <t>https://www.kasikornbank.com/en/IR/PresentationJournal/webcast/KBank_Presentation_for_Analyst_Meeting_2Q21.pdf</t>
  </si>
  <si>
    <t>https://filecache.investorroom.com/mr5ir_cars/637/download/2023 Q3 IR Presentation_CarsCommerce.pdf</t>
  </si>
  <si>
    <t>https://www.kuka.com/-/media/kuka-corporate/documents/ir/reports-and-presentations/en/financial-results/financial-results_2012.pdf</t>
  </si>
  <si>
    <t>https://global.toyota/pages/global_toyota/ir/financial-results/archives/en/December_22_2008_presentation.pdf</t>
  </si>
  <si>
    <t>https://irpages2.eqs.com/Download/Companies/kkrinc/Presentations/KKR Co Inc Bernstein Conference Presentation June 2021.pdf</t>
  </si>
  <si>
    <t>https://www.unilever.com/files/b202c274-9123-4ce0-b255-bafee039d45b/ir-q4-2021-presentation.pdf</t>
  </si>
  <si>
    <t>https://ir.kontron.com/SNT_IR_Presentation_January_2021_final_long_21012021.pdf</t>
  </si>
  <si>
    <t>https://filecache.investorroom.com/mr5ir_nexteir/284/download/PTEN - NEX Investor Presentation.pdf</t>
  </si>
  <si>
    <t>https://ir.kontron.com/IR_SNT_IR_Presentation_July2020_FINAL.pdf</t>
  </si>
  <si>
    <t>https://www.kkrreit.com/~/media/Files/K/KKR-V2/reports-and-presentations/1q-2017-earnings-presentation.pdf</t>
  </si>
  <si>
    <t>https://www.nexentire.com/kr/company/invest/ir_report/__icsFiles/afieldfile/2024/01/31/NEXENTIRE.IR.Q4_ENG.pdf</t>
  </si>
  <si>
    <t>https://filecache.investorroom.com/mr5ir_csicompressco/135/download/CCLP Investor Presentation 11.26.2018 - FINAL.pdf</t>
  </si>
  <si>
    <t>https://ir.lesakatech.com/pdf/quarterly-results/2024/q2/lesaka-fy24-q2-results-presentation-2024-02-06-v2.pdf</t>
  </si>
  <si>
    <t>https://admin.rustomjee.com/assets/uploads/ir_files/Investor_Presentation_2023.05.22.pdf</t>
  </si>
  <si>
    <t>https://www.kaplankirsch.com/wp-content/uploads/portalresources/ACP October 28 2020 Presentation - KKR FAA.pdf</t>
  </si>
  <si>
    <t>https://www.jsw.in/sites/default/files/assets/downloads/steel/IR/JSW Steel Investor Presentation/JSW Steel_Corporate Presentation_Feb 2022_Final.pdf</t>
  </si>
  <si>
    <t>https://www.kpluss.com/.downloads/ir/2024/kpluss-company-presentation-january-2024.pdf</t>
  </si>
  <si>
    <t>https://www.daiwahouse.com/English/ir/challenge/pdf/FY20224Q_presentation_material_en.pdf</t>
  </si>
  <si>
    <t>https://irpages2.eqs.com/Download/Companies/kkrinc/Presentations/KKR_Barclays_Presentation.pdf</t>
  </si>
  <si>
    <t>https://filecache.investorroom.com/mr5ir_danaher/557/download/2019 WQ Investor Day Presentation.pdf</t>
  </si>
  <si>
    <t>https://ir.reparerx.com/node/8226/pdf</t>
  </si>
  <si>
    <t>https://group.ntt/en/ir/library/presentation/2023/pdf/231003_1.pdf</t>
  </si>
  <si>
    <t>https://www.kakaocorp.com/upload_resources/ir/siljeok/siljeok_20140801043750.pdf</t>
  </si>
  <si>
    <t>https://filecache.investorroom.com/mr5ir_cars/630/download/2023 Q2 IR Presentation_CarsCommerce.pdf</t>
  </si>
  <si>
    <t>https://s24.q4cdn.com/837435241/files/doc_financials/2024/q3/PHR-Q3-FY24-IR-Presentation.pdf</t>
  </si>
  <si>
    <t>https://group.ntt/en/ir/library/material/2020/pdf/irpresentation2010e.pdf</t>
  </si>
  <si>
    <t>https://ir.knorr-bremse.com/download/companies/knorrbremse/Presentations/201902_IR_Presentation.pdf</t>
  </si>
  <si>
    <t>https://s24.q4cdn.com/576740213/files/doc_presentations/2023/Oct/31/aptar-ir-presentation-q3-2023_10-25-23.pdf</t>
  </si>
  <si>
    <t>https://tctranscontinental.com/sites/default/files/2020-04/20200416_TCL_IR Presentation_COVID-19_Update.pdf</t>
  </si>
  <si>
    <t>https://outside.vermont.gov/dept/VPIC/Shared Documents/VPIC Website/Meetings/VPIC General Meetings/Meeting Agendas/2021/VPIC_Agenda_20211102.pdf</t>
  </si>
  <si>
    <t>https://ir.solarisoilfield.com/~/media/Files/S/Solaris-IR/reports-and-presentations/soi-investor-presentation-may-2023.pdf</t>
  </si>
  <si>
    <t>https://www.koreazinc.co.kr/files/cf341ec5-f9c7-4703-9b1d-65cd52498f37_23Q1 Korea Zinc IR presentation (EN).pdf</t>
  </si>
  <si>
    <t>https://ir.kroger.com/files/doc_financials/2022/q4/KR-Q4-FY22-Earnings-Presentation-FINAL.pdf</t>
  </si>
  <si>
    <t>https://abk.eahli.com/abk/pdfs/IR Presentation Q3 2023 FINAL.pdf</t>
  </si>
  <si>
    <t>https://global.kyocera.com/ir/library/pdf/presentation/FY24_3Q_p_e.pdf</t>
  </si>
  <si>
    <t>https://ir.amkor.com/static-files/e4096192-840d-418e-b90e-7eea8f11b813</t>
  </si>
  <si>
    <t>https://investors.volvocars.com/~/media/Files/V/Volvo-Cars-IR/results-center/2016/volvocargrouppresentationfy2016.pdf</t>
  </si>
  <si>
    <t>https://ir.ocugen.com/static-files/1fa6953d-f25a-4d43-b529-287013ce4c01</t>
  </si>
  <si>
    <t>https://filecache.investorroom.com/mr5ir_redrockresort/147/download/RRR Investor Presentation 3Q23.pdf</t>
  </si>
  <si>
    <t>https://filecache.investorroom.com/mr5ir_danaher/766/Q4 2022 Danaher Earnings Presentation.pdf</t>
  </si>
  <si>
    <t>https://www.cumulusmedia.com/wp-content/uploads/2021/09/IR_Slides_Updated_9.20.8.20pm.pdf</t>
  </si>
  <si>
    <t>https://www.tmk-group.com/media_en/files/292/80/TMK_IR_Presentation_June_2018.pdf</t>
  </si>
  <si>
    <t>https://ir.hyrecar.com/wp-content/uploads/sites/2/2020/01/HYRE-Investor-Presentation.pdf</t>
  </si>
  <si>
    <t>https://global.kyocera.com/ir/library/pdf/presentation/FY24_1Q_p_e.pdf</t>
  </si>
  <si>
    <t>https://www.kasikornbank.com/en/IR/PresentationJournal/KIRNews/150721-Core Banking-en.pdf</t>
  </si>
  <si>
    <t>https://www.pembina.com/getmedia/a188dc4e-be2f-4906-8f25-c15edaeb250e/Newco-Presentation-March-2022.pdf</t>
  </si>
  <si>
    <t>https://www.ir-bri.com/misc/PS/2010/FY_2010_Financial_Update_Presentation_Audited.pdf</t>
  </si>
  <si>
    <t>https://global.abb/content/dam/abb/global/group/investors/documents/ir-events/2020/ABB-CMD-2020-Group-Presentation.pdf</t>
  </si>
  <si>
    <t>https://s24.q4cdn.com/480160064/files/doc_presentations/2020/01/Onto-IR-Presentation_Needham_FINAL.pdf</t>
  </si>
  <si>
    <t>https://slidescreator.com/wp-content/uploads/2022/03/kkr-real-estate-investment-presentation-2.pdf</t>
  </si>
  <si>
    <t>https://ir.kyowakirin.com/en/library/earnings/earnings0/main/016/teaserItems1/00/linkList/01/link/presentation_2020_q3_en2.pdf</t>
  </si>
  <si>
    <t>https://s25.q4cdn.com/587369989/files/doc_presentations/2023/Nov/09/2023-ir-presentation-q3.pdf</t>
  </si>
  <si>
    <t>https://irpages2.eqs.com/Download/Companies/kkrinc/Presentations/KKR Investor Presentation November 2018.pdf</t>
  </si>
  <si>
    <t>https://images.samsung.com/is/content/samsung/p5/sec/ir/business-introduction/Samsung_Investor_Presentation_Foundry_2019_v1.pdf</t>
  </si>
  <si>
    <t>https://kearny.q4ir.com/files/doc_presentations/2024/Feb/09/krny-02_2024-interim-presentation-supplement.pdf</t>
  </si>
  <si>
    <t>https://www.tokiomarinehd.com/en/ir/event/presentation/2022/k82ffv000000f2ze-att/Tokio_Marine_Insights_TMHCC_e.pdf</t>
  </si>
  <si>
    <t>https://ir.auto1-group.com/download/companies/57876a/Presentations/Auto1_Q4_Earnings_Presentation_2022.pdf</t>
  </si>
  <si>
    <t>https://pidilite.com/wp-content/uploads/2023/11/S-E-Intimation-Earnings-Presentation-30.09.2023.pdf</t>
  </si>
  <si>
    <t>https://pidilite.com/wp-content/uploads/2020/08/Pidilite_Earnings-PPT_Q2FY21.pdf</t>
  </si>
  <si>
    <t>https://stage.pidilite.com/content/dam/pidilitecorporatewebsite/listing-information/stock-exchange-announcements/intimation-and-updates/fy-2022-23/SE-Intimation-Presentation-and-investor-update-June-2022.pdf</t>
  </si>
  <si>
    <t>https://ir.energytransfer.com/static-files/fb920721-31b3-4fce-a397-50896e8e94c9</t>
  </si>
  <si>
    <t>https://pidilite.com/wp-content/uploads/2017/09/SE-Intimation-Investor-Presenation_-Sep2017.pdf</t>
  </si>
  <si>
    <t>https://stage.pidilite.com/content/dam/pidilitecorporatewebsite/listing-information/stock-exchange-announcements/intimation-and-updates/fy-2020-21/S-E-Intimation-Investor-Presentation-18.02.2021.pdf</t>
  </si>
  <si>
    <t>https://pidilite.com/wp-content/uploads/2018/02/SE-Intimation_Investor-Presentation_UBS-Roadshow_21.02.2018.pdf</t>
  </si>
  <si>
    <t>https://stage.pidilite.com/content/dam/pidilitecorporatewebsite/listing-information/stock-exchange-announcements/intimation-and-updates/fy-2022-23/S-E-Intimation-Earnings-Presentation-25.01.2023.pdf</t>
  </si>
  <si>
    <t>https://pidilite.com/wp-content/uploads/2020/08/SE-Intimation-Investor-Presentation-07.08.2020.pdf</t>
  </si>
  <si>
    <t>https://stage.pidilite.com/content/dam/pidilitecorporatewebsite/financial/quarterly-reports/fy-2022-23/q4/S-E-Intimation-Earnings-Presentation-31.03.2023-1.pdf</t>
  </si>
  <si>
    <t>https://stage.pidilite.com/content/dam/pidilitecorporatewebsite/financial/quarterly-reports/fy-2023-24/q1/SE-Intimation-Earnings-Presentation-30.06.2023.pdf</t>
  </si>
  <si>
    <t>https://pidilite.com/wp-content/uploads/2020/06/S-E-Intimation-Investor-Presentation-26.06.2020.pdf</t>
  </si>
  <si>
    <t>https://pidilite.com/wp-content/uploads/2018/06/SE-Intimation-Investor-Presentation-21.06.2018.pdf</t>
  </si>
  <si>
    <t>https://pidilite.com/wp-content/uploads/2020/08/S-E-Intimation-Investor-Presentation-17.08.2020.pdf</t>
  </si>
  <si>
    <t>https://pidilite.com/wp-content/uploads/2017/07/InvestorUpdateandPresentation_30.06.2017.pdf</t>
  </si>
  <si>
    <t>https://stage.pidilite.com/content/dam/pidilitecorporatewebsite/financial/quarterly-reports/fy-2018-19/q1/Pidilite-Investor-PPT-Q1FY19-Upload.pdf</t>
  </si>
  <si>
    <t>https://pidilite.com/wp-content/uploads/2017/03/Corporate-PPT.pdf</t>
  </si>
  <si>
    <t>https://pidilite.com/wp-content/uploads/2018/01/SE-Intimation_Investor-Update-and-Presentation-31.12.2017.pdf</t>
  </si>
  <si>
    <t>https://pidilite.com/wp-content/uploads/2019/08/IL-Uploaded.pdf</t>
  </si>
  <si>
    <t>https://pidilite.com/wp-content/uploads/2018/08/Investor-Letter-Q1-FY-18-19-upload.pdf</t>
  </si>
  <si>
    <t>https://pidilite.com/wp-content/uploads/2017/05/Investors-Presentation-for-Edelweiss_Feb-2014.pdf</t>
  </si>
  <si>
    <t>https://pidilite.com/wp-content/uploads/2023/01/S-E-Intimation-Earnings-Presentation-25.01.2023.pdf</t>
  </si>
  <si>
    <t>https://pidilite.com/wp-content/uploads/2020/08/S-E-Intimation-Investor-Presentation-19.08.2020.pdf</t>
  </si>
  <si>
    <t>https://pidilite.com/wp-content/uploads/2017/05/Investors_presentationsQ4-FY-2009-2010.pdf</t>
  </si>
  <si>
    <t>https://pidilite.com/wp-content/uploads/2020/02/SE-Intimation-Investor-Presentation-Edelweiss-Conf-13.02.2020.pdf</t>
  </si>
  <si>
    <t>https://pidilite.com/wp-content/uploads/2019/08/Investor-Letter-upload.pdf</t>
  </si>
  <si>
    <t>https://pidilite.com/wp-content/uploads/2023/08/SE-Intimation-Earnings-Presentation-30.06.2023.pdf</t>
  </si>
  <si>
    <t>https://pidilite.com/wp-content/uploads/2018/08/SE-Intimation-Investor-Update-15.05.2019.pdf</t>
  </si>
  <si>
    <t>https://pidilite.com/wp-content/uploads/2020/12/SE-Intimation-08.12.2020-Investor-Presentation-for-Acquisition-of-HAMSPL.pdf</t>
  </si>
  <si>
    <t>https://pidilite.com/wp-content/uploads/2022/02/Q3_23-Earnings-PPT.pdf</t>
  </si>
  <si>
    <t>https://stage.pidilite.com/content/dam/pidilitecorporatewebsite/listing-information/stock-exchange-announcements/intimation-and-updates/fy-2020-21/S-E-Intimation-Investor-Presentation-26.06.2020.pdf</t>
  </si>
  <si>
    <t>https://stage.pidilite.com/content/dam/pidilitecorporatewebsite/listing-information/stock-exchange-announcements/intimation-and-updates/fy-2023-24/SE-Intimation-Earnings-Presentation-30.06.2023.pdf</t>
  </si>
  <si>
    <t>https://pidilite.com/wp-content/uploads/2017/03/Pidilite_Investor-PPT_Q2-FY18-10112017.pdf</t>
  </si>
  <si>
    <t>https://pidilite.com/wp-content/uploads/2021/08/Q1-22-IL.pdf</t>
  </si>
  <si>
    <t>https://stage.pidilite.com/content/dam/pidilitecorporatewebsite/financial/quarterly-reports/fy-2018-19/q4/SE-Intimation-Investor-Update-15.05.2019.pdf</t>
  </si>
  <si>
    <t>https://stage.pidilite.com/content/dam/pidilitecorporatewebsite/listing-information/stock-exchange-announcements/intimation-and-updates/fy-2018-19/SE-Intimation_Investor-Presenation_11.02.2019.pdf</t>
  </si>
  <si>
    <t>https://pidilite.com/wp-content/uploads/2017/03/Investor-Letter-Q4-FY-17-18.pdf</t>
  </si>
  <si>
    <t>https://pidilite.com/wp-content/uploads/2018/08/Investor-Letter-Q2-FY-18-19-upload.pdf</t>
  </si>
  <si>
    <t>https://pidilite.com/wp-content/uploads/2019/01/SE-Intimation-Investor-Update-and-Presentation.pdf</t>
  </si>
  <si>
    <t>https://stage.pidilite.com/content/dam/pidilitecorporatewebsite/listing-information/stock-exchange-announcements/intimation-and-updates/fy-2023-24/S-E-Intimation-Earnings-Presentation-31.03.2023.pdf</t>
  </si>
  <si>
    <t>https://pidilite.com/wp-content/uploads/2017/03/Pidilite_Investor-PPT_Q1-FY18.pdf</t>
  </si>
  <si>
    <t>https://pidilite.com/wp-content/uploads/2021/11/SE-Intimation-Investor-Update-and-Presentation-30.09.2021.pdf</t>
  </si>
  <si>
    <t>https://pidilite.com/wp-content/uploads/2023/04/SE-Intimation-Earnings-Presentation-30.09.2023.pdf</t>
  </si>
  <si>
    <t>https://stage.pidilite.com/content/dam/pidilitecorporatewebsite/listing-information/stock-exchange-announcements/intimation-and-updates/fy-2018-19/SE-Intimation-Investor-Presentation_19.09.2018.pdf</t>
  </si>
  <si>
    <t>https://pidilite.com/wp-content/uploads/2017/05/Investors_presentationsQ2-FY-2009-2010.pdf</t>
  </si>
  <si>
    <t>https://stage.pidilite.com/content/dam/pidilitecorporatewebsite/financial/quarterly-reports/fy-2023-24/q2/SE-Intimation-Earnings-Presentation-30.09.2023.pdf</t>
  </si>
  <si>
    <t>https://stage.pidilite.com/content/dam/pidilitecorporatewebsite/financial/quarterly-reports/fy-2011-12/q1/Investors-presentations-Q1%2011-12.pdf</t>
  </si>
  <si>
    <t>https://pidilite.com/wp-content/uploads/2023/07/ICA-Pidilite-Pvt.-Ltd..pdf</t>
  </si>
  <si>
    <t>https://pidilite.com/wp-content/uploads/2022/02/Q123-Earnings-PPT-upload.pdf</t>
  </si>
  <si>
    <t>https://ir.equitasbank.com/wp-content/uploads/2023/05/ESFB_Q4FY23_Investor-Presentation_Final.pdf</t>
  </si>
  <si>
    <t>https://ir.cboe.com/files/doc_financials/2023/q3/3Q23-Cboe-Earnings-Slides-Final.pdf</t>
  </si>
  <si>
    <t>https://www.ir-bri.com/misc/PS/2023/FY23-FU-Presentation.pdf</t>
  </si>
  <si>
    <t>https://www.ir-bri.com/misc/PS/2023/3Q23-FU-Presentation.pdf</t>
  </si>
  <si>
    <t>https://ir.mamascreations.com/wp-content/uploads/2023/12/MAMA-December-2023-Investor-Presentation-compressed_1.pdf</t>
  </si>
  <si>
    <t>https://ir.arcadiumlithium.com/files/doc_financials/2023/q4/Slides-ALTM-4Q-2023-Earnings_vFinal.pdf</t>
  </si>
  <si>
    <t>https://intellicheck.com/wp-content/uploads/2022/10/idn-ir-presentation-october-17-2022.pdf</t>
  </si>
  <si>
    <t>https://filecache.investorroom.com/mr5ir_yalla/440/Yalla_Group_Ltd_Third_Quarter_2023_Earnings_Presentation.pdf</t>
  </si>
  <si>
    <t>https://ir.360shuke.com/system/files-encrypted/nasdaq_kms/assets/2023/08/21/10-28-07/Qifu Technology 2023 Q2 Presentation.pdf</t>
  </si>
  <si>
    <t>https://ir.enanta.com/static-files/fb5db89a-b15b-4820-9e77-b8c5b087f869</t>
  </si>
  <si>
    <t>https://ir-service.appspot.com/download/ahBzfmlyLXNlcnZpY2UtaHJkchsLEg5GaWxlQXR0YWNobWVudBiAgLCdpeLTCgw/Neste Financial Statements Release 2023 Presentation.pdf</t>
  </si>
  <si>
    <t>https://ir.patria.com/static-files/72379d70-6116-48ae-bbaa-c4bc5009ad4c</t>
  </si>
  <si>
    <t>https://ir.modular-medical.com/data/files/ModularMedical-InvestorPresentation-January-2024.pdf</t>
  </si>
  <si>
    <t>https://filecache.investorroom.com/mr5ir_medtronic/703/download/Earnings-Presentation-FY24Q2-Final.pdf</t>
  </si>
  <si>
    <t>https://pidilite.com/wp-content/uploads/2017/05/Investors_presentations-Q3-10-11.pdf</t>
  </si>
  <si>
    <t>https://stage.pidilite.com/content/dam/pidilitecorporatewebsite/financial/quarterly-reports/fy-2018-19/q3/Investor-PPT-Q319-Upload.pdf</t>
  </si>
  <si>
    <t>https://pidilite.com/wp-content/uploads/2018/08/PT-PIDILITE-INDONESIA.pdf</t>
  </si>
  <si>
    <t>https://pidilite.com/Annual-Reports/Annual-Report-2022-23/pdf/Auditor's%20Report.pdf</t>
  </si>
  <si>
    <t>https://pidilite.com/wp-content/uploads/2020/08/SE-Intimation-Investor-Presentation-%E2%80%93-06.11.2020.pdf</t>
  </si>
  <si>
    <t>https://pidilite.com/wp-content/uploads/2020/02/SE-Intimation-Investor-Presentation-IIFL-conference-11.02.2020.pdf</t>
  </si>
  <si>
    <t>https://pidilite.com/wp-content/uploads/2016/03/Investor-PPT_Q3-FY17.pdf</t>
  </si>
  <si>
    <t>https://stage.pidilite.com/content/dam/pidilitecorporatewebsite/listing-information/stock-exchange-announcements/analyst-meet/fy-2017-18/SE-Intimation_Investor-Presentation_UBS-Roadshow_21.02.2018.pdf</t>
  </si>
  <si>
    <t>https://pidilite.com/wp-content/uploads/2022/07/Annual-Report-2021-2022.pdf</t>
  </si>
  <si>
    <t>https://pidilite.com/wp-content/uploads/2022/07/Tenax-Pidilite-India-Pvt.-Ltd..pdf</t>
  </si>
  <si>
    <t>https://www.becle.com.mx/documents/presentations/2023/IR Investor Presentation November 2023.pdf</t>
  </si>
  <si>
    <t>https://filecache.investorroom.com/mr5ir_medifastdiet/234/download/Medifast Investor Presentation - January 2020_Final.pdf</t>
  </si>
  <si>
    <t>https://ir.alinma.com/media/4wcp03jc/alinma-earnings-presentation-4q2021-final.pdf</t>
  </si>
  <si>
    <t>https://ir2.chartnexus.com/axisreit/docs/qp/Presentation slides on Axis-REIT for 4th Qtr Ended 31-12-2023.pdf</t>
  </si>
  <si>
    <t>https://ir.newfortressenergy.com/static-files/2e3157f8-9335-402b-9ffe-d400540ea7ee</t>
  </si>
  <si>
    <t>https://ir.bauschhealth.com/~/media/Files/V/Valeant-IR/reports-and-presentations/20211102-3q21-bausch-health-earnings-presentation-final.pdf</t>
  </si>
  <si>
    <t>https://ir.davivienda.com/wp-content/uploads/2021/12/Daviviendas-Corporate-Presentation-3Q21.pdf</t>
  </si>
  <si>
    <t>https://www.meeza.net/wp-content/uploads/2024/02/MEEZA-IR-Conference-Call-Presentation-FY2023.pdf</t>
  </si>
  <si>
    <t>https://www.sekisuichemical.com/ir/presentations/event_account/__icsFiles/afieldfile/2023/10/30/20231030kge.pdf</t>
  </si>
  <si>
    <t>https://www.nexentire.com/international/company/invest/ir_report/__icsFiles/afieldfile/2024/01/31/NEXENTIRE.IR.Q4_ENG_1.pdf</t>
  </si>
  <si>
    <t>https://investors.bostonscientific.com/~/media/Files/B/Boston-Scientific-IR-V3/JPM Conference 2023_Final Presentation_final_11823.pdf</t>
  </si>
  <si>
    <t>https://ir.stellar.bank/files/doc_financials/2023/q4/Stellar-Q4-2023-Earning-Presentation.pdf</t>
  </si>
  <si>
    <t>https://filecache.investorroom.com/mr5ir_simmons/789/download/SFNC 4Q23 Earnings Presentation (1.24.24).pdf</t>
  </si>
  <si>
    <t>https://ir.cbiz.com/static-files/6fa4fc6f-1b67-40ef-946e-de3df6f625c2</t>
  </si>
  <si>
    <t>https://ir.quanterix.com/static-files/0f9f1fcd-460a-4702-8b24-0cd0c7edd51f</t>
  </si>
  <si>
    <t>https://www.investors.acuitybrands.com/static-files/a6e7961b-035c-4932-b94d-e5d91ae3a6f1</t>
  </si>
  <si>
    <t>https://ir.kpn.com/files/doc_financials/2019/q1/KPN_Q1_2019_Presentation.pdf</t>
  </si>
  <si>
    <t>https://stage.pidilite.com/content/dam/pidilitecorporatewebsite/listing-information/stock-exchange-announcements/analyst-meet/fy-2018-19/SE-Intimation-Investor-Presentation-21.06.2018.pdf</t>
  </si>
  <si>
    <t>https://ir.serestherapeutics.com/static-files/397408ef-91e1-44e0-910a-12858cb1a96b</t>
  </si>
  <si>
    <t>https://pidilite.com/wp-content/uploads/2023/07/Pidilite-Industries-Egypt-SAE.pdf</t>
  </si>
  <si>
    <t>https://pidilite.com/wp-content/uploads/2020/08/Pidilite-Ventures-LLC.pdf</t>
  </si>
  <si>
    <t>https://stage.pidilite.com/content/dam/pidilitecorporatewebsite/financial/quarterly-reports/fy-2018-19/q1/SE-Intimation-Investor-Presentation-19.09.2018.pdf</t>
  </si>
  <si>
    <t>https://pidilite.com/wp-content/uploads/2021/08/Q1-22-Earnings-PPT.pdf</t>
  </si>
  <si>
    <t>https://pidilite.com/wp-content/uploads/2019/05/SE-Intimation-Investor-Presentation-15.05.2019.pdf</t>
  </si>
  <si>
    <t>https://investor.1800flowers.com/~/media/Files/O/One-800-Flowers/documents/revised-flws-ir-ppt-3-13-19.pdf</t>
  </si>
  <si>
    <t>https://pidilite.com/Annual-Reports/Annual-Report-2022-23/pdf/Standalone%20financial%20Statement.pdf</t>
  </si>
  <si>
    <t>https://pidilite.com/wp-content/uploads/2021/07/Tenax-Pidilite-India-Pvt-Ltd.pdf</t>
  </si>
  <si>
    <t>https://ir.intevac.com/download/companies/intevac/Presentations/IVAC IR Presentation - Q2 2023 earnings call.pdf</t>
  </si>
  <si>
    <t>https://pidilite.com/wp-content/uploads/2019/08/Investor-Letter-Q2FY20.pdf</t>
  </si>
  <si>
    <t>https://www.modec.com/ir/library/presentation/assets/pdf/2021_half_analystpresentation_en.pdf</t>
  </si>
  <si>
    <t>https://pidilite.com/wp-content/uploads/2021/08/Pidilite-Earnings-Q3-22.pdf</t>
  </si>
  <si>
    <t>https://cdn.emiratesnbd.com/en/assets/File/ir/quarterly/2023/emirates_nbd_results_presentation_q2_2023_english.pdf</t>
  </si>
  <si>
    <t>https://s22.q4cdn.com/890175405/files/doc_presentations/2019/09/updated/CIEN-IR-Presentation_Fall-2019.pdf</t>
  </si>
  <si>
    <t>https://ir.enanta.com/static-files/0b9a9564-339c-4501-8c98-eab636846bf4</t>
  </si>
  <si>
    <t>https://www.asahigroup-holdings.com/en/ir/pdf/2020_yend_presentation.pdf</t>
  </si>
  <si>
    <t>https://www.hkexgroup.com/-/media/HKEX-Group-Site/Ir/Analyst-Presentation/2021-Q3-Results-Announcement-Presentation_vF.pdf</t>
  </si>
  <si>
    <t>https://www.bic2023.de/handouts/dksh_handout.pdf</t>
  </si>
  <si>
    <t>https://www.modec.com/ir/library/presentation/assets/pdf/2023_2q_Analyst_presentation_en.pdf</t>
  </si>
  <si>
    <t>https://www.emperadorbrandy.com/images/investor/EMP IR Presentation FY2016.pdf</t>
  </si>
  <si>
    <t>https://filecache.investorroom.com/mr5ir_manbang/246/Full Truck Alliance Co. Ltd. 3Q 2023 Investor Presentation.pdf</t>
  </si>
  <si>
    <t>https://www.motilaloswalgroup.com/Downloads/IR/1920899872Q3FY24-Earnings-Presentation.pdf</t>
  </si>
  <si>
    <t>https://ir.cardlytics.com/static-files/93e8a68a-0199-4c55-a93c-d6c3610a0a82</t>
  </si>
  <si>
    <t>https://ir.cboe.com/files/doc_financials/2023/q4/4Q23-Cboe-Earnings-Slides-Final.pdf</t>
  </si>
  <si>
    <t>https://filecache.investorroom.com/mr5ir_cars/662/download/Q4FY_23_Earnings_Presentation.pdf</t>
  </si>
  <si>
    <t>https://filecache.investorroom.com/mr5ir_biomarin/466/download/BMRN Q2 '23 Earnings Presentation Final.pdf</t>
  </si>
  <si>
    <t>https://s28.q4cdn.com/763404544/files/doc_presentation/2022/02/CASH-IR-NARRATIVE-FINAL.pdf</t>
  </si>
  <si>
    <t>https://stage.pidilite.com/content/dam/pidilitecorporatewebsite/financial/quarterly-reports/fy-2017-18/q2/Pidilite-Investor-PPT-Q2-FY18-10112017.pdf</t>
  </si>
  <si>
    <t>https://enlivex.com/wp-content/uploads/2023/09/Enlivex-IR-Presentation-Sep-2023-HCW.pdf</t>
  </si>
  <si>
    <t>https://pidilite.com/wp-content/uploads/2019/08/SE-Intimation-Investor-presentation-07.08.2019.pdf</t>
  </si>
  <si>
    <t>https://stage.pidilite.com/content/dam/pidilitecorporatewebsite/listing-information/stock-exchange-announcements/intimation-and-updates/fy-2021-22/SE-Intimation-Investor-presentation-0922022-compressed.pdf</t>
  </si>
  <si>
    <t>https://filecache.investorroom.com/mr5ir_ideayabio/333/20240123_IDEAYA_Investor-Corporate_Presentation-January2024_vFF.pdf</t>
  </si>
  <si>
    <t>https://stage.pidilite.com/content/dam/pidilitecorporatewebsite/listing-information/stock-exchange-announcements/intimation-and-updates/fy-2019-20/SE-Intimation-Investor-Presentation-15.05.2019.pdf</t>
  </si>
  <si>
    <t>https://pidilite.com/wp-content/uploads/2021/01/SE-Intimation-Investor-Presentation-%E2%80%93-29.01.2021.pdf</t>
  </si>
  <si>
    <t>https://pidilite.com/wp-content/uploads/2021/08/S-E-Intimation-Investor-Presentation-12.08.2021.pdf</t>
  </si>
  <si>
    <t>https://investors.mmtcdn.com/MMYT_IR_Presentation_February_2024_b8b3df5063.pdf</t>
  </si>
  <si>
    <t>https://pidilite.com/wp-content/uploads/2023/07/Pulvitec-Financial-Audit-report-2022-2023.pdf</t>
  </si>
  <si>
    <t>https://ir.alinma.com/media/t5zdzckg/alinma-earnings-presentation-4q2022-final.pdf</t>
  </si>
  <si>
    <t>https://stage.pidilite.com/content/dam/pidilitecorporatewebsite/listing-information/stock-exchange-announcements/intimation-and-updates/fy-2017-18/SE-Intimation-Investor-Presenation_-Sep2017.pdf</t>
  </si>
  <si>
    <t>https://pidilite.com/wp-content/uploads/2021/07/PT-Pidilite-Indonesia.pdf</t>
  </si>
  <si>
    <t>https://ir.360shuke.com/static-files/79e48413-0585-439e-8411-4c4f1d071fe9</t>
  </si>
  <si>
    <t>https://pidilite.com/wp-content/uploads/2015/12/IPPT_Q3-FY-15-16.pdf</t>
  </si>
  <si>
    <t>https://filecache.investorroom.com/mr5ir_danaher/682/Q1 2021 Danaher Earnings Presentation.pdf</t>
  </si>
  <si>
    <t>https://ir.tyson.com/files/doc_financials/2023/q4/Tyson-Foods-4Q23-Investor-Presentation_FINAL.pdf</t>
  </si>
  <si>
    <t>https://filecache.investorroom.com/mr5ir_simmons/789/SFNC 4Q23 Earnings Presentation (1.24.24).pdf</t>
  </si>
  <si>
    <t>https://baladna.com/storage/uploads/Baladna IR presentation for the period ended 30 June 2023.pdf</t>
  </si>
  <si>
    <t>https://filecache.investorroom.com/mr5ir_nwpipe/166/download/NWPX Investor Presentation (May 2021)_vFINAL.pdf</t>
  </si>
  <si>
    <t>https://ir.huuugegames.com/download/365/q3-2023-earnings-call-presentation-pdf</t>
  </si>
  <si>
    <t>https://filecache.investorroom.com/mr5ir_nscorp/137/4q2022_all_presentation.pdf</t>
  </si>
  <si>
    <t>https://ir.solarisoilfield.com/~/media/Files/S/Solaris-IR/reports-and-presentations/soi-investor-presentation-march-2024.pdf</t>
  </si>
  <si>
    <t>https://ir.melco-resorts.com/system/files-encrypted/nasdaq_kms/assets/2024/02/29/7-29-19/Melco-4Q23 Results Presentation.pdf</t>
  </si>
  <si>
    <t>https://ir.fluenceenergy.com/static-files/30c86ebe-a757-46d2-9486-5c65b324bace</t>
  </si>
  <si>
    <t>https://www.fluidra.com/uploads/media/default/0001/03/336aa6dc9cf5c766f762b62bb320bafce2140d03.pdf</t>
  </si>
  <si>
    <t>https://www.sekisuichemical.com/ir/presentations/event_account/__icsFiles/afieldfile/2022/01/31/20220131kge.pdf</t>
  </si>
  <si>
    <t>https://stage.pidilite.com/content/dam/pidilitecorporatewebsite/listing-information/stock-exchange-announcements/intimation-and-updates/fy-2020-21/SE-Intimation-Investor-Presentation-07.08.2020.pdf</t>
  </si>
  <si>
    <t>https://pidilite.com/wp-content/uploads/2023/08/S-E-Intimation-Transcript-of-Earnings-Call-11.08.2023.pdf</t>
  </si>
  <si>
    <t>https://pidilite.com/wp-content/uploads/2019/07/PT-Pidilite-Indonesia.pdf</t>
  </si>
  <si>
    <t>https://pidilite.com/wp-content/uploads/2020/08/Pidilite-Industries-Egypt-SAE.pdf</t>
  </si>
  <si>
    <t>https://filecache.investorroom.com/mr5ir_genuineparts/847/GPC_4Q23_Earnings_Presentation_Deck.pdf</t>
  </si>
  <si>
    <t>https://pidilite.com/wp-content/uploads/2020/08/Nina-Lanka-Constructions-Technologies-Pvt-Ltd.pdf</t>
  </si>
  <si>
    <t>https://pidilite.com/wp-content/uploads/2021/05/SE-Intimation-%E2%80%93-Transcript-of-Earning-Call-%E2%80%93-Q4FY21-%E2%80%93-13.05.2021.pdf</t>
  </si>
  <si>
    <t>https://stage.pidilite.com/content/dam/pidilitecorporatewebsite/listing-information/stock-exchange-announcements/intimation-and-updates/fy-2023-24/S-E-Intimation-Earnings-Presentation-30.09.2023.pdf</t>
  </si>
  <si>
    <t>https://stage.pidilite.com/content/dam/pidilitecorporatewebsite/financial/quarterly-reports/fy-2017-18/q1/Pidilite-Investor-PPT-Q1-FY18.pdf</t>
  </si>
  <si>
    <t>https://pidilite.com/wp-content/uploads/2024/01/SE-Intimation-Transcript-of-Earnings-Call-24.01.2024.pdf</t>
  </si>
  <si>
    <t>https://stage.pidilite.com/content/dam/pidilitecorporatewebsite/financial/quarterly-reports/fy-2018-19/q3/SE-Intimation-Investor-Presenation-11.02.2019.pdf</t>
  </si>
  <si>
    <t>https://pidilite.com/wp-content/uploads/2020/08/Nina-Percept-Pvt-Ltd.pdf</t>
  </si>
  <si>
    <t>https://stage.pidilite.com/content/dam/pidilitecorporatewebsite/financial/quarterly-reports/fy-2018-19/q2/Investor-Letter-Q2-FY-18-19-upload.pdf</t>
  </si>
  <si>
    <t>https://stage.pidilite.com/content/dam/pidilitecorporatewebsite/financial/quarterly-reports/fy-2016-17/q3/Investor-PPT-Q3-FY17.pdf</t>
  </si>
  <si>
    <t>https://pidilite.com/wp-content/uploads/2023/07/Pidilite-Middle-East-Ltd..pdf</t>
  </si>
  <si>
    <t>https://pidilite.com/wp-content/uploads/2019/07/Pidilite-Innovation-Centre-Pte-Ltd.pdf</t>
  </si>
  <si>
    <t>https://pidilite.com/wp-content/uploads/2020/08/Pidilite-USA-Inc.pdf</t>
  </si>
  <si>
    <t>https://stage.pidilite.com/content/dam/pidilitecorporatewebsite/financial/subsidiary-companies/fy-2021-22/domestic/Fevicol-Company-Limited.pdf</t>
  </si>
  <si>
    <t>https://stage.pidilite.com/content/dam/pidilitecorporatewebsite/financial/quarterly-reports/fy-2015-16/q3/IPPT-Q3-FY-15-16.pdf</t>
  </si>
  <si>
    <t>https://pidilite.com/wp-content/uploads/2017/03/24-Building-Systems-Solution-Trading-W-L-L.pdf</t>
  </si>
  <si>
    <t>https://pidilite.com/wp-content/uploads/2016/09/annual_report_11_12.pdf</t>
  </si>
  <si>
    <t>https://pidilite.com/wp-content/uploads/2021/07/Pidilite-Chemical-PLC.pdf</t>
  </si>
  <si>
    <t>https://pidilite.com/wp-content/uploads/2017/07/Pidilite-Speciality-Chemicals-Bangladesh-Private-Ltd.pdf</t>
  </si>
  <si>
    <t>https://stage.pidilite.com/content/dam/pidilitecorporatewebsite/listing-information/stock-exchange-announcements/intimation-and-updates/fy-2017-18/SE-Intimation-Investor-Presentation-and-update-10.11.2017.pdf</t>
  </si>
  <si>
    <t>https://pidilite.com/wp-content/uploads/2022/07/Pidilite-Middle-East-Ltd.pdf</t>
  </si>
  <si>
    <t>https://pidilite.com/wp-content/uploads/2019/07/Pidilite-Speciality-Chemicals-Bangladesh-Private-Ltd.pdf</t>
  </si>
  <si>
    <t>https://pidilite.com/wp-content/uploads/2019/07/Pidilite-Lanka-Private-Limited.pdf</t>
  </si>
  <si>
    <t>https://stage.pidilite.com/content/dam/pidilitecorporatewebsite/financial/subsidiary-companies/fy-2014-15/international/Pidilite-Speciality-Chemicals-Bangladesh-Private%20Ltd.pdf</t>
  </si>
  <si>
    <t>https://pidilite.com/wp-content/uploads/2019/07/PIDILITE-USA-Inc.pdf</t>
  </si>
  <si>
    <t>https://pidilite.com/wp-content/uploads/2022/01/SE-Intimation-Investor-Presentation-31.12.2021.pdf</t>
  </si>
  <si>
    <t>https://stage.pidilite.com/content/dam/pidilitecorporatewebsite/financial/quarterly-reports/fy-2009-10/q2/Investors-presentationsQ2-FY%202009-2010.pdf</t>
  </si>
  <si>
    <t>https://pidilite.com/wp-content/uploads/2018/08/FEVICOL-COMPANY-LIMITED.pdf</t>
  </si>
  <si>
    <t>https://pidilite.com/wp-content/uploads/2018/08/PIDILITE-BAMCO-LIMITED-.pdf</t>
  </si>
  <si>
    <t>https://stage.pidilite.com/content/dam/pidilitecorporatewebsite/listing-information/stock-exchange-announcements/intimation-and-updates/fy-2020-21/SE-Intimation-Investor-Presentation-%E2%80%93-29.01.2021.pdf</t>
  </si>
  <si>
    <t>https://stage.pidilite.com/content/dam/pidilitecorporatewebsite/financial/quarterly-reports/fy-2022-23/q2/Q223-Earnings-PPT.pdf</t>
  </si>
  <si>
    <t>https://pidilite.com/wp-content/uploads/2018/08/BAMCO-SUPPLY-AND-SERVICES-LIMITED.pdf</t>
  </si>
  <si>
    <t>https://pidilite.com/wp-content/uploads/2021/07/Pidilite-International-Pte-Ltd.pdf</t>
  </si>
  <si>
    <t>https://pidilite.com/wp-content/uploads/2021/07/Pidilite-Ventures-LLC.pdf</t>
  </si>
  <si>
    <t>https://stage.pidilite.com/content/dam/pidilitecorporatewebsite/financial/subsidiary-companies/fy-2014-15/international/Pidilite-Industries-Egypt-S.A.E..pdf</t>
  </si>
  <si>
    <t>https://stage.pidilite.com/content/dam/pidilitecorporatewebsite/financial/subsidiary-companies/fy-2022-23/domestic/Pidilite-C-Techos-Walling-Pvt.-Ltd..pdf</t>
  </si>
  <si>
    <t>https://pidilite.com/wp-content/uploads/2018/08/PIDILITE-MIDDLE-EAST-LIMITED.pdf</t>
  </si>
  <si>
    <t>https://pidilite.com/wp-content/uploads/2017/07/Pidilite-Industries-Egypt-SAE.pdf</t>
  </si>
  <si>
    <t>https://pidilite.com/wp-content/uploads/2022/07/Pidilite-Innovation-Centre-Pte-Ltd.pdf</t>
  </si>
  <si>
    <t>https://stage.pidilite.com/content/dam/pidilitecorporatewebsite/listing-information/stock-exchange-announcements/intimation-and-updates/fy-2019-20/SE-Intimation-Investor-Presentation-Edelweiss-Conf-13.02.2020.pdf</t>
  </si>
  <si>
    <t>https://stage.pidilite.com/content/dam/pidilitecorporatewebsite/listing-information/stock-exchange-announcements/intimation-and-updates/fy-2019-20/SE-Intimation-Investor-Presentation-IIFL-conference-11.02.2020.pdf</t>
  </si>
  <si>
    <t>https://stage.pidilite.com/content/dam/pidilitecorporatewebsite/listing-information/stock-exchange-announcements/intimation-and-updates/fy-2017-18/SE-Intimation_Investor-Update-and-Presentation-31.12.2017.pdf</t>
  </si>
  <si>
    <t>https://stage.pidilite.com/content/dam/pidilitecorporatewebsite/financial/subsidiary-companies/fy-2016-17/domestic/Percept-Waterproofing-Services-Ltd..pdf</t>
  </si>
  <si>
    <t>https://stage.pidilite.com/content/dam/pidilitecorporatewebsite/financial/subsidiary-companies/fy-2022-23/international/Pidilite-Innovation-Centre-Pte.-Ltd..pdf</t>
  </si>
  <si>
    <t>https://pidilite.com/wp-content/uploads/2021/07/Pidilite-USA-Inc.pdf</t>
  </si>
  <si>
    <t>https://stage.pidilite.com/content/dam/pidilitecorporatewebsite/financial/subsidiary-companies/fy-2019-20/international/Pidilite-International-Pte-Ltd.pdf</t>
  </si>
  <si>
    <t>https://stage.pidilite.com/content/dam/pidilitecorporatewebsite/financial/subsidiary-companies/fy-2019-20/domestic/ICA-Pidilite-Pvt-Ltd..pdf</t>
  </si>
  <si>
    <t>https://stage.pidilite.com/content/dam/pidilitecorporatewebsite/financial/subsidiary-companies/fy-2020-21/international/Pidilite-International-Pte-Ltd.pdf</t>
  </si>
  <si>
    <t>https://stage.pidilite.com/content/dam/pidilitecorporatewebsite/financial/subsidiary-companies/fy-2017-18/international/PIDILITE-INDUSTRIES-EGYPT-SAE.pdf</t>
  </si>
  <si>
    <t>https://pidilite.com/wp-content/uploads/2021/07/Pidilite-Litokol-Private-Limited.pdf</t>
  </si>
  <si>
    <t>https://pidilite.com/wp-content/uploads/2017/07/Pidilite-USA-Inc..pdf</t>
  </si>
  <si>
    <t>https://stage.pidilite.com/content/dam/pidilitecorporatewebsite/financial/subsidiary-companies/fy-2018-19/international/Pidilite-Innovation-Centre-Pte-Ltd.pdf</t>
  </si>
  <si>
    <t>https://stage.pidilite.com/content/dam/pidilitecorporatewebsite/listing-information/stock-exchange-announcements/intimation-and-updates/fy-2023-24/S-E-Intimation-Earnings-Presentation-31.12.2023.pdf</t>
  </si>
  <si>
    <t>https://pidilite.com/wp-content/uploads/2016/12/9-Pidilite-Innovation-Centre-Pte-Ltd.pdf</t>
  </si>
  <si>
    <t>https://stage.pidilite.com/content/dam/pidilitecorporatewebsite/financial/subsidiary-companies/fy-2021-22/international/Nina-Percept-Bangladesh-Private-Limited.pdf</t>
  </si>
  <si>
    <t>https://stage.pidilite.com/content/dam/pidilitecorporatewebsite/financial/subsidiary-companies/fy-2020-21/international/Pidilite-USA-Inc.pdf</t>
  </si>
  <si>
    <t>https://pidilite.com/wp-content/uploads/2016/12/14-Bamco-supply-and-Services-Ltd.pdf</t>
  </si>
  <si>
    <t>https://stage.pidilite.com/content/dam/pidilitecorporatewebsite/listing-information/stock-exchange-announcements/intimation-and-updates/fy-2021-22/S-E-Intimation-Investor-Presentation-12.08.2021.pdf</t>
  </si>
  <si>
    <t>https://pidilite.com/wp-content/uploads/2018/08/PIDILITE-CHEMICAL-PLC.pdf</t>
  </si>
  <si>
    <t>https://stage.pidilite.com/content/dam/pidilitecorporatewebsite/financial/quarterly-reports/fy-2021-22/q1/Q1-22-Earnings-PPT.pdf</t>
  </si>
  <si>
    <t>https://pidilite.com/wp-content/uploads/2022/07/Pidilite-International-Pte-Ltd.pdf</t>
  </si>
  <si>
    <t>https://pidilite.com/wp-content/uploads/2021/08/SE-Intimation-Transcript-of-Earnings-Call-27.01.2022.pdf</t>
  </si>
  <si>
    <t>https://pidilite.com/wp-content/uploads/2023/07/Pidilite-Innovation-Centre-Pte.-Ltd..pdf</t>
  </si>
  <si>
    <t>https://pidilite.com/wp-content/uploads/2021/05/S-E-Intimation-Audited-Financial-Results-31.03.2021.pdf</t>
  </si>
  <si>
    <t>https://stage.pidilite.com/content/dam/pidilitecorporatewebsite/financial/subsidiary-companies/fy-2020-21/international/Pidilite-Ventures-LLC.pdf</t>
  </si>
  <si>
    <t>https://pidilite.com/wp-content/uploads/2022/07/Nebula-East-Africa-Pvt-Ltd.pdf</t>
  </si>
  <si>
    <t>https://pidilite.com/wp-content/uploads/2023/11/S-E-Intimation-Transcript-of-Earnings-Call-9.11.2023.pdf</t>
  </si>
  <si>
    <t>https://pidilite.com/wp-content/uploads/2022/07/Nina-Lanka-Construction-Technologies-Pvt.-Ltd..pdf</t>
  </si>
  <si>
    <t>https://pidilite.com/wp-content/uploads/2016/03/Quarterly_report_Q4-2016-17.pdf</t>
  </si>
  <si>
    <t>https://pidilite.com/wp-content/uploads/2015/12/IPPT_Q2-FY-15-16.pdf</t>
  </si>
  <si>
    <t>https://pidilite.com/wp-content/uploads/2020/08/Pidilite-International-Pte-Ltd.pdf</t>
  </si>
  <si>
    <t>https://stage.pidilite.com/content/dam/pidilitecorporatewebsite/listing-information/stock-exchange-announcements/intimation-and-updates/fy-2018-19/SE-Intimation-Investor-Update-and-Presentation-Oct.pdf</t>
  </si>
  <si>
    <t>https://stage.pidilite.com/content/dam/pidilitecorporatewebsite/financial/subsidiary-companies/fy-2022-23/international/Nina-Lanka-Construction-Technologies-Pvt.-Ltd..pdf</t>
  </si>
  <si>
    <t>https://stage.pidilite.com/content/dam/pidilitecorporatewebsite/financial/quarterly-reports/fy-2019-20/q1/IL-Uploaded.pdf</t>
  </si>
  <si>
    <t>https://pidilite.com/wp-content/uploads/2020/08/Nina-Percept-Bangladesh-Private-Limited.pdf</t>
  </si>
  <si>
    <t>https://pidilite.com/wp-content/uploads/2017/03/Pidilite-USA-Inc..pdf</t>
  </si>
  <si>
    <t>https://pidilite.com/wp-content/uploads/2016/12/13-Pulvitec-do-Brazil-Industria-e-Commercio-de-colas-e-Adesivos-Ltda.pdf</t>
  </si>
  <si>
    <t>https://pidilite.com/wp-content/uploads/2023/07/Nina-Lanka-Construction-Technologies-Pvt.-Ltd..pdf</t>
  </si>
  <si>
    <t>https://stage.pidilite.com/content/dam/pidilitecorporatewebsite/financial/subsidiary-companies/fy-2018-19/international/Pidilite-Speciality-Chemicals-Bangladesh-Private-Ltd.pdf</t>
  </si>
  <si>
    <t>https://pidilite.com/wp-content/uploads/2016/03/Pidilite_Investor-PPT_Q4-FY17.pdf</t>
  </si>
  <si>
    <t>https://stage.pidilite.com/content/dam/pidilitecorporatewebsite/financial/subsidiary-companies/fy-2017-18/international/PIDILITE-CHEMICAL-PLC.pdf</t>
  </si>
  <si>
    <t>https://pidilite.com/wp-content/uploads/2021/08/S-E-Intimation-Transcript-of-Earnings-Call-Q122-12.08.2021.pdf</t>
  </si>
  <si>
    <t>https://pidilite.com/wp-content/uploads/2014/01/Transcripts_reportQ3-FY-2014-2015.pdf</t>
  </si>
  <si>
    <t>https://pidilite.com/wp-content/uploads/2020/08/Bhimad-Commercial-Co.-Pvt.-Ltd.pdf</t>
  </si>
  <si>
    <t>https://stage.pidilite.com/content/dam/pidilitecorporatewebsite/financial/subsidiary-companies/fy-2020-21/international/Pidilite-Chemical-PLC.pdf</t>
  </si>
  <si>
    <t>https://stage.pidilite.com/content/dam/pidilitecorporatewebsite/financial/quarterly-reports/fy-2016-17/q2/IPPT-Q2-FY-16-17.pdf</t>
  </si>
  <si>
    <t>https://pidilite.com/wp-content/uploads/2017/05/Transcripts_reportQ2-FY-2013-2014.pdf</t>
  </si>
  <si>
    <t>https://engweb.eng.wayne.edu/~ad5781/ECECourses/ECE5620/Notes/Technical_Paper_Presentation_Poster.pdf</t>
  </si>
  <si>
    <t>https://files.eric.ed.gov/fulltext/EJ1059058.pdf</t>
  </si>
  <si>
    <t>https://www.csun.edu/~bavarian/Courses/MSE 227/Rubrics/Oral_Presentation.pdf</t>
  </si>
  <si>
    <t>https://stage.pidilite.com/content/dam/pidilitecorporatewebsite/financial/subsidiary-companies/fy-2022-23/international/Pidilite-Middle-East-Ltd..pdf</t>
  </si>
  <si>
    <t>https://pidilite.com/wp-content/uploads/2020/08/Q421-Investor-Letter.pdf</t>
  </si>
  <si>
    <t>https://stage.pidilite.com/content/dam/pidilitecorporatewebsite/financial/subsidiary-companies/fy-2015-16/international/9-Pidilite-Innovation-Centre-Pte-Ltd.pdf</t>
  </si>
  <si>
    <t>https://stage.pidilite.com/content/dam/pidilitecorporatewebsite/financial/subsidiary-companies/fy-2022-23/international/Nebula-East-Africa-Pvt.-Ltd..pdf</t>
  </si>
  <si>
    <t>https://stage.pidilite.com/content/dam/pidilitecorporatewebsite/financial/quarterly-reports/fy-2009-10/q4/Investors-presentationsQ4-FY-2009-2010.pdf</t>
  </si>
  <si>
    <t>https://stage.pidilite.com/content/dam/pidilitecorporatewebsite/financial/subsidiary-companies/fy-2018-19/international/Pidilite-ventures-LLC.pdf</t>
  </si>
  <si>
    <t>https://pidilite.com/wp-content/uploads/2016/03/CallTrcpt_Q1-FY-16-17.pdf</t>
  </si>
  <si>
    <t>https://pidilite.com/wp-content/uploads/2017/05/Transcripts_reportQ3-FY-2012-2013.pdf</t>
  </si>
  <si>
    <t>https://pidilite.com/wp-content/uploads/2020/08/Q421-Results.pdf</t>
  </si>
  <si>
    <t>https://pidilite.com/wp-content/uploads/2017/05/Transcripts_reportQ2-FY-2010-2011.pdf</t>
  </si>
  <si>
    <t>https://stage.pidilite.com/content/dam/pidilitecorporatewebsite/financial/quarterly-reports/fy-2016-17/q4/Pidilite-Investor-PPT-Q4-FY17.pdf</t>
  </si>
  <si>
    <t>https://pidilite.com/wp-content/uploads/2017/05/Transcripts_reportQ3-FY-2013-2014.pdf</t>
  </si>
  <si>
    <t>https://pidilite.com/wp-content/uploads/2020/08/PT-Pidilite-Indonesia.pdf</t>
  </si>
  <si>
    <t>https://pidilite.com/wp-content/uploads/2018/08/NEBULA-EAST-AFRICA-PRIVATE-LIMITED.pdf</t>
  </si>
  <si>
    <t>https://pidilite.com/wp-content/uploads/2017/03/Pidilite-Middle-East-Limited.pdf</t>
  </si>
  <si>
    <t>https://stage.pidilite.com/content/dam/pidilitecorporatewebsite/financial/quarterly-reports/fy-2011-12/q4/Transcripts-reportQ4-FY-2011-2012.pdf</t>
  </si>
  <si>
    <t>https://pidilite.com/wp-content/uploads/2016/12/6-Pidilite-Bamco-Limited.pdf</t>
  </si>
  <si>
    <t>https://pidilite.com/wp-content/uploads/2017/03/23-Pidilite-Lanka-Private-Limited.pdf</t>
  </si>
  <si>
    <t>https://stage.pidilite.com/content/dam/pidilitecorporatewebsite/listing-information/stock-exchange-announcements/intimation-and-updates/fy-2019-20/SE-Intimation-Investor-presentation-07.08.2019.pdf</t>
  </si>
  <si>
    <t>https://pidilite.com/wp-content/uploads/2016/12/8-Pidilite-USA-Inc.pdf</t>
  </si>
  <si>
    <t>https://pidilite.com/wp-content/uploads/2017/05/Transcripts_reportQ3-FY-2010-2011.pdf</t>
  </si>
  <si>
    <t>https://pidilite.com/wp-content/uploads/2019/07/Pidilite-Chemical-PLC.pdf</t>
  </si>
  <si>
    <t>https://pidilite.com/wp-content/uploads/2011/05/Transcripts_reportQ3-FY-2011-2012.pdf</t>
  </si>
  <si>
    <t>https://stage.pidilite.com/content/dam/pidilitecorporatewebsite/financial/subsidiary-companies/fy-2017-18/international/PIDILITE-INTERNATIONAL-PTE-LTD.pdf</t>
  </si>
  <si>
    <t>https://pidilite.com/wp-content/uploads/2023/02/SE-Intimation-Transcript-of-Earnings-Call-01.12.2023.pdf</t>
  </si>
  <si>
    <t>https://pidilite.com/wp-content/uploads/2011/05/Transcripts_reportQ1-FY-2011-2012.pdf</t>
  </si>
  <si>
    <t>https://pidilite.com/wp-content/uploads/2018/08/PERCEPT-WATERPROOFING-SERVICES-LIMITED.pdf</t>
  </si>
  <si>
    <t>https://stage.pidilite.com/content/dam/pidilitecorporatewebsite/financial/subsidiary-companies/fy-2015-16/international/13-Pulvitec-do-Brazil-Industria-e-Commercio-de-colas-e-Adesivos-Ltda.pdf</t>
  </si>
  <si>
    <t>https://stage.pidilite.com/content/dam/pidilitecorporatewebsite/listing-information/stock-exchange-announcements/intimation-and-updates/fy-2023-24/S-E-Intimation-Transcript-of-Earnings-Call-9.11.2023.pdf</t>
  </si>
  <si>
    <t>https://stage.pidilite.com/content/dam/pidilitecorporatewebsite/financial/quarterly-reports/fy-2019-20/q2/Investor-Letter-Q2FY20.pdf</t>
  </si>
  <si>
    <t>https://stage.pidilite.com/content/dam/pidilitecorporatewebsite/financial/quarterly-reports/fy-2011-12/q3/Transcripts-reportQ3-FY-2011-2012.pdf</t>
  </si>
  <si>
    <t>https://stage.pidilite.com/content/dam/pidilitecorporatewebsite/financial/subsidiary-companies/fy-2020-21/domestic/ICA-Pidilite-Pvt-Ltd.pdf</t>
  </si>
  <si>
    <t>https://stage.pidilite.com/content/dam/pidilitecorporatewebsite/listing-information/stock-exchange-announcements/intimation-and-updates/fy-2018-19/SE-Intimation-Investor-Update-and-Presentation-Jan.pdf</t>
  </si>
  <si>
    <t>https://stage.pidilite.com/content/dam/pidilitecorporatewebsite/financial/subsidiary-companies/fy-2019-20/international/Pidilite-Ventures-LLC.pdf</t>
  </si>
  <si>
    <t>https://pidilite.com/wp-content/uploads/2019/07/Bhimad-Commercial-Company-Private-Limited.pdf</t>
  </si>
  <si>
    <t>https://stage.pidilite.com/content/dam/pidilitecorporatewebsite/financial/quarterly-reports/fy-2010-11/q3/Investors-presentations-Q3-10-11.pdf</t>
  </si>
  <si>
    <t>https://pidilite.com/wp-content/uploads/2022/07/Pidilite-Chemical-PLC.pdf</t>
  </si>
  <si>
    <t>https://pidilite.com/wp-content/uploads/2018/08/SE-Intimation_Transcript-of-Earings-Call_Q1-2018-19.pdf</t>
  </si>
  <si>
    <t>https://pidilite.com/wp-content/uploads/2017/11/SE-Transcript-of-Earnings-Call-Q2-FY17-18.pdf</t>
  </si>
  <si>
    <t>https://pidilite.com/wp-content/uploads/2021/07/Nina-Lanka-Construction-Technologies-Pvt-Ltd.pdf</t>
  </si>
  <si>
    <t>https://ir.msci.com/static-files/c332f8b1-25f4-4d7e-b730-502f36d16b98</t>
  </si>
  <si>
    <t>https://ir.msci.com/static-files/7ce4733d-6dcb-4ce6-9ff3-647dfe2b7008</t>
  </si>
  <si>
    <t>https://ir.msci.com/node/16036/pdf</t>
  </si>
  <si>
    <t>https://ir.msci.com/node/18666/pdf</t>
  </si>
  <si>
    <t>https://ir.msci.com/static-files/410824d1-2fab-4665-8d6f-36bb9cd8d4a9</t>
  </si>
  <si>
    <t>https://ir.msci.com/static-files/5e568f6a-7aed-4ed4-a117-3932ee3b004b</t>
  </si>
  <si>
    <t>https://ir.msci.com/static-files/ccba2b3d-742b-4bb2-81fe-a14f45dab0e3</t>
  </si>
  <si>
    <t>https://ir.msci.com/static-files/5e0ccb0f-04e8-4a18-921a-f33c31a2d7be</t>
  </si>
  <si>
    <t>https://ir.msci.com/node/16481/pdf</t>
  </si>
  <si>
    <t>https://ir.msci.com/static-files/d4c31ef1-c4af-4f29-9175-c33ab6879d8c</t>
  </si>
  <si>
    <t>https://ir.msci.com/static-files/23fc6e79-9348-47ac-983f-370197ddb0d8</t>
  </si>
  <si>
    <t>https://ir.msci.com/static-files/6ef78978-3cee-4e8c-b0cc-8cce1204690e</t>
  </si>
  <si>
    <t>https://ir.msci.com/static-files/9d11d13d-b928-4cb1-907d-a787b7b1f01c?source=content_type:react|first_level_url:article|section:main_content|button:body_link</t>
  </si>
  <si>
    <t>https://ir.msci.com/static-files/7ce4733d-6dcb-4ce6-9ff3-647dfe2b7008?source=content_type:react|first_level_url:article|section:main_content|button:body_link</t>
  </si>
  <si>
    <t>https://www.msci.org/wp-content/uploads/2019/09/Scholarship-Awards-2019.pdf</t>
  </si>
  <si>
    <t>https://ir.msci.com/static-files/85b977de-a9ca-4a64-ad52-a7a67faf534a</t>
  </si>
  <si>
    <t>https://ir.msci.com/static-files/89c7dd20-aa9c-40bf-ab4f-4738bca26a09</t>
  </si>
  <si>
    <t>https://www.msci.com/documents/1296102/1333606/Consultation_GCC_Indices.pdf/4bd76a50-7c13-4caa-963f-b8cf6ec06d65</t>
  </si>
  <si>
    <t>https://ir.msci.com/static-files/bae66085-a93f-4436-a42b-25d050a846ad</t>
  </si>
  <si>
    <t>https://ir.msci.com/static-files/67318f7a-5bb6-423f-9478-70a93adf4cf2</t>
  </si>
  <si>
    <t>https://www.msci.org/wp-content/uploads/2018/08/Scholarship-Awards-2018.pdf</t>
  </si>
  <si>
    <t>https://ir.ashmoregroup.com/sites/ir/files/2023-03/Ashmore investor presentation - March 2023.pdf</t>
  </si>
  <si>
    <t>https://www.eurex.com/resource/blob/3043346/6f0a9c5fecd01a27c44637c1966a1a52/data/presentation_msci_derivatives.pdf</t>
  </si>
  <si>
    <t>https://pidilite.com/wp-content/uploads/2015/12/CallTrcpt_Q1-FY-15-16.pdf</t>
  </si>
  <si>
    <t>https://stage.pidilite.com/content/dam/pidilitecorporatewebsite/financial/subsidiary-companies/fy-2015-16/international/8-Pidilite-USA-Inc.pdf</t>
  </si>
  <si>
    <t>https://pidilite.com/wp-content/uploads/2017/07/Nebula-East-Africa-Private-Limited.pdf</t>
  </si>
  <si>
    <t>https://www.msci.org/wp-content/uploads/2019/03/MidSouth-TopGolf-Registration-Form-1.pdf</t>
  </si>
  <si>
    <t>https://pidilite.com/wp-content/uploads/2019/05/SE-Intimation-transcript-of-Earnings-Call-Q4FY19-%E2%80%93-15.05.2019.pdf</t>
  </si>
  <si>
    <t>https://pidilite.com/wp-content/uploads/2018/08/PIDILITE-LANKA-PRIVATELIMITED.pdf</t>
  </si>
  <si>
    <t>https://pidilite.com/wp-content/uploads/2022/02/SE-Intimation-Transcript-of-Earnings-Call-27.01.2022.pdf</t>
  </si>
  <si>
    <t>https://stage.pidilite.com/content/dam/pidilitecorporatewebsite/financial/subsidiary-companies/fy-2018-19/international/Pidilite-Chemical-PLC.pdf</t>
  </si>
  <si>
    <t>https://pidilite.com/wp-content/uploads/2017/05/Transcripts_reportQ1-FY-2013-2014.pdf</t>
  </si>
  <si>
    <t>https://stage.pidilite.com/content/dam/pidilitecorporatewebsite/financial/quarterly-reports/fy-2017-18/q3/Pidilite-Investor-PPT-Q3-FY18.pdf</t>
  </si>
  <si>
    <t>https://stage.pidilite.com/content/dam/pidilitecorporatewebsite/listing-information/stock-exchange-announcements/intimation-and-updates/fy-2023-24/S-E-Intimation-Transcript-of-Earnings-Call-11.08.2023.pdf</t>
  </si>
  <si>
    <t>https://www.eurex.com/resource/blob/3043346/f55837d539fac7f0b48c004c08c099b9/data/presentation_msci_derivatives.pdf</t>
  </si>
  <si>
    <t>https://ir.qifu.tech/static-files/54923ef3-081b-4262-8762-ff1d887f3008</t>
  </si>
  <si>
    <t>https://www.eurex.com/resource/blob/3043346/0519963c3e785861aef3e2ecb513f743/data/presentation_msci_derivatives.pdf</t>
  </si>
  <si>
    <t>https://www.mizuhogroup.com/binaries/content/assets/pdf/americas/share/kddi-presentation-may-2022-e-1.pdf</t>
  </si>
  <si>
    <t>https://ir.tgtherapeutics.com/static-files/913fde11-d3d9-424d-ae1b-d2b4a25bc2b2</t>
  </si>
  <si>
    <t>https://www.eurex.com/resource/blob/3043346/d486df262cc0113c3bae1bbd4450ad5c/data/presentation_msci_derivatives.pdf</t>
  </si>
  <si>
    <t>https://oci-global.com/storage/2023/02/oci-nv-september-2021-investor-presentation-vf.pdf</t>
  </si>
  <si>
    <t>https://www.msci.com/documents/1296102/0/GIMI+Consultation_NOC_June2015_upd.pdf/1d351589-dbdb-4567-a993-111639eab1b8</t>
  </si>
  <si>
    <t>https://filecache.investorroom.com/mr5ir_tencentmusic/372/download/1Q23 TME Investor Presentation.pdf</t>
  </si>
  <si>
    <t>https://www.eurex.com/resource/blob/3043346/45df7ec9be8e24ee02a3bfad7fe6378b/data/presentation_msci_derivatives.pdf</t>
  </si>
  <si>
    <t>https://www.eurex.com/resource/blob/3043346/c109f36e072a515066e47771974fccf6/data/presentation_msci_derivatives.pdf</t>
  </si>
  <si>
    <t>https://www.msci.org/wp-content/uploads/2018/03/Full_PD_List_Options_2018.pdf</t>
  </si>
  <si>
    <t>https://www.morganstanley.com/content/dam/msdotcom/en/about-us-ir/pdf/11.10.21.BAC_Conference_DS_Presentation.pdf</t>
  </si>
  <si>
    <t>https://www.eurexgroup.com/resource/blob/3043346/c983f162f674d79c3dfca90d522385e4/data/presentation_msci_derivatives.pdf</t>
  </si>
  <si>
    <t>https://www.motilaloswalmf.com/CMS/assets/uploads/Documents/38fde-motilal-oswal-msci-eafe-top-100-select-index-fund-presentation_march-2023_rd.pdf</t>
  </si>
  <si>
    <t>https://www.wsp.com/-/media/investors/gl/document/others/ir-presentation.pdf</t>
  </si>
  <si>
    <t>https://pidilite.com/wp-content/uploads/2014/01/Transcripts_reportQ1-FY-2014-2015.pdf</t>
  </si>
  <si>
    <t>https://ir.springworkstx.com/static-files/0a9c009e-b8a6-4fb3-8448-37f7eb97e36e</t>
  </si>
  <si>
    <t>https://pidilite.com/wp-content/uploads/2016/12/5-Pidilite-Speciality-Chemicals-Bangladesh-Private-Limited.pdf</t>
  </si>
  <si>
    <t>https://www.eurex.com/resource/blob/3043346/70f0d57dc2b11be251eec6d255768377/data/presentation_msci_derivatives.pdf</t>
  </si>
  <si>
    <t>https://pidilite.com/wp-content/uploads/2015/12/CallTrcpt_Q2-FY-15-16.pdf</t>
  </si>
  <si>
    <t>https://pidilite.com/wp-content/uploads/2020/08/Nebula-East-Africa-Private-Limited.pdf</t>
  </si>
  <si>
    <t>https://pidilite.com/wp-content/uploads/2018/06/SE-Intimation_Transcript-of-Earnings-Call_Q4-FY2018.pdf</t>
  </si>
  <si>
    <t>https://www.umassmed.edu/contentassets/f9334b2b64374840968cb52488c0c933/adam-cellurale-thesis-proposal-defense-poster-part-ii.pdf</t>
  </si>
  <si>
    <t>https://stage.pidilite.com/content/dam/pidilitecorporatewebsite/news/2017/Construction-Week_Roofing-Waterproofing.pdf</t>
  </si>
  <si>
    <t>https://www.motilaloswalmf.com/mf/assets/pdf/Motilal-Oswal-MSCI-EAFE-Top-100-Select-Index-Fund-Presentation.pdf</t>
  </si>
  <si>
    <t>https://stage.pidilite.com/content/dam/pidilitecorporatewebsite/financial/subsidiary-companies/fy-2020-21/international/Pidilite-Lanka-Private-Limited.pdf</t>
  </si>
  <si>
    <t>https://static.seekingalpha.com/uploads/sa_presentations/954/55954/original.pdf</t>
  </si>
  <si>
    <t>https://stage.pidilite.com/content/dam/pidilitecorporatewebsite/financial/subsidiary-companies/fy-2017-18/international/PIDILITE-MIDDLE-EAST-LIMITED.pdf</t>
  </si>
  <si>
    <t>https://stage.pidilite.com/content/dam/pidilitecorporatewebsite/financial/subsidiary-companies/fy-2021-22/international/Pidilite-International-Pte-Ltd.pdf</t>
  </si>
  <si>
    <t>https://pidilite.com/wp-content/uploads/2015/12/CallTrcpt_Q4-FY-15-16.pdf</t>
  </si>
  <si>
    <t>https://www.umassmed.edu/contentassets/ffe7c57eee51430db942aa5dd12d4b2c/adam-cellurale-thesis-proposal-defense-poster.pdf</t>
  </si>
  <si>
    <t>https://www.eurex.com/resource/blob/3043346/16c9b9ce1d05aa106aa80a8b9033b171/data/presentation_msci_derivatives.pdf</t>
  </si>
  <si>
    <t>https://msci.gcs-web.com/static-files/7ce4733d-6dcb-4ce6-9ff3-647dfe2b7008</t>
  </si>
  <si>
    <t>https://www.eurex.com/resource/blob/3043346/a0255e9d995aa74a3596f649d6d4d14e/data/presentation_msci_derivatives.pdf</t>
  </si>
  <si>
    <t>https://global.toyota/pages/global_toyota/ir/financial-results/2023_3q_presentation_en.pdf</t>
  </si>
  <si>
    <t>https://www.eurex.com/resource/blob/3043346/b7ee0dee6267c351bcb6c546da6ac706/data/presentation_MSCI_Sales_presentation.pdf</t>
  </si>
  <si>
    <t>https://www.researchgate.net/profile/Jeffrey-Johnson-39/publication/230893790_Clinical_Presentation_and_Self-Reported_Patterns_of_Pain_and_Function_in_Patients_with_Plantar_Heel_Pain/links/61e0e0339a753545e2cbd23f/Clinical-Presentation-and-Self-Reported-Patterns-of-Pain-and-Function-in-Patients-with-Plantar-Heel-Pain.pdf?origin=publication_detail</t>
  </si>
  <si>
    <t>https://www.umassmed.edu/contentassets/c84de3ec203346ffb4092a4f3e6ce0b0/gianna-wilkie-thesis-proposal-defense-poster.pdf</t>
  </si>
  <si>
    <t>https://msci.gcs-web.com/static-files/c332f8b1-25f4-4d7e-b730-502f36d16b98</t>
  </si>
  <si>
    <t>https://media.hardingloevner.com/fileadmin/pdf/ISC/2023/HL-ISC-Equity-Quarterly-Review-2Q23.pdf</t>
  </si>
  <si>
    <t>https://filecache.investorroom.com/ir1_mscdirect/667/MSC_General Investor Presentation Fiscal 2024_Q1.pdf</t>
  </si>
  <si>
    <t>https://www.umassmed.edu/globalassets/population-and-quantitative-health-sciences-pqhs/seminars/susanna-hill-thesis-proposal-defense-poster.pdf</t>
  </si>
  <si>
    <t>https://www.eurex.com/resource/blob/3043346/2d5da368ec0b0acf3eb651c3eb4c8334/data/presentation_MSCI_Sales_presentation.pdf</t>
  </si>
  <si>
    <t>https://www.eurex.com/resource/blob/3043346/f8e60c5a8ba6326c67b00fff27f426c5/data/presentation_MSCI_Sales_presentation.pdf</t>
  </si>
  <si>
    <t>https://ir.mtch.com/files/doc_financials/2019/q4/MTCH-Q4-2019-Investor-Presentation-vF.pdf</t>
  </si>
  <si>
    <t>https://www.eurex.com/resource/blob/3043346/c026f8e4fd3412af87cc963c54681014/data/presentation_MSCI_Sales_Mar_2022.pdf</t>
  </si>
  <si>
    <t>https://ir.capitalandinvest.com/misc/CLI-1H2023-Financial-Results-Presentation.pdf</t>
  </si>
  <si>
    <t>https://www.umassmed.edu/contentassets/9105c4aa6170423ea8409c51b481b2f5/eileen-mcnicholas-thesis-proposal-defense-poster-part-ii.pdf</t>
  </si>
  <si>
    <t>https://www.umassmed.edu/contentassets/9210457d60594fa79953b531791404da/kara-smith-thesis-proposal-defense-poster-part-ii.pdf</t>
  </si>
  <si>
    <t>https://pidilite.com/wp-content/uploads/2016/03/CallTrcpt_Q2-FY-16-17.pdf</t>
  </si>
  <si>
    <t>https://msci.gcs-web.com/static-files/21f115b8-69a1-40b2-ab23-f98a2210bedd</t>
  </si>
  <si>
    <t>https://stage.pidilite.com/content/dam/pidilitecorporatewebsite/listing-information/stock-exchange-announcements/intimation-and-updates/fy-2021-22/SE-Intimation-Investor-Presentation-31.12.2021.pdf</t>
  </si>
  <si>
    <t>https://www.mec.co.jp/ir/library/2024/3Q/presentation_2023_3_en_1.pdf</t>
  </si>
  <si>
    <t>https://pidilite.com/wp-content/uploads/2023/04/S-E-Intimation-Transcript-of-Earnings-Call-11.08.2023.pdf</t>
  </si>
  <si>
    <t>https://stage.pidilite.com/content/dam/pidilitecorporatewebsite/financial/quarterly-reports/fy-2023-24/q2/S-E-Intimation-Transcript-of-Earnings-Call-9.11.2023.pdf</t>
  </si>
  <si>
    <t>https://stage.pidilite.com/content/dam/pidilitecorporatewebsite/financial/subsidiary-companies/fy-2018-19/international/Pidilite-Lanka-Private-Limited.pdf</t>
  </si>
  <si>
    <t>https://stage.pidilite.com/content/dam/pidilitecorporatewebsite/financial/subsidiary-companies/fy-2014-15/domestic/Percept-Waterproofing-Services-Limited.pdf</t>
  </si>
  <si>
    <t>https://stage.pidilite.com/content/dam/pidilitecorporatewebsite/financial/subsidiary-companies/fy-2019-20/international/Pidilite-Industries-Egypt-SAE.pdf</t>
  </si>
  <si>
    <t>https://pidilite.com/wp-content/uploads/2016/12/Madhumala-Traders-Private-Limited.pdf</t>
  </si>
  <si>
    <t>https://www.umassmed.edu/contentassets/60f490679f4649bda89fd6353a469f4b/robert-mcloughlin-thesis-proposal-defense-poster.pdf</t>
  </si>
  <si>
    <t>https://stage.pidilite.com/content/dam/pidilitecorporatewebsite/financial/subsidiary-companies/fy-2022-23/international/Pidilite-Industries-Egypt-SAE.pdf</t>
  </si>
  <si>
    <t>https://stage.pidilite.com/content/dam/pidilitecorporatewebsite/financial/subsidiary-companies/fy-2019-20/international/Nebula-East-Africa-Private-Limited.pdf</t>
  </si>
  <si>
    <t>https://www.umassmed.edu/globalassets/population-and-quantitative-health-sciences-pqhs/seminars/hannah-lin-thesis-proposal-defense-poster.pdf</t>
  </si>
  <si>
    <t>https://www.umassmed.edu/globalassets/population-and-quantitative-health-sciences-pqhs/seminars/david-meyer-thesis-proposal-defense-poster.pdf</t>
  </si>
  <si>
    <t>https://www.umassmed.edu/contentassets/683cdb3ed75942948fa6bd34a9995164/dawn-truong-thesis-proposal-defense-poster-part-2.pdf</t>
  </si>
  <si>
    <t>https://www.umassmed.edu/contentassets/b91aff98178a41a4b7ddf7e911e38f63/eileen-mcnicholas-thesis-proposal-defense-poster.pdf</t>
  </si>
  <si>
    <t>https://www.umassmed.edu/globalassets/population-and-quantitative-health-sciences-pqhs/seminars/nili-amir-thesis-proposal-defense-poster.pdf</t>
  </si>
  <si>
    <t>https://www.umassmed.edu/contentassets/d1755f7e14004823b23d696c15bc8061/lauren-orr-thesis-proposal-defense-poster.pdf</t>
  </si>
  <si>
    <t>https://www.umassmed.edu/contentassets/177963b6beb547469d629e57b47442f6/jacqueline-furbacher-thesis-proposal-defense-poster.pdf</t>
  </si>
  <si>
    <t>https://www.umassmed.edu/contentassets/3339fbe23e134220b44b791d48826fde/dawn-truong-thesis-proposal-defense-poster.pdf</t>
  </si>
  <si>
    <t>https://www.umassmed.edu/globalassets/population-and-quantitative-health-sciences-pqhs/seminars/abraham-lin-thesis-proposal-defense-poster.pdf</t>
  </si>
  <si>
    <t>https://www.irwebcasting.com/20231020/2/295c722e7f/media/presentation.pdf</t>
  </si>
  <si>
    <t>https://msci.gcs-web.com/static-files/9529970b-591e-4bc7-87fe-891ade719f06</t>
  </si>
  <si>
    <t>https://www.umassmed.edu/globalassets/population-and-quantitative-health-sciences-pqhs/seminars/shushmita-hoque-thesis-proposal-defense-poster.pdf</t>
  </si>
  <si>
    <t>https://www.aref.org.uk/uploads/assets/be5dddb5-96de-41fa-8c510b55c401f9b5/MSCI-AREF-results-PFI-2021-25Mar2022.pdf</t>
  </si>
  <si>
    <t>https://www.umassmed.edu/contentassets/958366c1ee7048d18face3df38a70ce4/mariam-chekmeyan-thesis-proposal-defense-poster.pdf</t>
  </si>
  <si>
    <t>https://www.umassmed.edu/contentassets/4ecc294ddd8343b6be47a29d1bf48a2e/kara-smith-thesis-proposal-defense-poster.pdf</t>
  </si>
  <si>
    <t>https://filecache.investorroom.com/mr5ir_brookslifesciences/582/download/Azenta - Investor Presentation MS Conference 9.13.23_vF.pdf</t>
  </si>
  <si>
    <t>https://www.eurex.com/resource/blob/3043346/f11aca209513919254b07baa74e11b17/data/presentation_msci_derivatives.pdf</t>
  </si>
  <si>
    <t>https://www.oci-global.com/media/1906/oci-nv-investor-presentation-march-2021.pdf</t>
  </si>
  <si>
    <t>https://www.mphc.com.qa/media/hwih1cef/mphc-ir-presentation-q3-19-eng.pdf</t>
  </si>
  <si>
    <t>https://arifhabib.com/r/MSCI.pdf</t>
  </si>
  <si>
    <t>https://static.seekingalpha.com/uploads/sa_presentations/88/53088/original.pdf</t>
  </si>
  <si>
    <t>https://msci.gcs-web.com/static-files/c4881213-180b-47c1-8391-6446e5d8bfb8</t>
  </si>
  <si>
    <t>https://stage.pidilite.com/content/dam/pidilitecorporatewebsite/financial/quarterly-reports/fy-2015-16/q1/CallTrcpt-Q1-FY-15-16.pdf</t>
  </si>
  <si>
    <t>http://www.christopherxjjensen.com/wp-content/uploads/2014/09/MSCI-463-EvCoop-Key-Concept-Presentation-Guidelines-Fall-2013.pdf</t>
  </si>
  <si>
    <t>https://stage.pidilite.com/content/dam/pidilitecorporatewebsite/financial/subsidiary-companies/fy-2019-20/international/Pidilite-Lanka-Private-Limited.pdf</t>
  </si>
  <si>
    <t>https://www.eurex.com/resource/blob/3043346/e47a49ebf05399634d61652dd41a5d08/data/presentation_msci_derivatives.pdf</t>
  </si>
  <si>
    <t>https://stage.pidilite.com/content/dam/pidilitecorporatewebsite/financial/quarterly-reports/fy-2010-11/q2/Transcripts-reportQ2-FY-2010-2011.pdf</t>
  </si>
  <si>
    <t>https://stage.pidilite.com/content/dam/pidilitecorporatewebsite/financial/quarterly-reports/fy-2012-13/q1/Transcripts-reportQ1-FY-2012-2013.pdf</t>
  </si>
  <si>
    <t>https://stage.pidilite.com/content/dam/pidilitecorporatewebsite/financial/quarterly-reports/fy-2015-16/q3/CallTrcpt-Q3-FY-15-16.pdf</t>
  </si>
  <si>
    <t>https://stage.pidilite.com/content/dam/pidilitecorporatewebsite/financial/subsidiary-companies/fy-2021-22/international/Pidilite-Chemical-PLC.pdf</t>
  </si>
  <si>
    <t>https://stage.pidilite.com/content/dam/pidilitecorporatewebsite/financial/subsidiary-companies/fy-2021-22/international/Pidilite-Lanka-Private-Limited.pdf</t>
  </si>
  <si>
    <t>https://stage.pidilite.com/content/dam/pidilitecorporatewebsite/financial/quarterly-reports/fy-2016-17/q1/CallTrcpt-Q1-FY-16-17.pdf</t>
  </si>
  <si>
    <t>https://pidilite.com/wp-content/uploads/2017/05/Transcripts_reportQ1-FY-2012-2013.pdf</t>
  </si>
  <si>
    <t>https://pidilite.com/wp-content/uploads/2018/03/Construction-Week_Roofing-Waterproofing.pdf</t>
  </si>
  <si>
    <t>https://www.eurexrepo.com/resource/blob/3043346/c109f36e072a515066e47771974fccf6/data/presentation_msci_derivatives.pdf</t>
  </si>
  <si>
    <t>https://s29.q4cdn.com/382181944/files/doc_presentations/2018/HFC_-_IR_Presentation_-_January_2018.pdf</t>
  </si>
  <si>
    <t>https://filecache.investorroom.com/mr5ir_uti/330/download/IR_Presentation Q4-18 Master File.pdf</t>
  </si>
  <si>
    <t>https://prof.uok.ac.ir/h.golpira/WAMPAC/Introduction.pdf</t>
  </si>
  <si>
    <t>https://ir.tpicomposites.com/tpicomposites/pdf/TPI-Investor-Presentation-October-2020.pdf</t>
  </si>
  <si>
    <t>https://www.mphc.com.qa/media/frfe5hic/mphc_ir-presentation-q1-21-eng.pdf</t>
  </si>
  <si>
    <t>https://filecache.investorroom.com/mr5ir_chemomab/453/CMMB corporate presentation 102223.pdf</t>
  </si>
  <si>
    <t>https://ir.moodys.com/files/doc_presentation/1001203643.pdf</t>
  </si>
  <si>
    <t>https://www.blackdiamondgroup.com/getmedia/12ae99a3-7741-4da5-81ca-a464f5e14e21/Black-Diamond-Group-IR-Presentation-06-02-2020-Final.pdf</t>
  </si>
  <si>
    <t>https://ir.alk.net/static-files/706085e7-35fb-45b5-bc85-d5d6882169a1</t>
  </si>
  <si>
    <t>https://www.mercer.de/content/dam/mercer/attachments/europe/Germany/2020-de-mercer-responsible-investing-corona.pdf</t>
  </si>
  <si>
    <t>https://s1.q4cdn.com/553277915/files/doc_downloads/2022/FY22-Q2-IR-Presentation-FINAL.pdf</t>
  </si>
  <si>
    <t>https://ir.discmedicine.com/static-files/a1fd89e6-564e-4fc9-8166-54b094bc38f7</t>
  </si>
  <si>
    <t>https://filecache.investorroom.com/mr5ir_scicorp/283/download/Investor Presentation Q3 23.pdf</t>
  </si>
  <si>
    <t>https://ir.atomera.com/download/companies/270138a/Presentations/Investor Presentation Mar 2018_final.pdf</t>
  </si>
  <si>
    <t>https://pidilite.com/wp-content/uploads/2014/01/Transcripts_reportQ2-FY-2014-2015.pdf</t>
  </si>
  <si>
    <t>https://stage.pidilite.com/content/dam/pidilitecorporatewebsite/listing-information/stock-exchange-announcements/intimation-and-updates/fy-2018-19/SE-Intimation_Transcript-of-Earings-Call_Q1-2018-19.pdf</t>
  </si>
  <si>
    <t>https://pidilite.com/wp-content/uploads/2018/08/PIDILITE-INTERNATIONAL-PTE-LTD.pdf</t>
  </si>
  <si>
    <t>https://pidilite.com/wp-content/uploads/2017/05/Transcripts_reportQ2-FY-2012-2013.pdf</t>
  </si>
  <si>
    <t>https://stage.pidilite.com/content/dam/pidilitecorporatewebsite/financial/quarterly-reports/fy-2015-16/q2/CallTrcpt-Q2-FY-15-16.pdf</t>
  </si>
  <si>
    <t>https://stage.pidilite.com/content/dam/pidilitecorporatewebsite/listing-information/stock-exchange-announcements/intimation-and-updates/fy-2021-22/SE-Intimation-Transcript-of-earnings-Call-Q2.pdf</t>
  </si>
  <si>
    <t>https://pidilite.com/wp-content/uploads/2022/11/SE-Intimation-Transcript-of-Earnings-Call-10.11.2022-1.pdf</t>
  </si>
  <si>
    <t>https://stage.pidilite.com/content/dam/pidilitecorporatewebsite/financial/quarterly-reports/fy-2012-13/q2/Transcripts-reportQ2-FY-2012-2013.pdf</t>
  </si>
  <si>
    <t>https://stage.pidilite.com/content/dam/pidilitecorporatewebsite/financial/quarterly-reports/fy-2016-17/q1/IPPT-Q1-FY-16-17.pdf</t>
  </si>
  <si>
    <t>https://pidilite.com/wp-content/uploads/2021/02/SE-Intimation-%E2%80%93-Transcript-of-Earning-Call-%E2%80%93-Q3FY21-%E2%80%93-29.01.2021.pdf</t>
  </si>
  <si>
    <t>https://pidilite.com/wp-content/uploads/2017/05/Transcripts_reportQ4-FY-2012-2013.pdf</t>
  </si>
  <si>
    <t>https://pidilite.com/wp-content/uploads/2022/02/Q123-IL-upload-1.pdf</t>
  </si>
  <si>
    <t>https://pidilite.com/wp-content/uploads/2017/03/22-Wood-Coat-Private-Limited.pdf</t>
  </si>
  <si>
    <t>https://stage.pidilite.com/content/dam/pidilitecorporatewebsite/financial/subsidiary-companies/fy-2015-16/international/5-Pidilite-Speciality-Chemicals-Bangladesh-Private-Limited.pdf</t>
  </si>
  <si>
    <t>https://pidilite.com/wp-content/uploads/2014/01/Transcripts_reportQ4-FY-2014-2015.pdf</t>
  </si>
  <si>
    <t>https://pidilite.com/wp-content/uploads/2021/08/SE-Intimation-Transcript-of-earnings-Call-Q2-1.pdf</t>
  </si>
  <si>
    <t>https://stage.pidilite.com/content/dam/pidilitecorporatewebsite/listing-information/stock-exchange-announcements/intimation-and-updates/fy-2021-22/S-E-Intimation-Transcript-of-Earnings-Call-Q122-12.08.2021.pdf</t>
  </si>
  <si>
    <t>https://stage.pidilite.com/content/dam/pidilitecorporatewebsite/financial/quarterly-reports/fy-2013-14/q1/Transcripts-reportQ1-FY-2013-2014.pdf</t>
  </si>
  <si>
    <t>https://pidilite.com/wp-content/uploads/2022/02/SE-Intimation-Transcript-of-Earnings-Call-25.01.2023.pdf</t>
  </si>
  <si>
    <t>https://pidilite.com/wp-content/uploads/2019/08/SE-Intimation-Pidilite-Industries-Limited-Q1-FY20-Earnings-Call-Transcript.pdf</t>
  </si>
  <si>
    <t>https://stage.pidilite.com/content/dam/pidilitecorporatewebsite/financial/subsidiary-companies/fy-2016-17/international/Pidilite-USA-Inc..pdf</t>
  </si>
  <si>
    <t>https://stage.pidilite.com/content/dam/pidilitecorporatewebsite/listing-information/stock-exchange-announcements/intimation-and-updates/fy-2022-23/SE-Intimation-Transcript-of-Earnings-Call-01.12.2023.pdf</t>
  </si>
  <si>
    <t>https://pidilite.com/wp-content/uploads/2021/11/SE-Intimation-Transcript-of-earnings-Call-Q2.pdf</t>
  </si>
  <si>
    <t>https://stage.pidilite.com/content/dam/pidilitecorporatewebsite/financial/quarterly-reports/fy-2014-15/q4/Transcripts-reportQ4-FY-2014-2015.pdf</t>
  </si>
  <si>
    <t>https://stage.pidilite.com/content/dam/pidilitecorporatewebsite/financial/quarterly-reports/fy-2014-15/q3/Transcripts-reportQ3-FY-2014-2015.pdf</t>
  </si>
  <si>
    <t>https://stage.pidilite.com/content/dam/pidilitecorporatewebsite/listing-information/stock-exchange-announcements/intimation-and-updates/fy-2018-19/SE-Intimation_Transcript-of-Earnings-Call_Q4-FY2018.pdf</t>
  </si>
  <si>
    <t>https://stage.pidilite.com/content/dam/pidilitecorporatewebsite/listing-information/stock-exchange-announcements/intimation-and-updates/fy-2019-20/SE-Intimation-transcript-of-Earnings-Call-Q4FY19-%E2%80%93-15.05.2019.pdf</t>
  </si>
  <si>
    <t>https://stage.pidilite.com/content/dam/pidilitecorporatewebsite/financial/quarterly-reports/fy-2015-16/q4/CallTrcpt-Q4-FY-15-16.pdf</t>
  </si>
  <si>
    <t>https://pidilite.com/wp-content/uploads/2020/08/S-E-Intimation-Transcript-of-Earning-Call-Q1FY21-07.08.2020.pdf</t>
  </si>
  <si>
    <t>https://stage.pidilite.com/content/dam/pidilitecorporatewebsite/financial/quarterly-reports/fy-2017-18/q3/SE-Intimation-Earnings-Call-Transcript-Q3FY18.pdf</t>
  </si>
  <si>
    <t>https://stage.pidilite.com/content/dam/pidilitecorporatewebsite/financial/subsidiary-companies/fy-2021-22/international/Pidilite-Ventures-LLC.pdf</t>
  </si>
  <si>
    <t>https://stage.pidilite.com/content/dam/pidilitecorporatewebsite/financial/quarterly-reports/fy-2019-20/q3/SE-Intimation-Transcript-of-Earnings-call-Q3FY20-30.01.2020.pdf</t>
  </si>
  <si>
    <t>https://stage.pidilite.com/content/dam/pidilitecorporatewebsite/financial/quarterly-reports/fy-2022-23/q3/SE-Intimation-Transcript-of-Earnings-Call-25.01.2023.pdf</t>
  </si>
  <si>
    <t>https://stage.pidilite.com/content/dam/pidilitecorporatewebsite/listing-information/stock-exchange-announcements/intimation-and-updates/fy-2021-22/S-E-Intimation-Audited-Financial-Results-31.03.2021.pdf</t>
  </si>
  <si>
    <t>https://stage.pidilite.com/content/dam/pidilitecorporatewebsite/financial/quarterly-reports/fy-2020-21/q4/SE-Intimation-G%C3%87%C3%B4-Transcript-of-Earning-Call-G%C3%87%C3%B4-Q4FY21-G%C3%87%C3%B4-13.05.2021.pdf</t>
  </si>
  <si>
    <t>https://stage.pidilite.com/content/dam/pidilitecorporatewebsite/listing-information/stock-exchange-announcements/intimation-and-updates/fy-2021-22/SE-Intimation-Transcript-of-Earnings-Call-27.01.2022.pdf</t>
  </si>
  <si>
    <t>https://pidilite.com/wp-content/uploads/2020/08/SE-Intimation-%E2%80%93-Transcript-of-Earning-Call-%E2%80%93-Q4FY21-%E2%80%93-13.05.2021.pdf</t>
  </si>
  <si>
    <t>https://stage.pidilite.com/content/dam/pidilitecorporatewebsite/listing-information/stock-exchange-announcements/intimation-and-updates/fy-2019-20/S-E-Intimation-%E2%80%93-Transcript-of-Earnings-call-%E2%80%93-Q3FY20-%E2%80%93-30.01.2020.pdf</t>
  </si>
  <si>
    <t>https://pidilite.com/wp-content/uploads/2018/08/PAGEL-CONCRETE-TECHNOLOGIES-PRIVATE-LIMITED.pdf</t>
  </si>
  <si>
    <t>https://pidilite.com/wp-content/uploads/2017/03/Percept-Waterproofing-Services-Limited.pdf</t>
  </si>
  <si>
    <t>https://stage.pidilite.com/content/dam/pidilitecorporatewebsite/listing-information/stock-exchange-announcements/intimation-and-updates/fy-2018-19/SE-Intimaition_Transcript-of-Earnings-Call_14.11.2018.pdf</t>
  </si>
  <si>
    <t>https://pidilite.com/wp-content/uploads/2022/02/SE-Intimation-Transcript-of-Earnings-Call-10.11.2022.pdf</t>
  </si>
  <si>
    <t>https://stage.pidilite.com/content/dam/pidilitecorporatewebsite/listing-information/stock-exchange-announcements/intimation-and-updates/fy-2021-22/SE-Intimation-%E2%80%93-Transcript-of-Earning-Call-%E2%80%93-Q4FY21-%E2%80%93-13.05.2021.pdf</t>
  </si>
  <si>
    <t>https://stage.pidilite.com/content/dam/pidilitecorporatewebsite/financial/quarterly-reports/fy-2021-22/q1/S-E-Intimation-Transcript-of-Earnings-Call-Q122-12.08.2021.pdf</t>
  </si>
  <si>
    <t>https://stage.pidilite.com/content/dam/pidilitecorporatewebsite/listing-information/stock-exchange-announcements/intimation-and-updates/fy-2020-21/SE-Intimation-%E2%80%93-Transcript-of-Earning-Call-%E2%80%93-Q3FY21-%E2%80%93-29.01.2021.pdf</t>
  </si>
  <si>
    <t>https://stage.pidilite.com/content/dam/pidilitecorporatewebsite/financial/quarterly-reports/fy-2022-23/q2/SE-Intimation-Transcript-of-Earnings-Call-10.11.2022.pdf</t>
  </si>
  <si>
    <t>https://stage.pidilite.com/content/dam/pidilitecorporatewebsite/listing-information/stock-exchange-announcements/intimation-and-updates/fy-2019-20/S-E-Intimation-Transcript-of-Earnings-call-Q2FY20-14.11.2019.pdf</t>
  </si>
  <si>
    <t>https://stage.pidilite.com/content/dam/pidilitecorporatewebsite/financial/subsidiary-companies/fy-2014-15/international/Pidilite-USA-Inc.pdf</t>
  </si>
  <si>
    <t>https://stage.pidilite.com/content/dam/pidilitecorporatewebsite/financial/quarterly-reports/fy-2022-23/q1/Q123-Earnings-PPT-upload.pdf</t>
  </si>
  <si>
    <t>https://stage.pidilite.com/content/dam/pidilitecorporatewebsite/financial/quarterly-reports/fy-2012-13/q3/Transcripts-reportQ3-FY-2012-2013.pdf</t>
  </si>
  <si>
    <t>https://stage.pidilite.com/content/dam/pidilitecorporatewebsite/financial/subsidiary-companies/fy-2016-17/international/Nebula-East-Africa-Private-Limited.pdf</t>
  </si>
  <si>
    <t>https://stage.pidilite.com/content/dam/pidilitecorporatewebsite/financial/quarterly-reports/fy-2013-14/q3/Transcripts-reportQ3-FY-2013-2014.pdf</t>
  </si>
  <si>
    <t>https://stage.pidilite.com/content/dam/pidilitecorporatewebsite/financial/quarterly-reports/fy-2013-14/q2/Transcripts-reportQ2-FY-2013-2014.pdf</t>
  </si>
  <si>
    <t>https://stage.pidilite.com/content/dam/pidilitecorporatewebsite/financial/quarterly-reports/fy-2014-15/q1/Transcripts-reportQ1-FY-2014-2015.pdf</t>
  </si>
  <si>
    <t>https://stage.pidilite.com/content/dam/pidilitecorporatewebsite/financial/quarterly-reports/fy-2018-19/q2/SE-Intimaition-Transcript-of-Earnings-Call-14.11.2018.pdf</t>
  </si>
  <si>
    <t>https://stage.pidilite.com/content/dam/pidilitecorporatewebsite/financial/quarterly-reports/fy-2022-23/q1/Q123-IL-upload-1.pdf</t>
  </si>
  <si>
    <t>https://stage.pidilite.com/content/dam/pidilitecorporatewebsite/financial/quarterly-reports/fy-2016-17/q2/CallTrcpt-Q2-FY-16-17.pdf</t>
  </si>
  <si>
    <t>https://stage.pidilite.com/content/dam/pidilitecorporatewebsite/financial/quarterly-reports/fy-2017-18/q2/SE-Transcript-of-Earnings-Call-Q2-FY17-18.pdf</t>
  </si>
  <si>
    <t>https://www.azz.com/wp-content/uploads/2023/11/AZZ-Investor-Presentation_Jefferies_September2023.pdf</t>
  </si>
  <si>
    <t>https://stage.pidilite.com/content/dam/pidilitecorporatewebsite/financial/quarterly-reports/fy-2010-11/q3/Transcripts-reportQ3-FY-2010-2011.pdf</t>
  </si>
  <si>
    <t>https://www.azz.com/wp-content/uploads/2023/05/AZZ-Investor-Presentation_v05.08.2023_FINAL-1.pdf</t>
  </si>
  <si>
    <t>http://www.azz.com/wp-content/uploads/2021/02/AZZ-Inc.-Investor-Presentation_032421_FINAL_for_web.pdf</t>
  </si>
  <si>
    <t>https://www.azz.com/wp-content/uploads/2020/10/2020-11-12-AZZ-Inc.-Investor-Presentation_FINALDN-1.pdf</t>
  </si>
  <si>
    <t>https://www.azz.com/wp-content/uploads/2020/10/CL-King-Presentation_08_2020.pdf</t>
  </si>
  <si>
    <t>https://www.azz.com/wp-content/uploads/2023/11/AZZ-Investor-Presentation_October_2023_FINAL.pdf</t>
  </si>
  <si>
    <t>https://www.azz.com/wp-content/uploads/2022/01/Q3FY2022_Earnings-Deck_Final_01-07_2022.pdf</t>
  </si>
  <si>
    <t>https://www.azz.com/wp-content/uploads/2023/06/AZZ-Investor-Presentation-ECIC-2023.pdf</t>
  </si>
  <si>
    <t>http://www.azz.com/wp-content/uploads/2021/06/AZZ-Inc.-Investor-Presentation_final_CL_King_Sept2021.pdf</t>
  </si>
  <si>
    <t>http://www.azz.com/wp-content/uploads/2021/06/AZZ-Inc.-Investor-Presentation_final_June2021.pdf</t>
  </si>
  <si>
    <t>http://www.azz.com/wp-content/uploads/2020/10/CL-King-Presentation_08_2020.pdf</t>
  </si>
  <si>
    <t>https://www.azz.com/wp-content/uploads/2021/10/Q2FY2022_Earnings-Deck_Final0600pm.pdf</t>
  </si>
  <si>
    <t>https://www.azz.com/wp-content/uploads/2021/02/Q4FY2021Earnings-Deck_04_22_21_Final_700pm.pdf</t>
  </si>
  <si>
    <t>http://www.azz.com/wp-content/uploads/2023/11/AZZ-Investor-Presentation_October_2023_FINAL.pdf</t>
  </si>
  <si>
    <t>http://www.azz.com/wp-content/uploads/2023/11/AZZ-Investor-Presentation_Jefferies_September2023.pdf</t>
  </si>
  <si>
    <t>http://www.azz.com/wp-content/uploads/2020/10/Q3-fy20-Earnings-Deck-FINAL.pdf</t>
  </si>
  <si>
    <t>https://www.azz.com/wp-content/uploads/2023/01/Q3_FY2023_Earnings_Deck_1_9_23_Final_1400.pdf</t>
  </si>
  <si>
    <t>http://www.azz.com/wp-content/uploads/2020/10/Investor-Relations-Ver-12.4.19final.pdf</t>
  </si>
  <si>
    <t>https://www.azz.com/wp-content/uploads/2020/10/Q1FY2021Earnings-Deck_FINAL_070820.pdf</t>
  </si>
  <si>
    <t>https://www.azz.com/wp-content/uploads/2020/10/Q4fullyear_fy20-Earnings-Deck-DRAFT042820FINAL.pdf</t>
  </si>
  <si>
    <t>https://www.azz.com/wp-content/uploads/2022/07/Q1_FY2023_Earnings_Deck_7_11updatedv3_FINAL-1.pdf</t>
  </si>
  <si>
    <t>http://www.azz.com/wp-content/uploads/2021/06/AZZ-Inc.-IDEAS-Conference_Investor-Presentation_final.pdf</t>
  </si>
  <si>
    <t>https://www.azz.com/wp-content/uploads/2021/06/Q1FY2022Earnings-Deck_070821_Final.pdf</t>
  </si>
  <si>
    <t>https://www.azz.com/wp-content/uploads/2020/10/Q2FY2021Earnings-Deck_FINAL_10_12_20V21144pm.pdf</t>
  </si>
  <si>
    <t>https://www.azz.com/wp-content/uploads/2020/10/Q3FY2021Earnings-Deck_1_11_21_FINAL.pdf</t>
  </si>
  <si>
    <t>https://www.azz.com/wp-content/uploads/2022/10/Q2_FY2023_Earnings_Deck_10_10_Final0700PM.pdf</t>
  </si>
  <si>
    <t>http://www.azz.com/wp-content/uploads/2023/03/AZZ-Investor-Presentation-2023.03.21.FINAL_.pdf</t>
  </si>
  <si>
    <t>https://www.meetmax.com/upload/event_99397/inv/4540055/TPA_AZZ_November2023.pdf</t>
  </si>
  <si>
    <t>http://www.azz.com/wp-content/uploads/2022/12/AZZ-Investor-Pres_Sidoti_december_2022.11.7.22_v2_FINAL.pdf</t>
  </si>
  <si>
    <t>https://www.azz.com/wp-content/uploads/2022/10/AZZ-Investor-Deck_FINAL_6_9_22-002.pdf</t>
  </si>
  <si>
    <t>https://static.seekingalpha.com/uploads/sa_presentations/637/74637/original.pdf</t>
  </si>
  <si>
    <t>https://static1.squarespace.com/static/5c632553f8135a66620f0b0e/t/6552934bd68fed7fcef40efc/1699910476034/AZZ_November2023_11-09-2023.pdf</t>
  </si>
  <si>
    <t>https://www.meetmax.com/upload/event_92959/inv/4296853/AZZ Investor Presentation ECIC 2023.pdf</t>
  </si>
  <si>
    <t>https://static.seekingalpha.com/uploads/sa_presentations/142/71142/original.pdf</t>
  </si>
  <si>
    <t>https://stage.pidilite.com/content/dam/pidilitecorporatewebsite/financial/quarterly-reports/fy-2014-15/q2/Transcripts-reportQ2-FY-2014-2015.pdf</t>
  </si>
  <si>
    <t>https://stage.pidilite.com/content/dam/pidilitecorporatewebsite/financial/quarterly-reports/fy-2019-20/q2/S-E-Intimation-Transcript-of-Earnings%20call-Q2FY20-14.11.2019.pdf</t>
  </si>
  <si>
    <t>https://stage.pidilite.com/content/dam/pidilitecorporatewebsite/financial/quarterly-reports/fy-2017-18/q4/SE-Intimation-Transcript-of-Earnings-Call-Q4-FY2018.pdf</t>
  </si>
  <si>
    <t>https://docs.publicnow.com/viewDoc?filename=41718\EXT\B9876C52B61136E3A12E2E3D82C73EE8081701A4_230AFB73561D59FD13F03A6B88EBF4237FD2F97B.PDF</t>
  </si>
  <si>
    <t>https://www.ipacweb.org/resources/Documents/2024 IPAC Sponsor Full Package Details (1).pdf</t>
  </si>
  <si>
    <t>https://docs.publicnow.com/viewDoc?filename=41718\EXT\E7E3B79F11601BC60DB099CD9089CEC0E459B31F_4E71A549D5E922C6135B0398AAD3D93BE4FB0B00.PDF</t>
  </si>
  <si>
    <t>https://docs.publicnow.com/viewDoc?filename=41718\EXT\97DC7FB30F0E310C18E9CBCC8D2FE1809683CF6B_697F6A0F42FDC3358ACBF4EBF4F0B4C5EEEB881E.PDF</t>
  </si>
  <si>
    <t>https://docs.publicnow.com/viewDoc?hash_primary=B187B8F4E1522EA9AC95E3688337F053F757909E</t>
  </si>
  <si>
    <t>https://docs.publicnow.com/viewDoc?hash_primary=D970E07A9CBED9128B9A22D9133F174DE4C251D8</t>
  </si>
  <si>
    <t>https://docs.publicnow.com/viewDoc?hash_primary=E7E3B79F11601BC60DB099CD9089CEC0E459B31F</t>
  </si>
  <si>
    <t>https://www.boarddocs.com/ca/sandi/Board.nsf/files/AZZ47J7C2DC0/$file/2018 Bond - Board of Education presentation 2018-06-26_vO.PDF</t>
  </si>
  <si>
    <t>https://hotcopper.com.au/data/announcements/ASX/683889_AZZ.pdf</t>
  </si>
  <si>
    <t>https://encoreuranium.com/wp-content/uploads/2021/12/EU-AZZ-Corp-Presentation-Nov-17-2021-1.pdf</t>
  </si>
  <si>
    <t>https://ripehosting.blob.core.windows.net/anzcvs-prod-media/2210/the-essentials-of-oral-abstract-presentation-anzcvs-v2.pdf</t>
  </si>
  <si>
    <t>https://corporate.goodyear.com/content/dam/goodyear-corp/documents/events-presentations/qtr4_2023_goodyear_investor_letter.pdf.coredownload.pdf</t>
  </si>
  <si>
    <t>https://corporate.goodyear.com/content/dam/goodyear-corp/documents/events-presentations/qtr3_2023_goodyear_investor_letter.pdf.coredownload.pdf</t>
  </si>
  <si>
    <t>https://corporate.goodyear.com/content/dam/goodyear-corp/documents/events-presentations/qtr4_2022_goodyear_investor_letter.pdf</t>
  </si>
  <si>
    <t>https://corporate.goodyear.com/content/dam/goodyear-corp/documents/annualreports/2022%20Annual%20Report.pdf</t>
  </si>
  <si>
    <t>https://corporate.goodyear.com/content/dam/goodyear-corp/documents/events-presentations/qtr3_2022_goodyear_investor_letter.pdf</t>
  </si>
  <si>
    <t>https://corporate.goodyear.com/content/dam/goodyear-corp/documents/events-presentations/q1-2022-goodyear-earnings-presentation.pdf</t>
  </si>
  <si>
    <t>https://corporate.goodyear.com/content/dam/goodyear-corp/documents/financial-reports/cooper-integration-update-may-2023.pdf</t>
  </si>
  <si>
    <t>https://corporate.goodyear.com/content/dam/goodyear-corp/documents/annualreports/2022-proxy-statement.pdf</t>
  </si>
  <si>
    <t>https://corporate.goodyear.com/content/dam/goodyear-corp/documents/events-presentations/q1-2019-goodyear-earnings-presentation.pdf</t>
  </si>
  <si>
    <t>https://corporate.goodyear.com/content/dam/goodyear-corp/documents/events-presentations/q2-2021-goodyear-earnings-presentation.pdf</t>
  </si>
  <si>
    <t>https://corporate.goodyear.com/content/dam/goodyear-corp/documents/events-presentations/q4-2020-goodyear-earnings-presentation.pdf</t>
  </si>
  <si>
    <t>https://corporate.goodyear.com/content/dam/goodyear-corp/documents/events-presentations/q1-2018-goodyear-earnings-presentation.pdf</t>
  </si>
  <si>
    <t>https://corporate.goodyear.com/content/dam/goodyear-corp/documents/events-presentations/q4-2021-goodyear-earnings-presentation.pdf</t>
  </si>
  <si>
    <t>https://corporate.goodyear.com/content/dam/goodyear-corp/documents/events-presentations/Q3%202016%20Goodyear%20Third%20Quarter%20Earnings%20Presentation%20Final.pdf</t>
  </si>
  <si>
    <t>https://corporate.goodyear.com/content/dam/goodyear-corp/documents/events-presentations/qtr4_2022_goodyear_investor_letter.pdf.coredownload.pdf</t>
  </si>
  <si>
    <t>https://corporate.goodyear.com/content/dam/goodyear-corp/documents/events-presentations/q2-2022-goodyear-earnings-presentation.pdf</t>
  </si>
  <si>
    <t>https://corporate.goodyear.com/content/dam/goodyear-corp/documents/events-presentations/q4-2017-goodyear-fourth-quarter-earnings-presentation-final.pdf</t>
  </si>
  <si>
    <t>https://corporate.goodyear.com/content/dam/goodyear-corp/documents/events-presentations/Q4%202016%20Goodyear%20Fourth%20Quarter%20Earnings%20Presentation%20FINAL.pdf</t>
  </si>
  <si>
    <t>https://corporate.goodyear.com/content/dam/goodyear-corp/documents/events-presentations/Dissolution%20of%20Global%20Alliance%20Presentation.pdf</t>
  </si>
  <si>
    <t>https://corporate.goodyear.com/content/dam/goodyear-corp/documents/events-presentations/Q1%202017%20Goodyear%20First%20Quarter%20Earnings%20Presentation%20Final.pdf</t>
  </si>
  <si>
    <t>https://corporate.goodyear.com/content/dam/goodyear-corp/documents/events-presentations/q2-2019-goodyear-earnings-presentation-file.pdf</t>
  </si>
  <si>
    <t>https://corporate.goodyear.com/content/dam/goodyear-corp/documents/events-presentations/q3-2020-goodyear-earnings-presentation.pdf</t>
  </si>
  <si>
    <t>https://corporate.goodyear.com/content/dam/goodyear-corp/documents/events-presentations/q1-2020-goodyear-earnings-presentation.pdf</t>
  </si>
  <si>
    <t>https://corporate.goodyear.com/content/dam/goodyear-corp/documents/events-presentations/qtr4_2023_goodyear_investor_letter.pdf</t>
  </si>
  <si>
    <t>https://corporate.goodyear.com/content/dam/goodyear-corp/documents/events-presentations/q3-2021-goodyear-earnings-presentation.pdf</t>
  </si>
  <si>
    <t>https://corporate.goodyear.com/content/dam/goodyear-corp/documents/events-presentations/goodyear-forward-presentation-nov-2023.pdf.coredownload.pdf</t>
  </si>
  <si>
    <t>https://corporate.goodyear.com/content/dam/goodyear-corp/documents/events-presentations/q4-2019-goodyear-earnings-presentation.pdf</t>
  </si>
  <si>
    <t>https://corporate.goodyear.com/content/dam/goodyear-corp/documents/events-presentations/wolfe-research-conference-2022.pdf</t>
  </si>
  <si>
    <t>https://corporate.goodyear.com/content/dam/goodyear-corp/documents/events-presentations/q4-2018-goodyear-earnings-presentation.pdf</t>
  </si>
  <si>
    <t>https://corporate.goodyear.com/content/dam/goodyear-corp/documents/events-presentations/q3-2018-goodyear-earnings-presentation.pdf</t>
  </si>
  <si>
    <t>https://corporate.goodyear.com/content/dam/goodyear-corp/documents/events-presentations/q2-2020-goodyear-earnings-presentation.pdf</t>
  </si>
  <si>
    <t>https://corporate.goodyear.com/content/dam/goodyear-corp/documents/events-presentations/Goodyear%20Q2%202016%20Earnings%20Presentation%20FINAL.pdf</t>
  </si>
  <si>
    <t>https://corporate.goodyear.com/content/dam/goodyear-corp/documents/events-presentations/Goodyear%20Q1%202016%20Earnings%20Presentation%20FINAL.pdf</t>
  </si>
  <si>
    <t>https://corporate.goodyear.com/content/dam/goodyear-corp/documents/events-presentations/Goodyear%20Q4%202015%20Earnings%20Presentation%20FINAL.pdf</t>
  </si>
  <si>
    <t>https://corporate.goodyear.com/content/dam/goodyear-corp/documents/events-presentations/q2-2017-goodyear-second-quarter-earnings-presentation-final.pdf</t>
  </si>
  <si>
    <t>https://corporate.goodyear.com/content/dam/goodyear-corp/documents/events-presentations/q3-2019-goodyear-earnings-presentation.pdf</t>
  </si>
  <si>
    <t>https://corporate.goodyear.com/content/dam/goodyear-corp/documents/events-presentations/q3-2017-goodyear-second-quarter-earnings-presentation-final.pdf</t>
  </si>
  <si>
    <t>https://corporate.goodyear.com/content/dam/goodyear-corp/documents/events-presentations/GT_Q1_13_Slides.pdf</t>
  </si>
  <si>
    <t>https://corporate.goodyear.com/content/dam/goodyear-corp/documents/quarterly-results/q1_11_slides.pdf</t>
  </si>
  <si>
    <t>https://corporate.goodyear.com/content/dam/goodyear-corp/documents/events-presentations/wolfe-research-conference-2019.pdf</t>
  </si>
  <si>
    <t>https://corporate.goodyear.com/content/dam/goodyear-corp/documents/annualreports/2011ar.pdf</t>
  </si>
  <si>
    <t>https://corporate.goodyear.com/content/dam/goodyear-corp/documents/investors-documents-charters/Goodyear%20Corporate%20Governance%20Guidelines_3-1-2022.pdf.coredownload.pdf</t>
  </si>
  <si>
    <t>https://corporate.goodyear.com/content/dam/goodyear-corp/documents/events-presentations/081015_jp_morgan_b.pdf</t>
  </si>
  <si>
    <t>https://corporate.goodyear.com/content/dam/goodyear-corp/documents/quarterly-results/q3_11_slides.pdf</t>
  </si>
  <si>
    <t>https://corporate.goodyear.com/content/dam/goodyear-corp/documents/investors-documents-charters/corporate-gov-guidelines-10-08-19.pdf.coredownload.pdf</t>
  </si>
  <si>
    <t>https://corporate.goodyear.com/content/dam/goodyear-corp/documents/quarterly-results/GT_Q4_12_Slides.pdf</t>
  </si>
  <si>
    <t>https://corporate.goodyear.com/content/dam/goodyear-corp/documents/quarterly-results/4qtr11_slides.pdf</t>
  </si>
  <si>
    <t>https://corporate.goodyear.com/content/dam/goodyear-corp/documents/investors-documents-charters/CORP%20GOV%20GUIDELINES%20FINAL%2010-04-22.pdf.coredownload.pdf</t>
  </si>
  <si>
    <t>https://corporate.goodyear.com/content/dam/goodyear-corp/documents/quarterly-results/2qtr12_slides.pdf</t>
  </si>
  <si>
    <t>https://corporate.goodyear.com/content/dam/goodyear-corp/documents/quarterly-results/3qtr12_slides.pdf</t>
  </si>
  <si>
    <t>https://corporate.goodyear.com/content/dam/goodyear-corp/documents/investors-documents-charters/Audit%20Committee%20Charter%20FINAL%2006-06-23.pdf.coredownload.pdf</t>
  </si>
  <si>
    <t>https://corporate.goodyear.com/content/dam/goodyear-corp/documents/quarterly-results/q2_11_slides.pdf</t>
  </si>
  <si>
    <t>https://corporate.goodyear.com/content/dam/goodyear-corp/documents/quarterly-results/150216.GT_Q4_Earnings_Call_Slides_FINAL.pdf</t>
  </si>
  <si>
    <t>https://www.novonordisk.com/content/dam/nncorp/global/en/investors/pdfs/ada/novo-nordisk-ada-investor-presentation-2022.pdf</t>
  </si>
  <si>
    <t>https://www.uhbristol.nhs.uk/files/nhs-ubht/7 How To Write a Report and Presentation v3.pdf</t>
  </si>
  <si>
    <t>https://www.paint.org/wp-content/uploads/2019/11/hmis-sample-presentation.pdf</t>
  </si>
  <si>
    <t>https://www.novonordisk.com/content/dam/nncorp/global/en/investors/irmaterial/investor_presentations/2020/20201130-ESG-conference-call-presentation.pdf</t>
  </si>
  <si>
    <t>https://www.colindale.barnet.sch.uk/wp-content/uploads/Year-1-The-Storm-Whale-WB-29th-June.pdf</t>
  </si>
  <si>
    <t>https://www.bhp.com/-/media/documents/media/reports-and-presentations/2023/230621_operationaldecarbonisationinvestorbriefing.pdf</t>
  </si>
  <si>
    <t>https://www.amphenol-cs.com/media/wysiwyg/files/documentation/customerpresentation/minitek_productpresentation.pdf</t>
  </si>
  <si>
    <t>https://faculty.washington.edu/kgb/cyberculture/poster_presentation_assignment.pdf</t>
  </si>
  <si>
    <t>https://www.utc.fr/~bouchard/works/presentation_Loss-of-Grasp.pdf</t>
  </si>
  <si>
    <t>https://www.amphenol-cs.com/media/wysiwyg/files/documentation/customerpresentation/quickie_productpresentation.pdf</t>
  </si>
  <si>
    <t>https://www.novonordisk.com/content/dam/nncorp/global/en/media/images/e-press-room/ada-e-press/assets/insulin/Novo%20Nordisk%20insulin%20icodec%20backgrounder_FINAL_20.06.23.pdf</t>
  </si>
  <si>
    <t>https://www.novonordisk.com/content/dam/nncorp/global/en/investors/irmaterial/investor_presentations/2020/Q4%202020%20Full%20presentation_Final.pdf</t>
  </si>
  <si>
    <t>https://www.novonordisk.com/content/dam/nncorp/global/en/investors/irmaterial/cmd/2017/00_CMD%20Presentation%20combined.pdf</t>
  </si>
  <si>
    <t>https://www.novonordisk.com/content/dam/nncorp/global/en/investors/irmaterial/agm/2022/agm-2022-presentation-uk.pdf</t>
  </si>
  <si>
    <t>https://www.novonordisk.com/content/dam/nncorp/global/en/investors/pdfs/capital-markets-day-2022/P1-corporate-strategy.pdf</t>
  </si>
  <si>
    <t>http://esc.fsu.edu/documents/lectures/fall2006/EML4450L26.pdf</t>
  </si>
  <si>
    <t>https://www.novonordisk.com/content/dam/nncorp/global/en/investors/pdfs/capital-markets-day-2022/P6-rare-disease.pdf</t>
  </si>
  <si>
    <t>https://www.novonordisk.com/content/dam/Denmark/HQ/aboutus/documents/our-positions/novo-nordisk-position-on-agenda-2030-french.PDF</t>
  </si>
  <si>
    <t>https://www.novonordisk.com/content/dam/nncorp/global/en/investors/irmaterial/agm/2023/8-adr-holders-proxy-mailing-2023.pdf</t>
  </si>
  <si>
    <t>https://www.montclair.edu/digital-accessibility-initiative/wp-content/uploads/sites/51/2018/02/Microsoft-PowerPoint-Accessibility-Checklist.pdf</t>
  </si>
  <si>
    <t>https://www.novonordisk.com/content/dam/nncorp/global/en/investors/pdfs/capital-markets-day-2022/P2-research-and-early-development.pdf</t>
  </si>
  <si>
    <t>https://www.novonordisk.com/content/dam/nncorp/global/en/investors/pdfs/capital-markets-day/03-Obesity.pdf</t>
  </si>
  <si>
    <t>https://www.novonordisk.com/content/dam/nncorp/global/en/investors/irmaterial/investor_presentations/2020/AD-conference-call-16-December-2020.pdf</t>
  </si>
  <si>
    <t>https://www.novonordisk.com/content/dam/nncorp/global/en/investors/pdfs/capital-markets-day/01-Corporate-strategy.pdf</t>
  </si>
  <si>
    <t>https://www.novonordisk.com/content/dam/nncorp/global/en/investors/pdfs/capital-markets-day/12-Closing-remarks.pdf</t>
  </si>
  <si>
    <t>https://www.novonordisk.com/content/dam/nncorp/global/en/investors/irmaterial/investor_presentations/2017/20170809_Q2%20Roadshow%20presentation.pdf</t>
  </si>
  <si>
    <t>https://www.novonordisk.com/content/dam/nncorp/global/en/investors/pdfs/capital-markets-day-2022/P8-research-technologies-break-out.pdf</t>
  </si>
  <si>
    <t>https://www.novonordisk.com/content/dam/nncorp/global/en/investors/irmaterial/agm/2024/agm-2024-adr-holders-proxy-mailing.pdf</t>
  </si>
  <si>
    <t>https://www.novonordisk.com/content/dam/nncorp/global/en/about-us/pdfs/corporate-governance/annual-general-meetings/agm2021/uk/adr-holders-proxy-mailing-2021.pdf</t>
  </si>
  <si>
    <t>https://www.novonordisk.com/content/dam/nncorp/global/en/investors/irmaterial/agm/2023/agm-minutes-2023-uk.pdf</t>
  </si>
  <si>
    <t>https://www.novonordisk.com/content/dam/nncorp/global/en/about-us/pdfs/corporate-governance/annual-general-meetings/agm2023/uk/agm-presentation-2023.pdf</t>
  </si>
  <si>
    <t>https://www.novonordisk.com/content/dam/nncorp/global/en/about-us/pdfs/corporate-governance/annual-general-meetings/agm2021/uk/presentation-agm-2021.pdf</t>
  </si>
  <si>
    <t>https://www.novonordisk.com/content/dam/nncorp/global/en/investors/irmaterial/annual_report/2023/novo-nordisk-corporate-governance-report-2022.pdf</t>
  </si>
  <si>
    <t>https://www.novonordisk.com/content/dam/nncorp/global/en/investors/irmaterial/quarterly_financial_reports/2018/20180201_Financial%20statement_FY2017_UK.pdf</t>
  </si>
  <si>
    <t>https://www.novonordisk.com/content/dam/nncorp/global/en/investors/pdfs/capital-markets-day-2022/P11-international-and-north-america-operations.pdf</t>
  </si>
  <si>
    <t>https://www.novonordisk.com/content/dam/nncorp/global/en/investors/irmaterial/agm/2022/5.%20ADR%20Holders%20AGM2022%20Novo%20Nordisk%20Proxy%20Mail_FINAL.pdf</t>
  </si>
  <si>
    <t>https://www.novonordisk.com/content/dam/nncorp/global/en/investors/pdfs/capital-markets-day/02-Diabetes.pdf</t>
  </si>
  <si>
    <t>https://www.novonordisk.com/content/dam/nncorp/global/en/investors/irmaterial/investor_presentations/2020/09102020-conference-call-updated-2020-outlook.pdf</t>
  </si>
  <si>
    <t>https://www.novonordisk.com/content/dam/nncorp/global/en/investors/pdfs/financial-results/2021/conference-call-supply-update-20Dec2021.pdf</t>
  </si>
  <si>
    <t>https://www.novonordisk.com/content/dam/nncorp/global/en/sustainable-business/pdfs/changing-diabetes-in-children/CDiC_Basic_HCP_training_manual_fr.pdf</t>
  </si>
  <si>
    <t>https://www.novonordisk.com/content/dam/nncorp/global/en/investors/pdfs/capital-markets-day/08-Region-China.pdf</t>
  </si>
  <si>
    <t>https://www.novonordisk.com/content/dam/nncorp/global/en/investors/irmaterial/quarterly_financial_reports/2017/20171101_Financial%20statement%20Q3%202017_UK.pdf</t>
  </si>
  <si>
    <t>https://www.novonordisk.com/content/dam/nncorp/global/en/investors/pdfs/capital-markets-day/04-Biopharm.pdf</t>
  </si>
  <si>
    <t>https://www.novonordisk.com/content/dam/nncorp/global/en/about-us/pdfs/corporate-governance/annual-general-meetings/agm2023/dk/agm-presentation-2023-dk.pdf</t>
  </si>
  <si>
    <t>https://www.novonordisk.com/content/dam/nncorp/global/en/investors/irmaterial/cmd/2024/P9-Region-EMEA.pdf</t>
  </si>
  <si>
    <t>https://www.novonordisk.com/content/dam/nncorp/global/en/investors/irmaterial/agm/2022/minutes-agm-2022-uk.pdf</t>
  </si>
  <si>
    <t>https://www.novonordisk.com/content/dam/nncorp/global/en/investors/pdfs/capital-markets-day/10-Emerging-therapies.pdf</t>
  </si>
  <si>
    <t>https://www.novonordisk.com/content/dam/nncorp/global/en/investors/irmaterial/agm/2024/agm-2024-notice.pdf</t>
  </si>
  <si>
    <t>https://www.novonordisk.com/content/dam/nncorp/global/en/investors/irmaterial/quarterly_financial_reports/2016/20160429_financial%20report_Q1%202016_UK.pdf</t>
  </si>
  <si>
    <t>https://www.novonordisk.com/content/dam/nncorp/global/en/investors/irmaterial/annual_report/2024/novo-nordisk-remuneration-report-2023.pdf</t>
  </si>
  <si>
    <t>https://www.novonordisk.com/content/dam/nncorp/global/en/about-us/pdfs/corporate-governance/annual-general-meetings/agm2017/uk/presentation-agm-2017.pdf</t>
  </si>
  <si>
    <t>https://www.novonordisk.com/content/dam/nncorp/global/en/sustainable-business/pdfs/prevention/what-is-nash-one-pager.pdf</t>
  </si>
  <si>
    <t>https://www.novonordisk.com/content/dam/nncorp/global/en/sustainable-business/pdfs/rs-french.pdf</t>
  </si>
  <si>
    <t>https://www.novonordisk.com/content/dam/nncorp/global/en/investors/irmaterial/agm/2020/Annual-General-Meeting-2020-Notice.pdf</t>
  </si>
  <si>
    <t>https://www.novonordisk.com/content/dam/nncorp/global/en/investors/irmaterial/quarterly_financial_reports/2017/20170202_Financial%20statement_FY%202016_UK.pdf</t>
  </si>
  <si>
    <t>https://www.novonordisk.com/content/dam/nncorp/global/en/investors/pdfs/capital-markets-day/05-NAO.pdf</t>
  </si>
  <si>
    <t>https://www.novonordisk.com/content/dam/nncorp/global/en/about-us/pdfs/corporate-governance/annual-general-meetings/agm2019/uk/adr-holders-proxy-mailing-2019.pdf</t>
  </si>
  <si>
    <t>https://www.novonordisk.com/content/dam/nncorp/global/en/careers/pdfs/Graduate-Programme-Tracks-brochure-2023-latest-version.pdf</t>
  </si>
  <si>
    <t>https://www.novonordisk.com/content/dam/nncorp/global/en/investors/irmaterial/annual_report/2023/novo-nordisk-remuneration-report-2022.pdf</t>
  </si>
  <si>
    <t>https://www.novonordisk.com/content/dam/Denmark/HQ/investors/irmaterial/annual_report/2013/20130204_Annual%20Report%202012_DK.pdf</t>
  </si>
  <si>
    <t>https://www.novonordisk.com/content/dam/Denmark/HQ/investors/irmaterial/agm/2019/AGM%202019%20minutes%20and%20voting%20results.PDF</t>
  </si>
  <si>
    <t>https://www.novonordisk.com/content/dam/nncorp/global/en/investors/irmaterial/quarterly_financial_reports/2017/20170809_Financial%20statement%20Q2%202017_UK.pdf</t>
  </si>
  <si>
    <t>https://www.novonordisk.com/content/dam/nncorp/global/en/about-us/pdfs/corporate-governance/annual-general-meetings/agm2021/uk/notice-agm-2021.pdf</t>
  </si>
  <si>
    <t>https://www.novonordisk.com/bin/nncorp/openinnovation/create-pdf?id=31608418566237</t>
  </si>
  <si>
    <t>https://assets.rentsync.com/mainstreet/documents/1638891339_meq_q4_2021_investor_presentation.pdf</t>
  </si>
  <si>
    <t>https://assets.rentsync.com/mainstreet/documents/1701799844054_MEQ_Q4_2023.pdf</t>
  </si>
  <si>
    <t>https://assets.rentsync.com/minto_investor_services/documents/1701465790646_Minto_Apartment_REIT_-_NBF_Meet_the_REITs__30-Nov-2023_.pdf</t>
  </si>
  <si>
    <t>https://assets.rentsync.com/minto_investor_services/documents/1662492451995_Minto_Apartment_REIT_Investor_Presentation__Q2_2022_.pdf</t>
  </si>
  <si>
    <t>https://assets.rentsync.com/minto_investor_services/documents/1605639489_minto_apartment_reit_investor_presentation_november_2020.pdf</t>
  </si>
  <si>
    <t>https://assets.rentsync.com/minto_investor_services/documents/1543242430_minto_apartment_reit_investor_presentation_-_november_26_2018.pdf</t>
  </si>
  <si>
    <t>https://assets.rentsync.com/northview/documents/1578431086_nvu_investor_presentation_-_january.pdf</t>
  </si>
  <si>
    <t>https://assets.rentsync.com/mainstreet/documents/1575909461_meq_q4_2019_investor_presentation_pdf.pdf</t>
  </si>
  <si>
    <t>https://assets.rentsync.com/minto_investor_services/documents/1617025836_minto_apartment_reit_investor_presentation_march_2021.pdf</t>
  </si>
  <si>
    <t>https://assets.rentsync.com/minto_investor_services/documents/1575570290_minto_apartment_reit_investor_presentation_november_2019.pdf</t>
  </si>
  <si>
    <t>https://assets.rentsync.com/minto_investor_services/documents/1554989496_cibc_real_estate_conference_april.pdf</t>
  </si>
  <si>
    <t>https://assets.rentsync.com/minto_investor_services/documents/1673882541682_Minto_Apartment_REIT_Investor_Presentation__January_2023_.pdf</t>
  </si>
  <si>
    <t>https://assets.rentsync.com/mainstreet/documents/1652192222440_MEQ_Q2_2022_Investor_Presentation_final.pdf</t>
  </si>
  <si>
    <t>https://assets.rentsync.com/minto_investor_services/documents/1632411642204_Minto_Apartment_REIT_Investor_Presentation__Sept_2021_.pdf</t>
  </si>
  <si>
    <t>https://assets.rentsync.com/park_balliol/panels/notice_box/files/1637272538_265_balliol_st_-_id_renovation_laundry_and_lounge_-_november_2021.pdf</t>
  </si>
  <si>
    <t>https://assets.rentsync.com/mainstreet/documents/1607374320_meq_q4_2020_investor_presentation_reduced.pdf</t>
  </si>
  <si>
    <t>https://assets.rentsync.com/olive_bark/documents/1581522711_olivebark_petscreeningflyer_custom.pdf</t>
  </si>
  <si>
    <t>https://assets.rentsync.com/minto_investor_services/documents/1553029365_q4_2018_analyst_call_presentation_-_final.pdf</t>
  </si>
  <si>
    <t>https://assets.rentsync.com/mainstreet/documents/1658845098385_MEQ_Q3_2022_Investor_Presentation_final.pdf</t>
  </si>
  <si>
    <t>https://assets.rentsync.com/mainstreet/documents/1670946671159_MEQ_Q4_2022_Investor_Presentation_Final.pdf</t>
  </si>
  <si>
    <t>https://assets.rentsync.com/mainstreet/documents/1690306428515_MEQ_Q3_2023_Investor_Presentation.pdf</t>
  </si>
  <si>
    <t>https://assets.rentsync.com/minto_investor_services/documents/1588798852_q1_2020_conference_call_presentation.pdf</t>
  </si>
  <si>
    <t>https://assets.rentsync.com/minto_investor_services/documents/1542060538_q3_2018_conference_call_presentation.pdf</t>
  </si>
  <si>
    <t>https://assets.rentsync.com/mainstreet/documents/1613148923_meq_q1_2021_investor_presentation_reduced.pdf</t>
  </si>
  <si>
    <t>https://assets.rentsync.com/minto_investor_services/documents/1653422254835_Minto_Apartment_REIT_Investor_Presentation__May_2022_.pdf</t>
  </si>
  <si>
    <t>https://www.novonordisk.com/content/dam/nncorp/global/en/about-us/pdfs/corporate-governance/agm2021/minutes-from-agm-2021-uk.pdf</t>
  </si>
  <si>
    <t>https://assets.rentsync.com/mainstreet/documents/1592925007_meq_q2_2020_investor_presentation.pdf</t>
  </si>
  <si>
    <t>https://www.novonordisk.com/content/dam/nncorp/global/en/investors/irmaterial/quarterly_financial_reports/2018/20180502_Financial%20statement_Q1%202018_UK.pdf</t>
  </si>
  <si>
    <t>https://www.novonordisk.com/content/dam/nncorp/global/en/sustainable-business/pdfs/changing-diabetes-in-children/2023-q4-cdic-report.pdf</t>
  </si>
  <si>
    <t>https://assets.rentsync.com/mainstreet/documents/1620740596_meq_q2_2021_investor_presentation_2021may10_final.pdf</t>
  </si>
  <si>
    <t>https://www.novonordisk.com/content/dam/nncorp/global/en/about-us/pdfs/corporate-governance/annual-general-meetings/agm2020/uk/notice-agm-2020.pdf</t>
  </si>
  <si>
    <t>https://www.macquarie.com/assets/macq/investor/results-and-presentations/2023/macquarie-group-fy23-presentation.pdf</t>
  </si>
  <si>
    <t>https://www.novonordisk.com/content/dam/nncorp/global/en/investors/irmaterial/agm/2024/2024-agm-proxy-voting-correspondence-form.pdf</t>
  </si>
  <si>
    <t>https://www.novonordisk.com/content/dam/nncorp/global/en/careers/pdfs/Graduate%20Programme%20Brochure.pdf</t>
  </si>
  <si>
    <t>https://www.slidegrabber.com/save.html</t>
  </si>
  <si>
    <t>https://www.novonordisk.com/content/dam/nncorp/global/en/about-us/pdfs/corporate-governance/annual-general-meetings/agm2021/uk/minutes-voting-results-agm-2021.pdf</t>
  </si>
  <si>
    <t>https://vegaslide.com/how-to-present-a-pdf-like-a-powerpoint-slideshow/</t>
  </si>
  <si>
    <t>https://www.novonordisk.com/content/dam/nncorp/global/en/about-us/pdfs/corporate-governance/charters/charter-remuneration-committee-2023-updated.pdf</t>
  </si>
  <si>
    <t>https://www.novonordisk.com/content/dam/nncorp/global/en/about-us/pdfs/corporate-governance/annual-general-meetings/agm2020/uk/minutes-voting-results-agm-2020.pdf</t>
  </si>
  <si>
    <t>https://www.behance.net/asset/462813/PDF-Presentation-Link</t>
  </si>
  <si>
    <t>https://www.slideteam.net/in-powerpoint/it-asset-management-ppt-presentation-templates-and-google-slides</t>
  </si>
  <si>
    <t>https://www.scribd.com/presentation/429274452/Introduction-to-Oracle-Enterprise-Asset-Management-ppt</t>
  </si>
  <si>
    <t>https://www.canva.com/presentations/templates/creative/</t>
  </si>
  <si>
    <t>https://assets.cwp.roche.com/f/176343/x/e8afe51e54/irp231019-a.pdf</t>
  </si>
  <si>
    <t>https://assets.kpmg.com/content/dam/kpmg/ke/pdf/thought-leaderships/2022/technology-transformation/Ethiopia Cyber Security Readiness Presentation.pdf</t>
  </si>
  <si>
    <t>https://www.slideteam.net/financial-asset-management-powerpoint-presentation-slides.html</t>
  </si>
  <si>
    <t>https://www.collidu.com/presentation-asset-backed-securities</t>
  </si>
  <si>
    <t>https://orsted.com/en/investors/ir-material/financial-reports-and-presentations</t>
  </si>
  <si>
    <t>https://www.visme.co/presentation-software/</t>
  </si>
  <si>
    <t>https://www.uncp.edu/sites/default/files/2018-09/Welcome to Fixed Assets-Presentation-2013-14.pptx</t>
  </si>
  <si>
    <t>https://www.slideshare.net/knoxch/asset-protection-presentation</t>
  </si>
  <si>
    <t>https://www.factsaboutherbalife.com/wp-content/uploads/2019/10/HLF-Presentation-Exec-Summary-final_4_9_13.pdf</t>
  </si>
  <si>
    <t>https://github.com/brendandagys/Rust-A-20-Minute-Introduction-Presentation</t>
  </si>
  <si>
    <t>https://assets.kpmg.com/content/dam/kpmg/in/pdf/2017/05/Online-Education-in-India-2021.pdf</t>
  </si>
  <si>
    <t>https://assets.cureus.com/uploads/case_report/pdf/143394/20230326-3750-11seha6.pdf</t>
  </si>
  <si>
    <t>https://www.novonordisk.com/content/dam/nncorp/global/en/investors/irmaterial/agm/2022/novo-nordisk-annual-report-2021.pdf</t>
  </si>
  <si>
    <t>https://www.novonordisk.com/content/dam/nncorp/global/en/sustainable-business/pdfs/prevention/nash-one-pager.pdf</t>
  </si>
  <si>
    <t>https://www.novonordisk.com/content/dam/nncorp/global/en/investors/pdfs/capital-markets-day-2022/P3-esg.pdf</t>
  </si>
  <si>
    <t>https://assets.siemens-energy.com/siemens/assets/api/uuid:9e5b3da2-4361-4bb2-a63e-dfc0e9b4948d/siemens-energy-usa-presentation-04282021.pdf</t>
  </si>
  <si>
    <t>https://www.novonordisk.com/content/dam/nncorp/global/en/about-us/pdfs/corporate-governance/annual-general-meetings/agm2021/uk/company-announcement-agm-2021.pdf</t>
  </si>
  <si>
    <t>https://www.city.ac.uk/__data/assets/pdf_file/0006/263670/IT-Strategy-2014-Presentation.pdf</t>
  </si>
  <si>
    <t>https://elements.envato.com/presentation-templates</t>
  </si>
  <si>
    <t>https://www.novonordisk.com/content/dam/nncorp/global/en/investors/irmaterial/quarterly_financial_reports/2017/20170503_Financial%20statement_Q1_UK.pdf</t>
  </si>
  <si>
    <t>https://www.academia.edu/34156590/Presentation_on_Israel_Paleestine_Conflict_Final_pptx</t>
  </si>
  <si>
    <t>https://assets.roche.com/f/176343/x/ac48d3ba3b/irp240201-a.pdf</t>
  </si>
  <si>
    <t>https://www.canva.com/create/video-presentations/</t>
  </si>
  <si>
    <t>https://www.ifrs.org/content/dam/ifrs/publications/pdf-standards/english/2022/issued/part-a/ias-1-presentation-of-financial-statements.pdf?bypass=on</t>
  </si>
  <si>
    <t>https://www.chiamass.gov/assets/Uploads/User-Workgroup-March-2024.pptx</t>
  </si>
  <si>
    <t>https://www.macquarie.com/assets/macq/investor/results-and-presentations/2012/MGL-2012-Full-year-Result-presentation.pdf</t>
  </si>
  <si>
    <t>https://studymafia.org/vitamins-ppt-pdf-powerpoint-presentation/</t>
  </si>
  <si>
    <t>https://studymafia.org/online-education-ppt-powerpoint-presentation-pdf/</t>
  </si>
  <si>
    <t>https://sustainabledevelopment.un.org/content/unosd/documents/4045Module 1 Overview of Progress towards Agenda 2030 and the SDGs - presentation and discussion.pdf</t>
  </si>
  <si>
    <t>https://assets.ey.com/content/dam/ey-sites/ey-com/en_au/pdfs/going-public-how-public-blockchains-will-create-exponential-growth.pdf</t>
  </si>
  <si>
    <t>https://onlinelibrary.wiley.com/doi/epdf/10.1111/auar.12385</t>
  </si>
  <si>
    <t>https://github.com/brendandagys/AWS-A-15-Minute-Introduction-Presentation</t>
  </si>
  <si>
    <t>https://assets.roche.com/f/176343/x/1a564f0bae/irp240201.pdf</t>
  </si>
  <si>
    <t>https://www.w3resource.com/slides/basics-of-html-5.php</t>
  </si>
  <si>
    <t>https://www.slideshare.net/neerajkumar446/eam-presentation</t>
  </si>
  <si>
    <t>https://slidesgo.com/de/ai-presentations</t>
  </si>
  <si>
    <t>https://www.scribd.com/document/366983280/Mckinsey-Presentation-Handbook-PDF</t>
  </si>
  <si>
    <t>https://www.enelamericas.com/content/dam/enel-americas/investor/egp_merger/Merger-of-EGP-Americas-Assets-Presentation.pdf</t>
  </si>
  <si>
    <t>https://www.ifrs.org/content/dam/ifrs/meetings/2014/october/trg-rev/rev-rec/ap7-presentation-contract.pdf</t>
  </si>
  <si>
    <t>https://www.novonordisk.com/content/dam/nncorp/global/en/investors/irmaterial/cmd/2024/P11-Kalundborg.pdf</t>
  </si>
  <si>
    <t>https://ngexminerals.com/site/assets/files/113404/lundin_vicuna_presentation_v5_6_short.pdf</t>
  </si>
  <si>
    <t>https://www.longbeach.gov/globalassets/pw/media-library/documents/projects/colorado-lagoon-open-channel-project/colorado-lagoon-open-channel-project_community-meeting-presentation_december-13-2023</t>
  </si>
  <si>
    <t>https://studymafia.org/researched-methodology-ppt-presentation-pdf/</t>
  </si>
  <si>
    <t>https://www.novonordisk.com/content/dam/nncorp/global/en/investors/irmaterial/agm/2020/20200408%20AGM%20minutes%20for%20nn.com.pdf</t>
  </si>
  <si>
    <t>https://ruralhealth.und.edu/assets/732-2520/nd-case-presentation-form.pdf</t>
  </si>
  <si>
    <t>https://www.novonordisk.com/content/dam/nncorp/global/en/about-us/pdfs/corporate-governance/annual-general-meetings/agm2017/uk/adr-holders-proxy-mailing-2017.pdf</t>
  </si>
  <si>
    <t>https://www.sanofi.com/assets/dotcom/content-app/events/quaterly-results/2023/2023-q3-2023-results/q3-2023-presentation-en.pdf</t>
  </si>
  <si>
    <t>https://www.novonordisk.com/content/dam/nncorp/global/en/about-us/pdfs/corporate-governance/agm2021/Dok5-proxy-mailing-ADR-holders-AGM2021-UK.pdf</t>
  </si>
  <si>
    <t>https://www.novonordisk.com/content/dam/nncorp/global/en/about-us/pdfs/corporate-governance/agm2021/Dok4-proxy-vote-by-corresp-AGM2021-UK.pdf</t>
  </si>
  <si>
    <t>https://www.novonordisk.com/content/dam/nncorp/global/en/about-us/pdfs/corporate-governance/annual-general-meetings/agm2018/uk/adr-holders-proxy-mailing-2018.pdf</t>
  </si>
  <si>
    <t>https://www.novonordisk.com/content/dam/nncorp/global/en/investors/irmaterial/cmd/2024/P10-Data-Science-and-AI.pdf</t>
  </si>
  <si>
    <t>https://assets.dm.ux.sap.com/TechEd/TechEd_Barcelona2019/pdf/CAA212_Presentation.pdf</t>
  </si>
  <si>
    <t>https://www.slideserve.com/snowy/tangible-and-intangible-assets</t>
  </si>
  <si>
    <t>https://studymafia.org/lipids-ppt-pdf-presentation-free-to-download/</t>
  </si>
  <si>
    <t>https://www.portchesterschools.org/assets/23-24_presentations/122023_special_education_board_presentation.pdf</t>
  </si>
  <si>
    <t>https://www.se.com/ww/en/assets/564/document/309999/presentation-fy-results-2021.pdf</t>
  </si>
  <si>
    <t>https://www.grantthornton.ae/globalassets/1.-member-firms/uae/pdfs/gtuae_corporate-brochure_2024_v3.pdf</t>
  </si>
  <si>
    <t>https://assets-global.website-files.com/629f1b36bee3b058907852a0/643e595c23454877be311be6_Q3 Financial Presentation 2021.pdf</t>
  </si>
  <si>
    <t>https://jaguarmining.com/site/assets/files/2707/jag_-_red_cloud_presentation_-_march_2024.pdf</t>
  </si>
  <si>
    <t>https://www.uidaho.edu/-/media/UIdaho-Responsive/Files/division-of-finance-and-administration/finance/Controller/asset-accounting/asset-management-training1.pptx</t>
  </si>
  <si>
    <t>https://assets.biglots.com/is/content/biglots/Q3-2023-QUARTERLY-RESULTS-PRESENTATION-FINALpdf</t>
  </si>
  <si>
    <t>https://www.dhet.gov.za/SiteAssets/Tenders/2023/NSF Rural Development Programme/1. Final Rural Development RFP Briefing Session Presentation .pdf</t>
  </si>
  <si>
    <t>https://assets.ctfassets.net/o78em1y1w4i4/3o1Gg81Z7Ef2DgR74q7s6k/45fe8e3716207ab756bab4dbbfe4c19f/NETNEP2024_presetnation_formats.pdf</t>
  </si>
  <si>
    <t>https://event-assets.gsma.com/Las-Vegas/MWC23_Las_Vegas_Post_Event_Final.pdf</t>
  </si>
  <si>
    <t>https://torexgold.com/site/assets/files/10368/2024-01-17_-_torex_gold_-_corporate_presentation_-_january_2024.pdf</t>
  </si>
  <si>
    <t>https://assets-global.website-files.com/6144af738fdc1d15c9a077d0/65d7cc3f6ab50341538160fb_RFF 1H24 financial results presentation.pdf</t>
  </si>
  <si>
    <t>https://www.ramsayhealth.com/globalassets/global/investor-centre/investor-centre-pdfs/fy23-results-presentation-and-speech_upd.pdf</t>
  </si>
  <si>
    <t>https://twitter.com/teamrentsync/status/1436045119535423489</t>
  </si>
  <si>
    <t>https://www.visme.co/blog/presentation-slides/</t>
  </si>
  <si>
    <t>https://assets-prod.mikeferry.com/wp-content/uploads/scripts/2023/01 25 2023 Listing Presentation Script.pdf</t>
  </si>
  <si>
    <t>https://assets.cureus.com/uploads/review_article/pdf/175208/20230930-23226-z549ny.pdf</t>
  </si>
  <si>
    <t>https://gain.inl.gov/SiteAssets/VersatileTestReactor/IANS Presentation on VTR.pdf</t>
  </si>
  <si>
    <t>https://www.westernsydney.edu.au/__data/assets/pdf_file/0010/1546759/Diabetes_Mellitus_Presentation.pdf</t>
  </si>
  <si>
    <t>https://tex.stackexchange.com/questions/57441/how-to-include-existing-pdf-slides-into-my-beamer-presentation</t>
  </si>
  <si>
    <t>https://www.huhtamaki.com/globalassets/global/investors/reports-and-presentations/en/2023/huhtamaki-roadshow-presentation-may-jun-2023.pdf</t>
  </si>
  <si>
    <t>https://www.novonordisk.com/content/dam/nncorp/global/en/investors/irmaterial/cmd/2024/P3-Product-Supply.pdf</t>
  </si>
  <si>
    <t>https://www.novonordisk.com/content/dam/nncorp/global/en/about-us/pdfs/corporate-governance/annual-general-meetings/agm2017/dk/pr%C3%A6sentation-ordin%C3%A6r-generalforsamling-2017.pdf</t>
  </si>
  <si>
    <t>https://www.naadac.org/assets/2416/mita_johnson_-_naadac_presentation_part_ii_0914_handout.pdf</t>
  </si>
  <si>
    <t>https://www.novonordisk.com/content/dam/nncorp/global/en/investors/irmaterial/agm/2023/2-proxy-voting-by-correspondence-form.pdf</t>
  </si>
  <si>
    <t>https://www.novonordisk.com/content/dam/nncorp/global/en/about-us/pdfs/corporate-governance/annual-general-meetings/agm2017/uk/company-announcement-agm-2017.pdf</t>
  </si>
  <si>
    <t>https://w3assets.angelone.in/wp-content/uploads/pdfs/Investorpresentation20042022.pdf</t>
  </si>
  <si>
    <t>https://www.novonordisk.com/content/dam/nncorp/global/en/investors/pdfs/financial-results/2021/Q4-2021-company-announcement.pdf</t>
  </si>
  <si>
    <t>https://lifetime-reliability.com/product/enterprise-asset-management-training-course-powerpoint-ppt-presentation/</t>
  </si>
  <si>
    <t>https://www.novonordisk.com/content/dam/nncorp/global/en/investors/irmaterial/annual_report/2024/novo-nordisk-corporate-governance-report-2023.pdf</t>
  </si>
  <si>
    <t>https://www.novonordisk.com/content/dam/nncorp/global/en/investors/pdfs/capital-markets-day-2022/P13-closing.pdf</t>
  </si>
  <si>
    <t>https://www.novonordisk.com/content/dam/nncorp/global/en/investors/irmaterial/quarterly_financial_reports/2019/20190201_Financial%20statement%20Q4%202018_UK.pdf</t>
  </si>
  <si>
    <t>https://www.pwc.com/jg/en/publications/ned-presentation-project-management.pdf</t>
  </si>
  <si>
    <t>https://www.novonordisk.com/content/dam/nncorp/global/en/investors/irmaterial/quarterly_financial_reports/2019/20190503_Financial%20statement%20Q1%202019.pdf</t>
  </si>
  <si>
    <t>https://www.presentations.ai/</t>
  </si>
  <si>
    <t>https://kmbhelp.com/wp-content/uploads/2020/09/Rentsync-and-Kijiji-Support-Map-ENG.pdf</t>
  </si>
  <si>
    <t>https://assets.airtel.in/teams/simplycms/web/docs/Airtel_Presentation_Aug2020.pdf</t>
  </si>
  <si>
    <t>https://assets.kpmg.com/content/dam/kpmg/kz/pdf/overview-of-soc-reports-presentation-2-21-13.pdf</t>
  </si>
  <si>
    <t>https://labyrinth.tech/assets/media/pdf/customer-presentation-labyrinth-2023v5-eng.pdf</t>
  </si>
  <si>
    <t>https://www.presentationacademy.com/assets/documents/the-exceptional-presenter-look-inside.pdf</t>
  </si>
  <si>
    <t>https://www.veon.com/fileadmin/static_assets/investors/equity-investors/agm/2022-agm-presentation.pdf</t>
  </si>
  <si>
    <t>https://www.massgeneral.org/assets/mgh/pdf/children/lurie-center-coffee-convo-series.pdf</t>
  </si>
  <si>
    <t>https://www.macquarie.com/assets/macq/investor/results-and-presentations/2022/mgl-2022-operational-briefing-presentation.pdf</t>
  </si>
  <si>
    <t>https://www.sendsteps.com/en/ai/</t>
  </si>
  <si>
    <t>https://www.grantthornton.com.au/globalassets/1.-member-firms/australian-website/technical-publications/ifrs/gtal_2016_factsheet-ias1-presentation-of-financial-statements.pdf</t>
  </si>
  <si>
    <t>https://assets.ctfassets.net/mpejy6umgthp/3m2NwU9x9yXm2Or7ZbNcCh/77fad65e5a267d03ed0b87a57ba5bf7b/Salloway_CTAD2022_Presentation_DV-004791.pdf</t>
  </si>
  <si>
    <t>https://www.wef.org/globalassets/assets-wef/2-resources/online-education/webcasts/presentation-handouts/presentation-handouts-053019.pdf</t>
  </si>
  <si>
    <t>https://www.convatecgroup.com/globalassets/global-assets/pdf/convatec-group-plc-annual-results-2020-presentation.pdf</t>
  </si>
  <si>
    <t>https://assets.ctfassets.net/7t3z0dozr3aq/4Nx5XcppvBhrmqWV6FcHOL/788e99724278d55fe3c7227b2543f039/Onex_2023_Investor_Day_Presentation_-_September_28_2023_-_WEBSITE_VERSION_.pdf</t>
  </si>
  <si>
    <t>https://www.cardiff.ac.uk/__data/assets/pdf_file/0010/1467235/Submission-and-Presentation-of-Research-Degree-Theses.pdf</t>
  </si>
  <si>
    <t>https://www.dol.gov/agencies/vets/programs/tap/efct</t>
  </si>
  <si>
    <t>https://www.arvo.org/globalassets/annual-meeting/abstracts/arvo-2024-paper-and-invited-speaker-presentation-guidelines.pdf</t>
  </si>
  <si>
    <t>https://www.efrag.org/Assets/Download?assetUrl=/sites/webpublishing/Meeting Documents/1806151207339894/06-10 IFRS 17 BS Presentation Premium Receivable and Claims Payable- Issues paper Board and TEG 19-06-04.pdf</t>
  </si>
  <si>
    <t>https://cfma.org/articles/topic-6-6-classification-and-presentation-of-retainage-and-contract-assets-and-liabilities</t>
  </si>
  <si>
    <t>https://www.rothschildandco.com/siteassets/publications/rothschild_and_co/2016-2017/news_releases_-_permanent_information/rco_cfmm_presentation_to_investors_fr_062016.pdf</t>
  </si>
  <si>
    <t>https://nyschp.memberclicks.net/assets/docs/CEPrograms/2021/SGLT2 HF CKD Presentation NYSCHP Maya Chilbert.pdf</t>
  </si>
  <si>
    <t>https://assets.kpmg.com/content/dam/kpmg/ch/pdf/cyber-security-presentation.pdf</t>
  </si>
  <si>
    <t>https://www.mazda.com/globalassets/en/assets/investors/library/result/files/presentation20230512_e.pdf</t>
  </si>
  <si>
    <t>https://www.kauai.gov/files/assets/public/v/1/public-works/documents/hanapepe-bridge-public-meeting-presentation.pdf</t>
  </si>
  <si>
    <t>https://www.luriechildrens.org/contentassets/9dc881ecdcc845e5be27ca1640e5d6de/ecmo-presentation-2019rtconference.pdf</t>
  </si>
  <si>
    <t>https://www.cdfifund.gov/sites/cdfi/files/documents/(29)-presentation-of-classification-of-grants-and-net-assets-on-cdfi-financial-statements-.pdf</t>
  </si>
  <si>
    <t>https://www.novonordisk.com/content/dam/nncorp/global/en/investors/irmaterial/agm/2022/adr-holders-agm-2022-proxy-mail.pdf</t>
  </si>
  <si>
    <t>https://assets.roche.com/f/176343/x/14e09b039c/roche_jpm_final_wo.pdf</t>
  </si>
  <si>
    <t>https://www.novonordisk.com/content/dam/nncorp/global/en/investors/irmaterial/cmd/2024/P8-Region-China.pdf</t>
  </si>
  <si>
    <t>https://www.novonordisk.com/content/dam/nncorp/global/en/investors/irmaterial/agm/2022/2.%20Proxy_CorrespVote%20UK_Final.pdf</t>
  </si>
  <si>
    <t>https://www.novonordisk.com/content/dam/nncorp/global/en/investors/irmaterial/cmd/2024/P4-Diabetes-Care.pdf</t>
  </si>
  <si>
    <t>https://dpjewellers.com/la-assets/dp/pdf/INVESTOR PRESENTATION FOR FY 2019-20.pdf</t>
  </si>
  <si>
    <t>https://www.novonordisk.com/content/dam/nncorp/global/en/investors/irmaterial/quarterly_financial_reports/2016/20160203_financial%20statement_FY%202015_UK.pdf</t>
  </si>
  <si>
    <t>https://business.tutsplus.com/articles/making-great-business-presentations--cms-33062</t>
  </si>
  <si>
    <t>https://www.novonordisk.com/content/dam/nncorp/global/en/investors/irmaterial/agm/2022/notice-agm-2022-UK.pdf</t>
  </si>
  <si>
    <t>https://ldh.la.gov/assets/oph/Center-EH/engineering/Disinfection/Chloramination_Presentation.pdf</t>
  </si>
  <si>
    <t>https://www.novonordisk.com/content/dam/nncorp/global/en/investors/pdfs/capital-markets-day/06-IO.pdf</t>
  </si>
  <si>
    <t>https://www.vedantfashions.com/assets/pdf/Investor-Presentation-Q1-FY24-VFL.pdf</t>
  </si>
  <si>
    <t>https://www.novonordisk.com/content/dam/nncorp/global/en/investors/irmaterial/cmd/2024/P1-Corporate-Strategy-and-Purpose-and-Sustainability.pdf</t>
  </si>
  <si>
    <t>https://www.novonordisk.com/content/dam/nncorp/global/en/investors/irmaterial/cmd/2024/P6-Rare-Disease.pdf</t>
  </si>
  <si>
    <t>https://www.novonordisk.com/content/dam/nncorp/global/en/investors/irmaterial/cmd/2024/P11-International-and-North-America-Operations.pdf</t>
  </si>
  <si>
    <t>https://assets-global.website-files.com/56cca922ce8e1eec0c1ff977/65001f0d7548d6b53fb1e76a_Stadler Rail - Investora presentation_F.pdf</t>
  </si>
  <si>
    <t>https://mn.gov/sentencing-guidelines/assets/7-StaffPresentation_SentencingDepartures_tcm30-470498.pdf</t>
  </si>
  <si>
    <t>https://ksdot.org/Assets/wwwksdotorg/bureaus/burRail/bike/Documents/VirtualSeriesEvent1Presentation.pdf</t>
  </si>
  <si>
    <t>https://www.nyc.gov/assets/lpc/downloads/pdf/presentation-materials/20230124/838-836-Broadway.pdf</t>
  </si>
  <si>
    <t>https://plc.quilter.com/siteassets/documents/presentations/quilter-prelims-results-presentation-2022.pdf</t>
  </si>
  <si>
    <t>https://assets.siemens-energy.com/siemens/assets/api/uuid:da2d44eb-cd42-45a6-87b6-f0260c43c285/siemens-energy-usa-corporate-presentation-2022-4-.pdf</t>
  </si>
  <si>
    <t>https://us.sagepub.com/sites/default/files/upm-assets/53627_book_item_53627.pdf</t>
  </si>
  <si>
    <t>https://www.novonordisk.com/content/dam/nncorp/global/en/about-us/pdfs/corporate-governance/annual-general-meetings/agm2018/uk/company-announcement-agm-2018.pdf</t>
  </si>
  <si>
    <t>https://www.novonordisk.com/content/dam/nncorp/global/en/investors/irmaterial/quarterly_financial_reports/2016/20160805_financial%20report_H1%202016_UK.pdf</t>
  </si>
  <si>
    <t>https://www.novonordisk.com/content/dam/nncorp/global/en/investors/irmaterial/cmd/2024/P13-Closing.pdf</t>
  </si>
  <si>
    <t>https://www.novonordisk.com/content/dam/nncorp/global/en/investors/irmaterial/cmd/2024/P2-r-and-d-updated.pdf</t>
  </si>
  <si>
    <t>https://www.novonordisk.com/content/dam/nncorp/global/en/investors/irmaterial/cmd/2024/P9-Financials-updated.pdf</t>
  </si>
  <si>
    <t>https://www.novonordisk.com/content/dam/nncorp/global/en/investors/irmaterial/cmd/2024/P7-Cardiovascular-and-Emerging-Therapy-Areas.pdf</t>
  </si>
  <si>
    <t>https://ir.crowdstrike.com/static-files/ab091d98-6fd1-4344-b58e-b69a47d68786</t>
  </si>
  <si>
    <t>https://ir.crowdstrike.com/node/11936/pdf</t>
  </si>
  <si>
    <t>https://ir.crowdstrike.com/static-files/8f0cd472-eebd-4355-b2b3-cdeaa24bf697</t>
  </si>
  <si>
    <t>https://ir.crowdstrike.com/node/12001/pdf</t>
  </si>
  <si>
    <t>https://ir.crowdstrike.com/static-files/d6304bd0-ddc5-4af7-9d2a-c7048bdd3c72</t>
  </si>
  <si>
    <t>https://ir.crowdstrike.com/static-files/8f663af6-4782-47c0-9fd5-8ea6b4d1a9c8</t>
  </si>
  <si>
    <t>https://ir.crowdstrike.com/static-files/bbc6fbd4-04a7-4774-ad41-5f41592a038e</t>
  </si>
  <si>
    <t>https://ir.crowdstrike.com/node/10011/pdf</t>
  </si>
  <si>
    <t>https://ir.crowdstrike.com/static-files/f8388f09-30ab-4245-b87f-07e7db658972</t>
  </si>
  <si>
    <t>https://ir.crowdstrike.com/node/7306/pdf</t>
  </si>
  <si>
    <t>https://ir.crowdstrike.com/node/10796/pdf</t>
  </si>
  <si>
    <t>https://ir.crowdstrike.com/static-files/547e5c92-3594-4eef-9dfc-9eca37b635f4?ref=blog.publiccomps.com</t>
  </si>
  <si>
    <t>https://ir.crowdstrike.com/static-files/6965c292-dcbc-4aa4-9852-7a7f1f2d7d26</t>
  </si>
  <si>
    <t>https://ir.crowdstrike.com/static-files/fe7b536f-aabc-47cd-b6bc-e0e02d3ecb45</t>
  </si>
  <si>
    <t>https://ir.crowdstrike.com/node/10386/pdf</t>
  </si>
  <si>
    <t>https://ir.crowdstrike.com/static-files/15da21e1-d543-4496-856d-dbc9578d5ce7</t>
  </si>
  <si>
    <t>https://ir.crowdstrike.com/node/12516/pdf</t>
  </si>
  <si>
    <t>https://ir.crowdstrike.com/static-files/c4082fcc-e68e-453f-a32c-1824e3dc4728</t>
  </si>
  <si>
    <t>https://ir.crowdstrike.com/node/10556/pdf</t>
  </si>
  <si>
    <t>https://ir.crowdstrike.com/node/11911/pdf</t>
  </si>
  <si>
    <t>https://ir.crowdstrike.com/node/11246/pdf</t>
  </si>
  <si>
    <t>https://ir.crowdstrike.com/node/11671/pdf</t>
  </si>
  <si>
    <t>https://ir.crowdstrike.com/node/11996/pdf</t>
  </si>
  <si>
    <t>https://ir.crowdstrike.com/static-files/547e5c92-3594-4eef-9dfc-9eca37b635f4?ref=public-comps</t>
  </si>
  <si>
    <t>https://ir.crowdstrike.com/node/9961/pdf</t>
  </si>
  <si>
    <t>https://ir.crowdstrike.com/node/12596/pdf</t>
  </si>
  <si>
    <t>https://ir.crowdstrike.com/node/8416/pdf</t>
  </si>
  <si>
    <t>https://ir.crowdstrike.com/node/11051/pdf</t>
  </si>
  <si>
    <t>https://ir.crowdstrike.com/node/6761/pdf</t>
  </si>
  <si>
    <t>https://ir.crowdstrike.com/static-files/aad1ceb9-8336-4b26-9729-b6c1484ffc54</t>
  </si>
  <si>
    <t>https://ir.crowdstrike.com/node/7666/pdf</t>
  </si>
  <si>
    <t>https://ir.crowdstrike.com/node/11301/pdf</t>
  </si>
  <si>
    <t>https://ir.crowdstrike.com/node/8601/pdf</t>
  </si>
  <si>
    <t>https://ir.crowdstrike.com/static-files/6ab6da27-d003-4615-9430-8efaa1ff5964</t>
  </si>
  <si>
    <t>https://ir.crowdstrike.com/node/10546/pdf</t>
  </si>
  <si>
    <t>https://ir.crowdstrike.com/node/11016/pdf</t>
  </si>
  <si>
    <t>https://ir.crowdstrike.com/static-files/68104174-3c5a-4a88-931e-1bc1f477b7a2</t>
  </si>
  <si>
    <t>https://ir.crowdstrike.com/node/11651/pdf</t>
  </si>
  <si>
    <t>https://ir.crowdstrike.com/node/8061/pdf</t>
  </si>
  <si>
    <t>https://ir.crowdstrike.com/node/12311/pdf</t>
  </si>
  <si>
    <t>https://ir.crowdstrike.com/static-files/1e973257-9125-4c31-8e3e-b9003c1fbff6</t>
  </si>
  <si>
    <t>https://ir.crowdstrike.com/node/7686/pdf</t>
  </si>
  <si>
    <t>https://ir.crowdstrike.com/node/8226/pdf</t>
  </si>
  <si>
    <t>https://ir.crowdstrike.com/node/6581/pdf</t>
  </si>
  <si>
    <t>https://ir.crowdstrike.com/node/6636/pdf</t>
  </si>
  <si>
    <t>https://ir.crowdstrike.com/node/9571/pdf</t>
  </si>
  <si>
    <t>https://ir.crowdstrike.com/node/8046/pdf</t>
  </si>
  <si>
    <t>https://ir.crowdstrike.com/node/9236/pdf</t>
  </si>
  <si>
    <t>https://ir.crowdstrike.com/static-files/c4082fcc-e68e-453f-a32c-1824e3dc4728?ref=eivindberg.no</t>
  </si>
  <si>
    <t>https://ir.crowdstrike.com/node/10996/pdf</t>
  </si>
  <si>
    <t>https://ir.crowdstrike.com/node/8401/pdf</t>
  </si>
  <si>
    <t>https://www.ducommun.com/pdf/Ducommun_Investor_Day_Presentation_2021.pdf</t>
  </si>
  <si>
    <t>https://www.ducommun.com/engineeredsolutions/MotorsResolvers/pdf/Ducommun_Motors_&amp;_Resolvers_Presentation_Rev-082120.pdf</t>
  </si>
  <si>
    <t>https://www.ducommun.com/pdf/DCOAcquisitionLaBarge.pdf</t>
  </si>
  <si>
    <t>https://www.ducommun.com/pdf/supplierqanda2013.pdf</t>
  </si>
  <si>
    <t>https://assets.ctfassets.net/mpejy6umgthp/1MA8RjULUwps1Mid2n50wN/a8039bb152021e10bbe0d1742894aa06/TRAILBLAZER_ALZ-2_Presentations_AAIC_2023.pdf</t>
  </si>
  <si>
    <t>https://assets.ctfassets.net/mpejy6umgthp/tdewDVCili3gQE5Ie8xtn/e2905684dd43ff323da88fed994ff364/Social_Media_ADA_2023_Brochure.pdf</t>
  </si>
  <si>
    <t>https://assets.ctfassets.net/mpejy6umgthp/3daEQm8Yd0b1qVNBoR3h3o/d470985789d83f4a14091b7f31e399f1/AAN_2023_Social_Media_brochure.pdf</t>
  </si>
  <si>
    <t>https://assets.ctfassets.net/mpejy6umgthp/3jyuNMmQGnwduqXVFtb8zU/a2940e006121cf54e101415a68fe2f8d/Wharton_ADA_2023_DV-010180.pdf</t>
  </si>
  <si>
    <t>https://assets.ctfassets.net/1ny4yoiyrqia/3gmQsenv5V0WNB3gWGCQSi/53a25c01c911c81f2da90973ca2b7dee/AM23-Late-Breaking-Research-Abstract-Guidelines.pdf</t>
  </si>
  <si>
    <t>https://assets.ctfassets.net/1ny4yoiyrqia/TEGREMRKhB8M6MhlsNRFA/9cd55646f7969e37fc90134297e79d66/AM23-Poster-Exhibits-Abstract-Guidelines.pdf</t>
  </si>
  <si>
    <t>https://assets.ctfassets.net/17si5cpawjzf/7rHRgZQ1X2lEdEQfsXUXOj/15c2e7624421861ba4ab14f32fd3086c/2_GlobalFoundries_-_Analog_defect_coverage_improvement_using_Tessent_DefectSim.pdf</t>
  </si>
  <si>
    <t>https://assets.ctfassets.net/oe48y40ukei6/40r1f0fuhVNsvNXmFOuKJR/f85d9561a7c2eceaf34317bcc7964e19/PGHH_Corporate_Presentation_1332019.pdf</t>
  </si>
  <si>
    <t>https://assets.ctfassets.net/1ny4yoiyrqia/2o69JT98368XtdI0PuHOzV/1e56baab211517d08629348f79f8366c/am23-press-guidelines.pdf</t>
  </si>
  <si>
    <t>https://assets.ctfassets.net/hfb264dqso7g/3KMzofgMM9PAaDvXHTeLXJ/cf96f49029129793bd82811b43406ac7/inventory-management-pdf.pdf</t>
  </si>
  <si>
    <t>https://assets.ctfassets.net/mdag2z2o3c18/2fvyIwzVZ3muLwQP56XBKk/8f257fcc61e7fe5d2f02ad37d3a3676a/AAPL_Annual_Leadership_Conference_-_Presenter_Agreement.pdf</t>
  </si>
  <si>
    <t>https://assets.ctfassets.net/1ny4yoiyrqia/79eOvUCF4Xd7aLhXoTqGZP/52e03044236eec0bf3e376ccfe03cbf9/AM22-Late-Breaking-Guidelines.pdf</t>
  </si>
  <si>
    <t>https://assets.ctfassets.net/63dbmymdqn3g/6kNvb4hucWsGyhdNMawBJm/82c1e13fa8f498ff6ea8d9498adacae1/Spirent_2020_Full_Year_Results_Presentation.pdf</t>
  </si>
  <si>
    <t>https://assets.ctfassets.net/rhxhcf3cql1g/hYo2DvKCDl0zoXrO18HRC/0fe7ebebef9e260ce83f3281f4f2470e/2020-Jan_IR_Presentation.pdf</t>
  </si>
  <si>
    <t>https://assets.ctfassets.net/1ny4yoiyrqia/gTUuEyNKweocZ0ihFDj1K/9a5c56a8f14090efe964257eba6d79e2/AM24-Late-Breaking-Reasearch-Guidelines.pdf</t>
  </si>
  <si>
    <t>https://assets.ctfassets.net/qjd94rsxb7ou/5BS4DVHLgj0X9wYOmMCGq5/4fbe6a51d9cf5b1242ed34a7c5fa87be/cmc_markets_hy24_analyst_presentation.pdf</t>
  </si>
  <si>
    <t>https://assets.ctfassets.net/cdx728z92xkc/1ij2SjOOkCDXPutRUFfu6R/46937b5c31fd4a56abcceeabbd509015/edctp3-info-day-2023-presentation-1.pdf</t>
  </si>
  <si>
    <t>https://assets.ctfassets.net/ad8qm0w7pnr8/5vaTxwKZCwTVJHMhTMT9wr/6e7c7830236eda91b1518ebc71d42021/Compassion_Fatigue_Training_Presentation_Compassion_Fatigue__1_.pdf</t>
  </si>
  <si>
    <t>https://assets.ctfassets.net/rhxhcf3cql1g/2oBS62k9euiJlnk2mnHmej/0880532e9bd1f0345380f12b7f1d22cc/Aurora_IR_presentation_FY22_Q3_FINALV2.pdf</t>
  </si>
  <si>
    <t>https://assets.ctfassets.net/ihl5uj459rzx/2DSreX6wuqLVRIxvIzROPZ/ac00e06c24571d35cdb02b06164f7253/Virtual_Opportunity_Presentation_Guide.pdf</t>
  </si>
  <si>
    <t>https://assets.ctfassets.net/pc5e1rlgfrov/3HepJgnx7JrRvVRPW54bLx/d5f43278179e584dc4963f0c9647bd38/RFSI_Presentation_Slides_2-12-2024.pdf</t>
  </si>
  <si>
    <t>https://assets.ctfassets.net/mpejy6umgthp/51Sv0wOrFxfiHJNqcyuNYu/0c5df804e8a23256262fcb40489ae181/REMIPT3_ADPD2023_JIN_SAFETY_PLAQUE_REDUCTION_Ph1LAKB.pdf</t>
  </si>
  <si>
    <t>https://assets.ctfassets.net/tf7zt1phy3vb/5JqoToDvnZgk5TFRDE7U8C/4cceace0426e1746ecd6381844a3973a/Creating_a_Safety_Incentive_Program.pdf</t>
  </si>
  <si>
    <t>https://assets.ctfassets.net/mpejy6umgthp/2N158MtuYFDXBM99GghrNE/f817ffeeba66ed642be7fb4e14c07674/SABCS2023_DV10218_GOETZ_GS01-12.pdf</t>
  </si>
  <si>
    <t>https://assets.ctfassets.net/39646iezddpk/5JIgHcT8sIaBWLn0AyhUR6/370653e83407044a822c8e0090d9f974/Singing_section_and_accessibility_FAQ-s-_Final.pdf</t>
  </si>
  <si>
    <t>https://assets.ctfassets.net/hfb264dqso7g/4ieoxqNmjvWwOOBbL2e6rk/3f3518336e7766dd720e5c417324235e/Warehouse-Management-PDF.pdf</t>
  </si>
  <si>
    <t>https://assets.ctfassets.net/63dbmymdqn3g/1nGHaMiwvNtIb98o0dJNx8/3d4629bdb3d10d259b993216a2a010de/Capital_Markets_Day_FINAL_B_8102020.pdf</t>
  </si>
  <si>
    <t>https://assets.ctfassets.net/f7tuyt85vtoa/29jZNBjn8w4M6aOM8YEcmg/3ad70f5834ae229aad62c5e5d97c7646/June-2017-North-America-Analyst-Trip-Day-1-presentations.pdf</t>
  </si>
  <si>
    <t>https://assets.ctfassets.net/6d085vujy22q/4vgdb3yfooHkmRDzdN4QGw/f331d05c0669b77e72a124efd78689ff/2022_AGM_Presentation.pdf</t>
  </si>
  <si>
    <t>https://assets.ctfassets.net/c3s9zap8g5rq/4gvb5bdOCfwmfM5iuEYL1i/c52204dc02604aa26f8f399f9ddb666b/2024_Newfront_Leave_Chart_for_Federal_California_SF.pdf</t>
  </si>
  <si>
    <t>https://assets.ctfassets.net/416ywc1laqmd/2zNYyn0qSXVHCLJ7yqplPC/8b30f740d5e6d9ea4e89bcfe5b052a06/2019-workshop-presentation-abstracts.pdf</t>
  </si>
  <si>
    <t>https://assets.ctfassets.net/ihl5uj459rzx/3vtrENKpRQvSNsxkpIPzU0/c60519bd0b93945239833ccdb0de7b04/Appointment_Presentation_Guide_2023.pdf</t>
  </si>
  <si>
    <t>https://assets.ctfassets.net/tatgxebmkmwo/694PIB5B3kVKForF94oJe3/fcb2dddaa4305cbc7f65ebe01192c978/Parkland_December_Investor_Presentation_vF.pdf</t>
  </si>
  <si>
    <t>https://assets.ctfassets.net/ztehsn2qe34u/5kkR5kdiKaLm1Ex64mVDwm/a7bbe99fb734cd78ed5edfd2cb370857/Terega_-_Investors_Presentation_-_Website_Juin_2022_.pdf</t>
  </si>
  <si>
    <t>https://assets.ctfassets.net/rb9cdnjh59cm/40c0kTUPj1oYKCHYdtS1gF/41282a1a35c466236398b70f1162d86c/92317096-illustrative-program-specific-uniform-guidance-reports.pdf</t>
  </si>
  <si>
    <t>https://assets.ctfassets.net/vtn4rfaw6n2j/2016-jenkins-world-introducinganewwaytodefinejenkinspipelines1pd/4dfac0186c4805ffacf81b5788ecf19f/2016-jenkins-world-introducing_a_new_way_to_define_jenkins_pipelines_1.pdf</t>
  </si>
  <si>
    <t>https://assets.ctfassets.net/o78em1y1w4i4/7i7667pNoy2PLwGFGT7SA7/ad0d9ef440f4760f9eed6130f793df8c/NETNEP2024_salespack.pdf</t>
  </si>
  <si>
    <t>https://assets.ctfassets.net/1ny4yoiyrqia/2FtnD6ApXlALul7TtCmFYJ/d06be6e13337a77136de68d78ef27fba/AM24-Gross-Microscopic-Derm-Guidelines.pdf</t>
  </si>
  <si>
    <t>https://assets.ctfassets.net/ost7hseic9hc/4wT1AjfBUUX6HWQ0HhAAnu/ac4403cd600cef16674bfa20462a280b/2021-22-accounts-Final-NoM.pdf</t>
  </si>
  <si>
    <t>https://assets.ctfassets.net/3viuren4us1n/2MwPWOYnbnG4ymvj8gudTT/7f6b97896fc3ecec8387d5a579cd6843/TIXT_Investor_Presentation_Feb_2024.pdf</t>
  </si>
  <si>
    <t>https://docs.publicnow.com/viewDoc?filename=182423\EXT\88199808513DD17A538D81650F4B828DB7312004_F1336BAB9EDA80F648A083AC32F3ED67A8021F4F.PDF</t>
  </si>
  <si>
    <t>https://assets.ctfassets.net/mpejy6umgthp/w78ZtVFqZdA5YZv0jCDLb/620b9168da0ae254d6c082e1b58e4de9/DV-014326_ECO2023_Oral_Presentation_LeRoux.pdf</t>
  </si>
  <si>
    <t>https://s3.amazonaws.com/kcmcontent/eguides/PerfectListingPresentation.pdf</t>
  </si>
  <si>
    <t>https://assets.ctfassets.net/u7fuap5iqsvx/6OcsIQWMsUD3ABuc2ClOXa/84cad97873069fd945f9688ce59214dd/Masterworks_Overview_-_Retail_Website__6.8.22_.pdf</t>
  </si>
  <si>
    <t>https://workstory.s3.amazonaws.com/assets/274706/German_Marketing_Presentation_original.pdf</t>
  </si>
  <si>
    <t>https://www.uslegalforms.com/form-library/431148-formal-presentation-grading-form-s3amazonawscom</t>
  </si>
  <si>
    <t>https://www.researchgate.net/profile/Nooraini-Sheriff/publication/334502946_Accentuating_Customer_Engagement_Visual_Presentation_and_Copywriting_for_Effective_Social_Media_Marketing_A_Case_Study/links/5ea283e7458515ec3a02ed35/Accentuating-Customer-Engagement-Visual-Presentation-and-Copywriting-for-Effective-Social-Media-Marketing-A-Case-Study.pdf</t>
  </si>
  <si>
    <t>https://www.uslegalforms.com/form-library/416032-student-oral-presentation-self-bevaluation-formb-s3-amazonaws-com</t>
  </si>
  <si>
    <t>https://vdocuments.mx/salesforce-japan-marketings3-ap-northeast-1-20190926-session4-4-926.html</t>
  </si>
  <si>
    <t>https://www.pdffiller.com/384371769--1442504254_Formal_presentation_rubric_revisedpdf-Formal-Presentation-Grading-Form-s3amazonawscom-</t>
  </si>
  <si>
    <t>https://investorshangout.com/post/view?id=5816159</t>
  </si>
  <si>
    <t>https://www.scribd.com/presentation/578918203/Https-3A-2F-2Fsmhw-Production-s3-Amazonaws-com-2Fuploads-2Fattachment-2Ffile-2Fa72b187c9ebeda2c98fe75c2ef9e13e4-2FYear-7-8-Project-3</t>
  </si>
  <si>
    <t>https://www.sampletemplates.com/marketing-templates/digital-marketing-presentation.html</t>
  </si>
  <si>
    <t>https://s201.q4cdn.com/330841324/files/doc_presentations/2023/07/FiscalNote_ManagementOverview_NDR_July23.pdf</t>
  </si>
  <si>
    <t>https://vdocuments.mx/community-free-wi-fis3amazonawscom-cfwf-hub-location-presentation-1-12-2015.html</t>
  </si>
  <si>
    <t>https://www.pdffiller.com/593666434--arrival-site-cmss3eu-west-2amazonawscom82a1Analyst-Presentation-Amazon-Web-Services-</t>
  </si>
  <si>
    <t>https://cocodoc.com/form/415962512-student-oral-presentation-self-bevaluation-formb-s3-amazonaws-com</t>
  </si>
  <si>
    <t>https://s201.q4cdn.com/330841324/files/doc_financials/2023/q1/Q1_23ManagementOverview_FNL.pdf</t>
  </si>
  <si>
    <t>https://www.researchgate.net/publication/351111494_MARKETING_STRATEGY_PRESENTATION</t>
  </si>
  <si>
    <t>https://www.slideshare.net/nqtoan/s3-presentation-7173970</t>
  </si>
  <si>
    <t>https://www.powershow.com/view/8ef4-MWE4O/Introducing_Amazon_S3_and_EC2_powerpoint_ppt_presentation</t>
  </si>
  <si>
    <t>https://www.slideshare.net/Sarathym/amazon-presentation-92480995</t>
  </si>
  <si>
    <t>https://www.scribd.com/presentation/555543446/Netsys-Topic-Presentation-Amazon-s3-2</t>
  </si>
  <si>
    <t>https://www.presentationzen.com/.a/6a00d83451b64669e201b8d26d5583970c-popup</t>
  </si>
  <si>
    <t>https://www.slideserve.com/quincy/amazon-s3-an-soa-powerpoint-ppt-presentation</t>
  </si>
  <si>
    <t>https://studydaddy.com/question/3-presentation-that-you-need-to-watch-https-s3-us-east-2-amazonaws-com-murproduc</t>
  </si>
  <si>
    <t>https://s201.q4cdn.com/330841324/files/doc_presentations/2023/07/FiscalNote_ManagementOverview_NDR_July23_FNLforupload.pdf</t>
  </si>
  <si>
    <t>https://fdocuments.in/document/powerpoint-presentation-s3-3q2017-irppdfinvestor-presentation-3q2017-3-sales.html</t>
  </si>
  <si>
    <t>https://www.scribd.com/presentation/421624128/Amazon-S3</t>
  </si>
  <si>
    <t>https://dokumen.tips/documents/investor-presentation-s3eu-north-1-.html</t>
  </si>
  <si>
    <t>https://www.scribd.com/presentation/603535798/S3-Managing-Financial-Health-and-Performance-1</t>
  </si>
  <si>
    <t>https://dokumen.tips/documents/investor-presentation-amazon-web-2019-04-02-this-presentation-is-for-discussion.html</t>
  </si>
  <si>
    <t>https://www.powershow.com/view0/8f7065-MzRkY/S3_Compatible_Storage_powerpoint_ppt_presentation</t>
  </si>
  <si>
    <t>https://vdocuments.site/investor-presentation-amazon-web-servicessjwcorps3-investor-investor-presentation.html</t>
  </si>
  <si>
    <t>https://www.researchgate.net/profile/Santiago-Castiello-Gutierrez/publication/338237053_Marketing_to_International_Students_Presentation_of_University_Self_in_Geopolitical_Space/links/5e1e0788a6fdcc904f703f01/Marketing-to-International-Students-Presentation-of-University-Self-in-Geopolitical-Space.pdf</t>
  </si>
  <si>
    <t>https://www.presentationzen.com/.a/6a00d83451b64669e201b7c8e2f40c970b-popup</t>
  </si>
  <si>
    <t>https://www.slideserve.com/evelyn-oneal/amazon-s3-an-soa-powerpoint-ppt-presentation</t>
  </si>
  <si>
    <t>https://www.pdffiller.com/628788133--Section-A-Briefing-Presentation-Final-Amazon-S3-</t>
  </si>
  <si>
    <t>https://vdocuments.mx/inside-fiba-3x3-role-of-nf-presentation-amazon-web-sportlomo-useruploads3.html</t>
  </si>
  <si>
    <t>https://dokumen.tips/documents/s3-ap-southeast-1-on-assignmentpresentation-online-only-the-marksheet-fees.html</t>
  </si>
  <si>
    <t>https://vdocuments.mx/presentation-by-the-amazon-web-servicespmg-assetss3-website-eu-west-1-presentation.html</t>
  </si>
  <si>
    <t>https://documents.pub/document/investor-presentation-amazon-web-servicesiclgroupv2s3-2017-02-08-investor.html</t>
  </si>
  <si>
    <t>https://dokumen.tips/documents/singtel-presentation-amazon-web-servicessgenableprods3-ap-southeast-1-2-create.html</t>
  </si>
  <si>
    <t>https://dokumen.tips/documents/investor-presentation-amazon-s3.html</t>
  </si>
  <si>
    <t>https://vdocuments.mx/presentation-to-portfolio-committee-amazon-web-servicespmg-assetss3-website-eu-west-1.html</t>
  </si>
  <si>
    <t>https://documents.pub/document/sap-is-utility-s3-is-utility-complete-project-docs-learn-and-implement-is-utility.html</t>
  </si>
  <si>
    <t>https://dokumen.tips/documents/presentation-title-step1-amazon-connect-ffeinternet-pstn.html</t>
  </si>
  <si>
    <t>https://docs.publicnow.com/viewDoc?filename=182423\EXT\BDE2DD6597775F92A5121FE4F998DD2A4FCB5EC6_288804FDEB063E593343D4EFCE18D31C9001BAA5.PDF</t>
  </si>
  <si>
    <t>https://vdocuments.mx/international-financeran-s3s3-international-finance-the-information-presented.html</t>
  </si>
  <si>
    <t>https://assets.ctfassets.net/mpejy6umgthp/4AR26vgt0Ebl4SvNDMKLWC/2b2b50653abdd63fa76a4191b8dbe8d2/Benson_ADA2022_Presentation_DV-006677.pdf</t>
  </si>
  <si>
    <t>https://vdocuments.mx/investor-presentation-may-2016-s3eu-west-3-this-presentation-has-been-prepared.html</t>
  </si>
  <si>
    <t>https://assets.ctfassets.net/rb9cdnjh59cm/5TwY7mH0nwzu6XZnSu8eu1/7e748b94da0087dfa805b46d7c29f2b3/engagement-letter-article-governmental-audits.pdf</t>
  </si>
  <si>
    <t>https://pdfslide.net/documents/investor-presentation-s3-ap-southeast-1-1-nielsens-adex-numbers-for-both.html</t>
  </si>
  <si>
    <t>https://assets.ctfassets.net/m3qyzuwrf176/42A19W7KNd1qovyOzNvxA9/24439e0438f782ca68a153b8b60c754c/Hayao_Miyazaki_Press_Release_Academy_Museum-1-.pdf</t>
  </si>
  <si>
    <t>https://dokumen.tips/documents/amazon-web-servicesemcebars3-a-pdfs-a-restaurantes-a-title-powerpoint.html</t>
  </si>
  <si>
    <t>https://assets.ctfassets.net/pwzxlanc42fn/48JF0QoDrRbEJ8MGTD6Ks1/3bdcb8d61b9931b1be42f3e6faab23ca/Member-Of-Public-Yellow-Card-Information-Presentation__1_.pdf</t>
  </si>
  <si>
    <t>https://www.scribd.com/presentation/694686144/FM-S3-Leverage</t>
  </si>
  <si>
    <t>https://assets.ctfassets.net/7t3z0dozr3aq/4Nx5XcppvBhrmqWV6FcHOL/12207b6ec2b42b4cebfe650765ff696a/Onex_2023_Investor_Day_Presentation_-_September_28_2023_-_WEBSITE_VERSION_.pdf</t>
  </si>
  <si>
    <t>https://sur.ly/i/presentation-process-templates.s3.amazonaws.com/</t>
  </si>
  <si>
    <t>https://online.slidehtml5.com/ndvf/nsxi/index.html</t>
  </si>
  <si>
    <t>https://assets.ctfassets.net/o78em1y1w4i4/3TnQFAqeK6kFvkSnVJgaUb/a5f11c771d68458b584d0a533a220540/NETNEP2024_presentation_formats.pdf</t>
  </si>
  <si>
    <t>https://www.academia.edu/12642492/PRESENTATION_Banking_Fraud_and_Financial_Crime_Analytics</t>
  </si>
  <si>
    <t>https://vdocuments.mx/third-quarter-2016-amazon-web-servicesearningsfiless3-this-presentation-should.html</t>
  </si>
  <si>
    <t>https://vdocuments.mx/may-2018-investor-presentation-s3-this-presentation-including-the-oral-statements.html</t>
  </si>
  <si>
    <t>https://vdocuments.mx/parliament-presentation-amazon-web-servicespmg-assetss3-website-eu-west-1-parliament.html</t>
  </si>
  <si>
    <t>https://vdocuments.mx/201011-annual-report-briefing-amazon-web-servicespmg-assetss3-website-eu-west-1.html</t>
  </si>
  <si>
    <t>https://vdocuments.mx/investor-presentation-amazon-web-servicesnzx-prod-s7fsd7f98ss3-website-ap-southeast-2.html</t>
  </si>
  <si>
    <t>https://pdfslide.net/documents/pptpowerpoint-presentation-amazon-web-servicess3-euw1-ap-pe-ws4-cws-web.html</t>
  </si>
  <si>
    <t>https://business.tutsplus.com/articles/marketing-powerpoint-templates--cms-29418</t>
  </si>
  <si>
    <t>https://vdocuments.mx/bmo-farm-to-market-conference-amazon-web-servicesiclgroupv2s3-certain-market.html</t>
  </si>
  <si>
    <t>https://vdocuments.mx/state-information-technology-agency-presentation-pmg-assetss3-website-eu-west-1.html</t>
  </si>
  <si>
    <t>https://vdocuments.mx/powerpoint-presentation-amazon-s3s3-2q-2015-investorinvestor-presentation.html</t>
  </si>
  <si>
    <t>https://dokumen.tips/documents/title-of-presentation-s3-eu-west-1-moswoc-flare-forecasting-method-forecasters.html</t>
  </si>
  <si>
    <t>https://dokumen.tips/documents/investor-presentation-amazon-web-servicescorp-tata-motors-group-astandalone.html</t>
  </si>
  <si>
    <t>https://vdocuments.mx/powerpoint-presentation-amazon-web-serviceslifeforagentss3-legacy-safeguard.html</t>
  </si>
  <si>
    <t>https://s201.q4cdn.com/330841324/files/doc_presentations/2023/NYSE_Share-event_April10.pdf</t>
  </si>
  <si>
    <t>https://dokumen.tips/documents/investor-presentation-amazon-web-this-presentation-is-for-discussion-purposes.html</t>
  </si>
  <si>
    <t>https://dokumen.tips/documents/service-investment-board-presentation-amazon-s3.html</t>
  </si>
  <si>
    <t>https://dokumen.tips/documents/corporate-presentation-amazon-s3.html</t>
  </si>
  <si>
    <t>https://vdocuments.mx/investor-presentation-amazon-web-servicesiclgroupv2s3-this-presentation-references.html</t>
  </si>
  <si>
    <t>https://vdocuments.mx/campussuite-storages3-presentationaproject-self-sufficiency-school-business.html</t>
  </si>
  <si>
    <t>https://dokumen.tips/documents/quarter-2-presentationpmg-assetss3-website-eu-west-1-a-quarter-2-targets.html</t>
  </si>
  <si>
    <t>https://vdocuments.mx/investor-presentation-amazon-web-servicesiclgroupv2s3-2017-02-23-investor.html</t>
  </si>
  <si>
    <t>https://vdocuments.mx/powerpoint-presentation-amazon-web-servicesscan-dpgs3-lansley-et-al-med-sci.html</t>
  </si>
  <si>
    <t>https://vdocuments.mx/powerpoint-presentationnzx-prod-s7fsd7f98ss3-website-ap-southeast-2-lic-international.html</t>
  </si>
  <si>
    <t>https://www.slideserve.com/emilyclark28/integration-of-salesforce-marketing-cloud-with-amazon-s3-powerpoint-ppt-presentation</t>
  </si>
  <si>
    <t>https://dokumen.tips/documents/briefing-by-transnet-soc-limited-amazon-web-servicespmg-assetss3-website-eu-west-1.html</t>
  </si>
  <si>
    <t>https://dokumen.tips/documents/pptpowerpoint-presentation-amazon-web-viewmbo-management-buyout-the-existing.html</t>
  </si>
  <si>
    <t>https://vdocuments.mx/investor-presentation-amazon-s3s3-a-detailed-development-of-community-services.html</t>
  </si>
  <si>
    <t>https://vdocuments.mx/investor-presentation-amazon-s3s3-investor-5-investor-presentation-1q-2016.html</t>
  </si>
  <si>
    <t>https://dokumen.tips/documents/201819-annual-report-presentation-amazon-web-servicespmg-assetss3-website-eu-west-1.html</t>
  </si>
  <si>
    <t>https://www.ics.uci.edu/~cs230/lectures/cs237slides/netsys topic presentation amazon s3.ppt</t>
  </si>
  <si>
    <t>https://vdocuments.mx/presentation-to-scopa-amazon-web-servicespmg-assetss3-website-eu-west-1-presentation.html</t>
  </si>
  <si>
    <t>https://vdocuments.mx/briefing-by-transnet-soc-limited-amazon-web-servicespmg-assetss3-website-eu-west-1.html</t>
  </si>
  <si>
    <t>https://vdocuments.mx/investor-presentation-amazon-web-servicessjwcorps3-investor-investor-presentation.html</t>
  </si>
  <si>
    <t>https://vdocuments.mx/corporate-presentation-amazon-web-servicessoftwaresuggest-cdns3-corporate-presentation.html</t>
  </si>
  <si>
    <t>https://www.researchgate.net/profile/Ie-Danilin/publication/346541456_Psychotherapy_in_complex_treatment_of_patients_with_opiate_addiction_with_low_motivation_for_treatment/links/5fc6819e45851568d132082a/Psychotherapy-in-complex-treatment-of-patients-with-opiate-addiction-with-low-motivation-for-treatment.pdf</t>
  </si>
  <si>
    <t>https://vdocuments.mx/corporate-presentation-secof-2020pmg-assetss3-website-eu-west-1-secof-2020-introduction.html</t>
  </si>
  <si>
    <t>https://vdocuments.mx/investor-presentation-q2-fy-18-amazon-web-servicescorp-statements-in-this-presentation.html</t>
  </si>
  <si>
    <t>http://kalimba.fr/cours/marketing/1-Marketing-Presentation.pdf</t>
  </si>
  <si>
    <t>https://vdocuments.mx/rtmc-annual-report-201011-amazon-web-servicespmg-assetss3-website-eu-west-1.html</t>
  </si>
  <si>
    <t>https://www.slideshare.net/ClayBailey/communityfreewifis3amazonawscomcfwfhublocationpresentation1122015</t>
  </si>
  <si>
    <t>https://vdocuments.mx/cogta-amazon-web-servicespmg-assetss3-website-eu-west-1-presentation-to-portfolio.html</t>
  </si>
  <si>
    <t>https://documents.pub/document/investor-presentation-amazon-s3s3-a-detailed-development-of-community-services.html</t>
  </si>
  <si>
    <t>https://vdocuments.mx/investor-presentation-amazon-s3s3-irp-2q-2015-e-v5-aymanpdf-3-corporate.html</t>
  </si>
  <si>
    <t>https://dokumen.tips/documents/investor-presentation-may-2016-s3eu-west-3-this-presentation-has-been-prepared.html</t>
  </si>
  <si>
    <t>https://vdocuments.mx/corporate-presentation-s3-ompanys-product-candidates-and-the-ompanys.html</t>
  </si>
  <si>
    <t>https://vdocuments.mx/sap-is-utility-s3-is-utility-complete-project-docs-learn-and-implement-is-utility.html</t>
  </si>
  <si>
    <t>https://www.tomferry.com/wp-content/uploads/2015/04/Geographicfarm.com-Marketing-Listing-Presentation-1.pdf</t>
  </si>
  <si>
    <t>https://vdocuments.mx/management-presentation-s3-4-oscar-8-atom-bank-6-lufax-2-including.html</t>
  </si>
  <si>
    <t>https://vdocuments.mx/presentation-to-the-portfolio-committeepmg-assetss3-website-eu-west-1-presentation.html</t>
  </si>
  <si>
    <t>https://vdocuments.mx/investor-presentation-s3-eldorado-resorts-to-acquire-isle-of-capri-for-2300.html</t>
  </si>
  <si>
    <t>https://dokumen.tips/documents/investor-presentation-amazon-s3s3-a-detailed-development-of-community-services.html</t>
  </si>
  <si>
    <t>https://hawickhighschool.org.uk/wp-content/uploads/2024/02/HHS-S2-into-S3-Parent-Presentation-07.02.24.pdf</t>
  </si>
  <si>
    <t>https://s21.q4cdn.com/399680738/files/doc_financials/2020/q3/FB-Q3-2020-Earnings-Presentation.pdf</t>
  </si>
  <si>
    <t>https://dokumen.tips/documents/investor-presentationiclgroupv2s3-a-corporate-a-wp-content-estimated-capex.html</t>
  </si>
  <si>
    <t>https://documents.pub/document/predictive-marketing-roc-presentation-a-rdcms-hsmai-a-files-a-production-a.html</t>
  </si>
  <si>
    <t>https://assets.ctfassets.net/mpejy6umgthp/1NQdnIPscu0bhNYP2XqysL/77f6cfcce4b2490799430b8be1d9727b/AACR2023_DV9665_IYER.pdf</t>
  </si>
  <si>
    <t>https://fdocuments.net/document/investor-presentation-amazon-web-2017-06-25-investor-presentation-2017-slovakia.html</t>
  </si>
  <si>
    <t>https://assets.ctfassets.net/mpejy6umgthp/SEgkxUe9SKv2PR22hXMhB/51291df8663dac988b5c3e00e20f6269/DV-010980_ADA2023_Poster_Hankosky.pdf</t>
  </si>
  <si>
    <t>https://vdocuments.site/investor-presentation-november-a-our-top-three-tenants-are-grocers-and-represent.html</t>
  </si>
  <si>
    <t>https://assets.ctfassets.net/r3qu44etwf9a/71AjyitrFfhMubOMKOP4lY/b33d5db818e6d5138675918a08ebe305/Q4_2023_Supplemental_Information.pdf</t>
  </si>
  <si>
    <t>https://www.researchgate.net/profile/Rafal-Skowronek/publication/332299163_Medical_malpractice_in_clinical_and_forensic_psychiatry_in_Poland_-_what_we_don't_know/links/5caca4a192851caf2c7045ad/Medical-malpractice-in-clinical-and-forensic-psychiatry-in-Poland-what-we-dont-know.pdf</t>
  </si>
  <si>
    <t>https://assets.ctfassets.net/1ny4yoiyrqia/TEGREMRKhB8M6MhlsNRFA/4a4a790b83c07079a24a80b5ed6503b7/AM23-Poster-Exhibits-Abstract-Guidelines.pdf</t>
  </si>
  <si>
    <t>https://creately.com/guides/business-plan-presentation-template/</t>
  </si>
  <si>
    <t>https://assets.ctfassets.net/qxn1nenx7ve8/nmmw0JilPNZsD9fKtEYtc/500d22f9da3701eb151abbd7ebb78a79/Product_Monograph_SPIKEVAX_XBB15_mRNA-1273.815_EN_APPROVED_12Sept2023.pdf</t>
  </si>
  <si>
    <t>https://www.slideshare.net/VanakkamDigital/social-media-marketing-presentationpdf</t>
  </si>
  <si>
    <t>https://assets.ctfassets.net/uo17ejk9rkwj/1MmZLZ5QIbLE7PsbXGkdS0/9064fd19a6ff6f45d65872109bbe384e/ANNEX3-1.PDF</t>
  </si>
  <si>
    <t>https://assets.ctfassets.net/p0qf7j048i0q/yRVFPSKGb4casDtKzF3Ob/f0def9e5c0559c478dc16b7f994ba25f/Explicit_Instruction_Checklist_Understood.pdf</t>
  </si>
  <si>
    <t>https://dokumen.tips/documents/investor-presentation-amazon-s3s3-full-year-2018-investor-presentation-may-2019.html</t>
  </si>
  <si>
    <t>https://assets.ctfassets.net/xpbu77rkft4z/3q1rOCqPygTM7n0PaTezmH/a1ed8b26fd8d1acb00b915f9f7664d3c/Infusion_Market_Overview_H1_2023.pdf</t>
  </si>
  <si>
    <t>https://assets.ctfassets.net/mpejy6umgthp/6b6rj6i7NfFryS3m6Jv7CQ/48f7b8fdd725c502d0944e88d28c1557/DV-010581_Oral_Presentation_ECO2023_BATTERHAM.pdf</t>
  </si>
  <si>
    <t>https://wp.cune.edu/assessment/files/2013/11/2014-15-Business-Presentation-Rubric.pdf</t>
  </si>
  <si>
    <t>https://assets.ctfassets.net/rb9cdnjh59cm/6BzacHDp6yj2903dmLphcZ/ca6549845997fe5814b1638cfb543e92/eaq-examples-of-rmm-defined-benefit-plans.pdf</t>
  </si>
  <si>
    <t>https://dokumen.tips/documents/predictive-marketing-roc-presentation-a-rdcms-hsmai-a-files-a-production-a.html</t>
  </si>
  <si>
    <t>https://dokumen.tips/documents/investor-presentation-s3-ap-southeast-1-1-nielsens-adex-numbers-for-both.html</t>
  </si>
  <si>
    <t>https://www.scribd.com/presentation/620608220/S3-Introdution</t>
  </si>
  <si>
    <t>https://www.youtube.com/watch?v=88yp89Ed0M0</t>
  </si>
  <si>
    <t>https://standardgradeenglish.files.wordpress.com/2011/11/s3-fast-track-handout-01.pdf</t>
  </si>
  <si>
    <t>https://dokumen.tips/documents/s3us-east-2-company-investor-presentation-this-presentation-contains-forward-looking.html</t>
  </si>
  <si>
    <t>https://www.researchgate.net/profile/Ie-Danilin/publication/346541151_Comorbidity_of_anorexia_nervosa_and_bulimia_with_schizophrenia/links/5fc67ec7a6fdccfea3f077a2/Comorbidity-of-anorexia-nervosa-and-bulimia-with-schizophrenia.pdf</t>
  </si>
  <si>
    <t>https://www.researchgate.net/profile/Rafal-Skowronek/publication/332299280_E-designer_drugs_-_novel_psychoactive_substances_in_liquids_for_e-cigarettes/links/5caca41b4585158cc21a6377/E-designer-drugs-novel-psychoactive-substances-in-liquids-for-e-cigarettes.pdf</t>
  </si>
  <si>
    <t>https://www.scribd.com/presentation/709775377/Amazon-S3-Notes-1</t>
  </si>
  <si>
    <t>https://assets-global.website-files.com/5ea729a3ad4ab025a0fa62b5/5fc61423ea69dae1ff402d02_D5.6 First presentation of the results to the S3 Agrifood Platform.pdf</t>
  </si>
  <si>
    <t>https://urlscan.io/domain/presentation-docs.s3.us-west-2.amazonaws.com</t>
  </si>
  <si>
    <t>https://documents.pub/document/briefing-by-transnet-soc-limited-amazon-web-servicespmg-assetss3-website-eu-west-1.html</t>
  </si>
  <si>
    <t>https://dokumen.tips/documents/investor-presentation-q2-fy-18-amazon-web-servicescorp-statements-in-this-presentation.html</t>
  </si>
  <si>
    <t>https://documents.pub/document/investor-presentation-amazon-s3s3-why-invest-in-wiley-a-wiley-is-a-key-player.html</t>
  </si>
  <si>
    <t>https://assets-global.website-files.com/5ea729a3ad4ab025a0fa62b5/5fc6145795655b6d01428305_D5.7 Second presentation of the results to the S3 Agrifood Platform.pdf</t>
  </si>
  <si>
    <t>https://dokumen.tips/documents/investor-presentation-amazon-s3s3-why-invest-in-wiley-a-wiley-is-a-key-player.html</t>
  </si>
  <si>
    <t>https://www.slideserve.com/emilyclark28/integration-of-salesforce-marketing-cloud-with-amazon-s3</t>
  </si>
  <si>
    <t>https://dokumen.tips/documents/a2a-debt-investor-presentation-s3-eu-west-1-a2a-is-under-no-obligation-to.html</t>
  </si>
  <si>
    <t>https://s3.fbny.org/display?rackid=H10n784&amp;FilesData=Advanced_Engineering_Design_And_Presentation_Dickinson.pdf</t>
  </si>
  <si>
    <t>https://www.ophthalmologyscience.org/cms/10.1016/j.xops.2023.100280/attachment/314f8efc-9e6a-4f03-b0f0-171c6a7ec9e2/mmc3.pdf</t>
  </si>
  <si>
    <t>https://s3.fbny.org/textual?docid=Y87e631&amp;FilesData=The_Presentation_Secrets_Of_Steve_Jobs_Carmine_Gallo.pdf</t>
  </si>
  <si>
    <t>https://dokumen.tips/documents/cost-to-communicate-and-spectrum-pmg-assetss3-website-eu-west-1-cost-to-communicate.html</t>
  </si>
  <si>
    <t>https://documents.pub/document/full-year-results-presentation-amazon-s3s3-ap-southeast-2-a-infigen-a-wp-content.html</t>
  </si>
  <si>
    <t>https://familiaressays.org/3-presentation-that-you-need-to-watchhttps-s3-us-east-2-amazonaws-com-murproduction-onlinecoursefiles-cmr-cmr3012018-cmr301m4-story_html5-htmlhttps-s3-us-east-2-amazonaws-com-murproduction/</t>
  </si>
  <si>
    <t>https://ciputradevelopment.com/wp-content/uploads/2023/02/CTRA-Marketing-Sales-Presentation-6M23.pdf</t>
  </si>
  <si>
    <t>https://cs.uwaterloo.ca/~kmsalem/courses/CS848W10/presentations/Ho-S3.pdf</t>
  </si>
  <si>
    <t>http://www.tirnakbakim.com/wp-content/uploads/2024/01/S3-2-MSF-DoH-Vatican.pdf</t>
  </si>
  <si>
    <t>https://dokumen.tips/documents/vista-aca-setup-and-processing-amazon-s3-aca-2-presentation-information-and.html</t>
  </si>
  <si>
    <t>https://www.powershow.com/view/2abcbb-OTdjM/Amazon_S3_Review_powerpoint_ppt_presentation</t>
  </si>
  <si>
    <t>https://www.slideshare.net/Scality/scality-s3-server-node-js-meetup-presentation</t>
  </si>
  <si>
    <t>http://www.kinsey.com/uploads/6/8/9/5/68954355/segregation_of_duties_presentation_2019.pdf</t>
  </si>
  <si>
    <t>http://documents.saintleo.edu/docs/MKT301/MKT301_MP-Preso_Guidelines.pdf</t>
  </si>
  <si>
    <t>https://www.readkong.com/page/corporate-presentation-nov-2019-amazon-s3-8274772</t>
  </si>
  <si>
    <t>https://support.prezi.com/hc/en-us/articles/360003498653-Downloading-a-presentation/</t>
  </si>
  <si>
    <t>https://research.sdsu.edu/sdsu_student_symposium/2023_s3_awards.pdf</t>
  </si>
  <si>
    <t>https://assets.ctfassets.net/mpejy6umgthp/57IG6uPFtUuJ75WOglkut4/623080cf10a159dc2cecb92eb473e84c/SABCS2022_DV6716_JOHNSTON_GS1-09.pdf</t>
  </si>
  <si>
    <t>https://assets.ctfassets.net/j75nnos4mln8/1Nu00Gou4Pxg1aedV32BTd/d475197ad6a529ab93fef0fa3ede2a9e/Feast_Watson_Prooftint_SDS.pdf</t>
  </si>
  <si>
    <t>https://assets.ctfassets.net/jj9ent3ck4o2/3IKuhXeUc3lRcltOweLsdv/281641d412749c673f9ef8b88898e231/GMIN_l_Corp._Presentation_-_February_2024_.pdf</t>
  </si>
  <si>
    <t>https://assets.ctfassets.net/u2qv1tdtdbbu/01fyqqQYoxcE6iRKjPIKjl/fabe628d7bdb14a2e4369eab26318b78/ce378.pdf</t>
  </si>
  <si>
    <t>https://assets.ctfassets.net/p67r5sp0fcam/64mYIeR6nwtjO3Z7c7xB9D/247908469b53d216208c8cbe091fd426/2-16_wild_old_words.pdf</t>
  </si>
  <si>
    <t>https://assets.ctfassets.net/v228i5y5k0x4/39GSQPu977mMQh8Bg9ub1O/224f0d3b877d5f6f40a1bb667bc31c84/AA_TA_FAQ_For_Web.pdf</t>
  </si>
  <si>
    <t>https://assets.ctfassets.net/f7tuyt85vtoa/fawFavlf0gsD79cjR34N5/f1b803cbfc96b8e64b7a215ca3171224/1Q24_presentation_FINAL__1_.pdf</t>
  </si>
  <si>
    <t>https://assets.ctfassets.net/1ny4yoiyrqia/lTOwSG8Bn5HsDz63Pl6ut/bb5de43c53f956ea4b51599d28a3bde4/AM22-Press-Guidelines.pdf</t>
  </si>
  <si>
    <t>https://assets.ctfassets.net/wjuty07n9kzp/55Ro2DWxlWLyx8tkGY6tSt/d5aa51b16f87109b4f233aeb8a3fb6b1/sstep-k8-g8-u3-lsn14-handout.pdf</t>
  </si>
  <si>
    <t>https://assets.ctfassets.net/e0h7lzmer4zr/36M2MpZDVwMtHi9xbtv5dF/207aacc2db7b1db58a607a3feff92032/ICMCRJ-3-1394.pdf</t>
  </si>
  <si>
    <t>https://assets.ctfassets.net/rb9cdnjh59cm/5H0CUpzzljSO1x8l6KgN5U/00db47d1ee876b6e2f488027b1452f1c/sas-146.pdf</t>
  </si>
  <si>
    <t>https://assets.ctfassets.net/60pzqxyjaawg/2q6D8ArAvxBKtbVsVQvdGy/10e7fea982e846bb4bd4463e2a1f5c85/TLDPM_2-4_April_2009_Proceedings_Summary_Record.pdf</t>
  </si>
  <si>
    <t>https://assets.ctfassets.net/rb9cdnjh59cm/1yfk0mlJIsJ0KnFDxI2fV1/5ddf44aeaed2b4dcefcdd23f70b634d0/ebpaqc-primer-actuarial-method-and-assumptions.pdf</t>
  </si>
  <si>
    <t>https://assets.ctfassets.net/22n7d68fswlw/5SKkAtwo76biSIrZ3Nlb9l/c6a7054af913caaa0e855e9550349626/Intro_to_Cinematography_Research_Guide.pdf</t>
  </si>
  <si>
    <t>https://assets.ctfassets.net/2ntc334xpx65/42fINJjatOKiG6qsQQAyc0/8b63e552f4cfef313f579b8e9c9154b5/intro-to-ethereum.pdf</t>
  </si>
  <si>
    <t>https://assets.ctfassets.net/3viuren4us1n/2MwPWOYnbnG4ymvj8gudTT/c0b36204c12b140c55d42a0752cb53fc/TIXT_Investor_Presentation_Mar_2024.pdf</t>
  </si>
  <si>
    <t>https://assets.ctfassets.net/rb9cdnjh59cm/1bSEk2lybGWvlY5qJvPinY/d7c03f215660a769a10a97e31fa0eb6c/erisa-ebp-financial-statement-audit-special-considerations.pdf</t>
  </si>
  <si>
    <t>https://assets.ctfassets.net/9n3x4rtjlya6/psmmjQ13j2uGiEu2GAAQs/e690df6008148a80ee05183aa2261146/Mikhail_Shcherbakov_Under_the_Hood_of_the_ASP_.NET_Core_Security.pdf</t>
  </si>
  <si>
    <t>https://assets.ctfassets.net/13yu1u3hrn9u/2YleRhgfMzEpmo4GDFab1V/ac8e99ef7022303a5413e2e53efbef47/PG_Health_Brings_Together_Leading_Health_Experts_to_Tackle_Global_Iron_Deficiency_Anemia_Issue.pdf</t>
  </si>
  <si>
    <t>https://assets.ctfassets.net/o78em1y1w4i4/2Oq5IT0XaVvhkFXdNVUXEu/32cf4eb806a2841f0b70caf0ca57671a/Ethics-in-Research-and-Publication.pdf</t>
  </si>
  <si>
    <t>https://assets.ctfassets.net/y0dk4vkszqeh/7hqLOHtuARnXycfy74CtP5/d8427b6e1f2e90d974f3cb014f6a6fe5/dormakaba_Investor_and_Analyst_Presentation_HY_2023-24.pdf</t>
  </si>
  <si>
    <t>https://assets.ctfassets.net/rb9cdnjh59cm/7IgSJYjseWsGgFsDP2pb82/b101da999ebf14b7f8d2a88c48485a67/gaqc-practice-aid-government-auditing-standards-primer.pdf</t>
  </si>
  <si>
    <t>https://assets.ctfassets.net/wdk97frkc44n/6TaSwde5lyafRTP5qDWRZL/952558c0aa59bc41e2502b51a195e381/Published_Programme_Yoobee_International_Academic_Conference_2023.pdf</t>
  </si>
  <si>
    <t>https://assets.ctfassets.net/hff6luki1ys4/2gLQxQeHWTXD4cNXneh3u5/6c97825b0fd14768573c44af39add741/from-praise-to-profits-the-business-case-for-recognition-at-work__2_.pdf</t>
  </si>
  <si>
    <t>https://assets.ctfassets.net/yqwtwibiobs4/7a0ktfUk9AcjIfEecC90Kx/070bd9368004fc1845c3aac31dac9c62/PTE_Academic_Preparation_-_Course_Outline_-_for_Teachers_-_June_2017.pdf</t>
  </si>
  <si>
    <t>https://assets.ctfassets.net/22n7d68fswlw/4fqU3BViZ8M9xha0NElR5J/393a65123cc52805e85ffff344e09d30/Festival_Submissions_____Frequently_Asked_Questions_-_TIFF_2021.pdf</t>
  </si>
  <si>
    <t>https://assets.ctfassets.net/rb9cdnjh59cm/3de2ucl8GiBDR19TLMp9yP/f38dfa742630038cbf1e63ca4a167065/ssars-26.pdf</t>
  </si>
  <si>
    <t>https://assets.ctfassets.net/22n7d68fswlw/5ogtIPM7kZGcIf3lpHD4DI/85bb8cc73a912bc922e88b3f1a7b4b30/Animation_Cinema_Research_Guide.pdf</t>
  </si>
  <si>
    <t>https://assets.ctfassets.net/szx3os6exj55/4ik3KTw3Wab3nzAueHTJcJ/47fee41e260fb3e119e0f4f80e7b0471/HRMISC202A_2023.pdf</t>
  </si>
  <si>
    <t>https://assets.ctfassets.net/1ny4yoiyrqia/4V9LYnJm29lzxVnGT9BeGB/310ed93feb05fc5a43c500986b97b766/AM24-press-guidelines.pdf</t>
  </si>
  <si>
    <t>https://assets.ctfassets.net/1ny4yoiyrqia/50g6rtT2pnTDgMmd6dqDlm/d61b1fbf2696ff6dc65b489597c12486/2024-AAD-Annual-Meeting-Sponsorship-Prospectus.pdf</t>
  </si>
  <si>
    <t>https://assets.ctfassets.net/4yx69hifndy8/2Gq0Fdj2UoKEKmjunCgGm2/e22875632700eb2253fd1a3c817945d2/5361.pdf</t>
  </si>
  <si>
    <t>https://assets.ctfassets.net/uexfe9h31g3m/42NIsYMOOAkioo6OwUoWCu/737474ac34ccc7188370336a1fa5078a/1_QUORN_-_GENERAL.pdf</t>
  </si>
  <si>
    <t>https://assets.ctfassets.net/vtn4rfaw6n2j/2016-jenkins-world-jenkinsinsidegooglepdf/1c94f65f5624b9420e6c0cc519d6e8ad/2016-jenkins-world-jenkins_inside_google.pdf</t>
  </si>
  <si>
    <t>https://assets.ctfassets.net/nkydfjx48olf/5qFMF3mvitLMahX67i7iOb/028229996c13cbc27a0538f055a41b46/php_cookbook.pdf</t>
  </si>
  <si>
    <t>https://assets.ctfassets.net/ra0r88kvhzmj/1yz44WYJF2gLjzB1mYhVGT/c12ddb6d4e0c4332b5e739c09438c2ec/The_Three-Box_Solution-_A_Strategy_for_Leading_Innovation.pdf</t>
  </si>
  <si>
    <t>https://assets.ctfassets.net/unrdeg6se4ke/1rkvVkewBERq6Xk6GVu4tj/e4a9811a16782137aa773315b1572011/Listening_Flow-chart_Completion_Recording_Transcript.pdf</t>
  </si>
  <si>
    <t>https://assets.ctfassets.net/oe48y40ukei6/49OM07rbLRN1OvNgBc5lqg/acafeaadd5b1ad514b5cffe6ced55699/CORPORATE_GOVERNANCE_REPORT_2019.pdf</t>
  </si>
  <si>
    <t>https://assets.ctfassets.net/pxcfulgsd9e2/4UYtJlvNgx8KeEaaD6ceYT/c510950c45c0e334fce46d8d481adc05/mike-froeberg-biography.pdf</t>
  </si>
  <si>
    <t>https://assets.ctfassets.net/p0qf7j048i0q/3vzjvQAnt6xj0l080yVqXg/6e51e59e0b5b5eadd5e1c40ed135facd/Getting_started_with_universal_design_for_learning__UDL__Understood__1_.pdf</t>
  </si>
  <si>
    <t>https://assets.ctfassets.net/wjuty07n9kzp/2b8oHXXr21YuEYOUR8ZLAs/2a8aecb87b5349b1835d565af876e2db/GettingStartedwithMindYetiPlaylistsandSupports.pdf</t>
  </si>
  <si>
    <t>https://assets.ctfassets.net/p67r5sp0fcam/5b6olgXCVJtHe0KeEBH3zV/7c2104f7db3d5718da2d2ef75208f987/Red_Word_Orthographic_Mapping_Instructions_and_Word_Details.pdf</t>
  </si>
  <si>
    <t>https://assets.ctfassets.net/98bcvzcrxclo/4YothY9hXq4GkSuo4mamwk/9a3b88b4b796aa84fc40d4ac168129ec/G3_Lesson_Sample_SS.pdf</t>
  </si>
  <si>
    <t>https://assets.ctfassets.net/mpejy6umgthp/35hBSqWdXGotQWDNs92gPA/7a12536f6e11432d2bc147c5ecf8a873/ESMO2023_DV14675_GOETZ_240MO.pdf</t>
  </si>
  <si>
    <t>https://www.uflexltd.com/pdf/QER/2023-24/UFlex_Q3FY24_Presentation.pdf</t>
  </si>
  <si>
    <t>https://www.uflexltd.com/pdf/EarningsConferenceCall/2022-23/UFlex_Q3FY23_Presentation.pdf</t>
  </si>
  <si>
    <t>https://www.uflexltd.com/pdf/EarningsConferenceCall/2022-23/UFlex_Q2FY23_Presentation.pdf</t>
  </si>
  <si>
    <t>https://www.uflexltd.com/pdf/EarningsConferenceCall/2023-24/UFlex_Q2FY24_Presentation.pdf</t>
  </si>
  <si>
    <t>https://www.uflexltd.com/pdf/EarningsConferenceCall/2021-22/UFlex_Earnings_Presentation_Q4FY22_FY2022.pdf</t>
  </si>
  <si>
    <t>https://assets.ctfassets.net/unrdeg6se4ke/37tUkunwL16cZV7qvqhYBb/71afdb90d21e50d52bdae3980bb2d152/IELTS_Listening_-_Flow_chart_completion_-_Transcript___Answer_-_Global.pdf</t>
  </si>
  <si>
    <t>https://assets.ctfassets.net/u2qv1tdtdbbu/6wQi6gs4eJTbpnV9EeyMIV/5155d706b26b6c28884358c542ae78fb/ce342_pdf.pdf</t>
  </si>
  <si>
    <t>https://assets.ctfassets.net/xuu3iexfiw1t/3Q9oeNr2WPx7kVaBiedN2M/0c136228dc276a6115d8f5c1b027a5b0/RG-9780062871350.pdf</t>
  </si>
  <si>
    <t>https://assets.ctfassets.net/wjuty07n9kzp/5sMCE8WzHkSC61YGc4cxZW/5e95acde84fb68edf88971c5ed9a078e/k-5-lesson-observation-rubric.pdf</t>
  </si>
  <si>
    <t>https://assets.ctfassets.net/wjuty07n9kzp/60NhSM0b8e8uZxhkKZHfl6/34c314092f22a2aad13218cbaf927197/second-step-digital-elementary-scope-and-sequence.pdf</t>
  </si>
  <si>
    <t>https://assets.ctfassets.net/mcewm80m4225/1YHrUrlToWfbP6UK9DPGUY/fdae793a24d1b105ddad4e65ec2a0a7e/PRESS_RELEASE_Virginia_MOCA_Presents_First_Two-Person_Survey_of_Mark_Dion_and_Alexis_Rockman_FINAL.pdf</t>
  </si>
  <si>
    <t>https://assets.ctfassets.net/ekxs4f5jni5l/10Db5YAGThq4xJg9KP8T7u/8350a9364c2b156c139438d7fa2ab271/MKT-0004115-Rev-E-Patient-Handbook-Virtual-Care.pdf</t>
  </si>
  <si>
    <t>https://assets.ctfassets.net/u2qv1tdtdbbu/6oyG4vuhawRFDG3MYWfBKG/af97a783f0df5374729dc39e3be686b4/ce620_10-12-20.pdf</t>
  </si>
  <si>
    <t>https://assets.ctfassets.net/oe48y40ukei6/oeOfLKrTl5e0i4fDXxJOx/15394e4e209a124b8def202590829199/Corporate_Social_Responsibility_Policy.pdf</t>
  </si>
  <si>
    <t>https://assets.ctfassets.net/o78em1y1w4i4/55sXS6GBMMcKmIFsRZjuMi/a13470a1b30831fe27558fc353c7c58f/NETNEP2024_Topics.pdf</t>
  </si>
  <si>
    <t>https://www.nyc.gov/html/ocdv/downloads/pdf/Intro_to_Domestic_Violence_Presentation.pdf</t>
  </si>
  <si>
    <t>https://secure-media.collegeboard.org/ap/pdf/ap17-sg-research-presentation.pdf</t>
  </si>
  <si>
    <t>https://ir.vincom.com.vn/wp-content/uploads/2023/10/2023.10_VRE-Corporate-Presentation.pdf</t>
  </si>
  <si>
    <t>https://assets.ctfassets.net/mpejy6umgthp/7dCPFscljE6e055tjViz1q/5015c4156cdbe74f3e96295a619280d7/SABCS2023_DV12761_TURNER_GS03-06_05Dec2023.pdf</t>
  </si>
  <si>
    <t>https://assets.ctfassets.net/82ripq7fjls2/7AMoolQNwmqpxisIdPiXIX/3a836bde1c9e5aa29b61143b3dd4f327/ITIL-guiding-principles-for-continual-improvement_FINAL.pdf</t>
  </si>
  <si>
    <t>https://assets.ctfassets.net/txbhe1wabmyx/1HHIiDTR7HO7bAQk8sLfyj/fcce9d74a84f5d63e0152874a79bee74/Neurodvertity_Lighting_Talk_ZW.pptx.pdf</t>
  </si>
  <si>
    <t>https://www.madison-schools.com/cms/lib/MS01001041/Centricity/Domain/2009/Presentation Vocabulary 2019.pdf</t>
  </si>
  <si>
    <t>https://assets.ctfassets.net/mpejy6umgthp/2jQe8LQK3T6P1JTUJOVFIG/0254a99ed34258c4fad875e13f9d1e4a/VV-TZPPT1_OW2023_CHEN_EXPLORING_INFLUENCING_WEIGHT_REDUCTION_SURMOUNT_DV-015359_V0.3.pdf</t>
  </si>
  <si>
    <t>https://assets.ctfassets.net/jl5ii4oqrdmc/1Gcsv2W7kjvaTs6hykfFth/af4a0220be7a5eef7c85616d487e068c/15a474be.pdf</t>
  </si>
  <si>
    <t>https://assets.ctfassets.net/m2p70vmwc019/8JIxcf0DaGmldqrT7UBw1/d308292d49152bc533ff2ccf8204f025/Airport_Board_Org_Chart_Effective_12.15.2021.pdf</t>
  </si>
  <si>
    <t>https://assets.ctfassets.net/y8fb0rhks3b3/5eyZc6gDu1bzftdY6w3ZVV/93190f5a8c7241ecf2d6861bdc7fe3ca/WTI_Will_AI_Fix_Work_060723.pdf</t>
  </si>
  <si>
    <t>https://assets.ctfassets.net/y3wgx2ncas6t/1sGCHgLlSjR7zaOnKVgCYc/6d9440551257c2d230f122a96fe5fb82/Download_press_release</t>
  </si>
  <si>
    <t>https://assets.ctfassets.net/mb5xi7u8wemi/5eqkwX3InvfnKD0jreqPJW/e2d759f27247dade012af5e7a38840c4/ER_PoA_-_Scope_and_Sequence_V.1.pdf</t>
  </si>
  <si>
    <t>https://www.bginette.com/integrer-ginette/lettre-presentation17.pdf</t>
  </si>
  <si>
    <t>https://www.airbus.com/sites/g/files/jlcbta136/files/2022-06/A321XLR-First-Flight-Presentation.pdf</t>
  </si>
  <si>
    <t>https://education.theiet.org/media/7476/make-a-difference-guide-for-presentations-to-11-14-year-olds.pdf</t>
  </si>
  <si>
    <t>https://assets.ctfassets.net/drsbd1n5lh40/16YUj8gs57rb9qjyM0wmDs/626a1bd3b56629c0ff91cd7cf52d1d8c/0043_CCS_Course_bro_DIGITAL.pdf</t>
  </si>
  <si>
    <t>https://assets.ctfassets.net/0vreywxqlgab/38qK4J7nZyiYGiMEvMvzok/d609548b5bd6802cccf7411120b10ece/2023_Full_Year_Announcement_and_Presentation.pdf</t>
  </si>
  <si>
    <t>https://assets.ctfassets.net/kdr3qnns3kvk/7GbewcxmBGYmeJ9JpN9O3e/2915d3758acd409686a89d2c5294b72c/06-Transition-Graphs.pdf</t>
  </si>
  <si>
    <t>https://assets.ctfassets.net/5s07467z05oc/747T59KnxtYfP1OJ315mbq/afb071f8dccfe8c146757faf34698536/21_days_2019_eng_preview_small.pdf</t>
  </si>
  <si>
    <t>https://assets.ctfassets.net/h5nvy9gnf018/6JjlstZpnLcUwWqcc49Ivd/5e1270f3e902611c2a160ce6e4e6830e/Pre-Feasibility-Study-Oct12.pdf</t>
  </si>
  <si>
    <t>https://assets.ctfassets.net/761l7gh5x5an/6Lc64qKMK8q8irVcCpMNAo/a53432d40e69f4a0e86d88e5925c8ae7/Executive_Summary_-_2023_UCI_Cycling_World_Championships_socio-economic_impact_evaluation_report.pdf</t>
  </si>
  <si>
    <t>https://assets.ctfassets.net/vy3axnuecuwj/5X0tmrFrEkJdOjmjwM6kQk/26a2f2982f10fbbd4c0803a82db5c12e/Lent_2024_Short_talk_A4_vARTWORK.pdf</t>
  </si>
  <si>
    <t>https://assets.ctfassets.net/oggad6svuzkv/3WfVCyYadc5GRNhd8cjocB/e60902ca3d96816ecb2bda47ce35f1c0/Standa_Vecera_bio_Jan_2023.pdf</t>
  </si>
  <si>
    <t>https://assets.ctfassets.net/u2qv1tdtdbbu/1mP1fUC9TI7bDBmOisBJ2A/83ab4dc8be879e1a7515146e39100191/ce610.pdf</t>
  </si>
  <si>
    <t>https://assets.ctfassets.net/mviowpldu823/1lbpU4duE80jF72YAZVvK1/89f77796b18488e315d48db522ca2f08/Stevens-2022-Commencement-Program-web-06-2022.pdf</t>
  </si>
  <si>
    <t>https://assets.ctfassets.net/1izjqx4qtt8c/5bF6brBPp19q9JdLbLuzqv/474a45e4d4ddba78d67cfcc87797a480/Pink_Shirt_Day_LessonPlan_gr.3-6_and_7-9.pdf</t>
  </si>
  <si>
    <t>https://assets.ctfassets.net/bo1ey0o7gnnb/1URNiWfCfZwiX2RwMumS0N/9597c61dbfd68225fe03fe89715f1abf/2020_Maersk_Product_Tankers_Annual_Report.pdf</t>
  </si>
  <si>
    <t>https://assets.ctfassets.net/mwqtes8188we/1mBUfwMEeopLu2CNCzZIMO/0ad8d24cb659ad4c3268cc1845816cb5/MCEC_AnnualReport2020.pdf</t>
  </si>
  <si>
    <t>https://assets.ctfassets.net/rz9m1rynx8pv/5nVYaIRqJVKHzo1kCccfBS/f64108462ee8f6ea09b9abfd6d0a3589/Desjardins_Investor_Conference_March_2022_Forward_Looking_Statement.pdf</t>
  </si>
  <si>
    <t>https://assets.ctfassets.net/82ripq7fjls2/7EPu1SaSzu2JYuKfLWxcEs/e3278143b82bddac8e06374c21708c57/SAP-Learning-Hub-Comparison-of-Different-Editions-2021.pdf</t>
  </si>
  <si>
    <t>https://assets.ctfassets.net/4wrp2um278k7/2mwRq9g2DEvTLreiVmldyH/9169ec35fac684d8033200b3a7712bee/TOC___Intro_9789463720434.pdf</t>
  </si>
  <si>
    <t>https://assets.ctfassets.net/uo17ejk9rkwj/3tdytx0xkkY4AE44qQuaw6/62171e72400d7203dcff431307263da4/Data_managment_manual_BIDERSE.pdf</t>
  </si>
  <si>
    <t>https://assets.ctfassets.net/4wrp2um278k7/2lV09i4w6V5X32Rkda0nut/55bd12c7afe7e9dca4f74060575e7e82/9789048535095_ToC_Intro.pdf</t>
  </si>
  <si>
    <t>https://assets.ctfassets.net/lwoaet07hh7w/6l1VO9wYpXT395MOIRLRtU/5c4096683f64af013784e1d824a0ab07/K1_-_Patience_-_At_HOME.pdf</t>
  </si>
  <si>
    <t>https://assets.ctfassets.net/rb9cdnjh59cm/3f0gqNjdLhbMfgXu9NsRHp/502f260b5e3fc66801ae0820e4b4d530/digital_assets_practice_aid_update.pdf</t>
  </si>
  <si>
    <t>https://assets.ctfassets.net/u2qv1tdtdbbu/76RI1TP5TsiRELl5V0p6we/d1d6aea55df6c9b151de21e5a36c3537/ce664.pdf</t>
  </si>
  <si>
    <t>https://assets.ctfassets.net/mu244eycyvsr/3T7YZSUplO5Wt2UMpHKBoF/70ca14665b9735a7f7cff5f4c95c34df/WhatMatters.com_-_Google_s_OKR_Playbook.pdf</t>
  </si>
  <si>
    <t>https://assets.ctfassets.net/pxcfulgsd9e2/6QAKc6tHJoyWgzbVNUEfz/7c1a73ddeebe1ba38fc3f43c8f9b9275/Scope_of_Practice_-_Licensed_Vocational_Nurse.pdf</t>
  </si>
  <si>
    <t>https://assets.ctfassets.net/rb9cdnjh59cm/1P4jc3Iio24pdU7pLlHE8m/b4009568b510fa0d827f6d18c59b30ee/eaq-examples-esops.pdf</t>
  </si>
  <si>
    <t>https://assets.ctfassets.net/jl5ii4oqrdmc/7M8BVCq37lse5iazUn0998/bdc777522b5663175856244b0b68736d/edc72c23.pdf</t>
  </si>
  <si>
    <t>https://assets.ctfassets.net/u2qv1tdtdbbu/4VjdWnx1JNjCOAPdg6QWti/368dfd41ff7afe75f759e60d5a3582f8/ce500_3-14-22.pdf</t>
  </si>
  <si>
    <t>https://assets.ctfassets.net/2grufn031spf/C4W0A5wUCyGYiTDBuyfej/f1077c9461e1adf4b35a8f631000426e/AV_Sync.pdf</t>
  </si>
  <si>
    <t>https://assets.ctfassets.net/f1fikihmjtrp/5Z7WNOsRNoxP7Nd6RYa4Sk/48ce961c108a667a644f63cc72fa5a36/junkanoo-headress-junkanoo.pdf</t>
  </si>
  <si>
    <t>https://assets.ctfassets.net/53xj5exh3b76/1fc9l4jyY5WmHArtX6p1Du/1528ad3e4dd8eac735d60f97595baa35/20191216_-_Laryngology-_Voice_Best_Practice_Principles_Resource.pdf</t>
  </si>
  <si>
    <t>https://assets.ctfassets.net/4zjnzn055a4v/3h5YQiJIQaPDQB84DTfeuU/5186470a8c23744369d4990c776b9ceb/sound_pressure_capacity_requirements_for_monitoring_makivirta_2015.pdf</t>
  </si>
  <si>
    <t>https://assets.ctfassets.net/lwoaet07hh7w/79EAq2edTpZXGPTVIsSGyT/d821db41d329b245f9e7cf867fe3eb17/HUMILITY_-_Week_3_Skit.pdf</t>
  </si>
  <si>
    <t>https://assets.ctfassets.net/9el74s703hin/5UHJCh5JPQn4G0wjGz5mAE/8aa51d483c21d072bf37447435d7eeb0/iF_DESIGN_STUDENT_AWARD_2024_-_Entry_Guide_for_Participants-_EN.pdf</t>
  </si>
  <si>
    <t>https://assets.ctfassets.net/ga4bysp1lfzm/1koixkc1PyXRGY54pxd8gj/2c63e0bb41933fb7c23dd5be327d3d8f/HQ084522SN001_CAO_Amend_0002.pdf</t>
  </si>
  <si>
    <t>https://assets.ctfassets.net/nglyjmvvpp62/rL3fPyeYNwOVg7X2tYqKl/3a0bf292b868cbd8071d87678d78b319/ce610-fr.pdf</t>
  </si>
  <si>
    <t>https://assets.ctfassets.net/rb9cdnjh59cm/71mWd7b2vq53sWHc3yvvW8/ac38154ea29398ca79272e5c2b20cc3b/CPEA-606-cira.pdf</t>
  </si>
  <si>
    <t>https://assets.ctfassets.net/o78em1y1w4i4/5retJC7F9KMOtF7sVqIRd/7ca1d4e2726999308a9fb84dda37e808/BIOS2025-Salespack.pdf</t>
  </si>
  <si>
    <t>https://assets.ctfassets.net/u2qv1tdtdbbu/yht6u0gBR2Xb8ZZG2rhV7/d9841077d21d59cd7f2bbd97889c2348/ce367.pdf</t>
  </si>
  <si>
    <t>https://assets.ctfassets.net/txbhe1wabmyx/2JtSRchjDYTNnhMVLwBaAA/af2e3579e76911661a648556d6b2c28f/Writing_a_Personal_Staement_-__Richard_Hillsdon_May_2023.pdf</t>
  </si>
  <si>
    <t>https://assets.ctfassets.net/o8m7afojxkhl/5pib262jCIneGGMZRQrJgU/c5d78ce6a858a99c0168ee0974cdf206/Edentulous_scanning_guide_2023_approved__ANZ__IN__SEA__HK_.pdf</t>
  </si>
  <si>
    <t>https://assets.ctfassets.net/o78em1y1w4i4/DeoOpcX8IZ9RLpxMwmUxc/721838daa45a6161942729c48ef3cad9/Numat.final.salespk.2024.pdf</t>
  </si>
  <si>
    <t>https://assets.ctfassets.net/rb9cdnjh59cm/ZpHdNeFQHaUe5lHRmgw0c/0bae179ae61d53458760fb232a57bc7c/restricted_stock_rm_final.pdf</t>
  </si>
  <si>
    <t>https://assets.ctfassets.net/5965pury2lcm/7FPLaLcpldmlQPqw2mrHh5/a36d140fb6be9071fc7503010266b5b6/UiPath_Bain_State_of_AI-powered_Automation_report.pdf</t>
  </si>
  <si>
    <t>https://assets.ctfassets.net/gcwac57vok7r/4gtQBIZ1Sx8HXv8M9P6YTM/ae5365cff557219e141346ff870f6582/Real_Estate_Transactions__Land_Use_and_CEQA.pdf</t>
  </si>
  <si>
    <t>https://assets.ctfassets.net/e0h7lzmer4zr/61l8gLCqQkc4PpEYtffPB1/7e10b188143c325df740e57dc05a0464/ICMCRJ-2-1168.pdf</t>
  </si>
  <si>
    <t>https://assets.ctfassets.net/5md7dhlbngv9/4OMY7JdTWsscnMetGxqQjO/3236baa85763b320217edc245ae6bc4e/jury_members_tutorial2023en.pdf</t>
  </si>
  <si>
    <t>https://assets.ctfassets.net/jl5ii4oqrdmc/59J7DxpT1KZpynr2MHRqZe/e5d1701f9428ec1f3cd5aac63d311f65/9f6d0a85.pdf</t>
  </si>
  <si>
    <t>https://assets.ctfassets.net/t21gix3kzulv/706CBqx6eWBBExXD5jOCV6/4257b897d9502c0a7efadd8a957c3a3f/Content_Ideas_Generic_rebranded2022.pdf</t>
  </si>
  <si>
    <t>https://assets.ctfassets.net/o78em1y1w4i4/5aqlvrhd07Kcl4X4FjpL5w/49877edd7058156421af83dc30ce0ca7/PRC-peer-review-survey-report-Final-2016-05-19.pdf</t>
  </si>
  <si>
    <t>https://assets.ctfassets.net/u2qv1tdtdbbu/7tvQA8MpAsRxlUFXLYnGf0/996d973d8cf95465ce9fbb33d931c090/ce673.pdf</t>
  </si>
  <si>
    <t>https://assets.ctfassets.net/o78em1y1w4i4/7Cxdj15FYZzANBb8kRAciM/e0bc7cd0bc4899179d567f2e576882b1/BIOS2023.Pack.pdf</t>
  </si>
  <si>
    <t>https://assets.ctfassets.net/rb9cdnjh59cm/6gR7h4DcdVGBXDlODnsjoc/3d341418594fb2fd5a67b804240e75e2/erisa-section-103a3c-audits-ebpaqc-primer.pdf</t>
  </si>
  <si>
    <t>https://assets.ctfassets.net/mcewm80m4225/5belLV5w0xwgdr7UKHniYj/5c4ce3eb984efd683d56795f9ccbaa5e/2023_BOARDWALK_ART_SHOW_ARTIST_PROSPECTUS.pdf</t>
  </si>
  <si>
    <t>https://assets.ctfassets.net/1ny4yoiyrqia/472dIl7sbMD5bY7FPlKImy/a0944e897eb9d4777c8878b7c5a0264d/Mission_Statements.pdf</t>
  </si>
  <si>
    <t>https://assets.ctfassets.net/u2qv1tdtdbbu/4my3SSlCZiOqnskD9YwNYn/318a0bbe2f1d54e7c03e6506b25d2e83/radiology-syllabus.pdf</t>
  </si>
  <si>
    <t>https://assets.ctfassets.net/4zjnzn055a4v/5anHfgwt8apDH23eiSVnYQ/76ac95fbb52dfa46edf6ad450778cdaf/Genelec_8381A_Brochure.pdf</t>
  </si>
  <si>
    <t>https://assets.ctfassets.net/r8i2n0sro59j/1PcxBPfQOOJ816JrHmP1a8/4e7d96a20b44776be6a404de7aa07bcd/Talent_Fest_2024.pdf</t>
  </si>
  <si>
    <t>https://assets.ctfassets.net/u7fuap5iqsvx/Yl5AJQD1mtKDMbs9V9GjP/02d2cc5af96cb48fb741814f3ab7b667/Masterworks_Art_as_an_Investment__November_2020_.pdf</t>
  </si>
  <si>
    <t>https://assets.ctfassets.net/4oaw9man1yeu/6mBBP3AnuA1eQhOEy89u01/0520039db508821de1c47f24d3301392/2022_Calvert_AFS.pdf</t>
  </si>
  <si>
    <t>https://assets.ctfassets.net/4wrp2um278k7/MFHIdvI8AUCOUG6Kwgaue/19b1860f69f64269e9e83daf8424cbd1/9789048536115_Look_Inside.pdf</t>
  </si>
  <si>
    <t>https://assets.ctfassets.net/zr7mmeciv2ps/7B3vqfRPtuttXcP6CeBYwD/690aed470988977c71b81022011faa8a/LIB_UAE_-_SOBP_04.10.2020.pdf</t>
  </si>
  <si>
    <t>https://assets.ctfassets.net/j2jqn9lauv41/1Gdh3pxcoBfhygacJGshvh/c5e17c88f856eb417d1d315553bbb65e/aficiomp301spf.pdf</t>
  </si>
  <si>
    <t>https://assets.ctfassets.net/wcxs9ap8i19s/4vwNNgk0due1I05wSlQN5q/3ebdd641930fee76a96e65fd64fd80f5/DS-Spirent-AION-TSN-Core-Protocols-Bundle.pdf</t>
  </si>
  <si>
    <t>https://assets.ctfassets.net/4dmg3l1sxd6g/3a4DCbiy0XQuSzEyQbMdRY/e8370462e157f9a8b19f22c59b587cc8/CF2023_Elanco_Feline_Infectious_Diseases_E.pdf</t>
  </si>
  <si>
    <t>https://assets.ctfassets.net/lhwrokbo66g7/44SCaw431iNNnX7AnuI6Qg/f38e26fa2ccc0b05d9567548a4d83941/World_Oceans_Day_Bulletin.pdf</t>
  </si>
  <si>
    <t>https://assets.ctfassets.net/pn8wbiqtnzw9/2daPMF07iaxyzooq3sA1RV/92996186727172e78ba6aad7bb9d6df9/Supplements_and_Vitamins_in_Australia_Research_Oct_2022.pdf</t>
  </si>
  <si>
    <t>https://assets.ctfassets.net/9pcn2syx7zns/6ejGpuR3LJdenVQWDCe23W/d152db4718309d396d07aa8b444a541e/mfc2.pdf</t>
  </si>
  <si>
    <t>https://assets.ctfassets.net/e66ejtqbaazg/1WNSWUP7RaPDJq7EffO9TF/ff4e35d5b9bfa29f5f7ee580752ddc92/UMG_Press_Release_Q3_FY_2022_FINAL.pdf</t>
  </si>
  <si>
    <t>https://assets.ctfassets.net/17si5cpawjzf/5KI4T3DvwAcwY2MkwNXDHP/74d45cbba627135792b60df4a71f0cc8/Siemens-SW-Digital-transformation-How-Siemens-EDA-helps-83731-WP-D10.pdf</t>
  </si>
  <si>
    <t>https://assets.ctfassets.net/e66ejtqbaazg/4LujwyCJujIbBET81MQ1dq/3b4d9e8b8c321ff4aa32d4dd54b9477e/UMG_1Q_2023_press_release.pdf</t>
  </si>
  <si>
    <t>https://assets.ctfassets.net/f7tuyt85vtoa/5Tpak3WPfA3YCzmVIZEQR1/d4b0586422a909f89a07d8a2feb59479/Amcor_2Q24_-_Press_release_FINAL.pdf</t>
  </si>
  <si>
    <t>https://assets.ctfassets.net/6sxvmndnpn0s/AZvOBS2tanDweEV0cKiiP/71a9a9d622c24680c358fb49b7c7094c/Teachers_Research_Report.pdf</t>
  </si>
  <si>
    <t>https://assets.ctfassets.net/ucu418cgcnau/sH4zi6xM5ChSZQuliSPLr/04cdf48ade3b22a435d07ee035a63a84/2020_P161.pdf</t>
  </si>
  <si>
    <t>https://assets.ctfassets.net/1rkoumd4khui/70BSnjlxG4ewBRPgo7MRNQ/cb3e60a5e8cfa4ddd74f4d382d34ee95/exness-group-financial-performance-indicators-report-2021.pdf</t>
  </si>
  <si>
    <t>https://assets.ctfassets.net/o78em1y1w4i4/3pjw1ZFkXoVnxP4eCg6qPR/a207db1489f6f15edf553b924842e66f/Get_Published_A4_brochure_2018_web.pdf</t>
  </si>
  <si>
    <t>https://assets.ctfassets.net/1ny4yoiyrqia/7oszvJTNYgMkiRuMsez616/7fe0de75891cf693c266b5ca408f7f8b/2022-AAD-Annual-Meeting-INC-Program-Full-Prospectus.pdf</t>
  </si>
  <si>
    <t>https://assets.ctfassets.net/oggad6svuzkv/3qbxcfyzN04dDEn0YM7Pzj/6c7ae1393e16a9f182fec90d6478ed15/2021_form_10k.pdf</t>
  </si>
  <si>
    <t>https://assets.ctfassets.net/1ny4yoiyrqia/7q4USqj2bzl6so8ok5HhhS/1e4894597e34e42790ec18a3d15da31a/AM24-technical-exhibit-prospectus.pdf</t>
  </si>
  <si>
    <t>https://assets.ctfassets.net/26bnfuc012vy/5PpvOkLclgN36nXazbaYxu/d939b8eb7f537a525e90725520ce04fc/Sygnia_Integrated_Report_September_2023_Final.pdf</t>
  </si>
  <si>
    <t>https://assets.ctfassets.net/1ny4yoiyrqia/34lXVOGdVIkFv4bNMJ4gfM/696a6e8a23cc4c92650377ddb00a6ff7/AAD-BF-Angiosarcoma.pdf</t>
  </si>
  <si>
    <t>https://assets.ctfassets.net/nh7msa7pcdvp/2RUHrBbwsxSTq3Rxrb1kOb/34020af4635f477e9a494992de2d2d28/24_CM_047_2-21_WeeklySavor.pdf</t>
  </si>
  <si>
    <t>https://assets.ctfassets.net/xf3hiu092ogp/3NOeua7wlN4u4t9ZqDaxJ1/b856590fc520c6e8626be78d121daf8f/CV_Magazine_Elements_Vol2_Full_v2.pdf</t>
  </si>
  <si>
    <t>https://assets.ctfassets.net/p0qf7j048i0q/bkIrRCT4zFR1DaIa9v4y3/e1498962ff9f037215ad8a21f65c568d/Self-Awareness_Worksheet_for_Older_Kids_Understood.pdf</t>
  </si>
  <si>
    <t>https://assets.ctfassets.net/v0rpcjnkwtgl/2xoceBceTqKM8wE8GVgzkV/090d9b731d40abc9bfef974a36a72f14/PS_SOCIAL_EVENTS_PACKAGES_Houston_June2023.pdf</t>
  </si>
  <si>
    <t>https://www.gibsonenergy.com/wp-content/uploads/2023/02/gibson_ESG_Presentation_Full_with-Net-Zero_Q3-2023-2.pdf</t>
  </si>
  <si>
    <t>https://www.gibsonenergy.com/wp-content/uploads/2023/03/Gibson-Report-to-Shareholders-2022.pdf</t>
  </si>
  <si>
    <t>https://www.gibsonenergy.com/wp-content/uploads/2023/10/Gibson-Energy-Inc.-_Management-Discussion-Analysis_2023-Q3-SEDAR.pdf</t>
  </si>
  <si>
    <t>https://www.gibsonenergy.com/wp-content/uploads/2024/01/Gibson-Sustainability-and-ESG-Presentation-Q1-2024.pdf</t>
  </si>
  <si>
    <t>https://www.gibsonenergy.com/wp-content/uploads/2023/05/Q1-2023-Interim-Financial-Statements_SEDAR.pdf</t>
  </si>
  <si>
    <t>https://www.gibsonenergy.com/wp-content/uploads/2022/11/Q1-2021-Management-Discussion-and-Analysis_SEDAR.pdf</t>
  </si>
  <si>
    <t>https://www.gibsonenergy.com/wp-content/uploads/2023/12/Gibson-Sustainability-and-ESG-Presentation-Dec.-2023.pdf</t>
  </si>
  <si>
    <t>https://www.gibsonenergy.com/wp-content/uploads/2022/11/Q2-2020-GEI-MDA.pdf</t>
  </si>
  <si>
    <t>https://www.gibsonenergy.com/wp-content/uploads/2023/02/December-Investor-Presentation-11.30.2023.pdf</t>
  </si>
  <si>
    <t>https://www.gibsonenergy.com/wp-content/uploads/2023/02/November-Investor-Presentation-v2-11.21.2023.pdf</t>
  </si>
  <si>
    <t>https://www.gibsonenergy.com/wp-content/uploads/2023/12/December-Investor-Presentation-11.30.2023.pdf</t>
  </si>
  <si>
    <t>https://www.gibsonenergy.com/wp-content/uploads/2023/06/June-Investor-Presentation-v2-Widescreen.pdf</t>
  </si>
  <si>
    <t>https://www.gibsonenergy.com/wp-content/uploads/2023/09/September-Investor-Presentation_VF_09.13.23.pdf</t>
  </si>
  <si>
    <t>https://www.gibsonenergy.com/wp-content/uploads/2022/12/how-to-register-an-openinvoice-supplier-account.pdf</t>
  </si>
  <si>
    <t>https://www.gibsonenergy.com/wp-content/uploads/2023/09/September-Investor-Presentation-09.05.2023.pdf</t>
  </si>
  <si>
    <t>https://www.gibsonenergy.com/wp-content/uploads/2024/02/GEI_Financial-Statements_2023-Q4-SEDAR.pdf</t>
  </si>
  <si>
    <t>https://www.gibsonenergy.com/wp-content/uploads/2022/12/gei_positiondescboardchair_201912.pdf</t>
  </si>
  <si>
    <t>https://www.gibsonenergy.com/wp-content/uploads/2024/02/GEI_Management-Discussion-Analysis_2023-Q4-SEDAR.pdf</t>
  </si>
  <si>
    <t>https://www.gibsonenergy.com/wp-content/uploads/2023/10/GEI-Q3-2023-Earnings-Supplementary-Information-vF-10.30.2023.pdf</t>
  </si>
  <si>
    <t>https://www.gibsonenergy.com/wp-content/uploads/2024/02/GEI_Management-Discussion-Analysis_2023-Q4-SEDAR-1.pdf</t>
  </si>
  <si>
    <t>https://www.gibsonenergy.com/wp-content/uploads/2023/07/GEI-Q2-2023-Earnings-Supplementary-Information-vF-2023.07.31.pdf</t>
  </si>
  <si>
    <t>https://www.gibsonenergy.com/wp-content/uploads/2023/07/Gibson-Energy-Inc.-_Management-Discussion-Analysis_2023-Q2-SEDAR.pdf</t>
  </si>
  <si>
    <t>https://www.gibsonenergy.com/wp-content/uploads/2023/02/GEI-Q4-2022-Earnings-Supplementary-Information-vF-2023.02.21.pdf</t>
  </si>
  <si>
    <t>https://www.gibsonenergy.com/wp-content/uploads/2023/05/Q1-2023-Management-Discussion-and-Analysis_SEDAR.pdf</t>
  </si>
  <si>
    <t>https://www.gibsonenergy.com/wp-content/uploads/2023/08/Annual_2021_-MDA_SEDAR.pdf</t>
  </si>
  <si>
    <t>https://www.gibsonenergy.com/wp-content/uploads/2024/03/GEI-Q4-2023-Earnings-Supplementary-Information-vF-1.pdf</t>
  </si>
  <si>
    <t>https://www.gibsonenergy.com/wp-content/uploads/2022/12/5_Q2-2022-Management-Discussion-and-Analysis_SEDAR.pdf</t>
  </si>
  <si>
    <t>https://www.gibsonenergy.com/wp-content/uploads/2022/11/Q1-2018-GEI-MDA.pdf</t>
  </si>
  <si>
    <t>https://www.gibsonenergy.com/wp-content/uploads/2022/12/Q3-2022-Management-Discussion-and-Analysis_SEDAR.pdf</t>
  </si>
  <si>
    <t>https://www.gibsonenergy.com/wp-content/uploads/2022/11/Q3-2018-GEI-MDA.pdf</t>
  </si>
  <si>
    <t>https://www.gibsonenergy.com/wp-content/uploads/2022/12/Q1-2022-Management-Discussion-and-Analysis_SEDAR.pdf</t>
  </si>
  <si>
    <t>https://www.gibsonenergy.com/wp-content/uploads/2023/08/2022-Management-Discussion-Analysis_SEDAR.pdf</t>
  </si>
  <si>
    <t>https://www.gibsonenergy.com/wp-content/uploads/2022/11/Q2-2021-Management-Discussion-and-Analysis_SEDAR.pdf</t>
  </si>
  <si>
    <t>https://www.abl.com/wp-content/uploads/2023/06/Investor-Presentation-For-The-Year-Ended-December-31-2020-1.pdf</t>
  </si>
  <si>
    <t>https://www.abl.com/wp-content/uploads/2023/06/Investor-Presentation-Q12020-1.pdf</t>
  </si>
  <si>
    <t>https://www.abl.com/wp-content/uploads/2023/06/Investor-Presentation-For-The-Half-Year-Ended-June-30-2020-1.pdf</t>
  </si>
  <si>
    <t>https://www.abl.com/wp-content/uploads/2023/06/Investor-Presentation-for-the-Quarter-Ended-30th-September-2020-1.pdf</t>
  </si>
  <si>
    <t>https://www.abl.com/wp-content/uploads/2023/06/Investor-Presentation-June-30-2021-1.pdf</t>
  </si>
  <si>
    <t>https://www.abl.com/wp-content/uploads/2023/06/Investor-Presentation-For-The-Year-Ended-December-312018-1.pdf</t>
  </si>
  <si>
    <t>https://www.abl.com/wp-content/uploads/2023/06/Investor-Presentation-For-The-Quarter-Ended-March-31-2019-1.pdf</t>
  </si>
  <si>
    <t>https://www.abl.com/wp-content/uploads/2023/06/Investor-Presentation-December-2017-1.pdf</t>
  </si>
  <si>
    <t>https://www.abl.com/wp-content/uploads/2023/06/Investor-Presentation-September-2018-1.pdf</t>
  </si>
  <si>
    <t>https://www.abl.com/wp-content/uploads/2023/06/Investor-Presentation-March-31-2021.pdf</t>
  </si>
  <si>
    <t>https://www.abl.com/wp-content/uploads/2023/06/Corporate-Briefing-Financial-Presentation-2021.pdf</t>
  </si>
  <si>
    <t>https://www.abl.com/wp-content/uploads/2023/10/Investor-Presentation-Sep-2023.pdf</t>
  </si>
  <si>
    <t>https://www.abl.com/wp-content/uploads/2023/06/Financial-Presentation-December-2022-1.pdf</t>
  </si>
  <si>
    <t>https://www.abl.com/wp-content/uploads/2023/06/Investor-Presentation-June-2018-1.pdf</t>
  </si>
  <si>
    <t>https://www.abl.com/wp-content/uploads/2023/06/Investor-Presentation-March-2022-1.pdf</t>
  </si>
  <si>
    <t>https://www.abl.com/wp-content/uploads/2023/06/Investor-Presentation-June-2022-1.pdf</t>
  </si>
  <si>
    <t>https://www.abl.com/wp-content/uploads/2023/06/Investor-Presentation-E28093-1st-Quarter-2015-1.pdf</t>
  </si>
  <si>
    <t>https://www.abl.com/wp-content/uploads/2023/06/Investor-Presentation-March-2017-1.pdf</t>
  </si>
  <si>
    <t>https://www.abl.com/wp-content/uploads/2023/06/Investor-Presentation-June-2016-1.pdf</t>
  </si>
  <si>
    <t>https://www.abl.com/wp-content/uploads/2023/06/Investor-Presentation-December-31-2021-1.pdf</t>
  </si>
  <si>
    <t>https://www.abl.com/wp-content/uploads/2023/06/Investor-Presentation-March-2018-1.pdf</t>
  </si>
  <si>
    <t>https://www.abl.com/wp-content/uploads/2023/06/Investor-Presentation-for-the-Half-Year-Ended-June-30-2015-1.pdf</t>
  </si>
  <si>
    <t>https://www.abl.com/wp-content/uploads/2023/06/Investor-Presentation-for-the-Period-Ended-September-30-2015-1.pdf</t>
  </si>
  <si>
    <t>https://www.abl.com/wp-content/uploads/2023/12/platinum-Credit-Card-booklet.pdf</t>
  </si>
  <si>
    <t>https://www.abl.com/wp-content/uploads/2023/06/Investor-Presentation-for-the-Quarter-Ended-March-31-2016-1.pdf</t>
  </si>
  <si>
    <t>https://www.abl.com/wp-content/uploads/2023/06/Corporate-Briefing-Financial-Presentation-2022-1.pdf</t>
  </si>
  <si>
    <t>https://www.abl.com/wp-content/uploads/2024/02/Investor-Presentation-December-2023.pdf</t>
  </si>
  <si>
    <t>https://www.abl.com/wp-content/uploads/2023/06/Investor-Presentation-For-The-Quarter-Ended-Septemeber-30-2019-1.pdf</t>
  </si>
  <si>
    <t>https://www.abl.com/wp-content/uploads/2023/06/Investor-Presentation-For-The-Half-Year-Ended-June-30-2019-revised-1.pdf</t>
  </si>
  <si>
    <t>https://www.abl.com/wp-content/uploads/2023/03/Timing-for-Processing-of-Same-dayIntercityOvernight-Clearing.pdf</t>
  </si>
  <si>
    <t>https://paytm.com/document/ir/financial-results/fy2022-23/Paytm_Q4_FY23_Earnings_Presentation_INR.pdf</t>
  </si>
  <si>
    <t>https://www.abl.com/wp-content/uploads/2023/06/Investor-Presentation-For-The-Year-Ended-December-31-2019-1.pdf</t>
  </si>
  <si>
    <t>https://www.abl.com/wp-content/uploads/2023/06/Investor-Presentation-March-2018.pdf</t>
  </si>
  <si>
    <t>https://www.abl.com/wp-content/uploads/2023/06/Investor-Presentation-E28093-1st-Quarter-2015.pdf</t>
  </si>
  <si>
    <t>https://www.abl.com/wp-content/uploads/2023/06/Investor-Presentation-for-the-Year-Ended-December-31-2015.pdf</t>
  </si>
  <si>
    <t>https://www.abl.com/wp-content/uploads/2023/06/Half-Yearly-Report-2012.pdf</t>
  </si>
  <si>
    <t>https://www.abl.com/wp-content/uploads/2023/06/Investor-Presentation-for-the-Period-Ended-September-30-2017.pdf</t>
  </si>
  <si>
    <t>https://www.abl.com/wp-content/uploads/2023/06/Investor-Presentation-September-2018.pdf</t>
  </si>
  <si>
    <t>https://www.abl.com/wp-content/uploads/2023/06/Investor-Presentation-June-2017.pdf</t>
  </si>
  <si>
    <t>https://www.abl.com/wp-content/uploads/2023/06/Investor-Presentation-March-2017.pdf</t>
  </si>
  <si>
    <t>https://filecache.investorroom.com/mr5ir_pragroup/483/download/2023 William Blair PRA Group Investor Presentation vF.pdf</t>
  </si>
  <si>
    <t>https://alrajhibank.com/en/Home/alrajhi-group/investor-relations/financial-overview/-/media/Project/AlrajhiPWS/shared/PDFS/investor-relation/IR_Presentation/ARB_Results_Presentation_FY_2020.pdf</t>
  </si>
  <si>
    <t>https://filecache.investorroom.com/mr5ir_truist/417/download/TFC 1Q21 Investor Presentation.pdf</t>
  </si>
  <si>
    <t>https://www.tadano.com/ir/upload/docs/FY2023_4Q_presentation.pdf</t>
  </si>
  <si>
    <t>https://www.abl.com/wp-content/uploads/2023/06/Investor-Presentation-For-The-Period-Ended-December-31-2016.pdf</t>
  </si>
  <si>
    <t>https://www.abl.com/wp-content/uploads/2023/06/Investor-Presentation-For-The-Period-Ended-December-31-2016-1.pdf</t>
  </si>
  <si>
    <t>https://www.abl.com/wp-content/uploads/2023/06/Investor-Presentation-For-The-Half-Year-Ended-June-30-2020.pdf</t>
  </si>
  <si>
    <t>https://www.abl.com/wp-content/uploads/2023/06/Investor-Presentation-For-The-Year-Ended-December-312018.pdf</t>
  </si>
  <si>
    <t>https://www.abl.com/wp-content/uploads/2023/06/Investor-Presentation-December-2017.pdf</t>
  </si>
  <si>
    <t>https://www.abl.com/wp-content/uploads/2023/06/Investor-Presentation-June-2016.pdf</t>
  </si>
  <si>
    <t>https://www.abl.com/wp-content/uploads/2023/06/ABL-Annual-Financial-Statements-for-the-year-ended-December-31-2019.pdf</t>
  </si>
  <si>
    <t>https://www.abl.com/wp-content/uploads/2023/06/Investor-Presentation-2014.pdf</t>
  </si>
  <si>
    <t>https://www.abl.com/wp-content/uploads/2023/06/Investor-Presentation-for-the-Half-Year-Ended-June-30-2015.pdf</t>
  </si>
  <si>
    <t>https://bsmedia.business-standard.com/_media/bs/data/announcements/bse/21042017/9b65806b-dee3-4241-b8cf-897c92f88170.pdf</t>
  </si>
  <si>
    <t>https://filecache.investorroom.com/mr5ir_truist/838/download/Truist Insurance Sale Presentation.pdf</t>
  </si>
  <si>
    <t>https://ir.brninc.com/assets/uploads/2021/09/Barnwell-2021-Corporate-Presentation.pdf</t>
  </si>
  <si>
    <t>https://www.abl.com/wp-content/uploads/2023/06/Investor-Presentation-June-2018.pdf</t>
  </si>
  <si>
    <t>https://www.abl.com/wp-content/uploads/2023/06/Investor-Presentation-March-31-2021-1.pdf</t>
  </si>
  <si>
    <t>https://www.abl.com/wp-content/uploads/2023/06/Investor-Presentation-For-The-Quarter-Ended-March-31-2019.pdf</t>
  </si>
  <si>
    <t>https://www.abl.com/wp-content/uploads/2023/06/Investor-Presentation-for-the-Quarter-Ended-March-31-2016.pdf</t>
  </si>
  <si>
    <t>https://www.abl.com/wp-content/uploads/2023/06/Investor-Presentation-June-30-2021.pdf</t>
  </si>
  <si>
    <t>https://www.abl.com/wp-content/uploads/2023/06/ABL-Dec.pdf</t>
  </si>
  <si>
    <t>https://www.abl.com/wp-content/uploads/2023/06/Annual-Report-2016.pdf</t>
  </si>
  <si>
    <t>https://www.abl.com/wp-content/uploads/2023/06/Investor-Presentation-for-the-Period-Ended-September-30-2015.pdf</t>
  </si>
  <si>
    <t>https://www.abl.com/wp-content/uploads/2023/06/Investor-Presentation-For-The-Half-Year-Ended-June-30-2019-revised.pdf</t>
  </si>
  <si>
    <t>https://www.abl.com/wp-content/uploads/2023/06/Investor-Presentation-for-the-Quarter-Ended-30th-September-2020.pdf</t>
  </si>
  <si>
    <t>https://ir.oneok.com/~/media/Files/O/ONEOK-IR-V3/financial-reports/2023/q3-2023-earnings-presentation.pdf</t>
  </si>
  <si>
    <t>https://ir.fluenceenergy.com/static-files/6afc8294-ff2b-42e6-aea2-e3d6a9388c1c</t>
  </si>
  <si>
    <t>https://abk.eahli.com/abk/pdfs/IR Presentation FINAL.pdf</t>
  </si>
  <si>
    <t>https://rayacorp.com/wp-content/uploads/IR/raya-investor-presentation-1H2022.pdf</t>
  </si>
  <si>
    <t>https://ir.tpicomposites.com/download/companies/tpicomposites/Other Information/TPI - Investor Presentation - (New Version) 08-2023.pdf</t>
  </si>
  <si>
    <t>https://ir.voyagertherapeutics.com/static-files/01d8c4bc-9677-471c-8d0d-772b3e9db0db</t>
  </si>
  <si>
    <t>https://www.ababank.com/fileadmin/user_upload/IR/ABA_Bank_Corporate_Presentation_FA_2020.pdf</t>
  </si>
  <si>
    <t>https://www.ir-bri.com/misc/PS/2019/1Q-2019-Financial-Update-Presentation.pdf</t>
  </si>
  <si>
    <t>https://www.nochubank.or.jp/en/ir/fixed_income_information/presentations/pdf/202306_Company_Presentation_by_The_Norinchukin_Bank.pdf</t>
  </si>
  <si>
    <t>https://www.abl.com/wp-content/uploads/2023/06/Corporate-Briefing-Financial-Presentation-2022.pdf</t>
  </si>
  <si>
    <t>https://filecache.investorroom.com/mr5ir_pragroup/489/August 2023 PRA Group Investor Presentation.pdf</t>
  </si>
  <si>
    <t>https://www.abl.com/wp-content/uploads/2023/06/Investor-Presentation-For-The-Year-Ended-December-31-2019.pdf</t>
  </si>
  <si>
    <t>https://www.pbflogistics.com/~/media/Files/P/PBF-Logistics-IR-V2/reports-and-presentations/pbfx-idr-presentation-feb-2019.pdf</t>
  </si>
  <si>
    <t>https://www.abl.com/wp-content/uploads/2023/06/Investor-Presentation-For-The-Quarter-Ended-Septemeber-30-2019.pdf</t>
  </si>
  <si>
    <t>https://www.abl.com/wp-content/uploads/2023/10/ABL-Accounts-Sep-2023.pdf</t>
  </si>
  <si>
    <t>https://ancuong.com/pdf/ACG_IR Presentation_202212_E.pdf</t>
  </si>
  <si>
    <t>https://www.gbl.com/en/media/3635/202105_GBL_IR_presentation.pdf</t>
  </si>
  <si>
    <t>https://ir.ashmoregroup.com/sites/ir/files/2023-06/Ashmore_investor_presentation_June_2023.pdf</t>
  </si>
  <si>
    <t>https://www.pbflogistics.com/~/media/Files/P/PBF-Logistics-IR-V2/reports-and-presentations/citi-conference-presentation.pdf</t>
  </si>
  <si>
    <t>https://www.kasikornbank.com/en/IR/PresentationJournal/webcast/KBank_Presentation_for_Analyst_Meeting_2Q22.pdf</t>
  </si>
  <si>
    <t>https://www.pacificlife.com/content/dam/paclife/crp/public/ir/PacificLife-FABN-Investor-Presentation-Q22021.pdf</t>
  </si>
  <si>
    <t>https://filecache.investorroom.com/mr5ir_gbrx/405/download/Greenbrier-InvestorPresentation-May2023vFinal.pdf</t>
  </si>
  <si>
    <t>https://ir.alinma.com/media/kigfzuxt/alinma-earnings-presentation-4q2023.pdf</t>
  </si>
  <si>
    <t>https://www.ir-bri.com/misc/PS/2019/2Q-2019-Financial-Update-Presentation.pdf</t>
  </si>
  <si>
    <t>https://filecache.investorroom.com/mr5ir_pragroup/506/February 2024 PRA Group Investor Presentation.pdf</t>
  </si>
  <si>
    <t>https://filecache.investorroom.com/mr5ir_truist/815/download/TFC 3Q23 Earnings Presentation.pdf</t>
  </si>
  <si>
    <t>https://www.nrel.gov/docs/fy15osti/63830.pdf</t>
  </si>
  <si>
    <t>https://www.kasikornbank.com/en/IR/PresentationJournal/webcast/KBank_Investor_Presentation_4Q20 (Updated Econ Data as of 9 Mar 2021).pdf</t>
  </si>
  <si>
    <t>https://ir.ozk.com/static-files/34f81bd2-423c-4900-bd04-9176e9bc98a2</t>
  </si>
  <si>
    <t>https://group.ntt/en/ir/library/material/2020/pdf/irpresentation2008e.pdf</t>
  </si>
  <si>
    <t>https://ir.lifemd.com/data/pdf/LFMD_Investor_Presentation_Nov_2023.pdf</t>
  </si>
  <si>
    <t>https://media.ttbbank.com/5005/ir_investor_presentations/6631-en.pdf</t>
  </si>
  <si>
    <t>https://www.nexstar.tv/wp-content/uploads/2021/09/NXST-Investor-Deck-September-2021.pdf</t>
  </si>
  <si>
    <t>https://www.nexstar.tv/wp-content/uploads/2023/02/NXST-Q4-2022-2-28-23-FINAL.pdf</t>
  </si>
  <si>
    <t>https://www.nexstar.tv/wp-content/uploads/2023/11/NXST-Q3-23-Earnings-Release-FINAL-11-8-23.pdf</t>
  </si>
  <si>
    <t>https://www.nexstar.tv/wp-content/uploads/2023/08/NXST-Q223-Earning-Release-FINAL-8-8-23.pdf</t>
  </si>
  <si>
    <t>https://www.nexstar.tv/wp-content/uploads/2020/12/NXST-Investor-Deck-12-16-20-FINAL.pdf</t>
  </si>
  <si>
    <t>https://www.nexstar.tv/wp-content/uploads/2023/01/NXST-IR-Presentation-and-Call-PR-FINAL-1-25-23.pdf</t>
  </si>
  <si>
    <t>https://www.nexstar.tv/wp-content/uploads/2016/09/NXST-Investor-Presentation-September-2016-1.pdf</t>
  </si>
  <si>
    <t>https://www.nexstar.tv/wp-content/uploads/2022/08/NXST-CW-Release.pdf</t>
  </si>
  <si>
    <t>https://www.nexstar.tv/wp-content/uploads/2017/06/NXST-Investor-Presentation-May-2017.pdf</t>
  </si>
  <si>
    <t>https://www.nexstar.tv/wp-content/uploads/2021/01/Chart_NewsNation_AdFontesMedia_Jan2021.pdf</t>
  </si>
  <si>
    <t>https://www.nexstar.tv/wp-content/uploads/2016/06/Agreed-Transaction-Presentation-Final-1-27-16.pdf</t>
  </si>
  <si>
    <t>https://www.nexstar.tv/wp-content/uploads/2024/02/CW-Spring-Premieres-FINAL.pdf</t>
  </si>
  <si>
    <t>https://www.nexstar.tv/wp-content/uploads/2019/03/NXST-DB-Presentation-3-12-19-Approved-Version.pdf</t>
  </si>
  <si>
    <t>https://www.nexstar.tv/wp-content/uploads/2016/06/NXST-Long-Deck-June-2016-1.pdf</t>
  </si>
  <si>
    <t>https://www.nexstar.tv/wp-content/uploads/2017/11/NXST-Wells-Fargo-Presentation-11-17.pdf</t>
  </si>
  <si>
    <t>https://www.nexstar.tv/wp-content/uploads/2018/11/NXST-RBC-Presentation-11-18.pdf</t>
  </si>
  <si>
    <t>https://www.nexstar.tv/wp-content/uploads/2018/05/nxst-barclays-presentation-5-21-18.pdf</t>
  </si>
  <si>
    <t>https://www.nexstar.tv/wp-content/uploads/2018/09/NXST-Benchmark-Presentation-9-6-18.pdf</t>
  </si>
  <si>
    <t>https://www.nexstar.tv/wp-content/uploads/2018/03/NXST-DB-Presentation-3-18.pdf</t>
  </si>
  <si>
    <t>https://www.nexstar.tv/wp-content/uploads/2022/02/Final-Q4-FY-2021-NXST-Earnings-Release-2-22-22.pdf</t>
  </si>
  <si>
    <t>https://www.nexstar.tv/wp-content/uploads/2023/10/Nexstar-Media-Landscape-Perspectives-10.6.23v-Final-Adjusted.pdf</t>
  </si>
  <si>
    <t>https://www.nexstar.tv/wp-content/uploads/2023/07/Town-Hall-Release-Vivek-Ramaswamy.pdf</t>
  </si>
  <si>
    <t>https://www.nexstar.tv/wp-content/uploads/2019/09/NXST-Benchmark-Presentation-9-5-19.pdf</t>
  </si>
  <si>
    <t>https://www.nexstar.tv/wp-content/uploads/2023/05/NXST-May-Conferences-5-8-23-FINAL.pdf</t>
  </si>
  <si>
    <t>https://www.nexstar.tv/wp-content/uploads/2023/11/GOP-Debate-on-Dec-6-FINAL.pdf</t>
  </si>
  <si>
    <t>https://www.nexstar.tv/wp-content/uploads/2017/11/NXST-RBC-Presentation-11-17.pdf</t>
  </si>
  <si>
    <t>https://www.nexstar.tv/wp-content/uploads/2023/09/Town-Hall-with-former-VP-Mike-Pence.pdf</t>
  </si>
  <si>
    <t>https://www.nexstar.tv/wp-content/uploads/2017/09/NXST-Barrington-Presentation-9-17.pdf</t>
  </si>
  <si>
    <t>https://www.nexstar.tv/wp-content/uploads/2016/09/NXST-Investor-Presentation-September-2016.pdf</t>
  </si>
  <si>
    <t>https://www.jkbank.com/pdfs/investor/announcements/Presentation_audiovideo_22012024.pdf</t>
  </si>
  <si>
    <t>https://www.jkbank.com/pdfs/PresentationsForAnalysts/CLSA Road Show Jun 11-15, 2012 Canada &amp; United States.pdf</t>
  </si>
  <si>
    <t>https://stockdiscovery.s3.amazonaws.com/insight/india/4273/Investor Presentation/IP-Dec21.pdf</t>
  </si>
  <si>
    <t>https://www.nexstar.tv/wp-content/uploads/2021/01/Killian-joins-WGNA-PR.pdf</t>
  </si>
  <si>
    <t>https://www.nexstar.tv/wp-content/uploads/2023/04/Remarkable-Women-WINNER-2023.pdf</t>
  </si>
  <si>
    <t>https://www.nexstar.tv/wp-content/uploads/2022/10/CW-Mental-Health-Final.pdf</t>
  </si>
  <si>
    <t>https://www.nexstar.tv/wp-content/uploads/2020/05/NXST-Investor-Deck-May-2020-FINAL.pdf?source=content_type%3Areact%7Cfirst_level_url%3Aarticle%7Csection%3Amain_content%7Cbutton%3Abody_link</t>
  </si>
  <si>
    <t>https://www.nexstar.tv/wp-content/uploads/2021/01/Chart_NewsNation_AdFontesMedia.pdf</t>
  </si>
  <si>
    <t>https://www.nexstar.tv/wp-content/uploads/2022/03/NXST-DB-Conference-PR-FINAL-3-1-22.pdf</t>
  </si>
  <si>
    <t>https://www.nexstar.tv/wp-content/uploads/2016/05/Nexstar-Investor-Presentation-2015.09.29-vFFF.pdf</t>
  </si>
  <si>
    <t>https://www.nexstar.tv/wp-content/uploads/2018/05/q1-2018.pdf</t>
  </si>
  <si>
    <t>https://www.nexstar.tv/wp-content/uploads/2017/11/NXST-BofA-Presentation-11-17.pdf</t>
  </si>
  <si>
    <t>https://www.nexstar.tv/wp-content/uploads/2016/01/Nexstar-Investor-Presentation-2015.09.29-vFFF-1.pdf</t>
  </si>
  <si>
    <t>https://www.airbus.com/sites/g/files/jlcbta136/files/2023-12/Airbus-Corporate-Presentation-January-2024_0.pdf</t>
  </si>
  <si>
    <t>https://texas4-h.tamu.edu/wp-content/uploads/educational_presentation_descriptions.pdf</t>
  </si>
  <si>
    <t>https://www.nexstar.tv/wp-content/uploads/2023/11/Special-Debate-Programming-FINAL-PR.pdf</t>
  </si>
  <si>
    <t>https://www.nexstar.tv/wp-content/uploads/2018/09/NXST-2Q18-8-8-18-FINAL.pdf</t>
  </si>
  <si>
    <t>https://www.nexstar.tv/wp-content/uploads/2021/12/NBC5Dallas_LoneStarNYE2022.pdf</t>
  </si>
  <si>
    <t>https://www.nexstar.tv/wp-content/uploads/2017/03/NXST-Investor-Presentation-DB-Conf.-3-6-17.pdf</t>
  </si>
  <si>
    <t>https://www.nexstar.tv/wp-content/uploads/2018/11/NXST-3Q18-11-8-18-FINAL.pdf</t>
  </si>
  <si>
    <t>https://www.nexstar.tv/wp-content/uploads/2019/02/NXST-4Q18-2-26-19-FINAL.pdf</t>
  </si>
  <si>
    <t>https://www.nexstar.tv/wp-content/uploads/2023/05/NXST-Q1-2023-Earnings-Release-FINAL-5-9-23.pdf</t>
  </si>
  <si>
    <t>https://www.nexstar.tv/wp-content/uploads/2019/05/NXST-Barrington-Presentation-5-19.pdf</t>
  </si>
  <si>
    <t>https://www.nexstar.tv/wp-content/uploads/2016/11/NXST-Investor-Presentation-Wells-Fargo-11-9-16.pdf</t>
  </si>
  <si>
    <t>https://www.nexstar.tv/wp-content/uploads/2022/04/Audit-Committee-Charter-FINAL-2022.pdf</t>
  </si>
  <si>
    <t>https://www.nexstar.tv/wp-content/uploads/2020/03/NXST-DB-Deck.pdf</t>
  </si>
  <si>
    <t>https://www.nexstar.tv/wp-content/uploads/2022/08/NXST-CW-Press-Release.pdf</t>
  </si>
  <si>
    <t>https://www.nexstar.tv/wp-content/uploads/2018/05/nxst-barclays-presentation-5-21-18.pdf?source=content_type%3Areact%7Cfirst_level_url%3Aarticle%7Csection%3Amain_content%7Cbutton%3Abody_link</t>
  </si>
  <si>
    <t>https://www.nexstar.tv/wp-content/uploads/2015/12/Nexstar-Q315_11-3-15_FINAL.pdf</t>
  </si>
  <si>
    <t>https://www.nexstar.tv/wp-content/uploads/2024/02/NXST-Q423-Earnings-Release-2-28-24-FINAL.pdf</t>
  </si>
  <si>
    <t>https://www.nexstar.tv/wp-content/uploads/2015/12/NexstarQ114.pdf</t>
  </si>
  <si>
    <t>https://www.nexstar.tv/wp-content/uploads/2015/12/Nexstar-Broadcasting-Group-Q4-2011-Results.pdf</t>
  </si>
  <si>
    <t>https://www.nexstar.tv/wp-content/uploads/2015/12/Nexstar-Broadcasting-Group-Q4-2010-Results.pdf</t>
  </si>
  <si>
    <t>https://www.nexstar.tv/wp-content/uploads/2015/12/Nexstar-Broadcasting-Group-Q2-2011-Results.pdf</t>
  </si>
  <si>
    <t>https://www.nexstar.tv/wp-content/uploads/2015/12/Nexstar-Broadcasting-Group-Q1-2010-Results.pdf</t>
  </si>
  <si>
    <t>https://www.nexstar.tv/wp-content/uploads/2015/12/Nexstar-Broadcasting-Group-Q1-2013-Results.pdf</t>
  </si>
  <si>
    <t>https://www.nexstar.tv/wp-content/uploads/2015/12/Nexstar-Broadcasting-Group-Q3-2012-Results.pdf</t>
  </si>
  <si>
    <t>https://www.nexstar.tv/wp-content/uploads/2015/12/Nexstar-Broadcasting-Group-Q2-2012-Results.pdf</t>
  </si>
  <si>
    <t>https://www.nexstar.tv/wp-content/uploads/2015/12/Nexstar-Q2-14-8-7-14.pdf</t>
  </si>
  <si>
    <t>https://www.nexstar.tv/wp-content/uploads/2015/12/Nexstar-Broadcasting-Group-Q3-2010-Results.pdf</t>
  </si>
  <si>
    <t>https://www.nexstar.tv/wp-content/uploads/2015/12/NexstarQ413.pdf</t>
  </si>
  <si>
    <t>https://www.nexstar.tv/wp-content/uploads/2015/12/Nexstar-Broadcasting-Group-Q1-2011-Results.pdf</t>
  </si>
  <si>
    <t>https://www.nexstar.tv/wp-content/uploads/2015/12/Nexstar-Broadcasting-Group-Q3-2011-Results.pdf</t>
  </si>
  <si>
    <t>https://www.nexstar.tv/wp-content/uploads/2015/12/Nexstar-Broadcasting-Group-Q1-2012-Results.pdf</t>
  </si>
  <si>
    <t>https://www.nexstar.tv/audit-committee-charter/</t>
  </si>
  <si>
    <t>https://prsg.education.wisc.edu/wp-content/uploads/2017/09/Yang-Brown-2016-Online-self-presentation.pdf</t>
  </si>
  <si>
    <t>https://www.newpaltz.edu/media/school-of-business/presentation_skills_rubric.pdf</t>
  </si>
  <si>
    <t>http://www.academique.com.au/wp-content/uploads/2016/07/Student-Handout-Make-a-Presentation-9-June16.pdf</t>
  </si>
  <si>
    <t>https://d22bbllmj4tvv8.cloudfront.net/27/c7/271319d06a0201e66411ec5e09e5/111619-presentation-management-sample-chapter.pdf</t>
  </si>
  <si>
    <t>https://sportencommun.org/wp-content/uploads/2020/09/sd-holding-sport.pdf</t>
  </si>
  <si>
    <t>https://www.cma-cgm.com/static/MX/attachments/CMA CGM PRESENTATION.pdf</t>
  </si>
  <si>
    <t>http://www.imid.or.kr/2022/download/IMID_2022_Presentation_Guideline_Final.pdf</t>
  </si>
  <si>
    <t>https://www.ema.europa.eu/en/documents/presentation/presentation-manufacturing-process-biologics-kowid-ho-afssaps_en.pdf</t>
  </si>
  <si>
    <t>https://lincoln.kshs.org/teachers/professional/pdfs/d_robison_life_in_box_presentation_rubric.pdf</t>
  </si>
  <si>
    <t>https://thevault.exchange/?get_group_doc=143/1708694171-PreliminaryFinancialUpdate2023-Presentation.pdf</t>
  </si>
  <si>
    <t>https://www.notredame.edu.au/__data/assets/pdf_file/0009/2007/GUIDELINE-Presentation-and-Submission-of-Research-Theses.pdf</t>
  </si>
  <si>
    <t>https://www.cisa.gov/sites/default/files/publications/Families Cybersecurity Presentation.pdf</t>
  </si>
  <si>
    <t>https://www.desktopmetal.com/uploads/2023web_DesktopMetal_UltimateGuidetoMetalBinderJetting.pdf</t>
  </si>
  <si>
    <t>https://www.desktopmetal.com/uploads/Desktop-Metal-Investor-Presentation.pdf?_hsenc=p2ANqtz--rGcm3Z9_BWZQp2QTbz7-kZg7A7yF9sXSzJkoeHYaBivoy_3gUr5zteMydtzHIHu-0x6YN</t>
  </si>
  <si>
    <t>https://www.desktopmetal.com/uploads/FINAL-Desktop-Metal-Release.pdf?source=content_type%3Areact%7Cfirst_level_url%3Aarticle%7Csection%3Amain_content%7Cbutton%3Abody_link</t>
  </si>
  <si>
    <t>https://www.desktopmetal.com/uploads/Desktop-Metal-Release.pdf</t>
  </si>
  <si>
    <t>https://www.desktopmetal.com/uploads/DM_Website_Transcript-1.pdf</t>
  </si>
  <si>
    <t>https://www.desktopmetal.com/uploads/FINAL-Desktop-Metal-Release.pdf</t>
  </si>
  <si>
    <t>https://ir.taskus.com/static-files/7d1ce2d9-3f0a-4e7f-8167-0a4b8bec134c</t>
  </si>
  <si>
    <t>https://ir.taskus.com/static-files/a5d27bba-17ef-47b6-8c24-32b8f28329a9</t>
  </si>
  <si>
    <t>https://ir.taskus.com/static-files/beda55f3-d16a-4e5f-bb5e-0591ac0ee7ec</t>
  </si>
  <si>
    <t>https://ir.taskus.com/static-files/151b3475-fa40-4ca1-8ebc-e155229a9dac</t>
  </si>
  <si>
    <t>https://ir.taskus.com/static-files/f08df8d3-38a5-4b91-932e-4859ec54c5a0</t>
  </si>
  <si>
    <t>https://ir.taskus.com/static-files/4e5414bc-0c88-47e0-b895-81f20a2acfa4</t>
  </si>
  <si>
    <t>https://ir.taskus.com/static-files/fa1340db-23eb-4885-81ac-4527fa51fc46</t>
  </si>
  <si>
    <t>https://ir.gmo.jp/en/pdf/presen/GMO_FY23_Q4_Consolidated_Results_Presentation_240213_e.pdf</t>
  </si>
  <si>
    <t>https://filecache.investorroom.com/mr5ir_fusionpharma/216/download/FUSN JPM 2024 Corp Presentation Final.pdf</t>
  </si>
  <si>
    <t>https://www.nissin.com/en_jp/ir/library/file/2024/2q_presentation_material_slide_only.pdf</t>
  </si>
  <si>
    <t>https://ir.euroeyes.hk/wp-content/uploads/2023/07/EuroEyes-Investor-Presentation-2022AR_CH.pdf</t>
  </si>
  <si>
    <t>https://www.mec.co.jp/ir/library/2024/3Q/presentation_2023_1.pdf</t>
  </si>
  <si>
    <t>https://www.asmpt.com/site/assets/files/63117/q12023_ir-presentation.pdf</t>
  </si>
  <si>
    <t>https://d1io3yog0oux5.cloudfront.net/_f3c048463500d58e5f97849c7f0c9699/travelandleisureco/db/2010/21068/pdf/Q3'23+IR+Presentation+-+Final.pdf</t>
  </si>
  <si>
    <t>https://filecache.investorroom.com/mr5ir_nexteir/223/download/October 2022 Investor Presentation.pdf</t>
  </si>
  <si>
    <t>https://investors.hpe.com/~/media/Files/H/HP-Enterprise-IR/documents/hpe-silver-peak-presentation.pdf</t>
  </si>
  <si>
    <t>https://filecache.investorroom.com/mr5ir_calumetspecialty/562/download/BofA Investor Presentation vFINAL.pdf</t>
  </si>
  <si>
    <t>https://www.diamondoffshore.com/documents/Investor Decks/Diamond IR Deck - Jan 2023.pdf</t>
  </si>
  <si>
    <t>https://ir.4dmoleculartherapeutics.com/4DMT-Corporate-Presentation_Jan_2024</t>
  </si>
  <si>
    <t>https://ir.vitesco-technologies.com/download/companies/58280a/Presentations/Investor_Presentation_032021.pdf</t>
  </si>
  <si>
    <t>https://ir.longboardpharma.com/static-files/0e9e999c-09ad-4ad4-8f8d-585d303c3072</t>
  </si>
  <si>
    <t>https://ir.hellofreshgroup.com/download/companies/hellofresh/Presentations/Q2_2020_Earnings_Call_Presentation_Final.pdf</t>
  </si>
  <si>
    <t>https://4565296.fs1.hubspotusercontent-na1.net/hubfs/4565296/04 Website Docs/IR/Q4 2023/AutoStore Q4 2023 Presentation.pdf</t>
  </si>
  <si>
    <t>https://d1io3yog0oux5.cloudfront.net/_5157cbaa1203ceb1730727a5595fff46/desktopmetal/db/858/7568/pdf/DM+Investor+Presentation+-+IR+Site+-+Q4'22+(1).pdf</t>
  </si>
  <si>
    <t>https://jnjbusinessreview.q4ir.com/files/doc_downloads/2023/12/financials-and-capital-allocation-presentationv.pdf</t>
  </si>
  <si>
    <t>https://www.rakuten-bank.co.jp/corp/english/investors/documents/1H_of_FY2023_IR_Presentation.pdf</t>
  </si>
  <si>
    <t>https://www.jera.co.jp/static/files/corporate/ir/pdf/20223Q_Presentation Material.pdf</t>
  </si>
  <si>
    <t>https://www.ir.lesakatech.com/pdf/quarterly-results/2024/q1/lesaka-fy24-q1-results-presentation-final-7-nov-2023.pdf</t>
  </si>
  <si>
    <t>https://ir.elastic.co/files/doc_presentations/2024/Q1FY24-Investor-Presentation.pdf</t>
  </si>
  <si>
    <t>https://s201.q4cdn.com/814780939/files/doc_financials/2023/q4/Q4-23-IR-Presentation_Feb-FINAL.pdf</t>
  </si>
  <si>
    <t>https://s29.q4cdn.com/382181944/files/doc_presentations/2024/Feb/29/dino-ir-presentation_february-2024_final.pdf</t>
  </si>
  <si>
    <t>https://www.mobilize-fs.com/sites/default/files/media/pdf/Pr%C3%A9sentation%20investisseurs%20%28EN%29%20-%2001062022%20-%20VF_0.pdf</t>
  </si>
  <si>
    <t>https://www.mobilize-fs.com/sites/default/files/media/pdf/2021.07_presentation_investisseurs_v2_en_h1-2021_0.pdf</t>
  </si>
  <si>
    <t>https://www.mobilize-fs.com/sites/default/files/media/pdf/2018.07_rci_investor_presentation_h1_2018_vdef.pdf</t>
  </si>
  <si>
    <t>https://www.mobilize-fs.com/sites/default/files/media/pdf/2016.07.28_investor_presentation_-_first-half_2016_results.pdf</t>
  </si>
  <si>
    <t>https://www.mobilize-fs.com/sites/default/files/media/pdf/2020.07_presentation_investisseurs_en_h1-2020_1.pdf</t>
  </si>
  <si>
    <t>https://www.mobilize-fs.com/sites/default/files/media/pdf/2017.07.28_rci_banque_investor_presentation_h1_2017_results.pdf</t>
  </si>
  <si>
    <t>https://www.mobilize-fs.com/sites/default/files/media/pdf/2016.02.15_investor_presentation_2015_results.pdf</t>
  </si>
  <si>
    <t>https://www.mobilize-fs.com/sites/default/files/media/pdf/2023.06%20Update%20Pr%C3%A9sentation%20investisseurs%20%28EN%29-2022%20-%20Mobilize1.pdf</t>
  </si>
  <si>
    <t>https://www.mobilize-fs.com/sites/default/files/media/pdf/2022.02%20Pr%C3%A9sentation%20investisseurs%20%28EN%29-2021%20VF_8.pdf</t>
  </si>
  <si>
    <t>https://www.mobilize-fs.com/sites/default/files/media/pdf/2017.05.02_presentation_investisseurs_rci_banque_mise_a_jour_-_resultats_2016.pdf</t>
  </si>
  <si>
    <t>https://www.mobilize-fs.com/sites/default/files/media/pdf/2017.07.28_presentation_investisseurs_rci_banque_-_resultats_s1_2017.pdf</t>
  </si>
  <si>
    <t>https://www.mobilize-fs.com/sites/default/files/media/pdf/2018.02.19_presentation_investisse_urs_rci_banque_-_resultats_2017.pdf</t>
  </si>
  <si>
    <t>https://www.mobilize-fs.com/sites/default/files/media/pdf/presentation_investisseurs_resultats_2019_rcibs_-_investisseurs_fevrier_2020.pdf</t>
  </si>
  <si>
    <t>https://www.mobilize-fs.com/sites/default/files/media/pdf/2017.05.02_rci_banque_investor_presentation_update_-_2016_results.pdf</t>
  </si>
  <si>
    <t>https://www.mobilize-fs.com/sites/default/files/media/pdf/2019.02_presentation_investisseurs_rci_banque_-_resultats_2018.pdf</t>
  </si>
  <si>
    <t>https://www.mobilize-fs.com/sites/default/files/media/pdf/2019.06_presentation_investisseurs_fr_h1-2019.pdf</t>
  </si>
  <si>
    <t>https://www.mobilize-fs.com/sites/default/files/media/pdf/2021.02_presentation_investisseurs_fr_2020.pdf</t>
  </si>
  <si>
    <t>https://www.mobilize-fs.com/sites/default/files/media/pdf/2022.07%20Pr%C3%A9sentation%20investisseurs%20%28EN%29-H1%202022%20-%20Mobilize_3.pdf</t>
  </si>
  <si>
    <t>https://www.mobilize-fs.com/sites/default/files/media/pdf/investor_presentation_2011.pdf</t>
  </si>
  <si>
    <t>https://www.mobilize-fs.com/sites/default/files/media/pdf/2019.06_presentation_investisseurs_en_h1-2019_0.pdf</t>
  </si>
  <si>
    <t>https://www.mobilize-fs.com/sites/default/files/media/pdf/2022.02%20Pr%C3%A9sentation%20investisseurs%20%28EN%29-2021%20VF_4.pdf</t>
  </si>
  <si>
    <t>https://www.mobilize-fs.com/sites/default/files/media/pdf/2023.04%20Pr%C3%A9sentation%20investisseurs%20%28EN%29-2022%20-%20Mobilize_2.pdf</t>
  </si>
  <si>
    <t>https://www.mobilize-fs.com/sites/default/files/media/pdf/2023.04%20Pr%C3%A9sentation%20investisseurs%20%28EN%29-2022%20-%20Mobilize_1.pdf</t>
  </si>
  <si>
    <t>https://www.mobilize-fs.com/sites/default/files/media/pdf/investor-presentation-february-2013.pdf</t>
  </si>
  <si>
    <t>https://www.mobilize-fs.com/sites/default/files/media/pdf/2023.06%20Update%20Pr%C3%A9sentation%20investisseurs%20%28EN%29-2022%20-%20Mobilize1_0.pdf</t>
  </si>
  <si>
    <t>https://www.mobilize-fs.com/sites/default/files/media/pdf/2024.01%20Pr%C3%A9sentation%20investisseurs%20%28EN%29-2023_v2.pdf</t>
  </si>
  <si>
    <t>https://www.mobilize-fs.com/sites/default/files/media/pdf/rci-banque-investor-presentation-june-2014.pdf</t>
  </si>
  <si>
    <t>https://www.mobilize-fs.com/sites/default/files/media/pdf/2022.02%20Pr%C3%A9sentation%20investisseurs%20(EN)-2021%20VF_0.pdf</t>
  </si>
  <si>
    <t>https://www.mobilize-fs.com/sites/default/files/media/pdf/2023.09%20Pr%C3%A9sentation%20investisseurs%20%28EN%29-H1%202023_d%C3%A9p%C3%B4ts%20couverts_0.pdf</t>
  </si>
  <si>
    <t>https://www.mobilize-fs.com/sites/default/files/media/pdf/etats_financiers_consolides_annuels_rci_uk_2020.pdf</t>
  </si>
  <si>
    <t>https://www.mobilize-fs.com/sites/default/files/media/pdf/RCI%20BANQUE%20%20-%20Consolidated%20Financial%20Statements%2012-2021.pdf</t>
  </si>
  <si>
    <t>https://www.mobilize-fs.com/sites/default/files/media/pdf/2022.07%20Pr%C3%A9sentation%20investisseurs%20%28EN%29-H1%202022%20-%20Mobilize%20%281%29.pdf</t>
  </si>
  <si>
    <t>https://www.mobilize-fs.com/sites/default/files/media/pdf/presentation_investisseurs_2011.pdf</t>
  </si>
  <si>
    <t>https://www.mobilize-fs.com/sites/default/files/media/pdf/rci_one_on_one_-_unicredit_automotive_credit_conference_2020_002_0.pdf</t>
  </si>
  <si>
    <t>https://www.mobilize-fs.com/sites/default/files/media/pdf/2018.02.19_rci_banque_investor_presentation_-_2017_results.pdf</t>
  </si>
  <si>
    <t>https://www.mobilize-fs.com/sites/default/files/media/pdf/2020.10_presentation_rci_cacib_en_h1-2020.pdf</t>
  </si>
  <si>
    <t>https://www.mobilize-fs.com/sites/default/files/media/pdf/rci_one_on_one_-_unicredit_automotive_credit_conference_2020_002.pdf</t>
  </si>
  <si>
    <t>https://www.mobilize-fs.com/sites/default/files/media/pdf/2022.07%20Pr%C3%A9sentation%20investisseurs%20%28EN%29-H1%202022%20-%20Mobilize_0.pdf</t>
  </si>
  <si>
    <t>https://www.mobilize-fs.com/sites/default/files/media/pdf/2023.07%20Pr%C3%A9sentation%20investisseurs%20%28EN%29-H1%202023_post%20upgrade%20Moody%27s%20%281%29_1.pdf</t>
  </si>
  <si>
    <t>https://www.mobilize-fs.com/sites/default/files/media/pdf/investor-presentation-rci-banque-june-2013.pdf</t>
  </si>
  <si>
    <t>https://www.mobilize-fs.com/sites/default/files/media/pdf/2023.07%20Pr%C3%A9sentation%20investisseurs%20%28EN%29-H1%202023_post%20upgrade%20Moody%27s%20%281%29_0.pdf</t>
  </si>
  <si>
    <t>https://www.mobilize-fs.com/sites/default/files/media/pdf/2023.07%20Pr%C3%A9sentation%20investisseurs%20%28EN%29-H1%202023.pdf</t>
  </si>
  <si>
    <t>https://www.mobilize-fs.com/sites/default/files/media/pdf/investor_presentation_september_2012.pdf</t>
  </si>
  <si>
    <t>https://www.mobilize-fs.com/sites/default/files/media/pdf/2023.09%20Pr%C3%A9sentation%20investisseurs%20%28EN%29-H1%202023_d%C3%A9p%C3%B4ts%20couverts.pdf</t>
  </si>
  <si>
    <t>https://www.mobilize-fs.com/sites/default/files/media/pdf/presentation_investisseurs_mars_2012.pdf</t>
  </si>
  <si>
    <t>https://www.mobilize-fs.com/sites/default/files/media/pdf/202206_Green_Bond_VF.pdf</t>
  </si>
  <si>
    <t>https://www.mobilize-fs.com/sites/default/files/media/pdf/rci-banque-presentation-investisseurs-juin-2014.pdf</t>
  </si>
  <si>
    <t>https://www.mobilize-fs.com/sites/default/files/media/pdf/Credit_Opinion-RCI-Banque-Update-following-17Aug2023-PBC_1352971_0.pdf</t>
  </si>
  <si>
    <t>https://www.mobilize-fs.com/sites/default/files/media/pdf/rci-banque-investor-presenatation-december-2014.pdf</t>
  </si>
  <si>
    <t>https://www.mobilize-fs.com/sites/default/files/media/pdf/presentation_resultats_2010-plan2011-2013-eng.pdf</t>
  </si>
  <si>
    <t>https://www.mobilize-fs.com/sites/default/files/media/pdf/rci-banque-presentation-investisseurs-dec-2013.pdf</t>
  </si>
  <si>
    <t>https://www.mobilize-fs.com/sites/default/files/media/pdf/B17%2002%20REEL%20Consolidated%20Financial%20Statements%20HY%202022.pdf</t>
  </si>
  <si>
    <t>https://www.mobilize-fs.com/sites/default/files/media/pdf/fr_groupe_renault_-_presentation_du_plan_strategique_2022.pdf</t>
  </si>
  <si>
    <t>https://www.mobilize-fs.com/sites/default/files/media/pdf/presentation-investisseurs-rci-banque-juin-2013.pdf</t>
  </si>
  <si>
    <t>https://www.mobilize-fs.com/sites/default/files/media/pdf/RCI%20Banque%20-%20Etats%20financiers%20consolid%C3%A9s%202023%20VE.pdf</t>
  </si>
  <si>
    <t>https://www.mobilize-fs.com/sites/default/files/media/pdf/2016.07.25_moodys_company_profile_rci_banque_republished_2016.08.02_0.pdf</t>
  </si>
  <si>
    <t>https://www.mobilize-fs.com/sites/default/files/media/pdf/DIAC%20SA_Rapport%20Financier%20Semestriel%20au%2030-06-2022_0.pdf</t>
  </si>
  <si>
    <t>https://www.mobilize-fs.com/sites/default/files/media/pdf/publies_-_etats_financiers_consolides_en.pdf</t>
  </si>
  <si>
    <t>https://www.mobilize-fs.com/sites/default/files/media/pdf/RCI%20Banque%20-%20Etats%20financiers%20consolid%C3%A9s%202023%20VE_0.pdf</t>
  </si>
  <si>
    <t>https://www.mobilize-fs.com/sites/default/files/media/pdf/etats-financiers-consolidcs-gr-rci-uk-31-12-2014_vdef.pdf</t>
  </si>
  <si>
    <t>https://www.mobilize-fs.com/sites/default/files/media/pdf/rci-banque-june-2015.pdf</t>
  </si>
  <si>
    <t>https://www.mobilize-fs.com/sites/default/files/media/pdf/RCIBS%20-%20Rapport%20audit%20RGAA%20-%2021%20janvier%202022.pdf</t>
  </si>
  <si>
    <t>https://www.mobilize-fs.com/sites/default/files/media/pdf/rci_banque_-_ecp_update_2019_-_information_memorandum_-_execution_version.pdf</t>
  </si>
  <si>
    <t>https://www.mobilize-fs.com/sites/default/files/media/pdf/RCI%20Banque%20-%20Etats%20financiers%20consolid%C3%A9s%202023%20VF.pdf</t>
  </si>
  <si>
    <t>https://www.mobilize-fs.com/sites/default/files/media/pdf/consolidated_financial_statement_2015-12-31.pdf</t>
  </si>
  <si>
    <t>https://www.mobilize-fs.com/sites/default/files/media/pdf/Audit%20accessibilit%C3%A9%20RGAA%20Mobilize-fs%2021-06-22.pdf</t>
  </si>
  <si>
    <t>https://www.mobilize-fs.com/sites/default/files/media/pdf/consolidated_financial_statements_rci_2016_uk.df_.pdf</t>
  </si>
  <si>
    <t>https://www.mobilize-fs.com/sites/default/files/media/pdf/diac-rappor-financier-semestriel_2021.pdf</t>
  </si>
  <si>
    <t>https://www.mobilize-fs.com/sites/default/files/media/pdf/cptes-conso-rci-banque-2013-12-gb.pdf</t>
  </si>
  <si>
    <t>https://www.mobilize-fs.com/sites/default/files/media/pdf/etats-financiers-consolidcs-gr-rci-fr-31-12-2014_vdef.pdf</t>
  </si>
  <si>
    <t>https://www.mobilize-fs.com/sites/default/files/media/pdf/presentation_investisseurs_septembre_2012.pdf</t>
  </si>
  <si>
    <t>https://www.mobilize-fs.com/sites/default/files/media/pdf/etats_financiers_consolides_rci_annuels_2016_fr.df_.pdf</t>
  </si>
  <si>
    <t>https://www.mobilize-fs.com/sites/default/files/media/pdf/etats_financiers_consolides_annuels_us.pdf</t>
  </si>
  <si>
    <t>https://www.mobilize-fs.com/sites/default/files/media/pdf/rcsultats_financiers_2013_conference_de_presse_fr.pdf</t>
  </si>
  <si>
    <t>https://www.mobilize-fs.com/sites/default/files/media/pdf/etats-financiers-consolidcs-rci-annuels-au-25-02-2013-fr.pdf</t>
  </si>
  <si>
    <t>https://www.mobilize-fs.com/sites/default/files/media/pdf/ETATS%20FINANCIERS%20CONSOLIDES%20%2030-06-2023%20EN.pdf</t>
  </si>
  <si>
    <t>https://www.mobilize-fs.com/sites/default/files/media/pdf/etats_financiers_consolides_rci_banque_au_31-12-2011.pdf</t>
  </si>
  <si>
    <t>https://www.mobilize-fs.com/sites/default/files/media/pdf/b17_02_reel_etats_financiers_consolides_gr_rci_semestriel_uk.pdf</t>
  </si>
  <si>
    <t>https://www.mobilize-fs.com/sites/default/files/media/pdf/rci-banque-prcs-investisseurs-dccembre-2014.pdf</t>
  </si>
  <si>
    <t>https://www.mobilize-fs.com/sites/default/files/media/pdf/financial_results_2013_presse_conference.pdf</t>
  </si>
  <si>
    <t>https://irpages2.eqs.com/download/companies/dewohnen/Hauptversammlung/03_DWSE_AGM_Explanation_re_TOP_1.pdf</t>
  </si>
  <si>
    <t>https://irpages2.eqs.com/download/companies/gerryweber/Annual%20Reports/DE0003304101-JA-2013-EQ-E-00.pdf</t>
  </si>
  <si>
    <t>https://irpages2.eqs.com/download/companies/dewohnen/HGBJahresabschluss/DeuWo_EN_AG2010_Online_sicher.pdf</t>
  </si>
  <si>
    <t>https://investors.delltechnologies.com/static-files/2ca62c4b-d89b-45ee-a88a-317c697debe1</t>
  </si>
  <si>
    <t>https://investors.delltechnologies.com/static-files/bfee96cf-b4bc-4192-93ef-07608196e171</t>
  </si>
  <si>
    <t>https://investors.delltechnologies.com/static-files/2955f124-85bf-472f-8e02-5486f58eb281</t>
  </si>
  <si>
    <t>https://investors.delltechnologies.com/static-files/31355e82-ca19-4dd1-b8e8-a57e86c5b4b6</t>
  </si>
  <si>
    <t>https://investors.delltechnologies.com/static-files/8407c704-95a6-4049-b4b3-ffe188c993ec</t>
  </si>
  <si>
    <t>https://investors.delltechnologies.com/static-files/fba25171-4226-4d21-afef-45c733ae2c0f</t>
  </si>
  <si>
    <t>https://www.emerson.com/documents/corporate/emerson-reports-fourth-quarter-full-year-2022-results-provides-initial-2023-outlook-en-us-8632084.pdf</t>
  </si>
  <si>
    <t>https://www.emerson.com/documents/automation/corporate-overview-neste-en-8041800.pdf</t>
  </si>
  <si>
    <t>https://www.emerson.com/documents/corporate/immediate-compelling-certain-value-for-ni-shareholders-en-us-8730600.pdf</t>
  </si>
  <si>
    <t>https://www.emerson.com/documents/corporate/osi-inc-presentation-en-us-7072768.pdf</t>
  </si>
  <si>
    <t>https://www.emerson.com/documents/automation/boundless-automation-unleashed-presentation-en-us-9679162.pdf</t>
  </si>
  <si>
    <t>https://www.emerson.com/documents/corporate/emerson-rockwell-engagement-materials-november-2017-19-en-2117440.pdf</t>
  </si>
  <si>
    <t>https://www.emerson.com/documents/corporate/emerson-acquisition-pentair-valvescontrols-final-en-us-144932.pdf</t>
  </si>
  <si>
    <t>https://www.emerson.com/documents/corporate/2021-investor-conference-presentation-en-us-7363258.pdf</t>
  </si>
  <si>
    <t>https://www.emerson.com/documents/corporate/emerson-q2-earnings-conference-call-presentation-en-us-7508616.pdf</t>
  </si>
  <si>
    <t>https://investors.idexcorp.com/static-files/4d1edefe-5ef0-42a1-b4ee-75b2680dd3b6</t>
  </si>
  <si>
    <t>https://investors.idexcorp.com/static-files/d580be37-9dd0-47f8-b6ef-f93dc488bd54</t>
  </si>
  <si>
    <t>https://investors.idexcorp.com/static-files/5bfa0d7c-ba9a-4f53-82bd-4f69ad93ae24</t>
  </si>
  <si>
    <t>https://investors.idexcorp.com/static-files/c44f65a5-86cf-442c-8af1-7abd290875a5</t>
  </si>
  <si>
    <t>https://investors.idexcorp.com/static-files/ae43c795-7750-4f63-a696-fb99fda40c85</t>
  </si>
  <si>
    <t>https://investors.idexcorp.com/static-files/fcabae91-26ce-47fb-b93c-312b01a7f392</t>
  </si>
  <si>
    <t>https://investors.idexcorp.com/static-files/44876d1b-2fb8-4681-a946-ddb9b1545288</t>
  </si>
  <si>
    <t>https://investors.idexcorp.com/static-files/d4afd3e3-fb33-428f-ae28-ef327b93f755</t>
  </si>
  <si>
    <t>https://investors.idexcorp.com/static-files/ed3a8d1d-0478-43c3-91ce-206cda9df672</t>
  </si>
  <si>
    <t>https://investors.idexcorp.com/static-files/86301373-5d7e-4cba-b879-ce27ec8098a6</t>
  </si>
  <si>
    <t>https://investors.idexcorp.com/static-files/a9eac204-accf-4cb2-ac07-60b5f7beb5e3</t>
  </si>
  <si>
    <t>https://investors.idexcorp.com/static-files/a9a4b440-bb20-42f4-8d81-655f14c51d2c</t>
  </si>
  <si>
    <t>https://investors.idexcorp.com/static-files/f5c3801b-4967-4b5e-9225-879d3e8f69bc</t>
  </si>
  <si>
    <t>https://investors.idexcorp.com/static-files/82d6f2e8-fcbd-41dc-8135-17f31e733eb7</t>
  </si>
  <si>
    <t>https://investors.idexcorp.com/static-files/954e982e-13aa-4202-b94d-510831cd4f7b</t>
  </si>
  <si>
    <t>https://investors.idexcorp.com/static-files/dd6f314d-8caa-4b19-8dc4-2ee9650509aa</t>
  </si>
  <si>
    <t>https://investors.idexcorp.com/static-files/662fcf46-2e47-451c-9cc0-0cbfa378d753</t>
  </si>
  <si>
    <t>https://investors.idexcorp.com/static-files/31a75252-6bfa-4c8b-b5de-f798e228b7bf</t>
  </si>
  <si>
    <t>https://investors.idexcorp.com/static-files/4ffbf5a9-b114-42d7-b226-5517d81339c5</t>
  </si>
  <si>
    <t>https://investors.idexcorp.com/static-files/d57c8cc6-f1f1-41c8-b712-5e03b38eba06</t>
  </si>
  <si>
    <t>https://investors.idexcorp.com/static-files/e1070be3-7fe8-405c-9217-44d2c98b33d3</t>
  </si>
  <si>
    <t>https://investors.idexcorp.com/static-files/2332855a-65b3-4ff1-a3be-c2c573ad617f</t>
  </si>
  <si>
    <t>https://investors.idexcorp.com/node/21096/pdf</t>
  </si>
  <si>
    <t>https://investors.idexcorp.com/static-files/eddd7a6b-8819-424d-8d7d-bd67caaec10b</t>
  </si>
  <si>
    <t>https://investors.idexcorp.com/static-files/994f3883-1eaf-4347-a5c1-0700201d2cb8</t>
  </si>
  <si>
    <t>https://investors.idexcorp.com/static-files/3604c0d7-3f78-4ca3-b315-d9134ef4712f</t>
  </si>
  <si>
    <t>https://investors.idexcorp.com/node/21736/pdf</t>
  </si>
  <si>
    <t>https://investors.idexcorp.com/static-files/23c3a350-890d-4e18-b5fc-1529443e1bb3</t>
  </si>
  <si>
    <t>https://investors.idexcorp.com/static-files/4d23a7a1-8505-40b6-9fda-6c83a4c6ed49</t>
  </si>
  <si>
    <t>https://investors.idexcorp.com/static-files/8ee0b499-5cf2-4201-b025-bf4a25fcca9a</t>
  </si>
  <si>
    <t>https://investors.idexcorp.com/static-files/30d440bf-5626-45df-91f4-dc7326a1f072</t>
  </si>
  <si>
    <t>https://investors.idexcorp.com/static-files/f06fa9f8-5f4d-4565-b566-5cc206faa063</t>
  </si>
  <si>
    <t>https://investors.idexcorp.com/static-files/f04c425d-4937-426f-aee1-bb59f0186d2e</t>
  </si>
  <si>
    <t>https://investors.idexcorp.com/static-files/a4c8cf42-3f70-4908-8d42-e0ea05913b72</t>
  </si>
  <si>
    <t>https://investors.idexcorp.com/static-files/45ded7cd-b43a-4704-a482-f6a5d1df2f39</t>
  </si>
  <si>
    <t>https://investors.idexcorp.com/static-files/66539e73-8280-45e4-b6af-7fc23ceb80c8</t>
  </si>
  <si>
    <t>https://investors.idexcorp.com/static-files/c968d869-c0b5-4433-8822-c4c87a6df47a</t>
  </si>
  <si>
    <t>https://investors.idexcorp.com/static-files/e655ed47-c761-4ea6-8024-2caf47242908</t>
  </si>
  <si>
    <t>https://investors.idexcorp.com/static-files/5d5384b8-1873-4b46-8fcd-baa7b909da7a</t>
  </si>
  <si>
    <t>https://investors.idexcorp.com/static-files/b7c38dac-5530-45cc-99d6-98b1da8c0835</t>
  </si>
  <si>
    <t>https://investors.idexcorp.com/static-files/35e41ce2-e2b6-4b2a-bfe5-790a19fcccfa</t>
  </si>
  <si>
    <t>https://investors.idexcorp.com/static-files/0cfe0872-adf6-45d8-affc-9a88f2c27306</t>
  </si>
  <si>
    <t>https://investors.idexcorp.com/static-files/88b70454-cdb9-4723-a213-e74d94b3196d</t>
  </si>
  <si>
    <t>https://investors.idexcorp.com/static-files/432af5ce-a2f3-4d49-86be-0d9a523617e1</t>
  </si>
  <si>
    <t>https://investors.idexcorp.com/static-files/3b365fa5-714b-44ee-8155-406314352f61</t>
  </si>
  <si>
    <t>https://investors.idexcorp.com/static-files/802ccc47-d076-4e4f-98b9-fbe4d488a3bb</t>
  </si>
  <si>
    <t>https://investors.idexcorp.com/static-files/3682ab17-b30f-4fa9-be24-212e9778940e</t>
  </si>
  <si>
    <t>https://investors.idexcorp.com/static-files/4b3ab872-a7c6-4172-b6a7-4a225461bb6a</t>
  </si>
  <si>
    <t>https://investors.idexcorp.com/static-files/9e02e772-d3ff-46b8-bf22-c4ef13b48593</t>
  </si>
  <si>
    <t>https://investors.idexcorp.com/static-files/c7b10113-37d7-48e4-b3f7-d4dfcb8e606e</t>
  </si>
  <si>
    <t>https://investors.idexcorp.com/static-files/810cf796-e9b6-4c89-ab65-62ec789d5feb</t>
  </si>
  <si>
    <t>https://investors.idexcorp.com/static-files/b451301c-426b-402d-ab8d-9e0e78ce027b</t>
  </si>
  <si>
    <t>https://investors.idexcorp.com/node/21761/pdf</t>
  </si>
  <si>
    <t>https://investors.idexcorp.com/static-files/f1448300-62ba-47bd-99fe-f25212421087</t>
  </si>
  <si>
    <t>https://investors.idexcorp.com/static-files/7281cf0e-e6c2-4a78-8062-bdc0f008924a</t>
  </si>
  <si>
    <t>https://investors.idexcorp.com/static-files/f5f44105-be7d-4d4e-82e1-235341c5e7c0</t>
  </si>
  <si>
    <t>https://investors.idexcorp.com/static-files/7a924029-c4f4-477e-a027-d8cf94d5c540</t>
  </si>
  <si>
    <t>https://investors.idexcorp.com/static-files/85e4527a-b49d-4d51-9097-c1cc76f38801</t>
  </si>
  <si>
    <t>https://investors.idexcorp.com/static-files/595001df-1b7e-4fdd-b5a7-1026e3ecf380</t>
  </si>
  <si>
    <t>https://investors.idexcorp.com/static-files/3557ad46-e539-480a-aa24-ad9314adb4b1</t>
  </si>
  <si>
    <t>https://investors.idexcorp.com/static-files/6b375b23-6b22-49ad-8e3d-e5a407e16654</t>
  </si>
  <si>
    <t>https://investors.idexcorp.com/static-files/eabcc2a4-1ebf-4ee0-9784-2bb449ff2915</t>
  </si>
  <si>
    <t>https://investors.idexcorp.com/static-files/a05b5942-8d21-4226-8cae-f6831b5bf7a5</t>
  </si>
  <si>
    <t>https://investors.idexcorp.com/static-files/ca3be4ca-f3e2-4a23-bc57-e5c563a3be6f</t>
  </si>
  <si>
    <t>https://investors.idexcorp.com/node/18281/pdf</t>
  </si>
  <si>
    <t>https://investors.idexcorp.com/static-files/e6355a0d-b9b2-47ad-9d2a-72315fc06e61</t>
  </si>
  <si>
    <t>https://investors.idexcorp.com/static-files/7da930f4-0bce-4f4f-af75-2253aaf46497</t>
  </si>
  <si>
    <t>https://investors.idexcorp.com/static-files/1d420ce5-8894-4dc4-8a58-9ebe77736820</t>
  </si>
  <si>
    <t>https://investors.idexcorp.com/static-files/7cb8aa30-3218-406e-8211-a91985339642</t>
  </si>
  <si>
    <t>https://investors.idexcorp.com/node/21481/pdf</t>
  </si>
  <si>
    <t>https://investors.idexcorp.com/static-files/126f5115-0d26-4512-b65b-5317100ab7a8</t>
  </si>
  <si>
    <t>https://investors.idexcorp.com/node/21611/pdf</t>
  </si>
  <si>
    <t>https://investors.idexcorp.com/static-files/886de674-b954-4456-9db6-045fa6de7bdc</t>
  </si>
  <si>
    <t>https://investors.idexcorp.com/static-files/6b3156c5-bed4-4a5f-a2c1-e3e1e1bcf8e5</t>
  </si>
  <si>
    <t>https://investors.idexcorp.com/static-files/fbb2b8c2-faf1-45cf-9f30-193025b0c365</t>
  </si>
  <si>
    <t>https://investors.idexcorp.com/static-files/3c076c39-6409-47a8-bc17-d4dabced5b8b</t>
  </si>
  <si>
    <t>https://investors.idexcorp.com/static-files/917ecb09-8a3a-477a-b71d-b55ab4b391f0</t>
  </si>
  <si>
    <t>https://investors.idexcorp.com/static-files/528b6aa4-087d-4ec9-9e66-be242ac33416</t>
  </si>
  <si>
    <t>https://investors.idexcorp.com/static-files/8766ea1c-b464-4f30-a9f4-cf3e00b13a0b</t>
  </si>
  <si>
    <t>https://investors.idexcorp.com/static-files/2a5055ee-011f-42ea-8b82-a0b98acc3384</t>
  </si>
  <si>
    <t>https://investors.idexcorp.com/static-files/108b7547-aca7-4607-a42a-4ebf9417e3a1</t>
  </si>
  <si>
    <t>https://investors.idexcorp.com/static-files/1c3a80a1-b70c-4d4f-8c3c-975d38b2f876</t>
  </si>
  <si>
    <t>https://investors.idexcorp.com/static-files/46d1a27a-9721-44c2-82ff-9320418e29e2</t>
  </si>
  <si>
    <t>https://investors.idexcorp.com/static-files/a388d53a-d0e1-40ac-9719-35bd25d24e0a</t>
  </si>
  <si>
    <t>https://investors.idexcorp.com/static-files/f485d7cf-2b7e-4a16-9c2f-3eedbcd233c4</t>
  </si>
  <si>
    <t>https://investors.idexcorp.com/static-files/4c645d14-5bd3-42d4-8095-041c4cfa5465</t>
  </si>
  <si>
    <t>https://investors.idexcorp.com/static-files/3282d300-bf1c-4a44-8abf-3665ceb2c332</t>
  </si>
  <si>
    <t>https://investors.idexcorp.com/node/21676/pdf</t>
  </si>
  <si>
    <t>https://investors.idexcorp.com/static-files/a1b81ee1-662a-4c34-805a-7ae14a16e0b3</t>
  </si>
  <si>
    <t>https://investors.idexcorp.com/static-files/59e29b25-36a5-400c-94cd-c014ce4b0648</t>
  </si>
  <si>
    <t>https://investors.idexcorp.com/static-files/479fab61-84f0-4b6a-a1c4-8b58bdd1ef20</t>
  </si>
  <si>
    <t>https://investors.idexcorp.com/static-files/784f9c50-fa7f-4c68-84c6-a0432160316b</t>
  </si>
  <si>
    <t>https://investors.idexcorp.com/static-files/3191af09-6b83-4bf4-a116-1cc3bb5c8cf7</t>
  </si>
  <si>
    <t>https://investors.idexcorp.com/static-files/395c026b-9936-4bf3-9ddc-9468c455ec09</t>
  </si>
  <si>
    <t>https://investors.idexcorp.com/static-files/66834d76-14a6-4977-b4a6-9bbc82eb7d75</t>
  </si>
  <si>
    <t>https://investors.idexcorp.com/node/21216/pdf</t>
  </si>
  <si>
    <t>https://investors.idexcorp.com/node/18721/pdf</t>
  </si>
  <si>
    <t>https://investors.idexcorp.com/static-files/b9abab0a-3ebd-4df0-b171-a6346d6612a2</t>
  </si>
  <si>
    <t>https://investors.idexcorp.com/node/19981/pdf</t>
  </si>
  <si>
    <t>https://investors.idexcorp.com/static-files/19adc62d-e895-4d45-9bc6-1626abafbc80</t>
  </si>
  <si>
    <t>https://investors.idexcorp.com/static-files/1cba4f89-630e-4261-9b99-fef99803e23a</t>
  </si>
  <si>
    <t>https://investors.idexcorp.com/node/20711/pdf</t>
  </si>
  <si>
    <t>https://investors.idexcorp.com/static-files/550b960e-0585-44fe-ba63-c07198f861e3</t>
  </si>
  <si>
    <t>https://investors.idexcorp.com/static-files/4c2bce99-923a-4196-9492-7085f4b74484</t>
  </si>
  <si>
    <t>https://investors.idexcorp.com/static-files/fbae122b-294e-4cb6-87d7-f2c88984fa22</t>
  </si>
  <si>
    <t>https://investors.idexcorp.com/static-files/d5da395a-dc9c-4b05-9be1-7002c87994dd</t>
  </si>
  <si>
    <t>https://investors.idexcorp.com/node/19886/pdf</t>
  </si>
  <si>
    <t>https://investors.idexcorp.com/static-files/4220d9ef-ed8f-4187-afc2-74c7ec29703b</t>
  </si>
  <si>
    <t>https://investors.idexcorp.com/static-files/6b1a843c-e5ff-497e-b2fc-000165f33108</t>
  </si>
  <si>
    <t>https://investors.idexcorp.com/static-files/c91af73e-e3a7-4707-a5d1-8315b305866d</t>
  </si>
  <si>
    <t>https://investors.idexcorp.com/static-files/9f710f39-25dc-4f55-8332-73d89b62be1d</t>
  </si>
  <si>
    <t>https://investors.idexcorp.com/static-files/af7903f4-fa48-4521-842a-c98b83c91460</t>
  </si>
  <si>
    <t>https://investors.idexcorp.com/static-files/8a86521b-de26-40dc-bdc4-d8d509579575</t>
  </si>
  <si>
    <t>https://investors.idexcorp.com/static-files/9ad1d399-36af-4857-a343-7e8bb593e4af</t>
  </si>
  <si>
    <t>https://investors.idexcorp.com/static-files/46821cef-9195-425f-8c4b-468020604129</t>
  </si>
  <si>
    <t>https://investors.idexcorp.com/static-files/d3ab886b-8c27-4fed-be1a-cb67a2715109</t>
  </si>
  <si>
    <t>https://investors.idexcorp.com/static-files/9c1f54b3-1324-4f2d-82b4-3e4b04e45ed7</t>
  </si>
  <si>
    <t>https://investors.idexcorp.com/static-files/c7d43513-05e1-498b-8c0e-73df49b2078e</t>
  </si>
  <si>
    <t>https://investors.idexcorp.com/static-files/03495886-7be8-4162-bc9b-6a7f38f8bad3</t>
  </si>
  <si>
    <t>https://investors.idexcorp.com/static-files/d93bed09-3405-49a8-a8b5-cd4bb3b5f7d9</t>
  </si>
  <si>
    <t>https://investors.idexcorp.com/static-files/c4c46cac-8959-4209-af16-97cbd6663383</t>
  </si>
  <si>
    <t>https://investors.idexcorp.com/static-files/9c244fa5-0e5f-490a-8058-be76a4765f94</t>
  </si>
  <si>
    <t>https://investors.idexcorp.com/static-files/c7091c78-fdc5-490d-a96d-cd5db365c5d8</t>
  </si>
  <si>
    <t>https://investors.idexcorp.com/static-files/91e1e5ae-f0e4-42fe-bb6a-c7e03cf7d103</t>
  </si>
  <si>
    <t>https://investors.idexcorp.com/static-files/601afbef-005d-486c-b018-d65d352aaaa2</t>
  </si>
  <si>
    <t>https://investors.idexcorp.com/static-files/6f653b55-3ba4-4aef-8afe-7777a0e8ce09</t>
  </si>
  <si>
    <t>https://investors.idexcorp.com/static-files/0918dcdb-fdce-4654-a207-ccc3050ea2ba</t>
  </si>
  <si>
    <t>https://investors.idexcorp.com/static-files/00fc05bc-8825-4a5d-88b8-1b9d47c5daae</t>
  </si>
  <si>
    <t>https://investors.idexcorp.com/static-files/bab4347a-c7d0-4aa9-9825-75acc428e26c</t>
  </si>
  <si>
    <t>https://investors.idexcorp.com/static-files/eca5501d-f307-49f7-a6b8-e1bf80337495</t>
  </si>
  <si>
    <t>https://investors.idexcorp.com/static-files/0898a275-768a-4f51-8408-8507545c14de</t>
  </si>
  <si>
    <t>https://investors.idexcorp.com/node/21331/pdf</t>
  </si>
  <si>
    <t>https://investors.idexcorp.com/static-files/c16a25f0-b63c-4755-abaa-f0423028fa94</t>
  </si>
  <si>
    <t>https://investors.idexcorp.com/static-files/6763112b-a960-491c-b30c-5676296b10fc</t>
  </si>
  <si>
    <t>https://investors.idexcorp.com/static-files/d00d22c6-eb4a-485e-b9cb-c8e80c050b28</t>
  </si>
  <si>
    <t>https://investors.idexcorp.com/static-files/e739f6d1-0181-4b52-b831-3fe631c6ccf1</t>
  </si>
  <si>
    <t>https://investors.idexcorp.com/static-files/d6073ec0-6d35-4e31-816e-839b9736505a</t>
  </si>
  <si>
    <t>https://investors.idexcorp.com/static-files/195c3709-2c38-47bd-abdf-94d3ec0112ec</t>
  </si>
  <si>
    <t>https://investors.idexcorp.com/static-files/1b6c501c-85a0-4a4e-915f-5fb07fbd03f4</t>
  </si>
  <si>
    <t>https://investors.idexcorp.com/static-files/e168db22-0fea-435c-86c8-9d30495063dd</t>
  </si>
  <si>
    <t>https://investors.idexcorp.com/static-files/0bc4c94d-b444-4c3f-9687-242b2a653528</t>
  </si>
  <si>
    <t>https://investors.idexcorp.com/static-files/959917f8-b63f-46fc-9c1c-5627127d781e</t>
  </si>
  <si>
    <t>https://investors.idexcorp.com/static-files/424e83d2-c734-47a9-be3f-d2399f853511</t>
  </si>
  <si>
    <t>https://investors.idexcorp.com/static-files/67443c2d-5603-493f-a4dc-09ae6c3ac709</t>
  </si>
  <si>
    <t>https://investors.idexcorp.com/static-files/1b0ea445-f505-410f-a99e-d928195faa39</t>
  </si>
  <si>
    <t>https://investors.idexcorp.com/static-files/1afae3c4-faff-4e71-af52-9c15e844249e</t>
  </si>
  <si>
    <t>https://investors.idexcorp.com/static-files/7879968f-4662-4ddc-ae7b-5427c636512c</t>
  </si>
  <si>
    <t>https://investors.idexcorp.com/static-files/29700909-df86-445a-b800-c40a89639217</t>
  </si>
  <si>
    <t>https://investors.idexcorp.com/static-files/20fa5b97-63c1-44c3-9ff1-79fb35843312</t>
  </si>
  <si>
    <t>https://investors.idexcorp.com/static-files/3fd5eb44-4f6e-4d3b-a73b-8fe62fc004e9</t>
  </si>
  <si>
    <t>https://investors.idexcorp.com/static-files/dbe68733-1f3d-41d6-afcb-dd2341eaf8bf</t>
  </si>
  <si>
    <t>https://investors.idexcorp.com/static-files/b19c84ac-1898-4409-bb5f-14ef49124ca6</t>
  </si>
  <si>
    <t>https://investors.idexcorp.com/static-files/e234e2c1-9a7a-4e6b-bbda-2bf7bfa1b209</t>
  </si>
  <si>
    <t>https://investors.idexcorp.com/static-files/32066b41-7a1e-4ffd-b6f7-d0ef567f2567</t>
  </si>
  <si>
    <t>https://investors.idexcorp.com/static-files/f6bc29c8-65b3-4732-8ac8-500da2ffaef9</t>
  </si>
  <si>
    <t>https://investors.idexcorp.com/static-files/8fe3c21a-f3ef-4955-9062-aced29743916</t>
  </si>
  <si>
    <t>https://investors.idexcorp.com/static-files/968167ba-c72d-4a86-b633-80242f4c7379</t>
  </si>
  <si>
    <t>https://investors.idexcorp.com/static-files/361ab6d1-24c1-4363-951c-ca117a8c5a8c</t>
  </si>
  <si>
    <t>https://investors.idexcorp.com/static-files/a93bdc75-e6c3-45be-a74e-48bb17875132</t>
  </si>
  <si>
    <t>https://investors.idexcorp.com/static-files/7b87c064-a602-402a-a388-5807a94aa296</t>
  </si>
  <si>
    <t>https://investors.idexcorp.com/static-files/30ca7226-96d0-4073-bbcf-6ceb9ae33b62</t>
  </si>
  <si>
    <t>https://investors.idexcorp.com/static-files/7a77fb5f-0835-4b3d-9ffd-405ef05e9990</t>
  </si>
  <si>
    <t>https://investors.idexcorp.com/static-files/0a9c5cae-74f2-4a52-9ccd-0bfdf459ffb5</t>
  </si>
  <si>
    <t>https://investors.idexcorp.com/static-files/9837d362-48af-473d-84ef-3260c5d2bb80</t>
  </si>
  <si>
    <t>https://investors.idexcorp.com/static-files/35d5b081-f64d-4bc1-bfef-05b8022ca087</t>
  </si>
  <si>
    <t>https://investors.idexcorp.com/static-files/076df561-b621-4e9f-b145-05fe2edc3317</t>
  </si>
  <si>
    <t>https://investors.idexcorp.com/static-files/32b28e8b-14c4-45e2-8a2c-7eb3d0edfc64</t>
  </si>
  <si>
    <t>https://investors.idexcorp.com/static-files/ef76ee83-7139-4cff-b739-3a84b4b7641c</t>
  </si>
  <si>
    <t>https://investors.idexcorp.com/static-files/eae2d318-71d7-4113-82f1-22c3c17b7e6c</t>
  </si>
  <si>
    <t>https://investors.idexcorp.com/static-files/16bc3bef-ee22-43d7-bac4-77ac362e0c21</t>
  </si>
  <si>
    <t>https://investors.idexcorp.com/static-files/383dadce-678a-44cb-9c44-53db53da391b</t>
  </si>
  <si>
    <t>https://investors.idexcorp.com/static-files/ee5301ad-70f6-4315-bd28-02bde322c2d8</t>
  </si>
  <si>
    <t>https://investors.idexcorp.com/static-files/5d393076-791b-40c4-9a2a-3b120d0775a9</t>
  </si>
  <si>
    <t>https://investors.idexcorp.com/static-files/65e1019b-acd0-42c5-a918-42c90cf08643</t>
  </si>
  <si>
    <t>https://investors.idexcorp.com/node/18906/pdf</t>
  </si>
  <si>
    <t>https://investors.idexcorp.com/static-files/1acb12fe-d1d9-4d05-a3ae-d5a4c4aa4a08</t>
  </si>
  <si>
    <t>https://investors.idexcorp.com/static-files/8a27d3a6-dfb0-45af-8234-39b88b85119b</t>
  </si>
  <si>
    <t>https://investors.idexcorp.com/static-files/cd891a21-ad0c-4d99-a461-b474dd98f2b2</t>
  </si>
  <si>
    <t>https://investors.idexcorp.com/node/20121/pdf</t>
  </si>
  <si>
    <t>https://investors.idexcorp.com/static-files/2535d236-ff25-48a5-bd6e-cdb47f669cb3</t>
  </si>
  <si>
    <t>https://investors.idexcorp.com/static-files/66225b0d-495e-4edf-9157-aa24aa53e20b</t>
  </si>
  <si>
    <t>https://investors.idexcorp.com/static-files/6f435f4e-36e6-4189-bddf-0a1ca3938147</t>
  </si>
  <si>
    <t>https://investors.idexcorp.com/static-files/7594d055-f84e-470a-b01a-538969ceb260</t>
  </si>
  <si>
    <t>https://investors.idexcorp.com/static-files/f1f851dc-3a3a-4db1-8e80-b27e76deda44</t>
  </si>
  <si>
    <t>https://investors.idexcorp.com/static-files/79dcdcac-88aa-4219-8fa5-7cdfe4cdcdec</t>
  </si>
  <si>
    <t>https://investors.idexcorp.com/static-files/4d066507-037c-4017-8c76-bf9ff9ce9cf4</t>
  </si>
  <si>
    <t>https://investors.idexcorp.com/static-files/8ba9196b-0015-4b25-9055-a1fd29912b0a</t>
  </si>
  <si>
    <t>https://investors.idexcorp.com/static-files/5fb2a966-15fd-4fb4-a43b-a994774c4ced</t>
  </si>
  <si>
    <t>https://investors.idexcorp.com/static-files/df0c5215-55a6-4df5-9418-03dcfc779300</t>
  </si>
  <si>
    <t>https://investors.idexcorp.com/static-files/4413c50a-122c-4ec5-b0af-a5535793ca14</t>
  </si>
  <si>
    <t>https://investors.idexcorp.com/static-files/f0142b2b-6cee-4714-8c34-e41872500953</t>
  </si>
  <si>
    <t>https://investors.idexcorp.com/static-files/c09c879c-ade2-47c7-a69d-82673470cbcc</t>
  </si>
  <si>
    <t>https://investors.idexcorp.com/node/19501/pdf</t>
  </si>
  <si>
    <t>https://investors.idexcorp.com/static-files/40792bf9-6ba4-43a0-838a-9b91c133cfd7</t>
  </si>
  <si>
    <t>https://investors.idexcorp.com/static-files/8e78fced-2cdf-4cf7-9fe9-4d1a44beff55</t>
  </si>
  <si>
    <t>https://investors.idexcorp.com/static-files/7fd1095b-d4b7-43ce-a96f-7217360c84be</t>
  </si>
  <si>
    <t>https://investors.idexcorp.com/static-files/5ffb131a-f15e-4b45-a9a9-6cc791918db0</t>
  </si>
  <si>
    <t>https://investors.idexcorp.com/static-files/ef9866d4-e840-4588-b56d-22fab2b20d03</t>
  </si>
  <si>
    <t>https://investors.idexcorp.com/static-files/4fab35eb-a9e3-472b-9ff8-78197741df90</t>
  </si>
  <si>
    <t>https://investors.idexcorp.com/static-files/0d404c42-6e0a-498f-a56c-7752964e8c01</t>
  </si>
  <si>
    <t>https://investors.idexcorp.com/static-files/d31fde12-5802-440f-9d8d-43c65c3dad13</t>
  </si>
  <si>
    <t>https://investors.idexcorp.com/static-files/bcf62f92-461c-4a3f-b047-5d270eebcbc3</t>
  </si>
  <si>
    <t>https://investors.idexcorp.com/static-files/ec0d172c-4e06-4880-b540-bd7fa1a1706b</t>
  </si>
  <si>
    <t>https://investors.idexcorp.com/static-files/4fc36639-88de-40bd-b318-8b70137d12d1</t>
  </si>
  <si>
    <t>https://investors.idexcorp.com/static-files/cf56d008-a736-4273-9b81-ed77c88e348d</t>
  </si>
  <si>
    <t>https://investors.idexcorp.com/static-files/63915bc2-808f-4867-b96b-deb00823dc79</t>
  </si>
  <si>
    <t>https://investors.idexcorp.com/static-files/1497dd38-e6b8-40c8-bba5-458112ed6d9e</t>
  </si>
  <si>
    <t>https://investors.idexcorp.com/static-files/7e3d7d45-3b57-43af-890a-ccef680ead48</t>
  </si>
  <si>
    <t>https://investors.idexcorp.com/static-files/95913852-c06a-4e2c-bd5d-f5c149a3795a</t>
  </si>
  <si>
    <t>https://investors.idexcorp.com/static-files/5324a35d-39b8-4f5f-9206-51d660b541c5</t>
  </si>
  <si>
    <t>https://investors.idexcorp.com/static-files/92498283-9d39-4845-9a7d-5050e74939ec</t>
  </si>
  <si>
    <t>https://investors.idexcorp.com/static-files/1231092b-1d92-4f73-acdf-b5ab5042fbf4</t>
  </si>
  <si>
    <t>https://investors.vailresorts.com/static-files/f1e0f3e9-1c06-42ac-997c-73c7572845f0</t>
  </si>
  <si>
    <t>https://investors.vailresorts.com/static-files/a16bace5-52c7-4f76-936c-986d0b8691de</t>
  </si>
  <si>
    <t>https://investors.vailresorts.com/node/21346/pdf</t>
  </si>
  <si>
    <t>https://investors.vailresorts.com/static-files/ace3bbec-4d3c-4f63-a0ea-ad96f719e38e</t>
  </si>
  <si>
    <t>https://investors.vailresorts.com/static-files/055402f1-72cf-44a2-811e-e2f08d6b26a0</t>
  </si>
  <si>
    <t>https://investors.vailresorts.com/node/19091/pdf</t>
  </si>
  <si>
    <t>https://investors.vailresorts.com/node/21101/pdf</t>
  </si>
  <si>
    <t>https://investors.vailresorts.com/static-files/d4832a67-20f2-445d-9a20-f10b3d344a2e</t>
  </si>
  <si>
    <t>https://investors.vailresorts.com/static-files/0f5aea86-525d-49b9-9371-735861c69fe6</t>
  </si>
  <si>
    <t>https://www.morganstanley.com/content/dam/msdotcom/en/about-us-ir/shareholder/4q2013-strategic-update.pdf</t>
  </si>
  <si>
    <t>https://www.morganstanley.com/content/dam/msdotcom/en/about-us-ir/pdf/05082013.pdf</t>
  </si>
  <si>
    <t>https://www.morganstanley.com/about-us-ir/pdf/MorganStanleyConf_02022010.pdf</t>
  </si>
  <si>
    <t>https://www.morganstanley.com/content/dam/msdotcom/en/about-us-ir/presentations/Asset_Management_Overview.pdf</t>
  </si>
  <si>
    <t>https://www.morganstanley.com/about-us-ir/pdf/morgan-stanley-to-acquire-eaton-vance.pdf</t>
  </si>
  <si>
    <t>https://www.morganstanley.com/content/dam/msdotcom/en/about-us-ir/presentations/2023.05.31_Bernstein_Conference.pdf</t>
  </si>
  <si>
    <t>https://www.morganstanley.com/content/dam/msdotcom/en/about-us-ir/presentations/MS_Smith_Barney_01-13-09.pdf</t>
  </si>
  <si>
    <t>https://www.orica.com/ArticleDocuments/303/Orica%20-%20Macquarie%20ANZ%20Corporate%20Day%20Presentation_FINAL_170831.pdf.aspx</t>
  </si>
  <si>
    <t>https://www.orica.com/ArticleDocuments/303/FINAL%20Orica%20Investor%20Presentation%20March%202018.pdf.aspx</t>
  </si>
  <si>
    <t>https://www.orica.com/ArticleDocuments/303/2023%20Half%20Year%20Results%20Investor%20Presentation.pdf.aspx</t>
  </si>
  <si>
    <t>https://www.orica.com/ArticleDocuments/303/Sanjeev%20Gandhi%20-%20Melbourne%20Mining%20Club%20Presentation.pdf.aspx</t>
  </si>
  <si>
    <t>https://www.orica.com/ArticleDocuments/303/2020%20Half%20Year%20Results%20Investor%20Presentation.pdf.aspx</t>
  </si>
  <si>
    <t>https://www.orica.com/ArticleDocuments/303/2019%20Full%20Year%20Results%20Investor%20Presentation.pdf.aspx</t>
  </si>
  <si>
    <t>https://www.orica.com/ArticleDocuments/303/UBS%20Corporate%20Access_5%20Dec%202023.pdf.aspx</t>
  </si>
  <si>
    <t>https://www.orica.com/ArticleDocuments/303/2023%20Half%20Year%20Results%20Presentation%20Transcript.pdf.aspx</t>
  </si>
  <si>
    <t>https://investor.maersk.com/static-files/4ef03801-697b-4457-8990-c0e0e03b0d52</t>
  </si>
  <si>
    <t>https://investor.maersk.com/static-files/bcd7b32b-c7ea-4122-9dcb-4e2f00d475fc</t>
  </si>
  <si>
    <t>https://investor.maersk.com/static-files/a7d963df-ac31-412d-bcdd-de5974045061</t>
  </si>
  <si>
    <t>https://investor.maersk.com/static-files/83bb9cd4-ee4b-4fbc-9d84-da2447c7214a</t>
  </si>
  <si>
    <t>https://investor.maersk.com/static-files/eb095a83-0c2e-4dc3-8592-8663da83a748</t>
  </si>
  <si>
    <t>https://investor.maersk.com/static-files/b6373bec-b744-4424-b079-560e47d6bbc4</t>
  </si>
  <si>
    <t>https://investor.maersk.com/static-files/5bfe252b-f5b8-4fe3-bd6d-3fd2293a79f0</t>
  </si>
  <si>
    <t>https://investor.maersk.com/static-files/e89eab62-afba-4b45-b437-35d3f13da038</t>
  </si>
  <si>
    <t>https://mf.freddiemac.com/docs/becoming_optigo_lender_roadmap.pdf</t>
  </si>
  <si>
    <t>https://mf.freddiemac.com/docs/sbl_deal_performance_report.pdf</t>
  </si>
  <si>
    <t>https://mf.freddiemac.com/docs/scr_notes_investor_presentation.pdf</t>
  </si>
  <si>
    <t>https://mf.freddiemac.com/docs/k_deal_performance_presentation.pdf</t>
  </si>
  <si>
    <t>https://mf.freddiemac.com/docs/forms/f1057.pdf</t>
  </si>
  <si>
    <t>https://mf.freddiemac.com/docs/forms/f1059.pdf</t>
  </si>
  <si>
    <t>https://mf.freddiemac.com/docs/impact_deal_performance.pdf</t>
  </si>
  <si>
    <t>https://mf.freddiemac.com/docs/mcip_investor_presentation.pdf</t>
  </si>
  <si>
    <t>https://mf.freddiemac.com/docs/mf_seniors_housing_investor_presentation.pdf</t>
  </si>
  <si>
    <t>https://mf.freddiemac.com/docs/seniors_housing_program_handout.pdf</t>
  </si>
  <si>
    <t>https://investors.allegromicro.com/static-files/0401d9c5-926b-461c-8da2-670bd7956ed0</t>
  </si>
  <si>
    <t>https://investors.allegromicro.com/static-files/f99794a9-dbfa-4739-9c2b-6baa09c39d8c</t>
  </si>
  <si>
    <t>https://investors.allegromicro.com/static-files/3046b459-256a-47b6-87e5-03c928be04fb</t>
  </si>
  <si>
    <t>https://investors.allegromicro.com/static-files/5e47cf9b-3ed4-4b9d-b503-41ac9afbcc81</t>
  </si>
  <si>
    <t>https://investors.allegromicro.com/node/9046/pdf</t>
  </si>
  <si>
    <t>https://investors.allegromicro.com/node/7731/pdf</t>
  </si>
  <si>
    <t>https://investors.allegromicro.com/static-files/abee8883-ab7b-4bcd-8db1-da434fa13ae9</t>
  </si>
  <si>
    <t>https://investors.allegromicro.com/node/8856/pdf</t>
  </si>
  <si>
    <t>https://investors.allegromicro.com/static-files/b4742ecb-1486-4b18-9f42-2f2eba87ec1b</t>
  </si>
  <si>
    <t>https://investors.allegromicro.com/static-files/f7f96958-70e7-4b15-a799-9c3ede3ca38b</t>
  </si>
  <si>
    <t>https://www.blackstone.com/wp-content/uploads/sites/2/2020/08/BGLF-2Q-2020-Overview-Presentation-vF3.pdf</t>
  </si>
  <si>
    <t>https://www.blackstone.com/wp-content/uploads/sites/2/2022/05/blackstone_bgb_monthly_update_0322_050922.pdf</t>
  </si>
  <si>
    <t>https://www.blackstone.com/wp-content/uploads/sites/2/2022/08/SupplementalMaterialsCorporateConversion.pdf</t>
  </si>
  <si>
    <t>https://www.blackstone.com/wp-content/uploads/sites/2/2021/08/BGLF-Q2-2021-Overview-Presentation-vF.pdf</t>
  </si>
  <si>
    <t>https://www.blackstone.com/wp-content/uploads/sites/2/2022/04/Blackstone1Q22EarningsPressRelease.pdf</t>
  </si>
  <si>
    <t>https://www.blackstone.com/wp-content/uploads/sites/2/2021/02/BGLF-Q4-2020-Overview-Presentation-vF.pdf</t>
  </si>
  <si>
    <t>https://www.blackstone.com/wp-content/uploads/sites/2/2022/01/Blackstone4Q21EarningsPressRelease.pdf</t>
  </si>
  <si>
    <t>https://www.blackstone.com/wp-content/uploads/sites/2/2022/10/Blackstone3Q22SupplementalFinancialData.pdf</t>
  </si>
  <si>
    <t>https://investor.lordstownmotors.com/static-files/e2dcb8ba-db6f-4376-bb34-351cb01323de</t>
  </si>
  <si>
    <t>https://investor.lordstownmotors.com/static-files/ede387f9-d3ad-497a-90f8-a4fcc0dc9310</t>
  </si>
  <si>
    <t>https://investor.lordstownmotors.com/static-files/8a8437ab-b184-4f99-9529-1a2e88c72807</t>
  </si>
  <si>
    <t>https://investor.lordstownmotors.com/static-files/400f1baf-ed2d-4694-a34f-7b5821fb69cd</t>
  </si>
  <si>
    <t>https://investor.lordstownmotors.com/static-files/3d986d3d-ac22-4b72-a385-7a0c90cbdfc7</t>
  </si>
  <si>
    <t>https://investor.lordstownmotors.com/static-files/159bcfb9-2ff0-44b8-b07c-689db71bde69</t>
  </si>
  <si>
    <t>https://investor.lordstownmotors.com/static-files/8711919e-4e77-4c82-8b04-17db8e7cb51d</t>
  </si>
  <si>
    <t>https://investor.lordstownmotors.com/static-files/02acab29-fee2-4318-99dd-9a05f5a580a1</t>
  </si>
  <si>
    <t>https://investor.lordstownmotors.com/static-files/aaeb30a3-d2f9-44f9-9b9a-be7c72f8f0ed</t>
  </si>
  <si>
    <t>https://thewaltdisneycompany.com/app/uploads/2022/03/2022-ASM-transcript.pdf</t>
  </si>
  <si>
    <t>https://thewaltdisneycompany.com/app/uploads/2022/03/q1-fy22-earnings-transcript.pdf</t>
  </si>
  <si>
    <t>https://thewaltdisneycompany.com/app/uploads/2023/11/q4-fy23-earnings.pdf</t>
  </si>
  <si>
    <t>https://thewaltdisneycompany.com/app/uploads/Disneys-Use-of-Live-Animals-in-Entertainment-Policy.pdf</t>
  </si>
  <si>
    <t>https://thewaltdisneycompany.com/app/uploads/2020/12/Disney_Investor_Day_2020_transcript.pdf</t>
  </si>
  <si>
    <t>https://thewaltdisneycompany.com/app/uploads/2022/09/Corporate-Governance-Guidelines-Sept-2022.pdf</t>
  </si>
  <si>
    <t>https://thewaltdisneycompany.com/app/uploads/2024/01/q1-fy24-earnings-transcript.pdf</t>
  </si>
  <si>
    <t>https://thewaltdisneycompany.com/app/uploads/2020/03/2020-ASM-transcript.pdf</t>
  </si>
  <si>
    <t>https://thewaltdisneycompany.com/app/uploads/2018/06/investor-call-transcript-2018-0620.pdf</t>
  </si>
  <si>
    <t>https://www.skyworksinc.com/-/media/Skyworks/SL/documents/public/application-notes/AN347.pdf</t>
  </si>
  <si>
    <t>https://www.skyworksinc.com/-/media/Skyworks/SL/documents/public/application-notes/AN1009-driving-mosfet-and-igbt-switches-using-the-si828x.pdf</t>
  </si>
  <si>
    <t>https://www.skyworksinc.com/-/media/SkyWorks/Documents/IR/2020-SWKS-Annual-Report.pdf</t>
  </si>
  <si>
    <t>https://www.skyworksinc.com/-/media/SkyWorks/Documents/Articles/Implementation-of-Automated-Process-Dashboards-201905.pdf</t>
  </si>
  <si>
    <t>https://www.skyworksinc.com/-/media/SkyWorks/Documents/IR/2021-SWKS-Annual-Report.pdf</t>
  </si>
  <si>
    <t>https://www.skyworksinc.com/-/media/SkyWorks/Documents/IR/2019-SWKS-Annual-Report.pdf</t>
  </si>
  <si>
    <t>https://www.skyworksinc.com/-/media/Skyworks/SL/documents/public/application-notes/AN93.pdf</t>
  </si>
  <si>
    <t>https://www.skyworksinc.com/-/media/SkyWorks/Documents/IR/2018-SWKS-Annual-Report.pdf</t>
  </si>
  <si>
    <t>https://www.skyworksinc.com/-/media/Skyworks/SL/documents/public/application-notes/an17.pdf</t>
  </si>
  <si>
    <t>https://iterisinc.gcs-web.com/static-files/919f2281-67ca-49b3-b37b-bfd934d7a68e</t>
  </si>
  <si>
    <t>https://iterisinc.gcs-web.com/static-files/ea9a0861-b6c6-460c-8f16-68b25f7b4939</t>
  </si>
  <si>
    <t>https://iterisinc.gcs-web.com/static-files/2e57f7fa-cf8f-44a5-b265-5611cf1a4e53</t>
  </si>
  <si>
    <t>https://iterisinc.gcs-web.com/static-files/8822ebf0-3369-400b-9323-0080ed614fd3</t>
  </si>
  <si>
    <t>https://iterisinc.gcs-web.com/static-files/0d7dbe95-fc5a-490d-868f-e914369c3842</t>
  </si>
  <si>
    <t>https://iterisinc.gcs-web.com/static-files/4c5ea328-3808-472e-80e3-d05abbb3b014</t>
  </si>
  <si>
    <t>https://iterisinc.gcs-web.com/static-files/d9aab525-c2dc-47a8-bb1f-d1a5a0930951</t>
  </si>
  <si>
    <t>https://iterisinc.gcs-web.com/static-files/1c533605-3d40-4330-abd9-e8223e0456b0</t>
  </si>
  <si>
    <t>https://iterisinc.gcs-web.com/static-files/8677be53-2fb5-4131-88c9-49730c32229a</t>
  </si>
  <si>
    <t>https://iterisinc.gcs-web.com/static-files/9dd19990-30b5-4f1e-9270-3b01cedb36a3</t>
  </si>
  <si>
    <t>https://ir.kennedywilson.com/~/media/Files/K/Kennedy-Wilson-IR-V2/reports-and-presentations/presentations/20-q2-investor-presentation.pdf</t>
  </si>
  <si>
    <t>https://ir.kennedywilson.com/~/media/Files/K/Kennedy-Wilson-IR-V2/reports-and-presentations/presentations/19-q4investor-presentation.pdf</t>
  </si>
  <si>
    <t>https://ir.kennedywilson.com/~/media/Files/K/Kennedy-Wilson-IR-V2/reports-and-presentations/presentations/21-q2-investor-presentation.pdf</t>
  </si>
  <si>
    <t>https://ir.kennedywilson.com/~/media/Files/K/Kennedy-Wilson-IR-V2/documents/3q-2023-supplemental-and-release.pdf</t>
  </si>
  <si>
    <t>https://ir.kennedywilson.com/~/media/Files/K/Kennedy-Wilson-IR-V2/reports-and-presentations/presentations/q3-21-investor-presentation.pdf</t>
  </si>
  <si>
    <t>https://ir.kennedywilson.com/~/media/Files/K/Kennedy-Wilson-IR-V2/reports-and-presentations/presentations/q3-2016-quarterly-presentation-v2.pdf</t>
  </si>
  <si>
    <t>https://ir.kennedywilson.com/~/media/Files/K/Kennedy-Wilson-IR-V2/reports-and-presentations/presentations/q2-2016-quarterly-presentation-1.pdf</t>
  </si>
  <si>
    <t>https://ir.kennedywilson.com/~/media/Files/K/Kennedy-Wilson-IR-V2/reports-and-presentations/presentations/20-q3-investor-presentation.pdf</t>
  </si>
  <si>
    <t>https://ir.kennedywilson.com/~/media/Files/K/Kennedy-Wilson-IR-V2/reports-and-presentations/presentations/q2-investor-presentation-final.pdf</t>
  </si>
  <si>
    <t>https://data.ouster.io/downloads/Ouster_Investor_Day_Slides_022221.pdf</t>
  </si>
  <si>
    <t>https://data.ouster.io/downloads/Ouster-investor-presentation-transcript_12222020.pdf</t>
  </si>
  <si>
    <t>https://data.ouster.io/ouster-studio/Ouster%20Studio%20User%20Guide.pdf</t>
  </si>
  <si>
    <t>https://investing.macerich.com/static-files/00351882-97b0-4e3e-888f-63a0bf5810a9</t>
  </si>
  <si>
    <t>https://investing.macerich.com/static-files/9d109d63-5b9f-4219-8fd6-c30aa5daca09</t>
  </si>
  <si>
    <t>https://investing.macerich.com/static-files/91a605d2-ed23-4b7d-8485-289c8f44ff4c</t>
  </si>
  <si>
    <t>https://investing.macerich.com/static-files/2b5566a4-5486-4f52-bf05-383b863d3031</t>
  </si>
  <si>
    <t>https://investing.macerich.com/static-files/8bbd3d57-125e-46fc-ab2c-3aadb610b1e9</t>
  </si>
  <si>
    <t>https://investing.macerich.com/static-files/7d3ab6ba-cb0d-40c9-b502-7903d7ed70b2</t>
  </si>
  <si>
    <t>https://investing.macerich.com/static-files/fe438975-4bc7-48c4-a464-01465d8df635</t>
  </si>
  <si>
    <t>https://investing.macerich.com/static-files/4745ed5f-306a-40d8-90ff-015c9d80c7ed</t>
  </si>
  <si>
    <t>https://investing.macerich.com/static-files/817163db-1ff2-4900-8c3f-bd435f9dfb4c</t>
  </si>
  <si>
    <t>https://investing.macerich.com/static-files/45955a8a-d85e-483c-9bcb-83d80b2785cb</t>
  </si>
  <si>
    <t>https://www.adib.ae/en/siteassets/investor-relations/adib_q3_2023_earnings_presentation.pdf</t>
  </si>
  <si>
    <t>https://www.adib.ae/en/siteassets/investor-relations/adib_q4_2023_earnings_presentation.pdf</t>
  </si>
  <si>
    <t>https://www.adib.ae/en/siteassets/investor-relations/adib%209m21%20earnings%20presentation%20.pdf</t>
  </si>
  <si>
    <t>https://www.adib.ae/en/siteassets/investor-relations/adib_q2_2023_earnings_presentation.pdf</t>
  </si>
  <si>
    <t>https://www.adib.ae/en/siteassets/investor-relations/adib-9m-2022-earnings-presentation.pdf</t>
  </si>
  <si>
    <t>https://www.adib.ae/en/siteassets/investor-relations/adib%201q22%20earnings%20presentation%20v8.0.pdf</t>
  </si>
  <si>
    <t>https://www.adib.ae/en/siteassets/investor-relations/adib_earnings_presentation.pdf</t>
  </si>
  <si>
    <t>https://www.adib.ae/en/siteassets/investorpresentationspdf/adib%20-%20ir%20pack-q1%202021.pdf</t>
  </si>
  <si>
    <t>https://www.adib.ae/en/siteassets/investorpresentationspdf/adib%20-%20ir%20pack-q2%202020.pdf</t>
  </si>
  <si>
    <t>https://www.adib.ae/en/siteassets/investor-relations/adib-full-year-2021-earnings-presentation.pdf</t>
  </si>
  <si>
    <t>https://www.adib.ae/en/siteassets/investorpresentationspdf/adib_ir_presentation_q3_2020.pdf</t>
  </si>
  <si>
    <t>https://www.adib.ae/en/siteassets/investor-relations/adib-2q22-earnings-presentation.pdf</t>
  </si>
  <si>
    <t>https://www.adib.ae/en/siteassets/investorpresentationspdf/adib%20-%20ir%20pack-q2%202019.pdf</t>
  </si>
  <si>
    <t>https://www.adib.ae/en/siteassets/investorpresentationspdf/adib_ir-pack_q3-2019.pdf</t>
  </si>
  <si>
    <t>https://www.adib.ae/en/siteassets/investorpresentationspdf/adib_ir_pack-q4_2019_final.pdf</t>
  </si>
  <si>
    <t>https://www.adib.ae/en/siteassets/investorpresentationspdf/investor%20presentration%20q2%202017.pdf</t>
  </si>
  <si>
    <t>https://www.adib.ae/en/siteassets/investorpresentationspdf/investor_presentation_q4_2009_0.pdf</t>
  </si>
  <si>
    <t>https://www.adib.ae/en/siteassets/investorpresentationspdf/adib%20-%20ir%20pack-q3%202018.pdf</t>
  </si>
  <si>
    <t>https://www.adib.ae/en/siteassets/2016%20pdfs/adib%20-%20ir%20pack-q2%202016%20-final.pdf</t>
  </si>
  <si>
    <t>https://www.adib.ae/en/siteassets/investor-relations/adib-fy-2022-investor-presentation.pdf</t>
  </si>
  <si>
    <t>https://www.adib.ae/en/siteassets/investorpresentationspdf/investor_presentation_q3_2015.pdf</t>
  </si>
  <si>
    <t>https://www.adib.ae/en/siteassets/investorpresentationspdf/adib%20-%20ir%20pack-q1%202017%20-%20final.pdf</t>
  </si>
  <si>
    <t>https://www.adib.ae/en/siteassets/2017%20pdfs/soc/wbg%20trade%20services%20schedule%20of%20charges.pdf</t>
  </si>
  <si>
    <t>https://www.adib.ae/en/siteassets/investorpresentationspdf/adib%20-%20ir%20pack-q2%202018.pdf</t>
  </si>
  <si>
    <t>https://www.adib.ae/en/siteassets/investorpresentationspdf/adib%20-%20ir%20pack-q3%202017.pdf</t>
  </si>
  <si>
    <t>https://www.adib.ae/en/siteassets/investorpresentationspdf/adib%20-%20ir%20pack-q1%202019%20-%20final.pdf</t>
  </si>
  <si>
    <t>https://www.adib.ae/en/siteassets/2017%20pdfs/soc/schedule%20of%20charges%20for%20trade%20and%20guarantee%20transactions.pdf</t>
  </si>
  <si>
    <t>https://www.adib.ae/en/siteassets/investorpresentationspdf/adib-ir-pack-q1-2018.pdf</t>
  </si>
  <si>
    <t>https://www.adib.ae/en/siteassets/investorpresentationspdf/adib%20-%20ir%20pack-q4%202018.pdf</t>
  </si>
  <si>
    <t>https://www.adib.ae/en/siteassets/investorpresentationspdf/investor_presentation_q1_2015.pdf</t>
  </si>
  <si>
    <t>https://www.adib.ae/en/siteassets/investor-relations/adib_q1_2022_earnings_presentation.pdf</t>
  </si>
  <si>
    <t>https://www.adib.ae/en/siteassets/investor-relations/adib-1q-2022-earnings-presentation-transcript.pdf</t>
  </si>
  <si>
    <t>https://www.adib.ae/en/siteassets/investorpresentationspdf/investor_presentation_q3_2012.pdf</t>
  </si>
  <si>
    <t>https://www.adib.ae/en/siteassets/investorpresentationspdf/investor_presentation_q2_2010.pdf</t>
  </si>
  <si>
    <t>https://www.adib.ae/en/siteassets/investorpresentationspdf/investor_presentation_q2_2015.pdf</t>
  </si>
  <si>
    <t>https://www.adib.ae/en/siteassets/investorpresentationspdf/investor_presentation_q3_2016.pdf</t>
  </si>
  <si>
    <t>https://www.adib.ae/en/siteassets/investorpresentationspdf/investor_presentation_q1_2012.pdf</t>
  </si>
  <si>
    <t>https://www.adib.ae/en/siteassets/investorpresentationspdf/investor_presentation_q2_2011.pdf</t>
  </si>
  <si>
    <t>https://www.adib.ae/en/siteassets/investorpresentationspdf/investor_presentation_q3_2013.pdf</t>
  </si>
  <si>
    <t>https://www.adib.ae/en/siteassets/investorpresentationspdf/investor_presentation_q1_2013_0.pdf</t>
  </si>
  <si>
    <t>https://www.adib.ae/en/siteassets/investorpresentationspdf/investor_presentation_q2_2014_0.pdf</t>
  </si>
  <si>
    <t>https://www.adib.ae/en/siteassets/2017%20pdfs/trade%20finance%20schedule%20of%20charges_eng.pdf</t>
  </si>
  <si>
    <t>https://www.adib.ae/en/siteassets/investorpresentationspdf/investor_presentation_q2_2013.pdf</t>
  </si>
  <si>
    <t>https://www.adib.ae/en/siteassets/investorpresentationspdf/investor_presentation_q3_2014_0.pdf</t>
  </si>
  <si>
    <t>https://www.adib.ae/en/siteassets/investorpresentationspdf/investor_presentation_q1_2010.pdf</t>
  </si>
  <si>
    <t>https://www.adib.ae/en/siteassets/bbd/adib-business_trade%20services_soc.pdf</t>
  </si>
  <si>
    <t>https://www.adib.ae/en/siteassets/investor-relations/transcripts/q2-2023-earnings-call-transcript.pdf</t>
  </si>
  <si>
    <t>https://www.adib.ae/en/siteassets/investorpresentationspdf/investor_presentation_fy_2011.pdf</t>
  </si>
  <si>
    <t>https://www.adib.ae/en/siteassets/investorpresentationspdf/investor%20presentation%20fy%202016.pdf</t>
  </si>
  <si>
    <t>https://www.adib.ae/en/siteassets/investorpresentationspdf/investor_presentation_q3_2011.pdf</t>
  </si>
  <si>
    <t>https://www.adib.ae/en/siteassets/investor-relations/adib_q1_2023_earnings_presentation.pdf?TermStoreId=db7d743d-57f9-4d6e-a826-f1d46f88a366&amp;TermSetId=f190d12c-bff9-43af-9845-60e094d9617b&amp;TermId=26de2b85-0f5d-4348-b603-5593bc21b876</t>
  </si>
  <si>
    <t>https://www.adib.ae/en/siteassets/personal/wealth/investment-solutions/thirdparty-funds/al%20ahli%20usd%20sukuk%20and%20murabaha%20fund.pdf</t>
  </si>
  <si>
    <t>https://www.adib.ae/en/siteassets/adib-fs/adib_fs_q3_2021_english.pdf</t>
  </si>
  <si>
    <t>https://www.adib.ae/en/siteassets/investor-relations/adib_q1_2023_earnings_presentation.pdf</t>
  </si>
  <si>
    <t>https://www.adib.ae/en/siteassets/bbd/customer-presentation_gtb-products.pdf</t>
  </si>
  <si>
    <t>https://www.adib.ae/en/siteassets/investor-relations/pillar-iii-disclosure-report-adib-q2-2022.pdf</t>
  </si>
  <si>
    <t>https://www.adib.ae/en/siteassets/adib-fs/adib-fs-q3-2023-en.pdf</t>
  </si>
  <si>
    <t>https://www.adib.ae/en/siteassets/mutual-funds-factsheets/alahli%20saudi%20trading%20equity%20fund.pdf</t>
  </si>
  <si>
    <t>https://www.adib.ae/en/siteassets/adib-fs/adib_fs_q4_2021_en.pdf</t>
  </si>
  <si>
    <t>https://www.adib.ae/en/siteassets/azimutglobalsukuk%20-%20fact%20sheet%20-%20may%202020.pdf</t>
  </si>
  <si>
    <t>https://www.adib.ae/en/siteassets/investor-relations/adib_q2_2023_earnings_presentation.pdf?TermStoreId=db7d743d-57f9-4d6e-a826-f1d46f88a366&amp;TermSetId=f190d12c-bff9-43af-9845-60e094d9617b&amp;TermId=26de2b85-0f5d-4348-b603-5593bc21b876</t>
  </si>
  <si>
    <t>https://www.adib.ae/en/siteassets/adib-fs/adib_fs_q2_2022_en.pdf</t>
  </si>
  <si>
    <t>https://www.adib.ae/ar/siteassets/j14050-gtb%20presentation%20-%20arabic%20-%20v1.pdf</t>
  </si>
  <si>
    <t>https://www.adib.ae/en/siteassets/investor-relations/transcripts/q1-2023-earnings-call-transcript.pdf</t>
  </si>
  <si>
    <t>https://www.adib.ae/en/siteassets/investor-relations/adib-us$-5bn-senior-sukuk-and-tier-sukuk-agm_en.pdf</t>
  </si>
  <si>
    <t>https://www.adib.ae/en/siteassets/investor-relations/transcripts/q3-2023-earnings-call-transcript.pdf</t>
  </si>
  <si>
    <t>https://www.adib.ae/en/siteassets/2019-pdfs/documentary%20trade%20terms%20%20conditions.pdf</t>
  </si>
  <si>
    <t>https://www.adib.ae/en/siteassets/personal/wealth/investment-solutions/thirdparty-funds/dec%202015%20pdfs/alusdsm.pdf</t>
  </si>
  <si>
    <t>https://www.adib.ae/en/siteassets/mutual-funds-factsheets/alahli%20gcc%20trading%20equity%20fund.pdf</t>
  </si>
  <si>
    <t>https://www.adib.ae/en/siteassets/2016%20pdfs/investor_presentation_q1_2016.pdf</t>
  </si>
  <si>
    <t>https://www.adib.ae/en/siteassets/investor-relations/invitations/adib-q42022-results-call-invitation.pdf</t>
  </si>
  <si>
    <t>https://www.adib.ae/en/siteassets/mutual-funds-factsheets/alahli%20north%20america%20index%20fund.pdf</t>
  </si>
  <si>
    <t>https://www.adib.ae/en/siteassets/business%20pdfs/adib-business-trade-services_schedule_of_charges.pdf</t>
  </si>
  <si>
    <t>https://www.adib.ae/en/siteassets/investor-relations/transcripts/q4-2022-earnings-call-transcript.pdf</t>
  </si>
  <si>
    <t>https://www.adib.ae/en/siteassets/investor-relations/sukuk-plan_ar.pdf</t>
  </si>
  <si>
    <t>https://www.adib.ae/en/siteassets/investor-relations/transcripts/q3-2022-earnings-call-transcript%20.pdf</t>
  </si>
  <si>
    <t>https://www.adib.ae/en/siteassets/adib-fs/adib_fs_q1_2022_en.pdf</t>
  </si>
  <si>
    <t>https://www.adib.ae/en/siteassets/investor-relations/basel-3-pillar-iii/pillar-iii-disclosure-report-q2-2023.pdf</t>
  </si>
  <si>
    <t>https://www.adib.ae/en/siteassets/adib-fs/adib_fs_31-mar-2021_en.pdf</t>
  </si>
  <si>
    <t>https://www.adib.ae/en/siteassets/mutual-funds-factsheets/alahli%20north%20america%20index%20fund-dec.pdf</t>
  </si>
  <si>
    <t>https://www.adib.ae/en/siteassets/investor-relations/sukuk-plan_en.pdf</t>
  </si>
  <si>
    <t>https://www.adib.ae/en/siteassets/investor-relations/invitations/adib_q1_2023_earnings_call_invitation.pdf</t>
  </si>
  <si>
    <t>https://www.adib.ae/en/siteassets/mutual-funds-factsheets/alahli%20global%20equity%20fund.pdf</t>
  </si>
  <si>
    <t>https://www.adib.ae/en/siteassets/corporate-action/corporate-action-notification-aiigf.pdf</t>
  </si>
  <si>
    <t>https://www.adib.ae/en/siteassets/adnoc_prospectus_ipo.pdf</t>
  </si>
  <si>
    <t>https://www.adib.ae/en/siteassets/investor-relations/transcripts/q4-2023-earnings-call-transcript.pdf</t>
  </si>
  <si>
    <t>https://www.adib.ae/en/siteassets/corporate%20governance%20cg%20annual%20reports/gift%20policy.pdf</t>
  </si>
  <si>
    <t>https://www.adib.ae/en/siteassets/adib-fs/adib_fs_q3_2022_en.pdf</t>
  </si>
  <si>
    <t>https://www.adib.ae/en/siteassets/personal/wealth/investment-solutions/thirdparty-funds/dec%202015%20pdfs/alsatre.pdf</t>
  </si>
  <si>
    <t>https://www.adib.ae/en/siteassets/bbd/socs/schedule-of-charges_arabic-v-08.pdf</t>
  </si>
  <si>
    <t>https://www.adib.ae/en/siteassets/personal/wealth/investment-solutions/thirdparty-funds/al%20ahli%20gcc%20trading%20equity%20fund.pdf</t>
  </si>
  <si>
    <t>https://www.adib.ae/en/siteassets/quarterly%20reports/quarterly_report_q3_2008.pdf</t>
  </si>
  <si>
    <t>https://www.adib.ae/en/siteassets/personal/wealth/investment-solutions/thirdparty-funds/al%20ahli%20saudi%20trading%20equity%20fund.pdf</t>
  </si>
  <si>
    <t>https://www.adib.ae/en/siteassets/alahli%20saudi%20trading%20equity%20fund.pdf</t>
  </si>
  <si>
    <t>https://investors.csl.com/pdf/e94378e7-107a-4e70-9e88-1e8aea33c635/Half-Year-Results-Investor-Presentation.pdf</t>
  </si>
  <si>
    <t>https://investors.csl.com/pdf/330472ee-cd82-4874-a9a7-5e91b9857a1b/CSL-Capital-Markets-Day.pdf</t>
  </si>
  <si>
    <t>https://investors.csl.com/pdf/094d53a7-056c-4a44-b4f2-e7c516b86376/CSL-Results-Presentation.pdf</t>
  </si>
  <si>
    <t>https://investors.csl.com/pdf/981bd71c-8063-4e5b-9538-1f67165bb507/CSL-Results-Presentation.pdf</t>
  </si>
  <si>
    <t>https://investors.csl.com/PDF/70155924-4d5e-4d47-aaec-88e48504954f/HalfYearResultsInvestorPresentation</t>
  </si>
  <si>
    <t>https://investors.csl.com/pdf/266289a3-6ee0-4996-a390-0b9ca18940b9/CSL-Half-Year-Results-Announcement-Investor-Presentation.pdf</t>
  </si>
  <si>
    <t>https://investors.csl.com/pdf/5253a928-9eae-4568-b66d-06f8e6964085/CSL-Results-Presentation.pdf</t>
  </si>
  <si>
    <t>https://investors.csl.com/pdf/b9f4d822-98b5-48e5-a7b0-ac49c36d1ad6/CSL-Results-Presentation.pdf</t>
  </si>
  <si>
    <t>https://investors.csl.com/PDF/693e198e-739c-485b-a73d-700ade8b5359/PresentationatMacquarieAustraliaConference2021</t>
  </si>
  <si>
    <t>https://investors.csl.com/PDF/a9e0fe57-5ccf-4b26-a2ec-87241af913bc/InvestorPresentationCSLSwissTenderAcquisitionofVifor</t>
  </si>
  <si>
    <t>https://investors.csl.com/pdf/1e6f0e79-9c8d-4c29-b850-5045f817075b/Finalisation-of-Vifor-Pharma-Acquisition.pdf</t>
  </si>
  <si>
    <t>https://investors.csl.com/pdf/6b1f813b-f61e-4c5a-84fe-c01fc995568f/CSL-Half-Year-Results-Announcement-Investor-Presentation.pdf</t>
  </si>
  <si>
    <t>https://investors.csl.com/PDF/f50a2ab7-b480-4fd4-b3b4-b5c1bdfe6e34/HalfYearResultsInvestorPresentation</t>
  </si>
  <si>
    <t>https://investors.csl.com/pdf/ddb7e3ca-5ac9-49dd-bbd9-c4149b11b07d/CSLs-Annual-RD-Investor-Briefing-2020.pdf</t>
  </si>
  <si>
    <t>https://investors.csl.com/pdf/f50a2ab7-b480-4fd4-b3b4-b5c1bdfe6e34/Half-Year-Results-Investor-Presentation.pdf</t>
  </si>
  <si>
    <t>https://investors.csl.com/PDF/fb9980cc-5af1-4b65-84e4-d17f93ac4e1f/CSLResultsPresentation</t>
  </si>
  <si>
    <t>https://investors.csl.com/PDF/bb02048c-8f6c-46ae-91e9-6c9a711987ec/CSLHalfYearResultsInvestorPresentation</t>
  </si>
  <si>
    <t>https://investors.csl.com/pdf/192fb242-d3d3-4f3d-bb03-21173d1bb4ee/CSL-Results-Presentation.pdf</t>
  </si>
  <si>
    <t>https://investors.csl.com/pdf/ea2618be-3439-4b2f-95f0-e47264b79848/CSL-2022-AGM-Chair-and-CEO-Speech-and-Presentation.pdf</t>
  </si>
  <si>
    <t>https://investors.csl.com/pdf/6e7dfa88-3560-4631-bb66-eef9535bacbc/Half-Year-Results-Investor-Presentation.pdf</t>
  </si>
  <si>
    <t>https://investors.csl.com/pdf/acb0831b-3511-410d-bd3c-3101ce6d6a32/Seqirus-Presentation-at-2019-Macquarie-Equities-Conference.pdf</t>
  </si>
  <si>
    <t>https://investors.csl.com/PDF/861dfeda-6fea-497f-9c23-5ee6abb63ad6/HalfYearResultsInvestorPresentation</t>
  </si>
  <si>
    <t>https://investors.csl.com/pdf/d08dabef-76e0-46ec-b6ef-92166621a4d9/Shareholder-Briefing.pdf</t>
  </si>
  <si>
    <t>https://investors.csl.com/pdf/582a56eb-38fe-4d24-bcf5-a22052a21f84/Half-Year-Results-Investor-Presentation.pdf</t>
  </si>
  <si>
    <t>https://investors.csl.com/pdf/f73041f4-e260-47ea-a0d2-9858c3633f3e/Half-Year-Results-Investor-Presentation.pdf</t>
  </si>
  <si>
    <t>https://investors.csl.com/pdf/76d3e85a-1c6e-402b-bf44-f388e4d6388e/CSL-Half-Year-Results-Announcement-Investor-Presentation.pdf</t>
  </si>
  <si>
    <t>https://investors.csl.com/pdf/940ab8b3-dcee-47e8-9f83-b82afd011b9c/Half-Year-Results-Investor-Presentation.pdf</t>
  </si>
  <si>
    <t>https://investors.csl.com/pdf/693e198e-739c-485b-a73d-700ade8b5359/Presentation-at-Macquarie-Australia-Conference-2021.pdf</t>
  </si>
  <si>
    <t>https://investors.csl.com/PDF/6e7dfa88-3560-4631-bb66-eef9535bacbc/HalfYearResultsInvestorPresentation</t>
  </si>
  <si>
    <t>https://investors.csl.com/pdf/f5666c32-ae94-4594-a654-c62ffd5dd828/RD-Investor-Briefing.pdf</t>
  </si>
  <si>
    <t>https://investors.csl.com/PDF/b7d9abe4-15b2-444b-9862-4fbd6d9d912d/Chairman39sAddressampManagingDirectorsPresentation</t>
  </si>
  <si>
    <t>https://investors.csl.com/pdf/d8cf9e7c-f29b-451a-a7cd-bfc23b257f02/CSL-Half-Year-Results-Announcement-Investor-Presentation.pdf</t>
  </si>
  <si>
    <t>https://investors.csl.com/pdf/53aa5c94-0aa2-4dcd-8e06-c889c38db241/CSL-Capital-Markets-Day.pdf</t>
  </si>
  <si>
    <t>https://investors.csl.com/pdf/72e4411e-298e-4e26-b119-bbc9fb6c76e3/CSL-2022-AGM-Chair-and-CEO-Speech-and-Presentation.pdf</t>
  </si>
  <si>
    <t>https://investors.csl.com/pdf/471311e9-12c0-4075-8f46-d595377b96d2/CSL-to-Acquire-Biotech-Company-Vitaeris.pdf</t>
  </si>
  <si>
    <t>https://investors.csl.com/PDF/b7d4afc1-6d66-4483-be3a-5799fc64da71/CSLResultsPresentation</t>
  </si>
  <si>
    <t>https://investors.csl.com/pdf/042f9e08-b33a-45b1-aa8d-e743b0414f88/Macquarie-Presentation-2022.pdf</t>
  </si>
  <si>
    <t>https://investors.csl.com/pdf/45474f9a-0895-4e14-b4bf-11aab945bd54/CSL-Vifor-Market-Briefing.pdf</t>
  </si>
  <si>
    <t>https://investors.csl.com/PDF/acb0831b-3511-410d-bd3c-3101ce6d6a32/SeqirusPresentationat2019MacquarieEquitiesConference</t>
  </si>
  <si>
    <t>https://investors.csl.com/PDF/b9f4d822-98b5-48e5-a7b0-ac49c36d1ad6/CSLResultsPresentation</t>
  </si>
  <si>
    <t>https://investors.csl.com/site/PDF/16c5a519-eb63-4bf3-b856-cd4062ce3447/ASAPresentation</t>
  </si>
  <si>
    <t>https://investors.csl.com/PDF/a58b06e8-afb4-42d6-9d3e-8848f2226f54/CSLAGMChairmansAddressandCEOpresentation</t>
  </si>
  <si>
    <t>https://investors.csl.com/pdf/2a1e66e4-8aa9-4b8a-a23c-a9c8ae712a34/CSL-2022-AGM-Chair-and-CEO-Speech-and-Presentation.pdf</t>
  </si>
  <si>
    <t>https://investors.csl.com/site/PDF/940ab8b3-dcee-47e8-9f83-b82afd011b9c/HalfYearResultsInvestorPresentation</t>
  </si>
  <si>
    <t>https://investors.csl.com/pdf/26ac3174-0bb6-4b72-9e19-d30294ce4c87/CSL-Results-Announcement.pdf</t>
  </si>
  <si>
    <t>https://investors.csl.com/PDF/582a56eb-38fe-4d24-bcf5-a22052a21f84/HalfYearResultsInvestorPresentation</t>
  </si>
  <si>
    <t>https://investors.csl.com/PDF/92e6d0a0-98dd-49f8-8c27-d3db563cd9c6/2020JPMorganHealthcareConferencePresentation</t>
  </si>
  <si>
    <t>https://investors.csl.com/PDF/3a2eb433-79e6-406d-a1f2-7e144a14d8a3/AnalystPresentationDecember2004</t>
  </si>
  <si>
    <t>https://investors.csl.com/pdf/279b176a-e21e-4f70-be38-fc6014b27f1c/CSL-2023-AGM-Chair-and-CEO-Speech-and-Presentation.pdf</t>
  </si>
  <si>
    <t>https://investors.csl.com/pdf/bd288af5-5eb6-4522-b92c-3c0c9e17dfc1/Notice-of-Research-Development-Investor-Briefing.pdf</t>
  </si>
  <si>
    <t>https://investors.csl.com/PDF/77bc210b-c944-4a9f-838b-70aa88e52cd4/HalfYearResultsInvestorPresentation</t>
  </si>
  <si>
    <t>https://investors.csl.com/PDF/5aaeae36-663e-4ace-a721-dc17115cea29/SuccessfulCompletionofA63BInstitutionalPlacement</t>
  </si>
  <si>
    <t>https://investors.csl.com/site/pdf/ba116d1a-99fa-4f6f-8190-48ded8c7fcd8/Chairmans-Address-to-Shareholders.pdf</t>
  </si>
  <si>
    <t>https://investors.csl.com/PDF/f45fe7d1-a346-4a39-bef3-b44bb96b6da8/Chairman39sAddressampManagingDirector39sPresentation</t>
  </si>
  <si>
    <t>https://investors.csl.com/pdf/965a2df3-7a0f-4eee-ba48-999f20d4822c/CSL-Notice-of-Research-Development-Investor-Briefing.pdf</t>
  </si>
  <si>
    <t>https://investors.csl.com/PDF/17fdb1e3-0efc-4888-9635-416b9f71b523/SeqirusInvestorAnalystBriefing</t>
  </si>
  <si>
    <t>https://investors.csl.com/PDF/04fc8fe6-575a-4272-8dba-2175edca456b/CSLtoAcquireMajorityStakeinChinesePlasmaFractionator</t>
  </si>
  <si>
    <t>https://investors.csl.com/pdf/35410fa5-3db1-4924-b123-a27b9ba449c9/Notice-of-Shareholder-Information-Meetings.pdf</t>
  </si>
  <si>
    <t>https://investors.csl.com/PDF/471ec41f-9c97-4104-a1d7-4639b05eb58e/ResearchandDevelopmentInvestorBriefing</t>
  </si>
  <si>
    <t>https://investors.csl.com/PDF/5072956a-4c21-4132-89d5-4c72a6253644/CSLResultsPresentation</t>
  </si>
  <si>
    <t>https://investors.csl.com/pdf/66cccacc-fb0a-44dd-8d8b-a7cbfab1c68a/2017-FY-Results-Announcement-and-Analysts-Presentation.pdf</t>
  </si>
  <si>
    <t>https://investors.csl.com/PDF/bb1a0fad-8930-4e3f-9e0d-d14785c7bd39/SWISSTENDEROFFERTOACQUIRE100OFVIFORPHARMALTD</t>
  </si>
  <si>
    <t>https://investors.csl.com/PDF/16c5a519-eb63-4bf3-b856-cd4062ce3447/ASAPresentation</t>
  </si>
  <si>
    <t>https://investors.csl.com/pdf/1eba8cba-d0f9-4fe6-b368-b03191748583/CSL-2023-AGM-Chair-and-CEO-Speech-and-Presentation.pdf</t>
  </si>
  <si>
    <t>https://investors.csl.com/pdf/a5fbe689-6b05-4401-be75-05eded8f1e62/Half-Year-Results-Analyst-Presentation.pdf</t>
  </si>
  <si>
    <t>https://investors.csl.com/PDF/5180b107-7849-4ad4-aeaf-8092e62b4bb6/CSLResultsPresentation</t>
  </si>
  <si>
    <t>https://investors.csl.com/PDF/66cccacc-fb0a-44dd-8d8b-a7cbfab1c68a/2017FYResultsAnnouncementandAnalystsPresentation</t>
  </si>
  <si>
    <t>https://investors.csl.com/PDF/51dc63f1-a9bb-4710-b7bd-66f943d9bd97/CSLannouncesagreementtoacquireTalecris</t>
  </si>
  <si>
    <t>https://investors.csl.com/PDF/7bc3e218-843b-43d3-a832-aeaa680927a9/CEO39sAGMPresentation</t>
  </si>
  <si>
    <t>https://investors.csl.com/PDF/53aa5c94-0aa2-4dcd-8e06-c889c38db241/CSLCapitalMarketsDay</t>
  </si>
  <si>
    <t>https://investors.csl.com/PDF/0f0b55e5-559f-497a-80d8-fe642c16a4ba/CSLResearchandDevelopmentBriefing</t>
  </si>
  <si>
    <t>https://investors.csl.com/pdf/27a56523-391e-47e2-8b14-959dff639334/Half-Year-Results-Announcement.pdf</t>
  </si>
  <si>
    <t>https://investors.csl.com/pdf/b7dad614-ae5b-4777-aa39-9acdaa97000b/Half-Year-Results-Analysts-Presentation.pdf</t>
  </si>
  <si>
    <t>https://investors.csl.com/PDF/701493ae-5b01-491a-8a9e-04187e4fbf50/ResearchandDevelopmentInvestorBriefing</t>
  </si>
  <si>
    <t>https://investors.csl.com/pdf/14c53f75-8095-413d-bdbe-0642925f1ec7/Chairmans-Address-to-Shareholders.pdf</t>
  </si>
  <si>
    <t>https://investors.csl.com/PDF/bce73e69-c9dc-461f-ab06-402249e21c6c/ResearchandDevelopmentInvestorBriefing</t>
  </si>
  <si>
    <t>https://investors.csl.com/pdf/fcd11e3d-85df-4be2-a2e1-6aa9ea5b1011/SWISS-TENDER-OFFER-TO-ACQUIRE-100-OF-VIFOR-PHARMA-LTD.pdf</t>
  </si>
  <si>
    <t>https://investors.csl.com/site/PDF/35410fa5-3db1-4924-b123-a27b9ba449c9/NoticeofShareholderInformationMeetings</t>
  </si>
  <si>
    <t>https://investors.csl.com/PDF/b7094336-1356-472b-9a7a-a3afbc89632b/HalfYearResultsAnnouncement</t>
  </si>
  <si>
    <t>https://investors.csl.com/pdf/0141d521-cd54-41f8-8900-3ed136e12585/CSL-Results-Announcement.pdf</t>
  </si>
  <si>
    <t>https://investors.csl.com/site/pdf/2f9574ad-1837-40a5-bc48-c761c73d6969/Notice-of-Research-Development-Investor-Briefing.pdf</t>
  </si>
  <si>
    <t>https://investors.csl.com/pdf/bbff4f83-866b-4ae3-9a3c-d5836844f2f3/Half-Year-Results-Announcement.pdf</t>
  </si>
  <si>
    <t>https://investors.csl.com/pdf/ab241282-fd75-405c-87ac-7062d31c7282/Shareholder-Information-Meetings.pdf</t>
  </si>
  <si>
    <t>https://investors.csl.com/pdf/e95ee0b5-9bbb-46a8-a120-519221f04092/CSL-Notice-of-Research-Development-Investor-Briefing.pdf</t>
  </si>
  <si>
    <t>https://investors.csl.com/PDF/ba116d1a-99fa-4f6f-8190-48ded8c7fcd8/Chairman39sAddresstoShareholders</t>
  </si>
  <si>
    <t>https://investors.csl.com/PDF/5253a928-9eae-4568-b66d-06f8e6964085/CSLResultsPresentation</t>
  </si>
  <si>
    <t>https://investors.csl.com/site/PDF/ba116d1a-99fa-4f6f-8190-48ded8c7fcd8/ChairmansAddresstoShareholders</t>
  </si>
  <si>
    <t>https://investors.csl.com/PDF/2f9574ad-1837-40a5-bc48-c761c73d6969/NoticeofResearchDevelopmentInvestorBriefing</t>
  </si>
  <si>
    <t>https://investors.csl.com/PDF/9528cfb8-5369-423a-8e1c-90e808b1d093/Chairman39sAddresstoShareholders</t>
  </si>
  <si>
    <t>https://investors.csl.com/PDF/ea2618be-3439-4b2f-95f0-e47264b79848/CSL2022AGMChairandCEOSpeechandPresentation</t>
  </si>
  <si>
    <t>https://investors.csl.com/PDF/23589da7-e41d-4796-bcc3-05abbad9dcce/RecombinantTechnologies</t>
  </si>
  <si>
    <t>https://investors.csl.com/PDF/18a66804-bbb5-4772-ae3a-13f55f87668b/Chairman39sandMD39sAddresstoShareholders</t>
  </si>
  <si>
    <t>https://investors.csl.com/pdf/0da8aef7-f739-486f-8e4e-289075ff6ef4/CSL-Chairmans-Address-and-CEOs-Presentation.pdf</t>
  </si>
  <si>
    <t>https://investors.csl.com/pdf/38084b4f-b794-4836-88d2-bca4e6bd3a89/CSL-Results-Announcement.pdf</t>
  </si>
  <si>
    <t>https://investors.csl.com/PDF/1416c41c-929a-4069-bf6e-999840592569/Chairman39sAddresstoShareholders</t>
  </si>
  <si>
    <t>https://investors.csl.com/PDF/a5fbe689-6b05-4401-be75-05eded8f1e62/HalfYearResultsAnalystPresentation</t>
  </si>
  <si>
    <t>https://investors.csl.com/site/PDF/a5fbe689-6b05-4401-be75-05eded8f1e62/HalfYearResultsAnalystPresentation</t>
  </si>
  <si>
    <t>https://investors.csl.com/PDF/be88dfde-b274-47f9-8a69-c7ef4f8cf30e/PreliminaryFinalReportFullYearAccountsPresentation</t>
  </si>
  <si>
    <t>https://investors.csl.com/PDF/ab241282-fd75-405c-87ac-7062d31c7282/ShareholderInformationMeetings</t>
  </si>
  <si>
    <t>https://investors.csl.com/PDF/ddb7e3ca-5ac9-49dd-bbd9-c4149b11b07d/CSLsAnnualRDInvestorBriefing2020</t>
  </si>
  <si>
    <t>https://investors.csl.com/PDF/940ab8b3-dcee-47e8-9f83-b82afd011b9c/HalfYearResultsInvestorPresentation</t>
  </si>
  <si>
    <t>https://investors.csl.com/PDF/c4c6758b-a49e-4180-9a54-df3af32c9386/CompanyUpdateonCOVID19</t>
  </si>
  <si>
    <t>https://investors.csl.com/pdf/06ad63a3-6aae-4ed3-b56b-a4558f5ecf17/Half-Year-Results-Announcement.pdf</t>
  </si>
  <si>
    <t>https://investors.csl.com/PDF/a4f0beb0-051d-4505-baf1-4f3d7cce32f9/2021AnnualRampDDay</t>
  </si>
  <si>
    <t>https://investors.csl.com/PDF/45474f9a-0895-4e14-b4bf-11aab945bd54/CSLViforMarketBriefing</t>
  </si>
  <si>
    <t>https://investors.csl.com/pdf/c4c6758b-a49e-4180-9a54-df3af32c9386/Company-Update-on-COVID19.pdf</t>
  </si>
  <si>
    <t>https://investors.csl.com/PDF/b8271a49-9f4d-43f6-b804-e71dd928e67a/HalfYearResultsAnalystPresentation</t>
  </si>
  <si>
    <t>https://investors.csl.com/site/PDF/ce7ea2be-f61e-42c6-a3ae-95c3ea780695/HalfYearResultsAnnouncement</t>
  </si>
  <si>
    <t>https://investors.csl.com/PDF/33537c0a-c8d2-4514-9b50-7b09f53c927e/ResultsofMeeting</t>
  </si>
  <si>
    <t>https://investors.csl.com/pdf/2f9574ad-1837-40a5-bc48-c761c73d6969/Notice-of-Research-Development-Investor-Briefing.pdf</t>
  </si>
  <si>
    <t>https://investors.csl.com/site/PDF/b8271a49-9f4d-43f6-b804-e71dd928e67a/HalfYearResultsAnalystPresentation</t>
  </si>
  <si>
    <t>https://investors.csl.com/PDF/35410fa5-3db1-4924-b123-a27b9ba449c9/NoticeofShareholderInformationMeetings</t>
  </si>
  <si>
    <t>https://investors.csl.com/site/pdf/c4c6758b-a49e-4180-9a54-df3af32c9386/Company-Update-on-COVID19.pdf</t>
  </si>
  <si>
    <t>https://investors.csl.com/site/PDF/c0ae22f8-6e82-44f3-9d4f-b7929d7aa57b/CSLResultsAnnouncement</t>
  </si>
  <si>
    <t>https://investors.csl.com/PDF/7b7cc13d-4e1b-4e84-a7f4-0d6df3b2a02a/FY2015ResultsAnnouncementandAnalystsPresentation</t>
  </si>
  <si>
    <t>https://investors.csl.com/PDF/2f9574ad-1837-40a5-bc48-c761c73d6969/NoticeofResearchampDevelopmentInvestorBriefing</t>
  </si>
  <si>
    <t>https://investors.csl.com/PDF/e95ee0b5-9bbb-46a8-a120-519221f04092/CSLNoticeofResearchampDevelopmentInvestorBriefing</t>
  </si>
  <si>
    <t>https://investors.csl.com/PDF/14c53f75-8095-413d-bdbe-0642925f1ec7/ChairmansAddresstoShareholders</t>
  </si>
  <si>
    <t>https://investors.csl.com/PDF/705d4c72-05c4-4ec3-af97-e8603418dbcb/HalfYearResultsAnnouncement</t>
  </si>
  <si>
    <t>https://investors.csl.com/site/PDF/4cfa1a6a-5b5b-4b76-9f0a-8a9547de8883/CSLHalfYearResultsAnnouncement</t>
  </si>
  <si>
    <t>https://investors.csl.com/PDF/14c53f75-8095-413d-bdbe-0642925f1ec7/Chairman39sAddresstoShareholders</t>
  </si>
  <si>
    <t>https://investors.csl.com/PDF/998eaaa5-acdb-4e9b-9d4a-ce5f671e4ec6/FullYearResultsAppendix4EandAnalystsPresentation</t>
  </si>
  <si>
    <t>https://investors.csl.com/site/PDF/bf2cf43b-3c37-42e3-92f5-99252c5c610e/ChairmansAddresstoShareholders</t>
  </si>
  <si>
    <t>https://investors.csl.com/PDF/501a05ae-849e-44ca-b5da-1d0b3565af47/HalfYearlyReportandAccounts</t>
  </si>
  <si>
    <t>https://investors.csl.com/PDF/06ad63a3-6aae-4ed3-b56b-a4558f5ecf17/HalfYearResultsAnnouncement</t>
  </si>
  <si>
    <t>https://investors.csl.com/PDF/eb234f97-e12e-4aef-b64f-67073476bb41/NoticeofRampDInvestorBriefing</t>
  </si>
  <si>
    <t>https://investors.csl.com/PDF/b34e0a8f-8793-4c63-97e4-df34445c017f/FullYearResultsAppendix4EandAnalystsPresentation</t>
  </si>
  <si>
    <t>https://investors.csl.com/PDF/d08dabef-76e0-46ec-b6ef-92166621a4d9/ShareholderBriefing</t>
  </si>
  <si>
    <t>https://investors.csl.com/site/pdf/19c7dc0c-55a7-44b9-92c2-f52fde9aa6b4/Notice-of-Research-Development-Investor-Briefing.pdf</t>
  </si>
  <si>
    <t>https://investors.csl.com/PDF/baf4c35e-55e3-473c-a5fe-20da956bf396/Chairman39sAddresstoShareholders</t>
  </si>
  <si>
    <t>https://investors.csl.com/PDF/24ae2244-3855-4475-9c7c-2275977c6ee1/CSLHistoricalFinancialPerformanceinUSDollars</t>
  </si>
  <si>
    <t>https://investors.csl.com/pdf/2c643a09-7a5f-4df3-acfb-f3d867e9ee1a/Full-Year-Results-Presentation.pdf</t>
  </si>
  <si>
    <t>https://investors.csl.com/PDF/0da8aef7-f739-486f-8e4e-289075ff6ef4/CSLChairmansAddressandCEOsPresentation</t>
  </si>
  <si>
    <t>https://investors.csl.com/site/PDF/105c8349-7d1c-4b9d-8bcd-be536f2d70e7/FullYearResultsAnnouncement</t>
  </si>
  <si>
    <t>https://investors.csl.com/pdf/9a368a86-0a55-443f-8a71-3adfdc45a012/Half-Year-Results-Release.pdf</t>
  </si>
  <si>
    <t>https://investors.csl.com/PDF/67a6f898-be74-4123-94f6-173aa02aaede/Chairman39sAddresstoShareholders</t>
  </si>
  <si>
    <t>https://investors.csl.com/pdf/88c3ef2c-a54d-4dba-aa79-24ffc7204889/Appendix-4D-and-Half-Year-Accounts.pdf</t>
  </si>
  <si>
    <t>https://investors.csl.com/PDF/76d3e85a-1c6e-402b-bf44-f388e4d6388e/CSLHalfYearResultsAnnouncementampInvestorPresentation</t>
  </si>
  <si>
    <t>https://investors.csl.com/PDF/0b9ac551-3973-4774-b2c0-45793eccad2a/Appendix4EFYResultsandAnalystsPresentation</t>
  </si>
  <si>
    <t>https://investors.csl.com/PDF/38084b4f-b794-4836-88d2-bca4e6bd3a89/CSLResultsAnnouncement</t>
  </si>
  <si>
    <t>https://investors.csl.com/PDF/d48f349c-a7d6-4bbe-beda-e8052be75336/HalfYearlyReportampHalfYearAccounts</t>
  </si>
  <si>
    <t>https://investors.csl.com/PDF/1eac529c-f642-46ba-a83d-0468baa55edc/FullYearResultsAppendix4EandAnalystsPresentation</t>
  </si>
  <si>
    <t>https://investors.csl.com/PDF/f13d8e23-34db-461c-8857-ffaf7cda63c6/CSLResultsAnnouncement</t>
  </si>
  <si>
    <t>https://investors.csl.com/site/PDF/9a368a86-0a55-443f-8a71-3adfdc45a012/HalfYearResultsRelease</t>
  </si>
  <si>
    <t>https://investors.csl.com/PDF/5d43a2b3-cbf0-48fc-82aa-da385d4c0227/HalfYearResultsAnnouncement</t>
  </si>
  <si>
    <t>https://investors.csl.com/PDF/8c10a01d-de85-4a10-9c6d-f4c21fa41f2a/ResearchandDevelopmentInvestorBriefing</t>
  </si>
  <si>
    <t>https://investors.csl.com/pdf/49062d94-0b9e-43f0-a4c8-6ed06816c151/CSL-Results-Announcement.pdf</t>
  </si>
  <si>
    <t>https://investors.csl.com/PDF/cb4cc3b4-345b-45db-8072-20070cab9de2/Chairman39sAddresstoShareholders</t>
  </si>
  <si>
    <t>https://investors.csl.com/PDF/88c3ef2c-a54d-4dba-aa79-24ffc7204889/Appendix4DandHalfYearAccounts</t>
  </si>
  <si>
    <t>https://investors.csl.com/PDF/f0f75c2f-b572-49eb-bb87-dad30032dd61/CSLResearchandDevelopmentBriefing</t>
  </si>
  <si>
    <t>https://investors.csl.com/PDF/e5e94778-eac6-452b-8a44-fb48d2495cff/HalfYearReportandAccounts</t>
  </si>
  <si>
    <t>https://investors.csl.com/PDF/0bafa186-704c-4bcb-9e41-839986ef700d/HalfYearlyReportandAccounts</t>
  </si>
  <si>
    <t>https://investors.csl.com/PDF/279b176a-e21e-4f70-be38-fc6014b27f1c/CSL2023AGMChairandCEOSpeechandPresentation</t>
  </si>
  <si>
    <t>https://investors.csl.com/PDF/67920dc6-5c29-44e4-b09e-b08fcc2305e3/HalfYearlyReportandAccounts</t>
  </si>
  <si>
    <t>https://investors.csl.com/PDF/a5f323b5-a1c3-43da-87ad-65d588c3b566/PreliminaryFinalReportampFullYearAccounts</t>
  </si>
  <si>
    <t>https://investors.csl.com/PDF/9a368a86-0a55-443f-8a71-3adfdc45a012/HalfYearResultsRelease</t>
  </si>
  <si>
    <t>https://investors.csl.com/PDF/f5666c32-ae94-4594-a654-c62ffd5dd828/RampDInvestorBriefing</t>
  </si>
  <si>
    <t>https://investors.csl.com/PDF/cdf214ba-6089-4749-8ec3-1fcfbc095799/CSLRDInvestorBriefing</t>
  </si>
  <si>
    <t>https://investors.csl.com/PDF/703c4646-c56c-4ebb-890f-44db3b5c2874/HY2016ResultsAnnouncementandAnalystBriefing</t>
  </si>
  <si>
    <t>https://investors.csl.com/PDF/cdf214ba-6089-4749-8ec3-1fcfbc095799/CSLRampDInvestorBriefing</t>
  </si>
  <si>
    <t>https://investors.csl.com/PDF/f5666c32-ae94-4594-a654-c62ffd5dd828/RDInvestorBriefing</t>
  </si>
  <si>
    <t>https://investors.csl.com/PDF/91f73a26-2153-4fb5-9bcb-343cc9132da3/PreliminaryFinalReportAccountsandMediaRelease</t>
  </si>
  <si>
    <t>https://investors.csl.com/pdf/cdf214ba-6089-4749-8ec3-1fcfbc095799/CSL-RD-Investor-Briefing.pdf</t>
  </si>
  <si>
    <t>https://investors.csl.com/PDF/9247a039-16de-44e6-910e-7cf7e766f1d7/PreliminaryFinalReportAccountsandMediaRelease</t>
  </si>
  <si>
    <t>https://documents1.worldbank.org/curated/en/560291579701550183/pdf/Debt-and-Financial-Crises.pdf</t>
  </si>
  <si>
    <t>https://documents1.worldbank.org/curated/en/331541563854787772/pdf/Designing-a-Results-Framework-for-Achieving-Results-A-How-to-Guide.pdf</t>
  </si>
  <si>
    <t>https://documents1.worldbank.org/curated/en/710421625760208867/pdf/Public-Sector-Employment-and-Compensation-A-Framework-6.pdf</t>
  </si>
  <si>
    <t>https://documents1.worldbank.org/curated/en/099450005162250110/pdf/P17300600228b70070914b0b5edf26e2f9f.pdf</t>
  </si>
  <si>
    <t>https://documents1.worldbank.org/curated/en/776061614181162133/pdf/A-Global-View-of-Poverty-Gender-and-Household-Composition.pdf</t>
  </si>
  <si>
    <t>https://documents1.worldbank.org/curated/en/099439005232322865/pdf/IDU02339027309ee804c64081b400624f4f01534.pdf</t>
  </si>
  <si>
    <t>https://documents1.worldbank.org/curated/en/099040208292219817/pdf/P175880017eabe020a45606a1c7480cf28.pdf</t>
  </si>
  <si>
    <t>https://documents1.worldbank.org/curated/en/690631481600528687/pdf/110901-WP-IFC-Risk-Culture-Governance-Incentives-report-PUBLIC.pdf</t>
  </si>
  <si>
    <t>https://documents1.worldbank.org/curated/en/520891468139494304/pdf/International-financial-reporting-standards-a-practical-guide-sixth-edition.pdf</t>
  </si>
  <si>
    <t>https://documents1.worldbank.org/curated/en/653321623313049945/pdf/Public-Private-Partnerships-in-Urban-Bus-Systems-An-Analytical-Framework-for-Project-Identification-and-Preparation.pdf</t>
  </si>
  <si>
    <t>https://documents1.worldbank.org/curated/en/704231510669093889/pdf/WPS8242.pdf</t>
  </si>
  <si>
    <t>https://documents1.worldbank.org/curated/en/511841524343098005/pdf/Environmental-and-social-systems-assessment.pdf</t>
  </si>
  <si>
    <t>https://documents1.worldbank.org/curated/en/099144501132320106/pdf/IDU0db197ce406d740471308edd040f4f19f6f35.pdf</t>
  </si>
  <si>
    <t>https://documents1.worldbank.org/curated/en/227461647348429166/pdf/Official-Documents-Amendment-to-the-Loan-Agreement-for-Loan-No-9101-IN.pdf</t>
  </si>
  <si>
    <t>https://documents1.worldbank.org/curated/en/642681580455542456/pdf/Water-Scarcity-in-Morocco-Analysis-of-Key-Water-Challenges.pdf</t>
  </si>
  <si>
    <t>https://documents1.worldbank.org/curated/en/438921549055415403/134272-REVISED-DIGITAL-Republic-of-South-Africa-Systematic-Country-Diagnostic.pdf</t>
  </si>
  <si>
    <t>https://documents1.worldbank.org/curated/pt/686161467992461571/pdf/99354-WP-Box393198B-PUBLIC-FCPF-UN-REDDWebReady.pdf</t>
  </si>
  <si>
    <t>https://documents1.worldbank.org/curated/en/968461544478747599/pdf/132833-REVISED-TradePovertyWBWTONew.pdf</t>
  </si>
  <si>
    <t>https://documents1.worldbank.org/curated/en/637041468320946094/pdf/WPS7133.pdf</t>
  </si>
  <si>
    <t>https://documents1.worldbank.org/curated/en/649461468766828655/pdf/multi0page.pdf</t>
  </si>
  <si>
    <t>https://documents1.worldbank.org/curated/en/953571597951239276/pdf/Green-Hydrogen-in-Developing-Countries.pdf</t>
  </si>
  <si>
    <t>https://documents1.worldbank.org/curated/en/918831542619297197/pdf/GST-final-IDU.pdf</t>
  </si>
  <si>
    <t>https://documents1.worldbank.org/curated/en/507501572005904904/pdf/Policy-Uncertainty-Trade-and-Global-Value-Chains-Some-Facts-Many-Questions.pdf</t>
  </si>
  <si>
    <t>https://documents1.worldbank.org/curated/en/794191468096002510/pdf/361070PH0Natur1ver0P07533901PUBLIC1.pdf</t>
  </si>
  <si>
    <t>https://documents1.worldbank.org/curated/en/142691530216729197/ESF-Guidance-Note-1-Assessment-and-Management-of-Environmental-and-Social-Risks-and-Impacts-English.pdf</t>
  </si>
  <si>
    <t>https://documents1.worldbank.org/curated/en/290471530216994899/ESF-Guidance-Note-4-Community-Health-and-Safety-English.pdf</t>
  </si>
  <si>
    <t>https://documents1.worldbank.org/curated/en/617721613718034647/pdf/Benchmarking-Study-Resource-Efficiency-in-Red-Meat-Abattoirs-in-South-Africa.pdf</t>
  </si>
  <si>
    <t>https://documents1.worldbank.org/curated/en/099035111192233401/pdf/P1801520d2d1070d0bac60786de8294276.pdf</t>
  </si>
  <si>
    <t>https://documents1.worldbank.org/curated/en/148851468292240451/pdf/840710WP0PRAN000Box382110B00PUBLIC0.pdf</t>
  </si>
  <si>
    <t>https://documents1.worldbank.org/curated/en/407231557764155091/pdf/Women-Mobile-Financial-Services-Agent-Training-Manual-March-2018.pdf</t>
  </si>
  <si>
    <t>https://documents1.worldbank.org/curated/en/767341550814839218/pdf/Nigeria-Demographic-Dividend-Policy-Note.pdf</t>
  </si>
  <si>
    <t>https://documents1.worldbank.org/curated/en/251941620915451700/pdf/Rural-Urban-Migration-in-Developing-Countries-Lessons-from-the-Literature.pdf</t>
  </si>
  <si>
    <t>https://documents1.worldbank.org/curated/en/309511468156866119/pdf/877290PUB0Frau00Box382147B00PUBLIC0.pdf</t>
  </si>
  <si>
    <t>https://documents1.worldbank.org/curated/en/228391468316433744/pdf/429950WP0Empow10Box327342B01PUBLIC1.pdf</t>
  </si>
  <si>
    <t>https://documents1.worldbank.org/curated/en/705351468149669645/pdf/WPS4868.pdf</t>
  </si>
  <si>
    <t>https://documents1.worldbank.org/curated/fr/870641468246040913/pdf/916950WP0DJIBO0x385342B00300PUBLIC0.pdf</t>
  </si>
  <si>
    <t>https://documents1.worldbank.org/curated/en/965451638867832702/pdf/Central-Bank-Digital-Currency-A-Payments-Perspective.pdf</t>
  </si>
  <si>
    <t>https://documents1.worldbank.org/curated/en/267051623735687643/pdf/Presentation.pdf</t>
  </si>
  <si>
    <t>https://documents1.worldbank.org/curated/en/599171588137050066/pdf/Report-on-Review-of-County-Grievance-Redress-Mechanisms-and-Proposals-for-Best-Fit-Models-for-Implementation.pdf</t>
  </si>
  <si>
    <t>https://documents1.worldbank.org/curated/en/668321468041641776/pdf/689010ESW0P0990the0Livestock0setcor.pdf</t>
  </si>
  <si>
    <t>https://documents1.worldbank.org/curated/en/389241468283507057/pdf/WPS6714.pdf</t>
  </si>
  <si>
    <t>https://documents1.worldbank.org/curated/en/099540101192264651/pdf/plan0mobilisation0parties0prenantes.pdf</t>
  </si>
  <si>
    <t>https://documents1.worldbank.org/curated/en/816031551363524517/pdf/WPS8761.pdf</t>
  </si>
  <si>
    <t>https://documents1.worldbank.org/curated/en/237431468767087432/pdf/multi-page.pdf</t>
  </si>
  <si>
    <t>https://documents1.worldbank.org/curated/en/185391583249079464/pdf/Global-Recessions.pdf</t>
  </si>
  <si>
    <t>https://documents1.worldbank.org/curated/en/099502203072415052/pdf/IDU19ad2f5451a7e4146d71b69e13e945794e7f7.pdf</t>
  </si>
  <si>
    <t>https://documents1.worldbank.org/curated/en/323311493396993758/pdf/final-report.pdf</t>
  </si>
  <si>
    <t>https://documents1.worldbank.org/curated/en/483071468326372732/pdf/277160PAPER0wbwp024.pdf</t>
  </si>
  <si>
    <t>https://documents1.worldbank.org/curated/en/099900210052211164/pdf/P1731860e5461409d0b2a3052af168e9e47.pdf</t>
  </si>
  <si>
    <t>https://documents1.worldbank.org/curated/en/218251551754892999/pdf/Bangladesh-Scaling-Up-Renewable-Energy-Project.pdf</t>
  </si>
  <si>
    <t>https://documents1.worldbank.org/curated/en/274991468190732424/pdf/REP1850JRN0REP10Box338871B01PUBLIC1.pdf</t>
  </si>
  <si>
    <t>https://documents1.worldbank.org/curated/en/495041468221984225/pdf/E41770Box374320r0primary0disclosure.pdf</t>
  </si>
  <si>
    <t>https://documents1.worldbank.org/curated/en/696601478501928227/pdf/109412-BRI-WBG-PUBLIC-date-04-01-1993-The-World-Bank-Project-Cycle.pdf</t>
  </si>
  <si>
    <t>https://documents1.worldbank.org/curated/en/775871468331250546/pdf/902880WP0Box380okPovertyAnalysisEng.pdf</t>
  </si>
  <si>
    <t>https://documents1.worldbank.org/curated/en/300951592383200193/pdf/Policy-Note-Addressing-Urban-Mobility-Challenges-in-Ghanian-Cities.pdf</t>
  </si>
  <si>
    <t>https://documents1.worldbank.org/curated/en/212651468163487838/pdf/WPS6725.pdf</t>
  </si>
  <si>
    <t>https://documents1.worldbank.org/curated/en/473751468268776052/pdf/WPS4886.pdf</t>
  </si>
  <si>
    <t>https://documents1.worldbank.org/curated/en/586131512139181555/pdf/121807-BRI-PUBLIC-EthiopiaImpactsoftheBirrDevaluationonInflation.pdf</t>
  </si>
  <si>
    <t>https://documents1.worldbank.org/curated/en/221431468113361691/pdf/342850UG0Effectiveness0review.pdf</t>
  </si>
  <si>
    <t>https://documents1.worldbank.org/curated/en/099950506282325566/pdf/IDU0c4c7e5b705c31049590a7de00a50244345ba.pdf</t>
  </si>
  <si>
    <t>https://documents1.worldbank.org/curated/en/476161530217390609/ESF-Guidance-Note-10-Stakeholder-Engagement-and-Information-Disclosure-English.pdf</t>
  </si>
  <si>
    <t>https://documents1.worldbank.org/curated/en/309831468180241644/pdf/824680NWP0ENGL00Box379869B00PUBLIC0.pdf</t>
  </si>
  <si>
    <t>https://documents1.worldbank.org/curated/en/195041468762553195/pdf/260280White0cover0BIOSAFETY1ESW.pdf</t>
  </si>
  <si>
    <t>https://documents1.worldbank.org/curated/en/514271468198531158/pdf/101716-WP-PUBLIC-Box394819B-CP5-Final-2-series-Competitive-cities-for-jobs-and-growth.pdf</t>
  </si>
  <si>
    <t>https://documents1.worldbank.org/curated/en/829171468180901329/pdf/246140UPDATED01s1methods1approaches.pdf</t>
  </si>
  <si>
    <t>https://documents1.worldbank.org/curated/en/907341535379025233/pdf/WPS8567.pdf</t>
  </si>
  <si>
    <t>https://documents1.worldbank.org/curated/en/099190002222311383/pdf/P159865039320203a097c301940d89c3473.pdf</t>
  </si>
  <si>
    <t>https://documents1.worldbank.org/curated/en/148291573020848322/pdf/Executive-Summary.pdf</t>
  </si>
  <si>
    <t>https://documents1.worldbank.org/curated/en/257831642743451543/pdf/Attracting-More-Young-Women-into-Stem-Fields.pdf</t>
  </si>
  <si>
    <t>https://documents1.worldbank.org/curated/en/860801611264556929/pdf/Resilience-Rating-System-A-Methodology-for-Building-and-Tracking-Resilience-to-Climate-Change-A-Summary.pdf</t>
  </si>
  <si>
    <t>https://documents1.worldbank.org/curated/en/099335405032238768/pdf/P172124069ed0a0110befc0621649d8d2ef.pdf</t>
  </si>
  <si>
    <t>https://documents1.worldbank.org/curated/en/099440012142242417/pdf/P1795560cfe1930180bb46080253f7faa21.pdf</t>
  </si>
  <si>
    <t>https://documents1.worldbank.org/curated/en/353801538414553978/pdf/130404-WP-P159851-Morocco-WEB.pdf</t>
  </si>
  <si>
    <t>https://documents1.worldbank.org/curated/en/986001468010231537/pdf/951680WP0P12930BLIC00webTTL0toolkit.pdf</t>
  </si>
  <si>
    <t>https://documents1.worldbank.org/curated/en/572881642747429387/pdf/Preventing-and-Addressing-Gender-Based-Violence.pdf</t>
  </si>
  <si>
    <t>https://documents1.worldbank.org/curated/en/099015108242285094/pdf/P1655860db0aba087088a10a0f5538b24c5.pdf</t>
  </si>
  <si>
    <t>https://documents1.worldbank.org/curated/en/286621572412901383/pdf/India-Impact-Evaluation-of-JEEViKA-Multisectoral-Convergence-Initiative-in-Bihar-Engaging-Women-s-Groups-to-Improve-Nutrition-Summary-Report.pdf</t>
  </si>
  <si>
    <t>https://documents1.worldbank.org/curated/en/876611640299872666/pdf/Pollution-Management-and-Environmental-Health-Annual-Report-2020.pdf</t>
  </si>
  <si>
    <t>https://documents1.worldbank.org/curated/en/502161606819101629/pdf/Report.pdf</t>
  </si>
  <si>
    <t>https://documents1.worldbank.org/curated/en/260961468158726436/pdf/530440BRI0Cris10Box345594B01PUBLIC1.pdf</t>
  </si>
  <si>
    <t>https://documents1.worldbank.org/curated/en/708841619520445348/pdf/Ethiopia-AFRICA-EAST-P163829-Ethiopia-Economic-Opportunities-Program-Audited-Financial-Statement.pdf</t>
  </si>
  <si>
    <t>https://documents1.worldbank.org/curated/en/915561468329376238/pdf/514330WP0VN0Ni10Box342028B01PUBLIC1.pdf</t>
  </si>
  <si>
    <t>https://documents1.worldbank.org/curated/en/293821525702130886/pdf/Cryptocurrencies-and-blockchain.pdf</t>
  </si>
  <si>
    <t>https://documents1.worldbank.org/curated/en/848411468156560921/pdf/WPS5316.pdf</t>
  </si>
  <si>
    <t>https://documents1.worldbank.org/curated/en/099956312022224443/pdf/IDU0a2be669708cc204a170ad9e0cce8fb511448.pdf</t>
  </si>
  <si>
    <t>https://documents1.worldbank.org/curated/en/375281584479055974/pdf/Strengthening-Service-Delivery-of-Investment-Promotion-Agencies-The-Comprehensive-Investor-Services-Framework.pdf</t>
  </si>
  <si>
    <t>https://documents1.worldbank.org/curated/en/638101468740429035/pdf/multi-page.pdf</t>
  </si>
  <si>
    <t>https://documents1.worldbank.org/curated/en/212611580163391102/pdf/Results-and-Performance-of-the-World-Bank-Group-2020-concept-note.pdf</t>
  </si>
  <si>
    <t>https://documents1.worldbank.org/curated/en/510061468045574426/pdf/wps4213.pdf</t>
  </si>
  <si>
    <t>https://documents1.worldbank.org/curated/en/224521468316149887/pdf/401220Warehouse1Receipts01PUBLIC1.pdf</t>
  </si>
  <si>
    <t>https://documents1.worldbank.org/curated/en/723671560782662349/pdf/A-Framework-to-Assess-Debt-Sustainability-and-Fiscal-Risks-under-the-Belt-and-Road-Initiative.pdf</t>
  </si>
  <si>
    <t>https://documents1.worldbank.org/curated/en/157871484635724258/pdf/112110-WP-Final-General-EHS-Guidelines.pdf</t>
  </si>
  <si>
    <t>https://documents1.worldbank.org/curated/en/220761568781288765/pdf/FAO-World-Bank-Collaboration-Program-Global-Allocation-Capacity-Development-for-the-Livestock-Sector-Investment-and-Policy-Toolkit-Implementation-Report.pdf</t>
  </si>
  <si>
    <t>https://documents1.worldbank.org/curated/en/468901468771096901/pdf/rp2650v-3.pdf</t>
  </si>
  <si>
    <t>https://documents1.worldbank.org/curated/en/906901588606970549/pdf/Module-2-Formative-Assessment-Strategies-Trainers-Guide.pdf</t>
  </si>
  <si>
    <t>https://documents1.worldbank.org/curated/en/868031468161086726/pdf/667620WP00PUBL005B0SOLAR0GUIDE0BOOK.pdf</t>
  </si>
  <si>
    <t>https://documents1.worldbank.org/curated/en/588971544207642729/pdf/132784-v2-WP-PUBLIC-Final-Report-Egypt-InfraSAP-English.pdf</t>
  </si>
  <si>
    <t>https://documents1.worldbank.org/curated/en/112401530216856982/ESF-Guidance-Note-3-Resource-Efficiency-and-Pollution-Prevention-and-Management-English.pdf</t>
  </si>
  <si>
    <t>https://documents1.worldbank.org/curated/pt/831651468781818619/pdf/30446.pdf</t>
  </si>
  <si>
    <t>https://documents1.worldbank.org/curated/en/177861542636827270/pdf/Environmental-and-Social-Impact-Assessment-ESIA-Nov-2018.pdf</t>
  </si>
  <si>
    <t>https://documents1.worldbank.org/curated/en/249911623450779120/pdf/Supporting-Africa-s-Recovery-and-Transformation-Regional-Integration-and-Cooperation-Assistance-Strategy-Update-for-the-Period-FY21-FY23.pdf</t>
  </si>
  <si>
    <t>https://documents1.worldbank.org/curated/en/802351468320660303/pdf/32597a.pdf</t>
  </si>
  <si>
    <t>https://documents1.worldbank.org/curated/en/206731510166266845/pdf/121031-WP-PUBLIC-Gender-Based-Violence-Task-Force-Action-Plan.pdf</t>
  </si>
  <si>
    <t>https://documents1.worldbank.org/curated/en/578241468767095005/pdf/multi-page.pdf</t>
  </si>
  <si>
    <t>https://documents1.worldbank.org/curated/en/099111623071624427/pdf/P1790400aaa40107f09ee50a4d71389c8a3.pdf</t>
  </si>
  <si>
    <t>https://documents1.worldbank.org/curated/en/099535501192216530/pdf/P1711760c54a68040b6e60e51669d97dd9.pdf</t>
  </si>
  <si>
    <t>https://documents1.worldbank.org/curated/en/617151468332982240/pdf/WPS5558.pdf</t>
  </si>
  <si>
    <t>https://documents1.worldbank.org/curated/en/990861468074627673/pdf/402730P07493901India1Trade01PUBLIC1.pdf</t>
  </si>
  <si>
    <t>https://documents1.worldbank.org/curated/en/249451631308017450/pdf/The-Aftermath-of-Debt-Surges.pdf</t>
  </si>
  <si>
    <t>https://documents1.worldbank.org/curated/en/667241468020087552/pdf/multi-page.pdf</t>
  </si>
  <si>
    <t>https://documents1.worldbank.org/curated/en/728671468338671582/pdf/wps4440.pdf</t>
  </si>
  <si>
    <t>https://documents1.worldbank.org/curated/en/688751468317989180/pdf/%20599350WP0P08471ntal0Management0Plan.pdf</t>
  </si>
  <si>
    <t>https://documents1.worldbank.org/curated/en/799571468340869508/pdf/461620PUB0Box3101OFFICIAL0USE0ONLY1.pdf</t>
  </si>
  <si>
    <t>https://documents1.worldbank.org/curated/en/693561620913957104/pdf/Final-Technical-Assessment-Raising-and-Accelerating-MSME-Performance-P172226.pdf</t>
  </si>
  <si>
    <t>https://documents1.worldbank.org/curated/en/834611524474505865/pdf/125557-WP-PUBLIC-HRIA-Web.pdf</t>
  </si>
  <si>
    <t>https://documents1.worldbank.org/curated/en/099845101112322078/pdf/SECBOS0f51975e0e809b7605d7b690ebd20.pdf</t>
  </si>
  <si>
    <t>https://documents1.worldbank.org/curated/en/518271468336607781/pdf/717280WP0Box370power0for0publishing.pdf</t>
  </si>
  <si>
    <t>https://documents1.worldbank.org/curated/en/099350003042228587/pdf/PESIA0ASPIRE20Final.pdf</t>
  </si>
  <si>
    <t>https://documents1.worldbank.org/curated/en/304221468001788072/930107812_201408252033945/additional/634310PUB0Yes0061512B09780821387450.pdf</t>
  </si>
  <si>
    <t>https://documents1.worldbank.org/curated/en/555731468149666405/pdf/878540BRI0enGE0Box385206B00PUBLIC0.pdf</t>
  </si>
  <si>
    <t>https://documents1.worldbank.org/curated/en/150871552644713861/pdf/135304-WP-PUBLIC-RequestForProposals.pdf</t>
  </si>
  <si>
    <t>https://documents1.worldbank.org/curated/en/802881608615005067/pdf/Grievance-Mechanism.pdf</t>
  </si>
  <si>
    <t>https://documents1.worldbank.org/curated/en/427671593053909110/pdf/Scaling-Up-Disruptive-Agricultural-Technologies-in-Africa.pdf</t>
  </si>
  <si>
    <t>https://documents1.worldbank.org/curated/en/099112823133018003/P17759905901d70ed0a968052455d5252f0.pdf</t>
  </si>
  <si>
    <t>https://documents1.worldbank.org/curated/en/099540006232228123/pdf/P169943064cc8d0208ac80d6000070a05a.pdf</t>
  </si>
  <si>
    <t>https://documents1.worldbank.org/curated/en/418961572293438109/pdf/Where-Sun-Meets-Water-Floating-Solar-Handbook-for-Practitioners.pdf</t>
  </si>
  <si>
    <t>https://documents1.worldbank.org/curated/en/656191576065317601/pdf/The-Impact-of-Water-Quality-on-GDP-Growth-Evidence-from-Around-the-World.pdf</t>
  </si>
  <si>
    <t>https://documents1.worldbank.org/curated/en/568061591878917892/pdf/Female-Business-Leaders-Business-and-Cultural-Environment-and-Productivity-around-the-World.pdf</t>
  </si>
  <si>
    <t>https://documents1.worldbank.org/curated/en/701991642088025579/pdf/Multidimensionality-of-Land-Ownership-among-Men-and-Women-in-Sub-Saharan-Africa.pdf</t>
  </si>
  <si>
    <t>https://documents1.worldbank.org/curated/en/106141625812725457/pdf/Personal-Income-Tax.pdf</t>
  </si>
  <si>
    <t>https://documents1.worldbank.org/curated/en/962781513281198572/pdf/WPS8277.pdf</t>
  </si>
  <si>
    <t>https://documents1.worldbank.org/curated/en/375621468770663615/pdf/multi-page.pdf</t>
  </si>
  <si>
    <t>https://documents1.worldbank.org/curated/en/833041539871513644/122290272_201811348045807/additional/131020-WP-P163620-WorldBankGlobalReport-PUBLIC.pdf</t>
  </si>
  <si>
    <t>https://documents1.worldbank.org/curated/en/777731585054424384/pdf/The-Future-of-Work-in-Agriculture-Some-Reflections.pdf</t>
  </si>
  <si>
    <t>https://documents1.worldbank.org/curated/en/234691468160187223/pdf/561740WP0v20Bo1PUBLIC10anemia1Part2.pdf</t>
  </si>
  <si>
    <t>https://documents1.worldbank.org/curated/en/822161562170415696/pdf/BIM-Module-6A-Managing-the-Incubator-Part-1.pdf</t>
  </si>
  <si>
    <t>https://documents1.worldbank.org/curated/en/336141630489348107/pdf/Employment-and-Own-Use-Production-in-Household-Surveys-A-Practical-Guide-for-Measuring-Labor.pdf</t>
  </si>
  <si>
    <t>https://documents1.worldbank.org/curated/en/995331545025954781/Financing-Solutions-for-Micro-Small-and-Medium-Enterprises-in-Bangladesh.pdf</t>
  </si>
  <si>
    <t>https://documents1.worldbank.org/curated/en/132781468039870805/pdf/650180WP0Box360ange0Jakarta0English.pdf</t>
  </si>
  <si>
    <t>https://documents1.worldbank.org/curated/en/473791582185475312/pdf/Environmental-and-Healthcare-Waste-Management-Plan.pdf</t>
  </si>
  <si>
    <t>https://documents1.worldbank.org/curated/en/294331530217033360/ESF-Guidance-Note-5-Land-Acquisition-Restrictions-on-Land-Use-and-Involuntary-Resettlement-English.pdf</t>
  </si>
  <si>
    <t>https://documents1.worldbank.org/curated/en/915811631782040280/pdf/Overview-FY11-FY20.pdf</t>
  </si>
  <si>
    <t>https://documents1.worldbank.org/curated/en/447451587417825874/pdf/Labor-Management-Procedures-Western-Economic-Corridor-and-Regional-Enhancement-Program-P169880.pdf</t>
  </si>
  <si>
    <t>https://documents1.worldbank.org/curated/en/099300206292243474/pdf/P17283304ae6f30430894d0c0ac6af6ec5d.pdf</t>
  </si>
  <si>
    <t>https://documents1.worldbank.org/curated/en/750021530107195459/pdf/Improving-the-Quality-of-Land-Administration-in-Sri-Lanka-19-June-2017-final-draft-clean.pdf</t>
  </si>
  <si>
    <t>https://documents1.worldbank.org/curated/en/334571468031491345/pdf/E24250P11303201March020100F0I0N0A0L.pdf</t>
  </si>
  <si>
    <t>https://documents1.worldbank.org/curated/en/546091468178728029/pdf/WPS5845.pdf</t>
  </si>
  <si>
    <t>https://documents1.worldbank.org/curated/en/478211468099566323/pdf/wps4499.pdf</t>
  </si>
  <si>
    <t>https://documents1.worldbank.org/curated/en/099025408092275469/pdf/IDU0018222a101d20042f20b1580b3d937d0f980.pdf</t>
  </si>
  <si>
    <t>https://documents1.worldbank.org/curated/en/105291468207267279/pdf/382910BD0NGOre10also03586101PUBLIC1.pdf</t>
  </si>
  <si>
    <t>https://documents1.worldbank.org/curated/en/823691493257754828/pdf/Debt-for-nature-swaps-overview-and-discussion-of-key-issues.pdf</t>
  </si>
  <si>
    <t>https://documents1.worldbank.org/curated/en/206371468740203078/pdf/multi-page.pdf</t>
  </si>
  <si>
    <t>https://documents1.worldbank.org/curated/en/531251468182958785/pdf/UNN132000Guide0development0projects.pdf</t>
  </si>
  <si>
    <t>https://documents1.worldbank.org/curated/en/472171468782356977/pdf/multi0page.pdf</t>
  </si>
  <si>
    <t>https://documents1.worldbank.org/curated/en/338281468335942762/pdf/765100WP0Geogr00Box374382B00PUBLIC0.pdf</t>
  </si>
  <si>
    <t>https://documents1.worldbank.org/curated/en/529431592893043403/pdf/Global-Solar-Atlas-2-0-Technical-Report.pdf</t>
  </si>
  <si>
    <t>https://documents1.worldbank.org/curated/en/993911574784667955/pdf/Exploring-Universal-Basic-Income-A-Guide-to-Navigating-Concepts-Evidence-and-Practices.pdf</t>
  </si>
  <si>
    <t>https://documents1.worldbank.org/curated/en/102281468140385647/pdf/409280PAPER0He101OFFICIAL0USE0ONLY1.pdf</t>
  </si>
  <si>
    <t>https://documents1.worldbank.org/curated/en/471621622719395887/pdf/Rwanda-Socio-Economic-Inclusion-of-Refugees-and-Host-Communities-Project-Third-Implementation-Support-Mission-May-4-7-2021.pdf</t>
  </si>
  <si>
    <t>https://documents1.worldbank.org/curated/en/957311468161359832/pdf/wps6370.pdf</t>
  </si>
  <si>
    <t>https://documents1.worldbank.org/curated/en/469711587567680734/pdf/2018-AFS.pdf</t>
  </si>
  <si>
    <t>https://documents1.worldbank.org/curated/en/471521468779417928/pdf/301710GEF0M1E1WP1110.pdf</t>
  </si>
  <si>
    <t>https://documents1.worldbank.org/curated/en/430961606712129708/pdf/Pacific-Labor-Mobility-Migration-and-Remittances-in-Times-of-COVID-19-Interim-Report.pdf</t>
  </si>
  <si>
    <t>https://documents1.worldbank.org/curated/en/099812010312311610/pdf/IDU0938e50fe0608704ef70b7d005cda58b5af0d.pdf</t>
  </si>
  <si>
    <t>https://documents1.worldbank.org/curated/en/995271468177530126/pdf/443000WP0BOX321onservation01PUBLIC1.pdf</t>
  </si>
  <si>
    <t>https://documents1.worldbank.org/curated/en/897741550119344278/pdf/grievance-redress-mechanism-grm-30-january-2019-eng-ecreee.pdf</t>
  </si>
  <si>
    <t>https://documents1.worldbank.org/curated/en/468611468569289731/pdf/106955-REVISED-PH-PETS-QSDS-Note-7.pdf</t>
  </si>
  <si>
    <t>https://documents1.worldbank.org/curated/en/099040423113526753/pdf/P1745180a970000950a115044ef25ffe368.pdf</t>
  </si>
  <si>
    <t>https://documents1.worldbank.org/curated/en/656521623167062285/pdf/Improving-Public-Procurement-Outcomes-Review-of-Tools-and-the-State-of-the-Evidence-Base.pdf</t>
  </si>
  <si>
    <t>https://documents1.worldbank.org/curated/en/483621554129720460/pdf/Gender-Based-Employment-Segregation-Understanding-Causes-and-Policy-Interventions.pdf</t>
  </si>
  <si>
    <t>https://documents1.worldbank.org/curated/en/209341599772583527/pdf/Writing-Terms-of-Reference-for-an-Evaluation-A-How-to-Guide.pdf</t>
  </si>
  <si>
    <t>https://documents1.worldbank.org/curated/en/223241573576857116/pdf/Warning-Signs-of-Fraud-and-Corruption-in-Procurement.pdf</t>
  </si>
  <si>
    <t>https://documents1.worldbank.org/curated/en/917121592283326885/pdf/Ensuring-Better-PFM-Outcomes-with-FMIS-Investments-An-Operational-Guidance-Note-for-FMIS-Project-Teams-Designing-and-Implementing-FMIS-Solutions.pdf</t>
  </si>
  <si>
    <t>https://documents1.worldbank.org/curated/en/918581468741299575/pdf/multi-page.pdf</t>
  </si>
  <si>
    <t>https://documents1.worldbank.org/curated/en/323361581052752931/pdf/Standard-Bidding-Documents-Procurement-of-Works.pdf</t>
  </si>
  <si>
    <t>https://documents1.worldbank.org/curated/en/579101587660589857/pdf/How-Regulators-Respond-To-FinTech-Evaluating-the-Different-Approaches-Sandboxes-and-Beyond.pdf</t>
  </si>
  <si>
    <t>https://documents1.worldbank.org/curated/en/924371530217086973/ESF-Guidance-Note-6-Biodiversity-Conservation-English.pdf</t>
  </si>
  <si>
    <t>https://documents1.worldbank.org/curated/en/268451590646314944/pdf/Measuring-Empowerment-JEEViKA-s-Success-in-Empowering-the-Women-of-Rural-Bihar-Results-from-a-Retrospective-Survey.pdf</t>
  </si>
  <si>
    <t>https://documents1.worldbank.org/curated/en/376351468003617750/pdf/RP11820P1265090tlementPolicyAug2011.pdf</t>
  </si>
  <si>
    <t>https://documents1.worldbank.org/curated/en/593081600709463800/pdf/Small-Business-Training-to-Improve-Management-Practices-in-Developing-Countries-Reassessing-the-Evidence-for-Training-Doesn-t-Work.pdf</t>
  </si>
  <si>
    <t>https://documents1.worldbank.org/curated/en/922921600345178886/pdf/Urban-Land-and-Housing-Market-Assessment-A-Toolkit.pdf</t>
  </si>
  <si>
    <t>https://documents1.worldbank.org/curated/en/705511614607800742/pdf/Themes-and-Characteristic-Components-of-ICT-in-Education-Edtech-Policies.pdf</t>
  </si>
  <si>
    <t>https://documents1.worldbank.org/curated/en/839801596184068790/pdf/Artificial-Intelligence-Innovation-in-Financial-Services.pdf</t>
  </si>
  <si>
    <t>https://documents1.worldbank.org/curated/en/274631468312904648/pdf/E46350V10AFR0E0Box385313B00PUBLIC0.pdf</t>
  </si>
  <si>
    <t>https://documents1.worldbank.org/curated/en/548031537377082747/pdf/WPS8589.pdf</t>
  </si>
  <si>
    <t>https://documents1.worldbank.org/curated/en/286991511862455372/pdf/121692-REVISED-Phnom-Penh-Urban-report-V8-V-low.pdf</t>
  </si>
  <si>
    <t>https://documents1.worldbank.org/curated/en/959251468176687085/pdf/wps6259.pdf</t>
  </si>
  <si>
    <t>https://documents1.worldbank.org/curated/en/913221468028147970/pdf/250710PUB00BOX334116B01PUBLIC1.pdf</t>
  </si>
  <si>
    <t>https://documents1.worldbank.org/curated/en/458411468178144890/pdf/358640WBI0Inte1tLocalLevel01PUBLIC1.pdf</t>
  </si>
  <si>
    <t>https://documents1.worldbank.org/curated/en/864511600841231218/pdf/Brief-on-Violence-Against-Women-and-Girls-with-Disabilities.pdf</t>
  </si>
  <si>
    <t>https://documents1.worldbank.org/curated/en/666891621956660275/pdf/Vietnam-Livestock-Competitiveness-and-Food-Safety-Project-Audited-financial-statement-year-ending-December-31-2017.pdf</t>
  </si>
  <si>
    <t>https://documents1.worldbank.org/curated/en/442521523465644318/pdf/WPS8402.pdf</t>
  </si>
  <si>
    <t>https://documents1.worldbank.org/curated/en/099456506262310384/pdf/IDU0c7c3a5a70b56a04b250a31b0b32b8f5cd856.pdf</t>
  </si>
  <si>
    <t>https://documents1.worldbank.org/curated/en/716861468781761314/pdf/303460Concept0of0Fiscal0Ebel1Yilmaz.pdf</t>
  </si>
  <si>
    <t>https://documents1.worldbank.org/curated/en/339551468340825224/pdf/828480NWP0Extr00Box379875B00PUBLIC0.pdf</t>
  </si>
  <si>
    <t>https://documents1.worldbank.org/curated/en/970701569569181651/pdf/Unbundled-A-Framework-for-Connecting-Safety-Nets-and-Humanitarian-Assistance-in-Refugee-Settings.pdf</t>
  </si>
  <si>
    <t>https://documents1.worldbank.org/curated/en/832961468782172232/pdf/301410Financial0Globalization1Gain.pdf</t>
  </si>
  <si>
    <t>https://documents1.worldbank.org/curated/en/332451468764125887/pdf/multi-page.pdf</t>
  </si>
  <si>
    <t>https://documents1.worldbank.org/curated/en/867951479745020851/pdf/WPS7893.pdf</t>
  </si>
  <si>
    <t>https://documents1.worldbank.org/curated/en/099710506302335471/pdf/IDU0536186520dc340403409fb001cfc637a9368.pdf</t>
  </si>
  <si>
    <t>https://documents1.worldbank.org/curated/en/747401468092077080/pdf/395540Securitization.pdf</t>
  </si>
  <si>
    <t>https://documents1.worldbank.org/curated/en/259481575638408912/pdf/Agricultural-Transformation-and-Inclusive-Growth-The-Malaysian-Experience-Executive-Summary.pdf</t>
  </si>
  <si>
    <t>https://documents1.worldbank.org/curated/en/208631583185352783/pdf/The-comprehensive-development-framework.pdf</t>
  </si>
  <si>
    <t>https://documents1.worldbank.org/curated/en/878011467997577397/pdf/98286-REVISED-Box393171B-PUBLIC-CostedPlanforScalingUpNutritionNigeria.pdf</t>
  </si>
  <si>
    <t>https://documents1.worldbank.org/curated/en/829241580327419447/pdf/Ghana-Joint-World-Bank-IMF-Debt-Sustainability-Analysis-December-2019.pdf</t>
  </si>
  <si>
    <t>https://documents1.worldbank.org/curated/en/874591468739443073/pdf/multi-page.pdf</t>
  </si>
  <si>
    <t>https://documents1.worldbank.org/curated/en/776861573499597819/pdf/Regional-Development-Overview-Challenges-Adopted-Strategies-and-New-Initiatives.pdf</t>
  </si>
  <si>
    <t>https://documents1.worldbank.org/curated/en/145891539095619258/pdf/Measuring-Individuals-Rights-to-Land-An-Integrated-Approach-to-Data-Collection-for-SDG-Indicators-1-4-2-and-5-a-1.pdf</t>
  </si>
  <si>
    <t>https://documents1.worldbank.org/curated/en/226461531293264583/pdf/Digital-financial-services-and-risk-management-handbook.pdf</t>
  </si>
  <si>
    <t>https://documents1.worldbank.org/curated/en/168831468332487486/pdf/730480AR0v10EP0nnual0Report020120En.pdf</t>
  </si>
  <si>
    <t>https://documents1.worldbank.org/curated/en/913961524150628959/pdf/Incorporating-environmental-social-and-governance-factors-into-fixed-income-investment.pdf</t>
  </si>
  <si>
    <t>https://documents1.worldbank.org/curated/en/648141582830563001/pdf/Benefits-and-Costs-of-Debt-The-Dose-Makes-the-Poison.pdf</t>
  </si>
  <si>
    <t>https://documents1.worldbank.org/curated/en/402771474989456640/pdf/WPS7839.pdf</t>
  </si>
  <si>
    <t>https://documents1.worldbank.org/curated/en/728681603075361238/pdf/Final-Audited-financial-statement-pdf.pdf</t>
  </si>
  <si>
    <t>https://documents1.worldbank.org/curated/en/447441468178139680/pdf/526280BRI0Soci100Box345574B1PUBLIC1.pdf</t>
  </si>
  <si>
    <t>https://documents1.worldbank.org/curated/en/949001468167952773/pdf/408730PAPER0EI1onal1review01PUBLIC1.pdf</t>
  </si>
  <si>
    <t>https://documents1.worldbank.org/curated/en/482731468333056240/pdf/WPS5446.pdf</t>
  </si>
  <si>
    <t>https://documents1.worldbank.org/curated/en/099350106152225426/pdf/P1772780acabe90f50b5a20498013db2451.pdf</t>
  </si>
  <si>
    <t>https://documents1.worldbank.org/curated/en/161701517297865272/pdf/Malawi-Lower-Shire-Valley-Landscape-Project-audited-financial-statement-year-ending-June-30-2017.pdf</t>
  </si>
  <si>
    <t>https://documents1.worldbank.org/curated/en/268121613971613659/pdf/Foundational-Teaching-Skills.pdf</t>
  </si>
  <si>
    <t>https://documents1.worldbank.org/curated/en/694561468770664233/pdf/multi-page.pdf</t>
  </si>
  <si>
    <t>https://documents1.worldbank.org/curated/ar/674251583850888285/pdf/The-China-Pakistan-Economic-Corridor-and-the-Growth-of-Trade.pdf</t>
  </si>
  <si>
    <t>https://documents1.worldbank.org/curated/en/588931467993754857/pdf/Microfinance-a-critical-literature-survey.pdf</t>
  </si>
  <si>
    <t>https://documents1.worldbank.org/curated/en/882091485440895147/pdf/WPS7956.pdf</t>
  </si>
  <si>
    <t>https://documents1.worldbank.org/curated/en/659281519036925415/pdf/Malawi-Agricultural-Development-Programme-Support-Project-SIL-FY08-audited-financial-statement-six-month-period-ending-December-31-2013.pdf</t>
  </si>
  <si>
    <t>https://documents1.worldbank.org/curated/en/816431569957130111/pdf/Innovations-in-Tax-Compliance-Conceptual-Framework.pdf</t>
  </si>
  <si>
    <t>https://documents1.worldbank.org/curated/en/868391468740679709/pdf/multi0page.pdf</t>
  </si>
  <si>
    <t>https://documents1.worldbank.org/curated/en/583931468269103332/pdf/WPS6799.pdf</t>
  </si>
  <si>
    <t>https://documents1.worldbank.org/curated/en/403791643215265902/pdf/Key-Development-Challenges-Around-Internal-Displacement-A-Gender-Perspective.pdf</t>
  </si>
  <si>
    <t>https://documents1.worldbank.org/curated/en/403611493134249446/pdf/WPS8040.pdf</t>
  </si>
  <si>
    <t>https://documents1.worldbank.org/curated/en/099339212072228483/pdf/IDU09c0125730d42b04fde0b90404c798f75aba9.pdf</t>
  </si>
  <si>
    <t>https://documents1.worldbank.org/curated/en/837821552328420329/pdf/Project-Information-Document-PID-Improving-the-Livelihoods-of-Miskito-indigenous-peoples-in-la-Moskitia-P167767.pdf</t>
  </si>
  <si>
    <t>https://documents1.worldbank.org/curated/en/318431534860299926/pdf/Taking-Advantage-of-E-Commerce-Legal-Regulatory-and-Trade-Facilitation-Priorities-for-Lao-PDR.pdf</t>
  </si>
  <si>
    <t>https://documents1.worldbank.org/curated/en/502801626372978386/pdf/Project-Information-Document-Rwanda-Digital-Acceleration-Project-P173373.pdf</t>
  </si>
  <si>
    <t>https://documents1.worldbank.org/curated/en/713161468184136844/pdf/872980NWP0Mini00Box385186B00PUBLIC0.pdf</t>
  </si>
  <si>
    <t>https://documents1.worldbank.org/curated/en/611261468155103854/pdf/542500PUB0Expo101Official0Use0Only1.pdf</t>
  </si>
  <si>
    <t>https://documents1.worldbank.org/curated/en/923151639542074427/pdf/Memorandum-of-Understanding.pdf</t>
  </si>
  <si>
    <t>https://documents1.worldbank.org/curated/en/230991585184981241/pdf/Stakeholder-Engagement-Plan-SEP-Fostering-and-Leveraging-Opportunities-for-Water-Security-P169150.pdf</t>
  </si>
  <si>
    <t>https://documents1.worldbank.org/curated/en/947831469090666344/pdf/107147-WP-REVISED-Seaweed-Aquaculture-Web.pdf</t>
  </si>
  <si>
    <t>https://documents1.worldbank.org/curated/en/099545010272237260/pdf/P1772201ced75ce9182e7142761bde013662bca4fe42.pdf</t>
  </si>
  <si>
    <t>https://documents1.worldbank.org/curated/en/819411608643348469/pdf/Embedding-Digital-Finance-in-e-Commerce-Platforms-during-the-COVID-19-Pandemic.pdf</t>
  </si>
  <si>
    <t>https://documents1.worldbank.org/curated/en/777571468780577904/pdf/315020HNP0Hospital0budgeting0Dredge.pdf</t>
  </si>
  <si>
    <t>https://documents1.worldbank.org/curated/en/456261468164982535/pdf/526140BRI0Beha10Box345574B01PUBLIC1.pdf</t>
  </si>
  <si>
    <t>https://documents1.worldbank.org/curated/en/490511468331774007/pdf/624230PUB0Publ00Box0361478B0PUBLIC0.pdf</t>
  </si>
  <si>
    <t>https://documents1.worldbank.org/curated/en/181081539873944469/pdf/Summary-slides-on-food-availability-and-access-for-rural-households-in-Yemen-and-Djibouti.pdf</t>
  </si>
  <si>
    <t>https://documents1.worldbank.org/curated/en/998981468195545654/pdf/Workforce-development-in-emerging-economies-comparative-perspectives-on-institutions-praxis-and-policies.pdf</t>
  </si>
  <si>
    <t>https://documents1.worldbank.org/curated/en/475491468138595632/pdf/382680Impact1e10experience01PUBLIC1.pdf</t>
  </si>
  <si>
    <t>https://documents1.worldbank.org/curated/en/857351468325152844/pdf/659980WP00PUBL0ycontingencyresponse.pdf</t>
  </si>
  <si>
    <t>https://documents1.worldbank.org/curated/en/099042723094536162/pdf/BOSIB0d60aef2907709f760cc6d21fbe12f.pdf</t>
  </si>
  <si>
    <t>https://documents1.worldbank.org/curated/en/257091468164983175/pdf/526230BRI0Nonv10Box345574B01PUBLIC1.pdf</t>
  </si>
  <si>
    <t>https://documents1.worldbank.org/curated/en/617611574179512389/pdf/Agricultural-Transformation-and-Inclusive-Growth-The-Malaysian-Experience.pdf</t>
  </si>
  <si>
    <t>https://documents1.worldbank.org/curated/en/183331619587678000/pdf/Teacher-Pay-for-Performance-What-Works-Where-and-How.pdf</t>
  </si>
  <si>
    <t>https://documents1.worldbank.org/curated/en/682181468739285415/pdf/multi-page.pdf</t>
  </si>
  <si>
    <t>https://documents1.worldbank.org/curated/en/766821621955745847/pdf/Ghana-Energy-Development-and-Access-Project-Audited-financial-statement-year-ending-December-31-2017.pdf</t>
  </si>
  <si>
    <t>https://documents1.worldbank.org/curated/en/415871570586470453/pdf/Ghana-Ghana-Accountability-for-Learning-Outcomes-Project.pdf</t>
  </si>
  <si>
    <t>https://documents1.worldbank.org/curated/en/915281468330944384/pdf/WPS6835.pdf</t>
  </si>
  <si>
    <t>https://documents1.worldbank.org/curated/en/548811468740174575/pdf/multi-page.pdf</t>
  </si>
  <si>
    <t>https://documents1.worldbank.org/curated/en/099730003152232753/pdf/P17630107476630fa09c990da780535511c.pdf</t>
  </si>
  <si>
    <t>https://documents1.worldbank.org/curated/en/273611490765552219/pdf/9b-Revised-Audit-report-Assam-Report.pdf</t>
  </si>
  <si>
    <t>https://documents1.worldbank.org/curated/en/851911468203673017/pdf/762230v10WP0Fa0Box374365B000PUBLIC0.pdf</t>
  </si>
  <si>
    <t>https://documents1.worldbank.org/curated/en/351711468567066113/pdf/106950-REVISED-PH-PETS-QSDS-Note-3.pdf</t>
  </si>
  <si>
    <t>https://documents1.worldbank.org/curated/en/225991468167380812/pdf/394770LDWP31BudgetPractices01PUBLIC1.pdf</t>
  </si>
  <si>
    <t>https://documents1.worldbank.org/curated/en/219191468739779101/pdf/multi-page.pdf</t>
  </si>
  <si>
    <t>https://documents1.worldbank.org/curated/en/177601537426500409/pdf/130031-WP-PUBLIC-SSKE-Brazil-Final-Report.pdf</t>
  </si>
  <si>
    <t>https://documents1.worldbank.org/curated/en/482771530290792652/pdf/127816-REVISED-quality-joint-publication-July2018-Complete-vignettes-ebook-L.pdf</t>
  </si>
  <si>
    <t>https://documents1.worldbank.org/curated/en/851131468160775725/pdf/multi-page.pdf</t>
  </si>
  <si>
    <t>https://documents1.worldbank.org/curated/en/463431604058919078/pdf/2019-20-Audit-Report-Chhattisgarh-combined-SW-and-GW-pdf.pdf</t>
  </si>
  <si>
    <t>https://documents1.worldbank.org/curated/en/740881468915692687/pdf/Population-growth-externalities-and-poverty.pdf</t>
  </si>
  <si>
    <t>https://documents1.worldbank.org/curated/en/547341485949241927/pdf/Disclosed-Housing-Finance-Audit-Report.pdf</t>
  </si>
  <si>
    <t>https://documents1.worldbank.org/curated/en/782941570732184391/pdf/World-Bank-Group-Sanctions-System-Annual-Report-FY19.pdf</t>
  </si>
  <si>
    <t>https://documents1.worldbank.org/curated/en/237241468766168949/pdf/multi-page.pdf</t>
  </si>
  <si>
    <t>https://documents1.worldbank.org/curated/en/727811468302711738/pdf/677060WP00PUBL0io0political0Outline.pdf</t>
  </si>
  <si>
    <t>https://documents1.worldbank.org/curated/en/745601468160524040/pdf/Toward-a-sustainable-energy-future-for-all-directions-for-the-World-Bank-Groups-energy-sector.pdf</t>
  </si>
  <si>
    <t>https://documents1.worldbank.org/curated/en/290531468766493135/pdf/multi-page.pdf</t>
  </si>
  <si>
    <t>https://documents1.worldbank.org/curated/en/128951544679955099/pdf/India-Madhya-Pradesh-Citizen-Access-to-Responsive-Services-Project-audited-financial-statement-year-ending-March-31-2017.pdf</t>
  </si>
  <si>
    <t>https://documents1.worldbank.org/curated/en/099450012262219182/pdf/P1550070da85330f00ba9f0789b7ebe6eac.pdf</t>
  </si>
  <si>
    <t>https://documents1.worldbank.org/curated/en/913721636457525831/pdf/Ghana-AFRICA-WEST-P152171-Economic-Management-Strengthening-Audited-Financial-Statement.pdf</t>
  </si>
  <si>
    <t>https://documents1.worldbank.org/curated/en/548351570791173632/pdf/Zambia-Joint-World-Bank-IMF-Debt-Sustainability-Analysis-August-2019.pdf</t>
  </si>
  <si>
    <t>https://documents1.worldbank.org/curated/en/395921561900570315/pdf/P132405-Rapport-d%C3%A9finitif-daudit-des-comptes-PAEQ-MEP-2018.pdf</t>
  </si>
  <si>
    <t>https://documents1.worldbank.org/curated/en/914491468761944686/310436360_200502761000211/additional/269420Msuya1WDR1Background1paper.pdf</t>
  </si>
  <si>
    <t>https://documents1.worldbank.org/curated/en/266671468089953232/pdf/WPS6824.pdf</t>
  </si>
  <si>
    <t>https://documents1.worldbank.org/curated/en/372451620372003612/pdf/Kyrgyz-Republic-EUROPE-AND-CENTRAL-ASIA-P157079-Heat-Supply-Improvement-Project-Audited-Financial-Statement.pdf</t>
  </si>
  <si>
    <t>https://documents1.worldbank.org/curated/en/099092823053040706/pdf/P177800172ab124c1895114f4818a59101d1910d678e.pdf</t>
  </si>
  <si>
    <t>https://documents1.worldbank.org/curated/en/603761468741626544/pdf/multi-page.pdf</t>
  </si>
  <si>
    <t>https://documents1.worldbank.org/curated/en/486891481629305934/pdf/AD-P124978-PUBLIC-ACS.pdf</t>
  </si>
  <si>
    <t>https://documents1.worldbank.org/curated/en/099121223165540890/pdf/P17859712a98880541a4b71d57876048abb.pdf</t>
  </si>
  <si>
    <t>https://documents1.worldbank.org/curated/en/540711574838275080/pdf/P146314-CRIP-AF-Audit-Report-and-AFS-2018.pdf</t>
  </si>
  <si>
    <t>https://documents1.worldbank.org/curated/en/744031468056674991/pdf/multi-page.pdf</t>
  </si>
  <si>
    <t>https://documents1.worldbank.org/curated/en/918941561462659609/pdf/Turkey-Third-Access-to-Finance-for-SMEs-SME-III-audited-financial-statement-year-ending-December-31-2014.pdf</t>
  </si>
  <si>
    <t>https://documents1.worldbank.org/curated/en/715691468749776863/pdf/multi-page.pdf</t>
  </si>
  <si>
    <t>https://documents1.worldbank.org/curated/en/099607404262218343/pdf/P1777820209733070ab2f09e6fe6322177.pdf</t>
  </si>
  <si>
    <t>https://documents1.worldbank.org/curated/en/099105111012239607/pdf/P1778000f4aa2c09b0af5905666a6429b8a.pdf</t>
  </si>
  <si>
    <t>https://documents1.worldbank.org/curated/en/963061495807736752/pdf/114088-REVISED-PUBLIC-Philippines-Urbanization-Review-Full-Report.pdf</t>
  </si>
  <si>
    <t>https://documents1.worldbank.org/curated/en/924271468125379291/pdf/39027optmzd.pdf</t>
  </si>
  <si>
    <t>https://documents1.worldbank.org/curated/zh/185911468266084604/pdf/E30740EA0P13150C0disclosed070260120.pdf</t>
  </si>
  <si>
    <t>https://documents1.worldbank.org/curated/pt/342641468766212777/pdf/INU33.pdf</t>
  </si>
  <si>
    <t>https://documents1.worldbank.org/curated/en/099802506082340767/pdf/IDU01091dc9307c77049d00a9030ff8b603ed534.pdf</t>
  </si>
  <si>
    <t>https://documents1.worldbank.org/curated/en/836751501839101097/pdf/117887-WP-v1-Tunis-PHASE-1-PUBLIC.pdf</t>
  </si>
  <si>
    <t>https://documents1.worldbank.org/curated/en/959541468770662000/134534322_20041117181125/additional/134534322_20041117181125.pdf</t>
  </si>
  <si>
    <t>https://documents1.worldbank.org/curated/en/631021635960503228/pdf/Senegal-AFRICA-WEST-P158415-GEF-sustainable-cities-AF-to-the-Senegal-Stormwater-management-and-CCA-project-Audited-Financial-Statement.pdf</t>
  </si>
  <si>
    <t>https://documents1.worldbank.org/curated/en/396121467992472611/pdf/326460rev.pdf</t>
  </si>
  <si>
    <t>https://documents1.worldbank.org/curated/en/272531543312368262/pdf/India-Elementary-Education-III-audited-financial-statement-Uttrakhand-year-ending-March-31-2015.pdf</t>
  </si>
  <si>
    <t>https://documents1.worldbank.org/curated/en/596211468763202722/pdf/11240279980FinanAcount1English.pdf</t>
  </si>
  <si>
    <t>https://documents1.worldbank.org/curated/en/948821468008448832/pdf/659060WP0P12670AFTEG0Road0to0Durban.pdf</t>
  </si>
  <si>
    <t>https://documents1.worldbank.org/curated/en/301471468337492795/pdf/846910PUB0Inte00Box382147B00PUBLIC0.pdf</t>
  </si>
  <si>
    <t>https://documents1.worldbank.org/curated/en/171801629880488537/pdf/Output-6-Recommendation-for-the-Regulation-of-Organization-and-Functioning-of-the-Recipient.pdf</t>
  </si>
  <si>
    <t>https://documents1.worldbank.org/curated/pt/266151468758343049/pdf/multi-page.pdf</t>
  </si>
  <si>
    <t>https://documents1.worldbank.org/curated/en/099830002082222072/pdf/Chad0CPR0P1781320FSRP207Feb2022.pdf</t>
  </si>
  <si>
    <t>https://documents1.worldbank.org/curated/en/339351553544887150/pdf/R%C3%A9publique-D%C3%A9mocratique-du-Congo-Projet-de-Gestion-Am%C3%A9lior%C3%A9e-des-Paysages-Forestiers-PGAPF-Mission-pour-la-Supervision-du-4-au-15-Novembre-2018.pdf</t>
  </si>
  <si>
    <t>https://documents1.worldbank.org/curated/en/099820003162219626/pdf/Chad0PGP0P1781320FSRP016Mar2022.pdf</t>
  </si>
  <si>
    <t>https://investors.tritiumcharging.com/static-files/c360767c-4c45-442d-bc81-a479179ba7e1</t>
  </si>
  <si>
    <t>https://investors.tritiumcharging.com/static-files/251d887a-186a-4ac9-8ad9-893ca74b2507</t>
  </si>
  <si>
    <t>https://investors.tritiumcharging.com/static-files/f22efce0-a5c5-45bf-9ac8-ef66838ce60a</t>
  </si>
  <si>
    <t>https://investors.tritiumcharging.com/static-files/fcd85fd6-0acd-487c-9ae9-e3b22c37d782</t>
  </si>
  <si>
    <t>https://investors.tritiumcharging.com/node/6741/pdf</t>
  </si>
  <si>
    <t>https://investors.tritiumcharging.com/node/7126/pdf</t>
  </si>
  <si>
    <t>https://investors.tritiumcharging.com/node/6761/pdf</t>
  </si>
  <si>
    <t>https://investors.tritiumcharging.com/node/7436/pdf</t>
  </si>
  <si>
    <t>https://investors.tritiumcharging.com/static-files/acceb6f8-6410-4889-abd1-f33563411900</t>
  </si>
  <si>
    <t>https://investors.tritiumcharging.com/static-files/c360767c-4c45-442d-bc81-a479179ba7e1?trk=public_post_comment-text</t>
  </si>
  <si>
    <t>https://investors.tritiumcharging.com/static-files/a4a0f797-5634-4540-82e1-294e19a6dd73</t>
  </si>
  <si>
    <t>https://ir.netease.com/system/files-encrypted/nasdaq_kms/assets/2023/11/16/3-22-31/Q3%202023%20Investor%20Presentation.pdf</t>
  </si>
  <si>
    <t>https://ir.netease.com/system/files-encrypted/nasdaq_kms/assets/2023/02/23/3-18-18/22Q4%20NTES%20PPT.pdf</t>
  </si>
  <si>
    <t>https://ir.netease.com/static-files/0732a0e1-0514-40f1-bc29-b1a43875332d</t>
  </si>
  <si>
    <t>https://ir.netease.com/system/files-encrypted/nasdaq_kms/assets/2023/05/25/4-23-14/Q1%202023%20Investor%20Presentation.pdf</t>
  </si>
  <si>
    <t>https://ir.netease.com/system/files-encrypted/nasdaq_kms/assets/2022/11/17/4-02-56/22Q3%20NTES%20PPT_vfinal.pdf</t>
  </si>
  <si>
    <t>https://ir.netease.com/system/files-encrypted/nasdaq_kms/assets/2023/02/23/3-16-05/Q4%202022%20Earnings%20Release.pdf</t>
  </si>
  <si>
    <t>https://ir.netease.com/system/files-encrypted/nasdaq_kms/assets/2021/11/16/3-21-43/Q3%202021%20Investor%20Presentation.pdf</t>
  </si>
  <si>
    <t>https://ir.netease.com/static-files/2068f553-0d57-4608-8554-6060aa0bfca2</t>
  </si>
  <si>
    <t>https://ir.netease.com/system/files-encrypted/nasdaq_kms/assets/2023/05/25/4-22-55/Q1%202023%20Investor%20Presentation.pdf</t>
  </si>
  <si>
    <t>https://ir.netease.com/static-files/3bb2c904-c2bc-418d-9b8d-118def5bc765</t>
  </si>
  <si>
    <t>https://ir.netease.com/static-files/5f7a3b20-2293-4135-8894-ed35519057df</t>
  </si>
  <si>
    <t>https://ir.netease.com/static-files/74d4ac12-9afa-4890-9ec4-c15da4d37929</t>
  </si>
  <si>
    <t>https://ir.netease.com/node/13966/pdf</t>
  </si>
  <si>
    <t>https://ir.netease.com/system/files-encrypted/nasdaq_kms/assets/2022/08/18/1-48-57/Q2%202022%20Investor%20Presentation.pdf</t>
  </si>
  <si>
    <t>https://ir.netease.com/static-files/fe88415e-49c1-4e89-93b5-5aaabab8d214</t>
  </si>
  <si>
    <t>https://ir.netease.com/system/files-encrypted/nasdaq_kms/assets/2020/08/13/3-03-52/Q2%202020%20Investor%20Presentation.pdf</t>
  </si>
  <si>
    <t>https://ir.netease.com/system/files-encrypted/nasdaq_kms/assets/2022/02/24/2-04-31/Q4%202021%20Investor%20Presentation.pdf</t>
  </si>
  <si>
    <t>https://ir.netease.com/static-files/36fa0ccb-26d1-46d9-a989-3451ceb384ad</t>
  </si>
  <si>
    <t>https://ir.netease.com/index.php/static-files/36fa0ccb-26d1-46d9-a989-3451ceb384ad</t>
  </si>
  <si>
    <t>https://ir.netease.com/node/14281/pdf</t>
  </si>
  <si>
    <t>https://ir.netease.com/system/files-encrypted/nasdaq_kms/assets/2021/02/25/0-53-06/Q4%202020%20Investor%20Presentation.pdf</t>
  </si>
  <si>
    <t>https://ir.netease.com/system/files-encrypted/nasdaq_kms/assets/2022/02/24/2-05-03/2021%E5%B9%B4%E7%AC%AC%E5%9B%9B%E5%AD%A3%E5%BA%A6%E6%8A%95%E8%B5%84%E8%80%85%E6%BC%94%E7%A4%BA%E8%AE%B2%E7%A8%BF.pdf</t>
  </si>
  <si>
    <t>https://ir.netease.com/static-files/c45509e4-ccd4-4f40-bed7-a53400e17d81</t>
  </si>
  <si>
    <t>https://ir.netease.com/static-files/0ec1d085-9170-41d3-b503-644b509a8f89?ref=dtf.ru</t>
  </si>
  <si>
    <t>https://ir.netease.com/system/files-encrypted/nasdaq_kms/assets/2021/05/18/3-08-07/Q1%202021%20Investor%20Presentation.pdf</t>
  </si>
  <si>
    <t>https://ir.netease.com/static-files/98b69c04-0752-48d6-a5e0-d8eda50d5f80</t>
  </si>
  <si>
    <t>https://ir.netease.com/static-files/0ec1d085-9170-41d3-b503-644b509a8f89?source=content_type%3Areact%7Cfirst_level_url%3Aarticle%7Csection%3Amain_content%7Cbutton%3Abody_link</t>
  </si>
  <si>
    <t>https://ir.netease.com/static-files/a1d0942b-2362-49b1-b88e-ab14f7c8359e</t>
  </si>
  <si>
    <t>https://ir.netease.com/static-files/09e1508a-3967-4af0-8849-8f7ab67a6cfa</t>
  </si>
  <si>
    <t>https://ir.netease.com/index.php/system/files-encrypted/nasdaq_kms/assets/2021/02/25/0-53-06/Q4%202020%20Investor%20Presentation.pdf</t>
  </si>
  <si>
    <t>https://ir.netease.com/static-files/0ec1d085-9170-41d3-b503-644b509a8f89?ref=old.dtf.ru</t>
  </si>
  <si>
    <t>https://ir.netease.com/system/files-encrypted/nasdaq_kms/assets/2021/02/25/0-53-44/2020%E5%B9%B4%E7%AC%AC%E5%9B%9B%E5%AD%A3%E5%BA%A6%E6%8A%95%E8%B5%84%E8%80%85%E6%BC%94%E7%A4%BA%E8%AE%B2%E7%A8%BF.pdf</t>
  </si>
  <si>
    <t>https://ir.netease.com/static-files/a1d88c1f-6b1d-4b95-8ee6-c792e29b3a16</t>
  </si>
  <si>
    <t>https://ir.netease.com/static-files/3a998d38-0213-4c3b-b8f6-76cfc5cd0279</t>
  </si>
  <si>
    <t>https://ir.netease.com/index.php/static-files/d8443f99-70f7-430e-8057-660540a5df70</t>
  </si>
  <si>
    <t>https://ir.netease.com/static-files/f661e874-a8c5-421e-bf8f-c7a99fae7806</t>
  </si>
  <si>
    <t>https://ir.netease.com/static-files/caed64aa-b893-4767-a330-7b6a8a9c6305</t>
  </si>
  <si>
    <t>https://ir.netease.com/system/files-encrypted/nasdaq_kms/assets/2023/07/03/5-38-17/NetEase%20Audit%20Committee%20Charter%20%28Final%29%20%285.24.2023%29.pdf</t>
  </si>
  <si>
    <t>https://ir.netease.com/system/files-encrypted/nasdaq_kms/assets/2021/05/18/3-09-32/Q1%202021%20Investor%20Presentation%20%282%29.pdf</t>
  </si>
  <si>
    <t>https://ir.netease.com/index.php/system/files-encrypted/nasdaq_kms/assets/2021/05/18/3-08-07/Q1%202021%20Investor%20Presentation.pdf</t>
  </si>
  <si>
    <t>https://ir.netease.com/static-files/8d860aee-8a50-4a3a-80d3-f0809e0de71d</t>
  </si>
  <si>
    <t>https://ir.netease.com/static-files/50b319d7-6f25-45aa-8e27-6512321bde32</t>
  </si>
  <si>
    <t>https://ir.netease.com/static-files/f1158dfd-5c36-4d68-bc3c-fee66b3c0f70</t>
  </si>
  <si>
    <t>https://ir.netease.com/static-files/712da163-d7cb-41ea-b4eb-2b8c68a8ce28</t>
  </si>
  <si>
    <t>https://ir.netease.com/static-files/5ed5ec59-73e3-4189-a238-6d1280d712d0</t>
  </si>
  <si>
    <t>https://ir.netease.com/node/13711/pdf</t>
  </si>
  <si>
    <t>https://ir.netease.com/index.php/system/files-encrypted/nasdaq_kms/assets/2021/05/18/3-09-32/Q1%202021%20Investor%20Presentation%20%282%29.pdf</t>
  </si>
  <si>
    <t>https://ir.netease.com/index.php/system/files-encrypted/nasdaq_kms/assets/2020/08/13/3-03-52/Q2%202020%20Investor%20Presentation.pdf</t>
  </si>
  <si>
    <t>https://ir.netease.com/index.php/static-files/09e1508a-3967-4af0-8849-8f7ab67a6cfa</t>
  </si>
  <si>
    <t>https://ir.netease.com/index.php/static-files/a1d88c1f-6b1d-4b95-8ee6-c792e29b3a16</t>
  </si>
  <si>
    <t>https://ir.netease.com/node/13441/pdf</t>
  </si>
  <si>
    <t>https://ir.netease.com/index.php/node/12951/pdf</t>
  </si>
  <si>
    <t>https://ir.netease.com/index.php/static-files/75251ad8-30ef-4edf-9f95-f1c77479fb73</t>
  </si>
  <si>
    <t>https://ir.netease.com/index.php/static-files/a1d0942b-2362-49b1-b88e-ab14f7c8359e</t>
  </si>
  <si>
    <t>https://ir.netease.com/node/14391/pdf</t>
  </si>
  <si>
    <t>https://ir.netease.com/index.php/static-files/f661e874-a8c5-421e-bf8f-c7a99fae7806</t>
  </si>
  <si>
    <t>https://ir.netease.com/index.php/static-files/50b319d7-6f25-45aa-8e27-6512321bde32</t>
  </si>
  <si>
    <t>https://www.adb.org/sites/default/files/publication/27572/conducting-effective-presentations.pdf</t>
  </si>
  <si>
    <t>https://www.adb.org/sites/default/files/institutional-document/34142/files/fmtgn-preparing-presenting-cost-estimates.pdf</t>
  </si>
  <si>
    <t>https://www.adb.org/sites/default/files/page/907611/full-presentation-ado-september2023.pdf</t>
  </si>
  <si>
    <t>https://www.adb.org/sites/default/files/page/823906/presentation-adou-2022.pdf</t>
  </si>
  <si>
    <t>https://www.adb.org/sites/default/files/page/649276/libor-transition-briefing-presentation.pdf</t>
  </si>
  <si>
    <t>https://www.adb.org/sites/default/files/page/505241/grips-adb-lecture-2021-02-09.pdf</t>
  </si>
  <si>
    <t>https://www.adb.org/sites/default/files/page/149401/economic-analysis-projects-principles-concepts-2006.pdf</t>
  </si>
  <si>
    <t>https://www.adb.org/sites/default/files/event/821516/files/p22-presenter-chieko-umetsu-le-canh-bich-tho-rev.pdf</t>
  </si>
  <si>
    <t>https://www.adb.org/sites/default/files/publication/27645/understanding-developing-emotional-intelligence.pdf</t>
  </si>
  <si>
    <t>https://www.adb.org/sites/default/files/linked-documents/37909-034-sd-01.pdf</t>
  </si>
  <si>
    <t>https://www.adb.org/sites/default/files/publication/479891/handbook-battery-energy-storage-system.pdf</t>
  </si>
  <si>
    <t>https://www.adb.org/sites/default/files/publication/29955/india-social-enterprise-landscape-report.pdf</t>
  </si>
  <si>
    <t>https://www.adb.org/sites/default/files/linked-documents/cps-phi-2011-2016-ga.pdf</t>
  </si>
  <si>
    <t>https://www.adb.org/sites/default/files/project-documents/55032/55032-001-tar-en.pdf</t>
  </si>
  <si>
    <t>https://www.adb.org/sites/default/files/related/253006/climate-finance-2021.pdf</t>
  </si>
  <si>
    <t>https://www.adb.org/sites/default/files/publication/839391/carbon-pricing-energy-transition-decarbonization.pdf</t>
  </si>
  <si>
    <t>https://www.adb.org/sites/default/files/publication/574806/adbi-wp1095.pdf</t>
  </si>
  <si>
    <t>https://www.adb.org/sites/default/files/publication/743746/pandemic-preparedness-covid-19-lessons.pdf</t>
  </si>
  <si>
    <t>https://www.adb.org/sites/default/files/am-content/412146/Annual%20Meeting%20_%20Floating%20Solar_FPV%20C_Tiangco%20Sanitized.pdf</t>
  </si>
  <si>
    <t>https://www.adb.org/sites/default/files/publication/29931/regional-cooperation-higher-education-asia.pdf</t>
  </si>
  <si>
    <t>https://www.adb.org/sites/default/files/publication/652121/adbi-pb2020-7.pdf</t>
  </si>
  <si>
    <t>https://www.adb.org/sites/default/files/project-documents/53027/53027-001-dpta-en_1.pdf</t>
  </si>
  <si>
    <t>https://www.adb.org/sites/default/files/publication/820206/sawp-094-ham-ppps-india-road-sector.pdf</t>
  </si>
  <si>
    <t>https://www.adb.org/sites/default/files/linked-documents/37378-014-sd-03.pdf</t>
  </si>
  <si>
    <t>https://www.adb.org/sites/default/files/publication/30174/csb-phi.pdf</t>
  </si>
  <si>
    <t>https://www.adb.org/sites/default/files/institutional-document/793296/mff-annual-report-2021.pdf</t>
  </si>
  <si>
    <t>https://www.adb.org/sites/default/files/project-documents/49086/49086-001-eia-en_1.pdf</t>
  </si>
  <si>
    <t>https://www.adb.org/sites/default/files/publication/614876/adb-brief-142-multimodal-logistics-parks-india.pdf</t>
  </si>
  <si>
    <t>https://www.adb.org/sites/default/files/publication/634736/adbi-wp1175.pdf</t>
  </si>
  <si>
    <t>https://www.adb.org/sites/default/files/institutional-document/435391/strategy-2030-main-document.pdf</t>
  </si>
  <si>
    <t>https://www.adb.org/sites/default/files/page/149401/sensitivity-risk-analysis-2006.pdf</t>
  </si>
  <si>
    <t>https://www.adb.org/sites/default/files/publication/356466/nepal-energy-assessment-road-map.pdf</t>
  </si>
  <si>
    <t>https://www.adb.org/sites/default/files/project-documents/38456/38456-034-rp-en.pdf</t>
  </si>
  <si>
    <t>https://www.adb.org/sites/default/files/project-documents//46420-002-smr-en.pdf</t>
  </si>
  <si>
    <t>https://www.adb.org/sites/default/files/business-guide/527796/nec-adb-administered-selections-20201111.pdf</t>
  </si>
  <si>
    <t>https://www.adb.org/sites/default/files/linked-documents/49450-009-ra.pdf</t>
  </si>
  <si>
    <t>https://www.adb.org/sites/default/files/publication/27638/sustainable-livelihoods-approach.pdf</t>
  </si>
  <si>
    <t>https://www.adb.org/sites/default/files/linked-documents/44916-01-prc-esms.pdf</t>
  </si>
  <si>
    <t>https://www.adb.org/sites/default/files/publication/30106/inrm8.pdf</t>
  </si>
  <si>
    <t>https://www.adb.org/sites/default/files/project-documents/46416/46416-002-emr-en_6.pdf</t>
  </si>
  <si>
    <t>https://www.adb.org/sites/default/files/project-documents/45296/45296-006-remdp-en.pdf</t>
  </si>
  <si>
    <t>https://www.adb.org/sites/default/files/evaluation-document/35936/files/aquaculture-phi_6.pdf</t>
  </si>
  <si>
    <t>https://www.adb.org/sites/default/files/institutional-document/42451/files/water-utility-asset-management-guide.pdf</t>
  </si>
  <si>
    <t>https://www.adb.org/sites/default/files/institutional-document/33739/files/environment-safeguards-good-practices-sourcebook-draft.pdf</t>
  </si>
  <si>
    <t>https://www.adb.org/sites/default/files/publication/156679/adbi-dp42.pdf</t>
  </si>
  <si>
    <t>https://www.adb.org/sites/default/files/linked-documents/4-Analyzing-the-Determinants-of-Project-Success-A-Probit-Regression-Approach.pdf</t>
  </si>
  <si>
    <t>https://www.adb.org/sites/default/files/event/772211/files/session-1-nyoman-adhiarna-rev.pdf</t>
  </si>
  <si>
    <t>https://www.adb.org/sites/default/files/publication/479921/facilitating-community-driven-development-trainers-manual.pdf</t>
  </si>
  <si>
    <t>https://www.adb.org/sites/default/files/publication/506966/adbi-wp967.pdf</t>
  </si>
  <si>
    <t>https://www.adb.org/sites/default/files/publication/746261/sawp-083-nonbanking-financial-companies-india.pdf</t>
  </si>
  <si>
    <t>https://www.adb.org/sites/default/files/publication/217816/sanitation-safety-philippines.pdf</t>
  </si>
  <si>
    <t>https://www.adb.org/sites/default/files/publication/27519/electric-bikes-ind-vie.pdf</t>
  </si>
  <si>
    <t>https://www.adb.org/sites/default/files/publication/546876/adbi-wp1057.pdf</t>
  </si>
  <si>
    <t>https://www.adb.org/sites/default/files/linked-documents/47341-001-sd-01.pdf</t>
  </si>
  <si>
    <t>https://www.adb.org/sites/default/files/linked-documents/39293-037-sri-oth-12.pdf</t>
  </si>
  <si>
    <t>https://www.adb.org/sites/default/files/publication/176311/ino-early-grade-reading-assessment-wp.pdf</t>
  </si>
  <si>
    <t>https://www.adb.org/sites/default/files/project-documents/48325/48325-001-xarr-en.pdf</t>
  </si>
  <si>
    <t>https://www.adb.org/sites/default/files/publication/479181/nepal-smart-metering-road-map.pdf</t>
  </si>
  <si>
    <t>https://www.adb.org/sites/default/files/publication/153201/rooftop-solar-development-handbook.pdf</t>
  </si>
  <si>
    <t>https://www.adb.org/sites/default/files/institutional-document/908561/environmental-social-framework-draft.pdf</t>
  </si>
  <si>
    <t>https://www.adb.org/sites/default/files/publication/774721/revitalizing-philippine-rivers-climate-resilience.pdf</t>
  </si>
  <si>
    <t>https://www.adb.org/sites/default/files/publication/751531/cwis-citywide-inclusive-sanitation-needed.pdf</t>
  </si>
  <si>
    <t>https://www.adb.org/sites/default/files/publication/612641/hydropower-development-economic-growth-nepal.pdf</t>
  </si>
  <si>
    <t>https://www.adb.org/sites/default/files/publication/635911/online-learning-sri-lanka-during-covid-19.pdf</t>
  </si>
  <si>
    <t>https://www.adb.org/sites/default/files/institutional-document/32094/financepolicy.pdf</t>
  </si>
  <si>
    <t>https://www.adb.org/sites/default/files/project-documents/52110/52110-001-rrp-en.pdf</t>
  </si>
  <si>
    <t>https://www.adb.org/sites/default/files/publication/28230/economics-wp132.pdf</t>
  </si>
  <si>
    <t>https://www.adb.org/sites/default/files/publication/29778/social-exclusion.pdf</t>
  </si>
  <si>
    <t>https://www.adb.org/sites/default/files/project-documents/43448/43448-013-emr-en_12.pdf</t>
  </si>
  <si>
    <t>https://www.adb.org/sites/default/files/institutional-document/643566/acb-ar2019-2020.pdf</t>
  </si>
  <si>
    <t>https://www.adb.org/sites/default/files/publication/630266/adbi-pb2020-4.pdf</t>
  </si>
  <si>
    <t>https://www.adb.org/sites/default/files/linked-documents/54430-001-ld-02.pdf</t>
  </si>
  <si>
    <t>https://www.adb.org/sites/default/files/publication/736741/cloud-based-core-banking-philippines.pdf</t>
  </si>
  <si>
    <t>https://www.adb.org/sites/default/files/linked-documents/45098-001-vie-oth-02.pdf</t>
  </si>
  <si>
    <t>https://www.adb.org/sites/default/files/institutional-document/33285/files/cd-guide-sector-context.pdf</t>
  </si>
  <si>
    <t>https://www.adb.org/sites/default/files/publication/864906/sdwp-084-low-carbon-pathways-through-e-mobility.pdf</t>
  </si>
  <si>
    <t>https://www.adb.org/sites/default/files/publication/568356/adb-brief-127-industrial-park-rating-system-india.pdf</t>
  </si>
  <si>
    <t>https://www.adb.org/sites/default/files/publication/28608/asia2050-executive-summary.pdf</t>
  </si>
  <si>
    <t>https://www.adb.org/sites/default/files/linked-documents/53264-001-ssa-01.pdf</t>
  </si>
  <si>
    <t>https://www.adb.org/sites/default/files/institutional-document/31385/hsu-2017.pdf</t>
  </si>
  <si>
    <t>https://www.adb.org/sites/default/files/institutional-document/33540/files/financial-due-diligence.pdf</t>
  </si>
  <si>
    <t>https://www.adb.org/sites/default/files/publication/748026/adb-brief-197-nepal-assessment-school-education-financing.pdf</t>
  </si>
  <si>
    <t>https://www.adb.org/sites/default/files/procurement-guidelines-april-2015.pdf</t>
  </si>
  <si>
    <t>https://www.adb.org/sites/default/files/publication/515536/ewp-589-impact-typhoons-philippines.pdf</t>
  </si>
  <si>
    <t>https://www.adb.org/sites/default/files/project-documents/48209/48209-001-xarr-en.pdf</t>
  </si>
  <si>
    <t>https://www.adb.org/sites/default/files/publication/27726/goal-06.pdf</t>
  </si>
  <si>
    <t>https://www.adb.org/sites/default/files/linked-documents/51294-001-ld-03.pdf</t>
  </si>
  <si>
    <t>https://www.adb.org/sites/default/files/page/930346/presentation-ado-december2023.pdf</t>
  </si>
  <si>
    <t>https://www.adb.org/sites/default/files/linked-documents/37292-04-nep-gap.pdf</t>
  </si>
  <si>
    <t>https://www.adb.org/sites/default/files/institutional-document/535126/financial-analysis-evaluation-guidance-note.pdf</t>
  </si>
  <si>
    <t>https://www.adb.org/sites/default/files/linked-documents/37292-04-nep-oth-01.pdf</t>
  </si>
  <si>
    <t>https://www.adb.org/sites/default/files/publication/27531/building-climate-resilience-agriculture-sector.pdf</t>
  </si>
  <si>
    <t>https://www.adb.org/sites/default/files/publication/579901/sdwp-66-advancing-k12-reform-philippines.pdf</t>
  </si>
  <si>
    <t>https://www.adb.org/sites/default/files/linked-documents/49117-002-sd-05.pdf</t>
  </si>
  <si>
    <t>https://www.adb.org/sites/default/files/guidance-shopping-method-20130613.pdf</t>
  </si>
  <si>
    <t>https://www.adb.org/sites/default/files/institutional-document/32562/women-pakistan.pdf</t>
  </si>
  <si>
    <t>https://www.adb.org/sites/default/files/publication/27926/poverty-analysis.pdf</t>
  </si>
  <si>
    <t>https://www.adb.org/sites/default/files/evaluation-document/726616/files/pvr-0106b.pdf</t>
  </si>
  <si>
    <t>https://www.adb.org/sites/default/files/publication/337306/swp-52.pdf</t>
  </si>
  <si>
    <t>https://www.adb.org/sites/default/files/project-documents/51396/51396-001-gar-en.pdf</t>
  </si>
  <si>
    <t>https://www.adb.org/sites/default/files/publication/771091/adb-brief-207-access-challenges-education-pakistan.pdf</t>
  </si>
  <si>
    <t>https://www.adb.org/sites/default/files/institutional-document/912721/nepal-macroeconomic-update-202309.pdf</t>
  </si>
  <si>
    <t>https://www.adb.org/sites/default/files/linked-documents/38426-023-nep-ieeab.pdf</t>
  </si>
  <si>
    <t>https://www.adb.org/sites/default/files/linked-documents/46260-002-tim-oth-03.pdf</t>
  </si>
  <si>
    <t>https://www.adb.org/sites/default/files/publication/203881/skills-dev-bangladesh.pdf</t>
  </si>
  <si>
    <t>https://www.adb.org/sites/default/files/linked-documents/46904-014-ban-ssa.pdf</t>
  </si>
  <si>
    <t>https://www.adb.org/sites/default/files/publication/157217/adbi-rp68.pdf</t>
  </si>
  <si>
    <t>https://www.adb.org/sites/default/files/bid-evaluation-guide.pdf</t>
  </si>
  <si>
    <t>https://www.adb.org/sites/default/files/publication/29678/grievance-mechanisms-critical-component.pdf</t>
  </si>
  <si>
    <t>https://www.adb.org/sites/default/files/project-documents//44140-01-reg-dpta-09.pdf</t>
  </si>
  <si>
    <t>https://www.adb.org/sites/default/files/institutional-document/33431/pai-5-01.pdf</t>
  </si>
  <si>
    <t>https://www.adb.org/sites/default/files/linked-documents/41509-013-png-oth-04.pdf</t>
  </si>
  <si>
    <t>https://www.adb.org/sites/default/files/page/505241/20210216-lecture-dg-kimura.pdf</t>
  </si>
  <si>
    <t>https://www.adb.org/sites/default/files/procurement-large-works-guide.pdf</t>
  </si>
  <si>
    <t>https://www.adb.org/sites/default/files/linked-documents/54332-001-ld-08.pdf</t>
  </si>
  <si>
    <t>https://www.adb.org/sites/default/files/publication/844296/ado-supplement-december-2022.pdf</t>
  </si>
  <si>
    <t>https://www.adb.org/sites/default/files/evaluation-document/35939/files/aquaculture-tha.pdf</t>
  </si>
  <si>
    <t>https://www.adb.org/sites/default/files/evaluation-document/35936/files/aquaculture-phi.pdf</t>
  </si>
  <si>
    <t>https://www.adb.org/sites/default/files/publication/175162/ki2015-mdg3.pdf</t>
  </si>
  <si>
    <t>https://www.adb.org/sites/default/files/page/649276/libor-transition-faq-eng.pdf</t>
  </si>
  <si>
    <t>https://www.adb.org/sites/default/files/publication/156747/adbi-dp108.pdf</t>
  </si>
  <si>
    <t>https://www.adb.org/sites/default/files/event/715971/files/adbi-effective-greenhouse-gas-emission-control-policies-agenda-en.pdf</t>
  </si>
  <si>
    <t>https://www.adb.org/sites/default/files/prequalification-bidders-guide_0.pdf</t>
  </si>
  <si>
    <t>https://www.adb.org/sites/default/files/event/763386/files/s5-11-1-presenter-zhaohui-zhang-rev.pdf</t>
  </si>
  <si>
    <t>https://www.adb.org/sites/default/files/publication/176282/ino-mother-tongue-multilingual-education.pdf</t>
  </si>
  <si>
    <t>https://www.adb.org/sites/default/files/publication/29889/climate-risks-adaptation-power-sector.pdf</t>
  </si>
  <si>
    <t>https://www.adb.org/sites/default/files/institutional-document/388451/drm-project-preparation-quick-guide.pdf</t>
  </si>
  <si>
    <t>https://www.adb.org/sites/default/files/publication/189053/asia-cleantech-startup.pdf</t>
  </si>
  <si>
    <t>https://www.adb.org/sites/default/files/institutional-document/33926/tgn-project-financial-reporting-auditing.pdf</t>
  </si>
  <si>
    <t>https://www.adb.org/sites/default/files/linked-documents/49450-008-ieeab-01.pdf</t>
  </si>
  <si>
    <t>https://www.adb.org/sites/default/files/linked-documents/42177-024-sd-05.pdf</t>
  </si>
  <si>
    <t>https://www.adb.org/sites/default/files/publication/42817/philippines-national-urban-assessment.pdf</t>
  </si>
  <si>
    <t>https://www.adb.org/sites/default/files/publication/330846/assessing-financial-protection-against-disasters.pdf</t>
  </si>
  <si>
    <t>https://www.adb.org/sites/default/files/event/885186/files/agenda-digital-connectivity-pathways-virtual-conf_0.pdf</t>
  </si>
  <si>
    <t>https://www.adb.org/sites/default/files/linked-documents/52306-001-so.pdf</t>
  </si>
  <si>
    <t>https://www.adb.org/sites/default/files/publication/156020/adbi-wp165.pdf</t>
  </si>
  <si>
    <t>https://www.adb.org/sites/default/files/publication/27993/poverty-human-dev-sri-lanka.pdf</t>
  </si>
  <si>
    <t>https://www.adb.org/sites/default/files/linked-documents/cps-taj-2016-2020-ssa-03.pdf</t>
  </si>
  <si>
    <t>https://www.adb.org/sites/default/files/page/42368/adb-international-staff-levels-1-4.pdf</t>
  </si>
  <si>
    <t>https://www.adb.org/sites/default/files/institutional-document/511771/gms-health-cooperation-strategy-2019-2023.pdf</t>
  </si>
  <si>
    <t>https://www.adb.org/sites/default/files/evaluation-document/35880/files/evaluation-findings.pdf</t>
  </si>
  <si>
    <t>https://www.adb.org/sites/default/files/institutional-document/33431/pai-1-02.pdf</t>
  </si>
  <si>
    <t>https://www.adb.org/sites/default/files/linked-documents/53353-001-sd-02.pdf</t>
  </si>
  <si>
    <t>https://www.adb.org/sites/default/files/publication/27578/culture-theory.pdf</t>
  </si>
  <si>
    <t>https://www.adb.org/sites/default/files/publication/159385/adbi-proceedings-ebusiness.pdf</t>
  </si>
  <si>
    <t>https://www.adb.org/sites/default/files/linked-documents/46420-002-ra.pdf</t>
  </si>
  <si>
    <t>https://www.adb.org/sites/default/files/linked-documents/54268-001-sd-01.pdf</t>
  </si>
  <si>
    <t>https://www.adb.org/sites/default/files/institutional-document/653966/cobp-mld-2021-2023.pdf</t>
  </si>
  <si>
    <t>https://www.adb.org/sites/default/files/project-documents/52320/52320-001-tcr-en.pdf</t>
  </si>
  <si>
    <t>https://www.adb.org/sites/default/files/publication/185050/adbi-pb2016-2.pdf</t>
  </si>
  <si>
    <t>https://www.adb.org/sites/default/files/institutional-document/691951/ado2021bn-microfinance-social-development.pdf</t>
  </si>
  <si>
    <t>https://www.adb.org/sites/default/files/publication/27901/managing-government-expenditure.pdf</t>
  </si>
  <si>
    <t>https://www.adb.org/sites/default/files/institutional-document/33431/pai-3-10.pdf</t>
  </si>
  <si>
    <t>https://www.adb.org/sites/default/files/linked-documents/A-SME-Context-and-Issues.pdf</t>
  </si>
  <si>
    <t>https://www.adb.org/sites/default/files/linked-documents/45301-002-lao-sd-01.pdf</t>
  </si>
  <si>
    <t>https://www.adb.org/sites/default/files/institutional-document/32056/safeguard-policy-statement-june2009.pdf</t>
  </si>
  <si>
    <t>https://www.adb.org/sites/default/files/publication/863591/tha-ado-april-2023.pdf</t>
  </si>
  <si>
    <t>https://www.adb.org/sites/default/files/publication/27581/disseminating-knowledge-products.pdf</t>
  </si>
  <si>
    <t>https://www.adb.org/sites/default/files/project-documents/42334/42334-014-esmr-en_0.pdf</t>
  </si>
  <si>
    <t>https://www.adb.org/sites/default/files/linked-documents/48042-001-sd-04.pdf</t>
  </si>
  <si>
    <t>https://www.adb.org/sites/default/files/publication/149164/urban-climate-change-resilience-synopsis.pdf</t>
  </si>
  <si>
    <t>https://www.adb.org/sites/default/files/publication/713191/sdwp-078-unmanned-aerial-systems-power-utilities-asia.pdf</t>
  </si>
  <si>
    <t>https://www.adb.org/sites/default/files/publication/27637/storytelling.pdf</t>
  </si>
  <si>
    <t>https://www.adb.org/sites/default/files/publication/623281/adbi-wp1166.pdf</t>
  </si>
  <si>
    <t>https://www.adb.org/sites/default/files/linked-documents/44183-013-geo-oth-02.pdf</t>
  </si>
  <si>
    <t>https://www.adb.org/sites/default/files/publication/158165/ecosystem-based-approaches-gms.pdf</t>
  </si>
  <si>
    <t>https://www.adb.org/sites/default/files/institutional-document/633886/adou2020bp-global-wellness-industry-asia-development.pdf</t>
  </si>
  <si>
    <t>https://www.adb.org/sites/default/files/project-documents/53424/53424-001-cp-en.pdf</t>
  </si>
  <si>
    <t>https://www.adb.org/sites/default/files/institutional-document/674971/maldives-economic-update-2020.pdf</t>
  </si>
  <si>
    <t>https://www.adb.org/sites/default/files/institutional-document/34064/files/e-government-procurement-handbook.pdf</t>
  </si>
  <si>
    <t>https://www.adb.org/sites/default/files/project-documents/48226/48226-004-apfs-en.pdf</t>
  </si>
  <si>
    <t>https://www.adb.org/sites/default/files/publication/27571/conducting-effective-meetings.pdf</t>
  </si>
  <si>
    <t>https://www.adb.org/sites/default/files/publication/27529/poverty-philippines-causes-constraints-opportunities.pdf</t>
  </si>
  <si>
    <t>https://www.adb.org/sites/default/files/publication/453696/ewp-559-women-land-title-ownership-empowerment.pdf</t>
  </si>
  <si>
    <t>https://www.adb.org/sites/default/files/institutional-document/908561/esf-vision-statement-draft.pdf</t>
  </si>
  <si>
    <t>https://www.adb.org/sites/default/files/project-documents/48343/48343-001-rrp-en.pdf</t>
  </si>
  <si>
    <t>https://www.adb.org/sites/default/files/institutional-document/32178/aze-cea.pdf</t>
  </si>
  <si>
    <t>https://www.adb.org/sites/default/files/linked-documents/54332-001-ld-03.pdf</t>
  </si>
  <si>
    <t>https://www.adb.org/sites/default/files/page/649276/libor-transition-briefing-faqs.pdf</t>
  </si>
  <si>
    <t>https://www.adb.org/sites/default/files/publication/28552/adb-wp15-rice-food-security.pdf</t>
  </si>
  <si>
    <t>https://www.adb.org/sites/default/files/publication/31129/ppp-guidebook-hospital-management.pdf</t>
  </si>
  <si>
    <t>https://www.adb.org/sites/default/files/linked-documents/51242-002-efa.pdf</t>
  </si>
  <si>
    <t>https://www.adb.org/sites/default/files/linked-documents/55225-001-tor.pdf</t>
  </si>
  <si>
    <t>https://www.adb.org/sites/default/files/publication/692466/adbi-wp1241.pdf</t>
  </si>
  <si>
    <t>https://www.adb.org/sites/default/files/publication/41792/tax-administration-asia-pacific.pdf</t>
  </si>
  <si>
    <t>https://www.adb.org/sites/default/files/publication/29142/conflict-organizations.pdf</t>
  </si>
  <si>
    <t>https://www.adb.org/sites/default/files/prequalification-bidders-guide.pdf</t>
  </si>
  <si>
    <t>https://www.adb.org/sites/default/files/page/149401/sensitivity-risk-analysis-feb2011.pdf</t>
  </si>
  <si>
    <t>https://www.adb.org/sites/default/files/institutional-document/34132/files/tip-sheet-2-preparing-gender-action-plan.pdf</t>
  </si>
  <si>
    <t>https://www.adb.org/sites/default/files/project-documents/41220/41220-013-ipp-en_43.pdf</t>
  </si>
  <si>
    <t>https://www.adb.org/sites/default/files/publication/691211/sdwp-075-climate-finance-shandong-green-development-fund.pdf</t>
  </si>
  <si>
    <t>https://www.adb.org/sites/default/files/procurement-goods-guide.pdf</t>
  </si>
  <si>
    <t>https://www.adb.org/sites/default/files/publication/28482/water-rights.pdf</t>
  </si>
  <si>
    <t>https://www.adb.org/sites/default/files/institutional-document/33431/pai-3-03.pdf</t>
  </si>
  <si>
    <t>https://www.adb.org/sites/default/files/linked-documents/39293-037-sri-oth-08.pdf</t>
  </si>
  <si>
    <t>https://www.adb.org/sites/default/files/project-documents/53097/53097-001-cp-en.pdf</t>
  </si>
  <si>
    <t>https://www.adb.org/sites/default/files/related/31467/mdbs-summary-report.pdf</t>
  </si>
  <si>
    <t>https://www.adb.org/sites/default/files/publication/29706/public-sector-governance-risks.pdf</t>
  </si>
  <si>
    <t>https://www.adb.org/sites/default/files/publication/28625/good-practice-ict-education.pdf</t>
  </si>
  <si>
    <t>https://www.adb.org/sites/default/files/linked-documents/cam-50264-002-ld-07.pdf</t>
  </si>
  <si>
    <t>https://www.adb.org/sites/default/files/publication/177761/transitions-k12-education.pdf</t>
  </si>
  <si>
    <t>https://www.adb.org/sites/default/files/linked-documents/49026-002-sd-03.pdf</t>
  </si>
  <si>
    <t>https://www.adb.org/sites/default/files/publication/28964/csb-ban.pdf</t>
  </si>
  <si>
    <t>https://www.adb.org/sites/default/files/publication/27643/scamper-technique.pdf</t>
  </si>
  <si>
    <t>https://www.adb.org/sites/default/files/publication/549191/ch01p-50-years-asian-development.pdf</t>
  </si>
  <si>
    <t>https://www.adb.org/sites/default/files/evaluation-document/35885/files/op8-inclusive-growth-development.pdf</t>
  </si>
  <si>
    <t>https://www.adb.org/sites/default/files/linked-documents/55104-001-ld-09.pdf</t>
  </si>
  <si>
    <t>https://www.adb.org/sites/default/files/publication/27883/economic-growth.pdf</t>
  </si>
  <si>
    <t>https://www.adb.org/sites/default/files/event/648436/files/covid-19-impact-msme-post-crisis-actions-philippines.pdf</t>
  </si>
  <si>
    <t>https://www.adb.org/sites/default/files/linked-documents/55105-001-ld-03.pdf</t>
  </si>
  <si>
    <t>https://www.adb.org/sites/default/files/publication/30269/wga-10-summary-proceedings.pdf</t>
  </si>
  <si>
    <t>https://www.adb.org/sites/default/files/page/436131/adbi-style-notes.pdf</t>
  </si>
  <si>
    <t>https://www.adb.org/sites/default/files/institutional-document/33431/pai-6-07a.pdf</t>
  </si>
  <si>
    <t>https://www.adb.org/sites/default/files/linked-documents/44036-013-prc-oth-03.pdf</t>
  </si>
  <si>
    <t>https://www.adb.org/sites/default/files/publication/159335/adbi-climate-change-asia-and-pacific-how-can-countries-adapt-highlights.pdf</t>
  </si>
  <si>
    <t>https://www.adb.org/sites/default/files/publication/618791/ewp-616-urban-agglomeration-firm-innovation-asia.pdf</t>
  </si>
  <si>
    <t>https://www.adb.org/sites/default/files/publication/28321/wp026.pdf</t>
  </si>
  <si>
    <t>https://www.adb.org/sites/default/files/publication/27598/identifying-sharing-good-practices.pdf</t>
  </si>
  <si>
    <t>https://www.adb.org/sites/default/files/linked-documents/52257-001-sd-03.pdf</t>
  </si>
  <si>
    <t>https://www.adb.org/sites/default/files/publication/174871/adbi-wp546.pdf</t>
  </si>
  <si>
    <t>https://www.adb.org/sites/default/files/publication/28698/poverty-data-implications.pdf</t>
  </si>
  <si>
    <t>https://www.adb.org/sites/default/files/linked-documents/47036-001-nep-gap.pdf</t>
  </si>
  <si>
    <t>https://www.adb.org/sites/default/files/publication/612946/ewp-615-three-decades-international-financial-crises.pdf</t>
  </si>
  <si>
    <t>https://www.adb.org/sites/default/files/linked-documents/cps-aze-2014-2018-sd-02.pdf</t>
  </si>
  <si>
    <t>https://www.adb.org/sites/default/files/project-documents/50059/50059-002-pam-en.pdf</t>
  </si>
  <si>
    <t>https://www.adb.org/sites/default/files/institutional-document/31483/om-j7.pdf</t>
  </si>
  <si>
    <t>https://www.adb.org/sites/default/files/page/82468/afs-standard-checklist.pdf</t>
  </si>
  <si>
    <t>https://www.adb.org/sites/default/files/project-documents/34304/34304-043-emr-en_12.pdf</t>
  </si>
  <si>
    <t>https://www.adb.org/sites/default/files/linked-documents/51309-002-ssa.pdf</t>
  </si>
  <si>
    <t>https://www.adb.org/sites/default/files/publication/156353/adbi-wp498.pdf</t>
  </si>
  <si>
    <t>https://www.adb.org/sites/default/files/publication/829711/digital-jobs-digital-skills.pdf</t>
  </si>
  <si>
    <t>https://www.adb.org/sites/default/files/publication/28427/economics-wp225.pdf</t>
  </si>
  <si>
    <t>https://www.adb.org/sites/default/files/linked-documents/53243-001-ssa.pdf</t>
  </si>
  <si>
    <t>https://www.adb.org/sites/default/files/publication/156131/adbi-wp276.pdf</t>
  </si>
  <si>
    <t>https://www.adb.org/sites/default/files/publication/614696/adbi-pb2020-3.pdf</t>
  </si>
  <si>
    <t>https://www.adb.org/sites/default/files/evaluation-document/35938/files/tilapia-cage-farming-phi.pdf</t>
  </si>
  <si>
    <t>https://www.adb.org/sites/default/files/linked-documents/49329-006-rfab.pdf</t>
  </si>
  <si>
    <t>https://www.adb.org/sites/default/files/institutional-document/31481/guidelines-use-consultants.pdf</t>
  </si>
  <si>
    <t>https://www.adb.org/sites/default/files/linked-documents/45507-003-sd-01.pdf</t>
  </si>
  <si>
    <t>https://www.adb.org/sites/default/files/linked-documents/49372-002-ld-03.pdf</t>
  </si>
  <si>
    <t>https://www.adb.org/sites/default/files/publication/577066/bioengineering-green-infrastructure.pdf</t>
  </si>
  <si>
    <t>https://www.adb.org/sites/default/files/publication/28477/adb-wp03-governance-sustainable-development.pdf</t>
  </si>
  <si>
    <t>https://www.adb.org/sites/default/files/linked-documents/44253-016-sd-01.pdf</t>
  </si>
  <si>
    <t>https://www.adb.org/sites/default/files/project-documents/46377/46377-002-sddr-en.pdf</t>
  </si>
  <si>
    <t>https://www.adb.org/sites/default/files/publication/27525/background-note-justice-sector-phils.pdf</t>
  </si>
  <si>
    <t>https://www.adb.org/sites/default/files/publication/27966/economic-report.pdf</t>
  </si>
  <si>
    <t>https://www.adb.org/sites/default/files/publication/182734/adbi-wp565.pdf</t>
  </si>
  <si>
    <t>https://www.adb.org/sites/default/files/publication/210526/adbi-wp611.pdf</t>
  </si>
  <si>
    <t>https://www.adb.org/sites/default/files/publication/159384/adbi-corp-gov-asia.pdf</t>
  </si>
  <si>
    <t>https://www.adb.org/sites/default/files/glossary-sovereign-nonsovereign-operations-2022.pdf</t>
  </si>
  <si>
    <t>https://www.adb.org/sites/default/files/institutional-document/33014/files/impact-analysis-handbook.pdf</t>
  </si>
  <si>
    <t>https://www.adb.org/sites/default/files/project-documents/53326/53326-001-rrp-en.pdf</t>
  </si>
  <si>
    <t>https://www.adb.org/sites/default/files/contract-management.pdf</t>
  </si>
  <si>
    <t>https://www.adb.org/sites/default/files/publication/757246/adb-brief-202-competitiveness-productivity-indian-msmes-pandemic-recovery.pdf</t>
  </si>
  <si>
    <t>https://www.adb.org/sites/default/files/publication/27593/future-social-marketing.pdf</t>
  </si>
  <si>
    <t>https://www.adb.org/sites/default/files/publication/27641/five-whys-technique.pdf</t>
  </si>
  <si>
    <t>https://www.adb.org/sites/default/files/linked-documents/41509-013-png-oth-03.pdf</t>
  </si>
  <si>
    <t>https://www.adb.org/sites/default/files/publication/392376/impact-evaluation-development-interventions-guide.pdf</t>
  </si>
  <si>
    <t>https://www.adb.org/sites/default/files/publication/42672/solid-waste-management-fiji.pdf</t>
  </si>
  <si>
    <t>https://www.adb.org/sites/default/files/page/536801/7th-replenishment-tasf-discussion-paper.pdf</t>
  </si>
  <si>
    <t>https://www.adb.org/sites/default/files/institutional-document/575671/ado2020bp-entrepreneurship-innovation-digital-age.pdf</t>
  </si>
  <si>
    <t>https://www.adb.org/sites/default/files/publication/389806/pathways-low-carbon-devt-philippines.pdf</t>
  </si>
  <si>
    <t>https://www.adb.org/sites/default/files/institutional-document/323951/adb-bgpaper-gender-2030.pdf</t>
  </si>
  <si>
    <t>https://www.adb.org/sites/default/files/publication/28890/taxation-asia.pdf</t>
  </si>
  <si>
    <t>https://www.adb.org/sites/default/files/publication/758581/adbi-brief-women-economic-empowerment.pdf</t>
  </si>
  <si>
    <t>https://www.adb.org/sites/default/files/publication/156128/adbi-wp273.pdf</t>
  </si>
  <si>
    <t>https://www.adb.org/sites/default/files/project-documents/45301/45301-002-emp-en_0.pdf</t>
  </si>
  <si>
    <t>https://www.adb.org/sites/default/files/linked-documents/48479-001-imfal.pdf</t>
  </si>
  <si>
    <t>https://www.adb.org/sites/default/files/publication/29969/adb-wp-22-asean-global-rice-situation.pdf</t>
  </si>
  <si>
    <t>https://www.adb.org/sites/default/files/publication/446536/adbi-wp863.pdf</t>
  </si>
  <si>
    <t>https://www.adb.org/sites/default/files/project-documents//45146-001-tacr-01.pdf</t>
  </si>
  <si>
    <t>https://www.adb.org/sites/default/files/linked-documents/42267-026-sd-01.pdf</t>
  </si>
  <si>
    <t>https://www.adb.org/sites/default/files/publication/566271/adbi-wp1079.pdf</t>
  </si>
  <si>
    <t>https://www.adb.org/sites/default/files/project-documents/52220/52220-001-earf-en.pdf</t>
  </si>
  <si>
    <t>https://www.adb.org/sites/default/files/project-documents//tacr-nep-3865.pdf</t>
  </si>
  <si>
    <t>https://www.adb.org/sites/default/files/publication/181599/adbi-wp559.pdf</t>
  </si>
  <si>
    <t>https://www.adb.org/sites/default/files/institutional-document/32035/gender-policy.pdf</t>
  </si>
  <si>
    <t>https://www.adb.org/sites/default/files/institutional-document/32561/women-nepal.pdf</t>
  </si>
  <si>
    <t>https://www.adb.org/sites/default/files/publication/29516/biofuels-gms.pdf</t>
  </si>
  <si>
    <t>https://www.adb.org/sites/default/files/publication/156225/adbi-wp370.pdf</t>
  </si>
  <si>
    <t>https://www.adb.org/sites/default/files/publication/28391/economics-wp173.pdf</t>
  </si>
  <si>
    <t>https://www.adb.org/sites/default/files/publication/539751/adbi-wp1040.pdf</t>
  </si>
  <si>
    <t>https://www.adb.org/sites/default/files/institutional-document/672491/covid-19-education-asia-pacific-guidance-note.pdf</t>
  </si>
  <si>
    <t>https://www.adb.org/sites/default/files/publication/689686/adr-vol38no1-poverty-inequality-indonesia.pdf</t>
  </si>
  <si>
    <t>https://www.adb.org/sites/default/files/project-document/70061/pcr-cam-27410.pdf</t>
  </si>
  <si>
    <t>https://www.adb.org/sites/default/files/publication/473006/adbi-wp907.pdf</t>
  </si>
  <si>
    <t>https://www.adb.org/sites/default/files/institutional-document/31385/hsu-2022.pdf</t>
  </si>
  <si>
    <t>https://www.adb.org/sites/default/files/linked-documents/tha-cps-2021-2025-ld01.pdf</t>
  </si>
  <si>
    <t>https://www.adb.org/sites/default/files/publication/740991/ewp-639-regional-comprehensive-economic-partnership.pdf</t>
  </si>
  <si>
    <t>https://www.adb.org/sites/default/files/publication/28026/indigenous-peoples-workshop-proceedings.pdf</t>
  </si>
  <si>
    <t>https://www.adb.org/sites/default/files/publication/159380/adbi-lessons-cambodia-wto.pdf</t>
  </si>
  <si>
    <t>https://www.adb.org/sites/default/files/project-documents/45089/45089-004-apfs-en.pdf</t>
  </si>
  <si>
    <t>https://www.adb.org/sites/default/files/project-documents/52041/52041-003-tacr-en.pdf</t>
  </si>
  <si>
    <t>https://www.adb.org/sites/default/files/publication/385686/student-assessment-exam-sa.pdf</t>
  </si>
  <si>
    <t>https://www.adb.org/sites/default/files/publication/158409/2014-infrascope.pdf</t>
  </si>
  <si>
    <t>https://www.adb.org/sites/default/files/publication/182532/adbi-wp564.pdf</t>
  </si>
  <si>
    <t>https://www.adb.org/sites/default/files/institutional-document/33788/files/cost-benefit-analysis-development.pdf</t>
  </si>
  <si>
    <t>https://www.adb.org/sites/default/files/project-documents/53191/53191-001-ipp-en.pdf</t>
  </si>
  <si>
    <t>https://www.adb.org/sites/default/files/publication/879896/civil-society-brief-india.pdf</t>
  </si>
  <si>
    <t>https://www.adb.org/sites/default/files/linked-documents/41598-01-ind-oth-01.pdf</t>
  </si>
  <si>
    <t>https://www.adb.org/sites/default/files/linked-documents/52257-001-sd-01.pdf</t>
  </si>
  <si>
    <t>https://www.adb.org/sites/default/files/publication/472021/governance-brief-033-sdgs-implementation-2030-agenda.pdf</t>
  </si>
  <si>
    <t>https://www.adb.org/sites/default/files/project-documents/39295-013-iee-68.pdf</t>
  </si>
  <si>
    <t>https://ir.take2games.com/static-files/d263bebf-8239-457f-80d8-8c8c0ce0b66f</t>
  </si>
  <si>
    <t>https://ir.take2games.com/static-files/01f23e17-3371-4b67-9871-db638c5354e2</t>
  </si>
  <si>
    <t>https://ir.take2games.com/static-files/f3fdf5c5-663b-4ac2-8924-d63dc410c60a</t>
  </si>
  <si>
    <t>https://ir.take2games.com/static-files/9e9a8f12-cadf-4ae7-ab17-750309ddf95d</t>
  </si>
  <si>
    <t>https://ir.take2games.com/static-files/f04c0f81-91d9-4792-a05f-c11d244c96c3</t>
  </si>
  <si>
    <t>https://ir.take2games.com/static-files/99aa6172-76d8-4057-a14d-d17287e060f8</t>
  </si>
  <si>
    <t>https://ir.take2games.com/static-files/9aa44006-1d93-43cf-99f8-3763578e29f6</t>
  </si>
  <si>
    <t>https://ir.take2games.com/static-files/917a3359-7273-4ae0-bbbd-d74bbc82bf59</t>
  </si>
  <si>
    <t>https://ir.take2games.com/static-files/08f13511-2824-4d6e-9571-c857636f7ca6</t>
  </si>
  <si>
    <t>https://ir.take2games.com/static-files/8d225019-d1db-4e8e-8f81-24a9271af962</t>
  </si>
  <si>
    <t>https://ir.take2games.com/static-files/f0f9ff64-0b90-4781-bd7c-76e016e03a1e</t>
  </si>
  <si>
    <t>https://ir.take2games.com/static-files/38406a48-86bf-46c8-b736-828d8e95b968</t>
  </si>
  <si>
    <t>https://ir.take2games.com/static-files/4c78aa17-9d91-4405-9efc-428b3b665c06</t>
  </si>
  <si>
    <t>https://ir.take2games.com/static-files/0d38d555-6f32-4a2a-8aee-f4179bcc6e2c</t>
  </si>
  <si>
    <t>https://ir.take2games.com/static-files/557a2e9d-18dd-47bf-a1cd-7a82903ff967</t>
  </si>
  <si>
    <t>https://ir.take2games.com/static-files/e5c9d2a6-26a7-4c9f-9760-e7a6f4305747</t>
  </si>
  <si>
    <t>https://ir.take2games.com/static-files/aba97dea-f2d7-4ae4-b3ff-433f31562548</t>
  </si>
  <si>
    <t>https://ir.take2games.com/static-files/7413e630-11ee-4448-bc5b-56d935d933e2</t>
  </si>
  <si>
    <t>https://ir.take2games.com/static-files/d3e6ee76-ffe2-4976-9b7f-6ffdc25870c1</t>
  </si>
  <si>
    <t>https://ir.take2games.com/static-files/d3c256b7-f04c-4699-89f2-e04e224420e2</t>
  </si>
  <si>
    <t>https://ir.take2games.com/static-files/5b553a1c-0ba3-4395-9dbd-879800c09de3</t>
  </si>
  <si>
    <t>https://ir.take2games.com/static-files/99702a7e-3d22-4da2-b7c8-54eb33f82533</t>
  </si>
  <si>
    <t>https://ir.take2games.com/static-files/c7db6e3a-78c7-494c-a36f-c3fd3b019684</t>
  </si>
  <si>
    <t>https://ir.take2games.com/static-files/eff8f58d-1c2e-43b0-a7ec-be0c43c92cc2</t>
  </si>
  <si>
    <t>https://ir.take2games.com/static-files/64619e61-e06a-4c32-9a06-a94414c28496</t>
  </si>
  <si>
    <t>https://ir.take2games.com/static-files/32f72e3e-97ff-4615-802d-c2f9aceaffb4</t>
  </si>
  <si>
    <t>https://ir.take2games.com/static-files/23de5e18-215e-4bcc-8380-20f90ca33bc7</t>
  </si>
  <si>
    <t>https://ir.take2games.com/static-files/95f7a2f1-4449-41c2-98c2-cad88aa29662</t>
  </si>
  <si>
    <t>https://ir.take2games.com/static-files/04e2e2de-0db3-4365-b7cf-72e40173de9e</t>
  </si>
  <si>
    <t>https://ir.take2games.com/static-files/73bc7b2e-d3d8-4cd6-a097-40e80bc18009</t>
  </si>
  <si>
    <t>https://ir.take2games.com/static-files/7d453c73-84f1-4977-bb98-3237e6017d48</t>
  </si>
  <si>
    <t>https://ir.take2games.com/static-files/a532476e-c262-4c4d-9bfa-06779028c424</t>
  </si>
  <si>
    <t>https://ir.take2games.com/static-files/e1f949c5-88bf-4eab-a8d9-e661075b1f9e</t>
  </si>
  <si>
    <t>https://ir.take2games.com/static-files/ca012038-90c7-415e-9895-6b9b8f61abf1</t>
  </si>
  <si>
    <t>https://ir.take2games.com/static-files/8f5b335e-489a-4f2d-890a-8c92bfde52be</t>
  </si>
  <si>
    <t>https://ir.take2games.com/static-files/0808100a-da01-4464-a4dd-a964b3b5488a</t>
  </si>
  <si>
    <t>https://ir.take2games.com/static-files/e4684d67-647b-42e2-a441-bedaf719cf4e</t>
  </si>
  <si>
    <t>https://ir.take2games.com/static-files/07693541-56e1-4689-961e-611fd1473bb4</t>
  </si>
  <si>
    <t>https://ir.take2games.com/static-files/cf717262-886a-4c41-a486-9df3e2b494bf</t>
  </si>
  <si>
    <t>https://ir.take2games.com/static-files/f8b7b8d1-4797-47c2-8214-9b9d7477e1ac</t>
  </si>
  <si>
    <t>https://ir.take2games.com/static-files/460a613b-16f2-4f74-a653-005c1ea8b185</t>
  </si>
  <si>
    <t>https://ir.take2games.com/static-files/017fa385-7137-4c31-bb81-9ccf22fedab7</t>
  </si>
  <si>
    <t>https://ir.take2games.com/static-files/fd3e70d0-6854-45a6-aa1d-346441be54c7</t>
  </si>
  <si>
    <t>https://ir.take2games.com/static-files/b1fb61d8-96bf-45fe-b6cd-27fd4ee27b8f</t>
  </si>
  <si>
    <t>https://ir.take2games.com/static-files/c4797818-4aeb-4485-9272-a79b667be380</t>
  </si>
  <si>
    <t>https://ir.take2games.com/static-files/c787d5cc-e69b-421a-b0c3-8a7d5438e2ac</t>
  </si>
  <si>
    <t>https://ir.take2games.com/static-files/d2408230-4da3-4b33-8cae-4797d30fb1a1</t>
  </si>
  <si>
    <t>https://ir.take2games.com/static-files/cc044a81-7cb1-43ab-bca0-5a0242aa26cd</t>
  </si>
  <si>
    <t>https://ir.take2games.com/static-files/927f0700-5fc8-464a-9a9c-32b43dec98a0</t>
  </si>
  <si>
    <t>https://ir.take2games.com/static-files/1f5b273b-4b7c-4ddb-a069-47731d229de9</t>
  </si>
  <si>
    <t>https://ir.take2games.com/static-files/11017b73-f92d-4376-973d-010511727e62</t>
  </si>
  <si>
    <t>https://ir.take2games.com/static-files/363fdb84-1f4f-4cf1-ba88-d073c492b7b1</t>
  </si>
  <si>
    <t>https://ir.take2games.com/static-files/035e6bb6-3a05-46c7-a963-b5468c5a01fb</t>
  </si>
  <si>
    <t>https://ir.take2games.com/static-files/f832e241-3768-4fe7-9a03-0c38d95a7961</t>
  </si>
  <si>
    <t>https://ir.take2games.com/static-files/a85daa06-305f-49c2-8215-bcf98371af39</t>
  </si>
  <si>
    <t>https://ir.take2games.com/static-files/a6c94152-f3ec-4503-a51d-631582cc1443</t>
  </si>
  <si>
    <t>https://ir.take2games.com/static-files/bc06bf68-d002-46b2-930b-38035fc2717a</t>
  </si>
  <si>
    <t>https://ir.take2games.com/static-files/0080b27f-54d8-4457-86d6-6a9b3f876e0e</t>
  </si>
  <si>
    <t>https://ir.take2games.com/static-files/22b31f8b-ef12-4074-8269-4089999e7b3a</t>
  </si>
  <si>
    <t>https://ir.take2games.com/static-files/a7c275e5-254d-448d-b468-1430a6ca44b2</t>
  </si>
  <si>
    <t>https://ir.take2games.com/static-files/5cb17f1d-572c-4d75-9db4-c9e3a408c49e</t>
  </si>
  <si>
    <t>https://ir.take2games.com/static-files/e5fe11ff-fab9-40a5-ac0d-c57159034038</t>
  </si>
  <si>
    <t>https://ir.take2games.com/static-files/51a88b5b-18b2-42d7-a7ca-df34df634e47</t>
  </si>
  <si>
    <t>https://ir.take2games.com/static-files/ccd6c589-48db-4685-907e-c1dbd7a9cd35</t>
  </si>
  <si>
    <t>https://ir.take2games.com/static-files/c3aa4bf9-a586-4605-9ed4-62e5c38bd9fc</t>
  </si>
  <si>
    <t>https://ir.take2games.com/static-files/786a42c9-1377-4d11-8ab0-7c742fc94989</t>
  </si>
  <si>
    <t>https://ir.take2games.com/static-files/383fc35e-253e-45e5-9b00-846df7f6fc9a</t>
  </si>
  <si>
    <t>https://ir.take2games.com/static-files/e0ca6bf9-4dcf-4614-bd18-eddb8f1e251d</t>
  </si>
  <si>
    <t>https://ir.take2games.com/static-files/16df1022-79e0-4326-9b33-3f3d9412e04b</t>
  </si>
  <si>
    <t>https://ir.take2games.com/static-files/3381c98f-3cfc-4d66-92ed-2b935e070cd2</t>
  </si>
  <si>
    <t>https://ir.take2games.com/static-files/09409b82-0364-4c52-97b0-f1f65eee3964</t>
  </si>
  <si>
    <t>https://ir.take2games.com/static-files/8cee4357-4f63-4f26-ae8a-01b3f9e80cef</t>
  </si>
  <si>
    <t>https://ir.take2games.com/static-files/c90fb6bc-1472-4685-bc8c-9b4ba876e93c</t>
  </si>
  <si>
    <t>https://ir.take2games.com/static-files/df8f0ac0-cc62-40ed-831e-b7b3993bdfa7</t>
  </si>
  <si>
    <t>https://ir.take2games.com/static-files/9b9da086-1a77-4c5e-87a4-de75176c74eb</t>
  </si>
  <si>
    <t>https://ir.take2games.com/static-files/502406a3-364c-4059-a5a1-ff22987361e1</t>
  </si>
  <si>
    <t>https://ir.take2games.com/static-files/6bf11154-b7f1-4aca-9eac-0a7382988eb7</t>
  </si>
  <si>
    <t>https://ir.take2games.com/static-files/5f717657-6a8d-4910-99b9-8f0399e71df7</t>
  </si>
  <si>
    <t>https://ir.take2games.com/static-files/769b5c56-d0b1-40b0-8039-c9b545f4693b</t>
  </si>
  <si>
    <t>https://ir.take2games.com/static-files/085bb87b-c08e-4546-906b-56672658bdb8</t>
  </si>
  <si>
    <t>https://ir.take2games.com/static-files/803ab376-5137-4220-97c7-1e74c867740f</t>
  </si>
  <si>
    <t>https://ir.take2games.com/static-files/b12b7d0d-9123-490d-ae79-68aeb44a3aed</t>
  </si>
  <si>
    <t>https://ir.take2games.com/static-files/3e76677f-e37f-488c-88c4-af4ed2348d4c</t>
  </si>
  <si>
    <t>https://ir.take2games.com/static-files/3b6d4878-bf59-4755-961f-21b227a7c6da</t>
  </si>
  <si>
    <t>https://ir.take2games.com/static-files/9e1c2c28-aa97-4564-9b37-cf243e536694</t>
  </si>
  <si>
    <t>https://ir.take2games.com/static-files/d1255d07-b954-4dbe-b7d2-7485c3148d94</t>
  </si>
  <si>
    <t>https://ir.take2games.com/static-files/bc1caa85-ef0f-4fcd-bc6c-abac3f857733</t>
  </si>
  <si>
    <t>https://ir.take2games.com/static-files/5aa2f6e0-032f-482f-9d2c-069b09742c99</t>
  </si>
  <si>
    <t>https://ir.take2games.com/static-files/d58f0de1-576f-46d1-b428-e703975be2ee</t>
  </si>
  <si>
    <t>https://ir.take2games.com/static-files/3f2c1415-48e1-443d-9c61-a14c0821fc1d</t>
  </si>
  <si>
    <t>https://ir.take2games.com/static-files/d5c6e6ae-a113-4a3a-a733-125c447443ba</t>
  </si>
  <si>
    <t>https://ir.take2games.com/static-files/cc0c354c-99a1-4020-af04-44dba771a774</t>
  </si>
  <si>
    <t>https://ir.take2games.com/static-files/c01d7b40-f1ce-42dc-8a91-e992e0fa183b</t>
  </si>
  <si>
    <t>https://ir.take2games.com/static-files/98b31668-1985-4430-9002-5d88a58a48e1</t>
  </si>
  <si>
    <t>https://ir.take2games.com/static-files/57cc6765-94a8-4dc8-ad54-421fe3d099db</t>
  </si>
  <si>
    <t>https://ir.take2games.com/static-files/dff4be1f-2e7d-47c7-928d-dbaa41a48b60</t>
  </si>
  <si>
    <t>https://ir.take2games.com/static-files/4bbc4d28-3033-49d6-9cbe-4e1d1cb2204c</t>
  </si>
  <si>
    <t>https://ir.take2games.com/static-files/c4a55edf-4de9-4a25-9f93-28324b1e7f27</t>
  </si>
  <si>
    <t>https://ir.take2games.com/static-files/19c1a9fc-9283-4c6f-a18d-a0712047980c</t>
  </si>
  <si>
    <t>https://ir.take2games.com/static-files/3ed0b1f7-38ae-4f1c-a89d-53bd28607ada</t>
  </si>
  <si>
    <t>https://ir.take2games.com/static-files/bd596ff9-aa18-483f-b385-d4d643a884dd</t>
  </si>
  <si>
    <t>https://ir.take2games.com/static-files/2ec250b0-4b04-47fa-a8db-8fd1b1722250</t>
  </si>
  <si>
    <t>https://ir.take2games.com/static-files/d607e0e0-2964-4618-b840-b09442804d2b</t>
  </si>
  <si>
    <t>https://ir.take2games.com/static-files/720bb4cb-b32f-4919-9065-01926955ffc8</t>
  </si>
  <si>
    <t>https://ir.take2games.com/static-files/21cc415a-f173-4ec8-b092-6a137c8b567c</t>
  </si>
  <si>
    <t>https://ir.take2games.com/static-files/71672151-845f-403f-8883-32189aef33ae</t>
  </si>
  <si>
    <t>https://ir.take2games.com/static-files/bb0b8c2d-64b7-4932-a821-c7131552629a</t>
  </si>
  <si>
    <t>https://ir.take2games.com/static-files/21f61827-758c-44b7-81ac-c36c37bcbf10</t>
  </si>
  <si>
    <t>https://ir.take2games.com/static-files/33387e33-b622-4098-af12-4601a001c5c3</t>
  </si>
  <si>
    <t>https://ir.take2games.com/static-files/abe0dd98-fc40-44d1-a37f-e39e36717857</t>
  </si>
  <si>
    <t>https://ir.take2games.com/static-files/eb217faa-e171-40f2-ba9f-e31b2a017542</t>
  </si>
  <si>
    <t>https://ir.take2games.com/static-files/cfc952f2-8577-48b5-b37e-1a07cf547d77</t>
  </si>
  <si>
    <t>https://ir.take2games.com/static-files/742c92c5-c341-45a0-bc56-2f85a1f48668</t>
  </si>
  <si>
    <t>https://ir.take2games.com/static-files/101b1505-c132-461b-92e9-525622c676eb</t>
  </si>
  <si>
    <t>https://ir.take2games.com/static-files/39d25b76-79d4-46d2-8e85-fa6ab02aae74</t>
  </si>
  <si>
    <t>https://ir.take2games.com/static-files/83a8ec4d-1d3d-442c-97d6-d2be2a968079</t>
  </si>
  <si>
    <t>https://ir.take2games.com/static-files/8937b57a-05a8-466a-8717-16f5854892e6</t>
  </si>
  <si>
    <t>https://ir.take2games.com/static-files/d8e1f321-c50e-4fe8-b80f-a93402b05c43</t>
  </si>
  <si>
    <t>https://ir.take2games.com/static-files/a7d25d15-94a6-4100-b96c-2e963e639129</t>
  </si>
  <si>
    <t>https://ir.take2games.com/static-files/62dd504c-862b-4f77-8e2e-ad0c7785a350</t>
  </si>
  <si>
    <t>https://ir.take2games.com/static-files/e4176b42-0bf1-414d-a444-44d4bcb5a600</t>
  </si>
  <si>
    <t>https://ir.take2games.com/static-files/1034d42e-320d-4165-9c1d-92eb503f94f6</t>
  </si>
  <si>
    <t>https://ir.take2games.com/static-files/444ff124-a097-498d-8d29-735829153744</t>
  </si>
  <si>
    <t>https://ir.take2games.com/static-files/233a81aa-2cbf-4947-8114-23ec31cb70e1</t>
  </si>
  <si>
    <t>https://ir.take2games.com/static-files/9f2e8690-2ab5-4966-be43-5b461598a64b</t>
  </si>
  <si>
    <t>https://ir.take2games.com/static-files/ea17b0bc-b1bb-42ed-8b28-fa4d832dd708</t>
  </si>
  <si>
    <t>https://ir.take2games.com/static-files/6247a796-51a8-4afd-84b5-899d9f03c617</t>
  </si>
  <si>
    <t>https://ir.take2games.com/static-files/c73a6bd6-a672-4d28-8a89-349edd7a7252</t>
  </si>
  <si>
    <t>https://ir.take2games.com/static-files/e1f8d020-7217-44a1-9504-33e1a34d44d7</t>
  </si>
  <si>
    <t>https://ir.take2games.com/static-files/1cc7d2c2-0cde-4794-baf8-ba7d6c8ec98f</t>
  </si>
  <si>
    <t>https://ir.take2games.com/static-files/b1a56ce4-306c-4ec2-ae6b-aa6aa13786d4</t>
  </si>
  <si>
    <t>https://ir.take2games.com/static-files/4e03d39c-40e8-45f7-85ae-fad8dd18db29</t>
  </si>
  <si>
    <t>https://ir.take2games.com/static-files/28daf420-d0ff-4f38-beb2-7caa21273177</t>
  </si>
  <si>
    <t>https://ir.take2games.com/static-files/4c463e7c-6f90-4763-b367-7175277bb6e0</t>
  </si>
  <si>
    <t>https://ir.take2games.com/static-files/0f88a2bc-5203-4944-a828-183afb636613</t>
  </si>
  <si>
    <t>https://ir.take2games.com/static-files/4a3f87b3-7913-4a52-9ac9-d2f2fd8486b5</t>
  </si>
  <si>
    <t>https://ir.take2games.com/static-files/a6a58426-dbc2-4905-8cef-31ceacdc6e94</t>
  </si>
  <si>
    <t>https://ir.take2games.com/static-files/cf717262-886a-4c41-a486-9df3e2b494bf?source=content_type%3Areact%7Cfirst_level_url%3Aarticle%7Csection%3Amain_content%7Cbutton%3Abody_link</t>
  </si>
  <si>
    <t>https://ir.take2games.com/static-files/4f1ca29e-2adf-4b44-9f3d-839afb3f3fa5</t>
  </si>
  <si>
    <t>https://ir.take2games.com/static-files/0dfdc74e-efda-4c98-92c0-49ae66c5596a</t>
  </si>
  <si>
    <t>https://ir.take2games.com/static-files/3272e503-cb4e-4683-b048-b28756baddc7</t>
  </si>
  <si>
    <t>https://ir.take2games.com/static-files/394a4556-ef3a-43f0-98ee-5ea856e551df</t>
  </si>
  <si>
    <t>https://ir.take2games.com/static-files/babc3458-7763-46f8-8f91-0c88c5c6ac74</t>
  </si>
  <si>
    <t>https://ir.take2games.com/static-files/3c7d70b7-67ce-4902-8c4a-9c9fb1b9fa81</t>
  </si>
  <si>
    <t>https://ir.take2games.com/static-files/238683b8-7b55-4a7f-9fa6-17207fba5b92</t>
  </si>
  <si>
    <t>https://ir.take2games.com/static-files/09dae936-004a-4006-a75d-4c6f16b3a4d4</t>
  </si>
  <si>
    <t>https://ir.take2games.com/static-files/9269745d-de9c-4c4c-83d0-f8b9840debb2</t>
  </si>
  <si>
    <t>https://ir.take2games.com/static-files/a9392a85-ad31-4d29-8c1b-e2ce01c7d42d</t>
  </si>
  <si>
    <t>https://ir.take2games.com/static-files/01d4f6c0-69cc-473a-b975-64ba4d09627c</t>
  </si>
  <si>
    <t>https://ir.take2games.com/static-files/1b691f8f-690f-4135-b7d6-fccb427bed6a</t>
  </si>
  <si>
    <t>https://ir.take2games.com/static-files/24827390-3b75-433a-b8e0-b0bb5fcc0fb6</t>
  </si>
  <si>
    <t>https://ir.take2games.com/static-files/d405ae6d-f099-4e65-8f83-9b085b180902</t>
  </si>
  <si>
    <t>https://www.stelluscapital.com/app/uploads/2022/11/SCM-Investor-Presentation-Q3-2022_Final.pdf</t>
  </si>
  <si>
    <t>https://www.stelluscapital.com/app/uploads/2023/06/Stellus-Capital-Investment-Corporation_Investor-Presentation_Q4-2020.pdf</t>
  </si>
  <si>
    <t>https://www.stelluscapital.com/app/uploads/2020/11/Stellus-Capital-Investment-Corporation_Investor-Presentation_Q3-2020.pdf</t>
  </si>
  <si>
    <t>https://www.stelluscapital.com/app/uploads/2021/12/SCM-Investor-Day-Presentation-Final.pdf</t>
  </si>
  <si>
    <t>https://www.stelluscapital.com/app/uploads/2023/06/Stellus-Capital-Investment-Corporation_Investor-Presentation_Q2-2020.pdf</t>
  </si>
  <si>
    <t>https://www.stelluscapital.com/app/uploads/2023/06/SCM-Investor-Presentation-Q2-2021-vFINAL.pdf</t>
  </si>
  <si>
    <t>https://www.stelluscapital.com/app/uploads/2023/06/SCM-Investor-Presentation-Q3-2022_Final_v2.pdf</t>
  </si>
  <si>
    <t>https://www.stelluscapital.com/app/uploads/2023/06/SCM-Investor-Presentation-Q4-2022.pdf</t>
  </si>
  <si>
    <t>https://www.stelluscapital.com/app/uploads/2023/06/SCM-Investor-Presentation-Q1-2022vF-002.pdf</t>
  </si>
  <si>
    <t>https://www.stelluscapital.com/app/uploads/2023/06/Stellus-Capital-Investment-Corporation_Investor-Presentation_Q1-2020.pdf</t>
  </si>
  <si>
    <t>https://www.stelluscapital.com/app/uploads/2023/06/SCM-Investor-Presentation-Q3-2021-VF.pdf</t>
  </si>
  <si>
    <t>https://www.stelluscapital.com/app/uploads/2023/06/Stellus-Capital-Investment-Corporation_Investor-Presentation_Q3-2020.pdf</t>
  </si>
  <si>
    <t>https://www.worldbank.org/content/dam/videos/fcv/2022/sep/20220923-forced-displacement-and-education.pdf</t>
  </si>
  <si>
    <t>https://www.worldbank.org/content/dam/Worldbank/document/HDN/Health/Module3FinancialProtection.pdf</t>
  </si>
  <si>
    <t>https://www.worldbank.org/content/dam/Worldbank/Event/social-protection/Brazil_Social_Protection_System.pdf</t>
  </si>
  <si>
    <t>https://www.worldbank.org/content/dam/Worldbank/document/WEurope/2014/2014_PSLO_INT_Presentation_DB.pdf</t>
  </si>
  <si>
    <t>https://www.worldbank.org/content/dam/Worldbank/document/eca/central-asia/Climate-Change-Landscapes-and-Policy-in-ECA_ENG.pdf</t>
  </si>
  <si>
    <t>https://www.worldbank.org/content/dam/Worldbank/document/Gender/2014-6-12_Women,%20Work,%20and%20the%20Economy_WB_presentation.pdf</t>
  </si>
  <si>
    <t>https://www.worldbank.org/content/dam/Worldbank/Event/safetynets/2.%20Brooks_Poverty%20Analysis%20for%20SP%20Design_ADePT_12.04.13_final.pdf</t>
  </si>
  <si>
    <t>https://www.worldbank.org/content/dam/Worldbank/Event/DEC/DECAR-food-conference-sep-2014/DECAR-food-conference-sep2014-Timmer-presentation-Indonesian-case-study-Sep4-version.pdf</t>
  </si>
  <si>
    <t>https://www.worldbank.org/content/dam/Worldbank/document/Gender/Michael%20O%27Sullivan%20-%20GAD%20CoP%20presentation%20on%20LTF%20ag%20gender%20report%20%20-%2029%20Oct%202014.pdf</t>
  </si>
  <si>
    <t>https://www.worldbank.org/content/dam/Worldbank/document/Africa/Cameroon/Report/cameroon-economic-update-vol7-fr.pdf</t>
  </si>
  <si>
    <t>https://www.worldbank.org/content/dam/Worldbank/document/WEurope/2014/charles-feinstein-WB-presentation-on-energy.pdf</t>
  </si>
  <si>
    <t>https://www.worldbank.org/content/dam/Worldbank/Event/social-protection/Sheel%20-%20Public%20Distribution%20System.pdf</t>
  </si>
  <si>
    <t>https://www.worldbank.org/content/dam/photos/1440x300/2022/feb/eID_WB_presentation_BS.pdf</t>
  </si>
  <si>
    <t>https://www.worldbank.org/content/dam/Worldbank/document/Gender/Eija's%20Presentation.pdf</t>
  </si>
  <si>
    <t>https://www.worldbank.org/content/dam/Worldbank/Event/social-protection/Silva%20-%20Case%20Management%20in%20SSN%20Programs%20and%20Social%20Services.pdf</t>
  </si>
  <si>
    <t>https://www.worldbank.org/content/dam/Worldbank/Publications/WDR/WDR%202016/WDR2016_overview_presentation.pdf</t>
  </si>
  <si>
    <t>https://www.worldbank.org/content/dam/Worldbank/Event/ECA/public-procurement-forum10-eca/tr-procurement-ebrd.pdf</t>
  </si>
  <si>
    <t>https://www.worldbank.org/content/dam/Worldbank/Event/Water/Needle%202015/Needle-2015-Day1-SafeenaHusain-Presentation.pdf</t>
  </si>
  <si>
    <t>https://www.worldbank.org/content/dam/Worldbank/document/Gender/World%20Bank%20Lori%20Heise%20Presentation.pdf</t>
  </si>
  <si>
    <t>https://www.worldbank.org/content/dam/Worldbank/document/Africa/Report/africa-tourism-report-2013-extracted-figures.pdf</t>
  </si>
  <si>
    <t>https://www.worldbank.org/content/dam/documents/sanctions/other-documents/osd/Overview-SecM2010-0543.pdf</t>
  </si>
  <si>
    <t>https://www.worldbank.org/content/dam/doingBusiness/pdf/BEE-Pre-Concept-Note---Feb-8-2022.pdf</t>
  </si>
  <si>
    <t>https://www.worldbank.org/content/dam/Worldbank/document/eca/georgia/11-procurement/Oversight-eng.pdf</t>
  </si>
  <si>
    <t>https://www.worldbank.org/content/dam/Worldbank/Event/safetynets/1.%20Lindert_UCTs%20and%20CCTs%20for%20SSNCC.pdf</t>
  </si>
  <si>
    <t>https://www.worldbank.org/content/dam/Worldbank/Event/ECA/public-procurement-forum10-eca/tr-procurement-daniel-ivarsson.pdf</t>
  </si>
  <si>
    <t>https://www.worldbank.org/content/dam/Worldbank/document/Climate/Climate%20and%20Poverty%20Conference/D2S4_Neumann%20ECRAI%20Presentation%20for%20WB%20Conference%20Feb%202015_A.pdf</t>
  </si>
  <si>
    <t>https://www.worldbank.org/content/dam/documents/sanctions/office-of-suspension-and-debarment/2020/jan/2020%20Global%20Exclusion%20Survey%20(1.31.2020)(WEBSITE).pdf</t>
  </si>
  <si>
    <t>https://www.worldbank.org/content/dam/Worldbank/Event/social-protection/Hobson%20-%20ISPACore%20Course%20Presentation%20-.pdf</t>
  </si>
  <si>
    <t>https://www.worldbank.org/content/dam/Worldbank/document/EAP/Myanmar/ESMF%20Executive%20Summary%20AIRBM%20Project(English).pdf</t>
  </si>
  <si>
    <t>https://www.worldbank.org/content/dam/Worldbank/Event/safetynets/7.%20Leite_presentation%20on%20cost%202013.pdf</t>
  </si>
  <si>
    <t>https://www.worldbank.org/content/dam/Worldbank/Event/ECA/central-asia/1%20Tools%20for%20measuring%20teacher%20performance__Halsey%20Rogers__Bishkek.pdf</t>
  </si>
  <si>
    <t>https://www.worldbank.org/content/dam/Worldbank/document/Africa/Report/africa-tourism-report-2013-overview-fr.pdf</t>
  </si>
  <si>
    <t>https://www.worldbank.org/content/dam/Worldbank/Event/education/Shadreck%20Nkoya%20-%20Zambia.pdf</t>
  </si>
  <si>
    <t>https://www.worldbank.org/content/dam/Worldbank/document/Extractives/pdac2014/6.%20USGS%20report%20-%20the%20Geological%20Potentail%20of%20Central%20America%20and%20the%20Caribbean%20.pdf</t>
  </si>
  <si>
    <t>https://www.worldbank.org/content/dam/Worldbank/document/eca/Bishkek-Declaration-on-the-Conservation-of-Snow-Leopards.pdf</t>
  </si>
  <si>
    <t>https://www.worldbank.org/content/dam/Worldbank/GEP/GEParchives/GEP2000/GEP2000LaunchPresentation.pdf</t>
  </si>
  <si>
    <t>https://www.worldbank.org/content/dam/Worldbank/document/CSA_Brochure_web_WB.pdf</t>
  </si>
  <si>
    <t>https://www.worldbank.org/content/dam/Worldbank/document/Extractives/Mining%20Indaba%202014/Reversing%20the%20Curse%20McKinsey%20presentation%20(Conflict%20and%20fragile%20states).pdf</t>
  </si>
  <si>
    <t>https://www.worldbank.org/content/dam/Worldbank/document/Climate/Climate%20and%20Poverty%20Conference/D2S1_Lloyd_simon_undr_cc_pov2.pdf</t>
  </si>
  <si>
    <t>https://www.worldbank.org/content/dam/Worldbank/document/Gender/Gender%20at%20Work,%20Emerging%20Messages,%20Official.pdf</t>
  </si>
  <si>
    <t>https://www.worldbank.org/content/dam/Worldbank/document/Debt/Revised%20Guidelines%20for%20Public%20Debt%20Management%202014_v2.pdf</t>
  </si>
  <si>
    <t>https://www.worldbank.org/content/dam/Worldbank/Feature%20Story/SDN/Water/events/IWREC2014-Session5B-Economic-Evaluation-Diamer-Basha-Dam-Pakistan-ShermanRobinson-Sept9.pdf</t>
  </si>
  <si>
    <t>https://www.worldbank.org/content/dam/Worldbank/document/State_of_the_poor_paper_April17.pdf</t>
  </si>
  <si>
    <t>https://www.worldbank.org/content/dam/Worldbank/document/Extractives/Mining%20Indaba%202014/Pierre%20Pozzo%20di%20Borgo%20INdaba%202014%20Presentation%20v2.pdf</t>
  </si>
  <si>
    <t>https://www.worldbank.org/content/dam/Worldbank/document/Gender/VAWG%20Resource%20Guide%20Introduction%20July%202014.pdf</t>
  </si>
  <si>
    <t>https://www.worldbank.org/content/dam/Worldbank/Event/MNA/yemen_cso/english/Yemen_CSO_Conf_Social-Accountability-in-the-Public-Sector_ENG.pdf</t>
  </si>
  <si>
    <t>https://www.worldbank.org/content/dam/Worldbank/document/Poverty%20documents/Basu-2006.pdf</t>
  </si>
  <si>
    <t>https://www.worldbank.org/content/dam/Worldbank/document/HDN/Health/HealthEquityCh15.pdf</t>
  </si>
  <si>
    <t>https://www.worldbank.org/content/dam/Worldbank/Event/safetynets/3.%20Nutrition%20Sensivie%20Safety%20Nets_2013.pdf</t>
  </si>
  <si>
    <t>https://www.worldbank.org/content/dam/Worldbank/Event/ECA/central-asia/Rogun%20Economic%20and%20Financial%20Analysis%20-%20Consultation%20Presentation%20140718%20(ENG).pdf</t>
  </si>
  <si>
    <t>https://www.worldbank.org/content/dam/Worldbank/document/Debt/Stephen%20Vajs%20Effective%20Cash%20Management%20Brussels.pdf</t>
  </si>
  <si>
    <t>https://www.worldbank.org/content/dam/Worldbank/document/Africa/Kenya/kenya-economic-update-december-2012-special-focus.pdf</t>
  </si>
  <si>
    <t>https://www.worldbank.org/content/dam/documents/sanctions/other-documents/osd/AdvisoryOpinion.pdf</t>
  </si>
  <si>
    <t>https://www.worldbank.org/content/dam/videos/fcv/2023/jun/20230602-ethiopia-forced-displacement-research-policy-workshop-summary-report.pdf</t>
  </si>
  <si>
    <t>https://www.worldbank.org/content/dam/Worldbank/Brief/TAI/Transport_ICT_brochure.pdf?hootPostID=ba43ddddb539f387adceff95f1ce76bd</t>
  </si>
  <si>
    <t>https://www.worldbank.org/content/dam/Worldbank/document/SDN/background-note_carbon-tax.pdf</t>
  </si>
  <si>
    <t>https://www.worldbank.org/content/dam/Worldbank/document/HDN/Health/Module4ProgressivityAnalysis.pdf</t>
  </si>
  <si>
    <t>https://www.worldbank.org/content/dam/documents/sanctions/other-documents/osd/WBG%20Policy%20-%20Sanctions%20for%20Fraud%20and%20Corruption%20(June%2013,%202016).pdf</t>
  </si>
  <si>
    <t>https://www.worldbank.org/content/dam/Worldbank/document/Poverty%20documents/WB_Haiti_overview_FR_FINAL.pdf</t>
  </si>
  <si>
    <t>https://www.worldbank.org/content/dam/Worldbank/document/Gender/Vietnam%20Land%20Rights%20and%20Women%20Yana%20et%20al.pdf</t>
  </si>
  <si>
    <t>https://www.worldbank.org/content/dam/Worldbank/document/Climate/Climate%20and%20Poverty%20Conference/Conference_Summary_Climate_Change_and_Poverty.pdf</t>
  </si>
  <si>
    <t>https://www.worldbank.org/content/dam/Worldbank/Experts/expertdocuments/CV%20Norman%20Loayza%20FEB%202014.pdf</t>
  </si>
  <si>
    <t>https://www.worldbank.org/content/dam/Worldbank/GEP/GEParchives/GEP2005/GEP2005Chap3.pdf</t>
  </si>
  <si>
    <t>https://www.worldbank.org/content/dam/Worldbank/Health%20challenges%20in%20SIDS%20of%20pacific%20and%20caribbean.pdf</t>
  </si>
  <si>
    <t>https://www.worldbank.org/content/dam/Worldbank/document/eca/SESAF-FLEG-II-en.pdf</t>
  </si>
  <si>
    <t>https://www.worldbank.org/content/dam/Worldbank/document/China-2030-complete.pdf</t>
  </si>
  <si>
    <t>https://www.worldbank.org/content/dam/Worldbank/Event/social-protection/Determining_Eligibility_and_Registering_Beneficiaries_Session_Packet.pdf</t>
  </si>
  <si>
    <t>https://www.worldbank.org/content/dam/Worldbank/Event/ECA/public-procurement-forum10-eca/tr-procurement-oecd-paulo-magina.pdf</t>
  </si>
  <si>
    <t>https://investor.pagaya.com/static-files/9183465f-f6ae-4981-a4e0-ae3f3ce48c47</t>
  </si>
  <si>
    <t>https://investor.pagaya.com/static-files/f20ab381-ac40-43ed-b67f-8730172b3340</t>
  </si>
  <si>
    <t>https://investor.pagaya.com/static-files/4d5f39f2-14a5-422f-a64e-776a39b11e6d</t>
  </si>
  <si>
    <t>https://investor.pagaya.com/static-files/83d69830-f52e-455a-b653-c4c9c03973d1</t>
  </si>
  <si>
    <t>https://investor.pagaya.com/static-files/cd88c350-d415-4147-b4e4-08cd5077043c</t>
  </si>
  <si>
    <t>https://investor.pagaya.com/static-files/a5484524-24f5-4668-87f8-29282d12690e</t>
  </si>
  <si>
    <t>https://investor.pagaya.com/static-files/11ba9dcf-9ac9-4bd1-b631-32852c33e127</t>
  </si>
  <si>
    <t>https://investor.pagaya.com/node/6471/pdf</t>
  </si>
  <si>
    <t>https://investor.pagaya.com/node/8706/pdf</t>
  </si>
  <si>
    <t>https://www.eand.com/content/dam/eand/en/system/docs/financial-quarterly-presentations/2022/etisalat-group-results-presentations-q4-2022.pdf</t>
  </si>
  <si>
    <t>https://eand.com/en/system/com/assets/docs/financial-quarterly-presentations/2020/etisalat-group-results-presentations-q4-2020.pdf</t>
  </si>
  <si>
    <t>https://www.eand.com/content/dam/eand/en/system/docs/financial-quarterly-presentations/2021/etisalat-group-capital-markets-day-2021.pdf</t>
  </si>
  <si>
    <t>https://www.eand.com/content/dam/eand/en/system/docs/financial-quarterly-presentations/2020/etisalat-group-results-presentations-q3-2020.pdf</t>
  </si>
  <si>
    <t>https://eand.com/en/system/com/assets/docs/financial-quarterly-reports/2022/etisalat-group-financial-report-q2-2022.pdf</t>
  </si>
  <si>
    <t>https://eand.com/en/system/com/assets/docs/financial-quarterly-presentations/2021/etisalat-group-results-presentations-q2-2021.pdf</t>
  </si>
  <si>
    <t>https://www.eand.com/content/dam/eand/en/system/docs/financial-quarterly-presentations/2017/etisalat-group-capital-markets-day-2018.pdf</t>
  </si>
  <si>
    <t>https://eand.com/en/system/com/assets/docs/financial-quarterly-presentations/2022/etisalat-group-results-presentations-q1-2022.pdf</t>
  </si>
  <si>
    <t>https://www.eand.com/content/dam/eand/en/system/docs/financial-quarterly-presentations/2019/etisalat-group-results-presentations-q2-2019.pdf</t>
  </si>
  <si>
    <t>https://www.eand.com/content/dam/eand/en/system/docs/financial-quarterly-presentations/2019/etisalat-group-results-presentations-q4-2019.pdf</t>
  </si>
  <si>
    <t>https://eand.com/en/system/com/assets/docs/financial-quarterly-presentations/2021/etisalat-group-capital-markets-day-2021.pdf</t>
  </si>
  <si>
    <t>https://eand.com/en/system/com/assets/docs/financial-quarterly-presentations/2020/etisalat-group-results-presentations-q1-2020.pdf</t>
  </si>
  <si>
    <t>https://www.eand.com/content/dam/eand/en/system/docs/financial-quarterly-presentations/2022/etisalat-group-results-presentations-q1-2022.pdf</t>
  </si>
  <si>
    <t>https://www.eand.com/content/dam/eand/en/system/docs/financial-quarterly-presentations/2021/etisalat-group-results-presentations-q1-2021.pdf</t>
  </si>
  <si>
    <t>https://www.eand.com/content/dam/eand/en/system/docs/financial-quarterly-presentations/2020/etisalat-group-results-presentations-q1-2020.pdf</t>
  </si>
  <si>
    <t>https://eand.com/en/system/com/assets/docs/financial-quarterly-presentations/2020/etisalat-group-results-presentations-q2-2020.pdf</t>
  </si>
  <si>
    <t>https://www.eand.com/content/dam/eand/en/system/docs/financial-quarterly-presentations/2020/etisalat-group-results-presentations-q2-2020.pdf</t>
  </si>
  <si>
    <t>https://www.eand.com/content/dam/eand/en/system/docs/financial-quarterly-presentations/2022/etisalat-group-results-presentations-q3-2022.pdf</t>
  </si>
  <si>
    <t>https://www.eand.com/content/dam/eand/en/system/docs/financial-quarterly-presentations/2020/etisalat-group-results-presentations-q4-2020.pdf</t>
  </si>
  <si>
    <t>https://www.eand.com/content/dam/eand/en/system/docs/financial-quarterly-presentations/2019/etisalat-group-results-presentations-q3-2019.pdf</t>
  </si>
  <si>
    <t>https://www.eand.com/content/dam/eand/en/system/docs/financial-quarterly-presentations/2022/etisalat-group-results-presentations-q2-2022.pdf</t>
  </si>
  <si>
    <t>https://www.eand.com/content/dam/eand/en/system/docs/financial-quarterly-presentations/2021/etisalat-group-results-presentations-q2-2021.pdf</t>
  </si>
  <si>
    <t>http://www.eand.com/content/dam/eand/en/system/docs/financial-quarterly-presentations/2022/etisalat-group-results-presentations-q3-2022.pdf</t>
  </si>
  <si>
    <t>https://eand.com/en/system/com/assets/docs/financial-quarterly-presentations/2021/etisalat-group-results-presentations-q3-2021.pdf</t>
  </si>
  <si>
    <t>https://www.eand.com/content/dam/eand/en/system/docs/financial-quarterly-presentations/2018/etisalat-group-capital-markets-day-2019.pdf</t>
  </si>
  <si>
    <t>https://www.eand.com/content/dam/eand/assets/docs/latest-announcements/2021/etisalat-group-general-assembly-meeting-results-en.pdf</t>
  </si>
  <si>
    <t>https://eand.com/en/system/com/assets/docs/financial-quarterly-presentations/2019/etisalat-group-results-presentations-q3-2019.pdf</t>
  </si>
  <si>
    <t>https://eand.com/en/system/com/assets/docs/financial-quarterly-presentations/2018/etisalat-group-capital-markets-day-2018.pdf</t>
  </si>
  <si>
    <t>https://www.eand.com/content/dam/eand/en/system/docs/financial-quarterly-presentations/2018/etisalat-group-results-presentations-q4-2018.pdf</t>
  </si>
  <si>
    <t>https://eand.com/en/system/com/assets/docs/financial-quarterly-presentations/2017/etisalat-group-results-presentations-q4-2017.pdf</t>
  </si>
  <si>
    <t>https://www.eand.com/content/dam/eand/en/system/docs/financial-quarterly-presentations/2018/etisalat-group-results-presentations-q3-2018.pdf</t>
  </si>
  <si>
    <t>https://eand.com/en/system/com/assets/docs/financial-quarterly-presentations/2018/etisalat-group-results-presentations-q4-2018.pdf</t>
  </si>
  <si>
    <t>https://www.eand.com/content/dam/eand/en/system/docs/financial-quarterly-presentations/2021/etisalat-group-financial-report-q3-2021.pdf</t>
  </si>
  <si>
    <t>https://eand.com/en/system/com/assets/docs/financial-quarterly-presentations/2020//etisalat-group-results-presentations-q1-2020.pdf</t>
  </si>
  <si>
    <t>http://www.eand.com/content/dam/eand/en/system/docs/financial-quarterly-presentations/2020/etisalat-group-results-presentations-q2-2020.pdf</t>
  </si>
  <si>
    <t>https://www.eand.com/content/dam/eand/en/system/docs/financial-quarterly-presentations/2020/etisalat-group-financial-report-q2-2020.pdf</t>
  </si>
  <si>
    <t>http://www.eand.com/content/dam/eand/en/system/docs/financial-quarterly-presentations/2019/etisalat-group-results-presentations-q4-2019.pdf</t>
  </si>
  <si>
    <t>http://www.eand.com/content/dam/eand/en/system/docs/financial-quarterly-presentations/2020/etisalat-group-results-presentations-q3-2020.pdf</t>
  </si>
  <si>
    <t>http://www.eand.com/content/dam/eand/en/system/docs/financial-quarterly-presentations/2020/etisalat-group-results-presentations-q4-2020.pdf</t>
  </si>
  <si>
    <t>http://www.eand.com/content/dam/eand/en/system/docs/financial-quarterly-presentations/2020/etisalat-group-results-presentations-q1-2020.pdf</t>
  </si>
  <si>
    <t>http://www.eand.com/content/dam/eand/en/system/docs/financial-quarterly-presentations/2019/etisalat-group-results-presentations-q2-2019.pdf</t>
  </si>
  <si>
    <t>http://www.eand.com/content/dam/eand/en/system/docs/financial-quarterly-presentations/2019/etisalat-group-results-presentations-q3-2019.pdf</t>
  </si>
  <si>
    <t>http://www.eand.com/content/dam/eand/en/system/docs/financial-quarterly-presentations/2022/etisalat-group-results-presentations-q2-2022.pdf</t>
  </si>
  <si>
    <t>https://eand.com/en/system/com/assets/docs/financial-quarterly-presentations/2017/etisalat-group-results-presentations-q3-2017.pdf</t>
  </si>
  <si>
    <t>http://www.eand.com/content/dam/eand/en/system/docs/financial-quarterly-presentations/2022/etisalat-group-results-presentations-q1-2022.pdf</t>
  </si>
  <si>
    <t>http://www.eand.com/content/dam/eand/en/system/docs/financial-quarterly-presentations/2017/etisalat-group-results-presentations-q4-2017.pdf</t>
  </si>
  <si>
    <t>https://eand.com/en/system/com/assets/docs/financial-quarterly-presentations/2017/etisalat-group-results-presentations-q2-2017.pdf</t>
  </si>
  <si>
    <t>http://www.eand.com/content/dam/eand/en/system/docs/financial-quarterly-presentations/2017/etisalat-group-results-presentations-q3-2017.pdf</t>
  </si>
  <si>
    <t>http://www.eand.com/content/dam/eand/en/system/docs/financial-quarterly-presentations/2018/etisalat-group-capital-markets-day-2019.pdf</t>
  </si>
  <si>
    <t>http://www.eand.com/content/dam/eand/en/system/docs/financial-quarterly-presentations/2022/etisalat-group-results-presentations-q1-2023.pdf</t>
  </si>
  <si>
    <t>http://www.eand.com/content/dam/eand/en/system/docs/financial-quarterly-presentations/2018/etisalat-group-results-presentations-q2-2018.pdf</t>
  </si>
  <si>
    <t>http://www.eand.com/content/dam/eand/en/system/docs/financial-quarterly-presentations/2018/etisalat-group-results-presentations-q4-2018.pdf</t>
  </si>
  <si>
    <t>https://eand.com/en/system/com/assets/docs/financial-quarterly-reports/2018/etisalat-group-financial-report-q1-2018.pdf</t>
  </si>
  <si>
    <t>http://www.eand.com/content/dam/eand/en/system/docs/financial-quarterly-presentations/2017/etisalat-group-capital-markets-day-2018.pdf</t>
  </si>
  <si>
    <t>http://www.eand.com/content/dam/eand/en/system/docs/financial-quarterly-presentations/2018/etisalat-group-results-presentations-q3-2018.pdf</t>
  </si>
  <si>
    <t>https://www.eand.com/content/dam/eand/assets/docs/latest-announcements/2021/announcement-of-etisalat-groups-general-assembly-meeting-ar-16-nov-2021.pdf</t>
  </si>
  <si>
    <t>https://eand.com/en/system/com/assets/docs/latest-announcements/2021/etisalat-group-agm-meeting-invite-25-feb-2021-en.pdf</t>
  </si>
  <si>
    <t>https://eand.com/en/system/com/assets/docs/financial-quarterly-reports/2020/etisalat-group-financial-report-q1-2020.pdf</t>
  </si>
  <si>
    <t>https://eand.com/en/system/com/assets/docs/financial-quarterly-reports/2020/etisalat-group-financial-report-q2-2020.pdf</t>
  </si>
  <si>
    <t>https://www.eand.com/content/dam/eand/assets/docs/latest-announcements/2021/announcement-of-etisalat-groups-general-assembly-meeting-en-16-nov-2021.pdf</t>
  </si>
  <si>
    <t>https://www.eand.com/content/dam/eand/en/system/docs/latest-announcements/2022/invitation-to-the-agm-en-14-mar-2022.pdf</t>
  </si>
  <si>
    <t>http://www.eand.com/content/dam/eand/assets/docs/latest-announcements/2021/etisalat-group-general-assembly-meeting-results-en.pdf</t>
  </si>
  <si>
    <t>https://www.eand.com/content/dam/eand/assets/docs/latest-announcements/2021/etisalat-group-agm-meeting-invite-25-feb-2021-en.pdf</t>
  </si>
  <si>
    <t>https://www.eand.com/content/dam/eand/assets/docs/latest-announcements/2021/etisalat-group-agm-meeting-invite-25-feb-2021-ar.pdf</t>
  </si>
  <si>
    <t>http://www.eand.com/content/dam/eand/en/system/docs/financial-quarterly-presentations/2017/etisalat-group-results-presentations-q2-2017.pdf</t>
  </si>
  <si>
    <t>https://eand.com/en/system/com/assets/docs/latest-announcements/2022/invitation-to-the-agm-ar-14-mar-2022.pdf</t>
  </si>
  <si>
    <t>http://www.eand.com/content/dam/eand/assets/docs/latest-announcements/2021/announcement-of-etisalat-groups-general-assembly-meeting-en-16-nov-2021.pdf</t>
  </si>
  <si>
    <t>http://www.eand.com/content/dam/eand/en/system/docs/financial-quarterly-presentations/2017/etisalat-group-results-presentations-q1-2017.pdf</t>
  </si>
  <si>
    <t>http://www.eand.com/content/dam/eand/en/system/docs/financial-quarterly-presentations/2021/etisalat-group-financial-report-q3-2021.pdf</t>
  </si>
  <si>
    <t>http://www.eand.com/content/dam/eand/en/system/docs/latest-announcements/2022/invitation-to-the-agm-en-14-mar-2022.pdf</t>
  </si>
  <si>
    <t>http://www.eand.com/content/dam/eand/assets/docs/latest-announcements/2021/etisalat-group-agm-meeting-invite-25-feb-2021-en.pdf</t>
  </si>
  <si>
    <t>https://eand.com/en/system/com/assets/docs/latest-announcements/2022/invitation-to-the-agm-en-14-mar-2022.pdf</t>
  </si>
  <si>
    <t>http://www.eand.com/content/dam/eand/en/system/docs/financial-quarterly-presentations/2018/etisalat-group-financial-report-q1-2018.pdf</t>
  </si>
  <si>
    <t>http://www.eand.com/content/dam/eand/en/system/docs/financial-quarterly-presentations/2020/etisalat-group-financial-report-q1-2020.pdf</t>
  </si>
  <si>
    <t>http://www.eand.com/content/dam/eand/en/system/docs/financial-quarterly-presentations/2017/etisalat-group-financial-report-q1-2017.pdf</t>
  </si>
  <si>
    <t>http://www.eand.com/content/dam/eand/en/system/docs/financial-quarterly-presentations/2017/etisalat-group-financial-report-q3-2017.pdf</t>
  </si>
  <si>
    <t>http://www.eand.com/content/dam/eand/en/system/docs/financial-quarterly-presentations/2021/etisalat-group-financial-report-q2-2021.pdf</t>
  </si>
  <si>
    <t>https://eand.com/en/system/com/assets/docs/latest-announcements/2021/announcement-of-etisalat-groups-general-assembly-meeting-ar-16-nov-2021.pdf</t>
  </si>
  <si>
    <t>http://www.eand.com/content/dam/eand/en/system/docs/financial-quarterly-presentations/2017/etisalat-group-financial-report-q2-2017.pdf</t>
  </si>
  <si>
    <t>http://www.eand.com/content/dam/eand/en/system/docs/financial-quarterly-presentations/2020/etisalat-group-financial-report-q2-2020.pdf</t>
  </si>
  <si>
    <t>https://eand.com/en/system/com/assets/docs/latest-announcements/2021/etisalat-group-agm-meeting-invite-25-feb-2021-ar.pdf</t>
  </si>
  <si>
    <t>https://eand.com/en/system/com/assets/docs/financial-quarterly-reports/2017/etisalat-group-financial-report-q1-2017.pdf</t>
  </si>
  <si>
    <t>https://eand.com/en/system/com/assets/docs/financial-quarterly-reports/2017/etisalat-group-financial-report-q3-2017.pdf</t>
  </si>
  <si>
    <t>https://investor.sonoco.com/static-files/98e407f4-47b2-44e3-b8ce-3881e891aaea</t>
  </si>
  <si>
    <t>https://investor.sonoco.com/static-files/2e50b5d5-8a77-4b1a-bbe7-55ebc493b9f0</t>
  </si>
  <si>
    <t>https://investor.sonoco.com/static-files/adb8af21-f795-4c06-90b1-f5642645a147</t>
  </si>
  <si>
    <t>https://investor.sonoco.com/static-files/3e098b78-d957-44a1-a8a8-8d4e990d15d6</t>
  </si>
  <si>
    <t>https://investor.sonoco.com/static-files/4b940e75-3539-4fee-9433-a0e84eddd7cb</t>
  </si>
  <si>
    <t>https://investor.sonoco.com/node/48181/pdf</t>
  </si>
  <si>
    <t>https://investor.sonoco.com/static-files/4255bdc3-c612-492f-a95c-100ce4eab3fe</t>
  </si>
  <si>
    <t>https://investor.sonoco.com/static-files/5fa3c0dd-8dcc-4e71-976b-3e8b5d52444a</t>
  </si>
  <si>
    <t>https://investor.sonoco.com/node/48936/pdf</t>
  </si>
  <si>
    <t>https://investor.sonoco.com/static-files/58e25b55-d3fd-4b15-981e-d4afae82ccf3</t>
  </si>
  <si>
    <t>https://investor.sonoco.com/static-files/179e9e74-bfa9-4e7c-8996-accc58c2d83b</t>
  </si>
  <si>
    <t>https://investor.sonoco.com/static-files/5754c5f1-cd1c-4420-a2af-34517a722ada</t>
  </si>
  <si>
    <t>https://investor.sonoco.com/static-files/0113b3f6-d3e9-4207-8dc5-5ba5286de25a</t>
  </si>
  <si>
    <t>https://investor.sonoco.com/static-files/97d5f726-cbcf-480e-947f-1c3dc3c02c57</t>
  </si>
  <si>
    <t>https://investor.sonoco.com/static-files/9d882f1f-e44c-4789-9a74-8b2b770560e0</t>
  </si>
  <si>
    <t>https://investor.sonoco.com/static-files/96c8a00d-4205-452f-8a52-7929de1f4304</t>
  </si>
  <si>
    <t>https://investor.sonoco.com/static-files/3be6eed7-eb8d-442b-b321-6a8326d1a415</t>
  </si>
  <si>
    <t>https://investor.sonoco.com/static-files/169ed169-58f6-4327-95a0-3accf428414e</t>
  </si>
  <si>
    <t>https://investor.sonoco.com/static-files/7ca2ccf5-6990-428f-b7dd-e5937fd34796</t>
  </si>
  <si>
    <t>https://investor.sonoco.com/static-files/d1a7b84d-959d-4ded-b7ea-306c5253f621</t>
  </si>
  <si>
    <t>https://investor.sonoco.com/static-files/a9f65438-c494-4503-8a16-d28d51bf4c99</t>
  </si>
  <si>
    <t>https://investor.sonoco.com/static-files/9d389abf-5c66-4712-a05c-e1c5144bc110</t>
  </si>
  <si>
    <t>https://investor.sonoco.com/static-files/46f7597c-f7df-427d-8ea9-e99255b79cd4</t>
  </si>
  <si>
    <t>https://investor.sonoco.com/static-files/66ecc688-7116-4d1d-99e6-d1ac1287dc69</t>
  </si>
  <si>
    <t>https://investor.sonoco.com/static-files/d892ddcd-b8fa-4281-bd8d-398c87b8c9cf</t>
  </si>
  <si>
    <t>https://investor.sonoco.com/static-files/ba073b5f-022d-40be-923d-d624dec5dcf4</t>
  </si>
  <si>
    <t>https://investor.sonoco.com/static-files/20690b3a-f83a-4f25-a24e-6601dfb23c95</t>
  </si>
  <si>
    <t>https://investor.sonoco.com/static-files/4b46919b-ba33-4a28-8795-a87d9d4cbd1c</t>
  </si>
  <si>
    <t>https://investor.sonoco.com/static-files/313901dc-0078-4a17-869a-4fc57b410f50</t>
  </si>
  <si>
    <t>https://investor.sonoco.com/static-files/e539ae4a-099c-45f5-bb25-ef803cab8a4e</t>
  </si>
  <si>
    <t>https://investor.sonoco.com/static-files/90b104b4-ae26-4281-a8c3-6020956982a2</t>
  </si>
  <si>
    <t>https://investor.sonoco.com/static-files/4d49b99b-7d6b-47e9-8e48-587962502d66</t>
  </si>
  <si>
    <t>https://investor.sonoco.com/static-files/5d24308c-78ab-42b8-9c2e-bfcb4529cb50</t>
  </si>
  <si>
    <t>https://investor.sonoco.com/static-files/8f0e01a9-c66f-45bb-bade-8cb8fdfc4343</t>
  </si>
  <si>
    <t>https://investor.sonoco.com/static-files/3788a1a5-e7b6-4648-9388-adb508a65590</t>
  </si>
  <si>
    <t>https://investor.sonoco.com/static-files/392d1c39-de0e-4720-9cec-d78d28c25b59</t>
  </si>
  <si>
    <t>https://investor.sonoco.com/static-files/eabdfa70-fdcf-4ae6-bea6-8e229ceaaa13</t>
  </si>
  <si>
    <t>https://investor.sonoco.com/static-files/ceeb8089-8ae2-402f-b81e-cc1d79f54999</t>
  </si>
  <si>
    <t>https://investor.sonoco.com/static-files/1c5a49e6-a5da-4bf3-8e0a-90d256bfe50c</t>
  </si>
  <si>
    <t>https://investor.sonoco.com/static-files/0dac59a9-a30d-434d-8940-fbd4af81a622</t>
  </si>
  <si>
    <t>https://investor.sonoco.com/static-files/f68075e0-8aa4-4a68-be3c-fc7cf282abc2</t>
  </si>
  <si>
    <t>https://investor.sonoco.com/static-files/4b3fd59b-3476-4d05-a6fb-f4993a35d822</t>
  </si>
  <si>
    <t>https://investor.sonoco.com/static-files/fde4849e-a6bd-4a02-ad03-1a5fa6474f27</t>
  </si>
  <si>
    <t>https://investor.sonoco.com/node/48721/pdf</t>
  </si>
  <si>
    <t>https://investor.sonoco.com/static-files/00d4b544-e656-487c-8456-26867d8e31d4</t>
  </si>
  <si>
    <t>https://investor.sonoco.com/static-files/49dd3107-5c63-42eb-9db6-e6e6c929cb42</t>
  </si>
  <si>
    <t>https://investor.sonoco.com/static-files/31089c7b-52c3-4a72-9b6c-443bdbb4c31d</t>
  </si>
  <si>
    <t>https://investor.sonoco.com/node/48586/pdf</t>
  </si>
  <si>
    <t>https://investor.sonoco.com/static-files/e6d7eca7-62d8-48e8-9ca4-515de2d3593c</t>
  </si>
  <si>
    <t>https://investor.sonoco.com/static-files/69350f1a-2039-4068-aade-1b9623951584</t>
  </si>
  <si>
    <t>https://investor.sonoco.com/node/48976/pdf</t>
  </si>
  <si>
    <t>https://investor.sonoco.com/node/10616/pdf</t>
  </si>
  <si>
    <t>https://investor.sonoco.com/node/46181/pdf</t>
  </si>
  <si>
    <t>https://investor.sonoco.com/static-files/8d9fda0f-442a-4895-9cff-1ecc6bb848cc</t>
  </si>
  <si>
    <t>https://investor.sonoco.com/static-files/b4d234cb-60b1-434e-abf9-6dcf4169bcb9</t>
  </si>
  <si>
    <t>https://investor.sonoco.com/static-files/961a9ce9-dc21-46ba-badb-2b0ba69a6680</t>
  </si>
  <si>
    <t>https://investor.sonoco.com/static-files/06aa1919-5103-435e-87f0-3837cac72a5b</t>
  </si>
  <si>
    <t>https://investor.sonoco.com/static-files/37c295ae-8b6a-4b68-b255-921d8a364e97</t>
  </si>
  <si>
    <t>https://investor.sonoco.com/static-files/5d87d70e-3e3b-4cf7-ad09-6c49f6ccdff0</t>
  </si>
  <si>
    <t>https://investor.sonoco.com/static-files/5fdf745e-86ff-4a11-b6cf-ecfff97a2444</t>
  </si>
  <si>
    <t>https://investor.sonoco.com/static-files/324afc53-9925-43ad-a6fd-64ce74e8f95f</t>
  </si>
  <si>
    <t>https://investor.sonoco.com/static-files/56b7b53d-b9be-4aca-a819-dce45048b9ba</t>
  </si>
  <si>
    <t>https://investor.sonoco.com/static-files/1636fb63-a910-43f3-9f00-9f89bb7839a3</t>
  </si>
  <si>
    <t>https://investor.sonoco.com/static-files/e16326df-7f70-48f8-8678-b7565b968542</t>
  </si>
  <si>
    <t>https://investor.sonoco.com/static-files/0387c3d8-bff5-421f-bb89-13a3cc2e46d4</t>
  </si>
  <si>
    <t>https://investor.sonoco.com/static-files/cfacc96f-f1a7-4525-8cd2-a5acb53f3168</t>
  </si>
  <si>
    <t>https://investor.sonoco.com/static-files/d35d75ec-7824-43b4-8193-246a639e69a3</t>
  </si>
  <si>
    <t>https://investor.sonoco.com/static-files/168e34f6-d19c-4c9a-a7c1-c0add7a02317</t>
  </si>
  <si>
    <t>https://investor.sonoco.com/static-files/f76fabcc-fb4e-498d-b7e8-f19bdabe9c3b</t>
  </si>
  <si>
    <t>https://investor.sonoco.com/static-files/dc3c8a19-805f-41ac-aea9-8786196ba60c</t>
  </si>
  <si>
    <t>https://investor.sonoco.com/node/12061/pdf</t>
  </si>
  <si>
    <t>https://investor.sonoco.com/node/47896/pdf</t>
  </si>
  <si>
    <t>https://investor.sonoco.com/static-files/9e89e3d7-8620-461b-b40e-d3334dbe313c</t>
  </si>
  <si>
    <t>https://investor.sonoco.com/static-files/7ea91445-9117-47d5-a145-7669f767f267</t>
  </si>
  <si>
    <t>https://investor.sonoco.com/node/12241/pdf</t>
  </si>
  <si>
    <t>https://investor.sonoco.com/static-files/2089002f-a8a0-46a3-9f7f-e805e3d88854</t>
  </si>
  <si>
    <t>https://investor.sonoco.com/static-files/4012ddb0-1e78-4fb0-af2f-cdbc9ac188d2</t>
  </si>
  <si>
    <t>https://investor.sonoco.com/static-files/44eed728-8f12-4c92-b4a0-4a359cee619f</t>
  </si>
  <si>
    <t>https://investor.sonoco.com/static-files/e48bf4de-f757-45ec-ad75-5911a8bfba01</t>
  </si>
  <si>
    <t>https://investor.sonoco.com/static-files/4ed5bb5b-bac9-4578-a477-e392135630a8</t>
  </si>
  <si>
    <t>https://investor.sonoco.com/static-files/3b9f1eff-ce0b-4395-a279-de41826de1b0</t>
  </si>
  <si>
    <t>https://investor.sonoco.com/static-files/f0fdb7d1-80fd-4994-a21d-3e2d9b3d282b</t>
  </si>
  <si>
    <t>https://investor.sonoco.com/static-files/92b0319e-de68-4a49-9e1e-b90706a0c851</t>
  </si>
  <si>
    <t>https://investor.sonoco.com/static-files/762d9421-d9d7-497f-84bd-21556d83384e</t>
  </si>
  <si>
    <t>https://investor.sonoco.com/static-files/16050be7-414c-4844-9107-143ca64e3265</t>
  </si>
  <si>
    <t>https://investor.sonoco.com/static-files/35fc20c5-119b-4a0c-be05-74d78b6a4954</t>
  </si>
  <si>
    <t>https://investor.sonoco.com/static-files/b44abef0-8c75-4113-bb53-e7911dae86f6</t>
  </si>
  <si>
    <t>https://investor.sonoco.com/static-files/9eb28247-4fdd-45a5-97c4-6de6e2ab5d12</t>
  </si>
  <si>
    <t>https://investor.sonoco.com/static-files/7328b8a7-2cd7-48d8-b228-50296f784233</t>
  </si>
  <si>
    <t>https://investor.sonoco.com/static-files/3ec4e0e6-cf5d-4c1e-8b5f-526005f75f61</t>
  </si>
  <si>
    <t>https://investor.sonoco.com/node/11626/pdf</t>
  </si>
  <si>
    <t>https://investor.sonoco.com/node/11891/pdf</t>
  </si>
  <si>
    <t>https://investor.sonoco.com/node/42781/pdf</t>
  </si>
  <si>
    <t>https://investor.sonoco.com/static-files/7f43d029-64e7-4924-8ee7-2956d1d20de4</t>
  </si>
  <si>
    <t>https://investor.sonoco.com/node/13271/pdf</t>
  </si>
  <si>
    <t>https://investor.sonoco.com/node/11701/pdf</t>
  </si>
  <si>
    <t>https://investor.sonoco.com/node/12871/pdf</t>
  </si>
  <si>
    <t>https://investor.sonoco.com/static-files/164c2ee6-1536-4fcf-a481-625e6afa9f96</t>
  </si>
  <si>
    <t>https://investor.sonoco.com/node/45101/pdf</t>
  </si>
  <si>
    <t>https://investor.sonoco.com/static-files/03ec0b14-387d-41d6-865c-446b7b96764b</t>
  </si>
  <si>
    <t>https://investor.sonoco.com/node/48151/pdf</t>
  </si>
  <si>
    <t>https://investor.sonoco.com/static-files/dd62a814-2fb4-4def-a8c5-b46bc8e46d66</t>
  </si>
  <si>
    <t>https://investor.sonoco.com/static-files/bd2e049c-df28-4e23-8aba-ba8994367cd4</t>
  </si>
  <si>
    <t>https://investor.sonoco.com/static-files/bebd6965-dd14-4ea0-8ff5-cbc5e5856f30</t>
  </si>
  <si>
    <t>https://investor.sonoco.com/node/44356/pdf</t>
  </si>
  <si>
    <t>https://investor.sonoco.com/static-files/24d898a1-2277-4fd9-848f-0e9b521e5859</t>
  </si>
  <si>
    <t>https://investor.sonoco.com/static-files/6e34984b-20a4-4473-b5d2-b8177d712f91</t>
  </si>
  <si>
    <t>https://investor.sonoco.com/static-files/b8496c8b-d33b-4f48-bb26-8f37ebf2ad0e</t>
  </si>
  <si>
    <t>https://investor.sonoco.com/static-files/e780b12a-1f4e-4469-8f37-248573654350</t>
  </si>
  <si>
    <t>https://investor.sonoco.com/static-files/e5eef24c-d1b8-4c80-800d-0f2a060620eb</t>
  </si>
  <si>
    <t>https://investor.sonoco.com/static-files/2ecb05ef-cf68-4bf9-a853-b61a3dab414e</t>
  </si>
  <si>
    <t>https://investor.sonoco.com/static-files/30c74e05-0299-4f0c-b54f-d54b50545b9b</t>
  </si>
  <si>
    <t>https://investor.sonoco.com/static-files/79fbe7b4-3dfb-4940-bdd4-aada97ce91c0</t>
  </si>
  <si>
    <t>https://investor.sonoco.com/static-files/3a23360a-2e8c-4dc5-91b4-91fec3a069f0</t>
  </si>
  <si>
    <t>https://investor.sonoco.com/static-files/9ca755ac-1f89-4ee1-a2dc-d648cadd824b</t>
  </si>
  <si>
    <t>https://investor.sonoco.com/node/47046/pdf</t>
  </si>
  <si>
    <t>https://investor.sonoco.com/node/10776/pdf</t>
  </si>
  <si>
    <t>https://investor.sonoco.com/static-files/393cc215-f55b-4384-9ce2-e04eedc658a5</t>
  </si>
  <si>
    <t>https://investor.sonoco.com/static-files/e22d3411-6b34-4f58-a00a-17e45115463a</t>
  </si>
  <si>
    <t>https://investor.sonoco.com/static-files/0799d195-8c6a-40e0-b9dd-3fe381715d96</t>
  </si>
  <si>
    <t>https://investor.sonoco.com/static-files/1bcb1439-4a68-417c-a887-ffb9050d5596</t>
  </si>
  <si>
    <t>https://investor.sonoco.com/static-files/ffaeaeee-5dda-423c-ad53-eaedb463506a</t>
  </si>
  <si>
    <t>https://investor.sonoco.com/static-files/d413efdc-edc2-49b5-b77e-9e9d59b1fd99</t>
  </si>
  <si>
    <t>https://investor.sonoco.com/node/40901/pdf</t>
  </si>
  <si>
    <t>https://investor.sonoco.com/static-files/ef6237b9-16ea-4d94-bba4-981fda30aab5</t>
  </si>
  <si>
    <t>https://investor.sonoco.com/static-files/c43afaf0-d7aa-4f92-8d65-61b2d74a79ce</t>
  </si>
  <si>
    <t>https://investor.sonoco.com/node/38916/pdf</t>
  </si>
  <si>
    <t>https://investor.sonoco.com/static-files/75696d4c-486d-451e-85a4-f2bcfbcece94</t>
  </si>
  <si>
    <t>http://q4live.s25.clientfiles.s3-website-us-east-1.amazonaws.com/479285134/files/doc_financials/2023/q4/4Q23-Mastercard-Earnings-Presentation.pdf</t>
  </si>
  <si>
    <t>http://q4live.s25.clientfiles.s3-website-us-east-1.amazonaws.com/489093953/files/doc_governance/2022/Code-of-Business-Conduct-Booklet-January-2022.pdf</t>
  </si>
  <si>
    <t>http://q4live.s25.clientfiles.s3-website-us-east-1.amazonaws.com/663819903/files/doc_downloads/2022/05/BOKF-Investor-Presentation_03.31.22_final.pdf</t>
  </si>
  <si>
    <t>http://q4live.s25.clientfiles.s3-website-us-east-1.amazonaws.com/130011723/files/doc_financials/2021/q2/UBI-2021.07.04-10Q-Final-PDF-package.pdf</t>
  </si>
  <si>
    <t>http://q4live.s25.clientfiles.s3-website-us-east-1.amazonaws.com/472643608/files/doc_presentations/2018/09/AMC-Silver-Lake-Investment-Conference-Call-Presentation.pdf</t>
  </si>
  <si>
    <t>http://q4live.s25.clientfiles.s3-website-us-east-1.amazonaws.com/663819903/files/doc_presentations/2023/02/bokf-investor-presentation_12.31.22_final.pdf</t>
  </si>
  <si>
    <t>http://q4live.s25.clientfiles.s3-website-us-east-1.amazonaws.com/978989322/files/doc_presentations/2016/8a39cd46-d423-d083-08b1-b14a0af2f39f.pdf</t>
  </si>
  <si>
    <t>http://q4live.s25.clientfiles.s3-website-us-east-1.amazonaws.com/775214677/files/doc_presentations/2013/03/1/March-18-2013-Presentation-Materials.pdf</t>
  </si>
  <si>
    <t>http://q4live.s25.clientfiles.s3-website-us-east-1.amazonaws.com/348864144/files/doc_news/archive/d884f0b1-26b1-4281-a4f2-c47cda0427f2.pdf</t>
  </si>
  <si>
    <t>https://thedocs.worldbank.org/en/doc/0b75ce3b7a1f938d548b46ba501d5972-0350012021/original/Presentation-eGP-implentation-types-14dec21.pdf</t>
  </si>
  <si>
    <t>https://thedocs.worldbank.org/en/doc/837721522762050108-0290022018/original/ESFFramework.pdf</t>
  </si>
  <si>
    <t>https://thedocs.worldbank.org/en/doc/1ad246272dbbc437c74323719506aa0c-0350012021/related/WP-inflation.pdf</t>
  </si>
  <si>
    <t>https://thedocs.worldbank.org/en/doc/805211612215188198-0090022021/original/GovTechGuidanceNote1TheFrontier.pdf</t>
  </si>
  <si>
    <t>https://thedocs.worldbank.org/en/doc/276101511809520481-0290022017/original/EnvironmentalSocialStandardESS7FactSheetWBESF.pdf</t>
  </si>
  <si>
    <t>https://thedocs.worldbank.org/en/doc/d842e58798910b4cbd1ccf070f90b2ec-0050012022/original/WDR-Chapter-2-Presentation.pdf</t>
  </si>
  <si>
    <t>https://thedocs.worldbank.org/en/doc/141571461601226916-0290022019/original/Procurementframeworkandbiddingopportunitiespresentation.pdf</t>
  </si>
  <si>
    <t>https://thedocs.worldbank.org/en/doc/e38c57ca9d8660d7964c4daafed6a5a3-0330082022/original/Presentation-on-LGBTQI.pdf</t>
  </si>
  <si>
    <t>https://thedocs.worldbank.org/en/doc/55d0be229d5205b32aa37b2ad686c461-0320072022/original/DRC-Presentation-Haiqin-Wang.pdf</t>
  </si>
  <si>
    <t>https://thedocs.worldbank.org/en/doc/534521487713314061-0310022017/related/eGP0Presentation0SAARC0Conference.pdf</t>
  </si>
  <si>
    <t>https://thedocs.worldbank.org/en/doc/466441583329891932-0090022020/original/LPEndPovertyDay2019Nov22Updated.pdf</t>
  </si>
  <si>
    <t>https://thedocs.worldbank.org/en/doc/685761610628182538-0070022021/original/IndonesiaCOVIDFirmsRound1.pdf</t>
  </si>
  <si>
    <t>https://thedocs.worldbank.org/en/doc/f28d5cd8f8d3e7b9ee6b1ee082d0c77f-0070062023/original/World-Bank-Philippines-Economic-Update-June-2023-macro-presentation-R-Van-Doorn.pdf</t>
  </si>
  <si>
    <t>https://thedocs.worldbank.org/en/doc/762731601494897599-0090022020/original/WBAR20AppFY20LendingPresentation.pdf</t>
  </si>
  <si>
    <t>https://thedocs.worldbank.org/en/doc/ce57a3b2351612c3cc65935c3ffd2f9a-0360012022/original/Nigeria-development-update-2022-presentation.pdf</t>
  </si>
  <si>
    <t>https://thedocs.worldbank.org/en/doc/09393fed279cb7e3b7193d3aab631f13-0070012023/original/Thailand-PRSA-Revenue-mobilization.pdf</t>
  </si>
  <si>
    <t>https://thedocs.worldbank.org/en/doc/50149a885261fdd6e6a7ad9fdd4b40d2-0320012022/original/Data-Webinar-Master-Slide-Deck.pdf</t>
  </si>
  <si>
    <t>https://thedocs.worldbank.org/en/doc/8bcf94e1109bb3916a607291e77be6ba-0310022021/related/Webinar-1-snippets.pdf</t>
  </si>
  <si>
    <t>https://thedocs.worldbank.org/en/doc/413571557503870720-0090022019/render/CountrypresentationMaldivesApril23at1540.pdf</t>
  </si>
  <si>
    <t>https://thedocs.worldbank.org/en/doc/e13f9b22fe37fe3dfca0a56434e701cc-0200022023/original/BetterTVETpresentation-launch-final-static.pdf</t>
  </si>
  <si>
    <t>https://thedocs.worldbank.org/en/doc/758401490813174166-0310022017/original/ProcurementtodayKhiVThaipresentation.pdf</t>
  </si>
  <si>
    <t>https://thedocs.worldbank.org/en/doc/b8643d1cae7f4d2bd2628313435184bd-0320072019/original/ELaureano-Lawin-Forest-and-Biodiversity-Protection-System-Using-SMART-at-Scale-for-Protection-05-22-19.pdf</t>
  </si>
  <si>
    <t>https://thedocs.worldbank.org/en/doc/eb4a878a8d811df0f827dfba3f0df8d0-0050022021/original/TAG-1-03-Covid-19-and-the-CPI-Is-inflation-underestimated-PPT.pdf</t>
  </si>
  <si>
    <t>https://thedocs.worldbank.org/en/doc/457da45acbde48279842a1a03d7d737f-0070012023/related/IEP-Presentation-June-2023-Macro.pdf</t>
  </si>
  <si>
    <t>https://thedocs.worldbank.org/en/doc/394531465569503682-0050022016/original/EstherDufloPRESENTATION.pdf</t>
  </si>
  <si>
    <t>https://thedocs.worldbank.org/en/doc/61a81c4c9c79428afa613f076fa8bb2e-0290032023/original/Evaluating-Bids-and-Proposals-with-Rated-Criteria.pdf</t>
  </si>
  <si>
    <t>https://thedocs.worldbank.org/en/doc/679eb8cec4db1990bd93aa83c32696a6-0090072021/original/Presentation-Emmanuel-Saez.pdf</t>
  </si>
  <si>
    <t>https://thedocs.worldbank.org/en/doc/668881511809513073-0290022017/original/EnvironmentalSocialStandardESS4FactSheetWBESF.pdf</t>
  </si>
  <si>
    <t>https://thedocs.worldbank.org/en/doc/6dd7c2fd06b5d02948f59aa2b966ed7b-0140022021/related/Financing-Paper-Deck-FR.pdf</t>
  </si>
  <si>
    <t>https://thedocs.worldbank.org/en/doc/576501458661419416-0050022016/original/DECLectureEduardoEngelPresentation.pdf</t>
  </si>
  <si>
    <t>https://thedocs.worldbank.org/en/doc/0e65a0a1681af3fa7a855fce4abf53e5-0290012023/original/How-to-Implement-Rated-Criteria-Briefing.pdf</t>
  </si>
  <si>
    <t>https://thedocs.worldbank.org/en/doc/2d6a1b8e10f3a8b6399c531f36066939-0290012024/original/SEP-Template-for-H-S-Risk-Projects-pdf-French.pdf</t>
  </si>
  <si>
    <t>https://thedocs.worldbank.org/en/doc/590721593198247750-0050022020/render/9dewaaletal.2011handbookofstatisticaldataeditingandimputation.pdf</t>
  </si>
  <si>
    <t>https://thedocs.worldbank.org/en/doc/f8ad0f48d265c066d19f7a5c0f62f854-0050022023/original/acgncanals202301.pdf</t>
  </si>
  <si>
    <t>https://thedocs.worldbank.org/en/doc/193a8c067cc5475cc14412381b4c903f-0290032022/original/World-Bank-Procurement-Framework-and-Business-Opportunities-presentation.pdf</t>
  </si>
  <si>
    <t>https://thedocs.worldbank.org/en/doc/1111e585209744ec686964da635a63df-0050022022/original/Xiojan-Yang-Presentation.pdf</t>
  </si>
  <si>
    <t>https://thedocs.worldbank.org/en/doc/5db53831f10738b0724eb33a20d8a449-0290062023/original/Zambia-TB-situation-room-lessons-quick-brief.pdf</t>
  </si>
  <si>
    <t>https://thedocs.worldbank.org/en/doc/944011560127608401-0130022019/original/FinSACFintech1ErikFeyen.pdf</t>
  </si>
  <si>
    <t>https://thedocs.worldbank.org/en/doc/781931592798309485-0070022020/original/IndonesiaPERmainfindings.pdf</t>
  </si>
  <si>
    <t>https://thedocs.worldbank.org/en/doc/71e778b7df068dc2130b55f6bcf97635-0350072023/related/S-7-Shota-Gunia.pdf</t>
  </si>
  <si>
    <t>https://thedocs.worldbank.org/en/doc/a5ab76522296827a6eb494b0a673c448-0350012021/original/World-Bank-GPP-An-Overview-of-Green-Reforms-in-Country-Procurement-Systems.pdf</t>
  </si>
  <si>
    <t>https://thedocs.worldbank.org/en/doc/172061510166492163-0340022017/original/forumsdmfpresentationbreakoutsession2lisaschineller2014.pdf</t>
  </si>
  <si>
    <t>https://thedocs.worldbank.org/en/doc/446441473349079068-0010022016/original/AMCOECCBlueEconomyDevelopmentFramework.pdf</t>
  </si>
  <si>
    <t>https://thedocs.worldbank.org/en/doc/ddf823b4c89050fb845cd9692900d2ea-0360012022/original/State-of-Global-Learning-Poverty-2022-HD-PL-presentation.pdf</t>
  </si>
  <si>
    <t>https://thedocs.worldbank.org/en/doc/30ad44567363bd83c113840acdc9f092-0080012023/original/Presentation-Murtazashvili-World-Bank.pdf</t>
  </si>
  <si>
    <t>https://thedocs.worldbank.org/en/doc/982711602165538091-0290022020/original/ESFImplementationUpdateOctober2020.pdf</t>
  </si>
  <si>
    <t>https://thedocs.worldbank.org/en/doc/9234bfc633439d0172f6a6eb8df1b881-0020012021/original/2020-Joint-MDB-report-on-climate-finance-Report-final-web.pdf</t>
  </si>
  <si>
    <t>https://thedocs.worldbank.org/en/doc/508021550245907522-0050022019/original/DECLectureSeemaJayachandranPresentation.pdf</t>
  </si>
  <si>
    <t>https://thedocs.worldbank.org/en/doc/114451505498178061-0050022017/original/Urbanization2017.Selod.PPT.pdf</t>
  </si>
  <si>
    <t>https://thedocs.worldbank.org/en/doc/772361560127588574-0130022019/original/FinSACFintech20ChristineFarnish.pdf</t>
  </si>
  <si>
    <t>https://thedocs.worldbank.org/en/doc/4dfd27dca2d8be0176cf990f0223ab51-0050022021/original/ICP-2021-GB01-Minutes-Cleared-rev1.pdf</t>
  </si>
  <si>
    <t>https://thedocs.worldbank.org/en/doc/933821612380569669-0090022021/original/GenderandTaxationMinutes26.01.21Final.pdf</t>
  </si>
  <si>
    <t>https://thedocs.worldbank.org/en/doc/154521593198458387-0050022020/render/10barnettandlewis1978outliersinstatisticaldata.pdf</t>
  </si>
  <si>
    <t>https://thedocs.worldbank.org/en/doc/af160714cad497a460086ead2dafd666-0050012023/related/IMF-global-inflation-presentation-slides.pdf</t>
  </si>
  <si>
    <t>https://thedocs.worldbank.org/en/doc/993791519679926252-0340022018/original/forumsdmfpresentationworkshop8Nigeria.pdf</t>
  </si>
  <si>
    <t>https://thedocs.worldbank.org/en/doc/3e5537ac17a795823a3e3c46b12c0351-0050022023/related/54-The-US-China-Trade-War-and-Global-Value-Chains.pdf</t>
  </si>
  <si>
    <t>https://thedocs.worldbank.org/en/doc/c43ab090adf249d60843a8b9308b7c1c-0010012021/related/TCEP-Digital-Running-Order-Nov-10-2021.pdf</t>
  </si>
  <si>
    <t>https://thedocs.worldbank.org/en/doc/680391528389559195-0160022018/original/2PMMay2JobsCoreCourseCBApresentationfinalrev.pdf</t>
  </si>
  <si>
    <t>https://thedocs.worldbank.org/en/doc/4849fcf95377cf1482bd9668c4cf05fb-0070012022/original/VN-PA-launch-PPT-ENG-FINAL.pdf</t>
  </si>
  <si>
    <t>https://thedocs.worldbank.org/en/doc/725431477511695716-0290022019/original/ESFfactsheetEnglish.pdf</t>
  </si>
  <si>
    <t>https://thedocs.worldbank.org/en/doc/bed5371b2c70f757fdac9fba7169b0d3-0320072018/original/Engaging-a-Global-Community-to-Mitigate-Human-Wildlife-Conflict-04-24-18.pdf</t>
  </si>
  <si>
    <t>https://thedocs.worldbank.org/en/doc/668561582571306893-0310022020/original/20.CEBManilaPresentationNov2019.pdf</t>
  </si>
  <si>
    <t>https://thedocs.worldbank.org/en/doc/133691611674387863-0090022021/original/MalaysiasApproachtoFightingCorruption.pdf</t>
  </si>
  <si>
    <t>https://thedocs.worldbank.org/en/doc/93ef7fc311cc0df8ab2f8e45a10532ed-0380022021/original/CKEx-May-5-Economic-Inclusion-Framing.pdf</t>
  </si>
  <si>
    <t>https://thedocs.worldbank.org/en/doc/26ae4a603e462c5a0aca4b63cebb658e-0350032022/original/World-Bank-Global-Tax-Program-Gender-Equality-and-Tax-Reform-MDB-Summit-PPT-May-2022.pdf</t>
  </si>
  <si>
    <t>https://thedocs.worldbank.org/en/doc/633851549266175759-0090022019/original/10221805WISEPresentation.pdf</t>
  </si>
  <si>
    <t>https://thedocs.worldbank.org/en/doc/9d747fa9bc1e4b58945e5bfda35c925a-0050012022/related/World-Bank-Presentation-for-NASA-April-12-2023.pdf</t>
  </si>
  <si>
    <t>https://thedocs.worldbank.org/en/doc/8e4b5d21ad0bef06186b5c1b48cb1498-0280032021/original/Arsalane-deBienassis-WB-20211209.pdf</t>
  </si>
  <si>
    <t>https://thedocs.worldbank.org/en/doc/02986d0bd089ab77b501bf4641a90940-0090062021/original/20210610-World-Bank-Philippines-Economic-Update-June-2021-Slide-Presentation.pdf</t>
  </si>
  <si>
    <t>https://thedocs.worldbank.org/en/doc/4f8176ad1552b40adfc34a5865df4532-0050022021/original/3-Rao-Facebook-Ads-vs-Malaria.pdf</t>
  </si>
  <si>
    <t>https://thedocs.worldbank.org/en/doc/05ef9454e35a2265ac996459027bcc7b-0280032021/original/CB-Conference-on-Development-Economics-in-MENA-CBDC-presentation-Maria-Soledad-Martinez-Peria-12-1-21.pdf</t>
  </si>
  <si>
    <t>https://thedocs.worldbank.org/en/doc/d9a4b5ade380779f13bcce9f07e94e87-0050022021/original/3-01-RA-Item-11-Use-of-revised-ICP-2011-and-2017-PPPs-in-global-poverty-measurement-World-Bank-Presentation-1.pdf</t>
  </si>
  <si>
    <t>https://thedocs.worldbank.org/en/doc/7bc69613b62a63150ee3c753c13ba4e7-0310012022/original/SHG-Typology-Presentation.pdf</t>
  </si>
  <si>
    <t>https://thedocs.worldbank.org/en/doc/20f02031de132cc3d76b91b5ed8737d0-0050012017/related/lecture-12-1.pdf</t>
  </si>
  <si>
    <t>https://thedocs.worldbank.org/en/doc/9d07a1c591e38ebd85eca3e26afd070f-0200022021/original/2021-12-06-Launch-Presentation.pdf</t>
  </si>
  <si>
    <t>https://thedocs.worldbank.org/en/doc/95f18d0acf6cf1aee22f82a82d963da9-0040012022/original/IDA-Financial-Statements-June-2022.pdf</t>
  </si>
  <si>
    <t>https://thedocs.worldbank.org/en/doc/fff83f483c76eef814d7488b25689a10-0430012023/related/HDFC-presentation-2023-updated.pdf</t>
  </si>
  <si>
    <t>https://thedocs.worldbank.org/en/doc/839821591149672758-0090022020/original/060320careerseminarDevelopingEffectiveResume.pdf</t>
  </si>
  <si>
    <t>https://thedocs.worldbank.org/en/doc/596971582220071531-0050022020/related/WDR20202GVC2data2readme.pdf</t>
  </si>
  <si>
    <t>https://thedocs.worldbank.org/en/doc/cb15f6d7442eadedf75bb95c4fdec1b3-0350012022/related/Global-Economic-Prospects-January-2022-Topical-Issue-1.pdf</t>
  </si>
  <si>
    <t>https://thedocs.worldbank.org/en/doc/347761525986173102-0090022018/original/01MandETheFoundationForResultsRawlings.pdf</t>
  </si>
  <si>
    <t>https://thedocs.worldbank.org/en/doc/515861447787792966-0050022015/original/DECLectureSeriesMichaelSpencePresentation.pdf</t>
  </si>
  <si>
    <t>https://thedocs.worldbank.org/en/doc/855401557503785344-0090022019/render/CountryPresentationPakistanApril23at1630.pdf</t>
  </si>
  <si>
    <t>https://thedocs.worldbank.org/en/doc/372371446622063290-0070022015/render/PresentationsfromPacificPossibleAdvisoryCommitteemeetingOctober92015.pdf</t>
  </si>
  <si>
    <t>https://thedocs.worldbank.org/en/doc/243691510167307923-0340022017/original/forumsdmfpresentationbreakoutsession8annagelpern2014.pdf</t>
  </si>
  <si>
    <t>https://thedocs.worldbank.org/en/doc/750231528759315071-0160022018/original/SSN09amDay2WhatareSocialSafetyNetsRuslan.pdf</t>
  </si>
  <si>
    <t>https://thedocs.worldbank.org/en/doc/397161582585064307-0090022020/original/guidancenotefinal.pdf</t>
  </si>
  <si>
    <t>https://thedocs.worldbank.org/en/doc/2c9a494685fdd3000dbb1d9a0c387820-0290012023/original/Rated-Criteria-and-Evaluation-Examples.pdf</t>
  </si>
  <si>
    <t>https://thedocs.worldbank.org/en/doc/799131525969945647-0090022018/original/Group6BenazirIncomeSupportPrograme.pdf</t>
  </si>
  <si>
    <t>https://thedocs.worldbank.org/en/doc/a44970acd3b4ae66ebb6a2fab480cb66-0460012022/original/E-Government-Implementation-Framework.pdf</t>
  </si>
  <si>
    <t>https://thedocs.worldbank.org/en/doc/663621519334519385-0290022018/original/ProcurementGuidanceNegotiationandBestFinalOffer.pdf</t>
  </si>
  <si>
    <t>https://thedocs.worldbank.org/en/doc/874061582569299413-0310022020/original/6.WIENepalPresentationFeb2019.pdf</t>
  </si>
  <si>
    <t>https://thedocs.worldbank.org/en/doc/3fcff7a44bd530a0413e23245ace2f03-0350012021/related/2021-IFMIS-CBP-Workshop-Rwanda.pdf</t>
  </si>
  <si>
    <t>https://thedocs.worldbank.org/en/doc/6e4674a6d5b1b2454d23aae047832816-0350012021/original/GovTech-Open-Source-CORE-MIS.pdf</t>
  </si>
  <si>
    <t>https://thedocs.worldbank.org/en/doc/6f974c6d4bf16d2a0cb2211fdd6128cd-0310022023/original/WB-GSG-Presentation-Bussolo-Sharma-v1-150ppi.pdf</t>
  </si>
  <si>
    <t>https://thedocs.worldbank.org/en/doc/1f09522799f89dbce47c6344d8cec321-0140022021/original/How-can-Sierra-Leone-Advance-the-HC-Agenda-SL-HCP-Workshop-FINAL.pdf</t>
  </si>
  <si>
    <t>https://thedocs.worldbank.org/en/doc/122661553265338942-0090022019/original/Part2TheQualityInfrastructure.pdf</t>
  </si>
  <si>
    <t>https://thedocs.worldbank.org/en/doc/186931549556754791-0290022019/original/ESFGuidanceNotesCommentsWebPage2017archive.pdf</t>
  </si>
  <si>
    <t>https://thedocs.worldbank.org/en/doc/773821410447867339-0290022014/original/GrievanceredressmechanismFAQ.pdf</t>
  </si>
  <si>
    <t>https://thedocs.worldbank.org/en/doc/783331591149930185-0090022020/original/060320WBGYoungProfessionalsProgram.pdf</t>
  </si>
  <si>
    <t>https://thedocs.worldbank.org/en/doc/499081570121429687-0080022019/render/FinKZCPFOct92019ENG.pdf</t>
  </si>
  <si>
    <t>https://thedocs.worldbank.org/en/doc/399341602612413467-0060022020/render/DevelopmentPartnerGuide2020.pdf</t>
  </si>
  <si>
    <t>https://thedocs.worldbank.org/en/doc/5cf1fea43fd8f9d99c9d1ae1e67f8fa7-0550012023/related/01-icc-case-study-building-a-purposeful-business-tareq-hadhad-ceo-peace-by-chocolate.pdf</t>
  </si>
  <si>
    <t>https://thedocs.worldbank.org/en/doc/342781517469019199-0090022018/original/recruit2018TORIFC3EnvironmentalSpecialistCESGFGG.pdf</t>
  </si>
  <si>
    <t>https://thedocs.worldbank.org/en/doc/197501544810224462-0090022018/related/Session030Unde7l0Statements0160413.pdf</t>
  </si>
  <si>
    <t>https://thedocs.worldbank.org/en/doc/100761568391803654-0090022019/original/HDPNexusexternal.pdf</t>
  </si>
  <si>
    <t>https://thedocs.worldbank.org/en/doc/474461525963027527-0280022018/original/Algeriaconference2018KamranElahian.pdf</t>
  </si>
  <si>
    <t>https://thedocs.worldbank.org/en/doc/c6aceb75bed03729ef4ff9404dd7f125-0500012021/related/mpo-vnm.pdf</t>
  </si>
  <si>
    <t>https://thedocs.worldbank.org/en/doc/20f02031de132cc3d76b91b5ed8737d0-0050012017/related/lecture-4.pdf</t>
  </si>
  <si>
    <t>https://thedocs.worldbank.org/en/doc/607b142791e721ea29bd1b54bab30b8b-0540012023/original/Business-Ready-Q-A.pdf</t>
  </si>
  <si>
    <t>https://thedocs.worldbank.org/en/doc/b173832ce288a8f6e4a4971bfaa6184d-0310012021/related/Caroline-and-Rachel-Webinar-slides-WB-south-asia-28-9-21-002.pdf</t>
  </si>
  <si>
    <t>https://thedocs.worldbank.org/en/doc/728981466445091228-0050022016/original/ShingYiWangWBpresentationremittances.pdf</t>
  </si>
  <si>
    <t>https://thedocs.worldbank.org/en/doc/998afb7b27d4a6543897f8c2cb7814da-0540022023/original/B-READY-QA-SESSIONS-Schedule.pdf</t>
  </si>
  <si>
    <t>https://thedocs.worldbank.org/en/doc/192414fc265a545af38226e2c7815285-0040012023/original/IBRD-Financial-Statements-September-2023.pdf</t>
  </si>
  <si>
    <t>https://thedocs.worldbank.org/en/doc/ff5caf9ea1627905b01a2f147b0e9853-0320052023/original/the-concept-of-green-gdp-and-its-successors.pdf</t>
  </si>
  <si>
    <t>https://thedocs.worldbank.org/en/doc/500721525386210005-0090022018/original/Group5Vietnameducation.pdf</t>
  </si>
  <si>
    <t>https://thedocs.worldbank.org/en/doc/601811540995207148-0130022018/original/Session4DamoOct.2018ProportionalityFinal.pdf</t>
  </si>
  <si>
    <t>https://thedocs.worldbank.org/en/doc/9a6c2d201d655b884f76d1499cff9525-0310022021/related/Webinar-3-Presentation.pdf</t>
  </si>
  <si>
    <t>https://thedocs.worldbank.org/en/doc/26580450751ea96248dd47074734590c-0360012024/original/CPF-lessons-learned-presentation-March-19.pdf</t>
  </si>
  <si>
    <t>https://thedocs.worldbank.org/en/doc/172681446566695985-0050022015/original/DECLectureSeriesMichaelE.PorterPresentation.pdf</t>
  </si>
  <si>
    <t>https://thedocs.worldbank.org/en/doc/eac1acfe37285a29942e9bb513a4fb43-0200022022/related/Expression-of-Interest-Form-French-Final-Version-06-Feb-23.pdf</t>
  </si>
  <si>
    <t>https://thedocs.worldbank.org/en/doc/421011575490519471-0160022019/original/SPJCC19SSND4S2GiannozziCaseManagement.pdf</t>
  </si>
  <si>
    <t>https://thedocs.worldbank.org/en/doc/186921510248664241-0090022017/original/EthiopiaDrArkebeOqubay.pdf</t>
  </si>
  <si>
    <t>https://thedocs.worldbank.org/en/doc/152521603982608233-0090022020/original/20201028SmartBuyslaunchpresentation.pdf</t>
  </si>
  <si>
    <t>https://thedocs.worldbank.org/en/doc/a9fcfb131b5dc335abe8d283998fd9f6-0070012023/original/CEU-June-2023-EN.pdf</t>
  </si>
  <si>
    <t>https://thedocs.worldbank.org/en/doc/199431576169100567-0050022019/original/3.AneeshMannavaGenderSessionDec3.pdf</t>
  </si>
  <si>
    <t>https://thedocs.worldbank.org/en/doc/404071412346998230-0090022021/original/TheWorldBankGroupOrganizationalChartEnglish.pdf</t>
  </si>
  <si>
    <t>https://thedocs.worldbank.org/en/doc/661f109500bf58fa36a4a46eeace6786-0050012024/related/GEP-Jan-2024-Analysis-SSA.pdf</t>
  </si>
  <si>
    <t>https://thedocs.worldbank.org/en/doc/aec7787efb398a369338cec9be5e9d4b-0070062023/original/MyanmarEconomic-MonitorJune2023aFragileRecovery.pdf</t>
  </si>
  <si>
    <t>https://thedocs.worldbank.org/en/doc/341021534188816411-0340022018/original/WorldBankInvestorPresentationWebsite.pdf</t>
  </si>
  <si>
    <t>https://thedocs.worldbank.org/en/doc/20f02031de132cc3d76b91b5ed8737d0-0050012017/related/lecture-14-1.pdf</t>
  </si>
  <si>
    <t>https://thedocs.worldbank.org/en/doc/531571527523031777-0130022018/original/NPLConferenceDay18CarolineCerruti.pdf</t>
  </si>
  <si>
    <t>https://thedocs.worldbank.org/en/doc/57da08e7363ff359685f0b9b7d9d6641-0050062023/original/WDR-2023-Launch-Presentation.pdf</t>
  </si>
  <si>
    <t>https://thedocs.worldbank.org/en/doc/b974b0c61428bf07282742e05bc0adf0-0380022021/original/CKEx-May-4-Protection-for-Informal-Sector-Rwanda.pdf</t>
  </si>
  <si>
    <t>https://thedocs.worldbank.org/en/doc/812581593192790506-0050022020/original/lecture03final.pdf</t>
  </si>
  <si>
    <t>https://thedocs.worldbank.org/en/doc/453101561126954441-0080022019/original/TurkeyRoomDPPPsProgramCollaborationwiththePrivateSectorImpactonServiceDeliveryanditsGovernanceStructures.pdf.pdf</t>
  </si>
  <si>
    <t>https://thedocs.worldbank.org/en/doc/e89484690149843d984d2c462efcb980-0320072023/original/Africa-NCA-Policy-Forum-Agenda-Final-Version-5September2023.pdf</t>
  </si>
  <si>
    <t>https://thedocs.worldbank.org/en/doc/760841530042032516-0160022017/original/Mar84pmZambiaforCTSCDMay9th2016.pdf</t>
  </si>
  <si>
    <t>https://thedocs.worldbank.org/en/doc/248301574182372360-0290022019/original/WorldBankconsultationsguidelines.pdf</t>
  </si>
  <si>
    <t>https://thedocs.worldbank.org/en/doc/169041591108317382-0050022020/render/KCPIII2019WDRfullproposalMay202020clean.pdf</t>
  </si>
  <si>
    <t>https://thedocs.worldbank.org/en/doc/261981573680451996-0090022019/render/SchoolsoftheFuture.AFrameworkandApplicationstoEducationTechnologyPolicypresentation.pdf</t>
  </si>
  <si>
    <t>https://thedocs.worldbank.org/en/doc/661f109500bf58fa36a4a46eeace6786-0050012024/related/GEP-Jan-2024-Analysis-ECA.pdf</t>
  </si>
  <si>
    <t>https://thedocs.worldbank.org/en/doc/154931574287647483-0160022019/original/SPJCC19PCCD8S3IvaschenkoandRodriguezADePTExtraResource.pdf</t>
  </si>
  <si>
    <t>https://thedocs.worldbank.org/en/doc/661f109500bf58fa36a4a46eeace6786-0050012024/related/GEP-Jan-2024-Regional-Highlights-SAR.pdf</t>
  </si>
  <si>
    <t>https://thedocs.worldbank.org/en/doc/841991528990787287-0130022018/original/04062018RegTechySupTechForoBernardoGonzalez.pdf</t>
  </si>
  <si>
    <t>https://thedocs.worldbank.org/en/doc/7e81ca34d4d110a88300b9c2621d663e-0360012022/original/Japan-WBG-YPP-JPA-BIP-Careers-Presentation-2022-June-28.pdf</t>
  </si>
  <si>
    <t>https://thedocs.worldbank.org/en/doc/1b63c09bc5a5bcbb89a531a6c3f2baa1-0280032023/original/Sovereign-Debt-Sustainability-and-Central-Bank-Credibility.pdf</t>
  </si>
  <si>
    <t>https://thedocs.worldbank.org/en/doc/a541dd61456c7209d015afa579ff4051-0350072021/original/Justin-TADAT-Overview.pdf</t>
  </si>
  <si>
    <t>https://thedocs.worldbank.org/en/doc/7375bbfa3e88048a908b36c7878961e0-0070012022/related/IEP-June-2022-Slides-on-Financial-Sector.pdf</t>
  </si>
  <si>
    <t>https://thedocs.worldbank.org/en/doc/fef8cf54d6e7285731dcc769a69a332b-0050022022/original/AHerforth-CoAHD-ICAS-2023May18.pdf</t>
  </si>
  <si>
    <t>https://thedocs.worldbank.org/en/doc/682671521470794188-0290022018/original/ProcurementClientConnectionsQuickRefAllNoticesv2Feb12.pdf</t>
  </si>
  <si>
    <t>https://thedocs.worldbank.org/en/doc/07a09c8e42b4ac9e0f943c34e0fe6009-0080012023/original/Agenda-EGED-Conference-Final-ENG.pdf</t>
  </si>
  <si>
    <t>https://thedocs.worldbank.org/en/doc/148a04f24018b766417bba985c2755f6-0040012021/original/IBRD-Financial-Statements-March-2021.pdf</t>
  </si>
  <si>
    <t>https://thedocs.worldbank.org/en/doc/37511318c092e6fd4ca3c60f0af0bea3-0350012021/related/Informal-economy-Chapter-1.pdf</t>
  </si>
  <si>
    <t>https://thedocs.worldbank.org/en/doc/5e869cf4970c0c2e9329a39295969ed2-0070012023/original/Vietnam-CPF-2023-27-2nd-round-of-consultations.pdf</t>
  </si>
  <si>
    <t>https://thedocs.worldbank.org/en/doc/146481475182522485-0290022003/render/SupplyandInstallationofInformationSystemsTwoStageBiddingMarch2003.pdf</t>
  </si>
  <si>
    <t>https://thedocs.worldbank.org/en/doc/764081528839441187-0160022018/original/SSNDay89amGIL.pdf</t>
  </si>
  <si>
    <t>https://thedocs.worldbank.org/en/doc/960821480958611562-0050022016/original/5Swarnalipaper.pdf</t>
  </si>
  <si>
    <t>https://thedocs.worldbank.org/en/doc/535331543963056806-0070022018/original/20192022CPFMeetingMinuteswithPNGCivilSociety.pdf</t>
  </si>
  <si>
    <t>https://thedocs.worldbank.org/en/doc/423721540839258259-0270022018/original/NileUslidesweb.pdf</t>
  </si>
  <si>
    <t>https://thedocs.worldbank.org/en/doc/dc08cfa623b179da6d5ee434a744ec62-0050022022/related/JourneyofHumanity-Webinar-10May2022-Schmukler-Comments.pdf</t>
  </si>
  <si>
    <t>https://thedocs.worldbank.org/en/doc/5b226e0399227a6b68c3199a79aefb90-0050022021/original/3-02-Wellbeing-sustainability-and-distributional-analysis-OECD-and-World-Bank-Presentation.pdf</t>
  </si>
  <si>
    <t>https://thedocs.worldbank.org/en/doc/678441517469024429-0090022018/original/recruit2018TORIFC7InvestmentOfficerGenericGFG.pdf</t>
  </si>
  <si>
    <t>https://thedocs.worldbank.org/en/doc/a900ebb6b3caa6b3823d75724e0673ed-0200022022/related/AHFF-Background-note-Financing-Comprehensive-PHC-Final-2.pdf</t>
  </si>
  <si>
    <t>https://thedocs.worldbank.org/en/doc/cbd52897bf64e0a527e5175b15dbf4a6-0540022023/original/B-Ready-Overview.pdf</t>
  </si>
  <si>
    <t>https://thedocs.worldbank.org/en/doc/678181574288526712-0160022019/original/SPJCC19PCCD4S1DorfmanCivilServantPensions.pdf</t>
  </si>
  <si>
    <t>https://thedocs.worldbank.org/en/doc/20f02031de132cc3d76b91b5ed8737d0-0050012017/related/lecture-13-1.pdf</t>
  </si>
  <si>
    <t>https://thedocs.worldbank.org/en/doc/474771525379745368-0090022018/original/TT2TechnicalCausalInferenceUrzua.pdf</t>
  </si>
  <si>
    <t>https://thedocs.worldbank.org/en/doc/661f109500bf58fa36a4a46eeace6786-0050012024/related/GEP-Jan-2024-Analysis-SAR.pdf</t>
  </si>
  <si>
    <t>https://thedocs.worldbank.org/en/doc/caacf9757c30c98d6145df40b64d378b-0360012023/original/Nigeria-Development-Update-2023-Presentation.pdf?ref=benjamindada.com</t>
  </si>
  <si>
    <t>https://thedocs.worldbank.org/en/doc/600223300a3685fe68016a484ee867fb-0350012021/related/Global-Economic-Prospects-June-2021-Regional-Overview-SAR.pdf</t>
  </si>
  <si>
    <t>https://thedocs.worldbank.org/en/doc/29e4ae631f67158a4e5fc0eec05ad7ee-0070012023/original/vietnam-economic-update-ppt-August10.pdf</t>
  </si>
  <si>
    <t>https://thedocs.worldbank.org/en/doc/7b72550a6aec51f4e6fbbd31199d7b3b-0200022021/original/SuccessfulTeachers-Oct-5.pdf</t>
  </si>
  <si>
    <t>https://thedocs.worldbank.org/en/doc/fff83f483c76eef814d7488b25689a10-0430012023/related/Kajom-Capital-Presentation-English-Final-version-may-2023.pdf</t>
  </si>
  <si>
    <t>https://thedocs.worldbank.org/en/doc/933471597048500989-0280022020/original/YemenMonthlyEconomicUpdateJune2020eng.pdf</t>
  </si>
  <si>
    <t>https://thedocs.worldbank.org/en/doc/276241517527839339-0090022018/render/WBCyprusWaterSecuritybeirut2017.pdf</t>
  </si>
  <si>
    <t>https://thedocs.worldbank.org/en/doc/b173832ce288a8f6e4a4971bfaa6184d-0310012021/related/Rachael-Pierotti-SAR-Social-norms-in-WB-operations.pdf</t>
  </si>
  <si>
    <t>https://thedocs.worldbank.org/en/doc/435071580399593024-0280022020/original/LEBANONPISABrief2018.pdf</t>
  </si>
  <si>
    <t>https://thedocs.worldbank.org/en/doc/8bd130b93e84829d95ca47acb5b1b533-0360012024/original/Thailand-CPF.pdf</t>
  </si>
  <si>
    <t>https://thedocs.worldbank.org/en/doc/bae48ff2fefc5a869546775b3f010735-0500062021/related/mpo-cmr.pdf</t>
  </si>
  <si>
    <t>https://thedocs.worldbank.org/en/doc/c9af0143184de77cb58ddd5adf024508-0350012021/related/9781464816833-ch3-1.pdf</t>
  </si>
  <si>
    <t>https://thedocs.worldbank.org/en/doc/197501544810224462-0090022018/related/Session040Meas10on0Utilities0160413.pdf</t>
  </si>
  <si>
    <t>https://thedocs.worldbank.org/en/doc/5d1783db09a0e09d15bbcea8ef0cec0b-0500052021/related/mpo-ind.pdf</t>
  </si>
  <si>
    <t>https://thedocs.worldbank.org/en/doc/395931553198992651-0130022019/render/NFISSession1Overview.pdf</t>
  </si>
  <si>
    <t>https://thedocs.worldbank.org/en/doc/6a9b27f9904434615a5b567693cd8841-0350082021/original/mpo-hti.pdf</t>
  </si>
  <si>
    <t>https://thedocs.worldbank.org/en/doc/694361594065756366-0240022020/original/WBGRMRoadmap005Part3RMOverviewFINALPDF.pdf</t>
  </si>
  <si>
    <t>https://thedocs.worldbank.org/en/doc/5d903e848db1d1b83e0ec8f744e55570-0350012021/related/Implications-of-the-War-in-Ukraine-for-the-Global-Economy.pdf</t>
  </si>
  <si>
    <t>https://thedocs.worldbank.org/en/doc/523b6ac03f2c643f93b9c043d48eddc1-0200022022/related/WB-education-and-climate-11-08-22-e-version.pdf</t>
  </si>
  <si>
    <t>https://thedocs.worldbank.org/en/doc/881061574377953861-0160022019/original/SPJCC19JLMD8S2MigrationReceivingAnastasiyaD1.pdf</t>
  </si>
  <si>
    <t>https://thedocs.worldbank.org/en/doc/754481561126446263-0080022019/original/BulgariaSharedServicesRoomB.pdf</t>
  </si>
  <si>
    <t>https://thedocs.worldbank.org/en/doc/859381594065769059-0240022020/original/WBGRMRoadmap008Part6OutputsFINALPDF.pdf</t>
  </si>
  <si>
    <t>https://thedocs.worldbank.org/en/doc/d833535d2124d78eee4c5949ef414f75-0360012023/original/governance-semina-ja-091223.pdf</t>
  </si>
  <si>
    <t>https://thedocs.worldbank.org/en/doc/5461f79316a94b35974406c6c7899e06-0360012024/original/Agenda-19Mar24-ENG-final.pdf</t>
  </si>
  <si>
    <t>https://thedocs.worldbank.org/en/doc/832231574288756997-0160022019/original/SPJCC19PCCD6S1WienerIntrotoPROST.pdf</t>
  </si>
  <si>
    <t>https://thedocs.worldbank.org/en/doc/a8eddad20c1a42b2ec5e8aa09a0b8542-0320012024/original/3-Economic-Value-of-East-Africa-s-Transboundary-Wildlife-Landscape.pdf</t>
  </si>
  <si>
    <t>https://thedocs.worldbank.org/en/doc/531561507743080555-0290022017/original/ContractManagementGuidance2017.pdf</t>
  </si>
  <si>
    <t>https://thedocs.worldbank.org/en/doc/773951579262870204-0090022020/original/IFC7PortfolioAnalystTOR.pdf</t>
  </si>
  <si>
    <t>https://thedocs.worldbank.org/en/doc/266781541428467476-0090022018/original/WorldBankDisruptiveTechnologyandSDGs.pdf</t>
  </si>
  <si>
    <t>https://thedocs.worldbank.org/en/doc/382571560127611420-0130022019/original/FinSACFintech19KieranGarvey.pdf</t>
  </si>
  <si>
    <t>https://thedocs.worldbank.org/en/doc/358281571223614076-0090022019/original/LACLCC1CMEXLPBRIEF.pdf</t>
  </si>
  <si>
    <t>https://thedocs.worldbank.org/en/doc/e47c61dd04cca353c5c7826640c930c9-0320052022/original/Renewable-Energy-Unaccounted-Wealth-of-Nations.pdf</t>
  </si>
  <si>
    <t>https://thedocs.worldbank.org/en/doc/8aca65c4db5338cd3a408c0d4a147123-0280012021/original/Yemen-Health-Policy-Note-Sep2021.pdf</t>
  </si>
  <si>
    <t>https://thedocs.worldbank.org/en/doc/526731469570258455-0010022016/original/Chapter05.2Africaclimatebusinessplan.pdf</t>
  </si>
  <si>
    <t>https://thedocs.worldbank.org/en/doc/360341600181300836-0050022020/related/Walsh.pdf</t>
  </si>
  <si>
    <t>https://thedocs.worldbank.org/en/doc/e7f36e0620a60ef830bd3f742dcb5cf7-0320012024/original/D1S2-Presentation-ESA-and-NCA-in-Malawi.pdf</t>
  </si>
  <si>
    <t>https://thedocs.worldbank.org/en/doc/661f109500bf58fa36a4a46eeace6786-0050012024/related/GEP-Jan-2024-Analysis-EAP.pdf</t>
  </si>
  <si>
    <t>https://thedocs.worldbank.org/en/doc/728181464700790149-0050022016/original/NickSternPAPER.pdf</t>
  </si>
  <si>
    <t>https://thedocs.worldbank.org/en/doc/e1575832e43d4030373f9a616975364f-0070062021/original/Philippines-Gender-Based-Violence-Policy-and-Institutional-Mapping-Report.pdf</t>
  </si>
  <si>
    <t>https://thedocs.worldbank.org/en/doc/820621553198979014-0130022019/original/NFISSession14FinancialCapability.pdf</t>
  </si>
  <si>
    <t>https://thedocs.worldbank.org/en/doc/21b3f7b4e310ce9ece26313fbc7bd605-0360012023/original/world-bank-tokyo-online-seminar-GEP-June-2023-edition-062223.pdf</t>
  </si>
  <si>
    <t>https://thedocs.worldbank.org/en/doc/147511529959939838-0160022017/original/11amMarch9DeliverySystemsFrameworkCORECOURSEWITHCLICKERSSENT8March2017.pdf</t>
  </si>
  <si>
    <t>https://thedocs.worldbank.org/en/doc/372351569367201917-0130022019/original/FinSACNPLWriteoffsCESEERegion.pdf</t>
  </si>
  <si>
    <t>https://thedocs.worldbank.org/en/doc/605241505498121831-0050022017/original/Urbanization2017.Buckley.PPT.pdf</t>
  </si>
  <si>
    <t>https://thedocs.worldbank.org/en/doc/521031590528016842-0340022020/original/ramp2020conferenceandworkshopprogram.pdf</t>
  </si>
  <si>
    <t>https://thedocs.worldbank.org/en/doc/116661614049929793-0090022021/original/WBGCreatingAStrongResume2021.pdf</t>
  </si>
  <si>
    <t>https://thedocs.worldbank.org/en/doc/4d3d902ddadf7a672a67f21f30b30a59-0280012021/original/W10-PPT-Engaging-the-private-sector.pdf</t>
  </si>
  <si>
    <t>https://thedocs.worldbank.org/en/doc/15a18cacdbcf0b366069d95225036969-0290032021/original/Development-Policy-Financing-DPF-2021-Retrospective-Preliminary-Findings.pdf</t>
  </si>
  <si>
    <t>https://thedocs.worldbank.org/en/doc/775081526315037998-0090022018/original/EnglishEvidenceBasedPolicyDaviesCairo.pdf</t>
  </si>
  <si>
    <t>https://thedocs.worldbank.org/en/doc/65cf93926fdb3ea23b72f277fc249a72-0500042021/related/mpo-dza.pdf</t>
  </si>
  <si>
    <t>https://thedocs.worldbank.org/en/doc/375981604591250621-0340022020/original/WorldBankESGGuide2020FINAL.11.5.2020.pdf</t>
  </si>
  <si>
    <t>https://thedocs.worldbank.org/en/doc/a5b2087ed33da06fe8dc1d662bb43f8e-0050022023/original/ABCDE-2023-Conference-Berkowitz-PPT.pdf</t>
  </si>
  <si>
    <t>https://thedocs.worldbank.org/en/doc/3bb5322bae85f268ffcd824fff3a9fd9-0080012024/original/Full-Program-WB-IMF-ATD-Conf-2024.pdf</t>
  </si>
  <si>
    <t>https://thedocs.worldbank.org/en/doc/938861574377916132-0160022019/original/SPJCC19JLMD5S1EmplServWorldMatteoMorgandi.pdf</t>
  </si>
  <si>
    <t>https://thedocs.worldbank.org/en/doc/f2d8a40e000bf82f6fbbf9c518ae1274-0080012022/original/EGED-Conference-Agenda-EN-FINAL.pdf</t>
  </si>
  <si>
    <t>https://thedocs.worldbank.org/en/doc/816621574377979284-0160022019/original/SPJCC19JLMD7S2TVETAlexValerio2.pdf</t>
  </si>
  <si>
    <t>https://thedocs.worldbank.org/en/doc/262121571686565425-0090022019/original/EducationalInterventionstoAddressGBV.pdf</t>
  </si>
  <si>
    <t>https://thedocs.worldbank.org/en/doc/047438a044ce42afc1b8ab10234e7d1a-0350032022/original/2022-Tax-Conference-Proceedings.pdf</t>
  </si>
  <si>
    <t>https://thedocs.worldbank.org/en/doc/cd9fa1e2938c3eb6483e9e2fc0aed728-0090012022/related/WBAR22-App-Poverty-Estimates-Income-by-Region.pdf</t>
  </si>
  <si>
    <t>https://thedocs.worldbank.org/en/doc/786701603749725609-0090022020/render/DavidMcKenzieMainPresentation1.pdf</t>
  </si>
  <si>
    <t>https://thedocs.worldbank.org/en/doc/505281582563779198-0290022020/render/SBDprequalificationWORKSFebruary2020.pdf</t>
  </si>
  <si>
    <t>https://thedocs.worldbank.org/en/doc/740e1f7916283da8183f69cce1335e4e-0090012022/original/Integrating-SIA-in-Regulatory-Processes-Richard-Parsons.pdf</t>
  </si>
  <si>
    <t>https://thedocs.worldbank.org/en/doc/197501544810224462-0090022018/related/Session010Introduction0160406.pdf</t>
  </si>
  <si>
    <t>https://thedocs.worldbank.org/en/doc/a51ccb522b71fcf967edeb644a905e87-0080012023/original/World-Bank-Vienna-Internship-Program-2024.pdf</t>
  </si>
  <si>
    <t>https://thedocs.worldbank.org/en/doc/c99b53cf9a6b6f57aa52c25da49af229-0050022023/original/S3-01-Rev-2-TAG2023-Results-2023-11-06-PUBLIC.pdf</t>
  </si>
  <si>
    <t>https://thedocs.worldbank.org/en/doc/af1a0293254ac2e448cafa165c669d88-0070012022/original/MEU-2022-April-ENG.pdf</t>
  </si>
  <si>
    <t>https://thedocs.worldbank.org/en/doc/e81d897974104bdf9d827db33e073a24-0070012021/original/Slide-1-CO2-Knowledge-Exchange-Series-Session-1-Carbon-Pricing-in-Indonesia.pdf</t>
  </si>
  <si>
    <t>https://thedocs.worldbank.org/en/doc/960211609771873592-0290022021/original/ChairmanSummarySmallstatesforumSSF2020.pdf</t>
  </si>
  <si>
    <t>https://thedocs.worldbank.org/en/doc/99d004bbfc82299b4d39590974d69ea0-0350032022/original/Frank-Chaloupka-Lisa-Powell-Tax-Impact-on-Demand-and-Health-Outcomes.pdf</t>
  </si>
  <si>
    <t>https://thedocs.worldbank.org/en/doc/247561574287876072-0160022019/original/SPJCC19PCCD2S3SchwarzFinancingPensionBenefits.pdf</t>
  </si>
  <si>
    <t>https://thedocs.worldbank.org/en/doc/0f68076cf7f090e714fce641aa4e51b6-0320072023/original/08-12-2023-Call-for-applications.pdf</t>
  </si>
  <si>
    <t>https://thedocs.worldbank.org/en/doc/2a191d9c8a9de1a31c642cf3dfb00a74-0310062022/original/Bangladesh-Development-Update-Spring-2022.pdf</t>
  </si>
  <si>
    <t>https://thedocs.worldbank.org/en/doc/bdadc16a4f5c1c88a839c0f905cde802-0070012022/original/Poverty-Synthesis-Report-final.pdf</t>
  </si>
  <si>
    <t>https://thedocs.worldbank.org/en/doc/3ea7ffa49269eeee60ed6fb1a87507bb-0430012022/related/Coordination-Structures-Country-Examples-Updated.pdf</t>
  </si>
  <si>
    <t>https://thedocs.worldbank.org/en/doc/65cf93926fdb3ea23b72f277fc249a72-0500042021/related/mpo-bhr.pdf</t>
  </si>
  <si>
    <t>https://thedocs.worldbank.org/en/doc/588851593193141298-0050022020/render/lecture06final.pdf</t>
  </si>
  <si>
    <t>https://thedocs.worldbank.org/en/doc/832891604352590592-0090022020/original/WorldBankGroupAnnualReportsExecutiveSummary.pdf</t>
  </si>
  <si>
    <t>https://thedocs.worldbank.org/en/doc/79e0ca07fc149a856688713a4dad452c-0430012023/related/Doug-Elliott-OliverWyman-Navigating-the-New-Monetary-Order-Printable.pdf</t>
  </si>
  <si>
    <t>https://thedocs.worldbank.org/en/doc/836821608226101591-0130022020/original/20201209WorldBankWebinaronCriticalMinerals.pdf</t>
  </si>
  <si>
    <t>https://thedocs.worldbank.org/en/doc/49590b453f226bf2707524ba2b1ed156-0320012024/original/Malawi-ES-NCA-Training-Agenda.pdf</t>
  </si>
  <si>
    <t>https://thedocs.worldbank.org/en/doc/93abb511b8cc04e7aaa05748b8169fc6-0350052022/original/GovTech-Talks-Eyes-And-Ears-Awareness-Creation-PPT.pdf</t>
  </si>
  <si>
    <t>https://thedocs.worldbank.org/en/doc/9586d703f1fef4a864b6f5add9f75bf9-0410012024/original/IDA-in-Focus-Financing-Model-2-7-2024.pdf</t>
  </si>
  <si>
    <t>https://thedocs.worldbank.org/en/doc/511411529868978577-0160022017/original/2pmMarch8PremandRawlingsmarch32017SPLweek001.pdf</t>
  </si>
  <si>
    <t>https://thedocs.worldbank.org/en/doc/976561540923815336-0200022018/original/StrengtheningServiceDeliveryUSAID.pdf</t>
  </si>
  <si>
    <t>https://thedocs.worldbank.org/en/doc/207761530021734876-0050022018/original/NeerajUnequalaccessPPT.pdf</t>
  </si>
  <si>
    <t>https://thedocs.worldbank.org/en/doc/ad051a46025d91c1ba43fcfda04bb9b4-0090012021/original/Communication-21-5-2021.pdf</t>
  </si>
  <si>
    <t>https://thedocs.worldbank.org/en/doc/113401574832084653-0050022019/original/114Proposal.pdf</t>
  </si>
  <si>
    <t>https://thedocs.worldbank.org/en/doc/585311486396458329-0050022017/original/WDR17BPAccountabilitypaper.pdf</t>
  </si>
  <si>
    <t>https://thedocs.worldbank.org/en/doc/cb15f6d7442eadedf75bb95c4fdec1b3-0350012022/related/Global-Economic-Prospects-January-2022-Analysis-SSA.pdf</t>
  </si>
  <si>
    <t>https://thedocs.worldbank.org/en/doc/8dea75f98f65a824e389bdbd422f06d8-0430012022/related/Carla-Diaz-FROB.pdf</t>
  </si>
  <si>
    <t>https://thedocs.worldbank.org/en/doc/350301593192910776-0050022020/render/lecture04final.pdf</t>
  </si>
  <si>
    <t>https://thedocs.worldbank.org/en/doc/6c2c73cc2ab91b8a05c3a3d37c36ca7c-0350012021/original/Webinar-WB-Gagan-140421.pdf</t>
  </si>
  <si>
    <t>https://thedocs.worldbank.org/en/doc/367381441898183922-0050022015/original/GFDR2015chapter1presentation.pdf</t>
  </si>
  <si>
    <t>https://thedocs.worldbank.org/en/doc/231d98251cf326922518be0cbe306fdc-0200022023/related/GEEAP-Smart-Buys-2023-2-pages.pdf</t>
  </si>
  <si>
    <t>https://thedocs.worldbank.org/en/doc/634931525372618286-0090022018/original/7JointVenturePromotionProjectEthiopia.pdf</t>
  </si>
  <si>
    <t>https://thedocs.worldbank.org/en/doc/7545f861c6b77690382bfc206916773a-0200022021/original/Assessment.pdf</t>
  </si>
  <si>
    <t>https://thedocs.worldbank.org/en/doc/65cf93926fdb3ea23b72f277fc249a72-0500042021/related/mpo-omn.pdf</t>
  </si>
  <si>
    <t>https://thedocs.worldbank.org/en/doc/674541611168905450-0060022021/original/DGRAETHOSBriefingDec22.pdf</t>
  </si>
  <si>
    <t>https://thedocs.worldbank.org/en/doc/19f1ab7d1ad00869041e71d0cd0fb781-0190012024/original/TT-Rail-Climate-Finance-Event-Brief.pdf</t>
  </si>
  <si>
    <t>https://thedocs.worldbank.org/en/doc/6880f31ff76f9f0648f74ce9df25a982-0050072021/related/P316.pdf</t>
  </si>
  <si>
    <t>https://thedocs.worldbank.org/en/doc/489a32fc2694deeb7d941318e2cc4e0e-0310012021/original/Das-Gupta-ppt-2021-09-1-WB-workshop.pdf</t>
  </si>
  <si>
    <t>https://thedocs.worldbank.org/en/doc/e677c2c6a27e4043e96ab8ebe68cbb3d-0080012022/original/12-Session-3-Overview-of-EU-HR-legislation-Construction-and-demolition-waste-landfilling.pdf</t>
  </si>
  <si>
    <t>https://thedocs.worldbank.org/en/doc/100851507654506117-0340022017/render/projectsijamaicaeducation.pdf</t>
  </si>
  <si>
    <t>https://thedocs.worldbank.org/en/doc/40ebbf38f5a6b68bfc11e5273e1405d4-0090012022/related/Food-Security-Update-LXXXVII-June-15-2023.pdf</t>
  </si>
  <si>
    <t>https://thedocs.worldbank.org/en/doc/144601572546450987-0130022019/original/Day4DaniloPalermoWBDepositGuaranteeSchemes.pdf</t>
  </si>
  <si>
    <t>https://thedocs.worldbank.org/en/doc/3347b533cbec4f66af3f8d653c513e1f-0070012022/original/D1-Milena-Ivkovic.pdf</t>
  </si>
  <si>
    <t>https://thedocs.worldbank.org/en/doc/3c5cf49b10dd0607472f4a2fb8a063ce-0050062023/original/WDR2023-Caribbean-Background-Paper-FORMATTED.pdf</t>
  </si>
  <si>
    <t>https://thedocs.worldbank.org/en/doc/0a687fb02d5fec2798f4f8964e3ade0a-0040012023/original/IBRD-Financial-Statements-December-2023.pdf</t>
  </si>
  <si>
    <t>https://thedocs.worldbank.org/en/doc/364531540240685772-0090022018/original/LUTPSingapore2019BrochureFINAL.pdf</t>
  </si>
  <si>
    <t>https://thedocs.worldbank.org/en/doc/2d71118382aa68cf8107bee042c8c828-0050022021/original/DEC-Policy-Research-Talk-WDR-FINAL-Global-Data-Regulation-Survey-May-2021.pdf</t>
  </si>
  <si>
    <t>https://thedocs.worldbank.org/en/doc/508871547017407762-0080022019/original/ENG1stsessionCemMeteWDR2019.pdf</t>
  </si>
  <si>
    <t>https://thedocs.worldbank.org/en/doc/eac1acfe37285a29942e9bb513a4fb43-0200022022/related/PF-Results-Framework-with-Indicator-Reference-Sheets-Feb-09-2023.pdf</t>
  </si>
  <si>
    <t>https://thedocs.worldbank.org/en/doc/341121575912186972-0190022019/original/ConferenceReportv070518FinalVersion.pdf</t>
  </si>
  <si>
    <t>https://thedocs.worldbank.org/en/doc/484781545085003699-0090022018/related/30Planning020Budgetingfinal.pdf</t>
  </si>
  <si>
    <t>https://thedocs.worldbank.org/en/doc/456351562943409382-0090022019/original/SafeandInclusiveSchoolsInitiativeApril2019short.pdf</t>
  </si>
  <si>
    <t>https://thedocs.worldbank.org/en/doc/5d7befa83cbafe469a1f9a5d591eb443-0140062021/original/preparing-supporting-teachers.pdf</t>
  </si>
  <si>
    <t>https://thedocs.worldbank.org/en/doc/277011537214902995-0290022018/original/ProcurementContractManagementGuidance.pdf</t>
  </si>
  <si>
    <t>https://thedocs.worldbank.org/en/doc/511411529868978577-0160022017/render/2pmMarch8PremandRawlingsmarch32017SPLweek001.pdf</t>
  </si>
  <si>
    <t>https://thedocs.worldbank.org/en/doc/8260c139c6420bd9023a6fb9172ad5d3-0040012021/original/IDA-MD-A-and-Financial-Statements-Q1-FY22.pdf</t>
  </si>
  <si>
    <t>https://thedocs.worldbank.org/en/doc/521031590528016842-0340022020/render/ramp2020conferenceandworkshopprogram.pdf</t>
  </si>
  <si>
    <t>https://thedocs.worldbank.org/en/doc/308361605813433068-0090022020/original/COVID19EducationSectorBriefandAnnexNovember18.pdf</t>
  </si>
  <si>
    <t>https://thedocs.worldbank.org/en/doc/681871616434991348-0310022021/original/KathrynAndrewsPUBLICVERSIONSARvaccinates3Mar2021.pdf</t>
  </si>
  <si>
    <t>https://thedocs.worldbank.org/en/doc/518981585674855525-0230032020/original/PsychosocialSupportProgramsDuringCOVID19.pdf</t>
  </si>
  <si>
    <t>https://thedocs.worldbank.org/en/doc/570651513312089391-0120022017/original/ACS.pdf</t>
  </si>
  <si>
    <t>https://thedocs.worldbank.org/en/doc/756651548899009746-0090022019/original/2019TORWB6InfrastructureSpecialistGIF.pdf</t>
  </si>
  <si>
    <t>https://thedocs.worldbank.org/en/doc/eb087760865ecc08b154a89b56a3b3e8-0020072023/original/EnABLE-Newsletter-FY24Q1.pdf</t>
  </si>
  <si>
    <t>https://thedocs.worldbank.org/en/doc/681901570665198981-0240022019/original/WBG2019INTAnnualReportR4V1.pdf</t>
  </si>
  <si>
    <t>https://thedocs.worldbank.org/en/doc/8dea75f98f65a824e389bdbd422f06d8-0430012022/related/Andreas-Rajchl-EU-Commission.pdf</t>
  </si>
  <si>
    <t>https://thedocs.worldbank.org/en/doc/250841605564253438-0040012020/original/IDAFinancialStatementsSeptember2020.pdf</t>
  </si>
  <si>
    <t>https://thedocs.worldbank.org/en/doc/294871612824340344-0050022021/original/DBMethodologyOverviewGeneral.pdf</t>
  </si>
  <si>
    <t>https://thedocs.worldbank.org/en/doc/886e7d4ab18eb194d103e1852430952c-0540012023/original/BEE-Pre-Concept-Note-Feb-8-2022.pdf</t>
  </si>
  <si>
    <t>https://thedocs.worldbank.org/en/doc/8ebc44ce6759a308f2ea7485bf0ef346-0280012022/original/3RF-Monitoring-Framework.pdf</t>
  </si>
  <si>
    <t>https://thedocs.worldbank.org/en/doc/5e4e62a026088b04e25ef390c19fd9f7-0330032021/original/IFC-By-Laws.pdf</t>
  </si>
  <si>
    <t>https://thedocs.worldbank.org/en/doc/90cd05200ebcefd3cb28982ccebdbfa8-0140062021/related/Teach-ECE-complementary-resources-Feb-2022.pdf</t>
  </si>
  <si>
    <t>https://thedocs.worldbank.org/en/doc/40ebbf38f5a6b68bfc11e5273e1405d4-0090012022/related/Food-Security-Update-LXXVIII-February-09-2023.pdf</t>
  </si>
  <si>
    <t>https://thedocs.worldbank.org/en/doc/9292760115325e5992a4728e9e2a3a43-0380022021/original/CKEx-May-19-Post-COVID-Recovery-of-Jobs-Framing.pdf</t>
  </si>
  <si>
    <t>https://thedocs.worldbank.org/en/doc/72942410dc83eef281809b53a51272f0-0240022022/original/WB-Timeline-of-Social-Development-Events-final.pdf</t>
  </si>
  <si>
    <t>https://thedocs.worldbank.org/en/doc/eb2a500aa303af155590482c51f7a7d1-0180022017/original/Vendor-Elegibility-Policy.pdf</t>
  </si>
  <si>
    <t>https://thedocs.worldbank.org/en/doc/988591611674066944-0090022021/original/JusticeSystem.pdf</t>
  </si>
  <si>
    <t>https://thedocs.worldbank.org/en/doc/370841611672108251-0090022021/original/AntiCorruptionAgencies.pdf</t>
  </si>
  <si>
    <t>https://thedocs.worldbank.org/en/doc/457da45acbde48279842a1a03d7d737f-0070012023/original/IEP-June-2023-Invisible-Toll-Part-B.pdf</t>
  </si>
  <si>
    <t>https://thedocs.worldbank.org/en/doc/394231501877501769-0270022017/original/TheSustainableDevelopmentGoalsandPrivateSectorOpportunities.pdf</t>
  </si>
  <si>
    <t>https://thedocs.worldbank.org/en/doc/5141bded5820ea4bf0764f383a3db4ca-0080022024/original/BDC2024-ECA-KeynotePPT-UfukAkcigit-01212024.pdf</t>
  </si>
  <si>
    <t>https://thedocs.worldbank.org/en/doc/279181611208933013-0240021983/original/WorldBankGroupArchivesFolder1235631.pdf</t>
  </si>
  <si>
    <t>https://thedocs.worldbank.org/en/doc/933611586359723822-0040012020/original/IBRDFinancialStatementsJune2015.pdf</t>
  </si>
  <si>
    <t>https://thedocs.worldbank.org/en/doc/f254ccb24612f99808d1ef5c629a7611-0360012023/original/ECREP-Quarterly-Parlimentary-Newsletter-EN-032023.pdf</t>
  </si>
  <si>
    <t>https://thedocs.worldbank.org/en/doc/e52f55322528903b27f1b7e61238e416-0200022022/related/EFW-2022-Jul1.pdf</t>
  </si>
  <si>
    <t>https://thedocs.worldbank.org/en/doc/bfce45f685b62ca533b1e2991a6ac5b8-0290012023/original/Directive-PforR.pdf</t>
  </si>
  <si>
    <t>https://thedocs.worldbank.org/en/doc/20f02031de132cc3d76b91b5ed8737d0-0050012017/related/lecture-15-1.pdf</t>
  </si>
  <si>
    <t>https://thedocs.worldbank.org/en/doc/19dc54e6f8d38dd29133dee2071e6c5d-0290032022/original/Chairman-s-Summary-SSF-15-Oct-2022-FINAL.pdf</t>
  </si>
  <si>
    <t>https://thedocs.worldbank.org/en/doc/c3aa4c459535bbeda4a17f7615ec2bb2-0320072024/original/Session-2-3-Mark-Roberts-Feb-28.pdf</t>
  </si>
  <si>
    <t>https://thedocs.worldbank.org/en/doc/16796f0d7a20087d312ec8634ace777c-0040012022/original/IBRD-Financial-Statements-June-2022.pdf</t>
  </si>
  <si>
    <t>https://thedocs.worldbank.org/en/doc/941261539120440986-0050022018/original/Urbanization2018Session3Paper1MartinaKirchberger.pdf</t>
  </si>
  <si>
    <t>https://thedocs.worldbank.org/en/doc/99cffb7746e1a9f180660ba5e8fc0f3e-0330102024/original/Professor-Dame-Sally-Davies-GCB-with-presentation.pdf</t>
  </si>
  <si>
    <t>https://thedocs.worldbank.org/en/doc/617891464122152299-0050022016/original/CassBehaviorallyInformedPAPER.pdf</t>
  </si>
  <si>
    <t>https://thedocs.worldbank.org/en/doc/944611565356559694-0040012019/original/IDAFinancialStatementsJune2019.pdf</t>
  </si>
  <si>
    <t>https://thedocs.worldbank.org/en/doc/40ebbf38f5a6b68bfc11e5273e1405d4-0090012022/related/Food-Security-Update-LXXXII-April-06-2023.pdf</t>
  </si>
  <si>
    <t>https://thedocs.worldbank.org/en/doc/178331533065871195-0290022020/original/ProcurementRegulations.pdf</t>
  </si>
  <si>
    <t>https://thedocs.worldbank.org/en/doc/474791538065340369-0090022018/original/211296v2.pdf</t>
  </si>
  <si>
    <t>https://thedocs.worldbank.org/en/doc/93ef98fae2b46a441d9e328bb5a76920-0340022023/original/IDA-Information-Statement-FY23.pdf</t>
  </si>
  <si>
    <t>https://thedocs.worldbank.org/en/doc/419301611672162231-0090022021/original/AssetandInterestDeclarations.pdf</t>
  </si>
  <si>
    <t>https://thedocs.worldbank.org/en/doc/f9fd931b1d771033773ea466e82ed5eb-0180012023/original/WBG-Terms-and-Conditions-Consulting-Services-English-2023.pdf</t>
  </si>
  <si>
    <t>https://thedocs.worldbank.org/en/doc/e38534217fab41692ef9f1ee037551fb-0010012024/original/Tanzania-CPF-FY25-29-for-online-consultations-23Jan-24.pdf</t>
  </si>
  <si>
    <t>https://investor.fdus.com/node/10956/pdf</t>
  </si>
  <si>
    <t>https://investor.fdus.com/node/11031/pdf</t>
  </si>
  <si>
    <t>https://investor.fdus.com/node/10491/pdf</t>
  </si>
  <si>
    <t>https://investor.fdus.com/static-files/ba7135e7-3210-4495-a3d8-c96bf8ef7a84</t>
  </si>
  <si>
    <t>https://investor.fdus.com/static-files/04b78e25-48b4-4aee-8d44-3f764fbda865</t>
  </si>
  <si>
    <t>https://investor.fdus.com/static-files/f2cd199a-1073-434e-b9ab-ebe9ffdad99a</t>
  </si>
  <si>
    <t>https://investor.fdus.com/static-files/5520670d-6839-4e4a-95fd-747c5de820d3</t>
  </si>
  <si>
    <t>https://investor.fdus.com/static-files/498cf6f2-7375-4559-83bb-9f7be04023d8</t>
  </si>
  <si>
    <t>https://investor.fdus.com/node/10356/pdf</t>
  </si>
  <si>
    <t>https://investor.fdus.com/static-files/885590b0-c758-49c6-af4d-ed377de77f95</t>
  </si>
  <si>
    <t>https://investor.fdus.com/static-files/df6fdaa5-79c1-4255-b9eb-12f8c08eafdb</t>
  </si>
  <si>
    <t>https://investor.fdus.com/static-files/6fce0d98-5f96-42d9-86dc-d09905a6b1b7?source=content_type%3Areact%7Cfirst_level_url%3Aarticle%7Csection%3Amain_content%7Cbutton%3Abody_link</t>
  </si>
  <si>
    <t>https://investor.fdus.com/static-files/460b6b05-5866-4e59-8100-b5d4b6ae4647</t>
  </si>
  <si>
    <t>https://investor.fdus.com/node/10396/pdf</t>
  </si>
  <si>
    <t>https://investor.fdus.com/node/9981/pdf</t>
  </si>
  <si>
    <t>https://investor.fdus.com/static-files/edca2823-55ba-45c0-aa30-990e9e9f35a8</t>
  </si>
  <si>
    <t>https://investor.fdus.com/node/10886/pdf</t>
  </si>
  <si>
    <t>https://investor.fdus.com/node/10046/pdf</t>
  </si>
  <si>
    <t>https://investor.fdus.com/static-files/1376c47f-edd1-4a59-86ba-3cb1392af6d7</t>
  </si>
  <si>
    <t>https://investor.fdus.com/static-files/e1b2f14a-39ec-4c7f-bdf4-feabe0eb86d6</t>
  </si>
  <si>
    <t>https://investor.fdus.com/static-files/dc9ae71e-62a1-4870-844c-a706c6a0a30a</t>
  </si>
  <si>
    <t>https://investor.fdus.com/static-files/faf2cd49-34d4-43a6-bd96-a409457d75ee</t>
  </si>
  <si>
    <t>https://investor.fdus.com/static-files/b52655ed-cb61-4dc9-83b8-3378c0c7e3ef</t>
  </si>
  <si>
    <t>https://investor.fdus.com/static-files/2d563233-310e-4bfa-9096-8e6008e1aae3</t>
  </si>
  <si>
    <t>https://investor.fdus.com/static-files/29fd475b-2cea-42b5-a34e-ea35eec1b055</t>
  </si>
  <si>
    <t>https://investor.fdus.com/node/10736/pdf</t>
  </si>
  <si>
    <t>https://investor.fdus.com/node/10541/pdf</t>
  </si>
  <si>
    <t>https://investor.fdus.com/static-files/7fb259ce-3891-4bd1-9a11-035366f110f8</t>
  </si>
  <si>
    <t>https://investor.fdus.com/node/10826/pdf</t>
  </si>
  <si>
    <t>https://www.eand.com/content/dam/eand/en/system/docs/financial-quarterly-presentations/2021/etisalat-group-results-presentations-q3-2021.pdf</t>
  </si>
  <si>
    <t>https://www.eand.com/content/dam/eand/en/system/docs/financial-quarterly-presentations/2017/etisalat-group-results-presentations-q3-2017.pdf</t>
  </si>
  <si>
    <t>https://www.eand.com/content/dam/eand/en/system/docs/financial-quarterly-presentations/2017/etisalat-group-results-presentations-q4-2017.pdf</t>
  </si>
  <si>
    <t>https://www.eand.com/content/dam/eand/en/system/docs/financial-quarterly-presentations/2018/etisalat-group-results-presentations-q2-2018.pdf</t>
  </si>
  <si>
    <t>http://www.eand.com/content/dam/eand/assets/docs/financial-quarterly-presentations/2023/etisalat-group-results-presentations-q2-2023.pdf</t>
  </si>
  <si>
    <t>https://www.eand.com/content/dam/eand/assets/docs/carrier-and-wholesale/smart-cloudtalk.pdf</t>
  </si>
  <si>
    <t>http://www.eand.com/content/dam/eand/assets/docs/financial-quarterly-presentations/2023/etisalat-group-results-presentations-q3-2023.pdf</t>
  </si>
  <si>
    <t>https://www.eand.com/content/dam/eand/en/system/docs/financial-quarterly-presentations/2017/etisalat-group-results-presentations-q2-2017.pdf</t>
  </si>
  <si>
    <t>https://www.eand.com/content/dam/eand/en/system/docs/financial-quarterly-presentations/2017/etisalat-group-results-presentations-q1-2017.pdf</t>
  </si>
  <si>
    <t>http://www.eand.com/content/dam/eand/en/system/docs/financial-quarterly-presentations/2021/etisalat-group-results-presentations-q1-2021.pdf</t>
  </si>
  <si>
    <t>http://www.eand.com/content/dam/eand/en/system/docs/financial-quarterly-presentations/2021/etisalat-group-results-presentations-q2-2021.pdf</t>
  </si>
  <si>
    <t>http://www.eand.com/content/dam/eand/en/system/docs/financial-quarterly-presentations/2021/etisalat-group-results-presentations-q3-2021.pdf</t>
  </si>
  <si>
    <t>https://www.eand.com/content/dam/eand/en/system/docs/financial-quarterly-presentations/2017/etisalat-group-financial-report-q1-2017.pdf</t>
  </si>
  <si>
    <t>https://www.eand.com/content/dam/eand/en/system/docs/financial-quarterly-presentations/2018/etisalat-group-financial-report-q1-2018.pdf</t>
  </si>
  <si>
    <t>https://www.eand.com/content/dam/eand/en/system/docs/financial-quarterly-presentations/2017/etisalat-group-financial-report-q2-2017.pdf</t>
  </si>
  <si>
    <t>https://www.eand.com/content/dam/eand/assets/docs/latest-announcements/2022/invitation-to-the-agm-ar-14-mar-2022.pdf</t>
  </si>
  <si>
    <t>https://www.eand.com/content/dam/eand/en/system/docs/financial-quarterly-presentations/2017/etisalat-group-financial-report-q3-2017.pdf</t>
  </si>
  <si>
    <t>http://www.eand.com/content/dam/eand/en/system/docs/financial-quarterly-presentations/2022/etisalat-group-results-presentations-q4-2022.pdf</t>
  </si>
  <si>
    <t>http://www.eand.com/content/dam/eand/en/system/docs/financial-quarterly-presentations/2021/etisalat-group-capital-markets-day-2021.pdf</t>
  </si>
  <si>
    <t>https://www.sonidaseniorliving.com/wp-content/uploads/2023/03/Investor-Presentation-Q4-2022-FINAL.pdf</t>
  </si>
  <si>
    <t>https://www.sonidaseniorliving.com/wp-content/uploads/2023/11/Q3-2023-Investor-Deck-and-Supplemental-Presentation-FINAL.pdf</t>
  </si>
  <si>
    <t>https://www.sonidaseniorliving.com/wp-content/uploads/2023/05/Investor-Presentation-Q1-2023_FINAL.pdf</t>
  </si>
  <si>
    <t>https://www.sonidaseniorliving.com/wp-content/uploads/2021/08/Investor-Presentation-Q2-2021-vFinal.pdf</t>
  </si>
  <si>
    <t>https://www.sonidaseniorliving.com/wp-content/uploads/2023/08/Investor-Deck-Q2-2023-FINAL.pdf</t>
  </si>
  <si>
    <t>https://www.sonidaseniorliving.com/wp-content/uploads/2021/03/Capital-Senior-Living%E2%80%AFto%E2%80%AFPresent-and-Host-Investor-Meetings-at-Barclays-Global-Healthcare-Conference-.pdf</t>
  </si>
  <si>
    <t>https://www.sonidaseniorliving.com/wp-content/uploads/2021/02/Capital-Senior-Living-Investor-Presentation-Q3-2019.pdf</t>
  </si>
  <si>
    <t>https://www.sonidaseniorliving.com/wp-content/uploads/2020/09/release11.9.15.pdf</t>
  </si>
  <si>
    <t>https://www.sonidaseniorliving.com/wp-content/uploads/2020/09/299370_8k_as-filed.pdf</t>
  </si>
  <si>
    <t>https://www.sonidaseniorliving.com/wp-content/uploads/2020/09/pr_stephens_conf.11.7.17.pdf</t>
  </si>
  <si>
    <t>https://www.sonidaseniorliving.com/wp-content/uploads/activities/summit-point/2023-11-2-Assisted-Living.pdf</t>
  </si>
  <si>
    <t>https://www.sonidaseniorliving.com/wp-content/uploads/2020/09/8k11.3.15.pdf</t>
  </si>
  <si>
    <t>https://www.sonidaseniorliving.com/wp-content/uploads/2020/09/release9.24.15.pdf</t>
  </si>
  <si>
    <t>https://www.sonidaseniorliving.com/wp-content/uploads/2020/09/8k10.8.15.pdf</t>
  </si>
  <si>
    <t>https://www.sonidaseniorliving.com/wp-content/uploads/2020/09/pr_deutsche_bank_conf.5.5.16.pdf</t>
  </si>
  <si>
    <t>https://www.sonidaseniorliving.com/wp-content/uploads/2020/09/05042016_press_release_conference.pdf</t>
  </si>
  <si>
    <t>https://www.sonidaseniorliving.com/wp-content/uploads/2020/09/release5.4.15.pdf</t>
  </si>
  <si>
    <t>https://www.sonidaseniorliving.com/wp-content/uploads/2020/09/release5.7.15.pdf</t>
  </si>
  <si>
    <t>https://www.sonidaseniorliving.com/wp-content/uploads/2020/09/05042016_161863_8k_as_filed.pdf</t>
  </si>
  <si>
    <t>https://www.sonidaseniorliving.com/wp-content/uploads/2020/09/pr_boa.mlconf.5.16.18.pdf</t>
  </si>
  <si>
    <t>https://www.sonidaseniorliving.com/wp-content/uploads/2020/09/csu_master_10q_-_final.pdf</t>
  </si>
  <si>
    <t>https://www.sonidaseniorliving.com/wp-content/uploads/2020/09/pr_jefferies_conf.6.7.17.pdf</t>
  </si>
  <si>
    <t>https://www.sonidaseniorliving.com/wp-content/uploads/2020/09/pr_boa.mlconf.5.15.19.pdf</t>
  </si>
  <si>
    <t>https://www.sonidaseniorliving.com/wp-content/uploads/2020/09/pr_jefferies_conf.6.7.18.pdf</t>
  </si>
  <si>
    <t>https://www.sonidaseniorliving.com/wp-content/uploads/2020/09/pr_oppenheimer_conf_3.20.18.pdf</t>
  </si>
  <si>
    <t>https://www.sonidaseniorliving.com/wp-content/uploads/2020/09/8k2.26.15.pdf</t>
  </si>
  <si>
    <t>https://www.sonidaseniorliving.com/wp-content/uploads/2020/09/8k5.5.15.pdf</t>
  </si>
  <si>
    <t>https://www.sonidaseniorliving.com/wp-content/uploads/activities/rose-arbor-and-wildflower-lodge/2023-08-2-Assisted-Living.pdf</t>
  </si>
  <si>
    <t>https://www.sonidaseniorliving.com/wp-content/uploads/2020/09/8k8.4.15.pdf</t>
  </si>
  <si>
    <t>https://www.sonidaseniorliving.com/wp-content/uploads/2020/09/pr_wells_fargo_conf.9.7.17.pdf</t>
  </si>
  <si>
    <t>https://www.sonidaseniorliving.com/wp-content/uploads/activities/rose-arbor-and-wildflower-lodge/2023-08-1-Independent-Living.pdf</t>
  </si>
  <si>
    <t>https://www.sonidaseniorliving.com/wp-content/uploads/2020/09/csu_form_10q_q1_2018.pdf</t>
  </si>
  <si>
    <t>https://www.sonidaseniorliving.com/wp-content/uploads/2020/09/pr_wells_fargo_conf_9_7_16.pdf</t>
  </si>
  <si>
    <t>https://www.sonidaseniorliving.com/wp-content/uploads/2020/09/390738_8k_as-filed.pdf</t>
  </si>
  <si>
    <t>https://www.sonidaseniorliving.com/wp-content/uploads/activities/summit-point/2023-02-2-Assisted-Living.pdf</t>
  </si>
  <si>
    <t>https://www.sonidaseniorliving.com/wp-content/uploads/2020/09/csu_-_form_8-k_re_q1_2018_results_filed_5.1.18.pdf</t>
  </si>
  <si>
    <t>https://www.sonidaseniorliving.com/wp-content/uploads/activities/the-waterford-at-levis-commons/2024-02-1-Independent-Living.pdf</t>
  </si>
  <si>
    <t>https://www.sonidaseniorliving.com/wp-content/uploads/2020/09/release12.2.15.pdf</t>
  </si>
  <si>
    <t>https://www.sonidaseniorliving.com/wp-content/uploads/activities/the-waterford-on-cooper/2024-03-2-Assisted-Living.pdf</t>
  </si>
  <si>
    <t>https://www.sonidaseniorliving.com/wp-content/uploads/2020/09/10q8.5.15.pdf</t>
  </si>
  <si>
    <t>https://www.sonidaseniorliving.com/wp-content/uploads/2020/11/CSU-Form-8-K-Filed-3.31.20.pdf</t>
  </si>
  <si>
    <t>https://www.sonidaseniorliving.com/wp-content/uploads/activities/the-waterford-on-highland-colony/2023-03-1-Independent-Living.pdf</t>
  </si>
  <si>
    <t>https://www.sonidaseniorliving.com/wp-content/uploads/activities/the-waterford-at-fitchburg/2024-03-1-Independent-Living.pdf</t>
  </si>
  <si>
    <t>https://www.sonidaseniorliving.com/wp-content/uploads/2020/09/csu_-_form_8-k_11.7.19.pdf</t>
  </si>
  <si>
    <t>https://www.sonidaseniorliving.com/wp-content/uploads/2020/09/8k2.25.16.pdf</t>
  </si>
  <si>
    <t>https://www.sonidaseniorliving.com/wp-content/uploads/activities/rose-arbor/2023-08-2-Assisted-Living.pdf</t>
  </si>
  <si>
    <t>https://www.sonidaseniorliving.com/wp-content/uploads/2020/09/380949_q1_as-filed.pdf</t>
  </si>
  <si>
    <t>https://www.sonidaseniorliving.com/wp-content/uploads/2020/09/CSU-Form-8-K-Filed-8.18.20.pdf</t>
  </si>
  <si>
    <t>https://www.sonidaseniorliving.com/wp-content/uploads/activities/the-wellington-at-dayton/2023-08-1-Independent-Living.pdf</t>
  </si>
  <si>
    <t>https://www.sonidaseniorliving.com/wp-content/uploads/activities/uploads/August-AL-IL-Calendar1.pdf</t>
  </si>
  <si>
    <t>https://www.sonidaseniorliving.com/wp-content/uploads/activities/the-waterford-at-levis-commons/2023-08-1-Independent-Living.pdf</t>
  </si>
  <si>
    <t>https://www.sonidaseniorliving.com/wp-content/uploads/2020/09/223581_csu_10-q_6-30-16.pdf</t>
  </si>
  <si>
    <t>https://www.sonidaseniorliving.com/wp-content/uploads/2020/11/CSU-Form-10-Q-Filed-8.7.20.pdf</t>
  </si>
  <si>
    <t>https://www.sonidaseniorliving.com/wp-content/uploads/activities/georgetowne-place/2023-02-2-Assisted-Living.pdf</t>
  </si>
  <si>
    <t>https://www.sonidaseniorliving.com/wp-content/uploads/2020/09/248289_10q_as-filed.pdf</t>
  </si>
  <si>
    <t>https://www.sonidaseniorliving.com/wp-content/uploads/2020/09/10q11.4.15.pdf</t>
  </si>
  <si>
    <t>https://www.sonidaseniorliving.com/wp-content/uploads/activities/georgetowne-place/2023-02-1-Independent-Living.pdf</t>
  </si>
  <si>
    <t>https://www.sonidaseniorliving.com/wp-content/uploads/2020/09/csu_q3_2018_10q_with_exhibits.pdf</t>
  </si>
  <si>
    <t>https://www.sonidaseniorliving.com/wp-content/uploads/2020/09/csu_3q_2017_form_10q_as_filed.pdf</t>
  </si>
  <si>
    <t>https://www.sonidaseniorliving.com/wp-content/uploads/2020/09/10q5.5.15.pdf</t>
  </si>
  <si>
    <t>https://www.sonidaseniorliving.com/wp-content/uploads/2020/09/csu_master_10q_-_clean.pdf</t>
  </si>
  <si>
    <t>https://www.sonidaseniorliving.com/wp-content/uploads/activities/the-harrison/2023-03-2-Assisted-Living.pdf</t>
  </si>
  <si>
    <t>https://www.sonidaseniorliving.com/wp-content/uploads/activities/the-waterford-at-fitchburg/2023-11-2-Assisted-Living.pdf</t>
  </si>
  <si>
    <t>https://www.sonidaseniorliving.com/wp-content/uploads/2020/09/393319_csu_8k_as-filed.pdf</t>
  </si>
  <si>
    <t>https://www.sonidaseniorliving.com/wp-content/uploads/activities/uploads/2023-02-2-Assisted-Living.pdf</t>
  </si>
  <si>
    <t>https://www.sonidaseniorliving.com/wp-content/uploads/2020/09/csu_master_10q_-_master_exhibits_word.pdf</t>
  </si>
  <si>
    <t>https://www.sonidaseniorliving.com/wp-content/uploads/2020/09/415152_10qa_as-filed.pdf</t>
  </si>
  <si>
    <t>https://afghanistan.un.org/sites/default/files/2023-07/UNSF%20Afghanistan_formatted_20230629.pdf</t>
  </si>
  <si>
    <t>https://afghanistan.un.org/sites/default/files/2021-05/AFG%202020%20UN%20Country%20Results%20Report%20final%20signed.pdf</t>
  </si>
  <si>
    <t>https://afghanistan.un.org/sites/default/files/2022-01/afghanistan-humanitarian-response-plan-2022.pdf</t>
  </si>
  <si>
    <t>https://afghanistan.un.org/sites/default/files/2022-01/afghanistan-humanitarian-needs-overview-2022_0.pdf</t>
  </si>
  <si>
    <t>https://afghanistan.un.org/sites/default/files/2020-09/NHDR_2020_%20English_0.pdf</t>
  </si>
  <si>
    <t>https://afghanistan.un.org/sites/default/files/2020-09/AFG_HRP_June_2020_0.pdf</t>
  </si>
  <si>
    <t>https://mptf.undp.org/sites/default/files/documents/2022-05/consolidated_annual_report_final.pdf</t>
  </si>
  <si>
    <t>https://mptf.undp.org/sites/default/files/documents/2023-05/final_unep_2022_annual_narrative_report_1.pdf</t>
  </si>
  <si>
    <t>https://mptf.undp.org/sites/default/files/documents/2022-12/myanmar_mptf_final_report_2022.pdf</t>
  </si>
  <si>
    <t>https://mptf.undp.org/sites/default/files/documents/40000/ungt-undp_2022_redacted.pdf</t>
  </si>
  <si>
    <t>https://mptf.undp.org/sites/default/files/documents/sustainable_livelihoods_jp_rwee_policy_brief.pdf</t>
  </si>
  <si>
    <t>https://mptf.undp.org/sites/default/files/documents/40000/36021</t>
  </si>
  <si>
    <t>https://mptf.undp.org/sites/default/files/documents/40000/GFCR_TOR_Updated.pdf</t>
  </si>
  <si>
    <t>https://mptf.undp.org/sites/default/files/documents/40000/visuals._multi-stakeholder_forum._nov_2021.pdf</t>
  </si>
  <si>
    <t>https://mptf.undp.org/sites/default/files/documents/35000/isc_impact_assessment._unfpa_yps._3.3.2021.pdf</t>
  </si>
  <si>
    <t>https://mptf.undp.org/sites/default/files/documents/25000/annexe_7_etude_sur_integration_de_la_politique_nutritionnelle_au_sein.pdf</t>
  </si>
  <si>
    <t>https://mptf.undp.org/sites/default/files/documents/40000/rapport_annuel_piredd_kwilu_2021_fr_vers.pdf</t>
  </si>
  <si>
    <t>https://mptf.undp.org/sites/default/files/documents/30000/fh_rca_manuel_operationnel_revise_decembre_2019_final.pdf</t>
  </si>
  <si>
    <t>https://mptf.undp.org/sites/default/files/documents/40000/00129481_undp_pac_1a_rapport_narratif_2021.pdf</t>
  </si>
  <si>
    <t>https://mptf.undp.org/sites/default/files/documents/40000/38975</t>
  </si>
  <si>
    <t>https://mptf.undp.org/sites/default/files/documents/30000/rapport_atellier_dabou_15_juin_2018.pdf</t>
  </si>
  <si>
    <t>https://mptf.undp.org/sites/default/files/documents/2023-05/rapport_final_ef_pbf_pam_fao_vf_18_01_2023_version_clean.pdf</t>
  </si>
  <si>
    <t>https://mptf.undp.org/sites/default/files/documents/30000/rapport-semestriel-fonaredd-2018-s1_piredd-mai-ndombe.pdf</t>
  </si>
  <si>
    <t>https://mptf.undp.org/sites/default/files/documents/2022-12/bfaso_00125640_annex2_0.pdf</t>
  </si>
  <si>
    <t>https://mptf.undp.org/sites/default/files/documents/40000/rapport_2eme_copil_gda.pdf</t>
  </si>
  <si>
    <t>https://mptf.undp.org/sites/default/files/documents/2022-12/spotlight_initiative_mali_final_annual_report_2020.pdf</t>
  </si>
  <si>
    <t>https://mptf.undp.org/sites/default/files/documents/40000/rapport_d_activites_2021_vf_du_31_janvier_2022.docx.pdf</t>
  </si>
  <si>
    <t>https://mptf.undp.org/sites/default/files/documents/30000/rapport_mission_d_evaluation_gbeke_final.pdf</t>
  </si>
  <si>
    <t>https://mptf.undp.org/sites/default/files/documents/35000/annual_report_ethiopia_jp_rwee_2020.pdf</t>
  </si>
  <si>
    <t>https://mptf.undp.org/sites/default/files/documents/40000/amr_mptf_proj_00127140_ethiopia_report_2021.pdf</t>
  </si>
  <si>
    <t>https://mptf.undp.org/sites/default/files/documents/30000/rapportfinalplandepgestionintegreern.bassikounou.pbf.avril2019_1.pdf</t>
  </si>
  <si>
    <t>https://mptf.undp.org/sites/default/files/documents/2022-09/climate_resilient_agriculture_jp_rwee_policy_brief_en.pdf</t>
  </si>
  <si>
    <t>https://mptf.undp.org/sites/default/files/documents/35000/steering_committee_decisions_october_2020.pdf</t>
  </si>
  <si>
    <t>https://mptf.undp.org/sites/default/files/documents/2023-07/rapport_evaluation_finale_capmada_vf.pdf</t>
  </si>
  <si>
    <t>https://mptf.undp.org/sites/default/files/documents/40000/report_annuel_2019_project_104221.pdf</t>
  </si>
  <si>
    <t>https://mptf.undp.org/sites/default/files/documents/10000/6579</t>
  </si>
  <si>
    <t>https://mptf.undp.org/sites/default/files/documents/30000/rapport_final_projet_irf_sk_kalehe_pnud_pnud_oim_et_unhabitat_version_fiinale_st_250619.pdf</t>
  </si>
  <si>
    <t>https://mptf.undp.org/sites/default/files/documents/35000/20210525_2020_narrep_jp_samoa_wil.pdf</t>
  </si>
  <si>
    <t>https://mptf.undp.org/sites/default/files/documents/40000/fcs_rapport_consolide_11_2021.pdf</t>
  </si>
  <si>
    <t>https://mptf.undp.org/sites/default/files/documents/2023-05/2022_narrative_financial_report_mali_climate_fund.pdf</t>
  </si>
  <si>
    <t>https://mptf.undp.org/sites/default/files/documents/35000/jordan_guidance_provision_of_legal_support_to_victims_of_gender-based_violence_english.pdf</t>
  </si>
  <si>
    <t>https://mptf.undp.org/sites/default/files/documents/35000/baseline_study_report_jan_2020.pdf</t>
  </si>
  <si>
    <t>https://mptf.undp.org/sites/default/files/documents/5000/Somalia_FSPR2008.pdf</t>
  </si>
  <si>
    <t>https://mptf.undp.org/sites/default/files/documents/40000/Rapport_S1_PIREDDKWILU_2021.pdf</t>
  </si>
  <si>
    <t>https://mptf.undp.org/sites/default/files/documents/40000/00123472_annex_2_productive_sectors_development_programme_psdp.pdf</t>
  </si>
  <si>
    <t>https://mptf.undp.org/sites/default/files/documents/40000/evaluation_finale_pbf_fao_onu_femmes_dosso_maradi_pbf_final.pdf</t>
  </si>
  <si>
    <t>https://mptf.undp.org/sites/default/files/documents/25000/22225</t>
  </si>
  <si>
    <t>https://mptf.undp.org/sites/default/files/documents/25000/IRC-CHF-DDA-3485-730-2416-Proposal.pdf</t>
  </si>
  <si>
    <t>https://mptf.undp.org/sites/default/files/documents/20000/una018_drc_landscape_closeout_report.pdf</t>
  </si>
  <si>
    <t>https://mptf.undp.org/sites/default/files/documents/2022-11/car_00125954_annex1_nov22_0.pdf</t>
  </si>
  <si>
    <t>https://mptf.undp.org/sites/default/files/documents/35000/Rapport-annuel-2020-PROMISPF-17032021_FONAREDD.pdf</t>
  </si>
  <si>
    <t>https://mptf.undp.org/sites/default/files/documents/2023-09/2022_annual_report_2023.03.31_one_acre_fund._cafi_annual_report.pdf</t>
  </si>
  <si>
    <t>https://mptf.undp.org/sites/default/files/documents/35000/2020_annual_narrative_report_un_rstf.pdf</t>
  </si>
  <si>
    <t>https://mptf.undp.org/sites/default/files/documents/25000/annex_8._3rd_psc_minutes_2016.pdf</t>
  </si>
  <si>
    <t>https://mptf.undp.org/sites/default/files/documents/2022-11/agenda_amrplatform_18nov2022_0.pdf</t>
  </si>
  <si>
    <t>https://mptf.undp.org/sites/default/files/documents/2024-01/request_for_proposals_craf_d_ecosystem_strategy_fv.pdf</t>
  </si>
  <si>
    <t>https://mptf.undp.org/sites/default/files/documents/30000/jamaica_spotlight_country_programme-final-signeddsgandgovt_redacted.pdf</t>
  </si>
  <si>
    <t>https://mptf.undp.org/sites/default/files/documents/20000/chf-dma-0489-519-drc-proposal.pdf</t>
  </si>
  <si>
    <t>https://mptf.undp.org/sites/default/files/documents/40000/pbf_00107354_project_evaluation_report_final.pdf</t>
  </si>
  <si>
    <t>https://mptf.undp.org/sites/default/files/documents/40000/20210702_amr_mptf_2020_report_2020.pdf</t>
  </si>
  <si>
    <t>https://mptf.undp.org/sites/default/files/documents/25000/nigeria_nutrition_by_cs-sunn.pdf</t>
  </si>
  <si>
    <t>https://mptf.undp.org/sites/default/files/documents/40000/project_127676_sabougnouman_unesco.pdf</t>
  </si>
  <si>
    <t>https://mptf.undp.org/sites/default/files/documents/40000/rsrtf_summary_profile.pdf</t>
  </si>
  <si>
    <t>https://mptf.undp.org/sites/default/files/documents/2023-04/ilo-page_2022_bilateral_narrative_report_clean_final_30march2023.pdf</t>
  </si>
  <si>
    <t>https://mptf.undp.org/sites/default/files/documents/20000/pbf-lbr-a-1_cep_final_program_narrative_report_2010.pdf</t>
  </si>
  <si>
    <t>https://mptf.undp.org/sites/default/files/documents/15000/10997</t>
  </si>
  <si>
    <t>https://mptf.undp.org/sites/default/files/documents/2022-12/joint_project_proposal_unrco_unfao_signed_copy_redacted.pdf</t>
  </si>
  <si>
    <t>https://mptf.undp.org/sites/default/files/documents/2023-05/rapport_final_pbf_du_projet.pdf</t>
  </si>
  <si>
    <t>https://mptf.undp.org/sites/default/files/documents/2023-05/cambodia_final_evaluation.pdf</t>
  </si>
  <si>
    <t>https://mptf.undp.org/sites/default/files/documents/20000/tor_for_advocacy_and_communication_strategy_development_of_civil_society_alliance_on_nutrition_in_nepal.pdf</t>
  </si>
  <si>
    <t>https://mptf.undp.org/sites/default/files/documents/40000/project_116800_renforcement_de_la_resilience.pdf</t>
  </si>
  <si>
    <t>https://mptf.undp.org/sites/default/files/documents/40000/finalpbfreportdec2021_tjhr_project.docx.pdf</t>
  </si>
  <si>
    <t>https://mptf.undp.org/sites/default/files/documents/spotlight_initiative_zimbabwe_interim_annual_report_2022.pdf</t>
  </si>
  <si>
    <t>https://mptf.undp.org/sites/default/files/documents/5000/one_plan_report_2009.pdf</t>
  </si>
  <si>
    <t>https://mptf.undp.org/sites/default/files/documents/2023-05/2022_vision_2030_fund_annual_narrative_report_1.pdf</t>
  </si>
  <si>
    <t>https://mptf.undp.org/sites/default/files/documents/30000/annexes_partnership_meeting_report.pdf</t>
  </si>
  <si>
    <t>https://mptf.undp.org/sites/default/files/documents/30000/rsrtf_consolidated_annual_report_2018.pdf</t>
  </si>
  <si>
    <t>https://mptf.undp.org/sites/default/files/documents/20000/proposal_fao_746.pdf</t>
  </si>
  <si>
    <t>https://mptf.undp.org/sites/default/files/documents/2023-09/pbf_caf_a-13_rapport_final_evaluation_projet_fao-unfpa_230825.pdf</t>
  </si>
  <si>
    <t>https://mptf.undp.org/sites/default/files/documents/sudan_wphf_annualreport2022_final_0.pdf</t>
  </si>
  <si>
    <t>https://mptf.undp.org/sites/default/files/documents/5000/1042</t>
  </si>
  <si>
    <t>https://mptf.undp.org/sites/default/files/documents/40000/Haiti.pdf</t>
  </si>
  <si>
    <t>https://mptf.undp.org/sites/default/files/documents/20000/annex_4_advocacy_and_communication_development_workshop_report.pdf</t>
  </si>
  <si>
    <t>https://mptf.undp.org/sites/default/files/documents/2023-08/glr_cross-border_fund_final_report.pdf</t>
  </si>
  <si>
    <t>https://mptf.undp.org/sites/default/files/documents/2022-08/pbf_irf_256_water_for_peace_in_yemen_strengthening_the_role_of_women_in_water_conflict_evaluation_report.pdf</t>
  </si>
  <si>
    <t>https://mptf.undp.org/sites/default/files/documents/2023-05/220714_unw_liberia_no-cost_extension_request_redacted.pdf</t>
  </si>
  <si>
    <t>https://mptf.undp.org/sites/default/files/documents/15000/untfhs_fina_report_grenada.pdf</t>
  </si>
  <si>
    <t>https://mptf.undp.org/sites/default/files/documents/2023-11/evaluation_of_enhancing_women_s_access_to_land_in_south_sudan_final_report.pdf</t>
  </si>
  <si>
    <t>https://mptf.undp.org/sites/default/files/documents/2023-05/sdg_mptf_kenya_annual_report_2022.pdf</t>
  </si>
  <si>
    <t>https://mptf.undp.org/sites/default/files/documents/30000/annex_15_concept_note_study_visit_in_kosovo_unicef.pdf</t>
  </si>
  <si>
    <t>https://mptf.undp.org/sites/default/files/documents/25000/pbf_sworpp_final_manual.pdf</t>
  </si>
  <si>
    <t>https://mptf.undp.org/sites/default/files/documents/35000/4th_w4h_sc_meeting_minutes.pdf</t>
  </si>
  <si>
    <t>https://mptf.undp.org/sites/default/files/documents/2022-11/sudan_hf_2021_annual_report.pdf</t>
  </si>
  <si>
    <t>https://mptf.undp.org/sites/default/files/documents/2023-09/2021_annual_report_cafi_unjpglo1013unj.pdf</t>
  </si>
  <si>
    <t>https://mptf.undp.org/sites/default/files/documents/40000/ta4.009_igad_ar_2021.pdf</t>
  </si>
  <si>
    <t>https://mptf.undp.org/sites/default/files/documents/2022-08/dominican_republic-signed_redacted.pdf</t>
  </si>
  <si>
    <t>https://mptf.undp.org/sites/default/files/documents/2023-05/copy_of_annual_report_undp_2023_final.pdf</t>
  </si>
  <si>
    <t>https://mptf.undp.org/sites/default/files/documents/15000/b19cfiafinal_narrative_report_template_2012.pdf</t>
  </si>
  <si>
    <t>https://mptf.undp.org/sites/default/files/documents/35000/unpsf_first_steering_committee_meeting_finalised_minutes_25_june_2020.pdf</t>
  </si>
  <si>
    <t>https://mptf.undp.org/sites/default/files/documents/2022-11/car_hf_2021_annual_report.pdf</t>
  </si>
  <si>
    <t>https://mptf.undp.org/sites/default/files/documents/35000/33601</t>
  </si>
  <si>
    <t>https://mptf.undp.org/sites/default/files/documents/35000/annex_1_list_of_initiatives_and_campaigns.pdf</t>
  </si>
  <si>
    <t>https://mptf.undp.org/sites/default/files/documents/10000/9135</t>
  </si>
  <si>
    <t>https://mptf.undp.org/sites/default/files/documents/2023-05/malawi_final_evaluation_report.pdf</t>
  </si>
  <si>
    <t>https://mptf.undp.org/sites/default/files/documents/15000/tunisia_yem_1-12.pdf</t>
  </si>
  <si>
    <t>https://mptf.undp.org/sites/default/files/documents/2022-05/amr_mptf_annual_report_2021_final.pdf</t>
  </si>
  <si>
    <t>https://mptf.undp.org/sites/default/files/documents/2023-10/climate_security_mechanism_brochure_may_2023.pdf</t>
  </si>
  <si>
    <t>https://mptf.undp.org/sites/default/files/documents/2023-08/ar2022_ta2.021trinidad_tobago.pdf</t>
  </si>
  <si>
    <t>https://mptf.undp.org/sites/default/files/documents/30000/tj_annual_report_2018_annex_1.pdf</t>
  </si>
  <si>
    <t>https://mptf.undp.org/sites/default/files/documents/2022-12/prodoc_gtw_191119_0.pdf</t>
  </si>
  <si>
    <t>https://mptf.undp.org/sites/default/files/documents/40000/36454</t>
  </si>
  <si>
    <t>https://mptf.undp.org/sites/default/files/documents/2023-11/south_sudan_00129660_annual_narrative_2023.pdf</t>
  </si>
  <si>
    <t>https://mptf.undp.org/sites/default/files/documents/2023-09/mali_0.pdf</t>
  </si>
  <si>
    <t>https://mptf.undp.org/sites/default/files/documents/10000/prodoc_p6_unaids.pdf</t>
  </si>
  <si>
    <t>https://mptf.undp.org/sites/default/files/documents/10000/chf-dma-0489-038er_project_document.pdf</t>
  </si>
  <si>
    <t>https://mptf.undp.org/sites/default/files/documents/30000/semi_annual_report_2019_annexure_3.pdf</t>
  </si>
  <si>
    <t>https://mptf.undp.org/sites/default/files/documents/40000/38836</t>
  </si>
  <si>
    <t>https://mptf.undp.org/sites/default/files/documents/15000/lesotho_undaf_13_dec_2012_narrative_annex_final.pdf</t>
  </si>
  <si>
    <t>https://mptf.undp.org/sites/default/files/documents/2023-05/copy_of_annual_report_template_guidance_icrbe_1st_review.pdf</t>
  </si>
  <si>
    <t>https://mptf.undp.org/sites/default/files/documents/2023-05/2022_gfcr_mptf_consolidated_annual_report.pdf</t>
  </si>
  <si>
    <t>https://mptf.undp.org/sites/default/files/documents/2024-02/unprpd_fund_mcp_no_cost_extension_application_with_puno_sigs_310124_gw.pdf</t>
  </si>
  <si>
    <t>https://mptf.undp.org/sites/default/files/documents/2023-09/uruguay_0.pdf</t>
  </si>
  <si>
    <t>https://mptf.undp.org/sites/default/files/documents/5000/4862</t>
  </si>
  <si>
    <t>https://mptf.undp.org/sites/default/files/documents/25000/24869</t>
  </si>
  <si>
    <t>https://mptf.undp.org/sites/default/files/documents/2023-07/spotlight_initiative_zimbabwe_annual_report_2022.pdf</t>
  </si>
  <si>
    <t>https://mptf.undp.org/sites/default/files/documents/25000/ti_final_evaluation_report_annexes_nepal_caac.pdf</t>
  </si>
  <si>
    <t>https://mptf.undp.org/sites/default/files/documents/2023-05/kenya_final_evaluation_report.pdf</t>
  </si>
  <si>
    <t>https://mptf.undp.org/sites/default/files/documents/2023-05/palestine_final_evaluation_report.pdf</t>
  </si>
  <si>
    <t>https://mptf.undp.org/sites/default/files/documents/40000/spotlight_initiative_uganda_country_programme_document_phase_i_ii_signed_runos_rc.pdf</t>
  </si>
  <si>
    <t>https://mptf.undp.org/sites/default/files/documents/40000/pbf_nce_project_doc_signed.pdf</t>
  </si>
  <si>
    <t>https://mptf.undp.org/sites/default/files/documents/2024-03/rapport_final_evaluation_finale._projet_cosoc_front_vf.pdf</t>
  </si>
  <si>
    <t>https://www.pvh.com/-/media/Files/pvh/investor-relations/PVH-Fall-2020-Presentation.pdf</t>
  </si>
  <si>
    <t>https://www.pvh.com/-/media/Files/pvh/investor-relations/PVH-Year-in-Review-2022.pdf</t>
  </si>
  <si>
    <t>https://www.pvh.com/-/media/Files/pvh/investor-relations/PVH-Investor-Update-Spring-2021.pdf</t>
  </si>
  <si>
    <t>https://www.pvh.com/-/media/Files/pvh/investor-relations/FY20-Earnings-One-Pager.pdf</t>
  </si>
  <si>
    <t>https://www.pvh.com/-/media/Files/pvh/investor-relations/PVH-Q1-2022-Earnings.pdf</t>
  </si>
  <si>
    <t>https://www.pvh.com/-/media/Files/pvh/investor-relations/PVH-Annual-Report-2021.pdf</t>
  </si>
  <si>
    <t>https://www.pvh.com/-/media/Files/pvh/responsibility/PVH-CR-Report-2020.pdf</t>
  </si>
  <si>
    <t>https://www.pvh.com/-/media/Files/pvh/responsibility/PVH-CR-Report-2019.pdf</t>
  </si>
  <si>
    <t>https://www.pvh.com/-/media/Files/pvh/investor-relations/2019-PVH-Tear-Sheet.pdf</t>
  </si>
  <si>
    <t>https://alrajhibank.com/-/media/Project/AlrajhiPWS/Shared/Home/about-alrajhi-bank/Investor_Relation/Financial-Materials/2023/Q1/Results-Presentation/Results_Presentation_Q1_2023.pdf</t>
  </si>
  <si>
    <t>https://alrajhibank.com/-/media/Project/AlrajhiPWS/Shared/Home/about-alrajhi-bank/Investor_Relation/Financial-Materials/2021/Q4/Results-Presentation/ARB-R-Presentation-4Q2021.pdf</t>
  </si>
  <si>
    <t>https://www.alrajhibank.com.sa/-/media/Project/AlrajhiPWS/Shared/Home/about-alrajhi-bank/Investor_Relation/Financial-Materials/2022/Q1/Results-Presentation/Results-Presentation.pdf</t>
  </si>
  <si>
    <t>https://alrajhibank.com/en/Home/alrajhi-group/investor-relations/financial-overview/-/media/Project/AlrajhiPWS/shared/PDFS/investor-relation/IR_Presentation/Q2/ARB-ESG-Presentation-2Q2019</t>
  </si>
  <si>
    <t>https://alrajhibank.com/-/media/Project/AlrajhiPWS/Shared/PDFS/investor-relation/IR_Presentation/q3/ARB_IR_Presentation_3Q2019.pdf</t>
  </si>
  <si>
    <t>https://alrajhibank.com/-/media/Project/AlrajhiPWS/Shared/Home/about-alrajhi-bank/Investor_Relation/Financial-Materials/2021/Q3/Investor-Presentation/ARB_Investor_Presentation_3Q2021.pdf</t>
  </si>
  <si>
    <t>https://www.alrajhibank.com.sa/-/media/Project/AlrajhiPWS/Shared/Home/about-alrajhi-bank/Investor_Relation/Financial-Materials/2023/Q4/Earnings-Call-Transcript/ARB-Earnings-Presentation-4Q23.pdf</t>
  </si>
  <si>
    <t>https://alrajhibank.com/en/alrajhi-group/investor-relations/-/media/Project/AlrajhiPWS/shared/PDFS/investor-relation/Financials/financial-material-q4/ARB_IR_Presentation_FY2019</t>
  </si>
  <si>
    <t>https://www.alrajhibank.com.sa/en/alrajhi-group/investor-relations/-/media/Project/AlrajhiPWS/shared/PDFS/investor-relation/Financials/Financial Materials-en/ARB_Results_Presentation_1Q_2020</t>
  </si>
  <si>
    <t>https://www.alrajhibank.com.sa/-/media/Project/AlrajhiPWS/Shared/PDFS/investor-relation/IR_Presentation/q3/ARB_Results_Presentation_3Q2019.pdf</t>
  </si>
  <si>
    <t>https://alrajhibank.com/-/media/Project/AlrajhiPWS/Shared/PDFS/investor-relation/IR_Presentation/Q1/ARB_Results_Presentation_1Q_2019.pdf</t>
  </si>
  <si>
    <t>https://alrajhibank.com/-/media/Project/AlrajhiPWS/Shared/Home/about-alrajhi-bank/Investor_Relation/Financial-Materials/2023/Q1/Investor-Presentation/Investor_Presentation_1Q2022.pdf</t>
  </si>
  <si>
    <t>https://alrajhibank.com/-/media/Project/AlrajhiPWS/Shared/PDFS/investor-relation/IR_Presentation/Q2/ARB_IR_Presentation_2Q2019.pdf</t>
  </si>
  <si>
    <t>https://www.alrajhibank.com.sa/-/media/Project/AlrajhiPWS/Shared/Home/about-alrajhi-bank/Investor_Relation/Financial-Materials/2022/Q2/Results-Presentation/Results-Presentation.pdf</t>
  </si>
  <si>
    <t>https://www.alrajhibank.com.sa/-/media/Project/AlrajhiPWS/Shared/PDFS/investor-relation/IR_Presentation/Q1/ARB_Results_Presentation_1Q_2019.pdf</t>
  </si>
  <si>
    <t>https://alrajhibank.com/en/alrajhi-group/investor-relations/financial-overview/-/media/Project/AlrajhiPWS/shared/PDFS/investor-relation/IR_Presentation/Q1/ARB_IR_Presentation_1Q_2019</t>
  </si>
  <si>
    <t>https://alrajhibank.com/-/media/Project/AlrajhiPWS/Shared/PDFS/investor-relation/IR_Presentation/q3/ARB_Results_Presentation_3Q2019.pdf</t>
  </si>
  <si>
    <t>https://www.alrajhibank.com.sa/-/media/Project/AlrajhiPWS/Shared/PDFS/investor-relation/IR_Presentation/Q2/ARB_IR_Presentation_2Q2019.pdf</t>
  </si>
  <si>
    <t>https://www.alrajhibank.com.sa/-/media/Project/AlrajhiPWS/shared/PDFS/investor-relation/Financials/Financial-Material-ar/Q3-2021/ARB-Earnings-Presentation-3Q2021.pdf?la=en&amp;hash=9F1DED8AAC49A33554602370C5697E5277FF371B</t>
  </si>
  <si>
    <t>https://www.alrajhibank.com.sa/en/alrajhi-group/investor-relations/financial-overview/-/media/Project/AlrajhiPWS/shared/PDFS/investor-relation/Financials/Financial Materials-en/Earnings_Presentation_2Q2021</t>
  </si>
  <si>
    <t>https://alrajhibank.com/en/alrajhi-group/investor-relations/financial-overview/-/media/Project/AlrajhiPWS/shared/PDFS/investor-relation/Financials/Financial Material-ar/ARB_Earnings_Presentation_1Q2021</t>
  </si>
  <si>
    <t>https://alrajhibank.com/-/media/Project/AlrajhiPWS/Shared/Home/about-alrajhi-bank/Investor_Relation/Financial-Materials/2023/Q2/Investor-Presentation/Investor-Presentation-2Q-2023.pdf</t>
  </si>
  <si>
    <t>https://www.alrajhibank.com.sa/en/Home/alrajhi-group/investor-relations/financial-overview/-/media/Project/AlrajhiPWS/shared/PDFS/investor-relation/IR_Presentation/ARB_Results_Presentation_FY_2020.pdf</t>
  </si>
  <si>
    <t>https://alrajhibank.com/-/media/Project/AlrajhiPWS/Shared/Home/about-alrajhi-bank/Investor_Relation/Financial-Materials/2021/Q1/Results-Presentation/ARB_Earnings_Presentation_1Q2021.pdf</t>
  </si>
  <si>
    <t>https://alrajhibank.com/-/media/Project/AlrajhiPWS/shared/PDFS/investor-relation/Financials/Financial-Materials-en/Earnings_Presentation_2Q2021.pdf</t>
  </si>
  <si>
    <t>https://alrajhibank.com/-/media/Project/AlrajhiPWS/Shared/PDFS/investor-relation/IR_Presentation/Q1/ARB_IR_Presentation_1Q_2019.pdf</t>
  </si>
  <si>
    <t>https://www.alrajhibank.com.sa/en/alrajhi-group/investor-relations/financial-overview/-/media/Project/AlrajhiPWS/shared/PDFS/investor-relation/Financials/financial-material-q4/ARB_Results_Presentation_FY2019</t>
  </si>
  <si>
    <t>https://www.alrajhibank.com.sa/-/media/Project/AlrajhiPWS/Shared/Home/about-alrajhi-bank/Investor_Relation/Financial-Materials/2023/Q1/Results-Presentation/Results_Presentation_Q1_2023.pdf</t>
  </si>
  <si>
    <t>https://www.alrajhibank.com.sa/-/media/Project/AlrajhiPWS/Shared/Home/about-alrajhi-bank/Investor_Relation/Financial-Materials/2021/Q2/Results-Presentation/Earnings_Presentation_2Q2021.pdf</t>
  </si>
  <si>
    <t>https://alrajhibank.com/-/media/Project/AlrajhiPWS/Shared/Home/about-alrajhi-bank/Investor_Relation/Financial-Materials/2023/Q4/Earnings-Call-Transcript/ARB-Earnings-Presentation-4Q23.pdf</t>
  </si>
  <si>
    <t>https://www.alrajhibank.com.sa/-/media/Project/AlrajhiPWS/Shared/PDFS/investor-relation/IR_Presentation/q3/ARB_IR_Presentation_3Q2019.pdf</t>
  </si>
  <si>
    <t>https://alrajhibank.com/en/alrajhi-group/investor-relations/financial-overview/-/media/Project/AlrajhiPWS/shared/PDFS/investor-relation/Financials/Financial Materials-en/Earnings_Presentation_2Q2021</t>
  </si>
  <si>
    <t>https://alrajhibank.com/en/alrajhi-group/investor-relations/-/media/Project/AlrajhiPWS/shared/PDFS/investor-relation/IR_Presentation/Q2/ARB-ESG-Presentation-2Q2019</t>
  </si>
  <si>
    <t>https://www.alrajhibank.com.sa/-/media/Project/AlrajhiPWS/Shared/PDFS/investor-relation/IR_Presentation/Q2/ARB_Results_Presentation_2Q2019.pdf</t>
  </si>
  <si>
    <t>https://www.alrajhibank.com.sa/-/media/Project/AlrajhiPWS/Shared/Home/about-alrajhi-bank/Investor_Relation/Financial-Materials/2021/Q1/Results-Presentation/ARB_Earnings_Presentation_1Q2021.pdf</t>
  </si>
  <si>
    <t>https://alrajhibank.com/en/Home/alrajhi-group/investor-relations/financial-overview/-/media/Project/AlrajhiPWS/shared/PDFS/investor-relation/Financials/Financial-Material-ar/Q3/Results_Presentation_3Q_2020</t>
  </si>
  <si>
    <t>https://www.alrajhibank.com.sa/en/alrajhi-group/investor-relations/-/media/Project/AlrajhiPWS/shared/PDFS/investor-relation/Financials/Financial Material-ar/q1_2020/ARB_IR_1Q 2020_Presentation</t>
  </si>
  <si>
    <t>https://www.alrajhibank.com.sa/en/alrajhi-group/investor-relations/financial-overview/-/media/Project/AlrajhiPWS/shared/PDFS/investor-relation/Financials/Financial Material-ar/ARB_Earnings_Presentation_1Q2021</t>
  </si>
  <si>
    <t>https://community.alrajhibank.com.sa/-/media/Project/AlrajhiPWS/Shared/Home/about-alrajhi-bank/Investor_Relation/Financial-Materials/2023/Q4/Earnings-Call-Transcript/ARB-Earnings-Presentation-4Q23.pdf</t>
  </si>
  <si>
    <t>https://alrajhibank.com/-/media/Project/AlrajhiPWS/shared/PDFS/investor-relation/Financials/Financial-Material-ar/q2/ARB_IR_2Q-2020_Presentation.pdf</t>
  </si>
  <si>
    <t>https://alrajhibank.com/-/media/Project/AlrajhiPWS/Shared/Home/about-alrajhi-bank/Investor_Relation/Financial-Materials/2022/Q4/Debt-presentation/Debt-Presentation.pdf</t>
  </si>
  <si>
    <t>https://alrajhibank.com/-/media/Project/AlrajhiPWS/Shared/Home/about-alrajhi-bank/Investor_Relation/Financial-Materials/2023/Q3/Results-Presentation/ARB-Earnings-Presentation-3Q22.pdf</t>
  </si>
  <si>
    <t>https://alrajhibank.com/-/media/Project/AlrajhiPWS/Shared/Home/about-alrajhi-bank/Investor_Relation/Financial-Materials/2020/Q3/Results-Presentation/Results_Presentation_3Q_2020.pdf</t>
  </si>
  <si>
    <t>https://www.alrajhibank.com.sa/-/media/Project/AlrajhiPWS/Shared/Home/about-alrajhi-bank/Investor_Relation/Financial-Materials/2020/Q4/Results-Presentation/ARB_Results_Presentation_FY_2020.pdf</t>
  </si>
  <si>
    <t>https://alrajhibank.com/-/media/Project/AlrajhiPWS/Shared/Home/about-alrajhi-bank/Investor_Relation/Financial-Materials/2022/Q3/Results-Presentation/ARB-Earnings-Presentation-3Q22.pdf</t>
  </si>
  <si>
    <t>https://alrajhibank.com/-/media/Project/AlrajhiPWS/Shared/Home/about-alrajhi-bank/Investor_Relation/Financial-Materials/2020/Q3/Investor-Presentation/IR_Presentation_3Q_2020.pdf</t>
  </si>
  <si>
    <t>https://alrajhibank.com/-/media/Project/AlrajhiPWS/Shared/Home/about-alrajhi-bank/Investor_Relation/Financial-Materials/2021/Q2/Results-Presentation/Earnings_Presentation_2Q2021.pdf</t>
  </si>
  <si>
    <t>https://alrajhibank.com/-/media/Project/AlrajhiPWS/Shared/Home/about-alrajhi-bank/Investor_Relation/Financial-Materials/2023/Q2/Results-Presentation/Results-Presentation.pdf</t>
  </si>
  <si>
    <t>https://www.alrajhibank.com.sa/-/media/Project/AlrajhiPWS/Shared/Home/about-alrajhi-bank/Investor_Relation/Financial-Materials/2021/Q3/Results-Presentation/ARB-Earnings-Presentation-3Q2021.pdf</t>
  </si>
  <si>
    <t>https://www.alrajhibank.com.sa/en/alrajhi-group/investor-relations/-/media/Project/AlrajhiPWS/shared/PDFS/investor-relation/Financials/financial-material-q4/ARB_Results_Presentation_FY2019</t>
  </si>
  <si>
    <t>https://alrajhibank.com/-/media/Project/AlrajhiPWS/shared/IR-Page/ARB-Investor-Presentation-4Q2021.pdf?la=en&amp;hash=F5B44FEC256239D5D26CC441A8DE14028658B955</t>
  </si>
  <si>
    <t>https://www.alrajhibank.com.sa/-/media/Project/AlrajhiPWS/shared/PDFS/investor-relation/Financials/Financial-Material-ar/q2/ARB_IR_2Q-2020_Presentation.pdf</t>
  </si>
  <si>
    <t>https://www.alrajhibank.com.sa/-/media/Project/AlrajhiPWS/shared/PDFS/investor-relation/IR_Presentation/ARB_Results_Presentation_FY_2019.pdf</t>
  </si>
  <si>
    <t>https://www.alrajhibank.com.sa/-/media/Project/AlrajhiPWS/Shared/Home/about-alrajhi-bank/Investor_Relation/Financial-Materials/2020/Q2/Results-Presentation/ARB_IR_2Q-2020_Presentation.pdf</t>
  </si>
  <si>
    <t>https://alrajhibank.com/en/Home/alrajhi-group/investor-relations/financial-overview/-/media/Project/AlrajhiPWS/shared/PDFS/investor-relation/Financials/Financial Material-ar/ARB_IR_Presentation_FY2020</t>
  </si>
  <si>
    <t>https://alrajhibank.com/-/media/Project/AlrajhiPWS/Shared/Home/about-alrajhi-bank/Investor_Relation/Financial-Materials/2021/Q1/Earnings-Call-Transcript/ARB_Investor_Presentation_1Q2021.pdf</t>
  </si>
  <si>
    <t>https://www.alrajhibank.com.sa/en/alrajhi-group/investor-relations/-/media/Project/AlrajhiPWS/shared/PDFS/investor-relation/Financials/financial-material-q4/ARB_IR_Presentation_FY2019</t>
  </si>
  <si>
    <t>https://alrajhibank.com/-/media/Project/AlrajhiPWS/shared/PDFS/investor-relation/Financials/Financial-Material-ar/Q3-2021/ARB_Investor_Presentation_3Q2021.pdf?la=en&amp;hash=C134D2F1D790EE1CC400980F25B5FF2783A2AEC0</t>
  </si>
  <si>
    <t>https://realestate.alrajhibank.com.sa/-/media/Project/AlrajhiPWS/Shared/Home/about-alrajhi-bank/Investor_Relation/Financial-Materials/2022/Q2/Results-Presentation/Results-Presentation.pdf</t>
  </si>
  <si>
    <t>https://www.alrajhibank.com.sa/-/media/Project/AlrajhiPWS/shared/PDFS/investor-relation/Financials/Financial-Material-ar/Q3-2021/ARB-Earnings-Presentation-3Q2021.pdf</t>
  </si>
  <si>
    <t>https://alrajhibank.com/en/Home/alrajhi-group/investor-relations/financial-overview/-/media/Project/AlrajhiPWS/shared/PDFS/investor-relation/Financials/Financial Material-ar/q1_2020/ARB_IR_1Q 2020_Presentation</t>
  </si>
  <si>
    <t>https://alrajhibank.com/en/Home/alrajhi-group/investor-relations/financial-overview/-/media/Project/AlrajhiPWS/shared/PDFS/investor-relation/IR_Presentation/Q1/ARB_IR_Presentation_1Q_2019</t>
  </si>
  <si>
    <t>https://www.aow.alrajhibank.com.sa/-/media/Project/AlrajhiPWS/Shared/Home/about-alrajhi-bank/Investor_Relation/Financial-Materials/2023/Q3/Results-Presentation/ARB-Earnings-Presentation-3Q22.pdf</t>
  </si>
  <si>
    <t>https://business.alrajhibank.com.sa/-/media/Project/AlrajhiPWS/Shared/PDFS/investor-relation/IR_Presentation/q3/ARB_Results_Presentation_3Q2019.pdf</t>
  </si>
  <si>
    <t>https://alrajhibank.com/en/alrajhi-group/investor-relations/financial-overview/-/media/Project/AlrajhiPWS/shared/PDFS/investor-relation/Financials/financial-material-q4/ARB_IR_Presentation_FY2019</t>
  </si>
  <si>
    <t>https://alrajhibank.com/en/Home/alrajhi-group/investor-relations/financial-overview/-/media/Project/AlrajhiPWS/shared/PDFS/investor-relation/Financials/Financial-Material-ar/q2/ARB_IR_2Q-2020_Presentation.pdf</t>
  </si>
  <si>
    <t>https://alrajhibank.com/en/Home/alrajhi-group/investor-relations/financial-overview/-/media/Project/AlrajhiPWS/shared/PDFS/investor-relation/IR_Presentation/Q1/ARB_Results_Presentation_1Q_2019</t>
  </si>
  <si>
    <t>https://alrajhibank.com/en/Home/alrajhi-group/investor-relations/financial-overview/-/media/Project/AlrajhiPWS/shared/PDFS/investor-relation/IR_Presentation/q3/ARB_Results_Presentation_3Q2019</t>
  </si>
  <si>
    <t>https://alrajhibank.com/en/alrajhi-group/investor-relations/financial-overview/-/media/Project/AlrajhiPWS/shared/PDFS/investor-relation/IR_Presentation/Q1/ARB_Results_Presentation_1Q_2019</t>
  </si>
  <si>
    <t>https://alrajhibank.com/en/alrajhi-group/investor-relations/-/media/Project/AlrajhiPWS/shared/PDFS/investor-relation/IR_Presentation/q3/ARB_Results_Presentation_3Q2019</t>
  </si>
  <si>
    <t>https://alrajhibank.com/en/alrajhi-group/investor-relations/-/media/Project/AlrajhiPWS/shared/PDFS/investor-relation/IR_Presentation/Q2/ARB_IR_Presentation_2Q2019</t>
  </si>
  <si>
    <t>https://alrajhibank.com/en/alrajhi-group/investor-relations/financial-overview/-/media/Project/AlrajhiPWS/shared/PDFS/investor-relation/IR_Presentation/q3/ARB_Results_Presentation_3Q2019</t>
  </si>
  <si>
    <t>https://alrajhibank.com/en/alrajhi-group/investor-relations/financial-overview/-/media/Project/AlrajhiPWS/shared/PDFS/investor-relation/Financials/Financial-Material-ar/Q3/Results_Presentation_3Q_2020</t>
  </si>
  <si>
    <t>https://alrajhibank.com/en/alrajhi-group/investor-relations/financial-overview/-/media/Project/AlrajhiPWS/shared/PDFS/investor-relation/IR_Presentation/Q2/ARB_IR_Presentation_2Q2019</t>
  </si>
  <si>
    <t>https://alrajhibank.com/en/alrajhi-group/investor-relations/financial-overview/-/media/Project/AlrajhiPWS/shared/PDFS/investor-relation/IR_Presentation/q3/ARB_IR_Presentation_3Q2019</t>
  </si>
  <si>
    <t>https://alrajhibank.com/en/alrajhi-group/investor-relations/financial-overview/-/media/Project/AlrajhiPWS/shared/PDFS/investor-relation/Financials/Financial Material-ar/q1_2020/ARB_IR_1Q 2020_Presentation</t>
  </si>
  <si>
    <t>https://alrajhibank.com/en/alrajhi-group/investor-relations/-/media/Project/AlrajhiPWS/shared/PDFS/investor-relation/Financials/Financial Material-ar/q1_2020/ARB_IR_1Q 2020_Presentation</t>
  </si>
  <si>
    <t>https://alrajhibank.com/en/alrajhi-group/investor-relations/-/media/Project/AlrajhiPWS/shared/PDFS/investor-relation/IR_Presentation/Q1/ARB_Results_Presentation_1Q_2019</t>
  </si>
  <si>
    <t>https://alrajhibank.com/en/alrajhi-group/investor-relations/-/media/Project/AlrajhiPWS/shared/PDFS/investor-relation/IR_Presentation/Q2/ARB_Results_Presentation_2Q2019</t>
  </si>
  <si>
    <t>https://realestate.alrajhibank.com.sa/-/media/Project/AlrajhiPWS/Shared/Home/about-alrajhi-bank/Investor_Relation/Financial-Materials/2022/Q3/Results-Presentation/ARB-Earnings-Presentation-3Q22.pdf</t>
  </si>
  <si>
    <t>https://alrajhibank.com/en/alrajhi-group/investor-relations/-/media/Project/AlrajhiPWS/shared/PDFS/investor-relation/IR_Presentation/Q1/ARB_IR_Presentation_1Q_2019</t>
  </si>
  <si>
    <t>https://alrajhibank.com/en/Home/alrajhi-group/investor-relations/financial-overview/-/media/Project/AlrajhiPWS/shared/PDFS/investor-relation/IR_Presentation/q3/ARB_IR_Presentation_3Q2019</t>
  </si>
  <si>
    <t>https://alrajhibank.com/en/alrajhi-group/investor-relations/financial-overview/-/media/Project/AlrajhiPWS/shared/PDFS/investor-relation/IR_Presentation/Q2/ARB_Results_Presentation_2Q2019</t>
  </si>
  <si>
    <t>https://alrajhibank.com/en/Home/alrajhi-group/investor-relations/financial-overview/-/media/Project/AlrajhiPWS/shared/PDFS/investor-relation/Financials/Financial Material-ar/ARB_Earnings_Presentation_1Q2021</t>
  </si>
  <si>
    <t>https://alrajhibank.com/en/Home/alrajhi-group/investor-relations/financial-overview/-/media/Project/AlrajhiPWS/shared/PDFS/investor-relation/IR_Presentation/Q2/ARB_IR_Presentation_2Q2019</t>
  </si>
  <si>
    <t>https://alrajhibank.com/en/alrajhi-group/investor-relations/financial-overview/-/media/Project/AlrajhiPWS/shared/PDFS/investor-relation/Financials/financial-material-q4/ARB_Results_Presentation_FY2019</t>
  </si>
  <si>
    <t>https://alrajhibank.com/en/alrajhi-group/investor-relations/-/media/Project/AlrajhiPWS/shared/PDFS/investor-relation/Financials/financial-material-q4/ARB_Results_Presentation_FY2019</t>
  </si>
  <si>
    <t>https://alrajhibank.com/en/Home/alrajhi-group/investor-relations/financial-overview/-/media/Project/AlrajhiPWS/shared/PDFS/investor-relation/Financials/Financial Materials-en/Earnings_Presentation_2Q2021</t>
  </si>
  <si>
    <t>https://www.alrajhibank.com.sa/-/media/Project/AlrajhiPWS/shared/PDFS/investor-relation/Financials/Financial-Material-ar/q1_2020/ARB_IR_1Q-2020_Presentation.pdf</t>
  </si>
  <si>
    <t>https://alrajhibank.com/en/Home/alrajhi-group/investor-relations/financial-overview/-/media/Project/AlrajhiPWS/shared/PDFS/investor-relation/Financials/financial-material-q4/ARB_Results_Presentation_FY2019</t>
  </si>
  <si>
    <t>https://alrajhibank.com/en/Home/alrajhi-group/investor-relations/financial-overview/-/media/Project/AlrajhiPWS/shared/PDFS/investor-relation/IR_Presentation/Q2/ARB_Results_Presentation_2Q2019</t>
  </si>
  <si>
    <t>https://autodiscover.alrajhibank.com.jo/-/media/Project/AlrajhiPWS/Shared/Home/about-alrajhi-bank/Investor_Relation/Financial-Materials/2022/Q4/Investor-Presentation/Investor-Presentation.pdf</t>
  </si>
  <si>
    <t>https://alrajhibank.com/-/media/Project/AlrajhiPWS/shared/PDFS/investor-relation/Financials/Financial-Material-ar/Q3-2021/ARB-Earnings-Presentation-3Q2021.pdf?la=en&amp;hash=9F1DED8AAC49A33554602370C5697E5277FF371B</t>
  </si>
  <si>
    <t>https://www.alrajhibank.com.sa/en/Home/alrajhi-group/investor-relations/financial-overview/-/media/Project/AlrajhiPWS/shared/PDFS/investor-relation/IR_Presentation/Q1/ARB_Results_Presentation_1Q_2019</t>
  </si>
  <si>
    <t>https://www.alrajhibank.com.sa/en/Home/alrajhi-group/investor-relations/financial-overview/-/media/Project/AlrajhiPWS/shared/PDFS/investor-relation/Financials/Financial-Material-ar/Q3/Results_Presentation_3Q_2020</t>
  </si>
  <si>
    <t>https://www.alrajhibank.com.sa/en/Home/alrajhi-group/investor-relations/financial-overview/-/media/Project/AlrajhiPWS/shared/PDFS/investor-relation/Financials/financial-material-q4/ARB_Results_Presentation_FY2019</t>
  </si>
  <si>
    <t>https://www.alrajhibank.com.sa/en/alrajhi-group/investor-relations/-/media/Project/AlrajhiPWS/shared/PDFS/investor-relation/IR_Presentation/Q1/ARB_Results_Presentation_1Q_2019</t>
  </si>
  <si>
    <t>https://www.alrajhibank.com.sa/en/Home/alrajhi-group/investor-relations/financial-overview/-/media/Project/AlrajhiPWS/shared/PDFS/investor-relation/Financials/Financial Materials-en/Earnings_Presentation_2Q2021</t>
  </si>
  <si>
    <t>https://www.alrajhibank.com.sa/en/alrajhi-group/investor-relations/-/media/Project/AlrajhiPWS/shared/PDFS/investor-relation/IR_Presentation/q3/ARB_Results_Presentation_3Q2019</t>
  </si>
  <si>
    <t>https://www.alrajhibank.com.sa/en/Home/alrajhi-group/investor-relations/financial-overview/-/media/Project/AlrajhiPWS/shared/PDFS/investor-relation/Financials/Financial Material-ar/ARB_Earnings_Presentation_1Q2021</t>
  </si>
  <si>
    <t>https://www.alrajhibank.com.sa/en/Home/alrajhi-group/investor-relations/financial-overview/-/media/Project/AlrajhiPWS/shared/PDFS/investor-relation/Financials/Financial Material-ar/q1_2020/ARB_IR_1Q 2020_Presentation</t>
  </si>
  <si>
    <t>https://www.alrajhibank.com.sa/en/Home/alrajhi-group/investor-relations/financial-overview/-/media/Project/AlrajhiPWS/shared/PDFS/investor-relation/IR_Presentation/Q2/ARB_IR_Presentation_2Q2019</t>
  </si>
  <si>
    <t>https://www.alrajhibank.com.sa/en/Home/alrajhi-group/investor-relations/financial-overview/-/media/Project/AlrajhiPWS/shared/PDFS/investor-relation/IR_Presentation/q3/ARB_IR_Presentation_3Q2019</t>
  </si>
  <si>
    <t>https://www.alrajhibank.com.sa/en/alrajhi-group/investor-relations/-/media/Project/AlrajhiPWS/shared/PDFS/investor-relation/IR_Presentation/Q2/ARB_Results_Presentation_2Q2019</t>
  </si>
  <si>
    <t>https://www.app2.alrajhibank.com.sa/-/media/Project/AlrajhiPWS/Shared/Home/about-alrajhi-bank/Investor_Relation/Financial-Materials/2022/Q3/Investor-Presentation/Investor-Presentation.pdf</t>
  </si>
  <si>
    <t>https://www.alrajhibank.com.sa/en/Home/alrajhi-group/investor-relations/financial-overview/-/media/Project/AlrajhiPWS/shared/PDFS/investor-relation/IR_Presentation/q3/ARB_Results_Presentation_3Q2019</t>
  </si>
  <si>
    <t>https://alrajhibank.com/en/alrajhi-group/investor-relations/financial-overview/-/media/Project/AlrajhiPWS/shared/PDFS/investor-relation/IR_Presentation/q3/ARB-3Q2019-Earnings-call-transcript</t>
  </si>
  <si>
    <t>https://www.alrajhibank.com.sa/en/Home/alrajhi-group/investor-relations/financial-overview/-/media/Project/AlrajhiPWS/shared/PDFS/investor-relation/IR_Presentation/Q2/ARB_Results_Presentation_2Q2019</t>
  </si>
  <si>
    <t>https://www.alrajhibank.com.sa/en/alrajhi-group/investor-relations/-/media/Project/AlrajhiPWS/shared/PDFS/investor-relation/IR_Presentation/q3/ARB-3Q2019-Earnings-call-transcript</t>
  </si>
  <si>
    <t>https://alrajhibank.com/en/alrajhi-group/investor-relations/-/media/Project/AlrajhiPWS/shared/PDFS/investor-relation/IR_Presentation/q3/ARB-3Q2019-Earnings-call-transcript</t>
  </si>
  <si>
    <t>https://alrajhibank.com/en/alrajhi-group/investor-relations/-/media/Project/AlrajhiPWS/shared/PDFS/investor-relation/IR_Presentation/Q2/ARB_2Q2019_Earnings_call transcript</t>
  </si>
  <si>
    <t>https://alrajhibank.com/en/alrajhi-group/investor-relations/financial-overview/-/media/Project/AlrajhiPWS/shared/PDFS/investor-relation/IR_Presentation/Q2/ARB_2Q2019_Earnings_call transcript</t>
  </si>
  <si>
    <t>https://www.app2.alrajhibank.com.sa/-/media/Project/AlrajhiPWS/Shared/PDFS/investor-relation/IR_Presentation/Q1/ARB_IR_Presentation_1Q_2019.pdf</t>
  </si>
  <si>
    <t>https://alrajhibank.com/en/alrajhi-group/investor-relations/financial-overview/-/media/Project/AlrajhiPWS/shared/PDFS/investor-relation/IR_Presentation/Q1/ARB_1Q2019_Earnings_Call_Transcript</t>
  </si>
  <si>
    <t>https://alrajhibank.com/en/alrajhi-group/investor-relations/-/media/Project/AlrajhiPWS/shared/PDFS/investor-relation/IR_Presentation/Q1/ARB_1Q2019_Earnings_Call_Transcript</t>
  </si>
  <si>
    <t>https://www.alrajhibank.com.sa/en/alrajhi-group/investor-relations/financial-overview/-/media/Project/AlrajhiPWS/shared/PDFS/investor-relation/IR_Presentation/q3/ARB-3Q2019-Earnings-call-transcript</t>
  </si>
  <si>
    <t>https://alrajhibank.com/en/Home/alrajhi-group/investor-relations/financial-overview/-/media/Project/AlrajhiPWS/shared/PDFS/investor-relation/IR_Presentation/Q1/ARB_1Q2019_Earnings_Call_Transcript</t>
  </si>
  <si>
    <t>https://www.alrajhibank.com.sa/en/Home/alrajhi-group/investor-relations/financial-overview/-/media/Project/AlrajhiPWS/shared/PDFS/investor-relation/Financials/Financial-Material-ar/q2/ARB_IR_2Q-2020_Presentation.pdf</t>
  </si>
  <si>
    <t>https://alrajhibank.com/en/Home/alrajhi-group/investor-relations/financial-overview/-/media/Project/AlrajhiPWS/shared/PDFS/investor-relation/IR_Presentation/q3/ARB-3Q2019-Earnings-call-transcript</t>
  </si>
  <si>
    <t>https://community.alrajhibank.com.sa/-/media/Project/AlrajhiPWS/Shared/PDFS/investor-relation/IR_Presentation/Q1/ARB_1Q2019_Earnings_Call_Transcript.pdf</t>
  </si>
  <si>
    <t>https://alrajhibank.com/en/Home/alrajhi-group/investor-relations/financial-overview/-/media/Project/AlrajhiPWS/shared/PDFS/investor-relation/IR_Presentation/Q2/ARB_2Q2019_Earnings_call transcript</t>
  </si>
  <si>
    <t>https://www.alrajhibank.com.sa/en/alrajhi-group/investor-relations/-/media/Project/AlrajhiPWS/shared/PDFS/investor-relation/IR_Presentation/Q2/ARB_2Q2019_Earnings_call transcript</t>
  </si>
  <si>
    <t>https://alrajhibank.com/-/media/Project/AlrajhiPWS/Shared/Home/about-alrajhi-bank/Investor_Relation/Financial-Materials/2023/Q4/Investor-Presentation/Investor-Presentation.pdf</t>
  </si>
  <si>
    <t>https://realestate.alrajhibank.com.sa/-/media/Project/AlrajhiPWS/shared/PDFS/investor-relation/Financials/Financial-Material-ar/q2/ARB_IR_2Q-2020_Presentation.pdf</t>
  </si>
  <si>
    <t>https://realestate.alrajhibank.com.sa/-/media/Project/AlrajhiPWS/Shared/Home/about-alrajhi-bank/Investor_Relation/Financial-Materials/2021/Q1/Earnings-Call-Transcript/ARB_Investor_Presentation_1Q2021.pdf</t>
  </si>
  <si>
    <t>https://www.app2.alrajhibank.com.sa/-/media/Project/AlrajhiPWS/Shared/Home/about-alrajhi-bank/Investor_Relation/Financial-Materials/2021/Q4/Investor-Presentation/ARB-IR-Presentation-4Q-2021.pdf</t>
  </si>
  <si>
    <t>https://www.app2.alrajhibank.com.sa/-/media/Project/AlrajhiPWS/Shared/Home/about-alrajhi-bank/Investor_Relation/Financial-Materials/2021/Q3/Investor-Presentation/ARB_Investor_Presentation_3Q2021.pdf</t>
  </si>
  <si>
    <t>https://community.alrajhibank.com.sa/-/media/Project/AlrajhiPWS/Shared/Home/about-alrajhi-bank/Investor_Relation/Financial-Materials/2023/Q4/Investor-Presentation/Investor-Presentation.pdf</t>
  </si>
  <si>
    <t>https://www.alrajhibank.com.sa/en/Home/alrajhi-group/investor-relations/financial-overview/-/media/Project/AlrajhiPWS/shared/PDFS/investor-relation/Financials/Financial Material-ar/ARB_IR_Presentation_FY2020</t>
  </si>
  <si>
    <t>https://www.alrajhibank.com.sa/en/alrajhi-group/investor-relations/financial-overview/-/media/Project/AlrajhiPWS/shared/PDFS/investor-relation/IR_Presentation/Q2/ARB_2Q2019_Earnings_call transcript</t>
  </si>
  <si>
    <t>https://www.alrajhibank.com.sa/en/Home/alrajhi-group/investor-relations/financial-overview/-/media/Project/AlrajhiPWS/shared/PDFS/investor-relation/IR_Presentation/q3/ARB-3Q2019-Earnings-call-transcript</t>
  </si>
  <si>
    <t>https://www.alrajhibank.com.sa/en/alrajhi-group/investor-relations/-/media/Project/AlrajhiPWS/shared/PDFS/investor-relation/IR_Presentation/Q1/ARB_1Q2019_Earnings_Call_Transcript</t>
  </si>
  <si>
    <t>https://www.app2.alrajhibank.com.sa/en/alrajhi-group/investor-relations/financial-overview/-/media/Project/AlrajhiPWS/shared/PDFS/investor-relation/IR_Presentation/q3/ARB_Results_Presentation_3Q2019</t>
  </si>
  <si>
    <t>https://www.alrajhibank.com.sa/en/Home/alrajhi-group/investor-relations/financial-overview/-/media/Project/AlrajhiPWS/shared/PDFS/investor-relation/IR_Presentation/Q2/ARB_2Q2019_Earnings_call transcript</t>
  </si>
  <si>
    <t>https://www.app2.alrajhibank.com.sa/-/media/Project/AlrajhiPWS/Shared/Home/about-alrajhi-bank/Investor_Relation/Financial-Materials/2020/Q3/Results-Presentation/Results_Presentation_3Q_2020.pdf</t>
  </si>
  <si>
    <t>https://www.alrajhibank.com.sa/en/Home/alrajhi-group/investor-relations/financial-overview/-/media/Project/AlrajhiPWS/shared/PDFS/investor-relation/IR_Presentation/Q1/ARB_1Q2019_Earnings_Call_Transcript</t>
  </si>
  <si>
    <t>https://www.app2.alrajhibank.com.sa/-/media/Project/AlrajhiPWS/Shared/PDFS/investor-relation/IR_Presentation/q3/ARB-3Q2019-Earnings-call-transcript.pdf</t>
  </si>
  <si>
    <t>https://www.alrajhibank.com.sa/en/Home/alrajhi-group/investor-relations/financial-overview/-/media/Project/AlrajhiPWS/shared/PDFS/investor-relation/Financials/Financial Material-ar/ARB_Investor_Presentation_1Q2021</t>
  </si>
  <si>
    <t>https://community.alrajhibank.com.sa/-/media/Project/AlrajhiPWS/Shared/Home/about-alrajhi-bank/Investor_Relation/Financial-Materials/2022/Q4/Investor-Presentation/Investor-Presentation.pdf</t>
  </si>
  <si>
    <t>https://ladies.alrajhibank.com.sa/-/media/Project/AlrajhiPWS/Shared/Home/about-alrajhi-bank/Investor_Relation/Financial-Materials/2021/Q4/Results-Presentation/ARB-R-Presentation-4Q2021.pdf</t>
  </si>
  <si>
    <t>https://autodiscover.alrajhibank.com.jo/-/media/Project/AlrajhiPWS/Shared/Home/about-alrajhi-bank/Investor_Relation/Financial-Materials/2023/Q1/Investor-Presentation/Investor_Presentation_1Q2022.pdf</t>
  </si>
  <si>
    <t>https://autodiscover.alrajhibank.com.jo/-/media/Project/AlrajhiPWS/Shared/Home/about-alrajhi-bank/Investor_Relation/Financial-Materials/2021/Q1/Results-Presentation/ARB_Earnings_Presentation_1Q2021.pdf</t>
  </si>
  <si>
    <t>https://autodiscover.alrajhibank.com.jo/-/media/Project/AlrajhiPWS/Shared/Home/about-alrajhi-bank/Investor_Relation/Financial-Materials/2021/Q3/Investor-Presentation/ARB_Investor_Presentation_3Q2021.pdf</t>
  </si>
  <si>
    <t>https://www.app2.alrajhibank.com.sa/-/media/Project/AlrajhiPWS/Shared/Home/about-alrajhi-bank/Investor_Relation/Financial-Materials/2021/Q1/Investor-Presentation/ARB_Investor_Presentation_1Q2021.pdf</t>
  </si>
  <si>
    <t>https://www.app2.alrajhibank.com.sa/en/alrajhi-group/investor-relations/-/media/Project/AlrajhiPWS/shared/PDFS/investor-relation/IR_Presentation/q3/ARB-3Q2019-Earnings-call-transcript</t>
  </si>
  <si>
    <t>https://autodiscover.alrajhibank.com.jo/-/media/Project/AlrajhiPWS/Shared/Home/about-alrajhi-bank/Investor_Relation/Financial-Materials/2022/Q2/Investor-Presentation/Investor-Presentation-2Q-2022.pdf</t>
  </si>
  <si>
    <t>https://autodiscover.alrajhibank.com.jo/-/media/Project/AlrajhiPWS/Shared/Home/about-alrajhi-bank/Investor_Relation/Financial-Materials/2021/Q1/Investor-Presentation/ARB_Investor_Presentation_1Q2021.pdf</t>
  </si>
  <si>
    <t>https://autodiscover.alrajhibank.com.jo/-/media/Project/AlrajhiPWS/Shared/Home/about-alrajhi-bank/Investor_Relation/Financial-Materials/2020/Q2/Results-Presentation/ARB_IR_2Q-2020_Presentation.pdf</t>
  </si>
  <si>
    <t>https://autodiscover.alrajhibank.com.jo/-/media/Project/AlrajhiPWS/Shared/Home/about-alrajhi-bank/Investor_Relation/Financial-Materials/2020/Q3/Results-Presentation/Results_Presentation_3Q_2020.pdf</t>
  </si>
  <si>
    <t>https://autodiscover.alrajhibank.com.jo/-/media/Project/AlrajhiPWS/Shared/Home/about-alrajhi-bank/Investor_Relation/Financial-Materials/2021/Q4/Results-Presentation/ARB-R-Presentation-4Q2021.pdf</t>
  </si>
  <si>
    <t>https://www.app2.alrajhibank.com.sa/-/media/Project/AlrajhiPWS/Shared/Home/about-alrajhi-bank/Investor_Relation/Financial-Materials/2022/Q1/Results-Presentation/Results-Presentation.pdf</t>
  </si>
  <si>
    <t>https://autodiscover.alrajhibank.com.jo/-/media/Project/AlrajhiPWS/Shared/Home/about-alrajhi-bank/Investor_Relation/Financial-Materials/2022/Q1/Results-Presentation/Results-Presentation.pdf</t>
  </si>
  <si>
    <t>https://autodiscover.alrajhibank.com.jo/-/media/Project/AlrajhiPWS/Shared/Home/about-alrajhi-bank/Investor_Relation/Financial-Materials/2022/Q2/Results-Presentation/Results-Presentation.pdf</t>
  </si>
  <si>
    <t>https://ndvsu.org/images/StudyMaterials/Micro/Antiigen-Processing-and---Presentation.pdf</t>
  </si>
  <si>
    <t>https://sa.zain.com/sites/default/files/media/2023-05/Zain KSA Investors Presentation Q3 2020_2.pdf</t>
  </si>
  <si>
    <t>https://sa.zain.com/sites/default/files/media/2023-05/FY 2022 Meeting Presentation.pdf</t>
  </si>
  <si>
    <t>https://zainweb-data.s3.amazonaws.com/media/documents/Zain-IR-deck-2023Q4.pdf</t>
  </si>
  <si>
    <t>https://ipo.2p.com.sa/documents/2Q2023-Investor-Presentation.pdf</t>
  </si>
  <si>
    <t>https://sa.zain.com/sites/default/files/2020-08/Zain KSA Investors Presentation Q1 2020 - ARA_0.pdf</t>
  </si>
  <si>
    <t>https://digital-login-prod.sa.zain.com/sites/default/files/media/2023-05/Q1 2021_EarningsCall_0.pdf</t>
  </si>
  <si>
    <t>https://www.zain.id/sites/default/files/media/2023-05/Zain KSA Investors Presentation Q3 2020.pdf</t>
  </si>
  <si>
    <t>https://www.zain.id/sites/default/files/media/2023-05/Zain KSA Investors Presentation Q3 2020_2.pdf</t>
  </si>
  <si>
    <t>https://digital-login-prod.sa.zain.com/sites/default/files/media/2023-05/Zain KSA Investors Presentation FY 2020.pdf</t>
  </si>
  <si>
    <t>https://www.zain.id/sites/default/files/media/2023-05/Zain KSA Investors Presentation Q1 2020_3.pdf</t>
  </si>
  <si>
    <t>https://www.zain.id/sites/default/files/media/2023-05/Zain KSA Investors Presentation Q1 2020_2.pdf</t>
  </si>
  <si>
    <t>https://www.zain.id/sites/default/files/media/2023-05/Zain KSA Investors Presentation Q2 2020_2.pdf</t>
  </si>
  <si>
    <t>https://www.zain.id/sites/default/files/media/2023-05/Zain KSA Investors Presentation Q2 2020.pdf</t>
  </si>
  <si>
    <t>https://www.zain.id/sites/default/files/media/2023-05/Q1 2021_EarningsCall.pdf</t>
  </si>
  <si>
    <t>https://www.zain.id/sites/default/files/media/2023-05/Q1 2021_EarningsCall_0.pdf</t>
  </si>
  <si>
    <t>https://spimaco.com.sa/img/uploads/1684320661_SPIMACO_1Q23_Earnings_Presentation_Final.pdf</t>
  </si>
  <si>
    <t>https://www.stc.com.sa/content/dam/corporatesite/en/generic/pdf/investor/Presentation_Q1_2018.pdf</t>
  </si>
  <si>
    <t>https://event.zain.com/uk/public-speaking-secrets-esl-presentation.pdf</t>
  </si>
  <si>
    <t>https://event.zain.com/uk/anatomy-of-female-reproductive-system-powerpoint-presentation.pdf</t>
  </si>
  <si>
    <t>https://event.zain.com/uk/a-students-guide-to-presentations-making-your-presentation-count.pdf</t>
  </si>
  <si>
    <t>https://event.zain.com/uk/windows-presentation-foundation-das-umfassende-handbuch-zur-wpf-aktuell-zu-net-core-30-net-48-und-visual-studio-2019.pdf</t>
  </si>
  <si>
    <t>https://event.zain.com/uk/wearing-ideology-state-schooling-and-self-presentation-in-japan.pdf</t>
  </si>
  <si>
    <t>https://event.zain.com/uk/food-presentation-and-garnishing-techniques.pdf</t>
  </si>
  <si>
    <t>https://event.zain.com/uk/preparing-presentation-hours-spencer-chan.pdf</t>
  </si>
  <si>
    <t>https://event.zain.com/uk/presentation-masters-communication-mastery-in-speeches-meetings-and-the-media.pdf</t>
  </si>
  <si>
    <t>https://event.zain.com/uk/civil-water-hydraulic-engineering-powerpoint-presentation.pdf</t>
  </si>
  <si>
    <t>https://event.zain.com/uk/how-to-design-ted-worthy-presentation-slides-black-white-edition-presentation-design-principles-from-the-best-ted-talks.pdf</t>
  </si>
  <si>
    <t>https://www.stc.com.sa/content/dam/corporatesite/ar/generic/pdf/investor/Q1-2019EarningPresentation.pdf</t>
  </si>
  <si>
    <t>https://event.zain.com/uk/anatomy-of-the-lower-extremity-powerpoint-presentation.pdf</t>
  </si>
  <si>
    <t>https://event.zain.com/uk/presentation-success-including-hollywood-presentation-secrets-official-business-development-series-for-professionals.pdf</t>
  </si>
  <si>
    <t>https://event.zain.com/uk/presentation-on-ms-word-2007.pdf</t>
  </si>
  <si>
    <t>https://event.zain.com/uk/presentation-genius-40-insights-from-the-science-of-presenting-teach-yourself.pdf</t>
  </si>
  <si>
    <t>https://event.zain.com/uk/the-new-think-grow-rich-an-unauthorized-re-presentation-of-napoleon-hills-success-classic.pdf</t>
  </si>
  <si>
    <t>https://event.zain.com/uk/pro-wpf-in-vb-2010-windows-presentation-foundation-in-net-4.pdf</t>
  </si>
  <si>
    <t>https://zainweb-data.s3.amazonaws.com/media/documents/Zain_IR_deck__-_Q2_2023.pdf</t>
  </si>
  <si>
    <t>https://www.zain.id/sites/default/files/media/2023-05/Zain KSA Investors Presentation FY 2020_1.pdf</t>
  </si>
  <si>
    <t>https://sarepenergy.net/wp-content/uploads/2023/06/Presentation-on-Clean-Energy-Transition-in-South-Asia-Current-Scenario-and-Future-Outlook-by-Rajiv-Ratna-Panda-Power-Market-Specialist-Working-Session-1_18th-June-2023_11.45-13.30-Hrs.pdf</t>
  </si>
  <si>
    <t>https://www.zain.id/sites/default/files/media/2023-05/Zain KSA Investors Presentation FY 2020.pdf</t>
  </si>
  <si>
    <t>https://event.zain.com/uk/introduction-to-advertising-promotion-an-intergrated-marketing-communication-perspective-presentation-tb.pdf</t>
  </si>
  <si>
    <t>https://event.zain.com/uk/slide-ology-the-art-and-science-of-presentation-design.pdf</t>
  </si>
  <si>
    <t>https://event.zain.com/uk/the-complete-book-of-vinyasa-yoga-the-authoritative-presentation-based-on-30-years-of-direct-study-under-the-legendary-yoga-teacher-krishnamacha.pdf</t>
  </si>
  <si>
    <t>https://event.zain.com/uk/presentation-zen-simple-ideas-on-presentation-design-and-delivery-2nd-edition-voices-that-matter.pdf</t>
  </si>
  <si>
    <t>https://www.stc.com.sa/content/dam/corporatesite/ar/generic/pdf/investor/Q3-2018presentation.pdf</t>
  </si>
  <si>
    <t>https://event.zain.com/uk/the-one-minute-presentation-explain-your-network-marketing-business-like-a-pro.pdf</t>
  </si>
  <si>
    <t>https://event.zain.com/uk/edge-presentation-your-guide-to-trust-based-presentations.pdf</t>
  </si>
  <si>
    <t>https://event.zain.com/uk/presentation-tweet-book01-140-ways-to-present-with-impact.pdf</t>
  </si>
  <si>
    <t>https://event.zain.com/uk/clinical-case-presentation-sample-guidelines.pdf</t>
  </si>
  <si>
    <t>https://event.zain.com/uk/rendering-in-sketchup-from-modeling-to-presentation-for-architecture-landscape-architecture-and-interior-design.pdf</t>
  </si>
  <si>
    <t>https://event.zain.com/uk/presentation-skills-how-to-make-a-great-presentation.pdf</t>
  </si>
  <si>
    <t>https://event.zain.com/uk/presentation-power-tools-for-fine-artists.pdf</t>
  </si>
  <si>
    <t>https://event.zain.com/uk/cpr-guidelines-2013-powerpoint-presentation.pdf</t>
  </si>
  <si>
    <t>https://event.zain.com/uk/powerpoint-advanced-presentation-techniques.pdf</t>
  </si>
  <si>
    <t>https://event.zain.com/uk/pediatric-head-and-neck-tumors-a-z-guide-to-presentation-and-multimodality-management.pdf</t>
  </si>
  <si>
    <t>https://event.zain.com/uk/balance-sheet-presentation-under-ias-1-and-u-s-gaap.pdf</t>
  </si>
  <si>
    <t>https://event.zain.com/uk/cleaning-coins-and-artefacts-conservation-restoration-presentation.pdf</t>
  </si>
  <si>
    <t>https://event.zain.com/uk/ppt-presentation-on-diesel-locomotive-engine-working.pdf</t>
  </si>
  <si>
    <t>http://www1.kfupm.edu.sa/centers/cent/PublishingImages/Pages/en/Newsletter/Safar 1441 Newsletter.pdf</t>
  </si>
  <si>
    <t>https://event.zain.com/uk/social-networking-and-impression-management-self-presentation-in-the-digital-age.pdf</t>
  </si>
  <si>
    <t>https://ipo.2p.com.sa/documents/9M2023-Investor-Presentation.pdf</t>
  </si>
  <si>
    <t>https://sarf.org.za/wp-content/uploads/2016/08/5_SA-ROAD-FEDERATION-27-OCTOBER-2015.pdf</t>
  </si>
  <si>
    <t>https://event.zain.com/uk/swimming-water-safety-powerpoint-presentation-guidelines.pdf</t>
  </si>
  <si>
    <t>https://event.zain.com/uk/self-presentation-impression-management-and-interpersonal-behavior-social-psychology.pdf</t>
  </si>
  <si>
    <t>https://event.zain.com/uk/microsoft-powerpoint-prius-guide-presentation.pdf</t>
  </si>
  <si>
    <t>https://event.zain.com/uk/rubric-for-poem-analysis-and-presentation.pdf</t>
  </si>
  <si>
    <t>https://event.zain.com/uk/applications-code-markup-a-guide-to-the-microsoftr-windowsr-presentation-foundation-a-guide-to-the-microsoft-windows-presentation-foundation.pdf</t>
  </si>
  <si>
    <t>https://event.zain.com/uk/money-matters-for-teens-a-lauree-and-l-allen-burkett-presentation.pdf</t>
  </si>
  <si>
    <t>https://event.zain.com/uk/powerful-presentation-principles-52-presenting-rules-to-help-you-prepare-present-and-persuade.pdf</t>
  </si>
  <si>
    <t>https://www.lowell.com/hubfs/garfunkelux-holdco-2-sa-bond-investors-presentation-q1-23.pdf?hsLang=en</t>
  </si>
  <si>
    <t>https://www.maaden.com.sa/download/FY 2020 EC - Investor Presentation - Final Version - Post EC Call.pdf</t>
  </si>
  <si>
    <t>https://event.zain.com/uk/presentation-skills-for-scientists-a-practical-guide.pdf</t>
  </si>
  <si>
    <t>https://event.zain.com/uk/national-bank-q3-investor-presentation-nbc.pdf</t>
  </si>
  <si>
    <t>https://event.zain.com/uk/construction-claims-and-responses-effective-writing-and-presentation-paperback.pdf</t>
  </si>
  <si>
    <t>https://event.zain.com/uk/psychology-myers-9th-edition-test-bank-presentation.pdf</t>
  </si>
  <si>
    <t>https://event.zain.com/uk/sample-abstracts-for-paper-presentation.pdf</t>
  </si>
  <si>
    <t>https://event.zain.com/uk/pre-closing-for-network-marketing-yes-decisions-before-the-presentation.pdf</t>
  </si>
  <si>
    <t>https://event.zain.com/uk/macroeconomics-williamson-4th-edition-solutions-manual-presentation.pdf</t>
  </si>
  <si>
    <t>https://www.delta.com.sa/downloads/delta_brochure.pdf</t>
  </si>
  <si>
    <t>https://event.zain.com/uk/financial-statement-presentation-discussion-paper-summary.pdf</t>
  </si>
  <si>
    <t>https://event.zain.com/uk/fashion-portfolio-design-and-presentation.pdf</t>
  </si>
  <si>
    <t>https://event.zain.com/uk/sponsorship-presentation-materials-for-motorsport.pdf</t>
  </si>
  <si>
    <t>https://event.zain.com/uk/an-introduction-to-electric-power-transmission-presentation.pdf</t>
  </si>
  <si>
    <t>https://event.zain.com/uk/preparing-presentation-essntials-yasmin-bolton.pdf</t>
  </si>
  <si>
    <t>https://event.zain.com/uk/preparing-presentation-newbies-daisy-poole.pdf</t>
  </si>
  <si>
    <t>https://edu.com.sa/wp-content/uploads/2020/03/ncle-investor-presentation-fy-22.pdf</t>
  </si>
  <si>
    <t>https://event.zain.com/uk/the-art-of-pitch-persuasion-and-presentation-skills-that-win-business-peter-coughter.pdf</t>
  </si>
  <si>
    <t>https://www.dartec.com.sa/wp-content/uploads/2021/01/DarTec-Company-Profile.pdf</t>
  </si>
  <si>
    <t>https://api.mziq.com/mzfilemanager/v2/d/4c4aa51f-1235-4aa1-8b83-adc92e8dacc3/43abe75f-9347-4599-4923-e46445030789?origin=1</t>
  </si>
  <si>
    <t>https://event.zain.com/uk/presentation-basics-astd-training-basics.pdf</t>
  </si>
  <si>
    <t>https://assetserver.net/_assets/middle atlantic/pdf/bgr19sa27mdka5-spec.pdf</t>
  </si>
  <si>
    <t>https://www.stc.com.sa/content/dam/corporatesite/ar/generic/pdf/investor/Q4+2018--Presentation.pdf</t>
  </si>
  <si>
    <t>https://event.zain.com/uk/cambridge-english-prepare-level-5-presentation-plus-dvd.pdf</t>
  </si>
  <si>
    <t>https://future-factories.mim.gov.sa/frontend/assets/files/Introductory Presentation to the Future Factories Program.pdf</t>
  </si>
  <si>
    <t>https://www.sa.gov/files/assets/main/arpa/documents/presentations/arpa-post-solicitation-b-session-presentation-20230614.pdf</t>
  </si>
  <si>
    <t>https://ep.jhu.edu/wp-content/uploads/2020/09/se-seminar-series-z-sheikh.pdf</t>
  </si>
  <si>
    <t>https://event.zain.com/uk/internal-combustion-engine-ppt-presentation.pdf</t>
  </si>
  <si>
    <t>https://standards.ieee.org/wp-content/uploads/2024/01/2024-eipatd-presentation-guidelines.pdf</t>
  </si>
  <si>
    <t>https://sacorporatefund.co.za/images/SA Corporate 2023 Interim Results Presentation_Final (17h09 ZPK).pdf</t>
  </si>
  <si>
    <t>https://www.mobily.com.sa/wps/wcm/connect/a6687b9d-481b-438b-aab3-d9b94a981fe5/Earnings_Presentation_Q3+2023.pdf?MOD=AJPERES</t>
  </si>
  <si>
    <t>https://www.saarcenergy.org/wp-content/uploads/2020/08/Presentation-on-Motihari-Amlekhgunj-Petroleum-Pipeline-Project.pdf</t>
  </si>
  <si>
    <t>https://event.zain.com/uk/the-second-presentation-that-will-change-your-life-understanding-network-marketing-enhanced-version-english.pdf</t>
  </si>
  <si>
    <t>https://edu.com.sa/wp-content/uploads/2020/03/ncle-call-presentation-2021-result-final-1.pdf</t>
  </si>
  <si>
    <t>https://www.maaden.com.sa/download/Q1 2022 - Ma'aden EC Presentation - Published.EN.pdf</t>
  </si>
  <si>
    <t>https://www.alahli.com/ar-sa/Investor_Relation/Documents/NCB-1Q-2018-Investor-Presentation.pdf</t>
  </si>
  <si>
    <t>https://event.zain.com/uk/obiee-11g-presentation-services-administration-guide.pdf</t>
  </si>
  <si>
    <t>https://event.zain.com/uk/paper-presentation-on-wireless-communication.pdf</t>
  </si>
  <si>
    <t>https://static.seekingalpha.com/uploads/sa_presentations/400/67400/original.pdf</t>
  </si>
  <si>
    <t>https://aealtyar.kau.edu.sa/files/0007511/files/4888_soap_note_handout_06.pdf</t>
  </si>
  <si>
    <t>https://www.saib.com.sa/sites/default/files/2024-02/SAIB-Earnings-Presentation-4Q-2023.pdf</t>
  </si>
  <si>
    <t>https://sdincose.org/wp-content/uploads/2013/11/14-Zain-Malik-Agile-Application-Presentation-Zain-Malik.pdf</t>
  </si>
  <si>
    <t>https://www.gsa.gov/system/files/March 2020 CES Presentation_GSA Budget CILP and Prospectuses.pdf</t>
  </si>
  <si>
    <t>https://faculty.ksu.edu.sa/sites/default/files/e_form_0.pdf</t>
  </si>
  <si>
    <t>https://www.nedbank.co.za/content/dam/nedbank/site-assets/AboutUs/Information Hub/Financial Results/Annual Results/2023/2023-nedbank-group-annual-results-presentation.pdf</t>
  </si>
  <si>
    <t>https://www.maseurope.com/wp-content/uploads/2019/02/mas-sa-company-presentation_en.pdf</t>
  </si>
  <si>
    <t>https://event.zain.com/uk/capex-presentation-formats.pdf</t>
  </si>
  <si>
    <t>https://event.zain.com/uk/presentation-de-openerp-odoo.pdf</t>
  </si>
  <si>
    <t>https://www.jet.org.za/clearinghouse/projects/primted/standards/mathematics-teacher-standards/primted-number-sense-standards-presentation-17apr2019.pdf</t>
  </si>
  <si>
    <t>https://event.zain.com/uk/engineering-powerpoint-presentation-examples.pdf</t>
  </si>
  <si>
    <t>https://static.seekingalpha.com/uploads/sa_presentations/40/49040/original.pdf</t>
  </si>
  <si>
    <t>https://media.medacta.com/media/medacta-sa-1h-2021-financial-results-presentation.pdf</t>
  </si>
  <si>
    <t>https://event.zain.com/uk/science-presentation-rubric.pdf</t>
  </si>
  <si>
    <t>https://event.zain.com/uk/presentation-rubrics-high-school.pdf</t>
  </si>
  <si>
    <t>https://www.saarcenergy.org/wp-content/uploads/2021/11/20211118_Presentation_Dr.-Nawaz-Ahmad-Virk_SEC-LNG-training.pdf</t>
  </si>
  <si>
    <t>https://www.coface.com/content/download/4662/file/2023 11 14 COFACE SA 9M-2023 Results - Analysts Presentation.pdf</t>
  </si>
  <si>
    <t>https://www.rocsearch.com/wp-content/uploads/Sector-Report-Identification-of-Attractively-Valued-Telecom-Stocks-in-Saudi-Arabia.pdf</t>
  </si>
  <si>
    <t>https://ipo.2p.com.sa/documents/FY2022_-Investor-Presentation.pdf</t>
  </si>
  <si>
    <t>https://media.medacta.com/media/medacta-group-sa-1h-2022-financial-results-presentation.pdf</t>
  </si>
  <si>
    <t>https://static.seekingalpha.com/uploads/sa_presentations/353/87353/original.pdf</t>
  </si>
  <si>
    <t>https://static.seekingalpha.com/uploads/sa_presentations/140/52140/original.pdf</t>
  </si>
  <si>
    <t>https://washacad.org/wp-content/uploads/2023/09/Shariff-Poster-Presentation.pdf</t>
  </si>
  <si>
    <t>https://ndiastorage.blob.core.usgovcloudapi.net/ndia/2019/armament/Lemay_SA1.pdf</t>
  </si>
  <si>
    <t>https://ipo.2p.com.sa/documents/2Q2023-عرض المستثمرين.pdf</t>
  </si>
  <si>
    <t>https://www.researchgate.net/profile/Ahmed-Zain-9/publication/330076105_Congenital_pouch_colon_A_rare_presentation_of_Anorectal_malformation/links/5c2be7d7458515a4c7065ccd/Congenital-pouch-colon-A-rare-presentation-of-Anorectal-malformation.pdf</t>
  </si>
  <si>
    <t>https://static.seekingalpha.com/uploads/sa_presentations/462/71462/original.pdf</t>
  </si>
  <si>
    <t>https://vn.presentation.aver.com/DownloadFile.ashx?n=3163&amp;t=ModelBrochure</t>
  </si>
  <si>
    <t>https://www.subsea7.com/content/dam/subsea7-corporate2018/Results_Reports_Presentations/Presentations/Archive/Subsea7SA_InvestorPresentation_March2011.pdf.downloadasset.pdf</t>
  </si>
  <si>
    <t>https://www.alrajhibank.com.sa/-/media/Project/AlrajhiPWS/Shared/PDFS/investor-relation/IR_Presentation/Q1/ARB_IR_Presentation_1Q_2019.pdf</t>
  </si>
  <si>
    <t>https://www.befimmo.be/sites/default/files/imce/publications/befimmo_sa_-_finance_avenue_presentation_16-9_-_final.pdf</t>
  </si>
  <si>
    <t>https://www.researchgate.net/profile/Mostafa-Zain/publication/356352681_Sigmoid_volvulus_a_rare_complicated_presentation_of_Hirschsprung's_disease_A_case_report/links/61996c8a3068c54fa50af2fc/Sigmoid-volvulus-a-rare-complicated-presentation-of-Hirschsprungs-disease-A-case-report.pdf</t>
  </si>
  <si>
    <t>https://ataa.sa/uploads/topics/16996964746476.pdf</t>
  </si>
  <si>
    <t>https://www.rsabroker.com/system/files/RSA Fair Presentation - UKC05017.pdf</t>
  </si>
  <si>
    <t>https://static.seekingalpha.com/uploads/sa_presentations/923/71923/original.pdf</t>
  </si>
  <si>
    <t>https://www.srshardware.com/wp-content/uploads/2017/01/SRS-Presentation-Sheet-SA01.pdf</t>
  </si>
  <si>
    <t>https://static.seekingalpha.com/uploads/sa_presentations/369/49369/original.pdf</t>
  </si>
  <si>
    <t>https://www.mobily.com.sa/wps/wcm/connect/c959d8be-a1d3-403d-8045-081cc5afdf97/Earnings_Presentation_Q3+2023.pdf?MOD=AJPERES</t>
  </si>
  <si>
    <t>https://www.sacroquet.com.au/wp-content/uploads/2024/01/2023-Presentation-Day-Program-002.pdf</t>
  </si>
  <si>
    <t>https://www.saarcenergy.org/wp-content/uploads/2020/09/Dinesh_RoofTopSolar_Presentation.pdf</t>
  </si>
  <si>
    <t>https://elm.sa/ar/ipo/Documents/2023/Investor presentation 9M 2023.pdf</t>
  </si>
  <si>
    <t>https://event.zain.com/uk/company-presentation-swissport.pdf</t>
  </si>
  <si>
    <t>https://www.goldmansachsbdc.com/content/dam/bdc/pdfs/us/en/Presentations/GSBD Investor Presentation Q122vF.pdf?sa=n&amp;rd=n</t>
  </si>
  <si>
    <t>https://www.maaden.com.sa/download/Q1-2023-Ma'aden-EC-Presentation_v21.pdf</t>
  </si>
  <si>
    <t>https://www.researchgate.net/profile/Sabreen-A-Mezil/publication/337215766_Presentation_Uses_of_Amylase_in_Manufacturing_review/links/5e0dc4324585159aa4abd8f3/Presentation-Uses-of-Amylase-in-Manufacturing-review.pdf</t>
  </si>
  <si>
    <t>https://www.stpeters.sa.edu.au/wp-content/uploads/2023/06/Parent-Presentation-Zones-of-Regulation-1.pdf</t>
  </si>
  <si>
    <t>https://phm-sa.org/wp/wp-content/uploads/2018/09/Motsoaledi-2018-NHI-Presentation-PHASA-Conference.pdf</t>
  </si>
  <si>
    <t>https://static.seekingalpha.com/uploads/sa_presentations/40/71040/original.pdf</t>
  </si>
  <si>
    <t>https://oese.ed.gov/files/2020/02/essaflexibilities-buildyourownpresentation.pdf</t>
  </si>
  <si>
    <t>https://sisco.com.sa/web/media/tfxdzsij/sisco-q3fy23-earning-presentation.pdf</t>
  </si>
  <si>
    <t>https://static.seekingalpha.com/uploads/sa_presentations/356/84356/original.pdf</t>
  </si>
  <si>
    <t>https://investsaudi.sa/medias/Agriculture-Focused-Training-Centers.pdf?context=bWFzdGVyfHJvb3R8NTMwNjA3fGFwcGxpY2F0aW9uL3BkZnxoNTAvaDk5Lzg5NTAzNjg0MzYyNTQucGRmfDExZWYzNmVhYzEyNTM1ZDgyOTI3ODBiMWY0NWI1ZTZiMzRhMzM0YmZiZmJhNDJmZjMzZjdmNDc0YjBjN2IxYjk</t>
  </si>
  <si>
    <t>https://d1io3yog0oux5.cloudfront.net/_acfd558a427e60fae6068be0019f55bc/perimetersolutions/db/880/7556/presentation/Perimeter+Solutions+SA+Earnings+Presentation+Q4+&amp;+Full+Year+2023.pdf</t>
  </si>
  <si>
    <t>https://sa.netball.com.au/sites/sa/files/2024-02/NSA.FINAL_.2023-2026.StrategicPlan_A4_V5.pdf</t>
  </si>
  <si>
    <t>https://www.saarcenergy.org/wp-content/uploads/2016/07/Presentation on Bagasse Based Cogeneration PPs.pdf</t>
  </si>
  <si>
    <t>https://www.lowell.com/hubfs/Results/garfunkelux-holdco-2-sa-bond-investors-presentation-Q3-23.pdf?hsLang=en</t>
  </si>
  <si>
    <t>https://sacorporatefund.co.za/images/SA Corporate 2023 H2 Pre-Close Presentation_14 December 2023 Final Draft.pdf</t>
  </si>
  <si>
    <t>https://grandvillage.com.sa/wp-content/uploads/2020/08/Grand-Village-Profile.pdf</t>
  </si>
  <si>
    <t>https://fac.ksu.edu.sa/sites/default/files/How to Prepare an Oral Presentation.pdf</t>
  </si>
  <si>
    <t>https://static.seekingalpha.com/uploads/sa_presentations/444/60444/original.pdf</t>
  </si>
  <si>
    <t>https://static.seekingalpha.com/uploads/sa_presentations/279/99279/original.pdf</t>
  </si>
  <si>
    <t>https://dvargschnauzer.se/Årsmöteshandlingar/2024/Presentation Åsa Larsson 2024.pdf</t>
  </si>
  <si>
    <t>https://www.goldmansachsbdc.com/content/dam/bdc/pdfs/us/en/Presentations/GSBD Investor Presentation_Q3 2023 vFF.pdf?sa=n&amp;rd=n</t>
  </si>
  <si>
    <t>https://oese.ed.gov/files/2020/02/essaflexibilitiesseapresentation.pdf</t>
  </si>
  <si>
    <t>https://resources.goldman.com/content/dam/pwm/direct-links/us/en/PDF/PWM_Philanthropy_JNovogratz.pdf?sa=n&amp;rd=n</t>
  </si>
  <si>
    <t>https://static.seekingalpha.com/uploads/sa_presentations/502/86502/original.pdf</t>
  </si>
  <si>
    <t>https://ir.spimaco.com.sa/media/xhbccbnb/spimaco-3q23-earnings-presentation_final.pdf</t>
  </si>
  <si>
    <t>https://www.sahealth.sa.gov.au/wps/wcm/connect/bae906804ee1fea9b28fbfd150ce4f37/Cord+Presentation+and+Prolpase_PPG_v5_0.pdf?MOD=AJPERES</t>
  </si>
  <si>
    <t>https://www.sfda.gov.sa/sites/default/files/2024-01/2024-1-16.pdf</t>
  </si>
  <si>
    <t>https://www.districtcourtsorakzai.gov.pk/wp-content/uploads/2023/06/06-State-VS-Zain-Asghar.pdf</t>
  </si>
  <si>
    <t>https://sasquatchresources.com/wp-content/uploads/2023/12/sasquatch-investor-presentation.pdf</t>
  </si>
  <si>
    <t>https://www.casablanca-bourse.com/api/proxy/sites/default/files/BourseWeb/UserFiles/File/2021/DP TGCC.pdf</t>
  </si>
  <si>
    <t>https://objects.eanixter.com/PD393086.PDF</t>
  </si>
  <si>
    <t>https://sasolcapitalmarketsday.com/Files/presentations/consolidated-presentation.pdf</t>
  </si>
  <si>
    <t>https://s3.amazonaws.com/wea-website-files/2016+SA+Presentation+McLaren+Vale/Yalumba+Family+Vignerons+-+John+Ide+-+Keynote+Address.pdf</t>
  </si>
  <si>
    <t>https://seera.sa/wp-content/uploads/2019/04/al-tayyar-corporate-presentation-1554676815.pdf</t>
  </si>
  <si>
    <t>https://pmg.org.za/docs/2007/070518navy.pdf</t>
  </si>
  <si>
    <t>https://egel.kaust.edu.sa/docs/default-source/documentsinallpages/presentation---caracterizacion-de-suelos---caracas.pdf?sfvrsn=9c229c65_2</t>
  </si>
  <si>
    <t>https://www.retinasa.org.za/wp-content/uploads/2024/02/Prize-Categories.pdf</t>
  </si>
  <si>
    <t>https://static.seekingalpha.com/uploads/sa_presentations/929/86929/original.pdf</t>
  </si>
  <si>
    <t>https://investors.nahdi.sa/wp-content/uploads/2024/02/Nahdi-Investor-Presentation-Final-Q3-Short_IR-Website-version-1.pdf</t>
  </si>
  <si>
    <t>http://profibus-sa.com/wp-content/uploads/2014/09/17.pdf</t>
  </si>
  <si>
    <t>https://jehat.sa/media/user guide.pdf</t>
  </si>
  <si>
    <t>https://sa.netball.com.au/sites/sa/files/2024-02/NSA.FINAL_.2023-2026.StrategicPlan_A4_V5_0.pdf</t>
  </si>
  <si>
    <t>https://keepsamoving.com/wp-content/uploads/2024/01/2024_Jan-VIA-Rapid-Silver-Line-Public-Mtg-Presentation-ENGLISH.pdf</t>
  </si>
  <si>
    <t>https://na.eventscloud.com/file_uploads/95eb53585d676d794548cac95ce1291a_SACUPresentationGlobalAEOConference-14to16March2018_Final_.pdf</t>
  </si>
  <si>
    <t>https://asa.is/images/samn032024/English-Kjarasamningar_2024_kynning_ándæma_EN.pdf</t>
  </si>
  <si>
    <t>https://eparticipation.my.gov.sa/media/plsbp22h/إنفاذ-تقرير-استشارة-v11.pdf</t>
  </si>
  <si>
    <t>https://www.coface.com/content/download/1595/file/2023+08+10+COFACE+SA+H1-2023+Results+-+Analysts+Presentation.pdf</t>
  </si>
  <si>
    <t>https://faculty.ksu.edu.sa/sites/default/files/How to Prepare an Oral Presentation.pdf</t>
  </si>
  <si>
    <t>https://care.med.sa/upload/cvs/CARE-2Q23-Earnings-Presentation-_-August-16-2023.pdf</t>
  </si>
  <si>
    <t>https://static.seekingalpha.com/uploads/sa_presentations/111/87111/original.pdf</t>
  </si>
  <si>
    <t>https://cma.org.sa/ResearchAndReports/Documents/IAPF.pdf</t>
  </si>
  <si>
    <t>https://static.seekingalpha.com/uploads/sa_presentations/922/29922/original.pdf</t>
  </si>
  <si>
    <t>https://www.alkhaleej.com.sa/wp-content/uploads/2022/01/Investor-Presentation-2021-Sep-30-2021-Q3-2021.pdf</t>
  </si>
  <si>
    <t>https://icmers.kaust.edu.sa/docs/default-source/default-document-library/oral_presentation.pdf?sfvrsn=c0dc883a_1</t>
  </si>
  <si>
    <t>https://www.sfda.gov.sa/sites/default/files/2023-12/2023-12-01.pdf</t>
  </si>
  <si>
    <t>https://bawan.com.sa/wp-content/uploads/2023/06/EARNINGS-PRESENTATION-FY-2022-Rev4_compressed.pdf</t>
  </si>
  <si>
    <t>https://www.stc.com.sa/content/dam/corporatesite/en/generic/pdf/investor/Q3-2018presentation.pdf</t>
  </si>
  <si>
    <t>https://www.csudh.edu/Assets/csudh-sites/student-affairs/docs/2023 SA Showcase Presentation Sessions with Descriptions v2.pdf</t>
  </si>
  <si>
    <t>https://static.seekingalpha.com/uploads/sa_presentations/984/65984/original.pdf</t>
  </si>
  <si>
    <t>https://static.seekingalpha.com/uploads/sa_presentations/487/40487/original.pdf</t>
  </si>
  <si>
    <t>https://www.turbomedorthotics.com/contentFiles/files/100100-SA-L_(2018-04-10).pdf</t>
  </si>
  <si>
    <t>https://files.eric.ed.gov/fulltext/EJ1310949.pdf</t>
  </si>
  <si>
    <t>https://www.usip.org/sites/default/files/RhodriWilliamsPresentation-En.pdf</t>
  </si>
  <si>
    <t>https://www.ndi.org/files/Jim-Swigert-USIP-Haiti-presentation-April_2011.pdf</t>
  </si>
  <si>
    <t>https://www.usp.org/sites/default/files/mAb/Presentation USP Standards Host Cell Protein Analysis by MS.pdf</t>
  </si>
  <si>
    <t>https://www.combustioninstitute.org/wp-content/uploads/2023/04/Criteria-to-differentiate-Presentation-Format-40thISOC.pdf</t>
  </si>
  <si>
    <t>https://apcentral.collegeboard.org/media/pdf/ap19-sg-research-presentation.pdf</t>
  </si>
  <si>
    <t>https://www.lupusresearch.org/wp-content/uploads/2021/10/Presentation-What-You-Need-to-Know-About-Lupus-with-Speaker-Notes.pdf</t>
  </si>
  <si>
    <t>https://www.dinecollege.edu/wp-content/uploads/2022/11/USIP-Summer-Internship-2022-Agenda.pdf</t>
  </si>
  <si>
    <t>https://www.dinecollege.edu/wp-content/uploads/2021/11/USIP-Fall-Internship-Complete-Schedule.pdf</t>
  </si>
  <si>
    <t>https://www.wwoa.org/images/Training/2023/WW_Micro_Presentation_Handout.pdf</t>
  </si>
  <si>
    <t>https://data.calschls.org/resources/rydm_presentation.pdf</t>
  </si>
  <si>
    <t>https://www.mdanderson.org/content/dam/mdanderson/documents/education-training/project-echo/TEACH_Case presentation template.pdf</t>
  </si>
  <si>
    <t>https://www.txcte.org/sites/default/files/resources/documents/Culinary-Trendsetters-Famous-Chef-and-Entrepreneurs-Presentation.pdf</t>
  </si>
  <si>
    <t>http://www.northcarolinafccla.org/uploads/5/7/0/4/57041189/professional_presentation.pdf</t>
  </si>
  <si>
    <t>https://www.daedalians.org/wp-content/uploads/2023/03/JROTC-PRESENTATION-202339-copy.pdf</t>
  </si>
  <si>
    <t>https://www.aae.org/specialty/wp-content/uploads/sites/2/2022/07/AbstractSubmissionAndPresentationGuidelines_Sep2022.pdf</t>
  </si>
  <si>
    <t>https://casala.org/wp-content/uploads/2015/01/Pregnant-and-Parenting-Teens-Presentation.pdf</t>
  </si>
  <si>
    <t>https://www.unepfi.org/wordpress/wp-content/uploads/2022/02/Climate-Benchmarks_all-members-presentation.pdf</t>
  </si>
  <si>
    <t>https://www.toastmasters-lightning.org/wp-content/uploads/2021/01/8319-Using-Presentation-Software.pdf</t>
  </si>
  <si>
    <t>https://www.britishhorsecouncil.org/wp-content/uploads/2020/12/NEF21-Presentation-for-BHC-11122020.pdf</t>
  </si>
  <si>
    <t>https://jshs.org/wp-content/uploads/2022/03/Oral-Presentation-Guidelines-2023-2024.pdf</t>
  </si>
  <si>
    <t>https://www.rotary2000.org/PDG_Home/RRFC/08DLTS/2008TRF-CD/PHF Presentation.pdf</t>
  </si>
  <si>
    <t>https://www.cambridge.org/us/files/5014/9373/5958/8B_ProPresentation.pdf</t>
  </si>
  <si>
    <t>https://www.txcte.org/sites/default/files/resources/documents/Rubric-for-Plating-Presentation.pdf</t>
  </si>
  <si>
    <t>https://www.efrag.org/Assets/Download?assetUrl=/sites/webpublishing/SiteAssets/SME%20presentation%20ESRS.pdf</t>
  </si>
  <si>
    <t>https://www.cvph.org/data/files/Hep C Case Presentation Form CVPHUpdate PDF.pdf</t>
  </si>
  <si>
    <t>https://www.concrete.org/Portals/0/Files/PDF/Mass-Concrete-Presentation_flyer.pdf</t>
  </si>
  <si>
    <t>https://wadeca.org/wp-content/uploads/2021/01/DECA-Virtual-Presentation-Guidelines.pdf</t>
  </si>
  <si>
    <t>https://youth.ag.org/-/media/Youth/Ministries/Fine-Arts/Resources/Student-Presentation-Guides/DramaStudent-Presentation-Guide.pdf</t>
  </si>
  <si>
    <t>https://gospeltokids.org/wp-content/uploads/2016/02/7MIT-description-presentation.pdf</t>
  </si>
  <si>
    <t>https://colliervillehs.colliervilleschools.org/ourpages/auto/2014/10/29/50758100/Note Taking Presentation.pdf</t>
  </si>
  <si>
    <t>https://cdn.ymaws.com/cytopathology.org/resource/resmgr/annual_meeting_/2024_annual_meeting/Presentation_submission_for_.pdf</t>
  </si>
  <si>
    <t>https://www.priestsforlife.org/prayers/weeklyint/presentation.pdf</t>
  </si>
  <si>
    <t>https://ota.org/sites/files/2023-08/Poster Presentation Guidelines 2023_0.pdf</t>
  </si>
  <si>
    <t>http://www.sddxc.org/assets/Presentations/John-NA6L_20180425/FT8 Presentation Useful Links 2.pdf</t>
  </si>
  <si>
    <t>https://tremor.org.uk/images/downloads/map-of-tremor/tremor-clinical-presentation.pdf</t>
  </si>
  <si>
    <t>https://www.ispn-psych.org/assets/2022_Conference/ISPN_2022_Presentation_Submission_Guide_C.pdf</t>
  </si>
  <si>
    <t>https://depedsouthcotabato.org/wp-content/uploads/2021/05/Enclosure-1-MONITORING-OF-THE-CONDUCT-OF-PRESENTATION-PORTFOLIO-ASSESSMENT-FOR-ALS-ELEM-AND-JHS.pdf</t>
  </si>
  <si>
    <t>https://www.txcte.org/sites/default/files/resources/documents/Rubric-for-Multimedia-Presentation1.pdf</t>
  </si>
  <si>
    <t>https://home.cs.colorado.edu/~kena/classes/5448/s11/presentations/csci5448_presentation.pdf</t>
  </si>
  <si>
    <t>https://www.geolsoc.org.uk/~/media/shared/documents/education and careers/Resources/Presentations and activity sheets/Volcanoes/Volcanoes KS4 Teachers Guidance.pdf?la=en</t>
  </si>
  <si>
    <t>https://sfrecpark.org/DocumentCenter/View/21950/202401-RPD-Town-Hall-Budget-Presentation-24-25-and-25-26-Final</t>
  </si>
  <si>
    <t>https://www.mind.org.uk/media-a/4833/peer-support-presentation_notes.pdf</t>
  </si>
  <si>
    <t>https://www.architectes.org/sites/default/files/atoms/files/description_missions_stage_croa_aquitaine2017_.pdf</t>
  </si>
  <si>
    <t>https://www.world-stroke.org/assets/downloads/WSO_presentation_-_SFNZ.pdf</t>
  </si>
  <si>
    <t>https://cob.org/wp-content/uploads/Fire-Budget-Presentation.pdf</t>
  </si>
  <si>
    <t>https://fctemis.org/notes/5113_PRESENTATION PACKAGE.pdf</t>
  </si>
  <si>
    <t>https://tug.org/pracjourn/2010-2/hofert/2010-10-23_presentation_template.pdf</t>
  </si>
  <si>
    <t>https://beverleyminster.org.uk/wp-content/uploads/20210131-103000JB-Presentation-of-Christ.pdf</t>
  </si>
  <si>
    <t>https://www.imdrf.org/sites/default/files/docs/imdrf/final/work-items/imdrf-wi-120923-presentation-udi.pdf</t>
  </si>
  <si>
    <t>https://www.wvi.org/sites/default/files/2022-06/HLPF 22 VE Empowered Children as Agents of Change.pdf</t>
  </si>
  <si>
    <t>https://www.stanares.org/wp-content/uploads/2019/03/APRSPresentation-By-WB4APR.pdf</t>
  </si>
  <si>
    <t>https://www.pennsburysd.org/cms/lib/PA50010894/Centricity/Domain/4/PHS Project Community Presentation 2624.pdf</t>
  </si>
  <si>
    <t>https://ewh.ieee.org/r10/hyderabad/c/assets/reports/posterpresentationcompetition_23082020.pdf</t>
  </si>
  <si>
    <t>https://www.ifrs.org/content/dam/ifrs/project/revised-ias-1-phase-b-oci/presentation-of-items-of-oci-slides.pdf</t>
  </si>
  <si>
    <t>http://www.thielsch.org/download/paper/Thielsch_Perabo_2012.pdf</t>
  </si>
  <si>
    <t>https://www.eastbrookschool.org/wp-content/uploads/sites/2/2021/03/20-21-Presentation-Policy-final-amend.pdf</t>
  </si>
  <si>
    <t>https://www.gideons.org/Media/2016/speakup365/Key-Components.pdf</t>
  </si>
  <si>
    <t>https://www.networkreadinessindex.org/wp-content/uploads/2022/11/nri-2022-presentation.pdf</t>
  </si>
  <si>
    <t>https://www.emoryhealthcare.org/-/media/Project/EH/Emory/ui/pdfs/Anger-Management-Skills-Presentation-2-2021.pdf</t>
  </si>
  <si>
    <t>https://www.lutheranworld.org/sites/default/files/2020/documents/20200610_creation_is_a_gift_not_a_commodity_-_faithfornature_presentation_lwf.pdf</t>
  </si>
  <si>
    <t>https://www.lccpa.org/forms/civil/Notices/NoticeofPresentation-publicweb.pdf</t>
  </si>
  <si>
    <t>https://ccj.org/wp-content/uploads/2021/02/Presentation-by-Mr-Justice-David-Hayton-on-The-Caribbean-Court-of-Justice_Precedents-Human-Rights-and-Incrementalism-_20070321.pdf</t>
  </si>
  <si>
    <t>https://integrationworkshops.org/winddublin/wp-content/uploads/sites/18/2018/11/2A_1_WIW18_IEA_presentation_Hannele_Holttinen.pdf</t>
  </si>
  <si>
    <t>https://site.ieee.org/wfiot-2019/files/2019/01/IEEE-WF-IoT-2019-Camera-Ready-Guidelines-for-Tutorial-Presentation-Submission.pdf</t>
  </si>
  <si>
    <t>https://www.ifrs.org/content/dam/ifrs/supporting-implementation/agenda-decisions/2012/ias-1-ias-12-presentation-of-payments-on-non-income-taxes-july-2012.pdf</t>
  </si>
  <si>
    <t>https://hubportal.honorflight.org/wp-content/uploads/2024/02/2024-Master-Memorial-Update-Presentation-REV1.pdf</t>
  </si>
  <si>
    <t>https://media.nationalgeographic.org/assets/file/PresentationRubric.pdf</t>
  </si>
  <si>
    <t>https://www.un.org/sites/un2.un.org/files/ovratrainingmodule_ppt_presentation_fr.pdf</t>
  </si>
  <si>
    <t>https://www.wchri.org/wp-content/uploads/2020/06/5-minute-poster-presentation.pdf</t>
  </si>
  <si>
    <t>https://learning.fina.org/wp-content/uploads/2022/06/FINA-Coach-Card-Presentation-FOR-COACHES.pdf</t>
  </si>
  <si>
    <t>https://pdfs.semanticscholar.org/presentation/06e9/5ca55197500eb5363138dd18c80e7f7f801d.pdf</t>
  </si>
  <si>
    <t>https://www.aisc.org/globalassets/nsba/aashto-nsba-collab-docs/g-1.2-2003-design-drawing-presentation-guidelines.pdf</t>
  </si>
  <si>
    <t>https://www.nccer.org/media/2023/07/2023-NCCER-Online-Module-Testing-Technical-Overview_Updated-Presentation.pdf</t>
  </si>
  <si>
    <t>https://cacnc.org/site/assets/files/1831/tf-cbt_case_presentation_template_1.pdf</t>
  </si>
  <si>
    <t>https://www.apa.org/science/programs/super-fellowship/joyan-cyrus-presentation.pdf</t>
  </si>
  <si>
    <t>https://www.longthorpechurch.org.uk/sermons/reflection-presentation-of-christ-2022.pdf</t>
  </si>
  <si>
    <t>https://www.eval.org/Portals/0/Docs/Presentation-Preparation-Checklist.pdf</t>
  </si>
  <si>
    <t>https://www.adea.org/2012annualsession/Documents/Presentation_Tips.pdf</t>
  </si>
  <si>
    <t>https://ifr.org/img/worldrobotics/2023_WR_extended_version.pdf</t>
  </si>
  <si>
    <t>https://www.fayettecountypa.org/DocumentCenter/View/473/Motions-Court-Certificate-of-Presentation-PDF</t>
  </si>
  <si>
    <t>https://www.muni.org/Departments/Assembly/Documents/Webpage - Housing and Homelessness Committee/Final Committee on Housing and Homelessness Shelter Licensing Presentation.pdf</t>
  </si>
  <si>
    <t>https://www.cbcare.org/wp-content/uploads/2021/02/Bridge-Boundary-Training-CBC_Presentation_Template_01.21.2021.pdf</t>
  </si>
  <si>
    <t>https://www.presbyterianmission.org/wp-content/uploads/Bible-Presentation-and-Celebration-Ideas-Childrens-Ministry-Quicksheet.pdf</t>
  </si>
  <si>
    <t>https://www.auf.org/wp-content/uploads/2021/01/AUF-ECO_RI_appel_SRI_presentation.pdf</t>
  </si>
  <si>
    <t>http://boiler-wrba.org/Presentation Listing.pdf</t>
  </si>
  <si>
    <t>https://www.verahouse.org/presentation-request-form</t>
  </si>
  <si>
    <t>https://www.cdfa.ca.gov/exec/ocr/DAC/pdfs/Presentation_05192022_Adjoin.pdf</t>
  </si>
  <si>
    <t>http://www.mountaincartography.org/publications/papers/papers_lenk_08/hurni.pdf</t>
  </si>
  <si>
    <t>https://www.efrag.org/Assets/Download?assetUrl=/sites/webpublishing/SiteAssets/SLIDES%20OUTREACH%20FRANCE%20version%2018h.pdf</t>
  </si>
  <si>
    <t>https://media.rff.org/archive/files/document/file/170207_EmissionsContainmentReserveforRGGI.pdf</t>
  </si>
  <si>
    <t>https://www.nrtw.org/files/nrtw/SHRM_Presentation_03112013.pdf</t>
  </si>
  <si>
    <t>https://www.sbm.org/UserFiles/file/PosterPresentationGuidelines.pdf</t>
  </si>
  <si>
    <t>https://www.ifac.org/system/files/publications/files/A10-IPSAS-01_1.pdf</t>
  </si>
  <si>
    <t>https://gws.ala.org/textbooks/files?docid=fsT:0806&amp;Academia=Army-Personnel-Recovery-Powerpoint-Presentation.pdf</t>
  </si>
  <si>
    <t>https://www.casact.org/sites/default/files/presentation/affiliates_cane_0306_sergeant.pdf</t>
  </si>
  <si>
    <t>http://www.iconst.org/Page/GetPdf?filename=iconst_online_presentation_program2021.pdf</t>
  </si>
  <si>
    <t>https://www.fao.org/fileadmin/templates/mountain_partnership/doc/IPROMO/IPROMO_2020/Personal_Presentations/MarisaYoung-PersonalPresentation.pdf</t>
  </si>
  <si>
    <t>https://www.archaeological.org/wp-content/uploads/2020/01/AIA-Publication-Presentation-Policy.pdf</t>
  </si>
  <si>
    <t>https://www.asha.org/siteassets/uploadedFiles/Workload-Calculator-Presentation.pdf</t>
  </si>
  <si>
    <t>https://summit.geonode.org/presentation/2020/afabiani_StateOfGeoNode.pdf</t>
  </si>
  <si>
    <t>https://www.eval.org/Portals/0/Docs/Presentation Assessment Rubric.pdf</t>
  </si>
  <si>
    <t>https://media.nationalgeographic.org/assets/file/Multimedia_Presentation_Rubric_1.pdf</t>
  </si>
  <si>
    <t>https://www.soa.org/globalassets/assets/files/e-business/pd/events/2019/ebig/2019-ebig-presentation-combescot.pdf</t>
  </si>
  <si>
    <t>https://arxiv.org/pdf/1802.02561.pdf</t>
  </si>
  <si>
    <t>https://resources.rotary5320.org/wp-content/uploads/2020/01/paulharrisfellowdonorpresentationremarks.pdf</t>
  </si>
  <si>
    <t>https://www.efrag.org/Assets/Download?assetUrl=/sites/webpublishing/Meeting Documents/2402131033357494/Presentation public consultation outreach event for SMEs 20 February 2024.pdf</t>
  </si>
  <si>
    <t>https://www.choa.org/~/media/files/Childrens/medical-professionals/physician-resources/for-professionals-poster-presentation-guidelines.pdf?la=en</t>
  </si>
  <si>
    <t>https://static.spokanecity.org/documents/publicworks/water/slow-the-flow/spokanescape/spokanescape-101-presentation.pdf</t>
  </si>
  <si>
    <t>https://www.undp.org/sites/g/files/zskgke326/files/2023-08/EB- OAI Presentation on Independence_draft_NC_08072023_ver4.pdf</t>
  </si>
  <si>
    <t>https://www.samhoustonbsa.org/Data/Sites/1/media/program/shooting-sports-presentation.pdf</t>
  </si>
  <si>
    <t>https://connor.anglican.org/wp-content/uploads/2021/04/An-Easter-Presentation.pdf</t>
  </si>
  <si>
    <t>https://food.ec.europa.eu/system/files/2016-10/biosafety_fh_mc_efsa-presentation-peroxyacetic-acid.pdf</t>
  </si>
  <si>
    <t>https://www.containerstore.com/medialibrary?mediaId=63</t>
  </si>
  <si>
    <t>https://www.ema.europa.eu/en/documents/presentation/presentation-what-control-cqas-and-cpps-thomas-stangler-behalf-ega_en.pdf</t>
  </si>
  <si>
    <t>http://ab.polimdo.ac.id/wp-content/uploads/2019/03/MODUL-ENGLISH-PRESENTATION-SKILLS-2019-Author-Ivone-Mandang.pdf</t>
  </si>
  <si>
    <t>https://www.hartford.edu/faculty-staff/faculty/fcld/_files/Creating Audience-Focused PPT Presentations 2019.pdf</t>
  </si>
  <si>
    <t>https://www.nps.edu/documents/111267364/0/Microsoft+Teams+Cheat+Sheet+-+Presenting+a+PowerPoint.pdf/5913e52b-07b5-7ff4-d146-63a7a72183a8?t=1588880932208</t>
  </si>
  <si>
    <t>https://barnard.edu/sites/default/files/inline-files/MIT_rubric-oral-presentation.pdf</t>
  </si>
  <si>
    <t>https://www.eval.org/Portals/0/Docs/Guidelines for Handouts.pdf</t>
  </si>
  <si>
    <t>https://nios.ac.in/media/documents/sec229new/Learning_guide/eng/229_LG_E_Ch_9.pdf</t>
  </si>
  <si>
    <t>https://gking.harvard.edu/files/making.pdf</t>
  </si>
  <si>
    <t>https://wac.colostate.edu/docs/books/writingspaces1/hewett--from-topic-to-presentation.pdf</t>
  </si>
  <si>
    <t>https://lessondocs.edgenuity.com/5be99684-40c0-11e3-853f-bc764e043e0c/guided-notes/teacher/80D0C436208E5DEEEA3CE30644D7FE23/3009-12-08-CreatingMultimediaPres-GN-TE.pdf</t>
  </si>
  <si>
    <t>https://files.eric.ed.gov/fulltext/EJ930152.pdf</t>
  </si>
  <si>
    <t>https://www.results.philips.com/publications/q422/downloads/files/en/philips-fourth-quarter-results-2022-presentation.pdf</t>
  </si>
  <si>
    <t>https://www.results.philips.com/publications/q220/downloads/files/en/philips-second-quarter-results-2020-presentation.pdf</t>
  </si>
  <si>
    <t>https://www.results.philips.com/publications/q119/downloads/files/en/philips-first-quarter-results-2019-presentation.pdf?v=20240213151359</t>
  </si>
  <si>
    <t>https://www.docs.lighting.philips.com/en_gb/oem/download/ehid/philips-aspiravision-product-presentation.pdf</t>
  </si>
  <si>
    <t>https://www.results.philips.com/publications/q109/downloads/files/en/philips-first-quarter-results-2009-presentation.pdf?v=20201020063134</t>
  </si>
  <si>
    <t>https://www.documents.philips.com/assets/20230824/5152fc6303a44516a7e1b068007e2400.pdf</t>
  </si>
  <si>
    <t>https://www.results.philips.com/publications/q119/downloads/files/en/philips-first-quarter-results-2019-presentation.pdf?v=20240216171214</t>
  </si>
  <si>
    <t>https://www.results.philips.com/publications/q119/downloads/files/en/philips-first-quarter-results-2019-presentation.pdf?v=20240218163038</t>
  </si>
  <si>
    <t>https://www.results.philips.com/publications/q119/downloads/files/en/philips-first-quarter-results-2019-presentation.pdf?v=20240219150850</t>
  </si>
  <si>
    <t>https://www.philips.com/corporate/resources/quarterlyresults/2016/analyst_presentation/Analyst_presentation_FvH_290616_website.pdf</t>
  </si>
  <si>
    <t>https://www.results.philips.com/publications/q119/downloads/files/en/philips-first-quarter-results-2019-presentation.pdf?v=20240212011830</t>
  </si>
  <si>
    <t>https://www.usa.philips.com/c-dam/b2bhc/master/landing-pages/experience-catalog/sleep-and-respiratory-care/how-philips-is-globally-addressing-the-coronavirus-covid-19/e30/e30-training-presentation.pdf</t>
  </si>
  <si>
    <t>https://www.results.philips.com/publications/q418/downloads/files/en/philips-fourth-quarter-results-2018-presentation.pdf?v=20231024143626</t>
  </si>
  <si>
    <t>https://www.results.philips.com/publications/q220/downloads/files/en/philips-second-quarter-results-2020-presentation.pdf?v=20240116204413</t>
  </si>
  <si>
    <t>https://www.philips.com/consumerfiles/newscenter/main/corpcomms/resources/corporate/Q2_2012/presentation_2Q12.pdf</t>
  </si>
  <si>
    <t>https://www.results.philips.com/publications/q119/downloads/files/en/philips-first-quarter-results-2019-presentation.pdf?v=20240220072644</t>
  </si>
  <si>
    <t>https://www.philips.com/consumerfiles/newscenter/main/corpcomms/resources/corporate/Q3_2011/presentation_3Q11.pdf</t>
  </si>
  <si>
    <t>https://www.philips.com/consumerfiles/newscenter/main/corpcomms/resources/corporate/Q3_2012/presentation_3Q12.pdf</t>
  </si>
  <si>
    <t>https://www.results.philips.com/publications/q119/downloads/files/en/philips-first-quarter-results-2019-presentation.pdf?v=20240214225114</t>
  </si>
  <si>
    <t>https://www.results.philips.com/publications/q216/downloads/files/en/philips-second-quarter-results-2016-presentation.pdf?v=20240116204413</t>
  </si>
  <si>
    <t>https://www.results.philips.com/publications/q119/downloads/files/en/philips-first-quarter-results-2019-presentation.pdf?v=20240216090549</t>
  </si>
  <si>
    <t>https://www.results.philips.com/publications/q119/downloads/files/en/philips-first-quarter-results-2019-presentation.pdf?v=20240216111454</t>
  </si>
  <si>
    <t>https://www.results.philips.com/publications/q119/downloads/files/en/philips-first-quarter-results-2019-presentation.pdf?v=20240215194720</t>
  </si>
  <si>
    <t>https://www.results.philips.com/publications/q119/downloads/files/en/philips-first-quarter-results-2019-presentation.pdf?v=20240215171752</t>
  </si>
  <si>
    <t>https://www.results.philips.com/publications/q119/downloads/files/en/philips-first-quarter-results-2019-presentation.pdf?v=20240215095905</t>
  </si>
  <si>
    <t>https://www.results.philips.com/publications/q119/downloads/files/en/philips-first-quarter-results-2019-presentation.pdf?v=20240213131401</t>
  </si>
  <si>
    <t>https://www.results.philips.com/publications/q119/downloads/files/en/philips-first-quarter-results-2019-presentation.pdf?v=20240214214312</t>
  </si>
  <si>
    <t>https://www.documents.philips.com/assets/20210429/e07608ed89994cc39e00ad1900d3de6c.pdf</t>
  </si>
  <si>
    <t>https://www.results.philips.com/publications/q119/downloads/files/en/philips-first-quarter-results-2019-presentation.pdf?v=20240213123837</t>
  </si>
  <si>
    <t>https://www.results.philips.com/publications/q119/downloads/files/en/philips-first-quarter-results-2019-presentation.pdf?v=20240215121935</t>
  </si>
  <si>
    <t>https://www.results.philips.com/publications/q117/downloads/files/en/philips-first-quarter-results-2017-presentation.pdf?v=20240220071830</t>
  </si>
  <si>
    <t>https://www.philips.com/static/qr/2016/q4/philips-fourth-quarter-results-2016-presentation.pdf</t>
  </si>
  <si>
    <t>https://www.results.philips.com/publications/q419/downloads/files/en/philips-fourth-quarter-results-2019-presentation.pdf?v=20231221083913</t>
  </si>
  <si>
    <t>https://www.results.philips.com/publications/q119/downloads/files/en/philips-first-quarter-results-2019-presentation.pdf?v=20240202104155</t>
  </si>
  <si>
    <t>https://www.results.philips.com/publications/q119/downloads/files/en/philips-first-quarter-results-2019-presentation.pdf?v=20240126201824</t>
  </si>
  <si>
    <t>https://www.results.philips.com/publications/q119/downloads/files/en/philips-first-quarter-results-2019-presentation.pdf?v=20231221083913</t>
  </si>
  <si>
    <t>https://www.results.philips.com/publications/q422/downloads/files/en/philips-fourth-quarter-results-2022-presentation.pdf?v=20240129052508</t>
  </si>
  <si>
    <t>https://www.results.philips.com/publications/q422/downloads/files/en/philips-fourth-quarter-results-2022-presentation.pdf?v=20240126152610</t>
  </si>
  <si>
    <t>https://www.results.philips.com/publications/q220/downloads/files/en/philips-second-quarter-results-2020-presentation.pdf?v=20240206141604</t>
  </si>
  <si>
    <t>https://www.results.philips.com/publications/q422/downloads/files/en/philips-fourth-quarter-results-2022-presentation.pdf?v=20240116204413</t>
  </si>
  <si>
    <t>https://www.results.philips.com/publications/q120/downloads/files/en/philips-first-quarter-results-2020-presentation.pdf?v=20240220071830</t>
  </si>
  <si>
    <t>https://www.results.philips.com/publications/q120/downloads/files/en/philips-first-quarter-results-2020-presentation.pdf?v=20240219105118</t>
  </si>
  <si>
    <t>https://www.results.philips.com/publications/q419/downloads/files/en/philips-fourth-quarter-results-2019-presentation.pdf?v=20240219094146</t>
  </si>
  <si>
    <t>https://www.results.philips.com/publications/q415/downloads/files/en/philips-fourth-quarter-results-2015-presentation.pdf?v=20240116204413</t>
  </si>
  <si>
    <t>https://www.results.philips.com/publications/q418/downloads/files/en/philips-fourth-quarter-results-2018-presentation.pdf?v=20240116204413</t>
  </si>
  <si>
    <t>https://www.results.philips.com/publications/q220/downloads/files/en/philips-second-quarter-results-2020-presentation.pdf?v=20240219094146</t>
  </si>
  <si>
    <t>https://www.results.philips.com/publications/q220/downloads/files/en/philips-second-quarter-results-2020-presentation.pdf?v=20240219132019</t>
  </si>
  <si>
    <t>https://www.results.philips.com/publications/q220/downloads/files/en/philips-second-quarter-results-2020-presentation.pdf?v=20240219194406</t>
  </si>
  <si>
    <t>https://www.results.philips.com/publications/q215/downloads/files/en/philips-second-quarter-results-2015-presentation.pdf?v=20240116204413</t>
  </si>
  <si>
    <t>https://www.results.philips.com/publications/q220/downloads/files/en/philips-second-quarter-results-2020-presentation.pdf?v=20240212011830</t>
  </si>
  <si>
    <t>https://www.results.philips.com/publications/q419/downloads/files/en/philips-fourth-quarter-results-2019-presentation.pdf?v=20240206185434</t>
  </si>
  <si>
    <t>https://www.lighting.philips.com/resources/quarterlyresults/2018/q1_2018/philips-lighting-first-quarter-results-2018-presentation.pdf</t>
  </si>
  <si>
    <t>https://www.results.philips.com/publications/q220/downloads/files/en/philips-second-quarter-results-2020-presentation.pdf?v=20240213123837</t>
  </si>
  <si>
    <t>https://www.results.philips.com/publications/q120/downloads/files/en/philips-first-quarter-results-2020-presentation.pdf?v=20240116204413</t>
  </si>
  <si>
    <t>https://www.philips.com/consumerfiles/newscenter/main/corpcomms/resources/corporate/Q4_2011/presentation_4Q11.pdf</t>
  </si>
  <si>
    <t>https://www.philips.com/consumerfiles/newscenter/main/corpcomms/resources/corporate/Q2_2011/presentation_2Q11.pdf</t>
  </si>
  <si>
    <t>https://www.results.philips.com/publications/q219/downloads/files/en/philips-second-quarter-results-2019-presentation.pdf?v=20240116204413</t>
  </si>
  <si>
    <t>https://www.results.philips.com/publications/q218/downloads/files/en/philips-second-quarter-results-2018-presentation.pdf?v=20240219105118</t>
  </si>
  <si>
    <t>https://www.results.philips.com/publications/q218/downloads/files/en/philips-second-quarter-results-2018-presentation.pdf?v=20240219094146</t>
  </si>
  <si>
    <t>https://www.results.philips.com/publications/q218/downloads/files/en/philips-second-quarter-results-2018-presentation.pdf?v=20240220071830</t>
  </si>
  <si>
    <t>https://www.results.philips.com/publications/q115/downloads/files/en/philips-first-quarter-results-2015-presentation.pdf?v=20240116204413</t>
  </si>
  <si>
    <t>https://www.results.philips.com/publications/q417/downloads/files/en/philips-fourth-quarter-results-2017-presentation.pdf</t>
  </si>
  <si>
    <t>https://www.results.philips.com/publications/q119/downloads/files/en/philips-first-quarter-results-2019-presentation.pdf</t>
  </si>
  <si>
    <t>https://www.results.philips.com/publications/q114/downloads/files/en/philips-first-quarter-results-2014-presentation.pdf?v=20240116204413</t>
  </si>
  <si>
    <t>https://www.results.philips.com/publications/q220/downloads/files/en/philips-second-quarter-results-2020-presentation.pdf?v=20240213151359</t>
  </si>
  <si>
    <t>https://www.results.philips.com/publications/q417/downloads/files/en/philips-fourth-quarter-results-2017-presentation.pdf?v=20240116204413</t>
  </si>
  <si>
    <t>https://www.results.philips.com/publications/q419/downloads/files/en/philips-fourth-quarter-results-2019-presentation.pdf?v=20240116204413</t>
  </si>
  <si>
    <t>https://www.results.philips.com/publications/q120/downloads/files/en/philips-first-quarter-results-2020-presentation.pdf?v=20240216171214</t>
  </si>
  <si>
    <t>https://www.results.philips.com/publications/q120/downloads/files/en/philips-first-quarter-results-2020-presentation.pdf?v=20240219094146</t>
  </si>
  <si>
    <t>https://www.results.philips.com/publications/q120/downloads/files/en/philips-first-quarter-results-2020-presentation.pdf?v=20240219132019</t>
  </si>
  <si>
    <t>https://www.results.philips.com/publications/q120/downloads/files/en/philips-first-quarter-results-2020-presentation.pdf?v=20240215123353</t>
  </si>
  <si>
    <t>https://www.lighting.philips.com/resources/quarterlyresults/2017/q3_2017/philips-lighting-third-quarter-results-2017-presentation.pdf</t>
  </si>
  <si>
    <t>https://www.results.philips.com/publications/q220/downloads/files/en/philips-second-quarter-results-2020-presentation.pdf?v=20240212094005</t>
  </si>
  <si>
    <t>https://www.results.philips.com/publications/q220/downloads/files/en/philips-second-quarter-results-2020-presentation.pdf?v=20240214225114</t>
  </si>
  <si>
    <t>https://www.results.philips.com/publications/q220/downloads/files/en/philips-second-quarter-results-2020-presentation.pdf?v=20240220072644</t>
  </si>
  <si>
    <t>https://www.results.philips.com/publications/q120/downloads/files/en/philips-first-quarter-results-2020-presentation.pdf?v=20240218163038</t>
  </si>
  <si>
    <t>https://www.results.philips.com/publications/q120/downloads/files/en/philips-first-quarter-results-2020-presentation.pdf?v=20240219150850</t>
  </si>
  <si>
    <t>https://www.documents.philips.com/assets/20201021/626659f66de248f5a6e9ac5b016492d7.pdf</t>
  </si>
  <si>
    <t>https://www.results.philips.com/publications/q223/downloads/files/en/philips-second-quarter-results-2023-presentation.pdf?v=20240116204413</t>
  </si>
  <si>
    <t>https://www.philips.com/consumerfiles/newscenter/main/corpcomms/resources/corporate/Q1_2011/presentation_1Q11.pdf</t>
  </si>
  <si>
    <t>https://www.results.philips.com/publications/q220/downloads/files/en/philips-second-quarter-results-2020-presentation.pdf?v=20220202090725</t>
  </si>
  <si>
    <t>https://www.results.philips.com/publications/q422/downloads/files/en/philips-fourth-quarter-results-2022-presentation.pdf?v=20240206185434</t>
  </si>
  <si>
    <t>https://www.results.philips.com/publications/q220/downloads/files/en/philips-second-quarter-results-2020-presentation.pdf?v=20240213131401</t>
  </si>
  <si>
    <t>https://www.results.philips.com/publications/q220/downloads/files/en/philips-second-quarter-results-2020-presentation.pdf?v=20240215194720</t>
  </si>
  <si>
    <t>https://www.results.philips.com/publications/q220/downloads/files/en/philips-second-quarter-results-2020-presentation.pdf?v=20240215123353</t>
  </si>
  <si>
    <t>https://www.results.philips.com/publications/q220/downloads/files/en/philips-second-quarter-results-2020-presentation.pdf?v=20240215095905</t>
  </si>
  <si>
    <t>https://www.results.philips.com/publications/q319/downloads/files/en/philips-third-quarter-results-2019-presentation.pdf?v=20240214214312</t>
  </si>
  <si>
    <t>https://www.results.philips.com/publications/q319/downloads/files/en/philips-third-quarter-results-2019-presentation.pdf?v=20240219105118</t>
  </si>
  <si>
    <t>https://www.results.philips.com/publications/q219/downloads/files/en/philips-second-quarter-results-2019-presentation.pdf?v=20240219094146</t>
  </si>
  <si>
    <t>https://www.results.philips.com/publications/q219/downloads/files/en/philips-second-quarter-results-2019-presentation.pdf?v=20240220071830</t>
  </si>
  <si>
    <t>https://www.results.philips.com/publications/q219/downloads/files/en/philips-second-quarter-results-2019-presentation.pdf?v=20240219132019</t>
  </si>
  <si>
    <t>https://www.results.philips.com/publications/q218/downloads/files/en/philips-second-quarter-results-2018-presentation.pdf?v=20240207154816</t>
  </si>
  <si>
    <t>https://www.results.philips.com/publications/q319/downloads/files/en/philips-third-quarter-results-2019-presentation.pdf?v=20240219150850</t>
  </si>
  <si>
    <t>https://www.results.philips.com/publications/q416/downloads/files/en/philips-fourth-quarter-results-2016-presentation.pdf?v=20240116204413</t>
  </si>
  <si>
    <t>https://www.results.philips.com/publications/q319/downloads/files/en/philips-third-quarter-results-2019-presentation.pdf?v=20240213151359</t>
  </si>
  <si>
    <t>https://www.results.philips.com/publications/q218/downloads/files/en/philips-second-quarter-results-2018-presentation.pdf?v=20240216171214</t>
  </si>
  <si>
    <t>https://www.results.philips.com/publications/q422/downloads/files/en/philips-fourth-quarter-results-2022-presentation.pdf?v=20231221083913</t>
  </si>
  <si>
    <t>https://www.results.philips.com/publications/q218/downloads/files/en/philips-second-quarter-results-2018-presentation.pdf?v=20240219150850</t>
  </si>
  <si>
    <t>https://www.results.philips.com/publications/q319/downloads/files/en/philips-third-quarter-results-2019-presentation.pdf?v=20240205100843</t>
  </si>
  <si>
    <t>https://www.results.philips.com/publications/q219/downloads/files/en/philips-second-quarter-results-2019-presentation.pdf?v=20240206162341</t>
  </si>
  <si>
    <t>https://www.results.philips.com/publications/q216/downloads/files/en/philips-second-quarter-results-2016-presentation.pdf?v=20230424153011</t>
  </si>
  <si>
    <t>https://www.results.philips.com/publications/q220/downloads/files/en/philips-second-quarter-results-2020-presentation.pdf?v=20240207154816</t>
  </si>
  <si>
    <t>https://www.results.philips.com/publications/q219/downloads/files/en/philips-second-quarter-results-2019-presentation.pdf?v=20240212094005</t>
  </si>
  <si>
    <t>https://www.results.philips.com/publications/q316/downloads/files/en/philips-third-quarter-results-2016-presentation.pdf?v=20240116204413</t>
  </si>
  <si>
    <t>https://www.results.philips.com/publications/q220/downloads/files/en/philips-second-quarter-results-2020-presentation.pdf?v=20240126201824</t>
  </si>
  <si>
    <t>https://www.results.philips.com/publications/q318/downloads/files/en/philips-third-quarter-results-2018-presentation.pdf?v=20240219105118</t>
  </si>
  <si>
    <t>https://www.results.philips.com/publications/q318/downloads/files/en/philips-third-quarter-results-2018-presentation.pdf?v=20240219121611</t>
  </si>
  <si>
    <t>https://www.results.philips.com/publications/q219/downloads/files/en/philips-second-quarter-results-2019-presentation.pdf?v=20240216171214</t>
  </si>
  <si>
    <t>https://www.results.philips.com/publications/q219/downloads/files/en/philips-second-quarter-results-2019-presentation.pdf?v=20240218163038</t>
  </si>
  <si>
    <t>https://www.results.philips.com/publications/q220/downloads/files/en/philips-second-quarter-results-2020-presentation.pdf?v=20240216090549</t>
  </si>
  <si>
    <t>https://www.results.philips.com/publications/q220/downloads/files/en/philips-second-quarter-results-2020-presentation.pdf?v=20240116143159</t>
  </si>
  <si>
    <t>https://www.results.philips.com/publications/q114/downloads/files/en/philips-first-quarter-results-2014-presentation.pdf?v=20240220071830</t>
  </si>
  <si>
    <t>https://www.results.philips.com/publications/q114/downloads/files/en/philips-first-quarter-results-2014-presentation.pdf?v=20240218163038</t>
  </si>
  <si>
    <t>https://www.documents.philips.com/doclib/enc/19569142/Iterative_Reconstruction.pdf</t>
  </si>
  <si>
    <t>https://www.results.philips.com/publications/q312/downloads/files/en/philips-third-quarter-results-2012-presentation.pdf?v=20230206145711</t>
  </si>
  <si>
    <t>https://www.results.philips.com/publications/ar19/downloads/pdf/en/PhilipsFullAnnualReport2019-English.pdf?v=20231017111822</t>
  </si>
  <si>
    <t>https://www.results.philips.com/publications/q216/downloads/files/en/philips-second-quarter-results-2016-presentation.pdf?v=20240219150850</t>
  </si>
  <si>
    <t>https://www.results.philips.com/publications/q223/downloads/files/en/philips-second-quarter-results-2023-presentation.pdf?v=20230725135335</t>
  </si>
  <si>
    <t>https://www.results.philips.com/publications/q209/downloads/files/en/philips-second-quarter-results-2009-presentation.pdf?v=20230212093437</t>
  </si>
  <si>
    <t>https://www.results.philips.com/publications/q218/downloads/files/en/philips-second-quarter-results-2018-presentation.pdf?v=20240213151359</t>
  </si>
  <si>
    <t>https://old.montanasports.com/@q/short/slug?RTF=Philips+Dtr210+05+Manual.pdf</t>
  </si>
  <si>
    <t>https://www.results.philips.com/publications/q114/downloads/files/en/philips-first-quarter-results-2014-presentation.pdf?v=20200720194735</t>
  </si>
  <si>
    <t>https://www.results.philips.com/publications/q116/downloads/files/en/philips-first-quarter-results-2016-presentation.pdf?v=20240213131401</t>
  </si>
  <si>
    <t>https://www.results.philips.com/publications/q223/downloads/files/en/philips-second-quarter-results-2023-presentation.pdf?v=20231024143626</t>
  </si>
  <si>
    <t>https://www.results.philips.com/publications/q114/downloads/files/en/philips-first-quarter-results-2014-presentation.pdf?v=20240219150850</t>
  </si>
  <si>
    <t>https://www.results.philips.com/publications/q114/downloads/files/en/philips-first-quarter-results-2014-presentation.pdf?v=20240216171214</t>
  </si>
  <si>
    <t>https://www.results.philips.com/publications/q419/downloads/files/en/philips-fourth-quarter-results-2019-presentation.pdf?v=20240213131401</t>
  </si>
  <si>
    <t>https://www.results.philips.com/publications/ar19/downloads/pdf/en/PhilipsFullAnnualReport2019-English.pdf</t>
  </si>
  <si>
    <t>https://www.results.philips.com/publications/q216/downloads/files/en/philips-second-quarter-results-2016-presentation.pdf?v=20231021140006</t>
  </si>
  <si>
    <t>https://www.results.philips.com/publications/q216/downloads/files/en/philips-second-quarter-results-2016-presentation.pdf?v=20231019200737</t>
  </si>
  <si>
    <t>https://www.results.philips.com/publications/q216/downloads/files/en/philips-second-quarter-results-2016-presentation.pdf?v=20231017111822</t>
  </si>
  <si>
    <t>https://www.results.philips.com/publications/q216/downloads/files/en/philips-second-quarter-results-2016-presentation.pdf?v=20231023090634</t>
  </si>
  <si>
    <t>https://www.results.philips.com/publications/q223/downloads/files/en/philips-second-quarter-results-2023-presentation.pdf?v=20231120153819</t>
  </si>
  <si>
    <t>https://www.documents.philips.com/assets/20201021/fcafa3bf5a5e41d3b8deac5b016f552f.pdf</t>
  </si>
  <si>
    <t>https://www.results.philips.com/publications/q218/downloads/files/en/philips-second-quarter-results-2018-presentation.pdf?v=20231022131642</t>
  </si>
  <si>
    <t>https://www.results.philips.com/publications/q218/downloads/files/en/philips-second-quarter-results-2018-presentation.pdf?v=20231017111822</t>
  </si>
  <si>
    <t>https://www.results.philips.com/publications/q213/downloads/files/en/philips-second-quarter-results-2013-presentation.pdf?v=20190327131234</t>
  </si>
  <si>
    <t>https://www.results.philips.com/publications/q213/downloads/files/en/philips-second-quarter-results-2013-presentation.pdf?v=20190822152011</t>
  </si>
  <si>
    <t>https://www.results.philips.com/publications/q213/downloads/files/en/philips-second-quarter-results-2013-presentation.pdf?v=20191028195517</t>
  </si>
  <si>
    <t>https://www.results.philips.com/publications/q419/downloads/files/en/philips-fourth-quarter-results-2019-presentation.pdf?v=20240219194406</t>
  </si>
  <si>
    <t>https://www.philips.com/consumerfiles/newscenter/main/corpcomms/resources/corporate/Q2_2011/presentation_2Q11_webcast.pdf</t>
  </si>
  <si>
    <t>https://www.results.philips.com/publications/q216/downloads/files/en/philips-second-quarter-results-2016-presentation.pdf?v=20231120153819</t>
  </si>
  <si>
    <t>https://www.documents.philips.com/assets/20201021/2212750a5d044bff9bc3ac5b0164a9ec.pdf</t>
  </si>
  <si>
    <t>https://www.results.philips.com/publications/q218/downloads/files/en/philips-second-quarter-results-2018-presentation.pdf?v=20231120153819</t>
  </si>
  <si>
    <t>http://www.newscenter.philips.com/pwc_nc/main/corpcomms/resources/corporate/Q2_2012/presentation_2Q12.pdf</t>
  </si>
  <si>
    <t>https://www.results.philips.com/publications/q216/downloads/files/en/philips-second-quarter-results-2016-presentation.pdf?v=20231024143626</t>
  </si>
  <si>
    <t>https://www.results.philips.com/publications/q311/downloads/files/en/philips-third-quarter-results-2011-presentation.pdf?v=20200417183433</t>
  </si>
  <si>
    <t>https://images.philips.com/is/content/PhilipsConsumer/Campaigns/CA20151021_Teamsite_Decommision/CA20151211_CO_001-AAA-presentation_2Q09.pdf</t>
  </si>
  <si>
    <t>https://www.results.philips.com/publications/q216/downloads/files/en/philips-second-quarter-results-2016-presentation.pdf?v=20230724040650</t>
  </si>
  <si>
    <t>https://www.results.philips.com/publications/q419/downloads/files/en/philips-fourth-quarter-results-2019-presentation.pdf?v=20240214225114</t>
  </si>
  <si>
    <t>https://www.results.philips.com/publications/q419/downloads/files/en/philips-fourth-quarter-results-2019-presentation.pdf?v=20240212094005</t>
  </si>
  <si>
    <t>https://www.results.philips.com/publications/q419/downloads/files/en/philips-fourth-quarter-results-2019-presentation.pdf?v=20240215171752</t>
  </si>
  <si>
    <t>https://www.results.philips.com/publications/q419/downloads/files/en/philips-fourth-quarter-results-2019-presentation.pdf?v=20240213151359</t>
  </si>
  <si>
    <t>https://www.results.philips.com/publications/q220/downloads/files/en/philips-second-quarter-results-2020-presentation.pdf?v=20240203093349</t>
  </si>
  <si>
    <t>https://www.results.philips.com/publications/q419/downloads/files/en/philips-fourth-quarter-results-2019-presentation.pdf?v=20240220072644</t>
  </si>
  <si>
    <t>https://www.results.philips.com/publications/q120/downloads/files/en/philips-first-quarter-results-2020-presentation.pdf?v=20240216111454</t>
  </si>
  <si>
    <t>https://www.results.philips.com/publications/q318/downloads/files/en/philips-third-quarter-results-2018-presentation.pdf?v=20240116204413</t>
  </si>
  <si>
    <t>https://www.results.philips.com/publications/q114/downloads/files/en/philips-first-quarter-results-2014-presentation.pdf?v=20240214225114</t>
  </si>
  <si>
    <t>https://www.results.philips.com/publications/q114/downloads/files/en/philips-first-quarter-results-2014-presentation.pdf?v=20240212094005</t>
  </si>
  <si>
    <t>https://www.results.philips.com/publications/q419/downloads/files/en/philips-fourth-quarter-results-2019-presentation.pdf?v=20240206162341</t>
  </si>
  <si>
    <t>https://www.results.philips.com/publications/q419/downloads/files/en/philips-fourth-quarter-results-2019-presentation.pdf?v=20240212011830</t>
  </si>
  <si>
    <t>https://www.results.philips.com/publications/q118/downloads/files/en/philips-first-quarter-results-2018-presentation.pdf?v=20240219132019</t>
  </si>
  <si>
    <t>https://www.results.philips.com/publications/q120/downloads/files/en/philips-first-quarter-results-2020-presentation.pdf?v=20240215095905</t>
  </si>
  <si>
    <t>https://www.results.philips.com/publications/q120/downloads/files/en/philips-first-quarter-results-2020-presentation.pdf?v=20240215171752</t>
  </si>
  <si>
    <t>https://www.results.philips.com/publications/q120/downloads/files/en/philips-first-quarter-results-2020-presentation.pdf?v=20240213131401</t>
  </si>
  <si>
    <t>https://www.results.philips.com/publications/q218/downloads/files/en/philips-second-quarter-results-2018-presentation.pdf?v=20240216090549</t>
  </si>
  <si>
    <t>https://www.results.philips.com/publications/q414/downloads/files/en/philips-fourth-quarter-results-2014-presentation.pdf?v=20240214214312</t>
  </si>
  <si>
    <t>https://www.results.philips.com/publications/q218/downloads/files/en/philips-second-quarter-results-2018-presentation.pdf?v=20240213123837</t>
  </si>
  <si>
    <t>https://www.results.philips.com/publications/q220/downloads/files/en/philips-second-quarter-results-2020-presentation.pdf?v=20231221083913</t>
  </si>
  <si>
    <t>https://www.results.philips.com/publications/q218/downloads/files/en/philips-second-quarter-results-2018-presentation.pdf?v=20240212011830</t>
  </si>
  <si>
    <t>https://www.results.philips.com/publications/q118/downloads/files/en/philips-first-quarter-results-2018-presentation.pdf?v=20240219194406</t>
  </si>
  <si>
    <t>https://www.results.philips.com/publications/q319/downloads/files/en/philips-third-quarter-results-2019-presentation.pdf?v=20211017173553</t>
  </si>
  <si>
    <t>https://www.results.philips.com/publications/q223/downloads/files/en/philips-second-quarter-results-2023-presentation.pdf?v=20240130085818</t>
  </si>
  <si>
    <t>https://www.results.philips.com/publications/q319/downloads/files/en/philips-third-quarter-results-2019-presentation.pdf?v=20240212094005</t>
  </si>
  <si>
    <t>https://www.results.philips.com/publications/q120/downloads/files/en/philips-first-quarter-results-2020-presentation.pdf</t>
  </si>
  <si>
    <t>https://www.documents.philips.com/assets/20201021/e23ed79d31094de785baac5b017677c5.pdf</t>
  </si>
  <si>
    <t>https://www.results.philips.com/publications/q218/downloads/files/en/philips-second-quarter-results-2018-presentation.pdf?v=20240206162341</t>
  </si>
  <si>
    <t>https://www.results.philips.com/publications/q218/downloads/files/en/philips-second-quarter-results-2018-presentation.pdf?v=20240205224321</t>
  </si>
  <si>
    <t>https://www.results.philips.com/publications/q218/downloads/files/en/philips-second-quarter-results-2018-presentation.pdf?v=20240206141604</t>
  </si>
  <si>
    <t>https://www.results.philips.com/publications/q218/downloads/files/en/philips-second-quarter-results-2018-presentation.pdf?v=20240205100843</t>
  </si>
  <si>
    <t>https://www.results.philips.com/publications/q218/downloads/files/en/philips-second-quarter-results-2018-presentation.pdf?v=20240204223853</t>
  </si>
  <si>
    <t>https://www.results.philips.com/publications/q218/downloads/files/en/philips-second-quarter-results-2018-presentation.pdf?v=20240206185434</t>
  </si>
  <si>
    <t>https://www.results.philips.com/publications/q218/downloads/files/en/philips-second-quarter-results-2018-presentation.pdf?v=20240204101835</t>
  </si>
  <si>
    <t>https://www.results.philips.com/publications/q220/downloads/files/en/philips-second-quarter-results-2020-presentation.pdf?v=20240128225942</t>
  </si>
  <si>
    <t>https://www.results.philips.com/publications/q220/downloads/files/en/philips-second-quarter-results-2020-presentation.pdf?v=20240202104155</t>
  </si>
  <si>
    <t>https://www.results.philips.com/publications/q216/downloads/files/en/philips-second-quarter-results-2016-presentation.pdf?v=20240207154816</t>
  </si>
  <si>
    <t>https://www.results.philips.com/publications/q218/downloads/files/en/philips-second-quarter-results-2018-presentation.pdf?v=20240216111454</t>
  </si>
  <si>
    <t>https://www.results.philips.com/publications/q119/downloads/files/en/philips-first-quarter-results-2019-presentation.pdf?v=20240307160121</t>
  </si>
  <si>
    <t>https://www.results.philips.com/publications/q418/downloads/files/en/philips-fourth-quarter-results-2018-presentation.pdf</t>
  </si>
  <si>
    <t>https://www.results.philips.com/publications/q218/downloads/files/en/philips-second-quarter-results-2018-presentation.pdf?v=20240202104155</t>
  </si>
  <si>
    <t>https://www.results.philips.com/publications/q118/downloads/files/en/philips-first-quarter-results-2018-presentation.pdf?v=20240206162341</t>
  </si>
  <si>
    <t>https://www.results.philips.com/publications/q220/downloads/files/en/philips-second-quarter-results-2020-presentation.pdf?v=20240124173511</t>
  </si>
  <si>
    <t>https://www.results.philips.com/publications/q220/downloads/files/en/philips-second-quarter-results-2020-presentation.pdf?v=20240126235128</t>
  </si>
  <si>
    <t>https://www.results.philips.com/publications/q220/downloads/files/en/philips-second-quarter-results-2020-presentation.pdf?v=20240125152912</t>
  </si>
  <si>
    <t>https://www.results.philips.com/publications/q220/downloads/files/en/philips-second-quarter-results-2020-presentation.pdf?v=20240126152610</t>
  </si>
  <si>
    <t>https://www.results.philips.com/publications/q218/downloads/files/en/philips-second-quarter-results-2018-presentation.pdf?v=20240126201824</t>
  </si>
  <si>
    <t>https://www.results.philips.com/publications/q218/downloads/files/en/philips-second-quarter-results-2018-presentation.pdf?v=20240215171752</t>
  </si>
  <si>
    <t>https://www.results.philips.com/publications/q219/downloads/files/en/philips-second-quarter-results-2019-presentation.pdf?v=20240213131401</t>
  </si>
  <si>
    <t>https://www.results.philips.com/publications/q120/downloads/files/en/philips-first-quarter-results-2020-presentation.pdf?v=20240220072644</t>
  </si>
  <si>
    <t>https://www.results.philips.com/publications/q120/downloads/files/en/philips-first-quarter-results-2020-presentation.pdf?v=20240214225114</t>
  </si>
  <si>
    <t>https://www.results.philips.com/publications/q319/downloads/files/en/philips-third-quarter-results-2019-presentation.pdf</t>
  </si>
  <si>
    <t>https://www.results.philips.com/publications/q114/downloads/files/en/philips-first-quarter-results-2014-presentation.pdf?v=20240213131401</t>
  </si>
  <si>
    <t>https://www.results.philips.com/publications/q114/downloads/files/en/philips-first-quarter-results-2014-presentation.pdf?v=20240213151359</t>
  </si>
  <si>
    <t>https://www.results.philips.com/publications/q216/downloads/files/en/philips-second-quarter-results-2016-presentation.pdf?v=20240212011830</t>
  </si>
  <si>
    <t>https://www.results.philips.com/publications/q422/downloads/files/en/philips-fourth-quarter-results-2022-presentation.pdf?v=20230725135335</t>
  </si>
  <si>
    <t>https://www.results.philips.com/publications/q119/downloads/files/en/philips-first-quarter-results-2019-presentation.pdf?v=20240311162905</t>
  </si>
  <si>
    <t>https://www.results.philips.com/publications/q219/downloads/files/en/philips-second-quarter-results-2019-presentation.pdf?v=20240219105118</t>
  </si>
  <si>
    <t>https://www.results.philips.com/publications/q118/downloads/files/en/philips-first-quarter-results-2018-presentation.pdf?v=20240218163038</t>
  </si>
  <si>
    <t>https://www.results.philips.com/publications/q220/downloads/files/en/philips-second-quarter-results-2020-presentation.pdf?v=20230216155528</t>
  </si>
  <si>
    <t>https://www.results.philips.com/publications/q120/downloads/files/en/philips-first-quarter-results-2020-presentation.pdf?v=20231022131642</t>
  </si>
  <si>
    <t>https://www.results.philips.com/publications/q120/downloads/files/en/philips-first-quarter-results-2020-presentation.pdf?v=20231017111822</t>
  </si>
  <si>
    <t>https://www.results.philips.com/publications/q120/downloads/files/en/philips-first-quarter-results-2020-presentation.pdf?v=20231023090634</t>
  </si>
  <si>
    <t>https://www.results.philips.com/publications/q318/downloads/files/en/philips-third-quarter-results-2018-presentation.pdf?v=20240125152912</t>
  </si>
  <si>
    <t>https://www.results.philips.com/publications/q119/downloads/files/en/philips-first-quarter-results-2019-presentation.pdf?v=20240322170130</t>
  </si>
  <si>
    <t>https://www.results.philips.com/publications/q216/downloads/files/en/philips-second-quarter-results-2016-presentation.pdf?v=20240212094005</t>
  </si>
  <si>
    <t>https://www.results.philips.com/publications/q220/downloads/files/en/philips-second-quarter-results-2020-presentation.pdf?v=20240216171214</t>
  </si>
  <si>
    <t>https://www.results.philips.com/publications/q220/downloads/files/en/philips-second-quarter-results-2020-presentation.pdf?v=20240218114050</t>
  </si>
  <si>
    <t>https://www.results.philips.com/publications/q220/downloads/files/en/philips-second-quarter-results-2020-presentation.pdf?v=20240218163038</t>
  </si>
  <si>
    <t>https://www.results.philips.com/publications/q218/downloads/files/en/philips-second-quarter-results-2018-presentation.pdf?v=20240124173511</t>
  </si>
  <si>
    <t>https://www.results.philips.com/publications/q218/downloads/files/en/philips-second-quarter-results-2018-presentation.pdf?v=20240126152610</t>
  </si>
  <si>
    <t>https://www.results.philips.com/publications/q218/downloads/files/en/philips-second-quarter-results-2018-presentation.pdf?v=20240125152912</t>
  </si>
  <si>
    <t>https://www.results.philips.com/publications/q223/downloads/files/en/philips-second-quarter-results-2023-presentation.pdf?v=20240219121611</t>
  </si>
  <si>
    <t>https://www.results.philips.com/publications/q318/downloads/files/en/philips-third-quarter-results-2018-presentation.pdf?v=20230725135335</t>
  </si>
  <si>
    <t>https://www.results.philips.com/publications/q218/downloads/files/en/philips-second-quarter-results-2018-presentation.pdf?v=20240126235128</t>
  </si>
  <si>
    <t>https://www.results.philips.com/publications/q218/downloads/files/en/philips-second-quarter-results-2018-presentation.pdf?v=20240128225942</t>
  </si>
  <si>
    <t>https://www.results.philips.com/publications/q216/downloads/files/en/philips-second-quarter-results-2016-presentation.pdf?v=20240124173511</t>
  </si>
  <si>
    <t>https://www.results.philips.com/publications/q216/downloads/files/en/philips-second-quarter-results-2016-presentation.pdf?v=20240125152912</t>
  </si>
  <si>
    <t>https://www.results.philips.com/publications/q216/downloads/files/en/philips-second-quarter-results-2016-presentation.pdf?v=20240126201824</t>
  </si>
  <si>
    <t>https://www.results.philips.com/publications/q216/downloads/files/en/philips-second-quarter-results-2016-presentation.pdf?v=20240126152610</t>
  </si>
  <si>
    <t>https://www.results.philips.com/publications/q114/downloads/files/en/philips-first-quarter-results-2014-presentation.pdf?v=20240215123353</t>
  </si>
  <si>
    <t>https://www.results.philips.com/publications/q114/downloads/files/en/philips-first-quarter-results-2014-presentation.pdf?v=20240214214312</t>
  </si>
  <si>
    <t>https://www.results.philips.com/publications/q114/downloads/files/en/philips-first-quarter-results-2014-presentation.pdf?v=20240215194720</t>
  </si>
  <si>
    <t>https://www.results.philips.com/publications/q116/downloads/files/en/philips-first-quarter-results-2016-presentation.pdf?v=20240205224321</t>
  </si>
  <si>
    <t>https://www.download.p4c.philips.com/files/t/td6830/td6830_dfu_ces.pdf</t>
  </si>
  <si>
    <t>https://www.thepopcornmachine.com/image/data/saeco/Airfryer Small Dealer Presentation.pdf</t>
  </si>
  <si>
    <t>https://www.results.philips.com/publications/q118/downloads/files/en/philips-first-quarter-results-2018-presentation.pdf?v=20240216171214</t>
  </si>
  <si>
    <t>https://www.results.philips.com/publications/q216/downloads/files/en/philips-second-quarter-results-2016-presentation.pdf?v=20240214225114</t>
  </si>
  <si>
    <t>https://www.results.philips.com/publications/q218/downloads/files/en/philips-second-quarter-results-2018-presentation.pdf?v=20231221083913</t>
  </si>
  <si>
    <t>https://www.results.philips.com/publications/q120/downloads/files/en/philips-first-quarter-results-2020-presentation.pdf?v=20240204101835</t>
  </si>
  <si>
    <t>https://www.results.philips.com/publications/q120/downloads/files/en/philips-first-quarter-results-2020-presentation.pdf?v=20240206185434</t>
  </si>
  <si>
    <t>https://www.results.philips.com/publications/q120/downloads/files/en/philips-first-quarter-results-2020-presentation.pdf?v=20240206162341</t>
  </si>
  <si>
    <t>https://www.results.philips.com/publications/q120/downloads/files/en/philips-first-quarter-results-2020-presentation.pdf?v=20240205224321</t>
  </si>
  <si>
    <t>https://www.results.philips.com/publications/q120/downloads/files/en/philips-first-quarter-results-2020-presentation.pdf?v=20240204223853</t>
  </si>
  <si>
    <t>https://www.results.philips.com/publications/q120/downloads/files/en/philips-first-quarter-results-2020-presentation.pdf?v=20240205100843</t>
  </si>
  <si>
    <t>https://www.results.philips.com/publications/q120/downloads/files/en/philips-first-quarter-results-2020-presentation.pdf?v=20240125152912</t>
  </si>
  <si>
    <t>https://www.results.philips.com/publications/q219/downloads/files/en/philips-second-quarter-results-2019-presentation.pdf?v=20240207154816</t>
  </si>
  <si>
    <t>https://www.results.philips.com/publications/q218/downloads/files/en/philips-second-quarter-results-2018-presentation.pdf?v=20240203093349</t>
  </si>
  <si>
    <t>https://www.results.philips.com/publications/q319/downloads/files/en/philips-third-quarter-results-2019-presentation.pdf?v=20240207154816</t>
  </si>
  <si>
    <t>https://www.results.philips.com/publications/q219/downloads/files/en/philips-second-quarter-results-2019-presentation.pdf?v=20240216111454</t>
  </si>
  <si>
    <t>https://www.results.philips.com/publications/q120/downloads/files/en/philips-first-quarter-results-2020-presentation.pdf?v=20240124173511</t>
  </si>
  <si>
    <t>https://www.results.philips.com/publications/q219/downloads/files/en/philips-second-quarter-results-2019-presentation.pdf?v=20240213123837</t>
  </si>
  <si>
    <t>https://www.results.philips.com/publications/q219/downloads/files/en/philips-second-quarter-results-2019-presentation.pdf?v=20240214214312</t>
  </si>
  <si>
    <t>https://www.results.philips.com/publications/q219/downloads/files/en/philips-second-quarter-results-2019-presentation.pdf?v=20240215171752</t>
  </si>
  <si>
    <t>https://www.results.philips.com/publications/q219/downloads/files/en/philips-second-quarter-results-2019-presentation.pdf?v=20240116141428</t>
  </si>
  <si>
    <t>https://www.results.philips.com/publications/q219/downloads/files/en/philips-second-quarter-results-2019-presentation.pdf?v=20240218114050</t>
  </si>
  <si>
    <t>https://www.results.philips.com/publications/q323/downloads/files/en/philips-third-quarter-results-2023-presentation.pdf?v=20231221083913</t>
  </si>
  <si>
    <t>https://www.results.philips.com/publications/q220/downloads/files/en/philips-second-quarter-results-2020-presentation.pdf?v=20231120153819</t>
  </si>
  <si>
    <t>https://www.results.philips.com/publications/q220/downloads/files/en/philips-second-quarter-results-2020-presentation.pdf?v=20231020070813</t>
  </si>
  <si>
    <t>https://www.results.philips.com/publications/q318/downloads/files/en/philips-third-quarter-results-2018-presentation.pdf?v=20240212094005</t>
  </si>
  <si>
    <t>https://www.results.philips.com/publications/q319/downloads/files/en/philips-third-quarter-results-2019-presentation.pdf?v=20240213123837</t>
  </si>
  <si>
    <t>https://www.philips.com/corporate/resources/quarterlyresults/2016/Q3_2016/philips-third-quarter-results-2016-presentation.pdf</t>
  </si>
  <si>
    <t>https://www.results.philips.com/publications/q211/downloads/files/en/philips-second-quarter-results-2011-presentation.pdf?v=20220507104415</t>
  </si>
  <si>
    <t>https://www.results.philips.com/publications/q209/downloads/files/en/philips-second-quarter-results-2009-presentation.pdf?v=20210223102911</t>
  </si>
  <si>
    <t>https://www.results.philips.com/publications/q419/downloads/files/en/philips-fourth-quarter-results-2019-presentation.pdf?v=20210105201716</t>
  </si>
  <si>
    <t>https://www.results.philips.com/publications/q220/downloads/files/en/philips-second-quarter-results-2020-presentation.pdf?v=20220121163318</t>
  </si>
  <si>
    <t>https://www.results.philips.com/publications/q212/downloads/files/en/philips-second-quarter-results-2012-presentation.pdf?v=20201008090139</t>
  </si>
  <si>
    <t>https://www.results.philips.com/publications/q412/downloads/files/en/philips-fourth-quarter-results-2012-presentation.pdf?v=20210224091629</t>
  </si>
  <si>
    <t>https://www.results.philips.com/publications/q412/downloads/files/en/philips-fourth-quarter-results-2012-presentation.pdf?v=20210222011141</t>
  </si>
  <si>
    <t>https://www.results.philips.com/publications/q412/downloads/files/en/philips-fourth-quarter-results-2012-presentation.pdf?v=20210219133840</t>
  </si>
  <si>
    <t>https://www.results.philips.com/publications/q220/downloads/files/en/philips-second-quarter-results-2020-presentation.pdf?v=20211016182140</t>
  </si>
  <si>
    <t>https://www.results.philips.com/publications/q220/downloads/files/en/philips-second-quarter-results-2020-presentation.pdf?v=20220221102505</t>
  </si>
  <si>
    <t>https://www.results.philips.com/publications/q412/downloads/files/en/philips-fourth-quarter-results-2012-presentation.pdf?v=20200720194735</t>
  </si>
  <si>
    <t>https://www.results.philips.com/publications/q312/downloads/files/en/philips-third-quarter-results-2012-presentation.pdf?v=20230213135212</t>
  </si>
  <si>
    <t>https://www.results.philips.com/publications/q211/downloads/files/en/philips-second-quarter-results-2011-presentation.pdf?v=20210105201716</t>
  </si>
  <si>
    <t>https://www.results.philips.com/publications/q211/downloads/files/en/philips-second-quarter-results-2011-presentation.pdf?v=20210224091629</t>
  </si>
  <si>
    <t>https://www.results.philips.com/publications/q220/downloads/files/en/philips-second-quarter-results-2020-presentation.pdf?v=20201008090139</t>
  </si>
  <si>
    <t>https://www.results.philips.com/publications/q419/downloads/files/en/philips-fourth-quarter-results-2019-presentation.pdf?v=20210125200752</t>
  </si>
  <si>
    <t>https://www.results.philips.com/publications/q309/downloads/files/en/philips-third-quarter-results-2009-presentation.pdf?v=20200719194514</t>
  </si>
  <si>
    <t>https://www.results.philips.com/publications/q209/downloads/files/en/philips-second-quarter-results-2009-presentation.pdf?v=20210409130759</t>
  </si>
  <si>
    <t>https://www.results.philips.com/publications/q309/downloads/files/en/philips-third-quarter-results-2009-presentation.pdf?v=20201020063134</t>
  </si>
  <si>
    <t>https://www.results.philips.com/publications/q309/downloads/files/en/philips-third-quarter-results-2009-presentation.pdf?v=20201008090139</t>
  </si>
  <si>
    <t>https://www.results.philips.com/publications/q309/downloads/files/en/philips-third-quarter-results-2009-presentation.pdf?v=20210325135957</t>
  </si>
  <si>
    <t>https://www.results.philips.com/publications/q309/downloads/files/en/philips-third-quarter-results-2009-presentation.pdf?v=20210414141141</t>
  </si>
  <si>
    <t>https://www.results.philips.com/publications/q209/downloads/files/en/philips-second-quarter-results-2009-presentation.pdf?v=20220121181630</t>
  </si>
  <si>
    <t>https://www.results.philips.com/publications/q209/downloads/files/en/philips-second-quarter-results-2009-presentation.pdf?v=20201016151159</t>
  </si>
  <si>
    <t>https://www.results.philips.com/publications/q309/downloads/files/en/philips-third-quarter-results-2009-presentation.pdf?v=20210125200752</t>
  </si>
  <si>
    <t>https://www.results.philips.com/publications/q309/downloads/files/en/philips-third-quarter-results-2009-presentation.pdf?v=20210726183841</t>
  </si>
  <si>
    <t>https://www.results.philips.com/publications/q112/downloads/files/en/philips-first-quarter-results-2012-presentation.pdf?v=20220123223644</t>
  </si>
  <si>
    <t>https://www.results.philips.com/publications/q112/downloads/files/en/philips-first-quarter-results-2012-presentation.pdf?v=20220122111939</t>
  </si>
  <si>
    <t>https://www.results.philips.com/publications/q412/downloads/files/en/philips-fourth-quarter-results-2012-presentation.pdf?v=20200909172835</t>
  </si>
  <si>
    <t>https://www.results.philips.com/publications/q112/downloads/files/en/philips-first-quarter-results-2012-presentation.pdf?v=20230214203104</t>
  </si>
  <si>
    <t>https://www.results.philips.com/publications/q412/downloads/files/en/philips-fourth-quarter-results-2012-presentation.pdf?v=20210429075629</t>
  </si>
  <si>
    <t>https://www.results.philips.com/publications/ar19/downloads/pdf/en/PhilipsFullAnnualReport2019-English.pdf?v=20231024143626</t>
  </si>
  <si>
    <t>https://www.results.philips.com/publications/q412/downloads/files/en/philips-fourth-quarter-results-2012-presentation.pdf?v=20220221211048</t>
  </si>
  <si>
    <t>https://www.results.philips.com/publications/q112/downloads/files/en/philips-first-quarter-results-2012-presentation.pdf?v=20220214215105</t>
  </si>
  <si>
    <t>https://www.results.philips.com/publications/q311/downloads/files/en/philips-third-quarter-results-2011-presentation.pdf?v=20220222135817</t>
  </si>
  <si>
    <t>https://www.results.philips.com/publications/q412/downloads/files/en/philips-fourth-quarter-results-2012-presentation.pdf?v=20201020063134</t>
  </si>
  <si>
    <t>https://www.results.philips.com/publications/q412/downloads/files/en/philips-fourth-quarter-results-2012-presentation.pdf?v=20201018203901</t>
  </si>
  <si>
    <t>https://www.results.philips.com/publications/ar19/downloads/pdf/en/PhilipsFullAnnualReport2019-English.pdf?v=20231221083913</t>
  </si>
  <si>
    <t>https://www.results.philips.com/publications/q220/downloads/files/en/philips-second-quarter-results-2020-presentation.pdf?v=20210318203959</t>
  </si>
  <si>
    <t>https://www.results.philips.com/publications/q311/downloads/files/en/philips-third-quarter-results-2011-presentation.pdf?v=20200210091732</t>
  </si>
  <si>
    <t>https://www.results.philips.com/publications/q419/downloads/files/en/philips-fourth-quarter-results-2019-presentation.pdf?v=20210311091521</t>
  </si>
  <si>
    <t>https://www.results.philips.com/publications/q309/downloads/files/en/philips-third-quarter-results-2009-presentation.pdf?v=20210407150052</t>
  </si>
  <si>
    <t>https://www.results.philips.com/publications/q112/downloads/files/en/philips-first-quarter-results-2012-presentation.pdf?v=20220124221307</t>
  </si>
  <si>
    <t>https://www.results.philips.com/publications/q312/downloads/files/en/philips-third-quarter-results-2012-presentation.pdf?v=20220122111939</t>
  </si>
  <si>
    <t>https://www.results.philips.com/publications/q209/downloads/files/en/philips-second-quarter-results-2009-presentation.pdf?v=20200221150730</t>
  </si>
  <si>
    <t>https://www.results.philips.com/publications/q110/downloads/files/en/philips-first-quarter-results-2010-presentation.pdf?v=20200702140909</t>
  </si>
  <si>
    <t>https://www.results.philips.com/publications/q112/downloads/files/en/philips-first-quarter-results-2012-presentation.pdf?v=20211018043500</t>
  </si>
  <si>
    <t>https://www.results.philips.com/publications/q220/downloads/files/en/philips-second-quarter-results-2020-presentation.pdf?v=20210402131729</t>
  </si>
  <si>
    <t>https://www.results.philips.com/publications/q220/downloads/files/en/philips-second-quarter-results-2020-presentation.pdf?v=20210325135957</t>
  </si>
  <si>
    <t>https://www.results.philips.com/publications/q311/downloads/files/en/philips-third-quarter-results-2011-presentation.pdf?v=20220124221307</t>
  </si>
  <si>
    <t>https://www.results.philips.com/publications/q311/downloads/files/en/philips-third-quarter-results-2011-presentation.pdf?v=20220221102505</t>
  </si>
  <si>
    <t>https://www.results.philips.com/publications/q311/downloads/files/en/philips-third-quarter-results-2011-presentation.pdf?v=20200419085140</t>
  </si>
  <si>
    <t>https://www.results.philips.com/publications/q312/downloads/files/en/philips-third-quarter-results-2012-presentation.pdf?v=20200717191826</t>
  </si>
  <si>
    <t>https://www.results.philips.com/publications/q311/downloads/files/en/philips-third-quarter-results-2011-presentation.pdf?v=20220221063926</t>
  </si>
  <si>
    <t>https://lifevantage.gcs-web.com/static-files/b7b3b154-211e-4eed-884a-56b7a0ee397e</t>
  </si>
  <si>
    <t>https://lifevantage.gcs-web.com/static-files/5480f773-e6a2-43f2-bbfb-bb3461a14283</t>
  </si>
  <si>
    <t>https://lifevantage.gcs-web.com/node/16636/pdf</t>
  </si>
  <si>
    <t>https://ehang.gcs-web.com/static-files/37eb84a2-d237-4a92-885f-e8fb3716f2bf</t>
  </si>
  <si>
    <t>https://esperion.gcs-web.com/static-files/0d6ad411-62b8-475d-9bcf-0807a2f13ca8</t>
  </si>
  <si>
    <t>https://oceanpowertechnologies.gcs-web.com/static-files/a4e62d7c-a030-4d5a-b1c7-bd212b60c2e8</t>
  </si>
  <si>
    <t>https://conmed.gcs-web.com/static-files/223067d2-418a-4aa2-a099-7bd8282d21e5</t>
  </si>
  <si>
    <t>https://fcmbgroup.gcs-web.com/static-files/c8aa63ee-a852-477b-9bd4-ad46bae7b632</t>
  </si>
  <si>
    <t>https://asburyautomotivegroupinc.gcs-web.com/static-files/51486508-785a-4a66-bf36-e4a4443e7541</t>
  </si>
  <si>
    <t>https://honeywell.gcs-web.com/static-files/ab7c183a-420d-4cad-8cee-f8e5d7f21c72</t>
  </si>
  <si>
    <t>https://asburyautomotivegroupinc.gcs-web.com/static-files/28fd676a-2799-4f92-9c43-bf96c56d4e85</t>
  </si>
  <si>
    <t>https://fibrogen.gcs-web.com/static-files/6619528d-fa32-4c8f-b839-3373d2eda56a</t>
  </si>
  <si>
    <t>https://traconpharma.gcs-web.com/static-files/4125549b-8456-41a4-a93f-f73cf98c2aa2</t>
  </si>
  <si>
    <t>https://targaresources.gcs-web.com/static-files/5c6fff13-ce1a-43b0-8df8-ae555c0b8e56</t>
  </si>
  <si>
    <t>https://boisecascade.gcs-web.com/static-files/0ad91b9c-6168-4746-8dac-b6cb3c69976a</t>
  </si>
  <si>
    <t>https://esperion.gcs-web.com/static-files/c6106bfa-30a1-4049-ae3b-8eebb8c64242</t>
  </si>
  <si>
    <t>https://drilquip.gcs-web.com/static-files/205baea5-20e8-413f-8748-dfbcb7dfae42</t>
  </si>
  <si>
    <t>https://americanairlines.gcs-web.com/static-files/46466aea-5fca-4c18-b8df-dee1efce5061</t>
  </si>
  <si>
    <t>https://allisontransmission.gcs-web.com/static-files/adc80e2f-70ae-4f20-a0c3-10fbd6c304d2</t>
  </si>
  <si>
    <t>https://winnebago.gcs-web.com/static-files/d75d2a35-4164-4d5c-87b0-f862652d1d58</t>
  </si>
  <si>
    <t>https://draftkings.gcs-web.com/static-files/66b133e1-1fb4-4b0b-bc4c-3718dba23edc</t>
  </si>
  <si>
    <t>https://chevroncorp.gcs-web.com/static-files/31e60b45-c416-4546-aa3c-cdcf54bca722</t>
  </si>
  <si>
    <t>https://kellyservices.gcs-web.com/static-files/b0163762-694c-47c5-bec8-79744f6bb14f</t>
  </si>
  <si>
    <t>https://pennnationalgaming.gcs-web.com/static-files/22778c19-abca-4c9c-abe2-16178a399086</t>
  </si>
  <si>
    <t>https://spx.gcs-web.com/static-files/63ece86b-6721-43dd-a9b7-477e265df7b8</t>
  </si>
  <si>
    <t>https://aramark.gcs-web.com/static-files/9d2856d6-323b-4535-8082-745dd284cbdc</t>
  </si>
  <si>
    <t>https://jakkspacificinc.gcs-web.com/static-files/5f5b1f55-cb90-4300-8c57-7ea9893449d5</t>
  </si>
  <si>
    <t>https://cbiz.gcs-web.com/static-files/88dffe74-82d2-4310-a9dd-2b10e9c671b0</t>
  </si>
  <si>
    <t>https://lazardltd.gcs-web.com/static-files/9c9fac1d-79c8-4c54-82fc-425c3fa38d0f</t>
  </si>
  <si>
    <t>https://cuebiopharma.gcs-web.com/static-files/6c853179-3472-40f4-a25c-01b148b271b1</t>
  </si>
  <si>
    <t>https://stepan.gcs-web.com/static-files/bb55e9f9-d34d-4a0e-8b0b-6b89c4aac07f</t>
  </si>
  <si>
    <t>https://fcmbgroup.gcs-web.com/static-files/86ab9b9c-b768-4620-b4ea-01588047c6f6</t>
  </si>
  <si>
    <t>https://perpetual.gcs-web.com/static-files/0ad589bc-b0c3-4964-b959-713f64607ce3</t>
  </si>
  <si>
    <t>https://reinsurancegroupofamericainc.gcs-web.com/static-files/8bd88d1e-a7dd-4e0a-bf6b-228ca4e8ad19</t>
  </si>
  <si>
    <t>https://spx.gcs-web.com/static-files/75821f1c-c486-44e4-a1b0-396b03b8d241</t>
  </si>
  <si>
    <t>https://nationalvision.gcs-web.com/static-files/f0d72d6f-076f-4dc5-8507-460bfab18347</t>
  </si>
  <si>
    <t>https://femsa.gcs-web.com/static-files/78915248-4c18-4e65-929f-3c887eda2e55</t>
  </si>
  <si>
    <t>https://regenxbio.gcs-web.com/static-files/3e73040c-8f46-4353-9653-7e643f3bc59d</t>
  </si>
  <si>
    <t>https://imax.gcs-web.com/static-files/725e772a-1126-49de-ab08-6921cf966a52</t>
  </si>
  <si>
    <t>https://marketwise.gcs-web.com/static-files/aaf6e0a4-f06a-478f-978d-e0b4d9d22e82</t>
  </si>
  <si>
    <t>https://onsemi.gcs-web.com/static-files/6386f90c-1b6b-4186-8e51-6cf20f654647</t>
  </si>
  <si>
    <t>https://mallinckrodt.gcs-web.com/static-files/2a05d4cb-0684-4297-825b-dc3e3ec08c52</t>
  </si>
  <si>
    <t>https://wesfarmers.gcs-web.com/static-files/b0ad544f-8de1-428e-8f44-4c9b7c7db2a1/?auth_token=f77014b8-a01a-4d5c-a2cb-28689c3d3c5d</t>
  </si>
  <si>
    <t>https://cswindustrials.gcs-web.com/static-files/6fdda2aa-8f49-4a81-8a65-da09444840f2</t>
  </si>
  <si>
    <t>https://yumchinaholdingsinc.gcs-web.com/static-files/d3bbbcf1-ed6d-45e2-b7c2-91736e45302f</t>
  </si>
  <si>
    <t>https://grab.gcs-web.com/static-files/79f7b128-dec5-4e94-81e4-653ed5fd052c</t>
  </si>
  <si>
    <t>https://regenxbio.gcs-web.com/static-files/eca468fa-9657-41b3-94c7-d99f1b9e9a98</t>
  </si>
  <si>
    <t>https://yrcworldwideinc.gcs-web.com/static-files/88f6f6a3-4cda-4c26-9b45-17416dfbe890</t>
  </si>
  <si>
    <t>https://netease.gcs-web.com/static-files/b4b0e42f-0417-4274-a972-7cf3847b3088</t>
  </si>
  <si>
    <t>https://dropbox.gcs-web.com/static-files/90a8c14d-b2ef-47e8-9b87-e1e0dcae44a5</t>
  </si>
  <si>
    <t>https://regenxbio.gcs-web.com/static-files/08290a04-7d50-4acc-88b5-647fb28c6b9b</t>
  </si>
  <si>
    <t>https://ebosgroup.gcs-web.com/static-files/30daca93-90fe-4903-9e75-e2e50f82ee8a</t>
  </si>
  <si>
    <t>https://citydevelopmentslimited.gcs-web.com/static-files/720136fe-25c1-4ee9-a359-f2105412d59f</t>
  </si>
  <si>
    <t>https://kennametal.gcs-web.com/static-files/0e6a0515-f476-4f9c-8cc0-5b60a917f9d9</t>
  </si>
  <si>
    <t>https://pandoragroup.gcs-web.com/static-files/6ea1686f-53ad-4587-a1a5-f19e55c2c5bb</t>
  </si>
  <si>
    <t>https://ducommun.gcs-web.com/static-files/7e5da0d6-d0bc-4fc6-b79f-a5ae0873ab3e</t>
  </si>
  <si>
    <t>https://fleetcor.gcs-web.com/static-files/5c057e4a-14e9-4bd3-b7d8-84c694f11c28</t>
  </si>
  <si>
    <t>https://dcpmidstream.gcs-web.com/static-files/f8ac10ac-2280-4076-bf42-f7c2a157dd44</t>
  </si>
  <si>
    <t>https://westwoodholdingsgroupinc.gcs-web.com/static-files/fa3c8dc3-281f-4c62-abab-3d71e084ebbd</t>
  </si>
  <si>
    <t>https://quakerchemicalcorp.gcs-web.com/static-files/36c82900-0d08-421e-a992-a3921477f471</t>
  </si>
  <si>
    <t>https://cerence.gcs-web.com/static-files/dfe97054-a0e2-4f5b-b4e0-82aa114ae588</t>
  </si>
  <si>
    <t>https://boisecascade.gcs-web.com/static-files/08bef393-f1a2-4415-9a52-aa6f86ea9189</t>
  </si>
  <si>
    <t>https://kellyservices.gcs-web.com/static-files/c287ad85-44b5-4711-ad1f-46d6ca4084e1</t>
  </si>
  <si>
    <t>https://huronconsultinggroup.gcs-web.com/static-files/433d98ca-f03c-43fc-8da0-e6dc3b7c1189</t>
  </si>
  <si>
    <t>https://fcmbgroup.gcs-web.com/static-files/c5f59e20-1c90-465d-b2f0-6599c50a5f5f</t>
  </si>
  <si>
    <t>https://femsa.gcs-web.com/system/files-encrypted/nasdaq_kms/assets/2016/06/13/0-00-00/FEMSA_Overview_June_2016_.pdf</t>
  </si>
  <si>
    <t>https://lpcorp.gcs-web.com/static-files/b4cdaaae-19d0-4308-a4f1-fb3da1035400</t>
  </si>
  <si>
    <t>https://middlebycorporation.gcs-web.com/static-files/af791aef-5443-4f73-88e8-f83d785abb5d</t>
  </si>
  <si>
    <t>https://thesimplygoodfoodscompany.gcs-web.com/static-files/a2751edc-dacf-4810-bda1-2774b5b8a5c5</t>
  </si>
  <si>
    <t>https://regenxbio.gcs-web.com/static-files/238457a8-4839-4651-a1bb-ce71201c2e45</t>
  </si>
  <si>
    <t>https://investor.fluor.com/files/doc_presentation/2022/08/Q2_2022_Slides_-_FINAL.pdf</t>
  </si>
  <si>
    <t>https://investor.fluor.com/files/doc_presentations/2024/Feb/29/q4-2023-investor-relations-slides.pdf</t>
  </si>
  <si>
    <t>https://analyzedetectnetwork.com/manuals/PQ8TVPqRW2.pdf</t>
  </si>
  <si>
    <t>https://investor.fluor.com/files/doc_presentation/2022/05/FLR-USQ_Transcript_2022-05-06.pdf</t>
  </si>
  <si>
    <t>https://fluorenterprisesinc2023rbcr.q4web.com/files/doc_presentations/2023/Nov/13/fluor-q3-2023-investor-presentation-final.pdf</t>
  </si>
  <si>
    <t>https://www.sigmaaldrich.com/deepweb/assets/sigmaaldrich/product/documents/163/609/mab5592x.pdf</t>
  </si>
  <si>
    <t>https://www.spi-ltuf.org/20190813/1 2019-08-13 minutes.pdf</t>
  </si>
  <si>
    <t>https://www.eci-online.org/wp-content/uploads/2015/11/Proceedings1.pdf</t>
  </si>
  <si>
    <t>https://www.lashawnkford.com/download/CTA3.pdf</t>
  </si>
  <si>
    <t>https://www.zvazslovenskeholyzovania.sk/wp-content/uploads/2023.09.27_SC_Para-Alpine_Minutes_v2.pdf</t>
  </si>
  <si>
    <t>https://mkosymposium.tamu.edu/wp-content/uploads/2020/09/2008-Program.pdf</t>
  </si>
  <si>
    <t>https://www.ci.harrisonburg.va.us/sites/default/files/CMO/files/minutes/2003/09-23-2003.pdf</t>
  </si>
  <si>
    <t>https://www.harrisonburgva.gov/sites/default/files/CMO/files/minutes/2003/09-23-2003.pdf</t>
  </si>
  <si>
    <t>https://www.spi-ltuf.org/20200211/01 2020-02-11 minutes.pdf</t>
  </si>
  <si>
    <t>https://www.spi-ltuf.org/20191112/01 2019-11-12 minutes.pdf</t>
  </si>
  <si>
    <t>https://www.spi-ltuf.org/20190514/1 2019-05-14 minutes.pdf</t>
  </si>
  <si>
    <t>https://nickols.us/presentations.pdf</t>
  </si>
  <si>
    <t>https://www.luc.edu/media/lucedu/lurop/pdfs/Guide to Oral Presentation Introductions.pdf</t>
  </si>
  <si>
    <t>http://www.lashawnkford.com/download/CTA3.pdf</t>
  </si>
  <si>
    <t>https://www.ugr.es/~isanz/archivos_howtodoyour/2 Structure of the presentation.pdf</t>
  </si>
  <si>
    <t>https://kiku.hambaarst.ee/share/file/kiku/fluor_ja_teised_mineraalained.pdf</t>
  </si>
  <si>
    <t>https://www.paper.co.uk/PremierPaper/media/Documents/Aqueous-Poster-Presentation-and-Fluor-Yellow-Display.pdf</t>
  </si>
  <si>
    <t>https://www.stc.com/content/dam/groupsites/en/pdf/earnings_presentation_fy_2021-eng_v3.pdf</t>
  </si>
  <si>
    <t>https://www.stc.com.sa/content/dam/groupsites/en/pdf/stc-investors_presentation_v2_q4_2019.pdf</t>
  </si>
  <si>
    <t>https://www.stc.com.sa/content/dam/corporatesite/ar/generic/pdf/investor/Presentation_Q1_2018.pdf</t>
  </si>
  <si>
    <t>https://www.stc.com.sa/content/dam/corporatesite/ar/generic/pdf/investor/Presentation_4Q_2017.pdf</t>
  </si>
  <si>
    <t>https://www.stc.com.sa/content/dam/corporatesite/en/generic/pdf/investor/Presentation_4Q_2017.pdf</t>
  </si>
  <si>
    <t>https://www.stc.com/content/dam/groupsites/en/pdf/EarningsPresentationQ2-2022En.pdf</t>
  </si>
  <si>
    <t>https://www.stc.com/content/dam/corporatesite/en/generic/pdf/investor/Earnings-presentation-Q4-2020-En.pdf</t>
  </si>
  <si>
    <t>https://www.stc.com/content/dam/corporatesite/en/generic/pdf/investor/stcPresentationQ22021.pdf</t>
  </si>
  <si>
    <t>https://www.stc.com/content/dam/corporatesite/ar/generic/pdf/investor/Presentation_Q2_2018.pdf</t>
  </si>
  <si>
    <t>https://www.stc.com/content/dam/corporatesite/en/generic/pdf/investor/Presentation_Q1_2018.pdf</t>
  </si>
  <si>
    <t>https://www.stc.com/content/dam/corporatesite/ar/generic/pdf/investor/Earnings+presentation+Q3+2020.pdf</t>
  </si>
  <si>
    <t>https://www.stc.com.sa/content/dam/corporatesite/en/generic/pdf/investor/Q2+2019+Earning+Presentation-V1+(003).pdf</t>
  </si>
  <si>
    <t>https://www.stc.com.sa/content/dam/corporatesite/en/generic/pdf/investor/Q4+2018--Presentation.pdf</t>
  </si>
  <si>
    <t>https://www.stc.com/content/dam/corporatesite/en/generic/pdf/investor/Earnings_presentationQ1-2020Final.pdf</t>
  </si>
  <si>
    <t>https://www.stc.com/content/dam/corporatesite/en/generic/pdf/investor/Q1-2019EarningPresentation.pdf</t>
  </si>
  <si>
    <t>https://www.stc.com.sa/content/dam/corporatesite/ar/generic/pdf/investor/Q2+2019+Earning+Presentation-V1+(003).pdf</t>
  </si>
  <si>
    <t>https://www.stc.com/content/dam/corporatesite/en/generic/pdf/investor/Q3-2018presentation.pdf</t>
  </si>
  <si>
    <t>https://www.stc.com/content/dam/corporatesite/en/generic/pdf/investor/Q4-2019.pdf</t>
  </si>
  <si>
    <t>https://www.stc.com.sa/content/dam/corporatesite/ar/generic/pdf/investor/Q4-2019.pdf</t>
  </si>
  <si>
    <t>https://www.stc.com/content/dam/corporatesite/en/generic/pdf/investor/Earnings+presentation+Q3+2020.pdf</t>
  </si>
  <si>
    <t>https://www.stc.com/content/dam/groupsites/en/pdf/EarningsPresentationQ1-2022-Eng.pdf</t>
  </si>
  <si>
    <t>https://www.stc.com.sa/content/dam/groupsites/ar/pdf/presentationQoS2022Q3.pdf</t>
  </si>
  <si>
    <t>https://www.stc.com.sa/content/dam/corporatesite/en/generic/pdf/stc/ILO_Catalogue_English.pdf</t>
  </si>
  <si>
    <t>https://argaamplus.s3.amazonaws.com/c98782e3-42c5-462d-b7c9-7b1049303d86.pdf</t>
  </si>
  <si>
    <t>https://www.stc.com/content/dam/corporatesite/en/generic/pdf/investor/Q4+2018--Presentation.pdf</t>
  </si>
  <si>
    <t>https://www.stc.com.sa/content/dam/groupsites/en/pdf/PressReleaseQ2-2022Eng.pdf</t>
  </si>
  <si>
    <t>https://www.stc.com/content/dam/corporatesite/ar/generic/pdf/investor/Q2+2019+Earning+Presentation-V1+(003).pdf</t>
  </si>
  <si>
    <t>https://stc.mo.gov/wp-content/uploads/sites/5/2018/04/2018-STC-Administration-Training-Administration-Section-March-2018.pdf</t>
  </si>
  <si>
    <t>https://www.stc.com/content/dam/groupsites/en/pdf/PressReleaseQ2-2022Eng.pdf</t>
  </si>
  <si>
    <t>https://www.stc.com/content/dam/corporatesite/ar/generic/pdf/investor/Q3-2018presentation.pdf</t>
  </si>
  <si>
    <t>https://www.stc.com/content/dam/groupsites/en/pdf/EarningsPresentationQ2-2023En.pdf</t>
  </si>
  <si>
    <t>https://www.energy.gov/sites/default/files/2013/12/f5/enclosures_stc.pdf</t>
  </si>
  <si>
    <t>https://www.apaslstc-hcc2018.org/docs/Instruction_for_Oral_Presentation_APASL_STC_Yokohama.pdf</t>
  </si>
  <si>
    <t>https://www.apaslstc-hcc2018.org/docs/Instruction_for_Poster_Presentation_APASL_STC_Yokohama.pdf</t>
  </si>
  <si>
    <t>https://www.energy.gov/sites/prod/files/2013/12/f5/enclosures_stc.pdf</t>
  </si>
  <si>
    <t>https://www.stc.com/content/dam/corporatesite/en/generic/pdf/stc/ILO_Catalogue_English.pdf</t>
  </si>
  <si>
    <t>https://www.energy.gov/sites/prod/files/2013/12/f6/enclosures_stc.pdf</t>
  </si>
  <si>
    <t>https://stc-sta.org/images/pdf/bulletins/2020/Parish_Bulletin_2-2-20.pdf</t>
  </si>
  <si>
    <t>https://www.stc.com/content/dam/corporatesite/ar/generic/pdf/investor/Q1-2019EarningPresentation.pdf</t>
  </si>
  <si>
    <t>https://www.sfhsa.org/sites/default/files/media/document/migrated/Community-Research-Presentation_STC_(SPWG 2.14.18).pdf</t>
  </si>
  <si>
    <t>https://www.apaslstc2023busan.org/mod/images/sub/Plenary Presentation List-Sept22.pdf</t>
  </si>
  <si>
    <t>https://www.stc.com/content/dam/groupsites/en/pdf/EarningsPresentationQ3-2023En.pdf</t>
  </si>
  <si>
    <t>https://www.stc.com/content/dam/corporatesite/en/generic/pdf/investor/presentationQ4-2020.pdf</t>
  </si>
  <si>
    <t>https://www.camaracapym.com.ar/images/estudios/2022/STC_International_LATAM_20220908_002.pdf</t>
  </si>
  <si>
    <t>https://pfm.in.th/th/wp-content/uploads/2018/04/specification-STC-Series.pdf</t>
  </si>
  <si>
    <t>https://www.energy.gov/sites/default/files/2013/12/f6/enclosures_stc.pdf</t>
  </si>
  <si>
    <t>https://core-docs.s3.amazonaws.com/documents/asset/uploaded_file/1007903/STC_Student-Parent_Presentation.pdf</t>
  </si>
  <si>
    <t>https://www.sfhsa.org/sites/default/files/media/document/migrated/Community-Research-Presentation_STC_201802012 (2.12.18).pdf</t>
  </si>
  <si>
    <t>https://www.stc.com/content/dam/corporatesite/en/generic/pdf/investor/FinancialResultsPresentationQ2-2021-en-new.pdf</t>
  </si>
  <si>
    <t>https://webpages.uidaho.edu/drbc/cs383/assignments/04b_PresentationMarkingKey.pdf</t>
  </si>
  <si>
    <t>https://www.saarcenergy.org/wp-content/uploads/2020/09/Avishek-Malla-presentation.pdf</t>
  </si>
  <si>
    <t>https://www.stc.com/content/dam/corporatesite/en/generic/pdf/investor/stc_Investor_Relations_presentation-Q2-2020.pdf</t>
  </si>
  <si>
    <t>https://www.sacroquet.com.au/wp-content/uploads/2023/01/2022-PRESENTATION-DAY-prog-Final.pdf</t>
  </si>
  <si>
    <t>https://pfm.in.th/wp-content/uploads/2018/04/specification-STC-Series.pdf</t>
  </si>
  <si>
    <t>https://www.suprajit.com/wp-content/uploads/2021/11/STC-Investor-Presentation-Nov-2021.pdf</t>
  </si>
  <si>
    <t>https://eduscol.education.fr/document/31609/download</t>
  </si>
  <si>
    <t>https://www.energy.gov/eere/buildings/downloads/enclosures-stc-stakeholder-meeting-presentation</t>
  </si>
  <si>
    <t>https://stockton.edu/interprofessional-education/documents/2015_presentations_ipe.pdf</t>
  </si>
  <si>
    <t>https://www1.eere.energy.gov/buildings/publications/pdfs/building_america/enclosures_stc.pdf</t>
  </si>
  <si>
    <t>https://sequans.com/wp-content/uploads/2024/01/Presentation-de-Madame-Stephanie-SESSLER.pdf</t>
  </si>
  <si>
    <t>https://hammondsport.us/wp-content/uploads/2019/03/AgendaFebruary122019.pdf</t>
  </si>
  <si>
    <t>https://nawgj.org/wp-content/uploads/2022/09/NGA-Presentation-9.19.22-STC.pdf</t>
  </si>
  <si>
    <t>https://www.ablsa.com/wp-content/uploads/2017/03/DeepChek-HIV_Quick_Start_Guide-v1.pdf</t>
  </si>
  <si>
    <t>https://www.orlandoairports.net/site/uploads/STC_FB_Package_3_Pre-Proposal_Presentation.pdf</t>
  </si>
  <si>
    <t>https://cws.stc.com.kw/sites/stc/Investor-Presentation-Q4-En.pdf</t>
  </si>
  <si>
    <t>https://multimedia.3m.com/mws/media/1252946O/speedglas-presentation-9100fx-air-welding-system.pdf</t>
  </si>
  <si>
    <t>https://multimedia.3m.com/mws/media/1252952O/speedglas-presentation-supplied-air-systems.pdf</t>
  </si>
  <si>
    <t>https://www.ivr-eu.com/wp-content/uploads/2021/10/STC-COMPETING-project.pdf</t>
  </si>
  <si>
    <t>https://www.sacroquet.com.au/wp-content/uploads/2021/11/2019-PRESENTATION-DAY-programme-.pdf</t>
  </si>
  <si>
    <t>https://scsheriff.com/Portals/1/County/sheriff/formsdocs/April 2021 Training_1.pdf</t>
  </si>
  <si>
    <t>https://www.ctc-n.org/sites/default/files/Session 3 - South Africa Green Hydrogen Strategy - DSI.pdf</t>
  </si>
  <si>
    <t>https://stage.energy.gov/sites/default/files/2013/12/f6/enclosures_stc.pdf</t>
  </si>
  <si>
    <t>https://connect.ncdot.gov/projects/planning/STC Documents/CorridorSteeringCommKickoffMtg-Presentation.pdf</t>
  </si>
  <si>
    <t>https://multimedia.3m.com/mws/media/1252950O/speedglas-presentation-100-welding-helmets.pdf</t>
  </si>
  <si>
    <t>https://www.superiorcolorado.gov/home/showpublisheddocument/1414/635581350395330000</t>
  </si>
  <si>
    <t>https://www.oassis.ch/wp-content/uploads/2017/06/Presentation-RR_janvier 2017.pdf</t>
  </si>
  <si>
    <t>https://www.apaslstc2023busan.org/mod/images/sub/Free Paper List-Sept23.pdf</t>
  </si>
  <si>
    <t>https://www.energy.gov/sites/prod/files/2013/12/f6/implementation_stc.pdf</t>
  </si>
  <si>
    <t>https://cws.stc.com.kw/sites/stc/en-Q1-investor-presentation-report-2023.pdf</t>
  </si>
  <si>
    <t>https://s27.q4cdn.com/679580685/files/doc_presentations/2022/STC-Roadshow-Winter-21-22.pdf</t>
  </si>
  <si>
    <t>https://www.energy.gov/sites/default/files/2013/12/f5/implementation_stc.pdf</t>
  </si>
  <si>
    <t>https://cws.stc.com.kw/sites/stc/en-Q4-2022-investor-presentation.pdf</t>
  </si>
  <si>
    <t>https://www.ntcexpert.ru/documents/expert-presetation-eng.pdf</t>
  </si>
  <si>
    <t>https://multimedia.3m.com/mws/media/1252949O/speedglas-presentation-l-series-welding-helmet.pdf</t>
  </si>
  <si>
    <t>https://wgbis.ces.iisc.ac.in/energy/stc/National_Science_Day_Kanakapura_28feb2018/Biodiversity-Survey-GHSs-Kanakapura-Taluk/Bettadalasuru.pdf</t>
  </si>
  <si>
    <t>https://core-docs.s3.amazonaws.com/documents/asset/uploaded_file/3152/LJHS/2387103/stc_student-parent_presentation.pdf</t>
  </si>
  <si>
    <t>https://talkpatransportation.com/perch/resources/admin/2023-opf-presentation.pdf</t>
  </si>
  <si>
    <t>https://www.sahealth.sa.gov.au/wps/wcm/connect/bae906804ee1fea9b28fbfd150ce4f37/Cord Presentation and prolapse_June2014.pdf?MOD=AJPERES</t>
  </si>
  <si>
    <t>https://www.sacroquet.com.au/wp-content/uploads/2021/11/CROQUET-SA-PRESENTATION-DAY-2014-ACGC.pdf</t>
  </si>
  <si>
    <t>https://multimedia.3m.com/mws/media/1252945O/speedglas-presentation-9100-series-welding-helmet.pdf</t>
  </si>
  <si>
    <t>https://ebranch.nwc.com.sa/PublicFiles/ServiceusermanualArUpdate.pdf</t>
  </si>
  <si>
    <t>https://www.unisdr.org/2005/wcdr/thematic-sessions/presentations/session3-4/stc-cuba.pdf</t>
  </si>
  <si>
    <t>https://www.sacroquet.com.au/wp-content/uploads/2021/11/Presentations-2011.pdf</t>
  </si>
  <si>
    <t>https://cws.stc.com.kw/sites/stc/ar-investor-presentation-Q2-2023.pdf</t>
  </si>
  <si>
    <t>https://www.seaerospace.com/documents/SEA_ADSB_AML_STC_Presentation.pdf</t>
  </si>
  <si>
    <t>https://cws.stc.com.kw/sites/stc/Q2_2016_Investor_Presentation_Ar.pdf</t>
  </si>
  <si>
    <t>https://www.sacroquet.com.au/wp-content/uploads/2021/11/PRESENTATION-DAY-Recipients-2013.pdf</t>
  </si>
  <si>
    <t>https://www.childlinesa.org.za/wp-content/uploads/childline-sa-presentation-at-ispcan-2008.pdf</t>
  </si>
  <si>
    <t>https://cws.stc.com.kw/sites/stc/ar-Q1-investor-presentation-report-2023.pdf</t>
  </si>
  <si>
    <t>https://cws.stc.com.kw/sites/stc/Q2_2018_Investor_Presentation_Ar.pdf</t>
  </si>
  <si>
    <t>https://static-staging.seekingalpha.com/uploads/sa_presentations/706/89706/original.pdf</t>
  </si>
  <si>
    <t>https://stc.mo.gov/wp-content/uploads/sites/5/2023/01/Original-Assessment-Schedules-Deadlines-and-Instructions-1.pdf</t>
  </si>
  <si>
    <t>https://www.nrc.gov/docs/ML1604/ML16042A613.pdf</t>
  </si>
  <si>
    <t>https://www.energy.gov/sites/default/files/2013/12/f6/implementation_stc.pdf</t>
  </si>
  <si>
    <t>https://cws.stc.com.kw/sites/stc/en-investor-presentation-Q2-2023.pdf</t>
  </si>
  <si>
    <t>https://www.sfwmd.gov/sites/default/files/documents/may2007_sa_presentation_final_20070518.pdf</t>
  </si>
  <si>
    <t>https://laskyrailexpress.com/wp-content/uploads/2023/10/STC-LASRE-PDA-Congressman-Brad-Sherman-Mtg-20220825_ppt.pdf</t>
  </si>
  <si>
    <t>https://www.toombsconnect.com/images/uploads/Navigating_Health_Care_Reform.pdf</t>
  </si>
  <si>
    <t>https://www.stewart.com/content/dam/stewart/investor-relations/pdfs/stc_investor_presentation_august_2020.pdf</t>
  </si>
  <si>
    <t>https://multimedia.3m.com/mws/media/1252942O/speedglas-presentation-10v-welding-helmet.pdf</t>
  </si>
  <si>
    <t>https://townofsuperior.granicus.com/DocumentViewer.php?file=townofsuperior_47a8b026b836ddab7a73ac2f431da9c8.pdf&amp;view=1</t>
  </si>
  <si>
    <t>https://en.ktu.edu/wp-content/uploads/sites/299/2023/09/ktu-sa-presentation-1.pdf</t>
  </si>
  <si>
    <t>https://multimedia.3m.com/mws/media/1252944O/speedglas-presentation-9100fx-welding-system.pdf</t>
  </si>
  <si>
    <t>https://www.energy.gov/sites/prod/files/2013/12/f5/implementation_stc.pdf</t>
  </si>
  <si>
    <t>https://www.rissb.com.au/wp-content/uploads/2019/10/Dr-Peaceman-Sopazi_Railway-Safety-Regulator-SA_Presentation.pdf</t>
  </si>
  <si>
    <t>https://www.riyadbank.com/en/Images/Q3-22-Results-presentation-Final_tcm8-29268.pdf</t>
  </si>
  <si>
    <t>https://www.riyadbank.com/en/Images/Q2-Results-presentation_tcm8-28913.pdf</t>
  </si>
  <si>
    <t>https://www.riyadbank.com/en/Images/rb-results-presentation-1q-2020_tcm8-21541.pdf</t>
  </si>
  <si>
    <t>https://www.riyadbank.com/documents/20121/0/Q2-23 Results Presentation (1).pdf</t>
  </si>
  <si>
    <t>https://www.riyadbank.com/en/Images/FY19-Results-presentation_tcm8-20998.pdf</t>
  </si>
  <si>
    <t>https://www.riyadbank.com/documents/20121/3672245/Q3-23+Result+Presentation.pdf/25e02c56-c6d0-06b8-c0be-edfa794d16a4?t=1701871370301</t>
  </si>
  <si>
    <t>https://www.riyadbank.com/en/Images/Q2 21 Results presentation _tcm8-26803.pdf</t>
  </si>
  <si>
    <t>https://www.riyadbank.com/documents/20121/1877931/Q2-Results-presentation_tcm8-28913.pdf</t>
  </si>
  <si>
    <t>https://www.riyadbank.com/documents/20121/139835/Q4-21-Results-presentation-Final_tcm8-28175.pdf/9f844b1a-dba4-26a8-f73b-e5439de49082?t=1656074698897</t>
  </si>
  <si>
    <t>https://www.riyadbank.com/documents/20121/131015/rb-results-presentation-3q20-en_tcm7-25468.pdf/19e91c69-0096-ede1-db7d-5ddcebec101f?t=1646804319443</t>
  </si>
  <si>
    <t>https://www.riyadbank.com/documents/20121/0/Q3-22-Results-presentation-Final.pdf/17c08452-3c86-b6f0-f85b-07e87721b05f?t=1676966762845</t>
  </si>
  <si>
    <t>https://www.riyadbank.com/documents/20121/131506/FY19-Results-presentation_tcm8-20998.pdf/a5f45783-b2aa-4a78-b99b-e72824adcdaf?t=1626843349116</t>
  </si>
  <si>
    <t>https://www.riyadbank.com/en/Images/rb-results-presentation-3q20-en_tcm8-25468.pdf</t>
  </si>
  <si>
    <t>https://www.riyadbank.com/documents/20121/0/Q1-23 Results presentation (2).pdf</t>
  </si>
  <si>
    <t>https://www.riyadbank.com/documents/20121/139835/Q3 21 Results presentation -Final_tcm8-27391.pdf</t>
  </si>
  <si>
    <t>https://www.riyadbank.com/documents/20121/0/Q2023-Results presentation.pdf</t>
  </si>
  <si>
    <t>https://www.riyadbank.com/ar/Images/Q3-22-Results-presentation-Final_tcm7-29268.pdf</t>
  </si>
  <si>
    <t>https://www.riyadbank.com/documents/20121/131506/FY19-Results-presentation_tcm8-20998.pdf</t>
  </si>
  <si>
    <t>https://www.riyadbank.com/documents/20121/1877931/Q2-Results-presentation_tcm8-28913.pdf/5c0896c6-9033-c96a-593f-26b6e9cd128d?t=1661679174631</t>
  </si>
  <si>
    <t>https://www.riyadbank.com/documents/20121/139835/Q2+21+Results+presentation+_tcm7-26803.pdf/cc46de24-1f8c-365a-7078-6248bfd8f80d?t=1656080850533</t>
  </si>
  <si>
    <t>https://www.riyadbank.com/documents/20121/139835/Q3 21 Results presentation -Final_tcm7-27391.pdf</t>
  </si>
  <si>
    <t>https://www.riyadbank.com/documents/20121/139835/Q2 21 Results presentation _tcm7-26803.pdf</t>
  </si>
  <si>
    <t>https://www.riyadbank.com/documents/20121/131506/2019 Quarter 1 Results Presentation_tcm7-16723.pdf</t>
  </si>
  <si>
    <t>https://www.riyadbank.com/documents/20121/131506/Quarter3–Results-presentation_tcm8-20543.pdf</t>
  </si>
  <si>
    <t>https://www.riyadbank.com/en/Images/rb-results-presentation-q2-2020_tcm8-24855.pdf</t>
  </si>
  <si>
    <t>https://www.riyadbank.com/documents/20121/131506/Quarter3–Results-presentation_tcm7-20543.pdf</t>
  </si>
  <si>
    <t>https://www.riyadbank.com/documents/20121/139835/Q2 21 Results presentation _tcm8-26803.pdf</t>
  </si>
  <si>
    <t>https://www.riyadbank.com/documents/20121/0/Q2023-Results+presentation.pdf/cec076b7-655f-d458-55ff-630cffeed97d?t=1683798454257</t>
  </si>
  <si>
    <t>https://www.riyadbank.com/documents/20121/131015/RB-FY-2020-Investor_Presentation_tcm8-26111.pdf/d1bf1ff5-c8a5-e80f-b30d-84b06798936a?t=1626842579212</t>
  </si>
  <si>
    <t>https://www.riyadbank.com/documents/20121/131015/rb-results-presentation-1q-2020_tcm7-21541.pdf</t>
  </si>
  <si>
    <t>https://www.riyadbank.com/documents/20121/131015/rb-results-presentation-q2-2020_tcm8-24855.pdf</t>
  </si>
  <si>
    <t>https://www.riyadbank.com/documents/20121/131015/RB-FY-2020-Investor_Presentation_tcm7-26111.pdf</t>
  </si>
  <si>
    <t>https://www.riyadbank.com/documents/20121/3819352/Q3-2023+Investor+Presentation.pdf/efc761ee-5976-038c-5990-1b2135a2d592?t=1705482412791</t>
  </si>
  <si>
    <t>https://www.riyadbank.com/documents/20121/1877931/Q2-Results-presentation_tcm7-28913.pdf/12c873b5-9217-ae8d-92d7-fdc81ce57834?t=1661679165147</t>
  </si>
  <si>
    <t>https://www.riyadbank.com/documents/20121/139835/Q1-2021+Results+Presentation_tcm8-26463.pdf/60db119f-27b2-898e-0985-3d8f5d5f9933?t=1626520197243</t>
  </si>
  <si>
    <t>https://www.riyadbank.com/en/Images/Quarter3–Results-presentation_tcm8-20543.pdf</t>
  </si>
  <si>
    <t>https://www.riyadbank.com/ar/Images/Q3 21 Results presentation -Final_tcm7-27391.pdf</t>
  </si>
  <si>
    <t>https://www.riyadbank.com/documents/20121/139835/Q1-2021 Results Presentation_tcm8-26463.pdf</t>
  </si>
  <si>
    <t>https://www.riyadbank.com/documents/20121/131015/rb-results-presentation-1q-2020_tcm8-21541.pdf</t>
  </si>
  <si>
    <t>https://www.riyadbank.com/ar/Images/2019 Quarter 1 Results Presentation_tcm7-16723.pdf</t>
  </si>
  <si>
    <t>https://www.riyadbank.com/documents/20121/139835/Q4-21-Results-presentation-Final_tcm7-28175.pdf</t>
  </si>
  <si>
    <t>https://www.riyadbank.com/en/Images/2019 Quarter 2 Results Presentation_tcm8-18147.pdf</t>
  </si>
  <si>
    <t>https://www.riyadbank.com/ar/Images/rb-results-presentation-3q20-en_tcm7-25468.pdf</t>
  </si>
  <si>
    <t>https://www.riyadbank.com/documents/20121/1877931/Q2-Results-presentation_tcm7-28913.pdf</t>
  </si>
  <si>
    <t>https://www.riyadbank.com/ar/Images/Q2-Results-presentation_tcm7-28913.pdf</t>
  </si>
  <si>
    <t>https://www.riyadbank.com/ar/Images/Quarter3–Results-presentation_tcm7-20543.pdf</t>
  </si>
  <si>
    <t>https://www.riyadbank.com/documents/20121/0/Q2-23+Results+Presentation+(1).pdf/dc92e099-c9e1-485b-8e91-ae3ec664d522?t=1690203208299</t>
  </si>
  <si>
    <t>https://www.riyadbank.com/documents/20121/131506/2019+Quarter+2+Results+Presentation_tcm7-18147.pdf/809e2ffb-6530-48a5-9e98-b33ef2cffe85?t=1646804567336</t>
  </si>
  <si>
    <t>https://www.riyadbank.com/documents/20121/0/Investor Presentation – Q1 2023.pdf</t>
  </si>
  <si>
    <t>https://www.riyadbank.com/documents/20121/139835/Q3+21+Results+presentation+-Final_tcm7-27391.pdf/a8ca35a0-4cc7-f16b-a266-908ea9edaf43?t=1656080852342</t>
  </si>
  <si>
    <t>https://www.riyadbank.com/ar/Images/rb-results-presentation-1q-2020_tcm7-21541.pdf</t>
  </si>
  <si>
    <t>https://www.riyadbank.com/documents/20121/139835/Q3+21+Results+presentation+-Final_tcm8-27391.pdf/9c1a5d97-fe57-541b-cd93-1e171a6a89dd?t=1656074688452</t>
  </si>
  <si>
    <t>https://www.riyadbank.com/documents/20121/131506/2019 Quarter 2 Results Presentation_tcm8-18147.pdf</t>
  </si>
  <si>
    <t>https://www.riyadbank.com/documents/20121/131506/2019 Quarter 2 Results Presentation_tcm7-18147.pdf</t>
  </si>
  <si>
    <t>https://www.riyadbank.com/documents/20121/139835/Q2+21+Results+presentation+_tcm8-26803.pdf/855812eb-3da3-aa10-f58c-00b1a62f864f?t=1656074683899</t>
  </si>
  <si>
    <t>https://www.riyadbank.com/documents/20121/1877931/Q1+22+Results+presentation+-Final_tcm7-28570+(1).pdf/8953fb90-b0d4-43c0-1792-6661b5dc9e9c?t=1656080008221</t>
  </si>
  <si>
    <t>https://www.riyadbank.com/documents/20121/131506/2019+Quarter+2+Results+Presentation_tcm8-18147.pdf/ba75154b-552d-d109-fa2d-aac2e7da3674?t=1626783603686</t>
  </si>
  <si>
    <t>https://www.riyadbank.com/documents/20121/0/Q2-23+Results+Presentation.pdf/f926e5de-cdd9-54d9-1c49-65d8fc799836?t=1690199476614</t>
  </si>
  <si>
    <t>https://www.riyadbank.com/documents/20121/131015/rb-results-presentation-q2-2020_tcm8-24855.pdf/22c4593c-9461-7eda-97a3-2aca5f4c8ee0?t=1626776509726</t>
  </si>
  <si>
    <t>https://www.riyadbank.com/documents/20121/139835/Q4-21-Results-presentation-Final_tcm7-28175.pdf/966675b0-e337-9590-c6cc-97945f4d5ebc?t=1656080853557</t>
  </si>
  <si>
    <t>https://www.riyadbank.com/documents/20121/139835/Q1-2021+Results+Presentation_tcm7-26463.pdf/46b78768-8c77-0edc-9046-54da794f956e?t=1646803971596</t>
  </si>
  <si>
    <t>https://www.riyadbank.com/documents/20121/131506/2019+Quarter+1+Results+Presentation_tcm8-16723.pdf/ad3b0dd7-64e0-b3c1-4038-14ef7b2717a6?t=1626784004258</t>
  </si>
  <si>
    <t>https://www.riyadbank.com/ar/Images/rb-results-presentation-q2-2020_tcm7-24855.pdf</t>
  </si>
  <si>
    <t>https://www.riyadbank.com/documents/20121/0/Investor+Presentation+–+Q1+2023.pdf/69a080db-de6b-874e-911c-c4b027960385?t=1692528543926</t>
  </si>
  <si>
    <t>https://www.riyadbank.com/documents/20121/3672245/Q3-23+Result+Presentation.pdf/25e02c56-c6d0-06b8-c0be-edfa794d16a4?t=1699273961302</t>
  </si>
  <si>
    <t>https://www.riyadbank.com/ar/Images/2019 Quarter 2 Results Presentation_tcm7-18147.pdf</t>
  </si>
  <si>
    <t>https://www.riyadbank.com/documents/20121/4468340/Riyad-Earnings-Release4Q-2023.pdf/181edf91-5916-9459-776c-3c1d915afac5?t=1708948453943</t>
  </si>
  <si>
    <t>https://investors.xpo.com/static-files/f674552c-0eab-40e0-bf6a-3c45bf768f8e</t>
  </si>
  <si>
    <t>https://investors.xpo.com/static-files/02db9662-da38-4efc-8830-54b87ed9ba86</t>
  </si>
  <si>
    <t>https://investors.xpo.com/static-files/d327edd7-bc65-455d-8215-fbbfc0ec8edc</t>
  </si>
  <si>
    <t>https://investors.xpo.com/static-files/a3ae0f4b-f9d2-4af3-8666-c9b2c44a0093</t>
  </si>
  <si>
    <t>https://www.xpo.com/cdn/files/s24/RXO_Investor_Day_Presentation_October_202238.pdf</t>
  </si>
  <si>
    <t>https://static.seekingalpha.com/uploads/sa_presentations/392/12392/original.pdf</t>
  </si>
  <si>
    <t>https://static.seekingalpha.com/uploads/sa_presentations/851/5851/original.pdf</t>
  </si>
  <si>
    <t>https://static.seekingalpha.com/uploads/sa_presentations/644/2644/original.pdf</t>
  </si>
  <si>
    <t>https://investors.gxo.com/static-files/a4fe9321-2b81-433c-92c2-637757852790</t>
  </si>
  <si>
    <t>https://investors.gxo.com/static-files/23149e25-c0ea-4135-85d5-e0c390a55c72</t>
  </si>
  <si>
    <t>https://investors.gxo.com/static-files/5883bb97-7828-4490-b081-86f2847a14e7</t>
  </si>
  <si>
    <t>https://investors.xpo.com/static-files/10a35292-f65f-4c0e-8300-ce2311c7a1fd</t>
  </si>
  <si>
    <t>https://www.burberryplc.com/content/dam/burberryplc/corporate/documents/investors/results-reports/2020/Burberry Q1 Trading Update Slides.pdf.downloadasset.pdf</t>
  </si>
  <si>
    <t>https://investors.biomarin.com/files/doc_financials/2023/q4/BMRN-Q4-23-Earnings-Presentation-Final.pdf</t>
  </si>
  <si>
    <t>https://xpo-concept.be/onewebmedia/presentation teo3 80523.pdf</t>
  </si>
  <si>
    <t>https://static.seekingalpha.com/uploads/sa_presentations/819/90819/original.pdf</t>
  </si>
  <si>
    <t>https://investors.refi.reit/static-files/82b5583b-6098-4fbd-87a5-516e0305c087</t>
  </si>
  <si>
    <t>https://investors.mondee.com/files/doc_events/2023/10/Mondee-Investor-Presentation-2Q23-with-new-logo-and-colors.pdf</t>
  </si>
  <si>
    <t>https://investors.legalzoom.com/static-files/3f628258-4271-42a7-b252-1717f47211bf</t>
  </si>
  <si>
    <t>https://xpologisticsinc.gcs-web.com/static-files/02db9662-da38-4efc-8830-54b87ed9ba86</t>
  </si>
  <si>
    <t>https://investors.axway.com/sites/default/files/presentations/Axway_InvestorPresentation_December2023_Final.pdf</t>
  </si>
  <si>
    <t>https://www.ezag.com/fileadmin/user_upload/ezag/investors-presentation/Eckert___Ziegler_Pentixapharm_EKF_2023.pdf</t>
  </si>
  <si>
    <t>https://www.wipro.com/content/dam/nexus/en/investor/quarterly-results/2013-2014/q1/11387-Wipro-Investor-Presentation-Q1-FY14.pdf</t>
  </si>
  <si>
    <t>https://icmbdc.com/wp-content/uploads/2019/06/Investcorp-CMFN-Investor-Presentation-Final-For-Website.pdf</t>
  </si>
  <si>
    <t>https://investors.kinnate.com/static-files/cd6f5996-ca49-40fc-8241-209d76882173</t>
  </si>
  <si>
    <t>https://investors.delltechnologies.com/static-files/28ede05b-d032-4b6e-84e8-8f2258e50e9b</t>
  </si>
  <si>
    <t>https://www.cyient.com/hubfs/2020/Investors/FY21/Q3/Investor Presentation Q3 FY21.pdf</t>
  </si>
  <si>
    <t>https://investors.expleo.com/wp-content/documents/media-center/earnings-presentation/Earnings-Presentation-Q3-2021-22.pdf</t>
  </si>
  <si>
    <t>https://investors.xcelenergy.com/files/doc_presentations/2023/12/december-investor-presentation-12-2023.pdf</t>
  </si>
  <si>
    <t>https://investors.expleo.com/documents/earnings-presentation-q1-2023-24/</t>
  </si>
  <si>
    <t>https://www.yashoindustries.com/uploads/7/9/4/9/7949862/investors_presentation_-_31-10-2023.pdf</t>
  </si>
  <si>
    <t>https://investors.nyxoah.com/sites/default/files/2023-11/Investor Presentation - November 2023_0.pdf</t>
  </si>
  <si>
    <t>https://shareholdersandinvestors.bbva.com/wp-content/uploads/2021/05/1Q21-BBVA-Corporate-Presentation-.pdf</t>
  </si>
  <si>
    <t>https://investors.amylyx.com/static-files/a8055d76-7f2b-4ee6-b850-5bd4234f954c</t>
  </si>
  <si>
    <t>https://xpologisticsinc.gcs-web.com/static-files/f674552c-0eab-40e0-bf6a-3c45bf768f8e</t>
  </si>
  <si>
    <t>https://www.coca-colahellenic.com/content/dam/cch/us/documents/investors-and-financial/results-reports-and-presentations/2016/investor-day-presentation/coca-cola-hbc-investor-day-script-6-june-2016.pdf.downloadasset.pdf</t>
  </si>
  <si>
    <t>https://ir.xtpl.com/wp-content/uploads/sites/2/2019/04/XTPL_investors_presentation_Y2018.pdf</t>
  </si>
  <si>
    <t>https://investors.molecularpartners.com/static-files/fd5ea892-98bc-4492-ae09-f54f318047d4</t>
  </si>
  <si>
    <t>https://investors.paloaltonetworks.com/static-files/b3c7ff1f-b247-451d-be0e-9c500ef59417</t>
  </si>
  <si>
    <t>https://links.sgx.com/FileOpen/IWOW - Investors Presentation 2023-09-25.ashx?App=Announcement&amp;FileID=773040</t>
  </si>
  <si>
    <t>https://investors.expleo.com/wp-content/documents/Earnings Presentation Q3 2023-24.pdf</t>
  </si>
  <si>
    <t>https://www.nomuraholdings.com/investor/presentation/data/2004_1209_pres_asset.pdf</t>
  </si>
  <si>
    <t>https://www.bseindia.com/xml-data/corpfiling/AttachHis/c3ce44a5-8039-4cfc-baa4-fc9b45576367.pdf</t>
  </si>
  <si>
    <t>https://files.innergex.com/files/documents/2023/11/INE_INVESTOR_Q3-2023_EN.pdf</t>
  </si>
  <si>
    <t>https://www.argolimited.com/investors/wp-content/uploads/sites/20/2019/09/Argo-Investor-Presentation-Sept-2019.pdf</t>
  </si>
  <si>
    <t>https://investors.epam.com/files/doc_financials/2023/q1/EPAM-Investor-Presentation-Q1FY23.pdf</t>
  </si>
  <si>
    <t>https://www.hsbc.com/-/files/hsbc/investors/investing-in-hsbc/all-reporting/group/2012/annual-results/pdfs/hsbc2012arp.pdf</t>
  </si>
  <si>
    <t>https://investors.xcelenergy.com/files/doc_presentations/2023/04/1/Xcel-Energy-Earnings-Presentation-2023-Q1.pdf</t>
  </si>
  <si>
    <t>https://www.bseindia.com/xml-data/corpfiling/attachhis/37ab30f2-747f-4586-ace1-c749492d2747.pdf</t>
  </si>
  <si>
    <t>https://investors.oncocyte.com/~/media/Files/O/Oncocyte-IR/events-and-presentations/ocx-investor-presentation-v4-6.pdf</t>
  </si>
  <si>
    <t>https://files.exro.com/investors/Exro-2023-Corporate-Presentation.pdf</t>
  </si>
  <si>
    <t>https://investors.westrockcoffee.com/static-files/837a64fe-a778-4209-9239-313d77a3aa0f</t>
  </si>
  <si>
    <t>https://www.wipro.com/content/dam/nexus/en/investor/quarterly-results/2018-2019/q2fy19/investor-presentation-q2-fy19.pdf</t>
  </si>
  <si>
    <t>https://apollo-power.com/wp-content/uploads/2023/06/Apollo-English-Prez-March-2023.pdf</t>
  </si>
  <si>
    <t>https://www.asx.com.au/documents/investor-relations/asx-presentation-to-investors.pdf</t>
  </si>
  <si>
    <t>https://www.hsbc.com/-/files/hsbc/investors/fixed-income-investors/green-and-sustainability-bonds/pdfs/green-bond-investor-presentation.pdf?download=1</t>
  </si>
  <si>
    <t>https://dariohealth.investorroom.com/download/Dario+Investors+Presentation.pdf</t>
  </si>
  <si>
    <t>https://www.hindalco.com/upload/pdf/hindalco-investors-day-presentation-04-april-2023.pdf</t>
  </si>
  <si>
    <t>https://www.hsbc.com/-/files/hsbc/investors/investing-in-hsbc/investor-events-and-presentations/2012/120619nturnorprespdf.pdf</t>
  </si>
  <si>
    <t>https://us.bic.com/media/bicworld/Communications/Press Releases_Presentations_Publications_Investor Kit/Presentations/2018 English/BIC_Group_Presentation_27AUG2018_v1.pdf</t>
  </si>
  <si>
    <t>https://wbl.worldbank.org/content/dam/sites/wbl/documents/2023/WBL 2023 Launch Presentation_web.pdf</t>
  </si>
  <si>
    <t>https://documents1.worldbank.org/curated/en/222551593352976653/pdf/Philippines-PISA-2018-Brief.pdf</t>
  </si>
  <si>
    <t>https://thedocs.worldbank.org/en/doc/148281573152895313-0130022019/original/SessionVIIAndrewGriffiths.pdf</t>
  </si>
  <si>
    <t>https://thedocs.worldbank.org/en/doc/148281573152895313-0130022019/render/SessionVIIAndrewGriffiths.pdf</t>
  </si>
  <si>
    <t>https://sfgov.org/policecommission/sites/default/files/Documents/PoliceCommission/PoliceCommission061020-Police Budget Presentation.pdf</t>
  </si>
  <si>
    <t>https://ggim.un.org/meetings/GGIM-committee/documents/GGIM4/8_UN-GGIM Standards Presentation.pdf</t>
  </si>
  <si>
    <t>https://www.ilo.org/wcmsp5/groups/public/---americas/---ro-lima/---sro-port_of_spain/documents/presentation/wcms_741017.pdf</t>
  </si>
  <si>
    <t>https://wwwcdn.imo.org/localresources/en/About/Documents/IMO general presentation 2016.pdf</t>
  </si>
  <si>
    <t>https://www.un.org/dgacm/sites/www.un.org.dgacm/files/Documents_Protocol/presentation_of_credentials_in_2024_with_photos.pdf</t>
  </si>
  <si>
    <t>https://pubdocs.worldbank.org/en/148281573152895313/Session-VII-Andrew-Griffiths.pdf</t>
  </si>
  <si>
    <t>https://abwa.org.ng/resources/P Kabuya ABWA Presentation August 6 2021.pdf</t>
  </si>
  <si>
    <t>https://cdn.who.int/media/docs/default-source/immunization/position_paper_documents/hepatitis-b/who-pp-hepb-2017-presentation.pdf?sfvrsn=a9dff938_2</t>
  </si>
  <si>
    <t>https://sustainabledevelopment.un.org/content/documents/28170CN_SDG_Good_Practices.pdf</t>
  </si>
  <si>
    <t>https://www.ismworld.org/globalassets/chapters---ism-twin-cities/documents/pdm-presentation-and-videos/dec-2023-single-and-sole-sourcing-12-12-2023h-final.pdf</t>
  </si>
  <si>
    <t>https://documents.cap.org/documents/wsi-teaching-presentation.pdf</t>
  </si>
  <si>
    <t>https://www.unoosa.org/res/oosadoc/data/documents/2017/aac_105c_12017crp/aac_105c_12017crp_26_0_html/AC105_C1_2017_CRP26E.pdf</t>
  </si>
  <si>
    <t>https://arxiv.org/pdf/2101.11796.pdf</t>
  </si>
  <si>
    <t>https://www.fichier-pdf.fr/2014/09/18/presentation-worldbank-french-sep16-final/presentation-worldbank-french-sep16-final.pdf</t>
  </si>
  <si>
    <t>https://www.fichier-pdf.fr/2014/09/17/presentation-worldbank-french-sep16-final/presentation-worldbank-french-sep16-final.pdf</t>
  </si>
  <si>
    <t>https://www.saiglobal.com/PDFTemp/Previews/OSH/ISO/IPDF0023/T013736E.PDF</t>
  </si>
  <si>
    <t>https://www.oncor.com/content/dam/oncorwww/eepm/documents/residential-resources/2024/2024_Solar_Kickoff_Presentation_18Jan2024.pdf.coredownload.pdf</t>
  </si>
  <si>
    <t>https://www.unepfi.org/fileadmin/documents/UNEPFI_Brochure_Web.pdf</t>
  </si>
  <si>
    <t>https://pmiadelaide.org/static/uploaded/Files/Documents/event-presentation/2015/benefit-mapping----defining-the-relationship-between-projects-and-outcomes.pdf</t>
  </si>
  <si>
    <t>https://documents.unoda.org/wp-content/uploads/2022/03/Subsidiary-body-4-Presentation-Renate-Dwan.pdf</t>
  </si>
  <si>
    <t>https://www.argenx.com/sites/default/files/media-documents/Corporate_Presentation_February_2022.pdf</t>
  </si>
  <si>
    <t>https://aohp.org/aohp/Portals/0/Documents/Conf2019/2019B003.pdf</t>
  </si>
  <si>
    <t>https://www.unodc.org/documents/commissions/CND/CND_Sessions/CND_64/thematic_discussions/statements_slides/Leif_Villadsen_Remarks_CND_Thematic_session1.pdf</t>
  </si>
  <si>
    <t>https://csbaonline.org/uploads/documents/The-Future-of-Americas-Strategic-Deterrent-Presentation.pdf</t>
  </si>
  <si>
    <t>https://actuaries.org/CTTEES_INSACC/Documents/Rio_Item_7c_Rio_Discussion.pdf</t>
  </si>
  <si>
    <t>https://www.unescap.org/sites/default/d8files/event-documents/ARTNeT presentation GTA30 2 March 2023.pdf</t>
  </si>
  <si>
    <t>https://sustainabledevelopment.un.org/content/documents/25688thailandpresentation.pdf</t>
  </si>
  <si>
    <t>https://www.epa.gov/sites/default/files/2021-03/documents/02-wotus_joe_morgan.pdf</t>
  </si>
  <si>
    <t>https://www.unodc.org/documents/data-and-analysis/covid/COVID_SOM_TIP_Presentation.pdf</t>
  </si>
  <si>
    <t>https://www.nwcphp.org/sites/www.nwcphp.org/files/documents/htip20201123-notes.pdf</t>
  </si>
  <si>
    <t>https://www.un.org/esa/socdev/documents/ageing/workshop/2015NewYork/Presentation_sylvia.pdf</t>
  </si>
  <si>
    <t>https://files.hudexchange.info/resources/documents/RuralGovernanceandCapacityBldg_Presentation.pdf</t>
  </si>
  <si>
    <t>https://admin.new.meddra.org/sites/default/files/page/documents_insert/5_meddra_data_analysis_and_presentation_conference_set.pdf</t>
  </si>
  <si>
    <t>https://www.smud.org/-/media/Documents/Corporate/About-Us/Board-Meetings-and-Agendas/2021/August/EPRI-Presentation.ashx</t>
  </si>
  <si>
    <t>https://www.unodc.org/documents/treaties/WG_TIP/WEBSITE/STATEMENTS/SOUTH_AFRICA.pdf</t>
  </si>
  <si>
    <t>https://www.epa.gov/system/files/documents/2022-01/wqsrule-variances-presentation.pdf</t>
  </si>
  <si>
    <t>https://ggim.un.org/meetings/2013-Chengdu/documents/01_Chengdu Presentation_2013 _Revised.pdf</t>
  </si>
  <si>
    <t>https://www.afdb.org/fileadmin/uploads/afdb/Documents/Generic-Documents/Stewart Kinloch Presentation.pdf</t>
  </si>
  <si>
    <t>https://unece.org/fileadmin/DAM/trans/MinisterialITC70/documents/Presentation_UZBEKISTAN_E.pdf</t>
  </si>
  <si>
    <t>https://www.who.int/docs/default-source/immunization/position_paper_documents/tetanus/pp-tetanus-2017-presentation.pdf</t>
  </si>
  <si>
    <t>https://www.epa.gov/system/files/documents/2021-07/rtoc-presentation-2021-07-iaq-presentation.pdf</t>
  </si>
  <si>
    <t>https://data.unhcr.org/en/documents/download/94089</t>
  </si>
  <si>
    <t>https://www.epa.gov/system/files/documents/2022-09/Overview Presentation_NPRM Designation of PFOA and PFOS as CERCLA Hazardous Substances.pdf</t>
  </si>
  <si>
    <t>https://www.cdse.edu/Portals/124/Documents/jobaids/sap/SAP_Briefings.pdf</t>
  </si>
  <si>
    <t>https://corporates.db.com/files/documents/trade-finance-application-forms-/Presentation_of_Documents_under_an_Export_Documentary_Credit_DE.pdf</t>
  </si>
  <si>
    <t>https://americanwoodmark.com/content/dam/corp-site/documents/investor-relations-documents/AMWD_Investor_Presentation_Jan_2024_Final.pdf</t>
  </si>
  <si>
    <t>https://www.leonardo.com/documents/15646808/16736384/FY2021_presentation.pdf/ba574989-f20d-e6d7-79e5-d0c873f2cb7c?t=1646984163888</t>
  </si>
  <si>
    <t>https://www.sdmesa.edu/about-mesa/office-of-the-president/presentation-documents/Study_Abroad_Pcab_3-19-24_revised.pdf</t>
  </si>
  <si>
    <t>https://www.des.nh.gov/sites/g/files/ehbemt341/files/documents/20211210-swwg-rsa-149m-and-regulation.pdf</t>
  </si>
  <si>
    <t>https://www.aisc.org/globalassets/nsba/aashto-nsba-collab-docs/g-1.3-2002-shop-detail-drawing-presentation-guidelines.pdf</t>
  </si>
  <si>
    <t>https://nerc.org/documents/Webinars/Finding Opportunity in MRF Glass/Eileen Berenyi_GAA Presentation.pdf</t>
  </si>
  <si>
    <t>https://www.epa.gov/sites/production/files/2015-10/documents/wqsrule-variances-presentation.pdf</t>
  </si>
  <si>
    <t>https://www.afrc.af.mil/Portals/87/documents/missionbrief/AFR Mission Brief_(as of 18 Jan 19).pdf?ver=2019-01-18-144534-897</t>
  </si>
  <si>
    <t>https://corporate.walmart.com/content/dam/corporate/documents/press-center/walmart-releases-q4-and-fy23-earnings/earnings-presentation-fy23-q4.pdf</t>
  </si>
  <si>
    <t>https://files.hudexchange.info/resources/documents/CoCGovernanceandMgt_Presentation.pdf</t>
  </si>
  <si>
    <t>https://www.nist.gov/system/files/documents/2021/02/22/09 - Andrew Wiess - BloSS@M_DevSecOps_ZeroTrustArchitecture.pdf</t>
  </si>
  <si>
    <t>https://www.nagb.gov/content/dam/nagb/en/documents/what-we-do/quarterly-board-meeting-materials/2013-12/tab09-panel-presentation-assessing-learning-and-innovation-skills.pdf</t>
  </si>
  <si>
    <t>https://www.iaem.org/Portals/IAEMconf/documents/2020/Thomas Drabek presentation and bio.pdf</t>
  </si>
  <si>
    <t>https://geolsoc.org.uk/~/media/shared/documents/education and careers/Resources/Presentations and activity sheets/Volcanoes/Volcanoes presentation - teachers guidance.pdf?la=en</t>
  </si>
  <si>
    <t>https://www.epa.gov/system/files/documents/2023-04/red-hill-webinar-presentation-drinking-water-monitoring-update-2023-04-20.pdf</t>
  </si>
  <si>
    <t>https://www.isdb.org/sites/default/files/media/documents/2021-10/IsDB Investor Presentation (October 2021).pdf</t>
  </si>
  <si>
    <t>https://www.cabq.gov/family/documents/assessing-shelter-capacity-and-dynamics-for-abq-presentation.pdf</t>
  </si>
  <si>
    <t>https://www.jointcommission.org/-/media/tjc/documents/accred-and-cert/ahc/infection_prevention_and_control_presentation.pdf?db=web&amp;hash=42A2D0BF0DE96A747735E7D6196B7402</t>
  </si>
  <si>
    <t>https://www.unescap.org/sites/default/d8files/event-documents/day 2 first presentation.pdf</t>
  </si>
  <si>
    <t>https://sustainabledevelopment.un.org/content/documents/21439Norway.pdf</t>
  </si>
  <si>
    <t>https://www.unodc.org/documents/hlr//follow-up-process/2019-thematic-discussions/18-October/thematic-debate/UPU_Postal_Security_Backup_Slides.pdf</t>
  </si>
  <si>
    <t>https://unece.org/fileadmin/DAM/env/documents/2017/EIA/MOP7/Panel_Presentations/Presentation-Mara-Silina-Espoo-SEA-MOP-Minsk-June2017-final.pdf</t>
  </si>
  <si>
    <t>https://www.ifad.org/documents/38714182/46953074/Presentation+-+Indran+Naidoo+-+NDB+IEO+-+12+Jan+2023.pdf/a36f2f81-a095-5992-3993-f1431dfd7425</t>
  </si>
  <si>
    <t>https://med.stanford.edu/content/dam/sm/CME/documents/nursing/Session-9_Presentation_Staff-Well-Being-and-Resilience-PDF-.pdf</t>
  </si>
  <si>
    <t>https://www.cbd.ae/docs/default-source/downloadcenter/presentation-of-documents-under-export-collection-update.pdf</t>
  </si>
  <si>
    <t>https://unece.org/fileadmin/DAM/stats/documents/ece/ces/ge.58/2019/mtg2/MWW2019_GSBPM_Munoz_Presentation.pdf</t>
  </si>
  <si>
    <t>https://sc.edu/study/colleges_schools/socialwork/research/ccadmr/documents/miller_presentation_0510.pdf</t>
  </si>
  <si>
    <t>https://www.ilo.org/wcmsp5/groups/public/---asia/---ro-bangkok/---ilo-jakarta/documents/presentation/wcms_617649.pdf</t>
  </si>
  <si>
    <t>https://www.un.org/esa/socdev/unpfii/documents/2016/Docs-updates/Statement_Krome.pdf</t>
  </si>
  <si>
    <t>https://www.unescap.org/sites/default/d8files/event-documents/IFC_TJ National Workshop presentation_AAbdumanapova Nov2 2021 ENGL.pdf</t>
  </si>
  <si>
    <t>https://ficsa.org/fileadmin/user_upload/75th_Council_Documents/FICSA_UNJSPF_presentation_.pdf</t>
  </si>
  <si>
    <t>https://www.issa.int/sites/default/files/documents/administration/EN-ISSA Presentation Brochure-221212.pdf</t>
  </si>
  <si>
    <t>https://sites.nationalacademies.org/cs/groups/pgasite/documents/webpage/pga_178246.pdf</t>
  </si>
  <si>
    <t>https://www.ohchr.org/sites/default/files/Documents/Issues/Housing/TB/HousingPresentation.pdf</t>
  </si>
  <si>
    <t>https://doh.wa.gov/sites/default/files/legacy/Documents/1500/SmallNumbersGraphic.pdf</t>
  </si>
  <si>
    <t>https://www.unodc.org/documents/treaties/UNCAC/WorkingGroups/EMInternationalCooperation/16-18November2020/presentations/4._Europol_Presentation_-_Peter_Depuydt.pdf</t>
  </si>
  <si>
    <t>https://www.iucn.org/sites/default/files/content/documents/2020/unmasking_the_perpetrators_of_environmental_crimes_in_africa.pdf</t>
  </si>
  <si>
    <t>https://www.dicomstandard.org/docs/librariesprovider2/dicomdocuments/wp-cotent/uploads/2018/10/day2_s9-dasari-presentationstate.pdf?sfvrsn=9d3ad3c1_2</t>
  </si>
  <si>
    <t>https://www.ilo.org/wcmsp5/groups/public/---ed_protect/---protrav/---migrant/documents/presentation/wcms_422422.pdf</t>
  </si>
  <si>
    <t>https://totalenergies.com/system/files/documents/2023-09/EN_TotalEnergies_Strategy_Outlook_2023.pdf</t>
  </si>
  <si>
    <t>https://documents.unoda.org/wp-content/uploads/2022/09/Azcarate-Ortega-Almudena-OEWG-dual-use-presentation-FINAL.pdf</t>
  </si>
  <si>
    <t>https://www.bayer.com/sites/default/files/corporate-governance-presentation-2024.pdf</t>
  </si>
  <si>
    <t>https://www.bayer.com/sites/default/files/Corporate-Governance-Presentation-2022.pdf</t>
  </si>
  <si>
    <t>https://www.bayer.com/sites/default/files/corporate-governance-presentation-2023.pdf</t>
  </si>
  <si>
    <t>https://release.ace.bayer.com/sites/default/files/2021-10/Crop Science Investor Webinar_2021-10-19_Presentation.pdf</t>
  </si>
  <si>
    <t>https://www.bayer.com/sites/default/files/BayerCMD2021_Pharma_RandD_Presentation.pdf</t>
  </si>
  <si>
    <t>https://release.ace.bayer.com/sites/default/files/2022-03/FY-Q4_2021_ConferenceCall_2022-03-01_Presentation_charts.pdf</t>
  </si>
  <si>
    <t>https://release.ace.bayer.com/sites/default/files/2022-02/Crop Science R&amp;D Pipeline Update Webinar_2022-02-16_Presentation.pdf</t>
  </si>
  <si>
    <t>https://release.ace.bayer.com/sites/default/files/2020-11/191104_Q3_USA_Roadshow.pdf</t>
  </si>
  <si>
    <t>https://asanjchapter.org/Documents/events/2021/bayer/Dr. Ming-Dauh Wing-Presentation 2.pdf</t>
  </si>
  <si>
    <t>https://www.bayer.in/sites/bayer_in/files/BCS_Limited_Investor_Presentation_0.pdf</t>
  </si>
  <si>
    <t>https://www.basf.com/global/documents/en/grow-with-us/Investor Presentation_AgroSigning.pdf.assetdownload.pdf</t>
  </si>
  <si>
    <t>https://www.bayer.com/sites/default/files/2021-01/210113_JP_Morgan_HC_Conf._2021_Presentation_Transcript.pdf</t>
  </si>
  <si>
    <t>https://www.bayer.com/sites/default/files/2023-11/q3-2023-webinar-2023-11-08-presentation-charts_website_0.pdf</t>
  </si>
  <si>
    <t>https://www.bayer.com/sites/default/files/191104_Q3_Europe_Roadshow.pdf</t>
  </si>
  <si>
    <t>https://dev.ace.bayer.com/sites/default/files/2023-08/q2-2023-webinar-presentation-charts.pdf</t>
  </si>
  <si>
    <t>https://release.ace.bayer.com/sites/default/files/2020-11/Bayer_Investor_Presentation_Monsanto_Acquisition_Update_June_2018_final.pdf</t>
  </si>
  <si>
    <t>https://www.bayer.com/sites/default/files/191204_Berenberg_European_Conference.pdf</t>
  </si>
  <si>
    <t>https://www.bayer.com/sites/default/files/2020-11/191104_Q3_USA_Roadshow.pdf</t>
  </si>
  <si>
    <t>https://release.ace.bayer.com/sites/default/files/2021-01/210113_JP_Morgan_HC_Conf._2021_Presentation_Transcript_0.pdf</t>
  </si>
  <si>
    <t>https://www.bayer.in/sites/bayer_in/files/BCSL Investor Meet Presentation with PPT.pdf</t>
  </si>
  <si>
    <t>https://www.bayer.in/sites/bayer_in/files/Presentation - Bayer CropScience Ltd. Investor Meet Jun 2018 _0.pdf</t>
  </si>
  <si>
    <t>https://www.bayer.com/sites/default/files/2023-08/q2-2023-webinar-2023-08-08-presentation-charts.pdf</t>
  </si>
  <si>
    <t>https://dev.ace.bayer.com/sites/default/files/2020-11/191204_Berenberg_European_Conference.pdf</t>
  </si>
  <si>
    <t>https://www.bayer.com/sites/default/files/Bayer_ESG_Update_ConferenceCall_2020-09-17_Presentation_charts.pdf</t>
  </si>
  <si>
    <t>https://dev.ace.bayer.com/sites/default/files/191205_Societe_Generale_Premium_Review_Conference.pdf</t>
  </si>
  <si>
    <t>https://www.bayer.com/sites/default/files/Q3_2020_ConferenceCall_2020-11-03_Presentation_charts.pdf</t>
  </si>
  <si>
    <t>https://dev.ace.bayer.com/sites/default/files/191204_Berenberg_European_Conference.pdf</t>
  </si>
  <si>
    <t>https://www.bayer.com/sites/default/files/BayerCMD2021_Leaps_Presentation.pdf</t>
  </si>
  <si>
    <t>https://lindungibumi.bayer.com/digestive-system-presentation-ideas/xMq9Hyz-Yru.pdf</t>
  </si>
  <si>
    <t>https://www.bayer.com/sites/default/files/191205_Societe_Generale_Premium_Review_Conference.pdf</t>
  </si>
  <si>
    <t>https://release.ace.bayer.com/sites/default/files/2022-05/Q1_2022_ConferenceCall_2022-05-10_Presentation_charts.pdf</t>
  </si>
  <si>
    <t>https://lindungibumi.bayer.com/presentation-notes-maintaining-a-healthy/digestive-system/Wz5tf4-J7Ri.pdf</t>
  </si>
  <si>
    <t>https://www.bayer.com/sites/default/files/2020-11/191205_Societe_Generale_Premium_Review_Conference.pdf</t>
  </si>
  <si>
    <t>https://www.bayer.com/sites/default/files/2020-11/Bayer_2030_Sustainable_Development_Objectives_2019-12-10_Presentation_charts.pdf</t>
  </si>
  <si>
    <t>https://www.bayer.com/sites/default/files/2020-11/Bayer_AG_ConfCall_Xarelto_COMPASS_ESC_2017-08-28_Presentation_charts.pdf</t>
  </si>
  <si>
    <t>https://www.bayer.com/sites/default/files/2020-11/191204_Berenberg_European_Conference.pdf</t>
  </si>
  <si>
    <t>https://www.bayer.com/sites/default/files/2023-11/q3-2023-webinar-2023-11-08-presentation-charts_website.pdf</t>
  </si>
  <si>
    <t>https://release.ace.bayer.com/sites/default/files/2020-11/Bayer_2030_Sustainable_Development_Objectives_2019-12-10_Presentation_charts.pdf</t>
  </si>
  <si>
    <t>https://www.bayer.com/sites/default/files/200113_Commerzbank_German_Investment_Seminar.pdf</t>
  </si>
  <si>
    <t>https://dev.ace.bayer.com/sites/default/files/191104_Q3_USA_Roadshow.pdf</t>
  </si>
  <si>
    <t>https://www.bayer.com/sites/default/files/Effective_Presentations.pdf</t>
  </si>
  <si>
    <t>https://www.bayer.com/sites/default/files/2023-08/q2-2023-webinar-2023-08-08-presentation-charts-1.pdf</t>
  </si>
  <si>
    <t>https://dev.ace.bayer.com/sites/default/files/2023-05/Q1_2023_ConferenceCall_2023-05-11_Presentation_charts.pdf</t>
  </si>
  <si>
    <t>https://www.bayer.com/sites/default/files/2021-07-29-Five-Point-Plan-Litigation-Update-Call-Presentation.pdf</t>
  </si>
  <si>
    <t>https://www.bayer.in/sites/bayer_in/files/BSE - Covering Letter &amp; Investor Meet Presentation Aug 2017_0.pdf</t>
  </si>
  <si>
    <t>https://www.ssoar.info/ssoar/bitstream/handle/document/74494/ssoar-2021-bayer_et_al-Global_Militarisation_Index_presentation_codebook.pdf?sequence=1&amp;lnkname=ssoar-2021-bayer_et_al-Global_Militarisation_Index_presentation_codebook.pdf</t>
  </si>
  <si>
    <t>https://training.ace.bayer.com/sites/default/files/191205_Societe_Generale_Premium_Review_Conference.pdf</t>
  </si>
  <si>
    <t>https://release.ace.bayer.com/sites/default/files/2020-11/191205_Societe_Generale_Premium_Review_Conference.pdf</t>
  </si>
  <si>
    <t>https://release.ace.bayer.com/sites/default/files/2020-11/191204_Berenberg_European_Conference.pdf</t>
  </si>
  <si>
    <t>https://release.ace.bayer.com/sites/default/files/191204_Berenberg_European_Conference.pdf</t>
  </si>
  <si>
    <t>https://lindungibumi.bayer.com/a-presentation-on-benefits-of-biogas-units/PrdW9EVe-Zq.pdf</t>
  </si>
  <si>
    <t>https://training.ace.bayer.com/sites/default/files/2020-11/191205_Societe_Generale_Premium_Review_Conference.pdf</t>
  </si>
  <si>
    <t>https://training.ace.bayer.com/sites/default/files/2020-11/191204_Berenberg_European_Conference.pdf</t>
  </si>
  <si>
    <t>https://www.bayer.com/sites/default/files/2021-01/210113_JP_Morgan_HC_Conf._2021_Presentation_Transcript_0.pdf</t>
  </si>
  <si>
    <t>https://release.ace.bayer.com/sites/default/files/2020-11/191118_DZ_Bank_Equity_Conference.pdf</t>
  </si>
  <si>
    <t>https://release.ace.bayer.com/sites/default/files/2020-11/191104_Q3_Europe_Roadshow.pdf</t>
  </si>
  <si>
    <t>https://training.ace.bayer.com/sites/default/files/2020-11/191118_DZ_Bank_Equity_Conference.pdf</t>
  </si>
  <si>
    <t>https://release.ace.bayer.com/sites/default/files/191104_Q3_Europe_Roadshow.pdf</t>
  </si>
  <si>
    <t>https://www.bayer.in/sites/bayer_in/files/Bayer CropScience Ltd Investor Meet - Nov'18 _0.pdf</t>
  </si>
  <si>
    <t>https://www.bayer.in/sites/bayer_in/files/BCSLtd Investor Presentation Nov 2015_0.pdf</t>
  </si>
  <si>
    <t>https://training.ace.bayer.com/sites/default/files/191204_Berenberg_European_Conference.pdf</t>
  </si>
  <si>
    <t>https://www.ssoar.info/ssoar/bitstream/handle/document/74494/ssoar-2021-bayer_et_al-Global_Militarisation_Index_presentation_codebook.pdf?sequence=1&amp;isAllo</t>
  </si>
  <si>
    <t>https://www.bayer.com/sites/default/files/Bankhaus_Lampe_German_Conference_2019-04-04_presentation.pdf</t>
  </si>
  <si>
    <t>https://oncology.bayer.co.uk/sites/g/files/vrxlpx39671/files/2022-11/Nubeqa_PI_GB.pdf</t>
  </si>
  <si>
    <t>https://release.ace.bayer.com/sites/default/files/2023-05/Q1_2023_ConferenceCall_2023-05-11_Presentation_charts.pdf</t>
  </si>
  <si>
    <t>https://training.ace.bayer.com/sites/default/files/2021-08/Q2_2021_ConferenceCall_2021-08-05_Presentation_charts.pdf</t>
  </si>
  <si>
    <t>https://dev.ace.bayer.com/sites/default/files/2020-11/191104_Q3_USA_Roadshow.pdf</t>
  </si>
  <si>
    <t>https://lindungibumi.bayer.com/OTlWcTNSc0NTWWZSdWtvMkNqUlJlZz0_iso-9001-powerpoint-presentation_9.pdf</t>
  </si>
  <si>
    <t>https://training.ace.bayer.com/sites/default/files/2020-11/Bayer_2030_Sustainable_Development_Objectives_2019-12-10_Presentation_charts.pdf</t>
  </si>
  <si>
    <t>https://www.bayer.com/sites/default/files/2020-11/Restatements_Q3_2019.pdf</t>
  </si>
  <si>
    <t>https://release.ace.bayer.com/sites/default/files/Bankhaus_Lampe_German_Conference_2019-04-04_presentation.pdf</t>
  </si>
  <si>
    <t>https://release.ace.bayer.com/sites/default/files/2020-11/200113_Commerzbank_German_Investment_Seminar.pdf</t>
  </si>
  <si>
    <t>https://training.ace.bayer.com/sites/default/files/Bayer_Investor_Presentation_Monsanto_Acquisition_Update_June_2018_final.pdf</t>
  </si>
  <si>
    <t>https://www.crscience.org/pdf/Bayer_BuildaBug.pdf</t>
  </si>
  <si>
    <t>https://www.bayer.com/sites/default/files/2022-01/J.P. Morgan HC Conference 2022-01-10 Presentation._0.pdf</t>
  </si>
  <si>
    <t>https://training.ace.bayer.com/sites/default/files/191104_Q3_USA_Roadshow.pdf</t>
  </si>
  <si>
    <t>https://oncology.bayer.ie/sites/g/files/vrxlpx15936/files/2021-04/Vitrakvi-API-Final-Readonly.pdf</t>
  </si>
  <si>
    <t>https://training.ace.bayer.com/sites/default/files/2020-11/200113_Commerzbank_German_Investment_Seminar.pdf</t>
  </si>
  <si>
    <t>https://dev.ace.bayer.com/sites/default/files/2023-08/q2-2023-webinar-2023-08-08-presentation-charts-1.pdf</t>
  </si>
  <si>
    <t>https://training.ace.bayer.com/sites/default/files/2021-05/Q1_2021_ConferenceCall_2021-05-12_Presentation_charts.pdf</t>
  </si>
  <si>
    <t>https://www.bayer.com/sites/default/files/2022-03/FY-Q4_2021_ConferenceCall_2022-03-01_Presentation_charts_0.pdf</t>
  </si>
  <si>
    <t>https://www.crscience.org/pdf/Bayer_HTTLAS.pdf</t>
  </si>
  <si>
    <t>https://training.ace.bayer.com/sites/default/files/Effective_Presentations.pdf</t>
  </si>
  <si>
    <t>https://dev.ace.bayer.com/sites/default/files/2023-11/q3-2023-webinar-2023-11-08-presentation-charts_website.pdf</t>
  </si>
  <si>
    <t>https://dev.ace.bayer.com/sites/default/files/2020-11/200113_Commerzbank_German_Investment_Seminar.pdf</t>
  </si>
  <si>
    <t>https://crscience.org/lessonplans/5_MysteryofBlood_Bayer-14-15.pdf</t>
  </si>
  <si>
    <t>https://www.ijpbs.com/editorial/cv/Karthik Yadav Janga - Curriculum Vitae.pdf</t>
  </si>
  <si>
    <t>https://release.ace.bayer.com/sites/default/files/191104_Q3_USA_Roadshow.pdf</t>
  </si>
  <si>
    <t>https://crscience.org/lessonplans/Germs and Your Body_BAYER.pdf</t>
  </si>
  <si>
    <t>https://training.ace.bayer.com/sites/default/files/BoAML_Global_Agriculture_Materials_Conference_2020-02-27_Presentation.pdf</t>
  </si>
  <si>
    <t>https://dev.ace.bayer.com/sites/default/files/Bayer_Investor_Presentation_Monsanto_Acquisition_Update_June_2018_final.pdf</t>
  </si>
  <si>
    <t>https://www.bayer.in/sites/bayer_in/files/1467978425_BCSL - Investor Meet 8 July 2016_final.compressed_1.pdf</t>
  </si>
  <si>
    <t>http://training.ace.bayer.com/sites/default/files/2020-11/Q1_2020_ConferenceCall_2020-04-27_Presentation_charts.pdf</t>
  </si>
  <si>
    <t>https://www.bayer.com/sites/default/files/2021-11/Q3_2021_ConferenceCall_2021-11-09_Presentation_charts_0.pdf</t>
  </si>
  <si>
    <t>https://www.ssoar.info/ssoar/bitstream/handle/document/74494/ssoar-2021-bayer_et_al-Global_Militarisation_Index_presentation_codebook.pdf?sequence=1</t>
  </si>
  <si>
    <t>https://dev.ace.bayer.com/sites/default/files/2020-11/Bayer_AG_ConfCall_Xarelto_COMPASS_ESC_2017-08-28_Presentation_charts.pdf</t>
  </si>
  <si>
    <t>https://scholar.harvard.edu/files/goldin/files/uwe_may_2015_presentation_-_bayer.pdf</t>
  </si>
  <si>
    <t>https://training.ace.bayer.com/sites/default/files/2022-01/J.P. Morgan HC Conference 2022-01-10 Presentation..pdf</t>
  </si>
  <si>
    <t>https://www.bayer.com/sites/default/files/2024-03/q4fy-2023-2024-05-03-presentation-charts-de.pdf</t>
  </si>
  <si>
    <t>https://www.bayer.com/sites/default/files/2020-11/Q1_2018_ConferenceCall_2018-05-03_Presentation_charts.pdf</t>
  </si>
  <si>
    <t>https://training.ace.bayer.com/sites/default/files/2020-11/Bayer_ESG_Update_ConferenceCall_2020-09-17_Presentation_charts.pdf</t>
  </si>
  <si>
    <t>https://training.ace.bayer.com/sites/default/files/Bankhaus_Lampe_German_Conference_2019-04-04_presentation.pdf</t>
  </si>
  <si>
    <t>https://resources.bayer.com.au/resources/uploads/DataSheet/file9534.pdf</t>
  </si>
  <si>
    <t>https://resources.bayer.com.au/resources/uploads/DataSheet/file9563.pdf</t>
  </si>
  <si>
    <t>https://unitedway.bayer.com/wp-content/uploads/2023/07/Employee-Planned-Gifts-Tax-Strategies_Flyer.pdf</t>
  </si>
  <si>
    <t>https://release.ace.bayer.com/sites/default/files/2021-02/FY-Q4_2020_ConferenceCall_2021-02-25_Presentation_charts.pdf</t>
  </si>
  <si>
    <t>https://scholar.harvard.edu/sites/scholar.harvard.edu/files/goldin/files/uwe_may_2015_presentation_-_bayer.pdf</t>
  </si>
  <si>
    <t>https://release.ace.bayer.com/sites/default/files/2022-03/Nubeqa Investor Webinar_2022-02-18_Presentation_2.pdf</t>
  </si>
  <si>
    <t>https://training.ace.bayer.com/sites/default/files/2022-03/Nubeqa Investor Webinar_2022-02-18_Presentation_2.pdf</t>
  </si>
  <si>
    <t>https://www.bayer.in/sites/bayer_in/files/BSE_Cover_letter_Investor_Meet_Presentation.pdf</t>
  </si>
  <si>
    <t>https://dev.ace.bayer.com/sites/default/files/2022-01/J.P. Morgan HC Conference 2022-01-10 Presentation._0.pdf</t>
  </si>
  <si>
    <t>https://dev.ace.bayer.com/sites/default/files/2020-11/Bayer_2030_Sustainable_Development_Objectives_2019-12-10_Presentation_charts.pdf</t>
  </si>
  <si>
    <t>https://resources.bayer.com.au/resources/uploads/DataSheet/file9480.pdf</t>
  </si>
  <si>
    <t>http://stage.ace.bayer.com/sites/default/files/Bankhaus_Lampe_German_Conference_2019-04-04_presentation.pdf</t>
  </si>
  <si>
    <t>http://training.ace.bayer.com/sites/default/files/Bankhaus_Lampe_German_Conference_2019-04-04_presentation.pdf</t>
  </si>
  <si>
    <t>http://dev.ace.bayer.com/sites/default/files/Bankhaus_Lampe_German_Conference_2019-04-04_presentation.pdf</t>
  </si>
  <si>
    <t>https://static.seekingalpha.com/uploads/sa_presentations/835/49835/original.pdf</t>
  </si>
  <si>
    <t>https://www.basf.com/global/documents/en/news-and-media/news-releases/2017/10/Investor Presentation_AgroSigning.pdf.assetinline.pdf</t>
  </si>
  <si>
    <t>https://blogs.iec.cat/scfis/wp-content/uploads/sites/7/2020/02/1-WW2020-March-4th-Programme.pdf</t>
  </si>
  <si>
    <t>https://www.basf.com/global/documents/de/news-and-media/news-releases/2017/10/Investor Presentation_AgroSigning.pdf.assetinline.pdf</t>
  </si>
  <si>
    <t>https://njcroce.com/content/downloads/NJCroce-Bayer-Dolls-Spring-2021.pdf</t>
  </si>
  <si>
    <t>https://clu-in.org/conf/tio/DCHWS16_033121/slides/8Slide_Presentation_for_Gina_Bayer,_Jacobs.pdf</t>
  </si>
  <si>
    <t>https://scfis.iec.cat/wp-content/uploads/2020/02/1-WW2020-March-4th-Programme.pdf</t>
  </si>
  <si>
    <t>https://release.ace.bayer.com/sites/default/files/2022-01/J.P. Morgan HC Conference 2022-01-10 Presentation._0.pdf</t>
  </si>
  <si>
    <t>https://dev.ace.bayer.com/sites/default/files/2020-11/Bankhaus_Lampe_German_Conference_2019-04-04_presentation.pdf</t>
  </si>
  <si>
    <t>http://training.ace.bayer.com/sites/default/files/2020-11/191118_DZ_Bank_Equity_Conference.pdf</t>
  </si>
  <si>
    <t>https://www.basf.com/global/documents/en/grow-with-us/Investor Presentation_AgroSigning.pdf</t>
  </si>
  <si>
    <t>https://release.ace.bayer.com/sites/default/files/2022-01/J.P. Morgan HC Conference 2022-01-10 Presentation..pdf</t>
  </si>
  <si>
    <t>http://training.ace.bayer.com/sites/default/files/2022-02/Crop Science R&amp;D Pipeline Update Webinar_2022-02-16_Presentation.pdf</t>
  </si>
  <si>
    <t>https://www.l-ten.org/wp-content/uploads/2022/08/Simulators.pdf</t>
  </si>
  <si>
    <t>https://resources.bayer.com.au/resources/uploads/DataSheet/file9552.pdf</t>
  </si>
  <si>
    <t>http://dev.ace.bayer.com/sites/default/files/2021-01/210113_JP_Morgan_HC_Conf._2021_Presentation_Transcript.pdf</t>
  </si>
  <si>
    <t>http://dev.ace.bayer.com/sites/default/files/2021-01/210113_JP_Morgan_HC_Conf._2021_Presentation_Transcript_0.pdf</t>
  </si>
  <si>
    <t>https://www.bayer.com/sites/default/files/2021-05/Q1_2021_ConferenceCall_2021-05-12_Presentation_charts_0.pdf</t>
  </si>
  <si>
    <t>https://training.ace.bayer.com/sites/default/files/2022-01/J.P. Morgan HC Conference 2022-01-10 Presentation._0.pdf</t>
  </si>
  <si>
    <t>https://oncology.bayer.ie/sites/g/files/vrxlpx5521/files/2020-09/NUBEQA_300mg_tablets_PI_UK_001_0_Final.pdf</t>
  </si>
  <si>
    <t>http://dev.ace.bayer.com/sites/default/files/2022-01/J.P. Morgan HC Conference 2022-01-10 Presentation..pdf</t>
  </si>
  <si>
    <t>http://dev.ace.bayer.com/sites/default/files/2023-08/q2-2023-webinar-presentation-charts.pdf</t>
  </si>
  <si>
    <t>https://clu-in.org/conf/tio/DCHWS16/slides/8Slide_Presentation_for_Gina_Bayer,_Jacobs.pdf</t>
  </si>
  <si>
    <t>https://www.bayer-foundation.com/downloads/pdf/60dB_@_Bayer_Foundation_Aggregate_Lean_Data_Insights.pdf</t>
  </si>
  <si>
    <t>http://training.ace.bayer.com/sites/default/files/191205_Societe_Generale_Premium_Review_Conference.pdf</t>
  </si>
  <si>
    <t>http://dev.ace.bayer.com/sites/default/files/2022-03/Nubeqa Investor Webinar_2022-02-18_Presentation_2.pdf</t>
  </si>
  <si>
    <t>https://release.ace.bayer.com/sites/default/files/2021-01/210113_JP_Morgan_HC_Conf._2021_Presentation_Transcript.pdf</t>
  </si>
  <si>
    <t>http://dev.ace.bayer.com/sites/default/files/2023-11/q3-2023-webinar-2023-11-08-presentation-charts_website_0.pdf</t>
  </si>
  <si>
    <t>https://release.ace.bayer.com/sites/default/files/2021-11/Q3_2021_ConferenceCall_2021-11-09_Presentation_charts_0.pdf</t>
  </si>
  <si>
    <t>https://dev.ace.bayer.com/sites/default/files/2020-11/Bayer_ESG_Update_ConferenceCall_2020-09-17_Presentation_charts.pdf</t>
  </si>
  <si>
    <t>https://training.ace.bayer.com/sites/default/files/2021-01/210113_JP_Morgan_HC_Conf._2021_Presentation_Transcript.pdf</t>
  </si>
  <si>
    <t>http://dev.ace.bayer.com/sites/default/files/2023-08/q2-2023-webinar-2023-08-08-presentation-charts-1.pdf</t>
  </si>
  <si>
    <t>https://release.ace.bayer.com/sites/default/files/2021-05/Q1_2021_ConferenceCall_2021-05-12_Presentation_charts.pdf</t>
  </si>
  <si>
    <t>https://irods.org/uploads/2017/Dabbiru-BayerCropScience-Data_Management_Analytics-slides.pdf</t>
  </si>
  <si>
    <t>https://training.ace.bayer.com/sites/default/files/2021-02/FY-Q4_2020_ConferenceCall_2021-02-25_Presentation_charts_0.pdf</t>
  </si>
  <si>
    <t>https://asanjchapter.org/Documents/events/2021/bayer/Keynote Presentation Prof. Andrew Gelman.pdf</t>
  </si>
  <si>
    <t>https://clu-in.org/conf/tio/DCHWS16_040121/slides/8Slide_Presentation_for_Gina_Bayer,_Jacobs.pdf</t>
  </si>
  <si>
    <t>http://training.ace.bayer.com/sites/default/files/2020-11/Bayer_Investor_Presentation_Monsanto_Acquisition_Update_June_2018_final.pdf</t>
  </si>
  <si>
    <t>https://release.ace.bayer.com/sites/default/files/BoAML_Global_Agriculture_Materials_Conference_2020-02-27_Presentation.pdf</t>
  </si>
  <si>
    <t>https://www.basf.com/global/documents/en/news-and-media/news-releases/2017/10/Investor Presentation_AgroSigning.pdf.assetdownload.pdf</t>
  </si>
  <si>
    <t>http://training.ace.bayer.com/sites/default/files/191204_Berenberg_European_Conference.pdf</t>
  </si>
  <si>
    <t>https://asanjchapter.org/Documents/events/2021/bayer/Dr. Yevgen Tymofyeyev- Presentation 1.pdf</t>
  </si>
  <si>
    <t>https://release.ace.bayer.com/sites/default/files/2023-03/FY-Q4_2022_ConferenceCall_2023-02-28_Presentation_charts_1.pdf</t>
  </si>
  <si>
    <t>http://dev.ace.bayer.com/sites/default/files/2023-11/q3-2023-webinar-2023-11-08-presentation-charts_website.pdf</t>
  </si>
  <si>
    <t>http://training.ace.bayer.com/sites/default/files/Bayer_Investor_Presentation_Monsanto_Acquisition_Update_June_2018_final.pdf</t>
  </si>
  <si>
    <t>https://dev.ace.bayer.com/sites/default/files/2022-08/Q2_2022_ConferenceCall_2022-08-04_Presentation_charts_0.pdf</t>
  </si>
  <si>
    <t>https://dev.ace.bayer.com/sites/default/files/2021-01/210113_JP_Morgan_HC_Conf._2021_Presentation_Transcript.pdf</t>
  </si>
  <si>
    <t>https://environmentclearance.nic.in/DownloadPfdFile.aspx?FileName=1s1TkXYwGe4rgC4XEe/DBuFYNofX8Z56sc2021xeEIWILatJwD00Qj+BLwQ7Uy2rHHfFbXp5JB+08aiNhU1wZ3joikbE9lbX/EyyIYu7r0WmMFJBHHZzd+E/Gy3+X0Ho&amp;FilePath=93ZZBm8LWEXfg+HAlQix2fE2t8z/pgnoBhDlYdZCxzXmG8GlihX6H9UP1HygCn3pCkAF2zPFXFQNqA4krKa1Aw==</t>
  </si>
  <si>
    <t>https://dev.ace.bayer.com/sites/default/files/2023-03/FY-Q4_2022_ConferenceCall_2023-02-28_Presentation_charts_1.pdf</t>
  </si>
  <si>
    <t>https://training.ace.bayer.com/sites/default/files/2021-11/Q3_2021_ConferenceCall_2021-11-09_Presentation_charts.pdf</t>
  </si>
  <si>
    <t>http://training.ace.bayer.com/sites/default/files/2020-11/BoAML_Global_Agriculture_Materials_Conference_2020-02-27_Presentation.pdf</t>
  </si>
  <si>
    <t>http://stage.ace.bayer.com/sites/default/files/191104_Q3_USA_Roadshow.pdf</t>
  </si>
  <si>
    <t>https://resources.bayer.com.au/resources/uploads/Presentation/file8609.pdf</t>
  </si>
  <si>
    <t>https://www.nrc.gov/docs/ML2019/ML20196L955.pdf</t>
  </si>
  <si>
    <t>https://www.bayer.in/sites/bayer_in/files/Bayer - Cover Letter and Presentation.pdf</t>
  </si>
  <si>
    <t>https://dev.ace.bayer.com/sites/default/files/2021-05/Q1_2021_ConferenceCall_2021-05-12_Presentation_charts_0.pdf</t>
  </si>
  <si>
    <t>http://dev.ace.bayer.com/sites/default/files/2020-11/200113_Commerzbank_German_Investment_Seminar.pdf</t>
  </si>
  <si>
    <t>https://collab.dvb.bayern/download/attachments/63174757/Test PDF for poster presentation.pdf?version=1&amp;modificationDate=1593428065353&amp;api=v2</t>
  </si>
  <si>
    <t>https://training.ace.bayer.com/sites/default/files/2021-05/Q1_2021_ConferenceCall_2021-05-12_Presentation_charts_0.pdf</t>
  </si>
  <si>
    <t>http://dev.ace.bayer.com/sites/default/files/BoAML_Global_Agriculture_Materials_Conference_2020-02-27_Presentation.pdf</t>
  </si>
  <si>
    <t>https://www.crscience.org/lessonplans/5-TrueBlood_TrueScience_Bayer-14-15.pdf</t>
  </si>
  <si>
    <t>http://training.ace.bayer.com/sites/default/files/2022-03/Nubeqa Investor Webinar_2022-02-18_Presentation_2.pdf</t>
  </si>
  <si>
    <t>https://stockdiscovery.s3.amazonaws.com/insight/india/844/Investor Presentation/IP-Sep15.pdf</t>
  </si>
  <si>
    <t>https://www.earthworksturf.com/wp-content/uploads/2015/03/DK-SFA-3-14-17.pdf</t>
  </si>
  <si>
    <t>https://dev.ace.bayer.com/sites/default/files/2022-05/Q1_2022_ConferenceCall_2022-05-10_Presentation_charts_0.pdf</t>
  </si>
  <si>
    <t>https://release.ace.bayer.com/sites/default/files/2022-08/Q2_2022_ConferenceCall_2022-08-04_Presentation_charts.pdf</t>
  </si>
  <si>
    <t>https://dev.ace.bayer.com/sites/default/files/2022-03/FY-Q4_2021_ConferenceCall_2022-03-01_Presentation_charts_0.pdf</t>
  </si>
  <si>
    <t>https://extapps.dec.ny.gov/data/DecDocs/130004/Report.HW.130004.2011-06-17.Bayer_TAC_Presentation.pdf</t>
  </si>
  <si>
    <t>https://dev.ace.bayer.com/sites/default/files/2020-11/dbAccess_Conference_Berlin_20170623_Bayer_Presentation_Liam_Condon.pdf</t>
  </si>
  <si>
    <t>https://archive.org/download/qualcomm_202304/80-NM328-706_B.pdf</t>
  </si>
  <si>
    <t>http://dev.ace.bayer.com/sites/default/files/2020-11/Bayer_2030_Sustainable_Development_Objectives_2019-12-10_Presentation_charts.pdf</t>
  </si>
  <si>
    <t>https://www.crscience.org/lessonplans/2_Exploring_Magnets_for_Bayer-13-14.pdf</t>
  </si>
  <si>
    <t>https://d-nb.info/1267628510/34</t>
  </si>
  <si>
    <t>https://www.basf.com/global/documents/de/news-and-media/news-releases/2017/10/Investor Presentation_AgroSigning.pdf</t>
  </si>
  <si>
    <t>http://asanjchapter.org/Documents/events/2021/bayer/Dr. Yevgen Tymofyeyev- Presentation 1.pdf</t>
  </si>
  <si>
    <t>https://resources.bayer.com.au/resources/uploads/Presentation/file7921.pdf</t>
  </si>
  <si>
    <t>https://oncology.bayer.co.uk/document/3986</t>
  </si>
  <si>
    <t>https://www.cipaheritagedocumentation.org/wp-content/uploads/2018/12/Bayerova-Gruber-Graphic-documentation_a-cool-presentation-tool-or-a-helpful-assistant-Case-study-Nako-North-India.pdf</t>
  </si>
  <si>
    <t>https://training.ace.bayer.com/sites/default/files/2022-03/FY-Q4_2021_ConferenceCall_2022-03-01_Presentation_charts_0.pdf</t>
  </si>
  <si>
    <t>https://pcea-orlando.wildapricot.org/Resources/Documents/SpeakersBios.pdf</t>
  </si>
  <si>
    <t>https://training.ace.bayer.com/sites/default/files/2022-03/FY-Q4_2021_ConferenceCall_2022-03-01_Presentation_charts.pdf</t>
  </si>
  <si>
    <t>https://www.actip.org/wp-content/uploads/2022/01/Final-agenda-31-05-2018.pdf</t>
  </si>
  <si>
    <t>https://allium.bayer.es/~K4K2A4/particles?download&amp;FileName=Interesting+Topic+For+Presentation&amp;w=M6Z4T1</t>
  </si>
  <si>
    <t>http://training.ace.bayer.com/sites/default/files/2020-11/Bayer_2030_Sustainable_Development_Objectives_2019-12-10_Presentation_charts.pdf</t>
  </si>
  <si>
    <t>https://allium.bayer.es/~J7S2A4/sadmac?download&amp;FileName=Meeting+And+Presentation+Berlitz&amp;w=Y4J4F8</t>
  </si>
  <si>
    <t>https://crscience.org/lessonplans/5_MysteryofBlood_Bayer_14-15.pdf</t>
  </si>
  <si>
    <t>https://scholar.harvard.edu/sites/scholar.harvard.edu/files/goldin/files/uwe_may_2015_presentation_-_bayer.pdf?m=1432678710</t>
  </si>
  <si>
    <t>https://allium.bayer.es/~V7F3W4/animated?download&amp;FileName=Download+Presentation+Slides&amp;k=B9Y1G2</t>
  </si>
  <si>
    <t>https://oncology.bayer.co.uk/document/4086</t>
  </si>
  <si>
    <t>https://web.njit.edu/~caudill/Bayer.pdf</t>
  </si>
  <si>
    <t>https://www.bayer-foundation.com/downloads/pdf/Pula-60_Decibels-Report.pdf</t>
  </si>
  <si>
    <t>https://www.bayer-foundation.com/downloads/pdf/PATH-60_Decibels-Report.pdf</t>
  </si>
  <si>
    <t>https://www.bayer-foundation.com/downloads/pdf/myAgro-60_Decibels-Report.pdf</t>
  </si>
  <si>
    <t>https://allium.bayer.es/~G8C9T0/noisy?download&amp;FileName=Art+Award+Presentation+Speech+Examples&amp;e=M3A4M6</t>
  </si>
  <si>
    <t>https://www.bayer-foundation.com/downloads/pdf/mTomady-60_Decibels-Report.pdf</t>
  </si>
  <si>
    <t>https://www.cropscience.bayer.se/-/media/bayer cropscience/scandinavia/sweden/news/2017/xpro_web.pdf?la=sv-se&amp;hash=5D069B7E40C020D2B75CE2A8DCD544C62CB1A4DF</t>
  </si>
  <si>
    <t>https://projectbluearchive.blob.core.windows.net/media/Default/Potato knowledge library/Minutes 36th Treater Group Biostimulants 6.11.19.pdf</t>
  </si>
  <si>
    <t>https://advance.phuse.global/spaces/flyingpdf/pdfpageexport.action?pageId=70779184</t>
  </si>
  <si>
    <t>https://www.oecd.org/chemicalsafety/pesticides-biocides/programme-oecd-conference-on-rnai-based-pesticides.pdf</t>
  </si>
  <si>
    <t>https://www.cropscience.bayer.ca/~/media/Bayer CropScience/Country-Canada-Internet/Products/Fluency Agent/Fluency Agent Presentation Training EN.ashx</t>
  </si>
  <si>
    <t>https://projectblue.blob.core.windows.net/media/Default/Potato knowledge library/Minutes 36th Treater Group Biostimulants 6.11.19.pdf</t>
  </si>
  <si>
    <t>https://www.govnet.ro/uploads/files/79_Govnet Net Zero CArbon 2022 Bayer Sustainability presentation RDT.pdf</t>
  </si>
  <si>
    <t>https://clu-in.org/conf/tio/DCHWS16_032921/slides/8Slide_Presentation_for_Gina_Bayer,_Jacobs.pdf</t>
  </si>
  <si>
    <t>https://collab.dvb.bayern/download/attachments/191630792/Dooms.Day_Poster.pdf?version=1&amp;modificationDate=1707280472713&amp;api=v2</t>
  </si>
  <si>
    <t>https://www.europarl.europa.eu/cmsdata/124022/bayer-bard.pdf</t>
  </si>
  <si>
    <t>https://allium.bayer.es/~R8Q4F5/paozinho?download&amp;FileName=The+One+Minute+Presentation+Explain+Your+Network&amp;v=B2P1F5</t>
  </si>
  <si>
    <t>https://www.cropscience.bayer.se/~/media/bayer cropscience/scandinavia/sweden/news/2017/xpro_web.ashx?la=sv-SE</t>
  </si>
  <si>
    <t>https://collab.dvb.bayern/download/attachments/69050522/Guideline and agenda for Final presentation (SS2021 MLMI).pdf?version=1&amp;modificationDate=1626120329743&amp;api=v2</t>
  </si>
  <si>
    <t>https://release.ace.bayer.com/sites/default/files/2022-03/FY-Q4_2021_ConferenceCall_2022-03-01_Presentation_charts_0.pdf</t>
  </si>
  <si>
    <t>https://www.wipo.int/edocs/mdocs/mdocs/en/wipo_webinar_patentscope_2021_21/wipo_webinar_patentscope_2021_21_presentation.pdf</t>
  </si>
  <si>
    <t>https://www.wipo.int/edocs/mdocs/mdocs/en/wipo_webinar_patentscope_2021_28/wipo_webinar_patentscope_2021_28_presentation.pdf</t>
  </si>
  <si>
    <t>https://www.ompi.int/edocs/mdocs/mdocs/en/wipo_webinar_patentscope_2023_1/wipo_webinar_patentscope_2023_1_presentation.pdf</t>
  </si>
  <si>
    <t>https://www.ctc-n.org/sites/default/files/WIPO GREEN presentation.pdf</t>
  </si>
  <si>
    <t>https://internationalipcooperation.eu/sites/default/files/arise-docs/2020/CarIPI_aug2020_WHollingsworth_WIPOToT_Session5_IP_Exports_presentation.pdf</t>
  </si>
  <si>
    <t>https://www.wipo.int/edocs/mdocs/mdocs/ja/wipo_webinar_wjo_2021_24/wipo_webinar_wjo_2021_24_manual.pdf</t>
  </si>
  <si>
    <t>https://www.wipo.int/standards/en/pdf/archives/03-25-01arc2009.pdf</t>
  </si>
  <si>
    <t>https://www.wipo.int/edocs/mdocs/madrid/zh/wipo_webinar_madrid_2023_5/wipo_webinar_madrid_2023_5_presentation.pdf</t>
  </si>
  <si>
    <t>https://www.wipo.int/edocs/mdocs/mdocs/en/wipo_webinar_patentscope_2021_27/wipo_webinar_patentscope_2021_27_presentation.pdf</t>
  </si>
  <si>
    <t>https://www.wipo.int/edocs/mdocs/classifications/en/ipc_wg_33/ipc_wg_33_updates_on_it_support.pdf</t>
  </si>
  <si>
    <t>https://www.wipo.int/edocs/mdocs/mdocs/zh/wipo_webinar_madrid_2023_33/wipo_webinar_madrid_2023_33_presentation.pdf</t>
  </si>
  <si>
    <t>https://www.wipo.int/edocs/mdocs/pct/en/wipo_pct_thp_19/wipo_pct_thp_19_1.pdf</t>
  </si>
  <si>
    <t>https://www.wipo.int/edocs/mdocs/pct/en/wipo_webinar_patentscope_2022_18/wipo_webinar_patentscope_2022_18_www_584937.pdf</t>
  </si>
  <si>
    <t>https://www.wipo.int/edocs/mdocs/africa/en/ompi_inn_cas_17/ompi_inn_cas_17_t_8.pdf</t>
  </si>
  <si>
    <t>https://www.wipo.int/edocs/mdocs/pct/en/pct_wg_17/pct_wg_17_presentation_statistics.pdf</t>
  </si>
  <si>
    <t>https://www.wipo.int/export/sites/www/meetings/en/docs/sct-side-event-program.pdf</t>
  </si>
  <si>
    <t>https://www.wipo.int/export/sites/www/meetings/en/2003/statistics_workshop/presentation/statistics_workshop_hirabayashi.pdf</t>
  </si>
  <si>
    <t>https://www.wipo.int/export/sites/www/pct/en/docs/circulars/2016/1485.pdf</t>
  </si>
  <si>
    <t>https://www.wipo.int/edocs/mdocs/mdocs/en/wipo_webinar_patentscope_2021_5/wipo_webinar_patentscope_2021_5_presentation.pdf</t>
  </si>
  <si>
    <t>https://www.wipo.int/export/sites/www/tisc/ru/docs/wipo_lex.pdf</t>
  </si>
  <si>
    <t>https://www.wipo.int/export/sites/www/cws/en/circulars/files/cws-075.pdf</t>
  </si>
  <si>
    <t>https://www.wipo.int/export/sites/www/tk/en/igc/docs/presentation_slides_igc39.pdf</t>
  </si>
  <si>
    <t>https://www.wipo.int/export/sites/www/tisc/fr/docs/webinar_wipo_lex.pdf</t>
  </si>
  <si>
    <t>https://www.wipo.int/export/sites/www/meetings/en/2003/statistics_workshop/presentation/statistics_workshop_narin.pdf</t>
  </si>
  <si>
    <t>https://www.wipo.int/edocs/mdocs/mdocs/en/wipo_webinar_patentscope_2022_5/wipo_webinar_patentscope_2022_5_pres.pdf</t>
  </si>
  <si>
    <t>https://etisc.wipo.int/system/files/uploaded_documents/Presentation.pdf</t>
  </si>
  <si>
    <t>https://www.wipo.int/edocs/mdocs/madrid/ja/wipo_webinar_madrid_2020_25/wipo_webinar_madrid_2020_25_www_517593.pdf</t>
  </si>
  <si>
    <t>https://www.wipo.int/edocs/mdocs/pct/en/wipo_webinar_patentscope_2022_13/wipo_webinar_patentscope_2022_13_presentation.pdf</t>
  </si>
  <si>
    <t>https://www.wipo.int/edocs/mdocs/mdocs/en/wipo_webinar_ip_information_2021_01/wipo_webinar_ip_information_2021_01_t3.pdf</t>
  </si>
  <si>
    <t>https://www3.wipo.int/confluence/download/attachments/1357021186/Topic 8 DIP MOC Cambodia.pdf?version=1&amp;modificationDate=1683699697623&amp;api=v2</t>
  </si>
  <si>
    <t>https://www.wipo.int/edocs/mdocs/mdocs/en/wipo_webinar_patentscope_2022_9/wipo_webinar_patentscope_2022_9_pres.pdf</t>
  </si>
  <si>
    <t>https://www.wipo.int/edocs/mdocs/madrid/zh/wipo_webinar_madrid_2023_42/wipo_webinar_madrid_2023_42_presentation.pdf</t>
  </si>
  <si>
    <t>https://www.wipo.int/tisc/ru/docs/wipo_lex.pdf</t>
  </si>
  <si>
    <t>https://www.wipo.int/edocs/mdocs/madrid/ko/wipo_webinar_madrid_2023_28/wipo_webinar_madrid_2023_28_presentation.pdf</t>
  </si>
  <si>
    <t>https://www.wipo.int/edocs/mdocs/mdocs/en/wipo_webinar_patentscope_2022_3/wipo_webinar_patentscope_2022_3_overview.pdf</t>
  </si>
  <si>
    <t>https://www.wipo.int/edocs/mdocs/mdocs/en/wipo_webinar_branddb_2023_8/wipo_webinar_branddb_2023_8_1.pdf</t>
  </si>
  <si>
    <t>https://www.wipo.int/edocs/mdocs/mdocs/en/wipo_webinar_patentscope_2023_18/wipo_webinar_patentscope_2023_18_presentation.pdf</t>
  </si>
  <si>
    <t>https://www.wipo.int/edocs/mdocs/aspac/en/wipo_reg_ip_tyo_13/wipo_reg_ip_tyo_13_t14.pdf</t>
  </si>
  <si>
    <t>https://www.wipo.int/about-wipo/ja/offices/japan/docs/epct_x.pdf</t>
  </si>
  <si>
    <t>https://www.wipo.int/tisc/fr/docs/webinar_wipo_lex.pdf</t>
  </si>
  <si>
    <t>https://www.wipo.int/export/sites/www/meetings/en/2003/statistics_workshop/presentation/statistics_workshop_johnson.pdf</t>
  </si>
  <si>
    <t>https://www.wipo.int/meetings/en/docs/sct-side-event-program.pdf</t>
  </si>
  <si>
    <t>https://www.wipo.int/tisc/es/docs/wipo_lex.pdf</t>
  </si>
  <si>
    <t>https://www.wipo.int/export/sites/www/cws/en/taskforce/citation_practices/docs/presentation_st36_tf.pdf</t>
  </si>
  <si>
    <t>https://www.wipo.int/edocs/mdocs/mdocs/en/wipo_webinar_patentscope_2021_11/wipo_webinar_patentscope_2021_11_www_537916.pdf</t>
  </si>
  <si>
    <t>https://www.wipo.int/edocs/mdocs/mdocs/ru/wipo_webinar_wro_2023_12/wipo_webinar_wro_2023_12_1.pdf</t>
  </si>
  <si>
    <t>https://www.ompi.int/export/sites/www/about-wipo/ja/offices/japan/docs/epct_webinar_08_05_2018.pdf</t>
  </si>
  <si>
    <t>https://www.wipo.int/edocs/mdocs/pct/en/pct_mia_12/pct_mia_12_10_statistics.pdf</t>
  </si>
  <si>
    <t>https://www.wipo.int/export/sites/www/tisc/es/docs/wipo_lex.pdf</t>
  </si>
  <si>
    <t>https://www.wipo.int/edocs/mdocs/madrid/en/wipo_webinar_madrid_2020_20/wipo_webinar_madrid_2020_20_presentation.pdf</t>
  </si>
  <si>
    <t>https://www.wipo.int/export/sites/www/amc/en/docs/wipo-auscl_adr.pdf</t>
  </si>
  <si>
    <t>https://www.wipo.int/edocs/mdocs/mdocs/en/wipo_webinar_patentscope_2022_8/wipo_webinar_patentscope_2022_8_p1.pdf</t>
  </si>
  <si>
    <t>https://www.wipo.int/edocs/mdocs/mdocs/en/wipo_webinar_patentscope_2023_12/wipo_webinar_patentscope_2023_12_1.pdf</t>
  </si>
  <si>
    <t>https://www.wipo.int/edocs/mdocs/madrid/zh/wipo_webinar_madrid_2023_34/wipo_webinar_madrid_2023_34_presentation.pdf</t>
  </si>
  <si>
    <t>https://www.wipo.int/edocs/mdocs/mdocs/en/wipo_webinar_patentscope_2021_34/wipo_webinar_patentscope_2021_34_presentation.pdf</t>
  </si>
  <si>
    <t>https://www.wipo.int/export/sites/www/tk/en/igc/docs/presentation_slides_igc_37.pdf</t>
  </si>
  <si>
    <t>https://www.wipo.int/edocs/mdocs/mdocs/en/wipo_webinar_branddb_2021_4/wipo_webinar_branddb_2021_4_presentation.pdf</t>
  </si>
  <si>
    <t>https://www.wipo.int/edocs/mdocs/pct/en/wipo_rs_pct_vn_19/wipo_rs_pct_vn_19_1.pdf</t>
  </si>
  <si>
    <t>https://www.wipo.int/standards/en/pdf/03-25-01.pdf</t>
  </si>
  <si>
    <t>https://www.wipo.int/edocs/mdocs/copyright/en/wipo_sccr_rr_ge_17/wipo_sccr_rr_ge_17_t8.pdf</t>
  </si>
  <si>
    <t>https://www.wto.org/english/tratop_e/womenandtrade_e/item4_presentation_by_wipo.pdf</t>
  </si>
  <si>
    <t>https://group.hugoboss.com/fileadmin/media/hbnews/user_upload/Investor_Relations/Finanzberichte/2021/2021-05-05_Presentation_HUGO_BOSS_Q1_2021.pdf</t>
  </si>
  <si>
    <t>https://group.hugoboss.com/fileadmin/media/hbnews/user_upload/Investor_Relations/Finanzberichte/2021/2021-08-04_Presentation_HUGO_BOSS_Q2_2021.pdf</t>
  </si>
  <si>
    <t>https://group.hugoboss.com/fileadmin/media/hbnews/user_upload/Investor_Relations/Finanzberichte/2020/2020-11-03_Presentation_HUGO_BOSS_Q3_2020_Results.pdf</t>
  </si>
  <si>
    <t>https://group.hugoboss.com/fileadmin/media/hbnews/user_upload/Investor_Relations/Events/2018/Q218_HUGO_BOSS_Investor_Meeting_Presentation.pdf</t>
  </si>
  <si>
    <t>https://group.hugoboss.com/fileadmin/media/hbnews/user_upload/Investor_Relations/Q318_HUGO_BOSS_Investor_Meeting_Presentation.pdf</t>
  </si>
  <si>
    <t>https://group.hugoboss.com/fileadmin/media/pdf/investors/financial-reports/2018/EN/0618_Presentation_Warburg_Highlights_2018_Print.pdf</t>
  </si>
  <si>
    <t>https://edge.sagepub.com/sites/default/files/types_section_02_module02.pdf</t>
  </si>
  <si>
    <t>https://group.hugoboss.com/fileadmin/media/pdf/investors/Events/0319_HUGO_BOSS_Investor_Meeting_Presentation.pdf</t>
  </si>
  <si>
    <t>https://group.hugoboss.com/fileadmin/media/hbnews/user_upload/Investor_Relations/Finanzberichte/2021/HUGO_BOSS_vHV2021_Abstimmungsergebnis_Uebersicht_EN.pdf</t>
  </si>
  <si>
    <t>https://group.hugoboss.com/fileadmin/media/hbnews/user_upload/Investor_Relations/Events/2014/DE/2014-05-07_Speech_First_Quarter_Results_2014.pdf</t>
  </si>
  <si>
    <t>https://group.hugoboss.com/fileadmin/media/hbnews/user_upload/Investor_Relations/Events/2017/0517_RS_USA_Handout.pdf</t>
  </si>
  <si>
    <t>https://group.hugoboss.com/fileadmin/media/hbnews/user_upload/Investor_Relations/Events/2018/0618_Presentation_Deutsche_Bank_Conference_Website.pdf</t>
  </si>
  <si>
    <t>https://group.hugoboss.com/fileadmin/media/hbnews/user_upload/Investor_Relations/Events/2018/2019-03-07_Full_Year_2018_Results_Speech.pdf</t>
  </si>
  <si>
    <t>https://group.hugoboss.com/fileadmin/media/hbnews/user_upload/Investor_Relations/Events/2018/0618_Investor_Meeting_Presentation_DB_Berlin.pdf</t>
  </si>
  <si>
    <t>https://group.hugoboss.com/fileadmin/media/hbnews/user_upload/investor_relations/events/2018/2018-05-02_first_quarter_results_speech_-_website.pdf</t>
  </si>
  <si>
    <t>https://group.hugoboss.com/fileadmin/media/hbnews/user_upload/Investor_Relations/Events/2018/0518_Investor_Meeting_Presentation_RS_Brussels.pdf</t>
  </si>
  <si>
    <t>https://group.hugoboss.com/fileadmin/media/pdf/investors/financial-reports/2018/EN/Press_Information_BOSS_W_GalleryCollection__Presentation_FW18.pdf</t>
  </si>
  <si>
    <t>https://group.hugoboss.com/fileadmin/media/hbnews/user_upload/Investor_Relations/Events/2017/0317_JP_Morgan_Roadshow_London.pdf</t>
  </si>
  <si>
    <t>https://group.hugoboss.com/fileadmin/media/hbnews/user_upload/Investor_Relations/Events/2015/15_06_11_current_Presentation_HUGO_BOSS_DB_Paris.pdf</t>
  </si>
  <si>
    <t>https://group.hugoboss.com/fileadmin/media/pdf/investors/financial-reports/2018/EN/0518_Investor_Meeting_Presentation.pdf</t>
  </si>
  <si>
    <t>https://group.hugoboss.com/fileadmin/media/hbnews/user_upload/Investor_Relations/Events/2017/0517_Berenberg_Roadshow_Amsterdam_Brussels.pdf</t>
  </si>
  <si>
    <t>https://group.hugoboss.com/fileadmin/media/hbnews/user_upload/Investor_Relations/Events/2017/0417_Baader_Helvea_Roadshow_North_America.pdf</t>
  </si>
  <si>
    <t>https://group.hugoboss.com/fileadmin/media/hbnews/user_upload/Investor_Relations/Events/2016/ID2016_Investor_Meeting_Presentation.pdf</t>
  </si>
  <si>
    <t>https://group.hugoboss.com/fileadmin/media/hbnews/user_upload/Investor_Relations/Events/2016/HUGO_BOSS_Investor_Meeting_Presentation_November_2016.pdf</t>
  </si>
  <si>
    <t>https://group.hugoboss.com/fileadmin/media/pdf/investors/financial-reports/2018/EN/2018-11-06_Third_Quarter_Results_Speech_-_Website.pdf</t>
  </si>
  <si>
    <t>https://group.hugoboss.com/fileadmin/media/hbnews/user_upload/Investor_Relations/Events/2017/0517_Commerzbank_Roadshow_London.pdf</t>
  </si>
  <si>
    <t>https://group.hugoboss.com/fileadmin/media/pdf/corporate/HB_UK_Gender_Pay_Gap_2020.pdf</t>
  </si>
  <si>
    <t>https://group.hugoboss.com/fileadmin/media/hbnews/user_upload/Investor_Relations/Events/2017/0517_equinet_Roadshow_Frankfurt.pdf</t>
  </si>
  <si>
    <t>https://ranegroup.com/wp-content/uploads/2023/05/Investor-Presentation-Q4-FY23.pdf</t>
  </si>
  <si>
    <t>https://group.hugoboss.com/fileadmin/media/hbnews/user_upload/Investor_Relations/Events/2018/2018-03-08_Presentation_Analysts_Conference_2018.pdf</t>
  </si>
  <si>
    <t>https://simpson.edu/sites/default/files/2019-02/How to Record a GROUP Presentation in Zoom-Panopto_0.pdf</t>
  </si>
  <si>
    <t>https://group.hugoboss.com/fileadmin/media/hbnews/user_upload/Press_Information_BOSS_W_GalleryCollection__Presentation_FW18.pdf</t>
  </si>
  <si>
    <t>https://www.anandgroupindia.com/wp-content/uploads/2017/11/ANANDGroup_Corporate_Presentation_2021.pdf</t>
  </si>
  <si>
    <t>https://www.mcpsmt.org/cms/lib/MT01001940/Centricity/domain/851/lesson plans/middle/8thGradeDrugLessonPlan.pdf</t>
  </si>
  <si>
    <t>https://www.adecco-jobs.com/-/media/project/adeccogroup/investor-pdfs/2021/210225_q4_2020_results_presentation_final.pdf/?h=738&amp;w=2652&amp;modified=20210621200309</t>
  </si>
  <si>
    <t>https://www.renaultgroup.com/wp-content/uploads/2019/12/presentation-du-groupe-renault-aux-actionnaires-a-toulouse-le-9122019.pdf</t>
  </si>
  <si>
    <t>https://link.springer.com/content/pdf/10.1007/978-1-4612-9935-6_7.pdf</t>
  </si>
  <si>
    <t>https://filecache.investorroom.com/mr5irasia_lanvingroup/505/Lanvin Group Investor Presentation (May 2023).pdf</t>
  </si>
  <si>
    <t>https://www.anandgroupindia.com/wp-content/uploads/2017/11/ANAND-Corporate-Presentation-June_2022.pdf</t>
  </si>
  <si>
    <t>https://www.aia.com/content/dam/group/en/docs/press-release/2022/AIA Group 2021 Annual Results Analyst Briefing Presentation (Transcript).pdf</t>
  </si>
  <si>
    <t>https://r.lvmh-static.com/uploads/2023/05/lvmh_group-presentation_en_november_2023.pdf</t>
  </si>
  <si>
    <t>https://www.anandgroupindia.com/wp-content/uploads/2017/11/CorporatePresentation-2020.pdf</t>
  </si>
  <si>
    <t>https://ir.theglimpsegroup.com/wp-content/uploads/2022/01/Glimpse-Group-January-Presentation.pdf</t>
  </si>
  <si>
    <t>https://www.boydgroup.com/assets/docs/presentations/March_Boyd_Group_Q4_2021.pdf</t>
  </si>
  <si>
    <t>https://bic.fr.digital-report.net/en/download/pdf/486</t>
  </si>
  <si>
    <t>https://style.mla.org/app/uploads/sites/3/2016/11/Group-Presentation-Worksheet_FINAL.pdf</t>
  </si>
  <si>
    <t>https://investors.elica.com/files/report/corporate_presentation_may_2023.pdf</t>
  </si>
  <si>
    <t>https://www.camparigroup.com/sites/default/files/Campari Group Corporate Presentation 2021.pdf</t>
  </si>
  <si>
    <t>https://www.fidelisinsurance.com/content/dam/fidelis/insurance/documents/investor-presentation/Fidelis Insurance Group March 2023 Update Presentation.PDF.downloadasset.PDF</t>
  </si>
  <si>
    <t>https://www.richemont.com/media/dtjamuw0/richemont-group-presentation-en.pdf</t>
  </si>
  <si>
    <t>https://www.pradagroup.com/content/dam/pradagroup/documents/investors/FY-2022/ENG_Prada Group presentation_FY_22.pdf</t>
  </si>
  <si>
    <t>https://group.dhl.com/content/dam/deutschepostdhl/en/media-center/investors/documents/presentations/2020/DPDHL-Presentation-Q4-FY-2019.pdf</t>
  </si>
  <si>
    <t>https://r.lvmh-static.com/uploads/2023/11/lvmh_group-presentation_en_november_21st_2023-2.pdf</t>
  </si>
  <si>
    <t>https://www.pfandbrief.market/wp-content/uploads/2020/06/nordlb-group-presentation-may-2020.pdf</t>
  </si>
  <si>
    <t>https://ir.theglimpsegroup.com/wp-content/uploads/2021/10/Glimpse-Group-Corporate-Presentation-October-2021-PDF-1-1.pdf</t>
  </si>
  <si>
    <t>https://r.lvmh-static.com/uploads/2023/01/lvmh_group-presentation_en_january_16th_2023.pdf</t>
  </si>
  <si>
    <t>https://boydgroup.com/assets/docs/presentations/2022-q2-presentation-733f933js0.pdf</t>
  </si>
  <si>
    <t>https://faculty.uml.edu/jyurcak/44.115/documents/GROUPPRESENTATIONPEEREVALUATION.pdf</t>
  </si>
  <si>
    <t>https://www.anexo-group.com/docs/librariesprovider13/archive/presentations/mello-presentation-may-2019.pdf</t>
  </si>
  <si>
    <t>https://www.eurasianresources.lu/files/Eurasian Resources Group_corporate presentation_July 2021 EN.pdf</t>
  </si>
  <si>
    <t>https://www.camparigroup.com/sites/default/files/Campari Group Corporate Presentation 2020.pdf</t>
  </si>
  <si>
    <t>https://www.fwd.com/files/v3/assets/blt7159ee3244a0ea01/blt4f12ec93b23f1a37/6513e8c24d72e9db5584c129/FWD_Group_Holdings_Limited_Interim_Results_Presentation_2023.pdf</t>
  </si>
  <si>
    <t>https://www.groupeseb.com/sites/default/files/2021-09/Groupe SEB Reference Presentation September 2021_1.pdf</t>
  </si>
  <si>
    <t>https://www.accell-group.com/files/6/4/3/3/Presentation half-year results 2019.pdf</t>
  </si>
  <si>
    <t>https://www.bmwgroup.com/content/dam/grpw/websites/bmwgroup_com/ir/downloads/en/2016/2016-12-BMW-Group-Technology-Workshops-Management-Presentation.pdf</t>
  </si>
  <si>
    <t>https://filecache.investorroom.com/mr5ir_pragroup/473/download/2022_Q4_Earnings_Presentation_-_Final.pdf</t>
  </si>
  <si>
    <t>https://www.volkswagen-group.com/en/publications/more/non-deal-debt-investor-update-2610/download?disposition=attachment</t>
  </si>
  <si>
    <t>http://www.lipscomb.umn.edu/rock/docs/pres_final/123b/final presentation - group 1 - jimi hendrix.pdf</t>
  </si>
  <si>
    <t>https://irpages2.eqs.com/download/companies/jungheinrich/Presentations/Group_presentation_mrz2012_en.pdf</t>
  </si>
  <si>
    <t>https://www.txp2p.org/Media/files/2020-09-29-Consolidated-Planning-Group-Planning-for-Special-Needs-Presentation.pdf</t>
  </si>
  <si>
    <t>http://files.ocmboces.org/PBL_resources/Assessing/Group_Popplet_Presentation_Rubric.pdf</t>
  </si>
  <si>
    <t>https://tell.group/wp-content/uploads/2019/02/Tell_Presentation_A4-EN_print_1901.pdf</t>
  </si>
  <si>
    <t>https://chesapeakegp.com/wp-content/uploads/2019/07/Chesapeake_Group_Presentation.pdf</t>
  </si>
  <si>
    <t>https://peerceptiv.com/wp-content/uploads/2019/07/Presentation-Sample-assignment.pdf</t>
  </si>
  <si>
    <t>https://group.softbank/system/files/pdf/ir/presentations/2018/investor-presentation_q1fy2018_01_en.pdf</t>
  </si>
  <si>
    <t>https://abl-group.com/wp-content/uploads/2023/10/Q3-2023-presentation_final.pdf</t>
  </si>
  <si>
    <t>https://energypolymergroup.org/images/meeting/091323/rubber_group_board_presentation.pdf</t>
  </si>
  <si>
    <t>https://www.utc.edu/sites/default/files/2020-08/group-presentation.pdf</t>
  </si>
  <si>
    <t>https://trstrainingmaterials.files.wordpress.com/2013/04/grading-rubric-co-curricular-activities-group-presentation.pdf</t>
  </si>
  <si>
    <t>https://www.verallia.com/wp-content/uploads/2020/11/YHWo5e-verallia_group_presentation_september_2020.pdf</t>
  </si>
  <si>
    <t>https://investors.revgroup.com/~/media/Files/R/Rev-IR/reports-and-presentations/rev-group-presentation-july-2021.pdf</t>
  </si>
  <si>
    <t>https://www.ocadogroup.com/media/0n4f0ixu/fy21-presentation-final.pdf</t>
  </si>
  <si>
    <t>https://forumecomalicanada.com/wp-content/uploads/2021/06/NOTE-DE-PRESENTATION-DE-SAER-GROUP.pdf</t>
  </si>
  <si>
    <t>https://www.wgtn.ac.nz/__data/assets/pdf_file/0008/1801943/LO-5c-Rubric-for-Group-Presentation.pdf</t>
  </si>
  <si>
    <t>https://www.edf.fr/sites/groupe/files/2023-06/edf-presentation-june-2023.pdf</t>
  </si>
  <si>
    <t>https://investor.capitaland.com/newsroom/Presentation-Annc.pdf</t>
  </si>
  <si>
    <t>https://www.andritz.com/resource/blob/497286/d85b0efc8526cb8dd55e5f4d5791c639/andritz-rs-presentation-zuers-april-2023-data.pdf</t>
  </si>
  <si>
    <t>https://www.straumann.com/content/dam/media-center/group/en/documents/presentation/2023/Straumann-2022-FY-Presentation-Rev1.pdf</t>
  </si>
  <si>
    <t>https://files.ocmboces.org/PBL_resources/Assessing/Group Presentation Rubric 2.pdf</t>
  </si>
  <si>
    <t>https://ece496.ece.toronto.edu/ece496.1112/OralPresentation/OralPresentationGuide.pdf</t>
  </si>
  <si>
    <t>https://archive.unu.edu/gs/files/2008/hk/HK08_Group_Presentations_4.pdf</t>
  </si>
  <si>
    <t>https://blogs.ubc.ca/comm395bowker/files/2019/09/Group-Presentation-Site-Visit-Assignment.pdf</t>
  </si>
  <si>
    <t>http://lib.bvu.edu.vn/bitstream/TVDHBRVT/20740/1/Ta-Thi-Thanh.pdf</t>
  </si>
  <si>
    <t>https://www.mtn.com/wp-content/uploads/2022/03/Transcript-of-MTN-Group-Annual-Results-Presentation-9-March-2022.pdf</t>
  </si>
  <si>
    <t>https://faculty.uml.edu/jyurcak/documents/GROUPPRESENTATIONPEEREVALUATION.pdf</t>
  </si>
  <si>
    <t>https://www.puc.edu/__data/assets/pdf_file/0017/103445/Rubric-C.pdf</t>
  </si>
  <si>
    <t>https://r.lvmh-static.com/uploads/2021/01/lvmh_group-presentation_en_january-27th-2021.pdf</t>
  </si>
  <si>
    <t>https://www.mtroyal.ca/AcademicSupport/ResourcesServices/StudentLearningServices/Resources/SLS-Handout--Group-Presentation-Speaking-Tips.pdf</t>
  </si>
  <si>
    <t>https://www.puc.edu/__data/assets/pdf_file/0017/103445/Rubric-C.pdf?v=0.1.2</t>
  </si>
  <si>
    <t>https://projecteuclid.org/journals/illinois-journal-of-mathematics/volume-30/issue-2/A-simple-presentation-of-a-group-with-unsolvable-word-problem/10.1215/ijm/1256044631.pdf</t>
  </si>
  <si>
    <t>https://www.lendlease.com/siteassets/lendlease/shared/investor-centre/announcements/asx/2024/2682378.pdf</t>
  </si>
  <si>
    <t>https://www.ctfjewellerygroup.com/file/Doc/CTF_Corporate Presentation_CN.pdf</t>
  </si>
  <si>
    <t>http://www.libertyglobal.com/pdf/presentations/LiLAC-Group-Presentation-June-2015-FINAL.pdf</t>
  </si>
  <si>
    <t>https://www.tatamotors.com/wp-content/uploads/2023/11/q2fy24-presentation.pdf</t>
  </si>
  <si>
    <t>https://www.thulegroup.com/sites/default/files/pr/Thule_Group_Q1_2016_Road_Show_Presentation_0.pdf</t>
  </si>
  <si>
    <t>https://socialwork.buffalo.edu/content/dam/socialwork/home/self-care-kit/transcript-why-create-a-support-group.pdf</t>
  </si>
  <si>
    <t>https://www.benjaminjameswaddell.com/wp-content/uploads/2013/03/group-presentation-grading-rubric-soc-201.pdf</t>
  </si>
  <si>
    <t>https://www.loreal-finance.com/system/files/2022-03/6 - Brief presentation of the L'Oréal Group in 2021.pdf</t>
  </si>
  <si>
    <t>https://ircdn.vingroup.net/storage/Uploads/0_Quan he co dong/0_Vingroup_2021/Sep/2021.09_Vingroup Corporate Presentation.pdf</t>
  </si>
  <si>
    <t>https://group.mercedes-benz.com/dokumente/investoren/praesentationen/mercedes-benz-ir-fixedincomepresentation-fy-2021.pdf</t>
  </si>
  <si>
    <t>https://r.lvmh-static.com/uploads/2022/03/lvmh_presentation-groupe_fr_22-avril-2022.pdf</t>
  </si>
  <si>
    <t>https://m.listedcompany.com/misc/presentations/20220512-m-presentation-results-1q2022.pdf</t>
  </si>
  <si>
    <t>https://www.csun.edu/~dn58412/IS531/HIS Grading Rubrics.pdf</t>
  </si>
  <si>
    <t>https://www.telenor.com/binaries/investors/reports-and-information/quarterly/telenor-groups-results-for-the-4th-quarter-2022/Telenor Group Q4 2022 presentation.pdf</t>
  </si>
  <si>
    <t>https://group.mercedes-benz.com/dokumente/investoren/praesentationen/mbsu-os-2023-presentation-ola-kaellenius.pdf</t>
  </si>
  <si>
    <t>https://static.sustainability.asu.edu/docs/SCN/Work-Group-Presentation-2013.pdf</t>
  </si>
  <si>
    <t>https://www.carlsberggroup.com/media/5394/carlsberg-fy-2015-presentation_final.pdf</t>
  </si>
  <si>
    <t>https://www.ema.europa.eu/en/documents/presentation/presentation-working-group-young-people-advisory-groups_en.pdf</t>
  </si>
  <si>
    <t>https://cmes.arizona.edu/sites/cmes.arizona.edu/files/Group Presentation critique_0.pdf</t>
  </si>
  <si>
    <t>https://pauldbwatkins.files.wordpress.com/2013/06/group-presentation-marking-scheme.pdf</t>
  </si>
  <si>
    <t>https://link.springer.com/content/pdf/10.1007/s11412-007-9027-z.pdf</t>
  </si>
  <si>
    <t>https://www.ctfjewellerygroup.com/file/Doc/CTF_Corporate Presentation_EN.pdf</t>
  </si>
  <si>
    <t>https://www.smsu.edu/resources/webspaces/academics/collegenow/Speech 110/Group Presentation Assignment Sheet.pdf</t>
  </si>
  <si>
    <t>https://katiemlawson.weebly.com/uploads/1/2/2/4/12244466/research_methods_presentation_and_research_report_guidelines_example.pdf</t>
  </si>
  <si>
    <t>https://www.tkhgroup.com/media/documents/Investor_presentation_August_2022.pdf</t>
  </si>
  <si>
    <t>https://www.starentertainmentgroup.com.au/wp-content/uploads/2022/08/22-August-2022-FY2022-Preliminary-Full-Year-Results-Presentation-Final.pdf</t>
  </si>
  <si>
    <t>https://worldview.unc.edu/wp-content/uploads/sites/433/2022/05/Brooks-Livingston_KON_2.3_Group-Presentation-Rubric_FINAL.pdf</t>
  </si>
  <si>
    <t>https://ir.avisbudgetgroup.com/static-files/ff4b2cfd-c1bf-41e9-99dc-be960d099c62</t>
  </si>
  <si>
    <t>https://warwick.ac.uk/fac/sci/maths/people/staff/fbouyer/presentation_of_group.pdf</t>
  </si>
  <si>
    <t>https://www.imperial.ac.uk/media/imperial-college/staff/education-development-unit/public/Natural-Sciences-Case-Study---Chemistry-of-Molecular-Systems-Group-Poster-Presentation---Short.pdf</t>
  </si>
  <si>
    <t>https://cs.rhodes.edu/welshc/COMP345_F18/GroupPresentationGradingRubric.pdf</t>
  </si>
  <si>
    <t>https://speakingcenter.uncg.edu/wp-content/uploads/2018/07/Group-Presentation-Delivery-Tips.pdf</t>
  </si>
  <si>
    <t>https://r.lvmh-static.com/uploads/2022/11/lvmh_group-presentation_en_january_9th_2023.pdf</t>
  </si>
  <si>
    <t>https://www.pta.org/docs/default-source/files/programs/facebook-2020/digital-families-group-presentation-script.pdf</t>
  </si>
  <si>
    <t>https://www.volvogroup.com/content/dam/volvo-group/markets/master/investors/reports-and-presentations/interim-reports/2021/volvo-group-21q3-presentation-material.pdf</t>
  </si>
  <si>
    <t>https://www.aubgroup.com.au/wp-content/uploads/2021/06/FY19FullYearPresentation.pdf</t>
  </si>
  <si>
    <t>https://courses.washington.edu/iethics/Requirements.pdf</t>
  </si>
  <si>
    <t>https://investor-relations.lufthansagroup.com/fileadmin/downloads/en/presentations/2009_LHG_Investor_Presentation.pdf</t>
  </si>
  <si>
    <t>https://www.unm.edu/~ldonovan/mlegacy/oraleval.pdf</t>
  </si>
  <si>
    <t>https://assets-global.website-files.com/629f1b36bee3b058907852a0/654dd926c694d8bf0d28ccc2_DOF Group ASA Presentation Q3 2023 V100.pdf</t>
  </si>
  <si>
    <t>https://r.lvmh-static.com/uploads/2022/04/lvmh_group-presentation_en_june-6th-2022.pdf</t>
  </si>
  <si>
    <t>https://www.bsigroup.com/globalassets/localfiles/en-us/documents/hro-presentation-slides.pdf</t>
  </si>
  <si>
    <t>https://www.ubagroup.com/wp-content/uploads/2019/10/UBA-PLC-Audited-2019-Half-Year-Results-Presentation.pdf</t>
  </si>
  <si>
    <t>https://www.ilerigroup.com/upload/presentation_2020.pdf</t>
  </si>
  <si>
    <t>https://www.readwritethink.org/sites/default/files/resources/lesson_images/lesson411/PoeSmallGroupRubric.pdf</t>
  </si>
  <si>
    <t>https://sites.niagara.edu/assets/Uploads/2017-Group-Presentation-Rubric.pdf</t>
  </si>
  <si>
    <t>https://lwvny.org/wp-content/uploads/2023/09/Student-Group-Presentation-Rubric.pdf</t>
  </si>
  <si>
    <t>https://pi.math.cornell.edu/~kbrown/old/4340/presentation.pdf</t>
  </si>
  <si>
    <t>https://dnr.wisconsin.gov/sites/default/files/topic/DrinkingWater/StudyGroup/DNRPresentation20220210.pdf</t>
  </si>
  <si>
    <t>https://www.anandgroupindia.com/wp-content/uploads/2017/11/Corporate-Presentation.pdf</t>
  </si>
  <si>
    <t>https://www.talktalkgroup.com/uploads/cta-card-images/2021_-_TalkTalk_FY21_Results_Presentation.pdf</t>
  </si>
  <si>
    <t>https://www.houstonisd.org/cms/lib2/TX01001591/Centricity/Domain/9764/Rubrics/presentation.pdf</t>
  </si>
  <si>
    <t>https://gfh.com/wp-content/uploads/2021/02/GFH_Investor-presentation-FY20.pdf</t>
  </si>
  <si>
    <t>https://humblegroup.se/wp-content/uploads/2022/04/Humble-Group-Investor-Presentation-2022-04-28.pdf</t>
  </si>
  <si>
    <t>https://d3n8a8pro7vhmx.cloudfront.net/local341/pages/202/attachments/original/1498142321/PFM_Report.pdf?1498142321</t>
  </si>
  <si>
    <t>http://sbkunwar.weebly.com/uploads/1/0/9/8/109848430/group_presentation.pdf</t>
  </si>
  <si>
    <t>https://elevationng.org/wp-content/uploads/2021/11/Small-group-bulletin.pdf</t>
  </si>
  <si>
    <t>https://bsmrau.edu.bd/seminar/wp-content/uploads/sites/318/2023/07/Final-presentation-Group-2-students.pdf</t>
  </si>
  <si>
    <t>https://2021.qmplus.qmul.ac.uk/pluginfile.php/3157757/mod_resource/content/6/4-Gp_Presentation_Marking_Criteria.pdf</t>
  </si>
  <si>
    <t>https://lottomaticagroup.com/Lottomaticagroup.com/media/library_documents/Investors/FY-2022-Presentation_270223vF.pdf</t>
  </si>
  <si>
    <t>https://moshej.edublogs.org/files/2011/04/Group-Presentation-Rubric-16dpfe5.pdf</t>
  </si>
  <si>
    <t>https://www.volvogroup.com/content/dam/volvo-group/markets/master/about-us/company-presentations/Volvo_Group_Company_Presentation_2301.pdf</t>
  </si>
  <si>
    <t>https://www.ndi.org/sites/default/files/RESOURCE_From Proposal to Presentation The Focus Group Process_NDI.pdf</t>
  </si>
  <si>
    <t>https://courses.washington.edu/kgb2lit/adaptation/group_presentation_assignment.pdf</t>
  </si>
  <si>
    <t>https://www.vorwerk-group.com/de/presse/publikationen/Vorwerk_Corporate_Presentation_2021.pdf</t>
  </si>
  <si>
    <t>https://www.groupama.com/app/uploads/2013/12/Groupama_Investor-Presentation_September2018.pdf</t>
  </si>
  <si>
    <t>https://mikescomm151.weebly.com/uploads/6/5/0/8/6508275/final_group_project_and_presentation_assignment_details__spring_2020_.pdf</t>
  </si>
  <si>
    <t>https://blogs.lsc.edu/ptaprogram/wp-content/uploads/sites/32/2017/02/Group-Presentation-Rating-Form.pdf</t>
  </si>
  <si>
    <t>https://jaclynhughes.files.wordpress.com/2015/06/group-presentation-guidelines.pdf</t>
  </si>
  <si>
    <t>https://article.tcdc.or.th/uploads/media/2023/10/5/media_2.Presentation_FocusGroup_Design.pdf</t>
  </si>
  <si>
    <t>https://investor.theitalianseagroup.com/wp-content/uploads/2021/12/Investor-Presentation-July-2021-1.pdf</t>
  </si>
  <si>
    <t>https://mathematicsscienceblog.files.wordpress.com/2021/02/group_presentations-1.pdf</t>
  </si>
  <si>
    <t>https://company.rtl.com/.galleries/downloads/presentations/RTL-Group-ESG-Presentation.pdf</t>
  </si>
  <si>
    <t>https://tiee.esa.org/vol/v12/issues/rural/resources/Expert Group Presentation Rubric.pdf</t>
  </si>
  <si>
    <t>https://www.ndu.edu/Portals/59/Documents/BOV_Documents/2020/5 - Overview of Provost's brief.pdf?ver=9xia24Q4NDpfY8zMTqPJRQ==</t>
  </si>
  <si>
    <t>https://keystone.ndu.edu/Portals/86/SPP Map 78 Final_1.pdf</t>
  </si>
  <si>
    <t>https://ndu.edu.pk/24ARF-HDUCIM/docs/Australia Presentation.pdf</t>
  </si>
  <si>
    <t>https://www.ndu.edu.lb/Lerc/News/2011/Pupils_of_St_Joseph_School.pdf</t>
  </si>
  <si>
    <t>https://ndu.edu.pk/24ARF-HDUCIM/docs/Myanmar-Presentation.pdf</t>
  </si>
  <si>
    <t>https://www.ndu.edu.pk/temp/admission/sp-2020/lists/List-of-Eligible-candidates-for-PhD-interview.pdf</t>
  </si>
  <si>
    <t>https://pages.charlotte.edu/wp-content/uploads/sites/351/2013/01/Presentation.pdf</t>
  </si>
  <si>
    <t>https://www.suu.edu/international/pdf/suu-international-presentation.pdf</t>
  </si>
  <si>
    <t>https://graduate.ucf.edu/wp-content/uploads/sites/8/2018/01/Funding_Handout_2017.pdf</t>
  </si>
  <si>
    <t>https://med.stanford.edu/content/dam/sm/s-spire/documents/Pre-Readings_Dr.-Krummel.pdf</t>
  </si>
  <si>
    <t>https://gsg.nd.edu/assets/477609/cpg_step_by_step_guide.pdf</t>
  </si>
  <si>
    <t>https://www.ndu.edu.lb/IDB12/Guidelines-IDB 2012-Poster Presentation.pdf</t>
  </si>
  <si>
    <t>https://thekeep.eiu.edu/cgi/viewcontent.cgi?article=2717&amp;context=theses</t>
  </si>
  <si>
    <t>https://toddspinner.com/wp-content/uploads/2023/10/ASD-Handout-1.pdf</t>
  </si>
  <si>
    <t>https://my.nctc.edu/ICS/icsfs/Learning_Cognition_and_Motivation_Presentation-1.pdf?target=68ce3f1e-2b82-40e8-9c11-c80faef82648</t>
  </si>
  <si>
    <t>https://newprairiepress.org/cgi/viewcontent.cgi?article=1586&amp;context=accp</t>
  </si>
  <si>
    <t>https://scholar.dominican.edu/cgi/viewcontent.cgi?article=1043&amp;context=nursing-senior-theses</t>
  </si>
  <si>
    <t>https://iicl.law.pace.edu/sites/default/files/bibliography/presentation_at_the_1997_willem_c._vis_international_commercial_a.pdf</t>
  </si>
  <si>
    <t>https://www.csun.edu/~shan/comp696-698/Resources/Defense-Presentation-Guide-rev1.pdf</t>
  </si>
  <si>
    <t>https://www.ndu.edu.lb/IDB13/files/Guidelines.pdf</t>
  </si>
  <si>
    <t>https://cdn-wordpress.webspec.cloud/intrans.iastate.edu/uploads/2018/07/1-Cavalline-RCA-Presentation-to-NCC-2017-09-11.pdf</t>
  </si>
  <si>
    <t>https://www.bu.edu/eng/files/2021/02/ENGDV-Thesis-and-Dissertation-Checklist-COVID.pdf</t>
  </si>
  <si>
    <t>https://www.research.ucf.edu/documents/PDF/UCF_IRB_General_present_7_29_2014.pdf</t>
  </si>
  <si>
    <t>https://resources.sei.cmu.edu/asset_files/Presentation/2011_017_001_54029.pdf</t>
  </si>
  <si>
    <t>https://nau.edu/wp-content/uploads/sites/177/2021-Poster-and-Presentation-Tips.pdf</t>
  </si>
  <si>
    <t>https://med.uc.edu/docs/default-source/medical-student-education/medical-student-research-imgs/2021-poster-presentation-guidelines-and-kaltura-instructionsb36f796e867c415392f3ba1e389a8ca5.pdf?sfvrsn=8f133898_0</t>
  </si>
  <si>
    <t>https://resources.sei.cmu.edu/asset_files/Presentation/2013_017_101_57766.pdf</t>
  </si>
  <si>
    <t>http://eta.health.usf.edu/publichealth/PHC6011/presentations/week11/Tabular and Graphical Presentation of Data_handout.pdf</t>
  </si>
  <si>
    <t>https://digitalcommons.chapman.edu/cgi/viewcontent.cgi?article=1020&amp;context=presidential_fellows_research</t>
  </si>
  <si>
    <t>https://fyi.extension.wisc.edu/wateroutreach/files/2016/03/Fleming_VARK_Im_Different_Not_Dumb.pdf</t>
  </si>
  <si>
    <t>https://lectionary.library.vanderbilt.edu/pdf//Bx_PresentaionoftheLord.pdf</t>
  </si>
  <si>
    <t>https://www.law.nyu.edu/sites/default/files/upload_documents/IELT Visual Presentation Tidbit_0.pdf</t>
  </si>
  <si>
    <t>https://paenv.pitt.edu/assets/Community_PAENV_Presentation_8-15-2023.pdf</t>
  </si>
  <si>
    <t>https://www.researchgate.net/publication/313255238_Presentation_of_Architecture_and_Narrativity/fulltext/5894e65a4585158bf6e95da3/Presentation-of-Architecture-and-Narrativity.pdf</t>
  </si>
  <si>
    <t>https://cpb-us-w2.wpmucdn.com/u.osu.edu/dist/3/45350/files/2017/04/ENGR-1182-Presentation-1y2dlo5.pdf</t>
  </si>
  <si>
    <t>https://digitalcommons.chapman.edu/cgi/viewcontent.cgi?article=1014&amp;context=presidential_fellows_research</t>
  </si>
  <si>
    <t>https://lecture-notes.tiu.edu.iq/wp-content/uploads/2021/12/Presentation-4-Final-lecture.pdf</t>
  </si>
  <si>
    <t>https://faculty.fiu.edu/~surisc/chapter 12 class presentation updated 2015.pdf</t>
  </si>
  <si>
    <t>https://isr.uci.edu/events/Research-Forum-2004/presentations/ziv.pdf</t>
  </si>
  <si>
    <t>https://www.dau.edu/sites/default/files/2024-02/NDIA DAU OT Presentation 2.8.24.pdf</t>
  </si>
  <si>
    <t>https://defenseinnovationmarketplace.dtic.mil/wp-content/uploads/2018/02/Space_ST_CoI_NDU_Brief.pdf</t>
  </si>
  <si>
    <t>https://west.web.unc.edu/wp-content/uploads/sites/18897/2019/09/ResponseToHapper.pdf</t>
  </si>
  <si>
    <t>https://nau.edu/wp-content/uploads/sites/177/2018/11/Undergraduate-Symposium-Poster-and-Presentation-Tips.pdf</t>
  </si>
  <si>
    <t>https://chancellor.berkeley.edu/sites/default/files/political-campaign-related_activities_on_campus_-_presentation_to_grrs_2016_1.pdf</t>
  </si>
  <si>
    <t>https://com-emergency.sites.medinfo.ufl.edu/files/2013/02/The-3-Minute-Emergency-Medicine-Medical.pdf</t>
  </si>
  <si>
    <t>https://www.hsc.wvu.edu/media/18181/calebaugh-k-final-presentation-flyer.pdf</t>
  </si>
  <si>
    <t>https://www.wider.unu.edu/sites/default/files/Events/PDF/UNU-WIDER Presentation What is Inclusive Growth.pdf</t>
  </si>
  <si>
    <t>https://www.cuanschutz.edu/docs/librariesprovider269/default-document-library/training-for-service-center-cost-study.pdf?sfvrsn=961be8bb_1</t>
  </si>
  <si>
    <t>https://networks.cs.ucdavis.edu/presentation2017/Yu-04-28-2017.pdf</t>
  </si>
  <si>
    <t>https://speakingcenter.uncg.edu/wp-content/uploads/2018/07/2-presentationdeliverytips.pdf</t>
  </si>
  <si>
    <t>https://digitalcommons.liberty.edu/cgi/viewcontent.cgi?httpsredir=1&amp;article=1003&amp;context=secs_fac_pubs</t>
  </si>
  <si>
    <t>https://fh.lib.byu.edu/wp-content/uploads/2022/04/Script-Presentation-Handout.pdf</t>
  </si>
  <si>
    <t>https://www.ndu.ac.at/fileadmin/user_upload/user_upload/Occupy_Agenda_9.3.pdf</t>
  </si>
  <si>
    <t>https://med.emory.edu/departments/medicine/divisions/infectious-diseases/serious-communicable-diseases-program/pdf/case-presentation_wu.pdf</t>
  </si>
  <si>
    <t>https://www.se.rit.edu/~hawker/Publications/eNotebook_Presentation-2006-06-20.pdf</t>
  </si>
  <si>
    <t>https://digitalscholarship.unlv.edu/cgi/viewcontent.cgi?article=1019&amp;context=pli_presentations</t>
  </si>
  <si>
    <t>https://cee.ucdavis.edu/sites/g/files/dgvnsk5371/files/inline-files/2019 Presentation Skills Consultation.pdf</t>
  </si>
  <si>
    <t>https://digitalcommons.njit.edu/cgi/viewcontent.cgi?article=1000&amp;context=csce-resources</t>
  </si>
  <si>
    <t>https://lehd.ces.census.gov/doc/workshop/2013/Census_Presentation_2013_Horner_reduced.pdf</t>
  </si>
  <si>
    <t>https://corescholar.libraries.wright.edu/cgi/viewcontent.cgi?article=1017&amp;context=ancient_science_fair</t>
  </si>
  <si>
    <t>https://digitalscholarship.unlv.edu/cgi/viewcontent.cgi?article=1017&amp;context=pli_interagency_science_research_strategy</t>
  </si>
  <si>
    <t>https://digitalscholarship.unlv.edu/cgi/viewcontent.cgi?article=1003&amp;context=pli_presentations</t>
  </si>
  <si>
    <t>https://universitylife.upenn.edu/wp-content/uploads/2024/01/240123-University-Life-High-Level-Presentation.pdf</t>
  </si>
  <si>
    <t>https://cga.msu.edu/PL/SiteFiles/GetFile.aspx?id=619</t>
  </si>
  <si>
    <t>https://web.stanford.edu/class/cs106l/lectures/CS106L Welcome - F23.pdf</t>
  </si>
  <si>
    <t>https://lidi5org.files.wordpress.com/2020/06/cep-498-spring-2020_final-presentation-udistrict-lid.pdf</t>
  </si>
  <si>
    <t>https://scholarsarchive.byu.edu/cgi/viewcontent.cgi?article=1616&amp;context=irp</t>
  </si>
  <si>
    <t>https://irds.iupui.edu/_documents/reports-presentations/conference-presentations/assessment-institute/2013 - Assessing the Effectiveness of a PDP For First-Year Students.pdf</t>
  </si>
  <si>
    <t>https://lectionary.library.vanderbilt.edu/pdf/Cx_PresentaionoftheLord.pdf</t>
  </si>
  <si>
    <t>https://scholarsarchive.byu.edu/cgi/viewcontent.cgi?article=1615&amp;context=irp</t>
  </si>
  <si>
    <t>https://sc.edu/nrc/presentation/annual/2018/handouts/CR-106 How Cultural Events Programs Build the Academic and Campus Community.pdf</t>
  </si>
  <si>
    <t>https://commons.erau.edu/cgi/viewcontent.cgi?article=1001&amp;context=ni-s4ea-san-diego</t>
  </si>
  <si>
    <t>https://people.stern.nyu.edu/adamodar/pdfiles/country/CF2-day.pdf</t>
  </si>
  <si>
    <t>https://nida.nih.gov/sites/default/files/abstracts/LiRudong-2022-GECCRT-508c.pdf</t>
  </si>
  <si>
    <t>https://brand.weill.cornell.edu/sites/default/files/ppt_template_presentation_handouts_030216.pdf</t>
  </si>
  <si>
    <t>https://career.ucsf.edu/sites/g/files/tkssra2771/f/wysiwyg/ResearcherDynamicResearchTalk.pdf</t>
  </si>
  <si>
    <t>https://digitalcommons.law.udc.edu/cgi/viewcontent.cgi?article=1152&amp;context=udclr</t>
  </si>
  <si>
    <t>https://research.ncsu.edu/rdo-docs/RSC_presentation.pdf</t>
  </si>
  <si>
    <t>https://digitalcommons.chapman.edu/cgi/viewcontent.cgi?article=1021&amp;context=presidential_fellows_research</t>
  </si>
  <si>
    <t>https://sites.sju.edu/geprog/files/2017/08/ABLE-PRESENTATION-Forster-ID-Bacteria-Non-Majors.pdf</t>
  </si>
  <si>
    <t>https://agchem.ucdavis.edu/wp-content/uploads/sites/415/2019/10/AGC_New_Degree_Reqts_Presentation_20191007.pdf</t>
  </si>
  <si>
    <t>https://www.utrgv.edu/behavioral-health-lab/_files/documents/rgvbhcpresentation-3-23.pdf</t>
  </si>
  <si>
    <t>https://biostat.app.vumc.org/wiki/pub/Main/ClinStat/dox.stat.pdf</t>
  </si>
  <si>
    <t>http://web.mit.edu/airlines/industry_outreach/board_meeting_presentation_files/meeting-nov-2010/Hansman F&amp;T IAB Fall 10.pdf</t>
  </si>
  <si>
    <t>https://uh.edu/uh-energy/educational-programs/tieep/content/headworks-presentation-2020-ater-forum.pdf</t>
  </si>
  <si>
    <t>https://www.lee.edu/faculty-staff/convocation/files/project-management-handout-na.pdf</t>
  </si>
  <si>
    <t>https://advance.louisiana.edu/sites/advance/files/Oral Presentation Guidelines_0.pdf</t>
  </si>
  <si>
    <t>https://www.engr.psu.edu/ae/thesis/portfolios/2003/rjc220/Thesis Presentation.pdf</t>
  </si>
  <si>
    <t>https://lectionary.library.vanderbilt.edu/pdf/Ax_PresentaionoftheLord.pdf</t>
  </si>
  <si>
    <t>https://groups.alumni.osu.edu/wp-content/uploads/sites/59/2017/04/SymposiumHighlightsRecap.pdf</t>
  </si>
  <si>
    <t>https://scholarsarchive.byu.edu/cgi/viewcontent.cgi?article=1614&amp;context=irp</t>
  </si>
  <si>
    <t>https://twp.duke.edu/sites/twp.duke.edu/files/documents/final-presentation.original.pdf</t>
  </si>
  <si>
    <t>https://www.nccu.edu/sites/default/files/2023-06/Academic-Affairs-BOT-Presentation-April-2023_1.pdf</t>
  </si>
  <si>
    <t>https://advance.louisiana.edu/sites/advance/files/Guidelines Undergraduate Research Conference_0.pdf</t>
  </si>
  <si>
    <t>https://ir.lawnet.fordham.edu/cgi/viewcontent.cgi?article=3372&amp;context=flr</t>
  </si>
  <si>
    <t>https://nida.nih.gov/sites/default/files/abstracts/MiaoBenpeng-2022GECCRT-508c.pdf</t>
  </si>
  <si>
    <t>https://www.med.uc.edu/docs/default-source/medical-student-education/medical-student-research-imgs/2022-poster-presentation-guidelines-and-kaltura-instructions-7-20-22.pdf?sfvrsn=e0bc3943_0</t>
  </si>
  <si>
    <t>https://digitalscholarship.unlv.edu/cgi/viewcontent.cgi?article=1010&amp;context=pli_presentations</t>
  </si>
  <si>
    <t>http://www.goodlocalgovernment.org/wp-content/uploads/2019/01/John-Nalbandian-Cross-Sector-Collaboration-and-Politics.pdf</t>
  </si>
  <si>
    <t>https://urca.msu.edu/files/resources/257/document/Intro to UURAF Presentation.pdf</t>
  </si>
  <si>
    <t>https://via.library.depaul.edu/cgi/viewcontent.cgi?article=3158&amp;context=vincentiana</t>
  </si>
  <si>
    <t>https://lecture-notes.tiu.edu.iq/wp-content/uploads/2021/12/Bootstrap-5.pdf</t>
  </si>
  <si>
    <t>https://fctl.ucf.edu/wp-content/uploads/sites/15/2022/06/Science_of_Memory-Presentation.pdf</t>
  </si>
  <si>
    <t>https://cpb-us-e2.wpmucdn.com/sites.utdallas.edu/dist/b/911/files/Representation-and-Presentation-in-Photography.pdf</t>
  </si>
  <si>
    <t>https://communication.ucf.edu/wp-content/uploads/sites/2/2018/10/Digital_News-Journalism-Portfolio-Spring-18.pdf</t>
  </si>
  <si>
    <t>https://digitalscholarship.unlv.edu/cgi/viewcontent.cgi?article=1014&amp;context=pli_presentations</t>
  </si>
  <si>
    <t>https://ecommons.udayton.edu/cgi/viewcontent.cgi?article=1529&amp;context=udlr</t>
  </si>
  <si>
    <t>https://cair.org/wp-content/uploads/sites/474/2015/07/GurantzO-FixedEffects.pdf</t>
  </si>
  <si>
    <t>https://www.bgsu.edu/content/dam/BGSU/allies/Documents/BGSU-ALLIES-2019-Equity-in-STEM-Presentation.pdf</t>
  </si>
  <si>
    <t>https://symphony.arch.rpi.edu/~xiangn/Teach/Syllabus_RTS_2024Spring_ARCH6830.pdf</t>
  </si>
  <si>
    <t>https://apps.peer.berkeley.edu/events/pdf/10-2009/goel_bridges_crossing_faults.pdf</t>
  </si>
  <si>
    <t>https://cla.purdue.edu/place/teaching-and-learning/research_policies.pdf</t>
  </si>
  <si>
    <t>https://dc.swosu.edu/cgi/viewcontent.cgi?article=1267&amp;context=aij</t>
  </si>
  <si>
    <t>https://www.ramapo.edu/fa/wp-content/uploads/sites/60/2024/03/GECCo-Overview-Presentation-for-FA-2024.pdf</t>
  </si>
  <si>
    <t>https://ecommons.udayton.edu/cgi/viewcontent.cgi?article=1520&amp;context=udlr</t>
  </si>
  <si>
    <t>https://www.shu.edu/documents/Leading-a-Psychologically-Healthy-Workplace.pdf</t>
  </si>
  <si>
    <t>https://cses.org/wp-content/uploads/2019/04/CSES_Ghana_Overview_20090927.pdf</t>
  </si>
  <si>
    <t>http://freetrade.tamiu.edu/pdf/spkr/knS22-23PiaBio.pdf</t>
  </si>
  <si>
    <t>http://cs230.stanford.edu/projects_spring_2019/posters/18678007.pdf</t>
  </si>
  <si>
    <t>https://egrove.olemiss.edu/cgi/viewcontent.cgi?article=1208&amp;context=etd</t>
  </si>
  <si>
    <t>https://education.indiana.edu/faculty/_docs/instructor-resources/Overview-of-Teacher-Education-Programs-and-edTPA-Presentation.pdf</t>
  </si>
  <si>
    <t>https://files.alz.washington.edu/presentations/2022/spring/biber-kukull-directors-session.pdf</t>
  </si>
  <si>
    <t>https://www.cuesta.edu/student/documents/career_connections/Final_Faculty_Innovator_Presentation_Fall2020.pdf</t>
  </si>
  <si>
    <t>https://offices.nsuok.edu/_resources/documents/2024-urd/URD_Oral_Presentation_Guidelines.pdf</t>
  </si>
  <si>
    <t>https://digitalcommons.wustl.edu/cgi/viewcontent.cgi?article=1011&amp;context=hrpoconf_orhp2011</t>
  </si>
  <si>
    <t>https://supernet.isenberg.umass.edu/visuals/Presentation_NESD_2016.pdf</t>
  </si>
  <si>
    <t>https://abstracts.biomaterials.org/data/papers/2013/05b_Plenary.pdf</t>
  </si>
  <si>
    <t>https://faculty.rsu.edu/users/f/felwell/www/Theorists/Marx/Presentation/Marx.pdf</t>
  </si>
  <si>
    <t>https://aquila.usm.edu/cgi/viewcontent.cgi?article=2925&amp;context=dissertations</t>
  </si>
  <si>
    <t>https://ira.lib.polyu.edu.hk/bitstream/10397/1756/1/Theme3_Churchill_Presentation.pdf</t>
  </si>
  <si>
    <t>https://bmedesign.engr.wisc.edu/projects/f23/scope_incubator/file/view/c5c9fb05-edb5-4d9f-a3b8-30584ca116dd/2023_10_6 - Team Cell Cuties Preliminary Presentation.pdf</t>
  </si>
  <si>
    <t>https://elizabethmcalpin.hosting.nyu.edu/wp-content/uploads/2019/01/08mcalpin-2.pdf</t>
  </si>
  <si>
    <t>https://cdn.careerhub.students.duke.edu/wp-content/uploads/sites/128/2024/03/Duke-University-One-Mizuho-Presentation.pdf</t>
  </si>
  <si>
    <t>https://openyls.law.yale.edu/bitstream/handle/20.500.13051/828/Presentation_of_Evidence_and_Factfinding_Precision.pdf?sequence=2</t>
  </si>
  <si>
    <t>https://ricoeur.pitt.edu/ojs/ricoeur/article/download/549/304</t>
  </si>
  <si>
    <t>http://www.medicalcollegeforwomen.edu.bd/wp-content/uploads/2020/05/malpresentation-PDF.pdf</t>
  </si>
  <si>
    <t>https://web.mit.edu/airlines/industry_outreach/board_meeting_presentation_files/meeting-nov-2010/Hansman F&amp;T IAB Fall 10.pdf</t>
  </si>
  <si>
    <t>https://www.utc.edu/sites/default/files/2021-04/onlineudlpresentation_1.pdf</t>
  </si>
  <si>
    <t>https://rwjms.rutgers.edu/documents/Project Echo/MCH/Doula PPE Presentation 7.13.2020.pdf</t>
  </si>
  <si>
    <t>https://www.hartnell.edu/governance/councils/academic-senate/agendas_and_items/2020_05_12/grant_process_ppt.pdf</t>
  </si>
  <si>
    <t>https://4-h.extension.uconn.edu/wp-content/uploads/sites/3389/2022/01/Public_Speaking_101_Presentation_Building_Blocks.pdf</t>
  </si>
  <si>
    <t>https://trace.tennessee.edu/cgi/viewcontent.cgi?article=1053&amp;context=utk_libfpubs</t>
  </si>
  <si>
    <t>https://ipeg.lab.uic.edu/wp-content/uploads/sites/733/2024/02/speaker-presentation_Shadmand.pdf</t>
  </si>
  <si>
    <t>https://documents.pserc.wisc.edu/documents/general_information/presentations/pserc_seminars/psercwebinars2015/Saeedifard_PSERC_Webinar_Feb_2015_Slides.pdf</t>
  </si>
  <si>
    <t>https://www.upv.edu.ph/files/module-2-presentation-of-ep.pdf</t>
  </si>
  <si>
    <t>https://ndu.edu.pk/24ARF-HDUCIM/docs/Myanmar-Script.pdf</t>
  </si>
  <si>
    <t>https://sc.edu/nrc/presentation/annual/2009/download/CT-191.pdf</t>
  </si>
  <si>
    <t>https://ecommons.udayton.edu/cgi/viewcontent.cgi?article=1556&amp;context=udlr</t>
  </si>
  <si>
    <t>https://www.wilsoncenter.org/sites/default/files/media/documents/event/Shiffman Presentation.pdf</t>
  </si>
  <si>
    <t>https://digitalcommons.iwu.edu/cgi/viewcontent.cgi?article=5506&amp;context=news</t>
  </si>
  <si>
    <t>https://digitalcommons.usf.edu/cgi/viewcontent.cgi?article=1015&amp;context=the_facpub</t>
  </si>
  <si>
    <t>https://www.montgomerycollege.edu/_documents/special-programs/the-paul-peck-humanities-institute/transfer-scholarship-essay-presentation.pdf</t>
  </si>
  <si>
    <t>https://www.uvm.edu/sites/default/files/media/toecs_2010_data.pdf</t>
  </si>
  <si>
    <t>https://sea.engr.arizona.edu/pdfs/CAACpresentation.pdf</t>
  </si>
  <si>
    <t>https://www.csl.cornell.edu/~studer/papers/12NIPS-sparfa.pdf</t>
  </si>
  <si>
    <t>https://digitalscholarship.unlv.edu/cgi/viewcontent.cgi?article=1009&amp;context=pli_presentations</t>
  </si>
  <si>
    <t>https://digitalscholarship.unlv.edu/cgi/viewcontent.cgi?article=1012&amp;context=pli_presentations</t>
  </si>
  <si>
    <t>https://graduate.ucf.edu/wp-content/uploads/sites/8/2018/11/2018-2019-Nonprofit-Management-MNM.pdf</t>
  </si>
  <si>
    <t>https://www.extension.iastate.edu/dairyteam/files/documents/oral_reasons_presentation_6_slides_per_page.pdf</t>
  </si>
  <si>
    <t>https://www.dib.ae/docs/default-source/financial-reports/dib-q3-2023-ir-presentation.pdf</t>
  </si>
  <si>
    <t>https://www.dib.ae/docs/default-source/financial-reports/dib_1q2020_ir-presentation-full.pdf?sfvrsn=38a9daba_8</t>
  </si>
  <si>
    <t>http://assets.dfm.ae/docs/default-source/dfm-ir/dfm_q4_-2019_investor_presentation0df21cf8f6026339b0d9ff00009be840.pdf?sfvrsn=cf07f81_2</t>
  </si>
  <si>
    <t>https://rakbank.ae/wps/wcm/connect/0e0c0afd-0796-4862-a296-687f15d15190/J131021+-+Application+for+Export+Coll+Documents+-Editable[5].pdf?MOD=AJPERES</t>
  </si>
  <si>
    <t>https://www.dib.ae/docs/default-source/financial-reports/dib-fy-2023-ir-presentation.pdf?sfvrsn=cfdc1147_3</t>
  </si>
  <si>
    <t>https://www.dib.ae/docs/default-source/financial-reports/dib-q3-2019-presentation.pdf</t>
  </si>
  <si>
    <t>https://www.dib.ae/docs/default-source/financial-reports/dib-fy-2023-ir-presentation.pdf?sfvrsn=cfdc1147_5</t>
  </si>
  <si>
    <t>https://www.dib.ae/docs/default-source/presentations/ye-2012-presentation_66c220dc-60ec-4a52-99f5-3cb2c6afb434.pdf?sfvrsn=bab56ee0_8</t>
  </si>
  <si>
    <t>https://www.dib.ae/docs/default-source/financial-reports/nba/2018-fy-investor_presentation_dec_2018.pdf?sfvrsn=8548b567_4</t>
  </si>
  <si>
    <t>https://dib.ae/docs/default-source/financial-reports/dib-q3-2019-presentation.pdf?sfvrsn=f02fdf8a_8</t>
  </si>
  <si>
    <t>https://www.dib.ae/docs/default-source/financial-reports/nba/2017-hy-investor_presentation_june_2017.pdf?sfvrsn=411eaeb3_4</t>
  </si>
  <si>
    <t>https://www.dib.ae/docs/default-source/presentations/investor-presentation-for-the-period-ended-june-30th-2015-_d32ea2a0-715d-48f5-8969-57b8b84254ef.pdf?sfvrsn=c0fb3b93_8</t>
  </si>
  <si>
    <t>https://www.dib.ae/docs/default-source/presentations/full-year-2017-investor-presentation-final_1b1910d2-d3b1-4670-848d-01c683de721a.pdf?sfvrsn=ab7855f3_8</t>
  </si>
  <si>
    <t>https://www.dib.ae/docs/default-source/presentations/third-quarter-2015-investor-presentation_8748ac2b-6c8c-49f7-a4cc-b44f5584efae.pdf?sfvrsn=c3027e2e_8</t>
  </si>
  <si>
    <t>https://www.dib.ae/docs/default-source/presentations/first-quarter-2018-investor-presentation-final_11161cc7-137a-4d0b-b99a-c228b8f4028b.pdf?sfvrsn=b946f7bc_6</t>
  </si>
  <si>
    <t>https://www.dib.ae/docs/default-source/presentations/second-quarter-2016-investor-presentation-_a87cc86e-4b35-4949-8267-39b32999c41c.pdf?sfvrsn=11c603e8_8</t>
  </si>
  <si>
    <t>https://www.dib.ae/docs/default-source/financial-reports/dib-q3-2019-presentation.pdf?sfvrsn=f02fdf8a_4</t>
  </si>
  <si>
    <t>https://www.dib.ae/docs/default-source/presentations/full-year-2016-investor-presentation-final-for-download_84629313-e3ef-488d-bb60-d0f72902134b_08e81a93-f492-45ba-8e0f-44fe2aa16407.pdf?sfvrsn=7380bb58_14</t>
  </si>
  <si>
    <t>https://www.dib.ae/docs/default-source/presentations/dib-9m2018-ir-fr-q3-presentation-2018.pdf</t>
  </si>
  <si>
    <t>https://www.dib.ae/docs/default-source/financial-reports/dib_1q2019_ir-presentation.pdf?sfvrsn=98838ffc_4</t>
  </si>
  <si>
    <t>https://www.dib.ae/docs/default-source/presentations/dib-fy2018-ir-presentation-final.pdf</t>
  </si>
  <si>
    <t>https://www.dib.ae/docs/default-source/presentations/second-quarter-2018-investor-presentation.pdf?sfvrsn=73dbc33b_4</t>
  </si>
  <si>
    <t>https://www.adib.ae/en/siteassets/investor-relations/adib 9m21 earnings presentation .pdf</t>
  </si>
  <si>
    <t>https://www.dib.ae/docs/default-source/presentations/second-quarter-2017-investor-presentation-final-pdf.pdf?sfvrsn=4c28d8e0_8</t>
  </si>
  <si>
    <t>https://www.dib.ae/docs/default-source/financial-reports/dib-9m2020-ir-presentation.pdf?sfvrsn=748a638d_6</t>
  </si>
  <si>
    <t>https://www.dib.ae/docs/default-source/financial-reports/DIB-2Q2019-IR-Presentation.pdf</t>
  </si>
  <si>
    <t>https://www.dib.ae/docs/default-source/presentations/full-year-2016-investor-presentation-final-for-download_84629313-e3ef-488d-bb60-d0f72902134b.pdf?sfvrsn=7380bb58_14</t>
  </si>
  <si>
    <t>https://www.dib.ae/docs/default-source/presentations/third-quarter-2017-investor-presentation-final-pdf.pdf?sfvrsn=eb6c3fd4_8</t>
  </si>
  <si>
    <t>https://www.dib.ae/docs/default-source/presentations/third-quarter-2016-investor-presentation_702d5aab-428d-4ab3-8d6f-227875b12ec0.pdf?sfvrsn=49e04859_8</t>
  </si>
  <si>
    <t>https://www.dib.ae/docs/default-source/presentations/first-quarter-2016-investor-presentation_2de8f45f-9cc1-45ac-b79f-454bd580b8ff.pdf?sfvrsn=e9fe6175_8</t>
  </si>
  <si>
    <t>https://www.dib.ae/docs/default-source/presentations/ye-2010-presentation_3514b382-d439-4585-82fe-36f125f28ddb.pdf?sfvrsn=ec1e21fa_12</t>
  </si>
  <si>
    <t>https://www.dib.ae/docs/default-source/financial-reports/dib-fy-2023-ir-presentation.pdf?sfvrsn=cfdc1147_4</t>
  </si>
  <si>
    <t>https://www.dib.ae/docs/default-source/presentations/second-quarter-2017-investor-presentation-final-pdf_c1efae05-894c-45b6-bf72-a221f825f4b9.pdf?sfvrsn=4c28d8e0_8</t>
  </si>
  <si>
    <t>https://dib.ae/docs/default-source/financial-reports/dib-9m2020-ir-presentation.pdf?sfvrsn=748a638d_4</t>
  </si>
  <si>
    <t>https://www.dib.ae/docs/default-source/pdf/wa-faq-mobile-number-update.pdf</t>
  </si>
  <si>
    <t>https://www.dib.ae/docs/default-source/financial-reports/dib_1q2020_ir-presentation-full.pdf</t>
  </si>
  <si>
    <t>https://www.dib.ae/docs/default-source/presentations/first-quarter-2017-investor-presentation-final_35c0d49e-4c25-4807-b836-928c5448ce6d.pdf?sfvrsn=13f10ef5_8</t>
  </si>
  <si>
    <t>https://www.dib.ae/docs/default-source/presentations/ye-2011-presentation_024492f0-e758-441a-bafd-f1148f1038ce.pdf?sfvrsn=ff73e5d5_8</t>
  </si>
  <si>
    <t>https://www.dib.ae/docs/default-source/presentations/ye-2013-presentation_fd96625c-7a47-4791-a6a3-c95304896e44.pdf</t>
  </si>
  <si>
    <t>https://www.dib.ae/docs/default-source/presentations/first-quarter-2015-investor-presentation-(3)_9de7dce6-f6aa-421a-b83c-a59cd82653e6.pdf</t>
  </si>
  <si>
    <t>https://www.dib.ae/docs/default-source/financial-reports/nba/2018-hy-investors-presentation-30-jun-2018-v3-2.pdf?sfvrsn=fcb2287d_4</t>
  </si>
  <si>
    <t>https://www.dib.ae/docs/default-source/presentations/ye-2011-presentation.pdf?sfvrsn=ff73e5d5_8</t>
  </si>
  <si>
    <t>https://www.dib.ae/docs/default-source/presentations/investor-presentation-for-the-period-ended-june-30th-2015-_d32ea2a0-715d-48f5-8969-57b8b84254ef.pdf</t>
  </si>
  <si>
    <t>https://www.dib.ae/docs/default-source/presentations/first-quarter-2017-investor-presentation-final.pdf?sfvrsn=13f10ef5_8</t>
  </si>
  <si>
    <t>https://www.dib.ae/docs/default-source/financial-reports/dib-q3-9m2021-ir-presentation.pdf?sfvrsn=13c7f156_4</t>
  </si>
  <si>
    <t>https://www.dib.ae/docs/default-source/presentations/first-quarter-2016-investor-presentation.pdf?sfvrsn=e9fe6175_8</t>
  </si>
  <si>
    <t>https://www.dib.ae/docs/default-source/presentations/ye-2010-presentation_da7c39f8-7269-4b96-b7fb-6b7327983bc1.pdf?sfvrsn=ec1e21fa_12</t>
  </si>
  <si>
    <t>https://www.dib.ae/docs/default-source/presentations/ye-2012-presentation_66c220dc-60ec-4a52-99f5-3cb2c6afb434.pdf</t>
  </si>
  <si>
    <t>https://www.dib.ae/docs/default-source/financial-reports/dib-1h2020-ir-presentation.pdf</t>
  </si>
  <si>
    <t>https://www.dib.ae/docs/default-source/presentations/full-year-2015-investor-presentation.pdf?sfvrsn=44135402_8</t>
  </si>
  <si>
    <t>https://dib.ae/docs/default-source/financial-reports/dib-1q2021-ir-presentation.pdf</t>
  </si>
  <si>
    <t>https://www.dib.ae/docs/default-source/presentations/third-quarter-2017-investor-presentation-final-pdf_6234a60b-2a28-4dda-92af-42c11c9db40a.pdf?sfvrsn=eb6c3fd4_8</t>
  </si>
  <si>
    <t>https://www.dib.ae/docs/default-source/presentations/ye-2011-presentation_024492f0-e758-441a-bafd-f1148f1038ce.pdf</t>
  </si>
  <si>
    <t>https://www.dib.ae/docs/default-source/presentations/ye-2010-presentation_3514b382-d439-4585-82fe-36f125f28ddb.pdf</t>
  </si>
  <si>
    <t>https://www.dib.ae/docs/default-source/presentations/second-quarter-2016-investor-presentation-_a87cc86e-4b35-4949-8267-39b32999c41c.pdf</t>
  </si>
  <si>
    <t>https://www.dib.ae/docs/default-source/presentations/full-year-2015-investor-presentation_470b1c96-8dbd-47ed-8cdd-f7c7bf46cb39.pdf</t>
  </si>
  <si>
    <t>https://www.dib.ae/docs/default-source/presentations/second-quarter-2017-investor-presentation-final-pdf_c1efae05-894c-45b6-bf72-a221f825f4b9.pdf</t>
  </si>
  <si>
    <t>https://www.dib.ae/docs/default-source/presentations/second-quarter-2016-investor-presentation-.pdf?sfvrsn=11c603e8_8</t>
  </si>
  <si>
    <t>https://www.dib.ae/docs/default-source/presentations/first-quarter-2016-investor-presentation_2de8f45f-9cc1-45ac-b79f-454bd580b8ff.pdf</t>
  </si>
  <si>
    <t>https://www.dib.ae/docs/default-source/presentations/full-year-2016-investor-presentation-final-for-download_84629313-e3ef-488d-bb60-d0f72902134b_08e81a93-f492-45ba-8e0f-44fe2aa16407.pdf</t>
  </si>
  <si>
    <t>https://www.dib.ae/docs/default-source/presentations/third-quarter-2015-investor-presentation_8748ac2b-6c8c-49f7-a4cc-b44f5584efae.pdf</t>
  </si>
  <si>
    <t>https://www.dib.ae/docs/default-source/presentations/first-quarter-2017-investor-presentation-final_35c0d49e-4c25-4807-b836-928c5448ce6d.pdf</t>
  </si>
  <si>
    <t>https://www.dib.ae/docs/default-source/presentations/third-quarter-2016-investor-presentation_702d5aab-428d-4ab3-8d6f-227875b12ec0.pdf</t>
  </si>
  <si>
    <t>https://www.dib.ae/docs/default-source/presentations/first-quarter-2018-investor-presentation-final_11161cc7-137a-4d0b-b99a-c228b8f4028b.pdf</t>
  </si>
  <si>
    <t>https://www.dib.ae/docs/default-source/presentations/full-year-2017-investor-presentation-final_1b1910d2-d3b1-4670-848d-01c683de721a.pdf</t>
  </si>
  <si>
    <t>https://www.dib.ae/docs/default-source/presentations/third-quarter-2017-investor-presentation-final-pdf_6234a60b-2a28-4dda-92af-42c11c9db40a.pdf</t>
  </si>
  <si>
    <t>https://cf-cdn.nmc.ae/Uploads/InvestorRelations/nmc-health-plc-h1-2019-results-presentation-22-aug-2019-268c4bd7-59eb-4512-bc9d-f897bcfc65b0.pdf</t>
  </si>
  <si>
    <t>https://www.dib.ae/docs/default-source/presentations/first-quarter-2018-investor-presentation-final.pdf?sfvrsn=b946f7bc_6</t>
  </si>
  <si>
    <t>https://www.dib.ae/docs/default-source/presentations/second-quarter-2018-investor-presentation.pdf</t>
  </si>
  <si>
    <t>https://mediaworld.ae/wp-content/uploads/2021/11/Hessa-Hoarding-2-Presentation-2.pdf</t>
  </si>
  <si>
    <t>https://www.ae911truth.org/images/PDFs/Project-Due-Diligence-presentation-checklist.pdf</t>
  </si>
  <si>
    <t>https://peer.asee.org/the-assertion-evidence-approach-to-technical-presentations-overcoming-resistance-in-professional-settings.pdf</t>
  </si>
  <si>
    <t>https://www.burbankusd.org/cms/lib/CA50000426/Centricity/Domain/428/AE Presentation - Where should I start.pdf</t>
  </si>
  <si>
    <t>http://media.corporate-ir.net/media_files/IROL/19/199381/DIB IR Presentation Q3 2011.pdf</t>
  </si>
  <si>
    <t>https://www.navygoldcoast.org/wp-content/uploads/2023/2023Presentations/July28/DONCISO(Plater)_presentation.pdf</t>
  </si>
  <si>
    <t>https://www.researchgate.net/publication/351873636_Miliary_tuberculosis_an_atypical_presentation/fulltext/60ae4631299bf13438ea04e5/Miliary-tuberculosis-an-atypical-presentation.pdf</t>
  </si>
  <si>
    <t>https://www.centralbank.ae/media/rdzlhqse/outreach-presentation-cbuae-amlcft-guidance-for-lfis-on-transaction-monitoring-and-sanctions-screening-14-sept-2021.pdf</t>
  </si>
  <si>
    <t>https://irp.cdn-website.com/673567b3/files/uploaded/AE Company Presentation - Winter 2024 vPresent (1).pdf</t>
  </si>
  <si>
    <t>https://assets.dfm.ae/docs/default-source/default-document-library/dfm_q1-2017.pdf?sfvrsn=5a70ba8e_0</t>
  </si>
  <si>
    <t>http://www.alsasolar.com/uploads/6/4/1/8/64187319/alsa_solar_pumping_intro.pdf</t>
  </si>
  <si>
    <t>https://www.engr.psu.edu/ae/thesis/portfolios/2009/mpg5001/(Web) Final Thesis Presentation.pdf</t>
  </si>
  <si>
    <t>https://cf-cdn.nmc.ae/Uploads/InvestorRelations/financial-creditor-presentation-11-august-2021-11-aug-2021-6302c95e-d50e-42d4-bbe4-f6c04836f492.pdf</t>
  </si>
  <si>
    <t>https://investors.networkinternational.ae/media/1376/network-2021-prelims-presentation.pdf</t>
  </si>
  <si>
    <t>https://www.adnocdistribution.ae/-/media/adnoc-distribution-v3-images-consumer/investor-relations/downloads/quaterly-reports/financial-results-q4-fy/adnocdistributionq12023presentation12052023.pdf</t>
  </si>
  <si>
    <t>https://www.engr.psu.edu/ae/thesis/portfolios/2008/dcb217/PRESENTATION_BAUER-DEREK.pdf</t>
  </si>
  <si>
    <t>https://dot.ca.gov/-/media/dot-media/programs/procurement-contracts/documents/ae-outreach/d59-2023-09-21-presentation.pdf</t>
  </si>
  <si>
    <t>https://adxservices.adx.ae/cdn/contentdownload.aspx?doc=2801390</t>
  </si>
  <si>
    <t>https://www.engr.psu.edu/ae/thesis/portfolios/2008/cgc129/documents/Conrad-140pm.pdf</t>
  </si>
  <si>
    <t>https://www.salik.ae/-/media/salik/components/ir/documentationresources/result-and-reports/financial-statements/2023/q1-2023-earnings-presentation.pdf</t>
  </si>
  <si>
    <t>https://rakbank.ae/wps/wcm/connect/d4e6b089-4371-4560-bb77-76f250d3355d/Application+for+Presentation+of+Documents+under+Export+Letter+of+Credit.pdf?MOD=AJPERES</t>
  </si>
  <si>
    <t>https://adnocdrilling.ae/-/media/drilling/files/q9-and-9m-2021/adnoc-drilling-third-quarter-and-nine-month-2021-results-presentation.ashx</t>
  </si>
  <si>
    <t>https://rakbank.ae/wps/wcm/connect/6cf59d5e-a144-4361-b5ed-393e5911d9ab/Application for Presentation of Export Collection Documents.pdf?MOD=AJPERES</t>
  </si>
  <si>
    <t>http://media.corporate-ir.net/media_files/IROL/19/199381/DIB_IR_Presentation_Q1_2011.pdf</t>
  </si>
  <si>
    <t>https://www.getforms.org/forms/forms-pdf/4994.pdf</t>
  </si>
  <si>
    <t>https://investors.networkinternational.ae/media/1412/network-fy22-presentation_final.pdf</t>
  </si>
  <si>
    <t>https://www.cie-india.com/assets/pdf/ppi/investor-presentations/Investor Presentation Q3 CY2023.pdf</t>
  </si>
  <si>
    <t>https://www.emiratesislamic.ae/eng/assets/files/businessbankingforms/EI_Corp_Outward_Documentary_Collection.pdf</t>
  </si>
  <si>
    <t>https://www.researchgate.net/profile/Anita-Boggu/publication/290438108_Poster_Presentation_as_an_Effective_Communication_Tool_in_an_EFL_Context/links/56bac8c208ae2567351edcea/Poster-Presentation-as-an-Effective-Communication-Tool-in-an-EFL-Context.pdf</t>
  </si>
  <si>
    <t>https://ca50000426.schoolwires.net/cms/lib/CA50000426/Centricity/Domain/428/AE Presentation - Where should I start.pdf</t>
  </si>
  <si>
    <t>https://www.researchgate.net/profile/Florence-Digennaro-Reed/publication/255787537_Modified_stimulus_presentation_to_teach_simple_discrimination_within_picture_exchange_communication_system_training/links/5628bffb08ae04c2aeaeb50b/Modified-stimulus-presentation-to-teach-simple-discrimination-within-picture-exchange-communication-system-training.pdf</t>
  </si>
  <si>
    <t>https://www.researchgate.net/profile/Andy-Levy/publication/8395553_Pituitary_disease_Presentation_diagnosis_and_management/links/584fd40808ae4bc8993b35af/Pituitary-disease-Presentation-diagnosis-and-management.pdf</t>
  </si>
  <si>
    <t>https://www.engr.psu.edu/ae/thesis/portfolios/2009/ssa5024/Presentation Outline.pdf</t>
  </si>
  <si>
    <t>https://www.cbd.ae/docs/librariesprovider2/financial-results/cbd-investor-presentation-fy-2023-final.pdf</t>
  </si>
  <si>
    <t>https://assets.dfm.ae/docs/default-source/presentations/dfm-ir-presentation-h1-2023.pdf?sfvrsn=7a27c381_0</t>
  </si>
  <si>
    <t>https://americanenglish.state.gov/files/ae/resource_files/11.2_presentation_slides_-_final_version_for_website.pdf</t>
  </si>
  <si>
    <t>https://www.adnocls.ae/-/media/ls/investor-relation/q4-2023-results/adnoc_ls-fy-23-earnings-presentation.ashx</t>
  </si>
  <si>
    <t>https://doctor2019.jumedicine.com/wp-content/uploads/sites/10/2023/07/theobstetric-examination-1.pdf</t>
  </si>
  <si>
    <t>https://assets.dfm.ae/docs/default-source/dfm-ir/dfm-investor-presentation-q3-2023.pdf?sfvrsn=fd6cca81_4</t>
  </si>
  <si>
    <t>https://www.researchgate.net/publication/272364150_Construction_Presentation_and_Consumption_of_Individualism_in_Social_Media/fulltext/563ca18c08ae45b5d2895823/Construction-Presentation-and-Consumption-of-Individualism-in-Social-Media.pdf</t>
  </si>
  <si>
    <t>https://americanenglish.state.gov/files/ae/resource_files/12.2_presentation_slides_-_final_version_for_website.pdf</t>
  </si>
  <si>
    <t>https://www.adafsa.gov.ae/Arabic/Documents/130220242.pdf</t>
  </si>
  <si>
    <t>https://reit.ae/communication/40eea9f5-5c3a-4d90-8b7a-69171208ade8/Emirates_REIT_-_H1_2016_Results_Presentation.pdf?expiry=cb034b6b</t>
  </si>
  <si>
    <t>https://www.cbd.ae/docs/default-source/downloadcenter/presentation-of-documents-under-export-letter-of-credits-update.pdf</t>
  </si>
  <si>
    <t>https://www.energy.gov/sites/prod/files/2017/11/f46/Dib Goswami Interagency Steering Committee Meeting presentation-DIB.pdf</t>
  </si>
  <si>
    <t>https://www.engr.psu.edu/ae/thesis/portfolios/2012/CDV5014/present/Final Thesis Presentation.pdf</t>
  </si>
  <si>
    <t>https://www.adnocdistribution.ae/-/media/q3-results/adnoc-distribution-q4-2023-presentation_07022024.pdf</t>
  </si>
  <si>
    <t>https://www.grantthornton.ae/globalassets/1.-member-firms/uae/pdfs/tax-alert_transfer-pricing-considerations-on-tax-groups_february-2024.pdf</t>
  </si>
  <si>
    <t>https://investors.cepton.com/static-files/674027f2-7d9f-4581-ae4a-8f287a7dbd79</t>
  </si>
  <si>
    <t>https://www.engr.psu.edu/ae/thesis/assignments/Presentation and Report Guidelines/End of Semester Presentation Outline 2015.pdf</t>
  </si>
  <si>
    <t>https://adnocdrilling.ae/-/media/drilling/files/fy-21/adnoc-drilling-fy-2021-results-presentation.ashx</t>
  </si>
  <si>
    <t>https://www.engr.psu.edu/ae/thesis/portfolios/2011/ack5057/Thesis Presentation Outline.pdf</t>
  </si>
  <si>
    <t>https://www.engr.psu.edu/ae/thesis/presentation_schedules/2014 Presentations/Copy of AE482-Presentation Schedule 2014 Draft Version - April 3.pdf</t>
  </si>
  <si>
    <t>https://www.adnocdistribution.ae/-/media/q3-results/adnoc-distribution-q3-2023-presentation-10112023.pdf</t>
  </si>
  <si>
    <t>https://doctor2018.jumedicine.com/wp-content/uploads/sites/9/2022/06/theobstetric-examination-1.pdf</t>
  </si>
  <si>
    <t>https://csocstan.com/wp-content/uploads/2020/12/2020-12-17_CSOC_Staff-Reprot_CA-ESG-CV2.pdf</t>
  </si>
  <si>
    <t>https://www.engr.psu.edu/ae/thesis/portfolios/2012/RJM5203/Assignments/FINAL PRESENTATION.pdf</t>
  </si>
  <si>
    <t>https://mediaworld.ae/wp-content/uploads/2023/07/DWTC-Unipole-2-Presentation_compressed.pdf</t>
  </si>
  <si>
    <t>https://nbf.ae/media/115130/investor-presentation-dec23.pdf</t>
  </si>
  <si>
    <t>https://mediaworld.ae/wp-content/uploads/2021/11/Gems-Hoarding-1-Presentation-2.pdf</t>
  </si>
  <si>
    <t>https://assets.website-files.com/61e71e3542207a65c84d21b7/659fe9cd786207a4bdb08153_AE Company Presentation - Winter 2024 vPresent.pdf</t>
  </si>
  <si>
    <t>https://www.engr.psu.edu/ae/thesis/portfolios/2011/clg5069/Presentation Outline-sample slides.pdf</t>
  </si>
  <si>
    <t>https://www.grantthornton.ae/globalassets/1.-member-firms/uae/pdfs/gtuae_tax-alert_implementation-of-the-corporate-tax_january-2024.pdf</t>
  </si>
  <si>
    <t>https://www.engr.psu.edu/ae/thesis/presentation_schedules/2013 Presentations/AE482-Presentation Schedule 2013 Draft Version - Jan 15.pdf</t>
  </si>
  <si>
    <t>https://www.engr.psu.edu/ae/thesis/portfolios/2007/JPD210/Final Presentation.pdf</t>
  </si>
  <si>
    <t>https://u.ae/-/media/Documents-2023/Presentation--UAE-Energy-Strategy--Hydrogen-Strategy.ashx</t>
  </si>
  <si>
    <t>https://www.cbd.ae/docs/librariesprovider2/financial-results/investor-presentation.pdf</t>
  </si>
  <si>
    <t>https://www.taaleem.ae/wp-content/uploads/2023/01/Taaleem-Holdings-Investor-presentation-Jan-23.pdf</t>
  </si>
  <si>
    <t>https://www.engr.psu.edu/ae/thesis/portfolios/2013/sld5202/presentation/Presentation Outline.pdf</t>
  </si>
  <si>
    <t>https://assets.dfm.ae/docs/default-source/dfm-ir/dfm-ir-presentation-2023.pdf?sfvrsn=5f0fd281_14</t>
  </si>
  <si>
    <t>https://adnocdrilling.ae/-/media/drilling/files/q4-and-full-year-result-2022/adnoc-drilling-fy22-earnings-presentation-english.ashx</t>
  </si>
  <si>
    <t>https://www.engr.psu.edu/ae/thesis/portfolios/2010/arm5056/Final Thesis Presentation.pdf</t>
  </si>
  <si>
    <t>https://www.researchgate.net/profile/Daniel-Churchill/publication/225603920_Towards_a_useful_classification_of_learning_objects/links/54be1d600cf218d4a16a4d98/Towards-a-useful-classification-of-learning-objects.pdf</t>
  </si>
  <si>
    <t>https://rakbank.ae/wps/wcm/connect/637907cc-8458-43ba-a49d-8b04c4497d59/RAKBANK+Earnings+Presentation+Q1'23+vFINAL.PDF?MOD=AJPERES&amp;CVID=oyl9GbP</t>
  </si>
  <si>
    <t>https://www.adnocgas.ae/-/media/gas/files/investor-relations---results-and-reports/adnoc-gas-q1-2023-results-presentation.ashx</t>
  </si>
  <si>
    <t>https://austineng.com/wp-content/uploads/AE-26-Jun-2019-Corporate-Presentation-June-2019.pdf</t>
  </si>
  <si>
    <t>https://assets.website-files.com/61e71e3542207a65c84d21b7/64b549646986a86535181b32_AE Company Presentation - Summer 2023.pdf</t>
  </si>
  <si>
    <t>https://www.engr.psu.edu/ae/thesis/portfolios/2004/san141/Tech3 - PropPres.pdf</t>
  </si>
  <si>
    <t>https://www.engr.psu.edu/ae/thesis/portfolios/2007/BCM159/McKee_Final_Presentation.pdf</t>
  </si>
  <si>
    <t>https://aesq.sae-itc.com/binaries/content/assets/itc/content/aesq/aesqtokyopresentationoct2018.pdf</t>
  </si>
  <si>
    <t>https://www.engr.psu.edu/ae/thesis/presentation_schedules/2009 Presentations/AE482-Presentation Schedule Jan 12 2009 Draft.pdf</t>
  </si>
  <si>
    <t>https://www.engr.psu.edu/ae/thesis/portfolios/2006/jem358/presentation/McFADDEN - 3 Screen Presentation.pdf</t>
  </si>
  <si>
    <t>https://www.grantthornton.ae/globalassets/1.-member-firms/uae/pdfs/gtuae_tax-newsletter_january-2024.pdf</t>
  </si>
  <si>
    <t>https://cf-cdn.nmc.ae/Uploads/InvestorRelations/nmc-health-plc-fy-2018-results-presentation-07-mar-2019-decd7f2c-0658-4bcb-955c-357a2dff3a41.pdf</t>
  </si>
  <si>
    <t>https://d1io3yog0oux5.cloudfront.net/_1449e37ece21f861a597ae4c1a0ee76f/atlanticunionbank/db/1912/18102/pdf/AUB+4Q22+Investor+Presentation+-+vF.pdf</t>
  </si>
  <si>
    <t>https://americanenglish.state.gov/files/ae/resource_files/presentation_slides.pdf</t>
  </si>
  <si>
    <t>https://assets.dfm.ae/docs/default-source/dfm-ir/dfm-ir-presentation-q1-2023.pdf?sfvrsn=6e32fb81_0</t>
  </si>
  <si>
    <t>https://www.engr.psu.edu/ae/thesis/portfolios/2008/mlw268/Final Presentation1 [Compatibility Mode].pdf</t>
  </si>
  <si>
    <t>https://www.cbd.ae/docs/librariesprovider2/financial-results/investor-presentation-1h-2018.pdf?status=Temp&amp;sfvrsn=0.7487692137131556</t>
  </si>
  <si>
    <t>https://www.almasraf.ae/pdf/Export_Document_Presentation_Form.pdf</t>
  </si>
  <si>
    <t>https://www.asam.net/fileadmin/Standards/XIL/ASAM_AE_XIL_2.1_Release_Presentation_TSC.pdf</t>
  </si>
  <si>
    <t>https://www.engr.psu.edu/ae/thesis/portfolios/2011/mha119/Posted Assignments/presentationoutline.pdf</t>
  </si>
  <si>
    <t>https://www.engr.psu.edu/ae/thesis/portfolios/2014/laa5098/Draft Presentation Outline.pdf</t>
  </si>
  <si>
    <t>https://rakbank.ae/wps/wcm/connect/66507e23-a9e9-468f-897a-d3b39251845c/07+Application+for+Presentation+of+Documents+Under+Letter+of+Credit.pdf?MOD=AJPERES</t>
  </si>
  <si>
    <t>https://www.engr.psu.edu/ae/thesis/presentation_schedules/2016 Presentations/Presentation Schedule.pdf</t>
  </si>
  <si>
    <t>https://www.researchgate.net/profile/Daniel-Churchill/publication/225603920_Towards_a_useful_classification_of_learning_objects/links/54be1d600cf218d4a16a4d98/Towards-a-useful-classification-of-learning-objects.pdf?origin=publication_detail</t>
  </si>
  <si>
    <t>https://d1io3yog0oux5.cloudfront.net/_14ae4e99ed6cd4c9e80881159e18cbad/callon/db/280/2417/presentation/Callon+Investor+Deck_3Q23_vF.pdf</t>
  </si>
  <si>
    <t>https://www.researchgate.net/profile/Michael-Alley-2/publication/233595674_Rethinking_the_Design_of_Presentation_Slides_A_Case_for_Sentence_Headlines_and_Visual_Evidence/links/576a876208ae92cd197816f3/Rethinking-the-Design-of-Presentation-Slides-A-Case-for-Sentence-Headlines-and-Visual-Evidence.pdf</t>
  </si>
  <si>
    <t>https://www.adek.gov.ae/-/media/Project/TAMM/ADEK/Higher-Education/Authorization-of-New-Higher-Education-Programs-in-Abu-Dhabi</t>
  </si>
  <si>
    <t>https://rakbank.ae/wps/wcm/connect/6cf59d5e-a144-4361-b5ed-393e5911d9ab/Application+for+Presentation+of+Export+Collection+Documents.pdf?MOD=AJPERES</t>
  </si>
  <si>
    <t>https://deyaar.ae/wp-content/themes/deyaar/custom-assets/pdf/IR_Presentation_Q3 2018.pdf</t>
  </si>
  <si>
    <t>https://cdn.websites.hibu.com/f29acef7fb654b998e2a35b2fd29ae99/files/uploaded/freshwaves-llc-cbl-introduction.pdf</t>
  </si>
  <si>
    <t>https://www.networkinternational.ae/media/1253/network-international-investor-presentation-may2020.pdf</t>
  </si>
  <si>
    <t>https://koroseal.com/getmedia/cbd23c4f-ae97-47f3-9a9f-45cde71220be/CITYSCAPE_FACTSHEET-V-2?disposition=inline</t>
  </si>
  <si>
    <t>https://assets.dfm.ae/docs/default-source/dfm-ir/dfm-ir-presentation-q4-2021.pdf?sfvrsn=20c00781_0</t>
  </si>
  <si>
    <t>https://cdn.who.int/media/docs/default-source/essential-medicines/2021-eml-expert-committee/public-comments/i1_alb-meb-pzq_jnj.pdf</t>
  </si>
  <si>
    <t>https://www.engr.psu.edu/ae/thesis/presentation_schedules/2014 Presentations/AE482-Presentation Schedule 2014 Draft Version - Jan 22 Draft V2.pdf</t>
  </si>
  <si>
    <t>https://www.adib.ae/en/siteassets/investorpresentationspdf/investor_presentation_fy_2010.pdf</t>
  </si>
  <si>
    <t>https://www.adib.ae/en/siteassets/investor-relations/adib-q2-2023-investor-presentation.pdf</t>
  </si>
  <si>
    <t>https://adnocdrilling.ae/-/media/Drilling/Files/H1-2022/ADNOC-Drilling-2Q22-Earnings-Presentation.ashx</t>
  </si>
  <si>
    <t>https://www.engr.psu.edu/ae/thesis/portfolios/2008/mrh260/Thesis/Final Presentation/Final Presentation 3 screen.pdf</t>
  </si>
  <si>
    <t>https://www.engr.psu.edu/ae/thesis/portfolios/2006/tbm131/Thesis Schedule.pdf</t>
  </si>
  <si>
    <t>https://www.engr.psu.edu/ae/thesis/portfolios/2007/DMM452/Maurizio - Thesis Presentation.pdf</t>
  </si>
  <si>
    <t>https://www.engr.psu.edu/ae/thesis/portfolios/2010/pvl104/Thesis/Final Presentation.pdf</t>
  </si>
  <si>
    <t>https://www.kfh.com/dam/jcr:72d9d4ae-3d84-4242-8c7c-ab764dbefbe6/Analysts Webcast Presentation FY-2023 Final.pdf</t>
  </si>
  <si>
    <t>https://www.researchgate.net/profile/Jan-Svennevig/publication/275005739_Direct_and_Indirect_Self-Presentation_in_First_Conversations/links/564b018f08ae44e7a28e9e78/Direct-and-Indirect-Self-Presentation-in-First-Conversations.pdf?origin=publication_detail</t>
  </si>
  <si>
    <t>https://americanenglish.state.gov/files/ae/resource_files/15.2_presentation_slides_-_final_version_for_website.pdf</t>
  </si>
  <si>
    <t>https://assets.dfm.ae/docs/default-source/dfm-ir/dfm-ir-presentation-q1-2023.pdf?sfvrsn=6e32fb81_4</t>
  </si>
  <si>
    <t>https://sc19.weebly.com/uploads/1/3/2/7/132707252/theobstetric-examination-1.pdf</t>
  </si>
  <si>
    <t>https://www.researchgate.net/profile/Debra-Kerby/publication/234688823_Develop_Oral_Presentation_Skills_Through_Accounting_Curriculum_Design_and_Course-Embedded_Assessment/links/558c031308ae591c19d9df33/Develop-Oral-Presentation-Skills-Through-Accounting-Curriculum-Design-and-Course-Embedded-Assessment.pdf</t>
  </si>
  <si>
    <t>https://www.researchgate.net/profile/Frensen-Salim/publication/324062624_Are_Self-Presentation_Influenced_by_Friendship-Contingent_Self-Esteem_and_Fear_Of_Missing_Out/links/637dd7421766b34c544ae3ea/Are-Self-Presentation-Influenced-by-Friendship-Contingent-Self-Esteem-and-Fear-Of-Missing-Out.pdf</t>
  </si>
  <si>
    <t>https://www.ftp.aeciworld-online.com/pdf/investors/interim-results/2022/interims-result-presentation.pdf</t>
  </si>
  <si>
    <t>https://www.engr.psu.edu/ae/thesis/portfolios/2011/mwr5047/PresentationOutline.pdf</t>
  </si>
  <si>
    <t>https://library.e.abb.com/public/0d033ae250414d15a8c748ae3afb0171/DCT880_sales_presentation_3ADW000603R_RevF_EN_2023.pdf</t>
  </si>
  <si>
    <t>https://nsearchives.nseindia.com/corporate/ANGELONE_12102023180544_coveringandinvestorspresentation_S.pdf</t>
  </si>
  <si>
    <t>https://www.engr.psu.edu/ae/thesis/portfolios/2012/ENP5014/Thesis Presentation/Presentation_POPA.pdf</t>
  </si>
  <si>
    <t>https://www.engr.psu.edu/ae/thesis/portfolios/2008/tap203/Website Files/Final Presentation.pdf</t>
  </si>
  <si>
    <t>https://rakbankprepaidcard.ae/wps/wcm/connect/66507e23-a9e9-468f-897a-d3b39251845c/Application+for+Presentation+of+Documents+Under+Letter+of+Credit+-+Guide.pdf?MOD=AJPERES</t>
  </si>
  <si>
    <t>https://www.engr.psu.edu/ae/thesis/portfolios/2009/lpw5002/pdf/Presentation/Presentation.pdf</t>
  </si>
  <si>
    <t>https://www.dekalbschoolsga.org/documents/redistricting/2017/11-2/presentation/somali.pdf</t>
  </si>
  <si>
    <t>https://www.engr.psu.edu/ae/thesis/portfolios/2010/mds5055/Final Presentation.pdf</t>
  </si>
  <si>
    <t>https://www.cbd.ae/docs/librariesprovider2/financial-results/investor-presentation_q4_final.pdf?Status=Temp&amp;sfvrsn=708b796b_2</t>
  </si>
  <si>
    <t>https://www.engr.psu.edu/ae/thesis/portfolios/2014/rms5302/Final Thesis Presentation - Robert Stano.pdf</t>
  </si>
  <si>
    <t>https://www.engr.psu.edu/ae/thesis/portfolios/2004/djr199/ThesisPresentation.pdf</t>
  </si>
  <si>
    <t>https://d1io3yog0oux5.cloudfront.net/_8a15ae83ee458cdb235688b6575639ad/intel/db/887/8982/earnings_presentation/Q4'2023+Earnings+Deck.pdf</t>
  </si>
  <si>
    <t>https://www.engr.psu.edu/ae/thesis/portfolios/2011/amh440/pdfs/DRAFT PRESENTATION.pdf</t>
  </si>
  <si>
    <t>https://www.qatarairways.com/content/dam/tradepartners/khareef/Escape the heat enjoy the monsoon in Salalah -AE.pdf</t>
  </si>
  <si>
    <t>https://download.microsoft.com/download/C/5/E/C5ECFF1A-BF9E-4F54-ABDE-8A170B095D62/Presentation Plan for Mobile Tools.pdf</t>
  </si>
  <si>
    <t>https://www.engr.psu.edu/ae/thesis/presentation_schedules/2011 Presentations/AE482-Presentation Schedule 2011 Version 3- Draft Jan 2 2011.pdf</t>
  </si>
  <si>
    <t>https://reit.ae/communication/40eea9f5-5c3a-4d90-8b7a-69171208ade8/Emirates_REIT_-_H1_2016_Results_Presentation.pdf?expiry=a5fb5519</t>
  </si>
  <si>
    <t>https://www.erosgroup.ae/EABG-Presentation.pdf</t>
  </si>
  <si>
    <t>https://www.engr.psu.edu/ae/thesis/presentation_schedules/2011 Presentations/AE482-Presentation Schedule 2011 Version jan 14 update.pdf</t>
  </si>
  <si>
    <t>https://reit.ae/communication/40eea9f5-5c3a-4d90-8b7a-69171208ade8/Emirates_REIT_-_H1_2016_Results_Presentation.pdf?expiry=8979fda0</t>
  </si>
  <si>
    <t>https://reit.ae/communication/40eea9f5-5c3a-4d90-8b7a-69171208ade8/Emirates_REIT_-_H1_2016_Results_Presentation.pdf?expiry=1476e844</t>
  </si>
  <si>
    <t>https://conferences.uaeu.ac.ae/ecme2/en/files/abstract-submission-guidelines-v3.pdf</t>
  </si>
  <si>
    <t>https://www.engr.psu.edu/ae/thesis/portfolios/2011/jmf5131/Final Presentation three screen.pdf</t>
  </si>
  <si>
    <t>https://www.engr.psu.edu/ae/thesis/portfolios/2008/bma136/images/Ault-final presentation.pdf</t>
  </si>
  <si>
    <t>https://falconoilandgas.com/download/falcon-may-2022-presentation/?wpdmdl=2966&amp;refresh=64ce0ae3db2df1691224803&amp;ind=1652088249771&amp;filename=Final-FOG-Presentation-May-2022-v3.pdf</t>
  </si>
  <si>
    <t>https://www.researchgate.net/publication/317262617_Statistical_data_presentation/fulltext/5a22ae5aa6fdcc8e8666bacb/Statistical-data-presentation.pdf</t>
  </si>
  <si>
    <t>https://reit.ae/communication/40eea9f5-5c3a-4d90-8b7a-69171208ade8/Emirates_REIT_-_H1_2016_Results_Presentation.pdf?expiry=b807683c</t>
  </si>
  <si>
    <t>https://reit.ae/communication/71ee592d-2f4d-4ae6-8da9-26e785d02a9c/ER_1Q_2022_Call_Presentation.pdf?expiry=3ae513fd</t>
  </si>
  <si>
    <t>https://www.engr.psu.edu/ae/thesis/portfolios/2006/eph114/Thesis Presentation.pdf</t>
  </si>
  <si>
    <t>https://www.cbd.ae/docs/librariesprovider2/financial-results/investor-presentation_q1-2021_final.pdf?Status=Temp&amp;sfvrsn=331d796b_2</t>
  </si>
  <si>
    <t>https://www.engr.psu.edu/ae/thesis/portfolios/2008/jpw202/Weaver Thesis Presentation.pdf</t>
  </si>
  <si>
    <t>https://istss.org/ISTSS_Main/media/Images/ISTSS-22-FP_Sat-Session-(D5).pdf</t>
  </si>
  <si>
    <t>https://www.researchgate.net/profile/Andreja-Spernjak/publication/269291545_Usefulness_of_Prezi_and_PowerPoint_presentation/links/55b611bc08ae9289a08a97f5/Usefulness-of-Prezi-and-PowerPoint-presentation.pdf</t>
  </si>
  <si>
    <t>https://www.researchgate.net/publication/307913893_Understanding_Presentation_Document_with_Visualization_of_Connections_between_Presentation_Slides/fulltext/57d1965608ae0c0081e04f50/307913893_Understanding_Presentation_Document_with_Visualization_of_Connections_between_Presentation_Slides.pdf</t>
  </si>
  <si>
    <t>https://www.engr.psu.edu/ae/thesis/portfolios/2005/btf120/Brian Franco Final Thesis Presentation.pdf</t>
  </si>
  <si>
    <t>https://shjc.sharjah.ae/images/Downloads/8390709b7c49401bbb0038294200bbe1.pdf</t>
  </si>
  <si>
    <t>https://www.engr.psu.edu/ae/thesis/portfolios/2010/slk5030/Documents/Draft Presentation Outline Assignment - Stephen Kelchaw.pdf</t>
  </si>
  <si>
    <t>https://rakbank.ae/wps/wcm/connect/e3148644-4f47-4841-b780-07e61dbd6911/Application+for+Presentation+of+Export+collection+Documents+-+Guide.pdf?MOD=AJPERES</t>
  </si>
  <si>
    <t>https://www.researchgate.net/publication/306009411_Presentation_of_invasive_cervical_cancer_in_Bangladesh/fulltext/57a9e0ee08ae42ba52abf145/Presentation-of-invasive-cervical-cancer-in-Bangladesh.pdf</t>
  </si>
  <si>
    <t>https://www.engr.psu.edu/ae/thesis/portfolios/2011/kmd5100/FinalPresentation.pdf</t>
  </si>
  <si>
    <t>https://indico.fnal.gov/event/17717/contributions/44550/attachments/27648/34225/AE_Sensor_Presentation.pdf</t>
  </si>
  <si>
    <t>https://investors.installedbuildingproducts.com/static-files/c8823298-8b07-4481-9e1b-13f1ae2ae86b</t>
  </si>
  <si>
    <t>https://www.engr.psu.edu/ae/thesis/portfolios/2010/sap5035/Perkins_Final presentation.pdf</t>
  </si>
  <si>
    <t>https://assets.dfm.ae/docs/default-source/dfm-ir/dfm_q2_-2021_investor_presentation.pdf?sfvrsn=ab5f2c81_2</t>
  </si>
  <si>
    <t>https://www.engr.psu.edu/ae/thesis/BIMTeam22011/CPEP Website/Presentation_PDFs/HPR-Fifth Presentation_pdf.pdf</t>
  </si>
  <si>
    <t>https://www.engr.psu.edu/ae/thesis/portfolios/2014/mtn5048/PDFs/Matthew Neal's Presentation.pdf</t>
  </si>
  <si>
    <t>https://adxservices.adx.ae/cdn/contentdownload.aspx?doc=2802226</t>
  </si>
  <si>
    <t>https://www.researchgate.net/profile/Atiyah-Elsheikh/publication/309583716_Presentation_Automatic_sensitivity_analysis_of_DAE_Systems_generated_from_equation-based_modeling_languages/links/58186d5408ae50812f5d9af8/Presentation-Automatic-sensitivity-analysis-of-DAE-Systems-generated-from-equation-based-modeling-languages.pdf</t>
  </si>
  <si>
    <t>https://www.researchgate.net/publication/309276154_Interdisciplinary_Cooperation_in_the_Virtual_Presentation_of_Industrial_Heritage_Development/fulltext/58076ed408ae5ed04bfe564c/Interdisciplinary-Cooperation-in-the-Virtual-Presentation-of-Industrial-Heritage-Development.pdf</t>
  </si>
  <si>
    <t>https://www.engr.psu.edu/ae/thesis/portfolios/2012/MSA5097/PDF/Presentation/Topical Outline.pdf</t>
  </si>
  <si>
    <t>https://www.engr.psu.edu/ae/thesis/portfolios/2007/DFF110/Final Presentation.pdf</t>
  </si>
  <si>
    <t>https://cdn.who.int/media/docs/default-source/essential-medicines/2021-eml-expert-committee/applications-for-new-indications-for-existing-listed-medicines/i.1_albendazole-mebendazole-praziquantel.pdf</t>
  </si>
  <si>
    <t>https://www.aoe.vt.edu/content/dam/aoe_vt_edu/programs/undergrad/undergrad-advising/info-packets/AE Information Session 2019.pdf</t>
  </si>
  <si>
    <t>https://www.bseindia.com/xml-data/corpfiling/AttachHis/cf6ca786-92fa-4e69-9db5-ae8aa6a4c5c7.pdf</t>
  </si>
  <si>
    <t>https://glennlmartin.cap.gov/media/cms/SENIOR_SUPER_CHART_old_7AAB08066D296.pdf</t>
  </si>
  <si>
    <t>https://faaf.ae/files/Presentation-FAAF-en.pdf</t>
  </si>
  <si>
    <t>https://www.adek.gov.ae/-/media/Project/TAMM/ADEK/Parent Resources Page/ParentsGuide_Curricula_En_31May.pdf</t>
  </si>
  <si>
    <t>https://www.engr.psu.edu/ae/thesis/assignments/Presentation and Report Guidelines/Draft Presentation Outline Assignment Revised 2010.pdf</t>
  </si>
  <si>
    <t>https://www.emiratesislamic.ae/-/media/ei/pdfs/business-banking-forms/trade-services/export_document_negotiation_form_digital.pdf</t>
  </si>
  <si>
    <t>https://topconhealthcare.com/wp-content/uploads/2020/07/FastMap_DICOM_Conformance_Statement_EN.pdf</t>
  </si>
  <si>
    <t>https://www.engr.psu.edu/ae/thesis/portfolios/2005/djs373/Presentation.pdf</t>
  </si>
  <si>
    <t>https://www.engr.psu.edu/ae/thesis/portfolios/2007/LEW152/Presentation.pdf</t>
  </si>
  <si>
    <t>https://d1io3yog0oux5.cloudfront.net/_ae76cef384a9ca148683aac2fd273c2f/lmfunding/db/807/7518/pdf/LMFA+Presentation+January+2024+FINAL+FINAL+(1).pdf</t>
  </si>
  <si>
    <t>https://nihs.uaeu.ac.ae/en/docs/abstract-submission-guidelines.pdf</t>
  </si>
  <si>
    <t>https://www.engr.psu.edu/ae/thesis/portfolios/2011/nkt5004/Presentation Outline TENNANT.pdf</t>
  </si>
  <si>
    <t>https://www.researchgate.net/publication/338240117_Reasons_for_late_presentation_for_antenatal_care_healthcare_providers'_perspective/fulltext/5e0abcb0a6fdcc28374ae374/Reasons-for-late-presentation-for-antenatal-care-healthcare-providers-perspective.pdf</t>
  </si>
  <si>
    <t>https://www.sgs.com/en-ae/-/media/sgscorp/documents/corporate/reports-and-presentations/2020s/2021/sgs-2021-half-year-results-presentation.cdn.en-AE.pdf</t>
  </si>
  <si>
    <t>https://www.engr.psu.edu/ae/thesis/portfolios/2003/mmb195/pdf/Presentation outline.pdf</t>
  </si>
  <si>
    <t>https://mediaworld.ae/wp-content/uploads/2023/04/Beacon-Presentation-1.pdf</t>
  </si>
  <si>
    <t>https://itc.ae/wp-content/uploads/2017/07/MACCHI-ASSEMBLING-YARD-IN-VENICE-PRESENTATION.pdf</t>
  </si>
  <si>
    <t>https://www.engr.psu.edu/ae/thesis/portfolios/2007/AMF232/Draft Presentation Outline.pdf</t>
  </si>
  <si>
    <t>https://www.researchgate.net/profile/Natascha-Van-Hattum-Janssen/publication/265069089_Presentation_skills_for_engineers_Systematic_interventions_in_a_project-based_learning_course/links/56c8b8bd08ae110637078696/Presentation-skills-for-engineers-Systematic-interventions-in-a-project-based-learning-course.pdf</t>
  </si>
  <si>
    <t>https://www.engr.psu.edu/ae/thesis/portfolios/2014/yil5167/Assignments/Presentation Outline.pdf</t>
  </si>
  <si>
    <t>https://www.researchgate.net/profile/Hesham-Abboud/publication/349735627_Autoimmune_encephalitis_Proposed_best_practice_recommendations_for_diagnosis_and_acute_management/links/6050cfef92851cd8ce481e11/Autoimmune-encephalitis-Proposed-best-practice-recommendations-for-diagnosis-and-acute-management.pdf</t>
  </si>
  <si>
    <t>https://www.centralparktowers.ae/wp-content/uploads/2023/09/the-cube-presentation-.pdf</t>
  </si>
  <si>
    <t>https://assets.dfm.ae/docs/default-source/dfm-ir/dfm-ir-presentation-q1-2023763098f8f6026339b0d9ff00009be840.pdf?sfvrsn=7f32fb81_4</t>
  </si>
  <si>
    <t>https://wounds-uk.com/wp-content/uploads/sites/2/2023/02/content_11582.pdf</t>
  </si>
  <si>
    <t>https://static1.squarespace.com/static/64d7e3e7ae3ae31dffcf1cb9/t/65d77ff8fde1f12e645fdba4/1708621818044/SHAV+presentation+Op+Competence+2024+Edit.pptx.pdf</t>
  </si>
  <si>
    <t>https://acivirginia.starchapter.com/images/VA_ACI_2018_AWARD_Presentation.pdf</t>
  </si>
  <si>
    <t>https://www.ftp.aeciworld-online.com/presentations/AECI_investor_day_presentation.pdf</t>
  </si>
  <si>
    <t>https://ae-solar.com/products/HSF-Presentation_04-1.pdf</t>
  </si>
  <si>
    <t>https://www.engr.psu.edu/ae/thesis/portfolios/2007/DMP287/presentation/3 Screen Presentation.pdf</t>
  </si>
  <si>
    <t>https://adnocdrilling.ae/-/media/drilling/files/2024/fy-2023-results/adnoc-drilling-fy-2023-presentation_final.ashx</t>
  </si>
  <si>
    <t>https://istss.org/ISTSS_Main/media/Images/ISTSS-22-FP_Fri-Session-(D4).pdf</t>
  </si>
  <si>
    <t>https://www.engr.psu.edu/ae/thesis/portfolios/2007/JJM413/presentation outline.pdf</t>
  </si>
  <si>
    <t>https://www.grantthornton.ae/globalassets/1.-member-firms/uae/pdfs/gtuae_selling-your-business---part-three_february-2024.pdf</t>
  </si>
  <si>
    <t>https://akwad.ae/work/Droop App Presentation PDF.pdf</t>
  </si>
  <si>
    <t>https://static1.squarespace.com/static/573365789f726693272dc91a/t/65ce74f1e7ae0c66843d8d7d/1708029175059/2024+EAP+presentation+OMAG.pdf</t>
  </si>
  <si>
    <t>https://imlive.s3.amazonaws.com/Federal Government/ID155521498725506382540122293603769134508/2021_12_14 New U.S. Courthouse Annex AE Pre-Submittal Meeting Presentation.pdf</t>
  </si>
  <si>
    <t>https://www.adib.ae/en/siteassets/adib - ir pack-q1 2020.pdf</t>
  </si>
  <si>
    <t>https://maxhealth.ae/wp-content/uploads/2023/09/Latest-FULL-myNeuron-app-guide.pdf</t>
  </si>
  <si>
    <t>http://assets.dfm.ae/docs/default-source/DFM-IR/dfm-investor-presentation-(q2-2016).pdf?sfvrsn=212db38e_0</t>
  </si>
  <si>
    <t>https://www.researchgate.net/profile/Parviz-Maftoon-2/publication/297702625_A_Critical_Look_at_the_Presentation_Practice_Production_PPP_Approach_Challenges_and_Promises_for_ELT/links/56e069a808ae9b93f79c30ab/A-Critical-Look-at-the-Presentation-Practice-Production-PPP-Approach-Challenges-and-Promises-for-ELT.pdf</t>
  </si>
  <si>
    <t>https://reit.ae/communication/40eea9f5-5c3a-4d90-8b7a-69171208ade8/Emirates_REIT_-_H1_2016_Results_Presentation.pdf?expiry=80a56df8</t>
  </si>
  <si>
    <t>https://reit.ae/communication/40eea9f5-5c3a-4d90-8b7a-69171208ade8/Emirates_REIT_-_H1_2016_Results_Presentation.pdf?expiry=59cc209f</t>
  </si>
  <si>
    <t>https://reit.ae/communication/40eea9f5-5c3a-4d90-8b7a-69171208ade8/Emirates_REIT_-_H1_2016_Results_Presentation.pdf?expiry=c22a9152</t>
  </si>
  <si>
    <t>https://ipg.comtrust.ae/MerchantEx/Download/DownloadDocuments?filename=~/Downloads/MerchantPortalGuide.pdf</t>
  </si>
  <si>
    <t>https://think-properties.ae/wp-content/uploads/2017/05/presentation.pdf</t>
  </si>
  <si>
    <t>https://www.dfsa.ae/application/files/9015/8705/0338/Presentation_34.pdf</t>
  </si>
  <si>
    <t>https://sealinfotech.ae/wp-content/uploads/2022/01/SEAL-Infotech-Corporate-Profile_V1.0.pdf</t>
  </si>
  <si>
    <t>https://www.engr.psu.edu/ae/thesis/portfolios/2007/DMK291/Presentation.pdf</t>
  </si>
  <si>
    <t>https://www.baesystems.com/en-media/uploadFile/20211005012057/1573669492040.pdf</t>
  </si>
  <si>
    <t>https://reit.ae/communication/40eea9f5-5c3a-4d90-8b7a-69171208ade8/Emirates_REIT_-_H1_2016_Results_Presentation.pdf?expiry=de610c8e</t>
  </si>
  <si>
    <t>https://www.engr.psu.edu/ae/thesis/portfolios/2007/ARR171/Presentation/Andrew Rhodes.pdf</t>
  </si>
  <si>
    <t>https://reit.ae/communication/40eea9f5-5c3a-4d90-8b7a-69171208ade8/Emirates_REIT_-_H1_2016_Results_Presentation.pdf?expiry=8db22c06</t>
  </si>
  <si>
    <t>https://www.engr.psu.edu/ae/thesis/portfolios/2011/btd5007/presentation_outline.pdf</t>
  </si>
  <si>
    <t>https://reit.ae/communication/40eea9f5-5c3a-4d90-8b7a-69171208ade8/Emirates_REIT_-_H1_2016_Results_Presentation.pdf?expiry=f26a3948</t>
  </si>
  <si>
    <t>https://reit.ae/communication/40eea9f5-5c3a-4d90-8b7a-69171208ade8/Emirates_REIT_-_H1_2016_Results_Presentation.pdf?expiry=d126b825</t>
  </si>
  <si>
    <t>https://reit.ae/communication/40eea9f5-5c3a-4d90-8b7a-69171208ade8/Emirates_REIT_-_H1_2016_Results_Presentation.pdf?expiry=64a4bf41</t>
  </si>
  <si>
    <t>https://www.researchgate.net/profile/Ahmed-Abdou-3/publication/279058333_Tetanus_Presentation_and_outcome_in_adults/links/5678f87d08ae0ad265c971cb/Tetanus-Presentation-and-outcome-in-adults.pdf</t>
  </si>
  <si>
    <t>https://academy.difc.ae/files/1516/5027/7689/DIFC_Academy_Course_Brochure_V3.pdf</t>
  </si>
  <si>
    <t>https://adnocdrilling.ae/-/media/drilling/files/2023/3q-2023-results/adnoc-drilling-3q23-earnings-presentation.ashx</t>
  </si>
  <si>
    <t>https://www.researchgate.net/profile/Riccardo-Guglielmo-2/publication/305618967_In_New_Perspectives_on_Generalized_Anxiety_Disorder_CLINICAL_PRESENTATION/links/5795de5808ae33e89facde08/In-New-Perspectives-on-Generalized-Anxiety-Disorder-CLINICAL-PRESENTATION.pdf</t>
  </si>
  <si>
    <t>https://www.engr.psu.edu/ae/thesis/portfolios/2015/mij5046/Mark Jackson Final Presentation.pdf</t>
  </si>
  <si>
    <t>https://www.am.gov.ae/wp-content/uploads/2022/04/Ajman-15-min-city-Presentation.pdf</t>
  </si>
  <si>
    <t>http://ir.alinma.com/media/zaofglg4/alinma-investor-presentation-4q2021-final.pdf</t>
  </si>
  <si>
    <t>http://ir.alinma.com/media/u0zjm04b/alinma-earnings-presentation-1q2023.pdf</t>
  </si>
  <si>
    <t>https://ir.alinma.com/media/gugayuwz/alinma-bank-earning-call-invitation-3q-2021-include-call-replay.pdf</t>
  </si>
  <si>
    <t>https://ir.alinma.com/media/0umaaxwx/alinma-bank-webcast-replay-4q21-006.pdf</t>
  </si>
  <si>
    <t>https://ir.alinma.com/media/oarjviad/alinma-earnings-presentation-2q2023.pdf</t>
  </si>
  <si>
    <t>http://ir.alinma.com/media/qunizaej/alinma-investor-presentation-4q2022.pdf</t>
  </si>
  <si>
    <t>https://ir.alinma.com/media/u0zjm04b/alinma-earnings-presentation-1q2023.pdf?trk=public_post_main-feed-card_reshare-text</t>
  </si>
  <si>
    <t>https://ir.alinma.com/media/u0zjm04b/alinma-earnings-presentation-1q2023.pdf?trk=public_post_reshare-text</t>
  </si>
  <si>
    <t>https://alinma-bank.eurolandir.com/media/zstlrfys/alinma-earnings-presentation-3q2023.pdf</t>
  </si>
  <si>
    <t>https://ir.alinma.com/media/u0zjm04b/alinma-earnings-presentation-1q2023.pdf?trk=public_post_main-feed-card-text</t>
  </si>
  <si>
    <t>https://ir.alinma.com/media/z5aprpn1/alinma-investor-presentation-4q2023.pdf</t>
  </si>
  <si>
    <t>https://alinma-bank.eurolandir.com/media/hbuffh4r/alinma-investor-presentation-3q2023.pdf</t>
  </si>
  <si>
    <t>http://ir.alinma.com/media/ybml53q1/alinma-earnings-presentation-3q2022-final.pdf</t>
  </si>
  <si>
    <t>http://ir.alinma.com/media/4ybpemav/alinma-investor-presentation-1q2022-final.pdf</t>
  </si>
  <si>
    <t>https://alinma-bank.eurolandir.com/media/3pwimxsh/alinma-investor-presentation-1q2023.pdf</t>
  </si>
  <si>
    <t>https://alinma-bank.eurolandir.com/media/fpfganyi/alinma-investor-presentation-2q2023.pdf</t>
  </si>
  <si>
    <t>https://alinma-bank.eurolandir.com/media/yldpawwz/alinma-earnings-presentation-3q2023-v-1-2.pdf</t>
  </si>
  <si>
    <t>https://ir.alinma.com/media/u0zjm04b/alinma-earnings-presentation-1q2023.pdf?trk=organization_guest_main-feed-card-text</t>
  </si>
  <si>
    <t>http://ir.alinma.com/media/g3ckk34h/alinma-earnings-presentation-2q2022.pdf</t>
  </si>
  <si>
    <t>https://alinma-bank.eurolandir.com/media/oarjviad/alinma-earnings-presentation-2q2023.pdf</t>
  </si>
  <si>
    <t>http://ir.alinma.com/media/fpfganyi/alinma-investor-presentation-2q2023.pdf</t>
  </si>
  <si>
    <t>http://ir.alinma.com/media/yldpawwz/alinma-earnings-presentation-3q2023-v-1-2.pdf</t>
  </si>
  <si>
    <t>http://ir.alinma.com/media/t5zdzckg/alinma-earnings-presentation-4q2022-final.pdf</t>
  </si>
  <si>
    <t>http://ir.alinma.com/media/4wcp03jc/alinma-earnings-presentation-4q2021-final.pdf</t>
  </si>
  <si>
    <t>http://ir.alinma.com/media/yilhxsr2/alinma-investor-presentation-4q2022-final.pdf</t>
  </si>
  <si>
    <t>http://ir.alinma.com/media/ikzh1m45/alinma-earnings-presentation-3q2021-submit.pdf</t>
  </si>
  <si>
    <t>https://alinma-bank.eurolandir.com/media/qunizaej/alinma-investor-presentation-4q2022.pdf</t>
  </si>
  <si>
    <t>http://ir.alinma.com/media/xjbdfqlb/alinma-earnings-presentation-1q2022-final.pdf</t>
  </si>
  <si>
    <t>https://alinma-bank.eurolandir.com/media/2hdnfwnt/alinma-esg-investor-presentation.pdf</t>
  </si>
  <si>
    <t>https://alinma-bank.eurolandir.com/media/kigfzuxt/alinma-earnings-presentation-4q2023.pdf</t>
  </si>
  <si>
    <t>http://ir.alinma.com/media/kigfzuxt/alinma-earnings-presentation-4q2023.pdf</t>
  </si>
  <si>
    <t>https://alinma-bank.eurolandir.com/media/hcyaj4dg/alinma-investor-presentation-2q2022.pdf</t>
  </si>
  <si>
    <t>https://alinma-bank.eurolandir.com/media/z5aprpn1/alinma-investor-presentation-4q2023.pdf</t>
  </si>
  <si>
    <t>https://alinma-bank.eurolandir.com/media/t5zdzckg/alinma-earnings-presentation-4q2022-final.pdf</t>
  </si>
  <si>
    <t>http://alinma-bank.eurolandir.com/media/fpfganyi/alinma-investor-presentation-2q2023.pdf</t>
  </si>
  <si>
    <t>https://alinma-bank.eurolandir.com/media/u0zjm04b/alinma-earnings-presentation-1q2023.pdf</t>
  </si>
  <si>
    <t>http://alinma-bank.eurolandir.com/media/qunizaej/alinma-investor-presentation-4q2022.pdf</t>
  </si>
  <si>
    <t>https://alinma-bank.eurolandir.com/media/xjbdfqlb/alinma-earnings-presentation-1q2022-final.pdf</t>
  </si>
  <si>
    <t>https://alinma-bank.eurolandir.com/media/g3ckk34h/alinma-earnings-presentation-2q2022.pdf</t>
  </si>
  <si>
    <t>http://alinma-bank.eurolandir.com/media/3pwimxsh/alinma-investor-presentation-1q2023.pdf</t>
  </si>
  <si>
    <t>http://alinma-bank.eurolandir.com/media/2hdnfwnt/alinma-esg-investor-presentation.pdf</t>
  </si>
  <si>
    <t>https://www.alinmainvestment.com/wps/wcm/connect/alinma/937efe8a-2d7d-4de4-8319-09db3b3b804d/Alinma+Bank+earning+call+invitation+3Q+–+2021+(include+call+replay).pdf?MOD=AJPERES&amp;CVID=nSg0PAP</t>
  </si>
  <si>
    <t>https://www.alinmainvestment.com/wps/wcm/connect/alinma/937efe8a-2d7d-4de4-8319-09db3b3b804d/Alinma+Bank+earning+call+invitation+3Q+–+2021+(include+call+replay).pdf?MOD=AJPERES&amp;ContentCache=NONE&amp;CACHE=NONE&amp;CVID=nSg0PAP</t>
  </si>
  <si>
    <t>https://alinmainvestment.com/wps/wcm/connect/alinma/57a655a8-c809-43c9-aa75-507fe461d310/Alinma+Earnings+Presentation+4Q2021+FINAL.pdf?MOD=AJPERES&amp;CVID=nY2rgNe</t>
  </si>
  <si>
    <t>https://ir.appliedmaterials.com/static-files/8df4c2dd-1a31-4362-86e3-31304f982c96</t>
  </si>
  <si>
    <t>https://www.talaatmoustafa.com/upload/TMGH IR Presentation FY2022 - March 2023.pdf</t>
  </si>
  <si>
    <t>https://ir.altamiratherapeutics.com/static-files/f4435ddb-f7f5-41d7-8395-9aba8d82f943</t>
  </si>
  <si>
    <t>https://talaatmoustafa.com/Upload/Talaat Moustafa Group Holding Presentation. August 2023.pdf</t>
  </si>
  <si>
    <t>http://ir.alinma.com/media/0umaaxwx/alinma-bank-webcast-replay-4q21-006.pdf</t>
  </si>
  <si>
    <t>http://alinma-bank.eurolandir.com/media/ybml53q1/alinma-earnings-presentation-3q2022-final.pdf</t>
  </si>
  <si>
    <t>http://alinma-bank.eurolandir.com/media/g3ckk34h/alinma-earnings-presentation-2q2022.pdf</t>
  </si>
  <si>
    <t>http://alinma-bank.eurolandir.com/media/xjbdfqlb/alinma-earnings-presentation-1q2022-final.pdf</t>
  </si>
  <si>
    <t>http://alinma-bank.eurolandir.com/media/oarjviad/alinma-earnings-presentation-2q2023.pdf</t>
  </si>
  <si>
    <t>http://alinma-bank.eurolandir.com/media/yilhxsr2/alinma-investor-presentation-4q2022-final.pdf</t>
  </si>
  <si>
    <t>https://alinmainvestment.com/wps/wcm/connect/alinma/ab694bb4-0895-432c-8a52-fd2ceed6da79/Alinma+Earnings+Presentation+3Q2021+SUBMIT.pdf?MOD=AJPERES&amp;CVID=nPW9HRQ</t>
  </si>
  <si>
    <t>http://ir.alinma.com/media/gugayuwz/alinma-bank-earning-call-invitation-3q-2021-include-call-replay.pdf</t>
  </si>
  <si>
    <t>https://www.alinmainvestment.com/wps/wcm/connect/alinma/ab694bb4-0895-432c-8a52-fd2ceed6da79/Alinma+Earnings+Presentation+3Q2021+SUBMIT.pdf?MOD=AJPERES&amp;ContentCache=NONE&amp;CACHE=NONE&amp;CVID=nPW9HRQ</t>
  </si>
  <si>
    <t>http://alinma-bank.eurolandir.com/media/u0zjm04b/alinma-earnings-presentation-1q2023.pdf</t>
  </si>
  <si>
    <t>http://alinma-bank.eurolandir.com/media/hcyaj4dg/alinma-investor-presentation-2q2022.pdf</t>
  </si>
  <si>
    <t>http://alinma-bank.eurolandir.com/media/zstlrfys/alinma-earnings-presentation-3q2023.pdf</t>
  </si>
  <si>
    <t>https://ir.amphastar.com/download/companies/270152a/Presentataions2/2022-08 Corporate Presentation.pdf</t>
  </si>
  <si>
    <t>https://www.tmk-group.com/media_en/files/292/80/TMK_IR_Presentation_March_2018_final.pdf</t>
  </si>
  <si>
    <t>https://ir.federalrealty.com/static-files/c228fa99-dc8b-4a95-a2e1-90d73ee127e2</t>
  </si>
  <si>
    <t>https://waterking.ir/Download/S/Negin0211.pdf</t>
  </si>
  <si>
    <t>https://ir.allegiantair.com/files/doc_presentation/2023/08/ALGT-Management-Presentation-2Q23_website.pdf</t>
  </si>
  <si>
    <t>https://www.ainj.co.jp/upload/presentation_2017_1q_english.pdf</t>
  </si>
  <si>
    <t>https://www.seeclearfield.com/assets/documents/fiscal/clearfield-investor-presentation-august-2019.pdf</t>
  </si>
  <si>
    <t>https://ir.ehang.com/static-files/a41a1cde-960e-4743-aad4-f13c50404a74</t>
  </si>
  <si>
    <t>https://images.samsung.com/is/content/samsung/p5/global/ir/docs/business-introduction/Samsung_Investor_Presentation_Foundry_2019_v1.pdf</t>
  </si>
  <si>
    <t>https://ir.kyowakirin.com/en/library/earnings/earnings0/main/05/teaserItems1/00/linkList/01/link/presentation_2019_q2_en2.pdf</t>
  </si>
  <si>
    <t>https://talaatmoustafa.com/upload/Talaat Moustafa Group Holding Presentation. November 2023.pdf</t>
  </si>
  <si>
    <t>https://rayacorp.com/wp-content/uploads/IR/raya-investor-presentation-fy2021.pdf</t>
  </si>
  <si>
    <t>https://ir.brninc.com/assets/uploads/2022/10/Barnwell-October-2022-Corporate-Presentation-Final.pdf</t>
  </si>
  <si>
    <t>https://ir.sana.com/static-files/f3b03b7b-7d60-4941-af31-db57ad973c37</t>
  </si>
  <si>
    <t>https://filecache.investorroom.com/mr5ir_danaher/546/1Q 2019 Danaher Earnings Presentation.pdf</t>
  </si>
  <si>
    <t>https://s24.q4cdn.com/576740213/files/doc_presentations/2020/05/Aptar-IR-Presentation_BofAHealthcare_May-12-final.pdf</t>
  </si>
  <si>
    <t>https://s22.q4cdn.com/408980645/files/doc_presentations/2021/09/DocuSign-IR-Presentation-Fall-2021-FINAL.pdf</t>
  </si>
  <si>
    <t>https://www.sberbank.com/common/img/uploaded/files/info/sberbank_investor_presentation_december2015-q3-2015en.pdf</t>
  </si>
  <si>
    <t>https://www.sandhills.edu/wp-content/uploads/2019/03/Criteria-for-Evaluating-an-Individual-Presentation.pdf</t>
  </si>
  <si>
    <t>https://www.enar.org/meetings/spring2016/program/presentation_guidelines.pdf</t>
  </si>
  <si>
    <t>https://deepblue.lib.umich.edu/bitstream/handle/2027.42/144313/tct12712.pdf?sequence=2</t>
  </si>
  <si>
    <t>https://www-cdn.oxfam.org/s3fs-public/file_attachments/oxfams_guide_to_feminist_influencing_english.pdf</t>
  </si>
  <si>
    <t>https://www-cdn.oxfam.org/s3fs-public/file_attachments/story/2013-14_soi_annual_report_and_accounts.pdf</t>
  </si>
  <si>
    <t>https://www-cdn.oxfam.org/s3fs-public/file_attachments/putting-progress-at-risk-mdgs-160513-en_0.pdf</t>
  </si>
  <si>
    <t>https://www-cdn.oxfam.org/s3fs-public/file_attachments/bp-making-aid-work-lebanon-050418-en.pdf</t>
  </si>
  <si>
    <t>https://www-cdn.oxfam.org/s3fs-public/file_attachments/cs-true-cost-austerity-inequality-uk-120913-en_0.pdf</t>
  </si>
  <si>
    <t>https://www-cdn.oxfam.org/s3fs-public/file_attachments/bp-from-words-to-action-syria-refugees-070916-en.pdf</t>
  </si>
  <si>
    <t>https://www-cdn.oxfam.org/s3fs-public/file_attachments/story/oxfam_international_annual_report_and_financial_statements_2014-15.pdf</t>
  </si>
  <si>
    <t>https://www-cdn.oxfam.org/s3fs-public/bp-opening-vaults-banks-tax-havens-270317-annexes-en.pdf</t>
  </si>
  <si>
    <t>https://www-cdn.oxfam.org/s3fs-public/file_attachments/rr-bank-de-risking-181115-en_0.pdf</t>
  </si>
  <si>
    <t>https://www-cdn.oxfam.org/s3fs-public/file_attachments/story/2015-16_soi_annual_report_financial_statements.pdf</t>
  </si>
  <si>
    <t>https://www.japfa.com/files/report/20160628%20SGX%20announcement%20Japfa%20Ltd%20Corporate%20Presentation%20SGX_DBS%20Vickers.pdf</t>
  </si>
  <si>
    <t>https://japfa.com/files/report/Japfa_EGM_Presentation_7Nov2022_FINAL.pdf</t>
  </si>
  <si>
    <t>https://www.japfa.com/files/report/20230427_Japfa_SGXnet_1Q2023_FS_announcement.pdf</t>
  </si>
  <si>
    <t>https://japfa.com/files/report/20180301%20Japfa%20Ltd%20FY2017%20Investor%20Presentation.pdf</t>
  </si>
  <si>
    <t>https://www.unodc.org/documents/e4j/Cybercrime/Cybercrime_Teaching_Guide_final.pdf</t>
  </si>
  <si>
    <t>https://www.japfa.com/doc/Japfa_Ltd_Corporate_Presentation_2021.pdf</t>
  </si>
  <si>
    <t>https://www.unodc.org/documents/human-trafficking/An_Introduction_to_Human_Trafficking_-_Background_Paper.pdf</t>
  </si>
  <si>
    <t>https://japfa.com/files/report/Japfa%20Ltd%20Investor%20Presentation%202Q2018%2020180730%20Final.pdf</t>
  </si>
  <si>
    <t>https://www.unodc.org/documents/e4j/18-04932_CT_Mod_01_ebook_FINALpdf.pdf</t>
  </si>
  <si>
    <t>https://www.unodc.org/documents/human-trafficking/2013/2013_GMG_Thematic_Paper.pdf</t>
  </si>
  <si>
    <t>https://japfa.com/files/report/20220414_Japfa_Ltd_AGM_Presentation_FY2021.pdf</t>
  </si>
  <si>
    <t>https://www.japfa.com/files/report/20180307_Japfa%20Ltd%20Corporate%20Presentation%202018.pdf</t>
  </si>
  <si>
    <t>https://www.unodc.org/documents/e4j/FINAL_Module_16_Linkages_between_Organized_Crime_andTerrorism_14_Mar_2019.pdf</t>
  </si>
  <si>
    <t>https://www.unodc.org/ddt-training/treatment/VOLUME%20B/Volume%20B%20-%20Module%202/1.Leaders%20Guide/Presentation-VolB_M2.pdf</t>
  </si>
  <si>
    <t>https://japfa.com/files/report/E63AA190-F75E-465B-A96F-2AA72C98026B_20201020_SGXnet_Japfa_Investor_Presentation_on_Proposed_Distribution_and_Proposed_entry_of_Supply_Agreement_with_AAG.pdf</t>
  </si>
  <si>
    <t>https://www.unodc.org/documents/frontpage/Use_of_Internet_for_Terrorist_Purposes.pdf</t>
  </si>
  <si>
    <t>https://www.unodc.org/pdf/crime/human_trafficking/Exec_Summary_NAPOLCOM.pdf</t>
  </si>
  <si>
    <t>https://www.unodc.org/documents/e4j/Module_04_-_The_Illicit_Market_in_Firearms_FINAL.pdf</t>
  </si>
  <si>
    <t>https://www.pminewyork.gov.in/pdf/uploadpdf/69252ind1381.pdf</t>
  </si>
  <si>
    <t>https://www.pminewyork.gov.in/pdf/uploadpdf/72383ind1204.pdf</t>
  </si>
  <si>
    <t>https://www.pminewyork.gov.in/pdf/uploadpdf/60721ind994.pdf</t>
  </si>
  <si>
    <t>https://www.pminewyork.gov.in/pdf/uploadpdf/5924072.pdf</t>
  </si>
  <si>
    <t>https://www.pminewyork.gov.in/pdf/uploadpdf/27410ind1767.pdf</t>
  </si>
  <si>
    <t>https://www.pminewyork.gov.in/pdf/uploadpdf/statements__220138647.pdf</t>
  </si>
  <si>
    <t>https://www.pminewyork.gov.in/pdf/uploadpdf/71347ind2116.pdf</t>
  </si>
  <si>
    <t>https://www.pminewyork.gov.in/pdf/uploadpdf/65101ind1536.pdf</t>
  </si>
  <si>
    <t>https://www.pminewyork.gov.in/pdf/uploadpdf/51215ind1003.pdf</t>
  </si>
  <si>
    <t>https://www.pminewyork.gov.in/pdf/uploadpdf/8378453.pdf</t>
  </si>
  <si>
    <t>https://www.unodc.org/documents/wwcr/Rosewood.pdf</t>
  </si>
  <si>
    <t>https://www.unodc.org/res/prevention/youth-initiative/resources-new_html/Handbook_on_Youth_Participation.pdf</t>
  </si>
  <si>
    <t>https://www.unodc.org/documents/justice-and-prison-reform/Violent_Extremist_Prisoners_HB.pdf</t>
  </si>
  <si>
    <t>https://www.unodc.org/documents/organized-crime/Firearms/WGFA_2023/WGFA_2023_Presentation_China_ENG.pdf</t>
  </si>
  <si>
    <t>https://www.unodc.org/documents/NGO/EIA_Ecocrime_report_0908_final_draft_low.pdf</t>
  </si>
  <si>
    <t>https://www.unodc.org/res/justice-and-prison-reform/nelsonmandelarules-GoF/Substantive_introduction_-_Ms._Miwa_Kato_UNODC_GoF.pdf</t>
  </si>
  <si>
    <t>https://www.unodc.org/pdf/india/g86/presentations/g86dpsapril06.pdf</t>
  </si>
  <si>
    <t>https://www.unodc.org/pdf/india/publications/guide_for_Trainers/03_systematicapproachtotraining.pdf</t>
  </si>
  <si>
    <t>https://www.unodc.org/documents/southasia/Presentations/UNODCSouthAsia.pdf</t>
  </si>
  <si>
    <t>https://www.unodc.org/res/human-trafficking/glo-act2/tip-for-or-toolkit/Module_1.pdf</t>
  </si>
  <si>
    <t>https://www.unodc.org/documents/scientific/Terminology_and_Information_on_Drugs-E_3rd_edition.pdf</t>
  </si>
  <si>
    <t>https://www.unodc.org/documents/data-and-analysis/statistics/Drugs/2018EGM_Presentations/D_Presentation2.pdf</t>
  </si>
  <si>
    <t>https://www.unodc.org/documents/corruption/Publications/Major_Public_Events_Training_Materials/PPT-Lesson3_The_United_Nations_Convention_against_Corruption_UNCAC.pdf</t>
  </si>
  <si>
    <t>https://www.unodc.org/documents/commissions/CND/Subsidiary_Bodies/HONLAF/28_Documentation/Presentations/HONLAF_2018_Drug_trends_etc.pdf</t>
  </si>
  <si>
    <t>https://www.unodc.org/documents/southernafrica/v_tech/UNODC_VEP_Legislation_Advocacy.pdf</t>
  </si>
  <si>
    <t>https://www.unodc.org/pdf/WDR_2004/WDR_2004_presentation.pdf</t>
  </si>
  <si>
    <t>https://www.unodc.org/conig/uploads/documents/publications/Otherpublications/Training_manual_on_alternative_dispute_resolution_and_restorative_justice.pdf</t>
  </si>
  <si>
    <t>https://www.unodc.org/pdf/youthnet/handbook_school_english.pdf</t>
  </si>
  <si>
    <t>https://www.unodc.org/res/justice-and-prison-reform/nelsonmandelarules-GoF/Opening_Remarks_-_H.E._Rapulane_Molekane_South_Africa_GoF.pdf</t>
  </si>
  <si>
    <t>https://www.unodc.org/uploads/icsant/documents/Articles/Prevention_and_suppression_of_terrorist_acts_and_other_criminal_acts_involving_radioactive_materials_under_ICSANT.pdf</t>
  </si>
  <si>
    <t>https://www.unodc.org/documents/justice-and-prison-reform/18-02303_ebook.pdf</t>
  </si>
  <si>
    <t>https://www.unodc.org/pdf/crime/forum/forum3_Art2.pdf</t>
  </si>
  <si>
    <t>https://www.unodc.org/documents/treaties/UNCAC/WorkingGroups/ImplementationReviewGroup/2-4September2019/Presentations/1_Cote_dIvoire.pdf</t>
  </si>
  <si>
    <t>https://www.unodc.org/documents/organized-crime/GPTOC/GPTOC2/Compendium_on_MLA_v1_EN.pdf</t>
  </si>
  <si>
    <t>https://www.unodc.org/documents/firearms-protocol/2020/KNFP_presentation.pdf</t>
  </si>
  <si>
    <t>https://www.unodc.org/documents/treaties/Special/Document%20STE%20French%20Convention%201999.pdf</t>
  </si>
  <si>
    <t>https://www.unodc.org/documents/prevention/UNODC-WHO_2018_prevention_standards_E.pdf</t>
  </si>
  <si>
    <t>https://www.unodc.org/documents/17-01904_Rural_treatment_ebook.pdf</t>
  </si>
  <si>
    <t>https://www.unodc.org/documents/justice-and-prison-reform/cjat_eng/4_Police_Information_Intelligence_Systems.pdf</t>
  </si>
  <si>
    <t>https://www.unodc.org/documents/data-and-analysis/Studies/TOC_East_Africa_2013.pdf</t>
  </si>
  <si>
    <t>https://advisor.morningstar.com/AWSOE/Training/IACloud/Presentation-Studio-Introduction.pdf</t>
  </si>
  <si>
    <t>https://www.unodc.org/documents/scientific/FACTSHEET_NPS.pdf</t>
  </si>
  <si>
    <t>https://www.unodc.org/res/wdr2021/field/WDR21_Booklet_4.pdf</t>
  </si>
  <si>
    <t>https://www.unodc.org/documents/firearms-protocol/16-04796_Ebook.pdf</t>
  </si>
  <si>
    <t>https://www.unodc.org/pdf/criminal_justice/Handbook_on_Crime_Prevention_Guidelines_-_Making_them_work.pdf</t>
  </si>
  <si>
    <t>https://www.unodc.org/documents/organized-crime/Law-Enforcement/Criminal_Intelligence_for_Front_Line_Law_Enforcement.pdf</t>
  </si>
  <si>
    <t>https://www.unodc.org/documents/data-and-analysis/Studies/100_Years_of_Drug_Control.pdf</t>
  </si>
  <si>
    <t>https://www.unodc.org/documents/drug-prevention-and-treatment/PreventionStandards/meeting2012_01/-_hersch_workplace.pdf</t>
  </si>
  <si>
    <t>https://www.unodc.org/documents/hlr/19-V1905795_E_ebook.pdf</t>
  </si>
  <si>
    <t>https://www.unodc.org/documents/commissions/CND/CND_Sessions/CND_62/41ST_ECDD_RECOMMENDATIONS_-_24_JUNE.pdf</t>
  </si>
  <si>
    <t>https://www.unodc.org/documents/ji/session_reports_2020/iawlformatted.pdf</t>
  </si>
  <si>
    <t>https://www.unodc.org/documents/commissions/CND/CND_Sessions/CND_64/thematic_discussions/Simonetta.pdf</t>
  </si>
  <si>
    <t>https://www.unodc.org/documents/data-and-analysis/glosom/GLOSOM_2018_web_small.pdf</t>
  </si>
  <si>
    <t>https://www.unodc.org/documents/commissions/CCPCJ/Crime_Resolutions/2010-2019/2013/CCPCJ/Resolution_22-7.pdf</t>
  </si>
  <si>
    <t>https://www.unodc.org/documents/corruption/Publications/2015/National_Anti-Corruption_Strategies_-_A_Practical_Guide_for_Development_and_Implementation_E.pdf</t>
  </si>
  <si>
    <t>https://www.unodc.org/pdf/report_2004-08-30_1.pdf</t>
  </si>
  <si>
    <t>https://www.unodc.org/pdf/youthnet/tools_message_escap_mod%2004.pdf</t>
  </si>
  <si>
    <t>https://blog.stetson.edu/faculty-engagement/wp-content/uploads/2021/10/Imposter-Syndrome-Presentation-Available-for-Distribution.pdf</t>
  </si>
  <si>
    <t>https://www.unodc.org/missions/wggf/documents/00_2020/7_September/HRMS_Presentation_FINGOV_September_2020_rev.pdf</t>
  </si>
  <si>
    <t>https://www.ou.edu/cas-online/website/documents/Exporting Powerpoint as Video.pdf</t>
  </si>
  <si>
    <t>https://www.unodc.org/pdf/crime/trafficking/awareness-raising/Countering_Child%20_Trafficking.pdf</t>
  </si>
  <si>
    <t>https://www.unodc.org/documents/brussels/News/2016.10_Handbook_on_VEPs.pdf</t>
  </si>
  <si>
    <t>https://www.unodc.org/documents/drug-prevention-and-treatment/PreventionStandards/A_Guiding_Document_-_The_Role_of_Law_Enforcement_Officers_in_Drug_Use_Prevention_within_School_Settings.pdf</t>
  </si>
  <si>
    <t>https://www.unodc.org/documents/drug-prevention-and-treatment/Treatment_of_PSUD_for_website_24.05.19.pdf</t>
  </si>
  <si>
    <t>https://www.unodc.org/documents/e4j/Secondary/Human_Trafficking_1_Suggested_Activities_sheet_1.pdf</t>
  </si>
  <si>
    <t>https://www.unodc.org/documents/scientific/Forensic_Document_Examination_Capacity.pdf</t>
  </si>
  <si>
    <t>https://dspace.stir.ac.uk/bitstream/1893/71/5/Chapter 5.pdf</t>
  </si>
  <si>
    <t>https://www.unodc.org/docs/treatment/Reducing_the_Adverse_Health_and_Social_Consequences_of_Abuse.pdf</t>
  </si>
  <si>
    <t>https://www.unodc.org/documents/justice-and-prison-reform/Nelson_Mandela_Rules-E-ebook.pdf</t>
  </si>
  <si>
    <t>https://www.unodc.org/documents/scientific/STNAR48_Synthetic_Cannabinoids_ENG.pdf</t>
  </si>
  <si>
    <t>https://www.unodc.org/documents/congress/workshops/workshop2/Presentation_P_Adepelumi_African_Center_.pdf</t>
  </si>
  <si>
    <t>https://webcontent.indianhills.edu/_myhills/courses/CSC110/documents/lu05_ppt_best.pdf</t>
  </si>
  <si>
    <t>https://irp.cdn-website.com/46e552d2/files/uploaded/LION%20Presentation%20Expectations%20V3.pdf</t>
  </si>
  <si>
    <t>https://irp.cdn-website.com/71f1a98f/files/uploaded/CEPU%20-%20FY2023%20Corporate%20Presentation.pdf</t>
  </si>
  <si>
    <t>https://irp.cdn-website.com/bf526ff8/files/uploaded/3Q23%20Earnings%20Presentation%20-%20FINAL2.pdf</t>
  </si>
  <si>
    <t>https://irp.cdn-website.com/4d833af0/files/uploaded/MLR%20200%20Highland%20-%20SPR%20Presentation.pdf</t>
  </si>
  <si>
    <t>https://irp.cdn-website.com/b15132f2/files/uploaded/Global_Atlantic_Supplemental_Disclosures_May_2023_C%20(2).pdf</t>
  </si>
  <si>
    <t>https://irp.cdn-website.com/95ed1c01/files/uploaded/3Q22%20Public%20Shareholder%20Presentation%20vF.pdf</t>
  </si>
  <si>
    <t>https://www.unodc.org/documents/terrorism/for%20web%20stories/1-WS%20CBRN%206%20modules/CBRN_module_-_E.pdf</t>
  </si>
  <si>
    <t>https://irp.cdn-website.com/a8cce4b5/files/uploaded/Presidents%20Meeting%20Presentation%20-%20FINAL.pdf</t>
  </si>
  <si>
    <t>https://www.unodc.org/pdf/youthnet/handbook_sport_english.pdf</t>
  </si>
  <si>
    <t>https://irp.cdn-website.com/cdbf775b/files/uploaded/Archbishop%20Parish%20Family%20Announcement%20Letter%20Final.pdf</t>
  </si>
  <si>
    <t>https://www.unodc.org/documents/human-trafficking/ICAT_presentation.pdf</t>
  </si>
  <si>
    <t>https://irp.cdn-website.com/362d3f84/files/uploaded/RAVE%20Presentation%20PDF.pdf</t>
  </si>
  <si>
    <t>https://www.unodc.org/documents/treaties/UNCAC/WorkingGroups/workinggroup4/2017-August-21-23/Presentations/UNODC_-_Ms._Sigall_HOROVITZ.pdf</t>
  </si>
  <si>
    <t>https://irp.cdn-website.com/1fadf91c/files/uploaded/2023.09-ASTS-Investor-Presentation_vF.pdf</t>
  </si>
  <si>
    <t>https://www.unodc.org/documents/data-and-analysis/statistics/Activities/Session_2_ICCS_-_Global_Update_and_Implementation_Manual.pdf</t>
  </si>
  <si>
    <t>https://www.unodc.org/documents/treaties/UNCAC/WorkingGroups/workinggroup2/2020-November-16-18/presentations/South_Africa.pdf</t>
  </si>
  <si>
    <t>https://www.unodc.org/documents/treaties/Fire_Arms_2020/Presentations/4._Other_interventions_-_Ian_Head_EMPACT.pdf</t>
  </si>
  <si>
    <t>https://www.unodc.org/documents/hiv-aids/2023/2314425E_eBook.pdf</t>
  </si>
  <si>
    <t>https://www.unodc.org/documents/justice-and-prison-reform/UNODC_Handbook_on_Dynamic_Security_and_Prison_Intelligence.pdf</t>
  </si>
  <si>
    <t>https://www.unodc.org/documents/alternative-development/SL%20Paper/Final_ebook.pdf</t>
  </si>
  <si>
    <t>https://www.unodc.org/documents/organized-crime/UNODC_CCPCJ_EG.4_2013/CYBERCRIME_STUDY_210213.pdf</t>
  </si>
  <si>
    <t>https://www.unodc.org/documents/treaties/UNCAC/WorkingGroups/ImplementationReviewGroup/31Aug-2Sep2020/Presentations/South_Africas_Witness_Protection_Programme.pdf</t>
  </si>
  <si>
    <t>https://www.unodc.org/pdf/india/h60_bangladesh.pdf</t>
  </si>
  <si>
    <t>https://www.unodc.org/ddt-training/treatment/VOLUME%20C/Volume%20C%20-%20Module%203/1.Leaders%20Guide/Presentation-VolC_Mod3.pdf</t>
  </si>
  <si>
    <t>https://www.unodc.org/pdf/criminal_justice/UNODC_Handbook_on_Justice_for_victims.pdf</t>
  </si>
  <si>
    <t>https://www.unodc.org/documents/data-and-analysis/Focus/WDR20_Booklet_4_cannabis_web.pdf</t>
  </si>
  <si>
    <t>https://www.unodc.org/res/WDR-2023/Special_points_F.pdf</t>
  </si>
  <si>
    <t>https://www.unodc.org/documents/scientific/Crime_scene_awareness__Ebook.pdf</t>
  </si>
  <si>
    <t>https://www.aerofarms.com/wp-content/uploads/2021/05/AeroFarms-Analyst-Day-Presentation-May-2021-.pdf</t>
  </si>
  <si>
    <t>https://www.unodc.org/wdr2018/prelaunch/WDR18_Booklet_4_YOUTH.pdf</t>
  </si>
  <si>
    <t>https://www.unodc.org/pdf/youthnet/action/message/escap_peers_00.pdf</t>
  </si>
  <si>
    <t>https://www.unodc.org/documents/treaties/UNCAC/COSP/session8/SpecialEvents/Presentation_-_UNODC_Constanze_von_Soehnen.pdf</t>
  </si>
  <si>
    <t>https://www.unodc.org/pdf/india/presentations/idu_in_india_dec_2004.pdf</t>
  </si>
  <si>
    <t>https://www.unodc.org/documents/commissions/CND/Scheduling_Resource_Material/Scheduling_Control_Regimes.pdf</t>
  </si>
  <si>
    <t>https://www.unodc.org/documents/data-and-analysis/statistics/Drugs/Drug_Use_Survey_Nigeria_2019_Exsum.pdf</t>
  </si>
  <si>
    <t>https://www.unodc.org/documents/hlr/follow-up-process/2019-thematic-discussions/18-October/thematic-debate/Kayode_Adedoye.pdf</t>
  </si>
  <si>
    <t>https://www.unodc.org/documents/southasia/Trainingmanuals/BUPRENORPHINE_Low_res_09-06-12.pdf</t>
  </si>
  <si>
    <t>https://www.unodc.org/pdf/WDR_2004/conclusion.pdf</t>
  </si>
  <si>
    <t>https://www.unodc.org/documents/drug-prevention-and-treatment/Workbook_8_economic_evaluations.pdf</t>
  </si>
  <si>
    <t>https://23126496.fs1.hubspotusercontent-na1.net/hubfs/23126496/Documents/IR%20Documents/IR%20Presentations/2023_AAON%20Investor%20Day%20Presentation.pdf</t>
  </si>
  <si>
    <t>https://23126496.fs1.hubspotusercontent-na1.net/hubfs/23126496/Documents/IR%20Documents/IR%20Presentations/IR_Presentation_Nov_2022.pdf</t>
  </si>
  <si>
    <t>https://23126496.fs1.hubspotusercontent-na1.net/hubfs/23126496/PressReleases/AAON%20Inc.%202023%20Investor%20Day_May%2018%202023.pdf</t>
  </si>
  <si>
    <t>https://23126496.fs1.hubspotusercontent-na1.net/hubfs/23126496/Documents/IR%20Documents/SEC%20Filings/10Q/(10-Q)%202023%20Q1.pdf</t>
  </si>
  <si>
    <t>https://23126496.fs1.hubspotusercontent-na1.net/hubfs/23126496/Documents/IR%20Documents/Annual%20Reports/AAON_2014_AnnualReport.pdf</t>
  </si>
  <si>
    <t>https://23126496.fs1.hubspotusercontent-na1.net/hubfs/23126496/Documents/IR%20Documents/Annual%20Reports/AAON_2022_AnnualReport.pdf</t>
  </si>
  <si>
    <t>https://www.unodc.org/documents/data-and-analysis/sdgs/SDG16_2023.pdf</t>
  </si>
  <si>
    <t>https://www.unodc.org/documents/drug-prevention-and-treatment/E_handbook.pdf</t>
  </si>
  <si>
    <t>https://www.unodc.org/documents/Gender/21-07925_Path_Gender_Ebook_corr.pdf</t>
  </si>
  <si>
    <t>https://www.unodc.org/documents/organized-crime/Publications/Mutual_Legal_Assistance_Ebook_E.pdf</t>
  </si>
  <si>
    <t>https://www.unodc.org/pdf/terrorism/symposium/Symposium-fr.pdf</t>
  </si>
  <si>
    <t>https://www.unodc.org/documents/human-trafficking/2008/BP011HumanTraffickingfortheRemovalofOrgans.pdf</t>
  </si>
  <si>
    <t>https://www.unodc.org/documents/SDGs/UNODC_Handbook_on_Results_Based_Management.pdf</t>
  </si>
  <si>
    <t>https://www.unodc.org/documents/evaluation/HumanRights-GenderEquality/Guidance_Note_for_Evaluators_Human_Rights_Mainstreaming.pdf</t>
  </si>
  <si>
    <t>https://www.unodc.org/pdf/youthnet/tools_message_escap_mod%2006.pdf</t>
  </si>
  <si>
    <t>https://www.unodc.org/res/ji/import/international_standards/the_universal_charter_of_the_judge/universal_charter_2017_english.pdf</t>
  </si>
  <si>
    <t>https://abk.eahli.com/ABK/pdfs/Q2_2023_Transcript.pdf</t>
  </si>
  <si>
    <t>https://abk.eahli.com/abk/pdfs/Q3_Investor_Presentation.pdf</t>
  </si>
  <si>
    <t>https://abk.eahli.com/ABK/pdfs/Q3_2023_Transcript.pdf</t>
  </si>
  <si>
    <t>https://www.unodc.org/pdf/india/modules/module1/1d.pdf</t>
  </si>
  <si>
    <t>https://abk.eahli.com/ABK/pdfs/Q4_2023_Transcript.pdf</t>
  </si>
  <si>
    <t>https://abk.eahli.com/abk/pdfs/Q1_2020_Investor_Presentation.pdf</t>
  </si>
  <si>
    <t>https://www.unodc.org/documents/treatnet/Volume-A/Introductory-module/1._Volume_A_Introductory_module_30.05.2017_Updated.pdf</t>
  </si>
  <si>
    <t>https://www.unodc.org/documents/southasia/Presentations/IND-TBML_Case_Study_-_UNODC.pdf</t>
  </si>
  <si>
    <t>https://abk.eahli.com/abk/pdfs/FundsTranser_tutorial_en.pdf</t>
  </si>
  <si>
    <t>https://www.unodc.org/documents/easternafrica/TOC/UNODC_CTCoE_Issue_Paper_2_2021.pdf</t>
  </si>
  <si>
    <t>https://abk.eahli.com/abk/pdfs/ABKQ12023FS-Eng.pdf</t>
  </si>
  <si>
    <t>https://www.unodc.org/documents/e4j/Secondary/Trafic_illicite_de_migrants_-_Document_de_lecon_-_Introduction_au_concept_de_migration.pdf</t>
  </si>
  <si>
    <t>https://abk.eahli.com/ABK/pdfs/ABKQ32022FS-Eng.pdf</t>
  </si>
  <si>
    <t>https://www.unodc.org/documents/justice-and-prison-reform/20-01146_Handbook_on_Restorative_Justice_Programmes.pdf</t>
  </si>
  <si>
    <t>https://www.unodc.org/res/ji/import/international_standards/bangalore_principles/bangaloreprinciples.pdf</t>
  </si>
  <si>
    <t>https://www.unodc.org/roseap/uploads/archive/documents/download/2017/PJ_SEC_Modules_1-4_3_August_2017_FINAL-03.pdf</t>
  </si>
  <si>
    <t>https://www.unodc.org/documents/commissions/CND/CND_thematic_discussions/2023/2023_12_TD/Presentation_Way_Forward_6_Dec_shared.pdf</t>
  </si>
  <si>
    <t>https://investors.pactivevergreen.com/static-files/5d4b6a94-23e8-4cb0-b1d0-ff65a2a82ac5</t>
  </si>
  <si>
    <t>https://investors.pactivevergreen.com/static-files/80a723c7-a46b-4aab-afae-28982d8e9440</t>
  </si>
  <si>
    <t>https://investors.pactivevergreen.com/static-files/666e6a96-13a0-44a3-8ba6-591c80d40aef</t>
  </si>
  <si>
    <t>https://www.unodc.org/pdf/technical_series_1995-03-01_1.pdf</t>
  </si>
  <si>
    <t>https://www.unodc.org/documents/alternative-development/SL%20Paper/10-57691_Ebook.pdf</t>
  </si>
  <si>
    <t>https://www.unodc.org/uploads/icsant/documents/Factsheet/E_ICSANT_Factsheet_eBook.pdf</t>
  </si>
  <si>
    <t>https://www.unodc.org/documents/data-and-analysis/briefs/Femicide_brief_2023.pdf</t>
  </si>
  <si>
    <t>https://www.unodc.org/documents/scientific/Cocaine_Manual_Rev_1.pdf</t>
  </si>
  <si>
    <t>https://www.unodc.org/documents/corruption/LimaEGM2018/Presentations/Case_Gate_Scandal_in_Malawi_-_Victor_Samuel_Chiwala.pdf</t>
  </si>
  <si>
    <t>https://www.unodc.org/pdf/youthnet/tools_message_escap_mod%2003.pdf</t>
  </si>
  <si>
    <t>https://www.unodc.org/documents/data-and-analysis/statistics/Activities/Session_1_SDG_Indicator_on_Prevalence_of_Discrimination.pdf</t>
  </si>
  <si>
    <t>https://www.unodc.org/documents/Maritime_crime/UNODC_GMCP_Prisons_Training_Catalogue.pdf</t>
  </si>
  <si>
    <t>https://www.unodc.org/documents/justice-and-prison-reform/20-01528_Gender_Toolkit_complete.pdf</t>
  </si>
  <si>
    <t>https://www.burberryplc.com/content/dam/burberryplc/corporate/documents/investors/results-reports/2019/investor pack August 2019 Final.pdf.downloadasset.pdf</t>
  </si>
  <si>
    <t>https://investors.bicycletherapeutics.com/static-files/8250a064-1503-4a6c-9531-ac890afa453d</t>
  </si>
  <si>
    <t>https://www.adanigas.com/-/media/Project/AdaniGas/Investors/Financials/Quarterly-Result-Presentation/IR-Presentation_Q3FY21_Final.pdf?la=en</t>
  </si>
  <si>
    <t>https://investors.confluent.io/static-files/5849151a-6bab-4066-be2c-a057c2666edb</t>
  </si>
  <si>
    <t>https://www.societegenerale.com/sites/default/files/documents/2022-11/sg-q3-2022-presentation-to-debt-investors-10-11-2022.pdf</t>
  </si>
  <si>
    <t>https://www.unodc.org/documents/justice-and-prison-reform/LegalAid/Global_Study_on_Legal_Aid_-_FINAL.pdf</t>
  </si>
  <si>
    <t>https://www.unodc.org/pdf/youthnet/tools_violence_prevention_handbook.pdf</t>
  </si>
  <si>
    <t>https://www.unodc.org/documents/data-and-analysis/Focus/WDR20_Booklet_4_Opioid_crises.pdf</t>
  </si>
  <si>
    <t>https://www.unodc.org/roseap/uploads/documents/Publications/2023/Myanmar_Opium_Survey_2022.pdf</t>
  </si>
  <si>
    <t>https://www.unodc.org/documents/human-trafficking/2015/UNODC_Assessment_Toolkit_TIP_for_the_Purpose_of_Organ_Removal.pdf</t>
  </si>
  <si>
    <t>https://www.unodc.org/documents/legal-tools/Model_Law_Mutual_Legal_Assistance_2022.pdf</t>
  </si>
  <si>
    <t>https://www.unodc.org/documents/crop-monitoring/sea/Southeast_Asia_Opium_Survey_2023.pdf</t>
  </si>
  <si>
    <t>https://www.unodc.org/documents/evaluation/HumanRights-GenderEquality/Strategy_for_Gender_Equality_and_the_Empowerment_of_Women_2022-2026.pdf</t>
  </si>
  <si>
    <t>https://www.unodc.org/documents/commissions/CND/Int_Drug_Control_Conventions/Ebook/The_International_Drug_Control_Conventions_F.pdf</t>
  </si>
  <si>
    <t>https://www.unodc.org/documents/data-and-analysis/Firearms/2020_REPORT_Global_Study_on_Firearms_Trafficking_2020_web.pdf</t>
  </si>
  <si>
    <t>https://investors.hepsiburada.com/uploads/HEPSQ32023_Presentation_5Dec23.pdf</t>
  </si>
  <si>
    <t>https://www.merckgroup.com/investors/events-and-presentations/conferences-and-roadshows/2023/en/2023-Q4-Roadshow-Presentation-EN-Frankfurt.pdf</t>
  </si>
  <si>
    <t>https://investors.cint.com/sites/cint/files/pr/Cint_Group_Q4_2023_Presentation_0.pdf</t>
  </si>
  <si>
    <t>https://investors.flexshopper.com/static-files/a0887228-cadd-4603-bdc4-8a1ba1c6cfcb</t>
  </si>
  <si>
    <t>https://www.unodc.org/documents/scientific/SCITEC11.pdf</t>
  </si>
  <si>
    <t>https://www.vilmorincie.com/wp-content/uploads/2017/06/Investors_presentation_June_2017.pdf</t>
  </si>
  <si>
    <t>https://www.unodc.org/pdf/india/publications/drug_Abuse_and_HIV-AIDS_Concerns_of_Family_Members/07_chapter5.pdf</t>
  </si>
  <si>
    <t>https://www.unodc.org/documents/data-and-analysis/statistics/Drugs/Drug_use_Survey_Nigeria_2019_executive-summary.pdf</t>
  </si>
  <si>
    <t>https://www.unodc.org/documents/data-and-analysis/statistics/DataMatters1_prison.pdf</t>
  </si>
  <si>
    <t>https://www.unodc.org/documents/ji/social_media/Report_EGM_Social_Media_.pdf</t>
  </si>
  <si>
    <t>https://www.unodc.org/documents/treaties/compendiums_working_groups_2021/20-01800A_Smuggling_of_Migrants_eBooks.pdf</t>
  </si>
  <si>
    <t>https://www.unodc.org/documents/justice-and-prison-reform/Handbook_on_effective_prosecution_responses_to_violence_against_women_and_girls.pdf</t>
  </si>
  <si>
    <t>https://www.unodc.org/documents/e4j/tip-som/TIP_SOM_Teaching_Guide_final.pdf</t>
  </si>
  <si>
    <t>https://www.unodc.org/documents/ji/session_reports_2020/dgru_formatted.pdf</t>
  </si>
  <si>
    <t>https://www.unodc.org/documents/evaluation/indepth-evaluations/2019/GLO.ACT_Final_Independent_Evaluation_Report.pdf</t>
  </si>
  <si>
    <t>https://prod.akersolutions.com/globalassets/investors/presentations/aker-solutions-investor-presentation-october-2022.pdf</t>
  </si>
  <si>
    <t>https://investors.solidbio.com/static-files/4e0ddcd4-38a0-4645-b8da-8190422176ff</t>
  </si>
  <si>
    <t>https://investors.biomarin.com/files/doc_presentation/2023/04/BMRN-Q1-23-Earnings-Presentation.pdf</t>
  </si>
  <si>
    <t>https://investors.harrow.com/static-files/76c17b0c-7c96-491b-84f9-f3432d031366</t>
  </si>
  <si>
    <t>https://www.guruenergy.com/upload/investors/GURU-Investor-Presentation_EN8_February2021.pdf</t>
  </si>
  <si>
    <t>https://actinver.com/documents/74160/2880285/NosotrosInversionistasCorporacionReportes20222QInvestors.pdf/49c13968-e1ca-83be-2bee-de6330080688?t=1659042110833</t>
  </si>
  <si>
    <t>https://togethermoney.com/-/media/files/investors/results-reports-and-presentation/2021/2020-21-q4-fy-results-announcement.pdf</t>
  </si>
  <si>
    <t>https://www.vilmorincie.com/wp-content/uploads/2019/02/03_Investors-presentation_March-2019.pdf</t>
  </si>
  <si>
    <t>https://investors.hrblock.com/static-files/26b9a682-7e27-4a5c-82bc-4002a6d20969</t>
  </si>
  <si>
    <t>https://investors.americanbatterytechnology.com/wp-content/uploads/sites/2/ABTC-Investor_Deck_September-2023.pdf</t>
  </si>
  <si>
    <t>https://www.vilmorincie.com/wp-content/uploads/2020/03/03_Investors-presentation_March-2020.pptx.pdf</t>
  </si>
  <si>
    <t>https://www.vedantalimited.com/uploads/investors-presentation/HZL-Site-Visit-PPT-6Aug2019.pdf</t>
  </si>
  <si>
    <t>https://www.unodc.org/documents/human-trafficking/Toolkit-files/08-58296_tool_10-5.pdf</t>
  </si>
  <si>
    <t>https://www.unodc.org/documents/hiv-aids/NSP-GUIDE-WHO-UNODC.pdf</t>
  </si>
  <si>
    <t>https://www.unodc.org/documents/treaties/UNCAC/WorkingGroups/workinggroup4/2012-August-27-29/Presentations/UNODC_Conflicts_of_Interest.pdf</t>
  </si>
  <si>
    <t>https://www.unodc.org/documents/ji/discussion_guides/Managing_the_Risks_and_Benefits_of_Use_of_Social_Media_by_Judges.pdf</t>
  </si>
  <si>
    <t>https://www.unodc.org/documents/organized-crime/GPTOC/Issue_Paper_-_TOC_at_Sea.pdf</t>
  </si>
  <si>
    <t>https://www.unodc.org/documents/commissions/CCPCJ/CCPCJ_Sessions/CCPCJ_32/Statements/Item_8_UAE.pdf</t>
  </si>
  <si>
    <t>https://www.unodc.org/documents/treaties/UNCAC/WorkingGroups/workinggroup4/2015-August-31-to-September-2/Contributions_NV/China_EN.pdf</t>
  </si>
  <si>
    <t>https://www.unodc.org/documents/commissions/CND/CND_Sessions/CND_60Reconvened/60th_rec_CND_WHO_ECDD_presentation.pdf</t>
  </si>
  <si>
    <t>https://www.unodc.org/documents/NGO/Executive_summary_report_of_GLOU68.pdf</t>
  </si>
  <si>
    <t>https://www.unodc.org/documents/frontpage/2017/ICSANT_5_December_2017_10th_Anniversary_Event_Summary.pdf</t>
  </si>
  <si>
    <t>https://www.vbshilpa.com/pdf/INVESTORS_PRESENTATION_15062020.pdf</t>
  </si>
  <si>
    <t>https://www.merckgroup.com/investors/events-and-presentations/conferences-and-roadshows/2021/en/2021-Q4-Roadshow-Presentation-EN-TECH-LON.pdf</t>
  </si>
  <si>
    <t>https://www.tcenergy.com/siteassets/pdfs/investors/events/2023/2023-q4-results/tce-2023-q4-results-presentation.pdf</t>
  </si>
  <si>
    <t>https://investors.agnc.com/static-files/5fbbcfd6-7838-4b0a-8d5d-dd047703173c</t>
  </si>
  <si>
    <t>https://cdn.proactiveinvestors.com/upload/SponsorFile/File/2022_11/Investor-Presentation-7-March-2022.pdf</t>
  </si>
  <si>
    <t>https://investors.five9.com/static-files/35d6790f-c1d2-42db-b87f-22df342a6e68</t>
  </si>
  <si>
    <t>https://www.hsbc.com/-/files/hsbc/investors/hsbc-results/2022/1q/pdfs/hsbc-holdings-plc/220427-1q-2022-hsbc-presentation-to-investors-and-analysts-transcript.pdf</t>
  </si>
  <si>
    <t>https://d8g8t13e9vf2o.cloudfront.net/Uploads/x/u/y/Responsible-Investment-Requires-a-Proxy-Voting-System-Responsive-to-Retail-Investors---Presentation.pdf</t>
  </si>
  <si>
    <t>https://investors.nrg.com/static-files/37ea983f-f16f-4bda-a239-c1dddffa1805</t>
  </si>
  <si>
    <t>https://investors.five9.com/static-files/6f34be7e-1df8-46ff-a397-274ca8fd9404</t>
  </si>
  <si>
    <t>https://www.bp.com/content/dam/bp/business-sites/en/global/corporate/pdfs/investors/bp-first-quarter-2021-results-presentation-slides-and-script.pdf</t>
  </si>
  <si>
    <t>https://investors.abbvie.com/static-files/e5c97b29-5a3d-4796-a04f-92ded98ea046</t>
  </si>
  <si>
    <t>https://www.unodc.org/documents/justice-and-prison-reform/women_and_imprisonment_-_2nd_edition.pdf</t>
  </si>
  <si>
    <t>https://torrentpharma.com/pdf/investors/Investors_Presentation_Q3_FY_15_V3.pdf</t>
  </si>
  <si>
    <t>https://www.unodc.org/res/ngos/unodc-youth-consultations-2022_html/Youth_Consultation_Presentation.pdf</t>
  </si>
  <si>
    <t>https://www.unodc.org/documents/Focus/WDR20_Booklet_4_Darknet_web.pdf</t>
  </si>
  <si>
    <t>https://www.unodc.org/documents/international-cooperation/News_and_events/EGM_2023/EGM_-_Concept_and_contents.pdf</t>
  </si>
  <si>
    <t>https://www.unodc.org/documents/corruption/Publications/2020/Preventing-and-Managing-Conflicts-of-Interest-in-the-Public-Sector-Good-Practices-Guide.pdf</t>
  </si>
  <si>
    <t>https://www.rpglifesciences.com/website/download_document.php?case=FA_RPGLS&amp;a=Investors Presentation Q4 FY 2022-23.pdf&amp;folder=investor_presentations</t>
  </si>
  <si>
    <t>https://www.unodc.org/documents/Safeguardingsport/Session_2_b_Corruption_and_Sports_-_Candice_Welsch_-_UNODC_.pdf</t>
  </si>
  <si>
    <t>https://www.unodc.org/res/safeguardingsport/grcs/2_22-03221_SPORTS_CORRUPTION_2021.pdf</t>
  </si>
  <si>
    <t>https://www.unodc.org/documents/data-and-analysis/briefs/Femicide_brief_Nov2022.pdf?ref=gendercalling.com</t>
  </si>
  <si>
    <t>https://www.vilmorincie.com/wp-content/uploads/2017/09/Investors_presentation_september.pdf</t>
  </si>
  <si>
    <t>https://investors.enviri.com/static-files/b0626a2e-b20c-4bdc-8e21-da745e27eed5</t>
  </si>
  <si>
    <t>https://www.borgwarner.com/docs/default-source/investors/investor-events-presentations/q3-2019-earnings-call-presentation---vfinal.pdf?sfvrsn=77e853c_2</t>
  </si>
  <si>
    <t>https://investors.progressive.com/files/doc_events/2024/02/2023q4_presentation.pdf</t>
  </si>
  <si>
    <t>https://investors.csl.com/PDF/192fb242-d3d3-4f3d-bb03-21173d1bb4ee/CSLResultsPresentation</t>
  </si>
  <si>
    <t>https://www.dsm-firmenich.com/content/dam/dsm-firmenich/corporate/documents/presentation-to-investors-dsm-firmenich-h1-2023.pdf</t>
  </si>
  <si>
    <t>https://securagroup.com.sg/wp-content/uploads/2023/07/Secura-Group-Limited-Investors-Presentation-Oct-2016.pdf</t>
  </si>
  <si>
    <t>https://investors.absci.com/static-files/ec68fe13-3f82-4c56-97e5-692d38f6e955</t>
  </si>
  <si>
    <t>https://www.merckgroup.com/investors/events-and-presentations/conferences-and-roadshows/2022/en/2021-Q3-Roadshow-Presentation-JPMorgan-Handouts-EN.pdf</t>
  </si>
  <si>
    <t>https://investors.evercore.com/index.php/static-files/951502d2-2377-44c8-b64c-5009c6cea89f</t>
  </si>
  <si>
    <t>https://www.pginvit.in/uploads/d0fb3e2a-2e88-4cb1-95d8-44f69192fec0/Investors__Presentation_on_Q4_&amp;_FY2022_Financial_Results_of_PGInvIT.pdf</t>
  </si>
  <si>
    <t>https://investors.enviri.com/static-files/a2216dfc-c015-4e08-89fe-c0b553a0b712</t>
  </si>
  <si>
    <t>https://www.vilmorincie.com/wp-content/uploads/2018/11/11_Investors-presentation_November-2018.pdf</t>
  </si>
  <si>
    <t>https://investors.cogentbio.com/static-files/b7bdbce9-c598-4bcd-a08c-f25ec12db655</t>
  </si>
  <si>
    <t>https://www.emdgroup.com/investors/reports-and-financials/earnings-materials/2022-q4/us/2022-Q4-Earnings-Presentation-NA.pdf</t>
  </si>
  <si>
    <t>https://investors.kemper.com/files/doc_financials/2020/q3/3Q-2020-Earnings-Call-Presentation-Final-for-Website.pdf</t>
  </si>
  <si>
    <t>https://www.unodc.org/documents/dohadeclaration/Prisons/HandBookPrisonerClassification/20-01921_Classification_of_Prisoners_Ebook.pdf</t>
  </si>
  <si>
    <t>https://www.unodc.org/documents/organized-crime/FM/Linda_Marks.pdf</t>
  </si>
  <si>
    <t>https://www.unodc.org/documents/ji/session_reports_2020/ceeli_formatted.pdf</t>
  </si>
  <si>
    <t>https://www.unodc.org/documents/data-and-analysis/Crime-statistics/International_Statistics_on_Crime_and_Justice.pdf</t>
  </si>
  <si>
    <t>https://www.unodc.org/documents/data-and-analysis/glotip/2016_Global_Report_on_Trafficking_in_Persons.pdf</t>
  </si>
  <si>
    <t>https://www.unodc.org/pdf/criminal_justice/Compendium_UN_Standards_and_Norms_CP_and_CJ_English.pdf</t>
  </si>
  <si>
    <t>https://www.unodc.org/documents/data-and-analysis/covid/Covid-19-and-drug-supply-chain-Mai2020.pdf</t>
  </si>
  <si>
    <t>https://www.unodc.org/documents/corruption/Publications/Major_Public_Events_Training_Materials/PPT-Lesson4_Strategic_planning_to_prevent_corruption.pdf</t>
  </si>
  <si>
    <t>https://www.unodc.org/documents/commissions/CND/Subsidiary_Bodies/HONLAF/28_Documentation/Presentations/Working_group.presentation.SB.pdf</t>
  </si>
  <si>
    <t>https://www.shell.com/investors/investor-presentations/_jcr_content/root/main/section_1529014047_c/text_copy_copy_13562_2063581732/links/item2.stream/1663164751448/9a53beca1a6094dd01e61ace1614dababdde0ca7/q3-2020-results-webcast-presentation-slides.pdf</t>
  </si>
  <si>
    <t>https://www.shell.com/energy-and-innovation/natural-gas/liquefied-natural-gas-lng/lng-outlook-2019/_jcr_content/root/main/section_84840702/simple/promo/links/item0.stream/1653285434698/1f9dc66cfc0e3083b3fe3d07864b2d0703a25fc4/lng-outlook-feb25.pdf</t>
  </si>
  <si>
    <t>https://www.shell.com/investors/results-and-reporting/quarterly-results/latest-results/_jcr_content/root/main/section/simple/call_to_action_copy/links/item2.stream/1706748230791/e1bd3ad3451cbc6633bc4de11d6c418bd00356de/q4-2023-slides.pdf</t>
  </si>
  <si>
    <t>https://www.shell.com/investors/information-for-shareholders/bg-documents/recommended-cash-and-share-offer-for-bg-group-plc-by-royal-dutch-shell-plc/_jcr_content/root/main/section/simple_90034901/text_640484341.multi.stream/1664192958101/d2988f262d22d7656e75b79057a1466d63beb260/combination-with-bg-group-webcast-slides.pdf</t>
  </si>
  <si>
    <t>https://www.shell.com/investors/investor-presentations/_jcr_content/root/main/section_1529014047_c_942933110/text_copy_copy_15106_1575700966/links/item0.stream/1663596143183/5bff67b5baf09a6b9fbae10b9cd472c4c29a891b/retail-wealth-management-presentation-09-2018.pdf</t>
  </si>
  <si>
    <t>https://www.shell.com/investors/investor-presentations/_jcr_content/root/main/section_1800644815_c/text_copy_copy_21365/links/item0.stream/1663669378744/588cf17e8b87f3b02c192fe9cdf5b1d587e23da1/2022-esg-update-slides-website.pdf</t>
  </si>
  <si>
    <t>https://www.shell.com/investors/investor-presentations/_jcr_content/root/main/section_1529014047_c/text_copy_copy_13562_2063581732/links/item3.stream/1663164930145/ae3bb582f95f59d3e1cca67cf1ce2a463f5dda27/q3-2020-results-webcast-presentation-slides-with-speech.pdf</t>
  </si>
  <si>
    <t>https://www.shell.com/investors/investor-presentations/capital-markets-day-2023/_jcr_content/root/main/section/simple/text_1695238364_copy_695577015.multi.stream/1694678244041/8f8d13cd003263a1a8ba2272021140a460ee691c/CMD23-slides.pdf</t>
  </si>
  <si>
    <t>https://www.shell.com/investors/results-and-reporting/quarterly-results/_jcr_content/root/main/section_1564161910/simple_copy/list_copy_1861700816/list_item/text/links/item4.stream/1663144371447/0e614fee8925bcdb42b1112611ebdc7922cf9514/q4-2021-presentation-transcript.pdf</t>
  </si>
  <si>
    <t>https://www.shell.com/investors/shareholder-meetings/_jcr_content/root/main/section/simple/list_copy_506859725/list_item/text.multi.stream/1663834722757/3b62d226f686ce30f7c74d9a4333435ea783753e/2017-shell-agm-presentation-slides.pdf</t>
  </si>
  <si>
    <t>https://www.unodc.org/documents/southafrica/sa_drug.pdf</t>
  </si>
  <si>
    <t>https://www.unodc.org/documents/commissions/Congress/21-02815_Kyoto_Declaration_ebook_rev_cover.pdf</t>
  </si>
  <si>
    <t>https://www.unodc.org/pdf/youthnet/action/message/escap_peers_01.pdf</t>
  </si>
  <si>
    <t>https://www.unodc.org/documents/data-and-analysis/statistics/Statistical_framework_femicide_2022.pdf</t>
  </si>
  <si>
    <t>https://www.unodc.org/documents/justice-and-prison-reform/Report_on_the_Global_Webinar_Series_on_Gender-Responsive_Criminal_Justice_and_Prison_Reform.pdf</t>
  </si>
  <si>
    <t>https://www.unodc.org/documents/data-and-analysis/statistics/crime/ICCS/ICCS_Brief_2_Cybercrime_2023.pdf</t>
  </si>
  <si>
    <t>https://www.unodc.org/documents/data-and-analysis/WDR2010/WDR2010methodology.pdf</t>
  </si>
  <si>
    <t>https://www.unodc.org/pdf/india/pamphlet09.pdf</t>
  </si>
  <si>
    <t>https://www.unodc.org/pdf/youthnet/who_street_children_module10.PDF</t>
  </si>
  <si>
    <t>https://www.unodc.org/documents/commissions/CCPCJ/CCPCJ_Sessions/CCPCJ_30/Kyoto_Declaration_V2102815.pdf</t>
  </si>
  <si>
    <t>https://www.unodc.org/documents/congress/background-information/Corruption/Resource_Tool_for_Governments_and_Journalists.pdf</t>
  </si>
  <si>
    <t>https://www.unodc.org/documents/evaluation/Tools/Evaluation_Flowchart_IDE.pdf</t>
  </si>
  <si>
    <t>https://www.unodc.org/documents/treaties/UNTOC/Publications/TOC%20Convention/TOCebook-s.pdf</t>
  </si>
  <si>
    <t>https://www.unodc.org/documents/e4j/UNESCO/2795_18_Global_Citizenship_Education_for_the_Rule_of_Law_gris_complet.pdf</t>
  </si>
  <si>
    <t>https://www.unodc.org/documents/hiv-aids/publications/Prisons_and_other_closed_settings/Good-governance-for-prison-health-in-the-21st-century.pdf</t>
  </si>
  <si>
    <t>https://www.unodc.org/documents/Maritime_crime/20190131_-_GMCP_Annual_Report_2018.pdf</t>
  </si>
  <si>
    <t>https://www.unodc.org/documents/corruption/G20-Anti-Corruption-Resources/Principles/2021_G20_High-Level_Principles_on_Preventing_and_Combating_Corruption_in_Emergencies.pdf</t>
  </si>
  <si>
    <t>https://www.unodc.org/documents/human-trafficking/Toolkit-files/08-58296_tool_8-16.pdf</t>
  </si>
  <si>
    <t>https://saudire.net/images/financail/2022/Saudi_Re_Financial_Statements_-_Q2_2022_EN_Final.pdf</t>
  </si>
  <si>
    <t>https://www.unodc.org/pdf/youthnet/action/message/escap_peers_07.pdf</t>
  </si>
  <si>
    <t>https://saudire.net/images/financail/2022/504_0_2023-03-28_12-16-37_En.pdf</t>
  </si>
  <si>
    <t>https://www.saudire.net/images/annual/2013/Saudi_RE_AR_2013_ENG_Draft_04_FINAL_05062014.pdf</t>
  </si>
  <si>
    <t>https://saudire.net/images/financail/2022/Q1_Finanacil_Result.pdf</t>
  </si>
  <si>
    <t>https://www.saudire.net/images/financail/2021/Saudi_Re_AR_2021_English_Spreads.pdf</t>
  </si>
  <si>
    <t>https://saudire.net/images/INVESTORS/2021_Q3_Financial_Reports_En.pdf</t>
  </si>
  <si>
    <t>https://saudire.net/images/FutureLeaders/Saudi_Re-Future_Leaders_Program.pdf</t>
  </si>
  <si>
    <t>https://saudire.net/images/saudi%20re%20-%20fs%20q1%202016%20-%20en.pdf</t>
  </si>
  <si>
    <t>https://saudire.net/images/financail/2017/504_2018-02-19_14-42-20_Eng.pdf-Q4.pdf</t>
  </si>
  <si>
    <t>https://saudire.net/images/financail/2018/SRE-2018-Annual-FS---English-Final-Signed.pdf</t>
  </si>
  <si>
    <t>https://www.unodc.org/documents/scientific/Drug_Sampling.pdf</t>
  </si>
  <si>
    <t>https://www.unodc.org/documents/justice-and-prison-reform/ReducingReoffending/MS/South_Africa_-_SOUTH_AFRICA_REDUCING_REOFFENDING_THROUGH_REHABILITATION_AND_REINTEGRATION_August_2022.pdf</t>
  </si>
  <si>
    <t>https://www.unodc.org/documents/commissions/CND/Subsidiary_Bodies/HONLAP/45th_Documentation/Item_6c_-_UNODC.pdf</t>
  </si>
  <si>
    <t>https://www.unodc.org/romena/uploads/documents/2023/Iraqyearbook23/UNODC_in_Iraq_2022_Snapshot_-_EN.pdf</t>
  </si>
  <si>
    <t>https://www.unodc.org/documents/middleeastandnorthafrica/drug-prevention-health-publications/OST_Feasibility_Study_in_Egypt.pdf</t>
  </si>
  <si>
    <t>https://www.unodc.org/documents/budget/ProjectBudget/Guidelines_for_Project_Budget_Final_2022-2023_and_Initial_2024-2025.pdf</t>
  </si>
  <si>
    <t>https://www.unodc.org/documents/Gender/Thematic_Gender_Briefs_English/Terrorism_brief_23_03_2020.pdf</t>
  </si>
  <si>
    <t>https://www.unodc.org/pdf/india/licit_production.pdf</t>
  </si>
  <si>
    <t>https://www.unodc.org/documents/Maritime_crime/UNODC_GMCP_-_Maritime_Crime_-_A_Manual_for_Criminal_Justice_Practitioners_2017_2.pdf</t>
  </si>
  <si>
    <t>https://www.unodc.org/documents/e4j/Secondary/Human_Trafficking_1_Suggested_Activities_sheet_3.pdf</t>
  </si>
  <si>
    <t>https://www.eurazeo.com/sites/default/files/2021-04/2020%20Annual%20Results%20%28presentation%29.pdf</t>
  </si>
  <si>
    <t>https://www.eurazeo.com/sites/default/files/2021-11/Eurazeo%20Investor%20Presentation_November%202021.pdf</t>
  </si>
  <si>
    <t>https://www.eurazeo.com/sites/default/files/2022-07/220727%20Eurazeo%20HY%202022%20Results%20VF.pdf</t>
  </si>
  <si>
    <t>https://www.eurazeo.com/sites/default/files/2022-03/Eurazeo%20FY%202021%20Results.pdf</t>
  </si>
  <si>
    <t>https://www.eurazeo.com/sites/default/files/2023-03/Healthcare-Conviction-Paper-Eurazeo.pdf</t>
  </si>
  <si>
    <t>https://www.eurazeo.com/sites/default/files/2022-04/2022%20Shareholders%20Meeting%20-%20English%20version.pdf</t>
  </si>
  <si>
    <t>https://www.eurazeo.com/sites/default/files/2021-04/Eurazeo-2020-Capital-Markets-Day-3.pdf</t>
  </si>
  <si>
    <t>https://www.eurazeo.com/sites/default/files/2021-04/Investor%20Day_%202015%20FINAL%20IMPRESSION_V2.pdf</t>
  </si>
  <si>
    <t>https://www.eurazeo.com/sites/default/files/2021-04/Investor%20Day_%20Global_FINAL_DIFFlight2.pdf</t>
  </si>
  <si>
    <t>https://www.eurazeo.com/sites/default/files/infos-reglementees/Eurazeo-Tableau-AMF-Rachat-du-1-au-2-septembre-2016-GB.pdf</t>
  </si>
  <si>
    <t>https://www.unodc.org/documents/human-trafficking/2018/17-08776_ebook-Countering_Trafficking_in_Persons_in_Conflict_Situations.pdf</t>
  </si>
  <si>
    <t>https://www.unodc.org/pdf/youthnet/tools_message_escap_cover.pdf</t>
  </si>
  <si>
    <t>https://www.unodc.org/documents/commissions/CCPCJ/CCPCJ_Sessions/CCPCJ_32/CRPs/ECN152023_CRP6_e.pdf</t>
  </si>
  <si>
    <t>https://www.unodc.org/documents/evaluation/Tools/Evaluation_Flowchart_IPE.pdf</t>
  </si>
  <si>
    <t>https://www.unodc.org/ddt-training/treatment/VOLUME%20D/Topic%204/1.VolD_Topic4_Harm_Reduction.pdf</t>
  </si>
  <si>
    <t>https://www.unodc.org/documents/hiv-aids/HIV_comprehensive_package_prison_2013_eBook.pdf</t>
  </si>
  <si>
    <t>https://www.unodc.org/roseap/uploads/archive/documents/2013/11/ats-2013/embargoed/2013_Regional_ATS_Report_Myanmar.pdf</t>
  </si>
  <si>
    <t>https://www.unodc.org/documents/e4j/FunCorner/ZorbLessonPlans/Zorbs_Lets_be_respectful_online.pdf</t>
  </si>
  <si>
    <t>https://www.unodc.org/roseap/uploads/archive/documents/Publications/2022/Booklet_3_12th_Jan_2022.pdf</t>
  </si>
  <si>
    <t>https://www.unodc.org/documents/scientific/NPS-Leaflet_WEB_2020.pdf</t>
  </si>
  <si>
    <t>https://media.defense.gov/2021/Mar/03/2002592840/-1/-1/0/CG 107 - WITNESS PRESENTATION - CAPT CLINT SCHLEGEL.PDF</t>
  </si>
  <si>
    <t>https://media.defense.gov/2021/Mar/05/2002594519/-1/-1/0/CG 130 - WITNESS PRESENTATION - DR LINCOLN AND MS CASE.PDF</t>
  </si>
  <si>
    <t>https://media.defense.gov/2021/Mar/02/2002591917/-1/-1/0/CG 076 - USCG PRESENTATION OF SEARCH AND RESCUE EFFORTS.PDF</t>
  </si>
  <si>
    <t>https://media.defense.gov/2022/Jul/14/2003035187/-1/-1/0/HDAS 2022 - SCOTT SAVITZ - RAND PRESENTATION FOR HDA SYMPOSIUM.PDF</t>
  </si>
  <si>
    <t>https://ctip.defense.gov/Portals/12/CTIP_Posters_20 languages_DLENSEO 20_1.pdf</t>
  </si>
  <si>
    <t>https://media.defense.gov/2021/Jun/03/2002733800/-1/-1/0/JACOBS.PDF/JACOBS.PDF?source=GovD</t>
  </si>
  <si>
    <t>https://media.defense.gov/2022/Mar/24/2002962707/-1/-1/0/NAWC_20190130_TRCPRESENTATION.PDF</t>
  </si>
  <si>
    <t>https://media.defense.gov/2020/Jan/10/2002232753/-1/-1/1/ARM'S ROOM LOCKS.PDF</t>
  </si>
  <si>
    <t>https://www.usuhs.edu/sites/default/files/media/documents/required_disclaimers_acc.pdf</t>
  </si>
  <si>
    <t>https://media.defense.gov/2022/Mar/24/2002962712/-1/-1/0/NAWC_20210819_TRC_PRESENTATION.PDF</t>
  </si>
  <si>
    <t>https://www.tc.faa.gov/its/worldpac/techrpt/am08-20.pdf</t>
  </si>
  <si>
    <t>https://media.defense.gov/2022/Mar/02/2002948188/-1/-1/0/ET_20210317_PFAS_PRESENTATION.PDF</t>
  </si>
  <si>
    <t>https://media.defense.gov/2022/Mar/22/2002960548/-1/-1/0/TI_20211129_MUNITIONS_FACT_SHEET.PDF</t>
  </si>
  <si>
    <t>https://business.defense.gov/Portals/57/IIP Presentation 2019.pdf?ver=2019-02-28-134844-793</t>
  </si>
  <si>
    <t>https://apcentral.collegeboard.org/media/pdf/ap18-sg-research-presentation-oral-defense.pdf?course=ap-comparative-government-and-politics</t>
  </si>
  <si>
    <t>https://apcentral.collegeboard.org/media/pdf/ap18-sg-research-presentation-oral-defense.pdf?course=ap-research</t>
  </si>
  <si>
    <t>https://portal.ct.gov/-/media/OPM/CJPPD/CjAbout/PA-19-59-presentation-as-presented-7-14-20.pdf</t>
  </si>
  <si>
    <t>https://apcentral.collegeboard.org/media/pdf/ap21-sg-research-presentation.pdf?course=ap-research</t>
  </si>
  <si>
    <t>https://boubyan.bankboubyan.com/media/filer_public/14/8a/148aae67-fad0-4af4-a7e4-7d141be545b1/109_pc_q2_27-7-2021_-_a.pdf</t>
  </si>
  <si>
    <t>https://boubyan.bankboubyan.com/media/filer_public/df/01/df015956-5441-49b8-9a91-9dbe541fc720/disclosure_-_minutes_of_the_analysts_conference_call__for_the_financial_year_ended_december_31st_2022_-_en.pdf</t>
  </si>
  <si>
    <t>https://jamrs.defense.gov/Portals/20/Documents/YP54Fall2022PUBLICRELEASEPropensityUpdate_20230713_v1.pdf</t>
  </si>
  <si>
    <t>https://boubyan.bankboubyan.com/media/filer_public/40/fb/40fb2327-a424-41b3-adfe-2d81fb919553/109_mc_q2_-_1-8-2021_-_e.pdf</t>
  </si>
  <si>
    <t>https://media.defense.gov/2021/Jul/19/2002805161/-1/-1/0/DOD-PFAS-JULY-14TH-PUBLIC-OUTREACH-PRESENTATION.PDF/DOD-PFAS-JULY-14TH-PUBLIC-OUTREACH-PRESENTATION.PDF</t>
  </si>
  <si>
    <t>https://boubyan.bankboubyan.com/media/filer_public/f9/4a/f94a6ce6-7e82-42b5-a84e-c4603aea6135/109_mc_q4_-_7-2-2022_-_e.pdf</t>
  </si>
  <si>
    <t>https://www.ifsqn.com/allowed/defense/Presentation.pdf</t>
  </si>
  <si>
    <t>https://boubyan.bankboubyan.com/media/filer_public/da/fc/dafc0ef1-b000-4711-8214-92d662e1f93e/109_ac_mom_26-04-23_-e.pdf</t>
  </si>
  <si>
    <t>https://boubyan.bankboubyan.com/media/filer_public/fa/fc/fafcbea6-f0e9-41d6-93d9-20b601e4c8ec/boubyan_disclosure_1842019_e.pdf</t>
  </si>
  <si>
    <t>https://apcentral.collegeboard.org/media/pdf/ap19-sg-research-presentation.pdf?course=ap-united-states-government-and-politics</t>
  </si>
  <si>
    <t>https://boubyan.bankboubyan.com/media/filer_public/18/6f/186f7a1e-412b-4107-b368-477102ce821b/109_pc_q1_27-4-2021_-_a.pdf</t>
  </si>
  <si>
    <t>https://www.eac.gov/sites/default/files/event_document/files/FACA_Presentation_2018.pdf</t>
  </si>
  <si>
    <t>https://boubyan.bankboubyan.com/media/filer_public/21/24/21248ce6-2c57-4707-99c7-9b14dc9e0d16/109_mc_q2_27-7-2022_-_e.pdf</t>
  </si>
  <si>
    <t>https://business.defense.gov/Portals/57/PTACS Savage SBTW18.pdf?ver=2018-05-01-182710-017</t>
  </si>
  <si>
    <t>https://boubyan.bankboubyan.com/media/filer_public/55/11/55117c15-91e6-4876-bae1-209200d55c82/109_mc_q1_-_28-4-2022_-_e.pdf</t>
  </si>
  <si>
    <t>https://www.srs.gov/general/outreach/srs-cab/library/meetings/2011/wm/20110830_tank13.pdf</t>
  </si>
  <si>
    <t>https://www.unodc.org/documents/drug-prevention-and-treatment/UNODC_Drug_Abuse_TReatment_and_Rehabilitation_2003.pdf</t>
  </si>
  <si>
    <t>https://boubyan.bankboubyan.com/media/filer_public/ce/8b/ce8b3645-4dd0-4270-b7c7-374b94a3eea5/109_pc_q3_24-10-2021_-_a.pdf</t>
  </si>
  <si>
    <t>https://www.unodc.org/documents/Maritime_crime/UNODC-GMCP_Maritime_Law_Enforcement_Training_Catalogue.pdf</t>
  </si>
  <si>
    <t>https://www.sandiegocounty.gov/content/dam/sdc/psg/images/alternatives-to-incarceration/PACC Presentation - 2023 ATI.pdf</t>
  </si>
  <si>
    <t>https://www.unodc.org/documents/commissions/CND/CND_Sessions/CND_63Reconvened/ECN72020_CRP22_ECN152020_CRP3_V2007057.pdf</t>
  </si>
  <si>
    <t>https://ntrs.nasa.gov/api/citations/20205010521/downloads/LBFDMissionOverviewSciTech_112020red.pdf</t>
  </si>
  <si>
    <t>https://www.unodc.org/documents/treaties/toolkit/AC_Toolkit_chap3.pdf</t>
  </si>
  <si>
    <t>https://www.auroradefensegroup.com/wp-content/uploads/2023/02/ADGGovernment-CapabilitiesPresentation.pdf</t>
  </si>
  <si>
    <t>https://www.unodc.org/documents/justice-and-prison-reform/Strengthening_Crime_Prevention_and_Criminal_Justice_Responses_to_Violence_against_Women.pdf</t>
  </si>
  <si>
    <t>https://olis.oregonlegislature.gov/liz/2019R1/Downloads/CommitteeMeetingDocument/155132</t>
  </si>
  <si>
    <t>https://www.unodc.org/documents/data-and-analysis/tocta/1.The-threat-transnational-organized-crime.pdf</t>
  </si>
  <si>
    <t>https://escambia.floridahealth.gov/_files/_documents/rsna-2016-presentation-jjl-110716.pdf</t>
  </si>
  <si>
    <t>https://www.unodc.org/documents/data-and-analysis/Firearms/2020_Global_Study_on_Firearms_Trafficking_Executive_Summary.pdf</t>
  </si>
  <si>
    <t>https://apcentral.collegeboard.org/media/pdf/ap18-sg-research-presentation-oral-defense.pdf?course=ap-english-language-and-composition</t>
  </si>
  <si>
    <t>https://www.unodc.org/documents/commissions/CND/CND_Sessions/CND_67/Briefing_HLS_25_Oct_delivered.pdf</t>
  </si>
  <si>
    <t>https://media.defense.gov/2021/Jun/03/2002733800/-1/-1/0/JACOBS.PDF/JACOBS.PDF</t>
  </si>
  <si>
    <t>https://www.unodc.org/documents/data-and-analysis/cocaine/Cocaine_Insights_2021.pdf</t>
  </si>
  <si>
    <t>https://apcentral.collegeboard.org/media/pdf/ap19-sg-research-presentation.pdf?course=ap-physics-c-mechanics</t>
  </si>
  <si>
    <t>https://www.unodc.org/documents/human-trafficking/TIP_module7_Ebook.pdf</t>
  </si>
  <si>
    <t>https://www.epa.gov/sites/production/files/2021-04/documents/r9-rtoc-presentation-emergency_management_resources_for_beginners_mdd-2021-04.pdf</t>
  </si>
  <si>
    <t>https://www.fmcsa.dot.gov/sites/fmcsa.dot.gov/files/2023-06/MCSAC NRSS Presentation June 2023.pdf</t>
  </si>
  <si>
    <t>https://www.epa.gov/sites/default/files/2021-04/documents/r9-freedom_of_information_act_overview-2021-04.pdf</t>
  </si>
  <si>
    <t>https://dod.defense.gov/Portals/1/features/2018/0218_AAHM/2018_DoD_African_American_History_Month_Presentation.pdf</t>
  </si>
  <si>
    <t>https://apcentral.collegeboard.org/media/pdf/ap18-sg-research-presentation-oral-defense.pdf?course=ap-united-states-government-and-p</t>
  </si>
  <si>
    <t>https://www.nycourts.gov/judges/evidence/1-GENERAL/1.07_Court_Control_Over_Presentation_of_Evidence.pdf</t>
  </si>
  <si>
    <t>https://armedservices.house.gov/sites/republicans.armedservices.house.gov/files/Wagner Testimony.pdf</t>
  </si>
  <si>
    <t>https://apcentral.collegeboard.org/media/pdf/ap19-sg-research-presentation.pdf?course=ap-research</t>
  </si>
  <si>
    <t>https://www.armed-services.senate.gov/imo/media/doc/Rand_06-07-17.pdf</t>
  </si>
  <si>
    <t>https://csrc.nist.gov/CSRC/media/Presentations/developing-cyber-resilient-systems/NIST Cyber Resiliency Presentation.pdf</t>
  </si>
  <si>
    <t>http://www.auroradefensegroup.com/wp-content/uploads/2023/02/ADGGovernment-CapabilitiesPresentation.pdf</t>
  </si>
  <si>
    <t>https://www.armed-services.senate.gov/imo/media/doc/Welch_01-28-15.pdf</t>
  </si>
  <si>
    <t>https://ndiastorage.blob.core.usgovcloudapi.net/ndia/2023/eti/Neice.pdf</t>
  </si>
  <si>
    <t>https://home.treasury.gov/system/files/221/TreasuryPresentationToTBACQ32023.pdf</t>
  </si>
  <si>
    <t>http://mskoverton.weebly.com/uploads/1/9/4/9/19499187/imp_rubric_2018.pdf</t>
  </si>
  <si>
    <t>https://csrc.nist.gov/CSRC/media/Presentations/HIPAA-2015-Collaborative-Approaches-for-Medical-De/images-media/1-3-cdrh-cybersecurity-presentation-schwartz.pdf</t>
  </si>
  <si>
    <t>https://photonics.gsfc.nasa.gov/tva/meldoc/ESA-NASA/2005/Coyle.pdf</t>
  </si>
  <si>
    <t>https://www.nyc.gov/assets/international/downloads/pdf/Presenting a Defense on Sovereign or Diplomatic Summer 2016_OATH PPT.pdf</t>
  </si>
  <si>
    <t>https://apstudents.collegeboard.org/sites/default/files/2019-08/ap19-sg-research-presentation.pdf</t>
  </si>
  <si>
    <t>https://www.epa.gov/system/files/documents/2022-02/presentation-lead-strategy-overview-listening-session.pdf</t>
  </si>
  <si>
    <t>https://olis.oregonlegislature.gov/liz/2023R1/Downloads/CommitteeMeetingDocument/271296</t>
  </si>
  <si>
    <t>https://admin.sc.gov/sites/admin/files/Documents/FMRE/NAC/SNF_ProcessingatH-CanyonandtheH-CanyonRoadmap.pdf</t>
  </si>
  <si>
    <t>https://www.itu.int/en/ITU-D/Emergency-Telecommunications/Documents/Guatemala_2012/Presentation/information/PRESEN1.pdf</t>
  </si>
  <si>
    <t>https://files.eric.ed.gov/fulltext/EJ1376451.pdf</t>
  </si>
  <si>
    <t>https://www.house.mi.gov/hfa/PDF/GeneralGovernment/GenGov_Subcmte_Testimony_PACC_FY21-22_Budget_Presentation_3-23-21.pdf</t>
  </si>
  <si>
    <t>https://www.cbo.gov/sites/default/files/114th-congress-2015-2016/presentation/51731-presentation.pdf</t>
  </si>
  <si>
    <t>https://ndiastorage.blob.core.usgovcloudapi.net/ndia/2019/systems/Thurs_22299_Forbes.pdf</t>
  </si>
  <si>
    <t>https://business.defense.gov/Portals/57/MARC Presentation.pdf?ver=2019-11-06-084251-993</t>
  </si>
  <si>
    <t>https://ndiastorage.blob.core.usgovcloudapi.net/ndia/2018/imem/20273_Brousseau_Presentation.pdf</t>
  </si>
  <si>
    <t>https://www.armed-services.senate.gov/imo/media/doc/Davis_04-08-14.pdf</t>
  </si>
  <si>
    <t>https://blogs.ubc.ca/researchmethods/files/2014/06/Defense-MA-Presentation-Format-copy.pdf</t>
  </si>
  <si>
    <t>https://apcentral.collegeboard.org/media/pdf/ap19-sg-research-presentation.pdf?course=ap-physics-1-algebra-based</t>
  </si>
  <si>
    <t>https://docs.house.gov/meetings/AP/AP02/20200304/110624/HHRG-116-AP02-Wstate-ThompsonD-20200304.pdf</t>
  </si>
  <si>
    <t>https://www.weather.gov/media/tbw/dssbriefs/SkywarnWebinar.pdf</t>
  </si>
  <si>
    <t>https://apcentral.collegeboard.org/media/pdf/ap19-sg-research-presentation.pdf?course=ap-computer-science-a</t>
  </si>
  <si>
    <t>https://apcentral.collegeboard.org/media/pdf/ap18-sg-research-presentation-oral-defense.pdf?course=ap-calculus-ab</t>
  </si>
  <si>
    <t>https://www.scstatehouse.gov/CommitteeInfo/Ways&amp;MeansMeetingHandouts/Law Enforcement/Indigent Defense FY21-22 Budget Presentation.pdf</t>
  </si>
  <si>
    <t>https://apcentral.collegeboard.org/media/pdf/ap19-sg-research-presentation.pdf?course=ap-biology</t>
  </si>
  <si>
    <t>https://apcentral.collegeboard.org/media/pdf/ap19-sg-research-presentation.pdf?course=ap-capstone-diploma-program</t>
  </si>
  <si>
    <t>https://apcentral.collegeboard.org/media/pdf/ap19-sg-research-presentation.pdf?course=ap-chinese-language-and-culture</t>
  </si>
  <si>
    <t>https://apcentral.collegeboard.org/media/pdf/ap18-sg-research-presentation-oral-defense.pdf?course=ap-chinese-language-and-culture</t>
  </si>
  <si>
    <t>https://apcentral.collegeboard.org/media/pdf/ap19-sg-research-presentation.pdf?course=ap-calculus-ab</t>
  </si>
  <si>
    <t>https://www.weather.gov/media/wrn/presentations/Spring_Safety_Presentation_2021.pdf</t>
  </si>
  <si>
    <t>https://apcentral.collegeboard.org/media/pdf/ap19-sg-research-presentation.pdf?course=ap-chemistry</t>
  </si>
  <si>
    <t>https://www.unodc.org/documents/drug-prevention-and-treatment/22-10821_eBook_OAT_implementing_tool.pdf</t>
  </si>
  <si>
    <t>https://apcentral.collegeboard.org/media/pdf/ap19-sg-research-presentation.pdf?course=ap-drawing</t>
  </si>
  <si>
    <t>https://www.unodc.org/documents/drug-prevention-and-treatment/WHO_Availability_and_Access_9789241564175_eng.pdf</t>
  </si>
  <si>
    <t>https://apcentral.collegeboard.org/media/pdf/ap19-sg-research-presentation.pdf?course=ap-macroeconomics</t>
  </si>
  <si>
    <t>https://www.unodc.org/res/un-common-position-drugs/index_html/CPDRUGS_BROCHURE_EN.pdf</t>
  </si>
  <si>
    <t>https://ehss.energy.gov/deprep/archive/Documents/PM140528_Presentation_DrHaber.pdf</t>
  </si>
  <si>
    <t>https://www.unodc.org/conig/uploads/documents/Nigerias_Implementation_of_the_2014_and_2019_UNCAC_Review_Recommendations_UNODC.pdf</t>
  </si>
  <si>
    <t>https://www.energy.gov/sites/default/files/2022-08/wpto-hydropower-stem-workforce-overview_0.pdf</t>
  </si>
  <si>
    <t>https://www.unodc.org/documents/money-laundering/Model_Provisions_Final.pdf</t>
  </si>
  <si>
    <t>https://www.ehcca.com/presentations/emsummit3/stainsby_3.pdf</t>
  </si>
  <si>
    <t>https://www.unodc.org/documents/evaluation/Webstories/Webstory_Workshop_on_evidence-based_crime_prevention_at_Crime_Congress.pdf</t>
  </si>
  <si>
    <t>https://www.uidaho.edu/-/media/UIdaho-Responsive/Files/engr/academic-programs/me/handbooks/defense-evaluation-rubric-rev-9.pdf?la=en&amp;hash=37A7AA915086221CDBF46EF86B1DB42383811838</t>
  </si>
  <si>
    <t>https://www.unodc.org/documents/scientific/Heroin_and_cocaine_profiling_e_eBook.pdf</t>
  </si>
  <si>
    <t>https://www.unodc.org/documents/pakistan/CND_2018_Brochure.pdf</t>
  </si>
  <si>
    <t>https://www.congress.gov/116/meeting/house/110189/witnesses/HHRG-116-AS03-Wstate-KirklandD-20191121.pdf</t>
  </si>
  <si>
    <t>https://www.unodc.org/documents/evaluation/indepth-evaluations/2021/Programmatic_Assessment_Country_Programme_Afghanistan.pdf</t>
  </si>
  <si>
    <t>https://apcentral.collegeboard.org/media/pdf/ap19-sg-research-presentation.pdf?course=ap-calculus-bc</t>
  </si>
  <si>
    <t>https://www.unodc.org/roseap/uploads/archive/documents/2009/03/ICCMTC/MLA.pdf</t>
  </si>
  <si>
    <t>https://www.fordlibrarymuseum.gov/library/document/0122/1253128.pdf</t>
  </si>
  <si>
    <t>https://apcentral.collegeboard.org/media/pdf/ap19-sg-research-presentation.pdf?course=ap-statistics</t>
  </si>
  <si>
    <t>https://www.fire.tc.faa.gov/2013conference/files/cabin_safety_i/weedbriefingcardsgestalt/weedbriefingcardsgestaltpres.pdf</t>
  </si>
  <si>
    <t>https://www.uwgb.edu/UWGBCMS/media/graduate/files/pdf/Request-for-Thesis-Defense-or-Project-Presentation-(GR-3).pdf</t>
  </si>
  <si>
    <t>https://apcentral.collegeboard.org/media/pdf/ap21-sg-research-presentation.pdf?course=ap-seminar</t>
  </si>
  <si>
    <t>https://apcentral.collegeboard.org/media/pdf/ap18-sg-research-presentation-oral-defense.pdf?course=ap-japanese-language-and-culture</t>
  </si>
  <si>
    <t>https://www.dhs.gov/sites/default/files/publications/how_to_do_business_with_dhs_presentation.pdf</t>
  </si>
  <si>
    <t>https://doee.dc.gov/sites/default/files/dc/sites/ddoe/service_content/attachments/BEPS_MonthlyUpdate_1-28-2021.pdf</t>
  </si>
  <si>
    <t>https://quartermaster.army.mil/jccoe/Operations_Directorate/QUAD/DeCA_Presentation_2012.pdf</t>
  </si>
  <si>
    <t>https://www.sdr.gov/pdfs/Presentations/NGBPresentationtoSDR2004_1104.pdf</t>
  </si>
  <si>
    <t>https://apcentral.collegeboard.org/media/pdf/ap21-sg-research-presentation.pdf?course=ap</t>
  </si>
  <si>
    <t>https://www.dcr.virginia.gov/crmp/meeting/document/20220407-vacrmp-web-explorer-presentation-resilientvirginia.pdf</t>
  </si>
  <si>
    <t>https://apcentral.collegeboard.org/media/pdf/ap21-sg-research-presentation.pdf?course=ap-statistics</t>
  </si>
  <si>
    <t>https://apcentral.collegeboard.org/media/pdf/ap18-sg-research-presentation-oral-defense.pdf?course=ap-art-history</t>
  </si>
  <si>
    <t>https://apcentral.collegeboard.org/media/pdf/ap19-sg-research-presentation.pdf?course=ap-human-geography</t>
  </si>
  <si>
    <t>https://health.mil/Reference-Center/Presentations/2008/04/23/DCoE-and-NICOE-for-Psychological-Health-and-TBI</t>
  </si>
  <si>
    <t>https://docs.house.gov/meetings/AS/AS03/20191121/110189/HHRG-116-AS03-Wstate-KirklandD-20191121.pdf</t>
  </si>
  <si>
    <t>https://docs.house.gov/meetings/AS/AS29/20150325/103106/HHRG-114-AS29-Wstate-HytenUSAFJ-20150325.pdf</t>
  </si>
  <si>
    <t>https://www.armed-services.senate.gov/imo/media/doc/Shelton_04-24-13.pdf</t>
  </si>
  <si>
    <t>https://static4.arrow.com/-/media/arrow/images/application-pages/webinars-for-aerospace-and-defense/microchip-space-nov-2020.pdf?la=fr-fr&amp;hash=13A2A713DDFD0825F3CC7B4B7B2A5964B5DDD75F</t>
  </si>
  <si>
    <t>https://ccastates.org/system/files/event/2021/06/JJ Specialist Module 5 _ FINAL.pdf</t>
  </si>
  <si>
    <t>https://apcentral.collegeboard.org/media/pdf/ap19-sg-research-presentation.pdf?course=ap-italian-language-and-culture</t>
  </si>
  <si>
    <t>https://www.michigan.gov/-/media/Project/Websites/egle/Documents/Events/MECC/Outline-MUSTA.pdf?rev=f4adb03dd08741c99fcc3f4979de63e7</t>
  </si>
  <si>
    <t>https://www.armed-services.senate.gov/imo/media/doc/Welsh_11-07-13.pdf</t>
  </si>
  <si>
    <t>https://apcentral.collegeboard.org/media/pdf/ap19-sg-research-presentation.pdf?course=ap-studio-art-3-d-design</t>
  </si>
  <si>
    <t>https://www1.eere.energy.gov/femp/pdfs/greengov2010_mcandrew.pdf</t>
  </si>
  <si>
    <t>https://studentweb.con.ohio-state.edu/sa/DNP Final Project/DNP Final Project Presentation and Defense Procedures.pdf</t>
  </si>
  <si>
    <t>https://apcentral.collegeboard.org/media/pdf/ap19-sg-research-presentation.pdf?course=ap-art-history</t>
  </si>
  <si>
    <t>https://public-inspection.federalregister.gov/2023-23495.pdf</t>
  </si>
  <si>
    <t>https://www.bismarcknd.gov/DocumentCenter/View/44099/TobaccoPreventionPresentationFormFILLABLE</t>
  </si>
  <si>
    <t>https://ngadmin.sc.gov/sites/admin/files/Documents/FMRE/NAC/SNF_ProcessingatH-CanyonandtheH-CanyonRoadmap.pdf</t>
  </si>
  <si>
    <t>https://www.dhaj7-cepo.com/sites/default/files/course/2023-10/DHA_J-7_CEPO_OCT2023CCSS_S04_Presentation_final_508.pdf</t>
  </si>
  <si>
    <t>https://www.rbc.com/investor-relations/_assets-custom/pdf/irdeck2021q1.pdf</t>
  </si>
  <si>
    <t>https://apcentral.collegeboard.org/media/pdf/ap19-sg-research-presentation.pdf?course=ap-world-history</t>
  </si>
  <si>
    <t>https://apcentral.collegeboard.org/media/pdf/ap19-sg-research-presentation.pdf?course=ap-environmental-science</t>
  </si>
  <si>
    <t>https://apcentral.collegeboard.org/media/pdf/ap19-sg-research-presentation.pdf?course=ap-studio-art-drawing</t>
  </si>
  <si>
    <t>https://apcentral.collegeboard.org/media/pdf/ap19-sg-research-presentation.pdf?course=ap-latin</t>
  </si>
  <si>
    <t>https://www.rbc.com/investor-relations/_assets-custom/pdf/2022q4slides.pdf</t>
  </si>
  <si>
    <t>https://apcentral.collegeboard.org/media/pdf/ap21-sg-research-presentation.pdf?course=ap-capstone-diploma-program</t>
  </si>
  <si>
    <t>https://apcentral.collegeboard.org/media/pdf/ap19-sg-research-presentation.pdf?course=ap-3-d-art-and-design</t>
  </si>
  <si>
    <t>https://justicegrants.usdoj.gov/training/training-virtual-sessions/application-mechanics-webinar-presentation.pdf</t>
  </si>
  <si>
    <t>https://apcentral.collegeboard.org/media/pdf/ap19-sg-research-presentation.pdf?course=852</t>
  </si>
  <si>
    <t>https://www.nmlegis.gov/(X(1)S(ahgvy1brpsi4vtzvoxq33txn))/minutes/MVACminSep06.23.pdf</t>
  </si>
  <si>
    <t>https://www.cdc.gov/niosh/docket/archive/pdfs/niosh-278/guerinbscpresentationmay2018v2.pdf</t>
  </si>
  <si>
    <t>https://s3.amazonaws.com/static.nicic.gov/forums.nicic.gov/files/media/documents/the_leader_agility_guide_-_team_assignments_for_presentations.pdf</t>
  </si>
  <si>
    <t>https://cdn.ymaws.com/www.englishusa.org/resource/resmgr/stakeholders_conference/2023/slides/Session9.MarketDiversificati.pdf</t>
  </si>
  <si>
    <t>https://apcentral.collegeboard.org/media/pdf/ap19-sg-research-presentation.pdf?course=ap-world-history-modern</t>
  </si>
  <si>
    <t>https://apcentral.collegeboard.org/media/pdf/ap19-sg-research-presentation.pdf?course=ap-microeconomics</t>
  </si>
  <si>
    <t>https://apcentral.collegeboard.org/media/pdf/ap19-sg-research-presentation.pdf?course=ap-music-theory</t>
  </si>
  <si>
    <t>https://ndiastorage.blob.core.usgovcloudapi.net/ndia/2007/gun_missile/GMTueAM2/MinerPresentation.pdf</t>
  </si>
  <si>
    <t>https://strbase-archive.nist.gov/pub_pres/NJSP2006_CE_Fundamentals.pdf</t>
  </si>
  <si>
    <t>https://apcentral.collegeboard.org/media/pdf/ap18-sg-research-presentation-oral-defense.pdf?course=ap-macroeconomics</t>
  </si>
  <si>
    <t>https://www.congress.gov/116/meeting/house/110671/witnesses/HHRG-116-AS29-Wstate-SooferR-20200312.pdf</t>
  </si>
  <si>
    <t>https://apcentral.collegeboard.org/media/pdf/ap21-sg-research-presentation.pdf?course=ap-computer-science-principle</t>
  </si>
  <si>
    <t>https://www.mybpro.org/uploads/1/4/5/8/14589090/worldwide_tour_bridging_the_gap_between_vacms___mmis_final_05_10_2019.pdf</t>
  </si>
  <si>
    <t>https://ww2.arb.ca.gov/sites/default/files/2019-05/VRED Workshop PPT Full-May2'19.pdf</t>
  </si>
  <si>
    <t>https://ca01000875.schoolwires.net/cms/lib/CA01000875/Centricity/Domain/1387/ap19-sg-research-presentation.pdf</t>
  </si>
  <si>
    <t>https://www.rilegislature.gov/housefiscalreport/Briefings and Presentations/2014 Session/Agencies/PD FY 2015.pdf</t>
  </si>
  <si>
    <t>https://www.unodc.org/documents/data-and-analysis/tip/2021/GLOTiP_2020_Global_overview.pdf</t>
  </si>
  <si>
    <t>https://ndiastorage.blob.core.usgovcloudapi.net/ndia/2006/logistics/reno.pdf</t>
  </si>
  <si>
    <t>https://www.unodc.org/res/ji/import/guide/icj_videoconferencing/icj_videoconferencing.pdf</t>
  </si>
  <si>
    <t>https://apcentral.collegeboard.org/media/pdf/ap21-sg-research-presentation.pdf?course=ap-german-language-and-culture</t>
  </si>
  <si>
    <t>https://www.unodc.org/documents/commissions/CND/Int_Drug_Control_Conventions/Ebook/The_International_Drug_Control_Conventions_E.pdf</t>
  </si>
  <si>
    <t>https://ntrs.nasa.gov/api/citations/20230009233/downloads/MPFT23_Conf_RRMS_presentation v2 no movie.pdf</t>
  </si>
  <si>
    <t>https://www.unodc.org/conig/uploads/documents/NDCMP_2021-2025_Advance_copy.pdf</t>
  </si>
  <si>
    <t>https://apcentral.collegeboard.org/media/pdf/ap19-sg-research-presentation.pdf?course=ap-spanish-literature-and-culture</t>
  </si>
  <si>
    <t>https://www.unodc.org/documents/treaties/UNCAC/WorkingGroups/ImplementationReviewGroup/13-17June2022/presentations/BRAZIL_presentation.pdf</t>
  </si>
  <si>
    <t>https://www.scdr.sc.gov/sites/default/files/real_property/nac/HcanyonupdateJan2015.pdf</t>
  </si>
  <si>
    <t>https://www.unodc.org/pdf/publications/st-nar-32-rev1.pdf</t>
  </si>
  <si>
    <t>https://apcentral.collegeboard.org/media/pdf/ap21-sg-research-presentation.pdf?course=ap-european-history</t>
  </si>
  <si>
    <t>https://www.unodc.org/res/ji/import/policy_papers/social_media_discussion_guide/discussion_guide_social_media.pdf</t>
  </si>
  <si>
    <t>https://des.az.gov/sites/default/files/media/Medication-Safety-DDD.pdf?time=1706568103253</t>
  </si>
  <si>
    <t>https://www.unodc.org/documents/commissions/CND/CND_Sessions/CND_66/ECN72023_CRP1_2229110E.pdf</t>
  </si>
  <si>
    <t>https://www2.census.gov/about/training-workshops/2021/2021-07-01-das-presentation.pdf</t>
  </si>
  <si>
    <t>https://www.unodc.org/pdf/crime/corruption/UN_Guide.pdf</t>
  </si>
  <si>
    <t>https://ccastates.org/system/files/PPT_B2.Exploring the Key Amendments to Core Requirements of the JJDP Act Made by the JJRA ch - Read-Only.pdf</t>
  </si>
  <si>
    <t>https://www.unodc.org/documents/corruption/Publications/2022/Global_Report_on_Corruption_in_Sport_Chapter_1.pdf</t>
  </si>
  <si>
    <t>https://s3.amazonaws.com/static.nicic.gov/forums.nicic.gov/files/media/documents/the_leader_agility_guidebook_-_team_assignments_for_presentationsrev101023.pdf</t>
  </si>
  <si>
    <t>https://www.dietaryguidelines.gov/sites/default/files/2021-11/2020-2025_MyPlate_HealthcareProfessionalsPresentation.pdf</t>
  </si>
  <si>
    <t>https://tfaws.nasa.gov/TFAWS04/Website/program/Speakers/CoatingsTFAWSSeminar0903041.pdf</t>
  </si>
  <si>
    <t>https://www.burlingtonvt.gov/sites/default/files/20210521 BPD FY22 Budget Presentation.pdf</t>
  </si>
  <si>
    <t>https://www.fda.gov/media/174066/download?attachment</t>
  </si>
  <si>
    <t>https://www.casact.org/sites/default/files/presentation/annual_2018_presentations_c-13_1.pdf</t>
  </si>
  <si>
    <t>https://www.michigan.gov/mdot/-/media/Project/Websites/MDOT/Projects-Studies/US-Route/US-127/I496-US127-Public-Mtg-Presentation.pdf?rev=74c2054c38e940e38e81b7402baeac04&amp;hash=1008C6CD8EE1E857EC21ACE0A20D1674</t>
  </si>
  <si>
    <t>https://rapidrefresh.noaa.gov/internal/pdfs/2014_WoF_High_Impact_Weather_Lin_FINAL.pdf</t>
  </si>
  <si>
    <t>https://www.gps.gov/multimedia/presentations/2008/2008-05-APEC/shaw-policy.pdf</t>
  </si>
  <si>
    <t>https://www.fda.gov/media/144585/download</t>
  </si>
  <si>
    <t>https://405d.hhs.gov/Documents/5-Threats-Series-Threat-2-Ransomeware-Attack-Powerpoint-Updated-R.pdf</t>
  </si>
  <si>
    <t>https://broadbandusa.ntia.doc.gov/sites/default/files/2021-08/CMC Webinar for July 28-29 FINAL_0.pdf</t>
  </si>
  <si>
    <t>https://rockvilleredi.org/wp-content/uploads/2024/03/Maryland-Commerce-Services-Powerpoint.pdf</t>
  </si>
  <si>
    <t>https://acd.od.nih.gov/documents/presentations/12122019WGD.pdf</t>
  </si>
  <si>
    <t>https://eta-publications.lbl.gov/sites/default/files/cpp_ee_emv_presentation_naruc_feb_4_2016_schiller.pdf</t>
  </si>
  <si>
    <t>https://www.seafoodnutrition.org/wp-content/uploads/2018/04/DGA-Presentation-for-General.pdf</t>
  </si>
  <si>
    <t>https://portal.ct.gov/-/media/CFPC/files/NEW-ITEMS-2019/Uploaded-Files/Instructor-Lesson-Plans/Uploaded-Files/Unit-7/Session-711-Building-Construction-PPt-Instructor-Notes.pdf</t>
  </si>
  <si>
    <t>https://www.cisa.gov/sites/default/files/publications/Older%20Americans%20Presentation.pdf</t>
  </si>
  <si>
    <t>https://www.es-uk.info/wp-content/uploads/2018/08/Immune_Defense_Summit_Dietrich_Klinghardt_Transcript-1.pdf</t>
  </si>
  <si>
    <t>https://vcoy.virginia.gov/Successes in Virginias Child Welfare System.pdf</t>
  </si>
  <si>
    <t>https://www.unodc.org/documents/commissions/CND/Subsidiary_Bodies/HONLAF/28_Documentation/Presentations/Unplugged_in_Nigeria_HONLAF_Sept_2018_02.pdf</t>
  </si>
  <si>
    <t>https://www.unodc.org/documents/nigeria//Gender_Corruption_Dec2020.pdf</t>
  </si>
  <si>
    <t>https://www.unodc.org/documents/Maritime_crime/19-02073_Floating_Armouries.pdf</t>
  </si>
  <si>
    <t>https://www.unodc.org/documents/data-and-analysis/briefs/Femicide_brief_Nov2022.pdf</t>
  </si>
  <si>
    <t>https://www.unodc.org/documents/firearms-protocol/Publications/10-56148_Ebook.pdf</t>
  </si>
  <si>
    <t>https://www.unodc.org/res/prevention/youth-initiative/dapc/dapc-grant_-call-for-proposal-2022_html/1._Call_for_Proposals_DAPC_Grants_2022_Final.pdf</t>
  </si>
  <si>
    <t>https://www.unodc.org/pdf/criminal_justice/State_of_crime_and_criminal_justice_worldwide_2010.pdf</t>
  </si>
  <si>
    <t>https://www.unodc.org/documents/congress/Declaration/V1504151_English.pdf</t>
  </si>
  <si>
    <t>https://www.unodc.org/documents/human-trafficking/2008/BP027TransnationalOrganizedCrimeandHumanTrafficking.pdf</t>
  </si>
  <si>
    <t>https://www.unodc.org/documents/Rotten_Fish.pdf</t>
  </si>
  <si>
    <t>https://www.sipri.org/sites/default/files/2017-12/sipri_bp_1712_article_36_compendium_2017.pdf</t>
  </si>
  <si>
    <t>https://www.sipri.org/sites/default/files/ghana_workshop_report.pdf</t>
  </si>
  <si>
    <t>https://www.sipri.org/sites/default/files/liberia_dissemination_report.pdf</t>
  </si>
  <si>
    <t>https://www.sipri.org/sites/default/files/2019-11/wfp_country_report_el_salvador.pdf</t>
  </si>
  <si>
    <t>https://www.sipri.org/sites/default/files/2019-07/eunpdc_no_63.pdf</t>
  </si>
  <si>
    <t>https://www.sipri.org/sites/default/files/2017-11/invitation.pdf</t>
  </si>
  <si>
    <t>https://www.sipri.org/sites/default/files/SIPRIYB0406.pdf</t>
  </si>
  <si>
    <t>https://www.sipri.org/sites/default/files/SIPRIYB21c14sIII.pdf</t>
  </si>
  <si>
    <t>https://www.sipri.org/sites/default/files/SIPRIYB17c13sIII.pdf</t>
  </si>
  <si>
    <t>https://www.sipri.org/sites/default/files/2021-02/2102_salw_assistance_in_ssa.pdf</t>
  </si>
  <si>
    <t>https://www.unodc.org/documents/prevention/UNODC_2013_2015_international_standards_on_drug_use_prevention_E.pdf</t>
  </si>
  <si>
    <t>https://www.unodc.org/documents/human-trafficking/HT_indicators_E_LOWRES.pdf</t>
  </si>
  <si>
    <t>https://www.unodc.org/documents/documents/hiv-aids/publications/Implementing_Comprehensive_HIV_and_HCV_Programmes_with_People_Who_Inject_Drugs_PRACTICAL_GUIDANCE_FOR_COLLABORATIVE_INTERVENTIONS2.pdf</t>
  </si>
  <si>
    <t>https://www.unodc.org/documents/corruption/G20-Anti-Corruption-Resources/Action-Plans-and-Implementation-Plans/2021_G20_Anti-Corruption_Action_Plan_2022-2024.pdf</t>
  </si>
  <si>
    <t>https://www.unodc.org/res/ji/import/international_standards/united_nations_convention_against_corruption/uncac_french.pdf</t>
  </si>
  <si>
    <t>https://www.unodc.org/documents/scientific/Synthetic_Cannabinoids.pdf</t>
  </si>
  <si>
    <t>https://www.unodc.org/pdf/criminal_justice/Manual_for_the_Measurement_of_Juvenile_Justice_Indicators.pdf</t>
  </si>
  <si>
    <t>https://www.unodc.org/documents/southasia/Trainingmanuals/5-METHADONE_SUBSTITUTION.pdf</t>
  </si>
  <si>
    <t>https://www.unodc.org/documents/justice-and-prison-reform/crimeprevention/Ebook0.pdf</t>
  </si>
  <si>
    <t>https://www.unodc.org/pdf/convention_1961_fr.pdf</t>
  </si>
  <si>
    <t>https://www.panafricanresources.com/wp-content/uploads/results-presentation-september-2014-140915.pdf</t>
  </si>
  <si>
    <t>https://www.panafricanresources.com/wp-content/uploads/Pan-African-Resources_Interim-Results-Presentation_H1FY2023_Fin.pdf</t>
  </si>
  <si>
    <t>https://www.panafricanresources.com/wp-content/uploads/BML-Site-Visit-July-2018.pdf</t>
  </si>
  <si>
    <t>https://www.panafricanresources.com/wp-content/uploads/BML-Presentation-for-Standard-Bank-Conference-Low-Res.pdf</t>
  </si>
  <si>
    <t>https://www.panafricanresources.com/wp-content/uploads/IR-Results-Presentation-February-2015-v5-Shortened.pdf</t>
  </si>
  <si>
    <t>https://www.panafricanresources.com/wp-content/uploads/Pan-African-Resources-Annual-Results-Presentation-FY2021-14-Sept-2021.pdf</t>
  </si>
  <si>
    <t>https://www.panafricanresources.com/wp-content/uploads/Pan-African-Resources-Interim-Results-Dec2021-Presentation_16Feb2022.pdf</t>
  </si>
  <si>
    <t>https://www.unodc.org/documents/corruption/G20-Anti-Corruption-Resources/Thematic-Areas/Sectors/2021_The_measurement_of_corruption_in_G20_countries.pdf</t>
  </si>
  <si>
    <t>https://www.unodc.org/documents/data-and-analysis/statistics/Drugs/GAP_module_3.pdf</t>
  </si>
  <si>
    <t>https://www.unodc.org/pdf/india/publications/guide_for_Trainers/09_characteristicsofatrainer.pdf</t>
  </si>
  <si>
    <t>https://www.unodc.org/pdf/india/publications/national_Survey/09_thenationalsurvey-objectivemethodology.pdf</t>
  </si>
  <si>
    <t>https://www.unodc.org/documents/e4j/FINAL_Module_15_Gender_and_Organized_Crime_25_Apr_2019.pdf</t>
  </si>
  <si>
    <t>https://www.unodc.org/docs/treatment/Guide_E.pdf</t>
  </si>
  <si>
    <t>https://www.unodc.org/documents/data-and-analysis/Caribbean-study-en.pdf</t>
  </si>
  <si>
    <t>https://www.unodc.org/documents/human-trafficking/2008/BP023TheEffectivenessofLegalFrameworks.pdf</t>
  </si>
  <si>
    <t>https://www.unodc.org/documents/terrorism/Publications/Guide_Legislative_Incorporation_Implementation/English.pdf</t>
  </si>
  <si>
    <t>https://www.unodc.org/documents/justice-and-prison-reform/cjat_eng/4_Social_Reintegration.pdf</t>
  </si>
  <si>
    <t>https://www.unodc.org/documents/congress//workshops/workshop4/PDFs/Panel5/03_Shaw.pdf</t>
  </si>
  <si>
    <t>https://www.unodc.org/pdf/criminal_justice/HB_for_the_Judiciary_on_Effective_Criminal_Justice_Women_and_Girls_E_ebook.pdf</t>
  </si>
  <si>
    <t>https://ir.bitcoindepot.com/sec-filings/all-sec-filings/content/0001193125-23-027528/0001193125-23-027528.pdf</t>
  </si>
  <si>
    <t>https://www.unodc.org/documents/commissions/CND/2019_Ministerial_Declaration/19-V1905795_E_ebook.pdf</t>
  </si>
  <si>
    <t>https://ir.bitcoindepot.com/sec-filings/all-sec-filings/content/0001193125-23-085737/0001193125-23-085737.pdf</t>
  </si>
  <si>
    <t>https://www.unodc.org/documents/Safeguardingsport/Publications/Investigation_of_Cases_of_Competition_Manipulation_UNODC_IOC_INTERPOL_compressed.pdf</t>
  </si>
  <si>
    <t>https://ir.bitcoindepot.com/sec-filings/all-sec-filings/content/0001193125-23-211499/0001193125-23-211499.pdf</t>
  </si>
  <si>
    <t>https://www.unodc.org/documents/corruption/Publications/2013/Guidebook_on_anti-corruption_in_public_procurement_and_the_management_of_public_finances.pdf</t>
  </si>
  <si>
    <t>https://ir.bitcoindepot.com/sec-filings/all-sec-filings/content/0000950170-23-063864/0000950170-23-063864.pdf</t>
  </si>
  <si>
    <t>https://www.unodc.org/documents/southasia/publications/sops/abcess-prevention-and-management-among-injecting-drug-users.pdf</t>
  </si>
  <si>
    <t>https://ir.bitcoindepot.com/sec-filings/all-sec-filings/content/0001193125-23-203366/0001193125-23-203366.pdf</t>
  </si>
  <si>
    <t>https://www.unodc.org/documents/data-and-analysis/statistics/crime/ACONF222_4_e_V1500369.pdf</t>
  </si>
  <si>
    <t>https://ir.bitcoindepot.com/sec-filings/all-sec-filings/content/0001193125-23-215951/0001193125-23-215951.pdf</t>
  </si>
  <si>
    <t>https://www.unodc.org/documents/treaties/Firearms_2023/Agenda_MS_Consultation_Firearms_Strategy.pdf</t>
  </si>
  <si>
    <t>https://ir.bitcoindepot.com/sec-filings/all-sec-filings/content/0001193125-23-183847/0001193125-23-183847.pdf</t>
  </si>
  <si>
    <t>https://ir.bitcoindepot.com/sec-filings/all-sec-filings/content/0001193125-22-251352/0001193125-22-251352.pdf</t>
  </si>
  <si>
    <t>https://www.unodc.org/documents/terrorism/Results_and_Impact/TPB_Evaluation_Algeria_15-17_2011_TPB-CAERT.pdf</t>
  </si>
  <si>
    <t>https://www.unodc.org/documents/human-trafficking/Toolkit-files/08-58296_tool_10-2.pdf</t>
  </si>
  <si>
    <t>https://www.unodc.org/documents/scientific/Recommended_methods_for_the_Identification_and_Analysis_of_Cannabis_and_Cannabis_products.pdf</t>
  </si>
  <si>
    <t>https://www.unodc.org/roseap/uploads/archive/documents/2018/02/Myanmar_Drug_Control_Policy.pdf</t>
  </si>
  <si>
    <t>https://www.unodc.org/documents/evaluation/Tools/EVALUATION_APPROACH_PAPER_TEMPLATE.pdf</t>
  </si>
  <si>
    <t>https://www.unodc.org/documents/commissions/CND/CND_Sessions/CND_66/E2023_28_English_edited_Advance_copy.pdf</t>
  </si>
  <si>
    <t>https://www.unodc.org/documents/Wildlife/Guidelines_Ivory.pdf</t>
  </si>
  <si>
    <t>https://www.unodc.org/documents/barbados/barbados_focus_study_2002.pdf</t>
  </si>
  <si>
    <t>https://www.unodc.org/images/vietnam/country_profile_vietnam.pdf</t>
  </si>
  <si>
    <t>https://www.unodc.org/documents/southasia/Jobs/2014/TOR_for_development_of_a_SOP_for_Investigation_of_HT_by_LEA.pdf</t>
  </si>
  <si>
    <t>https://www.unodc.org/documents/terrorism/Publications/17-08887_HB_Gender_Criminal_Justice_E_ebook.pdf</t>
  </si>
  <si>
    <t>https://www.avantium.com/wp-content/uploads/2021/04/Avantium-Investor-Presentation_H1_.pdf</t>
  </si>
  <si>
    <t>https://www.avantium.com/wp-content/uploads/2022/04/220328-Presentation-retail-investor-day-.pdf</t>
  </si>
  <si>
    <t>https://www.avantium.com/wp-content/uploads/2022/01/20220125-AVTX-Presentation-EGM-25-January-2022_final.pdf</t>
  </si>
  <si>
    <t>https://www.avantium.com/wp-content/uploads/2022/03/Retail-Investor-Day-2022-Presentation-FDCA-Flagship-Plant_compressed.pdf</t>
  </si>
  <si>
    <t>https://www.avantium.com/wp-content/uploads/2023/09/20230510-AVTX-Business-Update-2022-AGM-10-May-2023_final.pdf</t>
  </si>
  <si>
    <t>https://www.avantium.com/wp-content/uploads/2022/10/221026-Ray-Technology-plantMPG-Life-Cycle-Assessment_Documentation-Package.pdf</t>
  </si>
  <si>
    <t>https://www.avantium.com/wp-content/uploads/2022/05/20220518-AVTX-Business-Update-2021-AGM-18-May-2022_final.pdf</t>
  </si>
  <si>
    <t>https://www.avantium.com/wp-content/uploads/2020/05/20200514-AVTX-Business-Update-2019-AGM-14-May-2020_final.pdf</t>
  </si>
  <si>
    <t>https://www.avantium.com/wp-content/uploads/2022/02/220222_Ray-Technology-plantMEG-Life-Cycle-Assessment_Documentation-Package_Final.pdf</t>
  </si>
  <si>
    <t>https://www.avantium.com/wp-content/uploads/2022/03/Retail-Investor-Day-2022-Presentation-Commercial-Partnerships.pdf</t>
  </si>
  <si>
    <t>https://www.unodc.org/documents/regional/central-asia/Illicit%20Drug%20Trends%20Report_Pakistan_rev1.pdf</t>
  </si>
  <si>
    <t>https://www.unodc.org/documents/justice-and-prison-reform/Justice_Matters_Involving-Web_version.pdf</t>
  </si>
  <si>
    <t>https://www.unodc.org/documents/scientific/Ebook_STNAR_02Rev1_E.pdf</t>
  </si>
  <si>
    <t>https://www.unodc.org/documents/data-and-analysis/IHS%20methodology.pdf</t>
  </si>
  <si>
    <t>https://www.unodc.org/documents/commissions/CND/2019/Contributions/Panellists/27_Sept/WEOG_-_Health_Canada.pdf</t>
  </si>
  <si>
    <t>https://www.unodc.org/pdf/crime/forum/forum3_Art3.pdf</t>
  </si>
  <si>
    <t>https://www.unodc.org/documents/drug-prevention-and-treatment/UNODC_Comorbidities_in_drug_use_disorders.pdf</t>
  </si>
  <si>
    <t>https://www.unodc.org/documents/treaties/Firearms_2023/Strategy_FACT_SHEET_2023_Final.pdf</t>
  </si>
  <si>
    <t>https://www.unodc.org/pdf/india/publications/national_Survey/08_reviewofliterature.pdf</t>
  </si>
  <si>
    <t>https://www.unodc.org/documents/commissions/CND/CND_Sessions/CND_67/Stakeholder_Contributions/All_Challenges/INCB_contribution_-all.pdf</t>
  </si>
  <si>
    <t>https://www.emiratesnbd.com/-/media/enbd/files/investor-relations/common-pdf/emirates-nbd-at-a-glance-pdf/2021-q4/emirates_nbd_results_presentation_q4_2021_english.pdf</t>
  </si>
  <si>
    <t>https://www.emiratesnbd.com/-/media/enbd/files/investor-relations/common-pdf/emirates-nbd-at-a-glance-pdf/2020-q3/emirates_nbd_results_presentation_q3_2020_english.pdf</t>
  </si>
  <si>
    <t>https://www.emiratesnbd.com/-/media/enbd/files/investor-relations/common-pdf/emirates-nbd-at-a-glance-pdf/2018-q1/emirates_nbd_results_presentation_q1_2018_english.pdf</t>
  </si>
  <si>
    <t>https://www.emiratesnbd.com/-/media/enbd/files/investor-relations/financial-information/presentations/emiratesnbd_investor_presentation_march_2019_aed.pdf</t>
  </si>
  <si>
    <t>https://www.unodc.org/documents/commissions/CND/CND_Sessions/CND_66Reconvened/ECN72023_CRP17_2322625E.pdf</t>
  </si>
  <si>
    <t>https://www.unodc.org/documents/justice-and-prison-reform/cjat_eng/3_Victims_Witnesses.pdf</t>
  </si>
  <si>
    <t>https://www.unodc.org/documents/corruption/Publications/2020/State_of_Integrity_EN.pdf</t>
  </si>
  <si>
    <t>https://www.unodc.org/documents/easternafrica/Criminal%20Justice%20Compendium%20in%20Somaliland/UNODC_ROEA_-_SOP_Crime_Investigations_WEB_LR.pdf</t>
  </si>
  <si>
    <t>https://www.unodc.org/documents/justice-and-prison-reform/cjat_eng/1_Prison_%20System.pdf</t>
  </si>
  <si>
    <t>https://www.unodc.org/documents/corruption/Publications/Major_Public_Events_Training_Materials/PPT-Lesson9_Mitigating_the_risk_of_corruption_in_the_management_of_human_resources.pdf</t>
  </si>
  <si>
    <t>https://www.unodc.org/documents/NGO/UNCAC_Chapter_II_Preventive_measures_UNODC.pdf</t>
  </si>
  <si>
    <t>https://www.unodc.org/documents/commissions/CCPCJ/CCPCJ_Sessions/CCPCJ_28/Brown-bag-lunches/Brown_Bag_Kristiina_Kangaspunta2.pdf</t>
  </si>
  <si>
    <t>https://www.unodc.org/documents/evaluation/HumanRights-GenderEquality/Guidance_Note_for_Evaluators_Gender-responsive_Evaluations.pdf</t>
  </si>
  <si>
    <t>https://www.unodc.org/pdf/barbados/guyana_report_2002.pdf</t>
  </si>
  <si>
    <t>https://www.unodc.org/documents/terrorism/ManualXRIRB/UNODC_Manual_on_Prevention_of_and_Responses_to_Terrorist_Attacks_on_the_basis_of_XRIRB.pdf</t>
  </si>
  <si>
    <t>https://www.unodc.org/documents/e4j/tip-som/Module_6_-_E4J_TIP_ES_FINAL.pdf</t>
  </si>
  <si>
    <t>https://www.unodc.org/documents/data-and-analysis/WDR2021/9.1_Clandestine_laboratories_detected_and_dismantled.pdf</t>
  </si>
  <si>
    <t>https://www.unodc.org/documents/corruption/G20-Anti-Corruption-Resources/Thematic-Areas/Asset-Recovery/Nine_Key_Principles_on_Asset_Recovery_2011.pdf</t>
  </si>
  <si>
    <t>https://www.unodc.org/documents/india/ccch1.pdf</t>
  </si>
  <si>
    <t>https://www.unodc.org/documents/treatnet/Volume-A/Module-1/Vol_A_Module_1_Workshop_3.pdf</t>
  </si>
  <si>
    <t>https://www.unodc.org/documents/treaties/UNCAC/WorkingGroups/ImplementationReviewGroup/ExecutiveSummaries/V1184854e.pdf</t>
  </si>
  <si>
    <t>https://www.unodc.org/documents/data-and-analysis/covid/Violence_against_women_24Nov.pdf</t>
  </si>
  <si>
    <t>https://www.unodc.org/documents/organized-crime/tools_and_publications/Wildlife_Crime_ebook.pdf</t>
  </si>
  <si>
    <t>https://www.unodc.org/documents/corruption/Publications/2013/13-84527_Ebook.pdf</t>
  </si>
  <si>
    <t>https://www.haydencapital.com/wp-content/uploads/Hayden-Capital-Quarterly-Letter-2022-Q3.pdf</t>
  </si>
  <si>
    <t>https://www.haydencapital.com/wp-content/uploads/CMPR_Presentation.pdf</t>
  </si>
  <si>
    <t>https://www.haydencapital.com/wp-content/uploads/Hayden-Capital-Quarterly-Letter-2021-Q2.pdf</t>
  </si>
  <si>
    <t>https://www.haydencapital.com/wp-content/uploads/2017/07/Cimpress_Reno-Facility-Details.pdf</t>
  </si>
  <si>
    <t>https://www.haydencapital.com/wp-content/uploads/Hayden-Capital-Quarterly-Letter-2017-Q4.pdf?</t>
  </si>
  <si>
    <t>https://www.haydencapital.com/wp-content/uploads/Hayden-Capital-Quarterly-Letter-2019-Q1.pdf</t>
  </si>
  <si>
    <t>https://www.haydencapital.com/wp-content/uploads/Hayden-Capital-Quarterly-Letter-2017-Q3.pdf</t>
  </si>
  <si>
    <t>https://www.haydencapital.com/wp-content/uploads/2016/10/Hayden-Capital-Quarterly-Letter-2016-Q3.pdf</t>
  </si>
  <si>
    <t>https://www.haydencapital.com/wp-content/uploads/Hayden-Capital-Quarterly-Letter-2018-Q2.pdf</t>
  </si>
  <si>
    <t>https://www.haydencapital.com/wp-content/uploads/Hayden-Capital_MOI-Global_Best-Ideas-2018.pdf</t>
  </si>
  <si>
    <t>https://www.unodc.org/pdf/technical_series_1998-01-01_1.pdf</t>
  </si>
  <si>
    <t>https://www.unodc.org/documents/scientific/Global_SMART_Update_2017_Vol_18.pdf</t>
  </si>
  <si>
    <t>https://www.unodc.org/documents/data-and-analysis/statistics/Statistical_guidelines_prosecution_courts.pdf</t>
  </si>
  <si>
    <t>https://www.unodc.org/documents/data-and-analysis/statistics/corruption/nigeria/UN_ghana_report_v4.pdf</t>
  </si>
  <si>
    <t>https://www.unodc.org/documents/treaties/UNCAC/Publications/ReviewMechanism-BasicDocuments/Mechanism_for_the_Review_of_Implementation_-_Basic_Documents_-_E.pdf</t>
  </si>
  <si>
    <t>https://www.unodc.org/documents/sdg_seminar/W5_1._Measuring_SDG_16.3.2_Unsentenced_Prisoners.pdf</t>
  </si>
  <si>
    <t>https://www.unodc.org/documents/human-trafficking/Islamic_Law_TIP_E_ebook_18_March_2010_V0985841.pdf</t>
  </si>
  <si>
    <t>https://www.unodc.org/documents/southasia/publications/research-studies/capacity-building-and-needs-assessment.pdf</t>
  </si>
  <si>
    <t>https://www.unodc.org/documents/commissions/CND_CCPCJ_joint/Resolutions/Draft_Resolutions_and_Draft_Decisions.pdf</t>
  </si>
  <si>
    <t>https://www.unodc.org/documents/southasia//publications/research-studies/CI_Report.pdf</t>
  </si>
  <si>
    <t>https://www.unodc.org/documents/ji/session_reports_2020/aba_formatted.pdf</t>
  </si>
  <si>
    <t>https://www.unodc.org/documents/organized-crime/reviewmechanism/Summary_of_the_Chair_-_Constructive_Dialogue_SOM.pdf</t>
  </si>
  <si>
    <t>https://www.unodc.org/res/wdr2021/field/WDR21_Booklet_5.pdf</t>
  </si>
  <si>
    <t>https://www.unodc.org/documents/e4j/CPCJ/CPCJ_Module_2_Crime_Prevention_-_table_25_opportunity_reducing_techniques.pdf</t>
  </si>
  <si>
    <t>https://www.unodc.org/documents/organized-crime/cybercrime/Cybercrime-April-2021/CRP/V2101012.pdf</t>
  </si>
  <si>
    <t>https://www.unodc.org/documents/data-and-analysis/glosom/GLOSOM_2018_Americas_web_small.pdf</t>
  </si>
  <si>
    <t>https://www.unodc.org/documents/Cybercrime/AdHocCommittee/Second_session/CRP9.pdf</t>
  </si>
  <si>
    <t>https://www.unodc.org/documents/scientific/NPS_threats_IV_web.pdf</t>
  </si>
  <si>
    <t>https://www.unodc.org/documents/human-trafficking/ICAT/ICAT_Policy_Paper_3._Providing_Effective_Remedies_for_Victims_of_Trafficking_in_Persons_2016.pdf</t>
  </si>
  <si>
    <t>https://www.unodc.org/documents/scientific/Brochure_Lab_Crime_kits.pdf</t>
  </si>
  <si>
    <t>https://www.unodc.org/documents/southasia/reports/Drug_use_situation_and_responses_in_schools_and_communities.pdf</t>
  </si>
  <si>
    <t>https://www.unodc.org/documents/postungass2016/outcome/V1603302-F.pdf</t>
  </si>
  <si>
    <t>https://www.unodc.org/documents/pakistan/2011.10.00_Laws_relating_to_Trafficking_of_Persons_in_Pakistan_final.pdf</t>
  </si>
  <si>
    <t>https://www.unodc.org/documents/Cybercrime/AdHocCommittee/5th_session/Documents/2305349E.pdf</t>
  </si>
  <si>
    <t>https://www.unodc.org/documents/human-trafficking/Migrant-Smuggling/Issue-Papers/Issue_Paper_-_A_short_introduction_to_migrant_smuggling.pdf</t>
  </si>
  <si>
    <t>https://www.unodc.org/ddt-training/treatment/VOLUME%20A/Volume%20A%20-%20Module%203/3.Clinical%20Forms/5.Workshop_Handout_SOAP_Note.pdf</t>
  </si>
  <si>
    <t>https://www.unodc.org/documents/commissions/CND/CND_thematic_discussions/2023/AD_events_programme_uploaded.pdf</t>
  </si>
  <si>
    <t>https://www.unodc.org/documents/southernafrica/Stories/2022/FINAL_BOT_WDD_WDR_webstory.pdf</t>
  </si>
  <si>
    <t>https://www.unodc.org/documents/drug-prevention-and-treatment/UNODC_Sustainable_livelyhoods.pdf</t>
  </si>
  <si>
    <t>https://www.unodc.org/documents/Safeguardingsport/Meetings/2019-09_-_Safeguarding_Sport_from_Corruption/PPTS/B._Panel_11_Illegal_Betting_Douglas_Robinson.pdf</t>
  </si>
  <si>
    <t>https://www.unodc.org/documents/Wildlife/CoSP_Res_8-12_Report.pdf</t>
  </si>
  <si>
    <t>https://www.unodc.org/pdf/india/modules/module1/1b.pdf</t>
  </si>
  <si>
    <t>https://www.unodc.org/documents/crop-monitoring/Nigeria/Nigeria_Cannabis_Survey_2022.pdf</t>
  </si>
  <si>
    <t>https://www.unodc.org/res/WDR-2023/WDR23_B3_CH2_psychedelics.pdf</t>
  </si>
  <si>
    <t>https://www.unodc.org/pdf/terrorism/Foreign_Terrorist_Fighters_Handbook/EN_Foreign_Terrorist_Fighters_Ebook.pdf</t>
  </si>
  <si>
    <t>https://www.unodc.org/documents/e4j/Secondary/Terrorism_Violent_Extremism_Defining_key_elements_of_terrorism_and_violent_extremism_.pdf</t>
  </si>
  <si>
    <t>https://www.unodc.org/roseap/uploads/archive/documents/vacancies/2017/VA_Programme_Asistant_DL_02_April_Extended.pdf</t>
  </si>
  <si>
    <t>https://www.unodc.org/pdf/egypt/egypt_country_profile.pdf</t>
  </si>
  <si>
    <t>https://www.unodc.org/res/prevention/youth-initiative/resources_html/Handbook_on_Youth_Participation.pdf</t>
  </si>
  <si>
    <t>https://www.unodc.org/documents/data-and-analysis/bulletin/2017/Bulletin_on_Narcotics_V1705843.pdf</t>
  </si>
  <si>
    <t>https://www.unodc.org/documents/ji/discussion_guides/Are_specialist_anti-corruption_courts_an_effective_means_to_strengthen_judicial_integrity_and_the_rule_of_law.pdf</t>
  </si>
  <si>
    <t>https://www.unodc.org/documents/dohadeclaration/Sports/LULU/LULUInsightsReport_final_web.pdf</t>
  </si>
  <si>
    <t>https://www.unodc.org/documents/human-trafficking/2012/UNODC_2012_Issue_Paper_-_Abuse_of_a_Position_of_Vulnerability.pdf</t>
  </si>
  <si>
    <t>https://www.unodc.org/documents/ungass2016/Contributions/Civil/Karim_Khan_Afridi/Paper_for_UN_-_final.pdf</t>
  </si>
  <si>
    <t>https://www.unodc.org/documents/congress//01_Statements_HLS/8Mar/Philippines.pdf</t>
  </si>
  <si>
    <t>https://www.unodc.org/documents/alternative-development/2020.12_Afghanistan_event.pdf</t>
  </si>
  <si>
    <t>https://www.unodc.org/ddt-training/treatment/VOLUME%20D/Topic%203/1.VolD_Prog_Eval.pdf</t>
  </si>
  <si>
    <t>https://www.unodc.org/documents/drug-prevention-and-treatment/unodc_2016_drug_prevention_and_treatment_for_girls_and_women_E.pdf</t>
  </si>
  <si>
    <t>https://www.unodc.org/documents/terrorism/Publications/Legislative_Guide_Universal_Legal_Regime/English.pdf</t>
  </si>
  <si>
    <t>https://www.unodc.org/documents/organized-crime/tools_and_publications/16-02938_eBook.pdf</t>
  </si>
  <si>
    <t>https://www.ujjivansfb.in/sites/default/files/2023-08/Q4FY23-Investor-Presentation_V16.pdf</t>
  </si>
  <si>
    <t>https://www.ujjivansfb.in/sites/default/files/2023-08/Investor_Presentation.pdf</t>
  </si>
  <si>
    <t>https://www.ujjivansfb.in/sites/default/files/2023-08/Q1FY23_Investor_Presentation_upload_1.pdf</t>
  </si>
  <si>
    <t>https://www.ujjivansfb.in/sites/default/files/2023-11/Sampoorna-Family-Banking-Eng-Aug23.pdf</t>
  </si>
  <si>
    <t>https://ws-pms.dlevels.com/public/research-report/1617709375Investor_Presentation_287237_20210203 UJJIVANSFB.pdf</t>
  </si>
  <si>
    <t>https://www.unodc.org/ddt-training/treatment/VOLUME%20D/Topic%202/7.Compentencies_for_SA_Treatment.pdf</t>
  </si>
  <si>
    <t>https://www.unodc.org/documents/data-and-analysis/bulletin/2007/Century_of_Drug_Control-E-WEB_FILE.pdf</t>
  </si>
  <si>
    <t>https://www.unodc.org/documents/scientific/Recommended_methods_for_the_Identification_and_Analysis_of_Synthetic_Cathinones_in_Seized_Materials-Rev..pdf</t>
  </si>
  <si>
    <t>https://www.unodc.org/roseap/uploads/documents/Publications/2023/Southeast_Asia_Opium_Survey_2023.pdf</t>
  </si>
  <si>
    <t>https://www.unodc.org/documents/human-trafficking/Migrant-Smuggling/Smuggling_of_Migrants_A_Global_Review.pdf</t>
  </si>
  <si>
    <t>https://www.unodc.org/documents/organized-crime/Law-Enforcement/Electronic_surveillance.pdf</t>
  </si>
  <si>
    <t>https://www.unodc.org/documents/data-and-analysis/Can_Afr_EN_09_11_07.pdf</t>
  </si>
  <si>
    <t>https://www.unodc.org/documents/justice-and-prison-reform/Child-Victims/Handbook_on_Children_Recruited_and_Exploited_by_Terrorist_and_Violent_Extremist_Groups_the_Role_of_the_Justice_System.E.pdf</t>
  </si>
  <si>
    <t>https://www.unodc.org/pdf/crime/corruption/judicial_group/Bangalore_principles.pdf</t>
  </si>
  <si>
    <t>https://www.unodc.org/documents/scientific/barbiturates_and_benzodiazepines.pdf</t>
  </si>
  <si>
    <t>https://www.unodc.org/documents/evaluation/Independent_Project_Evaluations/2013/RAF_G66_final_report_rev_27NOV2013.pdf</t>
  </si>
  <si>
    <t>https://www.unodc.org/documents/corruption/G20-Anti-Corruption-Resources/Leaders-Communiques/2020_G20_Anti-corruption_ministers_speeches_and_remarks_given_during_the_first-ever_G20_anti-corruption_ministerial_meeting.pdf</t>
  </si>
  <si>
    <t>https://www.unodc.org/documents/human-trafficking/SOM_and_COVID-19_Publication_final_EN_final.pdf</t>
  </si>
  <si>
    <t>https://www.unodc.org/documents/organized-crime/Publications/16-05585_eBook_English_UPDATED.pdf</t>
  </si>
  <si>
    <t>https://www.unodc.org/documents/NGO/SE4U/UNODC-SE4U-Toolkit-Interactive-WEB.pdf</t>
  </si>
  <si>
    <t>https://www.unodc.org/documents/human-trafficking/Toolkit-files/08-58296_tool_5-9.pdf</t>
  </si>
  <si>
    <t>https://www.unodc.org/documents/justice-and-prison-reform/UNODC_Prison_reform_concept_note.pdf</t>
  </si>
  <si>
    <t>https://www.unodc.org/documents/data-and-analysis/statistics/Statistical_guidelines_prisons.pdf</t>
  </si>
  <si>
    <t>https://www.unodc.org/documents/treaties/Rules_of_Procedure_corr/15-00000_E_book.pdf</t>
  </si>
  <si>
    <t>https://www.unodc.org/documents/human-trafficking/2018/Toolkit_HT_Final_Book_Finish_2017_English_comp.pdf</t>
  </si>
  <si>
    <t>https://www.unodc.org/documents/justice-and-prison-reform/cjat_eng/3_Crime_Investigation.pdf</t>
  </si>
  <si>
    <t>https://www.unodc.org/documents/treaties/UNCAC/COSP/session7/SpecialEvents/Sally_Ante_Lee_Philippines.pdf</t>
  </si>
  <si>
    <t>https://www.unodc.org/documents/middleeastandnorthafrica/Publications/SECURITY_AND_INCIDENT_MANAGEMENT_MANUAL_-ENGLISH.pdf</t>
  </si>
  <si>
    <t>https://www.unodc.org/documents/terrorism/Publications/FTF%20SSEA/Foreign_Terrorist_Fighters_Asia_Ebook.pdf</t>
  </si>
  <si>
    <t>https://www.unodc.org/documents/e4j/CounterTerrorism/Counter-Terrorism_-_E4J_Teaching_Guide_formatted_new_Feb._2019.pdf</t>
  </si>
  <si>
    <t>https://www.unodc.org/documents/corruption/publications_adr.pdf</t>
  </si>
  <si>
    <t>https://www.unodc.org/documents/corruption/COVID-19/CRISES_AND_CORRUPTION_EMERGENCY_RESPONSES_DURING_COVID-19_E.pdf</t>
  </si>
  <si>
    <t>https://www.unodc.org/documents/human-trafficking/TIP_module14_Ebook.pdf</t>
  </si>
  <si>
    <t>https://www.unodc.org/documents/commissions/CND/2019/19-06699_E_ebook.pdf</t>
  </si>
  <si>
    <t>https://www.unodc.org/documents/data-and-analysis/statistics/IFF/IFF_Conceptual_Framework_FINAL.pdf</t>
  </si>
  <si>
    <t>https://www.eiu.edu/hpl/docs/Presentation Rubric.pdf</t>
  </si>
  <si>
    <t>https://www.unodc.org/documents/ungass2016//Contributions/Civil/DrugPolicyAlliance/Fact_sheet_Law_Enforcement_Assisted_Diversion_LEAD_July2015.pdf</t>
  </si>
  <si>
    <t>https://www.unodc.org/documents/drug-prevention-and-treatment/UNODC_UNESCO_WHO_GoodPolicyAndPracticeInHealthEducation.pdf</t>
  </si>
  <si>
    <t>https://www.unodc.org/pdf/crime/gpacpublications/CICP-17_oct2.pdf</t>
  </si>
  <si>
    <t>https://www.unodc.org/pdf/HIV-AIDS_prisons_Oct06.pdf</t>
  </si>
  <si>
    <t>https://www.unodc.org/documents/commissions/CND/CND_Sessions/CND_66Reconvened/INCB_scheduling_recommendations_ReconvenedCND.pdf</t>
  </si>
  <si>
    <t>https://www.unodc.org/documents/easternafrica/TOC/UNODC_Issue_Paper_2021_The_Use_of_Internet_Other_Cyber_and_Digital_Platforms_as_well_as_Digital_Devices_to_Support_and_Commit_Acts_of_Terrorism_in_Eastern_Africa.pdf</t>
  </si>
  <si>
    <t>https://www.unodc.org/documents/postungass2016/outcome/V1603301-E.pdf</t>
  </si>
  <si>
    <t>https://www.unodc.org/documents/drug-prevention-and-treatment/nonmedical-use-prescription-drugs.pdf</t>
  </si>
  <si>
    <t>https://www.unodc.org/documents/evaluation/Independent_Project_Evaluations/2014/JORT36_Final_Independent_Project_Evaluation_Report_July_2014.pdf</t>
  </si>
  <si>
    <t>https://www.unodc.org/documents/hiv-aids/policy%20programming%20guide.pdf</t>
  </si>
  <si>
    <t>https://www.unodc.org/documents/sdg_seminar/Praia_City_Group_Handbook_on_Governance_Statistics.pdf</t>
  </si>
  <si>
    <t>https://www.unodc.org/pdf/publications/alt-development_andean.pdf</t>
  </si>
  <si>
    <t>https://www.unodc.org/documents/crop-monitoring/Afghanistan/Opium_cultivation_Afghanistan_2022.pdf?ftag=YHF4eb9d17</t>
  </si>
  <si>
    <t>https://www.unodc.org/documents/scientific/2019-MLD_Precursors_supplement-ebook.pdf</t>
  </si>
  <si>
    <t>https://www.unodc.org/documents/Cybercrime/AdHocCommittee/Concluding_session/Documents/Methodology_15012024.pdf</t>
  </si>
  <si>
    <t>https://www.unodc.org/documents/hiv-aids/2022/22-01388_PMTCT_approval.pdf</t>
  </si>
  <si>
    <t>https://www.unodc.org/documents/corruption/Publications/2016/V1602591-RESOURCE_GUIDE_ON_GOOD_PRACTICES_IN_THE_INVESTIGATION_OF_MATCH-FIXING.pdf</t>
  </si>
  <si>
    <t>https://www.unodc.org/documents/data-and-analysis/briefs/Methamphetamine_Manufacture_in_Afghanistan.pdf</t>
  </si>
  <si>
    <t>https://www.unodc.org/documents/firearms-protocol/2020/Flyer_Global_Study_2020-7.pdf</t>
  </si>
  <si>
    <t>https://www.unodc.org/documents/scientific/forensic_analys_of_drugs_facilitating_sexual_assault_and_other_criminal_acts.pdf</t>
  </si>
  <si>
    <t>https://www.unodc.org/documents/hiv-aids/EVIDENCE%20FOR%20ACTION%202007%20hiv_treatment.pdf</t>
  </si>
  <si>
    <t>https://www.unodc.org/documents/justice-and-prison-reform/crimeprevention/Prevention_of_Recidivism_and_Social_Reintegration_12-55107_Ebook.pdf</t>
  </si>
  <si>
    <t>https://www.unodc.org/documents/organized-crime/Publications/Confiscation_Manual_Ebook_E.pdf</t>
  </si>
  <si>
    <t>https://www.unodc.org/roseap/uploads/documents/Publications/2023/TiP_for_FC_Summary_Policy_Brief.pdf</t>
  </si>
  <si>
    <t>https://www.unodc.org/roseap/uploads/archive/documents/vacancies/2016/VA_Programme_Asistant_DL_08_May_2016.pdf</t>
  </si>
  <si>
    <t>https://www.unodc.org/pdf/gap_sendu_training_workshop.pdf</t>
  </si>
  <si>
    <t>https://www.unodc.org/documents/scientific/ST-NAR-40-Ebook_1.pdf</t>
  </si>
  <si>
    <t>https://www.unodc.org/documents/human-trafficking/TIP_module8_Ebook.pdf</t>
  </si>
  <si>
    <t>https://www.unodc.org/documents/human-trafficking/HT-globalpatterns-en.pdf</t>
  </si>
  <si>
    <t>https://www.unodc.org/documents/evaluation/indepth-evaluations/2021/UNODC_GLOX34-Firearms_Programme_In-Depth_Evaluation_Final_report.pdf</t>
  </si>
  <si>
    <t>https://www.unodc.org/documents/treaties/UNCAC/COSP/session7/SpecialEvents/ShakeelShabbir_Kenya.pdf</t>
  </si>
  <si>
    <t>https://www.unodc.org/documents/organized-crime/Publications/Transfer_of_Sentenced_Persons_Ebook_E.pdf</t>
  </si>
  <si>
    <t>https://www.unodc.org/documents/justice-and-prison-reform/17-03483_ebook.pdf</t>
  </si>
  <si>
    <t>https://www.unodc.org/documents/organized-crime/tools_and_publications/Toolkit-gender-_and_human_rights_mainstreaming-ebook-EN.pdf</t>
  </si>
  <si>
    <t>https://www.unodc.org/res/ji/import/international_standards/commentary_on_the_bangalore_principles_of_judicial_conduct/bangalore_principles_english.pdf</t>
  </si>
  <si>
    <t>https://www.unodc.org/documents/corruption/Publications/2015/15-04741_Person_Guide_eBook.pdf</t>
  </si>
  <si>
    <t>https://www.unodc.org/documents/Maritime_crime/UNODC_GMCP_Reduced_Disruption_Report.pdf</t>
  </si>
  <si>
    <t>https://www.unodc.org/documents/toc/factsheets/TOC12_fs_general_EN_HIRES.pdf</t>
  </si>
  <si>
    <t>https://www.unodc.org/documents/organized-crime/tools_and_publications/21-01901_UNTOC_Human_Rights_eBook.pdf</t>
  </si>
  <si>
    <t>https://www.unodc.org/documents/human-trafficking/First-Aid-Kit/First_Aid_Kit_-_Booklet_eng.pdf</t>
  </si>
  <si>
    <t>https://www.unodc.org/documents/corruption/Publications/2022/GHANA_-_Corruption_survey_report_-_20.07.2022.pdf</t>
  </si>
  <si>
    <t>https://www.unodc.org/documents/e4j/tip-som/Module_8_-_E4J_TIP_ES_FINAL.pdf</t>
  </si>
  <si>
    <t>https://www.unodc.org/documents/firearms-protocol/ComparativeAnalysisPaper.pdf</t>
  </si>
  <si>
    <t>https://www.unodc.org/pdf/youthnet/tools_message_escap_intro.pdf</t>
  </si>
  <si>
    <t>https://www.unodc.org/res/justice-and-prison-reform/nelsonmandelarules-GoF/UN_System_Common_Position_on_Incarceration.pdf</t>
  </si>
  <si>
    <t>https://www.unodc.org/documents/corruption/Publications/Major_Public_Events_Training_Materials/PPT-Lesson11_Mitigating_the_risk_of_corruption_in_the_procurement_process.pdf</t>
  </si>
  <si>
    <t>https://www.unodc.org/documents/human-trafficking/Toolkit-files/08-58296_tool_10-3.pdf</t>
  </si>
  <si>
    <t>https://www.unodc.org/documents/human-trafficking/TIP_module4_Ebook.pdf</t>
  </si>
  <si>
    <t>https://www.unodc.org/documents/corruption/G20-Anti-Corruption-Resources/Thematic-Areas/Public-Sector-Integrity-and-Transparency/OECD_Compendium_of_Good_Practices_for_Integrity_in_Public_Procurement_2014.pdf</t>
  </si>
  <si>
    <t>https://www.unodc.org/documents/justice-and-prison-reform/14-08451_Strategy_eBook.pdf</t>
  </si>
  <si>
    <t>https://www.unodc.org/documents/human-trafficking/TIP_module2_Ebook.pdf</t>
  </si>
  <si>
    <t>https://www.unodc.org/documents/southasia/reports/National_Drug_Use_Survey_-_Report.pdf</t>
  </si>
  <si>
    <t>https://www.unodc.org/documents/Urban-security/USGA_2-pager_final.pdf</t>
  </si>
  <si>
    <t>https://www.unodc.org/documents/corruption/Publications/Major_Public_Events_Training_Materials/Facilitators_Guide_Safeguarding_against_Corruption_in_MPE.pdf</t>
  </si>
  <si>
    <t>https://www.unodc.org/documents/commissions/CCPCJ/CCPCJ_Sessions/CCPCJ_31/CRP/E_CN15_2022_CRP1_e_V2200282.pdf</t>
  </si>
  <si>
    <t>https://www.unodc.org/pdf/criminal_justice/Introductory_Handbook_on_Policing_Urban_Space.pdf</t>
  </si>
  <si>
    <t>https://www.unodc.org/documents/human-trafficking/Framework_for_Action_TIP.pdf</t>
  </si>
  <si>
    <t>https://www.unodc.org/documents/data-and-analysis/briefs/Trafficking_in_cultural_properties_brief.pdf</t>
  </si>
  <si>
    <t>https://www.unodc.org/documents/postungass2016/follow-up/18-01924_UNGASS_eBook_002.pdf</t>
  </si>
  <si>
    <t>https://www.unodc.org/documents/scientific/Global_Synthetic_Drugs_Assessment_2020.pdf</t>
  </si>
  <si>
    <t>https://www.unodc.org/docs/treatment/treatnet_quality_standards.pdf</t>
  </si>
  <si>
    <t>https://www.unodc.org/documents/human-trafficking/TIP_1st_AidKit_English_V0981429.pdf</t>
  </si>
  <si>
    <t>https://www.unodc.org/documents/data-and-analysis/tocta_sahel/TOCTA_Sahel_medical_2023.pdf</t>
  </si>
  <si>
    <t>https://www.unodc.org/documents/publications/NR_Report_21.06.18_low.pdf</t>
  </si>
  <si>
    <t>https://www.unodc.org/res/wdr2021/field/WDR21_Booklet_2.pdf</t>
  </si>
  <si>
    <t>https://www.unodc.org/res/wdr2022/MS/WDR22_Booklet_1.pdf</t>
  </si>
  <si>
    <t>https://www.unodc.org/documents/data-and-analysis/statistics/Drugs/Drug%20use/Study_on_substance_use_and_health_among_youth_in_Afghanistan_2018.pdf</t>
  </si>
  <si>
    <t>https://www.unodc.org/documents/treaties/UNCAC/COSP/session10/statements/Guyana.pdf</t>
  </si>
  <si>
    <t>https://www.unodc.org/documents/corruption/Publications/2021/Speak_up_for_Health_-_Guidelines_to_Enable_Whistle-Blower_Protection_in_the_Health-Care_Sector_EN.pdf</t>
  </si>
  <si>
    <t>https://www.unodc.org/pdf/india/publications/precusor.pdf</t>
  </si>
  <si>
    <t>https://www.unodc.org/documents/evaluation/indepth-evaluations/2022/Strategic_Evaluation_on_Gender_Equality_UNODC_UNOV.pdf</t>
  </si>
  <si>
    <t>https://www.unodc.org/pdf/egypt/country_profile_morocco.pdf</t>
  </si>
  <si>
    <t>https://www.unodc.org/documents/human-trafficking/2015/15-05035_ebook-_Recruitment_Fees.Agencies.pdf</t>
  </si>
  <si>
    <t>https://www.unodc.org/documents/publications/TiP_Europe_EN_LORES.pdf</t>
  </si>
  <si>
    <t>https://www.unodc.org/documents/SDGs/2030_Agenda_and_UNODC_A_Practical_Guide_Part_1.pdf</t>
  </si>
  <si>
    <t>https://www.unodc.org/documents/human-trafficking/TIP_module1_Ebook.pdf</t>
  </si>
  <si>
    <t>https://www.unodc.org/documents/terrorism/Victims_Rights_E-Book_EN.pdf</t>
  </si>
  <si>
    <t>https://www.unodc.org/roseap/uploads/documents/Publications/2021/Synthetic_Drugs_in_East_and_Southeast_Asia_2021.pdf</t>
  </si>
  <si>
    <t>https://www.unodc.org/documents/human-trafficking/Migrant_smuggling_in_North_Africa_June_2010_ebook_E_09-87293.pdf</t>
  </si>
  <si>
    <t>https://www.unodc.org/documents/treaties/UNCAC/COSP/session5/Resolutions_and_decisions.pdf</t>
  </si>
  <si>
    <t>https://www.unodc.org/documents/evaluation/Independent_Project_Evaluations/2020/Mid-term_Evaluation_Report_GLOZ31_Analytic_Toolkit.pdf</t>
  </si>
  <si>
    <t>https://www.unodc.org/documents/corruption/Publications/2013/13-84498_Ebook.pdf</t>
  </si>
  <si>
    <t>https://www.unodc.org/documents/wwcr/World_Wildlife_Crime_Report_Prepub2015.pdf</t>
  </si>
  <si>
    <t>https://www.unodc.org/documents/scientific/Summary_report_2023-1_SM.pdf</t>
  </si>
  <si>
    <t>https://www.unodc.org/documents/scientific/Summary_report_2022-2_SM.pdf</t>
  </si>
  <si>
    <t>https://www.unodc.org/documents/data-and-analysis/prison/Pilot_prison_research_brief_2022.pdf</t>
  </si>
  <si>
    <t>https://www.unodc.org/documents/data-and-analysis/statistics/corruption/Serbia_Business_corruption_report_ENG.pdf</t>
  </si>
  <si>
    <t>https://www.unodc.org/documents/drugs/getthefacts_E.pdf</t>
  </si>
  <si>
    <t>https://www.unodc.org/documents/egypt/egypt_street_children_report.pdf</t>
  </si>
  <si>
    <t>https://www.unodc.org/documents/southasia//Multicountry_study_TIP_SOM_NEPAL_2019.pdf</t>
  </si>
  <si>
    <t>https://www.unodc.org/pdf/convention_1961_en.pdf</t>
  </si>
  <si>
    <t>https://www.unodc.org/documents/crop-monitoring/sea/Myanmar_Opium_Survey_2017_web.pdf</t>
  </si>
  <si>
    <t>https://www.unodc.org/documents/hiv-aids/WHO_EURO_UNODC_2009_Womens_health_in_prison_correcting_gender_inequity-EN.pdf</t>
  </si>
  <si>
    <t>https://www.unodc.org/documents/human-trafficking/2020/UNODC_Interlinkages_Trafficking_in_Persons_and_Marriage.pdf</t>
  </si>
  <si>
    <t>https://www.unodc.org/documents/islamicrepublicofiran/publications/1jan2015/Evaluation_of_Substance_Use_Treatment_Programmes-EN.pdf</t>
  </si>
  <si>
    <t>https://www.unodc.org/wdr2018/prelaunch/WDR18_Booklet_1_EXSUM.pdf</t>
  </si>
  <si>
    <t>https://www.unodc.org/documents/human-trafficking/2023/New_publications/GLOACT_Study_on_Illicit_Financial_Flows_-_E-Version.pdf</t>
  </si>
  <si>
    <t>https://www.unodc.org/documents/corruption/COVID-19/Policy_paper_on_COVID-19_vaccines_and_corruption_risks.pdf</t>
  </si>
  <si>
    <t>https://www.unodc.org/documents/treaties/UNCAC/Publications/ResourceGuideonStrengtheningJudicialIntegrityandCapacity/11-85709_ebook.pdf</t>
  </si>
  <si>
    <t>https://www.unodc.org/pdf/southafrica/country_profile_southafrica_3.pdf</t>
  </si>
  <si>
    <t>https://www.unodc.org/pdf/criminal_justice/Handbook_on_police_Accountability_Oversight_and_Integrity.pdf</t>
  </si>
  <si>
    <t>https://www.unodc.org/documents/Cybercrime/AdHocCommittee/Concluding_session/Documents/Methodology_15012024r.pdf</t>
  </si>
  <si>
    <t>https://www.unodc.org/conig/uploads/documents/Tramadol_Trafficking_in_West_Africa.pdf</t>
  </si>
  <si>
    <t>https://www.unodc.org/documents/commissions/CCPCJ/CCPCJ_Sessions/CCPCJ_31/PNI_Workshop_2022.pdf</t>
  </si>
  <si>
    <t>https://www.unodc.org/documents/southernafrica/Publications/CriminalJusticeIntegrity/GBV/UNODC_SOPS_HANDBOOK_WEB_VERSION.pdf</t>
  </si>
  <si>
    <t>https://www.unodc.org/documents/data-and-analysis/statistics/ICCS/Korea_Module_8_victimization_surveys.pdf</t>
  </si>
  <si>
    <t>https://www.unodc.org/documents/data-and-analysis/Crime-statistics/Manual_on_Victimization_surveys_2009_web.pdf</t>
  </si>
  <si>
    <t>https://www.unodc.org/documents/human-trafficking/2018/Issue_Paper_International_Definition_TIP.pdf</t>
  </si>
  <si>
    <t>https://www.unodc.org/documents/commissions/CND/CND_thematic_discussions/2023/Final_CND_Dec_TD_23_Procedural_Report.pdf</t>
  </si>
  <si>
    <t>https://www.unodc.org/res/opioid-crisis/index_html/08_OnlineTrafficking_Report_Revised.pdf</t>
  </si>
  <si>
    <t>https://www.unodc.org/res/ji/import/guide/judicial_decision_making_gender_protocol/judicial_decision_making_gender_protocol.pdf</t>
  </si>
  <si>
    <t>https://www.unodc.org/documents/terrorism/Menu%20of%20Services/New_Menu_of_Services_E-book.pdf</t>
  </si>
  <si>
    <t>https://www.unodc.org/documents/data-and-analysis/tocta/8.Counterfeit_products.pdf</t>
  </si>
  <si>
    <t>https://www.unodc.org/documents/evaluation/Tools/UNODC_Evaluation_Handbook.pdf</t>
  </si>
  <si>
    <t>https://www.unodc.org/documents/wdr2015/WDR15_Chapter_2.pdf</t>
  </si>
  <si>
    <t>https://www.unodc.org/documents/justice-and-prison-reform/UNODC_Position_paper_COVID-19_in_prisons.pdf</t>
  </si>
  <si>
    <t>https://www.unodc.org/documents/corruption/Publications/2023/Civil_and_Administrative_Liability_for_Corruption_UNODC_2023_EN.pdf</t>
  </si>
  <si>
    <t>https://www.unodc.org/roseap/uploads/archive/documents/Publications/2017/Trafficking_in_persons_to_Thailand_report.pdf</t>
  </si>
  <si>
    <t>https://www.unodc.org/documents/ungass2016/Contributions/Civil/Health_Poverty_Action/HPA_SDGs_drugs_policy_briefing_WEB.pdf</t>
  </si>
  <si>
    <t>https://www.unodc.org/documents/hiv-aids/idu_target_setting_guide.pdf</t>
  </si>
  <si>
    <t>https://www.unodc.org/documents/commissions/Congress/journal/concept_notes_March_2021/Concept_Note_Kyoto_Crime_Congress_USG_High_Level_Event_Nov_27.pdf</t>
  </si>
  <si>
    <t>https://www.unodc.org/documents/justice-and-prison-reform/Overcrowding_in_prisons_Ebook.pdf</t>
  </si>
  <si>
    <t>https://www.unodc.org/documents/drug-prevention-and-treatment/UNODC-WHO_International_Standards_Treatment_Drug_Use_Disorders_April_2020.pdf</t>
  </si>
  <si>
    <t>https://www.unodc.org/pdf/criminal_justice/UN_Standard_Minimum_Rules_for_the_Treatment_of_Prisoners.pdf</t>
  </si>
  <si>
    <t>https://www.unodc.org/documents/commissions/Congress/special_events/concept_notes_Jan_2021/Equal_Access_to_Justice_for_All_-_Special_event_.pdf</t>
  </si>
  <si>
    <t>https://www.unodc.org/documents/hiv-aids/publications/guidance_note_English.pdf</t>
  </si>
  <si>
    <t>https://www.unodc.org/documents/Maritime_crime/19-02087_Maritime_Crime_Manual_Second_Edition_ebook.pdf</t>
  </si>
  <si>
    <t>https://www.unodc.org/pdf/terrorism/FTFs_manaul_final_version_09.04.2021_ENG.pdf</t>
  </si>
  <si>
    <t>https://www.unodc.org/documents/terrorism/Publications/Good%20practices%20on%20victims/good_practices_victims_E.pdf</t>
  </si>
  <si>
    <t>https://www.unodc.org/pdf/southafrica/country_profile_southafrica_5.pdf</t>
  </si>
  <si>
    <t>https://www.unodc.org/documents/justice-and-prison-reform/E_ebook_interactive.pdf</t>
  </si>
  <si>
    <t>https://www.unodc.org/documents/southernafrica/Consultancies_and_Opportunities/HIV_consultancies/ICPN_HMCS_Policy_Rev_-_July_2013.pdf</t>
  </si>
  <si>
    <t>https://www.unodc.org/pdf/publications/st-nar-36.pdf</t>
  </si>
  <si>
    <t>https://www.unodc.org/documents/southernafrica/Stories/UNODC_-_SADC_-_Regional_Programme_-_online.pdf</t>
  </si>
  <si>
    <t>https://www.unodc.org/documents/NGO/Fast-tracking/18-06316_eBook.pdf</t>
  </si>
  <si>
    <t>https://www.unodc.org/documents/commissions/CND/Mandate_and_Functions/Report_36th_WHO_ECDD.pdf</t>
  </si>
  <si>
    <t>https://www.unodc.org/documents/data-and-analysis/Studies/TOC_Central_America_and_the_Caribbean_english.pdf</t>
  </si>
  <si>
    <t>https://www.unodc.org/pdf/bulletin/bulletin_2003_01_01_1.pdf</t>
  </si>
  <si>
    <t>https://www.unodc.org/pdf/WDR_2004/volume_1.pdf</t>
  </si>
  <si>
    <t>https://www.unodc.org/pdf/crime/human_trafficking/coalitions_trafficking.pdf</t>
  </si>
  <si>
    <t>https://www.unodc.org/documents/organized-crime/tools_and_publications/21-05601_Model_Leg_Prov_eBook.pdf</t>
  </si>
  <si>
    <t>https://www.unodc.org/roseap/uploads/documents/Publications/2021/Darknet_Cybercrime_Threats_to_Southeast_Asia_report.pdf</t>
  </si>
  <si>
    <t>https://investors.rategain.com/z_RateGain/files/RATEGAIN_19052023142947_RG_IP_190523.pdf</t>
  </si>
  <si>
    <t>https://www.unodc.org/documents/QA_OCTOBER_2021.pdf</t>
  </si>
  <si>
    <t>https://www.unodc.org/pdf/technical_series_1996-01-01_1.pdf</t>
  </si>
  <si>
    <t>https://www.unodc.org/documents/justice-and-prison-reform/cjat_eng/2_Independence_Impartiality_Integrity_of_Judiciary.pdf</t>
  </si>
  <si>
    <t>https://www.unodc.org/pdf/Alternative%20Development/Drugs_Development.pdf</t>
  </si>
  <si>
    <t>https://www.unodc.org/documents/data-and-analysis/wildlife/llegal_wildlife_trade_and_climate_change_2022.pdf</t>
  </si>
  <si>
    <t>https://www.unodc.org/documents/corruption/Publications/2015/15-05350_Ebook.pdf</t>
  </si>
  <si>
    <t>https://www.unodc.org/documents/justice-and-prison-reform/LegalAid/Model_Law_on_Legal_Aid.pdf</t>
  </si>
  <si>
    <t>https://www.unodc.org/documents/crop-monitoring/Research_brief_Overview_of_AD.pdf</t>
  </si>
  <si>
    <t>https://www.unodc.org/documents/human-trafficking/09-80667_Introduction_Ebook.pdf</t>
  </si>
  <si>
    <t>https://www.unodc.org/documents/ungass2016/Contributions/Civil/INPUD/DUPI-Stigmatising_People_who_Use_Drugs-Web.pdf</t>
  </si>
  <si>
    <t>https://www.unodc.org/documents/scientific/validation_E.pdf</t>
  </si>
  <si>
    <t>https://www.unodc.org/pdf/youthnet/tools_message_escap_mod%2008.pdf</t>
  </si>
  <si>
    <t>https://www.unodc.org/documents/commissions/CCPCJ/CCPCJ_Sessions/CCPCJ_31/CRP/E_CN15_2022_CRP2_e_V2201392.pdf</t>
  </si>
  <si>
    <t>https://www.unodc.org/documents/justice-and-prison-reform/UNODC_Human_rights_position_paper_2012.pdf</t>
  </si>
  <si>
    <t>https://www.unodc.org/documents/corruption/G20-Anti-Corruption-Resources/Contributions-by-International-Organizations/2021_Think_piece_-_Strengthening_information_sharing_processes.pdf</t>
  </si>
  <si>
    <t>https://www.unodc.org/documents/treaties/WG_TA_2022/Issue_Paper_Organized_Crime_and_Gender.pdf</t>
  </si>
  <si>
    <t>https://www.unodc.org/documents/evaluation/Independent_Project_Evaluations/2018/MMRZ39_mid-term_Independent_Project_Evaluation_August_2018.pdf</t>
  </si>
  <si>
    <t>https://www.unodc.org/wdr2020/field/WDR20_Booklet_5.pdf</t>
  </si>
  <si>
    <t>https://www.unodc.org/documents/hlr/19-06699_E_ebook.pdf</t>
  </si>
  <si>
    <t>https://www.unodc.org/docs/treatment/Toolkits/Women_Treatment_Case_Studies_E.pdf</t>
  </si>
  <si>
    <t>https://www.unodc.org/documents/justice-and-prison-reform/HB_on_High_Risk_Prisoners_Ebook_appr.pdf</t>
  </si>
  <si>
    <t>https://www.unodc.org/documents/human-trafficking/2011/Issue_Paper_-_The_Role_of_Corruption_in_Trafficking_in_Persons.pdf</t>
  </si>
  <si>
    <t>https://www.unodc.org/doc/wdr2016/WORLD_DRUG_REPORT_2016_web.pdf</t>
  </si>
  <si>
    <t>https://www.unodc.org/wdr2018/prelaunch/WDR18_Booklet_5_WOMEN.pdf</t>
  </si>
  <si>
    <t>https://www.unodc.org/documents/commissions/General_Assembly/CCPCJ/GA-61-252.pdf</t>
  </si>
  <si>
    <t>https://www.unodc.org/documents/treatnet/Volume-D/Trainers-toolkit/Templates_for_Clinical_Supervision.pdf</t>
  </si>
  <si>
    <t>https://www.unodc.org/roseap/uploads/archive/documents/2009/02/TOCAMLO/07-CHAPTER_II.pdf</t>
  </si>
  <si>
    <t>https://www.unodc.org/documents/pakistan/2011.10.00_Laws_relating_to_Migrant_Smuggling_in_Pakistan_final.pdf</t>
  </si>
  <si>
    <t>https://www.unodc.org/documents/Cybercrime/Study_on_the_Effects.pdf</t>
  </si>
  <si>
    <t>https://www.unodc.org/documents/commissions/CND/Publications/2023_CNA.pdf</t>
  </si>
  <si>
    <t>https://www.unodc.org/roseap/uploads/archive/documents/cbtx/cbtx_brief_EN.pdf</t>
  </si>
  <si>
    <t>https://www.unodc.org/documents/evaluation/indepth-evaluations/2022/Final_Evaluation_Report_Reponse_to_Drugs_and_Related_Organized_Crime_in_Nigeria.pdf</t>
  </si>
  <si>
    <t>https://www.unodc.org/documents/data-and-analysis/Studies/TOCTA_EAP_web.pdf</t>
  </si>
  <si>
    <t>https://www.unodc.org/documents/Advocacy-Section/COVID-19-Crisis-responserecovery-WEB.pdf</t>
  </si>
  <si>
    <t>https://www.unodc.org/documents/terrorism/Publications/FTF%20manual/000_Final_Manual_English_Printed_Version_-_no_foreword.pdf</t>
  </si>
  <si>
    <t>https://www.unodc.org/documents/treatnet/Volume-A/Trainers-Toolkit/16_Handout_M3_Workshop_2_SOAP_Note_VA_M3_W2.pdf</t>
  </si>
  <si>
    <t>https://www.unodc.org/documents/middleeastandnorthafrica/organised-crime/Good_Practices_for_the_Protection_of_Witnesses_in_Criminal_Proceedings_Involving_Organized_Crime.pdf</t>
  </si>
  <si>
    <t>https://www.unodc.org/conig/uploads/documents/publications/courtusersguides/Court_User_Guide_Basic_Civil_Procedure_No_5_PRINT.pdf</t>
  </si>
  <si>
    <t>https://www.unodc.org/res/hiv-aids/new/publications_other_html/LE_Mapping_Consolidated_report_FINAL7d5ff5db31d9d3a94053aa3ff819fa1273ea729597e90058bb7ce9a525dda734.pdf</t>
  </si>
  <si>
    <t>https://www.unodc.org/documents/middleeastandnorthafrica/human_trafficking_indicators/An_Introduction_to_Human_Trafficking_-_Background_Paper.pdf</t>
  </si>
  <si>
    <t>https://www.unodc.org/documents/data-and-analysis/OC/Measuring-OC-in-WB.pdf</t>
  </si>
  <si>
    <t>https://www.unodc.org/documents/terrorism/Publications/Use_of_Internet_for_Terrorist_Purposes/ebook_use_of_the_internet_for_terrorist_purposes.pdf</t>
  </si>
  <si>
    <t>https://www.unodc.org/documents/justice-and-prison-reform/11-83015_Ebook.pdf</t>
  </si>
  <si>
    <t>https://www.unodc.org/documents/Gender/UNODC-GuidanceNote-GenderMainstreaming.pdf</t>
  </si>
  <si>
    <t>https://www.unodc.org/documents/publications/INSPIRE_Handbook.pdf</t>
  </si>
  <si>
    <t>https://www.unodc.org/documents/treaties/UNCAC/Publications/Handbook_on_ID_Crime/10-57802_ebooke.pdf</t>
  </si>
  <si>
    <t>https://www.unodc.org/documents/easternafrica//Vacancies/UNODC_Admnistrative_Officer_-_P3.pdf</t>
  </si>
  <si>
    <t>https://www.unodc.org/documents/corruption/G20-Anti-Corruption-Resources/Principles/2020_G20_High-Level_Principles_for_Promoting_Public_Sector_Integrity_Through_the_Use_of_Information_and_Communications_Technologies_ICT.pdf</t>
  </si>
  <si>
    <t>https://www.unodc.org/pdf/terrorism/Web_stories/UNODC_Nigeria_Gender_Training_Module.pdf</t>
  </si>
  <si>
    <t>https://www.unodc.org/pdf/scientific/stnar34.pdf</t>
  </si>
  <si>
    <t>https://www.unodc.org/documents/data-and-analysis/Central-america-study-en.pdf</t>
  </si>
  <si>
    <t>https://www.unodc.org/documents/elearning/08.11.2016_Newsletter.pdf</t>
  </si>
  <si>
    <t>https://www.unodc.org/pdf/india/publications/incb_2006/incb_2006_report.pdf</t>
  </si>
  <si>
    <t>https://www.unodc.org/documents/human-trafficking/TIP_module5_Ebook.pdf</t>
  </si>
  <si>
    <t>https://www.unodc.org/documents/crop-monitoring/Afghanistan/Afghanistan_opium_survey_2023.pdf?embed=true</t>
  </si>
  <si>
    <t>https://www.unodc.org/roseap/uploads/archive/documents/vietnam/publication/Trainee_manual_in_English_6-5-11_.pdf</t>
  </si>
  <si>
    <t>https://www.unodc.org/documents/evaluation/indepth-evaluations/2023/Final_Evaluation_Report_KENW58.pdf</t>
  </si>
  <si>
    <t>https://www.unodc.org/documents/wdr2014/World_Drug_Report_2014_web.pdf</t>
  </si>
  <si>
    <t>https://www.unodc.org/documents/data-and-analysis/Forum/V05-81059_EBOOK.pdf</t>
  </si>
  <si>
    <t>https://www.unodc.org/roseap/uploads/documents/Publications/2022/Synthetic_Drugs_in_East_and_Southeast_Asia_2022.pdf</t>
  </si>
  <si>
    <t>https://www.unodc.org/documents/budget/FieldOffice/Guidelines_for_Field_Office_Budget_Final_2022-2023_and_Initial_2024-2025.pdf</t>
  </si>
  <si>
    <t>https://www.unodc.org/documents/justice-and-prison-reform/cjat_eng/4_Legal_Defence_and_Legal_%20Aid.pdf</t>
  </si>
  <si>
    <t>https://www.unodc.org/documents/scientific/MLD_Precursors_2015_Ebook.pdf</t>
  </si>
  <si>
    <t>https://www.unodc.org/documents/terrorism/Publications/Digest_of_Terrorist_Cases/English.pdf</t>
  </si>
  <si>
    <t>https://www.unodc.org/documents/toc/Reports/TOCTA-EA-Pacific/TOCTA_EAP_c06.pdf</t>
  </si>
  <si>
    <t>https://www.unodc.org/documents/justice-and-prison-reform/UNODC_Combating_Violence_against_Migrants.pdf</t>
  </si>
  <si>
    <t>https://www.unodc.org/documents/treaties/UNCAC/COSP/session10/special-events/StAR_Day_agenda_2023_-_Final.pdf</t>
  </si>
  <si>
    <t>https://www.unodc.org/documents/treatnet/Volume-C/Module-1/Volume_C_module_1_W4.pdf</t>
  </si>
  <si>
    <t>https://www.unodc.org/documents/human-trafficking/2012/Migrant_Smuggling_in_Asia_A_Thematic_Review_of_Literature.pdf</t>
  </si>
  <si>
    <t>https://www.unodc.org/documents/hiv-aids/OST_in_Custodial_Settings.pdf</t>
  </si>
  <si>
    <t>https://www.unodc.org/documents/data-and-analysis/statistics/crime/ICCS/ICCS_English_2016_web.pdf</t>
  </si>
  <si>
    <t>https://www.unodc.org/documents/evaluation/Independent_Project_Evaluations/2019/UNODC_FishNET_GLOZ31-GLOG80_Evaluation_report_2020.pdf</t>
  </si>
  <si>
    <t>https://www.unodc.org/pdf/crime/corruption/compendium_e.pdf</t>
  </si>
  <si>
    <t>https://www.unodc.org/res/wdr2021/field/WDR21_Booklet_3.pdf</t>
  </si>
  <si>
    <t>https://www.unodc.org/documents/corruption/Publications/2023/Rooting_Out_-_Introduction_to_addressing_corruption_fuelling_forest_loss_2023.pdf</t>
  </si>
  <si>
    <t>https://www.unodc.org/documents/hlr/JointStatement/V1403583_E_ebook.pdf</t>
  </si>
  <si>
    <t>https://www.unodc.org/documents/southeasterneurope/Doc_1_UNODC_HEUNI_International_Statistics_on_Crime_and_Justice_2010.pdf</t>
  </si>
  <si>
    <t>https://www.unodc.org/documents/Maritime_crime/GMCP_Maritime_3rd_edition_Ebook.pdf</t>
  </si>
  <si>
    <t>https://www.unodc.org/documents/treaties/organized_crime/CNA%20Directory/English_ebook.pdf</t>
  </si>
  <si>
    <t>https://www.unodc.org/documents/AnnualReport/Annual-Report_2017.pdf</t>
  </si>
  <si>
    <t>https://www.unodc.org/documents/evaluation/Newsletter/IES_Year_in_Review_2023.pdf</t>
  </si>
  <si>
    <t>https://www.unodc.org/pdf/ft-uncac/Tchad-agenda.pdf</t>
  </si>
  <si>
    <t>https://www.unodc.org/res/prevention/youth-initiative/forum/2024/becoming-an-inspiration-for-others_html/P_V1_Raquel_Odette_Toledo_Perez.pdf</t>
  </si>
  <si>
    <t>https://www.unodc.org/documents/terrorism/Publications/Module_on_Human_Rights/Module_HR_and_CJ_responses_to_terrorism_ebook.pdf</t>
  </si>
  <si>
    <t>https://www.unodc.org/documents/hiv-aids/2024/2402691E_eBook.pdf</t>
  </si>
  <si>
    <t>https://www.unodc.org/documents/AnnualReport2015/Annual_Report_2016_WEB.pdf</t>
  </si>
  <si>
    <t>https://www.unodc.org/documents/justice-and-prison-reform/LegalAid/Global-Study-on-Legal-Aid_Report01.pdf</t>
  </si>
  <si>
    <t>https://www.alahli.com/en-us/Investor_Relation/Documents/NCB-3Q-2017-Investor-Presentation.pdf</t>
  </si>
  <si>
    <t>https://www.alahli.com/en-us/Investor_Relation/Documents/NCB-2Q-2020-Earnings-Presentation.pdf</t>
  </si>
  <si>
    <t>https://www.alahli.com/en-us/about-us/csr/Pages/NCB-FY-2018-Investor-Presentation.pdf</t>
  </si>
  <si>
    <t>https://www.alahli.com/ar-sa/Investor_Relation/Documents/NCB_1Q_2020_Investor_Presentation.pdf</t>
  </si>
  <si>
    <t>https://www.alahli.com/en-us/Investor_Relation/Documents/NCB-4Q-2019-Earnings-Presentation.pdf</t>
  </si>
  <si>
    <t>https://www.alahli.com/en-us/Investor_Relation/Documents/NCB-3Q-2019-Earnings-Presentation.pdf</t>
  </si>
  <si>
    <t>https://www.alahli.com/en-us/Investor_Relation/Documents/NCB_2Q_2020_Investor_Presentation.pdf</t>
  </si>
  <si>
    <t>https://www.alahli.com/ar-sa/Investor_Relation/Documents/NCB-4Q-2020-Investor Presentation.pdf</t>
  </si>
  <si>
    <t>https://www.alahli.com/en-us/Investor_Relation/Documents/NCB-2Q-2020-Investor-Presentation.pdf</t>
  </si>
  <si>
    <t>https://www.alahli.com/en-us/Investor_Relation/Documents/NCB-Investor-Presentation-3Q-2017.pdf</t>
  </si>
  <si>
    <t>https://www.alahli.com/en-us/Investor_Relation/Documents/NCB-3Q-2020-Earnings-Presentation.pdf</t>
  </si>
  <si>
    <t>https://www.alahli.com/en-us/Investor_Relation/Documents/NCB 2Q 2017 Investor Presentation.pdf</t>
  </si>
  <si>
    <t>https://www.alahli.com/en-us/Investor_Relation/Documents/NCB-Q1-2019-Earnings-Presentation.pdf</t>
  </si>
  <si>
    <t>https://www.alahli.com/ar-sa/Investor_Relation/Documents/NCB-1Q-2019-Investor-Presentation.pdf</t>
  </si>
  <si>
    <t>https://www.alahli.com/ar-sa/Investor_Relation/Documents/NCB-2Q-2019-Investor-Presentation.pdf</t>
  </si>
  <si>
    <t>https://www.alahli.com/ar-sa/Documents/NCBInvestorPresentationFY2017.pdf</t>
  </si>
  <si>
    <t>https://www.alahli.com/en-us/Investor_Relation/Documents/SNB-1Q-2021-Earnings-Presentation-v7.4.pdf</t>
  </si>
  <si>
    <t>https://www.alahli.com/ar-sa/Investor_Relation/Pages/NCB-4Q-2020-Investor Presentation.pdf</t>
  </si>
  <si>
    <t>https://www.alahli.com/ar-sa/Investor_Relation/Documents/NCB-Investor-Presentation-3Q-2017.pdf</t>
  </si>
  <si>
    <t>https://www.alahli.com/en-us/personal-banking/islamic-Finance/Pages/NCB-4Q-2020-Investor Presentation.pdf</t>
  </si>
  <si>
    <t>https://www.alahli.com/ar-sa/Documents/Adding House Labor Account in AlahliOnline and Alahlimobile ENGLISH.pdf</t>
  </si>
  <si>
    <t>https://www.alahli.com/ar-sa/Investor_Relation/Documents/NCB-3Q-2020-Earnings-Presentation.pdf</t>
  </si>
  <si>
    <t>https://www.alahli.com/en-us/personal-banking/banking-and-e-services/Documents/Support-Tree-en.pdf</t>
  </si>
  <si>
    <t>https://www.alahli.com/ar-sa/about-us/csr/Pages/NCB-FY2018Financia-DataSupplement.pdf</t>
  </si>
  <si>
    <t>https://www.unodc.org/documents/scientific/NPS_2013_SMART.pdf</t>
  </si>
  <si>
    <t>https://www.alahli.com/ar-sa/Investor_Relation/Documents/NCB-3Q-2017-Investor-Presentation.pdf</t>
  </si>
  <si>
    <t>https://www.alahli.com/ar-sa/Investor_Relation/Documents/NCB-4Q-2020-Investor--Presentation.pdf</t>
  </si>
  <si>
    <t>https://aqar.alahli.com/Documents/DJ 2 Presentation.pdf</t>
  </si>
  <si>
    <t>https://www.alahli.com/ar-sa/Documents/NCB-2Q-2018-Investor-Presentation.pdf</t>
  </si>
  <si>
    <t>https://www.alahli.com/ar-sa/Documents/NCB-Investor-Presentation-FY-2017.pdf</t>
  </si>
  <si>
    <t>https://www.alahli.com/ar-sa/Investor_Relation/Documents/SNB-1Q-2021-Investor-Presentation.pdf</t>
  </si>
  <si>
    <t>https://www.unodc.org/lpomex/uploads/documents/Publicaciones/Prevencion-del-delito-y-justicia-penal/2014_WHO_UNODC_Prisons_and_Health_eng.pdf</t>
  </si>
  <si>
    <t>https://www.unodc.org/pdf/Scheduling_Presentation_rev.pdf</t>
  </si>
  <si>
    <t>https://www.unodc.org/documents/commissions/CND_CCPCJ_joint/Side_Events/2024/2403505E_Programme_CND-eBook.final_8.03.2024.pdf</t>
  </si>
  <si>
    <t>https://www.unodc.org/documents/treaties/International_Cooperation_2018/V1802045.pdf</t>
  </si>
  <si>
    <t>https://www.unodc.org/documents/commissions/CND/CND_Sessions/CND_67/Documents/ECN72024_CRP2_2404023E.pdf</t>
  </si>
  <si>
    <t>https://openlab.citytech.cuny.edu/arch1191fall2013/files/2012/03/Page-Layout-Lecture-and-Samples.pdf</t>
  </si>
  <si>
    <t>https://cobar.org/Portals/COBAR/Repository/lpm/AffinityWebinars/09-04-18 Handout 1 Courtroom Presentation Technology - Unger 2018.pdf?ver=2018-08-20-145601-003</t>
  </si>
  <si>
    <t>https://www.people.vcu.edu/~elhaij/bnfo300/14/Units/Proposal/How_to_give_a_presentation.pdf</t>
  </si>
  <si>
    <t>https://www.un.org/ipsas/Corporate%20Guidance/Corporate_Guidance_Presentation_of_Statement_of_Changes_in_Net_Assets.pdf</t>
  </si>
  <si>
    <t>https://www.un.org/pga/71/wp-content/uploads/sites/40/2017/02/IPCC-PowerPoint-presentation.pdf</t>
  </si>
  <si>
    <t>https://www.un.org/pga/76/wp-content/uploads/sites/101/2022/01/Delivering-Climate-Action-Summary.pdf</t>
  </si>
  <si>
    <t>https://www.un.org/esa/dsd/dsd_aofw_nsds/ppt/Presentation%20-%203A.pdf</t>
  </si>
  <si>
    <t>https://www.un.org/development/desa/dspd/wp-content/uploads/sites/22/2021/05/Toe_Presentation.pdf</t>
  </si>
  <si>
    <t>https://www.un.org/development/desa/dspd/wp-content/uploads/sites/22/2019/03/EGM-on-ERP-FAO-Presentation-in-AA-on-27-FEB-2019.pdf</t>
  </si>
  <si>
    <t>https://www.un.org/Depts/los/convention_agreements/convention_20years/PresentationG_GoettscheWanli.pdf</t>
  </si>
  <si>
    <t>https://www.un.org/Depts/los/convention_agreements/convention_20years/PresentationLeeKimball.pdf</t>
  </si>
  <si>
    <t>https://www.un.org/development/desa/dspd/wp-content/uploads/sites/22/2019/02/Presentation-By-Ritu-Chandra.pdf</t>
  </si>
  <si>
    <t>https://www.un.org/sustainabledevelopment/wp-content/uploads/2016/08/5_Why-It-Matters-2020.pdf</t>
  </si>
  <si>
    <t>https://www.un.org/securitycouncil/ctc/sites/www.un.org.securitycouncil.ctc/files/statement-by-mr.-roberto-fajardo-director-anti-kidnapping-group-philippine-national-police.pdf</t>
  </si>
  <si>
    <t>https://www.un.org/waterforlifedecade/waterandsustainabledevelopment2015/images/wash_eng.pdf</t>
  </si>
  <si>
    <t>https://www.un.org/sites/un2.un.org/files/2020/09/holocaust_history_is_relevant_to_our_lives_today_by_sara_j._bloomfield.pdf</t>
  </si>
  <si>
    <t>https://www.un.org/humansecurity/wp-content/uploads/2022/03/FINAL-Triple-Nexus-Guidance-Note-for-web_compressed.pdf</t>
  </si>
  <si>
    <t>https://www.un.org/peacebuilding/sites/www.un.org.peacebuilding/files/documents/mali_july_2018_project_evaluation_french.pdf</t>
  </si>
  <si>
    <t>https://www.un.org/esa/sustdev/sdissues/energy/elashry_presentation.pdf</t>
  </si>
  <si>
    <t>https://www.un.org/sustainabledevelopment/wp-content/uploads/2016/08/7_Why-It-Matters-2020.pdf</t>
  </si>
  <si>
    <t>https://www.un.org/shestandsforpeace/sites/www.un.org.shestandsforpeace/files/namibia-nap-2019-2024.pdf</t>
  </si>
  <si>
    <t>https://www.un.org/Depts/los/nippon/Presentation_MaritimeDelimitation.pdf</t>
  </si>
  <si>
    <t>https://www.un.org/en/preventgenocide/rwanda/assets/pdf/Backgrounder%20R2P%202014.pdf</t>
  </si>
  <si>
    <t>https://www.un.org/esa/socdev/unpfii/documents/Briefing%20Notes%20Gender%20and%20Indigenous%20Women.pdf</t>
  </si>
  <si>
    <t>https://www.un.org/sites/un2.un.org/files/fastfacts-what-is-climate-change.pdf</t>
  </si>
  <si>
    <t>https://www.un.org/sites/un2.un.org/files/2019/12/preventracialprofiling-en.pdf</t>
  </si>
  <si>
    <t>https://www.un.org/esa/socdev/documents/ifsd/SocialJustice.pdf</t>
  </si>
  <si>
    <t>https://www.un.org/development/desa/family/wp-content/uploads/sites/23/2023/02/IDF.2023.BACKGROUND-NOTE.pdf</t>
  </si>
  <si>
    <t>https://www.un.org/esa/sustdev/sdissues/technology/cleanerproduction.pdf</t>
  </si>
  <si>
    <t>https://www.un.org/development/desa/pd/sites/www.un.org.development.desa.pd/files/unpd_egm_200801_presentation_satterthwaite.pdf</t>
  </si>
  <si>
    <t>https://www.un.org/dgacm/sites/www.un.org.dgacm/files/Documents_Protocol/headsofmissions.pdf</t>
  </si>
  <si>
    <t>https://www.un.org/development/desa/pd/sites/www.un.org.development.desa.pd/files/undesa_pd_2021_policy_brief.pdf</t>
  </si>
  <si>
    <t>https://www.un.org/peacebuilding/sites/www.un.org.peacebuilding/files/documents/peacebuilding_orientation.pdf</t>
  </si>
  <si>
    <t>https://www.un.org/development/desa/pd/sites/www.un.org.development.desa.pd/files/unpd_egm_201709_s2_paper-moreno-final.pdf</t>
  </si>
  <si>
    <t>https://www.un.org/ohrlls/sites/www.un.org.ohrlls/files/presentation-of-cuba-on-session-i-july-25th.pdf</t>
  </si>
  <si>
    <t>https://www.un.org/development/desa/dspd/wp-content/uploads/sites/22/2019/06/Ify-Ofong-Edited-PRESENTATION-FOR-UN-EXPERT-GROUP-MEETING-I.-Ofong-1.pdf</t>
  </si>
  <si>
    <t>https://www.un.org/womenwatch/osagi/pdf/undppaper.PDF</t>
  </si>
  <si>
    <t>https://www.un.org/esa/socdev/egms/docs/2016/Poverty-SDGs/NareshSinghpaper.pdf</t>
  </si>
  <si>
    <t>https://www.un.org/esa/ffd/wp-content/uploads/2019/09/FR_guide-pratique-version-provisoire-documentation-prix-de-transfert-plateforme-de-collaboration-fiscale.pdf</t>
  </si>
  <si>
    <t>https://www.ambankgroup.com/eng/InvestorRelations/FinancialResultsAndCorporatePresentations/Documents/2012/Q1/AmBankGroupQ1FY2012ResultsInvestorsPresentation.pdf</t>
  </si>
  <si>
    <t>https://www.un.org/depts/los/consultative_process/documents/9_sekimizu_presentation.pdf</t>
  </si>
  <si>
    <t>https://www.un.org/development/desa/dspd/wp-content/uploads/sites/22/2019/07/OBIOHA_Emeka_Presentation_2-1.pdf</t>
  </si>
  <si>
    <t>https://www.un.org/democracyfund/sites/www.un.org.democracyfund/files/r16_project_proposal_guidelines_fr.pdf</t>
  </si>
  <si>
    <t>https://www.un.org/en/healthy-workforce/files/Understanding%20Mental%20Health.pdf</t>
  </si>
  <si>
    <t>https://www.un.org/democracyfund/sites/www.un.org.democracyfund/files/fnud_guide_fr_r18_with_links.pdf</t>
  </si>
  <si>
    <t>https://www.un.org/en/ga/contributions/Presentation%20October%202021.pdf</t>
  </si>
  <si>
    <t>https://www.un.org/esa/socdev/documents/youth/fact-sheets/youth-political-participation.pdf</t>
  </si>
  <si>
    <t>https://www.un.org/esa/ffd/wp-content/uploads/2014/09/2014esm_presentation_Mahmoud_Mohieldin.pdf</t>
  </si>
  <si>
    <t>https://www.un.org/sites/un2.un.org/files/2021-twg_2-062321.pdf</t>
  </si>
  <si>
    <t>https://www.un.org/en/pdfs/un_system_chart.pdf</t>
  </si>
  <si>
    <t>https://www.un.org/womenwatch/daw/csw/csw56/egm/Penunia-presentation-UN-Women.pdf</t>
  </si>
  <si>
    <t>https://www.un.org/sites/un2.un.org/files/lutter-contre-maltraitance-personnes-agees.pdf</t>
  </si>
  <si>
    <t>https://www.un.org/en/ga/screform/78/pdf/2024-01-11-cochairs-postponement-l69-model-presentation.pdf</t>
  </si>
  <si>
    <t>https://www.un.org/esa/socdev/documents/youth/fact-sheets/youth-cultureasavector.pdf</t>
  </si>
  <si>
    <t>https://www.un.org/en/content/datastrategy/images/pdf/UN_SG_Data-Strategy.pdf</t>
  </si>
  <si>
    <t>https://www.un.org/en/development/desa/population/events/pdf/expert/30/presentations/Tuesday/Session4/Causes%20-%20Consequences%20of%20Undernutrition%20ICPD%20-%20UNICEF.pdf</t>
  </si>
  <si>
    <t>https://www.un.org/esa/socdev/unyin/documents/csocd45emergingissues.pdf</t>
  </si>
  <si>
    <t>https://www.un.org/esa/ffd/wp-content/uploads/2015/10/TT_Introduction_Eng.pdf</t>
  </si>
  <si>
    <t>https://www.un.org/esa/ffd/wp-content/uploads/2014/11/gc-Presentation_Manyika_10Nov14.pdf</t>
  </si>
  <si>
    <t>https://www.un.org/en/udhrbook/pdf/udhr_booklet_en_web.pdf</t>
  </si>
  <si>
    <t>https://www.un.org/esa/forests/wp-content/uploads/2016/12/UNSPF_AdvUnedited.pdf</t>
  </si>
  <si>
    <t>https://www.un.org/development/desa/dspd/wp-content/uploads/sites/22/2020/08/sg_policy_brief_covid-19_and_education_august_2020.pdf</t>
  </si>
  <si>
    <t>https://www.un.org/development/desa/pd/sites/www.un.org.development.desa.pd/files/undesa_pd_cpd55_2021_egm_lai_presentation_19_july_2021.pdf</t>
  </si>
  <si>
    <t>https://www.un.org/esa/socdev/publications/FullSurveyEmpowerment.pdf</t>
  </si>
  <si>
    <t>https://www.un.org/en/genocideprevention/documents/UN%20Strategy%20and%20PoA%20on%20Hate%20Speech_Guidance%20on%20Addressing%20in%20field.pdf</t>
  </si>
  <si>
    <t>https://www.un.org/womenwatch/osagi/pdf/factsheet4.pdf</t>
  </si>
  <si>
    <t>https://www.un.org/sexualviolenceinconflict/wp-content/uploads/2019/06/report/handbook-for-coordinating-gender-based-violence-interventions-in-emergencies/Handbook_for_Coordinating_GBV_in_Emergencies_fin.01.pdf</t>
  </si>
  <si>
    <t>https://www.un.org/democracyfund/sites/www.un.org.democracyfund/files/undef_me_extrev_guide_fr.pdf</t>
  </si>
  <si>
    <t>https://www.un.org/development/desa/dspd/wp-content/uploads/sites/22/2019/03/20190215_ARH-Rural-Financial-Inclusion-and-Poverty-Eradication.pdf</t>
  </si>
  <si>
    <t>https://www.un.org/development/desa/jpo/wp-content/uploads/sites/55/2019/02/The-German-JPO-Selection-Process.pdf</t>
  </si>
  <si>
    <t>https://www.un.org/esa/socdev/egms/docs/2009/Ghana/inclusive-society.pdf</t>
  </si>
  <si>
    <t>https://www.un.org/depts/los/LEGISLATIONANDTREATIES/PDFFILES/PHL_revised_penal_code.pdf</t>
  </si>
  <si>
    <t>https://www.un.org/sustainabledevelopment/wp-content/uploads/2019/01/SDG_Guidelines_AUG_2019_Final.pdf</t>
  </si>
  <si>
    <t>https://www.un.org/humansecurity/wp-content/uploads/2017/10/h2.pdf</t>
  </si>
  <si>
    <t>https://www.un.org/esa/sustdev/natlinfo/indicators/guidelines.pdf</t>
  </si>
  <si>
    <t>https://www.un.org/development/desa/dspd/wp-content/uploads/sites/22/2018/06/8.pdf</t>
  </si>
  <si>
    <t>https://www.un.org/esa/socdev/documents/youth/fact-sheets/YouthPOP.pdf</t>
  </si>
  <si>
    <t>https://www.un.org/en/content/disabilitystrategy/assets/documentation/UN_Disability_Inclusion_Strategy_french.pdf</t>
  </si>
  <si>
    <t>https://www.un.org/africarenewal/sites/www.un.org.africarenewal/files/Poverty%20in%20a%20Rising%20Africa%20Overview.pdf</t>
  </si>
  <si>
    <t>https://www.un.org/esa/sustdev/publications/flood_guidelines_sec03.pdf</t>
  </si>
  <si>
    <t>https://www.un.org/preventing-sexual-exploitation-and-abuse/sites/www.un.org.preventing-sexual-exploitation-and-abuse/files/ioms-faqs-on-inter-agency-psea-2019-fr.pdf</t>
  </si>
  <si>
    <t>https://www.un.org/development/desa/dspd/wp-content/uploads/sites/22/2022/01/Inclusive-Health-French.pdf</t>
  </si>
  <si>
    <t>https://www.un.org/en/ga/sixth/75/int_terrorism/philippines2_e.pdf</t>
  </si>
  <si>
    <t>https://www.un.org/sustainabledevelopment/wp-content/uploads/2019/01/Thomas_and_Friends_UN_Parent_Tips_Jan_2019.pdf</t>
  </si>
  <si>
    <t>https://www.un.org/esa/ffd/wp-content/uploads/2014/09/8STM_Chap6_-Methods_20120924_v7_HC-accp.pdf</t>
  </si>
  <si>
    <t>https://www.un.org/development/desa/pd/sites/www.un.org.development.desa.pd/files/unpd_egm_201709_s2_presentation-moreno-final.pdf</t>
  </si>
  <si>
    <t>https://www.un.org/sustainabledevelopment/wp-content/uploads/2016/08/6_Why-It-Matters-2020.pdf</t>
  </si>
  <si>
    <t>https://www.un.org/en/ecosoc/newfunct/pdf13/dcf_philan_gannat_presentation.pdf</t>
  </si>
  <si>
    <t>https://www.un.org/sustainabledevelopment/wp-content/uploads/2018/09/Goal-6.pdf</t>
  </si>
  <si>
    <t>https://www.un.org/womenwatch/osagi/pdf/e65237.pdf</t>
  </si>
  <si>
    <t>https://www.uemoa.int/sites/default/files/bibliotheque/discours_abdoulaye_diop_presentation_rapport_2021_de_lunion_cip_lome_22_03_2022.pdf</t>
  </si>
  <si>
    <t>https://www.un.org/en/development/desa/policy/cdp/cdp_background_papers/bp2013_16.pdf</t>
  </si>
  <si>
    <t>https://www.un.org/unispal/wp-content/uploads/2021/06/WASHCLUSTERDAMASSESS_290621.pdf</t>
  </si>
  <si>
    <t>https://www.un.org/development/desa/pd/sites/www.un.org.development.desa.pd/files/files/documents/2020/Jan/un_2002_world_population_to_2300.pdf</t>
  </si>
  <si>
    <t>https://www.un.org/development/desa/family/wp-content/uploads/sites/23/2018/10/EGM-children-inclusion-Richardson.pdf</t>
  </si>
  <si>
    <t>https://www.un.org/esa/socdev/family/docs/egm11/Traskpaper.pdf</t>
  </si>
  <si>
    <t>https://www.un.org/waterforlifedecade/waterandsustainabledevelopment2015/images/water_quality_eng.pdf</t>
  </si>
  <si>
    <t>https://www.un.org/development/desa/dspd/wp-content/uploads/sites/22/2020/02/World-Social-Report-2020-Chapter-5.pdf</t>
  </si>
  <si>
    <t>https://www.un.org/esa/socdev/documents/youth/fact-sheets/youth-participation.pdf</t>
  </si>
  <si>
    <t>https://www.un.org/sexualviolenceinconflict/wp-content/uploads/2019/06/report/international-protocol-on-the-documentation-and-investigation-of-sexual-violence-in-conflict/International_Protocol_2017_2nd_Edition.pdf</t>
  </si>
  <si>
    <t>https://www.un.org/sustainabledevelopment/wp-content/uploads/2018/09/Goal-4.pdf</t>
  </si>
  <si>
    <t>https://www.un.org/dgacm/sites/www.un.org.dgacm/files/Documents_Protocol/manual_of_protocol_english_original.pdf</t>
  </si>
  <si>
    <t>https://www.un.org/esa/forests/wp-content/uploads/2022/09/Cameroon-Monitoring-Frameworks-Project-fr.pdf</t>
  </si>
  <si>
    <t>https://www.un.org/waterforlifedecade/waterandsustainabledevelopment2015/images/sustainable_development_eng.pdf</t>
  </si>
  <si>
    <t>https://www.un.org/esa/forests/wp-content/uploads/2021/04/Global-Forest-Goals-Report-2021.pdf</t>
  </si>
  <si>
    <t>https://www.un.org/en/development/desa/population/publications/pdf/ageing/WorldPopulationAgeing2019-Highlights.pdf</t>
  </si>
  <si>
    <t>https://www.un.org/esa/socdev/unyin/documents/ch09.pdf</t>
  </si>
  <si>
    <t>https://www.un.org/development/desa/ageing/wp-content/uploads/sites/24/2020/09/Commonwealth-Secretariat.pdf</t>
  </si>
  <si>
    <t>https://www.un.org/en/development/desa/population/publications/pdf/policy/AbortionPoliciesReproductiveHealth.pdf</t>
  </si>
  <si>
    <t>https://www.un.org/en/development/desa/population/migration/publications/populationfacts/docs/MigrationPopFacts20178.pdf</t>
  </si>
  <si>
    <t>https://www.un.org/development/desa/indigenouspeoples/wp-content/uploads/sites/19/2018/11/UNDRIP_E_web.pdf</t>
  </si>
  <si>
    <t>https://www.un.org/esa/socdev/documents/youth/fact-sheets/youth-climatechange.pdf</t>
  </si>
  <si>
    <t>https://www.un.org/securitycouncil/ctc/sites/www.un.org.securitycouncil.ctc/files/files/documents/2021/Jan/ht-terrorism-nexus-cted-report.pdf</t>
  </si>
  <si>
    <t>https://www.un.org/democracyfund/sites/www.un.org.democracyfund/files/applying_for_funding_traduction_fr_1.pdf</t>
  </si>
  <si>
    <t>https://www.un.org/development/desa/dspd/wp-content/uploads/sites/22/2019/03/Climate-Change-Natural-Disaster-and-Rural-Poverty-in-Ethiopia-by-Gutu.pdf</t>
  </si>
  <si>
    <t>https://www.un.org/sustainabledevelopment/wp-content/uploads/2018/09/Goal-7.pdf</t>
  </si>
  <si>
    <t>https://www.un.org/esa/ffd/wp-content/uploads/2015/10/TT_Introduction_Fr.pdf</t>
  </si>
  <si>
    <t>https://www.un.org/dgacm/sites/www.un.org.dgacm/files/Documents_Protocol/bb311.pdf</t>
  </si>
  <si>
    <t>https://www.un.org/esa/sustdev/publications/industrial_development/3_1.pdf</t>
  </si>
  <si>
    <t>https://www.un.org/millenniumgoals/2008highlevel/pdf/newsroom/Goal%206%20FINAL.pdf</t>
  </si>
  <si>
    <t>https://www.un.org/sites/un2.un.org/files/ai_advisory_body_interim_report.pdf</t>
  </si>
  <si>
    <t>https://www.un.org/sites/un2.un.org/files/2020/07/coronavirus_guidancecoinfections.pdf</t>
  </si>
  <si>
    <t>https://www.un.org/esa/socdev/csocd/2016/egmreport-policyintegrationjan2015.pdf</t>
  </si>
  <si>
    <t>https://www.un.org/development/desa/dspd/wp-content/uploads/sites/22/2019/06/Role-of-SACCOs-in-Financial-Inclusion-1.pdf</t>
  </si>
  <si>
    <t>https://www.un.org/esa/socdev/publications/socialinclusion-globalcontext.pdf</t>
  </si>
  <si>
    <t>https://www.un.org/humansecurity/wp-content/uploads/2023/02/HS-handbook-French.pdf</t>
  </si>
  <si>
    <t>https://www.un.org/esa/ffd/wp-content/uploads/2014/09/8STM_PPT_Chapter5.pdf</t>
  </si>
  <si>
    <t>https://www.un.org/sustainabledevelopment/wp-content/uploads/2017/03/3_Why-It-Matters-2020.pdf</t>
  </si>
  <si>
    <t>https://www.un.org/sustainabledevelopment/wp-content/uploads/2019/07/16_Why-It-Matters-2020.pdf</t>
  </si>
  <si>
    <t>https://www.un.org/en/development/desa/population/migration/generalassembly/docs/globalcompact/A_RES_70_1_E.pdf</t>
  </si>
  <si>
    <t>https://www.un.org/waterforlifedecade/pdf/01_2014_water_energy_efficiency.pdf</t>
  </si>
  <si>
    <t>https://www.un.org/en/content/disabilitystrategy/assets/documentation/UN_Disability_Inclusion_Strategy_english.pdf</t>
  </si>
  <si>
    <t>https://www.un.org/sexualviolenceinconflict/wp-content/uploads/2019/08/report/sexual-and-gender-based-violence-in-myanmar-and-the-gendered-impact-of-its-ethnic-conflicts/A_HRC_CRP_4.pdf</t>
  </si>
  <si>
    <t>https://www.un.org/en/genocideprevention/documents/atrocity-crimes/Doc.32_GC-III-EN.pdf</t>
  </si>
  <si>
    <t>https://www.un.org/Depts/los/convention_agreements/texts/unclos/unclos_f.pdf</t>
  </si>
  <si>
    <t>https://www.un.org/development/desa/dpad/wp-content/uploads/sites/45/2019LINK-Monday-Session2-D.pdf</t>
  </si>
  <si>
    <t>https://www.un.org/en/preventgenocide/rwanda/assets/pdf/Backgrounder%20Justice%202014.pdf</t>
  </si>
  <si>
    <t>https://www.un.org/development/desa/dpad/wp-content/uploads/sites/45/Nepal-2021-CDP-Plenary.pdf</t>
  </si>
  <si>
    <t>https://www.un.org/osaa/sites/www.un.org.osaa/files/policy_brief_-_afcfta-_21_january_2022_rev.pdf</t>
  </si>
  <si>
    <t>https://www.un.org/esa/sustdev/inter_agency/gender_water/resourceGuide_french.pdf</t>
  </si>
  <si>
    <t>https://www.un.org/nutrition/sites/www.un.org.nutrition/files/global_nutrition_report_2021_fr.pdf</t>
  </si>
  <si>
    <t>https://www.un.org/esa/ffd/wp-content/uploads/2013/01/20130130_Presentation_LottKana.pdf</t>
  </si>
  <si>
    <t>https://www.un.org/development/desa/dpad/wp-content/uploads/sites/45/WESS_2017_ch2.pdf</t>
  </si>
  <si>
    <t>https://www.un.org/oceancapacity/sites/www.un.org.oceancapacity/files/theint_united_nation_researchg_final.pdf</t>
  </si>
  <si>
    <t>https://www.un.org/development/desa/youth/wp-content/uploads/sites/21/2020/07/2020-World-Youth-Report-FULL-FINAL.pdf</t>
  </si>
  <si>
    <t>https://www.un.org/depts/los/global_reporting/8th_adhoc_2017/Technical_Abstract_on_the_Ocean_and_the_Sustainable_Development_Goals_under_the_2030_Agenda_for_Susutainable_Development.pdf</t>
  </si>
  <si>
    <t>https://www.un.org/sites/un2.un.org/files/2020/10/introduction_shoah.pdf</t>
  </si>
  <si>
    <t>https://www.un.org/development/desa/family/wp-content/uploads/sites/23/2020/06/IgnacioSociasPositiveParentingFINAL.pdf</t>
  </si>
  <si>
    <t>https://www.un.org/depts/los/doalos_publications/publicationstexts/DepositGuidelinesFrench.pdf</t>
  </si>
  <si>
    <t>https://www.un.org/sexualviolenceinconflict/wp-content/uploads/2021/10/report/role-of-climate-change-in-exacerbating-sexual-and-gender-based-violence-against-women-a-new-challenge-for-international-law/epl_2021_51-3_epl-51-3-epl210055_epl-51-epl210055.pdf</t>
  </si>
  <si>
    <t>https://www.un.org/sites/un2.un.org/files/undis_sg_report_2021_french.pdf</t>
  </si>
  <si>
    <t>https://www.un.org/esa/sustdev/natlinfo/indicators/methodology_sheets/consumption_production/waste_generation.pdf</t>
  </si>
  <si>
    <t>https://www.un.org/en/ethics/assets/pdfs/Convention%20of%20Privileges-Immunities%20of%20the%20UN.pdf</t>
  </si>
  <si>
    <t>https://www.un.org/peacebuilding/sites/www.un.org.peacebuilding/files/documents/pbf_irf-279_rapport_valuation_finale.pdf</t>
  </si>
  <si>
    <t>https://www.un.org/en/ecosoc/qcpr/pdf/sgr2016-deskreview-transition.pdf</t>
  </si>
  <si>
    <t>https://www.un.org/millenniumgoals/pdf/Think%20Pieces/7_governance.pdf</t>
  </si>
  <si>
    <t>https://www.un.org/development/desa/dpad/wp-content/uploads/sites/45/publication/2015wess_ch5_en.pdf</t>
  </si>
  <si>
    <t>https://www.un.org/development/desa/pd/sites/www.un.org.development.desa.pd/files/files/documents/2020/Jan/un_2001_concisereport_en.pdf</t>
  </si>
  <si>
    <t>https://www.un.org/preventing-sexual-exploitation-and-abuse/sites/www.un.org.preventing-sexual-exploitation-and-abuse/files/fact_sheet_dpo_sea_2020-01_french.pdf</t>
  </si>
  <si>
    <t>https://www.un.org/Depts/los/doalos_publications/LOSBulletins/bulletinfr/bul100fr.pdf</t>
  </si>
  <si>
    <t>https://www.un.org/development/desa/dspd/wp-content/uploads/sites/22/2018/05/31.pdf</t>
  </si>
  <si>
    <t>https://www.un.org/sites/un2.un.org/files/2021/10/24-7cfe_compact_-_v2_updated.pdf</t>
  </si>
  <si>
    <t>https://www.un.org/sites/un2.un.org/files/2020/10/faq_memorialshoah.pdf</t>
  </si>
  <si>
    <t>https://www.un.org/dgacm/sites/www.un.org.dgacm/files/Documents_Editorial_manual/em_article_h_478-485.pdf</t>
  </si>
  <si>
    <t>https://www.un.org/esa/socdev/documents/youth/fact-sheets/youth-definition.pdf</t>
  </si>
  <si>
    <t>https://www.un.org/development/desa/cdo/wp-content/uploads/sites/39/2016/06/Annex-1.concept-note-template-and-instructions.pdf</t>
  </si>
  <si>
    <t>https://www.un.org/esa/socdev/ageing/documents/Technical_Cooperation/NepalAgeingMissionReportFINAL.pdf</t>
  </si>
  <si>
    <t>https://www.un.org/development/desa/pd/sites/www.un.org.development.desa.pd/files/files/documents/2020/Jan/manual_vi_methods_of_measuring_internal_migration.pdf</t>
  </si>
  <si>
    <t>https://www.un.org/esa/sustdev/publications/household_consumption.pdf</t>
  </si>
  <si>
    <t>https://www.un.org/esa/ffd/wp-content/uploads/2015/02/UN_Model2011_UpdateFr.pdf</t>
  </si>
  <si>
    <t>https://www.un.org/internal-displacement-panel/sites/www.un.org.internal-displacement-panel/files/idrp_hlp_submission_ws3_development_challenge.pdf</t>
  </si>
  <si>
    <t>https://www.un.org/esa/ffd/wp-content/uploads/2017/11/2017TP_J1_01_FR_Introduction-PT.pdf</t>
  </si>
  <si>
    <t>https://www.un.org/development/desa/dspd/wp-content/uploads/sites/22/2018/09/McKnight2.pdf</t>
  </si>
  <si>
    <t>https://www.un.org/sustainabledevelopment/wp-content/uploads/2016/08/2_Why-It-Matters-2020.pdf</t>
  </si>
  <si>
    <t>https://www.un.org/development/desa/family/wp-content/uploads/sites/23/2020/06/Freer_Expert-Group-Paper_Corporal-Punishment-Physical-Abuse_June2020.pdf</t>
  </si>
  <si>
    <t>https://www.un.org/sustainabledevelopment/wp-content/uploads/2018/09/Goal-2.pdf</t>
  </si>
  <si>
    <t>https://www.un.org/en/ga/second/72/editingguidelines.pdf</t>
  </si>
  <si>
    <t>https://ihs.smc.global/wp-content/uploads/documents/LCC_Session8_Presentation-script.pdf</t>
  </si>
  <si>
    <t>https://s7d2.scene7.com/is/content/ritzcarlton/Social_Skills_and_Etiquettepdf</t>
  </si>
  <si>
    <t>https://www.schulich.uwo.ca/biophysics/docs/graduate/MBP_SeminarACGroomEval-2014-15.pdf</t>
  </si>
  <si>
    <t>https://www.un.org/en/genocideprevention/documents/Genocide%20Convention-FactSheet-FR.pdf</t>
  </si>
  <si>
    <t>https://www.un.org/en/ethics/assets/pdfs/Participants_Guide_LD_2019.pdf</t>
  </si>
  <si>
    <t>https://www.un.org/development/desa/dpad/wp-content/uploads/sites/45/publication/PB_123.pdf</t>
  </si>
  <si>
    <t>https://www.un.org/esa/socdev/egms/docs/2014/LarsenDevelopmentinsocialcohesion.pdf</t>
  </si>
  <si>
    <t>https://www.un.org/pga/74/wp-content/uploads/sites/99/2020/07/Biodiversity-Concept-note.pdf</t>
  </si>
  <si>
    <t>https://www.un.org/esa/forests/wp-content/uploads/2019/03/UNFF14-BkgdStudy-SDG13-March2019.pdf</t>
  </si>
  <si>
    <t>https://www.un.org/sustainabledevelopment/wp-content/uploads/2017/07/Qatar_Govt.pdf</t>
  </si>
  <si>
    <t>https://www.un.org/internal-displacement-panel/sites/www.un.org.internal-displacement-panel/files/idrp_hlp_submission_ws3_triple_nexus.pdf</t>
  </si>
  <si>
    <t>https://www.un.org/en/development/desa/population/publications/pdf/policy/Compendium/Volume%20I/l_Chapter%207.pdf</t>
  </si>
  <si>
    <t>https://www.un.org/en/ga/contributions/Statement%20May%202023.pdf</t>
  </si>
  <si>
    <t>https://www.un.org/esa/socdev/documents/compilation-brochure.pdf</t>
  </si>
  <si>
    <t>https://www.un.org/womenwatch/daw/egm/enabling-environment2005/docs/EGM-WPD-EE-2005-EP.12%20%20draft%20F.pdf</t>
  </si>
  <si>
    <t>https://www.un.org/esa/socdev/unpfii/documents/DRIPS_es.pdf</t>
  </si>
  <si>
    <t>https://www.un.org/esa/socdev/unyin/documents/tc_addis06_1_youth_participation.pdf</t>
  </si>
  <si>
    <t>https://www.un.org/sustainabledevelopment/wp-content/uploads/2019/07/13_Why-It-Matters-2020.pdf</t>
  </si>
  <si>
    <t>https://www.un.org/esa/desa/papers/1999/esa99dp8.pdf</t>
  </si>
  <si>
    <t>https://www.un.org/development/desa/dpad/wp-content/uploads/sites/45/publication/PB151.pdf</t>
  </si>
  <si>
    <t>https://www.un.org/sustainabledevelopment/wp-content/uploads/2017/02/4_Why-It-Matters-2020.pdf</t>
  </si>
  <si>
    <t>https://www.un.org/development/desa/dpad/wp-content/uploads/sites/45/publication/FTQ_May_2019.pdf</t>
  </si>
  <si>
    <t>https://www.un.org/pga/76/wp-content/uploads/sites/101/2022/09/GA76-Handover-Report.pdf</t>
  </si>
  <si>
    <t>https://www.un.org/esa/socdev/unpfii/documents/5session_factsheet1.pdf</t>
  </si>
  <si>
    <t>https://www.un.org/en/sc/repertoire/89-92/Chapter%208/GENERAL%20ISSUES/Item%2029_Agenda%20for%20peace_.pdf</t>
  </si>
  <si>
    <t>https://www.un.org/fr/events/toiletday/pdf/factsheet-5.pdf</t>
  </si>
  <si>
    <t>https://www.un.org/ohrlls/sites/www.un.org.ohrlls/files/2030_agenda_for_sustainable_development_web.pdf</t>
  </si>
  <si>
    <t>https://www.un.org/esa/socdev/egms/docs//2013/EmpowermentPolicies/National%20Implementation%20of%20International%20Human%20Rights.pdf</t>
  </si>
  <si>
    <t>https://www.un.org/esa/socdev/documents/youth/fact-sheets/youth-sexuality-education.pdf</t>
  </si>
  <si>
    <t>https://www.un.org/en/ga/76/pdf/Delegates_Handbook_2021_EN.pdf</t>
  </si>
  <si>
    <t>https://www.un.org/esa/ffd/wp-content/uploads/2016/01/Multilateral-Development-Banks_WBG_IATF-Issue-Brief.pdf</t>
  </si>
  <si>
    <t>https://www.un.org/development/desa/dpad/wp-content/uploads/sites/45/2019LINK-Tuesday-Session2-B.pdf</t>
  </si>
  <si>
    <t>https://www.un.org/peacebuilding/sites/www.un.org.peacebuilding/files/191112_sp_workshop_-_concept_note.pdf</t>
  </si>
  <si>
    <t>https://www.un.org/development/desa/dspd/wp-content/uploads/sites/22/2018/05/9.pdf</t>
  </si>
  <si>
    <t>https://www.un.org/development/desa/pd/sites/www.un.org.development.desa.pd/files/files/documents/2020/Jan/un_2002_aidsawarenessandbehaviour_fr.pdf</t>
  </si>
  <si>
    <t>https://www.un.org/en/healthy-workforce/files/Fact_Sheet_2_French.pdf</t>
  </si>
  <si>
    <t>https://www.un.org/ohrlls/sites/www.un.org.ohrlls/files/session_3_ngomina_bramingar_chad_.pdf</t>
  </si>
  <si>
    <t>https://www.un.org/Depts/los/consultative_process/icp23/FietzekPresentation.pdf?ref=nozdrenkov.com</t>
  </si>
  <si>
    <t>https://www.un.org/sites/un2.un.org/files/close_to_home_-_the_udhr_-_teaching_guide_and_resources_2.pdf</t>
  </si>
  <si>
    <t>https://www.un.org/en/pdfs/EN-ML_150620_Accord-pour-la-paix-et-la-reconciliation-au-Mali_Issu-du-Processus-d'Alger.pdf</t>
  </si>
  <si>
    <t>https://www.un.org/millenniumgoals/pdf/Think%20Pieces/2_culture.pdf</t>
  </si>
  <si>
    <t>https://www.un.org/bbnj/sites/www.un.org.bbnj/files/draft_agreement_advanced_unedited_for_posting_v1.pdf</t>
  </si>
  <si>
    <t>https://www.un.org/sites/un2.un.org/files/2021/09/accelerating_inclusive_global_cooperation_report.pdf</t>
  </si>
  <si>
    <t>https://www.un.org/development/desa/dpad/wp-content/uploads/sites/45/publication/PB_139.pdf</t>
  </si>
  <si>
    <t>https://www.un.org/development/desa/dpad/wp-content/uploads/sites/45/publication/PB_117.pdf</t>
  </si>
  <si>
    <t>https://www.un.org/counterterrorism/sites/www.un.org.counterterrorism/files/230525_global_compact_brochure2022_web.pdf</t>
  </si>
  <si>
    <t>https://www.un.org/peacebuilding/sites/www.un.org.peacebuilding/files/documents/pbso_architecture_flyer.pdf</t>
  </si>
  <si>
    <t>https://www.un.org/sexualviolenceinconflict/wp-content/uploads/2020/07/factsheet-11th-annual-report-of-sg-on-conflict-related-sexual-violence-crsv/20200717-Factsheet-2019-SG-report.pdf</t>
  </si>
  <si>
    <t>https://www.un.org/french/ga/57/docs/a5725f.pdf</t>
  </si>
  <si>
    <t>https://www.un.org/bbnj/sites/www.un.org.bbnj/files/revised_draft_text_a.conf_.232.2020.11_advance_unedited_version.pdf</t>
  </si>
  <si>
    <t>https://www.un.org/waterforlifedecade/pdf/03_2010_reader_water_quality_eng.pdf</t>
  </si>
  <si>
    <t>https://investor-relations.lufthansagroup.com/fileadmin/downloads/en/presentations/2306_Investor_Presentation.pdf</t>
  </si>
  <si>
    <t>https://investor-relations.lufthansagroup.com/fileadmin/downloads/en/corporate-governance/220126_Corporate_Governance_Presentation.pdf</t>
  </si>
  <si>
    <t>https://investor-relations.lufthansagroup.com/fileadmin/downloads/en/corporate-governance/230420_CG_Roadshow_Presentation_final_fuer_Website_Ergaenzung_vor_AGM.pdf</t>
  </si>
  <si>
    <t>https://investor-relations.lufthansagroup.com/fileadmin/downloads/en/annual-meeting/2024-03-22_Datenschutz_Info_Aktionaere_EN.pdf</t>
  </si>
  <si>
    <t>https://irpages2.eqs.com/Download/Companies/sglcarbon/Presentations/Investor-Relations-Presentation-July-2016.pdf</t>
  </si>
  <si>
    <t>https://investor-relations.lufthansagroup.com/fileadmin/downloads/en/presentations/230919_Berenberg_GS_LHG_Investor_Presentation.pdf</t>
  </si>
  <si>
    <t>https://www.un.org/waterforlifedecade/waterandsustainabledevelopment2015/pdf/Htun_Lwin_oo_MyanmarGDG.pdf</t>
  </si>
  <si>
    <t>https://www.un.org/development/desa/indigenouspeoples/wp-content/uploads/sites/19/2019/01/Summary-Final-Implementation-of-FRA-in-PAs.-Final-14.11.2017-as-printed.pdf</t>
  </si>
  <si>
    <t>https://www.un.org/development/desa/dpad/wp-content/uploads/sites/45/publication/PB_105.pdf</t>
  </si>
  <si>
    <t>https://www.un.org/esa/socdev/egms/docs/2015/sd-agenda2030/Rogersppt.pdf</t>
  </si>
  <si>
    <t>https://www.experianplc.com/content/dam/marketing/global/plc/en/assets/documents/results-and-presentations/2023/experian-ir-roadshow-deck-Nov-Dec-2023.pdf</t>
  </si>
  <si>
    <t>https://www.un.org/development/desa/youth/wp-content/uploads/sites/21/2020/05/WYR-2020-Executive-Summary-REV.pdf</t>
  </si>
  <si>
    <t>https://www.un.org/development/desa/youth/wp-content/uploads/sites/21/2020/05/Youth-Delegates-Guide_May-20200-WEB-1.pdf</t>
  </si>
  <si>
    <t>https://investor-relations.lufthansagroup.com/fileadmin/pm/news/financial-news/lufthansa-group-announces-medium-term-targets-and-makes-preparations-for-a-capital-increase/pdf/investor-presentation.pdf</t>
  </si>
  <si>
    <t>https://www.un.org/development/desa/dspd/wp-content/uploads/sites/22/2020/02/World-Social-Report-2020-Chapter-4.pdf</t>
  </si>
  <si>
    <t>https://www.un.org/sites/un2.un.org/files/un_policy_brief-covid_and_mental_health_final.pdf</t>
  </si>
  <si>
    <t>https://www.un.org/sustainabledevelopment/wp-content/uploads/2019/07/12_Why-It-Matters-2020.pdf</t>
  </si>
  <si>
    <t>https://www.un.org/esa/socdev/publications/measuring-social-inclusion.pdf</t>
  </si>
  <si>
    <t>https://ir.allisontransmission.com/static-files/9fe23712-1c90-4a7a-9f48-a46e7e1a00ee</t>
  </si>
  <si>
    <t>https://www.hochtief.de/fileadmin/investoren/210218_HOCHTIEF_FY_2020_results.pdf</t>
  </si>
  <si>
    <t>https://s24.q4cdn.com/576740213/files/doc_presentations/2021/08/Aptar-IR-Presentation_August-20-2021.pdf</t>
  </si>
  <si>
    <t>https://www.elmos.com/fileadmin/elmos-website/about-us/investor_relations/finanzberichte/2023/20231108_investor_presentation.pdf</t>
  </si>
  <si>
    <t>https://www.un.org/esa/socdev/unyin/documents/wpaysubmissions/cameroun_jh.pdf</t>
  </si>
  <si>
    <t>https://www.un.org/democracyfund/sites/www.un.org.democracyfund/files/undef_me_extrev_guide_2019_fr.pdf</t>
  </si>
  <si>
    <t>https://www.un.org/sites/un2.un.org/files/attention_economy_feb.pdf</t>
  </si>
  <si>
    <t>https://origin-www.lonza.com/-/media/Lonza/Lonzacom/investor-relations/Financial Presentations/2022_HY_Presentation.pdf</t>
  </si>
  <si>
    <t>https://www.un.org/esa/ffd/ffd3/wp-content/uploads/sites/2/2015/07/DESA-Briefing-Note-Addis-Action-Agenda.pdf</t>
  </si>
  <si>
    <t>https://www.un.org/esa/dsd/susdevtopics/sdt_pdfs/shanghaimanual/Chapter%202%20-%20Delivering%20effective%20urban%20management.pdf</t>
  </si>
  <si>
    <t>https://s24.q4cdn.com/576740213/files/doc_presentations/2020/09/Aptar-IR-Presentation_September-2020_Website.pdf</t>
  </si>
  <si>
    <t>https://www.un.org/en/ecosoc/docs/pdfs/ecosoc_brochure_en.pdf</t>
  </si>
  <si>
    <t>https://www.un.org/millenniumgoals/pdf/MDG_FS_6_EN.pdf</t>
  </si>
  <si>
    <t>https://www.un.org/sustainabledevelopment/fr/wp-content/uploads/sites/4/2020/03/ODD_5_Rapport2019.pdf</t>
  </si>
  <si>
    <t>https://www.un.org/esa/ffd/wp-content/uploads/2015/04/2015TIBP_PaperChen.pdf</t>
  </si>
  <si>
    <t>https://investorrelations.accessbankplc.com/AccessBankGroup/media/Documents/Financials/Result-Presentation/2013/2013 Q3 Results Presentation.pdf</t>
  </si>
  <si>
    <t>https://origin-www.lonza.com/-/media/Lonza/Lonzacom/investor-relations/Financial Presentations/2022_FY_Presentation</t>
  </si>
  <si>
    <t>http://download.psg.co.za/files/investor-relations/financial-information/PSG Konsult_Investor Presentation_FY2021.pdf</t>
  </si>
  <si>
    <t>https://www.lenzing.com/fileadmin/content/PDF/07_Finanzen/Praesentationen/DE/LAG_Investor_Presentation_Q3_2021.pdf</t>
  </si>
  <si>
    <t>https://www.dukhanbank.com/sites/default/files/DukhanBankIRPresentation-Dec2023.pdf</t>
  </si>
  <si>
    <t>https://www.uniselect.com/content/files/UNS_IR_presentation_sept29-Final.pdf</t>
  </si>
  <si>
    <t>https://flyvolato.com/wp-content/uploads/2023/08/Volato-Investor-Presentation-August-2023-Final.pdf</t>
  </si>
  <si>
    <t>https://www.hplush.dk/documents/20181/326098/H+H_International_AS_Investor+Presentation_August_2021.pdf/37f98af9-54c6-470c-941e-0396f1e35805</t>
  </si>
  <si>
    <t>https://ionexchangeglobal.com/pdf/investor_relations/Ion Exchange Investor Presentation as on October 2020.pdf</t>
  </si>
  <si>
    <t>https://www.swissequitiesconference.com/media/public/db/media/3/2018/11/163/bucherindustriesirpresentationautumn2018handoutsent.pdf</t>
  </si>
  <si>
    <t>https://www.kongsbergautomotive.com/globalassets/investor-relations/events-and-presentations/kongsbergautomotive_investorpresentation_nov2019.pdf</t>
  </si>
  <si>
    <t>https://www.g4s.com/careers-anz/-/media/g4s/corporate/indexed-files/files/financial-presentations/g4s_investor_relations_presentation_april_2013.ashx?la=en&amp;hash=2790ED46D1B711E495F426286C0AE17A</t>
  </si>
  <si>
    <t>https://www.un.org/development/desa/pd/sites/www.un.org.development.desa.pd/files/files/documents/2021/Nov/undesa_pd_2002_wpa_1950-2050_web.pdf</t>
  </si>
  <si>
    <t>https://www.un.org/millenniumgoals/pdf/Goal_6_fs.pdf</t>
  </si>
  <si>
    <t>https://www.un.org/millenniumgoals/pdf/Think%20Pieces/12_macroeconomics.pdf</t>
  </si>
  <si>
    <t>https://www.un.org/development/desa/dspd/wp-content/uploads/sites/22/2019/03/Education-and-the-Poverty-Trap-in-Rural-Areas-final-by-Ritu.pdf</t>
  </si>
  <si>
    <t>https://www.un.org/en/development/desa/policy/capacity/presentations/manila/6_sam_mams_philippines.pdf</t>
  </si>
  <si>
    <t>https://www.un.org/esa/socdev/documents/youth/fact-sheets/youth-financial-inclusion.pdf</t>
  </si>
  <si>
    <t>https://www.un.org/ipsas/Corporate%20Guidance/Corporate_Guidance_Property_Plant_and_Equipment.pdf</t>
  </si>
  <si>
    <t>https://www.astrazeneca.com/content/dam/az/our-company/investor-relations/Investor-Relations-presentation.pdf</t>
  </si>
  <si>
    <t>https://www.un.org/esa/forests/wp-content/uploads/2014/12/AHEG2_WG1_Kenya.pdf</t>
  </si>
  <si>
    <t>https://www.un.org/sites/un2.un.org/files/2021/09/energy_compacts-_india-_22nd_september_2021.pdf</t>
  </si>
  <si>
    <t>https://www.un.org/sites/un2.un.org/files/un_disability-inclusive_communication_guidelines.pdf</t>
  </si>
  <si>
    <t>https://www.yahsat.com/-/media/yahsat/investor-relations/presentations-reports/yahsat-fy-2021-results-presentation.pdf?la=en&amp;hash=19930AAA282238E4C5347E709328EEAB1FCE12F9</t>
  </si>
  <si>
    <t>https://www.vanlanschotkempen.com/-/media/files/documents/corporate/investor-relations-en/presentations/2017/march-2017---investor-presentation---van-lanschot.ashx</t>
  </si>
  <si>
    <t>https://company.rtl.com/.galleries/downloads/230802_RTL-Group-Investor-Relations-Presentation.pdf</t>
  </si>
  <si>
    <t>http://s24.q4cdn.com/723050407/files/doc_presentations/2020/05/(05.22.20)-ZG-Investor-Deck-IR-Blog-v2-(ZG-Legal-updates-5.22.20).pdf</t>
  </si>
  <si>
    <t>https://www.radnet.com/sites/corporate/files/radnet/imce/investor-relations/RadNet Investor Presentation-1-19-2023.pdf</t>
  </si>
  <si>
    <t>https://www.un.org/sites/un2.un.org/files/circular_economy_14_march.pdf</t>
  </si>
  <si>
    <t>https://www.un.org/development/desa/disabilities/wp-content/uploads/sites/15/2020/02/PNG_National_Disability_Policy.pdf</t>
  </si>
  <si>
    <t>https://www.un.org/development/desa/dspd/wp-content/uploads/sites/22/2018/06/7-1.pdf</t>
  </si>
  <si>
    <t>https://www.un.org/development/desa/un-desa-voice/wp-content/uploads/sites/78/2022/01/DESAVoiceFebruary2022.pdf</t>
  </si>
  <si>
    <t>https://www.un.org/securitycouncil/sites/www.un.org.securitycouncil/files/part_i_2020_threats_terrorist_acts_fr.pdf</t>
  </si>
  <si>
    <t>https://www.un.org/counterterrorism/sites/www.un.org.counterterrorism/files/goodpractices_bsm_english_2018_0.pdf</t>
  </si>
  <si>
    <t>https://www.un.org/womenwatch/osagi/pdf/whatissh.pdf</t>
  </si>
  <si>
    <t>https://www.un.org/sites/un2.un.org/files/un_system_mental_health_and_well_being_strategy_for_2024.pdf</t>
  </si>
  <si>
    <t>https://www.un.org/en/development/desa/population/publications/pdf/mortality/WMR2019/WorldMortality2019DataBooklet.pdf</t>
  </si>
  <si>
    <t>https://www.un.org/en/development/desa/population/publications/pdf/ageing/replacement-cover.pdf</t>
  </si>
  <si>
    <t>https://media.jlrms.com/2020-11/Q2 FY21 Investor Presentation final v2.pdf?VersionId=B2EKK4412TuZmcs8.iwL_H4GBSg2.IfL</t>
  </si>
  <si>
    <t>https://www.vanlanschotkempen.com/-/media/files/documents/corporate/investor-relations-en/presentations/2016/investor-presentation---van-lanschot---march-2016.ashx</t>
  </si>
  <si>
    <t>https://www.bic2023.de/handouts/hochtief_handout.pdf</t>
  </si>
  <si>
    <t>https://www.hapag-lloyd.com/content/dam/website/downloads/ir/HLAG_Investor_Presentation_H12020.pdf</t>
  </si>
  <si>
    <t>https://rgp.com/wp-content/uploads/RGP-Investor-Relations-Presentation-January-2021.pdf</t>
  </si>
  <si>
    <t>https://irpages2.equitystory.com/download/companies/sglcarbon/Presentations/Investor-Relations-Presentation-Nov-2019.pdf</t>
  </si>
  <si>
    <t>https://www.lonza.com/-/media/Lonza/Lonzacom/investor-relations/Financial Presentations/20240126_Presentation_Lonza_Full-Year_Results_2023</t>
  </si>
  <si>
    <t>https://investorrelations.db.com/files/documents/quarterly-results/2023/Deutsche-Bank-Q1-2023-Presentation.pdf</t>
  </si>
  <si>
    <t>https://s24.q4cdn.com/576740213/files/doc_presentations/2023/May/aptar-ir-presentation-q1-2023_5-4-23.pdf</t>
  </si>
  <si>
    <t>http://ir.hiltonworldwide.com/~/media/Files/H/Hilton-Worldwide-IR-V2/documents/investor-presentation-august-2016.pdf</t>
  </si>
  <si>
    <t>https://f.hubspotusercontent30.net/hubfs/7770932/INTZ Investor Relations Presentation Jan -2021.pdf</t>
  </si>
  <si>
    <t>https://www.astrazeneca.com/content/dam/az/Investor_Relations/events/Respiratory_and_Immunology_emerging_pipeline_presentation.pdf</t>
  </si>
  <si>
    <t>https://amanat.com/wp-content/uploads/2023/08/AMANAT_IRP_1H_2023.pdf</t>
  </si>
  <si>
    <t>https://www.un.org/sites/un2.un.org/files/imrf-gabon.pdf</t>
  </si>
  <si>
    <t>https://www.un.org/en/development/desa/population/publications/pdf/fertility/completing-fertility/RevisedSwartzpaper.PDF</t>
  </si>
  <si>
    <t>https://www.un.org/development/desa/dspd/wp-content/uploads/sites/22/2019/06/Andrew-coops-1.pdf</t>
  </si>
  <si>
    <t>https://www.un.org/en/preventgenocide/rwanda/assets/pdf/Backgrounder%20Sexual%20Violence%202014.pdf</t>
  </si>
  <si>
    <t>https://www.un.org/esa/desa/papers/2019/wp158_2019.pdf</t>
  </si>
  <si>
    <t>https://m.kongsbergautomotive.com/globalassets/investor-relations/events-and-presentations/investor_presentation_may2021_final_full.pdf</t>
  </si>
  <si>
    <t>https://www.un.org/esa/socdev/documents/2014/coopsegm/Sifa--Coops%20and%20agric%20dev.pdf</t>
  </si>
  <si>
    <t>https://www.un.org/development/desa/dspd/wp-content/uploads/sites/22/2022/01/Enhancing_food_security_Hoddinott_FINAL-for-website.pdf</t>
  </si>
  <si>
    <t>https://www.kongsbergautomotive.com/globalassets/investor-relations/events-and-presentations/koa_investor_presentation_sept-final_2021.pdf</t>
  </si>
  <si>
    <t>https://www.un.org/esa/documents/un.oct.2004.globalisation.and.interdepence.pdf</t>
  </si>
  <si>
    <t>https://www.un.org/development/desa/dspd/wp-content/uploads/sites/22/2018/07/Chapter-VPersons-with-disabilities-breaking-down.pdf</t>
  </si>
  <si>
    <t>https://www.un.org/esa/socdev/documents/disability/Toolkit/Access-to-justice.pdf</t>
  </si>
  <si>
    <t>https://www.vontobel.com/siteassets/about-vontobel/investor-relations/reports--presentations/2023/hyr/2023-07-27_hyr2023_presentation_en.pdf</t>
  </si>
  <si>
    <t>https://www.goldmansachs.com/investor-relations/presentations/2016-deutsche-bank-presentation-deck.pdf</t>
  </si>
  <si>
    <t>https://s24.q4cdn.com/133441296/files/doc_financials/2022/q1/b/Q1-2022-DHI-Investor-Presentation-FINAL-05.22.pdf</t>
  </si>
  <si>
    <t>https://s22.q4cdn.com/153757806/files/doc_financials/2020/q4/WH-Q4-Investor-Presentation.pdf</t>
  </si>
  <si>
    <t>https://enerjisainvestorrelations.com/medium/ReportAndPresentation/File/2844/enerjisaenerji9m2023earningscalltranscript.pdf</t>
  </si>
  <si>
    <t>https://www.gerresheimer.com/fileadmin/user_upload/user_upload/Company/Investor_Relations/presentations/2020/DE/GXI_Investor_Presentation_2020.pdf.pdf</t>
  </si>
  <si>
    <t>https://s24.q4cdn.com/920787662/files/doc_presentations/2023/Nov/27/glp-q3-2023-investor-presentation_final.pdf</t>
  </si>
  <si>
    <t>https://www.informa.com/globalassets/documents/investor-relations/2023/informa-h1-2023-results-presentation.pdf</t>
  </si>
  <si>
    <t>https://www.akzonobel.com/content/dam/akzonobel-corporate/global/en/investor-relations-images/result-center/reports---presentation/2023-report-and-presentations/q2-2023/investor-update-q2-2023-akzonobel.pdf</t>
  </si>
  <si>
    <t>https://static.seekingalpha.com/uploads/sa_presentations/885/50885/original.pdf</t>
  </si>
  <si>
    <t>https://www.enbridge.com/~/media/Enb/Documents/Investor Relations/2020/2020_Q4_ENB_Earnings_Presentation.pdf</t>
  </si>
  <si>
    <t>https://www.pgs.com/globalassets/investor-relations/reports-and-results/q2-2023--presentation.pdf</t>
  </si>
  <si>
    <t>https://www.un.org/securitycouncil/sites/www.un.org.securitycouncil/files/part_i_2021_peace_and_security_in_africa.pdf</t>
  </si>
  <si>
    <t>https://www.un.org/peacebuilding/sites/www.un.org.peacebuilding/files/documents/somalia_20201124_1.pdf</t>
  </si>
  <si>
    <t>https://www.un.org/depts/los//doalos_publications/9789210018036_Unclos40EngWeb.pdf</t>
  </si>
  <si>
    <t>https://www.un.org/esa/socdev/documents/youth/fact-sheets/youth-migration.pdf</t>
  </si>
  <si>
    <t>https://www.fraport.com/content/dam/fraport-company/documents/investoren/termine-und-publikationen/praesentationen/2022/3Q22_Fraport_Co Presentation.pdf/_jcr_content/renditions/original./3Q22_Fraport_Co Presentation.pdf</t>
  </si>
  <si>
    <t>https://www.un.org/womenwatch/osagi/UN_system_policies/(UNESCO)Anti-harassment_Policy.pdf</t>
  </si>
  <si>
    <t>https://s27.q4cdn.com/928525813/files/doc_financials/2021/q4/TBBK-Investor-Presentation-Q4-2021.pdf</t>
  </si>
  <si>
    <t>https://www.un.org/esa/socdev/unyin/documents/ch07.pdf</t>
  </si>
  <si>
    <t>https://www.un.org/peacebuilding/sites/www.un.org.peacebuilding/files/documents/pbf_guidance_note_on_youth_and_peacebuilding_2019.pdf</t>
  </si>
  <si>
    <t>https://www.un.org/development/desa/pd/sites/www.un.org.development.desa.pd/files/undesa_pd_2023_cpd56_policy-brief-152.pdf</t>
  </si>
  <si>
    <t>https://www.un.org/sexualviolenceinconflict/wp-content/uploads/2019/05/report/guidelines-for-medico-legal-care-for-victims-of-sexual-violence/924154628X.pdf</t>
  </si>
  <si>
    <t>https://www.un.org/ohrlls/sites/www.un.org.ohrlls/files/tor_evaluation_consultant_sustainable_energy_ldcs.pdf</t>
  </si>
  <si>
    <t>https://www.flsmidth.com/-/media/files/company-section/investor-relations/q-reports/q2-2022-investor-presentation2.pdf</t>
  </si>
  <si>
    <t>https://www.norwegian.com/globalassets/ip/documents/about-us/company/investor-relations/reports-and-presentations/investor-presentations/investor-presentation-september-2018.pdf</t>
  </si>
  <si>
    <t>https://www.aarcorp.com/globalassets/8.-investor-relations/presentations/triumph-product-support-acquisition-presentation.pdf</t>
  </si>
  <si>
    <t>https://www.flsmidth.com/-/media/files/company-section/investor-relations/2023/2023-q3-investor-roadshow-presentation_v2.pdf</t>
  </si>
  <si>
    <t>https://s27.q4cdn.com/749962998/files/doc_financials/2023/q3/tkr-3q-23-earnings-presentation-vs.pdf</t>
  </si>
  <si>
    <t>https://origin-www.lonza.com/-/media/Lonza/Lonzacom/investor-relations/Financial Presentations/2021_FY_Presentation.pdf</t>
  </si>
  <si>
    <t>https://www.tomra.com/-/media/project/tomra/tomra/investor-relations/quarterly-results-files/2018/1q/1q-2018-investor-presentation.pdf</t>
  </si>
  <si>
    <t>https://www.norwegian.no/globalassets/ip/documents/about-us/company/investor-relations/reports-and-presentations/investor-presentations/norwegian---investor-presentation-26052021.pdf</t>
  </si>
  <si>
    <t>https://www.un.org/depts/los/consultative_process/contribution21/6Gabon.pdf</t>
  </si>
  <si>
    <t>https://www.un.org/womenwatch/uncoordination/documents/proposedpolicy-genderbasedviolence.pdf</t>
  </si>
  <si>
    <t>https://www.un.org/en/development/desa/policy/untaskteam_undf/thinkpieces/3_disaster_risk_resilience.pdf</t>
  </si>
  <si>
    <t>https://www.un.org/sites/un2.un.org/files/informal_consultations_on_the_preparations_of_the_pact_for_the_future_on_19_october_2023.pdf</t>
  </si>
  <si>
    <t>https://www.un.org/ipsas/Corporate%20Guidance/Corporate_Guidance_Infrastructure_Assets.pdf</t>
  </si>
  <si>
    <t>https://www.un.org/humansecurity/wp-content/uploads/2018/04/What-is-Human-Security.pdf</t>
  </si>
  <si>
    <t>https://www.un.org/en/conf/ldc/pdf/ldc_briefingpapersfr_6.pdf</t>
  </si>
  <si>
    <t>https://www.un.org/sites/un2.un.org/files/futuregenerations-sdgs.pdf</t>
  </si>
  <si>
    <t>https://www.un.org/sites/un2.un.org/files/2021/03/udhr.pdf</t>
  </si>
  <si>
    <t>https://www.un.org/en/development/desa/population/migration/generalassembly/docs/globalcompact/ILO_C_111.pdf</t>
  </si>
  <si>
    <t>https://www.un.org/peacebuilding/sites/www.un.org.peacebuilding/files/documents/reflecting-on-peacebuilding-and-sustaining-peace-2021.pdf</t>
  </si>
  <si>
    <t>https://www.un.org/securitycouncil/sites/www.un.org.securitycouncil/files/22nd_supp_part_v_advance_version.pdf</t>
  </si>
  <si>
    <t>https://www.un.org/pga/77/wp-content/uploads/sites/105/2023/06/Declaration-On-Future-Generations-Summary-of-Dialogues.pdf</t>
  </si>
  <si>
    <t>https://www.un.org/en/healthy-workforce/files/Fact_Sheet_2_Spanish.pdf</t>
  </si>
  <si>
    <t>https://www.un.org/esa/socdev/egms/docs/2013/EmpowermentPolicies/Expert-paper_Catalina-Devandas.pdf</t>
  </si>
  <si>
    <t>https://www.un.org/development/desa/disabilities/wp-content/uploads/sites/15/2016/01/desa_forum_whs.pdf</t>
  </si>
  <si>
    <t>https://www.un.org/development/desa/pd/sites/www.un.org.development.desa.pd/files/unpd-egm_200010_un_2001_replacementmigration.pdf</t>
  </si>
  <si>
    <t>https://www.un.org/esa/sustdev/sdissues/energy/op/beijing_hlccc_nov08/back_paper.pdf</t>
  </si>
  <si>
    <t>https://www.un.org/sites/un2.un.org/files/2020/08/case_study_7_-_desalination_through_sustainable_water_and_energy_solutions_in_west_asia.pdf</t>
  </si>
  <si>
    <t>https://www.un.org/esa/coordination/Alliance/fwmadagascar/FENU_madagascar_analyse.pdf</t>
  </si>
  <si>
    <t>https://www.un.org/development/desa/dspd/wp-content/uploads/sites/22/2017/02/CSocD55MediaEvent.pdf</t>
  </si>
  <si>
    <t>https://www.un.org/depts/los/convention_agreements/texts/unclos/unclos_e.pdf</t>
  </si>
  <si>
    <t>https://www.un.org/development/desa/dspd/wp-content/uploads/sites/22/2020/07/Closing-the-Digital-Divide-by-Jan-A.G.M-van-Dijk-.pdf</t>
  </si>
  <si>
    <t>https://www.un.org/sites/un2.un.org/files/2020/08/united_to_support-domestic_abuse_-_global_fr.pdf</t>
  </si>
  <si>
    <t>https://www.un.org/sustainabledevelopment/wp-content/uploads/2018/09/Goal-9.pdf</t>
  </si>
  <si>
    <t>https://www.un.org/esa/socdev/family/docs/egm09/Singh.pdf</t>
  </si>
  <si>
    <t>https://www.un.org/womenwatch/daw/csw/csw57/side_events/Fact%20sheet%20%20VAWG%20with%20disabilities%20FINAL%20.pdf</t>
  </si>
  <si>
    <t>https://www.un.org/waterforlifedecade/pdf/01_2014_water_and_energy.pdf</t>
  </si>
  <si>
    <t>https://www.un.org/peacebuilding/sites/www.un.org.peacebuilding/files/documents/mali_july_2018_project_evaluation_french_0.pdf</t>
  </si>
  <si>
    <t>https://www.un.org/peacebuilding/sites/www.un.org.peacebuilding/files/documents/country_brief_chad_2022_nov_fr.pdf</t>
  </si>
  <si>
    <t>https://goldenleaf.org/wp-content/uploads/2023/04/GlfPresentationSlides_04052023.pdf</t>
  </si>
  <si>
    <t>https://pdfs.semanticscholar.org/presentation/29e1/04d287ed7562eac577387bfb7bdca380aae2.pdf</t>
  </si>
  <si>
    <t>http://leanmanufacturingtools.org/wp-content/uploads/2015/05/What-is-5S-Presentation.pdf</t>
  </si>
  <si>
    <t>https://chietaphi.org/wp-content/uploads/2021/12/Chapter-Basileus-Presentation-FINAL-as-of-2-3-18.pdf</t>
  </si>
  <si>
    <t>https://veinternational.org/wp-content/uploads/2021/04/NBPC-Oral-Presentation-Rubric.pdf</t>
  </si>
  <si>
    <t>https://www.un.org/peacebuilding/sites/www.un.org.peacebuilding/files/documents/26_02_2008_background_note.pdf</t>
  </si>
  <si>
    <t>https://www.un.org/dgacm/sites/www.un.org.dgacm/files/Documents_Protocol/sample_letters_-_from_the_missions_to_pls09march2023b.pdf</t>
  </si>
  <si>
    <t>https://www.un.org/en/internaljustice/pdfs/UNDT_Statute.pdf</t>
  </si>
  <si>
    <t>https://grouper.ieee.org/groups/transformers/meetings/F2014-WashingtonDC/Documents/F14-PresentationFlyer_GIC.pdf</t>
  </si>
  <si>
    <t>https://www.un.org/womenwatch/feature/climate_change/downloads/Women_and_Climate_Change_Factsheet.pdf</t>
  </si>
  <si>
    <t>https://www.un.org/development/desa/dpad/wp-content/uploads/sites/45/EGM2019_13_Mukherjee.pdf</t>
  </si>
  <si>
    <t>https://www.un.org/sites/un2.un.org/files/2021/11/disability-inclusive_language_guidelines_fr.pdf</t>
  </si>
  <si>
    <t>https://www.un.org/esa/sustdev/tech_coop/sdea/principal/pdf/01_resume-conclusions.pdf</t>
  </si>
  <si>
    <t>https://www.un.org/esa/socdev/unpfii/documents/DRIPS_en.pdf</t>
  </si>
  <si>
    <t>https://www.un.org/esa/ffd/wp-content/uploads/2011/06/20110607_TP_Chapter1_Introduction.pdf</t>
  </si>
  <si>
    <t>https://www.un.org/sites/un2.un.org/files/2020/05/who_doing_what_matters_in_times_of_stress.pdf</t>
  </si>
  <si>
    <t>https://www.incharge.org/wp-content/uploads/2015/07/Teachers-Slide-Presentation-Lesson-Two.pdf</t>
  </si>
  <si>
    <t>https://www.ismrm.org/smrt/10/SMRT_Presentation_GuidelinesRev01.pdf</t>
  </si>
  <si>
    <t>https://www.dioceseofscranton.org/wp-content/uploads/2019/03/Combined-Confirmations-Presentation-of-the-Candidates.pdf</t>
  </si>
  <si>
    <t>https://cdn.ifrs.org/content/dam/ifrs/project/primary-financial-statements/exposure-draft/snapshot-ed-general-presentation-disclosures.pdf</t>
  </si>
  <si>
    <t>https://database.ich.org/sites/default/files/ICH_M10_Step_4_Presentation_2022_0524.pdf</t>
  </si>
  <si>
    <t>https://www.takorama.org/takorama-2022-presentation-bilan-en-2021.pdf</t>
  </si>
  <si>
    <t>https://www.nass.org/sites/default/files/Winter 2020 Presentations/presentation-inta-winter20.pdf</t>
  </si>
  <si>
    <t>https://apcentral.collegeboard.org/media/pdf/ap19-sg-seminar-pt1.pdf</t>
  </si>
  <si>
    <t>https://nihcm.org/assets/articles/BCBSSC-Presentation-compressed.pdf</t>
  </si>
  <si>
    <t>https://www.jacentralontario.org/wp-content/uploads/5.1.01-Final-Report-and-Presentation-Outline.pdf</t>
  </si>
  <si>
    <t>https://www.un.org/en/development/desa/population/migration/generalassembly/docs/globalcompact/A_RES_71_256.pdf</t>
  </si>
  <si>
    <t>https://www.un.org/Depts/los/doalos_publications/publicationstexts/msr_guide%202010_final.pdf</t>
  </si>
  <si>
    <t>https://www.un.org/securitycouncil/ctc/sites/www.un.org.securitycouncil.ctc/files/concept-note-final-web.pdf</t>
  </si>
  <si>
    <t>https://www.un.org/dgacm/sites/www.un.org.dgacm/files/Documents_MOU_memorandums/university_of_westminster_mou.pdf</t>
  </si>
  <si>
    <t>https://www.un.org/esa/socdev/unpfii/documents/6_session_factsheet2.pdf</t>
  </si>
  <si>
    <t>https://www.un.org/democracyfund/sites/www.un.org.democracyfund/files/r09_-_undef_me_extrev_guide_2015_fr_final.pdf</t>
  </si>
  <si>
    <t>https://www.un.org/sites/un2.un.org/files/coronavirus_addressingvaccinehesitancy_2021-05_fr.pdf</t>
  </si>
  <si>
    <t>https://www.un.org/en/events/righttodevelopment/pdf/rtd_at_a_glance.pdf</t>
  </si>
  <si>
    <t>https://www.un.org/development/desa/indigenouspeoples/wp-content/uploads/sites/19/2019/01/UNDRIP_E_web.pdf</t>
  </si>
  <si>
    <t>https://www.un.org/womenwatch/daw/beijing/pdf/BDPfA%20F.pdf</t>
  </si>
  <si>
    <t>https://www.un.org/development/desa/dspd/wp-content/uploads/sites/22/2019/06/3-Sub-Working-Group-of-IASG.-ILO-and-UNDP-COSP-Plenary-presentation-on-UNDIS.pdf</t>
  </si>
  <si>
    <t>http://www.hmongcc.org/uploads/4/5/8/7/4587788/hmong101presentation2012versionabridged.pdf</t>
  </si>
  <si>
    <t>https://www.hullpublicschools.org/sites/g/files/vyhlif4546/f/uploads/current_rubric_presentation_a.pdf</t>
  </si>
  <si>
    <t>http://www.thesinglesnetwork.org/uploads/4/6/4/9/4649501/sevenstepstogivingamissionspresentation2007mblfall.pdf</t>
  </si>
  <si>
    <t>https://youngwomenshealth.org/wp-content/uploads/2014/06/Mod-2-Presentation.pdf</t>
  </si>
  <si>
    <t>https://campaigneffectiveness.org/wp-content/uploads/2021/06/Bangladesh-presentation-06.02.2021-2.pptx.pdf</t>
  </si>
  <si>
    <t>https://www.kpers.org/pdf/PreRetirementWebinar_KPERS3_slides.pdf</t>
  </si>
  <si>
    <t>https://cdpsdocs.state.co.us/ccjj/Committees/OpInvSub/Materials/2019-12-12_OpInvSub_ODMAPPresentation.pdf</t>
  </si>
  <si>
    <t>https://ap2023.termis.org/wp-content/uploads/2023/10/TERMIS-AP-2023-Presentation-Awardees_R2.pdf</t>
  </si>
  <si>
    <t>https://www.chardonschools.org/Downloads/Elem_Meet Your School Counselor Presentation_Erika Barnett.pdf</t>
  </si>
  <si>
    <t>https://www.streamlinedsalestax.org/docs/default-source/presentations/period-law-ssuta-presentation-may-2023.pdf?sfvrsn=2e8609a5_4</t>
  </si>
  <si>
    <t>https://www.frbsf.org/wp-content/uploads/sites/2/PersonalFinancePresentationInstructions.pdf</t>
  </si>
  <si>
    <t>https://www.pbc.org.pk/wp-content/uploads/Presentation-Modernizing-the-Dairy-Sector.pdf</t>
  </si>
  <si>
    <t>https://www.un.org/sustainabledevelopment/wp-content/uploads/2019/07/UN-SG-Roadmap-Financing-the-SDGs-July-2019.pdf</t>
  </si>
  <si>
    <t>https://www.un.org/sustainabledevelopment/wp-content/uploads/2018/01/10_Why-It-Matters-2020.pdf</t>
  </si>
  <si>
    <t>https://www.un.org/esa/sustdev/sdissues/energy/op/hydro_roth_refurbishment.pdf</t>
  </si>
  <si>
    <t>https://www.un.org/sexualviolenceinconflict/wp-content/uploads/2023/07/factsheet2022-2.pdf</t>
  </si>
  <si>
    <t>https://www.un.org/development/desa/dpad/wp-content/uploads/sites/45/publication/WESS2016-PB2.pdf</t>
  </si>
  <si>
    <t>https://meetings.npfmc.org/CommentReview/DownloadFile?p=46cfb026-634b-41c7-9963-b5b39d88eb30.pdf&amp;fileName=PRESENTATION DMRs.pdf</t>
  </si>
  <si>
    <t>https://www.un.org/sustainabledevelopment/wp-content/uploads/2018/09/Goal-3.pdf</t>
  </si>
  <si>
    <t>https://www.un.org/development/desa/pd/sites/www.un.org.development.desa.pd/files/files/documents/2021/Feb/un_2019_age-struc-preface-toc.pdf</t>
  </si>
  <si>
    <t>https://www.un.org/development/desa/ageing/wp-content/uploads/sites/24/2017/11/ECLAC-contribution.pdf</t>
  </si>
  <si>
    <t>https://www.un.org/sustainabledevelopment/wp-content/uploads/2019/07/9_Why-It-Matters-2020.pdf</t>
  </si>
  <si>
    <t>https://www.un.org/esa/socdev/social/meetings/egm6_social_integration/documents/SOCIALJUSTICE_DIMENSION_GLOBALIZATION.pdf</t>
  </si>
  <si>
    <t>https://www.cityofwillits.org/DocumentCenter/View/931/FY-2020-21-Mid-Year-Budget-Presentation-021021</t>
  </si>
  <si>
    <t>https://www.atlantabsa.org/files/24575/Presentation-Script</t>
  </si>
  <si>
    <t>https://www.chwsny.org/wp-content/uploads/2018/06/16x9-AAMC-Margie-DSO-Presentation-180425.pdf</t>
  </si>
  <si>
    <t>https://childrenshealthdefense.org/wp-content/uploads/1999-eis-conference-abstract-presentation-verstraeten-et-al.pdf</t>
  </si>
  <si>
    <t>https://greenschoolsireland.org/wp-content/uploads/2017/06/Plastic-Islands-presentation-St-Clares-Harolds-cross.pdf</t>
  </si>
  <si>
    <t>https://gideons.org/Media/2010/speakup2010/downloads/sample_script.pdf</t>
  </si>
  <si>
    <t>https://cdn.ifrs.org/content/dam/ifrs/project/fice/webcast-slides/fice-webcast-5-presentation-for-equity-instruments.pdf</t>
  </si>
  <si>
    <t>https://ifr.org/downloads/press2018/2022_WR_extended_version.pdf</t>
  </si>
  <si>
    <t>https://www.un.org/en/development/desa/population/publications/pdf/hiv/impact/chap5.pdf</t>
  </si>
  <si>
    <t>https://www.un.org/en/development/desa/policy/wess/wess_bg_papers/bp_wess2010_emmerij.pdf</t>
  </si>
  <si>
    <t>https://www.un.org/esa/sustdev/sdissues/energy/op/parliamentarian_forum/glazewski_re_sa.pdf</t>
  </si>
  <si>
    <t>https://www.un.org/esa/sustdev/publications/WWDR_english_129556e.pdf</t>
  </si>
  <si>
    <t>https://www.un.org/development/desa/pd/sites/www.un.org.development.desa.pd/files/undesa_pd_2023_policy-brief-153.pdf</t>
  </si>
  <si>
    <t>https://www.un.org/development/desa/indigenouspeoples/wp-content/uploads/sites/19/2021/04/2021_UNPFII_-_SDG_16_Backgrounder_FINAL.pdf</t>
  </si>
  <si>
    <t>https://www.un.org/en/land-natural-resources-conflict/pdfs/UNDG-ECHA_NRM_guidance_Jan2013.pdf</t>
  </si>
  <si>
    <t>https://www.un.org/sustainabledevelopment/wp-content/uploads/2023/09/Goal-13_Fast-Facts.pdf</t>
  </si>
  <si>
    <t>https://www.un.org/development/desa/pd/sites/www.un.org.development.desa.pd/files/unpd_egm_200203_backgroundpaper_female_labour-force_participation_lim.pdf</t>
  </si>
  <si>
    <t>https://www.un.org/development/desa/pd/sites/www.un.org.development.desa.pd/files/unpd_egm_201709_s3_paper-awunbila-final.pdf</t>
  </si>
  <si>
    <t>https://www.un.org/en/development/desa/population/publications/pdf/popfacts/PopFacts_2019-3.pdf</t>
  </si>
  <si>
    <t>https://www.un.org/womenwatch/daw/beijing/pdf/Beijing%20full%20report%20E.pdf</t>
  </si>
  <si>
    <t>https://www.un.org/en/ethics/assets/pdfs/GIFTS%20POLICY%20FACTSHEET%202020_03_24.pdf</t>
  </si>
  <si>
    <t>https://www.un.org/development/desa/ageing/wp-content/uploads/sites/24/2020/09/The-International-Olympic-Committee.pdf</t>
  </si>
  <si>
    <t>https://www.un.org/sites/un2.un.org/files/the_third_global_conference_report_11.08.2022.pdf</t>
  </si>
  <si>
    <t>https://www.un.org/en/development/desa/population/publications/pdf/fertility/World_Fertility_2019.pdf</t>
  </si>
  <si>
    <t>https://www.un.org/development/desa/jpo/wp-content/uploads/sites/55/2023/02/VA-23P014-EOSG-JPO-in-Data-and-Global-Risk-Analytics-New-York-.pdf</t>
  </si>
  <si>
    <t>https://www.un.org/en/pdfs/DigitalCooperation-report-for%20web.pdf</t>
  </si>
  <si>
    <t>https://www.un.org/esa/sustdev/csd/csd16/documents/fao_factsheet/ecosystem.pdf</t>
  </si>
  <si>
    <t>https://www.un.org/sustainabledevelopment/wp-content/uploads/2023/09/Goal-1_Fast-Facts.pdf</t>
  </si>
  <si>
    <t>https://www.un.org/development/desa/pd/sites/www.un.org.development.desa.pd/files/files/documents/2020/Jan/un_2017_techpaper11.pdf</t>
  </si>
  <si>
    <t>https://www.un.org/sites/un2.un.org/files/2020/09/policy_brief_-_education_during_covid-19_and_beyond_french.pdf</t>
  </si>
  <si>
    <t>https://www.un.org/development/desa/pd/sites/www.un.org.development.desa.pd/files/files/documents/2020/Jan/un_2003_concisereport_en.pdf</t>
  </si>
  <si>
    <t>https://www.un.org/esa/ffd/wp-content/uploads/2017/11/2017TP_D1_01_EN_Introduction-TP.pdf</t>
  </si>
  <si>
    <t>https://www.un.org/Depts/los/LEGISLATIONANDTREATIES/PDFFILES/TZA_1989_Act.pdf</t>
  </si>
  <si>
    <t>https://www.un.org/Depts/los/clcs_new/submissions_files/mysvnm33_09/chn_2009re_mys_vnm_e.pdf</t>
  </si>
  <si>
    <t>https://www.un.org/development/desa/dspd/wp-content/uploads/sites/22/2021/02/PB_92-1.pdf</t>
  </si>
  <si>
    <t>https://www.un.org/development/desa/indigenouspeoples/wp-content/uploads/sites/19/2021/01/Executive-Summary-State-of-the-World.pdf</t>
  </si>
  <si>
    <t>https://www.un.org/esa/desa/papers/2010/wp93_2010.pdf</t>
  </si>
  <si>
    <t>https://www.un.org/fr/ethics/assets/pdfs/Putting_Ethics_to_Work_Ethics_Guide_FR.pdf</t>
  </si>
  <si>
    <t>https://www.un.org/dgacm/sites/www.un.org.dgacm/files/dgacm_2021_action_plan_on_gender_equality_.pdf</t>
  </si>
  <si>
    <t>https://www.un.org/fr/pdf/un_system_chart.pdf</t>
  </si>
  <si>
    <t>https://www.un.org/development/desa/pd/sites/www.un.org.development.desa.pd/files/undesa_pd_2022_china_seminar_wilmoth.pdf</t>
  </si>
  <si>
    <t>https://www.un.org/sustainabledevelopment/wp-content/uploads/2023/08/SDG-Explainers-Biodiversity.pdf</t>
  </si>
  <si>
    <t>https://www.un.org/development/desa/disabilities/wp-content/uploads/sites/15/2020/01/GenderEquality_Brief_Final_20191203.pdf</t>
  </si>
  <si>
    <t>https://www.un.org/en/development/desa/policy/wesp/wesp_current/2014wesp_country_classification.pdf</t>
  </si>
  <si>
    <t>https://www.un.org/en/ecosoc/newfunct/pdf13/wipo_ecosoc_amr_dar_13_e_sampath.pdf</t>
  </si>
  <si>
    <t>https://www.un.org/en/development/desa/policy/wess/wess_archive/1967wes_part2.pdf</t>
  </si>
  <si>
    <t>https://www.un.org/en/auditors/panel/docs/UNSAS.pdf</t>
  </si>
  <si>
    <t>https://www.bankdhofar.com/media/fwhntf4m/investor-presentation-dec-21.pdf</t>
  </si>
  <si>
    <t>https://www.un.org/Depts/german/gv-70/band1/ar70001.pdf</t>
  </si>
  <si>
    <t>https://www.un.org/fr/letsfightracism/pdfs/United_against_racism_Fr.pdf</t>
  </si>
  <si>
    <t>https://www.un.org/development/desa/disabilities/wp-content/uploads/sites/15/2019/07/disability-report-chapter2.pdf</t>
  </si>
  <si>
    <t>https://www.un.org/development/desa/youth/wp-content/uploads/sites/21/2018/12/WorldYouthReport-2030Agenda.pdf</t>
  </si>
  <si>
    <t>https://www.un.org/en/development/desa/population/publications/pdf/policy/child-adoption.pdf</t>
  </si>
  <si>
    <t>https://www.un.org/esa/socdev/rwss/2016/chapter1.pdf</t>
  </si>
  <si>
    <t>https://www.bankdhofar.com/media/jy2pw1gk/bd-investor-presentation-q1-2022_usd.pdf</t>
  </si>
  <si>
    <t>https://www.bankdhofar.com/media/c3plpgiu/bd-investor-presentation-q2-2022_omr170822.pdf</t>
  </si>
  <si>
    <t>https://www.un.org/securitycouncil/sites/www.un.org.securitycouncil/files/fr/sc/repertoire/2008-2009/Part_IX/08-09_Part_IX.pdf</t>
  </si>
  <si>
    <t>https://www.un.org/depts/los/consultative_process/icp24/FAO.pdf</t>
  </si>
  <si>
    <t>https://cgeci.com/wp-content/uploads/2023/12/Exee-C32-Frat-mat-AF24.pdf</t>
  </si>
  <si>
    <t>https://mayor.dc.gov/sites/default/files/dc/sites/mayormb/page_content/attachments/FY23 Budget Presentation to Council FINAL.pdf</t>
  </si>
  <si>
    <t>https://www.site.uottawa.ca/~rhabash/ELG2911TechnicalWritingandPresentation.pdf</t>
  </si>
  <si>
    <t>https://www.vibhavadi.com/images/ir-presentations/2024-03-21-10-04-1314378528.pdf</t>
  </si>
  <si>
    <t>https://www.vibhavadi.com/images/ir-presentations/2023-12-20-10-05-4871768336.pdf</t>
  </si>
  <si>
    <t>https://www.vibhavadi.com/images/ir-presentations/2022-09-23-09-33-131427669168.pdf</t>
  </si>
  <si>
    <t>https://www.vibhavadi.com/images/ir-presentations/2021-05-06-15-03-24713550552.pdf</t>
  </si>
  <si>
    <t>https://www.vibhavadi.com/images/ir-financial-state/2022-11-18-09-58-5790820751.pdf</t>
  </si>
  <si>
    <t>https://www.vibhavadi.com/images/ir-financial-state/2023-08-29-09-50-37419637530.pdf</t>
  </si>
  <si>
    <t>https://www.vibhavadi.com/images/ir-financial-state/2022-07-29-14-49-441321134726.pdf</t>
  </si>
  <si>
    <t>https://www.vibhavadi.com/images/ir-financial-state/2022-07-29-13-22-04122188241.pdf</t>
  </si>
  <si>
    <t>https://www.vibhavadi.com/images/ir-presentations/2023-12-20-10-05-481437375394.pdf</t>
  </si>
  <si>
    <t>https://www.vibhavadi.com/images/ir-presentations/2023-09-21-13-32-37924974717.pdf</t>
  </si>
  <si>
    <t>https://www.vibhavadi.com/images/ir-presentations/2023-08-29-15-00-511068368550.pdf</t>
  </si>
  <si>
    <t>https://www.vibhavadi.com/images/ir-presentations/2023-09-21-13-32-371105779120.pdf</t>
  </si>
  <si>
    <t>https://www.vibhavadi.com/images/ir-presentations/2022-09-23-09-33-13804798445.pdf</t>
  </si>
  <si>
    <t>https://www.vibhavadi.com/images/ir-financial-state/2022-07-29-13-22-432007131797.pdf</t>
  </si>
  <si>
    <t>https://www.vibhavadi.com/images/ir-presentations/2022-06-10-09-00-341735729864.pdf</t>
  </si>
  <si>
    <t>https://www.vibhavadi.com/images/ir-set/2023-06-06-10-49-11448550058.pdf</t>
  </si>
  <si>
    <t>https://www.vibhavadi.com/images/ir-financial-state/2023-06-06-10-14-581418095314.pdf</t>
  </si>
  <si>
    <t>https://www.vibhavadi.com/images/ir-financial-state/2022-07-29-13-21-461368268966.pdf</t>
  </si>
  <si>
    <t>https://www.vibhavadi.com/images/ir-financial-state/2022-07-29-13-22-241394249224.pdf</t>
  </si>
  <si>
    <t>https://www.vibhavadi.com/images/ir-financial-state/2022-11-18-09-58-161144382846.pdf</t>
  </si>
  <si>
    <t>https://www.vibhavadi.com/images/ir-financial-state/2022-07-29-11-59-241560018226.pdf</t>
  </si>
  <si>
    <t>https://www.vibhavadi.com/images/ir-financial-state/2022-07-29-14-11-56665433931.pdf</t>
  </si>
  <si>
    <t>https://www.vibhavadi.com/images/ir-financial-state/2022-07-29-14-12-151512053574.pdf</t>
  </si>
  <si>
    <t>https://www.vibhavadi.com/images/ir-financial-state/2022-07-29-14-48-55592934519.pdf</t>
  </si>
  <si>
    <t>https://www.vibhavadi.com/images/ir-financial-state/2022-07-29-14-49-202048870753.pdf</t>
  </si>
  <si>
    <t>https://www.vibhavadi.com/images/ir-financial-state/2022-07-29-12-05-011770305737.pdf</t>
  </si>
  <si>
    <t>https://www.vibhavadi.com/images/ir-financial-state/2022-08-04-10-26-291668271721.pdf</t>
  </si>
  <si>
    <t>https://www.vibhavadi.com/images/ir-financial-state/2022-07-29-14-13-031768805856.pdf</t>
  </si>
  <si>
    <t>https://bandhanbank.com/sites/default/files/2021-07/Investor_Presentation_Q1FY21-22_1.pdf</t>
  </si>
  <si>
    <t>https://mobil.vakifbank.com.tr/documents/inv_pres/YearEndEarningsPresentation.pdf</t>
  </si>
  <si>
    <t>https://mobil.vakifbank.com.tr/documents/inv_pres/EP_BRSA_3Q21%20V3.pdf</t>
  </si>
  <si>
    <t>https://mobil.vakifbank.com.tr/documents/inv_pres/EP__BRSA__3Q23.pdf</t>
  </si>
  <si>
    <t>https://mobil.vakifbank.com.tr/documents/inv_pres/EP_BRSA_3Q_22.pdf</t>
  </si>
  <si>
    <t>https://mobil.vakifbank.com.tr/documents/inv_pres/First_Half_Earnings_Presentation.pdf</t>
  </si>
  <si>
    <t>https://mobil.vakifbank.com.tr/documents/inv_pres/EP_BRSA_4Q22_31.12.pdf</t>
  </si>
  <si>
    <t>https://mobil.vakifbank.com.tr/documents/inv_pres/EP__BRSA__2Q22.pdf</t>
  </si>
  <si>
    <t>https://bandhanbank.com/sites/default/files/2022-09/Q1_Investor_Presentation_3.pdf</t>
  </si>
  <si>
    <t>https://mobil.vakifbank.com.tr/documents/inv_pres/08052020-First%20Quarter%20Earnings%20Presentation.pdf</t>
  </si>
  <si>
    <t>https://bandhanbank.com/sites/default/files/2022-09/Q4_Investor_Presentation.pdf</t>
  </si>
  <si>
    <t>https://mobil.vakifbank.com.tr/documents/inv_pres/EP_BRSA__4Q20.pdf</t>
  </si>
  <si>
    <t>https://mobil.vakifbank.com.tr/documents/pdf/VakifBank%20ESG%20Presentation.pdf</t>
  </si>
  <si>
    <t>https://mobil.vakifbank.com.tr/documents/inv_pres/EP_BRSA_1Q2014.pdf</t>
  </si>
  <si>
    <t>https://mobil.vakifbank.com.tr/documents/inv_pres/Year_End_Earnings_Presentation.pdf</t>
  </si>
  <si>
    <t>https://mobil.vakifbank.com.tr/documents/inv_pres/EP_BRSA_1H%202014.pdf</t>
  </si>
  <si>
    <t>https://mobil.vakifbank.com.tr/documents/inv_pres/2008Q1Presentations.pdf</t>
  </si>
  <si>
    <t>https://mobil.vakifbank.com.tr/documents/pdf/Vak%C4%B1fBank%20ESG%20Approach__May%202022.pdf</t>
  </si>
  <si>
    <t>https://mobil.vakifbank.com.tr/documents/inv_pres/EP_BRSA_1H2009.pdf</t>
  </si>
  <si>
    <t>https://mobil.vakifbank.com.tr/documents/inv_pres/EP_BRSA_3Q13%20.pdf</t>
  </si>
  <si>
    <t>https://mobil.vakifbank.com.tr/documents/inv_pres/EP_BRSA_2012.pdf</t>
  </si>
  <si>
    <t>https://mobil.vakifbank.com.tr/documents/inv_pres/EP_BRSA_2008.pdf</t>
  </si>
  <si>
    <t>https://mobil.vakifbank.com.tr/documents/inv_pres/EP_BRSA_1H10_.pdf</t>
  </si>
  <si>
    <t>https://mobil.vakifbank.com.tr/documents/inv_pres/EP_BRSA_4Q13.pdf</t>
  </si>
  <si>
    <t>https://mobil.vakifbank.com.tr/documents/inv_pres/EP_BRSA_2011.pdf</t>
  </si>
  <si>
    <t>https://mobil.vakifbank.com.tr/documents/pdf/2022Vak%C4%B1fBank%20ESG%20Approach.pdf</t>
  </si>
  <si>
    <t>https://mobil.vakifbank.com.tr/documents/inv_pres/EP_BRSA_1Q09.pdf</t>
  </si>
  <si>
    <t>https://mobil.vakifbank.com.tr/documents/inv_pres/EP_BRSA_3Q08.pdf</t>
  </si>
  <si>
    <t>https://mobil.vakifbank.com.tr/documents/inv_pres/EP_BRSA_1Q10.pdf</t>
  </si>
  <si>
    <t>https://mobil.vakifbank.com.tr/documents/inv_pres/EP_BRSA_1Q12.pdf</t>
  </si>
  <si>
    <t>https://mobil.vakifbank.com.tr/documents/inv_pres/Third_Quarter_Earnings_Presentation.pdf</t>
  </si>
  <si>
    <t>https://mobil.vakifbank.com.tr/documents/inv_pres/EP_BRSA_3Q11.pdf</t>
  </si>
  <si>
    <t>https://mobil.vakifbank.com.tr/documents/inv_pres/8-11Third%20Quarter%20Earnings%20Presentation.pdf</t>
  </si>
  <si>
    <t>https://mobil.vakifbank.com.tr/documents/inv_pres/EP_BRSA_2010_.pdf</t>
  </si>
  <si>
    <t>https://mobil.vakifbank.com.tr/documents/inv_pres/Year%20End%20Earnings%20Presentation220522020.pdf</t>
  </si>
  <si>
    <t>https://mobil.vakifbank.com.tr/documents/inv_pres/EP_BRSA_1H11_.pdf</t>
  </si>
  <si>
    <t>https://mobil.vakifbank.com.tr/documents/finansal/Consolidated%20Financial%20Statements%2031.03.2022%20Full%20Report.pdf</t>
  </si>
  <si>
    <t>https://mobil.vakifbank.com.tr/documents/inv_pres/2008HALFVBEarnings.pdf</t>
  </si>
  <si>
    <t>https://mobil.vakifbank.com.tr/documents/inv_pres/EP_BRSA_4Q22_%20-%2031.12.pdf</t>
  </si>
  <si>
    <t>https://mobil.vakifbank.com.tr/documents/inv_pres/EP_BRSA_1Q13.pdf</t>
  </si>
  <si>
    <t>https://mobil.vakifbank.com.tr/documents/inv_pres/EP_BRSA_3Q09_.pdf</t>
  </si>
  <si>
    <t>https://mobil.vakifbank.com.tr/documents/inv_pres/EP_BRSA_3Q23son.pdf</t>
  </si>
  <si>
    <t>https://mobil.vakifbank.com.tr/documents/inv_pres/EP_BRSA_1H12_son.pdf</t>
  </si>
  <si>
    <t>https://mobil.vakifbank.com.tr/documents/inv_pres/EP_BRSA_3Q%202014.pdf</t>
  </si>
  <si>
    <t>https://mobil.vakifbank.com.tr/documents/inv_pres/EP_BRSA_YE_2014.pdf</t>
  </si>
  <si>
    <t>https://mobil.vakifbank.com.tr/documents/inv_pres/EP_BRSA_1H13.pdf</t>
  </si>
  <si>
    <t>https://mobil.vakifbank.com.tr/documents/inv_pres/1H2006_Investor_Presentation.pdf</t>
  </si>
  <si>
    <t>https://mobil.vakifbank.com.tr/documents/inv_pres/EP__BRSA_3Q20.pdf</t>
  </si>
  <si>
    <t>https://mobil.vakifbank.com.tr/documents/inv_pres/2007YEVBInvestor_Presentation.pdf</t>
  </si>
  <si>
    <t>https://mobil.vakifbank.com.tr/documents/inv_pres/EP_BRSA_2011_.pdf</t>
  </si>
  <si>
    <t>https://mobil.vakifbank.com.tr/documents/inv_pres/15-08-First%20Half%20Earnings%20Presentation.pdf</t>
  </si>
  <si>
    <t>https://mobil.vakifbank.com.tr/documents/inv_pres/15082018-EP_BRSA_1H18_.pdf</t>
  </si>
  <si>
    <t>https://mobil.vakifbank.com.tr/documents/inv_pres/21052019-Year%20End%20Earnings%20Presentation.pdf</t>
  </si>
  <si>
    <t>https://mobil.vakifbank.com.tr/documents/inv_pres/1Q07VBInvestor_Presentation.pdf</t>
  </si>
  <si>
    <t>https://mobil.vakifbank.com.tr/documents/inv_pres/EP_BRSA_3Q12.pdf</t>
  </si>
  <si>
    <t>https://mobil.vakifbank.com.tr/documents/inv_pres/EP__BRSA_1Q21.pdf</t>
  </si>
  <si>
    <t>https://mobil.vakifbank.com.tr/documents/inv_pres/14052019-First%20Quarter%20Earnings%20Presentation.pdf</t>
  </si>
  <si>
    <t>https://mobil.vakifbank.com.tr/documents/finansal/VAKBN%20-CONS-0622-ENG-FINAL.PDF</t>
  </si>
  <si>
    <t>https://mobil.vakifbank.com.tr/documents/inv_pres/3Q2005_Investor_Presentation.pdf</t>
  </si>
  <si>
    <t>https://mobil.vakifbank.com.tr/documents/inv_pres/11092020-First%20Half%20Earnings%20Presentation.pdf</t>
  </si>
  <si>
    <t>https://mobil.vakifbank.com.tr/documents/inv_pres/3q2006_Investor_Presentation.pdf</t>
  </si>
  <si>
    <t>https://mobil.vakifbank.com.tr/documents/inv_pres/080921-First%20Half%20Earnings%20Presentation.pdf</t>
  </si>
  <si>
    <t>https://filecache.investorroom.com/mr5ir_vistracorp_ir/310/Q4 2023 Earnings Presentation vFINAL.pdf</t>
  </si>
  <si>
    <t>https://mobil.vakifbank.com.tr/documents/inv_pres/YE2005.pdf</t>
  </si>
  <si>
    <t>https://mobil.vakifbank.com.tr/documents/finansal/Consolidated-Financial-Statements-31.03.2015-Full-Report.pdf</t>
  </si>
  <si>
    <t>https://mobil.vakifbank.com.tr/documents/inv_pres/EP_BRSA_4Q15_V2.pdf</t>
  </si>
  <si>
    <t>https://mobil.vakifbank.com.tr/documents/inv_pres/EP_BRSA_1Q16.pdf</t>
  </si>
  <si>
    <t>https://mobil.vakifbank.com.tr/documents/inv_pres/EP__BRSA_3Q23.pdf</t>
  </si>
  <si>
    <t>https://mobil.vakifbank.com.tr/documents/inv_pres/EP_BRSA_1Q22.pdf</t>
  </si>
  <si>
    <t>https://mobil.vakifbank.com.tr/documents/inv_pres/Third_Quarter_Investor_Presentation.pdf</t>
  </si>
  <si>
    <t>https://mobil.vakifbank.com.tr/documents/inv_pres/EP_BRSA_4Q23_final.pdf</t>
  </si>
  <si>
    <t>https://mobil.vakifbank.com.tr/documents/inv_pres/2008Q1VBEarnings.pdf</t>
  </si>
  <si>
    <t>https://mobil.vakifbank.com.tr/documents/finansal/IFRS%20Financial%20Statements%2031.12.2021.pdf</t>
  </si>
  <si>
    <t>https://mobil.vakifbank.com.tr/documents/pdf/1009-2019%20CDP%20Denetim%20Raporu.pdf</t>
  </si>
  <si>
    <t>https://mobil.vakifbank.com.tr/documents/finansal/Bank%20Only%20Financial%20Statements30.09.2022.pdf</t>
  </si>
  <si>
    <t>https://mobil.vakifbank.com.tr/documents/pdf/1009-2019%20CDP%20Audit%20Report.pdf</t>
  </si>
  <si>
    <t>https://mobil.vakifbank.com.tr/documents/finansal/Annual_Report_2005-1.pdf</t>
  </si>
  <si>
    <t>https://mobil.vakifbank.com.tr/documents/finansal/IFRS_2001.pdf</t>
  </si>
  <si>
    <t>https://mobil.vakifbank.com.tr/documents/inv_pres/EP_BRSA_3Q16.pdf</t>
  </si>
  <si>
    <t>https://mobil.vakifbank.com.tr/documents/inv_pres/EP_BRSA_3Q15.pdf</t>
  </si>
  <si>
    <t>https://mobil.vakifbank.com.tr/documents/finansal/IFRS_30062003.pdf</t>
  </si>
  <si>
    <t>https://mobil.vakifbank.com.tr/documents/yiliski/ogms.pdf</t>
  </si>
  <si>
    <t>https://mobil.vakifbank.com.tr/documents/inv_pres/EP_BRSA_1Q18_son_.pdf</t>
  </si>
  <si>
    <t>https://mobil.vakifbank.com.tr/documents/inv_pres/EP_BRSA_10082016.pdf</t>
  </si>
  <si>
    <t>https://mobil.vakifbank.com.tr/documents/finansal/Vakifbank31122006brsa.pdf</t>
  </si>
  <si>
    <t>https://mobil.vakifbank.com.tr/documents/finansal/IFRS_31122004.pdf</t>
  </si>
  <si>
    <t>https://mobil.vakifbank.com.tr/documents/finansal/IFRS_0611.pdf</t>
  </si>
  <si>
    <t>https://mobil.vakifbank.com.tr/documents/finansal/Bank%20Only%20Financial%20Statements-%2030.09.2019v2.pdf</t>
  </si>
  <si>
    <t>https://mobil.vakifbank.com.tr/documents/yiliski/ogms_2010.pdf</t>
  </si>
  <si>
    <t>https://mobil.vakifbank.com.tr/documents/finansal/Annual_Report_2007.pdf</t>
  </si>
  <si>
    <t>https://mobil.vakifbank.com.tr/documents/finansal/Bank%20Only%20Financial%20Statements%2031.03.2020.pdf</t>
  </si>
  <si>
    <t>https://mobil.vakifbank.com.tr/documents/finansal/Consolidated%20Financial%20Statements%2030.09.2019%20Full%20Report.pdf</t>
  </si>
  <si>
    <t>https://mobil.vakifbank.com.tr/documents/finansal/21052019Consolidated%20Financial%20Statements%2031.03.2019%20Full%20Report.pdf</t>
  </si>
  <si>
    <t>https://mobil.vakifbank.com.tr/documents/finansal/Consolidated%20Financial%20Statement%2030.09.2021Full%20Report.pdf</t>
  </si>
  <si>
    <t>https://mobil.vakifbank.com.tr/documents/finansal/IFRS_0609.pdf</t>
  </si>
  <si>
    <t>https://mobil.vakifbank.com.tr/documents/finansal/Bank%20Only%20Financial%20Statements%2031.03.2019.pdf</t>
  </si>
  <si>
    <t>https://mobil.vakifbank.com.tr/documents/finansal/Vakif_BDDK_SOLO_ENG_0613.pdf</t>
  </si>
  <si>
    <t>https://mobil.vakifbank.com.tr/documents/finansal/Consolidated-Financial-Statements-30062017-Full-Report.pdf</t>
  </si>
  <si>
    <t>https://mobil.vakifbank.com.tr/documents/finansal/IFRS%20Financial%20Statements%2031.12.2019.pdf</t>
  </si>
  <si>
    <t>https://mobil.vakifbank.com.tr/documents/finansal/Solo%20VAKBN%20310321%20-%20ENG%20final%20(002).pdf</t>
  </si>
  <si>
    <t>https://mobil.vakifbank.com.tr/documents/finansal/31-03-2009.pdf</t>
  </si>
  <si>
    <t>https://mobil.vakifbank.com.tr/documents/inv_pres/EP_BRSA_4Q16.pdf</t>
  </si>
  <si>
    <t>https://mobil.vakifbank.com.tr/documents/finansal/VAKBN_CONS_ENG_1217.pdf</t>
  </si>
  <si>
    <t>https://mobil.vakifbank.com.tr/documents/finansal/Solo%20VAKBN%20300920%20-%20ENG.pdf</t>
  </si>
  <si>
    <t>https://mobil.vakifbank.com.tr/documents/finansal/VB_AnnualReport_06.pdf</t>
  </si>
  <si>
    <t>https://mobil.vakifbank.com.tr/interaktif_faaliyet_raporu/2022/tr/pdf/Vakifbank-Integrated-Annual-Report-2021-ANNEX6.pdf</t>
  </si>
  <si>
    <t>https://mobil.vakifbank.com.tr/documents/finansal/Bank%20Only%20Financial%20Statements-%2030.06.2022.pdf</t>
  </si>
  <si>
    <t>https://mobil.vakifbank.com.tr/documents/finansal/VAKBN%20KONS-09.23-ENG-Antetli-%C4%B0mzal%C4%B1.pdf</t>
  </si>
  <si>
    <t>https://mobil.vakifbank.com.tr/documents/finansal/Bank%20Only%20Financial%20Statements%2030.06.2020.pdf</t>
  </si>
  <si>
    <t>https://mobil.vakifbank.com.tr/documents/finansal/Solo_VAKBN_300621_ENG.pdf</t>
  </si>
  <si>
    <t>https://mobil.vakifbank.com.tr/documents/yiliski/extraordinary_General_Assembly_Resolutions_2014.pdf</t>
  </si>
  <si>
    <t>https://mobil.vakifbank.com.tr/documents/finansal/consolidated_financial_statements31032014_full_report.pdf</t>
  </si>
  <si>
    <t>https://mobil.vakifbank.com.tr/documents/finansal/Solo%20VAKBN%2030.06.2023-ENG%20-%20Antetli%20-%20%C4%B0mzal%C4%B1.pdf</t>
  </si>
  <si>
    <t>https://mobil.vakifbank.com.tr/documents/yiliski/annual_general_assembly_march_2014.pdf</t>
  </si>
  <si>
    <t>https://mobil.vakifbank.com.tr/documents/finansal/VAKBN-CONS-ENG-0610.pdf</t>
  </si>
  <si>
    <t>https://mobil.vakifbank.com.tr/documents/finansal/Consolidated-Financial-Statements-30.06.2015-Full_Report.pdf</t>
  </si>
  <si>
    <t>https://mobil.vakifbank.com.tr/documents/finansal/Annual_Report_2011.pdf</t>
  </si>
  <si>
    <t>https://mobil.vakifbank.com.tr/interaktif_faaliyet_raporu/2021/pdf/Vakifbank-Integrated-Annual-Report-2021-CONSOLIDATED-AUDITORS-REPORT.pdf</t>
  </si>
  <si>
    <t>https://mobil.vakifbank.com.tr/documents/finansal/VAKBN%20CONS-0323-ENG-%20%C4%B0mzal%C4%B1.pdf</t>
  </si>
  <si>
    <t>https://mobil.vakifbank.com.tr/interaktif_faaliyet_raporu/2022/tr/pdf/Vakifbank-Entegre-Faaliyet-Raporu-2021-EK6.pdf</t>
  </si>
  <si>
    <t>https://mobil.vakifbank.com.tr/interaktif_faaliyet_raporu/2021/pdf/Vakifbank-Entegre-Faaliyet-Raporu-2021-EK6.pdf</t>
  </si>
  <si>
    <t>https://mobil.vakifbank.com.tr/documents/finansal/BOFS_31-12-2009.pdf</t>
  </si>
  <si>
    <t>https://mobil.vakifbank.com.tr/documents/finansal/VAKBN%20CONS-0623%20ENG-Antetli-%C4%B0mzal%C4%B1.pdf</t>
  </si>
  <si>
    <t>https://mobil.vakifbank.com.tr/documents/finansal/Vakif_BDDK_SOLO_ENG_31122015.pdf</t>
  </si>
  <si>
    <t>https://mobil.vakifbank.com.tr/documents/finansal/Vakif_BDDK_SOLO_ENG_31032014.pdf</t>
  </si>
  <si>
    <t>https://mobil.vakifbank.com.tr/documents/finansal/Vakif_BDDK_SOLO_ENG_30062014.pdf</t>
  </si>
  <si>
    <t>https://mobil.vakifbank.com.tr/documents/finansal/BOFS_31-12-2011.pdf</t>
  </si>
  <si>
    <t>https://mobil.vakifbank.com.tr/documents/finansal/Annual_Report_2009.pdf</t>
  </si>
  <si>
    <t>https://mobil.vakifbank.com.tr/documents/finansal/VAKBN%20CONS-0920%20ENG.pdf</t>
  </si>
  <si>
    <t>https://mobil.vakifbank.com.tr/documents/finansal/Consolidated-Financial-Statements-30092016.pdf</t>
  </si>
  <si>
    <t>https://mobil.vakifbank.com.tr/interaktif_faaliyet_raporu/2010/pdf/en-vakifbank2010.pdf</t>
  </si>
  <si>
    <t>https://mobil.vakifbank.com.tr/interaktif_faaliyet_raporu/2021/pdf/Vakifbank-Integrated-Annual-Report-2021-UNCONSOLIDATED-AUDITORS-REPORT.pdf</t>
  </si>
  <si>
    <t>https://mobil.vakifbank.com.tr/documents/finansal/Vakif_BDDK_SOLO_ENG_31032017.pdf</t>
  </si>
  <si>
    <t>https://mobil.vakifbank.com.tr/documents/finansal/Consolidated%20Financial%20Statements%2031.12.2020%20Full%20Report.pdf</t>
  </si>
  <si>
    <t>https://mobil.vakifbank.com.tr/documents/finansal/Consolidated-Financial-Statements-30062016.pdf</t>
  </si>
  <si>
    <t>https://mobil.vakifbank.com.tr/documents/finansal/BOFS_30-06-2012.pdf</t>
  </si>
  <si>
    <t>https://mobil.vakifbank.com.tr/documents/finansal/Annual_Report_2008.pdf</t>
  </si>
  <si>
    <t>https://mobil.vakifbank.com.tr/documents/finansal/consolidated-financial-statements-30092017.pdf</t>
  </si>
  <si>
    <t>https://mobil.vakifbank.com.tr/documents/finansal/Vakif_BDDK_SOLO_ENG_30092015.pdf</t>
  </si>
  <si>
    <t>https://mobil.vakifbank.com.tr/documents/finansal/IFRS_30062008.pdf</t>
  </si>
  <si>
    <t>https://mobil.vakifbank.com.tr/documents/finansal/Bank%20Only%20Financial%20Statements-%2031.12.2020.pdf</t>
  </si>
  <si>
    <t>https://mobil.vakifbank.com.tr/documents/finansal/30.09.2008.pdf</t>
  </si>
  <si>
    <t>https://mobil.vakifbank.com.tr/documents/finansal/BOFS_30_09_2012.pdf</t>
  </si>
  <si>
    <t>https://mobil.vakifbank.com.tr/documents/finansal/Consolidated-Financial-Statements-31122015-Full-Report.pdf</t>
  </si>
  <si>
    <t>https://mobil.vakifbank.com.tr/documents/finansal/Vakif_BDDK_SOLO_ENG_30062015.pdf</t>
  </si>
  <si>
    <t>https://mobil.vakifbank.com.tr/documents/finansal/Vakif_BDDK_SOLO_ENG_31032016.pdf</t>
  </si>
  <si>
    <t>https://mobil.vakifbank.com.tr/documents/finansal/BOFS_30-06-2009.pdf</t>
  </si>
  <si>
    <t>https://mobil.vakifbank.com.tr/documents/finansal/consolidated_financial_statements30_06_2013.pdf</t>
  </si>
  <si>
    <t>https://mobil.vakifbank.com.tr/documents/finansal/2702020-Consolidated%20Financial%20Statements%2031.03.2020%20Full%20Report.pdf</t>
  </si>
  <si>
    <t>https://mobil.vakifbank.com.tr/documents/finansal/Vakif_BDDK_SOLO_ENG_30092016.pdf</t>
  </si>
  <si>
    <t>https://mobil.vakifbank.com.tr/documents/finansal/BOFS_31-12-2008.pdf</t>
  </si>
  <si>
    <t>https://mobil.vakifbank.com.tr/documents/finansal/BOFS_30-06-2011.pdf</t>
  </si>
  <si>
    <t>https://www.nacada.ksu.edu/Portals/0/Events/Annual Conference/documents/PowerPoint Recommendations.pdf?ver=2020-04-14-124456-487</t>
  </si>
  <si>
    <t>https://mobil.vakifbank.com.tr/documents/finansal/IFRS_30062006.pdf</t>
  </si>
  <si>
    <t>https://mobil.vakifbank.com.tr/documents/finansal/BOFS_30-06-2010.pdf</t>
  </si>
  <si>
    <t>https://mobil.vakifbank.com.tr/documents/finansal/BOFS_31-12-2010.pdf</t>
  </si>
  <si>
    <t>https://mobil.vakifbank.com.tr/documents/finansal/Consolidated-Financial-Statements-31032017-Full-Report.pdf</t>
  </si>
  <si>
    <t>https://mobil.vakifbank.com.tr/documents/finansal/BOFS_31-03-2011.pdf</t>
  </si>
  <si>
    <t>https://mobil.vakifbank.com.tr/documents/finansal/Solo%20VAKBN%2030.09.2023-ENG%20-%20Ka%C5%9Feli.pdf</t>
  </si>
  <si>
    <t>https://mobil.vakifbank.com.tr/documents/finansal/ConsolidatedFinancialStatements31.12.2007FullReport.pdf</t>
  </si>
  <si>
    <t>https://mobil.vakifbank.com.tr/documents/finansal/BOFS_30-09-2009.pdf</t>
  </si>
  <si>
    <t>https://mobil.vakifbank.com.tr/documents/finansal/BOFS_30-09-2011.pdf</t>
  </si>
  <si>
    <t>https://mobil.vakifbank.com.tr/documents/finansal/BOFS_31-03-2010.pdf</t>
  </si>
  <si>
    <t>https://www.towson.edu/cla/departments/psychology/grad/human-resource/documents/guidelines_for_student_presentations_in_class.pdf</t>
  </si>
  <si>
    <t>https://mobil.vakifbank.com.tr/documents/finansal/BOFS_31-03-2009.pdf</t>
  </si>
  <si>
    <t>https://mobil.vakifbank.com.tr/documents/finansal/vakifbank_30.06.2007.pdf</t>
  </si>
  <si>
    <t>https://mobil.vakifbank.com.tr/documents/finansal/Consolidated_Financial_Statement_31_03_2012_Full_Report.pdf</t>
  </si>
  <si>
    <t>https://mobil.vakifbank.com.tr/documents/finansal/Vakif_BDDK_SOLO_ENG_30062017.pdf</t>
  </si>
  <si>
    <t>https://mobil.vakifbank.com.tr/documents/finansal/VakifBRSAUNCONSOLIDATED_ENG_0608.pdf</t>
  </si>
  <si>
    <t>https://mobil.vakifbank.com.tr/documents/finansal/BOFS_30-09-2010.pdf</t>
  </si>
  <si>
    <t>https://mobil.vakifbank.com.tr/interaktif_faaliyet_raporu/2022/tr/pdf/Vakifbank-Integrated-Annual-Report-2021-UNCONSOLIDATED-AUDITORS-REPORT.pdf</t>
  </si>
  <si>
    <t>https://mobil.vakifbank.com.tr/documents/finansal/Vakif_BDDK_SOLO_ENG_31122016.pdf</t>
  </si>
  <si>
    <t>https://mobil.vakifbank.com.tr/documents/finansal/Vakif_BDDK_SOLO_ENG_30092013.pdf</t>
  </si>
  <si>
    <t>https://mobil.vakifbank.com.tr/documents/finansal/Bank_Only_Financial_Statements_31.03.2018.pdf</t>
  </si>
  <si>
    <t>https://mobil.vakifbank.com.tr/documents/finansal/Vakif_BDDK_SOLO_ENG_30092014.pdf</t>
  </si>
  <si>
    <t>https://mobil.vakifbank.com.tr/documents/finansal/ConsolidatedFinancialStatements30062014FullReport.pdf</t>
  </si>
  <si>
    <t>https://mobil.vakifbank.com.tr/documents/finansal/consolidated_financial_statements0912.pdf</t>
  </si>
  <si>
    <t>https://mobil.vakifbank.com.tr/documents/finansal/vakifbank31122006bo.pdf</t>
  </si>
  <si>
    <t>https://mobil.vakifbank.com.tr/documents/finansal/VAKBN-CONS-ENG-31032011.pdf</t>
  </si>
  <si>
    <t>https://mobil.vakifbank.com.tr/documents/finansal/31.12.2008.pdf</t>
  </si>
  <si>
    <t>https://mobil.vakifbank.com.tr/documents/finansal/consolidated_financial_statements30092013.pdf</t>
  </si>
  <si>
    <t>https://mobil.vakifbank.com.tr/documents/finansal/VAKBN-CONS-ENG-30062011.pdf</t>
  </si>
  <si>
    <t>https://mobil.vakifbank.com.tr/documents/finansal/VAKBN-CONS-ENG-30092011.pdf</t>
  </si>
  <si>
    <t>https://mobil.vakifbank.com.tr/documents/finansal/Bank%20Only%20Financial%20Statements%2031.12.2019.pdf</t>
  </si>
  <si>
    <t>https://mobil.vakifbank.com.tr/documents/finansal/ConsolidatedFinancialStatements31.03.2008InterimReport.pdf</t>
  </si>
  <si>
    <t>https://mobil.vakifbank.com.tr/documents/finansal/VAKBN-CONS-ENG-0910.pdf</t>
  </si>
  <si>
    <t>https://mobil.vakifbank.com.tr/documents/finansal/Consolidated-Financial-Statements-31122016.pdf</t>
  </si>
  <si>
    <t>https://mobil.vakifbank.com.tr/documents/finansal/vakifbank_31.03.2007.pdf</t>
  </si>
  <si>
    <t>https://mobil.vakifbank.com.tr/documents/finansal/VAKBN%20CONS-0621-ENG.pdf</t>
  </si>
  <si>
    <t>https://mobil.vakifbank.com.tr/documents/finansal/30.06.2008.pdf</t>
  </si>
  <si>
    <t>https://mobil.vakifbank.com.tr/documents/finansal/VAKBN%20CONSOLIDATED%20FINANCIAL%20STATEMENT-311219.pdf</t>
  </si>
  <si>
    <t>https://mobil.vakifbank.com.tr/interaktif_faaliyet_raporu/2022/tr/pdf/Vakifbank-Integrated-Annual-Report-2021-CONSOLIDATED-AUDITORS-REPORT.pdf</t>
  </si>
  <si>
    <t>https://mobil.vakifbank.com.tr/documents/finansal/Vakif_BDDK_SOLO_ENG_1212.pdf</t>
  </si>
  <si>
    <t>https://mobil.vakifbank.com.tr/documents/finansal/20082018-VAKBN-CONS-ENG-0618.pdf</t>
  </si>
  <si>
    <t>https://communicationfinanciere.akdital.ma/wp-content/uploads/2023/10/20231004-15h36-Akdital-H1-results-presentation-Sept-2023-English_.pdf</t>
  </si>
  <si>
    <t>https://assets.contentstack.io/v3/assets/blt4eb669caa7dc65b2/blt8c2f49f0f62718f7/619f49382805e2112b297022/Morningstar_MA_Presentation.pdf</t>
  </si>
  <si>
    <t>https://journals.sagepub.com/doi/pdf/10.4081/rt.2015.5867</t>
  </si>
  <si>
    <t>https://communicationfinanciere.akdital.ma/wp-content/uploads/2023/09/20230922-22h56-Akdital-H1-results-presentation-Sept-2023-English-.pdf</t>
  </si>
  <si>
    <t>https://www.acton-ma.gov/DocumentCenter/View/9191/2023-12-18-FY2025-Budget-Presentation-final?bidId=</t>
  </si>
  <si>
    <t>https://www.ammc.ma/sites/default/files/CP_EOSP_BMCE_016_2017_en.pdf</t>
  </si>
  <si>
    <t>https://www.ammc.ma/sites/default/files/CP_MANAGEM_018_2017_en.pdf</t>
  </si>
  <si>
    <t>https://www.falmouthma.gov/DocumentCenter/View/14824/WQMC-Presentation-07-10-2023-Urine-Diversion-Analysis</t>
  </si>
  <si>
    <t>https://ma-eeac.org/wp-content/uploads/LEAN-Presentation-to-EEAC-9.20.2023_FINAL.pdf</t>
  </si>
  <si>
    <t>https://mapublichealth.org/wp-content/uploads/2019/05/Opportunities-to-Address-SDOH-in-MassHealth-ACOs-ACHI-presentation-1.9.18.pdf</t>
  </si>
  <si>
    <t>https://ijobsor.pelnus.ac.id/index.php/ijopsor/article/download/163/140/1210</t>
  </si>
  <si>
    <t>https://www3.epa.gov/region1/npdes/stormwater/ma/PresentationPVPC.pdf</t>
  </si>
  <si>
    <t>https://www.framinghamma.gov/DocumentCenter/View/25403/Nobscot-Plaza-Presentation---January-11-2017-PDF?bidId=</t>
  </si>
  <si>
    <t>http://www.westwood.k12.ma.us/userfiles/files/SC - 2023_09_14 Pine Hill Presentation.pdf</t>
  </si>
  <si>
    <t>https://andoverma.gov/DocumentCenter/View/13063/Andover-Complete-Streets-Kick-Off-Presentation?bidId=</t>
  </si>
  <si>
    <t>https://www.oakbluffsma.gov/DocumentCenter/View/9782/Construction-Planspdf</t>
  </si>
  <si>
    <t>https://www.belmont-ma.gov/town-budget-information/files/fy2025-budget-summit-ii-main-presentation</t>
  </si>
  <si>
    <t>https://www.framinghamma.gov/DocumentCenter/View/25403/Nobscot-Plaza-Presentation---January-11-2017-PDF</t>
  </si>
  <si>
    <t>https://sudbury.ma.us/finance/wp-content/uploads/sites/292/2022/03/FY2023-Town-Budget-Presentation-2022March1.pdf?version=711bb5ab425d66c30587777cda3e4e8d</t>
  </si>
  <si>
    <t>https://princelobel.com/wp-content/uploads/2021/01/MCSE_-Presentation-3995-3997-Washington-Street-Community-Outreach-12.29.2020.pdf</t>
  </si>
  <si>
    <t>https://www.beverlyma.gov/DocumentCenter/View/2147/PlanBeverly-Public-Presentation-Meeting-2-July-2019?bidId=</t>
  </si>
  <si>
    <t>https://www.medicacorp.com/wp-content/uploads/EasyRA_ISE_Module-performance.pdf</t>
  </si>
  <si>
    <t>https://files.engineers.org/file/Ladd-Lecture-Flyer-9-26-2017.pdf</t>
  </si>
  <si>
    <t>https://mapublichealth.org/wp-content/uploads/2023/11/2023-Annual-Keynote-Presentation-Slides_Why-Racial-Inequities-Exist-and-What-We-Arent-Doing-About-it-Yet.pdf</t>
  </si>
  <si>
    <t>https://archive.hshsl.umaryland.edu/bitstream/handle/10713/8869/HEROThinkTank e-handout ATTRIDGE (EAPWorks).pdf?sequence=3</t>
  </si>
  <si>
    <t>https://www.amesburyma.gov/DocumentCenter/View/4530/Draft-FY-25-Budget-Initial-Presentation?bidId=</t>
  </si>
  <si>
    <t>https://www.amherstma.gov/DocumentCenter/View/58130/8c-ARPA-Presentation-10121</t>
  </si>
  <si>
    <t>https://www.researchgate.net/profile/Judy-Slome-Cohain/publication/318452057_Midwifery_management_of_face_presentation/links/59fbe734aca272347a1f18fe/Midwifery-management-of-face-presentation.pdf</t>
  </si>
  <si>
    <t>https://malegislature.gov/Reports/11736/UI Commission Taxable Wage Base presentation.pdf</t>
  </si>
  <si>
    <t>https://www.boem.gov/sites/default/files/renewable-energy-program/State-Activities/MA/BOEM-MA-Task-Force-NREL-Presentation-01162014.pdf</t>
  </si>
  <si>
    <t>https://www.iso-ne.com/static-assets/documents/100006/dgfwg-2023-ma-presentation-final.pdf</t>
  </si>
  <si>
    <t>https://imaginmedical.com/wp-content/uploads/2023/09/Imagin-enCAGE-Investor-Presentation-Web-Final-9.21.23.pdf</t>
  </si>
  <si>
    <t>https://www.hopedale-ma.gov/sites/g/files/vyhlif711/f/agendas/retaining_wall_alt._analysis_presentation.pdf</t>
  </si>
  <si>
    <t>https://faurecia-offer.com/download/companies/ma1060/10602prese/Faurecia_Investor_Presentation_Announcement_16082021.pdf</t>
  </si>
  <si>
    <t>https://www.bluecrossmafoundation.org/sites/g/files/csphws2101/files/2020-10/Lauren Taylor Presentation 10-24-14.pdf</t>
  </si>
  <si>
    <t>https://www.morganlewis.com/-/media/files/publication/presentation/webinar/2020/ma-academy/ma-academy---health-care-mergers--acquisitions-presentation-(003).ashx</t>
  </si>
  <si>
    <t>https://www.casact.org/sites/default/files/presentation/clrs_2011_handouts_fr7-ma.pdf</t>
  </si>
  <si>
    <t>https://www.wakefield.ma.us/sites/g/files/vyhlif3986/f/uploads/tax-classification-presentation-fy2024.pdf</t>
  </si>
  <si>
    <t>https://www.morganlewis.com/-/media/files/publication/presentation/webinar/2017/ma-academy/ma_indemnification-issues_5dec17.ashx?la=en&amp;hash=709959FE162629EB2946BFD45168AE7D74A14A2C</t>
  </si>
  <si>
    <t>https://brockton.ma.us/wp-content/uploads/2021/12/Town-Council-Presentation-COPE-11.16.2021-PSV.pdf</t>
  </si>
  <si>
    <t>https://www.ntsb.gov/news/events/Documents/2020-DCA19MA086-BMG-presentation2.pdf</t>
  </si>
  <si>
    <t>https://www3.epa.gov/region1/npdes/stormwater/ma/PresentationHaverhill.pdf</t>
  </si>
  <si>
    <t>https://www.aamc.org/media/69341/download?attachment</t>
  </si>
  <si>
    <t>https://www.mahealthconnector.org/wp-content/uploads/board_meetings/2023/06-08-23/Health-Connector-for-Business-Update-060823.pdf</t>
  </si>
  <si>
    <t>https://tildeweb.au.dk/au572/MINDS_presentations/MINDS_2021.10.01_MA-Presentation-William_Thorsen.pdf</t>
  </si>
  <si>
    <t>https://www.apa-ma.org/wp-content/uploads/2019/12/Presentation_Awards-2019-1.pdf</t>
  </si>
  <si>
    <t>https://www.cambridgepublichealth.org/wp-content/uploads/2022/08/rDNA-sample-biosafety-presentation-cambridge-MA.pdf</t>
  </si>
  <si>
    <t>https://vlpnet.org/wp-content/uploads/2021/04/Senior-Lawyers-for-Justice-Helpful-Resources-at-the-MA-AGO-for-Pro-Bono-Lawyers.pdf</t>
  </si>
  <si>
    <t>https://www.sterling-ma.gov/affordable-housing-committee/files/sterling-ma-housing-trust-presentation</t>
  </si>
  <si>
    <t>https://www.townofmaynard-ma.gov/DocumentCenter/View/1864/2023-Annual-Town-Meeting-Presentation</t>
  </si>
  <si>
    <t>https://www3.epa.gov/region1/npdes/stormwater/ma/PresentationLakeville.pdf</t>
  </si>
  <si>
    <t>https://www.dudleyma.gov/system/files/uploads/tax_bill_posting_presentation.pdf</t>
  </si>
  <si>
    <t>https://www.repsol.com/content/dam/repsol-corporate/en_gb/productos-y-servicios/especialidades/extensoil_14_50c_1170_tcm14-19324.pdf</t>
  </si>
  <si>
    <t>https://www.strongertogether24.com/download/companies/ma3007/3007_investor_1presentation/Creating_a_leading_Motion_Technology_Company_Stronger_Together.pdf</t>
  </si>
  <si>
    <t>https://www.actonma.gov/DocumentCenter/View/9323/2024-1-22--Town-Manager-FY2025-Revised-Budget-Presentation</t>
  </si>
  <si>
    <t>https://ma02212715.schoolwires.net/cms/lib/MA02212715/Centricity/Domain/4/Redistricting Presentation.pdf</t>
  </si>
  <si>
    <t>https://www.taunton-ma.gov/DocumentCenter/View/1583/Taunton-Public-Safety-Presentation-October-2022-Final-PDF</t>
  </si>
  <si>
    <t>https://www.apa-ma.org/wp-content/uploads/2019/05/Presentation_Awards2018-edited.pdf</t>
  </si>
  <si>
    <t>https://www.gardner-ma.gov/DocumentCenter/View/9961/FY2024-Budget-Presentation</t>
  </si>
  <si>
    <t>https://www.belmont.k12.ma.us/uploads/docs/sc/agendas/2012/SchoolCommitteeELLPresentation2012.pdf</t>
  </si>
  <si>
    <t>https://www.alphamabonc.com/uploads/2021/01/210005121195.pdf</t>
  </si>
  <si>
    <t>https://www.brookline.k12.ma.us/cms/lib/MA01907509/Centricity/Domain/62/Literacy Support Information Presentation_1.23.20.pdf</t>
  </si>
  <si>
    <t>https://www.nantucket-ma.gov/AgendaCenter/ViewFile/Item/4639?fileID=40120</t>
  </si>
  <si>
    <t>https://www.armstrongteasdale.com/content/uploads/2022/05/mlw_edits_armstrong_teasdale_standard_2021__widescreen__ma_presentation_00154034079-1.pdf</t>
  </si>
  <si>
    <t>http://dessoinsetdesliens.ma/wp-content/uploads/2023/07/20230602-Presentation-Investisseurs-Akdital-Juin-2023-EN.pdf</t>
  </si>
  <si>
    <t>https://tu-dresden.de/mn/psychologie/ifap/methpsy/ressourcen/dateien/forschung/openscience/materialien/20191211_REDCap-Overview-Presentation_OSIP.pdf?lang=de</t>
  </si>
  <si>
    <t>https://liberal-arts.wright.edu/sites/liberal-arts.wright.edu/files/page/attachments/Rubric-Culminating-Project-Paper-Presentation.pdf</t>
  </si>
  <si>
    <t>https://archive.hshsl.umaryland.edu/bitstream/handle/10713/8030/Breman_umaryland_0373D_10966.pdf</t>
  </si>
  <si>
    <t>https://www3.epa.gov/region1/npdes/stormwater/ma/PresentationEPA.pdf</t>
  </si>
  <si>
    <t>https://mcmasterdivinity.ca/wp-content/uploads/2021/06/Protestant-Theologians-TH-6XH6-Studebaker-W22-1.pdf</t>
  </si>
  <si>
    <t>http://www.imst.pub.ro/Upload/News/Prezentare_TE-MA_Romania_rom.pdf</t>
  </si>
  <si>
    <t>https://dllc.appstate.edu/sites/default/files/ma_exam_instructions_college_teaching_rev2019.pdf</t>
  </si>
  <si>
    <t>https://www3.epa.gov/region1/npdes/stormwater/ma/Presentation495.pdf</t>
  </si>
  <si>
    <t>https://www.bostonpublicschools.org/cms/lib/MA01906464/Centricity/Domain/184/2021.03.09 _FY22 Budget_Central Presentation.pdf</t>
  </si>
  <si>
    <t>https://www.gordonconwell.edu/wp-content/uploads/2021/12/Padilla-CV-2021.pdf</t>
  </si>
  <si>
    <t>https://www.nlnetlabs.nl/downloads/publications/GAC-MA-presentation.pdf</t>
  </si>
  <si>
    <t>https://www.hawaii.edu/site/calendar/uploads/18700.pdf</t>
  </si>
  <si>
    <t>https://snepnetwork.org/wp-content/uploads/2024/03/MA-Funding-Presentation-Slides.pptx-3.pdf</t>
  </si>
  <si>
    <t>https://www.brooklinema.gov/DocumentCenter/View/28640/Disparity-Report-FINAL-Presentation-Feb2022</t>
  </si>
  <si>
    <t>https://www.avon-ma.gov/sites/g/files/vyhlif271/f/uploads/joanna_hill_estates_marketing_presentation_12-3-19.pdf</t>
  </si>
  <si>
    <t>https://www.amherstma.gov/DocumentCenter/View/58993/7a-ARPA-Action-Plan-Presentation-111521</t>
  </si>
  <si>
    <t>https://www.belmont-ma.gov/sites/g/files/vyhlif12826/f/uploads/fy2024_belmont_budget_summit_ii_presentation_-_october_20_2022.pdf</t>
  </si>
  <si>
    <t>https://www.brooklinema.gov/DocumentCenter/View/7670/21-Crown_Abutters_6-4-15-planning-board-presentation-rev-5</t>
  </si>
  <si>
    <t>https://www.danversma.gov/DocumentCenter/View/2128/FY24-Classification-Presentation</t>
  </si>
  <si>
    <t>https://www.dgssi.gov.ma/sites/default/files/legislative/brochure/2022-10/presentation_note_of_the_law_n_deg_05-20_on_cybersecurity_-_english_version.pdf</t>
  </si>
  <si>
    <t>https://www.labelvie.ma/wp-content/uploads/2021/10/ESG-PRESENTATION-0521-.pdf</t>
  </si>
  <si>
    <t>https://www.engr.psu.edu/ae/thesis/portfolios/2012/MSA5097/PDF/Presentation/Mohamed Alali - Final Presentation Final.pdf</t>
  </si>
  <si>
    <t>https://www.umassmed.edu/contentassets/6c9b0e7a0fe5463b8776d4dc2413c8a2/iraqi-cultural-presentation-4_21_2010-final.pdf</t>
  </si>
  <si>
    <t>https://andoverma.gov/DocumentCenter/View/13865/Statement-on-Presentation-from-11-20-23-Special-Town-meeting</t>
  </si>
  <si>
    <t>https://shrewsburyma.gov/DocumentCenter/View/14033/Beal-Commons-Presentation-to-Select-Board-21423</t>
  </si>
  <si>
    <t>https://www.nantucket-ma.gov/DocumentCenter/View/41739/Town-of-Nantucket---Employee-Presentation-for-Job-Evaluation-03_29_2022</t>
  </si>
  <si>
    <t>https://www.iso-ne.com/static-assets/documents/2022/12/dgfwg-2022-ma-presentation-final-002.pdf</t>
  </si>
  <si>
    <t>https://shrewsburyma.gov/DocumentCenter/View/4845/Shrewsbury-Route-20-Safety-Operations-Improvements-Master-Plan-Presentation</t>
  </si>
  <si>
    <t>https://www.massmed.org/Continuing-Education-and-Events/Online-CME/Courses/Concussion-Treatment,-Management,-and-Prevention/MA-Regulations---Head-Injuries-and-Concussion-(pdf)/</t>
  </si>
  <si>
    <t>https://s25.q4cdn.com/479285134/files/doc_financials/2021/q3/3Q21-Earnings-Presentation.pdf</t>
  </si>
  <si>
    <t>https://www.lowellma.gov/AgendaCenter/ViewFile/Item/24211?fileID=49273</t>
  </si>
  <si>
    <t>https://www.cambridgema.gov/-/media/Files/CDD/Transportation/Projects/Alewife/alewifepresentation_20140619.pdf</t>
  </si>
  <si>
    <t>https://malegislature.gov/Reports/3382/Summary-of-Presentation-SORB.pdf</t>
  </si>
  <si>
    <t>https://www.emagin.com/images/pdf/presentations/November/eMaginmaster_November_2020_Investor_Presentation-1.pdf</t>
  </si>
  <si>
    <t>https://www.amnesty.org/en/wp-content/uploads/2021/07/act500102007en.pdf</t>
  </si>
  <si>
    <t>https://www.amnesty.org/en/wp-content/uploads/2021/07/act510022007en.pdf</t>
  </si>
  <si>
    <t>https://www.walpole-ma.gov/engineering/files/route-1a-main-street-reconstruction-112718-massdot-presentation</t>
  </si>
  <si>
    <t>https://www.amnesty.org/en/wp-content/uploads/2021/10/ACT5047912021ENGLISH.pdf</t>
  </si>
  <si>
    <t>https://www.uvm.edu/sites/default/files/Gund-Institute-for-Environment/Matthew Scarborough CV.pdf</t>
  </si>
  <si>
    <t>https://www.amnesty.org/en/wp-content/uploads/2021/08/act770532005en.pdf</t>
  </si>
  <si>
    <t>https://www.amnesty.org/en/wp-content/uploads/2021/06/act500061997en.pdf</t>
  </si>
  <si>
    <t>https://www.amnesty.org/en/wp-content/uploads/2021/06/act300161997en.pdf</t>
  </si>
  <si>
    <t>https://www.dedham.k12.ma.us/site/handlers/filedownload.ashx?moduleinstanceid=3612&amp;dataid=9932&amp;FileName=ECEC School Committee Presentation 5.15.19.pdf</t>
  </si>
  <si>
    <t>https://www.lowellma.gov/DocumentCenter/View/20338/20221003---ARPA-Budget-and-Allocation-Summary-Final</t>
  </si>
  <si>
    <t>https://www.amnesty.org/en/wp-content/uploads/2021/07/asa200062008eng.pdf</t>
  </si>
  <si>
    <t>https://www.amnesty.org/en/wp-content/uploads/2021/05/IOR4096482019ENGLISH.pdf</t>
  </si>
  <si>
    <t>https://s25.q4cdn.com/479285134/files/doc_financials/2021/q4/4Q21-Mastercard-Earnings-Presentation.pdf</t>
  </si>
  <si>
    <t>https://www.amnesty.org/en/wp-content/uploads/2021/05/POL3269482017ENGLISH.pdf</t>
  </si>
  <si>
    <t>https://westfordma.gov/DocumentCenter/View/9384/WPD-Select-Board-Presentation-09-08-20</t>
  </si>
  <si>
    <t>https://www.needhamma.gov/DocumentCenter/View/11454/needham-purple-heart-community-presentation</t>
  </si>
  <si>
    <t>https://www.saugus-ma.gov/sites/g/files/vyhlif1181/f/uploads/2023_presentation.pdf</t>
  </si>
  <si>
    <t>https://www.bostonpublicschools.org/cms/lib07/MA01906464/Centricity/Domain/162/2014-06-18 Human Capital presentation FINAL.pdf</t>
  </si>
  <si>
    <t>https://www.cambridgema.gov/-/media/Files/CDD/ZoningDevel/Amendments/2020/affordablehousingoverlay2020refiled/zngamend_aho_pbpresentation_20200804.pdf</t>
  </si>
  <si>
    <t>https://malegislature.gov/Reports/3378/Summary-of-Presentation-Raymond-Knight-Commitment.pdf</t>
  </si>
  <si>
    <t>https://www.mahindrafinance.com/wp-content/uploads/2024/01/EarningsPresentationsigned.pdf</t>
  </si>
  <si>
    <t>https://s3.amazonaws.com/arvo/SectionPDF/RC/Session 204 Common pathogenic role of inflammation in retinal diseases - Minisymposium.pdf</t>
  </si>
  <si>
    <t>https://www.boxborough-ma.gov/DocumentCenter/View/1294/2021-Annual-Town-Meeting---Personnel-Board-Presentation-Materials</t>
  </si>
  <si>
    <t>https://shrewsburyma.gov/DocumentCenter/View/16072/March-12-2024-Select-Board-Meeting</t>
  </si>
  <si>
    <t>https://www.brooklinema.gov/DocumentCenter/View/26059/Ice-Rink-Feasibility-Study-Community-Presentation-102621</t>
  </si>
  <si>
    <t>https://www.bostonpublicschools.org/cms/lib/MA01906464/Centricity/Domain/162/EMK Charter Amendment Powerpoint Presentation for School Committee.pdf</t>
  </si>
  <si>
    <t>https://www.bostonpublicschools.org/cms/lib/MA01906464/Centricity/Domain/247/Presentation ELSWD Best Practices March 20 2019.pdf</t>
  </si>
  <si>
    <t>https://www.morganlewis.com/-/media/files/publication/presentation/webinar/2018/ma-academy-2018/ma-academy_public-company-part-ii-business-judgment-rule-process-board-and-risk-issues_6feb18.pdf</t>
  </si>
  <si>
    <t>https://www.newton.k12.ma.us/cms/lib/MA01907692/Centricity/domain/12/kindergarten information/2018 k parent presentation.pdf</t>
  </si>
  <si>
    <t>https://www.newmarlboroughma.gov/home/files/fy22-budget-presentation</t>
  </si>
  <si>
    <t>https://rockland-ma.gov/DocumentCenter/View/1934/Plan-A-1-Green-Rock-Presentation-Plan-061722</t>
  </si>
  <si>
    <t>https://www.lowellma.gov/DocumentCenter/View/8133/7162019-HCID-Garage-Presentation-pdf</t>
  </si>
  <si>
    <t>https://jmawireless.com/wp-content/uploads/2020/01/AXP16-80_DataSheet.pdf</t>
  </si>
  <si>
    <t>https://www.jstor.org/stable/30228013</t>
  </si>
  <si>
    <t>https://www.morganlewis.com/-/media/files/publication/presentation/webinar/2020/ma-academy/a-comparison-of-ma-practice-uk-us_16april20.ashx</t>
  </si>
  <si>
    <t>https://www.okyopharma.com/wp-content/uploads/2022/05/ARVO-PR-Apr252022.pdf</t>
  </si>
  <si>
    <t>https://www.acton-ma.gov/DocumentCenter/View/7389/2021-12-6-Town-Manager-FY2023-Municipal-Budget-Presentation-Final</t>
  </si>
  <si>
    <t>https://s25.q4cdn.com/479285134/files/doc_presentations/William-Blair-Conference_MA-Presentation_June-2013.pdf</t>
  </si>
  <si>
    <t>https://matricelf.com/wp-content/uploads/2022/03/Matricelf_new_TASE_presentation_March-2022-Eng.-Version-1.pdf</t>
  </si>
  <si>
    <t>https://files.engineers.org/file/2022-Ladd-Lecture-Flyer-C32A.pdf</t>
  </si>
  <si>
    <t>https://www.amnesty.org/en/wp-content/uploads/2021/08/act500172004en.pdf</t>
  </si>
  <si>
    <t>https://www.amnesty.org/en/wp-content/uploads/2021/06/asa330231995en.pdf</t>
  </si>
  <si>
    <t>https://www.amnesty.org/fr/wp-content/uploads/sites/8/2021/07/ior610032010fra.pdf</t>
  </si>
  <si>
    <t>https://www.amnesty.org/en/wp-content/uploads/2021/05/SEC0100112013ENGLISH.pdf</t>
  </si>
  <si>
    <t>https://www.amnesty.org/en/wp-content/uploads/2021/06/ior400121998en.pdf</t>
  </si>
  <si>
    <t>https://www.amnesty.org/en/wp-content/uploads/2021/08/amr250072009en.pdf</t>
  </si>
  <si>
    <t>https://www.amnesty.org/en/wp-content/uploads/2021/06/act300652012en.pdf</t>
  </si>
  <si>
    <t>https://www.amnesty.org/en/wp-content/uploads/2021/06/ior510112001en.pdf</t>
  </si>
  <si>
    <t>https://www.amnesty.org/en/wp-content/uploads/2021/06/pol300012002en.pdf</t>
  </si>
  <si>
    <t>https://www.amnesty.org/fr/wp-content/uploads/sites/8/2021/08/pol330062007fra.pdf</t>
  </si>
  <si>
    <t>https://www.amnesty.org/fr/wp-content/uploads/sites/8/2021/05/POL4018172015FRENCH.pdf</t>
  </si>
  <si>
    <t>https://www.amnesty.org/en/wp-content/uploads/2021/07/afr280012009en.pdf</t>
  </si>
  <si>
    <t>https://www.amnesty.org/en/wp-content/uploads/2021/08/act760032006en.pdf</t>
  </si>
  <si>
    <t>https://www.amnesty.org/en/wp-content/uploads/sites/8/2023/04/POL1056702023FRENCH.pdf</t>
  </si>
  <si>
    <t>https://www.amnesty.org/en/wp-content/uploads/2021/08/amr380022006en.pdf</t>
  </si>
  <si>
    <t>https://www.amnesty.org/en/wp-content/uploads/2021/05/POL3218072020ENGLISH.pdf</t>
  </si>
  <si>
    <t>https://www.amnesty.org/en/wp-content/uploads/2021/05/POL3269492017ENGLISH.pdf</t>
  </si>
  <si>
    <t>https://www.amnesty.org/en/wp-content/uploads/2021/07/ior530012011en.pdf</t>
  </si>
  <si>
    <t>https://www.amnesty.org/en/wp-content/uploads/2021/06/act300682012en.pdf</t>
  </si>
  <si>
    <t>https://www.amnesty.org/en/wp-content/uploads/2021/06/doc230022011en.pdf</t>
  </si>
  <si>
    <t>https://www.amnesty.org/en/wp-content/uploads/2022/02/MDE1552342022ENGLISH.pdf</t>
  </si>
  <si>
    <t>https://www.amnesty.org/en/wp-content/uploads/2021/09/asa260012004en.pdf</t>
  </si>
  <si>
    <t>https://www.amnesty.org/en/wp-content/uploads/2021/05/EUR2103562019ENGLISH.pdf</t>
  </si>
  <si>
    <t>https://www.amnesty.org/en/wp-content/uploads/2021/06/eur450211998en.pdf</t>
  </si>
  <si>
    <t>https://www.amnesty.org/en/wp-content/uploads/2021/05/POL4040612016ENGLISH.pdf</t>
  </si>
  <si>
    <t>https://www.amnesty.org/en/wp-content/uploads/2021/06/ior400202008en.pdf</t>
  </si>
  <si>
    <t>https://www.amnesty.org/en/wp-content/uploads/2021/07/afr270062014en.pdf</t>
  </si>
  <si>
    <t>https://www.amnesty.org/fr/wp-content/uploads/sites/8/2023/04/WEBPOL1056702023FRENCH-2.pdf</t>
  </si>
  <si>
    <t>https://www.amnesty.org/en/wp-content/uploads/2022/11/AFR2859412022ENGLISH.pdf</t>
  </si>
  <si>
    <t>https://www.amnesty.org/en/wp-content/uploads/2021/06/amr510762013en.pdf</t>
  </si>
  <si>
    <t>https://www.amnesty.org/en/wp-content/uploads/2021/08/eur720072008eng.pdf</t>
  </si>
  <si>
    <t>https://www.amnesty.org/en/wp-content/uploads/2021/08/act500082004en.pdf</t>
  </si>
  <si>
    <t>https://www.amnesty.org/en/wp-content/uploads/2021/08/afr010132004en.pdf</t>
  </si>
  <si>
    <t>https://www.amnesty.org/en/wp-content/uploads/2021/06/pol300011996en.pdf</t>
  </si>
  <si>
    <t>https://www.amnesty.org/en/wp-content/uploads/2021/08/amr340172005en.pdf</t>
  </si>
  <si>
    <t>https://www.amnesty.org/en/wp-content/uploads/2021/09/ior400012004en.pdf</t>
  </si>
  <si>
    <t>https://www.amnesty.org/en/wp-content/uploads/2021/07/mde150072009en.pdf</t>
  </si>
  <si>
    <t>https://www.amnesty.org/en/wp-content/uploads/2021/07/ORG2043372021ENGLISH.pdf</t>
  </si>
  <si>
    <t>https://www.amnesty.org/en/wp-content/uploads/2021/05/MDE2386732018ENGLISH.pdf</t>
  </si>
  <si>
    <t>https://www.amnesty.org/en/wp-content/uploads/2021/05/POL3269502017ENGLISH.pdf</t>
  </si>
  <si>
    <t>https://www.amnesty.org/en/wp-content/uploads/2021/06/asa330062002en.pdf</t>
  </si>
  <si>
    <t>https://www.amnesty.org/en/wp-content/uploads/2022/10/IOR4071502017ENGLISH.pdf</t>
  </si>
  <si>
    <t>https://www.amnesty.org/en/wp-content/uploads/2021/05/MDE130882008ENGLISH.pdf</t>
  </si>
  <si>
    <t>https://www.amnesty.org/fr/wp-content/uploads/sites/8/2021/05/AFR0130892020FRENCH.pdf</t>
  </si>
  <si>
    <t>https://www.amnesty.org/en/wp-content/uploads/2021/06/eur550021999en.pdf</t>
  </si>
  <si>
    <t>https://www.amnesty.org/en/wp-content/uploads/2023/07/AFR4469702023ENGLISH.pdf</t>
  </si>
  <si>
    <t>https://www.amnesty.org/fr/wp-content/uploads/sites/8/2021/06/ior300021997fr.pdf</t>
  </si>
  <si>
    <t>https://www.amnesty.org/en/wp-content/uploads/2021/05/AMR2024222020ENGLISH.pdf</t>
  </si>
  <si>
    <t>https://www.amnesty.org/en/wp-content/uploads/2021/06/act340081997en.pdf</t>
  </si>
  <si>
    <t>https://www.amnesty.org/en/wp-content/uploads/sites/8/2022/03/POL1048702022FRENCH.pdf</t>
  </si>
  <si>
    <t>https://www.amnesty.org/en/wp-content/uploads/2021/06/eur460552013en.pdf</t>
  </si>
  <si>
    <t>https://www.amnesty.org/en/wp-content/uploads/2021/06/afr470112000en.pdf</t>
  </si>
  <si>
    <t>https://www.amnesty.org/en/wp-content/uploads/2021/08/act770342004en.pdf</t>
  </si>
  <si>
    <t>https://www.amnesty.org/en/wp-content/uploads/2021/07/ior510092007en.pdf</t>
  </si>
  <si>
    <t>https://www.amnesty.org/en/wp-content/uploads/2023/05/ACT3014012015ENGLISH.pdf</t>
  </si>
  <si>
    <t>https://www.amnesty.org/en/wp-content/uploads/2021/05/AMR0164792017ENGLISH.pdf</t>
  </si>
  <si>
    <t>https://www.amnesty.org/en/wp-content/uploads/2021/05/ACT5026472002ENGLISH.pdf</t>
  </si>
  <si>
    <t>https://www.stc.com/content/dam/groupsites/en/pdf/Earnings-Presentation-Q32022Eng.pdf</t>
  </si>
  <si>
    <t>https://www.stc.com.sa/content/dam/corporatesite/en/generic/pdf/investor/Presentation_Q2_2018.pdf</t>
  </si>
  <si>
    <t>https://talkpatransportation.com/perch/resources/minutes/oct23-tac-presentations.pdf</t>
  </si>
  <si>
    <t>https://www.amnesty.org/fr/wp-content/uploads/sites/8/2021/08/afr190042006fr.pdf</t>
  </si>
  <si>
    <t>https://www.amnesty.org/en/wp-content/uploads/2021/05/EUR2726142015ENGLISH.pdf</t>
  </si>
  <si>
    <t>https://www.amnesty.org/en/wp-content/uploads/2021/06/asa330071998en.pdf</t>
  </si>
  <si>
    <t>https://www.amnesty.org/en/wp-content/uploads/2021/06/afr630011996en.pdf</t>
  </si>
  <si>
    <t>https://www.amnesty.org/en/wp-content/uploads/2021/06/POL1032022021ENGLISH.pdf</t>
  </si>
  <si>
    <t>https://www.amnesty.org/fr/wp-content/uploads/sites/8/2021/09/ior630012002fr.pdf</t>
  </si>
  <si>
    <t>https://www.amnesty.org/en/wp-content/uploads/2021/05/ASA3365132017ENGLISH.pdf</t>
  </si>
  <si>
    <t>https://www.amnesty.org/fr/wp-content/uploads/sites/8/2021/05/AFR0113522020FRENCH.pdf</t>
  </si>
  <si>
    <t>https://www.stc-sta.org/images/pdf/Guidelines_for_Job_Search_Networking_presentation_12-31-16.pdf</t>
  </si>
  <si>
    <t>https://lenderservices.stewart.com/content/dam/stewart/investor-relations/pdfs/stc_investor_presentation_august_2020.pdf</t>
  </si>
  <si>
    <t>https://connect.ncdot.gov/projects/planning/STC Documents/External Steering Committee Presentation_2020-06-10_final.pdf</t>
  </si>
  <si>
    <t>https://cws.stc.com.kw/sites/stc/Q4_2015_Investor_Presentation_Ar.pdf</t>
  </si>
  <si>
    <t>https://www.amnesty.org/en/wp-content/uploads/2023/09/AFR2571742023ENGLISH.pdf</t>
  </si>
  <si>
    <t>https://www.amnesty.org/fr/wp-content/uploads/sites/8/2021/05/ACT1087802018FRENCH.pdf</t>
  </si>
  <si>
    <t>https://www.amnesty.org/en/wp-content/uploads/2021/08/pol330062007eng.pdf</t>
  </si>
  <si>
    <t>https://www.amnesty.org/en/wp-content/uploads/2021/06/act500111998en.pdf</t>
  </si>
  <si>
    <t>https://www.amnesty.org/fr/wp-content/uploads/sites/8/2021/06/ior410252013fr.pdf</t>
  </si>
  <si>
    <t>https://documents.tamuk.edu/hb2504/cv/cv_kufh2013.pdf</t>
  </si>
  <si>
    <t>https://www.amnesty.org/fr/wp-content/uploads/sites/8/2021/06/ior530062014fr.pdf</t>
  </si>
  <si>
    <t>https://www.amnesty.org/fr/wp-content/uploads/sites/8/2021/06/act500042002fr.pdf</t>
  </si>
  <si>
    <t>https://cws.stc.com.kw/sites/stc/Q4_2019_Investor_Presentation_Ar.pdf</t>
  </si>
  <si>
    <t>https://cws.stc.com.kw/sites/stc/Investor-Presentation-Q1-En-2021.pdf</t>
  </si>
  <si>
    <t>https://cws.stc.com.kw/sites/stc/ar-Investor-Presentation-Q2.pdf</t>
  </si>
  <si>
    <t>https://www.virtualunderwriter.com/content/dam/stewart/investor-relations/pdfs/stc_investor_presentation_august_2020.pdf</t>
  </si>
  <si>
    <t>https://hrdc.amu.ac.in/downloads/Schedule_23_24.pdf</t>
  </si>
  <si>
    <t>https://cws.stc.com.kw/sites/stc/Q1_2018_Investor_Presentation_Ar.pdf</t>
  </si>
  <si>
    <t>https://www.silicon-mobility.com/silicon-mobility/wp-content/uploads/2023/10/SM-STC012_2024_Desinging-Compelling-Prod-Presentation.pdf</t>
  </si>
  <si>
    <t>https://newhire.stewart.com/content/dam/stewart/investor-relations/pdfs/stc_investor_presentation_august_2020.pdf</t>
  </si>
  <si>
    <t>https://links.sgx.com/FileOpen/STC Investor Presentation 19 Aug_FINAL.ashx?App=Announcement&amp;FileID=679568</t>
  </si>
  <si>
    <t>https://nasemso.org/wp-content/uploads/STC-Committee-Presentation-Dan-Sjoquist-06Apr2016.pdf</t>
  </si>
  <si>
    <t>https://www.energy.gov/sites/default/files/2013/12/f6/hot_water_stc.pdf</t>
  </si>
  <si>
    <t>https://cws.stc.com.kw/sites/stc/IR-Presentation-Q4.pdf</t>
  </si>
  <si>
    <t>https://links.sgx.com/FileOpen/STC Investor Presentation_January 2023.ashx?App=Announcement&amp;FileID=744188</t>
  </si>
  <si>
    <t>https://links.sgx.com/FileOpen/STC Corp PPT 2Q 2018.ashx?App=Announcement&amp;FileID=522026</t>
  </si>
  <si>
    <t>https://www.centeredbusiness.com/stc11-27-06.pdf</t>
  </si>
  <si>
    <t>https://www.sammamish.us/media/lbtlbjvh/powerpoint-presentation-open-house-december-16-2019-stc-sw-quadrant.pdf</t>
  </si>
  <si>
    <t>https://argaamplus.s3.amazonaws.com/09fa8b59-863e-4d94-8e19-d5e83506617d.pdf</t>
  </si>
  <si>
    <t>https://www.cac-stc.org/wp-content/uploads/student-outreach-basics.pdf</t>
  </si>
  <si>
    <t>https://links.sgx.com/1.0.0/corporate-announcements/ylv6tdilfspueyi4/689961_STC Investor Presentation_9 Nov 21_final.pdf</t>
  </si>
  <si>
    <t>https://www.ndsu.edu/fileadmin/english.ndsu.edu/CV_Petts.pdf</t>
  </si>
  <si>
    <t>https://upcommons.upc.edu/bitstream/handle/2117/28191/p45-ramirez.pdf</t>
  </si>
  <si>
    <t>https://www.sfhsa.org/file/4421</t>
  </si>
  <si>
    <t>https://au.int/sites/default/files/newsevents/programmes/34086-pg-pow_ministerial_english.pdf</t>
  </si>
  <si>
    <t>https://cws.stc.com.kw/sites/stc/Q3_2018_Investor_Presentation_En.pdf</t>
  </si>
  <si>
    <t>https://cws.stc.com.kw/sites/stc/Q3_2016_Investor_Presentation_Ar.pdf</t>
  </si>
  <si>
    <t>https://www.amnesty.org/en/wp-content/uploads/2021/06/ior530122001en.pdf</t>
  </si>
  <si>
    <t>https://cws.stc.com.kw/sites/stc/Q3_2018_Investor_Presentation_Ar.pdf</t>
  </si>
  <si>
    <t>https://www.amnesty.org/en/wp-content/uploads/2021/06/asa250051998en.pdf</t>
  </si>
  <si>
    <t>https://www.energy.gov/sites/default/files/2013/12/f5/hot_water_stc.pdf</t>
  </si>
  <si>
    <t>https://www.orlandoairports.net/site/uploads/STC_FB_Package_3_Pre-Proposal_Presentation-1.pdf</t>
  </si>
  <si>
    <t>https://www.amnesty.org/en/wp-content/uploads/2021/06/afr440232011en.pdf</t>
  </si>
  <si>
    <t>https://www.amnesty.org/fr/wp-content/uploads/sites/8/2021/06/afr570052012fr.pdf</t>
  </si>
  <si>
    <t>https://stc.uws.edu.au/pwe/Assets/PWE_Assessment 1.pdf</t>
  </si>
  <si>
    <t>https://www.amnesty.org/fr/wp-content/uploads/sites/8/2021/05/POL4040612016FRENCH.pdf</t>
  </si>
  <si>
    <t>https://www.a49.com/resources/file_apply/cv/1_473_20230218111911.pdf</t>
  </si>
  <si>
    <t>https://www.amnesty.org/en/wp-content/uploads/2021/08/afr320032004en.pdf</t>
  </si>
  <si>
    <t>https://www.amnesty.org/en/wp-content/uploads/2022/03/MDE1353662022ENGLISH.pdf</t>
  </si>
  <si>
    <t>https://argaamplus.s3.amazonaws.com/11dff6e8-e269-4feb-88eb-107eea18c588.pdf</t>
  </si>
  <si>
    <t>https://www.amnesty.org/en/wp-content/uploads/2021/08/ior400042005en.pdf</t>
  </si>
  <si>
    <t>https://www.sac.gov.in/data/Highlight/1532/Respond STC 2020Hindi.pdf</t>
  </si>
  <si>
    <t>https://cws.stc.com.kw/sites/stc/Q4_2016_Investor_Presentation_Ar.pdf</t>
  </si>
  <si>
    <t>https://cws.stc.com.kw/sites/stc/Q3_2016_Investor_Presentation.pdf</t>
  </si>
  <si>
    <t>https://cws.stc.com.kw/sites/stc/Q1_2016_Investor_Presentation.pdf</t>
  </si>
  <si>
    <t>https://www.energy.gov/sites/prod/files/2013/12/f6/hot_water_stc.pdf</t>
  </si>
  <si>
    <t>https://stc.mo.gov/wp-content/uploads/sites/5/2012/12/2012_Assessor_Conference_Presentation.pdf</t>
  </si>
  <si>
    <t>https://cws.stc.com.kw/sites/stc/Q2_2016_Investor_Presentation.pdf</t>
  </si>
  <si>
    <t>https://www1.eere.energy.gov/buildings/publications/pdfs/building_america/hot_water_stc.pdf</t>
  </si>
  <si>
    <t>https://cws.stc.com.kw/sites/stc/Q1_2015_Investor_Presentation_Ar.pdf</t>
  </si>
  <si>
    <t>https://en.ntcea.ru/upload_documents/About Company mac-mec.pdf</t>
  </si>
  <si>
    <t>https://stamfordtyres.listedcompany.com/misc/STC_Presentation6Dec05.pdf</t>
  </si>
  <si>
    <t>https://www.nrc.gov/docs/ML1607/ML16078A304.pdf</t>
  </si>
  <si>
    <t>https://www.cac-stc.org/wp-content/uploads/mentoring-std.pdf</t>
  </si>
  <si>
    <t>https://rm.coe.int/43stc-6-1-ngo-vlora-presentation-bern-convention-bg-2023-final/1680adc90c</t>
  </si>
  <si>
    <t>https://stc.dripdepot.com/files/2133/2133-MixRite500-Series-Water-Injectors-Instruction-Sheet.pdf</t>
  </si>
  <si>
    <t>https://cws.stc.com.kw/sites/stc/ar-Q1-Financial-Reports-Investor-Presentation-2023.pdf</t>
  </si>
  <si>
    <t>https://cws.stc.com.kw/sites/stc/en-Investor-Presentation-Q2.pdf</t>
  </si>
  <si>
    <t>https://cws.stc.com.kw/sites/stc/ar-Q4-2022-investor-presentation.pdf</t>
  </si>
  <si>
    <t>http://freetrade.tamiu.edu/pdf/spkr/KnS23-24FelixBio.pdf</t>
  </si>
  <si>
    <t>https://www.niagaraparks.com/?mdocs-file=14133</t>
  </si>
  <si>
    <t>https://potolahiproductions.files.wordpress.com/2020/12/paula-latu-obsa-2019-presentation-final-script.pdf</t>
  </si>
  <si>
    <t>https://www.amnesty.org/en/wp-content/uploads/2021/06/act300011998en.pdf</t>
  </si>
  <si>
    <t>https://www.amnesty.org/en/wp-content/uploads/2021/07/act300112006en.pdf</t>
  </si>
  <si>
    <t>https://www.amnesty.org/en/wp-content/uploads/2021/06/act770022000en.pdf</t>
  </si>
  <si>
    <t>https://cws.stc.com.kw/sites/stc/Q3_2015_Investor_Presentation_Ar.pdf</t>
  </si>
  <si>
    <t>https://www.amnesty.org/en/wp-content/uploads/2021/05/ASA4222792015ENGLISH.pdf</t>
  </si>
  <si>
    <t>https://www.amnesty.org/en/wp-content/uploads/2021/05/IOR4086082018ENGLISH.pdf</t>
  </si>
  <si>
    <t>https://www.amnesty.org/en/wp-content/uploads/2021/06/act500061996en.pdf</t>
  </si>
  <si>
    <t>https://www.amnesty.org/en/wp-content/uploads/2021/06/act750052000en.pdf</t>
  </si>
  <si>
    <t>https://www.amnesty.org/fr/wp-content/uploads/sites/8/2021/09/afr470082004fr.pdf</t>
  </si>
  <si>
    <t>https://www.amnesty.org/fr/wp-content/uploads/sites/8/2021/08/act770012004fr.pdf</t>
  </si>
  <si>
    <t>https://cws.stc.com.kw/sites/stc/Investor-Presentation-Q4-AR.pdf</t>
  </si>
  <si>
    <t>https://cdn.ymaws.com/www.syntheticturfcouncil.org/resource/collection/2FF757DA-875D-4FF1-B8BF-6A1D40842858/Sorochan_presentation_2012.pdf</t>
  </si>
  <si>
    <t>https://cws.stc.com.kw/sites/stc/en-Investor-Presentation-Q3.pdf</t>
  </si>
  <si>
    <t>https://www.wfeo.org/wp-content/uploads/stc-women/FAEO-Third_African_Women_Engineers_Forum.pdf</t>
  </si>
  <si>
    <t>https://www.amnesty.org/en/wp-content/uploads/2021/09/asa350012004en.pdf</t>
  </si>
  <si>
    <t>https://www.amnesty.org/fr/wp-content/uploads/sites/8/2021/06/ior630052006fra.pdf</t>
  </si>
  <si>
    <t>https://www.amnesty.org/en/wp-content/uploads/2021/06/afr280032012en.pdf</t>
  </si>
  <si>
    <t>https://www.amnesty.org/en/wp-content/uploads/2021/08/asa350042006en.pdf</t>
  </si>
  <si>
    <t>https://www.amnesty.org/en/wp-content/uploads/2021/06/asa160131999en.pdf</t>
  </si>
  <si>
    <t>https://www.amnesty.org/en/wp-content/uploads/2021/06/amr510622010en.pdf</t>
  </si>
  <si>
    <t>https://www.amnesty.org/fr/wp-content/uploads/sites/8/2022/08/IOR4057342022FRENCH.pdf</t>
  </si>
  <si>
    <t>https://www.amnesty.org/en/wp-content/uploads/2023/06/AFR2578322018ENGLISH.pdf</t>
  </si>
  <si>
    <t>https://www.amnesty.org/en/wp-content/uploads/2021/06/ior400082000en.pdf</t>
  </si>
  <si>
    <t>https://www.amnesty.org/fr/wp-content/uploads/sites/8/2021/09/ior400012004fra.pdf</t>
  </si>
  <si>
    <t>https://www.amnesty.org/en/wp-content/uploads/2021/08/amr490012006en.pdf</t>
  </si>
  <si>
    <t>https://www.amnesty.org/fr/wp-content/uploads/sites/8/2021/06/pol100012012fr.pdf</t>
  </si>
  <si>
    <t>https://www.amnesty.org/fr/wp-content/uploads/sites/8/2021/07/amr510362008fra.pdf</t>
  </si>
  <si>
    <t>https://www.amnesty.org/en/wp-content/uploads/2021/06/amr370111999en.pdf</t>
  </si>
  <si>
    <t>https://www.amnesty.org/en/wp-content/uploads/2021/05/AMR5162032017ENGLISH.pdf</t>
  </si>
  <si>
    <t>https://www.amnesty.org/en/wp-content/uploads/2021/08/ASA3543892021ENGLISH.pdf</t>
  </si>
  <si>
    <t>https://www.amnesty.org/en/wp-content/uploads/2021/05/AFR2523582020AMHARIC.pdf</t>
  </si>
  <si>
    <t>https://www.amnesty.org/en/wp-content/uploads/2021/06/act300182008eng.pdf</t>
  </si>
  <si>
    <t>https://www.amnesty.org/fr/wp-content/uploads/sites/8/2021/05/POL2072982017FRENCH.pdf</t>
  </si>
  <si>
    <t>https://www.amnesty.org/en/wp-content/uploads/2021/06/amr340442000en.pdf</t>
  </si>
  <si>
    <t>https://www.amnesty.org/fr/wp-content/uploads/sites/8/2021/05/POL3030422020FRENCH.pdf</t>
  </si>
  <si>
    <t>https://www.amnesty.org/en/wp-content/uploads/2021/07/ior410332008en.pdf</t>
  </si>
  <si>
    <t>https://www.amnesty.org/en/wp-content/uploads/2021/06/amr460321992en.pdf</t>
  </si>
  <si>
    <t>https://www.amnesty.org/en/wp-content/uploads/2021/09/ior410252002en.pdf</t>
  </si>
  <si>
    <t>https://www.amnesty.org/fr/wp-content/uploads/sites/8/2021/07/org300112008fra.pdf</t>
  </si>
  <si>
    <t>https://www.amnesty.org/en/wp-content/uploads/2021/06/act750021997en.pdf</t>
  </si>
  <si>
    <t>https://www.amnesty.org/en/wp-content/uploads/2022/07/ACT3058562022ENGLISH.pdf</t>
  </si>
  <si>
    <t>https://www.amnesty.org/ar/wp-content/uploads/2021/06/afr440232011en.pdf</t>
  </si>
  <si>
    <t>https://www.amnesty.org/en/wp-content/uploads/2021/07/asa240012011en.pdf</t>
  </si>
  <si>
    <t>https://www.amnesty.org/fr/wp-content/uploads/sites/8/2021/06/amr510592007fr.pdf</t>
  </si>
  <si>
    <t>https://www.amnesty.org/en/wp-content/uploads/2022/03/AFR6353762022ENGLISH.pdf</t>
  </si>
  <si>
    <t>https://www.amnesty.org/fr/wp-content/uploads/sites/8/2022/08/MDE3059252022FRENCH.pdf</t>
  </si>
  <si>
    <t>https://www.amnesty.org/en/wp-content/uploads/2021/06/amr510691998en.pdf</t>
  </si>
  <si>
    <t>https://www.amnesty.org/en/wp-content/uploads/2021/06/pol300041998en.pdf</t>
  </si>
  <si>
    <t>https://www.amnesty.org/en/wp-content/uploads/2021/08/afr250132006en.pdf</t>
  </si>
  <si>
    <t>https://www.amnesty.org/en/wp-content/uploads/2021/05/SEC010142008ENGLISH.pdf</t>
  </si>
  <si>
    <t>https://www.amnesty.org/en/wp-content/uploads/2021/06/eur450151993en.pdf</t>
  </si>
  <si>
    <t>https://www.amnesty.org/fr/wp-content/uploads/sites/8/2021/06/ior510091994fr.pdf</t>
  </si>
  <si>
    <t>https://www.amnesty.org/fr/wp-content/uploads/sites/8/2021/05/POL3240262021FRENCH.pdf</t>
  </si>
  <si>
    <t>https://www.amnesty.org/fr/wp-content/uploads/sites/8/2021/06/ior400052012fr.pdf</t>
  </si>
  <si>
    <t>https://www.amnesty.org/fr/wp-content/uploads/sites/8/2021/06/act300182011fra.pdf</t>
  </si>
  <si>
    <t>https://www.amnesty.org/fr/wp-content/uploads/sites/8/2021/06/afr470072002fr.pdf</t>
  </si>
  <si>
    <t>https://www.amnesty.org/en/wp-content/uploads/2021/06/eur480201985en.pdf</t>
  </si>
  <si>
    <t>https://www.amnesty.org/en/wp-content/uploads/2021/06/amr010072003en.pdf</t>
  </si>
  <si>
    <t>https://www.amnesty.org/en/wp-content/uploads/2021/06/act400011975eng.pdf</t>
  </si>
  <si>
    <t>https://www.amnesty.org/en/wp-content/uploads/2021/07/pol300032008eng.pdf</t>
  </si>
  <si>
    <t>https://www.amnesty.org/fr/wp-content/uploads/sites/8/2021/08/ior800062006fr.pdf</t>
  </si>
  <si>
    <t>https://www.amnesty.org/fr/wp-content/uploads/2021/06/act100232011en.pdf</t>
  </si>
  <si>
    <t>https://www.amnesty.org/fr/wp-content/uploads/sites/8/2021/06/ior510012013fr.pdf</t>
  </si>
  <si>
    <t>https://www.amnesty.org/fr/wp-content/uploads/sites/8/2021/06/ior510052003fr.pdf</t>
  </si>
  <si>
    <t>https://www.amnesty.org/en/wp-content/uploads/2024/03/AMR2877752024ENGLISH.pdf</t>
  </si>
  <si>
    <t>https://www.amnesty.org/fr/wp-content/uploads/2024/03/IOR4078482024ENGLISH.pdf</t>
  </si>
  <si>
    <t>https://www.amnesty.org/fr/wp-content/uploads/2024/03/AMR2877752024ENGLISH.pdf</t>
  </si>
  <si>
    <t>http://math.ucdenver.edu/~billups/courses/guides/oralpresentation.pdf</t>
  </si>
  <si>
    <t>https://learnenglish.britishcouncil.org/sites/podcasts/files/LearnEnglish-Listening-B2-A-design-presentation.pdf</t>
  </si>
  <si>
    <t>https://thevault.exchange/?get_group_doc=635/1599206675-StanbicIBTCHoldingsPLCH12020resultspresentation.pdf</t>
  </si>
  <si>
    <t>https://assets.kpmg.com/content/dam/kpmg/ch/pdf/expert-focus-artikel-loser-fr.pdf</t>
  </si>
  <si>
    <t>https://eopwebsvr.blob.core.windows.net/media/filer_public/a2/60/a26018c0-fedb-4924-a984-835e5624f875/earnings_presentation_q2_fy24_-_compressed.pdf</t>
  </si>
  <si>
    <t>https://www.lonza.com/-/media/Lonza/Lonzacom/investor-relations/files/Lonza-2023-HY-Presentation_0723.pdf</t>
  </si>
  <si>
    <t>https://www.lonza.com/-/media/Lonza/Lonzacom/investor-relations/Financial%20Presentations/2015_FY_Presentation.pdf</t>
  </si>
  <si>
    <t>https://www.lonza.com/-/media/Lonza/Lonzacom/investor-relations/files/Lonza-2023-HY-Presentation.pdf</t>
  </si>
  <si>
    <t>https://www.lonza.com/-/media/Lonza/Lonzacom/investor-relations/files/Lonza-2023-HY-Report</t>
  </si>
  <si>
    <t>https://www.lonza.com/-/media/Lonza/Lonzacom/investor-relations/Financial%20Presentations/2019_Full_Year_Presentation.pdf</t>
  </si>
  <si>
    <t>https://www.lonza.com/-/media/Lonza/Lonzacom/investor-relations/Financial%20Presentations/2019_Half_Year_Results_Presentation.pdf</t>
  </si>
  <si>
    <t>https://www.lonza.com/-/media/Lonza/Lonzacom/investor-relations/Financial%20Presentations/2018_Full_Year_Results_Presentation.pdf</t>
  </si>
  <si>
    <t>https://www.lonza.com/-/media/Lonza/Lonzacom/company-overview/Lonza_Company%20Overview_2020.pdf</t>
  </si>
  <si>
    <t>https://www.lonza.com/-/media/Lonza/Lonzacom/investor-relations/Financial%20Presentations/111028Q320business20update.pdf</t>
  </si>
  <si>
    <t>https://www.lonza.com/-/media/Lonza/Lonzacom/investor-relations/files/212307_H1_2021_PPT_Final.pdf</t>
  </si>
  <si>
    <t>https://www.lonza.com/-/media/Lonza/Lonzacom/investor-relations/Financial%20Presentations/2010_Q1_Business_Update_Presentation.pdf</t>
  </si>
  <si>
    <t>https://www.lonza.com/-/media/Lonza/Lonzacom/investor-relations/Financial%20Presentations/FYR2020_Presentation_Final.pdf</t>
  </si>
  <si>
    <t>https://www.lonza.com/-/media/Lonza/Lonzacom/investor-relations/files/Lonza-2023-HY-Presentation_0723</t>
  </si>
  <si>
    <t>https://www.lonza.com/-/media/Lonza/Lonzacom/investor-relations/Financial%20Presentations/20240126_Presentation_Lonza_Full-Year_Results_2023.pdf</t>
  </si>
  <si>
    <t>https://www.lonza.com/-/media/Lonza/Lonzacom/investor-relations/Financial%20Presentations/20240126_Presentation_Lonza_Full-Year_Results_2023</t>
  </si>
  <si>
    <t>https://www.lonza.com/-/media/Lonza/Lonzacom/investor-relations/Financial%20Presentations/2015_Q1_Business_Update_Presentation.pdf</t>
  </si>
  <si>
    <t>https://www.lonza.com/-/media/9A64F8AF34D74617926B23CC026DD9F5.ashx</t>
  </si>
  <si>
    <t>https://www.lonza.com/-/media/Lonza/Lonzacom/investor-relations/Financial%20Presentations/2017_Full_Year_Presentation.pdf</t>
  </si>
  <si>
    <t>https://www.lonza.com/~/media/D34B527E601847DA8880017D15AE14B6</t>
  </si>
  <si>
    <t>https://www.lonza.com/-/media/Lonza/Lonzacom/investor-relations/Financial%20Presentations/2014_HYR_Presentation.pdf</t>
  </si>
  <si>
    <t>https://www.lonza.com/-/media/Lonza/Lonzacom/investor-relations/Financial%20Presentations/2021_FY_Presentation</t>
  </si>
  <si>
    <t>https://www.lonza.com/-/media/Lonza/Lonzacom/investor-relations/Financial%20Presentations/2018_HYR_Presentation_updated.pdf</t>
  </si>
  <si>
    <t>https://www.lonza.com/-/media/Lonza/Lonzacom/investor-relations/Financial%20Presentations/2009_HY_Results_Presentation.pdf</t>
  </si>
  <si>
    <t>https://www.lonza.com/-/media/Lonza/Lonzacom/investor-relations/Financial%20Presentations/20170726_HYR_Presentation_IR.pdf</t>
  </si>
  <si>
    <t>https://www.lonza.com/-/media/Lonza/Lonzacom/investor-relations/Financial%20Presentations/Media_Analyst_Conference_Basel_Half_Year_2010_Results.pdf</t>
  </si>
  <si>
    <t>https://www.lonza.com/~/media/3febc9366b374fedb6958b1d3ce2b718</t>
  </si>
  <si>
    <t>https://www.lonza.com/-/media/Lonza/Lonzacom/investor-relations/Financial%20Presentations/2013_HY_Results_Presentation.pdf</t>
  </si>
  <si>
    <t>https://www.lonza.com/-/media/Lonza/Lonzacom/investor-relations/Financial%20Presentations/2014_FY_Results_Presentation.pdf</t>
  </si>
  <si>
    <t>https://www.lonza.com/~/media/2A6F71F2E09F48AFB2853D6AC5F92765</t>
  </si>
  <si>
    <t>https://www.lonza.com/-/media/Lonza/Lonzacom/investor-relations/Financial%20Presentations/Quarterly_Business_Update_Q1_2011.pdf</t>
  </si>
  <si>
    <t>https://www.lonza.com/-/media/Lonza/Lonzacom/investor-relations/files/Lonza-2023-HY-Presentation</t>
  </si>
  <si>
    <t>https://www.lonza.com/-/media/Lonza/Lonzacom/investor-relations/Financial%20Presentations/2013_Q1_Business_Update_Presentation.pdf</t>
  </si>
  <si>
    <t>https://www.lonza.com/-/media/Lonza/Lonzacom/investor-relations/Financial%20Presentations/2014_Q3_Business_Update_Presentation.pdf</t>
  </si>
  <si>
    <t>https://www.lonza.com/-/media/Lonza/Lonzacom/investor-relations/files/2023_AGM_invitation_EN.pdf</t>
  </si>
  <si>
    <t>https://www.lonza.com/-/media/Lonza/Lonzacom/investor-relations/Financial%20Presentations/2012_Q3_Business_Update_Presentation.pdf</t>
  </si>
  <si>
    <t>https://www.lonza.com/-/media/Lonza/Lonzacom/investor-relations/Financial%20Presentations/151029Q3202015presentation.pdf</t>
  </si>
  <si>
    <t>https://www.lonza.com/-/media/Lonza/Lonzacom/investor-relations/Financial%20Presentations/Media_Analyst_Conference_Basel_Half_Year_2011_Results.pdf</t>
  </si>
  <si>
    <t>https://www.lonza.com/-/media/Lonza/Lonzacom/investor-relations/Financial%20Presentations/Q1_2018_Qualitative_Business_Update_Presentation.pdf</t>
  </si>
  <si>
    <t>https://www.lonza.com/investor-relations/-/media/Lonza/Lonzacom/investor-relations/Financial%20Presentations/2022_HY_Presentation.pdf</t>
  </si>
  <si>
    <t>https://www.lonza.com/about-lonza/investor-relations/-/media/C2CEB19CD7584D7A9BA122C9C1B7CD27.ashx</t>
  </si>
  <si>
    <t>https://www.lonza.com/-/media/Lonza/Lonzacom/investor-relations/Financial%20Presentations/Q320201620Qualitative20Business20UpdateFINALVersion0.pdf</t>
  </si>
  <si>
    <t>https://www.lonza.com/-/media/Lonza/Lonzacom/investor-relations/Financial%20Presentations/20140424Q1202014final.pdf</t>
  </si>
  <si>
    <t>https://www.lonza.com/~/media/473962C3E87D46E8881D2B949A74C5F6.ashx</t>
  </si>
  <si>
    <t>https://www.lonza.com/-/media/92CF9504A99D4E5296AD12C822C619D4.ashx</t>
  </si>
  <si>
    <t>https://www.lonza.com/~/media/2A6F71F2E09F48AFB2853D6AC5F92765.ashx</t>
  </si>
  <si>
    <t>https://www.lonza.com/~/media/C72CD3FE36694D7C9C131606CF86ECE0</t>
  </si>
  <si>
    <t>https://www.lonza.com/uc-ii/-/media/Microsites/UC-II/Documents/UCII_WhitePaper.PDF</t>
  </si>
  <si>
    <t>https://www.lonza.com/-/media/Lonza/Lonzacom/investor-relations/Financial%20Presentations/20150722HYR202015v0.pdf</t>
  </si>
  <si>
    <t>https://www.lonza.com/-/media/Lonza/Lonzacom/investor-relations/Financial%20Presentations/20120725_Half_Year_Results.pdf</t>
  </si>
  <si>
    <t>https://www.lonza.com/-/media/Lonza/Lonzacom/investor-relations/Financial%20Presentations/170125FYR202016PresentationFINAL20v0.pdf</t>
  </si>
  <si>
    <t>https://www.lonza.com/investor-relations/~/media/473962C3E87D46E8881D2B949A74C5F6.ashx</t>
  </si>
  <si>
    <t>https://www.lonza.com/-/media/Lonza/Lonzacom/investor-relations/files/CMD_2018_CHRO_The_Human_Caiptal_Perspective.pdf</t>
  </si>
  <si>
    <t>https://www.lonza.com/-/media/Lonza/Lonzacom/investor-relations/Financial%20Presentations/20160426Q120qualitative20business20updatefinal0.pdf</t>
  </si>
  <si>
    <t>https://www.lonza.com/-/media/Lonza/Lonzacom/investor-relations/Financial%20Presentations/2018_Q3_Business_Update_Presentation.pdf</t>
  </si>
  <si>
    <t>https://www.lonza.com/about-lonza/investor-relations/~/media/7F72F5D28275405CACA199A84614F40A.ashx</t>
  </si>
  <si>
    <t>https://www.lonza.com/investor-relations/-/media/B6DAEAE8BFC341D19373D6752F5DD334.ashx</t>
  </si>
  <si>
    <t>https://www.methanex.com/sites/default/files/investor/MEOH Presentation 2019-10. FINAL.pdf</t>
  </si>
  <si>
    <t>https://www.methanex.com/sites/default/files/investor/MEOH Presentation vFINAL_Revised_04.08.2019 (1).pdf</t>
  </si>
  <si>
    <t>https://www.methanex.com/sites/default/files/investor/MEOH Presentation 02Dec2014_0.pdf</t>
  </si>
  <si>
    <t>https://www.methanex.com/sites/default/files/MEOH March_April 2017_0.pdf</t>
  </si>
  <si>
    <t>https://www.methanex.com/sites/default/files/investor/MEOH Presentation - February 2016.pdf</t>
  </si>
  <si>
    <t>https://www.methanex.com/sites/default/files/MEOH March_April 2017.pdf</t>
  </si>
  <si>
    <t>https://www.methanex.com/sites/default/files/investor/MEOH Presentation - Sept 2015.pdf</t>
  </si>
  <si>
    <t>https://www.methanex.com/sites/default/files/investor/MEOH-Presentation-2019-03-04.pdf?source=content_type:react|first_level_url:article|section:main_content|button:body_link</t>
  </si>
  <si>
    <t>https://www.methanex.com/sites/default/files/investor/MEOH Presentation - August 2015.pdf</t>
  </si>
  <si>
    <t>https://www.methanex.com/sites/default/files/investor/MEOH Presentation - February 2016.pdf?source=content_type:react|first_level_url:article|section:main_content|button:body_link</t>
  </si>
  <si>
    <t>https://www.methanex.com/sites/default/files/investor/MEOH Presentation 2018-10-10 POSTED TO MX.pdf?source=content_type:react|first_level_url:article|section:main_content|button:body_link</t>
  </si>
  <si>
    <t>https://www.methanex.com/sites/default/files/investor/MEOH-2017-11.pdf</t>
  </si>
  <si>
    <t>https://www.methanex.com/sites/default/files/investor/MEOH-2017-09.pdf</t>
  </si>
  <si>
    <t>https://www.methanex.com/sites/default/files/investor/MEOH Presentation 2019-10. FINAL.pdf?source=content_type:react|first_level_url:article|section:main_content|button:body_link</t>
  </si>
  <si>
    <t>https://www.methanex.com/sites/default/files/investor/MEOH-Presentation-2019-06-27.pdf?source=content_type:react|first_level_url:article|section:main_content|button:body_link</t>
  </si>
  <si>
    <t>https://www.methanex.com/sites/default/files/investor/MEOH-2017-09.pdf?source=content_type:react|first_level_url:article|section:main_content|button:body_link</t>
  </si>
  <si>
    <t>https://www.methanex.com/sites/default/files/investor/MEOH-2017-11.pdf?source=content_type:react|first_level_url:article|section:main_content|button:body_link</t>
  </si>
  <si>
    <t>https://www.methanex.com/sites/default/files/MEOH March_April 2017_0.pdf?source=content_type:react|first_level_url:article|section:main_content|button:body_link</t>
  </si>
  <si>
    <t>https://goldcetafrica.com/doc/MEOHPresentation-June2016_0.pdf</t>
  </si>
  <si>
    <t>https://pdf4pro.com/file/4d31b/sites_default_files_investor_MEOH_Presentation___June_2016_0.pdf.pdf</t>
  </si>
  <si>
    <t>https://afsglobal.co/doc/MEOHPresentation-June2016_0.pdf</t>
  </si>
  <si>
    <t>https://www.smu.edu/~/media/site/cox/graduateadmissions/glp/latin america 2015 agenda.ashx</t>
  </si>
  <si>
    <t>https://www.smu.edu/-/media/Site/Cox/GraduateAdmissions/GLP/Latin-America-2015-Agenda.pdf?la=en</t>
  </si>
  <si>
    <t>https://www.smu.edu/-/media/Site/Cox/GraduateAdmissions/GLP/Latin-America-2015-Agenda.pdf?la=en&amp;hash=B3BEDBAAADF2659B68A48AC07A6B9414B2AAF918</t>
  </si>
  <si>
    <t>https://www.smu.edu/-/media/Site/Cox/GraduateAdmissions/GLP/Latin-America-2015-Agenda.ashx?la=en&amp;hash=C1E1713F52B22F8280EFAAC379E304006DDA0930</t>
  </si>
  <si>
    <t>https://www.smu.edu/-/media/Site/Cox/GraduateAdmissions/GLP/Latin-America-2015-Agenda.ashx</t>
  </si>
  <si>
    <t>https://www.lonza.com/-/media/Lonza/Lonzacom/investor-relations/files/17_October_2023_CMD_presentation</t>
  </si>
  <si>
    <t>https://www.lonza.com/-/media/Lonza/Lonzacom/investor-relations/Financial%20Reports/AR-2015_Financial-Overview_download.pdf</t>
  </si>
  <si>
    <t>https://www.lonza.com/-/media/C7E428A41F6C4796A48B5F387CB6FCBB.ashx</t>
  </si>
  <si>
    <t>https://www.lonza.com/investor-relations/-/media/14A74E5521804C1B8A7F294EC8EE394E.ashx</t>
  </si>
  <si>
    <t>https://www.lonza.com/investor-relations/agenda-and-events/~/media/C692D18FEAF2468CAE957D3E1781D5F1.ashx</t>
  </si>
  <si>
    <t>https://www.lonza.com/about-lonza/investor-relations/~/media/FF570E4DA03C43A0ADE9CB67519974D8.ashx</t>
  </si>
  <si>
    <t>https://www.lonza.com/investor-relations/-/media/9A64F8AF34D74617926B23CC026DD9F5.ashx</t>
  </si>
  <si>
    <t>https://www.lonza.com/about-lonza/investor-relations/~/media/EA5E6BAEC4FD4A2989F079F78FAD4754.ashx</t>
  </si>
  <si>
    <t>https://www.lonza.com/about-lonza/investor-relations/~/media/473962C3E87D46E8881D2B949A74C5F6.ashx</t>
  </si>
  <si>
    <t>https://www.lonza.com/investor-relations/-/media/240E329208284F18A774746D8B4D1210.ashx</t>
  </si>
  <si>
    <t>https://www.lonza.com/about-lonza/investor-relations/~/media/B93553AB51C24D8B9FAA0F4942082E6F.ashx</t>
  </si>
  <si>
    <t>https://www.lonza.com/en/about-lonza/investor-relations/-/media/05DD2FF7F42D4F31BAA98AAD19831FEF.ashx</t>
  </si>
  <si>
    <t>https://www.lonza.com/~/media/7F72F5D28275405CACA199A84614F40A.ashx</t>
  </si>
  <si>
    <t>https://www.lonza.com/-/media/Lonza/Lonzacom/news-and-media/20MAR2024_presentation.pdf</t>
  </si>
  <si>
    <t>https://www.lonza.com/~/media/4519D847FAC04102803BE344110F59C5.ashx</t>
  </si>
  <si>
    <t>https://www.lonza.com/-/media/E0ACF125955B4589BD95F31377AC99FB.ashx</t>
  </si>
  <si>
    <t>https://www.lonza.com/investor-relations/~/media/4519D847FAC04102803BE344110F59C5.ashx</t>
  </si>
  <si>
    <t>https://www.lonza.com/-/media/76FE5E18911B4C5B9A5D449CB9DCC51E.ashx</t>
  </si>
  <si>
    <t>https://www.lonza.com/investor-relations/-/media/BC4A4E3BE19346D1B649FA891D125112.ashx</t>
  </si>
  <si>
    <t>https://www.lonza.com/investor-relations/-/media/E0ACF125955B4589BD95F31377AC99FB.ashx</t>
  </si>
  <si>
    <t>https://www.lonza.com/investor-relations/~/media/EA5E6BAEC4FD4A2989F079F78FAD4754.ashx</t>
  </si>
  <si>
    <t>https://www.lonza.com/about-lonza/investor-relations/~/media/430E4B086F0D4A67ABE084331E060114.ashx</t>
  </si>
  <si>
    <t>https://www.lonza.com/-/media/Lonza/Lonzacom/investor-relations/Financial%20Reports/2017_Full_Year_Results_EN.pdf</t>
  </si>
  <si>
    <t>https://www.lonza.com/-/media/Lonza/Lonzacom/investor-relations/files/160422_AGM_Press_Release_DE.pdf</t>
  </si>
  <si>
    <t>https://www.lonza.com/-/media/Lonza/Lonzacom/investor-relations/Financial%20Reports/2021Half-YearAlternativePerformanceMeasures.pdf</t>
  </si>
  <si>
    <t>https://www.lonza.com/-/media/Lonza/Lonzacom/investor-relations/files/CMD_2018_COO_LSI_Take_Health_A_Step_Further.pdf</t>
  </si>
  <si>
    <t>https://www.lonza.com/-/media/Lonza/Lonzacom/investor-relations/files/160422_AGM_Press_Release_EN.pdf</t>
  </si>
  <si>
    <t>https://www.lonza.com/-/media/89A0AC562AF54EE9842ADA928EC51C72.ashx</t>
  </si>
  <si>
    <t>https://www.lonza.com/investor-relations/-/media/135F603E3B614A788417A9885F542FAD.ashx</t>
  </si>
  <si>
    <t>https://www.lonza.com/investor-relations/~/media/F6A183133FF844FFA593C351AB4CE195.ashx</t>
  </si>
  <si>
    <t>https://www.lonza.com/~/media/88D5DCD2E2B9400A8DCAFD51931B6E5C.ashx</t>
  </si>
  <si>
    <t>https://www.lonza.com/about-lonza/investor-relations/-/media/67AA95D7F1A24D27BD4517083D919C98.ashx</t>
  </si>
  <si>
    <t>https://www.lonza.com/investor-relations/~/media/FF570E4DA03C43A0ADE9CB67519974D8.ashx</t>
  </si>
  <si>
    <t>https://www.lonza.com/about-lonza/investor-relations/-/media/C7E428A41F6C4796A48B5F387CB6FCBB.ashx</t>
  </si>
  <si>
    <t>https://www.lonza.com/about-lonza/investor-relations/-/media/76FE5E18911B4C5B9A5D449CB9DCC51E.ashx</t>
  </si>
  <si>
    <t>https://www.lonza.com/investor-relations/-/media/0EF5811FB60A46E89F0BCD1B5DB06F3A.ashx</t>
  </si>
  <si>
    <t>https://www.lonza.com/about-lonza/investor-relations/-/media/0EF5811FB60A46E89F0BCD1B5DB06F3A.ashx</t>
  </si>
  <si>
    <t>https://www.lonza.com/investor-relations/agenda-and-events/Local-Content/Cards-Folder/agenda-events/~/media/C692D18FEAF2468CAE957D3E1781D5F1.ashx</t>
  </si>
  <si>
    <t>https://www.lonza.com/investor-relations/-/media/92CF9504A99D4E5296AD12C822C619D4.ashx</t>
  </si>
  <si>
    <t>https://www.lonza.com/investor-relations/-/media/BF2A6D9958F642DC8111D48FE08DBF0A.ashx</t>
  </si>
  <si>
    <t>https://www.lonza.com/investor-relations/-/media/05DD2FF7F42D4F31BAA98AAD19831FEF.ashx</t>
  </si>
  <si>
    <t>https://www.lonza.com/about-lonza/investor-relations/-/media/BF2A6D9958F642DC8111D48FE08DBF0A.ashx</t>
  </si>
  <si>
    <t>https://www.lonza.com/-/media/0EF5811FB60A46E89F0BCD1B5DB06F3A.ashx</t>
  </si>
  <si>
    <t>https://www.lonza.com/en/about-lonza/investor-relations/-/media/C2CEB19CD7584D7A9BA122C9C1B7CD27.ashx</t>
  </si>
  <si>
    <t>https://www.lonza.com/investor-relations/-/media/A39669DFE5C944C7843B84EFC56E30A4.ashx</t>
  </si>
  <si>
    <t>https://www.lonza.com/investor-relations/-/media/76FE5E18911B4C5B9A5D449CB9DCC51E.ashx</t>
  </si>
  <si>
    <t>https://www.lonza.com/-/media/9DB92FDCB1C94093BB5A7CBDCD9EEE7A.ashx</t>
  </si>
  <si>
    <t>https://www.lonza.com/-/media/A39669DFE5C944C7843B84EFC56E30A4.ashx</t>
  </si>
  <si>
    <t>https://www.lonza.com/about-lonza/investor-relations/-/media/05DD2FF7F42D4F31BAA98AAD19831FEF.ashx</t>
  </si>
  <si>
    <t>https://www.lonza.com/-/media/BF2A6D9958F642DC8111D48FE08DBF0A.ashx</t>
  </si>
  <si>
    <t>http://www.xtlinstitute.com/2_DMEUpdate_Methanol_ForumSept2010.pdf</t>
  </si>
  <si>
    <t>https://www.washington.edu/doit/sites/default/files/atoms/files/scint.pdf</t>
  </si>
  <si>
    <t>https://www.lonza.com/investor-relations/-/media/67AA95D7F1A24D27BD4517083D919C98.ashx</t>
  </si>
  <si>
    <t>https://www.lonza.com/-/media/C2CEB19CD7584D7A9BA122C9C1B7CD27.ashx</t>
  </si>
  <si>
    <t>https://www.lonza.com/investor-relations/~/media/7F72F5D28275405CACA199A84614F40A.ashx</t>
  </si>
  <si>
    <t>https://www.lonza.com/about-lonza/investor-relations/~/media/8827CE4ADFED43B0AD1D50569BD75B69.ashx</t>
  </si>
  <si>
    <t>https://www.lonza.com/investor-relations/~/media/430E4B086F0D4A67ABE084331E060114.ashx</t>
  </si>
  <si>
    <t>https://www.lonza.com/-/media/05DD2FF7F42D4F31BAA98AAD19831FEF.ashx</t>
  </si>
  <si>
    <t>https://www.lonza.com/about-lonza/investor-relations/-/media/BC4A4E3BE19346D1B649FA891D125112.ashx</t>
  </si>
  <si>
    <t>https://www.lonza.com/about-lonza/investor-relations/-/media/B6DAEAE8BFC341D19373D6752F5DD334.ashx</t>
  </si>
  <si>
    <t>https://www.lonza.com/-/media/Lonza/Lonzacom/files-for-public-pages/sivo/sivo11_0221.pdf</t>
  </si>
  <si>
    <t>https://www.lonza.com/en/about-lonza/investor-relations/-/media/E0ACF125955B4589BD95F31377AC99FB.ashx</t>
  </si>
  <si>
    <t>https://www.lonza.com/about-lonza/investor-relations/-/media/8BE62822D7AB413CB62666665C6CBBA7.ashx</t>
  </si>
  <si>
    <t>https://www.lonza.com/-/media/240E329208284F18A774746D8B4D1210.ashx</t>
  </si>
  <si>
    <t>https://www.lonza.com/about-lonza/investor-relations/-/media/89A0AC562AF54EE9842ADA928EC51C72.ashx</t>
  </si>
  <si>
    <t>https://www.lonza.com/investor-relations/~/media/01015E6EE2FE4E85A730FA64DD8C98F9.ashx</t>
  </si>
  <si>
    <t>https://www.lonza.com/investor-relations/~/media/B93553AB51C24D8B9FAA0F4942082E6F.ashx</t>
  </si>
  <si>
    <t>https://www.lonza.com/investor-relations/~/media/88D5DCD2E2B9400A8DCAFD51931B6E5C.ashx</t>
  </si>
  <si>
    <t>https://www.lonza.com/-/media/BC4A4E3BE19346D1B649FA891D125112.ashx</t>
  </si>
  <si>
    <t>https://www.lonza.com/investor-relations/~/media/5A60851325854C4E9C8FD14357E5034A.ashx</t>
  </si>
  <si>
    <t>https://www.lonza.com/-/media/67AA95D7F1A24D27BD4517083D919C98.ashx</t>
  </si>
  <si>
    <t>https://www.lonza.com/~/media/EA5E6BAEC4FD4A2989F079F78FAD4754.ashx</t>
  </si>
  <si>
    <t>https://www.lonza.com/about-lonza/investor-relations/~/media/01015E6EE2FE4E85A730FA64DD8C98F9.ashx</t>
  </si>
  <si>
    <t>https://www.lonza.com/about-lonza/investor-relations/-/media/9A64F8AF34D74617926B23CC026DD9F5.ashx</t>
  </si>
  <si>
    <t>https://www.lonza.com/~/media/5A60851325854C4E9C8FD14357E5034A.ashx</t>
  </si>
  <si>
    <t>https://www.lonza.com/-/media/135F603E3B614A788417A9885F542FAD.ashx</t>
  </si>
  <si>
    <t>https://www.lonza.com/~/media/F6A183133FF844FFA593C351AB4CE195.ashx</t>
  </si>
  <si>
    <t>https://www.lonza.com/about-lonza/investor-relations/-/media/E0ACF125955B4589BD95F31377AC99FB.ashx</t>
  </si>
  <si>
    <t>https://www.lonza.com/en/about-lonza/investor-relations/-/media/76FE5E18911B4C5B9A5D449CB9DCC51E.ashx</t>
  </si>
  <si>
    <t>https://www.lonza.com/-/media/Lonza/Lonzacom/investor-relations/Financial%20Reports/2011_Annual_Report_EN.pdf</t>
  </si>
  <si>
    <t>https://www.lonza.com/~/media/3eca59cb2d924b718c0221cd0c308e30</t>
  </si>
  <si>
    <t>https://www.lonza.com/investor-relations/agenda-and-events/~/media/349E5E61120C44AFBD40687A7C41E14E.ashx</t>
  </si>
  <si>
    <t>https://www.lonza.com/-/media/8BE62822D7AB413CB62666665C6CBBA7.ashx</t>
  </si>
  <si>
    <t>https://www.lonza.com/investor-relations/-/media/89A0AC562AF54EE9842ADA928EC51C72.ashx</t>
  </si>
  <si>
    <t>https://www.lonza.com/Home/-/media/Lonza/Lonzacom/investor-relations/files/17_October_2023_CMD_presentation.pdf</t>
  </si>
  <si>
    <t>https://www.lonza.com/investor-relations/-/media/9DB92FDCB1C94093BB5A7CBDCD9EEE7A.ashx</t>
  </si>
  <si>
    <t>https://www.lonza.com/about-lonza/investor-relations/-/media/9DB92FDCB1C94093BB5A7CBDCD9EEE7A.ashx</t>
  </si>
  <si>
    <t>https://www.lonza.com/about-lonza/investor-relations/-/media/135F603E3B614A788417A9885F542FAD.ashx</t>
  </si>
  <si>
    <t>https://www.lonza.com/investor-relations/~/media/8827CE4ADFED43B0AD1D50569BD75B69.ashx</t>
  </si>
  <si>
    <t>https://www.lonza.com/~/media/8827CE4ADFED43B0AD1D50569BD75B69.ashx</t>
  </si>
  <si>
    <t>https://www.lonza.com/~/media/FF570E4DA03C43A0ADE9CB67519974D8.ashx</t>
  </si>
  <si>
    <t>https://www.lonza.com/news/www.lonza.com/-/media/Lonza/Lonzacom/investor-relations/Financial-Reports/2021Half-YearAlternativePerformanceMeasures</t>
  </si>
  <si>
    <t>https://www.blackrock.com/corporate/literature/press-release/blk-vote-bulletin-exxon-may-2021.pdf</t>
  </si>
  <si>
    <t>https://corporate.exxonmobil.com/-/media/global/files/investor-relations/other-investor-presentations/exxonmobil-growing-downstream-value-transcript-_scotia-howard-weil-energy-conference.pdf?la=en&amp;hash=5914D8F576B34BD84797617784A207BCBB0B478D</t>
  </si>
  <si>
    <t>https://docs.publicnow.com/viewDoc?hash_primary=7D5D97D74E42D30828602F769C294E04FC13EE7F</t>
  </si>
  <si>
    <t>https://investor.exxonmobil.com/sec-filings/all-sec-filings/content/0000950103-23-010669/0000950103-23-010669.pdf</t>
  </si>
  <si>
    <t>https://www.exxonmobil.com/basestocks/-/media/Files/global/us/basestocks/2017-ICIS-Pan-Am-Presentation-Base-Stock-Interchange.pdf</t>
  </si>
  <si>
    <t>https://www.esperion.com/static-files/ef7e0ee5-5c1d-445d-8e2a-59cf65bf64af</t>
  </si>
  <si>
    <t>https://ir.exxonmobil.com/static-files/1c1e3631-6546-4145-9490-3d44f20046b6</t>
  </si>
  <si>
    <t>https://www.airbus.com/sites/g/files/jlcbta136/files/2023-03/Airbus-Corporate-Presentation-March-2023-3.pdf</t>
  </si>
  <si>
    <t>https://www.westmountenergy.com/wp-content/uploads/2020/08/200809_WTE_CorporateSummary-1.pdf</t>
  </si>
  <si>
    <t>https://www.ultratechcement.com/content/dam/ultratechcementwebsite/media/UltraTech-Cement-Corporate-Presentation.pdf</t>
  </si>
  <si>
    <t>https://lundinmining.com/site/assets/files/8101/201108_-_lundin_mining_-_corporate_presentation_nov_2020_-_final.pdf</t>
  </si>
  <si>
    <t>https://www.verdecleanfuels.com/assets/downloads/VCF-Corporate-Presentation-2024-light.pdf</t>
  </si>
  <si>
    <t>https://d1io3yog0oux5.cloudfront.net/_7104242dbfb6f5f4a7abfe5792441dea/exxonmobil/db/2260/21632/presentation/2022-corporate-plan-update-presentation-slides.pdf</t>
  </si>
  <si>
    <t>https://d1io3yog0oux5.cloudfront.net/_727df026e45725efe14041e096df9e8b/exxonmobil/db/2260/21632/presentation/2022-corporate-plan-update-presentation-slides.pdf</t>
  </si>
  <si>
    <t>https://www.monclergroup.com/wp-content/uploads/2016/07/Moncler-Corporate-Presentation-3-2.pdf</t>
  </si>
  <si>
    <t>https://s27.q4cdn.com/140416303/files/doc_presentation/2021/11/Mirati_Corporate-Presentation_8November2021_FINAL_PDF.pdf</t>
  </si>
  <si>
    <t>https://alvopetro.com/files/galleries/ALV_Corporate_Presentation_Feb_2024.pdf</t>
  </si>
  <si>
    <t>https://recludixpharma.com/wp-content/uploads/2023/06/Recludix_Presentation-July-20-2023.pdf</t>
  </si>
  <si>
    <t>https://energy-analytics-institute.org/wp-content/uploads/2022/12/2022-corporate-plan-update-presentation-slides.pdf</t>
  </si>
  <si>
    <t>https://www.perseverancemetals.com/pdf/2023-12-01-Perseverance-Metals-Corporate-Presentation.pdf</t>
  </si>
  <si>
    <t>https://www.ideayabio.com/wp-content/uploads/2021/11/20211115_IDEAYA_Investor-Corporate-Presentation-Nov2021_vF3.pdf</t>
  </si>
  <si>
    <t>https://d1io3yog0oux5.cloudfront.net/_161f0ad0ee737b82a3ec771e72c07da2/exxonmobil/db/2260/21632/presentation/2022-corporate-plan-update-presentation-slides.pdf</t>
  </si>
  <si>
    <t>https://www.aramco.com/-/media/publications/corporate-reports/reports-and-presentations/2022/q4---fy/saudi-aramco-fy-2022-webcast-presentation-english.pdf</t>
  </si>
  <si>
    <t>https://archerexploration.com/corporate-presentation/</t>
  </si>
  <si>
    <t>https://d1io3yog0oux5.cloudfront.net/_39a9411356ea9600f63acb70f08adacb/exxonmobil/db/2260/21632/presentation/2022-corporate-plan-update-presentation-slides.pdf</t>
  </si>
  <si>
    <t>https://ir.flywire.com/static-files/1752c2bf-9531-424d-8b09-aa3f536d5d75</t>
  </si>
  <si>
    <t>https://www.xoma.com/wp2019/wp-content/uploads/2024/02/02-24-Corporate-Presentation-1.pdf</t>
  </si>
  <si>
    <t>https://d1io3yog0oux5.cloudfront.net/_fdf58e0538435b65465f27df5a8bed7c/exxonmobil/db/2260/21632/presentation/2022-corporate-plan-update-presentation-slides.pdf</t>
  </si>
  <si>
    <t>https://www.touchstoneexploration.com/wp-content/uploads/2023/06/Corporate-Presentation-June-2023.pdf</t>
  </si>
  <si>
    <t>https://dcsbusiness.com/wp-content/uploads/2020/10/DCS-Corporate-Presentation.pdf</t>
  </si>
  <si>
    <t>https://ir.emeren.com/static-files/f2bbfe8b-a1a6-4ba2-a6f0-9a5778accbe6</t>
  </si>
  <si>
    <t>https://aviditybiosciences.investorroom.com/download/January+2021+Avidity+Corporate+Presentation.pdf</t>
  </si>
  <si>
    <t>https://orascom.com/wp-content/uploads/Orascom-Construction-PLC-Corporate-Presentation-September-2019.pdf</t>
  </si>
  <si>
    <t>https://www.cerradogold.com/assets/Corporate-Presentation.pdf</t>
  </si>
  <si>
    <t>https://www.ace-cranes.com/public/front/pdf/ACE_Corporate_Presentation_March_2022.pdf</t>
  </si>
  <si>
    <t>https://spexisbio.com/wp-content/uploads/2020/04/Polyphor-Corporate-Presentation-April-2020.pdf</t>
  </si>
  <si>
    <t>https://d1io3yog0oux5.cloudfront.net/_74d009918ead0ec6acdd6bbaf27a8316/exxonmobil/db/2260/21632/presentation/2022-corporate-plan-update-presentation-slides.pdf</t>
  </si>
  <si>
    <t>https://investor.fibrogen.com/static-files/1013634a-c82e-4549-9456-8c909a06871f</t>
  </si>
  <si>
    <t>https://www.esperion.com/static-files/baa1fa40-0f02-40f2-8d2c-26f253861116</t>
  </si>
  <si>
    <t>https://www.touchstoneexploration.com/wp-content/uploads/2020/10/October-2020-Corporate-Presentation-FINAL.pdf</t>
  </si>
  <si>
    <t>https://investor.egco.com/misc/PRESN/20230208-egco-corporate-presentation2023-jan.pdf</t>
  </si>
  <si>
    <t>https://www.ircuervo.com/documents/presentations/2018/Corporate Presentation Nov 18 - Santanders Consumer Day.pdf</t>
  </si>
  <si>
    <t>https://ivanhoeelectric.com/site/assets/files/10226/ie_corporate_presentation_december_2023.pdf</t>
  </si>
  <si>
    <t>https://d1io3yog0oux5.cloudfront.net/_24d987ad2f570f5b08c91b27a48d4a33/exxonmobil/db/2260/21632/presentation/2022-corporate-plan-update-presentation-slides.pdf</t>
  </si>
  <si>
    <t>https://ir.alxoncology.com/static-files/82c21995-2a70-450f-a838-ec46d747044a</t>
  </si>
  <si>
    <t>https://www.equinoxgold.com/wp-content/uploads/2024/01/EQX-PPT-202401-CorporateDeck.pdf</t>
  </si>
  <si>
    <t>https://www.pharming.com/sites/default/files/imce/Presentations/Pharming JPM Presentation_FINAL_08JAN24.pdf</t>
  </si>
  <si>
    <t>https://patriot1tech.com/wp-content/uploads/2019/11/Patriot-One-Corporate-Presentation.pdf</t>
  </si>
  <si>
    <t>https://go.boarddocs.com/la/ebrp/Board.nsf/files/B8H3WB7AE6DC/$file/ITEP-Exxon Mobil Corp Application Presentation.pdf</t>
  </si>
  <si>
    <t>https://www.godrejindustries.com/public/uploads/meet_presentation/GILpresentationsept2010.pdf</t>
  </si>
  <si>
    <t>https://www.godeepak.com/wp-content/themes/twentysixteen/pdf/PC_Corporate_Presentation_Latest_29_June_2020.pdf</t>
  </si>
  <si>
    <t>https://s29.q4cdn.com/633867992/files/doc_presentation/2022/05/Mirum-Corporate-Presentation-May-2022-vF.1.pdf</t>
  </si>
  <si>
    <t>https://www.birchcliffenergy.com/sites/default/files/docs/Corp presentation/Q323 Corporate Presentation.pdf</t>
  </si>
  <si>
    <t>https://www.lottechem.my/upload/webBoard/LB15/LB15_a_202112209318.pdf</t>
  </si>
  <si>
    <t>https://www.thehitechgears.com/Content/pdf/THG_Presentation.pdf</t>
  </si>
  <si>
    <t>https://investor.exxonmobil.com/sec-filings/all-sec-filings/content/0001214659-19-001463/0001214659-19-001463.pdf</t>
  </si>
  <si>
    <t>https://www.birchcliffenergy.com/sites/default/files/docs/Corp presentation/Q123 Corporate Presentation_Final.pdf</t>
  </si>
  <si>
    <t>https://dixoninfo.com/json/dixon/corporate-presentation/Dixon Group - Corporate Presentation 2023.pdf</t>
  </si>
  <si>
    <t>https://ivanhoeelectric.com/site/assets/files/10385/ie_corporate_presentation_february_2024final.pdf</t>
  </si>
  <si>
    <t>https://sierracolenergy.com/wp-content/uploads/2024/01/SCE-Corporate-presentation-december-2023.pdf</t>
  </si>
  <si>
    <t>https://ngexminerals.com/site/assets/files/113209/ngex_minerals_corporate_presentation_november_2020.pdf</t>
  </si>
  <si>
    <t>https://s29.q4cdn.com/841442677/files/doc_presentations/2024/Feb/23/tfpm-corporate-presentation-02-22-24.pdf</t>
  </si>
  <si>
    <t>https://www.touchstoneexploration.com/wp-content/uploads/2021/04/April-2021-Corporate-Presentation-Final.pdf</t>
  </si>
  <si>
    <t>https://d1io3yog0oux5.cloudfront.net/_0de0c595198a281e238814de1062ede7/exxonmobil/db/2260/21632/presentation/2022-corporate-plan-update-presentation-slides.pdf</t>
  </si>
  <si>
    <t>https://ivanhoeelectric.com/site/assets/files/10281/ie_corporate_presentation_january_2024final.pdf</t>
  </si>
  <si>
    <t>https://www.kiongroup.com/KION-Website-Main/About-us/KION-at-a-glance/Corporate-Presentation/KION-Group-Corporate-Presentation.pdf</t>
  </si>
  <si>
    <t>https://d1io3yog0oux5.cloudfront.net/_16d58288de37cd128d74f40f79ce3077/exxonmobil/db/2260/21632/presentation/2022-corporate-plan-update-presentation-slides.pdf</t>
  </si>
  <si>
    <t>https://storage.googleapis.com/vinhomes-data-02/20231031_VHM_Corporate Presentation_conference_upload_1698717800.pdf</t>
  </si>
  <si>
    <t>https://balfin.al/wp-content/uploads/2021/09/BALFIN-CORPORATE-PRESENTATION-2020.pdf</t>
  </si>
  <si>
    <t>https://canasiacorp.com/wp-content/uploads/2023/12/CanAsia_Corporate_Presentation_December_2023.pdf</t>
  </si>
  <si>
    <t>https://impactsilver.com/site/assets/files/5932/20230701-ipt-ppt.pdf</t>
  </si>
  <si>
    <t>https://investor.assemblybio.com/static-files/4f69f7d1-882d-4f2f-882b-bc2f1b9d67dc</t>
  </si>
  <si>
    <t>https://www.cnh.com/-/media/CNHi/cnhicorporate/Investor-relation/investor_presentation/2024/CNH_2024_Investor_Presentation.pdf?rev=-1</t>
  </si>
  <si>
    <t>https://www.xoma.com/wp2019/wp-content/uploads/2021/11/11-21-Corporate-Presentation.pdf</t>
  </si>
  <si>
    <t>https://d1io3yog0oux5.cloudfront.net/_3d94dcb5e1b04892fe04e3c2600b3ef3/exxonmobil/db/2260/21632/presentation/2022-corporate-plan-update-presentation-slides.pdf</t>
  </si>
  <si>
    <t>https://www.xoma.com/wp2019/wp-content/uploads/2023/12/12-23-Corporate-Presentation.pdf</t>
  </si>
  <si>
    <t>https://s27.q4cdn.com/140416303/files/doc_presentation/2022/Mirati_Corporate-Presentation_9March2022.pdf</t>
  </si>
  <si>
    <t>https://investor.draganfly.com/wp-content/uploads/2023/11/DPOR_Corporate_Presentation_November-2023.pdf</t>
  </si>
  <si>
    <t>https://s25.q4cdn.com/757756353/files/doc_presentations/2022/4Q2021_long-presentation_March-2022.pdf</t>
  </si>
  <si>
    <t>https://www.corficolombiana.com/documents/20123/0/Corporate-Presentation-December-2022-Corficolombiana.pdf/fbc8dbc3-d940-6015-ae22-dca38fbbe81a?t=1683854091978</t>
  </si>
  <si>
    <t>https://www.xoma.com/wp2019/wp-content/uploads/2024/01/01-24-Corporate-Presentation-Updated.pdf</t>
  </si>
  <si>
    <t>https://d1io3yog0oux5.cloudfront.net/_38a4a6e28b7f4171c436d3fb2ef19fc5/exxonmobil/db/2260/21632/presentation/2022-corporate-plan-update-presentation-slides.pdf</t>
  </si>
  <si>
    <t>https://www.airbus.com/sites/g/files/jlcbta136/files/2022-10/Airbus-Corporate-Presentation-November-2022.pdf</t>
  </si>
  <si>
    <t>https://energeoalliance.org/wp-content/uploads/2019/08/iagc__2019_ac_public_agenda__v26_20190219.pdf</t>
  </si>
  <si>
    <t>https://19953004.fs1.hubspotusercontent-na1.net/hubfs/19953004/Corporate Presentation/Coelacanth Corporate Presentation January 2024.pdf</t>
  </si>
  <si>
    <t>https://s27.q4cdn.com/140416303/files/doc_presentation/2021/05/Mirati_Corporate-Presentation_18May2021.pdf</t>
  </si>
  <si>
    <t>https://www.xoma.com/wp2019/wp-content/uploads/2023/11/11-23-Corporate-Presentation.pdf</t>
  </si>
  <si>
    <t>https://www.saam.com/wp-content/uploads/2016/08/SAAM-Corporate-Presentation-Summary.pdf</t>
  </si>
  <si>
    <t>https://www.isdb.org/sites/default/files/media/documents/2021-10/IsDB%20Investor%20Presentation%20%28October%202021%29.pdf</t>
  </si>
  <si>
    <t>https://www.orascomservices.com/wp-content/uploads/Orascom-Construction-Corporate-Presentation-January-2019.pdf</t>
  </si>
  <si>
    <t>https://www.isdb.org/sites/default/files/media/documents/2023-05/IsDB%20Investor%20Presentation%20%28May%202023%29.pdf</t>
  </si>
  <si>
    <t>https://zefiromethane.com/_resources/presentations/corporate-presentation.pdf</t>
  </si>
  <si>
    <t>https://www.isdb.org/project-procurement/sites/pproc/files/documents/4.NPF%20Training-%20Procurement%20Strategy-Procurement%20Plan.pdf</t>
  </si>
  <si>
    <t>https://static.seekingalpha.com/uploads/sa_presentations/425/71425/original.pdf</t>
  </si>
  <si>
    <t>https://www.isdb.org/sites/default/files/media/documents/2022-02/Climate-Smart%20Agriculture%20in%20Action%20-%20Final.pdf</t>
  </si>
  <si>
    <t>https://www.isdb.org/sites/default/files/media/documents/2018-12/IsDB-AR-Financial%20Statement-1435H%282014%29.pdf</t>
  </si>
  <si>
    <t>https://precisionbiosciences.com/wp-content/uploads/2023/08/Precision-BioSciences-Aug-2023-Corporate-Presentation-v2.pdf</t>
  </si>
  <si>
    <t>https://www.isdb.org/project-procurement/sites/pproc/files/2020-11/AFG-1015%20-%20ToR%20%28Final%29.pdf</t>
  </si>
  <si>
    <t>https://archives.nseindia.com/corporate/ACE_07092021102752_Investor_meet_and_Investor_Presentation_07092021_ff.pdf</t>
  </si>
  <si>
    <t>https://www.isdb.org/sites/default/files/media/documents/2020-10/MIP_TAP_L2_Web.pdf</t>
  </si>
  <si>
    <t>https://www.xoma.com/wp2019/wp-content/uploads/2023/08/08-23-Corporate-Presentation-distribution-copy.pdf</t>
  </si>
  <si>
    <t>https://www.arcacontal.com/media/309987/corporate_presentation_january_2018.pdf</t>
  </si>
  <si>
    <t>https://qualitasenergy.com/wp-content/uploads/01-24_Qualitas-Energy_Corporate-Presentation.pdf</t>
  </si>
  <si>
    <t>https://omancables.com/wp-content/uploads/2020/03/Corporate-Presentation-2019.pdf</t>
  </si>
  <si>
    <t>https://reenergizexom.com/documents/Engine-No.-1-Releases-White-Paper-Detailing-Changing-Energy-Landscape-In-Response-to-ExxonMobil-Investor-Day-Presentation.pdf</t>
  </si>
  <si>
    <t>https://www.acertx.com/wp-content/uploads/2023/06/Acer-Corporate-Presentation-6-26-23-final.pdf</t>
  </si>
  <si>
    <t>https://www.xoma.com/wp2019/wp-content/uploads/2023/10/10-23-Corporate-Presentation-Updated.pdf</t>
  </si>
  <si>
    <t>https://theralase.com/wp-content/uploads/2023/05/Theralase-Corporate-Presentation-05-18-2023.pdf</t>
  </si>
  <si>
    <t>https://assets.siemens-energy.com/siemens/assets/api/uuid:11967a14-c59e-4781-80df-cf120d3f2b7b/secl-corporate-presentation-new-design-sept-2020.pdf</t>
  </si>
  <si>
    <t>https://www.hurricaneenergy.com/application/files/1115/6355/5427/20190718_-_Hurricane_Corporate_Presentation_-_3Q_2019.pdf</t>
  </si>
  <si>
    <t>https://symphonylimited.com/wp-content/uploads/2024/02/Symphony_Corporate-Presentation_Feb_2024.pdf</t>
  </si>
  <si>
    <t>https://www.lithiumamericas.com/files/doc_presentation/2023/10/03/LAC-NewCo-Presentation-Oct2023.pdf</t>
  </si>
  <si>
    <t>https://d1io3yog0oux5.cloudfront.net/_0525f46847911a3ef8ef04b23fb23196/exxonmobil/db/2260/21632/presentation/2022-corporate-plan-update-presentation-slides.pdf</t>
  </si>
  <si>
    <t>https://static.seekingalpha.com/uploads/sa_presentations/339/63339/original.pdf</t>
  </si>
  <si>
    <t>https://www.tatamotors.com/wp-content/uploads/2023/11/Tata-Motors-Corporate-Presentation-2023.pdf</t>
  </si>
  <si>
    <t>https://minedocs.com/21/3Q_(Tres_Quebradas)-CP-012021.pdf</t>
  </si>
  <si>
    <t>https://varroc.com/wp-content/uploads/2019/09/Varroc-corporate-presentation-1.pdf</t>
  </si>
  <si>
    <t>https://minedocs.com/21/ArgonautGold_CP_Jul2021.pdf</t>
  </si>
  <si>
    <t>https://www.crescentpointenergy.com/sites/default/files/docs/invest/Presentations/2021/04-21-presentation-final.pdf</t>
  </si>
  <si>
    <t>https://globallnghub.com/wp-content/uploads/2020/11/Corporate-presentation_Tellurian_November-2020-FINAL-v2.pdf</t>
  </si>
  <si>
    <t>https://filocorp.com/site/assets/files/5844/fil_sept_2019_corp_pres.pdf</t>
  </si>
  <si>
    <t>https://cardaxpharma.com/wp-content/uploads/2019/12/Cardax-Corporate-Presentation-December-2019.pdf</t>
  </si>
  <si>
    <t>https://www.megenergy.com/wp-content/uploads/2023/05/May-2023-Investor-Presentation-vFINAL.pdf</t>
  </si>
  <si>
    <t>https://condorenergies.ca/wp-content/uploads/2024/01/Corporate-Presentation-2024-02.pdf</t>
  </si>
  <si>
    <t>https://www.sarex.com/fine/storage/app/media/Corporate-Presentation.pdf</t>
  </si>
  <si>
    <t>https://nev-gold.com/site/assets/files/7790/nevgold_-_corporate_presentation_february-presentation.pdf</t>
  </si>
  <si>
    <t>https://symphonylimited.com/wp-content/uploads/2023/10/Symphony_Corporate-Presentation_Oct_2023.pdf</t>
  </si>
  <si>
    <t>https://www.wipro.com/content/dam/nexus/en/investor/quarterly-results/2020-2021/q4fy21/investor-presentation-q4-fy21.pdf</t>
  </si>
  <si>
    <t>https://visionlithium.com/wp-content/uploads/2021/07/VLI-Corp-Presentation-July-.pdf</t>
  </si>
  <si>
    <t>https://alvopetro.com/files/galleries/ALV_Corporate_Presentation_Jan_4_2024-0001.pdf</t>
  </si>
  <si>
    <t>https://www.sierracolenergy.com/wp-content/uploads/2022/11/SCE-Corporate-presentation-v2.pdf</t>
  </si>
  <si>
    <t>https://s202.q4cdn.com/468687163/files/doc_presentations/2024/02/iag-corporate-presentation-february.pdf</t>
  </si>
  <si>
    <t>https://www.benteler.com/fileadmin/user_upload/benteler-corporate/Media_neu/Corporate_Documents/2022/Unternehmenspraesentation_2022/BENTELER_Company_Presentation_2022_EN_FINAL.pdf</t>
  </si>
  <si>
    <t>https://srgmining.com/wp-content/uploads/2023/06/SRG-New-Investor-Presentation-June-2023.pdf</t>
  </si>
  <si>
    <t>https://www.isdb.org/project-procurement/sites/pproc/files/media/documents/IsDB%20-%20Note%20d%27Information%20-%20LCC.pdf</t>
  </si>
  <si>
    <t>https://www.lithiumamericas.com/files/doc_presentation/2024/02/LAC-Corp-Prez-Feb-2024.pdf</t>
  </si>
  <si>
    <t>https://www.isdb.org/sites/default/files/media/documents/2020-06/IsDB%20Investor%20Presentation%20-%20June%202020_0.pdf</t>
  </si>
  <si>
    <t>https://s22.q4cdn.com/115151820/files/doc_presentations/2021/06/AR-Corporate-JUNE2021-FINAL-WEB.pdf</t>
  </si>
  <si>
    <t>https://www.isdb.org/project-procurement/sites/pproc/files/2022-05/AVIS%20DE%20PUBLICATION_AOI-47%20modeles.VF_.pdf</t>
  </si>
  <si>
    <t>https://www.isdb.org/apif/sites/apif/files/2020-03/Impact%20de%20De%CC%81veloppement%20du%20Fonds%20d%E2%80%99Investissement%20des%20Biens%20Awqaf.pdf</t>
  </si>
  <si>
    <t>https://www.ace-cranes.com/public/front/pdf/Corporate_Presentation_September_2021-final.pdf</t>
  </si>
  <si>
    <t>https://www.isdb.org/sites/default/files/media/documents/2020-06/36%20IsDB%20UN%20Habitat%20Report%20on%20Informal%20Settlements%20in%20the%20Arab%20Region-%20Feb%202020.pdf</t>
  </si>
  <si>
    <t>https://www.jjsea.com/wp-content/uploads/2023/05/corporate-presentation-2023-05042023.pdf</t>
  </si>
  <si>
    <t>https://www.imf.org/~/media/Files/Conferences/2019/apr-2019-taxing-to-develop/session-1-michael-keen.ashx</t>
  </si>
  <si>
    <t>https://www.isdb.org/sites/default/files/media/documents/2020-06/IsDB%20Investor%20Presentation%20-%20June%202020%20%281%29.pdf</t>
  </si>
  <si>
    <t>https://www.newegg.com/corporate/wp-content/uploads/2021/11/Corporate-Presentation.pdf</t>
  </si>
  <si>
    <t>https://ir.amphastar.com/download/companies/270152a/Presentations/August 2021.pdf</t>
  </si>
  <si>
    <t>https://huskyenergy.com/downloads/InvestorRelations/Presentations/Corporate-Presentation-June2013.pdf</t>
  </si>
  <si>
    <t>https://www.xoma.com/wp2019/wp-content/uploads/2021/12/12-21-Corporate-Presentation.pdf</t>
  </si>
  <si>
    <t>https://www.argenx.com/sites/default/files/media-documents/argenx_Corporate_Presentation_November.pdf</t>
  </si>
  <si>
    <t>https://orascom.com/wp-content/uploads/OC-PLC-Corporate-Presentation-June-2023.pdf</t>
  </si>
  <si>
    <t>https://ww2.arb.ca.gov/sites/default/files/classic/isd/fuels/gasoline/carfg3/exxonmobil_pstn.pdf</t>
  </si>
  <si>
    <t>https://investors.tcr2.com/static-files/80bd627f-09ea-4110-92bf-0af9fe439bb8</t>
  </si>
  <si>
    <t>https://d1io3yog0oux5.cloudfront.net/_365f8a5cb0d2ae61ce4a118767f7fa9f/exxonmobil/db/2260/21632/presentation/2022-corporate-plan-update-presentation-slides.pdf</t>
  </si>
  <si>
    <t>https://revolve-renewablepower.com/wp-content/uploads/2023/06/Revolve-Corporate-Presentation-June-8-2023.pdf</t>
  </si>
  <si>
    <t>https://d1io3yog0oux5.cloudfront.net/_cbc2e7b828f59cf860a1b83215aa3093/exxonmobil/db/2260/21632/presentation/2022-corporate-plan-update-presentation-slides.pdf</t>
  </si>
  <si>
    <t>https://saturnoil.com/wp-content/uploads/2024/03/Saturn-Corporate-Presentation-Mar-2024-4.pdf</t>
  </si>
  <si>
    <t>https://investor.regeneron.com/static-files/fe9d17bb-38cc-4a2c-b96c-dbc4a79d072e</t>
  </si>
  <si>
    <t>https://s22.q4cdn.com/115151820/files/doc_presentations/2021/07/AR-CORPORATEDECK-JULY2021-FINAL-web.pdf</t>
  </si>
  <si>
    <t>https://www.xoma.com/wp2019/wp-content/uploads/2023/10/10-23-Corporate-Presentation.pdf</t>
  </si>
  <si>
    <t>https://pricol.com/wp-content/uploads/2023/12/Pricol-Corporate-Presentation.pdf</t>
  </si>
  <si>
    <t>https://newsroom.regeneron.com/static-files/9c796ec9-2785-44e7-ab04-6718ff10bb23</t>
  </si>
  <si>
    <t>https://investor.fibrogen.com/static-files/876a16c1-36d8-4550-98b3-4c3bfc8da427</t>
  </si>
  <si>
    <t>https://s23.q4cdn.com/927837516/files/doc_presentations/2022/Corporate-Presentation-4Q22.pdf</t>
  </si>
  <si>
    <t>https://investor.regeneron.com/static-files/ff73fc12-062d-41c2-8ca4-98d63f3bcf49</t>
  </si>
  <si>
    <t>https://afr-ix.com/wp-content/uploads/2020/12/AFR-IX-telecom-Corporate-presentation-WEBSITE.pdf</t>
  </si>
  <si>
    <t>https://www.antolin.com/sites/default/files/2023_antolin_corporate_presentation_en_0.pdf</t>
  </si>
  <si>
    <t>https://investors.karunatx.com/static-files/be98dfec-1817-47b8-8de6-02f0f93f6056</t>
  </si>
  <si>
    <t>https://enercomdenver.com/wp-content/uploads/2023/08/Canacol-Energy-Corporate-Presentation_2023-08-11.pdf</t>
  </si>
  <si>
    <t>https://www.usgoldmining.us/_resources/presentations/corporate-presentation.pdf?v=0.436</t>
  </si>
  <si>
    <t>https://ir.mobilicom.com/wp-content/uploads/2022/06/Mobilicom-Corporate-presentation-June-2022.pdf</t>
  </si>
  <si>
    <t>https://www.verastem.com/wp-content/uploads/2023/11/Verastem_Corporate_Presentation_11-09-2023-Final.pdf</t>
  </si>
  <si>
    <t>https://www.castellosgr.com/assets/castello-corporate-presentation_eng.pdf</t>
  </si>
  <si>
    <t>https://huskyenergy.com/downloads/InvestorRelations/Presentations/CorporatePresentation_January2016.pdf</t>
  </si>
  <si>
    <t>https://ir.regenxbio.com/static-files/9d4de4d5-9f58-43f8-a4ee-e85a3f64268c</t>
  </si>
  <si>
    <t>https://s27.q4cdn.com/140416303/files/doc_presentation/2021/08/Mirati_Corporate-Presentation_5August2021.pdf</t>
  </si>
  <si>
    <t>https://d1io3yog0oux5.cloudfront.net/_19fd6dc2f41a4fa9e789449a264fe108/exxonmobil/db/2260/21632/presentation/2022-corporate-plan-update-presentation-slides.pdf</t>
  </si>
  <si>
    <t>https://orascom.com/wp-content/uploads/Orascom-Construction-PLC-Corporate-Presentation-September-2022.pdf</t>
  </si>
  <si>
    <t>https://s25.q4cdn.com/757756353/files/doc_presentations/2023/11/November-2023_Corporate-Presentation.pdf</t>
  </si>
  <si>
    <t>https://www.isdb.org/project-procurement/sites/pproc/files/2020-11/ZZZ-2625%20-%20ToR%20%28Final%29.pdf</t>
  </si>
  <si>
    <t>https://www.isdb.org/sites/default/files/media/documents/2020-06/IsDB%20Investor%20Presentation%20-%20June%202020_1.pdf</t>
  </si>
  <si>
    <t>https://www.isdb.org/project-procurement/sites/pproc/files/2022-11/avis%20d%27appel%20d%27offre.pdf</t>
  </si>
  <si>
    <t>https://www.isdb.org/project-procurement/sites/pproc/files/media/documents/Presentation%20Goods%20IsDB%20-%20Russian%20language.pdf</t>
  </si>
  <si>
    <t>https://www.isdb.org/sites/default/files/media/documents/2020-10/IsDB%20Environmental%20and%20Social%20Safeguards%20Policy%20%28Feb%202020%29.pdf</t>
  </si>
  <si>
    <t>https://www.touchstoneexploration.com/wp-content/uploads/2020/09/September-Presentation-FINAL.pdf</t>
  </si>
  <si>
    <t>https://www.isdb.org/sites/default/files/media/documents/2021-08/Enhancing%20CSOs%20Sustainability%20Through%20Innovative%20Financing%20-%20Session%20Guide%20-%20C20%20Summit%20-%20October%202020.pdf</t>
  </si>
  <si>
    <t>https://www.isdb.org/sites/default/files/media/documents/2020-10/Indonesia%20Youth.pdf</t>
  </si>
  <si>
    <t>https://www.cpsc.gov/s3fs-public/exxonSub.pdf</t>
  </si>
  <si>
    <t>https://www.isdb.org/sites/default/files/2020-02/TDR%20BUDGET_revOT.pdf</t>
  </si>
  <si>
    <t>https://strialithium.com/wp-content/uploads/2014/12/STRIA-Corporate-Presentation-ENGLISH-141211.pdf</t>
  </si>
  <si>
    <t>https://www.isdb.org/sites/default/files/2020-02/AMI_revOT.pdf</t>
  </si>
  <si>
    <t>https://www.gti.energy/wp-content/uploads/2018/12/01_06-Steven-Kane-ExxonMobil-LNG17-Presentation.pdf</t>
  </si>
  <si>
    <t>https://www.isdb.org/sites/default/files/media/documents/2023-07/IsDB%20Investor%20Presentation%20%28July%202023%29.pdf</t>
  </si>
  <si>
    <t>https://o3mining.com/wp-content/uploads/220104_Corporate-Presentation.pdf</t>
  </si>
  <si>
    <t>https://www.dynacor.com/wp-content/uploads/2022/04/apr_2022_dynacor_corporate_presentation.pdf</t>
  </si>
  <si>
    <t>https://www.sika.com/content/dam/dms/corporate/b/glo-hy-2021-sika-company-presentation-22072021.pdf</t>
  </si>
  <si>
    <t>https://cdnmedia.eurofins.com/corporate-eurofins/media/12160578/fy-2022-corporate-presentation_final.pdf</t>
  </si>
  <si>
    <t>https://www.biocardia.com/media/Investors/biocardia_corp_ppt_2022_q2__05295r_mkt.pdf</t>
  </si>
  <si>
    <t>https://palatin.com/wp-content/uploads/2021/06/Corporate-Presentation-June-2021.pdf</t>
  </si>
  <si>
    <t>https://headwaterexp.com/wp-content/uploads/2023/11/Nov-2023-Corporate-Presentation-Final.pdf</t>
  </si>
  <si>
    <t>https://refiningcommunity.com/wp-content/uploads/2016/05/Pushing-the-Limits-of-FCC-Gasoline-Desulfurization-Hoekstra-Hoekstra-Trading-FCCU-Galveston-2016.pdf</t>
  </si>
  <si>
    <t>https://www.voxturbio.com/wp-content/Presentation.pdf</t>
  </si>
  <si>
    <t>https://s24.q4cdn.com/779615370/files/doc_presentations/2023/11/Alamos-Gold-Corporate-Presentation_November-15-2023_FINAL.pdf</t>
  </si>
  <si>
    <t>https://s27.q4cdn.com/512972177/files/doc_presentations/2022/07/GCM-Corporate-Presentation-July-2022-Final.pdf</t>
  </si>
  <si>
    <t>https://apar.com/wp-content/uploads/2020/11/Apar_Corporate_Presentation_Feb'19.pdf</t>
  </si>
  <si>
    <t>https://www.grasim.com/Upload/Content_Files/grasim-corporate-presentation-nov-2023.pdf</t>
  </si>
  <si>
    <t>https://files.exro.com/investors/Exro-2023-Q1-Corporate-Presentation.pdf</t>
  </si>
  <si>
    <t>https://silverrangeresources.com/site/assets/files/3881/sng_corporate_presentation_september_2023.pdf</t>
  </si>
  <si>
    <t>https://d1io3yog0oux5.cloudfront.net/_a1cc143267948e0b7183454bd1f9ead7/exxonmobil/news/2021-04-27_ExxonMobil_Presentation_Details_Strategy_to_Grow_83.pdf</t>
  </si>
  <si>
    <t>https://www.yangarra.ca/wp-content/uploads/2023/11/YGR-Corporate-Presentation.pdf</t>
  </si>
  <si>
    <t>https://archerexploration.com/site/assets/files/5695/2024-01-15_corporate_presentation.pdf</t>
  </si>
  <si>
    <t>https://d1io3yog0oux5.cloudfront.net/_5210e88d88e634cf86de5dc2e4c05cf9/exxonmobil/news/2021-04-27_ExxonMobil_Presentation_Details_Strategy_to_Grow_83.pdf</t>
  </si>
  <si>
    <t>https://corporate.oreillyauto.com/cmsstatic/orly_pdf_18.pdf</t>
  </si>
  <si>
    <t>https://dynacor.com/wp-content/uploads/2023/09/sep_2023_dynacor_corporate_presentation2sl.pdf</t>
  </si>
  <si>
    <t>https://ir.regenxbio.com/static-files/30e27df3-ddac-436e-91b5-c56e41f8a1df</t>
  </si>
  <si>
    <t>https://www.camparigroup.com/sites/default/files/downloads/Campari Group Corporate Presentation 2020_new.pdf</t>
  </si>
  <si>
    <t>https://www.usgoldmining.us/_resources/presentations/corporate-presentation.pdf</t>
  </si>
  <si>
    <t>https://zedcor.com/wp-content/uploads/2023/10/2023-10-Zedcor-Corporate-Presentation-Oct-2023-v2.pdf</t>
  </si>
  <si>
    <t>https://upcointernational.com/wp-content/uploads/2020/07/Upco-International-Corporate-Presentation.pdf</t>
  </si>
  <si>
    <t>https://investor.regeneron.com/static-files/a0ffa4df-75ec-43d3-8093-8e17b1233e17</t>
  </si>
  <si>
    <t>https://vgcx.com/site/assets/files/6531/vgcx-corporate-presentation-march-2024.pdf</t>
  </si>
  <si>
    <t>https://d1io3yog0oux5.cloudfront.net/_f2042a8da353049c06f3e7bb8795b3bb/exxonmobil/news/2021-04-27_ExxonMobil_Presentation_Details_Strategy_to_Grow_83.pdf</t>
  </si>
  <si>
    <t>https://minedocs.com/20/Ero_Copper_Corporate_Presentation_042020.pdf</t>
  </si>
  <si>
    <t>https://soseiheptares.com/uploads/Presentation and Webcast/2024/Corporate Presentation_2024Mar_EN.pdf</t>
  </si>
  <si>
    <t>https://www.isdb.org/project-procurement/sites/pproc/files/2022-09/Avis%20DCMEF%2047%20p%C3%A9rim%C3%A8tres.pdf</t>
  </si>
  <si>
    <t>https://www.neogen.com/globalassets/pdfs/corporate-governance-sec-and-investor-information/investorpresentation.pdf</t>
  </si>
  <si>
    <t>https://www.isdb.org/apif/sites/apif/files/2022-08/APIF%20Annual%20Report%202010.pdf</t>
  </si>
  <si>
    <t>https://kuo.com.mx/site/uploads/es/documents/general_documents/4T21_KUO_Corporate_Ppt_Final.pdf</t>
  </si>
  <si>
    <t>https://www.isdb.org/sites/default/files/media/documents/2020-06/Success_Lflt_Togo_FR%20%281%29.pdf</t>
  </si>
  <si>
    <t>https://c5885677.myzen.co.uk/wp-content/uploads/Evox-Corporate-Presentation-21-AUG-2022.pdf</t>
  </si>
  <si>
    <t>https://www.isdb.org/sites/default/files/media/documents/2021-01/SAI%20Performance%20Measurement%20Framework%202016%20English.pdf</t>
  </si>
  <si>
    <t>https://fatetherapeutics.com/wp-content/uploads/2019/05/FATE-Corporate-Presentation-0190201.pdf</t>
  </si>
  <si>
    <t>https://www.isdb.org/sites/default/files/media/documents/2020-09/Senegal%20Gender.pdf</t>
  </si>
  <si>
    <t>https://reenergizexom.com/documents/Engine-No.-1-Press-Release-4.26.21.pdf</t>
  </si>
  <si>
    <t>https://www.isdb.org/sites/default/files/media/documents/2021-01/Paris-Alignment-MDBs-Update-06-06-2019.pdf</t>
  </si>
  <si>
    <t>https://d1io3yog0oux5.cloudfront.net/_c6cf950d8033d14251ce5f7bfee73d05/exxonmobil/news/2021-04-27_ExxonMobil_Presentation_Details_Strategy_to_Grow_83.pdf</t>
  </si>
  <si>
    <t>https://www.isdb.org/project-procurement/sites/pproc/files/documents/PPR%20Guidelines-Consultants-FR.pdf</t>
  </si>
  <si>
    <t>https://d1io3yog0oux5.cloudfront.net/_f454ffb350c3dc90b43ab60bf2daedeb/exxonmobil/news/2021-04-27_ExxonMobil_Presentation_Details_Strategy_to_Grow_83.pdf</t>
  </si>
  <si>
    <t>https://www.isdb.org/sites/default/files/2020-03/AVIS%20SPECIFIQUE%20AO%20N%C2%B0001%2020%20DU%2004%20MARS%202020%20EN%20FRANCAIS.pdf</t>
  </si>
  <si>
    <t>https://www.isdb.org/project-procurement/sites/pproc/files/media/documents/Note%20d%E2%80%99Information%20sur%20les%20pratiques%20de%20gestion%20des%20contrats%20Mars%202021.pdf</t>
  </si>
  <si>
    <t>https://www.fronteraenergy.ca/content/uploads/2016/10/November-2021-Corporate-Presentation-1.pdf</t>
  </si>
  <si>
    <t>https://www.isdb.org/project-procurement/sites/pproc/files/2023-01/BCC2023-002%20TOR%20IND0164%20PCR.pdf</t>
  </si>
  <si>
    <t>https://hleglascoat.com/wp-content/uploads/2022/08/HLE-Glascoat-Corporate-Presentation_Revised.pdf</t>
  </si>
  <si>
    <t>https://www.ddhpl.com/Dynamic-Drilling-Corporate-Presentation.pdf</t>
  </si>
  <si>
    <t>https://www.tisparkle.com/sites/en/files/2021-03/Sparkle Corporate Presentation March 2021_0.pdf</t>
  </si>
  <si>
    <t>https://cdn-ceo-ca.s3.amazonaws.com/1frqnpo-VPH Corporate Presentation November 11-23-2020 EV.pdf</t>
  </si>
  <si>
    <t>https://www.bp.com/content/dam/bp/business-sites/en/global/corporate/pdfs/investors/bp-ic-strategy-presentation-march-2010-slides.pdf</t>
  </si>
  <si>
    <t>https://ivanhoeelectric.com/site/assets/files/9398/ie_corporate_presentation_july_2023_final.pdf</t>
  </si>
  <si>
    <t>https://pricol.com/wp-content/uploads/2023/07/Pricol-Corporate-Presentation.pdf</t>
  </si>
  <si>
    <t>https://www.birchcliffenergy.com/sites/default/files/docs/Corp presentation/Q223 Corporate Presentation.pdf</t>
  </si>
  <si>
    <t>https://d1io3yog0oux5.cloudfront.net/_43b825078f17c8fe20b381b788446b52/exxonmobil/news/2021-04-27_ExxonMobil_Presentation_Details_Strategy_to_Grow_83.pdf</t>
  </si>
  <si>
    <t>https://ir.jaspertherapeutics.com/static-files/44bf09df-eb2c-4a5e-9ddd-1997964b02b1</t>
  </si>
  <si>
    <t>https://d1io3yog0oux5.cloudfront.net/_816861dcdf0da227ef5df791dee25104/exxonmobil/news/2021-04-27_ExxonMobil_Presentation_Details_Strategy_to_Grow_83.pdf</t>
  </si>
  <si>
    <t>https://dixoninfo.com/json/dixon/corporate-presentation/Dixon Group - Corporate Presentation 2023 - 21032022.pdf</t>
  </si>
  <si>
    <t>https://d1io3yog0oux5.cloudfront.net/_44ad8dcabf83887c3c4eaf0c3bf3cec5/exxonmobil/news/2021-04-27_ExxonMobil_Presentation_Details_Strategy_to_Grow_83.pdf</t>
  </si>
  <si>
    <t>https://assets.website-files.com/62def035cbcae70bf68360e3/64c979339ab4e7e2fac4ec5c_Corporate Presentation August 2023.pdf</t>
  </si>
  <si>
    <t>https://d1io3yog0oux5.cloudfront.net/_064a37fdaa68fd2d52a093204ef9aad3/exxonmobil/news/2021-04-27_ExxonMobil_Presentation_Details_Strategy_to_Grow_83.pdf</t>
  </si>
  <si>
    <t>https://group.mercedes-benz.com/dokumente/investoren/praesentationen/daimler-ir-corporatepresentation-december-2018.pdf</t>
  </si>
  <si>
    <t>https://s29.q4cdn.com/841442677/files/doc_presentations/2023/Dec/04/tfpm-corporate-presentation-12-04-23.pdf</t>
  </si>
  <si>
    <t>http://www.jinjiang-env.com/uploadfiles/202103/16157034078051.pdf</t>
  </si>
  <si>
    <t>https://www.dsv.com/~/media/Shared-Global/Files/businesscards/India/DSV_Corporate_Presentation_2015.pdf</t>
  </si>
  <si>
    <t>https://www.cpsc.gov/s3fs-public/eastman.pdf</t>
  </si>
  <si>
    <t>https://soniaorganics.in/wp-content/uploads/2021/01/Sonia-Organics-Corporate-Presentation.pdf</t>
  </si>
  <si>
    <t>https://investor.harmonicinc.com/static-files/cbdd6cc7-9ad7-402f-b7e4-681770a953f6</t>
  </si>
  <si>
    <t>https://d1io3yog0oux5.cloudfront.net/_cdb5acaf9d3a148b00966fd674c4b488/exxonmobil/news/2021-04-27_ExxonMobil_Presentation_Details_Strategy_to_Grow_83.pdf</t>
  </si>
  <si>
    <t>https://d1io3yog0oux5.cloudfront.net/_161f0ad0ee737b82a3ec771e72c07da2/exxonmobil/news/2021-04-27_ExxonMobil_Presentation_Details_Strategy_to_Grow_83.pdf</t>
  </si>
  <si>
    <t>https://d1io3yog0oux5.cloudfront.net/_47ee2e8d61a88495f636ee07712835ec/exxonmobil/news/2021-04-27_ExxonMobil_Presentation_Details_Strategy_to_Grow_83.pdf</t>
  </si>
  <si>
    <t>https://d1io3yog0oux5.cloudfront.net/_ff99020d563b1c72d677411b93e350f1/exxonmobil/news/2021-04-27_ExxonMobil_Presentation_Details_Strategy_to_Grow_83.pdf</t>
  </si>
  <si>
    <t>https://d1io3yog0oux5.cloudfront.net/_1c5397ef8c79e0d49febb6b6db010d65/exxonmobil/news/2021-04-27_ExxonMobil_Presentation_Details_Strategy_to_Grow_83.pdf</t>
  </si>
  <si>
    <t>https://d1io3yog0oux5.cloudfront.net/_39a9411356ea9600f63acb70f08adacb/exxonmobil/news/2021-04-27_ExxonMobil_Presentation_Details_Strategy_to_Grow_83.pdf</t>
  </si>
  <si>
    <t>https://invinity.com/wp-content/uploads/2020/04/Invinity-Corporate-Presentation-Webinar-9-Apr-20.pdf</t>
  </si>
  <si>
    <t>https://d1io3yog0oux5.cloudfront.net/_7127b400fb78e05736f323f5511bd2ae/exxonmobil/news/2021-04-27_ExxonMobil_Presentation_Details_Strategy_to_Grow_83.pdf</t>
  </si>
  <si>
    <t>https://d1io3yog0oux5.cloudfront.net/_0fd0583ff8df8dff749ce4589bc6beac/exxonmobil/news/2021-04-27_ExxonMobil_Presentation_Details_Strategy_to_Grow_83.pdf</t>
  </si>
  <si>
    <t>https://d1io3yog0oux5.cloudfront.net/_d95b5c1d561752e81c3ce5fb72ec5cf1/exxonmobil/news/2021-04-27_ExxonMobil_Presentation_Details_Strategy_to_Grow_83.pdf</t>
  </si>
  <si>
    <t>https://d1io3yog0oux5.cloudfront.net/_ee725ab782c70d02ccadd388b149a331/exxonmobil/news/2021-04-27_ExxonMobil_Presentation_Details_Strategy_to_Grow_83.pdf</t>
  </si>
  <si>
    <t>https://d1io3yog0oux5.cloudfront.net/_fd8756dd88edb070677d017f2e42bbd3/exxonmobil/news/2021-04-27_ExxonMobil_Presentation_Details_Strategy_to_Grow_83.pdf</t>
  </si>
  <si>
    <t>https://d1io3yog0oux5.cloudfront.net/_19fd6dc2f41a4fa9e789449a264fe108/exxonmobil/news/2021-04-27_ExxonMobil_Presentation_Details_Strategy_to_Grow_83.pdf</t>
  </si>
  <si>
    <t>https://d1io3yog0oux5.cloudfront.net/_93a2307d421123e3e1c0e579d4f0ab08/exxonmobil/news/2021-04-27_ExxonMobil_Presentation_Details_Strategy_to_Grow_83.pdf</t>
  </si>
  <si>
    <t>https://d1io3yog0oux5.cloudfront.net/_0525f46847911a3ef8ef04b23fb23196/exxonmobil/news/2021-04-27_ExxonMobil_Presentation_Details_Strategy_to_Grow_83.pdf</t>
  </si>
  <si>
    <t>https://d1io3yog0oux5.cloudfront.net/_9ee66b7bd3ba98abbe73c7088fb2cb04/exxonmobil/news/2021-04-27_ExxonMobil_Presentation_Details_Strategy_to_Grow_83.pdf</t>
  </si>
  <si>
    <t>https://d1io3yog0oux5.cloudfront.net/_bb949332784f3b6186e4fc7748656b1b/exxonmobil/news/2021-04-27_ExxonMobil_Presentation_Details_Strategy_to_Grow_83.pdf</t>
  </si>
  <si>
    <t>https://d1io3yog0oux5.cloudfront.net/_05282863b3dd21b573173d34e512872d/exxonmobil/news/2021-04-27_ExxonMobil_Presentation_Details_Strategy_to_Grow_83.pdf</t>
  </si>
  <si>
    <t>https://www.isdb.org/project-procurement/sites/pproc/files/2022-08/ASPM%20STBV.pdf</t>
  </si>
  <si>
    <t>https://www.isdb.org/sites/default/files/media/documents/2022-10/Paris-Alignment-MDBs-Update-06-06-2019.pdf</t>
  </si>
  <si>
    <t>https://www.isdb.org/project-procurement/sites/pproc/files/2023-01/Clarifications%20QA%20-%20Proposed%20IsDB%20GHG%20Accounting%20System.pdf</t>
  </si>
  <si>
    <t>https://www.isdb.org/sites/default/files/2020-02/AMI%20syst%C3%A8me%20dinformation%20et%20de%20comptabilisation%20de%20la%20dette%20CSDRMS_2000%20%28003%29_0.pdf</t>
  </si>
  <si>
    <t>https://www.isdb.org/project-procurement/sites/pproc/files/2021-01/TdR%20-%20Audit%20financier%20-%20BIsD.pdf</t>
  </si>
  <si>
    <t>https://www.isdb.org/project-procurement/sites/pproc/files/tenders/documents/AVIS%20SPECIFIQUE%20D%27APPEL%20D%27OFFRES.pdf</t>
  </si>
  <si>
    <t>https://www.isdb.org/project-procurement/sites/pproc/files/2023-02/EOI_TUN0107_REV.pdf</t>
  </si>
  <si>
    <t>https://www.isdb.org/project-procurement/sites/pproc/files/2023-02/BCC2023-004%20THE%20DEVELOPMENT%20OF%20HIGHER%20EDUCATION%20INSTITUTIONS%20PROJECT%2C%20INDONESIA.pdf</t>
  </si>
  <si>
    <t>https://www.isdb.org/sites/default/files/media/documents/2020-02/The%20IsDB%20Youth%20Development%20Strategy.pdf</t>
  </si>
  <si>
    <t>https://www.isdb.org/sites/default/files/2020-04/ToR_Palestine%20NDC%20Action%20Plan.pdf</t>
  </si>
  <si>
    <t>https://www.isdb.org/sites/default/files/media/documents/2018-12/IsDB-AR-Financial%20Statement-1431H%282010%29.pdf</t>
  </si>
  <si>
    <t>https://www.isdb.org/apif/sites/apif/files/2022-08/APIF%20Annual%20Report%202012.pdf</t>
  </si>
  <si>
    <t>https://www.isdb.org/project-procurement/sites/pproc/files/2023-07/TOR%20BCC2023-036%20Preparation%20of%20Project%20Completion%20Report%20_PCR_%20of%20the%20IsDB-WAEMU%20Rural%20Water%20Supply%20and%20Sanitation%20Project%20_MLI0134__%20Republic%20of%20Mali%20.pdf</t>
  </si>
  <si>
    <t>https://www.isdb.org/project-procurement/sites/pproc/files/2023-03/ToR_UZB0073%20%26%20UZB0063.pdf</t>
  </si>
  <si>
    <t>https://www.isdb.org/project-procurement/sites/pproc/files/2021-11/IsDB%20Invitation%20for%20expression%20of%20interest%20%28EOI%29_Value%20for%20Money.pdf</t>
  </si>
  <si>
    <t>https://www.isdb.org/sites/default/files/2020-05/ToR_Palestine%20NDC%20Action%20Plan.pdf</t>
  </si>
  <si>
    <t>https://www.isdb.org/sites/default/files/media/documents/2023-11/Products%20Brochure%20-%20Fr%20-%20LV.pdf</t>
  </si>
  <si>
    <t>https://www.isdb.org/sites/default/files/media/documents/2022-10/CSA%20Training%20Booklet.pdf</t>
  </si>
  <si>
    <t>https://www.isdb.org/project-procurement/sites/pproc/files/tenders/documents/AMI%20pol.%20endettement_final.pdf</t>
  </si>
  <si>
    <t>https://www.isdb.org/sites/default/files/media/documents/2022-05/Statistical%20Yearbook%20No.%2040%20-%202020.pdf</t>
  </si>
  <si>
    <t>https://www.isdb.org/sites/default/files/2020-01/AVIS%20AOI_PM.pdf</t>
  </si>
  <si>
    <t>https://www.isdb.org/project-procurement/sites/pproc/files/tenders/documents/AVIS%20AOI_PM.pdf</t>
  </si>
  <si>
    <t>https://www.isdb.org/sites/default/files/media/documents/2021-03/Climate%20Proofing%20of%20Infrastructure%20Projects.pdf</t>
  </si>
  <si>
    <t>https://www.isdb.org/project-procurement/sites/pproc/files/tenders/documents/FINAL%20SPECIFIC%20PROCUREMENT%20NOTICE%20TAF%20TAF%20BRIDGE%20-%20FOR%20IsDB%20PUB.pdf</t>
  </si>
  <si>
    <t>https://www.isdb.org/sites/default/files/media/documents/2020-06/1.%20IsDB-OCR%20Financial%20Statements%20%28English%29%202019.pdf</t>
  </si>
  <si>
    <t>https://www.isdb.org/project-procurement/sites/pproc/files/tenders/documents/AMI%20syst%C3%A8me%20dinformation%20et%20de%20comptabilisation%20de%20la%20dette%20CSDRMS_2000%20%28003%29_0.pdf</t>
  </si>
  <si>
    <t>https://www.isdb.org/project-procurement/sites/pproc/files/2021-05/Avis%20DAOI%20PM%2001UEPD2021%20Travaux%20AEP%20Walta.pdf</t>
  </si>
  <si>
    <t>https://www.isdb.org/sites/default/files/media/documents/2022-02/IsDB_Offical_Guidelines_Procurement_of_Consultant_ENG.pdf</t>
  </si>
  <si>
    <t>https://www.isdb.org/project-procurement/sites/pproc/files/2024-02/ToR%20Eng..pdf</t>
  </si>
  <si>
    <t>https://www.isdb.org/sites/default/files/2019-04/Avis%20d%27Appel%20d%27Offres%20mat%C3%A9riel%20roulant.pdf</t>
  </si>
  <si>
    <t>https://www.isdb.org/project-procurement/sites/pproc/files/documents/PPR%20Guidelines-Consultants-ENG.pdf</t>
  </si>
  <si>
    <t>https://www.isdb.org/sites/default/files/media/documents/2021-04/IsDB%20Storytelling%20Guide_30032021.pdf</t>
  </si>
  <si>
    <t>https://www.isdb.org/project-procurement/sites/pproc/files/2022-08/AVIS%20-%20STBV.pdf</t>
  </si>
  <si>
    <t>https://www.isdb.org/project-procurement/sites/pproc/files/tenders/documents/AMI_revOT.pdf</t>
  </si>
  <si>
    <t>https://www.isdb.org/project-procurement/sites/pproc/files/2022-06/TOR_ICT%20in%20Health%20for%20Africa-2.pdf</t>
  </si>
  <si>
    <t>https://www.isdb.org/project-procurement/sites/pproc/files/2022-08/AVIS%20-%20DECHARGE.pdf</t>
  </si>
  <si>
    <t>https://www.isdb.org/sites/default/files/media/documents/2021-01/PFM%20Guidelines%20upon%20QRAG%20review-IDB-320309-HPG4.pdf</t>
  </si>
  <si>
    <t>https://www.isdb.org/sites/default/files/media/documents/2022-03/SPN%20of%20Development%20of%20irrigated%20land%20CL%20IRDP%20%281%29.pdf</t>
  </si>
  <si>
    <t>https://www.isdb.org/sites/default/files/2020-05/AEP%20%20Avis%20Sp%C3%A9cifique%20Passation%20de%20March%C3%A9%20%20FINALISE%20%20Travaux%20de%20R%C3%A9alisation%20de%2032%20AEP%20%20BID%20UEMOA%2013%20Mai%202020.pdf</t>
  </si>
  <si>
    <t>https://www.isdb.org/sites/default/files/media/documents/2020-06/IsDB%20%20transformers%20summit%20welcome%20pack..pdf</t>
  </si>
  <si>
    <t>https://www.isdb.org/sites/default/files/2020-04/ToR_Lebanon_LGIF_Resource_Mobilization_Strategy.pdf</t>
  </si>
  <si>
    <t>https://www.isdb.org/sites/default/files/2020-02/AMI%20pol.%20endettement_final.pdf</t>
  </si>
  <si>
    <t>https://www.isdb.org/sites/default/files/media/documents/2023-10/Mobilising-Islamic-Banking-for-Climate-Action.pdf</t>
  </si>
  <si>
    <t>https://www.isdb.org/project-procurement/sites/pproc/files/2022-07/ASPM%20-%20DECHARGE.pdf</t>
  </si>
  <si>
    <t>https://www.isdb.org/project-procurement/sites/pproc/files/2023-06/BCC2023-028%20IEoI%20-Road%20Project%20KGZ0046%20Kyrgyzstan-22%20March%202023%20.pdf</t>
  </si>
  <si>
    <t>https://www.isdb.org/project-procurement/sites/pproc/files/2023-06/ToR_ESID_HDD_Senior%20Global%20Health%20Specialist%20Consultant_rev_aaa%20%281%29.pdf</t>
  </si>
  <si>
    <t>https://www.isdb.org/project-procurement/sites/pproc/files/2022-07/010722%20Prequalification%20Advertisement.pdf</t>
  </si>
  <si>
    <t>https://www.isdb.org/sites/default/files/2019-01/2%20Addendun%201%20BID%20NO%2029%20FOR%20PUBLICATION.pdf</t>
  </si>
  <si>
    <t>https://www.isdb.org/project-procurement/sites/pproc/files/2023-12/SPN%20of%20roads%20phase%203%20CMR1001.pdf</t>
  </si>
  <si>
    <t>https://www.isdb.org/project-procurement/sites/pproc/files/tenders/documents/AVIS%20SPECIFIQUE%20AO%20N%C2%B0001%2020%20DU%2004%20MARS%202020%20EN%20FRANCAIS.pdf</t>
  </si>
  <si>
    <t>https://cdn.who.int/media/docs/default-source/searo/essential-medicines/global-presentation-of-the-status-of-national-action-plan-implementation-and-the-who-implementation-handbook.pdf</t>
  </si>
  <si>
    <t>https://apps.who.int/iris/bitstream/handle/10665/271245/PMC3537252.pdf</t>
  </si>
  <si>
    <t>https://www.isdb.org/project-procurement/sites/pproc/files/2022-09/EOI%20BCC2022-044%20Invitation%20for%20Expression%20of%20Interest%20_EOI_%20for%20Preparation%20of%20_VAPI_%20Program.pdf</t>
  </si>
  <si>
    <t>https://extranet.who.int/prequal/sites/default/files/document_files/Presentation_EUL_procedure_IVD_March2021.pdf</t>
  </si>
  <si>
    <t>https://www.isdb.org/sites/default/files/media/documents/2022-02/SDGs%20Digest%20ISSUE%20NO.9.pdf</t>
  </si>
  <si>
    <t>https://iris.who.int/rest/bitstreams/1215491/retrieve</t>
  </si>
  <si>
    <t>https://www.isdb.org/project-procurement/sites/pproc/files/2020-09/IMG28%20%28002%29.pdf</t>
  </si>
  <si>
    <t>https://apps.who.int/gb/COVID-19/pdf_files/16_07/Rwanda.pdf</t>
  </si>
  <si>
    <t>https://www.isdb.org/sites/default/files/media/documents/2023-10/International%20Food%20Day%20%281%29.pdf</t>
  </si>
  <si>
    <t>https://portal-uat.who.int/fctcapps/sites/default/files/kh-media/Tibor_Presentation_the_Strategy.pdf</t>
  </si>
  <si>
    <t>https://www.isdb.org/project-procurement/sites/pproc/files/tenders/documents/ToR_Lebanon_LGIF_Resource_Mobilization_Strategy.pdf</t>
  </si>
  <si>
    <t>https://wkc.who.int/docs/librariesprovider24/events-documents/20230718-who-joint-webinar-to-increase-research-capacity-for-health-emergencies/joint-webinar-18-july-2023-dr-tracey-o-sullivan-presentation.pdf?sfvrsn=ddedbcd0_3</t>
  </si>
  <si>
    <t>https://www.isdb.org/project-procurement/sites/pproc/files/2023-12/SPNSUP~1.PDF</t>
  </si>
  <si>
    <t>https://www.isdb.org/project-procurement/sites/pproc/files/2020-11/IsDB%20Procurement%20Guidelines%20-%20April%202019_0.pdf</t>
  </si>
  <si>
    <t>https://cdn.who.int/media/docs/default-source/immunization/position_paper_documents/tetanus/pp-tetanus-2017-presentation.pdf</t>
  </si>
  <si>
    <t>https://www.isdb.org/project-procurement/sites/pproc/files/2024-03/EOI%20-%20TOR%20Preparation%20of%20Project%20Completion%20Report%20%28PCR%29%20for%20the%20Sustainable%20Village%20Project%20in%20Molumbo%2C%20Mozambique%20%28MOZ0035-0036%29.pdf</t>
  </si>
  <si>
    <t>https://cdn.who.int/media/docs/default-source/malaria/mpac-documentation/mpac-october2018-session8-malaria-microscopy-presentation.pdf?sfvrsn=e8591b75_2</t>
  </si>
  <si>
    <t>https://www.isdb.org/sites/default/files/media/documents/2018-12/Statistical%20Monograph-2007.pdf</t>
  </si>
  <si>
    <t>https://www.who.int/docs/default-source/malaria/who-testing-for-g6pd-2016-presentation.pdf</t>
  </si>
  <si>
    <t>https://www.isdb.org/sites/default/files/media/documents/2018-12/Statistical%20Monograph-2006.pdf</t>
  </si>
  <si>
    <t>https://vmc.euro.who.int/vmc/public/Files/Public/Webinars/3. clinical case presentation_ENG.pdf</t>
  </si>
  <si>
    <t>https://cdn.who.int/media/docs/default-source/immunization/product-and-delivery-research/vppag_gppprecs.pdf?sfvrsn=9ad9488c_3&amp;download=true</t>
  </si>
  <si>
    <t>https://apps.who.int/gb/COVID-19/pdf_files/2024/11_01/Item1.pdf</t>
  </si>
  <si>
    <t>https://cdn.who.int/media/docs/default-source/malaria/mpac-documentation/mpac-oct2017-erg-malaria-low-density-infections-session2-presentation.pdf</t>
  </si>
  <si>
    <t>https://cdn.who.int/media/docs/default-source/malaria/mpac-documentation/mpac-oct2017-updated-recommendations-pbo-nets-session2-presentation.pdf</t>
  </si>
  <si>
    <t>https://www.who.int/docs/default-source/immunization/position_paper_documents/pertussis/pertussis-pp-2015-presentation.pdf?sfvrsn=8d0974b2_2</t>
  </si>
  <si>
    <t>https://www.who.int/docs/default-source/immunization/position_paper_documents/pertussis/pertussis-pp-2015-presentation.pdf</t>
  </si>
  <si>
    <t>https://www.who.int/docs/default-source/malaria/mpac-documentation/mpac-december2020-mvip-update-session4-presentation.pdf?sfvrsn=da600f62_7</t>
  </si>
  <si>
    <t>https://cdn.who.int/media/docs/default-source/searo/food-safety/webinar-sep21/overview-of-western-pacific-regional-antimicrobial-consumption.pdf</t>
  </si>
  <si>
    <t>https://cdn.who.int/media/docs/default-source/malaria/mpac-documentation/mpac-april2018-mvip-update-session7-presentation.pdf</t>
  </si>
  <si>
    <t>https://www.who.int/docs/default-source/malaria/who-testing-for-g6pd-2016-presentation.pdf?sfvrsn=78525206_2</t>
  </si>
  <si>
    <t>https://cdn.who.int/media/docs/default-source/nutritionlibrary/events/2022/launch-public-consultation-draft-guidleline-nonsugar-sweeteners-presentation-jul2022.pdf</t>
  </si>
  <si>
    <t>https://apps.who.int/iris/bitstream/handle/10665/90378/WHO_IVB_13.09_eng.pdf?sequence=1</t>
  </si>
  <si>
    <t>https://cdn.who.int/media/docs/default-source/malaria/mpac-documentation/mpac-april2018-vc-pathways-session4-presentation.pdf</t>
  </si>
  <si>
    <t>https://cdn.who.int/media/docs/default-source/immunization/pdvac/pdvac-2019/day-2-2019-pdvac-presentation-(1).pdf?sfvrsn=6ba7e99c_5&amp;download=true</t>
  </si>
  <si>
    <t>https://pmnch.who.int/docs/librariesprovider9/governance/6th-board-meeting-19feb2009-summary-of-priority-action-areas-en.pdf</t>
  </si>
  <si>
    <t>https://applications.emro.who.int/imemrf/J_Surg_Pak_Int/J_Surg_Pak_Int_2013_18_2_82_85.pdf</t>
  </si>
  <si>
    <t>https://www.who.int/docs/default-source/malaria/mpac-documentation/mpac-october2018-session8-private-sector-presentation.pdf</t>
  </si>
  <si>
    <t>https://cdn.who.int/media/docs/default-source/immunization/position_paper_documents/tetanus/pp-tetanus-2017-presentation.pdf?sfvrsn=c9dcc41f_2</t>
  </si>
  <si>
    <t>https://www.who.int/docs/default-source/malaria/who-ir-framework-2017-presentation-fr.pdf</t>
  </si>
  <si>
    <t>https://cdn.who.int/media/docs/default-source/malaria/who-testing-for-g6pd-2016-presentation.pdf?sfvrsn=78525206_2</t>
  </si>
  <si>
    <t>https://events.iarc.who.int/event/69/attachments/172/1210/2024-02-06-Orientation session-SC60.pdf</t>
  </si>
  <si>
    <t>https://cdn.who.int/media/docs/default-source/hq-tuberculosis/tb-impact-estimates-guidance-presentation.pdf</t>
  </si>
  <si>
    <t>https://events.iarc.who.int/event/50/attachments/125/708/Item4_BiennialReport-GC-64-2.pdf</t>
  </si>
  <si>
    <t>https://www.who.int/docs/default-source/malaria/who-ir-framework-2017-presentation-fr.pdf?sfvrsn=b8e3d8e6_4</t>
  </si>
  <si>
    <t>https://cdn.who.int/media/docs/default-source/documents/gender/1-opening_closing_presentation-by-theadora-koller_senior-technical-advisor_health-equity_director-general-s-office_who.pdf</t>
  </si>
  <si>
    <t>https://apps.who.int/iris/bitstream/handle/10665/90378/WHO_IVB_13.09_eng.pdf;sequence=1</t>
  </si>
  <si>
    <t>https://cdn.who.int/media/docs/default-source/searo/mhs/panelist---ehealth-to-strengthen-frontline-ncd-and-mental-health-services.pdf</t>
  </si>
  <si>
    <t>https://www.who.int/docs/default-source/nutritionlibrary/events/2021/chizurunishida-presentation-overview-of-who-work-on-sodium-reduction.pdf</t>
  </si>
  <si>
    <t>https://cdn.who.int/media/docs/default-source/searo/myanmar/newsletter-iss-44-vol-11.pdf?sfvrsn=92c14566_3</t>
  </si>
  <si>
    <t>https://terrance.who.int/mediacentre/data/sage/SAGE_Docs_Ppt_Oct2019/5_session_HPV_vaccine/Oct2019_session5_Presentation2_update_access_to_HPVvaccine.pdf</t>
  </si>
  <si>
    <t>https://terrance.who.int/mediacentre/data/sage/SAGE_Docs_Ppt_Apr2014/6_session_varicella_herpes_zoster/Apr2014_session6_Presentation1_intro.pdf</t>
  </si>
  <si>
    <t>https://cdn.who.int/media/docs/default-source/nutritionlibrary/baby-friendly-hospital-initiative-congress-(bfhi-congress)/2016-bfhi-congress-presentation-kenya-casestudies.pdf?sfvrsn=f9bc32ad_2</t>
  </si>
  <si>
    <t>https://extranet.who.int/kobe_centre/sites/default/files/EN_Be Ready.pdf</t>
  </si>
  <si>
    <t>https://www.who.int/docs/default-source/nutritionlibrary/events/2021/chizurunishida-presentation-overview-of-who-work-on-sodium-reduction.pdf?sfvrsn=54d01f6a_9</t>
  </si>
  <si>
    <t>https://indexmedicus.afro.who.int/iah/fulltext/Presentation characte adult patients diabetes.pdf</t>
  </si>
  <si>
    <t>https://pmnch.who.int/docs/librariesprovider9/governance/ec-07-2021-03a-presentation-from-gec.pdf?sfvrsn=2d8e34e_5</t>
  </si>
  <si>
    <t>https://cdn.who.int/media/docs/default-source/world-health-day-2021/4-wonca-presentation-webinat-25march2021.pdf?sfvrsn=75bc4c69_7</t>
  </si>
  <si>
    <t>https://ahpsr.who.int/docs/librariesprovider11/teaching-material/session_5_applying_systems_thinking_presentation_fv.pdf?sfvrsn=c036d003_3</t>
  </si>
  <si>
    <t>https://applications.emro.who.int/imemrf/666/J-Bahria-Univ-Med-Dent-Coll-2019-9-3-218-221-eng.pdf</t>
  </si>
  <si>
    <t>https://cdn.who.int/media/docs/default-source/unitaf/brochure-19-may-2023-print.pdf</t>
  </si>
  <si>
    <t>https://cdn.who.int/media/docs/default-source/unitaf/brochure-uniatf-6-may-2023-online.pdf?sfvrsn=fbd90806_3&amp;download=true</t>
  </si>
  <si>
    <t>https://www.afro.who.int/sites/default/files/2019-11/Consultant to Develop Immunization Act regulations.pdf</t>
  </si>
  <si>
    <t>https://apps.who.int/gb/ebwha/pdf_files/WHA58/A58_DIV8-en.pdf</t>
  </si>
  <si>
    <t>https://cdn.who.int/media/docs/default-source/world-health-day-2021/4-wonca-presentation-webinat-25march2021.pdf</t>
  </si>
  <si>
    <t>https://applications.emro.who.int/imemrf/J_Surg_Pak_Int/J_Surg_Pak_Int_2015_20_4_142_146.pdf</t>
  </si>
  <si>
    <t>https://www.who.int/docs/default-source/nutritionlibrary/baby-friendly-hospital-initiative-congress-(bfhi-congress)/2016-bfhi-congress-presentation-kenya-casestudies.pdf?sfvrsn=f9bc32ad_2</t>
  </si>
  <si>
    <t>https://www.isdb.org/sites/default/files/2020-07/SPECIFIC%20PROCUREMENT%20NOTICE%20%20FISH%20HATCHERY%20EQUIPT%20%2B%20%20LAB%20EQUIPT%20%20FOR%20PUBLICATION.pdf</t>
  </si>
  <si>
    <t>https://terrance.who.int/mediacentre/data/sage/SAGE_Docs_Ppt_Apr2014/4_session_immunization_supply_chain/Apr2014_session4_Presentation3_innovative_solutions.pdf</t>
  </si>
  <si>
    <t>https://www.isdb.org/project-procurement/sites/pproc/files/documents/PPR%2520Guidelines-Consultants-ENG.pdf</t>
  </si>
  <si>
    <t>https://cdn.who.int/media/docs/default-source/documents/r-d-blueprint-meetings/grifhe/session-14_jeremie-lacroix.pdf?sfvrsn=9556a587_3</t>
  </si>
  <si>
    <t>https://www.isdb.org/sites/default/files/media/documents/2023-11/SDG_Progress_Report_5th_Edition_2023.pdf</t>
  </si>
  <si>
    <t>https://www.who.int/docs/default-source/malaria/mpac-documentation/mpac-oct2017-proposed-erg-malaria-mortality-session9-presentation.pdf</t>
  </si>
  <si>
    <t>https://www.isdb.org/sites/default/files/media/documents/2021-10/IsDB-OCR%20Financial%20Statements%20%28English%29%202020.pdf</t>
  </si>
  <si>
    <t>https://cdn.who.int/media/docs/default-source/documents/gender/2_presentation_by_natalia-houghton_specialist_-and-ernesto-bascolo-regional-advisor_paho.pdf</t>
  </si>
  <si>
    <t>https://www.isdb.org/sites/default/files/media/documents/2023-05/1-%20BOITE%20A%20OUTIL%20POUR%20LA%20CONCEPTION_1.pdf</t>
  </si>
  <si>
    <t>https://cdn-auth-cms.who.int/media/docs/default-source/unitaf/brochure-19-may-2023-print.pdf</t>
  </si>
  <si>
    <t>https://www.who.int/docs/default-source/malaria/mpac-documentation/mpac-oct2017-updated-recommendations-pbo-nets-session2-presentation.pdf?sfvrsn=5ba531d9_2</t>
  </si>
  <si>
    <t>https://www.who.int/docs/default-source/wpro---documents/posters/gender-based-violence/20161125-gbv-poster-set.pdf</t>
  </si>
  <si>
    <t>https://www.who.int/docs/default-source/malaria/mpac-documentation/mpac-april2018-mvip-update-session7-presentation.pdf</t>
  </si>
  <si>
    <t>https://applications.emro.who.int/EMHJ/V28/10/1020-3397-2022-2810-725-732-eng.pdf</t>
  </si>
  <si>
    <t>https://applications.emro.who.int/imemrf/J_Surg_Pak_Int/J_Surg_Pak_Int_2014_19_1_40_44.pdf</t>
  </si>
  <si>
    <t>https://apps.who.int/gb/MSPI/pdf_files/2022/05/Item1_12-05.pdf</t>
  </si>
  <si>
    <t>https://unece.org/sites/default/files/2022-11/WHO-UN-Decade-of-Healthy-Ageing.pdf</t>
  </si>
  <si>
    <t>https://cdn.who.int/media/docs/default-source/documents/gender/2_presentation_by_natalia-houghton_specialist_-and-ernesto-bascolo-regional-advisor_paho.pdf?sfvrsn=d8b18333_6</t>
  </si>
  <si>
    <t>https://apps.who.int/gb/archive/pdf_files/WHA58/A58_DIV8-en.pdf</t>
  </si>
  <si>
    <t>https://www.who.int/docs/default-source/immunization/position_paper_documents/varicella/who-pp-varicella-herpes-zoster-june2014-presentation.pdf?sfvrsn=cfb2c48e_2</t>
  </si>
  <si>
    <t>https://static1.squarespace.com/static/625b44be83e612233a8077de/t/62a198a6bfd1e931448b19c4/1654757544855/171106_who_afro_presentation.pdf</t>
  </si>
  <si>
    <t>https://indico.esa.int/event/345/contributions/5448/attachments/3833/5411/Presentation_-_Generation_of_a_testbed_for_the_validation_of_the_TTEthernet_technology.pdf</t>
  </si>
  <si>
    <t>https://www.who.int/docs/default-source/malaria/mpac-documentation/mpac-oct2017-erg-universal-coverage-session9-presentation.pdf?sfvrsn=33cc6946_2</t>
  </si>
  <si>
    <t>https://rm.coe.int/presentation-international-idea/1680a9db9d</t>
  </si>
  <si>
    <t>https://www.who.int/docs/default-source/environment-climate-change-and-health/hia-conference/hia-conference-presentation-hernandez.pdf?sfvrsn=d5c6795a_2</t>
  </si>
  <si>
    <t>https://ijoc.org/index.php/ijoc/article/viewFile/17751/3758</t>
  </si>
  <si>
    <t>https://link.springer.com/content/pdf/10.1007/s10515-021-00297-8.pdf</t>
  </si>
  <si>
    <t>https://governingbodies.iom.int/system/files/en/scpf/33rd/it-14-gsac.pdf</t>
  </si>
  <si>
    <t>https://www.icao.int/EURNAT/Other Meetings Seminars and Workshops/CAPSCA EUR/CAPSCA-EUR03/1-3-2013-DRD-CAPSCAConclusionsBernSwitzerland170613.pdf</t>
  </si>
  <si>
    <t>https://digitalcommons.chapman.edu/cgi/viewcontent.cgi?article=1673&amp;context=pharmacy_articles</t>
  </si>
  <si>
    <t>https://reliefweb.int/attachments/48b13d33-2871-4a3e-819f-058fc123825d/Health Cluster Coordination Meeting 10 August 2023.pdf</t>
  </si>
  <si>
    <t>https://www.fao.org/3/ca5781en/ca5781en.pdf</t>
  </si>
  <si>
    <t>https://hvresearch.org/wp-content/uploads/2018/01/mot_int_presentation_ammerman_harc_2016__2_.pdf</t>
  </si>
  <si>
    <t>https://unece.org/fileadmin/DAM/env/documents/2011/wat/TF/4th_TF/18_Item_9_Assessing_progress_WHO_JMP_-GLAAS.pdf</t>
  </si>
  <si>
    <t>https://www.wipo.int/edocs/mdocs/mdocs/en/wipo_webinar_patentscope_2021_30/wipo_webinar_patentscope_2021_30_presentation.pdf</t>
  </si>
  <si>
    <t>https://rm.coe.int/presentation-stephen-barry-be-safe/1680a00ba7</t>
  </si>
  <si>
    <t>https://www.imdrf.org/sites/default/files/docs/imdrf/final/meetings/imdrf-meet-180321-china-beijing-presentation-stakeholder-who.pdf</t>
  </si>
  <si>
    <t>https://terrance.who.int/mediacentre/data/sage/SAGE_Docs_Ppt_April2019/8_session_malaria/April2019_Session8_Presentation_Proposed_framework_for_policy_decision.pdf</t>
  </si>
  <si>
    <t>https://unfccc.int/sites/default/files/resource/WEDO presentation.pdf</t>
  </si>
  <si>
    <t>https://iho.int/uploads/user/Inter-Regional Coordination/RHC/MBSHC/MBSHC22/MBSHC22_2021_06.2.1_EN_Presentation_The Lebanese Navy Hydrographic Service.pdf</t>
  </si>
  <si>
    <t>https://extranet.who.int/pqweb/sites/default/files/documents/PI_BIBP_Five-dose-presentation_Covid-19_Vaccine.pdf</t>
  </si>
  <si>
    <t>https://unfccc.int/sites/default/files/resource/UNFCCC- Presentation_Training- UNDP.pdf</t>
  </si>
  <si>
    <t>https://www.researchgate.net/publication/337861701_Improving_Medication_Information_Presentation_Through_Interactive_Visualization_in_Mobile_Apps_Human_Factors_Design/fulltext/5defbba74585159aa473d5b8/Improving-Medication-Information-Presentation-Through-Interactive-Visualization-in-Mobile-Apps-Human-Factors-Design.pdf</t>
  </si>
  <si>
    <t>https://www.ippc.int/static/media/files/publication/en/2018/06/IPPC_Introduction_presentation_English_1.1.pdf</t>
  </si>
  <si>
    <t>https://unfccc.int/sites/default/files/resource/NAP_Sea_level_rise_Pakistan_Presentation_0.pdf</t>
  </si>
  <si>
    <t>https://unece.org/fileadmin/DAM/env/water/cadialogue/docs/Almaty_Oct2011/Presentations_Eng/8.WHO_Realizing_basic__human_rights-eng.pdf</t>
  </si>
  <si>
    <t>https://apps.bea.gov/fesac/meetings/Bean Presentation.pdf</t>
  </si>
  <si>
    <t>https://unece.org/fileadmin/DAM/env/water/cadialogue/docs/Almaty_Oct2011/Presentations_Rus/8.WHO_realizing_basic_human_rights-rus.pdf</t>
  </si>
  <si>
    <t>https://www.researchgate.net/profile/Christoph-Dockweiler/publication/331958265_Development_and_Presentation_of_an_Ethical_Framework_for_Health_and_Medical_Apps/links/5e9e9614a6fdcca7892be512/Development-and-Presentation-of-an-Ethical-Framework-for-Health-and-Medical-Apps.pdf</t>
  </si>
  <si>
    <t>https://unfccc.int/sites/default/files/resource/Article 6.2_AEF Introduction_Secretariat presentation.pdf</t>
  </si>
  <si>
    <t>https://www.imdrf.org/sites/default/files/2021-11/IMDRF Presentation - Special Session on COVID-19 - WHO - PDF.pdf</t>
  </si>
  <si>
    <t>https://www.fphighimpactpractices.org/wp-content/uploads/2021/04/WHO.IBP_Implementation-Stories-Global-Launch-Presentation-4.20.21.pdf</t>
  </si>
  <si>
    <t>https://rm.coe.int/presentation-from-domenica-ghidei-of-gpr-no-5-anti-muslim-racism-at-se/1680a6cd9a</t>
  </si>
  <si>
    <t>https://ke.kcbgroup.com/biasharaclub/wp-content/uploads/2019/03/KCB-Group-PLC-Q3-2018-Investor-Presentation-1.pdf</t>
  </si>
  <si>
    <t>https://kcbgroup.com/wp-content/uploads/2024/03/kcb-group-plc-investor-presentation-fy-2023-performance-1.pdf</t>
  </si>
  <si>
    <t>https://kcbgroup.com/wp-content/uploads/2021/05/KCB-Group-Plc-Q1-2021-Investor-presentation.pdf</t>
  </si>
  <si>
    <t>https://kcbgroup.com/wp-content/uploads/2024/02/kcb-group-shareholder-profile-december-2023.pdf</t>
  </si>
  <si>
    <t>https://kcbgroup.com/wp-content/uploads/2023/05/KCB-Group-Plc-Q1-2023-Financial-Results-Investor-Presentation.pdf</t>
  </si>
  <si>
    <t>https://kcbgroup.com/wp-content/uploads/2018/03/2017-full-year-investor-presentation.pdf</t>
  </si>
  <si>
    <t>https://kcbgroup.com/wp-content/uploads/2018/08/KCB-Group-H1-2018-Investor-Presentation2.pdf</t>
  </si>
  <si>
    <t>https://kcbgroup.com/wp-content/uploads/2023/12/kcb-group-shareholder-profile-september-2023.pdf</t>
  </si>
  <si>
    <t>https://kcbgroup.com/wp-content/uploads/2016/09/2016-Half-Year-Investor-Presentation.pdf</t>
  </si>
  <si>
    <t>https://kcbgroup.com/wp-content/uploads/2017/11/KCB_Group_Plc_Q3_2017_investor_presentation.pdf</t>
  </si>
  <si>
    <t>https://kcbgroup.com/wp-content/uploads/2024/03/KCB-Group-Plc-FY-2023-Audited-Financial-Results-Investor-Presentation.pdf</t>
  </si>
  <si>
    <t>https://kcbgroup.com/wp-content/uploads/2016/09/2014-Full-Year-Investor-Presentation.pdf</t>
  </si>
  <si>
    <t>https://kcbgroup.com/wp-content/uploads/2023/08/KCB-Group-Shareholder-Profile-June-2023.pdf</t>
  </si>
  <si>
    <t>https://kcbgroup.com/wp-content/uploads/2020/11/KCB-Group-Plc-Q3-2020-Investor-Presentation.pdf</t>
  </si>
  <si>
    <t>https://kcbgroup.com/wp-content/uploads/2018/11/KCB-Group-Plc-Q3-2018-Investor-Presentation.pdf</t>
  </si>
  <si>
    <t>https://kcbgroup.com/wp-content/uploads/2020/02/Q3-2019-Investor-Presentation.pdf</t>
  </si>
  <si>
    <t>https://kcbgroup.com/wp-content/uploads/2021/10/kcb-group-shareholder-profile-september-2021.pdf</t>
  </si>
  <si>
    <t>https://kcbgroup.com/wp-content/uploads/2019/05/KCB-Group-Plc-Q1-2019-Investor-Presentation.pdf</t>
  </si>
  <si>
    <t>https://kcbgroup.com/wp-content/uploads/2021/05/KCB-Group-Shareholder-Profile-March-2021.pdf</t>
  </si>
  <si>
    <t>https://kcbgroup.com/wp-content/uploads/2022/04/KCB-Group-Shareholder-Profile-March-2022.pdf</t>
  </si>
  <si>
    <t>https://kcbgroup.com/wp-content/uploads/2023/05/KCB-Group-Plc-Q1-2023-Financials.pdf</t>
  </si>
  <si>
    <t>https://kcbgroup.com/wp-content/uploads/2019/03/KCB-Group-FY-2018-Investor-Briefing-presentation.pdf</t>
  </si>
  <si>
    <t>https://kcbgroup.com/wp-content/uploads/2022/01/KCB-Group-Shareholder-Profile-December-2021.pdf</t>
  </si>
  <si>
    <t>https://kcbgroup.com/wp-content/uploads/2020/05/KCB-Group-Plc-Q1-2020-Investor-Presentation.pdf</t>
  </si>
  <si>
    <t>https://kcbgroup.com/wp-content/uploads/2018/05/Q1-2018-investor-presentation.pdf</t>
  </si>
  <si>
    <t>https://kcbgroup.com/wp-content/uploads/2023/08/KCB-H1-2023-FINANCIALS-For-Publication_Final.pdf</t>
  </si>
  <si>
    <t>https://kcbgroup.com/wp-content/uploads/2023/11/kcb-group-plc-q3-2023-unaudited-financial-statements.pdf</t>
  </si>
  <si>
    <t>https://kcbgroup.com/wp-content/uploads/2023/01/KCB-Group-Shareholder-Profile-December-2022.pdf</t>
  </si>
  <si>
    <t>https://ke.kcbgroup.com/images/tenders/tor-training-services-2024.pdf</t>
  </si>
  <si>
    <t>https://kcbgroup.com/wp-content/uploads/2020/04/KCB-Group-Plc-Shareholder-Profile-March-2020.pdf</t>
  </si>
  <si>
    <t>https://kcbgroup.com/wp-content/uploads/2018/04/shareholder-profile-june-2018.pdf</t>
  </si>
  <si>
    <t>https://ke.kcbgroup.com/biasharaclub/wp-content/uploads/2020/10/KCB-BC__Customer-Acquisition-Management-Retention-KCB-Sept-2020.pdf</t>
  </si>
  <si>
    <t>https://kcbgroup.com/wp-content/uploads/2019/03/shareholder-profile-march-2019.pdf</t>
  </si>
  <si>
    <t>https://kcbgroup.com/wp-content/uploads/2021/07/KCB-Group-Shareholder-Profile-June-2021.pdf</t>
  </si>
  <si>
    <t>https://kcbgroup.com/wp-content/uploads/2021/01/KCB-Group-Shareholder-Profile-Dec-2020.pdf</t>
  </si>
  <si>
    <t>https://kcbgroup.com/wp-content/uploads/2020/07/Shareholder-Profile-June-2020.pdf</t>
  </si>
  <si>
    <t>https://ke.kcbgroup.com/images/tenders/kcbbank-ekyc-solution-rfp-v12.pdf</t>
  </si>
  <si>
    <t>https://kcbgroup.com/wp-content/uploads/2018/04/shareholder-profile-october-2018.pdf</t>
  </si>
  <si>
    <t>https://ke.kcbgroup.com/biasharaclub/wp-content/uploads/2020/10/Wholistic-Wellness-for-Biashara-Club-Members.pdf</t>
  </si>
  <si>
    <t>https://kcbgroup.com/wp-content/uploads/2018/04/shareholder-profile-september-2018.pdf</t>
  </si>
  <si>
    <t>https://ke.kcbgroup.com/images/tenders/automation-of-data-protection-rfp.pdf</t>
  </si>
  <si>
    <t>https://kcbgroup.com/wp-content/uploads/2020/09/Shareholder-Profile-August-2020-.pdf</t>
  </si>
  <si>
    <t>https://kcbgroup.com/wp-content/uploads/2020/10/KCB-Group-Shareholder-Profile-Sep-2020.pdf</t>
  </si>
  <si>
    <t>https://kcbgroup.com/wp-content/uploads/2020/08/KCB-Group-PLC-Q2-2020-Investor-Presentation.pdf</t>
  </si>
  <si>
    <t>https://kcbgroup.com/wp-content/uploads/2022/07/KCB-Group-Shareholder-Profile-June-2022.pdf</t>
  </si>
  <si>
    <t>https://kcbgroup.com/wp-content/uploads/2019/03/Shareholder-Profile-December-2019-1.pdf</t>
  </si>
  <si>
    <t>https://tz.kcbgroup.com/images/tenders/RFP--Mobile-Banking-Platform.pdf</t>
  </si>
  <si>
    <t>https://kcbgroup.com/wp-content/uploads/2023/05/KCB-Group-Shareholder-Profile-March-2023-1.pdf</t>
  </si>
  <si>
    <t>https://kcbgroup.com/wp-content/uploads/2019/05/shareholder-profile-april-2019.pdf</t>
  </si>
  <si>
    <t>https://kcbgroup.com/wp-content/uploads/2019/09/KCB-Group-Plc-HY-2019-Investor-Presentation.pdf</t>
  </si>
  <si>
    <t>https://kcbgroup.com/wp-content/uploads/2018/12/shareholder-profile-november-2018-1.pdf</t>
  </si>
  <si>
    <t>https://kcbgroup.com/wp-content/uploads/2019/03/shareholder-profile-may-2019.pdf</t>
  </si>
  <si>
    <t>https://kcbgroup.com/wp-content/uploads/2023/01/KCB-Group-Shareholder-Profile-December-2022-1.pdf</t>
  </si>
  <si>
    <t>https://kcbgroup.com/wp-content/uploads/2018/04/KCB-INTEGRATED-REPORT-2018-APR-5th.pdf</t>
  </si>
  <si>
    <t>https://kcbgroup.com/wp-content/uploads/2018/04/Shareholder-Profile-March-2018.pdf</t>
  </si>
  <si>
    <t>https://kcbgroup.com/wp-content/uploads/2023/05/KCB-Group-Shareholder-Profile-March-2023.pdf</t>
  </si>
  <si>
    <t>https://kcbgroup.com/capital/wp-content/uploads/2022/12/Capital-Weekly-09.12.22.pdf</t>
  </si>
  <si>
    <t>https://kcbgroup.com/capital/wp-content/uploads/2022/11/Capital-Weekly-11.11.22.pdf</t>
  </si>
  <si>
    <t>https://kcbgroup.com/capital/wp-content/uploads/2022/11/Capital-Weekly-25.11.2022.pdf</t>
  </si>
  <si>
    <t>https://kcbgroup.com/capital/wp-content/uploads/2023/01/Capital-Weekly-20.01.23.pdf</t>
  </si>
  <si>
    <t>https://kcbgroup.com/capital/wp-content/uploads/2022/08/Capital-Weekly-12.08.2022.pdf</t>
  </si>
  <si>
    <t>https://kcbgroup.com/capital/wp-content/uploads/2022/08/Capital-Weekly-05.08.2022-1.pdf</t>
  </si>
  <si>
    <t>https://kcbgroup.com/capital/wp-content/uploads/2023/01/Capital-Weekly-27.01.23.pdf</t>
  </si>
  <si>
    <t>https://kcbgroup.com/capital/wp-content/uploads/2022/10/Capital-Weekly-21.10.22.pdf</t>
  </si>
  <si>
    <t>https://kcbgroup.com/capital/wp-content/uploads/2023/02/Capital-Weekly-10.02.23.pdf</t>
  </si>
  <si>
    <t>https://kcbgroup.com/wp-content/uploads/2019/03/shareholder-profile-february-2019.pdf</t>
  </si>
  <si>
    <t>https://tz.kcbgroup.com/images/tenders/NEW-RFP--Mobile-Banking-Platform-v3-0.pdf</t>
  </si>
  <si>
    <t>https://kcbgroup.com/capital/wp-content/uploads/2022/12/Capital-Weekly-16.12.22.pdf</t>
  </si>
  <si>
    <t>https://pubdocs.worldbank.org/en/847531467334322069/PPSD-Long-Form.pdf</t>
  </si>
  <si>
    <t>https://pubdocs.worldbank.org/en/935891585869698451/CREDIT-SCORING-APPROACHES-GUIDELINES-FINAL-WEB.pdf</t>
  </si>
  <si>
    <t>https://pubdocs.worldbank.org/en/186671574288623230/SPJCC19-PCC-D5S2-Petre-Pension-Investment-Management.pdf</t>
  </si>
  <si>
    <t>https://pubdocs.worldbank.org/en/394531465569503682/Esther-Duflo-PRESENTATION.pdf</t>
  </si>
  <si>
    <t>https://pubdocs.worldbank.org/en/884311510084624517/webinar-operationalriskmanagement-presentation-businesscontinuitymanagementcurrenttrendsandbestpractices-alessandrocaillat-2016.pdf</t>
  </si>
  <si>
    <t>https://pubdocs.worldbank.org/en/792141568662759167/World-Bank-Sep-2019-Lakner-2-public.pdf</t>
  </si>
  <si>
    <t>https://pubdocs.worldbank.org/en/805211612215188198/GovTech-Guidance-Note-1-The-Frontier.pdf</t>
  </si>
  <si>
    <t>https://pubdocs.worldbank.org/en/691621580695212290/020320-Gender-Equality-and-Womens-Economic-Empowerment-the-Role-of-World-Bank-Group-Caren-Grown.pdf</t>
  </si>
  <si>
    <t>https://pubdocs.worldbank.org/en/639071510085652061/webinar-usingcrosscurrencyswaps-presentation-overviewoftheuseofcrosscurrencyswaps-ivanlarin-2016.pdf</t>
  </si>
  <si>
    <t>https://pubdocs.worldbank.org/en/553701538777185016/pdf/Oct-2-S2-Early-Childhood-Nutrition-World-Vision-Presentation-Final.pdf</t>
  </si>
  <si>
    <t>https://pubdocs.worldbank.org/en/566601574287641248/SPJCC19-PCC-D5S1-Hinz-and-Stewart-Pension-Regulation-and-Supervision.pdf</t>
  </si>
  <si>
    <t>https://pubdocs.worldbank.org/en/310561601039610294/Anti-Corruption-Global-Report-Presentation.pdf</t>
  </si>
  <si>
    <t>https://pubdocs.worldbank.org/en/508021550245907522/DEC-Lecture-Seema-Jayachandran-Presentation.pdf</t>
  </si>
  <si>
    <t>https://pubdocs.worldbank.org/en/885041538764860936/World-Bank-presentation-by-Naila-Kabeer.pdf</t>
  </si>
  <si>
    <t>https://pubdocs.worldbank.org/en/842521595010580232/Tanzania-TF0A8160-COMPILED-SLIDES-CCHP-DISSEMINATION-28-February-2020-Final.pdf</t>
  </si>
  <si>
    <t>https://pubdocs.worldbank.org/en/808261547222082195/WDR19-English-Presentation.pdf</t>
  </si>
  <si>
    <t>https://pubdocs.worldbank.org/en/988441621616646826/Indotask-SP-English.pdf</t>
  </si>
  <si>
    <t>https://pubdocs.worldbank.org/en/156261510247742377/Ethiopia-National-Quality-Infrastructure.pdf</t>
  </si>
  <si>
    <t>https://pubdocs.worldbank.org/en/694361594065756366/WBG-RM-Roadmap-005-Part-3-RM-Overview-FINAL-PDF.pdf</t>
  </si>
  <si>
    <t>https://pubdocs.worldbank.org/en/516951606151148419/6533-AF-Lesotho-IACOV-Project-Inception-report-final-annexes.pdf</t>
  </si>
  <si>
    <t>https://pubdocs.worldbank.org/en/825961538777240208/pdf/Oct-3-S3-Zimbabwe-Presentation.pdf</t>
  </si>
  <si>
    <t>https://pubdocs.worldbank.org/en/202221578327923556/Labor-Market-Analysis-and-Curriculum-Gap-Assessment-using-Big-Data-in-Kenya-FinalReport-Headai-10282019-clean.pdf</t>
  </si>
  <si>
    <t>https://pubdocs.worldbank.org/en/936531525368193913/Environmental-Social-Framework-French2.pdf</t>
  </si>
  <si>
    <t>https://pubdocs.worldbank.org/en/341021534188816411/World-Bank-Investor-Presentation-Website.pdf</t>
  </si>
  <si>
    <t>https://pubdocs.worldbank.org/en/123601488224013672/PPSD-Short-Form-Final.pdf</t>
  </si>
  <si>
    <t>https://pubdocs.worldbank.org/en/367381441898183922/GFDR-2015-chapter-1-presentation.pdf</t>
  </si>
  <si>
    <t>https://pubdocs.worldbank.org/en/739381574377907242/SPJCC19-JLM-D6S4-New-Sources-LMI-Achim-Schilman.pdf</t>
  </si>
  <si>
    <t>https://pubdocs.worldbank.org/en/143761477498881222/MInGov-Presentation-161026-IGF-AGM-FINAL.pdf</t>
  </si>
  <si>
    <t>https://pubdocs.worldbank.org/en/528231528812987481/SSN-Day4-11am-Delivery-Chain-Mapping.pdf</t>
  </si>
  <si>
    <t>https://pubdocs.worldbank.org/en/555651528746619166/webinar-demystifyingcatastrophebondsfordebtmanagers2018-presentation-abigailbacaandakinchanjain.pdf</t>
  </si>
  <si>
    <t>https://pubdocs.worldbank.org/en/473561594065771119/WBG-RM-Roadmap-006-Part-4-Assessment-Tool-FINAL-PDF.pdf</t>
  </si>
  <si>
    <t>https://pubdocs.worldbank.org/en/172061510166492163/forum-sdmf-presentation-breakoutsession2-lisaschineller-2014.pdf</t>
  </si>
  <si>
    <t>https://pubdocs.worldbank.org/en/799131525969945647/Group6-Benazir-Income-Support-Programe.pdf</t>
  </si>
  <si>
    <t>https://pubdocs.worldbank.org/en/342771584119918098/5198-MCTAF-Inception-Report.pdf</t>
  </si>
  <si>
    <t>https://pubdocs.worldbank.org/en/519941569267629469/Urbanization2019-Tsivanidis-presentation.pdf</t>
  </si>
  <si>
    <t>https://pubdocs.worldbank.org/en/570651513312089391/ACS.pdf</t>
  </si>
  <si>
    <t>https://pubdocs.worldbank.org/en/116661614049929793/WBG-Creating-A-Strong-Resume-2021.pdf</t>
  </si>
  <si>
    <t>https://pubdocs.worldbank.org/en/515861447787792966/DEC-Lecture-Series-Michael-Spence-Presentation.pdf</t>
  </si>
  <si>
    <t>https://pubdocs.worldbank.org/en/681771566396458033/IDA-Full-Investor-Investor-Presentation-August-2019.pdf</t>
  </si>
  <si>
    <t>https://pubdocs.worldbank.org/en/150961524159263934/Research-Newsletter-January-2018.pdf</t>
  </si>
  <si>
    <t>https://pubdocs.worldbank.org/en/597151576787010535/EU-Presentation-06-24-19-pdf.pdf</t>
  </si>
  <si>
    <t>https://pubdocs.worldbank.org/en/365321447690002793/DEC-Lecture-Nandan-Nilekani-Presentation.pdf</t>
  </si>
  <si>
    <t>https://pubdocs.worldbank.org/en/756121622755435331/Final-Presentation-May-2021.pdf</t>
  </si>
  <si>
    <t>https://pubdocs.worldbank.org/en/612301575490838959/SPJCC19-SSN-D8S2-Premand-Impact-Evaluation.pdf</t>
  </si>
  <si>
    <t>https://pubdocs.worldbank.org/en/960011509974144571/GFDR-2018-Chapter1.pdf</t>
  </si>
  <si>
    <t>https://pubdocs.worldbank.org/en/863471511809509053/ESS2-FactSheet-WB-ESF.pdf</t>
  </si>
  <si>
    <t>https://pubdocs.worldbank.org/en/730171563307439788/12040-St-Lucia-for-posting.pdf</t>
  </si>
  <si>
    <t>https://pubdocs.worldbank.org/en/412901515533419775/Draft-ESF-Guidance-notes-comments-OXFAM.pdf</t>
  </si>
  <si>
    <t>https://pubdocs.worldbank.org/en/222211507127113490/PRT-Harris-Selod-Opportunities-and-Challenges-of-Urbanization-v3.pdf</t>
  </si>
  <si>
    <t>https://pubdocs.worldbank.org/en/859381594065769059/WBG-RM-Roadmap-008-Part-6-Outputs-FINAL-PDF.pdf</t>
  </si>
  <si>
    <t>https://pubdocs.worldbank.org/en/481901597065596413/IDA-Financial-Statements-June-2020.pdf</t>
  </si>
  <si>
    <t>https://pubdocs.worldbank.org/en/879631593984780605/July5-ENG-RER43.pdf</t>
  </si>
  <si>
    <t>https://pubdocs.worldbank.org/en/987371576794452410/WBG-3095-PMEH-2018-Annual-report-R6-v1-WEB-FIN.pdf</t>
  </si>
  <si>
    <t>https://pubdocs.worldbank.org/en/464121572357040136/SPJCC19-D1-S4-Rawlings-Behavioral-Insights.pdf</t>
  </si>
  <si>
    <t>https://pubdocs.worldbank.org/en/498791556637587929/DAT-presentation-April-5-Final-2019.pdf</t>
  </si>
  <si>
    <t>https://pubdocs.worldbank.org/en/804111520537796819/SSLF18-Building-Resilience-Bangladesh.pdf</t>
  </si>
  <si>
    <t>https://pubdocs.worldbank.org/en/102211446567132966/DEC-Lecture-Series-Ted-Miguel-Presentation.pdf</t>
  </si>
  <si>
    <t>https://pubdocs.worldbank.org/en/762731601494897599/WBAR20-App-FY20-Lending-Presentation.pdf</t>
  </si>
  <si>
    <t>https://pubdocs.worldbank.org/en/363201608071611443/IDA-Fact-Sheet-2021-Disclaimer.pdf</t>
  </si>
  <si>
    <t>https://pubdocs.worldbank.org/en/672051511809507014/ESS10-FactSheet-WB-ESF.pdf</t>
  </si>
  <si>
    <t>https://pubdocs.worldbank.org/en/510631464376316395/SPLCC-2016-PCC-D10S3-Ethiopia.pdf</t>
  </si>
  <si>
    <t>https://pubdocs.worldbank.org/en/732821597064968827/IBRD-Financial-Statements-June-2020.pdf</t>
  </si>
  <si>
    <t>https://pubdocs.worldbank.org/en/668841603898915910/15659-WB-DIME-Policy-Brief-TRA-Liberia.pdf</t>
  </si>
  <si>
    <t>https://pubdocs.worldbank.org/en/821361604608931504/6321-DRESSEA-Inception-Worshop-Report-20201006.pdf</t>
  </si>
  <si>
    <t>https://pubdocs.worldbank.org/en/621581582658115902/Erhan-Artuc-Policy-Research-Talk-The-Distributional-Effects-of-International-Trade.pdf</t>
  </si>
  <si>
    <t>https://pubdocs.worldbank.org/en/958871597260041512/WBG-COVID-19-Crisis-Response-PPT-PublicDisclosure-final.pdf</t>
  </si>
  <si>
    <t>https://pubdocs.worldbank.org/en/692151528989872128/2018-06-07-Session4-RegTech-SupTech-Slavka-Eley.pdf</t>
  </si>
  <si>
    <t>https://pubdocs.worldbank.org/en/829751598037226396/Mini-GTL-Bulletin-No-7-September-2020.pdf</t>
  </si>
  <si>
    <t>https://pubdocs.worldbank.org/en/212171600970026989/5281-Inception-worshop-report-ADAPT-WAP-Project-OSS-Benin-Burkina-Faso-Niger.pdf</t>
  </si>
  <si>
    <t>https://pubdocs.worldbank.org/en/844301612216257638/QAs-SEASH-prevention-Procurement-for-borrowers-contractors.pdf</t>
  </si>
  <si>
    <t>https://pubdocs.worldbank.org/en/427771533309092934/3062-Inception-Report-Adaptation-Fund-Lao-PDR-March-2017.pdf</t>
  </si>
  <si>
    <t>https://pubdocs.worldbank.org/en/171761589216674031/IDA-Investor-Presentation.pdf</t>
  </si>
  <si>
    <t>https://pubdocs.worldbank.org/en/849341611761898393/WorldBank-CSP-Report-Concentrating-Solar-Power-Clean-Power-on-Demand-24-7-FINAL.pdf</t>
  </si>
  <si>
    <t>https://pubdocs.worldbank.org/en/563381539189534697/1431-PCN-FA-BOAD-ARAA-CLEAN-REVIEW-AOUT-2016.pdf</t>
  </si>
  <si>
    <t>https://pubdocs.worldbank.org/en/798501568214056454/1430-ACREI-Inception-Workshop-Report-27092018-Final.pdf</t>
  </si>
  <si>
    <t>https://pubdocs.worldbank.org/en/663621519334519385/Procurement-Guidance-Negotiation-and-Best-Final-Offer.pdf</t>
  </si>
  <si>
    <t>https://pubdocs.worldbank.org/en/246431612282321576/P166070-Output2-Main-Report-EN.pdf</t>
  </si>
  <si>
    <t>https://pubdocs.worldbank.org/en/758401490813174166/Procurement-today-Khi-V-Thai-presentation.pdf</t>
  </si>
  <si>
    <t>https://pubdocs.worldbank.org/en/277011537214902995/Procurement-Contract-Management-Guidance.pdf</t>
  </si>
  <si>
    <t>https://pubdocs.worldbank.org/en/682701615882008653/pdf/WB-SAR-VX-Series-SA-Workshop-4-Digitalizing-COVID-19-Vaccination-Presentation-Monday-March-15.pdf</t>
  </si>
  <si>
    <t>https://pubdocs.worldbank.org/en/130191549266174323/102218-04-Railway-Presentation.pdf</t>
  </si>
  <si>
    <t>https://pubdocs.worldbank.org/en/223711620400449911/12038-2020-05-08-SierraLeone-AF-Inception-Workshop-Report.pdf</t>
  </si>
  <si>
    <t>https://pubdocs.worldbank.org/en/531561507743080555/Contract-Management-Guidance2017.pdf</t>
  </si>
  <si>
    <t>https://pubdocs.worldbank.org/en/910281513311645372/GWP-SriLankaStudyTour-Oct2017-vFinal.pdf</t>
  </si>
  <si>
    <t>https://pubdocs.worldbank.org/en/282041592885876655/IDPER-Improving-Expenditure-Management-for-Better-Quality-of-Spending.pdf</t>
  </si>
  <si>
    <t>https://pubdocs.worldbank.org/en/651311527022104694/Findex-Policy-Research-Talk-May-2018.pdf</t>
  </si>
  <si>
    <t>https://pubdocs.worldbank.org/en/796881511809516397/ESS5-FactSheet-WB-ESF.pdf</t>
  </si>
  <si>
    <t>https://pubdocs.worldbank.org/en/439211541540753747/BS-5-C-Kaminker-SEB-presentation.pdf</t>
  </si>
  <si>
    <t>https://pubdocs.worldbank.org/en/178331533065871195/Procurement-Regulations.pdf</t>
  </si>
  <si>
    <t>https://pubdocs.worldbank.org/en/540141551284911262/WBL-2019-Presentation-WEB.pdf</t>
  </si>
  <si>
    <t>https://pubdocs.worldbank.org/en/982261479317855835/InfrastructureToolkit-Booklet-FINALWEB.pdf</t>
  </si>
  <si>
    <t>https://pubdocs.worldbank.org/en/306571614689530532/Supply-Chain-Readiness-and-Distribution-Networks-Workshop-2-Presentation.pdf</t>
  </si>
  <si>
    <t>https://pubdocs.worldbank.org/en/375331606261041010/Day1-Bruno-Tandeo-Chingandu-TAZARA.pdf</t>
  </si>
  <si>
    <t>https://pubdocs.worldbank.org/en/890971474327477241/Uganda-Poverty-Assessment-Report-2016-Overview.pdf</t>
  </si>
  <si>
    <t>https://pubdocs.worldbank.org/en/274711479159288956/Guidance-on-VfM-FINAL.pdf</t>
  </si>
  <si>
    <t>https://pubdocs.worldbank.org/en/654851474822813187/Sudan-CEM-2016-Presentation.pdf</t>
  </si>
  <si>
    <t>https://pubdocs.worldbank.org/en/594931466434554022/Poverty-in-HD-ABCDE-Presentation-v2-1-Hersh.pdf</t>
  </si>
  <si>
    <t>https://pubdocs.worldbank.org/en/826771595269684475/Webinar-resources-Egypt-July-2020-finalv.pdf</t>
  </si>
  <si>
    <t>https://pubdocs.worldbank.org/en/863731525963111659/Algeria-conference-2018-Mudassir-Sheikha.pdf</t>
  </si>
  <si>
    <t>https://pubdocs.worldbank.org/en/401241574377896201/SPJCC19-JLM-D3S1-Global-Value-Chain-Tom-Farole.pdf</t>
  </si>
  <si>
    <t>https://pubdocs.worldbank.org/en/519821547481031999/WBG-Action-Plan-on-Climate-Change-Adaptation-and-Resilience-FINAL.pdf</t>
  </si>
  <si>
    <t>https://pubdocs.worldbank.org/en/841991528990787287/04062018-RegTech-y-SupTech-Foro-Bernardo-Gonzalez.pdf</t>
  </si>
  <si>
    <t>https://pubdocs.worldbank.org/en/149761530216793411/ESF-GN2-June-2018.pdf</t>
  </si>
  <si>
    <t>https://pubdocs.worldbank.org/en/833881556638345829/WB-presentation-T-Chambers.pdf</t>
  </si>
  <si>
    <t>https://pubdocs.worldbank.org/en/667111565805334124/CSA.pdf</t>
  </si>
  <si>
    <t>https://pubdocs.worldbank.org/en/204171447864136853/DEC-Lecture-Series-Carmen-Reinhart-presentation.pdf</t>
  </si>
  <si>
    <t>https://pubdocs.worldbank.org/en/956401526315063042/Group08-Presentation.pdf</t>
  </si>
  <si>
    <t>https://pubdocs.worldbank.org/en/308941540945375619/103118-morning-seminar-19-africas-pulse.pdf</t>
  </si>
  <si>
    <t>https://pubdocs.worldbank.org/en/623321595005123698/TF0B0696-SSB-taxes-FAQs.pdf</t>
  </si>
  <si>
    <t>https://pubdocs.worldbank.org/en/386031537281149131/public-Human-Capital-Project-SHORT-v2-presentation.pptx</t>
  </si>
  <si>
    <t>https://pubdocs.worldbank.org/en/173031619023388309/4087-Niger-Inception-report-Rapport-du-lancement-du-project-17-mars-2020-PRRACC-CORR-English.pdf</t>
  </si>
  <si>
    <t>https://pubdocs.worldbank.org/en/982711602165538091/ESF-Implementation-Update-October-2020.pdf</t>
  </si>
  <si>
    <t>https://pubdocs.worldbank.org/en/536781525969933003/Group11-Presentation-Template.pdf</t>
  </si>
  <si>
    <t>https://pubdocs.worldbank.org/en/194071527797532524/GDM1-background-notes.pdf</t>
  </si>
  <si>
    <t>https://pubdocs.worldbank.org/en/343681455906838472/China-City-Clusters-Bertaud.pdf</t>
  </si>
  <si>
    <t>https://pubdocs.worldbank.org/en/913921560437779367/FEMISE-Brussels-Presentation-June13-V2.pdf</t>
  </si>
  <si>
    <t>https://pubdocs.worldbank.org/en/608981538070396389/Development-and-Validation-of-the-Short-Grit-Scale-Grit-S.pdf</t>
  </si>
  <si>
    <t>https://pubdocs.worldbank.org/en/993181548878701294/10-30am-Jan-16-Delivery-Systems-West-Effective-use-of-information-systems.pdf</t>
  </si>
  <si>
    <t>https://pubdocs.worldbank.org/en/201111607633056902/Chapter-11-Trade-Remedies.pdf</t>
  </si>
  <si>
    <t>https://pubdocs.worldbank.org/en/483201582314671754/Overview-POSHAN-Abhiyaan.pdf</t>
  </si>
  <si>
    <t>https://pubdocs.worldbank.org/en/312671520534542952/SSLF18-Economic-Shocks-Egypt.pdf</t>
  </si>
  <si>
    <t>https://pubdocs.worldbank.org/en/177171465395289526/Nick-Stern-PRESENTATION.pdf</t>
  </si>
  <si>
    <t>https://pubdocs.worldbank.org/en/609111541541873033/P3-F-Koc-OECD-SALM.pdf</t>
  </si>
  <si>
    <t>https://pubdocs.worldbank.org/en/852971598449488981/ENG-The-Social-and-Economic-Impact-of-the-Covid-19-Crisis-in-Morocco.pdf</t>
  </si>
  <si>
    <t>https://pubdocs.worldbank.org/en/523781630090784663/pdf/Artemis-Modelling-Presentation.pdf</t>
  </si>
  <si>
    <t>https://pubdocs.worldbank.org/en/101111614111336689/From-Micro-to-Macro-Entry-Barriers-Misallocation-and-Aggregate-Productivity.pdf</t>
  </si>
  <si>
    <t>https://pubdocs.worldbank.org/en/144601572546450987/Day-4-Danilo-Palermo-WB-Deposit-Guarantee-Schemes.pdf</t>
  </si>
  <si>
    <t>https://pubdocs.worldbank.org/en/483231538777233997/pdf/Oct-3-S2-situation-de-la-nutrition-au-Se%CC%81ne%CC%81gal-lesotho.pdf</t>
  </si>
  <si>
    <t>https://pubdocs.worldbank.org/en/626541615421192798/20210312-The-State-of-Economic-Inclusion-2021-Colin-Andrews.pdf</t>
  </si>
  <si>
    <t>https://pubdocs.worldbank.org/en/494321571686569492/Technology-and-GVB.pdf</t>
  </si>
  <si>
    <t>https://pubdocs.worldbank.org/en/239071450386092259/Session-4-Access-to-Finance-for-Women-in-Agriculture-Panos-Varangis.pdf</t>
  </si>
  <si>
    <t>https://pubdocs.worldbank.org/en/832571571686567453/Working-with-Adolescents-to-Reduce-GBV.pdf</t>
  </si>
  <si>
    <t>https://pubdocs.worldbank.org/en/575621575490523237/SPJCC19-SSN-D4S1-George-Leite-Social-Registries-and-Int-Information-Systems.pdf</t>
  </si>
  <si>
    <t>https://pubdocs.worldbank.org/en/682761607633288040/Chapter-19-Labor-Market-Regulations.pdf</t>
  </si>
  <si>
    <t>https://pubdocs.worldbank.org/en/890921548367893082/GBA-MENA-WBL-2018-Financial-Inclusion-Presentation.pdf</t>
  </si>
  <si>
    <t>https://pubdocs.worldbank.org/en/905611520284525814/GIRG-Case-Study-Worldwide-Practices-of-Regulatory-Impact-Assessments.pdf</t>
  </si>
  <si>
    <t>https://pubdocs.worldbank.org/en/856881567524290888/Reforms-to-improve-learning-30-Aug-TPW-FINAL.pdf</t>
  </si>
  <si>
    <t>https://pubdocs.worldbank.org/en/202541596532576810/Mohadjer-Krenzke-Sampling-Design.pdf</t>
  </si>
  <si>
    <t>https://pubdocs.worldbank.org/en/848591538777181503/pdf/Oct-2-S2-CRS-Presentation021018.pdf</t>
  </si>
  <si>
    <t>https://pubdocs.worldbank.org/en/381951474255092375/pdf/Uganda-Poverty-Assessment-Report-2016.pdf</t>
  </si>
  <si>
    <t>https://pubdocs.worldbank.org/en/459351538777230750/pdf/Oct-3-S1-General-presentation-on-IFNA-v1-20181003.pdf</t>
  </si>
  <si>
    <t>https://pubdocs.worldbank.org/en/198811539108138140/pdf/Oct-2-S3b-Lesotho-presentation.pdf</t>
  </si>
  <si>
    <t>https://pubdocs.worldbank.org/en/287521616179583832/GWP-Annual-Conference-Dec2020-External-Version.pdf</t>
  </si>
  <si>
    <t>https://pubdocs.worldbank.org/en/404071412346998230/The-World-Bank-Group-Organizational-Chart-English.pdf</t>
  </si>
  <si>
    <t>https://pubdocs.worldbank.org/en/818721508187147267/WeFi-Brochure-SinglePages.pdf</t>
  </si>
  <si>
    <t>https://pubdocs.worldbank.org/en/678441517469024429/recruit2018-TOR-IFC7-Investment-Officer-Generic-GFG.pdf</t>
  </si>
  <si>
    <t>https://pubdocs.worldbank.org/en/914661554825485360/mpo-jor.pdf</t>
  </si>
  <si>
    <t>https://pubdocs.worldbank.org/en/511741572357361733/SPJCC19-D1-S2-Packard-Protecting-All.pdf</t>
  </si>
  <si>
    <t>https://pubdocs.worldbank.org/en/518981585674855525/Psychosocial-Support-Programs-During-COVID-19.pdf</t>
  </si>
  <si>
    <t>https://pubdocs.worldbank.org/en/601811540995207148/Session-4-Damo-Oct-2018-Proportionality-Final.pdf</t>
  </si>
  <si>
    <t>https://pubdocs.worldbank.org/en/205311575490614186/SPJCC19-SSN-D5S4-Coll-Black-PSNP.pdf</t>
  </si>
  <si>
    <t>https://pubdocs.worldbank.org/en/172131557325617924/Finland-ESG-WB-Washington-April-10-2019.pdf</t>
  </si>
  <si>
    <t>https://pubdocs.worldbank.org/en/972091563917611616/mpo-vnm.pdf</t>
  </si>
  <si>
    <t>https://pubdocs.worldbank.org/en/392691611074421397/PPT-Covid19-Survey-of-NSOs.pdf</t>
  </si>
  <si>
    <t>https://pubdocs.worldbank.org/en/241891576716685045/ceu-dec-2019-en.pdf</t>
  </si>
  <si>
    <t>https://pubdocs.worldbank.org/en/517421606767152867/WBL-2020-Disability-Topic-Note.pdf</t>
  </si>
  <si>
    <t>https://pubdocs.worldbank.org/en/178031585674457717/Peer-Group-Facilitator-Guide.pdf</t>
  </si>
  <si>
    <t>https://pubdocs.worldbank.org/en/638311493137205294/S4YE-Presentation-Towards-New-Solutions-for-Youth-Employment-FINAL.pdf</t>
  </si>
  <si>
    <t>https://pubdocs.worldbank.org/en/262121571686565425/Educational-Interventions-to-Address-GBV.pdf</t>
  </si>
  <si>
    <t>https://pubdocs.worldbank.org/en/115811596531854838/Temu-Uwezo-Experience.pdf</t>
  </si>
  <si>
    <t>https://pubdocs.worldbank.org/en/119551531323836029/World-Bank-Investor-Presentation-July-2018-Website.pdf</t>
  </si>
  <si>
    <t>https://pubdocs.worldbank.org/en/119791447880328553/DEC-Lecture-Series-Brian-Wright-Presentation.pdf</t>
  </si>
  <si>
    <t>https://pubdocs.worldbank.org/en/146001611234859500/12126-Inception-Report-Pakistan-UN-Habitat.pdf</t>
  </si>
  <si>
    <t>https://pubdocs.worldbank.org/en/521601597072122154/IBRDFinancialStatementsJune2020.pdf</t>
  </si>
  <si>
    <t>https://pubdocs.worldbank.org/en/115971529687983521/EU-GU-Skills-and-Labor-Markets-final-5-29-2018.pdf</t>
  </si>
  <si>
    <t>https://pubdocs.worldbank.org/en/734541589314089887/Covid-and-Ed-Finance-final.pdf</t>
  </si>
  <si>
    <t>https://pubdocs.worldbank.org/en/193351485539892515/WDR17-BP-Revisiting-Legal-Origins.pdf</t>
  </si>
  <si>
    <t>https://pubdocs.worldbank.org/pubdocs/publicdoc/2016/4/677331460056382875/WBG-Climate-Change-Action-Plan-public-version.pdf</t>
  </si>
  <si>
    <t>https://pubdocs.worldbank.org/en/969671571934611350/Jonathan-Davis-2019-October-McKinsey-WB-IMF-presentation-on-tax-analytics-vF.pdf</t>
  </si>
  <si>
    <t>https://pubdocs.worldbank.org/en/715151459872408615/Socio-Economic-Impacts-of-JEEViKA-A-Large-Scale-Self-Help-Group-Project-in-Bihar-India.pdf</t>
  </si>
  <si>
    <t>https://pubdocs.worldbank.org/en/218741466013227235/NCM-Partners-Strategy-Workshop-Combined-Presentation-Slides-20160528.pdf</t>
  </si>
  <si>
    <t>https://pubdocs.worldbank.org/en/290871480958606041/4-Aaditya-paper.pdf</t>
  </si>
  <si>
    <t>https://pubdocs.worldbank.org/en/240891579889685786/Procurement-Guidance-Conflict-of-Interest.pdf</t>
  </si>
  <si>
    <t>https://pubdocs.worldbank.org/en/928431549266179071/102218-07-UNIBEN-CERHI-Presentation.pdf</t>
  </si>
  <si>
    <t>https://pubdocs.worldbank.org/en/582481505498149114/Urbanization2017-Duranton-PPT.pdf</t>
  </si>
  <si>
    <t>https://pubdocs.worldbank.org/en/474851527523152050/NPL-Conference-Day2-9-Martin-Machon.pdf</t>
  </si>
  <si>
    <t>https://pubdocs.worldbank.org/en/970051613069336598/Workshop-2-WB-MENA-Vx-Series-vEnglish.pdf</t>
  </si>
  <si>
    <t>https://pubdocs.worldbank.org/en/827501575299525660/WDR-2020-background-Paper-Conceptual-Aspects-Antras.pdf</t>
  </si>
  <si>
    <t>https://pubdocs.worldbank.org/en/328491559591517896/Trade-Creation-anf-Trade-Diversion.pdf</t>
  </si>
  <si>
    <t>https://pubdocs.worldbank.org/en/394231501877501769/The-Sustainable-Development-Goals-and-Private-Sector-Opportunities.pdf</t>
  </si>
  <si>
    <t>https://pubdocs.worldbank.org/en/927971487091799574/ICPBook-eBook-FINAL.pdf</t>
  </si>
  <si>
    <t>https://pubdocs.worldbank.org/en/783951528733614431/9-AM-May-8-Presentation-Job-Course-MENA-Gender-3May2018.pdf</t>
  </si>
  <si>
    <t>https://pubdocs.worldbank.org/en/228741465577636712/Xavier-Gine-PRESENTATION.pdf</t>
  </si>
  <si>
    <t>https://pubdocs.worldbank.org/en/991051511809504476/ESS1-FactSheet-WB-ESF.pdf</t>
  </si>
  <si>
    <t>https://pubdocs.worldbank.org/en/907001520529023453/PDM-Publications-Governance-ManagingPublicDebt.pdf</t>
  </si>
  <si>
    <t>https://pubdocs.worldbank.org/en/171081599838759959/Global-Economic-Prospects-January-2021-Regional-Overview-SAR.pdf</t>
  </si>
  <si>
    <t>https://pubdocs.worldbank.org/en/319651605564078304/IBRD-Financial-Statements-September-2020.pdf</t>
  </si>
  <si>
    <t>https://pubdocs.worldbank.org/en/749961593058411489/IDPER-WSS.pdf</t>
  </si>
  <si>
    <t>https://pubdocs.worldbank.org/en/466311525895284564/36-Case-CCT-Burkina-Faso-Kabre-ENG.pdf</t>
  </si>
  <si>
    <t>https://pubdocs.worldbank.org/en/944531499458848007/Absolute-Poverty-ICP-LIS-2017-1.pdf</t>
  </si>
  <si>
    <t>https://pubdocs.worldbank.org/en/235621557927600300/IBRD-Managements-discussion-and-analysis-and-condensed-quarterly-financial-statements-for-March-31-2019.pdf</t>
  </si>
  <si>
    <t>https://pubdocs.worldbank.org/en/221721575490619669/SPJCC19-SSN-D5S1-Andrews-Economic-Inclusion.pdf</t>
  </si>
  <si>
    <t>https://pubdocs.worldbank.org/en/556631554905919305/01-Jennifer-Sara-Water-GP-Strategy.pdf</t>
  </si>
  <si>
    <t>https://pubdocs.worldbank.org/en/144691531528911207/6414-3-CAM-national-solar-park-project-concept-paper-2-13.pdf</t>
  </si>
  <si>
    <t>https://pubdocs.worldbank.org/pubdocs/publicdoc/2015/11/102211446567132966/DEC-Lecture-Series-Ted-Miguel-Presentation.pdf</t>
  </si>
  <si>
    <t>https://pubdocs.worldbank.org/en/934911517472447837/Reflections-on-40-years-of-reforms-final.pdf</t>
  </si>
  <si>
    <t>https://pubdocs.worldbank.org/en/370251463440936494/MInGov-Zambia-report-160512-FINAL.pdf</t>
  </si>
  <si>
    <t>https://pubdocs.worldbank.org/pubdocs/publicdoc/2015/11/365321447690002793/DEC-Lecture-Nandan-Nilekani-Presentation.pdf</t>
  </si>
  <si>
    <t>https://pubdocs.worldbank.org/en/756411590233766450/ID-PER-2020-Ch12-Water-Supply.pdf</t>
  </si>
  <si>
    <t>https://pubdocs.worldbank.org/en/61321454017908387/Digital-FINAL-WB-Good-Practices-Brief-2-Layout-1.pdf</t>
  </si>
  <si>
    <t>https://pubdocs.worldbank.org/en/890291523304595565/FINAL-IWG-Report-3-5-18.pdf</t>
  </si>
  <si>
    <t>https://pubdocs.worldbank.org/en/335811526315064233/Group09-Presentation.pdf</t>
  </si>
  <si>
    <t>https://pubdocs.worldbank.org/en/986321532334776787/16-FINAL-INCEPTION-REPORT-1910-PDF.pdf</t>
  </si>
  <si>
    <t>https://pubdocs.worldbank.org/en/687031572357041946/SPJCC19-D1-S4-Blomquist-Human-Centered-Design.pdf</t>
  </si>
  <si>
    <t>https://pubdocs.worldbank.org/en/275241457978456019/Session-2-Michael-Woolcock.pdf</t>
  </si>
  <si>
    <t>https://pubdocs.worldbank.org/en/960821480958611562/5-Swarnali-paper.pdf</t>
  </si>
  <si>
    <t>https://pubdocs.worldbank.org/en/633071608245663018/UR2020-Vance-Taylor-URC-community-session-12-2-20.pdf</t>
  </si>
  <si>
    <t>https://pubdocs.worldbank.org/en/908431574832792806/151-Proposal.pdf</t>
  </si>
  <si>
    <t>https://pubdocs.worldbank.org/en/913511612836280276/FCV-Strategy-Overview-Feb-2021-Franck-Bousquet.pdf</t>
  </si>
  <si>
    <t>https://pubdocs.worldbank.org/en/438851586546174000/mpo-brb.pdf</t>
  </si>
  <si>
    <t>https://pubdocs.worldbank.org/en/273661652363898384/Lao-Economic-Monitor-April-2022-final.pdf</t>
  </si>
  <si>
    <t>https://pubdocs.worldbank.org/pubdocs/publicdoc/2015/11/937031447707102460/DEC-Lecture-Series-James-Heckman-presentation.pdf</t>
  </si>
  <si>
    <t>https://pubdocs.worldbank.org/en/915801536221709922/SEEP-2016-Lunch-Dialogue-Presentation.pdf</t>
  </si>
  <si>
    <t>https://pubdocs.worldbank.org/en/142061452529904331/WDR16-BP-SocialMedia-Ackland.pdf</t>
  </si>
  <si>
    <t>https://pubdocs.worldbank.org/en/910311448299077946/Disclosure-in-PPPs-Jurisdictional-Studies.pdf</t>
  </si>
  <si>
    <t>https://pubdocs.worldbank.org/en/243821538764853163/WEAI-and-pro-WEAI-summary-slides.pdf</t>
  </si>
  <si>
    <t>https://pubdocs.worldbank.org/en/668561582571306893/20-CEB-Manila-Presentation-Nov-2019.pdf</t>
  </si>
  <si>
    <t>https://pubdocs.worldbank.org/en/974621526071485998/11-Sampling-Presentation-English-Friedman.pdf</t>
  </si>
  <si>
    <t>https://pubdocs.worldbank.org/en/943711467733900102/Country-PPP-Readiness-Diagnostic-Tool.pdf</t>
  </si>
  <si>
    <t>https://pubdocs.worldbank.org/en/338731570474115871/Session-1-Evaluation-and-NIPEP-Study.pdf</t>
  </si>
  <si>
    <t>https://pubdocs.worldbank.org/en/509091572964866441/Day-2-Verhoogen-compel-techadoption-keynote-2019-09-10-presentation.pdf</t>
  </si>
  <si>
    <t>https://pubdocs.worldbank.org/en/546181605520156388/Results-from-the-Philippines-COVID-19-Households-Survey-conducted-in-August-2020.pdf</t>
  </si>
  <si>
    <t>https://pubdocs.worldbank.org/en/285641608226470264/Daniele-CSM-Presentation-Circular-Economy-and-Critical-Minerals.pdf</t>
  </si>
  <si>
    <t>https://pubdocs.worldbank.org/en/561171532122713158/22-Inception-Workshop-Report-of-AF-and-LDCF-projects-Tanzania.pdf</t>
  </si>
  <si>
    <t>https://pubdocs.worldbank.org/en/481131573569455122/Session-X-Wilson-Henriquez.pdf</t>
  </si>
  <si>
    <t>https://pubdocs.worldbank.org/en/280691606232170796/IDAFinancialStatementsSeptember2020.pdf</t>
  </si>
  <si>
    <t>https://pubdocs.worldbank.org/en/367071575490621495/SPJCC19-SSN-D5S4-Bance-DRC-emergency-PWP.pdf</t>
  </si>
  <si>
    <t>https://pubdocs.worldbank.org/en/485321579731572916/AFREC-Strategy-Trifold-Brochure.pdf</t>
  </si>
  <si>
    <t>https://pubdocs.worldbank.org/en/664251560539547566/BRI-FAQ.pdf</t>
  </si>
  <si>
    <t>https://pubdocs.worldbank.org/en/258511553620191211/Procurement-Guidance-MDI-Equipment-Buyers.pdf</t>
  </si>
  <si>
    <t>https://pubdocs.worldbank.org/en/461221541081214468/Inflation-Chapter-5.pdf</t>
  </si>
  <si>
    <t>https://pubdocs.worldbank.org/en/412401507743078456/Competitive-Dialogue-Guidance-2017.pdf</t>
  </si>
  <si>
    <t>https://pubdocs.worldbank.org/en/117871556637556264/Farmster.pdf</t>
  </si>
  <si>
    <t>https://pubdocs.worldbank.org/en/620401582570847874/17-EESL-Manila-Presentation-Nov-2019.pdf</t>
  </si>
  <si>
    <t>https://pubdocs.worldbank.org/en/645771560185594790/pdf/New-ranking-Top-30-flaring-countries-2014-2018.pdf</t>
  </si>
  <si>
    <t>https://pubdocs.worldbank.org/en/628311592968117426/IDPER-Social-Assistance.pdf</t>
  </si>
  <si>
    <t>https://pubdocs.worldbank.org/en/851841582570962588/16-Tata-Power-DDL-Manila-Presentation-Nov-2019.pdf</t>
  </si>
  <si>
    <t>https://pubdocs.worldbank.org/en/423861487260501998/02-05-ICP-RC04-Equipment.pdf</t>
  </si>
  <si>
    <t>https://pubdocs.worldbank.org/en/981391558469955923/STARS1-presentation-ready-2019-SIEF.pdf</t>
  </si>
  <si>
    <t>https://pubdocs.worldbank.org/en/401881528986832800/Global-Housing-Finance-Conference-Agenda-2018.pdf</t>
  </si>
  <si>
    <t>https://pubdocs.worldbank.org/en/165791549266190067/102218-14-WASCAL-CEA-CCBAD-Presentation.pdf</t>
  </si>
  <si>
    <t>https://pubdocs.worldbank.org/en/640461608245672274/UR2020-Sarah-Babcock-NOLA-Ready-Presentation-12-2-20.pdf</t>
  </si>
  <si>
    <t>https://pubdocs.worldbank.org/en/655801461250682317/WDR16-BP-Aadhaar-Paper-Banerjee.pdf</t>
  </si>
  <si>
    <t>https://pubdocs.worldbank.org/en/684421525277630551/Beginners-Guide-to-IPF-Procurement-for-borrowers.pdf</t>
  </si>
  <si>
    <t>https://pubdocs.worldbank.org/en/283801613593626432/14537-Highlight-FAO-AF-SCCIWM-Regional-Project-Chad-and-Sudan-17-February-2021-MS1.pdf</t>
  </si>
  <si>
    <t>https://pubdocs.worldbank.org/en/394311615902556027/UgIFT-Micro-scale-Irrigation-Program-Farmers-Brochure-Part-1-Aug2020.pdf</t>
  </si>
  <si>
    <t>https://pubdocs.worldbank.org/en/572311488224076481/SPDs-Guidance-FINAL.pdf</t>
  </si>
  <si>
    <t>https://pubdocs.worldbank.org/en/277011537214902995/CONTRACT-MANAGEMENT-GUIDANCE-September-19-2018-Final.pdf</t>
  </si>
  <si>
    <t>https://pubdocs.worldbank.org/en/377151575650737178/Debt-Chapter-1.pdf</t>
  </si>
  <si>
    <t>https://pubdocs.worldbank.org/en/115831531831427065/1868-PCTFDP613A-Regional-Project-Document.pdf</t>
  </si>
  <si>
    <t>https://pubdocs.worldbank.org/en/399881538336159607/Good-Practice-Note-Addressing-Gender-Based-Violence.pdf</t>
  </si>
  <si>
    <t>https://pubdocs.worldbank.org/en/521181575490790575/SPJCC19-SSN-D7S3-Goga-Urban-Development-and-SSN.pdf</t>
  </si>
  <si>
    <t>https://pubdocs.worldbank.org/en/953191594674184349/TF0A6214-Tanzania-203-Early-stimulation-mapping-Sept-2018-for-posting.pdf</t>
  </si>
  <si>
    <t>https://pubdocs.worldbank.org/en/644081520538165428/SSLF18-Humanitarian-Assistance-Yemen.pdf</t>
  </si>
  <si>
    <t>https://pubdocs.worldbank.org/en/134161519943385981/WBL2017-Child-Marriage-Laws.pdf</t>
  </si>
  <si>
    <t>https://pubdocs.worldbank.org/en/546541582057594268/19-PIMS-4775-EBA-Project-Inception-Workshop-Report-ver3.pdf</t>
  </si>
  <si>
    <t>https://pubdocs.worldbank.org/en/476651528396262207/Session-6B-Bo-Huang.pdf</t>
  </si>
  <si>
    <t>https://pubdocs.worldbank.org/en/105331506958464657/IEQ-Oct-2017-presentation.pdf</t>
  </si>
  <si>
    <t>https://pubdocs.worldbank.org/en/966621464364685921/SPLCC-2016-SNCC-D2S2-Grosh-Cash-Transfers.pdf</t>
  </si>
  <si>
    <t>https://pubdocs.worldbank.org/en/880541585577866905/MPF-Progress-Report-Jul-Dec-2019.pdf</t>
  </si>
  <si>
    <t>https://pubdocs.worldbank.org/en/967231573749650989/Session-6-WB-sandoxes.pdf</t>
  </si>
  <si>
    <t>https://pubdocs.worldbank.org/en/496441507809952444/CorporateProcurementPolicySummary.pdf</t>
  </si>
  <si>
    <t>https://pubdocs.worldbank.org/en/139431520535211245/SSLF18-Forced-Displacement-Framing.pdf</t>
  </si>
  <si>
    <t>https://pubdocs.worldbank.org/en/652121549266172733/102218-03-ACEIoT-Presentation.pdf</t>
  </si>
  <si>
    <t>https://pubdocs.worldbank.org/en/348111525372630132/7-Presentation-Template-ENG.pdf</t>
  </si>
  <si>
    <t>https://pubdocs.worldbank.org/en/576501458661419416/DEC-Lecture-Eduardo-Engel-Presentation.pdf</t>
  </si>
  <si>
    <t>https://pubdocs.worldbank.org/en/642171528816318545/SSN-Lunch-Day5-Presentation-Bridging-2-elephants-in-a-room.pdf</t>
  </si>
  <si>
    <t>https://pubdocs.worldbank.org/en/169441593058374298/IDPER-National-Roads.pdf</t>
  </si>
  <si>
    <t>https://pubdocs.worldbank.org/en/201501592798052465/Indonesia-PER2020-Revenue.pdf</t>
  </si>
  <si>
    <t>https://pubdocs.worldbank.org/en/880711604498680445/36-Mid-Term-Report-Jordan-MOPIC.pdf</t>
  </si>
  <si>
    <t>https://pubdocs.worldbank.org/en/538281534213493532/EBA17-Fertilizer.pdf</t>
  </si>
  <si>
    <t>https://pubdocs.worldbank.org/en/764111606876730284/TheFutureOfLearning-dic1-2.pdf</t>
  </si>
  <si>
    <t>https://pubdocs.worldbank.org/en/231671614031469510/Selection-and-Employment-of-Consultants-2004.pdf</t>
  </si>
  <si>
    <t>https://pubdocs.worldbank.org/en/719861571777246521/GPSS-Event-Agenda-Bios-Final.pdf</t>
  </si>
  <si>
    <t>https://pubdocs.worldbank.org/pubdocs/publicdoc/2016/1/668301452797743927/WDR-2016-Overview-Presentation-DC-launch.pdf</t>
  </si>
  <si>
    <t>https://pubdocs.worldbank.org/en/893851607632779926/Chapter-7-Intellectual-Property-Rights.pdf</t>
  </si>
  <si>
    <t>https://pubdocs.worldbank.org/en/371201594662388378/TF0A9644-1-Uganda-MNP-Assessment-FINAL-002.pdf</t>
  </si>
  <si>
    <t>https://pubdocs.worldbank.org/en/340371615492143882/1-GW-Tillipman-Slides-Women-in-Public-Procurement.pdf</t>
  </si>
  <si>
    <t>https://pubdocs.worldbank.org/en/400001464187603619/SPLCC-2016-SNCC-D8S1-Gatti-Productive-Inclusion.pdf</t>
  </si>
  <si>
    <t>https://pubdocs.worldbank.org/pubdocs/publicdoc/2016/3/576501458661419416/DEC-Lecture-Eduardo-Engel-Presentation.pdf</t>
  </si>
  <si>
    <t>https://pubdocs.worldbank.org/en/304801589388481883/Addressing-COVID-19-and-the-Urban-Poor-SHORT-version-rev3-logos.pdf</t>
  </si>
  <si>
    <t>https://pubdocs.worldbank.org/en/315691568908208946/Emergency-Procurement-for-Reconstruction-and-Recovery-Toolkit.pdf</t>
  </si>
  <si>
    <t>https://pubdocs.worldbank.org/en/267861504722301217/The-Networked-Carbon-Markets-initiatives-Partners-Strategy-Workshop-2017-Combined-Presentations-Slides.pdf</t>
  </si>
  <si>
    <t>https://pubdocs.worldbank.org/pubdocs/publicdoc/2016/3/950271458579398172/Session-1-Transparency-and-Linking-in-a-New-Paris-Regime-Combined-Presentation-Slides.pdf</t>
  </si>
  <si>
    <t>https://pubdocs.worldbank.org/en/606861593058392121/IDPER-Water-Resource-Management.pdf</t>
  </si>
  <si>
    <t>https://pubdocs.worldbank.org/en/301611572467916588/Ireland.pdf</t>
  </si>
  <si>
    <t>https://pubdocs.worldbank.org/en/484731528729984148/11-AM-May-7-Gender-jobs-Jobs-Core-Course-panel-presentation-20180507.pdf</t>
  </si>
  <si>
    <t>https://pubdocs.worldbank.org/en/645971613651626018/Economic-Effects-of-COVID19-Rapid-Rural-Surveys.pdf</t>
  </si>
  <si>
    <t>https://pubdocs.worldbank.org/en/456351562943409382/Safe-and-Inclusive-Schools-Initiative-April-2019-short.pdf</t>
  </si>
  <si>
    <t>https://pubdocs.worldbank.org/en/343081579109381717/pdf/ICP-GB05-Minutes.pdf</t>
  </si>
  <si>
    <t>https://pubdocs.worldbank.org/en/947661560880884336/Admasu-Presentation.pdf</t>
  </si>
  <si>
    <t>https://pubdocs.worldbank.org/en/728181464700790149/Nick-Stern-PAPER.pdf</t>
  </si>
  <si>
    <t>https://pubdocs.worldbank.org/en/787011482181499221/PRT-Presentation-John-Giles-EmpDemogPopAging-111714.pdf</t>
  </si>
  <si>
    <t>https://pubdocs.worldbank.org/pubdocs/publicdoc/2016/3/842291458579398760/Session-2a-Transparency-and-Linking-in-a-New-Paris-Regime-Combined-Presentation-Slides.pdf</t>
  </si>
  <si>
    <t>https://pubdocs.worldbank.org/en/974291555528031558/CMO-April-2019-Special-Focus.pdf</t>
  </si>
  <si>
    <t>https://pubdocs.worldbank.org/en/787671529524692803/Launch-presentation-V3.pdf</t>
  </si>
  <si>
    <t>https://pubdocs.worldbank.org/en/827091611660666943/designer.pdf</t>
  </si>
  <si>
    <t>https://pubdocs.worldbank.org/en/822111479926297978/Presentation-Sponsors-Template.pdf</t>
  </si>
  <si>
    <t>https://pubdocs.worldbank.org/en/653931569267637011/Urbanization2019-Boustan-presentation.pdf</t>
  </si>
  <si>
    <t>https://pubdocs.worldbank.org/en/902041614031444090/Selection-and-Employment-of-Consultants-1999.pdf</t>
  </si>
  <si>
    <t>https://pubdocs.worldbank.org/en/681901570665198981/WBG-2019-INT-Annual-Report-R4-V1.pdf</t>
  </si>
  <si>
    <t>https://pubdocs.worldbank.org/en/780841478724671583/Guidance-on-ALTs.pdf</t>
  </si>
  <si>
    <t>https://pubdocs.worldbank.org/en/272701613506192584/ibrd-financial-statements-december-2020.pdf</t>
  </si>
  <si>
    <t>https://pubdocs.worldbank.org/en/181481528392989626/Session8C-Kyle-Meade.pdf</t>
  </si>
  <si>
    <t>https://pubdocs.worldbank.org/en/783331591149930185/060320-WBG-Young-Professionals-Program.pdf</t>
  </si>
  <si>
    <t>https://pubdocs.worldbank.org/en/681171516899934362/1C-MatthiasHeinz-Heinz-Referrals-2017.pdf</t>
  </si>
  <si>
    <t>https://pubdocs.worldbank.org/en/700681532123304075/46-Pakistan-Draft-GLOF-Inception-Report.pdf</t>
  </si>
  <si>
    <t>https://pubdocs.worldbank.org/en/716251597072522097/IDAFinancialStatementsJune2020.pdf</t>
  </si>
  <si>
    <t>https://pubdocs.worldbank.org/en/581511374626394422/Administrative-Manual-Statement-3-10-Operational-Travel-Expense-Reimbursement.pdf</t>
  </si>
  <si>
    <t>https://pubdocs.worldbank.org/en/753591576617452440/Debt-Overview.pdf</t>
  </si>
  <si>
    <t>https://pubdocs.worldbank.org/en/479571458579399941/Session-3a-Transparency-and-Linking-in-a-new-Paris-Regime-Combined-Presentation-Slides.pdf</t>
  </si>
  <si>
    <t>https://pubdocs.worldbank.org/en/544721528991114877/Grace-Brasington-Presentation.pdf</t>
  </si>
  <si>
    <t>https://pubdocs.worldbank.org/en/205111560791820363/Presentation-Kopinski-ABCDE.pdf</t>
  </si>
  <si>
    <t>https://pubdocs.worldbank.org/en/789321555179639679/Small-States-2019-Economic-Financial-Resilience.pdf</t>
  </si>
  <si>
    <t>https://pubdocs.worldbank.org/en/636661464033219864/SSNC-2016-SNCC-D2S4-Yemtsov-Key-considerations.pdf</t>
  </si>
  <si>
    <t>https://pubdocs.worldbank.org/en/884921527000739986/Oriana-Bandiera-PPT.pdf</t>
  </si>
  <si>
    <t>https://pubdocs.worldbank.org/en/339111429200383235/GIF-BriefingNote.pdf</t>
  </si>
  <si>
    <t>https://pubdocs.worldbank.org/en/973191549300803916/6531-Inception-Report-Cook-Islands.pdf</t>
  </si>
  <si>
    <t>https://pubdocs.worldbank.org/en/756651548899009746/2019-TOR-WB6-Infrastructure-Specialist-GIF.pdf</t>
  </si>
  <si>
    <t>https://pubdocs.worldbank.org/en/341021534188816411/World-Bank-Investor-Presentation-August-2018-Website.pdf</t>
  </si>
  <si>
    <t>https://pubdocs.worldbank.org/en/372351569367201917/FinSAC-NPL-Write-offs-CESEE-Region.pdf</t>
  </si>
  <si>
    <t>https://pubdocs.worldbank.org/en/201591478724669006/Guidance-Evaluation-Criteria.pdf</t>
  </si>
  <si>
    <t>https://pubdocs.worldbank.org/en/242951565619644013/IDA-Financial-Statements-June-2019.pdf</t>
  </si>
  <si>
    <t>https://pubdocs.worldbank.org/en/710301465395290548/Shin-Son-Shin-Presentation.pdf</t>
  </si>
  <si>
    <t>https://pubdocs.worldbank.org/en/563371538777238198/pdf/Oct-3-S3-Early-childhood-Nutrition-Lesotho-Sept-25.pdf</t>
  </si>
  <si>
    <t>https://pubdocs.worldbank.org/en/716311541176439727/3-TB-cascades.pdf</t>
  </si>
  <si>
    <t>https://pubdocs.worldbank.org/en/769701565618649797/NEW-IBRD-Financial-Statements-June-2019.pdf</t>
  </si>
  <si>
    <t>https://pubdocs.worldbank.org/en/628241586368716949/5194-Enhancing-Climate-Resilience-in-FSM-Inception-Workshop-Report-Final.pdf</t>
  </si>
  <si>
    <t>https://pubdocs.worldbank.org/en/259521531862189511/XSRETZ027A-Comments.pdf</t>
  </si>
  <si>
    <t>https://pubdocs.worldbank.org/pubdocs/publicdoc/2016/5/510631464376316395/SPLCC-2016-PCC-D10S3-Ethiopia.pdf</t>
  </si>
  <si>
    <t>https://pubdocs.worldbank.org/en/950271458579398172/Session-1-Transparency-and-Linking-in-a-New-Paris-Regime-Combined-Presentation-Slides.pdf</t>
  </si>
  <si>
    <t>https://pubdocs.worldbank.org/en/826541584399356987/60-FORECCSA-Project-Completion-Report-final.pdf</t>
  </si>
  <si>
    <t>https://pubdocs.worldbank.org/en/522711607633119975/Chapter-13-Sanitary-and-Phytosanitary-Measures.pdf</t>
  </si>
  <si>
    <t>https://pubdocs.worldbank.org/en/172881541081213082/Inflation-Chapter-4.pdf</t>
  </si>
  <si>
    <t>https://pubdocs.worldbank.org/en/555401532122967945/20-Half-yearly-report-September-2011.pdf</t>
  </si>
  <si>
    <t>https://pubdocs.worldbank.org/en/933821612380569669/Gender-and-Taxation-Minutes-26-01-21-Final.pdf</t>
  </si>
  <si>
    <t>https://pubdocs.worldbank.org/en/209201548878991120/9am-Jan-18-Pensions-Gautam-Nepal-reform-options-under-consideration.pdf</t>
  </si>
  <si>
    <t>https://pubdocs.worldbank.org/en/384531583419449757/Newsletter-September-October-2019.pdf</t>
  </si>
  <si>
    <t>https://pubdocs.worldbank.org/en/617891464122152299/Cass-Behaviorally-Informed-PAPER.pdf</t>
  </si>
  <si>
    <t>https://pubdocs.worldbank.org/en/678181574288526712/SPJCC19-PCC-D4S1-Dorfman-Civil-Servant-Pensions.pdf</t>
  </si>
  <si>
    <t>https://pubdocs.worldbank.org/en/243821538764853163/pdf/WEAI-and-pro-WEAI-summary-slides.pdf</t>
  </si>
  <si>
    <t>https://pubdocs.worldbank.org/en/881061574377953861/SPJCC19-JLM-D8S2-Migration-Receiving-Anastasiya-D-1.pdf</t>
  </si>
  <si>
    <t>https://pubdocs.worldbank.org/en/943071489679764736/UAEU-Presentation.pdf</t>
  </si>
  <si>
    <t>https://pubdocs.worldbank.org/en/724101579634879222/November-2019-ECA-Research-Notes-FDI-and-Green-Transition.pdf</t>
  </si>
  <si>
    <t>https://pubdocs.worldbank.org/en/646581606261038770/Day2-session2-Simone-Hoefferer-Nicole-Mezgolits-Rail-Cargo-Group.pdf</t>
  </si>
  <si>
    <t>https://pubdocs.worldbank.org/en/944611565356559694/IDA-Financial-Statements-June-2019.pdf</t>
  </si>
  <si>
    <t>https://pubdocs.worldbank.org/en/241881526315041806/EvaluationClinic-Presentation-Template.pdf</t>
  </si>
  <si>
    <t>https://pubdocs.worldbank.org/en/623901477976021228/pdf/Procurement-Manual-SDF.pdf</t>
  </si>
  <si>
    <t>https://pubdocs.worldbank.org/en/381111565019796177/Agenda-2019-GDM1-Workshop-Vienna.pdf</t>
  </si>
  <si>
    <t>https://pubdocs.worldbank.org/en/395711586359521179/IBRD-Financial-Statements-June-2017.pdf</t>
  </si>
  <si>
    <t>https://pubdocs.worldbank.org/en/361051511204673377/Africa-and-the-SDGs-The-Role-of-Financial-Markets.pdf</t>
  </si>
  <si>
    <t>https://pubdocs.worldbank.org/en/143671469558797229/FrameworkPPPDisclosure-071416.pdf</t>
  </si>
  <si>
    <t>https://pubdocs.worldbank.org/en/595331591028768327/Call-for-Papers-Research-Conference-on-Forced-Displacement-2021.pdf</t>
  </si>
  <si>
    <t>https://pubdocs.worldbank.org/en/723561593465321031/Global-Productivity-Introduction.pdf</t>
  </si>
  <si>
    <t>https://pubdocs.worldbank.org/en/704921524087284319/Research-Newsletter-February-2018.pdf</t>
  </si>
  <si>
    <t>https://pubdocs.worldbank.org/en/612931605007540285/2-4-ISTAT-MICRO-MACRO-RECONCILIATION.pdf</t>
  </si>
  <si>
    <t>https://pubdocs.worldbank.org/en/768111536944473808/WB-Green-Bond-Proceeds-Management-and-Reporting-Guide.pdf</t>
  </si>
  <si>
    <t>https://pubdocs.worldbank.org/en/127171582570582368/13-BPDB-Manila-Presentation-Nov-2019.pdf</t>
  </si>
  <si>
    <t>https://pubdocs.worldbank.org/en/898121525372566392/4-Monitoring-Evaluation-Rawlings-ENG-120503.pdf</t>
  </si>
  <si>
    <t>https://pubdocs.worldbank.org/en/920981527523116194/NPL-Conference-Day2-4-Krzysztof-Grzesik.pdf</t>
  </si>
  <si>
    <t>https://pubdocs.worldbank.org/en/215751528391009103/2-PM-May-3-Inclusive-GVCs.pdf</t>
  </si>
  <si>
    <t>https://pubdocs.worldbank.org/en/893701447172873841/DEC-Lecture-Series-Philippe-Aghion-presentation.pdf</t>
  </si>
  <si>
    <t>https://pubdocs.worldbank.org/en/342961572888683951/Austria.pdf</t>
  </si>
  <si>
    <t>https://pubdocs.worldbank.org/en/583761534193720449/PforR-fact-sheet-SpringMeetings2015.pdf</t>
  </si>
  <si>
    <t>https://pubdocs.worldbank.org/en/955841560952939322/Lotti-PPT.pdf</t>
  </si>
  <si>
    <t>https://pubdocs.worldbank.org/en/622751556637637102/Farmers-Pride.pdf</t>
  </si>
  <si>
    <t>https://pubdocs.worldbank.org/en/991801606141980005/pdf/Nigeria-Call-for-EOIs-Nov-2020.pdf</t>
  </si>
  <si>
    <t>https://pubdocs.worldbank.org/en/978211490826035055/Amanda-Devercelli.pdf</t>
  </si>
  <si>
    <t>https://pubdocs.worldbank.org/en/772361560127588574/FinSAC-Fintech-20-Christine-Farnish.pdf</t>
  </si>
  <si>
    <t>https://pubdocs.worldbank.org/en/988751599654139713/UNICEF-2020-Child-Mortality-Report.pdf</t>
  </si>
  <si>
    <t>https://pubdocs.worldbank.org/en/114601478640907183/Financial-Inclusion-Klapper.pdf</t>
  </si>
  <si>
    <t>https://pubdocs.worldbank.org/en/976561540923815336/Strengthening-Service-Delivery-USAID.pdf</t>
  </si>
  <si>
    <t>https://pubdocs.worldbank.org/en/723781561451808322/Moldova-Room-F-GovTech-ECA-Governance-Conference-Moldova.pdf</t>
  </si>
  <si>
    <t>https://pubdocs.worldbank.org/pubdocs/en/213351605520149014/Results-from-the-Philippines-COVID-19-Firms-Survey-conducted-in-July-2020-Presentation.pdf</t>
  </si>
  <si>
    <t>https://pubdocs.worldbank.org/en/558811574276300350/IBRD-Financial-Statements-September-2019.pdf</t>
  </si>
  <si>
    <t>https://pubdocs.worldbank.org/en/789631527693344182/Day-I-Session-4-CSP-An-emerging-competitor-in-dispatchable-generation-E-CUADROS.pdf</t>
  </si>
  <si>
    <t>https://pubdocs.worldbank.org/en/977781574270044782/tanzania-ports-workshop-proceedings-vWEB-Nov-002.pdf</t>
  </si>
  <si>
    <t>https://pubdocs.worldbank.org/en/862651521147002998/PPT-Gender-TF-final.pdf</t>
  </si>
  <si>
    <t>https://pubdocs.worldbank.org/en/801951411583469518/World-Bank-Group-Archives-Folder-30043647.pdf?redirect=no</t>
  </si>
  <si>
    <t>https://pubdocs.worldbank.org/en/444661590592545680/May-2020-Impact-of-COVID19-ECA-Research-Notes.pdf</t>
  </si>
  <si>
    <t>https://pubdocs.worldbank.org/en/293971611586537498/Abel-WB-Presentation-India-Manager-Gender.pdf</t>
  </si>
  <si>
    <t>https://pubdocs.worldbank.org/en/401171599122991335/BFA-HFPS-Covid-19-Round1-PPT-Engl.pdf</t>
  </si>
  <si>
    <t>https://pubdocs.worldbank.org/en/665881528392987803/Session8B-Patrick-Kelley.pdf</t>
  </si>
  <si>
    <t>https://pubdocs.worldbank.org/en/904101540585825472/ACI-slides-final-Oct.pdf</t>
  </si>
  <si>
    <t>https://pubdocs.worldbank.org/en/216891603328206539/102320-South-Asia-Economic-Focus-Fall-2020-MercerBlackman-Sharma.pdf</t>
  </si>
  <si>
    <t>https://pubdocs.worldbank.org/en/123691570410175257/100419-high-growth-firms-Denis-Medvedev.pdf</t>
  </si>
  <si>
    <t>https://pubdocs.worldbank.org/en/393921475873506561/LJD-Week-2016-Program-Booklet.pdf</t>
  </si>
  <si>
    <t>https://pubdocs.worldbank.org/en/576441528838336848/SSN-Day7-11am-Matteo-productiveinclusion-and-PES.pdf</t>
  </si>
  <si>
    <t>https://pubdocs.worldbank.org/en/876641591149869833/060320-career-seminar-Resume-prep.pdf</t>
  </si>
  <si>
    <t>https://pubdocs.worldbank.org/en/711001503680105564/ICP2011-Global-Report.pdf</t>
  </si>
  <si>
    <t>https://pubdocs.worldbank.org/en/508871547017407762/ENG-1st-session-Cem-Mete-WDR2019.pdf</t>
  </si>
  <si>
    <t>https://pubdocs.worldbank.org/en/937891613506271432/IDA-Financial-Statements-December-2020.pdf</t>
  </si>
  <si>
    <t>https://pubdocs.worldbank.org/en/757961543360290665/Agenda-GWP-Conference-ZAMBIA-Nov-8-Final.pdf</t>
  </si>
  <si>
    <t>https://pubdocs.worldbank.org/en/756481498505379888/JUNE-WEBINAR-presentation.pdf</t>
  </si>
  <si>
    <t>https://pubdocs.worldbank.org/en/114451505498178061/Urbanization2017-Selod-PPT.pdf</t>
  </si>
  <si>
    <t>https://pubdocs.worldbank.org/en/950901542189247367/pdf/P117407-EG-Helwan-South-Power-Project-July-1-2016-through-June-30-2017.pdf</t>
  </si>
  <si>
    <t>https://pubdocs.worldbank.org/en/474791538065340369/211296v2.pdf</t>
  </si>
  <si>
    <t>https://pubdocs.worldbank.org/en/121911576169111205/4-Legovini-gender-demand-for-safe-space-Marrakesh-December-2019.pdf</t>
  </si>
  <si>
    <t>https://pubdocs.worldbank.org/en/781711550771714396/Filmer-DEC-Lecture-031814-2.pdf</t>
  </si>
  <si>
    <t>https://pubdocs.worldbank.org/en/510841612882153927/DAY-5-Digital-Transformation-in-action.pdf</t>
  </si>
  <si>
    <t>https://pubdocs.worldbank.org/en/531571527523031777/NPL-Conference-Day1-8-Caroline-Cerruti.pdf</t>
  </si>
  <si>
    <t>https://pubdocs.worldbank.org/en/179671525379750684/TT5TechnicalInstrumentalvariablesUrzuafinal.pdf</t>
  </si>
  <si>
    <t>https://pubdocs.worldbank.org/en/798561614819122911/20210305-A-Deep-Dive-into-Governance-and-Institutions-Edward-Olowo-Okere.pdf</t>
  </si>
  <si>
    <t>https://pubdocs.worldbank.org/en/706951574377905397/SPJCC19-JLM-D2S4-Role-of-Macro-and-Regulatory-Policy-Alvaro-Gonzales.pdf</t>
  </si>
  <si>
    <t>https://pubdocs.worldbank.org/en/476501524663465554/IBRD-Jun-17.pdf</t>
  </si>
  <si>
    <t>https://pubdocs.worldbank.org/en/260721487203007599/Post2011-Doc-PPP-Research-and-Poverty-PPPs-S5-PPT.pdf</t>
  </si>
  <si>
    <t>https://pubdocs.worldbank.org/en/650401588189623027/COVID-Apr-2020-Alfonso.pdf</t>
  </si>
  <si>
    <t>https://pubdocs.worldbank.org/en/427611614369312283/Workshop-1-Introduction-potential.pdf</t>
  </si>
  <si>
    <t>https://pubdocs.worldbank.org/en/756611587587532919/Evenett-WB-April-2020.pdf</t>
  </si>
  <si>
    <t>https://pubdocs.worldbank.org/en/812821457978473769/Session-8-Deon-Filmer.pdf</t>
  </si>
  <si>
    <t>https://pubdocs.worldbank.org/en/273931609824187023/Andrew-Mason-CV-Dec-2020.pdf</t>
  </si>
  <si>
    <t>https://pubdocs.worldbank.org/en/366521608235894183/IDAFinancialStatementsJune2017.pdf</t>
  </si>
  <si>
    <t>https://pubdocs.worldbank.org/en/358521590782067171/IDA-Financial-Statements-March-2020.pdf</t>
  </si>
  <si>
    <t>https://pubdocs.worldbank.org/en/757871543865101587/Policy-Research-Talk-Closing-Gap-Adam-Wagstaff.pdf</t>
  </si>
  <si>
    <t>https://pubdocs.worldbank.org/en/961111594857396777/071720-Simulating-the-Potential-Impacts-of-COVID-19-School-Closures-on-Schooling-and-Learning-Outcome-Amer-Hasan-Joao-Pedro-Azevedo.pdf</t>
  </si>
  <si>
    <t>https://pubdocs.worldbank.org/en/706051586965202689/COVID-19-Leadership-During-Crises-Managing-Self-and-Others.pdf</t>
  </si>
  <si>
    <t>https://pubdocs.worldbank.org/en/605241505498121831/Urbanization2017-Buckley-PPT.pdf</t>
  </si>
  <si>
    <t>https://pubdocs.worldbank.org/en/186921510248664241/Ethiopia-DrArkebeOqubay.pdf</t>
  </si>
  <si>
    <t>https://pubdocs.worldbank.org/en/257611569597749191/IDA-Information-Statement-2019.pdf</t>
  </si>
  <si>
    <t>https://pubdocs.worldbank.org/en/359461589980570416/Calvo-WorldBank-May-Webinar.pdf</t>
  </si>
  <si>
    <t>https://pubdocs.worldbank.org/en/396571590780343222/20200528-DAPP-Find-Your-Power-Purpose-and-Prosper.pdf</t>
  </si>
  <si>
    <t>https://pubdocs.worldbank.org/en/476441544631607723/GIL-Call-for-Land-EOIs.pdf</t>
  </si>
  <si>
    <t>https://pubdocs.worldbank.org/en/398641582213541296/IDA-Financial-Statements-December-2019.pdf</t>
  </si>
  <si>
    <t>https://pubdocs.worldbank.org/en/486741593446252116/GIC-global-webinar-invite-v3-final.pdf</t>
  </si>
  <si>
    <t>https://pubdocs.worldbank.org/en/724251541541861386/Graeme-Wheelers-Speech-Slides.pdf</t>
  </si>
  <si>
    <t>https://pubdocs.worldbank.org/en/832231574288756997/SPJCC19-PCC-D6S1-Wiener-Intro-to-PROST.pdf</t>
  </si>
  <si>
    <t>https://pubdocs.worldbank.org/en/977951575298184381/Guidelines-to-Format-and-Upload-Your-Masterclass-description-2020-Final.pdf</t>
  </si>
  <si>
    <t>https://pubdocs.worldbank.org/en/264431483212228296/pdf/RPSDP-2014-Audit-Report.pdf</t>
  </si>
  <si>
    <t>https://pubdocs.worldbank.org/en/889251527084879340/8th-GHFC-Program.pdf</t>
  </si>
  <si>
    <t>https://pubdocs.worldbank.org/en/279041540838638819/Narrative-summit-web.pdf</t>
  </si>
  <si>
    <t>https://pubdocs.worldbank.org/en/400681399316518736/World-Bank-Group-Archives-Folder-1800783.pdf?redirect=no</t>
  </si>
  <si>
    <t>https://pubdocs.worldbank.org/en/509051591032522884/COVID-19-Virtual-Relationships.pdf</t>
  </si>
  <si>
    <t>https://pubdocs.worldbank.org/en/430151528392994088/Sushil-Agarwal-Aavas.pdf</t>
  </si>
  <si>
    <t>https://pubdocs.worldbank.org/en/866611574441390752/pdf/MINUTES-MGF-Steering-Committee-meeting-V-October-9-2019-FINAL.pdf</t>
  </si>
  <si>
    <t>https://pubdocs.worldbank.org/en/845141602114822604/A-neglected-tragedy-stillbirths-IGME-report-English-2020.pdf</t>
  </si>
  <si>
    <t>https://pubdocs.worldbank.org/en/901281539120122969/Urbanization-2018-Session-1-Mini-keynote-Harris-Selod.pdf</t>
  </si>
  <si>
    <t>https://pubdocs.worldbank.org/en/285151557262930515/Agenda-2019-CL-Workshop-Vienna.pdf</t>
  </si>
  <si>
    <t>https://pubdocs.worldbank.org/en/735771589469963131/MobilityMigrationCOVID-19-MushfiqMobarak.pdf</t>
  </si>
  <si>
    <t>https://pubdocs.worldbank.org/en/722641554905946346/06-Jerson-Kelman-Water-Utility-Perfromance-Innovations-and-Politics.pdf</t>
  </si>
  <si>
    <t>https://pubdocs.worldbank.org/en/723011571411021608/Contribution-of-the-Private-Sector-Global-Roadmap-of-Action.pdf</t>
  </si>
  <si>
    <t>https://pubdocs.worldbank.org/en/778931610571655683/Event-Day-Slides-Agenda-WBG-CE-Tourism-Session.pdf</t>
  </si>
  <si>
    <t>https://pubdocs.worldbank.org/en/680451555439273956/XSRETZ027A-Comments.pdf</t>
  </si>
  <si>
    <t>https://pubdocs.worldbank.org/en/990791553220242482/XSRETZ027A-Comments.pdf</t>
  </si>
  <si>
    <t>https://pubdocs.worldbank.org/en/574571594148918068/Psychosocial-Support-Programs-During-COVID-19-Summer-2020.pdf</t>
  </si>
  <si>
    <t>https://pubdocs.worldbank.org/en/264431483212228296/RPSDP-2014-Audit-Report.pdf</t>
  </si>
  <si>
    <t>https://pubdocs.worldbank.org/en/149111572460261495/Schuster-and-Meyer-Sahling-II.pdf</t>
  </si>
  <si>
    <t>https://pubdocs.worldbank.org/en/456761525337143034/PRIMO14-Georgia.pdf</t>
  </si>
  <si>
    <t>https://pubdocs.worldbank.org/en/171781613069344058/Workshop-1-WB-MENA-VX-Series-vEnglish.pdf</t>
  </si>
  <si>
    <t>https://pubdocs.worldbank.org/en/840201493747779278/LJDWeek2017-Sponsorship.pdf</t>
  </si>
  <si>
    <t>https://pubdocs.worldbank.org/en/291671553861936588/IBEP-P2P-Learning-Event-Agenda-FINAL.pdf</t>
  </si>
  <si>
    <t>https://pubdocs.worldbank.org/en/636791616096828525/WB-MNA-Workshops-Social-Media-COVID-19-Vaccine-Take-Up-March-2-2021.pdf</t>
  </si>
  <si>
    <t>https://pubdocs.worldbank.org/en/929281524512374569/Research-Newsletter-September-2017.pdf</t>
  </si>
  <si>
    <t>https://pubdocs.worldbank.org/en/496921522864731146/3-Apr18-Tunis-IsDB-PPT-final-clean.pdf</t>
  </si>
  <si>
    <t>https://pubdocs.worldbank.org/en/993021541103395730/Financial-Infrastructure-Proejct-Ex-A-report2016-2017.pdf</t>
  </si>
  <si>
    <t>https://pubdocs.worldbank.org/en/332011509656879812/pdf/ICP-GB02-Minutes.pdf</t>
  </si>
  <si>
    <t>https://pubdocs.worldbank.org/en/328101575486987818/IDA-Financial-Statements-September2019.pdf</t>
  </si>
  <si>
    <t>https://pubdocs.worldbank.org/en/871041488317075226/standing-tall-gowing-strong.pdf</t>
  </si>
  <si>
    <t>https://pubdocs.worldbank.org/en/484611525895046667/13-b-Technical-Causal-Inference-Leite-ENG.pdf</t>
  </si>
  <si>
    <t>https://pubdocs.worldbank.org/en/214331528760849309/SSN-Day3-2pm-Posarac-Disability-Assessment.pdf</t>
  </si>
  <si>
    <t>https://www.undp.org/sites/g/files/zskgke326/files/publications/Gender_Climate_Change_Training%20Module%202%20Adaptation%20DRR.pdf</t>
  </si>
  <si>
    <t>https://www.undp.org/sites/g/files/zskgke326/files/2023-06/undp-prevention-of-violent-extremism-annual-report-2022.pdf</t>
  </si>
  <si>
    <t>https://www.undp.org/sites/g/files/zskgke326/files/2022-08/UNDP-PVE-2021-Annual-Report-V2.pdf</t>
  </si>
  <si>
    <t>https://www.undp.org/sites/g/files/zskgke326/files/2023-07/SAP_21st%20Century%20Skills_English_Students%20Handbook.pdf</t>
  </si>
  <si>
    <t>https://www.undp.org/sites/g/files/zskgke326/files/2022-09/hdr2021-22_report_english.pdf</t>
  </si>
  <si>
    <t>https://www.undp.org/sites/g/files/zskgke326/files/migration/in/save_energy_save_earth_awareness_prog_inter_environ_day.pdf</t>
  </si>
  <si>
    <t>https://www.undp.org/sites/g/files/zskgke326/files/2021-11/undp-unwomen-uncdf-developing-gender-responsive-and-sdg-consistent-led-proposals-for-investment-module-6.pdf</t>
  </si>
  <si>
    <t>https://www.undp.org/sites/g/files/zskgke326/files/publications/PDNA_DRR_FINAL.pdf</t>
  </si>
  <si>
    <t>https://www.undp.org/sites/g/files/zskgke326/files/2023-03/Policy%20Brief-Gender%20Responsive%20and%20Socially%20Inclusive%20Public%20Climate%20Finance.pdf</t>
  </si>
  <si>
    <t>https://www.undp.org/sites/g/files/zskgke326/files/2022-10/HRDD%20Interpretive%20Guide_ENG_Sep%202021.pdf</t>
  </si>
  <si>
    <t>https://www.undp.org/sites/g/files/zskgke326/files/publications/9-GTF_ch4.pdf</t>
  </si>
  <si>
    <t>https://www.undp.org/sites/g/files/zskgke326/files/migration/dz/Policy-Brief-WPE-update-August-2021.pdf</t>
  </si>
  <si>
    <t>https://www.undp.org/sites/g/files/zskgke326/files/migration/bj/guide-ressources-egalites-genres-et-changements-climatiques.pdf</t>
  </si>
  <si>
    <t>https://www.undp.org/sites/g/files/zskgke326/files/publications/undp-cb_social_cohesion_guidance--conceptual_framing_and_programming_FR.pdf</t>
  </si>
  <si>
    <t>https://www.undp.org/sites/g/files/zskgke326/files/migration/cm/0be5cec4baa5f68b58fb6d64c77f381ecedffe5da35569340db78942852e59d1.pdf</t>
  </si>
  <si>
    <t>https://www.undp.org/sites/g/files/zskgke326/files/2023-06/bulletin_pnud_bfa-stabilization.pdf</t>
  </si>
  <si>
    <t>https://www.undp.org/sites/g/files/zskgke326/files/People%20for%202030%20-%20Achievements%20Report%202021_0.pdf</t>
  </si>
  <si>
    <t>https://www.undp.org/sites/g/files/zskgke326/files/publications/ProtectingOzoneLayerAndReducingGlobalWarming_English%20FINAL.pdf</t>
  </si>
  <si>
    <t>https://www.undp.org/sites/g/files/zskgke326/files/migration/np/UNDP_NP-Tech4SDGs-NageshBadu.pdf</t>
  </si>
  <si>
    <t>https://www.undp.org/sites/g/files/zskgke326/files/2023-02/hdr2021-22frpdf.pdf</t>
  </si>
  <si>
    <t>https://www.undp.org/sites/g/files/zskgke326/files/publications/UNDP-Readiness_FR_6_6_HR.pdf</t>
  </si>
  <si>
    <t>https://www.undp.org/sites/g/files/zskgke326/files/migration/bf/UNDP_bf_formulTDR_2016.pdf</t>
  </si>
  <si>
    <t>https://www.undp.org/sites/g/files/zskgke326/files/publications/fr/Mapping_Mining_SDGs_An_Atlas_FR.pdf</t>
  </si>
  <si>
    <t>https://www.undp.org/sites/g/files/zskgke326/files/publications/SAFE.pdf</t>
  </si>
  <si>
    <t>https://www.undp.org/sites/g/files/zskgke326/files/2023-08/230824_ENG_Guideline_Sustainable%20event.pdf</t>
  </si>
  <si>
    <t>https://www.undp.org/sites/g/files/zskgke326/files/2022-11/2022%20Social%20Protection%20Offer-Final%20UNDP%20Iran.pdf</t>
  </si>
  <si>
    <t>https://www.undp.org/sites/g/files/zskgke326/files/migration/ye/79d1c798dbf51f803b58c105564b558341c18746342eea18f45bff0b62d0e2f2.pdf</t>
  </si>
  <si>
    <t>https://www.undp.org/sites/g/files/zskgke326/files/migration/bj/Rapport_diagnostics_peche_PAPE-version-finale-relu_pdf.pdf</t>
  </si>
  <si>
    <t>https://www.undp.org/sites/g/files/zskgke326/files/migration/cn/UNDP-CN-v2Issue-brief-9--14th-5-year-plan.pdf</t>
  </si>
  <si>
    <t>https://www.undp.org/sites/g/files/zskgke326/files/migration/bj/violences-faites-aux-femmes.pdf</t>
  </si>
  <si>
    <t>https://www.undp.org/sites/g/files/zskgke326/files/migration/africa/UNDP-PVE-updated2017_FR.pdf</t>
  </si>
  <si>
    <t>https://www.undp.org/sites/g/files/zskgke326/files/migration/so/Gender-Mainstreaming-Made-Easy_Handbook-for-Programme-Staff.pdf</t>
  </si>
  <si>
    <t>https://www.undp.org/sites/g/files/zskgke326/files/2023-05/Guidelines%20NOV-7.pdf</t>
  </si>
  <si>
    <t>https://www.undp.org/sites/g/files/zskgke326/files/migration/tz/UNDP-DIALOGUE-BOOKLET_English-Version.pdf</t>
  </si>
  <si>
    <t>https://www.undp.org/sites/g/files/zskgke326/files/migration/africa/Understanding_the_AfCFTA_Guide_A4_Artwork_Print_fr_LowRes.pdf</t>
  </si>
  <si>
    <t>https://www.undp.org/sites/g/files/zskgke326/files/publications/ISSUE_BRIEF_Ending_Poverty_by_2030.pdf</t>
  </si>
  <si>
    <t>https://www.undp.org/sites/g/files/zskgke326/files/2021-10/UNDP-Precision-Agriculture-for-Smallholder-Farmers.pdf</t>
  </si>
  <si>
    <t>https://www.undp.org/sites/g/files/zskgke326/files/migration/in/low_carbon_lifestyles.pdf</t>
  </si>
  <si>
    <t>https://www.undp.org/sites/g/files/zskgke326/files/2023-12/undp-pacific-pdna-sop-2023.pdf</t>
  </si>
  <si>
    <t>https://www.undp.org/sites/g/files/zskgke326/files/migration/ph/CSSP_Coverpage.pdf</t>
  </si>
  <si>
    <t>https://www.undp.org/sites/g/files/zskgke326/files/publications/fr/FR_UN-Youth_Guide-LR.pdf</t>
  </si>
  <si>
    <t>https://www.undp.org/sites/g/files/zskgke326/files/migration/ga/UNDP-GA-ArtGoldG8.pdf</t>
  </si>
  <si>
    <t>https://www.undp.org/sites/g/files/zskgke326/files/migration/ke/7513a012f8b9ffead5828a17c9fca5d086e1624ab82847fe711cf4676f5785ac.pdf</t>
  </si>
  <si>
    <t>https://www.undp.org/sites/g/files/zskgke326/files/2024-01/rapport_final_collecte_donnees_indicateurs_cpd_ps_2023_pnud.pdf</t>
  </si>
  <si>
    <t>https://www.undp.org/sites/g/files/zskgke326/files/2023-01/UNDP-Ht-Basket%20Fund%20Reference%20Presentation%20Jan%202023.pdf</t>
  </si>
  <si>
    <t>https://www.undp.org/sites/g/files/zskgke326/files/publications/f_GenderGovPr_eG_Web.pdf</t>
  </si>
  <si>
    <t>https://www.undp.org/sites/g/files/zskgke326/files/publications/INFRASTRUCTURES%20COMMUNAUTAIRES.pdf</t>
  </si>
  <si>
    <t>https://www.undp.org/sites/g/files/zskgke326/files/2023-03/Rapport-Cartographie-Usages%20Services-Numeriques-2022.pdf</t>
  </si>
  <si>
    <t>https://www.undp.org/sites/g/files/zskgke326/files/publications/cdmchapter1.pdf</t>
  </si>
  <si>
    <t>https://www.undp.org/sites/g/files/zskgke326/files/2022-09/Human%20Development%20Report%202021-2022.pdf</t>
  </si>
  <si>
    <t>https://www.undp.org/sites/g/files/zskgke326/files/migration/ph/Managing-Performance-in-Peacebuilding.pdf</t>
  </si>
  <si>
    <t>https://www.undp.org/sites/g/files/zskgke326/files/migration/arabstates/V5-FINAL-FR-In-Brief-01.10.21.pdf</t>
  </si>
  <si>
    <t>https://www.undp.org/sites/g/files/zskgke326/files/2023-07/Etude%20de%20la%20budgetisation%20sensible%20au%20genre%20au%20genre%20au%20gabon.pdf</t>
  </si>
  <si>
    <t>https://www.undp.org/sites/g/files/zskgke326/files/publications/IAR05-English-Advocacy.pdf</t>
  </si>
  <si>
    <t>https://www.undp.org/sites/g/files/zskgke326/files/2023-02/CS_Toolbox3_Institutionalizing_Conflict_Sensitivity_at_the_Organizational_Level.pdf</t>
  </si>
  <si>
    <t>https://www.undp.org/sites/g/files/zskgke326/files/publications/PovRed.pdf</t>
  </si>
  <si>
    <t>https://www.undp.org/sites/g/files/zskgke326/files/2022-08/Training%20Module%20A%20(FINAL)-%20For%20MNGT%20Staff.pdf</t>
  </si>
  <si>
    <t>https://www.undp.org/sites/g/files/zskgke326/files/migration/africa/UNDP_RBA_SSA_Report_Executive-Summary.pdf</t>
  </si>
  <si>
    <t>https://www.undp.org/sites/g/files/zskgke326/files/2024-01/document_de_programme_pays_2024-2026_du_pnud_benin.pdf</t>
  </si>
  <si>
    <t>https://www.undp.org/sites/g/files/zskgke326/files/publications/es/ReductionRisquesCatastrophes.pdf</t>
  </si>
  <si>
    <t>https://www.undp.org/sites/g/files/zskgke326/files/migration/vn/UNDP-Editorial-Style-Manual.pdf</t>
  </si>
  <si>
    <t>https://www.undp.org/sites/g/files/zskgke326/files/2022-07/UNDP-CD-%20igi-drc-baseline-report.pdf</t>
  </si>
  <si>
    <t>https://www.undp.org/sites/g/files/zskgke326/files/2022-09/Brochure%20Genre%20PNUD_Togo_VF-2022.pdf</t>
  </si>
  <si>
    <t>https://www.undp.org/sites/g/files/zskgke326/files/2021-10/UNDP-Risk-Informed-Development-Strategy-Tool-for-Integrating-DRR-and-CC-Adaptation-into-Development.pdf</t>
  </si>
  <si>
    <t>https://www.undp.org/sites/g/files/zskgke326/files/publications/Primer%20on%20Corruption%20and%20Development_2008_FRANCAIS.pdf</t>
  </si>
  <si>
    <t>https://www.undp.org/sites/g/files/zskgke326/files/2023-06/national_ddr_english_version.pdf</t>
  </si>
  <si>
    <t>https://www.undp.org/sites/g/files/zskgke326/files/2023-03/iVerify_Final%20Monitoring%20and%20Evaluation%20.pdf</t>
  </si>
  <si>
    <t>https://www.undp.org/sites/g/files/zskgke326/files/migration/pk/Scaling-Up-Electric-Mobility-in-Pakistan.pdf</t>
  </si>
  <si>
    <t>https://www.undp.org/sites/g/files/zskgke326/files/publications/Mapping_OG_to_SDG_Atlas_Executive_Summary_2017.pdf</t>
  </si>
  <si>
    <t>https://www.undp.org/sites/g/files/zskgke326/files/2023-06/Angola%20UNDP%20CPD%202020%20-%202022%20Evaluation%20Report%20.pdf</t>
  </si>
  <si>
    <t>https://www.undp.org/sites/g/files/zskgke326/files/2024-02/dossier_dinvestissement_pour_la_lutte_antitabac_-_burkina_faso.pdf</t>
  </si>
  <si>
    <t>https://www.undp.org/sites/g/files/zskgke326/files/migration/africa/UNDP_RBA_Central-Africa-Strategy_mar-2017_FR_web.pdf</t>
  </si>
  <si>
    <t>https://www.undp.org/sites/g/files/zskgke326/files/migration/cn/UNDP-CH-PEG-Rethinking-Smart-Cities-Report_CN.pdf</t>
  </si>
  <si>
    <t>https://www.undp.org/sites/g/files/zskgke326/files/2022-08/UNDP%20GP_%20Business%20and%20Human%20Rights_0.pdf</t>
  </si>
  <si>
    <t>https://www.undp.org/sites/g/files/zskgke326/files/2024-03/sop_presentation_sifaka_fr.pdf</t>
  </si>
  <si>
    <t>https://www.undp.org/sites/g/files/zskgke326/files/2023-06/UNDP%20Quantum%20-%20User%20Guide%20For%20suppliers%20October%20Edition_UKR.pdf</t>
  </si>
  <si>
    <t>https://www.undp.org/sites/g/files/zskgke326/files/migration/cn/Smart-Cities-and-Social-Governance-CH.pdf</t>
  </si>
  <si>
    <t>https://www.undp.org/sites/g/files/zskgke326/files/migration/vn/2a.DDA_Present_Eng_20.1.2021.pdf</t>
  </si>
  <si>
    <t>https://www.undp.org/sites/g/files/zskgke326/files/publications/Mercury%20publication%20FRENCH.pdf</t>
  </si>
  <si>
    <t>https://www.undp.org/sites/g/files/zskgke326/files/2023-07/undp-africa-soldiers-citizens-mini-2023-fr.pdf</t>
  </si>
  <si>
    <t>https://www.undp.org/sites/g/files/zskgke326/files/2022-06/gov4res-gender-social-inclusion-action-plan.pdf</t>
  </si>
  <si>
    <t>https://www.undp.org/sites/g/files/zskgke326/files/publications/AGRICULTURE.pdf</t>
  </si>
  <si>
    <t>https://www.undp.org/sites/g/files/zskgke326/files/2022-10/undp_bf_manuelnex10.pdf</t>
  </si>
  <si>
    <t>https://www.undp.org/sites/g/files/zskgke326/files/Informal%20SFD%20presentation%202022_July%2021.pdf</t>
  </si>
  <si>
    <t>https://www.undp.org/sites/g/files/zskgke326/files/2023-09/undp_ghana_paper-_women_representation_in_governance_in_ghana-.pdf</t>
  </si>
  <si>
    <t>https://www.undp.org/sites/g/files/zskgke326/files/migration/africa/undp-rba_Income-Inequality-in-SSA_Fre_Chapter-16.pdf</t>
  </si>
  <si>
    <t>https://www.undp.org/sites/g/files/zskgke326/files/migration/pacific/SCEFI-Empowering-Teen-Mothers-in-Vuda.pdf</t>
  </si>
  <si>
    <t>https://www.undp.org/sites/g/files/zskgke326/files/2022-09/UNDP_Gender_Equality_Strategy_2022-2025_CH.pdf</t>
  </si>
  <si>
    <t>https://www.undp.org/sites/g/files/zskgke326/files/migration/gh/UNDP_GH_Waste_Platform_Presentation.pdf</t>
  </si>
  <si>
    <t>https://www.undp.org/sites/g/files/zskgke326/files/publications/chapter5.pdf</t>
  </si>
  <si>
    <t>https://www.undp.org/sites/g/files/zskgke326/files/publications/IMPACT%20MACROECONOMIQUE.pdf</t>
  </si>
  <si>
    <t>https://www.undp.org/sites/g/files/zskgke326/files/publications/chapter7.pdf</t>
  </si>
  <si>
    <t>https://www.undp.org/sites/g/files/zskgke326/files/publications/DLGUD_PN_English.pdf</t>
  </si>
  <si>
    <t>https://www.undp.org/sites/g/files/zskgke326/files/2023-05/Rapport%20PNUD%202022%20dernier%20version%20Avril%202023.pdf</t>
  </si>
  <si>
    <t>https://www.undp.org/sites/g/files/zskgke326/files/2023-09/brief_cop27_outcomes_and_cop28_eng.pdf</t>
  </si>
  <si>
    <t>https://www.undp.org/sites/g/files/zskgke326/files/migration/mn/UNDP-2018-Good-Practices-in-Public-Sector-Excellence-to-Prevent-Corruption.pdf</t>
  </si>
  <si>
    <t>https://www.undp.org/sites/g/files/zskgke326/files/publications/UNDP%20MP%20-%20SDGs.pdf</t>
  </si>
  <si>
    <t>https://www.undp.org/sites/g/files/zskgke326/files/2022-09/Technical-Note_Table-3-Effective-Governance_EN_FINAL.pdf</t>
  </si>
  <si>
    <t>https://www.undp.org/sites/g/files/zskgke326/files/2023-03/The%20Journey%20of%20Women%20in%20STEM.pdf</t>
  </si>
  <si>
    <t>https://www.undp.org/sites/g/files/zskgke326/files/2023-02/UNDP-RBAP-Blue-Economy-Action-Brief-2023.pdf</t>
  </si>
  <si>
    <t>https://www.undp.org/sites/g/files/zskgke326/files/publications/undp-psd-Guide_to_Partnership_Building-en-2010</t>
  </si>
  <si>
    <t>https://www.undp.org/sites/g/files/zskgke326/files/migration/bj/0b6a4abc3a16fd1f1d4fbdbffdacc4495a822d364d8335d2cfadf338323174da.pdf</t>
  </si>
  <si>
    <t>https://www.undp.org/sites/g/files/zskgke326/files/2022-05/UNDP-CG%20guide%20Methodologique-politiquesPublique-T1-2018.pdf</t>
  </si>
  <si>
    <t>https://www.undp.org/sites/g/files/zskgke326/files/2021-04/effe_negotia.pdf</t>
  </si>
  <si>
    <t>https://www.undp.org/sites/g/files/zskgke326/files/2024-01/unsdcf_comores_web_0.pdf</t>
  </si>
  <si>
    <t>https://www.undp.org/sites/g/files/zskgke326/files/migration/in/guiding-framework-for-monitoring-and-impact-evalution--m-ie--of-.pdf</t>
  </si>
  <si>
    <t>https://www.undp.org/sites/g/files/zskgke326/files/migration/in/gnder_cc.pdf</t>
  </si>
  <si>
    <t>https://www.undp.org/sites/g/files/zskgke326/files/publications/UNDP%20Support%20Post-Yolanda%20%20Recovery%20Project%20Chapeau.pdf</t>
  </si>
  <si>
    <t>https://www.undp.org/sites/g/files/zskgke326/files/migration/cn/UNDP-CH-GGR-2017-SNAPSHOT.pdf</t>
  </si>
  <si>
    <t>https://www.undp.org/sites/g/files/zskgke326/files/migration/gh/Governance-and-Political-Analysis-in-Ghana---Policy-Brief_UNDP-Ghana.pdf</t>
  </si>
  <si>
    <t>https://www.undp.org/sites/g/files/zskgke326/files/migration/zw/UNDP_ZW_2017ZHDR_Briefs---Climate-Change-and-Livelihood.pdf</t>
  </si>
  <si>
    <t>https://www.undp.org/sites/g/files/zskgke326/files/migration/bi/RNDH-Burundi-2019_Final-Web.pdf</t>
  </si>
  <si>
    <t>https://www.undp.org/sites/g/files/zskgke326/files/migration/oslo_governance_centre/aef3d9f570ceba2cbf309be1da98f946dcd03f0944dc7b2b5d6df12fd2a69c67.pdf</t>
  </si>
  <si>
    <t>https://www.undp.org/sites/g/files/zskgke326/files/migration/ba/UNDP-Guidance-note-Debris-Management.pdf</t>
  </si>
  <si>
    <t>https://www.undp.org/sites/g/files/zskgke326/files/migration/vn/Summary-national-SDG-report_ENG.pdf</t>
  </si>
  <si>
    <t>https://www.undp.org/sites/g/files/zskgke326/files/publications/2_TRANSIT_Chapter%201.pdf</t>
  </si>
  <si>
    <t>https://www.undp.org/sites/g/files/zskgke326/files/2023-11/undp_pve_annual_report_2022_0.pdf</t>
  </si>
  <si>
    <t>https://www.undp.org/sites/g/files/zskgke326/files/migration/vn/Guidelines-for-women-leadership-training.pdf</t>
  </si>
  <si>
    <t>https://www.undp.org/sites/g/files/zskgke326/files/migration/ph/CSPP-Guidebook_Chapter-3.pdf</t>
  </si>
  <si>
    <t>https://www.undp.org/sites/g/files/zskgke326/files/2022-06/Environmental%20justice-Guidance%20Note.pdf</t>
  </si>
  <si>
    <t>https://www.undp.org/sites/g/files/zskgke326/files/migration/mw/Undp_Malawi-Floods-Response_May2019.pdf</t>
  </si>
  <si>
    <t>https://www.undp.org/sites/g/files/zskgke326/files/migration/cd/UNDP-CD-LIENS-ENTRE-ENVIRONNEMENT-PAUVRETE-ET-CC.pdf</t>
  </si>
  <si>
    <t>https://www.undp.org/sites/g/files/zskgke326/files/publications/TM4_Africa_Gender-ClimateChange-and-Food-Security.pdf</t>
  </si>
  <si>
    <t>https://www.undp.org/sites/g/files/zskgke326/files/migration/cd/PNUD-Note-Enjeux-et-defis-mise-en-oeuvre-des-ODD-en-RDCrev3_clear.pdf</t>
  </si>
  <si>
    <t>https://www.undp.org/sites/g/files/zskgke326/files/undp/library/corporate/Transparency/Investigation_Guidelines_ENG_August_2019.pdf</t>
  </si>
  <si>
    <t>https://www.undp.org/sites/g/files/zskgke326/files/migration/cg/95c0fbaaaab95cf6c10056d34cc485d3e8522addeaefa7b8eea490661c6860eb.pdf</t>
  </si>
  <si>
    <t>https://www.undp.org/sites/g/files/zskgke326/files/migration/pacific/pacific-anticorruption-factsheet-uncac.pdf</t>
  </si>
  <si>
    <t>https://www.undp.org/sites/g/files/zskgke326/files/publications/UNDP%20SESP%202021_French.pdf</t>
  </si>
  <si>
    <t>https://www.undp.org/sites/g/files/zskgke326/files/2022-10/Collective%20intelligence%20in%20action%20-%20Using%20machine%20data%20and%20insights%20to%20improve%20UNDP%20Sensemaking_Presentation.pdf</t>
  </si>
  <si>
    <t>https://www.undp.org/sites/g/files/zskgke326/files/migration/bb/UNDP-bb-Future-Tourism-Regional-Policy-Dialogues-Summary-Report.pdf</t>
  </si>
  <si>
    <t>https://www.undp.org/sites/g/files/zskgke326/files/migration/lk/UNDPLKA_KAP-Survey_NCP-Report.pdf</t>
  </si>
  <si>
    <t>https://www.undp.org/sites/g/files/zskgke326/files/publications/User%20Guide%20Wanter%20and%20Sanitation%20model.pdf</t>
  </si>
  <si>
    <t>https://www.undp.org/sites/g/files/zskgke326/files/migration/ua/UA-UNDP-KAP-eng.pdf</t>
  </si>
  <si>
    <t>https://www.undp.org/sites/g/files/zskgke326/files/2023-10/ethiopia_policy_brief_aug_2023_customary_institutions_and_national_dialogue.pdf</t>
  </si>
  <si>
    <t>https://www.undp.org/sites/g/files/zskgke326/files/migration/np/UNDP_NP_PREPARE_the-nepal-civil-service-and-re-structuring-of-the-state.pdf</t>
  </si>
  <si>
    <t>https://www.undp.org/sites/g/files/zskgke326/files/publications/UNDP-HIV-Global-Fund-Report-2015.pdf</t>
  </si>
  <si>
    <t>https://www.undp.org/sites/g/files/zskgke326/files/2022-07/YCL%20India%202021-22%20Cohort%20E-Publication.pdf</t>
  </si>
  <si>
    <t>https://www.undp.org/sites/g/files/zskgke326/files/publications/PN_Capacity_Development.pdf</t>
  </si>
  <si>
    <t>https://www.undp.org/sites/g/files/zskgke326/files/2021-09/UNDP%20Social%20and%20Environmental%20Standards_2019%20UPDATE.pdf</t>
  </si>
  <si>
    <t>https://www.undp.org/sites/g/files/zskgke326/files/2023-02/CPD%20Alg%C3%A9rie%202023-2027.pdf</t>
  </si>
  <si>
    <t>https://www.undp.org/sites/g/files/zskgke326/files/migration/cd/UNDP-CD-Note-Analyse_budget_2020_VF.pdf</t>
  </si>
  <si>
    <t>https://www.undp.org/sites/g/files/zskgke326/files/migration/quantum/NextGenERP-ProjectKickoffPresentation.pdf</t>
  </si>
  <si>
    <t>https://www.undp.org/sites/g/files/zskgke326/files/migration/cn/China-in-numbers-2021-policy-brief.pdf</t>
  </si>
  <si>
    <t>https://www.undp.org/sites/g/files/zskgke326/files/migration/bf/UNDP_bf_paned_2014.pdf</t>
  </si>
  <si>
    <t>https://www.undp.org/sites/g/files/zskgke326/files/2022-09/GEF-SGP%202022_Guidance%20Note.pdf</t>
  </si>
  <si>
    <t>https://www.undp.org/sites/g/files/zskgke326/files/2022-10/undp-cd-_unsdcf-rdc_2020-2024_.pdf</t>
  </si>
  <si>
    <t>https://www.undp.org/sites/g/files/zskgke326/files/publications/UNDPs%20Inclusive%20and%20Sustainable%20Growth-final.pdf</t>
  </si>
  <si>
    <t>https://www.undp.org/sites/g/files/zskgke326/files/2024-02/multidimensional_poverty_in_yemen_en.pdf</t>
  </si>
  <si>
    <t>https://www.undp.org/sites/g/files/zskgke326/files/2022-06/Stakeholder%20Engagement%20Plan%20%28SEP%29_FINAL.pdf</t>
  </si>
  <si>
    <t>https://www.undp.org/sites/g/files/zskgke326/files/2024-02/undp-rba-hdr_sahel_summary_eng.pdf</t>
  </si>
  <si>
    <t>https://www.undp.org/sites/g/files/zskgke326/files/publications/Strengthening%20Disaster%20Risk%20Governance-Full-Report.pdf</t>
  </si>
  <si>
    <t>https://www.undp.org/sites/g/files/zskgke326/files/2023-02/1%20Youth4Climate%20Solution%20-%2013%20Feb%20final.pdf</t>
  </si>
  <si>
    <t>https://www.undp.org/sites/g/files/zskgke326/files/2023-12/undp-np-tor-eoi-2023-bio_0.pdf</t>
  </si>
  <si>
    <t>https://www.undp.org/sites/g/files/zskgke326/files/publications/GCPSE_CitizenEngagement_2016.pdf</t>
  </si>
  <si>
    <t>https://www.undp.org/sites/g/files/zskgke326/files/migration/sa/Gender-Balance.pdf</t>
  </si>
  <si>
    <t>https://www.undp.org/sites/g/files/zskgke326/files/2021-06/UNDP-SOAS-Towards-Development-Solutions-to-Internal-Displacement-A-Political-Economy-Approach-EN.pdf</t>
  </si>
  <si>
    <t>https://www.undp.org/sites/g/files/zskgke326/files/2023-06/climate_environmental_security_rbas_policy_brief_may_2023.pdf</t>
  </si>
  <si>
    <t>https://www.undp.org/sites/g/files/zskgke326/files/2023-07/Social%20Cohesion_ENG.pdf</t>
  </si>
  <si>
    <t>https://www.undp.org/sites/g/files/zskgke326/files/migration/ly/2Disaster-Risk-Reduction---Risk-Assessment.pdf</t>
  </si>
  <si>
    <t>https://www.undp.org/sites/g/files/zskgke326/files/2022-12/undp-ci-evaluation-du-potentiel-des-femmes-a-acc-pnud-2022_0.pdf</t>
  </si>
  <si>
    <t>https://www.undp.org/sites/g/files/zskgke326/files/publications/Mine_Action_Executive_Summary.pdf</t>
  </si>
  <si>
    <t>https://www.undp.org/sites/g/files/zskgke326/files/publications/UNDP%20Gender,%20Adaptation%20and%20DRR%20Policy%20Brief%202-WEB.pdf</t>
  </si>
  <si>
    <t>https://www.undp.org/sites/g/files/zskgke326/files/2022-11/6425%20SESP_6425%20Togo_01Nov2021_FR_Clean.pdf</t>
  </si>
  <si>
    <t>https://www.undp.org/sites/g/files/zskgke326/files/migration/lk/UNDPLKA_Tourism_Roadmap.pdf</t>
  </si>
  <si>
    <t>https://www.undp.org/sites/g/files/zskgke326/files/migration/ml/c9cf104ffc6f1da7ee46427b8a023fa1cfbcf3ac09a1ce07776cce1c81a144b3.pdf</t>
  </si>
  <si>
    <t>https://www.undp.org/sites/g/files/zskgke326/files/2024-02/undp_trends_report_2024_0.pdf</t>
  </si>
  <si>
    <t>https://www.undp.org/sites/g/files/zskgke326/files/2023-01/country_programme_document_-_pakistan_2023-2027.pdf</t>
  </si>
  <si>
    <t>https://www.undp.org/sites/g/files/zskgke326/files/migration/pacific/Family-Planning-Training-Curriculum-Guide.pdf</t>
  </si>
  <si>
    <t>https://www.undp.org/sites/g/files/zskgke326/files/publications/UNDP_Private_Sector_Strategy_2018-2022_Annexes_I-VI.pdf</t>
  </si>
  <si>
    <t>https://www.undp.org/sites/g/files/zskgke326/files/2022-11/undp-cm-cpd-2025-fr.pdf</t>
  </si>
  <si>
    <t>https://www.undp.org/sites/g/files/zskgke326/files/migration/uz/uzb_un_1_The_Outlook_for_the_Development_of_Renewable_Energy_in_Uzbekistan.pdf</t>
  </si>
  <si>
    <t>https://www.undp.org/sites/g/files/zskgke326/files/2022-02/UNDP-eTendering-User-Guide-for-Bidders-Jan2022-FR.pdf</t>
  </si>
  <si>
    <t>https://www.undp.org/sites/g/files/zskgke326/files/2022-12/undp_quantum_-_user_guide_for_ic.pdf</t>
  </si>
  <si>
    <t>https://www.undp.org/sites/g/files/zskgke326/files/migration/nairobi_gc_red/CoBRRA_Conceptual_Framework.pdf</t>
  </si>
  <si>
    <t>https://www.undp.org/sites/g/files/zskgke326/files/2023-07/agri_value_chain_climate_chain_adaptation_training_manual.pdf</t>
  </si>
  <si>
    <t>https://www.undp.org/sites/g/files/zskgke326/files/2023-03/GBV%20Phase%20II%20Project%20Brief%20Brochure.pdf</t>
  </si>
  <si>
    <t>https://www.undp.org/sites/g/files/zskgke326/files/migration/ph/A-guidebook-on-Renewable-Energy-Project-Development.pdf</t>
  </si>
  <si>
    <t>https://www.undp.org/sites/g/files/zskgke326/files/2023-03/common_country_analysis_211221_-_sri_lanka.pdf</t>
  </si>
  <si>
    <t>https://www.undp.org/sites/g/files/zskgke326/files/2022-08/Best%20Practice-Aug%202022_0.pdf</t>
  </si>
  <si>
    <t>https://www.undp.org/sites/g/files/zskgke326/files/migration/cd/UNDP-CD-rapport-genre-2012.pdf</t>
  </si>
  <si>
    <t>https://www.undp.org/sites/g/files/zskgke326/files/publications/UNDP-RBAP-Building-Transparent-and-Open-Public-Procurement-Systems-for-SDGs-Achievement-in-ASEAN-2021.pdf</t>
  </si>
  <si>
    <t>https://www.undp.org/sites/g/files/zskgke326/files/migration/zw/UNDP_ZW_2017ZHDR_Briefs---Climate-Change-and-Education.pdf</t>
  </si>
  <si>
    <t>https://www.undp.org/sites/g/files/zskgke326/files/migration/rs/UNDP_SRB_Presentation-AD-survey-2013.pdf</t>
  </si>
  <si>
    <t>https://www.undp.org/sites/g/files/zskgke326/files/migration/asia_pacific_rbap/PC_YouthDiversion_0.pdf</t>
  </si>
  <si>
    <t>https://www.undp.org/sites/g/files/zskgke326/files/migration/eurasia/Poverty-inequality-and-social-policy-reform-in-the-former-Soviet-Union.pdf</t>
  </si>
  <si>
    <t>https://www.undp.org/sites/g/files/zskgke326/files/2023-07/SAP_Career%20Guidance%20%26%20Counselling%20Manual_ITI%20Students.pdf</t>
  </si>
  <si>
    <t>https://www.undp.org/sites/g/files/zskgke326/files/2023-12/high-integrity_carbon_markets_initiative_-_final.pdf</t>
  </si>
  <si>
    <t>https://www.undp.org/sites/g/files/zskgke326/files/migration/cn/China-Development-Finance-Report-UNDP.pdf</t>
  </si>
  <si>
    <t>https://www.undp.org/sites/g/files/zskgke326/files/2022-09/National%20readiness%20for%20nature-related%20disclosures%20in%20emerging%20markets.pdf</t>
  </si>
  <si>
    <t>https://www.undp.org/sites/g/files/zskgke326/files/migration/et/ethiopia-valueprotectedareas.pdf</t>
  </si>
  <si>
    <t>https://www.undp.org/sites/g/files/zskgke326/files/migration/pg/3673b9c6e6ee4bdb1e497b36679400f9f8e7f4ddafb3f52a1f63ba4962084a51.pdf</t>
  </si>
  <si>
    <t>https://www.undp.org/sites/g/files/zskgke326/files/publications/UNDP%20SES%202021_French.pdf</t>
  </si>
  <si>
    <t>https://www.undp.org/sites/g/files/zskgke326/files/migration/tz/UNDP-Tanzania-Success-Stories---Election-Support-2010.pdf</t>
  </si>
  <si>
    <t>https://www.undp.org/sites/g/files/zskgke326/files/2022-07/UNDP%20Strategic%20Plan%202022-2025.pdf</t>
  </si>
  <si>
    <t>https://www.undp.org/sites/g/files/zskgke326/files/2023-02/TOR%20-%20Junior%20Communication%20Officer_FullTime.pdf</t>
  </si>
  <si>
    <t>https://www.undp.org/sites/g/files/zskgke326/files/migration/pe/PE_UNDP_Country-programme-document-2022-2026.pdf</t>
  </si>
  <si>
    <t>https://www.undp.org/sites/g/files/zskgke326/files/migration/africa/SP-and-Informality_-FRENCH_low1.pdf</t>
  </si>
  <si>
    <t>https://www.undp.org/sites/g/files/zskgke326/files/2023-07/undp-africa-soldiers-citizens-mini-2023-en.pdf</t>
  </si>
  <si>
    <t>https://www.undp.org/sites/g/files/zskgke326/files/migration/africa/UNDP-JourneyToExtremism-report-2017-French.pdf</t>
  </si>
  <si>
    <t>https://www.undp.org/sites/g/files/zskgke326/files/migration/mu/HDR-2020---Mauritius-Country-Note.pdf</t>
  </si>
  <si>
    <t>https://www.undp.org/sites/g/files/zskgke326/files/migration/cd/UNDP-CD-Profil-PROVINCE-Katanga.pdf</t>
  </si>
  <si>
    <t>https://www.undp.org/sites/g/files/zskgke326/files/2023-01/Implementing%20Sustainable%20Development%20Goals_eng_updated.pdf</t>
  </si>
  <si>
    <t>https://www.undp.org/sites/g/files/zskgke326/files/2023-02/UNDP-JourneyToExtremism-report-2023-english_1.pdf</t>
  </si>
  <si>
    <t>https://www.undp.org/sites/g/files/zskgke326/files/2023-09/undp-a-shared-vision-for-technology-and-governance.pdf</t>
  </si>
  <si>
    <t>https://www.undp.org/sites/g/files/zskgke326/files/2022-09/The%20Africa%20Care%20Index%202022_E-version_14%20Sept%202022.pdf</t>
  </si>
  <si>
    <t>https://www.undp.org/sites/g/files/zskgke326/files/2024-03/List%20of%20informal%20consultations%20and%20briefings-Annual%20Session%202024%20%28as%20of%2018Mar2024%29.pdf</t>
  </si>
  <si>
    <t>https://www.undp.org/sites/g/files/zskgke326/files/migration/ks/UNDP-Corruption-Risk-Assessment-ENG.PDF</t>
  </si>
  <si>
    <t>https://www.undp.org/sites/g/files/zskgke326/files/publications/chapter6.pdf</t>
  </si>
  <si>
    <t>https://www.undp.org/sites/g/files/zskgke326/files/publications/UNDP_ForesightManual_2018.pdf</t>
  </si>
  <si>
    <t>https://www.undp.org/sites/g/files/zskgke326/files/2024-03/Tentative%20Workplan-Annual%20Session%202024%20%28as%20of%2019March2024%29.pdf</t>
  </si>
  <si>
    <t>https://www.undp.org/sites/g/files/zskgke326/files/2023-05/Budget%20Analysis%202022%20Final%20Submission.pdf</t>
  </si>
  <si>
    <t>https://www.undp.org/sites/g/files/zskgke326/files/2024-01/%2Afinal%20dpfpa2024-1-2.pdf</t>
  </si>
  <si>
    <t>https://www.undp.org/sites/g/files/zskgke326/files/migration/zw/UNDP_ZW_2017ZHDR_Full.pdf</t>
  </si>
  <si>
    <t>https://www.undp.org/sites/g/files/zskgke326/files/migration/in/english-version---lq.pdf</t>
  </si>
  <si>
    <t>https://www.undp.org/sites/g/files/zskgke326/files/publications/chapter12.pdf</t>
  </si>
  <si>
    <t>https://www.undp.org/sites/g/files/zskgke326/files/publications/PARPN_English.pdf</t>
  </si>
  <si>
    <t>https://www.undp.org/sites/g/files/zskgke326/files/migration/latinamerica/PNUD_Reporte_Frances.pdf</t>
  </si>
  <si>
    <t>https://www.undp.org/sites/g/files/zskgke326/files/2024-03/List%20of%20informal%20consultations%20and%20briefing%20%28as%20of%208Mar2024%29.pdf</t>
  </si>
  <si>
    <t>https://www.undp.org/sites/g/files/zskgke326/files/2024-03/List%20of%20informal%20consultations%20and%20briefings_1.pdf</t>
  </si>
  <si>
    <t>https://www.undp.org/sites/g/files/zskgke326/files/2024-03/hdr2023-24snapshoten_1.pdf</t>
  </si>
  <si>
    <t>https://www.undp.org/sites/g/files/zskgke326/files/2024-03/List%20of%20informal%20consultations%20and%20briefings.pdf</t>
  </si>
  <si>
    <t>https://www.undp.org/sites/g/files/zskgke326/files/2022-09/hdr2021-22pdf_1_1.pdf</t>
  </si>
  <si>
    <t>https://www.undp.org/sites/g/files/zskgke326/files/2022-06/%5BENG%5D%20Summary%20report%20-%20Chinese%20Cities%20SDG%20Progress%20Report%20Eng%20final_updated.pdf</t>
  </si>
  <si>
    <t>https://www.undp.org/sites/g/files/zskgke326/files/2024-03/List%20of%20informal%20consultations%20and%20briefings_0.pdf</t>
  </si>
  <si>
    <t>https://www.undp.org/sites/g/files/zskgke326/files/2023-06/gsni202302pdf_0.pdf</t>
  </si>
  <si>
    <t>https://www.undp.org/sites/g/files/zskgke326/files/2023-08/policy_brief_-_blue_economy_version_10_28-08-2023_web-only.pdf</t>
  </si>
  <si>
    <t>https://www.undp.org/sites/g/files/zskgke326/files/2024-03/final_cpd_2024-2028_mauritius_approved_eb_31_january_2024_1.pdf</t>
  </si>
  <si>
    <t>https://www.undp.org/sites/g/files/zskgke326/files/2024-03/cop_sifaka_eng.pdf</t>
  </si>
  <si>
    <t>https://www.undp.org/sites/g/files/zskgke326/files/migration/cn/EN.pdf</t>
  </si>
  <si>
    <t>https://www.undp.org/sites/g/files/zskgke326/files/2023-07/final_dfa_2022_report.pdf</t>
  </si>
  <si>
    <t>https://www.undp.org/sites/g/files/zskgke326/files/2024-03/eng.pdf</t>
  </si>
  <si>
    <t>https://www.undp.org/sites/g/files/zskgke326/files/2023-11/impact_of_climate_change_on_human_development_in_yemen.pdf</t>
  </si>
  <si>
    <t>https://www.undp.org/sites/g/files/zskgke326/files/2023-07/common-framework-of-sustainable-finance-taxonomies-lac.pdf</t>
  </si>
  <si>
    <t>https://www.undp.org/sites/g/files/zskgke326/files/migration/ly/UNDP_FAO_Report.pdf</t>
  </si>
  <si>
    <t>https://www.undp.org/sites/g/files/zskgke326/files/2024-03/hdr2023-24overviewen.pdf</t>
  </si>
  <si>
    <t>https://www.undp.org/sites/g/files/zskgke326/files/2024-03/ru.pdf</t>
  </si>
  <si>
    <t>https://www.undp.org/sites/g/files/zskgke326/files/2024-03/global-principles-for-the-capacity-assessment-of-national-human-rights-insitutions-fr.pdf</t>
  </si>
  <si>
    <t>https://www.undp.org/sites/g/files/zskgke326/files/publications/Technology_Needs_Assessment_Handbook.pdf</t>
  </si>
  <si>
    <t>https://www.undp.org/sites/g/files/zskgke326/files/2024-03/HDR23-24_PR_EN.pdf</t>
  </si>
  <si>
    <t>https://www.undp.org/sites/g/files/zskgke326/files/2024-03/irff_irh_western_balkans_scoping_study_final.pdf</t>
  </si>
  <si>
    <t>https://www.undp.org/sites/g/files/zskgke326/files/2024-03/hdr2023-24snapshotfr_0.pdf</t>
  </si>
  <si>
    <t>https://www.undp.org/sites/g/files/zskgke326/files/2024-03/hdr2023-24snapshotfr.pdf</t>
  </si>
  <si>
    <t>https://www.undp.org/sites/g/files/zskgke326/files/2024-03/hdr2023-24snapshotfr_1.pdf</t>
  </si>
  <si>
    <t>https://www.undp.org/sites/g/files/zskgke326/files/2024-03/investment_case_for_tobacco_control_in_ghana.pdf</t>
  </si>
  <si>
    <t>https://www.undp.org/sites/g/files/zskgke326/files/2024-03/dp2024-8%20.pdf</t>
  </si>
  <si>
    <t>https://www.undp.org/sites/g/files/zskgke326/files/2024-03/undp-dfs-indentifying-key-priorities-and-regional-development-gaps-at-the-local-level.pdf</t>
  </si>
  <si>
    <t>https://www.undp.org/sites/g/files/zskgke326/files/undp/library/corporate/Transparency/AEAC_2019_Annual_Report.pdf</t>
  </si>
  <si>
    <t>https://www.undp.org/sites/g/files/zskgke326/files/migration/tr/Post_Conflict_Economic_Recovery_Report.pdf</t>
  </si>
  <si>
    <t>https://www.undp.org/sites/g/files/zskgke326/files/2024-03/pnud-rapport_de_capitalisation28-07.pdf</t>
  </si>
  <si>
    <t>https://www.undp.org/sites/g/files/zskgke326/files/2024-03/nepal_diagnostic_report-_final.pdf</t>
  </si>
  <si>
    <t>https://www.undp.org/sites/g/files/zskgke326/files/2024-03/hdr2023-24snapshoten_1_0.pdf</t>
  </si>
  <si>
    <t>https://www.undp.org/sites/g/files/zskgke326/files/2024-03/hdr2023-24_report_en_wo_annex.pdf</t>
  </si>
  <si>
    <t>https://www.undp.org/sites/g/files/zskgke326/files/2024-02/undp-pacific-tobacco-control-2024.pdf</t>
  </si>
  <si>
    <t>https://www.undp.org/sites/g/files/zskgke326/files/2024-03/hdr2023-24snapshoten_1_1.pdf</t>
  </si>
  <si>
    <t>https://www.undp.org/sites/g/files/zskgke326/files/2024-03/undp_sy_hdr2023-24-fullreport.pdf</t>
  </si>
  <si>
    <t>https://www.undp.org/sites/g/files/zskgke326/files/2024-03/hdr_report_2024.pdf</t>
  </si>
  <si>
    <t>https://www.undp.org/sites/g/files/zskgke326/files/2024-03/undp_regional_human_development_full_report.pdf</t>
  </si>
  <si>
    <t>https://www.undp.org/sites/g/files/zskgke326/files/2024-03/hdr2023-24_report_en_wo_annex_0.pdf</t>
  </si>
  <si>
    <t>https://www.undp.org/sites/g/files/zskgke326/files/2024-03/hdr2023-24snapshotfr_1_0.pdf</t>
  </si>
  <si>
    <t>https://www.undp.org/sites/g/files/zskgke326/files/2024-03/hdr2023-24reporten_0.pdf</t>
  </si>
  <si>
    <t>https://www.undp.org/sites/g/files/zskgke326/files/2024-03/hdr2023-24reporten_4.pdf</t>
  </si>
  <si>
    <t>https://www.undp.org/sites/g/files/zskgke326/files/2024-03/hdr2023-24reporten_1.pdf</t>
  </si>
  <si>
    <t>https://www.undp.org/sites/g/files/zskgke326/files/2024-03/hdr2023-24reporten_3.pdf</t>
  </si>
  <si>
    <t>https://www.undp.org/sites/g/files/zskgke326/files/2024-03/hdr2023-24reporten_3_1.pdf</t>
  </si>
  <si>
    <t>https://www.undp.org/sites/g/files/zskgke326/files/2024-03/hdr2023-24reporten.pdf</t>
  </si>
  <si>
    <t>https://www.undp.org/sites/g/files/zskgke326/files/2024-03/hdr2023-24reporten_3_0.pdf</t>
  </si>
  <si>
    <t>https://www.undp.org/sites/g/files/zskgke326/files/2024-03/human_development_report_2023-24.pdf</t>
  </si>
  <si>
    <t>https://cdn.cfr.org/sites/default/files/pdf/Jonas_Oransky_Presentation-8_9_22.pdf</t>
  </si>
  <si>
    <t>https://cdn.cfr.org/sites/default/files/report_pdf/the-united-states-china-and-taiwan-a-strategy-to-prevent-war.pdf</t>
  </si>
  <si>
    <t>https://cdn.cfr.org/sites/default/files/pdf/A%20Conversation%20with%20Secretary%20Antony%20Blinken.pdf</t>
  </si>
  <si>
    <t>https://cdn.cfr.org/sites/default/files/report_pdf/Africa_Task_Force_Web.pdf</t>
  </si>
  <si>
    <t>https://cdn.cfr.org/sites/default/files/pdf/How%20Does%20the%20War%20in%20Ukraine%20End.pdf</t>
  </si>
  <si>
    <t>https://cdn.cfr.org/sites/default/files/report_pdf/bollyky-testimony-12.1.20.pdf</t>
  </si>
  <si>
    <t>https://cdn.cfr.org/sites/default/files/pdf/1.16%20Ukraine%20War%20Update.pdf</t>
  </si>
  <si>
    <t>https://cdn.cfr.org/sites/default/files/pdf/Morse%20Booklet%200926_2023%20FINAL.pdf</t>
  </si>
  <si>
    <t>https://cdn.cfr.org/sites/default/files/pdf/Sorensen%20Booklet%202023_PCS%20Edits.pdf</t>
  </si>
  <si>
    <t>https://cdn.cfr.org/sites/default/files/pdf/1.31%20Haass%20BL%20Final%20Roster.pdf</t>
  </si>
  <si>
    <t>https://cdn.cfr.org/sites/default/files/one-page-bio/Max%20Boot%20long%20bio%202-27-20.pdf</t>
  </si>
  <si>
    <t>https://cdn.cfr.org/sites/default/files/pdf/FY23%20McKeon%20Booklet_Final.pdf</t>
  </si>
  <si>
    <t>https://cdn.cfr.org/sites/default/files/pdf/8-20%20Tokyo%20Presentation.pdf</t>
  </si>
  <si>
    <t>https://cdn.cfr.org/sites/default/files/report_pdf/PPS2022.pdf</t>
  </si>
  <si>
    <t>https://cdn.cfr.org/sites/default/files/pdf/2013/03/Special_Operations_CSR66.pdf</t>
  </si>
  <si>
    <t>https://cdn.cfr.org/sites/default/files/pdf/CFR_2018_Financial_statements.pdf</t>
  </si>
  <si>
    <t>https://cdn.cfr.org/sites/default/files/pdf/2021%20Financial%20Statements%20and%20Report%20of%20Independent%20Certified%20Public%20Accountants.pdf</t>
  </si>
  <si>
    <t>https://cdn.cfr.org/sites/default/files/pdf/2011/09/Recovery_CycleCharts.pdf</t>
  </si>
  <si>
    <t>https://cdn.cfr.org/sites/default/files/one-page-bio/Gayle%20Lemmon.pdf</t>
  </si>
  <si>
    <t>https://cdn.cfr.org/sites/default/files/report_pdf/The%20Global%20Governance%20of%20Emerging%20Zoonotic%20Diseases%20-%20Challenges%20and%20Proposed%20Reforms_0.pdf</t>
  </si>
  <si>
    <t>https://cdn.cfr.org/sites/default/files/pdf/Industrial%20Base%20Final%20Roster.pdf</t>
  </si>
  <si>
    <t>https://cdn.cfr.org/sites/default/files/pdf/AI%20Power%20Paradox%20Meeting%20Roster.pdf</t>
  </si>
  <si>
    <t>https://cdn.cfr.org/sites/default/files/pdf/Wally%20Adeyemo%20Roster%20FINAL.pdf</t>
  </si>
  <si>
    <t>https://cdn.cfr.org/sites/default/files/pdf/A%20Conversation%20With%20Secretary%20of%20Transportation%20Pete%20Buttigieg%20Final.pdf</t>
  </si>
  <si>
    <t>https://cdn.cfr.org/sites/default/files/pdf/CFR%202023%20College%20and%20University%20Educators%20Workshop%20Agenda_0.pdf</t>
  </si>
  <si>
    <t>https://cdn.cfr.org/sites/default/files/pdf/2023%20Council%20on%20Foreign%20Relations%20Inc.%20FS.pdf</t>
  </si>
  <si>
    <t>https://cdn.cfr.org/sites/default/files/pdf/AJWH_DPF_FINAL%20%28003%29.pdf</t>
  </si>
  <si>
    <t>https://cdn.cfr.org/sites/default/files/pdf/IAF%20Booklet%20SL%20Edits%20Final%20Copy.pdf</t>
  </si>
  <si>
    <t>https://cdn.cfr.org/sites/default/files/pdf/Ukraine%20Update--Pursuing%20Justice%20in%20Wartime.pdf</t>
  </si>
  <si>
    <t>https://cdn.cfr.org/sites/default/files/pdf/India%20Final%20Roster.pdf</t>
  </si>
  <si>
    <t>https://cdn.cfr.org/sites/default/files/pdf/Networks%20of%20Influence%20Iran%27s%20Agenda%20in%20the%20Middle%20East%20Final.pdf</t>
  </si>
  <si>
    <t>https://cdn.cfr.org/sites/default/files/pdf/FinalMeetingPacket_RoleofGovernmentSuppressingDisinfo.pdf</t>
  </si>
  <si>
    <t>https://cdn.cfr.org/sites/default/files/pdf/Neuberger%20Roster.pdf</t>
  </si>
  <si>
    <t>https://cdn.cfr.org/sites/default/files/pdf/Malaysia%20Final%20Roster.pdf</t>
  </si>
  <si>
    <t>https://cdn.cfr.org/sites/default/files/pdf/A%20Conversation%20With%20Prime%20Minister%20al-Sudani%20of%20Iraq.pdf</t>
  </si>
  <si>
    <t>https://cdn.cfr.org/sites/default/files/pdf/Ambassadors%20Panel%20Roster%20.pdf</t>
  </si>
  <si>
    <t>https://cdn.cfr.org/sites/default/files/pdf/A%20Conversation%20with%20Gary%20Gensler.pdf</t>
  </si>
  <si>
    <t>https://cdn.cfr.org/sites/default/files/pdf/9.27.23EventPackage.pdf</t>
  </si>
  <si>
    <t>https://cdn.cfr.org/sites/default/files/pdf/MeetingPacket_IHMERoundtable.pdf</t>
  </si>
  <si>
    <t>https://cdn.cfr.org/sites/default/files/pdf/4.17.23%20SJ%20Webinar%20Roster.pdf</t>
  </si>
  <si>
    <t>https://cdn.cfr.org/sites/default/files/pdf/Ambassador%20Linda%20Thomas-Greenfield.pdf</t>
  </si>
  <si>
    <t>https://cdn.cfr.org/sites/default/files/pdf/Freidheim%20Symposium%20Booklet.pdf</t>
  </si>
  <si>
    <t>https://cdn.cfr.org/sites/default/files/pdf/Livestream%20CFR%202023%20College%20and%20University%20Educators%20Workshop%20Agenda.pdf</t>
  </si>
  <si>
    <t>https://cdn.cfr.org/sites/default/files/pdf/Military%20Town%20Hall%20Roster.pdf</t>
  </si>
  <si>
    <t>https://cdn.cfr.org/sites/default/files/pdf/Task%20Force%20Roster.pdf</t>
  </si>
  <si>
    <t>https://cdn.cfr.org/sites/default/files/pdf/7.26.23%20RFP%20Webinar%20Roster_0.pdf</t>
  </si>
  <si>
    <t>http://cdn.cfr.org/sites/default/files/one-page-bio/Gayle%20Lemmon.pdf</t>
  </si>
  <si>
    <t>https://cdn.cfr.org/sites/default/files/pdf/CompleteMeetingPacket_NuzzoMay2_0.pdf</t>
  </si>
  <si>
    <t>https://cdn.cfr.org/sites/default/files/pdf/Final%20Roster%20A%20Conversation%20With%20Sheikh%20Mohammad%20bin%20Abdulkarim%20Al-Issa.pdf</t>
  </si>
  <si>
    <t>https://cdn.cfr.org/sites/default/files/pdf/6.28.23%20RFP%20Webinar%20Roster.pdf</t>
  </si>
  <si>
    <t>https://cdn.cfr.org/sites/default/files/pdf/2014/07/Biddle%20HASC%20Testimony%20Iraq%20and%20Syria%207%2029%2014.pdf</t>
  </si>
  <si>
    <t>http://cdn.cfr.org/sites/default/files/report_pdf/Africa_Task_Force_Web.pdf</t>
  </si>
  <si>
    <t>https://cdn.cfr.org/sites/default/files/pdf/Complete_MeetingPacket_ARPAH.pdf</t>
  </si>
  <si>
    <t>http://cdn.cfr.org/sites/default/files/report_pdf/The%20Global%20Governance%20of%20Emerging%20Zoonotic%20Diseases%20-%20Challenges%20and%20Proposed%20Reforms_0.pdf</t>
  </si>
  <si>
    <t>https://cdn.cfr.org/sites/default/files/pdf/2005/08/Eatwell_CapFlow_Paper.pdf</t>
  </si>
  <si>
    <t>http://cdn.cfr.org/sites/default/files/pdf/2014/07/Biddle%20HASC%20Testimony%20Iraq%20and%20Syria%207%2029%2014.pdf</t>
  </si>
  <si>
    <t>https://cdn.cfr.org/sites/default/files/pdf/Climate%20Finance%20Roster.pdf</t>
  </si>
  <si>
    <t>https://global-uploads.webflow.com/603f45b4a78e804df03a747d/626a8c4bb67408d7eb8ee239_WC_Analyst-Day-Presentation-(Apr-2022)_vF.pdf</t>
  </si>
  <si>
    <t>https://global-uploads.webflow.com/5f875cd1ea574206be6dae78/6511e9755e26e6124715d661_FAQs%20on%20CY2024%20Final%20Rule%20for%20Marketing%20and%20Communication.pdf</t>
  </si>
  <si>
    <t>https://global-uploads.webflow.com/638d55828e7d02115b5adb40/64a424fd3e98472ba627300c_FINAL%20icrg%20conf2023reg0703%20web.pdf</t>
  </si>
  <si>
    <t>https://global-uploads.webflow.com/5f3c52348f5b5238b5f12c65/614e53f4481e2ca0d08073e2_VANDERBILT_Deck_V9_PRESENTATION_PDF_Title.pdf</t>
  </si>
  <si>
    <t>https://global-uploads.webflow.com/60977df6f87f4b07722320d6/6475acedc3f3fd0a9e9cdfc7_Q1_2023_Cenomi%20Retail%20-%20Earnings%20Presentation%20-%20FINAL.pdf</t>
  </si>
  <si>
    <t>https://global-uploads.webflow.com/60c71aad4fceb70a4b903acb/6231d1f648b14480e0439217_GS1%20communication%20-%20Codification%20of%20medicines%20in%20France_English%20final%20(002).pdf</t>
  </si>
  <si>
    <t>https://global-uploads.webflow.com/60b72abd7ed67fd392b055fc/60f00c677b549b3be5dc092c_Al%20Hokair%20Results%20Presentation%20-%20Q2-FY21%20-%20Final.pdf</t>
  </si>
  <si>
    <t>https://global-uploads.webflow.com/640b21824379a3d73f0eecde/64ee77f13bb87be79f86d347_2599295.pdf</t>
  </si>
  <si>
    <t>https://global-uploads.webflow.com/629f1b36bee3b058907852a0/64e635d598f8ef983cec1577_DOF%20Group%20ASA%20%20-%20Presentation%20Q2%202023.pdf</t>
  </si>
  <si>
    <t>https://global-uploads.webflow.com/60977df6f87f4b07722320d6/620251d6ebd01a4a5d778610_20220208_Alhokair_9MFY22_Earnings_Presentation_Final.pdf</t>
  </si>
  <si>
    <t>https://global-uploads.webflow.com/5ebb025acc0636dcb2ebfd26/612fdf6f30e88d04b7ce5c51_PROTECTING-GENERATION-NOW-Detective%20Sergeant%20Jason%20Kushmaul-08-28-2021.pdf</t>
  </si>
  <si>
    <t>https://global-uploads.webflow.com/6473d8d02a3cf26273f2787d/6473d8d02a3cf26273f28ac4_E2E_Networks_Investor_Presentation_10_Feb_2023.pdf</t>
  </si>
  <si>
    <t>https://global-uploads.webflow.com/6144af738fdc1d15c9a077d0/64e6b19b9bd249b75955553f_RFF%20FY23%20financial%20results%20presentation_Final1.pdf</t>
  </si>
  <si>
    <t>https://global-uploads.webflow.com/5f3d31b028d8810bcdf1956d/60da36548b15ef3ba27d1169_PR_HRS_v5.pdf</t>
  </si>
  <si>
    <t>https://global-uploads.webflow.com/5d3725188825e071f1670246/6100320fa8865b09344ce7e1_OSEP_PBIS_and_Equity_2021_06_26.pdf</t>
  </si>
  <si>
    <t>https://global-uploads.webflow.com/62b39f5841e0643870bf4cbe/63a8774104038c79840e1190_Guide%20-%20Rapport%20annuel%20du%20DPO.pdf</t>
  </si>
  <si>
    <t>https://global-uploads.webflow.com/638d55828e7d02115b5adb40/64c2654d4c84135beb1d97d7_FINAL%20icrg%20conf2023reg0719%20web.pdf</t>
  </si>
  <si>
    <t>https://global-uploads.webflow.com/60b72abd7ed67fd392b055fc/64d35c343290b37617060300_Q2_2023_Cenomi%20Retail_Earnings_Presentation-Final.pdf</t>
  </si>
  <si>
    <t>https://global-uploads.webflow.com/60977df6f87f4b07722320d6/618d0823a367ad222c6aba62_20211111_Alhokair_H1FY22_Earnings_Presentation_FINAL.pdf</t>
  </si>
  <si>
    <t>https://global-uploads.webflow.com/5fe9fca9dfeb346c9de01afa/63fd299ad80f317cb9a2f199_MKT.0123.01%20Cut%20Sheet%20KE1273-03.pdf</t>
  </si>
  <si>
    <t>https://global-uploads.webflow.com/60977df6f87f4b07722320d6/64d35be43ca7f23f2de67f2c_Q2_2023_Cenomi%20Retail_Earnings_Presentation-Final.pdf</t>
  </si>
  <si>
    <t>https://global-uploads.webflow.com/60977df6f87f4b07722320d6/62c2d97eefce291846d877e9_20220703_Alhokair_FY22_Earnings_Presentation_Final.pdf</t>
  </si>
  <si>
    <t>https://global-uploads.webflow.com/63613d199ff8a23230034cee/644c2df771ca412a42c523dd_Vashe%20Brochure%20%E2%80%93%20Never%20Compromise.pdf</t>
  </si>
  <si>
    <t>https://global-uploads.webflow.com/636a17b81f72224488d65b95/636c4301b14d5e72c56d7e8f_C182T%20QRH%20JAN%202022.pdf</t>
  </si>
  <si>
    <t>https://global-uploads.webflow.com/6391f789dea6c35729e675fd/63c6f679ec27faa9637f247f_Tesla%20Megapack.pdf</t>
  </si>
  <si>
    <t>https://global-uploads.webflow.com/606475d7dbb59f278b7f477a/615f12d08ffe5bc6c57b0c0c_Q4%20FY21%20EI%20Newsletter.pdf</t>
  </si>
  <si>
    <t>https://global-uploads.webflow.com/5f29edcccc8a2a029f37475a/603d9ced2452d5fdbb2bd112_HUMBL%20Company%20Roadmap%202021%20PDF.pdf</t>
  </si>
  <si>
    <t>https://global-uploads.webflow.com/5fe9fca9dfeb346c9de01afa/602c36a6bae88c8b322de387_MKT.0065.01%20Cut%20Sheet%20KE1165-23.pdf</t>
  </si>
  <si>
    <t>https://global-uploads.webflow.com/5e10d18b946b125bbbb06e55/5e85334bfa63bc3632808141_Cationic_Biomaterials-Deck.pdf</t>
  </si>
  <si>
    <t>https://global-uploads.webflow.com/5d3725188825e071f1670246/63599f4a707d7ba4b99a2c5b_1J_Martinez_Lazega_Weretka_REVISED.pdf</t>
  </si>
  <si>
    <t>https://global-uploads.webflow.com/5efdebdeb7b3547cff001ad5/5fe0de1dec14ee0a23a52501_KOOS%20(AVJ%20genou).pdf</t>
  </si>
  <si>
    <t>https://global-uploads.webflow.com/6357de13fd34f9923526cfba/63ed2d8141af71d8278f2621_LASACT%2723%20Call%20for%20Papers.pdf</t>
  </si>
  <si>
    <t>https://global-uploads.webflow.com/5fe9fca9dfeb346c9de01afa/602c33938cd537270ab6998b_MKT.0080.01%20Cut%20Sheet%20KE1204.pdf</t>
  </si>
  <si>
    <t>https://global-uploads.webflow.com/5abeb47f0c8918507ba2ed01/60c24ae4d66f55afdebc2003_Clinical%20Reasoning%20Training_Smaller.pdf</t>
  </si>
  <si>
    <t>https://global-uploads.webflow.com/5fe9fca9dfeb346c9de01afa/602c33738cf0d75e65cfd672_MKT.0081.01%20Cut%20Sheet%20KE1113.pdf</t>
  </si>
  <si>
    <t>https://global-uploads.webflow.com/61407cfb5ef4704efe9afdc6/63dbe8db95bfee542a637a0e_Ceati%20-%20S%26I%20Conference%20Agenda_Jan31.pdf</t>
  </si>
  <si>
    <t>https://global-uploads.webflow.com/5ff64d96315926a1bbd8c3fb/60c9372bc405a00ed6c780a9_Lesson%204%20-%20Elem.pdf</t>
  </si>
  <si>
    <t>https://global-uploads.webflow.com/5d3725188825e071f1670246/5d83c3c3aeb1861c3068ec47_E11_Kato_et_al.pdf</t>
  </si>
  <si>
    <t>https://global-uploads.webflow.com/5b461e749f42b15163162825/6464a5a7dec32f91e4a2bf68_24-132%20WSO-2023-2024%20Season-Brochure_5x8.75_v4.pdf</t>
  </si>
  <si>
    <t>https://global-uploads.webflow.com/6227ac70a995625510f7f520/64fb7add5b8bcb6075746160_DRAFT%20BoD%20Minutes_June%202023.pdf</t>
  </si>
  <si>
    <t>https://global-uploads.webflow.com/5fa31a44adc53d0ebdad0a0e/627f82cf7980b60010897e10_General%20CSA%20Safety%20Presentation%20-%20Read%20Only.pdf</t>
  </si>
  <si>
    <t>https://global-uploads.webflow.com/5fe9fca9dfeb346c9de01afa/602c2cba7078cea47bd10625_MKT.0067.01%20Cut%20Sheet%20KE1073-05.pdf</t>
  </si>
  <si>
    <t>https://global-uploads.webflow.com/5eb9ae44178d1f3631aa08b8/5f23817e6561dd59d1e5828c_Introductory-Presentation-Facilitation-Guide.pdf</t>
  </si>
  <si>
    <t>https://global-uploads.webflow.com/6357de13fd34f9923526cfba/63ed2d9302d6cdabb714c963_Checklist%20for%20LASACT%20%E2%80%9923%20Conference.pdf</t>
  </si>
  <si>
    <t>https://global-uploads.webflow.com/609140263136444ff4f7a95c/631f54c4dc22839da354a5ff_Session%201%20Participant%20Guide_CJedit.pdf</t>
  </si>
  <si>
    <t>https://global-uploads.webflow.com/5f1af76db47b36e28b98eead/62184e785e1cf96a2625c370_SSAC22%20Agenda%20vF2.pdf</t>
  </si>
  <si>
    <t>https://global-uploads.webflow.com/5fe9fca9dfeb346c9de01afa/602ea43f920eb66ed8b0743b_MKT.0082.01%20Cut%20Sheet%20KE1186-01.pdf</t>
  </si>
  <si>
    <t>https://global-uploads.webflow.com/5db335d267049062372850cf/60cb6e416fd5ac0fc536becc_Dualite%20Presentation%202021.pdf</t>
  </si>
  <si>
    <t>https://global-uploads.webflow.com/5fdbef8e41e159866b377f18/6422967da423b051cbe9feec_Villa%20M%20-%20Sweet%20Red%20Tech%20Sheet.pdf</t>
  </si>
  <si>
    <t>https://global-uploads.webflow.com/5ad78fb6e6f074329c1b5e18/643ebc5fc728d2e2c256ec90_website%20Prior%20Seminar%20NR-5-23.pdf</t>
  </si>
  <si>
    <t>https://global-uploads.webflow.com/5beca5810001645b85db2421/6494f8313c2e7851a8522833_2023%20Clean%20Energy%20and%20Reliability%20Webinar%20Presentation.pdf</t>
  </si>
  <si>
    <t>https://global-uploads.webflow.com/5cd9d42afabc99c4503a9f90/5e8371401cc0d149adfdd54e_Responsible%20Decision-Making%20-%20Sample%20Lesson.pdf</t>
  </si>
  <si>
    <t>https://global-uploads.webflow.com/5ef3b6e3d8b20da27f4a3160/6042b25783b47df94ff086f1_WhatsApp%20Monetization%20Case%20-%20Abhishek%20Rai.pdf</t>
  </si>
  <si>
    <t>https://global-uploads.webflow.com/6131fc18460581b066991c2b/651edf5748428a3c2cc4d2ba_CEATI2023_T%26D_Prospectus_Oct5.pdf</t>
  </si>
  <si>
    <t>https://global-uploads.webflow.com/63613d199ff8a2310e034cf0/63613d199ff8a23283034e0d_6-Prompt-Final-Miller-URGO.pdf</t>
  </si>
  <si>
    <t>https://global-uploads.webflow.com/62040a1e310eec433fdb8a03/6298e523832e3ccd0e9e8f55_SR%20FlipBook%20MAY.pdf</t>
  </si>
  <si>
    <t>https://global-uploads.webflow.com/5bcb43bd79f0443283c7f876/606667195124794b825a3f72_Tower_Climber_Orientation.pdf</t>
  </si>
  <si>
    <t>https://global-uploads.webflow.com/5d55b5dc45d1156978050ca3/6453ca9fa58028cde5ca272c_500055-ART%20Rev%20C%20PAL%20IFU.pdf</t>
  </si>
  <si>
    <t>https://global-uploads.webflow.com/6131fc18460581b066991c2b/63d01217586185d7d897ac50_Hydropower%20Workforce%20Workshop%20Agenda%20-%20CEATI.pdf</t>
  </si>
  <si>
    <t>https://global-uploads.webflow.com/61407cfb5ef4704efe9afdc6/63d43c1f0b2faa31a865bfaa_CEATI_2023TD_Brochure.pdf</t>
  </si>
  <si>
    <t>https://global-uploads.webflow.com/5fe9fca9dfeb346c9de01afa/602c2f8791649b00ba9218a2_MKT.0060.01%20Cut%20Sheet%20KE1266-01.pdf</t>
  </si>
  <si>
    <t>https://global-uploads.webflow.com/5d65d8be071de81dc3ec3fd6/5de221dc5f176237a42f85cd_Records%20Itemized%20Costs.pdf</t>
  </si>
  <si>
    <t>https://global-uploads.webflow.com/5e332a62c703f653182faf47/5e332a62c703f6443c2fdf0a_content.pdf</t>
  </si>
  <si>
    <t>https://global-uploads.webflow.com/60f65947aae4a4671fc56069/61fa1422a0ccdbeab3b855f1_200511-ADAWA-MRONJ-Guide-1.pdf</t>
  </si>
  <si>
    <t>https://global-uploads.webflow.com/63613d199ff8a23230034cee/63613d199ff8a20d10034dc4_Pattison-Moisturization-and-Lubrication-Poster-2013.pdf</t>
  </si>
  <si>
    <t>https://global-uploads.webflow.com/64dd091f91b3ca8e6309dc0d/651d62dffb5e1d60c1066f1d_rol_research_thesis_10-4-2023%5B22%5D.pdf</t>
  </si>
  <si>
    <t>https://global-uploads.webflow.com/5f44f62ce4d302179b465b3a/613882e9df8393f6a693bb7b_AFRY_Uusien%20ja%20kasvutuotteiden%20potentiaali%202035_website.pdf</t>
  </si>
  <si>
    <t>https://global-uploads.webflow.com/5ed628f951e6c112227290bb/62864591363220f09b0c136a_EOAB_Invitation_InclPackages_FINAL.pdf</t>
  </si>
  <si>
    <t>https://global-uploads.webflow.com/61407cfb5ef4704efe9afdc6/62cc3612c9f4877c35b8ec5a_CEATI_2023Hydro_Brochure%20-%20Copy%20(1).pdf</t>
  </si>
  <si>
    <t>https://global-uploads.webflow.com/603ce43d5074b84572323408/61f037cce37b3d43ccd47e79_CP%20Chiffre%20d%27affaires%202021%20VDef_VE.pdf</t>
  </si>
  <si>
    <t>https://global-uploads.webflow.com/6473d8d02a3cf26273f2787d/649ac9bb394436d859d241d3_IntimationforInvestorsPPTJune2023.pdf</t>
  </si>
  <si>
    <t>https://global-uploads.webflow.com/5ad49dbf3b9e2b3b0ba15f49/5e613008df9df8171eee2d94_Scanner%20(JAN-FEB%202020).pdf</t>
  </si>
  <si>
    <t>https://global-uploads.webflow.com/5e10d18b946b125bbbb06e55/5e8532c352b076812710986b_LeptoX-Deck.pdf</t>
  </si>
  <si>
    <t>https://global-uploads.webflow.com/5f902a0c084f423e5a4f0daf/5faa943d451aec63ae84f8eb_Business%20Central%20eBook.pdf</t>
  </si>
  <si>
    <t>https://global-uploads.webflow.com/60b72abd7ed67fd392b055fc/646cfe0016a51bfcfd276dad_23May2023_Cenomi%20Retail%20-%20Earnings%20Release%20-%20Q1%202023%20-%20EN%20-%20Final.pdf</t>
  </si>
  <si>
    <t>https://global-uploads.webflow.com/5c7b51f15c2293693f4ac769/61aedc198547ce77d49fb403_2022%20MLK%20Luncheon%20Vendor%20Packet%20(3).pdf</t>
  </si>
  <si>
    <t>https://global-uploads.webflow.com/5d98b3b5c33c89b16a73e6ca/5fff6ca9ccac1224ba8e5ef2_mnu_page_4024.pdf</t>
  </si>
  <si>
    <t>https://global-uploads.webflow.com/5c2928881110ecf1fc039e38/5e9375afb499e5098ddbc339_Mont%20Alpi%20Grills%20PDF%202019%20Brochure%20Final%20.pdf</t>
  </si>
  <si>
    <t>https://global-uploads.webflow.com/5d3725188825e071f1670246/63599feb7ffba836ab972927_3A_Scott.pdf</t>
  </si>
  <si>
    <t>https://global-uploads.webflow.com/64dbb4aaa3eb3f7872b6cbbc/64dbb4aaa3eb3f7872b6cd53_English%2010%20-%20Summer%20Reading%20Assignment_0.pdf</t>
  </si>
  <si>
    <t>https://global-uploads.webflow.com/63613d199ff8a23230034cee/63613d199ff8a2def3034db4_7-Prompt-Final-Robson-URGO%20(1).pdf</t>
  </si>
  <si>
    <t>https://global-uploads.webflow.com/6061a9d807f5368139d1c52c/610b22fcf51c6c7290322054_Nkhata-Bay-District-Council-District-Development-Plan-2017-2022.pdf</t>
  </si>
  <si>
    <t>https://global-uploads.webflow.com/6029e7d7145e13d86c115290/61b1abc7c5edb4629ce23110_Presentation%20Slides%20_%2030Nov%20final.pdf</t>
  </si>
  <si>
    <t>https://global-uploads.webflow.com/5c741219fd0819aad790e78b/5e457bf7b17c5789eee5b69c_b2b-mobile-app-market-report-2020-bugsnag.pdf</t>
  </si>
  <si>
    <t>https://global-uploads.webflow.com/636118a3484a3041d4a235f6/6446ed1235c982587d4e9a32_PTP%20Grant%20Guidlines%202023%20%5BFinal%5D.pdf</t>
  </si>
  <si>
    <t>https://global-uploads.webflow.com/5df3d56e20b6d37f8de5e660/5e8d08111ac949706031fcff_science-care-self-consent-apr2020.pdf</t>
  </si>
  <si>
    <t>https://global-uploads.webflow.com/5fdbef8e41e159866b377f18/6421f2e24e3d8d0fa4947a8d_CWOC_Spinelli_Pinot-Grigio_2021_Tech-Sheet.pdf</t>
  </si>
  <si>
    <t>https://global-uploads.webflow.com/628b3c79136f616e4ba82ff6/62e904497adb7f4d3900a067_FY22%20Financial%20Statements%20of%20Hester%20Biosciences%20Nepal%20Private%20Limited.pdf</t>
  </si>
  <si>
    <t>https://global-uploads.webflow.com/5d3725188825e071f1670246/646d3b2f55cd2ce9f3850e3e_PBIS%20in%20a%20Secure%20Juvenile%20Justice%20Setting.pdf</t>
  </si>
  <si>
    <t>https://global-uploads.webflow.com/5f0def497f71b72d6e3db656/5f0def497f71b70ff73db8ff_Highline%20Brochure%20-%20Teverton.pdf</t>
  </si>
  <si>
    <t>https://global-uploads.webflow.com/63317c5e16b20f2ac497fc11/636c2b14c38dd1d201d10e51_Customer-Story-Elastic.pdf</t>
  </si>
  <si>
    <t>https://global-uploads.webflow.com/5ebb025acc0636dcb2ebfd26/615f109bbfe4a47c0847d6f7_10-06-2021-1-Samuel%2019.pdf</t>
  </si>
  <si>
    <t>https://global-uploads.webflow.com/61407cfb5ef4704efe9afdc6/616fb83791a9cf4394684425_TD-VM2021_Agenda.pdf</t>
  </si>
  <si>
    <t>https://global-uploads.webflow.com/627cb49ee9c8c230cfca9d37/645cb61527e036d2067d741d_Plan%20EIP.pdf</t>
  </si>
  <si>
    <t>https://global-uploads.webflow.com/6331c352f5d5d86766131bba/6442d8db38e3b860e519da88_MS.CL01.03-5711-Babak-Alipanahi.pdf</t>
  </si>
  <si>
    <t>https://global-uploads.webflow.com/64dd091f91b3ca8e6309dc0d/64f9d59fcbb35fe4a02fcff6_mgpi_research_thesis_10-12-2022.pdf</t>
  </si>
  <si>
    <t>https://global-uploads.webflow.com/5f1af76ed86d6771ad48324b/63f8e6a5fd39d244f95e8f5d_SSAC23_Conference_Agenda_vF2.pdf</t>
  </si>
  <si>
    <t>https://global-uploads.webflow.com/5fdbef8e41e159866b377f18/6421ee98c8751ebd917246d3_CWOC_Gianni-Gagliardo_Nebbiolo-DaBatie_2020_Tech-Sheet.pdf</t>
  </si>
  <si>
    <t>https://global-uploads.webflow.com/64dd091f91b3ca8e6309dc0d/64f9d5dc2c6e2f589bf9d687_mgpi_short_thesis_1-12-2017.pdf</t>
  </si>
  <si>
    <t>https://global-uploads.webflow.com/5f4ebf41b1e71aa03010c0a7/623dfe496d70be7b28fd5f4e_Pershing%20Client%20Fee%20Schedule%202022_04.pdf</t>
  </si>
  <si>
    <t>https://global-uploads.webflow.com/6082fe45e9f5aed5fda6b808/614cf5e979cc5631a97cf322_AMO_DEIplan_9_23_2021.pdf</t>
  </si>
  <si>
    <t>https://global-uploads.webflow.com/606475d7dbb59f278b7f477a/6133d312facf330094b96369_Education%2BInstitutions%2B(EI)%2BGuidance%2BPowerPoint%2B10%2BMay%2B2021.pdf</t>
  </si>
  <si>
    <t>https://global-uploads.webflow.com/5d70c9269b8d7bd25d8b1696/5fa3e9572039af1b3b804cb0_DistrictCensusHandbook.pdf</t>
  </si>
  <si>
    <t>https://global-uploads.webflow.com/60a36ef9206adf6114debfd7/60b0d6a3923a8631b3edc680_Factory-Tour-map-May-2019.pdf</t>
  </si>
  <si>
    <t>https://global-uploads.webflow.com/61407cfb5ef4704efe9afdc6/64f0c16fd065ec0e038e2cee_2023%20T%26D%20Conference%20-%20Draft%20Agenda.pdf</t>
  </si>
  <si>
    <t>https://global-uploads.webflow.com/64dd091f91b3ca8e6309dc0d/64e7a2ab60637fabfe36f5fb_ctas_research_thesis_11-13-2019.pdf</t>
  </si>
  <si>
    <t>https://global-uploads.webflow.com/62969a8dede69cd076e8781e/62aa0c45914cdf59c312159e_2012%20Commercial%20Production%20Standard%20-%20Final%20May.pdf</t>
  </si>
  <si>
    <t>https://global-uploads.webflow.com/6034f47f552ecff3309b934f/62878d37bb8f7cc7796faea9_Annual%20Report%202021.pdf</t>
  </si>
  <si>
    <t>https://global-uploads.webflow.com/5ff64d96315926a1bbd8c3fb/60ca8647991c90f8b8e3f36b_Lesson%203%20-%20HS%20-%20Aero%20-%20Science%20.pdf</t>
  </si>
  <si>
    <t>https://global-uploads.webflow.com/6029e7d7145e13d86c115290/606c0fe2f5487f275204b8f6_CPTPP%20Closing%20Report.pdf</t>
  </si>
  <si>
    <t>https://global-uploads.webflow.com/6010e149d9130a63e7b78adb/647640e2b0c5da16683bd1fe_WMH%20Conversation%20Guide%20for%20Managers%202.0.pdf</t>
  </si>
  <si>
    <t>https://global-uploads.webflow.com/5ebb025acc0636dcb2ebfd26/5f627fdede5e0f652fd504d1_09-16-2020-Leviticus.pdf</t>
  </si>
  <si>
    <t>https://global-uploads.webflow.com/5e10d18b946b125bbbb06e55/5e854128f0055be2e7a9f648_LEGIT-Deck.pdf</t>
  </si>
  <si>
    <t>https://global-uploads.webflow.com/5d70c9269b8d7bd25d8b1696/5dbffdbed8384f399e321e58_Implications-of-Mining-in-Hasdeo-Arand-coloured.pdf</t>
  </si>
  <si>
    <t>https://global-uploads.webflow.com/5ef29f82e1eedc6780656118/65011acb8cbc0c9efa5469d1_BFA%20Senior%20Schedule%202023%202024%20-%20Sept%2011%202023.pdf</t>
  </si>
  <si>
    <t>https://global-uploads.webflow.com/5fa1d95fd94a27ba3e82c640/6008258923c95c434e3b61c9_An-exploration-on-inequality-Through-teachers%E2%80%99-perceptions.pdf</t>
  </si>
  <si>
    <t>https://global-uploads.webflow.com/5ebb025acc0636dcb2ebfd26/605b933d538a31a55567f10d_03-24-2021-Deuteronomy.pdf</t>
  </si>
  <si>
    <t>https://global-uploads.webflow.com/62a6b57c267244663ae438c0/6328a6e28a7652cd1f4c9c4f_2208_PDF_Public%20Meeting%20Handout.pdf</t>
  </si>
  <si>
    <t>https://global-uploads.webflow.com/5ad78fb6e6f074329c1b5e18/64c7d454545478f87d40a41a_event%20%20calendar%20August%202023.pdf</t>
  </si>
  <si>
    <t>https://global-uploads.webflow.com/5ce163c4d0cadb0e292d5c75/60ac0b3336634d16fce0e81d_ADM%20%26%20Aviation%20Safety%20-%20FAAST%20Seminar%2005-18-2021.pdf</t>
  </si>
  <si>
    <t>https://global-uploads.webflow.com/638d55828e7d02a27d5adb47/63c6ea3c30559d5447be6187_large_grant_announcement_2023.pdf</t>
  </si>
  <si>
    <t>https://global-uploads.webflow.com/61407cfb5ef4704efe9afdc6/636d4d4d3bfcc71a8cbb8117_T-Conference%202022%20-%20New%20Agenda%20-%2011-07%20(3).pdf</t>
  </si>
  <si>
    <t>https://global-uploads.webflow.com/60977df6f87f4b07722320d6/642bcea65203808f76298e50_Cenomi%20Retail%20Brand%20Portfolio.pdf</t>
  </si>
  <si>
    <t>https://global-uploads.webflow.com/607e44ff8ddf2f6017144a01/60dd9c3be903e66ce500954c_Catalog%202021%20-%20Vast%20Gifts.pdf</t>
  </si>
  <si>
    <t>https://global-uploads.webflow.com/5ec929e12b50b6159b0b6716/6034f06fa3529da1b8af4079_Design-X-Design-20under35-Exhibition-Guidelines-2021.pdf</t>
  </si>
  <si>
    <t>https://global-uploads.webflow.com/6036994acb0d1b3aba3dd870/61726e480b067e70fc8ead86_Eleanor%20Handley%20long%20bio.pdf</t>
  </si>
  <si>
    <t>https://global-uploads.webflow.com/5cd9d42afabc99c4503a9f90/5e80a7cd5836db33a0bd40ae_Identifying%20Personal%20Strengths-%20Scope%20and%20Sequence.pdf</t>
  </si>
  <si>
    <t>https://global-uploads.webflow.com/5ff64d96315926a1bbd8c3fb/6179c14d76f6a30bed6960ff_Social%20-%20HS.pdf</t>
  </si>
  <si>
    <t>https://global-uploads.webflow.com/5cd9d42afabc99c4503a9f90/5e7fa4690c4ef453a7f8e3f4_Identifying%20and%20Overcoming%20Challenges-%20Scope%20and%20Sequence.pdf</t>
  </si>
  <si>
    <t>https://global-uploads.webflow.com/62a6b57c267244663ae438c0/6328b71fd105b17343b13d28_2107_PDF_Project%20Newsletter-English.pdf</t>
  </si>
  <si>
    <t>https://global-uploads.webflow.com/6098a2cc4a39b2d80e4b7352/60e704b7e08a313ffed60f37_aaPediatricPCPPT_FriebertHawley-1%20(1).pdf</t>
  </si>
  <si>
    <t>https://global-uploads.webflow.com/5e19f85d3feecdf9ff105b40/5e58c9fef68ab80ed6a89238_Annual-Report-2019.pdf</t>
  </si>
  <si>
    <t>https://global-uploads.webflow.com/5d39ad82040fc87640dfdea6/6242d361af5d5510091fc463_DELUXE%20ALL%20INCLUSIVE%20PACKAGE_EN.pdf</t>
  </si>
  <si>
    <t>https://global-uploads.webflow.com/64dd091f91b3ca8e6309dc0d/64e799fc03c1f1d39039786b_saputo_research_thesis_11-29-2022-compactado.pdf</t>
  </si>
  <si>
    <t>https://global-uploads.webflow.com/614a9edd8139f5def3897a73/61dfc86c714a4a1dc9e9eaa1_Fixed%20Coupon%20Notes%20Deck%20(2).pdf</t>
  </si>
  <si>
    <t>https://global-uploads.webflow.com/60b8dfda0115700fd8ee0c6d/62334d71716d52ce64600a5c_2021%20Annual%20Report%20FINAL_v8.pdf</t>
  </si>
  <si>
    <t>https://global-uploads.webflow.com/5f1af76ed86d6771ad48324b/63ff9af4407272b4a462b671_A%20Game%20Theoretical%20Approach%20to%20Optimal%20Pitch%20Sequencing.pdf</t>
  </si>
  <si>
    <t>https://global-uploads.webflow.com/5ff64d96315926a1bbd8c3fb/5ff64d96315926522dd8c78a_ALLIN_Lessons_Full.pdf</t>
  </si>
  <si>
    <t>https://global-uploads.webflow.com/623d331c0cd50218ba0e510c/637fe5612c2c385e6741fe3d_Student%20A%20-%20Z%20Guide%202023%20Updated.pdf</t>
  </si>
  <si>
    <t>https://global-uploads.webflow.com/6131fc18460581b066991c2b/64f9fb5b37c05dc3027fbd38_CEATI2023_T%26D_Prospectus_Sep7.pdf</t>
  </si>
  <si>
    <t>https://global-uploads.webflow.com/5ad49dbf3b9e2b3b0ba15f49/5d37520e8e4c5b3abf713b10_Scanner%20(MAY%20-%20JULY%202019)%20Single%20Pages.pdf</t>
  </si>
  <si>
    <t>https://global-uploads.webflow.com/5e10d18b946b125bbbb06e55/5e853ec528ae075cc73fe79a_MODA_Therapeutics-Deck.pdf</t>
  </si>
  <si>
    <t>https://global-uploads.webflow.com/5e332a62c703f653182faf47/5e332a62c703f621e82fd7ae_NZMJ-1331.pdf</t>
  </si>
  <si>
    <t>https://global-uploads.webflow.com/5bf090a8df7c09bfde2ca36c/61f8317e754f328cc207e59f_bim-for-wood-buildings-introductory-guide%20-digital.pdf</t>
  </si>
  <si>
    <t>https://global-uploads.webflow.com/5e19f85d3feecdf9ff105b40/5f367fb1e484ac6217c78a7b_Newsletter%203.pdf</t>
  </si>
  <si>
    <t>https://global-uploads.webflow.com/605db85fd1359741aaa53731/60df232190bc45272d1db603_Andrew%20Mellen%20Speaker%20Kit%202021.pdf</t>
  </si>
  <si>
    <t>https://global-uploads.webflow.com/5e332a62c703f653182faf47/5e332a62c703f63fd22fd78e_NZMJ-1384.pdf</t>
  </si>
  <si>
    <t>https://global-uploads.webflow.com/6131fc18460581b066991c2b/6317bd14a7d7cb9eba1bc335_CEATI2022_Transmission_Prospectus%20(5).pdf</t>
  </si>
  <si>
    <t>https://global-uploads.webflow.com/625423e90ca8a4fac65dac26/6454517b58c760572be061d0_A3%20_%20Exhibition%20poster_online.pdf</t>
  </si>
  <si>
    <t>https://global-uploads.webflow.com/57a154a91238dd6c2c64ced6/5c3299c9edb5fdb409b35da2_190105%20Intro%20Digital%20Marketing%20SHORT.pdf</t>
  </si>
  <si>
    <t>https://global-uploads.webflow.com/621d410c183d6e4f263cbb48/62d9d0c58a35f95368953082_2021%20Chr%20Sem%20Fall%20Report%20Saxon.pdf</t>
  </si>
  <si>
    <t>https://global-uploads.webflow.com/621173164858606625900b85/632dfc52aabb944139712737_Final%20Journeys%20Newsletter%20Fall%202022.pdf</t>
  </si>
  <si>
    <t>https://global-uploads.webflow.com/5e332a62c703f653182faf47/5e868be03837628d3a60a5cd_NZMJ%201512%20FINAL.pdf</t>
  </si>
  <si>
    <t>https://global-uploads.webflow.com/64e5f5fcb6292fb6b7ef3ce7/64fdfa901e51df93e3b1a1e4_LexFusion-Compendium.pdf</t>
  </si>
  <si>
    <t>https://global-uploads.webflow.com/64dd091f91b3ca8e6309dc0d/64e7a44fc4950214996e402f_mtd_research_thesis_7-24-2019-compactado.pdf</t>
  </si>
  <si>
    <t>https://global-uploads.webflow.com/5f10ce18aa01d050c26b7c5e/623d1644d6af6a024a323667_1.%20Event%20Strategy.pdf</t>
  </si>
  <si>
    <t>https://global-uploads.webflow.com/603ce43d5074b84572323408/64c97b73c51c57b89de851c0_PR%20GAUSSIN_Debenture%20loan_English.pdf</t>
  </si>
  <si>
    <t>https://global-uploads.webflow.com/5ae8a7d68423ad6407ced1fb/620bec1ab185d157c6181d2c_Sensato%20Cybersecurity%20Solutions%20Executive%20KLAS%20Summary%20Feb%202022.pdf</t>
  </si>
  <si>
    <t>https://global-uploads.webflow.com/5abeb47f0c8918507ba2ed01/60a2e231ff3dfa4fffa297d6_Braddock%20Informed%20Decision.pdf</t>
  </si>
  <si>
    <t>https://global-uploads.webflow.com/5abeb47f0c8918507ba2ed01/606c79787cd9a8677eec35a5_Serious%20Illness%20Conversation%20Course%20PowerPoint.pdf</t>
  </si>
  <si>
    <t>https://global-uploads.webflow.com/5f1af76ed86d6771ad48324b/5f6a6741b9051a65812e3c05_Dumoulin_Accuracy-and-National-Bias.pdf</t>
  </si>
  <si>
    <t>https://global-uploads.webflow.com/61407cfb5ef4704efe9afdc6/6307b993595b03d29849e8b5_Transmission%20Conference%20Fall%202022%20Agenda.pdf</t>
  </si>
  <si>
    <t>https://global-uploads.webflow.com/61407cfb5ef4704efe9afdc6/633c80beb8c7cb68f79f590c_CEATI2022_TransmissionConference_Agenda.pdf</t>
  </si>
  <si>
    <t>https://global-uploads.webflow.com/5e332a62c703f653182faf47/5ea9ebb222d56a11f5a5c93f_NZMJ%201513%20FINAL.pdf</t>
  </si>
  <si>
    <t>https://tmtgcorp.com/static/tmtg-company-overview-f6cfb16513c78a61681aea3bbdae7a78.pdf?tpcc=nltermsheet</t>
  </si>
  <si>
    <t>https://ir.tripadvisor.com/static-files/7af93483-9a8d-4ff3-b8a8-78f80908a35e</t>
  </si>
  <si>
    <t>https://ir.tripadvisor.com/static-files/1a385a2f-a875-4d63-9bcf-3362e892c3c3</t>
  </si>
  <si>
    <t>https://ir.tripadvisor.com/static-files/7f810a58-4748-4a48-9d5e-9f898dd8c2dc</t>
  </si>
  <si>
    <t>https://ir.tripadvisor.com/static-files/ef242eef-76d4-4f69-8baa-8dfdefa62e26</t>
  </si>
  <si>
    <t>https://ir.tripadvisor.com/static-files/189860db-0ac3-4817-9fcb-bb96464e99d9</t>
  </si>
  <si>
    <t>https://ir.tripadvisor.com/static-files/126a0776-ed8e-426a-860a-462a3e8bae17</t>
  </si>
  <si>
    <t>https://ir.tripadvisor.com/static-files/f2a0209f-8980-48cc-9f37-844e600ab4ca</t>
  </si>
  <si>
    <t>https://ir.tripadvisor.com/static-files/166e9906-37f5-4600-8e28-fa22e6a024e9</t>
  </si>
  <si>
    <t>https://ir.tripadvisor.com/static-files/57161416-0c62-475d-bd78-4e34ab2d3ffa</t>
  </si>
  <si>
    <t>https://ir.tripadvisor.com/static-files/ecc26142-8404-4229-b94b-c5b5b1ed46ff</t>
  </si>
  <si>
    <t>https://ir.tripadvisor.com/static-files/2d76119b-570c-4a3f-85ff-8836981d437c</t>
  </si>
  <si>
    <t>https://ir.tripadvisor.com/static-files/d06a6585-00a7-4d25-be5a-44c766347c28</t>
  </si>
  <si>
    <t>https://ir.tripadvisor.com/static-files/eb1c9dd3-a362-4aad-8d31-8fa86e243ac5</t>
  </si>
  <si>
    <t>https://ir.tripadvisor.com/static-files/cbd186e8-97f4-4fcf-ad4b-67f8bcb2326e</t>
  </si>
  <si>
    <t>https://ir.tripadvisor.com/static-files/e1302ab7-5707-4953-b011-76444faad378</t>
  </si>
  <si>
    <t>https://ir.tripadvisor.com/static-files/4c9a7cc0-5315-41cc-a41c-bbb504823c0f</t>
  </si>
  <si>
    <t>https://ir.tripadvisor.com/static-files/44b02759-f1e9-42c9-b4b6-203cc15ae461</t>
  </si>
  <si>
    <t>https://ir.tripadvisor.com/static-files/15ea1c10-1525-420e-97b8-d33b8e2fefc0</t>
  </si>
  <si>
    <t>https://ir.tripadvisor.com/static-files/5efe3eed-5d77-462b-859d-29c6964b574e</t>
  </si>
  <si>
    <t>https://ir.tripadvisor.com/static-files/ef483125-19e4-4a00-91b5-005a2f666377</t>
  </si>
  <si>
    <t>https://ir.tripadvisor.com/static-files/b8828d5d-32a8-4951-b1ca-8b52f3bed83c</t>
  </si>
  <si>
    <t>https://ir.tripadvisor.com/index.php/static-files/7f810a58-4748-4a48-9d5e-9f898dd8c2dc</t>
  </si>
  <si>
    <t>https://ir.tripadvisor.com/static-files/dad69540-1ca2-4c56-b994-13e2f41b1462</t>
  </si>
  <si>
    <t>https://ir.tripadvisor.com/static-files/60eae47e-f9a9-4fab-990e-5357f5d8d291</t>
  </si>
  <si>
    <t>https://ir.tripadvisor.com/static-files/57161416-0c62-475d-bd78-4e34ab2d3ffa?gclid=deleted</t>
  </si>
  <si>
    <t>https://ir.tripadvisor.com/static-files/367104d3-2049-4cd9-ae1a-29ba1a0b9b2f</t>
  </si>
  <si>
    <t>https://ir.tripadvisor.com/static-files/bcb5645f-3ca8-4b6c-bbee-6542cc3e1c8d</t>
  </si>
  <si>
    <t>https://ir.tripadvisor.com/static-files/0f98cedd-4bc7-464d-8333-ca630742ce2d</t>
  </si>
  <si>
    <t>https://ir.tripadvisor.com/static-files/67cc1116-b872-4cb7-b5ed-dde0f74dc991</t>
  </si>
  <si>
    <t>https://ir.tripadvisor.com/index.php/static-files/ecc26142-8404-4229-b94b-c5b5b1ed46ff</t>
  </si>
  <si>
    <t>https://ir.tripadvisor.com/static-files/30857731-2756-4ed3-8d2a-7450c8bc0253</t>
  </si>
  <si>
    <t>https://ir.tripadvisor.com/static-files/3f1fa414-9cbe-4e94-b76b-77b7cecfafc0</t>
  </si>
  <si>
    <t>https://ir.tripadvisor.com/static-files/20595757-0185-45a5-9212-018e93526253</t>
  </si>
  <si>
    <t>https://ir.tripadvisor.com/index.php/static-files/2d76119b-570c-4a3f-85ff-8836981d437c</t>
  </si>
  <si>
    <t>https://ir.tripadvisor.com/static-files/90504393-5f9d-4ac8-a5d7-b67d8b4adb60</t>
  </si>
  <si>
    <t>https://ir.tripadvisor.com/static-files/156750dc-b1b7-4dae-a040-4f7059cf30bc</t>
  </si>
  <si>
    <t>https://ir.tripadvisor.com/index.php/static-files/e70bb579-32a0-460a-9df4-b881941e7bfe</t>
  </si>
  <si>
    <t>https://ir.tripadvisor.com/index.php/static-files/1d9d80f3-73e0-4a22-97c8-6edb0b4f0118</t>
  </si>
  <si>
    <t>https://ir.tripadvisor.com/static-files/400fae98-ba32-4180-9314-1708c1a16153</t>
  </si>
  <si>
    <t>https://ir.tripadvisor.com/static-files/5a891edc-2013-42e3-9216-5c629e800d42</t>
  </si>
  <si>
    <t>https://ir.tripadvisor.com/static-files/e578687b-5176-4aa5-9ff8-623f03356915</t>
  </si>
  <si>
    <t>https://ir.tripadvisor.com/static-files/4f0de519-bbfa-46c5-9617-cf0a51dd150a</t>
  </si>
  <si>
    <t>https://ir.tripadvisor.com/node/20046/pdf</t>
  </si>
  <si>
    <t>https://ir.tripadvisor.com/static-files/29d58183-c9d9-4181-bbc7-1a693c4ea69f</t>
  </si>
  <si>
    <t>https://ir.tripadvisor.com/index.php/static-files/ef242eef-76d4-4f69-8baa-8dfdefa62e26</t>
  </si>
  <si>
    <t>https://ir.tripadvisor.com/static-files/2a890757-de48-49b1-a564-dc7d914eed15</t>
  </si>
  <si>
    <t>https://ir.tripadvisor.com/static-files/1d9d80f3-73e0-4a22-97c8-6edb0b4f0118?source=content_type%3Areact%7Cfirst_level_url%3Aarticle%7Csection%3Amain_content%7Cbutton%3Abody_link</t>
  </si>
  <si>
    <t>https://ir.tripadvisor.com/index.php/static-files/6d4c71fd-3310-48c4-b4c5-d5ec04e69d5d</t>
  </si>
  <si>
    <t>https://ir.tripadvisor.com/static-files/0e7db53a-df9b-444d-8819-253e6d3fb2f9</t>
  </si>
  <si>
    <t>https://ir.tripadvisor.com/static-files/265c7d0c-c90b-4287-9c16-bd37e32103f8</t>
  </si>
  <si>
    <t>https://ir.tripadvisor.com/static-files/a2e0e7ec-3a7b-4539-b91e-6f9f32ffc5ae</t>
  </si>
  <si>
    <t>https://ir.tripadvisor.com/index.php/static-files/126a0776-ed8e-426a-860a-462a3e8bae17</t>
  </si>
  <si>
    <t>https://ir.tripadvisor.com/index.php/static-files/e1302ab7-5707-4953-b011-76444faad378</t>
  </si>
  <si>
    <t>https://ir.tripadvisor.com/static-files/748d9eab-7900-41c4-b688-1a3cfaf3b73d</t>
  </si>
  <si>
    <t>https://ir.tripadvisor.com/index.php/static-files/67e9493f-63e5-4ede-9104-19dffc168e6c</t>
  </si>
  <si>
    <t>https://ir.tripadvisor.com/static-files/ec4c3124-5e1c-4730-aa36-0de9fc49af85</t>
  </si>
  <si>
    <t>https://ir.tripadvisor.com/index.php/static-files/ef483125-19e4-4a00-91b5-005a2f666377</t>
  </si>
  <si>
    <t>https://ir.tripadvisor.com/static-files/f81e3d8c-2e18-409f-9ca3-8b3148238257?source=content_type%3Areact%7Cfirst_level_url%3Aarticle%7Csection%3Amain_content%7Cbutton%3Abody_link</t>
  </si>
  <si>
    <t>https://ir.tripadvisor.com/index.php/static-files/31f3baf0-29e3-4299-ac7e-522bd9385799</t>
  </si>
  <si>
    <t>https://ir.tripadvisor.com/static-files/7e28d433-e9f7-4ddf-9e19-8d2625ff75a6</t>
  </si>
  <si>
    <t>https://ir.tripadvisor.com/static-files/5c1369fe-24a9-4411-971d-0b7ec675f4c6</t>
  </si>
  <si>
    <t>https://ir.tripadvisor.com/index.php/static-files/91e78ab4-ed66-424d-a2f8-c77dec633197</t>
  </si>
  <si>
    <t>https://ir.tripadvisor.com/static-files/24da8e1a-1f03-4527-ae43-b56bbb66cb35</t>
  </si>
  <si>
    <t>https://ir.tripadvisor.com/static-files/31f3baf0-29e3-4299-ac7e-522bd9385799</t>
  </si>
  <si>
    <t>https://ir.tripadvisor.com/static-files/73166ec4-8bd4-4cec-85ac-2f7681fa5818</t>
  </si>
  <si>
    <t>https://ir.tripadvisor.com/index.php/static-files/29d58183-c9d9-4181-bbc7-1a693c4ea69f</t>
  </si>
  <si>
    <t>https://ir.tripadvisor.com/static-files/a4f136aa-a2c2-4740-beba-d56e9586851b</t>
  </si>
  <si>
    <t>https://ir.tripadvisor.com/static-files/bcb5645f-3ca8-4b6c-bbee-6542cc3e1c8d?source=content_type%3Areact%7Cfirst_level_url%3Aarticle%7Csection%3Amain_content%7Cbutton%3Abody_link</t>
  </si>
  <si>
    <t>https://ir.tripadvisor.com/index.php/static-files/bcb5645f-3ca8-4b6c-bbee-6542cc3e1c8d</t>
  </si>
  <si>
    <t>https://ir.tripadvisor.com/static-files/fef1a79b-0b14-40b3-ae35-da7ee030aca4</t>
  </si>
  <si>
    <t>https://ir.tripadvisor.com/static-files/fa0c4f91-1c44-40e4-b85e-0085c2473d9d</t>
  </si>
  <si>
    <t>https://ir.tripadvisor.com/index.php/static-files/a4f136aa-a2c2-4740-beba-d56e9586851b</t>
  </si>
  <si>
    <t>https://ir.tripadvisor.com/static-files/ef72a699-c5c9-42f1-a75e-97c7fa3952f2</t>
  </si>
  <si>
    <t>https://ir.tripadvisor.com/static-files/32ff8e6b-3fe1-4629-a375-d261401223f2</t>
  </si>
  <si>
    <t>https://ir.tripadvisor.com/static-files/ce164bf6-3b6b-47ec-aa69-d0342eab3e07</t>
  </si>
  <si>
    <t>https://ir.tripadvisor.com/static-files/03d3f98c-5871-4335-9cdd-b4563b3a5bd7</t>
  </si>
  <si>
    <t>https://ir.tripadvisor.com/static-files/36df6a58-4de9-402c-9b64-29b093691cb2</t>
  </si>
  <si>
    <t>https://ir.tripadvisor.com/static-files/36dfa47e-28c0-4a90-a69e-2f24e69d58b4</t>
  </si>
  <si>
    <t>https://ir.tripadvisor.com/static-files/06d9a988-1d95-4c21-b3c7-a45f6882769c</t>
  </si>
  <si>
    <t>https://ir.tripadvisor.com/static-files/231c21dc-0a8d-4ca8-b5a0-6b206794b739</t>
  </si>
  <si>
    <t>https://ir.tripadvisor.com/static-files/37c0be32-26b6-47b1-8ccd-3c999e98f3dd</t>
  </si>
  <si>
    <t>https://ir.tripadvisor.com/static-files/bfb787af-f634-4391-a7e6-46aff0be904c</t>
  </si>
  <si>
    <t>https://ir.tripadvisor.com/static-files/f07416b6-f469-400a-bd44-695afcc94fa7</t>
  </si>
  <si>
    <t>https://ir.tripadvisor.com/static-files/d9419517-aee9-4007-ac63-143b2830f7f8</t>
  </si>
  <si>
    <t>https://ir.tripadvisor.com/index.php/static-files/72c2eb65-3eab-4dd3-bd0d-bb3f898873c8</t>
  </si>
  <si>
    <t>https://ir.tripadvisor.com/static-files/06abb128-03c9-4164-b5cc-480ccdf2068f</t>
  </si>
  <si>
    <t>https://ir.tripadvisor.com/static-files/b2474d5a-7793-4789-9076-ebb65888ac68</t>
  </si>
  <si>
    <t>https://ir.tripadvisor.com/index.php/static-files/b2474d5a-7793-4789-9076-ebb65888ac68</t>
  </si>
  <si>
    <t>https://ir.tripadvisor.com/static-files/5f5c4130-2010-486a-b87e-055650179137</t>
  </si>
  <si>
    <t>https://ir.tripadvisor.com/static-files/a7e00f3c-66e5-4f91-9f77-97a91f915cbc</t>
  </si>
  <si>
    <t>https://ir.tripadvisor.com/index.php/static-files/f64ea633-3bfb-4d2f-bd7c-c4dc7c00ffea</t>
  </si>
  <si>
    <t>https://ir.tripadvisor.com/static-files/840c6d1c-9c17-46c9-b52f-3586ead2515f</t>
  </si>
  <si>
    <t>https://ir.tripadvisor.com/static-files/b302cf06-0dae-43aa-ab3e-68beb189a57e</t>
  </si>
  <si>
    <t>https://ir.tripadvisor.com/static-files/d551d344-d430-41bb-a6d2-5a9bcfcb2b24</t>
  </si>
  <si>
    <t>https://ir.tripadvisor.com/static-files/69712876-4b20-42db-adde-81bf153d141d</t>
  </si>
  <si>
    <t>https://ir.tripadvisor.com/static-files/6476e46e-ef9b-4ae2-a32a-8bd4daed7dbb</t>
  </si>
  <si>
    <t>https://ir.tripadvisor.com/static-files/7cfe8095-f616-46cb-971b-861b8d719b1b</t>
  </si>
  <si>
    <t>https://ir.tripadvisor.com/index.php/static-files/400fae98-ba32-4180-9314-1708c1a16153</t>
  </si>
  <si>
    <t>https://ir.tripadvisor.com/static-files/b9ab9e35-eed8-427d-91fb-67e20c968fa3</t>
  </si>
  <si>
    <t>https://ir.tripadvisor.com/static-files/8e74575c-bcee-46eb-9b91-c7380081b8b6</t>
  </si>
  <si>
    <t>https://ir.tripadvisor.com/static-files/e5ecce46-7512-44f7-bd47-502b564a885e</t>
  </si>
  <si>
    <t>https://ir.tripadvisor.com/static-files/963efb34-49b0-4694-83ad-2d020a9aa048</t>
  </si>
  <si>
    <t>https://ir.tripadvisor.com/index.php/static-files/d739d714-63c2-4a93-8026-71fd5df48ad2</t>
  </si>
  <si>
    <t>https://ir.tripadvisor.com/static-files/b1c6b86a-8d89-4f10-a551-7919bb65733d</t>
  </si>
  <si>
    <t>https://ir.tripadvisor.com/static-files/b6fdf8cf-8040-4781-83f2-6cda83ee4511</t>
  </si>
  <si>
    <t>https://ir.tripadvisor.com/index.php/static-files/6476e46e-ef9b-4ae2-a32a-8bd4daed7dbb</t>
  </si>
  <si>
    <t>https://ir.tripadvisor.com/index.php/static-files/46d75625-fb19-418b-87e0-621be44a1de6</t>
  </si>
  <si>
    <t>https://ir.tripadvisor.com/static-files/92b647a9-01ff-40c1-a385-da0e07561740</t>
  </si>
  <si>
    <t>https://ir.tripadvisor.com/static-files/98f4d849-c218-450e-a29e-8c5bcca89831</t>
  </si>
  <si>
    <t>https://ir.tripadvisor.com/index.php/static-files/ca066f15-5aa1-4e73-9756-7e67b6fbf4b2</t>
  </si>
  <si>
    <t>https://ir.tripadvisor.com/static-files/0028b659-f498-40bd-8996-e9404111829f</t>
  </si>
  <si>
    <t>https://ir.tripadvisor.com/static-files/32c48432-fb2d-4fe7-aedb-b0830cef41ce</t>
  </si>
  <si>
    <t>https://ir.tripadvisor.com/index.php/static-files/a10653ce-984c-4a13-856f-0adb9ed5e0f6</t>
  </si>
  <si>
    <t>https://ir.tripadvisor.com/index.php/static-files/82f36263-7b78-4f4d-8c25-b073a50b063e</t>
  </si>
  <si>
    <t>https://ir.tripadvisor.com/index.php/static-files/c60a8b60-4dfc-431e-8d8a-2e17439f566e</t>
  </si>
  <si>
    <t>https://ir.tripadvisor.com/index.php/static-files/d048690b-b808-40a4-a327-599dfa12de94</t>
  </si>
  <si>
    <t>https://ir.tripadvisor.com/index.php/static-files/963efb34-49b0-4694-83ad-2d020a9aa048</t>
  </si>
  <si>
    <t>https://ir.tripadvisor.com/static-files/a10653ce-984c-4a13-856f-0adb9ed5e0f6</t>
  </si>
  <si>
    <t>https://ir.tripadvisor.com/index.php/static-files/fd5886b2-997e-4995-a63d-88d70532cadd</t>
  </si>
  <si>
    <t>https://ir.tripadvisor.com/index.php/static-files/b9ab9e35-eed8-427d-91fb-67e20c968fa3</t>
  </si>
  <si>
    <t>https://ir.tripadvisor.com/index.php/static-files/b6fdf8cf-8040-4781-83f2-6cda83ee4511</t>
  </si>
  <si>
    <t>https://ir.tripadvisor.com/index.php/static-files/196f4520-12d9-4568-9ca5-968f1d0209bb</t>
  </si>
  <si>
    <t>https://ir.tripadvisor.com/index.php/static-files/75a02562-ab84-4601-9178-19b34909e82e</t>
  </si>
  <si>
    <t>https://ir.tripadvisor.com/static-files/50660726-4d1d-4fed-98ae-e0b02793a52d</t>
  </si>
  <si>
    <t>https://ir.tripadvisor.com/index.php/static-files/fc3aa8ae-3b0e-44eb-94ec-7ca1757cbebd</t>
  </si>
  <si>
    <t>https://ir.tripadvisor.com/index.php/static-files/44cd7f41-176e-45f5-bca5-483b1754cadc</t>
  </si>
  <si>
    <t>https://ir.tripadvisor.com/index.php/static-files/7cfe8095-f616-46cb-971b-861b8d719b1b</t>
  </si>
  <si>
    <t>https://ir.tripadvisor.com/index.php/static-files/e5ecce46-7512-44f7-bd47-502b564a885e</t>
  </si>
  <si>
    <t>https://ir.tripadvisor.com/index.php/static-files/ec4c3124-5e1c-4730-aa36-0de9fc49af85</t>
  </si>
  <si>
    <t>https://ir.tripadvisor.com/static-files/6ffcee05-6333-4b31-b807-10b60a70ed77</t>
  </si>
  <si>
    <t>https://ir.tripadvisor.com/static-files/be71fafd-26cd-4a48-9749-421597e126f1</t>
  </si>
  <si>
    <t>https://ir.tripadvisor.com/static-files/b02f3c69-c704-4a10-88f2-882de6804299</t>
  </si>
  <si>
    <t>https://ir.tripadvisor.com/index.php/static-files/fa0c4f91-1c44-40e4-b85e-0085c2473d9d</t>
  </si>
  <si>
    <t>https://ir.tripadvisor.com/index.php/static-files/fef1a79b-0b14-40b3-ae35-da7ee030aca4</t>
  </si>
  <si>
    <t>https://ir.tripadvisor.com/index.php/static-files/df07e295-8ae8-4d0a-a18c-a159e1349475</t>
  </si>
  <si>
    <t>https://www.canaccordgenuity.com/490c06/globalassets/investor-relations/documents/investor-presentations/q324-investor-presentation_final.pdf</t>
  </si>
  <si>
    <t>https://www.canaccordgenuity.com/4a1fe1/globalassets/investor-relations/documents/investor-presentations/q123-investor-presentation_final.pdf</t>
  </si>
  <si>
    <t>https://www.canaccordgenuity.com/4ac190/globalassets/investor-relations/documents/investor-presentations/q224-investor-presentation/</t>
  </si>
  <si>
    <t>https://www.canaccordgenuity.com/4ac65a/globalassets/investor-relations/documents/investor-presentations/cf-q222-investor-presentation.pdf</t>
  </si>
  <si>
    <t>https://www.canaccordgenuity.com/globalassets/investor-relations/documents/investor-presentations/cg-investor_presentation_final_webcast.pdf</t>
  </si>
  <si>
    <t>https://www.canaccordgenuity.com/globalassets/investor-relations/documents/investor-presentations/q321-investor-presentation.pdf</t>
  </si>
  <si>
    <t>https://www.canaccordgenuity.com/490c82/globalassets/investor-relations/documents/investor-presentations/cf-q322-investor-presentation.pdf</t>
  </si>
  <si>
    <t>https://www.canaccordgenuity.com/4ab539/globalassets/investor-relations/documents/investor-presentations/cg-q221-ir-presentation.pdf</t>
  </si>
  <si>
    <t>https://www.canaccordgenuity.com/494e7d/globalassets/investor-relations/documents/press-releases-en/2021/hp-featured/canaccord-genuity-group-inc.-announces-webcast-presentation-to-discuss-its-proposed-and-rejected-offer-to-acquire-100-of-the-outstanding-shares-of-RF-Capital-Group-Inc.pdf</t>
  </si>
  <si>
    <t>https://www.canaccordgenuity.com/48d017/globalassets/wealth-management-uk/documents/brochures/f0092-cgwm-funds-key-facts.pdf</t>
  </si>
  <si>
    <t>https://www.canaccordgenuity.com/globalassets/investor-relations/documents/investor-presentations/ir-presentation_march-2019_final_.pdf</t>
  </si>
  <si>
    <t>https://www.canaccordgenuity.com/4afa73/globalassets/investor-relations/documents/investor-presentations/cg-investor_presentation_final_webcast.pdf</t>
  </si>
  <si>
    <t>https://www.canaccordgenuity.com/4afa6c/globalassets/investor-relations/documents/investor-presentations/2009-agm-report-of-pres-speaking-notes.pdf</t>
  </si>
  <si>
    <t>https://www.canaccordgenuity.com/4a2a84/globalassets/investor-relations/documents/investor-presentations/cg-q122-investor-presentation.pdf</t>
  </si>
  <si>
    <t>https://www.canaccordgenuity.com/globalassets/investor-relations/documents/investor-presentations/cggi_q421-investor-presentation.pdf</t>
  </si>
  <si>
    <t>https://www.canaccordgenuity.com/4afa6c/globalassets/investor-relations/documents/investor-presentations/2015-agm-presentation_final.pdf</t>
  </si>
  <si>
    <t>https://www.canaccordgenuity.com/4afa7a/globalassets/investor-relations/documents/investor-presentations/cggi_investor-presentation_q2_15_november-2014.pdf</t>
  </si>
  <si>
    <t>https://www.canaccordgenuity.com/4afa6c/globalassets/investor-relations/documents/investor-presentations/agm-presentation_final-for-webcast.pdf</t>
  </si>
  <si>
    <t>https://www.canaccordgenuity.com/globalassets/investor-relations/documents/investor-presentations/ir-presentation_q121_final.pdf</t>
  </si>
  <si>
    <t>https://www.canaccordgenuity.com/4afa7a/globalassets/investor-relations/documents/investor-presentations/cggi_investor-presentation_q3_15_april-2015.pdf</t>
  </si>
  <si>
    <t>https://www.canaccordgenuity.com/4afa82/globalassets/investor-relations/documents/investor-presentations/ir-deck_q3-14_march-18-2014_add-to-site.pdf</t>
  </si>
  <si>
    <t>https://www.canaccordgenuity.com/globalassets/investor-relations/documents/investor-presentations/2015-agm-presentation_final.pdf</t>
  </si>
  <si>
    <t>https://www.canaccordgenuity.com/4ac222/globalassets/investor-relations/documents/investor-presentations/q219-investor-presentation-final.pdf</t>
  </si>
  <si>
    <t>https://www.canaccordgenuity.com/globalassets/investor-relations/documents/investor-presentations/ir-presentation_q420_final.pdf</t>
  </si>
  <si>
    <t>https://www.canaccordgenuity.com/49038e/globalassets/investor-relations/documents/investor-presentations/irpresentation_q320_final.pdf</t>
  </si>
  <si>
    <t>https://www.canaccordgenuity.com/globalassets/investor-relations/documents/investor-presentations/ir-presentation_q414_june-2014.pdf</t>
  </si>
  <si>
    <t>https://www.canaccordgenuity.com/4afa89/globalassets/investor-relations/documents/investor-presentations/q3_investor-presentation_web_2.pdf</t>
  </si>
  <si>
    <t>https://www.canaccordgenuity.com/4afd56/globalassets/investor-relations/documents/investor-presentations/q417-investor-presentation_-final_web.pdf</t>
  </si>
  <si>
    <t>https://www.canaccordgenuity.com/globalassets/investor-relations/documents/investor-presentations/agm-presentation_final.pdf</t>
  </si>
  <si>
    <t>https://www.canaccordgenuity.com/globalassets/investor-relations/documents/investor-presentations/q219-investor-presentation-final.pdf</t>
  </si>
  <si>
    <t>https://www.canaccordgenuity.com/globalassets/investor-relations/documents/investor-presentations/cg-q221-ir-presentation.pdf</t>
  </si>
  <si>
    <t>https://www.canaccordgenuity.com/4afa6d/globalassets/investor-relations/documents/investor-presentations/q118-investor-presentation_final3.pdf</t>
  </si>
  <si>
    <t>https://www.canaccordgenuity.com/4afa89/globalassets/investor-relations/documents/investor-presentations/q2-investor-presentation_final.pdf</t>
  </si>
  <si>
    <t>https://www.canaccordgenuity.com/4afa6d/globalassets/investor-relations/documents/investor-presentations/q218-investor-presentation_final.pdf</t>
  </si>
  <si>
    <t>https://www.canaccordgenuity.com/globalassets/investor-relations/documents/investor-presentations/q417-investor-presentation_-final_web.pdf</t>
  </si>
  <si>
    <t>https://www.canaccordgenuity.com/4afa73/globalassets/investor-relations/documents/investor-presentations/cggi_investor-presentation_-q216_december-2015.pdf</t>
  </si>
  <si>
    <t>https://www.canaccordgenuity.com/494e9d/globalassets/wealth-management-australia/documents/accolade-audit-opinions/mda-annual-investor-statements-audit-report-2018.pdf</t>
  </si>
  <si>
    <t>https://www.canaccordgenuity.com/4a1a29/globalassets/investor-relations/documents/investor-presentations/q119-lnvestor-presentation.pdf</t>
  </si>
  <si>
    <t>https://www.canaccordgenuity.com/49161b/globalassets/investor-relations/documents/investor-presentations/q319-investor-presentation_final.pdf</t>
  </si>
  <si>
    <t>https://www.canaccordgenuity.com/49348e/globalassets/investor-relations/documents/financial-reports-en/2016/fiscal-2016-financial-statements-english-final.pdf</t>
  </si>
  <si>
    <t>https://www.canaccordgenuity.com/globalassets/wealth-management-canada/documents/blog-supporting-docs/cgweps_marion_v2.pdf</t>
  </si>
  <si>
    <t>https://www.canaccordgenuity.com/49ef68/globalassets/investor-relations/documents/financial-reports-fr/2020/french-fiscal-2020-financials.pdf</t>
  </si>
  <si>
    <t>https://www.canaccordgenuity.com/4afa89/globalassets/investor-relations/documents/investor-presentations/q1-and-fiscal-2017__final.pdf</t>
  </si>
  <si>
    <t>https://www.canaccordgenuity.com/49e9f9/globalassets/investor-relations/documents/financial-reports-en/2018/fiscal-2018--audited-financial-statements-english.pdf</t>
  </si>
  <si>
    <t>https://www.canaccordgenuity.com/49ef68/globalassets/investor-relations/documents/financial-reports-en/2020/fiscal-financial-statements.pdf</t>
  </si>
  <si>
    <t>https://www.canaccordgenuity.com/49ee73/globalassets/investor-relations/documents/financial-reports-en/2019/fiscal-2019-financial-statements-english-final.pdf</t>
  </si>
  <si>
    <t>https://www.canaccordgenuity.com/globalassets/wealth-management-canada/documents/blog-supporting-docs/cgweps_haggerty_v2.pdf</t>
  </si>
  <si>
    <t>https://www.canaccordgenuity.com/492f12/globalassets/wealth-management-uk/brand---cando-wealth/petroleous-mexicanos-pemex-exchange-offer-prospectus.pdf</t>
  </si>
  <si>
    <t>https://www.canaccordgenuity.com/globalassets/investor-relations/documents/financial-reports-fr/2016/fiscal-2016-financial-statements-french-final.pdf</t>
  </si>
  <si>
    <t>https://www.canaccordgenuity.com/4ab179/globalassets/wealth-management-uk/documents/first-sentier-guf---shareholder-notice-2022_en_signed.pdf</t>
  </si>
  <si>
    <t>https://www.canaccordgenuity.com/4afa89/globalassets/investor-relations/documents/investor-presentations/ir-presentation_q414_june-2014.pdf</t>
  </si>
  <si>
    <t>https://www.canaccordgenuity.com/4afa89/globalassets/investor-relations/documents/investor-presentations/new-ir-_working-copy-version-11.pdf</t>
  </si>
  <si>
    <t>https://www.canaccordgenuity.com/4934a4/globalassets/investor-relations/documents/financial-reports-en/2015/canaccord-genuity-group-2015-financial-statements-revised.pdf</t>
  </si>
  <si>
    <t>https://www.canaccordgenuity.com/4afa7a/globalassets/investor-relations/documents/investor-presentations/inv-pres---2005-cci-acquires-adams-harkness.pdf</t>
  </si>
  <si>
    <t>https://www.canaccordgenuity.com/49c606/globalassets/investor-relations/documents/financial-reports-en/2022/q4/q422-financial-statements.pdf</t>
  </si>
  <si>
    <t>https://www.canaccordgenuity.com/globalassets/wealth-management-canada/documents/blog-supporting-docs/cgweps_jackson_v2.pdf</t>
  </si>
  <si>
    <t>https://www.canaccordgenuity.com/493473/globalassets/investor-relations/documents/financial-reports-en/2005/2005-info-circ.pdf</t>
  </si>
  <si>
    <t>https://www.canaccordgenuity.com/493457/globalassets/investor-relations/documents/financial-reports-en/2006/2006-info-circ.pdf</t>
  </si>
  <si>
    <t>https://www.canaccordgenuity.com/globalassets/wealth-management-canada/documents/blog-supporting-docs/cgweps_searle_v2.pdf</t>
  </si>
  <si>
    <t>https://www.canaccordgenuity.com/globalassets/investor-relations/documents/investor-presentations/q118-investor-presentation_final3.pdf</t>
  </si>
  <si>
    <t>https://www.canaccordgenuity.com/49347c/globalassets/investor-relations/documents/financial-reports-en/2010/fy2010-infocir---en.pdf</t>
  </si>
  <si>
    <t>https://www.canaccordgenuity.com/498459/globalassets/wealth-management-uk/documents/fund-literature/related-documents/f0092-cgwm-funds-key-facts.pdf</t>
  </si>
  <si>
    <t>https://www.canaccordgenuity.com/4afa6c/globalassets/investor-relations/documents/investor-presentations/2017-07-canaccord-genuity_investor-presentation_final.pdf</t>
  </si>
  <si>
    <t>https://www.canaccordgenuity.com/49ec54/globalassets/investor-relations/documents/financial-reports-en/2021/canaccord-genuity-group-inc-management-information-circular-2021.pdf</t>
  </si>
  <si>
    <t>https://www.canaccordgenuity.com/4afa7a/globalassets/investor-relations/documents/investor-presentations/final_aug2_800am.pdf</t>
  </si>
  <si>
    <t>https://www.canaccordgenuity.com/492ff4/globalassets/investor-relations/documents/investor-presentations/q318-investor-presentation_final_.pdf</t>
  </si>
  <si>
    <t>https://www.canaccordgenuity.com/48fc17/globalassets/investor-relations/documents/press-releases-en/2013/18-nov-2---kbw-conference_nov-18-13.pdf</t>
  </si>
  <si>
    <t>https://www.canaccordgenuity.com/494e86/globalassets/wealth-management-australia/documents/accolade-audit-opinions/accolade-plus-internal-controls-audit-report-2019.pdf</t>
  </si>
  <si>
    <t>https://www.canaccordgenuity.com/4afa82/globalassets/investor-relations/documents/investor-presentations/inv-pres---2008-agm-slides.pdf</t>
  </si>
  <si>
    <t>https://www.canaccordgenuity.com/globalassets/investor-relations/documents/investor-presentations/q418-lnvestor-presentation_final.pdf</t>
  </si>
  <si>
    <t>https://www.canaccordgenuity.com/49f28c/globalassets/investor-relations/documents/financial-reports-fr/2019/fiscal-2019-financial-statements-french-final.pdf</t>
  </si>
  <si>
    <t>https://www.canaccordgenuity.com/globalassets/investor-relations/documents/investor-presentations/q1-and-fiscal-2017__final.pdf</t>
  </si>
  <si>
    <t>https://www.canaccordgenuity.com/494f4c/globalassets/wealth-management-australia/documents/accolade-audit-opinions/pas-audit-report-2019.pdf</t>
  </si>
  <si>
    <t>https://www.canaccordgenuity.com/globalassets/investor-relations/documents/investor-presentations/2017-07-canaccord-genuity_investor-presentation_final.pdf</t>
  </si>
  <si>
    <t>https://www.canaccordgenuity.com/48fde4/globalassets/investor-relations/documents/press-releases-en/2010/4-mar---press-release_cg_03042010_final.pdf</t>
  </si>
  <si>
    <t>https://www.canaccordgenuity.com/494d6a/globalassets/wealth-management-australia/documents/accolade-audit-opinions/pas-audit-report-2018.pdf</t>
  </si>
  <si>
    <t>https://www.canaccordgenuity.com/globalassets/wealth-management-canada/documents/blog-supporting-docs/cgweps_assayag_v2.pdf</t>
  </si>
  <si>
    <t>https://www.canaccordgenuity.com/globalassets/capital-markets/documents/canaccord_genuity_inc_sfc_2011.pdf</t>
  </si>
  <si>
    <t>https://www.canaccordgenuity.com/494ec6/globalassets/wealth-management-australia/documents/accolade-audit-opinions/mda-annual-investor-statements-audit-report-2019.pdf</t>
  </si>
  <si>
    <t>https://www.canaccordgenuity.com/49348a/globalassets/investor-relations/documents/financial-reports-fr/2009/infocir_09_fre_may19.pdf</t>
  </si>
  <si>
    <t>https://www.canaccordgenuity.com/globalassets/investor-relations/documents/financial-reports-fr/2017/fiscal-2017-french-financial-statements.pdf</t>
  </si>
  <si>
    <t>https://www.canaccordgenuity.com/globalassets/wealth-management-uk/documents/legal/june-2019/ta0079-cgmctl-client-disclosure-may-2019-aw-r.pdf</t>
  </si>
  <si>
    <t>https://www.canaccordgenuity.com/493967/globalassets/investor-relations/documents/financial-reports-fr/2017/fiscal-2017-french-financial-statements.pdf</t>
  </si>
  <si>
    <t>https://www.canaccordgenuity.com/4901bb/globalassets/capital-markets/documents/regulatory--legal-disclosures/uk/cgl-retail-terms-of-business_jan-2022.pdf</t>
  </si>
  <si>
    <t>https://www.canaccordgenuity.com/499080/globalassets/wealth-management-uk/scotgold-resources---open-offer-circular.pdf</t>
  </si>
  <si>
    <t>https://www.canaccordgenuity.com/493472/globalassets/investor-relations/documents/financial-reports-en/2009/2009-info-circular.pdf</t>
  </si>
  <si>
    <t>https://www.canaccordgenuity.com/49ea18/globalassets/investor-relations/documents/financial-reports-en/2022/q4/canaccord-genuity-group-inc.-management-information-circular-2022.pdf</t>
  </si>
  <si>
    <t>https://www.canaccordgenuity.com/4951f4/globalassets/investor-relations/documents/press-releases-en/2023/hp-featured/canaccord-genuity-group-inc.-announces-appointment-of-new-directors-and-special-committee-members</t>
  </si>
  <si>
    <t>https://www.canaccordgenuity.com/493473/globalassets/investor-relations/documents/financial-reports-en/2012/eng_infocircular_canaccord_2012_final_5840.pdf</t>
  </si>
  <si>
    <t>https://www.canaccordgenuity.com/48d1c6/globalassets/global-settlement-instruction/documents/bofas-ssi-matrix-financing-and-clearing-market-maker-2024.pdf</t>
  </si>
  <si>
    <t>https://www.canaccordgenuity.com/48cdd6/globalassets/capital-markets/documents/canaccord_genuity_inc_sfc_2011.pdf</t>
  </si>
  <si>
    <t>https://www.canaccordgenuity.com/4934a4/globalassets/investor-relations/documents/financial-reports-en/2015/2015-english--notice-of-meeting-management-information-circular--canaccord-genuity-group.pdf</t>
  </si>
  <si>
    <t>https://www.canaccordgenuity.com/49ef69/globalassets/investor-relations/documents/financial-reports-en/2020/canaccord-genuity-mic-2020_english.pdf</t>
  </si>
  <si>
    <t>https://www.canaccordgenuity.com/493489/globalassets/investor-relations/documents/financial-reports-en/2011/canaccord_aic_eng_2011.pdf</t>
  </si>
  <si>
    <t>https://www.canaccordgenuity.com/490a72/globalassets/investor-relations/documents/press-releases-en/2005/13-sep---canaccord-genuity-to-acquire-adams-harkness_sept-13-2005_.pdf</t>
  </si>
  <si>
    <t>https://www.canaccordgenuity.com/49c1bb/globalassets/investor-relations/documents/financial-reports-fr/2022/cannacord-fiscal-2022-financial-statements_french.pdf</t>
  </si>
  <si>
    <t>https://www.canaccordgenuity.com/48f2a4/globalassets/eiac/documents/envi---form-of-audit-committee-charter-00853803xa9c08.pdf</t>
  </si>
  <si>
    <t>https://www.canaccordgenuity.com/4abd00/globalassets/wealth-management-uk/ora-gold-ltd---offer-document-november-2021.pdf</t>
  </si>
  <si>
    <t>https://www.canaccordgenuity.com/493491/globalassets/investor-relations/documents/financial-reports-en/2014/canaccord_2014_mic_eng.pdf</t>
  </si>
  <si>
    <t>https://www.canaccordgenuity.com/4928f5/contentassets/588d3ffe40c34f569c42c7512b6be5fd/antler-holdco-limited---acquisition-circular.pdf</t>
  </si>
  <si>
    <t>https://www.canaccordgenuity.com/49349b/globalassets/investor-relations/documents/financial-reports-en/2017/canaccordgenuity_infocircular_eng_.pdf</t>
  </si>
  <si>
    <t>https://www.canaccordgenuity.com/4aa550/globalassets/wealth-management-uk/documents/wm-morrison-supermarkets-plc---notice-of-meeting---2023-notes.pdf</t>
  </si>
  <si>
    <t>https://www.canaccordgenuity.com/493967/globalassets/investor-relations/documents/financial-reports-fr/2017/canaccordgenuity_infocircular_fr.pdf</t>
  </si>
  <si>
    <t>https://www.canaccordgenuity.com/49ed45/globalassets/investor-relations/documents/financial-reports-fr/2021/canaccord-genuity-group-inc-management-information-circular-2021_french.pdf</t>
  </si>
  <si>
    <t>https://www.canaccordgenuity.com/globalassets/investor-relations/documents/financial-reports-fr/2017/canaccordgenuity_infocircular_fr.pdf</t>
  </si>
  <si>
    <t>https://www.canaccordgenuity.com/49ef68/globalassets/investor-relations/documents/financial-reports-fr/2020/canaccord-genuity-mic-2020_french.pdf</t>
  </si>
  <si>
    <t>https://www.canaccordgenuity.com/493472/globalassets/investor-relations/documents/financial-reports-en/2009/q4-09-earnings-release.pdf</t>
  </si>
  <si>
    <t>https://www.canaccordgenuity.com/493480/globalassets/investor-relations/documents/financial-reports-en/2013/eng_infocircular_canaccord_f2013_final.pdf</t>
  </si>
  <si>
    <t>https://www.canaccordgenuity.com/globalassets/eiac/documents/envi---form-of-audit-committee-charter-00853803xa9c08.pdf</t>
  </si>
  <si>
    <t>https://www.canaccordgenuity.com/4a8e3a/contentassets/ab3a3e5b15ed4539984c71dd94226833/tui-ag-german-prospectus-oct-2021.pdf</t>
  </si>
  <si>
    <t>https://www.canaccordgenuity.com/49107c/globalassets/wealth-management-uk/documents/corporate-actions---docs/pictet-fund-changes---effective-20-03-24-.pdf</t>
  </si>
  <si>
    <t>https://www.aptusindia.com/wp-content/uploads/2023/02/Aptus-Value-Housing-Transcript-Q3-FY23-v1.pdf</t>
  </si>
  <si>
    <t>https://www.aptusindia.com/wp-content/uploads/2023/05/Aptus-Value-Q4-FY23-Earnings-Call-Transcript-May-05-2023.pdf</t>
  </si>
  <si>
    <t>https://aptusindia.com/wp-content/uploads/2022/08/Investor-Press-release-June-2022-final.pdf</t>
  </si>
  <si>
    <t>https://aptusindia.com/wp-content/uploads/2022/08/Aptus-Value-Unaudited-Financial-Results-Q1-June-2022.pdf</t>
  </si>
  <si>
    <t>https://aptusindia.com/wp-content/uploads/2022/02/Annual-Report_Aptus_2020-21.pdf</t>
  </si>
  <si>
    <t>https://www.aptusindia.com/wp-content/uploads/2022/11/Aptus-Value-Housing-Finance-India-Limited_Press-release-Sep-2022.pdf</t>
  </si>
  <si>
    <t>https://www.aptusindia.com/wp-content/uploads/2023/02/Aptus-Value-Housing-Finance-Q3-FY23-Earnings-Call-Transcript.pdf</t>
  </si>
  <si>
    <t>https://www.aptusindia.com/wp-content/uploads/2023/02/AVH-Press-Release-Dec-2022.pdf</t>
  </si>
  <si>
    <t>https://www.aptusindia.com/wp-content/uploads/2023/06/Aptus-Enam-Investor-Meeting-Intimation-June-22-2023-sd.pdf</t>
  </si>
  <si>
    <t>https://www.aptusindia.com/wp-content/uploads/2023/02/Aptus-Investor-Meet-Intimation-February-07-2023.pdf</t>
  </si>
  <si>
    <t>https://www.aptusindia.com/wp-content/uploads/2022/11/Aptus-Value-Sep-2022.pdf</t>
  </si>
  <si>
    <t>https://www.aptusindia.com/wp-content/uploads/2023/06/Aptus-Ward-Ferry-Investor-meet-intimation-June-22062023-sd.pdf</t>
  </si>
  <si>
    <t>https://www.aptusindia.com/wp-content/uploads/2023/07/Analyst-intimation-July-27-2023-sd.pdf</t>
  </si>
  <si>
    <t>https://www.aptusindia.com/wp-content/uploads/2023/06/Aptus-Investor-Meeting-Intimation-Virtual-27062023-Sd.pdf</t>
  </si>
  <si>
    <t>https://aptusindia.com/wp-content/uploads/2022/02/Analyst-Call-Intimation-Feb-23-2022.pdf</t>
  </si>
  <si>
    <t>https://www.aptusindia.com/wp-content/uploads/2022/09/Aptus-Value-Housing_MGT-7_2022-Final.pdf</t>
  </si>
  <si>
    <t>https://www.aptusindia.com/wp-content/uploads/2023/05/Premier-Miton-Analyst-call-Intimation-May-22-2023-sd.pdf</t>
  </si>
  <si>
    <t>https://www.aptusindia.com/wp-content/uploads/2022/11/Aptus-Value-Housing-Earnings-Call-Transcript-09-Nov-2022.pdf</t>
  </si>
  <si>
    <t>https://aptusindia.com/wp-content/uploads/2022/03/Investor-Meet-Intimation-Mar-11-2022.pdf</t>
  </si>
  <si>
    <t>https://www.aptusindia.com/wp-content/uploads/2022/11/Aptus-Investor-Meeting-Intimation-November-16-2022.pdf</t>
  </si>
  <si>
    <t>https://aptusindia.com/wp-content/uploads/2022/05/Analyst-call-Intimation-May-11-2022.pdf</t>
  </si>
  <si>
    <t>https://www.aptusindia.com/wp-content/uploads/2023/02/Aptus-Value-Housing-Transcript-Q3-FY23.pdf</t>
  </si>
  <si>
    <t>https://www.aptusindia.com/wp-content/uploads/2022/11/Aptus-Investor-Meet-Intimation-November-24-2022-sd.pdf</t>
  </si>
  <si>
    <t>https://www.aptusindia.com/wp-content/uploads/2022/11/Aptus-Analyst-Investor-Meeting-November-30-2022-sd.pdf</t>
  </si>
  <si>
    <t>https://www.aptusindia.com/wp-content/uploads/2022/12/Aptus-Analyst-Investor-Meeting-December-082022.pdf</t>
  </si>
  <si>
    <t>https://aptusindia.com/wp-content/uploads/2022/05/Analyst-call-Intimation-May-16-2022.pdf</t>
  </si>
  <si>
    <t>https://www.aptusindia.com/wp-content/uploads/2023/06/Aptus-Investor-meet-Physical-intimation-27062023-Sd.pdf</t>
  </si>
  <si>
    <t>https://www.aptusindia.com/wp-content/uploads/2023/02/Aptus-Investor-Meeting-Intimation-February-21-2023.pdf</t>
  </si>
  <si>
    <t>https://www.aptusindia.com/wp-content/uploads/2023/02/Investor-Analyst-Meeting-Intimation-13.02.2023.pdf</t>
  </si>
  <si>
    <t>https://www.aptusindia.com/wp-content/uploads/2023/03/Aptus-Investor-Meeting-intimation-March-14-2023.pdf</t>
  </si>
  <si>
    <t>https://www.aptusindia.com/wp-content/uploads/2023/02/Aptus-Investor-Meeting-Intimation-February-28-2023.pdf</t>
  </si>
  <si>
    <t>https://www.aptusindia.com/wp-content/uploads/2023/02/Aptus-Investor-Meeting-Intimation-February-27-2023.pdf</t>
  </si>
  <si>
    <t>https://www.aptusindia.com/wp-content/uploads/2023/03/Aptus-Investor-Meeting-Intimation-March-15-2023.pdf</t>
  </si>
  <si>
    <t>https://www.aptusindia.com/wp-content/uploads/2023/03/Aptus-Investor-Meeting-Intimation-March-17-2023.pdf</t>
  </si>
  <si>
    <t>https://aptusindia.com/wp-content/uploads/2022/06/Investor-Meet-Intimation-Malabar-June-24-2022.pdf</t>
  </si>
  <si>
    <t>https://aptusindia.com/wp-content/uploads/2022/06/Investor-Meet-Intimation-Bajaj-Allianz-24-May-2022.pdf</t>
  </si>
  <si>
    <t>https://www.aptusindia.com/wp-content/uploads/2023/06/AptusInvestorMeetingIntimationJune062023sd.pdf</t>
  </si>
  <si>
    <t>https://www.aptusindia.com/wp-content/uploads/2023/02/Aptus-Analyst-Investor-Meeting-February-0809-2023.pdf</t>
  </si>
  <si>
    <t>https://aptusindia.com/wp-content/uploads/2022/05/Aptus-Value-Results-Mar-2022_compressed_compressed-1.pdf</t>
  </si>
  <si>
    <t>https://www.aptusindia.com/wp-content/uploads/2023/05/Aptus-Investor-Meeting-Intimation-May-15-2023sd.pdf</t>
  </si>
  <si>
    <t>https://www.aptusindia.com/wp-content/uploads/2023/06/AptusInvestorMeetingIntimationJune022023sd.pdf</t>
  </si>
  <si>
    <t>https://www.aptusindia.com/wp-content/uploads/2023/03/Aptus-Investor-meeting-intimation-March-14-2023-1.pdf</t>
  </si>
  <si>
    <t>https://aptusindia.com/wp-content/uploads/2022/05/Investor-meeting-Intimation-IIFLs-Invest-India-Conference-May-2022.pdf</t>
  </si>
  <si>
    <t>https://aptusindia.com/wp-content/uploads/2022/06/Investor-Meet-Intimation-Genesis-June-10-2022-sd.pdf</t>
  </si>
  <si>
    <t>https://aptusindia.com/wp-content/uploads/2022/06/Investor-Meet-Intimation-Investec-Capital-Service-June-09-2022-sd.pdf</t>
  </si>
  <si>
    <t>https://aptusindia.com/wp-content/uploads/2022/08/Aptus-Investor-Analyst-Meeting-Intimation-August-222022.pdf</t>
  </si>
  <si>
    <t>https://aptusindia.com/wp-content/uploads/2022/06/Investor-meet-intimation-May-23-2022.pdf</t>
  </si>
  <si>
    <t>https://aptusindia.com/wp-content/uploads/2022/08/Aptus-Analyst-Meeting-Intimation-August-24-2022.pdf</t>
  </si>
  <si>
    <t>https://aptusindia.com/wp-content/uploads/2022/09/Aptus-Analyst-Meeting-Intimation-05-Sep-2022.pdf</t>
  </si>
  <si>
    <t>https://aptusindia.com/wp-content/uploads/2022/06/Investor-Meet-Motilal-Oswal-Ideation-Conference-June-08-2022-sd.pdf</t>
  </si>
  <si>
    <t>https://aptusindia.com/wp-content/uploads/2022/06/Investor-Meet-Intimation-Yes-Securities-June-06-2022-sd.pdf</t>
  </si>
  <si>
    <t>https://aptusindia.com/wp-content/uploads/2022/08/Aptus-Analyst-Investor-Meet-August-232022-sd.pdf</t>
  </si>
  <si>
    <t>https://www.aptusindia.com/wp-content/uploads/2022/12/Aptus-Analyst-Investor-Meeting-December-02-2022.pdf</t>
  </si>
  <si>
    <t>https://aptusindia.com/wp-content/uploads/2022/08/Aptus-Analyst-Meeting-Intimation-August-25-2022.pdf</t>
  </si>
  <si>
    <t>https://aptusindia.com/wp-content/uploads/2022/08/Analyst-call-Intimation-August-182022.pdf</t>
  </si>
  <si>
    <t>https://www.aptusindia.com/wp-content/uploads/2023/03/Aptus-Investor-Meeting-Intimation-March-02-2023.pdf</t>
  </si>
  <si>
    <t>https://aptusindia.com/wp-content/uploads/2022/06/Investor-Meet-Intimation-Dolat-Capital-June-07-2022-sd.pdf</t>
  </si>
  <si>
    <t>https://www.aptusindia.com/wp-content/uploads/2022/02/Analyst-Call-Intimation-Feb-09-2022.pdf</t>
  </si>
  <si>
    <t>https://aptusindia.com/wp-content/uploads/2022/09/Aptus-Analyst-Meeting-Intimation-September-022022.pdf</t>
  </si>
  <si>
    <t>https://aptusindia.com/wp-content/uploads/2022/09/Aptus-Analyst-Meeting-Intimation-14-September-2022.pdf</t>
  </si>
  <si>
    <t>https://aptusindia.com/wp-content/uploads/2022/06/Investor-meet-intimation-Nirmal-Bang-June-02-2022-sd.pdf</t>
  </si>
  <si>
    <t>https://aptusindia.com/wp-content/uploads/2022/08/Aptus-Investor-Meeting-Intimation-August-262022.pdf</t>
  </si>
  <si>
    <t>https://www.aptusindia.com/wp-content/uploads/2023/06/Aptus-Investor-Meeting-Intimation-June-13-2023.pdf</t>
  </si>
  <si>
    <t>https://www.aptusindia.com/wp-content/uploads/2022/11/Aptus-Value-Housing-Earnings-Call-Transcript-09-Nov-2022-1.pdf</t>
  </si>
  <si>
    <t>https://conference.mchhandbook.com/wp-content/uploads/2022/08/book-fin.pdf</t>
  </si>
  <si>
    <t>https://conference.mchhandbook.com/wp-content/uploads/2022/07/MCHH_Program_SB_AK_New.pdf</t>
  </si>
  <si>
    <t>https://conference.mchhandbook.com/wp-content/uploads/2022/06/MCHH_Program_tentative.pdf</t>
  </si>
  <si>
    <t>https://conference.mchhandbook.com/wp-content/uploads/2022/04/MCHH_Program_5_3.pdf</t>
  </si>
  <si>
    <t>https://conference.mchhandbook.com/wp-content/uploads/2021/11/Words-of-Welcome-4th-Webinar-by-Mrs.-S.-Kukenheim-deputy-mayor-of-the-city-of-Amsterdam.pdf</t>
  </si>
  <si>
    <t>https://conference.mchhandbook.com/wp-content/uploads/2022/06/Call_for_Posters.pdf</t>
  </si>
  <si>
    <t>https://conference.mchhandbook.com/wp-content/uploads/2022/04/Dean_UofT_message_1-2.pdf</t>
  </si>
  <si>
    <t>https://conference.mchhandbook.com/wp-content/uploads/2021/02/18022021-Webinar-Presentation-KENYA-.pdf</t>
  </si>
  <si>
    <t>https://dotcomaramexprod.blob.core.windows.net/default/docs/default-source/investor-presentations/aramex-investor-presentation-q3-2021.pdf</t>
  </si>
  <si>
    <t>https://dotcomaramexprod.blob.core.windows.net/default/docs/default-source/default-document-library/q2-2018-investor-presentation---final.pdf</t>
  </si>
  <si>
    <t>https://dotcomaramexprod.blob.core.windows.net/default/docs/default-source/default-document-library/q1-2018-investor-presentation---final.pdf</t>
  </si>
  <si>
    <t>https://dotcomaramexprod.blob.core.windows.net/default/docs/default-source/investor-presentations/investor_presentation_aramex_4q_and_fy_2015_results_05-04-2016.pdf</t>
  </si>
  <si>
    <t>https://dotcomaramexprod.blob.core.windows.net/default/docs/default-source/investor-calls-transcripts/armx-q3-2023-results-conference-call-transcript-09-11-23.pdf</t>
  </si>
  <si>
    <t>https://dotcomaramexprod.blob.core.windows.net/default/docs/default-source/investor-presentations/final_-_aramex_2q_2016_investor_presentation_-_final.pdf</t>
  </si>
  <si>
    <t>https://dotcomaramexprod.blob.core.windows.net/default/docs/default-source/default-document-library/aramex_q3_2018_investor_presentation.pdf</t>
  </si>
  <si>
    <t>https://dotcomaramexprod.blob.core.windows.net/default/docs/default-source/investor-presentations/aramex-inverstor-presentation-q1-2019.pdf</t>
  </si>
  <si>
    <t>https://dotcomaramexprod.blob.core.windows.net/default/docs/default-source/default-document-library/20230614_ir_aramex_roadshowpresentation_final.pdf</t>
  </si>
  <si>
    <t>https://dotcomaramexprod.blob.core.windows.net/default/docs/default-source/default-document-library/final_-_aramex_3q_2016_investor_presentation_-_final-(1)_53d30be5-b7f6-4086-8bcb-794dcd4d2c58.pdf</t>
  </si>
  <si>
    <t>https://dotcomaramexprod.blob.core.windows.net/default/docs/default-source/investor-presentations/final_-_aramex_1q_2016_investor_presentation_-_final.pdf</t>
  </si>
  <si>
    <t>https://dotcomaramexprod.blob.core.windows.net/default/docs/default-source/investor-presentations/aramex-investor-presentation-q2-2021.pdf</t>
  </si>
  <si>
    <t>https://dotcomaramexprod.blob.core.windows.net/default/docs/default-source/investor-presentations/2023_05_11_investor-presentation-q1-2023_slides-final.pdf</t>
  </si>
  <si>
    <t>https://dotcomaramexprod.blob.core.windows.net/default/docs/default-source/default-document-library/20230607_ir_aramex_roadshowpresentation_final2fd29a88b3f2659d9310ff0100e7fe0c.pdf</t>
  </si>
  <si>
    <t>https://dotcomaramexprod.blob.core.windows.net/default/docs/default-source/default-document-library/investor-relations-communications-policy.pdf</t>
  </si>
  <si>
    <t>https://dotcomaramexprod.blob.core.windows.net/default/docs/default-source/financial-statements/aramex-financial-statement-q1-2022.pdf</t>
  </si>
  <si>
    <t>https://dotcomaramexprod.blob.core.windows.net/default/docs/default-source/default-document-library/aramex-q4-2022-results-conference-call-transcript.pdf</t>
  </si>
  <si>
    <t>https://dotcomaramexprod.blob.core.windows.net/default/docs/default-source/investor-calls-transcripts/q3-2021-investor-call-transcript.pdf</t>
  </si>
  <si>
    <t>https://dotcomaramexprod.blob.core.windows.net/default/docs/default-source/financial-statements/aramex-financial-stataments-q2-2019-e.pdf</t>
  </si>
  <si>
    <t>https://dotcomaramexprod.blob.core.windows.net/default/docs/default-source/default-document-library/armx_fs_q2-2022_e_10_08_2022.pdf</t>
  </si>
  <si>
    <t>https://dotcomaramexprod.blob.core.windows.net/default/docs/default-source/financial-statements/aramex-financial-statements-2019-en.pdf</t>
  </si>
  <si>
    <t>https://afghanistan.iom.int/sites/g/files/tmzbdl1071/files/documents/IOM%20Comprehensive%20Action%20Plan%20-%20Afghanistan%20and%20Neighbouring%20Countries%20final_LR.pdf</t>
  </si>
  <si>
    <t>https://afghanistan.iom.int/sites/g/files/tmzbdl1071/files/documents/protection_monitoring_report_iom_20210705_new_2.pdf</t>
  </si>
  <si>
    <t>https://afghanistan.iom.int/sites/g/files/tmzbdl1071/files/documents/afg_flash_appeal_2021.pdf</t>
  </si>
  <si>
    <t>https://afghanistan.iom.int/sites/g/files/tmzbdl1071/files/inline-files/situation-of-afghan-women-march-2023.pdf</t>
  </si>
  <si>
    <t>https://afghanistan.iom.int/sites/g/files/tmzbdl1071/files/documents/Transition.-Crisis-and-Mobility-in-Afghanistan-2014.pdf</t>
  </si>
  <si>
    <t>https://afghanistan.iom.int/sites/g/files/tmzbdl1071/files/documents/dtm_2016_-_migration_flows_from_afghanistan_and_pakistan_towards_europe._understanding_data_gaps_and_recommandations.pdf</t>
  </si>
  <si>
    <t>https://afghanistan.iom.int/sites/g/files/tmzbdl1071/files/documents/regional_ngo_forum_-_outcome_document.pdf</t>
  </si>
  <si>
    <t>https://afghanistan.iom.int/sites/g/files/tmzbdl1071/files/documents/iom_hap_stock_map_04_may_2021_0.pdf</t>
  </si>
  <si>
    <t>https://afghanistan.iom.int/sites/g/files/tmzbdl1071/files/documents/monthly_status_update_february_2018.pdf</t>
  </si>
  <si>
    <t>https://history.army.mil/html/forcestruc/docs/r600_8_22.pdf</t>
  </si>
  <si>
    <t>https://history.army.mil/html/books/070/70-63-1/CMH_Pub_70-63-1.pdf</t>
  </si>
  <si>
    <t>https://history.army.mil/events/ahts2015/presentations/seminar3/sem3_DrThomasFaith_TheChemistsPeace.pdf</t>
  </si>
  <si>
    <t>https://history.army.mil/events/ahts2015/presentations/seminar1/sem1_PatrickOwens_Picatinny.pdf</t>
  </si>
  <si>
    <t>https://history.army.mil/curriculum/wwi/docs/AdditionalResources/presentations/Camp_Meade_Flu.pdf</t>
  </si>
  <si>
    <t>https://history.army.mil/curriculum/wwi/docs/AdditionalResources/presentations/Golden_Hour.pdf</t>
  </si>
  <si>
    <t>https://history.army.mil/curriculum/wwi/docs/AdditionalResources/presentations/SkinnerHA_VD_PresentationVD.pdf</t>
  </si>
  <si>
    <t>https://history.army.mil/curriculum/wwi/docs/AdditionalResources/presentations/WWI-US_Army_1st_Division-Sanitary_Corps_Medical_Training_Western_Front.pdf</t>
  </si>
  <si>
    <t>https://history.army.mil/curriculum/wwi/docs/AdditionalResources/presentations/Antecedents%20and%20Evolution_Abdominal_Surgery_for_Trauma_in_WWI.pdf</t>
  </si>
  <si>
    <t>https://history.army.mil/html/forcestruc/docs/AR670-1.pdf</t>
  </si>
  <si>
    <t>https://history.army.mil/events/ahts2015/presentations/seminar2/sem2_DaveGoldman_presentation2.pdf</t>
  </si>
  <si>
    <t>https://history.army.mil/curriculum/wwi/docs/AdditionalResources/presentations/SMH_Lessons_of_War.pdf</t>
  </si>
  <si>
    <t>https://history.army.mil/html/books/071/71-41/CMH_Pub_71-41.pdf</t>
  </si>
  <si>
    <t>https://history.army.mil/events/ahts2015/presentations/workshops/workshop2d_AirForceHistory.pdf</t>
  </si>
  <si>
    <t>https://history.army.mil/museums/TRADOC/frontier-army-museum/docs/army-rations/Brief-History-of-US-Army-rations_Frontier-Army-Museum.pdf</t>
  </si>
  <si>
    <t>https://history.army.mil/armyhistory/AH63(W).pdf</t>
  </si>
  <si>
    <t>https://history.army.mil/curriculum/wwi/docs/AdditionalResources/presentations/SkinnerHA_VD_Presentation-paper.pdf</t>
  </si>
  <si>
    <t>https://history.army.mil/curriculum/wwi/docs/AdditionalResources/presentations/GThompson_Battlefield_Medicine.pdf</t>
  </si>
  <si>
    <t>https://history.army.mil/curriculum/wwi/docs/AdditionalResources/presentations/Haymond_Slides.pdf</t>
  </si>
  <si>
    <t>https://history.army.mil/html/forcestruc/FM_3-21.5_Drill_and_Ceremonies.pdf</t>
  </si>
  <si>
    <t>https://history.army.mil/events/cah2017/docs/day02/SKINNER-CAH_Presentation-July_2017_81st-Division.pdf</t>
  </si>
  <si>
    <t>https://history.army.mil/events/ahts2015/presentations/workshops/workshop5a_FieldHistoryOps.pdf</t>
  </si>
  <si>
    <t>https://history.army.mil/curriculum/wwi/docs/AdditionalResources/presentations/GThompson_BM-American_Response_to_Gas_Gangrene.pdf</t>
  </si>
  <si>
    <t>https://history.army.mil/html/forcestruc/docs/AR840-10.pdf</t>
  </si>
  <si>
    <t>https://history.army.mil/cp61/docs/careerMap_Series1010.pdf</t>
  </si>
  <si>
    <t>https://history.army.mil/curriculum/wwi/docs/AdditionalResources/presentations/WWI_Medical_Pike_report.pdf</t>
  </si>
  <si>
    <t>https://history.army.mil/html/books/072/72-2/CMH_Pub_72-2.pdf</t>
  </si>
  <si>
    <t>https://history.army.mil/html/forcestruc/Retro%20Awards/2011/216-03_20110804_HRCMD_HRC-Memo.pdf</t>
  </si>
  <si>
    <t>https://history.army.mil/cp61/docs/careerMap_Series1016.pdf</t>
  </si>
  <si>
    <t>https://history.army.mil/html/newpubs/fa_excerpt.pdf</t>
  </si>
  <si>
    <t>https://history.army.mil/curriculum/wwi/docs/AdditionalResources/presentations/War_Dept_Criticism.pdf</t>
  </si>
  <si>
    <t>https://history.army.mil/museums/armyArtists/AAP_MOI.PDF</t>
  </si>
  <si>
    <t>https://history.army.mil/curriculum/wwi/docs/Lesson01/WWI_Lesson01_Plan.pdf</t>
  </si>
  <si>
    <t>https://history.army.mil/cp61/docs/careerMap_Series1420.pdf</t>
  </si>
  <si>
    <t>https://history.army.mil/html/forcestruc/HRC/2010/109-11_20100419_HRCMD.pdf</t>
  </si>
  <si>
    <t>https://history.army.mil/curriculum/wwi/docs/Lesson05/WWI_Lesson05_Plan.pdf</t>
  </si>
  <si>
    <t>https://history.army.mil/html/books/104/104-2/CMH_Pub_104-2.pdf</t>
  </si>
  <si>
    <t>https://history.army.mil/html/books/070/70-37/cmhPub_70-37-1.pdf</t>
  </si>
  <si>
    <t>https://history.army.mil/html/forcestruc/HistProInfo.pdf</t>
  </si>
  <si>
    <t>https://history.army.mil/COVID19-Collections/Field-Historian-Sharepoint-Site-Access-Guide.pdf</t>
  </si>
  <si>
    <t>https://history.army.mil/html/bookshelves/resmat/civil_war/Civil_War_Conference_Brochure_%202011-04-14.pdf</t>
  </si>
  <si>
    <t>http://history.army.mil/html/books/vietnam/tet_battles/tet.pdf</t>
  </si>
  <si>
    <t>https://history.army.mil/html/bookshelves/resmat/wwii/special-features/VE-day/documents/V-2_and_Slave_Labor_Article.pdf</t>
  </si>
  <si>
    <t>https://history.army.mil/html/books/104/104-5/CMH_Pub_104-5.pdf</t>
  </si>
  <si>
    <t>https://history.army.mil/html/books/059/59-3-1/CMH_59-3-1.pdf</t>
  </si>
  <si>
    <t>https://history.army.mil/cp61/docs/ACTEDS.pdf</t>
  </si>
  <si>
    <t>https://history.army.mil/events/cah2017/docs/day04/(Morando)_New_Missions_of_the_Quartermaster_Corps.pdf</t>
  </si>
  <si>
    <t>https://history.army.mil/curriculum/wwi/docs/Lesson04/WWI_Lesson04_Plan.pdf</t>
  </si>
  <si>
    <t>http://history.army.mil/html/books/059/59-3-1/CMH_59-3-1.pdf</t>
  </si>
  <si>
    <t>https://history.army.mil/armyhistory/AH81(w).pdf</t>
  </si>
  <si>
    <t>https://history.army.mil/html/reference/finding_aids/HRC2-Jan08.pdf</t>
  </si>
  <si>
    <t>https://investorday.stepstonegroup.com/node/6246/pdf</t>
  </si>
  <si>
    <t>https://millerknoll.gcs-web.com/static-files/fe4b200d-f75f-4eb5-b71f-b0b7a3c48120</t>
  </si>
  <si>
    <t>https://millerknoll.gcs-web.com/static-files/fbe24a6e-9953-4e43-9f25-71109d8bb056</t>
  </si>
  <si>
    <t>https://millerknoll.gcs-web.com/static-files/01bd4259-8c95-4214-9980-1ace017090bf</t>
  </si>
  <si>
    <t>https://millerknoll.gcs-web.com/static-files/50562ec9-c7d6-40e2-a146-edab67e5b44e</t>
  </si>
  <si>
    <t>https://millerknoll.gcs-web.com/static-files/6a28e290-754e-47eb-80c5-567250a5b232</t>
  </si>
  <si>
    <t>https://millerknoll.gcs-web.com/static-files/fae92735-ef5a-4067-9b35-934e8af4cc12</t>
  </si>
  <si>
    <t>https://millerknoll.gcs-web.com/static-files/06370bbc-c6b6-4dcb-9925-6301e71877de</t>
  </si>
  <si>
    <t>https://millerknoll.gcs-web.com/static-files/455ec527-a168-4277-8502-35276a05455c</t>
  </si>
  <si>
    <t>https://millerknoll.gcs-web.com/static-files/dc64466a-5eb1-489b-b35b-cb9b8556244a</t>
  </si>
  <si>
    <t>https://millerknoll.gcs-web.com/static-files/7632c725-229d-4647-8705-8684368730c7</t>
  </si>
  <si>
    <t>https://millerknoll.gcs-web.com/static-files/0b6f05cc-b56f-4c85-8fdc-840cafa47bc7</t>
  </si>
  <si>
    <t>https://millerknoll.gcs-web.com/static-files/d6ea86bb-c94b-4573-9f69-c667eabcf03e</t>
  </si>
  <si>
    <t>https://millerknoll.gcs-web.com/static-files/f84e60b5-d439-4fde-9732-8c0baf7918a7</t>
  </si>
  <si>
    <t>https://millerknoll.gcs-web.com/static-files/62781ab4-0cce-4370-ac9d-d5bfcffe316c</t>
  </si>
  <si>
    <t>https://millerknoll.gcs-web.com/static-files/972cc4c9-f5f5-4856-a11c-77f8c3d59883</t>
  </si>
  <si>
    <t>https://millerknoll.gcs-web.com/static-files/c71c080a-06d7-46b2-8097-333d592ae523</t>
  </si>
  <si>
    <t>https://millerknoll.gcs-web.com/static-files/2bfffb7b-a77b-4330-aa1a-43f9c087cfc0</t>
  </si>
  <si>
    <t>https://millerknoll.gcs-web.com/static-files/6f895ea4-e7b5-4f9a-9a28-36bbaf692423</t>
  </si>
  <si>
    <t>https://millerknoll.gcs-web.com/static-files/b24cda6d-29a1-488d-b2a2-7078174b5115</t>
  </si>
  <si>
    <t>https://millerknoll.gcs-web.com/static-files/4f30c5cd-3d80-4d10-9def-c9df45bad58b</t>
  </si>
  <si>
    <t>https://millerknoll.gcs-web.com/static-files/9ba52ca7-c342-433c-95ea-bca399ebdd29</t>
  </si>
  <si>
    <t>https://millerknoll.gcs-web.com/static-files/dfd57dab-f75b-49d3-9ba2-62ca225a6772</t>
  </si>
  <si>
    <t>https://millerknoll.gcs-web.com/static-files/b59fafc9-ffdf-48f3-852e-36b3c3f0f54f</t>
  </si>
  <si>
    <t>https://millerknoll.gcs-web.com/static-files/b40cd962-9319-4911-9d25-311f6ec01800</t>
  </si>
  <si>
    <t>https://millerknoll.gcs-web.com/static-files/4f817623-8964-4011-85a5-9b7dd14696ac</t>
  </si>
  <si>
    <t>https://millerknoll.gcs-web.com/static-files/de50e4ea-1eac-4606-b0ba-520dbbcf14c6</t>
  </si>
  <si>
    <t>https://millerknoll.gcs-web.com/static-files/109aea91-b966-4da7-b32e-3244024eeeee</t>
  </si>
  <si>
    <t>https://millerknoll.gcs-web.com/static-files/3494eb1f-93b8-4c83-bba6-6b5c78b37489</t>
  </si>
  <si>
    <t>https://cdn.tracxn.com/investor-relations/financials/Investor_Presentation_-_Q4_FY23_65aea6fe-4927-478f-a957-1421034e5ad5.pdf</t>
  </si>
  <si>
    <t>https://cdn.tracxn.com/investor-relations/Corporate_Presentation-Dec2023_p2LGfEVbdRpn2iQ_f-4PX.pdf</t>
  </si>
  <si>
    <t>https://cdn.tracxn.com/investor-relations/financials/Tracxn+-+Investor+Presentation+-+Q2FY23.pdf</t>
  </si>
  <si>
    <t>https://cdn.tracxn.com/investor-relations/financials/Tracxn_Investor_Presentation_Q3FY23_9fa632ca-6013-4bc0-bc52-7b7a4179262a.pdf</t>
  </si>
  <si>
    <t>https://cdn.tracxn.com/investor-relations/financials/Earnings_Call_Transcript_-_Q1_FY24v4_e99bef2b-42b9-4f6b-bd8f-107da7f4a20d.pdf</t>
  </si>
  <si>
    <t>https://cdn.tracxn.com/investor-relations/news-others/Corporate-Presentation-Nov-2022.pdf</t>
  </si>
  <si>
    <t>https://cdn.tracxn.com/investor-relations/financials/Tracxn-Q2FY23-Earnings-Conference-Call-Transcript.pdf</t>
  </si>
  <si>
    <t>https://cdn.tracxn.com/investor-relations/shareholder-services/AGM_-_FY_2023__-_Transcript_7FBuy154Zf5gxlBVq1VTB.pdf</t>
  </si>
  <si>
    <t>https://cdn.tracxn.com/investor-relations/financials/Earnings_Call_Transcript_-_Q3_FY23_31a72b47-a442-4081-94a6-de1f8a78bbf2.pdf</t>
  </si>
  <si>
    <t>https://cdn.tracxn.com/investor-relations/financials/FY24_Q2_-_1_-_Investor_Presentation__1__I2-kJ4vgMoWEDThBMX_Dg.pdf</t>
  </si>
  <si>
    <t>https://cdn.tracxn.com/investor-relations/news-others/Corporate_Presentation-May2023_39893884-fd2a-46ad-aab8-a869d6b963b2.pdf</t>
  </si>
  <si>
    <t>https://cdn.tracxn.com/investor-relations/news-others/Corporate_Presentation-May2023_36e788ed-8d0b-4cfe-a765-034bb7d90ebb.pdf</t>
  </si>
  <si>
    <t>https://cdn.tracxn.com/investor-relations/news-others/Corporate_Presentation_fa0fc152-1354-42ed-961d-21caf6e12659.pdf</t>
  </si>
  <si>
    <t>https://cdn.tracxn.com/investor-relations/disclosures-to-stock-exchanges/IntimationInvestorpresentation_ed30d9af-3428-4bcf-b81c-afda4dbd9159.pdf</t>
  </si>
  <si>
    <t>https://cdn.tracxn.com/investor-relations/disclosures-to-stock-exchanges/Intimation_of_Investor_Presentation_for_the_quarter_and_nine_months_ended_December_31__2023_vpBXznYd3sgflXfuSRZ3B.pdf</t>
  </si>
  <si>
    <t>https://cdn.tracxn.com/investor-relations/disclosures-to-stock-exchanges/OutcomeOfEarning_CallPresentation_-_signed_72ef8377-e2e0-4a87-a72b-dc85f96701c0.pdf</t>
  </si>
  <si>
    <t>https://cdn.tracxn.com/investor-relations/disclosures-to-stock-exchanges/Tracxn_-_Intimation_of_Investor_Presentation_for_the_quarter_ended_December_31__2022_00efb2c1-c46c-449a-979f-a6ab31f58a5f.pdf</t>
  </si>
  <si>
    <t>https://cdn.tracxn.com/investor-relations/disclosures-to-stock-exchanges/Intimation-of-Investor-Presentation-for-the-quarter-ended-September-30-2022.pdf</t>
  </si>
  <si>
    <t>https://cdn.tracxn.com/investor-relations/financials/AuditedFinancialResults_c2b78793-7e88-4f73-8193-97a5312c4a83.pdf</t>
  </si>
  <si>
    <t>https://cdn.tracxn.com/investor-relations/news-others/Corporate-Presentation-Nov-22.pdf</t>
  </si>
  <si>
    <t>https://cdn.tracxn.com/investor-relations/financials/Tracxn+-+Financial+Statements+FY+2020-21.pdf</t>
  </si>
  <si>
    <t>https://cdn.tracxn.com/investor-relations/financials/AuditedFinancialResults_3681c000-ba01-4215-bb0c-8fc48edbb857.pdf</t>
  </si>
  <si>
    <t>https://cdn.tracxn.com/investor-relations/disclosures-to-stock-exchanges/Outcome_of_Earnings_Call_Transcript_-_signed__1__3b9a82aa-56a6-47b5-8a17-633fa99d48cc.pdf</t>
  </si>
  <si>
    <t>https://cdn.tracxn.com/investor-relations/financials/Financials_for_quarter_ad_nine_months_ended_Dec_31__2023_aJNNIO22dGEy0Qg-D82e6.pdf</t>
  </si>
  <si>
    <t>https://cdn.tracxn.com/investor-relations/financials/Earnings_Call_Transcript_-_Q4_FY23_f4b3651a-82ee-4c1b-8a86-2136b8a0effe.pdf</t>
  </si>
  <si>
    <t>https://cdn.tracxn.com/investor-relations/financials/Tracxn+-+Financial+Statements+FY+2019-20.pdf</t>
  </si>
  <si>
    <t>https://cdn.tracxn.com/investor-relations/financials/FY24_Q3_-_Earnings_Call_Transcript_aZz_XNUsRn2amI-TGGyzv.pdf</t>
  </si>
  <si>
    <t>https://cdn.tracxn.com/investor-relations/policies/Familiarisation-Program-for-Independent-Directors.pdf</t>
  </si>
  <si>
    <t>https://investors.paloaltonetworks.com/static-files/70379c02-346b-493b-81c0-69ef1498b730</t>
  </si>
  <si>
    <t>https://investors.paloaltonetworks.com/static-files/ca2aa305-a346-46f6-bd48-c09ff2a3e0c9</t>
  </si>
  <si>
    <t>https://investors.paloaltonetworks.com/static-files/ba0097e4-ce00-484a-a2d5-94bfc5b24759</t>
  </si>
  <si>
    <t>https://investors.paloaltonetworks.com/static-files/7e8ba8a3-e23d-4fc5-9736-a3eaddd41276</t>
  </si>
  <si>
    <t>https://investors.paloaltonetworks.com/static-files/4418cf98-419b-415b-823b-c7f315a43c66</t>
  </si>
  <si>
    <t>https://investors.paloaltonetworks.com/node/16266/pdf</t>
  </si>
  <si>
    <t>https://investors.paloaltonetworks.com/static-files/137ede42-9e7b-4eac-9a6d-197f697bd96d</t>
  </si>
  <si>
    <t>https://investors.paloaltonetworks.com/static-files/cbe599fa-471a-4f05-aeb6-3c073bcbbc89</t>
  </si>
  <si>
    <t>https://investors.paloaltonetworks.com/static-files/c49bcb1c-bc02-4d57-bcda-8a3a786d2983</t>
  </si>
  <si>
    <t>https://investors.paloaltonetworks.com/static-files/0f9b4c12-52ff-415b-bda1-28e0ba282918</t>
  </si>
  <si>
    <t>https://investors.paloaltonetworks.com/static-files/599322be-4caf-4aa6-ba7a-9b507c599b24</t>
  </si>
  <si>
    <t>https://investors.paloaltonetworks.com/static-files/b524b225-d0a3-4013-8027-39b85abc9a31</t>
  </si>
  <si>
    <t>https://investors.paloaltonetworks.com/static-files/341173d8-f764-4617-9f20-fa3918cba221</t>
  </si>
  <si>
    <t>https://investors.paloaltonetworks.com/static-files/ad7689a5-e5b1-4503-88ac-6a1a5403c391</t>
  </si>
  <si>
    <t>https://investors.paloaltonetworks.com/static-files/dcca3f8b-3b38-41c1-9443-ff3e314d95ce</t>
  </si>
  <si>
    <t>https://investors.paloaltonetworks.com/static-files/f3f8cf5e-6da7-416b-ae1e-615c9c76d6c4</t>
  </si>
  <si>
    <t>https://investors.paloaltonetworks.com/static-files/f3fd8e24-5a09-4b7a-9848-7dcd5517b872</t>
  </si>
  <si>
    <t>https://investors.paloaltonetworks.com/node/17381/pdf</t>
  </si>
  <si>
    <t>https://investors.paloaltonetworks.com/static-files/796e9d64-520c-46da-9bab-ae0eb6889701</t>
  </si>
  <si>
    <t>https://investors.paloaltonetworks.com/static-files/de00e69a-86e1-4bbb-8e90-4c1a4a268e93</t>
  </si>
  <si>
    <t>https://investors.paloaltonetworks.com/static-files/9ac9ec9c-8c18-4270-aa49-9d8a34f5a919</t>
  </si>
  <si>
    <t>https://investors.paloaltonetworks.com/static-files/4e44a796-e695-49fc-97d6-9790fa715d91</t>
  </si>
  <si>
    <t>https://investors.paloaltonetworks.com/static-files/264c18cc-eb5a-47d3-a0ce-53311d72f23f</t>
  </si>
  <si>
    <t>https://investors.paloaltonetworks.com/static-files/f6886e26-2c72-48a4-9a5d-7da6676e32a3</t>
  </si>
  <si>
    <t>https://investors.paloaltonetworks.com/static-files/cd57b8fc-296f-4ad0-a87b-2ef2a7a74f31</t>
  </si>
  <si>
    <t>https://investors.paloaltonetworks.com/static-files/64cf33a6-994e-4658-92b8-08171b599536</t>
  </si>
  <si>
    <t>https://investors.paloaltonetworks.com/node/6946/pdf</t>
  </si>
  <si>
    <t>https://investors.paloaltonetworks.com/node/7086/pdf</t>
  </si>
  <si>
    <t>https://investors.paloaltonetworks.com/static-files/3566e5ce-ecb5-4fad-8066-3ba3bb97cbf1</t>
  </si>
  <si>
    <t>https://investors.paloaltonetworks.com/static-files/523252c7-4e70-4f81-b0b4-4a67db75c601</t>
  </si>
  <si>
    <t>https://investors.paloaltonetworks.com/node/6246/pdf</t>
  </si>
  <si>
    <t>https://investors.paloaltonetworks.com/node/6826/pdf</t>
  </si>
  <si>
    <t>https://investors.paloaltonetworks.com/node/16566/pdf</t>
  </si>
  <si>
    <t>https://investors.paloaltonetworks.com/static-files/fe66e03c-3546-4232-bf01-7dd1de988ed9</t>
  </si>
  <si>
    <t>https://investors.paloaltonetworks.com/node/7966/pdf</t>
  </si>
  <si>
    <t>https://investors.paloaltonetworks.com/node/7621/pdf</t>
  </si>
  <si>
    <t>https://investors.paloaltonetworks.com/node/6816/pdf</t>
  </si>
  <si>
    <t>https://investors.paloaltonetworks.com/node/15941/pdf</t>
  </si>
  <si>
    <t>https://investors.paloaltonetworks.com/node/6776/pdf</t>
  </si>
  <si>
    <t>https://investors.paloaltonetworks.com/static-files/a07d9666-9d48-4fc3-9f9e-b857170a43da</t>
  </si>
  <si>
    <t>https://investors.paloaltonetworks.com/node/8036/pdf</t>
  </si>
  <si>
    <t>https://investors.paloaltonetworks.com/node/17436/pdf</t>
  </si>
  <si>
    <t>https://investors.paloaltonetworks.com/node/6731/pdf</t>
  </si>
  <si>
    <t>https://investors.paloaltonetworks.com/node/7981/pdf</t>
  </si>
  <si>
    <t>https://investors.paloaltonetworks.com/node/7971/pdf</t>
  </si>
  <si>
    <t>https://investors.paloaltonetworks.com/node/16046/pdf</t>
  </si>
  <si>
    <t>https://investors.paloaltonetworks.com/node/16771/pdf</t>
  </si>
  <si>
    <t>https://investors.paloaltonetworks.com/node/17346/pdf</t>
  </si>
  <si>
    <t>https://investors.paloaltonetworks.com/node/7031/pdf</t>
  </si>
  <si>
    <t>https://investors.paloaltonetworks.com/node/15571/pdf</t>
  </si>
  <si>
    <t>https://investors.paloaltonetworks.com/node/6631/pdf</t>
  </si>
  <si>
    <t>https://investors.paloaltonetworks.com/static-files/71133363-a2d8-406f-9262-cf0f3a4850d3</t>
  </si>
  <si>
    <t>https://investors.paloaltonetworks.com/node/16506/pdf</t>
  </si>
  <si>
    <t>https://investors.paloaltonetworks.com/node/7251/pdf</t>
  </si>
  <si>
    <t>https://investors.paloaltonetworks.com/node/7736/pdf</t>
  </si>
  <si>
    <t>https://investors.paloaltonetworks.com/node/7116/pdf</t>
  </si>
  <si>
    <t>https://investors.paloaltonetworks.com/node/16831/pdf</t>
  </si>
  <si>
    <t>https://investors.paloaltonetworks.com/static-files/6f040be9-b41f-4735-8803-c524cee3b190</t>
  </si>
  <si>
    <t>https://investors.paloaltonetworks.com/node/7016/pdf</t>
  </si>
  <si>
    <t>https://investors.paloaltonetworks.com/node/6721/pdf</t>
  </si>
  <si>
    <t>https://investors.paloaltonetworks.com/static-files/37b634e8-f75a-419e-ac09-920db9fc5cfb</t>
  </si>
  <si>
    <t>https://investors.paloaltonetworks.com/node/6431/pdf</t>
  </si>
  <si>
    <t>https://investors.paloaltonetworks.com/node/6501/pdf</t>
  </si>
  <si>
    <t>https://investors.paloaltonetworks.com/node/6936/pdf</t>
  </si>
  <si>
    <t>https://investors.paloaltonetworks.com/node/7206/pdf</t>
  </si>
  <si>
    <t>https://investors.paloaltonetworks.com/node/6566/pdf</t>
  </si>
  <si>
    <t>https://investors.paloaltonetworks.com/node/6691/pdf</t>
  </si>
  <si>
    <t>https://investors.paloaltonetworks.com/node/8146/pdf</t>
  </si>
  <si>
    <t>https://investors.paloaltonetworks.com/node/7626/pdf</t>
  </si>
  <si>
    <t>https://investors.paloaltonetworks.com/node/7816/pdf</t>
  </si>
  <si>
    <t>https://investors.paloaltonetworks.com/node/6896/pdf</t>
  </si>
  <si>
    <t>https://investors.paloaltonetworks.com/node/7156/pdf</t>
  </si>
  <si>
    <t>https://investors.paloaltonetworks.com/node/7871/pdf</t>
  </si>
  <si>
    <t>https://investors.paloaltonetworks.com/node/7546/pdf</t>
  </si>
  <si>
    <t>https://investors.paloaltonetworks.com/node/7316/pdf</t>
  </si>
  <si>
    <t>https://investors.paloaltonetworks.com/node/6861/pdf</t>
  </si>
  <si>
    <t>https://investors.paloaltonetworks.com/node/7111/pdf</t>
  </si>
  <si>
    <t>https://investors.paloaltonetworks.com/node/17751/pdf</t>
  </si>
  <si>
    <t>https://www.taqa.com/wp-content/uploads/2023/11/TAQA-Presentation-Q3-2023-final.pdf</t>
  </si>
  <si>
    <t>https://www.taqa.com/wp-content/uploads/2023/05/TAQA-Q1-23-results-presentation-final.pdf</t>
  </si>
  <si>
    <t>https://www.taqa.com/wp-content/uploads/2023/08/Q2-23-results-presentation-1.pdf</t>
  </si>
  <si>
    <t>https://www.taqa.com/wp-content/uploads/2023/06/TAQA-IR-deck-final.pdf</t>
  </si>
  <si>
    <t>https://www.taqa.com/wp-content/uploads/2022/05/20220512_TAQA-Q1-2022-Analyst-Presentation.pdf</t>
  </si>
  <si>
    <t>https://www.taqa.com/wp-content/uploads/2020/11/20201110_TAQA-9M-2020-Analyst-Presentation-En.pdf</t>
  </si>
  <si>
    <t>https://www.taqa.com/wp-content/uploads/2020/06/20191107_TAQA-9m-2019-Analyst-Presentation-En.pdf</t>
  </si>
  <si>
    <t>https://www.taqa.com/wp-content/uploads/2020/11/20201118_TAQA-Debt-Investor-Presentation-November-2020-vF.pdf</t>
  </si>
  <si>
    <t>https://www.taqa.com/wp-content/uploads/2020/06/20190509_TAQA-3m-2019-Analyst-Presentation-En-1.pdf</t>
  </si>
  <si>
    <t>https://www.taqa.com/wp-content/uploads/2023/12/TAQA-IR-deck.pdf</t>
  </si>
  <si>
    <t>https://www.taqa.com/wp-content/uploads/2021/03/20210329_TAQA-Debt-Investor-Presentation-Mar-2021.pdf</t>
  </si>
  <si>
    <t>https://www.taqa.com/wp-content/uploads/2021/06/20210530_TAQA-Debt-Investor-Presentation-May-2021.pdf</t>
  </si>
  <si>
    <t>https://www.taqa.com/wp-content/uploads/2023/09/TAQA-IR-deck-final-2.pdf</t>
  </si>
  <si>
    <t>https://www.taqa.com/wp-content/uploads/2020/08/20200813_TAQA-Q2-2020-Analyst-Presentation.pdf</t>
  </si>
  <si>
    <t>https://www.taqa.com/wp-content/uploads/2023/06/TAQA-IR-deck-final-2.pdf</t>
  </si>
  <si>
    <t>https://www.taqa.com/wp-content/uploads/2024/02/TAQA-Presentation-Q4-2023-final.pdf</t>
  </si>
  <si>
    <t>https://www.taqa.com/wp-content/uploads/2020/06/20180322_TAQA-FY-2017-Analyst-Presentation-En.pdf</t>
  </si>
  <si>
    <t>http://www.taqa.com/wp-content/uploads/2021/04/20210505_TAQA-Q1-2021-Analyst-Presentation.pdf</t>
  </si>
  <si>
    <t>https://www.taqa.com/wp-content/uploads/2022/05/20220512_TAQA-Q1-2022-Financial-Statements-En.pdf</t>
  </si>
  <si>
    <t>https://www.taqa.com/wp-content/uploads/2021/11/20211111_TAQA-9M-2021-Analyst-Presentation-vF.pdf</t>
  </si>
  <si>
    <t>https://www.taqa.com/wp-content/uploads/2020/06/20200319_TAQA-FY-2019-Analyst-Presentation-En.pdf</t>
  </si>
  <si>
    <t>https://www.taqa.com/wp-content/uploads/2022/11/14112022-TAQA-Q3-MDA-En.pdf</t>
  </si>
  <si>
    <t>https://www.taqa.com/wp-content/uploads/2021/02/20210214_TAQA-FY-2020-Financial-Statements-En.pdf</t>
  </si>
  <si>
    <t>https://www.taqa.com/wp-content/uploads/2021/11/20211110_TAQA-Q3-2021-MDA-En.pdf</t>
  </si>
  <si>
    <t>https://www.taqa.com/wp-content/uploads/2020/06/20180510_TAQA-3m-2018-Analyst-Presentation-En.pdf</t>
  </si>
  <si>
    <t>https://www.taqa.com/wp-content/uploads/2020/06/20180809_TAQA-6m-2018-Analyst-Presentation-En.pdf</t>
  </si>
  <si>
    <t>https://www.taqa.com/wp-content/uploads/2021/04/20210505_TAQA-Q1-2021-Financial-Statements-En.pdf</t>
  </si>
  <si>
    <t>https://www.taqa.com/wp-content/uploads/2020/11/20201110_TAQA-Q3-2020-Financial-Statements-En-with-PF.pdf</t>
  </si>
  <si>
    <t>https://www.taqa.com/wp-content/uploads/2022/11/14112022-TAQA-Q3-Financials-ENG.pdf</t>
  </si>
  <si>
    <t>https://www.taqa.com/wp-content/uploads/2021/12/Helpline-Manual-Final.pdf</t>
  </si>
  <si>
    <t>https://www.taqa.com/wp-content/uploads/2022/01/20220117_TAQA-Group-EWEC-Price-First-Green-Bond-En.pdf</t>
  </si>
  <si>
    <t>https://www.taqa.com/wp-content/uploads/2022/11/14112022-TAQA-Q3-Results-Press-Release-ENG.pdf</t>
  </si>
  <si>
    <t>https://www.taqa.com/wp-content/uploads/2022/02/20220211_TAQA-Q4-2021-MDA-En.pdf</t>
  </si>
  <si>
    <t>https://www.taqa.com/wp-content/uploads/2022/05/TAQA-ICV-FAQ.pdf</t>
  </si>
  <si>
    <t>https://www.blackwellscap.com/wp-content/uploads/2022/04/BW_Peloton_Presentation_April2022.pdf</t>
  </si>
  <si>
    <t>https://www.blackwellscap.com/wp-content/uploads/2021/08/Blackwells-Capital-Investor-Presentation-STILL-VOTE-AGAINST-Monmouths-Merger-with-EQC.pdf</t>
  </si>
  <si>
    <t>https://www.blackwellscap.com/wp-content/uploads/2021/08/Blackwells-Capital-Investor-Presentation-VOTE-AGAINST-Monmouths-Merger-with-EQC.pdf</t>
  </si>
  <si>
    <t>https://www.blackwellscap.com/wp-content/uploads/2023/04/GNL-and-RTL-Deck-4.25.23.pdf</t>
  </si>
  <si>
    <t>https://www.blackwellscap.com/wp-content/uploads/2023/06/Blackwells-GNL-RTL-Merger-Presentation-v06.pdf</t>
  </si>
  <si>
    <t>https://www.blackwellscap.com/wp-content/uploads/2024/03/Blackwells-DIS-ValueAct.pdf</t>
  </si>
  <si>
    <t>https://www.blackwellscap.com/wp-content/uploads/2024/03/Project-Disney-Deck-vFF-3.4.24.pdf</t>
  </si>
  <si>
    <t>https://www.blackwellscap.com/wp-content/uploads/2023/06/GNL-and-RTL-Deck-4.25.23-REDACTED.pdf</t>
  </si>
  <si>
    <t>https://www.blackwellscap.com/wp-content/uploads/2019/01/SuperValu_s-Private-Jet-at-Issue-as-Battle-Escalates.pdf</t>
  </si>
  <si>
    <t>https://www.blackwellscap.com/wp-content/uploads/2022/02/BW_Peloton_Presentation_Feb072022.pdf?emc=edit_dk_20220208&amp;instance_id=52488&amp;nl=dealbook&amp;regi_id=85046544&amp;segment_id=81988&amp;te=1&amp;user_id=11e2f876cd98e42c85b5339f318c8825</t>
  </si>
  <si>
    <t>https://www.blackwellscap.com/wp-content/uploads/2018/12/February-6-2018-Blackwells-Investor-Deck-Save-Supervalu.pdf</t>
  </si>
  <si>
    <t>https://www.blackwellscap.com/wp-content/uploads/2022/02/BW_Peloton_Presentation_Feb072022.pdf?ref=brianlovin.com</t>
  </si>
  <si>
    <t>https://www.blackwellscap.com/wp-content/uploads/2022/02/BW_Peloton_Presentation_Feb072022.pdf?ref=philomaths.tech</t>
  </si>
  <si>
    <t>https://www.blackwellscap.com/wp-content/uploads/2018/12/July-2018-Supervalu-Board-Member-Accountability-2.pdf</t>
  </si>
  <si>
    <t>https://www.blackwellscap.com/wp-content/uploads/2022/02/BW_Peloton_Presentation_Feb072022.pdf?trk=article-ssr-frontend-pulse_x-social-details_comments-action_comment-text</t>
  </si>
  <si>
    <t>https://www.blackwellscap.com/wp-content/uploads/2022/02/BW_Peloton_Presentation_Feb072022.pdf?te=1&amp;nl=dealbook&amp;emc=edit_dk_20220208</t>
  </si>
  <si>
    <t>https://www.blackwellscap.com/wp-content/uploads/2022/02/BW_Peloton_Presentation_Feb072022.pdf?source=techstories.org</t>
  </si>
  <si>
    <t>https://www.blackwellscap.com/wp-content/uploads/2022/02/BW_Peloton_Presentation_Feb072022.pdf?emc=edit_dk_20220208&amp;instance_id=52488&amp;nl=dealbook&amp;regi_id=83712167&amp;segment_id=81988&amp;te=1&amp;user_id=05114d149fce45660cf01aea64f5af7e</t>
  </si>
  <si>
    <t>https://www.blackwellscap.com/wp-content/uploads/2022/02/BW_Peloton_Presentation_Feb072022.pdf?trk=public_post_comment-text</t>
  </si>
  <si>
    <t>https://www.adanigas.com/-/media/Project/AdaniGas/Investors/Investor-download/Investor-Presentation/ATGL_Investor_Presentation_Feb21.pdf</t>
  </si>
  <si>
    <t>https://www.adanigas.com/-/media/Project/AdaniGas/Investors/Financials/Quarterly-Result-Presentation/IR-Presentation_H1FY23_Final.pdf?la=en</t>
  </si>
  <si>
    <t>https://www.adanigas.com/-/media/Project/AdaniGas/Investors/Financials/Quarterly-Result-Presentation/IR-Presentation_Q1FY24.pdf?la=en</t>
  </si>
  <si>
    <t>https://www.adanigas.com/-/media/Project/AdaniGas/Investors/Financials/Quarterly-Result-Presentation/Q4-FY21_Investor_Presentation.pdf</t>
  </si>
  <si>
    <t>https://www.adanigas.com/-/media/Project/AdaniGas/Investors/Investor-download/Investor-Presentation/ATGL_IR-Presentation_10-May-2021.pdf</t>
  </si>
  <si>
    <t>https://www.adanigas.com/-/media/Project/AdaniGas/Investors/Financials/Quarterly-Result-Presentation/IR-Presentation_FY23.pdf?la=en</t>
  </si>
  <si>
    <t>https://www.adanigas.com/-/media/Project/AdaniGas/Investors/Investor-download/Investor-Presentation/May_2019.pdf</t>
  </si>
  <si>
    <t>https://www.adanigas.com/-/media/Project/AdaniGas/Investors/Investor-download/Investor-Presentation/ATGL_AGM_FY23_Final.pdf</t>
  </si>
  <si>
    <t>https://www.adanigas.com/-/media/Project/AdaniGas/Investors/Investor-download/Investor-Presentation/15th-AGM-Presentation.pdf</t>
  </si>
  <si>
    <t>https://www.adanigas.com/-/media/Project/AdaniGas/Investors/Investor-download/Investor-Presentation/AGL-Equity-Presentation-Sep-2019.pdf</t>
  </si>
  <si>
    <t>https://www.adanigas.com/-/media/Project/AdaniGas/Investors/Investor-download/Investor-Presentation/AGL-Presentation-May-19.pdf</t>
  </si>
  <si>
    <t>https://www.adanigas.com/-/media/Project/AdaniGas/Investors/Financials/Earnings-Call-Transcript-and--Recordings/Q1-FY24-Transcript.pdf?la=en</t>
  </si>
  <si>
    <t>https://www.adanigas.com/-/media/Project/AdaniGas/Investors/Investor-download/Investor-Presentation/AGL_Presentation_070119.pdf?la=en</t>
  </si>
  <si>
    <t>https://www.adanigas.com/-/media/Project/AdaniGas/Investors/Financials/Quarterly-Result-Presentation/H1_FY21_Investor_Presentation_Final.pdf</t>
  </si>
  <si>
    <t>https://www.adanigas.com/-/media/Project/AdaniGas/Investors/Financials/Quarterly-Result-Presentation/IR-Presentation_Q4FY22_Final_04-May-2022.pdf?la=en</t>
  </si>
  <si>
    <t>https://www.adanigas.com/-/media/Project/AdaniGas/Investors/Investor-download/Investor-Presentation/AGL_Presentation_070119.pdf</t>
  </si>
  <si>
    <t>https://www.adanigas.com/-/media/Project/AdaniGas/Investors/Investor-download/Investor-Presentation/AGL_Presentation_140319.pdf</t>
  </si>
  <si>
    <t>https://assets.ey.com/content/dam/ey-sites/ey-com/en_gl/topics/technology/ey-3q21-technology-quarterly-report.pdf?download</t>
  </si>
  <si>
    <t>https://assets.ey.com/content/dam/ey-sites/ey-com/ja_jp/topics/sec-and-us-gaap-weekly-update/2018/pdf/ey-gaap-weekly-update-2018-11-29-01.pdf?download</t>
  </si>
  <si>
    <t>https://assets.ey.com/content/dam/ey-sites/ey-com/en_gl/topics/ifrs/ey-apply-leases-pd-december-2019.pdf</t>
  </si>
  <si>
    <t>https://assets.ey.com/content/dam/ey-sites/ey-com/en_us/topics/assurance/accountinglink/ey-frdbb2878-07-31-23-v2.pdf?download</t>
  </si>
  <si>
    <t>https://assets.ey.com/content/dam/ey-sites/ey-com/en_tt/amcham-presentation-economic-outlook-2023/ey-tt-amcham-presentation-2023-economic-outlook-20230123.pdf</t>
  </si>
  <si>
    <t>https://assets.ey.com/content/dam/ey-sites/ey-com/cs_cz/topics/financial-services/ey-vse-cr-2022_day1.pdf</t>
  </si>
  <si>
    <t>https://assets.ey.com/content/dam/ey-sites/ey-com/en_us/topics/assurance/accountinglink/ey-frd42856-08-02-2023_v2.pdf?download</t>
  </si>
  <si>
    <t>https://assets.ey.com/content/dam/ey-sites/ey-com/cs_cz/topics/consulting/socr/ey-soc-for-supply-chain-client-brochure.pdf</t>
  </si>
  <si>
    <t>https://assets.ey.com/content/dam/ey-sites/ey-com/ja_jp/topics/library/sec-and-us-gaap/2023/pdf/ey-gaap-weekly-update-2023-02-23-01-02.pdf?download</t>
  </si>
  <si>
    <t>https://assets.ey.com/content/dam/ey-sites/ey-com/ja_jp/topics/sec-and-us-gaap-weekly-update/2016/pdf/ey-gaap-weekly-update-2016-11-17.pdf?download</t>
  </si>
  <si>
    <t>https://assets.ey.com/content/dam/ey-sites/ey-com/en_in/topics/private-equity/pe-vc-monthly-roundup/2020/the-ivca-ey-monthly-pe-vc-roundup-july-2020.pdf</t>
  </si>
  <si>
    <t>https://assets.ey.com/content/dam/ey-sites/ey-com/en_us/topics/assurance/accountinglink/ey-frdbb2752-09-19-2023.pdf?download</t>
  </si>
  <si>
    <t>https://assets.ey.com/content/dam/ey-sites/ey-com/en_us/topics/consulting/ey-is-the-future-of-your-tech-stack-built-on-the-foundation-of-your-people.pdf</t>
  </si>
  <si>
    <t>https://assets.ey.com/content/dam/ey-sites/ey-com/en_gl/topics/alliances/alliances-pdfs/ey-intelligent-forcasting-scenario-modeling-eyg003299-20bl.pdf?download</t>
  </si>
  <si>
    <t>https://assets.ey.com/content/dam/ey-sites/ey-com/en_us/topics/assurance/accountinglink/ey-frdbb1026-06-05-2023.pdf?download</t>
  </si>
  <si>
    <t>https://assets.ey.com/content/dam/ey-sites/ey-com/en_in/topics/private-equity/pe-vc-monthly-roundup/2020/ivca-ey-pevc-roundup-for-feb-2020.pdf</t>
  </si>
  <si>
    <t>https://assets.ey.com/content/dam/ey-sites/ey-com/en_us/topics/assurance/accountinglink/ey-frd02230-161us-07-26-2023_v2.pdf?download</t>
  </si>
  <si>
    <t>https://assets.ey.com/content/dam/ey-sites/ey-com/en_us/topics/assurance/accountinglink/ey-frdbb1072-08-23-2023.pdf?download</t>
  </si>
  <si>
    <t>https://assets.ey.com/content/dam/ey-sites/ey-com/en_us/home-index/ey-virtual-interviewing.pdf</t>
  </si>
  <si>
    <t>https://assets.ey.com/content/dam/ey-sites/ey-com/en_za/topics/assurance/ey-financial-reporting-update-july-20210101.pdf</t>
  </si>
  <si>
    <t>https://www.adanigas.com/-/media/Project/AdaniGas/Investors/Investor-download/Investor-Presentation/15th-AGM-Presentation.pdf?la=en</t>
  </si>
  <si>
    <t>https://assets.ey.com/content/dam/ey-sites/ey-com/en_gl/topics/ifrs/ey-apply-fice-project-progresses-december-2023-v2.pdf?download</t>
  </si>
  <si>
    <t>https://assets.ey.com/content/dam/ey-sites/ey-com/ja_jp/topics/library/sec-and-us-gaap/2013/pdf/ey-japan-sec-us-gaap-2013-07-18-01.pdf?download</t>
  </si>
  <si>
    <t>https://www.adanigas.com/-/media/Project/AdaniGas/Investors/Financials/Quarterly-Result-Presentation/IR-Presentation_Final_Sent.pdf</t>
  </si>
  <si>
    <t>https://assets.ey.com/content/dam/ey-sites/ey-com/en_gl/topics/ifrs/ey-apply-ifrs-crypto-assets-update-october2021.pdf?download</t>
  </si>
  <si>
    <t>https://www.adanigas.com/-/media/Project/AdaniGas/Investors/Financials/Earnings-Call-Transcript-and--Recordings/AdaniTotal_Transcript-Nov03-2022.pdf?la=en</t>
  </si>
  <si>
    <t>https://assets.ey.com/content/dam/ey-sites/ey-com/en_us/topics/assurance/accountinglink/ey-tl19545-231us-04-27-2023.pdf?download</t>
  </si>
  <si>
    <t>https://www.adanigas.com/-/media/Project/AdaniGas/Investors/Financials/Quarterly-Result-Presentation/IR-Presentation_Q1FY24.pdf</t>
  </si>
  <si>
    <t>https://assets.ey.com/content/dam/ey-sites/ey-com/de_de/topics/diversity/ey-20200911-diversity-pe-ey-xhhl-incl-gender-excursus.pdf?download</t>
  </si>
  <si>
    <t>https://www.adanigas.com/-/media/Project/AdaniGas/Investors/Investor-download/Composite-Scheme-of-Arrangement-among-AGHL--AGL--AEL/Q2-FY24-Transcript.pdf</t>
  </si>
  <si>
    <t>https://assets.ey.com/content/dam/ey-sites/ey-com/da_dk/topics/assurance/pdf/ey-checklist-2024-for-the-danish-executive-order-on-interim-reports.pdf</t>
  </si>
  <si>
    <t>https://www.adanigas.com/-/media/Project/AdaniGas/Investors/Corporate-Governance/Corporate-Announcement/Other-Intimation/Media-Release-and-Investor-Presentation.pdf</t>
  </si>
  <si>
    <t>https://assets.ey.com/content/dam/ey-sites/ey-com/en_in/topics/private-equity/pe-vc-monthly-roundup/2020/ivca-ey-pevc-roundup-for-april-2020.pdf</t>
  </si>
  <si>
    <t>https://www.adanigas.com/-/media/Project/AdaniGas/Investors/Financials/Quarterly-Result-Presentation/Q1_FY21_Investor_Presentation_Final.pdf</t>
  </si>
  <si>
    <t>https://assets.ey.com/content/dam/ey-sites/ey-com/en_gl/topics/technology/ey-1q21-technology-quarterly-final.pdf?download</t>
  </si>
  <si>
    <t>https://www.adanigas.com/-/media/Project/AdaniGas/Media/AGL---Media-Release-Annexure_SE.PDF</t>
  </si>
  <si>
    <t>https://assets.ey.com/content/dam/ey-sites/ey-com/en_jm/ey-jm-budget-analysis-2023-2024-10032023.pdf</t>
  </si>
  <si>
    <t>https://www.adanigas.com/-/media/Project/AdaniGas/Investors/Financials/Quarterly-Result-Presentation/Q4-FY20_Investor_Presentation.pdf</t>
  </si>
  <si>
    <t>https://assets.ey.com/content/dam/ey-sites/ey-com/en_in/topics/private-equity/pe-vc-monthly-roundup/2020/ivca-ey-pevc-roundup-for-jan-2020.pdf</t>
  </si>
  <si>
    <t>https://assets.ey.com/content/dam/ey-sites/ey-com/en_in/topics/private-equity/pe-vc-monthly-roundup/2020/ivca-ey-monthly-pe-vc-roundup-for-october-2020.pdf</t>
  </si>
  <si>
    <t>https://assets.ey.com/content/dam/ey-sites/ey-com/en_gl/topics/ifrs/ey-devel-158-primary-fs-dec2019-updated-april-2020.pdf?download</t>
  </si>
  <si>
    <t>https://assets.ey.com/content/dam/ey-sites/ey-com/en_ae/topics/ipo/ey-mena-ipo-eye-q1-2022.pdf?download</t>
  </si>
  <si>
    <t>https://assets.ey.com/content/dam/ey-sites/ey-com/en_in/topics/private-equity/pe-vc-monthly-roundup/2023/02/ey-ivca-monthly-pe-vc-roundup-february-2023.pdf</t>
  </si>
  <si>
    <t>https://assets.ey.com/content/dam/ey-sites/ey-com/en_in/topics/private-equity/pe-vc-monthly-roundup/2020/ivca-ey-pevc-roundup-for-march-2020.pdf</t>
  </si>
  <si>
    <t>https://assets.ey.com/content/dam/ey-sites/ey-com/en_my/topics/careers-at-ey/ey-instruction-and-case-study.pdf?download</t>
  </si>
  <si>
    <t>https://assets.ey.com/content/dam/ey-sites/ey-com/en_ae/topics/ipo/ey-mena-ipo-eye-q-3-2022.pdf?download</t>
  </si>
  <si>
    <t>https://assets.ey.com/content/dam/ey-sites/ey-com/en_gl/topics/ifrs/ey-devel-182-ad-reverse-factoring-jan-2021.pdf</t>
  </si>
  <si>
    <t>https://assets.ey.com/content/dam/ey-sites/ey-com/en_in/topics/private-equity/pe-vc-monthly-roundup/2020/ivca-ey-pevc-roundup-for-may-2020.pdf</t>
  </si>
  <si>
    <t>https://assets.ey.com/content/dam/ey-sites/ey-com/en_gl/topics/alliances/alliances-pdfs/knowledge-2023_ey-agenda_eyg_no-004760-23gbl.pdf</t>
  </si>
  <si>
    <t>https://assets.ey.com/content/dam/ey-sites/ey-com/en_us/topics/entrepreneurship/ey-ean-2021-year-end-review.pdf</t>
  </si>
  <si>
    <t>https://assets.ey.com/content/dam/ey-sites/ey-com/en_ae/topics/ipo/ey-mena-ipo-eye-q3-2023-final.pdf?download</t>
  </si>
  <si>
    <t>https://assets.ey.com/content/dam/ey-sites/ey-com/en_us/topics/health/ey-brief-good-faith-estimates-v1-19042022.pdf?download</t>
  </si>
  <si>
    <t>https://assets.ey.com/content/dam/ey-sites/ey-com/en_in/topics/private-equity/pe-vc-monthly-roundup/2021/ivca-ey-monthly-pe-vc-roundup-march-2021.pdf</t>
  </si>
  <si>
    <t>https://assets.ey.com/content/dam/ey-sites/ey-com/en_in/topics/private-equity/pe-vc-monthly-roundup/2023/01/ey-ivca-monthly-pe-vc-roundup-january-2023.pdf</t>
  </si>
  <si>
    <t>https://assets.ey.com/content/dam/ey-sites/ey-com/en_in/topics/private-equity/pe-vc-monthly-roundup/2021/ivca-ey-monthly-pe-vc-roundup-may-2021.pdf</t>
  </si>
  <si>
    <t>https://assets.ey.com/content/dam/ey-sites/ey-com/en_ae/topics/ipo/ey-mena-ipo-eye-q2-2022-final.pdf?download</t>
  </si>
  <si>
    <t>https://assets.ey.com/content/dam/ey-sites/ey-com/en_ae/topics/ipo/ey-mena-ipo-eye-q4-2023-final.pdf?download</t>
  </si>
  <si>
    <t>https://assets.ey.com/content/dam/ey-sites/ey-com/en_gl/topics/ifrs/ey-devel-161-pd-financing-and-investing-entities-proposed-changes-to-primary-fs.pdf?download</t>
  </si>
  <si>
    <t>https://assets.ey.com/content/dam/ey-sites/ey-com/en_gl/topics/technology/ey-2q21-technology-quarterly-report-final.pdf?download</t>
  </si>
  <si>
    <t>https://assets.ey.com/content/dam/ey-sites/ey-com/en_ae/topics/ipo/ey-mena-ipo-eye-q2-2023.pdf?download</t>
  </si>
  <si>
    <t>https://assets.ey.com/content/dam/ey-sites/ey-com/en_in/topics/private-equity/ivca-ey-pevc-roundup-for-2019.pdf?download</t>
  </si>
  <si>
    <t>https://assets.ey.com/content/dam/ey-sites/ey-com/it_it/news/2020/ey-summary-report-green-recovery-v2.pdf</t>
  </si>
  <si>
    <t>https://assets.ey.com/content/dam/ey-sites/ey-com/en_in/topics/private-equity/pe-vc-monthly-roundup/2020/ivca-ey-monthly-pe-vc-roundup-for-november-2020.pdf</t>
  </si>
  <si>
    <t>https://assets.ey.com/content/dam/ey-sites/ey-com/de_at/topics/international-tax-review/ey-austria-international-tax-review-03-2020.pdf?download</t>
  </si>
  <si>
    <t>https://assets.ey.com/content/dam/ey-sites/ey-com/en_us/topics/financial-services/ey-federal-reserve-boards-postmortem-assessment.pdf</t>
  </si>
  <si>
    <t>https://assets.ey.com/content/dam/ey-sites/ey-com/en_us/home-index/ey-innovation-mindset-case-rpa-eyarc-february-2020.pdf</t>
  </si>
  <si>
    <t>https://assets.ey.com/content/dam/ey-sites/ey-com/ja_jp/topics/sec-and-us-gaap-weekly-update/2019/pdf/ey-gaap-weekly-update-2019-03-28.pdf?download</t>
  </si>
  <si>
    <t>https://assets.ey.com/content/dam/ey-sites/ey-com/es_es/topics/insurance/ey-non-life-insurance-pricing.pdf</t>
  </si>
  <si>
    <t>https://assets.ey.com/content/dam/ey-sites/ey-com/en_us/topics/strategy-transactions/eyp_global_economic_outlook_jan_2024_.pdf</t>
  </si>
  <si>
    <t>https://assets.ey.com/content/dam/ey-sites/ey-com/en_us/topics/strategy-transactions/us-executive-macroeconomic-briefing-february-20240223.pdf?mkt_tok=NTIwLVJYUC0wMDMAAAGRhRCG-_mx59mFfivL-y5zZMV-0ua4kKMzjlWbFsB72UisZr2p9NGwRGUKOgAqMTlcaf-rODkYI3HBs5YeE1aYkc6SvR0pO6Ua7TXWTSHH3wiL9FrHVQ</t>
  </si>
  <si>
    <t>https://assets.ey.com/content/dam/ey-sites/ey-com/en_my/topics/careers-at-ey/ey_ytpy_2023_m_case_study.pdf?download</t>
  </si>
  <si>
    <t>https://assets.ey.com/content/dam/ey-sites/ey-com/en_us/topics/financial-services/ey-asset-management-institutional-client-onboarding-survey-industry-trends-and-point-of-view.pdf</t>
  </si>
  <si>
    <t>https://assets.ey.com/content/dam/ey-sites/ey-com/en_in/topics/private-equity/pe-vc-monthly-roundup/2021/01/ivca-ey-monthly-pe-vc-roundup-january-2021.pdf</t>
  </si>
  <si>
    <t>https://assets.ey.com/content/dam/ey-sites/ey-com/da_dk/topics/assurance/pdf/ey-checklist-to-the-danish-executive-order-on-adoption-of-ifrs-2023.pdf</t>
  </si>
  <si>
    <t>https://assets.ey.com/content/dam/ey-sites/ey-com/en_us/topics/assurance/accountinglink/ey-sec21724-231us-11-30-2023.pdf?download</t>
  </si>
  <si>
    <t>https://assets.ey.com/content/dam/ey-sites/ey-com/cs_cz/topics/financial-services/ey-vse-cr.pdf?download</t>
  </si>
  <si>
    <t>https://assets.ey.com/content/dam/ey-sites/ey-com/en_us/home-index/ey-ethics-mindset.pdf</t>
  </si>
  <si>
    <t>https://assets.ey.com/content/dam/ey-sites/ey-com/en_gl/topics/ifrs/ey-ifrs-annual-financial-statements-oct-2023.pdf?download</t>
  </si>
  <si>
    <t>https://assets.ey.com/content/dam/ey-sites/ey-com/en_gl/topics/ifrs/ey-devel-198-ed-non-current-liabilities-november-2021.pdf?download</t>
  </si>
  <si>
    <t>https://assets.ey.com/content/dam/ey-sites/ey-com/en_za/topics/transaction-advisory-services/ey-ibr-stimulus-funding-support.pdf?download</t>
  </si>
  <si>
    <t>https://assets.ey.com/content/dam/ey-sites/ey-com/en_us/topics/sustainability/ey-rhc-future-workplace-index-1.pdf</t>
  </si>
  <si>
    <t>https://assets.ey.com/content/dam/ey-sites/ey-com/en_us/topics/assurance/accountinglink/ey-ttp17229-221us-10-03-2022.pdf?download</t>
  </si>
  <si>
    <t>https://assets.ey.com/content/dam/ey-sites/ey-com/en_us/topics/assurance/accountinglink/ey-bb0688_05-11-2010.pdf?download</t>
  </si>
  <si>
    <t>https://assets.ey.com/content/dam/ey-sites/ey-com/en_gl/topics/insurance/ey-market-updates-on-the-impact-of-ifrs-17-and-ifrs-9-july-2023.pdf?download</t>
  </si>
  <si>
    <t>https://assets.ey.com/content/dam/ey-sites/ey-com/en_gl/topics/ifrs/ey-applying-revenue-september-2019.pdf</t>
  </si>
  <si>
    <t>https://www.adanigas.com/-/media/Project/AdaniGas/Investors/Financials/Quarterly-Result-Presentation/Q1-FY22_Investor_Presentation.pdf?la=en</t>
  </si>
  <si>
    <t>https://assets.ey.com/content/dam/ey-sites/ey-com/en_us/topics/growth/ey-guide-to-going-public-september-2019.pdf</t>
  </si>
  <si>
    <t>https://www.adanigas.com/-/media/Project/AdaniGas/Investors/Financials/Quarterly-Result-Presentation/IR-Presentation-Q3--9MFY24.pdf</t>
  </si>
  <si>
    <t>https://assets.ey.com/content/dam/ey-sites/ey-com/ja_jp/topics/library/sec-and-us-gaap/2022/pdf/ey-gaap-weekly-update-2022-12-08-01-02.pdf?download</t>
  </si>
  <si>
    <t>https://www.adanigas.com/-/media/Project/AdaniGas/Investors/Financials/Quarterly-Result-Presentation/IR-Presentation_FY23.pdf</t>
  </si>
  <si>
    <t>https://assets.ey.com/content/dam/ey-sites/ey-com/en_in/topics/private-equity/pe-vc-monthly-roundup/2020/ivca-ey-monthly-pe-vc-roundup-for-december-2020.pdf</t>
  </si>
  <si>
    <t>https://www.adanigas.com/-/media/Project/AdaniGas/Investors/Financials/Quarterly-Result-Presentation/Q2-FY20_Investor_Presentation.pdf</t>
  </si>
  <si>
    <t>https://assets.ey.com/content/dam/ey-sites/ey-com/en_gl/topics/ifrs/ey-devel-217-ias-7-ifrs-7-supplier-finance-arrangements-may-2023.pdf?download</t>
  </si>
  <si>
    <t>https://www.adanigas.com/-/media/Project/AdaniGas/Investors/Investor-download/Investor-Presentation/IR-Presentation-September.pdf?la=en</t>
  </si>
  <si>
    <t>https://assets.ey.com/content/dam/ey-sites/ey-com/en_za/location-events/ey-com-en-za-2023-year-end-fru-presentation.pdf</t>
  </si>
  <si>
    <t>https://www.adanigas.com/-/media/Project/AdaniGas/Investors/Investor-download/Investor-Presentation/ATGL-Presentation---28-May-2022_Final.pdf</t>
  </si>
  <si>
    <t>https://assets.ey.com/content/dam/ey-sites/ey-com/en_us/topics/real-estate-hospitality-construction/final-executive-final-survey-presentation.pdf</t>
  </si>
  <si>
    <t>https://assets.ey.com/content/dam/ey-sites/ey-com/en_in/topics/private-equity/pe-vc-monthly-roundup/2023/04/ey-ivca-monthly-pe-vc-roundup_april-2023.pdf?download</t>
  </si>
  <si>
    <t>https://www.adanigas.com/-/media/Project/AdaniGas/Investors/Investor-download/Policies/Directors-Familiarization-Programs05022020.pdf?la=en&amp;hash=3CFA8D54CEE48F36D0C439C0C334D7A5%20&amp;hash=3CFA8D54CEE48F36D0C439C0C334D7A5</t>
  </si>
  <si>
    <t>https://assets.ey.com/content/dam/ey-sites/ey-com/nl_nl/topics/jaarverslag/downloads-pdfs/2015-2016/ey-nl-financial-statements-2015-2016.pdf</t>
  </si>
  <si>
    <t>https://www.adanigas.com/-/media/Project/AdaniGas/Investors/Investor-download/Investor-Presentation/ATGL_AGM_FY23_Final.pdf?la=en</t>
  </si>
  <si>
    <t>https://assets.ey.com/content/dam/ey-sites/ey-com/en_us/topics/board-matters/ey-cbm-how-todays-boards-are-transforming-for-tomorrow.pdf?download</t>
  </si>
  <si>
    <t>https://www.adanigas.com/-/media/Project/AdaniGas/Investors/Corporate-Governance/Corporate-Announcement/Other-Intimation/232-31102023--Media-Release--Presentation31102023.pdf</t>
  </si>
  <si>
    <t>https://assets.ey.com/content/dam/ey-sites/ey-com/en_in/topics/transaction-advisory-services/pe-vc-roundup-for-october-2019/ivca-ey-pe-vc-roundup-for-october-2019.pdf?download</t>
  </si>
  <si>
    <t>https://assets.ey.com/content/dam/ey-sites/ey-com/en_in/careers/ey-scholarship/ey-scholarship-business-case-instructions.pdf</t>
  </si>
  <si>
    <t>https://assets.ey.com/content/dam/ey-sites/ey-com/en_gl/topics/ifrs/ey-ctools-ifrs-disclosure-checklist-march-2020.pdf?download</t>
  </si>
  <si>
    <t>https://assets.ey.com/content/dam/ey-sites/ey-com/en_us/topics/real-estate-hospitality-construction/ey-rhc-future-workplace-index-campaign-dec2021.pdf?download</t>
  </si>
  <si>
    <t>https://assets.ey.com/content/dam/ey-sites/ey-com/en_us/topics/assurance/accountinglink/ey-sec21721-231us-11-30-2023-v2.pdf?download</t>
  </si>
  <si>
    <t>https://assets.ey.com/content/dam/ey-sites/ey-com/en_my/topics/tax/ey-instruction-and-case-study.pdf</t>
  </si>
  <si>
    <t>https://assets.ey.com/content/dam/ey-sites/ey-com/ja_jp/topics/ifrs-insights/2016/pdf/ey-japan-ifrs-jgaap-comparison-v6-en.pdf</t>
  </si>
  <si>
    <t>https://assets.ey.com/content/dam/ey-sites/ey-com/en_cn/topics/assurance/china-accounting-alerts/ey-caa-2022-12-en.pdf?download</t>
  </si>
  <si>
    <t>https://assets.ey.com/content/dam/ey-sites/ey-com/en_us/topics/assurance/accountinglink/ey-cl21438-231us-10-30-2023.pdf?download</t>
  </si>
  <si>
    <t>https://assets.ey.com/content/dam/ey-sites/ey-com/en_us/home-index/ey-robotics-process-automation.pdf</t>
  </si>
  <si>
    <t>https://assets.ey.com/content/dam/ey-sites/ey-com/en_us/topics/tax/ey-fidc-charitable-giving-with-appreciated-assets-and-cryptocurrency.pdf</t>
  </si>
  <si>
    <t>https://assets.ey.com/content/dam/ey-sites/ey-com/ja_jp/topics/library/sec-and-us-gaap/2021/pdf/ey-gaap-weekly-update-2021-09-16-01-02.pdf?download</t>
  </si>
  <si>
    <t>https://assets.ey.com/content/dam/ey-sites/ey-com/en_za/events/ey-com-8786-fru-presentation-v1.pdf</t>
  </si>
  <si>
    <t>https://assets.ey.com/content/dam/ey-sites/ey-com/ja_jp/topics/library/sec-and-us-gaap/2021/pdf/ey-gaap-weekly-update-2021-05-26-01.pdf?download</t>
  </si>
  <si>
    <t>https://assets.ey.com/content/dam/ey-sites/ey-com/no_no/topics/family-business/ey-invitation-family-enterprise-maaloey-august-2022.pdf</t>
  </si>
  <si>
    <t>https://assets.ey.com/content/dam/ey-sites/ey-com/ja_jp/topics/library/sec-and-us-gaap/2021/pdf/ey-gaap-weekly-update-2021-04-15-01.pdf?download</t>
  </si>
  <si>
    <t>https://assets.ey.com/content/dam/ey-sites/ey-com/uk_ua/topics/workforce/ey-best-employer_brief-guide_2020.pdf</t>
  </si>
  <si>
    <t>https://assets.ey.com/content/dam/ey-sites/ey-com/fr_fr/topics/government-and-public-sector/ey-plaquette-resah-conseil-en-finance-20240102.pdf?download</t>
  </si>
  <si>
    <t>https://assets.ey.com/content/dam/ey-sites/ey-com/cs_cz/topics/financial-services/vse-mr-predictive-modeling-for-market-risk-in-the-banking-book-v3.pdf?download</t>
  </si>
  <si>
    <t>https://assets.ey.com/content/dam/ey-sites/ey-com/en_za/topics/assurance/ey-financial-reporting-update-november-20210101.pdf</t>
  </si>
  <si>
    <t>https://assets.ey.com/content/dam/ey-sites/ey-com/en_gy/tax/ey-gy-budget-summary-tax-alert-20240115.pdf?download</t>
  </si>
  <si>
    <t>https://assets.ey.com/content/dam/ey-sites/ey-com/en_us/topics/assurance/accountinglink/ey-frd06440-191us-05-31-2023-v2.pdf?download</t>
  </si>
  <si>
    <t>https://assets.ey.com/content/dam/ey-sites/ey-com/en_gl/topics/ifrs/ey-devel-159-liability-classification-updated-july-2020.pdf?download</t>
  </si>
  <si>
    <t>https://assets.ey.com/content/dam/ey-sites/ey-com/en_gl/topics/insurance/insurance-pdfs/ey-ifrs-17-global-dsp-considerations.pdf</t>
  </si>
  <si>
    <t>https://assets.ey.com/content/dam/ey-sites/ey-com/en_gl/topics/ifrs/ey-applying-ifrs-lease-accounting-updated-dec-2020.pdf?download</t>
  </si>
  <si>
    <t>https://assets.ey.com/content/dam/ey-sites/ey-com/en_us/webcast/ey-reit-webcast-polling-results.pdf</t>
  </si>
  <si>
    <t>https://assets.ey.com/content/dam/ey-sites/ey-com/en_gl/topics/ifrs/ey-devel-194-subsidiaries-without-public-accountability-ed-august-2021.pdf?download</t>
  </si>
  <si>
    <t>https://assets.ey.com/content/dam/ey-sites/ey-com/en_in/topics/assurance/assurance-eye/2024/01/ey-assurance-eye-quarterly-publication-january-2024.pdf</t>
  </si>
  <si>
    <t>https://assets.ey.com/content/dam/ey-sites/ey-com/en_my/topics/careers-at-ey/ey_final_terms_conditions_ey_young_technology_professional_challenge_2023.pdf</t>
  </si>
  <si>
    <t>https://assets.ey.com/content/dam/ey-sites/ey-com/en_gl/topics/ifrs/ey-ctools-good-group-interim-march-2023-v3.pdf?download</t>
  </si>
  <si>
    <t>https://assets.ey.com/content/dam/ey-sites/ey-com/en_uk/topics/transaction-advisory-services/transaction-planning-and-management/restructuring/tom-group-limited/ey-tom-statement-of-claim-creditor-form.pdf</t>
  </si>
  <si>
    <t>https://assets.ey.com/content/dam/ey-sites/ey-com/en_ie/topics/frg-newsletter/ey-frg-newsletter-february-2024.pdf</t>
  </si>
  <si>
    <t>https://assets.ey.com/content/dam/ey-sites/ey-com/en_gl/topics/ifrs/ey-apply-ecl-covid-disclosures-for-banks-july-2021.pdf</t>
  </si>
  <si>
    <t>https://assets.ey.com/content/dam/ey-sites/ey-com/en_in/careers/ey-scholarship/ey-business-case-submission-instructions.pdf</t>
  </si>
  <si>
    <t>https://assets.ey.com/content/dam/ey-sites/ey-com/en_ca/topics/ai/ey-legal-ai-in-capital-markets.pdf</t>
  </si>
  <si>
    <t>https://assets.ey.com/content/dam/ey-sites/ey-com/en_ae/topics/ipo/ey-mena-ipo-eye-q4-2022-final.pdf?download</t>
  </si>
  <si>
    <t>https://assets.ey.com/content/dam/ey-sites/ey-com/en_gl/topics/ifrs/ey-apply-leases-update-december-2018.pdf?download</t>
  </si>
  <si>
    <t>https://assets.ey.com/content/dam/ey-sites/ey-com/en_us/topics/assurance/accountinglink/ey-co00545-181us-07-26-2023.pdf?download</t>
  </si>
  <si>
    <t>https://assets.ey.com/content/dam/ey-sites/ey-com/en_in/topics/consulting/cafta/2023/ey-cafta-case-championship-2023.pdf</t>
  </si>
  <si>
    <t>https://assets.ey.com/content/dam/ey-sites/ey-com/en_gl/topics/ifrs/ey-apply-ifrs-accounting-considerations-c-19-november-2020.pdf?download</t>
  </si>
  <si>
    <t>https://assets.ey.com/content/dam/ey-sites/ey-com/en_gl/topics/ifrs/ey-applying-introduction-to-ifrs-s1ands2-december-2023.pdf?download</t>
  </si>
  <si>
    <t>https://assets.ey.com/content/dam/ey-sites/ey-com/ja_jp/topics/library/sec-and-us-gaap/2021/pdf/ey-gaap-weekly-update-2021-09-16-02.pdf?download</t>
  </si>
  <si>
    <t>https://assets.ey.com/content/dam/ey-sites/ey-com/en_gl/topics/ifrs/ey-iaa-apr2016.pdf?download</t>
  </si>
  <si>
    <t>https://assets.ey.com/content/dam/ey-sites/ey-com/es_uy/topics/tax/boletin-economico-febrero-2020-v1-16032020.pdf?download</t>
  </si>
  <si>
    <t>https://assets.ey.com/content/dam/ey-sites/ey-com/es_uy/topics/tax/boletin-economico-enero-2020.pdf?download</t>
  </si>
  <si>
    <t>https://assets.ey.com/content/dam/ey-sites/ey-com/en_us/topics/assurance/accountinglink/ey-cl18953-231us-03-08-2023.pdf?download</t>
  </si>
  <si>
    <t>https://assets.ey.com/content/dam/ey-sites/ey-com/en_nz/topics/ifrs/ey-eye-on-reporting-september-2020.pdf</t>
  </si>
  <si>
    <t>https://assets.ey.com/content/dam/ey-sites/ey-com/en_us/topics/assurance/accountinglink/ey-frdbb2433-12-07-2023.pdf?download</t>
  </si>
  <si>
    <t>https://assets.ey.com/content/dam/ey-sites/ey-com/en_nz/topics/ifrs/ey-eye-on-reporting-february-2020.pdf</t>
  </si>
  <si>
    <t>https://assets.ey.com/content/dam/ey-sites/ey-com/en_gl/topics/diversity/ey-supply-chain-services-science-based-target-training.pdf?download</t>
  </si>
  <si>
    <t>https://assets.ey.com/content/dam/ey-sites/ey-com/es_uy/topics/tax/boletin-economico-v2-marzo-2020.pdf?download</t>
  </si>
  <si>
    <t>https://assets.ey.com/content/dam/ey-sites/ey-com/es_uy/topics/tax/eyuruguay-boletineconomico-mayo2020.pdf?download</t>
  </si>
  <si>
    <t>https://assets.ey.com/content/dam/ey-sites/ey-com/en_gl/topics/ifrs/ey-good-investment-fund-limited-equity-2018.pdf?download</t>
  </si>
  <si>
    <t>https://assets.ey.com/content/dam/ey-sites/ey-com/en_gl/topics/ifrs/ey-apply-impact-of-c-19-apm-disclosures-may-2020.pdf</t>
  </si>
  <si>
    <t>https://assets.ey.com/content/dam/ey-sites/ey-com/ja_jp/topics/library/sec-and-us-gaap/2021/pdf/ey-japan-sec-us-gaap-2021-01-14-02.pdf?download</t>
  </si>
  <si>
    <t>https://assets.ey.com/content/dam/ey-sites/ey-com/en_us/topics/assurance/accountinglink/ey-frd00362-181us-07-19-2023.pdf?download</t>
  </si>
  <si>
    <t>https://assets.ey.com/content/dam/ey-sites/ey-com/es_uy/topics/tax/eyuruguay-boletineconomico-abril2020.pdf?download</t>
  </si>
  <si>
    <t>https://assets.ey.com/content/dam/ey-sites/ey-com/ja_jp/topics/library/sec-and-us-gaap/2022/pdf/ey-gaap-weekly-update-2022-12-08-01-03.pdf?download</t>
  </si>
  <si>
    <t>https://assets.ey.com/content/dam/ey-sites/ey-com/en_us/topics/assurance/accountinglink/ey-tl16867-221us-11-17-2022_.pdf?download</t>
  </si>
  <si>
    <t>https://assets.ey.com/content/dam/ey-sites/ey-com/fr_fr/topics/government-and-public-sector/ey-one-pager-caih-20231102.pdf?download</t>
  </si>
  <si>
    <t>https://assets.ey.com/content/dam/ey-sites/ey-com/en_gl/topics/ifrs/ey-core-tools-good-group-2022.pdf?download</t>
  </si>
  <si>
    <t>https://assets.ey.com/content/dam/ey-sites/ey-com/en_gl/topics/ifrs/ey-good-bank-2022.pdf?download</t>
  </si>
  <si>
    <t>https://assets.ey.com/content/dam/ey-sites/ey-com/ja_jp/topics/sec-and-us-gaap-weekly-update/2020/pdf/ey-gaap-2020-04-16-02.pdf?download</t>
  </si>
  <si>
    <t>https://assets.ey.com/content/dam/ey-sites/ey-com/en_us/topics/assurance/ey-disclosure-effectiveness-in-action.pdf?download</t>
  </si>
  <si>
    <t>https://assets.ey.com/content/dam/ey-sites/ey-com/en_us/topics/life-sciences/ey-hcp-covid-survey-findings.pdf</t>
  </si>
  <si>
    <t>https://assets.ey.com/content/dam/ey-sites/ey-com/en_sg/topics/ipo/ey-navigating-the-requirements-for-merging-with-a-spac.pdf</t>
  </si>
  <si>
    <t>https://assets.ey.com/content/dam/ey-sites/ey-com/ja_jp/webcast/pdf/2020/ey-process-mining-prospects-for-ai-regulation-0730-ja-presentation-doc.pdf</t>
  </si>
  <si>
    <t>https://assets.ey.com/content/dam/ey-sites/ey-com/ja_jp/topics/sec-and-us-gaap-weekly-update/2018/pdf/ey-gaap-weekly-update-2018-09-06.pdf?download</t>
  </si>
  <si>
    <t>https://assets.ey.com/content/dam/ey-sites/ey-com/en_gl/topics/geostrategy/ey-gbg-geostrategic-analysis-2023-03-chinas-evolving-geopolitical-and-economic-positioning.pdf?download</t>
  </si>
  <si>
    <t>https://assets.ey.com/content/dam/ey-sites/ey-com/en_gl/topics/ifrs/ey-ifrs-update-december-31-2022.pdf?download</t>
  </si>
  <si>
    <t>https://assets.ey.com/content/dam/ey-sites/ey-com/pt_br/webcast/2023/02/apresentacao_webcast_ey_board_members_introducao_biodiversidade.pdf</t>
  </si>
  <si>
    <t>https://assets.ey.com/content/dam/ey-sites/ey-com/en_us/topics/strategy/macroeconomics-to-sector-amm-20230727.pdf</t>
  </si>
  <si>
    <t>https://assets.ey.com/content/dam/ey-sites/ey-com/es_uy/topics/tax/boletineconomico-junio2020.pdf?download</t>
  </si>
  <si>
    <t>https://assets.ey.com/content/dam/ey-sites/ey-com/en_gl/topics/ifrs/ey-cl-ed2021-09-noncurliabwithcovenants-march-2022-eyg-no-002357-22gbl.pdf?download</t>
  </si>
  <si>
    <t>https://assets.ey.com/content/dam/ey-sites/ey-com/en_gl/topics/ifrs/ey-iasb-issues-amendments-to-ifrs-17.pdf?download</t>
  </si>
  <si>
    <t>https://assets.ey.com/content/dam/ey-sites/ey-com/en_gl/topics/ifrs/ey-good-first-time-adopter-december-2019.pdf?download</t>
  </si>
  <si>
    <t>https://assets.ey.com/content/dam/ey-sites/ey-com/en_au/topics/ifrs/ey-eye-one-reporting-march-2020.pdf</t>
  </si>
  <si>
    <t>https://assets.ey.com/content/dam/ey-sites/ey-com/en_in/topics/financial-accounting-advisory-services/2023/05/ey-year-end-considerations.pdf</t>
  </si>
  <si>
    <t>https://assets.ey.com/content/dam/ey-sites/ey-com/en_ch/topics/sustainability/ey-circular-economy-solution.pdf?download</t>
  </si>
  <si>
    <t>https://assets.ey.com/content/dam/ey-sites/ey-com/en_ca/webcast/keeping-pace-with-change/ey-keeping-pace-with-change-atlantic-canada-presentation-deck-15-10-2020.pdf</t>
  </si>
  <si>
    <t>https://assets.ey.com/content/dam/ey-sites/ey-com/en_gl/topics/ifrs/ey-ifrs-update-31-march-2023-v2.pdf?download</t>
  </si>
  <si>
    <t>https://assets.ey.com/content/dam/ey-sites/ey-com/en_lu/about-us/ey-luxembourg-2022-transparency-report-.pdf</t>
  </si>
  <si>
    <t>https://assets.ey.com/content/dam/ey-sites/ey-com/en_gl/topics/ifrs/ey-good-investment-fund-2018-liability.pdf?download</t>
  </si>
  <si>
    <t>https://assets.ey.com/content/dam/ey-sites/ey-com/en_sg/topics/assurance/assurance-pdf/ey-acb-issue-1.pdf?download</t>
  </si>
  <si>
    <t>https://assets.ey.com/content/dam/ey-sites/ey-com/en_us/topics/assurance/accountinglink/ey-cl17069-221us-09-12-2022.pdf?download</t>
  </si>
  <si>
    <t>https://assets.ey.com/content/dam/ey-sites/ey-com/ja_jp/topics/sec-and-us-gaap-weekly-update/2018/pdf/ey-gaap-weekly-update-2018-03-01-02.pdf?download</t>
  </si>
  <si>
    <t>https://assets.ey.com/content/dam/ey-sites/ey-com/en_us/topics/assurance/accountinglink/ey-tl06219-191us-03-03-2022.pdf?download</t>
  </si>
  <si>
    <t>https://assets.ey.com/content/dam/ey-sites/ey-com/en_in/careers/ey-scholarship/12/ey-scholarship-business-case-instructions.pdf</t>
  </si>
  <si>
    <t>https://assets.ey.com/content/dam/ey-sites/ey-com/en_gl/topics/next-generation/ey-nextgen-academy-disruptive-tech-program-brochure-2023-v5.pdf</t>
  </si>
  <si>
    <t>https://assets.ey.com/content/dam/ey-sites/ey-com/en_gl/topics/tax/tax-pdfs/ey-the-taxation-of-the-digital-economy-an-integrated-ey-tax-approach-july-2020.pdf</t>
  </si>
  <si>
    <t>https://assets.ey.com/content/dam/ey-sites/ey-com/en_us/topics/strategy/ey-executive-macroeconomic-briefing-june-2023.pdf</t>
  </si>
  <si>
    <t>https://assets.ey.com/content/dam/ey-sites/ey-com/en_us/topics/assurance/accountinglink/ey-frdbb1971-08-14-2023-v2.pdf?download</t>
  </si>
  <si>
    <t>https://assets.ey.com/content/dam/ey-sites/ey-com/en_au/topics/ifrs/ey-in-balance-february-2020.pdf</t>
  </si>
  <si>
    <t>https://assets.ey.com/content/dam/ey-sites/ey-com/en_gl/topics/ifrs/ey-devel-187-discl-initiative-iasb-amends-ias-1-ps2-feb-2021.pdf?download</t>
  </si>
  <si>
    <t>https://assets.ey.com/content/dam/ey-sites/ey-com/en_gl/topics/ifrs/ey-annual-disclosure-checklist-september-2022.pdf?download</t>
  </si>
  <si>
    <t>https://www.adanigas.com/-/media/Project/AdaniGas/Investors/Financials/Quarterly-Result-Presentation/Q2-FY20_Investor_Presentation.pdf?la=en</t>
  </si>
  <si>
    <t>https://assets.ey.com/content/dam/ey-sites/ey-com/en_in/topics/real-estate/2021/ey-reits-and-invits-financing-urbanization-and-infrastructure-in-india.pdf?download</t>
  </si>
  <si>
    <t>https://www.adanigas.com/-/media/Project/AdaniGas/Investors/Financials/Quarterly-Result-Presentation/Investor_Presentation_Q3_FY20.pdf</t>
  </si>
  <si>
    <t>https://assets.ey.com/content/dam/ey-sites/ey-com/es_ec/webcast/ey-webinar-rlspt-reformas-iva-ret-ice-agosto20.pdf?download</t>
  </si>
  <si>
    <t>https://www.adanigas.com/-/media/Project/AdaniGas/Investors/Investor-download/Investor-Presentation/AGL-Equity-Presentation-Sep-2019.pdf?la=en&amp;hash=8610D2622444FE70F23409E578C40425</t>
  </si>
  <si>
    <t>https://assets.ey.com/content/dam/ey-sites/ey-com/en_gy/tax/ey-gy-budget-review-20240117.pdf?download</t>
  </si>
  <si>
    <t>https://www.adanigas.com/-/media/Project/AdaniGas/Investors/Investor-download/Investor-Presentation/AGL-Presentation-May-19.pdf?la=en&amp;hash=8DB912AD4F28D91AC1D9F0ED11CCB849</t>
  </si>
  <si>
    <t>https://assets.ey.com/content/dam/ey-sites/ey-com/de_de/topics/careers-at-ey/tudortmundcasestudy.pdf</t>
  </si>
  <si>
    <t>https://www.adanigas.com/-/media/Project/AdaniGas/Investors/Financials/Quarterly-Result-Presentation/IR-Presentation_9MFY22_Final.pdf</t>
  </si>
  <si>
    <t>https://assets.ey.com/content/dam/ey-sites/ey-com/en_gl/topics/ifrs/ey-esrs-pov-final.pdf?download</t>
  </si>
  <si>
    <t>https://assets.ey.com/content/dam/ey-sites/ey-com/en_au/topics/ifrs/ey-march-in-balance.pdf</t>
  </si>
  <si>
    <t>https://assets.ey.com/content/dam/ey-sites/ey-com/en_gl/topics/ifrs/ey-iaa-dec2014.pdf?download</t>
  </si>
  <si>
    <t>https://www.adanigas.com/-/media/Project/AdaniGas/Investors/Financials/Quarterly-Result-Presentation/IR-Presentation_Q1FY23_Final.pdf</t>
  </si>
  <si>
    <t>https://assets.ey.com/content/dam/ey-sites/ey-com/ja_jp/topics/library/sec-and-us-gaap/2020/pdf/ey-japan-sec-us-gaap-2020-12-17-04.pdf?download</t>
  </si>
  <si>
    <t>https://www.adanigas.com/-/media/Project/AdaniGas/Investors/Financials/Quarterly-Result-Presentation/IR-Presentation_H1FY23_Final.pdf</t>
  </si>
  <si>
    <t>https://assets.ey.com/content/dam/ey-sites/ey-com/en_gl/home-index/ey-tbr-ey-keeps-humans-at-the-center-as-pas-grows.pdf</t>
  </si>
  <si>
    <t>https://www.adanigas.com/-/media/Project/AdaniGas/Investors/Investor-download/Investor-Presentation/IR-Presentation-19-Aug_Final.pdf</t>
  </si>
  <si>
    <t>https://assets.ey.com/content/dam/ey-sites/ey-com/ja_jp/topics/ifrs-insights/2017/pdf/ey-japan-ifrs-insurance-alert-2017-05-24-en.pdf</t>
  </si>
  <si>
    <t>https://assets.ey.com/content/dam/ey-sites/ey-com/en_gl/topics/ifrs/ey-devel200-ed-supplier-financing-dec2021.pdf?download</t>
  </si>
  <si>
    <t>https://assets.ey.com/content/dam/ey-sites/ey-com/en_us/topics/strategy/ey-executive-briefing-macroeconomic-outlook-and-impact-on-businesses.pdf</t>
  </si>
  <si>
    <t>https://assets.ey.com/content/dam/ey-sites/ey-com/en_ca/webcast/keeping-pace-with-change/ey-keeping-pace-with-change-quebec-presentation-deck-07-10-2020.pdf</t>
  </si>
  <si>
    <t>https://assets.ey.com/content/dam/ey-sites/ey-com/en_gl/topics/growth/ey-annual-report-on-performance-of-portfolio-companies.pdf</t>
  </si>
  <si>
    <t>https://assets.ey.com/content/dam/ey-sites/ey-com/ja_jp/topics/sec-and-us-gaap-weekly-update/2016/pdf/ey-gaap-weekly-update-2016-10-20-02-01.pdf</t>
  </si>
  <si>
    <t>https://assets.ey.com/content/dam/ey-sites/ey-com/ja_jp/topics/sec-and-us-gaap-weekly-update/2018/pdf/ey-gaap-weekly-update-2018-12-20-01.pdf?download</t>
  </si>
  <si>
    <t>https://assets.ey.com/content/dam/ey-sites/ey-com/en_uk/topics/tax/ey-uk-future-of-vat-interim-report.pdf</t>
  </si>
  <si>
    <t>https://assets.ey.com/content/dam/ey-sites/ey-com/en_gl/topics/ifrs/ey-good-petroleum-international-limited-2020.pdf</t>
  </si>
  <si>
    <t>https://assets.ey.com/content/dam/ey-sites/ey-com/ru_ru/location-events/2021/05/esg-ey-carbon-barometer-presentation-2021.pdf</t>
  </si>
  <si>
    <t>https://assets.ey.com/content/dam/ey-sites/ey-com/en_nz/topics/ifrs/ey-eye-on-reporting-dec-2019.pdf</t>
  </si>
  <si>
    <t>https://assets.ey.com/content/dam/ey-sites/ey-com/en_in/topics/ey-faas-learning-solutions/e-learnings/2023/ey-certificate-in-ind-as.pdf</t>
  </si>
  <si>
    <t>https://assets.ey.com/content/dam/ey-sites/ey-com/ja_jp/topics/library/sec-and-us-gaap/2012/pdf/ey-japan-sec-us-gaap-2012-12-20-02.pdf?download</t>
  </si>
  <si>
    <t>https://assets.ey.com/content/dam/ey-sites/ey-com/en_gl/topics/ifrs/ey-apply-ifrs-9-fi-impairment-april2018.pdf</t>
  </si>
  <si>
    <t>https://assets.ey.com/content/dam/ey-sites/ey-com/en_ca/topics/tax/tax-alerts/2023/ey-taxalert-2023-no49.pdf?download</t>
  </si>
  <si>
    <t>https://assets.ey.com/content/dam/ey-sites/ey-com/ja_jp/topics/sec-and-us-gaap/pdf/gaap-2019-05-30-02-02.pdf?download</t>
  </si>
  <si>
    <t>https://assets.ey.com/content/dam/ey-sites/ey-com/ja_jp/topics/sec-and-us-gaap-weekly-update/2019/pdf/ey-gaap-weekly-update-2019-06-27-04.pdf?download</t>
  </si>
  <si>
    <t>https://assets.ey.com/content/dam/ey-sites/ey-com/en_gl/topics/tax/tax-pdfs/ey-covid-19-and-mobility-tracker-01-march-2023.pdf?download</t>
  </si>
  <si>
    <t>https://assets.ey.com/content/dam/ey-sites/ey-com/en_us/topics/assurance/accountinglink/ey-tl04047-171us-07-24-2020.pdf?download</t>
  </si>
  <si>
    <t>https://assets.ey.com/content/dam/ey-sites/ey-com/en_gl/topics/ifrs/ey-apply-apm-october-2018-2.pdf?download</t>
  </si>
  <si>
    <t>https://assets.ey.com/content/dam/ey-sites/ey-com/en_my/topics/careers-at-ey/ey-case-study-and-instructions-preliminary-stage.pdf?download</t>
  </si>
  <si>
    <t>https://assets.ey.com/content/dam/ey-sites/ey-com/ja_jp/topics/library/sec-and-us-gaap/2021/pdf/ey-japan-sec-us-gaap-2021-01-14-01.pdf?download</t>
  </si>
  <si>
    <t>https://assets.ey.com/content/dam/ey-sites/ey-com/en_gl/topics/ifrs/ey-applying-framework-june2015.pdf?download</t>
  </si>
  <si>
    <t>https://assets.ey.com/content/dam/ey-sites/ey-com/en_us/home-index/ey-digital-assets.pdf</t>
  </si>
  <si>
    <t>https://assets.ey.com/content/dam/ey-sites/ey-com/en_us/topics/financial-services/ey-technical-line-fasb-the-final-guidance.pdf</t>
  </si>
  <si>
    <t>https://assets.ey.com/content/dam/ey-sites/ey-com/en_us/topics/forensic-integrity-services/ey-forensics-averting-a-second-disaster.pdf</t>
  </si>
  <si>
    <t>https://assets.ey.com/content/dam/ey-sites/ey-com/en_gl/topics/ifrs/ey-insurance-accounting-alert-december-2021.pdf?download</t>
  </si>
  <si>
    <t>https://assets.ey.com/content/dam/ey-sites/ey-com/ja_jp/topics/sec-and-us-gaap/pdf/gaap-2019-05-30-02-01.pdf</t>
  </si>
  <si>
    <t>https://assets.ey.com/content/dam/ey-sites/ey-com/en_gl/topics/ifrs/ey-revenue-survey-pd-december-2019.pdf?download</t>
  </si>
  <si>
    <t>https://assets.ey.com/content/dam/ey-sites/ey-com/en_gl/topics/ifrs/ey-apply-ifrs-17-updated-june-2021.pdf?download</t>
  </si>
  <si>
    <t>https://assets.ey.com/content/dam/ey-sites/ey-com/en_us/topics/strategy/ey-executive-macro-view-october-2022.pdf</t>
  </si>
  <si>
    <t>https://assets.ey.com/content/dam/ey-sites/ey-com/en_us/topics/strategy/ey-global-macroeconomic-outlook-january-26-edition.pdf</t>
  </si>
  <si>
    <t>https://assets.ey.com/content/dam/ey-sites/ey-com/en_gl/topics/ifrs/ey-insurance-accounting-alert-october-2015.pdf?download</t>
  </si>
  <si>
    <t>https://assets.ey.com/content/dam/ey-sites/ey-com/en_gl/topics/ifrs/ey-ctools-ifrs-update-sept-2019.pdf?download</t>
  </si>
  <si>
    <t>https://assets.ey.com/content/dam/ey-sites/ey-com/en_in/topics/climate-change/2021/ey-navigating-the-net-zero-landscape-2021.pdf</t>
  </si>
  <si>
    <t>https://assets.ey.com/content/dam/ey-sites/ey-com/en_ca/webcast/keeping-pace-with-change/ey-keeping-pace-with-change-western-canada-presentation-deck-22-09-2020.pdf</t>
  </si>
  <si>
    <t>https://assets.ey.com/content/dam/ey-sites/ey-com/en_ca/topics/careers-at-ey/ey-challenge/ey-challenge-rules-2021-2022.pdf</t>
  </si>
  <si>
    <t>https://assets.ey.com/content/dam/ey-sites/ey-com/en_gl/topics/ifrs/ey-ctools-disclosure-checklist-interim-march-2021.pdf?download</t>
  </si>
  <si>
    <t>https://assets.ey.com/content/dam/ey-sites/ey-com/ja_jp/topics/sec-and-us-gaap-weekly-update/2018/pdf/ey-gaap-weekly-update-2018-02-01-01.pdf?download</t>
  </si>
  <si>
    <t>https://assets.ey.com/content/dam/ey-sites/ey-com/en_us/topics/assurance/accountinglink/ey-frdbb1887-12-07-2023.pdf?download</t>
  </si>
  <si>
    <t>https://assets.ey.com/content/dam/ey-sites/ey-com/en_az/home/tax-messenger/2022/business-brief-ey-eng-211230.pdf?download</t>
  </si>
  <si>
    <t>https://assets.ey.com/content/dam/ey-sites/ey-com/en_gl/topics/ifrs/ey-devel155-ias-16-cost-of-testing-december-2019.pdf</t>
  </si>
  <si>
    <t>https://assets.ey.com/content/dam/ey-sites/ey-com/en_gl/topics/ifrs/ey-devel169-ifrs-3-conceptual-frwk-may-2020.pdf?download</t>
  </si>
  <si>
    <t>https://assets.ey.com/content/dam/ey-sites/ey-com/en_gl/topics/ifrs/ey-applying-ifrs-natural-disasters.pdf</t>
  </si>
  <si>
    <t>https://assets.ey.com/content/dam/ey-sites/ey-com/en_us/topics/assurance/accountinglink/ey-tl16494-221us-06-30-2022.pdf</t>
  </si>
  <si>
    <t>https://assets.ey.com/content/dam/ey-sites/ey-com/en_gl/topics/ifrs/ey-devel150-cryptocurrency-holdings-august-2019.pdf</t>
  </si>
  <si>
    <t>https://assets.ey.com/content/dam/ey-sites/ey-com/en_us/topics/assurance/accountinglink/ey-sru20943-231us-09-14-2023.pdf?download</t>
  </si>
  <si>
    <t>https://assets.ey.com/content/dam/ey-sites/ey-com/en_gl/topics/ifrs/ey-ifrs-devel-140-cost-of-testing-december-2018.pdf?download</t>
  </si>
  <si>
    <t>https://assets.ey.com/content/dam/ey-sites/ey-com/en_us/topics/assurance/accountinglink/ey-tl08535-201us-06-04-2020.pdf?download</t>
  </si>
  <si>
    <t>https://assets.ey.com/content/dam/ey-sites/ey-com/en_us/topics/financial-services/ey-webcast-opportunities-facing-credit-funds-and-tax-complexities-may-19.pdf</t>
  </si>
  <si>
    <t>https://assets.ey.com/content/dam/ey-sites/ey-com/en_us/topics/strategy/ey-global-economic-outlook-july-2023.pdf?download</t>
  </si>
  <si>
    <t>https://assets.ey.com/content/dam/ey-sites/ey-com/en_gl/topics/taxation-digital-economy/ey-digital-services-tax-jurisdiction-activity-summary-as-of-1-december-2020.pdf</t>
  </si>
  <si>
    <t>https://assets.ey.com/content/dam/ey-sites/ey-com/en_gl/topics/ifrs/ey-ifrs-update-30-june-2022.pdf?download</t>
  </si>
  <si>
    <t>https://assets.ey.com/content/dam/ey-sites/ey-com/en_in/topics/financial-accounting-advisory-services/2021/ey-demystifying-enhanced-financial-reporting-disclosures.pdf?download</t>
  </si>
  <si>
    <t>https://assets.ey.com/content/dam/ey-sites/ey-com/en_be/topics/financial-services/fs-alerts/2022/ibip-guidelines/ey-en-fso-legal-regulatory-update-idd-esg-impact.pdf</t>
  </si>
  <si>
    <t>https://assets.ey.com/content/dam/ey-sites/ey-com/en_gl/topics/ifrs/ey-ifrs-update-september-2017.pdf?download</t>
  </si>
  <si>
    <t>https://assets.ey.com/content/dam/ey-sites/ey-com/en_us/topics/assurance/accountinglink/ey-frd07831-191us-09-28-2021-v2.pdf?download</t>
  </si>
  <si>
    <t>https://assets.ey.com/content/dam/ey-sites/ey-com/en_in/topics/covid-19/covid-19-and-the-india-customer.pdf?download</t>
  </si>
  <si>
    <t>https://assets.ey.com/content/dam/ey-sites/ey-com/en_gl/topics/ifrs/ey-applying-ifrs-fice-june-2022.pdf?download</t>
  </si>
  <si>
    <t>https://assets.ey.com/content/dam/ey-sites/ey-com/en_gl/topics/ipo/ey-guide-to-going-public-strategic-considerations-before-during-and-post-ipo.pdf?download</t>
  </si>
  <si>
    <t>https://assets.ey.com/content/dam/ey-sites/ey-com/en_gl/topics/ifrs/ey-iaa-ins-may2014.pdf?download</t>
  </si>
  <si>
    <t>https://assets.ey.com/content/dam/ey-sites/ey-com/en_gl/topics/ifrs/ey-good-real-estate-december-2021.pdf?download</t>
  </si>
  <si>
    <t>https://assets.ey.com/content/dam/ey-sites/ey-com/en_gl/topics/ifrs/ey-devel-184-ed-rate-reg-assets-liabilities-february-2021.pdf?download</t>
  </si>
  <si>
    <t>https://assets.ey.com/content/dam/ey-sites/ey-com/es_ec/webcast/ey-seminario-reformas-aplicacion-decreto-1114-tercera-parte.pdf?download</t>
  </si>
  <si>
    <t>https://assets.ey.com/content/dam/ey-sites/ey-com/ja_jp/topics/sec-and-us-gaap-weekly-update/2020/pdf/ey-gaap-weekly-update-2020-02-06-01.pdf?download</t>
  </si>
  <si>
    <t>https://assets.ey.com/content/dam/ey-sites/ey-com/en_us/topics/assurance/accountinglink/ey-cl20556-231us-08-07-2023.pdf?download</t>
  </si>
  <si>
    <t>https://www.adanigas.com/-/media/Project/AdaniGas/Investors/Financials/Quarterly-Result-Presentation/IR-Presentation_Q3FY21_Final.pdf</t>
  </si>
  <si>
    <t>https://assets.ey.com/content/dam/ey-sites/ey-com/ja_jp/topics/library/sec-and-us-gaap/2021/pdf/ey-gaap-weekly-update-2021-07-22-02.pdf?download</t>
  </si>
  <si>
    <t>https://www.adanigas.com/-/media/Project/AdaniGas/Investors/Financials/financialStatement/Signed-Financial-Statement-IOAGPL-2020-21.pdf</t>
  </si>
  <si>
    <t>https://assets.ey.com/content/dam/ey-sites/ey-com/en_gl/topics/ifrs/ey-devel-135-fice-july-2018.pdf?download</t>
  </si>
  <si>
    <t>https://www.adanigas.com/-/media/Project/AdaniGas/Investors/Financials/Quarterly-Results/Q3-FY24.pdf</t>
  </si>
  <si>
    <t>https://assets.ey.com/content/dam/ey-sites/ey-com/en_nz/topics/ifrs/ey-eye-on-reporting-august-2020.pdf</t>
  </si>
  <si>
    <t>https://www.adanigas.com/-/media/Project/AdaniGas/Investors/Financials/Earnings-Call-Transcript-and--Recordings/Earnings_Call_Transcript_Q4FY21.pdf</t>
  </si>
  <si>
    <t>https://assets.ey.com/content/dam/ey-sites/ey-com/cs_cz/topics/ifrs-technical-resources/ifrs-newsletter-4-2020/ey-ifrs-developments-supplementary-iasb-meeting-the-impact-of-the-covid-19-pandemic.pdf?download</t>
  </si>
  <si>
    <t>https://www.adanigas.com/-/media/Project/AdaniGas/Investors/Corporate-Governance/Corporate-Announcement/Boards/131-04052021--BM-Outcome.pdf</t>
  </si>
  <si>
    <t>https://assets.ey.com/content/dam/ey-sites/ey-com/en_gl/topics/ifrs/ey-ifrs-update-31-december-2017.pdf?download</t>
  </si>
  <si>
    <t>https://www.adanigas.com/-/media/Project/AdaniGas/Investors/Corporate-Governance/Corporate-Announcement/Investor-Meet/233-07112023--Investor-Meet.pdf</t>
  </si>
  <si>
    <t>https://assets.ey.com/content/dam/ey-sites/ey-com/en_us/topics/financial-services/ey-webcast-tax-implications-and-challenges-facing-credit-funds-may-12.pdf</t>
  </si>
  <si>
    <t>https://assets.ey.com/content/dam/ey-sites/ey-com/es_ec/webcast/ey-reglamento-ley-simplificacion-tributaria-ir-copci-agosto20.pdf?download</t>
  </si>
  <si>
    <t>https://www.adanigas.com/-/media/Project/AdaniGas/Investors/Investor-download/Investor-Presentation/IR-Presentation-September.pdf</t>
  </si>
  <si>
    <t>https://assets.ey.com/content/dam/ey-sites/ey-com/en_gl/topics/ifrs/ey-insurance-accounting-alert-oct-2011.pdf?download</t>
  </si>
  <si>
    <t>https://www.adanigas.com/-/media/Project/AdaniGas/Investors/Investor-download/Investor-Presentation/AGL_Presentation_140319.pdf?la=en&amp;hash=7CCDB23F2AA91EFE5F93DEF1F59BDC98</t>
  </si>
  <si>
    <t>https://assets.ey.com/content/dam/ey-sites/ey-com/ja_jp/topics/sec-and-us-gaap-weekly-update/2018/pdf/ey-gaap-weekly-update-2018-11-18-02.pdf?download</t>
  </si>
  <si>
    <t>https://assets.ey.com/content/dam/ey-sites/ey-com/es_mx/topics/covid-19/ey-la-crisis-del-covid-19.pdf?download</t>
  </si>
  <si>
    <t>https://assets.ey.com/content/dam/ey-sites/ey-com/en_gl/topics/ifrs/ey-iaa-ed-june2013.pdf?download</t>
  </si>
  <si>
    <t>https://assets.ey.com/content/dam/ey-sites/ey-com/pt_br/topics/centro-de-energia/perspectivas-para-oleo-e-gas-da-america-latina.pdf</t>
  </si>
  <si>
    <t>https://assets.ey.com/content/dam/ey-sites/ey-com/pt_br/topics/centro-de-energia/ey-impactos-da-covid-19-no-setor-de-mineracao.pdf</t>
  </si>
  <si>
    <t>https://assets.ey.com/content/dam/ey-sites/ey-com/en_us/topics/financial-services/ey-webcast-tax-trends-in-the-us-latin-america-and-asia-pacific-may-21.pdf</t>
  </si>
  <si>
    <t>https://assets.ey.com/content/dam/ey-sites/ey-com/en_gl/topics/ifrs/ey-ctools-good-group-2021.pdf?download</t>
  </si>
  <si>
    <t>https://assets.ey.com/content/dam/ey-sites/ey-com/en_us/topics/assurance/accountinglink/ey-ttp08279-201us-02-04-2020.pdf?download</t>
  </si>
  <si>
    <t>https://assets.ey.com/content/dam/ey-sites/ey-com/ja_jp/topics/sec-and-us-gaap-weekly-update/2018/pdf/ey-gaap-weekly-update-2018-04-26-02.pdf?download</t>
  </si>
  <si>
    <t>https://www.adanigas.com/-/media/Project/AdaniGas/Investors/Financials/Quarterly-Result-Presentation/Q3-FY-19_Performance-Highlights.pdf</t>
  </si>
  <si>
    <t>https://www.adanigas.com/-/media/Project/AdaniGas/Investors/Financials/Quarterly-Result-Presentation/AGL-Q1-FY20_Performance-Highlights.pdf</t>
  </si>
  <si>
    <t>https://www.adanigas.com/-/media/Project/AdaniGas/Investors/Financials/Earnings-Call-Transcript-and--Recordings/Earnings_Call_Transcript_Q4FY21.pdf?la=en</t>
  </si>
  <si>
    <t>https://www.adanigas.com/-/media/Project/AdaniGas/Investors/Financials/Quarterly-Result-Presentation/IR-Presentation_Q2FY22_28th-October-2021_Final.pdf</t>
  </si>
  <si>
    <t>https://www.adanigas.com/-/media/Project/AdaniGas/Investors/Investor-download/Investor-Presentation/May_2019.pdf?la=en&amp;hash=9398BA1817ABCBC7B09827A3A799CB2F</t>
  </si>
  <si>
    <t>https://www.adanigas.com/-/media/Project/AdaniGas/Investors/Financials/Quarterly-Result-Presentation/IR-Presentation_9MFY22_Final.pdf?la=en</t>
  </si>
  <si>
    <t>https://unctad.org/meetings/en/Presentation/tdbex62_item3_Calcagno_GDS_en.pdf</t>
  </si>
  <si>
    <t>https://unctad.org/system/files/non-official-document/MYEM2023_30Oct_presentation_-_Shao_Loong_0.pdf</t>
  </si>
  <si>
    <t>https://unctad.org/system/files/non-official-document/ditc-ted-2022-WTO-plastics-Notpla-1.pdf</t>
  </si>
  <si>
    <t>https://unctad.org/meetings/en/Presentation/FAO%20presentation.pdf</t>
  </si>
  <si>
    <t>https://unctad.org/meetings/en/Presentation/ciiisar34_WS2_TIefymenko_en.pdf</t>
  </si>
  <si>
    <t>https://unctad.org/meetings/en/Presentation/stat2018_em_iff0620_Session5_KhanAndreoni.pdf</t>
  </si>
  <si>
    <t>https://www.adanigas.com/-/media/Project/AdaniGas/Investors/Corporate-Governance/Corporate-Announcement/Investor-Meet/132-11052021--Investor-Meet.pdf</t>
  </si>
  <si>
    <t>https://unctad.org/system/files/information-document/cstd_briefing_wsis_3.03.2023_en.pdf</t>
  </si>
  <si>
    <t>https://www.adanigas.com/-/media/Project/AdaniGas/Investors/Financials/Earnings-Call-Transcript-and--Recordings/Adani-Gas-Ltd---Q1FY21-Earnings-Conference-Call_Transcript.pdf</t>
  </si>
  <si>
    <t>https://unctad.org/system/files/non-official-document/20230711-13_SSCBrazil_Session_5_Namibia_Presentation_Anastasia_Johannes_0.pdf</t>
  </si>
  <si>
    <t>https://unctad.org/system/files/non-official-document/20230711-13_SSCBrazil_Session_7_Presentation_on_OCID_Bruna_Teixeira_ABC.pdf</t>
  </si>
  <si>
    <t>https://www.adanigas.com/-/media/Project/AdaniGas/Investors/Financials/Quarterly-Results/ATGLBM03022021.pdf</t>
  </si>
  <si>
    <t>https://www.adanigas.com/-/media/Project/AdaniGas/Investors/Financials/Earnings-Call-Transcript-and--Recordings/Transcript_Q4FY23.pdf?la=en</t>
  </si>
  <si>
    <t>https://www.adanigas.com/-/media/Project/AdaniGas/Investors/Corporate-Governance/Corporate-Announcement/Investor-Meet/233-07112023--Investor-Meet.pdf?la=en</t>
  </si>
  <si>
    <t>https://www.adanigas.com/-/media/Project/AdaniGas/Investors/Financials/Quarterly-Results/BMOutcome02022022.pdf?la=en</t>
  </si>
  <si>
    <t>https://www.adanigas.com/-/media/Project/AdaniGas/Investors/Corporate-Governance/Corporate-Announcement/Investor-Meet/147-18082021--Investor-Meet.pdf?la=en</t>
  </si>
  <si>
    <t>https://www.adanigas.com/-/media/Project/AdaniGas/Investors/Financials/Earnings-Call-Transcript-and--Recordings/Transcript_Q1FY23.pdf</t>
  </si>
  <si>
    <t>https://www.adanigas.com/-/media/Project/AdaniGas/Investors/Financials/Quarterly-Result-Presentation/IR-Presentation_Q4FY22_Final_04-May-2022.pdf</t>
  </si>
  <si>
    <t>https://www.adanigas.com/-/media/Project/AdaniGas/Investors/Financials/Earnings-Call-Transcript-and--Recordings/AdaniTotal_Transcript-Nov03-2022.pdf</t>
  </si>
  <si>
    <t>https://www.adanigas.com/-/media/Project/AdaniGas/Investors/Financials/Quarterly-Results/AGLQ3RESULT.pdf?la=en</t>
  </si>
  <si>
    <t>https://www.adanigas.com/-/media/Project/AdaniGas/Investors/Financials/Quarterly-Results/AGLQ3RESULT.pdf</t>
  </si>
  <si>
    <t>https://www.adanigas.com/-/media/Project/AdaniGas/Investors/Corporate-Governance/Corporate-Announcement/Investor-Meet/132-11052021--Investor-Meet.pdf?la=en</t>
  </si>
  <si>
    <t>https://www.adanigas.com/-/media/Project/AdaniGas/Investors/Financials/Earnings-Call-Transcript-and--Recordings/AdaniGas-Earnings-08May-2020.pdf?la=en</t>
  </si>
  <si>
    <t>https://www.adanigas.com/-/media/Project/AdaniGas/Investors/Financials/Earnings-Call-Transcript-and--Recordings/Earnings_Call_Transcript_Q1FY22.pdf</t>
  </si>
  <si>
    <t>https://www.adanigas.com/-/media/Project/AdaniGas/Investors/Corporate-Governance/Corporate-Announcement/Investor-Meet/InvestorCall2906.pdf?la=en</t>
  </si>
  <si>
    <t>https://www.hrw.org/legacy/annual-report/finStmt2006.pdf</t>
  </si>
  <si>
    <t>https://www.hrw.org/legacy/tools/development/FF6.pdf</t>
  </si>
  <si>
    <t>https://www.hrw.org/reports/pdfs/g/general/caste0801.pdf</t>
  </si>
  <si>
    <t>https://www.hrw.org/sites/default/files/supporting_resources/hrw_submission_algeria.pdf</t>
  </si>
  <si>
    <t>https://www.hrw.org/legacy/backgrounder/usa/military-commissions.pdf</t>
  </si>
  <si>
    <t>https://www.hrw.org/legacy/backgrounder/usa/gitmo0606/gitmo0606.pdf</t>
  </si>
  <si>
    <t>https://www.hrw.org/sites/default/files/related_material/financial-statements-2012.pdf</t>
  </si>
  <si>
    <t>https://www.hrw.org/sites/default/files/supporting_resources/civil_administrations_response_to_hrw_final.eng_.pdf</t>
  </si>
  <si>
    <t>https://www.hrw.org/reports/pdfs/u/uk/nirel984.pdf</t>
  </si>
  <si>
    <t>https://www.hrw.org/sites/default/files/report_pdf/arms0818_web.pdf</t>
  </si>
  <si>
    <t>https://www.adanigas.com/-/media/Project/AdaniGas/Investors/Financials/Annual-Report/AR_2017-18_Printed.pdf</t>
  </si>
  <si>
    <t>https://www.adanigas.com/-/media/Project/AdaniGas/Investors/Corporate-Governance/Corporate-Announcement/Investor-Meet/215-07062023--Investor-Meet.pdf?la=en</t>
  </si>
  <si>
    <t>https://www.adanigas.com/-/media/Project/AdaniGas/Investors/Corporate-Governance/Corporate-Announcement/Investor-Meet/216-09062023--Investor-Meet.pdf?la=en</t>
  </si>
  <si>
    <t>https://www.adanigas.com/-/media/Project/AdaniGas/Investors/Financials/Earnings-Call-Transcript-and--Recordings/Q2-FY24-Transcript.pdf</t>
  </si>
  <si>
    <t>https://www.adanigas.com/-/media/Project/AdaniGas/Investors/Financials/Quarterly-Results/BMOutcome02052023.pdf?la=en</t>
  </si>
  <si>
    <t>https://www.adanigas.com/-/media/Project/AdaniGas/Investors/Financials/Earnings-Call-Transcript-and--Recordings/AdaniGas_Earnings_May27_2019.pdf</t>
  </si>
  <si>
    <t>https://www.adanigas.com/-/media/Project/AdaniGas/Investors/Financials/Earnings-Call-Transcript-and--Recordings/Adani_Gas_Earnings_Aug_07_2019.pdf</t>
  </si>
  <si>
    <t>https://www.adanigas.com/-/media/Project/AdaniGas/Investors/Corporate-Governance/Corporate-Announcement/Boards/161-28102021--BM-Outcome.pdf</t>
  </si>
  <si>
    <t>https://www.adanigas.com/-/media/Project/AdaniGas/Investors/Financials/Earnings-Call-Transcript-and--Recordings/Adani-Total-Gas-Ltd-Result-Call-Trancript.pdf?la=en</t>
  </si>
  <si>
    <t>https://www.adanigas.com/-/media/Project/AdaniGas/Investors/Financials/Earnings-Call-Transcript-and--Recordings/AdaniGas-Feb04-2021_Transcript.pdf</t>
  </si>
  <si>
    <t>https://www.adanigas.com/-/media/Project/AdaniGas/Investors/Financials/Earnings-Call-Transcript-and--Recordings/AdaniGas-Earnings-08May-2020.pdf</t>
  </si>
  <si>
    <t>https://www.adanigas.com/-/media/Project/AdaniGas/Investors/Corporate-Governance/Corporate-Announcement/Boards/197-03112022--BM-Outcome.pdf</t>
  </si>
  <si>
    <t>https://www.adanigas.com/-/media/Project/AdaniGas/Investors/Financials/Earnings-Call-Transcript-and--Recordings/Adani-Total-Gas-Ltd-Result-Call-Trancript.pdf</t>
  </si>
  <si>
    <t>https://www.adanigas.com/-/media/Project/AdaniGas/Investors/Financials/Quarterly-Results/BMOutcome02022022.pdf</t>
  </si>
  <si>
    <t>https://www.adanigas.com/-/media/Project/AdaniGas/Investors/Financials/Quarterly-Results/Q1FY23-Result.pdf?la=en</t>
  </si>
  <si>
    <t>https://www.adanigas.com/-/media/Project/AdaniGas/Investors/Financials/Earnings-Call-Transcript-and--Recordings/Transcript_Q4FY23.pdf</t>
  </si>
  <si>
    <t>https://investor.irobot.com/static-files/b6b917df-e561-4e3a-b480-d209cf332ca3</t>
  </si>
  <si>
    <t>https://investor.irobot.com/static-files/79cc0854-26cc-4411-a297-169f4b478231</t>
  </si>
  <si>
    <t>https://investor.irobot.com/static-files/849ac7aa-414d-4616-962f-fb480c34af85</t>
  </si>
  <si>
    <t>https://investor.irobot.com/static-files/b1ff6ef8-71b4-4a4a-b115-ed932b0941f7</t>
  </si>
  <si>
    <t>https://investor.irobot.com/static-files/c30622a6-de60-4819-a5e2-d807fcca9d83</t>
  </si>
  <si>
    <t>https://investor.irobot.com/static-files/67691e86-28f0-415c-8d9e-7d160dac6de6</t>
  </si>
  <si>
    <t>https://investor.irobot.com/static-files/8ec8b99d-51a5-4056-aae7-04672e3789e8</t>
  </si>
  <si>
    <t>https://investor.irobot.com/static-files/fdea56f9-5045-436c-926e-0171dce348b7</t>
  </si>
  <si>
    <t>https://investor.irobot.com/static-files/8b19f05a-32be-4b9d-827f-51f1814f15bc</t>
  </si>
  <si>
    <t>https://investor.irobot.com/static-files/5835bf0c-ee53-4616-a183-fc7c2530230f</t>
  </si>
  <si>
    <t>https://www.adanigas.com/-/media/Project/AdaniGas/Investors/Corporate-Governance/Corporate-Announcement/Investor-Meet/176-28032022--Investor-Meet.pdf</t>
  </si>
  <si>
    <t>https://www.adanigas.com/-/media/Project/AdaniGas/Investors/Financials/Earnings-Call-Transcript-and--Recordings/AdaniGas-Feb04-2021_Transcript.pdf?la=en</t>
  </si>
  <si>
    <t>https://www.adanigas.com/-/media/Project/AdaniGas/Investors/Corporate-Governance/Corporate-Announcement/Investor-Meet/180-25042022--Investor-Meet.pdf</t>
  </si>
  <si>
    <t>https://www.adanigas.com/-/media/Project/AdaniGas/Investors/Financials/Quarterly-Results/Q1FY23-Result.pdf</t>
  </si>
  <si>
    <t>https://www.adanigas.com/-/media/Project/AdaniGas/Investors/Corporate-Governance/Corporate-Announcement/Boards/131-04052021--BM-Outcome.pdf?la=en</t>
  </si>
  <si>
    <t>https://www.adanigas.com/-/media/Project/AdaniGas/Investors/Corporate-Governance/Corporate-Announcement/Other-Intimation/BM-Outcome-30012024.pdf</t>
  </si>
  <si>
    <t>https://www.adanigas.com/-/media/Project/AdaniGas/Investors/Financials/Quarterly-Results/BMOutcome03112020.pdf</t>
  </si>
  <si>
    <t>https://www.adanigas.com/-/media/Project/AdaniGas/Investors/Corporate-Governance/Corporate-Announcement/Investor-Meet/165-15112021--Investor-Meet.pdf?la=en</t>
  </si>
  <si>
    <t>https://www.adanigas.com/-/media/Project/AdaniGas/Investors/Corporate-Governance/Corporate-Announcement/Investor-Meet/152-27092021--Investor-Meet.pdf</t>
  </si>
  <si>
    <t>https://www.adanigas.com/-/media/Project/AdaniGas/Investors/Corporate-Governance/Corporate-Announcement/Investor-Meet/186-21062022--Investor-Meet.pdf?la=en</t>
  </si>
  <si>
    <t>https://www.adanigas.com/-/media/Project/AdaniGas/Investors/Corporate-Governance/Corporate-Announcement/Investor-Meet/174-14022022--Investor-Meet.pdf</t>
  </si>
  <si>
    <t>https://www.adanigas.com/-/media/Project/AdaniGas/Investors/Corporate-Governance/Corporate-Announcement/Investor-Meet/151-22092021--Investor-Meet.pdf?la=en</t>
  </si>
  <si>
    <t>https://www.adanigas.com/-/media/Project/AdaniGas/Investors/Financials/Earnings-Call-Transcript-and--Recordings/Adani-Gas-Ltd---Q1FY21-Earnings-Conference-Call_Transcript.pdf?la=en</t>
  </si>
  <si>
    <t>https://www.adanigas.com/-/media/Project/AdaniGas/Investors/Corporate-Governance/Corporate-Announcement/Investor-Meet/186-21062022--Investor-Meet.pdf</t>
  </si>
  <si>
    <t>https://www.adanigas.com/-/media/Project/AdaniGas/Investors/Corporate-Governance/Corporate-Announcement/Investor-Meet/147-18082021--Investor-Meet.pdf</t>
  </si>
  <si>
    <t>https://www.adanigas.com/-/media/Project/AdaniGas/Investors/Corporate-Governance/Corporate-Announcement/Investor-Meet/InvestorCall2906.pdf</t>
  </si>
  <si>
    <t>https://www.adanigas.com/-/media/Project/AdaniGas/Investors/Corporate-Governance/Corporate-Announcement/Investor-Meet/164-09112021--Investor-Meet.pdf</t>
  </si>
  <si>
    <t>https://www.adanigas.com/-/media/Project/AdaniGas/Investors/Corporate-Governance/Corporate-Announcement/Investor-Meet/165-15112021--Investor-Meet.pdf</t>
  </si>
  <si>
    <t>https://www.adanigas.com/-/media/Project/AdaniGas/Investors/Financials/Earnings-Call-Transcript-and--Recordings/Adani_Gas_Earnings_Aug_07_2019.pdf?la=en</t>
  </si>
  <si>
    <t>https://www.adanigas.com/-/media/Project/AdaniGas/Investors/Investor-download/Policies/Directors-Familiarization-Programs05022020.pdf?la=en&amp;hash=3CFA8D54CEE48F36D0C439C0C334D7A5</t>
  </si>
  <si>
    <t>https://www.adanigas.com/-/media/Project/AdaniGas/Investors/Corporate-Governance/Corporate-Announcement/Investor-Meet/185-28052022--Investor-Meet.pdf?la=en</t>
  </si>
  <si>
    <t>https://www.adanigas.com/-/media/Project/AdaniGas/Investors/Corporate-Governance/Corporate-Announcement/Investor-Meet/216-09062023--Investor-Meet.pdf</t>
  </si>
  <si>
    <t>https://www.adanigas.com/-/media/Project/AdaniGas/Investors/Corporate-Governance/Corporate-Announcement/Investor-Meet/152-27092021--Investor-Meet.pdf?la=en</t>
  </si>
  <si>
    <t>https://www.adanigas.com/-/media/Project/AdaniGas/Investors/Financials/Quarterly-Results/Q1-FY22.pdf?la=en</t>
  </si>
  <si>
    <t>https://www.adanigas.com/-/media/Project/AdaniGas/Investors/Corporate-Governance/Corporate-Announcement/Investor-Meet/164-09112021--Investor-Meet.pdf?la=en</t>
  </si>
  <si>
    <t>https://www.adanigas.com/-/media/Project/AdaniGas/Investors/Financials/Earnings-Call-Transcript-and--Recordings/AdaniGas-EarningsCall-Feb13-2019.pdf?la=en</t>
  </si>
  <si>
    <t>https://www.adanigas.com/-/media/Project/AdaniGas/Investors/Corporate-Governance/Corporate-Announcement/Investor-Meet/176-28032022--Investor-Meet.pdf?la=en</t>
  </si>
  <si>
    <t>https://www.adanigas.com/-/media/Project/AdaniGas/Investors/Financials/Quarterly-Results/BMOutcome04052022.pdf?la=en</t>
  </si>
  <si>
    <t>https://crsreports.congress.gov/product/pdf/R/R44426/6</t>
  </si>
  <si>
    <t>https://crsreports.congress.gov/product/pdf/R/R46930</t>
  </si>
  <si>
    <t>https://crsreports.congress.gov/product/pdf/RL/RL34619/25</t>
  </si>
  <si>
    <t>https://crsreports.congress.gov/product/pdf/R/R44770/6</t>
  </si>
  <si>
    <t>https://crsreports.congress.gov/product/pdf/R/R47508/3</t>
  </si>
  <si>
    <t>https://crsreports.congress.gov/product/pdf/R/R45031</t>
  </si>
  <si>
    <t>https://crsreports.congress.gov/product/pdf/RL/RL34619/22</t>
  </si>
  <si>
    <t>https://crsreports.congress.gov/product/pdf/IF/IF11882/2</t>
  </si>
  <si>
    <t>https://www.oecd.org/naec/Ralph_Dum_NAEC_Social_Media.pdf</t>
  </si>
  <si>
    <t>https://www.oecd.org/tax/presentation-oecd-tax-talks-july-2023.pdf</t>
  </si>
  <si>
    <t>https://www.oecd.org/corporate/ca/corporategovernanceprinciples/1855523.pdf</t>
  </si>
  <si>
    <t>https://www.oecd.org/regional/presentation-getting-to-services-transport-accessibility-.pdf</t>
  </si>
  <si>
    <t>https://www.oecd.org/tax/beps/presentation-mlc-technical-webinar.pdf</t>
  </si>
  <si>
    <t>https://www.oecd.org/tax/presentation-oecd-tax-talks-october-2023.pdf</t>
  </si>
  <si>
    <t>https://www.oecd.org/naec/events/understanding-the-economy/Shiller_Narrative_Economics.9.1.19.pdf</t>
  </si>
  <si>
    <t>https://www.adanigas.com/-/media/Project/AdaniGas/Investors/Corporate-Governance/Corporate-Announcement/Investor-Meet/150-08092021--Investor-Meet.pdf</t>
  </si>
  <si>
    <t>https://www.adanigas.com/-/media/Project/AdaniGas/Investors/Corporate-Governance/Corporate-Announcement/Boards/161-28102021--BM-Outcome.pdf?la=en</t>
  </si>
  <si>
    <t>https://www.adanigas.com/-/media/Project/AdaniGas/Investors/Corporate-Governance/Corporate-Announcement/Investor-Meet/215-07062023--Investor-Meet.pdf</t>
  </si>
  <si>
    <t>https://www.adanigas.com/-/media/Project/AdaniGas/Investors/Financials/Quarterly-Result-Presentation/AGL-Q1-FY20_Performance-Highlights.pdf?la=en&amp;hash=13E0569010989BB51471A44E00B9B8BF</t>
  </si>
  <si>
    <t>https://www.adanigas.com/-/media/Project/AdaniGas/Investors/Financials/Quarterly-Result-Presentation/Q4-FY-19_Performance-Highlights.pdf?la=en&amp;hash=BFD4E30DC62AA82A9B5A61BE961E9FF1</t>
  </si>
  <si>
    <t>https://www.adanigas.com/-/media/Project/AdaniGas/Investors/Corporate-Governance/Corporate-Announcement/Other-Intimation/106-03112020--Signing-of-BTA.pdf?la=en</t>
  </si>
  <si>
    <t>https://www.adanigas.com/-/media/Project/AdaniGas/Investors/Corporate-Governance/Corporate-Announcement/Investor-Meet/151-22092021--Investor-Meet.pdf</t>
  </si>
  <si>
    <t>https://www.adanigas.com/-/media/Project/AdaniGas/Investors/Corporate-Governance/Corporate-Announcement/Investor-Meet/150-08092021--Investor-Meet.pdf?la=en</t>
  </si>
  <si>
    <t>https://www.adanigas.com/-/media/Project/AdaniGas/Investors/Corporate-Governance/Corporate-Announcement/Investor-Meet/123-09022021--Investor-Meet.pdf?la=en</t>
  </si>
  <si>
    <t>https://www.adanigas.com/-/media/Project/AdaniGas/Investors/Corporate-Governance/Corporate-Announcement/Boards/105-03112020--BM-Outcome-03112020.pdf</t>
  </si>
  <si>
    <t>https://www.adanigas.com/-/media/Project/AdaniGas/Investors/Financials/Earnings-Call-Transcript-and--Recordings/AdaniGas_Earnings_May27_2019.pdf?la=en</t>
  </si>
  <si>
    <t>https://www.adanigas.com/-/media/Project/AdaniGas/Investors/Corporate-Governance/Corporate-Announcement/Investor-Meet/191-24082022--Investor-Meet.pdf</t>
  </si>
  <si>
    <t>https://www.adanigas.com/-/media/Project/AdaniGas/Investors/Corporate-Governance/Corporate-Announcement/Investor-Meet/198-08112022--Investor-Meet.pdf</t>
  </si>
  <si>
    <t>https://www.adanigas.com/-/media/Project/AdaniGas/Investors/Corporate-Governance/Corporate-Announcement/Investor-Meet/135-07062021--Investor-Meet.pdf</t>
  </si>
  <si>
    <t>https://www.adanigas.com/-/media/Project/AdaniGas/Investors/Corporate-Governance/Corporate-Announcement/Investor-Meet/193-17092022--Investor-Meet.pdf</t>
  </si>
  <si>
    <t>https://www.adanigas.com/-/media/Project/AdaniGas/Investors/Corporate-Governance/Corporate-Announcement/Investor-Meet/155-30092021--Investor-Meet.pdf</t>
  </si>
  <si>
    <t>https://www.adanigas.com/-/media/Project/AdaniGas/Investors/Financials/Earnings-Call-Transcript-and--Recordings/Monarch-AdaniTotalGas-Feb03-2022_Clean-Version.pdf?la=en</t>
  </si>
  <si>
    <t>https://www.adanigas.com/-/media/Project/AdaniGas/Investors/Corporate-Governance/Corporate-Announcement/Investor-Meet/155-30092021--Investor-Meet.pdf?la=en</t>
  </si>
  <si>
    <t>https://www.adanigas.com/-/media/Project/AdaniGas/Investors/Financials/Adani-Portfolio-Updates/Adani-Portfolio-Credit-Outlook.pdf</t>
  </si>
  <si>
    <t>https://www.adanigas.com/-/media/Project/AdaniGas/Investors/Financials/Quarterly-Result-Presentation/Q3-FY-19_Performance-Highlights.pdf?la=en&amp;hash=6A93DB1F3A8578F2B017AECCAEA53EE5</t>
  </si>
  <si>
    <t>https://www.adanigas.com/-/media/Project/AdaniGas/Investors/Corporate-Governance/Corporate-Announcement/Investor-Meet/149-24082021--Investor-Meet.pdf</t>
  </si>
  <si>
    <t>https://www.adanigas.com/-/media/Project/AdaniGas/Investors/Corporate-Governance/Corporate-Announcement/Other-Intimation/106-03112020--Signing-of-BTA.pdf</t>
  </si>
  <si>
    <t>https://www.adanigas.com/-/media/Project/AdaniGas/Investors/Financials/Quarterly-Results/BMOUT04082022.pdf?la=en</t>
  </si>
  <si>
    <t>https://www.adanigas.com/-/media/Project/AdaniGas/Investors/Corporate-Governance/Corporate-Announcement/Investor-Meet/200-15112022--Investor-Meet.pdf</t>
  </si>
  <si>
    <t>https://www.adanigas.com/-/media/Project/AdaniGas/Investors/Corporate-Governance/Corporate-Announcement/Boards/122-03022021--BM-Outcome-03022021.pdf</t>
  </si>
  <si>
    <t>https://www.adanigas.com/-/media/Project/AdaniGas/Investors/Corporate-Governance/Corporate-Announcement/Boards/190-04082022--BM-Outcome.pdf</t>
  </si>
  <si>
    <t>https://www.adanigas.com/-/media/Project/AdaniGas/Investors/Corporate-Governance/Corporate-Announcement/Investor-Meet/185-28052022--Investor-Meet.pdf</t>
  </si>
  <si>
    <t>https://www.adanigas.com/-/media/Project/AdaniGas/Investors/Financials/Quarterly-Results/ATGLBM03022021.pdf?la=en</t>
  </si>
  <si>
    <t>https://www.adanigas.com/-/media/Project/AdaniGas/Investors/Corporate-Governance/Corporate-Announcement/Boards/173-02022022--BM-Outcome.pdf</t>
  </si>
  <si>
    <t>https://investors.interactivebrokers.com/download/investorPresentation2014.pdf</t>
  </si>
  <si>
    <t>https://investors.interactivebrokers.com/download/investors/3Q22_IBKR_Presentation.pdf</t>
  </si>
  <si>
    <t>https://investors.interactivebrokers.com/download/investors/3Q18-InvestorPresentation.pdf</t>
  </si>
  <si>
    <t>https://investors.interactivebrokers.com/download/investors/3Q19-InvestorPresentation.pdf</t>
  </si>
  <si>
    <t>https://investors.interactivebrokers.com/download/investors/InvestorPresentation-Feb-2015.pdf</t>
  </si>
  <si>
    <t>https://investors.interactivebrokers.com/download/ir/2Q21_Earnings_Call_Trans.pdf</t>
  </si>
  <si>
    <t>https://investors.interactivebrokers.com/download/investors/06-09_Sandler_Presentation_FINAL.pdf</t>
  </si>
  <si>
    <t>https://investors.interactivebrokers.com/download/2014_IBG_AR.pdf</t>
  </si>
  <si>
    <t>https://investors.interactivebrokers.com/download/2022_IBG_AR.pdf</t>
  </si>
  <si>
    <t>https://investors.interactivebrokers.com/download/2019-IBG-AR.pdf</t>
  </si>
  <si>
    <t>https://investors.interactivebrokers.com/download/2020-IBG-AR.pdf</t>
  </si>
  <si>
    <t>https://investors.interactivebrokers.com/download/ir/1Q21_Earnings_Call_Trans.pdf</t>
  </si>
  <si>
    <t>https://investors.interactivebrokers.com/download/Q3_11_earnings_release.pdf</t>
  </si>
  <si>
    <t>https://investors.interactivebrokers.com/download/ir/4Q19_IBKR_earnings_call_transcript.pdf</t>
  </si>
  <si>
    <t>https://investors.interactivebrokers.com/download/ir/1Q20_IBKR_earnings_call_transcript.pdf</t>
  </si>
  <si>
    <t>https://investors.interactivebrokers.com/download/Q1_14_earnings_call_transcript.pdf</t>
  </si>
  <si>
    <t>https://investors.interactivebrokers.com/download/Q4_14_earnings_release.pdf</t>
  </si>
  <si>
    <t>https://investors.interactivebrokers.com/download/ir/2Q20_IBKR_earnings_call_transcript.pdf</t>
  </si>
  <si>
    <t>https://investors.interactivebrokers.com/download/ir/4Q20_IBKR_earnings_call_transcript.pdf</t>
  </si>
  <si>
    <t>https://investors.interactivebrokers.com/download/Q2_15_earnings_release.pdf</t>
  </si>
  <si>
    <t>https://investors.interactivebrokers.com/en/index.php?f=2244&amp;t=10-Q&amp;i=101&amp;d=2023-05-08&amp;a=1683578228&amp;fmt=pdf</t>
  </si>
  <si>
    <t>https://investors.interactivebrokers.com/download/Q1_12_earnings_release.pdf</t>
  </si>
  <si>
    <t>https://investors.interactivebrokers.com/download/IBG_Audit_CommitteeCharter.pdf</t>
  </si>
  <si>
    <t>https://investors.interactivebrokers.com/download/Q3_15_earnings_release.pdf</t>
  </si>
  <si>
    <t>https://investors.interactivebrokers.com/download/2013_IBG_AR.pdf</t>
  </si>
  <si>
    <t>https://investors.interactivebrokers.com/download/2018-IBG-AR.pdf</t>
  </si>
  <si>
    <t>https://investors.interactivebrokers.com/download/IBG_2010_AR_10-K.pdf</t>
  </si>
  <si>
    <t>https://investors.interactivebrokers.com/download/Q4_15_earnings_release.pdf</t>
  </si>
  <si>
    <t>https://investors.interactivebrokers.com/en/index.php?f=2244&amp;t=8-K&amp;i=102&amp;d=2018-10-16&amp;a=1539725733&amp;fmt=pdf</t>
  </si>
  <si>
    <t>https://investors.interactivebrokers.com/download/Q1_11_earnings_release.pdf</t>
  </si>
  <si>
    <t>https://investors.interactivebrokers.com/download/Q4_10_earnings_release.pdf</t>
  </si>
  <si>
    <t>https://investors.interactivebrokers.com/download/Q3_12_earnings_release.pdf</t>
  </si>
  <si>
    <t>https://investors.interactivebrokers.com/en/index.php?f=2244&amp;t=8-K&amp;i=102&amp;d=2020-07-21&amp;a=1595362016&amp;fmt=pdf</t>
  </si>
  <si>
    <t>https://investors.interactivebrokers.com/download/IBG_2011_AR_10-K.pdf</t>
  </si>
  <si>
    <t>https://www.adanigas.com/-/media/Project/AdaniGas/Investors/Corporate-Governance/Corporate-Announcement/Boards/146-04082021--BM-Outcome.pdf</t>
  </si>
  <si>
    <t>https://uphealthinc.com/wp-content/uploads/2021/03/UpHealth_Presentation.pdf</t>
  </si>
  <si>
    <t>https://uphealthinc.com/wp-content/uploads/2021/02/Investor-Newsletter-February.pdf</t>
  </si>
  <si>
    <t>https://uphealthinc.com/wp-content/uploads/2021/04/Investor-Newsletter-April-2021.pdf</t>
  </si>
  <si>
    <t>https://uphealthinc.com/wp-content/uploads/2020/11/UpHealth-Consolidated-Press-Release-112320.pdf</t>
  </si>
  <si>
    <t>https://investor.ftcsolar.com/static-files/e4bf28f6-322d-438d-bae5-1f67424beccb</t>
  </si>
  <si>
    <t>https://investor.ftcsolar.com/static-files/c17b20fd-0849-4797-9d69-b41823b33933</t>
  </si>
  <si>
    <t>https://investor.ftcsolar.com/static-files/77b29953-fd4d-478b-a0de-016b28d629fb</t>
  </si>
  <si>
    <t>https://investor.ftcsolar.com/static-files/45397d6b-8c84-4628-8cb0-4d88b6facf1d</t>
  </si>
  <si>
    <t>https://investor.ftcsolar.com/static-files/89d13d33-72a1-43d7-9192-feede814c8b4</t>
  </si>
  <si>
    <t>https://investor.ftcsolar.com/static-files/2bfba9be-a6af-4b01-8f80-b0771d587d8c</t>
  </si>
  <si>
    <t>https://investor.ftcsolar.com/static-files/6b93bfa0-fd10-476d-b9ac-e0660e74ef66</t>
  </si>
  <si>
    <t>https://investor.ftcsolar.com/static-files/e39b75ac-b318-4f0b-8557-c0849ae8694b</t>
  </si>
  <si>
    <t>https://investor.ftcsolar.com/static-files/d459f63e-5cf2-402d-a0a6-3c667c5f5334</t>
  </si>
  <si>
    <t>https://investor.ftcsolar.com/static-files/29975f2b-c4bd-4a93-8346-4d30fa36bc0c</t>
  </si>
  <si>
    <t>https://investor.ftcsolar.com/static-files/43b9b648-7259-4a3b-a56a-25593b0728b8</t>
  </si>
  <si>
    <t>https://investor.ftcsolar.com/static-files/a4675f0e-6206-4d90-a347-c919b796fe91</t>
  </si>
  <si>
    <t>https://investor.ftcsolar.com/static-files/66321072-2f2e-47de-8dcd-5fa236ec5033</t>
  </si>
  <si>
    <t>https://investor.ftcsolar.com/static-files/f7d9d9f3-a61a-4502-88cd-a6ea2cef294c</t>
  </si>
  <si>
    <t>https://investor.ftcsolar.com/static-files/f1d9f24a-81f5-4116-aeb5-94f7f6676bd0</t>
  </si>
  <si>
    <t>https://investor.ftcsolar.com/static-files/059ce262-04b2-4309-b30f-f81541023220</t>
  </si>
  <si>
    <t>https://investor.ftcsolar.com/node/6906/pdf</t>
  </si>
  <si>
    <t>https://investor.ftcsolar.com/static-files/f904d54e-fc72-47db-a1e4-8930dd079b23</t>
  </si>
  <si>
    <t>https://www.starboardvalue.com/wp-content/uploads/2021_C4K_Investors_Conference_-_Willis_Towers_Watson_and_Corteva_Inc.pdf</t>
  </si>
  <si>
    <t>https://www.starboardvalue.com/wp-content/uploads/Starboard_Value_LP_Letter_to_GDDY_09.12.2023.pdf</t>
  </si>
  <si>
    <t>https://www.infineon.com/dgdl/IFX_PCIM_GIP.pdf?fileId=8ac78c8b8779121b01880a5da40e0087</t>
  </si>
  <si>
    <t>https://www.infineon.com/dgdl/Infineon-2023_05_01_OptiMOS7TM_40V_Presentation.pdf-Presentations-v01_00-EN.pdf?fileId=8ac78c8c8779172a0187c83c51e02c3c</t>
  </si>
  <si>
    <t>https://www.infineon.com/dgdl/Infineon+to+acquire+GaN+Systems.pdf?fileId=8ac78c8b86918d670186a3fa23ae004a</t>
  </si>
  <si>
    <t>https://www.infineon.com/dgdl/IFX_FY2021_Q4_web_EN.pdf?fileId=5546d4617782987a017786d615b30003</t>
  </si>
  <si>
    <t>https://www.infineon.com/dgdl/Infineon-2023-02_AN2023-01_The_1200V_TRENCHSTOP_IGBT7_S7_and_EC7_technology-ApplicationNotes-v01_00-EN.pdf?fileId=8ac78c8c88704c7a018875e6907e33d1</t>
  </si>
  <si>
    <t>https://www.infineon.com/dgdl/Hanebeck_Presentation_APC_2023_EN.pdf?fileId=8ac78c8b8b657de2018bd2ec4eb50047</t>
  </si>
  <si>
    <t>https://www.infineon.com/dgdl/Infineon-2023-Q2_PROFET+2-ProductPresentation-v01_00-EN.pdf?fileId=8ac78c8c869190210186e95cb79a6d13</t>
  </si>
  <si>
    <t>https://www.infineon.com/dgdl/Infineon-Fast_EV_Charging_with_CoolSiC_application_presentation-ApplicationPresentation-v01_00-EN.pdf?fileId=5546d4627aa5d4f5017af736e7f92cca</t>
  </si>
  <si>
    <t>https://www.infineon.com/dgdl/2019-09-16+Acquisition+of+Cypress.pdf?fileId=5546d4616b056b50016b1ba6930f0000</t>
  </si>
  <si>
    <t>https://www.infineon.com/dgdl/2023-11-15+Q4+FY23+Analyst+call.pdf?fileId=8ac78c8b8b657de2018bcea894800034</t>
  </si>
  <si>
    <t>https://www.infineon.com/dgdl/IFX_FY2023_Q4_web_EN.pdf?fileId=5546d4616a8bd2a3016a9bbbb980001f</t>
  </si>
  <si>
    <t>https://www.infineon.com/dgdl/2023-09-11_IoT_presentation.pdf?fileId=8ac78c8b8a8d3167018a8de61ffd0004</t>
  </si>
  <si>
    <t>https://www.infineon.com/dgdl/DA5_customer_presentation_1612016.pdf?fileId=5546d4616102d26701610905cfde0005</t>
  </si>
  <si>
    <t>https://www.infineon.com/dgdl/Infineon-Infineons_sensor_solutions_for_air_conditioners-ApplicationPresentation-v01_00-EN.pdf?fileId=8ac78c8c7f2a768a017f874c92a73167&amp;da=t</t>
  </si>
  <si>
    <t>https://www.infineon.com/dgdl/Infineon-From_renewables_to_energy_storage_trends_and_solutions-ApplicationPresentation-v01_00-EN.pdf?fileId=5546d462700c0ae6017077f679b768de&amp;da=t</t>
  </si>
  <si>
    <t>https://www.infineon.com/dgdl/IFX_FY2023_Q1_web_EN.pdf?fileId=5546d4617782987a017786d615b30003</t>
  </si>
  <si>
    <t>https://www.alrajhibank.com.sa/-/media/Project/AlrajhiPWS/Shared/Home/about-alrajhi-bank/Investor_Relation/Financial-Materials/2022/Q4/Investor-Presentation/Investor-Presentation.pdf</t>
  </si>
  <si>
    <t>https://www.alrajhibank.com.sa/-/media/Project/AlrajhiPWS/Shared/Home/about-alrajhi-bank/Investor_Relation/Financial-Materials/2022/Q2/Investor-Presentation/Investor-Presentation-2Q-2022.pdf</t>
  </si>
  <si>
    <t>https://www.alrajhibank.com.sa/-/media/Project/AlrajhiPWS/Shared/Home/about-alrajhi-bank/Investor_Relation/Financial-Materials/2021/Q1/Investor-Presentation/ARB_Investor_Presentation_1Q2021.pdf</t>
  </si>
  <si>
    <t>https://www.infineon.com/dgdl/Infineon-Presentation_1200V_discrete_IGBT_in_TO-247PLUS-ProductPresentation-v01_00-EN.pdf?fileId=5546d4625bd71aa0015bf5f3d6123c5c</t>
  </si>
  <si>
    <t>https://www.infineon.com/dgdl/Infineon-48V_regulated_solutions_greener_data_center-presentation-Webinar-v01_00-EN.pdf?fileId=8ac78c8c8779172a018793f09325721a&amp;da=t</t>
  </si>
  <si>
    <t>https://www.infineon.com/dgdl/Infineon-Heat_pumps-Market_and_technology_overview-ApplicationPresentation-v01_00-EN.pdf?fileId=8ac78c8c8779172a01880aacff2d2104&amp;da=t</t>
  </si>
  <si>
    <t>https://www.infineon.com/dgdl/2018-11-12+Q4+FY18+Investor+Presentation.pdf?fileId=5546d46166c3abb201670437bbe40012</t>
  </si>
  <si>
    <t>https://www.infineon.com/dgdl/Infineon-XMC7000_Introduction-ProductPresentation-v01_00-EN.pdf?fileId=8ac78c8c8412f8d301842e60d8997b59</t>
  </si>
  <si>
    <t>https://www.infineon.com/dgdl/Infineon-Motor_control_made_easy_with_Infineon_microcontrollers-ApplicationPresentation-v02_00-EN.pdf?fileId=8ac78c8c7f2a768a017f8783ac9131b8&amp;da=t</t>
  </si>
  <si>
    <t>https://www.infineon.com/dgdl/Infineon-Automotive_Cybersecurity-Presentations-v01_00-EN.pdf?fileId=5546d4627572d8fd01757a1833b947c0</t>
  </si>
  <si>
    <t>https://www.cdpq.com/sites/default/files/medias/pdf/en/ra/ra2020_renseignements_add_en.pdf</t>
  </si>
  <si>
    <t>https://www.cdpq.com/sites/default/files/medias/pdf/en/june302023_2022_consolidated-financial-statements.pdf</t>
  </si>
  <si>
    <t>https://www.cdpq.com/sites/default/files/medias/pdf/en/2021-june30-2022_consolidated-financial-statements.pdf</t>
  </si>
  <si>
    <t>https://www.cdpq.com/sites/default/files/medias/pdf/en/policy_sustainable_investing_2022.pdf</t>
  </si>
  <si>
    <t>https://www.infineon.com/dgdl/XC164CMseries_Product_presentation_Feb2006_v1.1web.pdf?folderId=db3a304412b407950112b409d4b00386&amp;fileId=db3a304412b407950112b41c43dc2db6</t>
  </si>
  <si>
    <t>https://www.cdpq.com/sites/default/files/medias/pdf/en/ra/2022_cdpq_annual_report.pdf</t>
  </si>
  <si>
    <t>https://www.infineon.com/dgdl/TriCore_TechPresentation.pdf?fileId=db3a304312bae05f0112be69d9e900fe</t>
  </si>
  <si>
    <t>https://www.cdpq.com/sites/default/files/medias/pdf/en/2020-30_juin_2021_consolidated_financial_statements_en.pdf</t>
  </si>
  <si>
    <t>https://www.infineon.com/dgdl/2024-02-06+Q1+FY24+Analyst+call.pdf?fileId=8ac78c8b8d2fe1ea018d7aa44c560020</t>
  </si>
  <si>
    <t>https://www.cdpq.com/sites/default/files/medias/pdf/en/ra/2019-30_juin_2020_etats_financiers_consolides_en.pdf</t>
  </si>
  <si>
    <t>https://www.cdpq.com/sites/default/files/medias/pdf/en/ra/id2019_rapport_investissement_durable_en.pdf</t>
  </si>
  <si>
    <t>https://www.infineon.com/dgdl/Infineon-ApplicationCompass_AutomotiveSupply_Network_ICs-ApplicationPresentation-v01_00-EN.pdf?fileId=5546d4625f2e26bc015f53ac0f3b74ed</t>
  </si>
  <si>
    <t>https://www.cdpq.com/sites/default/files/medias/pdf/en/politique/PC_00.pdf</t>
  </si>
  <si>
    <t>https://www.cdpq.com/sites/default/files/medias/pdf/en/rid2020_rapport_investissement_durable_en.pdf</t>
  </si>
  <si>
    <t>https://www.infineon.com/dgdl/IFX_FY2022_Q1_web_EN.pdf?fileId=5546d4617782987a017786d615b30003</t>
  </si>
  <si>
    <t>https://www.infineon.com/dgdl/Infineon-CAV_Battery_Disconnect_Switch-PB-v01_00-EN.pdf?fileId=5546d462696dbf1201697ca6520747c5</t>
  </si>
  <si>
    <t>https://www.infineon.com/dgdl/Company_Presentation_August2008_e.pdf?folderId=db3a304314dca38901154706908d19ba&amp;fileId=db3a30431b3e89eb011bbff3da5a0416&amp;location=en.Corporate.Home.Press.Company_Presentation_August2008_e.pdf_folderId_db3a304314dca38901154706908d19ba_fileId_db3a30431b3e89eb011bbff3da5a0416</t>
  </si>
  <si>
    <t>https://czresearch.com/halifax/MinutesHalifaxCommunityClub2017-06-12.pdf</t>
  </si>
  <si>
    <t>https://czresearch.com/PDF/Kales_AmJPsychiatry_1999v156p550.pdf</t>
  </si>
  <si>
    <t>https://czresearch.com/halifax/MinutesHalifaxCommunityClub2023-02-13.pdf</t>
  </si>
  <si>
    <t>https://czresearch.com/newsletter/HalifaxNewsletter2021-Feb.pdf</t>
  </si>
  <si>
    <t>https://czresearch.com/PDF/Mortensen_Pharmacotherapy_2007v27p1619.pdf</t>
  </si>
  <si>
    <t>https://czresearch.com/PDF/Valenstein_JClinPsychiatry_2001v62p545.pdf</t>
  </si>
  <si>
    <t>https://www.infineon.com/dgdl/Infineon-TOLT_Design_Guideline-ApplicationNotes-v01_00-EN.pdf?fileId=8ac78c8c80f4d32901816639e7bf2936</t>
  </si>
  <si>
    <t>https://www.infineon.com/dgdl/Infineon-IGBT_basics_how_does_an_IGBT_work-AdditionalTechnicalInformation-v01_00-EN.pdf?fileId=5546d462700c0ae60170675ed665777f&amp;da=t</t>
  </si>
  <si>
    <t>https://www.infineon.com/dgdl/Infineon+2022+Fiscal+Year.pdf?fileId=8ac78c8b84a33cb40184b95387080011</t>
  </si>
  <si>
    <t>https://www.infineon.com/dgdl/Infineon-Designing_with_power_MOSFETs-ApplicationNotes-v01_02-EN.pdf?fileId=8ac78c8c7ddc01d7017e6c619a490f47</t>
  </si>
  <si>
    <t>https://www.infineon.com/dgdl/2022-02-03+Q1+FY22+Investor+Presentation.pdf?fileId=8ac78c8b7e7122d1017ebbd2e5b3003e</t>
  </si>
  <si>
    <t>https://www.infineon.com/dgdl/Infineon-FMCW_RADAR_Digital_Signal_Processing_Handout-Training-v01_00-EN.pdf?fileId=8ac78c8c8929aa4d018a178075b06be9</t>
  </si>
  <si>
    <t>https://www.infineon.com/dgdl/Infineon-TLE9180D-ProductBrief-v01_00-EN.pdf?fileId=5546d4626afcd350016b2d695769726b</t>
  </si>
  <si>
    <t>https://www.infineon.com/dgdl/Infineon-AN2017-42_Advance_Isolation-AN-v01_00-EN.pdf?fileId=5546d4625fe367840160021aeb971416</t>
  </si>
  <si>
    <t>https://www.postholdings.com/wp-content/uploads/2022/05/POST-2Q22-Earnings-Release-5.5.22-FINAL.pdf</t>
  </si>
  <si>
    <t>https://www.postholdings.com/wp-content/uploads/2023/12/Post-Holdings-2023-Annual-Report-FINAL.pdf</t>
  </si>
  <si>
    <t>https://www.postholdings.com/wp-content/uploads/2022/03/POST-2016-Annual-Report.pdf</t>
  </si>
  <si>
    <t>https://www.postholdings.com/wp-content/uploads/2022/03/POST-2018-Annual-Report.pdf</t>
  </si>
  <si>
    <t>https://www.infineon.com/dgdl/2016-07-14_Infineon+to+acquire+Wolfspeed_Investor+Presentation.pdf?fileId=5546d46155dd90e10155e8859aae01d5</t>
  </si>
  <si>
    <t>https://www.postholdings.com/wp-content/uploads/2022/08/POST-3Q22-Earnings-Release-8.4.22-FINAL.pdf</t>
  </si>
  <si>
    <t>https://www.infineon.com/dgdl/Infineon-power_mosfet_basics_application_note-ApplicationNotes-v01_02-EN.pdf?fileId=5546d462533600a401535595840d101e</t>
  </si>
  <si>
    <t>https://www.postholdings.com/wp-content/uploads/2022/03/POST-2014-Annual-Report.pdf</t>
  </si>
  <si>
    <t>https://www.infineon.com/dgdl/IFX_FY2022_Q4_web_EN.pdf?fileId=5546d4617782987a017786d615b30003</t>
  </si>
  <si>
    <t>https://www.postholdings.com/wp-content/uploads/2023/02/Post-Holdings_DEI-Newsletter_A-Post-For-All_Second-Issue-February-2023-ENGLISH.pdf</t>
  </si>
  <si>
    <t>https://www.postholdings.com/wp-content/uploads/2022/03/POST-1Q21-earnings-release.pdf</t>
  </si>
  <si>
    <t>https://www.infineon.com/dgdl/Infineon-Discrete_IGBT_in_TO-247PLUS-AN-v02_00-EN.pdf?fileId=5546d46249cd10140149e0c7fe9d56c7</t>
  </si>
  <si>
    <t>https://www.postholdings.com/wp-content/uploads/2022/03/POST-2019-Annual-Report.pdf</t>
  </si>
  <si>
    <t>https://www.infineon.com/dgdl/IFX+Annual+Report+2023+-+2023+fiscal+year.pdf?fileId=8ac78c8b8b657de2018bfce00d030093</t>
  </si>
  <si>
    <t>https://www.postholdings.com/wp-content/uploads/2022/03/POST-2021-Annual-Report.pdf</t>
  </si>
  <si>
    <t>https://www.infineon.com/dgdl/INFXX202211-025e.pdf?fileId=8ac78c8b842ede670184768ce237001b</t>
  </si>
  <si>
    <t>https://www.infineon.com/dgdl/IFX_FY2021_Q4_web_EN.pdf?fileId=5546d46169067e7f01692847c58d0020</t>
  </si>
  <si>
    <t>https://www.infineon.com/dgdl/Infineon-Infineon_acquires_GaN_Systems-Presentations-v01_00-EN.pdf?fileId=8ac78c8c8afe5bd0018b6117923c21a2</t>
  </si>
  <si>
    <t>https://www.infineon.com/dgdl/Infineon-WP-Safe__Reliable_MOSFET_operation_in_bidirectional_protection_power_switch_applications-Whitepaper-v01_00-EN.pdf?fileId=8ac78c8c7ddc01d7017de7c14dd81a1b&amp;da=t</t>
  </si>
  <si>
    <t>https://www.infineon.com/dgdl/Infineon-2024_Q2_OPTIREG_linear_Public-ProductPresentation-v01_00-EN.pdf?fileId=5546d46277fc7439017811f5909b57f4</t>
  </si>
  <si>
    <t>https://www.infineon.com/dgdl/DAVEv3OverviewPresentation.pdf?fileId=db3a304335c2937a0135e35a63974506</t>
  </si>
  <si>
    <t>https://www.infineon.com/dgdl/Infineon-2024_Q2_OPTIREG_GP_PMIC_Public-ProductPresentation-v01_00-EN.pdf?fileId=8ac78c8c8b6555fe018c2107de54359e</t>
  </si>
  <si>
    <t>https://www.infineon.com/dgdl/IFX_FY2023_Q3_web_CN.pdf?fileId=5546d46169067e7f01692847c58d0020</t>
  </si>
  <si>
    <t>https://www.infineon.com/dgdl/IFX_FY2022_Q4_web_JA.pdf?fileId=5546d4616a8bd2a3016a9bbbb980001f</t>
  </si>
  <si>
    <t>https://www.infineon.com/dgdl/Infineon-E_book_2024_GaN_predictions-ApplicationBrochure-v01_00-EN.pdf?fileId=8ac78c8c8d2fe47b018dd49f0c084cf8&amp;da=t</t>
  </si>
  <si>
    <t>https://www.infineon.com/dgdl/Infineon-AN1042_Understanding_Synchronous_FIFOs-ApplicationNotes-v07_00-EN.pdf?fileId=8ac78c8c7cdc391c017d071c516221be</t>
  </si>
  <si>
    <t>https://www.infineon.com/dgdl/Infineon-AN79938_Design_Guidelines_for_Infineon_Ball_Grid_Array_%28BGA%29_Packaged_Devices-ApplicationNotes-v06_00-EN.pdf?fileId=8ac78c8c7cdc391c017d0724631748a5</t>
  </si>
  <si>
    <t>https://www.infineon.com/dgdl/Infineon-AN2011_05_IGBT_Modules_Explanation-ApplicationNotes-v01_02-EN.pdf?fileId=db3a304334c41e910134eb12584604e2</t>
  </si>
  <si>
    <t>https://www.infineon.com/dgdl/Infineon-AN_201814_TRENCHSTOP_1200V_IGBT7-AN-v01_00-EN.pdf?fileId=5546d46265487f7b01656b173ddc3600</t>
  </si>
  <si>
    <t>https://www.infineon.com/dgdl/Infineon-TriCore_Family_BR-ProductBrochure-v01_00-EN.pdf?fileId=5546d4625d5945ed015dc81f47b436c7</t>
  </si>
  <si>
    <t>https://www.infineon.com/dgdl/Infineon-MOSFET_Small_Signal_preventing_ESD_induced_failures_in_Small_Signal-AN-v01_00-EN.pdf?fileId=db3a30433dfcb54c013dfe36f38d0295</t>
  </si>
  <si>
    <t>https://www.infineon.com/dgdl/Infineon+Annual+Report+2022.pdf?fileId=8ac78c8b84a33cb40184b95423b40012</t>
  </si>
  <si>
    <t>https://www.infineon.com/dgdl/Infineon+Annual+Report+2020.pdf?fileId=5546d46175b876680175e6dd0540001e</t>
  </si>
  <si>
    <t>https://www.infineon.com/dgdl/Infineon-MOSFET_OptiMOS_6_100V_family-ApplicationNotes-v01_00-EN.pdf?fileId=8ac78c8c7dbca96b017dbde47eaa1224</t>
  </si>
  <si>
    <t>https://www.infineon.com/dgdl/Infineon-Z8F80411959_AN_The_technology_development_REV1_0-ApplicationNotes-v01_00-EN.pdf?fileId=8ac78c8c8afe5bd0018b2868c5fa4a7b</t>
  </si>
  <si>
    <t>https://www.infineon.com/dgdl/Infineon-AN2011_05_IGBT_Modules_Explanation-AN-v01_02-EN.pdf?fileId=db3a304334c41e910134eb12584604e2</t>
  </si>
  <si>
    <t>https://www.infineon.com/dgdl/Infineon-TRAVEO_II_CYT2B6_2B7_2B9_2BL_SERIES_MICROCONTROLLERS_FOR_AUTOMOTIVE_BODY_CONTROL_PRODUCT_BRIEF-ProductBrief-v02_00-EN.pdf?fileId=8ac78c8c7d0d8da4017d0f66660a547a</t>
  </si>
  <si>
    <t>https://www.infineon.com/dgdl/Infineon-DCDC_converter_TLVR_for_high_current_low_voltage_power_supplies-Whitepaper-v01_01-EN.pdf?fileId=5546d4627956d53f0179a32569130ba0&amp;da=t</t>
  </si>
  <si>
    <t>https://www.infineon.com/dgdl/Infineon-AN79953_Getting_Started_with_PSoC_4-ApplicationNotes-v21_00-EN.pdf?fileId=8ac78c8c7cdc391c017d07271fd64bc1</t>
  </si>
  <si>
    <t>https://www.infineon.com/dgdl/Infineon-DCDC_48V_Power_Architecture_H2PToday-Article-v01_00-EN.pdf?fileId=5546d4626d66c2b1016d6af0758558cb</t>
  </si>
  <si>
    <t>https://www.infineon.com/dgdl/audoF_Product_Presentation_2010.pdf?fileId=db3a304316328cf101163438d83c00e8</t>
  </si>
  <si>
    <t>https://www.infineon.com/dgdl/Infineon-PCIM_2019_Combining_the_benefits_of_SiC_T-MOSFET_and_Si_IGBT-Editorials-v01_00-EN.pdf?fileId=5546d4626e8d4b8f016ea20a30176c61&amp;da=t</t>
  </si>
  <si>
    <t>https://www.infineon.com/dgdl/Infineon-AN_2020_17_Simulation_models_of_IGBTs_and_power_silicon_diodes-ApplicationNotes-v01_00-EN.pdf?fileId=5546d4627506bb320175400d34625103</t>
  </si>
  <si>
    <t>https://www.infineon.com/dgdl/Infineon+Half-year+financial+report+2023.pdf?fileId=8ac78c8b8779121b0187e5d97e43004a</t>
  </si>
  <si>
    <t>https://www.infineon.com/dgdl/Infineon-CYUSB301X_CYUSB201X_EZ-USB_FX3_SUPERSPEED_USB_CONTROLLER-DataSheet-v01_00-EN.pdf?fileId=8ac78c8c7d0d8da4017d0eca1e7442aa</t>
  </si>
  <si>
    <t>https://www.infineon.com/dgdl/Infineon-UG-2020-31_REF_DAB11KIZSICSYS-UserManual-v01_00-EN.pdf?fileId=5546d46276fb756a0177060f64a829de</t>
  </si>
  <si>
    <t>https://www.infineon.com/dgdl/Infineon-Application+Note+Design+of+a+600+W+HB+LLC+Converter+using+CoolMOS%E2%84%A2+P6-AN-v01_00-EN.pdf?fileId=5546d4624f205c9a014f2713b91512f5</t>
  </si>
  <si>
    <t>https://www.infineon.com/dgdl/Infineon-ITS4300S-SJ-D-DataSheet-v01_10-EN.pdf?fileId=5546d4626c1f3dc3016c904925722312</t>
  </si>
  <si>
    <t>https://www.infineon.com/dgdl/Infineon-AN2017-46_CoolSiC%201200%20V%20SiC%20MOSFET%20Application%20Note_Ver1.0_EN-AN-v01_00-EN.pdf?fileId=5546d462617643590161c27fbcda0aae</t>
  </si>
  <si>
    <t>https://www.infineon.com/dgdl/2019-10-08%20ATV%20Call%20-%20Peter%20Schiefer.pdf?fileId=5546d4616da6bdd3016da6e55a3c0000</t>
  </si>
  <si>
    <t>https://www.infineon.com/dgdl/Infineon-AN204469_FM3_Family_3_Phase_PMSM_FOC_Control-ApplicationNotes-v03_00-EN.pdf?fileId=8ac78c8c7cdc391c017d0d24236b6205</t>
  </si>
  <si>
    <t>https://www.infineon.com/dgdl/Infineon-Radar_wave_propagation_through_materials-Whitepaper-v01_00-EN.pdf?fileId=5546d462766cbe8601768a120c6d36cf&amp;da=t</t>
  </si>
  <si>
    <t>https://www.infineon.com/dgdl/Current_Sensing_Rev.1.1.pdf?fileId=db3a304332d040720132d939503e5f17</t>
  </si>
  <si>
    <t>https://www.infineon.com/dgdl/Infineon_AURIX_TC4x.pdf?fileId=8ac78c8b7e4b5364017e4e1a407c0001</t>
  </si>
  <si>
    <t>https://www.infineon.com/dgdl/Infineon-MOSFET_small_signal_features_benefits_applications-Whitepaper-v01_00-EN.pdf?fileId=8ac78c8c7f2a768a017f4b2e6f2943d9&amp;da=t</t>
  </si>
  <si>
    <t>https://www.infineon.com/dgdl/Infineon-ApplicationNote_DiscreteIGBT_DatasheetExplanation-AN-v02_00-EN.pdf?fileId=5546d462501ee6fd015023070b8b306d</t>
  </si>
  <si>
    <t>https://www.infineon.com/dgdl/Infineon-TLE4941plusC-ApplicationNotes-v01_00-EN.pdf?fileId=5546d46276fb756a017720cf885c1188</t>
  </si>
  <si>
    <t>https://www.infineon.com/dgdl/Infineon-Z8F64898475_LED_driving_concepts_and_Linear_LED_drivers-ApplicationNotes-v01_20-EN.pdf?fileId=5546d462696dbf120169b4cb29224b30</t>
  </si>
  <si>
    <t>https://www.infineon.com/dgdl/IFX_FY2023_Q4_web_EN.pdf?fileId=5546d4614815da88014855cbf595171a</t>
  </si>
  <si>
    <t>https://www.infineon.com/dgdl/AP2400123_ocds_level1_jtag%5B1%5D.pdf?fileId=db3a304412b407950112b41c316b2d36</t>
  </si>
  <si>
    <t>https://www.infineon.com/dgdl/Infineon-CYW20706_BLUETOOTH_SOC_FOR_EMBEDDED_WIRELESS_DEVICES-DataSheet-v04_00-EN.pdf?fileId=8ac78c8c872bd8d601873110f73425c6</t>
  </si>
  <si>
    <t>https://www.infineon.com/dgdl/Infineon-Bodo's_Power_TRENCHSTOP_IGBT7-ART-v01_00-EN.pdf?fileId=5546d46265f064ff01660b3c83746e49</t>
  </si>
  <si>
    <t>https://www.infineon.com/dgdl/AP5600410_DAP_miniWiggler_V_3.pdf?fileId=db3a30433fa3001d013fa476802d03bb</t>
  </si>
  <si>
    <t>https://www.infineon.com/dgdl/Infineon-Easy1B_2B_Automotive_Power_Modules-PB-v1.0-en.pdf?fileId=db3a30433580b37101359a5aedf7043a</t>
  </si>
  <si>
    <t>https://www.infineon.com/dgdl/Infineon-TLE9250-DataSheet-v01_11-EN.pdf?fileId=5546d4625debb399015e14afa3f45977</t>
  </si>
  <si>
    <t>https://www.infineon.com/cms/pdflink/ja_JP/36335d6f-c1c6-11e6-9920-40f2e90e8d04/HRC0718741-Wafer-Test-Unit-Process-Engineer-AUT-Internship.pdf</t>
  </si>
  <si>
    <t>https://www.infineon.com/dgdl/Infineon-TLE9877QXA20-DS-v01_00-EN.pdf?fileId=5546d4625a888733015a89d127563f28</t>
  </si>
  <si>
    <t>https://www.infineon.com/cms/pdflink/de_DE/36335d6f-c1c6-11e6-9920-40f2e90e8d04/HRC0718744-Wafer-Test-Unit-Process-Engineer-Internship.pdf</t>
  </si>
  <si>
    <t>https://www.infineon.com/dgdl/Infineon-Component_BLE_v3.0-Software+Module+Datasheets-v03_66-EN.pdf?fileId=8ac78c8c7d0d8da4017d0eae9ddf29e0</t>
  </si>
  <si>
    <t>https://www.infineon.com/dgdl/Infineon-WirelessCharging-ApplicationBrochure-v06_00-EN.pdf?fileId=5546d4625b0fb03b015b0fd1aab50000</t>
  </si>
  <si>
    <t>https://www.infineon.com/dgdl/Infineon-AN219207_Inductive_Sensing_Design_Guide-ApplicationNotes-v04_00-EN.pdf?fileId=8ac78c8c7cdc391c017d0d358bd5662c</t>
  </si>
  <si>
    <t>https://www.infineon.com/dgdl/Infineon-TLE6250-DS-v04_10-EN.pdf?fileId=5546d46259d9a4bf015a3d3687956174</t>
  </si>
  <si>
    <t>https://www.infineon.com/dgdl/Infineon-IP_VADC_XMC4-TR-v01_01-EN.pdf?fileId=5546d4624ad04ef9014b0781319b2272</t>
  </si>
  <si>
    <t>https://www.infineon.com/dgdl/Infineon-KitProg3_User_Guide-UserManual-v01_00-EN.pdf?fileId=8ac78c8c7d0d8da4017d0f01221f1853</t>
  </si>
  <si>
    <t>https://www.infineon.com/dgdl/2019-10-08+ATV+Call+-+Peter+Schiefer.pdf?fileId=5546d4616da6bdd3016da6e55a3c0000</t>
  </si>
  <si>
    <t>https://www.infineon.com/cms/pdflink/de_DE/36335d6f-c1c6-11e6-9920-40f2e90e8d04/HRC0719043-Wafer-Test-Equipment-Engineer-Internship.pdf</t>
  </si>
  <si>
    <t>https://www.infineon.com/dgdl/Infineon-ApplicationNote_PowerMOSFET_SimulationModels-AN-v01_00-EN.pdf?fileId=5546d46250cc1fdf0151588db5ef1b18</t>
  </si>
  <si>
    <t>https://www.infineon.com/dgdl/Infineon-Part-I_LLC_calculator-AN-v01_00-EN.pdf?fileId=5546d46265487f7b0165670ca6287978</t>
  </si>
  <si>
    <t>https://www.infineon.com/cms/en/about-infineon/company/contacts/support/images/Leaflet-Infineon-myCases-portal.pdf</t>
  </si>
  <si>
    <t>https://www.infineon.com/cms/pdflink/de_DE/36335d6f-c1c6-11e6-9920-40f2e90e8d04/HRC0678549-Facility-Internship.pdf</t>
  </si>
  <si>
    <t>https://www.infineon.com/dgdl/CAN_HOT.pdf?fileId=db3a304412b407950112b41d9e9c3071</t>
  </si>
  <si>
    <t>https://www.infineon.com/dgdl/AP1609710_different_PWM_for_three_phase_ACIM.pdf?fileId=db3a304412b407950112b40a1bf20453</t>
  </si>
  <si>
    <t>https://www.infineon.com/dgdl/Sustainability+at+Infineon+2019.pdf?fileId=5546d4616e8d476e016e9282f50a0008</t>
  </si>
  <si>
    <t>https://www.infineon.com/cms/pdflink/ja_JP/36335d6f-c1c6-11e6-9920-40f2e90e8d04/HRC0678549-Facility-Internship.pdf</t>
  </si>
  <si>
    <t>https://www.infineon.com/dgdl/an-1160.pdf?fileId=5546d462533600a40153559a85df1115</t>
  </si>
  <si>
    <t>https://www.infineon.com/cms/pdflink/ja_JP/36335d6f-c1c6-11e6-9920-40f2e90e8d04/HRC0722639-Staff-Analyst-Finance-Controlling.pdf</t>
  </si>
  <si>
    <t>https://www.infineon.com/dgdl/Infineon-CoolSiC_MOSFET_M1H_for_modules-ApplicationNotes-v01_00-EN.pdf?fileId=8ac78c8c80f4d32901816b0fd9df4570</t>
  </si>
  <si>
    <t>https://www.infineon.com/cms/pdflink/de_DE/36335d6f-c1c6-11e6-9920-40f2e90e8d04/HRC0721985-Production-engineer-Internship.pdf</t>
  </si>
  <si>
    <t>https://www.infineon.com/dgdl/Infineon-TC26xBC-DataSheet-v01_00-EN.pdf?fileId=5546d462694c98b40169538e06030445</t>
  </si>
  <si>
    <t>https://www.infineon.com/dgdl/TC1_3_ArchOverview_1.pdf?fileId=db3a304312bae05f0112be86204c0111</t>
  </si>
  <si>
    <t>https://www.infineon.com/dgdl/Infineon-ISO1I813T-DS-v02_02-EN.pdf?fileId=db3a30432ee77f32012f0ae5c60a10fe</t>
  </si>
  <si>
    <t>https://www.infineon.com/dgdl/Infineon-AURIX_System_Timer-Training-v01_00-EN.pdf?fileId=5546d46269bda8df0169ca92e404259c</t>
  </si>
  <si>
    <t>https://www.infineon.com/dgdl/2020-10-05+Infineon+ATV+Call+-+Peter+Schiefer.pdf?fileId=5546d46174dd743b0174f89228fe001d</t>
  </si>
  <si>
    <t>https://www.infineon.com/dgdl/an-1194.pdf?fileId=5546d462533600a40153559b0c471159</t>
  </si>
  <si>
    <t>https://www.infineon.com/dgdl/tp-120621-2.pdf?fileId=5546d462533600a40153573fc6573ea6</t>
  </si>
  <si>
    <t>https://www.infineon.com/dgdl/Infineon-Assembler.book-UserManual-v01_00-EN.pdf?fileId=8ac78c8c7d0d8da4017d0ef52fed0952</t>
  </si>
  <si>
    <t>https://www.infineon.com/dgdl/Infineon-TVS3V3L4U-DS-v02_05-EN.pdf?fileId=db3a3043382e837301385be7912532ed</t>
  </si>
  <si>
    <t>https://www.infineon.com/cms/pdflink/en/36335d6f-c1c6-11e6-9920-40f2e90e8d04/HRC0712072-Process-Engineer-Chip-Interconnect-f-m-div.pdf</t>
  </si>
  <si>
    <t>https://www.infineon.com/cms/pdflink/en/36335d6f-c1c6-11e6-9920-40f2e90e8d04/HRC0727753-Working-Student-Project-Management-Office-f-m-div.pdf</t>
  </si>
  <si>
    <t>https://www.infineon.com/cms/pdflink/ja_JP/36335d6f-c1c6-11e6-9920-40f2e90e8d04/HRC0700368-Staff-Engineer-Electrical-Development-f-m-div.pdf</t>
  </si>
  <si>
    <t>https://www.infineon.com/cms/pdflink/en/36335d6f-c1c6-11e6-9920-40f2e90e8d04/HRC0721454-Senior-Engineer-Quality.pdf</t>
  </si>
  <si>
    <t>https://www.infineon.com/cms/pdflink/en/36335d6f-c1c6-11e6-9920-40f2e90e8d04/HRC0606451-Senior-Product-Marketing-Manager-Battery-Powered-Applications.pdf</t>
  </si>
  <si>
    <t>https://www.infineon.com/cms/pdflink/ja_JP/36335d6f-c1c6-11e6-9920-40f2e90e8d04/HRC0698681-Senior-Manager-Flow-Methodology-and-Infrastructure-f-m-div.pdf</t>
  </si>
  <si>
    <t>https://media.nationalgeographic.org/assets/activity/assets/planning-and-preparing-expedition-1.pdf</t>
  </si>
  <si>
    <t>https://media.nationalgeographic.org/assets/file/Age_of_the_Earth_GeologicTime_Infographic_v2.pdf</t>
  </si>
  <si>
    <t>https://media.nationalgeographic.org/assets/reference/assets/water-cycle-4.pdf</t>
  </si>
  <si>
    <t>https://media.nationalgeographic.org/assets/file/Gray_Wolf_Educator_Guide.pdf</t>
  </si>
  <si>
    <t>https://media.nationalgeographic.org/assets/reference/assets/seafloor-spreading-4.pdf</t>
  </si>
  <si>
    <t>https://media.nationalgeographic.org/assets/reference/assets/hydroelectric-energy-4.pdf</t>
  </si>
  <si>
    <t>https://media.nationalgeographic.org/assets/file/preK_6_MapActivitiesSummary.pdf</t>
  </si>
  <si>
    <t>https://media.nationalgeographic.org/assets/file/Energy_Resources_How_Solar_Panels_Work_Infographic_v1_final_SECURE.pdf</t>
  </si>
  <si>
    <t>https://media.nationalgeographic.org/assets/file/Multimedia_Presentation_Guidelines.pdf</t>
  </si>
  <si>
    <t>https://media.nationalgeographic.org/assets/file/Presentation_Rubric.pdf</t>
  </si>
  <si>
    <t>https://media.nationalgeographic.org/assets/file/Geo_Inquiry_Student_Resources_K-2.pdf</t>
  </si>
  <si>
    <t>https://media.nationalgeographic.org/assets/file/Fundamental_Principles_and_Values_American_Conl_Democracy.pdf</t>
  </si>
  <si>
    <t>https://media.nationalgeographic.org/assets/explorermag/pathfinder/2020-09/teacher/SeptOct_2020_TG_Adven_Path.pdf</t>
  </si>
  <si>
    <t>https://media.nationalgeographic.org/assets/file/Multimedia_Presentation_Rubric.pdf</t>
  </si>
  <si>
    <t>https://media.nationalgeographic.org/assets/reference/assets/engineering-stomp-rockets-7.pdf</t>
  </si>
  <si>
    <t>https://media.nationalgeographic.org/assets/reference/assets/mount-fuji-4.pdf</t>
  </si>
  <si>
    <t>https://media.nationalgeographic.org/assets/explorermag/adventurer/2020-04/teacher/APRIL_2020_TG_Adven_Path.pdf</t>
  </si>
  <si>
    <t>https://media.nationalgeographic.org/assets/reference/assets/mount-everest-4.pdf</t>
  </si>
  <si>
    <t>https://media.nationalgeographic.org/assets/file/Malta_Declaration_Presentation_Our_Ocean_2017_Lubchenco.pdf</t>
  </si>
  <si>
    <t>https://media.nationalgeographic.org/assets/reference/assets/vegetation-region-4.pdf</t>
  </si>
  <si>
    <t>https://media.nationalgeographic.org/assets/reference/assets/earthquakes-101-1.pdf</t>
  </si>
  <si>
    <t>https://media.nationalgeographic.org/assets/ge/activity/assets/hydroelectric-and-geothermal-benefits-and-drawbacks-1.pdf</t>
  </si>
  <si>
    <t>https://media.nationalgeographic.org/assets/file/WWEReading_1.pdf</t>
  </si>
  <si>
    <t>http://media.nationalgeographic.org/assets/reference/assets/north-america-physical-geography-4.pdf</t>
  </si>
  <si>
    <t>https://media.nationalgeographic.org/assets/ge/activity/assets/natural-gas-cleaner-energy-solution-or-just-another-fossil-fuel-1.pdf</t>
  </si>
  <si>
    <t>https://media.nationalgeographic.org/assets/reference/assets/great-pacific-garbage-patch-4.pdf</t>
  </si>
  <si>
    <t>https://media.nationalgeographic.org/assets/file/South_America_Activities.pdf</t>
  </si>
  <si>
    <t>https://media.nationalgeographic.org/assets/reference/assets/continental-drift-3.pdf</t>
  </si>
  <si>
    <t>https://media.nationalgeographic.org/assets/reference/assets/nanotechnology-using-refraction-make-things-invisible-6.pdf</t>
  </si>
  <si>
    <t>https://media.nationalgeographic.org/assets/reference/assets/happy-diwali-1.pdf</t>
  </si>
  <si>
    <t>https://media.nationalgeographic.org/assets/file/Stakeholder-Consequences-Decision-Making-handout_2.pdf</t>
  </si>
  <si>
    <t>https://media.nationalgeographic.org/assets/reference/assets/fold-mountain-4.pdf</t>
  </si>
  <si>
    <t>https://media.nationalgeographic.org/assets/file/Engineering_Stomp_Rockets_Educator_Guide.pdf</t>
  </si>
  <si>
    <t>https://media.nationalgeographic.org/assets/explorermag/adventurer/2018-04/teacher/Adventurer_TG_April__2018_final.pdf</t>
  </si>
  <si>
    <t>https://media.nationalgeographic.org/assets/file/The_Great_Migration_-_Educator_Guide.pdf</t>
  </si>
  <si>
    <t>https://media.nationalgeographic.org/assets/file/NGS_Connections_Grade7_v2_August2013.pdf</t>
  </si>
  <si>
    <t>https://media.nationalgeographic.org/assets/reference/assets/weather-4.pdf</t>
  </si>
  <si>
    <t>https://media.nationalgeographic.org/assets/ge/reference/assets/natural-gas-1.pdf</t>
  </si>
  <si>
    <t>https://media.nationalgeographic.org/assets/file/The_Water_Cycle_Infographic_WaterCycle_final_SECURE.pdf</t>
  </si>
  <si>
    <t>https://media.nationalgeographic.org/assets/activity/assets/importance-preserving-past-1.pdf</t>
  </si>
  <si>
    <t>https://media.nationalgeographic.org/assets/reference/assets/tidal-energy-3.pdf</t>
  </si>
  <si>
    <t>https://media.nationalgeographic.org/assets/file/Presentation_Rubric_1.pdf</t>
  </si>
  <si>
    <t>https://media.nationalgeographic.org/assets/file/ModelPresentationAudienceFeedbackForm.pdf</t>
  </si>
  <si>
    <t>https://media.nationalgeographic.org/assets/reference/assets/pyroclastic-flow-4.pdf</t>
  </si>
  <si>
    <t>https://media.nationalgeographic.org/assets/activity/assets/climate-change-and-rising-seas-1.pdf</t>
  </si>
  <si>
    <t>https://media.nationalgeographic.org/assets/reference/assets/north-america-human-geography-4.pdf</t>
  </si>
  <si>
    <t>https://media.nationalgeographic.org/assets/reference/assets/volcanic-cone-3.pdf</t>
  </si>
  <si>
    <t>https://media.nationalgeographic.org/assets/file/Debate_Rubric_1.pdf</t>
  </si>
  <si>
    <t>https://media.nationalgeographic.org/assets/file/globalization-handout.pdf</t>
  </si>
  <si>
    <t>https://media.nationalgeographic.org/assets/reference/assets/isthmus-3.pdf</t>
  </si>
  <si>
    <t>https://media.nationalgeographic.org/assets/file/NGS_Downloadable_Grant_Preparation_Questions_Storytelling.pdf</t>
  </si>
  <si>
    <t>https://media.nationalgeographic.org/assets/reference/assets/rural-area-3.pdf</t>
  </si>
  <si>
    <t>https://media.nationalgeographic.org/assets/file/engineers_guide-3.pdf</t>
  </si>
  <si>
    <t>https://media.nationalgeographic.org/assets/reference/assets/oceania-physical-geography-4.pdf</t>
  </si>
  <si>
    <t>https://media.nationalgeographic.org/assets/reference/assets/orbit-4.pdf</t>
  </si>
  <si>
    <t>https://media.nationalgeographic.org/assets/reference/assets/keystone-species-4.pdf</t>
  </si>
  <si>
    <t>https://media.nationalgeographic.org/assets/reference/assets/cultural-educator-aziz-abu-sarah-3.pdf</t>
  </si>
  <si>
    <t>https://media.nationalgeographic.org/assets/reference/assets/food-web-4.pdf</t>
  </si>
  <si>
    <t>https://media.nationalgeographic.org/assets/activity/assets/physical-geography-and-power-ancient-rome-1.pdf</t>
  </si>
  <si>
    <t>https://media.nationalgeographic.org/assets/file/Oil-Spills-Marine-Environments.pdf</t>
  </si>
  <si>
    <t>https://media.nationalgeographic.org/assets/file/Time_Zones.pdf</t>
  </si>
  <si>
    <t>https://media.nationalgeographic.org/assets/reference/assets/desert-created-water-1.pdf</t>
  </si>
  <si>
    <t>https://media.nationalgeographic.org/assets/file/Exploring_Newtons_Laws_of_Motion_with_Bottle_Rockets_Activity.pdf</t>
  </si>
  <si>
    <t>https://media.nationalgeographic.org/assets/file/Stakeholder_Analysis_Rubric.pdf</t>
  </si>
  <si>
    <t>https://media.nationalgeographic.org/assets/activity/assets/groundwater-and-surface-water-1.pdf</t>
  </si>
  <si>
    <t>https://media.nationalgeographic.org/assets/file/PlasticPolicyProposalBrochureRUBRIC.pdf</t>
  </si>
  <si>
    <t>https://media.nationalgeographic.org/assets/reference/assets/meteoroid-3.pdf</t>
  </si>
  <si>
    <t>https://reliefweb.int/sites/reliefweb.int/files/resources/2012-Jul-JointStatement-Mali-Peoples-Coalition-En.pdf</t>
  </si>
  <si>
    <t>https://reliefweb.int/sites/reliefweb.int/files/resources/complete%20text%20of%20Dan%20Smith%27s%20briefing%20to%20the%20UN%20Security%20Council%20200224.pdf</t>
  </si>
  <si>
    <t>https://reliefweb.int/sites/reliefweb.int/files/resources/DTM%20%28COVID-19%29%20Points%20of%20Entry%20Baseline%20Assessment%20%E2%80%94%2019%20April%2C%202020_0.pdf</t>
  </si>
  <si>
    <t>https://reliefweb.int/sites/reliefweb.int/files/resources/Public_PNS2012_Summary_FINAL.pdf</t>
  </si>
  <si>
    <t>https://reliefweb.int/sites/reliefweb.int/files/resources/ETC%20Syria%20Sitrep%2040_Feb%20March%202020.pdf</t>
  </si>
  <si>
    <t>https://reliefweb.int/sites/reliefweb.int/files/resources/IRQ_ETC_Dashboard_A3L_20190313_0.pdf</t>
  </si>
  <si>
    <t>https://reliefweb.int/sites/reliefweb.int/files/resources/Sahel%202015%20SRP%20Overview.pdf</t>
  </si>
  <si>
    <t>https://reliefweb.int/sites/reliefweb.int/files/resources/UNHCR_LBN_REF_MAP_2017-06-30_02_A3_SyrianRefugeesRegisteredinLebanon_0.pdf</t>
  </si>
  <si>
    <t>https://reliefweb.int/sites/reliefweb.int/files/resources/577201250BF1CA26C12576B00052AFB5-Full_Report.pdf</t>
  </si>
  <si>
    <t>https://reliefweb.int/sites/reliefweb.int/files/resources/3C98627D9F453F374925761F001C13F9-Full_Report.pdf</t>
  </si>
  <si>
    <t>https://reliefweb.int/sites/reliefweb.int/files/resources/73287.pdf</t>
  </si>
  <si>
    <t>https://reliefweb.int/sites/reliefweb.int/files/resources/B344D6E1FC6F72A6C12570F8005D1528-crime%20and%20development%20in%20africa.pdf</t>
  </si>
  <si>
    <t>https://reliefweb.int/sites/reliefweb.int/files/resources/A-HRC-19-19_en.pdf</t>
  </si>
  <si>
    <t>https://reliefweb.int/sites/reliefweb.int/files/resources/A2094CCD137377F18525784F005E31F9-Full_Report.pdf</t>
  </si>
  <si>
    <t>https://reliefweb.int/sites/reliefweb.int/files/resources/70242.pdf</t>
  </si>
  <si>
    <t>https://reliefweb.int/sites/reliefweb.int/files/resources/counter-trafficking-in-emergencies-information-guide.pdf</t>
  </si>
  <si>
    <t>https://reliefweb.int/sites/reliefweb.int/files/resources/8th-14thOct2017_IOM%20Pakistan%20Return%20of%20Undocumented%20Afghans%20Weekly%20Situation%20Report.pdf</t>
  </si>
  <si>
    <t>https://reliefweb.int/sites/reliefweb.int/files/resources/remediation_guidelines.pdf</t>
  </si>
  <si>
    <t>https://reliefweb.int/sites/reliefweb.int/files/resources/GIN_14.pdf</t>
  </si>
  <si>
    <t>https://reliefweb.int/sites/reliefweb.int/files/resources/UNHCR_LBN_REF_MAP_2015-03-31_20_A1_Bekaa-Baalbek_HermelGovernorateSyrianRefugeesRegisteredbyCadastral.pdf</t>
  </si>
  <si>
    <t>https://reliefweb.int/sites/reliefweb.int/files/resources/Flow%20Monitoring_Infographics_20180901.pdf</t>
  </si>
  <si>
    <t>https://media.nationalgeographic.org/assets/activity/assets/exploring-ancient-human-migrations-1.pdf</t>
  </si>
  <si>
    <t>https://reliefweb.int/sites/reliefweb.int/files/resources/MLI%20Rapport%20FMP%20July_2021_No66_EN.pdf</t>
  </si>
  <si>
    <t>https://media.nationalgeographic.org/assets/reference/assets/biomass-energy-4.pdf</t>
  </si>
  <si>
    <t>https://reliefweb.int/sites/reliefweb.int/files/resources/-Options_for_decoupling_economic_growth_from_water_use_and_water_pollution__A_report_of_the_Water_Working_Group_of_the_International_Resource_Panel-20.pdf</t>
  </si>
  <si>
    <t>https://media.nationalgeographic.org/assets/activity/assets/mapping-cholera-epidemic-1854-1.pdf</t>
  </si>
  <si>
    <t>https://reliefweb.int/sites/reliefweb.int/files/resources/foreign-press-briefing-20110417-state.pdf</t>
  </si>
  <si>
    <t>https://media.nationalgeographic.org/assets/reference/assets/equinox-4.pdf</t>
  </si>
  <si>
    <t>https://reliefweb.int/sites/reliefweb.int/files/resources/A.HRC_.19.38_en.pdf</t>
  </si>
  <si>
    <t>https://media.nationalgeographic.org/assets/reference/assets/tsunamis-101-4.pdf</t>
  </si>
  <si>
    <t>https://reliefweb.int/sites/reliefweb.int/files/resources/MOZ_ETC_Dashboard_A3L_20190429_0.pdf</t>
  </si>
  <si>
    <t>https://media.nationalgeographic.org/assets/activity/assets/create-park-atlas-1.pdf</t>
  </si>
  <si>
    <t>https://reliefweb.int/sites/reliefweb.int/files/resources/UNHCR_LBN_REF_MAP_2015-04-30_02_A3_SyrianRefugeesRegisteredinLebanon.pdf</t>
  </si>
  <si>
    <t>https://media.nationalgeographic.org/assets/file/Case_Study_Enric_V6.pdf</t>
  </si>
  <si>
    <t>https://reliefweb.int/sites/reliefweb.int/files/resources/CP%20SWG%2030%20March%202022.pdf</t>
  </si>
  <si>
    <t>https://media.nationalgeographic.org/assets/reference/assets/planets-4.pdf</t>
  </si>
  <si>
    <t>https://reliefweb.int/sites/reliefweb.int/files/resources/Pakistan%20FM%202018%20Report.pdf</t>
  </si>
  <si>
    <t>https://media.nationalgeographic.org/assets/file/forces_of_flight_activity_fin.pdf</t>
  </si>
  <si>
    <t>https://reliefweb.int/sites/reliefweb.int/files/resources/PAK_FM_Bi-weekly_Report_28%20March%20to%2010%20April%202021.pdf</t>
  </si>
  <si>
    <t>https://media.nationalgeographic.org/assets/file/Westward_Expansion__Educator_Guide.pdf</t>
  </si>
  <si>
    <t>https://reliefweb.int/sites/reliefweb.int/files/resources/DTM-Covid19%20Global%20Overview%20Output%2008.04.2020.pdf</t>
  </si>
  <si>
    <t>https://reliefweb.int/sites/reliefweb.int/files/resources/Flow%20Monitoring%20Report%203%20to%2016%20Jan%202021.pdf</t>
  </si>
  <si>
    <t>https://reliefweb.int/sites/reliefweb.int/files/resources/HRW%20letter%20to%20mil%20pros%20Ukraine_Dec%2015%202014.pdf</t>
  </si>
  <si>
    <t>https://reliefweb.int/sites/reliefweb.int/files/resources/3E3DE4801286C7D6492576B80022FCD1-Full_Report.pdf</t>
  </si>
  <si>
    <t>https://reliefweb.int/sites/reliefweb.int/files/resources/2.IRQ3RPJANUARY2017FoodDashboard.pdf</t>
  </si>
  <si>
    <t>https://reliefweb.int/sites/reliefweb.int/files/resources/Documento-Sintesis-INGLES-FINAL-para-web.pdf</t>
  </si>
  <si>
    <t>https://reliefweb.int/sites/reliefweb.int/files/resources/researchbrief25-ccaps-web-f.pdf</t>
  </si>
  <si>
    <t>https://reliefweb.int/sites/reliefweb.int/files/resources/2017-eIyl1P-ADPC-RCC-13-Final_Report.pdf</t>
  </si>
  <si>
    <t>https://reliefweb.int/sites/reliefweb.int/files/resources/syria_unrwa_snapshot_july-2015.pdf</t>
  </si>
  <si>
    <t>https://reliefweb.int/sites/reliefweb.int/files/resources/EN_178.pdf</t>
  </si>
  <si>
    <t>https://reliefweb.int/sites/reliefweb.int/files/resources/UNHCR_LBN%20Bekaa-Baalbek_HermelGovernorateSyrianRef.pdf</t>
  </si>
  <si>
    <t>https://reliefweb.int/sites/reliefweb.int/files/resources/PAK_FM_Bi-weekly_Dasboard_28%20Feb%20to%2013%20March%202021..pdf</t>
  </si>
  <si>
    <t>https://reliefweb.int/sites/reliefweb.int/files/resources/2w_SGBV_Apr_jun2015_singleframe.pdf</t>
  </si>
  <si>
    <t>https://reliefweb.int/sites/reliefweb.int/files/resources/UNOSAT_Somalia_Shebelle_20180514_SituationReport.pdf</t>
  </si>
  <si>
    <t>https://reliefweb.int/sites/reliefweb.int/files/resources/UNHCR_LBN_REF_MAP_2017-06-30_01_A1_AkkarGovernorateSyrianRefugeesRegisteredbyCadastral.pdf</t>
  </si>
  <si>
    <t>https://reliefweb.int/sites/reliefweb.int/files/resources/Points%20of%20Entry_analysis_20.01.21%20(1).pdf</t>
  </si>
  <si>
    <t>https://reliefweb.int/sites/reliefweb.int/files/resources/70909.pdf</t>
  </si>
  <si>
    <t>https://reliefweb.int/sites/reliefweb.int/files/resources/8CB3D90C3DA5F5D9C12572C100393C70-ocha_OPR_pse060531.pdf</t>
  </si>
  <si>
    <t>https://reliefweb.int/sites/reliefweb.int/files/resources/Assessment%20of%20civil%20documentation%20and%20housing,%20land%20and%20property%20needs%20for%20IDPs%20and%20returnees%20in%20Iraq%20-%20Final%20findings%20(16%20April%202020).pdf</t>
  </si>
  <si>
    <t>https://reliefweb.int/sites/reliefweb.int/files/resources/BGD_Internal_Kurigram.pdf</t>
  </si>
  <si>
    <t>https://reliefweb.int/sites/reliefweb.int/files/resources/Executive-Summary-EN_Report-Mexico-2021.pdf</t>
  </si>
  <si>
    <t>https://reliefweb.int/sites/reliefweb.int/files/resources/342E05EAA5DDD9B8C1257743001AE0B8-Full_Report.pdf</t>
  </si>
  <si>
    <t>https://reliefweb.int/sites/reliefweb.int/files/resources/20160106_somalia_shelter_cluster_standard_operating_framework_guide_final_mlr.pdf</t>
  </si>
  <si>
    <t>https://reliefweb.int/sites/reliefweb.int/files/resources/UNHCR_LBN_REF_MAP_2015-03-31_07_A3_PlaceofOriginofSyrianRefugeesRegisteredinLebanon.pdf</t>
  </si>
  <si>
    <t>https://reliefweb.int/sites/reliefweb.int/files/resources/18_report_e.pdf</t>
  </si>
  <si>
    <t>https://reliefweb.int/sites/reliefweb.int/files/resources/MAACU002ar.pdf</t>
  </si>
  <si>
    <t>https://reliefweb.int/sites/reliefweb.int/files/resources/Q1%202020%20Europe%20Narrative%20Overview.pdf</t>
  </si>
  <si>
    <t>https://reliefweb.int/sites/reliefweb.int/files/resources/wfp288099.pdf</t>
  </si>
  <si>
    <t>https://reliefweb.int/sites/reliefweb.int/files/resources/PDF_268.pdf</t>
  </si>
  <si>
    <t>https://reliefweb.int/sites/reliefweb.int/files/resources/IOM%20COVID-19%20-%20Impact%20On%20Points%20Of%20Entry%20-%20Weekly%20Analysis%2C%2024%20June%202020.pdf</t>
  </si>
  <si>
    <t>https://reliefweb.int/sites/reliefweb.int/files/resources/a-I5065e.pdf</t>
  </si>
  <si>
    <t>https://reliefweb.int/sites/reliefweb.int/files/resources/moz_districts_quissanga.pdf</t>
  </si>
  <si>
    <t>https://reliefweb.int/sites/reliefweb.int/files/resources/fullreport_159.pdf</t>
  </si>
  <si>
    <t>https://reliefweb.int/sites/reliefweb.int/files/resources/GNB_11.pdf</t>
  </si>
  <si>
    <t>https://reliefweb.int/sites/reliefweb.int/files/resources/8CD2BC77CD8EDABC85257188004DB962-ohchr-ruleoflaw-mar2006.pdf</t>
  </si>
  <si>
    <t>https://reliefweb.int/sites/reliefweb.int/files/resources/MOZ_11.pdf</t>
  </si>
  <si>
    <t>https://reliefweb.int/sites/reliefweb.int/files/resources/CRI%20(1).pdf</t>
  </si>
  <si>
    <t>https://reliefweb.int/sites/reliefweb.int/files/resources/F685F9411DA99B9C49257585001D3FD8-Full_Report.pdf</t>
  </si>
  <si>
    <t>https://reliefweb.int/sites/reliefweb.int/files/resources/Rapid%20Agricultural%20Disaster%20Assessment%20Routine.pdf</t>
  </si>
  <si>
    <t>https://reliefweb.int/sites/reliefweb.int/files/resources/IP-17-41_EN_0.pdf</t>
  </si>
  <si>
    <t>https://reliefweb.int/sites/reliefweb.int/files/resources/IOM%20COVID-19%20-%20Impact%20On%20Key%20Locations%20of%20Internal%20Mobility%20-%20Weekly%20Analysis%2C%2024%20June%202020.pdf</t>
  </si>
  <si>
    <t>https://reliefweb.int/sites/reliefweb.int/files/resources/36841-pr-pr-_the_au_member_states_and_recs_meeting_to_validate_the_draft_implementation_plan_of_the_global_compact_for_migration_rev-1.pdf</t>
  </si>
  <si>
    <t>https://reliefweb.int/sites/reliefweb.int/files/resources/20200402_CREWS_Annual_Report_2019_web_pages_02_v2_0.pdf</t>
  </si>
  <si>
    <t>https://reliefweb.int/sites/reliefweb.int/files/resources/UNHCR_LBN_REF_MAP_2016-06-30_A1_Bekaa-Baalbek_HermelGovernorateSyrianRefugeesRegisteredbyCadastral.pdf</t>
  </si>
  <si>
    <t>https://reliefweb.int/sites/reliefweb.int/files/resources/89EFD0D2D05CC874492577910005E86C-Full_Report.pdf</t>
  </si>
  <si>
    <t>https://reliefweb.int/sites/reliefweb.int/files/resources/Press%20Statement%20of%20575th%20PSC%20Meeting%20on%20Natural%20Resources%20and%20Conflicts%20in%20Africa.pdf</t>
  </si>
  <si>
    <t>https://reliefweb.int/sites/reliefweb.int/files/resources/A89EDEBB156CB25BC12571A200341CDA-who-gen-jun06.pdf</t>
  </si>
  <si>
    <t>https://reliefweb.int/sites/reliefweb.int/files/resources/E96593001D17095A852576B30077EC81-map.pdf</t>
  </si>
  <si>
    <t>https://reliefweb.int/sites/reliefweb.int/files/resources/UPDATE%203-Ebola-haemorrhagic%20fever-DRC-13-Feb-2019.pdf</t>
  </si>
  <si>
    <t>https://reliefweb.int/sites/reliefweb.int/files/resources/i9038en.pdf</t>
  </si>
  <si>
    <t>https://reliefweb.int/sites/reliefweb.int/files/resources/245419E.pdf</t>
  </si>
  <si>
    <t>https://reliefweb.int/sites/reliefweb.int/files/resources/8F7B776CB3EE179A85257838006B932E-Full_Report.pdf</t>
  </si>
  <si>
    <t>https://reliefweb.int/sites/reliefweb.int/files/resources/IOM%20Return%20of%20Undocumented%20Afghans%20Weekly%20Situation%20Report%203rd%20%20-%209th%20Dec_MI.pdf</t>
  </si>
  <si>
    <t>https://reliefweb.int/sites/reliefweb.int/files/resources/March%202022_ISWG%20Refugee%20Response%20Coordination%20%20Coronavirus%20Update.pdf</t>
  </si>
  <si>
    <t>https://reliefweb.int/sites/reliefweb.int/files/resources/Full_Report_610.pdf</t>
  </si>
  <si>
    <t>https://reliefweb.int/sites/reliefweb.int/files/resources/0909_japan_recovery.pdf</t>
  </si>
  <si>
    <t>https://reliefweb.int/sites/reliefweb.int/files/resources/UNHCR_LBN_REF_MAP_2016-06-30_02_A3_SyrianRefugeesRegisteredinLebanon.pdf</t>
  </si>
  <si>
    <t>https://reliefweb.int/sites/reliefweb.int/files/resources/auc.solidarity.conference.car_.1.2.2017.eng_.pdf</t>
  </si>
  <si>
    <t>https://reliefweb.int/sites/reliefweb.int/files/resources/ewars-w42-2020.pdf</t>
  </si>
  <si>
    <t>https://media.nationalgeographic.org/assets/file/EverestSS_UnitAtAGlance.5.pdf</t>
  </si>
  <si>
    <t>https://reliefweb.int/sites/reliefweb.int/files/resources/MDRPY017dou1.pdf</t>
  </si>
  <si>
    <t>https://media.nationalgeographic.org/assets/reference/assets/space-probes-3.pdf</t>
  </si>
  <si>
    <t>https://reliefweb.int/sites/reliefweb.int/files/resources/58380.pdf</t>
  </si>
  <si>
    <t>https://media.nationalgeographic.org/assets/activity/assets/carbon-cycle-model-presentation-1.pdf</t>
  </si>
  <si>
    <t>https://reliefweb.int/sites/reliefweb.int/files/resources/BED4D861843F93C885257816005C6376-Full_Report.pdf</t>
  </si>
  <si>
    <t>https://media.nationalgeographic.org/assets/activity/assets/american-genius-competition-1.pdf</t>
  </si>
  <si>
    <t>https://reliefweb.int/sites/reliefweb.int/files/resources/Full_Report_2683.pdf</t>
  </si>
  <si>
    <t>https://media.nationalgeographic.org/assets/reference/assets/el-nino-4.pdf</t>
  </si>
  <si>
    <t>https://reliefweb.int/sites/reliefweb.int/files/resources/CMFS%20Comprehensive%20Profile%20of%20Pakistani%20Returnees.pdf</t>
  </si>
  <si>
    <t>https://media.nationalgeographic.org/assets/reference/assets/conservation-4.pdf</t>
  </si>
  <si>
    <t>https://reliefweb.int/sites/reliefweb.int/files/resources/2020312342694_IOM%20dtm%20return%20index_round_6_Nov2019.pdf</t>
  </si>
  <si>
    <t>https://media.nationalgeographic.org/assets/reference/assets/enric-sala-pristine-seas-1.pdf</t>
  </si>
  <si>
    <t>https://reliefweb.int/sites/reliefweb.int/files/resources/225654e.pdf</t>
  </si>
  <si>
    <t>https://media.nationalgeographic.org/assets/file/ETIC_nanoandrefraction_fin.pdf</t>
  </si>
  <si>
    <t>https://reliefweb.int/sites/reliefweb.int/files/resources/mm6621a3.pdf</t>
  </si>
  <si>
    <t>https://media.nationalgeographic.org/assets/file/freshwater_chapter6_v2.pdf</t>
  </si>
  <si>
    <t>https://reliefweb.int/sites/reliefweb.int/files/resources/8E2AA9855B6F22CF852571FB005796C2-who_REF_sdn220206.pdf</t>
  </si>
  <si>
    <t>https://media.nationalgeographic.org/assets/reference/assets/real-world-geography-dr-jorn-hurum-3.pdf</t>
  </si>
  <si>
    <t>https://reliefweb.int/sites/reliefweb.int/files/resources/DB48C188CE42C42F492570BC002889D2-SALW%20awareness.pdf</t>
  </si>
  <si>
    <t>https://reliefweb.int/sites/reliefweb.int/files/resources/bangladesh_rohingya_response_-_epidemiological_highlights_weekly_annex_bulletin_-_w28_2019.pdf</t>
  </si>
  <si>
    <t>https://reliefweb.int/sites/reliefweb.int/files/resources/PB-130.pdf</t>
  </si>
  <si>
    <t>https://reliefweb.int/sites/reliefweb.int/files/resources/D25613AADB9799948525721E007185CB-GatesFoundAnnualReport2005.pdf</t>
  </si>
  <si>
    <t>https://reliefweb.int/sites/reliefweb.int/files/resources/E064228EAB3129768525708900703CCB-unsc-civ-13sep.pdf</t>
  </si>
  <si>
    <t>https://reliefweb.int/sites/reliefweb.int/files/resources/Somalia_Rainfall_Forecast_23112018.pdf</t>
  </si>
  <si>
    <t>https://reliefweb.int/sites/reliefweb.int/files/resources/Full_Report_1861.pdf</t>
  </si>
  <si>
    <t>https://reliefweb.int/sites/reliefweb.int/files/resources/iom_covid-19_sitrep21_20-26june2020_final_0.pdf</t>
  </si>
  <si>
    <t>https://reliefweb.int/sites/reliefweb.int/files/resources/map_2607.pdf</t>
  </si>
  <si>
    <t>https://reliefweb.int/sites/reliefweb.int/files/resources/2016%20DPRK%20Needs%20and%20Priorities%20FINAL%20DRAFT%20140416.pdf</t>
  </si>
  <si>
    <t>https://reliefweb.int/sites/reliefweb.int/files/resources/a-i7632e.pdf</t>
  </si>
  <si>
    <t>https://reliefweb.int/sites/reliefweb.int/files/resources/Flow%20Monitoring_Infographics_20181020_0.pdf</t>
  </si>
  <si>
    <t>https://reliefweb.int/sites/reliefweb.int/files/resources/Women%20in%20Post%20Conflict%20Settlement%20Planning.pdf</t>
  </si>
  <si>
    <t>https://reliefweb.int/sites/reliefweb.int/files/resources/77064.pdf</t>
  </si>
  <si>
    <t>https://reliefweb.int/sites/reliefweb.int/files/resources/D3B03A1B7A60BCA9C12577BB0036F249-map.pdf</t>
  </si>
  <si>
    <t>https://reliefweb.int/sites/reliefweb.int/files/resources/Twenty-Years-of-Work-Booklet_web.pdf</t>
  </si>
  <si>
    <t>https://reliefweb.int/sites/reliefweb.int/files/resources/63806.pdf</t>
  </si>
  <si>
    <t>https://reliefweb.int/sites/reliefweb.int/files/resources/S_2020_1257_E.pdf</t>
  </si>
  <si>
    <t>https://reliefweb.int/sites/reliefweb.int/files/resources/57197.pdf</t>
  </si>
  <si>
    <t>https://reliefweb.int/sites/reliefweb.int/files/resources/39E227E562415770C1257798002F7D2B-Map.pdf</t>
  </si>
  <si>
    <t>https://reliefweb.int/sites/reliefweb.int/files/resources/StateMarineEnvEastAsia2009.pdf</t>
  </si>
  <si>
    <t>https://reliefweb.int/sites/reliefweb.int/files/resources/Reading%20the%20past%2C%20writing%20the%20future%20Fifty%20years%20of%20promoting%20literacy.pdf</t>
  </si>
  <si>
    <t>https://reliefweb.int/sites/reliefweb.int/files/resources/N1235537.pdf</t>
  </si>
  <si>
    <t>https://reliefweb.int/sites/reliefweb.int/files/resources/Americas-SCom-FINAL-Joint-NGO-Statement-Written.pdf</t>
  </si>
  <si>
    <t>https://reliefweb.int/sites/reliefweb.int/files/resources/Full%20Report_863.pdf</t>
  </si>
  <si>
    <t>https://reliefweb.int/sites/reliefweb.int/files/resources/A_HRC_34_66_AEV.pdf</t>
  </si>
  <si>
    <t>https://reliefweb.int/sites/reliefweb.int/files/resources/1DC0346E0E8DCA294925762A0020C686-Full_Report.pdf</t>
  </si>
  <si>
    <t>https://reliefweb.int/sites/reliefweb.int/files/resources/PB-122.pdf</t>
  </si>
  <si>
    <t>https://reliefweb.int/sites/reliefweb.int/files/resources/3E8B869100B5E6F0C1257796003264DB-Map.pdf</t>
  </si>
  <si>
    <t>https://reliefweb.int/sites/reliefweb.int/files/resources/235002e%20%281%29.pdf</t>
  </si>
  <si>
    <t>https://reliefweb.int/sites/reliefweb.int/files/resources/Update_Africa.pdf</t>
  </si>
  <si>
    <t>https://reliefweb.int/sites/reliefweb.int/files/resources/EFB50BD8984D6D84852577BD006369DC-odi-food-price-transmission-oct2010.pdf</t>
  </si>
  <si>
    <t>https://reliefweb.int/sites/reliefweb.int/files/resources/63D0079F28EA25254925770D000679C0-UN-Water_GLAAS_2010_Report.pdf</t>
  </si>
  <si>
    <t>https://reliefweb.int/sites/reliefweb.int/files/resources/N1736826.pdf?</t>
  </si>
  <si>
    <t>https://reliefweb.int/sites/reliefweb.int/files/resources/20170109-15WeeklyReport-Europe.pdf</t>
  </si>
  <si>
    <t>https://reliefweb.int/sites/reliefweb.int/files/resources/BangladeshiHIVreportweb.pdf</t>
  </si>
  <si>
    <t>https://reliefweb.int/sites/reliefweb.int/files/resources/Quarter1-EducationDashboard.pdf</t>
  </si>
  <si>
    <t>https://reliefweb.int/sites/reliefweb.int/files/resources/Partnerships-Paper.pdf</t>
  </si>
  <si>
    <t>https://reliefweb.int/sites/reliefweb.int/files/resources/N1253815.pdf</t>
  </si>
  <si>
    <t>https://reliefweb.int/sites/reliefweb.int/files/resources/F16955536DEAC580492574130006779B-Full_Report.pdf</t>
  </si>
  <si>
    <t>https://reliefweb.int/sites/reliefweb.int/files/resources/N1701537.pdf</t>
  </si>
  <si>
    <t>https://reliefweb.int/sites/reliefweb.int/files/resources/G1601025.pdf</t>
  </si>
  <si>
    <t>https://reliefweb.int/sites/reliefweb.int/files/resources/ewars-w52-2020.pdf</t>
  </si>
  <si>
    <t>https://reliefweb.int/sites/reliefweb.int/files/resources/Community%20preparedness%20and%20risk%20reduction%20Annual%20Report%202012.pdf</t>
  </si>
  <si>
    <t>https://reliefweb.int/sites/reliefweb.int/files/resources/Caribbean_climate_PB_Proof5-5-1.pdf</t>
  </si>
  <si>
    <t>https://reliefweb.int/sites/reliefweb.int/files/resources/3CC0EEB315653351C12577CB0033F748-Full_Report.pdf</t>
  </si>
  <si>
    <t>https://reliefweb.int/sites/reliefweb.int/files/resources/HealthReport2012.pdf</t>
  </si>
  <si>
    <t>https://reliefweb.int/sites/reliefweb.int/files/resources/Report%20of%20the%20independent%20expert%20on%20the%20situation%20of%20human%20rights%20in%20Haiti%20Michel%20Forst%20A-HRC-22-65.pdf</t>
  </si>
  <si>
    <t>https://reliefweb.int/sites/reliefweb.int/files/resources/wfpdoc061350.pdf</t>
  </si>
  <si>
    <t>https://reliefweb.int/sites/reliefweb.int/files/resources/Victim%20Assistance%20Americas.pdf</t>
  </si>
  <si>
    <t>https://reliefweb.int/sites/reliefweb.int/files/resources/E17271CFB8BD667E4925779F0008ABB2-report3-en.pdf</t>
  </si>
  <si>
    <t>https://reliefweb.int/sites/reliefweb.int/files/resources/D309930820A22B12C12577920032C5D7-map.pdf</t>
  </si>
  <si>
    <t>https://reliefweb.int/sites/reliefweb.int/files/resources/IOM%20Djibouti%20-%20DTM%20Migration%20Trends%20Dashboard%20%28September%202021%29.pdf</t>
  </si>
  <si>
    <t>https://reliefweb.int/sites/reliefweb.int/files/resources/SP249DOLTPF_12ar.pdf</t>
  </si>
  <si>
    <t>https://reliefweb.int/sites/reliefweb.int/files/resources/ewars-w42-2021.pdf</t>
  </si>
  <si>
    <t>https://media.nationalgeographic.org/assets/reference/assets/anatomy-nile-1.pdf</t>
  </si>
  <si>
    <t>https://reliefweb.int/sites/reliefweb.int/files/resources/73952.pdf</t>
  </si>
  <si>
    <t>https://media.nationalgeographic.org/assets/activity/assets/visible-and-invisible-pollutants-1.pdf</t>
  </si>
  <si>
    <t>https://reliefweb.int/sites/reliefweb.int/files/resources/SAMS-annual-2016-07.pdf</t>
  </si>
  <si>
    <t>https://media.nationalgeographic.org/assets/activity/assets/design-park-1.pdf</t>
  </si>
  <si>
    <t>https://reliefweb.int/sites/reliefweb.int/files/resources/ewars-w5-2021.pdf</t>
  </si>
  <si>
    <t>https://media.nationalgeographic.org/assets/reference/assets/oceania-resources-4.pdf</t>
  </si>
  <si>
    <t>https://reliefweb.int/sites/reliefweb.int/files/resources/searo-weekly-situation-report-20-2021-.pdf</t>
  </si>
  <si>
    <t>https://media.nationalgeographic.org/assets/file/TWD_Mapping_the_Shape_of_Everest.pdf</t>
  </si>
  <si>
    <t>https://reliefweb.int/sites/reliefweb.int/files/resources/MYR_2013_Overview_of_GHA.pdf</t>
  </si>
  <si>
    <t>https://media.nationalgeographic.org/assets/file/GenderRevolution_Guide.pdf</t>
  </si>
  <si>
    <t>https://reliefweb.int/sites/reliefweb.int/files/resources/LTPFAR2012%20for%20NSKD%20Final%203May2013.pdf</t>
  </si>
  <si>
    <t>https://media.nationalgeographic.org/assets/reference/assets/biome-3.pdf</t>
  </si>
  <si>
    <t>https://reliefweb.int/sites/reliefweb.int/files/resources/2EE814B779993E58492577FD001BFA36-Full_Report.pdf</t>
  </si>
  <si>
    <t>https://media.nationalgeographic.org/assets/file/Unit_7_Lesson_1_-_Julius_Caesar.pdf</t>
  </si>
  <si>
    <t>https://reliefweb.int/sites/reliefweb.int/files/resources/UNMAS%202014%20Annual%20Report.pdf</t>
  </si>
  <si>
    <t>https://media.nationalgeographic.org/assets/reference/assets/vermont-tabletop-map-3.pdf</t>
  </si>
  <si>
    <t>https://reliefweb.int/sites/reliefweb.int/files/resources/educationHIV.pdf</t>
  </si>
  <si>
    <t>https://media.nationalgeographic.org/assets/reference/assets/african-savanna-illustration-4.pdf</t>
  </si>
  <si>
    <t>https://reliefweb.int/sites/reliefweb.int/files/resources/cs-institutionalizing-gender-in-emergencies-dominican-republic-090317-en.pdf</t>
  </si>
  <si>
    <t>https://reliefweb.int/sites/reliefweb.int/files/resources/A56E9795E387176DC1256FB20035DE4C-imf-haiti-23feb.pdf</t>
  </si>
  <si>
    <t>https://reliefweb.int/sites/reliefweb.int/files/resources/bangladesh_rohingya_response_-_epidemiological_highlights_weekly_annex_bulletin_-_w1_2022.pdf</t>
  </si>
  <si>
    <t>https://reliefweb.int/sites/reliefweb.int/files/resources/9789240694439_eng.pdf</t>
  </si>
  <si>
    <t>https://reliefweb.int/sites/reliefweb.int/files/resources/MAAHN00211ar.pdf</t>
  </si>
  <si>
    <t>https://reliefweb.int/sites/reliefweb.int/files/resources/MDREC017ou1.pdf</t>
  </si>
  <si>
    <t>https://reliefweb.int/sites/reliefweb.int/files/resources/20120718_togetherwewillendaids_en.pdf</t>
  </si>
  <si>
    <t>https://reliefweb.int/sites/reliefweb.int/files/resources/oxfam.pdf</t>
  </si>
  <si>
    <t>https://reliefweb.int/sites/reliefweb.int/files/resources/F533CE203C1C1FEDC1257790002F8B83-Full_Report.pdf</t>
  </si>
  <si>
    <t>https://reliefweb.int/sites/reliefweb.int/files/resources/chapters_unep_wwqa_report_web3.pdf</t>
  </si>
  <si>
    <t>https://reliefweb.int/sites/reliefweb.int/files/resources/AFGHANISTAN%20Major%20Conflict%20Induced%20Displacements.pdf</t>
  </si>
  <si>
    <t>https://reliefweb.int/sites/reliefweb.int/files/resources/MDRNA00901.pdf</t>
  </si>
  <si>
    <t>https://reliefweb.int/sites/reliefweb.int/files/resources/ewars-w51-2020.pdf</t>
  </si>
  <si>
    <t>https://reliefweb.int/sites/reliefweb.int/files/resources/2074783909E621334925773E001B76A5-Full_Report.pdf</t>
  </si>
  <si>
    <t>https://reliefweb.int/sites/reliefweb.int/files/resources/pak217pakistansurveyofsurveysv2a012082010.pdf</t>
  </si>
  <si>
    <t>https://reliefweb.int/sites/reliefweb.int/files/resources/wfpdoc061354.pdf</t>
  </si>
  <si>
    <t>https://reliefweb.int/sites/reliefweb.int/files/resources/wfpdoc061366.pdf</t>
  </si>
  <si>
    <t>https://reliefweb.int/sites/reliefweb.int/files/resources/MAATM00111ar.pdf</t>
  </si>
  <si>
    <t>https://reliefweb.int/sites/reliefweb.int/files/resources/FA3FE62B40A2F0E149256D57000C86FC-unsc-eth-23jun.pdf</t>
  </si>
  <si>
    <t>https://reliefweb.int/sites/reliefweb.int/files/resources/1BD218359906E9A5492570FF000BA616-hrw-sud-20jan.pdf</t>
  </si>
  <si>
    <t>https://reliefweb.int/sites/reliefweb.int/files/resources/ewars-w21-2021.pdf</t>
  </si>
  <si>
    <t>https://reliefweb.int/sites/reliefweb.int/files/resources/ewars-w1-2021.pdf</t>
  </si>
  <si>
    <t>https://reliefweb.int/sites/reliefweb.int/files/resources/Interagency_Quarterly_Jan_May_2016Energy%26Water.pdf</t>
  </si>
  <si>
    <t>https://reliefweb.int/sites/reliefweb.int/files/resources/Interagency_Quarterly_midyear_2016Shelter.pdf</t>
  </si>
  <si>
    <t>https://reliefweb.int/sites/reliefweb.int/files/resources/UNHCR_LBN_REF_MAP_2015-08-31_01_A1_North%2B5GovernorateSyrianRefugeesRegisteredbyCadastral_0.pdf</t>
  </si>
  <si>
    <t>https://reliefweb.int/sites/reliefweb.int/files/resources/voice%252014%2520HD.pdf</t>
  </si>
  <si>
    <t>https://reliefweb.int/sites/reliefweb.int/files/resources/OEW18-294552017.pdf</t>
  </si>
  <si>
    <t>https://reliefweb.int/sites/reliefweb.int/files/resources/Interagency_Quarterly_Jan_May_2016SGBV.pdf</t>
  </si>
  <si>
    <t>https://reliefweb.int/sites/reliefweb.int/files/resources/UN-SPIDER_Updates_Sep14.pdf</t>
  </si>
  <si>
    <t>https://reliefweb.int/sites/reliefweb.int/files/resources/MAASV002ar.pdf</t>
  </si>
  <si>
    <t>https://reliefweb.int/sites/reliefweb.int/files/resources/MDRDO008dfr.pdf</t>
  </si>
  <si>
    <t>https://reliefweb.int/sites/reliefweb.int/files/resources/MAARU00211myr.pdf</t>
  </si>
  <si>
    <t>https://reliefweb.int/sites/reliefweb.int/files/resources/68490.pdf</t>
  </si>
  <si>
    <t>https://reliefweb.int/sites/reliefweb.int/files/resources/Civil%20wars%20and%20state%20formation.%20Violence%20and%20the%20politics%20of%20legitimacy%20in%20Angola%2C%20C%C3%B4te%20d%E2%80%99Ivoire%20and%20South%20Sudan%20%28Executive%20Summary%29.pdf</t>
  </si>
  <si>
    <t>https://reliefweb.int/sites/reliefweb.int/files/resources/Full_Report_2218.pdf</t>
  </si>
  <si>
    <t>https://reliefweb.int/sites/reliefweb.int/files/resources/MDRIN012drefFR.pdf</t>
  </si>
  <si>
    <t>https://reliefweb.int/sites/reliefweb.int/files/resources/MDRCI007OU1.pdf</t>
  </si>
  <si>
    <t>https://reliefweb.int/sites/reliefweb.int/files/resources/er-south-caucasus-food-security-learning-summary-291117-en.pdf</t>
  </si>
  <si>
    <t>https://reliefweb.int/sites/reliefweb.int/files/resources/Interagency_Q3_2016ChildProtection_20161013_vFINAL.pdf</t>
  </si>
  <si>
    <t>https://reliefweb.int/sites/reliefweb.int/files/resources/ethiopia-rbm-and-strategy-learning-brief-itad-151012.pdf</t>
  </si>
  <si>
    <t>https://reliefweb.int/sites/reliefweb.int/files/resources/67BB08E8D20F8344C12577970048C649-Map.pdf</t>
  </si>
  <si>
    <t>https://media.nationalgeographic.org/assets/reference/assets/yurt-3.pdf</t>
  </si>
  <si>
    <t>https://media.nationalgeographic.org/assets/file/student_matinee_worksheet.pdf</t>
  </si>
  <si>
    <t>https://media.nationalgeographic.org/assets/reference/assets/altimeter-4.pdf</t>
  </si>
  <si>
    <t>https://media.nationalgeographic.org/assets/file/Native_American_Removal__Resettlement_-_Educator_Guide.pdf</t>
  </si>
  <si>
    <t>https://media.nationalgeographic.org/assets/reference/assets/rms-titanic-photo-gallery-4.pdf</t>
  </si>
  <si>
    <t>https://media.nationalgeographic.org/assets/file/Challenge_Robots_Educator_Guide.pdf</t>
  </si>
  <si>
    <t>https://media.nationalgeographic.org/assets/file/BiomesAndEndangeredSpeciesCurateResources_AquaticBiome.pdf</t>
  </si>
  <si>
    <t>https://media.nationalgeographic.org/assets/activity/assets/american-genius-innovation-1.pdf</t>
  </si>
  <si>
    <t>https://media.nationalgeographic.org/assets/reference/assets/continental-drift-4.pdf</t>
  </si>
  <si>
    <t>https://media.nationalgeographic.org/assets/file/BecomingJane_Ed_Toolkit_Final.pdf</t>
  </si>
  <si>
    <t>https://www.rakbank.ae/globalassets/rakbank/all-pdfs/001---investor-relations/presentations/2022/q4-2022.pdf</t>
  </si>
  <si>
    <t>https://rakbank.ae/wps/wcm/connect/637907cc-8458-43ba-a49d-8b04c4497d59/RAKBANK+Earnings+Presentation+Q1%2723+vFINAL.PDF?MOD=AJPERES&amp;CVID=oyl9GbP</t>
  </si>
  <si>
    <t>https://beta.rakbank.ae/globalassets/rakbank/all-pdfs/001---investor-relations/presentations/2021/q3-2021.pdf</t>
  </si>
  <si>
    <t>https://rakbank.ae/wps/wcm/connect/52a03e6b-7fe5-4f39-8b36-b593575bb24b/Investors+Presentation+Q1%2722+Final.pdf?MOD=AJPERES&amp;CVID=o2YsQI8</t>
  </si>
  <si>
    <t>https://rakbank.ae/wps/wcm/connect/89af1626-6bd7-4e37-b6c6-e1f5c09fb23f/20201101_IRPreso_Q32020_Final.pdf?MOD=AJPERES&amp;CVID=nm2yj91</t>
  </si>
  <si>
    <t>https://rakbank.ae/wps/wcm/connect/06ec6133-3095-4c7a-abcc-71b416225ddf/Investors+Presentation+Sept%2722+-+Final.pdf?MOD=AJPERES&amp;CVID=oeE8Qij</t>
  </si>
  <si>
    <t>https://rakbank.ae/wps/wcm/connect/14e31466-7918-4aeb-abcb-d9ab559b9a51/Q4+2020_Complete-Q4%2BFinance.pdf?MOD=AJPERES&amp;CVID=nvIbD9w</t>
  </si>
  <si>
    <t>https://beta.rakbank.ae/globalassets/rakbank/all-pdfs/001---investor-relations/presentations/2021/q1-2021.pdf</t>
  </si>
  <si>
    <t>https://beta.rakbank.ae/globalassets/rakbank/all-pdfs/001---investor-relations/presentations/2021/q2-2021.pdf</t>
  </si>
  <si>
    <t>https://media.nationalgeographic.org/assets/file/BB_1023_AnalyzeBioBlitzResults_Handout.pdf</t>
  </si>
  <si>
    <t>https://media.nationalgeographic.org/assets/activity/assets/misunderstood-microbes-psa-presentations-1.pdf</t>
  </si>
  <si>
    <t>https://media.nationalgeographic.org/assets/file/FiveMassExtinctionsCuratedResources.pdf</t>
  </si>
  <si>
    <t>https://media.nationalgeographic.org/assets/reference/assets/monsoon-4.pdf</t>
  </si>
  <si>
    <t>https://media.nationalgeographic.org/assets/activity/assets/power-latin-ancient-rome-1.pdf</t>
  </si>
  <si>
    <t>https://media.nationalgeographic.org/assets/activity/assets/interconnected-systems-human-body-1.pdf</t>
  </si>
  <si>
    <t>https://media.nationalgeographic.org/assets/ge/activity/assets/stakeholder-debate-wind-energy-1.pdf</t>
  </si>
  <si>
    <t>https://media.nationalgeographic.org/assets/file/Background_Information.pdf</t>
  </si>
  <si>
    <t>https://media.nationalgeographic.org/assets/file/Lesson_1_-_Microbes_and_the_Immune_System.pdf</t>
  </si>
  <si>
    <t>https://media.nationalgeographic.org/assets/file/how_small_activity_1.pdf</t>
  </si>
  <si>
    <t>https://media.nationalgeographic.org/assets/file/Unit_8_Lesson_1_-_Surviving_Natural_Disasters.pdf</t>
  </si>
  <si>
    <t>https://media.nationalgeographic.org/assets/file/Group_Rubric.pdf</t>
  </si>
  <si>
    <t>https://media.nationalgeographic.org/assets/reference/assets/asia-human-4.pdf</t>
  </si>
  <si>
    <t>https://media.nationalgeographic.org/assets/reference/assets/word-tryphosa-4.pdf</t>
  </si>
  <si>
    <t>https://media.nationalgeographic.org/assets/reference/assets/south-pole-4.pdf</t>
  </si>
  <si>
    <t>https://media.nationalgeographic.org/assets/reference/assets/globe-4.pdf</t>
  </si>
  <si>
    <t>https://media.nationalgeographic.org/assets/reference/assets/flood-plain-3.pdf</t>
  </si>
  <si>
    <t>https://media.nationalgeographic.org/assets/file/Solar_System_How_Many_Moons.pdf</t>
  </si>
  <si>
    <t>https://media.nationalgeographic.org/assets/reference/assets/anemometer-4.pdf</t>
  </si>
  <si>
    <t>https://media.nationalgeographic.org/assets/file/NGS_Connections_Grade5_v2_August2013.pdf</t>
  </si>
  <si>
    <t>https://www.velan.com/uploads/mc/2606/Q4-F2023_-_Investor_Presentation_En.pdf</t>
  </si>
  <si>
    <t>https://www.velan.com/uploads/mc/2348/Q1-F2023_-_Investor_Presentation_En.pdf</t>
  </si>
  <si>
    <t>https://www.velan.com/uploads/mc/2591/Q3-F2023-InvestorPresentation_En.pdf</t>
  </si>
  <si>
    <t>https://www.velan.com/uploads/mc/2321/Q4-F2022_-_Investor_Presentation_En.pdf</t>
  </si>
  <si>
    <t>https://www.velan.com/uploads/mc/2232/Q3-F2022_-_Investor_Presentation_Eng.pdf</t>
  </si>
  <si>
    <t>https://www.velan.com/uploads/mc/2356/2022_Velan_AGM_English2.pdf</t>
  </si>
  <si>
    <t>https://www.velan.com/uploads/mc/2369/Report_to_Shareholders_-_Q2_2023_-_English_-_Sedar.pdf</t>
  </si>
  <si>
    <t>https://www.velan.com/ignitionweb/data/media_centre_files/1621/ALTA_-2018_--Velan_presentation-20180613.pdf</t>
  </si>
  <si>
    <t>https://www.velan.com/uploads/mc/2235/Whistle_Blowing_Policy_ENG_Feb_2022.pdf?force=1</t>
  </si>
  <si>
    <t>https://www.velan.com/ignitionweb/data/media_centre_files/1562/Audit_Committee_Charter_-_March_2018.pdf</t>
  </si>
  <si>
    <t>https://www.velan.com/ignitionweb/data/rte/File/Whistle%20Blowing%20Policy.pdf</t>
  </si>
  <si>
    <t>https://www.velan.com/uploads/mc/2530/By-Laws_July_2020_Eng.pdf</t>
  </si>
  <si>
    <t>https://www.velan.com/uploads/mc/2501/Report_to_Shareholders_-_Q3_2023_-_English_-_Sedar.pdf</t>
  </si>
  <si>
    <t>https://www.velan.com/uploads/mc/2724/MDA_-_Q3_2024_-_English_-_Final.pdf</t>
  </si>
  <si>
    <t>https://www.velan.com/uploads/mc/2543/S.C.Q._-_Application_for_Interim_and_Final_Orders_-_Plan_of_Arrangement.pdf</t>
  </si>
  <si>
    <t>https://www.velan.com/ignitionweb/data/media_centre_files/1761/Report_to_Shareholders_-_Q1_2020_-_English.pdf</t>
  </si>
  <si>
    <t>https://www.velan.com/uploads/mc/2328/2022_Velan_AR_Eng.pdf</t>
  </si>
  <si>
    <t>https://www.velan.com/ignitionweb/data/media_centre_files/1567/Certificate_of_Amendment_-_May_17_1991.pdf</t>
  </si>
  <si>
    <t>https://www.velan.com/uploads/mc/2208/Report_to_Shareholders_-_Q2_2022_-_English_-_Sedar.pdf</t>
  </si>
  <si>
    <t>https://www.velan.com/uploads/mc/2180/Report_to_Shareholders_-_Q1_2022_-_English_-_Sedar.pdf</t>
  </si>
  <si>
    <t>https://www.velan.com/uploads/mc/2226/Report_to_Shareholders_-_Q3_2022_-_English_-_Sedar.pdf</t>
  </si>
  <si>
    <t>https://www.velan.com/ignitionweb/data/media_centre_files/1631/180712_Velan_AGM.pdf</t>
  </si>
  <si>
    <t>https://www.velan.com/uploads/mc/2164/2021_Velan_Annual_Report.pdf</t>
  </si>
  <si>
    <t>https://www.velan.com/ignitionweb/data/media_centre_files/1718/Press_Release_-_English_-_Q4_2019_-_With_Financials.pdf</t>
  </si>
  <si>
    <t>https://www.velan.com/ignitionweb/data/media_centre_files/1658/Press_Release_-_2019_Q2_-_Financial_Results.pdf</t>
  </si>
  <si>
    <t>https://www.velan.com/ignitionweb/data/media_centre_files/1736/2019_Velan_AR_English_final.pdf</t>
  </si>
  <si>
    <t>https://www.velan.com/ignitionweb/data/media_centre_files/1689/Press_Release_-_2019_Q3_-_Financial_Results.pdf</t>
  </si>
  <si>
    <t>https://media.nationalgeographic.org/assets/reference/assets/research-psychologist-angela-duckworth-4.pdf</t>
  </si>
  <si>
    <t>https://media.nationalgeographic.org/assets/activity/assets/recognizing-native-american-perspectives-thanksgiving-and-national-day-mourning-1.pdf</t>
  </si>
  <si>
    <t>https://media.nationalgeographic.org/assets/file/Mexican-American_War_-_Educator_Guide.pdf</t>
  </si>
  <si>
    <t>https://media.nationalgeographic.org/assets/activity/assets/american-genius-perseverance-1.pdf</t>
  </si>
  <si>
    <t>https://media.nationalgeographic.org/assets/file/WIND_ENERGY_LAB_ACTIVITY.pdf</t>
  </si>
  <si>
    <t>https://media.nationalgeographic.org/assets/reference/assets/seed-celebration-3.pdf</t>
  </si>
  <si>
    <t>https://media.nationalgeographic.org/assets/file/WIND_TURBINE_DESIGN_AND_TESTING_ACTIVITY2.pdf</t>
  </si>
  <si>
    <t>https://media.nationalgeographic.org/assets/file/Human_Geography_Project.pdf</t>
  </si>
  <si>
    <t>https://media.nationalgeographic.org/assets/reference/assets/water-wows-4.pdf</t>
  </si>
  <si>
    <t>http://media.nationalgeographic.org/assets/file/Multimedia_Presentation_Rubric.pdf</t>
  </si>
  <si>
    <t>https://media.nationalgeographic.org/assets/file/Engineer-guide.pdf</t>
  </si>
  <si>
    <t>https://media.nationalgeographic.org/assets/file/79052_NGS_spreads_1.pdf</t>
  </si>
  <si>
    <t>https://media.nationalgeographic.org/assets/file/ENGINEERING_WIND_ACTIVITY.pdf</t>
  </si>
  <si>
    <t>https://media.nationalgeographic.org/assets/file/Lesson_1_-_The_Milky_Way.pdf</t>
  </si>
  <si>
    <t>https://media.nationalgeographic.org/assets/file/service-learning-workbook.pdf</t>
  </si>
  <si>
    <t>https://media.nationalgeographic.org/assets/reference/assets/wolves-yellowstone-1.pdf</t>
  </si>
  <si>
    <t>https://media.nationalgeographic.org/assets/file/space_weather_and_magnetism_activity2.pdf</t>
  </si>
  <si>
    <t>https://media.nationalgeographic.org/assets/ge/activity/assets/right-balance-mixing-energy-resources-1.pdf</t>
  </si>
  <si>
    <t>https://media.nationalgeographic.org/assets/reference/assets/word-tryphosa-1.pdf</t>
  </si>
  <si>
    <t>https://media.nationalgeographic.org/assets/reference/assets/gerlinde-kaltenbrunner-danger-and-desire-k2-1.pdf</t>
  </si>
  <si>
    <t>https://media.nationalgeographic.org/assets/activity/assets/power-images-storytelling-1.pdf</t>
  </si>
  <si>
    <t>https://media.nationalgeographic.org/assets/file/MW12_Business_Location.pdf</t>
  </si>
  <si>
    <t>https://media.nationalgeographic.org/assets/file/Position_Statement_Rubric-0912.pdf</t>
  </si>
  <si>
    <t>https://media.nationalgeographic.org/assets/file/Summer_2017.pdf</t>
  </si>
  <si>
    <t>https://media.nationalgeographic.org/assets/reference/assets/cultural-educator-aziz-abu-sarah-4.pdf</t>
  </si>
  <si>
    <t>https://media.nationalgeographic.org/assets/file/Explorer_Classroom_Event_Guide__Christine_Wilkinson_Ages_4-8.pdf</t>
  </si>
  <si>
    <t>https://media.nationalgeographic.org/assets/file/PSAPresentationAudienceFeedback.pdf</t>
  </si>
  <si>
    <t>https://media.nationalgeographic.org/assets/file/Position_Statement_Rubric_1.pdf</t>
  </si>
  <si>
    <t>https://media.nationalgeographic.org/assets/activity/assets/analyzing-bioblitz-data-1.pdf</t>
  </si>
  <si>
    <t>http://media.nationalgeographic.org/assets/reference/assets/woman-suffrage-3.pdf</t>
  </si>
  <si>
    <t>https://media.nationalgeographic.org/assets/ge/activity/assets/role-water-generation-electricity-1.pdf</t>
  </si>
  <si>
    <t>https://media.nationalgeographic.org/assets/file/Explorer_Classroom_Event_Guide__Munazza_Alam_Ages_9-14.pdf</t>
  </si>
  <si>
    <t>https://media.nationalgeographic.org/assets/file/Malta_Declaration_presentation_-_Our_Ocean_2017.pdf</t>
  </si>
  <si>
    <t>https://media.nationalgeographic.org/assets/reference/assets/woman-suffrage-3.pdf</t>
  </si>
  <si>
    <t>https://media.nationalgeographic.org/assets/activity/assets/create-microbe-psa-1.pdf</t>
  </si>
  <si>
    <t>https://media.nationalgeographic.org/assets/file/Tackling_Plastic_Challenge_Brief_Fillable_PDF.pdf</t>
  </si>
  <si>
    <t>http://media.nationalgeographic.org/assets/file/EITC_Space_Day_2012.pdf</t>
  </si>
  <si>
    <t>https://media.nationalgeographic.org/assets/file/Explorer_Classroom_Afterschool_Event_Guide-Christine_Wilkinson.pdf</t>
  </si>
  <si>
    <t>https://media.nationalgeographic.org/assets/file/Innovation_Debate_Rubric.pdf</t>
  </si>
  <si>
    <t>https://media.nationalgeographic.org/assets/reference/assets/real-world-geography-barton-seaver-4.pdf</t>
  </si>
  <si>
    <t>https://unece.org/sites/default/files/2022-02/WASTE_EN.pdf</t>
  </si>
  <si>
    <t>https://unece.org/sites/default/files/2023-11/Item_10_presentation_UNEA-6.pdf</t>
  </si>
  <si>
    <t>https://unece.org/fileadmin/DAM/stats/documents/ece-undp/2004/w1/wp.4.e.pdf</t>
  </si>
  <si>
    <t>https://wiki.unece.org/download/attachments/109347724/EVE-37-04-Rev2e.pdf?api=v2</t>
  </si>
  <si>
    <t>https://unece.org/sites/default/files/2021-04/2012761_E_web.pdf</t>
  </si>
  <si>
    <t>https://unece.org/sites/default/files/2021-11/PPT-01_ClaudiadiBernardino.pdf</t>
  </si>
  <si>
    <t>https://unece.org/sites/default/files/2022-10/A3_Presentation_Miller_ENG.pdf</t>
  </si>
  <si>
    <t>https://unece.org/sites/default/files/2022-03/ECE-TRANS-WP1-2022-Presentation-2e_0.pdf</t>
  </si>
  <si>
    <t>https://unece.org/sites/default/files/2021-01/2020_A-Guide-to-Circular-Cities.pdf</t>
  </si>
  <si>
    <t>https://unece.org/sites/default/files/2021-03/CCUS%20brochure_EN_final.pdf</t>
  </si>
  <si>
    <t>https://unece.org/fileadmin/DAM/hlm/projects/SMART_CITIES/United_Smart_Cities_Project_Document.pdf</t>
  </si>
  <si>
    <t>https://unece.org/DAM/trans/main/wp29/wp29wgs/wp29grsp/grspinf/30/30inf18.pdf</t>
  </si>
  <si>
    <t>https://unece.org/DAM/trans/doc/2006/wp29grsp/HR-06-13e.pdf</t>
  </si>
  <si>
    <t>https://unece.org/DAM/trans/roadsafe/publications/Road_Safety_for_All.pdf</t>
  </si>
  <si>
    <t>https://unece.org/DAM/stats/documents/writing/MDM_Part2_English.pdf</t>
  </si>
  <si>
    <t>https://unece.org/fileadmin/DAM/timber/docs/efsos/03-sept/dp-30.pdf</t>
  </si>
  <si>
    <t>https://unece.org/fileadmin/DAM/env/documents/2017/WAT/12Dec_11-12_Scarcity_WS/presentations/S0-3_MichelJarraud_Keynote_speech_v2.pdf</t>
  </si>
  <si>
    <t>https://unece.org/sites/default/files/2021-01/TEIA_ENG_OilTerminals.pdf</t>
  </si>
  <si>
    <t>https://unece.org/fileadmin/DAM/ceci/documents/2014/PPP_Materclass/Day3_Art_Smith2.pdf</t>
  </si>
  <si>
    <t>https://unece.org/sites/default/files/2021-12/item-2-fof-younes.pdf</t>
  </si>
  <si>
    <t>https://unece.org/fileadmin/DAM/ceci/documents/2019/PPP/Forum/Presentations/Session_6_-_Africa-ECA-An_Overview_of_PPPs_in_Africa.pdf</t>
  </si>
  <si>
    <t>https://unece.org/sites/default/files/2021-05/2017495_E_pdf_web.pdf</t>
  </si>
  <si>
    <t>https://wiki.unece.org/download/attachments/172852238/LCA-01-07r1_China_CATARC%20presentation%20LCA%20Research%20Progress%20of%20CATARC%2020221027%20update.pdf?api=v2</t>
  </si>
  <si>
    <t>https://unece.org/fileadmin/DAM/timber/mis/presentations/PepkeGlobalWoodMkts050510.pdf</t>
  </si>
  <si>
    <t>https://unece.org/fileadmin/DAM/hlm/Meetings/2020/06_17_Formalizing_the_Informal/4_Albania_case_study_legalization_of_informal_settlements.pdf</t>
  </si>
  <si>
    <t>https://unece.org/sites/default/files/2022-09/Presentation%205.pdf</t>
  </si>
  <si>
    <t>https://unece.org/sites/default/files/2022-07/MWW2022_Presentation_SSG_GeoGSBPM.pdf</t>
  </si>
  <si>
    <t>https://wiki.unece.org/download/attachments/190087336/ADAS%2017-06%20%28OICA-CLEPA%29%20L2-HandsOff_Introduction.pdf?api=v2</t>
  </si>
  <si>
    <t>https://unece.org/sites/default/files/2021-01/SSC%20nexus_web_opt_ENG_0.pdf</t>
  </si>
  <si>
    <t>https://unece.org/fileadmin/DAM/env/esd/13thMeetSC/Documents/Presentations/ESDG_learning_objectives_EN_long_version.pdf</t>
  </si>
  <si>
    <t>https://unece.org/DAM/road_Safety/Documents/RSPR_Uganda_February_2018/PPTs/Motorcycle_Curriculum_UN_presentation_motorcycle_-_Paul_Kwamusi.pdf</t>
  </si>
  <si>
    <t>https://unece.org/sites/default/files/2023-10/04-FrankMitloehner-rethinking-methane.pdf</t>
  </si>
  <si>
    <t>https://unece.org/fileadmin/DAM/trans/doc/2009/wp5/GE2-wkshp1-ECO1.pdf</t>
  </si>
  <si>
    <t>https://wiki.unece.org/download/attachments/128421111/TFSL-03-06%20%28Japan%29%20Presentation%20from%20Japan.pdf?api=v2</t>
  </si>
  <si>
    <t>https://unece.org/sites/default/files/2023-01/GRPE-87-37r1e.pdf</t>
  </si>
  <si>
    <t>https://wiki.unece.org/download/attachments/208536940/A-LCA-11-03_EC%20presentation_Elements%20of%20EU%20legislation.pdf?api=v2</t>
  </si>
  <si>
    <t>https://unece.org/sites/default/files/2021-04/2015779_E_web.pdf</t>
  </si>
  <si>
    <t>https://unece.org/fileadmin/DAM/env/documents/2013/TEIA/Presentation_7_Global_opening_of_UNECE_Water_Convention_4_September_2013.pdf</t>
  </si>
  <si>
    <t>https://wiki.unece.org/download/attachments/87622238/FRAV-01-12.pdf?api=v2</t>
  </si>
  <si>
    <t>https://unece.org/DAM/trans/danger/publi/ghs/GHS_presentations/English/health_env_e.pdf</t>
  </si>
  <si>
    <t>https://unece.org/fileadmin/DAM/hlm/documents/Standards/UNECE_International_Fire_Safety_Standards_October_2020.pdf</t>
  </si>
  <si>
    <t>https://wiki.unece.org/download/attachments/172852349/EVE-57-11e%20-%20Presentation%20on%20SAE%20lanscape%20MY2026.pdf?api=v2</t>
  </si>
  <si>
    <t>https://wiki.unece.org/download/attachments/123666581/VMAD-SG2-12-03%20PEARS%20Presentation.pdf?api=v2</t>
  </si>
  <si>
    <t>https://unece.org/fileadmin/DAM/trans/doc/2006/wp29grsp/HR-06-13e.pdf</t>
  </si>
  <si>
    <t>https://unece.org/sites/default/files/2021-07/1736982E_WEB.pdf</t>
  </si>
  <si>
    <t>https://unece.org/DAM/trans/main/tem/temdocs/2013_Manitoba_Presentation.pdf</t>
  </si>
  <si>
    <t>https://unece.org/fileadmin/DAM/trans/doc/2016/wp29grrf/GRRF-81-05r1e.pdf</t>
  </si>
  <si>
    <t>https://wiki.unece.org/download/attachments/190087444/ITS-05-06.pdf?api=v2</t>
  </si>
  <si>
    <t>https://wiki.unece.org/download/attachments/29229545/CRS-56-02e%20Research%20findings%20for%20setting%20dummy%20injury%20thresholds%20for%20Regulation%20129%20Phase%202.pdf?api=v2</t>
  </si>
  <si>
    <t>https://unece.org/fileadmin/DAM/hlm/prgm/cph/experts/uzbekistan/03_land_admin_and_urban_devt/Urbanization_and_industrialization_in_Uzbekistan_challenges__problems_and_prospects.pdf</t>
  </si>
  <si>
    <t>https://unece.org/fileadmin/DAM/energy/se/pdfs/CSE/PATHWAYS/2016/April_workshop/Pathways_Workshop_Agenda_-_19-20_Apr_-_15_Apr_-_Overview.pdf</t>
  </si>
  <si>
    <t>https://unece.org/sites/default/files/2024-03/TTCOM_1st%20Fortnight_Presentation.pdf</t>
  </si>
  <si>
    <t>https://unece.org/sites/default/files/2023-01/ECE%20HBP%20216_SSCP%20Grodno_E.pdf</t>
  </si>
  <si>
    <t>https://wiki.unece.org/download/attachments/4784647/GFV+23-05e.pdf</t>
  </si>
  <si>
    <t>https://unece.org/sites/default/files/2021-08/S2-2_MZandersen_Nature-based%20solutions%20for%20climate%20adaptation.pdf</t>
  </si>
  <si>
    <t>https://unece.org/sites/default/files/2024-02/6%20EIA%20report%20and%20QA.pdf</t>
  </si>
  <si>
    <t>https://unece.org/fileadmin/DAM/trans/danger/publi/unrec/rev21/ST-SG-AC10-1r21e_Vol1_WEB.pdf</t>
  </si>
  <si>
    <t>https://wiki.unece.org/download/attachments/123667022/VMAD-SG2-13-03%20CITA%20Presentation.pdf?api=v2</t>
  </si>
  <si>
    <t>https://unece.org/sites/default/files/2021-03/UNCTAD_IFFs_presentation.pdf</t>
  </si>
  <si>
    <t>https://unece.org/fileadmin/DAM/ceci/documents/2019/PPP/Forum/Presentations/Session_6_-_Athanasios_Bourtsalas_-_Waste_to_Energy.pdf</t>
  </si>
  <si>
    <t>https://wiki.unece.org/download/attachments/101554737/R116Key-01-04%202020-01-23-CCC_Presentation_Release_2.pdf?api=v2</t>
  </si>
  <si>
    <t>https://unece.org/fileadmin/DAM/env/eia/documents/Workshop_on_env_and_health_impacts_Lisbon_2019/session_1.2._Environmental_impacts_of_NPP_Lisbon_050619_Lyyra.pdf</t>
  </si>
  <si>
    <t>https://wiki.unece.org/download/attachments/123667022/VMAD-SG2-13-02%20Meeting%20Presentation.pdf?api=v2</t>
  </si>
  <si>
    <t>https://unece.org/DAM/trade/Publications/ECE-TRADE-401E_Rec35.pdf</t>
  </si>
  <si>
    <t>https://wiki.unece.org/download/attachments/117508405/JRC%20presentation%20PMP%20workshop.pdf?api=v2</t>
  </si>
  <si>
    <t>https://wiki.unece.org/download/attachments/18546898/AECS-04-09e.pdf?api=v2</t>
  </si>
  <si>
    <t>https://unece.org/DAM/thepep/en/publications/THE.PEP.Green.Jobs.e.pdf</t>
  </si>
  <si>
    <t>https://unece.org/sites/default/files/2021-10/AMREC%20Presentation%202021.pdf</t>
  </si>
  <si>
    <t>https://unece.org/sites/default/files/2021-11/2114516E_Inside_Final_web.pdf</t>
  </si>
  <si>
    <t>https://unece.org/fileadmin/DAM/trans/doc/2020/wp29/WP29-182-05e.pdf</t>
  </si>
  <si>
    <t>https://wiki.unece.org/download/attachments/60358932/EVS16-E7OI-0600%20%5BUS%5DNTSB%20electric%20vehicle%20fire%20investigations.pdf?api=v2</t>
  </si>
  <si>
    <t>https://unece.org/sites/default/files/2023-03/S2_1_UNCEEA_OECD%20presentation_2023_v3.pdf</t>
  </si>
  <si>
    <t>https://wiki.unece.org/download/attachments/73924923/PMP-48-13_ETRMA_Presentation_Nov_2018.pdf?api=v2</t>
  </si>
  <si>
    <t>https://unece.org/sites/default/files/2022-06/de_Casanove_Introduction_UNECE.pdf</t>
  </si>
  <si>
    <t>https://unece.org/DAM/trans/danger/publi/ghs/GHS_presentations/English/purpose_e.pdf</t>
  </si>
  <si>
    <t>https://unece.org/fileadmin/DAM/trans/doc/2016/sc3wp3/ECE-TRANS-SC3-156-Rev3e.pdf</t>
  </si>
  <si>
    <t>https://unece.org/DAM/trans/doc/2002/wp29grsp/Presentation_to_GRSP_ISOFIX120502.pdf</t>
  </si>
  <si>
    <t>https://unece.org/sites/default/files/2021-11/Item6_PPT_Morocco_fr_rev.pdf</t>
  </si>
  <si>
    <t>https://unece.org/fileadmin/DAM/Brief_4__Emissions_testing_for_cars_and_environmental_regulations.pdf</t>
  </si>
  <si>
    <t>https://unece.org/fileadmin/DAM/env/documents/2016/AIR/EB/PPT/7_1_Activities_of_the_WHO_on_air_pollution_and_health_for_UNECE_LRTAP_Carlos_Dora_WHO.pdf</t>
  </si>
  <si>
    <t>https://unece.org/sites/default/files/datastore/fileadmin/DAM/env/teia/1_Presentation_from_Ms_Sandra_Ashcroft_on_Chairs_meeting_Item_3j.pdf</t>
  </si>
  <si>
    <t>https://unece.org/fileadmin/DAM/timber/meetings/2018/20181105/Draft_panel_concept_note-wood_construction.pdf</t>
  </si>
  <si>
    <t>https://unece.org/fileadmin/DAM/trans/doc/2020/sc1/ECE-TRANS-SC1-Oct_2020-Presentation-9e.pdf</t>
  </si>
  <si>
    <t>https://unece.org/fileadmin/DAM/ceci/publications/ict.pdf</t>
  </si>
  <si>
    <t>https://unece.org/sites/default/files/2021-09/GRVA-11-13e_0.pdf</t>
  </si>
  <si>
    <t>https://wiki.unece.org/download/attachments/160694380/SLR-54-14_%28SAE%29_FMVSS%20-%20EPLLA%20Presentation%20for%20SLR-54.pdf?api=v2</t>
  </si>
  <si>
    <t>https://unece.org/sites/default/files/2022-01/EXCOM-Conclu-119.pdf</t>
  </si>
  <si>
    <t>https://unece.org/sites/default/files/2023-04/10.%20Jerry%20Ahadjie%20African%20Green%20Minerals%20Strategy%20Presentation.pdf</t>
  </si>
  <si>
    <t>https://unece.org/sites/default/files/2021-06/Item%203%20Unger%20FELA_UNGGIM_WPLA.pdf</t>
  </si>
  <si>
    <t>https://unece.org/sites/default/files/2021-11/Session_4_Israel%20presentation_0.pdf</t>
  </si>
  <si>
    <t>https://unece.org/fileadmin/DAM/env/documents/2018/Air/EMEP/EMEP_CEIP_presentation_2018_general.pdf</t>
  </si>
  <si>
    <t>https://wiki.unece.org/download/attachments/34210014/WLTP-SG-EV-12-03%20OVC-FCHV%20presentation.pdf?api=v2</t>
  </si>
  <si>
    <t>https://unece.org/sites/default/files/2022-12/2.%20COAL%20MINE%20PRESENTATION2022.pdf</t>
  </si>
  <si>
    <t>https://unece.org/sites/default/files/2022-05/Presentation%20No.%201_0.pdf</t>
  </si>
  <si>
    <t>https://unece.org/sites/default/files/2023-05/S_1_2_General%20Outline%20of%20the%202025%20SNA_PvdVen.pdf</t>
  </si>
  <si>
    <t>https://unece.org/sites/default/files/2024-03/ECE-TRANS-WP1-Presentation-March-2024-2e_0.pdf</t>
  </si>
  <si>
    <t>https://wiki.unece.org/download/attachments/190087543/GESG-IWG_FVA_06_02%20rev1%20Presentation%20by%20EG%20TR.pdf?api=v2</t>
  </si>
  <si>
    <t>https://unece.org/sites/default/files/2021-05/2101940_E_PDF_WEB.pdf</t>
  </si>
  <si>
    <t>https://unece.org/fileadmin/DAM/trade/agr/meetings/ge.01/2012/PineappleBrochurePresentation.pdf</t>
  </si>
  <si>
    <t>https://unece.org/sites/default/files/2021-04/7.3_EEA-Eionet%20Strategy_presentation_April2021_1.pdf</t>
  </si>
  <si>
    <t>https://unece.org/fileadmin/DAM/ceci/ppt_presentations/2010/eed/lamm.pdf</t>
  </si>
  <si>
    <t>https://unece.org/fileadmin/DAM/env/documents/2014/WAT/09Sept_8-9_Geneva/presentations/22_The_Executive_Committee_of_the_International_Fund_for_saving_the_Aral_Sea.pdf</t>
  </si>
  <si>
    <t>https://wiki.unece.org/download/attachments/215680166/CITA%20Presentation%20on%20E-Vehicles.pdf?api=v2</t>
  </si>
  <si>
    <t>https://unece.org/sites/default/files/2021-02/2017693_E_ECE_CES_STAT_2020_7_WEB.pdf</t>
  </si>
  <si>
    <t>https://wiki.unece.org/download/attachments/117509388/VMAD-SG2-03-01%20presentation.pdf?api=v2</t>
  </si>
  <si>
    <t>https://unece.org/fileadmin/DAM/pau/icpd/UNFPA-UNECE_meeting_2016/10_Goal_11_and_indicator_11.a.1.pdf</t>
  </si>
  <si>
    <t>https://unece.org/fileadmin/DAM/trans/danger/publi/ghs/ghs_rev02/English/08e_annex4.pdf</t>
  </si>
  <si>
    <t>https://unece.org/fileadmin/DAM/trans/doc/2019/sc2/Innovation_in_Railways_Final.pdf</t>
  </si>
  <si>
    <t>https://unece.org/fileadmin/DAM/stats/documents/ece/ces/ge.61/2009/mtg1/zip.32.e.pdf</t>
  </si>
  <si>
    <t>https://unece.org/fileadmin/DAM/trans/main/temtermp/2013_3nd_Expert_Group_Meeting_Bad_Gastein/N15_Position_detection_and_data_transfer_SYMEO.pdf</t>
  </si>
  <si>
    <t>https://unece.org/sites/default/files/2023-06/2023-44-wp-item-05%20%28a%29-ppt-23-unece-fao-circular-economy.pdf</t>
  </si>
  <si>
    <t>https://wiki.unece.org/download/attachments/28213336/PMP-37-04%20Normal%20Driving%20Conditions%20Presentation.pdf?api=v2</t>
  </si>
  <si>
    <t>https://unece.org/fileadmin/DAM/cefact/GuidanceMaterials/WhitePaperDataPipeline_Eng.pdf</t>
  </si>
  <si>
    <t>https://unece.org/sites/default/files/2023-10/Bridging%20CRIRSCO%20to%20UNFC.pdf</t>
  </si>
  <si>
    <t>https://unece.org/fileadmin/DAM/pau/age/Icpd/ICPD-25/Presentations/Plenary/6_-_Report_Launch.pdf</t>
  </si>
  <si>
    <t>https://unece.org/DAM/trans/danger/publi/ghs/GHS_presentations/English/phys_haz_e.pdf</t>
  </si>
  <si>
    <t>https://unece.org/sites/default/files/2021-04/ECE_MP.WAT_52_ENG_WEB.pdf</t>
  </si>
  <si>
    <t>https://wiki.unece.org/download/attachments/109349582/VMAD-13-05%20Presentation.pdf?api=v2</t>
  </si>
  <si>
    <t>https://unece.org/fileadmin/DAM/energy/se/pp/unfc/UNFC_ws_India_Oct2013/4a.1_Jairam.pdf</t>
  </si>
  <si>
    <t>https://unece.org/sites/default/files/2023-11/HLG2023_CapComm%20group%20presentation.pdf</t>
  </si>
  <si>
    <t>https://unece.org/fileadmin/DAM/stats/documents/ece/ces/ge.58/2020/mtg2/MWW2020_Mexico_Munoz_Abstract_Geospatial.pdf</t>
  </si>
  <si>
    <t>https://unece.org/fileadmin//DAM/timber/docs/tc-sessions/tc-61/presentations/29-guerin.pdf</t>
  </si>
  <si>
    <t>https://unece.org/sites/default/files/2022-01/GRVA-12-17e.pdf</t>
  </si>
  <si>
    <t>https://wiki.unece.org/download/attachments/87625132/Presentation%20JRC_Suarez_Fuels_V1.pdf?api=v2</t>
  </si>
  <si>
    <t>https://unece.org/sites/default/files/2020-08/LAND%20IN%20THE%20NEW%20URBAN%20AGENDA.pdf</t>
  </si>
  <si>
    <t>https://wiki.unece.org/download/attachments/51972754/GTR13-1-19%20Volute%20Presentation%20at%20GTR%2013%20Phase%202%20-%20Meeting%201.pdf?api=v2</t>
  </si>
  <si>
    <t>https://unece.org/sites/default/files/datastore/fileadmin/DAM/env/water/documents/legalaspects.pdf</t>
  </si>
  <si>
    <t>https://wiki.unece.org/download/attachments/60361498/GTRQRTV-06-09%20REV.1%20%28OICA%29%202018-05-29%20OICA%20presentation%20-%20Overview%20QRTV_AVAS%20Regulations%20Worldwide.pdf?api=v2</t>
  </si>
  <si>
    <t>https://unece.org/sites/default/files/2020-12/Publication.Indicators___Reporting._ECE-CEP-140_Eng_final.pdf</t>
  </si>
  <si>
    <t>https://unece.org/sites/default/files/2023-01/6%20-%20Ratification%20presentation.pdf</t>
  </si>
  <si>
    <t>https://unece.org/sites/default/files/2023-01/GRVA-15-44e.pdf</t>
  </si>
  <si>
    <t>https://unece.org/fileadmin/DAM/env/eia/documents/EIAguides/france_EIA_complete.pdf</t>
  </si>
  <si>
    <t>https://unece.org/sites/default/files/2022-09/Tirana%20workshop%20concept%20note%20and%20programme_v20220921.pdf</t>
  </si>
  <si>
    <t>https://wiki.unece.org/download/attachments/123667644/VMAD-SG3-09-02%20Safety%20Management%20Manual%20DOC_9859_FULL_EN.pdf?api=v2</t>
  </si>
  <si>
    <t>https://unece.org/fileadmin/DAM/env/documents/2019/AIR/WGSR/6_Maas_WGSR_22_May_2019.pdf</t>
  </si>
  <si>
    <t>https://unece.org/fileadmin/DAM/env/teia/doc/Sandoz/09_Presentation_Accidental_Water_Pollution_Bonn_Cenn_Eng.pdf</t>
  </si>
  <si>
    <t>https://unece.org/fileadmin/DAM/ceci/ppt_presentations/2010/ic/Helsinki/link_2.pdf</t>
  </si>
  <si>
    <t>https://wiki.unece.org/download/attachments/161841215/VMAD-SG3-20-02%20workshop%20presentation_final.pdf?api=v2</t>
  </si>
  <si>
    <t>https://wiki.unece.org/download/attachments/87625013/20170523_Presentation%20JRC_Suarez_Fuels-1.pdf?api=v2</t>
  </si>
  <si>
    <t>https://unece.org/fileadmin/DAM/env/eia/meetings/2020/26-27_October_2020_Subregional_workshop/1.1_INTRO_to_EIA___SEA.pdf</t>
  </si>
  <si>
    <t>https://unece.org/fileadmin/DAM/env/esd/15th_Meeting_SC/Doc/Presentations/Item_10_ESDfor2030_UNECE_201020.pdf</t>
  </si>
  <si>
    <t>https://drupal-main-staging.unece.org/sites/default/files/2022-12/Presentation%208_Uganda%20Accession%20to%20the%20Water%20Convention%20-%20Dec%202022-updated.pdf</t>
  </si>
  <si>
    <t>https://unece.org/DAM/road_Safety/Documents/RSPR_Uganda_February_2018/PPTs/Road_Accident_Causation__investigation_and_prevention_-_Mable_Tomusange.pdf</t>
  </si>
  <si>
    <t>https://unece.org/fileadmin/DAM/hlm/wpla/rem/documents/geneva2012/presentations/16.de.la.Paz.pdf</t>
  </si>
  <si>
    <t>https://unece.org/fileadmin/DAM/SPECA/documents/kdb/2019/Moscow_event/8._%D0%A1%D0%BE%D0%B7%D0%B4%D0%B0%D0%BD%D0%B8%D0%B5_%D0%B1%D0%B8%D0%B7%D0%BD%D0%B5%D1%81-%D0%B8%D0%BD%D0%BA%D1%83%D0%B1%D0%B0%D1%82%D0%BE%D1%80%D0%B0_ENG.pdf</t>
  </si>
  <si>
    <t>https://unece.org/fileadmin/DAM/ceci/documents/2018/PPP/Forum/Documents/Draft_Proposal_for_Evaluation_Methodology_for_People_First_PPPs.pdf</t>
  </si>
  <si>
    <t>https://unece.org/sites/default/files/2020-12/United_Nations_Road_Safety_Conventions_June%2020_Eng.pdf</t>
  </si>
  <si>
    <t>https://unece.org/sites/default/files/2022-01/ECE_TRADE_468E_1.pdf</t>
  </si>
  <si>
    <t>https://unece.org/fileadmin/DAM/hlm/archive/Key%20note%20population%20and%20housing.pdf</t>
  </si>
  <si>
    <t>https://unece.org/sites/default/files/2024-03/ECE-TRANS-WP1-Presentation-March-2024-10e.pdf</t>
  </si>
  <si>
    <t>https://unece.org/fileadmin/DAM/trans/doc/2019/wp29grva/GRVA-02-20e.pdf</t>
  </si>
  <si>
    <t>https://unece.org/fileadmin/DAM/trans/danger/publi/manual/Rev.6/1520832_E_ST_SG_AC.10_11_Rev6_WEB_-With_corrections_from_Corr.1.pdf</t>
  </si>
  <si>
    <t>https://unece.org/sites/default/files/2024-03/ECE-TRANS-WP1-Presentation-March-2024-1e.pdf</t>
  </si>
  <si>
    <t>https://unece.org/fileadmin/DAM/trans/doc/2016/wp29grb/GRB-64-19e.pdf</t>
  </si>
  <si>
    <t>https://unece.org/fileadmin/DAM/stats/publications/Using_Administrative_Sources_Final_for_web.pdf</t>
  </si>
  <si>
    <t>https://unece.org/fileadmin/DAM/trans/doc/2010/wp29grpe/REC-02-08e.pdf</t>
  </si>
  <si>
    <t>https://unece.org/sites/default/files/2021-05/GRSP-69-19e_1.pdf</t>
  </si>
  <si>
    <t>https://unece.org/sites/default/files/2022-11/UNECE_NitroOpps%20red.pdf</t>
  </si>
  <si>
    <t>https://wiki.unece.org/download/attachments/25270993/EVSTF-03-29e.pdf?api=v2</t>
  </si>
  <si>
    <t>https://unece.org/fileadmin/DAM/trans/doc/2020/wp29/WP29-182-06e.pdf</t>
  </si>
  <si>
    <t>https://unece.org/DAM/trade/Publications/ECE_TRADE_432E_CF-Rec1.pdf</t>
  </si>
  <si>
    <t>https://unece.org/sites/default/files/2021-05/Technical%20Note%20on%20Sustainable%20Food%20Systems%202021FINAL.pdf</t>
  </si>
  <si>
    <t>https://unece.org/fileadmin/DAM/env/water/publications/documents/guidancelaboratories.pdf</t>
  </si>
  <si>
    <t>https://wiki.unece.org/download/attachments/192840855/EVE-61-18e%20-%20HDV%20GTR%20China%20presentation%20on%20HDV%20UBE%20testing.pdf?api=v2</t>
  </si>
  <si>
    <t>https://unece.org/fileadmin/DAM/trade/agr/standard/fresh/FFV-Std/English/36_Tomatoes.pdf</t>
  </si>
  <si>
    <t>https://unece.org/sites/default/files/2022-06/4_ICCT.pdf</t>
  </si>
  <si>
    <t>https://unece.org/sites/default/files/2022-01/ECE_TRADE_467E.pdf</t>
  </si>
  <si>
    <t>https://unece.org/sites/default/files/2021-05/GRSP-69-30e.pdf</t>
  </si>
  <si>
    <t>https://unece.org/sites/default/files/2022-11/UNFC%20GUIDANCE%20EUROPE-FINAL_0.pdf</t>
  </si>
  <si>
    <t>https://wiki.unece.org/download/attachments/81887328/20190401%20OICA%20CPAG%20Presentation%20for%204th%20RDE%20IWG_final.pdf?api=v2</t>
  </si>
  <si>
    <t>https://unece.org/sites/default/files/2022-01/ECE_CECI_20_web.pdf</t>
  </si>
  <si>
    <t>https://unece.org/DAM/trans/main/wp5/publications/Mobility_as_a_Service_Transport_Trends_and_Economics_2018-2019.pdf</t>
  </si>
  <si>
    <t>https://unece.org/fileadmin/DAM/trade/agr/standard/fresh/FFV-Std/English/59_RootandTubercleVeg.pdf</t>
  </si>
  <si>
    <t>https://unece.org/fileadmin/DAM/trans/doc/2019/wp29grva/GRVA-02-09e.pdf</t>
  </si>
  <si>
    <t>https://unece.org/fileadmin/DAM/trans/doc/2020/wp29grva/GRVA-07-48e.pdf</t>
  </si>
  <si>
    <t>https://unece.org/DAM/env/water/publications/WAT_56/ECE_MP.WAT_56_E_web.pdf</t>
  </si>
  <si>
    <t>https://wiki.unece.org/download/attachments/136447550/VMAD-SG2-27-06%20AVL_Vehicle_Model_Factory.pdf?api=v2</t>
  </si>
  <si>
    <t>https://unece.org/fileadmin/DAM/energy/se/pp/unfc_egrm/egrm.10_apr2019/egrm_02.05.2019/02_Peder_Jensen_GRO.pdf</t>
  </si>
  <si>
    <t>https://unece.org/sites/default/files/2024-03/ECE-TRANS-WP1-Presentation-March-2024-6e.pdf</t>
  </si>
  <si>
    <t>https://unece.org/DAM/stats/publications/2017/ECECESSTAT20172.pdf</t>
  </si>
  <si>
    <t>https://unece.org/fileadmin/DAM/trans/danger/publi/ghs/ghs_rev03/English/00e_intro.pdf</t>
  </si>
  <si>
    <t>https://drupal-main-staging.unece.org/sites/default/files/2023-11/Item_3_presentation_TEIA_1.pdf</t>
  </si>
  <si>
    <t>https://unece.org/fileadmin/DAM/env/eia/documents/legaltexts/Espoo_Convention_authentic_FRE.pdf</t>
  </si>
  <si>
    <t>https://unece.org/sites/default/files/2024-03/S1_4_UNCEEA%20presentation_2024.pdf</t>
  </si>
  <si>
    <t>https://unece.org/fileadmin/DAM/trade/agr/standard/standard/fresh/FFV-Std/English/02_Apricots.pdf</t>
  </si>
  <si>
    <t>https://unece.org/fileadmin//DAM/ead/sem/sem2004/papers/Fagerberg.pdf</t>
  </si>
  <si>
    <t>https://unece.org/fileadmin/DAM/trans/main/wp5/publications/ECE_TRANS_264_E_Web_Optimized.pdf</t>
  </si>
  <si>
    <t>https://unece.org/sites/default/files/2022-02/Martin_ABRIDGED_VERSION_National%20Water%20Policy%20and%20the%20Conventions%20_EMR_Feb2022.pdf</t>
  </si>
  <si>
    <t>https://unece.org/fileadmin/DAM/trade/agr/standard/standard/fresh/FFV-Std/English/27_Peas.pdf</t>
  </si>
  <si>
    <t>https://wiki.unece.org/download/attachments/169017517/TFVS-09-03%20Rev.1%20%28EC-HSDAC%29%20Presentation%20of%20the%20EC%20study%20for%20M_N%20vehicles.pdf?api=v2</t>
  </si>
  <si>
    <t>https://unece.org/fileadmin/DAM/stats/documents/ece/ces/ge.42/2017/Seminar/Chapter_6_draft_2017.06.15_-_for_the_seminar.pdf</t>
  </si>
  <si>
    <t>https://unece.org/sites/default/files/2021-04/GRSG-121-20e.pdf</t>
  </si>
  <si>
    <t>https://wiki.unece.org/download/attachments/113345653/VRU-Proxi-16-02%20%28FIEC%29%202020_11_18%20FIEC%20Presentation%20UN%20ECE%20FINAL.pdf?api=v2</t>
  </si>
  <si>
    <t>https://unece.org/sites/default/files/2022-01/Guidelines%20on%20developing%20gender%20responsive%20standards%20Advanced%20Copy%20v0_1%20220119.pdf</t>
  </si>
  <si>
    <t>https://w3.unece.org/sdg2024/documents/SDG-Report_2024_web.pdf</t>
  </si>
  <si>
    <t>https://unece.org/fileadmin/DAM/trans/main/wp29/wp29regs/2017/R138r1e.pdf</t>
  </si>
  <si>
    <t>https://unece.org/fileadmin/DAM/trade/agr/standard/standard/fresh/FFV-Std/English/42_Avocados.pdf</t>
  </si>
  <si>
    <t>https://unece.org/DAM/publications/oes/E_2013_37.Eng.pdf</t>
  </si>
  <si>
    <t>https://unece.org/fileadmin/DAM/stats/publications/53metadaterminology.pdf</t>
  </si>
  <si>
    <t>https://unece.org/fileadmin/DAM/env/documents/2017/WAT/06June_21-23_CC_WS_Training/Concept_Training_CC_Adaptation_1204.pdf</t>
  </si>
  <si>
    <t>https://unece.org/fileadmin/DAM/hlm/prgm/cph/countries/kyrgyzstan/cp.kyrgyzstan.chapter3.pdf</t>
  </si>
  <si>
    <t>https://unece.org/sites/default/files/2024-03/S2b_5_cicular%20economy_plastic._RNM.pdf</t>
  </si>
  <si>
    <t>https://unece.org/sites/default/files/2020-12/50_Apples.pdf</t>
  </si>
  <si>
    <t>https://unece.org/sites/default/files/2022-01/2113621_E_pdf_web.pdf</t>
  </si>
  <si>
    <t>https://unece.org/fileadmin/DAM/cefact/recommendations/rec28/rec28r1_final.pdf</t>
  </si>
  <si>
    <t>https://wiki.unece.org/download/attachments/87621710/EDR-DSSAD-01-04%20%28OICA%29%20Positions%20on%20EDR%20and%20DSSAD.pdf?api=v2</t>
  </si>
  <si>
    <t>https://unece.org/sites/default/files/2021-10/Business%20incubators%20for%20sustainable%20development%20in%20SPECA-2021-ENG.pdf</t>
  </si>
  <si>
    <t>https://wiki.unece.org/download/attachments/198672941/EqOP-01-02e%20-%20Minutes%20official.pdf?api=v2</t>
  </si>
  <si>
    <t>https://unece.org/sites/default/files/2021-08/6th_Review_2108722_E_final_web_0.pdf</t>
  </si>
  <si>
    <t>https://unece.org/sites/default/files/datastore/fileadmin/DAM/env/epr/UNDA/Montenegro/2019/Montenegrin_experience_with_EPRs___SDGs.pdf</t>
  </si>
  <si>
    <t>https://unece.org/sites/default/files/2023-05/ECE_TIM_DP95E_web.pdf</t>
  </si>
  <si>
    <t>https://unece.org/fileadmin/DAM/trade/agr/standard/standard/fresh/FFV-Std/English/49_Pineapples.pdf</t>
  </si>
  <si>
    <t>https://unece.org/DAM/road_Safety/Documents/RSPR_Uganda_February_2018/Uganda_Road_Safety_Performance_Review_Report_web_version.pdf</t>
  </si>
  <si>
    <t>https://unece.org/DAM/trans/doc/2019/wp29grva/GRVA-02-27e.pdf</t>
  </si>
  <si>
    <t>https://unece.org/fileadmin/DAM/trans/doc/2020/wp29grsg/GRSG-118-25_rev1.pdf</t>
  </si>
  <si>
    <t>https://unece.org/sites/default/files/2022-07/2119167_E_ECE_ENERGY_139_WEB.pdf</t>
  </si>
  <si>
    <t>https://wiki.unece.org/download/attachments/198673323/IWG_EV-%2013th-Presentation%20BAM%20-%20IWG%20LiBs.pdf?api=v2</t>
  </si>
  <si>
    <t>https://unece.org/fileadmin/DAM/trade/agr/standard/dry/dry_e/08Dates_e.pdf</t>
  </si>
  <si>
    <t>https://unece.org/sites/default/files/2021-10/PPPs_LA_E.pdf</t>
  </si>
  <si>
    <t>https://unece.org/fileadmin/DAM/hlm/documents/Publications/land.administration.guidelines.e.pdf</t>
  </si>
  <si>
    <t>https://unece.org/sites/default/files/2022-09/GRVA-14-52e.pdf</t>
  </si>
  <si>
    <t>https://wiki.unece.org/download/attachments/60364189/%28ITS_AD-15-05a-Rev1%29%20TCE-5523_GTB%20presentation%20for%2015th%20ITS-AD%20on%20ADS%20lighting%20and%20signalling.pdf?api=v2</t>
  </si>
  <si>
    <t>https://unece.org/fileadmin/DAM/trade/agr/standard/standard/fresh/FFV-Std/English/53_Truffles.pdf</t>
  </si>
  <si>
    <t>https://wiki.unece.org/download/attachments/117510126/VMAD-SG2-10-03%20Meeting%20Presentation.pdf?api=v2</t>
  </si>
  <si>
    <t>https://unece.org/sites/default/files/2024-01/GRVA-18-02r1e_1.pdf</t>
  </si>
  <si>
    <t>https://unece.org/fileadmin/DAM/trade/agr/standard/dry/Standards/09_InshellPistachioNuts_E2016.pdf</t>
  </si>
  <si>
    <t>https://unece.org/sites/default/files/2024-03/CUDHLM%20Chair%20presentation%20EXCOM%20131.pdf</t>
  </si>
  <si>
    <t>https://drupal-main-staging.unece.org/sites/default/files/2023-09/Lance_presentation.pdf</t>
  </si>
  <si>
    <t>https://unece.org/sites/default/files/2021-07/ECE-UN-SWAP%20Report%202020.pdf</t>
  </si>
  <si>
    <t>https://unece.org/sites/default/files/2023-11/9_WHO_UN%20Decade%20of%20Healthy%20Ageing.pdf</t>
  </si>
  <si>
    <t>https://wiki.unece.org/download/attachments/198673617/ADAS%2020-04%20%28FR%29%20DCAS%20%26%20Other%20Systems%20Interactions.pdf?api=v2</t>
  </si>
  <si>
    <t>https://wiki.unece.org/download/attachments/94045235/EVS20-E1TP-0400%20%5BCA%5DThermal%20Propogation%20Testing%20of%20Electric%20Vehicles.pdf?api=v2</t>
  </si>
  <si>
    <t>https://unece.org/fileadmin/DAM/ceci/documents/2016/PPP/Forum_PPP-SDGs/Presentations/Svetlana_Maslova-Best_Practice_Guide_for_Roads_Sector.pdf</t>
  </si>
  <si>
    <t>https://unece.org/fileadmin/DAM/trade/wp6/documents/2018/Standards_for_SDGs/SDG6/SDG6_case_studies.pdf</t>
  </si>
  <si>
    <t>https://unece.org/DAM/stats/documents/writing/MDM_Part1_English.pdf</t>
  </si>
  <si>
    <t>https://unece.org/sites/default/files/2024-03/FFV-55_Chanterelles_2023_e.pdf</t>
  </si>
  <si>
    <t>https://unece.org/sites/default/files/2022-01/RSPR%20Zimbabwe_Final_for%20web.pdf</t>
  </si>
  <si>
    <t>https://unece.org/sites/default/files/2020-12/ECE-TRADE-352_Rev.1E_Rec33_2020Edition.pdf</t>
  </si>
  <si>
    <t>https://unece.org/fileadmin/DAM/RCM_Website/RFSD_2018_Side_event_sustainable_fashion.pdf</t>
  </si>
  <si>
    <t>https://wiki.unece.org/download/attachments/128419731/GTR13-10-02%20%20US%20Lynch_CNG%20Codes%20%20Tanks_NGVTF_May%202021.pdf?api=v2</t>
  </si>
  <si>
    <t>https://unece.org/sites/default/files/2021-07/Why%20Boreal%20Forests%20Matter.pdf</t>
  </si>
  <si>
    <t>https://unece.org/sites/default/files/2024-01/GRBP-79-03e.pdf</t>
  </si>
  <si>
    <t>https://unece.org/DAM/trade/wp6/AreasOfWork/EducationOnStandardization/Module_12_International_trade_Eng_01.pdf</t>
  </si>
  <si>
    <t>https://unece.org/fileadmin/DAM/trade/agr/standard/standard/fresh/FFV-Std/English/24_CultivatedMushrooms.pdf</t>
  </si>
  <si>
    <t>https://unece.org/DAM/stats/documents/ece/ces/2019/ECE_CES_2019_18-G1910795E.pdf</t>
  </si>
  <si>
    <t>https://unece.org/fileadmin/DAM/hlm/documents/Publications/Guidelines_for_SSC_City_Action_Plan.pdf</t>
  </si>
  <si>
    <t>https://unece.org/fileadmin/DAM/timber/docs/publications-other/raising-awareness.pdf</t>
  </si>
  <si>
    <t>https://unece.org/sites/default/files/2022-01/ML_18_Conclusion%20of%20the%20Machine%20Learning%20Project.pdf</t>
  </si>
  <si>
    <t>https://unece.org/fileadmin/DAM/trans/danger/ST_SG_AC.10_11_Rev6_E_WEB_-With_corrections_from_Corr.1.pdf</t>
  </si>
  <si>
    <t>https://unece.org/fileadmin/DAM/trade/agr/standard/standard/fresh/FFV-Std/English/10_Carrots.pdf</t>
  </si>
  <si>
    <t>https://unece.org/fileadmin/DAM/trade/agr/standard/dry/dry_e/DDP24_WholeDriedChilliPepper_2013_e.pdf</t>
  </si>
  <si>
    <t>https://unece.org/sites/default/files/2023-05/Safer%20and%20Cleaner%20Used%20Vehicles%20for%20Africa%20%28Final%29.pdf</t>
  </si>
  <si>
    <t>https://unece.org/sites/default/files/2021-04/09_Serge_van_Gessel-Hydrogen_Storage_and_UNFC-UNECE_RM_Week-2021.pdf</t>
  </si>
  <si>
    <t>https://unece.org/sites/default/files/2021-03/BRS-Traceability-Transparency-TextileLeather-Part1-HLPDM_v1.pdf</t>
  </si>
  <si>
    <t>https://unece.org/fileadmin/DAM/trade/agr/meetings/ge.11/2005/2005_i02_porcine_rev_us.pdf</t>
  </si>
  <si>
    <t>https://unece.org/fileadmin/DAM/trade/Trade_Facilitation_Forum/ConferencePPTs/D01_06AM_10Years_of_SW_TT_Koh.pdf</t>
  </si>
  <si>
    <t>https://unece.org/fileadmin/DAM/timber/publications/DP-51_for_web.pdf</t>
  </si>
  <si>
    <t>https://unece.org/fileadmin/DAM/env/documents/2012/air/WGE_31th/N_2_WGE-impact-report-2012-sept.pdf</t>
  </si>
  <si>
    <t>https://unece.org/fileadmin/DAM/stats/documents/ece/ces/ge.33/2019/mtg2/S2_2_Ind_9_4_1_CO2_EN.pdf</t>
  </si>
  <si>
    <t>https://unece.org/sites/default/files/2022-03/Session%203_7_OECD%20Guiding%20Principles%20Chemical%20Accidents%20-%20online%20presentation%20Meeting%2016%20March%202022.pdf</t>
  </si>
  <si>
    <t>https://unece.org/fileadmin/DAM/ceci/ppt_presentations/2011/SubRegCapBuild_Chisinau/LAMM_Tech_Transfer_in_US_Nov_2011_ENG.pdf</t>
  </si>
  <si>
    <t>https://unece.org/sites/default/files/2020-12/Session%202.1_Judith%20Enaw_Key%20based%20mechanism_CICOS.pdf</t>
  </si>
  <si>
    <t>https://unece.org/sites/default/files/2021-02/S3_4_Waste%20accounts_Eurostat_EN.pdf</t>
  </si>
  <si>
    <t>https://unece.org/sites/default/files/2022-01/ECE-TRADE-463E.pdf</t>
  </si>
  <si>
    <t>https://unece.org/fileadmin/DAM/stats/documents/ece/ces/ge.41/2020/mtg3/1_UNSD_Mrkic_ENG.pdf</t>
  </si>
  <si>
    <t>https://unece.org/fileadmin/DAM/trade/agr/standard/dry/dry_e/17CashewKernels_e.pdf</t>
  </si>
  <si>
    <t>https://drupal-main-staging.unece.org/sites/default/files/2024-01/GRVA-18-22e_0.pdf</t>
  </si>
  <si>
    <t>https://unece.org/sites/default/files/2021-08/ECE_CEP_170_En.pdf</t>
  </si>
  <si>
    <t>https://unece.org/fileadmin/DAM/env/documents/2017/WAT/06June_21-23_CC_WS_Training/presentations/Session_2__Where_to_begin_Essential_Elements_for_Preparing_Bankable_Projects_Ana_Maria.pdf</t>
  </si>
  <si>
    <t>https://unece.org/fileadmin/DAM/trans/danger/publi/unrec/rev16/English/Volume2.pdf</t>
  </si>
  <si>
    <t>https://unece.org/fileadmin/DAM/energy/se/pp/gee21/Int._Training_Course_Istanbul/05._Conning_UNECE_Bankable_Presentation.pdf</t>
  </si>
  <si>
    <t>https://unece.org/fileadmin/DAM/trade/agr/standard/standard/fresh/FFV-Std/English/45_Mangoes.pdf</t>
  </si>
  <si>
    <t>https://unece.org/fileadmin/DAM/trade/wp6/documents/2019/21pm_10_Vladimir_Shevchenko_speech.pdf</t>
  </si>
  <si>
    <t>https://unece.org/sites/default/files/2024-03/ECE-TRANS-WP1-Presentation-March-2024-14e_0.pdf</t>
  </si>
  <si>
    <t>https://wiki.unece.org/download/attachments/25264327/WLTP-SG-EV-06-07-rev1%20End%20of%20test%20criteria%20PEV%20ACEA.pdf?api=v2</t>
  </si>
  <si>
    <t>https://unece.org/sites/default/files/datastore/fileadmin/DAM/env/water/meetings/2019/9-10_Guide_to_Reporting/Agenda_drafting_group_reporting_FRE.pdf</t>
  </si>
  <si>
    <t>https://unece.org/sites/default/files/2020-12/2014795E_WEB.pdf</t>
  </si>
  <si>
    <t>https://unece.org/fileadmin/DAM/env/documents/2014/TEIA/Publications/1326665_ECE_TMF_Publication.pdf</t>
  </si>
  <si>
    <t>https://unece.org/sites/default/files/2022-10/4%20Stokes%203%20Oct%202022.pdf</t>
  </si>
  <si>
    <t>https://unece.org/DAM/env/pp/electronictools/Encouraging_Implementation_WSIS_Principles.pdf</t>
  </si>
  <si>
    <t>https://unece.org/sites/default/files/2021-12/CHAPTER_3.pdf</t>
  </si>
  <si>
    <t>https://unece.org/sites/default/files/2021-05/GRVA-10-23e.pdf</t>
  </si>
  <si>
    <t>https://unece.org/sites/default/files/2024-03/FFV-50_Apples_2023_e.pdf</t>
  </si>
  <si>
    <t>https://unece.org/fileadmin/DAM/trans/doc/2010/wp29grrf/AEBS-LDWS-07-05e.pdf</t>
  </si>
  <si>
    <t>https://unece.org/fileadmin/DAM/hlm/sessions/docs2011/informal.notice.5.pdf</t>
  </si>
  <si>
    <t>https://unece.org/fileadmin/DAM/trans/doc/2018/UNDA/CB1__United_Nations_road_safety_legal_instruments_1968_Convention_on_Road_Traffic.pdf</t>
  </si>
  <si>
    <t>https://unece.org/fileadmin/DAM/pau/_docs/age/2010/Intergenerational-Relationships/ECE-WG.1-11.pdf</t>
  </si>
  <si>
    <t>https://unece.org/sites/default/files/2020-12/ECE-TRADE-459E.pdf</t>
  </si>
  <si>
    <t>https://unece.org/DAM/trans/doc/2011/wp29grpe/LNG_TF-02-06e.pdf</t>
  </si>
  <si>
    <t>https://unece.org/sites/default/files/2021-04/GRSG-121-23e.pdf</t>
  </si>
  <si>
    <t>https://unece.org/fileadmin/DAM/trade/agr/standard/standard/fresh/FFV-Std/English/26_PeachesNectarines.pdf</t>
  </si>
  <si>
    <t>https://drupal-main-staging.unece.org/sites/default/files/2023-11/Item_5_presentation_SI_Principles.pdf</t>
  </si>
  <si>
    <t>https://unece.org/fileadmin/DAM/env/documents/2013/TEIA/Odesa_Sept_2013/Safety_Guidelines_for_OT_FINAL_for_translation.pdf</t>
  </si>
  <si>
    <t>https://wiki.unece.org/download/attachments/208535888/EBSIG-01-03%20%28CLEPA%29%20Safe%20Power%20Net%20VDA450.pdf?api=v2</t>
  </si>
  <si>
    <t>https://unece.org/sites/default/files/2021-05/12T%20Innovative%20Financing%20Toolbox-E.PDF</t>
  </si>
  <si>
    <t>https://wiki.unece.org/download/attachments/25266746/Project%20proposal%20PPP%20water%20and%20sanitation-Final.pdf?api=v2</t>
  </si>
  <si>
    <t>https://unece.org/fileadmin/DAM/trans/main/wp29/wp29regs/2017/R139e.pdf</t>
  </si>
  <si>
    <t>https://unece.org/sites/default/files/2021-01/ECE_MP.WAT_39_Guide_to_implementing_water_convention_small_size_ENG.pdf</t>
  </si>
  <si>
    <t>https://unece.org/fileadmin/DAM/stats/documents/ece/ces/ge.31/2012/22_MDG_Handbook_2.1-3.1_EN.pdf</t>
  </si>
  <si>
    <t>https://unece.org/sites/default/files/2024-03/ECE-TRANS-WP1-Presentation-March-2024-7e_1.pdf</t>
  </si>
  <si>
    <t>https://unece.org/fileadmin/DAM/trans/doc/2010/wp29/IWVTA-02-06e.pdf</t>
  </si>
  <si>
    <t>https://unece.org/fileadmin/DAM/env/epr/epr_studies/Synopsis/ECE.CEP.170_Synopsis_English.pdf</t>
  </si>
  <si>
    <t>https://drupal-main-staging.unece.org/sites/default/files/2021-11/2_2_ENG_2021%2011%20ISO%20TC%20323%20presentation_0.pdf</t>
  </si>
  <si>
    <t>https://unece.org/sites/default/files/2024-01/DriedGrapes_Poster.pdf</t>
  </si>
  <si>
    <t>https://wiki.unece.org/download/attachments/198674488/VCTF-01-06.pdf?api=v2</t>
  </si>
  <si>
    <t>https://unece.org/DAM/stats/publications/2018/ECECESSTAT20174.pdf</t>
  </si>
  <si>
    <t>https://unece.org/fileadmin/DAM/trade/agr/standard/standard/meat/e/Porcine_Rev3_2018E.pdf</t>
  </si>
  <si>
    <t>https://unece.org/fileadmin/DAM/env/eia/meetings/2018/April_4-5_Baku_SEA_Training_Workshop/7_SEA_and_decision-making_ENG.pdf</t>
  </si>
  <si>
    <t>https://unece.org/fileadmin/DAM/trade/agr/standard/fresh/FFV-Std/English/48_Broccoli.pdf</t>
  </si>
  <si>
    <t>https://unece.org/fileadmin/DAM/pau/age/country_rpts/2017/FRA_Report_ENG.pdf</t>
  </si>
  <si>
    <t>https://unece.org/sites/default/files/2021-11/Session%201_Issues%20in%20the%20impact%20of%20industrial%20development%20on%20land%20and%20spatial%20policy_UN%20Habitat.pdf</t>
  </si>
  <si>
    <t>https://unece.org/fileadmin/DAM/ead/pub/032/032_c2.pdf</t>
  </si>
  <si>
    <t>https://unece.org/DAM/trans/roadsafe/publications/docs/Consolidated_Resolution_on_Road_Traffic_RE2_e.pdf</t>
  </si>
  <si>
    <t>https://unece.org/DAM/trans/conventn/crt1968e.pdf</t>
  </si>
  <si>
    <t>https://unece.org/fileadmin/DAM/energy/se/pp/eneff/6th_IFESD_Yerevan_Oct.15/d2_30.Sept/tc.bp/D.Vitchev/pps/3c_Solar.Risk.Matrix.pdf</t>
  </si>
  <si>
    <t>https://unece.org/DAM/Road_Safety_Trust_Fund/Projects/20200219-202801-4216-UNRSF_10_STEPS_INFRASTRUCTURE_FINAL.pdf</t>
  </si>
  <si>
    <t>https://unece.org/sites/default/files/2021-06/ECECESSTAT20211.pdf</t>
  </si>
  <si>
    <t>https://unece.org/fileadmin/DAM/trade/workshop/2015_Dec_Nairobi/Frank_Van_Rompaey.pdf</t>
  </si>
  <si>
    <t>https://unece.org/DAM/pau/age/mica2002/documents/Madrid2002Report.pdf</t>
  </si>
  <si>
    <t>https://unece.org/sites/default/files/2020-12/Publication__format_A5__ECE.CEP_.141_English_final.pdf</t>
  </si>
  <si>
    <t>https://unece.org/fileadmin/DAM/stats/documents/ece/ces/ge.33/2018/mtg1/W1_1311_SEEA_Intro.pdf</t>
  </si>
  <si>
    <t>https://unece.org/sites/default/files/2024-03/5-1_UNLOCODE-MaintenanceMtg.pdf</t>
  </si>
  <si>
    <t>https://unece.org/sites/default/files/2022-05/WP.11-78-inf07e.pdf</t>
  </si>
  <si>
    <t>https://unece.org/DAM/stats/publications/HRMT_w_cover_resized.pdf</t>
  </si>
  <si>
    <t>https://unece.org/sites/default/files/2023-05/GRVA-16-31e_0.pdf</t>
  </si>
  <si>
    <t>https://unece.org/fileadmin/DAM/trans/conventn/impprive.pdf</t>
  </si>
  <si>
    <t>https://wiki.unece.org/download/attachments/208536152/Caltrans%20overview%20to%20PMP%2029APR2023.pdf?api=v2</t>
  </si>
  <si>
    <t>https://unece.org/sites/default/files/datastore/fileadmin/DAM/env/water/meetings/NPD_meetings/Armenia_SC_2009-12-10_Minutes_ENG.pdf</t>
  </si>
  <si>
    <t>https://unece.org/sites/default/files/2021-09/Declaration%20on%20the%20SMAB_version29sept_Final%20to%20print.pdf</t>
  </si>
  <si>
    <t>https://unece.org/sites/default/files/2024-03/ECE-TRANS-WP1-Presentation-March-2024-13e.pdf</t>
  </si>
  <si>
    <t>https://unece.org/sites/default/files/2023-06/THEPEP%20-%20Green%20jobs%20in%20transport.pdf</t>
  </si>
  <si>
    <t>https://unece.org/sites/default/files/2023-03/GRVA-EMB-02-Rev.1.pdf</t>
  </si>
  <si>
    <t>https://unece.org/sites/default/files/2024-03/ECE-TRANS-WP1-Presentation-March-2024-12e.pdf</t>
  </si>
  <si>
    <t>https://unece.org/fileadmin/DAM/env/documents/2019/AIR/Capacity_Building/BAT_workshop_2019/1_6_BAT_India_14_May_2019_version_3_Bhimany.pdf</t>
  </si>
  <si>
    <t>https://unece.org/sites/default/files/2023-01/Data%20revolution.pdf</t>
  </si>
  <si>
    <t>https://unece.org/fileadmin/DAM/env/eia/documents/Events/PragueSept08/UNDP_TrainingSEA_Evaluation%20report_20_10_08_final.pdf</t>
  </si>
  <si>
    <t>https://unece.org/DAM/trade/Publications/ECE_TRADE_419_TFIG-TrainingManual.pdf</t>
  </si>
  <si>
    <t>https://unece.org/fileadmin/DAM/env/eia/documents/SEA_CBNA/Georgia_manual_en.pdf</t>
  </si>
  <si>
    <t>https://wiki.unece.org/download/attachments/51972351/EVS1422-605.pdf?api=v2</t>
  </si>
  <si>
    <t>https://unece.org/fileadmin/DAM/stats/documents/ece/ces/bur/2014/October/02-In_depth_review_of_projections.pdf</t>
  </si>
  <si>
    <t>https://unece.org/sites/default/files/2024-03/TTCOM_3rd%20Fortnight_Presentation.pdf</t>
  </si>
  <si>
    <t>https://unece.org/sites/default/files/2024-02/ECE-TRANS-WP.29-GRSG-2024-22e.pdf</t>
  </si>
  <si>
    <t>https://unece.org/fileadmin/DAM/trade/agr/standard/meat/e/ProcessedPoultryMeat_E.pdf</t>
  </si>
  <si>
    <t>https://unece.org/sites/default/files/2021-10/6E%20Infrastructure%20Corridor%20Development%20Series%20Part%20I_1.pdf</t>
  </si>
  <si>
    <t>https://unece.org/fileadmin/DAM/trans/danger/publi/unrec/rev18/English/Rev18_Volume1.pdf</t>
  </si>
  <si>
    <t>https://unece.org/sites/default/files/2022-04/7.5_Presentation_Env_Monitoring_Republic%20of%20Moldova.pdf</t>
  </si>
  <si>
    <t>https://unece.org/sites/default/files/2023-02/FFV10Carrots_2021_e.pdf</t>
  </si>
  <si>
    <t>https://unece.org/fileadmin/DAM/trade/agr/standard/standard/fresh/FFV-Std/English/46_Kiwifruit.pdf</t>
  </si>
  <si>
    <t>https://wiki.unece.org/download/attachments/25267226/WLTP-SG-EV-08-04_CombinedApproach_Interpolation_family_criteria_1.pdf?api=v2</t>
  </si>
  <si>
    <t>https://unece.org/sites/default/files/2020-12/FFV-MinimumQuality_e.pdf</t>
  </si>
  <si>
    <t>https://unece.org/sites/default/files/2024-03/FFV-19_Table_grapes_2023_e.pdf</t>
  </si>
  <si>
    <t>https://unece.org/DAM/cefact/recommendations/rec33/ECE-TRADE-352_Rev.1E_Rec33_2020Edition.pdf</t>
  </si>
  <si>
    <t>https://unece.org/fileadmin/DAM/stats/documents/ece/ces/ge.30/2019/mtg2/Gender_workshop_2019_concept_note_revised.pdf</t>
  </si>
  <si>
    <t>https://unece.org/fileadmin/DAM/cefact/recommendations/rec24/rec24_ecetrd258e.pdf</t>
  </si>
  <si>
    <t>https://wiki.unece.org/download/attachments/198675190/VCTF-02-05e.pdf?api=v2</t>
  </si>
  <si>
    <t>https://unece.org/sites/default/files/2023-05/BIPM-ACypionka-metrology.pdf</t>
  </si>
  <si>
    <t>https://unece.org/sites/default/files/2023-12/GRSP-74-32e.pdf</t>
  </si>
  <si>
    <t>https://unece.org/sites/default/files/2023-09/A4WilliamsENG.pdf</t>
  </si>
  <si>
    <t>https://unece.org/sites/default/files/2020-12/29_Plums.pdf</t>
  </si>
  <si>
    <t>https://uncefact.unece.org/download/attachments/14254596/170420-3d%20Blockchain%20Whitepaper%20Project%20Proposal%20v5.pdf?api=v2</t>
  </si>
  <si>
    <t>https://unece.org/fileadmin/DAM/energy/se/pp/unfc/UNFC_ws_egrc6_april2015/5_Dixon.CRIRSCO.Template.pdf</t>
  </si>
  <si>
    <t>https://unece.org/fileadmin/DAM/trade/agr/standard/potatoes/pot_e/S-1.pdf</t>
  </si>
  <si>
    <t>https://unece.org/fileadmin/DAM/trans/danger/publi/manual/Rev7/Manual_Rev7_E.pdf</t>
  </si>
  <si>
    <t>https://unece.org/fileadmin/DAM/env/pp/prtr/guidance/PRTR_guidance_web_version.pdf</t>
  </si>
  <si>
    <t>https://wiki.unece.org/download/attachments/64291426/Description%20of%20Japan%20RDE%20methodology.pdf?api=v2</t>
  </si>
  <si>
    <t>https://unece.org/sites/default/files/2023-09/WhitePaper_Transfer-MLETR.pdf</t>
  </si>
  <si>
    <t>https://unece.org/sites/default/files/datastore/fileadmin/DAM/env/europe/guidance/topicd.pdf</t>
  </si>
  <si>
    <t>https://unece.org/fileadmin/DAM/timber/meetings/20171011/Handout_ToS_Meeting_Oct_11.pdf</t>
  </si>
  <si>
    <t>https://unece.org/DAM/trans/doc/2011/wp29grsg/GRSG-100-26e.pdf</t>
  </si>
  <si>
    <t>https://unece.org/sites/default/files/2021-01/GRVA-09-07e.pdf</t>
  </si>
  <si>
    <t>https://unece.org/DAM/trans/danger/publi/ghs/ghs_rev01/English/07e_annex3.pdf</t>
  </si>
  <si>
    <t>https://unece.org/fileadmin/DAM/timber/publications/Dp-52.pdf</t>
  </si>
  <si>
    <t>https://unece.org/sites/default/files/2022-01/ip.pdf</t>
  </si>
  <si>
    <t>https://drupal-main-staging.unece.org/sites/default/files/2023-11/Item_3_presentation_Protocol_PRTRs.pdf</t>
  </si>
  <si>
    <t>https://unece.org/fileadmin/DAM/stats/publications/2016/ECECESSTAT20165_E.pdf</t>
  </si>
  <si>
    <t>https://unece.org/fileadmin/DAM/stats/documents/ece/ces/ge.58/2020/mtg2/MWW2020_GSIM_Introduction.pdf</t>
  </si>
  <si>
    <t>https://unece.org/sites/default/files/2021-12/5%20LCEA%20of%20PV%20Systems%2C%202Dec.pdf</t>
  </si>
  <si>
    <t>https://unece.org/fileadmin/DAM/trans/doc/2017/itc/Panel_1_Mr._Hoang_Hong_Giang__Director_General_of_Inland_Water_Transportation_Department_of_Vietnam.pdf</t>
  </si>
  <si>
    <t>https://unece.org/sites/default/files/2022-05/GRVA-13-47e.pdf</t>
  </si>
  <si>
    <t>https://unece.org/fileadmin/DAM/trade/agr/standard/meat/e/Chicken_355Rev.1_2013.pdf</t>
  </si>
  <si>
    <t>https://unece.org/sites/default/files/2021-06/WhitePaper_CorePrinciples_v1E.pdf</t>
  </si>
  <si>
    <t>https://unece.org/sites/default/files/2021-06/S1_4_Sendai%20Hazard%20definition%20and%20classification_UNDRR_ISC.pdf</t>
  </si>
  <si>
    <t>https://unece.org/fileadmin/DAM/stats/documents/ece/ces/ge.20/2018/mtg2/UNSD_-_Handbook_on_Accounting_for_GVCs_-_16_Apr_2018.pdf</t>
  </si>
  <si>
    <t>https://unece.org/fileadmin/DAM/trade/agr/standard/standard/fresh/FFV-Std/English/23_Melons.pdf</t>
  </si>
  <si>
    <t>https://unece.org/sites/default/files/2021-04/Geologic%20CO2%20storage%20report_final_EN.pdf</t>
  </si>
  <si>
    <t>https://unece.org/sites/default/files/2021-06/WP.29-184-11e.pdf</t>
  </si>
  <si>
    <t>https://unece.org/fileadmin/DAM/trans/danger/publi/ghs/ghs_rev05/English/ST-SG-AC10-30-Rev5e.pdf</t>
  </si>
  <si>
    <t>https://unece.org/DAM/pau/age/country_rpts/2017/POR_report_EN.pdf</t>
  </si>
  <si>
    <t>https://unece.org/sites/default/files/2021-11/Tool-Stakeholder-Analysis.pdf</t>
  </si>
  <si>
    <t>https://unece.org/sites/default/files/2021-05/1-5-TNaciri-WhitePaperCorePrinciplesUpdate.pdf</t>
  </si>
  <si>
    <t>https://unece.org/sites/default/files/2024-03/CSE%20Chair%20presentation%20EXCOM%20131.pdf</t>
  </si>
  <si>
    <t>https://unece.org/fileadmin/DAM/trans/doc/2020/wp29grva/GRVA-07-68e.pdf</t>
  </si>
  <si>
    <t>https://wiki.unece.org/download/attachments/72024290/EVS17-D02%20%5BSAE%5DAn%20Overview%20of%20SAE%20International%20Standards%20Activities.pdf?api=v2</t>
  </si>
  <si>
    <t>https://wiki.unece.org/download/attachments/31948871/WLTP-SG-EV-11-11%20EU%20WLTP%20COP%20.pdf?api=v2</t>
  </si>
  <si>
    <t>https://unece.org/sites/default/files/2023-08/WhitePaper_DigitalProductConformityCertificateExchange_August2023_0.pdf</t>
  </si>
  <si>
    <t>https://unece.org/sites/default/files/2023-03/2228292_E_ECE_CEP_198_WEB%20rev.pdf</t>
  </si>
  <si>
    <t>https://unece.org/sites/default/files/2024-01/GRVA-18-29e.pdf</t>
  </si>
  <si>
    <t>https://unece.org/sites/default/files/2022-05/Water%20event%20concept%20note%20E%20rev.pdf</t>
  </si>
  <si>
    <t>https://unece.org/DAM/trans/main/wp11/ATP_publication/ATP-2016e_-def-web.pdf</t>
  </si>
  <si>
    <t>https://unece.org/DAM/trans/danger/publi/unrec/rev18/English/Rev18_Volume2_Part4.pdf</t>
  </si>
  <si>
    <t>https://unece.org/fileadmin/DAM/stats/publications/2018/ECECESSTAT20184.pdf</t>
  </si>
  <si>
    <t>https://unece.org/sites/default/files/2023-11/GRSP-74-03e.pdf</t>
  </si>
  <si>
    <t>https://unece.org/sites/default/files/2021-06/07%20UNHABITAT%20UNECE%202021_final%20DM.pdf</t>
  </si>
  <si>
    <t>https://unece.org/fileadmin/DAM/env/esd/ESD_Publications/Empowering_Educators_for_a_Sustainable_Future_ENG.pdf</t>
  </si>
  <si>
    <t>https://unece.org/sites/default/files/2021-01/RSPR%20Ethiopia%20Report_Final%20web_1.pdf</t>
  </si>
  <si>
    <t>https://unece.org/DAM/trans/publications/2020_CarSharing_E.pdf</t>
  </si>
  <si>
    <t>https://unece.org/DAM/ceci/publications/Innovation_in_the_Public_Sector/Public_Sector_Innovation_for_web.pdf</t>
  </si>
  <si>
    <t>https://unece.org/sites/default/files/2024-03/Draft%20Outline%20with%20timetable.pdf</t>
  </si>
  <si>
    <t>https://unece.org/fileadmin/DAM/env/documents/2019/AIR/EMEP_WGE_Joint_Session/Assessment_Report_on_Ammonia_20190827.pdf</t>
  </si>
  <si>
    <t>https://unece.org/sites/default/files/datastore/fileadmin/DAM/env/europe/monitoring/Indicators/wken.pdf</t>
  </si>
  <si>
    <t>https://unece.org/sites/default/files/2023-02/2228308_E_web_ECE_TIM_DP_91.pdf</t>
  </si>
  <si>
    <t>https://unece.org/sites/default/files/2021-11/Tool-Mainstreaming-Ageing-Concept.pdf</t>
  </si>
  <si>
    <t>https://unece.org/fileadmin/DAM/stats/documents/writing/MDM_Part1_English.pdf</t>
  </si>
  <si>
    <t>https://unece.org/sites/default/files/2022-06/UNECE-TheWaterConvention-30Years-A4-150dpi_WEB2.pdf</t>
  </si>
  <si>
    <t>https://unece.org/sites/default/files/2023-09/ECE-TRANS-WP.29-GRVA-2022-18e.pdf</t>
  </si>
  <si>
    <t>https://unece.org/sites/default/files/2021-07/Using_Administrative_Sources_Final_for_web.pdf</t>
  </si>
  <si>
    <t>https://unece.org/fileadmin/DAM/energy/se/pdfs/geee/Guidelines_MSME_EE-RE_Final.pdf</t>
  </si>
  <si>
    <t>https://unece.org/fileadmin/DAM/cefact/GuidanceMaterials/WhitePaperBlockchain_TechApplication.pdf</t>
  </si>
  <si>
    <t>https://unece.org/sites/default/files/2022-03/tram%2Bmetro%20country%20metadata.pdf</t>
  </si>
  <si>
    <t>https://unece.org/fileadmin/DAM/trans/doc/2020/wp29grva/GRVA-07-23e.pdf</t>
  </si>
  <si>
    <t>https://unece.org/sites/default/files/2024-03/FFV-63_Persimmons_2023_e.pdf</t>
  </si>
  <si>
    <t>https://unece.org/fileadmin/DAM/trans/doc/2020/wp29grva/GRVA-07-65e.pdf</t>
  </si>
  <si>
    <t>https://unece.org/fileadmin/DAM/trans/doc/2014/wp24/CTU_Code_January_2014.pdf</t>
  </si>
  <si>
    <t>https://unece.org/sites/default/files/2023-10/WhitePaper_Blockchain.pdf</t>
  </si>
  <si>
    <t>https://unece.org/sites/default/files/2021-02/ECE-TRANS-WP29-2021-059e_0.pdf</t>
  </si>
  <si>
    <t>https://unece.org/sites/default/files/2024-03/ECE-TRANS-WP1-Presentation-March-2024-9e.pdf</t>
  </si>
  <si>
    <t>https://unece.org/sites/default/files/2024-03/ECE-TRANS-WP1-Presentation-March-2024-8e.pdf</t>
  </si>
  <si>
    <t>https://unece.org/sites/default/files/2024-02/ECE-TRANS-WP.1-GE3-2024-3e.pdf</t>
  </si>
  <si>
    <t>https://unece.org/sites/default/files/2024-03/S3c_1_JRC_IG_ALN_FINAL2.pdf</t>
  </si>
  <si>
    <t>https://unece.org/DAM/hlm/documents/2005/ECE/hbp/ECE_HBP_131.e.pdf</t>
  </si>
  <si>
    <t>https://unece.org/fileadmin/DAM/stats/documents/ece/ces/ge.33/2015/mtg2/Background_UNECE_ILO_green_final.pdf</t>
  </si>
  <si>
    <t>https://unece.org/sites/default/files/2022-01/kbd2.pdf</t>
  </si>
  <si>
    <t>https://unece.org/fileadmin/DAM/trans/doc/2010/wp29grsp/RD-2e.pdf</t>
  </si>
  <si>
    <t>https://unece.org/sites/default/files/2022-10/42%2083rd%20CUDHLM%20session%20Menabde.pdf</t>
  </si>
  <si>
    <t>https://unece.org/sites/default/files/2024-03/ECE-TRANS-WP1-Presentation-March-2024-3e.pdf</t>
  </si>
  <si>
    <t>https://unece.org/sites/default/files/2022-04/S-1_SeedPotatoes_2021_E.pdf</t>
  </si>
  <si>
    <t>https://unece.org/sites/default/files/2023-10/Agenda_6b_Javier%20Torner.pdf</t>
  </si>
  <si>
    <t>https://unece.org/fileadmin/DAM/trade/agr/standard/meat/e/Bovine_2007_e.pdf</t>
  </si>
  <si>
    <t>https://unece.org/DAM/operact/Guide_for_Project%20Managers_FINAL.7May.pdf</t>
  </si>
  <si>
    <t>https://unece.org/sites/default/files/2022-07/WhitePaper_IoT_v1.pdf</t>
  </si>
  <si>
    <t>https://unece.org/sites/default/files/2021-05/1979%20CLRTAP.e.pdf</t>
  </si>
  <si>
    <t>https://unece.org/fileadmin/DAM/stats/documents/ece/ces/ge.42/2017/Seminar/Chapter_4_draft_2017.06.02_-_for_seminar.pdf</t>
  </si>
  <si>
    <t>https://unece.org/sites/default/files/2022-11/BIPM-AHenson-metrology.pdf</t>
  </si>
  <si>
    <t>https://unece.org/fileadmin/DAM/energy/se/pdfs/UNFC/publ/UNFC_ES61_Update_2019.pdf</t>
  </si>
  <si>
    <t>https://unece.org/sites/default/files/2023-10/Circular_Economy_Transition_Paper_Series_MSME_Compendium.pdf</t>
  </si>
  <si>
    <t>https://unece.org/sites/default/files/2022-05/CEP-SS_Sustainable_Tourism.IP_.03.e.pdf</t>
  </si>
  <si>
    <t>https://unece.org/fileadmin/DAM/stats/documents/ece/ces/ge.42/2011/22.e.pdf</t>
  </si>
  <si>
    <t>https://unece.org/sites/default/files/2022-01/ProtocolBrochure_E_ECE_MP.WH_21_WEB.pdf</t>
  </si>
  <si>
    <t>https://unece.org/sites/default/files/2020-12/GEEE-7.2020.INF_.3.pdf</t>
  </si>
  <si>
    <t>https://unece.org/sites/default/files/2022-02/GRBP-75-19-Rev.1.pdf</t>
  </si>
  <si>
    <t>https://unece.org/DAM/pau/_docs/age/2009/Policy_briefs/4-Policybrief_Participation_Eng.pdf</t>
  </si>
  <si>
    <t>https://unece.org/sites/default/files/2023-11/GSBPM%20v5_1.pdf</t>
  </si>
  <si>
    <t>https://unece.org/fileadmin/DAM/trans/danger/publi/manual/Rev5/English/ST-SG-AC10-11-Rev5-EN.pdf</t>
  </si>
  <si>
    <t>https://unece.org/fileadmin/DAM/trans/main/wp29/wp29wgs/wp29gen/wp29registry/ECE-TRANS-180a2e.pdf</t>
  </si>
  <si>
    <t>https://wiki.unece.org/download/attachments/60358932/EVS16-E1TP-0500%20%5BCN%5DThermal%20propagation.pdf?api=v2</t>
  </si>
  <si>
    <t>https://unece.org/fileadmin/DAM/trans/doc/themes/UNDAC2C/Geneva2016/Meszaros210616.pdf</t>
  </si>
  <si>
    <t>https://unece.org/fileadmin/DAM/trans/doc/2014/wp1/ECE-TRANS-WP1-145e.pdf</t>
  </si>
  <si>
    <t>https://unece.org/sites/default/files/2023-09/Circular%20Economy%20-%20Institutional%20Arrangements%20-%209.26.23%20-Circular%20STEP%20.pdf</t>
  </si>
  <si>
    <t>https://unece.org/sites/default/files/2021-03/ECECESSTAT20206.pdf</t>
  </si>
  <si>
    <t>https://unece.org/fileadmin/DAM/trans/main/wp29/wp29regs/2016/R138e.pdf</t>
  </si>
  <si>
    <t>https://unece.org/sites/default/files/2024-03/S3c_1_JRC_IG_ALN_FINAL.pdf</t>
  </si>
  <si>
    <t>https://unece.org/fileadmin/DAM/hlm/Meetings/2020/10_06_Forum_of_Mayors/Forum_of_Mayors_draft_Concept_Note.pdf</t>
  </si>
  <si>
    <t>https://unece.org/sites/default/files/2023-03/Urban%20forest%20policy%20brief_final_0.pdf</t>
  </si>
  <si>
    <t>https://unece.org/sites/default/files/2022-09/ECECESSTAT20216.pdf</t>
  </si>
  <si>
    <t>https://unece.org/sites/default/files/2021-03/Stage-4-Identifications-of-activities.pdf</t>
  </si>
  <si>
    <t>https://unece.org/sites/default/files/2022-01/icp.pdf</t>
  </si>
  <si>
    <t>https://unece.org/fileadmin/DAM/trans/doc/2020/wp29grb/GRBP-71-07e-Rev.1.pdf</t>
  </si>
  <si>
    <t>https://unece.org/sites/default/files/2022-01/ppp.pdf</t>
  </si>
  <si>
    <t>https://unece.org/fileadmin/DAM/energy/se/pp/eneff/7th_IFESD_Baku_Oct.2016/ESCAP_Elec_CIS/1_W.Aria_AVG.pdf</t>
  </si>
  <si>
    <t>https://unece.org/fileadmin/DAM/cefact/recommendations/rec28/rec28_ecetrd315.pdf</t>
  </si>
  <si>
    <t>https://unece.org/sites/default/files/2024-03/S1_3_SEEA-ESCAP.pdf</t>
  </si>
  <si>
    <t>https://unece.org/sites/default/files/2024-03/2.%20Kasza%20-%20ICE%20CMM%20PL.pdf</t>
  </si>
  <si>
    <t>https://unece.org/fileadmin/DAM/hlm/sessions/docs2019/SDG_11_Day_2019/In_focus_SDG11_report_final.pdf</t>
  </si>
  <si>
    <t>https://unece.org/sites/default/files/2023-02/2229237_E_ECE_ENERGY_144_WEB.pdf</t>
  </si>
  <si>
    <t>https://unece.org/sites/default/files/2021-11/Circularity%20concepts%20in%20forest-based%20industries.1108.pdf</t>
  </si>
  <si>
    <t>https://unece.org/fileadmin/DAM/stats/documents/ece/ces/ge.44/2013/mgt1/WP30.pdf</t>
  </si>
  <si>
    <t>https://unece.org/sites/default/files/2021-11/Cost%20of%20inaction.pdf</t>
  </si>
  <si>
    <t>https://unece.org/sites/default/files/2024-03/ECE-TRANS-WP1-Presentation-March-2024-14e.pdf</t>
  </si>
  <si>
    <t>https://unece.org/sites/default/files/2023-04/02.%20Tunde%20Arisekola%20-%20Africa%20Mining%20Vision_0.pdf</t>
  </si>
  <si>
    <t>https://unece.org/sites/default/files/2024-03/ECE-TRANS-WP.29-GRSP-74e_0.pdf</t>
  </si>
  <si>
    <t>https://unece.org/sites/default/files/2021-07/R158e_0.pdf</t>
  </si>
  <si>
    <t>https://unece.org/sites/default/files/2023-10/S5_5_2023.10.16_UNEP%20plastic%20work_E.Poleshchuk.pdf</t>
  </si>
  <si>
    <t>https://unece.org/fileadmin/DAM/cefact/GuidanceMaterials/WhitePapers/WP-ReferenceDataModel_Eng.pdf</t>
  </si>
  <si>
    <t>https://unece.org/DAM/hlm/documents/Publications/land.administration.guidelines.e.pdf</t>
  </si>
  <si>
    <t>https://unece.org/sites/default/files/2024-03/PPT_AgendaItem-2.pdf</t>
  </si>
  <si>
    <t>https://unece.org/fileadmin/DAM/timber/publications/DP-49.pdf</t>
  </si>
  <si>
    <t>https://unece.org/sites/default/files/2024-01/GRVA-18-47e.pdf</t>
  </si>
  <si>
    <t>https://unece.org/fileadmin/DAM/trade/agr/standard/standard/fresh/FFV-Std/English/52_EarlyAandWarePotatoes.pdf</t>
  </si>
  <si>
    <t>https://unece.org/sites/default/files/datastore/fileadmin/DAM/env/epr/Launchs/2016/Georgia/EPR__Georgia__Presentation_11.pdf</t>
  </si>
  <si>
    <t>https://unece.org/sites/default/files/2021-05/2.5_Monitoring%20framework_ECE.pdf</t>
  </si>
  <si>
    <t>https://unece.org/sites/default/files/2024-03/Ethics2024_S4_Poland_BorowskaSwierkotStruzewska_P_0.pdf</t>
  </si>
  <si>
    <t>https://unece.org/sites/default/files/2023-11/ECE_CECI_WP_PPP_2023_INF.1.pdf</t>
  </si>
  <si>
    <t>https://unece.org/DAM/stats/publications/2015/ECECES41_EN.pdf</t>
  </si>
  <si>
    <t>https://unece.org/sites/default/files/2021-03/Germany_CN_EN.pdf</t>
  </si>
  <si>
    <t>https://unece.org/fileadmin/DAM/trans/doc/2010/wp29/WP29-150-04r1e.pdf</t>
  </si>
  <si>
    <t>https://unece.org/sites/default/files/2022-02/RATIFICATION%20PROCESS%20IN%20UGANDA.pdf</t>
  </si>
  <si>
    <t>https://unece.org/sites/default/files/2024-01/GRVA-18-35e.pdf</t>
  </si>
  <si>
    <t>https://unece.org/fileadmin/DAM/env/teia/archive/secret/Focal_Point_Paper_Tasks_and_role_after_the_meeting_final_clean_6_Aug_2014.pdf</t>
  </si>
  <si>
    <t>https://unece.org/sites/default/files/2024-03/03AlinaBilan-VNR-VSR-VLR-Studio20240313.pdf</t>
  </si>
  <si>
    <t>https://unece.org/sites/default/files/2022-10/ECECESSTAT20225.pdf</t>
  </si>
  <si>
    <t>https://unece.org/fileadmin/DAM/trade/agr/standard/standard/fresh/FFV-Std/English/14_CitrusFruit.pdf</t>
  </si>
  <si>
    <t>https://unece.org/fileadmin/DAM/cefact/GuidanceMaterials/WhitePapers/WP-TechNoteSWTerminology_Eng.pdf</t>
  </si>
  <si>
    <t>https://unece.org/sites/default/files/datastore/fileadmin/DAM/env/epr/Launchs/2018/Albania/Albania_Launch_event_Presentation.pdf</t>
  </si>
  <si>
    <t>https://unece.org/sites/default/files/2024-02/1%20Intro%20to%20SEA%20.pdf</t>
  </si>
  <si>
    <t>https://drupal-main-staging.unece.org/sites/default/files/2023-09/Decision%202022_2%20%28F%29.pdf</t>
  </si>
  <si>
    <t>https://unece.org/sites/default/files/2022-07/ECE_WG.1_40_WEB.pdf</t>
  </si>
  <si>
    <t>https://unece.org/fileadmin/DAM/cefact/locode/2020-1_UNLOCODE_SecretariatNotes.pdf</t>
  </si>
  <si>
    <t>https://unece.org/DAM/MoU_CP_Armenia.pdf</t>
  </si>
  <si>
    <t>https://unece.org/sites/default/files/datastore/fileadmin/DAM/ead/ptepf/ptepf_report_bratislava.pdf</t>
  </si>
  <si>
    <t>https://unece.org/sites/default/files/datastore/fileadmin/DAM/env/water/meetings/2019/9-10_Guide_to_Reporting/S4.3.Rekolainen_Reporting_Drafting_09052019.pdf</t>
  </si>
  <si>
    <t>https://unece.org/sites/default/files/2024-03/S3b_3_DGI-3_Recs6and7_UNECE.pdf</t>
  </si>
  <si>
    <t>https://unece.org/sites/default/files/2024-01/GRVA-18-28e_0.pdf</t>
  </si>
  <si>
    <t>https://unece.org/sites/default/files/datastore/fileadmin/DAM/trans/doc/2009/wp29grpe/NRMM-ECM-06.pdf</t>
  </si>
  <si>
    <t>https://unece.org/sites/default/files/2024-03/R156e%20%282%29.pdf</t>
  </si>
  <si>
    <t>https://unece.org/sites/default/files/2024-03/UNECE-Draft-Programme-Masterclass-Workshop-7.May_.2024_1.pdf</t>
  </si>
  <si>
    <t>https://unece.org/sites/default/files/2024-01/GRVA-18-02e.pdf</t>
  </si>
  <si>
    <t>https://unece.org/sites/default/files/2024-03/PPT_AgendaItem-3.2.pdf</t>
  </si>
  <si>
    <t>https://unece.org/sites/default/files/2024-03/ECE-TRANS-WP1-Presentation-March-2024-5e.pdf</t>
  </si>
  <si>
    <t>https://unece.org/sites/default/files/2021-12/2109540_E_pdf_web%2BCorr1.pdf</t>
  </si>
  <si>
    <t>https://unece.org/sites/default/files/2024-03/TTCOM_5th%20fortnight_Summary.pdf</t>
  </si>
  <si>
    <t>https://unece.org/sites/default/files/2021-06/WhitePaper_MSMEs-ISMIT%20v1E.pdf</t>
  </si>
  <si>
    <t>https://unece.org/sites/default/files/2021-09/ST-SG-AC10-11-Rev7-Amend1e_WEB.pdf</t>
  </si>
  <si>
    <t>https://unece.org/sites/default/files/2021-06/GRPE-83-23_0.pdf</t>
  </si>
  <si>
    <t>https://unece.org/DAM/trans/danger/publi/ghs/ghs_rev06/English/ST-SG-AC10-30-Rev6e.pdf</t>
  </si>
  <si>
    <t>https://unece.org/sites/default/files/2024-03/S2e_3_Australia_Waste%20and%20circular%20economy.pdf</t>
  </si>
  <si>
    <t>https://unece.org/DAM/pau/age/Policy_briefs/ECE-WG1-30.pdf</t>
  </si>
  <si>
    <t>https://unece.org/fileadmin/DAM/cefact/cf_forums/2018_China/Orchestration_Bio-PPT/PPT_05_AndersGrangard.pdf</t>
  </si>
  <si>
    <t>https://unece.org/DAM/stats/publications/2019/ECECESSTAT20192.pdf</t>
  </si>
  <si>
    <t>https://unece.org/sites/default/files/2024-03/4-5_JSON-LD-WebVocab.pdf</t>
  </si>
  <si>
    <t>https://unece.org/sites/default/files/2024-03/Inf1%20MWW%202024_0.pdf</t>
  </si>
  <si>
    <t>https://unece.org/fileadmin/DAM/stats/publications/2015/ECE_CES_39_WEB.pdf</t>
  </si>
  <si>
    <t>https://unece.org/fileadmin/DAM/env/Environment_Ministers/Ministers_of_Environment_27_July_2020.pdf</t>
  </si>
  <si>
    <t>https://unece.org/sites/default/files/datastore/fileadmin/DAM/env/europe/guidance/topice.pdf</t>
  </si>
  <si>
    <t>https://unece.org/sites/default/files/datastore/fileadmin/DAM/env/europe/guidance/topicc.pdf</t>
  </si>
  <si>
    <t>https://unece.org/sites/default/files/2021-04/SP-50.pdf</t>
  </si>
  <si>
    <t>https://drupal-main-staging.unece.org/sites/default/files/2023-09/20230821%20GoE%20%20CMM%20Bureau%20call%20-%20Minutes.pdf</t>
  </si>
  <si>
    <t>https://unece.org/sites/default/files/datastore/fileadmin/DAM/env/water/mop4/statements/Speech_Klug.pdf</t>
  </si>
  <si>
    <t>https://unece.org/sites/default/files/2024-03/TTCOM_4th%20fortnight_Summary.pdf</t>
  </si>
  <si>
    <t>https://unece.org/fileadmin/DAM/trans/danger/publi/adr/adr2015/ADR2015e_WEB.pdf</t>
  </si>
  <si>
    <t>https://unece.org/sites/default/files/datastore/fileadmin/DAM/env/water/mop4/Side_events/Side_events_for_MOP_4_Switzerland_FINAL.pdf</t>
  </si>
  <si>
    <t>https://unece.org/sites/default/files/2021-10/ECECESSTAT20214_WEB.pdf</t>
  </si>
  <si>
    <t>https://unece.org/fileadmin/DAM/energy/se/pdfs/gee21/projects/others/Egypt.pdf</t>
  </si>
  <si>
    <t>https://unece.org/sites/default/files/2024-03/FFV-38_Chicory_2023_e.pdf</t>
  </si>
  <si>
    <t>https://drupal-main-staging.unece.org/sites/default/files/2024-01/GRVA-18-56e_0.pdf</t>
  </si>
  <si>
    <t>https://unece.org/sites/default/files/2024-03/ECE_CTCS_WP.7_GE.6_2024_INF.1.pdf</t>
  </si>
  <si>
    <t>https://unece.org/sites/default/files/2024-03/Draft_conclusions.pdf</t>
  </si>
  <si>
    <t>https://unece.org/fileadmin/DAM///timber/docs/sem-1/EN/r38en.pdf</t>
  </si>
  <si>
    <t>https://unece.org/sites/default/files/2021-04/ECI_CECI_25_ENG_for_web.pdf</t>
  </si>
  <si>
    <t>https://unece.org/sites/default/files/2024-03/FFV-26_Peaches_2023_e.pdf</t>
  </si>
  <si>
    <t>https://unece.org/sites/default/files/2024-03/Beaulieu.pdf</t>
  </si>
  <si>
    <t>https://unece.org/sites/default/files/datastore/fileadmin/DAM/env/europe/guidance/topicb.pdf</t>
  </si>
  <si>
    <t>https://unece.org/fileadmin/DAM///timber/docs/sem-1/EN/r27en.pdf</t>
  </si>
  <si>
    <t>https://unece.org/sites/default/files/2023-07/Annex%2018%20Local%20Development%20Planning%20Guidance.pdf</t>
  </si>
  <si>
    <t>https://unece.org/sites/default/files/2024-03/FFV-16_Fennel_2023_e.pdf</t>
  </si>
  <si>
    <t>https://unece.org/DAM/trans/main/wp5/publications/1922152E_WEB_light.pdf</t>
  </si>
  <si>
    <t>https://unece.org/sites/default/files/2024-03/FFV-49_Pineapples_2023_e.pdf</t>
  </si>
  <si>
    <t>https://unece.org/sites/default/files/2024-03/Provisional%20agenda_25032024_for%20website.pdf</t>
  </si>
  <si>
    <t>https://unece.org/sites/default/files/datastore/fileadmin/DAM/trans/doc/2009/ac11/ac11_seminar_pres10.pdf</t>
  </si>
  <si>
    <t>https://drupal-main-staging.unece.org/sites/default/files/2023-09/Item%206%20b%20Methane_session_point2.pdf</t>
  </si>
  <si>
    <t>https://unece.org/DAM/trans/danger/publi/unrec/rev19/Rev19e_Vol_I.pdf</t>
  </si>
  <si>
    <t>https://unece.org/sites/default/files/2024-03/FFV-24_Cultivated_mushrooms_2023_e.pdf</t>
  </si>
  <si>
    <t>https://unece.org/fileadmin/DAM/trans/danger/publi/unrec/rev21/ST-SG-AC10-1r21e_Vol2_WEB.pdf</t>
  </si>
  <si>
    <t>https://regionalforum.unece.org/sites/default/files/2024-03/RFSD%202024%20Side%20Events%20Timetable%2014.03.24.pdf</t>
  </si>
  <si>
    <t>https://regionalforum.unece.org/sites/default/files/2024-03/24%20concept%20note%20UNECE%20side%20Event%20glaciers.pdf</t>
  </si>
  <si>
    <t>https://unece.org/sites/default/files/2024-03/FFV-56_Shallots_2023_e.pdf</t>
  </si>
  <si>
    <t>https://unece.org/sites/default/files/datastore/fileadmin/DAM/env/epr/Special_events/Budva_2019/Session1_Montenegro_Olivera.pdf</t>
  </si>
  <si>
    <t>https://unece.org/sites/default/files/2024-03/TTCOM_1st%20Fortnight_Summary.pdf</t>
  </si>
  <si>
    <t>https://unece.org/sites/default/files/2024-03/UNECE-Draft-Programme-Masterclass-Workshop-7.May_.2024.pdf</t>
  </si>
  <si>
    <t>https://drupal-main-staging.unece.org/sites/default/files/2024-01/GRVA-18-17e_0.pdf</t>
  </si>
  <si>
    <t>https://unece.org/sites/default/files/datastore/fileadmin/DAM/env/water/mop4/statements/Sava.pdf</t>
  </si>
  <si>
    <t>https://unece.org/sites/default/files/2024-03/Ethisc2024_S3_Albania_Mirela_P.pdf</t>
  </si>
  <si>
    <t>https://unece.org/sites/default/files/2024-03/S2c_1_CE_pillar-socio-economic.pdf</t>
  </si>
  <si>
    <t>https://unece.org/sites/default/files/2024-03/ECE_CTCS_WP7_GE2_2024_08E.pdf</t>
  </si>
  <si>
    <t>https://unece.org/DAM/trade/Publications/ECE_TRADE_447E_CF-Rec37.pdf</t>
  </si>
  <si>
    <t>https://unece.org/sites/default/files/2024-03/Caprine_2007_e.pdf</t>
  </si>
  <si>
    <t>https://unece.org/sites/default/files/2024-03/S1_2_29-London%20Group_Update.pdf</t>
  </si>
  <si>
    <t>https://unece.org/sites/default/files/2024-03/FFV-22_Lettuces_2023_e.pdf</t>
  </si>
  <si>
    <t>https://unece.org/sites/default/files/2024-03/Rabbit_Meat-2013_E.pdf</t>
  </si>
  <si>
    <t>https://unece.org/sites/default/files/2024-03/Bovine_2007_e_0.pdf</t>
  </si>
  <si>
    <t>https://unece.org/sites/default/files/datastore/fileadmin/DAM/env/EMA/UNDA_2018-2021/North_Macedonia_SEIS_roadmap_ENG.pdf</t>
  </si>
  <si>
    <t>https://unece.org/fileadmin/DAM/timber/meetings/20171011/UNECE-FAO_ToS_Green_Jobs_-_meeting_agenda_-_11_October_2017.pdf</t>
  </si>
  <si>
    <t>https://unece.org/sites/default/files/2024-03/CEPChair_Excom%2013%20Feb%202024.pdf</t>
  </si>
  <si>
    <t>https://unece.org/sites/default/files/2024-03/TTCOM_3rd%20fortnight_Summary.pdf</t>
  </si>
  <si>
    <t>https://unece.org/sites/default/files/2024-03/Porcine_369E-Rev3_2018.pdf</t>
  </si>
  <si>
    <t>https://unece.org/sites/default/files/2024-03/S2d_2_The%20sustainable%20and%20circular%20bioeconomy%20in%20the%20EU.pdf</t>
  </si>
  <si>
    <t>https://unece.org/sites/default/files/datastore/fileadmin/DAM/pau/icpd/Conference/Other_documents/ICPD_review_Europe___Concept_note_EN_.pdf</t>
  </si>
  <si>
    <t>https://unece.org/sites/default/files/2024-03/Provisional%20agenda_21032024_for%20website.rev_.2%20.pdf</t>
  </si>
  <si>
    <t>https://unece.org/sites/default/files/2024-03/HorseMeatCarcasesAndCuts_2011_E.pdf</t>
  </si>
  <si>
    <t>https://drupal-main-staging.unece.org/sites/default/files/2024-01/GRVA-18-52e.pdf</t>
  </si>
  <si>
    <t>https://unece.org/fileadmin/DAM/stats/publications/Practical_Guide_to_Producing_CPI.pdf</t>
  </si>
  <si>
    <t>https://unece.org/sites/default/files/2024-03/TTCOM_6th%20fortnight_Summary.pdf</t>
  </si>
  <si>
    <t>https://unece.org/sites/default/files/datastore/fileadmin/DAM/env/water/Protocol_on_W_H/Almaty_sub_regional_workshop/Setting_and_implementation_of_targets_in_Hungary.pdf</t>
  </si>
  <si>
    <t>https://unece.org/sites/default/files/2024-03/Session%204%20-%20UNCTAD%20INFF%20activities%20in%20Belarus%20-%20Tatiana%20Rybak.pdf</t>
  </si>
  <si>
    <t>https://unece.org/sites/default/files/2024-03/JL-5%20Communicating%20and%20Disseminating%20Economic%20Statistics%20RUS_1.pdf</t>
  </si>
  <si>
    <t>https://drupal-main-staging.unece.org/sites/default/files/2021-05/SEA_Aysel_Rzayeva_Current%20Status%20of%20National%20Legal%20Framework%20for%20SEA_EN.pdf</t>
  </si>
  <si>
    <t>https://unece.org/sites/default/files/2024-03/DeerMeat-2013_E.pdf</t>
  </si>
  <si>
    <t>https://unece.org/sites/default/files/2024-03/Bovine_326Rev2E_2016.pdf</t>
  </si>
  <si>
    <t>https://unece.org/sites/default/files/2024-03/Provisional_programme_UNECE_SDC_launch_14Mar24_220224_ENG.pdf</t>
  </si>
  <si>
    <t>https://unece.org/sites/default/files/datastore/fileadmin/DAM/env/epr/Special_events/Budva_2019/Session2_Milano_Andrea.pdf</t>
  </si>
  <si>
    <t>https://unece.org/sites/default/files/2024-03/3_3_Milislav_1_0.pdf</t>
  </si>
  <si>
    <t>https://unece.org/sites/default/files/2024-03/S3c_4_Australia_Coastal%20protection.pdf</t>
  </si>
  <si>
    <t>https://unece.org/sites/default/files/2024-03/Informal%20documwent-WP.1-2024-6e.pdf</t>
  </si>
  <si>
    <t>https://unece.org/sites/default/files/2024-03/Edible_meat_co-products_2016_e.pdf</t>
  </si>
  <si>
    <t>https://unece.org/sites/default/files/datastore/fileadmin/DAM/trans/doc/2009/wp1/ECE-TRANS-WP1-2009-03e.pdf</t>
  </si>
  <si>
    <t>https://drupal-main-staging.unece.org/sites/default/files/2024-01/GRVA-18-48e.pdf</t>
  </si>
  <si>
    <t>https://unece.org/sites/default/files/2024-03/PPT_AgendaItem-3.1.pdf</t>
  </si>
  <si>
    <t>https://unece.org/sites/default/files/datastore/fileadmin/DAM/env/greeneconomy/The_Batumi_Initiative_on_Green_Economy/Commitments/GoF47-UNEP-GRI.BIG.E.e.pdf</t>
  </si>
  <si>
    <t>https://unece.org/sites/default/files/2024-03/Ethics2024_S3_Canada_Beaulieu_P.pdf</t>
  </si>
  <si>
    <t>https://unece.org/sites/default/files/2024-03/CES%20chair_EXCOM%2013%20Feb%202024.pdf</t>
  </si>
  <si>
    <t>https://unece.org/sites/default/files/2024-03/Porcine_369E_2006.pdf</t>
  </si>
  <si>
    <t>https://unece.org/sites/default/files/2024-03/FFV-28_Sweet_peppers_2023_e.pdf</t>
  </si>
  <si>
    <t>https://unece.org/sites/default/files/datastore/fileadmin/DAM/env/epr/UNDA/Montenegro/2019/UNDA_A._Nunes.pdf</t>
  </si>
  <si>
    <t>https://unece.org/sites/default/files/2024-03/Ovine_308E_2006.pdf</t>
  </si>
  <si>
    <t>https://unece.org/sites/default/files/2024-03/S1_5_UNECE%20TEA.pdf</t>
  </si>
  <si>
    <t>https://unece.org/sites/default/files/datastore/fileadmin/DAM/env/epr/Launchs/2018/Mongolia/Mongolia_Launch_event_Presentation_A.Nunes.pdf</t>
  </si>
  <si>
    <t>https://unece.org/fileadmin/DAM/tir/handbook/english/newtirhand/TIR-6Rev10_En.pdf</t>
  </si>
  <si>
    <t>https://unece.org/sites/default/files/datastore/fileadmin/DAM/hlm/WPLA/workshops/Graz2014/UF2014_brochure.pdf</t>
  </si>
  <si>
    <t>https://unece.org/sites/default/files/2024-03/FFV-23_Melons_2023_e.pdf</t>
  </si>
  <si>
    <t>https://unece.org/sites/default/files/2024-03/Bovine_326Rev1E_2014.pdf</t>
  </si>
  <si>
    <t>https://unece.org/sites/default/files/2024-03/PPT_AgendaItem-3.3.pdf</t>
  </si>
  <si>
    <t>https://unece.org/sites/default/files/datastore/fileadmin/DAM/ead/sem/sem2004/papers/Fagerberg.pdf</t>
  </si>
  <si>
    <t>https://unece.org/sites/default/files/2024-03/Agenda-Seminar_Eng.pdf</t>
  </si>
  <si>
    <t>https://unece.org/sites/default/files/2024-03/WHO_Yon.pdf</t>
  </si>
  <si>
    <t>https://unece.org/sites/default/files/datastore/fileadmin/DAM/env/epr/Special_events/Budva_2019/Session2_Transport_Francesco.pdf</t>
  </si>
  <si>
    <t>https://unece.org/sites/default/files/2024-03/Ethics2024_Timetable_0.pdf</t>
  </si>
  <si>
    <t>https://drupal-main-staging.unece.org/sites/default/files/2023-09/2314995E.pdf</t>
  </si>
  <si>
    <t>https://unece.org/sites/default/files/2024-03/Chicken_355E_2007.pdf</t>
  </si>
  <si>
    <t>https://unece.org/sites/default/files/2024-03/JL-2%20Building%20Blocks_0.pdf</t>
  </si>
  <si>
    <t>https://unece.org/sites/default/files/2024-03/S2d_1_CE-HUB_UNECE_SEEA_biological_session_v003_FIN.pdf</t>
  </si>
  <si>
    <t>https://drupal-main-staging.unece.org/sites/default/files/2024-01/GRVA-18-47e.pdf</t>
  </si>
  <si>
    <t>https://unece.org/sites/default/files/2024-03/S2a_1_CE-HUB_UNECE_SEEA_CE_measurement_points.pdf</t>
  </si>
  <si>
    <t>https://wiki.unece.org/download/attachments/235372927/TF-R39MV-06-XX%20%28Secratary%29%20Notes%20Day%201.pdf?api=v2</t>
  </si>
  <si>
    <t>https://unece.org/sites/default/files/2024-03/Item%203%28a%29%202024%207_SWGA%20Chair%20report_2024_.pdf</t>
  </si>
  <si>
    <t>https://unece.org/sites/default/files/2024-03/ProcessedPoultryMeat-E_2015.pdf</t>
  </si>
  <si>
    <t>https://unece.org/sites/default/files/2024-03/2.Project%20objectives%2C%20planned%20activities%20and%20expected%20outcomes%20and%20impacts_0.pdf</t>
  </si>
  <si>
    <t>https://unece.org/sites/default/files/2024-03/Porcine_369E-Rev1_2013.pdf</t>
  </si>
  <si>
    <t>https://unece.org/sites/default/files/2024-03/ECE_CTCS_WP.7_2023_24_E.pdf</t>
  </si>
  <si>
    <t>https://unece.org/sites/default/files/2024-03/GBF%20Monitoring%20framework_UNSD%20slides%20for%20OECD-UNECE%20seminar_19%20March%202024.pdf</t>
  </si>
  <si>
    <t>https://drupal-main-staging.unece.org/sites/default/files/2024-01/GRVA-18-02r1e_1.pdf</t>
  </si>
  <si>
    <t>https://unece.org/sites/default/files/datastore/fileadmin/DAM/env/water/damsafety/regional_dam_safety_meeting_1-2_March_2017_in_Almaty/2_March/WB_Global_Dam_Safety_-_Central_Asia_Dam_Safety_Kazhakstan_Workshop_-_2017_March_02.pdf</t>
  </si>
  <si>
    <t>https://unece.org/sites/default/files/datastore/fileadmin/DAM/env/documents/2013/wat/12Dec_13/1.a.1.C.Demilecamps_Protocol_on_Water___Health_PP.pdf</t>
  </si>
  <si>
    <t>https://unece.org/sites/default/files/2024-03/Informal%20documwent-WP.1-2024-5e.pdf</t>
  </si>
  <si>
    <t>https://regionalforum.unece.org/sites/default/files/2024-03/REGIONAL%20YOUTH%20ASSEMBLY%20IN%20THE%20LEAD-UP%20TO%20RFSD%202024.pdf</t>
  </si>
  <si>
    <t>https://unece.org/sites/default/files/2024-03/Retail_Meat_Cuts_2016_E.pdf</t>
  </si>
  <si>
    <t>https://unece.org/sites/default/files/2024-02/ECECESSTAT20235_WEB.pdf</t>
  </si>
  <si>
    <t>https://unece.org/sites/default/files/datastore/fileadmin/DAM/env/epr/Special_events/Budva_2019/MeetingSatisfactionEvaluation_BudvaWorkshop.pdf</t>
  </si>
  <si>
    <t>https://unece.org/sites/default/files/2024-03/Preliminary%20programme%20-%20UNECE%20UNCTAD%20Regional%20Event%20on%20INFF%20-%2021%20March%202024_4.pdf</t>
  </si>
  <si>
    <t>https://unece.org/sites/default/files/2024-03/Chicken_355Rev1E_2013.pdf</t>
  </si>
  <si>
    <t>https://unece.org/sites/default/files/2024-03/Ethics2024_S1_UK_Shermain_D.pdf</t>
  </si>
  <si>
    <t>https://unece.org/sites/default/files/2024-03/Session%204%20-%20UNCTAD%20INFF%20activities%20in%20Kyrgyzstan%20-%20Olga%20Bernatskaia.pdf</t>
  </si>
  <si>
    <t>https://unece.org/sites/default/files/datastore/fileadmin/DAM/ead/pub/993/993_p.pdf</t>
  </si>
  <si>
    <t>https://unece.org/sites/default/files/2024-03/UNLOCODE_2021_INF2.pdf</t>
  </si>
  <si>
    <t>https://unece.org/sites/default/files/datastore/fileadmin/DAM/trans/doc/2009/wp1/WP1-57-Pres2e.pdf</t>
  </si>
  <si>
    <t>https://drupal-main-staging.unece.org/sites/default/files/2024-01/GRVA-18-54e.pdf</t>
  </si>
  <si>
    <t>https://regionalforum.unece.org/sites/default/files/2024-03/RFSD%2024%20Preliminary%20Programme%208%20March_0.pdf</t>
  </si>
  <si>
    <t>https://unece.org/fileadmin//DAM//trade/ctied/wp6/documents/wp6_06/wp6_05_evaluation.pdf</t>
  </si>
  <si>
    <t>https://unece.org/sites/default/files/datastore/fileadmin/DAM/env/europe/monitoring/16thMeeting/Informal/05_Forest.pdf</t>
  </si>
  <si>
    <t>https://unece.org/fileadmin/DAM///trade/agr/meetings/ge.01/document/2001_19_a04.pdf</t>
  </si>
  <si>
    <t>https://unece.org/sites/default/files/datastore/fileadmin/DAM/hlm/WPLA/workshops/informal_settlements_2015/presentations/1.1_Potsiou.pdf</t>
  </si>
  <si>
    <t>https://unece.org/sites/default/files/datastore/fileadmin/DAM/env/epr/Special_events/Budva_2019/Session2_UrbanMobility_Silvia.pdf</t>
  </si>
  <si>
    <t>https://unece.org/sites/default/files/2024-03/PPT_AgendaItem-5.1.pdf</t>
  </si>
  <si>
    <t>https://unece.org/sites/default/files/datastore/fileadmin/DAM/timber/docs/sc-14/1999-4.pdf</t>
  </si>
  <si>
    <t>https://unece.org/sites/default/files/2024-03/Turkey_358Rev1E_2013.pdf</t>
  </si>
  <si>
    <t>https://drupal-main-staging.unece.org/sites/default/files/2023-11/Session%201_UNECE%20and%20IAC%20activities%20in%20support%20of%20Agenda%202030_George.pdf</t>
  </si>
  <si>
    <t>https://unece.org/sites/default/files/2024-03/Ethics2024_S1_Australia_Hillermann_P.pdf</t>
  </si>
  <si>
    <t>https://unece.org/sites/default/files/2024-03/Provisional%20agenda_18032024.pdf</t>
  </si>
  <si>
    <t>https://drupal-main-staging.unece.org/sites/default/files/2023-09/ECE.CEP_.2023.4-Cross-sectoral%20activities_AEC_1.pdf</t>
  </si>
  <si>
    <t>https://unece.org/sites/default/files/datastore/fileadmin/DAM/ead/pub/051/051c0.pdf</t>
  </si>
  <si>
    <t>https://unece.org/sites/default/files/2024-03/ECE-TRANS-WP30-AC2-TIB-12e.pdf</t>
  </si>
  <si>
    <t>https://drupal-main-staging.unece.org/sites/default/files/2024-01/GRVA-18-28e_0.pdf</t>
  </si>
  <si>
    <t>https://unece.org/sites/default/files/2024-03/UNLOCODE_2021_INF2_0.pdf</t>
  </si>
  <si>
    <t>https://unece.org/sites/default/files/2024-03/ECE-TRANS-WP30-AC2-TIB-10e.pdf</t>
  </si>
  <si>
    <t>https://drupal-main-staging.unece.org/sites/default/files/2023-10/DissComm2023%20Timetable.pdf</t>
  </si>
  <si>
    <t>https://unece.org/sites/default/files/datastore/fileadmin/DAM/env/EMA/UNDA_2018-2021/UNDA_Georgia_gap_analysis_2019__E_.pdf</t>
  </si>
  <si>
    <t>https://unece.org/fileadmin//DAM/press/pr2009/09env_p14/SelfMadeCities1.pdf</t>
  </si>
  <si>
    <t>https://drupal-main-staging.unece.org/sites/default/files/2023-11/frCommC150_28.09.2022_annex6.pdf</t>
  </si>
  <si>
    <t>https://unece.org/sites/default/files/2024-03/UNLOCODE_AG_2023_INF5_ConfReport.pdf</t>
  </si>
  <si>
    <t>https://unece.org/sites/default/files/2024-03/8th-UNECE-International-PPP-Forum-Provisional-Programme_0.pdf</t>
  </si>
  <si>
    <t>https://unece.org/sites/default/files/2024-03/PR_Gender%20standards%20eval_31.12.2023.pdf</t>
  </si>
  <si>
    <t>https://unece.org/sites/default/files/datastore/fileadmin/DAM/trans/main/wp6/pdfdocs/138e.pdf</t>
  </si>
  <si>
    <t>https://www.adaniports.com/-/media/Project/Ports/Investor/Investor-Downloads/Investors-Presentation/Investor-Presentation-June-2023.pdf</t>
  </si>
  <si>
    <t>https://www.adaniports.com/-/media/Project/Ports/Investor/Investor-Downloads/Quarterly-Results/Q3-FY23.pdf</t>
  </si>
  <si>
    <t>https://www.adaniports.com/-/media/Project/Ports/Investor/Investor-Downloads/Annual-Report/APSEZ--SMART-Report-2021.pdf</t>
  </si>
  <si>
    <t>https://www.adaniports.com/-/media/Project/Ports/Investor/Investor-Downloads/Investors-Presentation/AGM-Presentation-26-7-2022.pdf</t>
  </si>
  <si>
    <t>https://www.adaniports.com/-/media/Project/Ports/Investor/Transcripts/Q4-FY23-Earnings-Call.pdf</t>
  </si>
  <si>
    <t>https://www.adaniports.com/-/media/Project/Ports/Investor/Investor-Downloads/Investors-Presentation/Investor-Presentation-US-NDR.pdf</t>
  </si>
  <si>
    <t>https://www.adaniports.com/-/media/Project/Ports/Investor/Investor-Downloads/Investors-Presentation/APSEZ-Investor-Presentation---Equity-May-2021-10052021.pdf</t>
  </si>
  <si>
    <t>https://www.adaniports.com/-/media/Project/Ports/Investor/Investor-Downloads/Investors-Presentation/APSEZ---SRCPL-Presentation_Final.pdf</t>
  </si>
  <si>
    <t>https://www.adaniports.com/-/media/Project/Ports/Investor/Investor-Downloads/Investors-Presentation/APSEZ-Investor-Presentation-November-2020-13112020.pdf</t>
  </si>
  <si>
    <t>https://www.adaniports.com/-/media/Project/Ports/Investor/Investor-Downloads/Annual-Report/Integrated-Annual-Report-FY20.pdf</t>
  </si>
  <si>
    <t>https://www.adaniports.com/-/media/Project/Ports/Investor/Investor-Downloads/Investors-Presentation/AGM-Presentation-08-Aug-2023.pdf</t>
  </si>
  <si>
    <t>https://www.adaniports.com/-/media/Project/Ports/Logistics/Adani-Logistics-Brochure.pdf?la=en&amp;hash=8230BDEF10A068F07B754B5250051C4D</t>
  </si>
  <si>
    <t>https://www.adaniports.com/-/media/Project/Ports/PortsAndTerminals/Dahej-Port/Marine-Documents/Port-Information-Booklet.pdf</t>
  </si>
  <si>
    <t>https://www.adaniports.com/-/media/Project/Ports/Investor/Investor-Downloads/Investors-Presentation/APSEZOSLInvestor-Relation-PPT21042022.pdf</t>
  </si>
  <si>
    <t>https://www.adaniports.com/-/media/Project/Ports/Investor/Investor-Downloads/Quarterly-Results/Result_Q3.PDF</t>
  </si>
  <si>
    <t>https://www.adaniports.com/-/media/Project/Ports/Investor/Transcripts/Q3-FY21-Earnings-call.pdf</t>
  </si>
  <si>
    <t>https://www.adaniports.com/-/media/Project/Ports/Newsroom/2022_04_04-HBL-Adani-Vizhinjam.pdf?la=en</t>
  </si>
  <si>
    <t>https://www.adaniports.com/-/media/Project/Ports/Investor/Investor-Downloads/Operational-Highlights/Earnings-Presentation-H1-FY22-WL.pdf</t>
  </si>
  <si>
    <t>https://www.adaniports.com/-/media/Project/Ports/Investor/Investor-Downloads/Investors-Presentation/Snowman-Acquisition.pdf</t>
  </si>
  <si>
    <t>https://www.adaniports.com/-/media/Project/Ports/Investor/corporate-governance/Policies/Directors-Familiarisation-Programme.pdf</t>
  </si>
  <si>
    <t>https://www.adaniports.com/-/media/Project/Ports/PortsAndTerminals/Mundra-Documents/Tariff/AICTPL--CT3-Tariff-Booklet-WEF-01042023.pdf</t>
  </si>
  <si>
    <t>https://www.adaniports.com/-/media/Project/Ports/Investor/Investor-Downloads/Investors-Presentation/Roadshow-Presentation_2019.pdf</t>
  </si>
  <si>
    <t>https://www.adaniports.com/-/media/Project/Ports/Investor/corporate-governance/Corporate-Announcement/other-intimation/Investor-Presentation-11012024.pdf?la=en</t>
  </si>
  <si>
    <t>https://www.adaniports.com/-/media/Project/Ports/Investor/corporate-governance/Corporate-Announcement/other-intimation--1/25207032019Investor-Presentation.pdf?la=en</t>
  </si>
  <si>
    <t>https://www.adaniports.com/-/media/Project/Ports/PortsAndTerminals/Mundra-Documents/Tariff/APSEZ--CT2--T2-Tariff-Booklet-WEF-01042023.pdf</t>
  </si>
  <si>
    <t>https://www.adaniports.com/-/media/Project/Ports/Investor/corporate-governance/Policies/Policy_of_Related_Party_Transactions_for_Acquiring_and_Sale_of_Assets.pdf</t>
  </si>
  <si>
    <t>https://www.adaniports.com/-/media/Project/Ports/PortsAndTerminals/Hazira-port-Documents/Tariff/EXIM-and-Coastal-Tariff-Booklet-WEF-1st-January-2022.pdf</t>
  </si>
  <si>
    <t>https://www.adaniports.com/-/media/Project/Ports/Investor/corporate-governance/Corporate-Announcement/other-intimation/8312112016Intimation-under-Regulation-30-of-SEBI-LODR.pdf?la=en</t>
  </si>
  <si>
    <t>https://www.adaniports.com/-/media/Project/Ports/Investor/Investor-Downloads/Operational-Highlights/Q3-2008-09.pdf</t>
  </si>
  <si>
    <t>https://www.adaniports.com/-/media/Project/Ports/Investor/Investor-Downloads/Quarterly-Results/Q1-FY22.pdf</t>
  </si>
  <si>
    <t>https://www.adaniports.com/-/media/Project/Ports/PortsAndTerminals/Krishnapatnam-Port/Previous-Environment-Compliance-Report/2-Half-yearly-CFE-CFO-compliance-for-April-20-to-Sep-20.pdf</t>
  </si>
  <si>
    <t>https://www.adaniports.com/-/media/Project/Ports/Investor/Investor-Downloads/Investors-Presentation/investor-meet-intimation-6.pdf</t>
  </si>
  <si>
    <t>https://www.adaniports.com/-/media/Project/Ports/Investor/Investor-Downloads/Operational-Highlights/SubmissionofMediaRelease.pdf</t>
  </si>
  <si>
    <t>https://www.adaniports.com/-/media/Project/Ports/Investor/Investor-Downloads/Operational-Highlights/Q4-2008-09.pdf</t>
  </si>
  <si>
    <t>https://www.adaniports.com/-/media/Project/Ports/Investor/Investor-Downloads/Operational-Highlights/Q3-2009-10.pdf</t>
  </si>
  <si>
    <t>https://www.adaniports.com/-/media/Project/Ports/Investor/Investor-Downloads/Investors-Presentation/Roadshow-Presentation_2019.pdf?la=en&amp;hash=B285851B79F479AFC53F45DF3E8250E2</t>
  </si>
  <si>
    <t>https://www.adaniports.com/-/media/Project/Ports/Investor/Investor-Downloads/Quarterly-Results/Q4FY21.pdf</t>
  </si>
  <si>
    <t>https://www.adaniports.com/-/media/Project/Ports/Investor/Investor-Downloads/Operational-Highlights/Q4-2010-11</t>
  </si>
  <si>
    <t>https://www.adaniports.com/-/media/Project/Ports/Investor/Transcripts/Q1-FY-22-Earning-Calls.pdf</t>
  </si>
  <si>
    <t>https://www.adaniports.com/-/media/Project/Ports/Investor/Investor-Downloads/Operational-Highlights/Q2-2010-11.pdf</t>
  </si>
  <si>
    <t>https://www.adaniports.com/-/media/Project/Ports/Investor/Transcripts/APSEZ---GPL-and-SRCPL-Call-Transcript.pdf</t>
  </si>
  <si>
    <t>https://www.adaniports.com/-/media/Project/Ports/Investor/Transcripts/Q3-FY24-Earnings-Call.pdf</t>
  </si>
  <si>
    <t>https://www.adaniports.com/-/media/Project/Ports/Investor/Investor-Downloads/Operational-Highlights/APSEZ--Results-Presentation-May-24-2022-WL.pdf</t>
  </si>
  <si>
    <t>https://www.adaniports.com/-/media/Project/Ports/Investor/Investor-Downloads/Investors-Presentation/APSEZ_-Warehouse_investor_presentation_v26.pdf</t>
  </si>
  <si>
    <t>https://www.adaniports.com/-/media/Project/Ports/Investor/Investor-Downloads/Investors-Presentation/Adani-Ports-Investor-Presentation_London-NDR</t>
  </si>
  <si>
    <t>https://www.adaniports.com/-/media/Project/Ports/Investor/Transcripts/Transcript-Q4FY20-AdaniPorts-06May-2020.pdf</t>
  </si>
  <si>
    <t>https://www.adaniports.com/-/media/Project/Ports/Investor/Investor-Downloads/Operational-Highlights/Q4-2009-10.pdf</t>
  </si>
  <si>
    <t>https://www.adaniports.com/-/media/Project/Ports/Investor/Investor-Downloads/Operational-Highlights/Q1-2011-12.pdf</t>
  </si>
  <si>
    <t>https://www.adaniports.com/-/media/Project/Ports/Investor/Investor-Downloads/Operational-Highlights/Q2-2013-14.pdf</t>
  </si>
  <si>
    <t>https://www.adaniports.com/-/media/Project/Ports/Investor/Investor-Downloads/Operational-Highlights/Q4-2014-15.pdf</t>
  </si>
  <si>
    <t>https://www.adaniports.com/-/media/Project/Ports/Investor/Investor-Downloads/Operational-Highlights/Q3-2010-11</t>
  </si>
  <si>
    <t>https://www.adaniports.com/-/media/Project/Ports/Investor/Investor-Downloads/Operational-Highlights/Q1-2014-15.pdf</t>
  </si>
  <si>
    <t>https://www.adaniports.com/-/media/Project/Ports/Investor/Investor-Downloads/Operational-Highlights/Q1-2015-16.pdf</t>
  </si>
  <si>
    <t>https://www.adaniports.com/-/media/Project/Ports/Investor/Investor-Downloads/Operational-Highlights/Q4-2015-16.pdf</t>
  </si>
  <si>
    <t>https://www.adaniports.com/-/media/Project/Ports/Investor/Investor-Downloads/Investors-Presentation/Adani_Group_Presentation_13_05_2019.pdf?la=en&amp;hash=EDB3B00A0ABFAA11FCDA29910B76E4EA</t>
  </si>
  <si>
    <t>https://www.adaniports.com/-/media/Project/Ports/Investor/Investor-Downloads/Operational-Highlights/Q3-2014-15.pdf</t>
  </si>
  <si>
    <t>https://www.adaniports.com/-/media/Project/Ports/Investor/Investor-Downloads/Operational-Highlights/Q1-FY23.pdf</t>
  </si>
  <si>
    <t>https://www.adaniports.com/-/media/Project/Ports/Investor/Investor-Downloads/Investors-Presentation/GPL-APSEZ-Stake-Acquisition-Presentation-March-3.pdf</t>
  </si>
  <si>
    <t>https://www.adaniports.com/-/media/Project/Ports/Investor/Investor-Downloads/Operational-Highlights/Q2-2011-12.pdf</t>
  </si>
  <si>
    <t>https://www.adaniports.com/-/media/Project/Ports/Investor/Transcripts/Q2_F18_Earnings_Call.pdf</t>
  </si>
  <si>
    <t>https://www.adaniports.com/-/media/Project/Ports/Investor/Investor-Downloads/Operational-Highlights/Q3-2014-15</t>
  </si>
  <si>
    <t>https://www.adaniports.com/-/media/Project/Ports/Investor/Investor-Downloads/Operational-Highlights/Q3-2016-17.pdf</t>
  </si>
  <si>
    <t>https://www.adaniports.com/-/media/Project/Ports/Investor/Investor-Downloads/Operational-Highlights/Q3-2010-11.pdf</t>
  </si>
  <si>
    <t>https://www.adaniports.com/-/media/Project/Ports/Investor/Investor-Downloads/Operational-Highlights/Q3-2013-14.pdf</t>
  </si>
  <si>
    <t>https://www.adaniports.com/-/media/Project/Ports/Investor/Investor-Downloads/Operational-Highlights/Q1-2013-14.pdf</t>
  </si>
  <si>
    <t>https://www.adaniports.com/-/media/Project/Ports/Investor/Investor-Downloads/Operational-Highlights/Q2-2008-09.pdf</t>
  </si>
  <si>
    <t>https://www.adaniports.com/-/media/Project/Ports/Investor/Investor-Downloads/Operational-Highlights/Q4-2012-13.pdf</t>
  </si>
  <si>
    <t>https://www.adaniports.com/-/media/Project/Ports/Investor/corporate%20governance/Policies/Policy_of_Related_Party_Transactions_for_Acquiring_and_Sale_of_Assets.pdf</t>
  </si>
  <si>
    <t>https://www.adaniports.com/-/media/Project/Ports/Investor/Investor-Downloads/Investors-Presentation/APSEZ-Investor-Presentation--Equity-Sept-2020-Final.pdf</t>
  </si>
  <si>
    <t>https://www.adaniports.com/-/media/Project/Ports/Investor/Investor-Downloads/Operational-Highlights/Q3-2013-14</t>
  </si>
  <si>
    <t>https://www.adaniports.com/-/media/Project/Ports/PortsAndTerminals/Ennore-Terminal/Tariff/AECTPL-tariff-edited.pdf</t>
  </si>
  <si>
    <t>https://www.adaniports.com/-/media/Project/Ports/Investor/Investor-Downloads/Operational-Highlights/Q3-2015-16.pdf</t>
  </si>
  <si>
    <t>https://www.adaniports.com/-/media/Project/Ports/Investor/Investor-Downloads/Operational-Highlights/Q3-2008-09</t>
  </si>
  <si>
    <t>https://www.adaniports.com/-/media/Project/Ports/PortsAndTerminals/Hazira-port-Documents/Tariff/Container-Terminal-Tariff-Booklet-Wef-March-10th-2021.pdf</t>
  </si>
  <si>
    <t>https://www.adaniports.com/-/media/Project/Ports/Investor/corporate-governance/Corporate-Announcement/other-intimation/SEIntimationFC21072021.pdf?la=en</t>
  </si>
  <si>
    <t>https://www.adaniports.com/-/media/Project/Ports/Investor/Transcripts/Q4-FY21-Earnings-Call.pdf</t>
  </si>
  <si>
    <t>https://www.adaniports.com/-/media/Project/Ports/Investor/Transcripts/Q2-FY22-Earning-Call.pdf</t>
  </si>
  <si>
    <t>https://www.adaniports.com/-/media/Project/Ports/PortsAndTerminals/Mundra-Documents/Tariff/AICTPL-Tariff-Booklet-wef-15012024.pdf</t>
  </si>
  <si>
    <t>https://www.adaniports.com/-/media/Project/Ports/Investor/Transcripts/Q1F17EarningsCall.pdf</t>
  </si>
  <si>
    <t>https://www.adaniports.com/-/media/Project/Ports/Investor/Transcripts/Transcript---KPCL-Acquisition-ConCall.pdf</t>
  </si>
  <si>
    <t>https://www.adaniports.com/-/media/Project/Ports/Investor/Investor-Downloads/Operational-Highlights/Q1-2009-10</t>
  </si>
  <si>
    <t>https://www.adaniports.com/-/media/Project/Ports/Investor/Transcripts/Q2-F17-Earnings-Call.pdf</t>
  </si>
  <si>
    <t>https://www.adaniports.com/-/media/Project/Ports/Investor/Investor-Downloads/Quarterly-Results/Q2-FY20.pdf</t>
  </si>
  <si>
    <t>https://www.adaniports.com/-/media/Project/Ports/Investor/corporate-governance/Corporate-Announcement/other-intimation--1/24624022019Presentation-update-on-acquisition-of-Agri-Logistics-Business.pdf?la=en</t>
  </si>
  <si>
    <t>https://www.adaniports.com/-/media/Project/Ports/Investor/corporate-governance/Corporate-Announcement/other-intimation/164.pdf?la=en</t>
  </si>
  <si>
    <t>https://www.adaniports.com/-/media/Project/Ports/Investor/Investor-Downloads/Operational-Highlights/Q1-2011-12</t>
  </si>
  <si>
    <t>https://www.adaniports.com/-/media/Project/Ports/Investor/Investor-Downloads/Investors-Presentation/Investor-Presentation-Corporate-Day.pdf?la=en&amp;hash=10B53345185E9AB38941D1BF2F43A82E</t>
  </si>
  <si>
    <t>https://www.adaniports.com/-/media/Project/Ports/Investor/Investor-Downloads/Operational-Highlights/Q4-2014-15</t>
  </si>
  <si>
    <t>https://www.adaniports.com/-/media/Project/Ports/Investor/Investor-Downloads/Operational-Highlights/Q1-2015-16</t>
  </si>
  <si>
    <t>https://www.adaniports.com/-/media/Project/Ports/Investor/Investor-Downloads/Operational-Highlights/Q3-2009-10</t>
  </si>
  <si>
    <t>https://www.adaniports.com/-/media/Project/Ports/Investor/Investor-Downloads/Operational-Highlights/Q2-2015-16</t>
  </si>
  <si>
    <t>https://www.adaniports.com/-/media/Project/Ports/Investor/Investor-Downloads/Operational-Highlights/Q2-2009-10</t>
  </si>
  <si>
    <t>https://www.adaniports.com/-/media/Project/Ports/Investor/Investor-Downloads/Quarterly-Results/SEIntimation.pdf</t>
  </si>
  <si>
    <t>https://www.adaniports.com/-/media/Project/Ports/Investor/Transcripts/Q2_FY19_Earnings_Call.pdf</t>
  </si>
  <si>
    <t>https://www.adaniports.com/-/media/Project/Ports/Investor/corporate-governance/Corporate-Announcement/other-intimation/Completion-of-Acquisition-of-Krishnapatnam-Port-Company-Limited.pdf?la=en</t>
  </si>
  <si>
    <t>https://www.adaniports.com/-/media/Project/Ports/Investor/Investor-Downloads/Quarterly-Results/Q1-FY23.pdf</t>
  </si>
  <si>
    <t>https://www.adaniports.com/-/media/Project/Ports/Investor/Investor-Downloads/Operational-Highlights/Q4-2008-09</t>
  </si>
  <si>
    <t>https://www.adaniports.com/-/media/Project/Ports/Investor/Investor-Downloads/Investors-Presentation/Investor-Presentation-Corporate-Day.pdf</t>
  </si>
  <si>
    <t>https://www.adaniports.com/-/media/Project/Ports/Investor/Investor-Downloads/Investors-Presentation/Adani-Ports-Investor-Presentation_London-NDR.pdf?la=en&amp;hash=12E6BFBEFE2BEBAB4EAB54E53E944A4D</t>
  </si>
  <si>
    <t>https://www.adaniports.com/-/media/Project/Ports/Investor/Investor-Downloads/Operational-Highlights/Q2-2011-12</t>
  </si>
  <si>
    <t>https://www.adaniports.com/-/media/Project/Ports/Investor/Investor-Downloads/Investors-Presentation/Investors-Presentation_July-2019.pdf?trk=public_post_comment-text</t>
  </si>
  <si>
    <t>https://www.adaniports.com/-/media/Project/Ports/Investor/Transcripts/21st-Annual-General-Meeting_Transcript.pdf</t>
  </si>
  <si>
    <t>https://www.adaniports.com/-/media/Project/Ports/Investor/Transcripts/Q4_FY19_Earnings_Call.pdf</t>
  </si>
  <si>
    <t>https://www.adaniports.com/-/media/Project/Ports/Investor/corporate-governance/Corporate-Announcement/other-intimation/KPCL-050421.pdf?la=en</t>
  </si>
  <si>
    <t>https://www.adaniports.com/-/media/Project/Ports/Investor/Investor-Downloads/Operational-Highlights/Q2-2008-09</t>
  </si>
  <si>
    <t>https://www.adaniports.com/-/media/Project/Ports/Investor/Investor-Downloads/Operational-Highlights/Q1-2013-14</t>
  </si>
  <si>
    <t>https://www.adaniports.com/-/media/Project/Ports/Investor/corporate-governance/Corporate-Announcement/other-intimation/Intimation-of-approval-of-preliminary-Offering-Circular-for-Bonds.pdf?la=en</t>
  </si>
  <si>
    <t>https://www.adaniports.com/-/media/Project/Ports/Investor/Transcripts/Q1-FY20-Earnings-Call.pdf</t>
  </si>
  <si>
    <t>https://www.adaniports.com/-/media/Project/Ports/Investor/Investor-Downloads/Investors-Presentation/Snowman-Acquisition.pdf?la=en&amp;hash=3439D3421EEBAA7087474585CA5EC4FA</t>
  </si>
  <si>
    <t>https://www.adaniports.com/-/media/Project/Ports/Investor/corporate-governance/Corporate-Announcement/other-intimation/Update---Additional-Info-on-FInancial-Results.pdf?la=en</t>
  </si>
  <si>
    <t>https://www.adaniports.com/-/media/Project/Ports/Investor/Investor-Downloads/Investors-Presentation/Corporate-Day-Presentation_2019.pdf</t>
  </si>
  <si>
    <t>https://www.adaniports.com/-/media/Project/Ports/CorporateGovernance/Intimation-of-acquisition-of-Krishnapatnam-Port.pdf?la=en</t>
  </si>
  <si>
    <t>https://www.adaniports.com/-/media/Project/Ports/Investor/Investor-Downloads/Operational-Highlights/Q3-2012-13.pdf</t>
  </si>
  <si>
    <t>https://www.adaniports.com/-/media/Project/Ports/Investor/Investor-Downloads/Operational-Highlights/Q4-2015-16</t>
  </si>
  <si>
    <t>https://www.adaniports.com/-/media/Project/Ports/Investor/corporate-governance/Corporate-Announcement/other-intimation/InvestorMeetintimation.pdf?la=en</t>
  </si>
  <si>
    <t>https://www.adaniports.com/-/media/Project/Ports/Investor/Transcripts/Q1-FY21-Earnings-Call.pdf</t>
  </si>
  <si>
    <t>https://www.adaniports.com/investors/-/media/Project/Ports/Investor/Transcripts/Q4_FY19_Earnings_Call</t>
  </si>
  <si>
    <t>https://www.adaniports.com/-/media/Project/Ports/Investor/corporate-governance/Corporate-Announcement/other-intimation/Intimation_investor230321.pdf?la=en</t>
  </si>
  <si>
    <t>https://www.adaniports.com/-/media/Project/Ports/Investor/Investor-Downloads/Investors-Presentation/Investor-Presentation-H1-and-Q2-FY20.pdf</t>
  </si>
  <si>
    <t>https://www.adaniports.com/-/media/Project/Ports/Investor/Transcripts/Q3-FY20-Earnings-Call.pdf</t>
  </si>
  <si>
    <t>https://www.adaniports.com/-/media/Project/Ports/Investor/Investor-Downloads/Investors-Presentation/Investor-Presentation-US-NDR</t>
  </si>
  <si>
    <t>https://www.adaniports.com/-/media/Project/Ports/Investor/Transcripts/Transcript---KPCL-Acquisition-ConCall</t>
  </si>
  <si>
    <t>https://www.adaniports.com/-/media/Project/Ports/Investor/Investor-Downloads/Investors-Presentation/Corporate-Day-Presentation_2019.pdf?la=en&amp;hash=D9E48CBEB50E2194B6DC4FE3F4B6E137</t>
  </si>
  <si>
    <t>https://www.adaniports.com/-/media/Project/Ports/Investor/Investor-Downloads/Adani-Portfolio-Updates/Adani-Portfolio-Credit-Outlook-November-2022.pdf</t>
  </si>
  <si>
    <t>https://www.adaniports.com/-/media/Project/Ports/Investor/corporate-governance/Corporate-Announcement/other-intimation--1/27623052019Update-on-Media-Release.pdf?la=en</t>
  </si>
  <si>
    <t>https://www.adaniports.com/-/media/Project/Ports/Investor/Investor-Downloads/Operational-Highlights/Q2-2012-13.pdf</t>
  </si>
  <si>
    <t>https://www.adaniports.com/-/media/Project/Ports/Investor/Investor-Downloads/Operational-Highlights/Q4-2013-14</t>
  </si>
  <si>
    <t>https://www.adaniports.com/-/media/Project/Ports/Investor/Investor-Downloads/Operational-Highlights/Q4-2016-17.PDF</t>
  </si>
  <si>
    <t>https://www.adaniports.com/-/media/Project/Ports/Investor/Investor-Downloads/Operational-Highlights/Q3-2012-13</t>
  </si>
  <si>
    <t>https://www.adaniports.com/-/media/Project/Ports/Investor/Transcripts/Q2-F17-Earnings-Call</t>
  </si>
  <si>
    <t>https://www.adaniports.com/-/media/Project/Ports/Investor/Investor-Downloads/Quarterly-Results/Q2-18-19.pdf</t>
  </si>
  <si>
    <t>https://www.adaniports.com/-/media/Project/Ports/Investor/corporate-governance/Corporate-Announcement/other-intimation/Results.PDF?la=en</t>
  </si>
  <si>
    <t>https://www.adaniports.com/-/media/Project/Ports/Investor/corporate-governance/Corporate-Announcement/other-intimation/Ttranscript_Edel-AdaniPortsSEZ-May25-2022.pdf?la=en</t>
  </si>
  <si>
    <t>https://www.adaniports.com/-/media/Project/Ports/Investor/corporate-governance/Corporate-Announcement/other-intimation/SEIntimation100821.pdf?la=en</t>
  </si>
  <si>
    <t>https://www.adaniports.com/-/media/Project/Ports/Investor/corporate-governance/Corporate-Announcement/other-intimation/SEIntimation05072021.pdf?la=en</t>
  </si>
  <si>
    <t>https://www.adaniports.com/-/media/Project/Ports/PortsAndTerminals/Mundra-Documents/Environment-Compliance-Report/Previous-Environment-Compliance-Report/12-EC-Compliance-ReportUtility-Corridor2023Oct22-to-Mar23.pdf</t>
  </si>
  <si>
    <t>https://www.adaniports.com/-/media/Project/Ports/Investor/corporate-governance/Corporate-Announcement/other-intimation/SEIntimation09112021.pdf?la=en</t>
  </si>
  <si>
    <t>https://www.adaniports.com/-/media/Project/Ports/Investor/corporate-governance/Corporate-Announcement/other-intimation/InvestorMeet060921.pdf?la=en</t>
  </si>
  <si>
    <t>https://www.adaniports.com/-/media/Project/Ports/Sustainability/Documents/Integrated-Annual-Report-FY20.pdf</t>
  </si>
  <si>
    <t>https://www.adaniports.com/Home/-/media/Project/Ports/Investor/Transcripts/Q4_FY19_Earnings_Call</t>
  </si>
  <si>
    <t>https://www.adaniports.com/-/media/Project/Ports/Investor/Transcripts/Q2_FY19_Earnings_Call</t>
  </si>
  <si>
    <t>https://www.adaniports.com/-/media/Project/Ports/Investor/Transcripts/Q1FY19EarningsCall</t>
  </si>
  <si>
    <t>https://www.adaniports.com/-/media/Project/Ports/Investor/Transcripts/Q2_F18_Earnings_Call</t>
  </si>
  <si>
    <t>https://www.adaniports.com/-/media/Project/Ports/Investor/Investor-Downloads/Operational-Highlights/Q4-2016-17</t>
  </si>
  <si>
    <t>https://www.adaniports.com/Home/Investors/-/media/Project/Ports/Investor/Transcripts/Q4_FY19_Earnings_Call</t>
  </si>
  <si>
    <t>https://investors.amgen.com/static-files/a9a3411c-454f-47cb-be4d-bc6c538b7984</t>
  </si>
  <si>
    <t>https://investors.amgen.com/static-files/879e1f1a-2457-4857-a5d8-428dac941d27</t>
  </si>
  <si>
    <t>https://investors.amgen.com/node/34521/pdf</t>
  </si>
  <si>
    <t>https://investors.amgen.com/static-files/3a7a9bc9-bc9b-424c-abb6-9c7e06433e6f</t>
  </si>
  <si>
    <t>https://investors.amgen.com/static-files/d0dc5bf8-8590-4f34-a122-47507bcf9be4</t>
  </si>
  <si>
    <t>https://investors.amgen.com/static-files/5fa35df4-ff04-4a10-8574-5f6bd2820ae1</t>
  </si>
  <si>
    <t>https://investors.amgen.com/static-files/15675c21-ca51-4a77-bd79-761903b5afa7</t>
  </si>
  <si>
    <t>https://investors.amgen.com/static-files/7758f950-a739-4237-bd3a-46309894adea</t>
  </si>
  <si>
    <t>https://investors.amgen.com/static-files/cfcfd42b-1a1f-494b-a409-8c490689cbc9</t>
  </si>
  <si>
    <t>https://investors.amgen.com/static-files/bd13b25a-87f8-4378-a5c0-bfe09bad6d10</t>
  </si>
  <si>
    <t>https://investors.amgen.com/static-files/a94b2112-8048-4e01-ba15-b1d65a27d72c</t>
  </si>
  <si>
    <t>https://investors.amgen.com/static-files/4fc00c6a-0755-4794-91d7-90e01a95a022</t>
  </si>
  <si>
    <t>https://investors.amgen.com/node/31411/pdf</t>
  </si>
  <si>
    <t>https://investors.amgen.com/static-files/46464adf-bdfa-4f8a-ade6-9d97e52be7ed</t>
  </si>
  <si>
    <t>https://investors.amgen.com/node/34746/pdf</t>
  </si>
  <si>
    <t>https://investors.amgen.com/node/14076/pdf</t>
  </si>
  <si>
    <t>https://investors.amgen.com/static-files/afeb3a50-96ed-4493-be50-2ccb6f047286</t>
  </si>
  <si>
    <t>https://investors.amgen.com/static-files/92627dbd-52a7-47ca-82aa-382871afbaab</t>
  </si>
  <si>
    <t>https://investors.amgen.com/static-files/29814c37-0a5d-4ef3-81e5-09b43458cc73</t>
  </si>
  <si>
    <t>https://investors.amgen.com/static-files/f46a63d9-f01b-4537-8038-c06c066825bf</t>
  </si>
  <si>
    <t>https://investors.amgen.com/static-files/11e21cfd-bd4e-4b99-8583-0ad21b2f5086</t>
  </si>
  <si>
    <t>https://investors.amgen.com/node/34251/pdf</t>
  </si>
  <si>
    <t>https://investors.amgen.com/static-files/2167705c-7db5-4dd5-b446-ddd256095953</t>
  </si>
  <si>
    <t>https://investors.amgen.com/static-files/b7fc383f-df91-4667-9645-056f8a85bb99</t>
  </si>
  <si>
    <t>https://investors.amgen.com/node/31516/pdf</t>
  </si>
  <si>
    <t>https://investors.amgen.com/node/31786/pdf</t>
  </si>
  <si>
    <t>https://investors.amgen.com/static-files/b1081752-e325-4f4d-a2e8-e7bcf38727cc</t>
  </si>
  <si>
    <t>https://investors.amgen.com/static-files/62bf7ead-3310-4e7c-80e8-4f3ba3ccfb67</t>
  </si>
  <si>
    <t>https://investors.amgen.com/static-files/e270fef4-9539-41a0-b095-4dc2c48bde8a</t>
  </si>
  <si>
    <t>https://investors.amgen.com/static-files/e1393dc2-f372-4dcc-992a-afc36a03b8fa</t>
  </si>
  <si>
    <t>https://investors.amgen.com/node/31751/pdf</t>
  </si>
  <si>
    <t>https://investors.amgen.com/node/14311/pdf</t>
  </si>
  <si>
    <t>https://investors.amgen.com/static-files/46604195-c659-4bd7-b755-8953349dff6f</t>
  </si>
  <si>
    <t>https://investors.amgen.com/static-files/35869c22-d9f4-4be2-bae1-a8ea6462e94d</t>
  </si>
  <si>
    <t>https://investors.amgen.com/static-files/3881af6e-720b-4a98-8f97-62796e6e92a7</t>
  </si>
  <si>
    <t>https://investors.amgen.com/static-files/469f856a-3298-4477-a68e-2891908ce6e0</t>
  </si>
  <si>
    <t>https://investors.amgen.com/node/33231/pdf</t>
  </si>
  <si>
    <t>https://investors.amgen.com/node/32981/pdf</t>
  </si>
  <si>
    <t>https://investors.amgen.com/node/29256/pdf</t>
  </si>
  <si>
    <t>https://investors.amgen.com/static-files/5c50e6e6-d8bc-4dd9-8d80-e667f71b8ddb</t>
  </si>
  <si>
    <t>https://investors.amgen.com/static-files/922d8bae-ddef-47f2-be26-e4458555a004</t>
  </si>
  <si>
    <t>https://investors.amgen.com/static-files/d7f67e45-7420-4657-98e5-1a961335d6b1</t>
  </si>
  <si>
    <t>https://investors.amgen.com/static-files/5e82f0d9-f1e3-41b9-8e00-64427556a9e0</t>
  </si>
  <si>
    <t>https://investors.amgen.com/node/33541/pdf</t>
  </si>
  <si>
    <t>https://investors.amgen.com/static-files/25fa8f55-764c-4342-96c4-e2a8328637e6</t>
  </si>
  <si>
    <t>https://investors.amgen.com/static-files/a6cdc50f-ef64-4967-befc-b430ba7efe0b</t>
  </si>
  <si>
    <t>https://investors.amgen.com/static-files/7fc58442-7715-4efd-8286-679879254371</t>
  </si>
  <si>
    <t>https://investors.amgen.com/static-files/eeaa4f89-9046-468d-a0f2-93e388c85951</t>
  </si>
  <si>
    <t>https://investors.amgen.com/node/34841/pdf</t>
  </si>
  <si>
    <t>https://investors.amgen.com/static-files/2f9180d5-6238-477d-a507-b8aae976b1ca</t>
  </si>
  <si>
    <t>https://investors.amgen.com/node/30391/pdf</t>
  </si>
  <si>
    <t>https://investors.amgen.com/node/14621/pdf</t>
  </si>
  <si>
    <t>https://investors.amgen.com/static-files/9d1d5410-669e-4316-9e95-3c16dc7eaa88</t>
  </si>
  <si>
    <t>https://investors.amgen.com/static-files/fac9a916-111a-4f01-83d1-8f5f603db5ee</t>
  </si>
  <si>
    <t>https://investors.amgen.com/node/27976/pdf</t>
  </si>
  <si>
    <t>https://investors.amgen.com/node/31531/pdf</t>
  </si>
  <si>
    <t>https://investors.amgen.com/static-files/d82c5e93-be13-4af7-a3a6-24153a57597e</t>
  </si>
  <si>
    <t>https://investors.amgen.com/static-files/8f36a1ee-692b-4928-b28d-8104dd04fe3d</t>
  </si>
  <si>
    <t>https://investors.amgen.com/node/33426/pdf</t>
  </si>
  <si>
    <t>https://investors.amgen.com/static-files/f57033ed-c4f3-45a4-9e5f-0850f60c756e</t>
  </si>
  <si>
    <t>https://investors.amgen.com/static-files/9d33e04c-ed17-468c-adb9-4c45dbfc4922</t>
  </si>
  <si>
    <t>https://investors.amgen.com/node/14941/pdf</t>
  </si>
  <si>
    <t>https://investors.amgen.com/static-files/a900c41e-b93a-4e02-b04e-bb9b25d2f4d5</t>
  </si>
  <si>
    <t>https://investors.amgen.com/static-files/7a6a9780-d0b0-4382-874a-077091d1a311</t>
  </si>
  <si>
    <t>https://investors.amgen.com/static-files/c27cdd60-e5c9-4c66-bef0-dade6e9ea587</t>
  </si>
  <si>
    <t>https://investors.amgen.com/static-files/f5e71677-b0ca-417c-91fd-d7fee6921c80</t>
  </si>
  <si>
    <t>https://investors.amgen.com/static-files/89934bcc-c4e5-4dcd-be5a-aadf99acb9fb</t>
  </si>
  <si>
    <t>https://investors.amgen.com/static-files/3f8bd894-f34a-4e39-b0a9-d5bb3db3acb4</t>
  </si>
  <si>
    <t>https://investors.amgen.com/static-files/30353ec4-1448-46c8-bfb8-c34327dc6ab6</t>
  </si>
  <si>
    <t>https://investors.amgen.com/static-files/e1e001af-9015-4ce7-bd65-234192541670</t>
  </si>
  <si>
    <t>https://investors.amgen.com/node/34266/pdf</t>
  </si>
  <si>
    <t>https://investors.amgen.com/node/34546/pdf</t>
  </si>
  <si>
    <t>https://investors.amgen.com/static-files/2dbf407c-bd67-4856-a515-8e495815c94d</t>
  </si>
  <si>
    <t>https://investors.amgen.com/node/34691/pdf</t>
  </si>
  <si>
    <t>https://investors.amgen.com/static-files/43dfb938-db9f-4213-ab1d-c7b5bda684cd</t>
  </si>
  <si>
    <t>https://investors.amgen.com/static-files/476a29b7-0313-4a74-b640-c55051412df9?source=content_type%3Areact%7Cfirst_level_url%3Aarticle%7Csection%3Amain_content%7Cbutton%3Abody_link</t>
  </si>
  <si>
    <t>https://investors.amgen.com/node/9451/pdf</t>
  </si>
  <si>
    <t>https://investors.amgen.com/node/30516/pdf</t>
  </si>
  <si>
    <t>https://investors.amgen.com/node/34931/pdf</t>
  </si>
  <si>
    <t>https://investors.amgen.com/node/34326/pdf</t>
  </si>
  <si>
    <t>https://investors.amgen.com/static-files/065ddd5b-3406-4c8e-a256-1efe55f60324</t>
  </si>
  <si>
    <t>https://investors.amgen.com/node/31351/pdf</t>
  </si>
  <si>
    <t>https://investors.amgen.com/static-files/531c5931-f7c3-4ff6-a43e-b2a2ee8f49fa</t>
  </si>
  <si>
    <t>https://investors.amgen.com/static-files/1aba2fb0-abf7-4d06-8209-0b7be45f59fd</t>
  </si>
  <si>
    <t>https://investors.amgen.com/node/34816/pdf</t>
  </si>
  <si>
    <t>https://investors.amgen.com/node/31756/pdf</t>
  </si>
  <si>
    <t>https://investors.amgen.com/static-files/9edfd16b-fc4e-4961-9e36-1e5acb38565d</t>
  </si>
  <si>
    <t>https://investors.amgen.com/node/28761/pdf</t>
  </si>
  <si>
    <t>https://investors.amgen.com/static-files/8d54337a-7a6e-45f8-a637-ffdadc978fe4</t>
  </si>
  <si>
    <t>https://investors.amgen.com/node/33291/pdf</t>
  </si>
  <si>
    <t>https://investors.amgen.com/node/14346/pdf</t>
  </si>
  <si>
    <t>https://investors.amgen.com/static-files/b29c3b68-2769-497c-9fbb-f5988c4db147</t>
  </si>
  <si>
    <t>https://investors.amgen.com/node/13531/pdf</t>
  </si>
  <si>
    <t>https://investors.amgen.com/static-files/abaeb813-2454-4466-990d-8fee11433f8f</t>
  </si>
  <si>
    <t>https://investors.amgen.com/node/33741/pdf</t>
  </si>
  <si>
    <t>https://investors.amgen.com/node/33916/pdf</t>
  </si>
  <si>
    <t>https://investors.amgen.com/static-files/acf2e980-24cf-40d8-aad5-36c2a847eb83</t>
  </si>
  <si>
    <t>https://investors.amgen.com/node/34291/pdf</t>
  </si>
  <si>
    <t>https://investors.amgen.com/static-files/96a100e8-b061-4bb2-85d6-3269b717bd8e</t>
  </si>
  <si>
    <t>https://investors.amgen.com/static-files/f6b13c57-bdd4-4cb4-a2f5-20f9b085f3a3</t>
  </si>
  <si>
    <t>https://investors.amgen.com/static-files/10bc098a-60ed-4898-96b9-52fae4a4d2d6</t>
  </si>
  <si>
    <t>https://investors.amgen.com/static-files/774e8828-610b-4710-86da-71068fbfdaad</t>
  </si>
  <si>
    <t>https://investors.amgen.com/static-files/585491c0-17f1-4f66-b23f-f07da3eadb55</t>
  </si>
  <si>
    <t>https://investors.amgen.com/node/13956/pdf</t>
  </si>
  <si>
    <t>https://investors.amgen.com/node/32216/pdf</t>
  </si>
  <si>
    <t>https://investors.amgen.com/static-files/f71bc33a-7c2d-4fe4-bbea-b568905b6615</t>
  </si>
  <si>
    <t>https://investors.amgen.com/node/11666/pdf</t>
  </si>
  <si>
    <t>https://investors.amgen.com/node/14106/pdf</t>
  </si>
  <si>
    <t>https://investors.amgen.com/static-files/4a9f4d19-c6e8-48eb-9d47-4ba3fbcd04a3</t>
  </si>
  <si>
    <t>https://investors.amgen.com/static-files/c5adf5e1-2bb9-4faf-bdcd-cb0d82dbb42c</t>
  </si>
  <si>
    <t>https://investors.amgen.com/node/32661/pdf</t>
  </si>
  <si>
    <t>https://investors.amgen.com/node/10666/pdf</t>
  </si>
  <si>
    <t>https://investors.amgen.com/static-files/d1392563-c61c-4d2c-b0b5-a9e714a368f0</t>
  </si>
  <si>
    <t>https://investors.amgen.com/static-files/8196631b-1ce8-4f97-9a96-df19e45dc3ad</t>
  </si>
  <si>
    <t>https://investors.amgen.com/static-files/1c26ae62-2f56-48d9-870d-0c941278385e</t>
  </si>
  <si>
    <t>https://investors.amgen.com/node/32406/pdf</t>
  </si>
  <si>
    <t>https://investors.amgen.com/static-files/445a7b12-9ca1-4abe-8c7a-c6751c09e8ac</t>
  </si>
  <si>
    <t>https://investors.amgen.com/static-files/9571afd2-b05d-4743-9b48-0098c1a035e4</t>
  </si>
  <si>
    <t>https://investors.amgen.com/static-files/7f45aa14-95af-4fc3-a09d-5af3e43cbdf0</t>
  </si>
  <si>
    <t>https://investors.amgen.com/static-files/26e5327a-f41d-4163-9705-77437861d90e</t>
  </si>
  <si>
    <t>https://investors.amgen.com/static-files/5e038fea-1e8d-4c75-b578-5562b87583ff</t>
  </si>
  <si>
    <t>https://investors.amgen.com/node/13101/pdf</t>
  </si>
  <si>
    <t>https://investors.amgen.com/node/13926/pdf</t>
  </si>
  <si>
    <t>https://investors.amgen.com/node/32636/pdf</t>
  </si>
  <si>
    <t>https://investors.amgen.com/node/12961/pdf</t>
  </si>
  <si>
    <t>https://investors.amgen.com/static-files/2ca6001a-0d7e-49ab-81ef-c367a104c9d8</t>
  </si>
  <si>
    <t>https://investors.amgen.com/static-files/b2e23d9d-da3b-44e9-9c89-78ee57a88771</t>
  </si>
  <si>
    <t>https://investors.amgen.com/static-files/5730cf8e-fa79-4a1b-be3a-cabc9c4d6c50</t>
  </si>
  <si>
    <t>https://investors.amgen.com/node/27911/pdf</t>
  </si>
  <si>
    <t>https://investors.amgen.com/node/14281/pdf</t>
  </si>
  <si>
    <t>https://investors.amgen.com/static-files/b733cd54-05ff-47ce-a2b5-19cff03c6d82</t>
  </si>
  <si>
    <t>https://investors.amgen.com/static-files/a2182877-8684-41bf-a26a-51db8d0dc62f</t>
  </si>
  <si>
    <t>https://investors.amgen.com/node/34256/pdf</t>
  </si>
  <si>
    <t>https://investors.amgen.com/static-files/31e3735e-5469-46b8-8bcd-081a176d9fb4</t>
  </si>
  <si>
    <t>https://investors.amgen.com/static-files/39c55198-0224-490d-9ae0-383326d93e37</t>
  </si>
  <si>
    <t>https://investors.amgen.com/node/31736/pdf</t>
  </si>
  <si>
    <t>https://investors.amgen.com/static-files/7189ae56-9cec-49cb-b9ef-462acfb4adfe</t>
  </si>
  <si>
    <t>https://investors.amgen.com/static-files/4f0128c7-fd85-4765-96be-906fb1e47f4c</t>
  </si>
  <si>
    <t>https://investors.amgen.com/static-files/95362be4-2989-453d-bda3-0da3745bb1e0</t>
  </si>
  <si>
    <t>https://investors.amgen.com/static-files/979458af-6a8a-4e7d-92de-b88d8537f546</t>
  </si>
  <si>
    <t>https://investors.amgen.com/node/30696/pdf</t>
  </si>
  <si>
    <t>https://investors.amgen.com/static-files/96f37191-9650-4aef-9355-c4a794b46acb</t>
  </si>
  <si>
    <t>https://investors.amgen.com/node/10216/pdf</t>
  </si>
  <si>
    <t>https://investors.amgen.com/node/31511/pdf</t>
  </si>
  <si>
    <t>https://investors.amgen.com/node/31831/pdf</t>
  </si>
  <si>
    <t>https://investors.amgen.com/node/32266/pdf</t>
  </si>
  <si>
    <t>https://investors.amgen.com/node/10946/pdf</t>
  </si>
  <si>
    <t>https://investors.amgen.com/static-files/034f0200-8229-4bb5-9ba9-c0649c5545d0</t>
  </si>
  <si>
    <t>https://investors.amgen.com/static-files/94d743ad-e0c5-4f40-821d-000cf5a1efa6</t>
  </si>
  <si>
    <t>https://investors.amgen.com/node/11436/pdf</t>
  </si>
  <si>
    <t>https://investors.amgen.com/node/10536/pdf</t>
  </si>
  <si>
    <t>https://investors.amgen.com/node/29401/pdf</t>
  </si>
  <si>
    <t>https://investors.amgen.com/static-files/e1393dc2-f372-4dcc-992a-afc36a03b8fa?mod=article_inline</t>
  </si>
  <si>
    <t>https://investors.amgen.com/node/34856/pdf</t>
  </si>
  <si>
    <t>https://investors.amgen.com/static-files/efc0447e-a14e-4978-a10d-21b0588b435f</t>
  </si>
  <si>
    <t>https://investors.amgen.com/static-files/bad97137-9d54-4225-86d1-1aa9231d6056</t>
  </si>
  <si>
    <t>https://investors.amgen.com/node/11231/pdf</t>
  </si>
  <si>
    <t>https://investors.amgen.com/node/10846/pdf</t>
  </si>
  <si>
    <t>https://investors.amgen.com/static-files/616c43f6-231b-4714-a496-303db9a5d832</t>
  </si>
  <si>
    <t>https://investors.amgen.com/static-files/6f797057-b25c-4370-92a1-2be57681a006</t>
  </si>
  <si>
    <t>https://investors.amgen.com/node/31761/pdf</t>
  </si>
  <si>
    <t>https://investors.amgen.com/node/13586/pdf</t>
  </si>
  <si>
    <t>https://investors.amgen.com/static-files/fabf946a-a013-4065-847c-5d005bc19bb0</t>
  </si>
  <si>
    <t>https://investors.amgen.com/static-files/92d2e252-dfde-4815-a766-285f14fd2515</t>
  </si>
  <si>
    <t>https://investors.amgen.com/static-files/0e6307a4-e2ea-44ae-a8a0-f7e00ee071f5</t>
  </si>
  <si>
    <t>https://investors.amgen.com/node/9251/pdf</t>
  </si>
  <si>
    <t>https://investors.amgen.com/static-files/1789c7c6-0a07-49d4-bd81-e1afc7cb1f6d</t>
  </si>
  <si>
    <t>https://investors.amgen.com/static-files/5fbf9ec2-a6da-4ec5-992f-7fc56988d9b5</t>
  </si>
  <si>
    <t>https://investors.amgen.com/node/11536/pdf</t>
  </si>
  <si>
    <t>https://investors.amgen.com/node/34241/pdf</t>
  </si>
  <si>
    <t>https://investors.amgen.com/node/13351/pdf</t>
  </si>
  <si>
    <t>https://investors.amgen.com/node/30906/pdf</t>
  </si>
  <si>
    <t>https://investors.amgen.com/node/34406/pdf</t>
  </si>
  <si>
    <t>https://investors.amgen.com/node/32511/pdf</t>
  </si>
  <si>
    <t>https://investors.amgen.com/static-files/60307a24-8d4a-4c92-8aca-db1f2efb2b52</t>
  </si>
  <si>
    <t>https://investors.amgen.com/static-files/40eac820-8f96-40e0-a287-884ce0a176e9</t>
  </si>
  <si>
    <t>https://investors.amgen.com/node/32681/pdf</t>
  </si>
  <si>
    <t>https://investors.amgen.com/static-files/ba65ec0e-ab04-4f1e-b7ec-e1c0d4d14a0b</t>
  </si>
  <si>
    <t>https://investors.amgen.com/node/13966/pdf</t>
  </si>
  <si>
    <t>https://investors.amgen.com/static-files/d734b456-60fd-45d6-b4e2-a3b2b533c619</t>
  </si>
  <si>
    <t>https://investors.amgen.com/static-files/50908da2-81dc-4958-a59e-2a7a479bc946</t>
  </si>
  <si>
    <t>https://investors.amgen.com/static-files/5085b17e-dd77-488b-9136-12420afcbd9a</t>
  </si>
  <si>
    <t>https://investors.amgen.com/static-files/80ae3efa-607f-4792-8006-7c1e45e0ad80</t>
  </si>
  <si>
    <t>https://investors.amgen.com/node/31711/pdf</t>
  </si>
  <si>
    <t>https://investors.amgen.com/static-files/e2782181-d266-493b-8093-9725f15f50e4</t>
  </si>
  <si>
    <t>https://investors.amgen.com/static-files/e5ff06a2-95c5-4001-80de-de93dd703011</t>
  </si>
  <si>
    <t>https://investors.amgen.com/static-files/60e91625-5694-4f8d-a8ef-035ce61caf0f</t>
  </si>
  <si>
    <t>https://investors.amgen.com/node/10871/pdf</t>
  </si>
  <si>
    <t>https://investors.amgen.com/node/34426/pdf</t>
  </si>
  <si>
    <t>https://investors.amgen.com/node/33061/pdf</t>
  </si>
  <si>
    <t>https://investors.amgen.com/static-files/10112e9c-1138-479c-bbde-65441e9cf668</t>
  </si>
  <si>
    <t>https://investors.amgen.com/node/28576/pdf</t>
  </si>
  <si>
    <t>https://investors.amgen.com/static-files/bb7994c0-975b-47b0-8f6a-9a4c4d41cc60</t>
  </si>
  <si>
    <t>https://investors.amgen.com/static-files/3b72a713-d472-4434-8e01-69193e76428a</t>
  </si>
  <si>
    <t>https://investors.amgen.com/static-files/2dd18ad0-022e-425b-adf0-16d0878bc272</t>
  </si>
  <si>
    <t>https://investors.amgen.com/node/31491/pdf</t>
  </si>
  <si>
    <t>https://investors.amgen.com/node/9476/pdf</t>
  </si>
  <si>
    <t>https://investors.amgen.com/static-files/d77d294a-41e7-4b26-9b19-47fca8e601c4</t>
  </si>
  <si>
    <t>https://investors.amgen.com/static-files/6e6eb526-a265-4698-aaad-4a753cbe8ff6</t>
  </si>
  <si>
    <t>https://investors.amgen.com/node/14426/pdf</t>
  </si>
  <si>
    <t>https://investors.amgen.com/static-files/a25de38f-19f6-4697-888c-5c12381c63be</t>
  </si>
  <si>
    <t>https://investors.amgen.com/static-files/07dadc35-1cec-4903-9e14-29eadae2ec27</t>
  </si>
  <si>
    <t>https://investors.amgen.com/static-files/e2cc7837-c016-4e81-89d3-30e5fe34476f</t>
  </si>
  <si>
    <t>https://investors.amgen.com/node/28796/pdf</t>
  </si>
  <si>
    <t>https://investors.amgen.com/static-files/cdcea914-d552-4640-8754-782495795e0a</t>
  </si>
  <si>
    <t>https://investors.amgen.com/node/19231/pdf</t>
  </si>
  <si>
    <t>https://investors.amgen.com/static-files/06dc568d-f640-48d4-a0ef-f766c34fef63</t>
  </si>
  <si>
    <t>https://investors.amgen.com/static-files/610cbce0-703f-4c1e-942d-6a1e73f4bfab</t>
  </si>
  <si>
    <t>https://investors.amgen.com/node/13516/pdf</t>
  </si>
  <si>
    <t>https://investors.amgen.com/node/31741/pdf</t>
  </si>
  <si>
    <t>https://investors.amgen.com/static-files/cb127d8a-1083-4912-9f96-8b918b223f76</t>
  </si>
  <si>
    <t>https://investors.amgen.com/node/30326/pdf</t>
  </si>
  <si>
    <t>https://investors.amgen.com/node/10341/pdf</t>
  </si>
  <si>
    <t>https://investors.amgen.com/static-files/28cf4323-1825-4b45-b0d3-ed318f29af9a</t>
  </si>
  <si>
    <t>https://investors.amgen.com/node/13271/pdf</t>
  </si>
  <si>
    <t>https://investors.amgen.com/static-files/36a7c98a-be83-40ca-8528-5ac92ff135d7</t>
  </si>
  <si>
    <t>https://investors.amgen.com/node/30726/pdf</t>
  </si>
  <si>
    <t>https://investors.amgen.com/static-files/ad158041-964d-4d43-8b44-fffff7826ab4</t>
  </si>
  <si>
    <t>https://investors.amgen.com/node/13631/pdf</t>
  </si>
  <si>
    <t>https://investors.amgen.com/static-files/f43bc379-a085-4829-b1ae-0309142ef5ee</t>
  </si>
  <si>
    <t>https://investors.amgen.com/node/11271/pdf</t>
  </si>
  <si>
    <t>https://investors.amgen.com/node/12201/pdf</t>
  </si>
  <si>
    <t>https://investors.amgen.com/node/12051/pdf</t>
  </si>
  <si>
    <t>https://investors.amgen.com/static-files/7011608a-8beb-4e47-974c-8848ea593f32</t>
  </si>
  <si>
    <t>https://investors.amgen.com/node/12586/pdf</t>
  </si>
  <si>
    <t>https://investors.amgen.com/static-files/4d80e69d-e9c4-48a1-a9ab-6e62d6547491</t>
  </si>
  <si>
    <t>https://investors.amgen.com/node/30526/pdf</t>
  </si>
  <si>
    <t>https://investors.amgen.com/node/27526/pdf</t>
  </si>
  <si>
    <t>https://investors.amgen.com/node/12086/pdf</t>
  </si>
  <si>
    <t>https://investors.amgen.com/node/11481/pdf</t>
  </si>
  <si>
    <t>https://investors.amgen.com/node/11146/pdf</t>
  </si>
  <si>
    <t>https://investors.amgen.com/static-files/238760ce-5d9d-4921-9825-e4d948cd372d</t>
  </si>
  <si>
    <t>https://investors.amgen.com/static-files/7cee85e7-32f0-4519-9555-09e3330f4f55</t>
  </si>
  <si>
    <t>https://investors.amgen.com/static-files/eee58f0e-b31f-44e1-b67e-7513b19e1980</t>
  </si>
  <si>
    <t>https://investors.amgen.com/static-files/d9cb3f89-6b87-4462-8401-5667c2150d0f</t>
  </si>
  <si>
    <t>https://investors.amgen.com/node/10171/pdf</t>
  </si>
  <si>
    <t>https://investors.amgen.com/node/32231/pdf</t>
  </si>
  <si>
    <t>https://investors.amgen.com/static-files/4634edd7-d892-4adf-ad12-2337f2ebe02e</t>
  </si>
  <si>
    <t>https://investors.amgen.com/node/33241/pdf</t>
  </si>
  <si>
    <t>https://investors.amgen.com/node/9126/pdf</t>
  </si>
  <si>
    <t>https://investors.amgen.com/node/9926/pdf</t>
  </si>
  <si>
    <t>https://investors.amgen.com/static-files/c4f304f4-41fa-4469-85e8-b15a254c2af8</t>
  </si>
  <si>
    <t>https://investors.amgen.com/static-files/cd23e1a3-d1f5-438b-b55e-ff3d6730cbbc</t>
  </si>
  <si>
    <t>https://investors.amgen.com/node/13091/pdf</t>
  </si>
  <si>
    <t>https://investors.amgen.com/node/11866/pdf</t>
  </si>
  <si>
    <t>https://investors.amgen.com/node/14901/pdf</t>
  </si>
  <si>
    <t>https://investors.amgen.com/node/33276/pdf</t>
  </si>
  <si>
    <t>https://investors.amgen.com/node/34526/pdf</t>
  </si>
  <si>
    <t>https://investors.amgen.com/static-files/a4ff162e-2a0e-47d2-ac70-e7cc86f93e3f</t>
  </si>
  <si>
    <t>https://investors.amgen.com/static-files/ff16d324-8dfd-4fc6-b540-2234e188e2f9</t>
  </si>
  <si>
    <t>https://investors.amgen.com/static-files/8f6aa583-6d31-42da-9257-90a4f3cd0503</t>
  </si>
  <si>
    <t>https://investors.amgen.com/node/11636/pdf</t>
  </si>
  <si>
    <t>https://investors.amgen.com/node/32451/pdf</t>
  </si>
  <si>
    <t>https://investors.amgen.com/static-files/2c2d44cf-d81e-42f7-a392-a85461c195d2</t>
  </si>
  <si>
    <t>https://investors.amgen.com/static-files/fb116482-ebe3-464c-a1c6-c2b440180e80</t>
  </si>
  <si>
    <t>https://investors.amgen.com/static-files/c5b0db4e-f939-4c87-9dab-f57086d87091</t>
  </si>
  <si>
    <t>https://investors.amgen.com/node/34401/pdf</t>
  </si>
  <si>
    <t>https://investors.amgen.com/node/29526/pdf</t>
  </si>
  <si>
    <t>https://investors.amgen.com/node/14811/pdf</t>
  </si>
  <si>
    <t>https://investors.amgen.com/node/13036/pdf</t>
  </si>
  <si>
    <t>https://investors.amgen.com/node/11546/pdf</t>
  </si>
  <si>
    <t>https://investors.amgen.com/static-files/f21f1008-1660-4bc3-8a39-5e9ca91cd87b</t>
  </si>
  <si>
    <t>https://investors.amgen.com/static-files/c9c7d5d6-38c7-4123-8662-28df59c80145</t>
  </si>
  <si>
    <t>https://investors.amgen.com/node/33381/pdf</t>
  </si>
  <si>
    <t>https://investors.amgen.com/static-files/077275fe-55c5-4559-8696-b2da3ec0524f</t>
  </si>
  <si>
    <t>https://investors.amgen.com/static-files/f785a62c-5c73-4a8d-9d94-536840d8df67</t>
  </si>
  <si>
    <t>https://investors.amgen.com/node/12281/pdf</t>
  </si>
  <si>
    <t>https://investors.amgen.com/static-files/95e77652-c3f4-45e0-9ee8-75ba62e59f3f</t>
  </si>
  <si>
    <t>https://investors.amgen.com/static-files/4c1727e9-82f7-4b03-b518-6b90c75afac1</t>
  </si>
  <si>
    <t>https://investors.amgen.com/static-files/2441e251-6f30-4529-8f0e-cbf8e64bf761</t>
  </si>
  <si>
    <t>https://investors.amgen.com/static-files/664c69de-b346-486a-a70f-7a4315b1db76</t>
  </si>
  <si>
    <t>https://investors.amgen.com/static-files/38648640-b35f-459b-91ef-a1a21bf88120</t>
  </si>
  <si>
    <t>https://investors.amgen.com/node/27631/pdf</t>
  </si>
  <si>
    <t>https://investors.amgen.com/static-files/73917df4-9e83-4233-942b-9e6549a69c87</t>
  </si>
  <si>
    <t>https://investors.amgen.com/static-files/80c7246e-745f-4d2b-b5ae-63130330e357</t>
  </si>
  <si>
    <t>https://investors.amgen.com/static-files/487b4dee-c208-4601-a75a-44108258722f</t>
  </si>
  <si>
    <t>https://investors.amgen.com/node/31821/pdf</t>
  </si>
  <si>
    <t>https://investors.amgen.com/static-files/e2212d49-a9a7-4a84-b1d6-75782a4c3c79</t>
  </si>
  <si>
    <t>https://investors.amgen.com/node/32701/pdf</t>
  </si>
  <si>
    <t>https://investors.amgen.com/static-files/36a948a7-c501-48de-a1e9-8abafa1f87e3</t>
  </si>
  <si>
    <t>https://investors.amgen.com/static-files/595236d2-dd66-4109-ad63-d14838374dc8</t>
  </si>
  <si>
    <t>https://investors.amgen.com/node/29236/pdf</t>
  </si>
  <si>
    <t>https://investors.amgen.com/node/27941/pdf</t>
  </si>
  <si>
    <t>https://investors.amgen.com/node/19226/pdf</t>
  </si>
  <si>
    <t>https://investors.amgen.com/static-files/1223f7e3-01aa-409f-b7b7-817dc8738d75</t>
  </si>
  <si>
    <t>https://investors.amgen.com/node/10056/pdf</t>
  </si>
  <si>
    <t>https://investors.amgen.com/static-files/c3402990-14b0-4f81-906c-cf9ddda38345</t>
  </si>
  <si>
    <t>https://investors.amgen.com/static-files/444f1cc0-f582-40a3-89af-c4ff1fc6e89b</t>
  </si>
  <si>
    <t>https://investors.amgen.com/node/13541/pdf</t>
  </si>
  <si>
    <t>https://investors.amgen.com/node/8801/pdf</t>
  </si>
  <si>
    <t>https://investors.amgen.com/static-files/b0b5cd3a-4373-44d3-a5bc-4870cbfa5e05</t>
  </si>
  <si>
    <t>https://investors.amgen.com/node/27981/pdf</t>
  </si>
  <si>
    <t>https://investors.amgen.com/static-files/bc1f6e7e-d77a-468d-8a7e-6dc00fbf5f68</t>
  </si>
  <si>
    <t>https://investors.amgen.com/static-files/93b8d466-9f1f-4da5-a7d9-3cffdbb5a79d</t>
  </si>
  <si>
    <t>https://investors.amgen.com/node/31496/pdf</t>
  </si>
  <si>
    <t>https://investors.amgen.com/static-files/c68598ad-b495-447d-b80e-3f4ee5ea1ae4</t>
  </si>
  <si>
    <t>https://investors.amgen.com/static-files/2472656d-9f56-4063-9a84-f1c370a56c38</t>
  </si>
  <si>
    <t>https://investors.amgen.com/static-files/5671041e-4c13-42d7-b4c3-389a3e36974e</t>
  </si>
  <si>
    <t>https://investors.amgen.com/static-files/30174978-d67f-414e-a01a-b40c345360ea</t>
  </si>
  <si>
    <t>https://investors.amgen.com/node/14606/pdf</t>
  </si>
  <si>
    <t>https://investors.amgen.com/static-files/020e728e-b7c8-4983-b51f-91d35e63e78d</t>
  </si>
  <si>
    <t>https://investors.amgen.com/static-files/dbb032de-86b2-4ac4-a5bf-7b078f1c4488</t>
  </si>
  <si>
    <t>https://investors.amgen.com/static-files/1e9c5e30-6093-4240-ac27-44c08e1f161e</t>
  </si>
  <si>
    <t>https://investors.amgen.com/node/11356/pdf</t>
  </si>
  <si>
    <t>https://investors.amgen.com/static-files/98ee8f9c-cad1-47e6-bfd9-55bc26583f5d</t>
  </si>
  <si>
    <t>https://investors.amgen.com/static-files/d8c87ddf-0c85-4bf7-840a-c40901644490</t>
  </si>
  <si>
    <t>https://investors.amgen.com/static-files/4059cfdf-a0d6-4dc8-b008-47d9e8a57687</t>
  </si>
  <si>
    <t>https://investors.amgen.com/static-files/95e3e2d8-486f-4337-a20c-4d00e75099e4</t>
  </si>
  <si>
    <t>https://investors.amgen.com/static-files/2eaf7753-9f88-47c5-92c4-9fc5127c78e9</t>
  </si>
  <si>
    <t>https://investors.amgen.com/static-files/537ed37d-73e9-40c8-b9ea-adc2de4ddcd9</t>
  </si>
  <si>
    <t>https://investors.amgen.com/node/31726/pdf</t>
  </si>
  <si>
    <t>https://investors.amgen.com/static-files/8059eeea-9d04-454e-a269-7bde742157d6</t>
  </si>
  <si>
    <t>https://investors.amgen.com/static-files/e4c84d60-6bd0-4681-beda-7ee74a92cb16</t>
  </si>
  <si>
    <t>https://investors.amgen.com/static-files/28c6c5c4-c029-48ee-a0fe-ebace108dec6</t>
  </si>
  <si>
    <t>https://investors.amgen.com/node/11151/pdf</t>
  </si>
  <si>
    <t>https://investors.amgen.com/static-files/2f4ef51a-3fd3-414e-8bc3-2bd81ae00a5b</t>
  </si>
  <si>
    <t>https://investors.amgen.com/node/9266/pdf</t>
  </si>
  <si>
    <t>https://investors.amgen.com/static-files/60a77347-f788-42ee-b5b1-95b7f075f851</t>
  </si>
  <si>
    <t>https://investors.amgen.com/node/11041/pdf</t>
  </si>
  <si>
    <t>https://investors.amgen.com/node/12456/pdf</t>
  </si>
  <si>
    <t>https://investors.amgen.com/static-files/0565e44b-1477-44a8-bb3f-ecb5e3b4016a</t>
  </si>
  <si>
    <t>https://investors.amgen.com/static-files/0bc68abd-653d-4c7d-bb20-2acd75f7c779</t>
  </si>
  <si>
    <t>https://investors.amgen.com/static-files/4d8be5c0-a63b-4cb8-8f00-d373893e17ca</t>
  </si>
  <si>
    <t>https://investors.amgen.com/node/14096/pdf</t>
  </si>
  <si>
    <t>https://investors.amgen.com/static-files/5167157d-64ae-44a3-9fa2-44a990695013</t>
  </si>
  <si>
    <t>https://investors.amgen.com/static-files/62d31c20-2c0d-43f7-9dde-3e72fc9af834</t>
  </si>
  <si>
    <t>https://investors.amgen.com/static-files/119bf15f-7b35-4522-bf7d-064191d94393</t>
  </si>
  <si>
    <t>https://investors.amgen.com/node/14011/pdf</t>
  </si>
  <si>
    <t>https://investors.amgen.com/node/9206/pdf</t>
  </si>
  <si>
    <t>https://investors.amgen.com/static-files/27856799-c59d-47e7-a608-4a800793ec07</t>
  </si>
  <si>
    <t>https://investors.amgen.com/static-files/4dc2c6d7-a5d3-4a74-a030-04b4f61f78e0</t>
  </si>
  <si>
    <t>https://investors.amgen.com/static-files/ee3cbc65-aa77-4572-bf28-c06cde1444ef</t>
  </si>
  <si>
    <t>https://investors.amgen.com/static-files/81622b7f-6acb-41fd-b24d-0cf740b13384</t>
  </si>
  <si>
    <t>https://investors.amgen.com/node/10096/pdf</t>
  </si>
  <si>
    <t>https://investors.amgen.com/node/14276/pdf</t>
  </si>
  <si>
    <t>https://investors.amgen.com/static-files/b76ad08d-4254-419c-b66f-7ebfb77ceb1d</t>
  </si>
  <si>
    <t>https://investors.amgen.com/static-files/8c9bec99-d70b-42b9-a480-bae1d0b67fdd</t>
  </si>
  <si>
    <t>https://investors.amgen.com/static-files/bd649797-6e04-4585-a801-58c2f900a6f4</t>
  </si>
  <si>
    <t>https://investors.amgen.com/node/31366/pdf</t>
  </si>
  <si>
    <t>https://investors.amgen.com/static-files/883f55f5-2332-483a-ae9e-901de0317a92</t>
  </si>
  <si>
    <t>https://investors.amgen.com/static-files/9d1c3d6b-44c0-45b3-9c80-b1db479bef0e</t>
  </si>
  <si>
    <t>https://investors.amgen.com/node/11986/pdf</t>
  </si>
  <si>
    <t>https://investors.amgen.com/static-files/c0dff193-0963-40ba-91e4-cba8562e688a</t>
  </si>
  <si>
    <t>https://investors.amgen.com/static-files/7eb6f663-d338-45a0-b2e1-3cc99ae0f002</t>
  </si>
  <si>
    <t>https://investors.amgen.com/static-files/1bfadc10-0ffd-4dbe-9877-f40555999ace</t>
  </si>
  <si>
    <t>https://investors.amgen.com/static-files/e18c3a2a-ecd8-4735-a31f-ba61018c69d2</t>
  </si>
  <si>
    <t>https://investors.amgen.com/static-files/55b278f8-b143-46ea-bae5-4e60156f846d</t>
  </si>
  <si>
    <t>https://investors.amgen.com/static-files/69df35b3-0534-4c8e-99d4-1c5f0a4994c4</t>
  </si>
  <si>
    <t>https://investors.amgen.com/node/8696/pdf</t>
  </si>
  <si>
    <t>https://investors.amgen.com/static-files/b0d27356-b496-4e2a-9eb8-aca6fec40953</t>
  </si>
  <si>
    <t>https://investors.amgen.com/static-files/6d8f7509-54fe-4b78-8ed9-db5fd60e170a</t>
  </si>
  <si>
    <t>https://investors.amgen.com/static-files/242ba65d-8fb6-4f93-b8a8-9a61c5157f83</t>
  </si>
  <si>
    <t>https://investors.amgen.com/static-files/554a0312-c6fe-4a8e-be58-cf6395edf718</t>
  </si>
  <si>
    <t>https://investors.amgen.com/static-files/96677483-80fb-4a90-9ff4-8ebc0a34f4ab</t>
  </si>
  <si>
    <t>https://investors.amgen.com/static-files/ef2ca480-add7-4116-8972-ac3c4fa93a17</t>
  </si>
  <si>
    <t>https://investors.amgen.com/static-files/506e4f37-1ec4-404a-811a-3de0864ada65</t>
  </si>
  <si>
    <t>https://investors.amgen.com/static-files/54de67c5-8186-465c-b63e-da13d5c8d0dc</t>
  </si>
  <si>
    <t>https://investors.amgen.com/static-files/8c1bf37d-6237-4549-8195-48769a5d6389</t>
  </si>
  <si>
    <t>https://investors.amgen.com/static-files/4e15b130-8fc2-4efe-8441-69e5edc6c837</t>
  </si>
  <si>
    <t>https://investors.amgen.com/static-files/369e2e39-6aac-4332-add6-c79562baa256</t>
  </si>
  <si>
    <t>https://investors.amgen.com/static-files/1efd0089-3345-4828-8e64-e7a583f71a8d</t>
  </si>
  <si>
    <t>https://investors.amgen.com/static-files/b9b8e774-74d5-4877-8395-14b8be4eee47</t>
  </si>
  <si>
    <t>https://investors.amgen.com/static-files/ba3f75dd-0698-4ba9-baa8-4f6cc9917417</t>
  </si>
  <si>
    <t>https://investors.amgen.com/node/10711/pdf</t>
  </si>
  <si>
    <t>https://investors.amgen.com/static-files/b64dbbd2-a9fd-45a7-b28d-fd41168198c5</t>
  </si>
  <si>
    <t>https://investors.amgen.com/static-files/8e04a065-c373-448f-a0f8-19cd7f654487</t>
  </si>
  <si>
    <t>https://investors.amgen.com/static-files/3108efe9-ca79-45d6-8f37-0542b920854f</t>
  </si>
  <si>
    <t>https://investors.amgen.com/static-files/2cfa19ef-4a00-447b-a47e-e4906a4e6da2</t>
  </si>
  <si>
    <t>https://investors.amgen.com/node/12346/pdf</t>
  </si>
  <si>
    <t>https://investors.amgen.com/node/13711/pdf</t>
  </si>
  <si>
    <t>https://investors.amgen.com/node/12651/pdf</t>
  </si>
  <si>
    <t>https://investors.amgen.com/node/27521/pdf</t>
  </si>
  <si>
    <t>https://investors.amgen.com/static-files/4f2e2756-1839-4401-a7ea-4f36e85e9902</t>
  </si>
  <si>
    <t>https://investors.amgen.com/static-files/3daf2b79-31a6-4305-a21e-90b0f6b2e1ed</t>
  </si>
  <si>
    <t>https://investors.amgen.com/static-files/fe0926b5-787f-4620-b1bb-7430393364f3</t>
  </si>
  <si>
    <t>https://www.hsbc.com/-/files/hsbc/investors/hsbc-results/2023/annual/pdfs/hsbc-bank-plc/240221-annual-report-and-accounts-2023.pdf</t>
  </si>
  <si>
    <t>https://www.hsbc.com/-/files/hsbc/investors/hsbc-results/2023/annual/pdfs/hsbc-holdings-plc/240222-annual-results-2023-presentation-to-investors-and-analysts-transcript.pdf</t>
  </si>
  <si>
    <t>https://www.hsbc.com/-/files/hsbc/investors/hsbc-results/2023/annual/pdfs/hsbc-holdings-plc/240221-annual-results-2023-presentation-to-investors-and-analysts.pdf?download=1</t>
  </si>
  <si>
    <t>https://www.hsbc.com/-/files/hsbc/investors/hsbc-results/2023/interim/pdfs/hsbc-holdings-plc/230801-interim-results-2023-presentation-to-fixed-income-investors.pdf?download=1</t>
  </si>
  <si>
    <t>https://www.hsbc.com/-/files/hsbc/investors/hsbc-results/2023/interim/pdfs/hsbc-bank-plc/230801-interim-report-2023.pdf</t>
  </si>
  <si>
    <t>https://www.hsbc.com/-/files/hsbc/investors/hsbc-results/2023/3q/pdfs/hsbc-holdings-plc/231030-3q-2023-presentation-to-investors-and-analysts-transcript.pdf</t>
  </si>
  <si>
    <t>https://www.hsbc.com/-/files/hsbc/investors/investing-in-hsbc/investor-events-and-presentations/2021/210611-wpb-strategy-goldman-conference.pdf</t>
  </si>
  <si>
    <t>https://www.hsbc.com/-/files/hsbc/investors/investing-in-hsbc/investor-events-and-presentations/2022/020322-cz-innovation-slides.pdf</t>
  </si>
  <si>
    <t>https://www.hsbc.com/-/files/hsbc/investors/results-and-announcements/stock-exchange-announcements/2012/july/sea-120730-hfc-presentation.pdf</t>
  </si>
  <si>
    <t>https://www.hsbc.com/-/files/hsbc/investors/investing-in-hsbc/all-reporting/subsidiaries/2012/hbeu2012ar_en.pdf</t>
  </si>
  <si>
    <t>https://www.hsbc.com/-/files/hsbc/investors/investing-in-hsbc/investor-events-and-presentations/2021/210401-hsbc-cmb-at-hsbc-west-coast-financials.pdf</t>
  </si>
  <si>
    <t>https://www.hsbc.com/-/files/hsbc/investors/hsbc-results/2023/interim/pdfs/hsbc-holdings-plc/230801-interim-results-2023-presentation-to-fixed-income-investors.pdf</t>
  </si>
  <si>
    <t>https://www.hsbc.com/-/files/hsbc/investors/presentation-and-webcasts/2021/210315-hbuk-barclays-bank-tour-15-mar-21.pdf</t>
  </si>
  <si>
    <t>https://www.hsbc.com/-/files/hsbc/investors/investing-in-hsbc/investor-events-and-presentations/2012/20121115-h-wong-citi-presentation-public.pdf</t>
  </si>
  <si>
    <t>https://www.hsbc.com/-/files/hsbc/investors/investing-in-hsbc/investor-events-and-presentations/2018/180410-day-2-hsbc-asia-seminar-for-investors-and-analysts.pdf</t>
  </si>
  <si>
    <t>https://www.hsbc.com/-/files/hsbc/investors/investing-in-hsbc/investor-events-and-presentations/2012/121106-gbm-presentation.pdf</t>
  </si>
  <si>
    <t>https://www.hsbc.com/-/files/hsbc/investors/investing-in-hsbc/investor-events-and-presentations/2023/230228-hsbc-us-business-update-exane-reverse-roadshow.pdf</t>
  </si>
  <si>
    <t>https://www.hsbc.com/-/files/hsbc/investors/investor-update-2015/gcmb-june-investor-deck-final-version-15-jun-15.pdf</t>
  </si>
  <si>
    <t>https://www.hsbc.com/-/files/hsbc/investors/investing-in-hsbc/investor-events-and-presentations/2012/120913-scooper2.pdf</t>
  </si>
  <si>
    <t>https://www.hsbc.com/-/files/hsbc/investors/investing-in-hsbc/investor-events-and-presentations/2016/161007-rbwm-final-presentation.pdf</t>
  </si>
  <si>
    <t>https://www.hsbc.com/-/files/hsbc/investors/investing-in-hsbc/investor-events-and-presentations/2017/170905-uk-rbwm-presentation-to-investors-and-analysts.pdf</t>
  </si>
  <si>
    <t>https://www.hsbc.com/-/files/hsbc/investors/investing-in-hsbc/investor-events-and-presentations/2013/170613-global-banking-and-markets-investor-update.pdf</t>
  </si>
  <si>
    <t>https://www.hsbc.com/-/files/hsbc/investors/hsbc-results/2023/1q/pdfs/hsbc-holdings-plc/230502-1q-2023-presentation-to-investors-and-analysts.pdf</t>
  </si>
  <si>
    <t>https://www.hsbc.com/-/files/hsbc/investors/investing-in-hsbc/investor-events-and-presentations/2016/161128-cmb-investor-presentation.pdf</t>
  </si>
  <si>
    <t>https://www.hsbc.com/-/files/hsbc/investors/investing-in-hsbc/investor-events-and-presentations/2010/100510-naina.pdf</t>
  </si>
  <si>
    <t>https://www.hsbc.com/-/files/hsbc/investors/investing-in-hsbc/investor-events-and-presentations/2015/perpetual-subordinated-contingent-presentation.pdf</t>
  </si>
  <si>
    <t>https://www.hsbc.com/-/files/hsbc/investors/hsbc-results/2021/1q/pdf/hsbc-holdings-plc/210427-1q-2021-presentation-to-investors-and-analysts.pdf</t>
  </si>
  <si>
    <t>https://www.hsbc.com/-/files/hsbc/investors/hsbc-results/2022/annual/pdfs/hsbc-holdings-plc/230228-annual-results-2022-presentation-to-investors-and-analysts.pdf?download=1</t>
  </si>
  <si>
    <t>https://www.hsbc.com/-/files/hsbc/investors/investing-in-hsbc/investor-events-and-presentations/2016/160311-uk-rbwm-investor-relations-presentation-final-for-website.pdf</t>
  </si>
  <si>
    <t>https://www.hsbc.com/-/files/hsbc/investors/results-and-announcements/stock-exchange-announcements/2023/march/sea-230309-hsbc-life-ifrs-17-teach-in-for-investors-and-analysts.pdf</t>
  </si>
  <si>
    <t>https://www.hsbc.com/-/files/hsbc/investors/investing-in-hsbc/investor-events-and-presentations/2023/230309-hsbc-life-ifrs-17-teach-in-for-investors-and-analysts.pdf</t>
  </si>
  <si>
    <t>https://www.hsbc.com/-/files/hsbc/investors/investing-in-hsbc/investor-events-and-presentations/2020/201109-esg-and-climate-update.pdf</t>
  </si>
  <si>
    <t>https://www.hsbc.com/-/files/hsbc/investors/investing-in-hsbc/investor-events-and-presentations/2023/230613-wpb-goldman-sachs.pdf</t>
  </si>
  <si>
    <t>https://www.hsbc.com/-/files/hsbc/investors/investing-in-hsbc/investor-events-and-presentations/2020/200611-hsbc-wpb-at-goldman-sachs.pdf</t>
  </si>
  <si>
    <t>https://www.hsbc.com/-/files/hsbc/investors/investing-in-hsbc/investor-events-and-presentations/2007/071114-our-vision.pdf</t>
  </si>
  <si>
    <t>https://www.hsbc.com/-/files/hsbc/investors/hsbc-results/2022/annual/pdfs/hsbc-continental-europe/230223-registration-document-and-annual-financial-report-2022-french.pdf</t>
  </si>
  <si>
    <t>https://www.hsbc.com/-/files/hsbc/investors/hsbc-results/2022/1q/pdfs/hsbc-holdings-plc/220426-1q-2022-presentation-to-investors-and-analysts.pdf</t>
  </si>
  <si>
    <t>https://www.hsbc.com/-/files/hsbc/investors/hsbc-results/2019/annual/pdfs/hsbc-holdings-plc/200218-results-presentation-to-investors-and-analysts.pdf</t>
  </si>
  <si>
    <t>https://www.hsbc.com/-/files/hsbc/investors/results-and-announcements/stock-exchange-announcements/2011/may/hfc2011-q1-presentation.pdf</t>
  </si>
  <si>
    <t>https://www.hsbc.com/-/files/hsbc/investors/investing-in-hsbc/investor-events-and-presentations/2011/110614-dfried-hsbcconf.pdf</t>
  </si>
  <si>
    <t>https://www.hsbc.com/-/files/hsbc/investors/investing-in-hsbc/investor-events-and-presentations/2011/110324-insurance-df.pdf</t>
  </si>
  <si>
    <t>https://www.hsbc.com/-/files/hsbc/investors/investing-in-hsbc/investor-events-and-presentations/2019/191113-hsbc-uk-update.pdf</t>
  </si>
  <si>
    <t>https://www.hsbc.com/-/files/hsbc/investors/investing-in-hsbc/investor-events-and-presentations/2007/070919-global-premier.pdf</t>
  </si>
  <si>
    <t>https://www.hsbc.com/-/files/hsbc/investors/investing-in-hsbc/investor-events-and-presentations/2023/230313-irfs-17-investor-and-analyst-teach-in.pdf</t>
  </si>
  <si>
    <t>https://www.hsbc.com/-/files/hsbc/investors/investing-in-hsbc/all-reporting/group/2009/hsbc2009arp2.pdf</t>
  </si>
  <si>
    <t>https://www.hsbc.com/-/files/hsbc/investors/hsbc-results/2023/1q/pdfs/hsbc-holdings-plc/230502-1q-2023-hsbc-presentation-to-investors-and-analysts-transcript.pdf</t>
  </si>
  <si>
    <t>https://www.hsbc.com/-/files/hsbc/investors/investing-in-hsbc/investor-events-and-presentations/2009/090911-managing-risk-presentation.pdf</t>
  </si>
  <si>
    <t>https://www.hsbc.com/-/files/hsbc/investors/investing-in-hsbc/investor-events-and-presentations/2008/080401-mstanley-mfg.pdf</t>
  </si>
  <si>
    <t>https://www.hsbc.com/-/files/hsbc/investors/hsbc-results/2022/annual/pdfs/hsbc-holdings-plc/230221-esg-review-2022.pdf</t>
  </si>
  <si>
    <t>https://www.hsbc.com/-/files/hsbc/investors/hsbc-results/2021/annual/pdfs/hsbc-holdings-plc/220224-hsbc-fixed-income-call-2021-annual-results-22-02-20-final.pdf</t>
  </si>
  <si>
    <t>https://www.hsbc.com/-/files/hsbc/investors/investing-in-hsbc/all-reporting/subsidiaries/2011/hfc2011form8k-q2.pdf</t>
  </si>
  <si>
    <t>https://www.hsbc.com/-/files/hsbc/investors/investing-in-hsbc/investor-events-and-presentations/2012/120618sassafprespdf.pdf</t>
  </si>
  <si>
    <t>https://www.hsbc.com/-/files/hsbc/investors/hsbc-results/2023/interim/pdfs/hsbc-uk-bank-plc/230801-interim-report-2023.pdf</t>
  </si>
  <si>
    <t>https://www.hsbc.com/-/files/hsbc/investors/investing-in-hsbc/investor-events-and-presentations/2013/131112-ijm-ubs-presentation.pdf</t>
  </si>
  <si>
    <t>https://www.hsbc.com/-/files/hsbc/investors/hsbc-results/2019/annual/pdfs/hsbc-holdings-plc/200218-business-update-and-results-presentation-to-investors-and-analysts.pdf</t>
  </si>
  <si>
    <t>https://www.hsbc.com/-/files/hsbc/investors/investing-in-hsbc/investor-events-and-presentations/2017/170615-gbm-investor-update-presentation-standard.pdf</t>
  </si>
  <si>
    <t>https://www.hsbc.com/-/files/hsbc/investors/investing-in-hsbc/investor-events-and-presentations/2020/200302-hsbc-us-business-update-exane-reverse-roadshow.pdf</t>
  </si>
  <si>
    <t>https://www.hsbc.com/-/files/hsbc/investors/hsbc-results/2019/annual/pdfs/hsbc-holdings-plc/200218-fixed-income-investor-presentation.pdf</t>
  </si>
  <si>
    <t>https://www.hsbc.com/-/files/hsbc/investors/hsbc-results/2018/annual/hsbc-holdings-plc/190219-presentation-to-fixed-income-investors.pdf</t>
  </si>
  <si>
    <t>https://www.hsbc.com/-/files/hsbc/investors/investing-in-hsbc/investor-events-and-presentations/2013/170613-hsbc-in-europe-strategy-update.pdf</t>
  </si>
  <si>
    <t>https://www.hsbc.com/-/files/hsbc/investors/hsbc-results/2021/interim/pdfs/hsbc-continental-europe/210806-hsbc-france-1st-amendement-en.pdf</t>
  </si>
  <si>
    <t>https://www.hsbc.com/-/files/hsbc/investors/hsbc-results/2023/annual/pdfs/hsbc-holdings-plc/240221-annual-results-2023-fixed-income-investor-presentation.pdf</t>
  </si>
  <si>
    <t>https://www.hsbc.com/-/files/hsbc/investors/investing-in-hsbc/investor-events-and-presentations/2013/131114-gbm-investor-update.pdf</t>
  </si>
  <si>
    <t>https://www.hsbc.com/-/files/hsbc/investors/hsbc-results/2021/interim/pdfs/hsbc-bank-plc/210802-interim-report-2021.pdf</t>
  </si>
  <si>
    <t>https://www.hsbc.com/-/files/hsbc/investors/hsbc-results/2023/3q/pdfs/hsbc-holdings-plc/231030-3q-2023-earnings-release.pdf</t>
  </si>
  <si>
    <t>https://www.hsbc.com/-/files/hsbc/investors/investing-in-hsbc/investor-events-and-presentations/2011/110927-brobertson.pdf</t>
  </si>
  <si>
    <t>https://www.hsbc.com/-/files/hsbc/investors/investing-in-hsbc/all-reporting/group/2007/hsbc2007arp.pdf</t>
  </si>
  <si>
    <t>https://www.hsbc.com/-/files/hsbc/investors/hsbc-results/2020/annual/pdfs/hsbc-continental-europe/210304-hbce-2020-annual-report-en.pdf</t>
  </si>
  <si>
    <t>https://www.hsbc.com/-/files/hsbc/investors/investing-in-hsbc/investor-events-and-presentations/2010/100826-redburn-northam.pdf</t>
  </si>
  <si>
    <t>https://www.hsbc.com/-/files/hsbc/investors/hsbc-results/2023/interim/pdfs/hsbc-holdings-plc/230802-interim-results-2023-presentation-to-investors-and-analysts-transcript.pdf</t>
  </si>
  <si>
    <t>https://www.hsbc.com/-/files/hsbc/investors/investing-in-hsbc/investor-events-and-presentations/2018/180611-hsbc-strategy-update-media-release.pdf</t>
  </si>
  <si>
    <t>https://www.hsbc.com/-/files/hsbc/investors/investing-in-hsbc/all-reporting/group/2010/hsbc2010irp.pdf</t>
  </si>
  <si>
    <t>https://www.hsbc.com/-/files/hsbc/investors/investing-in-hsbc/investor-events-and-presentations/2010/101025-fi-hbme.pdf</t>
  </si>
  <si>
    <t>https://www.hsbc.com/-/files/hsbc/investors/investing-in-hsbc/investor-events-and-presentations/2012/15032012-keir-citi.pdf</t>
  </si>
  <si>
    <t>https://www.hsbc.com/-/files/hsbc/investors/investing-in-hsbc/all-reporting/group/2012/annual-results/pdfs/hsbc2012arn.pdf</t>
  </si>
  <si>
    <t>https://www.hsbc.com/-/files/hsbc/our-approach/risk-and-responsibility/pdfs/220308-hsbc-principles-for-the-ethical-use-of-data-and-ai.pdf?download=1</t>
  </si>
  <si>
    <t>https://www.hsbc.com/-/files/hsbc/investors/hsbc-results/2018/annual/180522-commercial-banking-factbook.pdf</t>
  </si>
  <si>
    <t>https://www.hsbc.com/-/files/hsbc/investors/investing-in-hsbc/all-reporting/group/2012/annual-results/pdfs/hsbc2012ara0.pdf</t>
  </si>
  <si>
    <t>https://www.hsbc.com/-/files/hsbc/investors/investing-in-hsbc/investor-events-and-presentations/2010/100311-invpres-mex.pdf</t>
  </si>
  <si>
    <t>https://www.hsbc.com/-/files/hsbc/our-approach/corporate-governance/pdfs/220414-acting-with-integrity.pdf?download=1</t>
  </si>
  <si>
    <t>https://www.hsbc.com/-/files/hsbc/news-and-insight/2018/pdfs/180813-value-of-education-the-price-of-success.pdf</t>
  </si>
  <si>
    <t>https://www.hsbc.com/-/files/hsbc/investors/hsbc-results/2023/interim/pdfs/the-hongkong-and-shanghai-banking-corporation-limited/230808-the-hongkong-and-shanghai-banking-corporation-limited-interim-report-2023-english.pdf</t>
  </si>
  <si>
    <t>https://www.hsbc.com/-/files/hsbc/investors/hsbc-results/2020/annual/pdfs/hsbc-uk-bank-plc/210223-annual-report-and-accounts-2020.pdf</t>
  </si>
  <si>
    <t>https://www.hsbc.com/-/files/hsbc/investors/hsbc-results/2021/interim/pdfs/hsbc-bank-middle-east-limited/210802-hbme-interim-financial-statements.pdf</t>
  </si>
  <si>
    <t>https://www.hsbc.com/-/files/hsbc/investors/hsbc-results/2020/annual/pdfs/hsbc-bank-plc/210223-annual-report-and-accounts-2020.pdf</t>
  </si>
  <si>
    <t>https://www.hsbc.com/-/files/hsbc/investors/investing-in-hsbc/investor-events-and-presentations/2010/101309-kbwconf-sf.pdf</t>
  </si>
  <si>
    <t>https://www.hsbc.com/-/files/hsbc/investors/hsbc-results/2021/annual/pdfs/hsbc-holdings-plc/220222-annual-results-2021-fixed-income-investor-presentation.pdf</t>
  </si>
  <si>
    <t>https://www.hsbc.com/-/files/hsbc/investors/hsbc-results/2023/annual/pdfs/hsbc-holdings-plc/240221-annual-results-2023-presentation-to-investors-and-analysts.pdf</t>
  </si>
  <si>
    <t>https://www.hsbc.com/-/files/hsbc/investors/investing-in-hsbc/all-reporting/subsidiaries/2012/financialresults/2013/htbi2012ar-en.pdf</t>
  </si>
  <si>
    <t>https://www.hsbc.com/-/files/hsbc/investors/hsbc-results/2021/annual/pdfs/hsbc-continental-europe/220310-registration-document-and-annual-financial-report-2021-english.pdf</t>
  </si>
  <si>
    <t>https://www.hsbc.com/-/files/hsbc/investors/fixed-income-investors/green-and-sustainability-bonds/pdfs/171122-sdg-bond-post-deal-version.pdf</t>
  </si>
  <si>
    <t>https://www.hsbc.com/-/files/hsbc/investors/hsbc-results/2021/annual/pdfs/hsbc-uk-bank-plc/220222-annual-report-and-accounts-2021.pdf</t>
  </si>
  <si>
    <t>https://www.hsbc.com/-/files/hsbc/investors/hsbc-results/2022/annual/pdfs/hsbc-continental-europe/230313-registration-document-and-annual-financial-report-2022-english.pdf</t>
  </si>
  <si>
    <t>https://www.hsbc.com/-/files/hsbc/investors/investing-in-hsbc/investor-events-and-presentations/2015/150312-cmb-simon-cooper-investor-presentation.pdf</t>
  </si>
  <si>
    <t>https://www.hsbc.com/-/files/hsbc/investors/investing-in-hsbc/all-reporting/group/2017/2q/hsbc-holdings-plc/170731-presentation-to-investors-and-analysts.pdf</t>
  </si>
  <si>
    <t>https://www.hsbc.com/-/files/hsbc/investors/investing-in-hsbc/all-reporting/group/2016/1q16-earnings-release/hsbc-holdings-plc/presentation-to-investor-analysts.pdf</t>
  </si>
  <si>
    <t>https://www.hsbc.com/-/files/hsbc/investors/hsbc-results/2022/3q/pdfs/hsbc-holdings-plc/221025-3q-2022-presentation-to-investors-and-analysts.pdf?download=1</t>
  </si>
  <si>
    <t>https://www.hsbc.com/-/files/hsbc/investors/hsbc-results/2020/interim/pdfs/hsbc-holdings-plc/210804-hsbc-group-factbook-hy21.pdf?download=1</t>
  </si>
  <si>
    <t>https://www.hsbc.com/-/files/hsbc/investors/results-and-announcements/stock-exchange-announcements/2018/february/180220-presentation-to-investors-and-analysts.pdf</t>
  </si>
  <si>
    <t>https://www.hsbc.com/-/files/hsbc/investors/results-and-announcements/stock-exchange-announcements/2019/february/sea-190219-annual-results-presentation.pdf</t>
  </si>
  <si>
    <t>https://www.hsbc.com/-/files/hsbc/investors/investing-in-hsbc/all-reporting/group/2012/120508-hsbc-ims-q1.pdf</t>
  </si>
  <si>
    <t>https://www.hsbc.com/-/files/hsbc/investors/investor-update-2015/transcript.pdf</t>
  </si>
  <si>
    <t>https://www.hsbc.com/-/files/hsbc/investors/investing-in-hsbc/all-reporting/group/2011/hsbc2011arp-transc.pdf</t>
  </si>
  <si>
    <t>https://www.hsbc.com/-/files/hsbc/investors/hsbc-results/2020/annual/pdfs/hsbc-bank-bermuda-limited/210226-hsbc-bank-bermuda-limited-consolidated-financial-statements-2020.pdf</t>
  </si>
  <si>
    <t>https://www.hsbc.com/-/files/hsbc/investors/hsbc-results/2017/annual/hsbc-holdings-plc/180220-presentation-to-investors-and-analysts.pdf?download=1</t>
  </si>
  <si>
    <t>https://www.hsbc.com/-/files/hsbc/investors/hsbc-results/2022/interim/pdfs/hsbc-bank-middle-east-limited/220801-hbme-interim-financial-statements.pdf</t>
  </si>
  <si>
    <t>https://www.hsbc.com/-/files/hsbc/investors/hsbc-results/2022/1q/pdfs/hsbc-bank-canada/220429-hsbc-bank-canada-interim-report-q1-2022.pdf</t>
  </si>
  <si>
    <t>https://www.hsbc.com/-/files/hsbc/investors/hsbc-results/2021/interim/pdfs/hsbc-holdings-plc/210810-fixed-income-call-transcript.pdf</t>
  </si>
  <si>
    <t>https://www.hsbc.com/-/files/hsbc/investors/hsbc-results/2021/interim/pdfs/hsbc-holdings-plc/220427-hsbc-esg-factbook-fy21.pdf?download=1</t>
  </si>
  <si>
    <t>https://www.hsbc.com/-/files/hsbc/investors/hsbc-results/2022/annual/pdfs/hsbc-holdings-plc/230221-financial-review-ara-2022.pdf</t>
  </si>
  <si>
    <t>https://www.hsbc.com/-/files/hsbc/investors/investing-in-hsbc/investor-events-and-presentations/2010/101014-ea-nycroadshow.pdf</t>
  </si>
  <si>
    <t>https://www.hsbc.com/-/files/hsbc/investors/hsbc-results/2021/annual/pdfs/hsbc-holdings-plc/220222-risk-review-2021-ara.pdf</t>
  </si>
  <si>
    <t>https://www.hsbc.com/-/files/hsbc/investors/investing-in-hsbc/all-reporting/group/2012/121105-hsbc-ims-q3.pdf</t>
  </si>
  <si>
    <t>https://www.hsbc.com/-/files/hsbc/investors/hsbc-results/2018/annual/180522-rbwm-factbook.pdf</t>
  </si>
  <si>
    <t>https://www.hsbc.com/-/files/hsbc/investors/investing-in-hsbc/investor-events-and-presentations/2011/111201-ijm-socgen.pdf</t>
  </si>
  <si>
    <t>https://www.hsbc.com/-/files/hsbc/investors/investing-in-hsbc/all-reporting/subsidiaries/2006/hfc-hbus-q3-2006-form-8k-presentation-slides.pdf</t>
  </si>
  <si>
    <t>https://www.hsbc.com/-/files/hsbc/investors/hsbc-results/2023/annual/pdfs/hsbc-holdings-plc/sea-240221-annual-results-and-webcast-presentation-2023.pdf</t>
  </si>
  <si>
    <t>https://www.hsbc.com/-/files/hsbc/investors/investing-in-hsbc/all-reporting/group/2016/annual-results/hsbc-holdings-plc/170221-fixed-income-update-presentation.pdf</t>
  </si>
  <si>
    <t>https://www.hsbc.com/-/files/hsbc/investors/investing-in-hsbc/investor-events-and-presentations/2019/190307-hsbc-us-business-update.pdf</t>
  </si>
  <si>
    <t>https://www.hsbc.com/-/files/hsbc/investors/investing-in-hsbc/investor-events-and-presentations/2011/110831-nomura.pdf</t>
  </si>
  <si>
    <t>https://www.hsbc.com/-/files/hsbc/investors/investing-in-hsbc/all-reporting/group/2016/2q-results/hsbc-holdings-plc/presentation-to-investors-and-analysts.pdf</t>
  </si>
  <si>
    <t>https://www.hsbc.com/-/files/hsbc/investors/investing-in-hsbc/all-reporting/group/2014/post-1q-2014-ims-meeting-with-analysts-presentation.pdf</t>
  </si>
  <si>
    <t>https://www.hsbc.com/-/files/hsbc/investors/investing-in-hsbc/investor-events-and-presentations/2007/070614-goldman-sachs-presentation-michael-geoghegan.pdf</t>
  </si>
  <si>
    <t>https://www.hsbc.com/-/files/hsbc/investors/fixed-income-investors/fixed-income-securities/hsbc-holdings/2038/us404280aj87.pdf</t>
  </si>
  <si>
    <t>https://www.hsbc.com/-/files/hsbc/investors/results-and-announcements/stock-exchange-announcements/2016/august/presentation-to-investors-and-analysts.pdf</t>
  </si>
  <si>
    <t>https://www.hsbc.com/-/files/hsbc/investors/investing-in-hsbc/investor-events-and-presentations/2015/161115-gbm-investor-update-presentation.pdf</t>
  </si>
  <si>
    <t>https://www.hsbc.com/-/files/hsbc/investors/results-and-announcements/stock-exchange-announcements/2013/may/130515-investor-update-presentation-v2.pdf</t>
  </si>
  <si>
    <t>https://www.hsbc.com/-/files/hsbc/investors/fixed-income-investors/fixed-income-securities/hsbc-holdings/2026/us404280da42-prospectus-supplement.pdf</t>
  </si>
  <si>
    <t>https://www.hsbc.com/-/files/hsbc/investors/hsbc-results/2019/annual/pdfs/hsbc-holdings-plc/200218-annual-report-and-accounts-2019.pdf</t>
  </si>
  <si>
    <t>https://www.hsbc.com/-/files/hsbc/investors/investing-in-hsbc/investor-events-and-presentations/2010/100414-aaf-cmb.pdf</t>
  </si>
  <si>
    <t>https://www.hsbc.com/-/files/hsbc/investors/hsbc-results/2020/annual/pdfs/hsbc-holdings-plc/210223-strategic-report-2020.pdf?download=1&amp;la=en-gb&amp;hash=FCB8F29AC8F7B4DDABE20F5BFBDC274E54816AE7</t>
  </si>
  <si>
    <t>https://www.hsbc.com/-/files/hsbc/careers/students-and-graduates/introduction-to-our-global-programmes/230913-2024-global-internships-and-graduate-programmes-brochure.pdf?download=1</t>
  </si>
  <si>
    <t>https://www.hsbc.com/-/files/hsbc/investors/hsbc-results/2023/3q/pdfs/hsbc-holdings-plc/231030-3q-2023-data-pack-pdf-file.pdf</t>
  </si>
  <si>
    <t>https://www.hsbc.com/-/files/hsbc/investors/investing-in-hsbc/investor-events-and-presentations/2012/120522brazilupdatepdf.pdf</t>
  </si>
  <si>
    <t>https://www.hsbc.com/-/files/hsbc/investors/investing-in-hsbc/investor-events-and-presentations/2014/140313-s-assaf-public.pdf</t>
  </si>
  <si>
    <t>https://www.hsbc.com/-/files/hsbc/who-we-are/esg-and-responsible-business/esg-reporting-centre/pdfs/230831-carbon-reduction-plan-hsbc.pdf?download=1</t>
  </si>
  <si>
    <t>https://www.hsbc.com/-/files/hsbc/investors/hsbc-results/2022/annual/pdfs/hsbc-holdings-plc/230221-financial-statements-ara-2022.pdf</t>
  </si>
  <si>
    <t>https://www.hsbc.com/-/files/hsbc/investors/investing-in-hsbc/investor-events-and-presentations/2010/100317-ukretail.pdf</t>
  </si>
  <si>
    <t>https://www.hsbc.com/-/files/hsbc/investors/hsbc-results/2023/interim/pdfs/hsbc-holdings-plc/230801-interim-results-2023-presentation-to-investors-and-analysts.pdf?download=1</t>
  </si>
  <si>
    <t>https://www.hsbc.com/-/files/hsbc/investors/results-and-announcements/stock-exchange-announcements/2020/march/sea-200317-noel-quinn-appointed-group-chief-executive.pdf?download=1</t>
  </si>
  <si>
    <t>https://www.hsbc.com/-/files/hsbc/investors/fixed-income-investors/fixed-income-securities/hsbc-holdings/2042/us404280am17.pdf</t>
  </si>
  <si>
    <t>https://www.hsbc.com/-/files/hsbc/investors/hsbc-results/2018/annual/hang-seng-bank-limited/190315-annual-report-2018-en.pdf</t>
  </si>
  <si>
    <t>https://www.hsbc.com/-/files/hsbc/investors/hsbc-results/2019/annual/pdfs/the-hongkong-and-shanghai-banking-corporation-limited/200313-annual-report-2019-en.pdf</t>
  </si>
  <si>
    <t>https://www.hsbc.com/-/files/hsbc/investors/investing-in-hsbc/investor-events-and-presentations/2009/090427-alexhungate.pdf</t>
  </si>
  <si>
    <t>https://www.hsbc.com/-/files/hsbc/investors/investing-in-hsbc/investor-events-and-presentations/2016/gbm-investor-2q16-update.pdf</t>
  </si>
  <si>
    <t>https://www.hsbc.com/-/files/hsbc/investors/investing-in-hsbc/investor-events-and-presentations/2013/130913-j-flint.pdf</t>
  </si>
  <si>
    <t>https://www.hsbc.com/-/files/hsbc/investors/hsbc-results/2022/annual/pdfs/hsbc-bank-bermuda-limited/230317-hsbc-bank-bermuda-limited-consolidated-financial-statements-2022.pdf</t>
  </si>
  <si>
    <t>https://www.hsbc.com/-/files/hsbc/investors/hsbc-results/2022/interim/pdfs/hsbc-uk-bank-plc/220801-interim-report-2022.pdf</t>
  </si>
  <si>
    <t>https://www.hsbc.com/-/files/hsbc/investors/hsbc-results/2020/annual/pdfs/the-hongkong-and-shanghai-banking-corporation-limited/210223-annual-results-2020-media-release.pdf</t>
  </si>
  <si>
    <t>https://www.hsbc.com/-/files/hsbc/investors/investing-in-hsbc/investor-events-and-presentations/2017/20170322-hsbc-slides-for-morgan-stanley-conference-2.pdf</t>
  </si>
  <si>
    <t>https://www.hsbc.com/-/files/hsbc/investors/fixed-income-investors/fixed-income-securities/hsbc-holdings/2036/us404280ag49-prospectus-and-supplement-increase-2.pdf</t>
  </si>
  <si>
    <t>https://www.hsbc.com/-/files/hsbc/investors/hsbc-results/2023/1q/pdfs/hsbc-holdings-plc/230502-report-on-transition-to-ifrs-17-insurance-contracts.pdf</t>
  </si>
  <si>
    <t>https://www.hsbc.com/-/files/hsbc/investors/investing-in-hsbc/investor-events-and-presentations/2019/190312-corporate-governance-seminar.pdf</t>
  </si>
  <si>
    <t>https://www.hsbc.com/-/files/hsbc/investors/investing-in-hsbc/investor-events-and-presentations/2007/070928-cmb-transforming-opportunities.pdf</t>
  </si>
  <si>
    <t>https://www.hsbc.com/-/files/hsbc/investors/investing-in-hsbc/investor-events-and-presentations/2013/130318-j-flint.pdf</t>
  </si>
  <si>
    <t>https://www.hsbc.com/-/files/hsbc/investors/hsbc-results/2023/interim/pdfs/hsbc-bank-plc/230801-form-6k-hsbc-bank-plc-interim-report-2023.pdf</t>
  </si>
  <si>
    <t>https://www.hsbc.com/-/files/hsbc/investors/hsbc-results/2021/annual/pdfs/hsbc-holdings-plc/220222-annual-results-2021-media-release.pdf?download=1</t>
  </si>
  <si>
    <t>https://www.hsbc.com/-/files/hsbc/investors/investing-in-hsbc/investor-events-and-presentations/2018/181121-jpm-best-of-british-conference.pdf</t>
  </si>
  <si>
    <t>https://www.hsbc.com/-/files/hsbc/investors/investing-in-hsbc/investor-events-and-presentations/2016/160411-prd-factbook.pdf</t>
  </si>
  <si>
    <t>https://www.hsbc.com/-/files/hsbc/investors/investor-update-2015/group.pdf</t>
  </si>
  <si>
    <t>https://www.hsbc.com/-/files/hsbc/investors/investing-in-hsbc/investor-events-and-presentations/2007/070329-asia-transforming-opportunity.pdf</t>
  </si>
  <si>
    <t>https://www.hsbc.com/-/files/hsbc/investors/investing-in-hsbc/investor-events-and-presentations/2008/20080922-asia-clsa-sflockhart-final.pdf</t>
  </si>
  <si>
    <t>https://www.hsbc.com/-/files/hsbc/investors/hsbc-results/2023/interim/pdfs/hsbc-holdings-plc/230922-1h23-hsbc-life-factbook.pdf</t>
  </si>
  <si>
    <t>https://www.hsbc.com/-/files/hsbc/investors/investing-in-hsbc/investor-events-and-presentations/2011/111121-asiastrategy-pwong.pdf</t>
  </si>
  <si>
    <t>https://www.hsbc.com/-/files/hsbc/investors/fixed-income-investors/fixed-income-securities/hsbc-holdings/2028/us404280bk42-prospectus-supplement.pdf</t>
  </si>
  <si>
    <t>https://www.hsbc.com/-/files/hsbc/investors/hsbc-results/2018/annual/hsbc-holdings-plc/190220-presentation-to-investors-and-analysts-transcript.pdf</t>
  </si>
  <si>
    <t>https://www.hsbc.com/-/files/hsbc/investors/hsbc-results/2022/annual/pdfs/hsbc-holdings-plc/230221-pricewaterhousecoopers-llp-assurance-report-for-2022-financed-emissions.pdf?download=1</t>
  </si>
  <si>
    <t>https://www.hsbc.com/-/files/hsbc/investors/hsbc-results/2021/annual/pdfs/other/220315-hsbc-bank-bermuda-limited-consolidated-financial-statements-2021.pdf</t>
  </si>
  <si>
    <t>https://www.hsbc.com/-/files/hsbc/investors/hsbc-results/2019/annual/pdfs/hsbc-holdings-plc/200218-annual-report-and-accounts-2019.pdf?download=1</t>
  </si>
  <si>
    <t>https://www.hsbc.com/-/files/hsbc/investors/hsbc-results/2023/1q/pdfs/hsbc-holdings-plc/230502-1q-2023-earnings-release.pdf</t>
  </si>
  <si>
    <t>https://www.hsbc.com/-/files/hsbc/investors/investing-in-hsbc/investor-events-and-presentations/2014/141114-s-assaf.pdf</t>
  </si>
  <si>
    <t>https://www.hsbc.com/-/files/hsbc/our-approach/risk-and-responsibility/pdfs/221019-hsbc-statement-on-nature.pdf?download=1</t>
  </si>
  <si>
    <t>https://www.hsbc.com/-/files/hsbc/investors/hsbc-results/2022/interim/pdfs/hsbc-bank-malaysia-berhad/220801-hbmb-financial-statements.pdf</t>
  </si>
  <si>
    <t>https://www.hsbc.com/-/files/hsbc/investors/investing-in-hsbc/investor-events-and-presentations/2011/110930-rcox.pdf</t>
  </si>
  <si>
    <t>https://www.hsbc.com/-/files/hsbc/investors/hsbc-results/2018/strategy-update/180611-hsbc-strategy-update-media-release.pdf?download=1</t>
  </si>
  <si>
    <t>https://www.hsbc.com/-/files/hsbc/investors/investing-in-hsbc/all-reporting/subsidiaries/2013/annual-results-2013/hsbc-bank-plc-ara.pdf</t>
  </si>
  <si>
    <t>https://www.hsbc.com/-/files/hsbc/investors/annual-general-meeting/2023/230322-2023-agm-notice-english.pdf?download=1</t>
  </si>
  <si>
    <t>https://www.hsbc.com/-/files/hsbc/investors/hsbc-results/2020/annual/pdfs/hsbc-holdings-plc/210303-financial-statements-ara-2020.pdf?download=1&amp;la=en-gb&amp;hash=916ADDCC3AD15B09DBB81E37EF3328B4349A584F</t>
  </si>
  <si>
    <t>https://www.hsbc.com/-/files/hsbc/investors/investing-in-hsbc/investor-events-and-presentations/2012/120327-djf-morgan-stanley.pdf</t>
  </si>
  <si>
    <t>https://www.hsbc.com/-/files/hsbc/investors/results-and-announcements/stock-exchange-announcements/2023/march/sea-230324-reporting-framework-changes.pdf</t>
  </si>
  <si>
    <t>https://www.hsbc.com/-/files/hsbc/investors/hsbc-results/2021/annual/pdfs/hsbc-holdings-plc/220222-financial-statements-ara-2021.pdf</t>
  </si>
  <si>
    <t>https://www.hsbc.com/-/files/hsbc/investors/hsbc-results/2012/investor-day/pdf/120517-strategy-day-conclusion.pdf</t>
  </si>
  <si>
    <t>https://www.hsbc.com/-/files/hsbc/investors/hsbc-results/2023/interim/pdfs/hsbc-bank-middle-east-limited/230801-hbme-interim-financial-statements.pdf</t>
  </si>
  <si>
    <t>https://www.hsbc.com/-/files/hsbc/investors/hsbc-results/2022/annual/pdfs/hsbc-holdings-plc/230221-financed-emissions-methodology-update-published-february-2023.pdf?download=1</t>
  </si>
  <si>
    <t>https://www.hsbc.com/-/files/hsbc/our-approach/corporate-governance/pdfs/191218-hsbc-remuneration-practices-and-governance.pdf</t>
  </si>
  <si>
    <t>https://www.hsbc.com/-/files/hsbc/investors/hsbc-results/2023/interim/pdfs/hsbc-holdings-plc/230801-interim-results-2023-media-release.pdf?download=1</t>
  </si>
  <si>
    <t>https://www.hsbc.com/-/files/hsbc/investors/investing-in-hsbc/all-reporting/group/2008/hsbc2008arp-script.pdf</t>
  </si>
  <si>
    <t>https://www.hsbc.com/-/files/hsbc/investors/investing-in-hsbc/all-reporting/subsidiaries/2005/hbmx2005ar-en.pdf</t>
  </si>
  <si>
    <t>https://www.hsbc.com/-/files/hsbc/investors/investing-in-hsbc/investor-events-and-presentations/2009/090930-cmb-alankeir.pdf</t>
  </si>
  <si>
    <t>https://www.hsbc.com/-/files/hsbc/who-we-are/esg-and-responsible-business/esg-reporting-centre/pdfs/220222-pricewaterhousecoopersllpassurancereportfor2021sustainablefinancingandinvestmentcommitment.pdf?download=1</t>
  </si>
  <si>
    <t>https://www.hsbc.com/-/files/hsbc/investors/fixed-income-investors/fixed-income-securities/hsbc-holdings/2027/xs2322315727-prospectus-supplement.pdf</t>
  </si>
  <si>
    <t>https://www.hsbc.com/-/files/hsbc/investors/hsbc-results/2022/annual/pdfs/hsbc-continental-europe/230223-hsbc-continental-europe-pillar-3-at-2022-dec-31.pdf</t>
  </si>
  <si>
    <t>https://www.hsbc.com/-/files/hsbc/investors/hsbc-results/2022/annual/pdfs/hsbc-bank-plc/230221-annual-report-and-accounts-2022.pdf</t>
  </si>
  <si>
    <t>https://www.hsbc.com/-/files/hsbc/investors/hsbc-results/2011/strategy-day/pdf/110511strategydayeuropepdf.pdf</t>
  </si>
  <si>
    <t>https://www.hsbc.com/-/files/hsbc/investors/investor-update-2015/group.pdf?download=1</t>
  </si>
  <si>
    <t>https://www.hsbc.com/-/files/hsbc/investors/hsbc-results/2016/annual/hsbc-holdings-plc/170221-fixed-income-update-presentation.pdf?download=1</t>
  </si>
  <si>
    <t>https://www.hsbc.com/-/files/hsbc/investors/hsbc-results/2022/annual/pdfs/hsbc-bank-middle-east-limited/230221-annual-report-and-accounts-2022.pdf</t>
  </si>
  <si>
    <t>https://www.hsbc.com/-/files/hsbc/who-we-are/esg-and-responsible-business/esg-reporting-centre/pdfs/220222-financed-emissions-methodology.pdf?download=1</t>
  </si>
  <si>
    <t>https://www.hsbc.com/-/files/hsbc/investors/investing-in-hsbc/all-reporting/group/2008/hsbc2008irps.pdf</t>
  </si>
  <si>
    <t>https://www.hsbc.com/-/files/hsbc/investors/fixed-income-investors/fixed-income-securities/hsbc-holdings/2031/us404280ck33-prospectus-supplement.pdf</t>
  </si>
  <si>
    <t>https://www.hsbc.com/-/files/hsbc/investors/results-and-announcements/stock-exchange-announcements/2019/june/sea-190611-uk-investor-seminar-rns.pdf</t>
  </si>
  <si>
    <t>https://www.hsbc.com/-/files/hsbc/investors/investing-in-hsbc/all-reporting/subsidiaries/2008/hbeu2008ar-en.pdf</t>
  </si>
  <si>
    <t>https://www.hsbc.com/-/files/hsbc/investors/hsbc-results/2017/annual/hsbc-uk-bank-plc/180221-annual-report-and-accounts-2017.pdf</t>
  </si>
  <si>
    <t>https://www.hsbc.com/-/files/hsbc/investors/hsbc-results/2022/annual/pdfs/hsbc-bank-malaysia/230425-hbmy-financial-statements-31-december-2022.pdf</t>
  </si>
  <si>
    <t>https://www.hsbc.com/-/files/hsbc/investors/hsbc-results/2021/annual/pdfs/the-hongkong-and-shanghai-banking-corporation-limited/220222-annual-results-2021-media-release.pdf</t>
  </si>
  <si>
    <t>https://www.hsbc.com/-/files/hsbc/investors/investing-in-hsbc/all-reporting/subsidiaries/2013/annual-results-2013/hsbc-bank-plc-additional-information.pdf</t>
  </si>
  <si>
    <t>https://www.hsbc.com/-/files/hsbc/investors/fixed-income-investors/fixed-income-securities/hsbc-holdings/2025/us404280bz11-prospectus-supplement.pdf</t>
  </si>
  <si>
    <t>https://www.hsbc.com/-/files/hsbc/investors/hsbc-results/2021/annual/pdfs/hsbc-holdings-plc/220222-esg-datapack-2021.pdf</t>
  </si>
  <si>
    <t>https://www.hsbc.com/-/files/hsbc/investors/hsbc-results/2022/annual/pdfs/hsbc-holdings-plc/230221-pricewaterhousecoopers-llp-assurance-report-for-2022-carbon-emissions.pdf?download=1</t>
  </si>
  <si>
    <t>https://www.hsbc.com/-/files/hsbc/investors/hsbc-results/2011/strategy-day/pdf/110511strategydayflintpdf.pdf</t>
  </si>
  <si>
    <t>https://www.hsbc.com/-/files/hsbc/investors/fixed-income-investors/fixed-income-securities/hsbc-holdings/2033/us404280dc08-prospectus-supplement.pdf</t>
  </si>
  <si>
    <t>https://www.hsbc.com/-/files/hsbc/investors/hsbc-results/2023/annual/pdfs/hsbc-uk-bank-plc/240221-pillar-3-disclosures-at-31-december-2023.pdf</t>
  </si>
  <si>
    <t>https://www.hsbc.com/-/files/hsbc/investors/fixed-income-investors/fixed-income-securities/hsbc-holdings/2034/us404280ec98-final-prospectus-supplement.pdf</t>
  </si>
  <si>
    <t>https://www.hsbc.com/-/files/hsbc/investors/fixed-income-investors/fixed-income-securities/hsbc-holdings/2027/us404280dz92-prospectus-supplement.pdf</t>
  </si>
  <si>
    <t>https://www.hsbc.com/-/files/hsbc/investors/investing-in-hsbc/all-reporting/group/2009/hsbc2009ar-transc.pdf</t>
  </si>
  <si>
    <t>https://www.hsbc.com/-/files/hsbc/investors/fixed-income-investors/fixed-income-securities/hsbc-holdings/2024/180516-prospectus-supplement.pdf</t>
  </si>
  <si>
    <t>https://www.hsbc.com/-/files/hsbc/investors/investing-in-hsbc/investor-events-and-presentations/2010/101118-hsbr.pdf</t>
  </si>
  <si>
    <t>https://www.hsbc.com/-/files/hsbc/investors/hsbc-results/2023/3q/pdfs/hsbc-holdings-plc/231030-3q-2023-earnings-release.pdf?download=1</t>
  </si>
  <si>
    <t>https://www.hsbc.com/-/files/hsbc/investors/investing-in-hsbc/all-reporting/subsidiaries/2015/annual-results/hsbc-bank-plc/hsbc-bank-plc-additional-information-2015.pdf</t>
  </si>
  <si>
    <t>https://www.hsbc.com/-/files/hsbc/investors/fixed-income-investors/fixed-income-securities/hsbc-holdings/perpetuity/us4042806046-prospectusandsupplement.pdf</t>
  </si>
  <si>
    <t>https://www.hsbc.com/-/files/hsbc/investors/investing-in-hsbc/pdf/220214-consensus-financial-estimates-for-hsbc.pdf?download=1</t>
  </si>
  <si>
    <t>https://www.hsbc.com/-/files/hsbc/investors/investing-in-hsbc/all-reporting/group/2013/amg-2014/sea-140324-strategic-report.pdf</t>
  </si>
  <si>
    <t>https://www.hsbc.com/-/files/hsbc/investors/hsbc-results/2022/interim/pdfs/the-hongkong-and-shanghai-banking-corporation-limited/220801-interim-results-2022-media-release.pdf</t>
  </si>
  <si>
    <t>https://www.hsbc.com/-/files/hsbc/investors/investing-in-hsbc/investor-events-and-presentations/2007/071203-chicago-investor-roadshow.pdf</t>
  </si>
  <si>
    <t>https://www.hsbc.com/-/files/hsbc/investors/fixed-income-investors/fixed-income-securities/hsbc-holdings/2034/us404280dx45-prospectus-supplement.pdf</t>
  </si>
  <si>
    <t>https://www.hsbc.com/-/files/hsbc/investors/hsbc-results/2021/annual/pdfs/hsbc-bank-austrailia-limited/220325-hbau-2021-annual-report.pdf</t>
  </si>
  <si>
    <t>https://www.hsbc.com/-/files/hsbc/investors/hsbc-results/2022/annual/pdfs/hsbc-holdings-plc/230221-annual-results-2022-media-release.pdf</t>
  </si>
  <si>
    <t>https://www.hsbc.com/-/files/hsbc/investors/investing-in-hsbc/all-reporting/subsidiaries/2020/financial-and-regulatory-reports/210423-hbmb-financial-statements-31-december-2020.pdf</t>
  </si>
  <si>
    <t>https://www.hsbc.com/-/files/hsbc/investors/fixed-income-investors/fixed-income-securities/hsbc-holdings/2025/us404280ce72-prospectus-supplement.pdf</t>
  </si>
  <si>
    <t>https://www.hsbc.com/-/files/hsbc/investors/hsbc-results/2023/interim/pdfs/hsbc-holdings-plc/230908-interim-results-2023-fixed-income-investors-conference-call-transcript.pdf</t>
  </si>
  <si>
    <t>https://www.hsbc.com/-/files/hsbc/investors/hsbc-results/2023/interim/pdfs/hsbc-holdings-plc/230801-interim-report-2023.pdf</t>
  </si>
  <si>
    <t>https://www.hsbc.com/-/files/hsbc/investors/hsbc-results/2023/3q/pdfs/hsbc-bank-plc/231106-hsbc-uk-bank-plc-pillar-3-disclosures-at-30-september-2023.pdf</t>
  </si>
  <si>
    <t>https://www.hsbc.com/-/files/hsbc/investors/investing-in-hsbc/all-reporting/subsidiaries/2020/annual-results/hsbc-annual-report-2020-en.pdf</t>
  </si>
  <si>
    <t>https://www.hsbc.com/-/files/hsbc/investors/hsbc-results/2021/annual/pdfs/hsbc-uk-bank-plc/220222-pillar-3-disclosures-at-31-december-2021.pdf</t>
  </si>
  <si>
    <t>https://www.hsbc.com/-/files/hsbc/investors/fixed-income-investors/fixed-income-securities/hsbc-holdings/2026/us404280cj69-prospectus-supplement.pdf</t>
  </si>
  <si>
    <t>https://www.hsbc.com/-/files/hsbc/investors/hsbc-results/2020/annual/pdfs/hsbc-holdings-plc/210303-risk-review-2020-ara.pdf?download=1</t>
  </si>
  <si>
    <t>https://www.hsbc.com/-/files/hsbc/investors/hsbc-results/2021/annual/pdfs/hsbc-holdings-plc/220222-annual-results-2021-media-release.pdf</t>
  </si>
  <si>
    <t>https://www.hsbc.com/-/files/hsbc/investors/investing-in-hsbc/all-reporting/group/2009/hsbc2009irp.pdf</t>
  </si>
  <si>
    <t>https://www.hsbc.com/-/files/hsbc/investors/investing-in-hsbc/all-reporting/group/2017/financial-and-regulatory-reports/171231-the-capital-requirement-country-by-country-reporting-regulation-2017.pdf</t>
  </si>
  <si>
    <t>https://www.hsbc.com/-/files/hsbc/investors/results-and-announcements/stock-exchange-announcements/2011/may/110511-strategy-day-asia.pdf</t>
  </si>
  <si>
    <t>https://www.hsbc.com/-/files/hsbc/investors/fixed-income-investors/issuance-programmes/hsbc-bank-plc/2008/120703nwp2008termsandconditionspdf.pdf</t>
  </si>
  <si>
    <t>https://www.hsbc.com/-/files/hsbc/investors/hsbc-results/2019/3q/hsbc-holdings-plc/191029-analyst-meeting-transcript.pdf</t>
  </si>
  <si>
    <t>https://www.hsbc.com/-/files/hsbc/who-we-are/esg-and-responsible-business/esg-reporting-centre/pdfs/220222-pricewaterhousecoopers-llp-assurance-report-for-2021-carbon-emissions.pdf</t>
  </si>
  <si>
    <t>https://www.hsbc.com/-/files/hsbc/investors/fixed-income-investors/fixed-income-securities/hsbc-holdings/2044/us404280aq21-final-terms.pdf</t>
  </si>
  <si>
    <t>https://www.hsbc.com/-/files/hsbc/investors/fixed-income-investors/fixed-income-securities/hsbc-holdings/1/cusip404280bc2.pdf</t>
  </si>
  <si>
    <t>https://www.hsbc.com/-/files/hsbc/investors/annual-general-meeting/2021/210322-electronic-attendance-guidance-agm-2021-en.pdf?download=1</t>
  </si>
  <si>
    <t>https://www.hsbc.com/-/files/hsbc/news-and-insight/2018/pdfs/171103-esg-supplement.pdf</t>
  </si>
  <si>
    <t>https://www.hsbc.com/-/files/hsbc/investors/results-and-announcements/stock-exchange-announcements/2012/may/sea-120508-hfc-10q-1q-hk-en.pdf</t>
  </si>
  <si>
    <t>https://www.hsbc.com/-/files/hsbc/investors/fixed-income-investors/issuance-programmes/hsbc-bank-middle-east-limited/2014/supplementary-listing-particulars-18sep2014.pdf</t>
  </si>
  <si>
    <t>https://www.hsbc.com/-/files/hsbc/investors/hsbc-results/2023/annual/pdfs/hsbc-bank-middle-east-limited/240221-annual-report-and-accounts-2023.pdf</t>
  </si>
  <si>
    <t>https://www.hsbc.com/-/files/hsbc/investors/hsbc-results/2018/annual/hsbc-holdings-plc/190219-4q-2018-data-pack.pdf</t>
  </si>
  <si>
    <t>https://www.hsbc.com/-/files/hsbc/investors/investing-in-hsbc/all-reporting/group/2014/annual-results-2014/hsbc-holdings-plc/annual-report-and-accounts-2014.pdf</t>
  </si>
  <si>
    <t>https://www.hsbc.com/-/files/hsbc/investors/fixed-income-investors/fixed-income-securities/hsbc-holdings/2026/260604-prospectus-supplement.pdf</t>
  </si>
  <si>
    <t>https://www.hsbc.com/-/files/hsbc/investors/investing-in-hsbc/all-reporting/group/2012/hsbc2012form6k.pdf</t>
  </si>
  <si>
    <t>https://www.hsbc.com/-/files/hsbc/who-we-are/esg-and-responsible-business/esg-reporting-centre/pdfs/220222-hsbc-modern-slavery-and-human-trafficking-statement-2021.pdf?download=1</t>
  </si>
  <si>
    <t>https://www.hsbc.com/-/files/hsbc/investors/fixed-income-investors/fixed-income-securities/hsbc-holdings/2025/us404280ca50-prospectus-supplement.pdf</t>
  </si>
  <si>
    <t>https://www.hsbc.com/-/files/hsbc/investors/investing-in-hsbc/all-reporting/subsidiaries/2009/hbus2009form10q-1q.pdf</t>
  </si>
  <si>
    <t>https://www.hsbc.com/-/files/hsbc/our-approach/sustainability/160415-pricewaterhousecoopers-report-2015.pdf?download=1</t>
  </si>
  <si>
    <t>https://www.hsbc.com/-/files/hsbc/investors/results-and-announcements/stock-exchange-announcements/2011/may/110511-strategy-day-gulliver.pdf</t>
  </si>
  <si>
    <t>https://www.hsbc.com/-/files/hsbc/investors/fixed-income-investors/fixed-income-securities/hsbc-holdings/2023/us404280bj78-prospectus-supplement.pdf</t>
  </si>
  <si>
    <t>https://www.hsbc.com/-/files/hsbc/investors/investing-in-hsbc/all-reporting/group/2007/hsbc2007ara0.pdf</t>
  </si>
  <si>
    <t>https://www.hsbc.com/-/files/hsbc/investors/hsbc-results/2023/annual/pdfs/hsbc-holdings-plc/240221-strategic-report-2023.pdf?download=1</t>
  </si>
  <si>
    <t>https://www.hsbc.com/-/files/hsbc/investors/fixed-income-investors/fixed-income-securities/hsbc-holdings/2025/us404280cs68-prospectus-supplement.pdf</t>
  </si>
  <si>
    <t>https://www.hsbc.com/-/files/hsbc/who-we-are/esg-and-responsible-business/esg-reporting-centre/pdfs/230818-pwc-limited-assurance-report.pdf?download=1</t>
  </si>
  <si>
    <t>https://www.hsbc.com/-/files/hsbc/investors/investing-in-hsbc/all-reporting/group/2005/hsbc2005ara0.pdf</t>
  </si>
  <si>
    <t>https://www.hsbc.com/-/files/hsbc/investors/fixed-income-investors/green-and-sustainability-bonds/pdfs/161007-pwc-assurance-report.pdf</t>
  </si>
  <si>
    <t>https://www.hsbc.com/-/files/hsbc/investors/fixed-income-investors/fixed-income-securities/hsbc-holdings/2030/190529-prospectus-supplement.pdf</t>
  </si>
  <si>
    <t>https://www.hsbc.com/-/files/hsbc/investors/fixed-income-investors/fixed-income-securities/hsbc-holdings/2030/190522-prospectus-supplement.pdf</t>
  </si>
  <si>
    <t>https://www.hsbc.com/-/files/hsbc/investors/results-and-announcements/stock-exchange-announcements/2009/march/sea-090330-annual-information-update.pdf</t>
  </si>
  <si>
    <t>https://www.hsbc.com/-/files/hsbc/investors/fixed-income-investors/fixed-income-securities/hsbc-holdings/2029/180615-prospectus-supplement.pdf</t>
  </si>
  <si>
    <t>https://www.hsbc.com/-/files/hsbc/investors/fixed-income-investors/fixed-income-securities/hsbc-holdings/2028/us404280cl16-prospectus-supplement.pdf</t>
  </si>
  <si>
    <t>https://www.hsbc.com/-/files/hsbc/investors/hsbc-results/2014/annual/hsbc-holdings-plc/150511-strategic-report-2014.pdf?download=1</t>
  </si>
  <si>
    <t>https://www.hsbc.com/-/files/hsbc/investors/hsbc-results/2022/interim/pdfs/hsbc-continental-europe/220802-hsbc-france-1st-amendement-en.pdf</t>
  </si>
  <si>
    <t>https://www.hsbc.com/-/files/hsbc/investors/hsbc-results/2022/3q/pdfs/hsbc-holdings-plc/221025-3q-2022-earnings-release.pdf</t>
  </si>
  <si>
    <t>https://www.hsbc.com/-/files/hsbc/who-we-are/pdf/230609-transcript-inclusion-page-first-animated-infographic.pdf</t>
  </si>
  <si>
    <t>https://www.hsbc.com/-/files/hsbc/investors/investing-in-hsbc/all-reporting/group/2016/financial-and-regulatory-reports/171103-the-capital-requirements-country-by-country-reporting-regulations-2016.pdf</t>
  </si>
  <si>
    <t>https://www.hsbc.com/-/files/hsbc/investors/hsbc-results/2022/annual/pdfs/hsbc-uk-bank-plc/230221-pillar-3-disclosures-at-31-december-2022.pdf</t>
  </si>
  <si>
    <t>https://www.hsbc.com/-/files/hsbc/investors/investing-in-hsbc/all-reporting/group/2011/111109-interim-management-statement-transc.pdf</t>
  </si>
  <si>
    <t>https://www.hsbc.com/-/files/hsbc/investors/investing-in-hsbc/all-reporting/group/2007/070712-form6k.pdf</t>
  </si>
  <si>
    <t>https://www.hsbc.com/-/files/hsbc/who-we-are/esg-and-responsible-business/esg-reporting-centre/pdfs/220222-pricewaterhousecoopers-llp-assurance-report-for-2021-carbon-emissions.pdf?download=1</t>
  </si>
  <si>
    <t>https://www.hsbc.com/-/files/hsbc/investors/fixed-income-investors/fixed-income-securities/hsbc-holdings/2026/cusip404280bb4.pdf</t>
  </si>
  <si>
    <t>https://www.hsbc.com/-/files/hsbc/investors/fixed-income-investors/issuance-programmes/hsbc-bank-middle-east-limited/2015/hbme-supplemental-listing-particulars-dated-18-march-2015.pdf</t>
  </si>
  <si>
    <t>https://www.hsbc.com/-/files/hsbc/investors/investing-in-hsbc/all-reporting/group/2006/hsbc2006ara0.pdf</t>
  </si>
  <si>
    <t>https://www.hsbc.com/-/files/hsbc/news-and-insight/2018/pdfs/171103-esg-supplement.pdf?download=1</t>
  </si>
  <si>
    <t>https://www.hsbc.com/-/files/hsbc/investors/hsbc-results/2021/annual/pdfs/hsbc-bank-canada/220225-hsbc-bank-canada-ara-2021-en.pdf</t>
  </si>
  <si>
    <t>https://www.hsbc.com/-/files/hsbc/investors/investing-in-hsbc/all-reporting/group/2013/annual-results/hsbc-holdings-plc/hsbc2013ira0.pdf</t>
  </si>
  <si>
    <t>https://www.hsbc.com/-/files/hsbc/investors/investing-in-hsbc/all-reporting/subsidiaries/2015/annual-results/hsbc-bank-plc/hsbc-bank-plc-capital-and-risk-management-pillar-3-disclosures-at-31-december-2015.pdf</t>
  </si>
  <si>
    <t>https://www.hsbc.com/-/files/hsbc/investors/investing-in-hsbc/all-reporting/group/2014/annual-results-2014/hsbc-holdings-plc/strategic-report-2014.pdf</t>
  </si>
  <si>
    <t>https://www.hsbc.com/-/files/hsbc/investors/investing-in-hsbc/all-reporting/subsidiaries/2007/hbap2007ar-en.pdf</t>
  </si>
  <si>
    <t>https://www.hsbc.com/-/files/hsbc/investors/fixed-income-investors/fixed-income-securities/hsbc-holdings/2024/us404280cu15-prospectus-supplement.pdf</t>
  </si>
  <si>
    <t>https://www.hsbc.com/-/files/hsbc/investors/annual-general-meeting/2022/2022-electronic-attendance-guidance-english.pdf?download=1</t>
  </si>
  <si>
    <t>https://www.hsbc.com/-/files/hsbc/investors/hsbc-results/2021/interim/pdfs/hsbc-uk-bank-plc/210802-interim-report-2021.pdf</t>
  </si>
  <si>
    <t>https://www.hsbc.com/-/files/hsbc/investors/investing-in-hsbc/all-reporting/group/2018/interim-results/hsbc-holdings-plc/180806-2q-2018-data-pack.pdf</t>
  </si>
  <si>
    <t>https://www.hsbc.com/-/files/hsbc/investors/results-and-announcements/stock-exchange-announcements/2018/august/180806-interim-report-2018.pdf</t>
  </si>
  <si>
    <t>https://www.hsbc.com/-/files/hsbc/investors/investing-in-hsbc/all-reporting/group/2008/hsbc2008ir0.pdf</t>
  </si>
  <si>
    <t>https://www.hsbc.com/-/files/hsbc/investors/hsbc-results/2022/interim/pdfs/hsbc-bank-plc/220801-interim-report-2022.pdf</t>
  </si>
  <si>
    <t>https://www.hsbc.com/-/files/hsbc/investors/investing-in-hsbc/all-reporting/group/2010/hsbc2010ira0.pdf</t>
  </si>
  <si>
    <t>https://investor.ensigngroup.net/files/doc_financials/2023/q3/Investor-Presentation.pdf</t>
  </si>
  <si>
    <t>https://investor.ensigngroup.net/files/doc_financials/2024/q1/2022-Ensign-Group-ESG-Report.pdf</t>
  </si>
  <si>
    <t>https://investor.ensigngroup.net/static-files/d2002cd0-000a-42a9-8105-312c499cfb1c</t>
  </si>
  <si>
    <t>https://investor.ensigngroup.net/files/doc_financials/2023/q2/Q2-2023.pdf</t>
  </si>
  <si>
    <t>https://investor.ensigngroup.net/files/doc_news/2023/03/18991.pdf</t>
  </si>
  <si>
    <t>https://investor.ensigngroup.net/static-files/90f6ec7f-2b85-4dec-9497-f1b2c5819699</t>
  </si>
  <si>
    <t>https://investor.ensigngroup.net/node/17681/pdf</t>
  </si>
  <si>
    <t>https://investor.ensigngroup.net/static-files/342cee8e-b71b-4e4f-8634-5925c05387eb</t>
  </si>
  <si>
    <t>https://investor.ensigngroup.net/files/doc_financials/2023/q3/Investor-Presentation-Q3-2023-v11-Protected.pdf</t>
  </si>
  <si>
    <t>https://investor.ensigngroup.net/files/doc_presentations/2024/Mar/01/investor-presentation-q4-2023-final-03-2024.pdf</t>
  </si>
  <si>
    <t>https://investor.ensigngroup.net/files/doc_financials/2023/q4/reconciliation-of-gaap-to-nongaap-financial-measures.pdf</t>
  </si>
  <si>
    <t>https://investor.ensigngroup.net/static-files/d0d924d4-d234-49c3-901d-75c5e15297c1</t>
  </si>
  <si>
    <t>https://investor.ensigngroup.net/static-files/b3ea56ae-447a-400a-994e-e16299860f22</t>
  </si>
  <si>
    <t>https://investor.ensigngroup.net/static-files/509f9483-a1ad-4c35-824a-f105b807cfc6</t>
  </si>
  <si>
    <t>https://investor.ensigngroup.net/static-files/1ba1dbc4-ec46-4985-a2f5-3edafcdea9d3/</t>
  </si>
  <si>
    <t>https://investor.ensigngroup.net/static-files/594cad08-38df-4134-b27c-33cd55e84d9a</t>
  </si>
  <si>
    <t>https://investor.ensigngroup.net/static-files/ed369b3b-a994-475e-9c0d-0a7027beff3d</t>
  </si>
  <si>
    <t>https://investor.ensigngroup.net/static-files/d9778e66-ecbd-47da-be35-4d7787fa111d</t>
  </si>
  <si>
    <t>https://investor.ensigngroup.net/static-files/eebf44e7-0d9e-4b23-b59b-38dce326d07f</t>
  </si>
  <si>
    <t>https://investor.ensigngroup.net/static-files/0fbe063d-4ecc-44c2-8554-a5ccbae8313d</t>
  </si>
  <si>
    <t>https://investor.ensigngroup.net/static-files/ebcac85f-ae71-4868-8ccc-9f5fe571fec0</t>
  </si>
  <si>
    <t>https://investor.ensigngroup.net/static-files/6670f8ef-dfcd-4837-9b35-4fdc06d867d8</t>
  </si>
  <si>
    <t>https://investor.ensigngroup.net/static-files/a1dfdbd0-69d1-4d22-b59d-935389ee7d54</t>
  </si>
  <si>
    <t>https://investor.ensigngroup.net/static-files/6bac3483-c2d7-46db-9e7a-12801d040d6f</t>
  </si>
  <si>
    <t>https://investor.ensigngroup.net/static-files/e2bd5652-0c77-4794-a520-f4b50fdf1736</t>
  </si>
  <si>
    <t>https://investor.ensigngroup.net/static-files/2dc595f8-e83d-4b07-af44-b6bfa5f5c235/</t>
  </si>
  <si>
    <t>https://investor.ensigngroup.net/static-files/b8d0cd35-849a-4b98-bec7-113148e7b1a8</t>
  </si>
  <si>
    <t>https://investor.ensigngroup.net/static-files/ee0926c7-a956-4428-955b-22d549225016</t>
  </si>
  <si>
    <t>https://investor.ensigngroup.net/static-files/6cb081ab-05dd-4b9e-9d3d-c54096c78a48</t>
  </si>
  <si>
    <t>https://investor.ensigngroup.net/static-files/67e39fb2-1cc2-469d-a0a6-a944b0282611</t>
  </si>
  <si>
    <t>https://investor.ensigngroup.net/static-files/a59e77ec-96fe-44b2-a254-1c1807b2c0a5</t>
  </si>
  <si>
    <t>https://investor.ensigngroup.net/static-files/04081d8b-99e5-4d45-9043-eb35257a61c1</t>
  </si>
  <si>
    <t>https://investor.ensigngroup.net/static-files/d884fc0a-a922-4e96-acc3-cc695e2ef2c1</t>
  </si>
  <si>
    <t>https://investor.ensigngroup.net/static-files/11ae54f5-18f3-44ac-b8ce-bd7fe631c28f</t>
  </si>
  <si>
    <t>https://investor.ensigngroup.net/static-files/e6e0bc42-41a6-4659-aa2e-9a3b15a40aef</t>
  </si>
  <si>
    <t>https://investor.ensigngroup.net/node/18991/pdf/</t>
  </si>
  <si>
    <t>https://investor.ensigngroup.net/static-files/e1f686fd-2465-4423-9c55-23798069b0a8</t>
  </si>
  <si>
    <t>https://investor.ensigngroup.net/node/17541/pdf/</t>
  </si>
  <si>
    <t>https://f.hubspotusercontent00.net/hubfs/7293309/CTPAT%20Presentation%20May%202021%20International%20Trade%20Week%20Conference%20-%20Touhy%20.pdf</t>
  </si>
  <si>
    <t>https://f.hubspotusercontent00.net/hubfs/1430252/AP%20FTK/lesson%20plans/NHA_AP_LP_m18_Respiratory.pdf</t>
  </si>
  <si>
    <t>https://f.hubspotusercontent00.net/hubfs/2340453/B2B%20Sales%20Process%20Handbook%202021-1.pdf</t>
  </si>
  <si>
    <t>https://f.hubspotusercontent00.net/hubfs/688109/The%20Complete%20Guide%20to%20Sales%20Prospecting.pdf</t>
  </si>
  <si>
    <t>https://f.hubspotusercontent00.net/hubfs/6748050/AISNE%20PRESENTATION%20COVID-19%20ADA%20and%20Reasonable%20Accommodations%20(1).pdf</t>
  </si>
  <si>
    <t>https://f.hubspotusercontent00.net/hubfs/4920851/Financial_reports_and_presentations/Investor_Presentation/Company_Presentation_March_2019.pdf</t>
  </si>
  <si>
    <t>https://f.hubspotusercontent00.net/hubfs/4802706/Private-Equity-Webinar-06162020-8.pdf</t>
  </si>
  <si>
    <t>https://f.hubspotusercontent00.net/hubfs/3788602/2021%20Events/2021%20Kantar%20Retail%20Insights%20Conference%20Virtual%20Event.pdf</t>
  </si>
  <si>
    <t>https://f.hubspotusercontent00.net/hubfs/6398505/IV.D.9%20BOT%20Data%20Integrity%20Presentation%204-13-21.pdf</t>
  </si>
  <si>
    <t>https://f.hubspotusercontent00.net/hubfs/2834550/IDEA%20project/05-Webinar%20presentation%20R.%20FILALI_20200916.pdf</t>
  </si>
  <si>
    <t>https://f.hubspotusercontent00.net/hubfs/3762754/Guide_cahierdescharges.pdf</t>
  </si>
  <si>
    <t>https://f.hubspotusercontent00.net/hubfs/2108706/1.%20Images/3.%20Other%20blog%20images/Company%20bonus%20pool.pdf</t>
  </si>
  <si>
    <t>https://f.hubspotusercontent00.net/hubfs/5627605/kepro_member_training.pdf</t>
  </si>
  <si>
    <t>https://f.hubspotusercontent00.net/hubfs/8763850/Arum_Brochure_en_2020.pdf</t>
  </si>
  <si>
    <t>https://f.hubspotusercontent00.net/hubfs/6458450/3C_Product_Master%20(INV)/Product_Presentation/Calz_t/Overview_Calz-t_Ppt_Master_R3_0508.pdf</t>
  </si>
  <si>
    <t>https://f.hubspotusercontent00.net/hubfs/6750100/Our%20Lens%20on%20the%20Southern%20Africa%20Chapters%20(Q4).pdf</t>
  </si>
  <si>
    <t>https://f.hubspotusercontent00.net/hubfs/8153900/Files/Investor/FY21/Investor%20Presentation%2016%20Feb%202021_NZX_Retail_Investor_Webinar.pdf</t>
  </si>
  <si>
    <t>https://f.hubspotusercontent00.net/hubfs/4802706/hells-half-acre-presentation.pdf</t>
  </si>
  <si>
    <t>https://f.hubspotusercontent00.net/hubfs/5014355/News-Announcements/Documents/accounting-teach-in-presentation.pdf</t>
  </si>
  <si>
    <t>https://f.hubspotusercontent00.net/hubfs/2074406/Wonderware%20France/Newsletter%20int%C3%A9grateurs/AVEVA%20InTouch%20Web%202020R2%20-%20Pr%C3%A9sentation%20des%20fonctionnalit%C3%A9s%20-%20Septembre%202021.pdf</t>
  </si>
  <si>
    <t>https://f.hubspotusercontent00.net/hubfs/5375158/HAPPYDEMICS_X_Cle%CC%81ment%20Hugo_CAUSE%20ANIMALE.pdf</t>
  </si>
  <si>
    <t>https://f.hubspotusercontent00.net/hubfs/7293309/Craft%20Beverage%20Modernization%20Act%20Presentation%202021.pdf</t>
  </si>
  <si>
    <t>https://f.hubspotusercontent00.net/hubfs/6544150/HUB%20Cyber%20Presentation%202021.pdf</t>
  </si>
  <si>
    <t>https://f.hubspotusercontent00.net/hubfs/8645105/presentation/how-to-hunt-zeek-sigma.pdf</t>
  </si>
  <si>
    <t>https://f.hubspotusercontent00.net/hubfs/8153900/Files/Investor/FY13/2013%20Half%20Year%20Results%20Presentation.pdf</t>
  </si>
  <si>
    <t>https://f.hubspotusercontent00.net/hubfs/2140159/Slides%20that%20partners%20can%20use.pdf</t>
  </si>
  <si>
    <t>https://f.hubspotusercontent00.net/hubfs/47251/2021%20Student%20Webinar/0916_02_Introduction_to_Crash_analysis.pdf</t>
  </si>
  <si>
    <t>https://f.hubspotusercontent00.net/hubfs/53/Investor%20Presentation%20Q320%20(4).pdf</t>
  </si>
  <si>
    <t>https://f.hubspotusercontent00.net/hubfs/8153900/Files/Investor/FY21/2020%20Annual%20Meeting%20of%20Shareholders%20-%20Presentation%20-%207%20August.pdf</t>
  </si>
  <si>
    <t>https://f.hubspotusercontent00.net/hubfs/47251/2021%20Student%20Webinar/0909_04_SimLab-Student-Workshop.pdf</t>
  </si>
  <si>
    <t>https://f.hubspotusercontent00.net/hubfs/8153900/Files/Investor/FY22/Rakon%202021%20Annual%20Meeting%20Presentation.pdf</t>
  </si>
  <si>
    <t>https://f.hubspotusercontent00.net/hubfs/5014355/News-Announcements/Documents/garfunkelux-holdco-2-sa-accounting-teach-in_jun-18_final_widescreen.pdf</t>
  </si>
  <si>
    <t>https://f.hubspotusercontent00.net/hubfs/403157/Webinars/Presentation_GFSI-Food-Safety-Culture-Webinar_WOD.pdf</t>
  </si>
  <si>
    <t>https://f.hubspotusercontent00.net/hubfs/205257/Resource%20PDF/Z-1_projection_manual_eng_xb.pdf</t>
  </si>
  <si>
    <t>https://f.hubspotusercontent00.net/hubfs/7540554/GreenPacket_December2020/Data-Files/PDFs/Analyst-Briefing-Presentation-2012Q2.pdf</t>
  </si>
  <si>
    <t>https://f.hubspotusercontent00.net/hubfs/8153900/Files/Investor/FY14/Rakon%20FY2014%20Results%20and%20Business%20Update%20Presentation%20-%2022%20May%202014.pdf</t>
  </si>
  <si>
    <t>https://f.hubspotusercontent00.net/hubfs/4241209/Evergreen%20Content/pwc-industrial-mobility-and-manufacturing.pdf</t>
  </si>
  <si>
    <t>https://f.hubspotusercontent00.net/hubfs/3447555/Minitab%20Webinar%20Presentation-%20See%20the%20Unknown%20with%20Monte%20Carlo%20Simulation.pdf</t>
  </si>
  <si>
    <t>https://f.hubspotusercontent00.net/hubfs/3447555/APAC/Whats%20New%20in%20Minitab%2020.pdf</t>
  </si>
  <si>
    <t>https://f.hubspotusercontent00.net/hubfs/1430252/AP%20FTK/lesson%20plans/NHA_AP_LP_m4_Tissues.pdf</t>
  </si>
  <si>
    <t>https://f.hubspotusercontent00.net/hubfs/5253154/SMPTE%20Sacramento%20Presentation%202021_01_21%20-%20Cronk%20(1).pdf</t>
  </si>
  <si>
    <t>https://f.hubspotusercontent00.net/hubfs/1430252/NHA_AP_IG.pdf</t>
  </si>
  <si>
    <t>https://f.hubspotusercontent00.net/hubfs/7233458/01%20MARKETING%20CAMPAIGNS/CM/CM-202012%20-%20Ultimate%20guide%20to%20accounts%20receivable/CM-202010%20-%20Ultimate%20Guide%20to%20Accounts%20Receivable%20(1).pdf</t>
  </si>
  <si>
    <t>https://f.hubspotusercontent00.net/hubfs/6458450/3C_Product_Master%20(INV)/Product_Presentation/ViQua/Viqua_Ppt_Master_R1.pdf</t>
  </si>
  <si>
    <t>https://f.hubspotusercontent00.net/hubfs/403157/Webinars/Presentation_SQF-Edition-9-Webinar.pdf</t>
  </si>
  <si>
    <t>https://f.hubspotusercontent00.net/hubfs/2095256/Content/Guide/Understanding%20and%20Implementing%20PM%20for%20FM%202021.pdf</t>
  </si>
  <si>
    <t>https://f.hubspotusercontent00.net/hubfs/47251/2021%20Student%20Webinar/0910_02_System%20Dynamics%20and%20System%20Controls%20using%20Altair%20Activate.pdf</t>
  </si>
  <si>
    <t>https://f.hubspotusercontent00.net/hubfs/191357/Progressive%20Performance%20Improvement%20Policy.pdf</t>
  </si>
  <si>
    <t>https://f.hubspotusercontent00.net/hubfs/3447555/APAC/Presentation%20-%20APAC%20Non-manufacturing%20webinar.pdf</t>
  </si>
  <si>
    <t>https://f.hubspotusercontent00.net/hubfs/3463003/EARL%20Presentation%20-%20David%20Goody%20Oct20-1.pdf</t>
  </si>
  <si>
    <t>https://f.hubspotusercontent00.net/hubfs/47251/2021%20Student%20Webinar/0908__00_Altair_Student_Webinar_Series_%20Intro.pdf</t>
  </si>
  <si>
    <t>https://f.hubspotusercontent00.net/hubfs/7469052/Marketing%20Assets/Iodine-Whitepaper-Mid-Revenue-Leakage_FINAL.pdf</t>
  </si>
  <si>
    <t>https://f.hubspotusercontent00.net/hubfs/6458450/3C_Product_Master%20(INV)/Product_Presentation/Ceraglow/Ceraglow_Ppt_Master_R1.pdf</t>
  </si>
  <si>
    <t>https://f.hubspotusercontent00.net/hubfs/5485005/Landing%20Page%20-%20PDPM%20Series/Part%20A%20Medicare%20Utilization%20Review%20-%20Documentation%20is%20Key.pdf</t>
  </si>
  <si>
    <t>https://f.hubspotusercontent00.net/hubfs/9176153/Miles_Smith_July2021/pdfs/Prop_PI_IT.pdf</t>
  </si>
  <si>
    <t>https://f.hubspotusercontent00.net/hubfs/8919754/Media%20releases/MEDIA%20RELEASE%20-%20National%20Geographic%20Live%20-%20Virtual%20Season%20Announcement.pdf</t>
  </si>
  <si>
    <t>https://f.hubspotusercontent00.net/hubfs/9176153/Miles_Smith_July2021/pdfs/Prop_Comb_Liab.pdf</t>
  </si>
  <si>
    <t>https://f.hubspotusercontent00.net/hubfs/9176153/Miles_Smith_July2021/pdfs/Prop_PI_DC.pdf</t>
  </si>
  <si>
    <t>https://f.hubspotusercontent00.net/hubfs/6572702/Comparison%20Docs/MDaemon%20vs.%20Microsoft%20Exchange.pdf</t>
  </si>
  <si>
    <t>https://f.hubspotusercontent00.net/hubfs/1430252/AP%20FTK/lesson%20plans/NHA_AP_LP_m13_Blood.pdf</t>
  </si>
  <si>
    <t>https://f.hubspotusercontent00.net/hubfs/47251/2021%20Student%20Webinar/0908_02_Getting%20Started%20with%20Multibody%20Dynamics%20-%20Student%20Webinar.pdf</t>
  </si>
  <si>
    <t>https://f.hubspotusercontent00.net/hubfs/1430252/Med%20Term-%20Lesson%20Plans/NHA_MedTerm_LP_m06_Muscular.pdf</t>
  </si>
  <si>
    <t>https://f.hubspotusercontent00.net/hubfs/320254/Gala%20Sponsorships%202020_Revised%209-22.pdf</t>
  </si>
  <si>
    <t>https://f.hubspotusercontent00.net/hubfs/6006757/Resource%20Documents/Holidays/holiday-tips-for-seniors.pdf</t>
  </si>
  <si>
    <t>https://f.hubspotusercontent00.net/hubfs/7432255/eBooks/Singularity-University-SU-EB-Framework-for-Leading-EN-1.pdf</t>
  </si>
  <si>
    <t>https://f.hubspotusercontent00.net/hubfs/1430252/Study%20Materials%20Supplemental%20Documentation/CCMA%20Supplemental/CCMA_EIG_20210128.pdf</t>
  </si>
  <si>
    <t>https://f.hubspotusercontent00.net/hubfs/7540554/GreenPacket_December2020/Data-Files/PDFs/Analyst-Briefing-Presentation-2012Q1.pdf</t>
  </si>
  <si>
    <t>https://f.hubspotusercontent00.net/hubfs/1973303/ultimate-employee-retention-guide.pdf</t>
  </si>
  <si>
    <t>https://f.hubspotusercontent00.net/hubfs/375601/XPLANE%20worksheets/XPL_MethodCard_Blank_Deck.pdf</t>
  </si>
  <si>
    <t>https://f.hubspotusercontent00.net/hubfs/5014355/News-Announcements/Documents/q3-2015-ir-presentation-supplement.pdf</t>
  </si>
  <si>
    <t>https://f.hubspotusercontent00.net/hubfs/8433105/Walk%20the%20Talk%20On%20DEI%20-%20Presentation.pdf</t>
  </si>
  <si>
    <t>https://f.hubspotusercontent00.net/hubfs/165357/2021%20Garden%20Trends%20Report%20-%20final.pdf</t>
  </si>
  <si>
    <t>https://f.hubspotusercontent00.net/hubfs/1624307/Education%20Resources/LTC%20Seating%20%26%20Positioning%20Guide_0917.pdf</t>
  </si>
  <si>
    <t>https://f.hubspotusercontent00.net/hubfs/3994606/Website/PDFs/TTH-3D-Handbook_3.pdf</t>
  </si>
  <si>
    <t>https://f.hubspotusercontent00.net/hubfs/6458450/3C_Product_Master%20(INV)/Product_Presentation/Gluta-O/PPT_Gluta_O_Master_R1_280421.pdf</t>
  </si>
  <si>
    <t>https://f.hubspotusercontent00.net/hubfs/5825404/Downloadable%20+%20Collateral/Webinar%20slides/BrM%20+%20Safe%20and%20Civil%20Schools%20Webinar%2004.29.21.pdf</t>
  </si>
  <si>
    <t>https://f.hubspotusercontent00.net/hubfs/7293309/Trade%20Seminar%20presentation%20IPE%20and%20TPP.pdf</t>
  </si>
  <si>
    <t>https://f.hubspotusercontent00.net/hubfs/580101/2020/Online%20training%20information%20booklet%20V2.pdf</t>
  </si>
  <si>
    <t>https://f.hubspotusercontent00.net/hubfs/4622651/Auditor+6M+Product+overview+v1.1.pdf</t>
  </si>
  <si>
    <t>https://f.hubspotusercontent00.net/hubfs/5627605/Client%20Sites/WV%20ASO/Behavioral%20Health/therapy-webinar-final-7-12-19.pdf</t>
  </si>
  <si>
    <t>https://f.hubspotusercontent00.net/hubfs/5253154/Images/2020%20Site%20Files/SMPTE_JOURNAL_STYLEGUIDE_05.pdf</t>
  </si>
  <si>
    <t>https://f.hubspotusercontent00.net/hubfs/403157/Webinars/Presentation_SQF-Edition-9-Release-Webinar_WOD.pdf</t>
  </si>
  <si>
    <t>https://f.hubspotusercontent00.net/hubfs/47251/2021%20Student%20Webinar/0917_02-FE_Modelling_with_HyperWorks.pdf</t>
  </si>
  <si>
    <t>https://f.hubspotusercontent00.net/hubfs/2136704/Fulfillment_Documents/Ebook%20-%20The%20Ultimate%20Guide%20to%20Job%20Shop%20Scheduling.pdf</t>
  </si>
  <si>
    <t>https://f.hubspotusercontent00.net/hubfs/3447555/Meet%20Minitab%20Engage%20-%20Webinar%20Presentation.pdf</t>
  </si>
  <si>
    <t>https://f.hubspotusercontent00.net/hubfs/1430252/Med%20Term-%20Lesson%20Plans/NHA_MedTerm_LP_m03_Disease.pdf</t>
  </si>
  <si>
    <t>https://f.hubspotusercontent00.net/hubfs/436006/EiE_RobotGameSlides_CSEdWee2020.pdf</t>
  </si>
  <si>
    <t>https://f.hubspotusercontent00.net/hubfs/8038254/CONTENIDO%20PROGRAM%C3%81TICO%20TKT-1.pdf</t>
  </si>
  <si>
    <t>https://f.hubspotusercontent00.net/hubfs/5352954/Website/Web%20Resources/Hosted%20VoIP%20Green%20Platform/Green%20Platform%20Add-On%20Resources/MaX%20UC%20Unified%20Communications%20-%20Green/MaX%20UC%20User%20Guides/telesystem-max-meeting-guide-07102020-green.pdf</t>
  </si>
  <si>
    <t>https://f.hubspotusercontent00.net/hubfs/5627605/Client%20Sites/WV%20ASO/Behavioral%20Health/assessmentjune2019final.pdf</t>
  </si>
  <si>
    <t>https://f.hubspotusercontent00.net/hubfs/1624307/Academy%20Resources/Permobil%20White%20Paper_Power%20Standing%20Wheelchairs%202021.pdf</t>
  </si>
  <si>
    <t>https://f.hubspotusercontent00.net/hubfs/4920851/Financial_reports_and_presentations/Investor_Presentation/Presentation_Media_and_Analyst_Conference_12_March_2015-final_Druck.pdf</t>
  </si>
  <si>
    <t>https://f.hubspotusercontent00.net/hubfs/5014355/News-Announcements/Documents/gh2-accounting-teach-in-webcast.pdf</t>
  </si>
  <si>
    <t>https://f.hubspotusercontent00.net/hubfs/6407702/THB%202021%20Advisor%20Presentations/THB%20Webinar-%20August%20%20-%20Advisor.pdf</t>
  </si>
  <si>
    <t>https://f.hubspotusercontent00.net/hubfs/2095256/Gated%20Content/Safety%20and%20Security%20eBook/The%202021%20Facility%20Safety%20and%20Security%20Plan%20Guide%20by%20AkitaBox.pdf</t>
  </si>
  <si>
    <t>https://f.hubspotusercontent00.net/hubfs/1430252/Study%20Materials%20Supplemental%20Documentation/Other%20Supplemental/NHA_MedTerm_IG.pdf</t>
  </si>
  <si>
    <t>https://f.hubspotusercontent00.net/hubfs/7979157/EBK-DemonstratingValue.pdf</t>
  </si>
  <si>
    <t>https://f.hubspotusercontent00.net/hubfs/5253154/Fiber%20Optics%20for%20HD%20Broadcast-2020-21.pdf</t>
  </si>
  <si>
    <t>https://f.hubspotusercontent00.net/hubfs/47251/2021%20Student%20Webinar/003-Design%20Composite%20Structures%20with%20Simulation.pdf</t>
  </si>
  <si>
    <t>https://f.hubspotusercontent00.net/hubfs/402806/Synapse%20PACS/Remote%20SSAT%20Foundation%20Course%20Syllabus.pdf</t>
  </si>
  <si>
    <t>https://f.hubspotusercontent00.net/hubfs/2327052/Prince%20Leadership%20Business%20Growth%20Report%20-%20Template.pdf</t>
  </si>
  <si>
    <t>https://f.hubspotusercontent00.net/hubfs/5918702/Risk%20Management%20Checklist%20-%20guidance.pdf</t>
  </si>
  <si>
    <t>https://f.hubspotusercontent00.net/hubfs/2495902/International_Bridge/blog/2D%20Grillage%20Analysis%20of%20Curved%20Steel%20Box%20Girders/PPT%20file.pdf</t>
  </si>
  <si>
    <t>https://f.hubspotusercontent00.net/hubfs/2101401/vPro/VPRO%20Files/VPRO%20-%20Mountain%20-%20Files/Dialysis%20Nurse-REVISED%204.7.2020.pdf</t>
  </si>
  <si>
    <t>https://f.hubspotusercontent00.net/hubfs/5798057/Guide%20to%20Clinical%20Record%20Keeping.pdf</t>
  </si>
  <si>
    <t>https://f.hubspotusercontent00.net/hubfs/5014355/News-Announcements/Documents/nordea-conference-positioning-for-growth-in-the-npl-market-april-2018.pdf</t>
  </si>
  <si>
    <t>https://f.hubspotusercontent00.net/hubfs/6503609/crossgenerationcommunication.en_AL.pdf</t>
  </si>
  <si>
    <t>https://f.hubspotusercontent00.net/hubfs/498900/June%202021%20Conference%20Brochure.pdf</t>
  </si>
  <si>
    <t>https://f.hubspotusercontent00.net/hubfs/5057002/Rock%20Your%20Dig%20Interview%202021.pdf</t>
  </si>
  <si>
    <t>https://f.hubspotusercontent00.net/hubfs/287403/Webinar%20Courses%20Outline.pdf</t>
  </si>
  <si>
    <t>https://f.hubspotusercontent00.net/hubfs/5253154/Images/2020%20Site%20Files/Sections/Nordic/SMPTE%20Nordic%20Section%20Master%20presentation.pdf</t>
  </si>
  <si>
    <t>https://f.hubspotusercontent00.net/hubfs/481605/PDFs/Product_Overview/Other_Accessories/FTRDS58%20U-Anchor%E2%84%A2%20U1400-FTR%20Data.pdf</t>
  </si>
  <si>
    <t>https://f.hubspotusercontent00.net/hubfs/5014355/News-Announcements/Documents/bondholder-report.pdf</t>
  </si>
  <si>
    <t>https://f.hubspotusercontent00.net/hubfs/2101401/vPro/VPRO%20Files/VPRO%20-%20Continental%20-%20Files/Technical%20Specialist%20-%20Hospital%20POC%20and%20Safety-REVISED%2010.3.2019.pdf</t>
  </si>
  <si>
    <t>https://f.hubspotusercontent00.net/hubfs/8153900/Files/Investor/FY18/FY2018%20Financial%20Results%20and%20Business%20Update%20FINAL.pdf</t>
  </si>
  <si>
    <t>https://f.hubspotusercontent00.net/hubfs/6398505/BCC-Org-Chart-FY21_22.pdf</t>
  </si>
  <si>
    <t>https://f.hubspotusercontent00.net/hubfs/1430252/Study%20Materials%20Supplemental%20Documentation/Other%20Supplemental/PersonAbility_EIG_20.11.17.pdf</t>
  </si>
  <si>
    <t>https://f.hubspotusercontent00.net/hubfs/3447555/Webinars/Meet-Minitab-Connect-Oct-28-2020-Webinar-Slides.pdf</t>
  </si>
  <si>
    <t>https://f.hubspotusercontent00.net/hubfs/2101401/TELEHEALTH%20AUDIOLOGIST%20INTRAOPERATIVE%20NEUROMONITORING%20(IONM)%20CERTIFIED%20CREATED%203.23.2021.pdf</t>
  </si>
  <si>
    <t>https://f.hubspotusercontent00.net/hubfs/47251/Altair%20HPC%20Summit%202021%20-%20Full%20Agenda.pdf</t>
  </si>
  <si>
    <t>https://f.hubspotusercontent00.net/hubfs/7185359/Learn%20Files/Agendas/Series%20Agendas/Budgeting%20Series-%20AFP%20Learn.pdf</t>
  </si>
  <si>
    <t>https://f.hubspotusercontent00.net/hubfs/5253154/Standards%20Files/AG-02-Document-Naming-and-Packaging.pdf</t>
  </si>
  <si>
    <t>https://f.hubspotusercontent00.net/hubfs/2340453/Pre%20Sales%20Aug%202020.pdf</t>
  </si>
  <si>
    <t>https://f.hubspotusercontent00.net/hubfs/1624307/Academy%20Resources/The-Wheelchair-Evaluation.pdf</t>
  </si>
  <si>
    <t>https://f.hubspotusercontent00.net/hubfs/2153359/20200914%20-%20EvergreenWealth_CaseStudy_AssetMap%20(1).pdf</t>
  </si>
  <si>
    <t>https://f.hubspotusercontent00.net/hubfs/47251/2021%20Student%20Webinar/0916_02_EDEM_Studentwebinar.pdf</t>
  </si>
  <si>
    <t>https://f.hubspotusercontent00.net/hubfs/6848205/Virtual%20Shows/Optical%20Devices%20Pres%20OFC%202021.pdf</t>
  </si>
  <si>
    <t>https://f.hubspotusercontent00.net/hubfs/5104351/A%20Technical%20Guide%20to%20Projection%20Surfaces.pdf</t>
  </si>
  <si>
    <t>https://f.hubspotusercontent00.net/hubfs/2495902/International_Bridge/blog/Seismic%20Design%20of%20Concrete%20Bridges/Seismic%20Design%20of%20Concrete%20Bridges%20-%20Midas%20Webinar%20-%20Draft%20091420.pdf</t>
  </si>
  <si>
    <t>https://f.hubspotusercontent00.net/hubfs/8474155/Files/All%20Other%20Files%20%28Non-Confidential%29/Helping%20Hands/Volunteer%20Suggestions%202.5%20.pdf</t>
  </si>
  <si>
    <t>https://f.hubspotusercontent00.net/hubfs/5253154/1664_SMPTE_Wallchart_v5c.pdf</t>
  </si>
  <si>
    <t>https://f.hubspotusercontent00.net/hubfs/5798057/ANTA%20SOCIAL%20MEDIA%20POLICY.pdf</t>
  </si>
  <si>
    <t>https://f.hubspotusercontent00.net/hubfs/6398505/Peralta_2021_New/PDF/agenda-and-minutes/PBC-Minutes-February-23-2018.pdf</t>
  </si>
  <si>
    <t>https://f.hubspotusercontent00.net/hubfs/6459804/TrailLifeUSA_July2020/pdf/2467-How-to-Charter-a-Troop.pdf</t>
  </si>
  <si>
    <t>https://f.hubspotusercontent00.net/hubfs/1624307/Academy%20Resources/Pediatric-Power.pdf</t>
  </si>
  <si>
    <t>https://f.hubspotusercontent00.net/hubfs/3927801/MindBeacon%20Overview.pdf</t>
  </si>
  <si>
    <t>https://f.hubspotusercontent00.net/hubfs/4424504/Videos%20for%20B2B/29-450R_Legacy-Leg-Pillow_Sales-Sheet_C0038_2020-12-28.pdf</t>
  </si>
  <si>
    <t>https://f.hubspotusercontent00.net/hubfs/104201/Disclosure%20Forms%20and%20Impact%20of%20PPP%20on%20Transactions.pdf</t>
  </si>
  <si>
    <t>https://f.hubspotusercontent00.net/hubfs/2007157/Corporate/Tribal%20Group%20Interim%20Results%20120821.pdf</t>
  </si>
  <si>
    <t>https://f.hubspotusercontent00.net/hubfs/345105/Course%20Navigation%20Guide%20(002).pdf</t>
  </si>
  <si>
    <t>https://f.hubspotusercontent00.net/hubfs/1624307/Academy%20Resources/Manual-Wheelchair-Configuration.pdf</t>
  </si>
  <si>
    <t>https://f.hubspotusercontent00.net/hubfs/5133606/SNCE_brandstory_Digitalbrochure_July_2021_NEW.pdf</t>
  </si>
  <si>
    <t>https://f.hubspotusercontent00.net/hubfs/413105/Standout%20Virtual%20Events%20excerpt.pdf</t>
  </si>
  <si>
    <t>https://f.hubspotusercontent00.net/hubfs/9176153/Miles_Smith_July2021/pdfs/Prop_Cont_Liab_Short.pdf</t>
  </si>
  <si>
    <t>https://f.hubspotusercontent00.net/hubfs/4071802/Example%20Roll%20Call%20Training%20-%20Week%20273%20-%20Let%20it%20Breathe.pdf</t>
  </si>
  <si>
    <t>https://f.hubspotusercontent00.net/hubfs/5627605/Minnesota%201115%20SUD%20Provider%20Clinical%20Training.pdf</t>
  </si>
  <si>
    <t>https://f.hubspotusercontent00.net/hubfs/2506655/Broker%20Portal/Employers/SCV%20Largest%20Employers.pdf</t>
  </si>
  <si>
    <t>https://f.hubspotusercontent00.net/hubfs/5345603/Capptions_March2021/pdf/hsc14.pdf</t>
  </si>
  <si>
    <t>https://f.hubspotusercontent00.net/hubfs/1624307/Non-CEU%20Webinars/Permobil%20Custom%20Seating%20and%20Positioning%20Webinar.pdf</t>
  </si>
  <si>
    <t>https://f.hubspotusercontent00.net/hubfs/1624307/Academy%20Resources/Wheelchair-Configuration-Flyer.pdf</t>
  </si>
  <si>
    <t>https://f.hubspotusercontent00.net/hubfs/5485005/Landing%20Page%20-%20PDPM%20Series/Utilization%20Review%20Meeting%20Minutes%20Template.pdf</t>
  </si>
  <si>
    <t>https://f.hubspotusercontent00.net/hubfs/542100/Webinars/BankBI%20Webinar_June%2025th_Loan%20Funnel%20Analytics.pdf</t>
  </si>
  <si>
    <t>https://f.hubspotusercontent00.net/hubfs/5253154/er1005-2021.pdf</t>
  </si>
  <si>
    <t>https://f.hubspotusercontent00.net/hubfs/2145052/BrochureDownloads/MECO%20Pure%20Steam%20brochure_print_2020.pdf</t>
  </si>
  <si>
    <t>https://f.hubspotusercontent00.net/hubfs/5104351/best-practices-for-data-visualization%20(1).pdf</t>
  </si>
  <si>
    <t>https://f.hubspotusercontent00.net/hubfs/9176153/Miles_Smith_July2021/pdfs/Prop_CC_Haz.pdf</t>
  </si>
  <si>
    <t>https://f.hubspotusercontent00.net/hubfs/7981002/CreationNetworks-Splunk%20Case%20Study.pdf</t>
  </si>
  <si>
    <t>https://f.hubspotusercontent00.net/hubfs/47251/2021%20Student%20Webinar/0909_00_Altair%20Student%20Webinar%20Series-1.pdf</t>
  </si>
  <si>
    <t>https://f.hubspotusercontent00.net/hubfs/5253154/Images/2020%20Site%20Files/Sections/Nordic/Mesclado%20-%20IMF%20SMPTE%20Nordic%20Dec18%20FA%20EN%20v2.pdf</t>
  </si>
  <si>
    <t>https://f.hubspotusercontent00.net/hubfs/6398505/AP-6250-Budget-Management.pdf</t>
  </si>
  <si>
    <t>https://f.hubspotusercontent00.net/hubfs/22807/ExecutiveSearch_PositionGuides/Seattle%20Foundation%20Position%20Guide%2010.2020.pdf</t>
  </si>
  <si>
    <t>https://f.hubspotusercontent00.net/hubfs/6531300/GreenBroz_Precision_Sorer_Webinar.pdf.pdf</t>
  </si>
  <si>
    <t>https://f.hubspotusercontent00.net/hubfs/5253154/Images/2020%20Site%20Files/Sections/Nordic/SMPTE%20Nordic%20reboot_2018.pdf</t>
  </si>
  <si>
    <t>https://f.hubspotusercontent00.net/hubfs/1624307/Academy%20Resources/Older-Adults-Seating-Flyer.pdf</t>
  </si>
  <si>
    <t>https://f.hubspotusercontent00.net/hubfs/5627605/Client%20Sites/WV%20ASO/Behavioral%20Health/kepro_careconnection-instructions-for-high-intensity-providers-for-publishing1.pdf</t>
  </si>
  <si>
    <t>https://f.hubspotusercontent00.net/hubfs/9176153/Miles_Smith_July2021/pdfs/Prop_PI_Architect.pdf</t>
  </si>
  <si>
    <t>https://f.hubspotusercontent00.net/hubfs/2512652/Resource%20Downloads/Martello-Microsoft-Teams-Performance-Guide.pdf</t>
  </si>
  <si>
    <t>https://f.hubspotusercontent00.net/hubfs/6668900/Downloadable%20Content/Stand-Out-Webinar_updated%20final.pdf</t>
  </si>
  <si>
    <t>https://f.hubspotusercontent00.net/hubfs/2101401/vPro/VPRO%20Files/VPRO%20-%20Mountain%20-%20Files/Non-Certified%20Autotransfusionist-REVISED%204.10.2020.pdf</t>
  </si>
  <si>
    <t>https://f.hubspotusercontent00.net/hubfs/4626607/Measuring%20Guide.pdf</t>
  </si>
  <si>
    <t>https://f.hubspotusercontent00.net/hubfs/4802706/ethics-CLE-slides-June2020-8.pdf</t>
  </si>
  <si>
    <t>https://f.hubspotusercontent00.net/hubfs/1624307/Academy%20Resources/Wheelchair-Interventions-101-flyer.pdf</t>
  </si>
  <si>
    <t>https://f.hubspotusercontent00.net/hubfs/5208252/_Ortal%20Site%202020/Installation%20Manuals/Installation-manual-Curved-Islands-USA-ver.1.3-1.pdf</t>
  </si>
  <si>
    <t>https://f.hubspotusercontent00.net/hubfs/9176153/Miles_Smith_July2021/pdfs/Prop_PI_Special_Prof.pdf</t>
  </si>
  <si>
    <t>https://f.hubspotusercontent00.net/hubfs/24553/docs/INSPIRE%20AUDIENCES%20TO%20MOVE%20FORWARD%20_%20FEEL%20GOOD%20(1).pdf</t>
  </si>
  <si>
    <t>https://f.hubspotusercontent00.net/hubfs/53/final-080520-hubspot-inc-q2-2020-earnings-conference-call-3285702.pdf</t>
  </si>
  <si>
    <t>https://f.hubspotusercontent00.net/hubfs/5627605/Client%20Sites/Maine%20ASO/statewidereferralmanagementprocess.pdf</t>
  </si>
  <si>
    <t>https://f.hubspotusercontent00.net/hubfs/53/Adapt%202020_%20Chat%20CX.pdf</t>
  </si>
  <si>
    <t>https://f.hubspotusercontent00.net/hubfs/481605/PDFs/Product_Overview/Other_Accessories/FTRDS60%20U-Anchor%E2%84%A2%20U2400-FTR%20Data.pdf</t>
  </si>
  <si>
    <t>https://f.hubspotusercontent00.net/hubfs/399351/1-Sales_Tools/Case_Studies/DDI_Case_Study-Lighting-Inc.pdf</t>
  </si>
  <si>
    <t>https://f.hubspotusercontent00.net/hubfs/1984850/Apple%20Rock_Restaurant-Partitions_rev072420.pdf</t>
  </si>
  <si>
    <t>https://f.hubspotusercontent00.net/hubfs/9176153/Miles_Smith_July2021/pdfs/Prop_CC_SME.pdf</t>
  </si>
  <si>
    <t>https://f.hubspotusercontent00.net/hubfs/5964602/2021%20CODAsummit%20Media%20Kit%2012.pdf</t>
  </si>
  <si>
    <t>https://f.hubspotusercontent00.net/hubfs/3463003/Annarita%20Roscino%20.pdf</t>
  </si>
  <si>
    <t>https://f.hubspotusercontent00.net/hubfs/8668301/Documents/Case_Studies/Designer_01032021_r02.pdf</t>
  </si>
  <si>
    <t>https://f.hubspotusercontent00.net/hubfs/8011857/Admere_August2020/Pdf/ROI-on-PBM-Services-FINAL.pdf</t>
  </si>
  <si>
    <t>https://f.hubspotusercontent00.net/hubfs/5345603/Capptions_March2021/pdf/factsheet-inspections.pdf</t>
  </si>
  <si>
    <t>https://f.hubspotusercontent00.net/hubfs/5964602/2021%20CODAsummit%20Media%20Kit%207.pdf</t>
  </si>
  <si>
    <t>https://f.hubspotusercontent00.net/hubfs/3994606/Website/PDFs/HP%20Material%20Data%20Sheets/HP%20All%20data%20sheets%20for%20all%20available%20materials.pdf</t>
  </si>
  <si>
    <t>https://f.hubspotusercontent00.net/hubfs/5627605/Client%20Sites/WV%20ASO/TBI%20COVID19/COVID-19%20Call%20Dr%20Costello.pdf</t>
  </si>
  <si>
    <t>https://f.hubspotusercontent00.net/hubfs/2829105/Unqork_Brand_Book-01.04.2021.pdf</t>
  </si>
  <si>
    <t>https://f.hubspotusercontent00.net/hubfs/5241855/CIMdata_Whitepaper_Physna.pdf</t>
  </si>
  <si>
    <t>https://f.hubspotusercontent00.net/hubfs/7293309/World%20Trade%20Center%20Miami%20Membership%20Program%20Overview-1.pdf</t>
  </si>
  <si>
    <t>https://f.hubspotusercontent00.net/hubfs/288657/PPP%20GNYCC%20Loan%20Foregivenessgnycc%2009162020%202.pdf</t>
  </si>
  <si>
    <t>https://f.hubspotusercontent00.net/hubfs/22807/ExecutiveSearch_PositionGuides/GSBA%20Position%20Guide%206.2021234.pdf</t>
  </si>
  <si>
    <t>https://f.hubspotusercontent00.net/hubfs/53/5%20min%20pitch%20+%20Elevator%20Donna%20Griffit.pdf</t>
  </si>
  <si>
    <t>https://f.hubspotusercontent00.net/hubfs/6459705/Webinar%20Slides/Funding%20for%20Southern%20Ontario%20Manufacturers%20-%20Webinar%20Slides%20-%20June%202020.pdf</t>
  </si>
  <si>
    <t>https://f.hubspotusercontent00.net/hubfs/402806/1_Endoscopy/Fujifilm_MD%20Buyline%20Rankings.pdf</t>
  </si>
  <si>
    <t>https://f.hubspotusercontent00.net/hubfs/3395509/thINK%20Ahead%202021/2021-Prospectus_R4.pdf</t>
  </si>
  <si>
    <t>https://f.hubspotusercontent00.net/hubfs/1913602/Summit%202022%20Agenda%20to%20Download.pdf</t>
  </si>
  <si>
    <t>https://f.hubspotusercontent00.net/hubfs/9176153/Miles_Smith_July2021/pdfs/Prop_PI_Estate_Agents.pdf</t>
  </si>
  <si>
    <t>https://f.hubspotusercontent00.net/hubfs/5929454/The%20Webcam%20Survey%20Full%20Report%20April%202021.pdf</t>
  </si>
  <si>
    <t>https://f.hubspotusercontent00.net/hubfs/6398505/PCCD-IT-Department-Org-Chart-July-2021.pdf</t>
  </si>
  <si>
    <t>https://f.hubspotusercontent00.net/hubfs/6398505/PeraltaCCDRpt20%20(2).pdf</t>
  </si>
  <si>
    <t>https://f.hubspotusercontent00.net/hubfs/1430252/2021%20-%20Gated%20Content%20for%20Download/CPCT-Virtual%20Humans%20Achieve%20Outcomes.pdf</t>
  </si>
  <si>
    <t>https://f.hubspotusercontent00.net/hubfs/135704/Research%20Evaluation%20Files/Low-income-mothers-participation-Understanding-Dad-intervention-changes-self-reported-coparenting.pdf</t>
  </si>
  <si>
    <t>https://f.hubspotusercontent00.net/hubfs/6486854/IXR%20Social%20Images/IXREU_2020_ExcRoundReport.pdf</t>
  </si>
  <si>
    <t>https://f.hubspotusercontent00.net/hubfs/345105/Anti-Racism%20Resources.pdf</t>
  </si>
  <si>
    <t>https://f.hubspotusercontent00.net/hubfs/5104351/ES_Best_Practices_for_Control_Room_Audiovisual_Design.pdf</t>
  </si>
  <si>
    <t>https://f.hubspotusercontent00.net/hubfs/53/Webinar%20CRM-Powered%20Advertising%20with%20HubSpot%20and%20Google.pdf</t>
  </si>
  <si>
    <t>https://f.hubspotusercontent00.net/hubfs/2631050/CISO%20sept%202021%20Agenda.pdf</t>
  </si>
  <si>
    <t>https://f.hubspotusercontent00.net/hubfs/4540908/Forbrain%20Pedagogical%20Guide%20(All%20languages)/EN%20-%20Forbrain%20Educational%20Guide.pdf</t>
  </si>
  <si>
    <t>https://f.hubspotusercontent00.net/hubfs/5352954/Website/Web%20Resources/Documents%20and%20Videos/Video%20Conferencing/Telesystem_Video%20Conferencing.pdf</t>
  </si>
  <si>
    <t>https://f.hubspotusercontent00.net/hubfs/1430252/HC_EIG_20190927.pdf</t>
  </si>
  <si>
    <t>https://f.hubspotusercontent00.net/hubfs/2340453/Compliance%20Webinar.pdf</t>
  </si>
  <si>
    <t>https://f.hubspotusercontent00.net/hubfs/554754/Brochures/CoffeeGraphic-1.pdf</t>
  </si>
  <si>
    <t>https://f.hubspotusercontent00.net/hubfs/135704/Research%20Evaluation%20Files/Low-income-mothers-participation-Understanding-Dad-intervention-changes-self-reported-coparenting.pdf?hsCtaTracking=3b074c12-32ef-4860-90a0-0390023d8d85%7Cef3f56f2-906c-46d6-a1d0-fdb52f163a27</t>
  </si>
  <si>
    <t>https://f.hubspotusercontent00.net/hubfs/8860103/Mid-Year%20Firm%20Letter_August%202021_for%20website.pdf</t>
  </si>
  <si>
    <t>https://f.hubspotusercontent00.net/hubfs/6846802/GreaterGood.org%202020%20Audit.pdf</t>
  </si>
  <si>
    <t>https://f.hubspotusercontent00.net/hubfs/5104351/Electrosonic%20World/ES-World-12.pdf</t>
  </si>
  <si>
    <t>https://f.hubspotusercontent00.net/hubfs/5253154/Standards%20Files/ag-16-2020.pdf</t>
  </si>
  <si>
    <t>https://f.hubspotusercontent00.net/hubfs/237957/The%20New%20VP%20of%20Marketing%E2%80%99s%20First%20100%20Day%20Plan%20%E2%80%93%20B2B%20SaaS%20Edition%202020.pdf</t>
  </si>
  <si>
    <t>https://f.hubspotusercontent00.net/hubfs/320257/Webinar%20Slide%20Decks/_2021/Value%20Prop%20-%20Webinar%20Transcription.pdf</t>
  </si>
  <si>
    <t>https://f.hubspotusercontent00.net/hubfs/7288705/Expert%20Learning_Expert%20Teaching%20Syllabus%20District.pdf</t>
  </si>
  <si>
    <t>https://f.hubspotusercontent00.net/hubfs/7668309/Product%20Lines%20and%20Campaigns/Civil_site/OpenSite%20Product%20Datasheet.pdf</t>
  </si>
  <si>
    <t>https://f.hubspotusercontent00.net/hubfs/379409/Virtual%20Training%20Handouts%20and%20Slides/Handout%20-%20Tools%20For%20Interviewing%20and%20Hiring.pdf</t>
  </si>
  <si>
    <t>https://f.hubspotusercontent00.net/hubfs/6398505/PFT-Contract-2016-20191.pdf</t>
  </si>
  <si>
    <t>https://f.hubspotusercontent00.net/hubfs/9063100/Quarterly%20Earnings%20Calls/Q1%202021%20Modiv%20Earnings%20Call%20and%20Q%26A%20Transcript.pdf</t>
  </si>
  <si>
    <t>https://f.hubspotusercontent00.net/hubfs/4802706/Texas%20A%26M%20Team%20CL%20Slides.pdf</t>
  </si>
  <si>
    <t>https://f.hubspotusercontent00.net/hubfs/7288705/Equity%20by%20Design%20Self-Paced%20Course%20Syllabus.pdf</t>
  </si>
  <si>
    <t>https://f.hubspotusercontent00.net/hubfs/136908/Appendix%20-%20NJSD.pdf</t>
  </si>
  <si>
    <t>https://f.hubspotusercontent00.net/hubfs/6324000/Learning%20Nudges/Your%20Virtual%20Personal%20Brand.pdf</t>
  </si>
  <si>
    <t>https://f.hubspotusercontent00.net/hubfs/5253154/%238.pdf</t>
  </si>
  <si>
    <t>https://www.manappuram.com/sites/default/files/2024-02/FINANCIAL%20RESULT%20Q3%20FY%202023-24.pdf</t>
  </si>
  <si>
    <t>https://www.manappuram.com/sites/default/files/2023-08/29012021%20Manappuram%20-%20Investor%20Presentation-Q3FY21.pdf</t>
  </si>
  <si>
    <t>https://www.manappuram.com/sites/default/files/2022-12/Manappuram%20IR%20PPT-%20PPT%20June%202021.pdf</t>
  </si>
  <si>
    <t>https://www.manappuram.com/sites/default/files/2022-12/Manappuram%20IR%20PPT-%20Q1-%202023.pdf</t>
  </si>
  <si>
    <t>https://www.manappuram.com/sites/default/files/2023-12/Manappuram%20Finance%20Ltd%20-%20Analyst%20Day%20PPT%2019.12.2023.pdf</t>
  </si>
  <si>
    <t>https://www.manappuram.com/sites/default/files/2023-08/Maanappuram-Investor%20Presentation%20-%20Q3FY17.pdf</t>
  </si>
  <si>
    <t>https://www.manappuram.com/sites/default/files/2023-12/Draft_2.pdf</t>
  </si>
  <si>
    <t>https://www.manappuram.com/sites/default/files/2023-01/Manappuram%20Finance_Corporate%20Presentation_Nov%202019(1).pdf</t>
  </si>
  <si>
    <t>https://www.manappuram.com/sites/default/files/2022-12/analyst2%281%29.pdf</t>
  </si>
  <si>
    <t>https://www.manappuram.com/sites/default/files/2022-12/analyst.pdf</t>
  </si>
  <si>
    <t>https://www.manappuram.com/sites/default/files/2022-12/DI.pdf</t>
  </si>
  <si>
    <t>https://www.manappuram.com/sites/default/files/2022-12/NEWH.pdf</t>
  </si>
  <si>
    <t>https://www.manappuram.com/sites/default/files/2022-12/IntimationToStockExchange09022017RefNo912.pdf</t>
  </si>
  <si>
    <t>https://www.manappuram.com/sites/default/files/2022-12/concallinvite.pdf</t>
  </si>
  <si>
    <t>https://www.manappuram.com/sites/default/files/2023-02/IN_Q2_12_13.pdf</t>
  </si>
  <si>
    <t>https://www.manappuram.com/sites/default/files/2022-12/analyst2.pdf</t>
  </si>
  <si>
    <t>https://www.manappuram.com/sites/default/files/2023-12/Draft_0.pdf</t>
  </si>
  <si>
    <t>https://www.manappuram.com/sites/default/files/2022-12/Q2%20FY%202021-22%20Result.pdf</t>
  </si>
  <si>
    <t>https://www.manappuram.com/sites/default/files/2022-12/file-2-results%281%29.pdf</t>
  </si>
  <si>
    <t>https://www.manappuram.com/sites/default/files/2022-12/InitimationBSENSE%281%29.pdf</t>
  </si>
  <si>
    <t>https://www.manappuram.com/sites/default/files/2022-12/InitimationBSENSE.pdf</t>
  </si>
  <si>
    <t>https://www.manappuram.com/sites/default/files/2023-12/Document1.pdf</t>
  </si>
  <si>
    <t>https://www.manappuram.com/sites/default/files/2022-12/IntimationBSENSE%28104%29.pdf</t>
  </si>
  <si>
    <t>https://www.manappuram.com/sites/default/files/2022-12/IntimationBSENSE%28100%29.pdf</t>
  </si>
  <si>
    <t>https://www.manappuram.com/sites/default/files/2023-08/IntimationBSENSE%20%287%29.pdf</t>
  </si>
  <si>
    <t>https://www.manappuram.com/sites/default/files/2022-12/Roadshowsintimation.pdf</t>
  </si>
  <si>
    <t>https://www.manappuram.com/sites/default/files/2022-12/IntimationBSENSE%28103%29.pdf</t>
  </si>
  <si>
    <t>https://www.manappuram.com/sites/default/files/2022-12/IntimationBSENSE%28109%29%281%29.pdf</t>
  </si>
  <si>
    <t>https://www.manappuram.com/sites/default/files/2022-12/IntimationBSENSE%28102%29.pdf</t>
  </si>
  <si>
    <t>https://www.manappuram.com/sites/default/files/2022-12/IntimationBSENSE%28106%29.pdf</t>
  </si>
  <si>
    <t>https://www.manappuram.com/sites/default/files/2022-12/IntimationBSENSE1%288%29.pdf</t>
  </si>
  <si>
    <t>https://www.manappuram.com/sites/default/files/2022-12/IntimationBSENSE%2874%29.pdf</t>
  </si>
  <si>
    <t>https://www.manappuram.com/sites/default/files/2022-12/IntimationBSENSE%2885%29.pdf</t>
  </si>
  <si>
    <t>https://www.manappuram.com/sites/default/files/2022-12/IntimationBSENSE%2896%29.pdf</t>
  </si>
  <si>
    <t>https://www.manappuram.com/sites/default/files/2022-12/IntimationBSENSE%2881%29.pdf</t>
  </si>
  <si>
    <t>https://www.manappuram.com/sites/default/files/2022-12/IntimationBSENSE%2877%29.pdf</t>
  </si>
  <si>
    <t>https://www.manappuram.com/sites/default/files/2022-12/IntimationBSENSE%28105%29.pdf</t>
  </si>
  <si>
    <t>https://www.manappuram.com/sites/default/files/2022-12/IntimationBSENSE%20%283%29%281%29.pdf</t>
  </si>
  <si>
    <t>https://www.manappuram.com/sites/default/files/2022-12/IntimationBSENSE%2883%29.pdf</t>
  </si>
  <si>
    <t>https://www.manappuram.com/sites/default/files/2022-12/IntimationBSENSE%28117%29.pdf</t>
  </si>
  <si>
    <t>https://www.manappuram.com/sites/default/files/2022-12/IntimationBSENSE%2893%29.pdf</t>
  </si>
  <si>
    <t>https://www.manappuram.com/sites/default/files/2022-12/IntimationBSENSE%2895%29.pdf</t>
  </si>
  <si>
    <t>https://www.manappuram.com/sites/default/files/2022-12/IntimationBSENSE%2867%29.pdf</t>
  </si>
  <si>
    <t>https://www.manappuram.com/sites/default/files/2023-12/IntimationBSENSE%20%289%29.pdf</t>
  </si>
  <si>
    <t>https://www.manappuram.com/sites/default/files/2022-12/IntimationBSENSE%28107%29.pdf</t>
  </si>
  <si>
    <t>https://www.manappuram.com/sites/default/files/2022-12/IntimationBSENSE%20%282%29%281%29.pdf</t>
  </si>
  <si>
    <t>https://www.manappuram.com/sites/default/files/2022-12/IntimationBSENSE%28101%29.pdf</t>
  </si>
  <si>
    <t>https://www.manappuram.com/sites/default/files/2022-12/IntimationBSENSE2408.pdf</t>
  </si>
  <si>
    <t>https://www.manappuram.com/sites/default/files/2022-12/IntimationBSENSE%28113%29.pdf</t>
  </si>
  <si>
    <t>https://www.manappuram.com/sites/default/files/2022-12/IntimationBSENSE%2878%29.pdf</t>
  </si>
  <si>
    <t>https://www.manappuram.com/sites/default/files/2022-12/IntimationBSENSE%2879%29.pdf</t>
  </si>
  <si>
    <t>https://www.manappuram.com/sites/default/files/2023-12/IntimationBSENSE%20%285%29%282%29.pdf</t>
  </si>
  <si>
    <t>https://www.manappuram.com/sites/default/files/2023-12/IntimationBSENSE%20%285%29%281%29.pdf</t>
  </si>
  <si>
    <t>https://www.manappuram.com/sites/default/files/2023-12/IntimationBSENSE%28120%29.pdf</t>
  </si>
  <si>
    <t>https://www.manappuram.com/sites/default/files/2022-12/IntimationBSENSE%20%281%29.pdf</t>
  </si>
  <si>
    <t>https://www.manappuram.com/sites/default/files/2022-12/IntimationBSENSE%2882%29.pdf</t>
  </si>
  <si>
    <t>https://www.manappuram.com/sites/default/files/2022-12/IntimationBSENSE%28112%29.pdf</t>
  </si>
  <si>
    <t>https://www.manappuram.com/sites/default/files/2022-12/IntimationBSENSE%2875%29.pdf</t>
  </si>
  <si>
    <t>https://www.manappuram.com/sites/default/files/2022-12/IntimationBSENSE-2%281%29.pdf</t>
  </si>
  <si>
    <t>https://www.manappuram.com/sites/default/files/2022-12/IntimationBSENSE%28115%29.pdf</t>
  </si>
  <si>
    <t>https://www.manappuram.com/sites/default/files/2023-12/IntimationBSENSE%20%286%29%281%29.pdf</t>
  </si>
  <si>
    <t>https://www.manappuram.com/sites/default/files/2022-12/IntimationBSENSE%28111%29.pdf</t>
  </si>
  <si>
    <t>https://www.manappuram.com/sites/default/files/2023-12/IntimationBSENSE%20%282%29%285%29.pdf</t>
  </si>
  <si>
    <t>https://www.manappuram.com/sites/default/files/2022-12/Intimation%2813%29.pdf</t>
  </si>
  <si>
    <t>https://www.manappuram.com/sites/default/files/2024-02/IntimationBSENSE-3.pdf</t>
  </si>
  <si>
    <t>https://www.manappuram.com/sites/default/files/2023-12/Investormeeting%20%281%29%281%29.pdf</t>
  </si>
  <si>
    <t>https://www.manappuram.com/sites/default/files/2023-08/Manappuram%20Finance%20Ltd%20-%20Q3%20FY23%20Transcript.pdf</t>
  </si>
  <si>
    <t>https://www.manappuram.com/sites/default/files/2023-12/IntimationBSENSE%20%281%29%285%29.pdf</t>
  </si>
  <si>
    <t>https://www.manappuram.com/sites/default/files/2023-12/Investormeeting%20%282%29%281%29.pdf</t>
  </si>
  <si>
    <t>https://www.manappuram.com/sites/default/files/2022-12/IntimationBSENSE%2899%29.pdf</t>
  </si>
  <si>
    <t>https://www.manappuram.com/sites/default/files/2023-08/IntimationBSENSE%20%282%29%284%29_0.pdf</t>
  </si>
  <si>
    <t>https://www.manappuram.com/sites/default/files/2024-03/concallSE_5.pdf</t>
  </si>
  <si>
    <t>https://www.manappuram.com/sites/default/files/2023-12/Investormeeting%281%29.pdf</t>
  </si>
  <si>
    <t>https://www.manappuram.com/sites/default/files/2024-01/_sites_default_files_2022-12_signedfinaloutcomeresults_281_29.pdf</t>
  </si>
  <si>
    <t>https://www.manappuram.com/sites/default/files/2022-12/2%20financialssigned.pdf</t>
  </si>
  <si>
    <t>https://www.manappuram.com/sites/default/files/2023-02/IN_Q3_12_13.pdf</t>
  </si>
  <si>
    <t>https://www.manappuram.com/sites/default/files/2022-12/Financialresults.pdf</t>
  </si>
  <si>
    <t>https://www.manappuram.com/sites/default/files/2023-02/FR_Q4_11_12_0.pdf</t>
  </si>
  <si>
    <t>https://www.manappuram.com/sites/default/files/2022-12/IntimationBSENSE%2898%29.pdf</t>
  </si>
  <si>
    <t>https://www.manappuram.com/sites/default/files/2023-12/Draft%20%282%29.pdf</t>
  </si>
  <si>
    <t>https://www.manappuram.com/sites/default/files/2022-12/analyst2809.pdf</t>
  </si>
  <si>
    <t>https://www.manappuram.com/sites/default/files/2022-12/IntimationBSENSE%20%281%29%281%29.pdf</t>
  </si>
  <si>
    <t>https://www.manappuram.com/sites/default/files/2022-12/IntimationBSENSE%28109%29.pdf</t>
  </si>
  <si>
    <t>https://www.manappuram.com/sites/default/files/2023-12/Draft%20%281%29.pdf</t>
  </si>
  <si>
    <t>https://www.manappuram.com/sites/default/files/2022-12/IntimationBSENSE%2880%29.pdf</t>
  </si>
  <si>
    <t>https://www.manappuram.com/sites/default/files/2023-12/Draft.pdf</t>
  </si>
  <si>
    <t>https://www.manappuram.com/sites/default/files/2023-02/IN_Q3_13_14.pdf</t>
  </si>
  <si>
    <t>https://www.manappuram.com/sites/default/files/2023-08/Manappuram%20-%20Q4%20FY19%20Results%20Update.pdf</t>
  </si>
  <si>
    <t>https://www.manappuram.com/sites/default/files/2022-12/IntimationBSENSE%2873%29.pdf</t>
  </si>
  <si>
    <t>https://www.manappuram.com/sites/default/files/2023-02/FR_Q3_15_16.pdf</t>
  </si>
  <si>
    <t>https://www.manappuram.com/sites/default/files/2022-12/IntimationBSENSE%2891%29.pdf</t>
  </si>
  <si>
    <t>https://www.manappuram.com/sites/default/files/2022-12/IntimationBSENSE%2869%29.pdf</t>
  </si>
  <si>
    <t>https://www.manappuram.com/sites/default/files/2022-12/IntimationBSENSE%20131222.pdf</t>
  </si>
  <si>
    <t>https://www.manappuram.com/sites/default/files/2022-12/IntimationBSENSE%2890%29.pdf</t>
  </si>
  <si>
    <t>https://www.manappuram.com/sites/default/files/2022-12/IntimationBSENSE%2886%29.pdf</t>
  </si>
  <si>
    <t>https://www.manappuram.com/sites/default/files/2023-02/Mannapuram%20Concall%20Script%20-%20Q1FY21.pdf</t>
  </si>
  <si>
    <t>https://www.manappuram.com/sites/default/files/2022-12/IntimationBSENSE%2876%29.pdf</t>
  </si>
  <si>
    <t>https://www.manappuram.com/sites/default/files/2022-12/IntimationBSENSE-1.pdf</t>
  </si>
  <si>
    <t>https://www.manappuram.com/sites/default/files/2022-12/Signed%20SECONCALLINTIMATION.pdf</t>
  </si>
  <si>
    <t>https://www.manappuram.com/sites/default/files/2022-12/IntimationBSENSE%2884%29.pdf</t>
  </si>
  <si>
    <t>https://www.manappuram.com/sites/default/files/2023-02/IN_Q4_11_12_0.pdf</t>
  </si>
  <si>
    <t>https://www.manappuram.com/sites/default/files/2022-12/IntimationBSENSE1406.pdf</t>
  </si>
  <si>
    <t>https://www.manappuram.com/sites/default/files/2022-12/lt-107.pdf</t>
  </si>
  <si>
    <t>https://www.manappuram.com/sites/default/files/2023-08/Resultsoutcome%281%29%20%281%29.pdf</t>
  </si>
  <si>
    <t>https://www.manappuram.com/sites/default/files/2022-12/Q3ConcallSEintimation.pdf</t>
  </si>
  <si>
    <t>https://www.manappuram.com/sites/default/files/2022-12/IntimationBSENSE1%287%29.pdf</t>
  </si>
  <si>
    <t>https://www.manappuram.com/sites/default/files/2024-01/Manappuram%20Transcript-Aug-10-2023.pdf</t>
  </si>
  <si>
    <t>https://www.manappuram.com/sites/default/files/2024-02/outcome.pdf</t>
  </si>
  <si>
    <t>https://www.manappuram.com/sites/default/files/2023-08/Trasncript-%20Q2%20FY23-ManappuramFinance-14Nov-2022.pdf</t>
  </si>
  <si>
    <t>https://www.manappuram.com/sites/default/files/2022-12/IntimationBSENSE%2887%29.pdf</t>
  </si>
  <si>
    <t>https://www.manappuram.com/sites/default/files/2024-02/transcriptSE.pdf</t>
  </si>
  <si>
    <t>https://www.manappuram.com/sites/default/files/2023-08/Manappuram%20-%20Q4FY20%20_%20Investor%20PPT%20update.pdf</t>
  </si>
  <si>
    <t>https://www.manappuram.com/sites/default/files/2023-02/IN_Q1_14_15.pdf</t>
  </si>
  <si>
    <t>https://www.manappuram.com/sites/default/files/2022-12/outcomeresults.pdf</t>
  </si>
  <si>
    <t>https://www.manappuram.com/rfp-empanelment/MAFIL-RFP-MediaAgencyAPRIL2017.pdf</t>
  </si>
  <si>
    <t>https://www.manappuram.com/sites/default/files/2023-11/concallSE.pdf</t>
  </si>
  <si>
    <t>https://www.manappuram.com/sites/default/files/2022-12/Intimation%20To%20Stock%20Exchange%20dated%2029.11.2016.pdf</t>
  </si>
  <si>
    <t>https://www.manappuram.com/sites/default/files/2023-08/PhillipCap-Manappuram-May18-2022%281%29.pdf</t>
  </si>
  <si>
    <t>https://www.manappuram.com/sites/default/files/2022-12/Intimation%20to%20Stock%20Exchange%2008.12.2016.pdf</t>
  </si>
  <si>
    <t>https://www.manappuram.com/sites/default/files/2022-12/ManappuramFinanceLtd-Transcript-Nov15-2021%281%29.pdf</t>
  </si>
  <si>
    <t>https://www.manappuram.com/sites/default/files/2023-08/SEBI_tripartiate%20agreement%20RTA%281%29.pdf</t>
  </si>
  <si>
    <t>https://www.manappuram.com/sites/default/files/2023-02/CC_Q3_15_16.pdf</t>
  </si>
  <si>
    <t>https://www.manappuram.com/sites/default/files/2022-12/Tanscript-ManappuramFinance-14Nov-2022.pdf</t>
  </si>
  <si>
    <t>https://www.manappuram.com/sites/default/files/2023-12/Manappuram%20Transcript-Aug-10-2023.pdf</t>
  </si>
  <si>
    <t>https://www.manappuram.com/sites/default/files/2022-12/IntimationBSENSE%20141222.pdf</t>
  </si>
  <si>
    <t>https://www.manappuram.com/sites/default/files/2022-12/Intimaton%20to%20Stock%20exchange%2007.08.2017.pdf</t>
  </si>
  <si>
    <t>https://www.manappuram.com/sites/default/files/2022-12/PhillipCap-Manappuram-May18-2022.pdf</t>
  </si>
  <si>
    <t>https://www.manappuram.com/sites/default/files/2022-12/ElaraSec-Manappuram-04Aug-2022%281%29.pdf</t>
  </si>
  <si>
    <t>https://www.manappuram.com/sites/default/files/2022-12/TRANSCRIPTSE.pdf</t>
  </si>
  <si>
    <t>https://www.manappuram.com/sites/default/files/2023-08/Transcript_%20Manappuram%20Finance-Recent%20Development_05%20May.pdf</t>
  </si>
  <si>
    <t>https://www.manappuram.com/sites/default/files/2023-12/MOFSL-Manappuram-13Nov-2023.pdf</t>
  </si>
  <si>
    <t>https://www.manappuram.com/sites/default/files/2023-02/Concall%20Transcript-%20Q3FY20.pdf</t>
  </si>
  <si>
    <t>https://www.manappuram.com/sites/default/files/2022-12/52.pdf</t>
  </si>
  <si>
    <t>https://www.manappuram.com/sites/default/files/2023-12/Mechanism%20of%20dealing%20with%20customer%20complaints%20v1.pdf</t>
  </si>
  <si>
    <t>https://www.manappuram.com/sites/default/files/2023-02/FR_Q3_12_13.pdf</t>
  </si>
  <si>
    <t>https://www.manappuram.com/sites/default/files/2023-02/CC_Q4_15_16.pdf</t>
  </si>
  <si>
    <t>https://www.manappuram.com/sites/default/files/2023-02/FY19-Q3-press%20note%282%29.pdf</t>
  </si>
  <si>
    <t>https://www.manappuram.com/sites/default/files/2022-12/IntimationOfScheduleOfAnalystInstituionalInvestorMeet09022017RefSE-914.pdf</t>
  </si>
  <si>
    <t>https://www.cesifo.org/DocDL/CESifo-Forum-2020-1-brown-negative-interes-rates-march.pdf</t>
  </si>
  <si>
    <t>https://www.cesifo.org/sites/default/files/events/2023/Altshuler%20Musgrave%20Lecture%20Final.pdf</t>
  </si>
  <si>
    <t>https://www.cesifo.org/DocDL/forum4-13-focus1.pdf</t>
  </si>
  <si>
    <t>https://www.cesifo.org/DocDL/econpol-forum-2023-3-ayaz-fricke-fuest-sachs-fiscal-pressure-may.pdf</t>
  </si>
  <si>
    <t>https://www.cesifo.org/sites/default/files/events/2022/pe22_program_final.pdf</t>
  </si>
  <si>
    <t>https://www.cesifo.org/DocDL/cesifo1_wp8528.pdf</t>
  </si>
  <si>
    <t>https://www.cesifo.org/DocDL/cesifo1_wp1504.pdf</t>
  </si>
  <si>
    <t>https://www.cesifo.org/sites/default/files/2019-10/ge20-CfP_final.pdf</t>
  </si>
  <si>
    <t>https://www.cesifo.org/sites/default/files/events/2023/vsi23_People_Program_final.pdf</t>
  </si>
  <si>
    <t>https://www.cesifo.org/sites/default/files/events/2023/mmi23_program_final.pdf</t>
  </si>
  <si>
    <t>https://www.cesifo.org/sites/default/files/events/2023/mlws23_program.pdf</t>
  </si>
  <si>
    <t>https://www.cesifo.org/DocDL/cesifo1_wp6357.pdf</t>
  </si>
  <si>
    <t>https://www.cesifo.org/DocDL/cesifo1_wp2634.pdf</t>
  </si>
  <si>
    <t>https://www.cesifo.org/sites/default/files/events/2022/vsi22_Micro_Program.pdf</t>
  </si>
  <si>
    <t>https://www.cesifo.org/sites/default/files/events/2023/be23_Program_final_0.pdf</t>
  </si>
  <si>
    <t>https://www.cesifo.org/sites/default/files/2020-10/be20_Program_final.pdf</t>
  </si>
  <si>
    <t>https://www.cesifo.org/sites/default/files/vsi20-cfp-Zierow-Prakash-final.pdf</t>
  </si>
  <si>
    <t>https://www.cesifo.org/sites/default/files/events/2022/ge23-cfp.pdf</t>
  </si>
  <si>
    <t>https://www.cesifo.org/sites/default/files/events/2023/vsi23_hi_Program_0.pdf</t>
  </si>
  <si>
    <t>https://www.cesifo.org/DocDL/cesifo1_wp8422.pdf</t>
  </si>
  <si>
    <t>https://www.cesifo.org/DocDL/cesifo1_wp7862.pdf</t>
  </si>
  <si>
    <t>https://www.cesifo.org/DocDL/cesifo1_wp8485.pdf</t>
  </si>
  <si>
    <t>https://www.cesifo.org/DocDL/CESifo-Forum-2020-2-july.pdf</t>
  </si>
  <si>
    <t>https://www.cesifo.org/sites/default/files/events/2023/ee23_Program_final_3108.pdf</t>
  </si>
  <si>
    <t>https://www.cesifo.org/sites/default/files/events/2022/vsi22_Personality_Attitudes_Program_final.pdf</t>
  </si>
  <si>
    <t>https://www.cesifo.org/DocDL/cesifo1_wp5006.pdf</t>
  </si>
  <si>
    <t>https://www.cesifo.org/sites/default/files/events/2022/ee22_Program_v6.pdf</t>
  </si>
  <si>
    <t>https://www.cesifo.org/DocDL/ces_wp184.pdf</t>
  </si>
  <si>
    <t>https://www.cesifo.org/DocDL/cesifo1_wp1795.pdf</t>
  </si>
  <si>
    <t>https://www.cesifo.org/DocDL/cesifo1_wp3098.pdf</t>
  </si>
  <si>
    <t>https://www.cesifo.org/DocDL/cesifo1_wp8497.pdf</t>
  </si>
  <si>
    <t>https://www.cesifo.org/DocDL/cesifo1_wp1345.pdf</t>
  </si>
  <si>
    <t>https://www.cesifo.org/DocDL/econpol-forum-2023-6-langer-peiffer-wiederhold-apprenticeship-skills.pdf</t>
  </si>
  <si>
    <t>https://www.cesifo.org/DocDL/cesifo1_wp7360.pdf</t>
  </si>
  <si>
    <t>https://www.cesifo.org/DocDL/cesifo1_wp4473.pdf</t>
  </si>
  <si>
    <t>https://www.cesifo.org/DocDL/cesifo1_wp5727.pdf</t>
  </si>
  <si>
    <t>https://www.cesifo.org/DocDL/cesifo1_wp8720.pdf</t>
  </si>
  <si>
    <t>https://www.cesifo.org/sites/default/files/docbase/docs/cesifo1_wp4457.pdf</t>
  </si>
  <si>
    <t>https://www.cesifo.org/DocDL/cesifo1_wp10054.pdf</t>
  </si>
  <si>
    <t>https://www.cesifo.org/DocDL/cesifo1_wp2114.pdf</t>
  </si>
  <si>
    <t>https://www.cesifo.org/DocDL/forum1-11-special2.pdf</t>
  </si>
  <si>
    <t>https://www.cesifo.org/DocDL/cesifo1_wp7025.pdf</t>
  </si>
  <si>
    <t>https://www.cesifo.org/DocDL/cesifo1_wp9986.pdf</t>
  </si>
  <si>
    <t>https://ir.appfolioinc.com/node/9621/pdf</t>
  </si>
  <si>
    <t>https://ir.appfolioinc.com/node/10176/pdf</t>
  </si>
  <si>
    <t>https://ir.appfolioinc.com/node/10046/pdf</t>
  </si>
  <si>
    <t>https://ir.appfolioinc.com/node/9541/pdf</t>
  </si>
  <si>
    <t>https://ir.appfolioinc.com/node/10066/pdf</t>
  </si>
  <si>
    <t>https://ir.appfolioinc.com/node/9471/pdf</t>
  </si>
  <si>
    <t>https://www.ipsos.com/sites/default/files/FYR%20V2202%20-%20Final%20presentation%20-%20EN%20-%20FINAL_0.pdf</t>
  </si>
  <si>
    <t>https://www.ipsos.com/sites/default/files/corporate_presentation_eng-.pdf</t>
  </si>
  <si>
    <t>https://www.ipsos.com/sites/default/files/KEYS%20Emotions%20from%20around%20the%20World%20-Feb%202024.pdf</t>
  </si>
  <si>
    <t>https://www.ipsos.com/sites/default/files/2021-03/ipsos_2020_full_year_results_presentation.pdf</t>
  </si>
  <si>
    <t>https://www.ipsos.com/sites/default/files/ct/news/documents/2023-06/Ipsos%20LGBT%2B%20Pride%202023%20Global%20Survey%20Report%20-%20rev.pdf</t>
  </si>
  <si>
    <t>https://www.ipsos.com/sites/default/files/ct/publication/documents/2023-01/Essentials%20Report%20Content%20and%20Schedule%202023.pdf</t>
  </si>
  <si>
    <t>https://www.ipsos.com/sites/default/files/ct/news/documents/2022-01/ObsCOP-2021-report.pdf</t>
  </si>
  <si>
    <t>https://www.ipsos.com/sites/default/files/ct/publication/documents/2020-03/webinar_presentation_final.pdf</t>
  </si>
  <si>
    <t>https://www.ipsos.com/sites/default/files/ct/news/documents/2020-02/ipsos_media_conference_-_e-wallet-_en_0.pdf</t>
  </si>
  <si>
    <t>https://www.ipsos.com/sites/default/files/ct/news/documents/2021-05/Ipsos_pour_Apprentis_d_Auteuil_-_Barometre__La_solidarite_a_l_epreuve_de_la_crise_sanitaire__-_PARTIE_2.pdf</t>
  </si>
  <si>
    <t>https://www.ipsos.com/sites/default/files/ct/publication/documents/2021-08/Women-in-advertising.pdf</t>
  </si>
  <si>
    <t>https://www.ipsos.com/sites/default/files/Presentation%20-%20Half-Year%20Results%20-%20260723_FRA%20-%20FINAL%20VERSION.pdf</t>
  </si>
  <si>
    <t>https://www.ipsos.com/sites/default/files/ct/news/documents/2020-11/food_and_beverage_trends_discover_ipsos_pov_nov2020.pdf</t>
  </si>
  <si>
    <t>https://www.ipsos.com/sites/default/files/ct/news/documents/2020-10/global-happiness-2020-report.pdf</t>
  </si>
  <si>
    <t>https://www.ipsos.com/sites/default/files/ct/news/documents/2018-09/rapport_whisky_live_lmdw_31082018.pdf</t>
  </si>
  <si>
    <t>https://www.ipsos.com/sites/default/files/2017-02/TAM_Presentation_2017.pdf</t>
  </si>
  <si>
    <t>https://www.ipsos.com/sites/default/files/ct/publication/documents/2021-02/20-12-53_reimagining_wp_8pp_v6_.pdf</t>
  </si>
  <si>
    <t>https://www.ipsos.com/sites/default/files/2017-08/Ipsos-Global-Automotive-Credentials-Presentation.pdf</t>
  </si>
  <si>
    <t>https://www.ipsos.com/sites/default/files/ct/publication/documents/2019-02/corporate-reputation-key-questions-answered-ipsos.pdf</t>
  </si>
  <si>
    <t>https://www.ipsos.com/sites/default/files/ct/news/documents/2020-12/edf_obscop_rapport_france_fr.pdf</t>
  </si>
  <si>
    <t>https://www.ipsos.com/sites/default/files/ct/publication/documents/2019-06/designing-a-better-mystery-shopping-programme.pdf</t>
  </si>
  <si>
    <t>https://www.ipsos.com/sites/default/files/files-fr-fr/doc_associe/enquete_ipsos_pour_memoire_traumatique_et_victimologie_-_les_francais_et_0.pdf</t>
  </si>
  <si>
    <t>https://www.ipsos.com/sites/default/files/ct/publication/documents/2023-04/Ipsos-Views_Women_in_Advertising_August-2021.pdf</t>
  </si>
  <si>
    <t>https://www.ipsos.com/sites/default/files/ct/news/documents/2019-12/ott_and_content_streaming_2019.pdf</t>
  </si>
  <si>
    <t>https://www.ipsos.com/sites/default/files/2020-05/ipsos_global_oncology_monitor_overview_april_2020.pdf</t>
  </si>
  <si>
    <t>https://www.ipsos.com/sites/default/files/ct/publication/documents/2019-08/mysteryshopping-siete-pasos_es.pdf</t>
  </si>
  <si>
    <t>https://www.ipsos.com/sites/default/files/ct/publication/documents/2020-11/empower-the-future-of-china-prestige-beauty.pdf</t>
  </si>
  <si>
    <t>https://www.ipsos.com/sites/default/files/2018-08/footfall_and_people_counting_software.pdf</t>
  </si>
  <si>
    <t>https://www.ipsos.com/sites/default/files/2017-03/Ipsos_Understanding-order-effects_30052013.pdf</t>
  </si>
  <si>
    <t>https://www.ipsos.com/sites/default/files/ct/publication/documents/2021-11/Channel-Performance-Management.pdf</t>
  </si>
  <si>
    <t>https://www.ipsos.com/sites/default/files/Comptes%20annuels%20incluant%20le%20rapport%20des%20commissaires%20aux%20comptes.pdf</t>
  </si>
  <si>
    <t>https://www.ipsos.com/sites/default/files/2018-11/ipsos_total_understanding_introduction_oct_4th_2018_all_service_lines.pdf</t>
  </si>
  <si>
    <t>https://www.ipsos.com/sites/default/files/ct/news/documents/2022-01/Presentation%20barometre%20Ipsos%20Avere%20Mobivia.pdf</t>
  </si>
  <si>
    <t>https://www.ipsos.com/sites/default/files/2019-04/Ipsos-Reference-Document-2018.pdf</t>
  </si>
  <si>
    <t>https://www.ipsos.com/sites/default/files/ct/publication/documents/2020-06/mixed-mode-research-ipsos.pdf</t>
  </si>
  <si>
    <t>https://www.ipsos.com/sites/default/files/ct/news/documents/2020-02/ipsos_media_conferennce_-_e-wallet_-_id_0.pdf</t>
  </si>
  <si>
    <t>https://www.ipsos.com/sites/default/files/ct/news/documents/2022-04/Ipsos%20Sopra%20Steria_Sociologie%20des%20e%CC%81lectorats_10%20Avril%2020h30.pdf</t>
  </si>
  <si>
    <t>https://www.ipsos.com/sites/default/files/FYR%20V2202%20-%20Presentation%20finale%20-%20FR%20-%20FINAL_14h.pdf</t>
  </si>
  <si>
    <t>https://www.ipsos.com/sites/default/files/ct/publication/documents/2020-07/the-horeca-challenge-ipsos.pdf</t>
  </si>
  <si>
    <t>https://www.ipsos.com/sites/default/files/Ipsos_WTF_Food-slides.pdf</t>
  </si>
  <si>
    <t>https://www.ipsos.com/sites/default/files/ct/news/documents/2019-12/ipsos_uws_shedding_light_on_domestic_abuse_in_singapore_event_presentation_dec_2019.pdf</t>
  </si>
  <si>
    <t>https://www.ipsos.com/sites/default/files/ct/publication/documents/2021-05/Ipsos%20Best%20B2B%20Brands%20Subscription%20Form_0.pdf</t>
  </si>
  <si>
    <t>https://www.ipsos.com/sites/default/files/ct/news/documents/2020-01/panorama_banques_challengers_et_neobanques_janvier_2020_kpmg.pdf</t>
  </si>
  <si>
    <t>https://www.ipsos.com/sites/default/files/2017-08/2017-07-31-IUU_Activation_Workshop.pdf</t>
  </si>
  <si>
    <t>https://www.ipsos.com/sites/default/files/ct/publication/documents/2021-02/ipsosviews_embracing-mixed-mode.pdf</t>
  </si>
  <si>
    <t>https://www.ipsos.com/sites/default/files/ct/news/documents/2023-11/NBI%202023%20Press%20Release%20Supplemental%20Deck-JA.pdf</t>
  </si>
  <si>
    <t>https://www.ipsos.com/sites/default/files/ct/publication/documents/2021-07/Ipsos%20eCommerce%20Experience%20Report%20Wave%203%20Sell%20Sheet.pdf</t>
  </si>
  <si>
    <t>https://www.ipsos.com/sites/default/files/ct/news/documents/2018-09/observatoire_du_sommeil_infographie_170918.pdf</t>
  </si>
  <si>
    <t>https://www.ipsos.com/sites/default/files/2018-08/mystery_shopping_in_luxury_industry.pdf</t>
  </si>
  <si>
    <t>https://www.ipsos.com/sites/default/files/ct/publication/documents/2022-06/22-014199-01%20LGA%20SotF%20drivers%20report_v3_PUBLIC.pdf</t>
  </si>
  <si>
    <t>https://www.ipsos.com/sites/default/files/ct/news/documents/2021-06/LGBT%20Pride%202021%20Global%20Survey%20Report_3.pdf</t>
  </si>
  <si>
    <t>https://www.ipsos.com/sites/default/files/2021-10/R%C3%A8glement%20int%C3%A9rieur%20du%20Conseil%20d%27administration_1.pdf</t>
  </si>
  <si>
    <t>https://www.ipsos.com/sites/default/files/cp/about_us/documents/2020-09/ageing-briefing_july2020.pdf</t>
  </si>
  <si>
    <t>https://www.ipsos.com/sites/default/files/ct/publication/documents/2018-02/intro_to_stats_2018.pdf</t>
  </si>
  <si>
    <t>https://www.ipsos.com/sites/default/files/ct/news/documents/2019-09/bcg_theendofmanagement.pdf</t>
  </si>
  <si>
    <t>https://www.ipsos.com/sites/default/files/ct/news/documents/2018-01/big-commerce-2015-sales-data-analysis-2018-01-03.pdf</t>
  </si>
  <si>
    <t>https://www.ipsos.com/sites/default/files/ct/newsroom/documents/2022-02/Ipsos_Resultats_Annuels_2021_Un_modele_performant.pdf</t>
  </si>
  <si>
    <t>https://www.ipsos.com/sites/default/files/ct/news/documents/2021-04/global-advisor-earth-day-perils-of-perception-environment-gb.pdf</t>
  </si>
  <si>
    <t>https://www.ipsos.com/sites/default/files/Introducing%20statistics%20in%20Market%20Research.pdf</t>
  </si>
  <si>
    <t>https://www.ipsos.com/sites/default/files/ct/news/documents/2022-03/attitudes-towards-immigration-british-future-ipsos-march-2022.pdf</t>
  </si>
  <si>
    <t>https://www.ipsos.com/sites/default/files/ct/publication/documents/2020-08/csi_sell_sheet.pdf</t>
  </si>
  <si>
    <t>https://www.ipsos.com/sites/default/files/ct/publication/documents/2023-07/Ipsos%20Demand%20Space.pdf</t>
  </si>
  <si>
    <t>https://www.ipsos.com/sites/default/files/ct/news/documents/2022-06/Rapport%20Ipsos_CEVIPOF%20LEMONDE%20FJJ%20_Enque%CC%82te%20e%CC%81lectorale%202022%20vague%203-6%20juin%202022.pdf</t>
  </si>
  <si>
    <t>https://www.ipsos.com/sites/default/files/ct/news/documents/2017-09/Ipsos_KE_SPEC%20Poll_Press%20Release%20Presentation_%201st%20August%202017.pdf</t>
  </si>
  <si>
    <t>https://www.ipsos.com/sites/default/files/ct/publication/documents/2022-03/2022_Ipsos_Mobility_Navigator_Overview.pdf</t>
  </si>
  <si>
    <t>https://www.ipsos.com/sites/default/files/ct/news/documents/2023-05/Ipsos%20Global%20Advisor%20-%20Religion%202023%20Report%20-%2026%20countries_0.pdf</t>
  </si>
  <si>
    <t>https://www.ipsos.com/sites/default/files/ct/publication/documents/2020-09/gsr_-_gso_scientific_report_final_19-11-271.pdf</t>
  </si>
  <si>
    <t>https://www.ipsos.com/sites/default/files/ct/news/documents/2018-09/ipsoske_q2_spec_poll_press_release_presentation_5th_september_2018.pdf</t>
  </si>
  <si>
    <t>https://www.ipsos.com/sites/default/files/ct/publication/documents/2018-09/healthcare_in_myanmar-nov2013.pdf</t>
  </si>
  <si>
    <t>https://www.ipsos.com/sites/default/files/ct/news/documents/2024-03/MEDIA%20RELEASE_Healthcare%20System_V1_February%202024.pdf</t>
  </si>
  <si>
    <t>https://www.ipsos.com/sites/default/files/2017-06/B4-IRT.pdf</t>
  </si>
  <si>
    <t>https://www.ipsos.com/sites/default/files/ct/news/documents/2021-09/2021%20Ipsos%20Tracking%20-%20Core%20Political%20Presidential%20Approval%20Tracker%2009%2002%202021.pdf</t>
  </si>
  <si>
    <t>https://www.ipsos.com/sites/default/files/2022-01/Essentials%20FAQ%20-%20A%20Guide%20for%20Clients%20H2%202021.pdf</t>
  </si>
  <si>
    <t>https://www.ipsos.com/sites/default/files/ct/publication/documents/2020-07/ipsos-digital_webinar-july_2020_final_deck.pdf</t>
  </si>
  <si>
    <t>https://www.ipsos.com/sites/default/files/ct/publication/documents/2021-10/Rapport%20papernest_Ipsos.pdf</t>
  </si>
  <si>
    <t>https://www.ipsos.com/sites/default/files/the_alcohol_consumption_tracker_overview_-_ipsos_.pdf</t>
  </si>
  <si>
    <t>https://www.ipsos.com/sites/default/files/CSI_Insurance_Sell_Sheet_2022.pdf</t>
  </si>
  <si>
    <t>https://www.ipsos.com/sites/default/files/2017-06/02-Journey-Pathfinder.pdf</t>
  </si>
  <si>
    <t>https://www.ipsos.com/sites/default/files/ct/publication/documents/2020-11/ipsos_paper_mdd_market_sizing_forecasting_november_2020.pdf</t>
  </si>
  <si>
    <t>https://www.ipsos.com/sites/default/files/ct/publication/documents/2024-02/MIB%20in%20Canada%202023%20POV.pdf</t>
  </si>
  <si>
    <t>https://www.ipsos.com/sites/default/files/ct/publication/documents/2018-09/unlocking_the_value_of_reputation.pdf</t>
  </si>
  <si>
    <t>https://www.ipsos.com/sites/default/files/ct/news/documents/2020-12/food_trends_2020_-_egypt.pdf</t>
  </si>
  <si>
    <t>https://www.ipsos.com/sites/default/files/ct/news/documents/2023-05/Ipsos%20LGBT%2B%20Pride%202023%20Global%20Survey%20Report%20-%20Press%20release.pdf</t>
  </si>
  <si>
    <t>https://www.ipsos.com/sites/default/files/ct/news/documents/2021-11/%D0%93%D0%BE%D0%BB%D0%BE%D1%81%D0%BE%D0%B2%D1%8B%D0%B5%20%D0%B0%D1%81%D1%81%D0%B8%D1%81%D1%82%D0%B5%D0%BD%D1%82%D1%8B.pdf</t>
  </si>
  <si>
    <t>https://www.ipsos.com/sites/default/files/2019-05/brochure_ag_2019_fr.pdf</t>
  </si>
  <si>
    <t>https://www.ipsos.com/sites/default/files/ct/news/documents/2021-03/perceptions_of_being_judged_as_a_parent.pdf</t>
  </si>
  <si>
    <t>https://www.ipsos.com/sites/default/files/ct/news/documents/2021-02/ipsos_malaysia_press_release_-_managing_crisis_and_building_trust_-_final_-_020221.pdf</t>
  </si>
  <si>
    <t>https://www.ipsos.com/sites/default/files/ipsos-brandsignals-casestudy-1.pdf</t>
  </si>
  <si>
    <t>https://www.ipsos.com/sites/default/files/ct/publication/documents/2018-04/ipsos_healthcare_russia_pharma-q_presentation.pdf</t>
  </si>
  <si>
    <t>https://www.ipsos.com/sites/default/files/2020-02/15-25-ans-et-youtubers-de-sciences-ipsos-lecture-jeunesse-version-texte-1.pdf</t>
  </si>
  <si>
    <t>https://www.ipsos.com/sites/default/files/ct/publication/documents/2019-10/ipsos-flair-cote-d-ivoire-2019-fr.pdf</t>
  </si>
  <si>
    <t>https://www.ipsos.com/sites/default/files/ct/publication/documents/2019-02/ipsos-evidence-gap-analysis_-_four-areas-of-intersection-for-heor-and-ma.pdf</t>
  </si>
  <si>
    <t>https://www.ipsos.com/sites/default/files/publication/1970-01/sri-understanding-stakeholders-november-2009.pdf</t>
  </si>
  <si>
    <t>https://www.ipsos.com/sites/default/files/ct/news/documents/2021-08/World%20Opinion%20on%20Globalization%20and%20International%20Trade%20in%202021%20-%20Report.pdf</t>
  </si>
  <si>
    <t>https://www.ipsos.com/sites/default/files/ct/news/documents/2019-05/10_things_you_need_to_know_about_women_in_mena_-_english.pdf</t>
  </si>
  <si>
    <t>https://www.ipsos.com/sites/default/files/2021-05/Omnibus_DIY_2.pdf</t>
  </si>
  <si>
    <t>https://www.ipsos.com/sites/default/files/brandsignals-casestudy-3.pdf</t>
  </si>
  <si>
    <t>https://www.ipsos.com/sites/default/files/Audited%20Parent%20Company%20financial%20statements%20-%20April%202022.pdf</t>
  </si>
  <si>
    <t>https://www.ipsos.com/sites/default/files/ipsos-sell-sheet-oct-8-r2.pdf</t>
  </si>
  <si>
    <t>https://www.ipsos.com/sites/default/files/ct/publication/documents/2023-04/From-analytical-to-generative-AI.pdf</t>
  </si>
  <si>
    <t>https://www.ipsos.com/sites/default/files/ct/news/documents/2020-05/global_pr_27.05.pdf</t>
  </si>
  <si>
    <t>https://www.ipsos.com/sites/default/files/ct/news/documents/2023-10/Possible%20political%20party%20choices%20in%20the%202024%20election_Ipsos_Press%20Release_27%20October%202023%20-%20Presentation.pdf</t>
  </si>
  <si>
    <t>https://www.ipsos.com/sites/default/files/ct/publication/documents/2020-03/a-new-world-transitioning-online-ipsos.pdf</t>
  </si>
  <si>
    <t>https://www.ipsos.com/sites/default/files/2022-02/ipsos-mps-survey-prospectus.pdf</t>
  </si>
  <si>
    <t>https://www.ipsos.com/sites/default/files/Canada%20CHATS%202023%20Report%20Overview%20ipsos%20Oct2022.pdf</t>
  </si>
  <si>
    <t>https://www.ipsos.com/sites/default/files/ct/publication/documents/2018-03/francais_epargne_et_retraite_2018_presentation.pdf</t>
  </si>
  <si>
    <t>https://www.ipsos.com/sites/default/files/2017-06/Perceptions%20of%20US%20and%20Other%20Countries%27%20Influence%20on%20World%20Affairs%20-%20June%2023%202017.pdf</t>
  </si>
  <si>
    <t>https://www.ipsos.com/sites/default/files/ct/news/documents/2021-03/presentation_webinar_sell_bilan_marche_030321.pdf</t>
  </si>
  <si>
    <t>https://www.ipsos.com/sites/default/files/ct/news/documents/2021-06/Ipsos%20Press%20Release%20-%20What%20Worries%20Malaysia%20-%201st%20June%202021%20%28FINAL%29.pdf</t>
  </si>
  <si>
    <t>https://www.ipsos.com/sites/default/files/ct/publication/documents/2023-10/Ipsos-Views-Demystifying-Double-Materiality.pdf</t>
  </si>
  <si>
    <t>https://www.ipsos.com/sites/default/files/ct/publication/documents/2021-08/ACT%20Alcohol%20Consumption%20Tracker%20Prospectus%202020.pdf</t>
  </si>
  <si>
    <t>https://www.ipsos.com/sites/default/files/ct/news/documents/2020-12/food_trends_2020_-_ksa.pdf</t>
  </si>
  <si>
    <t>https://www.ipsos.com/sites/default/files/Ipsos_EVAtlas_1Pager.pdf</t>
  </si>
  <si>
    <t>https://www.ipsos.com/sites/default/files/2022-01/Essentials-2022-FAQ-A-Guide-for-Clients.pdf</t>
  </si>
  <si>
    <t>https://www.ipsos.com/sites/default/files/2021-03/ipsos_-_audited_consolidated_financial_statements.pdf</t>
  </si>
  <si>
    <t>https://www.ipsos.com/sites/default/files/ct/news/documents/2022-01/pr-Global-opinions-and-expectations-about-AI-2022.pdf</t>
  </si>
  <si>
    <t>https://www.ipsos.com/sites/default/files/ct/news/documents/2021-12/2021%20Ipsos%20Tracking%20-%20Core%20Political%20Presidential%20Approval%20Tracker%2012%2017%202021.pdf</t>
  </si>
  <si>
    <t>https://www.ipsos.com/sites/default/files/ct/publication/documents/2023-12/BE%20Ipsos%20State%20of%20Marketing%202023-24.pdf</t>
  </si>
  <si>
    <t>https://www.ipsos.com/sites/default/files/publication/1970-01/sri-localgov-regional-government-in-cornwall-2003.pdf</t>
  </si>
  <si>
    <t>https://www.ipsos.com/sites/default/files/ct/news/documents/2019-10/ipsos_pour_cge_rapport_complet.pdf</t>
  </si>
  <si>
    <t>https://www.ipsos.com/sites/default/files/Global%20Voices%20of%20Experience%202023_Infographic%20%28English%29_Post%20Webinar.pdf</t>
  </si>
  <si>
    <t>https://www.ipsos.com/sites/default/files/AI-Democracy-worldleadershipalliance.pdf</t>
  </si>
  <si>
    <t>https://www.ipsos.com/sites/default/files/CHN-WoM-survey-by-product-review1.pdf</t>
  </si>
  <si>
    <t>https://www.ipsos.com/sites/default/files/ct/publication/documents/2017-11/ipsos-black-friday-syndicated-report.pdf</t>
  </si>
  <si>
    <t>https://www.ipsos.com/sites/default/files/2017-01/G%40Right-direction-wrong-track.pdf</t>
  </si>
  <si>
    <t>https://www.ipsos.com/sites/default/files/ct/publication/documents/2022-12/ipsos-the-future-of-healthcare-segmentations_0.pdf</t>
  </si>
  <si>
    <t>https://www.ipsos.com/sites/default/files/ct/publication/documents/2021-04/trendgram-introduction.pdf</t>
  </si>
  <si>
    <t>https://www.ipsos.com/sites/default/files/ct/publication/documents/2020-01/evolution-of-entertainment-in-india.pdf</t>
  </si>
  <si>
    <t>https://www.ipsos.com/sites/default/files/Ipsos%20Context%20Energy%20Canadian%20Summary%20Jan%202023.pdf</t>
  </si>
  <si>
    <t>https://www.ipsos.com/sites/default/files/ct/news/documents/2022-11/Rapport%20-%20Barometre%20des%20adolescents.pdf?ref=enfance-jeunesse-infos</t>
  </si>
  <si>
    <t>https://www.ipsos.com/sites/default/files/2017-04/ipsos-marketing-target-market-electric-vehicles.PD__0.pdf</t>
  </si>
  <si>
    <t>https://www.ipsos.com/sites/default/files/ct/news/documents/2022-04/Ipsos_April_2022_Racism_in_sport_poll_270422_PUBLIC.pdf</t>
  </si>
  <si>
    <t>https://www.ipsos.com/sites/default/files/ct/publication/documents/2019-07/implicit_reaction_time_going_beyond_the_polite_answer.pdf</t>
  </si>
  <si>
    <t>https://www.ipsos.com/sites/default/files/ct/news/documents/2018-03/driverless_cars-2018.pdf</t>
  </si>
  <si>
    <t>https://www.ipsos.com/sites/default/files/files-fr-fr/doc_associe/rapport_reseau_de_chaleur_15-015677-01.pdf</t>
  </si>
  <si>
    <t>https://www.ipsos.com/sites/default/files/ct/news/documents/2022-01/Global-opinions-and-expectations-about-AI-2022.pdf</t>
  </si>
  <si>
    <t>https://www.ipsos.com/sites/default/files/ct/news/documents/2020-07/mib_ksa_2019_top_10_local_brands_report_0.pdf</t>
  </si>
  <si>
    <t>https://www.ipsos.com/sites/default/files/publication/2003-08/Ipsos_Loyalty_Myth_8_Excerpt.pdf</t>
  </si>
  <si>
    <t>https://www.ipsos.com/sites/default/files/Documentation%20for%20IRBs.pdf</t>
  </si>
  <si>
    <t>https://www.ipsos.com/sites/default/files/ct/news/documents/2020-04/consumer_views_on_the_second_hand_market_and_sustainability_-_march_2020.pdf</t>
  </si>
  <si>
    <t>https://www.ipsos.com/sites/default/files/Study%20Text%20Analytics%20draft%209%20design.pdf</t>
  </si>
  <si>
    <t>https://www.ipsos.com/sites/default/files/ct/news/documents/2020-10/global_happiness_2020_survey_-_global_report_-zoom_chile_.pdf</t>
  </si>
  <si>
    <t>https://www.ipsos.com/sites/default/files/ct/news/documents/2022-06/Ipsos%20Supreme%20Court%20polling_300522_PUBLIC%20%28002%29.pdf</t>
  </si>
  <si>
    <t>https://www.ipsos.com/sites/default/files/ct/publication/documents/2017-11/great-expectations-are-service-expectations-really-rising-2017_0.pdf</t>
  </si>
  <si>
    <t>https://www.ipsos.com/sites/default/files/ct/news/documents/2023-06/Ipsos%20Mortages%20polling_PUBLIC.pdf</t>
  </si>
  <si>
    <t>https://www.ipsos.com/sites/default/files/ct/news/documents/2022-06/Ipsos%20Pakistan%20Pulse-Fuel%20pricing%20and%20early%20elections-2Jun22.pdf</t>
  </si>
  <si>
    <t>https://www.ipsos.com/sites/default/files/ct/publication/documents/2018-04/ipsos_fastpackscreener.pdf</t>
  </si>
  <si>
    <t>https://www.ipsos.com/sites/default/files/ct/news/documents/2023-11/MEDIA%20RELEASE_Next%20Election_V3.pdf</t>
  </si>
  <si>
    <t>https://www.ipsos.com/sites/default/files/2022-10/Job%20advert_PA_Associate%20Research%20Director_06102022.pdf</t>
  </si>
  <si>
    <t>https://www.ipsos.com/sites/default/files/ct/publication/documents/2018-01/public-perspectives-climate-change-2018-01.pdf</t>
  </si>
  <si>
    <t>https://www.ipsos.com/sites/default/files/ct/news/documents/2022-04/Global%20Happiness%202022%20-%20Media%20Release_0.pdf</t>
  </si>
  <si>
    <t>https://www.ipsos.com/sites/default/files/ct/publication/documents/2019-12/rapport_complet_barometre_politique_ipsos_le_point_decembre_2019.pdf</t>
  </si>
  <si>
    <t>https://www.ipsos.com/sites/default/files/files-fr-fr/doc_associe/rapport_ipsos_pour_msd_france_-_digital_et_sante.pdf</t>
  </si>
  <si>
    <t>https://www.ipsos.com/sites/default/files/ct/publication/documents/2019-07/drone_disruption_-_applications_growth_forecast_across_key_industries.pdf</t>
  </si>
  <si>
    <t>https://www.ipsos.com/sites/default/files/ct/news/documents/2023-05/Ipsos%20UK%20immigration%20polling_v2_IOU%20%28002%29.pdf</t>
  </si>
  <si>
    <t>https://www.ipsos.com/sites/default/files/2017-08/Ipsos-Global-Shopper-amsterdam-slides-without-video.pdf</t>
  </si>
  <si>
    <t>https://www.ipsos.com/sites/default/files/Global-attitudes-on-a-COVID-19-Vaccine-January-2021-report%20.pdf</t>
  </si>
  <si>
    <t>https://www.ipsos.com/sites/default/files/ct/news/documents/2023-04/Ipsos%20-%201er%20Ranking%20Sostenibilidad%20Empresarial.pdf</t>
  </si>
  <si>
    <t>https://www.ipsos.com/sites/default/files/Essentials%20Viewpoint%20October%202022.pdf</t>
  </si>
  <si>
    <t>https://www.ipsos.com/sites/default/files/2017-08/Censydiam-for-Automotive1.pdf</t>
  </si>
  <si>
    <t>https://www.ipsos.com/sites/default/files/ct/publication/documents/2018-11/ipsos-research-methods-newsletter-november-2018.pdf</t>
  </si>
  <si>
    <t>https://www.ipsos.com/sites/default/files/2021-03/rcc_ipsos_2020_signe.pdf</t>
  </si>
  <si>
    <t>https://www.ipsos.com/sites/default/files/ct/news/documents/2023-11/IPSOS%20CCI%20-%20OCTUBRE%202023_0.pdf</t>
  </si>
  <si>
    <t>https://www.ipsos.com/sites/default/files/ct/news/documents/2022-07/Ipsos%20Press%20Release%20-%20Non-cash%20economy%20and%20the%20role%20of%20e-wallets%20-%20Fri%2C%2022%20July%202022.pdf</t>
  </si>
  <si>
    <t>https://www.ipsos.com/sites/default/files/2022-03/Ipsos%20Conso%20-%2012.2021%20-%20RCC%20sign%C3%A9.pdf</t>
  </si>
  <si>
    <t>https://www.ipsos.com/sites/default/files/ct/news/documents/2021-11/2021%20Ipsos%20Tracking%20-%20Core%20Political%20Presidential%20Approval%20Tracker%2011%2010%202021%20%28002%29.pdf</t>
  </si>
  <si>
    <t>https://www.ipsos.com/sites/default/files/Consumer-Book-of-Pakistan-2014-15.pdf</t>
  </si>
  <si>
    <t>https://www.ipsos.com/sites/default/files/ct/publication/documents/2022-03/PROPOSTA_IPSOS_MIC_MOST_INFLUENTIAL_CELEBRITIES_2022.pdf</t>
  </si>
  <si>
    <t>https://www.ipsos.com/sites/default/files/ct/publication/documents/2022-02/Rapport%20Barome%CC%80tre%20politique%20Ipsos%20Le%20Point_Fe%CC%81vrier%202022_Complet.pdf</t>
  </si>
  <si>
    <t>https://www.ipsos.com/sites/default/files/ct/newsroom/documents/2022-06/Ipsos%20Communiqu%C3%A9%20de%20presse%20-%20Journ%C3%A9e%20Investisseurs%20-%2014%20juin%202022.pdf</t>
  </si>
  <si>
    <t>https://www.ipsos.com/sites/default/files/ct/news/documents/2021-09/2021%20Ipsos%20Tracking%20-%20Core%20Political%20Presidential%20Approval%20Tracker%2009%2009%202021.pdf</t>
  </si>
  <si>
    <t>https://www.ipsos.com/sites/default/files/2022-04/Ipsos%20-%20D%C3%A9claration%20de%20Performance%20Extra-Financi%C3%A8re%20-%202022%20-%20Audit%C3%A9e.pdf</t>
  </si>
  <si>
    <t>https://www.ipsos.com/sites/default/files/ct/news/documents/2021-03/global-attitudes-on-a-covid-19-vaccine-march-2021-report_.pdf</t>
  </si>
  <si>
    <t>https://www.ipsos.com/sites/default/files/ct/publication/documents/2021-12/NHSX_Technology_and_Digital_Skills_Review_Main_Report_November_2021.pdf</t>
  </si>
  <si>
    <t>https://www.ipsos.com/sites/default/files/Ipsos_Manager%27s_Guide_Teaser_2022.pdf</t>
  </si>
  <si>
    <t>https://www.ipsos.com/sites/default/files/2024%2003%2012_Communiqu%C3%A9_Rachat%20d%27actions%20propres_vf.pdf</t>
  </si>
  <si>
    <t>https://www.ipsos.com/sites/default/files/ct/news/documents/2019-01/spotlight_ksa_-_saudi_arabia_travelers_report.pdf</t>
  </si>
  <si>
    <t>https://www.ipsos.com/sites/default/files/ct/publication/documents/2022-09/Rapport%20Barome%CC%80tre%20politique%20Ipsos%20Le%20Point_Septembre%202022.pdf</t>
  </si>
  <si>
    <t>https://www.ipsos.com/sites/default/files/ct/publication/documents/2018-12/18-02-14_ourage_web.pdf</t>
  </si>
  <si>
    <t>https://www.ipsos.com/sites/default/files/10-Mega-Trends-That-are-Reshaping-The-World.pdf</t>
  </si>
  <si>
    <t>https://www.ipsos.com/sites/default/files/PROPOSTA_IPSOS_MIC_MOST_INFLUENTIAL_CELEBRITIES_2021.pdf</t>
  </si>
  <si>
    <t>https://www.ipsos.com/sites/default/files/2023-10/MEDIA%20RELEASE_Climate%20Change_Canadians%20Fighting%20Climate%20Change_Final.pdf</t>
  </si>
  <si>
    <t>https://www.ipsos.com/sites/default/files/ct/publication/documents/2017-12/public-perceptions-of-policing-in-england-and-wales-2017.pdf</t>
  </si>
  <si>
    <t>https://www.ipsos.com/sites/default/files/2024%2003%2019_Communiqu%C3%A9_Rachat%20d%27actions%20propres_vf.pdf</t>
  </si>
  <si>
    <t>https://www.ipsos.com/sites/default/files/ct/publication/documents/2023-08/2023%20Ipsos%20Navigator%20-%20Overview%20with%20US%20Mobility.pdf</t>
  </si>
  <si>
    <t>https://www.ipsos.com/sites/default/files/ct/news/documents/2022-04/NDA%20Survey%204th%20April%20-%20Easy%20to%20Read%20%28FINAL%29_.pdf</t>
  </si>
  <si>
    <t>https://www.ipsos.com/sites/default/files/2020-05/brochure_ag_2020_english.pdf</t>
  </si>
  <si>
    <t>https://www.ipsos.com/sites/default/files/ct/news/documents/2022-09/climate-literacy-among-school-leavers-ipsos-rmets-2022.pdf</t>
  </si>
  <si>
    <t>https://www.ipsos.com/sites/default/files/ct/news/documents/2023-11/Barometre_politique_Ipsos-Le_Point-Novembre_2023-Rapport_complet.pdf</t>
  </si>
  <si>
    <t>https://www.ipsos.com/sites/default/files/ct/news/documents/2019-03/synthese_les_francais_et_la_lecture_2019.pdf</t>
  </si>
  <si>
    <t>https://www.ipsos.com/sites/default/files/2022-06/Ipsos%20-%20Extra-Financial%20Performance%20Statement%20-%202022.pdf</t>
  </si>
  <si>
    <t>https://www.ipsos.com/sites/default/files/2022-01/Essentials-2022-Prospectus-USD_1.pdf</t>
  </si>
  <si>
    <t>https://www.ipsos.com/sites/default/files/ipsos-terms-and-conditions-uk.pdf</t>
  </si>
  <si>
    <t>https://www.ipsos.com/sites/default/files/ct/news/documents/2023-11/Ipsos%20Introduction%202023.pdf</t>
  </si>
  <si>
    <t>https://www.ipsos.com/sites/default/files/ct/news/documents/2022-12/obscop2022-12_principauxresultats_fr_0_0.pdf</t>
  </si>
  <si>
    <t>https://www.ipsos.com/sites/default/files/ct/news/documents/2023-09/Academic%20Partnerships-Ipsos%20Deck.pdf</t>
  </si>
  <si>
    <t>https://www.ipsos.com/sites/default/files/ct/news/documents/2022-06/Ipsos%20Press%20Release%20-%20E-Commerce%20Landscape%20in%20a%20Reopened%20Economy%20-%20Thu%2C%209th%20June%202022.pdf</t>
  </si>
  <si>
    <t>https://www.ipsos.com/sites/default/files/ct/news/documents/2022-04/ipsos-global-happiness-survey-2022.pdf</t>
  </si>
  <si>
    <t>https://www.ipsos.com/sites/default/files/2023%20Ipsos%20Navigator%20-%20Overview%20with%20US%20Mobility.pdf</t>
  </si>
  <si>
    <t>https://www.ipsos.com/sites/default/files/ct/publication/documents/2020-01/mobile_first_final_v4_web.pdf</t>
  </si>
  <si>
    <t>https://www.ipsos.com/sites/default/files/ct/news/documents/2022-04/Ipsos%20-%20Barometre%20donner%20des%20elles%20-%20Vague%203%20-%20Mars%202022.pdf</t>
  </si>
  <si>
    <t>https://www.ipsos.com/sites/default/files/2024%2003%2019_Communiqu%C3%A9_Rachat%20d%27actions%20propres_va.pdf</t>
  </si>
  <si>
    <t>https://www.ipsos.com/sites/default/files/2019-06/general_terms_and_conditions_v20190605_1.pdf</t>
  </si>
  <si>
    <t>https://www.ipsos.com/sites/default/files/ct/news/documents/2024-02/2024%20Reuters%20Ipsos%20Tracking%20-%20Core%20Political%20Presidential%20Approval%20Tracker%20January%202024.pdf</t>
  </si>
  <si>
    <t>https://www.ipsos.com/sites/default/files/ct/publication/documents/2024-02/UU%20Inclusion%20playbooks%20one%20pager.pdf</t>
  </si>
  <si>
    <t>https://www.ipsos.com/sites/default/files/ct/news/documents/2024-03/Ipsos%20March%202024_Politics%20Charts_V1D1_PUBLIC.pdf</t>
  </si>
  <si>
    <t>https://www.ipsos.com/sites/default/files/ct/news/documents/2024-03/Ipsos%20Press%20Release_IWD%202024%20-%2007032024.pdf</t>
  </si>
  <si>
    <t>https://www.ipsos.com/sites/default/files/ct/news/documents/2024-03/International-Women%26%23039%3Bs-Day-2024_keyfindings.pdf</t>
  </si>
  <si>
    <t>https://www.ipsos.com/sites/default/files/ct/news/documents/2024-03/International-Women%26amp%3B%23039%3Bs-Day-2024_keyfindings_0.pdf</t>
  </si>
  <si>
    <t>https://adeca.alabama.gov/wp-content/uploads/DreamChaser-Presentation-2022JAN11.pdf</t>
  </si>
  <si>
    <t>https://adeca.alabama.gov/wp-content/uploads/CDBG-Compliance-Training-Videos-Summary.pdf</t>
  </si>
  <si>
    <t>https://adeca.alabama.gov/wp-content/uploads/AL-Space-Grant-Consortium-Dr.-Thomas.pdf</t>
  </si>
  <si>
    <t>https://adeca.alabama.gov/wp-content/uploads/2024-LWCF-Application-Workshop-Presentation.pdf</t>
  </si>
  <si>
    <t>https://adeca.alabama.gov/wp-content/uploads/Advanced-Space-Technology-Institute-Presentation.pdf</t>
  </si>
  <si>
    <t>https://adeca.alabama.gov/wp-content/uploads/Jody-Singer-Presentation.pdf</t>
  </si>
  <si>
    <t>https://adeca.alabama.gov/wp-content/uploads/Human-Landing-System-Presentation.pdf</t>
  </si>
  <si>
    <t>https://adeca.alabama.gov/wp-content/uploads/Commercial-Space-Presentation.pdf</t>
  </si>
  <si>
    <t>https://adeca.alabama.gov/wp-content/uploads/NTIA-BIP-RFA-Presentation-Slides.pdf</t>
  </si>
  <si>
    <t>https://adeca.alabama.gov/wp-content/uploads/Maxar-Radiant-Overview-Presentation.pdf</t>
  </si>
  <si>
    <t>https://adeca.alabama.gov/wp-content/uploads/Big-Creek-Drainage-Study.pdf</t>
  </si>
  <si>
    <t>https://adeca.alabama.gov/wp-content/uploads/Jan-17-2023-Minutes.pdf</t>
  </si>
  <si>
    <t>https://adeca.alabama.gov/wp-content/uploads/Dec-19-2017-Presentation.pdf</t>
  </si>
  <si>
    <t>https://adeca.alabama.gov/wp-content/uploads/June-28-2018-Space-Authority-Update-Presentation.pdf</t>
  </si>
  <si>
    <t>https://adeca.alabama.gov/wp-content/uploads/2022-ARC-Application-Workshop-Presentation.pdf</t>
  </si>
  <si>
    <t>https://adeca.alabama.gov/wp-content/uploads/Sept-20-2022-Minutes.pdf</t>
  </si>
  <si>
    <t>https://adeca.alabama.gov/wp-content/uploads/FY-2024-ARC-Application-Workshop.pdf</t>
  </si>
  <si>
    <t>https://adeca.alabama.gov/wp-content/uploads/FEMA-Presentation-Changes-to-the-NFIP-%E2%80%93-What-to-Expect-Impact-of-changes-from-HFIAA-2014.pdf</t>
  </si>
  <si>
    <t>https://adeca.alabama.gov/wp-content/uploads/August-3-2023-Minutes.pdf</t>
  </si>
  <si>
    <t>https://adeca.alabama.gov/wp-content/uploads/APPENDIX-F-Evaluation-Forms.pdf</t>
  </si>
  <si>
    <t>https://adeca.alabama.gov/wp-content/uploads/PY2024-ESG-Application-Workshop-on-March-27-2024.pdf</t>
  </si>
  <si>
    <t>https://adeca.alabama.gov/wp-content/uploads/Alabama-Capital-Projects-Fund-Frequently-Asked-Questions.pdf</t>
  </si>
  <si>
    <t>https://adeca.alabama.gov/wp-content/uploads/AESPC-Guide.pdf</t>
  </si>
  <si>
    <t>https://adeca.alabama.gov/wp-content/uploads/ATC-Agenda-%E2%80%93-December-2-2015.pdf</t>
  </si>
  <si>
    <t>https://adeca.alabama.gov/wp-content/uploads/20211028-AWRC-Meeting-Summary.pdf</t>
  </si>
  <si>
    <t>https://adeca.alabama.gov/wp-content/uploads/ATC-Minutes-March-8-2017.pdf</t>
  </si>
  <si>
    <t>https://adeca.alabama.gov/wp-content/uploads/20220728-AWRC-Meeting-Summary.pdf</t>
  </si>
  <si>
    <t>https://adeca.alabama.gov/wp-content/uploads/Federal-and-Regional-Funding-Webinar.pdf</t>
  </si>
  <si>
    <t>https://adeca.alabama.gov/wp-content/uploads/The-Year-in-Flooding.pdf</t>
  </si>
  <si>
    <t>https://adeca.alabama.gov/wp-content/uploads/ATC-Minutes-December-2-2020.pdf</t>
  </si>
  <si>
    <t>https://adeca.alabama.gov/wp-content/uploads/20210819-AWRC-Meeting-Summary.pdf</t>
  </si>
  <si>
    <t>https://adeca.alabama.gov/wp-content/uploads/ATC-Minutes-August-16-2017.pdf</t>
  </si>
  <si>
    <t>https://adeca.alabama.gov/wp-content/uploads/ADECA-Directors-Memo-for-March-27-2024-Public-Hearing.pdf</t>
  </si>
  <si>
    <t>https://adeca.alabama.gov/wp-content/uploads/Administrative-Rules-Alabama-Office-of-Water-Resources.pdf</t>
  </si>
  <si>
    <t>https://adeca.alabama.gov/wp-content/uploads/ATC-Minutes-March-18-2020.pdf</t>
  </si>
  <si>
    <t>https://adeca.alabama.gov/wp-content/uploads/2024-LIHEAP-State-Plan.pdf</t>
  </si>
  <si>
    <t>https://adeca.alabama.gov/wp-content/uploads/20221027-AWRC-Meeting-Summary.pdf</t>
  </si>
  <si>
    <t>https://adeca.alabama.gov/wp-content/uploads/ATC-Agenda-%E2%80%93-August-6-2015.pdf</t>
  </si>
  <si>
    <t>https://adeca.alabama.gov/wp-content/uploads/Fair-Housing-Planning-Guide-Vol.-1.pdf</t>
  </si>
  <si>
    <t>https://adeca.alabama.gov/wp-content/uploads/20220426-AWRC-Meeting-Summary.pdf</t>
  </si>
  <si>
    <t>https://adeca.alabama.gov/wp-content/uploads/2016_05_04-AERC-Meeting-Minutes.pdf</t>
  </si>
  <si>
    <t>https://adeca.alabama.gov/wp-content/uploads/Alabama-Statewide-Digital-Opportunity-Plan.pdf</t>
  </si>
  <si>
    <t>https://adeca.alabama.gov/wp-content/uploads/ATC-Minutes-November-28-2018.pdf</t>
  </si>
  <si>
    <t>https://adeca.alabama.gov/wp-content/uploads/20201105-AWRC-Meeting-Summary.pdf</t>
  </si>
  <si>
    <t>https://adeca.alabama.gov/wp-content/uploads/CSBG-State-Plan.pdf</t>
  </si>
  <si>
    <t>https://adeca.alabama.gov/wp-content/uploads/Culvert-Analysis-with-HEC-HMS-and-HEC-RAS.pdf</t>
  </si>
  <si>
    <t>https://adeca.alabama.gov/wp-content/uploads/NSP1-Substantial-Amendment-1-Approved.pdf</t>
  </si>
  <si>
    <t>https://adeca.alabama.gov/wp-content/uploads/Alabama-Competitive-Bid-and-Public-Works-Law-Manual.pdf</t>
  </si>
  <si>
    <t>https://adeca.alabama.gov/wp-content/uploads/ATC-Minutes-December-8-2021.pdf</t>
  </si>
  <si>
    <t>https://adeca.alabama.gov/wp-content/uploads/March-16-2018-Announcement-and-Agenda.pdf</t>
  </si>
  <si>
    <t>https://adeca.alabama.gov/wp-content/uploads/ATC-Minutes-December-2-2015.pdf</t>
  </si>
  <si>
    <t>https://adeca.alabama.gov/wp-content/uploads/ADECA-RFP-for-Broadband-Outreach-and-Education-Consultant.pdf</t>
  </si>
  <si>
    <t>https://adeca.alabama.gov/wp-content/uploads/2017_04_06-AERC-Meeting-Minutes.pdf</t>
  </si>
  <si>
    <t>https://adeca.alabama.gov/wp-content/uploads/ATC-Minutes-December-7-2022.pdf</t>
  </si>
  <si>
    <t>https://adeca.alabama.gov/wp-content/uploads/ATC-Agenda-August-3-2016.pdf</t>
  </si>
  <si>
    <t>https://adeca.alabama.gov/wp-content/uploads/ATC-Minutes-November-20-2019.pdf</t>
  </si>
  <si>
    <t>https://adeca.alabama.gov/wp-content/uploads/ATC-Minutes-November-9-2016.pdf</t>
  </si>
  <si>
    <t>https://adeca.alabama.gov/wp-content/uploads/Beneficiary-Mitigation-Plan.pdf</t>
  </si>
  <si>
    <t>https://adeca.alabama.gov/wp-content/uploads/ATC-Minutes-August-25-2021.pdf</t>
  </si>
  <si>
    <t>https://adeca.alabama.gov/wp-content/uploads/ATC-Agenda-November-28-2018.pdf</t>
  </si>
  <si>
    <t>https://adeca.alabama.gov/wp-content/uploads/2015-Analysis-of-Impediments-to-Fair-Housing-Choice-Volume-II.pdf</t>
  </si>
  <si>
    <t>https://adeca.alabama.gov/wp-content/uploads/ATC-Minutes-August-3-2016.pdf</t>
  </si>
  <si>
    <t>https://adeca.alabama.gov/wp-content/uploads/2020-Analysis-of-Impediments-to-Fair-Housing-Choice.pdf</t>
  </si>
  <si>
    <t>https://adeca.alabama.gov/wp-content/uploads/April-2023-ARDEF-Report.pdf</t>
  </si>
  <si>
    <t>https://adeca.alabama.gov/wp-content/uploads/Department-of-Examiners-of-Public-Accounts-Alabama-Competitive-Bid-and-Public-Works-Laws.pdf</t>
  </si>
  <si>
    <t>https://adeca.alabama.gov/wp-content/uploads/Chapter-02-Activity-Selection-and-Implementation.pdf</t>
  </si>
  <si>
    <t>https://adeca.alabama.gov/wp-content/uploads/Alabama-DRGR-Public-Action-Plan-Approved-1.12.23.pdf</t>
  </si>
  <si>
    <t>https://adeca.alabama.gov/wp-content/uploads/DRGR-Public-Action-Plan-Non-Substantial-Amendment-2.pdf</t>
  </si>
  <si>
    <t>https://www.sec.gov/Archives/edgar/data/1846832/000095017023022881/dlo-ex99_4.pdf</t>
  </si>
  <si>
    <t>https://www.sec.gov/comments/sr-nasdaq-2023-016/srnasdaq2023016-303319-781202.pdf</t>
  </si>
  <si>
    <t>https://www.sec.gov/Archives/edgar/data/876883/000119380521000825/ex992to13da110123011_060921.pdf</t>
  </si>
  <si>
    <t>https://www.sec.gov/Archives/edgar/data/318300/000031830021000253/q22021investor.pdf</t>
  </si>
  <si>
    <t>https://www.sec.gov/files/spotlight/iac/sec-iac-presentation-goldman-120723.pdf</t>
  </si>
  <si>
    <t>https://www.sec.gov/Archives/edgar/data/1800682/000092189523001390/ex1dfan14a13756002_053023.pdf</t>
  </si>
  <si>
    <t>https://www.sec.gov/files/ssbci-presentation-video-briefing.pdf</t>
  </si>
  <si>
    <t>https://www.sec.gov/files/barr-iac-presentation-030223.pdf</t>
  </si>
  <si>
    <t>https://www.sec.gov/files/spotlight/iac/sec-iac-presentation-hollar-120723.pdf</t>
  </si>
  <si>
    <t>https://investors.armstrongworldindustries.com/files/doc_financials/2020/q3/Q3-2020-Investor-Presentation-FINAL.pdf</t>
  </si>
  <si>
    <t>https://investors.armstrongworldindustries.com/files/doc_presentation/2020/Q1-2020-Earnings-Call-Presentation-FINAL.pdf</t>
  </si>
  <si>
    <t>https://investors.armstrongworldindustries.com/files/doc_presentation/2020/Q3-2020-Earnings-Call-Presentation-FINAL-Corrected.pdf</t>
  </si>
  <si>
    <t>https://investors.armstrongworldindustries.com/files/doc_financials/2022/q1/Q1-2022-ECD_FINAL.pdf</t>
  </si>
  <si>
    <t>https://investors.armstrongworldindustries.com/files/doc_news/2021/08/News-Release-08-03-2021-1689884585512.pdf</t>
  </si>
  <si>
    <t>https://investors.armstrongworldindustries.com/files/doc_financials/2023/q3/Q3-2023-Press-Release_vFF.pdf</t>
  </si>
  <si>
    <t>https://investors.armstrongworldindustries.com/files/doc_financials/2023/q3/08f93c33-9d8c-4bce-8a0c-6457b0d7a303.pdf</t>
  </si>
  <si>
    <t>https://data.alibabagroup.com/ecms-files/1452422558/edca7df2-51a0-4b73-b4a5-237d57cfbb6b/FY%202023%20Interim%20Report.pdf</t>
  </si>
  <si>
    <t>https://data.alibabagroup.com/ecms-files/1532295521/d838b84e-0823-43cb-a482-80e00daa6d2b/Alibaba%20Group%20Announces%20September%20Quarter%202023%20Results.pdf</t>
  </si>
  <si>
    <t>https://data.alibabagroup.com/ecms-files/1532295521/8d278cf5-0e7b-4374-aa60-a184ddeb571a/Alibaba%20Group%20Announces%20December%20Quarter%202023%20Results.pdf</t>
  </si>
  <si>
    <t>https://data.alibabagroup.com/ecms-files/1532295521/3786c801-0efd-406a-a8a8-3c6934905558/Alibaba%20Group%20Announces%20June%20Quarter%202023%20Results.pdf</t>
  </si>
  <si>
    <t>https://data.alibabagroup.com/ecms-files/1479231421/92a15d63-2428-491a-af92-83a7ecf640d0/Alibaba%20Group%20Holding%20Limited%20Fiscal%20Year%202023%20Annual%20Report.pdf</t>
  </si>
  <si>
    <t>https://data.alibabagroup.com/ecms-files/1532295521/e6f712b2-580c-4adf-ae1b-77c15c1ac262/Alibaba%20Group%20Announces%20March%20Quarter%20and%20Full%20Fiscal%20Year%202023%20Results.pdf</t>
  </si>
  <si>
    <t>https://data.alibabagroup.com/ecms-files/1508695866/859bf566-f6d4-4e20-afb8-782946d52d47/EN%20June%202023%20Q%20-%20Alibaba%20Earnings%20Call.pdf</t>
  </si>
  <si>
    <t>https://data.alibabagroup.com/ecms-files/1532295521/281000d7-654b-4854-9862-cebbc4e953a7.pdf</t>
  </si>
  <si>
    <t>https://data.alibabagroup.com/ecms-files/1479231421/0e7716ac-637e-4148-8fa1-5d10ce7b5b61/FISCAL%20YEAR%202024%20INTERIM%20REPORT.pdf</t>
  </si>
  <si>
    <t>https://data.alibabagroup.com/ecms-files/1532295521/27a80f3a-8bb0-480f-9fdf-ca19569e59f5/Alibaba%20Group%20Announces%20December%20Quarter%202022%20Results.pdf</t>
  </si>
  <si>
    <t>https://www.fdic.gov/analysis/cfr/bank-research-conference/annual-19th/presentations/10-anderson-presentation.pdf</t>
  </si>
  <si>
    <t>https://www.fdic.gov/analysis/cfr/bank-research-conference/annual-19th/presentations/15-shu-presentation.pdf</t>
  </si>
  <si>
    <t>https://www.fdic.gov/news/events/sf-region/2018-03-14-rema-cra-presentation.pdf</t>
  </si>
  <si>
    <t>https://www.fdic.gov/analysis/cfr/consumer/2022/presentations/loewenstein-presentation.pdf</t>
  </si>
  <si>
    <t>https://www.fdic.gov/analysis/cfr/consumer/2019/documents/presentations/kalda-presentation.pdf</t>
  </si>
  <si>
    <t>https://www.fdic.gov/news/financial-institution-letters/2008/fil08120.pdf</t>
  </si>
  <si>
    <t>https://www.fdic.gov/analysis/cfr/bank-research-conference/annual-20th/presentations/tang-presentation.pdf</t>
  </si>
  <si>
    <t>https://www.fdic.gov/conference/presentations/elmasri-presentation.pdf</t>
  </si>
  <si>
    <t>https://www.fdic.gov/resources/bankers/capital-markets/regulatory-capital/cblr-presentation-transcript-2020-02-25.pdf</t>
  </si>
  <si>
    <t>https://www.ir.oilstatesintl.com/static-files/b0a3fd37-f683-43e4-b2cb-6ddf43a52b53</t>
  </si>
  <si>
    <t>https://www.ir.oilstatesintl.com/static-files/84a30c94-250d-4e95-afbb-4e4018f552be</t>
  </si>
  <si>
    <t>https://www.ir.oilstatesintl.com/static-files/af4360e5-1654-4a2f-ae66-5a65f2d0c7b0</t>
  </si>
  <si>
    <t>https://www.ir.oilstatesintl.com/static-files/6ca87573-9ebb-48c0-868a-ba91bcc86548</t>
  </si>
  <si>
    <t>https://www.ir.oilstatesintl.com/static-files/a235bc5f-e2b2-4764-a549-3d1f6ef7e67f</t>
  </si>
  <si>
    <t>https://www.ir.oilstatesintl.com/static-files/aab48a60-425a-4d07-bc69-283aeb499032</t>
  </si>
  <si>
    <t>https://www.ir.oilstatesintl.com/static-files/f366909a-2afe-41d2-a2f1-b48befb290b1</t>
  </si>
  <si>
    <t>https://www.ir.oilstatesintl.com/static-files/8e521827-6f85-4d46-a41c-56685531c6a5</t>
  </si>
  <si>
    <t>https://www.ir.oilstatesintl.com/static-files/d4641d8e-4044-42bf-bf42-de51325b973c</t>
  </si>
  <si>
    <t>https://www.ir.oilstatesintl.com/static-files/05c0ebe7-dd63-4fb4-90fd-36b56d30d2cd</t>
  </si>
  <si>
    <t>https://www.ir.oilstatesintl.com/static-files/d18c3b9d-29c3-437b-9c21-308018bab2b4</t>
  </si>
  <si>
    <t>https://www.ir.oilstatesintl.com/static-files/8a73effd-cb13-4e37-a7d1-59354eab6af5</t>
  </si>
  <si>
    <t>https://www.ir.oilstatesintl.com/static-files/03e10b01-4d48-473f-bd4a-e146ba5f6dcf</t>
  </si>
  <si>
    <t>https://www.ir.oilstatesintl.com/static-files/11b7f78e-0f93-4bcd-8441-14b5564c63ad</t>
  </si>
  <si>
    <t>https://www.ir.oilstatesintl.com/static-files/653256e6-5055-4f86-a026-1eea6bf8ef35</t>
  </si>
  <si>
    <t>https://www.ir.oilstatesintl.com/static-files/84556169-7ed1-4a6d-a945-a589e8ba5d79</t>
  </si>
  <si>
    <t>https://www.ir.oilstatesintl.com/static-files/ed50251f-39e2-4b3e-b629-4e9c7aa938cf</t>
  </si>
  <si>
    <t>https://www.ir.oilstatesintl.com/static-files/d4b50545-b73b-47d6-8d4f-2ff226e1c3ec</t>
  </si>
  <si>
    <t>https://www.ir.oilstatesintl.com/static-files/c3d7c46b-b4b1-477d-99d4-909eaaa11cab</t>
  </si>
  <si>
    <t>https://www.ir.oilstatesintl.com/static-files/5426af2c-4519-4d59-a6f7-5adea459724e</t>
  </si>
  <si>
    <t>https://www.ir.oilstatesintl.com/static-files/55776f93-7e4a-4139-99a5-7eb4ee17f735</t>
  </si>
  <si>
    <t>https://www.ir.oilstatesintl.com/static-files/8868aed1-2431-4f2d-b0d4-ad9a96728d51</t>
  </si>
  <si>
    <t>https://www.ir.oilstatesintl.com/static-files/10bc224b-1b4e-4969-b781-c394eb291252</t>
  </si>
  <si>
    <t>https://www.ir.oilstatesintl.com/static-files/d2907cd3-bd99-4e13-98d6-1b3e41c1c29f</t>
  </si>
  <si>
    <t>https://www.ir.oilstatesintl.com/static-files/a353f065-2e7f-4e72-885a-31d17ca9ba63</t>
  </si>
  <si>
    <t>https://www.ir.oilstatesintl.com/static-files/2a676fad-3905-4120-a882-2b1858011b86</t>
  </si>
  <si>
    <t>https://www.ir.oilstatesintl.com/static-files/dde22fad-164b-461a-b7ea-5ea0238eb839</t>
  </si>
  <si>
    <t>https://www.ir.oilstatesintl.com/static-files/c138ed9b-43ef-4407-961f-88345bccee54</t>
  </si>
  <si>
    <t>https://www.ir.oilstatesintl.com/static-files/a3b82f97-0e35-4f7d-8839-7ac99405e42d</t>
  </si>
  <si>
    <t>https://www.ir.oilstatesintl.com/static-files/8e03cce7-c489-4713-8851-707c94d57b6d</t>
  </si>
  <si>
    <t>https://www.ir.oilstatesintl.com/static-files/2ef40215-1e59-4ce2-9c70-198bfa205a20</t>
  </si>
  <si>
    <t>https://www.ir.oilstatesintl.com/static-files/e1208f4e-5232-416e-8703-24adbd15162a</t>
  </si>
  <si>
    <t>https://www.ir.oilstatesintl.com/static-files/b56b5f31-78e7-4013-bd8a-881d40cf4068</t>
  </si>
  <si>
    <t>https://www.ir.oilstatesintl.com/static-files/df88a681-4699-4984-b9c4-67cc52835f20</t>
  </si>
  <si>
    <t>https://www.ir.oilstatesintl.com/static-files/e7600865-ea8b-4004-82d5-cdd22ebc7542</t>
  </si>
  <si>
    <t>https://www.ir.oilstatesintl.com/static-files/7c72043a-a41d-4791-9593-62db0a828642</t>
  </si>
  <si>
    <t>https://www.ir.oilstatesintl.com/static-files/df1dfd21-ea2d-4512-b513-5564e056b2b6</t>
  </si>
  <si>
    <t>https://f.hubspotusercontent30.net/hubfs/4389989/Investor%20Presentation.pdf</t>
  </si>
  <si>
    <t>https://f.hubspotusercontent30.net/hubfs/9297632/Event%20Guides/Remo%20Event%20Guide%20for%20Hosts%20(260521).pdf</t>
  </si>
  <si>
    <t>https://f.hubspotusercontent30.net/hubfs/7571789/Productos/LS-Cable/Ex-WayBusduct/LS-Busduct-Presentation.pdf</t>
  </si>
  <si>
    <t>https://f.hubspotusercontent30.net/hubfs/7532984/TXT_Corp_Comm_AHT/TXT/docs/Investors%20Resources/Financial%20Presentations/2020/TXT_Corporate_Overview_STAR_Conference_October_2020.pdf</t>
  </si>
  <si>
    <t>https://f.hubspotusercontent30.net/hubfs/7043288/Perron%20Rigot/PER_Treatment%20Overview_Brand%20Page.pdf</t>
  </si>
  <si>
    <t>https://f.hubspotusercontent30.net/hubfs/4241733/Presentations%20Rethinking%20Business%202021/Erin%20Meyer%20-%20Presentation%20-%20Rethinking%20Business%202021%20-%20%20Main%20Stage.pdf</t>
  </si>
  <si>
    <t>https://f.hubspotusercontent30.net/hubfs/2196336/Investor%20Deck%20(August%2026th%2C%202021).pdf</t>
  </si>
  <si>
    <t>https://f.hubspotusercontent30.net/hubfs/4389989/Serko%20-%20Investor%20Centre/2020/Serko%20FY20%20Results%20Presentation.pdf</t>
  </si>
  <si>
    <t>https://f.hubspotusercontent30.net/hubfs/6276684/AAAASF_November2020/docs/ASC-EP-Surveyor-Training-Presentation.pdf</t>
  </si>
  <si>
    <t>https://f.hubspotusercontent30.net/hub/78935/file-243163213.pdf</t>
  </si>
  <si>
    <t>https://prd.unitedhealthgroup.com/content/dam/UHG/PDF/About/UNH-Related-Person-Transactions-Policy.pdf</t>
  </si>
  <si>
    <t>https://ir.pgtinnovations.com/~/media/Files/P/PGT-Innovations-IR/documents/events/2023/pgti-sept-2023-investor-presentation.pdf</t>
  </si>
  <si>
    <t>https://ir.pgtinnovations.com/~/media/Files/P/PGT-Innovations-IR/documents/events/2023/pgti-q3-2023-earnings-presentation.pdf</t>
  </si>
  <si>
    <t>https://ir.pgtinnovations.com/~/media/Files/P/PGT-Innovations-IR/documents/events/2023/q4-2022-earnings-presentation.pdf</t>
  </si>
  <si>
    <t>https://ir.pgtinnovations.com/~/media/Files/P/PGT-Innovations-IR/documents/events/2023/1-quarter-2023-earnings-conference-call.pdf</t>
  </si>
  <si>
    <t>https://ir.pgtinnovations.com/~/media/Files/P/PGT-Innovations-IR/reports-and-presentations/pgti-march-2021-investor-presentation.pdf</t>
  </si>
  <si>
    <t>https://ir.pgtinnovations.com/~/media/Files/P/PGT-Innovations-IR/documents/events/2022/q3-2022-earnings-presentation.pdf</t>
  </si>
  <si>
    <t>https://ir.pgtinnovations.com/~/media/Files/P/PGT-Innovations-IR/documents/annual-reports/final-project-coyote-transaction-presentation-01002499-3xa26ca.pdf</t>
  </si>
  <si>
    <t>https://ir.pgtinnovations.com/~/media/Files/P/PGT-Innovations-IR/documents/quarterly-results/pgti-investor-presentation-2019.pdf</t>
  </si>
  <si>
    <t>https://ir.pgtinnovations.com/~/media/Files/P/PGT-Innovations-IR/documents/quarterly-results/2q19-earnings-conf-call-presentation.pdf</t>
  </si>
  <si>
    <t>https://ir.pgtinnovations.com/~/media/Files/P/PGT-Innovations-IR/documents/events/2018/4q18-earnings-conf-call-presentation.pdf</t>
  </si>
  <si>
    <t>https://ir.pgtinnovations.com/~/media/Files/P/PGT-Innovations-IR/documents/events/2023/door-pgti-transaction-press-release.pdf</t>
  </si>
  <si>
    <t>https://ir.pgtinnovations.com/~/media/Files/P/PGT-Innovations-IR/documents/events/2018/pgti-site-investor-day.pdf</t>
  </si>
  <si>
    <t>https://ir.pgtinnovations.com/~/media/Files/P/PGT-Innovations-IR/documents/events/2018/1q18-earnings-conf-call-presentation.pdf</t>
  </si>
  <si>
    <t>https://ir.pgtinnovations.com/~/media/Files/P/PGT-Innovations-IR/documents/events/2017/4q-2017-earnings-presentation.pdf</t>
  </si>
  <si>
    <t>https://ir.pgtinnovations.com/~/media/Files/P/PGT-Innovations-IR/documents/events/2022/11-14-22-pgt-innovations-inc-third-quarter-2022-earnings.pdf</t>
  </si>
  <si>
    <t>https://ir.pgtinnovations.com/~/media/Files/P/PGT-Innovations-IR/documents/quarterly-results/pgti-investor-presentation-dec-10.pdf</t>
  </si>
  <si>
    <t>https://ir.pgtinnovations.com/~/media/files/p/pgt-innovations-ir/documents/events/2023/pgt-innovations-inc-first-quarter-2023-earnings-transcript.pdf</t>
  </si>
  <si>
    <t>https://ir.pgtinnovations.com/~/media/Files/P/PGT-Innovations-IR/documents/events/2023/02-24-23-pgt-innovations-inc-fourth-quarter-2022-earnings-022223-1030.pdf</t>
  </si>
  <si>
    <t>https://ir.pgtinnovations.com/~/media/Files/P/PGT-Innovations-IR/documents/events/2014/pgt-roadshow-june-2014-db.pdf</t>
  </si>
  <si>
    <t>https://ir.pgtinnovations.com/~/media/Files/P/PGT-Innovations-IR/documents/events/2014/pgt-rbc-conference-2014-sept9-11.pdf</t>
  </si>
  <si>
    <t>https://ir.pgtinnovations.com/~/media/Files/P/PGT-Innovations-IR/documents/events/2016/ptg-q2-2016-investor-presentation.pdf</t>
  </si>
  <si>
    <t>https://ir.pgtinnovations.com/~/media/Files/P/PGT-Innovations-IR/documents/events/2022/pgt-innovations-inc-second-quarter-2022-earnings-call.pdf</t>
  </si>
  <si>
    <t>https://ir.pgtinnovations.com/~/media/Files/P/PGT-Innovations-IR/reports-and-presentations/pgti-q1-2021-earnings-presentation.pdf</t>
  </si>
  <si>
    <t>https://ir.pgtinnovations.com/~/media/Files/P/PGT-Innovations-IR/documents/quarterly-results/sec-show-q32018.pdf</t>
  </si>
  <si>
    <t>https://ir.pgtinnovations.com/~/media/Files/P/PGT-Innovations-IR/documents/quarterly-results/pgti-q2-2021-earnings-presentation-final.pdf</t>
  </si>
  <si>
    <t>https://ir.pgtinnovations.com/~/media/Files/P/PGT-Innovations-IR/documents/quarterly-results/2q20-earnings-conf-call-presentation.pdf</t>
  </si>
  <si>
    <t>https://ir.pgtinnovations.com/~/media/Files/P/PGT-Innovations-IR/documents/quarterly-results/pgti-q3-2021-earnings-presentation-final.pdf</t>
  </si>
  <si>
    <t>https://ir.pgtinnovations.com/~/media/Files/P/PGT-Innovations-IR/documents/quarterly-results/pgti-q3-2023-earning-release.pdf</t>
  </si>
  <si>
    <t>https://ir.pgtinnovations.com/~/media/Files/P/PGT-Innovations-IR/documents/quarterly-results/q3-2007-10-q.pdf</t>
  </si>
  <si>
    <t>https://ir.pgtinnovations.com/~/media/Files/P/PGT-Innovations-IR/documents/quarterly-results/q1-2008-10-q.pdf</t>
  </si>
  <si>
    <t>https://ir.pgtinnovations.com/~/media/Files/P/PGT-Innovations-IR/documents/quarterly-results/q3-2012-10-q.pdf</t>
  </si>
  <si>
    <t>https://ir.pgtinnovations.com/~/media/Files/P/PGT-Innovations-IR/documents/quarterly-results/q1-2011-10-q.pdf</t>
  </si>
  <si>
    <t>https://ir.pgtinnovations.com/~/media/Files/P/PGT-Innovations-IR/documents/quarterly-results/pgti-q4-2023-earnings-release.pdf</t>
  </si>
  <si>
    <t>https://ir.pgtinnovations.com/~/media/Files/P/PGT-Innovations-IR/documents/events/2015/pgt-2015-db-23rd-annual-leveraged-finance-conference-9-2015.pdf</t>
  </si>
  <si>
    <t>https://ir.pgtinnovations.com/~/media/Files/P/PGT-Innovations-IR/documents/annual-reports/ar2006.pdf</t>
  </si>
  <si>
    <t>https://ir.pgtinnovations.com/~/media/Files/P/PGT-Innovations-IR/documents/events/2016/q1-16-financial-results-presentation-final.pdf</t>
  </si>
  <si>
    <t>https://ir.pgtinnovations.com/~/media/Files/P/PGT-Innovations-IR/documents/events/2012/2012-imperial-capital-global-opportunities-presentation.pdf</t>
  </si>
  <si>
    <t>https://ir.pgtinnovations.com/~/media/Files/P/PGT-Innovations-IR/documents/quarterly-results/q2-2021-10-q.pdf/1000</t>
  </si>
  <si>
    <t>https://ir.pgtinnovations.com/~/media/Files/P/PGT-Innovations-IR/documents/quarterly-results/q1-2016-10-q.pdf</t>
  </si>
  <si>
    <t>https://ir.pgtinnovations.com/~/media/Files/P/PGT-Innovations-IR/documents/quarterly-results/pgti-q4-2022-earnings-release.pdf</t>
  </si>
  <si>
    <t>https://ir.pgtinnovations.com/~/media/Files/P/PGT-Innovations-IR/documents/quarterly-results/pgti-q1-22-press-release.pdf</t>
  </si>
  <si>
    <t>https://ir.pgtinnovations.com/~/media/Files/P/PGT-Innovations-IR/documents/quarterly-results/pgti-q3-2022-earnings-release.pdf</t>
  </si>
  <si>
    <t>https://ir.pgtinnovations.com/~/media/Files/P/PGT-Innovations-IR/documents/events/2016/q3-16-financial-results-presentation-final.pdf</t>
  </si>
  <si>
    <t>https://ir.pgtinnovations.com/~/media/Files/P/PGT-Innovations-IR/documents/quarterly-results/q3-2014-10-q.pdf</t>
  </si>
  <si>
    <t>https://ir.pgtinnovations.com/~/media/Files/P/PGT-Innovations-IR/documents/events/2022/jp-morgan-conference-2022.pdf</t>
  </si>
  <si>
    <t>https://ir.pgtinnovations.com/~/media/Files/P/PGT-Innovations-IR/documents/quarterly-results/pgti-q4-21-earnings-release.pdf</t>
  </si>
  <si>
    <t>https://ir.pgtinnovations.com/~/media/Files/P/PGT-Innovations-IR/documents/events/2013/pgt-industries-db-21st-leverage-conference-2013-final.pdf</t>
  </si>
  <si>
    <t>https://ir.pgtinnovations.com/~/media/Files/P/PGT-Innovations-IR/reports-and-presentations/2019-annual-report-pgti.pdf</t>
  </si>
  <si>
    <t>https://ir.pgtinnovations.com/~/media/Files/P/PGT-Innovations-IR/documents/quarterly-results/pgti-q3-20-press-release.pdf</t>
  </si>
  <si>
    <t>https://ir.pgtinnovations.com/~/media/Files/P/PGT-Innovations-IR/press-release/pgti-q3-21-release-final.pdf</t>
  </si>
  <si>
    <t>https://ir.pgtinnovations.com/~/media/Files/P/PGT-Innovations-IR/documents/quarterly-results/pgti-q4-20-release-final.pdf</t>
  </si>
  <si>
    <t>https://ir.pgtinnovations.com/~/media/Files/P/PGT-Innovations-IR/documents/quarterly-results/q2-2006-10-q.pdf</t>
  </si>
  <si>
    <t>https://ir.pgtinnovations.com/~/media/Files/P/PGT-Innovations-IR/documents/quarterly-results/q4-2017-10k.pdf</t>
  </si>
  <si>
    <t>https://ir.pgtinnovations.com/~/media/Files/P/PGT-Innovations-IR/documents/quarterly-results/year-end-2006-10-k.pdf</t>
  </si>
  <si>
    <t>https://ir.pgtinnovations.com/~/media/Files/P/PGT-Innovations-IR/reports-and-presentations/2022-annual-report-pgti.pdf</t>
  </si>
  <si>
    <t>https://ir.pgtinnovations.com/~/media/Files/P/PGT-Innovations-IR/documents/annual-reports/2013annualreportpgt.pdf</t>
  </si>
  <si>
    <t>https://ir.pgtinnovations.com/~/media/Files/P/PGT-Innovations-IR/documents/annual-reports/ar-2009.pdf</t>
  </si>
  <si>
    <t>https://www.ibm.com/docs/ssw_ibm_i_72/rzau6/rzau6pdf.pdf</t>
  </si>
  <si>
    <t>https://www.ibm.com/support/pages/system/files/inline-files/Client_Login_Failures.pdf</t>
  </si>
  <si>
    <t>https://www.ibm.com/downloads/cas/QRKDXK4Y</t>
  </si>
  <si>
    <t>https://www.ibm.com/investor/att/pdf/investor0512/presentation/02_Strategic_Overview.pdf</t>
  </si>
  <si>
    <t>https://www.ibm.com/downloads/cas/XPYOJ8J3</t>
  </si>
  <si>
    <t>https://www.ibm.com/support/pages/system/files/inline-files/Diagnosing_hungParallel_jobWindows.pdf</t>
  </si>
  <si>
    <t>https://www.ibm.com/support/pages/system/files/inline-files/PXJobHang.pdf</t>
  </si>
  <si>
    <t>https://www.ibm.com/downloads/cas/EYW8DWZ9</t>
  </si>
  <si>
    <t>https://www.ibm.com/internet-of-things/common/pdf/IoT%20Exchange%202020%20submission%20guide.pdf</t>
  </si>
  <si>
    <t>https://www.ibm.com/investor/att/pdf/IBM-Strategic-Update-2020-charts.pdf</t>
  </si>
  <si>
    <t>https://www.ibm.com/investor/att/pdf/IBM-1Q19-Earnings-Charts.pdf</t>
  </si>
  <si>
    <t>https://www.ibm.com/investor/att/pdf/IBM-RED-HAT-Charts-10-2018.pdf</t>
  </si>
  <si>
    <t>https://www.ibm.com/support/pages/system/files/inline-files/XmetaCluster91_0.pdf</t>
  </si>
  <si>
    <t>https://www.ibm.com/support/pages/system/files/inline-files/ALE_PartnerProfile_Configuration.pdf</t>
  </si>
  <si>
    <t>https://www.ibm.com/downloads/cas/A8DQ61MR</t>
  </si>
  <si>
    <t>https://www.ibm.com/support/pages/system/files/inline-files/NonRootUser.pdf</t>
  </si>
  <si>
    <t>https://www.ibm.com/investor/att/pdf/investor0512/presentation/Non-GAAP.pdf</t>
  </si>
  <si>
    <t>https://www.ibm.com/investor/att/pdf/investor0512/presentation/09_Research.pdf</t>
  </si>
  <si>
    <t>https://www.ibm.com/investor/att/pdf/IBM-3Q16-Earnings-Charts.pdf</t>
  </si>
  <si>
    <t>https://www.ibm.com/investor/att/pdf/IBM-2Q18-Earnings-Charts.pdf</t>
  </si>
  <si>
    <t>https://www.ibm.com/investor/att/pdf/Introduction.pdf</t>
  </si>
  <si>
    <t>https://www.ibm.com/easytools/runtime/hspx/uat/public/X0029/PortalX/filedocid/c5b72dff6cf74d43b35c48b540aeaf04/orchestra_presentation.pdf</t>
  </si>
  <si>
    <t>https://www.ibm.com/downloads/cas/1LRQNGMG</t>
  </si>
  <si>
    <t>https://www.ibm.com/downloads/cas/KQ27PWBO</t>
  </si>
  <si>
    <t>https://www.ibm.com/community/z/wp-content/uploads/sites/14/2022/05/fans-of-ibm-zsystems-advocacy-get-started.pdf?v=1</t>
  </si>
  <si>
    <t>https://www.ibm.com/downloads/cas/PZR9NLD5</t>
  </si>
  <si>
    <t>https://www.ibm.com/downloads/cas/JPBAYBZ0</t>
  </si>
  <si>
    <t>https://www.ibm.com/investor/att/pdf/IBM-3Q15-Earnings-Charts.pdf</t>
  </si>
  <si>
    <t>https://www.ibm.com/investor/att/pdf/IBM-4Q16-Earnings-Charts.pdf</t>
  </si>
  <si>
    <t>https://www.ibm.com/downloads/cas/ODLWMAEJ</t>
  </si>
  <si>
    <t>https://www.ibm.com/downloads/cas/JYBO6PNE</t>
  </si>
  <si>
    <t>https://www.ibm.com/support/pages/system/files/inline-files/Configuring_with_PAM.pdf</t>
  </si>
  <si>
    <t>https://www.ibm.com/support/pages/system/files/inline-files/$FILE/QRoC_Open_Mic_Oct30_final.pdf</t>
  </si>
  <si>
    <t>https://www.ibm.com/investor/att/pdf/IBM-2Q15-Earnings-Charts.pdf</t>
  </si>
  <si>
    <t>https://www.ibm.com/investor/att/pdf/2q11.pdf</t>
  </si>
  <si>
    <t>https://www.ibm.com/investor/att/pdf/IBM-2Q08-Earnings-Charts.pdf</t>
  </si>
  <si>
    <t>https://www.ibm.com/investor/att/pdf/3q11.pdf</t>
  </si>
  <si>
    <t>https://www.ibm.com/support/pages/system/files/inline-files/YouTube_EPS_Buffering.pdf</t>
  </si>
  <si>
    <t>https://www.ibm.com/investor/att/pdf/IBM-2Q14-Earnings-Charts.pdf</t>
  </si>
  <si>
    <t>https://www.ibm.com/investor/att/pdf/StrategicImperativesData.pdf</t>
  </si>
  <si>
    <t>https://www.ibm.com/investor/att/pdf/IBM-1Q15-Earnings-Charts.pdf</t>
  </si>
  <si>
    <t>https://www.ibm.com/investor/att/pdf/1q12.pdf</t>
  </si>
  <si>
    <t>https://www.ibm.com/investor/att/pdf/4Q13-Charts.pdf</t>
  </si>
  <si>
    <t>https://www.ibm.com/investor/att/pdf/JPMorgan_Healthcare_Conference_012018.pdf</t>
  </si>
  <si>
    <t>https://www.ibm.com/investor/att/pdf/2q12.pdf</t>
  </si>
  <si>
    <t>https://www.ibm.com/investor/att/pdf/4q10.pdf</t>
  </si>
  <si>
    <t>https://www.ibm.com/investor/att/pdf/3q12.pdf</t>
  </si>
  <si>
    <t>https://www.ibm.com/investor/att/pdf/investor0512/presentation/08_Services.pdf</t>
  </si>
  <si>
    <t>https://www.ibm.com/investor/att/pdf/4q12.pdf</t>
  </si>
  <si>
    <t>https://www.ibm.com/investor/att/pdf/Charts-3Q13.pdf</t>
  </si>
  <si>
    <t>https://www.ibm.com/investor/att/pdf/IBM-1Q18-Earnings-Prepared-Remarks.pdf</t>
  </si>
  <si>
    <t>https://www.ibm.com/easytools/runtime/hspx/uat/public/X0029/PortalX/filedocid/c7b25412d66344e7b7ccdbdfc5ac9f90/MMPMI.pdf</t>
  </si>
  <si>
    <t>https://www.ibm.com/investor/att/pdf/2017_Investor_Briefing_IBM_Platforms.pdf</t>
  </si>
  <si>
    <t>https://www.ibm.com/investor/att/pdf/investor0512/presentation/05_Smarter_Planet.pdf</t>
  </si>
  <si>
    <t>https://www.ibm.com/support/pages/system/files/inline-files/$FILE/IBMCloudSupportSocialTransformation.pdf</t>
  </si>
  <si>
    <t>https://www.ibm.com/analytics/us/en/events/leadership-summit/SALS_Keynote.pdf</t>
  </si>
  <si>
    <t>https://www.ibm.com/downloads/cas/9KEGEXRL</t>
  </si>
  <si>
    <t>https://www.ibm.com/docs/ssw_ibm_i_71/rzau6/rzau6.pdf</t>
  </si>
  <si>
    <t>https://www.ibm.com/support/pages/system/files/inline-files/YouTube_RulesFilesExamples%233.pdf</t>
  </si>
  <si>
    <t>https://www.ibm.com/investor/att/pdf/IBM-4Q19-Earnings-Charts.pdf</t>
  </si>
  <si>
    <t>https://www.ibm.com/support/pages/system/files/inline-files/DeadDS_locks.pdf</t>
  </si>
  <si>
    <t>https://www.ibm.com/investor/att/pdf/IBM-Investor-Briefing-2014-Non-GAAP.pdf</t>
  </si>
  <si>
    <t>https://www.ibm.com/downloads/cas/W60JOXRV</t>
  </si>
  <si>
    <t>https://www.ibm.com/investor/att/pdf/Segment_Panel.pdf</t>
  </si>
  <si>
    <t>https://www.ibm.com/support/pages/system/files/inline-files/YouTube_ObjectServerBackUp.pdf</t>
  </si>
  <si>
    <t>https://www.ibm.com/blogs/digitale-perspektive/wp-content/uploads/2020/03/07-SSSD20-Ethernet-und-Infiniband-Ungleiche-Br%C3%BCder-mit-vielen-Gemeinsamkeiten-Mellanox-20200303-H.-Beck.pdf</t>
  </si>
  <si>
    <t>https://www.ibm.com/downloads/cas/WGODNAGY</t>
  </si>
  <si>
    <t>https://www.ibm.com/downloads/cas/AV7PYWVW</t>
  </si>
  <si>
    <t>https://www.ibm.com/support/pages/sites/default/files/inline-files/node.js_zos_0.pdf</t>
  </si>
  <si>
    <t>https://www.ibm.com/investor/att/pdf/IBM-3Q19-Earnings-Charts.pdf</t>
  </si>
  <si>
    <t>https://www.ibm.com/downloads/cas/MVK9YK8Q</t>
  </si>
  <si>
    <t>https://www.ibm.com/support/pages/system/files/inline-files/YouTube_MTTrapdProbe_performance_monitor.pdf</t>
  </si>
  <si>
    <t>https://www.ibm.com/support/pages/sites/default/files/inline-files/WSC%20Event%20AI%20Scalablility%20for%20a%20Decade%20Page-V9.pdf</t>
  </si>
  <si>
    <t>https://www.ibm.com/downloads/cas/LW83QLP2</t>
  </si>
  <si>
    <t>https://www.ibm.com/ibm/files/G492140X37483U81/Simon_Moser.pdf</t>
  </si>
  <si>
    <t>https://www.ibm.com/support/pages/sites/default/files/inline-files/WSC_Accelerate_Multi-Cloud_Final_Deck.pdf</t>
  </si>
  <si>
    <t>https://www.ibm.com/investor/att/pdf/StrategicImperativesEngagement.pdf</t>
  </si>
  <si>
    <t>https://www.ibm.com/downloads/cas/POB59BLE</t>
  </si>
  <si>
    <t>https://www.ibm.com/support/pages/sites/default/files/inline-files/NVMeradar11052018.pdf</t>
  </si>
  <si>
    <t>https://www.ibm.com/investor/att/pdf/2017_Investor_Briefing_Transforming_Technology_Services_charts.pdf</t>
  </si>
  <si>
    <t>https://www.ibm.com/investor/att/pdf/IBM-OpenPOWER-Webcast.pdf</t>
  </si>
  <si>
    <t>https://www.ibm.com/support/pages/sites/default/files/inline-files/7f902e45-5126-43f5-a769-cd45e7b87fa7/resource/AcceleratewithIBMStorageCSMUpdate.pdf</t>
  </si>
  <si>
    <t>https://www.ibm.com/downloads/cas/1VYP7BMV</t>
  </si>
  <si>
    <t>https://www.ibm.com/support/pages/sites/default/files/inline-files/7f902e45-5126-43f5-a769-cd45e7b87fa7/resource/AccelerateDS8880TCT02-21.pdf</t>
  </si>
  <si>
    <t>https://www.ibm.com/support/pages/sites/default/files/inline-files/$FILE/OpenMic%20-%20AppScan%209_0_3_10.pdf</t>
  </si>
  <si>
    <t>https://www.ibm.com/investor/att/pdf/2017_Investor_Briefing_The_Cognitive_Developer_charts.pdf</t>
  </si>
  <si>
    <t>https://www.ibm.com/ibm/files/Z588221V97363O92/Kolaczek_presentation_v2.pdf</t>
  </si>
  <si>
    <t>https://www.ibm.com/support/pages/sites/default/files/inline-files/How%20do%20I%20create%20Red%20Hat%20manifest%20file%20and%20deploy%20Red%20Hat%20Satellite%20Server%206.7.pdf</t>
  </si>
  <si>
    <t>https://www.ibm.com/investor/att/pdf/2017_Investor_Briefing_Cognitive_Cloud_and_Industry_Differentiation_charts.pdf</t>
  </si>
  <si>
    <t>https://www.ibm.com/docs/SSHEB3_3.8/resources/IBM_TRIRIGA_Performance_log_analysis_v1.3.pdf</t>
  </si>
  <si>
    <t>https://www.ibm.com/downloads/cas/PRJKEQZL</t>
  </si>
  <si>
    <t>https://www.ibm.com/investor/att/pdf/FinancialOverview.pdf</t>
  </si>
  <si>
    <t>https://www.ibm.com/investor/att/pdf/2Q13-Prepared-Remarks.pdf</t>
  </si>
  <si>
    <t>https://www.ibm.com/investor/att/pdf/pmurphy090911/presentation/IBM-UBS-Best-of-Americas-9-9-11.pdf</t>
  </si>
  <si>
    <t>https://www.ibm.com/support/pages/sites/default/files/inline-files/DS8880R8.3.3Accelerate-May2018.pdf</t>
  </si>
  <si>
    <t>https://www.ibm.com/support/pages/sites/default/files/inline-files/AccelerateDS8000withIBMi.pdf</t>
  </si>
  <si>
    <t>https://www.ibm.com/downloads/cas/M65ZR5DV</t>
  </si>
  <si>
    <t>https://www.ibm.com/investor/att/pdf/IBM-4Q18-Earnings-Charts.pdf</t>
  </si>
  <si>
    <t>https://www.ibm.com/downloads/cas/DY34B9KK</t>
  </si>
  <si>
    <t>https://www.ibm.com/support/pages/sites/default/files/inline-files/2019-12-10Accelerate-CopyServicesManagerUpdateandBidirectionalPPRCBestPracticesFinal.pdf</t>
  </si>
  <si>
    <t>https://www.ibm.com/investor/att/pdf/2017_Investor_Briefing_Industry_Differentiation_charts.pdf</t>
  </si>
  <si>
    <t>https://www.ibm.com/ibm/files/C638985P75841O58/2_CFO_Study_Launch-_Praveen_Sharma.pdf</t>
  </si>
  <si>
    <t>https://www.ibm.com/docs/SSHEB3_3.7/pdfs_wiki/TRIRIGA_Space_Mgmt_with_BIM.pdf</t>
  </si>
  <si>
    <t>https://www.ibm.com/docs/en/SSEQ5Y_13.0.0/com.ibm.pcomm.doc/books/pdf/emulator_programmingV120.pdf</t>
  </si>
  <si>
    <t>https://www.ibm.com/community/qradar/wp-content/uploads/sites/5/2020/08/QRadar_Analyst_Workflow_OpenMic_18June2020.pdf</t>
  </si>
  <si>
    <t>https://www.ibm.com/downloads/cas/WQNGDEED</t>
  </si>
  <si>
    <t>https://www.ibm.com/downloads/cas/0Q8O38GP</t>
  </si>
  <si>
    <t>https://www.ibm.com/investor/att/pdf/2017_Investor_Briefing_Introduction_charts.pdf</t>
  </si>
  <si>
    <t>https://www.ibm.com/investor/att/pdf/IBM-3Q18-Earnings-Charts.pdf</t>
  </si>
  <si>
    <t>https://www.ibm.com/investor/att/pdf/2Q13-Charts.pdf</t>
  </si>
  <si>
    <t>https://www.ibm.com/downloads/cas/E3REDJBY</t>
  </si>
  <si>
    <t>https://www.ibm.com/support/pages/system/files/inline-files/YouTube_MessagebusProbeWebhook_2020.pdf</t>
  </si>
  <si>
    <t>https://www.ibm.com/investor/att/pdf/investor0311/presentation/nongaap.pdf</t>
  </si>
  <si>
    <t>https://www.ibm.com/support/pages/system/files/inline-files/AccelerateBroadcomSANExtension1012018-09-20_0.pdf</t>
  </si>
  <si>
    <t>https://www.ibm.com/investor/att/pdf/Research.pdf</t>
  </si>
  <si>
    <t>https://www.ibm.com/support/pages/system/files/inline-files/A9000RandSVCBestpracticesMar2018.pdf</t>
  </si>
  <si>
    <t>https://www.ibm.com/support/pages/sites/default/files/inline-files/$FILE/TDMFandzDMFAccelerate2019-07-16Final(1).pdf</t>
  </si>
  <si>
    <t>https://www.ibm.com/support/pages/sites/default/files/inline-files/7f902e45-5126-43f5-a769-cd45e7b87fa7/resource/FlashSystemA9000-A9000RR12.2Acceleratecalldec5_update.pdf</t>
  </si>
  <si>
    <t>https://www.ibm.com/support/pages/system/files/inline-files/$FILE/P8%20CPE%20Workflows%20in%20ICN.pdf</t>
  </si>
  <si>
    <t>https://www.ibm.com/support/pages/sites/default/files/inline-files/$FILE/IBMBroadcomIPvsFCIP2019-08-06Final.pdf</t>
  </si>
  <si>
    <t>https://www.ibm.com/support/pages/system/files/inline-files/$FILE/How%20do%20I%20create%20NEW%20RedHat%20manifest%20file%20and%20deploy%20RedHat%20Satellite%20Server%206.2_0.pdf</t>
  </si>
  <si>
    <t>https://www.ibm.com/downloads/cas/N93L03WL</t>
  </si>
  <si>
    <t>https://www.ibm.com/investor/att/pdf/IBM-Investor-Update.pdf</t>
  </si>
  <si>
    <t>https://www.ibm.com/investor/att/pdf/2017_Investor_Briefing_Financial_Discussion_charts.pdf</t>
  </si>
  <si>
    <t>https://www.ibm.com/investor/att/pdf/IBM-cloud-webcast-111218.pdf</t>
  </si>
  <si>
    <t>https://www.ibm.com/downloads/cas/6LWNM2ME</t>
  </si>
  <si>
    <t>https://www.ibm.com/investor/att/pdf/2017_Investor_Briefing_Transforming_Global_Business_Services_charts.pdf</t>
  </si>
  <si>
    <t>https://www.ibm.com/downloads/cas/N6DLQBE9</t>
  </si>
  <si>
    <t>https://www.ibm.com/investor/att/pdf/IBM-4Q14-Earnings-Charts.pdf</t>
  </si>
  <si>
    <t>https://www.ibm.com/investor/att/pdf/IBM-2Q20-Earnings-Charts.pdf</t>
  </si>
  <si>
    <t>https://www.ibm.com/investor/att/pdf/IBM-2Q16-Earnings-Charts.pdf</t>
  </si>
  <si>
    <t>https://www.ibm.com/training/pdfs/Build_a_Red_Hat_OpenShift_on_IBM_Z_environment_04_2020_30v5.pdf</t>
  </si>
  <si>
    <t>https://www.ibm.com/support/pages/sites/default/files/inline-files/FlashSystemA9000-A9000RR12.2.1AccelerateUpdate-March2018Final.pdf</t>
  </si>
  <si>
    <t>https://www.ibm.com/support/pages/system/files/inline-files/IBM%20Order%20Management%20-%20Holiday%20Readiness%202022%20Kickoff-20220519_0.pdf</t>
  </si>
  <si>
    <t>https://www.ibm.com/support/pages/system/files/inline-files/WP102205_-_Guide_to_Key_WAS_zOS_Documentation_and_Presentations.pdf</t>
  </si>
  <si>
    <t>https://www.ibm.com/docs/SS7UH9_6.4.2/pdf/ncm_pdf_rn_master_642-10.pdf</t>
  </si>
  <si>
    <t>https://www.ibm.com/investor/att/pdf/IBM-1Q08-Earnings-Prepared-Remarks.pdf</t>
  </si>
  <si>
    <t>https://www.ibm.com/investor/att/pdf/IBM-4Q19-Earnings-Prepared-Remarks.pdf</t>
  </si>
  <si>
    <t>https://www.ibm.com/investor/att/pdf/IBM-1Q19-Earnings-Prepared-Remarks.pdf</t>
  </si>
  <si>
    <t>https://www.ibm.com/investor/att/pdf/IBM-1Q20-Earnings-Charts.pdf</t>
  </si>
  <si>
    <t>https://www.ibm.com/investor/att/pdf/IBM-1Q16-Earnings-Charts.pdf</t>
  </si>
  <si>
    <t>https://www.ibm.com/investor/att/pdf/pmurphy090611/presentation/IBM-Business-Perspective-2011-Europe-Sept11-Final.pdf</t>
  </si>
  <si>
    <t>https://www.ibm.com/support/pages/sites/default/files/inline-files/DS8880R8.3Acceleratewebinar09-14-2017.pdf</t>
  </si>
  <si>
    <t>https://www.ibm.com/downloads/cas/XDYPGZKR</t>
  </si>
  <si>
    <t>https://www.ibm.com/investor/att/pdf/3q12prepared.pdf</t>
  </si>
  <si>
    <t>https://www.ibm.com/investor/att/pdf/JPMorganGlobalTechnologyConference_IBM_May20.pdf</t>
  </si>
  <si>
    <t>https://www.ibm.com/investor/att/pdf/IBM-3Q17-Earnings-Charts.pdf</t>
  </si>
  <si>
    <t>https://www.ibm.com/investor/att/pdf/pmurphy1010/presentation/IBM_BP_2010.pdf</t>
  </si>
  <si>
    <t>https://www.ibm.com/investor/att/pdf/IBM-1Q17-Earnings-Charts.pdf</t>
  </si>
  <si>
    <t>https://www.ibm.com/support/pages/system/files/inline-files/Hipersockets%20Apr%2023%202021%20presentation-1.pdf</t>
  </si>
  <si>
    <t>https://www.ibm.com/investor/att/pdf/IBM-1Q18-Earnings-Charts.pdf</t>
  </si>
  <si>
    <t>https://www.ibm.com/investor/att/pdf/2017_Investor_Briefing_IBM_Watson_and_the_IBM_Cloud_Platform_charts.pdf</t>
  </si>
  <si>
    <t>https://www.ibm.com/investor/att/pdf/IBM-4Q08-Earnings-Charts.pdf</t>
  </si>
  <si>
    <t>https://www.ibm.com/investor/att/pdf/2017_Investor_Briefing_Research_and_Future_Trends_charts.pdf</t>
  </si>
  <si>
    <t>https://www.ibm.com/investor/att/pdf/Evolving_IBMsCore_Franchises_Overview.pdf</t>
  </si>
  <si>
    <t>https://www.ibm.com/investor/att/pdf/IBM-1Q20-Earnings-Prepared-Remarks.pdf</t>
  </si>
  <si>
    <t>https://www.ibm.com/investor/att/pdf/IBM-4Q14-Earnings-Prepared-Remarks.pdf</t>
  </si>
  <si>
    <t>https://www.ibm.com/investor/att/pdf/investor0510/presentation/pres1.pdf</t>
  </si>
  <si>
    <t>https://www.ibm.com/investor/att/pdf/3q10.pdf</t>
  </si>
  <si>
    <t>https://www.ibm.com/investor/att/pdf/IBM-2Q19-Earnings-Charts.pdf</t>
  </si>
  <si>
    <t>https://www.ibm.com/investor/att/pdf/IBM_Business_Perspective_2016_Sept.pdf</t>
  </si>
  <si>
    <t>https://www.ibm.com/investor/att/pdf/ircorner/Signings-9-12-08.pdf</t>
  </si>
  <si>
    <t>https://www.ibm.com/support/pages/system/files/inline-files/PRS2663_-_WebSphere_zOS_-_Comparing_HTTP_Front_End_Options.pdf</t>
  </si>
  <si>
    <t>https://www.ibm.com/support/pages/system/files/inline-files/IBM%20CP4BA%20HA%20and%20DR%20Frequently%20Asked%20Questions%20(FAQ)%20[v1].pdf</t>
  </si>
  <si>
    <t>https://www.ibm.com/downloads/cas/LYXO2LZE</t>
  </si>
  <si>
    <t>https://www.ibm.com/investor/att/pdf/goldman0211/presentation/goldman0211.pdf</t>
  </si>
  <si>
    <t>https://www.ibm.com/investor/att/pdf/2q10.pdf</t>
  </si>
  <si>
    <t>https://www.ibm.com/investor/att/pdf/IBM-4Q17-Earnings-Charts.pdf</t>
  </si>
  <si>
    <t>https://www.ibm.com/investor/att/pdf/IBM-2Q20-Earnings-Prepared-Remarks.pdf</t>
  </si>
  <si>
    <t>https://www.ibm.com/docs/SSLKT6_7.6.0/com.ibm.mbs.doc/pdf_mbs_devapps.pdf</t>
  </si>
  <si>
    <t>https://www.ibm.com/investor/att/pdf/IBM-3Q19-Earnings-Prepared-Remarks.pdf</t>
  </si>
  <si>
    <t>https://www.ibm.com/investor/att/pdf/2017_Investor_Briefing_Hybrid_Systems_charts.pdf</t>
  </si>
  <si>
    <t>https://www.ibm.com/investor/att/pdf/IBM-4Q15-Earnings-Charts.pdf</t>
  </si>
  <si>
    <t>https://www.ibm.com/investor/att/pdf/IBM-Analytics_Webcast-16-Sept-2015.pdf</t>
  </si>
  <si>
    <t>https://www.ibm.com/support/pages/sites/default/files/inline-files/$FILE/IBM%20Storage%20and%20LinuxONE%20-%20Part%203.pdf</t>
  </si>
  <si>
    <t>https://www.ibm.com/investor/att/pdf/IBM-3Q18-Earnings-Prepared-Remarks.pdf</t>
  </si>
  <si>
    <t>https://www.ibm.com/investor/att/pdf/investor0311/presentation/pres1.pdf</t>
  </si>
  <si>
    <t>https://www.ibm.com/annualreport/assets/downloads/IBM_Annual_Report_2023.pdf</t>
  </si>
  <si>
    <t>https://www.ibm.com/investor/att/pdf/IBM-3Q09-Earnings-Charts.pdf</t>
  </si>
  <si>
    <t>https://www.ibm.com/investor/att/pdf/2018_Pension_Portal_Article_with_Exhibits.pdf</t>
  </si>
  <si>
    <t>https://www.ibm.com/investor/att/pdf/IBM-1Q15-Earnings-Prepared-Remarks.pdf</t>
  </si>
  <si>
    <t>https://www.ibm.com/downloads/cas/0XVWKVKA</t>
  </si>
  <si>
    <t>https://www.ibm.com/investor/att/pdf/investor0510/presentation/pres14.pdf</t>
  </si>
  <si>
    <t>https://www.ibm.com/investor/att/pdf/jpmorgan0512/presentation/jpmorgan0512.pdf</t>
  </si>
  <si>
    <t>https://www.ibm.com/training/pdfs/Pure_x_Topic_List_v1_Feb28.pdf</t>
  </si>
  <si>
    <t>https://www.ibm.com/investor/att/pdf/IBM-2Q09-Earnings-Charts.pdf</t>
  </si>
  <si>
    <t>https://www.ibm.com/support/pages/sites/default/files/inline-files/7f902e45-5126-43f5-a769-cd45e7b87fa7/resource/Acceleratez14IOInfrastructureModernization2017-10-010.pdf</t>
  </si>
  <si>
    <t>https://www.ibm.com/support/pages/system/files/support/swg/cogtech.nsf/0/85256dd00053125a85257dfc002693bb/$FILE/En_Open%20MIC%20-%20IBM%20Cognos%20BI%201022%20New_Feature%20-%20Part%202.pdf</t>
  </si>
  <si>
    <t>https://www.ibm.com/support/pages/system/files/inline-files/IMS%20Diagnosis%20Via%20Log%20Records%20.pdf</t>
  </si>
  <si>
    <t>https://www.ibm.com/support/pages/system/files/inline-files/$FILE/Customizing%20the%20SMCF-Analytics%20Model.pdf</t>
  </si>
  <si>
    <t>https://www.ibm.com/investor/att/pdf/IBM-1Q17-Earnings-Prepared-Remarks.pdf</t>
  </si>
  <si>
    <t>https://www.ibm.com/investor/att/pdf/IBM-Bernstein-052913.pdf</t>
  </si>
  <si>
    <t>https://www.ibm.com/support/pages/system/files/issue383/$FILE/ka40z000000bnQHAAY/Best%20Practices%20Offering%20Menu.pdf</t>
  </si>
  <si>
    <t>https://www.ibm.com/investor/att/pdf/Business_Perspective_September_2014.pdf</t>
  </si>
  <si>
    <t>https://www.ibm.com/investor/att/pdf/IBM-1Q09-Earnings-Charts.pdf</t>
  </si>
  <si>
    <t>https://www.ibm.com/support/pages/system/files/inline-files/PRS1467_-_WebSphere_for_zOS_V6_HTTP_Plugin.pdf</t>
  </si>
  <si>
    <t>https://www.ibm.com/investor/att/pdf/IBM-4Q16-Earnings-Press-Release.pdf</t>
  </si>
  <si>
    <t>https://www.ibm.com/training/pdfs/IBM_Systems_Summit_Agenda.pdf</t>
  </si>
  <si>
    <t>https://www.ibm.com/support/pages/system/files/issue383/$FILE/ka40z000000bnScAAI/Premium%20Enablement%20Heath%20Check.pdf</t>
  </si>
  <si>
    <t>https://www.ibm.com/support/pages/sites/default/files/inline-files/$FILE/Project%20Runbook%20-%20Integration.pdf</t>
  </si>
  <si>
    <t>https://www.ibm.com/investor/att/pdf/IBM_Presentation_BAML_Conference_06052018.pdf</t>
  </si>
  <si>
    <t>https://www.ibm.com/investor/att/pdf/IBM-KeyBanc-Presentation-8142018.pdf</t>
  </si>
  <si>
    <t>https://www.ibm.com/investor/att/pdf/IBM-Security_Investor_Webcast_2018.pdf</t>
  </si>
  <si>
    <t>https://www.ibm.com/support/pages/system/files/inline-files/SESSION_11375_Whats_New.pdf</t>
  </si>
  <si>
    <t>https://www.ibm.com/training/pdfs/ETSTC_Service_Delivery_And_Process_Automation_Agenda_July_30_2012.pdf</t>
  </si>
  <si>
    <t>https://www.ibm.com/investor/att/pdf/IBM-2Q17-Earnings-Prepared-Remarks.pdf</t>
  </si>
  <si>
    <t>https://www.ibm.com/investor/att/pdf/investor0510/presentation/pres8.pdf</t>
  </si>
  <si>
    <t>https://www.ibm.com/support/pages/system/files/issue383/$FILE/ka40z000000bnS8AAI/CDF%20Health%20Check%20Fact%20Sheet.pdf</t>
  </si>
  <si>
    <t>https://www.ibm.com/downloads/cas/YNQWVOV5</t>
  </si>
  <si>
    <t>https://www.ibm.com/docs/en/SSZJDU_6.2.0/com.ibm.itnetviewforzos.doc_6.2/dqimst.pdf</t>
  </si>
  <si>
    <t>https://www.ibm.com/investor/att/pdf/IBM-2Q19-Earnings-Prepared-Remarks.pdf</t>
  </si>
  <si>
    <t>https://www.ibm.com/investor/att/pdf/responsibility0912/presentation/responsibility0912.pdf</t>
  </si>
  <si>
    <t>https://www.ibm.com/downloads/cas/7YEX9BKK</t>
  </si>
  <si>
    <t>https://www.ibm.com/investor/att/pdf/StrategicImperativesCloud.pdf</t>
  </si>
  <si>
    <t>https://www.ibm.com/downloads/cas/QYWBYK4B</t>
  </si>
  <si>
    <t>https://www.ibm.com/investor/att/pdf/2Q14-Prepared-Remarks.pdf</t>
  </si>
  <si>
    <t>https://www.ibm.com/investor/att/pdf/responsibility0911/presentation/responsibility0911.pdf</t>
  </si>
  <si>
    <t>https://www.ibm.com/community/automation/wp-content/uploads/sites/8/2019/02/ODM89xTuningGuideV2.0.pdf</t>
  </si>
  <si>
    <t>https://www.ibm.com/ibm/files/A274526C40349J75/14-Smarter_Collaboration.pdf</t>
  </si>
  <si>
    <t>https://www.ibm.com/investor/att/pdf/responsibility0910/presentation/responsibility0910.pdf</t>
  </si>
  <si>
    <t>https://www.ibm.com/investor/att/pdf/IBM-2Q16-Earnings-Prepared-Remarks.pdf</t>
  </si>
  <si>
    <t>https://www.ibm.com/investor/att/pdf/1Q13-Prepared-Remarks-for-Web.pdf</t>
  </si>
  <si>
    <t>https://www.ibm.com/investor/att/pdf/investor0512/presentation/04_Enterprise_Productivity.pdf</t>
  </si>
  <si>
    <t>https://www.ibm.com/investor/att/pdf/IBM-2Q17-Earnings-Charts.pdf</t>
  </si>
  <si>
    <t>https://www.ibm.com/downloads/cas/X8BBEG2K</t>
  </si>
  <si>
    <t>https://www.ibm.com/investor/att/pdf/IBM-1Q08-Earnings-Charts.pdf</t>
  </si>
  <si>
    <t>https://www.ibm.com/downloads/cas/RR3GAPO6</t>
  </si>
  <si>
    <t>https://www.ibm.com/docs/SS7UH9_6.4.2/pdf/ncm_pdf_rn_master_6426.pdf</t>
  </si>
  <si>
    <t>https://www.ibm.com/investor/att/pdf/IBM-3Q16-Earnings-Prepared-Remarks.pdf</t>
  </si>
  <si>
    <t>https://www.ibm.com/downloads/cas/DG40ZRP5</t>
  </si>
  <si>
    <t>https://www.ibm.com/training/pdfs/IIMSSTC_BUSINESS_ANALYTICS_0404.pdf</t>
  </si>
  <si>
    <t>https://www.ibm.com/investor/att/pdf/IBM-4Q17-Earnings-Prepared-Remarks.pdf</t>
  </si>
  <si>
    <t>https://www.ibm.com/downloads/cas/M7YDPYXG</t>
  </si>
  <si>
    <t>https://www.ibm.com/investor/att/pdf/IBM-3Q17-Earnings-Prepared-Remarks.pdf</t>
  </si>
  <si>
    <t>https://www.ibm.com/training/pdfs/ETSTC_Service_Availability_And_Performance_Management_Agenda_July_30_2012.pdf</t>
  </si>
  <si>
    <t>https://www.ibm.com/docs/ja/ssw_ibm_i_72/rzau6/rzau6pdf.pdf?view=kc</t>
  </si>
  <si>
    <t>https://www.ibm.com/downloads/cas/MYDWBOBQ</t>
  </si>
  <si>
    <t>https://www.ibm.com/support/pages/sites/default/files/inline-files/$FILE/Maximo_Logging_and_Troubleshooting_v2.pdf</t>
  </si>
  <si>
    <t>https://www.ibm.com/investor/att/pdf/4q09/presentation/4q09.pdf</t>
  </si>
  <si>
    <t>https://www.ibm.com/investor/att/pdf/Charts_3Q14.pdf</t>
  </si>
  <si>
    <t>https://www.ibm.com/community/z/wp-content/uploads/sites/14/2020/03/cc-n3586.pdf</t>
  </si>
  <si>
    <t>https://www.ibm.com/downloads/cas/PEWVL9NB</t>
  </si>
  <si>
    <t>https://www.ibm.com/training/pdfs/ETSTC_STORAGE_Agenda_July_30_2012.pdf</t>
  </si>
  <si>
    <t>https://www.ibm.com/investor/att/pdf/Charts-1Q13.pdf</t>
  </si>
  <si>
    <t>https://www.ibm.com/investor/att/pdf/1q11.pdf</t>
  </si>
  <si>
    <t>https://www.ibm.com/training/pdfs/ETSTC_Network_Services_Assurance_Agenda_July_30_2012.pdf</t>
  </si>
  <si>
    <t>https://www.ibm.com/investor/att/pdf/4q11.pdf</t>
  </si>
  <si>
    <t>https://www.adem.alabama.gov/newsEvents/notices/jul20/npdes/7kmg.pdf</t>
  </si>
  <si>
    <t>https://www.adem.alabama.gov/programs/water/waterforms/Chapter335-6-12CSWRule.pdf</t>
  </si>
  <si>
    <t>https://www.adem.alabama.gov/MoreInfo/pubs/ADEMUPDATEApril2014.pdf</t>
  </si>
  <si>
    <t>https://www.adem.alabama.gov/commission/agenda/4-14-23EMCMeeting-FinalMinutes6-12-23.pdf</t>
  </si>
  <si>
    <t>https://www.adem.alabama.gov/misc/swconf2017/JessBurns-UCMR4.pdf</t>
  </si>
  <si>
    <t>https://www.adem.alabama.gov/newsEvents/notices/mar21/pdfs/3calhoun.pdf</t>
  </si>
  <si>
    <t>https://www.adem.alabama.gov/newsEvents/notices/jan23/pdfs/1warrior.pdf</t>
  </si>
  <si>
    <t>https://www.adem.alabama.gov/newsEvents/notices/jul21/npdes/7npdesalg340000.pdf</t>
  </si>
  <si>
    <t>https://www.adem.alabama.gov/newsEvents/notices/jul20/npdes/7easttuscaloosa.pdf</t>
  </si>
  <si>
    <t>https://www.adem.alabama.gov/programs/water/nps/files/NPS2020.pdf</t>
  </si>
  <si>
    <t>https://www.arcacontal.com/media/373180/ac_corporate_presentation_aug_2021.pdf</t>
  </si>
  <si>
    <t>https://www.crestron.com/getmedia/8c25cb92-01bf-49fc-9193-45fc327cdf62/ss_dmps3-300-c_1</t>
  </si>
  <si>
    <t>https://connect.fbla.org/headquarters/files/High School Competitive Events Resources/Individual Guidelines/Presentation Events/Introduction-to-Social-Media-Strategy.pdf</t>
  </si>
  <si>
    <t>https://connect.fbla.org/headquarters/files/High School Competitive Events Resources/Individual Guidelines/Presentation Events/Social-Media-Strategies.pdf</t>
  </si>
  <si>
    <t>https://digitalscholarship.unlv.edu/cgi/viewcontent.cgi?article=4949&amp;context=thesesdissertations</t>
  </si>
  <si>
    <t>https://www.crestron.com/getmedia/574e0b1d-07c3-4566-a530-d2dc8b55e43e/ss_mp-wp152</t>
  </si>
  <si>
    <t>https://www.crestron.com/getmedia/2a9dd717-3102-40d2-9ad4-267940d2fae0/aa_Airmedia_Ad_2014-10_WEB</t>
  </si>
  <si>
    <t>https://mediaworld.ae/wp-content/uploads/2021/11/Dnata-Hoarding-Presentation-2.pdf</t>
  </si>
  <si>
    <t>https://isiarticles.com/bundles/Article/pre/pdf/85247.pdf</t>
  </si>
  <si>
    <t>https://global.abb/content/dam/abb/global/group/media/misc/electrification_strategy_presentation_2019.pdf</t>
  </si>
  <si>
    <t>https://www.extron.com/download/files/catalog/mps112series_09cat_en.pdf</t>
  </si>
  <si>
    <t>https://ongcindia.com/documents/77751/2660534/MediaPresentation29082023.pdf/ed21f7d6-98e9-97ba-e47a-e18053abea2a</t>
  </si>
  <si>
    <t>https://waareertl.com/static/media/Investor Presentation_BSE.pdf</t>
  </si>
  <si>
    <t>https://ir.edgewell.com/~/media/Files/E/EdgeWell-IR/presentation/bank-of-american-2021-leveraged-finance-virtual-conference.pdf</t>
  </si>
  <si>
    <t>https://www.eurekaforbes.com/media/investor-relations/Investor-Presentation-Q3-2023-24.pdf</t>
  </si>
  <si>
    <t>https://www.researchgate.net/profile/P-Marshall/publication/233155650_The_promotion_and_presentation_of_the_self_Celebrity_as_marker_of_presentational_media/links/56388c8208ae78d01d39b954/The-promotion-and-presentation-of-the-self-Celebrity-as-marker-of-presentational-media.pdf</t>
  </si>
  <si>
    <t>https://www.morganlewis.com/-/media/files/publication/presentation/webinar/2018/ma-academy-2018/the-negotiation-of-an-spa-under-english-us-law-20feb18.ashx?la=en&amp;hash=9B17ACBAAA212AC77839595D1C82D9083DA212FC</t>
  </si>
  <si>
    <t>https://iluka.com/media/jyzjypkg/erer-fid-presentation-final.pdf</t>
  </si>
  <si>
    <t>https://steadfastconsultants.in/wp-content/uploads/knowledge center/Industry or Sector wise/GST - GST Compliances on Media and Entertainment Sector.pdf</t>
  </si>
  <si>
    <t>https://www.fire.tc.faa.gov/2013Conference/files/Cabin_Safety_I/WeedBriefingCardsGestalt/WeedBriefingCardsGestaltAbs.pdf</t>
  </si>
  <si>
    <t>https://webstore.ansi.org/preview-pages/BSI/preview_30293350.pdf</t>
  </si>
  <si>
    <t>https://www.researchgate.net/profile/Patrick-Markey/publication/260517934_Emerging_Adults'_Responses_to_a_Media_Presentation_of_Idealized_Female_Beauty_An_Examination_of_Cosmetic_Surgery_in_Reality_Television/links/540098430cf2c48563ae5365/Emerging-Adults-Responses-to-a-Media-Presentation-of-Idealized-Female-Beauty-An-Examination-of-Cosmetic-Surgery-in-Reality-Television.pdf?origin=publication_detail</t>
  </si>
  <si>
    <t>https://brenntagprod-media.e-spirit.cloud/06432017-be1f-41ce-8d1d-564e2a66d213/documents/corporate/investor-relations/2021/company-presentation/companypresentationnovember2021q3.pdf</t>
  </si>
  <si>
    <t>https://www.researchgate.net/publication/354616146_Self-Presentation_in_Social_Media_Review_and_Research_Opportunities/fulltext/6142c72d7d081355ccef0f0f/Self-Presentation-in-Social-Media-Review-and-Research-Opportunities.pdf</t>
  </si>
  <si>
    <t>https://www.htmedia.in/wp-content/uploads/2021/11/Investors-Presentation-Q2FY22.pdf</t>
  </si>
  <si>
    <t>https://www.wipro.com/content/dam/nexus/en/investor/quarterly-results/2022-2023/q3fy23/media-ppt-q3fy23.pdf</t>
  </si>
  <si>
    <t>https://rosap.ntl.bts.gov/view/dot/58470/dot_58470_DS1.pdf</t>
  </si>
  <si>
    <t>https://www.dpdhl.com/content/dam/dpdhl/en/media-center/investors/documents/presentations/2021/DPDHL-Presentation-Q4-FY-2020.pdf</t>
  </si>
  <si>
    <t>https://oag.ca.gov/system/files/media/csl-presentation-103122.pdf</t>
  </si>
  <si>
    <t>https://www.mytilineos.com/media/fpxfna55/mytilineos_corporate_presentation_october_2023.pdf</t>
  </si>
  <si>
    <t>https://careers.nuggetmarket.com/media/19/17/nugget-market-inc-personal-presentation-guidelines.pdf</t>
  </si>
  <si>
    <t>https://ir.naixue.com/media/jhygqqrf/2022-annual-results-presentation-en-publish.pdf</t>
  </si>
  <si>
    <t>https://www.gsk.com/media/7959/jp-morgan-healthcare-conference-presentation.pdf</t>
  </si>
  <si>
    <t>https://daneshyari.com/article/preview/6854086.pdf</t>
  </si>
  <si>
    <t>https://link.springer.com/content/pdf/10.1186/s41235-020-00251-4.pdf</t>
  </si>
  <si>
    <t>https://www.gsk.com/media/6564/fy20-results-presentation-final-03-feb-2021.pdf</t>
  </si>
  <si>
    <t>https://www.siig.com/pub/media/files/manuals/0019/04-1271a.pdf</t>
  </si>
  <si>
    <t>https://mms.businesswire.com/media/20231030875540/en/1928988/1/OPI_Q3_2023_Earnings_Presentation.pdf</t>
  </si>
  <si>
    <t>https://journals.sagepub.com/doi/pdf/10.1177/03616843221143751</t>
  </si>
  <si>
    <t>https://media-publications.bcg.com/BCG-India-COVID-19-Perspective-6.0.pdf</t>
  </si>
  <si>
    <t>https://www.healthpartnersplans.com/media/100705798/2022-medicare-presentation.pdf</t>
  </si>
  <si>
    <t>https://corporate.zalando.com/sites/default/files/media-download/Zalando_SE_Roadshow_Presentation_Q320_vf_0.pdf</t>
  </si>
  <si>
    <t>https://www.researchgate.net/profile/Thomas-Koch-22/publication/323759215_Presentation_of_CEOs_in_the_media_A_framing_analysis/links/5ff5c2cfa6fdccdcb834426c/Presentation-of-CEOs-in-the-media-A-framing-analysis.pdf</t>
  </si>
  <si>
    <t>https://www.iiste.org/Journals/index.php/JEP/article/viewFile/4512/4580</t>
  </si>
  <si>
    <t>https://ijoc.org/index.php/ijoc/article/download/13128/3111</t>
  </si>
  <si>
    <t>https://www.wellcare.com/-/media/PDFs/NA/Broker/NA_Broker_2023_CCP_Wellcare_Sales_Presentation_Eng.ashx?la=en&amp;hash=0110324291D158FE586380636DC2AB61</t>
  </si>
  <si>
    <t>https://www.crestron.com/getmedia/2a569d9e-94fd-4f12-9d84-c583c96c0390/ss_mpc-m5_1</t>
  </si>
  <si>
    <t>https://www.enexisgroep.nl/media/2523/enexis_holding_nv_investor_presentation_201906.pdf</t>
  </si>
  <si>
    <t>https://apcentral.collegeboard.org/media/pdf/ap19-seminar-pt2-directions-and-stimulus-materials.pdf</t>
  </si>
  <si>
    <t>https://link.springer.com/content/pdf/10.1007/s11002-020-09518-8.pdf</t>
  </si>
  <si>
    <t>https://en.about.aegeanair.com/-/media/aboutaegean/ir/ir_oikonomikes_katastaseis/2020/fy-2020-financial-results-presentation.pdf</t>
  </si>
  <si>
    <t>https://ltcombudsman.org/uploads/files/about/presentation-notes.pdf</t>
  </si>
  <si>
    <t>https://www.westonma.gov/DocumentCenter/View/35538/2022-Weston-Media-Center-Presentation-to-Select-Board-PDF</t>
  </si>
  <si>
    <t>https://www.mfemediaforeurope.com/binary/documentRepository/93/FY2020_Results_presentation_1492.pdf</t>
  </si>
  <si>
    <t>https://www.ultra.group/media/3149/ule-fy2021-presentation.pdf</t>
  </si>
  <si>
    <t>https://media.doterra.com/us/en/flyers/presentation-options.pdf</t>
  </si>
  <si>
    <t>https://www.fire.tc.faa.gov/2013Conference/files/Cabin_Safety_IV/WeedBriefingCardsContent/WeedBriefingCardsContentAbs.pdf</t>
  </si>
  <si>
    <t>https://www.cdc.gov/healthyschools/shi/pdf/training-manual/tips.pdf</t>
  </si>
  <si>
    <t>https://www.adanigreenenergy.com/-/media/Project/GreenEnergy/Investor-Downloads/Credit-Investor-Presentation/Credit-Presentation-May-2020.pdf</t>
  </si>
  <si>
    <t>https://www.cdc.gov/nchs/creating-accessible-ppt-presentation.pdf</t>
  </si>
  <si>
    <t>https://www.dmciholdings.com/storage/app/media/uploads-legacy/presentations/2020 DMC ASM Chairman presentation.pdf</t>
  </si>
  <si>
    <t>https://www.cdc.gov/healthliteracy/pdf/gqgh-presentation.pdf</t>
  </si>
  <si>
    <t>https://group.accor.com/-/media/Corporate/Investors/Documents-financiers/2023/Q3-10-26/Q3_23_Presentation_vDef.pdf</t>
  </si>
  <si>
    <t>https://www.cdc.gov/vaccines/acip/meetings/downloads/slides-2023-09-22/09-mat-peds-schillie-508.pdf</t>
  </si>
  <si>
    <t>https://www.cdc.gov/nhsn/PDFs/HPS/training/NHSN_HPS_Overview.pdf</t>
  </si>
  <si>
    <t>https://www.cdc.gov/eis/downloads/eis-slide-set.pdf</t>
  </si>
  <si>
    <t>https://www.aps.com/-/media/APS/APSCOM-PDFs/Utility/EDAM/Presentation-Transmission-2-20.ashx?la=en</t>
  </si>
  <si>
    <t>https://www.cdc.gov/nhsn/PDFs/HPS/training/HPS_BloodBodyFluidExposure_cleared_revrp_tm.pdf</t>
  </si>
  <si>
    <t>https://www.carsgen.com/media/jyyh33c4/2021-esmo-ct041-oral-presentation.pdf</t>
  </si>
  <si>
    <t>https://www.cdc.gov/vaccines/acip/meetings/downloads/slides-2022-10-19-20/01-opx-sanchez-508.pdf</t>
  </si>
  <si>
    <t>https://www.cdc.gov/nchs/data/2015nchs/2015_nchs_av_guidance_for_presenters.pdf</t>
  </si>
  <si>
    <t>https://www.cdc.gov/healthyschools/npao/pdf/facilitatorguide.pdf</t>
  </si>
  <si>
    <t>https://cdnmedia.eurofins.com/corporate-eurofins/media/12144667/eurofins-corporate-presentation-q3-2017.pdf</t>
  </si>
  <si>
    <t>https://www.cdc.gov/healthyschools/physicalactivity/toolkit/userguide_pa.pdf</t>
  </si>
  <si>
    <t>https://asistdl.onlinelibrary.wiley.com/doi/epdf/10.1002/pra2.2015.145052010016</t>
  </si>
  <si>
    <t>https://www.cdc.gov/tobacco/basic_information/e-cigarettes/pdfs/OSH-E-cigarette-Presentation-for-Youth-information-for-users.pdf</t>
  </si>
  <si>
    <t>https://www.cdc.gov/healthyschools/npao/pdf/presentationslides.pdf</t>
  </si>
  <si>
    <t>https://www.cdc.gov/healthyschools/shi/pdf/training-manual/Tools-Slides.pdf</t>
  </si>
  <si>
    <t>https://medwinpublishers.com/EIJ/EIJ16000151.pdf</t>
  </si>
  <si>
    <t>https://www.cdc.gov/nssp/documents/essence-training-presentation-phi-conference.pdf</t>
  </si>
  <si>
    <t>https://www.cdc.gov/healthyschools/parentsforhealthyschools/pdf/19_306913-C_PHS_PPT_evalform_508.pdf</t>
  </si>
  <si>
    <t>https://www.cdc.gov/vaccines/acip/meetings/downloads/slides-2022-10-19-20/02-mening-menveo-crowe-508.pdf</t>
  </si>
  <si>
    <t>https://www.cdc.gov/vaccines/acip/meetings/downloads/slides-2020-07/covid-03-edwards-508.pdf</t>
  </si>
  <si>
    <t>https://www.cdc.gov/nhsn/pdfs/training/2023/labid-analysis-refresher-508.pdf</t>
  </si>
  <si>
    <t>https://www.cdc.gov/vaccines/acip/meetings/downloads/slides-2023-06-21-23/03-RSV-Adults-Friedland-508.pdf</t>
  </si>
  <si>
    <t>https://www.cdc.gov/vaccines/acip/meetings/downloads/slides-2023-09-12/09-covid-dubovsky-508.pdf</t>
  </si>
  <si>
    <t>https://www.cdc.gov/vaccines/acip/meetings/downloads/slides-2022-06-22-23/02-rsv-thornburg-508.pdf</t>
  </si>
  <si>
    <t>https://www.cdc.gov/vaccines/acip/meetings/downloads/slides-2023-09-12/11-covid-wallace-508.pdf</t>
  </si>
  <si>
    <t>https://www.cdc.gov/vaccines/acip/meetings/downloads/slides-2024-02-28-29/06-COVID-Wallace-508.pdf</t>
  </si>
  <si>
    <t>https://www.aramco.com/-/media/publications/corporate-reports/reports-and-presentations/2023/q3/saudi-aramco-q3-2023-webcast-presentation-english.pdf</t>
  </si>
  <si>
    <t>https://www.cdc.gov/vaccines/acip/meetings/downloads/slides-2023-10-25-26/01-Dengue-chen-508.pdf</t>
  </si>
  <si>
    <t>https://www.cdc.gov/vaccines/acip/meetings/downloads/slides-2023-06-21-23/02-RSV-Adults-Gurtman-508.pdf</t>
  </si>
  <si>
    <t>https://media.melexis.com/-/media/files/documents/investor-relations/2021/en/en-20210203-fy2020.pdf</t>
  </si>
  <si>
    <t>https://www.cdc.gov/vaccines/acip/meetings/downloads/slides-2023-09-12/05-covid-link-gelles-508.pdf</t>
  </si>
  <si>
    <t>https://www.cdc.gov/vaccines/acip/meetings/downloads/slides-2024-02-28-29/05-RSV-Adults-Shimabukuro-508.pdf</t>
  </si>
  <si>
    <t>https://www.adanipower.com/-/media/Project/Power/Investors/Analyst-Presentations/Analyst-Presentation.pdf</t>
  </si>
  <si>
    <t>https://www.cdc.gov/healthyschools/pecat/pdf/UserGuide.pdf</t>
  </si>
  <si>
    <t>https://www.cdc.gov/nceh/radiation/emergencies/webinar/slides_082417_radiological_and_nuclear_preparedness.pdf</t>
  </si>
  <si>
    <t>https://www.cdc.gov/vaccines/acip/meetings/downloads/slides-2023-08-3/02-rsv-jones-508.pdf</t>
  </si>
  <si>
    <t>https://multimedia.3m.com/mws/media/1072894O/scientific-presentation.pdf</t>
  </si>
  <si>
    <t>https://www.cdc.gov/vaccines/acip/meetings/downloads/slides-2022-06-22-23/04-rsv-havers-508.pdf</t>
  </si>
  <si>
    <t>https://www.cdc.gov/zika/pdfs/zikagrandrounds_pregnancy.pdf</t>
  </si>
  <si>
    <t>https://www.htmedia.in/wp-content/uploads/2020/08/Q2-Results-Presentation-FY21.pdf</t>
  </si>
  <si>
    <t>https://www.cdc.gov/vaccines/acip/meetings/downloads/slides-2021-11-2-3/02-Orthopoxviruses-Petersen-508.pdf</t>
  </si>
  <si>
    <t>https://www.cdc.gov/vaccines/acip/meetings/downloads/slides-2021-9-23/02-COVID-Wallace-508.pdf</t>
  </si>
  <si>
    <t>https://www.bpa.gov/-/media/Aep/projects/day-ahead-market/dam-workshop-4-presentation-01292023-final.pdf</t>
  </si>
  <si>
    <t>https://www.cdc.gov/vaccines/acip/meetings/downloads/slides-2022-04-20/02-covid-link-gelles-508.pdf</t>
  </si>
  <si>
    <t>https://www.cdc.gov/genomics/about/file/print/Fairley_slides_2018_508.pdf</t>
  </si>
  <si>
    <t>https://journals.sagepub.com/doi/pdf/10.1177/09567976211016395</t>
  </si>
  <si>
    <t>https://www.cdc.gov/vaccines/acip/meetings/downloads/slides-2021-10-20-21/09-COVID-Talbot-508.pdf</t>
  </si>
  <si>
    <t>https://csrc.nist.gov/CSRC/media/Presentations/crystals-kyber-round-2-presentation/images-media/crystals-kyber-schwabe.pdf</t>
  </si>
  <si>
    <t>https://www.cdc.gov/vaccines/acip/meetings/downloads/slides-2021-09-29/03-hepb-Doshani-508.pdf</t>
  </si>
  <si>
    <t>https://www.publichealthontario.ca/-/media/documents/ncov/sch/2021/05/presentation-6-environmental-cleaning.pdf?sc_lang=en</t>
  </si>
  <si>
    <t>https://www.cdc.gov/genomics/about/file/print/grosse_slides_2020_508.pdf</t>
  </si>
  <si>
    <t>https://www.nordicsemi.com/-/media/Investor-Relations-and-QA/Quarterly-Presentations/2023/Q3_Quarterly_Presentation_2023.pdf</t>
  </si>
  <si>
    <t>https://www.cdc.gov/grand-rounds/pp/2010/20101118-presentation-malaria-eradication-H.pdf</t>
  </si>
  <si>
    <t>https://www.cdc.gov/genomics/about/file/print/resources_genomics_2021_508.pdf</t>
  </si>
  <si>
    <t>https://www.applebank.com/AppleBank/media/Documents/PDFs/Elder-Financial-Abuse-Presentation.pdf</t>
  </si>
  <si>
    <t>https://www.cdc.gov/vaccines/acip/meetings/downloads/slides-2022-05-19/04-covid-talbot-508.pdf</t>
  </si>
  <si>
    <t>https://files.eric.ed.gov/fulltext/EJ1182145.pdf</t>
  </si>
  <si>
    <t>https://www.cdc.gov/vaccines/acip/meetings/downloads/slides-2022-10-19-20/01-poliovaccines-dooling-508.pdf</t>
  </si>
  <si>
    <t>https://www.cdc.gov/vaccines/acip/meetings/downloads/slides-2022-02-23-24/04-influenza-grohskopf-508.pdf</t>
  </si>
  <si>
    <t>https://www.cdc.gov/grand-rounds/pp/2015/20150519-presentation-dengue-chikungunya-H.pdf</t>
  </si>
  <si>
    <t>https://www.cdc.gov/globalhealth/healthprotection/fetp/training_modules/15/community-needs_fguidelines_final_09252013.pdf</t>
  </si>
  <si>
    <t>https://www.industrialcourt.org.tt/media-centre/speeches?download=221:2018-october-presentation-on-the-industrial-court</t>
  </si>
  <si>
    <t>https://www.cdc.gov/globalhealth/healthprotection/fetp/training_modules/1/intro-to-epi_ppt__final_09252013.pdf</t>
  </si>
  <si>
    <t>https://www.cdc.gov/infectioncontrol/pdf/webinarslides/empowering-nurses-early-sepsis-recognition-webinar-slide-508.pdf</t>
  </si>
  <si>
    <t>https://www.cdc.gov/vaccines/acip/meetings/downloads/slides-2021-12-16/04_covid_oliver_2021-12-16.pdf</t>
  </si>
  <si>
    <t>https://homes.luddy.indiana.edu/herring/teens.gender.pdf</t>
  </si>
  <si>
    <t>https://www.cdc.gov/vaccines/acip/meetings/downloads/slides-2023-09-22/04-Mat-Peds-Hutton-508.pdf</t>
  </si>
  <si>
    <t>https://en.about.aegeanair.com/-/media/aboutaegean/ir/ir_parousiaseis/corporate-presentation_120422.pdf</t>
  </si>
  <si>
    <t>https://www.cdc.gov/zika/pdfs/sextransslides_postzapwebinar.pdf</t>
  </si>
  <si>
    <t>https://www.deloittedigital.com/content/dam/deloittedigital/us/documents/offerings/offering-20231204-retail-media-networks-charticle.pdf</t>
  </si>
  <si>
    <t>https://www.cdc.gov/tobacco/basic_information/e-cigarettes/pdfs/youth-know-risks-info-for-users-508.pdf</t>
  </si>
  <si>
    <t>https://www.cdc.gov/tobacco/basic_information/e-cigarettes/pdfs/Parents-Know-the-Risks-Info-for-Users-508.pdf</t>
  </si>
  <si>
    <t>https://www.cdc.gov/healthyschools/npao/pdf/faq.pdf</t>
  </si>
  <si>
    <t>https://www.onservices.com/insights/onservices-lookbooks/images/insight-lookbooks/2020-2021-digital-media-capabilities-presentation.pdf</t>
  </si>
  <si>
    <t>https://www.cdc.gov/vaccines/acip/meetings/downloads/slides-2024-02-28-29/01-Meningitis-Loehr-508.pdf</t>
  </si>
  <si>
    <t>https://www.cdc.gov/relapsing-fever/resources/CasesTBRF.pdf</t>
  </si>
  <si>
    <t>https://investorrelations.ai-media.tv/FormBuilder/_Resource/_module/mrqjYcygOECjoe_EOH9sjg/docs/results/2021/FY21-Results-Presentation.pdf</t>
  </si>
  <si>
    <t>https://www.cdc.gov/zika/pdfs/zika-grand-rounds_peds.pdf</t>
  </si>
  <si>
    <t>https://www.acwapower.com/media/341285/20210711-acwa-power-business-update-presentation_v16-web.pdf</t>
  </si>
  <si>
    <t>https://www.cdc.gov/vaccines/acip/meetings/downloads/slides-2021-08-30/05-COVID-Lee-508.pdf</t>
  </si>
  <si>
    <t>https://www.cdc.gov/zika/pdfs/zika-zapwebinar-5-17-16.pdf</t>
  </si>
  <si>
    <t>https://storage.googleapis.com/prod-aurora/downloads/media/file/2312_presentationslides_20231027083302.pdf</t>
  </si>
  <si>
    <t>https://www.cdc.gov/niosh/bsc/nfrs/pdfs/nfrs_presentation_june_13_2023_508.pdf</t>
  </si>
  <si>
    <t>https://www.cdc.gov/niosh/face/pdfs/l202101rs.pdf</t>
  </si>
  <si>
    <t>https://www.fda.gov/media/112084/download</t>
  </si>
  <si>
    <t>https://www.cdc.gov/cliac/docs/addenda/cliac1115/0_Changes_to_the_CLIAC_Charter.pdf</t>
  </si>
  <si>
    <t>https://www.cdc.gov/cliac/docs/addenda/cliac0313/12_CLIAC_2013March_Harmonization_Questions.pdf</t>
  </si>
  <si>
    <t>https://www.researchgate.net/profile/Marina-Zheltukhina/publication/331752289_Media_Promotion_Role_of_Economic_Vocabulary_Specific_Features_and_Functions_in_Presentation_and_Advertisement/links/5e20493ea6fdcc10156c9c36/Media-Promotion-Role-of-Economic-Vocabulary-Specific-Features-and-Functions-in-Presentation-and-Advertisement.pdf</t>
  </si>
  <si>
    <t>https://www.cdc.gov/vaccines/acip/meetings/downloads/slides-2024-02-28-29/02-Meningitis-Schillie-508.pdf</t>
  </si>
  <si>
    <t>https://en.about.aegeanair.com/-/media/aboutaegean/ir/ir_parousiaseis/corporate-presentation_final_site_050623.pdf</t>
  </si>
  <si>
    <t>https://www.cdc.gov/cliac/docs/addenda/cliac0313/06_CLIAC_2013March_Infection_Control_Questions.pdf</t>
  </si>
  <si>
    <t>https://www.cdc.gov/vhf/marburg/files/ipc/hcw-5-hand-hygiene-script.pdf</t>
  </si>
  <si>
    <t>https://www.cdc.gov/vaccines/acip/meetings/downloads/slides-2024-02-28-29/03-Meningitis-Schillie-508.pdf</t>
  </si>
  <si>
    <t>https://www.cdc.gov/niosh/docket/archive/pdfs/niosh-278/nanoengineeringcontrols_khdunn_sept2016.pdf</t>
  </si>
  <si>
    <t>https://faithtutorial.files.wordpress.com/2020/07/book-report-with-media-presentation.pdf</t>
  </si>
  <si>
    <t>https://www.cdc.gov/climateandhealth/docs/ClimateandHealthPresentationGRANTEES-508.pdf</t>
  </si>
  <si>
    <t>https://www.enagic.com/media/pdfviewer/?f=eforms/us/ukon_presentation_distributor.pdf</t>
  </si>
  <si>
    <t>https://www.cdc.gov/healthyschools/shi/pdf/training-manual/planning-slides.pdf</t>
  </si>
  <si>
    <t>https://resources.newyorkfed.org/medialibrary/media/research/conference/2015/best_practices/best_practices_presentation_sept2015.pdf</t>
  </si>
  <si>
    <t>https://www.cdc.gov/cliac/docs/addenda/cliac0314/11_CommitteeDiscussionQuestions2.pdf</t>
  </si>
  <si>
    <t>https://www.cdc.gov/vaccines/acip/meetings/downloads/slides-2022-02-04/08-covid-hall-508.pdf</t>
  </si>
  <si>
    <t>https://www.stengg.com/media/lbuftnbd/analyst-presentation_proposed-acquisition-of-transcore.pdf</t>
  </si>
  <si>
    <t>https://www.cdc.gov/cliac/docs/addenda/cliac0908/Addendum-M.pdf</t>
  </si>
  <si>
    <t>https://www.spe.org/media/filer_public/e7/8e/e78e7e8d-4afd-4a20-84c0-a73eb28cf415/paul-craddock-dl-presentation.pdf</t>
  </si>
  <si>
    <t>https://www.cdc.gov/nceh/ehsp/ehnexus/learn/documents/Tracking-Webinar_September-14-2021-508.pdf</t>
  </si>
  <si>
    <t>https://www.bradyid.com/-/media/brady-corporate-files-and-images/brady-corp-files/quarterly-presentations/f21-q4-conference-call-presentation.pdf</t>
  </si>
  <si>
    <t>https://www.cdc.gov/hiv/pdf/funding/announcements/ps19-1904/PS19-1904-Overview-Webinar.pdf</t>
  </si>
  <si>
    <t>https://prod-media.coolaustralia.org/wp-content/uploads/2016/08/06191509/Enterprise-Skills-Presentation-.pdf</t>
  </si>
  <si>
    <t>https://www.cdc.gov/ncezid/dvbd/vital-signs/pdfs/State-Profile-PR-P.pdf</t>
  </si>
  <si>
    <t>https://ir.transcenta.com/media/d1okir4u/transcenta-2022-annual-results-presentation_.pdf</t>
  </si>
  <si>
    <t>https://www.cdc.gov/niosh/docket/archive/pdfs/NIOSH-033/Presentations/0033-022706-Presentation_Dankovic_NIOSH.pdf</t>
  </si>
  <si>
    <t>https://www.pharmacy.umaryland.edu/media/SOP/wwwpharmacyumarylandedu/centers/cersievents/topical/yi-presentation_073019.pdf</t>
  </si>
  <si>
    <t>https://www.cdc.gov/cliac/docs/addenda/cliac0415/8_-Health-IT-Questions.pdf</t>
  </si>
  <si>
    <t>https://dot.ca.gov/-/media/dot-media/district-3/documents/calmentor/calmentor-networking--teaming.pdf</t>
  </si>
  <si>
    <t>https://www.cdc.gov/tribal/cooperative-agreements/indian-country-services/updated_cdc-rfa-to-23-0001-nofo-informational-call-presentation_04.21.2023.pdf</t>
  </si>
  <si>
    <t>https://www.cdc.gov/cliac/docs/addenda/cliac0811/N_Addendum.pdf</t>
  </si>
  <si>
    <t>https://www.cdc.gov/niosh/face/pdfs/l201601v.pdf</t>
  </si>
  <si>
    <t>https://www.cdc.gov/arthritis/marketing-support/1-2-3-approach/docs/pdf/chronic_toolkit_ppt.pdf</t>
  </si>
  <si>
    <t>https://www.cdc.gov/hiv/pdf/programresources/cdc-hiv-PrEP-GL-Webinar-2021-Presentation.pdf</t>
  </si>
  <si>
    <t>https://www.cdc.gov/cliac/docs/addenda/cliac0811/J_Addendum.pdf</t>
  </si>
  <si>
    <t>https://www.cdc.gov/vaccines/acip/meetings/downloads/slides-2020-10/COVID-Shimabukuro-508.pdf</t>
  </si>
  <si>
    <t>https://www.cdc.gov/cliac/docs/addenda/cliac0415/13_-Laboratory-Safety-Questions.pdf</t>
  </si>
  <si>
    <t>https://www.cdc.gov/cliac/docs/addenda/cliac0212/Tab_20_CLIAC_2012Feb15_CommunicationEHRs_Questions.pdf</t>
  </si>
  <si>
    <t>https://www.venatorcorp.com/~/media/Files/V/Venator/reports-and-presentations/4q21-earnings-presentation.pdf</t>
  </si>
  <si>
    <t>https://www.cdc.gov/cliac/docs/addenda/cliac0811/H_Addendum.pdf</t>
  </si>
  <si>
    <t>https://www.cdc.gov/orr/ipp/webinar/docs/ellison_508.pdf</t>
  </si>
  <si>
    <t>https://www.cdc.gov/healthywater/surveillance/recreational/pdf/2011-2012/fig1_statemap-jurisdiction.pdf</t>
  </si>
  <si>
    <t>https://www.energean.com/media/5391/february-2023-corporate-presentation.pdf</t>
  </si>
  <si>
    <t>https://www.goldmansachs.com/media-relations/press-releases/current/pdfs/2019-q4-earnings-results-presentation.pdf</t>
  </si>
  <si>
    <t>https://www.cdc.gov/cliac/docs/addenda/cliac0212/Tab_18_CLIAC_Feb14_Digital_Pathology_Questions.pdf</t>
  </si>
  <si>
    <t>https://www.cdc.gov/healthywater/surveillance/recreational/pdf/2011-2012/fig6.pdf</t>
  </si>
  <si>
    <t>https://www.cdc.gov/hiv/pdf/library/slidesets/cdc-hiv-surveillance-mortality-2018.pdf</t>
  </si>
  <si>
    <t>https://www.venable.com/-/media/files/events/2021/01/construction-insurance-presentation.pdf?la=en&amp;hash=F3273376EACB7F35B2315113B6B5BC06A6870D3A</t>
  </si>
  <si>
    <t>https://www.cdc.gov/cliac/docs/addenda/cliac0813/15_QUESTIONS_SlideImaging_CLIAC8.2013_v.508.pdf</t>
  </si>
  <si>
    <t>https://www.cdc.gov/laboratory/specimen-submission/pdf/form-50-34.pdf</t>
  </si>
  <si>
    <t>https://www.cdc.gov/hai/pdfs/norovirus/norovirus-gen508.pdf</t>
  </si>
  <si>
    <t>https://www.cdc.gov/healthyschools/parentsforhealthyschools/pdf/evalform.pdf</t>
  </si>
  <si>
    <t>https://cdn.asp.events/CLIENT_CL_US_323E7AA7_5056_B733_8303D39C538813E0/sites/DI-2024/media/Speaker Hub/DTECH-2024-Presentation-Upload-Info.pdf</t>
  </si>
  <si>
    <t>https://www.cdc.gov/ncezid/dvbd/vital-signs/pdfs/State-Profile-MT-P.pdf</t>
  </si>
  <si>
    <t>https://www.cbiuae.com/media/11205/export_document_presentation_form.pdf</t>
  </si>
  <si>
    <t>https://www.cdc.gov/nhsn/pdfs/training/2023/new-ar-option-benchmark-metrics-508.pdf</t>
  </si>
  <si>
    <t>https://www.cdc.gov/niosh/docket/archive/pdfs/niosh-063/0063-032206-duffy_presentation.pdf</t>
  </si>
  <si>
    <t>https://www.cdc.gov/violenceprevention/pdf/fundinghub/efc-nofo-informational-call_final_508.pdf</t>
  </si>
  <si>
    <t>https://www.cdc.gov/cliac/docs/addenda/cliac0314/08_CommitteeDiscussionQuestions1.pdf</t>
  </si>
  <si>
    <t>https://ir.naixue.com/media/p0vduyky/2021-annual-results-presentation-v16-eng.pdf</t>
  </si>
  <si>
    <t>https://www.cdc.gov/hiv/pdf/library/slidesets/cdc-hiv-surveillance-in-metropolitan-statistical-areas.pdf</t>
  </si>
  <si>
    <t>https://www.michigan.gov/-/media/Project/Websites/mdhhs/Folder3/Folder68/Folder2/Folder168/Folder1/Folder268/MSA_FY20_PBM_Rebate_Presentation_FINAL_32119.pdf?rev=4293f0e5950c47829430940f96cc426e</t>
  </si>
  <si>
    <t>https://www.compassmedianetworks.com/wp-content/uploads/2022/02/JohnTeshRadioShows_presentation-3.pdf</t>
  </si>
  <si>
    <t>https://www.cdc.gov/vaccines/acip/meetings/downloads/slides-2023-06-21-23/07-RSV-Adults-Britton-508.pdf</t>
  </si>
  <si>
    <t>https://www.cdc.gov/vaccines/acip/meetings/downloads/slides-2023-10-25-26/02-gerber-adult-RSV-508.pdf</t>
  </si>
  <si>
    <t>https://www.wipro.com/content/dam/nexus/en/investor/quarterly-results/2023-2024/q3fy24/wipro-investor-ppt-q3-fy2024.pdf</t>
  </si>
  <si>
    <t>https://www.cdc.gov/cliac/docs/addenda/cliac0416/1_Lewellen_FACA_Policy_April2016.pdf</t>
  </si>
  <si>
    <t>https://www.cdc.gov/orr/ipp/webcast-2019/docs/cdc-role-as-us-national-authority-for-containment-of-poliovirus_508.pdf</t>
  </si>
  <si>
    <t>https://www.researchgate.net/profile/Barbara-Bickart/publication/271841828_Being_a_Likable_Braggart_How_Consumers_Use_Brand_Mentions_for_Self-Presentation_on_Social_Media/links/54d3e0260cf25013d02716c7/Being-a-Likable-Braggart-How-Consumers-Use-Brand-Mentions-for-Self-Presentation-on-Social-Media.pdf</t>
  </si>
  <si>
    <t>https://www.cdc.gov/ncezid/dpei/pdf/eip-nofo-webinar-508.pdf</t>
  </si>
  <si>
    <t>https://www.straumann.com/content/dam/media-center/group/en/documents/presentation/2023/Straumann_Group_Q2_2023.pdf</t>
  </si>
  <si>
    <t>https://www.cdc.gov/vaccines/acip/meetings/downloads/slides-2021-08-30/08-COVID-Dooling-508.pdf</t>
  </si>
  <si>
    <t>https://www.cdc.gov/grants/grantsolutions/documents/grantee-info-session-deck-01.05.2017.pdf</t>
  </si>
  <si>
    <t>https://apcentral.collegeboard.org/media/pdf/ap21-sg-seminar-pt1.pdf</t>
  </si>
  <si>
    <t>https://www.cdc.gov/eis/downloads/1-slide-overviewofeis.pdf</t>
  </si>
  <si>
    <t>https://www.cdc.gov/cliac/docs/addenda/cliac0212/Tab_26_CLIAC_2012Feb_Public_Comment_Cytology_Birdsong_CETC.pdf</t>
  </si>
  <si>
    <t>https://amtrustfinancial.com/AmtrustFinancial/media/AFSI/PDFs/Additional PDFs/AmTrust-Investor-Presentation-rev.pdf</t>
  </si>
  <si>
    <t>https://www.cdc.gov/vaccines/acip/meetings/downloads/slides-2023-04-19/03-COVID-Shimabukuro-508.pdf</t>
  </si>
  <si>
    <t>https://www.heart.org/-/media/Files/Affiliates/MWA/North-Dakota/North-Dakota-Stroke-Cardiac-Conference/Cardiac-Presentations/Cardiac-Case-Presentation.pdf</t>
  </si>
  <si>
    <t>https://www.cdc.gov/ncezid/dvbd/vital-signs/pdfs/State-Profile-MS-P.pdf</t>
  </si>
  <si>
    <t>https://www.cdc.gov/csels/dsepd/documents/action-plan-snapshot-508.pdf</t>
  </si>
  <si>
    <t>https://www.michigan.gov/-/media/Project/Websites/taxes/4029/2016/2016_614_L4029_Presentation.pdf?rev=8abe7c02723c44bd9e03a2e6ea13c1be</t>
  </si>
  <si>
    <t>https://www.cdc.gov/hiv/pdf/funding/announcements/ps17-1704/cdc-hiv-ps17-1704-pre-application-workshop-transcript.pdf</t>
  </si>
  <si>
    <t>https://mediacdn.acciona.com/media/xdzofvpz/acciona-2021-annual-results-presentation.pdf</t>
  </si>
  <si>
    <t>https://www.cdc.gov/eis/downloads/eis-disease-detectives-508.pdf</t>
  </si>
  <si>
    <t>https://cdnmedia.eurofins.com/corporate-eurofins/media/50683355/eurofins-h1-2023-results-presentation_final.pdf</t>
  </si>
  <si>
    <t>https://www.cdc.gov/niosh/docket/archive/pdfs/NIOSH-033/Presentations/0033-022706-Presentation_Tomenson_Causation%20LTD.pdf</t>
  </si>
  <si>
    <t>https://www.cdc.gov/healthyschools/npao/pdf/references.pdf</t>
  </si>
  <si>
    <t>https://www.cdc.gov/cliac/docs/addenda/cliac0314/18_CommitteeDiscussionQuestions5.pdf</t>
  </si>
  <si>
    <t>https://www.hanglung.com/getmedia/d47d8683-ef7b-4fbd-80f2-05365551c5fa/HLP-FY23-annual-results-analyst-presentation-(Jan-30,-2024).pdf</t>
  </si>
  <si>
    <t>https://www.cdc.gov/orr/ipp/webinar/docs/taezsch_508.pdf</t>
  </si>
  <si>
    <t>https://www.cdc.gov/tb/statistics/surv/surv2018/pdf/2018-surveillance-Report-Slideset.pdf</t>
  </si>
  <si>
    <t>https://www.cdc.gov/nchs/data/bsc/bsc-pres-Leadership-Update-Brian-Moyer-et-al-9-14-2023.pdf</t>
  </si>
  <si>
    <t>https://www.researchgate.net/profile/Tsegaye-Tadesse/publication/240333651_The_presentation_of_weather_information_via_the_media_in_Ethiopia/links/5bf2ed24a6fdcc3a8de2333f/The-presentation-of-weather-information-via-the-media-in-Ethiopia.pdf?origin=publication_detail</t>
  </si>
  <si>
    <t>https://www.cdc.gov/chickenpox/downloads/varicella-and-breakthrough-varicella.pdf</t>
  </si>
  <si>
    <t>https://www.cdc.gov/nhsn/pdfs/training/dialysis/dialysis-facility-set-up1-2012-1.pdf</t>
  </si>
  <si>
    <t>https://www.nordicsemi.com/-/media/Investor-Relations-and-QA/Quarterly-Presentations/2023/Q4_Quarterly_Presentation_2023.pdf</t>
  </si>
  <si>
    <t>https://www.cdc.gov/nchs/data/series/sr_02/sr02-198.pdf</t>
  </si>
  <si>
    <t>https://assets.nickscali.com/media/wysiwyg/pages/investor-information/2023-2024/NS_1HFY24_Presentation_FINAL.pdf</t>
  </si>
  <si>
    <t>https://www.cdc.gov/niosh/docket/archive/pdfs/niosh-278/bsc_piacentino_2018-09-27.pdf</t>
  </si>
  <si>
    <t>https://www.cdc.gov/injury/pdfs/bsc/NCIPC-BSC-Presentation_A-Penman-Augilar-508.pdf</t>
  </si>
  <si>
    <t>https://www.biz.uiowa.edu/faculty/kangzhao/pub/BigData_2019.pdf</t>
  </si>
  <si>
    <t>https://www.cdc.gov/niosh/ocas/pdfs/abrwh/pres/2021/dol-programupdate-120821-508.pdf</t>
  </si>
  <si>
    <t>https://hhd.fullerton.edu/knes/_resources/pdfs/research-lab/conferences/Beitzel -SWACSM 2017_Final.pdf</t>
  </si>
  <si>
    <t>https://www.cdc.gov/healthywater/surveillance/recreational/pdf/2011-2012/fig3.pdf</t>
  </si>
  <si>
    <t>https://www.cdc.gov/cliac/docs/addenda/cliac1115/15_questions_iom_-cliac_nov2015.pdf</t>
  </si>
  <si>
    <t>https://www.linkreit.com/-/media/corporate-website/investor-relations/presentations/2021-2022/2022-annual-results-presentation.pdf</t>
  </si>
  <si>
    <t>https://www.cdc.gov/me-cfs/pdfs/21-sec-call-may-17-2023-skarbinski-mec-fs-after-covid-508.pdf</t>
  </si>
  <si>
    <t>https://www.cdc.gov/cliac/docs/addenda/cliac0811/D_addendum_Howerton_EHR_and_ELR_Introduction.pdf</t>
  </si>
  <si>
    <t>https://www.crestron.com/getmedia/c19bb4c6-422a-4ada-93f0-fa9fbe8d390c/ss_dmps3-4k-50_1</t>
  </si>
  <si>
    <t>https://www.cdc.gov/cliac/docs/addenda/cliac0314/17_CommitteeDiscussionQuestions4.pdf</t>
  </si>
  <si>
    <t>https://scholarship.claremont.edu/cgi/viewcontent.cgi?article=1801&amp;context=scripps_theses</t>
  </si>
  <si>
    <t>https://www.cdc.gov/vaccines/acip/meetings/downloads/slides-2024-02-28-29/05-Pneumococcal-Moro-508.pdf</t>
  </si>
  <si>
    <t>https://www.cdc.gov/hiv/pdf/library/slidesets/cdc-hiv-surveillance-slideset-mortality-2021.pdf</t>
  </si>
  <si>
    <t>https://www.gsk.com/media/6034/cab-la-for-prep-presentation-final-972020.pdf</t>
  </si>
  <si>
    <t>https://www.cdc.gov/niosh/ocas/pdfs/abrwh/pres/2023/dol-programupdate-041923-508.pdf</t>
  </si>
  <si>
    <t>https://www.rugby-league.com/uploads/docs/Reimagining Rugby League Presentation – MEDIA_27Sep2022.pdf</t>
  </si>
  <si>
    <t>https://www.cdc.gov/vaccines/vpd/rsv/downloads/RSV-For-HCPs-Caring-For-Pregnant-Patients-508.pdf</t>
  </si>
  <si>
    <t>https://corporate.zalando.com/sites/default/files/media-download/Zalando SE Roadshow Presentation Q1_21_vf_4.pdf</t>
  </si>
  <si>
    <t>https://www.cdc.gov/nchs/data/bsc/bscpres_parker_january2015.pdf</t>
  </si>
  <si>
    <t>https://stillmed.olympics.com/media/Documents/Athletes/IOC Framework/Presentation-IOC-Framework.pdf</t>
  </si>
  <si>
    <t>https://www.cdc.gov/vaccines/acip/meetings/downloads/slides-2021-06/04-Rabies-Rao-508.pdf</t>
  </si>
  <si>
    <t>https://www.morganlewis.com/-/media/files/publication/presentation/webinar/2020/ma-academy/ma-academy---health-care-mergers--acquisitions-presentation-(003).pdf</t>
  </si>
  <si>
    <t>https://www.cdc.gov/hiv/pdf/funding/announcements/ps17-1704/cdc-hiv-ps17-1704-overview-transcript.pdf</t>
  </si>
  <si>
    <t>https://www.mspb.gov/media/PPPpresentation.pdf</t>
  </si>
  <si>
    <t>https://www.cdc.gov/niosh/docket/review/docket240a/pdf/public-meeting-presentation_16dec2013.pdf</t>
  </si>
  <si>
    <t>https://www.cdc.gov/vaccines/acip/meetings/downloads/slides-2022-06-22-23/02-hpv-stokley-508.pdf</t>
  </si>
  <si>
    <t>https://www.mckinsey.com/cz/~/media/McKinsey/Locations/Europe and Middle East/Czech Republic/Our work/Digital Challengers_Country Presentation_CZ.pdf</t>
  </si>
  <si>
    <t>https://www.cdc.gov/tb/statistics/surv/surv2019/pdf/2019-surveillance-Report-Slideset.pdf</t>
  </si>
  <si>
    <t>https://smg.media.mit.edu/library/Walther_2007_Computers-in-Human-Behavior.pdf</t>
  </si>
  <si>
    <t>https://www.cdc.gov/niosh/ocas/pdfs/abrwh/pres/2022/dol-programupdate-081722-508.pdf</t>
  </si>
  <si>
    <t>https://www.cdc.gov/tribal/documents/data-resources/CSELS_TAC_Presentation_Fall_2022-508.pdf</t>
  </si>
  <si>
    <t>https://papers.iafor.org/wp-content/uploads/papers/euromedia2017/EuroMedia2017_36968.pdf</t>
  </si>
  <si>
    <t>https://www.cdc.gov/vaccines/acip/meetings/downloads/slides-2023-02/slides-02-23/rsv-pediatric-06-munjal-508.pdf</t>
  </si>
  <si>
    <t>https://www.cdc.gov/niosh/docket/archive/pdfs/niosh-033/presentations/0033-022706-presentation_zumwalde_niosh.pdf</t>
  </si>
  <si>
    <t>https://en.about.aegeanair.com/-/media/aboutaegean/ir/ir_parousiaseis/corporare-presentation-final---031023.pdf</t>
  </si>
  <si>
    <t>https://www.cdc.gov/grand-rounds/pp/2011/20110217-presentation-drug-overdoses-H.pdf</t>
  </si>
  <si>
    <t>https://www.imcdgroup.com/-/media/files/downloads/releases-and-presentations/2020/presentation---imcd-first-three-months-results-2020.pdf</t>
  </si>
  <si>
    <t>https://www.cdc.gov/cliac/docs/november-2023/12_NYS.pdf</t>
  </si>
  <si>
    <t>https://www.cdc.gov/orr/ipp/webcast-2021/docs/electronic_import_permit_program_information_system_inspection_module_overview.pdf</t>
  </si>
  <si>
    <t>https://www.cdc.gov/vaccines/acip/meetings/downloads/slides-2021-04-23/05-COVID-Lee-508.pdf</t>
  </si>
  <si>
    <t>https://www.cdc.gov/tribal/documents/budget/2015_cdc_atsdr_funding_to_aian.pdf</t>
  </si>
  <si>
    <t>https://www.cdc.gov/hiv/pdf/library/slidesets/cdc-hiv-prevention-and-care-outcomes-2016.pdf</t>
  </si>
  <si>
    <t>https://www.tigerbrands.com/-/media/Files/CompanyPresentations/2022/Tiger-Brands-Year-End-Results-Presentation-2-December-2022_FINAL.pdf</t>
  </si>
  <si>
    <t>https://www.cdc.gov/cliac/docs/addenda/cliac0812/13_CORNISH_CLIAC_8_12_LMBP_Presentation.pdf</t>
  </si>
  <si>
    <t>https://www.murrieta.k12.ca.us/cms/lib/CA01000508/Centricity/Domain/1709/SCP Rubric.pdf</t>
  </si>
  <si>
    <t>https://www.cdc.gov/tb/statistics/surv/surv2020/pdf/2020-surveillance-Report-Slideset.pdf</t>
  </si>
  <si>
    <t>https://www.cdc.gov/vaccines/acip/meetings/downloads/slides-2023-09-12/08-covid-priddy-508.pdf</t>
  </si>
  <si>
    <t>https://www.cdc.gov/niosh/ocas/pdfs/abrwh/scarpts/sca-frnldpres-041712.pdf</t>
  </si>
  <si>
    <t>https://www.dli.mn.gov/sites/default/files/pdf/rehab_update_2014_social_media_presentation.pdf</t>
  </si>
  <si>
    <t>https://www.cdc.gov/healthywater/surveillance/recreational/pdf/2011-2012/fig4.pdf</t>
  </si>
  <si>
    <t>https://www.cdc.gov/cliac/docs/addenda/cliac1020/5_Van-Brakle_CMS-Update.pdf</t>
  </si>
  <si>
    <t>https://www.cdc.gov/niosh/ocas/pdfs/abrwh/pres/2021/dol-update-081821-508.pdf</t>
  </si>
  <si>
    <t>https://www.cdc.gov/minorityhealth/strategies2016/strategies-to-reduce-health-disparities-webinar-8-31-16.pdf</t>
  </si>
  <si>
    <t>https://www.lazard.com/media/5amjxc3g/lazards-lcoeplus-april-2023.pdf</t>
  </si>
  <si>
    <t>https://www.cdc.gov/drugresistance/pdf/tatfar-conf-meeting/tatfar-in-context.pdf</t>
  </si>
  <si>
    <t>https://www.murrieta.k12.ca.us/site/handlers/filedownload.ashx?moduleinstanceid=20432&amp;dataid=64996&amp;FileName=Senior_Culminating_Project_Rubric.pdf</t>
  </si>
  <si>
    <t>https://www.cdc.gov/vaccines/acip/meetings/downloads/slides-2022-10-19-20/03-rsv-mat-ped-jones-508.pdf</t>
  </si>
  <si>
    <t>https://www.cdc.gov/cliac/docs/addenda/cliac0314/13_CommitteeDiscussionQuestions3.pdf</t>
  </si>
  <si>
    <t>https://www.cdc.gov/cliac/docs/addenda/cliac0813/10_QUESTIONS_WaivedTesting_CLIAC8.2013_v.508.pdf</t>
  </si>
  <si>
    <t>https://ohioeda.com/wp-content/uploads/2017/10/Social-Media-Presentation.pdf</t>
  </si>
  <si>
    <t>https://www.cdc.gov/nssp/events/documents/web--dq_grantee_2017.pdf</t>
  </si>
  <si>
    <t>https://www.gilead.com/-/media/files/pdfs/sustainability/ungc_cop.pdf?la=en&amp;hash=C3352049E3EE46B95A2CA28EBF56CD15</t>
  </si>
  <si>
    <t>https://www.cdc.gov/nchs/video/hus-webinar-2023/hus2020-2021-nchswebinar.pdf</t>
  </si>
  <si>
    <t>https://download.intel.com/newsroom/2023/ai/ai-everywhere-2023/Intel-Core-Ultra-Processors-Media-Presentation.pdf</t>
  </si>
  <si>
    <t>https://www.cdc.gov/vaccines/acip/meetings/downloads/slides-2020-09/COVID-06-Oliver-508.pdf</t>
  </si>
  <si>
    <t>https://assets.mycapstonelibrary.com/pdf/CIL_S09WPCES.pdf</t>
  </si>
  <si>
    <t>https://www.cdc.gov/orr/readiness/00_docs/phep_grants_management_call_508c.pdf</t>
  </si>
  <si>
    <t>https://www.cdc.gov/nchs/data/bsc/bsc_pres_huang-arispe_may_2019.pdf</t>
  </si>
  <si>
    <t>https://www.lonokeschools.org/cms/lib/AR01001483/centricity/domain/46/12englishu8.pdf</t>
  </si>
  <si>
    <t>https://www.cdc.gov/hicpac/pdf/DRAFT-2024-Day2Slides-for-vote-Guideline-to-Prevent-Transmission-of-Pathogens-2023-10-23-508.pdf</t>
  </si>
  <si>
    <t>https://www.cdc.gov/nceh/lead/docs/lepac/lead-free-communities-lfc-lepac-508.pdf</t>
  </si>
  <si>
    <t>https://www.michigan.gov/mshda/-/media/Project/Websites/mshda/rental/assets/HCV-page/MSHDA-HCV-Briefing---1-slide-per-page.pdf?rev=93a83e96fefc45b1bf66de1eb602cd98&amp;hash=BCFAC881A701663E88DF85B53C308275</t>
  </si>
  <si>
    <t>https://www.cdc.gov/cliac/docs/addenda/cliac0813/22_QUESTIONS_EHR.2_CLIAC8.2013_v.508.pdf</t>
  </si>
  <si>
    <t>https://www.cdc.gov/cliac/docs/addenda/cliac0313/07_CLIAC_2013March_Schaefer.pdf</t>
  </si>
  <si>
    <t>https://www.cdc.gov/nchs/data/bsc/bsc_pres_harris-kojetin_december_-2018.pdf</t>
  </si>
  <si>
    <t>https://www.cdc.gov/nchs/data/bsc/bsc-pres-Lau-DeFrances-Jan-2020-508.pdf</t>
  </si>
  <si>
    <t>https://www.cdc.gov/nchs/ppt/nchs2015/parker_tuesday_salone_sessionaa4.pdf</t>
  </si>
  <si>
    <t>https://www.cdc.gov/niosh/docket/archive/pdfs/NIOSH-063/0063-032206-siarnicki_presentation.pdf</t>
  </si>
  <si>
    <t>https://www.cdc.gov/vaccines/acip/meetings/downloads/slides-2021-06/03-influenza-grohskopf-508.pdf</t>
  </si>
  <si>
    <t>https://www.cdc.gov/vaccines/acip/meetings/downloads/slides-2022-10-19-20/03-mening-pentavalent-crowe-508.pdf</t>
  </si>
  <si>
    <t>https://www.cdc.gov/niosh/ocas/pdfs/abrwh/pres/2022/dol-programupdate-120822-508.pdf</t>
  </si>
  <si>
    <t>https://www.cdc.gov/niosh/ocas/pdfs/abrwh/pres/2023/dol-programupdate-120723-508.pdf</t>
  </si>
  <si>
    <t>https://www.cdc.gov/niosh/ocas/pdfs/abrwh/pres/2023/dol-programupdate-081623-508.pdf</t>
  </si>
  <si>
    <t>https://www.cdc.gov/vaccines/acip/meetings/downloads/slides-2022-10-19-20/2023-immunization-schedule-508.pdf</t>
  </si>
  <si>
    <t>https://www.cdc.gov/vaccines/acip/meetings/downloads/slides-2021-12-16/01-covid-daley-508.pdf</t>
  </si>
  <si>
    <t>https://www.cdc.gov/vaccines/acip/meetings/downloads/slides-2021-02/24-25/03-Rabies-Rao-508.pdf</t>
  </si>
  <si>
    <t>https://www.cdc.gov/minorityhealth/chdir/2011/presentation.pdf</t>
  </si>
  <si>
    <t>https://www.cdc.gov/niosh/ocas/pdfs/abrwh/pres/2023/secupdate-042023-508.pdf</t>
  </si>
  <si>
    <t>https://www.cdc.gov/phap/docs/ta_for_the_2023_phap_host_site_application_process_2023_01_17_v1.3.pdf</t>
  </si>
  <si>
    <t>https://www.cdc.gov/nchs/data/bsc/bscpres_haberman_52013.pdf</t>
  </si>
  <si>
    <t>https://www.cdc.gov/nchs/ppt/nchs2015/Joestl_Tuesday_SalonFG_AA6.pdf</t>
  </si>
  <si>
    <t>https://www.cdc.gov/nhsn/PDFs/Biovigilance/slides/Data_Sharing_in_NHSN_Creating_Maintaining_a_Group_Aug2013-508c.pdf</t>
  </si>
  <si>
    <t>https://www.cdc.gov/nchs/data/bsc/bsc-pres-dagny-olivares-website-modernization-10-24-2022.pdf</t>
  </si>
  <si>
    <t>https://www.cdc.gov/vaccines/acip/meetings/downloads/slides-2021-9-23/01-COVID-Daley-508.pdf</t>
  </si>
  <si>
    <t>https://www.cdc.gov/hepatitis/policy/pdfs/cdc_updated_hbv_guidelines_presentation_508.pdf</t>
  </si>
  <si>
    <t>https://www.cdc.gov/nchs/data/bsc/bsc_pres_meyer_december_2018.pdf</t>
  </si>
  <si>
    <t>https://www.cdc.gov/nhsn/pdfs/training/2023/presentation_custom-reports_508.pdf</t>
  </si>
  <si>
    <t>https://www.cdc.gov/nchhstp/programintegration/attachments/dc-meeting-report/dc-meeting-report-02.pdf</t>
  </si>
  <si>
    <t>https://www.cdc.gov/vaccines/acip/meetings/downloads/slides-2022-10-19-20/03-influenza-brammer-marcenac-508.pdf</t>
  </si>
  <si>
    <t>https://www.cdc.gov/nchs/data/datalinkage/data-linkage-webinar-sept-19-2022-final-zelaya.pdf</t>
  </si>
  <si>
    <t>https://www.cdc.gov/nchs/data/2015nchs/2015_template_tips.pdf</t>
  </si>
  <si>
    <t>https://www.cdc.gov/vaccines/acip/meetings/downloads/slides-2022-10-19-20/03-chikungunya-dubischar-508.pdf</t>
  </si>
  <si>
    <t>https://www.cdc.gov/niosh/ocas/pdfs/abrwh/pres/2022/dc-programupdate-042722-508.pdf</t>
  </si>
  <si>
    <t>https://www.cdc.gov/niosh/ocas/pdfs/abrwh/pres/2021/dc-programupdate-120821-508.pdf</t>
  </si>
  <si>
    <t>https://www.cdc.gov/vaccines/acip/meetings/downloads/slides-2020-07/COVID-07-Mbaeyi-508.pdf</t>
  </si>
  <si>
    <t>https://www.cdc.gov/vaccines/acip/meetings/downloads/slides-2022-06-17-18/06-covid-oliver-508.pdf</t>
  </si>
  <si>
    <t>https://www.cdc.gov/vaccines/acip/meetings/downloads/slides-2022-02-04/05-covid-talbot-508.pdf</t>
  </si>
  <si>
    <t>https://www.cdc.gov/vaccines/acip/meetings/downloads/slides-2021-10-20-21/02-influenza-izikson-508.pdf</t>
  </si>
  <si>
    <t>https://www.cdc.gov/healthyschools/shi/training/03-orientation/docs/orientation-activityplan.pdf</t>
  </si>
  <si>
    <t>https://www.cdc.gov/nchhstp/videos/transcripts/create-508-presentations.pdf</t>
  </si>
  <si>
    <t>https://www.cdc.gov/phlp/docs/presentation-fqhc.pdf</t>
  </si>
  <si>
    <t>https://www.cdc.gov/nchs/data/hus/2019/HUS2019-NCHS-Webinar-508.pdf</t>
  </si>
  <si>
    <t>https://www.cdc.gov/nchs/data/bsc/bsc-pres-anjani-chandra-2-10-2022.pdf</t>
  </si>
  <si>
    <t>https://www.cdc.gov/healthyschools/shi/pdf/training-manual/ppt-userguide.pdf</t>
  </si>
  <si>
    <t>https://www.cdc.gov/cpr/readiness/00_docs/PHEP-Connects-Webinar_2021-04-21.pdf</t>
  </si>
  <si>
    <t>https://www.cdc.gov/nchs/data/bsc/bsc-pres-Parker-Jan-2020-508.pdf</t>
  </si>
  <si>
    <t>https://www.cdc.gov/vaccines/acip/meetings/downloads/slides-2022-04-20/07-covid-oliver-508.pdf</t>
  </si>
  <si>
    <t>https://www.cdc.gov/vaccines/acip/meetings/downloads/slides-2021-11-2-3/03-OPX-Rao-508.pdf</t>
  </si>
  <si>
    <t>https://www.cdc.gov/vaccines/acip/meetings/downloads/slides-2022-04-20/01-covid-daley-508.pdf</t>
  </si>
  <si>
    <t>https://www.cdc.gov/vaccines/acip/meetings/downloads/slides-2021-09-22/08-COVID-Oliver-508.pdf</t>
  </si>
  <si>
    <t>https://www.cdc.gov/vaccines/acip/meetings/downloads/slides-2022-06-22-23/01-covid-daley-508.pdf</t>
  </si>
  <si>
    <t>https://www.cdc.gov/grand-rounds/pp/2019/20190125-presentation-cervical-cancer-H.pdf</t>
  </si>
  <si>
    <t>https://www.cdc.gov/healthyschools/asthma/creatingafs/ppt_user_guide.pdf</t>
  </si>
  <si>
    <t>https://www.cdc.gov/injury/pdfs/bsc/J_Schier-508.pdf</t>
  </si>
  <si>
    <t>https://www.cdc.gov/cliac/docs/addenda/cliac0212/Tab_13_Gagnon_CLIAC_Feb14_Digital_Pathology_Intro.pdf</t>
  </si>
  <si>
    <t>https://www.cdc.gov/measles/downloads/measlesdataandstatsslideset.pdf</t>
  </si>
  <si>
    <t>https://www.cdc.gov/vaccines/acip/meetings/downloads/slides-2020-09/COVID-03-Shimabukuro.pdf</t>
  </si>
  <si>
    <t>https://www.cdc.gov/niosh/ocas/pdfs/abrwh/pres/2020/dc-secupdate-120809-508.pdf</t>
  </si>
  <si>
    <t>https://www.cdc.gov/nchs/data/covid19/RANDS-COVID-19-webinar-slides.pdf</t>
  </si>
  <si>
    <t>https://www.cdc.gov/cliac/docs/addenda/cliac0813/11_Gagnon_Intro-Digital-Pathology_CLIAC8.2013_v.508.pdf</t>
  </si>
  <si>
    <t>https://www.cdc.gov/dhdsp/pubs/docs/cb_august2016.pdf</t>
  </si>
  <si>
    <t>https://cases.justia.com/washington/court-of-appeals-division-ii/2022-55173-0.pdf?ts=1652805816</t>
  </si>
  <si>
    <t>https://cases.justia.com/federal/district-courts/texas/txwdce/6:2023cv00324/1217857/27/0.pdf</t>
  </si>
  <si>
    <t>https://cases.justia.com/federal/district-courts/california/candce/3:2016cv01109/296342/13/0.pdf?ts=1462264304</t>
  </si>
  <si>
    <t>https://cases.justia.com/washington/court-of-appeals-division-i/2015-72310-3.pdf?ts=1447099527</t>
  </si>
  <si>
    <t>https://cases.justia.com/missouri/court-of-appeals/2023-sd37918.pdf?ts=1694568605</t>
  </si>
  <si>
    <t>https://cases.justia.com/federal/appellate-courts/ca9/22-50090/22-50090-2023-01-27.pdf?ts=1674844448</t>
  </si>
  <si>
    <t>https://cases.justia.com/delaware/court-of-chancery/2019-c-a-no-2017-0235-jtl.pdf?ts=1571842865</t>
  </si>
  <si>
    <t>https://cases.justia.com/federal/district-courts/california/candce/5:2011cv04560/245604/6/0.pdf</t>
  </si>
  <si>
    <t>https://cases.justia.com/federal/appellate-courts/cafc/21-1651/21-1651-2022-02-02.pdf?ts=1643819519</t>
  </si>
  <si>
    <t>https://cases.justia.com/federal/district-courts/new-york/nysdce/1:2013cv02581/410731/701/0.pdf</t>
  </si>
  <si>
    <t>https://ir.enterpriseproducts.com/static-files/0fbf9e1a-0185-44db-83b4-30d07227f7d3</t>
  </si>
  <si>
    <t>https://ir.enterpriseproducts.com/static-files/976b86a9-fadd-42e9-8ba8-5d3479510041</t>
  </si>
  <si>
    <t>https://ir.enterpriseproducts.com/static-files/a6c84fb4-af3d-494d-87d5-726c5a65f1ad</t>
  </si>
  <si>
    <t>https://ir.enterpriseproducts.com/static-files/a8e81efb-1cd8-468e-8ca4-528178b764d5</t>
  </si>
  <si>
    <t>https://ir.enterpriseproducts.com/static-files/99d52192-5533-419e-9a1f-b8866e9fb9a1</t>
  </si>
  <si>
    <t>https://ir.enterpriseproducts.com/static-files/65355070-63b3-4361-94cc-05045a267d2b</t>
  </si>
  <si>
    <t>https://ir.enterpriseproducts.com/static-files/cf8e9692-9dc4-4857-b706-3ebbd69f1ddc</t>
  </si>
  <si>
    <t>https://ir.enterpriseproducts.com/static-files/0c2bae2c-2e48-4aac-8527-10306e962dd8</t>
  </si>
  <si>
    <t>https://ir.enterpriseproducts.com/static-files/9e0fa5fa-499b-4458-89f7-d7614404bcc4</t>
  </si>
  <si>
    <t>https://ir.enterpriseproducts.com/static-files/7dcd5897-e30d-4025-ad53-5e93aaf0d16e</t>
  </si>
  <si>
    <t>https://www.lifefit-group.com/wp-content/uploads/2020/02/LifeFit_Group_FY19_AnnualReport_Presentation.pdf</t>
  </si>
  <si>
    <t>https://www.sfu.ca/~jeffpell/Ling480/ParberryMembrane.pdf</t>
  </si>
  <si>
    <t>https://columbiapd.net/wp-content/uploads/2016/07/CPD_AnnualReport_2014_Presentation.pdf</t>
  </si>
  <si>
    <t>https://facultygov.unc.edu/wp-content/uploads/sites/261/2010/10/ADV2014.pdf</t>
  </si>
  <si>
    <t>https://uhsinc.gcs-web.com/static-files/e6f119b7-f620-4203-89c1-511e03a5c040</t>
  </si>
  <si>
    <t>https://uhsinc.gcs-web.com/index.php/static-files/8eb8356c-6228-4050-8330-83f2e8cb6347</t>
  </si>
  <si>
    <t>https://uhsinc.gcs-web.com/static-files/e3e97c6b-10c5-43e5-b453-c6f2447d910f</t>
  </si>
  <si>
    <t>https://uhsinc.gcs-web.com/static-files/492c3ab7-1136-494d-94d1-7e135f023e45</t>
  </si>
  <si>
    <t>https://uhsinc.gcs-web.com/static-files/30cdfde2-1216-4f04-98db-9b86f6ea3d11</t>
  </si>
  <si>
    <t>https://uhsinc.gcs-web.com/static-files/5dc7e2c8-9063-4fb2-9ab3-0d961b839b15</t>
  </si>
  <si>
    <t>https://uhsinc.gcs-web.com/static-files/01ddf114-1ea1-4bb8-8fb8-8791369e2f0f</t>
  </si>
  <si>
    <t>https://sopava-dev.sophiasstyle.com/presentation/pdfdrive?search=Annualreport-sigmachi-org(1).pdf</t>
  </si>
  <si>
    <t>https://uhsinc.gcs-web.com/static-files/c60693a6-ee46-48b1-8220-48fdd0b0d293</t>
  </si>
  <si>
    <t>https://data-api.marketindex.com.au/api/v1/announcements/XASX:KYP:6A1048954/pdf/inline/presentation-fy21-annual-report</t>
  </si>
  <si>
    <t>https://data-api.marketindex.com.au/api/v1/announcements/XASX:KYP:6A1048954/pdf</t>
  </si>
  <si>
    <t>https://learnenglishteens.britishcouncil.org/sites/teens/files/oral_presentation_-_transcript_2.pdf</t>
  </si>
  <si>
    <t>https://www.adlermode-unternehmen.com/wp-content/uploads/2022/05/Analysten_Praesentation_Geschaeftsjahr_2012_v2.pdf</t>
  </si>
  <si>
    <t>https://hotcopper.co.nz/documentdownload?id=uOMxKKzFkiWRTLKhOROKAxjvTDYL4wq0wBXyv/RvjrFiGug=</t>
  </si>
  <si>
    <t>https://hotcopper.com.au/documentdownload?id=uOMxKKzFkiWRTLKhOROKAxjvTDYL4wq0wBXyv/RvjrFiGug=</t>
  </si>
  <si>
    <t>https://www.ifrs.org/content/dam/ifrs/project/primary-financial-statements/exposure-draft/ed-general-presentation-disclosures.pdf</t>
  </si>
  <si>
    <t>https://hotcopper.com.au/data/announcements/ASX/6A1048954_CV1.pdf</t>
  </si>
  <si>
    <t>https://alison-file.legislature.state.al.us/pdfdocs/lsa/ALI/Publications/ProbateJudgesVolume2.pdf</t>
  </si>
  <si>
    <t>https://alison-file.legislature.state.al.us/pdf/lsa/Fiscal/FY2024/Bills/HB124-FTG-sub.pdf</t>
  </si>
  <si>
    <t>https://alison-file.legislature.state.al.us/pdfdocs/eopa/guides/ResourceManual.pdf</t>
  </si>
  <si>
    <t>https://alison-file.legislature.state.al.us/pdfdocs/lsa/ALI/Publications/ProbateJudgesVolume1.pdf</t>
  </si>
  <si>
    <t>https://alison-file.legislature.state.al.us/pdfdocs/lsa/ALI/election_handbook/Elect_Hndbk_19th_ed/sources/Chapter%2016/Ala.%20Admin%20Code/820-2-2-.12.pdf</t>
  </si>
  <si>
    <t>https://alison-file.legislature.state.al.us/pdfdocs/lsa/ALI/Publications/Tax_Administrators_Handbook_8th_Edition.pdf</t>
  </si>
  <si>
    <t>https://alison-file.legislature.state.al.us/pdfdocs/lsa/proposed-constitution/MinutesMtgAugust%2024.pdf</t>
  </si>
  <si>
    <t>https://alison-file.legislature.state.al.us/pdfdocs/2021-Reapportionment/Notices/Reapportionment_Guidelines_for_Redistricting.pdf</t>
  </si>
  <si>
    <t>https://alison-file.legislature.state.al.us/pdfdocs/2021-Reapportionment/Transcripts/Northwest_Shoals_College_Transcripts.pdf</t>
  </si>
  <si>
    <t>https://alison-file.legislature.state.al.us/pdfdocs/lsa/ALI/election_handbook/Elect_Hndbk_19th_ed/sources/Appendix%20U/Acts/Act%202018-515%20(SB%20267).pdf</t>
  </si>
  <si>
    <t>https://www.imf.org/external/pubs/ft/summary/52/pdf/part2.pdf</t>
  </si>
  <si>
    <t>https://ctl.oregonstate.edu/sites/ctl.oregonstate.edu/files/individual_oral_presentation_rubric.pdf</t>
  </si>
  <si>
    <t>https://lo.unisa.edu.au/mod/resource/view.php?id=1156832</t>
  </si>
  <si>
    <t>https://fass.nus.edu.sg/cls/wp-content/uploads/sites/32/2020/10/wilson_john.pdf</t>
  </si>
  <si>
    <t>https://www.ursinus.edu/live/files/1159-how-to-structure-a-presentationpdf</t>
  </si>
  <si>
    <t>https://extension.unh.edu/sites/default/files/migrated_unmanaged_files/Resource007754_Rep11360.pdf</t>
  </si>
  <si>
    <t>http://counseling.wfu.edu/wp-content/uploads/Guidelines-for-Oral-Case-Presentation.pdf</t>
  </si>
  <si>
    <t>https://www.westga.edu/~bquest/2007/presentation7.pdf</t>
  </si>
  <si>
    <t>https://www.arts.chula.ac.th/~asc/main/wp-content/uploads/2023/05/โครงการ-presentation-.pdf</t>
  </si>
  <si>
    <t>https://www.med.unc.edu/fammed/wp-content/uploads/sites/454/2021/06/EXAMPLE-CASE-TO-SHARE-PHS-UNC-DFM-Case-Presentation-Template.pdf</t>
  </si>
  <si>
    <t>http://thokrocks.weebly.com/uploads/2/3/5/0/23508964/what_is_the_oral_presentation.pdf</t>
  </si>
  <si>
    <t>https://www.ucl.ac.uk/~uctpa36/notes on presentations.pdf</t>
  </si>
  <si>
    <t>http://www.docs.hss.ed.ac.uk/iad/Student_resources/Presentations/IAD_Presentation_planner_sheet_CC_2019.pdf</t>
  </si>
  <si>
    <t>https://www.nig.ac.jp/jimu/soken/courses/OSC/contents/Q&amp;A_e.pdf</t>
  </si>
  <si>
    <t>https://facultystaff.students.ubc.ca/sites/facultystaff.students.ubc.ca/files/MURC 2020 - Presentation Resource Handout.pdf</t>
  </si>
  <si>
    <t>https://www.edu.gov.mb.ca/k12/cur/socstud/frame_found_sr2/tns/tn-16.pdf</t>
  </si>
  <si>
    <t>https://www.arsdcollege.ac.in/wp-content/uploads/2020/03/power-point-presentation-notes.pdf</t>
  </si>
  <si>
    <t>https://lms.su.edu.pk/download?filename=1588638174-the-complete-presentation-skills-handbook.pdf&amp;lesson=25336</t>
  </si>
  <si>
    <t>https://www-s3-live.kent.edu/s3fs-root/s3fs-public/file/PPT_Presentation_Handout.pdf</t>
  </si>
  <si>
    <t>https://www.tmd.ac.jp/grad/mfp/_userdata/COI-E.pdf</t>
  </si>
  <si>
    <t>https://www.cs.ox.ac.uk/files/2263/PresentationSkillsSeminar.pdf</t>
  </si>
  <si>
    <t>https://extension.unl.edu/statewide/dixon/How.to.Prepare.a.Multimedia.Presentation.pdf</t>
  </si>
  <si>
    <t>https://www.uwa.edu.au/students/-/media/Project/UWA/UWA/Students/Docs/STUDYSmarter/P3-Structure-your-Presentation-SG.pdf</t>
  </si>
  <si>
    <t>https://www.unomaha.edu/college-of-education-health-and-human-sciences/cobre/events-outreach/conference1/create-a-powerpoint-video-and-upload-to-youtube.pdf</t>
  </si>
  <si>
    <t>https://www.trainingcenter.co.th/uploads/course/373.pdf</t>
  </si>
  <si>
    <t>https://www.tatrabanka.sk/files/archiv/en/about/economic-results/RBI_Group_MREL_Presentation.pdf</t>
  </si>
  <si>
    <t>https://vgasu.ru/attachments/moiseeva-maksimova-01.pdf</t>
  </si>
  <si>
    <t>http://www.clg-laroue.ac-besancon.fr/sites/www.clg-laroue/IMG/pdf/expose.pdf</t>
  </si>
  <si>
    <t>https://www.courts.ca.gov/partners/documents/better_ppt_guide.pdf</t>
  </si>
  <si>
    <t>https://www.readwritethink.org/sites/default/files/resources/lesson_images/lesson1063/CreatingPowerPointSlide.pdf</t>
  </si>
  <si>
    <t>https://dept.english.wisc.edu/rfyoung/333/Presentation_Evaluation_Form.pdf</t>
  </si>
  <si>
    <t>https://maths.ucd.ie/modules/sci10010/SCI10010 - 12 Seminars and Presentations.pdf</t>
  </si>
  <si>
    <t>http://periurbain.cget.gouv.fr/sites/default/files/Dossier présentation Formation Emergence juin 2016-Les Pionnières.pdf</t>
  </si>
  <si>
    <t>https://law.lclark.edu/live/files/20085-sample-thank-you-letter-to-speaker</t>
  </si>
  <si>
    <t>https://www.pharmacoepi.org/pub/?id=76a123f3-c419-8689-f823-a38e28f5fd02</t>
  </si>
  <si>
    <t>http://uscm.med.sc.edu/PowerPoint.pdf</t>
  </si>
  <si>
    <t>https://www.tcd.ie/mecheng/research/fluids-acoustics-vibration/Gar Bennett Assets/UDI Showcase/UDI_2019_2020/3B8_UDI_Website_Group_01/3B8_UDI_Website_Group01/Presentation/Presentation Link.pdf</t>
  </si>
  <si>
    <t>https://www.angus.gov.uk/sites/default/files/2022-08/Tenant Scrutiny Panel Presentation.pdf</t>
  </si>
  <si>
    <t>https://www.globalchange.gov/sites/default/files/documents/iwcg/Agenda_US_GEWEX_Soil_Moisture_Workshop_07-23-21.pdf</t>
  </si>
  <si>
    <t>https://climatemodeling.science.energy.gov/sites/default/files/USGCRP IGIM presentation.pdf</t>
  </si>
  <si>
    <t>https://www.i2am-paris.eu/static/pdf_files/Model_Presentation_GCAM-USA.pdf</t>
  </si>
  <si>
    <t>https://gmcboard.vermont.gov/sites/gmcb/files/documents/Pat Jones PCAG Presentation 2023-11-15.pdf</t>
  </si>
  <si>
    <t>https://scag.ca.gov/sites/main/files/file-attachments/rcs101722agn-03b-presentation.pdf</t>
  </si>
  <si>
    <t>https://www.deped.gov.ph/wp-content/uploads/2020/06/LIS-Presentation-for-OBE-2020-MA2420.pdf</t>
  </si>
  <si>
    <t>https://www.cdc.gov/nchs/data/bsc/bsc-pres-jennifer-parker-2-10-2022.pdf</t>
  </si>
  <si>
    <t>https://www.gao.gov/assets/2019-12/January 29, 2003 - Transformation in the Government Workplace, 2003 and Beyond.pdf</t>
  </si>
  <si>
    <t>https://www.bpa.gov/-/media/Aep/education/classroom-presentations/classroom-presentation-request-form.pdf</t>
  </si>
  <si>
    <t>https://www.cdc.gov/nchs/ppt/nchs2010/46_moriarity.pdf</t>
  </si>
  <si>
    <t>https://www.cdc.gov/nchs/ppt/nchs2015/Moriarity_Tuesday_Salon_E_BB2.pdf</t>
  </si>
  <si>
    <t>https://www.energy.gov/eere/geothermal/articles/welcome-geothermal-technologies-program-2012-annual-peer-review</t>
  </si>
  <si>
    <t>https://www.sf.gov/sites/default/files/2024-01/FINAL-Eng-Asylee Orientation Jan 2024.pdf</t>
  </si>
  <si>
    <t>https://www.healthit.gov/sites/default/files/2014_edition_test_scenarios_overview_presentation.pdf</t>
  </si>
  <si>
    <t>http://healthystartepic.org/wp-content/uploads/2015/08/BS4MoreThanBlues2016.pdf</t>
  </si>
  <si>
    <t>https://www.nist.gov/document/presentation-fedramp-automation-roadmap</t>
  </si>
  <si>
    <t>https://www.census.gov/content/dam/Census/newsroom/press-kits/2018/jsm/jsm-presentation-gender-identity-cps.pdf</t>
  </si>
  <si>
    <t>https://www.cra-recycle.org/wp-content/uploads/2014/05/CRA-B1-Blair-Pollock.pdf</t>
  </si>
  <si>
    <t>https://www.puc.nh.gov/Sustainable Energy/RPS/2018-rps_review_stakeholder_presentation_procedures_guidelines.pdf</t>
  </si>
  <si>
    <t>https://www.waterboards.ca.gov/lahontan/water_issues/programs/basin_plan/docs/july2020_bacteriaeval_infovid_slides.pdf</t>
  </si>
  <si>
    <t>https://archive.epa.gov/epa/sites/production/files/2017-05/documents/support-tools-cyanotoxins-r9.pdf</t>
  </si>
  <si>
    <t>https://www.cms.gov/Outreach-and-Education/Outreach/NPC/Downloads/2016-03-01-Enrollment-Presentation.pdf</t>
  </si>
  <si>
    <t>https://mifamilyplanning.com/wp-content/uploads/2020/09/201-FP-STD-Integration-Handout.pdf</t>
  </si>
  <si>
    <t>https://www.akleg.gov/basis/get_documents.asp?docid=28402</t>
  </si>
  <si>
    <t>https://www.epa.gov/sites/default/files/2015-01/documents/acasehistoryoftrackingwatermovementthroughfracturesystemsinthebarnettshale.pdf</t>
  </si>
  <si>
    <t>https://www.lanl.gov/conferences/salishan/salishan2004/morel.pdf</t>
  </si>
  <si>
    <t>https://avt.inl.gov/sites/default/files/pdf/presentations/BatterySafetyCouncilApril2016.pdf</t>
  </si>
  <si>
    <t>https://www.cdc.gov/nchs/data/bsc/bsc_pres_huang_december_2018.pdf</t>
  </si>
  <si>
    <t>https://taxadmin.org/wp-content/uploads/resources/20rev_est/gill.pdf</t>
  </si>
  <si>
    <t>https://www.transportation.gov/sites/dot.gov/files/docs/NAD presentation (general overview)_1.pdf</t>
  </si>
  <si>
    <t>https://news.maryland.gov/mea/wp-content/uploads/sites/15/2017/01/EconomicMattersPresentation_1.23.2017.pdf</t>
  </si>
  <si>
    <t>https://public-inspection.federalregister.gov/2024-06212.pdf</t>
  </si>
  <si>
    <t>https://rapidrefresh.noaa.gov/internal/pdfs/2014_JCSDA_workshop_Lin_Final.pdf</t>
  </si>
  <si>
    <t>https://ntrs.nasa.gov/api/citations/20120014218/downloads/20120014218.pdf</t>
  </si>
  <si>
    <t>https://www.sf.gov/sites/default/files/2024-01/FINAL-Eng-Asylee Orientation Jan 2024_forWebsite.pdf</t>
  </si>
  <si>
    <t>https://www.cdc.gov/nchs/ppt/nchs2010/06_moriarity.pdf</t>
  </si>
  <si>
    <t>https://www.hud.gov/sites/dfiles/Housing/documents/RAD_Supplemental_External_Webinar_2023-08-09.pdf</t>
  </si>
  <si>
    <t>https://ntrs.nasa.gov/api/citations/20170001452/downloads/20170001452.pdf</t>
  </si>
  <si>
    <t>https://www.jcjc.pa.gov/Publications/Newsletters/2019/April.pdf</t>
  </si>
  <si>
    <t>https://www.cbp.gov/sites/default/files/assets/documents/2020-Sep/CTPAT Panel Presentation_vFinal (003).pdf</t>
  </si>
  <si>
    <t>https://hmt.noaa.gov/news/2012/pdf/5_Reynolds_AR_BayDelta_17Oct12.pdf</t>
  </si>
  <si>
    <t>https://www.malph.org/sites/default/files/201 Hamel USE.pdf</t>
  </si>
  <si>
    <t>https://www.cbrfc.noaa.gov/present/2004/forecast_fall.pdf</t>
  </si>
  <si>
    <t>https://broadbandusa.ntia.gov/sites/default/files/2021-08/FINAL Presentation_TBCP August 23-24 Webinars.pdf</t>
  </si>
  <si>
    <t>https://ntrs.nasa.gov/api/citations/20190001142/downloads/20190001142.pdf?attachment=true</t>
  </si>
  <si>
    <t>https://specialedition.rascal.nianet.org/wp-content/uploads/2018/06/Mars-ISRU_Water-Resources_IceChallenge_Sanders.pdf</t>
  </si>
  <si>
    <t>https://www.pps.net/cms/lib/OR01913224/Centricity/Domain/56/SSA Retirement Benefits Overview - 2022_event organizer.pdf</t>
  </si>
  <si>
    <t>https://www.epa.gov/sites/default/files/2021-01/documents/moves3-meeting-summary-2020-10-14.pdf</t>
  </si>
  <si>
    <t>https://www.baaqmd.gov/~/media/files/ab617-community-health/east-oakland/091423-mtg/east-oak-cerp-csc-12-slides_09142023-pdf.pdf?rev=d732115d678b41b5bc152f6c79a1266f&amp;sc_lang=en</t>
  </si>
  <si>
    <t>https://aws.state.ak.us/OnlinePublicNotices/Notices/Attachment.aspx?id=145694</t>
  </si>
  <si>
    <t>https://www.nrel.gov/docs/fy22osti/83330.pdf</t>
  </si>
  <si>
    <t>https://leg.mt.gov/content/Committees/Interim/2021-2022/Children-Families/Meetings/August2021/aug2021-dphhs-12-month-continuous-eligibility-powerpoint.pdf</t>
  </si>
  <si>
    <t>https://www.cisa.gov/sites/default/files/publications/Older Americans Presentation.pdf</t>
  </si>
  <si>
    <t>https://www.vfce.arizona.edu/sites/vfce/files/mccottermph_public_health-valley_fever_us-mexico-border-region.pdf</t>
  </si>
  <si>
    <t>https://ntrs.nasa.gov/api/citations/20100042144/downloads/20100042144.pdf</t>
  </si>
  <si>
    <t>https://broadbandusa.ntia.doc.gov/sites/default/files/2021-10/FINAL PRESENTATION_CMC October 21.pdf</t>
  </si>
  <si>
    <t>https://cdn.ymaws.com/floodplain.org/resource/resmgr/2015Conference/Wednesday/Central-Valley-Flood-Protect.pdf</t>
  </si>
  <si>
    <t>https://ww2.arb.ca.gov/sites/default/files/2018-12/astppt-print.pdf</t>
  </si>
  <si>
    <t>https://efiling.energy.ca.gov/GetDocument.aspx?tn=243707&amp;DocumentContentId=77539</t>
  </si>
  <si>
    <t>https://cops.usdoj.gov/pdf/tribal_training/Background_Investigations_Webinar_Presentation.pdf</t>
  </si>
  <si>
    <t>https://www.fhwa.dot.gov/environment/protect/protect_rip_presentation1.pdf</t>
  </si>
  <si>
    <t>https://ceo.ocgov.com/sites/ceo/files/2023-12/Commission to End Homelessness Presentation - December 2023 Meeting.pdf</t>
  </si>
  <si>
    <t>https://cfcc.ca.gov/wp-content/uploads/2023/10/SGC-Presentation.pdf</t>
  </si>
  <si>
    <t>https://www.epa.gov/system/files/documents/2021-08/lasso_states_presentation_20210805.pdf</t>
  </si>
  <si>
    <t>https://broadbandusa.ntia.gov/sites/default/files/2021-06/CMC Webinar 3 PPT.pdf</t>
  </si>
  <si>
    <t>https://www2.ed.gov/policy/highered/reg/hearulemaking/2014/pii2-cfpb-presentation.pdf</t>
  </si>
  <si>
    <t>https://deq.louisiana.gov/assets/docs/Air/EmissionsInventory/ERIC/RY_Resources/RY2010/RY2010-ERIC-USER-TRAINING.pdf</t>
  </si>
  <si>
    <t>https://mldscenter.maryland.gov/egov/Publications/Presentations/EarlyEducationalPredictors/CorrelatesandConsequencesofOnTimeGraduation .pdf</t>
  </si>
  <si>
    <t>https://www.recovery.texas.gov/files/local-buyout-acquisition/buyoutandacquistionpresentation.pdf</t>
  </si>
  <si>
    <t>https://ntrs.nasa.gov/api/citations/20190025465/downloads/20190025465.pdf?attachment=true</t>
  </si>
  <si>
    <t>https://rr-africa.woah.org/wp-content/uploads/2013/12/10-walters.pdf</t>
  </si>
  <si>
    <t>https://www2.census.gov/about/cic/Differential Privacy.pdf</t>
  </si>
  <si>
    <t>https://www.transportation.gov/sites/dot.gov/files/2022-05/May-2-2022-Safe-Streets-and-Roads-for-All-Presentation-.pdf</t>
  </si>
  <si>
    <t>https://www.aps.anl.gov/files/APS-Uploads/Committees/InterCAT_Technical_Workgroup/2003/20031016_Walko.pdf</t>
  </si>
  <si>
    <t>https://www.epa.gov/system/files/documents/2024-02/2024-pm-naaqs-final-overview-presentation.pdf</t>
  </si>
  <si>
    <t>https://www.hhs.nd.gov/sites/www/files/documents/DHS Legacy/5-25-2023-mpa-retirement rement.pdf</t>
  </si>
  <si>
    <t>http://sf-cairs.org/uploads/pdf/Asylee Orientation Eng- SEP 2023.pdf</t>
  </si>
  <si>
    <t>https://ntrs.nasa.gov/api/citations/20220009124/downloads/Majewicz-2022-NEPP-ETW-Presentation-v2.pdf</t>
  </si>
  <si>
    <t>https://hcr.ny.gov/system/files/documents/2023/06/wrgb-june-2023-meetings-public-notice-rev-6-14-23_0.pdf</t>
  </si>
  <si>
    <t>https://ntrs.nasa.gov/api/citations/20100033203/downloads/20100033203.pdf</t>
  </si>
  <si>
    <t>https://asphn.org/wp-content/uploads/2018/01/Highlights-of-the-NC-Farmers-Markets-Nutrition-Programs.pdf</t>
  </si>
  <si>
    <t>https://ogs.ny.gov/system/files/documents/2023/10/9.29.2023-school-lunch-advisory-council-meeting-notes.pdf</t>
  </si>
  <si>
    <t>https://ww2.arb.ca.gov/sites/default/files/2020-05/May 5 2020 EVR Workshop Rev1.pdf</t>
  </si>
  <si>
    <t>https://www.nrc.gov/docs/ML0927/ML092790291.pdf</t>
  </si>
  <si>
    <t>https://santabarbaraca.gov/sites/default/files/2023-10/Final PC Presentation Housing Element Update Review 7_14_22.pdf</t>
  </si>
  <si>
    <t>https://ccastates.org/system/files/event/2022/08/Reentry CJJA Presentation Final for OJJDP.pdf</t>
  </si>
  <si>
    <t>https://www.cms.gov/files/document/2024-pi-program-overview-presentation.pdf</t>
  </si>
  <si>
    <t>https://broadbandusa.ntia.gov/sites/default/files/2021-08/FINAL PRESENTATION_August 2021_CMC Webinar NOFO Overview.pdf</t>
  </si>
  <si>
    <t>https://www.boston.gov/sites/default/files/file/2022/03/blue_hill_ave_public_meeting_1_2_1.pdf</t>
  </si>
  <si>
    <t>https://pscdocs.utah.gov/electric/14docs/14035114/295905PubComm8-10-2017.pdf</t>
  </si>
  <si>
    <t>https://ntrs.nasa.gov/api/citations/20150022177/downloads/20150022177.pdf</t>
  </si>
  <si>
    <t>https://ww2.arb.ca.gov/sites/default/files/2019-05/VRED Workshop PPT print-May2'19.pdf</t>
  </si>
  <si>
    <t>https://www.energy.gov/sites/default/files/2022-09/wpto-tech-specific-day4-significant-cost-reduction.pdf</t>
  </si>
  <si>
    <t>https://www.nmlegis.gov/(X(1)S(b0sklcage3h5yivfxbxadx01))/handouts/ALESC 051523 Item 7 .1 - Public Ed Department Secretary.pdf</t>
  </si>
  <si>
    <t>https://scag.ca.gov/sites/main/files/file-attachments/ewg092222min.pdf?1664830320</t>
  </si>
  <si>
    <t>https://www.nmlegis.gov/(X(1)S(ms4mthxlqilnnoosxbaym1eh))/handouts/ALESC 051523 Item 7 .1 - Public Ed Department Secretary.pdf</t>
  </si>
  <si>
    <t>https://nida.nih.gov/sites/default/files/abstracts/SavellK-2022-GECCRT-508c.pdf</t>
  </si>
  <si>
    <t>https://www.jpml.uscourts.gov/sites/jpml/files/JPML_Form_9-Notice_of_Presentation_or_Waiver_of_Oral_Argument_Revised_12_2015.pdf</t>
  </si>
  <si>
    <t>https://www.asrs.us/wp-content/uploads/2023/08/Listening-to-the-Noise-Whats-in-your-Data-Besides-Data.pdf</t>
  </si>
  <si>
    <t>https://www.epa.gov/sites/default/files/2015-01/documents/keynotepresentation.pdf</t>
  </si>
  <si>
    <t>https://broadbandusa.ntia.doc.gov/sites/default/files/2021-08/FINAL Presentation_TBCP August 23-24 Webinars.pdf</t>
  </si>
  <si>
    <t>https://cdn.ymaws.com/amatyc.site-ym.com/resource/resmgr/2018_proceedings/s056_-_adams.pdf</t>
  </si>
  <si>
    <t>https://hss.sbcounty.gov/DAAS/docs/SAC General Session Minutes.pdf</t>
  </si>
  <si>
    <t>https://www.nmlegis.gov/Entity/Senate/Documents/SFC Budget Hearing Guidelines 2022.pdf</t>
  </si>
  <si>
    <t>https://c2c.ca.gov/wp-content/uploads/2024/02/BRD-10-CalHHS-Data-Provider-Presentation.pdf</t>
  </si>
  <si>
    <t>https://files.nc.gov/ncosc/Jammie_Owens_Worker_Classification_IRS_Filing_Compliance.pdf</t>
  </si>
  <si>
    <t>https://www.unmc.edu/obgyn/_documents/bb-ticks-speaker-handout-03-21-2023.pdf</t>
  </si>
  <si>
    <t>https://scag.ca.gov/sites/main/files/file-attachments/ewg032422min.pdf?1648754823</t>
  </si>
  <si>
    <t>https://www1.eere.energy.gov/manufacturing/tech_assistance/pdfs/doe_data_centers_presentation.pdf</t>
  </si>
  <si>
    <t>https://oregongoestocollege.org/sites/ogtc/files/educator-chat-notes/College Chats_11-28-2023_Scholarships.pdf</t>
  </si>
  <si>
    <t>https://www.epa.gov/sites/default/files/2021-04/documents/rtoc-presentation-ca_issues_workgroup_scp_and_6ppd-04-2021.pdf</t>
  </si>
  <si>
    <t>https://www.energy.nh.gov/sites/g/files/ehbemt551/files/inline-documents/sonh/stakeholder-presentation-request-procedures-guidelines.pdf</t>
  </si>
  <si>
    <t>https://www.casact.org/sites/default/files/2021-02/education_annual_2018_presentations_c-35_1.pdf</t>
  </si>
  <si>
    <t>https://www.energy.gov/eere/better-buildings-residential-network/articles/efficiency-and-resilience-improvements-pace</t>
  </si>
  <si>
    <t>https://www.jcjc.pa.gov/Publications/Newsletters/2023/February.pdf</t>
  </si>
  <si>
    <t>https://agri.nv.gov/uploadedFiles/agrinvgov/Content/Administration/Board_of_Agriculture/2019/BOA_2019_12_04/9b2_ce_e15_presentation.pdf</t>
  </si>
  <si>
    <t>https://19january2021snapshot.epa.gov/sites/static/files/documents/Industrial-stormwater.pdf</t>
  </si>
  <si>
    <t>https://www.sanmarcostx.gov/DocumentCenter/View/36369/06_After_Action_Review</t>
  </si>
  <si>
    <t>https://www.cdph.ca.gov/Programs/CEH/DFDCS/CDPH Document Library/FDB/FoodSafetyProgram/FoodIndustryTraining/fdbRIgde26.pdf</t>
  </si>
  <si>
    <t>https://www.ems.gov/assets/EMS_Workforce_Agenda_for_the_Future_Presentation.pdf</t>
  </si>
  <si>
    <t>https://broadbandusa.ntia.doc.gov/sites/default/files/2021-05/April 2021 Webinar- BB Infra FINAL_0.pdf</t>
  </si>
  <si>
    <t>https://hcr.ny.gov/system/files/documents/2023/06/wrgb-june-2023-meetings-public-notice-rev-6-16-23.pdf</t>
  </si>
  <si>
    <t>https://healthystartepic.org/wp-content/uploads/2015/08/BS2InnAppImpovePPVanceTakeaway2016.pdf</t>
  </si>
  <si>
    <t>https://www2.census.gov/about/training-workshops/2021/2021-08-10-das-presentation.pdf</t>
  </si>
  <si>
    <t>http://sf-cairs.org/Upload/Asylee Orientation Eng 12-2023 PDF.pdf</t>
  </si>
  <si>
    <t>https://www.michigan.gov/setwithmet/-/media/Project/Websites/setwithmet/forms/4248-Presentation-Request-Form.pdf?rev=2166df00ca8a4271b43ba8d2eb9d48d7&amp;hash=FF6F607AF5769D5C643C504B45A7BEA2</t>
  </si>
  <si>
    <t>https://nida.nih.gov/sites/default/files/abstracts/Sullivan-Kyle-2022-GECCRT-508c.pdf</t>
  </si>
  <si>
    <t>https://scag.ca.gov/sites/main/files/file-attachments/ewg120921min.pdf</t>
  </si>
  <si>
    <t>https://www1.grc.nasa.gov/wp-content/uploads/MCNP-Symposium-Forsley-Accepted.pdf?trk=public_post_comment-text</t>
  </si>
  <si>
    <t>https://broadbandusa.ntia.gov/sites/default/files/2021-06/CMC Webinar 3 PPT_0.pdf</t>
  </si>
  <si>
    <t>https://www.epa.gov/system/files/documents/2023-11/0820am_janssen.pdf</t>
  </si>
  <si>
    <t>https://www.netl.doe.gov/sites/default/files/event-proceedings/2017/crosscutting/20170323-Track-B/20170323_0930B_Presentation_FWP-FEAA117_ORNL.pdf</t>
  </si>
  <si>
    <t>https://www.boston.gov/sites/default/files/file/document_files/2019/09/blue_hill_ave_public_meeting_1_2.pdf</t>
  </si>
  <si>
    <t>https://broadbandusa.ntia.gov/sites/default/files/2021-06/June 2021 BB Infra Webinar- FINAL PRESENTATION.pdf</t>
  </si>
  <si>
    <t>https://www.epa.gov/sites/default/files/2019-12/documents/meeting-summary-2019-10-09.pdf</t>
  </si>
  <si>
    <t>https://ecology.wa.gov/getattachment/3948e4d1-8c18-456c-8eee-b00954b33663/441Presentation20230912.pdf</t>
  </si>
  <si>
    <t>https://ntrs.nasa.gov/api/citations/20150001383/downloads/20150001383.pdf?attachment=true</t>
  </si>
  <si>
    <t>https://healthystartepic.org/wp-content/uploads/2015/08/BS4HartwigBallardLittleSearsTakeaway2016.pdf</t>
  </si>
  <si>
    <t>https://sites.nationalacademies.org/cs/groups/ssbsite/documents/webpage/ssb_185453.pdf</t>
  </si>
  <si>
    <t>https://www.ilapsc.org/wp-content/uploads/2023/10/Suicide-Prevention-for-Veterans.pdf</t>
  </si>
  <si>
    <t>https://midamericafreight.org/wp-content/uploads/2021/03/MAFC_Virtual_Mtg2_Notes_20200820.pdf</t>
  </si>
  <si>
    <t>https://gbca.com/wp-content/uploads/2020/02/EggsFeb-252020-Trenching-Safety-Jim-and-Scott.pdf</t>
  </si>
  <si>
    <t>https://broadbandusa.ntia.doc.gov/sites/default/files/2021-08/FINAL TBCP Webinar 08.11.21_OTIA_0.pdf</t>
  </si>
  <si>
    <t>https://www.azdhs.gov/documents/preparedness/emergency-preparedness/conferences/2013/workgroups/clinical/131011-csc-clinical-workgroup-presentation.pdf</t>
  </si>
  <si>
    <t>http://www.ifapa.org/pdf_docs/4OurKidsMMHCB2016.pdf</t>
  </si>
  <si>
    <t>https://www.energy.gov/eere/geothermal/articles/aapg-low-temperature-webinar</t>
  </si>
  <si>
    <t>https://www.oag.ok.gov/sites/g/files/gmc766/f/documents/2023/2023_oma_and_ora_presentation_-_oag_website.pdf</t>
  </si>
  <si>
    <t>https://broadbandusa.ntia.doc.gov/sites/default/files/2021-08/FINAL PRESENTATION_August 2021_CMC Webinar NOFO Overview.pdf</t>
  </si>
  <si>
    <t>https://broadbandusa.ntia.gov/sites/default/files/2021-04/bbusa_webinar_presentation_180321.pdf</t>
  </si>
  <si>
    <t>https://www.woah.org/fileadmin/Home/fr/Our_scientific_expertise/colcenterreports/2020/report_334_2020_Animal_Disease_Surveillance_Systems_Ris_UNITED_STATES_OF_AMERICA.pdf</t>
  </si>
  <si>
    <t>https://www.rilegislature.gov/housefiscalreport/Briefings and Presentations/2014 Session/Agencies/AG FY 2015 .pdf</t>
  </si>
  <si>
    <t>https://www.akleg.gov/basis/get_documents.asp?docid=31371</t>
  </si>
  <si>
    <t>https://www.akleg.gov/basis/get_documents.asp?docid=29667</t>
  </si>
  <si>
    <t>https://www.akleg.gov/basis/get_documents.asp?docid=28561</t>
  </si>
  <si>
    <t>https://www.akleg.gov/basis/get_documents.asp?docid=145</t>
  </si>
  <si>
    <t>https://www.akleg.gov/basis/get_documents.asp?docid=26157</t>
  </si>
  <si>
    <t>https://www.akleg.gov/basis/get_documents.asp?docid=234</t>
  </si>
  <si>
    <t>https://www.akleg.gov/basis/get_documents.asp?docid=27873</t>
  </si>
  <si>
    <t>https://lba.akleg.gov/wp-content/docs/issues/proposals/2008-06-06_transcanada_agia_app_spec_session_jnt_comm.pdf</t>
  </si>
  <si>
    <t>https://www.akleg.gov/basis/get_documents.asp?docid=233</t>
  </si>
  <si>
    <t>https://www.akleg.gov/basis/get_documents.asp?docid=31563</t>
  </si>
  <si>
    <t>https://www.akleg.gov/basis/get_documents.asp?docid=846</t>
  </si>
  <si>
    <t>https://www.akleg.gov/basis/get_documents.asp?docid=15302</t>
  </si>
  <si>
    <t>https://lba.akleg.gov/wp-content/docs/oil-gas-2020/house_resources/IN3NERGY_Presentation_to_HRES_01.27.20.pdf</t>
  </si>
  <si>
    <t>https://www.akleg.gov/basis/get_documents.asp?docid=3375</t>
  </si>
  <si>
    <t>https://www.akleg.gov/basis/get_documents.asp?docid=15088</t>
  </si>
  <si>
    <t>https://www.akleg.gov/basis/get_documents.asp?docid=31334</t>
  </si>
  <si>
    <t>https://lba.akleg.gov/wp-content/docs/issues/proposals/2008-06-09_lng_npv_analysis_spec_sess_jnt_comm.pdf</t>
  </si>
  <si>
    <t>https://www.akleg.gov/basis/get_documents.asp?docid=1259</t>
  </si>
  <si>
    <t>https://www.akleg.gov/basis/get_documents.asp?docid=329</t>
  </si>
  <si>
    <t>https://www.akleg.gov/basis/get_documents.asp?docid=19</t>
  </si>
  <si>
    <t>https://lba.akleg.gov/wp-content/docs/issues/aces/2007-11-12_wood_mackenzie_gov_take_special_focus_alaska.pdf</t>
  </si>
  <si>
    <t>https://www.akleg.gov/basis/get_documents.asp?docid=30697</t>
  </si>
  <si>
    <t>https://www.akleg.gov/basis/get_documents.asp?docid=2575</t>
  </si>
  <si>
    <t>https://www.akleg.gov/basis/get_documents.asp?docid=32280</t>
  </si>
  <si>
    <t>https://www.akleg.gov/basis/get_documents.asp?docid=14295</t>
  </si>
  <si>
    <t>https://lba.akleg.gov/wp-content/docs/issues/aces/2007-11-08_bp_presentation_to_house_fin.pdf</t>
  </si>
  <si>
    <t>https://lba.akleg.gov/wp-content/docs/issues/aces/2007-10-30_gaffney_cline_presentation_house_o&amp;g.pdf</t>
  </si>
  <si>
    <t>https://www.akleg.gov/basis/get_documents.asp?docid=3164</t>
  </si>
  <si>
    <t>https://www.akleg.gov/basis/get_documents.asp?docid=13659</t>
  </si>
  <si>
    <t>https://www.akleg.gov/basis/get_documents.asp?docid=2892</t>
  </si>
  <si>
    <t>https://www.akleg.gov/basis/get_documents.asp?docid=1461</t>
  </si>
  <si>
    <t>https://lba.akleg.gov/wp-content/docs/issues/aces/2007-11-08_bp_presentation_to_sen_fin.pdf</t>
  </si>
  <si>
    <t>https://lba.akleg.gov/wp-content/docs/issues/proposals/2008-07-09_agpa_spec_sess_jnt_comm.pdf</t>
  </si>
  <si>
    <t>https://www.akleg.gov/basis/get_documents.asp?docid=72</t>
  </si>
  <si>
    <t>https://www.akleg.gov/basis/get_documents.asp?docid=105</t>
  </si>
  <si>
    <t>https://lba.akleg.gov/wp-content/docs/issues/proposals/2008-06-12_agpa_fairbanks_special_session_joint_committee.pdf</t>
  </si>
  <si>
    <t>https://www.akleg.gov/basis/get_documents.asp?docid=967</t>
  </si>
  <si>
    <t>https://lba.akleg.gov/wp-content/docs/oil-gas/none/Rich-Ruggiero-2.20.17-Presentation-to-House-Resources.pdf</t>
  </si>
  <si>
    <t>https://www.akleg.gov/basis/get_documents.asp?docid=26618</t>
  </si>
  <si>
    <t>https://www.akleg.gov/basis/get_documents.asp?docid=25730</t>
  </si>
  <si>
    <t>https://lba.akleg.gov/wp-content/docs/issues/proposals/2008-06-20_agpa_spec_sess_jnt_comm.pdf</t>
  </si>
  <si>
    <t>https://www.akleg.gov/basis/get_documents.asp?docid=3355</t>
  </si>
  <si>
    <t>https://lba.akleg.gov/wp-content/docs/issues/aces/2007-10-22_dan_dickinson_presentation_to_s_res_part_b.pdf</t>
  </si>
  <si>
    <t>https://lba.akleg.gov/wp-content/docs/issues/aces/2007-10-22_dan_dickinson_presentation_to_s_res_part_a.pdf</t>
  </si>
  <si>
    <t>https://lba.akleg.gov/wp-content/docs/issues/aces/2007-10-18_pedro_van_meurs_presentation.pdf</t>
  </si>
  <si>
    <t>https://www.akleg.gov/basis/get_documents.asp?docid=14261</t>
  </si>
  <si>
    <t>https://lba.akleg.gov/wp-content/docs/oil-gas/none/Marks-Cost-Recovery-Hard-Floor-Crossover-042817_2.pdf</t>
  </si>
  <si>
    <t>https://lba.akleg.gov/wp-content/docs/issues/aces/2007-10-23_dan_dickinson_presentation_to_house_oil&amp;gas.pdf</t>
  </si>
  <si>
    <t>https://www.akleg.gov/basis/get_documents.asp?docid=3346</t>
  </si>
  <si>
    <t>https://lba.akleg.gov/wp-content/docs/issues/aces/2007-10-25_bruce_carr_akpr_presentation_house_edt&amp;t.pdf</t>
  </si>
  <si>
    <t>https://www.akleg.gov/basis/get_documents.asp?docid=30226</t>
  </si>
  <si>
    <t>https://www.akleg.gov/basis/get_documents.asp?docid=3301</t>
  </si>
  <si>
    <t>https://www.akleg.gov/basis/get_documents.asp?docid=2171</t>
  </si>
  <si>
    <t>https://lba.akleg.gov/wp-content/docs/issues/aces/2007-11-01_anadarko_presentation_to_house_res.pdf</t>
  </si>
  <si>
    <t>https://www.akleg.gov/basis/get_documents.asp?docid=2033</t>
  </si>
  <si>
    <t>https://www.akleg.gov/basis/get_documents.asp?docid=25725</t>
  </si>
  <si>
    <t>https://www.akleg.gov/basis/get_documents.asp?docid=3427</t>
  </si>
  <si>
    <t>https://www.akleg.gov/basis/get_documents.asp?docid=30225</t>
  </si>
  <si>
    <t>https://lba.akleg.gov/wp-content/docs/issues/aces/2007-10-31_gaffney_cline_presentation_sen_jud.pdf</t>
  </si>
  <si>
    <t>https://www.akleg.gov/basis/get_documents.asp?docid=668</t>
  </si>
  <si>
    <t>https://lba.akleg.gov/wp-content/docs/issues/aces/2007-10-21_dnr_banks_letter_re_presentation_sres_hog.pdf</t>
  </si>
  <si>
    <t>https://www.kyret.ky.gov/Members/Outreach_and_Programs/Presentations/All-Tiers.pdf</t>
  </si>
  <si>
    <t>https://www.e-verify.gov/sites/default/files/everify/presentations/EVerifyPresentation.pdf</t>
  </si>
  <si>
    <t>https://springbrooksoftware.com/wp-content/uploads/2023/11/1099-Processing-2023.pdf</t>
  </si>
  <si>
    <t>https://ntrs.nasa.gov/api/citations/20220009074/downloads/QuesstMissOvuaX59Pres_050822r.pdf</t>
  </si>
  <si>
    <t>https://www.nasa.gov/wp-content/uploads/2023/12/12.-stp-tech-expo-whitmore-story-usu-msfc.pdf?emrc=877e7d</t>
  </si>
  <si>
    <t>https://www.baaqmd.gov/~/media/files/ab617-community-health/east-oakland/091423-mtg/east-oak-cerp-csc-12-slides_09142023-pdf.pdf?la=en&amp;rev=807c0cf6580b45e1ab6549034e85b76f</t>
  </si>
  <si>
    <t>https://www.usu.edu/hr/files/benefits/SSA-Retirement-Benefits-Overview-2024.pdf</t>
  </si>
  <si>
    <t>https://ntrs.nasa.gov/api/citations/20210018510/downloads/Entry_TPS_Alternate_FInal.pdf</t>
  </si>
  <si>
    <t>http://www.minsocam.org/MSA/AmMin/TOC/2020/Abstracts/AM105P0764.pdf</t>
  </si>
  <si>
    <t>https://www.casact.org/sites/default/files/2021-02/predictive_modeling_-_a_regulator's_perspective.pdf</t>
  </si>
  <si>
    <t>https://www.socma.org/wp-content/uploads/2019/09/01-EPA-TSCA-Implementation-Update.pdf</t>
  </si>
  <si>
    <t>https://apps.senate.virginia.gov/Portal/Resources/ChamberPresentation.pdf</t>
  </si>
  <si>
    <t>https://www.epa.gov/system/files/documents/2021-09/eo-20210923_epawveto_presentation_final.pdf</t>
  </si>
  <si>
    <t>https://www.canyonsdistrict.org/wp-content/uploads/2022/04/SSA-Retirement-Benefits-Overview-2022.pdf</t>
  </si>
  <si>
    <t>https://www.michigan.gov/-/media/Project/Websites/lara/bfs/Folder3/MDHHS_PFOMS_Overview_Presentation__June_24th2020.pdf?rev=d33d04f4847747cfab1ec4fe6119c257</t>
  </si>
  <si>
    <t>https://mehaonline.org/wp-content/uploads/2018/12/Proposal-Application-Spring-Conference.pdf</t>
  </si>
  <si>
    <t>https://www.assb.gov.sg/files/Docs/Default Source/Sb Frs/Effective As At 1 January 2023/SB-FRS_1_(2023).pdf</t>
  </si>
  <si>
    <t>https://onlinepubs.trb.org/onlinepubs/conf/2010/rural/3/Sawyer.pdf</t>
  </si>
  <si>
    <t>https://deq.louisiana.gov/assets/docs/Air/EmissionsInventory/ERIC/RY_Resources/RY2009/RY2009_ERIC_USER_TRAINING.pdf</t>
  </si>
  <si>
    <t>https://www.star.nesdis.noaa.gov/star/documents/meetings/2019AI/AI.Workshop_3rd_circular.pdf</t>
  </si>
  <si>
    <t>https://oese.ed.gov/files/2022/10/2022-APR-Presentation-9-1-2022.pdf</t>
  </si>
  <si>
    <t>https://www1.grc.nasa.gov/wp-content/uploads/MCNP-Symposium-Forsley-Accepted.pdf</t>
  </si>
  <si>
    <t>https://www.fcsm.gov/assets/files/docs/G5Rotermund.pdf</t>
  </si>
  <si>
    <t>https://www.aidatatoday.com/wp-content/uploads/2021/03/Data-for-AI-August-2021-Cognilytica-Slides.pdf</t>
  </si>
  <si>
    <t>https://ekosola.si/wp-content/uploads/2023/10/2-Slovenia_GLOBE_Nov_19_22.pdf</t>
  </si>
  <si>
    <t>https://www.fgdc.gov/metadata/events/iso-geospatial-metadata-implementation-forum/january-2014/fgdcisoforum-welcome-why-iso-summary-20140108.pdf</t>
  </si>
  <si>
    <t>https://watercooler.sjrwmd.com/static/hr/Social-Security-Presentation.pdf</t>
  </si>
  <si>
    <t>https://2009-2017.state.gov/documents/organization/209868.pdf</t>
  </si>
  <si>
    <t>https://www.lmca.us/PDF/2020 Call For Papers Form.pdf</t>
  </si>
  <si>
    <t>https://www.bls.gov/cex/research_papers/pdf/2023-ws-cobet-PUMD-considerations.pdf</t>
  </si>
  <si>
    <t>https://netl.doe.gov/sites/default/files/netl-file/22FLOW_Inv.pdf</t>
  </si>
  <si>
    <t>https://oeab.noaa.gov/wp-content/uploads/2020/Documents/Session 3 - Introduction - Presentations on Themes.pdf</t>
  </si>
  <si>
    <t>https://cms5.revize.com/revize/storeycounty/Departments/planning/Planning Updates/USGS_VCH_3year_Presentation.pdf</t>
  </si>
  <si>
    <t>https://portal.ct.gov/-/media/DMHAS/ADPC/subcommittee/Prevention/ADPC-Prevention-Minutes-07-18-2022.pdf</t>
  </si>
  <si>
    <t>https://www.minerelementary.org/uploads/1/8/6/1/18615136/2024-02-06_slides.pdf</t>
  </si>
  <si>
    <t>https://www.wsdot.wa.gov/eesc/bridge/WBES/2015/Session8/8D_Carpenter-Murgoitio.pdf</t>
  </si>
  <si>
    <t>https://www.michigan.gov/-/media/Project/Websites/setwithmet/forms/4248-Presentation-Request-Form.pdf?rev=2166df00ca8a4271b43ba8d2eb9d48d7</t>
  </si>
  <si>
    <t>https://www.energy.gov/sites/prod/files/2014/03/f9/2005_deer_whitacre.pdf</t>
  </si>
  <si>
    <t>https://www.ttb.gov/images/pdfs/presentations/ds-formulas-online-webinar0913.pdf</t>
  </si>
  <si>
    <t>https://www.michigan.gov/mistudentaid/-/media/Project/Websites/setwithmet/forms/4248-Presentation-Request-Form.pdf?rev=2166df00ca8a4271b43ba8d2eb9d48d7&amp;hash=32EEE0A4122A4485E9998359340D1C9A</t>
  </si>
  <si>
    <t>https://portal.sao.wa.gov/ReportSearch/Home/ViewReportFile?arn=1032178&amp;isFinding=false&amp;sp=false</t>
  </si>
  <si>
    <t>https://www.epa.gov/system/files/documents/2023-09/Meeting_Minutes-CIAQ_June-2023.pdf</t>
  </si>
  <si>
    <t>https://www.epa.gov/system/files/documents/2024-02/meeting-minutes-ciaq_november_2023.pdf</t>
  </si>
  <si>
    <t>https://www.sandiegocounty.gov/content/dam/sdc/hhsa/programs/bhs/CYF/September 2022 TAYBHSC Meeting Minutes.pdf</t>
  </si>
  <si>
    <t>https://scag.ca.gov/sites/main/files/file-attachments/ewg120921min.pdf?1641235787</t>
  </si>
  <si>
    <t>https://nbpa.nebraska.gov/sites/default/files/doc/public-info/meetings/agenda/2010/05_2010.pdf</t>
  </si>
  <si>
    <t>https://broadbandusa.ntia.doc.gov/sites/default/files/2021-06/CMC Webinar 3 PPT.pdf</t>
  </si>
  <si>
    <t>https://www.michigan.gov/egle/-/media/Project/Websites/egle/Documents/Events/MECC/Outline-MUSTA.pdf?rev=f4adb03dd08741c99fcc3f4979de63e7&amp;hash=866ACC9C2A392D6A271F3ED8C275C63C</t>
  </si>
  <si>
    <t>https://www.fgdc.gov/metadata/events/iso-geospatial-metadata-implementation-forum/2014/ISO Metadata Implementation Workflow</t>
  </si>
  <si>
    <t>https://ntrs.nasa.gov/api/citations/20150001392/downloads/20150001392.pdf</t>
  </si>
  <si>
    <t>https://mywaterquality.ca.gov/monitoring_council/meetings/2016aug/response_actions.pdf</t>
  </si>
  <si>
    <t>https://kslegislature.org/li/b2023_24/committees/ctte_s_agriculture_and_natural_resources_1/documents/agenda/weekly/20240211.pdf</t>
  </si>
  <si>
    <t>https://www.chla.org/sites/default/files/2023-04/CHLA-Overview-of-ClinicalTrialsgov-FINAL.pdf</t>
  </si>
  <si>
    <t>https://www.arl.noaa.gov/wp_arl/wp-content/uploads/documents/reports/cohen/12_lake_mich_case_study_talk.pdf</t>
  </si>
  <si>
    <t>https://history.cap.gov/media/cms/DC1301_D526FC3852A9C.pdf</t>
  </si>
  <si>
    <t>https://www.dcassessor.org/uploads/2023_Board_Presentation.pdf</t>
  </si>
  <si>
    <t>https://cdn.ymaws.com/www.safestates.org/resource/resmgr/2018_annual_meeting/presentations/55_Concurrent5_Gomez_Drownin.pdf</t>
  </si>
  <si>
    <t>https://archive.epa.gov/epa/sites/production/files/2017-05/documents/application-dna-based-tools-habs-r9.pdf</t>
  </si>
  <si>
    <t>https://www.aidatatoday.com/wp-content/uploads/2021/08/Data-for-AI-September-2021-Cognilytica-Webinar-Slides.pdf</t>
  </si>
  <si>
    <t>https://www.netl.doe.gov/sites/default/files/2017-12/20170323_0930B_Presentation_FWP-FEAA117_ORNL.pdf</t>
  </si>
  <si>
    <t>https://www.ttb.gov/images/pdfs/presentations/sda-formulas-online-webinar0913.pdf</t>
  </si>
  <si>
    <t>https://biomassboard.gov/sites/default/files/pdfs/tac_2015_q3_dale.pdf</t>
  </si>
  <si>
    <t>https://www.bismarcknd.gov/DocumentCenter/View/29717/Health-Services-Presentation-Form?bidId=</t>
  </si>
  <si>
    <t>https://rentboard.berkeleyca.gov/sites/default/files/legislative-body-meeting-agendas/2023_November 14_Eviction_Section 8_Agenda_PACKET.pdf</t>
  </si>
  <si>
    <t>https://www.sandia.gov/app/uploads/sites/82/2023/10/PR2023_803_Monson_Todd_Power-Electronics.pdf</t>
  </si>
  <si>
    <t>https://ntrs.nasa.gov/api/citations/20000070353/downloads/20000070353.pdf</t>
  </si>
  <si>
    <t>https://www.eac.gov/sites/default/files/event_document/files/VVSG_Purpose_Structure_Process_Miami_2018BrianHancockL.pdf</t>
  </si>
  <si>
    <t>https://ntrs.nasa.gov/api/citations/20130010499/downloads/20130010499.pdf</t>
  </si>
  <si>
    <t>https://broadbandusa.ntia.doc.gov/sites/default/files/2021-07/July 22 TBCP Webinar_rev.7.16.2021 FINAL.pdf</t>
  </si>
  <si>
    <t>https://alaskamentalhealthtrust.org/wp-content/uploads/2024/03/Full-Board-Meeting-Minutes-01-31-2024-draft.pdf</t>
  </si>
  <si>
    <t>https://emerging-researchers.org/wp-content/uploads/2023/01/ERN_Webinar_Oral_Presentation_Tips_2023.pdf</t>
  </si>
  <si>
    <t>https://www.aacnnursing.org/Portals/0/PDFs/Conferences-Webinars/Presentations/2020/1100_Hawkins_Presentation.pdf</t>
  </si>
  <si>
    <t>https://inns.innsofcourt.org/media/178621/trialpresentationtips.pdf</t>
  </si>
  <si>
    <t>https://cdn.ymaws.com/www.fshp.org/resource/resmgr/2017_annual_meeting/handouts/leadership_track-bailey.pdf</t>
  </si>
  <si>
    <t>https://www.civiced.org/pdfs/FinkelPresentationSummary.pdf</t>
  </si>
  <si>
    <t>https://untf.unwomen.org/sites/default/files/2024-01/2023_cfp_presentation_for_applicants_fr.pdf</t>
  </si>
  <si>
    <t>https://apcontent.collegeboard.org/sites/default/files/AP_Seminar_2023_Final_V2_locked.pdf</t>
  </si>
  <si>
    <t>https://www.5gamericas.org/wp-content/uploads/2021/07/Presentation-Mid-Band-Spectrum-and-the-Co-Existence-with-Radio-Altimeters.pdf</t>
  </si>
  <si>
    <t>https://www.dartmouth-hitchcock.org/sites/default/files/2021-11/gynecologic-cancers-presentation.pdf</t>
  </si>
  <si>
    <t>https://mindremakeproject.org/wp-content/uploads/2020/04/case-presentation-template.pdf</t>
  </si>
  <si>
    <t>https://www.irsp-caq.org/pluginfile.php/629/mod_folder/content/0/1.1_SO_Presentation of participants.pdf</t>
  </si>
  <si>
    <t>https://ksph-lisanga.org/wp-content/uploads/2023/09/Presentation-Revue-Annuelle-2022-PNLS-_KSPH-Ok.pdf</t>
  </si>
  <si>
    <t>https://archseattle.org/wp-content/uploads/2023/06/Partners-CurrReality-min.pdf</t>
  </si>
  <si>
    <t>https://www.advancelrf.org/wp-content/uploads/2022/03/Vol-4-No.-1-4.pdf</t>
  </si>
  <si>
    <t>https://community.musculardystrophyuk.org/wp-content/uploads/2020/01/Go-bright-MDUK-presentation-slides-for-rolling-presentation.pdf</t>
  </si>
  <si>
    <t>https://www.ortonacademy.org/wp-content/uploads/2019/04/5A_The-Principles-of-OG-Presentation_Milner.pdf</t>
  </si>
  <si>
    <t>https://makesmokinghistory.org/wp-content/uploads/2018/08/VapingPresentationGuidance2018.pdf</t>
  </si>
  <si>
    <t>https://www.ushmm.org/m/pdfs/20121109-guidelines-arranging-survivor-presentation.pdf</t>
  </si>
  <si>
    <t>https://www.thyroid.org/wp-content/uploads/2017_87th_annual_meeting/ata-mtg-faculty-presentation-guidelines-2017.pdf</t>
  </si>
  <si>
    <t>https://www.car.org/-/media/CAR/Documents/Transaction-Center/PDF/SLIDE-DECKS---LEGAL-TOOLS/Slide-Deck---Offer-Presentation.pdf?la=en&amp;hash=6D22B92C1966B47C42FB2502B2D1F90F4898429D</t>
  </si>
  <si>
    <t>https://aseanregionalforum.asean.org/wp-content/uploads/2019/03/Annex-4-Presentation-on-Maritime-Security-and-Cooperation-in-the-APSC-Blueprint-2025-8th-ISM-on-MS.pdf</t>
  </si>
  <si>
    <t>https://www.susd.org/cms/lib/AZ50000436/Centricity/domain/931/2024-2025/course-choice/9th Grade Regular and IB MYP - Course Selection Presentation.pdf</t>
  </si>
  <si>
    <t>https://static.spokanecity.org/documents/chhs/plans-reports/planning/program-year-2021-caper-presentation.pdf</t>
  </si>
  <si>
    <t>https://presentations.copernicus.org/EGU2020/EGU2020-18752_presentation.pdf</t>
  </si>
  <si>
    <t>https://isctm.org/public_access/Feb2020/Presentation/Butlen-Ducuing-Presentation.pdf</t>
  </si>
  <si>
    <t>https://www.wto.org/english/tratop_e/agric_e/icac_presentation_e.pdf</t>
  </si>
  <si>
    <t>https://www.jstor.org/stable/44879023</t>
  </si>
  <si>
    <t>https://www.ifrs.org/content/dam/ifrs/supporting-implementation/agenda-decisions/2016/ias-32-offsetting-and-cash-pooling-arrangements-march-2016.pdf</t>
  </si>
  <si>
    <t>https://www.epa.gov/sites/default/files/2016-02/documents/workshop_presentation_notes_pages_ftgtw_2_1_2016_pubnumberadded_v2.pdf</t>
  </si>
  <si>
    <t>https://www.epa.gov/sites/default/files/2017-05/documents/environmental_justice_may_2017.pdf</t>
  </si>
  <si>
    <t>https://www.epa.gov/sites/default/files/2020-11/documents/holm_r9asktheexperts_508c_english.pdf</t>
  </si>
  <si>
    <t>https://www.epa.gov/system/files/documents/2024-01/community-change-grants-presentation-slides-12.7.23.pdf</t>
  </si>
  <si>
    <t>https://www.epa.gov/sites/default/files/2014-05/documents/spcc_basics.pdf</t>
  </si>
  <si>
    <t>https://www.epa.gov/sites/default/files/2017-09/documents/ee-0568-11.pdf</t>
  </si>
  <si>
    <t>https://www.epa.gov/sites/default/files/2020-04/documents/presentations-rcra_tools-508_compliant_12-20-19.pdf</t>
  </si>
  <si>
    <t>https://www.epa.gov/system/files/documents/2022-10/WEFTEC_2022_Booth%20Talk_AIS-BABA.pdf</t>
  </si>
  <si>
    <t>https://www.epa.gov/system/files/documents/2023-11/vida-snprm-public-meeting-presentation_final_508.pdf</t>
  </si>
  <si>
    <t>https://www.epa.gov/system/files/documents/2021-09/presentation-of-ejscreen-tool.pdf</t>
  </si>
  <si>
    <t>https://www.epa.gov/system/files/documents/2023-11/october-ej-community-engagement-call-presentation-slides-2023.pdf</t>
  </si>
  <si>
    <t>https://www.epa.gov/sites/default/files/documents/pmr6.pdf</t>
  </si>
  <si>
    <t>https://www.epa.gov/system/files/documents/2024-01/applicant-information-session-webinar-1-1-25-24.pdf</t>
  </si>
  <si>
    <t>https://www.epa.gov/sites/default/files/2018-10/documents/fgc_apip_overview_final-2018-10-10.pdf</t>
  </si>
  <si>
    <t>https://www.epa.gov/system/files/documents/2023-04/r9-rtoc-presentation-wotus-final-rule-overview-2023-04.pdf</t>
  </si>
  <si>
    <t>https://www.epa.gov/system/files/documents/2024-02/final-e-manifest_quarterly_webinar_january-31-2024-508.pdf</t>
  </si>
  <si>
    <t>https://www.epa.gov/sites/default/files/2021-04/documents/rtoc-presentation-salton_sea_community_engagement-2021-04.pdf</t>
  </si>
  <si>
    <t>https://www.epa.gov/system/files/documents/2024-02/january-2024-ej-community-engagement-call-presentation-slides.pdf</t>
  </si>
  <si>
    <t>https://www.epa.gov/sites/default/files/2015-09/documents/2009_03_13_estuaries_monitor_chap8.pdf</t>
  </si>
  <si>
    <t>https://www.epa.gov/sites/default/files/2020-01/documents/cti-journey-to-lower-nox-2019-11-12.pdf</t>
  </si>
  <si>
    <t>https://www.epa.gov/sites/default/files/2017-10/documents/session-3-dicamba-auxin-formulations.pdf</t>
  </si>
  <si>
    <t>https://www.epa.gov/system/files/documents/2022-05/Presentation%20on%20EPA%E2%80%99s%20Evaluation%20and%20Recommendations1.pdf</t>
  </si>
  <si>
    <t>https://www.epa.gov/system/files/documents/2024-01/2023-csb-rebates-qa-pres-2024-01-09.pdf</t>
  </si>
  <si>
    <t>https://www.epa.gov/system/files/documents/2023-12/snep-scm-presentation-slides-12-1-23.pdf</t>
  </si>
  <si>
    <t>https://www.epa.gov/sites/default/files/2019-05/documents/tampering-aftermarket-defeat-devices-2019-mcdi-mtg-33pp.pdf</t>
  </si>
  <si>
    <t>https://www.epa.gov/system/files/documents/2024-01/21st-annual-p3-info-webinar.pdf</t>
  </si>
  <si>
    <t>https://www.epa.gov/sites/default/files/2015-10/documents/270629.pdf</t>
  </si>
  <si>
    <t>https://www.epa.gov/system/files/documents/2023-07/Final%20Slides%20for%20e-Manifest_Quarterly_Webinar_June%202023_508_2.pdf</t>
  </si>
  <si>
    <t>https://www.epa.gov/sites/default/files/2015-10/documents/pretreatmenet_webcast_092110.pdf</t>
  </si>
  <si>
    <t>https://www.epa.gov/system/files/documents/2024-02/november-2023-ej-community-engagement-call-presentation-slides_4.pdf</t>
  </si>
  <si>
    <t>https://www.epa.gov/system/files/documents/2021-10/risk-communication-presentation-from-kaci-buhl.pdf</t>
  </si>
  <si>
    <t>https://www.epa.gov/sites/default/files/2015-06/documents/elkins_presentation_stakeholder_meeting.pdf</t>
  </si>
  <si>
    <t>https://www.epa.gov/system/files/documents/2023-12/meaningful-involvement-policy_info-webinar-presentation-12.20.23.pdf</t>
  </si>
  <si>
    <t>https://www.epa.gov/system/files/documents/2023-11/clean-ports-prog-update-webinar-2023-10-31.pdf</t>
  </si>
  <si>
    <t>https://www.epa.gov/system/files/documents/2023-05/Implementation%20Framework%20Presentation_508%20Compliant.pdf</t>
  </si>
  <si>
    <t>https://www.epa.gov/system/files/documents/2023-04/r9-rtoc-presentation-water-wastewater-workgroup-2023-04.pdf</t>
  </si>
  <si>
    <t>https://www.epa.gov/sites/default/files/2021-04/documents/r9-rtoc-presentation-ces4_ca_laugust-2021-04.pdf</t>
  </si>
  <si>
    <t>https://www.epa.gov/sites/default/files/2016-06/documents/june_30_webinar_ppt.pdf</t>
  </si>
  <si>
    <t>https://www.epa.gov/system/files/documents/2023-09/e-manifest_quarterly_webinar_september_2023_508.pdf</t>
  </si>
  <si>
    <t>https://www.epa.gov/system/files/documents/2022-12/NEJAC%20Nov%2029%20-%20Dec%201%20Public%20Meeting%20Draft%20Slide%20Presentations.pdf</t>
  </si>
  <si>
    <t>https://www.epa.gov/sites/default/files/2015-10/documents/locallimitspresentationfinal.pdf</t>
  </si>
  <si>
    <t>https://www.epa.gov/system/files/documents/2021-10/presentation-emerging-viral-pathogens-workgroup-report.pdf</t>
  </si>
  <si>
    <t>https://www.epa.gov/sites/default/files/2020-11/documents/buzby_epa_frrcc_webinar_nn_november_12_2020_accessible.pdf</t>
  </si>
  <si>
    <t>https://www.epa.gov/system/files/documents/2022-09/RMP%20SCCAP%20Proposed%20Rule%20Summary%20Presentation.pdf</t>
  </si>
  <si>
    <t>https://www.epa.gov/system/files/documents/2022-08/r9-rtoc-2022-07-presentation-prop-68-tech-assist-program.pdf</t>
  </si>
  <si>
    <t>https://www.epa.gov/system/files/documents/2022-10/Kariher_Peter_Thurs_0900.pdf</t>
  </si>
  <si>
    <t>https://www.epa.gov/sites/default/files/2018-12/documents/dell_epa_smm_webinar_09may2018.pdf</t>
  </si>
  <si>
    <t>https://www.epa.gov/sites/default/files/2015-09/documents/witkin_pres.pdf</t>
  </si>
  <si>
    <t>https://www.epa.gov/system/files/documents/2024-01/r9-rtoc-presentation-epa-consultation-policy-winter-2024.pdf</t>
  </si>
  <si>
    <t>https://www.epa.gov/sites/default/files/2021-05/documents/2021-affiliates-powerpoint-template-2021-04_1.pdf</t>
  </si>
  <si>
    <t>https://www.epa.gov/system/files/documents/2022-04/2022-04-presentation-competiton-webinar.pdf</t>
  </si>
  <si>
    <t>https://www.epa.gov/sites/default/files/2016-05/documents/2016_01_welcomepresentation_chrisvoell_508.pdf</t>
  </si>
  <si>
    <t>https://www.epa.gov/sites/default/files/2016-01/documents/partnering-over-time-presentation-web.pdf</t>
  </si>
  <si>
    <t>https://www.epa.gov/sites/default/files/2016-03/documents/red-hill-epa-doh-presentation-06-18-2015.pdf</t>
  </si>
  <si>
    <t>https://www.epa.gov/sites/default/files/2016-03/documents/presentation.pdf</t>
  </si>
  <si>
    <t>https://www.epa.gov/system/files/documents/2023-04/r9-rtoc-presentation-spring-budget-2023-04.pdf</t>
  </si>
  <si>
    <t>https://www.epa.gov/sites/default/files/2020-02/documents/r9-rtoc-presentation-high-level-lcr-proposed-revisions-w-school-focus-winter-rtoc-2020.pdf</t>
  </si>
  <si>
    <t>https://www.epa.gov/system/files/documents/2023-12/tr-training-webinar_chemexpo-final_508compliant.pdf</t>
  </si>
  <si>
    <t>https://www.epa.gov/sites/default/files/2015-04/documents/cavenham-facility-hswa-public-mt-presentation-82013-final.pdf</t>
  </si>
  <si>
    <t>https://www.epa.gov/sites/default/files/2017-11/documents/consumer_confidence_reports_presentation.pdf</t>
  </si>
  <si>
    <t>https://www.epa.gov/system/files/documents/2021-07/rtoc-presentation-2021-07-ppg_tribal-perspective.pdf</t>
  </si>
  <si>
    <t>https://www.epa.gov/sites/default/files/2019-07/documents/wagner_cdph-oaq_health_impacts_of_particles_and_gases_emitted_by_wildfires_tagged.pdf</t>
  </si>
  <si>
    <t>https://www.epa.gov/system/files/documents/2024-03/region-7-ej-community-stakeholder-mtg-slides-2-22-24.pdf</t>
  </si>
  <si>
    <t>https://www.epa.gov/sites/default/files/2021-05/documents/tri_presentation_version_with_extra_mapping_slides_christina_guthrie.pdf</t>
  </si>
  <si>
    <t>https://www.epa.gov/system/files/documents/2024-02/fy23-csb-rebates-office-hrs-pres-2024-02-07.pdf</t>
  </si>
  <si>
    <t>https://www.epa.gov/system/files/documents/2024-02/applicant-assistance-iaq-schools-grant-program-webinar-2.12.24.pdf</t>
  </si>
  <si>
    <t>https://www.epa.gov/sites/default/files/2021-05/documents/echo_presentation_-_lameshia_whittington.pdf</t>
  </si>
  <si>
    <t>https://www.epa.gov/system/files/documents/2022-01/winter-2022-rtoc-presentation-aieo-updates.pdf</t>
  </si>
  <si>
    <t>https://www.epa.gov/sites/default/files/2015-09/documents/netnode.pdf</t>
  </si>
  <si>
    <t>https://www.epa.gov/system/files/documents/2024-01/2023-csb-rebates-engage-community-pres-2023-01-24.pdf</t>
  </si>
  <si>
    <t>https://www.epa.gov/sites/default/files/2016-06/documents/d2s1_greg_hurst_asset_management.pdf</t>
  </si>
  <si>
    <t>https://www.epa.gov/sites/default/files/2015-10/documents/gi-and-smart-growth_combined-slides.pdf</t>
  </si>
  <si>
    <t>https://www.epa.gov/system/files/documents/2022-07/r9-rtoc-2022-07-presentation-Tribal-Research-Framework-workgroup.pdf</t>
  </si>
  <si>
    <t>https://www.epa.gov/system/files/documents/2024-01/r9-winter-2024-rtoc-presentation-using-enf-actions-to-support-drinking-water-and-wastewater-systems.pdf</t>
  </si>
  <si>
    <t>https://www.epa.gov/system/files/documents/2023-12/epa-grants-webinar-series-competition-process_12.4.23.pdf</t>
  </si>
  <si>
    <t>https://www.epa.gov/system/files/documents/2024-02/maui-wildfires-epa-public-meeting-presentation-2024-02-21.pdf</t>
  </si>
  <si>
    <t>https://www.epa.gov/system/files/documents/2024-03/february-2024-ej-community-engagement-call-presentation-slides_0.pdf</t>
  </si>
  <si>
    <t>https://www.epa.gov/sites/default/files/2018-08/documents/patlewicz_cop_240718.pdf</t>
  </si>
  <si>
    <t>https://www.epa.gov/system/files/documents/2022-10/MDBP-Rule-Revisions-Working-Group-Meeting-Presentation-May-23-2022.pdf</t>
  </si>
  <si>
    <t>https://www.epa.gov/sites/default/files/2021-05/documents/tri_presentation_-_omar_muhammad.pdf</t>
  </si>
  <si>
    <t>https://www.epa.gov/system/files/documents/2024-02/fy23-csb-rebates-feedback-next-steps-2024-02-21.pdf</t>
  </si>
  <si>
    <t>https://www.epa.gov/system/files/documents/2024-01/r9-winter-2024-rtoc-presentation-ccej.pdf</t>
  </si>
  <si>
    <t>https://www.epa.gov/system/files/documents/2021-09/decon-2021-pre-recording-presentations-and-uploading-1.pdf</t>
  </si>
  <si>
    <t>https://www.epa.gov/system/files/documents/2022-01/winter-2022-rtoc-presentation-after-a-fire.pdf</t>
  </si>
  <si>
    <t>https://www.epa.gov/system/files/documents/2023-09/baba-manufacturers-webinar-september-2023.pdf</t>
  </si>
  <si>
    <t>https://www.epa.gov/system/files/documents/2022-07/r9-rtoc-2022-07-presentation-Beneficial-Use-Plants-and-Animals-and-Climate-Change-Marrufo.pdf</t>
  </si>
  <si>
    <t>https://www.epa.gov/system/files/documents/2023-08/summer-2023-rtoc-presentation-healthy-arizona-air-for-everyone.pdf</t>
  </si>
  <si>
    <t>https://www.epa.gov/sites/default/files/documents/FMI_Presentation.pdf</t>
  </si>
  <si>
    <t>https://www.epa.gov/system/files/documents/2023-12/indirect-cost-rates-webinar-presentation.pdf</t>
  </si>
  <si>
    <t>https://www.epa.gov/system/files/documents/2024-01/ctv-i-26r-workshop-presentation-2024-01-17.pdf</t>
  </si>
  <si>
    <t>https://www.epa.gov/sites/default/files/2021-03/documents/07b-designated_uses_edmundo_hernandez.pdf</t>
  </si>
  <si>
    <t>https://www.epa.gov/sites/default/files/2018-04/documents/patlewicz_200617_cop_genra.pdf</t>
  </si>
  <si>
    <t>https://www.epa.gov/sites/default/files/2015-10/documents/overview_of_pretreatment_standards_combined-formatted_final.pdf</t>
  </si>
  <si>
    <t>https://www.epa.gov/system/files/documents/2023-04/r9-rtoc-presentation-california-energy-commission-2023-04.pdf</t>
  </si>
  <si>
    <t>https://www.epa.gov/system/files/documents/2023-11/pretreatment_rule_pfas_presentation.pdf</t>
  </si>
  <si>
    <t>https://www.epa.gov/sites/default/files/documents/LCR_Presentation.pdf</t>
  </si>
  <si>
    <t>https://www.epa.gov/system/files/documents/2024-02/nyc-fleet-presentation-to-mstrs-november-2023.pdf</t>
  </si>
  <si>
    <t>https://www.epa.gov/sites/default/files/2020-06/documents/epa_sbir_informational_webinar_2020_002.pdf</t>
  </si>
  <si>
    <t>https://www.epa.gov/sites/default/files/2021-02/documents/qa-workgroup-presentation-2021-02-04.pdf</t>
  </si>
  <si>
    <t>https://www.epa.gov/sites/default/files/2016-04/documents/winter-rtoc-2016_epa_budget_presentation.pdf</t>
  </si>
  <si>
    <t>https://www.epa.gov/sites/default/files/2016-09/documents/icr-presentation.pdf</t>
  </si>
  <si>
    <t>https://www.epa.gov/system/files/documents/2023-04/Soil%20Sampling%20Public%20EPTD%204-20-23.pdf</t>
  </si>
  <si>
    <t>https://www.epa.gov/sites/default/files/2021-03/documents/15-triennial_review_yin_norton_rich_muir.pdf</t>
  </si>
  <si>
    <t>https://www.epa.gov/system/files/documents/2024-01/r9-winter-2024-rtoc-presentation-bed-bug-biology-and-mgmnt-for-tribes.pdf</t>
  </si>
  <si>
    <t>https://www.epa.gov/sites/default/files/2017-05/documents/mandate_slides_-_05-09-17.pdf</t>
  </si>
  <si>
    <t>https://www.epa.gov/sites/default/files/2015-10/documents/globalgreen_presentation.pdf</t>
  </si>
  <si>
    <t>https://www.epa.gov/system/files/documents/2022-07/r9-rtoc-summer-2022-presentation-cwa-section-106-tribal-guidance.pdf</t>
  </si>
  <si>
    <t>https://www.epa.gov/system/files/documents/2021-09/presentation-epa-and-vernon-environmental-trust-update-2021-09-09.pdf</t>
  </si>
  <si>
    <t>https://www.epa.gov/system/files/documents/2023-11/anaerobic-digestion-farm-pre-conference-intro-ad-presentation.pdf</t>
  </si>
  <si>
    <t>https://www.epa.gov/system/files/documents/2023-03/What%20to%20Expect%20When%20You%27re%20Expecting...%20a%20Grant%20Presentation_3.29.2023.pdf</t>
  </si>
  <si>
    <t>https://www.epa.gov/system/files/documents/2023-10/2023-csb-rebates-2022-selectees-panel-pres-2023-10-04.pdf</t>
  </si>
  <si>
    <t>https://www.epa.gov/sites/default/files/2021-04/documents/rtoc-presentation-cwa-401_certification-2021-04.pdf</t>
  </si>
  <si>
    <t>https://www.epa.gov/system/files/documents/2023-04/r9-rtoc-presentation-mining-issues-breakout-spring-2023.pdf</t>
  </si>
  <si>
    <t>https://www.epa.gov/system/files/documents/2022-06/california-coastal-chloro-contamination-conference-presentation-2022-05-17.pdf</t>
  </si>
  <si>
    <t>https://www.epa.gov/sites/default/files/2019-04/documents/sw-affiliates-earth-day-presentation-2019-04-0_3.pdf</t>
  </si>
  <si>
    <t>https://www.epa.gov/sites/default/files/2016-11/documents/sf6_workshop_open_call_for_abstracts_final.pdf</t>
  </si>
  <si>
    <t>https://www.epa.gov/system/files/documents/2023-12/fair-share-objectives-webinar-presentation_12.5.23.pdf</t>
  </si>
  <si>
    <t>https://www.epa.gov/system/files/documents/2023-12/sw-online-shipper-tool-webinar-2023-11-02.pdf</t>
  </si>
  <si>
    <t>https://www.epa.gov/sites/default/files/2016-05/documents/2016_05_challengesofprocuringanewlandfillgas_ricksapir_508.pdf</t>
  </si>
  <si>
    <t>https://www.epa.gov/sites/default/files/2018-10/documents/benthic-habs-comparision-dredging-10232018.pdf</t>
  </si>
  <si>
    <t>https://www.epa.gov/sites/default/files/2018-06/documents/fort_worth_getting_the_lead_out.pdf</t>
  </si>
  <si>
    <t>https://www.epa.gov/sites/default/files/2016-05/documents/20120827present1.pdf</t>
  </si>
  <si>
    <t>https://www.epa.gov/system/files/documents/2023-05/csb-grant-info-session-2023-05-10.pdf</t>
  </si>
  <si>
    <t>https://www.epa.gov/system/files/documents/2023-04/r9-rtoc-presentation-water-division-updates-2023-04.pdf</t>
  </si>
  <si>
    <t>https://www.epa.gov/sites/default/files/2018-04/documents/gsa_texas_fgc_4-18-18.pdf</t>
  </si>
  <si>
    <t>https://www.epa.gov/system/files/documents/2021-07/r9-rtoc-presentation-tribal-border-session-2021-07.pdf</t>
  </si>
  <si>
    <t>https://www.epa.gov/sites/default/files/2021-04/documents/exide-community-meeting-presentation-01-2021.pdf</t>
  </si>
  <si>
    <t>https://www.epa.gov/sites/default/files/2015-10/documents/270570.pdf</t>
  </si>
  <si>
    <t>https://www.epa.gov/sites/default/files/2021-04/documents/presentation-vernon_environmental_response_trust_progress_report-2021-03-11.pdf</t>
  </si>
  <si>
    <t>https://www.epa.gov/sites/default/files/2019-04/documents/competition-presentation-2019-03-20.pdf</t>
  </si>
  <si>
    <t>https://www.epa.gov/system/files/documents/2023-04/r9-rtoc-presentation-clean-school-bus-dera-spring-2023.pdf</t>
  </si>
  <si>
    <t>https://www.epa.gov/system/files/documents/2022-07/r9-rtoc-2022-07-presentation-drinking-water-session.pdf</t>
  </si>
  <si>
    <t>https://www.epa.gov/system/files/documents/2023-10/etap-bosc_epa-briefing_oct-2023_aliharrill.pdf</t>
  </si>
  <si>
    <t>https://www.epa.gov/system/files/documents/2022-10/biointermediates-workshop-reporting-rin-generation-2022-09-29.pdf</t>
  </si>
  <si>
    <t>https://www.epa.gov/system/files/documents/2022-11/r9-rtoc-presentation-water-division-updates-2022-10-24.pdf</t>
  </si>
  <si>
    <t>https://www.epa.gov/sites/default/files/2019-08/documents/800am_jbash_508.pdf</t>
  </si>
  <si>
    <t>https://www.epa.gov/sites/default/files/2015-09/documents/pn_presentation.pdf</t>
  </si>
  <si>
    <t>https://www.epa.gov/system/files/documents/2023-12/6-st.-louis-odor-complaint-investigation-presentation-october-25-2023.pdf</t>
  </si>
  <si>
    <t>https://www.epa.gov/system/files/documents/2023-11/3_2_2_aurell_edited.pdf</t>
  </si>
  <si>
    <t>https://www.epa.gov/sites/default/files/2018-04/documents/r9-spring-2018-rtoc-full_day.pdf</t>
  </si>
  <si>
    <t>https://www.epa.gov/system/files/documents/2022-01/sw-online-shipper-tool-webinar-2021-12-02.pdf</t>
  </si>
  <si>
    <t>https://www.epa.gov/system/files/documents/2022-10/biointermediates-workshop-transfer-limits-2022-09-29.pdf</t>
  </si>
  <si>
    <t>https://www.epa.gov/sites/default/files/2018-04/documents/gsa_erie_fgc_4-18-18.pdf</t>
  </si>
  <si>
    <t>https://www.epa.gov/sites/default/files/2015-07/documents/dec2009_iec_briefing_for_hes_pm_ee_combination.pdf</t>
  </si>
  <si>
    <t>https://www.epa.gov/system/files/documents/2021-09/r9-fy22-funding-opp-webinar-presentation-2021-09-14.pdf</t>
  </si>
  <si>
    <t>https://www.epa.gov/system/files/documents/2022-01/winter-rtoc-2022-rtoc-rtoc-consultation-workgroup-summary-2022.pdf</t>
  </si>
  <si>
    <t>https://www.epa.gov/sites/default/files/2021-01/documents/05-moves3-plans-status-2020-10-14.pdf</t>
  </si>
  <si>
    <t>https://www.epa.gov/system/files/documents/2024-01/r9-winter-2024-rtoc-presentation-restricted-use-pesticides-in-indian-country.pdf</t>
  </si>
  <si>
    <t>https://www.epa.gov/system/files/documents/2023-06/508%20Compliant%20-%20AirSensorGuidebook_T%26RWebinar.pdf</t>
  </si>
  <si>
    <t>https://www.epa.gov/sites/default/files/2019-07/documents/fgc_webinar_green_tariff-2019-06-19.pdf</t>
  </si>
  <si>
    <t>https://www.epa.gov/system/files/documents/2022-07/r9-rtoc-2022-07-presentation-J40-EJ-Grants.pdf</t>
  </si>
  <si>
    <t>https://www.epa.gov/system/files/documents/2023-04/r9-rtoc-presentation-cwa-workgroup-spring-2023.pdf</t>
  </si>
  <si>
    <t>https://www.epa.gov/sites/default/files/2020-05/documents/presentation_epa_r9_emergency_response_program-2020-04.pdf</t>
  </si>
  <si>
    <t>https://www.epa.gov/sites/default/files/2021-04/documents/rtoc-presentation-salton_sea_management_program-2021-04.pdf</t>
  </si>
  <si>
    <t>https://www.epa.gov/sites/default/files/2017-02/documents/ws-background-faucets-presentation.pdf</t>
  </si>
  <si>
    <t>https://www.epa.gov/system/files/documents/2022-10/biointermediates-workshop-eng-review-2022-09-29.pdf</t>
  </si>
  <si>
    <t>https://www.epa.gov/sites/default/files/2017-01/documents/mercurypresentations-pomptonlakes.pdf</t>
  </si>
  <si>
    <t>https://www.epa.gov/system/files/documents/2022-01/winter-2022-rtoc-presentation-clean-water-workgroup.pdf</t>
  </si>
  <si>
    <t>https://www.epa.gov/sites/default/files/2021-03/documents/14-working_collaboratively_julianne_mclaughlin.pdf</t>
  </si>
  <si>
    <t>https://www.epa.gov/sites/default/files/2015-09/documents/report-formatting-presentation-guidelines.pdf</t>
  </si>
  <si>
    <t>https://www.epa.gov/sites/default/files/2015-09/documents/hoekzema_pres.pdf</t>
  </si>
  <si>
    <t>https://www.epa.gov/system/files/documents/2022-07/r9-rtoc-2022-07-presentation-tws-lead-testing.pdf</t>
  </si>
  <si>
    <t>https://www.epa.gov/sites/default/files/2014-12/documents/kindberg_120914.pdf</t>
  </si>
  <si>
    <t>https://www.epa.gov/sites/default/files/2021-05/documents/rtoc-presentation-draft-dot_grant_announcement_tribal_nations-2021-04.pdf</t>
  </si>
  <si>
    <t>https://www.epa.gov/sites/default/files/2019-06/documents/06-work-group-wrap-up.pdf</t>
  </si>
  <si>
    <t>https://www.epa.gov/sites/default/files/2018-03/documents/composting_food_scraps_mes_031218.pdf</t>
  </si>
  <si>
    <t>https://www.epa.gov/system/files/documents/2023-07/Wabtec%20MSTRS_May%202023.pdf</t>
  </si>
  <si>
    <t>https://www.epa.gov/system/files/documents/2023-10/2023-csb-rebates-util-panel-pres-2023-10-17.pdf</t>
  </si>
  <si>
    <t>https://www.epa.gov/sites/default/files/2015-02/documents/plan-ej-2014-presentation.pdf</t>
  </si>
  <si>
    <t>https://www.epa.gov/system/files/documents/2022-07/r9-rtoc-2022-07-presentation-CSB-Rebates.pdf</t>
  </si>
  <si>
    <t>https://www.epa.gov/sites/default/files/2021-01/documents/heritage_thermal_slides_.pdf</t>
  </si>
  <si>
    <t>https://www.epa.gov/sites/default/files/2017-02/documents/ws-background-fv-toilets-presentation.pdf</t>
  </si>
  <si>
    <t>https://www.epa.gov/system/files/documents/2022-09/Overview%20Presentation_NPRM%20Designation%20of%20PFOA%20and%20PFOS%20as%20CERCLA%20Hazardous%20Substances.pdf</t>
  </si>
  <si>
    <t>https://www.epa.gov/system/files/documents/2022-05/Presentation%20EPA%20and%20Vernon%20Environmental%20Trust%20Update-2022-05-12.pdf</t>
  </si>
  <si>
    <t>https://www.epa.gov/sites/default/files/2017-02/documents/sw-affiliate-round-table-webinar-2017-01-25.pdf</t>
  </si>
  <si>
    <t>https://www.epa.gov/sites/default/files/2021-01/documents/sw-truck-tool-introduction-webinar-2021-01.pdf</t>
  </si>
  <si>
    <t>https://www.epa.gov/sites/default/files/2015-10/documents/fy13-rfp-tribal-webinar-slides.pdf</t>
  </si>
  <si>
    <t>https://www.epa.gov/system/files/documents/2023-04/Proposed-PFAS-National-Primary-Drinking-Water-Regulation-Presentation.pdf</t>
  </si>
  <si>
    <t>https://www.epa.gov/system/files/documents/2023-09/Applying%20for%20Non-Competitive%20EPA%20Grants%20Webinar%20Presentation_9.19.2023.pdf</t>
  </si>
  <si>
    <t>https://www.epa.gov/sites/default/files/2017-11/documents/lumber_webinar_part1_background_overview_notes_1.pdf</t>
  </si>
  <si>
    <t>https://www.epa.gov/system/files/documents/2021-07/riverside-presentation.pdf</t>
  </si>
  <si>
    <t>https://www.epa.gov/system/files/documents/2021-07/rtoc-presentation-2021-07-epa-water-programs-allocation.pdf</t>
  </si>
  <si>
    <t>https://www.epa.gov/system/files/documents/2024-02/r9-winter-2024-rtoc-presentation-tribal-waste-mgmnt.pdf</t>
  </si>
  <si>
    <t>https://www.epa.gov/sites/default/files/2018-10/documents/epa_tools_and_resources_may_16_pro.pdf</t>
  </si>
  <si>
    <t>https://www.epa.gov/sites/default/files/2018-09/documents/gc-ceremony-presentation-2018-09-25.pdf</t>
  </si>
  <si>
    <t>https://www.epa.gov/system/files/documents/2023-02/csb-nrel-util-plan-webinar-2023-02-09.pdf</t>
  </si>
  <si>
    <t>https://www.epa.gov/sites/default/files/2021-04/documents/rtoc-presentation-nepa-2021-04.pdf</t>
  </si>
  <si>
    <t>https://www.epa.gov/sites/default/files/2015-09/documents/awalker_pres.pdf</t>
  </si>
  <si>
    <t>https://www.epa.gov/system/files/documents/2021-09/cq2_tiered-toxicity-testing_thomas.pdf</t>
  </si>
  <si>
    <t>https://www.epa.gov/sites/default/files/2018-11/documents/cba2018-flash-erin_grizard.pdf</t>
  </si>
  <si>
    <t>https://www.epa.gov/system/files/documents/2023-08/summer-2023-rtoc-usmca-tribal-workgroup-presentation.pdf</t>
  </si>
  <si>
    <t>https://www.epa.gov/system/files/documents/2022-07/SFBWQIF-FY2022-RFAs-Slides-2022-07-25.pdf</t>
  </si>
  <si>
    <t>https://www.epa.gov/sites/default/files/2017-04/documents/sw-feight-trends-2017-03-29.pdf</t>
  </si>
  <si>
    <t>https://www.epa.gov/sites/default/files/2015-07/documents/2009_06_30_msbasin_symposia0606_symposia_0606_agenda.pdf</t>
  </si>
  <si>
    <t>https://www.epa.gov/system/files/documents/2022-09/EPA%20Grants%20Webinar%20Series%20-%20Competition%20Process%202022%2009%2013_508.pdf</t>
  </si>
  <si>
    <t>https://www.epa.gov/sites/default/files/2019-10/documents/sw-affiliates-natl-convsn-2019-10-16.pdf</t>
  </si>
  <si>
    <t>https://www.epa.gov/sites/default/files/2020-04/documents/project_newsletters_and_reports-rcra_tools-508_compliant_12-20-19.pdf</t>
  </si>
  <si>
    <t>https://www.epa.gov/system/files/documents/2022-04/toolsresources-webinar_eh-records-final.pdf</t>
  </si>
  <si>
    <t>https://www.epa.gov/sites/default/files/2015-10/documents/hauled_waste_presentation_complete_deck_final_formatted_revised_508.pdf</t>
  </si>
  <si>
    <t>https://www.epa.gov/system/files/documents/2023-06/2023%20EPA%20SBIR%20Informational%20Webinar%20slides.pdf</t>
  </si>
  <si>
    <t>https://www.epa.gov/sites/default/files/2019-12/documents/06-work-group-wrap-up-2019-10-09.pdf</t>
  </si>
  <si>
    <t>https://www.epa.gov/system/files/documents/2023-01/SWIFR_for_states_and_territories_second_presentation_508.pdf</t>
  </si>
  <si>
    <t>https://www.epa.gov/sites/default/files/2021-04/documents/effective_strategies_for_reducing_contamination_in_residential_recycling_speaker_presentations_final_508_0.pdf</t>
  </si>
  <si>
    <t>https://www.epa.gov/system/files/documents/2023-08/summer-2023-rtoc-solid-waste-workgroup.pdf</t>
  </si>
  <si>
    <t>https://www.epa.gov/sites/default/files/2020-08/documents/public_safety_power_shutoff_session-intro_presentation.pdf</t>
  </si>
  <si>
    <t>https://www.epa.gov/sites/default/files/2017-02/documents/ws-specification-home-revised-meeting-presentation.pdf</t>
  </si>
  <si>
    <t>https://www.epa.gov/system/files/documents/2023-11/september-ej-community-engagement-call-presentation-slides-2023.pdf</t>
  </si>
  <si>
    <t>https://www.epa.gov/sites/default/files/2018-01/documents/fgcwebinarsftool_gpcjan17_2018.pdf</t>
  </si>
  <si>
    <t>https://www.epa.gov/system/files/documents/2023-06/EPA%20Grants%20Pass-Through%20Entities%20Training_June2023_0.pdf</t>
  </si>
  <si>
    <t>https://www.epa.gov/system/files/documents/2023-04/Wyoming-Sanitary-Survey-Basics-Presentation.pdf</t>
  </si>
  <si>
    <t>https://www.epa.gov/system/files/documents/2023-10/salt-marsh-permitting-run-of-show.pdf</t>
  </si>
  <si>
    <t>https://www.epa.gov/system/files/documents/2022-08/r9-rtoc-2022-07-presentation-budget-wg.pdf</t>
  </si>
  <si>
    <t>https://www.epa.gov/sites/default/files/2017-10/documents/fgc-webinar-how_to_use_re-trac-doing_the_numbers-2017-10-26.pdf</t>
  </si>
  <si>
    <t>https://www.epa.gov/system/files/documents/2023-01/ws-outdoor-spray-sprinkler-nozzles-NOI-webinar-slides.pdf</t>
  </si>
  <si>
    <t>https://www.epa.gov/sites/default/files/2016-11/documents/hhra_presentation_for_charge_question_1.pdf</t>
  </si>
  <si>
    <t>https://www.epa.gov/sites/default/files/2021-02/documents/npdesereporting-nationalwebinar03.pdf</t>
  </si>
  <si>
    <t>https://www.epa.gov/system/files/documents/2023-04/Consumer-Confidence-Report-Rule-CCR-Presentation.pdf</t>
  </si>
  <si>
    <t>https://www.epa.gov/system/files/documents/2022-05/snep-sc-presentation-4-20-22.pdf</t>
  </si>
  <si>
    <t>https://www.epa.gov/system/files/documents/2022-02/ring-comptox-cop-biosolids.pdf</t>
  </si>
  <si>
    <t>https://www.epa.gov/system/files/documents/2023-04/r9-rtoc-presentation-solid-waste-workgroup-2023-04.pdf</t>
  </si>
  <si>
    <t>https://www.epa.gov/system/files/documents/2023-04/BIL-and-IRA-Funding-Presentation.pdf</t>
  </si>
  <si>
    <t>https://www.epa.gov/sites/default/files/2018-10/documents/epa_source_reduction_webinar_09-20-18_notes.pdf</t>
  </si>
  <si>
    <t>https://www.epa.gov/system/files/documents/2022-10/biointermediates-workshop-registration-assoc-2022-09-29.pdf</t>
  </si>
  <si>
    <t>https://www.epa.gov/sites/default/files/2017-02/documents/using_watersense_to_save_water-engage_your_coworkers-2017-02.pdf</t>
  </si>
  <si>
    <t>https://www.epa.gov/system/files/documents/2022-03/clean-school-bus-info-webinar-2022-03-23_1.pdf</t>
  </si>
  <si>
    <t>https://www.epa.gov/system/files/documents/2023-04/r9-rtoc-presentation-319-equity-overview-spring-2023.pdf</t>
  </si>
  <si>
    <t>https://www.epa.gov/system/files/documents/2021-12/smbrc-epa-deep-ocean-disposal-presentation-2021-10-21.pdf</t>
  </si>
  <si>
    <t>https://www.epa.gov/sites/default/files/2019-03/documents/cef-phase-2-presentation.pdf</t>
  </si>
  <si>
    <t>https://www.epa.gov/system/files/documents/2021-07/rtoc-presentation-2021-07-qa-workgroup-update.pdf</t>
  </si>
  <si>
    <t>https://www.epa.gov/system/files/documents/2022-10/inflation-reduction-act-presentation.pdf</t>
  </si>
  <si>
    <t>https://www.epa.gov/system/files/documents/2022-09/r9-rda-cii-workshop-presentation-2022-08.pdf</t>
  </si>
  <si>
    <t>https://www.epa.gov/system/files/documents/2022-03/national-webinar_srf-bil-presentation.finalrev.pdf</t>
  </si>
  <si>
    <t>https://www.epa.gov/system/files/documents/2022-12/Slides-ESA-Workplan-Update-Nov-17-2022.pdf</t>
  </si>
  <si>
    <t>https://www.epa.gov/system/files/documents/2022-07/Community%20Grants%20Webinar-%20July%202022.pdf</t>
  </si>
  <si>
    <t>https://www.epa.gov/sites/default/files/2021-03/documents/day3commericsaganictacomaseattle.pdf</t>
  </si>
  <si>
    <t>https://www.epa.gov/system/files/documents/2022-07/r9-rtoc-2022-07-presentation-CWA-Section-401-Proposed-Rule.pdf</t>
  </si>
  <si>
    <t>https://www.epa.gov/system/files/documents/2022-07/r9-rtoc-summer-2022-presentation-climate-change-session.pdf</t>
  </si>
  <si>
    <t>https://www.epa.gov/system/files/documents/2022-08/r9-rtoc-2022-07-presentation-border-patrol-border-barrier-program-update.pdf</t>
  </si>
  <si>
    <t>https://www.epa.gov/sites/default/files/2017-02/documents/ws-certification-program-public-presentation.pdf</t>
  </si>
  <si>
    <t>https://www.epa.gov/sites/default/files/2015-01/documents/2011_06_tpc.pdf</t>
  </si>
  <si>
    <t>https://www.epa.gov/system/files/documents/2022-11/ira-clean-ports-fund-listening-session-2022-11-09.pdf</t>
  </si>
  <si>
    <t>https://www.epa.gov/system/files/documents/2022-07/r9-rtoc-2022-07-presentation-Climate-Change-Discussion-Session.pdf</t>
  </si>
  <si>
    <t>https://www.epa.gov/sites/default/files/2016-02/documents/tribal-air-sensors-project.pdf</t>
  </si>
  <si>
    <t>https://www.epa.gov/system/files/documents/2022-04/r9-rtoc-budget-presentation-by-division-directors-2022-04.pdf</t>
  </si>
  <si>
    <t>https://www.epa.gov/system/files/documents/2022-10/biointermediates-workshop-intro-2022-09-29.pdf</t>
  </si>
  <si>
    <t>https://www.epa.gov/system/files/documents/2022-12/Presentation_Slides_SWIFR_RFA_for_Political_Subdivisions_Webinar_December_2022.pdf</t>
  </si>
  <si>
    <t>https://www.epa.gov/sites/default/files/2020-08/documents/water_reuse_session-_presentation.pdf</t>
  </si>
  <si>
    <t>https://www.epa.gov/sites/default/files/2020-03/documents/slide_deck_2_cdr_tool_31march2020_v3.pdf</t>
  </si>
  <si>
    <t>https://www.epa.gov/sites/default/files/2014-04/documents/spccguidancerevisions_webinar.pdf</t>
  </si>
  <si>
    <t>https://www.epa.gov/sites/default/files/2020-08/documents/air_regulatory_monitoring_session-_epa_presentation.pdf</t>
  </si>
  <si>
    <t>https://www.epa.gov/system/files/documents/2021-07/epa-vernon-environmental-response-trust-update-presentation-2021-07-29.pdf</t>
  </si>
  <si>
    <t>https://www.epa.gov/sites/default/files/2016-05/documents/habs_webinar_slides_combined.pdf</t>
  </si>
  <si>
    <t>https://www.epa.gov/sites/default/files/2016-05/documents/01_welcomepresentation_swarupaganguli.pdf</t>
  </si>
  <si>
    <t>https://www.epa.gov/system/files/documents/2022-01/winter-2022-rtoc-presentation-consultation-water-updates.pdf</t>
  </si>
  <si>
    <t>https://www.epa.gov/sites/default/files/2018-03/documents/1_cappel_and_aepli_lmop.pdf</t>
  </si>
  <si>
    <t>https://www.epa.gov/sites/default/files/2019-12/documents/ciaq_presentation_slides_october_16.pdf</t>
  </si>
  <si>
    <t>https://www.epa.gov/sites/default/files/2016-01/documents/solar-energy-for-water-and-wastewater-utilities-step-by-step-project-implementation-and-funding-approaches.pdf</t>
  </si>
  <si>
    <t>https://www.epa.gov/sites/default/files/2019-06/documents/epa-sw-airports-webinar-2019-06-05_0.pdf</t>
  </si>
  <si>
    <t>https://www.epa.gov/sites/default/files/2016-03/documents/red_hill_contaminant_fate_and_transport_model_presentation_17_nov_2015.pdf</t>
  </si>
  <si>
    <t>https://www.epa.gov/sites/default/files/2017-04/documents/lmop_2017_special_session_aepli.pdf</t>
  </si>
  <si>
    <t>https://www.epa.gov/sites/default/files/2017-02/documents/ws-background-prsv-research-needs-presentation.pdf</t>
  </si>
  <si>
    <t>https://www.epa.gov/sites/default/files/2017-06/documents/j2-tsca_8a_and_form_u_walkthrough.pdf</t>
  </si>
  <si>
    <t>https://www.epa.gov/sites/default/files/2021-01/documents/texas_og_authorization-public-hearing-epa-presentation-010521_informational_only_0.pdf</t>
  </si>
  <si>
    <t>https://www.epa.gov/sites/default/files/2021-04/documents/rtoc-presentation-dera-info-session-2021-04-28.pdf</t>
  </si>
  <si>
    <t>https://www.epa.gov/sites/default/files/2015-03/documents/01162001nrwg_emi.pdf</t>
  </si>
  <si>
    <t>https://www.epa.gov/sites/default/files/2017-10/documents/fy17-tribal-rfp-webinar-2017-10-24.pdf</t>
  </si>
  <si>
    <t>https://www.epa.gov/sites/default/files/2020-07/documents/action_2.2.15_milestone_3_water_reuse_for_tribes_introductory_presentation.pdf</t>
  </si>
  <si>
    <t>https://www.epa.gov/sites/default/files/2019-11/documents/red-hill-public-meeting-presentation-2019-11-19.pdf</t>
  </si>
  <si>
    <t>https://www.epa.gov/sites/default/files/2017-02/documents/ws-specification-draft-pubmeeting-presentation-2012-v1.1.pdf</t>
  </si>
  <si>
    <t>https://www.epa.gov/system/files/documents/2022-07/update-recreational-criteria-cyanotoxins-webinar_0.pdf</t>
  </si>
  <si>
    <t>https://www.epa.gov/sites/production/files/2019-03/documents/public_webinar_final-_wotus_step_2_proposal_14_feb_2019_508c.pdf</t>
  </si>
  <si>
    <t>https://www.epa.gov/sites/default/files/2017-03/documents/epawebinar_modelmywatershed_0.pdf</t>
  </si>
  <si>
    <t>https://www.epa.gov/sites/default/files/2017-05/documents/wiin_act_strategic_plan_may_3_2017_webinar_presentation.pdf</t>
  </si>
  <si>
    <t>https://www.epa.gov/sites/default/files/2016-06/documents/2017_cla_webinar_062116_508.pdf</t>
  </si>
  <si>
    <t>https://www.epa.gov/sites/default/files/2018-04/documents/05-work-group-wrap-up-2018-03-07.pdf</t>
  </si>
  <si>
    <t>https://www.epa.gov/sites/default/files/2020-08/documents/qapp_and_directives_updates-_presentation.pdf</t>
  </si>
  <si>
    <t>https://www.epa.gov/sites/default/files/2019-09/documents/compliance-workshop-oeca-presentation-09-2019.pdf</t>
  </si>
  <si>
    <t>https://www.epa.gov/sites/default/files/2016-09/documents/npirs_09122016.pdf</t>
  </si>
  <si>
    <t>https://www.epa.gov/sites/default/files/2019-08/documents/hoods_expansion_public_scoping_presentation_8-5-2019.pdf</t>
  </si>
  <si>
    <t>https://www.epa.gov/sites/default/files/2018-07/documents/mdeq-epa_wdi_public_hearing_presentation.pdf</t>
  </si>
  <si>
    <t>https://www.epa.gov/sites/default/files/2017-08/documents/5-presentation-simplifying_inorganic_byproducts_reporting_option_8-14-17.pdf</t>
  </si>
  <si>
    <t>https://research.weill.cornell.edu/sites/default/files/4_-_infoed_coi_rapid_presentation_9.14.2015.pdf</t>
  </si>
  <si>
    <t>https://static1.squarespace.com/static/6297e272a7be4c6e107137ea/t/64efa515b81bf27e2bd3fcfa/1693426966282/Rules+of+Evidence+and+Case+Law+Presentation.pptx.pdf</t>
  </si>
  <si>
    <t>https://research.weill.cornell.edu/sites/default/files/wcm_ug_presentation_-_9.22.15_9.23.15.pdf</t>
  </si>
  <si>
    <t>https://scholarship.law.georgetown.edu/cgi/viewcontent.cgi?article=1016&amp;context=cpe</t>
  </si>
  <si>
    <t>https://www.cbo.gov/system/files/2024-03/60032-CWhite.pdf</t>
  </si>
  <si>
    <t>https://assembly.cornell.edu/sites/default/files/10-18-18_presentation_to_the_sa.pdf</t>
  </si>
  <si>
    <t>https://ecommons.cornell.edu/bitstream/handle/1813/71287/How_to_Feel_Confident_for_a_Presentation_and_Overcome_Speech_Anxiety.pdf?sequence=1</t>
  </si>
  <si>
    <t>https://ecommons.cornell.edu/server/api/core/bitstreams/b93cf159-e20c-4b62-80d3-a1580fbe1a05/content</t>
  </si>
  <si>
    <t>https://chimes.cornell.edu/sites/chimes/files/pdfs/newslett_SP05.pdf</t>
  </si>
  <si>
    <t>https://confluence.cornell.edu/download/attachments/248974105/Presentation Advantage Course Info (CU).pdf?version=1&amp;modificationDate=1396200672000&amp;api=v2</t>
  </si>
  <si>
    <t>https://labs.aap.cornell.edu/sites/aap-labs/files/2022-10/Cantatore et.al_2014_Presentation.pdf</t>
  </si>
  <si>
    <t>https://people.ece.cornell.edu/zivg/ECE6970_Presentation_Assigments_Students_Sep18.pdf</t>
  </si>
  <si>
    <t>https://assembly.cornell.edu/sites/default/files/gpsa_meeting_packet_9-11-2017.pdf</t>
  </si>
  <si>
    <t>https://erie.cce.cornell.edu/resources/public-presentation-evaluator-presentation-2021</t>
  </si>
  <si>
    <t>https://ecommons.cornell.edu/bitstream/handle/1813/89894/SSAB_forum_Stapleton_presentation.pdf?sequence=1</t>
  </si>
  <si>
    <t>https://studentservices.weill.cornell.edu/sites/default/files/federal_work-study_presentation_2021_summer_2021.pdf</t>
  </si>
  <si>
    <t>https://pi.math.cornell.edu/~peterson/research/ThesisPresentation.pdf</t>
  </si>
  <si>
    <t>https://cpb-us-e1.wpmucdn.com/blogs.cornell.edu/dist/1/7755/files/2018/11/Presenter-Notes-Companion-Presentation-Fall-2018-ynpdhw.pdf</t>
  </si>
  <si>
    <t>https://confluence.cornell.edu/download/attachments/333352614/Floc App Final Presentation.pdf?version=1&amp;modificationDate=1481489545000&amp;api=v2</t>
  </si>
  <si>
    <t>https://css.cornell.edu/faculty/dgr2/_static/files/pdf/HowToMakeAScientificPresentation21Nov2013_Handout.pdf</t>
  </si>
  <si>
    <t>https://ecommons.cornell.edu/bitstream/handle/1813/73077/WIED2BuffaloChildCarepresentation.pdf?sequence=1</t>
  </si>
  <si>
    <t>https://www.engineering.cornell.edu/sites/default/files/departments/Advising/StudentServices/Family Presentation - 2019_reduced-VD.pdf</t>
  </si>
  <si>
    <t>https://trustees.cornell.edu/files/2024/01/UR-Meeting-Minutes_January-2024_Open-Session-44c60cdaf350360d.pdf</t>
  </si>
  <si>
    <t>https://www.ccmr.cornell.edu/wp-content/uploads/sites/2/2017/08/2017-Presentation-Skills.pdf</t>
  </si>
  <si>
    <t>https://wyoming.cce.cornell.edu/resources/public-presentation-incentives</t>
  </si>
  <si>
    <t>https://confluence.cornell.edu/download/attachments/110592915/J Tester Presentation ECC March 26 2009.pdf?version=1&amp;modificationDate=1245091059000&amp;api=v2</t>
  </si>
  <si>
    <t>https://www.cs.cornell.edu/courses/cs1110/2014sp/lectures/lecture16/presentation-16.pdf</t>
  </si>
  <si>
    <t>https://www.cs.cornell.edu/courses/cs1110/2015fa/lectures/08-25-15/presentation-01.pdf</t>
  </si>
  <si>
    <t>https://www.ccmr.cornell.edu/wp-content/uploads/sites/2/2015/11/2015_REU_Presentation_Skills.pdf</t>
  </si>
  <si>
    <t>https://hr.cornell.edu/sites/default/files/2022-12/managers_forum_presentation_content_11.04.19.pdf</t>
  </si>
  <si>
    <t>https://ksl.edu.np/assets/uploads/f0101-viva-voce-presentation-guidleiens.pdf</t>
  </si>
  <si>
    <t>https://www.cs.cornell.edu/courses/cs1110/2013sp/lectures/02-26-13/presentation-11.pdf</t>
  </si>
  <si>
    <t>https://bpb-us-e1.wpmucdn.com/blogs.cornell.edu/dist/7/2349/files/2013/08/Public-Presentation-Handbook_revised-2017-December-issued-1pi3900.pdf</t>
  </si>
  <si>
    <t>https://geriatrics-palliative.weill.cornell.edu/sites/default/files/background_information_slides.pdf</t>
  </si>
  <si>
    <t>https://www.edelman.com/sites/g/files/aatuss191/files/2022-03/Investor%20Day%20Best%20Practices%20Infographic.pdf</t>
  </si>
  <si>
    <t>https://www.cs.cornell.edu/courses/cs1110/2014sp/lectures/lecture16/handout-16.pdf</t>
  </si>
  <si>
    <t>https://www.edelman.com/sites/g/files/aatuss191/files/2022-12/GCR%20Executive%20Summary%20.pdf</t>
  </si>
  <si>
    <t>https://confluence.cornell.edu/download/attachments/248974105/Presentation Advantage Course Info (CU).pdf?api=v2</t>
  </si>
  <si>
    <t>https://www.edelman.com/sites/g/files/aatuss191/files/2021-09/2021%20Edelman%20Trust%20Barometer%20Special%20Analysis%20The%20U.S.%20Latinx%20Community%20and%20Trust.pdf</t>
  </si>
  <si>
    <t>https://media.univcomm.cornell.edu/ccast/docs/20161026-ilr-webcast-presentation.pdf</t>
  </si>
  <si>
    <t>https://www.edelman.com/sites/g/files/aatuss191/files/2021-09/2021_EdelmanLinkedIn_B2B_ThoughtLeadershipImpact.pdf</t>
  </si>
  <si>
    <t>https://pre.weill.cornell.edu/seminars/pdf/Health and Wellness Seminar Series 10-3-17 Slides.pdf</t>
  </si>
  <si>
    <t>https://www.edelman.com/sites/g/files/aatuss191/files/2019-11/FY19%20Citizenship%20Report.pdf</t>
  </si>
  <si>
    <t>https://wyoming.cce.cornell.edu/resources/public-presentation-registrations-2024</t>
  </si>
  <si>
    <t>https://www.edelman.com/sites/g/files/aatuss191/files/2019-11/FY12%20Global%20Citizenship%20Report.pdf</t>
  </si>
  <si>
    <t>https://fcs.cornell.edu/sites/default/files/2019-12/Bid Prep Presentation 2019-12.pdf</t>
  </si>
  <si>
    <t>https://www.edelman.com/sites/g/files/aatuss191/files/2021-11/Edelman_CitizenshipReport_11.5.21_M.pdf</t>
  </si>
  <si>
    <t>https://confluence.cornell.edu/download/attachments/335434522/Design Final Presentation.pdf?version=1&amp;modificationDate=1463754384000&amp;api=v2</t>
  </si>
  <si>
    <t>https://www.edelman.com/sites/g/files/aatuss191/files/2022-08/2022%20Trust%20Barometer%20Special%20Report%20Trust%20and%20Health%20with%20Talk%20Track.pdf</t>
  </si>
  <si>
    <t>https://orleans.cce.cornell.edu/resources/horse-communication-with-detailed-scoring-individual-presentation</t>
  </si>
  <si>
    <t>https://www.edelman.com/sites/g/files/aatuss191/files/2019-11/FY11%20Global%20Citizenship%20Report.pdf</t>
  </si>
  <si>
    <t>https://confluence.cornell.edu/download/attachments/335434522/Design Final Presentation.pdf?version=1&amp;modificationDate=1463757984000&amp;api=v2</t>
  </si>
  <si>
    <t>https://confluence.cornell.edu/download/attachments/110592915/J Tester Presentation ECC March 26 2009.pdf?version=1&amp;modificationDate=1245087459000&amp;api=v2</t>
  </si>
  <si>
    <t>https://confluence.cornell.edu/download/attachments/137953871/Fabrication Final Presentation.pdf?version=1&amp;modificationDate=1463751600000&amp;api=v2</t>
  </si>
  <si>
    <t>https://fcs.cornell.edu/sites/default/files/imce/site_contributor/Dept_University_Architect_and_Campus_Planning/documents/Campus_Planning/Schwartz Plaza Plan Presentation 2-28-17.pdf</t>
  </si>
  <si>
    <t>https://www.cs.cornell.edu/courses/cs1110/2013sp/lectures/02-12-13/presentation-07.pdf</t>
  </si>
  <si>
    <t>https://www.ecommons.cornell.edu/bitstream/handle/1813/3398/Catalina Toma Master's Thesis.pdf?sequence=1</t>
  </si>
  <si>
    <t>https://people.ece.cornell.edu/zivg/ECE6970_Presentation_Assigments_Instructions.pdf</t>
  </si>
  <si>
    <t>https://www.cs.cornell.edu/courses/cs1110/2014sp/lectures/lecture27/presentation-27.pdf</t>
  </si>
  <si>
    <t>https://www.cs.cornell.edu/courses/cs2110/2014sp/assignments/a0/assertearlyassertoften.pdf</t>
  </si>
  <si>
    <t>https://confluence.cornell.edu/download/attachments/137953871/Fabrication Final Presentation.pdf?version=1&amp;modificationDate=1463755200000&amp;api=v2</t>
  </si>
  <si>
    <t>https://ecommons.cornell.edu/bitstreams/08596a1f-1748-44f7-97b1-378b09e1a182/download</t>
  </si>
  <si>
    <t>https://education.virginia.edu/sites/default/files/2023-08/yvp_cornell-am-sociological-assoc_08-20-2023.pdf</t>
  </si>
  <si>
    <t>https://dermpath.weill.cornell.edu/sites/default/files/cases/cases/CasePresentation4.pdf</t>
  </si>
  <si>
    <t>https://chemung.cce.cornell.edu/resources/getting-ready-to-give-a-presentation</t>
  </si>
  <si>
    <t>https://confluence.cornell.edu/download/attachments/89459752/How To Give A Good Presentation.pdf?version=1&amp;modificationDate=1358964237000&amp;api=v2</t>
  </si>
  <si>
    <t>https://www.cs.cornell.edu/courses/cs1110/2019fa/lectures/lecture19/presentation-19.pdf</t>
  </si>
  <si>
    <t>https://assembly.cornell.edu/sites/default/files/gpsa_agenda_05-03-2021.pdf</t>
  </si>
  <si>
    <t>https://bpb-us-e1.wpmucdn.com/blogs.cornell.edu/dist/b/2712/files/2023/03/IPM-Presentation-links.pdf</t>
  </si>
  <si>
    <t>https://dermpath.weill.cornell.edu/sites/default/files/cases/cases/CasePresentation12.pdf</t>
  </si>
  <si>
    <t>https://journals.law.harvard.edu/jlpp/wp-content/uploads/sites/90/2023/10/Party-Presentation-Miller-vf1.pdf</t>
  </si>
  <si>
    <t>https://labs.aap.cornell.edu/sites/aap-labs/files/2022-10/Olson et.al_2014_Presentation.pdf</t>
  </si>
  <si>
    <t>https://bpb-us-e1.wpmucdn.com/blogs.cornell.edu/dist/3/6798/files/2020/02/Divestment-presentation-to-Faculty-Senate-Feb-12-2020.pdf</t>
  </si>
  <si>
    <t>https://confluence.cornell.edu/download/attachments/301959940/CoE_2035.pdf?version=1&amp;modificationDate=1426603967000&amp;api=v2</t>
  </si>
  <si>
    <t>https://dermpath.weill.cornell.edu/sites/default/files/cases/cases/CasePresentation6.pdf</t>
  </si>
  <si>
    <t>https://www.cs.cornell.edu/courses/cs1110/2014sp/lectures/lecture08/presentation-08.pdf</t>
  </si>
  <si>
    <t>https://www.cs.cornell.edu/courses/cs1380/2021sp/lec/lec35.pdf</t>
  </si>
  <si>
    <t>https://pages.stern.nyu.edu/~jcaldero/10_Questions_Pre_Law_Students_Should_Ask_Themselves.pdf</t>
  </si>
  <si>
    <t>https://courses.cit.cornell.edu/engrwords/slides/Bhatia_et_al_Challenger.pdf</t>
  </si>
  <si>
    <t>https://www.css.cornell.edu/courses/260/Soil pollution.pdf</t>
  </si>
  <si>
    <t>https://www.cs.cornell.edu/courses/cs1110/2014sp/lectures/lecture03/presentation-03.pdf</t>
  </si>
  <si>
    <t>https://www.cs.cornell.edu/courses/cs1133/2013fa/lectures/10-04-13/presentation-09.pdf</t>
  </si>
  <si>
    <t>https://digitalcommons.wcl.american.edu/cgi/viewcontent.cgi?article=1009&amp;context=research_guides</t>
  </si>
  <si>
    <t>https://confluence.cornell.edu/download/attachments/106994360/PublicRelationsFinalPresentationSpring2016.pdf?api=v2</t>
  </si>
  <si>
    <t>https://www.nutritionworks.cornell.edu/media/course/handouts/EzzatiCornellSeminar1-21-08_edit.pdf</t>
  </si>
  <si>
    <t>https://www.cs.cornell.edu/courses/cs1110/2013sp/lectures/02-14-13/presentation-08.pdf</t>
  </si>
  <si>
    <t>https://www.csl.cornell.edu/pymtl2015/slides/pymtl-pydgin-tutorial-sec5.pdf</t>
  </si>
  <si>
    <t>https://scholarship.law.georgetown.edu/cgi/viewcontent.cgi?httpsredir=1&amp;article=1016&amp;context=cpe</t>
  </si>
  <si>
    <t>https://dermpath.weill.cornell.edu/sites/default/files/cases/cases/CasePresentation13.pdf</t>
  </si>
  <si>
    <t>https://www.cs.cornell.edu/courses/cs1110/2020fa/zoom/zoom3/presentation-03.pdf</t>
  </si>
  <si>
    <t>https://www.law.columbia.edu/sites/default/files/2020-03/august_debouzy_firm_brochure.pdf</t>
  </si>
  <si>
    <t>https://www.cs.cornell.edu/courses/cs1110/2020fa/zoom/zoom7/presentation-07.pdf</t>
  </si>
  <si>
    <t>https://www.cs.cornell.edu/courses/cs4120/2013fa/lectures/lec20-fa13.pdf</t>
  </si>
  <si>
    <t>https://www.cs.cornell.edu/courses/cs1110/2017fa/lectures/09-26-17/presentation-11.pdf</t>
  </si>
  <si>
    <t>https://www.cs.cornell.edu/courses/cs1110/2017fa/lectures/10-31-17/presentation-20.pdf</t>
  </si>
  <si>
    <t>https://confluence.cornell.edu/download/attachments/301959940/CoE_2035.pdf?version=1&amp;modificationDate=1426600367000&amp;api=v2</t>
  </si>
  <si>
    <t>https://www.cs.cornell.edu/courses/cs1110/2013sp/lectures/03-28-13/handout-18.pdf</t>
  </si>
  <si>
    <t>http://barrett.dyson.cornell.edu/presentations/USAID project presentation 30 Mar 2021.pdf</t>
  </si>
  <si>
    <t>https://www.cs.cornell.edu/courses/cs1110/2014sp/lectures/lecture25/handout-25.pdf</t>
  </si>
  <si>
    <t>https://www.cs.cornell.edu/courses/cs4120/2013fa/lectures/lec22-fa13.pdf</t>
  </si>
  <si>
    <t>https://petrieflom.law.harvard.edu/assets/publications/Cannabis_Presentation_4.20.2023.pdf</t>
  </si>
  <si>
    <t>https://law.wm.edu/academics/intellectuallife/researchcenters/hrnsl/pastevents/hslc-summary-of-sluiter-presentation-final.pdf</t>
  </si>
  <si>
    <t>https://www.cs.cornell.edu/courses/cs1110/2018fa/lectures/10-30-18/presentation-19.pdf</t>
  </si>
  <si>
    <t>https://www.gigcapitalglobal.com/wp-content/uploads/Project-Power-Announcement-Deck_vF.pdf</t>
  </si>
  <si>
    <t>https://www.gigcapitalglobal.com/wp-content/uploads/UpHealth-Investor-Presentation-final3-112320.pdf</t>
  </si>
  <si>
    <t>https://www.gigcapitalglobal.com/companyfilings/317992822.pdf</t>
  </si>
  <si>
    <t>https://www.gigcapitalglobal.com/wp-content/uploads/UPH-UpHealth-Inc.-Prospectuses-and-communications-business-combinations-425-2021-03-08.pdf_.pdf</t>
  </si>
  <si>
    <t>https://www.gigcapitalglobal.com/wp-content/uploads/UPH-UpHealth-Inc.-Prospectuses-and-communications-business-combinations-425-2021-03-11.pdf_.pdf</t>
  </si>
  <si>
    <t>https://www.gigcapitalglobal.com/wp-content/uploads/GigCapital-Overview-Broch2022_v10.pdf</t>
  </si>
  <si>
    <t>https://www.gigcapitalglobal.com/wp-content/uploads/GigCapital-Overview-Brochure_DIGITAL.pdf</t>
  </si>
  <si>
    <t>https://www.gigcapitalglobal.com/companyfilings/117110612.pdf</t>
  </si>
  <si>
    <t>https://www.gigcapitalglobal.com/wp-content/uploads/GigCapital-Overview-Brochure_March-2021-1.pdf</t>
  </si>
  <si>
    <t>https://www.gigcapitalglobal.com/companyfilings/116593962.pdf</t>
  </si>
  <si>
    <t>https://www.gigcapitalglobal.com/wp-content/uploads/UPH-UpHealth-Inc.-Prospectuses-and-communications-business-combinations-425-2021-01-12.pdf_.pdf</t>
  </si>
  <si>
    <t>https://www.gigcapitalglobal.com/companyfilings/115648604.pdf</t>
  </si>
  <si>
    <t>https://www.gigcapitalglobal.com/wp-content/uploads/GigCapital-Overview-Brochure_6-2021.pdf</t>
  </si>
  <si>
    <t>https://www.gigcapitalglobal.com/wp-content/uploads/SPAC-Overview-2020.pdf</t>
  </si>
  <si>
    <t>https://www.gigcapitalglobal.com/companyfilings/115877989.pdf</t>
  </si>
  <si>
    <t>https://www.gigcapitalglobal.com/companyfilings/116094562.pdf</t>
  </si>
  <si>
    <t>https://www.gigcapitalglobal.com/wp-content/uploads/UPH-UpHealth-Inc.-Prospectuses-and-communications-business-combinations-425-2020-12-15.pdf_.pdf</t>
  </si>
  <si>
    <t>https://www.gigcapitalglobal.com/wp-content/uploads/UPH-UpHealth-Inc.-Current-report-pursuant-to-Section-13-or-15d-8-K-2020-10-27.pdf_.pdf</t>
  </si>
  <si>
    <t>https://www.bcie.org/fileadmin/user_upload/Institutional_Presentation_for_Investors_2023_.pdf</t>
  </si>
  <si>
    <t>https://connect.fbla.org/headquarters/files/High School Competitive Events Resources/Individual Guidelines/Presentation Events/Financial-Statement-Analysis.pdf</t>
  </si>
  <si>
    <t>https://fcclainc.org/sites/default/files/SAMPLE - Presentation Proposal Questions.pdf</t>
  </si>
  <si>
    <t>https://www.ncsafe.org/wp-content/uploads/2023/07/nc-safe-host-presentation.pdf</t>
  </si>
  <si>
    <t>https://www.aafs.org/sites/default/files/media/documents/ORAL SESSION VIRTUAL PRESENTATION GUIDELINES_0.pdf</t>
  </si>
  <si>
    <t>https://ald2021.avs.org/wp-content/uploads/2021/04/ALD-ALE-2021-Presentation-Instructions.pdf</t>
  </si>
  <si>
    <t>https://icmctf2024.avs.org/wp-content/uploads/2021/02/ICMCTF-2021-Presentation-Instructions-Final.pdf</t>
  </si>
  <si>
    <t>https://wytheville.org/docs/general/113023-presentation-policy.pdf</t>
  </si>
  <si>
    <t>https://un-csam.org/sites/default/files/2020-12/4FAO.pdf</t>
  </si>
  <si>
    <t>https://www.ican-online.org/wp-content/uploads/2014/06/Options-For-Breech-Presentation.pdf</t>
  </si>
  <si>
    <t>https://jainkosh.org/w/images/5/53/TS_Ch1_1_सूत्र-1-8.pptx-color.pdf</t>
  </si>
  <si>
    <t>https://www.ifrs.org/content/dam/ifrs/meetings/2016/june/iasb/insurance-contracts/ap2c-presentation-disclosure-insurance-finance-income-expenses.pdf</t>
  </si>
  <si>
    <t>https://portofedmonds.org/wp-content/uploads/Port_Yesterday_and_Today.pdf</t>
  </si>
  <si>
    <t>https://www.casas.org/docs/default-source/el-civics/how-to-fill-out-the-ielce-iet-report.pdf?sfvrsn=5c01315a_4</t>
  </si>
  <si>
    <t>https://www.socialstudies.org/sites/default/files/harkness_presentation_ncss_2017.pdf</t>
  </si>
  <si>
    <t>http://www.stjameswestend.org.uk/documents/Worship/OoS/2023/2023-01-29-0930-PresentationofChristintheTemple.pdf</t>
  </si>
  <si>
    <t>https://www.redcross.org/content/dam/redcross/red-cross-youth/crash-course-call-slides/Jan-2021-CCC.pdf</t>
  </si>
  <si>
    <t>https://crime-stoppers.org/wp-content/uploads/2022/07/2022-CS-School-Community-Menu-of-Services-7.2022.pdf</t>
  </si>
  <si>
    <t>https://www.awra.org/common/Uploaded files/2024 Conference Docs/Presentation Type Instructions_2024 Spring.pdf</t>
  </si>
  <si>
    <t>https://wellness.nifs.org/hubfs/NIFS Virtual Fitness Folder AA/Mens Health Presentation.pdf</t>
  </si>
  <si>
    <t>https://www.testconx.org/premium/wp-content/uploads/2021/TestConXMesa2021s3p4Sherry_1252.pdf</t>
  </si>
  <si>
    <t>http://www.puckett.org/presentations/FamCapacity_Build_I_2014_Adelaide.pdf</t>
  </si>
  <si>
    <t>https://arffwg.org/wp-content/uploads/2023/03/2023-AC-CALL-FOR-PAPERS-Revised-3-2023.pdf</t>
  </si>
  <si>
    <t>https://accci.org/wp-content/uploads/2022/08/2022-Annual-Meeting-Presentation-050622-DAilor.pdf</t>
  </si>
  <si>
    <t>https://www.acgme.org/globalassets/PDFs/Milestones/ResidentFellowMilestonePresentation.pdf</t>
  </si>
  <si>
    <t>https://awra.org/common/Uploaded files/2022 Conference Docs/Presentation Type Instructions_2022 Annual.pdf</t>
  </si>
  <si>
    <t>https://www.azvt.org/resources/Documents/Conference Programs/AZVT_Submission_Guide_2021.pdf</t>
  </si>
  <si>
    <t>https://rcpod.org.uk/api/documentlibrary/download?documentId=899</t>
  </si>
  <si>
    <t>https://asq.org/-/media/public/wqm/2023-WQM_PlannerPages_02.pdf</t>
  </si>
  <si>
    <t>https://policyviz.com/wp-content/uploads/2021/02/PresentationWorksheet.pdf</t>
  </si>
  <si>
    <t>https://www.cismeurope.org/wp-content/uploads/2014/10/Presentation-CISM-Secretary-General.pdf</t>
  </si>
  <si>
    <t>https://www.mass.gov/doc/understanding-e-cigarettes-juuls-and-vapingneias2019-ecig-presentation/download</t>
  </si>
  <si>
    <t>https://www.h-gac.com/getmedia/be2b2c3a-2a6b-4bbe-bb19-2963bd3af91a/10-2-2020 Conroe EDC presentation.pdf</t>
  </si>
  <si>
    <t>https://www.hcesc.org/wp-content/uploads/2023/09/Hamilton-County-ESC-Service-Solution-Rates-2023-24.pdf</t>
  </si>
  <si>
    <t>https://watereuse.org/wp-content/uploads/2022/07/38th-Symposium-Call-for-Presentations.pdf</t>
  </si>
  <si>
    <t>https://nearyou.imeche.org/docs/default-source/volunteer-resource-centre---toolkits/presentation-skills-workshop---platform-skills.pdf?sfvrsn=2</t>
  </si>
  <si>
    <t>https://cbmu.com/sites/default/uploads/files/PDF-May23-24-2012/Tony-Brain.pdf</t>
  </si>
  <si>
    <t>https://www.iiardjournals.org/get/RJFSQC/VOL. 5 NO. 1 2019/Food Presentation.pdf</t>
  </si>
  <si>
    <t>https://www.hydrogen.energy.gov/docs/hydrogenprogramlibraries/pdfs/progress11/iv_e_8_serfass_2011.pdf</t>
  </si>
  <si>
    <t>https://www.testconx.org/premium/wp-content/uploads/2021/TestConXMesa2021s1p5Lonks_2745.pdf</t>
  </si>
  <si>
    <t>https://www.teachingenglish.org.uk/sites/teacheng/files/Buy-use-toss_remote_teaching_presentation.pdf</t>
  </si>
  <si>
    <t>https://www.un.org/sites/un2.un.org/files/ovratrainingmodule_ppt_presentation.pdf</t>
  </si>
  <si>
    <t>https://www.mckinneytexas.org/DocumentCenter/View/25378/Impact-Fee-Info-Series---Presentation-1</t>
  </si>
  <si>
    <t>https://database.ich.org/sites/default/files/ICH_Q3D(R2)_Step4Presentation_2022_0527.pdf</t>
  </si>
  <si>
    <t>https://arcosonline.org/wp-content/uploads/ABOS-ARCOS-2023-Presentation-LT-edits.pdf</t>
  </si>
  <si>
    <t>https://www.ifrs.org/content/dam/ifrs/meetings/2014/july/iasb/conceptual-framework/ap10f-presentation-and-disclosure-scope-and-content.pdf</t>
  </si>
  <si>
    <t>https://www.imf.org/-/media/Files/Conferences/2020/8th-stats-forum/presentation-giovanni-veronese.ashx</t>
  </si>
  <si>
    <t>https://eplanning.blm.gov/public_projects/2022592/200551215/20078311/250084493/Libra Solar Project Scoping Presentation 5_8_23_508.pdf</t>
  </si>
  <si>
    <t>https://eplanning.blm.gov/public_projects/2027081/200566892/20104263/251004263/Dodge Flat II Scoping Meeting Presentation_2024.02.08.pdf</t>
  </si>
  <si>
    <t>https://lands.nv.gov/uploads/documents/BLM_Resource_Management_Planning_in_Nevada_Presentation.pdf</t>
  </si>
  <si>
    <t>https://www.blm.gov/sites/default/files/docs/2024-02/Presentation SWRAC CANM Yellow Jacket Flodine Allotments Feb 2024.pdf</t>
  </si>
  <si>
    <t>https://www.blm.gov/sites/default/files/docs/2021-03/AK-RAC-NEPA-Regs-Presentation_11-17-20.pdf</t>
  </si>
  <si>
    <t>https://eplanning.blm.gov/public_projects/2023088/200561512/20085320/250091502/20230831_Robertson_Scoping Meeting_Presentation_Merge final.pdf</t>
  </si>
  <si>
    <t>https://www.ntc.blm.gov/krc/system/files?file=legacy/uploads/15823/PN - 30_Minute_Presentation_Directions.pdf</t>
  </si>
  <si>
    <t>https://muleapi.blm.gov/sites/default/files/docs/2022-07/presentation-helium-storage-contract-meeting-budget-july-2022.pdf</t>
  </si>
  <si>
    <t>https://www.blm.gov/sites/blm.gov/files/docs/2021-03/AK-RAC-Project-Updates-Presentation_11-17-20.pdf</t>
  </si>
  <si>
    <t>https://eplanning.blm.gov/public_projects/35315/200040776/20033624/250039823/CY Draft RMP EIS Public Meeting Presentation Slides.pdf</t>
  </si>
  <si>
    <t>https://www.blm.gov/sites/default/files/docs/2023-05/BLM-Proposed-Public-Lands-Rule-Virtual-Public-Meeting-Slides.pdf</t>
  </si>
  <si>
    <t>https://www.blm.gov/or/districts/medford/files/cemcleannr.pdf</t>
  </si>
  <si>
    <t>https://eplanning.blm.gov/public_projects/nepa/59989/71641/78650/Greater_Phoenix_Scoping_Meeting_Presentation_Final_508.pdf</t>
  </si>
  <si>
    <t>https://www.ntc.blm.gov/krc/system/files?file=legacy/uploads/17760/NationalScenicHistoricTrails_Transcript.pdf</t>
  </si>
  <si>
    <t>https://eplanning.blm.gov/public_projects/nepa/55544/66937/72829/Crossbow_Scoping_Presentation.pdf</t>
  </si>
  <si>
    <t>https://www.epa.gov/system/files/documents/2022-07/r9-rtoc-summer-2022-ITCN Inc BMDO NAC Presentation 07 15 2022.pdf</t>
  </si>
  <si>
    <t>https://eplanning.blm.gov/public_projects/1502795/200388112/20028416/250034618/FINAL_AVP_solar presentation_508.pdf</t>
  </si>
  <si>
    <t>https://www.blm.gov/sites/blm.gov/files/docs/2021-03/AK-RAC-NEPA-Regs-Presentation_11-17-20.pdf</t>
  </si>
  <si>
    <t>https://www.blm.gov/sites/blm.gov/files/docs/2021-03/AK-RAC-Solid-Minerals-Presentation-2020.pdf</t>
  </si>
  <si>
    <t>https://www.blm.gov/sites/default/files/docs/2023-04/rac-usfs-presentation-southern-new-mexico-032923.pdf</t>
  </si>
  <si>
    <t>https://eplanning.blm.gov/public_projects/nepa/93518/170798/207454/Burning_Man_Presentation.pdf</t>
  </si>
  <si>
    <t>https://www.blm.gov/sites/default/files/docs/2022-10/FS FACA presentation 09.23.22.pdf</t>
  </si>
  <si>
    <t>https://eplanning.blm.gov/public_projects/nepa/117408/20010583/250013595/Draft_IAP-EIS_Fairbanks_public_meeting_presentation.pdf</t>
  </si>
  <si>
    <t>https://eplanning.blm.gov/public_projects/lup/117345/176891/215571/Draft_SEIS_Open_House_Presentation.pdf</t>
  </si>
  <si>
    <t>https://eplanning.blm.gov/public_projects/2024995/200554236/20103343/251003343/240123 CSP Virtual Meeting Presentation_508 FINAL.pdf</t>
  </si>
  <si>
    <t>https://eplanning.blm.gov/public_projects/nepa/65550/79284/91600/04_Appendix_C_Meeting_materials.pdf</t>
  </si>
  <si>
    <t>https://eplanning.blm.gov/public_projects/2021951/200535879/20070803/250076985/ScopingPowerPointPresentation_508.pdf</t>
  </si>
  <si>
    <t>https://www.blm.gov/sites/default/files/docs/2023-10/CenCal_RAC_Notes_Sept_2023_508.pdf</t>
  </si>
  <si>
    <t>https://eplanning.blm.gov/public_projects/lup/35315/48130/52294/Anchorage_Combined_BSWI-CY_RMP_Presentation.pdf</t>
  </si>
  <si>
    <t>https://www.blm.gov/sites/blm.gov/files/uploads/Get Involved-RAC-Colorado-NW-3.6.14-WRFO Data Management.pdf</t>
  </si>
  <si>
    <t>https://eplanning.blm.gov/public_projects/nepa/93518/170795/207451/BLM_Briefing_Presentation.pdf</t>
  </si>
  <si>
    <t>https://www.blm.gov/sites/default/files/docs/2022-07/b. 20220712 Turiya GSENM MAC - Land Use Planning presentation.pdf</t>
  </si>
  <si>
    <t>https://eplanning.blm.gov/public_projects/nepa/117408/20010563/250013572/Draft_IAP-EIS_Atqasuk_public_meeting_presentation.pdf</t>
  </si>
  <si>
    <t>https://eplanning.blm.gov/public_projects/nepa/117408/20010564/250013573/Draft_IAP-EIS_Utqiagvik_public_meeting_presentation.pdf</t>
  </si>
  <si>
    <t>https://eplanning.blm.gov/public_projects/nepa/117408/20011161/250015279/Draft_IAP-EIS_Nuiqsut_public_meeting_presentation.pdf</t>
  </si>
  <si>
    <t>https://eplanning.blm.gov/public_projects/nepa/117408/20011820/250016078/Draft_IAP-EIS_Anaktuvuk_Pass_public_meeting_presentation.pdf</t>
  </si>
  <si>
    <t>https://eplanning.blm.gov/public_projects/lup/36665/45733/49386/Anchorage_Combined_BSWI-CY_RMP_Presentation.pdf</t>
  </si>
  <si>
    <t>https://www.blm.gov/or/districts/prineville/files/study results/pdo_ImplicationsPresentation_05_2007.pdf</t>
  </si>
  <si>
    <t>https://eplanning.blm.gov/public_projects/nepa/117408/20011821/250016079/Draft_IAP-EIS_Wainwright_public_meeting_presentation.pdf</t>
  </si>
  <si>
    <t>https://eplanning.blm.gov/public_projects/nepa/10453/18454/18654/Scoping_Information_Presentation.pdf</t>
  </si>
  <si>
    <t>https://eplanning.blm.gov/public_projects/nepa/55544/80794/94207/Crossbow_Alternatives_Presentation.pdf</t>
  </si>
  <si>
    <t>https://www.oregon.gov/geo/FIT Documents/PowerLinesStakeholders-20180511-Babinski BLM presentation 1.pdf</t>
  </si>
  <si>
    <t>https://eplanning.blm.gov/public_projects/2018428/200515742/20056539/250062721/ONA Shoreline Stabilization - Pre-Design Public Presentation.pdf</t>
  </si>
  <si>
    <t>https://eplanning.blm.gov/public_projects/lup/2900/51277/55818/Open_House_Meeting_Presentation.pdf</t>
  </si>
  <si>
    <t>https://www.blm.gov/sites/blm.gov/files/uploads/getinvolved_RAC_nearyou_Colorado_NWRAC_REA presentation 2011 (FR RAC 2011_04_27)_1.pdf</t>
  </si>
  <si>
    <t>https://dss.mo.gov/cd/foster-care/pdf/Getting-Started-Prospective-Foster-Parent-Presentation.pdf</t>
  </si>
  <si>
    <t>https://www.fnesc.ca/wp/wp-content/uploads/2020/11/p-345-BLM-3-Oral-Presentation-Rubric-Funny-Stuff-EFP-1.pdf</t>
  </si>
  <si>
    <t>https://eplanning.blm.gov/public_projects/lup/33152/102392/125236/Zone_2_powerpoint-for_5.18.11.pdf</t>
  </si>
  <si>
    <t>https://www.ntc.blm.gov/krc/system/files/legacy/uploads/15823/PN - 30_Minute_Presentation_Directions.pdf</t>
  </si>
  <si>
    <t>https://eplanning.blm.gov/public_projects/2017881/200512154/20072938/250079120/Jove EIS Presentation Script_2023.01- VIRTUAL MEETING.pdf</t>
  </si>
  <si>
    <t>https://www.ntc.blm.gov/krc/system/files/legacy/uploads/15826/PN - LESSON_05_Five_Minute_Introduction_Presentation.pdf</t>
  </si>
  <si>
    <t>https://www.edu.gov.mb.ca/k12/cur/cardev/gr12_found/blms/blm7.pdf</t>
  </si>
  <si>
    <t>https://www.edu.gov.mb.ca/k12/cur/cardev/gr11_found/blms/blm16.pdf</t>
  </si>
  <si>
    <t>https://www.alliancerally.org/wp-content/uploads/2023/05/B13-Public-Private-Partnership-Presentation.pdf</t>
  </si>
  <si>
    <t>https://www.edu.gov.mb.ca/k12/cur//cardev/gr11_found/blms/blm16.pdf</t>
  </si>
  <si>
    <t>https://www.nrc.gov/docs/ML1104/ML110450453.pdf</t>
  </si>
  <si>
    <t>https://www.nrc.gov/docs/ML1011/ML101170494.pdf</t>
  </si>
  <si>
    <t>https://proceedings.med.ucla.edu/wp-content/uploads/2019/07/Jiang-A190530SJ-BLM-edited.pdf</t>
  </si>
  <si>
    <t>https://www.seafoodnutrition.org/wp-content/uploads/2018/04/DGA-Presentation-for-HP.pdf</t>
  </si>
  <si>
    <t>https://files.dep.state.pa.us/Energy/OfficeofPollutionPrevention/StateEnergyProgram/DEPA/October2021/Tranportation_Revenue_Options_Commission.pdf</t>
  </si>
  <si>
    <t>https://la-awma.org/wp-content/uploads/2017/10/2014-4-1.pdf</t>
  </si>
  <si>
    <t>https://www.hydrogen.energy.gov/docs/hydrogenprogramlibraries/pdfs/htac_nov09_14_international_experience.pdf?Status=Master</t>
  </si>
  <si>
    <t>https://ntrs.nasa.gov/api/citations/20220005524/downloads/Outreach_charts.pptx.pdf</t>
  </si>
  <si>
    <t>https://cleanairnortheast.epa.gov/pdf/tampering/epa-tampering-policy-sema-presentation.pdf</t>
  </si>
  <si>
    <t>https://www.dfw.feb.gov/wp-content/uploads/2019/07/Thrift-Savings-A-to-Z.pdf</t>
  </si>
  <si>
    <t>https://www.governor.ny.gov/sites/default/files/2021-08/Presentation1.pdf</t>
  </si>
  <si>
    <t>https://cas.web.cern.ch/sites/default/files/lectures/dourdan-2008/wittenburg-blm.pdf</t>
  </si>
  <si>
    <t>https://proceedings.med.ucla.edu/wp-content/uploads/2020/04/Parker-A200220EP-RKO-BLM-formatted.pdf</t>
  </si>
  <si>
    <t>https://proceedings.med.ucla.edu/wp-content/uploads/2021/12/Goodman-A210724EG-Harbor-BLM-formatted.pdf</t>
  </si>
  <si>
    <t>https://www.epa.gov/sites/production/files/2016-04/documents/public_transportations_role_in_responding_to_climate_change.pdf</t>
  </si>
  <si>
    <t>https://proceedings.med.ucla.edu/wp-content/uploads/2020/09/McCarthy-A200819SM-BLM-formatted.pdf</t>
  </si>
  <si>
    <t>https://proceedings.med.ucla.edu/wp-content/uploads/2018/07/Gonzales-A180611MG-BLM-edited.pdf</t>
  </si>
  <si>
    <t>https://www.fnesc.ca/wp/wp-content/uploads/2020/11/p-233-BLM-4-Oral-Presentation-Rubric-Belonging-EFP-1.pdf</t>
  </si>
  <si>
    <t>https://proceedings.med.ucla.edu/wp-content/uploads/2020/04/Larson-A200305SL-Harbor-RKO-BLM-formatted.pdf</t>
  </si>
  <si>
    <t>https://www.cdpr.ca.gov/docs/county/training/strucpst/presentations/11-violation_elements.pdf</t>
  </si>
  <si>
    <t>https://static1.squarespace.com/static/62102d32cbc97713f25c3099/t/65fca5f1fd01ba34af1bf44f/1711056370719/MRT_March+14+2024_Meeting+Summary_v1.pdf</t>
  </si>
  <si>
    <t>https://www.bls.gov/cex/research_papers/pdf/developing-a-data-quality-profile-for-the-consumer-expenditure-survey-symposium.pdf</t>
  </si>
  <si>
    <t>https://media.fisheries.noaa.gov/2022-04/DRAFT-NMFS BOEM-Federal Survey-Mitigation-Strategy-Presentation_508.pdf</t>
  </si>
  <si>
    <t>https://www.va.gov/VHAPUBLICATIONS/ViewPublication.asp?pub_ID=8364</t>
  </si>
  <si>
    <t>https://broadbandusa.ntia.gov/sites/default/files/2021-08/FINAL Presentation_TBCP August 23-24 Webinars_0.pdf</t>
  </si>
  <si>
    <t>https://www.code.on.ca/files/assets/resources/290-exploring-dance-film/documents/atc3m-dancefilmexploration-blm3rubric.pdf</t>
  </si>
  <si>
    <t>https://ww2.arb.ca.gov/sites/default/files/2023-10/SAD_Workshop_2023.pdf</t>
  </si>
  <si>
    <t>https://www.txdot.gov/content/dam/project-sites/nhhip/images/i45-nhhip-presentation-to-hgac-transportation-policy-council-april2023.pdf</t>
  </si>
  <si>
    <t>https://nightsky.jpl.nasa.gov/docs/SNUniverseWo.pdf</t>
  </si>
  <si>
    <t>https://broadbandusa.ntia.doc.gov/sites/default/files/2021-10/FINAL PRESENTATION_CMC October 20.pdf</t>
  </si>
  <si>
    <t>https://www.breathend.com/uploads/1270/TobaccoPreventionPresentationFormFILLABLE.pdf</t>
  </si>
  <si>
    <t>https://www.michigan.gov/setwithmet/-/media/Project/Websites/setwithmet/forms/4248-Presentation-Request-Form.pdf?rev=2166df00ca8a4271b43ba8d2eb9d48d7</t>
  </si>
  <si>
    <t>https://www.iowacourts.gov/static/media/cms/4__our_kids_flyer_2018_3BB65EBD1D4AD.pdf</t>
  </si>
  <si>
    <t>https://broadbandusa.ntia.doc.gov/sites/default/files/2021-06/TBCP presentation_6.22.21_FINAL_1.pdf</t>
  </si>
  <si>
    <t>https://consumer.sc.gov/sites/consumer/files/Documents/Presentation_Request_Form.pdf</t>
  </si>
  <si>
    <t>https://dor.alaska.gov/docs/default-source/legislative-response-letters/2022_03_30-dor-response-to-sfin-spring-fc-presentation.pdf?sfvrsn=e7c2d04a_3</t>
  </si>
  <si>
    <t>https://dor.alaska.gov/docs/default-source/legislative-response-letters/2022_02_06-dor-response-to-senate-finance-presentation.pdf?sfvrsn=c1db24f8_3</t>
  </si>
  <si>
    <t>https://dor.alaska.gov/docs/default-source/sb21/senate-bill-21-in-15-minutes-march-13-2014-southeast-conference.pdf?sfvrsn=3e43e59d_3</t>
  </si>
  <si>
    <t>https://dor.alaska.gov/docs/default-source/sb21/hres-hcs-cssb21-preliminary-fiscal-impact---dor---4.2.13.pdf?sfvrsn=5438d10e_3</t>
  </si>
  <si>
    <t>https://dor.alaska.gov/docs/default-source/sb21/econ-one-presentation-taps-throughput-1-24-2013.pdf?sfvrsn=ef922112_3</t>
  </si>
  <si>
    <t>https://dot.alaska.gov/stwddes/research/assets/pdf/ppt.03_06.pdf</t>
  </si>
  <si>
    <t>https://dor.alaska.gov/docs/default-source/sb21/sb-21-progressivity-by-dor-sres-2013.02.15.pdf?sfvrsn=d30e2d59_3</t>
  </si>
  <si>
    <t>https://dor.alaska.gov/docs/default-source/sb21/dor-intro-senate-finance-feb-28-2013-draft-4.pdf?sfvrsn=b8467763_3</t>
  </si>
  <si>
    <t>https://health.alaska.gov/dhcs/Documents/Residential-Licensing-Background/Resources/Staff-Files-Presentation.pdf</t>
  </si>
  <si>
    <t>https://health.alaska.gov/dhcs/Documents/Residential-Licensing-Background/Resources/Alaska-Background-Check-Presentation.pdf</t>
  </si>
  <si>
    <t>https://health.alaska.gov/dhcs/Documents/Residential-Licensing-Background/Resources/Incident-Reporting-Presentation.pdf</t>
  </si>
  <si>
    <t>https://dec.alaska.gov/media/5xkatn2r/presentation_jan16.pdf</t>
  </si>
  <si>
    <t>https://gms.education.alaska.gov/documentlibrary/ViewDocument.aspx?DocumentKey=725595&amp;inline=true</t>
  </si>
  <si>
    <t>https://dor.alaska.gov/docs/default-source/legislative-response-letters/2022_03_28-dor---response-to-hfin-spring-2022-rsb-presentation.pdf?sfvrsn=6fe938ae_3</t>
  </si>
  <si>
    <t>https://dhss.alaska.gov/health/dhcs/Documents/Residential-Licensing-Background/Resources/Incident-Reporting-Presentation.pdf</t>
  </si>
  <si>
    <t>https://dor.alaska.gov/docs/default-source/sb21/sb-21-house-finance-dnr-gre-presentation_4-6-13.pdf?sfvrsn=cc1f6cac_3</t>
  </si>
  <si>
    <t>https://dhss.alaska.gov/health/dhcs/Documents/Residential-Licensing-Background/Resources/Staff-Files-Presentation.pdf</t>
  </si>
  <si>
    <t>https://awib.alaska.gov/2012-may-mtg-binder/STEP_Req_for_Grant_App_RGA.pdf</t>
  </si>
  <si>
    <t>https://dot.alaska.gov/sereg/projects/kokhanok-airport/assets/public-meeting-1-presentation.pdf</t>
  </si>
  <si>
    <t>https://www.commerce.alaska.gov/web/Portals/9/pub/ABC/T424/CommonCarrier.pdf</t>
  </si>
  <si>
    <t>https://www.adfg.alaska.gov/static/fishing/PDFs/bycatchtaskforce/102423_presentation_to_abac.pdf</t>
  </si>
  <si>
    <t>https://www.climatechange.alaska.gov/media/5xkatn2r/presentation_jan16.pdf</t>
  </si>
  <si>
    <t>https://dot.alaska.gov/comm/amh-reshaping-workgroup/docs/Presentation_AMHS-Maintenance-Overview_6_25_2020.pdf</t>
  </si>
  <si>
    <t>https://dot.alaska.gov/sereg/projects/satp/assets/101011_SATP_ScopingReportPresentation.pdf</t>
  </si>
  <si>
    <t>https://www.climatechange.alaska.gov/media/zscnbano/presentation_oct16.pdf</t>
  </si>
  <si>
    <t>https://dot.alaska.gov/cvlrts/docs/Northern-Region-DBE-Conference-Presentation-2021.pdf</t>
  </si>
  <si>
    <t>https://dot.alaska.gov/sereg/projects/egan-yandukin/assets/Open-house_Presentation.pdf</t>
  </si>
  <si>
    <t>https://dec.alaska.gov/media/16311/trireview-publichearingpresentation.pdf</t>
  </si>
  <si>
    <t>https://alaskamentalhealthtrust.org/wp-content/uploads/2020/07/HandOut-AMHB.ABADA-Trust-Presentation-Updated-REVISED.pdf</t>
  </si>
  <si>
    <t>https://dnr.alaska.gov/commis/bbag/Uploads/5.29.18_Public_Meeting_Materials.pdf</t>
  </si>
  <si>
    <t>https://www.commerce.alaska.gov/web/Portals/5/pub/AELS_CEPresentationLink_2023_11.pdf</t>
  </si>
  <si>
    <t>https://dot.alaska.gov/nreg/steese-johansen/files/sj-work-session-presentation.pdf</t>
  </si>
  <si>
    <t>https://www.climatechange.alaska.gov/media/slqdxfmb/presentation_mar5.pdf</t>
  </si>
  <si>
    <t>https://dot.alaska.gov/creg/homerairport/docs/HAI-Pub-Mtg-2-Presentation-Slides.pdf</t>
  </si>
  <si>
    <t>https://forestry.alaska.gov/Assets/pdfs/alaskaboardforestry/2021/Phytosanitary inspections.pdf</t>
  </si>
  <si>
    <t>https://www.adfg.alaska.gov/static-f/research/programs/intensivemanagement/pdfs/gmu16_bog_presentation_mar_09.pdf</t>
  </si>
  <si>
    <t>https://www.adfg.alaska.gov/static/fishing/PDFs/commercial/southeast/meetings/shellfish/112723_rkc_presentation.pdf</t>
  </si>
  <si>
    <t>https://dhss.alaska.gov/health/dhcs/Documents/Residential-Licensing-Background/Resources/Resident-Files-Presentation.pdf</t>
  </si>
  <si>
    <t>https://dot.alaska.gov/stwddes/research/assets/documents/03summit/corelok.pdf</t>
  </si>
  <si>
    <t>https://dot.alaska.gov/faiiap/docs/PFAS-presentation.PDF</t>
  </si>
  <si>
    <t>https://dec.alaska.gov/media/16477/alaska-ais-presentation-feb2016-final-3-10-16.pdf</t>
  </si>
  <si>
    <t>https://dec.alaska.gov/media/zscnbano/presentation_oct16.pdf</t>
  </si>
  <si>
    <t>https://dot.alaska.gov/cvlrts/images/2024-DBE-Conference-Alaska-SBA-Presentation.pdf</t>
  </si>
  <si>
    <t>https://www.blm.gov/sites/default/files/docs/2021-03/AK-RAC-Project-Updates-Presentation_11-17-20.pdf</t>
  </si>
  <si>
    <t>https://dnr.alaska.gov/commis/cacfa/documents/MeetingInformation/2012Fairbanks/EIRMPPresentation.pdf</t>
  </si>
  <si>
    <t>https://education.alaska.gov/Media/Default/covid/December 8 ALASBO presentation-Final.pdf</t>
  </si>
  <si>
    <t>https://www.commerce.alaska.gov/web/Portals/9/pub/ABC/T424/REPLs_Presentation.pdf</t>
  </si>
  <si>
    <t>https://alaskapublic.org/wp-content/uploads/2015/01/Gunnar-Knapp-Alaska-Fiscal-Facts-presentation-at-ISER-January-7-2015.pdf</t>
  </si>
  <si>
    <t>https://dnr.alaska.gov/commis/cacfa/documents/MeetingInformation/2015Fairbanks/AOPN_ASLAG.pdf</t>
  </si>
  <si>
    <t>https://www.adfg.alaska.gov/static/fishing/PDFs/bycatchtaskforce/bycatch_review_merrill.pdf</t>
  </si>
  <si>
    <t>https://dot.alaska.gov/creg/dot-cadastral/Design_Engineering/Engineering_Design_Meetings/QUARTERLY DESIGN MEETINGS/Quarterly_Design_Meeting_69_04-27-2021/Presentations/ROW QDM Presentation 4-27-21.pdf</t>
  </si>
  <si>
    <t>https://dot.alaska.gov/comm/documents/FINAL_DOTPF_HFSubC_Overview_012813.pdf</t>
  </si>
  <si>
    <t>https://museum.alaska.gov/schoolrecognition/District Presentation School Improvement 5_25_2022A.pdf</t>
  </si>
  <si>
    <t>https://www.adfg.alaska.gov/static/regulations/regprocess/gameboard/pdfs/2017-2018/sw/rcs/rc051_Shannon_Basner_prresentation.pdf</t>
  </si>
  <si>
    <t>https://www.climatechange.alaska.gov/media/22313/2020-dec-16-atcem-regional-haze-presentation.pdf</t>
  </si>
  <si>
    <t>https://dec.alaska.gov/media/whqj3y4l/tulsequah-chief-mine-presentation-final.pdf</t>
  </si>
  <si>
    <t>https://www.adfg.alaska.gov/static/fishing/PDFs/commercial/southeast/meetings/shellfish/031924_pot_shrimp_powerpoint.pdf</t>
  </si>
  <si>
    <t>https://www.cnsonline.alaska.gov/schoolrecognition/District Presentation School Improvement 5_25_2022A.pdf</t>
  </si>
  <si>
    <t>https://www.aknwrc.org/wp-content/uploads/2020/04/Missing-Persons-Presentation-Final-03-25-20.pdf</t>
  </si>
  <si>
    <t>https://www.library.alaska.gov/schoolrecognition/District Presentation School Improvement 5_25_2022A.pdf</t>
  </si>
  <si>
    <t>https://childcareta.acf.hhs.gov/sites/default/files/introduction_to_the_ai_an_ccdf_program_presentation.pdf</t>
  </si>
  <si>
    <t>https://www.boem.gov/sites/default/files/about-boem/BOEM-Regions/Alaska-Region/Technical-Talks-Presentations/D2_AGDC_Alaska-LNG-Project-Overview_Oct_12_2017-(1).pdf</t>
  </si>
  <si>
    <t>https://www.burnwise.alaska.gov/media/22313/2020-dec-16-atcem-regional-haze-presentation.pdf</t>
  </si>
  <si>
    <t>https://museum.alaska.gov/schoolrecognition/District Presentation School Improvement 5_11_2022.pdf</t>
  </si>
  <si>
    <t>https://education.alaska.gov/schoolrecognition/District Presentation School Improvement 4_27_2022.pdf</t>
  </si>
  <si>
    <t>https://www.burnwise.alaska.gov/media/zscnbano/presentation_oct16.pdf</t>
  </si>
  <si>
    <t>https://www.adfg.alaska.gov/static-f/regulations/regprocess/fisheriesboard/kssp/pdfs/kssp_presentation.pdf</t>
  </si>
  <si>
    <t>https://dot.alaska.gov/comm/documents/Anch_Caucus_Presentation.pdf</t>
  </si>
  <si>
    <t>https://www.alaskaclerks.org/sites/default/files/fileattachments/general/page/911/web_-_doe_presentation_-_aamc_group_presentation_2019_all_final_11222019.pdf</t>
  </si>
  <si>
    <t>https://www.adfg.alaska.gov/Static/fishing/pdfs/mariculture/phase_2_group_presentation.pdf</t>
  </si>
  <si>
    <t>https://health.alaska.gov/dsds/Documents/docs/GR-Provider_Agreement-QA.pdf</t>
  </si>
  <si>
    <t>https://dot.alaska.gov/nreg/projects/SPREE_2015/Presentations/Public_Info.pdf</t>
  </si>
  <si>
    <t>https://www.wildlifeviewing.alaska.gov/static/regulations/regprocess/fisheriesboard/pdfs/2023-2024/ws/rcs/rc018_Ocean_Acidification_and_Alaska_Pink_Salmon_presentation_handouts.pdf</t>
  </si>
  <si>
    <t>https://www.commerce.alaska.gov/web/Portals/9/pub/ABC/T424/OtherRetailLicenses.pdf</t>
  </si>
  <si>
    <t>https://dot.alaska.gov/comm/about/leg-docs/GO-Bond-Presentation-L-2-7-08.pdf</t>
  </si>
  <si>
    <t>https://dot.alaska.gov/faiiap/assets/esmp/Public Meeting Presentation_online.pdf</t>
  </si>
  <si>
    <t>https://www.commerce.alaska.gov/web/Portals/5/pub/MilitaryLicensingPresentationAKCVMF2020.pdf</t>
  </si>
  <si>
    <t>https://www.commerce.alaska.gov/web/Portals/11/pub/RegulationHearing(02.22.2023)MeetingPresentation.pdf</t>
  </si>
  <si>
    <t>https://dhss.alaska.gov/health/dsds/Documents/carecoordinationtraining/CIR-Presentation2018.pdf</t>
  </si>
  <si>
    <t>https://dot.alaska.gov/cvlrts/forms/DisparityStudyPresentation.12.3.2012.pdf</t>
  </si>
  <si>
    <t>https://www.alaskabears.alaska.gov/static/fishing/PDFs/commercial/southeast/meetings/seine/noaa-adfg_2023_pink_salmon_forecast_presentation.pdf</t>
  </si>
  <si>
    <t>https://www.newsrelease.adfg.alaska.gov/static/fishing/PDFs/bycatchtaskforce/bycatch_review_merrill.pdf</t>
  </si>
  <si>
    <t>https://fish.alaska.gov/static/regulations/regprocess/fisheriesboard/pdfs/2017-2018/se/tab19.pdf</t>
  </si>
  <si>
    <t>https://dnr.alaska.gov/commis/cacfa/documents/FOSDocuments/PalachPresentation.pdf</t>
  </si>
  <si>
    <t>https://www.commerce.alaska.gov/web/Portals/9/pub/ABC/T424/Wednesday at 1 for 1.Title 4 Rewrite Implementation.Package Stores.pdf</t>
  </si>
  <si>
    <t>https://dnr.alaska.gov/commis/cacfa/documents/MeetingInformation/2013Fairbanks/BLMPresentationMaps.pdf</t>
  </si>
  <si>
    <t>https://dor.wa.gov/sites/default/files/2022-02/TaxStructureWorkGroupPres.pdf</t>
  </si>
  <si>
    <t>https://wildlifediseasereporting.adfg.alaska.gov/static/regulations/regprocess/fisheriesboard/pdfs/2021-2022/se/tab16.pdf</t>
  </si>
  <si>
    <t>https://education.alaska.gov/State_Board/march-2022/6.0 District Presentation NACTEC work session cover memo.pdf</t>
  </si>
  <si>
    <t>https://hunteraccess.adfg.alaska.gov/static/fishing/PDFs/bycatchtaskforce/bycatch_review_merrill.pdf</t>
  </si>
  <si>
    <t>https://www.awc.adfg.alaska.gov/static/regulations/regprocess/fisheriesboard/pdfs/2023-2024/lci/rc3_tab9-lci.pdf</t>
  </si>
  <si>
    <t>https://www.bow.adfg.alaska.gov/static/regulations/regprocess/fisheriesboard/pdfs/2023-2024/lci/rc3_tab9-lci.pdf</t>
  </si>
  <si>
    <t>https://www.habitat.adfg.alaska.gov/static/regulations/regprocess/fisheriesboard/pdfs/2023-2024/lci/rc3_tab9-lci.pdf</t>
  </si>
  <si>
    <t>https://www.huntereducation.alaska.gov/static/regulations/regprocess/fisheriesboard/pdfs/2017-2018/se/tab19.pdf</t>
  </si>
  <si>
    <t>https://www.hunt.alaska.gov/static/regulations/regprocess/fisheriesboard/pdfs/2023-2024/ws/rcs/rc018_Ocean_Acidification_and_Alaska_Pink_Salmon_presentation_handouts.pdf</t>
  </si>
  <si>
    <t>https://health.alaska.gov/dhcs/Documents/Residential-Licensing-Background/Resources/Residential-Service-Contracts-Presentation.pdf</t>
  </si>
  <si>
    <t>https://eyesonwildlife.alaska.gov/static/regulations/regprocess/fisheriesboard/pdfs/2017-2018/se/tab19.pdf</t>
  </si>
  <si>
    <t>https://health.alaska.gov/dph/Nursing/Documents/Spotlight/2016.07.15 Core 02.Public Health Nursing-Committed to improving the health of Alaskans presentation with active links.pdf</t>
  </si>
  <si>
    <t>https://health.alaska.gov/dsds/Documents/pdfs/MS_AK_HCBS_Presentation_FINAL.pdf</t>
  </si>
  <si>
    <t>https://www.eyesonwildlife.alaska.gov/static/fishing/PDFs/bycatchtaskforce/bycatch_review_merrill.pdf</t>
  </si>
  <si>
    <t>https://www.newsrelease.adfg.alaska.gov/static/regulations/regprocess/fisheriesboard/pdfs/2021-2022/se/tab16.pdf</t>
  </si>
  <si>
    <t>https://health.alaska.gov/dsds/Documents/carecoordinationtraining/CIR-Presentation2018.pdf</t>
  </si>
  <si>
    <t>https://www.wildlifenews.alaska.gov/static/regulations/regprocess/fisheriesboard/pdfs/2023-2024/ws/rcs/rc018_Ocean_Acidification_and_Alaska_Pink_Salmon_presentation_handouts.pdf</t>
  </si>
  <si>
    <t>https://www.adfg.alaska.gov/Static/fishing/pdfs/mariculture/12.07.17_asga_presentation_mtf_update.pdf</t>
  </si>
  <si>
    <t>https://www.muni.org/Departments/Assembly/Documents/Recover_Alaska_Presentation Muni Health Policy.pdf</t>
  </si>
  <si>
    <t>https://www.commerce.alaska.gov/web/Portals/4/pub/RiskMAP/Sitka/Sitka_Info_Exchange_Presentation.pdf</t>
  </si>
  <si>
    <t>https://dot.alaska.gov/nreg/westernaccess/documents/bettles_mtg_notes.pdf</t>
  </si>
  <si>
    <t>https://www.awc.adfg.alaska.gov/static/regulations/regprocess/fisheriesboard/pdfs/2023-2024/ws/rcs/rc018_Ocean_Acidification_and_Alaska_Pink_Salmon_presentation_handouts.pdf</t>
  </si>
  <si>
    <t>https://www.smallgame.adfg.alaska.gov/static/fishing/PDFs/bycatchtaskforce/bycatch_review_merrill.pdf</t>
  </si>
  <si>
    <t>https://www.internships.adfg.alaska.gov/static/regulations/regprocess/fisheriesboard/pdfs/2021-2022/se/tab16.pdf</t>
  </si>
  <si>
    <t>https://dot.alaska.gov/airportwater/fairbanks/docs/PFAS-presentation.PDF</t>
  </si>
  <si>
    <t>https://boardoffisheries.adfg.alaska.gov/static/fishing/PDFs/bycatchtaskforce/bycatch_review_merrill.pdf</t>
  </si>
  <si>
    <t>https://www.birding.alaska.gov/static/regulations/regprocess/fisheriesboard/pdfs/2014-2015/southeast_finfish/rc3_tab13.pdf</t>
  </si>
  <si>
    <t>https://www.sf.adfg.alaska.gov/static/fishing/PDFs/bycatchtaskforce/bycatch_review_merrill.pdf</t>
  </si>
  <si>
    <t>https://www.adfg.alaska.gov/static-f/regulations/regprocess/fisheriesboard/pdfs/2012-2013/worksession/wassip-agenda.pdf</t>
  </si>
  <si>
    <t>https://dot.alaska.gov/stwddes/dcsrow/assets/pdf/forms/25ar728.pdf</t>
  </si>
  <si>
    <t>https://dot.alaska.gov/nreg/westernaccess/documents/pip_report_appx_f.pdf</t>
  </si>
  <si>
    <t>https://www.wildlifeencounters.adfg.alaska.gov/static/regulations/regprocess/fisheriesboard/pdfs/2014-2015/southeast_finfish/rc3_tab13.pdf</t>
  </si>
  <si>
    <t>https://www.boards.adfg.alaska.gov/static/fishing/PDFs/bycatchtaskforce/bycatch_review_merrill.pdf</t>
  </si>
  <si>
    <t>https://www.fish.alaska.gov/static/fishing/PDFs/bycatchtaskforce/bycatch_review_merrill.pdf</t>
  </si>
  <si>
    <t>https://www.muni.org/Departments/OCPD/Planning/AMATS/Technical_Advisory_Committee/2023/071323/5B_Carbon_Reduction_Presentation_AMATS_TAC_2023_07_13.pdf</t>
  </si>
  <si>
    <t>https://scholarworks.alaska.edu/bitstream/handle/11122/5022/2015_01-MostImportantThingsToUnderstandAboutAlaskasFiscalSituationJanuaryPresentation.pdf?sequence=1</t>
  </si>
  <si>
    <t>https://www.wefishak.alaska.gov/static/fishing/PDFs/bycatchtaskforce/bycatch_review_merrill.pdf</t>
  </si>
  <si>
    <t>https://www.ihs.gov/sites/sdpi/themes/responsive2017/display_objects/documents/ANTHC_ABE_Overview.pdf</t>
  </si>
  <si>
    <t>https://alaskamentalhealthtrust.org/wp-content/uploads/2018/06/HandOut-Jared-Parrish-ALCANLink-Presentation-080118-FINAL.pdf</t>
  </si>
  <si>
    <t>https://www.climatechange.alaska.gov/media/16477/alaska-ais-presentation-feb2016-final-3-10-16.pdf</t>
  </si>
  <si>
    <t>https://www.adfg.alaska.gov/techpap/tp063.pdf</t>
  </si>
  <si>
    <t>https://dot.alaska.gov/anc/business/airfieldMaintenance/2013SnowPlanPresentation.pdf</t>
  </si>
  <si>
    <t>https://alaskamentalhealthtrust.org/wp-content/uploads/2020/07/HandOut-GCDSE-MHT-Trustee-Presentation-May-2022-REVISED.pdf</t>
  </si>
  <si>
    <t>https://www.soundswild.alaska.gov/static/regulations/regprocess/fisheriesboard/pdfs/2022-2023/peninsula/SouthPenChumHarvestRate_BOF_Presentation_2023-02-20.pdf</t>
  </si>
  <si>
    <t>https://www.burnwise.alaska.gov/media/7436/matsu-assembly-presentation-022117.pdf</t>
  </si>
  <si>
    <t>https://dot.alaska.gov/earthquake2018/docs/map-all-quake-damaged-sites.pdf</t>
  </si>
  <si>
    <t>https://www.internships.adfg.alaska.gov/Static/fishing/pdfs/mariculture/phase_2_group_presentation.pdf</t>
  </si>
  <si>
    <t>https://www.adfg.alaska.gov/static/fishing/PDFs/bycatchtaskforce/aoc_sti_committee_presentation.pdf</t>
  </si>
  <si>
    <t>https://dot.alaska.gov/nreg/planning/files/stip_presentation.pdf</t>
  </si>
  <si>
    <t>https://www.adfg.alaska.gov/static/regulations/regprocess/fisheriesboard/pdfs/2019-2020/kodiak/rcs/rc048_Daniel_Ringer_Greying_of_The_Fleet_Presentation.pdf</t>
  </si>
  <si>
    <t>https://dot.alaska.gov/comm/about/leg-docs/2009-AKferry-presentation.pdf</t>
  </si>
  <si>
    <t>https://www.adfg.alaska.gov/download/indexing/Technical Papers/tp063.pdf</t>
  </si>
  <si>
    <t>https://www.commerce.alaska.gov/web/Portals/4/pub/Ketchikan_Info_Exchange_Presentation.pdf</t>
  </si>
  <si>
    <t>https://www.hilcorp.com/wp-content/uploads/2018/05/Alyeska-Pipeline-Service-Co-Leadership-Presentation-2.14.18.pdf</t>
  </si>
  <si>
    <t>https://www.adfg.alaska.gov/static/regulations/regprocess/fisheriesboard/kssp/pdfs/kssp_presentation.pdf</t>
  </si>
  <si>
    <t>https://seafa.org/wp-content/uploads/2015/11/Fiscal-Stability-UFA-10-27-15.pdf</t>
  </si>
  <si>
    <t>https://dec.alaska.gov/media/slqdxfmb/presentation_mar5.pdf</t>
  </si>
  <si>
    <t>https://dec.alaska.gov/media/5285/5_worl.pdf</t>
  </si>
  <si>
    <t>https://www.internships.adfg.alaska.gov/Static/fishing/pdfs/mariculture/11.09.16_amtf_presentation.pdf</t>
  </si>
  <si>
    <t>https://www.muni.org/Departments/OCPD/Planning/AMATS/Policy_Committee/2023/072723/5B_Carbon_Reduction_Presentation_AMATS_PC_2023_07_27.pdf</t>
  </si>
  <si>
    <t>https://health.alaska.gov/dsds/Documents/grantservices/PDFs/ADRCpresentation2012.pdf</t>
  </si>
  <si>
    <t>https://dor.wa.gov/sites/default/files/2022-02/ERFCPresentation.pdf</t>
  </si>
  <si>
    <t>https://media.fisheries.noaa.gov/dam-migration/quakenbush2010.pdf</t>
  </si>
  <si>
    <t>https://rural.dec.alaska.gov/media/10202/oilgasworkgroup-aogaasiapresentation-no2-082213.pdf</t>
  </si>
  <si>
    <t>https://www.adfg.alaska.gov/static/fishing/PDFs/commercial/southeast/meetings/shellfish/112723_gkc_presentation.pdf</t>
  </si>
  <si>
    <t>https://education.alaska.gov/Facilities/BRGR/docs/2021-04-14_Supplement_HMS-CostModel2021.pdf</t>
  </si>
  <si>
    <t>https://www.adfg.alaska.gov/static/regulations/regprocess/gameboard/pdfs/2019-2020/iea/rcs/rc048_ADF&amp;G_Presentation_Potlatch_&amp;_Ceremonial_Harvest_brief_background.pdf</t>
  </si>
  <si>
    <t>https://www.climatechange.alaska.gov/media/7436/matsu-assembly-presentation-022117.pdf</t>
  </si>
  <si>
    <t>https://dec.alaska.gov/media/15487/red-dog-port-presentation.pdf</t>
  </si>
  <si>
    <t>https://education.alaska.gov/State_Board/december2020/7A Randy Ruaro MEHS presentation.pdf</t>
  </si>
  <si>
    <t>https://www.burnwise.alaska.gov/media/13006/mous-moas-presentation.pdf</t>
  </si>
  <si>
    <t>https://www.adfg.alaska.gov/static/regulations/regprocess/gameboard/pdfs/2021-2022/csw/rcs/rc045_ADF&amp;G_Complete_Staff_Presentation_on_Proposal_22_17AC_CT.pdf</t>
  </si>
  <si>
    <t>https://www.cnsonline.alaska.gov/schoolrecognition/District Presentation School Improvement 5_11_2022.pdf</t>
  </si>
  <si>
    <t>https://www.climatechange.alaska.gov/media/7437/matsu-assembly-presentation-060716.pdf</t>
  </si>
  <si>
    <t>https://dot.alaska.gov/sereg/projects/ktn_revilla_upland_berth/assets/041519-Borough-Assembly-Meeting-Presentation.pdf</t>
  </si>
  <si>
    <t>https://www.newsrelease.adfg.alaska.gov/Static/fishing/pdfs/mariculture/phase_2_group_presentation.pdf</t>
  </si>
  <si>
    <t>https://dhss.alaska.gov/health/acoa/Documents/ACoA_StatePlan_Funding_PublicComment_2016May.pdf</t>
  </si>
  <si>
    <t>https://www.alaskansafield.adfg.alaska.gov/Static/fishing/pdfs/mariculture/phase_2_group_presentation.pdf</t>
  </si>
  <si>
    <t>https://dec.alaska.gov/media/7437/matsu-assembly-presentation-060716.pdf</t>
  </si>
  <si>
    <t>https://www.commerce.alaska.gov/web/portals/18/pub/06EnergyForumPDF/24_pease_logsdon.pdf</t>
  </si>
  <si>
    <t>https://www.mcneilriver.adfg.alaska.gov/Static/fishing/pdfs/mariculture/phase_2_group_presentation.pdf</t>
  </si>
  <si>
    <t>https://www.wildlifeencounters.adfg.alaska.gov/Static/fishing/pdfs/mariculture/phase_2_group_presentation.pdf</t>
  </si>
  <si>
    <t>https://dhss.alaska.gov/health/dhcs/Documents/Residential-Licensing-Background/Resources/House-Rules-Presentation.pdf</t>
  </si>
  <si>
    <t>https://www.boardofgame.adfg.alaska.gov/Static/fishing/pdfs/mariculture/phase_2_group_presentation.pdf</t>
  </si>
  <si>
    <t>https://dot.alaska.gov/comm/amh-reshaping-workgroup/docs/Presentation-AllenMarineGoldbelt-ReshapingCommittee .pdf</t>
  </si>
  <si>
    <t>https://www.adfg.alaska.gov/static/regulations/regprocess/fisheriesboard/pdfs/2008-2009/Petersburg/oral-reports.pdf</t>
  </si>
  <si>
    <t>https://health.alaska.gov/dhcs/Documents/Residential-Licensing-Background/Resources/Resident-Files-Presentation.pdf</t>
  </si>
  <si>
    <t>https://ombud.alaska.gov/wp-content/uploads/2018/01/August-2017-Presentation-to-Citizens-Review-Panel-for-Website.pdf</t>
  </si>
  <si>
    <t>https://dor.alaska.gov/docs/default-source/north-slope-gas/1-29-14-tc-mou-presentation_house-resources-committee.pdf?sfvrsn=86dff9b8_3</t>
  </si>
  <si>
    <t>https://www.adfg.alaska.gov/static/regulations/regprocess/fisheriesboard/pdfs/2023-2024/lci/rc3_tab9-lci.pdf</t>
  </si>
  <si>
    <t>https://health.alaska.gov/dsds/Documents/evv/EVVstakeholders-presentation_pdf.pdf</t>
  </si>
  <si>
    <t>https://dor.alaska.gov/docs/default-source/north-slope-gas/1-29-14-tc-mou-presentation_senate-resources-committee.pdf?sfvrsn=1cb3fa4_3</t>
  </si>
  <si>
    <t>https://www.uaa.alaska.edu/academics/college-of-health/departments/justice-center/blog/_documents/2014-10-16-north-to-the-future-baker.pdf</t>
  </si>
  <si>
    <t>https://www.adfg.alaska.gov/static/regulations/regprocess/fisheriesboard/pdfs/2023-2024/uci/rcs/RC079_Lisa_Gabriel_Presentation_to_the_BOF.pdf</t>
  </si>
  <si>
    <t>https://health.alaska.gov/dsds/Documents/evv/EVV-StakeholderEngagementPresentation_8.18.pdf</t>
  </si>
  <si>
    <t>https://dec.alaska.gov/media/13006/mous-moas-presentation.pdf</t>
  </si>
  <si>
    <t>https://health.alaska.gov/dsds/Documents/MRICC/steering/10-27-15-Presentation.pdf</t>
  </si>
  <si>
    <t>https://dot.alaska.gov/railplan/docs/20131001_TAG_Presentation.pdf</t>
  </si>
  <si>
    <t>https://dor.alaska.gov/docs/default-source/sb21/fall-2013-forecast-presentation-house-finance-1.28.14.pdf?sfvrsn=d2642e9e_3</t>
  </si>
  <si>
    <t>https://dnr.alaska.gov/commis/cacfa/documents/PDFs/AMA presentation on new ACECs 1-21-15.pdf</t>
  </si>
  <si>
    <t>https://dot.alaska.gov/sereg/projects/satp/assets/ALL.Comm.Slides.SATP.ppPresentation.pdf</t>
  </si>
  <si>
    <t>https://rural.dec.alaska.gov/media/22313/2020-dec-16-atcem-regional-haze-presentation.pdf</t>
  </si>
  <si>
    <t>https://www.commerce.alaska.gov/web/Portals/9/pub/ABC/T424/ManufacturersPresentation.pdf</t>
  </si>
  <si>
    <t>https://www.internships.adfg.alaska.gov/static/fishing/PDFs/bycatchtaskforce/bycatch_review_merrill.pdf</t>
  </si>
  <si>
    <t>https://doa.alaska.gov/aapex/docs/HSTA-BJackson-Procurement-Presentation.pdf</t>
  </si>
  <si>
    <t>https://www.hunt.alaska.gov/static/regulations/regprocess/fisheriesboard/pdfs/2023-2024/lci/rc3_tab9-lci.pdf</t>
  </si>
  <si>
    <t>https://www.adfg.alaska.gov/static/fishing/PDFs/bycatchtaskforce/121923_adfg_presentation.pdf</t>
  </si>
  <si>
    <t>https://www.adfg.alaska.gov/download/Technical Papers/tp063.pdf</t>
  </si>
  <si>
    <t>https://www.commerce.alaska.gov/web/Portals/4/pub/Newtok ScopingEAScopingPresentation_4.5.16.pdf</t>
  </si>
  <si>
    <t>https://dec.alaska.gov/media/16050/public-workshop-presentation-2-risk-and-exposure-102215.pdf</t>
  </si>
  <si>
    <t>https://dot.alaska.gov/sereg/projects/kodiak-airport/20210602_Kodiak Airport_Presentation.pdf</t>
  </si>
  <si>
    <t>https://dot.alaska.gov/nreg/whitshed/files/whitshed-presentation.pdf</t>
  </si>
  <si>
    <t>https://health.alaska.gov/dhcs/Documents/Residential-Licensing-Background/Resources/House-Rules-Presentation.pdf</t>
  </si>
  <si>
    <t>https://www.alaska.edu/procurement/files/DM Fund Presentation 10 27 2023 v 2.pdf</t>
  </si>
  <si>
    <t>https://zh.cdd.ny.gov/system/files/documents/2024/03/sogi-data-ppt.-3.19.24.pdf</t>
  </si>
  <si>
    <t>https://dor.alaska.gov/docs/default-source/sb21/sb-21-fiscal-impact-presentation-hfin.pdf?sfvrsn=c159fdff_3</t>
  </si>
  <si>
    <t>https://dor.alaska.gov/docs/default-source/north-slope-gas/3-5-14-fairbanks-chamber-presentation.pdf?sfvrsn=67eb84ba_3</t>
  </si>
  <si>
    <t>https://dhss.alaska.gov/health/dhcs/Documents/Residential-Licensing-Background/Resources/Assisted-Living-Plans-Presentation.pdf</t>
  </si>
  <si>
    <t>https://www.climatechange.alaska.gov/media/13017/1-mary-goolie-atce-bf-session-2012.pdf</t>
  </si>
  <si>
    <t>https://dec.alaska.gov/media/23088/grs-presentation-for-awa-ac-meeting.pdf</t>
  </si>
  <si>
    <t>https://www.seconference.org/wp-content/uploads/2022/02/Paul-Khera-Presentation.pdf</t>
  </si>
  <si>
    <t>https://hunt.alaska.gov/static/fishing/PDFs/bycatchtaskforce/bycatch_review_merrill.pdf</t>
  </si>
  <si>
    <t>https://www.akleg.gov/basis/get_documents.asp?docid=27189</t>
  </si>
  <si>
    <t>https://www.burnwise.alaska.gov/media/7437/matsu-assembly-presentation-060716.pdf</t>
  </si>
  <si>
    <t>https://dec.alaska.gov/media/13017/1-mary-goolie-atce-bf-session-2012.pdf</t>
  </si>
  <si>
    <t>https://rural.dec.alaska.gov/media/16311/trireview-publichearingpresentation.pdf</t>
  </si>
  <si>
    <t>https://www.commerce.alaska.gov/web/Portals/9/pub/ABC/T424/T4BDL.pdf</t>
  </si>
  <si>
    <t>https://www.commerce.alaska.gov/web/portals/18/pub/06EnergyForumPDF/18_havelock.pdf</t>
  </si>
  <si>
    <t>https://awc.adfg.alaska.gov/static/fishing/PDFs/bycatchtaskforce/bycatch_review_merrill.pdf</t>
  </si>
  <si>
    <t>https://birding.alaska.gov/static/fishing/PDFs/bycatchtaskforce/bycatch_review_merrill.pdf</t>
  </si>
  <si>
    <t>https://www.habitat.adfg.alaska.gov/Static/fishing/pdfs/mariculture/11.09.16_amtf_presentation.pdf</t>
  </si>
  <si>
    <t>https://www.alaskabears.alaska.gov/Static/fishing/pdfs/mariculture/11.09.16_amtf_presentation.pdf</t>
  </si>
  <si>
    <t>http://www.alasbo.org/wp-content/uploads/2020/06/ALASBO-presentation-CRS-modernization-1.pdf</t>
  </si>
  <si>
    <t>https://dor.alaska.gov/docs/default-source/north-slope-gas/headsofagreementpresentationsenatefinance.pdf?sfvrsn=f19116db_3</t>
  </si>
  <si>
    <t>https://dot.alaska.gov/nreg/westernaccess/documents/huslia_mtg_notes.pdf</t>
  </si>
  <si>
    <t>https://www.birding.alaska.gov/static/regulations/regprocess/fisheriesboard/pdfs/2014-2015/southeast_crab/tab_3.pdf</t>
  </si>
  <si>
    <t>https://boards.adfg.alaska.gov/Static/fishing/pdfs/mariculture/11.09.16_amtf_presentation.pdf</t>
  </si>
  <si>
    <t>https://dot.alaska.gov/railplan/docs/AppendixB_Presentation.pdf</t>
  </si>
  <si>
    <t>https://dec.alaska.gov/media/13035/9r-kimberly-smith-tazlina-presentation.pdf</t>
  </si>
  <si>
    <t>https://www.birding.alaska.gov/Static/fishing/pdfs/mariculture/12.07.17_asga_presentation_mtf_update.pdf</t>
  </si>
  <si>
    <t>https://www.hunteraccess.adfg.alaska.gov/Static/fishing/pdfs/mariculture/11.09.16_amtf_presentation.pdf</t>
  </si>
  <si>
    <t>https://hunt.alaska.gov/Static/fishing/pdfs/mariculture/11.09.16_amtf_presentation.pdf</t>
  </si>
  <si>
    <t>https://www.adfg.alaska.gov/Static/fishing/pdfs/mariculture/04.26.17_mcdowell_presentation2mtf.pdf</t>
  </si>
  <si>
    <t>https://www.burnwise.alaska.gov/media/6545/dpb2-presentation-notes.pdf</t>
  </si>
  <si>
    <t>https://www.newsrelease.adfg.alaska.gov/Static/fishing/pdfs/mariculture/11.09.16_amtf_presentation.pdf</t>
  </si>
  <si>
    <t>https://ir.iac.com/static-files/c30a57fc-f368-4de8-93e9-be72ea54ea01</t>
  </si>
  <si>
    <t>https://ir.iac.com/static-files/197bdd18-6ec4-4822-b4d3-840de62d2859</t>
  </si>
  <si>
    <t>https://ir.iac.com/static-files/95a9e8e5-878d-4585-835f-202944a6501a</t>
  </si>
  <si>
    <t>https://ir.iac.com/static-files/ea4023c9-9e81-49c5-98f7-6b82a4d8eccd</t>
  </si>
  <si>
    <t>https://ir.iac.com/static-files/b07f964b-383d-44f7-99d1-8c55d030609f</t>
  </si>
  <si>
    <t>https://ir.iac.com/index.php/static-files/60e35840-0cae-48f9-b96f-ed7307e08d96</t>
  </si>
  <si>
    <t>https://files.nc.gov/nctreasurer/documents/files/IMD/MeetingDocuments/iac-public-equity-presentation-08.21.2019.pdf</t>
  </si>
  <si>
    <t>https://www.iac.org/sites/default/files/Sequences/ADVP-UNK136-07.pdf</t>
  </si>
  <si>
    <t>https://ir.iac.com/static-files/4386d78e-223b-4961-bb54-27c3423489fc</t>
  </si>
  <si>
    <t>https://www.iac.org/sites/default/files/Sequences/ADVG-Known-2013.pdf</t>
  </si>
  <si>
    <t>https://www.iac.org/sites/default/files/Sequences/ADVP-Known-2014.pdf</t>
  </si>
  <si>
    <t>https://ir.intevac.com/download/companies/intevac/Presentations/IVAC IR Presentation IDEAS Conference June 2022 final.pdf</t>
  </si>
  <si>
    <t>https://www.iac.org/sites/default/files/Sequences/ADVP-Known-2009.pdf</t>
  </si>
  <si>
    <t>https://www.iac.org/sites/default/files/Sequences/SPTP-Free01-2014.pdf</t>
  </si>
  <si>
    <t>https://www.iac.org/sites/default/files/Sequences/INTP-Known-2003.pdf</t>
  </si>
  <si>
    <t>https://www.iac.org/sites/default/files/Sequences/ADVG-Known-2012.pdf</t>
  </si>
  <si>
    <t>https://www.iac.org/sites/default/files/Sequences/INTP-UNK161-08.pdf</t>
  </si>
  <si>
    <t>https://www.iac.org/sites/default/files/Sequences/ADVP-UNK251-13.pdf</t>
  </si>
  <si>
    <t>https://www.iac.org/sites/default/files/Sequences/ADVP-FreeUnk-2-2015-B.pdf</t>
  </si>
  <si>
    <t>https://www.iac.org/sites/default/files/Sequences/UNLP-Known-2003.pdf</t>
  </si>
  <si>
    <t>https://www.actiac.org/system/files/~$ACT-IAC 809 Commission - June 2017 Recommendations FINAL.pdf</t>
  </si>
  <si>
    <t>https://www.iac.org/sites/default/files/Sequences/SPTG-Known-2012.pdf</t>
  </si>
  <si>
    <t>https://files.nc.gov/nctreasurer/documents/files/IMD/MeetingDocuments/public-equity-iac-presentation-8.23.18.pdf</t>
  </si>
  <si>
    <t>https://www.iac.org/sites/default/files/Sequences/UNLP-UNK151-08.pdf</t>
  </si>
  <si>
    <t>https://ir.iac.com/static-files/58571355-d563-4bfb-b281-57aabcd9bc14</t>
  </si>
  <si>
    <t>https://www.iac.org/sites/default/files/Sequences/ADVP-UNK114-06.pdf</t>
  </si>
  <si>
    <t>https://www.iac.org/sites/default/files/Sequences/ADVP-UNK132-07.pdf</t>
  </si>
  <si>
    <t>https://www.iac.org/sites/default/files/Sequences/ADVP-UNK128-06.pdf</t>
  </si>
  <si>
    <t>https://files.nc.gov/nctreasurer/documents/files/IMD/MeetingDocuments/8-19-20_public_equity_presentation.pdf</t>
  </si>
  <si>
    <t>https://www.iac.org/sites/default/files/Sequences/SPTG-Known-2014.pdf</t>
  </si>
  <si>
    <t>https://files.nc.gov/nctreasurer/documents/files/IMD/MeetingDocuments/8-25-21_public-equity-review.pdf</t>
  </si>
  <si>
    <t>https://www.iac.org/sites/default/files/Sequences/ADVG-Known-2014.pdf</t>
  </si>
  <si>
    <t>https://www.iac.org/sites/default/files/Sequences/UNLP-FreeUnk-1-2015_A.pdf</t>
  </si>
  <si>
    <t>https://www.iac.org/sites/default/files/Sequences/UNLP-UNK090-05.pdf</t>
  </si>
  <si>
    <t>https://www.iac.org/sites/default/files/Sequences/UNLP-UNK247-13.pdf</t>
  </si>
  <si>
    <t>https://www.iac.org/sites/default/files/Sequences/UNLP-UNK258-13.pdf</t>
  </si>
  <si>
    <t>https://www.iac.org/sites/default/files/Sequences/UNLP-UNK251-13REV1.pdf</t>
  </si>
  <si>
    <t>https://www.iac.org/sites/default/files/Sequences/ADVP-UNK127-06.pdf</t>
  </si>
  <si>
    <t>https://www.iac.org/sites/default/files/Sequences/ADVP-UNK133-07.pdf</t>
  </si>
  <si>
    <t>https://www.iac.org/sites/default/files/Sequences/UNLP-UNK229-12.pdf</t>
  </si>
  <si>
    <t>https://www.iac.org/sites/default/files/Sequences/ADVP-UNK156-08.pdf</t>
  </si>
  <si>
    <t>https://www.iac.org/sites/default/files/Sequences/SPTG-Known-2013.pdf</t>
  </si>
  <si>
    <t>https://filecache.investorroom.com/mr5ir_genuineparts/320/download/GPC Investor Presentation August 2021.pdf</t>
  </si>
  <si>
    <t>https://ir.veratx.com/static-files/72dd8f17-4992-45d4-9cff-b558b98c168f</t>
  </si>
  <si>
    <t>https://www.iac.org/sites/default/files/Sequences/ADVP-Free-Johnson-2023.pdf</t>
  </si>
  <si>
    <t>https://www.nctreasurer.com/documents/files/imdiac/iac-public-equity-update-aug-23-2023/download?attachment</t>
  </si>
  <si>
    <t>https://www.iac.org/files/Sequences/UNLP-UNK321-2017.pdf</t>
  </si>
  <si>
    <t>https://files.nc.gov/nctreasurer/documents/files/IMD/MeetingDocumentsArchives/Meeting11-16-17/iac-public-equity-presentation-11.16.17.pdf</t>
  </si>
  <si>
    <t>https://montgomeryplanning.org/community/gaithersburg//documents/IACTransportationPresentation11.15.11.pdf</t>
  </si>
  <si>
    <t>https://www.actiac.org/system/files/2017 July EWF COI meeting presentation slides.pdf</t>
  </si>
  <si>
    <t>https://www.nctreasurer.com/documents/files/imdiac/internal-audit-committee-public-equity-review-aug-24-2022/download?attachment</t>
  </si>
  <si>
    <t>https://www.iac.org/sites/default/files/Sequences/ADVP-UNK069-03.pdf</t>
  </si>
  <si>
    <t>https://www.iac.org/sites/default/files/Sequences/UNLP-UNK266-14.pdf</t>
  </si>
  <si>
    <t>https://www.iac.org/sites/default/files/Sequences/UNLP-UNK227-12.pdf</t>
  </si>
  <si>
    <t>https://www.iafastro.org/assets/files/events/iac/2019/2019-interactive-presentations-final-schedule.v2.pdf</t>
  </si>
  <si>
    <t>https://www.iac.org/sites/default/files/Sequences/ADVP-UNK278-14.pdf</t>
  </si>
  <si>
    <t>https://www.iac.org/sites/default/files/Sequences/UNLP-UNK236-12.pdf</t>
  </si>
  <si>
    <t>https://www.iac.org/files/knowns/2003/2003_primary.pdf</t>
  </si>
  <si>
    <t>https://www.iac.org/sites/default/files/Sequences/ADVP-FreeUnk-2-2015-D.pdf</t>
  </si>
  <si>
    <t>https://www.iac.org/sites/default/files/Sequences/UNLP-UNK321-2017.pdf</t>
  </si>
  <si>
    <t>https://chapters.eaa.org/-/media/chapters/chapter-folders/iac67/files/aerobatic_safety_presentation-wes-liu.ashx?la=en</t>
  </si>
  <si>
    <t>https://www.iac.org/sites/default/files/Sequences/ADVP-UNK233-12.pdf</t>
  </si>
  <si>
    <t>https://www.iac.org/sites/default/files/Sequences/UNLP-UNK264-14.pdf</t>
  </si>
  <si>
    <t>https://www.iac.org/sites/default/files/Sequences/UNLP-UNK179-10REV1.pdf</t>
  </si>
  <si>
    <t>https://www.iac.org/sites/default/files/Sequences/ADVP-UNK236-12.pdf</t>
  </si>
  <si>
    <t>https://www.iac.org/files/knowns/2004/2004_pri_known.pdf</t>
  </si>
  <si>
    <t>https://www.iac.org/sites/default/files/Sequences/UNLP-UNK230-12.pdf</t>
  </si>
  <si>
    <t>https://www.iac.org/files/Sequences/INTP-Known-2003.pdf</t>
  </si>
  <si>
    <t>https://fora.aa.ufl.edu/docs/78/2015-2016/2015-16 Report to Faculty Senate IAC final.pdf</t>
  </si>
  <si>
    <t>https://www.iac.org/sites/default/files/Sequences/UNLP-UNK231-12.pdf</t>
  </si>
  <si>
    <t>https://www.iac.org/sites/default/files/Sequences/ADVP-UNK264-13.pdf</t>
  </si>
  <si>
    <t>https://fora.aa.ufl.edu/docs/78//2015-2016//2015-16 Report to Faculty Senate IAC final.pdf</t>
  </si>
  <si>
    <t>https://www.nctreasurer.com/documents/files/imd/meetingdocuments/public-equity-iac-presentation-8-23-18/download</t>
  </si>
  <si>
    <t>https://www.iac.org/sites/default/files/Sequences/ADVP-UNK281-14.pdf</t>
  </si>
  <si>
    <t>https://www.iac.org/sites/default/files/Sequences/UNLP-UNK251-13.pdf</t>
  </si>
  <si>
    <t>https://www.iac.org/sites/default/files/Sequences/UNLP-UNK248-13.pdf</t>
  </si>
  <si>
    <t>https://www.iac.org/sites/default/files/Sequences/ADVP-UNK276-14.pdf</t>
  </si>
  <si>
    <t>https://www.iac.org/sites/default/files/Sequences/UNLP-UNK122-06.pdf</t>
  </si>
  <si>
    <t>https://www.iac.org/sites/default/files/Sequences/ADVP-UNK280-14.pdf</t>
  </si>
  <si>
    <t>https://www.iac.org/sites/default/files/Sequences/UNLP-UNK189-10.pdf</t>
  </si>
  <si>
    <t>https://www.iac.org/sites/default/files/Sequences/UNLP-UNK270-14.pdf</t>
  </si>
  <si>
    <t>https://www.iac.org/sites/default/files/Sequences/UNLP-UNK276-14.pdf</t>
  </si>
  <si>
    <t>https://www.iac.org/sites/default/files/Sequences/UNLP-UNK221-12.pdf</t>
  </si>
  <si>
    <t>https://www.arlingtonva.us/files/sharedassets/public/Projects/Documents/PSMP-IAC-Meeting-06-14-2021-Presentation.pdf</t>
  </si>
  <si>
    <t>https://efiling.energy.ca.gov/GetDocument.aspx?tn=239139&amp;DocumentContentId=72590</t>
  </si>
  <si>
    <t>https://montgomeryplanning.org/wp-content/uploads/2020/01/IAC-January-2020_Agenda.pdf</t>
  </si>
  <si>
    <t>https://www.dcwater.com/sites/default/files/documents/Joint RR and FB 09-27-2016.pdf</t>
  </si>
  <si>
    <t>https://www.iac.org/sites/default/files/Sequences/UNLP-UNK133-07.pdf</t>
  </si>
  <si>
    <t>https://www.iac.org/sites/default/files/Sequences/UNLG-Known-2012.pdf</t>
  </si>
  <si>
    <t>https://www.actiac.org/system/files/DHS sets two-pronged approach to EIS adoption.pdf</t>
  </si>
  <si>
    <t>https://www.iac.org/sites/default/files/Sequences/UNLP-UNK168-09.pdf</t>
  </si>
  <si>
    <t>https://ir.iovance.com/static-files/1b1e5731-fa4e-4341-8454-eec6e83ff2ce</t>
  </si>
  <si>
    <t>https://www.bseindia.com/xml-data/corpfiling/AttachHis/3b93e112-cf17-4fe7-8aa2-d0364da754dd.pdf</t>
  </si>
  <si>
    <t>http://iac.iga.in.gov/iac/20200408-IR-318200006ONA.xml.pdf</t>
  </si>
  <si>
    <t>https://www.iac.org/sites/default/files/Sequences/INTG-Known-2015.pdf</t>
  </si>
  <si>
    <t>https://www.iac.org/sites/default/files/Sequences/INTG-Known-2010.pdf</t>
  </si>
  <si>
    <t>https://s22.q4cdn.com/408980645/files/doc_financials/2024/q3/06/DocuSign-IR-Presentation-FY24-Q3-Earnings_Final.pdf</t>
  </si>
  <si>
    <t>https://iac-caribbean.com/conference/wp-content/uploads/sites/20/2019/07/Garfield_Presentation_deck.pdf</t>
  </si>
  <si>
    <t>https://iac.mdschoolconstruction.org/wp-content/uploads/2021/04/Built-to-Learn-Act-March-Presentation.pdf</t>
  </si>
  <si>
    <t>https://www.iac.org/sites/default/files/Sequences/UNLP-UNK095R-05.pdf</t>
  </si>
  <si>
    <t>https://www.iac.org/sites/default/files/Sequences/UNLP-UNK092-05.pdf</t>
  </si>
  <si>
    <t>https://www.lumaxworld.in/lumaxautotech/downloads/SigneduploadingIP.pdf</t>
  </si>
  <si>
    <t>https://www.iac.org/sites/default/files/Sequences/UNLP-UNK155-08.pdf</t>
  </si>
  <si>
    <t>https://ir.prim.com/~/media/Files/P/Primoris-IR-v2/presentations/2023/the-power-of-primoris-investor-presentation-nov-2023.pdf</t>
  </si>
  <si>
    <t>https://www.iac.org/system/files/INTG-Known-2015.pdf</t>
  </si>
  <si>
    <t>https://www.iac.org/sites/default/files/Sequences/UNLP-UNK250-13.pdf</t>
  </si>
  <si>
    <t>https://www.iac.org/files/minutes/Website Upgrade - Board Presentation - 2022-06-07.pdf</t>
  </si>
  <si>
    <t>https://s22.q4cdn.com/181824383/files/doc_presentations/2021/2021-02-IR-Presentation.pdf</t>
  </si>
  <si>
    <t>https://www.iac.org/sites/default/files/Sequences/UNLP-UNK272-14.pdf</t>
  </si>
  <si>
    <t>https://www.iac.org/sites/default/files/Sequences/UNLP-UNK257-13.pdf</t>
  </si>
  <si>
    <t>https://www.munters.com/globalassets/ir/financial-reports/ir---other-presentations/munters-investor-presentation---q2-2022.pdf</t>
  </si>
  <si>
    <t>https://iac.mdschoolconstruction.org/wp-content/uploads/2020/12/062019-21st_Century_School_Facilities_Act_Presentation.pdf</t>
  </si>
  <si>
    <t>https://ir.ambrx.com/files/doc_presentations/2023/08/Ambrx-Corporate-Presentation-August-2023.pdf</t>
  </si>
  <si>
    <t>https://ntrs.nasa.gov/api/citations/20200001612/downloads/20200001612.pdf</t>
  </si>
  <si>
    <t>https://www.mitac.com/en-global/investors_overview/download/51/2023 2H IR Presentation</t>
  </si>
  <si>
    <t>https://itservicehub.seattle.gov/documents/Departments/Neighborhoods/MajorInstitutions/HarborviewMedCenter/HMC IAC_2023_0420_Open Space.pdf</t>
  </si>
  <si>
    <t>https://ir.intevac.com/download/companies/intevac/Presentations/IVAC IR Presentation - Feb 1 2023 update final.pdf</t>
  </si>
  <si>
    <t>https://archives.nseindia.com/corporate/LUMAXTECH_19022023182017_SigneduploadingIP.pdf</t>
  </si>
  <si>
    <t>https://ir.avidxchange.com/static-files/f81b0fe9-7990-46c8-ab9c-a898a9b6aeb3</t>
  </si>
  <si>
    <t>https://www.oas.org/citelevents/en/Documents/DocumentsFile/2539</t>
  </si>
  <si>
    <t>https://www.iac-intl.com/wp-content/uploads/2016/03/IAC-EAF-Presentation-PP003.pdf</t>
  </si>
  <si>
    <t>https://www1.nseindia.com/corporate/LUMAXTECH_19022023182017_SigneduploadingIP.pdf</t>
  </si>
  <si>
    <t>https://www.nctreasurer.com/documents/files/imd/meetingdocuments/public-equity-asset-class-review-8-19-20-iac-meeting/download</t>
  </si>
  <si>
    <t>https://www.iac.org/system/files/ADVG-Known-2015.pdf</t>
  </si>
  <si>
    <t>https://montgomeryplanning.org/community/gaithersburg//documents/GSSCIACCIPPresentation.pdf</t>
  </si>
  <si>
    <t>https://ir.fbin.com/static-files/fb306576-14b1-4cda-9e2b-04793dff2f3a</t>
  </si>
  <si>
    <t>https://s22.q4cdn.com/181824383/files/doc_presentations/2021/06/2021-06-IR-Presentation.pdf</t>
  </si>
  <si>
    <t>https://www.iac.org/sites/default/files/Sequences/INTG-Known-2012.pdf</t>
  </si>
  <si>
    <t>https://www.mitac.com/en-global/investors_overview/download/51/2020 1H IR Presentation</t>
  </si>
  <si>
    <t>https://www.nmlegis.gov/handouts/IAC 093021 Item 3 STCA Presentation.pdf</t>
  </si>
  <si>
    <t>https://www.iac.org/sites/default/files/Sequences/UNLP-UNK146-08.pdf</t>
  </si>
  <si>
    <t>https://seat11a.com/wp-content/uploads/2021/01/Q3-2020-IR-Master-Presentation-1.pdf</t>
  </si>
  <si>
    <t>https://www.iac.org/sites/default/files/Sequences/UNLP-UNK274-14.pdf</t>
  </si>
  <si>
    <t>https://www.iafastro.org/assets/files/events/iac/2018/interactive-presentations-final-schedule-1.pdf</t>
  </si>
  <si>
    <t>https://thephysicsofspacex.files.wordpress.com/2016/10/thermal.pdf</t>
  </si>
  <si>
    <t>https://www.arlingtonva.us/files/sharedassets/public/Projects/Documents/PSMP-IAC-Meeting-05-13-2021-Presentation.pdf</t>
  </si>
  <si>
    <t>https://montgomeryplanning.org/wp-content/uploads/2021/06/IAC-Meeting-Notes-060421-FINAL.pdf</t>
  </si>
  <si>
    <t>https://aiishmysore.in/storage/files/abstracts-selected-for-e-poster-presentation-and-platform-presentation.pdf</t>
  </si>
  <si>
    <t>https://www.nctreasurer.com/documents/files/imd/meetingdocuments/8-25-21-public-equity-review/download</t>
  </si>
  <si>
    <t>https://us.gsk.com/media/2619/iac-analyst-presentation.pdf</t>
  </si>
  <si>
    <t>https://www.nctreasurer.com/documents/files/imd/meetingdocumentsarchives/meeting11-16-17/iac-public-equity-presentation-11-16-17/download</t>
  </si>
  <si>
    <t>https://filecache.investorroom.com/mr5ir_ppdai/225/download/FinVolution 2Q 2020 Investor Presentation.pdf</t>
  </si>
  <si>
    <t>https://www.nctreasurer.com/documents/files/imdiac/internal-audit-committee-public-equity-review-aug-24-2022/download</t>
  </si>
  <si>
    <t>https://www.nmlegis.gov/handouts/IAC 093021 Item 2 IPCC Branded-IWC PowerPoint Indian Affairs Committee Presentation-9-30-21.pdf</t>
  </si>
  <si>
    <t>https://ispe.org/sites/default/files/membership/affiliates-chapters/carolina-south-atlantic/presentations/ISPE_CAChf2011JunIndustryAdvisoryCouncil.pdf</t>
  </si>
  <si>
    <t>https://www.nctreasurer.com/documents/files/imd/meetingdocuments/8-25-21-public-equity-review/open</t>
  </si>
  <si>
    <t>https://www.middle-east-info.org/gateway/palestinianterrorregime/jeninreportiacexec.pdf</t>
  </si>
  <si>
    <t>https://www.iafastro.org/assets/files/events/iac/2017/ip-competition-iac2017-shortlisted.pdf</t>
  </si>
  <si>
    <t>https://www.nctreasurer.com/documents/files/imd/meetingdocuments/public-equity-asset-class-review-8-19-20-iac-meeting/open</t>
  </si>
  <si>
    <t>https://filecache.investorroom.com/mr5ir_kimbellrp/229/download/Fall_2022_Investor_Presentation.pdf</t>
  </si>
  <si>
    <t>https://sbx.iac.org/papersCollection/files?about=Vsto_Using_C_To_Create_Powerpoint_Presentations_A_Practical_Guide_To_Automating_Powerpoint_Presentation_Creation_Using_Visual_Studio_Tools_For_Office(2).pdf</t>
  </si>
  <si>
    <t>https://ir.icumed.com/static-files/6e556ac2-bd96-4daf-8905-36b800914a25</t>
  </si>
  <si>
    <t>https://www.as.wvu.edu/~jpenn/Chem_233_Web_Files/IR Presentation.pdf</t>
  </si>
  <si>
    <t>https://picsvictoria.org.au/wp-content/uploads/2020/12/PICS-presentation-to-Crib-Point-IAC-7-December-2020.pdf</t>
  </si>
  <si>
    <t>https://ir.focusfinancialpartners.com/download/companies/focusfinancial/About/FOCS Investor Presentation Mar 2023 FINAL.pdf</t>
  </si>
  <si>
    <t>https://www.nmlegis.gov/handouts/IAC 101620 Item 2 BBER Presentation.pdf</t>
  </si>
  <si>
    <t>https://filecache.investorroom.com/mr5ir_elevation_oncology_ir/180/download/ELEV - JPM Presentation 1.7.22_FINAL.pdf</t>
  </si>
  <si>
    <t>https://filecache.investorroom.com/mr5ir_ideanomics/165/download/2020 AGM Presentation.pdf</t>
  </si>
  <si>
    <t>https://montgomeryplanning.org/community/gaithersburg//documents/development_review_presentation_iac.pdf</t>
  </si>
  <si>
    <t>https://www.iac.org/files/Sequences/ADVP-UNK069-03.pdf</t>
  </si>
  <si>
    <t>https://www.iac.org/sites/default/files/Sequences/ADVP-UNK268-14.pdf</t>
  </si>
  <si>
    <t>https://www.iac.org/system/files/2014 INT GLDR Unknown.pdf</t>
  </si>
  <si>
    <t>https://ir.pgtinnovations.com/~/media/Files/P/PGT-Innovations-IR/documents/quarterly-results/pgti-q3-2021-investor-presentation-final.pdf</t>
  </si>
  <si>
    <t>https://iac.mdschoolconstruction.org/wp-content/uploads/2020/12/062019-IAC-Presentation.pdf</t>
  </si>
  <si>
    <t>https://conf.splunk.com/files/2022/slides/PLA1448B.pdf</t>
  </si>
  <si>
    <t>https://investors.sinch.com/static-files/bad31e22-128f-4743-a17f-dd6456dce693</t>
  </si>
  <si>
    <t>https://investors.canadiansolar.com/static-files/82825634-a77e-4d4e-81a1-bd58d17303df</t>
  </si>
  <si>
    <t>https://glenmark.b-cdn.net/gpl_pdfs/investors/reports_presentations/Investor Presentation_Q4FY23.pdf</t>
  </si>
  <si>
    <t>https://www.holcim.com/sites/holcim/files/documents/lafargeholcim_sustainability_linked_bond_-_investor_presentation.pdf</t>
  </si>
  <si>
    <t>https://investors.aileronrx.com/static-files/3e2c1b67-e037-4ce3-8a16-3bc3eb31d6a5</t>
  </si>
  <si>
    <t>https://investors.shimmick.com/static-files/93c4ffde-f545-4fbb-9a89-d8ed01728d49</t>
  </si>
  <si>
    <t>https://investors.boozallen.com/static-files/671b2de8-aa8b-45a4-8647-eda9d27caa98</t>
  </si>
  <si>
    <t>https://investors.constellationenergy.com/static-files/e6450153-00cf-4111-b306-2a28b4d005e2</t>
  </si>
  <si>
    <t>https://investors.oaktreespecialtylending.com/static-files/c22f8889-cbc3-401c-b767-fa8c8c0c2a2d</t>
  </si>
  <si>
    <t>https://investors.organigram.ca/sites/default/files/documents/InvestorPresentationQ42023.pdf</t>
  </si>
  <si>
    <t>https://www.salliemae.com/content/dam/slm/writtencontent/Reports/investors/Sallie_Mae_Investor_Presentation_First-Quarter_2023.pdf</t>
  </si>
  <si>
    <t>https://investors.preludetx.com/static-files/99c75b25-22cb-4a34-b0a9-82b4b9c51e01</t>
  </si>
  <si>
    <t>https://www.covestro.com/-/media/covestro/corporate/investors/financial-documents-and-presentations/presentations-and-documents/2020/covestro_investor-presentation_rfm-acquisition_20200930.pdf</t>
  </si>
  <si>
    <t>https://www.lundbeck.com/content/dam/lundbeck-com/masters/global-site/global-site/investors/financial-events/fy2023/Lundbeck_Investor presentation_FY2023.pdf</t>
  </si>
  <si>
    <t>https://investors.armstrongworldindustries.com/files/doc_financials/2022/q2/Q2-2022-Earnings-Call-Presentation.pdf</t>
  </si>
  <si>
    <t>https://corporate.suninternational.com/content/dam/approved/corporate/investors/results/si-results-presentation-fy2023.pdf</t>
  </si>
  <si>
    <t>https://info.konsolidator.com/hubfs/Investors/Investor presentation November 2021/Konsolidator Investor Presentation January 2022.pdf</t>
  </si>
  <si>
    <t>https://www.magnoliaoilgas.com/~/media/Files/M/Magnolia-Oil-Gas/documents/investors/mgy-august2023-investor-presentation-v2.pdf</t>
  </si>
  <si>
    <t>https://cdn.borgwarner.com/docs/default-source/investors/investor-events-presentations/q2-2020-earnings-call-presentation.pdf?sfvrsn=14d19f3c_0</t>
  </si>
  <si>
    <t>https://www.dsm.com/content/dam/dsm/corporate/en_US/documents/presentation-to-investors-h1-2021.pdf</t>
  </si>
  <si>
    <t>https://investors.intuitivemachines.com/static-files/03c67aa1-7f2b-413e-91de-e2e737944028</t>
  </si>
  <si>
    <t>https://www.salliemae.com/content/dam/slm/writtencontent/Reports/investors/SLM_Investor_Presentation_Third-Quarter_2022.pdf</t>
  </si>
  <si>
    <t>https://lottomaticagroup.com/Lottomaticagroup.com/media/library_documents/Investors/Lottomatica-SpA-Investor-Update-Presentation_2.pdf</t>
  </si>
  <si>
    <t>https://stockdiscovery.s3.amazonaws.com/insight/india/2307/Investor Presentation/IP-Mar23.pdf</t>
  </si>
  <si>
    <t>https://investors.hrblock.com/static-files/01ca9aa0-c55d-4c0a-b185-29a12b22e553</t>
  </si>
  <si>
    <t>https://investors.superloop.com/DownloadFile.axd?file=/Report/ComNews/20210608/02382747.pdf</t>
  </si>
  <si>
    <t>https://investors.leonardodrs.com/static-files/300d0fdf-95ee-41a4-a9f3-74cec82ad2ff</t>
  </si>
  <si>
    <t>https://investors.pubmatic.com/static-files/c0bdbf58-035d-401e-b1cb-339319eae19a</t>
  </si>
  <si>
    <t>https://stockdiscovery.s3.amazonaws.com/insight/india/4476/Investor Presentation/IP-Jun23.pdf</t>
  </si>
  <si>
    <t>https://investors.kempower.com/wp-content/uploads/sites/2/2024/02/kempower-q4_financial-review_presentation_v1.pdf</t>
  </si>
  <si>
    <t>https://investors.goeasy.com/static-files/e16e1cb5-3a10-4a23-9aa4-d3babe8f668e</t>
  </si>
  <si>
    <t>https://investors.regencycenters.com/static-files/e89c337c-9317-4c29-a0c6-aadc96ec9aef</t>
  </si>
  <si>
    <t>https://www.staffing360solutions.com/static/download_files/investors_materials/STAFInvestorPresentation-Sept2021.pdf</t>
  </si>
  <si>
    <t>https://investors.cyberark.com/files/doc_financials/2023/q2/CYBR-Q2-2023-Earnings-Presentation-For-Website-v2.pdf</t>
  </si>
  <si>
    <t>https://invest.bnpparibas/en/document/debt-investors-presentation-june-2023</t>
  </si>
  <si>
    <t>https://investors.ke.com/system/files-encrypted/nasdaq_kms/assets/2023/11/16/4-48-56/23Q3 Investor Presentation.pdf</t>
  </si>
  <si>
    <t>https://investors.att.com/~/media/Files/A/ATT-IR-V2/events-and-presentations/video-business-slide-presentation-feb-25.pdf</t>
  </si>
  <si>
    <t>https://investors.kennametal.com/static-files/03363de7-7f88-4d4d-b29e-24cc8337b30b</t>
  </si>
  <si>
    <t>https://scholar.harvard.edu/files/srao/files/musial_et_al_rubric_resident_research_presentation.pdf</t>
  </si>
  <si>
    <t>https://www.bu.edu/lernet/artemis/years/2011/slides/powerpoint.pdf</t>
  </si>
  <si>
    <t>https://www.agri.cmu.ac.th/2017/files/Document/907_0.pdf</t>
  </si>
  <si>
    <t>https://www.montana.edu/business/bracken/bbcc/documents/powerpoint-handout.pdf</t>
  </si>
  <si>
    <t>https://www2.tulane.edu/~lamp/pdfs/Presenting_Research_Results.pdf</t>
  </si>
  <si>
    <t>https://www.jstor.org/stable/2582748</t>
  </si>
  <si>
    <t>https://www.khys.kit.edu/phd-symposium/downloads/Oral_Feedback_Form.pdf</t>
  </si>
  <si>
    <t>https://www.montclair.edu/admissions/wp-content/uploads/sites/2/2020/04/Economics-Presentation.pdf</t>
  </si>
  <si>
    <t>https://ccnmtl.columbia.edu/projects/sl2/pdf/glossary.pdf</t>
  </si>
  <si>
    <t>https://media.fisheries.noaa.gov/dam-migration/ap_presentation_draft_hms_ebfm_implementation_plan.pdf</t>
  </si>
  <si>
    <t>https://gulfspillrestoration.noaa.gov/media/document/2023-12-fl-annual-meeting-presentation</t>
  </si>
  <si>
    <t>https://www.fisheries.noaa.gov/s3//2021-04/wosf-hcp-eis-scopingmtg-20210331.pdf?VersionId=null</t>
  </si>
  <si>
    <t>https://media.fisheries.noaa.gov/dam-migration/spatial_management_research_presentation_2-28-18.pdf</t>
  </si>
  <si>
    <t>https://www.corporateservices.noaa.gov/finance/docs/CWIP/FY2014_CWIP_Presentation_NESDIS-FOupdate.pdf</t>
  </si>
  <si>
    <t>https://www.gulfspillrestoration.noaa.gov/media/document/la-tig-rp-7-1-presentation-script508pdf</t>
  </si>
  <si>
    <t>https://gulfspillrestoration.noaa.gov/media/document/2023-12-tx-annual-meeting-presentation-508</t>
  </si>
  <si>
    <t>https://www.fisheries.noaa.gov/s3/2023-09/Public-Hearing-Presentation-24Aug2023.pdf</t>
  </si>
  <si>
    <t>https://www.noaa.gov/sites/default/files/legacy/document/2020/Oct/0.7.115.31350.pdf</t>
  </si>
  <si>
    <t>https://www.gulfspillrestoration.noaa.gov/media/document/2018-11-oo-annual-meeting-webinar-presentation-scriptfinalpdf</t>
  </si>
  <si>
    <t>https://gulfspillrestoration.noaa.gov/media/document/2023-tx-presentation</t>
  </si>
  <si>
    <t>https://media.fisheries.noaa.gov/2021-05/Large-Pelagics-Survey-Workshop-Presentation_webpost.pdf?null</t>
  </si>
  <si>
    <t>https://www.psl.noaa.gov/aqpi/users/WG2_discussion_NWM_presentation.pdf</t>
  </si>
  <si>
    <t>https://cdn.coastalscience.noaa.gov/projects-attachments/348/Cross_Shelf_Benthic_Habitat_Suitability_Webinar.pdf</t>
  </si>
  <si>
    <t>https://www.emc.ncep.noaa.gov/gmb/ens/ens2008/Krzysztofowicz_Presentation_Web.pdf</t>
  </si>
  <si>
    <t>https://wpo.noaa.gov/wp-content/uploads/2023/11/Anthony-David-2023-Lapenta-Final-Presentation.pdf</t>
  </si>
  <si>
    <t>https://www.sarsat.noaa.gov/wp-content/uploads/2022-BMW_SGB-Registration-Form-Presentation_Gedney.pdf</t>
  </si>
  <si>
    <t>https://coast.noaa.gov/data/SEAMedia/Presentations/PDFs/Grade 4 Unit 4 Lesson 3 Whale Song.pdf</t>
  </si>
  <si>
    <t>https://nauticalcharts.noaa.gov/hsrp/meetings/2023/spring/presentations/02+01+02+SOSA+NOAA+MEETING-+PRSA+PRESENTATION.pdf</t>
  </si>
  <si>
    <t>https://www.gulfspillrestoration.noaa.gov/media/document/2022-tx-presentationfinal508pdf</t>
  </si>
  <si>
    <t>https://wpo.noaa.gov/wp-content/uploads/2023/11/Cameron-Bennett-2023-EPP_MSI-Final-Presentation.pdf</t>
  </si>
  <si>
    <t>https://www.wpc.ncep.noaa.gov/hmt/wwe2021/seminars/Perfater_WWE_presentation.pdf</t>
  </si>
  <si>
    <t>https://www.aoml.noaa.gov/hrd/Landsea/landsea-franklin-mwr2013.pdf</t>
  </si>
  <si>
    <t>https://media.fisheries.noaa.gov/2021-04/wosf-hcp-eis-scopingmtg-20210331.pdf?VersionId=null</t>
  </si>
  <si>
    <t>https://sab.noaa.gov/wp-content/uploads/2021/08/SAB_Mtg_Oct2017_ILEK-response-1.pdf</t>
  </si>
  <si>
    <t>https://www.corporateservices.noaa.gov/finance/docs/CWIP/FY2016_OMAO-CWIP_PresentationFINAL.pdf</t>
  </si>
  <si>
    <t>https://media.fisheries.noaa.gov/dam-migration/harbor-seals-cruiseships-ppt-jjansen2013-akr.pdf</t>
  </si>
  <si>
    <t>https://www.gulfspillrestoration.noaa.gov/media/document/2021-04rw-regionwide-rp1-meeting-presentation-slidespdf</t>
  </si>
  <si>
    <t>https://media.fisheries.noaa.gov/dam-migration/amendment_13_scoping_presentation.pdf</t>
  </si>
  <si>
    <t>https://media.fisheries.noaa.gov/dam-migration/mafac_201811_presentation_aquaculture_update.pdf</t>
  </si>
  <si>
    <t>https://www.gulfspillrestoration.noaa.gov/media/document/oonoticewebinar04262017pdf</t>
  </si>
  <si>
    <t>https://sab.noaa.gov/wp-content/uploads/2021/08/SAB_Pres_Mar10_HFIP_FINAL.pdf</t>
  </si>
  <si>
    <t>https://media.fisheries.noaa.gov/dam-migration/ap_wrap_up_presentation_032018.pdf</t>
  </si>
  <si>
    <t>https://www.fisheries.noaa.gov/s3/2023-10/Sanctuaries-presentation.pdf</t>
  </si>
  <si>
    <t>https://csl.noaa.gov/news/2023/AGU-FM23planner.pdf</t>
  </si>
  <si>
    <t>https://www.corporateservices.noaa.gov/finance/docs/FY-2013-CWIP-Presentation-NESDIS-FINAL.pdf</t>
  </si>
  <si>
    <t>https://www.corporateservices.noaa.gov/grantsonline/Documents/User_Group_Presentation_Release2-12.pdf</t>
  </si>
  <si>
    <t>https://media.fisheries.noaa.gov/dam-migration/mafac_201703_mitigation_ppt.pdf</t>
  </si>
  <si>
    <t>https://www.fisheries.noaa.gov/s3/2023-09/Public-Hearing-Presentation-28Sep2023.pdf</t>
  </si>
  <si>
    <t>https://gulfspillrestoration.noaa.gov/media/document/2022-07-tc-tigs-presentation-final-508pdf</t>
  </si>
  <si>
    <t>https://nauticalcharts.noaa.gov/hsrp/archive/2010/May/Northeast_Marine_Pilots_Captain_Maco.pdf</t>
  </si>
  <si>
    <t>https://www.nhc.noaa.gov/outreach/presentations/NHC2017_L311_BetterDecisions.pdf</t>
  </si>
  <si>
    <t>https://www.fisheries.noaa.gov/s3/2023-09/Fall-23-AP-Presentation-HMS-Amendment-15-8-30-23-508.pdf</t>
  </si>
  <si>
    <t>https://marinedebris.noaa.gov/sites/default/files/events/U.S. Department of State IMDCC Presentation_Accessibility User Guide.pdf</t>
  </si>
  <si>
    <t>https://www.emc.ncep.noaa.gov/seminars/presentations/2008/Brill_081021_presentation.pdf</t>
  </si>
  <si>
    <t>https://www.st.nmfs.noaa.gov/Assets/economics/documents/rec-econ-workshop-2014/Doug_Lipton_Presentation_final.pdf</t>
  </si>
  <si>
    <t>https://wdfw.wa.gov/sites/default/files/2023-09/web-links-document-noaa-srkw-presentation-fwc-hatchery-workshop-3.pdf</t>
  </si>
  <si>
    <t>https://media.fisheries.noaa.gov/2022-04/Shortfin Mako Proposed Rule Presentation 041922.pdf</t>
  </si>
  <si>
    <t>https://geodesy.noaa.gov/web/about_ngs/info/RIEvolutionOfTheNationalSpatialReferenceSystem20130619.pdf</t>
  </si>
  <si>
    <t>https://www.corporateservices.noaa.gov/finance/docs/CWIP/Final_CWIP_Overview_Presentation_NESDIS_03072012.pdf</t>
  </si>
  <si>
    <t>https://wpo.noaa.gov/wp-content/uploads/2023/11/Alekya-Srinivasan-2023-Lapenta-Final-Presentation.pdf</t>
  </si>
  <si>
    <t>https://media.fisheries.noaa.gov/dam-migration/mafac_201703_aquaculture_ppt.pdf</t>
  </si>
  <si>
    <t>https://sab.noaa.gov/wp-content/uploads/2021/08/Reports/ESMWG/SAB_Mtg_Oct2017_ILEK response.pdf</t>
  </si>
  <si>
    <t>https://www.star.nesdis.noaa.gov/data/star_docs/meetings/2020AI/2019AI/AI.Workshop7.pdf</t>
  </si>
  <si>
    <t>https://media.fisheries.noaa.gov/dam-migration/srkw_public_hearing_presentation_508.pdf</t>
  </si>
  <si>
    <t>https://oeab.noaa.gov/wp-content/uploads/2020/Documents/01_2015_10 01_OEAB_Chair_Opening_Presentation.pdf</t>
  </si>
  <si>
    <t>https://www.fisheries.noaa.gov/s3/2021-11/FY22-GLRI-NOFO-Applicant-Webinar-Presentation.pdf</t>
  </si>
  <si>
    <t>https://media.fisheries.noaa.gov/dam-migration/mafac_201811_presentation_marketing_authorities.pdf</t>
  </si>
  <si>
    <t>https://www.star.nesdis.noaa.gov/data/star_docs/meetings/2020AI/2019AI/AI.Workshop.pdf</t>
  </si>
  <si>
    <t>https://www.corporateservices.noaa.gov/~grantsonline/Documents/User_Group_Presentation_Release2-12.pdf</t>
  </si>
  <si>
    <t>https://www.gulfspillrestoration.noaa.gov/media/document/2020-07-oo-mampresentationscriptpdf</t>
  </si>
  <si>
    <t>https://csl.noaa.gov/news/2024/AMS104planner.pdf</t>
  </si>
  <si>
    <t>https://media.fisheries.noaa.gov/2022-09/Hudson Canyon Presentation_ONMS_Atlantic HMS AP v4.pdf</t>
  </si>
  <si>
    <t>https://sab.noaa.gov/wp-content/uploads/2021/Documents/Reports/ESMWG/SAB_Mtg_Oct2017_ILEK response.pdf</t>
  </si>
  <si>
    <t>https://oeab.noaa.gov/wp-content/uploads/2020/Documents/04_2015_10_01_OER_Budget_Presentation.pdf</t>
  </si>
  <si>
    <t>https://www.star.nesdis.noaa.gov/data/star_docs/meetings/2020AI/2019AI/AI.Workshop5.pdf</t>
  </si>
  <si>
    <t>https://oeab.noaa.gov/wp-content/uploads/2020/Documents/OEAB-Chair-Opening-Presentation.pdf</t>
  </si>
  <si>
    <t>https://sab.noaa.gov/wp-content/uploads/2021/08/SAB_Mtg_Oct2017_ILEK-response.pdf</t>
  </si>
  <si>
    <t>https://sab.noaa.gov/wp-content/uploads/2021/08/Reports/PastWorkingGroupsAndOtherReports_Chronological/SAB_Pres_Mar10_HFIP_FINAL.pdf</t>
  </si>
  <si>
    <t>https://www.roc.noaa.gov/WSR88D/PublicDocs/AppsDocs/BriefIHC_Presentation_rev1.pdf</t>
  </si>
  <si>
    <t>https://safmc.net/documents/fc2_a8_sefsc-presentation_workshop-surveys-briefing-pdf/</t>
  </si>
  <si>
    <t>https://sciencecouncil.noaa.gov/wp-content/uploads/2022/07/NOAA-Quarterly-Transition-Updates-FY21Q2-presentation.pdf</t>
  </si>
  <si>
    <t>https://media.fisheries.noaa.gov/dam-migration/mafac_201806_columbiabasinpartnership_presentation_slides.pdf</t>
  </si>
  <si>
    <t>https://www.star.nesdis.noaa.gov/data/star_docs/meetings/2019AI/AI.Workshop5.pdf</t>
  </si>
  <si>
    <t>https://www.fisheries.noaa.gov/s3/2023-05/eReporting-ANPR-AP-Presentation-051023.pdf</t>
  </si>
  <si>
    <t>https://www.roc.noaa.gov/WSR88D/PublicDocs/Operations/Interference_Presentation_notes.pdf</t>
  </si>
  <si>
    <t>https://media.fisheries.noaa.gov/dam-migration/a7-predraft-presentation.pdf</t>
  </si>
  <si>
    <t>https://nauticalcharts.noaa.gov/learn/docs/precision-navigation/session4-graphic_notes.pdf</t>
  </si>
  <si>
    <t>https://www.fisheries.noaa.gov/s3/2021-04/wosf-hcp-eis-scopingmtg-20210331.pdf?VersionId=null</t>
  </si>
  <si>
    <t>https://www.noaa.gov/sites/default/files/legacy/document/2020/Oct/0.7.115.23454.pdf</t>
  </si>
  <si>
    <t>https://csl.noaa.gov/news/2021/AGU-FM21planner.pdf</t>
  </si>
  <si>
    <t>https://cdn.ioos.noaa.gov/media/2017/12/IOOS-AD-Comm-Presentation-john-stein.pdf</t>
  </si>
  <si>
    <t>https://www.gulfspillrestoration.noaa.gov/media/document/2019-02-fltig-rp1ea-public-meeting-presentationoct-2018pdf</t>
  </si>
  <si>
    <t>https://media.fisheries.noaa.gov/dam-migration/bsia-presentation-bsia-feb2018-ccc.pdf</t>
  </si>
  <si>
    <t>https://repository.library.noaa.gov/view/noaa/34992/noaa_34992_DS1.pdf</t>
  </si>
  <si>
    <t>https://www.star.nesdis.noaa.gov/data/star_docs/meetings/2019AI/AI.Workshop6.pdf</t>
  </si>
  <si>
    <t>https://media.fisheries.noaa.gov/dam-migration/mafac_201910_ppt_rubinoseafoodadvisor.pdf</t>
  </si>
  <si>
    <t>https://mic3.net/wp-content/uploads/2020/06/NOAA-Presentation-2020.12.09.pdf</t>
  </si>
  <si>
    <t>https://www.ncei.noaa.gov/sites/default/files/imke-durre-ams-2017-presentation-lessons-in-diversity-how-40-different-data-sources-were-combined-to-create-version-2-of-the-integrated-global-radiosonde-archive.pdf</t>
  </si>
  <si>
    <t>https://media.fisheries.noaa.gov/dam-migration/flatfish-conference-poster-guidelines.pdf</t>
  </si>
  <si>
    <t>https://media.fisheries.noaa.gov/dam-migration/mafac_201811_presentation_cbptask_force_update.pdf</t>
  </si>
  <si>
    <t>https://www.noaa.gov/sites/default/files/legacy/document/2020/Oct/0.7.115.9299.pdf</t>
  </si>
  <si>
    <t>https://media.fisheries.noaa.gov/2022-09/Quality-Assurance-Quality-Control-Documents-nefsc.pdf</t>
  </si>
  <si>
    <t>https://media.fisheries.noaa.gov/dam-migration/mafac_201711_webtransformation_ppt.pdf</t>
  </si>
  <si>
    <t>https://gml.noaa.gov/aftp/user/ed/bmkg/dlugokencky_jgr_1995.pdf</t>
  </si>
  <si>
    <t>https://www.swpc.noaa.gov/sites/default/files/images/u33/Singer_Geomag_O2Rshow.pdf</t>
  </si>
  <si>
    <t>https://wpo.noaa.gov/wp-content/uploads/2023/11/Laura-Dailey-2023-Lapenta-Final-Presentation.pdf</t>
  </si>
  <si>
    <t>https://nctr.pmel.noaa.gov/education/IOTWS/monthly_updates/US_IOTWS_Program_update_2006_11.pdf</t>
  </si>
  <si>
    <t>https://www.noaa.gov/sites/default/files/legacy/document/2020/Oct/0.7.115.7163.pdf</t>
  </si>
  <si>
    <t>https://sab.noaa.gov/wp-content/uploads/Questions-for-NOAA-PWR-Response-to-SAB_22Nov2022.pdf</t>
  </si>
  <si>
    <t>https://www.star.nesdis.noaa.gov/data/star_docs/meetings/2019AI/AI.Workshop_3rd_circular.pdf</t>
  </si>
  <si>
    <t>https://www.omao.noaa.gov/sites/default/files/documents/1.4 Nitrox Tables New ver 8 29-Oct-2016.pdf</t>
  </si>
  <si>
    <t>https://www.kidsday.noaa.gov/grantsonline/Documents/GMD_2010_Workshop/DOC_Ethics_Presentation.pdf</t>
  </si>
  <si>
    <t>https://www.star.nesdis.noaa.gov/data/star_docs/meetings/2019AI/AI.Workshop_2nd_circular.pdf</t>
  </si>
  <si>
    <t>https://www.fisheries.noaa.gov/s3/2023-06/DSTPeerReviewPresentationTRTJune2023-GARFO.pdf</t>
  </si>
  <si>
    <t>https://media.fisheries.noaa.gov/dam-migration/a4-predraft-presentation.pdf</t>
  </si>
  <si>
    <t>https://www.star.nesdis.noaa.gov/data/star_docs/meetings/2019AI/AI.Workshop.pdf</t>
  </si>
  <si>
    <t>https://www.corporateservices.noaa.gov/finance/docs/CWIP/FY-2013-CWIP-Presentation-NESDIS-FINAL.pdf</t>
  </si>
  <si>
    <t>https://www.star.nesdis.noaa.gov/data/star_docs/meetings/2019AI/AI.Workshop7.pdf</t>
  </si>
  <si>
    <t>https://www.corporateservices.noaa.gov/~finance/docs/CWIP/FY-2013-CWIP-Presentation-NESDIS-FINAL.pdf</t>
  </si>
  <si>
    <t>https://www.st.nmfs.noaa.gov/Assets/recreational/pdf/ESC_Mtg_summary_052407.pdf</t>
  </si>
  <si>
    <t>https://repository.library.noaa.gov/view/noaa/43521/noaa_43521_DS1.pdf</t>
  </si>
  <si>
    <t>https://media.fisheries.noaa.gov/2022-08/HMS Recreational Round Table Presentation_Fall AP 2022_FINAL.pdf</t>
  </si>
  <si>
    <t>https://www.fisheries.noaa.gov/s3/2023-04/Nov92022Presentation-DS-AnalysesforNovALWTRTMeeting-GARFO.pdf</t>
  </si>
  <si>
    <t>https://media.fisheries.noaa.gov/dam-migration/mafac_201806_recfish_presentation_slides.pdf</t>
  </si>
  <si>
    <t>https://www.arl.noaa.gov/documents/IWAQFR/posters/Theme1_Tong.pdf</t>
  </si>
  <si>
    <t>https://nmschannelislands.blob.core.windows.net/channelislands-prod/media/archive/sac/pdfs/043015-presentation03.pdf</t>
  </si>
  <si>
    <t>https://www.corporateservices.noaa.gov/grantsonline/Documents/User_Group_Presentation_Release4-07.pdf</t>
  </si>
  <si>
    <t>https://csl.noaa.gov/news/2020/AGU-FM20planner.pdf</t>
  </si>
  <si>
    <t>https://media.fisheries.noaa.gov/dam-migration/amendment_11_proposed_rule_presentation.pdf</t>
  </si>
  <si>
    <t>https://www.noaasis.noaa.gov/pdf/docs/TWG2019/1130 HRIT_EMWIN DCS Training JSC.pdf</t>
  </si>
  <si>
    <t>https://www.corporateservices.noaa.gov/grantsonline/Documents/GMD_2010_Workshop/DOC_Ethics_Presentation.pdf</t>
  </si>
  <si>
    <t>https://media.fisheries.noaa.gov/dam-migration/ion2012.pdf</t>
  </si>
  <si>
    <t>https://cdn.ioos.noaa.gov/media/2017/12/ioos_association_presentation_quintrell.pdf</t>
  </si>
  <si>
    <t>https://www.coris.noaa.gov/activities/oa/resources/crcp_educational_oa_presentation_201104-finalv2pm.pdf</t>
  </si>
  <si>
    <t>https://media.fisheries.noaa.gov/dam-migration/a5-predraft-presentation.pdf</t>
  </si>
  <si>
    <t>https://www.fisheries.noaa.gov/s3/2023-04/Nov102022ALWTRTPresentation-JasonRoberts-GARFO.pdf</t>
  </si>
  <si>
    <t>https://sciencecouncil.noaa.gov/wp-content/uploads/2022/07/FY21-Q1-Transitions-Presentation-1.pdf</t>
  </si>
  <si>
    <t>https://media.fisheries.noaa.gov/dam-migration/ccc_presentation__net_gains_alliance_update.pdf</t>
  </si>
  <si>
    <t>https://media.fisheries.noaa.gov/dam-migration/predraft-presentation-amendment-6.pdf</t>
  </si>
  <si>
    <t>https://sab.noaa.gov/wp-content/uploads/2021/12/SAB_MtgPres_Dec2021_NOAARespDataDissem_11_17_21_Final.pdf</t>
  </si>
  <si>
    <t>https://sciencecouncil.noaa.gov/wp-content/uploads/2022/07/NOAA-Quarterly-Transition-Updates-FY20Q3-presentation-1.pdf</t>
  </si>
  <si>
    <t>https://media.fisheries.noaa.gov/dam-migration/mafac_201811_presentation_e-reporting.pdf</t>
  </si>
  <si>
    <t>https://csl.noaa.gov/news/2019/AGU-FM19planner.pdf</t>
  </si>
  <si>
    <t>https://ntrs.nasa.gov/api/citations/20150011129/downloads/20150011129.pdf</t>
  </si>
  <si>
    <t>https://coast.noaa.gov/data/coasthome/socialcoast/abstract/Pippin_Oral Presentation.pdf</t>
  </si>
  <si>
    <t>https://media.fisheries.noaa.gov/dam-migration/ringed-seals-ch-ppt0215-akr.pdf</t>
  </si>
  <si>
    <t>https://www.star.nesdis.noaa.gov/data/star_docs/seminardocs/2006/EUMETSAT_presentation_English.pdf</t>
  </si>
  <si>
    <t>https://csl.noaa.gov/projects/cabots/overview.pdf</t>
  </si>
  <si>
    <t>https://www.northeastoceancouncil.org/wp-content/uploads/2019/05/Mark-HCOM_Video_Presentation.pdf</t>
  </si>
  <si>
    <t>https://www.weather.gov/media/bro/prepare/pdf/RGVSpringSafetyWeek2021.pdf</t>
  </si>
  <si>
    <t>https://sab.noaa.gov/wp-content/uploads/2021/08/SAB_Telcon_Pres_Feb2019_PostdocProgRev.pdf</t>
  </si>
  <si>
    <t>https://www.pepsico.com/docs/default-source/investor-relations/events-presentations/2024/cagny-2024-non-gaap-reconciliations.pdf?sfvrsn=3e5b2dc5_2</t>
  </si>
  <si>
    <t>https://www.pepsico.com/docs/default-source/investors/cagny-2022-gaap-and-non-gaap-recon_hmcfrgbsgxs89nkz.pdf</t>
  </si>
  <si>
    <t>https://www.guruenergy.com/upload/investors/GURU_IR-Presentation_EN2_NOV2021.pdf</t>
  </si>
  <si>
    <t>https://othaim-markets.eurolandir.com/media/x0ffn1po/investors-presentation-q4-2023-english.pdf</t>
  </si>
  <si>
    <t>https://cscpl.com/wp-content/uploads/investors-relations/intimation-disclosure-to-stock-exchange/Chemcon-Speciality-Investor-Presentation_June-2021.pdf</t>
  </si>
  <si>
    <t>https://investors.statestreet.com/files/doc_financials/2023/q1/STT-_-1Q23-Earnings-Presentation.pdf</t>
  </si>
  <si>
    <t>https://investors.esi-group.com/sites/default/files/prg/earnings/2125/220301_FY2021results_PPT.pdf</t>
  </si>
  <si>
    <t>https://www.toyotafinancial.com/content/dam/tmcc-webcommons/toyotafinancial/documents/company-presentation/TMCC_Q3_FY2024_quarterly_Fixed_Income_update.pdf</t>
  </si>
  <si>
    <t>https://s201.q4cdn.com/778493406/files/doc_earnings/2024/q1/presentation/InvestorOverviewPresentationFinal.pdf</t>
  </si>
  <si>
    <t>https://investors.oatly.com/static-files/3fbedb05-c16f-4227-a955-fce9fbfe6500</t>
  </si>
  <si>
    <t>https://www.metso.com/globalassets/investors/reports/2021/investor-presentation-june-2021.pdf?r=3</t>
  </si>
  <si>
    <t>https://www.magnoliaoilgas.com/~/media/Files/M/Magnolia-Oil-Gas/documents/investors/events-presentation/mgy-4q23-earnings-presentation.pdf</t>
  </si>
  <si>
    <t>https://www.happiestminds.com/investors/Investor Presentations/2020-2021-Q3/HappiestMindsInvestorPresentationQ3.pdf</t>
  </si>
  <si>
    <t>https://www.santander.com/content/dam/santander-com/en/documentos/presentaciones-de-renta-fija/2021/12/prf-2021-12-31-fixed-income-investors-presentation-FY21-en.pdf</t>
  </si>
  <si>
    <t>https://investors.intuitivemachines.com/static-files/837a64fe-a778-4209-9239-313d77a3aa0f</t>
  </si>
  <si>
    <t>https://pepsico-partners-landing.netlify.app/pdf/PFDL_Online_Review_Reputation_Management_Playbook.pdf</t>
  </si>
  <si>
    <t>https://www.qatariinvestors.com/wp-content/uploads/2021/12/investors_presentation_q1-2020.pdf</t>
  </si>
  <si>
    <t>https://som.yale.edu/sites/default/files/2022-02/Yale-PepsiCo Phase 1 Case_FINAL.pdf</t>
  </si>
  <si>
    <t>https://sterlingholdco.ng/wp-content/uploads/2023/12/Investor-Analyst-Presentation-Q3-2023.pdf</t>
  </si>
  <si>
    <t>https://www.cadence.com/content/dam/cadence-www/global/en_US/documents/company/investors/cdns-company-overview-presentation-q4.pdf</t>
  </si>
  <si>
    <t>https://www.torrentpower.com/pdf/investors/20190205_investor_presentation_frq3_2.pdf</t>
  </si>
  <si>
    <t>https://www.shardacropchem.com/images/pdf/Investor-Presentation/Q3 - FY-24 -Investors Presentation.pdf</t>
  </si>
  <si>
    <t>https://www.qatariinvestors.com/wp-content/uploads/2021/12/ir_presentation_q2_2020.pdf</t>
  </si>
  <si>
    <t>https://www.georgfischer.com/content/dam/commonassets/corp/documents/reports/investor-presentations/Investors Presentation - March 2023.pdf</t>
  </si>
  <si>
    <t>https://investors.revgroup.com/~/media/Files/R/Rev-IR/reports-and-presentations/revg-3q23-earnings-presentation.pdf</t>
  </si>
  <si>
    <t>https://www.pradagroup.com/content/dam/pradagroup/documents/investors/h1-2023/Results Presentation HY 2023.pdf</t>
  </si>
  <si>
    <t>https://www.mizuhogroup.com/binaries/content/assets/pdf/mizuhoglobal/investors/financial-information/ir-information/briefing/202402_4.pdf</t>
  </si>
  <si>
    <t>https://confmiet.org/assets/img/files/MIET_presentation_guidelines.pdf</t>
  </si>
  <si>
    <t>https://miet.ac.in/media_image/resourses/2024_01_20_10_23_25_6055.pdf</t>
  </si>
  <si>
    <t>https://www.miet.ac.in/assets/uploads/faculty-img/mba_Chips.pdf</t>
  </si>
  <si>
    <t>https://miet.ac.in/media_image/resourses/2024_01_20_10_23_25_9407.pdf</t>
  </si>
  <si>
    <t>https://miet.ac.in/media_image/resourses/2024_01_20_10_23_25_9963.pdf</t>
  </si>
  <si>
    <t>https://miet.ac.in/media_image/resourses/2024_01_16_01_45_28_3163.pdf</t>
  </si>
  <si>
    <t>https://miet.ac.in/media_image/resourses/2024_01_20_10_23_25_5698.pdf</t>
  </si>
  <si>
    <t>https://miet.ac.in/media_image/resourses/2024_01_20_10_23_25_9517.pdf</t>
  </si>
  <si>
    <t>https://courseware.cutm.ac.in/wp-content/uploads/2020/06/Session-2.1.pdf</t>
  </si>
  <si>
    <t>https://www.nios.ac.in/media/documents/SecEcoCour/English/Chapter-17.pdf</t>
  </si>
  <si>
    <t>https://pure.northampton.ac.uk/ws/files/7118669/Fullwood_etal_MAL_2016_Self_Concept_Clarity_and_Online_Self_Presentation_in_Adolescents.pdf</t>
  </si>
  <si>
    <t>http://iciet.sjp.ac.lk/wp-content/uploads/2023/11/ICIET2023-Oral-Presentation-Guidelines-for-Online-Session.pdf</t>
  </si>
  <si>
    <t>https://miet.ac.in/assets/uploads/faculty-img/PPT12.pdf</t>
  </si>
  <si>
    <t>https://www.sandiegocounty.gov/content/dam/sdc/pds/SGMA/AC-Presentation-20210218.pdf</t>
  </si>
  <si>
    <t>https://home.iitd.ac.in/jobs-iitd/uploads/Non-Academic-Staff/Notice for Presentation for Group A dated 19.02.2024.pdf</t>
  </si>
  <si>
    <t>https://miet.ac.in/assets/uploads/faculty-img/PPT1.pdf</t>
  </si>
  <si>
    <t>https://students.brunel.ac.uk/documents/CHMLS-Documents/Guidelines-for-the-Presentation-of-Student-Work.pdf</t>
  </si>
  <si>
    <t>https://evarsity.my/wp-content/uploads/2021/08/CIPD-Organisational-Performance-and-Culture-in-practice-AF-11AUG2021-1-compressed.pdf</t>
  </si>
  <si>
    <t>https://cdn.kingcounty.gov/-/media/depts/community-human-services/MIDD/documents/Item_6,-d-,_Council_23-24_Adopted_Budget_MIDD_AC_Presentation_12-8-2022.ashx?la=en&amp;hash=D2F685E2EEE41A9C60E31F6ABA1A442A</t>
  </si>
  <si>
    <t>https://oaarchive.arctic-council.org/server/api/core/bitstreams/6d4b45bf-1bae-47a4-a881-eb0d8fb9143b/content</t>
  </si>
  <si>
    <t>https://teknik-elektro-s1.ft.uny.ac.id/sites/teknik-elektro-s1.ft.uny.ac.id/files/TEK6218_ElektronikaDaya_2sksTeori_Ali.pdf</t>
  </si>
  <si>
    <t>https://mail.miet.ac.in/assets/uploads/faculty-img/PPT1.pdf</t>
  </si>
  <si>
    <t>https://miet.ac.in/assets/uploads/faculty-img/mba_WASHING MACH_PPT.pdf</t>
  </si>
  <si>
    <t>https://granicus_production_attachments.s3.amazonaws.com/wsscwater/fc76f10f3cece7df101b14776b7f493d0.pdf</t>
  </si>
  <si>
    <t>https://www.nist.gov/system/files/documents/2017/05/09/Project-7-NCST-AC-Presentation.pdf</t>
  </si>
  <si>
    <t>https://www.miet.ac.in/assets/uploads/faculty-img/mba_Two Wheeler.pdf</t>
  </si>
  <si>
    <t>https://mail.miet.ac.in/assets/uploads/faculty-img/mba_apperals.pdf</t>
  </si>
  <si>
    <t>https://mail.miet.ac.in/assets/uploads/faculty-img/mba_Chips.pdf</t>
  </si>
  <si>
    <t>https://kingcounty.gov/en/legacy/depts/community-human-services/mental-health-substance-abuse/midd/-/media/depts/community-human-services/MIDD/documents/Item_6,-d-,_Council_23-24_Adopted_Budget_MIDD_AC_Presentation_12-8-2022.ashx?la=en&amp;hash=D2F685E2EEE41A9C60E31F6ABA1A442A</t>
  </si>
  <si>
    <t>https://ramanujancollege.ac.in/media/notices/2024/03/11/7_TH_ANNUAL_STUDENTS_RESEARCH_PAPER_WRITING__PRESENTATION_COMPETITION.pdf</t>
  </si>
  <si>
    <t>https://www.needhamma.gov/DocumentCenter/View/44886/2023-10-18_HONE-Meeting-3</t>
  </si>
  <si>
    <t>https://albertbichotusa.com/wp-content/uploads/2023/10/AB_Tech-Sheet_Meursault__Les_Criots__Domaine_du_Pavillon_New.pdf</t>
  </si>
  <si>
    <t>https://city.milwaukee.gov/ImageLibrary/Groups/cityFPC/Documents/2019MFDLtCptACWEOrientation.pdf</t>
  </si>
  <si>
    <t>https://gao.az.gov/sites/default/files/2022-05/DECEMBER%202013[1].pdf</t>
  </si>
  <si>
    <t>https://ayala.com/app/uploads/2023/07/22-09-12-AC-Presentation-CLSA-Foum-Sept-2022-v3.pdf</t>
  </si>
  <si>
    <t>https://ict.kwansei.ac.jp/.assets/presentation_Zen_English.pdf?1710439282691</t>
  </si>
  <si>
    <t>https://ict.kwansei.ac.jp/.assets/presentation_Zen_English.pdf?1710479873797</t>
  </si>
  <si>
    <t>https://www.newyorklife.com/assets/docs/pdfs/financial-info/2023/2023-stat-net-income.pdf</t>
  </si>
  <si>
    <t>https://students.business.leeds.ac.uk/wp-content/uploads/sites/4/2021/11/LUBS_Referencing_Presentation_Guidance_202122.pdf</t>
  </si>
  <si>
    <t>https://efiling.energy.ca.gov/GetDocument.aspx?DocumentContentId=80550&amp;tn=246354</t>
  </si>
  <si>
    <t>https://www.fda.gov/media/167988/download</t>
  </si>
  <si>
    <t>https://hudsonriverpark.org/app/uploads/2023/09/2023-SLP-Summary-Report-AC-Presentation.pdf</t>
  </si>
  <si>
    <t>https://miet.ac.in/assets/uploads/faculty-img/mba_apperals.pdf</t>
  </si>
  <si>
    <t>https://www.monash.edu/__data/assets/pdf_file/0009/2752533/VC-education-and-research-awards-booklet-2021.pdf</t>
  </si>
  <si>
    <t>https://gao.az.gov/sites/default/files/2022-05/DECEMBER%202013.pdf</t>
  </si>
  <si>
    <t>https://www.des.nh.gov/sites/g/files/ehbemt341/files/documents/20221013-cyano-ac-presentation.pdf</t>
  </si>
  <si>
    <t>https://www.tandfonline.com/doi/pdf/10.1080/0158037X.2022.2030698</t>
  </si>
  <si>
    <t>https://kingcounty.gov/depts/community-human-services/mental-health-substance-abuse/midd/~/media/depts/community-human-services/MIDD/documents/Item_6,-d-,_Council_23-24_Adopted_Budget_MIDD_AC_Presentation_12-8-2022.ashx?la=en</t>
  </si>
  <si>
    <t>https://www.iso-ne.com/static-assets/documents/2023/07/a03_1_pto_ac_notification_of_rns_rates.pdf</t>
  </si>
  <si>
    <t>https://www.astro.phy.cam.ac.uk/system/files/documents/jwst-presentation-ferruit.pdf</t>
  </si>
  <si>
    <t>https://foreonline.org/wp-content/uploads/2016/08/39.-AC-Joint-Update.pdf</t>
  </si>
  <si>
    <t>https://eprints.soton.ac.uk/441902/1/Emergency_presentation_of_a_dermoid_cyst_in_the_groin_ANZ_2019_..pdf</t>
  </si>
  <si>
    <t>https://people.ece.ubc.ca/robertor/Links_files/Files/DC and AC charact of semicond.pdf</t>
  </si>
  <si>
    <t>https://scm.ukzn.ac.za/wp-content/uploads/2021/02/Approved-CHS-Guidenlines-for-presentation-of-thesis-20-August-2015-1.pdf</t>
  </si>
  <si>
    <t>https://imaging.mrc-cbu.cam.ac.uk/meg/maxintro?action=AttachFile&amp;do=get&amp;target=Taulu_JAP_05.pdf</t>
  </si>
  <si>
    <t>https://sonoransearesort.org/wp-content/uploads/2022/10/SCMinutes04022020.pdf</t>
  </si>
  <si>
    <t>https://saligrama.io/files/talks/20220218-firebase.pdf</t>
  </si>
  <si>
    <t>https://www.anschechesed.org/wp-content/uploads/2017/12/AC-Presentation.pdf</t>
  </si>
  <si>
    <t>http://miet.ac.in/assets/uploads/faculty-img/mbappt16.pdf</t>
  </si>
  <si>
    <t>https://blog.uvm.edu/nesare/files/2020/02/Hoffelmeyer-SARE-presentation.pdf</t>
  </si>
  <si>
    <t>https://www.eng.uc.edu/~beaucag/CHEM/Planning Meeting/LIFE CHEM AC Presentation August 2020.pdf</t>
  </si>
  <si>
    <t>http://mail.miet.ac.in/assets/uploads/faculty-img/mba_Chips.pdf</t>
  </si>
  <si>
    <t>https://www.nottingham.ac.uk/education/documents/precourse/emttp-presentation.pdf</t>
  </si>
  <si>
    <t>https://www2.worc.ac.uk/finance/documents/Intro_to_VAT_presentation(1).pdf</t>
  </si>
  <si>
    <t>https://www.accountabilityrt.org/wp-content/uploads/2015/02/Lusty-Revival-of-the-Common-Law-Offence-of-Misconduct-in-Public-Office-2014-38-Crim-LJ-337.pdf</t>
  </si>
  <si>
    <t>https://bpb-eu-w2.wpmucdn.com/blogs.bristol.ac.uk/dist/c/321/files/2015/07/NUMECA_M18_presentation.pdf</t>
  </si>
  <si>
    <t>https://students.iiserkol.ac.in/~mms15ms051/courses/PH4203/presentation.pdf</t>
  </si>
  <si>
    <t>https://kmc.du.ac.in/kmcouter/collnews/download/86249901169063707755.pdf/Linked Contents/pdf/All/All</t>
  </si>
  <si>
    <t>https://www.cse.iitd.ac.in/~sonali/linux_lectures/latex_presentation/latex.pdf</t>
  </si>
  <si>
    <t>https://www.lkouniv.ac.in/site/writereaddata/siteContent/202004131505182831sudhir_biochem_Antigen_Processing.pdf</t>
  </si>
  <si>
    <t>http://www3.open.ac.uk/documents/2/zx23110149305247.pdf</t>
  </si>
  <si>
    <t>https://www.ddu.ac.in/pdf/DDU-SSIP PPT Template.pdf</t>
  </si>
  <si>
    <t>http://mail.miet.ac.in/assets/uploads/faculty-img/mbappt16.pdf</t>
  </si>
  <si>
    <t>https://www.pp.rhul.ac.uk/~cowan/atlas/ErrorBars.pdf</t>
  </si>
  <si>
    <t>https://www.tees.ac.uk/docs/DocRepo/School of Health and Social Care/MSc Nursing Written Assignment Guidelines.pdf</t>
  </si>
  <si>
    <t>http://mail.miet.ac.in/assets/uploads/faculty-img/mba_Two Wheeler.pdf</t>
  </si>
  <si>
    <t>https://www.careers.manchester.ac.uk/media/services/careersandemployabilitydivision/careersservice/Interview-and-presentation-nerves---tackling-negative-thoughts.pdf</t>
  </si>
  <si>
    <t>https://www.fig.net/resources/proceedings/2018/11_tufe/6-chatzidakis-AC-presentation_tufe2018-1.pdf</t>
  </si>
  <si>
    <t>https://egyankosh.ac.in/bitstream/123456789/35678/1/Unit-4.pdf</t>
  </si>
  <si>
    <t>https://johs.us/wp-content/uploads/2023/10/SHS-AC-Presentation-10.12.23-1.pdf</t>
  </si>
  <si>
    <t>https://www.keralauniversity.ac.in/downloads/s3_bcom_fdp_writing_presentation_skills.pdf</t>
  </si>
  <si>
    <t>https://eprints.lse.ac.uk/2440/1/Re-presentation_and_resistance_(LSERO).pdf</t>
  </si>
  <si>
    <t>https://ecajmer.ac.in/facultylogin/announcements/upload/form work-converted pppt new-converted.pdf</t>
  </si>
  <si>
    <t>https://www.tamuct.edu/syllabi/docs/2021_Fall/20210660213.pdf</t>
  </si>
  <si>
    <t>https://johs.us/wp-content/uploads/2023/08/SHS-AC-Presentation-8.10.23-1.pdf</t>
  </si>
  <si>
    <t>http://mail.miet.ac.in/assets/uploads/faculty-img/mba_MILK.pdf</t>
  </si>
  <si>
    <t>http://mail.miet.ac.in/assets/uploads/faculty-img/mba_apperals.pdf</t>
  </si>
  <si>
    <t>http://www.eng.sun.ac.za/media/sites/7/Ethics-Presentation-Tanya-Ficker.pdf</t>
  </si>
  <si>
    <t>https://www.mnsure.org/assets/AdvComm-2014-01-14-SHADACPresentation_tcm34-182135.pdf</t>
  </si>
  <si>
    <t>https://hr4free.com/PDF_Files/Blog_RH_EN_ac_presentation.pdf</t>
  </si>
  <si>
    <t>http://mail.miet.ac.in/assets/uploads/faculty-img/mba_WASHING MACH_PPT.pdf</t>
  </si>
  <si>
    <t>http://www.jdm.du.ac.in/Audit-Reports/commerce/Commerce-Dept-Academic-Audit-2020-21.pdf</t>
  </si>
  <si>
    <t>https://saga.ukdw.ac.id/index.php/saga/article/download/80/25</t>
  </si>
  <si>
    <t>https://washmo.gov/wp-content/uploads/2022/11/11-21-22-Workshop-Mtg-Packet.pdf</t>
  </si>
  <si>
    <t>https://s3.amazonaws.com/publicfiles.jaeb.org/drcrnet/protocol/Protocol_AC_Presentation_v2.pdf</t>
  </si>
  <si>
    <t>https://www.ieee-ies.org/images/files/students/IEEE_IES_Presentation_Guidance_SYPs-ACv161018.pdf</t>
  </si>
  <si>
    <t>https://egyankosh.ac.in/bitstream/123456789/85955/1/Unit-9.pdf</t>
  </si>
  <si>
    <t>https://harvard-iacs.github.io/2020F-AC295/lectures/lecture12/presentation/lecture12.pdf</t>
  </si>
  <si>
    <t>https://tacqe.com/wp-content/uploads/eri-files/presentation_ethical-aspects-of-vr-counseling-101_ac.pdf</t>
  </si>
  <si>
    <t>https://www.dmu.ac.uk/documents/research-documents/graduate-school/cop-2012-new/cop-regs/15-presentation-of-thesis.pdf</t>
  </si>
  <si>
    <t>https://rcet.org.in/uploads/files/NAAC/NAACCriteria1/1.2.1/TRP 1201- Soft Skills Phase –II.pdf</t>
  </si>
  <si>
    <t>http://www.miet.ac.in/assets/uploads/faculty-img/PPT18.pdf</t>
  </si>
  <si>
    <t>http://www.miet.ac.in/assets/uploads/faculty-img/mp9.pdf</t>
  </si>
  <si>
    <t>http://mail.miet.ac.in/assets/uploads/faculty-img/mp9.pdf</t>
  </si>
  <si>
    <t>https://eprints.glos.ac.uk/11769/8/11769-Fullwood-(2016)-Self-Concept-Clarity-and-Online-Self-Presentation-in-Adolescents.pdf</t>
  </si>
  <si>
    <t>https://mcom.sfgc.ac.in/downloads/report-poster-presentation.pdf</t>
  </si>
  <si>
    <t>https://www.fsm.ac.in/pdf/mdp19/effective-communication-and-presentation-skills.pdf</t>
  </si>
  <si>
    <t>https://ycmou.ac.in/media/post_image/Bed_DocScanner_12-Nov-2021_online_internal_Marks_Entry.pdf</t>
  </si>
  <si>
    <t>https://www.cs.auckland.ac.nz/courses/compsci705s1c/lectures/literature-review.pdf</t>
  </si>
  <si>
    <t>http://mail.miet.ac.in/assets/uploads/faculty-img/PPT12.pdf</t>
  </si>
  <si>
    <t>https://www.gavinpublishers.com/assets/articles_pdf/Challenges-in-Accurate-Clinical-Prediction-of--Gangrenous-Cholecystitis-A-Single-Centre-Retrospective-Analysis-of-Operative-Cases.pdf</t>
  </si>
  <si>
    <t>https://student.aut.ac.nz/__data/assets/pdf_file/0005/356513/Formatting-and-Presentation.pdf</t>
  </si>
  <si>
    <t>https://courseware.cutm.ac.in/wp-content/uploads/2020/06/Inventory-Control.pdf</t>
  </si>
  <si>
    <t>https://bmedesign.engr.wisc.edu/projects/f23/smart_walker/file/view/b1817050-e762-47df-91ac-8154a4971419/Smart Walker Preliminary Presentation (4).pdf</t>
  </si>
  <si>
    <t>https://www.ox.ac.uk/sites/files/oxford/media_wysiwyg/Developing effective newsletters NOTES (1.12.15).pdf</t>
  </si>
  <si>
    <t>http://mail.miet.ac.in/assets/uploads/faculty-img/PPT18.pdf</t>
  </si>
  <si>
    <t>https://core.ac.uk/download/pdf/39671057.pdf</t>
  </si>
  <si>
    <t>https://www.sapthagiri.edu.in/uploads/138ba24ac5071a0482568aa1f5aa9fd8.pdf</t>
  </si>
  <si>
    <t>https://www.uua.org/files/documents/auditcomm/091109_board_presentation.pdf</t>
  </si>
  <si>
    <t>https://www.stat.auckland.ac.nz/~ihaka/downloads/DSC-Color.pdf</t>
  </si>
  <si>
    <t>https://www.bath.ac.uk/publications/presentation-skills-handout/attachments/Presentation_Skills_-_Handout.pdf</t>
  </si>
  <si>
    <t>https://www.wildlifeviewing.alaska.gov/static/regulations/regprocess/fisheriesboard/pdfs/2014-2015/statewide/rcs/rc019_Gordon_Scott_Whiitier_AC.pdf</t>
  </si>
  <si>
    <t>https://egyankosh.ac.in/bitstream/123456789/91981/1/Unit-14.pdf</t>
  </si>
  <si>
    <t>https://hr.oop.cmu.ac.th/submenu/docSubMenu/progress/pr38_17.pdf</t>
  </si>
  <si>
    <t>https://bvicam.ac.in/indiacom/downloads/Presentation Schedule (Ver - 2).pdf</t>
  </si>
  <si>
    <t>https://courseware.cutm.ac.in/wp-content/uploads/2020/05/Case-presentation-2-ALBINISM.pdf</t>
  </si>
  <si>
    <t>https://www-users.york.ac.uk/~ade1/presentations/PresentationSlides.pdf</t>
  </si>
  <si>
    <t>https://www.cs.bham.ac.uk/~minkull/publications/presentationICSE19.pdf</t>
  </si>
  <si>
    <t>https://wildlifediseasereporting.adfg.alaska.gov/static/regulations/regprocess/fisheriesboard/pdfs/2014-2015/statewide/rcs/rc019_Gordon_Scott_Whiitier_AC.pdf</t>
  </si>
  <si>
    <t>https://ww2.arb.ca.gov/sites/default/files/2021-05/acc2_workshop_slides_may062021_ac.pdf</t>
  </si>
  <si>
    <t>https://www.winchester.ac.uk/media/critical-documents/Masters-Dissertation-Presentation-Guidelines.pdf</t>
  </si>
  <si>
    <t>https://home.iitd.ac.in/jobs-iitd/uploads/Non-Academic-Staff/Notice for Presentation &amp; Interview for the post of Assistant Registrar.pdf</t>
  </si>
  <si>
    <t>https://www.newsrelease.adfg.alaska.gov/static/regulations/regprocess/fisheriesboard/pdfs/2014-2015/statewide/rcs/rc019_Gordon_Scott_Whiitier_AC.pdf</t>
  </si>
  <si>
    <t>https://www.sf.adfg.alaska.gov/static/regulations/regprocess/fisheriesboard/pdfs/2014-2015/statewide/rcs/rc019_Gordon_Scott_Whiitier_AC.pdf</t>
  </si>
  <si>
    <t>https://www.4s-dawn.com/wp-content/uploads/2018/12/Chelsea-Scripps-DOACs-and-DAWN.pdf</t>
  </si>
  <si>
    <t>https://www.uidaho.edu/-/media/UIdaho-Responsive/Files/cnr/research/ifc/4-Chase-Presentation.pdf?la=en&amp;hash=D799FBC76B5AA251080C61FC2AC81B007F023A93</t>
  </si>
  <si>
    <t>https://www.mmps.miet.uk/wp-content/uploads/2021/10/Calculation-Policy-Addition-and-Subtraction-3.pdf</t>
  </si>
  <si>
    <t>https://salmonbook.alaska.gov/static/regulations/regprocess/fisheriesboard/pdfs/2014-2015/statewide/rcs/rc019_Gordon_Scott_Whiitier_AC.pdf</t>
  </si>
  <si>
    <t>https://digitalscholarship.unlv.edu/cgi/viewcontent.cgi?article=1016&amp;context=libfacpresentation</t>
  </si>
  <si>
    <t>https://www.its.ac.id/pwk/wp-content/uploads/sites/35/2018/03/PLANNING-PRESENTATION-TECHNIQUE-PLANNING-COMPUTATION.pdf</t>
  </si>
  <si>
    <t>https://www.westminster.ac.uk/sites/default/public-files/general-documents/shakespeare-themes-presentation.pdf</t>
  </si>
  <si>
    <t>https://digitalscholarship.unlv.edu/cgi/viewcontent.cgi?article=1147&amp;context=libfacpresentation</t>
  </si>
  <si>
    <t>https://ohh.web.ox.ac.uk/files/guide-presentation-and-format-theses-and-extended-essays-2022-23</t>
  </si>
  <si>
    <t>https://ict.kwansei.ac.jp/.assets/presentation_Zen_English.pdf?1710679320555</t>
  </si>
  <si>
    <t>https://digitalscholarship.unlv.edu/cgi/viewcontent.cgi?article=1196&amp;context=libfacpresentation</t>
  </si>
  <si>
    <t>https://bpb-eu-w2.wpmucdn.com/mypad.northampton.ac.uk/dist/d/6334/files/2019/10/Presentation-Guide-Mar-2020.pdf</t>
  </si>
  <si>
    <t>https://www.arcacontal.com/media/122612/acpresentationcorporationdic2011.pdf</t>
  </si>
  <si>
    <t>https://www.nrc.gov/docs/ML0911/ML091130301.pdf</t>
  </si>
  <si>
    <t>https://utkaluniversity.ac.in/wp-content/uploads/2022/06/Antigen-Processing-And-Presentation.pdf</t>
  </si>
  <si>
    <t>https://isrsac.in/assets/files/ISRS_AC_2022-23_AGM_Invitation_letter_web.pdf</t>
  </si>
  <si>
    <t>https://www.culi.chula.ac.th/Images/asset/pasaa_journal/file-2-21-ohtr0f835101.pdf</t>
  </si>
  <si>
    <t>https://digitalscholarship.unlv.edu/cgi/viewcontent.cgi?article=1221&amp;context=libfacpresentation</t>
  </si>
  <si>
    <t>https://miet.mc.edu.eg/wp-content/uploads/2023/12/3d-max.pdf</t>
  </si>
  <si>
    <t>https://cs.gmu.edu/~menasce/cs788/slides/wicke-d-AROMA.pdf</t>
  </si>
  <si>
    <t>https://www.beverleyathleticclub.co.uk/wp-content/uploads/2016/05/Club_2013_Awards2.pdf</t>
  </si>
  <si>
    <t>https://www.coquilletribe.org/wp-content/uploads/2022/04/BOC-04-28-22-9-ED-04-28-22.pdf</t>
  </si>
  <si>
    <t>https://documents1.worldbank.org/curated/en/736471502260066611/pdf/World-Bank-Group-Boards-Calendar.pdf</t>
  </si>
  <si>
    <t>https://miet.mc.edu.eg/wp-content/uploads/2023/12/primavera-1.pdf</t>
  </si>
  <si>
    <t>https://pedagogie.ac-orleans-tours.fr/fileadmin/user_upload/ia28/doc_peda/Culture_humaniste/Education_artistique_culturelle/education_musicale/1ere_guerre_mondiale/Doc-enseignant-Chanson-de-Craonne.pdf</t>
  </si>
  <si>
    <t>https://ict.kwansei.ac.jp/.assets/presentation_Zen_English.pdf?1710549375750</t>
  </si>
  <si>
    <t>https://thelightswf.com/wp-content/uploads/2023/05/ENVY-Condo-layout-packet_230308_indesign.pdf</t>
  </si>
  <si>
    <t>https://bmsit.ac.in/public/assets/PG_NBA_Data/NBA_MTech-Presentation-by-Principal.pdf</t>
  </si>
  <si>
    <t>https://global-uploads.webflow.com/5eb9ae44178d1f3631aa08b8/62261aedca3c4de853fd10ac_Presentation for Website.pdf</t>
  </si>
  <si>
    <t>http://doeh.ukzn.ac.za/Libraries/OHdocs/Approved_CHS_Guidenlines_for_presentation_of_thesis_20_August_2015.pdf</t>
  </si>
  <si>
    <t>https://www.sun.ac.za/english/faculty/healthsciences/surgical-sciences/Documents/UnusualNasal Polyps.pdf</t>
  </si>
  <si>
    <t>https://www.bitmesra.ac.in/UploadedDocuments/adminfr/RecruitmentNotice/REC28ca98ee8ccd41a2af6569bf34e1c1a7_HSS Assessment Sheet Seminar Presentation.pdf</t>
  </si>
  <si>
    <t>http://tumkuruniversity.ac.in/oc_pg/msw/Johar Wwindow.pdf</t>
  </si>
  <si>
    <t>https://www.coquilletribe.org/wp-content/uploads/2021/12/BOC-12-16-21-9-ED-12-16-21.pdf</t>
  </si>
  <si>
    <t>http://edshare.soton.ac.uk/10695/49/COMP1205PresentationBriefLectureES10695.pdf</t>
  </si>
  <si>
    <t>https://aso.icann.org/wp-content/uploads/2020/09/200805_ASO-AC-Meeting-Minutes-FINAL.pdf</t>
  </si>
  <si>
    <t>https://egyankosh.ac.in/bitstream/123456789/11318/1/Unit-10.pdf</t>
  </si>
  <si>
    <t>https://egyankosh.ac.in/bitstream/123456789/35786/5/Unit-5.pdf</t>
  </si>
  <si>
    <t>https://egyankosh.ac.in/bitstream/123456789/91977/1/Unit-10.pdf</t>
  </si>
  <si>
    <t>https://boardofed.idaho.gov/wp-content/uploads/2018/11/Idaho-State-Board-AC-Presentation-2018-Final.pdf</t>
  </si>
  <si>
    <t>https://www.geos.ed.ac.uk/~gisteac/proceedingsonline/GISRUK2012/Papers/presentation-56.pdf</t>
  </si>
  <si>
    <t>https://www.manit.ac.in/sites/default/files/documents/Information for Presentation of Assistant Professor Grade-II Level-10 for the candidates in the Department of Humanities.pdf</t>
  </si>
  <si>
    <t>https://s07.static-shell.com/content/dam/royaldutchshell/documents/corporate/sh2s-stakeholder-presentation-08062017.pdf</t>
  </si>
  <si>
    <t>https://s07.static-shell.com/content/dam/royaldutchshell/documents/corporate/shell-presentation-slides-north-america-investor-day-september-2014.pdf</t>
  </si>
  <si>
    <t>https://s07.static-shell.com/content/dam/royaldutchshell/documents/corporate/shell-q2-2012-media-presentation-sec.pdf</t>
  </si>
  <si>
    <t>https://s07.static-shell.com/content/dam/royaldutchshell/documents/careers/2007-november-stakeholder-presentation.pdf</t>
  </si>
  <si>
    <t>https://s04.static-shell.com/content/dam/royaldutchshell/documents/corporate/agm-presentation-2014.pdf</t>
  </si>
  <si>
    <t>https://s00.static-shell.com/content/dam/royaldutchshell/documents/investors/2017-shell-agm-presentation-slides.pdf</t>
  </si>
  <si>
    <t>https://s05.static-shell.com/content/dam/royaldutchshell/documents/corporate/shell-hydrogen-study.pdf</t>
  </si>
  <si>
    <t>https://s00.static-shell.com/content/dam/royaldutchshell/documents/investors/quarterly-results/2015/q1/shell-q1-2015-analyst-presentation-slides.pdf</t>
  </si>
  <si>
    <t>https://s08.static-shell.com/content/dam/royaldutchshell/documents/corporate/q1-2012-webcast-presentation-th.pdf</t>
  </si>
  <si>
    <t>https://investor.rentacenter.com/static-files/11aa92dc-fa63-4e86-83e7-94431b3415b6</t>
  </si>
  <si>
    <t>https://s05.static-shell.com/content/dam/royaldutchshell/documents/careers/2011-september-stakeholder-presentation.pdf</t>
  </si>
  <si>
    <t>https://s01.static-shell.com/content/dam/royaldutchshell/documents/investors/quarterly-results/2015/q4/q4-2015-results-webcast-presentation-slides.pdf</t>
  </si>
  <si>
    <t>https://s08.static-shell.com/content/dam/royaldutchshell/documents/careers/2009-april-stakeholder-report.pdf</t>
  </si>
  <si>
    <t>https://www.shell.com/investors/shareholder-meetings/_jcr_content/root/main/section/simple/list_copy_1086419687/list_item/text.multi.stream/1663835246608/bc8ceb26eb6f76a148e456fe8bb1f9dd059a02ae/2015-agm-presentation.pdf</t>
  </si>
  <si>
    <t>https://www.spe-aberdeen.org/wp-content/uploads/2020/11/Wednesday_Shell_-InstMC-Presentation_Joinson_ER-Approved.pdf</t>
  </si>
  <si>
    <t>https://sanibelshellclub.com/wp-content/uploads/1695/85/Building-A-Shell-Show-Exhibit.pdf</t>
  </si>
  <si>
    <t>https://www.shell.com/investors/shareholder-meetings/_jcr_content/root/main/section/simple/list_copy_982642420/list_item/text.multi.stream/1663835477722/f41ed7fcfc5a71ce27e7a5e87bc81aac816aac3b/agm-presentation-2014.pdf</t>
  </si>
  <si>
    <t>https://iadc.org/wp-content/uploads/2015/02/J-Murphy-Shell-IADC-DROPS-Presentation-REV.pdf</t>
  </si>
  <si>
    <t>https://www.shell.com/content/dam/shell/assets/en/business-functions/my-work-space/documents/wpa-brochures.pdf</t>
  </si>
  <si>
    <t>https://www.shell.com/investors/results-and-reporting/data-supplements/_jcr_content/root/main/section/text_copy.multi.stream/1663857286082/c85e85d22e3b9e522d1c95e4b4763173f01be004/enhanced-disclosures-webcast.pdf</t>
  </si>
  <si>
    <t>https://www.shell.com/content/dam/shell/assets/en/business-functions/my-work-space/documents/wpa-brochures-dec2023.pdf</t>
  </si>
  <si>
    <t>https://r.lvmh-static.com/uploads/2024/01/lvmh_group-presentation_en_january_26th_2024.pdf</t>
  </si>
  <si>
    <t>https://www.shell.com/investors/investor-presentations/_jcr_content/root/main/section_1529014047_c_451907205/text_copy_copy_15106_778742404/links/item3.stream/1663751354169/171a40d024a7d6b51d2c67af1dcde541b4873265/q4-2015-results-webcast-presentation-slides.pdf</t>
  </si>
  <si>
    <t>https://www.shell.com/investors/investor-presentations/_jcr_content/root/main/section_1529014047_c_540020954/text_copy_copy_15106_2004033729/links/item3.stream/1682519402128/de643cdb7fe3ea4c392fad0cbd5b1eb6327e6da9/q3-2015-results-webcast-presentation-slides.pdf</t>
  </si>
  <si>
    <t>https://investor.dianthustx.com/static-files/fe4a1f16-5376-40b5-939b-e1175fcc56b4</t>
  </si>
  <si>
    <t>https://producedwatersociety.com/wp-content/uploads/2021/07/00194_Royal-Dutch-Shell-Presentation.pdf</t>
  </si>
  <si>
    <t>https://www.gsa.gov/cdnstatic/2015_01_-_presentation_-_Introduction_to_the_PBS_Pricing_Policy.pdf</t>
  </si>
  <si>
    <t>https://www.shell.co.uk/about-us/sustainability/decommissioning/brent-field-decommissioning/brent-field-downloads/_jcr_content/root/main/section/list/list_item_1784784925/text.multi.stream/1688658185528/964157b862a98a0777a551af1d7a878995699363/2008-september-stakeholder-report.pdf</t>
  </si>
  <si>
    <t>https://cavenderhill.com/wp-content/uploads/2023/11/Marymont-Business-Park-Suite-112-Floor-Plan.pdf</t>
  </si>
  <si>
    <t>https://static1.squarespace.com/static/549860bde4b0385fffd8c97d/t/62840860ddc7f3201dbf077a/1652820071436/2022+FMI+Single+sheets+for+website+10.pdf</t>
  </si>
  <si>
    <t>https://www.shell.us/about-us/_jcr_content/par/textimage.stream/1708105566983/835941d7787a1db4f67d7bfc5e0c7f4a7fb24ae7/shell-in-pennsylvania-factsheet-2024.pdf</t>
  </si>
  <si>
    <t>https://onlinelibrary.wiley.com/doi/pdf/10.1111/aji.33_13546</t>
  </si>
  <si>
    <t>https://www.shell.co.uk/about-us/sustainability/decommissioning/brent-field-decommissioning/brent-field-downloads/_jcr_content/root/main/section/list/list_item_785198148/text.multi.stream/1688657843579/03f00850d11624db0759107c32c46945746ec3ec/2009-april-stakeholder-report.pdf</t>
  </si>
  <si>
    <t>https://dtsc.ca.gov/wp-content/uploads/sites/31/2019/04/ECL_Presentation_Multimodality-Imaging.pdf</t>
  </si>
  <si>
    <t>https://static.nhtsa.gov/odi/tsbs/2023/MC-10231469-0001.pdf</t>
  </si>
  <si>
    <t>https://static.nhtsa.gov/odi/tsbs/2018/MC-10148470-9999.pdf</t>
  </si>
  <si>
    <t>https://onlinelibrary.wiley.com/doi/pdf/10.1111/aji.34_13546</t>
  </si>
  <si>
    <t>https://eng-web1.eng.famu.fsu.edu/me/senior_design/2014/team24/images/Presentation4_Detailed_Design.pdf</t>
  </si>
  <si>
    <t>https://diglib.eg.org/bitstream/handle/10.1111/cgf14325/v40i3pp507-518.pdf</t>
  </si>
  <si>
    <t>https://www.shell.com/investors/information-for-shareholders/bg-documents/recommended-cash-and-share-offer-for-bg-group-plc-by-royal-dutch-shell-plc/_jcr_content/root/main/section/simple_90034901/text_391314600.multi.stream/1664194890101/88c0f80ce74c6474948c45e40debc0688373988a/management-day-november-2015-strategy-release.pdf</t>
  </si>
  <si>
    <t>https://onlinelibrary.wiley.com/doi/epdf/10.1111/aji.33_13546</t>
  </si>
  <si>
    <t>https://web1.eng.famu.fsu.edu/me/senior_design/2014/team24/images/Presentation4_Detailed_Design.pdf</t>
  </si>
  <si>
    <t>https://www.shell.com/investors/investor-presentations/_jcr_content/root/main/section_1529014047_c_540020954/text_copy_copy_15106_1419387744/links/item3.stream/1663597165298/0c5d3039228666a6999920270cce2b2877d4c1d8/q2-2015-results-presentation-slides.pdf</t>
  </si>
  <si>
    <t>https://otso.ohio.gov/static/grants/FFY2024-SHEP-Proposal-Guidelines-Presentation.pdf</t>
  </si>
  <si>
    <t>https://static.media.mercedes-benz.com/public/documents/55/55324261/MBSU OS 2023 Presentation Markus Schäfer Magnus Oestberg.pdf?sv=2017-11-09&amp;sr=b&amp;se=2024-05-19T22:54:15Z&amp;sp=r&amp;sig=/jUnB1l5M1N+4jjnf7XPbREj+K0AYcCRng2ZEqT/Bs8=</t>
  </si>
  <si>
    <t>https://www.agilealliance.org/wp-content/uploads/2016/01/Successfully-bootstrapping-a-large-scalable-Scrum-practice-at-Royal-Dutch-Shell.pdf</t>
  </si>
  <si>
    <t>https://www.mayfieldschools.org/Downloads/Types of Forces_2016.pdf</t>
  </si>
  <si>
    <t>https://karlshell.com/wp-content/uploads/2017/08/Economics-4905-Presentation-Tips-Fall-2017.pdf</t>
  </si>
  <si>
    <t>https://soft.vub.ac.be/Publications/2021/vub-tr-soft-21-04.pdf</t>
  </si>
  <si>
    <t>https://ram.josce.net/install/static/guides/RAMTraining.pdf</t>
  </si>
  <si>
    <t>https://www.shell.com/investors/investor-presentations/_jcr_content/root/main/section_1529014047_c_700417178/text_copy_1850763754_1619731911/links/item3.stream/1663584870252/992d8c81d0b5e569559af86d65f442a69daebf2f/q4-2016-results-webcast-presentation-slides.pdf</t>
  </si>
  <si>
    <t>https://www.spe-aberdeen.org/wp-content/uploads/2017/06/SPE-Conference-Presentation-June-2017-Todd-Franks-finalv3.pdf</t>
  </si>
  <si>
    <t>https://static.spokanecity.org/documents/chhs/hmis/reports/2020-pit-count-presentation.pdf</t>
  </si>
  <si>
    <t>https://static.aer.ca/prd/documents/oilsands/insitu-presentations/2017BaytexPeaceRiverSeal11320.pdf</t>
  </si>
  <si>
    <t>https://s27.q4cdn.com/812551136/files/doc_presentation/2022/Investor-Deck-Shell_Master-File-Q421-vF.pdf</t>
  </si>
  <si>
    <t>https://assets.gskstatic.com/pharma/hk_gskapp_com/pdf/pdf_20230523095922.pdf</t>
  </si>
  <si>
    <t>https://www.gsa.gov/cdnstatic/2014_07_-_presentation_-_Intro_to_PBS_Pricing_Policy.pdf</t>
  </si>
  <si>
    <t>https://www.spe-aberdeen.org/wp-content/uploads/2018/07/1230_1-ROMAR-SPE-27th-June-2018.pdf</t>
  </si>
  <si>
    <t>https://investor.austal.com/static-files/27b2ab5d-2dfa-4e7d-ba64-ff725ac15121</t>
  </si>
  <si>
    <t>https://www.agilealliance.org/wp-content/uploads/2016/01/Successfully-bootstrapping-a-large-scalable-Scrum-practice-at-Royal-Dutch-Shell-1.pdf</t>
  </si>
  <si>
    <t>https://www.greenpeace.org/static/planet4-philippines-stateless/2016/07/60df46a5-exh-c-netherlands-presentation-by-amnesty-international-nl-jeanette-van-der-woude-human-rights-due-diligence-and-shell-in-nigeria.pdf</t>
  </si>
  <si>
    <t>https://www.st.com/content/ccc/resource/training/technical/product_training/e0/de/1c/48/51/a9/4e/2e/STM32L4_Memory_FSMC.pdf/files/STM32L4_Memory_FSMC.pdf/jcr:content/translations/en.STM32L4_Memory_FSMC.pdf</t>
  </si>
  <si>
    <t>https://bcc.rice.edu/sites/g/files/bxs4581/files/inline-files/15. Shell Presentation2.pdf</t>
  </si>
  <si>
    <t>https://www.shell.com/investors/environmental-social-and-governance/corporate-governance/_jcr_content/root/main/section_copy/simple/list_954957749/list_item/text.multi.stream/1664261119710/0e7f0e040328d403eaeef293ffed726ed9b07069/remuneration-roadshow-q4-2020.pdf</t>
  </si>
  <si>
    <t>https://royaldutchshellgroup.com/wp-content/uploads/2016/07/DailyMail8July2016.pdf</t>
  </si>
  <si>
    <t>https://www.spe.org/binaries/content/assets/spe-events/2018/workshop/18aga1/spe-workshop-smart-integration-production-system-modeling.pdf</t>
  </si>
  <si>
    <t>https://transsolar.com/content/approach/8-transsolar-academy/1-2013/1-ahmad-nouraldeen/ahmadnouraldeen_finalpresentation.pdf</t>
  </si>
  <si>
    <t>https://investor.rentacenter.com/static-files/811fa1d3-3e97-497f-a866-8bdf60052077</t>
  </si>
  <si>
    <t>https://www.ourenergypolicy.org/wp-content/uploads/2018/02/shell-lng-outlook-2018-presentation-slides.pdf</t>
  </si>
  <si>
    <t>https://static.seekingalpha.com/uploads/sa_presentations/219/99219/original.pdf</t>
  </si>
  <si>
    <t>https://investor.rentacenter.com/static-files/ae91fe70-c0c7-4b80-bc2a-6f14f84d7c85</t>
  </si>
  <si>
    <t>https://static.seekingalpha.com/uploads/sa_presentations/245/34245/original.pdf</t>
  </si>
  <si>
    <t>https://rskr.irimee.in/sites/default/files/Features of LHB Coach Shell_RCF.pdf</t>
  </si>
  <si>
    <t>https://www.shell.com.sg/media/2013-media-releases/shell-livewire-awards-2013/_jcr_content/par/textimage_1836748007.stream/1456435557569/e784170e8eafe8579a0cda2e9cb262f95708c69f/shell-livewire-awards-2013-programme-annex-d.pdf</t>
  </si>
  <si>
    <t>https://static.seekingalpha.com/uploads/sa_presentations/533/66533/original.pdf</t>
  </si>
  <si>
    <t>https://static.seekingalpha.com/uploads/sa_presentations/8/63008/original.pdf</t>
  </si>
  <si>
    <t>https://www.shell.com/investors/investor-presentations/_jcr_content/root/main/section_1529014047_c_956631519/text_copy_2131310663_44589912/links/item3.stream/1663234448790/e4ce6c965d127ba8d0869b63d3d03c4e91808f57/q2-2019-results-webcast-presentation-slides-updated.pdf</t>
  </si>
  <si>
    <t>https://www.globalccsinstitute.com/archive/hub/insights/196613/presentation_2015-european-ccs-forum_bill-spence.pdf</t>
  </si>
  <si>
    <t>https://www.shell.com/investors/results-and-reporting/quarterly-results/_jcr_content/root/main/section_1564161910/simple_copy_27014202/list_copy_1861700816_1184943785/list_item_copy_1081277595/text/links/item3.stream/1663234539096/10ef6d5292927dcd27aa4978597921e20037b843/q2-2019-results-webcast-presentation-transcript.pdf</t>
  </si>
  <si>
    <t>https://www.st.com/content/ccc/resource/training/technical/product_training/group0/69/f4/f0/3d/f6/34/4c/2d/STM32L5-Memory-Flexible_Static_Memory_Controler_FSMC/files/STM32L5-Memory-Flexible_Static_Memory_Controler_FSMC.pdf/_jcr_content/translations/en.STM32L5-Memory-Flexible_Static_Memory_Controler_FSMC.pdf</t>
  </si>
  <si>
    <t>https://karlshell.com/wp-content/uploads/2016/08/Economics-4905-Presentation-Rubric.pdf</t>
  </si>
  <si>
    <t>https://www.shell.com/investors/results-and-reporting/quarterly-results/2014/q3-2014/_jcr_content/root/main/section/simple_1579863986/text_1996773148.multi.stream/1663841283589/f0268cb5747c4a580ced26927ad62250a9e70439/q3-2014-analyst-presentation-slides.pdf</t>
  </si>
  <si>
    <t>https://www.shell.com/investors/results-and-reporting/quarterly-results/2014/q2-2014/_jcr_content/root/main/section/simple_1215941987/text_958097847.multi.stream/1663835539281/ba220e445c4d2235bd14aa677a95be6a370768b2/q2-2014-analyst-presentation-slideset.pdf</t>
  </si>
  <si>
    <t>https://static.aer.ca/prd/documents/oilsands/insitu-presentations/2016_Suncor_BEST (Nsolv) 11825.pdf</t>
  </si>
  <si>
    <t>https://meetings.npfmc.org/CommentReview/DownloadFile?p=0443b5cf-4a5c-4c8c-a487-b67e6b007d2c.pdf&amp;fileName=B8 Shell Oil Presentation.pdf</t>
  </si>
  <si>
    <t>https://www.iaee.org/en/publications/proceedingsabstractpdf.aspx?id=13397</t>
  </si>
  <si>
    <t>https://royaldutchshellgroup.com/wp-content/uploads/2016/07/CNBC8JULY2016.pdf</t>
  </si>
  <si>
    <t>https://pages.cs.wisc.edu/~oliphant/cs537-fall23/slides/xv6_shell_history_presentation.pdf</t>
  </si>
  <si>
    <t>https://www.gti.energy/wp-content/uploads/2019/10/31-tcbiomass2019-Presentation-Alan-Del-Paggio.pdf</t>
  </si>
  <si>
    <t>https://karlshell.com/wp-content/uploads/2016/08/Presentation-Pistoni-Genovese-no-transitions-final-copy.pdf</t>
  </si>
  <si>
    <t>https://www.aaco.org/Library/Files/SpeechesAndPresentations/Arab Aviation Summit - November 2008/Presentations/Shell_notes.pdf</t>
  </si>
  <si>
    <t>https://www.iso-ne.com/static-assets/documents/2022/07/a8_nerc_tpl_007_4_benchmark_and_supplemental_geomagnetic_disturbance_2026_needs_assessment_presentation.pdf</t>
  </si>
  <si>
    <t>https://www.shell.com/investors/investor-presentations/_jcr_content/root/main/section_1529014047_c/text_copy_copy_13562_906476475/links/item1.stream/1663768441858/852debbbe4358d8656a8e490bd73b952c08d11f6/remco-shareholder-roadshow-march-and-april-presentation-final.pdf</t>
  </si>
  <si>
    <t>https://www.math.utah.edu/~fogelson/5120_s07/5120presentations.pdf</t>
  </si>
  <si>
    <t>https://investor.rentacenter.com/static-files/93632537-f09d-4ada-848c-19bae340b25e</t>
  </si>
  <si>
    <t>https://www.gti.energy/wp-content/uploads/2018/12/12_01-Harry-vanderVelde-Shell-LNG17-Presentation.pdf</t>
  </si>
  <si>
    <t>https://static.seekingalpha.com/uploads/sa_presentations/596/83596/original.pdf</t>
  </si>
  <si>
    <t>https://mrsknapp.weebly.com/uploads/1/2/7/7/12772795/crm_group_presentation_rubric.pdf</t>
  </si>
  <si>
    <t>https://www.genesishcc.com/static/3d979bbf37d98ade6ddaf984d22449dd/Genesis_HealthCare_Presentation_September_2017.pdf</t>
  </si>
  <si>
    <t>https://rentacenter.gcs-web.com/static-files/11aa92dc-fa63-4e86-83e7-94431b3415b6</t>
  </si>
  <si>
    <t>https://www.shell.de/about-us/newsroom/shell-hydrogen-study/_jcr_content/root/main/containersection-0/simple/call_to_action_copy/links/item0.stream/1643542168538/0fa9de44b4b64319aa21d86bc77f078536e29b2a/corporate-shell-hydrogen-study.pdf</t>
  </si>
  <si>
    <t>https://static.skillshare.com/uploads/attachment/1939856144/39db9d86/Presentation Design- Full Toolkit.pdf</t>
  </si>
  <si>
    <t>https://www.mayfieldschools.org/Downloads/Newton's 3rd Law_2012.pdf</t>
  </si>
  <si>
    <t>https://rail.eecs.berkeley.edu/deeprlcourse/deeprlcourse/static/slides/lec-6.pdf</t>
  </si>
  <si>
    <t>https://bpb-us-e1.wpmucdn.com/blogs.uoregon.edu/dist/b/3953/files/2013/10/Shell-Structure-Presentation-Reduced-2-1ilco79.pdf</t>
  </si>
  <si>
    <t>https://www.mayfieldschools.org/Downloads/ClassNotes_1205162.pdf</t>
  </si>
  <si>
    <t>https://www.ceias.nau.edu/capstone/projects/ME/2014/ShellEcoMarathon/Downloads/FinalPresentationTeam14.pdf</t>
  </si>
  <si>
    <t>http://rail.eecs.berkeley.edu/deeprlcourse/deeprlcourse/static/slides/lec-5.pdf</t>
  </si>
  <si>
    <t>https://www.mayfieldschools.org/Downloads/NetForce and Equilibrium_030712.pdf</t>
  </si>
  <si>
    <t>https://static1.squarespace.com/static/61a6a56242b8840d9e1b49db/t/656b79290630e53e42e3b7cb/1701542196171/Visionstate+Corporate+Presentation+Dec+2023-forweb.pdf</t>
  </si>
  <si>
    <t>https://www.greenpeace.org/static/planet4-philippines-stateless-release/2016/07/60df46a5-exh-c-netherlands-presentation-by-amnesty-international-nl-jeanette-van-der-woude-human-rights-due-diligence-and-shell-in-nigeria.pdf</t>
  </si>
  <si>
    <t>https://www.mayfieldschools.org/Downloads/ClassNotes_011015.pdf</t>
  </si>
  <si>
    <t>https://investor.rentacenter.com/static-files/47d2ef36-c7f1-428c-8d68-83f744c35549</t>
  </si>
  <si>
    <t>https://www.mayfieldschools.org/Downloads/ClassNotes_033116_NuclearReactions3.pdf</t>
  </si>
  <si>
    <t>https://www.mayfieldschools.org/Downloads/ClassNotes_Unit2_Atoms_090816.pdf</t>
  </si>
  <si>
    <t>https://static.trinasolar.com/sites/default/files/AGILE_1P_PRESENTATION-R02.pdf</t>
  </si>
  <si>
    <t>https://investor.ncr.com/static-files/aadbc811-0728-41b5-a2b8-0440f1797988</t>
  </si>
  <si>
    <t>https://investor.honeywell.com/static-files/66e5eb90-04bc-4ffa-bd1a-626e96988095</t>
  </si>
  <si>
    <t>https://static.ussdcc.com/users/227808/229747/1-blended-d-license-2020-intro-candidate-version.pdf</t>
  </si>
  <si>
    <t>https://www.mayfieldschools.org/Downloads/ClassNotes_PS_2016_Measurement.pdf</t>
  </si>
  <si>
    <t>https://www.iso-ne.com/static-assets/documents/2021/08/a8_order_2222_presentation.pdf</t>
  </si>
  <si>
    <t>https://spacegrant.colorado.edu/COSGC_Projects/symposium_archive/2009/presentations/PDFs/CUSRS09_03 CSU HabiSat.pdf</t>
  </si>
  <si>
    <t>https://www.shell.com/investors/results-and-reporting/quarterly-results/2014/q3-2014/_jcr_content/root/main/section/simple_1579863986/text_370386778.multi.stream/1663841573266/18459eacfb40e6a15f7e4dd59e40c77117013206/q3-2014-media-presentation-slides.pdf</t>
  </si>
  <si>
    <t>https://investors.delltechnologies.com/static-files/7a2d005e-d7e2-433c-9ffb-46e838e35bb4</t>
  </si>
  <si>
    <t>https://www.iso-ne.com/static-assets/documents/2023/06/ad22-9_winter_gas-electric_forum_opening_presentation.pdf</t>
  </si>
  <si>
    <t>https://ir.kellyservices.com/static-files/caad85bb-e948-4612-8cb8-512926ba194c</t>
  </si>
  <si>
    <t>https://static.nhtsa.gov/odi/rcl/2019/RCMN-19V813-0088.pdf</t>
  </si>
  <si>
    <t>https://pmi-nl.nl/static/uploaded/Files/Documents/Publications/Presentation-Skills-for-Program-and-Project-Managers.pdf</t>
  </si>
  <si>
    <t>https://www.researchgate.net/publication/257883673_Anaphylactic_reaction_due_to_razor_shell/fulltext/0278e56e0cf2c6a3a06fac20/Anaphylactic-reaction-due-to-razor-shell.pdf</t>
  </si>
  <si>
    <t>https://royaldutchshellplc.com/wp-content/uploads/2019/01/Shell-Management-Presentation-22-Oct-1999-2.pdf</t>
  </si>
  <si>
    <t>https://s27.q4cdn.com/812551136/files/doc_presentation/2022/05/Investor-Deck-Shell_Master-File-Q122-vF.pdf</t>
  </si>
  <si>
    <t>https://rail.eecs.berkeley.edu/deeprlcourse/deeprlcourse/static/slides/lec-2.pdf</t>
  </si>
  <si>
    <t>https://aiaa.wpi.edu/static/hprc/sirius/WPI HPRC PDR Presentation 2021.pdf</t>
  </si>
  <si>
    <t>https://www.iso-ne.com/static-assets/documents/2015/10/clg_james_bride_keynote_presentation_10_9_2015.pdf</t>
  </si>
  <si>
    <t>https://fossil.energy.gov/archives/cslf/sites/default/files/documents/Statoil_Shell_Presentation.pdf</t>
  </si>
  <si>
    <t>https://s3.amazonaws.com/cdn.irdirect.net/PIR/485/5691/VTNR Mobile PSA Presentation.pdf</t>
  </si>
  <si>
    <t>https://iadc.org/wp-content/uploads/2023/05/AP23-Final-Presentation-Nicole-Huong.pdf</t>
  </si>
  <si>
    <t>https://www.mayfieldschools.org/Downloads/Lecture_EMSpectrum_DopplerEffect_2016.pdf</t>
  </si>
  <si>
    <t>https://transsolar.com/media/pages/approach/transsolar-academy/2013/ahmad-nouraldeen/6207412dba-1687437785/ahmadnouraldeen_finalpresentation.pdf</t>
  </si>
  <si>
    <t>https://www.shell.com/investors/results-and-reporting/quarterly-results/_jcr_content/root/main/section_1564161910/simple_copy_17165108/list_copy_1861700816/list_item/text/links/item4.stream/1657281290969/f84d5cef1f28856dccf7f56c5646231b8342939c/q4-2020-slides.pdf</t>
  </si>
  <si>
    <t>https://www.st.com/resource/en/product_training/stm32l4_memory_fsmc.pdf</t>
  </si>
  <si>
    <t>https://transsolar.com/content/approach/7-transsolar-academy/1-2013/1-ahmad-nouraldeen/ahmadnouraldeen_finalpresentation.pdf</t>
  </si>
  <si>
    <t>https://www.iso-ne.com/static-assets/documents/2017/08/a6_presentation_dynamic_delist_bid_threshold.pdf</t>
  </si>
  <si>
    <t>https://www.shell.de/about-us/newsroom/shell-hydrogen-study/_jcr_content/root/main/containersection-0/simple/call_to_action_copy/links/item1.stream/1643542167077/4cee75bff5ad4c383ac370ded693e9fc84297a2b/shell-hydrogen-study-en.pdf</t>
  </si>
  <si>
    <t>https://static.pmg.org.za/150818SFF_Presentation.pdf</t>
  </si>
  <si>
    <t>https://gearyscience.files.wordpress.com/2018/02/types-of-forces.pdf</t>
  </si>
  <si>
    <t>https://rail.eecs.berkeley.edu/deeprlcourse/deeprlcourse/static/slides/lec-9.pdf</t>
  </si>
  <si>
    <t>https://www.gsa.gov/cdnstatic/Proposed FAR Climate Risk Rule Presentation.pdf</t>
  </si>
  <si>
    <t>https://rail.eecs.berkeley.edu/deeprlcourse/deeprlcourse/static/slides/lec-15.pdf</t>
  </si>
  <si>
    <t>https://asiacleanenergyforum.adb.org/wp-content/uploads/2016/03/20160606_presentation_ADBCleanEnergyForumAsia_WilfriedMaas_-1.pdf</t>
  </si>
  <si>
    <t>https://www.iso-ne.com/static-assets/documents/2021/09/a02c_i_mc_nepga_presentation_mopr_elimination.pdf</t>
  </si>
  <si>
    <t>https://www.spe.org/binaries/content/assets/spe-events/2019/workshop/19aca6/19aca6-program-d6d-web3_updated.pdf</t>
  </si>
  <si>
    <t>https://www.gti.energy/wp-content/uploads/2022/05/01-tcbiomass2022-Keynote-Presentation-Darren-Cross.pdf</t>
  </si>
  <si>
    <t>https://ir.structuretx.com/static-files/b7f01dcb-cb7a-43ad-907a-780b80415d4c</t>
  </si>
  <si>
    <t>https://www.shell.de/content/dam/shell/assets/en/business-functions/about-us/documents/sustainability.pdf</t>
  </si>
  <si>
    <t>https://www.shell.com/investors/investor-presentations/_jcr_content/root/main/section_80453515_cop/text_copy_copy_1659918967/links/item0.stream/1663685963061/5b922dc41d7404f8c2b0dc715bbbc7db6e9b9b54/q1-2021-remuneration-shareholder-engagement.pdf</t>
  </si>
  <si>
    <t>https://assets.worldbenchmarkingalliance.org/app/uploads/2023/05/Shell-PLC.pdf</t>
  </si>
  <si>
    <t>https://www.iso-ne.com/static-assets/documents/100007/a07a_mc_2024_02_06_07_ferc_order_2023_iso_presentation.pdf</t>
  </si>
  <si>
    <t>https://royaldutchshellplc.com/wp-content/uploads/2016/07/CNBC8JULY2016.pdf</t>
  </si>
  <si>
    <t>https://conferences.oreilly.com/software-architecture/sa-ny-2019/cdn.oreillystatic.com/en/assets/1/event/289/ETL and event sourcing Presentation.pdf</t>
  </si>
  <si>
    <t>https://iea.blob.core.windows.net/assets/imports/events/47/3_2_IEAEPRI_Sky_presentation_Hydrogen_David_Hone.pdf</t>
  </si>
  <si>
    <t>https://rentacenter.gcs-web.com/static-files/811fa1d3-3e97-497f-a866-8bdf60052077</t>
  </si>
  <si>
    <t>https://karlshell.com/wp-content/uploads/2016/08/Econ-4905-Presentation-Schedule-1.pdf</t>
  </si>
  <si>
    <t>http://elizabethmcalpin.hosting.nyu.edu/wp-content/uploads/2019/01/08mcalpin-2.pdf</t>
  </si>
  <si>
    <t>https://www.mayfieldschools.org/Downloads/notesps090413scimethod.pdf</t>
  </si>
  <si>
    <t>https://investors.ansys.com/static-files/544ac332-92d8-4da4-ba68-cb8fd08724e7</t>
  </si>
  <si>
    <t>https://static1.squarespace.com/static/6334c9da00f79124428d327f/t/6584bf3ee9da6906b658c9e9/1703198538099/investorpresentation</t>
  </si>
  <si>
    <t>https://www.microsoft.com/en-us/research/uploads/prod/2021/05/infomotion.pdf</t>
  </si>
  <si>
    <t>https://www.adfg.alaska.gov/static-f/fishing/PDFs/commercial/krsmwg/BTF Presentation to the WG 7-20-2011.pdf</t>
  </si>
  <si>
    <t>https://investor.enphase.com/static-files/7a95029a-a55b-4f1a-8fe1-5b3c41fef946?v=february-2024</t>
  </si>
  <si>
    <t>https://www.shell.com/investors/results-and-reporting/quarterly-results/_jcr_content/root/main/section_1564161910/simple_copy_27014202/list_copy_1861700816_1184943785/list_item_copy_1081277595/text/links/item2.stream/1663234448790/e4ce6c965d127ba8d0869b63d3d03c4e91808f57/q2-2019-results-webcast-presentation-slides-updated.pdf</t>
  </si>
  <si>
    <t>https://www.iso-ne.com/static-assets/documents/2019/02/20190220_pr_state-of-the-grid_presentation_final.pdf</t>
  </si>
  <si>
    <t>https://ag.nv.gov/uploadedFiles/agnvgov/Content/About/Administration/July 2023- Tx Recovery PPT(1).pdf</t>
  </si>
  <si>
    <t>https://static1.squarespace.com/static/52abb9b9e4b0cb06a591754d/t/626966bb7f4fd127665c5140/1651074756812/2020-Annual-Presentation.pdf</t>
  </si>
  <si>
    <t>https://karlshell.com/wp-content/uploads/2017/08/Econ-4905-Presentation-Calendar-Fall-2017.pdf</t>
  </si>
  <si>
    <t>https://www.shell.nl/about-us/news/dossiers/groningen/het-gasgebouw/_jcr_content/root/main/section/call_to_action_1297319435/links/item0.stream/1695382525409/e8d1dfe9df03a40b397cfe8df38c8e6087645b0b/samenwerkingoverheid-bedrijven-nl.pdf</t>
  </si>
  <si>
    <t>https://ipco.com/wp-content/uploads/2024/01/Clambshell-design_3.pdf</t>
  </si>
  <si>
    <t>https://static1.squarespace.com/static/5f59384f308f974eaea22a1b/t/60285beb7432c10c9c7920b5/1613257714614/Dec+2020+Stallion+Presentation+(Motzfeldt).pdf</t>
  </si>
  <si>
    <t>https://apps.dtic.mil/sti/pdfs/ADA100392.pdf</t>
  </si>
  <si>
    <t>https://www.ukstandards.org.uk/PublishedNos-old/IMIVS8L.pdf</t>
  </si>
  <si>
    <t>https://beta-static.fishersci.com/content/dam/fishersci/en_US/documents/programs/healthcare/presentations/fisher-healthcare-high-throughput-respiratory-panel-testing-presentation.pdf</t>
  </si>
  <si>
    <t>https://resources.thalhimer.com/marketing/Richmond/ShellRdSitePlan.pdf</t>
  </si>
  <si>
    <t>https://static.packt-cdn.com/downloads/WindowsPresentationFoundationDevelopmentCookbook_ColorImages.pdf</t>
  </si>
  <si>
    <t>https://palmbeachtpa.org/static/sitefiles/FDOT-DOT/FDOT_Presentation_Slides-SR710.pdf</t>
  </si>
  <si>
    <t>https://s27.q4cdn.com/812551136/files/doc_presentation/2022/11/1/Investor-Deck-Shell_Master-File-Q322-vF2.pdf</t>
  </si>
  <si>
    <t>https://www.iso-ne.com/static-assets/documents/100006/a06_mc_2023_12_12_14_order_2222_further_compliance_iso_presentation.pdf</t>
  </si>
  <si>
    <t>https://asiacleanenergyforum.adb.org/wp-content/uploads/2016/03/20160606_presentation_ADBCleanEnergyForumAsia_WilfriedMaas_.pdf</t>
  </si>
  <si>
    <t>https://static1.squarespace.com/static/5a08c0d490badef4b441a184/t/601d3fd3ca18a4036efed439/1612529619660/Green+Committee-Climate+Smart+Communities+presentationb.pdf</t>
  </si>
  <si>
    <t>https://staging-na01-chandon.demandware.net/on/demandware.static/-/Sites-DomaineChandon_masterCatalog/default/dwfaae75b3/images/Menus/CabanaMenu_Fall2023.pdf</t>
  </si>
  <si>
    <t>https://www.europeangashub.com/wp-content/uploads/2018/04/shell-lng-outlook-2018-presentation-slides.pdf</t>
  </si>
  <si>
    <t>https://investor.regeneron.com/static-files/0ee6a193-2ac7-4dbc-8e5b-1f99473ce90b</t>
  </si>
  <si>
    <t>https://ipco.com/wp-content/uploads/2024/01/Clambshell-design_2.pdf</t>
  </si>
  <si>
    <t>https://cdspress.ca/wp-content/uploads/2022/08/Sally-Monaghan-Alex-Blaszczynski-.pdf</t>
  </si>
  <si>
    <t>https://link.springer.com/content/pdf/10.1007/s40123-024-00883-5.pdf</t>
  </si>
  <si>
    <t>https://sainathinvestment.com/wp-content/uploads/2024/03/MOStMarketRoundup22ndMarch2024.pdf</t>
  </si>
  <si>
    <t>https://sunpharma.com/wp-content/uploads/2020/12/Investor-Relations-PresentationINR-August.pdf</t>
  </si>
  <si>
    <t>https://sunpharma.com/wp-content/uploads/2020/12/Earnings-Call-Transcript-39.pdf</t>
  </si>
  <si>
    <t>https://sunpharma.com/wp-content/uploads/2020/12/Investor-Relations-PresentationINR-Feb.pdf</t>
  </si>
  <si>
    <t>https://sunpharma.com/wp-content/uploads/2020/12/Investor-Relations-PresentationINR-June.pdf</t>
  </si>
  <si>
    <t>https://sunpharma.com/wp-content/uploads/2020/12/Investor-Presentation-USD-November-1.pdf</t>
  </si>
  <si>
    <t>https://sunpharma.com/wp-content/uploads/2020/12/Investor-Relations-PresentationUSD-August.pdf</t>
  </si>
  <si>
    <t>https://sunpharma.com/wp-content/uploads/2020/12/Investor-Presentation-INR-Feb-2.pdf</t>
  </si>
  <si>
    <t>https://sunpharma.com/wp-content/uploads/2020/12/Investor-Presentation-INR-November-1.pdf</t>
  </si>
  <si>
    <t>https://sunpharma.com/wp-content/uploads/2020/12/IR-Presentation-August-2020-USD.pdf</t>
  </si>
  <si>
    <t>https://sunpharma.com/wp-content/uploads/2020/12/Investor-Presentation-USD-Feb-1.pdf</t>
  </si>
  <si>
    <t>https://sunpharma.com/wp-content/uploads/2020/12/Investor-Presentation-INR-November.pdf</t>
  </si>
  <si>
    <t>https://sunpharma.com/wp-content/uploads/2020/12/Investor-Presentation-USD-November.pdf</t>
  </si>
  <si>
    <t>https://sunpharma.com/wp-content/uploads/2020/12/Investor-Presentation-USD-April.pdf</t>
  </si>
  <si>
    <t>https://sunpharma.com/wp-content/uploads/2020/12/Investor-Presentation-USD-August.pdf</t>
  </si>
  <si>
    <t>https://sunpharma.com/wp-content/uploads/2020/12/Investor-Relations-PresentationUSD-Feb.pdf</t>
  </si>
  <si>
    <t>https://sunpharma.com/wp-content/uploads/2020/12/Investor-Relations-PresentationUSD-June.pdf</t>
  </si>
  <si>
    <t>https://sunpharma.com/wp-content/uploads/2020/12/IR-Presentation-Feb-2020-USD.pdf</t>
  </si>
  <si>
    <t>https://sunpharma.com/wp-content/uploads/2020/12/Investor-Presentation-USD-November-2.pdf</t>
  </si>
  <si>
    <t>https://sunpharma.com/wp-content/uploads/2020/12/Investor-Relations-Presentation-USD-February.pdf</t>
  </si>
  <si>
    <t>https://sunpharma.com/wp-content/uploads/2020/12/IR-Presentation-August-2019.pdf</t>
  </si>
  <si>
    <t>https://sunpharma.com/wp-content/uploads/2020/12/IR-Presentation-March-2015.pdf</t>
  </si>
  <si>
    <t>https://sunpharma.com/wp-content/uploads/2020/12/Q3-2013-Investor-Presentation.pdf</t>
  </si>
  <si>
    <t>https://sunpharma.com/wp-content/uploads/2020/12/IR-Presentation-Nov-2019.pdf</t>
  </si>
  <si>
    <t>https://sunpharma.com/wp-content/uploads/2020/12/IR-Presentation-August-2020.pdf</t>
  </si>
  <si>
    <t>https://sunpharma.com/wp-content/uploads/2020/12/Investor-Presentation-INR-August.pdf</t>
  </si>
  <si>
    <t>https://sunpharma.com/wp-content/uploads/2021/03/IR-Presentation-Nov-2020-USD.pdf</t>
  </si>
  <si>
    <t>https://sunpharma.com/wp-content/uploads/2020/12/Investor-Presentation-INR-April.pdf</t>
  </si>
  <si>
    <t>https://sunpharma.com/wp-content/uploads/2020/12/Investor-presentation-July-26-2007.pdf</t>
  </si>
  <si>
    <t>https://sunpharma.com/wp-content/uploads/2020/12/Q3-2013-Investor-Presentation-1.pdf</t>
  </si>
  <si>
    <t>https://nsearchives.nseindia.com/corporate/SUNPHARMA_04012024143138_IntimationSE20240104_Investor_Presentation_Jan_2024Signed.pdf</t>
  </si>
  <si>
    <t>https://sunpharma.flentas.io/wp-content/uploads/2020/12/Earnings-Call-Transcript-39.pdf</t>
  </si>
  <si>
    <t>https://sunpharma.flentas.io/wp-content/uploads/2020/12/Announcement-of-a-management-presentation-on-NCE-and-NDDS-March-12-2007.pdf</t>
  </si>
  <si>
    <t>https://sunpharma.flentas.io/wp-content/uploads/2020/12/Transcript-of-management-presentation-on-NCE-and-NDDS.pdf</t>
  </si>
  <si>
    <t>https://sunpharma.flentas.io/wp-content/uploads/2023/04/SPIL-IR-Presentation-April-2023-INR.pdf</t>
  </si>
  <si>
    <t>https://sunpharma.flentas.io/wp-content/uploads/2020/12/Sun-Ranbaxy-Investor-Presentation.pdf</t>
  </si>
  <si>
    <t>https://sunpharma.flentas.io/wp-content/uploads/2020/12/Investor-Relations-PresentationINR-Feb.pdf</t>
  </si>
  <si>
    <t>https://sunpharma.flentas.io/wp-content/uploads/2020/12/Investor-Relations-PresentationUSD-Feb.pdf</t>
  </si>
  <si>
    <t>https://sunpharma.flentas.io/wp-content/uploads/2020/12/IR-Presentation-Feb-2020.pdf</t>
  </si>
  <si>
    <t>https://sunpharma.flentas.io/wp-content/uploads/2020/12/Investor-presentation-July-26-2007.pdf</t>
  </si>
  <si>
    <t>https://sunpharma.flentas.io/wp-content/uploads/2020/12/Investor-Presentation-USD-September.pdf</t>
  </si>
  <si>
    <t>https://stockdiscovery.s3.amazonaws.com/insight/india/2757/Investor Presentation/IP-Sep23.pdf</t>
  </si>
  <si>
    <t>https://sunpharma.flentas.io/wp-content/uploads/2020/12/Investor-Relations-PresentationINR-Nov.pdf</t>
  </si>
  <si>
    <t>https://sunpharma.flentas.io/wp-content/uploads/2020/12/IR-Presentation-May-2020.pdf</t>
  </si>
  <si>
    <t>https://sunpharma.flentas.io/wp-content/uploads/2020/12/Investor-Presentation-USD-August.pdf</t>
  </si>
  <si>
    <t>https://sunpharma.flentas.io/wp-content/uploads/2020/12/IR-Presentation-May-2020-USD.pdf</t>
  </si>
  <si>
    <t>https://sunpharma.flentas.io/wp-content/uploads/2020/12/IR-Presentation-2013.pdf</t>
  </si>
  <si>
    <t>https://archives.nseindia.com/corporate/SUNPHARMA_28042023171010_IntimationSE20230428_Investor_Presentation_Signed.pdf</t>
  </si>
  <si>
    <t>https://sunpharma.flentas.io/usa/wp-content/uploads/sites/2/2022/03/SPIL-IR-Presentation-March-2022-INR.pdf</t>
  </si>
  <si>
    <t>https://sunpharma.flentas.io/wp-content/uploads/2020/12/Q3-2013-Investor-Presentation-1.pdf</t>
  </si>
  <si>
    <t>https://sunpharma.flentas.io/wp-content/uploads/2023/01/SPIL-IR-Presentation-December-2022-INR.pdf</t>
  </si>
  <si>
    <t>https://www.paysdegexagglo.fr/cms_viewFile.php?idtf=77725&amp;path=01-NOTICE-DE-PRESENTATION.pdf</t>
  </si>
  <si>
    <t>http://sunpharma.flentas.io/wp-content/uploads/2020/12/IR-Presentation-2013.pdf</t>
  </si>
  <si>
    <t>https://usnrg.com/wp-content/uploads/2022/09/USEG-Investor-Presentation-September-2022.pdf</t>
  </si>
  <si>
    <t>https://usnrg.com/wp-content/uploads/2022/01/PowerPoint-Presentation.pdf</t>
  </si>
  <si>
    <t>https://usnrg.com/wp-content/uploads/2022/08/USEG-Investor-Presentation-August-2022.pdf</t>
  </si>
  <si>
    <t>https://api.army.mil/e2/c/downloads/2021/09/13/516092bb/rapidintegrationframeworkpresentation-amrdec-pao-final.pdf</t>
  </si>
  <si>
    <t>https://home.army.mil/rheinland-pfalz/index.php/download_file/e7d4f57b-a281-4e0b-95aa-d7f7ea3d432b/545</t>
  </si>
  <si>
    <t>https://home.army.mil/wiesbaden/download_file/view/90137bc9-c09c-4509-8b57-48371f8034ef/1006</t>
  </si>
  <si>
    <t>https://home.army.mil/ansbach/application/files/3616/4189/8518/Army-Wide_Standard_Reassignment_Briefing_v1.4_25_October_2021.pdf</t>
  </si>
  <si>
    <t>https://www.nau.usace.army.mil/Portals/71/USACE INDUSTRY PRESENTATION ONLINE 2020_04_11_1.pdf</t>
  </si>
  <si>
    <t>https://home.army.mil/alaska/index.php/download_file/1424/568</t>
  </si>
  <si>
    <t>https://home.army.mil/alaska/index.php/download_file/1387/568</t>
  </si>
  <si>
    <t>https://home.army.mil/bliss/application/files/9616/7086/5677/DHR_OCONUS_Levy_Brief_Slide_Presentation_20221128_12-12-22.pdf</t>
  </si>
  <si>
    <t>https://www.nwp.usace.army.mil/Portals/24/docs/locations/willamette/Listening_Session_Presentation_13NOV23.pdf</t>
  </si>
  <si>
    <t>https://home.army.mil/ansbach/application/files/1215/8928/8509/CLIF_MAY2020.pdf</t>
  </si>
  <si>
    <t>https://www.nan.usace.army.mil/Portals/37/docs/civilworks/projects/nj/fuds/Raritan/PIM_minutes_25Sept2013-RaritanArsenal.pdf</t>
  </si>
  <si>
    <t>https://home.army.mil/humphreys/application/files/3916/6123/9106/Humphreys_Levy_Brief_12_AUG_2022.pdf</t>
  </si>
  <si>
    <t>https://home.army.mil/rheinland-pfalz/application/files/9416/4147/7592/Army-Wide_Standard_Reassignment_Briefing_v1.4_25_October_2021_USAG-RP_Edits.pdf</t>
  </si>
  <si>
    <t>https://home.army.mil/cavazos/index.php/download_file/force/2209/552</t>
  </si>
  <si>
    <t>https://home.army.mil/wainwright/application/files/8216/4634/3668/Lawn_Care_Trifold_210607.pdf</t>
  </si>
  <si>
    <t>https://home.army.mil/johnson/application/files/9516/8677/0292/Newcomers_Info_Guide_Fort_Johnson.pdf</t>
  </si>
  <si>
    <t>https://home.army.mil/cavazos/application/files/1116/1133/0952/ACS_PCS_on_the_GO_Outprocessing_Brief_22_Jan_21.pdf</t>
  </si>
  <si>
    <t>https://home.army.mil/alaska/application/files/2716/3659/1024/211025Army-Wide_Standard_Reassignment_Briefing.pdf</t>
  </si>
  <si>
    <t>https://home.army.mil/dix/application/files/3716/4866/6716/JBMDL_CUAS_Trifold_PDF.pdf</t>
  </si>
  <si>
    <t>https://home.army.mil/johnson/application/files/3217/0771/3290/12_-_FORT_JOHNSON_6_DAY.pdf</t>
  </si>
  <si>
    <t>https://home.army.mil/ansbach/index.php/download_file/view/1029/1</t>
  </si>
  <si>
    <t>https://home.army.mil/wainwright/download_file/1924/971</t>
  </si>
  <si>
    <t>https://home.army.mil/rheinland-pfalz/download_file/21e759cb-68a9-4341-b633-a6bbf95bd8af/545</t>
  </si>
  <si>
    <t>https://www.iwr.usace.army.mil/Portals/70/docs/IWUB/board_meetings/meeting88/UB88_07_Calcasieu_Lock_Park_15Aug18.pdf?ver=2018-10-12-104922-063</t>
  </si>
  <si>
    <t>https://www.swg.usace.army.mil/Portals/26/BBTRS Public Info Session Presentation_Final October 2020.pdf</t>
  </si>
  <si>
    <t>https://home.army.mil/wiesbaden/application/files/4616/7523/3422/Army-Wide_Standard_Reassignment_Briefing_20_JAN_2022.pdf</t>
  </si>
  <si>
    <t>https://www.bliss.army.mil/imcom/download_file/3118/596</t>
  </si>
  <si>
    <t>https://home.army.mil/okinawa/application/files/9516/2388/6831/FAQ_Brochure_2021_June.pdf</t>
  </si>
  <si>
    <t>https://www.spl.usace.army.mil/Portals/17/docs/projectsstudies/Public Participation Presentation - Mojave-VO FINAL.pdf</t>
  </si>
  <si>
    <t>https://ph.health.mil/Periodical Library/cphe-ip-annual-injury-surveillance-report-2021-presentation.pdf</t>
  </si>
  <si>
    <t>https://home.army.mil/johnson/application/files/7717/0649/9327/29_-_FORT_JOHNSON_6_DAY.pdf</t>
  </si>
  <si>
    <t>https://home.army.mil/ansbach/index.php/download_file/view/937/437</t>
  </si>
  <si>
    <t>https://home.army.mil/ansbach/application/files/1315/8593/5233/CLIF_APR_distro.pdf</t>
  </si>
  <si>
    <t>https://home.army.mil/novosel/download_file/view/b28f0bf5-ece3-4355-80f9-f5e7a3fa27e6/298</t>
  </si>
  <si>
    <t>https://home.army.mil/johnson/application/files/7016/7718/4483/WTFFT_Info_Guide.pdf</t>
  </si>
  <si>
    <t>https://home.army.mil/bavaria/application/files/8016/8051/4352/Reassignment_Brief_MOU_MFR.pdf</t>
  </si>
  <si>
    <t>https://home.army.mil/johnson/application/files/5817/0823/4222/18_-_FORT_JOHNSON_6_DAY.pdf</t>
  </si>
  <si>
    <t>https://home.army.mil/wood/application/files/6516/0140/0427/CFC_How_to_give.pdf</t>
  </si>
  <si>
    <t>https://home.army.mil/carson/download_file/view/91dd3dd8-6d0f-464a-846f-bf94200829c4/1978</t>
  </si>
  <si>
    <t>https://www.swg.usace.army.mil/Portals/26/docs/regulatory/e-library/PN presentation.pdf?ver=2019-05-29-121841-187</t>
  </si>
  <si>
    <t>https://home.army.mil/johnson/application/files/3717/0806/0865/16_-_FORT_JOHNSON_6_DAY.pdf</t>
  </si>
  <si>
    <t>https://beta.eis.army.mil/sites/default/files/2020-12/Final ABID EC2M Presentation NOV 2020.pdf</t>
  </si>
  <si>
    <t>https://www.lrl.usace.army.mil/Portals/64/docs/SmallBusiness/Presentations/2013OpenHouse/Military Program Overview.pdf</t>
  </si>
  <si>
    <t>https://www.mvs.usace.army.mil/Portals/54/docs/navigation/RRAT/2023/RRAT West Alton_PRESENTATION.pdf?ver=49PT-UD8kMQZPQEfRnoWYA==</t>
  </si>
  <si>
    <t>https://home.army.mil/carson/application/files/1916/5029/8646/levy-reassignment-brief.pdf</t>
  </si>
  <si>
    <t>https://home.army.mil/bliss/application/files/4816/3174/1387/9-15-21_Vision_Statement_and_Command_Priorities.pdf</t>
  </si>
  <si>
    <t>https://home.army.mil/rheinland-pfalz/download_file/e7d4f57b-a281-4e0b-95aa-d7f7ea3d432b/545</t>
  </si>
  <si>
    <t>https://home.army.mil/johnson/application/files/5517/0762/6955/11_-_FORT_JOHNSON_6_DAY.pdf</t>
  </si>
  <si>
    <t>https://home.army.mil/carson/index.php/download_file/view/d56a0d22-ecd4-4279-926a-e0b379bc08cc/1595</t>
  </si>
  <si>
    <t>https://home.army.mil/johnson/application/files/2717/0814/6525/17_-_FORT_JOHNSON_6_DAY.pdf</t>
  </si>
  <si>
    <t>https://www.saj.usace.army.mil/Portals/44/docs/Planning/EnvironmentalBranch/EnvironmentalDocs/Jax_GRR2_Interagency _Mtg_USACE Presentation 10-22-2012.pdf</t>
  </si>
  <si>
    <t>https://home.army.mil/johnson/application/files/7417/0279/1392/17_-_FORT_JOHNSON_6_DAY.pdf</t>
  </si>
  <si>
    <t>https://home.army.mil/johnson/application/files/6517/1067/4588/17_-_FORT_JOHNSON_6_DAY.pdf</t>
  </si>
  <si>
    <t>https://www.moore.army.mil/Garrison/DHR/content/LEVY/Army-Wide Standard Reassignment Online Briefing 1 Sep 22.pdf</t>
  </si>
  <si>
    <t>https://www.swt.usace.army.mil/Portals/41/BrokenBowDraftMP_Presentation_V2_.pdf</t>
  </si>
  <si>
    <t>https://home.army.mil/johnson/application/files/7217/0227/0580/11_-_FORT_JOHNSON_6_DAY.pdf</t>
  </si>
  <si>
    <t>https://home.army.mil/johnson/application/files/2117/0797/1774/15_-_FORT_JOHNSON_6_DAY.pdf</t>
  </si>
  <si>
    <t>https://www.eis.army.mil/sites/default/files/2020-12/Final ABID EC2M Presentation NOV 2020.pdf</t>
  </si>
  <si>
    <t>https://home.army.mil/ansbach/index.php/download_file/view/1012/1</t>
  </si>
  <si>
    <t>https://home.army.mil/johnson/index.php/download_file/view/f04bb21e-c655-4012-99db-94b38369ded7/615</t>
  </si>
  <si>
    <t>https://home.army.mil/johnson/application/files/3117/0261/6556/15_-_FORT_JOHNSON_6_DAY.pdf</t>
  </si>
  <si>
    <t>https://home.army.mil/johnson/application/files/2017/0640/9632/28_-_FORT_JOHNSON_6_DAY.pdf</t>
  </si>
  <si>
    <t>https://home.army.mil/carson/download_file/view/1956/1595</t>
  </si>
  <si>
    <t>https://www.nab.usace.army.mil/Portals/63/docs/Regulatory/Permits/PASPGP-5_Presentation.pdf?ver=2016-10-05-112655-140</t>
  </si>
  <si>
    <t>https://home.army.mil/johnson/application/files/4617/0361/7642/27_-_FORT_JOHNSON_6_DAY.pdf</t>
  </si>
  <si>
    <t>https://www.swf.usace.army.mil/Portals/47/docs/Lakes/JimChapman/MasterPlan/1-JC-MP-Presentation.pdf?ver=br-DpBZ1le68YNjfo910KQ==</t>
  </si>
  <si>
    <t>https://home.army.mil/johnson/application/files/3317/0633/6121/27_-_FORT_JOHNSON_6_DAY.pdf</t>
  </si>
  <si>
    <t>https://home.army.mil/ansbach/index.php/download_file/view/1038/1</t>
  </si>
  <si>
    <t>https://www.nap.usace.army.mil/Portals/39/docs/Civil/NJBB/Final-Reduced-NJBB-Presentation-Sept-12-2018.pdf?ver=2018-09-12-114349-697</t>
  </si>
  <si>
    <t>https://home.army.mil/wiesbaden/download_file/view/1f69dd10-defc-480c-87aa-41a1461a6aed/1006</t>
  </si>
  <si>
    <t>https://home.army.mil/wiesbaden/index.php/download_file/view/90137bc9-c09c-4509-8b57-48371f8034ef/1006</t>
  </si>
  <si>
    <t>https://home.army.mil/johnson/application/files/9817/0270/2501/16_-_FORT_JOHNSON_6_DAY.pdf</t>
  </si>
  <si>
    <t>https://home.army.mil/ansbach/index.php/download_file/view/1039/1</t>
  </si>
  <si>
    <t>https://www.lrh.usace.army.mil/Portals/38/docs/zoar/Presentations/27 August 2020 Zoar Meeting Slide Presentation.pdf</t>
  </si>
  <si>
    <t>https://www.swf.usace.army.mil/Portals/47/docs/About/Lakes and Recreations/Pier121Marina/Pier_121_Marina_Proposed_Development_842022_Final.pdf?ver=vcQhmo6fbY6xGFZiMUbc9w==</t>
  </si>
  <si>
    <t>https://www.swf.usace.army.mil/Portals/47/docs/Lakes/Granger/MasterPlan/NR21-002_Granger_Lake_MP_Press_Release.pdf?ver=6Jj0yaC-am0RQ89tG7lEzA==</t>
  </si>
  <si>
    <t>https://home.army.mil/johnson/application/files/5817/0175/1018/05_-_FORT_JOHNSON_6_DAY.pdf</t>
  </si>
  <si>
    <t>https://safety.army.mil/portals/0/Documents/OFF-DUTY/OFF-DUTYSAFETYAWARENESSPRESENTATION/2015/Standard/2015_ODSAP_Speaker_Notes_18May15.pdf</t>
  </si>
  <si>
    <t>https://home.army.mil/johnson/application/files/1517/0045/6083/20_-_FORT_JOHNSON_6_DAY.pdf</t>
  </si>
  <si>
    <t>https://www.nab.usace.army.mil/Portals/63/docs/BusinessWithUs/NAO_SAME_7APR_R.pdf</t>
  </si>
  <si>
    <t>https://home.army.mil/wood/index.php/download_file/view/8893/1967</t>
  </si>
  <si>
    <t>https://home.army.mil/johnson/application/files/5617/0019/7774/17_-_FORT_JOHNSON_6_DAY.pdf</t>
  </si>
  <si>
    <t>https://www.nab.usace.army.mil/Portals/63/docs/BusinessWithUs/JBA_SB_Summit.pdf</t>
  </si>
  <si>
    <t>https://home.army.mil/johnson/application/files/4417/0149/3335/02_-_FORT_JOHNSON_6_DAY.pdf</t>
  </si>
  <si>
    <t>https://home.army.mil/johnson/application/files/3417/0158/2801/03_-_FORT_JOHNSON_6_DAY.pdf</t>
  </si>
  <si>
    <t>https://www.mvs.usace.army.mil/Portals/54/docs/smallbusiness/FY23/MVS Presentation FY23 - April Update.pdf</t>
  </si>
  <si>
    <t>https://home.army.mil/johnson/application/files/6217/0166/6458/04_-_FORT_JOHNSON_6_DAY.pdf</t>
  </si>
  <si>
    <t>https://home.army.mil/johnson/application/files/4017/0002/6212/15_-_FORT_JOHNSON_6_DAY.pdf</t>
  </si>
  <si>
    <t>https://home.army.mil/huachuca/application/files/2616/2576/9017/GARRISON-RIGHT_MEO_HOTLINE.pdf</t>
  </si>
  <si>
    <t>https://home.army.mil/bavaria/application/files/8116/3713/7606/Army-Wide_Standard_Reassignment_Briefing_v1.4_25_October_2021.pdf</t>
  </si>
  <si>
    <t>https://home.army.mil/johnson/application/files/8216/9992/8544/14_-_FORT_JOHNSON_6_DAY.pdf</t>
  </si>
  <si>
    <t>https://www.swt.usace.army.mil/Portals/41/Broken_Bow_MP_Final_Public_Meeting_Presentation.pdf</t>
  </si>
  <si>
    <t>https://home.army.mil/johnson/application/files/2917/0063/0494/22_-_FORT_JOHNSON_6_DAY.pdf</t>
  </si>
  <si>
    <t>https://home.army.mil/johnson/application/files/8817/1032/4184/13_-_FORT_JOHNSON_6_DAY.pdf</t>
  </si>
  <si>
    <t>https://www.mvk.usace.army.mil/portals/58/docs/PAO/150th/websitehistorytimeline.pdf</t>
  </si>
  <si>
    <t>https://home.army.mil/alaska/download_file/1924/971</t>
  </si>
  <si>
    <t>https://home.army.mil/johnson/application/files/7917/0252/9587/14_-_FORT_JOHNSON_6_DAY.pdf</t>
  </si>
  <si>
    <t>https://home.army.mil/leavenworth/download_file/view/657/247</t>
  </si>
  <si>
    <t>https://www.swf.usace.army.mil/Portals/47/docs/Lakes/Benbrook/MasterPlan/Public_Scoping_Meeting_Presentation_Benbrook.pdf?ver=2019-08-22-101655-820</t>
  </si>
  <si>
    <t>https://home.army.mil/johnson/application/files/6417/0071/4674/23_-_FORT_JOHNSON_6_DAY.pdf</t>
  </si>
  <si>
    <t>https://home.army.mil/daegu/index.php/download_file/fe663b58-3d42-4f90-a139-424c88a122cc/1347</t>
  </si>
  <si>
    <t>https://home.army.mil/johnson/application/files/8916/6909/0998/22_-_FORT_POLK_6_DAY.pdf</t>
  </si>
  <si>
    <t>https://home.army.mil/johnson/application/files/5516/9872/6071/31_-_FORT_JOHNSON_6_DAY.pdf</t>
  </si>
  <si>
    <t>https://www.moore.army.mil/Infantry/ARTB/1-507th/Content/PDF/1-507th COVID19.pdf?13MAR2020</t>
  </si>
  <si>
    <t>https://home.army.mil/johnson/application/files/5616/9976/4987/12_-_FORT_JOHNSON_6_DAY.pdf</t>
  </si>
  <si>
    <t>https://home.army.mil/daegu/index.php/download_file/7a0be760-8c64-4b2a-bdd4-f8b44dbdc855/1347</t>
  </si>
  <si>
    <t>https://www.poa.usace.army.mil/Portals/34/reg101nwppresentationrecordedoutreachtraining.pdf</t>
  </si>
  <si>
    <t>https://home.army.mil/johnson/application/files/5517/0209/6939/09_-_FORT_JOHNSON_6_DAY.pdf</t>
  </si>
  <si>
    <t>https://home.army.mil/johnson/application/files/8316/9077/1164/31_-_FORT_JOHNSON_6_DAY.pdf</t>
  </si>
  <si>
    <t>https://www.swf.usace.army.mil/Portals/47/docs/Lakes/Whitney/SMP/Whitney-SMP_Public_Meeting_Presentation.pdf?ver=2019-05-14-113913-190</t>
  </si>
  <si>
    <t>https://home.army.mil/johnson/application/files/6016/8801/0773/29_-_FORT_JOHNSON_6_DAY.pdf</t>
  </si>
  <si>
    <t>https://www.nws.usace.army.mil/Portals/27/docs/Levees/2011 Federal_Treaty_Trust_Responsibilities_Presentation.pdf?ver=A1gc9rN3fRnZ0n9afim2Sw==</t>
  </si>
  <si>
    <t>https://www.nab.usace.army.mil/Portals/63/docs/BusinessWithUs/ACEC_Presentation.pdf</t>
  </si>
  <si>
    <t>https://home.army.mil/johnson/application/files/9616/9880/8416/01_-_FORT_JOHNSON_6_DAY.pdf</t>
  </si>
  <si>
    <t>https://home.army.mil/johnson/application/files/5416/9598/3289/29_-_FORT_JOHNSON_6_DAY.pdf</t>
  </si>
  <si>
    <t>https://home.army.mil/johnson/index.php/download_file/view/7998/615</t>
  </si>
  <si>
    <t>https://home.army.mil/johnson/application/files/1016/9164/2556/10_-_FORT_JOHNSON_6_DAY.pdf</t>
  </si>
  <si>
    <t>https://www.nwd-mr.usace.army.mil/rcc/reports/pdfs/Fall 2020 AOP Presentation_DRAFT.pdf</t>
  </si>
  <si>
    <t>https://home.army.mil/johnson/application/files/2516/9303/3423/26_-_FORT_JOHNSON_6_DAY.pdf</t>
  </si>
  <si>
    <t>https://home.army.mil/johnson/application/files/1216/9768/8612/19_-_FORT_JOHNSON_6_DAY.pdf</t>
  </si>
  <si>
    <t>https://home.army.mil/johnson/application/files/7816/9959/0790/10_-_FORT_JOHNSON_6_DAY.pdf</t>
  </si>
  <si>
    <t>https://home.army.mil/johnson/application/files/2516/9466/3767/14_-_FORT_JOHNSON_6_DAY.pdf</t>
  </si>
  <si>
    <t>https://home.army.mil/johnson/index.php/download_file/view/f19820f9-7034-412a-a516-df72bf2de6ea/615</t>
  </si>
  <si>
    <t>https://home.army.mil/johnson/application/files/1016/9942/0359/08_-_FORT_JOHNSON_6_DAY.pdf</t>
  </si>
  <si>
    <t>https://home.army.mil/johnson/application/files/5516/9187/6516/13_-_FORT_JOHNSON_6_DAY.pdf</t>
  </si>
  <si>
    <t>https://home.army.mil/johnson/application/files/1716/9699/5523/11_-_FORT_JOHNSON_6_DAY.pdf</t>
  </si>
  <si>
    <t>https://home.army.mil/johnson/application/files/4216/8757/6965/24_-_FORT_JOHNSON_6_DAY.pdf</t>
  </si>
  <si>
    <t>https://home.army.mil/johnson/application/files/9316/9449/3424/12_-_FORT_JOHNSON_6_DAY.pdf</t>
  </si>
  <si>
    <t>https://home.army.mil/johnson/application/files/2816/8260/8833/26_-_FORT_POLK_6_DAY.pdf</t>
  </si>
  <si>
    <t>https://home.army.mil/wiesbaden/application/files/2116/7523/3422/Levy_Brief_-_Wiesbaden.pdf</t>
  </si>
  <si>
    <t>https://home.army.mil/johnson/application/files/2516/9060/5080/29_-_FORT_JOHNSON_6_DAY.pdf</t>
  </si>
  <si>
    <t>https://home.army.mil/johnson/application/files/9116/8723/1823/20_-_FORT_JOHNSON_6_DAY.pdf</t>
  </si>
  <si>
    <t>https://www.aors.army.mil/documents/62nd AORS 2024 Presentation Disclosure Form.pdf</t>
  </si>
  <si>
    <t>https://home.army.mil/johnson/application/files/1317/1058/4117/16_-_FORT_JOHNSON_6_DAY.pdf</t>
  </si>
  <si>
    <t>https://www.ncolcoe.army.mil/Portals/71/NCO Academies/JBLM/ref/7.JBLM NCOA ACT.pdf?ver=BLvalWn8paBnv0W56GjGAQ==</t>
  </si>
  <si>
    <t>https://home.army.mil/bavaria/index.php/download_file/1657/0</t>
  </si>
  <si>
    <t>https://www.nae.usace.army.mil/Portals/74/docs/YankeeEngineer/2015/September2015.pdf</t>
  </si>
  <si>
    <t>https://www.lrb.usace.army.mil/Portals/45/docs/FUSRAP/Luckey/luckey-presentation-2011-06.pdf</t>
  </si>
  <si>
    <t>https://www.nan.usace.army.mil/Portals/37/docs/civilworks/projects/ma-ct/frm/ByramRiver_PublicPresentation.pdf?ver=2018-07-26-102048-413</t>
  </si>
  <si>
    <t>https://home.army.mil/carson/download_file/view/da82630a-0f44-4b26-9338-d732a8173745/1951</t>
  </si>
  <si>
    <t>https://home.army.mil/johnson/application/files/4217/0218/3497/10_-_FORT_JOHNSON_6_DAY.pdf</t>
  </si>
  <si>
    <t>https://home.army.mil/johnson/application/files/6816/9820/5106/25_-_FORT_JOHNSON_6_DAY.pdf</t>
  </si>
  <si>
    <t>https://www.swf.usace.army.mil/Portals/47/docs/Lakes/JoePool/MasterPlan/Joe_Pool_Final_Public_Meeting_Presentation-31July2018.pdf?ver=2018-07-26-123455-063</t>
  </si>
  <si>
    <t>https://home.army.mil/daegu/index.php/download_file/8e102e39-cd3e-430a-b55f-680335f6ceeb/1347</t>
  </si>
  <si>
    <t>https://www.swg.usace.army.mil/Portals/26/docs/PAO/8 overview.pdf</t>
  </si>
  <si>
    <t>https://home.army.mil/johnson/index.php/download_file/view/c0bb7be9-2e80-4849-a163-a105ead241cc/615</t>
  </si>
  <si>
    <t>https://www.swt.usace.army.mil/Portals/41/Public Participation Presentation - CGroveDraft-notes slides .pdf</t>
  </si>
  <si>
    <t>https://www.spk.usace.army.mil/Portals/12/documents/regulatory/Delta Conveyance Project/Public-Meeting-Presentation-Slides-11JAN2023.pdf</t>
  </si>
  <si>
    <t>https://www.aors.army.mil/documents/60th AORS 2022 Presentation Disclosure Fill Form.pdf</t>
  </si>
  <si>
    <t>https://home.army.mil/johnson/application/files/1916/9535/0015/22_-_FORT_JOHNSON_6_DAY.pdf</t>
  </si>
  <si>
    <t>https://www.swf.usace.army.mil/Portals/47/docs/Lakes/Stillhouse/MasterPlan/Public_Meeting_Presentation_Stillhouse.pdf?ver=2020-04-07-155054-893</t>
  </si>
  <si>
    <t>https://www.mvs.usace.army.mil/Portals/54/docs/fusrap/meetings/16Feb17 Public Meeting Presentation FINAL.pdf?ver=2017-02-16-165245-917</t>
  </si>
  <si>
    <t>https://home.army.mil/ansbach/index.php/download_file/view/1068/1</t>
  </si>
  <si>
    <t>https://home.army.mil/johnson/application/files/4817/0987/3235/08_-_FORT_JOHNSON_6_DAY.pdf</t>
  </si>
  <si>
    <t>https://www.nab.usace.army.mil/Portals/63/docs/Civil Works/Harbor_Study/Baltimore_Harbor_Study_Nov_2014_Meeting_Presentation.pdf</t>
  </si>
  <si>
    <t>https://www.saj.usace.army.mil/Portals/44/docs/Civil Works/New Files/Section 2016 CAP Presentation Big Fishweir Creek Final.pdf</t>
  </si>
  <si>
    <t>https://www.nws.usace.army.mil/Portals/27/docs/Levees/2011 Federal_Treaty_Trust_Responsibilities_Presentation.pdf</t>
  </si>
  <si>
    <t>https://home.army.mil/johnson/application/files/2916/9691/0047/10_-_FORT_JOHNSON_6_DAY.pdf</t>
  </si>
  <si>
    <t>https://www.moore.army.mil/armor/316thCav/SLC/content/pdf/SLC Course Calendar.pdf</t>
  </si>
  <si>
    <t>https://home.army.mil/leavenworth/application/files/5516/1851/3822/Leavenworth_Convention_and_Visitors_Bureau.pdf</t>
  </si>
  <si>
    <t>https://archive.org/download/mipc-sec_army_mil/sec.army.mil_6JIUUZE3GXMAOC7VQKT5ZWT457EF4W6X.pdf</t>
  </si>
  <si>
    <t>https://home.army.mil/johnson/application/files/4016/9112/4470/04_-_FORT_JOHNSON_6_DAY.pdf</t>
  </si>
  <si>
    <t>https://www.mun.ca/nursing/media/production/memorial/academic/school-of-nursing/faculty-of-nursing/media-library/research/Research_Caf_Show_Nov_19.doc.pdf</t>
  </si>
  <si>
    <t>https://www.mvp.usace.army.mil/Portals/57/docs/Navigation/MissMgrMtg/2021 MMM/Day 2/10A_MCBRIDE_AIS_Follow-up_Slides.pdf?ver=R2SU5_ukaD9dwhrhYY8eWw==</t>
  </si>
  <si>
    <t>https://home.army.mil/daegu/index.php/download_file/bf5ae73a-dda3-40f7-b57d-f4a3cc87296c/1347</t>
  </si>
  <si>
    <t>https://home.army.mil/johnson/application/files/9116/9985/0524/13_-_FORT_JOHNSON_6_DAY.pdf</t>
  </si>
  <si>
    <t>https://www.swf.usace.army.mil/Portals/47/docs/Lakes/Lavon/MasterPlan/Public_Meeting_Presentation_Lavon_3_10_2015.pdf</t>
  </si>
  <si>
    <t>https://home.army.mil/johnson/application/files/5916/9682/4277/09_-_FORT_JOHNSON_6_DAY.pdf</t>
  </si>
  <si>
    <t>https://home.army.mil/johnson/application/files/6016/9456/9416/13_-_FORT_JOHNSON_6_DAY.pdf</t>
  </si>
  <si>
    <t>https://home.army.mil/johnson/index.php/download_file/view/8669/615</t>
  </si>
  <si>
    <t>https://www.mvk.usace.army.mil/portals/58/docs/PP/YazooBackwater/YazooEngagementPresentation0523.pdf</t>
  </si>
  <si>
    <t>https://home.army.mil/alaska/index.php/download_file/1388/568</t>
  </si>
  <si>
    <t>https://home.army.mil/johnson/application/files/9217/1029/2593/12_-_FORT_JOHNSON_6_DAY.pdf</t>
  </si>
  <si>
    <t>https://home.army.mil/johnson/application/files/9116/8662/6609/13_-_FORT_POLK_6_DAY.pdf</t>
  </si>
  <si>
    <t>https://www.iwr.usace.army.mil/Portals/70/docs/IWUB/board_meetings/meeting66/Hancock_IWUB Meeting, Final Olmsted Brief, 6 June 2012.pdf</t>
  </si>
  <si>
    <t>https://www.nwk.usace.army.mil/Portals/29/docs/FUDS/Tyson_Valley_Meeting_Presentation.pdf</t>
  </si>
  <si>
    <t>https://www.nan.usace.army.mil/Portals/37/docs/civilworks/projects/nj/fuds/Raritan/1-13-14_Presentation-Raritan_RI_Phase_2_Centre_Place.pdf</t>
  </si>
  <si>
    <t>https://home.army.mil/johnson/application/files/3616/9295/0543/25_-_FORT_JOHNSON_6_DAY.pdf</t>
  </si>
  <si>
    <t>https://home.army.mil/johnson/application/files/6216/9336/9254/30_-_FORT_JOHNSON_6_DAY.pdf</t>
  </si>
  <si>
    <t>https://home.army.mil/daegu/index.php/download_file/3bbd1fca-5ca6-478a-9537-a6c5d81ba785/1347</t>
  </si>
  <si>
    <t>https://home.army.mil/johnson/index.php/download_file/view/7682/615</t>
  </si>
  <si>
    <t>https://home.army.mil/johnson/application/files/8017/0947/5558/03_-_FORT_JOHNSON_6_DAY.pdf</t>
  </si>
  <si>
    <t>https://home.army.mil/carson/index.php/download_file/view/1975/1653</t>
  </si>
  <si>
    <t>https://home.army.mil/johnson/application/files/8016/9154/9620/09_-_FORT_JOHNSON_6_DAY.pdf</t>
  </si>
  <si>
    <t>https://home.army.mil/greggadams/application/files/6715/3546/0374/MI-EMS-SignificantAspectsImpacts.pdf</t>
  </si>
  <si>
    <t>https://home.army.mil/johnson/application/files/5816/9206/2953/15_-_FORT_JOHNSON_6_DAY.pdf</t>
  </si>
  <si>
    <t>https://home.army.mil/johnson/application/files/1216/9344/8226/31_-_FORT_JOHNSON_6_DAY.pdf</t>
  </si>
  <si>
    <t>https://home.army.mil/johnson/application/files/2717/0978/7852/07_-_FORT_JOHNSON_6_DAY.pdf</t>
  </si>
  <si>
    <t>https://www.nwd-mr.usace.army.mil/rcc/reports/pdfs/SpringMeeting2015Presentation.pdf</t>
  </si>
  <si>
    <t>https://download.militaryonesource.mil/12038/MOS/Trifolds/MFLC-Trifold-Presentations-Adults.pdf</t>
  </si>
  <si>
    <t>https://home.army.mil/johnson/application/files/4117/0931/2587/01_-_FORT_JOHNSON_6_DAY.pdf</t>
  </si>
  <si>
    <t>https://www.lrh.usace.army.mil/Portals/38/docs/zoar/Presentations/Zoar18JUN20Presentation.pdf</t>
  </si>
  <si>
    <t>https://home.army.mil/johnson/application/files/9117/0011/0679/16_-_FORT_JOHNSON_6_DAY.pdf</t>
  </si>
  <si>
    <t>https://home.army.mil/johnson/application/files/7016/9241/2288/19_-_FORT_JOHNSON_6_DAY.pdf</t>
  </si>
  <si>
    <t>https://home.army.mil/johnson/application/files/4616/8809/5749/30_-_FORT_JOHNSON_6_DAY.pdf</t>
  </si>
  <si>
    <t>https://www.swt.usace.army.mil/Portals/41/Public Participation Presentation - Elk City Slides-VO ADA.pdf</t>
  </si>
  <si>
    <t>https://home.army.mil/johnson/application/files/4117/0036/9935/19_-_FORT_JOHNSON_6_DAY.pdf</t>
  </si>
  <si>
    <t>https://home.army.mil/johnson/index.php/download_file/view/8458/615</t>
  </si>
  <si>
    <t>https://www.poh.usace.army.mil/Portals/10/docs/fuds/Waikoloa FUDS/Spring May 23 2023 RAB PRESENTATION.pdf?ver=myzp23VVArb4BvX1oLt48g==</t>
  </si>
  <si>
    <t>https://www.psmagazine.army.mil/Portals/74/PDFs/2021/966H Loader BDS.pdf?ver=Qn6f_QN9bc0rkdKiK9XXuA==</t>
  </si>
  <si>
    <t>https://home.army.mil/johnson/application/files/8216/9924/7851/06_-_FORT_JOHNSON_6_DAY.pdf</t>
  </si>
  <si>
    <t>https://home.army.mil/johnson/application/files/6416/9967/8093/11_-_FORT_JOHNSON_6_DAY.pdf</t>
  </si>
  <si>
    <t>https://home.army.mil/johnson/application/files/4616/9863/9076/30_-_FORT_JOHNSON_6_DAY.pdf</t>
  </si>
  <si>
    <t>https://home.army.mil/johnson/index.php/download_file/view/8693/615</t>
  </si>
  <si>
    <t>https://home.army.mil/johnson/application/files/6917/0028/3346/18_-_FORT_JOHNSON_6_DAY.pdf</t>
  </si>
  <si>
    <t>https://home.army.mil/johnson/index.php/download_file/view/8360/615</t>
  </si>
  <si>
    <t>https://home.army.mil/johnson/application/files/9416/9950/7712/09_-_FORT_JOHNSON_6_DAY.pdf</t>
  </si>
  <si>
    <t>https://www.swf.usace.army.mil/Portals/47/docs/Lakes/RayRoberts/MasterPlan/PublicParticipationPresentation-RayRoberts.pdf?ver=2020-05-06-135621-880</t>
  </si>
  <si>
    <t>https://www.saj.usace.army.mil/Portals/44/docs/Navigation/27June13Public Meeting.pdf</t>
  </si>
  <si>
    <t>https://home.army.mil/cavazos/download_file/view/bdd768dd-d3d6-452b-93ce-1fcd27a6b280/590</t>
  </si>
  <si>
    <t>https://home.army.mil/johnson/index.php/download_file/view/01ab5e6f-918d-4148-84fc-dfa864065e37/615</t>
  </si>
  <si>
    <t>https://www.iwr.usace.army.mil/Portals/70/docs/IWUB/board_meetings/meeting67/Hancock_IWUB 67.pdf</t>
  </si>
  <si>
    <t>https://aec.army.mil/application/files/2315/5914/4295/Arcadis_BAAP_PFAS_Presentation_032019_V5.pdf</t>
  </si>
  <si>
    <t>https://www.mvr.usace.army.mil/Portals/48/docs/PM/Upper Mississippi River Hydraulic Model_Overview Presentation.pdf?ver=2018-01-29-134752-813</t>
  </si>
  <si>
    <t>https://home.army.mil/hawaii/index.php/download_file/view/5058/1337</t>
  </si>
  <si>
    <t>https://www.lrb.usace.army.mil/Portals/45/docs/FUSRAP/NFSS/Presentations/nfss-ws-presentation-wdofll-2011-09.pdf</t>
  </si>
  <si>
    <t>https://weed-irwin.tricare.mil/Portals/148/STI Presentation.pdf?ver=ls9Tfx-c-1-KAkWFlZq3sQ==</t>
  </si>
  <si>
    <t>https://home.army.mil/daegu/index.php/download_file/ecdeed01-f54e-4d48-968e-e644b5664d4d/1347</t>
  </si>
  <si>
    <t>https://home.army.mil/johnson/application/files/1916/9285/4644/24-_FORT_JOHNSON_6_DAY.pdf</t>
  </si>
  <si>
    <t>https://www.lrh.usace.army.mil/Portals/38/docs/fuds/PBOW/FINAL - Public Meeting Transcript - 03262015 - w presentation.pdf</t>
  </si>
  <si>
    <t>https://home.army.mil/cavazos/index.php/download_file/2209/552</t>
  </si>
  <si>
    <t>https://www.swf.usace.army.mil/Portals/47/docs/Environmental/FUDS/5Points/Documents/Meetings/Five_Points_OLF_MRS-1_Public_Awareness_Presentation_v2.pdf?ver=j-XFiqnxJhHDRwIvcz9jNA==</t>
  </si>
  <si>
    <t>https://download.militaryonesource.mil/12038/MOS/Booklets/MFLC-Trifold-Presentations-Children.pdf</t>
  </si>
  <si>
    <t>https://home.army.mil/johnson/index.php/download_file/view/77b06ed7-6140-45e7-bbec-2c8e635786f1/615</t>
  </si>
  <si>
    <t>https://home.army.mil/rheinland-pfalz/download_file/view/04b63c73-d98e-4112-be36-317e96098ba7/868</t>
  </si>
  <si>
    <t>https://www.iwr.usace.army.mil/Portals/70/docs/IWUB/board_meetings/meeting68/rich hancock Olmsted Presentation to IWUB 68 Final 121912.pdf</t>
  </si>
  <si>
    <t>https://home.army.mil/johnson/index.php/download_file/view/8346/615</t>
  </si>
  <si>
    <t>https://home.army.mil/johnson/application/files/2816/8671/2077/14_-_FORT_POLK_6_DAY.pdf</t>
  </si>
  <si>
    <t>https://home.army.mil/johnson/application/files/4816/8325/4919/05_-_FORT_POLK_6_DAY.pdf</t>
  </si>
  <si>
    <t>https://home.army.mil/johnson/application/files/6616/7462/0143/25_-_FORT_POLK_6_DAY.pdf</t>
  </si>
  <si>
    <t>https://www.saj.usace.army.mil/Portals/44/docs/Planning/EnvironmentalBranch/EnvironmentalDocs/Jax_GRR2_CirculANDSaliModelPresentation.pdf</t>
  </si>
  <si>
    <t>https://home.army.mil/daegu/index.php/download_file/2958e4e0-c2a7-44fd-880d-7949d2424d40/1347</t>
  </si>
  <si>
    <t>https://home.army.mil/johnson/application/files/2516/9898/1674/03_-_FORT_JOHNSON_6_DAY.pdf</t>
  </si>
  <si>
    <t>https://home.army.mil/johnson/application/files/4716/9251/0342/20_-_FORT_JOHNSON_6_DAY.pdf</t>
  </si>
  <si>
    <t>https://home.army.mil/johnson/index.php/download_file/view/8031/615</t>
  </si>
  <si>
    <t>https://home.army.mil/dix/download_file/view/535/698</t>
  </si>
  <si>
    <t>https://www.swg.usace.army.mil/Portals/26/docs/regulatory/PN presentation.pdf</t>
  </si>
  <si>
    <t>https://www.saj.usace.army.mil/Portals/44/docs/Shore Protection/Dade County SPP/Dade_County_Presentation_Sep_2015.pdf</t>
  </si>
  <si>
    <t>https://www.iwr.usace.army.mil/Portals/70/docs/IWUB/board_meetings/meeting49/11.25 IWUB MVD NAV Presentation1.pdf</t>
  </si>
  <si>
    <t>https://www.iwr.usace.army.mil/Portals/70/docs/projects/2012Oct4/USACE_SDC_presentation_10-4-12.pdf</t>
  </si>
  <si>
    <t>https://home.army.mil/johnson/index.php/download_file/view/7741/615</t>
  </si>
  <si>
    <t>https://home.army.mil/johnson/application/files/9816/7314/9800/08_-_FORT_POLK_6_DAY.pdf</t>
  </si>
  <si>
    <t>https://home.army.mil/johnson/application/files/1517/1092/8136/20_-_FORT_JOHNSON_6_DAY.pdf</t>
  </si>
  <si>
    <t>https://home.army.mil/johnson/application/files/7416/9803/3839/23_-_FORT_JOHNSON_6_DAY.pdf</t>
  </si>
  <si>
    <t>https://www.swt.usace.army.mil/Portals/41/Sardis_Draft_MP_Public_Meeting_Presentation_March2023.pdf</t>
  </si>
  <si>
    <t>https://home.army.mil/johnson/application/files/9316/6848/9786/15_-_FORT_POLK_6_DAY.pdf</t>
  </si>
  <si>
    <t>https://home.army.mil/johnson/application/files/6316/9777/5701/20_-_FORT_JOHNSON_6_DAY.pdf</t>
  </si>
  <si>
    <t>https://www.saw.usace.army.mil/Portals/59/siteimages/Flood risk management/NRB/NRB - Public Information Meeting Presentation - 5-10-22 FINAL.pdf?ver=46uU4PnM_Z58semVBECtYg==</t>
  </si>
  <si>
    <t>https://home.army.mil/daegu/index.php/download_file/6867c9a6-74a8-4f49-aa03-3fe2da7ea5d0/1347</t>
  </si>
  <si>
    <t>https://www.lrb.usace.army.mil/Portals/45/docs/FUSRAP/NFSS/Presentations/nfss-ws-presentation-2009-09.pdf</t>
  </si>
  <si>
    <t>https://home.army.mil/johnson/index.php/download_file/view/8065/615</t>
  </si>
  <si>
    <t>https://www.sam.usace.army.mil/Portals/46/docs/program_management/MHGRR/USACE_ARMY_Mobile Harbor_Posters_FINAL_090618_for_posting_version_2.pdf</t>
  </si>
  <si>
    <t>https://home.army.mil/johnson/application/files/4016/9811/9893/24_-_FORT_JOHNSON_6_DAY.pdf</t>
  </si>
  <si>
    <t>https://home.army.mil/johnson/index.php/download_file/view/a8554303-7fe2-4143-8ec9-fc97c259386d/615</t>
  </si>
  <si>
    <t>https://www.swt.usace.army.mil/Portals/41/Public Participation Presentation - ElkCity-VO.PDF</t>
  </si>
  <si>
    <t>https://home.army.mil/johnson/application/files/5616/9760/1487/18_-_FORT_JOHNSON_6_DAY.pdf</t>
  </si>
  <si>
    <t>https://www.nap.usace.army.mil/Portals/39/docs/Civil/NJBB/Final-Reduced-NJBB-Presentation-Sept-12-2018.pdf</t>
  </si>
  <si>
    <t>https://home.army.mil/daegu/index.php/download_file/f8a080c7-9335-4559-8f77-2e24058c5486/1347</t>
  </si>
  <si>
    <t>https://home.army.mil/johnson/index.php/download_file/view/8708/615</t>
  </si>
  <si>
    <t>https://www.nae.usace.army.mil/Portals/74/docs/Topics/CRREL/Presentation8April2015.pdf</t>
  </si>
  <si>
    <t>https://home.army.mil/johnson/application/files/7616/9017/1701/24_-_FORT_JOHNSON_6_DAY.pdf</t>
  </si>
  <si>
    <t>https://www.sam.usace.army.mil/Portals/46/docs/program_management/mscip/docs/Appendix K - Gulf Sturgeon Telemetry Survey Presentation.pdf</t>
  </si>
  <si>
    <t>https://www.nap.usace.army.mil/Portals/39/docs/Civil/Takoony/HydrologicPresentation.pdf</t>
  </si>
  <si>
    <t>https://home.army.mil/johnson/application/files/9017/0918/5206/29_-_FORT_JOHNSON_6_DAY.pdf</t>
  </si>
  <si>
    <t>https://home.army.mil/leavenworth/index.php/download_file/view/657/247</t>
  </si>
  <si>
    <t>https://home.army.mil/polk/application/files/3216/8611/0470/07_-_FORT_POLK_6_DAY.pdf</t>
  </si>
  <si>
    <t>https://home.army.mil/johnson/application/files/2516/9632/6078/03_-_FORT_JOHNSON_6_DAY.pdf</t>
  </si>
  <si>
    <t>https://corporate.lululemon.com/~/media/Files/L/Lululemon/investors/results-center/q3-2023-earnings-infographic.pdf</t>
  </si>
  <si>
    <t>https://corporate.lululemon.com/~/media/Files/L/Lululemon/investors/results-center/q2-2023-earnings-infographic.pdf</t>
  </si>
  <si>
    <t>https://corporate.lululemon.com/~/media/Files/L/Lululemon/our-impact/reporting-and-disclosure/lululemon-2022-impact-report.pdf</t>
  </si>
  <si>
    <t>https://corporate.lululemon.com/~/media/Files/L/Lululemon/investors/results-center/4q22-financial-supplement.pdf</t>
  </si>
  <si>
    <t>https://corporate.lululemon.com/~/media/Files/L/Lululemon/investors/events-and-presentations/lululemon-q3-2021-earnings-infographic-v7-1-4-6-3-3.pdf</t>
  </si>
  <si>
    <t>https://corporate.lululemon.com/~/media/Files/L/Lululemon/investors/results-center/2q22-infographic.pdf</t>
  </si>
  <si>
    <t>https://corporate.lululemon.com/~/media/Files/L/Lululemon/investors/committee-composition/2023-code-of-conduct-english.pdf</t>
  </si>
  <si>
    <t>https://corporate.lululemon.com/~/media/Files/L/Lululemon/investors/results-center/1q22-infographic.pdf</t>
  </si>
  <si>
    <t>https://corporate.lululemon.com/~/media/Files/L/Lululemon/investors/events-and-presentations/icr-presentation2016.pdf</t>
  </si>
  <si>
    <t>https://corporate.lululemon.com/~/media/Files/L/Lululemon/investors/events-and-presentations/lulu-october.pdf</t>
  </si>
  <si>
    <t>https://corporate.lululemon.com/~/media/Files/L/Lululemon/investors/results-center/3q22-financial-supplement.pdf</t>
  </si>
  <si>
    <t>https://corporate.lululemon.com/~/media/Files/L/Lululemon/investors/events-and-presentations/icr-pesentation-2017-finalstandard.pdf</t>
  </si>
  <si>
    <t>https://corporate.lululemon.com/~/media/Files/L/Lululemon/investors/results-center/4q21-financial-supplement.pdf</t>
  </si>
  <si>
    <t>https://corporate.lululemon.com/~/media/Files/L/Lululemon/our-impact/vendor-code-of-ethics/vendor-code-of-ethics.pdf</t>
  </si>
  <si>
    <t>https://corporate.lululemon.com/~/media/Files/L/Lululemon/investors/events-and-presentations/william-blair-presentation-june-2013.pdf</t>
  </si>
  <si>
    <t>https://corporate.lululemon.com/~/media/Files/L/Lululemon/supplier-inclusion-diversity/executive-statement-1-5-2023.pdf</t>
  </si>
  <si>
    <t>https://corporate.lululemon.com/~/media/Files/L/Lululemon/investors/events-and-presentations/q1-2020-earnings-infographic_A4_Final_RGB.pdf</t>
  </si>
  <si>
    <t>https://corporate.lululemon.com/~/media/Files/L/Lululemon/investors/committee-composition/code-of-conduct-2022-english.pdf</t>
  </si>
  <si>
    <t>https://corporate.lululemon.com/~/media/Files/L/Lululemon/investors/results-center/1q22-financial-supplement.pdf</t>
  </si>
  <si>
    <t>https://corporate.lululemon.com/~/media/Files/L/Lululemon/lululemonSupplierListFinal_April.pdf</t>
  </si>
  <si>
    <t>https://corporate.lululemon.com/~/media/Files/L/Lululemon/investors/annual-reports/lululemon-2022-gwbr.pdf</t>
  </si>
  <si>
    <t>https://corporate.lululemon.com/~/media/Files/L/Lululemon/investors/events-and-presentations/icr-xchange-2014-final-no-mov.pdf</t>
  </si>
  <si>
    <t>https://corporate.lululemon.com/~/media/Files/L/Lululemon/our-impact/reporting-and-disclosure/lululemon-2020-ghg-emissions-verification.pdf</t>
  </si>
  <si>
    <t>https://corporate.lululemon.com/~/media/Files/L/Lululemon/investors/results-center/1q23-financial-supplement.pdf</t>
  </si>
  <si>
    <t>https://corporate.lululemon.com/~/media/Files/L/Lululemon/investors/events-and-presentations/icr-jan11-final.pdf</t>
  </si>
  <si>
    <t>https://corporate.lululemon.com/~/media/Files/L/Lululemon/investors/events-and-presentations/icr-conference-jan09-final.pdf</t>
  </si>
  <si>
    <t>https://corporate.lululemon.com/~/media/Files/L/Lululemon/our-impact/reporting-and-disclosure/lululemon-2022-ghg-emissions-verification.pdf</t>
  </si>
  <si>
    <t>https://corporate.lululemon.com/~/media/Files/L/Lululemon/supplier-inclusion-diversity/third-party-certification-resources.pdf</t>
  </si>
  <si>
    <t>https://corporate.lululemon.com/~/media/Files/L/Lululemon/investors/events-and-presentations/lulu-1q15-transcript.pdf</t>
  </si>
  <si>
    <t>https://corporate.lululemon.com/~/media/Files/L/Lululemon/investors/events-and-presentations/lulu-news-2015-3-26-general-releases.pdf</t>
  </si>
  <si>
    <t>https://corporate.lululemon.com/~/media/Files/L/Lululemon/investors/results-center/Quarterly_Infographic_Q42017.pdf</t>
  </si>
  <si>
    <t>https://corporate.lululemon.com/~/media/Files/L/Lululemon/investors/events-and-presentations/lulu-transcript-2014-09-11t13_00.pdf</t>
  </si>
  <si>
    <t>https://corporate.lululemon.com/~/media/Files/L/Lululemon/investors/events-and-presentations/lulu-transcript-2014-12-11t14_00.pdf</t>
  </si>
  <si>
    <t>https://corporate.lululemon.com/~/media/Files/L/Lululemon/investors/events-and-presentations/lulu-4q14-transcript.pdf</t>
  </si>
  <si>
    <t>https://corporate.lululemon.com/~/media/Files/L/Lululemon/investors/results-center/2q22-financial-supplement.pdf</t>
  </si>
  <si>
    <t>https://corporate.lululemon.com/~/media/Files/L/Lululemon/investors/annual-reports/2010-annual-report.pdf</t>
  </si>
  <si>
    <t>https://corporate.lululemon.com/~/media/Files/L/Lululemon/investors/results-center/q1-2023-earnings-infographic.pdf</t>
  </si>
  <si>
    <t>https://corporate.lululemon.com/~/media/Files/A/Accenture-IR-V3/quarterly-earnings/2021/q4fy21/fy21-infographic.pdf</t>
  </si>
  <si>
    <t>https://www.ca4.uscourts.gov/appellateprocedureguide/Motions/APG-specificmotions.pdf</t>
  </si>
  <si>
    <t>https://www.ca4.uscourts.gov/opinions/201678.P.pdf</t>
  </si>
  <si>
    <t>https://www.ca4.uscourts.gov/docs/rules/rule27.pdf?sfvrsn=dbe92135_6</t>
  </si>
  <si>
    <t>https://www.ca4.uscourts.gov/AppellateProcedureGuide/Calendaring_Argument/APG-preargumentreviewandcalendaring.pdf</t>
  </si>
  <si>
    <t>https://www.ca4.uscourts.gov/opinions/211766.P.pdf</t>
  </si>
  <si>
    <t>https://www.ca4.uscourts.gov/opinions/174602.P.pdf</t>
  </si>
  <si>
    <t>https://www.ca4.uscourts.gov/docs/rules/rule10.pdf?sfvrsn=99144ae8_2</t>
  </si>
  <si>
    <t>https://www.ca4.uscourts.gov/AppellateProcedureGuide/Calendaring_Argument/APG-oralargument.pdf</t>
  </si>
  <si>
    <t>https://www.ca4.uscourts.gov/opinions/Published/962349.P.pdf</t>
  </si>
  <si>
    <t>https://www.ca4.uscourts.gov/opinions/201510.P.pdf</t>
  </si>
  <si>
    <t>https://www.ca4.uscourts.gov/docs/pdfs/powellcourthouseentryandoralargumentprotocol.pdf?sfvrsn=26c4bb09_6</t>
  </si>
  <si>
    <t>https://www.ca4.uscourts.gov/opinions/212211.P.pdf</t>
  </si>
  <si>
    <t>https://www.ca4.uscourts.gov/opinions/173.P.pdf</t>
  </si>
  <si>
    <t>https://www.ca4.uscourts.gov/Opinions/111201.P.pdf</t>
  </si>
  <si>
    <t>https://www.ca4.uscourts.gov/cal/internetcalApr132023ASL.pdf</t>
  </si>
  <si>
    <t>https://www.ca4.uscourts.gov/opinions/194331.P.pdf</t>
  </si>
  <si>
    <t>https://www.ca4.uscourts.gov/docs/civics/justaskajudgeprogramdescription.pdf?sfvrsn=fdfbb509_4</t>
  </si>
  <si>
    <t>https://www.ca4.uscourts.gov/docs/rules/rule34.pdf</t>
  </si>
  <si>
    <t>https://www.ca4.uscourts.gov/Opinions/196222.P.pdf</t>
  </si>
  <si>
    <t>https://www.ca4.uscourts.gov/docs/pdfs/cja27excesscomp.pdf?sfvrsn=c1806292_18</t>
  </si>
  <si>
    <t>https://www.ca4.uscourts.gov/opinions/2015R1.U.pdf</t>
  </si>
  <si>
    <t>https://www.ca4.uscourts.gov/opinions/212238.P.pdf</t>
  </si>
  <si>
    <t>https://www.ca4.uscourts.gov/docs/pdfs/ce/fact-witness-compensation-guidelines.pdf?sfvrsn=c05eb709_3</t>
  </si>
  <si>
    <t>https://www.ca4.uscourts.gov/opinions/192433.U.pdf</t>
  </si>
  <si>
    <t>https://www.ca4.uscourts.gov/opinions/171788.U.pdf</t>
  </si>
  <si>
    <t>https://www.ca4.uscourts.gov/opinions/212309.P.pdf</t>
  </si>
  <si>
    <t>https://www.ca4.uscourts.gov/cal/internetcalSep132022ric.pdf</t>
  </si>
  <si>
    <t>https://www.ca4.uscourts.gov/opinions/194385.P.pdf</t>
  </si>
  <si>
    <t>https://www.ca4.uscourts.gov/opinions/207102.P.pdf</t>
  </si>
  <si>
    <t>https://www.ca4.uscourts.gov/opinions/201334.P.pdf</t>
  </si>
  <si>
    <t>https://www.ca4.uscourts.gov/opinions/211678.P.pdf</t>
  </si>
  <si>
    <t>https://www.ca4.uscourts.gov/docs/rules/rule27.pdf</t>
  </si>
  <si>
    <t>https://www.ca4.uscourts.gov/docs/rules/rule34.pdf?sfvrsn=20a487a7_10</t>
  </si>
  <si>
    <t>https://www.ca4.uscourts.gov/Opinions/162317.P.pdf</t>
  </si>
  <si>
    <t>https://www.ca4.uscourts.gov/cal/internetcalmar072023ric.pdf</t>
  </si>
  <si>
    <t>https://www.ca4.uscourts.gov/opinions/219.P.pdf</t>
  </si>
  <si>
    <t>https://www.ca4.uscourts.gov/opinions/194496.P.pdf</t>
  </si>
  <si>
    <t>https://www.ca4.uscourts.gov/opinions/Unpublished/9712.U.pdf</t>
  </si>
  <si>
    <t>https://www.ca4.uscourts.gov/opinions/Unpublished/031831.U.pdf</t>
  </si>
  <si>
    <t>https://www.ca4.uscourts.gov/Opinions/Published/972512.P.pdf</t>
  </si>
  <si>
    <t>https://www.ca4.uscourts.gov/cal/internetcalMar222023mar.pdf</t>
  </si>
  <si>
    <t>https://www.ca4.uscourts.gov/opinions/221954.P.pdf</t>
  </si>
  <si>
    <t>https://www.ca4.uscourts.gov/opinions/191397.P.pdf</t>
  </si>
  <si>
    <t>https://www.ca4.uscourts.gov/opinions/201495A.p.pdf</t>
  </si>
  <si>
    <t>https://www.ca4.uscourts.gov/opinions/214312.P.pdf</t>
  </si>
  <si>
    <t>https://www.ca4.uscourts.gov/opinions/224689.P.pdf</t>
  </si>
  <si>
    <t>https://www.ca4.uscourts.gov/opinions/194803.P.pdf</t>
  </si>
  <si>
    <t>https://www.ca4.uscourts.gov/opinions/185.P.pdf</t>
  </si>
  <si>
    <t>https://www.ca4.uscourts.gov/Opinions/Published/144645.P.pdf</t>
  </si>
  <si>
    <t>https://www.ca4.uscourts.gov/Opinions/Unpublished/063.U.pdf</t>
  </si>
  <si>
    <t>https://www.ca4.uscourts.gov/opinions/192285.P.pdf</t>
  </si>
  <si>
    <t>https://www.ca4.uscourts.gov/Opinions/172002.P.pdf</t>
  </si>
  <si>
    <t>https://www.ca4.uscourts.gov/docs/rules/rule34.pdf?sfvrsn=20a487a7_12</t>
  </si>
  <si>
    <t>https://www.ca4.uscourts.gov/opinions/201411.P.pdf</t>
  </si>
  <si>
    <t>https://www.ca4.uscourts.gov/opinions/212425.P.pdf</t>
  </si>
  <si>
    <t>https://www.ca4.uscourts.gov/docs/pdfs/essay-contest/2021booklet_program.pdf?sfvrsn=fa72bb09_0</t>
  </si>
  <si>
    <t>https://www.ca4.uscourts.gov/opinions/191001.U.pdf</t>
  </si>
  <si>
    <t>https://www.ca4.uscourts.gov/docs/rules/rule27.pdf?sfvrsn=4</t>
  </si>
  <si>
    <t>https://www.ca4.uscourts.gov/Opinions/171140.P.pdf</t>
  </si>
  <si>
    <t>https://www.ca4.uscourts.gov/opinions/171106.P.pdf</t>
  </si>
  <si>
    <t>https://www.ca4.uscourts.gov/Opinions/Unpublished/072154.U.pdf</t>
  </si>
  <si>
    <t>https://www.ca4.uscourts.gov/opinions/Published/952023.P.pdf</t>
  </si>
  <si>
    <t>https://www.ca4.uscourts.gov/Opinions/Published/151473.P.pdf</t>
  </si>
  <si>
    <t>https://www.ca4.uscourts.gov/Opinions/Published/122047.P.pdf</t>
  </si>
  <si>
    <t>https://www.ca4.uscourts.gov/opinions/212267.P.pdf</t>
  </si>
  <si>
    <t>https://www.ca4.uscourts.gov/opinions/194865.P.pdf</t>
  </si>
  <si>
    <t>https://www.ca4.uscourts.gov/Opinions/Unpublished/081279.U.pdf</t>
  </si>
  <si>
    <t>https://www.ca4.uscourts.gov/opinions/224322.P.pdf</t>
  </si>
  <si>
    <t>https://www.ca4.uscourts.gov/opinions/211414.P.pdf</t>
  </si>
  <si>
    <t>https://www.ca4.uscourts.gov/cal/internetcalMay072024ric.pdf</t>
  </si>
  <si>
    <t>https://www.ca4.uscourts.gov/opinions/222142.P.pdf</t>
  </si>
  <si>
    <t>https://www.ca4.uscourts.gov/opinions/221999.P.pdf</t>
  </si>
  <si>
    <t>https://d18rn0p25nwr6d.cloudfront.net/CIK-0001324424/36b7ba0a-d956-4897-ab8b-2b94e4591feb.pdf</t>
  </si>
  <si>
    <t>https://d18rn0p25nwr6d.cloudfront.net/CIK-0001321655/f59e18c6-f7d9-45c9-9258-8bb1793fc726.pdf</t>
  </si>
  <si>
    <t>https://d18rn0p25nwr6d.cloudfront.net/CIK-0000320193/7b5717ca-6222-48e6-801c-9ea28feeef86.pdf</t>
  </si>
  <si>
    <t>https://d18rn0p25nwr6d.cloudfront.net/CIK-0001045810/7df4dbdc-eb62-4d53-bc27-d334bfcb2335.pdf</t>
  </si>
  <si>
    <t>https://d18rn0p25nwr6d.cloudfront.net/CIK-0001045810/7260f18c-9ebc-4365-a425-762fa272960f.pdf</t>
  </si>
  <si>
    <t>https://d18rn0p25nwr6d.cloudfront.net/CIK-0000078003/6b8a74bb-3702-4c0a-a181-70df2b0e5cfb.pdf</t>
  </si>
  <si>
    <t>https://d18rn0p25nwr6d.cloudfront.net/CIK-0001777393/c595c57b-2a6e-47d8-8c0d-c0e17a205300.pdf</t>
  </si>
  <si>
    <t>https://d18rn0p25nwr6d.cloudfront.net/CIK-0001393818/1e768a89-f5d2-48da-a19c-42dc63b45cbb.pdf</t>
  </si>
  <si>
    <t>https://d18rn0p25nwr6d.cloudfront.net/CIK-0001393818/76d867b0-4488-4485-8d2a-16560f718096.pdf</t>
  </si>
  <si>
    <t>https://d18rn0p25nwr6d.cloudfront.net/CIK-0001611647/d5fa8c62-b307-4c9d-83b3-6ee57269c9ec.pdf</t>
  </si>
  <si>
    <t>https://d18rn0p25nwr6d.cloudfront.net/CIK-0001611647/1e5feb09-0105-45be-9f88-76ba1be15a82.pdf</t>
  </si>
  <si>
    <t>https://d18rn0p25nwr6d.cloudfront.net/CIK-0000320193/2351ff60-50fe-46e8-997b-335c2601226c.pdf</t>
  </si>
  <si>
    <t>https://d18rn0p25nwr6d.cloudfront.net/CIK-0001766363/8fc71f04-7bfb-4687-b2a2-2f229a72b0ad.pdf</t>
  </si>
  <si>
    <t>https://d18rn0p25nwr6d.cloudfront.net/CIK-0000104169/64fe7886-857f-49e4-bb8d-efdbe8f6caf7.pdf</t>
  </si>
  <si>
    <t>https://d18rn0p25nwr6d.cloudfront.net/CIK-0000320193/b4266e40-1de6-4a34-9dfb-8632b8bd57e0.pdf</t>
  </si>
  <si>
    <t>https://d18rn0p25nwr6d.cloudfront.net/CIK-0001633917/1e78c473-cc19-4e0c-bda8-331af1f51540.pdf</t>
  </si>
  <si>
    <t>https://d18rn0p25nwr6d.cloudfront.net/CIK-0001065280/4afe837e-b704-49cd-b9f3-9583bfad10ca.pdf</t>
  </si>
  <si>
    <t>https://d18rn0p25nwr6d.cloudfront.net/CIK-0001065280/19cd535a-8c6f-4dc3-b287-49854592a0eb.pdf</t>
  </si>
  <si>
    <t>https://d18rn0p25nwr6d.cloudfront.net/CIK-0001018724/cbae1abf-eddb-4451-9186-6753b02cc4eb.pdf</t>
  </si>
  <si>
    <t>https://d18rn0p25nwr6d.cloudfront.net/CIK-0001018724/bed19367-fa6b-41ff-a973-df19510b0bba.pdf</t>
  </si>
  <si>
    <t>https://d18rn0p25nwr6d.cloudfront.net/CIK-0001045810/4e9abe7b-fdc7-4cd2-8487-dc3a99f30e98.pdf</t>
  </si>
  <si>
    <t>https://d18rn0p25nwr6d.cloudfront.net/CIK-0001045810/0300b6e7-15e9-4ec4-b2d1-42e41b6eb121.pdf</t>
  </si>
  <si>
    <t>https://d18rn0p25nwr6d.cloudfront.net/CIK-0000320193/faab4555-c69b-438a-aaf7-e09305f87ca3.pdf</t>
  </si>
  <si>
    <t>https://d18rn0p25nwr6d.cloudfront.net/CIK-0000910073/2daff7fd-377c-472b-b889-d9e8db814402.pdf</t>
  </si>
  <si>
    <t>https://d18rn0p25nwr6d.cloudfront.net/CIK-0000909832/ae2c3a0f-09b1-4111-a604-28e88e3c8835.pdf</t>
  </si>
  <si>
    <t>https://d18rn0p25nwr6d.cloudfront.net/CIK-0001559720/2813fe9b-a8da-48af-b3f9-67fdcab611b4.pdf</t>
  </si>
  <si>
    <t>https://d18rn0p25nwr6d.cloudfront.net/CIK-0001633917/649f6b82-3897-4940-b9f3-64c0937779aa.pdf</t>
  </si>
  <si>
    <t>https://d18rn0p25nwr6d.cloudfront.net/CIK-0001326801/9747e539-8ad3-4e6d-b9fd-a0665a515a2f.pdf</t>
  </si>
  <si>
    <t>https://d18rn0p25nwr6d.cloudfront.net/CIK-0001326801/14039b47-2e2f-4054-9dc5-71bcc7cf01ce.pdf</t>
  </si>
  <si>
    <t>https://d18rn0p25nwr6d.cloudfront.net/CIK-0001428439/11c5daec-ccaf-4308-8159-59dc6efcd8cc.pdf</t>
  </si>
  <si>
    <t>https://d18rn0p25nwr6d.cloudfront.net/CIK-0000816284/4698fada-ec80-44ce-8d84-93f40dd0db06.pdf</t>
  </si>
  <si>
    <t>https://d18rn0p25nwr6d.cloudfront.net/CIK-0000063908/2d0b6a0c-bd00-4da2-8914-a32d0ae29b63.pdf</t>
  </si>
  <si>
    <t>https://d18rn0p25nwr6d.cloudfront.net/CIK-0001393818/75522a2e-316f-4684-8642-85ae4c9dc1e2.pdf</t>
  </si>
  <si>
    <t>https://d18rn0p25nwr6d.cloudfront.net/CIK-0000097745/b1279dbc-c612-4b82-993c-188376b0c988.pdf</t>
  </si>
  <si>
    <t>https://d18rn0p25nwr6d.cloudfront.net/CIK-0000021076/652eab99-8edb-406e-b5d9-9edb21d0d905.pdf</t>
  </si>
  <si>
    <t>https://d18rn0p25nwr6d.cloudfront.net/CIK-0000320193/52f2576b-2775-4676-b40c-a63e2b5d8e60.pdf</t>
  </si>
  <si>
    <t>https://d18rn0p25nwr6d.cloudfront.net/CIK-0000765880/27d72980-2e43-4b66-a417-54ea7495c11a.pdf</t>
  </si>
  <si>
    <t>https://d18rn0p25nwr6d.cloudfront.net/CIK-0001818874/57651ceb-7ad2-4d48-a63f-5a2517c13488.pdf</t>
  </si>
  <si>
    <t>https://d18rn0p25nwr6d.cloudfront.net/CIK-0001045810/6314522a-929c-470d-b67c-23fa99238516.pdf</t>
  </si>
  <si>
    <t>https://d18rn0p25nwr6d.cloudfront.net/CIK-0000310764/a0cf600f-bac8-4993-85cf-6a73afd33f4c.pdf</t>
  </si>
  <si>
    <t>https://d18rn0p25nwr6d.cloudfront.net/CIK-0000788784/53b0a932-786b-4582-904c-b836cb54299a.pdf</t>
  </si>
  <si>
    <t>https://d18rn0p25nwr6d.cloudfront.net/CIK-0000097134/dab45b83-875e-43f1-9068-8d00fb8e8a4c.pdf</t>
  </si>
  <si>
    <t>https://d18rn0p25nwr6d.cloudfront.net/CIK-0001045810/82a484ae-0f3f-4c5f-9d9d-a5a31de409dc.pdf</t>
  </si>
  <si>
    <t>https://d18rn0p25nwr6d.cloudfront.net/CIK-0001018724/708a19c5-7d8c-4fc9-ab37-bfaa7a31629b.pdf</t>
  </si>
  <si>
    <t>https://d18rn0p25nwr6d.cloudfront.net/CIK-0001018724/553e7af3-f707-4ef3-9f94-222888725a97.pdf</t>
  </si>
  <si>
    <t>https://d18rn0p25nwr6d.cloudfront.net/CIK-0001521332/1e895a79-3b87-462e-891b-1a5fcfadf2a7.pdf</t>
  </si>
  <si>
    <t>https://d18rn0p25nwr6d.cloudfront.net/CIK-0001065280/f7cad5d8-8eef-448f-84ef-475bec6662e9.pdf</t>
  </si>
  <si>
    <t>https://d18rn0p25nwr6d.cloudfront.net/CIK-0001065280/bcff7d52-7a7d-4e0c-8265-4b6860929fb1.pdf</t>
  </si>
  <si>
    <t>https://d18rn0p25nwr6d.cloudfront.net/CIK-0001309402/61769696-84c6-4656-b32d-b90b413685c6.pdf</t>
  </si>
  <si>
    <t>https://d18rn0p25nwr6d.cloudfront.net/CIK-0001297996/f458b632-f38f-49b4-b9c8-56828ff041b8.pdf</t>
  </si>
  <si>
    <t>https://d18rn0p25nwr6d.cloudfront.net/CIK-0000320193/644f2acd-61fa-4267-b3fb-4e88b2c2762c.pdf</t>
  </si>
  <si>
    <t>https://d18rn0p25nwr6d.cloudfront.net/CIK-0000011544/48151fb4-c369-4105-8d09-4b4fd6335f5e.pdf</t>
  </si>
  <si>
    <t>https://d18rn0p25nwr6d.cloudfront.net/CIK-0001704711/5974e25b-409e-4532-9338-b5880b6c15e8.pdf</t>
  </si>
  <si>
    <t>https://d18rn0p25nwr6d.cloudfront.net/CIK-0001831097/662a19a4-d2ff-458f-94a6-6e9d759554e5.pdf</t>
  </si>
  <si>
    <t>https://d18rn0p25nwr6d.cloudfront.net/CIK-0000104169/d860cdfe-021e-4039-ba54-95a52f524979.pdf</t>
  </si>
  <si>
    <t>https://d18rn0p25nwr6d.cloudfront.net/CIK-0001341439/f5c983e2-f348-41e2-a1ba-c4a439767c16.pdf</t>
  </si>
  <si>
    <t>https://d18rn0p25nwr6d.cloudfront.net/CIK-0001341439/cb9aebb2-a91a-4911-baaf-0c347627af9c.pdf</t>
  </si>
  <si>
    <t>https://d18rn0p25nwr6d.cloudfront.net/CIK-0000320193/64c7905f-0468-48d9-8f25-e6ec8f3b5e32.pdf</t>
  </si>
  <si>
    <t>https://d18rn0p25nwr6d.cloudfront.net/CIK-0001821825/3da5536d-ae66-4998-8c2d-e0f00e2d2d75.pdf</t>
  </si>
  <si>
    <t>https://d18rn0p25nwr6d.cloudfront.net/CIK-0000319815/92171d71-fe7f-4712-81bf-52bcf5087a02.pdf</t>
  </si>
  <si>
    <t>https://d18rn0p25nwr6d.cloudfront.net/CIK-0001640147/b8bb8cfc-a4ab-423e-b598-e3691f93fe10.pdf</t>
  </si>
  <si>
    <t>https://d18rn0p25nwr6d.cloudfront.net/CIK-0001341439/8a227df9-679d-4dbc-ae1e-b62c435b22ee.pdf</t>
  </si>
  <si>
    <t>https://d18rn0p25nwr6d.cloudfront.net/CIK-0001341439/75818814-7921-44a6-bab6-8490aac1f4ed.pdf</t>
  </si>
  <si>
    <t>https://d18rn0p25nwr6d.cloudfront.net/CIK-0000320193/8f91c57f-9dbf-48c4-889c-792e2acc05d4.pdf</t>
  </si>
  <si>
    <t>https://d18rn0p25nwr6d.cloudfront.net/CIK-0001477815/4b7552e6-203b-427d-b149-71d61d19a379.pdf</t>
  </si>
  <si>
    <t>https://d18rn0p25nwr6d.cloudfront.net/CIK-0001679788/8e5e0508-da75-434d-9505-cba99fa00147.pdf</t>
  </si>
  <si>
    <t>https://d18rn0p25nwr6d.cloudfront.net/CIK-0000024741/c7736689-2e7e-42ea-b87f-732b48c08fad.pdf</t>
  </si>
  <si>
    <t>https://d18rn0p25nwr6d.cloudfront.net/CIK-0001326801/e574646c-c642-42d9-9229-3892b13aabfb.pdf</t>
  </si>
  <si>
    <t>https://d18rn0p25nwr6d.cloudfront.net/CIK-0001001614/84ea4a3f-59d7-4a81-b0b2-26c7f98ad16d.pdf</t>
  </si>
  <si>
    <t>https://d18rn0p25nwr6d.cloudfront.net/CIK-0001001614/62c00756-4960-415c-a59c-068f265ad362.pdf</t>
  </si>
  <si>
    <t>https://d18rn0p25nwr6d.cloudfront.net/CIK-0000320193/13379cbd-4d4f-41f9-8ab2-01ba0b7aba6a.pdf</t>
  </si>
  <si>
    <t>https://d18rn0p25nwr6d.cloudfront.net/CIK-0001496963/5d7870ea-9c1f-40da-bd00-30ad822aa20b.pdf</t>
  </si>
  <si>
    <t>https://d18rn0p25nwr6d.cloudfront.net/CIK-0000093556/0e98b4ef-5459-43cd-9f3f-b339169f4418.pdf</t>
  </si>
  <si>
    <t>https://d18rn0p25nwr6d.cloudfront.net/CIK-0000064978/62033def-0aa6-4514-908a-96c1f32e648c.pdf</t>
  </si>
  <si>
    <t>https://d18rn0p25nwr6d.cloudfront.net/CIK-0000104169/950d847d-4793-4b5b-8f8f-fb9e4449daab.pdf</t>
  </si>
  <si>
    <t>https://d18rn0p25nwr6d.cloudfront.net/CIK-0001371489/0529604d-873d-4d19-8a31-f0a56be14e1f.pdf</t>
  </si>
  <si>
    <t>https://d18rn0p25nwr6d.cloudfront.net/CIK-0000320193/a425ee90-346c-40df-b318-2884c3888bca.pdf</t>
  </si>
  <si>
    <t>https://d18rn0p25nwr6d.cloudfront.net/CIK-0000320193/d0323238-60d7-4e48-8656-dd6726236b70.pdf</t>
  </si>
  <si>
    <t>https://d18rn0p25nwr6d.cloudfront.net/CIK-0000320187/bb57a05b-a1da-4331-900c-2126caa80caf.pdf</t>
  </si>
  <si>
    <t>https://d18rn0p25nwr6d.cloudfront.net/CIK-0001801661/3b5e3e4b-8e99-42df-a06e-5433d363508e.pdf</t>
  </si>
  <si>
    <t>https://d18rn0p25nwr6d.cloudfront.net/CIK-0001018724/2ee5455d-dee2-495f-8dcf-b3c0a9fbdf55.pdf</t>
  </si>
  <si>
    <t>https://d18rn0p25nwr6d.cloudfront.net/CIK-0000040545/5cf634df-8519-4bc4-a75c-a23f7a8aa890.pdf</t>
  </si>
  <si>
    <t>https://d18rn0p25nwr6d.cloudfront.net/CIK-0000004977/8056e0b5-9608-4cd9-a177-10efa15b41d3.pdf</t>
  </si>
  <si>
    <t>https://d18rn0p25nwr6d.cloudfront.net/CIK-0001584207/b92da27f-2fe1-405a-9726-0c17d6ef34ba.pdf</t>
  </si>
  <si>
    <t>https://d18rn0p25nwr6d.cloudfront.net/CIK-0001442145/9670a126-b3d7-4975-9916-b0cbc6b7e846.pdf</t>
  </si>
  <si>
    <t>https://d18rn0p25nwr6d.cloudfront.net/CIK-0001018724/a77b5839-99b8-4851-8f37-0b012f9292b9.pdf</t>
  </si>
  <si>
    <t>https://d18rn0p25nwr6d.cloudfront.net/CIK-0000906107/b578ed94-b3fc-45e0-add4-a083832b1e1b.pdf</t>
  </si>
  <si>
    <t>https://d18rn0p25nwr6d.cloudfront.net/CIK-0000898293/909b46d6-edfe-430d-91ec-2ec4efc1240a.pdf</t>
  </si>
  <si>
    <t>https://d18rn0p25nwr6d.cloudfront.net/CIK-0000858877/71755370-06ee-4fb3-8fa2-6323c20a26d9.pdf</t>
  </si>
  <si>
    <t>https://d18rn0p25nwr6d.cloudfront.net/CIK-0001810997/b1b7a437-7659-4ff0-82a0-ed9879b3312b.pdf</t>
  </si>
  <si>
    <t>https://d18rn0p25nwr6d.cloudfront.net/CIK-0000064803/1ad7050d-9d3e-4244-be54-ba818bf45911.pdf</t>
  </si>
  <si>
    <t>https://d18rn0p25nwr6d.cloudfront.net/CIK-0001137789/9770c5b0-9b3f-41d2-ba04-9521be9f5ffd.pdf</t>
  </si>
  <si>
    <t>https://d18rn0p25nwr6d.cloudfront.net/CIK-0001137789/52ee0c1f-a7fa-4b1c-9277-e9e2e67ef437.pdf</t>
  </si>
  <si>
    <t>https://d18rn0p25nwr6d.cloudfront.net/CIK-0001656081/988ccc50-fa2b-48e7-a4c7-8591f2a3d26a.pdf</t>
  </si>
  <si>
    <t>https://d18rn0p25nwr6d.cloudfront.net/CIK-0000038009/50dc996e-0edc-4e90-bbb9-fffbc9962b06.pdf</t>
  </si>
  <si>
    <t>https://d18rn0p25nwr6d.cloudfront.net/CIK-0001018724/8161a35b-95f1-4ae9-a3b0-3eb213433290.pdf</t>
  </si>
  <si>
    <t>https://d18rn0p25nwr6d.cloudfront.net/CIK-0000763744/9498720c-b0fb-4d9b-9088-fa8a3c6f5808.pdf</t>
  </si>
  <si>
    <t>https://d18rn0p25nwr6d.cloudfront.net/CIK-0001065280/bae50ed7-f622-4d9d-bc23-bec629b15181.pdf</t>
  </si>
  <si>
    <t>https://d18rn0p25nwr6d.cloudfront.net/CIK-0000040729/440a1334-8e99-4f75-bab2-204196cd3c79.pdf</t>
  </si>
  <si>
    <t>https://d18rn0p25nwr6d.cloudfront.net/CIK-0000093556/a85f80a4-ed1b-4af5-8829-caba60fe001c.pdf</t>
  </si>
  <si>
    <t>https://d18rn0p25nwr6d.cloudfront.net/CIK-0000021076/e53c0fa8-9126-4f39-9a4f-4dc0fe801e9e.pdf</t>
  </si>
  <si>
    <t>https://d18rn0p25nwr6d.cloudfront.net/CIK-0001665918/263d0c61-536a-4230-a6f1-4d4479a0db44.pdf</t>
  </si>
  <si>
    <t>https://d18rn0p25nwr6d.cloudfront.net/CIK-0000716133/e2c7383e-17f9-45ad-951a-40a5dd8c8cdf.pdf</t>
  </si>
  <si>
    <t>https://d18rn0p25nwr6d.cloudfront.net/CIK-0000764478/dae4c272-4137-45ef-8e43-a9f4b3bbd37f.pdf</t>
  </si>
  <si>
    <t>https://d18rn0p25nwr6d.cloudfront.net/CIK-0000040545/3b86e8fe-8e2b-425f-ab91-bb9d8d869c9f.pdf</t>
  </si>
  <si>
    <t>https://d18rn0p25nwr6d.cloudfront.net/CIK-0001110803/19984a1e-15b1-445c-9e02-1a7b13872990.pdf</t>
  </si>
  <si>
    <t>https://d18rn0p25nwr6d.cloudfront.net/CIK-0001018724/06c52e44-38c4-42b0-90c4-14916435e83e.pdf</t>
  </si>
  <si>
    <t>https://d18rn0p25nwr6d.cloudfront.net/CIK-0001018724/02a9f9b9-942a-4ec3-a581-2a148c12f15e.pdf</t>
  </si>
  <si>
    <t>https://d18rn0p25nwr6d.cloudfront.net/CIK-0001682852/e5c3ab36-8ef0-4943-9d47-5eb4baeef930.pdf</t>
  </si>
  <si>
    <t>https://d18rn0p25nwr6d.cloudfront.net/CIK-0000320193/60465d0c-fa51-46f7-96f4-e66119cd8e2b.pdf</t>
  </si>
  <si>
    <t>https://d18rn0p25nwr6d.cloudfront.net/CIK-0001590955/1531709b-32b6-462e-a796-e929cf77dd86.pdf</t>
  </si>
  <si>
    <t>https://d18rn0p25nwr6d.cloudfront.net/CIK-0001543151/a66d7659-ff26-4f8c-a5cf-fdbb45c77e32.pdf</t>
  </si>
  <si>
    <t>https://d18rn0p25nwr6d.cloudfront.net/CIK-0001065280/67506edc-7d76-4985-9747-1201a20998de.pdf</t>
  </si>
  <si>
    <t>https://d18rn0p25nwr6d.cloudfront.net/CIK-0001505413/253c9702-69e5-4a82-9416-fd846b8d7fe7.pdf</t>
  </si>
  <si>
    <t>https://d18rn0p25nwr6d.cloudfront.net/CIK-0001543151/f0dcd9ae-31ea-40c2-ac8b-36d85158c8a2.pdf</t>
  </si>
  <si>
    <t>https://d18rn0p25nwr6d.cloudfront.net/CIK-0001099800/8e36830a-715c-4dcc-be2e-70dff0f309a3.pdf</t>
  </si>
  <si>
    <t>https://d18rn0p25nwr6d.cloudfront.net/CIK-0001659166/30c18332-8f0b-432a-9d3a-8e8c41dc3be8.pdf</t>
  </si>
  <si>
    <t>https://d18rn0p25nwr6d.cloudfront.net/CIK-0000055067/f7e824be-a219-4c21-b95f-24d8ba0ca4fe.pdf</t>
  </si>
  <si>
    <t>https://d18rn0p25nwr6d.cloudfront.net/CIK-0001516513/5229a3eb-3875-47a7-9a29-c7f537032b29.pdf</t>
  </si>
  <si>
    <t>https://d18rn0p25nwr6d.cloudfront.net/CIK-0000007332/ea1aca12-ab2a-4e7e-97b2-dede073a0232.pdf</t>
  </si>
  <si>
    <t>https://d18rn0p25nwr6d.cloudfront.net/CIK-0001512673/c0f21534-6214-4769-964f-82daced57b3c.pdf</t>
  </si>
  <si>
    <t>https://d18rn0p25nwr6d.cloudfront.net/CIK-0000320193/4913a187-8e3a-418a-a499-b210aebd9da6.pdf</t>
  </si>
  <si>
    <t>https://d18rn0p25nwr6d.cloudfront.net/CIK-0000037996/707738f1-a893-4ec2-8579-daaf6c9a7d8a.pdf</t>
  </si>
  <si>
    <t>https://d18rn0p25nwr6d.cloudfront.net/CIK-0000354707/4d897082-d8f6-4ccd-806b-640882c3c2e1.pdf</t>
  </si>
  <si>
    <t>https://d18rn0p25nwr6d.cloudfront.net/CIK-0000790051/4d075215-ed2d-4c45-b767-481830b12e36.pdf</t>
  </si>
  <si>
    <t>https://d18rn0p25nwr6d.cloudfront.net/CIK-0001035002/5219e65a-75b4-4ab8-9436-0350a71251c0.pdf</t>
  </si>
  <si>
    <t>https://d18rn0p25nwr6d.cloudfront.net/CIK-0001564902/7fb6a7ef-0323-4491-822a-00cec1ca005c.pdf</t>
  </si>
  <si>
    <t>https://d18rn0p25nwr6d.cloudfront.net/CIK-0000040729/30ae5e2f-f65c-4874-9c70-5bd484a7e8c7.pdf</t>
  </si>
  <si>
    <t>https://d18rn0p25nwr6d.cloudfront.net/CIK-0000100493/0e4611e2-c385-453a-bba6-94f71a24d720.pdf</t>
  </si>
  <si>
    <t>https://d18rn0p25nwr6d.cloudfront.net/CIK-0001018724/96cf5724-d8f6-41ee-b7e0-cf5791ad7de2.pdf</t>
  </si>
  <si>
    <t>https://d18rn0p25nwr6d.cloudfront.net/CIK-0000104169/fbbfd88b-adb6-4e06-8a43-44c4078d85e3.pdf</t>
  </si>
  <si>
    <t>https://d18rn0p25nwr6d.cloudfront.net/CIK-0000104169/95cc144f-d4be-4f62-9c9f-dffacb34d9db.pdf</t>
  </si>
  <si>
    <t>https://d18rn0p25nwr6d.cloudfront.net/CIK-0001283630/c4a94fe0-c933-45d5-b7d7-bab472e7dc6a.pdf</t>
  </si>
  <si>
    <t>https://d18rn0p25nwr6d.cloudfront.net/CIK-0001274494/c2646eea-9b12-4330-b9a4-2fe7ccf5ac71.pdf</t>
  </si>
  <si>
    <t>https://d18rn0p25nwr6d.cloudfront.net/CIK-0001688568/be86ba13-e2e4-4953-a830-4b5b8ca603a3.pdf</t>
  </si>
  <si>
    <t>https://d18rn0p25nwr6d.cloudfront.net/CIK-0000048465/049e9679-5c2b-48fc-a67f-945fdc05db1f.pdf</t>
  </si>
  <si>
    <t>https://d18rn0p25nwr6d.cloudfront.net/CIK-0000320187/d8ec8664-332c-462d-9002-6e95c7fe90ce.pdf</t>
  </si>
  <si>
    <t>https://d18rn0p25nwr6d.cloudfront.net/CIK-0000037996/6780d987-8696-418f-aa74-83cf53acc8ea.pdf</t>
  </si>
  <si>
    <t>https://d18rn0p25nwr6d.cloudfront.net/CIK-0001534701/2c2b7a68-e8de-45fc-9871-9b1b2bf16e22.pdf</t>
  </si>
  <si>
    <t>https://d18rn0p25nwr6d.cloudfront.net/CIK-0000020520/5fcdcb8e-9c1a-4627-bc95-d74f0b0ad0c3.pdf</t>
  </si>
  <si>
    <t>https://d18rn0p25nwr6d.cloudfront.net/CIK-0000912595/a1ed7371-32b5-47fe-978e-6145ead30181.pdf</t>
  </si>
  <si>
    <t>https://d18rn0p25nwr6d.cloudfront.net/CIK-0000910073/45b2f1c7-c0d5-4112-b9db-085c6fae5449.pdf</t>
  </si>
  <si>
    <t>https://d18rn0p25nwr6d.cloudfront.net/CIK-0000104169/f556bfc9-3d4b-4734-afb4-c3e9160f9628.pdf</t>
  </si>
  <si>
    <t>https://d18rn0p25nwr6d.cloudfront.net/CIK-0001665918/ba1a2aa7-e521-4259-b283-35214838c761.pdf</t>
  </si>
  <si>
    <t>https://d18rn0p25nwr6d.cloudfront.net/CIK-0000910073/3a0f6ce5-d1b1-406d-990b-2607f5fb543f.pdf</t>
  </si>
  <si>
    <t>https://d18rn0p25nwr6d.cloudfront.net/CIK-0000064978/b284e74c-50ed-4436-87c4-b7544a711668.pdf</t>
  </si>
  <si>
    <t>https://d18rn0p25nwr6d.cloudfront.net/CIK-0000014272/5d7e730c-7aa3-4764-89aa-303f060af672.pdf</t>
  </si>
  <si>
    <t>https://d18rn0p25nwr6d.cloudfront.net/CIK-0001437107/f6407553-cd12-4cbf-aff2-0b1d4e40dd35.pdf</t>
  </si>
  <si>
    <t>https://d18rn0p25nwr6d.cloudfront.net/CIK-0000320193/42ede86f-6518-450f-bc88-60211bf39c6d.pdf</t>
  </si>
  <si>
    <t>https://d18rn0p25nwr6d.cloudfront.net/CIK-0000040729/23a5d61c-4fd0-4557-876f-f2ffbeabe553.pdf</t>
  </si>
  <si>
    <t>https://d18rn0p25nwr6d.cloudfront.net/CIK-0000920522/48e74b90-c673-41b1-96dc-49c7ace15c62.pdf</t>
  </si>
  <si>
    <t>https://d18rn0p25nwr6d.cloudfront.net/CIK-0000916365/70ab3ce7-b19d-42e8-885c-5f13a8936b35.pdf</t>
  </si>
  <si>
    <t>https://d18rn0p25nwr6d.cloudfront.net/CIK-0001620533/d7af085d-f362-4131-8a71-10a0a8a61bd2.pdf</t>
  </si>
  <si>
    <t>https://d18rn0p25nwr6d.cloudfront.net/CIK-0001813756/eee24156-b058-4cd8-8785-ce3ca755c55e.pdf</t>
  </si>
  <si>
    <t>https://d18rn0p25nwr6d.cloudfront.net/CIK-0000858877/7a2ca2df-458d-46d2-b3c7-fe3928e8d005.pdf</t>
  </si>
  <si>
    <t>https://d18rn0p25nwr6d.cloudfront.net/CIK-0000064978/a594ffad-0050-443a-87dc-435f20c7321b.pdf</t>
  </si>
  <si>
    <t>https://d18rn0p25nwr6d.cloudfront.net/CIK-0000320193/a4b40e13-bf4b-47bc-b2fe-e5ccd72f5815.pdf</t>
  </si>
  <si>
    <t>https://d18rn0p25nwr6d.cloudfront.net/CIK-0000712515/7205ec00-ad63-4913-a8b5-7dfed24158cf.pdf</t>
  </si>
  <si>
    <t>https://d18rn0p25nwr6d.cloudfront.net/CIK-0001792789/c2520ba0-bff3-4944-b771-c6843aad24dc.pdf</t>
  </si>
  <si>
    <t>https://d18rn0p25nwr6d.cloudfront.net/CIK-0001650164/383a9ad3-8b5b-4ad1-bb1c-14afe8c3a649.pdf</t>
  </si>
  <si>
    <t>https://d18rn0p25nwr6d.cloudfront.net/CIK-0001665918/8e21dff5-394e-4919-9d8c-080a5a37ea48.pdf</t>
  </si>
  <si>
    <t>https://d18rn0p25nwr6d.cloudfront.net/CIK-0000080424/3545372a-5a40-4901-b44c-4c00ea766717.pdf</t>
  </si>
  <si>
    <t>https://d18rn0p25nwr6d.cloudfront.net/CIK-0000040729/a07d8a97-3081-4c27-ada2-5fd292a0da6c.pdf</t>
  </si>
  <si>
    <t>https://d18rn0p25nwr6d.cloudfront.net/CIK-0000320193/69bd063f-87c7-4949-ab07-f526f90a6540.pdf</t>
  </si>
  <si>
    <t>https://d18rn0p25nwr6d.cloudfront.net/CIK-0001045810/d14e39aa-d296-4a34-bf4e-d2a3df8e822d.pdf</t>
  </si>
  <si>
    <t>https://d18rn0p25nwr6d.cloudfront.net/CIK-0001818874/2533ab52-232a-47de-869b-8d771622cdee.pdf</t>
  </si>
  <si>
    <t>https://d18rn0p25nwr6d.cloudfront.net/CIK-0000027904/6a157f0e-4f33-45bc-97e5-83ba89c765ec.pdf</t>
  </si>
  <si>
    <t>https://d18rn0p25nwr6d.cloudfront.net/CIK-0001562401/19c90b95-fee8-436e-bc72-420e0492c216.pdf</t>
  </si>
  <si>
    <t>https://d18rn0p25nwr6d.cloudfront.net/CIK-0001739445/ebf057ec-c6f5-4b4d-ac67-1f62abd76e21.pdf</t>
  </si>
  <si>
    <t>https://d18rn0p25nwr6d.cloudfront.net/CIK-0000877212/de79a441-82e2-4a69-9d39-8dc7ca1a8603.pdf</t>
  </si>
  <si>
    <t>https://d18rn0p25nwr6d.cloudfront.net/CIK-0000007332/ff1ba929-b0b3-4f13-83ca-fba67348403b.pdf</t>
  </si>
  <si>
    <t>https://d18rn0p25nwr6d.cloudfront.net/CIK-0001739445/6c655e2c-2eae-427b-9dec-8ad998f5dbe9.pdf</t>
  </si>
  <si>
    <t>https://d18rn0p25nwr6d.cloudfront.net/CIK-0000716133/c697a667-63ad-4e62-82dd-490f839158bc.pdf</t>
  </si>
  <si>
    <t>https://d18rn0p25nwr6d.cloudfront.net/CIK-0000320193/ba1cb814-58aa-4cfc-889b-16c800b712c2.pdf</t>
  </si>
  <si>
    <t>https://d18rn0p25nwr6d.cloudfront.net/CIK-0001099219/3c68e898-d1b4-4ecf-be85-e4ffe772c3e9.pdf</t>
  </si>
  <si>
    <t>https://d18rn0p25nwr6d.cloudfront.net/CIK-0001289460/ce184344-27a3-4ee6-b100-7b098c109cbf.pdf</t>
  </si>
  <si>
    <t>https://d18rn0p25nwr6d.cloudfront.net/CIK-0000818686/3618a206-4439-4dd4-9f28-829638e583da.pdf</t>
  </si>
  <si>
    <t>https://d18rn0p25nwr6d.cloudfront.net/CIK-0000024741/ffe517b1-5dcd-48bd-abd8-7df18ddaccd9.pdf</t>
  </si>
  <si>
    <t>https://d18rn0p25nwr6d.cloudfront.net/CIK-0001620533/81a2718e-ad0d-4ada-a3c3-15b2874b59fb.pdf</t>
  </si>
  <si>
    <t>https://d18rn0p25nwr6d.cloudfront.net/CIK-0001740915/97d5f8f5-4561-4732-b15d-bab28655dfc4.pdf</t>
  </si>
  <si>
    <t>https://d18rn0p25nwr6d.cloudfront.net/CIK-0001739445/3918c0a4-ee20-4f95-82d7-904960d67e52.pdf</t>
  </si>
  <si>
    <t>https://d18rn0p25nwr6d.cloudfront.net/CIK-0001739445/f4a105c6-3d1b-481b-aa8a-7a85d0e4b2f5.pdf</t>
  </si>
  <si>
    <t>https://d18rn0p25nwr6d.cloudfront.net/CIK-0001534675/e2076af1-5ce4-4de6-9147-9e68fc52e297.pdf</t>
  </si>
  <si>
    <t>https://d18rn0p25nwr6d.cloudfront.net/CIK-0000931148/0fdc4f8e-eb6e-43fa-a88c-72dca3b586fc.pdf</t>
  </si>
  <si>
    <t>https://d18rn0p25nwr6d.cloudfront.net/CIK-0001739445/5b762c14-8e3f-4d29-abe4-f1d9842a0459.pdf</t>
  </si>
  <si>
    <t>https://d18rn0p25nwr6d.cloudfront.net/CIK-0000064978/ef3d3cfd-2482-4267-989a-02a8d8eacaeb.pdf</t>
  </si>
  <si>
    <t>https://d18rn0p25nwr6d.cloudfront.net/CIK-0001621563/3331aae8-82ac-44ab-a84a-dd15b2b67ece.pdf</t>
  </si>
  <si>
    <t>https://d18rn0p25nwr6d.cloudfront.net/CIK-0000788784/14a703e1-12f3-4ecf-b1ab-3a64dcf741d5.pdf</t>
  </si>
  <si>
    <t>https://d18rn0p25nwr6d.cloudfront.net/CIK-0001046025/49263da1-eb15-40ac-b863-a2797d78ced1.pdf</t>
  </si>
  <si>
    <t>https://d18rn0p25nwr6d.cloudfront.net/CIK-0000315189/134c1cee-7c26-4187-8c6f-0a96eb1aa97a.pdf</t>
  </si>
  <si>
    <t>https://d18rn0p25nwr6d.cloudfront.net/CIK-0001764046/1636472c-1f00-4311-976f-f710b23744a1.pdf</t>
  </si>
  <si>
    <t>https://d18rn0p25nwr6d.cloudfront.net/CIK-0000012927/f5f56af8-3881-4946-9205-08d7175b27b2.pdf</t>
  </si>
  <si>
    <t>https://d18rn0p25nwr6d.cloudfront.net/CIK-0000914122/1af98b0e-b57a-4fec-a074-b00e70fdbf65.pdf</t>
  </si>
  <si>
    <t>https://d18rn0p25nwr6d.cloudfront.net/CIK-0001621563/313e5184-cec7-4506-b54f-2472e3c0fab9.pdf</t>
  </si>
  <si>
    <t>https://d18rn0p25nwr6d.cloudfront.net/CIK-0001858985/05cfa4bd-f367-4724-aed9-4c6a8b679a43.pdf</t>
  </si>
  <si>
    <t>https://d18rn0p25nwr6d.cloudfront.net/CIK-0001594805/0efb0f8e-be6a-47d9-b0d6-11a92482dbd3.pdf</t>
  </si>
  <si>
    <t>https://d18rn0p25nwr6d.cloudfront.net/CIK-0001639920/f9537bde-f9af-4553-b0bd-e7421f1f5074.pdf</t>
  </si>
  <si>
    <t>https://d18rn0p25nwr6d.cloudfront.net/CIK-0001639920/0307a021-254e-43c5-aeac-8242b0ea3ade.pdf</t>
  </si>
  <si>
    <t>https://d18rn0p25nwr6d.cloudfront.net/CIK-0001739445/bb006e09-b56e-4862-9f09-b28f2a46557b.pdf</t>
  </si>
  <si>
    <t>https://d18rn0p25nwr6d.cloudfront.net/CIK-0000020520/16d96688-2b82-480e-afe8-b4c085174f4f.pdf</t>
  </si>
  <si>
    <t>https://d18rn0p25nwr6d.cloudfront.net/CIK-0001691421/40b16550-c920-4a7d-9338-7701d7525aec.pdf</t>
  </si>
  <si>
    <t>https://d18rn0p25nwr6d.cloudfront.net/CIK-0001704711/fc0cb8a3-9b3d-48b1-983a-368bd9b59da2.pdf</t>
  </si>
  <si>
    <t>https://d18rn0p25nwr6d.cloudfront.net/CIK-0001048911/746ac5b4-2754-452b-8d40-a018e2b9b748.pdf</t>
  </si>
  <si>
    <t>https://d18rn0p25nwr6d.cloudfront.net/CIK-0001594805/99a0d08d-4015-4a0a-a8fb-fe6ec66553c4.pdf</t>
  </si>
  <si>
    <t>https://d18rn0p25nwr6d.cloudfront.net/CIK-0001846576/c57afc36-2217-4560-958c-19905c62c3f6.pdf</t>
  </si>
  <si>
    <t>https://d18rn0p25nwr6d.cloudfront.net/CIK-0001506307/260cf23b-69f7-47f5-8b9a-c5e616258a9f.pdf</t>
  </si>
  <si>
    <t>https://d18rn0p25nwr6d.cloudfront.net/CIK-0000011544/be17cc9a-c53f-4b97-8619-2044c24b70af.pdf</t>
  </si>
  <si>
    <t>https://d18rn0p25nwr6d.cloudfront.net/CIK-0000315189/aca4e05e-51eb-4d7e-b025-6410106a1542.pdf</t>
  </si>
  <si>
    <t>https://d18rn0p25nwr6d.cloudfront.net/CIK-0001866581/3696263d-27f7-4990-b080-c7cd59d30dba.pdf</t>
  </si>
  <si>
    <t>https://d18rn0p25nwr6d.cloudfront.net/CIK-0001287032/bf8c1596-1daf-4c0a-85f5-e3e20ca842e9.pdf</t>
  </si>
  <si>
    <t>https://d18rn0p25nwr6d.cloudfront.net/CIK-0000004962/71f218a2-7128-44d4-8391-293f2ec86640.pdf</t>
  </si>
  <si>
    <t>https://d18rn0p25nwr6d.cloudfront.net/CIK-0000832988/9f451544-b068-4f6c-ba01-751036a458d2.pdf</t>
  </si>
  <si>
    <t>https://d18rn0p25nwr6d.cloudfront.net/CIK-0001004980/80cdad4f-e17f-4b81-8774-0370bbde5ff3.pdf</t>
  </si>
  <si>
    <t>https://d18rn0p25nwr6d.cloudfront.net/CIK-0001048911/84c1e483-852c-424c-8303-ea8ba4ff841b.pdf</t>
  </si>
  <si>
    <t>https://d18rn0p25nwr6d.cloudfront.net/CIK-0001857475/834dbede-c081-438d-9b52-c9ab23cb5aac.pdf</t>
  </si>
  <si>
    <t>https://d18rn0p25nwr6d.cloudfront.net/CIK-0001831097/9f0c2013-68ba-4d43-90df-dee34f36eda3.pdf</t>
  </si>
  <si>
    <t>https://d18rn0p25nwr6d.cloudfront.net/CIK-0001828811/5a5c8055-0b5b-471c-87f1-cdf049bed460.pdf</t>
  </si>
  <si>
    <t>https://d18rn0p25nwr6d.cloudfront.net/CIK-0001534701/af5fb29c-8b9c-4c62-8dee-f5da067dea8a.pdf</t>
  </si>
  <si>
    <t>https://d18rn0p25nwr6d.cloudfront.net/CIK-0001321655/b0a26881-be1f-4991-8e80-ab77e06ae9ce.pdf</t>
  </si>
  <si>
    <t>https://d18rn0p25nwr6d.cloudfront.net/CIK-0001309402/e4030e7a-f95e-430e-9425-2e935e2ab36e.pdf</t>
  </si>
  <si>
    <t>https://d18rn0p25nwr6d.cloudfront.net/CIK-0001704711/c3278b37-667d-46dd-8e87-b8057ba1b83c.pdf</t>
  </si>
  <si>
    <t>https://d18rn0p25nwr6d.cloudfront.net/CIK-0001739445/b6bdb4f6-fe3a-432b-a61b-d1e9727f560d.pdf</t>
  </si>
  <si>
    <t>https://d18rn0p25nwr6d.cloudfront.net/CIK-0000078003/c7518e4a-3aaf-4987-ae85-27460d0f526c.pdf</t>
  </si>
  <si>
    <t>https://d18rn0p25nwr6d.cloudfront.net/CIK-0001060736/7db20917-9a45-49c0-8846-ae68266dd616.pdf</t>
  </si>
  <si>
    <t>https://d18rn0p25nwr6d.cloudfront.net/CIK-0000038777%20/edaa13b1-290c-4055-800f-0afd18c1acbc.pdf</t>
  </si>
  <si>
    <t>https://d18rn0p25nwr6d.cloudfront.net/CIK-0001944048/e1cceb40-8bda-4628-8bcc-8897d7f3ce14.pdf</t>
  </si>
  <si>
    <t>https://d18rn0p25nwr6d.cloudfront.net/CIK-0000047217/f0a9fdd6-bc14-49a5-ae1a-761d1abbcbc6.pdf</t>
  </si>
  <si>
    <t>https://d18rn0p25nwr6d.cloudfront.net/CIK-0000320193/3ec770b8-64e5-4f75-833c-386b0ed1c067.pdf</t>
  </si>
  <si>
    <t>https://d18rn0p25nwr6d.cloudfront.net/CIK-0001703056/d8283fd9-df07-420f-aa05-1c8c197cca14.pdf</t>
  </si>
  <si>
    <t>https://d18rn0p25nwr6d.cloudfront.net/CIK-0001630472/89e2fd35-b989-482e-a766-821b8ce1969d.pdf</t>
  </si>
  <si>
    <t>https://d18rn0p25nwr6d.cloudfront.net/CIK-0001630472/eb108f0e-10f9-44de-8112-7a806f640bae.pdf</t>
  </si>
  <si>
    <t>https://d18rn0p25nwr6d.cloudfront.net/CIK-0001666138/2ee0cdca-081a-4cda-a0f9-6e6906a8ed1c.pdf</t>
  </si>
  <si>
    <t>https://d18rn0p25nwr6d.cloudfront.net/CIK-0000105319/c46cb308-3eab-4f41-808b-e19e5f3f3c08.pdf</t>
  </si>
  <si>
    <t>https://d18rn0p25nwr6d.cloudfront.net/CIK-0001739445/2273e6de-f9cb-422f-a493-89089fe1ed90.pdf</t>
  </si>
  <si>
    <t>https://d18rn0p25nwr6d.cloudfront.net/CIK-0001703056/bfbe03e2-7055-440c-927c-8e5bee5faded.pdf</t>
  </si>
  <si>
    <t>https://d18rn0p25nwr6d.cloudfront.net/CIK-0001675149/9612b6d3-9864-482d-95cc-36d56b2ceea1.pdf</t>
  </si>
  <si>
    <t>https://d18rn0p25nwr6d.cloudfront.net/CIK-0001639920/6b71c48f-22b3-4c46-a206-5eb425d05e63.pdf</t>
  </si>
  <si>
    <t>https://d18rn0p25nwr6d.cloudfront.net/CIK-0001740915/8b377204-db3d-413e-a680-245575b2965c.pdf</t>
  </si>
  <si>
    <t>https://d18rn0p25nwr6d.cloudfront.net/CIK-0001630472/925dc563-4641-4e0d-af62-9cb7c7127bc6.pdf</t>
  </si>
  <si>
    <t>https://d18rn0p25nwr6d.cloudfront.net/CIK-0001739445/0fd471d8-157c-4f06-89c5-99f185871254.pdf</t>
  </si>
  <si>
    <t>https://d18rn0p25nwr6d.cloudfront.net/CIK-0001764046/084b3add-3577-4845-98f3-2201b010d7a8.pdf</t>
  </si>
  <si>
    <t>https://d18rn0p25nwr6d.cloudfront.net/CIK-0000040545/27165f63-d7d5-4694-b517-cfefbbc4e0e7.pdf</t>
  </si>
  <si>
    <t>https://d18rn0p25nwr6d.cloudfront.net/CIK-0000790051/1b63d4e6-bae6-451b-82ab-04999e913a6b.pdf</t>
  </si>
  <si>
    <t>https://d18rn0p25nwr6d.cloudfront.net/CIK-0001594805/c6f2bbf3-8d32-46dc-a60e-cd8ef1146e5d.pdf</t>
  </si>
  <si>
    <t>https://d18rn0p25nwr6d.cloudfront.net/CIK-0001792829/54023f48-48cf-4534-b279-58b124a29a04.pdf</t>
  </si>
  <si>
    <t>https://d18rn0p25nwr6d.cloudfront.net/CIK-0001734713/0c87a7b7-bdf2-404f-8d3a-7149e855ccc2.pdf</t>
  </si>
  <si>
    <t>https://d18rn0p25nwr6d.cloudfront.net/CIK-0001371489/c48c435e-9b1d-443c-84a2-aea69520244b.pdf</t>
  </si>
  <si>
    <t>https://d18rn0p25nwr6d.cloudfront.net/CIK-0001739445/b58ed62d-f662-4de2-999f-d6f752ff6d02.pdf</t>
  </si>
  <si>
    <t>https://d18rn0p25nwr6d.cloudfront.net/CIK-0001594805/bc6201b1-86cf-44d3-885b-d1f06ca597ce.pdf</t>
  </si>
  <si>
    <t>https://d18rn0p25nwr6d.cloudfront.net/CIK-0001756708/8227856e-a2e1-45aa-a5e0-1cc09db7aa2f.pdf</t>
  </si>
  <si>
    <t>https://d18rn0p25nwr6d.cloudfront.net/CIK-0001598674/14865288-1a44-4ee4-bd0a-c3e99cc0a1bc.pdf</t>
  </si>
  <si>
    <t>https://d18rn0p25nwr6d.cloudfront.net/CIK-0000040545/508574f4-618a-437d-b3bc-86c4f7bfa3a7.pdf</t>
  </si>
  <si>
    <t>https://d18rn0p25nwr6d.cloudfront.net/CIK-0001639920/4e770a8c-ee99-49a8-9f9e-dcc191807b56.pdf</t>
  </si>
  <si>
    <t>https://d18rn0p25nwr6d.cloudfront.net/CIK-0001004980/aba67036-14cc-4d9a-ac26-1a19f27f65e2.pdf</t>
  </si>
  <si>
    <t>https://d18rn0p25nwr6d.cloudfront.net/CIK-0001867102/bc8cd395-22ad-45fc-9f65-c2cf0b41bd52.pdf</t>
  </si>
  <si>
    <t>https://d18rn0p25nwr6d.cloudfront.net/CIK-0001805284/24addee2-200b-4a94-84f1-52f3c8a896c1.pdf</t>
  </si>
  <si>
    <t>https://d18rn0p25nwr6d.cloudfront.net/CIK-0000914122/6626ee7c-cfdd-4958-9867-0a673a853c65.pdf</t>
  </si>
  <si>
    <t>https://d18rn0p25nwr6d.cloudfront.net/CIK-0000914122/61880c06-64b0-4a29-a829-e77c4f19b8e6.pdf</t>
  </si>
  <si>
    <t>https://d18rn0p25nwr6d.cloudfront.net/CIK-0001739445/f5d011fb-284f-4dc4-b510-82c647ccf775.pdf</t>
  </si>
  <si>
    <t>https://d18rn0p25nwr6d.cloudfront.net/CIK-0000788784/7f802e19-2367-4b04-97b4-d4b2dce79cb6.pdf</t>
  </si>
  <si>
    <t>https://d18rn0p25nwr6d.cloudfront.net/CIK-0001739445/5fb5a01e-c3c3-4a95-a9f0-a68300579c95.pdf</t>
  </si>
  <si>
    <t>https://d18rn0p25nwr6d.cloudfront.net/CIK-0000788784/18c5b701-5a9a-4922-95c1-dd98887fbd85.pdf</t>
  </si>
  <si>
    <t>https://d18rn0p25nwr6d.cloudfront.net/CIK-0001735707/cb46ac23-cedb-4b55-8dbd-6cc0719047d1.pdf</t>
  </si>
  <si>
    <t>https://d18rn0p25nwr6d.cloudfront.net/CIK-0000040545/831d83f3-0df3-43cb-b8e2-c27b5ad73941.pdf</t>
  </si>
  <si>
    <t>https://d18rn0p25nwr6d.cloudfront.net/CIK-0001630472/79581c35-3a08-438c-8002-967928c2db58.pdf</t>
  </si>
  <si>
    <t>https://d18rn0p25nwr6d.cloudfront.net/CIK-0000027904/24157295-8cde-483b-832b-276b84fd7002.pdf</t>
  </si>
  <si>
    <t>https://d18rn0p25nwr6d.cloudfront.net/CIK-0001393818/0c67ffc0-bbaa-4684-9ebd-e708cd90caa7.pdf</t>
  </si>
  <si>
    <t>https://d18rn0p25nwr6d.cloudfront.net/CIK-0001437071/a7b9e0fb-5494-4f14-9db2-95fd068be86a.pdf</t>
  </si>
  <si>
    <t>https://d18rn0p25nwr6d.cloudfront.net/CIK-0001437071/7a153e32-8167-4e98-8d12-5d05eb6e9ee1.pdf</t>
  </si>
  <si>
    <t>https://d18rn0p25nwr6d.cloudfront.net/CIK-0001630472/b0662a02-71cb-43e5-89b2-8ca9ab9c9155.pdf</t>
  </si>
  <si>
    <t>https://d18rn0p25nwr6d.cloudfront.net/CIK-0000788784/801811d8-5050-41c8-be4d-53ebda548fd0.pdf</t>
  </si>
  <si>
    <t>https://d18rn0p25nwr6d.cloudfront.net/CIK-0000858470/e4b7fee4-19c9-4269-a192-6b9d097a90ae.pdf</t>
  </si>
  <si>
    <t>https://d18rn0p25nwr6d.cloudfront.net/CIK-0001739445/90cae977-3aa2-40ba-9a2c-237c84ad6aa3.pdf</t>
  </si>
  <si>
    <t>https://d18rn0p25nwr6d.cloudfront.net/CIK-0001767837/58ec64db-47fc-45cb-bdb5-76ca4ced5db0.pdf</t>
  </si>
  <si>
    <t>https://d18rn0p25nwr6d.cloudfront.net/CIK-0001371489/266f8ca8-9c7c-4e58-a3e2-6f27b1987ff3.pdf</t>
  </si>
  <si>
    <t>https://d18rn0p25nwr6d.cloudfront.net/CIK-0001371489/19d88035-109a-4508-b1fd-6ebc8b36d528.pdf</t>
  </si>
  <si>
    <t>https://d18rn0p25nwr6d.cloudfront.net/CIK-0001767837/ea5e3585-38c1-475f-b351-2f2e47a49ed7.pdf</t>
  </si>
  <si>
    <t>https://d18rn0p25nwr6d.cloudfront.net/CIK-0001371489/4d59dd70-4067-4829-9ce7-5a4f3a495fda.pdf</t>
  </si>
  <si>
    <t>https://d18rn0p25nwr6d.cloudfront.net/CIK-0001371489/4bb5471d-6e98-4662-bffc-46645db91301.pdf</t>
  </si>
  <si>
    <t>https://d18rn0p25nwr6d.cloudfront.net/CIK-0001371489/f104b3af-ce97-4d67-b524-b695899cddeb.pdf</t>
  </si>
  <si>
    <t>https://d18rn0p25nwr6d.cloudfront.net/CIK-0001371489/e51bf2cf-a082-44f3-acce-64b46df36858.pdf</t>
  </si>
  <si>
    <t>https://d18rn0p25nwr6d.cloudfront.net/CIK-0001950246/43c54117-9b17-465d-8038-b6edc35a5299.pdf</t>
  </si>
  <si>
    <t>https://d18rn0p25nwr6d.cloudfront.net/CIK-0001371489/94dd61b2-5367-45fd-8869-16984b14eccb.pdf</t>
  </si>
  <si>
    <t>https://d18rn0p25nwr6d.cloudfront.net/CIK-0001371489/85ad5b8b-70b3-4dee-ae28-7035b0a187fc.pdf</t>
  </si>
  <si>
    <t>https://d18rn0p25nwr6d.cloudfront.net/CIK-0001371489/7a020782-d607-4473-a46d-ea3489a00b13.pdf</t>
  </si>
  <si>
    <t>https://d18rn0p25nwr6d.cloudfront.net/CIK-0001371489/77ff6694-3f49-4079-8dd2-f29411e9fad1.pdf</t>
  </si>
  <si>
    <t>https://d18rn0p25nwr6d.cloudfront.net/CIK-0001371489/71f6fa9d-8f86-4175-b754-a8f1058b8a7d.pdf</t>
  </si>
  <si>
    <t>https://d18rn0p25nwr6d.cloudfront.net/CIK-0000036146/a5cd4129-7947-4802-b9c5-26dc56decefa.pdf</t>
  </si>
  <si>
    <t>https://d18rn0p25nwr6d.cloudfront.net/CIK-0001739445/194fabdc-7914-4723-8d4f-0ada483ef8b2.pdf</t>
  </si>
  <si>
    <t>https://d18rn0p25nwr6d.cloudfront.net/CIK-0001371489/f97a0cc1-40da-4ed7-aa35-8aafff35c34b.pdf</t>
  </si>
  <si>
    <t>https://d18rn0p25nwr6d.cloudfront.net/CIK-0001371489/95c08a70-7856-4b0e-bf8e-85ec1f1c4a40.pdf</t>
  </si>
  <si>
    <t>https://d18rn0p25nwr6d.cloudfront.net/CIK-0001371489/eae21e14-7950-40f6-8e67-e2089835f1a8.pdf</t>
  </si>
  <si>
    <t>https://d18rn0p25nwr6d.cloudfront.net/CIK-0001371489/2da43bb4-3c0d-4bd5-96bf-dc6cebffba75.pdf</t>
  </si>
  <si>
    <t>https://d18rn0p25nwr6d.cloudfront.net/CIK-0001371489/357f9cbd-f768-4fce-8ca1-8c3f99d080fd.pdf</t>
  </si>
  <si>
    <t>https://d18rn0p25nwr6d.cloudfront.net/CIK-0001371489/340b9595-1a1c-405f-9ec5-6cdf6333a125.pdf</t>
  </si>
  <si>
    <t>https://d18rn0p25nwr6d.cloudfront.net/CIK-0001371489/cd95bc2c-514b-418a-aa7c-f46739cfaf25.pdf</t>
  </si>
  <si>
    <t>https://d18rn0p25nwr6d.cloudfront.net/CIK-0001739445/bd5194e8-adf7-4ceb-89d1-f571a1786d7f.pdf</t>
  </si>
  <si>
    <t>https://d18rn0p25nwr6d.cloudfront.net/CIK-0001371489/586ec2ba-df1d-4850-9223-dd948bfae1f4.pdf</t>
  </si>
  <si>
    <t>https://d18rn0p25nwr6d.cloudfront.net/CIK-0001371489/56df55de-d50b-4449-93eb-b46d1c4dea7b.pdf</t>
  </si>
  <si>
    <t>https://d18rn0p25nwr6d.cloudfront.net/CIK-0001371489/deb726ea-e204-4400-b092-98f016ddea3f.pdf</t>
  </si>
  <si>
    <t>https://d18rn0p25nwr6d.cloudfront.net/CIK-0001371489/40c38899-d9fc-473f-8502-b8799ea24318.pdf</t>
  </si>
  <si>
    <t>https://d18rn0p25nwr6d.cloudfront.net/CIK-0001371489/36622b6a-4001-4eaf-b082-6240589792f4.pdf</t>
  </si>
  <si>
    <t>https://d18rn0p25nwr6d.cloudfront.net/CIK-0001371489/d1b43cb9-044c-4910-abb7-ae952d5ffe67.pdf</t>
  </si>
  <si>
    <t>https://d18rn0p25nwr6d.cloudfront.net/CIK-0000914122/5e227f93-bf24-4091-90e7-787418ea91f9.pdf</t>
  </si>
  <si>
    <t>https://d18rn0p25nwr6d.cloudfront.net/CIK-0000914122/5d5fefee-3d3b-43cc-9e0d-4e3a950a1932.pdf</t>
  </si>
  <si>
    <t>https://d18rn0p25nwr6d.cloudfront.net/CIK-0001371489/f7c94c6f-9284-4abe-9ded-2962a08079b0.pdf</t>
  </si>
  <si>
    <t>https://d18rn0p25nwr6d.cloudfront.net/CIK-0001767837/e5633ce1-ddee-4afa-a512-a08df887e832.pdf</t>
  </si>
  <si>
    <t>https://d18rn0p25nwr6d.cloudfront.net/CIK-0001739445/7e8d2262-4887-469c-9cdc-dfb3bff70a3a.pdf</t>
  </si>
  <si>
    <t>https://d18rn0p25nwr6d.cloudfront.net/CIK-0001371489/08ff4637-994e-467b-b27f-907f1ab06d0e.pdf</t>
  </si>
  <si>
    <t>https://d18rn0p25nwr6d.cloudfront.net/CIK-0000914122/ba1740d6-f3c0-4b2a-8c5e-fe6b931c07a1.pdf</t>
  </si>
  <si>
    <t>https://d18rn0p25nwr6d.cloudfront.net/CIK-0000914122/a246614d-ca77-4397-8f54-87919a69ce34.pdf</t>
  </si>
  <si>
    <t>https://d18rn0p25nwr6d.cloudfront.net/CIK-0001371489/de0ca072-a548-402a-b6f3-a79d98397952.pdf</t>
  </si>
  <si>
    <t>https://d18rn0p25nwr6d.cloudfront.net/CIK-0000914122/fbb846f5-78e6-421d-bcba-f0832cb05b30.pdf</t>
  </si>
  <si>
    <t>https://d18rn0p25nwr6d.cloudfront.net/CIK-0000914122/e28221a2-6707-411c-ac49-59fac1d3fab7.pdf</t>
  </si>
  <si>
    <t>https://d18rn0p25nwr6d.cloudfront.net/CIK-0000914122/db16716c-995c-40c6-824d-ac1f049e7cc7.pdf</t>
  </si>
  <si>
    <t>https://d18rn0p25nwr6d.cloudfront.net/CIK-0000914122/3dc9b34a-9933-4740-b733-c510c12ad3fe.pdf</t>
  </si>
  <si>
    <t>https://d18rn0p25nwr6d.cloudfront.net/CIK-0000914122/2b684f45-f66f-4b96-a549-3327223754c1.pdf</t>
  </si>
  <si>
    <t>https://d18rn0p25nwr6d.cloudfront.net/CIK-0000914122/4743d326-0f31-4845-8057-a4d15ff482cc.pdf</t>
  </si>
  <si>
    <t>https://d18rn0p25nwr6d.cloudfront.net/CIK-0000914122/82972bda-5cfe-41ac-83f9-a3c96afe80b7.pdf</t>
  </si>
  <si>
    <t>https://d18rn0p25nwr6d.cloudfront.net/CIK-0000914122/8d305a68-dad6-445b-975d-f1af9fd46762.pdf</t>
  </si>
  <si>
    <t>https://d18rn0p25nwr6d.cloudfront.net/CIK-0000914122/4b04a6bb-5fd4-445a-abe6-3bbce2ba3a38.pdf</t>
  </si>
  <si>
    <t>https://d18rn0p25nwr6d.cloudfront.net/CIK-0000914122/20202a9a-e4b2-4a5b-aace-943a1b5d3eb5.pdf</t>
  </si>
  <si>
    <t>https://d18rn0p25nwr6d.cloudfront.net/CIK-0001371489/6aa9e40f-0b3d-41e3-9d55-4b5232f1680c.pdf</t>
  </si>
  <si>
    <t>https://d18rn0p25nwr6d.cloudfront.net/CIK-0001393818/72d3d21b-427a-457c-adc5-559e452d2fbe.pdf</t>
  </si>
  <si>
    <t>https://d18rn0p25nwr6d.cloudfront.net/CIK-0001371489/fd7a93bb-804d-4c66-babd-2d540931381e.pdf</t>
  </si>
  <si>
    <t>https://d18rn0p25nwr6d.cloudfront.net/CIK-0001371489/abce1b4c-8f8e-4555-8227-24103c192bca.pdf</t>
  </si>
  <si>
    <t>https://d18rn0p25nwr6d.cloudfront.net/CIK-0001371489/d6749b44-291f-4cca-abac-57d3942b9998.pdf</t>
  </si>
  <si>
    <t>https://d18rn0p25nwr6d.cloudfront.net/CIK-0001371489/d906e96f-edf3-4e7d-9fe6-10cab832a97b.pdf</t>
  </si>
  <si>
    <t>https://d18rn0p25nwr6d.cloudfront.net/CIK-0001371489/ec5af4ac-d64d-45a9-b9f0-30cbd6d38fe0.pdf</t>
  </si>
  <si>
    <t>https://s3-us-west-2.amazonaws.com/legendary-marketer/Profitable+Presentation/Module+1/The_Profitable_Presentation_-_Instruction_Manual.pdf</t>
  </si>
  <si>
    <t>https://s3-us-gov-west-1.amazonaws.com/cg-778536a2-e58c-44f1-9173-29749804ec54/uploads/2022/03/Blake-Hall-Presentation.pdf</t>
  </si>
  <si>
    <t>https://s3.us-west-1.amazonaws.com/post.jupitered.com/v4/p96472102/1/432829081/001A_Oral_Presentation每人5分钟展示5分钟答辩.pdf</t>
  </si>
  <si>
    <t>https://s3-us-west-1.amazonaws.com/eb5-website/prod/documents/35_e7da797a7f0fe1b0bcddb4c24b636de6</t>
  </si>
  <si>
    <t>https://multco-web7-psh-files-usw2.s3-us-west-2.amazonaws.com/s3fs-public/FY 2022 Department Budget Presentation - Public Health Final JG.pdf</t>
  </si>
  <si>
    <t>https://multco-web7-psh-files-usw2.s3-us-west-2.amazonaws.com/s3fs-public/FY 2023 Department Budget Presentation - DCHS - FINAL.pdf</t>
  </si>
  <si>
    <t>https://multco-web7-psh-files-usw2.s3-us-west-2.amazonaws.com/s3fs-public/FY24 JOHS CBAC Budget Presentation.3.21.2023.pdf</t>
  </si>
  <si>
    <t>https://dokumen.tips/documents/7-costly-presentation-s3-us-west-1-be-what-you-need-to-best-illustrate-a.html</t>
  </si>
  <si>
    <t>https://nutrien-prod-asset.s3.us-east-2.amazonaws.com/s3fs-public/uploads/2023-11/Nutrien Q3 2023 Results Presentation Final.pdf</t>
  </si>
  <si>
    <t>https://s3.us-west-1.amazonaws.com/ufile.jupitered.com/f2478688/1121490215/GAC007_Oral_Presentation.pdf</t>
  </si>
  <si>
    <t>https://vdocuments.mx/welcome-to-ahss3-eu-west-1-one-presentation-96-have-purchased-own-device-all.html</t>
  </si>
  <si>
    <t>https://s3-us-west-2.amazonaws.com/realestatephotographysystem/Marketing/Presentation+Version+2.pdf</t>
  </si>
  <si>
    <t>https://vdocuments.mx/south-african-police-services-presentation-to-the-pmg-assetss3-website-eu-west-1.html</t>
  </si>
  <si>
    <t>https://dokumen.tips/documents/campussuite-storages3-2018-1-23-erving-goffman-front-and-back-regions-of.html</t>
  </si>
  <si>
    <t>https://wp-serabi-2023.s3.eu-west-2.amazonaws.com/media/2024/02/Serabi-Gold-Corporate-Presentation-Feb-2024-v6.pdf</t>
  </si>
  <si>
    <t>https://qrcgcustomers.s3-eu-west-1.amazonaws.com/account10132922/10575914_1.pdf?0.19128784647376929</t>
  </si>
  <si>
    <t>https://vdocuments.mx/presentation-september-pmg-assetss3-website-eu-west-1-pmg-assetss3-website-eu-west-1.html</t>
  </si>
  <si>
    <t>https://vdocuments.mx/presentation-to-portfolio-committee-on-public-pmg-assetss3-website-eu-west-1-2015-01-27.html</t>
  </si>
  <si>
    <t>https://vdocuments.mx/7-costly-presentation-s3-us-west-1-be-what-you-need-to-best-illustrate-a.html</t>
  </si>
  <si>
    <t>https://s3-us-west-2.amazonaws.com/assets.izmocars.com/userfiles/105173/Nadajan2024/izmoespanol_Presentation_2024.pdf</t>
  </si>
  <si>
    <t>https://vdocuments.mx/aspan-presentation-2-10-18s3-us-west-2-patient-controlled-analgesiaaddiction-treatment.html</t>
  </si>
  <si>
    <t>https://vdocuments.site/boiler-installationtodaycms2s3-where-do-we-have-jurisdiction-any-size.html</t>
  </si>
  <si>
    <t>https://s3-us-west-2.amazonaws.com/new-ndpc-static1/CACHES/PUBLICATIONS/2017/10/24/Presentation1.pdf</t>
  </si>
  <si>
    <t>https://vdocuments.mx/company-presentation-amazon-s3s3-us-west-2-presentation-has-been-prepared-by.html</t>
  </si>
  <si>
    <t>https://s3-us-west-1.amazonaws.com/omsysfunnelimages/6986e28438efc5f3e3bb69bf62093006/Stonewear Presentation 2019.pdf</t>
  </si>
  <si>
    <t>https://s3-us-west-2.amazonaws.com/assets.izmocars.com/userfiles/105173/Nadajan2024/Autogozo _ Presentation_2024.pdf</t>
  </si>
  <si>
    <t>https://s3-us-west-2.amazonaws.com/sportshub2-uploads-prod/files/sites/103/2023/06/02123001/Arundel-Athletics_-Incoming-Freshmen-Presentation.pdf</t>
  </si>
  <si>
    <t>https://www.pdffiller.com/613727352--wwwscribdcom-presentation-578918203Httpssmhw-Productions3Amazonaws-Comuploadsattachment-</t>
  </si>
  <si>
    <t>https://vdocuments.mx/annual-performance-plan-2017-18-amazon-web-servicespmg-assetss3-website-eu-west-1.html</t>
  </si>
  <si>
    <t>https://fdocuments.in/document/digital-migration-state-of-readiness-amazon-pmg-assetss3-website-eu-west-1.html</t>
  </si>
  <si>
    <t>https://vdocuments.mx/campussuite-storages3-2018-1-23-erving-goffman-front-and-back-regions-of.html</t>
  </si>
  <si>
    <t>https://vdocuments.mx/presentation-to-public-enterprises-pmg-assetss3-website-eu-west-1-market-share.html</t>
  </si>
  <si>
    <t>https://findersites.net/presentation-hooks.s3-website-ap-southeast-1.amazonaws.com/</t>
  </si>
  <si>
    <t>https://s3-us-west-2.amazonaws.com/oww-files-public/7/7d/20109_Rubric-Oral-Jclub.pdf</t>
  </si>
  <si>
    <t>https://pdfslide.net/documents/powerpoint-presentationpavementvideos3-ideal-bridge-assessment-database-presentation.html</t>
  </si>
  <si>
    <t>https://vdocuments.mx/partnerships-with-sector-stakeholders-and-service-pmg-assetss3-website-eu-west-1.html</t>
  </si>
  <si>
    <t>https://s3-us-west-2.amazonaws.com/legendary-marketer/Profitable+Presentation/Welcome/Profitable+Presentation+-+Welcome.pdf</t>
  </si>
  <si>
    <t>https://slideblast.com/powerpoint-presentation-amazonaws-com_5969bb4e1723ddeb5a5a4645.html</t>
  </si>
  <si>
    <t>https://sitecontents.s3.us-west-1.amazonaws.com/download/Docs/Financial_Rewards_Program_Global.pdf</t>
  </si>
  <si>
    <t>https://s3-us-west-2.amazonaws.com/rvmdpubs.revmed.com/2019/RSC+Med+Chem+Meeting+-+RSC+Med+Chem+meeting+8-11th+Sptember+2019+Flash+poster+presentation+Final+.pdf</t>
  </si>
  <si>
    <t>https://vdocuments.mx/powerpoint-presentationpmg-assetss3-website-eu-west-1-ppt-file-web-view2017-05-25.html</t>
  </si>
  <si>
    <t>https://vdocuments.mx/powerpoint-presentation-amazon-web-servicespmg-assetss3-website-eu-west-1-web.html</t>
  </si>
  <si>
    <t>https://vdocuments.mx/title-of-presentation-type-size32-can-accommodate-up-to-s3-us-west-1-zfs.html</t>
  </si>
  <si>
    <t>https://s3-us-west-2.amazonaws.com/oww-files-public/0/05/Presentation-basics.pdf</t>
  </si>
  <si>
    <t>https://vdocuments.mx/strategy-overview-presentationpmg-assetss3-website-eu-west-1-operational-and-service.html</t>
  </si>
  <si>
    <t>https://vdocuments.mx/digital-migration-state-of-readiness-amazon-pmg-assetss3-website-eu-west-1.html</t>
  </si>
  <si>
    <t>https://vdocuments.mx/investor-presentation-1-cloud-object-storage-s3-4q-2015-investorour-domestic.html</t>
  </si>
  <si>
    <t>https://multco-web7-psh-files-usw2.s3-us-west-2.amazonaws.com/s3fs-public/FY24 Budget Presentation_MCSO Final.pdf</t>
  </si>
  <si>
    <t>https://digital-assets1.s3-us-west-2.amazonaws.com/Business+&amp;+Entrepreneurship/BusinessPlanPresentation_Blueprint.pdf</t>
  </si>
  <si>
    <t>https://vdocuments.mx/presentation-on-the-technology-and-pmg-assetss3-website-eu-west-1-presentation.html</t>
  </si>
  <si>
    <t>https://vdocuments.mx/financial-report-pmg-assetss3-website-eu-west-1-pmg-assetss3-website-eu-west-1.html</t>
  </si>
  <si>
    <t>https://s3-eu-west-1.amazonaws.com/sh-annielennard-sandwell-sch-uk/media/downloads/Y5 Autumn Block 4 PPT7 Multiply by 10 100 and 1000 2019.pdf</t>
  </si>
  <si>
    <t>https://dokumen.tips/documents/south-african-post-office-presentationpmg-assetss3-website-eu-west-1-the-mail.html</t>
  </si>
  <si>
    <t>https://s3-eu-west-1.amazonaws.com/cdn.webfactore.co.uk/5158_alkane+presentation+arlington+porphyry+day+14+oct+2020.pdf</t>
  </si>
  <si>
    <t>https://vdocuments.mx/srsa-strategic-plan-2014-2019-srsa-annual-pmg-assetss3-website-eu-west-1-srsa.html</t>
  </si>
  <si>
    <t>https://dokumen.tips/documents/anglo-american-south-africa-amazon-web-servicespmg-assetss3-website-eu-west-1.html</t>
  </si>
  <si>
    <t>https://vdocuments.mx/presentation-housing-held-on-10-july-amazon-web-servicespmg-assetss3-website-eu-west-1.html</t>
  </si>
  <si>
    <t>https://ecom-cvweb.s3-us-west-2.amazonaws.com/s3fs-public/Rocky-Mountaineer-Classic-Vacations-Webinar.pdf</t>
  </si>
  <si>
    <t>https://s3-us-west-2.amazonaws.com/images.provhealth.org/Providence-Images/EMSLiveAtNightSchedule.pdf</t>
  </si>
  <si>
    <t>https://vdocuments.site/stibnite-gold-project-s3-us-west-2-the-presentation-has-been-prepared-by.html</t>
  </si>
  <si>
    <t>https://vdocuments.mx/investor-presentation-amazon-s3s3-us-west-2-investor-presentation-company-overview.html</t>
  </si>
  <si>
    <t>https://dokumen.tips/documents/icc-presentation-amazon-simple-storage-service-s3s3-a-bottom-line-definition.html</t>
  </si>
  <si>
    <t>https://sitecontents.s3.us-west-1.amazonaws.com/download/Docs/BDO_Express_Global_ES.pdf</t>
  </si>
  <si>
    <t>https://cvsite-prod-s3fs-files.s3-us-west-2.amazonaws.com/s3fs-public/Le-Bora-Bora-by-Pearl-Resorts.pdf</t>
  </si>
  <si>
    <t>https://vdocuments.mx/anglo-american-south-africa-amazon-web-servicespmg-assetss3-website-eu-west-1.html</t>
  </si>
  <si>
    <t>https://s3-eu-west-2.amazonaws.com/bigfish-badger/uploads/20201015090742/Using-EPS-on-integrated-Adastra-Software-v3.0-1.pdf</t>
  </si>
  <si>
    <t>https://dokumen.tips/documents/macquarie-group-limited-s3-us-west-2-this-presentation-has-been-prepared-by-macquarie.html</t>
  </si>
  <si>
    <t>https://create.microsoft.com/en-us/powerpoint-templates</t>
  </si>
  <si>
    <t>https://s3-us-west-1.amazonaws.com/lesson-plans-prod/downloadables/3f7bf71c/Unplugged_DashDot_Arrows.pdf</t>
  </si>
  <si>
    <t>http://cdn.ceo.ca.s3-us-west-2.amazonaws.com/1cdh0gq-Rye-Patch-Presentation-March-2017-1.pdf</t>
  </si>
  <si>
    <t>https://pdfslide.net/documents/primer-s3-ap-southeast-1-the-reader-is-advised-to-use-own-discretion-while-relying.html</t>
  </si>
  <si>
    <t>https://secretsofonetoonesales.s3-us-west-2.amazonaws.com/WCSA+Presentation+Template.pdf</t>
  </si>
  <si>
    <t>https://s3-us-west-1.amazonaws.com/lesson-plans-prod/downloadables/c59d0822/Robot Guts Labeling.pdf</t>
  </si>
  <si>
    <t>https://dokumen.tips/documents/south-african-police-service-annual-performance-plan-2019-pmg-assetss3-website-eu-west-1.html</t>
  </si>
  <si>
    <t>https://dokumen.tips/documents/25-heymsfield-presentation-energy-balancescan-dpgs3-energy-balance-components.html</t>
  </si>
  <si>
    <t>https://dokumen.tips/documents/amazon-web-servicessportlomo-useruploads3-prefab-2-room-c-1230pm-presentation.html</t>
  </si>
  <si>
    <t>https://dokumen.tips/documents/powerpoint-presentationpmg-assetss3-website-eu-west-1-low-power-transmitters.html</t>
  </si>
  <si>
    <t>https://fdocuments.net/document/second-quarter-2016-amazon-web-servicesearningsfiless3-second-quarter-2016-august.html</t>
  </si>
  <si>
    <t>https://s3.amazonaws.com/Eskapology/IBMC/IBMC+Files/Module+1/Session_1_v.2.pdf</t>
  </si>
  <si>
    <t>https://dokumen.tips/documents/corporate-presentation-s3ap-south-1-gmm-pfaudler-limited-mavag-ag-patel.html</t>
  </si>
  <si>
    <t>https://dokumen.tips/documents/justice-reinvestment-in-missourikomus3-justice-reinvestment-in-missouri-fourth.html</t>
  </si>
  <si>
    <t>https://dokumen.tips/documents/playing-facilites-development-plansportlomo-useruploads3-on-the-sporting-field.html</t>
  </si>
  <si>
    <t>https://documents.pub/document/presentation-on-the-technology-and-pmg-assetss3-website-eu-west-1-presentation.html</t>
  </si>
  <si>
    <t>https://vdocuments.mx/preparing-the-aperfecta-poster-presentationdpg-storages3-preparing-the.html</t>
  </si>
  <si>
    <t>https://dokumen.tips/documents/south-african-renewables-initiative-presentation-to-pmg-assetss3-website-eu-west-1.html</t>
  </si>
  <si>
    <t>https://s3.amazonaws.com/static.gracechurch.org/mens/motw-2020-10-28-wisdom-07-preserving-purity-1-slides.pdf</t>
  </si>
  <si>
    <t>https://www.bdo.global/getmedia/f62e2b3d-a824-4973-9f3c-5f6d277c4e3a/IAS-1-AAG.pdf.aspx</t>
  </si>
  <si>
    <t>https://s3-eu-west-2.amazonaws.com/wp-ceres-2020/media/2020/03/03134000/agm_ceo-presentation.pdf</t>
  </si>
  <si>
    <t>https://dokumen.tips/documents/new-board-member-presentation-amazon-s3s3-eu-west-1-claire-astbury-external.html</t>
  </si>
  <si>
    <t>https://s3-eu-west-1.amazonaws.com/doc.housing.org.uk/2015_11_02_SW_HAMMAR_Presentation.pdf</t>
  </si>
  <si>
    <t>https://ecom-cvweb.s3-us-west-2.amazonaws.com/s3fs-public/Fairmont-Hawaii-Presentation.pdf</t>
  </si>
  <si>
    <t>https://nutrien-prod-asset.s3.us-east-2.amazonaws.com/s3fs-public/2022-02/Nutrien Q4 2021 Presentation 2022-02-16 FINAL_2.pdf</t>
  </si>
  <si>
    <t>https://s3.eu-west-3.amazonaws.com/customer-com.ricchetti-group.www/7316/4907/8068/cerdisa_archisalt_product_presentation_V8_r03-2022_LR.pdf</t>
  </si>
  <si>
    <t>https://acphd-web-media.s3-us-west-2.amazonaws.com/media/programs-services/ddc/docs/db101-presentation.pdf</t>
  </si>
  <si>
    <t>https://ecom-cvweb.s3-us-west-2.amazonaws.com/s3fs-public/Planet-Hollywood-Presentation.pdf</t>
  </si>
  <si>
    <t>https://s3-us-west-2.amazonaws.com/sportshub2-uploads-prod/files/sites/2954/2021/03/05084314/Football-Presentation.pdf</t>
  </si>
  <si>
    <t>https://s3-eu-west-1.amazonaws.com/bonacia-sites/young-writers/competitions/unsolved-2023/downloads/1179-unsolved-2023-pdf-presentation.pdf</t>
  </si>
  <si>
    <t>https://acphd-web-media.s3-us-west-2.amazonaws.com/media/data-reports/social-health-equity/docs/api-bbu-presentation.pdf</t>
  </si>
  <si>
    <t>https://dokumen.tips/documents/primer-s3-ap-southeast-1-the-reader-is-advised-to-use-own-discretion-while-relying.html</t>
  </si>
  <si>
    <t>https://ecom-cvweb.s3-us-west-2.amazonaws.com/s3fs-public/Blue-Palace-Presentation.pdf</t>
  </si>
  <si>
    <t>https://s3-us-west-2.amazonaws.com/eventsquid/Eventsquid/b3fd2264-a51e-4334-ba8d-9b2973379097.pdf</t>
  </si>
  <si>
    <t>https://vdocuments.mx/macquarie-group-limited-s3-us-west-2-this-presentation-has-been-prepared-by-macquarie.html</t>
  </si>
  <si>
    <t>https://dokumen.tips/documents/powerpoint-presentation-s3-ap-southeast-1-d1-upon-arrival-in-osaka-transfer.html</t>
  </si>
  <si>
    <t>https://www.visme.co/blog/best-presentation-templates/</t>
  </si>
  <si>
    <t>https://wp-portofinoresources-2023.s3.ca-central-1.amazonaws.com/media/2023/10/20232501/melema-west-presentation.pdf</t>
  </si>
  <si>
    <t>https://vdocuments.mx/eskom-presentation-amazon-web-servicespmg-assetss3-website-eu-west-1-summer.html</t>
  </si>
  <si>
    <t>https://docs.google.com/presentation/d/1qxclz7XrQR45ZUbC7PLBNxUgpxr3GgURd57tSuJ8cck/mobilepresent?slide=id.g81762d57bf_116_75#!</t>
  </si>
  <si>
    <t>https://hbr.org/2020/01/what-it-takes-to-give-a-great-presentation</t>
  </si>
  <si>
    <t>https://comparebiiclaims.com/application-support-process-template</t>
  </si>
  <si>
    <t>https://www.quia.com/files/quia/users/spurdy711/MS_Applications_I/Present_It_Projects/P24-PowerPointPresentationMakeover1.pdf</t>
  </si>
  <si>
    <t>https://www.westfraser.com/sites/default/files/presentations/pdfs/Q4 2020 West Fraser Earnings Presentation.pdf</t>
  </si>
  <si>
    <t>https://www.cell.com/cell/pdf/S0092-8674(21)00651-6.pdf</t>
  </si>
  <si>
    <t>https://planning.lacounty.gov/wp-content/uploads/2024/01/WSGVAP-HCS-Presentation_Jan24.pdf</t>
  </si>
  <si>
    <t>https://www.uscis.gov/sites/default/files/document/outreach-engagements/USCIS_Presentation_CW-1_Temporary_Departure_and_10-Day_Admission_Requirements.pdf</t>
  </si>
  <si>
    <t>https://www.su.se/polopoly_fs/1.647735.1684318059!/menu/standard/file/Samtalsunderlag presentation 1 Utgångspunkter.pdf</t>
  </si>
  <si>
    <t>https://d1io3yog0oux5.cloudfront.net/_a81bafe732d12710dee71860622d9d78/fluxpower/db/2216/20888/pdf/Flux+Power+Q2'24+Financial+Results+Conference+Call+Presentation+-+FINAL+v2+-+02-08-24.pdf</t>
  </si>
  <si>
    <t>https://www.riverhead.net/wp-content/uploads/2022/06/Budget_Presentation_1_-_Presentation_-_2-9-21.pdf</t>
  </si>
  <si>
    <t>https://www.educause.edu/-/media/files/educause/presenter-concierge/01-time-transcript.pdf?la=en&amp;hash=D3A68BB1C7C00C492B2ECC771C846CB9BE79B61F</t>
  </si>
  <si>
    <t>https://www.mapfre.com/media/shareholders/2023/analyst-presentation-1q2023.pdf</t>
  </si>
  <si>
    <t>https://www.westfraser.com/sites/default/files/presentations/pdfs/Investor Presentation - January 2019.pdf</t>
  </si>
  <si>
    <t>https://wisconsindot.gov/Documents/projects/by-region/sw/wis33-west-baraboo/pim1-invite.pdf</t>
  </si>
  <si>
    <t>http://presentationsisterssw.ie/wp-content/uploads/2020/09/Review-Report-Presentation-Sisters-SW-Province-1.pdf</t>
  </si>
  <si>
    <t>https://www.tn.gov/content/dam/tn/workforce/documents/2022aligntn/west/Regional_Plan_Presentation.pdf</t>
  </si>
  <si>
    <t>https://www.halton.ca/getmedia/ff00eac8-5c80-4240-9c97-986b2186a9d7/PW-Norval-MCEA-PIC2-Video3-Transcript.aspx</t>
  </si>
  <si>
    <t>https://learn.snhu.edu/d2l/lor/viewer/viewFile.d2lfile/47244/20658,2/</t>
  </si>
  <si>
    <t>https://arec.arkansas.gov/wp-content/uploads/2022-Commission-Regulations-July-2022-final.pdf</t>
  </si>
  <si>
    <t>https://arec.arkansas.gov/wp-content/uploads/2020/05/2017-License-Law-and-2017-Regulation-Book-10-30-2017.pdf</t>
  </si>
  <si>
    <t>https://arec.arkansas.gov/wp-content/uploads/2021/05/ARECNewsletter05072021.pdf</t>
  </si>
  <si>
    <t>https://arec.arkansas.gov/wp-content/uploads/2020/05/Commission-Regulations-January-2018-ASA-REV-12-22-2017.pdf</t>
  </si>
  <si>
    <t>https://arec.arkansas.gov/wp-content/uploads/2020/05/April-newsletter.pdf</t>
  </si>
  <si>
    <t>https://www.ujjivan.com/pdf/Investor_Presentation_FY_2105-16.pdf</t>
  </si>
  <si>
    <t>https://www.ujjivan.com/pdf/Q1FY20_Investor_Presentation.pdf</t>
  </si>
  <si>
    <t>https://www.ujjivan.com/assets/web_pdfs/128/original/UFSL_AR_2020-21.pdf</t>
  </si>
  <si>
    <t>https://www.ujjivan.com/pdf/Q4_FY2018-19_Investor_Presentation.pdf</t>
  </si>
  <si>
    <t>https://www.ujjivan.com/pdf/8_Press_Release_Investor_Presentation_27042017.pdf</t>
  </si>
  <si>
    <t>https://www.ujjivan.com/pdf/27_Outcome_Results_PR_Presentation_02082019.pdf</t>
  </si>
  <si>
    <t>https://www.ujjivan.com/pdf/Investor_Presentation_Q1_FY_2016-17.pdf</t>
  </si>
  <si>
    <t>https://www.ujjivan.com/pdf/Q4_FY_2016_17_Press_Release_April.pdf</t>
  </si>
  <si>
    <t>https://www.ujjivan.com/pdf/Ujjivan_Corporate_Presentation-March_2017.pdf</t>
  </si>
  <si>
    <t>https://www.ujjivan.com/pdf/44_Intimation_Results_PR_Presentation_05022018.pdf</t>
  </si>
  <si>
    <t>https://www.ujjivan.com/assets/web_pdfs/10/original/10_Outcome_Results_Dividend_27052020_uploaded.pdf</t>
  </si>
  <si>
    <t>https://www.ujjivan.com/pdf/56_Intimation_Investor_Meet_Presentation_17052018.pdf</t>
  </si>
  <si>
    <t>https://www.ujjivan.com/pdf/Outcome_of_the_Board_Meeting_30_05.pdf</t>
  </si>
  <si>
    <t>https://www.ujjivan.com/pdf/notice_49.pdf</t>
  </si>
  <si>
    <t>https://www.ujjivan.com/pdf/Q4_FY2018-19.pdf</t>
  </si>
  <si>
    <t>https://www.ujjivan.com/pdf/Outcome_Results_PR_presentation_23012019.pdf</t>
  </si>
  <si>
    <t>https://www.ujjivan.com/pdf/Ujjivan_Concall_Transcript-Q1_FY2017-18.pdf</t>
  </si>
  <si>
    <t>https://www.ujjivan.com/pdf/Q4_F2016-17_Concall_Transcript.pdf</t>
  </si>
  <si>
    <t>https://www.ujjivan.com/pdf/Q2FY_2017_18_Concall_Transcript.pdf</t>
  </si>
  <si>
    <t>https://www.ujjivan.com/pdf/Concall_Transcript_Business_Update_post_Demonetisation_21_Nov_2016.pdf</t>
  </si>
  <si>
    <t>https://www.ujjivan.com/pdf/Ujjivan_Q1_FY19_Earnings_Call_Transcript.pdf</t>
  </si>
  <si>
    <t>https://www.ujjivan.com/pdf/news_letter/2013/3Mar.pdf</t>
  </si>
  <si>
    <t>https://www.ujjivan.com/pdf/Q1_FY2018-19.pdf</t>
  </si>
  <si>
    <t>https://www.ujjivan.com/pdf/Q3_FY2016_17_Result_Concall_Transcript.pdf</t>
  </si>
  <si>
    <t>https://www.ujjivan.com/pdf/Q3_FY2018-19.pdf</t>
  </si>
  <si>
    <t>https://www.ujjivan.com/pdf/Q4_FY_2017_18_Concall_Transcript.pdf</t>
  </si>
  <si>
    <t>https://www.ujjivan.com/pdf/Q4FY19-IIFLSec-UjjivanFinancial-May30-2019_Final.pdf</t>
  </si>
  <si>
    <t>https://www.ujjivan.com/pdf/Q1-FY%202017-18_Result_Press_Release.pdf</t>
  </si>
  <si>
    <t>https://www.ujjivan.com/pdf/71_Outcome_Results_Q1_FY18-19_06082018.pdf</t>
  </si>
  <si>
    <t>https://www.ujjivan.com/pdf/19_Intimation_Results_30062017_Press_Release.pdf</t>
  </si>
  <si>
    <t>https://www.ujjivan.com/pdf/79_Outcome_Results_14112018.pdf</t>
  </si>
  <si>
    <t>https://aristaipc.com/archive/doc/download/ARISTA_Product Introduction_Pharma_EN_20210106.pdf</t>
  </si>
  <si>
    <t>https://www.aristahomes.com/files/oakpoint/virtualPresentation/ARISTA-Difference.pdf</t>
  </si>
  <si>
    <t>https://www.aristahomes.com/files/oakpoint/virtualPresentation/Arista_Oakpointe_BonusHandout_062223-8-2.pdf</t>
  </si>
  <si>
    <t>https://www.logitech.com/assets/65053/2/spotlight-presentation-remote.pdf</t>
  </si>
  <si>
    <t>https://arista.guidelineshosting.com/files/oakpoint/virtualPresentation/Arista_Oakpointe_BonusHandout_062223-8-2.pdf</t>
  </si>
  <si>
    <t>https://ontocommons.eu/sites/default/files/12th International Workshop on Formal Ontologies meet Industry (FOMI22) - Agenda_1.pdf</t>
  </si>
  <si>
    <t>https://aristahomes.com/files/castlemile/virtualPresentation/Arista_Castlemile_Deposit Handout_062223-4.pdf</t>
  </si>
  <si>
    <t>https://www.housingonline.com/wp-content/uploads/2016/07/Arista-2016-07-19.DP_.RA-CA-Lofts-NHRA-Presentation-sm.pdf</t>
  </si>
  <si>
    <t>https://www.broomfield.org/AgendaCenter/ViewFile/Minutes/_02082021-1243</t>
  </si>
  <si>
    <t>https://arista.guidelineshosting.com/files/oakpoint/virtualPresentation/ARISTA-Difference.pdf</t>
  </si>
  <si>
    <t>https://www.marketscreener.com/quote/stock/ARISTA-NETWORKS-INC-16686512/pdf/1333336/ARISTA-NETWORKS-INC_Slide-show-Q1.pdf</t>
  </si>
  <si>
    <t>https://ontocommons.eu/sites/default/files/12th International Workshop on Formal Ontologies meet Industry (FOMI22) - Agenda_2.pdf</t>
  </si>
  <si>
    <t>http://stage.edmondsdowntown.org/wp-content/uploads/2014/10/Minutes_from_EDBID_board_meeting_on_February_13.pdf</t>
  </si>
  <si>
    <t>https://ontocommons.eu/sites/default/files/12th International Workshop on Formal Ontologies meet Industry (FOMI22) - Agenda_4.pdf</t>
  </si>
  <si>
    <t>https://it.marketscreener.com/quotazioni/azione/ARISTA-NETWORKS-INC-16686512/pdf/1333336/ARISTA-NETWORKS-INC_Slide-show-Q1.pdf</t>
  </si>
  <si>
    <t>https://d1io3yog0oux5.cloudfront.net/_28dcf55fc0bd1b93d4fd46648efbb5b1/kintara/db/255/3468/pdf/Kintara+Therapeutics+-+Corporate+Presentation+August+2023.pdf</t>
  </si>
  <si>
    <t>https://arista.guidelineshosting.com/files/oakpoint/virtualPresentation/Deposit-Structure.pdf</t>
  </si>
  <si>
    <t>https://www.villarica.org/files/documents/CityCouncilMinutes01-03-06091533011216AM1329.pdf</t>
  </si>
  <si>
    <t>https://mb.cision.com/Public/21747/3935915/9a7781c275d075eb.pdf</t>
  </si>
  <si>
    <t>https://mb.cision.com/Public/17569/3937947/a925b84f44a48a27.pdf</t>
  </si>
  <si>
    <t>https://mb.cision.com/Public/115/3936362/a1c00e68cbfa9e98.pdf</t>
  </si>
  <si>
    <t>https://mb.cision.com/Public/1090/3920009/a3766f5ac40ac3fd.pdf</t>
  </si>
  <si>
    <t>https://mb.cision.com/Main/22886/3923713/2586873.pdf</t>
  </si>
  <si>
    <t>https://mb.cision.com/Public/16983/3934104/ae9dc656f4bc9a51.pdf</t>
  </si>
  <si>
    <t>https://mb.cision.com/Public/20956/3924404/995581d0713a0d35.pdf</t>
  </si>
  <si>
    <t>https://mb.cision.com/Public/980/3919613/b0e74cb7945738e0.pdf</t>
  </si>
  <si>
    <t>https://mb.cision.com/Public/19899/3927270/a68c934b2f7240e2.pdf</t>
  </si>
  <si>
    <t>https://mb.cision.com/Public/18404/3859252/bd154cf5cdee5f06.pdf</t>
  </si>
  <si>
    <t>https://mb.cision.com/Public/115/2209363/80784a70adb4dd63.pdf</t>
  </si>
  <si>
    <t>https://mb.cision.com/Public/19899/3449511/aac65f91aa16fc6f.pdf</t>
  </si>
  <si>
    <t>https://mb.cision.com/Main/115/3931426/2620028.pdf</t>
  </si>
  <si>
    <t>https://mb.cision.com/Public/20795/3383421/ab76e53128c6a419.pdf</t>
  </si>
  <si>
    <t>https://mb.cision.com/Public/980/3808158/8135e01e5e825df6.pdf</t>
  </si>
  <si>
    <t>https://mb.cision.com/Main/996/3910433/2542930.pdf</t>
  </si>
  <si>
    <t>https://mb.cision.com/Public/20223/3502372/aaf1b7ccfafe23f4.pdf</t>
  </si>
  <si>
    <t>https://mb.cision.com/Main/3302/3709913/1829892.pdf</t>
  </si>
  <si>
    <t>https://mb.cision.com/Public/115/2852735/8189422a0b076d6c.pdf</t>
  </si>
  <si>
    <t>https://mb.cision.com/Public/20795/3438047/a5860e3a2ed9317b.pdf</t>
  </si>
  <si>
    <t>https://mb.cision.com/Main/12863/3922984/2583992.pdf</t>
  </si>
  <si>
    <t>https://mb.cision.com/Public/17531/3934582/88a4e18b7e613b00.pdf</t>
  </si>
  <si>
    <t>https://mb.cision.com/Main/5651/3926459/2596136.pdf</t>
  </si>
  <si>
    <t>https://mb.cision.com/Public/20795/3504441/89b0447fa248aef7.pdf</t>
  </si>
  <si>
    <t>https://mb.cision.com/Main/12863/3869584/2408403.pdf</t>
  </si>
  <si>
    <t>https://mb.cision.com/Public/15074/3928911/99556c7ff99cb37a.pdf</t>
  </si>
  <si>
    <t>https://mb.cision.com/Public/14821/3414262/bdf4748af1d1c305.pdf</t>
  </si>
  <si>
    <t>https://mb.cision.com/Main/7124/3933586/2621525.pdf</t>
  </si>
  <si>
    <t>https://mb.cision.com/Main/1145/3953218/2699379.pdf</t>
  </si>
  <si>
    <t>https://mb.cision.com/Public/MigratedWpy/89776/662669/804af08b1f3a1b1a.pdf</t>
  </si>
  <si>
    <t>https://mb.cision.com/Public/115/2955753/b97ac2a723fda0ce.pdf</t>
  </si>
  <si>
    <t>https://mb.cision.com/Public/19899/3239750/9ba70f58eb76a314.pdf</t>
  </si>
  <si>
    <t>https://mb.cision.com/Public/980/3919612/b741ee25a1a568fe.pdf</t>
  </si>
  <si>
    <t>https://mb.cision.com/Public/18886/3864449/af5340e7f3c7105f.pdf</t>
  </si>
  <si>
    <t>https://mb.cision.com/Main/399/3928048/2602222.pdf</t>
  </si>
  <si>
    <t>https://mb.cision.com/Main/1556/3857223/2371963.pdf</t>
  </si>
  <si>
    <t>https://mb.cision.com/Main/1463/3657371/1645358.pdf</t>
  </si>
  <si>
    <t>https://mb.cision.com/Main/20705/3923887/2587521.pdf</t>
  </si>
  <si>
    <t>https://mb.cision.com/Public/115/3860739/80f15fce3a51ebbd.pdf</t>
  </si>
  <si>
    <t>https://mb.cision.com/Main/115/3803313/2183933.pdf</t>
  </si>
  <si>
    <t>https://mb.cision.com/Main/208/3846352/2332983.pdf</t>
  </si>
  <si>
    <t>https://mb.cision.com/Main/1145/3953221/2699380.pdf</t>
  </si>
  <si>
    <t>https://mb.cision.com/Main/115/2852735/1070312.pdf</t>
  </si>
  <si>
    <t>https://mb.cision.com/Main/87/3903932/2522396.pdf</t>
  </si>
  <si>
    <t>https://mb.cision.com/Main/5048/3914905/2560925.pdf</t>
  </si>
  <si>
    <t>https://mb.cision.com/Main/18215/3296349/1379346.pdf</t>
  </si>
  <si>
    <t>https://mb.cision.com/Main/19125/3920279/2575572.pdf</t>
  </si>
  <si>
    <t>https://mb.cision.com/Public/399/3933522/a45a873533e21897.pdf</t>
  </si>
  <si>
    <t>https://mb.cision.com/Main/20218/3930246/2610355.pdf</t>
  </si>
  <si>
    <t>https://mb.cision.com/Main/1102/3929760/2609061.pdf</t>
  </si>
  <si>
    <t>https://mb.cision.com/Public/980/3861024/be3ec375f93416cc.pdf</t>
  </si>
  <si>
    <t>https://mb.cision.com/Public/115/3806082/a9fdbda81f458b16.pdf</t>
  </si>
  <si>
    <t>https://mb.cision.com/Public/21659/3895555/bf0eaaa04cf968e4.pdf</t>
  </si>
  <si>
    <t>https://mb.cision.com/Public/20956/3817635/9de728b7a4b17a2e.pdf</t>
  </si>
  <si>
    <t>https://mb.cision.com/Public/115/2728917/8c86ae7516d968ab.pdf</t>
  </si>
  <si>
    <t>https://mb.cision.com/Main/208/3897378/2508783.pdf</t>
  </si>
  <si>
    <t>https://mb.cision.com/Public/20422/3403266/888b76aeb9e08743.pdf</t>
  </si>
  <si>
    <t>https://mb.cision.com/Public/18168/3924510/8617686b6f775684.pdf</t>
  </si>
  <si>
    <t>https://mb.cision.com/Main/16560/3104798/1242877.pdf</t>
  </si>
  <si>
    <t>https://mb.cision.com/Public/16930/3924272/8d31e0261c92ccb4.pdf</t>
  </si>
  <si>
    <t>https://mb.cision.com/Public/21086/3927234/94e28464e46f5d9c.pdf</t>
  </si>
  <si>
    <t>https://mb.cision.com/Main/15361/3937255/2634528.pdf</t>
  </si>
  <si>
    <t>https://mb.cision.com/Public/21747/3870506/a6af54db6e1b242b.pdf</t>
  </si>
  <si>
    <t>https://mb.cision.com/Main/15074/3928911/2606182.pdf</t>
  </si>
  <si>
    <t>https://mb.cision.com/Main/20238/3935709/2627727.pdf</t>
  </si>
  <si>
    <t>https://mb.cision.com/Main/115/3743894/1998270.pdf</t>
  </si>
  <si>
    <t>https://mb.cision.com/Main/8516/3707773/1822146.pdf</t>
  </si>
  <si>
    <t>https://mb.cision.com/Public/18580/3923704/a5e3626f91bc8c23.pdf</t>
  </si>
  <si>
    <t>https://mb.cision.com/Main/115/3855926/2368037.pdf</t>
  </si>
  <si>
    <t>https://mb.cision.com/Public/4225/3931872/967320390cbbe5b0.pdf</t>
  </si>
  <si>
    <t>https://mb.cision.com/Main/20429/3924627/2590336.pdf</t>
  </si>
  <si>
    <t>https://mb.cision.com/Main/22886/3934377/2623655.pdf</t>
  </si>
  <si>
    <t>https://mb.cision.com/Public/116/3917622/b9a6dbe1b2c64a30.pdf</t>
  </si>
  <si>
    <t>https://mb.cision.com/Main/87/3748485/1974264.pdf</t>
  </si>
  <si>
    <t>https://mb.cision.com/Public/13398/3924171/ad107d3782c83d26.pdf</t>
  </si>
  <si>
    <t>https://mb.cision.com/Public/10802/3924702/92497b0e4060dd36.pdf</t>
  </si>
  <si>
    <t>https://mb.cision.com/Public/19690/3924453/9f567b5397fb4750.pdf</t>
  </si>
  <si>
    <t>https://mb.cision.com/Public/18433/3846873/9485a56d257b69a8.pdf</t>
  </si>
  <si>
    <t>https://mb.cision.com/Public/2031/3516156/9ef90deffca6b9f6.pdf</t>
  </si>
  <si>
    <t>https://mb.cision.com/Public/MigratedWpy/88856/747088/8c1756b1713ff955.pdf</t>
  </si>
  <si>
    <t>https://mb.cision.com/Public/MigratedWpy/78644/740947/8f3c2cdc14ee7420.pdf</t>
  </si>
  <si>
    <t>https://mb.cision.com/Public/19513/3405950/8e877f6d96594942.pdf</t>
  </si>
  <si>
    <t>https://mb.cision.com/Public/115/2200672/a333ca196b035f51.pdf</t>
  </si>
  <si>
    <t>https://mb.cision.com/Main/871/3845106/2329073.pdf</t>
  </si>
  <si>
    <t>https://mb.cision.com/Public/22853/3929084/bcc9d60797340ac9.pdf</t>
  </si>
  <si>
    <t>https://mb.cision.com/Main/19973/3715530/1851120.pdf</t>
  </si>
  <si>
    <t>https://mb.cision.com/Main/15764/3914978/2561156.pdf</t>
  </si>
  <si>
    <t>https://mb.cision.com/Main/16896/3886499/2468391.pdf</t>
  </si>
  <si>
    <t>https://mb.cision.com/Main/7124/3933587/2621526.pdf</t>
  </si>
  <si>
    <t>https://mb.cision.com/Public/19899/3815263/a26c627923e03d07.pdf</t>
  </si>
  <si>
    <t>https://mb.cision.com/Public/19513/3891850/b94e8e3cc37f4df5.pdf</t>
  </si>
  <si>
    <t>https://mb.cision.com/Main/1438/3761484/2025369.pdf</t>
  </si>
  <si>
    <t>https://mb.cision.com/Public/20232/3405709/93359417adcf5f19.pdf</t>
  </si>
  <si>
    <t>https://mb.cision.com/Main/67/3851677/2353597.pdf</t>
  </si>
  <si>
    <t>https://mb.cision.com/Public/18886/3919834/b21de6a9e7de536b.pdf</t>
  </si>
  <si>
    <t>https://mb.cision.com/Public/18580/3885427/9c8837eeb45442b9.pdf</t>
  </si>
  <si>
    <t>https://mb.cision.com/Public/115/9673214/bbf6531e2a130533.pdf</t>
  </si>
  <si>
    <t>https://mb.cision.com/Public/9273/3087842/bc677dddfce9b4fd.pdf</t>
  </si>
  <si>
    <t>https://mb.cision.com/Main/652/3939836/2642478.pdf</t>
  </si>
  <si>
    <t>https://mb.cision.com/Public/19955/3929087/b0d58e39b37ddc37.pdf</t>
  </si>
  <si>
    <t>https://mb.cision.com/Public/18618/3928030/a4b8147fc083918a.pdf</t>
  </si>
  <si>
    <t>https://mb.cision.com/Main/17569/2622019/911861.pdf</t>
  </si>
  <si>
    <t>https://mb.cision.com/Main/19398/3936821/2632775.pdf</t>
  </si>
  <si>
    <t>https://mb.cision.com/Main/13450/3765053/2038642.pdf</t>
  </si>
  <si>
    <t>https://mb.cision.com/Public/980/3861023/ac203b89ac765d0e.pdf</t>
  </si>
  <si>
    <t>https://mb.cision.com/Main/40/3910671/2544300.pdf</t>
  </si>
  <si>
    <t>https://mb.cision.com/Main/51/3914541/2559429.pdf</t>
  </si>
  <si>
    <t>https://mb.cision.com/Public/19121/3667059/aa45b876aa5927a5.pdf</t>
  </si>
  <si>
    <t>https://mb.cision.com/Main/1629/3924416/2590277.pdf</t>
  </si>
  <si>
    <t>https://mb.cision.com/Public/115/2454068/83d88b143859ba0e.pdf</t>
  </si>
  <si>
    <t>https://mb.cision.com/Public/1583/3726789/843c323676b4e474.pdf</t>
  </si>
  <si>
    <t>https://mb.cision.com/Public/115/2355720/8f82f7e1d020b482.pdf</t>
  </si>
  <si>
    <t>https://mb.cision.com/Public/1438/2648866/9adafd54cf3b93d6.pdf</t>
  </si>
  <si>
    <t>https://mb.cision.com/Main/865/3884043/2458511.pdf</t>
  </si>
  <si>
    <t>https://mb.cision.com/Public/20422/3938609/aeb2bc235042a7f3.pdf</t>
  </si>
  <si>
    <t>https://mb.cision.com/Public/18168/3560074/b65e1ae3c835bf98.pdf</t>
  </si>
  <si>
    <t>https://mb.cision.com/Public/20956/3838841/a220807d602b7acf.pdf</t>
  </si>
  <si>
    <t>https://mb.cision.com/Main/20621/3933799/2621703.pdf</t>
  </si>
  <si>
    <t>https://mb.cision.com/Public/22539/3868668/ba608fc848f22160.pdf</t>
  </si>
  <si>
    <t>https://mb.cision.com/Public/17513/3323166/902331eb813efc81.pdf</t>
  </si>
  <si>
    <t>https://mb.cision.com/Main/15728/3832780/2359877.pdf</t>
  </si>
  <si>
    <t>https://mb.cision.com/Public/16930/3804681/89aedd808bbdea7b.pdf</t>
  </si>
  <si>
    <t>https://mb.cision.com/Main/980/3850841/2349490.pdf</t>
  </si>
  <si>
    <t>https://mb.cision.com/Main/13121/3822676/2247342.pdf</t>
  </si>
  <si>
    <t>https://mb.cision.com/Public/20964/3510680/9c566c86c3984e38.pdf</t>
  </si>
  <si>
    <t>https://mb.cision.com/Public/19914/3825675/aa757ad1d460f505.pdf</t>
  </si>
  <si>
    <t>https://mb.cision.com/Main/942/3846397/2333195.pdf</t>
  </si>
  <si>
    <t>https://mb.cision.com/Public/980/3439014/80cca79c1291b0cf.pdf</t>
  </si>
  <si>
    <t>https://mb.cision.com/Public/1122/3914410/8415c13224003e22.pdf</t>
  </si>
  <si>
    <t>https://mb.cision.com/Main/18215/3663270/1656133.pdf</t>
  </si>
  <si>
    <t>https://mb.cision.com/Public/11098/9673185/b65196a34f8e0975.pdf</t>
  </si>
  <si>
    <t>https://mb.cision.com/Public/115/2806191/a406f7b7308d9930.pdf</t>
  </si>
  <si>
    <t>https://mb.cision.com/Main/16896/3938983/2640399.pdf</t>
  </si>
  <si>
    <t>https://mb.cision.com/Main/10432/2685370/954045.pdf</t>
  </si>
  <si>
    <t>https://mb.cision.com/Public/20956/3853001/998a72f63e7bb1eb.pdf</t>
  </si>
  <si>
    <t>https://mb.cision.com/Public/4659/2372965/9297b0f551dbb7c9.pdf</t>
  </si>
  <si>
    <t>https://mb.cision.com/Main/15752/3708762/1825339.pdf</t>
  </si>
  <si>
    <t>https://mb.cision.com/Public/1081/2599948/913290c02aebdd44.pdf</t>
  </si>
  <si>
    <t>https://mb.cision.com/Public/20223/3838521/a8af8c54250a5f51.pdf</t>
  </si>
  <si>
    <t>https://mb.cision.com/Main/9978/3799586/2170969.pdf</t>
  </si>
  <si>
    <t>https://mb.cision.com/Public/18433/3936084/8f8cf92f9d0e18e7.pdf</t>
  </si>
  <si>
    <t>https://mb.cision.com/Main/7296/9660866/298508.pdf</t>
  </si>
  <si>
    <t>https://mb.cision.com/Public/22360/3875982/9af53ef115c0280d.pdf</t>
  </si>
  <si>
    <t>https://mb.cision.com/Public/852/3766069/9da79c5356ea0f42.pdf</t>
  </si>
  <si>
    <t>https://mb.cision.com/Main/15448/2246220/662223.pdf</t>
  </si>
  <si>
    <t>https://mb.cision.com/Main/715/3852463/2354901.pdf</t>
  </si>
  <si>
    <t>https://mb.cision.com/Public/980/2866242/a613b2682d8631c3.pdf</t>
  </si>
  <si>
    <t>https://mb.cision.com/Public/14821/3577933/9b75ebc76f7ae94f.pdf</t>
  </si>
  <si>
    <t>https://mb.cision.com/Public/22548/3881974/8e37057db6d79289.pdf</t>
  </si>
  <si>
    <t>https://mb.cision.com/Public/20956/3868616/8d0199dc9a2f6170.pdf</t>
  </si>
  <si>
    <t>https://mb.cision.com/Public/17348/3235516/a9f34fca7bac0ce1.pdf</t>
  </si>
  <si>
    <t>https://mb.cision.com/Public/115/3437177/bad2ac580fd1cc30.pdf</t>
  </si>
  <si>
    <t>https://mb.cision.com/Public/980/3758184/8b0145f9dbe13879.pdf</t>
  </si>
  <si>
    <t>https://mb.cision.com/Public/399/3283415/a7ed7064cacbc0fd.pdf</t>
  </si>
  <si>
    <t>https://mb.cision.com/Public/16587/3937364/aed8a9758c5f34bc.pdf</t>
  </si>
  <si>
    <t>https://mb.cision.com/Public/980/3276111/84a74cf33a54aba2.pdf</t>
  </si>
  <si>
    <t>https://mb.cision.com/Public/20223/3339291/ab11609d5ffd330c.pdf</t>
  </si>
  <si>
    <t>https://mb.cision.com/Main/942/3920620/2576877.pdf</t>
  </si>
  <si>
    <t>https://mb.cision.com/Public/19513/3892037/8f562eb8e75bba6f.pdf</t>
  </si>
  <si>
    <t>https://mb.cision.com/Public/14835/3462563/a043d8a19a17bd01.pdf</t>
  </si>
  <si>
    <t>https://mb.cision.com/Public/1438/3095205/96aee3e3fa3f9cb5.pdf</t>
  </si>
  <si>
    <t>https://mb.cision.com/Public/115/3052788/bbcc8b2add4c680f.pdf</t>
  </si>
  <si>
    <t>https://mb.cision.com/Public/19914/3940205/b4c586f42b515fb4.pdf</t>
  </si>
  <si>
    <t>https://mb.cision.com/Main/21247/3729802/1899956.pdf</t>
  </si>
  <si>
    <t>https://mb.cision.com/Public/19027/3627681/9abd0c20c064e71c.pdf</t>
  </si>
  <si>
    <t>https://mb.cision.com/Main/12121/3940366/2645224.pdf</t>
  </si>
  <si>
    <t>https://mb.cision.com/Main/18905/3871554/2415471.pdf</t>
  </si>
  <si>
    <t>https://mb.cision.com/Public/22283/3928118/90d349ef266321dc.pdf</t>
  </si>
  <si>
    <t>https://mb.cision.com/Public/1438/3766123/b617e625d8a43fb1.pdf</t>
  </si>
  <si>
    <t>https://mb.cision.com/Main/1102/3865529/2394190.pdf</t>
  </si>
  <si>
    <t>https://mb.cision.com/Public/1438/3443135/bf2046b1c7c1056a.pdf</t>
  </si>
  <si>
    <t>https://mb.cision.com/Public/17569/3818360/8607d182c78cc94d.pdf</t>
  </si>
  <si>
    <t>https://mb.cision.com/Main/715/3705266/1812287.pdf</t>
  </si>
  <si>
    <t>https://mb.cision.com/Public/115/9683467/b25705f3e7f2b2c9.pdf</t>
  </si>
  <si>
    <t>https://mb.cision.com/Main/15798/3674920/1703237.pdf</t>
  </si>
  <si>
    <t>https://mb.cision.com/Public/115/3105844/93d9fdcaa3bf39df.pdf</t>
  </si>
  <si>
    <t>https://mb.cision.com/Public/16996/2685128/8b0217af28d15673.pdf</t>
  </si>
  <si>
    <t>https://mb.cision.com/Main/865/3094278/1233830.pdf</t>
  </si>
  <si>
    <t>https://mb.cision.com/Public/17569/3916034/b30d3d1590efee41.pdf</t>
  </si>
  <si>
    <t>https://mb.cision.com/Main/16574/3856502/2369380.pdf</t>
  </si>
  <si>
    <t>https://mb.cision.com/Public/22548/3877836/9f27750820c4ef3a.pdf</t>
  </si>
  <si>
    <t>https://mb.cision.com/Public/18925/3796312/81ff3f6cacee800a.pdf</t>
  </si>
  <si>
    <t>https://mb.cision.com/Public/20223/3884556/ac5c763849d44676.pdf</t>
  </si>
  <si>
    <t>https://mb.cision.com/Main/9273/3101473/1239651.pdf</t>
  </si>
  <si>
    <t>https://mb.cision.com/Main/995/3605222/1607436.pdf</t>
  </si>
  <si>
    <t>https://mb.cision.com/Public/115/2379303/b74658806ababf90.pdf</t>
  </si>
  <si>
    <t>https://mb.cision.com/Public/10773/3704273/9c6ee0bee7f82053.pdf</t>
  </si>
  <si>
    <t>https://mb.cision.com/Main/115/3936362/2633831.pdf</t>
  </si>
  <si>
    <t>https://mb.cision.com/Public/20964/3730200/bd57fc8907508c67.pdf</t>
  </si>
  <si>
    <t>https://mb.cision.com/Public/3171/2949315/bc0b0abfc55b1a31.pdf</t>
  </si>
  <si>
    <t>https://mb.cision.com/Public/21747/3817614/be870dbd86017fd6.pdf</t>
  </si>
  <si>
    <t>https://mb.cision.com/Main/16896/3939000/2640415.pdf</t>
  </si>
  <si>
    <t>https://mb.cision.com/Main/12208/3842373/2320224.pdf</t>
  </si>
  <si>
    <t>https://mb.cision.com/Main/14131/3565679/1578661.pdf</t>
  </si>
  <si>
    <t>https://mb.cision.com/Public/22336/3888252/9a85e8f1b4ecdc6f.pdf</t>
  </si>
  <si>
    <t>https://mb.cision.com/Public/399/3884589/9608214cfacd0921.pdf</t>
  </si>
  <si>
    <t>https://mb.cision.com/Public/17093/3446803/a025da7d0e3836c3.pdf</t>
  </si>
  <si>
    <t>https://mb.cision.com/Main/20964/3936836/2633291.pdf</t>
  </si>
  <si>
    <t>https://mb.cision.com/Main/4324/3931121/2614321.pdf</t>
  </si>
  <si>
    <t>https://mb.cision.com/Public/18886/3923785/9d02ef902bfa714f.pdf</t>
  </si>
  <si>
    <t>https://mb.cision.com/Main/5431/3742969/1951275.pdf</t>
  </si>
  <si>
    <t>https://mb.cision.com/Main/15798/3872428/2418497.pdf</t>
  </si>
  <si>
    <t>https://mb.cision.com/Main/9978/3853999/2359917.pdf</t>
  </si>
  <si>
    <t>https://mb.cision.com/Main/9978/3803696/2184376.pdf</t>
  </si>
  <si>
    <t>https://mb.cision.com/Public/11919/3924679/b0f7da0fdc93fbb6.pdf</t>
  </si>
  <si>
    <t>https://mb.cision.com/Public/10773/3918394/984e101239286dc9.pdf</t>
  </si>
  <si>
    <t>https://mb.cision.com/Public/4225/3803727/926ef4b0b4521cbf.pdf</t>
  </si>
  <si>
    <t>https://mb.cision.com/Public/1463/3875207/918e44b8983e038e.pdf</t>
  </si>
  <si>
    <t>https://mb.cision.com/Main/19082/3922700/2582920.pdf</t>
  </si>
  <si>
    <t>https://mb.cision.com/Main/980/3910923/2545401.pdf</t>
  </si>
  <si>
    <t>https://mb.cision.com/Main/15448/3936772/2632879.pdf</t>
  </si>
  <si>
    <t>https://mb.cision.com/Main/11919/3750244/1982129.pdf</t>
  </si>
  <si>
    <t>https://mb.cision.com/Public/4659/9963541/b58e9bb3dbd2b20c.pdf</t>
  </si>
  <si>
    <t>https://mb.cision.com/Public/12459/3870521/bc8f78fe387a6a03.pdf</t>
  </si>
  <si>
    <t>https://mb.cision.com/Public/19070/3838327/9d18707a50f3b11d.pdf</t>
  </si>
  <si>
    <t>https://link.springer.com/content/pdf/10.1007/978-3-031-10422-0_4.pdf?pdf=inline link</t>
  </si>
  <si>
    <t>https://link.springer.com/content/pdf/10.1007/s10067-022-06468-6.pdf</t>
  </si>
  <si>
    <t>https://link.springer.com/content/pdf/10.1007/11402985_3.pdf</t>
  </si>
  <si>
    <t>https://ejfs.springeropen.com/track/pdf/10.1186/s41935-020-00184-5.pdf</t>
  </si>
  <si>
    <t>https://rd.springer.com/content/pdf/10.1007/978-3-540-74027-8_24.pdf?pdf=inline link</t>
  </si>
  <si>
    <t>https://ejrnm.springeropen.com/counter/pdf/10.1186/s43055-020-00402-z.pdf</t>
  </si>
  <si>
    <t>https://lib.aeust.edu.tw/var/file/79/1079/img/916/112SpringerLinkuse.pdf</t>
  </si>
  <si>
    <t>https://www.axelspringer.com/data/uploads/2019/03/19-03-07_Axel-Springer_company-presentation.pdf</t>
  </si>
  <si>
    <t>http://lib.jiangnan.edu.cn/fj/pxyjz/2020szzytgy/SpringerNature.pdf</t>
  </si>
  <si>
    <t>https://library.fjnu.edu.cn/_upload/article/files/a6/96/e40515de4956bd07185e1dd782e6/4a85b7cd-dc33-45cc-8e35-d379586c8e62.pdf</t>
  </si>
  <si>
    <t>https://link.springer.com/content/pdf/10.1245/s10434-023-14091-1.pdf</t>
  </si>
  <si>
    <t>https://link.springer.com/content/pdf/10.1007/978-3-319-11997-7_2.pdf?pdf=inline link</t>
  </si>
  <si>
    <t>https://link.springer.com/content/pdf/10.1007/3-540-40063-X_79.pdf</t>
  </si>
  <si>
    <t>https://link.springer.com/content/pdf/10.1007/978-3-031-40177-0_10.pdf</t>
  </si>
  <si>
    <t>https://link.springer.com/content/pdf/10.1007/s15010-023-02065-0.pdf</t>
  </si>
  <si>
    <t>https://media.springernature.com/full/springer-cms/rest/v1/content/18416336/data/v3</t>
  </si>
  <si>
    <t>https://link.springer.com/content/pdf/10.1007/s11912-023-01449-7.pdf?pdf=button</t>
  </si>
  <si>
    <t>https://link.springer.com/content/pdf/10.1007/978-1-4419-6278-2_4.pdf</t>
  </si>
  <si>
    <t>https://link.springer.com/content/pdf/10.1007/s12020-018-1526-3.pdf</t>
  </si>
  <si>
    <t>https://link.springer.com/content/pdf/10.1007/978-981-19-5288-3_15</t>
  </si>
  <si>
    <t>http://www.lib.seu.edu.cn/m_upload/manual/foreign/Springer.pdf</t>
  </si>
  <si>
    <t>https://link.springer.com/content/pdf/10.1007/978-3-319-92627-8_15.pdf</t>
  </si>
  <si>
    <t>https://link.springer.com/content/pdf/10.1007/978-3-662-11196-3_5.pdf?pdf=preview</t>
  </si>
  <si>
    <t>https://link.springer.com/content/pdf/10.1007/s00247-019-04483-5.pdf</t>
  </si>
  <si>
    <t>https://link.springer.com/content/pdf/10.1007/978-1-349-23848-4_2.pdf?pdf=inline link</t>
  </si>
  <si>
    <t>https://link.springer.com/content/pdf/10.1007/978-3-319-28231-2_50.pdf</t>
  </si>
  <si>
    <t>https://link.springer.com/content/pdf/10.1007/s10096-020-04064-7.pdf</t>
  </si>
  <si>
    <t>https://link.springer.com/content/pdf/10.1007/978-1-4939-3463-8_2.pdf</t>
  </si>
  <si>
    <t>https://link.springer.com/content/pdf/10.1007/s10755-006-9017-5.pdf</t>
  </si>
  <si>
    <t>https://link.springer.com/content/pdf/10.1007/978-3-642-31534-3_76.pdf?pdf=preview</t>
  </si>
  <si>
    <t>https://link.springer.com/content/pdf/10.1046/j.1525-1497.2001.00233.x.pdf?pdf=button</t>
  </si>
  <si>
    <t>https://mb.cision.com/Main/980/3802865/2181910.pdf</t>
  </si>
  <si>
    <t>https://link.springer.com/content/pdf/10.1007/s00381-023-05946-9.pdf</t>
  </si>
  <si>
    <t>https://link.springer.com/content/pdf/10.1186/1129-2377-16-S1-A147.pdf</t>
  </si>
  <si>
    <t>https://mb.cision.com/Public/115/2262807/b6995931a42bdde6.pdf</t>
  </si>
  <si>
    <t>https://mb.cision.com/Main/1339/3889056/2477236.pdf</t>
  </si>
  <si>
    <t>https://link.springer.com/content/pdf/10.1007/s00381-024-06285-z.pdf</t>
  </si>
  <si>
    <t>https://mb.cision.com/Main/942/3696828/1777538.pdf</t>
  </si>
  <si>
    <t>https://link.springer.com/content/pdf/10.1007/978-3-031-05520-1_9.pdf</t>
  </si>
  <si>
    <t>https://mb.cision.com/Main/14387/3926872/2597505.pdf</t>
  </si>
  <si>
    <t>https://link.springer.com/content/pdf/10.1007/978-981-13-3194-7_69.pdf?pdf=inline link</t>
  </si>
  <si>
    <t>https://mb.cision.com/Main/18955/3951399/2692080.pdf</t>
  </si>
  <si>
    <t>https://mb.cision.com/Main/18955/3951398/2692079.pdf</t>
  </si>
  <si>
    <t>https://mb.cision.com/Main/16046/3475331/1512257.pdf</t>
  </si>
  <si>
    <t>https://link.springer.com/content/pdf/10.1186/1471-2202-15-S1-P24.pdf</t>
  </si>
  <si>
    <t>https://mb.cision.com/Public/528/3767712/ab4023223e72caf2.pdf</t>
  </si>
  <si>
    <t>https://link.springer.com/content/pdf/10.1007/978-3-319-60801-3_38.pdf</t>
  </si>
  <si>
    <t>https://link.springer.com/content/pdf/10.1007/s00276-020-02428-4.pdf</t>
  </si>
  <si>
    <t>https://mb.cision.com/Main/290/3937631/2636255.pdf</t>
  </si>
  <si>
    <t>https://lib.xust.edu.cn/system/_content/download.jsp?urltype=news.DownloadAttachUrl&amp;owner=1602093161&amp;wbfileid=14332822</t>
  </si>
  <si>
    <t>https://link.springer.com/content/pdf/10.1007/s40670-023-01883-z.pdf?pdf=button</t>
  </si>
  <si>
    <t>https://link.springer.com/content/pdf/10.1007/978-3-030-37289-7_11.pdf</t>
  </si>
  <si>
    <t>https://link.springer.com/content/pdf/10.1007/s00192-023-05539-9.pdf?pdf=button</t>
  </si>
  <si>
    <t>https://link.springer.com/content/pdf/10.1007/s42000-023-00518-7.pdf</t>
  </si>
  <si>
    <t>https://link.springer.com/content/pdf/10.1007/s00268-007-9446-z.pdf</t>
  </si>
  <si>
    <t>https://link.springer.com/content/pdf/10.3758/s13414-014-0811-3.pdf</t>
  </si>
  <si>
    <t>https://link.springer.com/content/pdf/10.1007/978-3-030-85361-7_1.pdf</t>
  </si>
  <si>
    <t>https://link.springer.com/content/pdf/10.1007/s00277-023-05485-y.pdf</t>
  </si>
  <si>
    <t>https://link.springer.com/content/pdf/10.1007/978-981-99-4685-3_67.pdf?pdf=inline link</t>
  </si>
  <si>
    <t>https://link.springer.com/content/pdf/10.1007/s00371-021-02173-8.pdf</t>
  </si>
  <si>
    <t>https://link.springer.com/content/pdf/10.1007/978-3-030-77750-0_4.pdf</t>
  </si>
  <si>
    <t>https://link.springer.com/content/pdf/10.1007/978-94-009-4225-7_20.pdf</t>
  </si>
  <si>
    <t>https://link.springer.com/content/pdf/10.1007/978-1-4302-0783-2_5.pdf</t>
  </si>
  <si>
    <t>https://link.springer.com/content/pdf/10.1007/s00266-023-03693-5.pdf</t>
  </si>
  <si>
    <t>https://link.springer.com/content/pdf/10.1007/s00221-015-4395-5.pdf?pdf=button</t>
  </si>
  <si>
    <t>https://link.springer.com/content/pdf/10.1007/s00345-023-04644-0.pdf</t>
  </si>
  <si>
    <t>https://link.springer.com/content/pdf/10.1245/s10434-023-13339-0.pdf</t>
  </si>
  <si>
    <t>https://link.springer.com/content/pdf/10.1007/s11227-023-05445-3.pdf</t>
  </si>
  <si>
    <t>https://link.springer.com/content/pdf/10.3758/s13414-023-02784-4.pdf</t>
  </si>
  <si>
    <t>https://link.springer.com/content/pdf/10.1007/s00702-024-02739-5.pdf</t>
  </si>
  <si>
    <t>https://link.springer.com/content/pdf/10.1007/s13187-016-1005-6.pdf</t>
  </si>
  <si>
    <t>https://link.springer.com/content/pdf/10.1007/s40474-018-0139-0.pdf</t>
  </si>
  <si>
    <t>https://link.springer.com/content/pdf/10.1007/978-3-642-12408-2_3.pdf</t>
  </si>
  <si>
    <t>https://link.springer.com/content/pdf/10.1007/s11432-014-5069-9.pdf</t>
  </si>
  <si>
    <t>https://link.springer.com/content/pdf/10.1007/s11156-021-00972-7.pdf</t>
  </si>
  <si>
    <t>https://link.springer.com/content/pdf/10.1186/s12909-023-04628-z.pdf</t>
  </si>
  <si>
    <t>https://link.springer.com/content/pdf/10.1007/978-3-030-33408-6_6.pdf</t>
  </si>
  <si>
    <t>https://link.springer.com/content/pdf/10.1007/s11255-023-03883-9.pdf</t>
  </si>
  <si>
    <t>https://link.springer.com/content/pdf/10.1007/s00521-023-08329-y.pdf</t>
  </si>
  <si>
    <t>https://link.springer.com/content/pdf/10.1057/palgrave.ejis.3000431.pdf</t>
  </si>
  <si>
    <t>https://link.springer.com/content/pdf/10.1007/s00221-022-06516-2.pdf</t>
  </si>
  <si>
    <t>https://link.springer.com/content/pdf/10.1007/978-1-0716-3338-0_21</t>
  </si>
  <si>
    <t>https://link.springer.com/content/pdf/10.1007/978-3-030-98741-1_49.pdf</t>
  </si>
  <si>
    <t>https://link.springer.com/content/pdf/10.1007/s00402-023-05009-3.pdf</t>
  </si>
  <si>
    <t>https://link.springer.com/content/pdf/10.3920/978-90-8686-755-4_19.pdf</t>
  </si>
  <si>
    <t>https://link.springer.com/content/pdf/10.1007/s11055-024-01570-5.pdf</t>
  </si>
  <si>
    <t>https://link.springer.com/content/pdf/10.1007/978-3-658-35731-3_5.pdf</t>
  </si>
  <si>
    <t>https://link.springer.com/content/pdf/10.1186/1532-429X-16-S1-P305.pdf</t>
  </si>
  <si>
    <t>https://link.springer.com/content/pdf/10.1007/978-3-540-30077-9_30.pdf?pdf=inline link</t>
  </si>
  <si>
    <t>https://link.springer.com/content/pdf/10.1186/2197-425X-3-S1-A805.pdf</t>
  </si>
  <si>
    <t>https://link.springer.com/content/pdf/10.1007/s11282-023-00701-x.pdf</t>
  </si>
  <si>
    <t>https://link.springer.com/content/pdf/10.1186/s40101-023-00327-2.pdf?pdf=button</t>
  </si>
  <si>
    <t>https://link.springer.com/content/pdf/10.1007/s12144-022-03505-0.pdf</t>
  </si>
  <si>
    <t>https://lib.seu.edu.cn/m_upload/manual/foreign/Springer.pdf</t>
  </si>
  <si>
    <t>https://link.springer.com/content/pdf/10.1007/s00779-008-0200-9.pdf</t>
  </si>
  <si>
    <t>https://link.springer.com/content/pdf/10.1057/9780230597303_2.pdf</t>
  </si>
  <si>
    <t>https://link.springer.com/content/pdf/10.1007/978-3-642-35951-4_936-1.pdf</t>
  </si>
  <si>
    <t>https://link.springer.com/content/pdf/10.1007/s11739-015-1387-1.pdf</t>
  </si>
  <si>
    <t>https://link.springer.com/content/pdf/10.1007/s00467-023-06114-6.pdf</t>
  </si>
  <si>
    <t>https://link.springer.com/content/pdf/10.1007/s11007-016-9404-2.pdf</t>
  </si>
  <si>
    <t>https://link.springer.com/content/pdf/10.1186/1472-6831-14-125.pdf</t>
  </si>
  <si>
    <t>https://link.springer.com/content/pdf/10.1023/B:RIAN.0000005938.42563.13.pdf?pdf=inline link</t>
  </si>
  <si>
    <t>https://link.springer.com/content/pdf/10.1186/s12245-023-00491-3.pdf</t>
  </si>
  <si>
    <t>https://link.springer.com/content/pdf/10.1007/s13181-019-00710-5.pdf</t>
  </si>
  <si>
    <t>https://link.springer.com/content/pdf/10.1007/s00146-020-01102-y.pdf</t>
  </si>
  <si>
    <t>https://link.springer.com/content/pdf/10.1007/s00404-016-4283-7.pdf</t>
  </si>
  <si>
    <t>https://link.springer.com/content/pdf/10.1007/s00415-018-8984-7.pdf</t>
  </si>
  <si>
    <t>https://link.springer.com/content/pdf/10.1007/s10545-006-0120-7.pdf?pdf=button</t>
  </si>
  <si>
    <t>https://link.springer.com/content/pdf/10.1007/s40944-023-00768-8.pdf</t>
  </si>
  <si>
    <t>https://link.springer.com/content/pdf/10.1007/s00405-021-06773-x.pdf</t>
  </si>
  <si>
    <t>https://link.springer.com/content/pdf/10.1007/978-1-4302-6611-2_4.pdf</t>
  </si>
  <si>
    <t>https://link.springer.com/content/pdf/10.1007/978-3-319-92627-8_6.pdf</t>
  </si>
  <si>
    <t>https://link.springer.com/content/pdf/10.1245/s10434-023-13945-y.pdf</t>
  </si>
  <si>
    <t>https://link.springer.com/content/pdf/10.1007/978-981-16-5248-6_37.pdf</t>
  </si>
  <si>
    <t>https://link.springer.com/content/pdf/10.1007/s10286-023-00931-3.pdf?pdf=button</t>
  </si>
  <si>
    <t>https://link.springer.com/content/pdf/10.1007/978-3-319-92627-8_9.pdf</t>
  </si>
  <si>
    <t>https://link.springer.com/content/pdf/10.1186/s43163-022-00221-1.pdf</t>
  </si>
  <si>
    <t>https://link.springer.com/content/pdf/10.1007/978-3-658-01134-5_3.pdf</t>
  </si>
  <si>
    <t>https://link.springer.com/content/pdf/10.1007/978-981-19-5017-9_6.pdf</t>
  </si>
  <si>
    <t>https://link.springer.com/content/pdf/10.1007/978-1-4899-1922-9_7</t>
  </si>
  <si>
    <t>https://link.springer.com/content/pdf/10.1007/978-981-10-3373-5_7.pdf</t>
  </si>
  <si>
    <t>https://link.springer.com/content/pdf/10.1007/978-3-031-08076-0_3.pdf</t>
  </si>
  <si>
    <t>https://link.springer.com/content/pdf/10.1007/978-3-031-17583-1_4.pdf</t>
  </si>
  <si>
    <t>https://link.springer.com/content/pdf/10.1007/s00408-022-00555-w.pdf?pdf=button</t>
  </si>
  <si>
    <t>https://link.springer.com/content/pdf/10.1007/s10067-021-05775-8.pdf</t>
  </si>
  <si>
    <t>https://link.springer.com/content/pdf/10.1186/s40101-023-00325-4.pdf</t>
  </si>
  <si>
    <t>https://link.springer.com/content/pdf/10.1007/s12262-022-03617-8.pdf</t>
  </si>
  <si>
    <t>https://link.springer.com/content/pdf/10.1186/s13054-016-1443-x.pdf</t>
  </si>
  <si>
    <t>https://link.springer.com/content/pdf/10.1007/s00535-018-1444-4.pdf</t>
  </si>
  <si>
    <t>https://link.springer.com/content/pdf/10.1007/s10072-010-0467-2.pdf</t>
  </si>
  <si>
    <t>https://link.springer.com/content/pdf/10.1186/1745-6215-12-S1-A3.pdf</t>
  </si>
  <si>
    <t>https://link.springer.com/content/pdf/10.1007/978-3-319-66429-3_17.pdf</t>
  </si>
  <si>
    <t>https://link.springer.com/content/pdf/10.1007/978-3-030-65221-0_5.pdf</t>
  </si>
  <si>
    <t>https://link.springer.com/content/pdf/10.1007/s10336-023-02110-7.pdf</t>
  </si>
  <si>
    <t>https://link.springer.com/content/pdf/10.1007/s00192-021-04910-y.pdf</t>
  </si>
  <si>
    <t>https://link.springer.com/content/pdf/10.1007/978-3-319-60675-0_7.pdf?pdf=inline link</t>
  </si>
  <si>
    <t>https://link.springer.com/content/pdf/10.1007/s12652-022-04457-w.pdf</t>
  </si>
  <si>
    <t>https://link.springer.com/content/pdf/10.1007/s00262-023-03486-4.pdf</t>
  </si>
  <si>
    <t>https://link.springer.com/content/pdf/10.1007/s40257-022-00753-5.pdf</t>
  </si>
  <si>
    <t>https://link.springer.com/content/pdf/10.1007/978-3-319-61280-5.pdf</t>
  </si>
  <si>
    <t>https://link.springer.com/content/pdf/10.1007/978-3-642-21669-5_59.pdf</t>
  </si>
  <si>
    <t>https://link.springer.com/content/pdf/10.1007/s11007-006-9014-5.pdf</t>
  </si>
  <si>
    <t>https://link.springer.com/content/pdf/10.1007/s10620-017-4733-5.pdf</t>
  </si>
  <si>
    <t>https://link.springer.com/content/pdf/10.1007/s00405-014-3050-2.pdf</t>
  </si>
  <si>
    <t>https://link.springer.com/content/pdf/10.1007/s10585-022-10196-1.pdf</t>
  </si>
  <si>
    <t>https://link.springer.com/content/pdf/10.1007/s12144-017-9711-8.pdf</t>
  </si>
  <si>
    <t>https://link.springer.com/content/pdf/10.1007/978-3-642-54900-7_11.pdf?pdf=inline link</t>
  </si>
  <si>
    <t>https://link.springer.com/content/pdf/10.1007/s00371-023-02866-2.pdf</t>
  </si>
  <si>
    <t>https://link.springer.com/content/pdf/10.1007/s00381-020-04851-9.pdf</t>
  </si>
  <si>
    <t>https://link.springer.com/content/pdf/10.1186/s12872-020-01486-1.pdf</t>
  </si>
  <si>
    <t>https://link.springer.com/content/pdf/10.1007/s11102-023-01344-1.pdf</t>
  </si>
  <si>
    <t>https://link.springer.com/content/pdf/10.1007/s00467-022-05855-0.pdf?pdf=button</t>
  </si>
  <si>
    <t>https://link.springer.com/content/pdf/10.1186/s12895-020-00110-1.pdf</t>
  </si>
  <si>
    <t>https://link.springer.com/content/pdf/10.1007/s11701-018-00900-3.pdf</t>
  </si>
  <si>
    <t>https://link.springer.com/content/pdf/10.1007/s11882-018-0778-6.pdf</t>
  </si>
  <si>
    <t>https://link.springer.com/content/pdf/10.1007/s13760-022-02094-w.pdf</t>
  </si>
  <si>
    <t>https://link.springer.com/content/pdf/10.1007/s00383-021-05054-2.pdf</t>
  </si>
  <si>
    <t>https://link.springer.com/content/pdf/10.1007/978-1-0716-3338-0_21.pdf</t>
  </si>
  <si>
    <t>https://link.springer.com/content/pdf/10.3758/s13423-022-02150-9.pdf?pdf=button</t>
  </si>
  <si>
    <t>https://link.springer.com/content/pdf/10.1007/s11229-021-03124-5.pdf</t>
  </si>
  <si>
    <t>https://link.springer.com/content/pdf/10.1007/s00277-022-04797-9.pdf</t>
  </si>
  <si>
    <t>https://link.springer.com/content/pdf/10.1057/s41309-020-00095-9.pdf</t>
  </si>
  <si>
    <t>https://link.springer.com/content/pdf/10.1186/1753-6561-6-S3-P71.pdf?pdf=button</t>
  </si>
  <si>
    <t>https://link.springer.com/content/pdf/10.1007/978-1-349-14884-4_15.pdf</t>
  </si>
  <si>
    <t>https://link.springer.com/content/pdf/10.1057/crr.2013.13.pdf</t>
  </si>
  <si>
    <t>https://link.springer.com/content/pdf/10.1007/s10746-011-9209-6.pdf</t>
  </si>
  <si>
    <t>https://link.springer.com/content/pdf/10.1007/s00381-019-04488-3.pdf</t>
  </si>
  <si>
    <t>https://link.springer.com/content/pdf/10.1007/s11042-023-15786-z.pdf</t>
  </si>
  <si>
    <t>https://link.springer.com/content/pdf/10.1007/bf02572392.pdf</t>
  </si>
  <si>
    <t>https://link.springer.com/content/pdf/10.1007/s12070-023-04110-8.pdf</t>
  </si>
  <si>
    <t>https://link.springer.com/content/pdf/10.1007/s10799-022-00361-z.pdf</t>
  </si>
  <si>
    <t>https://link.springer.com/content/pdf/10.3758/BF03328012.pdf</t>
  </si>
  <si>
    <t>https://link.springer.com/content/pdf/10.1007/978-3-030-56338-7_24.pdf</t>
  </si>
  <si>
    <t>https://link.springer.com/content/pdf/10.1007/s11912-023-01449-7.pdf</t>
  </si>
  <si>
    <t>https://link.springer.com/content/pdf/10.1007/s41999-023-00861-3.pdf</t>
  </si>
  <si>
    <t>https://link.springer.com/content/pdf/10.1007/s10616-016-9975-0.pdf</t>
  </si>
  <si>
    <t>https://link.springer.com/content/pdf/10.1186/s12245-020-00325-6.pdf</t>
  </si>
  <si>
    <t>https://link.springer.com/content/pdf/10.1007/s00455-023-10577-y.pdf</t>
  </si>
  <si>
    <t>https://link.springer.com/content/pdf/10.1007/s00134-022-06967-9</t>
  </si>
  <si>
    <t>https://link.springer.com/content/pdf/10.1057/9780230801325_5.pdf</t>
  </si>
  <si>
    <t>https://link.springer.com/content/pdf/10.1007/978-3-658-10541-9_4.pdf</t>
  </si>
  <si>
    <t>https://link.springer.com/content/pdf/10.1007/s00281-004-0176-0.pdf</t>
  </si>
  <si>
    <t>https://link.springer.com/content/pdf/10.1007/978-3-030-72469-6_5.pdf?pdf=inline link</t>
  </si>
  <si>
    <t>https://link.springer.com/content/pdf/10.1186/1129-2377-14-S1-P54.pdf</t>
  </si>
  <si>
    <t>https://link.springer.com/content/pdf/10.1007/978-3-642-46876-6_6.pdf?pdf=inline link</t>
  </si>
  <si>
    <t>https://link.springer.com/content/pdf/10.1186/s43163-022-00366-z.pdf</t>
  </si>
  <si>
    <t>https://link.springer.com/content/pdf/10.1186/1753-6561-6-S4-P22.pdf?pdf=button</t>
  </si>
  <si>
    <t>https://link.springer.com/content/pdf/10.1186/1472-6963-14-S2-P81.pdf</t>
  </si>
  <si>
    <t>https://link.springer.com/content/pdf/10.1007/s43032-022-01049-z.pdf</t>
  </si>
  <si>
    <t>https://link.springer.com/content/pdf/10.1186/1471-2334-12-S1-P77.pdf</t>
  </si>
  <si>
    <t>https://link.springer.com/content/pdf/10.1007/s00428-022-03309-4.pdf</t>
  </si>
  <si>
    <t>https://link.springer.com/content/pdf/10.1007/s11739-015-1387-1.pdf?pdf=button</t>
  </si>
  <si>
    <t>https://link.springer.com/content/pdf/10.1007/s12193-021-00367-x.pdf</t>
  </si>
  <si>
    <t>https://link.springer.com/content/pdf/10.1007/978-3-030-77991-7_1.pdf</t>
  </si>
  <si>
    <t>https://link.springer.com/content/pdf/10.1007/s40675-020-00195-7.pdf</t>
  </si>
  <si>
    <t>https://link.springer.com/content/pdf/10.1007/s10018-021-00328-4.pdf</t>
  </si>
  <si>
    <t>https://link.springer.com/content/pdf/10.1007/s11046-022-00646-5.pdf</t>
  </si>
  <si>
    <t>https://link.springer.com/content/pdf/10.1007/s11912-023-01416-2.pdf</t>
  </si>
  <si>
    <t>https://link.springer.com/content/pdf/10.1186/s11689-022-09462-w.pdf</t>
  </si>
  <si>
    <t>https://link.springer.com/content/pdf/10.1007/978-3-8348-9777-0_6.pdf</t>
  </si>
  <si>
    <t>https://link.springer.com/content/pdf/10.1007/s11916-019-0798-5.pdf</t>
  </si>
  <si>
    <t>https://link.springer.com/content/pdf/10.1007/978-3-030-89095-7_75.pdf</t>
  </si>
  <si>
    <t>https://link.springer.com/content/pdf/10.1186/1753-6561-7-S6-P21.pdf</t>
  </si>
  <si>
    <t>https://link.springer.com/content/pdf/10.1007/978-3-642-32205-1_30.pdf</t>
  </si>
  <si>
    <t>https://link.springer.com/content/pdf/10.1007/978-3-319-92627-8_20.pdf</t>
  </si>
  <si>
    <t>https://link.springer.com/content/pdf/10.1007/s12144-023-04644-8.pdf</t>
  </si>
  <si>
    <t>https://link.springer.com/content/pdf/10.1057/9781137443663_11.pdf</t>
  </si>
  <si>
    <t>https://link.springer.com/content/pdf/10.1007/s10792-019-01155-z.pdf</t>
  </si>
  <si>
    <t>https://link.springer.com/content/pdf/10.1007/s10964-015-0385-y.pdf</t>
  </si>
  <si>
    <t>https://link.springer.com/content/pdf/10.1007/s11886-018-1006-7.pdf</t>
  </si>
  <si>
    <t>https://link.springer.com/content/pdf/10.1007/978-3-319-19270-3_2.pdf</t>
  </si>
  <si>
    <t>https://link.springer.com/content/pdf/10.1007/s10936-017-9551-6.pdf</t>
  </si>
  <si>
    <t>https://link.springer.com/content/pdf/10.1007/978-3-031-05463-1_4.pdf</t>
  </si>
  <si>
    <t>https://link.springer.com/content/pdf/10.1007/s11912-019-0754-x.pdf</t>
  </si>
  <si>
    <t>https://link.springer.com/content/pdf/10.1186/1753-6561-7-S6-P74.pdf</t>
  </si>
  <si>
    <t>https://link.springer.com/content/pdf/10.1007/s11864-019-0662-1.pdf</t>
  </si>
  <si>
    <t>https://link.springer.com/content/pdf/10.1007/s00384-009-0730-2.pdf</t>
  </si>
  <si>
    <t>https://link.springer.com/content/pdf/10.1007/bf01544289.pdf</t>
  </si>
  <si>
    <t>https://link.springer.com/content/pdf/10.1007/978-1-4614-5897-5_2.pdf?pdf=inline link</t>
  </si>
  <si>
    <t>https://link.springer.com/content/pdf/10.1007/978-3-319-72550-5_7.pdf</t>
  </si>
  <si>
    <t>https://link.springer.com/content/pdf/10.1007/s11227-020-03458-w.pdf</t>
  </si>
  <si>
    <t>https://link.springer.com/content/pdf/10.1007/978-1-4613-9564-5_4.pdf</t>
  </si>
  <si>
    <t>https://link.springer.com/content/pdf/10.1007/978-3-642-12821-9_15.pdf</t>
  </si>
  <si>
    <t>https://link.springer.com/content/pdf/10.1007/s00432-023-04737-8.pdf</t>
  </si>
  <si>
    <t>https://link.springer.com/content/pdf/10.1007/s40670-021-01316-9.pdf</t>
  </si>
  <si>
    <t>https://link.springer.com/content/pdf/10.1186/1475-2875-11-S1-P43.pdf</t>
  </si>
  <si>
    <t>https://link.springer.com/content/pdf/10.1007/s00266-003-0127-5</t>
  </si>
  <si>
    <t>https://link.springer.com/content/pdf/10.1007/978-1-349-13181-5_24.pdf</t>
  </si>
  <si>
    <t>https://link.springer.com/content/pdf/10.1007/s00247-023-05666-x.pdf</t>
  </si>
  <si>
    <t>https://link.springer.com/content/pdf/10.3758/BF03328368.pdf</t>
  </si>
  <si>
    <t>https://link.springer.com/content/pdf/10.3758/BF03328803.pdf</t>
  </si>
  <si>
    <t>https://link.springer.com/content/pdf/10.1007/s10143-023-02057-6.pdf</t>
  </si>
  <si>
    <t>https://link.springer.com/content/pdf/10.1007/978-1-349-20630-8_5.pdf</t>
  </si>
  <si>
    <t>https://link.springer.com/content/pdf/10.1007/s10508-021-01968-z.pdf</t>
  </si>
  <si>
    <t>https://link.springer.com/content/pdf/10.1007/s11571-022-09916-w.pdf</t>
  </si>
  <si>
    <t>https://link.springer.com/content/pdf/10.1007/s42399-022-01209-x.pdf</t>
  </si>
  <si>
    <t>https://link.springer.com/content/pdf/10.1186/2051-1426-2-S3-P18.pdf</t>
  </si>
  <si>
    <t>https://link.springer.com/content/pdf/10.1007/s10875-020-00789-4.pdf</t>
  </si>
  <si>
    <t>https://link.springer.com/content/pdf/10.1007/s00261-019-02048-6.pdf</t>
  </si>
  <si>
    <t>https://link.springer.com/content/pdf/10.1007/978-981-10-0908-2_37.pdf?pdf=inline link</t>
  </si>
  <si>
    <t>https://link.springer.com/content/pdf/10.1007/s00426-022-01703-w.pdf</t>
  </si>
  <si>
    <t>https://link.springer.com/content/pdf/10.1186/s12301-021-00241-y.pdf</t>
  </si>
  <si>
    <t>https://link.springer.com/content/pdf/10.1007/s00384-014-1873-3.pdf</t>
  </si>
  <si>
    <t>https://link.springer.com/content/pdf/10.1007/s11097-015-9447-6.pdf</t>
  </si>
  <si>
    <t>https://link.springer.com/content/pdf/10.1007/978-3-642-59847-0_2.pdf</t>
  </si>
  <si>
    <t>https://link.springer.com/content/pdf/10.1007/s10639-023-11796-4.pdf</t>
  </si>
  <si>
    <t>https://link.springer.com/content/pdf/10.1007/978-981-16-5248-6_38.pdf</t>
  </si>
  <si>
    <t>https://link.springer.com/content/pdf/10.1007/978-1-4302-0964-5_14.pdf</t>
  </si>
  <si>
    <t>https://link.springer.com/content/pdf/10.1007/s10140-016-1390-5.pdf</t>
  </si>
  <si>
    <t>https://link.springer.com/content/pdf/10.1007/s40279-021-01444-7</t>
  </si>
  <si>
    <t>https://link.springer.com/content/pdf/10.1007/978-3-031-02509-9_4.pdf</t>
  </si>
  <si>
    <t>https://link.springer.com/content/pdf/10.1007/978-1-4612-3776-1_2.pdf</t>
  </si>
  <si>
    <t>https://link.springer.com/content/pdf/10.1007/978-981-10-0370-7_10-1.pdf</t>
  </si>
  <si>
    <t>https://link.springer.com/content/pdf/10.1007/s13224-012-0207-z.pdf</t>
  </si>
  <si>
    <t>https://link.springer.com/content/pdf/10.1245/s10434-013-3185-1.pdf</t>
  </si>
  <si>
    <t>https://link.springer.com/content/pdf/10.1007/s11748-021-01754-7.pdf?pdf=button</t>
  </si>
  <si>
    <t>https://link.springer.com/content/pdf/10.1007/s40747-023-01192-3.pdf</t>
  </si>
  <si>
    <t>https://library.mnit.ac.in/downloads/HowtoUse/SpringerLink Tutorial.pdf</t>
  </si>
  <si>
    <t>https://link.springer.com/content/pdf/10.1007/s11102-018-0869-3.pdf</t>
  </si>
  <si>
    <t>https://link.springer.com/content/pdf/10.1007/s10461-011-0097-6.pdf</t>
  </si>
  <si>
    <t>https://link.springer.com/content/pdf/10.1007/s10862-021-09920-0.pdf</t>
  </si>
  <si>
    <t>https://link.springer.com/content/pdf/10.1007/978-1-4020-5639-0_12.pdf?pdf=inline link</t>
  </si>
  <si>
    <t>https://link.springer.com/content/pdf/10.1007/bf01799112.pdf</t>
  </si>
  <si>
    <t>https://link.springer.com/content/pdf/10.1007/s00296-020-04522-7.pdf</t>
  </si>
  <si>
    <t>https://link.springer.com/content/pdf/10.1007/978-3-030-53786-9_24.pdf</t>
  </si>
  <si>
    <t>https://link.springer.com/content/pdf/10.1007/s11102-023-01315-6.pdf</t>
  </si>
  <si>
    <t>https://link.springer.com/content/pdf/10.1007/s11892-018-1002-8.pdf</t>
  </si>
  <si>
    <t>https://link.springer.com/content/pdf/10.1007/978-1-4020-5639-0_12.pdf</t>
  </si>
  <si>
    <t>https://link.springer.com/content/pdf/10.1007/s00415-019-09631-3.pdf</t>
  </si>
  <si>
    <t>https://link.springer.com/content/pdf/10.1186/2051-1426-1-S1-O15.pdf</t>
  </si>
  <si>
    <t>https://link.springer.com/content/pdf/10.1007/s12519-016-0078-y.pdf</t>
  </si>
  <si>
    <t>https://link.springer.com/content/pdf/10.1007/s12308-021-00480-6.pdf</t>
  </si>
  <si>
    <t>https://link.springer.com/content/pdf/10.1007/s00234-015-1562-0.pdf</t>
  </si>
  <si>
    <t>https://link.springer.com/content/pdf/10.1007/s10067-021-05911-4.pdf</t>
  </si>
  <si>
    <t>https://link.springer.com/content/pdf/10.1007/s11218-008-9081-z.pdf</t>
  </si>
  <si>
    <t>https://link.springer.com/content/pdf/10.1007/s11136-015-1115-3.pdf</t>
  </si>
  <si>
    <t>https://link.springer.com/content/pdf/10.1007/978-3-658-03714-7_41.pdf</t>
  </si>
  <si>
    <t>https://link.springer.com/content/pdf/10.1007/978-3-031-38079-2_2.pdf</t>
  </si>
  <si>
    <t>https://link.springer.com/content/pdf/10.1007/978-3-030-20227-9_38.pdf</t>
  </si>
  <si>
    <t>https://link.springer.com/content/pdf/10.1186/1471-2202-16-S1-P31.pdf?pdf=button</t>
  </si>
  <si>
    <t>https://link.springer.com/content/pdf/10.1186/1546-0096-9-S1-P50.pdf</t>
  </si>
  <si>
    <t>https://link.springer.com/content/pdf/10.1007/s12029-023-01004-4.pdf</t>
  </si>
  <si>
    <t>https://link.springer.com/content/pdf/10.1007/s00467-023-06018-5.pdf</t>
  </si>
  <si>
    <t>https://link.springer.com/content/pdf/10.1007/s13224-021-01590-y.pdf</t>
  </si>
  <si>
    <t>https://link.springer.com/content/pdf/10.1007/s11325-022-02612-3.pdf</t>
  </si>
  <si>
    <t>https://link.springer.com/content/pdf/10.1007/s10545-011-9359-8.pdf</t>
  </si>
  <si>
    <t>https://link.springer.com/content/pdf/10.1007/s11002-006-9309-7.pdf</t>
  </si>
  <si>
    <t>https://link.springer.com/content/pdf/10.1007/s00234-020-02407-x.pdf</t>
  </si>
  <si>
    <t>https://link.springer.com/content/pdf/10.1007/978-981-19-5288-3_21.pdf?pdf=inline link</t>
  </si>
  <si>
    <t>https://link.springer.com/content/pdf/10.1007/s12664-019-00946-7.pdf</t>
  </si>
  <si>
    <t>https://link.springer.com/content/pdf/10.1007/s13193-020-01161-z.pdf</t>
  </si>
  <si>
    <t>https://link.springer.com/content/pdf/10.1007/s11042-020-09949-5.pdf</t>
  </si>
  <si>
    <t>https://link.springer.com/content/pdf/10.1186/1742-4690-7-S1-I10.pdf</t>
  </si>
  <si>
    <t>https://link.springer.com/content/pdf/10.1007/s00405-022-07544-y.pdf</t>
  </si>
  <si>
    <t>https://link.springer.com/content/pdf/10.1007/s00405-021-06993-1.pdf</t>
  </si>
  <si>
    <t>https://link.springer.com/content/pdf/10.1186/2197-425X-3-S1-A936.pdf</t>
  </si>
  <si>
    <t>https://link.springer.com/content/pdf/10.1007/978-3-540-73345-4_33.pdf</t>
  </si>
  <si>
    <t>https://link.springer.com/content/pdf/10.1007/s00431-022-04600-x.pdf</t>
  </si>
  <si>
    <t>https://link.springer.com/content/pdf/10.1007/s12016-017-8662-z.pdf</t>
  </si>
  <si>
    <t>https://link.springer.com/content/pdf/10.1007/s10661-021-09368-5.pdf</t>
  </si>
  <si>
    <t>https://link.springer.com/content/pdf/10.1007/s00187-015-0205-2.pdf?pdf=button</t>
  </si>
  <si>
    <t>https://link.springer.com/content/pdf/10.1186/1470-7330-15-S1-S8.pdf</t>
  </si>
  <si>
    <t>https://link.springer.com/content/pdf/10.1007/s11739-023-03479-2.pdf</t>
  </si>
  <si>
    <t>https://link.springer.com/content/pdf/10.1007/s10902-020-00348-z.pdf</t>
  </si>
  <si>
    <t>https://link.springer.com/content/pdf/10.1007/PL00011973.pdf</t>
  </si>
  <si>
    <t>https://link.springer.com/content/pdf/10.1007/BF03395372.pdf</t>
  </si>
  <si>
    <t>https://link.springer.com/content/pdf/10.1007/s00234-019-02213-0.pdf</t>
  </si>
  <si>
    <t>https://link.springer.com/content/pdf/10.1007/s11904-022-00606-0.pdf</t>
  </si>
  <si>
    <t>https://link.springer.com/content/pdf/10.1007/978-3-540-75761-0_1.pdf</t>
  </si>
  <si>
    <t>https://link.springer.com/content/pdf/10.1007/978-1-4615-1971-3_56.pdf?pdf=inline link</t>
  </si>
  <si>
    <t>https://link.springer.com/content/pdf/10.1007/s11191-020-00172-0.pdf</t>
  </si>
  <si>
    <t>https://link.springer.com/content/pdf/10.1186/2051-1426-2-S3-P184.pdf</t>
  </si>
  <si>
    <t>https://link.springer.com/content/pdf/10.1007/978-3-540-73257-0_11.pdf</t>
  </si>
  <si>
    <t>https://link.springer.com/content/pdf/10.1186/1753-6561-8-S4-P264.pdf</t>
  </si>
  <si>
    <t>https://link.springer.com/content/pdf/10.1007/s00431-003-1362-0.pdf</t>
  </si>
  <si>
    <t>https://link.springer.com/content/pdf/10.1007/978-3-662-03784-3_13.pdf</t>
  </si>
  <si>
    <t>https://link.springer.com/content/pdf/10.1007/s10660-016-9250-7.pdf</t>
  </si>
  <si>
    <t>https://link.springer.com/content/pdf/10.1007/s00221-012-3380-5.pdf</t>
  </si>
  <si>
    <t>https://link.springer.com/content/pdf/10.1007/978-3-319-32383-1_4.pdf</t>
  </si>
  <si>
    <t>https://link.springer.com/content/pdf/10.1186/1471-2202-14-S1-P73.pdf</t>
  </si>
  <si>
    <t>https://link.springer.com/content/pdf/10.1007/1-4020-3051-7_15.pdf</t>
  </si>
  <si>
    <t>https://link.springer.com/content/pdf/10.1007/s42399-021-00924-1.pdf</t>
  </si>
  <si>
    <t>https://link.springer.com/content/pdf/10.1007/978-0-387-68257-0_4.pdf</t>
  </si>
  <si>
    <t>https://link.springer.com/content/pdf/10.1007/978-3-642-31612-8_53.pdf</t>
  </si>
  <si>
    <t>https://link.springer.com/content/pdf/10.1007/s11425-019-1615-x.pdf</t>
  </si>
  <si>
    <t>https://link.springer.com/content/pdf/10.1007/s10802-008-9237-5.pdf</t>
  </si>
  <si>
    <t>https://link.springer.com/content/pdf/10.1007/978-3-031-18984-5_7.pdf</t>
  </si>
  <si>
    <t>https://link.springer.com/content/pdf/10.1007/s10508-021-01975-0.pdf</t>
  </si>
  <si>
    <t>https://link.springer.com/content/pdf/10.1186/2050-2974-1-s1-o46.pdf</t>
  </si>
  <si>
    <t>https://link.springer.com/content/pdf/10.1007/s11002-023-09713-3.pdf</t>
  </si>
  <si>
    <t>https://link.springer.com/content/pdf/10.3758/s13414-023-02664-x.pdf?pdf=button</t>
  </si>
  <si>
    <t>https://link.springer.com/content/pdf/10.1186/s42047-019-0037-8.pdf</t>
  </si>
  <si>
    <t>https://link.springer.com/content/pdf/10.1007/s11739-021-02878-7.pdf</t>
  </si>
  <si>
    <t>https://link.springer.com/content/pdf/10.1007/s11224-022-02071-2.pdf</t>
  </si>
  <si>
    <t>https://link.springer.com/content/pdf/10.1007/bf00039867.pdf</t>
  </si>
  <si>
    <t>https://link.springer.com/content/pdf/10.1007/s00430-012-0269-7.pdf</t>
  </si>
  <si>
    <t>https://link.springer.com/content/pdf/10.1007/s10055-020-00459-1.pdf</t>
  </si>
  <si>
    <t>https://link.springer.com/content/pdf/10.1007/s11894-017-0566-9.pdf</t>
  </si>
  <si>
    <t>https://link.springer.com/content/pdf/10.1007/978-1-4613-0809-6_13.pdf</t>
  </si>
  <si>
    <t>https://link.springer.com/content/pdf/10.3758/s13414-020-01983-7.pdf</t>
  </si>
  <si>
    <t>https://link.springer.com/content/pdf/10.1007/bf02327877.pdf</t>
  </si>
  <si>
    <t>https://link.springer.com/content/pdf/10.1007/s13304-023-01611-7.pdf</t>
  </si>
  <si>
    <t>https://link.springer.com/content/pdf/10.1007/s13670-015-0130-0.pdf</t>
  </si>
  <si>
    <t>https://link.springer.com/content/pdf/10.3758/s13414-020-01999-z.pdf</t>
  </si>
  <si>
    <t>https://link.springer.com/content/pdf/10.3758/s13428-021-01663-w.pdf</t>
  </si>
  <si>
    <t>https://link.springer.com/content/pdf/10.1007/978-3-319-44424-6_136.pdf</t>
  </si>
  <si>
    <t>https://link.springer.com/content/pdf/10.3758/s13421-019-00905-9.pdf</t>
  </si>
  <si>
    <t>https://link.springer.com/content/pdf/10.1007/s10549-020-06000-x.pdf</t>
  </si>
  <si>
    <t>https://link.springer.com/content/pdf/10.1007/s11055-023-01535-0.pdf</t>
  </si>
  <si>
    <t>https://link.springer.com/content/pdf/10.1007/s11191-021-00307-x.pdf?pdf=button</t>
  </si>
  <si>
    <t>https://link.springer.com/content/pdf/10.1007/s11423-006-9011-8.pdf</t>
  </si>
  <si>
    <t>https://link.springer.com/content/pdf/10.1007/978-1-4842-6939-8_24.pdf</t>
  </si>
  <si>
    <t>https://link.springer.com/content/pdf/10.1007/s10780-007-9015-2.pdf?pdf=inline link</t>
  </si>
  <si>
    <t>https://link.springer.com/content/pdf/10.1007/978-1-4899-1922-9_7.pdf</t>
  </si>
  <si>
    <t>https://link.springer.com/content/pdf/10.1023/a:1011091426030.pdf</t>
  </si>
  <si>
    <t>https://link.springer.com/content/pdf/10.1186/2045-7022-5-S4-P37.pdf</t>
  </si>
  <si>
    <t>https://link.springer.com/content/pdf/10.1007/s13177-019-00179-0.pdf</t>
  </si>
  <si>
    <t>https://link.springer.com/content/pdf/10.1007/s11940-019-0580-3.pdf</t>
  </si>
  <si>
    <t>https://link.springer.com/content/pdf/10.1007/s10111-007-0074-z.pdf</t>
  </si>
  <si>
    <t>https://link.springer.com/content/pdf/10.1186/1745-6215-16-S2-P134.pdf</t>
  </si>
  <si>
    <t>https://link.springer.com/content/pdf/10.1007/978-3-031-22789-9_7</t>
  </si>
  <si>
    <t>https://link.springer.com/content/pdf/10.1007/s13181-018-0688-y.pdf</t>
  </si>
  <si>
    <t>https://link.springer.com/content/pdf/10.1007/s00221-015-4429-z.pdf</t>
  </si>
  <si>
    <t>https://link.springer.com/content/pdf/10.1007/s10518-006-9020-3.pdf</t>
  </si>
  <si>
    <t>https://link.springer.com/content/pdf/10.1007/s00192-023-05539-9.pdf</t>
  </si>
  <si>
    <t>https://link.springer.com/content/pdf/10.1007/978-3-031-20099-1_24.pdf?pdf=inline link</t>
  </si>
  <si>
    <t>https://link.springer.com/content/pdf/10.1007/s11908-017-0588-3.pdf</t>
  </si>
  <si>
    <t>https://link.springer.com/content/pdf/10.1007/s00029-021-00732-4.pdf</t>
  </si>
  <si>
    <t>https://link.springer.com/content/pdf/10.4076/1757-1626-2-8217.pdf</t>
  </si>
  <si>
    <t>https://link.springer.com/content/pdf/10.1007/s12035-012-8348-8.pdf?pdf=button</t>
  </si>
  <si>
    <t>https://link.springer.com/content/pdf/10.1007/978-3-540-49658-8_2.pdf</t>
  </si>
  <si>
    <t>https://link.springer.com/content/pdf/10.1007/978-981-4560-75-7_12-1.pdf</t>
  </si>
  <si>
    <t>https://link.springer.com/content/pdf/10.1007/s10639-019-09979-z.pdf</t>
  </si>
  <si>
    <t>https://link.springer.com/content/pdf/10.1007/978-1-4684-2211-5_28.pdf</t>
  </si>
  <si>
    <t>https://link.springer.com/content/pdf/10.1186/1756-8935-6-S1-P94.pdf</t>
  </si>
  <si>
    <t>https://link.springer.com/content/pdf/10.1007/s00216-018-1307-0.pdf</t>
  </si>
  <si>
    <t>https://link.springer.com/content/pdf/10.1007/s00247-022-05397-5.pdf</t>
  </si>
  <si>
    <t>https://link.springer.com/content/pdf/10.1007/s10875-021-00992-x.pdf</t>
  </si>
  <si>
    <t>https://link.springer.com/content/pdf/10.1007/s00787-023-02180-1.pdf</t>
  </si>
  <si>
    <t>https://link.springer.com/content/pdf/10.1007/s13224-012-0289-7.pdf?pdf=button</t>
  </si>
  <si>
    <t>https://link.springer.com/content/pdf/10.1007/s12031-020-01784-5.pdf</t>
  </si>
  <si>
    <t>https://link.springer.com/content/pdf/10.1186/2047-2994-4-S1-P60.pdf</t>
  </si>
  <si>
    <t>https://link.springer.com/content/pdf/10.1007/s00127-023-02561-6.pdf</t>
  </si>
  <si>
    <t>https://link.springer.com/content/pdf/10.3758/s13414-017-1327-4.pdf</t>
  </si>
  <si>
    <t>https://link.springer.com/content/pdf/10.1007/s12020-015-0656-0.pdf</t>
  </si>
  <si>
    <t>https://link.springer.com/content/pdf/10.1007/s40674-023-00209-9.pdf</t>
  </si>
  <si>
    <t>https://link.springer.com/content/pdf/10.1186/1758-2946-3-s1-p20.pdf</t>
  </si>
  <si>
    <t>https://link.springer.com/content/pdf/10.1007/s10072-020-04826-3.pdf</t>
  </si>
  <si>
    <t>https://link.springer.com/content/pdf/10.1186/1471-2202-12-S1-P375.pdf</t>
  </si>
  <si>
    <t>https://link.springer.com/content/pdf/10.1007/s40266-015-0327-0.pdf</t>
  </si>
  <si>
    <t>https://link.springer.com/content/pdf/10.1007/s43390-023-00794-8.pdf</t>
  </si>
  <si>
    <t>https://link.springer.com/content/pdf/10.1007/s12070-023-04178-2.pdf</t>
  </si>
  <si>
    <t>https://mb.cision.com/Main/19899/3903983/2522547.pdf</t>
  </si>
  <si>
    <t>https://mb.cision.com/Public/19513/3825258/b44aa8e0f05b9e11.pdf</t>
  </si>
  <si>
    <t>https://mb.cision.com/Main/2210/3938639/2640142.pdf</t>
  </si>
  <si>
    <t>https://mb.cision.com/Public/399/3457816/a29d78a3b75ad6e8.pdf</t>
  </si>
  <si>
    <t>https://mb.cision.com/Public/18642/3867682/84d8ca367710771a.pdf</t>
  </si>
  <si>
    <t>https://mb.cision.com/Public/980/3494133/9db3966f0e9b1603.pdf</t>
  </si>
  <si>
    <t>https://mb.cision.com/Public/17569/3868653/b768b47b63521fd8.pdf</t>
  </si>
  <si>
    <t>https://mb.cision.com/Public/1122/3858540/b1aa594ce4f4c6ca.pdf</t>
  </si>
  <si>
    <t>https://mb.cision.com/Public/3069/2145433/9227b832e33630b6.pdf</t>
  </si>
  <si>
    <t>https://mb.cision.com/Public/1090/3763220/a2711cef98e5d7a0.pdf</t>
  </si>
  <si>
    <t>https://mb.cision.com/Public/18580/3838973/9d7533f7fba0dbef.pdf</t>
  </si>
  <si>
    <t>https://mb.cision.com/Main/15798/3947627/2678225.pdf</t>
  </si>
  <si>
    <t>https://mb.cision.com/Main/2116/3009337/1174729.pdf</t>
  </si>
  <si>
    <t>https://mb.cision.com/Main/20956/3509480/1537065.pdf</t>
  </si>
  <si>
    <t>https://mb.cision.com/Public/10773/3862341/86ea2da6e55a58e9.pdf</t>
  </si>
  <si>
    <t>https://mb.cision.com/Main/12720/3695641/1772280.pdf</t>
  </si>
  <si>
    <t>https://mb.cision.com/Main/4225/3915298/2562580.pdf</t>
  </si>
  <si>
    <t>https://mb.cision.com/Public/865/9597195/a7742e779c405ead.pdf</t>
  </si>
  <si>
    <t>https://mb.cision.com/Main/883/3906917/2589562.pdf</t>
  </si>
  <si>
    <t>https://www.piie.com/sites/default/files/2023-03/2023-03-23-3-tesar-ppt.pdf</t>
  </si>
  <si>
    <t>https://relooney.com/PowerPt-NS3040/TPP-PIIE.pdf</t>
  </si>
  <si>
    <t>https://cigs.canon/article/pdf/170111_kurihara.pdf</t>
  </si>
  <si>
    <t>https://www.piie.com/sites/default/files/publications/papers/duggar20140109ppt.pdf</t>
  </si>
  <si>
    <t>https://www.piie.com/sites/default/files/documents/bown2020-07-15ppt.pdf</t>
  </si>
  <si>
    <t>https://www.piie.com/sites/default/files/documents/gagnon20160412ppt.pdf</t>
  </si>
  <si>
    <t>https://www.piie.com/sites/default/files/documents/medas20190404ppt.pdf</t>
  </si>
  <si>
    <t>https://www.piie.com/sites/default/files/publications/papers/posen1009.pdf</t>
  </si>
  <si>
    <t>https://www.piie.com/sites/default/files/documents/2019-10-17-s1-chancel-ppt.pdf</t>
  </si>
  <si>
    <t>https://www.piie.com/sites/default/files/publications/papers/truman20101012ppt.pdf</t>
  </si>
  <si>
    <t>https://www.piie.com/sites/default/files/documents/gonzalez20190411ppt.pdf</t>
  </si>
  <si>
    <t>https://www.piie.com/sites/default/files/2023-09/dynan2023-09-26ppt.pdf</t>
  </si>
  <si>
    <t>https://www.piie.com/sites/default/files/documents/degregorio20181003ppt.pdf</t>
  </si>
  <si>
    <t>https://www.piie.com/sites/default/files/publications/papers/kalemli-ozcan20151116ppt.pdf</t>
  </si>
  <si>
    <t>https://www.piie.com/sites/default/files/documents/furman20140502ppt.pdf</t>
  </si>
  <si>
    <t>https://www.piie.com/sites/default/files/documents/posen2018-01-04ppt.pdf</t>
  </si>
  <si>
    <t>https://www.piie.com/sites/default/files/publications/papers/posen0108.pdf</t>
  </si>
  <si>
    <t>https://www.piie.com/sites/default/files/2023-04/2023-04-14ostry-ppt.pdf</t>
  </si>
  <si>
    <t>https://www.piie.com/sites/default/files/publications/papers/degregorio20140114ppt.pdf</t>
  </si>
  <si>
    <t>https://www.piie.com/sites/default/files/documents/hufbauer20160309ppt.pdf</t>
  </si>
  <si>
    <t>https://www.piie.com/sites/default/files/publications/papers/schott20151211ppt.pdf</t>
  </si>
  <si>
    <t>https://www.piie.com/sites/default/files/documents/gao2016-10-05ppt.pdf</t>
  </si>
  <si>
    <t>https://www.piie.com/sites/default/files/documents/jeanne-2020-12-16ppt.pdf</t>
  </si>
  <si>
    <t>https://www.piie.com/sites/default/files/documents/20180123ppt.pdf</t>
  </si>
  <si>
    <t>https://www.piie.com/sites/default/files/documents/boushey2019-01-31ppt.pdf</t>
  </si>
  <si>
    <t>https://www.piie.com/sites/default/files/documents/bown2019-01-23ppt.pdf</t>
  </si>
  <si>
    <t>https://www.piie.com/sites/default/files/documents/zettelmeyer20170622ppt.pdf</t>
  </si>
  <si>
    <t>https://www.piie.com/sites/default/files/documents/leblond20170717ppt.pdf</t>
  </si>
  <si>
    <t>https://www.piie.com/sites/default/files/documents/1-3duggar20171109ppt.pdf</t>
  </si>
  <si>
    <t>https://www.piie.com/sites/default/files/documents/furman20170323ppt.pdf</t>
  </si>
  <si>
    <t>https://www.piie.com/sites/default/files/documents/posen20180611ppt.pdf</t>
  </si>
  <si>
    <t>https://www.piie.com/sites/default/files/publications/papers/gaspar20150630ppt.pdf</t>
  </si>
  <si>
    <t>https://www.piie.com/sites/default/files/documents/lu-feng2019-01-23ppt.pdf</t>
  </si>
  <si>
    <t>https://www.piie.com/sites/default/files/documents/markus2019-10-16ppt.pdf</t>
  </si>
  <si>
    <t>https://www.piie.com/sites/default/files/documents/fries-piie-gep-april-2022-final.pdf</t>
  </si>
  <si>
    <t>https://www.piie.com/sites/default/files/documents/freund2019-01-23ppt.pdf</t>
  </si>
  <si>
    <t>https://www.piie.com/sites/default/files/documents/2019-10-17-s2-allen-ppt.pdf</t>
  </si>
  <si>
    <t>https://www.piie.com/sites/default/files/documents/2-buti20171012ppt.pdf</t>
  </si>
  <si>
    <t>https://www.piie.com/sites/default/files/documents/freund20170207ppt.pdf</t>
  </si>
  <si>
    <t>https://www.piie.com/sites/default/files/documents/freund20180917ppt.pdf</t>
  </si>
  <si>
    <t>https://www.piie.com/sites/default/files/documents/2019-10-18-s4-rothstein-ppt.pdf</t>
  </si>
  <si>
    <t>https://www.piie.com/sites/default/files/documents/posen20180423ppt.pdf</t>
  </si>
  <si>
    <t>https://www.piie.com/sites/default/files/publications/papers/jensen20111018ppt.pdf</t>
  </si>
  <si>
    <t>https://www.piie.com/sites/default/files/publications/papers/souza20131010ppt.pdf</t>
  </si>
  <si>
    <t>https://www.piie.com/sites/default/files/publications/papers/kotschwar20140715ppt.pdf</t>
  </si>
  <si>
    <t>https://www.piie.com/sites/default/files/documents/lardy20180611ppt.pdf</t>
  </si>
  <si>
    <t>https://www.piie.com/sites/default/files/documents/schott20170216ppt.pdf</t>
  </si>
  <si>
    <t>https://www.piie.com/sites/default/files/documents/buti20191112ppt.pdf</t>
  </si>
  <si>
    <t>https://www.piie.com/sites/default/files/publications/papers/kochhar20150326ppt.pdf</t>
  </si>
  <si>
    <t>https://www.piie.com/sites/default/files/publications/papers/park20131011ppt.pdf</t>
  </si>
  <si>
    <t>https://www.piie.com/sites/default/files/publications/papers/schott20120619ppt.pdf</t>
  </si>
  <si>
    <t>https://www.piie.com/sites/default/files/documents/veron2019-11-19ppt.pdf</t>
  </si>
  <si>
    <t>https://www.piie.com/sites/default/files/publications/papers/goldstein-lardy0709ppt.pdf</t>
  </si>
  <si>
    <t>https://www.piie.com/sites/default/files/documents/milanovic20160509ppt.pdf</t>
  </si>
  <si>
    <t>https://www.piie.com/sites/default/files/documents/subramanian20181017ppt.pdf</t>
  </si>
  <si>
    <t>https://www.piie.com/sites/default/files/documents/2020-02-06ppt.pdf</t>
  </si>
  <si>
    <t>https://www.piie.com/sites/default/files/documents/lund20160420ppt.pdf</t>
  </si>
  <si>
    <t>https://www.piie.com/sites/default/files/publications/papers/posen20121108ppt.pdf</t>
  </si>
  <si>
    <t>https://www.piie.com/sites/default/files/publications/papers/oldenski20140715ppt.pdf</t>
  </si>
  <si>
    <t>https://www.piie.com/sites/default/files/documents/truman20170314ppt.pdf</t>
  </si>
  <si>
    <t>https://www.piie.com/sites/default/files/documents/freund20170201ppt.pdf</t>
  </si>
  <si>
    <t>https://www.piie.com/sites/default/files/documents/bergsten20180917ppt.pdf</t>
  </si>
  <si>
    <t>https://www.piie.com/sites/default/files/documents/ferry-10-05-2021ppt.pdf</t>
  </si>
  <si>
    <t>https://www.piie.com/sites/default/files/publications/papers/degregorio20120924ppt.pdf</t>
  </si>
  <si>
    <t>https://www.piie.com/sites/default/files/documents/furman20171013ppt.pdf</t>
  </si>
  <si>
    <t>https://www.piie.com/sites/default/files/documents/fischer2020-08-19ppt.pdf</t>
  </si>
  <si>
    <t>https://www.piie.com/sites/default/files/documents/4-gao20180111ppt_0.pdf</t>
  </si>
  <si>
    <t>https://www.piie.com/sites/default/files/2023-06/2023-06-28fortune-ppt.pdf</t>
  </si>
  <si>
    <t>https://www.piie.com/sites/default/files/publications/papers/azis20110425ppt.pdf</t>
  </si>
  <si>
    <t>https://www.piie.com/sites/default/files/2023-04/2023-04-14barsi-ppt.pdf</t>
  </si>
  <si>
    <t>https://www.piie.com/sites/default/files/publications/papers/praet20130522ppt.pdf</t>
  </si>
  <si>
    <t>https://www.piie.com/sites/default/files/documents/furman20170419ppt.pdf</t>
  </si>
  <si>
    <t>https://www.piie.com/sites/default/files/publications/papers/houser20100520ppt.pdf</t>
  </si>
  <si>
    <t>https://www.piie.com/sites/default/files/publications/papers/noland20151204ppt.pdf</t>
  </si>
  <si>
    <t>https://www.piie.com/sites/default/files/documents/blanchard20170515ppt.pdf</t>
  </si>
  <si>
    <t>https://www.piie.com/sites/default/files/publications/papers/ubide20130412ppt.pdf</t>
  </si>
  <si>
    <t>https://www.piie.com/sites/default/files/publications/papers/houser20140108ppt.pdf</t>
  </si>
  <si>
    <t>https://www.piie.com/sites/default/files/documents/2019-10-17-s2-scanlon-ppt.pdf</t>
  </si>
  <si>
    <t>https://www.piie.com/sites/default/files/documents/keen2019-03-25ppt.pdf</t>
  </si>
  <si>
    <t>https://www.piie.com/sites/default/files/publications/papers/chui20150326ppt.pdf</t>
  </si>
  <si>
    <t>https://www.piie.com/sites/default/files/publications/papers/yang20150930ppt.pdf</t>
  </si>
  <si>
    <t>https://www.piie.com/sites/default/files/documents/gagnon20190402ppt.pdf</t>
  </si>
  <si>
    <t>https://www.piie.com/sites/default/files/documents/dynan2020-10-08gepppt.pdf</t>
  </si>
  <si>
    <t>https://www.piie.com/sites/default/files/publications/papers/jordan20131008ppt.pdf</t>
  </si>
  <si>
    <t>https://www.piie.com/sites/default/files/publications/papers/ferguson201005.pdf</t>
  </si>
  <si>
    <t>https://www.piie.com/sites/default/files/publications/papers/watanabe20131106ppt.pdf</t>
  </si>
  <si>
    <t>https://www.piie.com/sites/default/files/publications/papers/20120918ppt.pdf</t>
  </si>
  <si>
    <t>https://www.piie.com/sites/default/files/documents/berner20161130ppt.pdf</t>
  </si>
  <si>
    <t>https://www.piie.com/sites/default/files/publications/papers/cline20131011ppt.pdf</t>
  </si>
  <si>
    <t>https://www.piie.com/sites/default/files/publications/papers/miner20150210ppt.pdf</t>
  </si>
  <si>
    <t>https://www.piie.com/sites/default/files/documents/huang20180917ppt.pdf</t>
  </si>
  <si>
    <t>https://www.piie.com/sites/default/files/documents/wilmarth2020-10-28ppt.pdf</t>
  </si>
  <si>
    <t>https://www.piie.com/sites/default/files/publications/papers/baily0103.pdf</t>
  </si>
  <si>
    <t>https://www.piie.com/sites/default/files/publications/papers/cline20140710ppt.pdf</t>
  </si>
  <si>
    <t>https://www.piie.com/sites/default/files/documents/guan20180611ppt.pdf</t>
  </si>
  <si>
    <t>https://www.piie.com/sites/default/files/documents/huang2016-10-05ppt.pdf</t>
  </si>
  <si>
    <t>https://www.piie.com/sites/default/files/publications/papers/miller20121101ppt.pdf</t>
  </si>
  <si>
    <t>https://www.piie.com/sites/default/files/documents/dynan2019-03-20ppt.pdf</t>
  </si>
  <si>
    <t>https://www.piie.com/sites/default/files/documents/mattoo20160420ppt.pdf</t>
  </si>
  <si>
    <t>https://www.piie.com/sites/default/files/publications/papers/cline20151014ppt.pdf</t>
  </si>
  <si>
    <t>https://www.piie.com/sites/default/files/publications/papers/subramanian20120619ppt.pdf</t>
  </si>
  <si>
    <t>https://www.piie.com/sites/default/files/documents/branstetter20180917ppt.pdf</t>
  </si>
  <si>
    <t>https://www.piie.com/sites/default/files/publications/papers/cline0609.pdf</t>
  </si>
  <si>
    <t>https://www.piie.com/sites/default/files/publications/papers/moran20130919ppt-3.pdf</t>
  </si>
  <si>
    <t>https://www.piie.com/sites/default/files/publications/papers/williamsonkhan20120210ppt.pdf</t>
  </si>
  <si>
    <t>https://www.piie.com/sites/default/files/documents/3-1borsch20171109ppt.pdf</t>
  </si>
  <si>
    <t>https://www.piie.com/sites/default/files/documents/posen20180213ppt.pdf</t>
  </si>
  <si>
    <t>https://www.piie.com/sites/default/files/publications/papers/veron20140409ppt.pdf</t>
  </si>
  <si>
    <t>https://www.piie.com/sites/default/files/documents/zettelmeyer20170515ppt_0.pdf</t>
  </si>
  <si>
    <t>https://www.piie.com/sites/default/files/documents/furman2018-01-04ppt.pdf</t>
  </si>
  <si>
    <t>https://www.piie.com/sites/default/files/publications/papers/sapir1007.pdf</t>
  </si>
  <si>
    <t>https://www.piie.com/sites/default/files/publications/papers/hsieh20151116ppt.pdf</t>
  </si>
  <si>
    <t>https://www.piie.com/sites/default/files/documents/4-1furman20171109ppt_0.pdf</t>
  </si>
  <si>
    <t>https://www.piie.com/sites/default/files/documents/dynan2019-10-08ppt.pdf</t>
  </si>
  <si>
    <t>https://www.piie.com/sites/default/files/documents/2019-06-26ppt.pdf</t>
  </si>
  <si>
    <t>https://www.piie.com/sites/default/files/documents/3-3zettelmeyer20171109ppt.pdf</t>
  </si>
  <si>
    <t>https://www.piie.com/sites/default/files/publications/papers/mann0101-2.pdf</t>
  </si>
  <si>
    <t>https://www.piie.com/sites/default/files/publications/papers/ubide20140715ppt.pdf</t>
  </si>
  <si>
    <t>https://www.piie.com/sites/default/files/publications/papers/fukao20151116ppt.pdf</t>
  </si>
  <si>
    <t>https://www.piie.com/sites/default/files/publications/papers/milberg20111004ppt.pdf</t>
  </si>
  <si>
    <t>https://www.piie.com/sites/default/files/publications/papers/johnson20131011ppt.pdf</t>
  </si>
  <si>
    <t>https://www.piie.com/sites/default/files/publications/papers/oldenski20130919ppt-1.pdf</t>
  </si>
  <si>
    <t>https://www.piie.com/sites/default/files/documents/jin20180611ppt.pdf</t>
  </si>
  <si>
    <t>https://www.piie.com/sites/default/files/publications/papers/buti20140109ppt.pdf</t>
  </si>
  <si>
    <t>https://www.piie.com/sites/default/files/documents/zettelmeyer2019-03-20ppt.pdf</t>
  </si>
  <si>
    <t>https://www.piie.com/sites/default/files/publications/papers/houser0508.pdf</t>
  </si>
  <si>
    <t>https://www.piie.com/sites/default/files/publications/papers/kotschwar20120215ppt.pdf</t>
  </si>
  <si>
    <t>https://bookstore.piie.com/sites/default/files/documents/jeanne-2020-12-16ppt.pdf</t>
  </si>
  <si>
    <t>https://www.piie.com/sites/default/files/documents/2-3jeanne20171109ppt.pdf</t>
  </si>
  <si>
    <t>https://www.piie.com/sites/default/files/publications/papers/schott1209ppt.pdf</t>
  </si>
  <si>
    <t>https://www.piie.com/sites/default/files/publications/papers/mann0702.pdf</t>
  </si>
  <si>
    <t>https://www.piie.com/sites/default/files/publications/papers/gagnon20130402ppt.pdf</t>
  </si>
  <si>
    <t>https://www.piie.com/sites/default/files/documents/freund20160202ppt.pdf</t>
  </si>
  <si>
    <t>https://www.piie.com/sites/default/files/publications/papers/maskus20120927ppt.pdf</t>
  </si>
  <si>
    <t>https://www.piie.com/sites/default/files/documents/jensen2016-10-05ppt.pdf</t>
  </si>
  <si>
    <t>https://www.piie.com/sites/default/files/publications/papers/veron20131009ppt.pdf</t>
  </si>
  <si>
    <t>https://www.piie.com/sites/default/files/documents/gregorio20161006ppt.pdf</t>
  </si>
  <si>
    <t>https://www.piie.com/sites/default/files/documents/lardy2016-10-05ppt.pdf</t>
  </si>
  <si>
    <t>https://www.piie.com/sites/default/files/documents/honohan2019-10-15ppt.pdf</t>
  </si>
  <si>
    <t>https://www.piie.com/sites/default/files/documents/wolfers20171013ppt.pdf</t>
  </si>
  <si>
    <t>https://www.piie.com/sites/default/files/publications/papers/park20151201ppt.pdf</t>
  </si>
  <si>
    <t>https://www.piie.com/sites/default/files/publications/papers/sheeran0508.pdf</t>
  </si>
  <si>
    <t>https://www.piie.com/sites/default/files/publications/papers/lardy0309.pdf</t>
  </si>
  <si>
    <t>https://www.piie.com/sites/default/files/documents/posen20170201ppt.pdf</t>
  </si>
  <si>
    <t>https://www.piie.com/sites/default/files/documents/hufbauer20160922ppt.pdf</t>
  </si>
  <si>
    <t>https://www.piie.com/sites/default/files/publications/papers/boone-johnson20110721ppt.pdf</t>
  </si>
  <si>
    <t>https://www.piie.com/sites/default/files/documents/hufbauer20190411ppt.pdf</t>
  </si>
  <si>
    <t>https://www.piie.com/sites/default/files/publications/papers/acharya20121101ppt.pdf</t>
  </si>
  <si>
    <t>https://www.piie.com/sites/default/files/publications/papers/glick20151015ppt.pdf</t>
  </si>
  <si>
    <t>https://www.piie.com/sites/default/files/documents/gagnon20180611ppt.pdf</t>
  </si>
  <si>
    <t>https://www.piie.com/sites/default/files/publications/papers/20120611ppt.pdf</t>
  </si>
  <si>
    <t>https://www.piie.com/sites/default/files/publications/papers/lund20150218ppt.pdf</t>
  </si>
  <si>
    <t>https://www.piie.com/sites/default/files/documents/coeure2020-08-19ppt.pdf</t>
  </si>
  <si>
    <t>https://www.piie.com/sites/default/files/documents/kirkegaard2019-10-15ppt.pdf</t>
  </si>
  <si>
    <t>https://www.piie.com/sites/default/files/publications/papers/ogawa20150326ppt.pdf</t>
  </si>
  <si>
    <t>https://www.piie.com/sites/default/files/documents/cohensetton20170515ppt.pdf</t>
  </si>
  <si>
    <t>https://www.piie.com/sites/default/files/documents/taglioni20190411ppt.pdf</t>
  </si>
  <si>
    <t>https://www.piie.com/sites/default/files/publications/papers/ho0309.pdf</t>
  </si>
  <si>
    <t>https://www.piie.com/sites/default/files/publications/papers/kimppt1107.pdf</t>
  </si>
  <si>
    <t>https://www.piie.com/sites/default/files/publications/papers/stockton20150407ppt.pdf</t>
  </si>
  <si>
    <t>https://www.piie.com/sites/default/files/publications/papers/mayer1008ppt.pdf</t>
  </si>
  <si>
    <t>https://www.piie.com/sites/default/files/publications/papers/hornung20131010ppt.pdf</t>
  </si>
  <si>
    <t>https://www.piie.com/sites/default/files/publications/papers/houser0909ppt.pdf</t>
  </si>
  <si>
    <t>https://www.piie.com/sites/default/files/documents/macfarquhar20170207ppt.pdf</t>
  </si>
  <si>
    <t>https://www.piie.com/sites/default/files/publications/papers/lardy20121108ppt.pdf</t>
  </si>
  <si>
    <t>https://www.piie.com/sites/default/files/documents/3-2sheiner20171109ppt_0.pdf</t>
  </si>
  <si>
    <t>https://www.piie.com/sites/default/files/publications/papers/aslund0907.pdf</t>
  </si>
  <si>
    <t>https://www.piie.com/sites/default/files/documents/bown20190411ppt.pdf</t>
  </si>
  <si>
    <t>https://www.piie.com/sites/default/files/documents/2019-10-18-s1-acemoglu-ppt.pdf</t>
  </si>
  <si>
    <t>https://www.piie.com/sites/default/files/documents/bown20180611ppt.pdf</t>
  </si>
  <si>
    <t>https://www.piie.com/sites/default/files/publications/papers/subramanian20131001ppt.pdf</t>
  </si>
  <si>
    <t>https://www.piie.com/sites/default/files/documents/gagnon20170201ppt.pdf</t>
  </si>
  <si>
    <t>https://www.piie.com/sites/default/files/publications/papers/schott20101025ppt.pdf</t>
  </si>
  <si>
    <t>https://www.piie.com/sites/default/files/publications/papers/blinder0108.pdf</t>
  </si>
  <si>
    <t>https://www.piie.com/sites/default/files/publications/papers/bark20120516ppt.pdf</t>
  </si>
  <si>
    <t>https://www.piie.com/sites/default/files/publications/papers/hufbauer-cimino-moran20140715ppt.pdf</t>
  </si>
  <si>
    <t>https://www.piie.com/sites/default/files/publications/papers/blanchard20151015ppt.pdf</t>
  </si>
  <si>
    <t>https://www.piie.com/sites/default/files/publications/papers/loungani20151015ppt.pdf</t>
  </si>
  <si>
    <t>https://www.piie.com/sites/default/files/documents/noland20160922ppt.pdf</t>
  </si>
  <si>
    <t>https://www.piie.com/sites/default/files/publications/papers/subramanian0408.pdf</t>
  </si>
  <si>
    <t>https://www.piie.com/sites/default/files/documents/furman20170612ppt.pdf</t>
  </si>
  <si>
    <t>https://www.piie.com/sites/default/files/documents/liang2016-10-05ppt.pdf</t>
  </si>
  <si>
    <t>https://www.piie.com/sites/default/files/documents/1-2dynan20171109ppt.pdf</t>
  </si>
  <si>
    <t>https://www.piie.com/sites/default/files/publications/papers/volpe20140715ppt.pdf</t>
  </si>
  <si>
    <t>https://www.piie.com/sites/default/files/publications/papers/schott20140715ppt.pdf</t>
  </si>
  <si>
    <t>https://www.piie.com/sites/default/files/publications/papers/morgan20100520ppt.pdf</t>
  </si>
  <si>
    <t>https://www.piie.com/sites/default/files/publications/papers/lawson20110310ppt.pdf</t>
  </si>
  <si>
    <t>https://www.piie.com/sites/default/files/publications/papers/singh20110512ppt.pdf</t>
  </si>
  <si>
    <t>https://www.piie.com/sites/default/files/documents/fohlin20180213ppt.pdf</t>
  </si>
  <si>
    <t>https://www.piie.com/sites/default/files/documents/chorzempa20190402ppt.pdf</t>
  </si>
  <si>
    <t>https://www.piie.com/sites/default/files/publications/papers/stockton20141002ppt.pdf</t>
  </si>
  <si>
    <t>https://www.piie.com/sites/default/files/publications/testimony/subramanian20140212.pdf</t>
  </si>
  <si>
    <t>https://www.piie.com/sites/default/files/publications/papers/murray20130402ppt.pdf</t>
  </si>
  <si>
    <t>https://www.piie.com/sites/default/files/documents/4-schott-hufbauer20180111ppt.pdf</t>
  </si>
  <si>
    <t>https://www.piie.com/sites/default/files/publications/papers/aslund20101008ppt.pdf</t>
  </si>
  <si>
    <t>https://www.piie.com/sites/default/files/documents/2019-10-18-s3-ellwood-ppt.pdf</t>
  </si>
  <si>
    <t>https://www.piie.com/sites/default/files/publications/papers/schott20121219ppt.pdf</t>
  </si>
  <si>
    <t>https://www.piie.com/sites/default/files/publications/papers/setser1007ppt.pdf</t>
  </si>
  <si>
    <t>https://www.piie.com/sites/default/files/publications/papers/carstens20150420ppt.pdf</t>
  </si>
  <si>
    <t>https://www.piie.com/sites/default/files/documents/stockton20170412ppt.pdf</t>
  </si>
  <si>
    <t>https://www.piie.com/sites/default/files/publications/papers/aslund20110714ppt.pdf</t>
  </si>
  <si>
    <t>https://www.piie.com/sites/default/files/publications/papers/rhee20131011ppt.pdf</t>
  </si>
  <si>
    <t>https://www.piie.com/sites/default/files/publications/papers/degregorio20140410ppt.pdf</t>
  </si>
  <si>
    <t>https://www.piie.com/sites/default/files/documents/krugman20161117ppt.pdf</t>
  </si>
  <si>
    <t>https://www.piie.com/sites/default/files/publications/papers/posen20151201ppt.pdf</t>
  </si>
  <si>
    <t>https://www.piie.com/sites/default/files/documents/dynan2018-01-04ppt.pdf</t>
  </si>
  <si>
    <t>https://www.piie.com/sites/default/files/publications/papers/djankov20141002ppt.pdf</t>
  </si>
  <si>
    <t>https://www.piie.com/sites/default/files/publications/papers/robinson-phillips20130927ppt.pdf</t>
  </si>
  <si>
    <t>https://www.piie.com/sites/default/files/documents/gelpern20170401ppt.pdf</t>
  </si>
  <si>
    <t>https://www.piie.com/sites/default/files/publications/papers/hufbauer20130919ppt-1.pdf</t>
  </si>
  <si>
    <t>https://www.piie.com/sites/default/files/documents/posen20160411ppt.pdf</t>
  </si>
  <si>
    <t>https://www.piie.com/sites/default/files/publications/papers/buiter20140710ppt.pdf</t>
  </si>
  <si>
    <t>https://www.piie.com/sites/default/files/documents/veron20170314ppt.pdf</t>
  </si>
  <si>
    <t>https://www.piie.com/sites/default/files/publications/papers/inada20140113ppt.pdf</t>
  </si>
  <si>
    <t>https://www.piie.com/sites/default/files/publications/papers/hellebrandt20131105ppt.pdf</t>
  </si>
  <si>
    <t>https://www.piie.com/sites/default/files/documents/gelpern20170622ppt.pdf</t>
  </si>
  <si>
    <t>https://www.piie.com/sites/default/files/furman2019-09-26.pdf</t>
  </si>
  <si>
    <t>https://www.piie.com/sites/default/files/documents/kalemli-ozcan2019-06-27ppt.pdf</t>
  </si>
  <si>
    <t>https://www.piie.com/sites/default/files/publications/papers/jansen20111004ppt.pdf</t>
  </si>
  <si>
    <t>https://www.piie.com/sites/default/files/publications/papers/bernstein20140924ppt.pdf</t>
  </si>
  <si>
    <t>https://www.piie.com/sites/default/files/publications/papers/subramanian0908-2.pdf</t>
  </si>
  <si>
    <t>https://www.piie.com/sites/default/files/publications/papers/griffith20121101ppt.pdf</t>
  </si>
  <si>
    <t>https://www.piie.com/sites/default/files/publications/papers/kirkegaard20130418ppt.pdf</t>
  </si>
  <si>
    <t>https://www.piie.com/sites/default/files/publications/papers/yu20150929ppt.pdf</t>
  </si>
  <si>
    <t>https://www.piie.com/sites/default/files/publications/papers/hufbauer20130919ppt-3.pdf</t>
  </si>
  <si>
    <t>https://www.piie.com/sites/default/files/publications/papers/thorstensen20130402ppt.pdf</t>
  </si>
  <si>
    <t>https://www.piie.com/sites/default/files/documents/2-2de-gregorio20171109ppt.pdf</t>
  </si>
  <si>
    <t>https://www.piie.com/sites/default/files/documents/ostry2019-01-31ppt.pdf</t>
  </si>
  <si>
    <t>https://www.piie.com/sites/default/files/publications/papers/posen1007gep.pdf</t>
  </si>
  <si>
    <t>https://www.piie.com/sites/default/files/publications/papers/lardy20150407ppt.pdf</t>
  </si>
  <si>
    <t>https://www.piie.com/sites/default/files/publications/papers/posen20141002ppt.pdf</t>
  </si>
  <si>
    <t>https://www.piie.com/sites/default/files/documents/3-huang20180111ppt.pdf</t>
  </si>
  <si>
    <t>https://www.piie.com/sites/default/files/documents/schott-cimino20160714ppt.pdf</t>
  </si>
  <si>
    <t>https://www.piie.com/sites/default/files/publications/papers/charnovitz0309.pdf</t>
  </si>
  <si>
    <t>https://www.piie.com/sites/default/files/publications/papers/watanabe20101025ppt.pdf</t>
  </si>
  <si>
    <t>https://www.piie.com/sites/default/files/documents/biancotti20190411ppt.pdf</t>
  </si>
  <si>
    <t>https://www.piie.com/sites/default/files/documents/furman20170629ppt.pdf</t>
  </si>
  <si>
    <t>https://www.piie.com/sites/default/files/publications/papers/fernald20151116ppt.pdf</t>
  </si>
  <si>
    <t>https://www.piie.com/sites/default/files/documents/blanchard20180221ppt.pdf</t>
  </si>
  <si>
    <t>https://www.piie.com/sites/default/files/documents/4-1furman20171109ppt.pdf</t>
  </si>
  <si>
    <t>https://www.piie.com/sites/default/files/publications/papers/ubide20131023ppt.pdf</t>
  </si>
  <si>
    <t>https://www.piie.com/sites/default/files/documents/cohen-setton20180213ppt.pdf</t>
  </si>
  <si>
    <t>https://www.piie.com/sites/default/files/publications/papers/aslund0309.pdf</t>
  </si>
  <si>
    <t>https://www.piie.com/sites/default/files/publications/papers/remes20140715ppt.pdf</t>
  </si>
  <si>
    <t>https://www.piie.com/sites/default/files/publications/papers/foley20140109ppt.pdf</t>
  </si>
  <si>
    <t>https://www.piie.com/sites/default/files/documents/evenett2020-07-10ppt.pdf</t>
  </si>
  <si>
    <t>https://www.piie.com/sites/default/files/documents/5-1drezner20171109ppt.pdf</t>
  </si>
  <si>
    <t>https://www.piie.com/sites/default/files/publications/papers/tarullo1008.pdf</t>
  </si>
  <si>
    <t>https://www.piie.com/sites/default/files/publications/papers/kuwabara20150326ppt.pdf</t>
  </si>
  <si>
    <t>https://www.piie.com/sites/default/files/publications/papers/sinclair20101025ppt.pdf</t>
  </si>
  <si>
    <t>https://www.piie.com/sites/default/files/documents/wolff2021-05-19.pdf</t>
  </si>
  <si>
    <t>https://www.piie.com/sites/default/files/publications/papers/gagnon20100930ppt.pdf</t>
  </si>
  <si>
    <t>https://www.piie.com/sites/default/files/publications/papers/lardy20150218ppt.pdf</t>
  </si>
  <si>
    <t>https://www.piie.com/sites/default/files/documents/kirkegaard20180213ppt.pdf</t>
  </si>
  <si>
    <t>https://www.piie.com/sites/default/files/documents/zettelmeyer20180213ppt.pdf</t>
  </si>
  <si>
    <t>https://www.piie.com/sites/default/files/publications/papers/szapary1008ppt.pdf</t>
  </si>
  <si>
    <t>https://www.piie.com/sites/default/files/documents/powell20160526ppt.pdf</t>
  </si>
  <si>
    <t>https://www.piie.com/sites/default/files/documents/robinson20170201ppt.pdf</t>
  </si>
  <si>
    <t>https://www.piie.com/sites/default/files/documents/delong20161117ppt.pdf</t>
  </si>
  <si>
    <t>https://www.piie.com/sites/default/files/publications/papers/arraes1008ppt.pdf</t>
  </si>
  <si>
    <t>https://www.piie.com/sites/default/files/publications/papers/ramos20150909ppt.pdf</t>
  </si>
  <si>
    <t>https://www.piie.com/sites/default/files/publications/papers/kirkegaard20140409ppt.pdf</t>
  </si>
  <si>
    <t>https://www.piie.com/sites/default/files/publications/papers/degrauwe20121101ppt.pdf</t>
  </si>
  <si>
    <t>https://www.piie.com/sites/default/files/publications/papers/jeanne20121101ppt.pdf</t>
  </si>
  <si>
    <t>https://www.piie.com/sites/default/files/publications/papers/cline0907.pdf</t>
  </si>
  <si>
    <t>https://www.piie.com/sites/default/files/documents/wang20180917ppt.pdf</t>
  </si>
  <si>
    <t>https://www.piie.com/sites/default/files/documents/veron20170323ppt.pdf</t>
  </si>
  <si>
    <t>https://www.piie.com/sites/default/files/documents/chorzempa2020-04-10ppt.pdf</t>
  </si>
  <si>
    <t>https://www.piie.com/sites/default/files/publications/papers/bradbury-0909ppt.pdf</t>
  </si>
  <si>
    <t>https://www.piie.com/sites/default/files/publications/papers/hufbauer0909.pdf</t>
  </si>
  <si>
    <t>https://www.piie.com/sites/default/files/publications/papers/legge0309.pdf</t>
  </si>
  <si>
    <t>https://www.piie.com/sites/default/files/publications/papers/mischke20151014ppt.pdf</t>
  </si>
  <si>
    <t>https://www.piie.com/sites/default/files/documents/knot20180924ppt.pdf</t>
  </si>
  <si>
    <t>https://www.piie.com/sites/default/files/documents/novick20170314ppt.pdf</t>
  </si>
  <si>
    <t>https://www.piie.com/sites/default/files/publications/papers/ishiguro20131106ppt.pdf</t>
  </si>
  <si>
    <t>https://www.piie.com/sites/default/files/publications/papers/khan1008ppt.pdf</t>
  </si>
  <si>
    <t>https://www.piie.com/sites/default/files/documents/robinson20160922ppt.pdf</t>
  </si>
  <si>
    <t>https://www.piie.com/sites/default/files/publications/papers/djankov20141203ppt.pdf</t>
  </si>
  <si>
    <t>https://www.piie.com/sites/default/files/publications/papers/hunt20140924ppt.pdf</t>
  </si>
  <si>
    <t>https://www.piie.com/sites/default/files/documents/2019-10-18-s4-hoynes-ppt.pdf</t>
  </si>
  <si>
    <t>https://www.piie.com/sites/default/files/documents/dellariccia20160620ppt.pdf</t>
  </si>
  <si>
    <t>https://www.piie.com/sites/default/files/publications/papers/gagnon20151015ppt.pdf</t>
  </si>
  <si>
    <t>https://www.piie.com/sites/default/files/documents/ingves2019-10-16ppt.pdf</t>
  </si>
  <si>
    <t>https://www.piie.com/sites/default/files/documents/veuger20170622ppt.pdf</t>
  </si>
  <si>
    <t>https://www.piie.com/sites/default/files/documents/lardy20170207ppt.pdf</t>
  </si>
  <si>
    <t>https://www.piie.com/sites/default/files/publications/papers/forbes1008ppt.pdf</t>
  </si>
  <si>
    <t>https://www.piie.com/sites/default/files/publications/papers/strauch20140109ppt.pdf</t>
  </si>
  <si>
    <t>https://www.piie.com/sites/default/files/documents/hufbauer2019-03-25ppt.pdf</t>
  </si>
  <si>
    <t>https://www.piie.com/sites/default/files/documents/frieden20180213ppt.pdf</t>
  </si>
  <si>
    <t>https://www.piie.com/sites/default/files/publications/papers/aslund0210ppt.pdf</t>
  </si>
  <si>
    <t>https://www.piie.com/sites/default/files/publications/papers/subramanian20131016ppt.pdf</t>
  </si>
  <si>
    <t>https://www.piie.com/sites/default/files/documents/chorzempa20180926ppt.pdf</t>
  </si>
  <si>
    <t>https://www.piie.com/sites/default/files/publications/papers/gagnon20131011ppt.pdf</t>
  </si>
  <si>
    <t>https://www.piie.com/sites/default/files/documents/furman20160616ppt.pdf</t>
  </si>
  <si>
    <t>https://www.piie.com/sites/default/files/documents/chorzempa2019-04-10ppt.pdf</t>
  </si>
  <si>
    <t>https://www.piie.com/sites/default/files/documents/kirkegaard20180404ppt.pdf</t>
  </si>
  <si>
    <t>https://www.piie.com/sites/default/files/publications/papers/hufbauer-schott20130614ppt.pdf</t>
  </si>
  <si>
    <t>https://www.piie.com/sites/default/files/publications/papers/decressin20141218ppt.pdf</t>
  </si>
  <si>
    <t>https://www.piie.com/sites/default/files/documents/heller20170419ppt.pdf</t>
  </si>
  <si>
    <t>https://www.piie.com/sites/default/files/documents/shambaugh20160412ppt.pdf</t>
  </si>
  <si>
    <t>https://www.piie.com/sites/default/files/documents/furman20180523ppt.pdf</t>
  </si>
  <si>
    <t>https://www.piie.com/sites/default/files/publications/papers/williamson20121101ppt.pdf</t>
  </si>
  <si>
    <t>https://www.piie.com/sites/default/files/documents/veron20180213ppt.pdf</t>
  </si>
  <si>
    <t>https://www.piie.com/sites/default/files/publications/papers/gagnon20131016ppt.pdf</t>
  </si>
  <si>
    <t>https://www.piie.com/sites/default/files/documents/verdier20180412ppt.pdf</t>
  </si>
  <si>
    <t>https://www.piie.com/sites/default/files/documents/rajan20171013ppt.pdf</t>
  </si>
  <si>
    <t>https://www.piie.com/sites/default/files/publications/papers/schott20140501ppt.pdf</t>
  </si>
  <si>
    <t>https://www.piie.com/sites/default/files/publications/papers/regling20150415ppt.pdf</t>
  </si>
  <si>
    <t>https://www.piie.com/sites/default/files/publications/papers/truman20131011ppt.pdf</t>
  </si>
  <si>
    <t>https://www.piie.com/sites/default/files/publications/papers/lipton20130327ppt.pdf</t>
  </si>
  <si>
    <t>https://www.piie.com/sites/default/files/publications/papers/branstetter20140627ppt.pdf</t>
  </si>
  <si>
    <t>https://www.piie.com/sites/default/files/publications/papers/klein20151015ppt.pdf</t>
  </si>
  <si>
    <t>https://www.piie.com/sites/default/files/documents/wilcox2021-04-08ppt.pdf</t>
  </si>
  <si>
    <t>https://www.piie.com/sites/default/files/publications/papers/aslund0908.pdf</t>
  </si>
  <si>
    <t>https://www.piie.com/sites/default/files/publications/papers/subramanian0309.pdf</t>
  </si>
  <si>
    <t>https://www.piie.com/sites/default/files/publications/papers/rhee20140509ppt.pdf</t>
  </si>
  <si>
    <t>https://www.piie.com/sites/default/files/publications/papers/subramanian0908.pdf</t>
  </si>
  <si>
    <t>https://www.piie.com/sites/default/files/publications/papers/kang20151015ppt.pdf</t>
  </si>
  <si>
    <t>https://www.piie.com/sites/default/files/publications/papers/goldfajn20150418ppt.pdf</t>
  </si>
  <si>
    <t>https://www.piie.com/sites/default/files/documents/kirkegaard20170622ppt.pdf</t>
  </si>
  <si>
    <t>https://www.piie.com/sites/default/files/publications/papers/jensen20120619ppt.pdf</t>
  </si>
  <si>
    <t>https://www.piie.com/sites/default/files/publications/papers/subramanian20150309ppt.pdf</t>
  </si>
  <si>
    <t>https://www.piie.com/sites/default/files/publications/papers/fukagawappt1107.pdf</t>
  </si>
  <si>
    <t>https://www.piie.com/sites/default/files/documents/garcia-silva20161007ppt.pdf</t>
  </si>
  <si>
    <t>https://www.piie.com/sites/default/files/publications/papers/freund20140501ppt.pdf</t>
  </si>
  <si>
    <t>https://www.piie.com/sites/default/files/publications/papers/allen20131023ppt.pdf</t>
  </si>
  <si>
    <t>https://www.piie.com/sites/default/files/documents/yu20180917ppt.pdf</t>
  </si>
  <si>
    <t>https://www.piie.com/sites/default/files/documents/cumming20170314ppt.pdf</t>
  </si>
  <si>
    <t>https://www.piie.com/sites/default/files/publications/papers/truman20121101ppt.pdf</t>
  </si>
  <si>
    <t>https://www.piie.com/sites/default/files/publications/papers/viard20121212ppt.pdf</t>
  </si>
  <si>
    <t>https://www.piie.com/sites/default/files/publications/papers/lardy20140409ppt.pdf</t>
  </si>
  <si>
    <t>https://www.piie.com/sites/default/files/publications/papers/veron20151014ppt.pdf</t>
  </si>
  <si>
    <t>https://www.piie.com/sites/default/files/documents/furman20171103ppt.pdf</t>
  </si>
  <si>
    <t>https://www.piie.com/sites/default/files/publications/papers/pisaniferry1007.pdf</t>
  </si>
  <si>
    <t>https://www.piie.com/sites/default/files/documents/kirkegaard20160602ppt.pdf</t>
  </si>
  <si>
    <t>https://www.piie.com/sites/default/files/publications/papers/wolf20141009ppt.pdf</t>
  </si>
  <si>
    <t>https://www.piie.com/sites/default/files/publications/papers/hufbauer20110415ppt.pdf</t>
  </si>
  <si>
    <t>https://www.piie.com/sites/default/files/publications/papers/hess20150930ppt.pdf</t>
  </si>
  <si>
    <t>https://www.piie.com/sites/default/files/documents/mauro20161117ppt.pdf</t>
  </si>
  <si>
    <t>https://www.piie.com/sites/default/files/publications/papers/cline20130110ppt.pdf</t>
  </si>
  <si>
    <t>https://www.piie.com/sites/default/files/publications/papers/tucker20141212ppt.pdf</t>
  </si>
  <si>
    <t>https://www.piie.com/sites/default/files/publications/papers/ubide20140409ppt.pdf</t>
  </si>
  <si>
    <t>https://www.piie.com/sites/default/files/publications/papers/schott-fickling0210ppt.pdf</t>
  </si>
  <si>
    <t>https://www.piie.com/sites/default/files/publications/papers/posen0903.pdf</t>
  </si>
  <si>
    <t>https://www.piie.com/sites/default/files/documents/ubide20190305ppt.pdf</t>
  </si>
  <si>
    <t>https://www.piie.com/sites/default/files/publications/papers/robertson20140715ppt.pdf</t>
  </si>
  <si>
    <t>https://www.piie.com/sites/default/files/publications/papers/jensen20150210ppt.pdf</t>
  </si>
  <si>
    <t>https://www.piie.com/sites/default/files/publications/papers/schott20150928ppt.pdf</t>
  </si>
  <si>
    <t>https://www.piie.com/sites/default/files/publications/papers/degregorio20150418ppt.pdf</t>
  </si>
  <si>
    <t>https://www.piie.com/sites/default/files/publications/papers/stokes20140917ppt.pdf</t>
  </si>
  <si>
    <t>https://www.piie.com/sites/default/files/documents/branstetter20160328ppt.pdf</t>
  </si>
  <si>
    <t>https://www.piie.com/sites/default/files/publications/papers/burger20151201ppt.pdf</t>
  </si>
  <si>
    <t>https://www.piie.com/sites/default/files/publications/papers/lombardi20131009ppt.pdf</t>
  </si>
  <si>
    <t>https://www.piie.com/sites/default/files/documents/lawrence20160328ppt.pdf</t>
  </si>
  <si>
    <t>https://www.piie.com/sites/default/files/publications/papers/vanagtmael20110310ppt.pdf</t>
  </si>
  <si>
    <t>https://www.piie.com/sites/default/files/publications/papers/debolle20150909ppt.pdf</t>
  </si>
  <si>
    <t>https://www.piie.com/sites/default/files/documents/furman20190305ppt.pdf</t>
  </si>
  <si>
    <t>https://www.piie.com/sites/default/files/publications/papers/houser1108.pdf</t>
  </si>
  <si>
    <t>https://www.piie.com/sites/default/files/publications/papers/andrews20151204ppt.pdf</t>
  </si>
  <si>
    <t>https://www.piie.com/sites/default/files/publications/papers/toyoda20101025ppt.pdf</t>
  </si>
  <si>
    <t>https://www.piie.com/sites/default/files/documents/kirkegaard20170515ppt.pdf</t>
  </si>
  <si>
    <t>https://www.piie.com/sites/default/files/documents/gelpern20180213ppt.pdf</t>
  </si>
  <si>
    <t>https://www.piie.com/sites/default/files/publications/papers/karr20140501ppt.pdf</t>
  </si>
  <si>
    <t>https://www.piie.com/sites/default/files/publications/papers/baily0904.pdf</t>
  </si>
  <si>
    <t>https://www.piie.com/sites/default/files/publications/papers/hufbauerppt1107.pdf</t>
  </si>
  <si>
    <t>https://www.piie.com/sites/default/files/documents/bown20161006ppt.pdf</t>
  </si>
  <si>
    <t>https://www.piie.com/sites/default/files/documents/freund20160509ppt.pdf</t>
  </si>
  <si>
    <t>https://ir.thehartford.com/files/doc_financials/2023/q3/3Q23-Financial-Results-Presentation-Slides-Final.pdf</t>
  </si>
  <si>
    <t>https://ir.bausch.com/sites/bauschhealth-ir/files/2022-06/1q22-fy21-bausch-lomb-earnings-presentation-final-1.pdf</t>
  </si>
  <si>
    <t>https://www.deutz.com/fileadmin/contents/com/ir/Presentations/2023/20231109_DEUTZ_9M2023_Presentation_en.pdf</t>
  </si>
  <si>
    <t>https://s28.q4cdn.com/716528678/files/doc_financials/2023/q3/IP-Coastal-Financial-Corp-Investor-Presentation-3Q23-2023-10-26-FINAL-for-IR-site.pdf</t>
  </si>
  <si>
    <t>https://s27.q4cdn.com/644197124/files/doc_downloads/Loop_Energy_Corporate_Presentation_for_IR_Website.pdf</t>
  </si>
  <si>
    <t>https://ir.fujifilm.com/en/investors/ir-materials/earnings-presentations/main/0119/teaserItems5/0/linkList/0/link/ff_20223q4_001.pdf</t>
  </si>
  <si>
    <t>https://filecache.investorroom.com/mr5ir_oasispetroleum/655/download/CHRD_2Q23-Earnings-Presentation.pdf</t>
  </si>
  <si>
    <t>https://global.abb/content/dam/abb/global/group/investors/documents/ir-events/2021/ABB-CMD-2021-Robotics-and-Discrete-Automation-presentation.pdf</t>
  </si>
  <si>
    <t>https://ir.joyy.com/static-files/b66fde21-ce77-47e2-81d1-fe3149973182</t>
  </si>
  <si>
    <t>https://filecache.investorroom.com/mr5ir_miniso/296/download/5.Presentation - VP and GM of MINISO Overseas Distributor Markets – Vincent Huang (CN).pdf</t>
  </si>
  <si>
    <t>https://www.strlco.com/wp-content/uploads/2024/01/Sidoti-January-Micro-Cap-Conference_STRL_IR-Presentation_2024.pdf</t>
  </si>
  <si>
    <t>https://group.softbank/system/files/pdf/ir/presentations/2020/investor-presentation_q1fy2020_01_en.pdf</t>
  </si>
  <si>
    <t>https://www.jsw.in/sites/default/files/assets/industry/steel/IR/Financial Performance/Financials/2020-21/Q4/JSW Steel_Q4 FY21 Presentation vF v1 (1).pdf</t>
  </si>
  <si>
    <t>https://ir.bauschhealth.com/~/media/Files/V/Valeant-IR/reports-and-presentations/q4-and-fy2015-financials-presentation-final-v4.pdf</t>
  </si>
  <si>
    <t>https://filecache.investorroom.com/mr5ir_varian/881/download/Varian_JP_Morgan_Investor_Presentation.pdf</t>
  </si>
  <si>
    <t>https://www.pacificlife.com/content/dam/paclife/crp/public/ir/Pacific Life - FABN Investor Presentation Q2 2023 Final v2.pdf</t>
  </si>
  <si>
    <t>https://stg.championreit.com/files/en/1H23 IR Presentation_vF.pdf</t>
  </si>
  <si>
    <t>https://ir.bauschhealth.com/~/media/Files/V/Valeant-IR/reports-and-presentations/q4-and-fy-2023-earnings-presentation.pdf</t>
  </si>
  <si>
    <t>https://ir.worthingtonsteel.com/files/doc_presentation/worthington_steel_investor_day_presentation.pdf</t>
  </si>
  <si>
    <t>https://ir.oneok.com/~/media/Files/O/ONEOK-IR-V3/financial-reports/2023/q4-2022-earnings-presentation-v1.pdf</t>
  </si>
  <si>
    <t>https://s24.q4cdn.com/639777509/files/doc_presentations/2019/10/RingCentral-Avaya-Strategic-Partnership-IR-Presentation.pdf</t>
  </si>
  <si>
    <t>https://ir.rithmcap.com/files/doc_events/2023/07/ritm_scu-investor-presentation_vf.pdf</t>
  </si>
  <si>
    <t>https://s21.q4cdn.com/428849097/files/UDC_2022_IR-presentation_February.pdf</t>
  </si>
  <si>
    <t>https://www.nissin.com/en_jp/ir/library/file/2015/4q_presentation_material.pdf</t>
  </si>
  <si>
    <t>https://filecache.investorroom.com/mr5ir_miniso/297/download/6.Presentation - VP and GM of MINISO Overseas Directly Operated Markets – Bella Tu (CN).pdf</t>
  </si>
  <si>
    <t>https://paytm.com/document/ir/financial-results/fy2021-22/Paytm_Earnings_Presentation_Q2_FY2022.pdf</t>
  </si>
  <si>
    <t>https://icsid.worldbank.org/sites/default/files/Presentation_Code_Conduct_EN.pdf</t>
  </si>
  <si>
    <t>https://web.worldbank.org/archive/website01363/WEB/IMAGES/RECENT-2.PDF</t>
  </si>
  <si>
    <t>https://thedocs.worldbank.org/en/doc/120881503077032160-0290022017/render/WBFAOpresentationonOperationalizingPartnershipCommittmentsUNWB.pdf</t>
  </si>
  <si>
    <t>https://icsid.worldbank.org/sites/default/files/Presentation_Code_Conduct_FR.pdf</t>
  </si>
  <si>
    <t>https://swfound.org/media/207600/vsamson_presentation-for-military-ssa-conference-april-2023.pdf</t>
  </si>
  <si>
    <t>https://site.ieee.org/bangalore-grss/files/2022/05/Student-Paper-Presentation-Contest-2022-April-_21May.pdf</t>
  </si>
  <si>
    <t>https://agermanament.org/wp-content/uploads/2012/11/Fiche-de-présentation-ASAFRO-21.pdf</t>
  </si>
  <si>
    <t>https://ispe.org/sites/default/files/speaker-presentation-abstract-template.pdf</t>
  </si>
  <si>
    <t>https://www.efrag.org/Assets/Download?assetUrl=/sites/webpublishing/SiteAssets/SME%20presentation%20ESRS.pdf&amp;AspxAutoDetectCookieSupport=1</t>
  </si>
  <si>
    <t>https://aiagdocs.blob.core.windows.net/event-speakers/CALLFORSPEAKERS_Final.pdf</t>
  </si>
  <si>
    <t>https://scottishrite.org/wp-content/uploads/2022/05/JROTC-Guidelines.5.15.22.pdf</t>
  </si>
  <si>
    <t>https://ujs.sd.gov/uploads/committees/Indigent/Public_Defense_in_United_States.pdf</t>
  </si>
  <si>
    <t>https://www.un.org/pga/wp-content/uploads/sites/108/2024/01/SOTF-Co-Facs_MS-Letter_Zero-Draft-Presentation_25Jan24-1.pdf</t>
  </si>
  <si>
    <t>https://r4.ieee.org/chicago-pes/wp-content/uploads/sites/8/2021/03/IEEE-Presentation-03102021_Battery-Energy-Storage.pdf</t>
  </si>
  <si>
    <t>http://repository.au-ibar.org/bitstream/handle/123456789/1176/AU-IBAR presentation by Hellen Moepi 27.01.2022.pdf?sequence=1</t>
  </si>
  <si>
    <t>https://www.ifrs.org/content/dam/ifrs/publications/pdf-standards/english/2023/issued/part-a/ias-1-presentation-of-financial-statements.pdf?bypass=on</t>
  </si>
  <si>
    <t>https://www.cityofsouthgate.org/files/sharedassets/public/government/budgets-amp-financial-transparency/documents/fy-2022-23-budget-presentation-overview.pdf</t>
  </si>
  <si>
    <t>https://iccrd.org/PresentationGuidelines.pdf</t>
  </si>
  <si>
    <t>https://gfoapa.org/wp-content/uploads/2019/04/FoundationsofGovtAccounting-presentation.pdf</t>
  </si>
  <si>
    <t>https://www.cemla.org/actividades/2019-final/2019-11-resiliencia-cibernetica/2019-11-resiliencia-cibernetica-9.pdf</t>
  </si>
  <si>
    <t>https://cie-advances.asme.org/textbooks/Book?trackid=Lqf:7671&amp;PDFfiller=the-presentation-secrets-of-steve-jobs-how-to-be-insanely-great-in-front-of-any-audience(1).pdf</t>
  </si>
  <si>
    <t>https://www.ohiofccla.org/wp-content/uploads/2020/09/Ohio-Virtual_Chapter-Service-Project-Portfolio.pdf</t>
  </si>
  <si>
    <t>https://www.isea-archives.org/docs/2023/ISEA2023-summit-call-for-papers-final_final.pdf</t>
  </si>
  <si>
    <t>https://www.mytapia.org/wp-content/uploads/2023/10/TAPIA-Call-for-Speakers-2024.pdf</t>
  </si>
  <si>
    <t>https://www.presentationhs.org/uploaded/2020-21/about_us/Teaching_Application_2021_v2.pdf</t>
  </si>
  <si>
    <t>https://www.dofe.org/wp-content/uploads/2023/05/Celebrating-Achievement-Final-E.pdf</t>
  </si>
  <si>
    <t>https://www.atlascuisinesolaire.com/presentation-generale-du-cuiseur-photovoltaique.pdf</t>
  </si>
  <si>
    <t>https://watereuse.org/wp-content/uploads/2023/08/39th-Symposium-Call-for-Presentations-080423.pdf</t>
  </si>
  <si>
    <t>https://happywanderersfl.org/wp-content/uploads/2020/06/HW-New-Online-Start-Box-MFM-Tutorial.pdf</t>
  </si>
  <si>
    <t>https://learnenglishteens.britishcouncil.org/sites/teens/files/oral_presentation_-_answers_1.pdf</t>
  </si>
  <si>
    <t>https://www.cepal.org/sites/default/files/events/files/flyer-presentation-new-cepalstat-interface-15-oct-2021.pdf</t>
  </si>
  <si>
    <t>https://dioceseofyork.org.uk/uploads/attachment/1794/suspension-of-patrons-rights-of-presentation.pdf</t>
  </si>
  <si>
    <t>https://misportal.jlab.org/ul/publications/downloadFile.cfm?document_id=5163</t>
  </si>
  <si>
    <t>https://www.ohiofccla.org/wp-content/uploads/2020/09/Ohio-Virtual_Sports-Nutrition.pdf</t>
  </si>
  <si>
    <t>https://codep.ffessm-manche.org/presentation FFESSM Manche.pdf</t>
  </si>
  <si>
    <t>https://icmctf2021.avs.org/wp-content/uploads/2021/02/ICMCTF-2021-Presentation-Instructions-Final.pdf</t>
  </si>
  <si>
    <t>https://www.practice-space.org/wp-content/uploads/2020/05/presentation-guide-r14.pdf</t>
  </si>
  <si>
    <t>https://www.aans.org/-/media/Images/Meetings/AN22/Exhibits/PDFs/2022-Presentation-Theater-Application_FINAL.ashx</t>
  </si>
  <si>
    <t>https://www.preventionresearch.org/wp-content/uploads/2020/05/2020-OPS-virtual-presentation-instructions_final.pdf</t>
  </si>
  <si>
    <t>https://www.weatherford.com/documents/investor-presentations/weatherford-international-4q-2023-earnings-presentation/</t>
  </si>
  <si>
    <t>https://s21.q4cdn.com/708811725/files/doc_presentations/2021/12/CACI-Investor-Presentation-October-2021-v2-FINAL.pdf</t>
  </si>
  <si>
    <t>https://www.oci-global.com/media/1677/oci-nv-investor-presentation-september-2018.pdf</t>
  </si>
  <si>
    <t>https://mawsoninc.com/wp-content/uploads/2021/11/Mawson - Investor Presentation - March 2022 Q4 10K FINAL CLEAN PDF.pdf</t>
  </si>
  <si>
    <t>https://filecache.investorroom.com/mr5ir_cadencebank/1097/download/CADE Investor Presentation February 2024 vFinal (1).pdf</t>
  </si>
  <si>
    <t>https://www.elementfleet.com/binaries/content/assets/elementfleet/presentations/efn-investor-presentation-march-2017.pdf</t>
  </si>
  <si>
    <t>https://s27.q4cdn.com/749962998/files/doc_presentations/2021/08/Investor-Presentation-August-2021_TKR.pdf</t>
  </si>
  <si>
    <t>https://fazeclan.gcs-web.com/static-files/9e637e97-d489-4465-a44e-4f019d7e1b9c</t>
  </si>
  <si>
    <t>http://www.kaman.com/wp-content/uploads/2022/03/Kaman_2021_Investor_Presentation.pdf</t>
  </si>
  <si>
    <t>https://www.morganstanley.com/content/dam/msdotcom/en/about-us-ir/shareholder/Morgan_Stanley_4Q21_Fixed_Income_Investor_Presentation.pdf</t>
  </si>
  <si>
    <t>https://ir.accolade.com/static-files/91d5705e-05fd-42ce-ad8f-904bd160f60c</t>
  </si>
  <si>
    <t>https://www.mineralandfinancial.com/wp-content/uploads/2023/02/MFI-Investor-Presentation-January-2023.pdf</t>
  </si>
  <si>
    <t>https://scatec.com/wp-content/uploads/sites/7/2021/05/Scatec-investor-presentation-May-2021.pdf</t>
  </si>
  <si>
    <t>https://www.creditaccessgrameen.in/wp-content/uploads/2023/10/CreditAccess-Grameen_Investor-Presentation_Q2_FY-2023-24.pdf</t>
  </si>
  <si>
    <t>https://www.fastradius.com/wp-content/uploads/2021/07/FINAL-Fast-Radius-Investor-Transcript.pdf</t>
  </si>
  <si>
    <t>https://www.sunocolp.com/content/userfiles/files/Sunoco Acquisition of NuStar Investor Presentation 01_22_24.pdf</t>
  </si>
  <si>
    <t>https://s29.q4cdn.com/619069826/files/doc_financials/2023/q2/UCT-Corporate-Presentation-Summer-2023.pdf</t>
  </si>
  <si>
    <t>https://westaim.com/wp-content/uploads/2021/08/Westaim-Supplemental-Investor-Presentation-Q2-2021.pdf</t>
  </si>
  <si>
    <t>https://ir.focusfinancialpartners.com/download/companies/focusfinancial/About/FOCS Investor Presentation Mar 2022.pdf</t>
  </si>
  <si>
    <t>https://www.intel.com/content/dam/www/central-libraries/us/en/documents/2022-intel-investor-meeting-manufacturing.pdf</t>
  </si>
  <si>
    <t>https://investor.lenovo.com/en/financial/results/presentation_2324_q3.pdf</t>
  </si>
  <si>
    <t>https://s22.q4cdn.com/133460125/files/doc_financials/2022/q2/2022-Q2-Earnings-Presentation-vFinal.pdf</t>
  </si>
  <si>
    <t>https://ir.evolutionpetroleum.com/static-files/19f86e72-5378-439f-848a-351d95ff2063</t>
  </si>
  <si>
    <t>https://filecache.investorroom.com/mr5ir_ppdai/372/download/FinVolution Q1 2023 Investor Presentation_20230517final version.pdf</t>
  </si>
  <si>
    <t>https://s23.q4cdn.com/591718779/files/doc_financials/2022/Q1/Q1-2022-Investor-Presentation-4.12-R8_FINAL-(no-footers).pdf</t>
  </si>
  <si>
    <t>https://s25.q4cdn.com/450655030/files/doc_presentations/2023/05/AX-May-2023-Investor-Presentation.pdf</t>
  </si>
  <si>
    <t>https://www.goldenent.com/Assets/pdf/presentations/Investor Presentation - Q3 2023 vF.pdf</t>
  </si>
  <si>
    <t>https://s22.q4cdn.com/104708849/files/doc_financials/2022/q3/Tyson-Foods-FINAL-3Q22-Investor-Presentation.pdf</t>
  </si>
  <si>
    <t>https://www.morganstanley.com/about-us-ir/pdf/Morgan_Stanley_2Q21_Fixed_Income_Investor_Presentation.pdf</t>
  </si>
  <si>
    <t>https://www.experianplc.com/content/dam/marketing/global/plc/en/assets/documents/results-and-presentations/2022/experian-ir-roadshow-deck-july-to-september-2022-final.pdf</t>
  </si>
  <si>
    <t>https://s28.q4cdn.com/150851472/files/doc_financials/2022/q2/Investor-Presentation-042122.pdf</t>
  </si>
  <si>
    <t>https://s201.q4cdn.com/562074409/files/doc_downloads/docs/2020/02/Investor_Presentation.pdf</t>
  </si>
  <si>
    <t>https://s28.q4cdn.com/548097921/files/doc_presentation/2022/q2/Traeger-2Q2022-Investor-Presentation.pdf</t>
  </si>
  <si>
    <t>https://irpages2.eqs.com/Download/Companies/270166a/Presentations/CRGY Investor Presentation September 2023_vF.pdf</t>
  </si>
  <si>
    <t>https://s29.q4cdn.com/231559957/files/doc_presentations/2022/09/BXSL-2Q22-Investor-Presentation-vF.pdf</t>
  </si>
  <si>
    <t>https://s22.q4cdn.com/805855654/files/doc_financials/2022/q4/Assurant-Investor-Presentation_Q4'22-final.pdf</t>
  </si>
  <si>
    <t>https://s2.q4cdn.com/447711729/files/doc_downloads/2021/investorday/Alan-Lotvin-Pharmacy-Services-Presentation.pdf</t>
  </si>
  <si>
    <t>https://s28.q4cdn.com/737637457/files/doc_presentations/2024/02/final_rocket-lab-q4-2023-presentation.pdf</t>
  </si>
  <si>
    <t>https://s25.q4cdn.com/751560512/files/doc_presentations/2022/11/ASB-4Q-2022-Investor-Deck-Final.pdf</t>
  </si>
  <si>
    <t>https://s2.q4cdn.com/680534137/files/doc_presentation/2021/12/Provation-Investor-Presentation.pdf</t>
  </si>
  <si>
    <t>https://s26.q4cdn.com/441000616/files/doc_financials/2023/q2/2023-08-08-FINAL-2Q-23_Earnings_Presentation.pdf</t>
  </si>
  <si>
    <t>https://www.mersana.com/wp-content/uploads/2024/03/ESGO2024_UPLIFT-presentation_Nicole-Concin.pdf</t>
  </si>
  <si>
    <t>https://www.mersana.com/wp-content/uploads/2022/06/MRSN_2021-Analyst-Day-Presentation_Final-010321-for-website.pdf</t>
  </si>
  <si>
    <t>https://www.mersana.com/wp-content/uploads/2019/12/Her2-RNA-AACR-EORTC-2018_Final.pdf</t>
  </si>
  <si>
    <t>https://www.mersana.com/wp-content/uploads/2023/02/220092-Rev-B-USCAP-Presentationv2_FINAL_20230208.pdf</t>
  </si>
  <si>
    <t>https://mersana.gcs-web.com/static-files/a6b76e0c-b081-4f62-bdfc-b21f8f15bff0</t>
  </si>
  <si>
    <t>https://ir.newamsterdampharma.com/static-files/e391b584-1a46-45f2-9af8-dbd415d71516</t>
  </si>
  <si>
    <t>https://ir.pharvaris.com/static-files/b7e6347b-9024-4e23-8b02-bcad25bada1a</t>
  </si>
  <si>
    <t>https://ir.biocept.com/static-files/f89d94b9-4527-45e9-b5a7-a72c5215ac6b</t>
  </si>
  <si>
    <t>https://ir.gooseheadinsurance.com/static-files/6a00eb18-6e05-47f5-9fd0-f6fd7f6f0d68</t>
  </si>
  <si>
    <t>https://ir.icumed.com/static-files/1b131f9a-3729-424f-a545-743e6a9e29fb</t>
  </si>
  <si>
    <t>https://ir.protaratx.com/static-files/33544e0c-9cc8-417b-b362-c5ea31b66598</t>
  </si>
  <si>
    <t>https://ir.360shuke.com/static-files/54923ef3-081b-4262-8762-ff1d887f3008</t>
  </si>
  <si>
    <t>https://ir.capitalsouthwest.com/static-files/bb96a577-92ac-4bf3-a34e-7e55dcb4656e</t>
  </si>
  <si>
    <t>https://ir.bauschhealth.com/~/media/Files/V/Valeant-IR/reports-and-presentations/4q22-and-fy22-earnings-presentation.pdf</t>
  </si>
  <si>
    <t>https://ir.biocryst.com/static-files/298224c1-f1ac-4574-98bb-87c576fd055d</t>
  </si>
  <si>
    <t>https://ir.sana.com/static-files/e3f6f5a6-ce00-49ad-985f-540bec46860f</t>
  </si>
  <si>
    <t>https://ir.naixue.com/media/p0udwiw3/奈雪的茶2023年中期业绩发布会-nayuki-2023-interim-results-presentation-v10-en.pdf</t>
  </si>
  <si>
    <t>https://ir.pollenstreetgroup.com/media/mazfpq53/pollen-street-h1-2023-interim-presentation-final-002.pdf</t>
  </si>
  <si>
    <t>https://filecache.investorroom.com/mr5ir_tencentmusic/376/download/3Q23 TME Investor Presentation.pdf</t>
  </si>
  <si>
    <t>https://ir.sana.com/static-files/bbebd1eb-5982-4e43-90fb-734be312d8a3</t>
  </si>
  <si>
    <t>https://filecache.investorroom.com/mr5ir_medtronic/268/Earnings Presentation-FY22Q2-FINAL.pdf</t>
  </si>
  <si>
    <t>https://ir.berryglobal.com/static-files/46238cfc-d287-49fb-a656-e140d71e9971</t>
  </si>
  <si>
    <t>https://www.investor.nexteraenergypartners.com/~/media/Files/N/NEP-IR/news-and-events/events-and-presentations/2023/11-28-23/December 2023 Presentation vF.pdf</t>
  </si>
  <si>
    <t>https://ir.skan.com/download/companies/skanag/Presentations/SKAN_Annual_Results_2022_Presentation_28_03_2023.pdf</t>
  </si>
  <si>
    <t>https://irpages2.eqs.com/download/companies/suess/Presentations/SUSS_MicroTec_IR_Presentation_August_2020.pdf</t>
  </si>
  <si>
    <t>https://ir.intracellulartherapies.com/static-files/93b08960-f01c-4864-aa22-8cadb3539753</t>
  </si>
  <si>
    <t>https://www.nipponsteel.com/en/ir/individual/pdf/20210623_nipponsteel_presentation.pdf</t>
  </si>
  <si>
    <t>https://ir.healthcatalyst.com/static-files/6b82d015-c646-4fe6-8c5d-5e5bd9843b18</t>
  </si>
  <si>
    <t>https://ir.vitesco-technologies.com/download/companies/58280a/Presentations/CC_Presentation_YE2022.pdf</t>
  </si>
  <si>
    <t>https://www.pacificlife.com/content/dam/paclife/crp/public/ir/Pacific Life - FABN Investor Presentation Q3 2022.pdf</t>
  </si>
  <si>
    <t>https://s1.q4cdn.com/553277915/files/doc_presentations/2022/07/FY22-Q4-IR-Presentation-FINAL.pdf</t>
  </si>
  <si>
    <t>https://ir.rackspace.com/static-files/4923ac42-fc2f-4d61-940f-a5b0ca2815b4</t>
  </si>
  <si>
    <t>https://filecache.investorroom.com/mr5ir_genuineparts/325/GPC 3Q21 Earnings Presentation.pdf</t>
  </si>
  <si>
    <t>https://investors.natwestgroup.com/~/media/Files/R/RBS-IR-V2/results-center/28042023/nwg-plc-q1-results-prepared-remarks-28-april-2023.pdf</t>
  </si>
  <si>
    <t>https://ir.ternspharma.com/static-files/68cd4c58-fcd6-455f-9400-c7a4094146a4</t>
  </si>
  <si>
    <t>https://crowncork.gcs-web.com/static-files/4f2045ff-2763-4118-8386-24203a9f40f9</t>
  </si>
  <si>
    <t>https://credicorp.gcs-web.com/static-files/6339408c-aa57-4e6a-81ba-f7d7c03ec590</t>
  </si>
  <si>
    <t>https://drillingtools.gcs-web.com/static-files/56e29d8c-95a8-47f4-bdf9-11c48f19b62e</t>
  </si>
  <si>
    <t>https://dominos.gcs-web.com/static-files/f0872d05-7e5c-45fe-b27f-2c607e869100</t>
  </si>
  <si>
    <t>https://dropbox.gcs-web.com/static-files/87ef5d6a-a0d0-43d6-9375-791ead6df91b</t>
  </si>
  <si>
    <t>https://winnebago.gcs-web.com/static-files/5ff30340-7274-4f24-88ef-7591db38ae2c</t>
  </si>
  <si>
    <t>https://khov.gcs-web.com/static-files/85b11198-eaac-4bd0-bbe7-0917642644f0</t>
  </si>
  <si>
    <t>https://studiocity.gcs-web.com/static-files/4438de5a-bfa6-4040-901a-93fd7acd5695</t>
  </si>
  <si>
    <t>https://stepan.gcs-web.com/static-files/a723f498-8f7f-41f3-90b3-86417a9d7ab9</t>
  </si>
  <si>
    <t>https://gentherm.gcs-web.com/static-files/82d26432-e0fb-45db-87d6-77df8224902b</t>
  </si>
  <si>
    <t>https://graybug.gcs-web.com/static-files/9a584dd7-1565-4d2d-9dcc-702711882678</t>
  </si>
  <si>
    <t>https://fibrogen.gcs-web.com/static-files/04b3b71d-9951-47c1-80f3-500a6dd9c12f</t>
  </si>
  <si>
    <t>https://tapestry.gcs-web.com/static-files/6a893a73-929e-454c-a84a-b6c4ad03b769</t>
  </si>
  <si>
    <t>https://americanairlines.gcs-web.com/static-files/fd666fc3-e24b-4282-89b7-77429ab889a0</t>
  </si>
  <si>
    <t>https://americanairlines.gcs-web.com/static-files/e2c2a8b2-6800-401c-b043-2a32761e59a0</t>
  </si>
  <si>
    <t>https://tapestry.gcs-web.com/static-files/b3cc9c69-5fd3-44d7-823a-bb4711990872</t>
  </si>
  <si>
    <t>https://yumchinaholdingsinc.gcs-web.com/static-files/7e9e6f7d-81dc-4bfb-b35e-fd3a13fb5567</t>
  </si>
  <si>
    <t>https://tapestry.gcs-web.com/static-files/85a3320f-46be-4d3f-9c00-8d62621564ce</t>
  </si>
  <si>
    <t>https://xcelbrands.gcs-web.com/static-files/173c5688-1e6e-49f4-88ab-6d774e4dc06a</t>
  </si>
  <si>
    <t>https://helixenergysolutionsgroupinc.gcs-web.com/static-files/f98ca181-851c-44f5-a8ca-16f6a9feb150</t>
  </si>
  <si>
    <t>https://kellyservices.gcs-web.com/static-files/46aa3d8a-cbd2-497d-9d46-738446fdbd03</t>
  </si>
  <si>
    <t>https://asburyautomotivegroupinc.gcs-web.com/static-files/12119898-09d1-4fa3-86e4-14f544b505a2</t>
  </si>
  <si>
    <t>https://chsnet.gcs-web.com/static-files/2a498b98-28a5-4ce0-b036-d51ce10cd30e</t>
  </si>
  <si>
    <t>https://honeywell.gcs-web.com/static-files/e61fcd6b-5c9d-4d98-914d-a8d489896686</t>
  </si>
  <si>
    <t>https://imax.gcs-web.com/static-files/99187515-b8dd-4027-90e1-2c4920a0e41e</t>
  </si>
  <si>
    <t>https://philipmorrisinternational.gcs-web.com/static-files/852db4cf-70c8-4f0d-8779-2f664439d387</t>
  </si>
  <si>
    <t>https://digi.gcs-web.com/static-files/4d859613-7ea6-45e3-9605-bc79c5068ad3</t>
  </si>
  <si>
    <t>https://wesfarmers.gcs-web.com/static-files/171c90de-61f8-4a01-85ee-6037237ca3cd/?auth_token=f77014b8-a01a-4d5c-a2cb-28689c3d3c5d</t>
  </si>
  <si>
    <t>https://ehang.gcs-web.com/static-files/866fbed0-0d0d-4422-a84f-29141b284b81</t>
  </si>
  <si>
    <t>https://alnylampharmaceuticalsinc.gcs-web.com/node/27146/pdf</t>
  </si>
  <si>
    <t>https://gevo.gcs-web.com/static-files/7c7da5b7-8918-4d64-8cba-2bb7cfa5a7ee</t>
  </si>
  <si>
    <t>https://femsa.gcs-web.com/system/files-encrypted/nasdaq_kms/assets/2007/02/27/0-00-00/FEMSA CEO and CFO Roadshow Presentation.pdf</t>
  </si>
  <si>
    <t>https://credicorp.gcs-web.com/static-files/3fa1bab4-9af5-49ed-890b-581765258b75</t>
  </si>
  <si>
    <t>https://citydevelopmentslimited.gcs-web.com/static-files/ea9ad41e-8dcc-4be1-bc7f-cf8ab36f6a43</t>
  </si>
  <si>
    <t>https://mednax.gcs-web.com/static-files/9eb1e681-4fa4-433a-a833-e535281fc588</t>
  </si>
  <si>
    <t>https://immuneering.gcs-web.com/static-files/5789809b-1d71-47bc-bcc0-78236d1ff77c</t>
  </si>
  <si>
    <t>https://aosmith.gcs-web.com/static-files/4bc22781-162c-41d0-ad90-927800218c7c</t>
  </si>
  <si>
    <t>https://fcmbgroup.gcs-web.com/static-files/a2d8ab01-e817-428f-bb8f-46cea1f64ed5</t>
  </si>
  <si>
    <t>https://gentherm.gcs-web.com/static-files/26076acf-c65c-42fb-838a-ebcb371204d2</t>
  </si>
  <si>
    <t>https://nustarenergylp.gcs-web.com/static-files/b1d08013-8936-4673-8f3b-bdde5eb135da</t>
  </si>
  <si>
    <t>https://abivax.gcs-web.com/static-files/a3410e88-0026-46c2-a743-9057d4e62b06</t>
  </si>
  <si>
    <t>https://colonynorthstarcreditrealestateinc.gcs-web.com/static-files/dcc3c932-7836-4e44-8db2-a1665a796c1e</t>
  </si>
  <si>
    <t>https://stepan.gcs-web.com/static-files/91387d76-3e70-45c8-8d97-cf2d5b90b79e</t>
  </si>
  <si>
    <t>https://cohu.gcs-web.com/static-files/62dfd8a8-f07e-44ee-82cf-7993483e62e1</t>
  </si>
  <si>
    <t>https://citydevelopmentslimited.gcs-web.com/static-files/47d04be2-a665-445e-a7a2-df9e9f19caf8</t>
  </si>
  <si>
    <t>https://honeywell.gcs-web.com/static-files/96a9f4e8-c1ad-40dd-87dd-392625fad660</t>
  </si>
  <si>
    <t>https://draftkings.gcs-web.com/static-files/4d3d4ba2-b2e0-4081-bb6c-7c74f6cc2145</t>
  </si>
  <si>
    <t>https://www.nordea.com/sites/default/files/2023-11/nordea-hypotek-debt-investor-presentation-q3-2023_0.pdf</t>
  </si>
  <si>
    <t>https://docs.publicnow.com/viewDoc?filename=10963\EXT\14FCFD8B63056440A3E5B1135DE370EDC8D83402_4139885E4BF5BEF50066BF2006D2FC57E630000B.PDF</t>
  </si>
  <si>
    <t>https://www.yara.com/siteassets/investors/057-reports-and-presentations/conferencesrs/2020/nordea-lunch-presentation-2020-sustainable-business.pdf/</t>
  </si>
  <si>
    <t>https://www.euronav.com/media/65047/nordea-dec-16.pdf</t>
  </si>
  <si>
    <t>https://sedanamedical.com/media/phonicpk/sedana-medical-presentation-nordea-innovation-seminar-nov-2021.pdf</t>
  </si>
  <si>
    <t>https://www.nordea.lu/documents/presentation/PRE_A15MAF_eng_INT.pdf</t>
  </si>
  <si>
    <t>https://www.ellipticlabs.com/wp-content/uploads/Investor-Presentation-Nordea-Tech-Seminar-27.-May-2021.pdf</t>
  </si>
  <si>
    <t>https://www.autoliv.com/sites/default/files/pr/autoliv_may_2021_nordea.pdf</t>
  </si>
  <si>
    <t>https://ibtherapeutics.com/wp-content/uploads/2019/11/IBT-Nordea-Presentation-Nov-26-2019.pdf</t>
  </si>
  <si>
    <t>https://www.yara.com/siteassets/investors/057-reports-and-presentations/conferencesrs/2023/2023-09-15-nordea-lunch-presentation-market-update-september-2023.pdf/</t>
  </si>
  <si>
    <t>https://www.nordea.com/sites/default/files/2024-02/nordea-hypotek-debt-investor-presentation-q4-2023.pdf</t>
  </si>
  <si>
    <t>https://www.fingerprints.com/uploads/presentations/2017/03/fingerprints-nordea-investor-trip-march-9-gothenburg.pdf</t>
  </si>
  <si>
    <t>https://www.yitgroup.com/siteassets/investors/reports-and-presentations/2023/yit_nordea-small--mid-cap-days-2023_presentation.pdf</t>
  </si>
  <si>
    <t>https://www.nordea.com/en/doc/debt-investor-presentation-q1-2021-updated.pdf</t>
  </si>
  <si>
    <t>https://www.nordea.com/en/doc/2013-03-31-investor-presentation-nordea-kredit-2013-q1-en.pdf</t>
  </si>
  <si>
    <t>https://www.nordea.com/en/doc/2015-12-31-investor-presentation-nordea-kredit-2015-q4-en.pdf</t>
  </si>
  <si>
    <t>https://www.nordea.com/en/doc/nordea-hypotek-debt-investor-presentation-q3-2022.pdf</t>
  </si>
  <si>
    <t>https://www.nordea.com/en/doc/2001-09-30-investor-presentation-third-quarter-2001-en.pdf</t>
  </si>
  <si>
    <t>https://www.nordea.com/en/doc/2016-03-31-investor-presentation-nordea-kredit-q1-2016-en.pdf</t>
  </si>
  <si>
    <t>https://www.nordea.com/en/doc/2013-12-31-investor-presentation-nordea-kredit-2013-q4-en.pdf</t>
  </si>
  <si>
    <t>https://www.nordea.com/en/doc/2009-12-31-investor-presentation-nordea-kredit-2009-q4-en.pdf</t>
  </si>
  <si>
    <t>https://www.nordea.com/sites/default/files/2023-06/nordea-mortgage-bank-debt-investor-presentation-q1-2023.pdf</t>
  </si>
  <si>
    <t>https://www.nordea.com/en/doc/investor-presentation-q4-2017-final.pdf</t>
  </si>
  <si>
    <t>https://www.nordea.com/en/doc/debt-investor-presentation-senior-non-preferred-investor-presentation-june-2018.pdf</t>
  </si>
  <si>
    <t>https://www.nordea.com/en/doc/nordea-kredit-debt-investor-presentation-q3-2023.pdf</t>
  </si>
  <si>
    <t>https://www.nordea.com/en/doc/nordea-eiendomskreditt-debt-investor-presentation-q3-2023-0.pdf</t>
  </si>
  <si>
    <t>https://www.nordea.com/en/doc/2012-01-01-nordea-debt-investor-presentation-sept-2012-jp-en.pdf</t>
  </si>
  <si>
    <t>https://www.nordea.com/en/doc/2010-03-31-investor-presentation-nordea-kredit-2010-q1-en.pdf</t>
  </si>
  <si>
    <t>https://www.nordea.com/en/doc/2009-09-30-investor-presentation-nordea-kredit-2009-q3-en.pdf</t>
  </si>
  <si>
    <t>https://www.nordea.com/en/doc/nordea-eiendomskreditt-debt-investor-presentation-q2-2017.pdf</t>
  </si>
  <si>
    <t>https://www.nordea.com/en/doc/nordea-mortgage-bank-debt-investor-presentation-q1-2023.pdf</t>
  </si>
  <si>
    <t>https://www.nordea.com/en/doc/2011-03-31-investor-presentation-nordea-kredit-2011-q1-en.pdf</t>
  </si>
  <si>
    <t>https://www.nordea.com/en/doc/debt-investor-presentation-fourth-quarter-2022.pdf</t>
  </si>
  <si>
    <t>https://www.nordea.com/en/doc/2011-09-30-investor-presentation-nordea-kredit-2011-q3-en.pdf</t>
  </si>
  <si>
    <t>https://www.nordea.com/en/doc/investor-presentation-fourth-quarter-2022.pdf</t>
  </si>
  <si>
    <t>https://www.nordea.com/en/normalizeurl?path=doc/investor-presentation-nordea-kredit-q2-2018.pdf</t>
  </si>
  <si>
    <t>https://www.nordea.com/en/doc/2008-12-31-investor-presentation-nordea-kredit-2008-q4-en.pdf</t>
  </si>
  <si>
    <t>https://www.nordea.com/en/doc/2012-03-31-investor-presentation-nordea-kredit-2012-q1-en.pdf</t>
  </si>
  <si>
    <t>https://www.nordea.com/en/doc/2009-06-30-investor-presentation-nordea-kredit-2009-q2b-en.pdf</t>
  </si>
  <si>
    <t>https://www.nordea.com/en/doc/2001-06-30-investor-presentation-second-quarter-2001-en.pdf</t>
  </si>
  <si>
    <t>https://www.nordea.com/en/doc/video-debt-investor-presentation-q1-2021.pdf</t>
  </si>
  <si>
    <t>https://www.nordea.com/en/doc/2015-09-11-investor-presentation-nordea-kredit-q2-2015-en.pdf</t>
  </si>
  <si>
    <t>https://www.nordea.com/en/doc/nordea-eiendomskreditt-debt-investor-presentation-q1-2017.pdf</t>
  </si>
  <si>
    <t>https://www.nordea.com/en/normalizeurl?path=doc/video-debt-investor-presentation-q1-2021.pdf</t>
  </si>
  <si>
    <t>https://www.nordea.com/en/doc/2015-09-30-investor-presentation-nordea-kredit-q3-2015-en.pdf</t>
  </si>
  <si>
    <t>https://www.nordea.com/en/doc/2016-09-30-nordea-hypotek-investor-presentation-q3-2016-en.pdf</t>
  </si>
  <si>
    <t>https://www.nordea.com/en/doc/2013-09-30investor-presentation-nordea-kredit-2013-q3en.pdf</t>
  </si>
  <si>
    <t>https://www.nordea.com/en/doc/nordea-mortgage-bank-debt-investor-presentation-q4-2016.pdf</t>
  </si>
  <si>
    <t>https://www.nordea.com/en/doc/2011-12-31-investor-presentation-nordea-kredit-2011-q4-en.pdf</t>
  </si>
  <si>
    <t>https://www.nordea.com/en/doc/nordea-eiendomskreditt-debt-investor-presentation-q2-2023-0.pdf</t>
  </si>
  <si>
    <t>https://www.nordea.com/sites/default/files/2023-10/presentation-third-quarter-2023.pdf</t>
  </si>
  <si>
    <t>https://www.nordea.com/en/doc/nordea-eiendomskreditt-debt-investor-presentation-q1-2023.pdf</t>
  </si>
  <si>
    <t>https://www.nordea.com/en/doc/2016-08-15-investor-presentation-nordea-kredit-q2-2016-en.pdf</t>
  </si>
  <si>
    <t>https://www.nordea.com/en/doc/nordea-eiendomskreditt-debt-investor-presentation-q2-2022.pdf</t>
  </si>
  <si>
    <t>https://www.nordea.com/sites/default/files/2023-06/nordea-hypotek-debt-investor-presentation-q1-2023.pdf</t>
  </si>
  <si>
    <t>https://www.nordea.com/en/normalizeurl?path=doc/Debt Investor Presentation, Senior Non-Preferred investor presentation, June 2018.pdf</t>
  </si>
  <si>
    <t>https://www.nordea.com/en/doc/nordea-eiendomskreditt-debt-investor-presentation-q4-2016.pdf</t>
  </si>
  <si>
    <t>https://www.nordea.com/en/doc/debt-investor-presentation-q1-2023-nordea.pdf</t>
  </si>
  <si>
    <t>https://www.nordea.com/en/doc/2016-11-02nordea-mortgage-bank-investor-presentation-november-2016en.pdf</t>
  </si>
  <si>
    <t>https://www.nordea.com/en/doc/2009-03-31-investor-presentation-nordea-kredit-2009-q1-en.pdf</t>
  </si>
  <si>
    <t>https://www.nordea.com/en/doc/nordea-mortgage-bank-debt-investor-presentation-q1-2017.pdf</t>
  </si>
  <si>
    <t>https://www.nordea.com/en/doc/nordea-kredit-debt-investor-presentation-2023.pdf</t>
  </si>
  <si>
    <t>https://www.nordea.com/en/doc/2015-09-30-investor-presentation-nordea-kredit-2010-q2-en.pdf</t>
  </si>
  <si>
    <t>https://www.nordea.com/en/doc/debt-investor-presentation-q4-2019.pdf</t>
  </si>
  <si>
    <t>https://www.nordea.com/en/doc/2011-06-30-investor-presentation-nordea-kredit-2011-q2-en.pdf</t>
  </si>
  <si>
    <t>https://www.nordea.com/en/doc/nordea-hypotek-debt-investor-presentation-first-quarter-2023.pdf</t>
  </si>
  <si>
    <t>https://www.nordea.com/en/doc/2014-09-30-investor-presentation-nordea-kredit-2014-q3-en.pdf</t>
  </si>
  <si>
    <t>https://www.nordea.com/en/doc/2007-06-30-investor-presentation-second-quarter-2007-en.pdf</t>
  </si>
  <si>
    <t>https://www.nordea.com/en/doc/q4-2023-debt-investor-presentation-2.pdf</t>
  </si>
  <si>
    <t>https://www.nordea.com/en/doc/nordea-hypotek-debt-investor-presentation-q1-2017.pdf</t>
  </si>
  <si>
    <t>https://www.nordea.com/en/normalizeurl?path=doc/nordea-mortgage-bank-debt-investor-presentation-q2-2020-new.pdf</t>
  </si>
  <si>
    <t>https://www.nordea.com/sites/default/files/2023-04/nordea-kredit-debt-investor-presentation-fourth-quarter-2022.pdf</t>
  </si>
  <si>
    <t>https://www.nordea.com/en/doc/2007-12-31-investor-presentation-fourth-quarter-2007-en.pdf</t>
  </si>
  <si>
    <t>https://www.nordea.com/sv/doc/nordea-agm-2024-presentation-swe.pdf</t>
  </si>
  <si>
    <t>https://www.nordea.com/en/doc/2009-09-30investor-presentation-nordea-kredit-2009-q3en.pdf</t>
  </si>
  <si>
    <t>https://www.nordea.com/en/doc/nordea-eiendomskreditt-debt-investor-presentation-q4-2023.pdf</t>
  </si>
  <si>
    <t>https://www.nordea.com/en/doc/debt-investor-presentation-nordea-kredit-q3-2018-new.pdf</t>
  </si>
  <si>
    <t>https://www.nordea.com/en/doc/2016-09-30-nordea-eiendomskreditt-investor-presentation-q3-2016-en.pdf</t>
  </si>
  <si>
    <t>https://www.nordea.com/sites/default/files/2023-05/debt-investor-presentation-first-quarter-2023.pdf</t>
  </si>
  <si>
    <t>https://www.nordea.com/en/doc/2006-09-30-investor-presentation-third-quarter-2006-en.pdf</t>
  </si>
  <si>
    <t>https://www.nordea.com/en/doc/2015-06-16-investor-presentation-nordea-kredit-q1-2015-en.pdf</t>
  </si>
  <si>
    <t>https://www.nordea.com/en/doc/nordea-mortgage-bank-debt-investor-presentation-q3-2017.pdf</t>
  </si>
  <si>
    <t>https://www.nordea.com/en/doc/200924-investor-presentation-bofa-25th-annual-financials-ceo-conference.pdf</t>
  </si>
  <si>
    <t>https://www.nordea.com/en/doc/2014-06-30-investor-presentation-nordea-kredit-2014-q2-en.pdf</t>
  </si>
  <si>
    <t>https://www.nordea.com/en/doc/debt-investor-presentation-q3-2020-new.pdf</t>
  </si>
  <si>
    <t>https://www.nordea.com/en/doc/debt-investor-presentation-fourth-quarter-2021.pdf</t>
  </si>
  <si>
    <t>https://www.nordea.com/en/normalizeurl?path=doc/Nordea Green Bond Investor Presentation 2021.pdf</t>
  </si>
  <si>
    <t>https://www.nordea.com/en/doc/nordea-eiendomskreditt-debt-investor-presentation-q4-2022.pdf</t>
  </si>
  <si>
    <t>https://www.nordea.com/sites/default/files/2023-03/nordea-eiendomskreditt-debt-investor-presentation-q4-2022.pdf</t>
  </si>
  <si>
    <t>https://www.nordea.com/en/doc/2011-12-31investor-presentation-nordea-kredit-2011-q4en.pdf</t>
  </si>
  <si>
    <t>https://www.nordea.com/sites/default/files/2023-02/debt-investor-presentation-nordea-bank-abp-q4-2022-2.pdf</t>
  </si>
  <si>
    <t>https://www.nordea.com/en/doc/debt-investor-presentation-third-quarter-2021-updated.pdf</t>
  </si>
  <si>
    <t>https://www.nordea.com/en/doc/2005-03-31-investor-presentation-first-quarter-2005-en.pdf</t>
  </si>
  <si>
    <t>https://www.nordea.com/en/doc/green-bond-investor-presentation-february-2024.pdf</t>
  </si>
  <si>
    <t>https://www.nordea.com/en/doc/nordea-kredit-debt-investor-presentation-fourth-quarter-2022.pdf</t>
  </si>
  <si>
    <t>https://www.nordea.com/en/doc/nordea-mortgage-bank-debt-investor-presentation-q3-2023-0.pdf</t>
  </si>
  <si>
    <t>https://www.nordea.com/en/doc/nordea-kredit-debt-investor-presentation-q3-2022.pdf</t>
  </si>
  <si>
    <t>https://www.nordea.com/en/doc/nordea-hypotek-debt-investor-presentation-q4-2016.pdf</t>
  </si>
  <si>
    <t>https://www.nordea.com/en/doc/nordea-hypotek-debt-investor-presentation-q3-2023-0.pdf</t>
  </si>
  <si>
    <t>https://www.nordea.com/en/doc/191024-debt-investor-presentation-q3-2019-final.pdf</t>
  </si>
  <si>
    <t>https://www.nordea.com/en/doc/nordea-mortgage-bank-green-presentation.pdf</t>
  </si>
  <si>
    <t>https://www.nordea.com/en/doc/q4-2023-investor-presentation-for-web.pdf</t>
  </si>
  <si>
    <t>https://www.nordea.com/en/doc/debt-investor-presentation-second-quarter-2021.pdf</t>
  </si>
  <si>
    <t>https://www.nordea.com/en/doc/2012-09-30-investor-presentation-nordea-kredit-q3-2012-en.pdf</t>
  </si>
  <si>
    <t>https://www.nordea.com/en/doc/nordea-eiendomskreditt-debt-investor-presentation-q3-2022.pdf</t>
  </si>
  <si>
    <t>https://www.nordea.com/sites/default/files/2023-10/q3-2023-debt-investor-presentation.pdf</t>
  </si>
  <si>
    <t>https://www.nordea.com/en/normalizeurl?path=doc/video-debt-investor-presentation-q420.pdf</t>
  </si>
  <si>
    <t>https://www.nordea.com/en/doc/2007-03-31-investor-presentation-first-quarter-2007-en.pdf</t>
  </si>
  <si>
    <t>https://www.nordea.com/en/doc/nordea-mortgage-bank-debt-investor-presentationq2-2017.pdf</t>
  </si>
  <si>
    <t>https://www.nordea.com/en/doc/2016-11-02-nordea-mortgage-bank-investor-presentation-november-2016-en.pdf</t>
  </si>
  <si>
    <t>https://www.nordea.com/sites/default/files/2024-03/nordea-kredit-debt-investor-presentation-q4-2023.pdf</t>
  </si>
  <si>
    <t>https://www.nordea.com/en/doc/nordea-hypotek-debt-investor-presentation-q3-2017.pdf</t>
  </si>
  <si>
    <t>https://www.nordea.com/en/doc/q120-debt-investor-presentation-for-web-updated-ratings.pdf</t>
  </si>
  <si>
    <t>https://www.nordea.com/sites/default/files/2023-09/nordea-eiendomskreditt-debt-investor-presentation-q2-2023.pdf</t>
  </si>
  <si>
    <t>https://www.nordea.com/en/doc/2012-06-30-investor-presentation-nordea-kredit-2012-q2-en.pdf</t>
  </si>
  <si>
    <t>https://www.nordea.com/en/doc/2015-06-16investor-presentation-nordea-kredit-q1-2015en.pdf</t>
  </si>
  <si>
    <t>https://www.nordea.com/en/doc/debt-investor-presentation-q4-20-updated.pdf</t>
  </si>
  <si>
    <t>https://www.nordea.com/en/doc/2013-09-30-investor-presentation-nordea-kredit-2013-q3-en.pdf</t>
  </si>
  <si>
    <t>https://www.nordea.com/en/doc/2010-03-31investor-presentation-nordea-kredit-2010-q1en.pdf</t>
  </si>
  <si>
    <t>https://www.nordea.com/sv/doc/agm-2016-ceo-presentation-mot-ett-nordea-final.pdf</t>
  </si>
  <si>
    <t>https://www.nordea.com/sites/default/files/2023-06/nordea-eiendomskreditt-debt-investor-presentation-q1-2023.pdf</t>
  </si>
  <si>
    <t>https://www.nordea.com/en/doc/2010-09-30-investor-presentation-nordea-kredit-2010-q3-en.pdf</t>
  </si>
  <si>
    <t>https://www.nordea.com/en/doc/2009-12-31investor-presentation-nordea-kredit-2009-q4en.pdf</t>
  </si>
  <si>
    <t>https://www.nordea.com/en/doc/2008-12-31investor-presentation-nordea-kredit-2008-q4en.pdf</t>
  </si>
  <si>
    <t>https://www.nordea.com/sites/default/files/2023-11/nordea-kredit-debt-investor-presentation-q3-2023.pdf</t>
  </si>
  <si>
    <t>https://www.nordea.com/en/doc/2010-12-31-investor-presentation-nordea-kredit-2010-q4-en.pdf</t>
  </si>
  <si>
    <t>https://www.nordea.com/en/normalizeurl?path=doc/debt-investor-presentation-q420.pdf</t>
  </si>
  <si>
    <t>https://www.nordea.com/en/normalizeurl?path=doc/2013-09-30__Investor-presentation-Nordea-Kredit-2013-Q3_EN.pdf</t>
  </si>
  <si>
    <t>https://www.nordea.com/en/doc/2003-09-30-investor-presentation-third-quarter-2003-en.pdf</t>
  </si>
  <si>
    <t>https://www.nordea.com/en/doc/investor-presentation-nordea-kredit-q1-2018.pdf</t>
  </si>
  <si>
    <t>https://www.nordea.com/en/doc/2014-03-31investor-presentation-nordea-kredit-2014-q1en.pdf</t>
  </si>
  <si>
    <t>https://www.nordea.com/en/doc/2006-12-31-investor-presentation-fourth-quarter-2006-en.pdf</t>
  </si>
  <si>
    <t>https://www.nordea.com/en/doc/sustainable-funding-presentation.pdf</t>
  </si>
  <si>
    <t>https://www.nordea.com/en/doc/nordea-eiendomskreditt-debt-investor-presentation-q4-2021.pdf</t>
  </si>
  <si>
    <t>https://www.nordea.com/en/doc/nordea-hypotek-debt-investor-presentation-q4-2017.pdf</t>
  </si>
  <si>
    <t>https://www.nordea.com/en/doc/2014-12-31-investor-presentation-nordea-kredit-2014-q4-en.pdf</t>
  </si>
  <si>
    <t>https://www.nordea.com/en/doc/2007-03-31investor-presentation-first-quarter-2007en.pdf</t>
  </si>
  <si>
    <t>https://www.nordea.com/en/doc/debt-investor-presentation-nordea-kredit-q3-2017.pdf</t>
  </si>
  <si>
    <t>https://www.nordea.com/en/doc/2016-12-31-debt-investor-presentation-q4-2016-en.pdf</t>
  </si>
  <si>
    <t>https://www.nordea.com/en/normalizeurl?path=doc/2010-09-30_Investor-presentation-Nordea-Kredit-2010-q3_EN.pdf</t>
  </si>
  <si>
    <t>https://www.nordea.com/sites/default/files/2023-07/debt-investor-presentation-q1-2023-nordea.pdf</t>
  </si>
  <si>
    <t>https://www.nordea.com/en/doc/2003-03-31-investor-presentation-first-quarter-2003-en.pdf</t>
  </si>
  <si>
    <t>https://www.nordea.com/en/doc/debt-investor-presentation-nordea-hypotek-q2-2017.pdf</t>
  </si>
  <si>
    <t>https://www.nordea.com/en/doc/2005-12-31-investor-presentation-fourth-quarter-2005-en.pdf</t>
  </si>
  <si>
    <t>https://www.nordea.com/en/normalizeurl?path=doc/Q120 Debt Investor Presentation for web updated ratings.pdf</t>
  </si>
  <si>
    <t>https://www.nordea.com/sites/default/files/2023-03/nordea-kredit-debt-investor-presentation-q4-2022_0.pdf</t>
  </si>
  <si>
    <t>https://www.nordea.com/en/doc/debt-investor-presentation-q1-2018-v.1.pdf</t>
  </si>
  <si>
    <t>https://www.nordea.com/en/normalizeurl?path=doc/2014-12-31_Investor-presentation-Nordea-Kredit-2014-Q4_EN.pdf</t>
  </si>
  <si>
    <t>https://www.nordea.com/en/doc/debt-investor-presentation-q1-2019.pdf</t>
  </si>
  <si>
    <t>https://www.nordea.com/en/doc/debt-investor-presentation-q1-2017.pdf</t>
  </si>
  <si>
    <t>https://www.nordea.com/sites/default/files/2023-03/nordea-hypotek-debt-investor-presentation-q4-2022.pdf</t>
  </si>
  <si>
    <t>https://www.nordea.com/sites/default/files/2023-09/nordea-kredit-debt-investor-presentation-2023.pdf</t>
  </si>
  <si>
    <t>https://www.nordea.com/en/doc/2015-09-30investor-presentation-nordea-kredit-2010-q2en.pdf</t>
  </si>
  <si>
    <t>https://www.nordea.com/en/normalizeurl?path=doc/2011-09-30_Investor-presentation-Nordea-Kredit-2011-q3_EN.pdf</t>
  </si>
  <si>
    <t>https://www.nordea.com/en/normalizeurl?path=doc/debt-investor-presentation-nordea-kredit-q3-2018-new.pdf</t>
  </si>
  <si>
    <t>https://www.nordea.com/en/normalizeurl?path=doc/200924-investor-presentation-bofa-25th-annual-financials-ceo-conference.pdf</t>
  </si>
  <si>
    <t>https://www.nordea.com/en/doc/debt-investor-presentation-nordea-kredit-q2-2017.pdf</t>
  </si>
  <si>
    <t>https://www.nordea.com/en/doc/nordea-eiendomskreditt-debt-investor-presentation-q4-2017.pdf</t>
  </si>
  <si>
    <t>https://www.nordea.com/en/doc/2011-03-31investor-presentation-nordea-kredit-2011-q1en.pdf</t>
  </si>
  <si>
    <t>https://www.nordea.com/en/normalizeurl?path=doc/2015-09-30_Investor-presentation-Nordea-Kredit-2010-Q2_EN.pdf</t>
  </si>
  <si>
    <t>https://www.nordea.com/en/doc/nordea-eiendomskreditt-debt-investor-presentation-q3-2017.pdf</t>
  </si>
  <si>
    <t>https://www.nordea.com/en/doc/nordea-eiendomskreditt-debt-investor-presentation-q1-2018.pdf</t>
  </si>
  <si>
    <t>https://www.nordea.com/en/normalizeurl?path=doc/2014-06-30_Investor-presentation-Nordea-Kredit-2014-q2_EN.pdf</t>
  </si>
  <si>
    <t>https://www.nordea.com/en/normalizeurl?path=doc/2013-06-30_Investor-presentation-Nordea-Kredit-2013-Q2_EN.pdf</t>
  </si>
  <si>
    <t>https://www.nordea.com/en/doc/q3-2023-investor-presentation-for-web-1.pdf</t>
  </si>
  <si>
    <t>https://www.nordea.com/sites/default/files/2023-09/nordea-hypotek-debt-investor-presentation-q2-2023.pdf</t>
  </si>
  <si>
    <t>https://www.nordea.com/en/doc/video-debt-investor-presentation-q3-2020-new.pdf</t>
  </si>
  <si>
    <t>https://www.nordea.com/en/doc/191025-nordea-cmd-presentation-ceo.pdf</t>
  </si>
  <si>
    <t>https://www.nordea.com/sites/default/files/2024-02/nordea-mortgage-bank-debt-investor-presentation-q4-2023.pdf</t>
  </si>
  <si>
    <t>https://www.nordea.com/en/normalizeurl?path=doc/2010-03-31_Investor-presentation-Nordea-Kredit-2010-q1_EN.pdf</t>
  </si>
  <si>
    <t>https://www.nordea.com/en/doc/nordea-agm-2024-presentation-en.pdf</t>
  </si>
  <si>
    <t>https://www.nordea.com/en/doc/2007-06-30investor-presentation-second-quarter-2007en.pdf</t>
  </si>
  <si>
    <t>https://www.nordea.com/sites/default/files/2023-09/nordea-eiendomskreditt-debt-investor-presentation-q2-2023_0.pdf</t>
  </si>
  <si>
    <t>https://www.nordea.com/en/normalizeurl?path=doc/2007-06-30_Investor-presentation-Second-Quarter-2007_EN.pdf</t>
  </si>
  <si>
    <t>https://www.nordea.com/en/doc/video-debt-investor-presentation-q420.pdf</t>
  </si>
  <si>
    <t>https://www.nordea.com/en/doc/736296.pdf</t>
  </si>
  <si>
    <t>https://www.nordea.com/en/normalizeurl?path=doc/2007-12-31_Investor-presentation-Fourth-Quarter-2007_EN.pdf</t>
  </si>
  <si>
    <t>https://www.nordea.com/en/doc/2011-01-01-111026-cmd-wealth-management-en.pdf</t>
  </si>
  <si>
    <t>https://www.nordea.com/en/doc/nordea-hypotek-debt-investor-presentation-q4-2022.pdf</t>
  </si>
  <si>
    <t>https://www.nordea.com/en/normalizeurl?path=doc/debt-investor-presentation-q4-20-updated.pdf</t>
  </si>
  <si>
    <t>https://www.nordea.com/en/normalizeurl?path=doc/2016-08-15_Investor-presentation-Nordea-Kredit-Q2-2016_EN.pdf</t>
  </si>
  <si>
    <t>https://www.nordea.com/sites/default/files/2023-11/q3-2023-debt-investor-presentation_1.pdf</t>
  </si>
  <si>
    <t>https://www.nordea.com/en/doc/649193.pdf</t>
  </si>
  <si>
    <t>https://www.nordea.com/sites/default/files/2024-02/q4-2023-debt-investor-presentation_1.pdf</t>
  </si>
  <si>
    <t>https://www.nordea.com/en/doc/2014-03-31-investor-presentation-nordea-kredit-2014-q1-en.pdf</t>
  </si>
  <si>
    <t>https://www.nordea.com/sites/default/files/2023-09/q2-2023-debt-investor-presentation_1.pdf</t>
  </si>
  <si>
    <t>https://www.nordea.com/sites/default/files/2023-07/debt-investor-presentation-nordea-q2-2023.pdf</t>
  </si>
  <si>
    <t>https://www.nordea.com/en/doc/nordea-eiendomskreditt-debt-investor-presentation-q3-2020-updated.pdf</t>
  </si>
  <si>
    <t>https://www.nordea.com/en/doc/debt-investor-presentation-q3-2017.pdf</t>
  </si>
  <si>
    <t>https://www.nordea.com/sites/default/files/2023-11/nordea-mortgage-bank-debt-investor-presentation-q3-2023_0.pdf</t>
  </si>
  <si>
    <t>https://www.nordea.com/en/doc/debt-investor-presentation-q2-2018.pdf</t>
  </si>
  <si>
    <t>https://www.nordea.com/en/doc/nordea-kredit-debt-investor-presentation-q1-2023.pdf</t>
  </si>
  <si>
    <t>https://www.nordea.com/en/doc/debt-investor-presentation-third-quarter-2022.pdf</t>
  </si>
  <si>
    <t>https://www.nordea.com/en/doc/debt-investor-presentation-first-quarter-2022.pdf</t>
  </si>
  <si>
    <t>https://www.nordea.com/en/doc/nordea-mortgage-bank-debt-investor-presentation-q2-2020-new.pdf</t>
  </si>
  <si>
    <t>https://www.nordea.com/en/normalizeurl?path=doc/nordea-eiendomskreditt-debt-investor-presentation-q3-2019.pdf</t>
  </si>
  <si>
    <t>https://www.nordea.com/sites/default/files/2024-02/nordea-eiendomskreditt-debt-investor-presentation-q4-2023.pdf</t>
  </si>
  <si>
    <t>https://www.nordea.com/en/doc/debt-investor-presentation-q3-2018.pdf</t>
  </si>
  <si>
    <t>https://www.nordea.com/en/normalizeurl?path=doc/2010-12-31_Investor-presentation-Nordea-Kredit-2010-q4_EN.pdf</t>
  </si>
  <si>
    <t>https://www.nordea.com/en/doc/2004-06-30-investor-presentation-second-quarter-2004-en.pdf</t>
  </si>
  <si>
    <t>https://www.nordea.com/en/doc/nordea-kredit-debt-investor-presentation-q3-2019.pdf</t>
  </si>
  <si>
    <t>https://www.nordea.com/en/doc/nordea-eiendomskreditt-debt-investor-presentation-q4-2019.pdf</t>
  </si>
  <si>
    <t>https://www.nordea.com/en/doc/2007-09-30-investor-presentation-third-quarter-2007-en.pdf</t>
  </si>
  <si>
    <t>https://www.nordea.com/sites/default/files/2023-07/debt-investor-presentation-second-quarter-2023.pdf</t>
  </si>
  <si>
    <t>https://www.nordea.com/en/doc/2002-09-30-investor-presentation-third-quarter-2002-en.pdf</t>
  </si>
  <si>
    <t>https://www.nordea.com/en/doc/2006-03-31-investor-presentation-first-quarter-2006-en.pdf</t>
  </si>
  <si>
    <t>https://www.nordea.com/en/normalizeurl?path=doc/2009-03-31_Investor-presentation-Nordea-Kredit-2009-q1_EN.pdf</t>
  </si>
  <si>
    <t>https://www.nordea.com/en/normalizeurl?path=doc/2011-12-31_Investor-presentation-Nordea-Kredit-2011-q4_EN.pdf</t>
  </si>
  <si>
    <t>https://www.nordea.com/en/doc/2010-12-31investor-presentation-nordea-kredit-2010-q4en.pdf</t>
  </si>
  <si>
    <t>https://www.nordea.com/en/doc/170126-q416-report-presentation-final.pdf</t>
  </si>
  <si>
    <t>https://www.nordea.com/en/doc/2014-06-30-investor-presentation-second-quarter-2014-en.pdf</t>
  </si>
  <si>
    <t>https://www.nordea.com/en/doc/2003-12-31-investor-presentation-fourth-quarter-2003-en.pdf</t>
  </si>
  <si>
    <t>https://www.nordea.com/en/normalizeurl?path=doc/2009-09-30_Investor-presentation-Nordea-Kredit-2009-q3_EN.pdf</t>
  </si>
  <si>
    <t>https://www.nordea.com/en/doc/media-analyst-presentation-third-quarter-2015.pdf</t>
  </si>
  <si>
    <t>https://www.nordea.com/en/doc/nordea-eiendomskreditt-debt-investor-presentation-q1-2020.pdf</t>
  </si>
  <si>
    <t>https://www.nordea.com/en/normalizeurl?path=doc/2014-03-31_Investor-presentation-Nordea-Kredit-2014-q1_EN.pdf</t>
  </si>
  <si>
    <t>https://www.nordea.com/en/normalizeurl?path=doc/191025-Nordea-CMD-presentation-CEO.pdf</t>
  </si>
  <si>
    <t>https://www.nordea.com/en/doc/2016-09-30-debt-investor-presentation-q3-2016-en.pdf</t>
  </si>
  <si>
    <t>https://www.nordea.com/en/doc/debt-investor-presentation-q2-2017.pdf</t>
  </si>
  <si>
    <t>https://www.nordea.com/en/normalizeurl?path=doc/2008-12-31_Investor-presentation-Nordea-Kredit-2008-q4_EN.pdf</t>
  </si>
  <si>
    <t>https://www.nordea.com/en/normalizeurl?path=doc/Nordea Eiendomskreditt debt investor presentation Q1 2017.pdf</t>
  </si>
  <si>
    <t>https://www.nordea.com/en/doc/2014-09-30-investor-presentation-third-quarter-2014-en.pdf</t>
  </si>
  <si>
    <t>https://www.nordea.com/en/normalizeurl?path=doc/2006-09-30_Investor-presentation-Third-Quarter-2006_EN.pdf</t>
  </si>
  <si>
    <t>https://www.nordea.com/en/doc/nordea-eiendomskreditt-debt-investor-presentation-q4-2020-updated.pdf</t>
  </si>
  <si>
    <t>https://www.nordea.com/sites/default/files/2023-05/debt-investor-presentation-q1-2023_1.pdf</t>
  </si>
  <si>
    <t>https://www.nordea.com/en/doc/2004-09-30-investor-presentation-third-quarter-2004-en.pdf</t>
  </si>
  <si>
    <t>https://www.nordea.com/en/normalizeurl?path=doc/2011-03-31_Investor-presentation-Nordea-Kredit-2011-q1_EN.pdf</t>
  </si>
  <si>
    <t>https://www.nordea.com/sites/default/files/2023-06/nordea-hypotek-debt-investor-presentation-first-quarter-2023.pdf</t>
  </si>
  <si>
    <t>https://www.nordea.com/en/doc/q3-2023-investor-presentation-for-web.pdf</t>
  </si>
  <si>
    <t>https://www.nordea.com/en/normalizeurl?path=doc/2012-09-30_Investor-presentation-Nordea-Kredit-q3-2012_EN.pdf</t>
  </si>
  <si>
    <t>https://www.nordea.com/en/normalizeurl?path=doc/2009-06-30_Investor-presentation-Nordea-Kredit-2009-q2b_EN.pdf</t>
  </si>
  <si>
    <t>https://www.nordea.com/en/normalizeurl?path=doc/debt-investor-presentation-Q220.pdf</t>
  </si>
  <si>
    <t>https://www.nordea.com/en/doc/investor-presentation-third-quarter-2015.pdf</t>
  </si>
  <si>
    <t>https://bank.nordea.se/Images/39-167207/presentation-av-nets.pdf</t>
  </si>
  <si>
    <t>https://www.nordea.com/en/normalizeurl?path=doc/2003-03-31_Investor-presentation-First-Quarter-2003_EN.pdf</t>
  </si>
  <si>
    <t>https://docs.publicnow.com/viewDoc?hash_primary=4006D4D577F3681DC74E250B1E6410D4E6C7DD94</t>
  </si>
  <si>
    <t>https://www.nordea.com/en/doc/nordea-kredit-debt-investor-presentation-q4-2023.pdf</t>
  </si>
  <si>
    <t>https://www.nordea.com/en/doc/2004-06-30investor-presentation-second-quarter-2004en.pdf</t>
  </si>
  <si>
    <t>https://www.nordea.com/en/normalizeurl?path=doc/Investor Presentation Q4 2017_FINAL.pdf</t>
  </si>
  <si>
    <t>https://www.nordea.com/en/doc/debt-investor-presentation-q220.pdf</t>
  </si>
  <si>
    <t>https://www.nordea.com/sites/default/files/2024-02/q4-2023-debt-investor-presentation_0.pdf</t>
  </si>
  <si>
    <t>https://www.nordea.com/en/doc/2014-09-30-media-analyst-presentation-third-quarter-2014-en.pdf</t>
  </si>
  <si>
    <t>https://www.nordea.com/en/normalizeurl?path=doc/2014-09-30_Investor-presentation-Nordea-Kredit-2014-q3_EN.pdf</t>
  </si>
  <si>
    <t>https://www.nordea.com/en/normalizeurl?path=doc/Nordea Mortgage Bank debt investor presentation Q1 2017.pdf</t>
  </si>
  <si>
    <t>https://www.nordea.com/sites/default/files/2023-03/debt-investor-presentation-fourth-quarter-2022.pdf</t>
  </si>
  <si>
    <t>https://www.nordea.com/fi/doc/q4-2023-investor-presentation-for-web-1.pdf</t>
  </si>
  <si>
    <t>https://www.nordea.com/sites/default/files/2023-03/nordea-kredit-debt-investor-presentation-q4-2022.pdf</t>
  </si>
  <si>
    <t>https://www.nordea.com/en/normalizeurl?path=doc/2007-03-31_Investor-presentation-First-Quarter-2007_EN.pdf</t>
  </si>
  <si>
    <t>https://www.nordea.com/sites/default/files/2024-02/q4-2023-debt-investor-presentation_2.pdf</t>
  </si>
  <si>
    <t>https://www.nordea.com/en/normalizeurl?path=doc/nordea-hypotek-debt-investor-presentation-q3-2020.pdf</t>
  </si>
  <si>
    <t>https://www.nordea.com/en/doc/nordea-eiendomskreditt-q2-2016-investor-presentation.pdf</t>
  </si>
  <si>
    <t>https://www.nordea.com/sv/doc/q4-2023-investor-presentation-for-web-0.pdf</t>
  </si>
  <si>
    <t>https://www.nordea.com/en/doc/sibos-digital-trade-solutions-presentation.pdf</t>
  </si>
  <si>
    <t>https://www.nordea.com/en/doc/debt-investor-presentation-nordea-kredit-q1-2017.pdf</t>
  </si>
  <si>
    <t>https://www.nordea.com/sites/default/files/2023-10/q3-2023-debt-investor-presentation_0.pdf</t>
  </si>
  <si>
    <t>https://www.nordea.com/en/doc/nordea-eiendomskreditt-debt-investor-presentation-q2-2020.pdf</t>
  </si>
  <si>
    <t>https://www.nordea.com/en/doc/180912-debt-investor-presentation-q2-2018-ecbc-euromoney-conference.pdf</t>
  </si>
  <si>
    <t>https://www.nordea.com/en/normalizeurl?path=doc/Nordea Eiendomskreditt debt investor presentation Q1 2018.pdf</t>
  </si>
  <si>
    <t>https://www.nordea.com/en/normalizeurl?path=doc/2012-01-01_Nordea-Debt-Investor-Presentation-Sept-2012-jp_EN.pdf</t>
  </si>
  <si>
    <t>https://www.nordea.com/en/doc/2013-03-31-investor-presentation-first-quarter-2013-en.pdf</t>
  </si>
  <si>
    <t>https://www.nordea.com/en/normalizeurl?path=doc/Debt Investor Presentation Q1 2018 v.1.pdf</t>
  </si>
  <si>
    <t>https://www.nordea.com/sites/default/files/2023-05/debt-investor-presentation-q1-2023_0.pdf</t>
  </si>
  <si>
    <t>https://www.nordea.com/en/doc/agm-2022-presentation-by-the-president-and-group-ceo-0.pdf</t>
  </si>
  <si>
    <t>https://www.nordea.com/en/doc/presentation-by-the-president-and-group-ceo.pdf</t>
  </si>
  <si>
    <t>https://www.nordea.com/en/normalizeurl?path=doc/Nordea Mortgage Bank debt investor presentation Q4 2016.pdf</t>
  </si>
  <si>
    <t>https://www.nordea.com/en/normalizeurl?path=doc/Nordea Hypotek debt investor presentation Q1 2017.pdf</t>
  </si>
  <si>
    <t>https://www.nordea.com/sv/doc/q3-2023-investor-presentation-for-web-2.pdf</t>
  </si>
  <si>
    <t>https://www.nordea.com/en/normalizeurl?path=doc/Investor Presentation Nordea Kredit Q1 2018.pdf</t>
  </si>
  <si>
    <t>https://www.nordea.com/sites/default/files/2024-02/nordea-kredit-debt-investor-presentation-q4-2023.pdf</t>
  </si>
  <si>
    <t>https://www.nordea.com/en/normalizeurl?path=doc/debt-investor-presentation-q3-2018.pdf</t>
  </si>
  <si>
    <t>https://www.nordea.com/en/normalizeurl?path=doc/debt-investor-presentation-q1-2019.pdf</t>
  </si>
  <si>
    <t>https://www.nordea.com/en/doc/presentation-by-the-president-and-group-ceo-2.pdf</t>
  </si>
  <si>
    <t>https://www.nordea.com/en/doc/presentation-by-the-president-and-group-ceo-1.pdf</t>
  </si>
  <si>
    <t>https://www.nordea.com/sites/default/files/2023-05/debt-investor-presentation-first-quarter-2023-nordea-bank-abp_0.pdf</t>
  </si>
  <si>
    <t>https://www.nordea.com/en/normalizeurl?path=doc/nordea-eiendomskreditt-debt-investor-presentation-q4-2018.pdf</t>
  </si>
  <si>
    <t>https://www.nordea.com/sv/doc/q3-2023-investor-presentation-for-web-0.pdf</t>
  </si>
  <si>
    <t>https://www.nordea.com/en/doc/investor-presentation-q115.pdf</t>
  </si>
  <si>
    <t>https://www.nordea.com/sites/default/files/2023-07/debt-investor-presentation-nordea-second-quarter-2023.pdf</t>
  </si>
  <si>
    <t>https://www.nordea.com/en/doc/2015-09-30-debt-ir-presentation-q3-2015-debt-ir-en.pdf</t>
  </si>
  <si>
    <t>https://www.nordea.com/en/doc/presentation-third-quarter-2023.pdf</t>
  </si>
  <si>
    <t>https://www.nordea.com/en/normalizeurl?path=doc/nordea-kredit-debt-investor-presentation-q4-2018.pdf</t>
  </si>
  <si>
    <t>https://www.nordea.com/en/doc/debt-investor-presentation-q4-2017.pdf</t>
  </si>
  <si>
    <t>https://www.nordea.com/en/normalizeurl?path=doc/Nordea Kredit debt investor presentation Q3 2019.pdf</t>
  </si>
  <si>
    <t>https://www.nordea.com/en/doc/2004-12-31-investor-presentation-fourth-quarter-2004-en.pdf</t>
  </si>
  <si>
    <t>https://www.nordea.com/sites/default/files/2023-03/debt-investor-presentation-fourth-quarter-2022-nordea.pdf</t>
  </si>
  <si>
    <t>https://www.nordea.com/en/doc/q2-2023-investor-presentation-for-web.pdf</t>
  </si>
  <si>
    <t>https://www.nordea.com/sites/default/files/2023-03/debt-investor-presentation-fourth-quarter-2022-.pdf</t>
  </si>
  <si>
    <t>https://bioporto.com/wp-content/uploads/2020/12/2020-12-15-Investor-presentation-Nordea-HCA-Capital.pdf</t>
  </si>
  <si>
    <t>https://www.nordea.com/en/normalizeurl?path=doc/Presentation-by-the-President-and-Group-CEO.pdf</t>
  </si>
  <si>
    <t>https://www.nordea.com/en/doc/2009-03-12-presentation-extra-general-meeting-en.pdf</t>
  </si>
  <si>
    <t>https://www.nordea.com/en/normalizeurl?path=doc/video-debt-investor-presentation-q3-2020-new.pdf</t>
  </si>
  <si>
    <t>https://www.nordea.com/en/doc/nordea-cmd-presentation-cfo-feb2022.pdf</t>
  </si>
  <si>
    <t>https://www.nordea.com/sites/default/files/2023-11/nordea-eiendomskreditt-debt-investor-presentation-q3-2023_0.pdf</t>
  </si>
  <si>
    <t>https://www.nordea.com/en/doc/presentation-by-the-president-and-group-ceo-0.pdf</t>
  </si>
  <si>
    <t>https://www.nordea.com/sites/default/files/2023-11/q3-2023-debt-investor-presentation-3.pdf</t>
  </si>
  <si>
    <t>https://www.nordea.com/en/normalizeurl?path=doc/Video debt investor presentation Q1 2020.pdf</t>
  </si>
  <si>
    <t>https://www.nordea.com/en/doc/nordea-eiendomskreditt-debt-investor-presentation-q2-2019.pdf</t>
  </si>
  <si>
    <t>https://www.nordea.com/en/normalizeurl?path=doc/nordea-eiendomskreditt-debt-investor-presentation-q2-2020.pdf</t>
  </si>
  <si>
    <t>https://www.nordea.com/en/normalizeurl?path=doc/Nordea Eiendomskreditt debt investor presentation Q4 2016.pdf</t>
  </si>
  <si>
    <t>https://www.nordea.com/en/doc/2012-01-01nordea-debt-investor-presentation-sept-2012en.pdf</t>
  </si>
  <si>
    <t>https://www.nordea.com/en/normalizeurl?path=doc/nordea-hypotek-debt-investor-presentation-q2-2020-new.pdf</t>
  </si>
  <si>
    <t>https://www.nordea.com/en/doc/sibos-digital-cashclearing-presentation.pdf</t>
  </si>
  <si>
    <t>https://www.nordea.com/en/doc/2006-06-30-investor-presentation-second-quarter-2006-en.pdf</t>
  </si>
  <si>
    <t>https://www.nordea.com/en/normalizeurl?path=doc/Debt Investor Presentation Q2 2017.pdf</t>
  </si>
  <si>
    <t>https://www.nordea.com/en/normalizeurl?path=doc/Nordea Mortgage Bank debt investor presentation_Q2 2017.pdf</t>
  </si>
  <si>
    <t>https://www.nordea.com/en/doc/2011-01-01-111026-cmd-retail-banking-en.pdf</t>
  </si>
  <si>
    <t>https://www.nordea.com/en/normalizeurl?path=doc/nordea-kredit-debt-investor-presentation-q3-2019.pdf</t>
  </si>
  <si>
    <t>https://www.nordea.com/en/normalizeurl?path=doc/2016-09-30_Investor-presentation-Nordea-Kredit-Q2-2016_EN.pdf</t>
  </si>
  <si>
    <t>https://www.dalmiacement.com/wp-content/themes/DalmiaCement/assets/pdf/dbl-industries/2020-Road-Show-Investor-Presentation-Sept20.pdf</t>
  </si>
  <si>
    <t>https://www.dalmiacement.com/wp-content/themes/DalmiaCement/assets/pdf/DALBHARAT_04022023194905_earningRelease04FEB22.pdf</t>
  </si>
  <si>
    <t>https://www.dalmiacement.com/wp-content/themes/DalmiaCement/assets/pdf/dbl-industries/2020-Road-Show-Investor-Presentation-Feb20.pdf</t>
  </si>
  <si>
    <t>https://www.dalmiacement.com/wp-content/themes/DalmiaCement/assets/pdf/dbl-industries/2019-Road-Show-Investor-Presentation-June-19-Website.pdf</t>
  </si>
  <si>
    <t>https://www.dalmiacement.com/wp-content/uploads/2023/10/ER-Q2FY24.pdf</t>
  </si>
  <si>
    <t>https://www.dalmiacement.com/wp-content/themes/DalmiaCement/assets/pdf/dbl-industries/2019-Road-Show-Investor-Presentation_November-19.pdf</t>
  </si>
  <si>
    <t>https://www.dalmiacement.com/wp-content/themes/DalmiaCement/assets/pdf/InvestorPrevisedNov22.pdf</t>
  </si>
  <si>
    <t>https://www.dalmiacement.com/wp-content/themes/DalmiaCement/assets/pdf/dbl-industries/Earning-Call-Transcript_Q1FY22.pdf</t>
  </si>
  <si>
    <t>https://www.dalmiacement.com/wp-content/themes/DalmiaCement/assets/pdf/dbl-industries/DBL_ER_Q1FY22.pdf</t>
  </si>
  <si>
    <t>https://www.dalmiacement.com/wp-content/themes/DalmiaCement/assets/pdf/dbl-industries/DBL-Capital-Allocation-and-Capex-Plan.pdf</t>
  </si>
  <si>
    <t>https://www.dalmiacement.com/wp-content/themes/DalmiaCement/assets/pdf/Press-Release-Q3FY23.pdf</t>
  </si>
  <si>
    <t>https://www.dalmiacement.com/wp-content/themes/DalmiaCement/assets/pdf/dbl-industries/Investor-Presentation_Jun18.pdf</t>
  </si>
  <si>
    <t>https://www.dalmiacement.com/wp-content/uploads/2022/02/DalmiaBharat-Earnings-Jan28-2022.pdf</t>
  </si>
  <si>
    <t>https://www.dalmiacement.com/wp-content/themes/DalmiaCement/assets/pdf/IPfeb2024SM.pdf?_t=1707710842</t>
  </si>
  <si>
    <t>https://www.dalmiacement.com/wp-content/themes/DalmiaCement/assets/pdf/dbl-industries/Investor-Presentation_Feb-2017.pdf</t>
  </si>
  <si>
    <t>https://www.dalmiacement.com/wp-content/themes/DalmiaCement/assets/pdf/dbl-industries/ER-Q4FY22.pdf</t>
  </si>
  <si>
    <t>https://www.dalmiacement.com/wp-content/uploads/2022/01/ER-Q3FY22.pdf</t>
  </si>
  <si>
    <t>https://www.dalmiacement.com/wp-content/themes/DalmiaCement/assets/pdf/dbl-industries/Investor_Presentation_Sep_2017_INR.pdf</t>
  </si>
  <si>
    <t>https://www.dalmiacement.com/wp-content/uploads/2021/08/DBL-Capital-Allocation-and-Capex-Plan.pdf</t>
  </si>
  <si>
    <t>https://www.dalmiacement.com/wp-content/themes/DalmiaCement/assets/pdf/dbl-industries/Familarisation-Programme-for-Independent-Directors-FY-2020-21.pdf</t>
  </si>
  <si>
    <t>https://www.dalmiacement.com/wp-content/themes/DalmiaCement/assets/pdf/environment-pdf/2023/EC-Compliance_Calcom-Plant_June-23.pdf</t>
  </si>
  <si>
    <t>https://www.dalmiacement.com/wp-content/themes/DalmiaCement/assets/pdf/DOWNLOAD-Q1.pdf</t>
  </si>
  <si>
    <t>https://www.dalmiacement.com/wp-content/themes/DalmiaCement/assets/pdf/InvestorNov22.pdf</t>
  </si>
  <si>
    <t>https://www.dalmiacement.com/wp-content/themes/DalmiaCement/assets/pdf/dbl-industries/ERQ4FY21.pptx.pdf</t>
  </si>
  <si>
    <t>https://www.dalmiacement.com/wp-content/uploads/2021/05/DCBL-Results-March-31-2021.pdf</t>
  </si>
  <si>
    <t>https://www.dalmiacement.com/wp-content/themes/DalmiaCement/assets/pdf/dbl-industries/ER-Q4FY18-and-FY18.pdf</t>
  </si>
  <si>
    <t>https://www.dalmiacement.com/wp-content/themes/DalmiaCement/assets/pdf/dbl-industries/ER-Q3FY20.pdf</t>
  </si>
  <si>
    <t>https://www.dalmiacement.com/wp-content/themes/DalmiaCement/assets/pdf/dbl-industries/ER-Q2FY21.pdf</t>
  </si>
  <si>
    <t>https://www.dalmiacement.com/wp-content/themes/DalmiaCement/assets/pdf/dbl-industries/ER_Q4FY17_FY17.pdf</t>
  </si>
  <si>
    <t>https://www.dalmiacement.com/wp-content/themes/DalmiaCement/assets/pdf/DBL_Annual_Return_2021-2022.pdf</t>
  </si>
  <si>
    <t>https://www.dalmiacement.com/wp-content/themes/DalmiaCement/assets/pdf/dbl-industries/ERQ4FY19.pdf</t>
  </si>
  <si>
    <t>https://www.dalmiacement.com/wp-content/uploads/2022/08/DCBLBMOutcome03082022.pdf</t>
  </si>
  <si>
    <t>https://www.dalmiacement.com/wp-content/themes/DalmiaCement/assets/pdf/dcbl/Transcript%20-%20Update%20on%20Restructuring%20progress-100922.pdf</t>
  </si>
  <si>
    <t>https://www.dalmiacement.com/wp-content/themes/DalmiaCement/assets/pdf/dbl-industries/ERQ4FY20.pdf</t>
  </si>
  <si>
    <t>https://www.dalmiacement.com/wp-content/uploads/2022/12/DBLIntimation-of-Acquisition-by-DCBL.pdf</t>
  </si>
  <si>
    <t>https://www.dalmiacement.com/wp-content/themes/DalmiaCement/assets/pdf/ER-Q1FY23.pdf</t>
  </si>
  <si>
    <t>https://www.dalmiacement.com/wp-content/themes/DalmiaCement/assets/pdf/dbl-industries/ER-Q3FY21.pdf</t>
  </si>
  <si>
    <t>https://www.dalmiacement.com/wp-content/themes/DalmiaCement/assets/pdf/dbl-industries/Investor-Presentation_Nov18.pdf</t>
  </si>
  <si>
    <t>https://www.dalmiacement.com/wp-content/uploads/2021/11/g_Jamuna-Limestone-Mine.pdf</t>
  </si>
  <si>
    <t>https://www.dalmiacement.com/wp-content/uploads/2023/02/TranscriptEarningCallDec22signed.pdf</t>
  </si>
  <si>
    <t>https://www.dalmiacement.com/wp-content/themes/DalmiaCement/assets/pdf/environment-pdf/EC-EXPANSION-PROJECT-KCW.pdf</t>
  </si>
  <si>
    <t>https://www.dalmiacement.com/wp-content/themes/DalmiaCement/assets/pdf/Dalmia-Power-Limited.pdf</t>
  </si>
  <si>
    <t>https://www.dalmiacement.com/wp-content/themes/DalmiaCement/assets/pdf/Outcome-of-BM-Q3-FY24.pdf?_t=1706097039</t>
  </si>
  <si>
    <t>https://www.dalmiacement.com/wp-content/themes/DalmiaCement/assets/pdf/dcbl/DCBL%20-%20KKR%20Investment-%20Transcript_May%207%2c%202010.pdf</t>
  </si>
  <si>
    <t>https://www.dalmiacement.com/wp-content/themes/DalmiaCement/assets/pdf/dbl-industries/DBL_ERER1FY15.pdf</t>
  </si>
  <si>
    <t>https://www.dalmiacement.com/wp-content/themes/DalmiaCement/assets/pdf/dbl-industries/DBL_ERER2FY15.pdf</t>
  </si>
  <si>
    <t>https://www.dalmiacement.com/wp-content/themes/DalmiaCement/assets/pdf/dbl-industries/DBL_ERER2FY12.pdf</t>
  </si>
  <si>
    <t>https://www.dalmiacement.com/wp-content/themes/DalmiaCement/assets/pdf/dbl-industries/DBL_ERER3FY15.pdf</t>
  </si>
  <si>
    <t>https://www.dalmiacement.com/wp-content/themes/DalmiaCement/assets/pdf/environment-pdf/EC%E2%80%93UMRANGSHU-MINE.pdf</t>
  </si>
  <si>
    <t>https://www.dalmiacement.com/wp-content/themes/DalmiaCement/assets/pdf/dbl-industries/Familarisation-Programme-for-Independent-Directors-2019-20.pdf</t>
  </si>
  <si>
    <t>https://www.dalmiacement.com/wp-content/themes/DalmiaCement/assets/pdf/Download-ER3.pdf?_t=1706107429</t>
  </si>
  <si>
    <t>https://www.dalmiacement.com/wp-content/themes/DalmiaCement/assets/pdf/EC%20Compliance_Calcom%20Plant_Dec22.pdf</t>
  </si>
  <si>
    <t>https://www.dalmiacement.com/wp-content/themes/DalmiaCement/assets/pdf/dbl-industries/DBL_ERER3FY12.pdf</t>
  </si>
  <si>
    <t>https://www.dalmiacement.com/wp-content/uploads/2023/05/Familarisation-Programme-for-Independent-Directors-2022-23.pdf</t>
  </si>
  <si>
    <t>https://www.dalmiacement.com/wp-content/themes/DalmiaCement/assets/pdf/dbl-industries/Dalmia-Bharat-Concall-Transcript-Q2FY20.pdf</t>
  </si>
  <si>
    <t>https://www.dalmiacement.com/wp-content/themes/DalmiaCement/assets/pdf/dbl-industries/Dalmia_Q3FY20-Concall-Transcript.pdf</t>
  </si>
  <si>
    <t>https://www.dalmiacement.com/wp-content/themes/DalmiaCement/assets/pdf/dbl-industries/DBL_ERER2FY14.pdf</t>
  </si>
  <si>
    <t>https://www.dalmiacement.com/wp-content/themes/DalmiaCement/assets/pdf/dbl-industries/ER_Q2FY18.pdf</t>
  </si>
  <si>
    <t>https://www.dalmiacement.com/wp-content/themes/DalmiaCement/assets/pdf/dbl-industries/DBL-ER-Q1-FY17.pdf</t>
  </si>
  <si>
    <t>https://www.dalmiacement.com/wp-content/themes/DalmiaCement/assets/pdf/dcbl/Familarisation-Programme-for_Independent-Directors-2015-16.pdf</t>
  </si>
  <si>
    <t>https://www.dalmiacement.com/wp-content/themes/DalmiaCement/assets/pdf/dbl-industries/Q1FY21-Call-Transcript.pdf</t>
  </si>
  <si>
    <t>https://www.dalmiacement.com/wp-content/themes/DalmiaCement/assets/pdf/dbl-industries/DBL_ERER2FY13.pdf</t>
  </si>
  <si>
    <t>https://www.dalmiacement.com/wp-content/themes/DalmiaCement/assets/pdf/dcbl/Concall%20Transcript%20on%20Restructuring%20proposal%20-%20Mar%2018%2710.pdf</t>
  </si>
  <si>
    <t>https://www.dalmiacement.com/wp-content/themes/DalmiaCement/assets/pdf/dbl-industries/Concall-Transcript-Q2FY18.pdf</t>
  </si>
  <si>
    <t>https://www.dalmiacement.com/wp-content/themes/DalmiaCement/assets/pdf/dbl-industries/DBL_ERER4FY12.pdf</t>
  </si>
  <si>
    <t>https://www.dalmiacement.com/wp-content/themes/DalmiaCement/assets/pdf/dbl-industries/DBL_ERER1FY14.pdf</t>
  </si>
  <si>
    <t>https://www.dalmiacement.com/wp-content/themes/DalmiaCement/assets/pdf/dbl-industries/DBL-Concall-Transcript-Q1FY20.pdf</t>
  </si>
  <si>
    <t>https://www.dalmiacement.com/wp-content/themes/DalmiaCement/assets/pdf/dbl-industries/DBL_ERER1FY12.pdf</t>
  </si>
  <si>
    <t>https://www.dalmiacement.com/wp-content/themes/DalmiaCement/assets/pdf/South-Media-Synopsis.pdf</t>
  </si>
  <si>
    <t>https://www.dalmiacement.com/wp-content/uploads/2022/05/Earnings-Call-Transcript_Q4FY22.pdf</t>
  </si>
  <si>
    <t>https://www.dalmiacement.com/wp-content/themes/DalmiaCement/assets/pdf/dbl-industries/DBL_ERER3FY11.pdf</t>
  </si>
  <si>
    <t>https://www.dalmiacement.com/wp-content/themes/DalmiaCement/assets/pdf/dbl-industries/Call-Invite-Business-Update.pdf</t>
  </si>
  <si>
    <t>https://www.dalmiacement.com/wp-content/themes/DalmiaCement/assets/pdf/dbl-industries/Call-Invite-Q3FY21.pdf</t>
  </si>
  <si>
    <t>https://www.dalmiacement.com/wp-content/themes/DalmiaCement/assets/pdf/Financial-Results-Q3-%26-FY23-Newspaper-Advertisement-06.02.2023.pdf</t>
  </si>
  <si>
    <t>https://www.dalmiacement.com/wp-content/themes/DalmiaCement/assets/pdf/dbl-industries/Call-Invite-Q2FY21.pdf</t>
  </si>
  <si>
    <t>https://www.dalmiacement.com/wp-content/themes/DalmiaCement/assets/pdf/dbl-industries/PhillipCap-Dalmia-May10-2019.pdf</t>
  </si>
  <si>
    <t>https://www.dalmiacement.com/wp-content/themes/DalmiaCement/assets/pdf/dbl-industries/DBL_ERER1FY13.pdf</t>
  </si>
  <si>
    <t>https://www.dalmiacement.com/wp-content/themes/DalmiaCement/assets/pdf/dbl-industries/Concall-Transcript-February-08-2019.pdf</t>
  </si>
  <si>
    <t>https://www.dalmiacement.com/wp-content/themes/DalmiaCement/assets/pdf/dcbl/Update%20on%20Restructuring%20progress%202%20-%2022nd%20Sep%2C2010.pdf</t>
  </si>
  <si>
    <t>https://www.dalmiacement.com/wp-content/themes/DalmiaCement/assets/pdf/dcbl/Concall%20Transcript_%20Adhunik%20Cement%20Acquisition_121004.pdf</t>
  </si>
  <si>
    <t>https://www.dalmiacement.com/wp-content/themes/DalmiaCement/assets/pdf/dbl-industries/DBL_ERER3FY10.pdf</t>
  </si>
  <si>
    <t>https://www.dalmiacement.com/wp-content/themes/DalmiaCement/assets/pdf/dbl-industries/DBL_ERER3FY13.pdf</t>
  </si>
  <si>
    <t>https://www.dalmiacement.com/wp-content/themes/DalmiaCement/assets/pdf/dbl-industries/ER-Q2FY17.pdf</t>
  </si>
  <si>
    <t>https://www.dalmiacement.com/wp-content/themes/DalmiaCement/assets/pdf/dbl-industries/DBL_ERER4FY11.pdf</t>
  </si>
  <si>
    <t>https://www.dalmiacement.com/wp-content/themes/DalmiaCement/assets/pdf/dbl-industries/DBL_ERER4FY16.pdf</t>
  </si>
  <si>
    <t>https://www.dalmiacement.com/wp-content/themes/DalmiaCement/assets/pdf/dbl-industries/DBL_ERER4FY10.pdf</t>
  </si>
  <si>
    <t>https://www.dalmiacement.com/wp-content/themes/DalmiaCement/assets/pdf/dbl-industries/Concall-Transcript-Q3FY18.pdf</t>
  </si>
  <si>
    <t>https://www.dalmiacement.com/wp-content/themes/DalmiaCement/assets/pdf/dbl-industries/Subsidiaries-Financial.pdf</t>
  </si>
  <si>
    <t>https://www.dalmiacement.com/wp-content/themes/DalmiaCement/assets/pdf/Half-Yearly-Compliance-Jamuna-Mine.pdf</t>
  </si>
  <si>
    <t>https://www.world.intesasanpaolo.com/content/dam/portalgroup/repository-documenti/investor-relations/comunicati-stampa-en/2023/11/20231103_3Q23Ris_uk.pdf</t>
  </si>
  <si>
    <t>https://www.world.intesasanpaolo.com/content/dam/portalgroup/repository-documenti/investor-relations/comunicati-stampa-en/2023/05/20230505_Ris1Q23_uk.pdf</t>
  </si>
  <si>
    <t>https://www.world.intesasanpaolo.com/content/dam/portalgroup/repository-documenti/sostenibilt%C3%A0/inglese/2022/green-bond-2022/Intesa_Sanpaolo_Green%20Bond%20IP_%20August_2022.pdf</t>
  </si>
  <si>
    <t>https://www.world.intesasanpaolo.com/content/dam/portalgroup/repository-documenti/investor-relations/comunicati-stampa-en/2023/08/20230811_DepSem_uk.pdf</t>
  </si>
  <si>
    <t>https://www.world.intesasanpaolo.com/content/dam/portalgroup/repository-documenti/sostenibilt%C3%A0/italiano/2021/green-bond-2021/ISP%20Green,%20Social%20&amp;%20Sustainability%20Bond%20Framework_MARCH2021.pdf</t>
  </si>
  <si>
    <t>https://www.world.intesasanpaolo.com/content/dam/portalgroup/repository-documenti/sostenibilt%C3%A0/inglese/2021/CDP_Intesa%20Sanpaolo%20S.p.A%20-%20Climate%20Change%202021.pdf</t>
  </si>
  <si>
    <t>https://www.world.intesasanpaolo.com/content/dam/portalgroup/repository-documenti/investor-relations/presentazioni-en/2022/Piano%20di%20Impresa_2022-2025_UK.pdf</t>
  </si>
  <si>
    <t>https://www.world.intesasanpaolo.com/content/dam/portalgroup/repository-documenti/investor-relations/comunicati-stampa-en/2023/05/20230503_VarCap_uk.pdf</t>
  </si>
  <si>
    <t>https://www.world.intesasanpaolo.com/content/dam/portalgroup/repository-documenti/investor-relations/comunicati-stampa-en/2023/04/20230428_Ass_uk.pdf</t>
  </si>
  <si>
    <t>https://www.world.intesasanpaolo.com/content/dam/portalgroup/repository-documenti/investor-relations/Contenuti/RISORSE/Documenti%20PDF/pdf_bilanci_controllate_21/ISPB_ANNUAL_report_2021.pdf</t>
  </si>
  <si>
    <t>https://www.world.intesasanpaolo.com/content/dam/portalgroup/repository-documenti/investor-relations/comunicati-stampa-en/2023/12/20231220_CalFin_uk.pdf</t>
  </si>
  <si>
    <t>https://www.world.intesasanpaolo.com/content/dam/portalgroup/repository-documenti/investor-relations/comunicati-stampa-en/2022/02/20220203_CdA_uk.pdf</t>
  </si>
  <si>
    <t>https://www.world.intesasanpaolo.com/content/dam/portalgroup/repository-documenti/investor-relations/Contenuti/RISORSE/Documenti%20PDF/en_assemblea_2023/20230327_Relazione_punto_1a)_b)_eng.pdf</t>
  </si>
  <si>
    <t>https://www.world.intesasanpaolo.com/content/dam/portalgroup/repository-documenti/investor-relations/comunicati-stampa-en/2021/03/20210323_CalFin_uk.pdf</t>
  </si>
  <si>
    <t>https://www.world.intesasanpaolo.com/content/dam/portalgroup/repository-documenti/investor-relations/comunicati-stampa-en/2022/03/20220301_ProgBil_uk.pdf</t>
  </si>
  <si>
    <t>https://www.world.intesasanpaolo.com/content/dam/portalgroup/repository-documenti/investor-relations/Contenuti/RISORSE/Documenti%20PDF/prosp_certificati_deposito/CNT-05-000000023FC6A.pdf</t>
  </si>
  <si>
    <t>https://www.world.intesasanpaolo.com/content/dam/portalgroup/repository-documenti/investor-relations/Contenuti/RISORSE/Documenti%20PDF/risultati_2022/ConfCall1Q22_Invitation_QR.pdf</t>
  </si>
  <si>
    <t>https://www.world.intesasanpaolo.com/content/dam/portalgroup/repository-documenti/investor-relations/comunicati-stampa-en/2023/02/20230228_ProgBil_uk.pdf</t>
  </si>
  <si>
    <t>https://www.world.intesasanpaolo.com/content/dam/portalgroup/repository-documenti/investor-relations/Contenuti/RISORSE/Documenti%20PDF/prosp_certificati_deposito/CNT-04-00000001F44BF.pdf</t>
  </si>
  <si>
    <t>https://www.world.intesasanpaolo.com/content/dam/portalgroup/repository-documenti/investor-relations/comunicati-stampa-en/2023/07/20230728_ST_uk.pdf</t>
  </si>
  <si>
    <t>https://www.world.intesasanpaolo.com/content/dam/portalgroup/repository-documenti/investor-relations/Contenuti/RISORSE/Documenti%20PDF/pdf_bilanci_controllate_22/Bank_of_Alexandria-Bilancio_31_12_2022.pdf</t>
  </si>
  <si>
    <t>https://www.world.intesasanpaolo.com/content/dam/portalgroup/repository-documenti/investor-relations/Contenuti/RISORSE/Documenti%20PDF/delibere_consiliari_2022/20221104_avviso_acconto_dividendi_uk.pdf</t>
  </si>
  <si>
    <t>https://www.world.intesasanpaolo.com/content/dam/portalgroup/repository-documenti/investor-relations/comunicati-stampa-en/2013/01/CNT-04-00000000E865F/CNT-04-00000000E8766.pdf</t>
  </si>
  <si>
    <t>https://www.world.intesasanpaolo.com/content/dam/portalgroup/repository-documenti/newsroom/comunicati-stampa-en/2023/09/CS%20Neva%20Sgr%2013%20settembre%202023%20EN.pdf</t>
  </si>
  <si>
    <t>https://www.world.intesasanpaolo.com/content/dam/portalgroup/repository-documenti/investor-relations/Contenuti/RISORSE/Documenti%20PDF/risultati_2009/CNT-05-00000005197E0.pdf</t>
  </si>
  <si>
    <t>https://www.world.intesasanpaolo.com/content/dam/portalgroup/repository-documenti/investor-relations/Contenuti/RISORSE/Documenti%20PDF/assemblea-2015/CNT-05-0000000260641.pdf</t>
  </si>
  <si>
    <t>https://www.world.intesasanpaolo.com/content/dam/portalgroup/repository-documenti/investor-relations/Contenuti/RISORSE/Documenti%20PDF%20Storici/presentazioni_2006/CNT-04-0000000027AAB.pdf</t>
  </si>
  <si>
    <t>https://www.world.intesasanpaolo.com/content/dam/portalgroup/repository-documenti/investor-relations/Contenuti/RISORSE/Documenti%20PDF%20Storici/presentazioni_2006/CNT-04-0000000027AAC.pdf</t>
  </si>
  <si>
    <t>https://www.world.intesasanpaolo.com/content/dam/portalgroup/repository-documenti/investor-relations/Contenuti/RISORSE/Documenti%20PDF/prosp_certificati_deposito/CNT-05-000000027A6F4.pdf</t>
  </si>
  <si>
    <t>https://www.world.intesasanpaolo.com/content/dam/portalgroup/repository-documenti/investor-relations/Contenuti/RISORSE/Documenti%20PDF/pdf_bilanci_controllate_18/Banca%20Intesa%20Beograd%20(RS)%20-%20Bilancio%2031%2012%202018.pdf</t>
  </si>
  <si>
    <t>https://www.world.intesasanpaolo.com/content/dam/portalgroup/repository-documenti/investor-relations/Contenuti/RISORSE/Documenti%20PDF/calendario/CNT-04-00000000F1925.pdf</t>
  </si>
  <si>
    <t>https://www.world.intesasanpaolo.com/content/dam/portalgroup/repository-documenti/investor-relations/Contenuti/RISORSE/Documenti%20PDF%20Storici/presentazioni_2006/CNT-04-0000000027AAA.pdf</t>
  </si>
  <si>
    <t>https://www.world.intesasanpaolo.com/content/dam/portalgroup/repository-documenti/investor-relations/Contenuti/RISORSE/Documenti%20PDF%20Storici/presentazioni_2006/CNT-04-0000000027AA4.pdf</t>
  </si>
  <si>
    <t>https://www.world.intesasanpaolo.com/content/dam/portalgroup/repository-documenti/investor-relations/comunicati-stampa-en/2022/04/20220429_ass_uk.pdf</t>
  </si>
  <si>
    <t>https://www.world.intesasanpaolo.com/content/dam/portalgroup/repository-documenti/investor-relations/comunicati-stampa-en/2016/01/CNT-05-00000003DFE9D/CNT-05-00000003DFF03.pdf</t>
  </si>
  <si>
    <t>https://www.world.intesasanpaolo.com/content/dam/portalgroup/repository-documenti/investor-relations/presentazioni-en/2018/CNT-05-00000004FBA55/CNT-05-00000004FBAE2.pdf</t>
  </si>
  <si>
    <t>https://www.world.intesasanpaolo.com/content/dam/portalgroup/repository-documenti/investor-relations/Contenuti/RISORSE/Documenti%20PDF%20Storici/presentazioni_2006/CNT-04-0000000027AA7.pdf</t>
  </si>
  <si>
    <t>https://www.world.intesasanpaolo.com/content/dam/portalgroup/repository-documenti/investor-relations/Contenuti/RISORSE/Documenti%20PDF%20Storici/presentazioni_2006/CNT-04-0000000027AA9.pdf</t>
  </si>
  <si>
    <t>https://www.world.intesasanpaolo.com/content/dam/portalgroup/repository-documenti/investor-relations/Contenuti/RISORSE/Documenti%20PDF%20Storici/presentazioni_2006/CNT-04-0000000027AAD.pdf</t>
  </si>
  <si>
    <t>https://www.world.intesasanpaolo.com/content/dam/portalgroup/repository-documenti/investor-relations/Contenuti/RISORSE/Documenti%20PDF/en_governance/20230508_Statuto_uk.pdf</t>
  </si>
  <si>
    <t>https://www.world.intesasanpaolo.com/content/dam/portalgroup/repository-documenti/investor-relations/Contenuti/RISORSE/Documenti%20PDF/PDF_bilanci_controllate_08/CNT-04-000000001D3D7.pdf</t>
  </si>
  <si>
    <t>https://www.world.intesasanpaolo.com/content/dam/portalgroup/repository-documenti/investor-relations/Contenuti/RISORSE/Documenti%20PDF%20Storici/presentazioni_2006/CNT-04-0000000027AA8.pdf</t>
  </si>
  <si>
    <t>https://www.world.intesasanpaolo.com/content/dam/portalgroup/repository-documenti/investor-relations/comunicati-stampa-en/2016/04/CNT-05-000000044BA9E/CNT-05-0000000451E08.pdf</t>
  </si>
  <si>
    <t>https://www.world.intesasanpaolo.com/content/dam/portalgroup/repository-documenti/newsroom/comunicati-stampa-en/2023/06/CS%20Intesa%20Sanpaolo_Meta%20insieme_EN.pdf</t>
  </si>
  <si>
    <t>https://www.world.intesasanpaolo.com/content/dam/portalgroup/repository-documenti/investor-relations/Contenuti/RISORSE/Documenti%20PDF/prosp_certificati_deposito/CNT-04-000000001F43A.pdf</t>
  </si>
  <si>
    <t>https://www.world.intesasanpaolo.com/content/dam/portalgroup/repository-documenti/investor-relations/Contenuti/RISORSE/Documenti%20PDF/pdf_bilanci_controllate_19/INTESA%20SANPAOLO%20BANK%20ALBANIA%20SH.A.%20-%20Bilancio%2031%2012%202019.pdf</t>
  </si>
  <si>
    <t>https://gk-organisation.de/wp-content/uploads/2024/02/BMS-1.pdf</t>
  </si>
  <si>
    <t>https://jitc.bmj.com/content/jitc/2/Suppl_3/P186.full.pdf</t>
  </si>
  <si>
    <t>https://www.bmsit.ac.in/public/assets/pdf/sip/Institute and Academic presentation schedule_04.09.2023.pdf</t>
  </si>
  <si>
    <t>https://www.bms.com/assets/bms/japan/documents/offer_information_2020.pdf</t>
  </si>
  <si>
    <t>https://core-docs.s3.amazonaws.com/documents/asset/uploaded_file/1541161/September_2__2021_-__Barrington_School_Committee_minutes_-_Approved.docx.pdf</t>
  </si>
  <si>
    <t>https://www.artgallery.gov.my/bms/wp-content/uploads/2023/11/INFORMATION-BMS-2023-site-2.pdf</t>
  </si>
  <si>
    <t>https://www.bms.com/assets/bms/japan/documents/offer_information_2018.pdf</t>
  </si>
  <si>
    <t>https://www.bms.com/assets/bms/japan/documents/offer_information.pdf</t>
  </si>
  <si>
    <t>https://cic-paris-saint-louis.com/wp-content/uploads/page-17-presentation-BMS-CA027-002.pdf</t>
  </si>
  <si>
    <t>https://www.bms.com/assets/bms/us/en-us/pdf/Grantee-Summit-2016/3-worth-bmsf-global-summit-c1-panel-presentation-ctw-final-nn.pdf</t>
  </si>
  <si>
    <t>https://www.willisisd.org/cms/lib/TX50000123/Centricity/ModuleInstance/13419/Bond PTO Meeting.pdf</t>
  </si>
  <si>
    <t>https://www.researchgate.net/profile/Manisha-Sinha-2/publication/344363492_certificate_of_presentationpdf/data/5f6c7c3f299bf1b53eeddbe7/certificate-of-presentation.pdf</t>
  </si>
  <si>
    <t>https://www.powertechsystems.eu/wp-content/uploads/2014/02/PTS-PowerBrick-Presentation.pdf</t>
  </si>
  <si>
    <t>https://kadampa-center.org/sites/default/files/BMS-M3 Getting to Know Your Mind - Presentation.pdf</t>
  </si>
  <si>
    <t>https://wiki.unece.org/download/attachments/25265526/EVSTF-02-20e.pdf?api=v2</t>
  </si>
  <si>
    <t>http://mastercontrolsinc.com/wp-content/uploads/2020/02/Teri-TotalArc-BMS-Info-PID.pdf</t>
  </si>
  <si>
    <t>https://dhhr.wv.gov/bms/Programs/WaiverPrograms/IDDW/Documents/QIA Council/WV QIA IDD COI PPT 7.16.18.pdf</t>
  </si>
  <si>
    <t>https://vantage.ihub.global/bms/frontoffice/docs/marketing/Oaceus-Participatory-Risk-Management-360-Wellness-Presentation.pdf</t>
  </si>
  <si>
    <t>https://metbio.net/wp-content/uploads/MoCoD-presentation-for-BMS-group-Oct-2022-for-website.pdf</t>
  </si>
  <si>
    <t>https://www.wvmmis.com/WV Provider Workshops/WV Provider Workshops 2017/Fall 2017/THE HEALTH PLAN - 2017 Fall Presentation.pdf</t>
  </si>
  <si>
    <t>https://www.barrington.ri.gov/DocumentCenter/View/841/2023110-BFC-Minutes----DRAFT?bidId=</t>
  </si>
  <si>
    <t>https://med.fsu.edu/sites/default/files/userFiles/file/BMS Graduation Checklist.pdf</t>
  </si>
  <si>
    <t>https://kadampa-center.org/sites/default/files/BMS-M5 Wise Paths to the Heart - Presentation.pdf</t>
  </si>
  <si>
    <t>https://link.springer.com/content/pdf/10.1186/1479-5876-12-S1-O8.pdf</t>
  </si>
  <si>
    <t>https://core-docs.s3.amazonaws.com/documents/asset/uploaded_file/995/Barrington_Schools/2955480/2023__April_20_-_SC_Agenda-.pdf</t>
  </si>
  <si>
    <t>https://www.barrington.ri.gov/DocumentCenter/View/1415/2024130-BFC-PRESENTATION-final?bidId=</t>
  </si>
  <si>
    <t>https://bms-ltd.com/app/uploads/2020/06/BMS-EMR4-Brochure-May-2018-b.pdf</t>
  </si>
  <si>
    <t>https://core-docs.s3.amazonaws.com/documents/asset/uploaded_file/556645/Health___Wellness_4_3_2019_minutes_-_Approved.pdf</t>
  </si>
  <si>
    <t>https://sareum.com/wp-content/uploads/2023/08/Sareum-Company-July-2023.pdf</t>
  </si>
  <si>
    <t>https://core-docs.s3.amazonaws.com/documents/asset/uploaded_file/995/Barrington_Schools/2954747/2023__April_20_-_SC_Agenda-.pdf</t>
  </si>
  <si>
    <t>https://thejournalofheadacheandpain.biomedcentral.com/track/pdf/10.1186/1129-2377-14-S1-P118.pdf</t>
  </si>
  <si>
    <t>https://www.bms.kr/bms_email/email2021/210323_akoya/app.pdf</t>
  </si>
  <si>
    <t>https://thebmsproject.org/wp-content/uploads/2023/03/BULLETIN-PRESENTATION-AT-2023-COACHES-PRESEASON-MEETING_3.07.2023.pdf</t>
  </si>
  <si>
    <t>https://reserve.lasd.org/strategy?chartKey=bms-siemens-training.pdf&amp;combine=7&amp;knowledge=expert&amp;articleId=zGlt0nrjd8</t>
  </si>
  <si>
    <t>https://www.hochschule-stralsund.de/storages/hs-stralsund/Campus_Tag/Campustag@Home_2020/Dateien/Praesentationen/2020_05_16_bms_presentation_Campustag_2020.pdf</t>
  </si>
  <si>
    <t>https://core-docs.s3.amazonaws.com/documents/asset/uploaded_file/582997/January_23__2020_-_SC_minutes_-_approved.pdf</t>
  </si>
  <si>
    <t>https://metbio.net/wp-content/uploads/MetBio-Presentation-KADU283015-13-06-2009.pdf</t>
  </si>
  <si>
    <t>https://core-docs.s3.amazonaws.com/documents/asset/uploaded_file/556776/January_2__2019_minutes_-_Approved.pdf</t>
  </si>
  <si>
    <t>https://jitc.biomedcentral.com/track/pdf/10.1186/2051-1426-1-S1-P40.pdf</t>
  </si>
  <si>
    <t>https://didaktik.math.hu-berlin.de/files/list_alggeo_2.pdf</t>
  </si>
  <si>
    <t>https://core-docs.s3.amazonaws.com/documents/asset/uploaded_file/995/Barrington_Schools/2499792/2022.8.18_Policy_Advisory_Minutes_-_Approved.pdf</t>
  </si>
  <si>
    <t>https://core-docs.s3.amazonaws.com/documents/asset/uploaded_file/1907026/12.1.2021_--_HW_Advisory_Committee_--_minutes_Approved.pdf</t>
  </si>
  <si>
    <t>https://core-docs.s3.amazonaws.com/documents/asset/uploaded_file/1665020/October_14__20221_-_Barrington_School_Committee_Minutes_-_Approved.pdf</t>
  </si>
  <si>
    <t>https://www.artgallery.gov.my/bms/wp-content/uploads/2023/12/new-INFORMATION-BMS-20230.pdf</t>
  </si>
  <si>
    <t>https://sigep.org/wp-content/uploads/2016/10/Phi-Challenge-Database.pdf</t>
  </si>
  <si>
    <t>https://core-docs.s3.amazonaws.com/documents/asset/uploaded_file/995/Barrington_Schools/2830108/2023-02-16_School_Committee_Meeting_Minutes_-_Approved.pdf</t>
  </si>
  <si>
    <t>https://core-docs.s3.amazonaws.com/documents/asset/uploaded_file/995/Barrington_Schools/3208277/2023.04.06_School_Committee_Meeting_Minutes.pdf</t>
  </si>
  <si>
    <t>https://www.portofcolumbia.org/wp-content/uploads/2017/03/jul6_2011-reg.pdf</t>
  </si>
  <si>
    <t>https://core-docs.s3.amazonaws.com/documents/asset/uploaded_file/995/Barrington_Schools/2830115/2023-01-12_School_Committee_Meeting_Minutes_-_Approved.pdf</t>
  </si>
  <si>
    <t>https://core-docs.s3.amazonaws.com/documents/asset/uploaded_file/610952/BFC_FY21_Final_Presentation_1_28_2020.pdf</t>
  </si>
  <si>
    <t>https://submit.confbay.com/download/online_video_presentation_guidelines_klimet2023_t548oIC2BMS63S.pdf</t>
  </si>
  <si>
    <t>https://www.informatik.uni-leipzig.de/cs/Tutor/webservice/webtut03.pdf</t>
  </si>
  <si>
    <t>https://core-docs.s3.amazonaws.com/documents/asset/uploaded_file/875025/School_Committee_-_7_30_2020_minutes_-_Approved.pdf</t>
  </si>
  <si>
    <t>https://core-docs.s3.amazonaws.com/documents/asset/uploaded_file/574539/BFC_FY21_Final_Presentation_1_28_2020.pdf</t>
  </si>
  <si>
    <t>https://core-docs.s3.amazonaws.com/documents/asset/uploaded_file/995/Barrington_Schools/2928404/2023.03.02_School_Committee_Meeting_Minutes_-_Approved.pdf</t>
  </si>
  <si>
    <t>https://essay.utwente.nl/88554/1/Lanznaster_MA_BMS.pdf</t>
  </si>
  <si>
    <t>https://cdn.uc.assets.prezly.com/79fe53df-8784-44c6-b059-82fb89218eb8/-/inline/no/script-presentation.pdf</t>
  </si>
  <si>
    <t>https://kadampa-center.org/sites/default/files/BMS-M4 Fundamental Trainings to Cultivate Lasting Happiness - Presentation.pdf</t>
  </si>
  <si>
    <t>https://www.bristolmotorspeedway.com/documents/2018-bms-overview.pdf</t>
  </si>
  <si>
    <t>https://go.boarddocs.com/nc/raleigh/Board.nsf/files/CDDRE86D9859/$file/20220411BMSFeePresentationFY23.pdf</t>
  </si>
  <si>
    <t>https://core-docs.s3.amazonaws.com/documents/asset/uploaded_file/995/Barrington_Schools/2726198/2022-12-08_School_Committee_Meeting_Minutes_-_Approved.pdf</t>
  </si>
  <si>
    <t>https://djbpnesxepydt.cloudfront.net/radv/April2022Posters/234-Phase-2-DB-PC-Parallel-5-Group-Study_Guttman-Yassky-et-al_Presentation_1649692465933.pdf</t>
  </si>
  <si>
    <t>https://www.researchgate.net/publication/247924473_Resistance_after_viral_failure_on_atazanavir-containing_therapy_multinational_clinical_cohort_BMS_AI424-128_-_'IMPACT'_final_analysis/fulltext/0278d8ed0cf2c6a3a06f7a25/Resistance-after-viral-failure-on-atazanavir-containing-therapy-multinational-clinical-cohort-BMS-AI424-128-IMPACT-final-analysis.pdf</t>
  </si>
  <si>
    <t>https://mn.gov/perb/assets/IGCED-Report-June-13-2016_tcm1081-248657.pdf</t>
  </si>
  <si>
    <t>https://core-docs.s3.amazonaws.com/documents/asset/uploaded_file/1621346/9_9_2021_BPS_SC_meeting_minutes_-_approved.docx.pdf</t>
  </si>
  <si>
    <t>https://link.springer.com/content/pdf/10.1007/s00432-018-2781-7.pdf</t>
  </si>
  <si>
    <t>https://whichissed.visionaustralia.org/assessment?assessmentKey=bms+siemens+training.pdf&amp;reshuffle=87&amp;bookId=zGlt0nrjd8&amp;reliability=advanced</t>
  </si>
  <si>
    <t>https://www.barrington.ri.gov/DocumentCenter/View/863/BFC-Min-1-24-23with-Presentation-PDF?bidId=</t>
  </si>
  <si>
    <t>https://dhhr.wv.gov/bms/Programs/WaiverPrograms/EVV/Documents/evv-presentation-part-1.12.2017.pdf</t>
  </si>
  <si>
    <t>https://core-docs.s3.amazonaws.com/documents/asset/uploaded_file/995/Barrington_Schools/2830114/2023-01-19_School_Committee_Meeting_Minutes_-_Approved.pdf</t>
  </si>
  <si>
    <t>https://dhhr.wv.gov/bms/Programs/WaiverPrograms/EVV/Documents/evv-presentation-part-2.01,2018.pdf</t>
  </si>
  <si>
    <t>https://www.bookmarketingsociety.co.uk/wp-content/uploads/2021/05/BMS-Awards-Presentation-Q1-2021_for-website.pdf</t>
  </si>
  <si>
    <t>https://www.hochschule-stralsund.de/storages/hs-stralsund/FAK_WS/BMS/Dateien/2021-08-23_BJ_bms_xamk_DD_presentation.pdf</t>
  </si>
  <si>
    <t>https://s21.q4cdn.com/104148044/files/doc_presentations/2021/2021-BMS-Investor-Event-Presentation.pdf?linkId=140356272</t>
  </si>
  <si>
    <t>https://core-docs.s3.amazonaws.com/documents/asset/uploaded_file/995/Barrington_Schools/2077689/4.6.2022_Health_and_Wellness_Advisory_Meeting_Minutes_--_DRAFT.pdf</t>
  </si>
  <si>
    <t>https://core-docs.s3.amazonaws.com/documents/asset/uploaded_file/1541160/August_24__2021_-__Barrington_School_Committee_minutes_-_Approved.docx.pdf</t>
  </si>
  <si>
    <t>https://thejournalofheadacheandpain.biomedcentral.com/counter/pdf/10.1186/1129-2377-14-S1-P118.pdf</t>
  </si>
  <si>
    <t>https://core.ac.uk/download/pdf/81842756.pdf</t>
  </si>
  <si>
    <t>https://essay.utwente.nl/91555/1/Frerichs_BA_BMS.pdf</t>
  </si>
  <si>
    <t>https://core-docs.s3.amazonaws.com/documents/asset/uploaded_file/1665023/October_28__2021_-__Barrington_School_Committee_minutes_-_Approved.pdf</t>
  </si>
  <si>
    <t>https://didaktik.mathematik.hu-berlin.de/files/list_alggeo_2.pdf</t>
  </si>
  <si>
    <t>https://dhhr.wv.gov/bms/Programs/WaiverPrograms/EVV/Documents/20190627_CMS_HCBS_EVV_Learning Collaborative 3_Presentation.pdf</t>
  </si>
  <si>
    <t>https://www.researchgate.net/publication/359947663_From_Uterus_to_Brain_An_Update_on_Epidemiology_Clinical_Features_and_Treatment_of_Brain_Metastases_From_Gestational_Trophoblastic_Neoplasia/fulltext/625836611c096a380d040286/From-Uterus-to-Brain-An-Update-on-Epidemiology-Clinical-Features-and-Treatment-of-Brain-Metastases-From-Gestational-Trophoblastic-Neoplasia.pdf</t>
  </si>
  <si>
    <t>https://cpny.co.uk/wp-content/uploads/sites/53/2023/10/Committee-Meeting-Agenda-09-06-22-Final.pdf</t>
  </si>
  <si>
    <t>https://didaktik.mathematik.hu-berlin.de/files/list_alggeo_1.pdf</t>
  </si>
  <si>
    <t>https://core-docs.s3.amazonaws.com/documents/asset/uploaded_file/995/Barrington_Schools/2549840/2022-10-20_School_Committee_Meeting_Minutes_-_Approved.pdf</t>
  </si>
  <si>
    <t>https://core-docs.s3.amazonaws.com/documents/asset/uploaded_file/556777/February_6__2019_minutes_-_Approved.pdf</t>
  </si>
  <si>
    <t>https://essay.utwente.nl/81823/1/Bärthlein_BA_BMS.pdf</t>
  </si>
  <si>
    <t>https://conference.ut.ac.id/index.php/innodel-proceedings/article/download/52/26/129</t>
  </si>
  <si>
    <t>https://core-docs.s3.amazonaws.com/documents/asset/uploaded_file/2000766/3.21.2022_Barrington_School_Committee_Legislative_Breakfast_minutes-approved.pdf</t>
  </si>
  <si>
    <t>https://link.springer.com/content/pdf/10.1186/1129-2377-14-S1-P118.pdf</t>
  </si>
  <si>
    <t>https://www.utwente.nl/en/bms/cstm/energy-transition-symposium/presentations/presentation-pdfs/moser-2016-evolution-of-the-gender-and-empowerment-discourse-towards-gender-transformation.pdf</t>
  </si>
  <si>
    <t>https://www.sol.du.ac.in/solsite/Courses/UG/StudyMaterial/02/Part2/BMS/English/SM-1.pdf</t>
  </si>
  <si>
    <t>https://d1io3yog0oux5.cloudfront.net/_873a0eb7fb3a76dc8020d230d4490caa/scorpiusbiologics/news/2020-05-14_Positive_Survival_Data_from_Phase_2_Lung_Cancer_657.pdf</t>
  </si>
  <si>
    <t>https://whichissed.visionaustralia.org/disclaimer?agreementKey=bms-siemens-training.pdf&amp;invoiceId=zGlt0nrjd8&amp;standard=proficient&amp;constrain=6</t>
  </si>
  <si>
    <t>https://groover.sch.bme.hu/book?journalId=zGlt0nrjd8&amp;almanacKey=bms+siemens+training.pdf&amp;transpose=1&amp;progress=beginner</t>
  </si>
  <si>
    <t>https://core-docs.s3.amazonaws.com/documents/asset/uploaded_file/1527424/8_5_2021_Barrington_School_Committee_minutes_approved.pdf</t>
  </si>
  <si>
    <t>https://jitc.bmj.com/content/jitc/1/Suppl_1/P40.full.pdf</t>
  </si>
  <si>
    <t>https://s21.q4cdn.com/104148044/files/doc_presentations/2021/2021-BMS-Investor-Event-Presentation.pdf?cid=s_1494079</t>
  </si>
  <si>
    <t>https://www.world.intesasanpaolo.com/content/dam/portalgroup/repository-documenti/investor-relations/Contenuti/RISORSE/Documenti%20PDF/risultati_2022/ConfCallFY22_Invitation_QR.pdf</t>
  </si>
  <si>
    <t>https://www.world.intesasanpaolo.com/content/dam/portalgroup/repository-documenti/investor-relations/Contenuti/RISORSE/Documenti%20PDF/PDF_bilanci_controllate_12/CNT-04-0000000111A39.pdf</t>
  </si>
  <si>
    <t>https://www.world.intesasanpaolo.com/content/dam/portalgroup/repository-documenti/investor-relations/comunicati-stampa-en/2021/03/20210323_ProgBil_uk.pdf</t>
  </si>
  <si>
    <t>https://www.world.intesasanpaolo.com/content/dam/portalgroup/repository-documenti/investor-relations/Contenuti/RISORSE/Documenti%20PDF/calendario/document1.pdf</t>
  </si>
  <si>
    <t>https://www.world.intesasanpaolo.com/content/dam/portalgroup/repository-documenti/investor-relations/Contenuti/RISORSE/Documenti%20PDF/calendario/CNT-05-000000038C0A7.pdf</t>
  </si>
  <si>
    <t>https://www.world.intesasanpaolo.com/content/dam/portalgroup/repository-documenti/investor-relations/presentazioni-en/2020/Presentazione_1Q20_UK.pdf</t>
  </si>
  <si>
    <t>https://www.world.intesasanpaolo.com/content/dam/portalgroup/repository-documenti/investor-relations/Contenuti/RISORSE/Documenti%20PDF%20Storici/presentazioni_2002/CNT-04-0000000027B18.pdf</t>
  </si>
  <si>
    <t>https://www.world.intesasanpaolo.com/content/dam/portalgroup/repository-documenti/investor-relations/Contenuti/RISORSE/Documenti%20PDF/PDF_bilanci_controllate/CNT-04-000000001D3B9.pdf</t>
  </si>
  <si>
    <t>https://www.world.intesasanpaolo.com/content/dam/portalgroup/repository-documenti/investor-relations/Contenuti/RISORSE/Documenti%20PDF/en_prosp_obg/20191220_ISP_CB_Ipotecario_Financial_Statements_2018.pdf</t>
  </si>
  <si>
    <t>https://www.world.intesasanpaolo.com/content/dam/portalgroup/repository-documenti/investor-relations/Contenuti/RISORSE/Documenti%20PDF/pdf_bilanci_controllate_18/Banca%20Intesa%20RU%20IFRS%20FS%202018%20ENG.pdf</t>
  </si>
  <si>
    <t>https://www.world.intesasanpaolo.com/content/dam/portalgroup/repository-documenti/investor-relations/Contenuti/RISORSE/Documenti%20PDF/en_prosp_obg/20191220_ISP_OBG_Financial_statements_2018.pdf</t>
  </si>
  <si>
    <t>https://www.world.intesasanpaolo.com/content/dam/portalgroup/repository-documenti/investor-relations/Contenuti/RISORSE/Documenti%20PDF%20Storici/presentazioni_2002/CNT-04-0000000027B13.pdf</t>
  </si>
  <si>
    <t>https://www.world.intesasanpaolo.com/content/dam/portalgroup/repository-documenti/investor-relations/Contenuti/RISORSE/Documenti%20PDF/Green%20Bonds/CNT-05-00000004DAFC7.pdf</t>
  </si>
  <si>
    <t>https://www.world.intesasanpaolo.com/content/dam/portalgroup/repository-documenti/public/Contenuti/RISORSE/Documenti%20PDF/en_sostenibilita/CNT-05-0000000459481.pdf</t>
  </si>
  <si>
    <t>https://www.world.intesasanpaolo.com/content/dam/portalgroup/repository-documenti/investor-relations/comunicati-stampa-en/2013/12/CNT-04-00000001936D3/CNT-04-00000001936D7.pdf</t>
  </si>
  <si>
    <t>https://www.world.intesasanpaolo.com/content/dam/portalgroup/repository-documenti/investor-relations/comunicati-stampa-en/2019/05/CNT-05-0000000532B4A/CNT-05-0000000538A3D.pdf</t>
  </si>
  <si>
    <t>https://www.world.intesasanpaolo.com/content/dam/portalgroup/repository-documenti/sostenibilt%C3%A0/inglese/2021/TCFD%20Report_2021.11.pdf</t>
  </si>
  <si>
    <t>https://www.world.intesasanpaolo.com/content/dam/portalgroup/repository-documenti/investor-relations/Contenuti/RISORSE/Documenti%20PDF%20Storici/presentazioni_2003/CNT-04-0000000027B06.pdf</t>
  </si>
  <si>
    <t>https://www.world.intesasanpaolo.com/content/dam/portalgroup/repository-documenti/investor-relations/Contenuti/RISORSE/Documenti%20PDF/en_prosp_obg/20191220_ISP_CB_Ipotecario_Financial_Statements_2017.pdf</t>
  </si>
  <si>
    <t>https://www.world.intesasanpaolo.com/content/dam/portalgroup/repository-documenti/investor-relations/Contenuti/RISORSE/Documenti%20PDF/en_prosp_obg/20191220_ISP_OBG_Financial_statements_2017.pdf</t>
  </si>
  <si>
    <t>https://www.world.intesasanpaolo.com/content/dam/portalgroup/repository-documenti/investor-relations/Contenuti/RISORSE/Documenti%20PDF/en_assemblea_2010/CNT-04-000000003E90F.pdf</t>
  </si>
  <si>
    <t>https://www.world.intesasanpaolo.com/content/dam/portalgroup/repository-documenti/investor-relations/Contenuti/RISORSE/Documenti%20PDF%20Storici/6K_2006/CNT-04-00000000274A4.pdf</t>
  </si>
  <si>
    <t>https://www.world.intesasanpaolo.com/content/dam/portalgroup/repository-documenti/investor-relations/Contenuti/RISORSE/Documenti%20PDF/Green%20Bonds/20191119_Sustainability%20Bond%20Framework_final.pdf</t>
  </si>
  <si>
    <t>https://www.world.intesasanpaolo.com/content/dam/portalgroup/repository-documenti/investor-relations/Contenuti/RISORSE/Documenti%20PDF%20Storici/presentazioni_2002/CNT-04-0000000027B16.pdf</t>
  </si>
  <si>
    <t>https://www.world.intesasanpaolo.com/content/dam/portalgroup/repository-documenti/investor-relations/Contenuti/RISORSE/Documenti%20PDF/pdf_bilanci_controllate_21/Bank_of_Alexandria_Bilancio_31_12_2021.pdf</t>
  </si>
  <si>
    <t>https://www.world.intesasanpaolo.com/content/dam/portalgroup/repository-documenti/investor-relations/Contenuti/RISORSE/Documenti%20PDF/pdf_bilanci_controllate_19/BANK%20OF%20ALEXANDRIA%20-%20Bilancio%2031%2012%202019.pdf</t>
  </si>
  <si>
    <t>https://www.world.intesasanpaolo.com/content/dam/portalgroup/repository-documenti/investor-relations/Contenuti/RISORSE/Documenti%20PDF/en_governance/CNT-04-000000001CF17.pdf</t>
  </si>
  <si>
    <t>https://www.world.intesasanpaolo.com/content/dam/portalgroup/repository-documenti/investor-relations/Contenuti/RISORSE/Documenti%20PDF/en_assemblea_2010/CNT-04-000000003E91D.pdf</t>
  </si>
  <si>
    <t>https://www.world.intesasanpaolo.com/content/dam/portalgroup/repository-documenti/investor-relations/Contenuti/RISORSE/Documenti%20PDF%20Storici/presentazioni_2004/CNT-04-0000000027AE2.pdf</t>
  </si>
  <si>
    <t>https://www.world.intesasanpaolo.com/content/dam/portalgroup/repository-documenti/investor-relations/Contenuti/RISORSE/Documenti%20PDF/en_governance/20201007_Statuto_uk.pdf</t>
  </si>
  <si>
    <t>https://www.world.intesasanpaolo.com/content/dam/portalgroup/repository-documenti/investor-relations/Contenuti/RISORSE/Documenti%20PDF/governance/CNT-04-000000001CDEE.pdf</t>
  </si>
  <si>
    <t>https://www.world.intesasanpaolo.com/content/dam/portalgroup/repository-documenti/investor-relations/Contenuti/RISORSE/Documenti%20PDF/en_governance/CNT-05-0000000465A80.pdf</t>
  </si>
  <si>
    <t>https://www.world.intesasanpaolo.com/content/dam/portalgroup/repository-documenti/investor-relations/Contenuti/RISORSE/Documenti%20PDF/en_governance/CNT-05-00000004C44F6.pdf</t>
  </si>
  <si>
    <t>https://www.world.intesasanpaolo.com/content/dam/portalgroup/repository-documenti/investor-relations/Contenuti/RISORSE/Documenti%20PDF/pdf_bilanci_controllate_19/PBZ_2019.pdf</t>
  </si>
  <si>
    <t>https://www.world.intesasanpaolo.com/content/dam/portalgroup/repository-documenti/investor-relations/Contenuti/RISORSE/Documenti%20PDF/en_governance/CNT-05-0000000532B0D.pdf</t>
  </si>
  <si>
    <t>https://www.world.intesasanpaolo.com/content/dam/portalgroup/repository-documenti/investor-relations/Contenuti/RISORSE/Documenti%20PDF/en_governance/CNT-05-00000005041CA.pdf</t>
  </si>
  <si>
    <t>https://www.world.intesasanpaolo.com/content/dam/portalgroup/repository-documenti/investor-relations/Contenuti/RISORSE/Documenti%20PDF/assemblea_2012/CNT-04-000000009E46D.pdf</t>
  </si>
  <si>
    <t>https://www.world.intesasanpaolo.com/content/dam/portalgroup/repository-documenti/sociale/fondo-di-beneficenza/EN_Guide_For_Project_Reporting.pdf</t>
  </si>
  <si>
    <t>https://www.world.intesasanpaolo.com/content/dam/portalgroup/repository-documenti/investor-relations/Contenuti/RISORSE/Documenti%20PDF/en_governance/CNT-05-000000028CB4D.pdf</t>
  </si>
  <si>
    <t>https://www.world.intesasanpaolo.com/content/dam/portalgroup/repository-documenti/investor-relations/Contenuti/RISORSE/Documenti%20PDF/en_comunicati_2006/CNT-04-000000001CD90.pdf</t>
  </si>
  <si>
    <t>https://www.world.intesasanpaolo.com/content/dam/portalgroup/repository-documenti/investor-relations/Contenuti/RISORSE/Documenti%20PDF%20Storici/presentazioni_2004/CNT-04-0000000027AD6.pdf</t>
  </si>
  <si>
    <t>https://www.world.intesasanpaolo.com/content/dam/portalgroup/repository-documenti/investor-relations/Contenuti/RISORSE/Documenti%20PDF/governance/CNT-04-000000001CDAA.pdf</t>
  </si>
  <si>
    <t>https://www.world.intesasanpaolo.com/content/dam/portalgroup/repository-documenti/investor-relations/Contenuti/RISORSE/Documenti%20PDF/assemblea_2016/CNT-05-000000042917A.pdf</t>
  </si>
  <si>
    <t>https://www.world.intesasanpaolo.com/content/dam/portalgroup/repository-documenti/investor-relations/Contenuti/RISORSE/Documenti%20PDF/en_governance/CNT-04-000000009E8F6.pdf</t>
  </si>
  <si>
    <t>https://www.world.intesasanpaolo.com/content/dam/portalgroup/repository-documenti/investor-relations/Contenuti/RISORSE/Documenti%20PDF/PDF_bilanci_controllate_09/CNT-04-000000003E7C7.pdf</t>
  </si>
  <si>
    <t>https://www.world.intesasanpaolo.com/content/dam/portalgroup/repository-documenti/public/Contenuti/RISORSE/Documenti%20PDF/en_sostenibilita/CNT-05-00000004BB279.pdf</t>
  </si>
  <si>
    <t>https://www.world.intesasanpaolo.com/content/dam/portalgroup/repository-documenti/investor-relations/Contenuti/RISORSE/Documenti%20PDF/assemblea_ordinaria_2019/CNT-05-0000000529B6E.pdf</t>
  </si>
  <si>
    <t>https://www.world.intesasanpaolo.com/content/dam/portalgroup/repository-documenti/sostenibilt%C3%A0/prb-report/2022/2022%20PRB%20Report.pdf</t>
  </si>
  <si>
    <t>https://www.world.intesasanpaolo.com/content/dam/portalgroup/repository-documenti/investor-relations/Contenuti/RISORSE/Documenti%20PDF/Green%20Bonds/ISP_Green_Social_Sustainability_Bond_Framework_March2021.pdf</t>
  </si>
  <si>
    <t>https://www.world.intesasanpaolo.com/content/dam/portalgroup/repository-documenti/public/Contenuti/RISORSE/Documenti%20PDF/en_sostenibilita/CNT-05-0000000276DBE.pdf</t>
  </si>
  <si>
    <t>https://www.world.intesasanpaolo.com/content/dam/portalgroup/repository-documenti/investor-relations/comunicati-stampa-en/2010/07/CNT-04-000000003FA02/CNT-04-000000003FA01.pdf</t>
  </si>
  <si>
    <t>https://www.world.intesasanpaolo.com/content/dam/portalgroup/repository-documenti/investor-relations/Contenuti/RISORSE/Documenti%20PDF/prosp_commercial_papers/CNT-05-00000002649D4.pdf</t>
  </si>
  <si>
    <t>https://www.world.intesasanpaolo.com/content/dam/portalgroup/repository-documenti/investor-relations/Contenuti/RISORSE/Documenti%20PDF%20Storici/en_storici_BI_assemblee_06/CNT-04-000000001D1AA.pdf</t>
  </si>
  <si>
    <t>https://www.world.intesasanpaolo.com/content/dam/portalgroup/repository-documenti/investor-relations/Contenuti/Migrazione-CMIR/Progetto%20Sito%20Istituzionale/Content/2007/archivio-6k/it/2007/CNT-04-000000001A53D/CNT-04-000000003F4B2.pdf</t>
  </si>
  <si>
    <t>https://www.world.intesasanpaolo.com/content/dam/portalgroup/repository-documenti/investor-relations/Contenuti/RISORSE/Documenti%20PDF/en_assemblea_2010/CNT-04-0000000039173.pdf</t>
  </si>
  <si>
    <t>https://www.world.intesasanpaolo.com/content/dam/portalgroup/repository-documenti/investor-relations/Contenuti/RISORSE/Documenti%20PDF/assemblea-2015/CNT-05-000000025B47E.pdf</t>
  </si>
  <si>
    <t>https://www.world.intesasanpaolo.com/content/dam/portalgroup/repository-documenti/newsroom/comunicati-stampa-en/2023/02/Comunicato%20stampa%20mostra%20JR_EN.pdf</t>
  </si>
  <si>
    <t>https://www.world.intesasanpaolo.com/content/dam/portalgroup/repository-documenti/investor-relations/Contenuti/RISORSE/Documenti%20PDF/assemblea_2016/CNT-05-000000043E145.pdf</t>
  </si>
  <si>
    <t>https://www.world.intesasanpaolo.com/content/dam/portalgroup/repository-documenti/investor-relations/Contenuti/RISORSE/Documenti%20PDF/en_governance/20200810_Statuto_uk.pdf</t>
  </si>
  <si>
    <t>https://www.world.intesasanpaolo.com/content/dam/portalgroup/repository-documenti/investor-relations/Contenuti/RISORSE/Documenti%20PDF/governance/CNT-04-000000001CDA6.pdf</t>
  </si>
  <si>
    <t>https://www.world.intesasanpaolo.com/content/dam/portalgroup/repository-documenti/investor-relations/Contenuti/RISORSE/Documenti%20PDF/PDF_bilanci_controllate_12/CNT-04-0000000111A3A.pdf</t>
  </si>
  <si>
    <t>https://www.world.intesasanpaolo.com/content/dam/portalgroup/repository-documenti/investor-relations/Contenuti/RISORSE/Documenti%20PDF/prosp_commercial_papers/CNT-05-000000050C715.pdf</t>
  </si>
  <si>
    <t>https://www.world.intesasanpaolo.com/content/dam/portalgroup/repository-documenti/newsroom/comunicati-stampa-en/2023/06/PressRelease_Intesa%20Sanpaolo%20presents%20Isybank.pdf</t>
  </si>
  <si>
    <t>https://www.world.intesasanpaolo.com/content/dam/portalgroup/repository-documenti/investor-relations/Contenuti/RISORSE/Documenti%20PDF/en_governance/20221020_Statuto_uk.pdf</t>
  </si>
  <si>
    <t>https://www.world.intesasanpaolo.com/content/dam/portalgroup/repository-documenti/investor-relations/Contenuti/RISORSE/Documenti%20PDF/en_governance/CNT-04-000000001CF12.pdf</t>
  </si>
  <si>
    <t>https://www.world.intesasanpaolo.com/content/dam/portalgroup/repository-documenti/investor-relations/Contenuti/RISORSE/Documenti%20PDF/pdf_eng_bilanci_controllate_18/Banca%20Intesa%20RU%20IFRS%20FS%202018%20ENG.pdf</t>
  </si>
  <si>
    <t>https://www.world.intesasanpaolo.com/content/dam/portalgroup/repository-documenti/investor-relations/Contenuti/RISORSE/Documenti%20PDF/en_governance/20200921_Statuto_uk.pdf</t>
  </si>
  <si>
    <t>https://www.world.intesasanpaolo.com/content/dam/portalgroup/repository-documenti/investor-relations/Contenuti/RISORSE/Documenti%20PDF/assemblea_ordinaria_e_straordinaria_2018/CNT-05-00000004FDC04.pdf</t>
  </si>
  <si>
    <t>https://www.world.intesasanpaolo.com/content/dam/portalgroup/repository-documenti/investor-relations/Contenuti/RISORSE/Documenti%20PDF/PDF_bilanci_controllate_17/CNT-05-0000000501B7F.pdf</t>
  </si>
  <si>
    <t>https://www.world.intesasanpaolo.com/content/dam/portalgroup/repository-documenti/investor-relations/Contenuti/RISORSE/Documenti%20PDF/en_governance/20210526_Statuto_uk.pdf</t>
  </si>
  <si>
    <t>https://www.world.intesasanpaolo.com/content/dam/portalgroup/repository-documenti/investor-relations/Contenuti/RISORSE/Documenti%20PDF%20Storici/bilancio_2006/CNT-04-000000002765E.pdf</t>
  </si>
  <si>
    <t>https://www.world.intesasanpaolo.com/content/dam/portalgroup/repository-documenti/investor-relations/Contenuti/RISORSE/Documenti%20PDF/PDF_bilanci_controllate_17/CNT-05-0000000501B6F.pdf</t>
  </si>
  <si>
    <t>https://www.world.intesasanpaolo.com/content/dam/portalgroup/repository-documenti/investor-relations/Contenuti/RISORSE/Documenti%20PDF/en_governance/CNT-05-000000042663C.pdf</t>
  </si>
  <si>
    <t>https://www.world.intesasanpaolo.com/content/dam/portalgroup/repository-documenti/investor-relations/Contenuti/RISORSE/Documenti%20PDF/en_governance/CNT-04-000000009E8F8.pdf</t>
  </si>
  <si>
    <t>https://www.world.intesasanpaolo.com/content/dam/portalgroup/repository-documenti/investor-relations/Contenuti/RISORSE/Documenti%20PDF/governance/20220913_Statuto_uk.pdf</t>
  </si>
  <si>
    <t>https://www.world.intesasanpaolo.com/content/dam/portalgroup/repository-documenti/investor-relations/Contenuti/RISORSE/Documenti%20PDF/en_governance/CNT-04-000000022B8F6.pdf</t>
  </si>
  <si>
    <t>https://www.world.intesasanpaolo.com/content/dam/portalgroup/repository-documenti/investor-relations/Contenuti/RISORSE/Documenti%20PDF/en_governance/20200619_Statuto_uk.pdf</t>
  </si>
  <si>
    <t>https://www.world.intesasanpaolo.com/content/dam/portalgroup/repository-documenti/investor-relations/Contenuti/RISORSE/Documenti%20PDF/pdf_eng_bilanci_controllate_18/Banca%20Intesa%20Beograd%20(RS)%20-%20Bilancio%2031%2012%202018.pdf</t>
  </si>
  <si>
    <t>https://www.world.intesasanpaolo.com/content/dam/portalgroup/repository-documenti/sostenibilt%C3%A0/rim/2022/Report_RIM_2022_executive%20summuary_en.pdf</t>
  </si>
  <si>
    <t>https://www.world.intesasanpaolo.com/content/dam/portalgroup/repository-documenti/investor-relations/Contenuti/RISORSE/Documenti%20PDF/en_governance/CNT-04-000000001CF28.pdf</t>
  </si>
  <si>
    <t>https://www.world.intesasanpaolo.com/content/dam/portalgroup/repository-documenti/public/Contenuti/RISORSE/Documenti%20PDF/en_sostenibilita/CNT-04-000000020DA34.pdf</t>
  </si>
  <si>
    <t>https://www.world.intesasanpaolo.com/content/dam/portalgroup/repository-documenti/investor-relations/bilanci-relazioni-en/2022/31032022_Interim_statement.pdf</t>
  </si>
  <si>
    <t>https://www.world.intesasanpaolo.com/content/dam/portalgroup/repository-documenti/investor-relations/Contenuti/RISORSE/Documenti%20PDF/en_governance/CNT-04-000000021DA9F.pdf</t>
  </si>
  <si>
    <t>https://www.world.intesasanpaolo.com/content/dam/portalgroup/repository-documenti/investor-relations/Contenuti/RISORSE/Documenti%20PDF/delibere_consiliari_2016/CNT-05-0000000434640.pdf</t>
  </si>
  <si>
    <t>https://www.world.intesasanpaolo.com/content/dam/portalgroup/repository-documenti/investor-relations/Contenuti/RISORSE/Documenti%20PDF/en_governance/20200610_Statuto_uk.pdf</t>
  </si>
  <si>
    <t>https://www.world.intesasanpaolo.com/content/dam/portalgroup/repository-documenti/investor-relations/Contenuti/RISORSE/Documenti%20PDF/en_governance/CNT-05-0000000508A31.pdf</t>
  </si>
  <si>
    <t>https://www.world.intesasanpaolo.com/content/dam/portalgroup/repository-documenti/investor-relations/Contenuti/RISORSE/Documenti%20PDF/en_governance/CNT-04-000000003E793.pdf</t>
  </si>
  <si>
    <t>https://www.world.intesasanpaolo.com/content/dam/portalgroup/repository-documenti/investor-relations/Contenuti/RISORSE/Documenti%20PDF/pdf_eng_bilanci_controllate_18/Bank%20of%20Alexandria%20(EG)%20-%20Bilancio%2031%2012%202018.pdf</t>
  </si>
  <si>
    <t>https://www.world.intesasanpaolo.com/content/dam/portalgroup/repository-documenti/investor-relations/Contenuti/RISORSE/Documenti%20PDF/en_governance/CNT-04-0000000195E10.pdf</t>
  </si>
  <si>
    <t>https://www.world.intesasanpaolo.com/content/dam/portalgroup/repository-documenti/investor-relations/Contenuti/RISORSE/Documenti%20PDF/en_governance/CNT-05-00000005201C1.pdf</t>
  </si>
  <si>
    <t>https://www.world.intesasanpaolo.com/content/dam/portalgroup/repository-documenti/investor-relations/Contenuti/Migrazione-CMIR/Progetto%20Sito%20Istituzionale/Content/2007/archivio-6k/it/2007/CNT-04-000000001A565/CNT-04-000000003F4CA.pdf</t>
  </si>
  <si>
    <t>https://www.world.intesasanpaolo.com/content/dam/portalgroup/repository-documenti/investor-relations/Contenuti/RISORSE/Documenti%20PDF/assemblea-aprile-2017/CNT-05-00000004D33F4.pdf</t>
  </si>
  <si>
    <t>https://www.world.intesasanpaolo.com/content/dam/portalgroup/repository-documenti/investor-relations/Contenuti/RISORSE/Documenti%20PDF/en_governance/CNT-04-000000005407A.pdf</t>
  </si>
  <si>
    <t>https://www.world.intesasanpaolo.com/content/dam/portalgroup/repository-documenti/newsroom/news/2022/Agriculture_Food_Beverage_ENG_Abstract.pdf</t>
  </si>
  <si>
    <t>https://www.world.intesasanpaolo.com/content/dam/portalgroup/repository-documenti/investor-relations/Contenuti/RISORSE/Documenti%20PDF/en_governance/20220608_Statuto_uk.pdf</t>
  </si>
  <si>
    <t>https://www.world.intesasanpaolo.com/content/dam/portalgroup/repository-documenti/investor-relations/Contenuti/RISORSE/Documenti%20PDF/en_assemblea_aprile_2021/20210326_Rel153_uk.pdf</t>
  </si>
  <si>
    <t>https://www.world.intesasanpaolo.com/content/dam/portalgroup/repository-documenti/investor-relations/Contenuti/RISORSE/Documenti%20PDF/en_prosp_obg/20200811_ISP_CB_IPOTECARIO_%20bilancio_31122019_uk.PDF</t>
  </si>
  <si>
    <t>https://www.world.intesasanpaolo.com/content/dam/portalgroup/repository-documenti/newsroom/comunicati-stampa-en/2021/09/cs%20ISP_Supersalone%20per%20la%20ripartenza%20del%20settore%20LegnoArredo%20090921_EN.pdf</t>
  </si>
  <si>
    <t>https://www.world.intesasanpaolo.com/content/dam/portalgroup/repository-documenti/investor-relations/Contenuti/RISORSE/Documenti%20PDF/PDF_bilanci_controllate_16/CNT-05-00000004D8C8C.pdf</t>
  </si>
  <si>
    <t>https://www.world.intesasanpaolo.com/content/dam/portalgroup/repository-documenti/investor-relations/Contenuti/RISORSE/Documenti%20PDF/en_governance/CNT-04-0000000119D96.pdf</t>
  </si>
  <si>
    <t>https://www.world.intesasanpaolo.com/content/dam/portalgroup/repository-documenti/investor-relations/Contenuti/RISORSE/Documenti%20PDF/assemblea_ordinaria_2019/CNT-05-000000052AA02.pdf</t>
  </si>
  <si>
    <t>https://www.world.intesasanpaolo.com/content/dam/portalgroup/repository-documenti/investor-relations/Contenuti/RISORSE/Documenti%20PDF/en_governance/20140429_RischiAssicurazionei_uk.pdf</t>
  </si>
  <si>
    <t>https://www.world.intesasanpaolo.com/content/dam/portalgroup/repository-documenti/investor-relations/Contenuti/RISORSE/Documenti%20PDF/delibere_consiliari_2013/CNT-04-000000013DD10.pdf</t>
  </si>
  <si>
    <t>https://www.world.intesasanpaolo.com/content/dam/portalgroup/repository-documenti/investor-relations/Contenuti/RISORSE/Documenti%20PDF/en_assemblea_2020/20200325_acc_cda_uk.pdf</t>
  </si>
  <si>
    <t>https://www.world.intesasanpaolo.com/content/dam/portalgroup/repository-documenti/investor-relations/Contenuti/RISORSE/Documenti%20PDF/prosp_obg/CNT-04-00000000AAA48.pdf</t>
  </si>
  <si>
    <t>https://www.world.intesasanpaolo.com/content/dam/portalgroup/repository-documenti/investor-relations/Contenuti/RISORSE/Documenti%20PDF/delibere_consiliari_2014/CNT-04-00000001F440D.pdf</t>
  </si>
  <si>
    <t>https://www.world.intesasanpaolo.com/content/dam/portalgroup/repository-documenti/investor-relations/Contenuti/RISORSE/Documenti%20PDF/en_assemblea_2020/20200325_coopt_Sironi_uk.pdf</t>
  </si>
  <si>
    <t>https://www.world.intesasanpaolo.com/content/dam/portalgroup/repository-documenti/investor-relations/Contenuti/RISORSE/Documenti%20PDF/PDF_bilanci_controllate_17/CNT-05-0000000501B86.pdf</t>
  </si>
  <si>
    <t>https://www.world.intesasanpaolo.com/content/dam/portalgroup/repository-documenti/investor-relations/comunicati-stampa-en/2021/08/20210804_1H21Ris_uk.pdf</t>
  </si>
  <si>
    <t>https://www.world.intesasanpaolo.com/content/dam/portalgroup/repository-documenti/investor-relations/Contenuti/RISORSE/Documenti%20PDF/prosp_obg/CNT-04-0000000058244.pdf</t>
  </si>
  <si>
    <t>https://www.world.intesasanpaolo.com/content/dam/portalgroup/repository-documenti/investor-relations/Contenuti/RISORSE/Documenti%20PDF/en_governance/CNT-04-000000001CF31.pdf</t>
  </si>
  <si>
    <t>https://www.world.intesasanpaolo.com/content/dam/portalgroup/repository-documenti/sostenibilt%C3%A0/inglese/2022/CDP%202022%20-%20Intesa%20Sanpaolo.pdf</t>
  </si>
  <si>
    <t>https://www.world.intesasanpaolo.com/content/dam/portalgroup/repository-documenti/investor-relations/Contenuti/RISORSE/Documenti%20PDF/en_prosp_obg/20200811_ISP_OBG_bilancio_31122019_uk.PDF</t>
  </si>
  <si>
    <t>https://www.world.intesasanpaolo.com/content/dam/portalgroup/repository-documenti/investor-relations/Contenuti/RISORSE/Documenti%20PDF/delibere_consiliari_2011/CNT-04-000000004AF05.pdf</t>
  </si>
  <si>
    <t>https://www.world.intesasanpaolo.com/content/dam/portalgroup/repository-documenti/investor-relations/Contenuti/RISORSE/Documenti%20PDF/pdf_bilanci_controllate_20/Privredna%20Banka%20Zagreb%20-%20%20Bilancio%2031%2012%202020.pdf</t>
  </si>
  <si>
    <t>https://www.world.intesasanpaolo.com/content/dam/portalgroup/repository-documenti/investor-relations/Contenuti/RISORSE/Documenti%20PDF/en_governance/CNT-05-000000050C95D.pdf</t>
  </si>
  <si>
    <t>https://www.world.intesasanpaolo.com/content/dam/portalgroup/repository-documenti/investor-relations/Contenuti/RISORSE/Documenti%20PDF/prosp_commercial_papers/CNT-05-00000004E258D.pdf</t>
  </si>
  <si>
    <t>https://www.world.intesasanpaolo.com/content/dam/portalgroup/repository-documenti/investor-relations/Contenuti/RISORSE/Documenti%20PDF/en_governance/20220704_Statuto_uk.pdf</t>
  </si>
  <si>
    <t>https://www.world.intesasanpaolo.com/content/dam/portalgroup/repository-documenti/investor-relations/Contenuti/RISORSE/Documenti%20PDF/en_governance/20220809_Statuto_uk.pdf</t>
  </si>
  <si>
    <t>https://www.world.intesasanpaolo.com/content/dam/portalgroup/repository-documenti/investor-relations/Contenuti/RISORSE/Documenti%20PDF/prosp_commercial_papers/CNT-04-0000000049331.pdf</t>
  </si>
  <si>
    <t>https://www.world.intesasanpaolo.com/content/dam/portalgroup/repository-documenti/investor-relations/Contenuti/RISORSE/Documenti%20PDF/governance/20220706_Statuto_uk.pdf</t>
  </si>
  <si>
    <t>https://www.world.intesasanpaolo.com/content/dam/portalgroup/repository-documenti/investor-relations/Contenuti/RISORSE/Documenti%20PDF/en_governance/CNT-04-000000001CF1C.pdf</t>
  </si>
  <si>
    <t>https://www.world.intesasanpaolo.com/content/dam/portalgroup/repository-documenti/investor-relations/Contenuti/RISORSE/Documenti%20PDF/en_governance/CNT-04-000000001CF1A.pdf</t>
  </si>
  <si>
    <t>https://www.world.intesasanpaolo.com/content/dam/portalgroup/repository-documenti/investor-relations/Contenuti/RISORSE/Documenti%20PDF/en_governance/CNT-04-00000000DCCD9.pdf</t>
  </si>
  <si>
    <t>https://www.world.intesasanpaolo.com/content/dam/portalgroup/repository-documenti/investor-relations/Contenuti/RISORSE/Documenti%20PDF/en_governance/CNT-04-00000000D7E70.pdf</t>
  </si>
  <si>
    <t>https://www.world.intesasanpaolo.com/content/dam/portalgroup/repository-documenti/investor-relations/Contenuti/RISORSE/Documenti%20PDF/pdf_bilanci_controllate_19/BANCA%20INTESA%20AD%20BEOGRAD%20-%20Bilancio%2031%2012%202019.pdf</t>
  </si>
  <si>
    <t>https://www.world.intesasanpaolo.com/content/dam/portalgroup/repository-documenti/investor-relations/Contenuti/RISORSE/Documenti%20PDF/pdf_bilanci_controllate_22/Privredna_Banka_Zagreb-Bilancio_31_12_2022.pdf</t>
  </si>
  <si>
    <t>https://www.world.intesasanpaolo.com/content/dam/portalgroup/repository-documenti/investor-relations/Contenuti/RISORSE/Documenti%20PDF/pdf_bilanci_controllate_18/Pravex%20Bank%20Public%20Joint%20Stock%20Co%20(UA)%20-%20Bilancio%2031%2012%202017%20Eng.pdf</t>
  </si>
  <si>
    <t>https://www.world.intesasanpaolo.com/content/dam/portalgroup/repository-documenti/investor-relations/Contenuti/RISORSE/Documenti%20PDF/PDF_bilanci_controllate_13/CNT-04-00000001E499E.pdf</t>
  </si>
  <si>
    <t>https://www.world.intesasanpaolo.com/content/dam/portalgroup/repository-documenti/investor-relations/Contenuti/RISORSE/Documenti%20PDF/assemblea_ordinaria_e_straordinaria_2018/CNT-05-00000004FDCFD.pdf</t>
  </si>
  <si>
    <t>https://www.world.intesasanpaolo.com/content/dam/portalgroup/repository-documenti/investor-relations/Contenuti/RISORSE/Documenti%20PDF/pdf_bilanci_controllate_21/Privredna_Banka_Zagreb_Bilancio_31_12_2021.pdf</t>
  </si>
  <si>
    <t>https://www.world.intesasanpaolo.com/content/dam/portalgroup/repository-documenti/investor-relations/Contenuti/RISORSE/Documenti%20PDF%20Storici/20F/CNT-04-00000000274BC.pdf</t>
  </si>
  <si>
    <t>https://www.world.intesasanpaolo.com/content/dam/portalgroup/repository-documenti/investor-relations/bilanci-relazioni-en/2022/30062022_Half-yearly_report.pdf</t>
  </si>
  <si>
    <t>https://www.world.intesasanpaolo.com/content/dam/portalgroup/repository-documenti/investor-relations/Contenuti/RISORSE/Documenti%20PDF%20Storici/20F/CNT-04-00000000274B8.pdf</t>
  </si>
  <si>
    <t>https://www.world.intesasanpaolo.com/content/dam/portalgroup/repository-documenti/investor-relations/Contenuti/RISORSE/Documenti%20PDF/PDF_bilanci_controllate_08/CNT-04-000000001D3F6.pdf</t>
  </si>
  <si>
    <t>https://www.world.intesasanpaolo.com/content/dam/portalgroup/repository-documenti/investor-relations/Contenuti/RISORSE/Documenti%20PDF/PDF_bilanci_controllate_12/CNT-04-0000000147FFE.pdf</t>
  </si>
  <si>
    <t>https://www.world.intesasanpaolo.com/content/dam/portalgroup/repository-documenti/investor-relations/Contenuti/RISORSE/Documenti%20PDF/PDF_bilanci_controllate_16/CNT-05-00000004D8C8D.pdf</t>
  </si>
  <si>
    <t>https://www.world.intesasanpaolo.com/content/dam/portalgroup/repository-documenti/investor-relations/Contenuti/RISORSE/Documenti%20PDF/PDF_bilanci_controllate_11/CNT-04-00000000A534E.pdf</t>
  </si>
  <si>
    <t>https://www.world.intesasanpaolo.com/content/dam/portalgroup/repository-documenti/investor-relations/Contenuti/RISORSE/Documenti%20PDF%20Storici/20F/CNT-04-00000000274B9.pdf</t>
  </si>
  <si>
    <t>https://www.world.intesasanpaolo.com/content/dam/portalgroup/repository-documenti/investor-relations/Contenuti/RISORSE/Documenti%20PDF/en_assemblea_2023/20230331_DCNF2022_UK.pdf</t>
  </si>
  <si>
    <t>https://www.world.intesasanpaolo.com/content/dam/portalgroup/repository-documenti/investor-relations/Contenuti/RISORSE/Documenti%20PDF%20Storici/20F/CNT-04-00000000274BA.pdf</t>
  </si>
  <si>
    <t>https://www.world.intesasanpaolo.com/content/dam/portalgroup/repository-documenti/investor-relations/Contenuti/RISORSE/Documenti%20PDF/pdf_bilanci_controllate_20/Banka%20Intesa%20a.d.%20Beograd%20-%20Bilancio%2031%2012%202020.pdf</t>
  </si>
  <si>
    <t>https://www.world.intesasanpaolo.com/content/dam/portalgroup/repository-documenti/investor-relations/Contenuti/RISORSE/Documenti%20PDF/pdf_eng_bilanci_controllate_18/Pravex%20Bank%20Public%20Joint%20Stock%20Co%20(UA)%20-%20Bilancio%2031%2012%202017%20Eng.pdf</t>
  </si>
  <si>
    <t>https://www.world.intesasanpaolo.com/content/dam/portalgroup/repository-documenti/investor-relations/Contenuti/RISORSE/Documenti%20PDF/pdf_eng_bilanci_controllate_18/PBZ_annual_report_2018.pdf</t>
  </si>
  <si>
    <t>https://www.world.intesasanpaolo.com/content/dam/portalgroup/repository-documenti/sostenibilt%C3%A0/rim/2023/Executive_summary_mamma@work_2023_ENG.pdf</t>
  </si>
  <si>
    <t>https://www.world.intesasanpaolo.com/content/dam/portalgroup/repository-documenti/investor-relations/Contenuti/RISORSE/Documenti%20PDF%20Storici/20F/CNT-04-00000000274BB.pdf</t>
  </si>
  <si>
    <t>https://www.world.intesasanpaolo.com/content/dam/portalgroup/repository-documenti/investor-relations/Contenuti/RISORSE/Documenti%20PDF/en_assemblea_2020/20200402_DCNF_2019_uk.pdf</t>
  </si>
  <si>
    <t>https://www.world.intesasanpaolo.com/content/dam/portalgroup/repository-documenti/investor-relations/Contenuti/RISORSE/Documenti%20PDF/PDF_bilanci_controllate_10/CNT-04-000000004C1C6.pdf</t>
  </si>
  <si>
    <t>https://www.world.intesasanpaolo.com/content/dam/portalgroup/repository-documenti/investor-relations/Contenuti/RISORSE/Documenti%20PDF/PDF_eng_bilanci_controllate_10/CNT-04-0000000086840.pdf</t>
  </si>
  <si>
    <t>https://www.world.intesasanpaolo.com/content/dam/portalgroup/repository-documenti/investor-relations/Contenuti/RISORSE/Documenti%20PDF%20Storici/en_storici_BI_bilanci_05/CNT-04-000000001D264.pdf</t>
  </si>
  <si>
    <t>https://www.hscj.ufl.edu/research/center-for-research-training/docs/considerqualitativeresearch-presentation.pdf</t>
  </si>
  <si>
    <t>https://bpb-us-e1.wpmucdn.com/blogs.uoregon.edu/dist/0/15213/files/2019/09/Presentation-on-MBTI.pdf</t>
  </si>
  <si>
    <t>https://sci409.weebly.com/uploads/6/2/1/2/62121591/biography-powerpoint-project.pdf</t>
  </si>
  <si>
    <t>https://fiaalbania.al/wp-content/uploads/2023/10/FIAA-Business-Environment-Survey-Results_2023.pdf</t>
  </si>
  <si>
    <t>http://fiaalbania.al/wp-content/uploads/2019/06/FIAA_Business_Environment_Survey_2019.pdf</t>
  </si>
  <si>
    <t>https://fiaalbania.al/wp-content/uploads/2014/03/geoCongressInfo.pdf</t>
  </si>
  <si>
    <t>http://fiaalbania.al/wp-content/uploads/2014/10/Business_Guide_Albania_2014_English.pdf</t>
  </si>
  <si>
    <t>https://fiaalbania.al/wp-content/uploads/2023/02/CorpPres_GrECo_GroupAlbania.pdf</t>
  </si>
  <si>
    <t>https://ir.southlandholdings.com/assets/uploads/2022/12/Southland-Overview-Deck-22.12.06-Final.pdf</t>
  </si>
  <si>
    <t>https://ir.southlandholdings.com/assets/uploads/2023/05/1Q23-Earnings.pdf</t>
  </si>
  <si>
    <t>https://www.infobeans.com/wp-content/uploads/2023/07/Investors-Presentation-FY-22-23-June-2023.pdf</t>
  </si>
  <si>
    <t>https://www.infobeans.com/wp-content/uploads/2022/11/InfoBeans-Investors-Presentation-Sep-2022.pdf</t>
  </si>
  <si>
    <t>https://www.infobeans.com/wp-content/uploads/2023/05/Investors-Presentation-FY-22-23-March-2023.pdf</t>
  </si>
  <si>
    <t>https://www.infobeans.com/wp-content/uploads/2021/10/InfoBeans-Investor-Presentation-Jul-Sep-2021-1.pdf</t>
  </si>
  <si>
    <t>https://www.infobeans.com/wp-content/uploads/2022/04/Investor-Presentation-July-Sep-2020.pdf</t>
  </si>
  <si>
    <t>https://www.infobeans.com/wp-content/uploads/2022/04/Investor_Presentation-Jan-Mar-2022.pdf</t>
  </si>
  <si>
    <t>https://www.infobeans.com/wp-content/uploads/2022/04/Investor-Presentation-Oct-Dec-2019.pdf</t>
  </si>
  <si>
    <t>https://www.infobeans.com/wp-content/uploads/2018/05/Investorpresentation100518.pdf</t>
  </si>
  <si>
    <t>https://www.infobeans.com/wp-content/uploads/2023/01/InfoBeans-Investors-Presentation-Dec-2022.pdf</t>
  </si>
  <si>
    <t>https://www.infobeans.com/wp-content/uploads/2020/07/Prevention-of-Sexual-Harassment-Policy-1.pdf</t>
  </si>
  <si>
    <t>https://www.infobeans.com/wp-content/uploads/2022/01/Results.pdf</t>
  </si>
  <si>
    <t>https://www.infobeans.com/wp-content/uploads/2015/12/Infobeans_Investor-Presentation_Updated.pdf</t>
  </si>
  <si>
    <t>https://www.infobeans.com/wp-content/uploads/2022/01/InfoBeans-Investor-Presentation-Oct-Dec-2021-1.pdf</t>
  </si>
  <si>
    <t>https://www.infobeans.com/wp-content/uploads/2022/04/Investor-Presentation-Apr-Jun-2020.pdf</t>
  </si>
  <si>
    <t>https://www.infobeans.com/wp-content/uploads/2022/08/InfoBeans-Investor-Presentation-Apr-Jun-2022-.pdf</t>
  </si>
  <si>
    <t>https://www.infobeans.com/wp-content/uploads/2022/04/Investor-Presentation-Oct-Dec-2021.pdf</t>
  </si>
  <si>
    <t>https://www.infobeans.com/wp-content/uploads/2022/04/Investor-Presentation-Jan-Mar-2021.pdf</t>
  </si>
  <si>
    <t>https://www.infobeans.com/wp-content/uploads/2020/10/Investors-PPT-Sep-2020.ppt.pdf</t>
  </si>
  <si>
    <t>https://www.infobeans.com/wp-content/uploads/2022/04/Investor-Presentation-Apr-Jun-2018.pdf</t>
  </si>
  <si>
    <t>https://www.infobeans.com/wp-content/uploads/2019/07/Investor-Presentation-H2-Mar-2019.pdf</t>
  </si>
  <si>
    <t>https://www.infobeans.com/wp-content/uploads/2022/04/Investor-Presentation-Jan-Mar-2020.pdf</t>
  </si>
  <si>
    <t>https://www.infobeans.com/wp-content/uploads/2019/01/Investor-Presentation-Q1-Jun-18.pdf</t>
  </si>
  <si>
    <t>https://www.infobeans.com/wp-content/uploads/2022/04/Investor-Presentation-July-Sep-2021.pdf</t>
  </si>
  <si>
    <t>https://www.infobeans.com/wp-content/uploads/2018/07/ITL-InvestorPresentation-June-18.pdf</t>
  </si>
  <si>
    <t>https://www.infobeans.com/wp-content/uploads/2022/06/InfoBeans-Investor-Presentation-Jan-Mar-2022.pdf</t>
  </si>
  <si>
    <t>https://www.infobeans.com/wp-content/uploads/2015/12/Investor-Presentation_H1FY18.pdf</t>
  </si>
  <si>
    <t>https://www.infobeans.com/wp-content/uploads/2021/07/Investors-PPT-June-2021.pptx-1.pdf</t>
  </si>
  <si>
    <t>https://www.infobeans.com/wp-content/uploads/2022/04/Investor-Presentation-Oct-Dec-2018.pdf</t>
  </si>
  <si>
    <t>https://www.infobeans.com/wp-content/uploads/2020/01/InfoBeans-Investors-Update-Dec-2019.pdf</t>
  </si>
  <si>
    <t>https://www.infobeans.com/wp-content/uploads/2020/05/InfoBeans-Investors-call-for-Mar-2020.pdf</t>
  </si>
  <si>
    <t>https://www.infobeans.com/wp-content/uploads/2023/07/Investors-Presentation-FY-22-23-March-2023.pdf</t>
  </si>
  <si>
    <t>https://www.infobeans.com/wp-content/uploads/2024/01/Investors-Presentation-Dec-2023-1.pdf</t>
  </si>
  <si>
    <t>https://www.infobeans.com/wp-content/uploads/2018/10/InfoBeans-IP-Final.pdf</t>
  </si>
  <si>
    <t>https://www.infobeans.com/wp-content/uploads/2022/04/Investor-Presentation-Apr-Jun-2019.pdf</t>
  </si>
  <si>
    <t>https://www.infobeans.com/wp-content/uploads/2022/04/Investor-Presentation-July-Sep-2019.pdf</t>
  </si>
  <si>
    <t>https://www.infobeans.com/wp-content/uploads/2022/04/Investor-Presentation-July-Sep-2018.pdf</t>
  </si>
  <si>
    <t>https://www.infobeans.com/wp-content/uploads/2023/09/InfoBeans-Technologies-DMCC.pdf</t>
  </si>
  <si>
    <t>https://www.investorstatelawguide.com/documents/documents/IC-0184-01%20-%20Saint-Gobain%20v.%20Venezuela%20-%20Bottini%20Challenge.pdf</t>
  </si>
  <si>
    <t>https://www.investorstatelawguide.com/documents/documents/IC-0142-03%20-%20Malicorp%20v.%20Egypt%20-%20Decision%20on%20Annulment.pdf</t>
  </si>
  <si>
    <t>https://www.investorstatelawguide.com/documents/documents/PUB-37-1%20-%20History%20of%20ICSID%20Convention%20-%20vol%20I.pdf</t>
  </si>
  <si>
    <t>https://www.investorstatelawguide.com/documents/documents/IC-0068-09-%20Micula%20v.%20Romania%20-%20Annulment%20Decision%20-C.pdf</t>
  </si>
  <si>
    <t>https://www.investorstatelawguide.com/documents/documents/IC-0158-03%20-%20Tamimi%20-%20PO2.pdf</t>
  </si>
  <si>
    <t>https://www.investorstatelawguide.com/documents/documents/UN-0079-32%20-%20Windstream%20v.%20Canada%20-%20Claimant%20Costs%20Submissions.pdf</t>
  </si>
  <si>
    <t>https://www.investorstatelawguide.com/documents/documents/UN-0004-06%20-%20Chevron%20I%20-%20Final%20Award.pdf</t>
  </si>
  <si>
    <t>https://www.investorstatelawguide.com/documents/documents/UN-0064-39%20-%20Mesa%20Power%20v.%20Canada%20-%20PO14.pdf</t>
  </si>
  <si>
    <t>https://www.investorstatelawguide.com/documents/documents/IC-0198-21%20-%20Renco%20v.%20Peru%20-%20Claim%20Comments%20on%20US%20Subm.pdf</t>
  </si>
  <si>
    <t>https://www.investorstatelawguide.com/documents/documents/UN-0081-79%20-%20Eli%20Lilly%20v.%20Canada%20-%20PO5.pdf</t>
  </si>
  <si>
    <t>http://www.infobeans.com/wp-content/uploads/2020/01/InfoBeans-Investors-Update-Dec-2019.pdf</t>
  </si>
  <si>
    <t>https://www.infobeans.com/wp-content/uploads/2015/12/Investorspresentation250118.pdf</t>
  </si>
  <si>
    <t>https://www.infobeans.com/wp-content/uploads/2023/05/RESULTS-Copy.pdf</t>
  </si>
  <si>
    <t>https://www.infobeans.com/wp-content/uploads/2023/10/Intimation-of-Analyst-Investor-meet-31.10.2023.pdf</t>
  </si>
  <si>
    <t>https://www.infobeans.com/wp-content/uploads/2022/04/Investor-Presentation-Oct-Dec-2020.pdf</t>
  </si>
  <si>
    <t>http://www.infobeans.com/wp-content/uploads/2020/05/InfoBeans-Investors-call-for-Mar-2020.pdf</t>
  </si>
  <si>
    <t>https://www.infobeans.com/wp-content/uploads/2023/04/InfoBeans-Technologies-DMCC.pdf</t>
  </si>
  <si>
    <t>http://www.infobeans.com/wp-content/uploads/2020/07/Investor-Presentation-June-2020.pdf</t>
  </si>
  <si>
    <t>https://www.infobeans.com/wp-content/uploads/2019/05/InfoBeans-IP-Mar_2019.pdf</t>
  </si>
  <si>
    <t>https://www.infobeans.com/wp-content/uploads/2021/11/FINANCIALS.pdf</t>
  </si>
  <si>
    <t>https://www.investorstatelawguide.com/documents/documents/OTI-0082%20-%20ILC%20Draft%20Articles%20on%20Diplomatic%20Protection%20(2006).pdf</t>
  </si>
  <si>
    <t>https://www.investorstatelawguide.com/documents/documents/IC-0072-01%20-%20LESI%20and%20Astaldi%20v.%20Algeria%20-%20Decision.pdf</t>
  </si>
  <si>
    <t>https://www.investorstatelawguide.com/documents/documents/IC-0083-01%20-%20Tradex%20Hellas%20v.%20Albania%20%20-%20Decision%20on%20Jurisdiction.pdf</t>
  </si>
  <si>
    <t>https://www.investorstatelawguide.com/documents/documents/UN-0030-21%20-%20Chemtura%20v.%20Canada%20-%20PO6.pdf</t>
  </si>
  <si>
    <t>https://www.investorstatelawguide.com/documents/documents/UN-0044-13%20-%20Detroit%20v.%20Canada%20-%20PO4.pdf</t>
  </si>
  <si>
    <t>http://www.investorstatelawguide.com/documents/documents/IC-0092-01%20Wena%20-%20Decision%20on%20Jurisdiction.pdf</t>
  </si>
  <si>
    <t>https://www.investorstatelawguide.com/documents/documents/IC-0130-02.pdf</t>
  </si>
  <si>
    <t>https://www.investorstatelawguide.com/documents/documents/IC-0198-48%20-%20Renco%20v.%20Peru%20-%20Award%20on%20Jurisdiction%20-C.pdf</t>
  </si>
  <si>
    <t>https://www.investorstatelawguide.com/documents/documents/IC-0036-01%20Elpaso.pdf</t>
  </si>
  <si>
    <t>https://www.investorstatelawguide.com/documents/documents/PUB-37-7%20-%20History%20of%20ICSID%20Convention%20-%20vol%20IIIb.pdf</t>
  </si>
  <si>
    <t>https://www.infobeans.com/wp-content/uploads/2018/10/InfoBeans-Technologies-DMCC.pdf</t>
  </si>
  <si>
    <t>http://www.infobeans.com/wp-content/uploads/2017/05/Infobeans-Investor-Presentation.pdf</t>
  </si>
  <si>
    <t>https://www.infobeans.com/wp-content/uploads/2019/08/InfoBeans-DMCC.pdf</t>
  </si>
  <si>
    <t>https://www.infobeans.com/wp-content/uploads/2015/12/Media-Release_Investor-Presentation_H1FY18.pdf</t>
  </si>
  <si>
    <t>https://www.infobeans.com/wp-content/uploads/2019/08/InfoBeans-INC.pdf</t>
  </si>
  <si>
    <t>https://www.infobeans.com/wp-content/uploads/2022/08/Investor-Presentation-Q1-Jun-2019.pdf</t>
  </si>
  <si>
    <t>https://www.infobeans.com/wp-content/uploads/2018/10/InfoBeans-IT-City-BS-_2017-18.pdf</t>
  </si>
  <si>
    <t>https://www.infobeans.com/wp-content/uploads/2019/08/InfoBeans-GMBH.pdf</t>
  </si>
  <si>
    <t>https://www.infobeans.com/wp-content/uploads/2017/05/Consolidated-Audit-Report-Financials-2014-15.pdf</t>
  </si>
  <si>
    <t>https://www.infobeans.com/wp-content/uploads/2023/04/InfoBeans-INC.pdf</t>
  </si>
  <si>
    <t>https://www.investorstatelawguide.com/documents/documents/IC-0072-02%20-%20LESI%20and%20Astaldi%20v.%20Algeria%20-%20Award.pdf</t>
  </si>
  <si>
    <t>http://www.investorstatelawguide.com/documents/documents/NAFTA%20-%20Chapter%203.pdf</t>
  </si>
  <si>
    <t>https://www.investorstatelawguide.com/documents/documents/IC-0198-26%20-%20Renco%20v.%20Peru%20-%20Claim%20Opp%20to%2010.20(4)%20Objection.pdf</t>
  </si>
  <si>
    <t>https://www.investorstatelawguide.com/documents/documents/SC-0011-01%20-%20Renta%204%20-%20Award%20on%20Preliminary%20Objections.pdf</t>
  </si>
  <si>
    <t>https://www.investorstatelawguide.com/documents/documents/UN-0064-50%20-%20Mesa%20Power%20v.%20Canada%20-%20Resp%20Post-Hearing%20Subm.pdf</t>
  </si>
  <si>
    <t>https://www.investorstatelawguide.com/documents/documents/UN-0064-47%20-%20Mesa%20Power%20v.%20Canada%20-%20Rejoinder%20Witness%20Statement%20of%20Sue%20Lo.pdf</t>
  </si>
  <si>
    <t>https://www.investorstatelawguide.com/documents/documents/IC-0083-02%20-%20Tradex%20Hellas%20v.%20Albania%20%20-%20Award%20(Final).pdf</t>
  </si>
  <si>
    <t>https://www.investorstatelawguide.com/documents/documents/UN-0031-27%20-%20Clayton%20-%20Procedural%20Order%2018.pdf</t>
  </si>
  <si>
    <t>https://www.investorstatelawguide.com/documents/documents/AF-0024-27%20-%20Apotex%20v.%20US%20-%20Transcript%20Day%207.pdf</t>
  </si>
  <si>
    <t>https://www.investorstatelawguide.com/documents/documents/IC-0262-16-%20Gabriel%20Resources%20v.%20Romania%20-%20Respondent%20Rejoinder.pdf</t>
  </si>
  <si>
    <t>https://www.infobeans.com/wp-content/uploads/2017/05/Standalone-Audit-Report-Financials-2014-15.pdf</t>
  </si>
  <si>
    <t>https://www.infobeans.com/wp-content/uploads/2019/10/InfoBeans-IP-Sep-2019.pdf</t>
  </si>
  <si>
    <t>https://www.infobeans.com/wp-content/uploads/2018/10/InfoBeans-Technologies-INC.pdf</t>
  </si>
  <si>
    <t>https://www.infobeans.com/wp-content/uploads/2019/05/Standalone-and-Consolidated-Audit-Report-Financial-Statement-FY-18-19.pdf</t>
  </si>
  <si>
    <t>https://www.infobeans.com/wp-content/uploads/2022/01/Outcome.pdf</t>
  </si>
  <si>
    <t>https://www.infobeans.com/wp-content/uploads/2022/04/Standalone-Consolidated-Financial-Statement-as-on-31st-Dec-2021.pdf</t>
  </si>
  <si>
    <t>https://www.infobeans.com/wp-content/uploads/2017/05/Results-2016-17.pdf</t>
  </si>
  <si>
    <t>https://www.infobeans.com/wp-content/uploads/2019/01/Investor-Presentation-Q3-Dec-18.pdf</t>
  </si>
  <si>
    <t>https://www.infobeans.com/wp-content/uploads/2023/11/Transcript-Sep-2023.pdf</t>
  </si>
  <si>
    <t>https://www.infobeans.com/wp-content/uploads/2022/04/InfoBeans-Technologies-GMBH-Standalone-Balance-Sheet-2017-18.pdf</t>
  </si>
  <si>
    <t>https://www.investorstatelawguide.com/documents/documents/IC-0262-17-%20Gabriel%20Resources%20v.%20Romania%20-%20Respondent%20Comments.pdf</t>
  </si>
  <si>
    <t>https://www.investorstatelawguide.com/documents/documents/AF-0005-05%20Corn_Archer.pdf</t>
  </si>
  <si>
    <t>https://www.investorstatelawguide.com/documents/documents/NAFTA%20-%20Chapter%203.pdf</t>
  </si>
  <si>
    <t>https://www.investorstatelawguide.com/documents/documents/AF-0024-22%20-%20Apotex%20v.%20US%20-%20Transcript%20Day%202.pdf</t>
  </si>
  <si>
    <t>https://www.investorstatelawguide.com/documents/documents/IC-0071-01%20Hrvatska.pdf</t>
  </si>
  <si>
    <t>https://www.investorstatelawguide.com/documents/documents/IC-0032-01%20-%20L.E.S.I%20-%20Award%20-2.pdf</t>
  </si>
  <si>
    <t>https://www.investorstatelawguide.com/documents/documents/UN-0079-28%20-%20Windstream%20v.%20Canada%20-%20Hearing%20Transcript%20Day%209.pdf</t>
  </si>
  <si>
    <t>https://www.investorstatelawguide.com/documents/documents/UN-0027-90%20-%20UPS%20v.%20Canada%20-%20Transcript%204.pdf</t>
  </si>
  <si>
    <t>https://www.investorstatelawguide.com/documents/documents/IC-0103-109%20-%20Abaclat%20v.%20Argentina%20-%20PO33.pdf</t>
  </si>
  <si>
    <t>https://www.investorstatelawguide.com/documents/documents/IC-0161-02%20-%20Kilic%20v.%20Turkmenistan%20-%20Award.pdf</t>
  </si>
  <si>
    <t>https://www.infobeans.com/wp-content/uploads/2022/04/InfoBeans-Inc-Standalone-Balance-Sheet-2017-18.pdf</t>
  </si>
  <si>
    <t>https://www.infobeans.com/wp-content/uploads/2017/04/ITL_Prospectus.pdf</t>
  </si>
  <si>
    <t>https://www.infobeans.com/wp-content/uploads/2019/07/InfoBeans-IP-June-2019-updated-1-1.pdf</t>
  </si>
  <si>
    <t>https://www.infobeans.com/wp-content/uploads/2018/10/InfoBeans-IP_Oct2018.pdf</t>
  </si>
  <si>
    <t>https://www.infobeans.com/wp-content/uploads/2018/10/InfoBeans-Technologies-GmbH.pdf</t>
  </si>
  <si>
    <t>https://www.infobeans.com/wp-content/uploads/2022/04/Standalone-Consolidated-Financial-Statement-as-on-30th-Sep-2021.pdf</t>
  </si>
  <si>
    <t>http://www.infobeans.com/download.php?filename=Case-Study-for-eCommerce-Portal-Development-for-Autoparts-Aftermarket.pdf&amp;type=9</t>
  </si>
  <si>
    <t>http://www.infobeans.com/download.php?filename=Case-Study-on-Taxi-Fleet-Payment-Management-System-on-Cloud-and-Mobile.pdf&amp;type=9</t>
  </si>
  <si>
    <t>https://www.infobeans.com/wp-content/uploads/2022/04/Standalone-Consolidated-Financial-Statament-as-on-31st-Mar-2019.pdf</t>
  </si>
  <si>
    <t>http://www.infobeans.com/wp-content/uploads/2018/10/InfoBeans-IP_Oct2018.pdf</t>
  </si>
  <si>
    <t>https://www.investorstatelawguide.com/documents/documents/IC-0239-01%20-%20EuroGas%20v.%20Slovak%20Republic%20-%20RoA.pdf</t>
  </si>
  <si>
    <t>https://www.investorstatelawguide.com/documents/documents/IC-0103-76%20-%20Abaclat%20v.%20Argentina%20-%20PO28.pdf</t>
  </si>
  <si>
    <t>https://www.investorstatelawguide.com/documents/documents/UN-0031-03new.pdf</t>
  </si>
  <si>
    <t>https://www.investorstatelawguide.com/documents/documents/UN-0030-24%20-%20Chemtura%20v.%20Canada%20-%20Transcript%201.pdf</t>
  </si>
  <si>
    <t>https://www.investorstatelawguide.com/documents/documents/IC-0198-50%20-%20Renco%20v.%20Peru%20-%20Claim%20Subm%20on%20Costs.pdf</t>
  </si>
  <si>
    <t>https://www.investorstatelawguide.com/documents/documents/UN-0064-10%20-%20Mesa%20v.%20Canada%20-%20PO2.pdf</t>
  </si>
  <si>
    <t>https://www.investorstatelawguide.com/documents/documents/UN-0031-45%20-%20Clayton-Bilcon%20v.%20Canada%20-%20Rankin%20Export%20Report.pdf</t>
  </si>
  <si>
    <t>http://www.investorstatelawguide.com/documents/documents/IC-0036-01%2520Elpaso.pdf</t>
  </si>
  <si>
    <t>https://www.investorstatelawguide.com/documents/documents/IC-0198-44%20-%20Renco%20v.%20Peru%20-%20Claimant%20subm%20re%2018-Oct-15.pdf</t>
  </si>
  <si>
    <t>https://www.investorstatelawguide.com/documents/documents/UN-0065-04%20-%20St%20Marys%20v.%20Canada%20-%20Notice%20of%20Arbitration.pdf</t>
  </si>
  <si>
    <t>http://www.infobeans.com/wp-content/uploads/2018/10/InfoBeans-Technologies-DMCC.pdf</t>
  </si>
  <si>
    <t>https://www.infobeans.com/wp-content/uploads/2022/04/InfoBeans-IT-City-Pvt-Ltd-Standalone-Balance-Sheet-2017-18.pdf</t>
  </si>
  <si>
    <t>http://www.infobeans.com/wp-content/uploads/2018/10/InfoBeans-IT-City-BS-_2017-18.pdf</t>
  </si>
  <si>
    <t>http://www.infobeans.com/wp-content/uploads/2017/05/Consolidated-Audit-Report-Financials-2015-16.pdf</t>
  </si>
  <si>
    <t>http://www.infobeans.com/wp-content/uploads/2017/05/Results-2016-17.pdf</t>
  </si>
  <si>
    <t>https://www.infobeans.com/wp-content/uploads/2022/04/InfoBeans-Technologies-DMCC-Standalone-Balance-Sheet-2017-18.pdf</t>
  </si>
  <si>
    <t>http://www.infobeans.com/wp-content/uploads/2017/04/ITL_Prospectus.pdf</t>
  </si>
  <si>
    <t>https://www.investorstatelawguide.com/documents/documents/UN-0064-55%20-%20Mesa%20Power%20v.%20Canada%20-%20Hearing%20Transcript%20Day%204.pdf</t>
  </si>
  <si>
    <t>https://www.investorstatelawguide.com/documents/documents/IC-0198-41%20-%20Renco%20v.%20Peru%20-%20US%20Third%2010.20(2)%20Submission.pdf</t>
  </si>
  <si>
    <t>https://www.investorstatelawguide.com/documents/documents/UN-0056-03%20-%20HICEE%20v.%20Slovak%20Republic%20-%20Dissenting%20Opinion%20of%20Charles%20Brower1.pdf</t>
  </si>
  <si>
    <t>https://www.investorstatelawguide.com/documents/documents/UN-0054-14%20-%20Apotex%20-%20Transcript%20of%20Hearing(1).pdf</t>
  </si>
  <si>
    <t>http://www.investorstatelawguide.com/documents/documents/IC-0166-11%20-%20Churchill%20v.%20Indonesia%20-%20PO6.pdf</t>
  </si>
  <si>
    <t>http://www.investorstatelawguide.com/documents/documents/IC-0072-02%20-%20LESI%20and%20Astaldi%20v.%20Algeria%20-%20Award.pdf</t>
  </si>
  <si>
    <t>https://www.investorstatelawguide.com/documents/documents/UN-0054-15%20-%20Apotex%20-%20Transcript%20of%20Hearing(2).pdf</t>
  </si>
  <si>
    <t>http://www.investorstatelawguide.com/documents/documents/AF-0036-05%20-%20Corona%20Materials%20v.%20Dominican%20-%20PO2.pdf</t>
  </si>
  <si>
    <t>https://www.investorstatelawguide.com/documents/documents/AF-0024-26%20-%20Apotex%20v.%20US%20-%20Transcript%20Day%206.pdf</t>
  </si>
  <si>
    <t>https://www.investorstatelawguide.com/documents/documents/UN-0081-82%20-%20Eli%20Lilly%20v.%20Canada%20-%20Transcript%20Day%201.pdf</t>
  </si>
  <si>
    <t>https://www.investorstatelawguide.com/documents/documents/IC-0018-01%20Siemens.pdf</t>
  </si>
  <si>
    <t>https://www.investorstatelawguide.com/documents/documents/IC-0135-03%20-%20AES%20v.%20Hungary%20-%20Annulment%20Decision.pdf</t>
  </si>
  <si>
    <t>https://www.investorstatelawguide.com/documents/documents/IC-0103-92%20-%20Abaclat%20v.%20Argentina%20-%20PO34.pdf</t>
  </si>
  <si>
    <t>https://www.investorstatelawguide.com/documents/documents/AF-0024-15%20-%20Apotex%20v.%20US%20-%20Claim%20Suppl%20Reply.pdf</t>
  </si>
  <si>
    <t>https://www.investorstatelawguide.com/documents/documents/AF-0012-01%20Destination%20Codes%20IW.pdf</t>
  </si>
  <si>
    <t>http://www.investorstatelawguide.com/documents/documents/IC-0103-80%20-%20Abaclat%20v.%20Argentina%20-%20PO29.pdf</t>
  </si>
  <si>
    <t>http://www.investorstatelawguide.com/documents/documents/PUB-37-7%20-%20History%20of%20ICSID%20Convention%20-%20vol%20IIIb.pdf</t>
  </si>
  <si>
    <t>http://www.investorstatelawguide.com/documents/documents/IC-0072-01%20-%20LESI%20and%20Astaldi%20v.%20Algeria%20-%20Decision.pdf</t>
  </si>
  <si>
    <t>https://www.investorstatelawguide.com/documents/documents/UN-0064-56%20-%20Mesa%20Power%20v.%20Canada%20-%20Hearing%20Transcript%20Day%205.pdf</t>
  </si>
  <si>
    <t>http://www.investorstatelawguide.com/documents/documents/AF-0024-27%20-%20Apotex%20v.%20US%20-%20Transcript%20Day%207.pdf</t>
  </si>
  <si>
    <t>https://www.investorstatelawguide.com/documents/documents/IC-0061-01%20new.pdf</t>
  </si>
  <si>
    <t>http://www.investorstatelawguide.com/documents/documents/PUB-37-1%20-%20History%20of%20ICSID%20Convention%20-%20vol%20I.pdf</t>
  </si>
  <si>
    <t>https://www.investorstatelawguide.com/documents/documents/AF-0024-25%20-%20Apotex%20v.%20US%20-%20Transcript%20Day%205.pdf</t>
  </si>
  <si>
    <t>http://www.investorstatelawguide.com/documents/documents/IC-0083-01%20-%20Tradex%20Hellas%20v.%20Albania%20%20-%20Decision%20on%20Jurisdiction.pdf</t>
  </si>
  <si>
    <t>http://www.investorstatelawguide.com/documents/documents/IC-0026-01%20Aguas.pdf</t>
  </si>
  <si>
    <t>http://www.investorstatelawguide.com/documents/documents/IC-0103-16-%20Abaclat%20v.%20Argentina%20-%20PO11.pdf</t>
  </si>
  <si>
    <t>https://www.investorstatelawguide.com/documents/documents/AF-0024-24%20-%20Apotex%20v.%20US%20-%20Transcript%20Day%204.pdf</t>
  </si>
  <si>
    <t>http://www.investorstatelawguide.com/documents/documents/IC-0103-109%20-%20Abaclat%20v.%20Argentina%20-%20PO33.pdf</t>
  </si>
  <si>
    <t>https://www.investorstatelawguide.com/documents/documents/AF-0024-23%20-%20Apotex%20v.%20US%20-%20Transcript%20Day%203.pdf</t>
  </si>
  <si>
    <t>http://www.investorstatelawguide.com/documents/documents/IC-0103-76%20-%20Abaclat%20v.%20Argentina%20-%20PO28.pdf</t>
  </si>
  <si>
    <t>https://www.investorstatelawguide.com/documents/documents/IC-0239-08%20-%20EuroGas%20v.%20Slovak%20Republic%20-%20Transcript%20of%20Hearing%20on%20Provisional%20Measures.pdf</t>
  </si>
  <si>
    <t>http://www.investorstatelawguide.com/documents/documents/IC-0083-02%20-%20Tradex%20Hellas%20v.%20Albania%20%20-%20Award%20(Final).pdf</t>
  </si>
  <si>
    <t>https://www.investorstatelawguide.com/documents/documents/UN-0031-12%20-%20Clayton%20-%20Memorial%20of%20the%20Investors.pdf</t>
  </si>
  <si>
    <t>http://www.investorstatelawguide.com/documents/documents/IC-0036-01%20Elpaso.pdf</t>
  </si>
  <si>
    <t>http://www.investorstatelawguide.com/documents/documents/IC-0103-92%20-%20Abaclat%20v.%20Argentina%20-%20PO34.pdf</t>
  </si>
  <si>
    <t>http://www.investorstatelawguide.com/documents/documents/SC-0011-01%20-%20Renta%204%20-%20Award%20on%20Preliminary%20Objections.pdf</t>
  </si>
  <si>
    <t>http://www.investorstatelawguide.com/documents/documents/AF-0012-01%20Destination%20Codes%20IW.pdf</t>
  </si>
  <si>
    <t>https://www.investorstatelawguide.com/documents/documents/IC-0239-09%20-%20EuroGas%20v.%20Slovak%20Republic%20-%20Claimant%20Memorial.pdf</t>
  </si>
  <si>
    <t>https://www.investorstatelawguide.com/documents/documents/UN-0081-88%20-%20Eli%20Lilly%20v.%20Canada%20-%20Transcript%20Day%207.pdf</t>
  </si>
  <si>
    <t>https://www.investorstatelawguide.com/documents/documents/UN-0081-87%20-%20Eli%20Lilly%20v.%20Canada%20-%20Transcript%20Day%206.pdf</t>
  </si>
  <si>
    <t>http://www.investorstatelawguide.com/documents/documents/IC-0036-03%20-%20El%20Paso%20-%20Award.pdf</t>
  </si>
  <si>
    <t>http://www.investorstatelawguide.com/documents/documents/IC-0160-02%20-%20ConocoPhillips%20v.%20Venezuela%20-%20Decision%20on%20Jur%20and%20Merits.pdf</t>
  </si>
  <si>
    <t>http://www.investorstatelawguide.com/documents/documents/IC-0061-01%20new.pdf</t>
  </si>
  <si>
    <t>https://www.investorstatelawguide.com/documents/documents/UN-0081-91%20-%20Eli%20Lilly%20v.%20Canada%20-%20Respondent%20Post%20Hearing%20Brief.pdf</t>
  </si>
  <si>
    <t>http://www.investorstatelawguide.com/documents/documents/IC-0041-02%20EDF-SAUR-Leon%20v.%20Argentina%20-%20Award.pdf</t>
  </si>
  <si>
    <t>http://www.investorstatelawguide.com/documents/documents/IC-0130-02.pdf</t>
  </si>
  <si>
    <t>https://www.ubagroup.com/wp-content/uploads/2021/03/UBA-Investors-Presentation-2020FY-Audited-Result.pdf</t>
  </si>
  <si>
    <t>https://www.ubagroup.com/wp-content/uploads/2022/03/UBA-Plc-Investor-Presentation-2021-Full-Year-Results.pdf</t>
  </si>
  <si>
    <t>https://www.ubagroup.com/wp-content/uploads/2018/08/UBA-Plc-2016-Full-Year-Results-Presentation_-04-April-2017....pdf</t>
  </si>
  <si>
    <t>https://www.amd.com/system/files/documents/next_horizon_lisa_su_presentation.pdf</t>
  </si>
  <si>
    <t>https://d1io3yog0oux5.cloudfront.net/_29cde4c8283359ae156ea75577e27551/amd/db/708/6446/pdf/AMD+Investor+Presentation+Nov+2021.pdf</t>
  </si>
  <si>
    <t>https://www.amd.com/content/dam/amd/en/documents/corporate/cr/strategic-acquisition-xilinx-investor-presentation.pdf</t>
  </si>
  <si>
    <t>https://old.hotchips.org/hc31/Hot_Chips_2019_DrLisaSu_AMD_0819.pdf</t>
  </si>
  <si>
    <t>https://en.wikichip.org/w/images/e/ef/AMD-760_Chipset_&amp;_DDR_Memory_Presentation.pdf</t>
  </si>
  <si>
    <t>https://www.amd.com/system/files/documents/next_horizon_mark_papermaster_presentation.pdf</t>
  </si>
  <si>
    <t>https://www.amd.com/system/files/documents/next_horizon_lisa_su_presentation_event_close.pdf</t>
  </si>
  <si>
    <t>https://www.energy.gov/eere/vehicles/articles/magnesium-front-end-research-and-development-amd-604</t>
  </si>
  <si>
    <t>https://amd-heroes.jp/wp-content/uploads/2023/06/bfa144681337c710e7b0fc77a33852a8.pdf</t>
  </si>
  <si>
    <t>https://d1io3yog0oux5.cloudfront.net/_212e6190f133bf29eba03669150eacf9/amd/db/812/6832/presentation/FAD+2022_Mark+Papermaster_Final.pdf</t>
  </si>
  <si>
    <t>https://wvmdtaskforce.files.wordpress.com/2016/01/03-rankin03.pdf</t>
  </si>
  <si>
    <t>https://www.amd.com/system/files/documents/next_horizon_david_wang_presentation.pdf</t>
  </si>
  <si>
    <t>https://www.hopkinsmedicine.org/-/media/johns-hopkins-health-plans/documents/amd/amd-hmo-select-provider-education.pdf</t>
  </si>
  <si>
    <t>https://www.illumina.com/documents/seminars/presentations/2009_06_leong_diane.pdf</t>
  </si>
  <si>
    <t>https://d1io3yog0oux5.cloudfront.net/_8123b11d11e8f9b2f1f08af5c326c360/amd/db/812/6832/presentation/FAD+2022_Mark+Papermaster_Final.pdf</t>
  </si>
  <si>
    <t>https://d1io3yog0oux5.cloudfront.net/_9b3f10d4e921d7dcd775a942a1eddbbd/amd/db/708/6446/pdf/AMD+Investor+Presentation+May+2021.pdf</t>
  </si>
  <si>
    <t>https://easybuild.io/files/easybuild-tech-talks/easybuild_tech_talks_004_AMD_EPYC_part1_20210817.pdf</t>
  </si>
  <si>
    <t>https://d1io3yog0oux5.cloudfront.net/_8c1b543beaae7b575471a734a28b0b36/amd/db/812/6838/presentation/FAD+2022_Rick+Bergman_Final+Post.pdf</t>
  </si>
  <si>
    <t>https://d1io3yog0oux5.cloudfront.net/_e4ee0a2bfd55a23311c277c41d55d77e/amd/db/708/6446/pdf/AMD+Investor+Presentation+Nov+2021.pdf</t>
  </si>
  <si>
    <t>https://www.hopkinsmedicine.org/-/media/johns-hopkins-health-plans/documents/amd/advantage-md-provider-education.pdf</t>
  </si>
  <si>
    <t>https://d1io3yog0oux5.cloudfront.net/_fe85a9a2f193df1516635efc52a41777/amd/db/708/6446/pdf/AMD+Investor+Presentation+Nov+2021.pdf</t>
  </si>
  <si>
    <t>https://d1io3yog0oux5.cloudfront.net/_35a4689439757acf9b7c82fd7d7cf5aa/amd/db/708/6446/pdf/AMD+Investor+Presentation+May+2021.pdf</t>
  </si>
  <si>
    <t>https://d1io3yog0oux5.cloudfront.net/_0b16da28dc74037fcf1099f6199a5ae5/amd/db/708/6446/pdf/AMD+Investor+Presentation+May+2021.pdf</t>
  </si>
  <si>
    <t>https://d1io3yog0oux5.cloudfront.net/_77af64ffe18e648606863898d78082e8/amd/db/812/6832/presentation/FAD+2022_Mark+Papermaster_Final.pdf</t>
  </si>
  <si>
    <t>https://d1io3yog0oux5.cloudfront.net/_9894786daa4808bb68db6091ecb626db/amd/db/708/6446/pdf/AMD+Investor+Presentation+Nov+2021.pdf</t>
  </si>
  <si>
    <t>https://d1io3yog0oux5.cloudfront.net/_8673b1e876d56c181768b458de9812a9/amd/db/708/6446/pdf/AMD+Investor+Presentation+Nov+2021.pdf</t>
  </si>
  <si>
    <t>https://d1io3yog0oux5.cloudfront.net/_3ded6ca7a78fb4d6e295abdd5a5c0e09/amd/news/2015-02-23_AMD_Discloses_Architecture_Details_of_High_599.pdf</t>
  </si>
  <si>
    <t>https://d1io3yog0oux5.cloudfront.net/_11de4eaad098e4d8694baa3dd4997974/amd/db/708/6446/pdf/AMD+Investor+Presentation+Nov+2021.pdf</t>
  </si>
  <si>
    <t>https://d1io3yog0oux5.cloudfront.net/_ee2c262a9b366cd52e84549ac964f878/amd/db/708/6446/pdf/AMD Investor Presentation Apr2021 Final.pdf</t>
  </si>
  <si>
    <t>https://www.nrc.gov/docs/ML1721/ML17215A125.pdf</t>
  </si>
  <si>
    <t>https://www.allegroeye.com/wp-content/uploads/2023/02/Kuppermann-Angiogenesis-2023-PR_Final.pdf</t>
  </si>
  <si>
    <t>https://drivers.amd.com/misc/siggraph_asia_08/GPUTesselationForDetailedAnimatedCrowds_SLIDES.pdf</t>
  </si>
  <si>
    <t>https://www.cadence.com/content/dam/cadence-www/global/en_US/documents/tools/digital-design-signoff/amd-cdn-spie2016-cp.pdf</t>
  </si>
  <si>
    <t>https://www.irescuedata.ca/document.php?p=amd.com/system/files/documents/strategic-acquisition-xilinx-investor-presentation.pdf</t>
  </si>
  <si>
    <t>https://d1io3yog0oux5.cloudfront.net/_d600ce9ad06990652e559410eb88c2a6/amd/db/812/6832/presentation/FAD+2022_Mark+Papermaster_Final.pdf</t>
  </si>
  <si>
    <t>https://ecmps.camdsupport.com/documents/February_2022_Ask_CAMD.pdf</t>
  </si>
  <si>
    <t>https://www.sawpa.gov/wp-content/uploads/2018/01/Presentation-BMP-2016-4-18-Anaheim-Lake-AMD-9-Nitrate-Removal-Data-4-18-2016.pdf</t>
  </si>
  <si>
    <t>https://www.namcor.com.na/wp-content/uploads/2023/09/Insight-and-Perspective-on-the-Significance-of-the-Seminar-and-the-Company-Strategy-Shiwana-Ndeunyema.pdf</t>
  </si>
  <si>
    <t>https://www.researchgate.net/journal/BMC-Ophthalmology-1471-2415/publication/361884479_Severity_of_age-related_macular_degeneration_at_first_presentation_in_Bhutan_a_3-year_national_study/links/62ca374fcab7ba7426e1a28b/Severity-of-age-related-macular-degeneration-at-first-presentation-in-Bhutan-a-3-year-national-study.pdf</t>
  </si>
  <si>
    <t>https://en.wikichip.org/w/images/8/89/amd_financial_analyst_day_2017_-_datacenter.pdf</t>
  </si>
  <si>
    <t>https://d1io3yog0oux5.cloudfront.net/_b2234eae47a353efdba31469891a6178/amd/db/708/6446/pdf/AMD+Investor+Presentation+Nov+2021.pdf</t>
  </si>
  <si>
    <t>https://d1io3yog0oux5.cloudfront.net/_20c4d9291c3e0388265e9f49751349a9/amd/db/708/6446/pdf/AMD+Investor+Presentation+Nov+2021.pdf</t>
  </si>
  <si>
    <t>https://toasummit.com/wp-content/uploads/2022/02/Using-Functional-and-Structural-Testing-to-Monitor-the-AMD-Patient-Lagunas.pdf</t>
  </si>
  <si>
    <t>https://d1io3yog0oux5.cloudfront.net/_658bfb763f7d18585b0e1d07e2490f94/amd/db/708/6446/pdf/AMD+Investor+Presentation+May+2021.pdf</t>
  </si>
  <si>
    <t>https://stillwaterny.org/wp-content/uploads/2017/10/PB-10-20-08.pdf</t>
  </si>
  <si>
    <t>https://d1io3yog0oux5.cloudfront.net/_8fd0503e1dc8c019165587299cc4cd21/amd/db/708/6446/pdf/AMD+Investor+Presentation+Nov+2021.pdf</t>
  </si>
  <si>
    <t>https://d1io3yog0oux5.cloudfront.net/_9d7c3b31375649e07dcb9739f21708eb/amd/db/708/6446/pdf/AMD Investor Presentation May 2021.pdf</t>
  </si>
  <si>
    <t>https://d1io3yog0oux5.cloudfront.net/_bfebd040e7f1d1f9ee1b097cde637549/amd/db/812/6832/presentation/FAD+2022_Mark+Papermaster_Final.pdf</t>
  </si>
  <si>
    <t>https://semiconductors.org/wp-content/uploads/2022/11/AMD-Overview_Raja-Swaminathan.pdf</t>
  </si>
  <si>
    <t>https://d1io3yog0oux5.cloudfront.net/_1428b4ff01005dc846eea70dd9f0c26f/amd/db/708/6446/pdf/AMD+Investor+Presentation+May+2021.pdf</t>
  </si>
  <si>
    <t>https://ir.ngmbio.com/node/9661/pdf</t>
  </si>
  <si>
    <t>https://www.lsu.edu/camd/files/2010ENGPresentationCAMD.pdf</t>
  </si>
  <si>
    <t>https://www.energy.gov/eere/vehicles/downloads/magnesium-front-end-research-and-development-amd-604-0</t>
  </si>
  <si>
    <t>https://cc-miribel.fr/wp-content/uploads/2024/02/1048_Assistant-administratif-AMD.pdf</t>
  </si>
  <si>
    <t>https://cdnimg1.vfairs.ca/uploads/vjfnew/1000100/content/files/1700083795aria-exhibitor-list-pdf1700083795.pdf</t>
  </si>
  <si>
    <t>https://d1io3yog0oux5.cloudfront.net/_eed9d35a34f0be761d44c993f0bbd98f/amd/db/812/6832/presentation/FAD+2022_Mark+Papermaster_Final.pdf</t>
  </si>
  <si>
    <t>https://d1io3yog0oux5.cloudfront.net/_1e42c4bb6cab4bb8f4f674f4ac7360f2/amd/db/812/6832/presentation/FAD+2022_Mark+Papermaster_Final.pdf</t>
  </si>
  <si>
    <t>https://d1io3yog0oux5.cloudfront.net/_38562eebef800b7df6b8e7c994387e0b/amd/db/708/6446/pdf/AMD+Investor+Presentation+May+2021.pdf</t>
  </si>
  <si>
    <t>https://d1io3yog0oux5.cloudfront.net/_1a9b77e8466089092c60a5a114b86203/amd/db/812/6838/presentation/FAD+2022_Rick+Bergman_Final+Post.pdf</t>
  </si>
  <si>
    <t>https://d1io3yog0oux5.cloudfront.net/_8409dc543168a070e7c3b0fa63d149e0/amd/db/708/6446/pdf/AMD+Investor+Presentation+May+2021.pdf</t>
  </si>
  <si>
    <t>https://d1io3yog0oux5.cloudfront.net/_62c147d904f5a6075025b61278edc773/amd/db/812/6832/presentation/FAD+2022_Mark+Papermaster_Final.pdf</t>
  </si>
  <si>
    <t>https://d1io3yog0oux5.cloudfront.net/_2606b25e2bff1626e8a48065be3c2712/amd/db/812/6832/presentation/FAD+2022_Mark+Papermaster_Final.pdf</t>
  </si>
  <si>
    <t>https://www.docdroid.net/file/download/BzFipU4/amd-investor-presentation-q2-2016-pdf.pdf</t>
  </si>
  <si>
    <t>https://d1io3yog0oux5.cloudfront.net/_8c1b543beaae7b575471a734a28b0b36/amd/db/812/6832/presentation/FAD+2022_Mark+Papermaster_Final.pdf</t>
  </si>
  <si>
    <t>https://d1io3yog0oux5.cloudfront.net/_c3c96922c15863595f2304fb5497d6d8/amd/db/708/6446/pdf/AMD+Investor+Presentation+Nov+2021.pdf</t>
  </si>
  <si>
    <t>https://d1io3yog0oux5.cloudfront.net/_5d8fb18770c37148b049e8dc0d904529/amd/db/812/6832/presentation/FAD+2022_Mark+Papermaster_Final.pdf</t>
  </si>
  <si>
    <t>https://static.seekingalpha.com/uploads/sa_presentations/936/45936/original.pdf</t>
  </si>
  <si>
    <t>https://data-api.marketindex.com.au/api/v1/announcements/XASX:AMD:6A1190427/pdf/inline/company-presentation</t>
  </si>
  <si>
    <t>https://d1io3yog0oux5.cloudfront.net/_91c22b66967ba1a9ac51523f3d5144dd/amd/db/812/6832/presentation/FAD+2022_Mark+Papermaster_Final.pdf</t>
  </si>
  <si>
    <t>https://www.aspecthuntley.com.au/asxdata/20240117/pdf/02763271.pdf</t>
  </si>
  <si>
    <t>https://hotcopper.com.au/documentdownload?id=uOMxKKzFkiWRTLKhOROKAxjvTDYL4ga1wRX+v/Z0+7FiGug=</t>
  </si>
  <si>
    <t>https://d1io3yog0oux5.cloudfront.net/_18ebc8920696067b2d5596be3401584c/amd/db/812/6832/presentation/FAD+2022_Mark+Papermaster_Final.pdf</t>
  </si>
  <si>
    <t>https://d1io3yog0oux5.cloudfront.net/_4e5ee28bb387ea8e6c93dd550a7407c3/amd/db/708/6374/pdf/AMD+IR+Presentation+5.22+(1).pdf</t>
  </si>
  <si>
    <t>https://d1io3yog0oux5.cloudfront.net/_6d6d9f6e8e8129f95c19fb12532e1f2a/amd/db/708/6374/pdf/AMD+IR+Presentation+5.22+(1).pdf</t>
  </si>
  <si>
    <t>https://d1io3yog0oux5.cloudfront.net/_a79a6250f6aa633fe72fd63728588819/amd/db/708/6446/pdf/AMD+Investor+Presentation+May+2021.pdf</t>
  </si>
  <si>
    <t>https://d1io3yog0oux5.cloudfront.net/_5b0b9bcd0f168a807a0ff577a6c15d50/amd/db/708/6446/pdf/AMD+Investor+Presentation+May+2021.pdf</t>
  </si>
  <si>
    <t>https://d1io3yog0oux5.cloudfront.net/_87f2e31e72eb72b5a87df9c8ea2d3241/amd/db/708/6446/pdf/AMD+Investor+Presentation+May+2021.pdf</t>
  </si>
  <si>
    <t>https://d1io3yog0oux5.cloudfront.net/_a84b9dc80fb348537a0c696377c1a024/amd/news/2015-02-23_AMD_Discloses_Architecture_Details_of_High_599.pdf</t>
  </si>
  <si>
    <t>https://d1io3yog0oux5.cloudfront.net/_d4af9e52df1b2d565e20a22140fdef57/amd/db/708/6446/pdf/AMD+Investor+Presentation+May+2021.pdf</t>
  </si>
  <si>
    <t>https://d1io3yog0oux5.cloudfront.net/_12400e4274f845aa33d56c6715837de1/amd/db/708/6446/pdf/AMD+Investor+Presentation+Nov+2021.pdf</t>
  </si>
  <si>
    <t>https://d1io3yog0oux5.cloudfront.net/_254ccc9e1891a3c1501b20a3e8e1563a/amd/db/708/6446/pdf/AMD+Investor+Presentation+May+2021.pdf</t>
  </si>
  <si>
    <t>https://d1io3yog0oux5.cloudfront.net/_b6c85f96a5bedf5d4936fccacf1f29cb/amd/db/708/6446/pdf/AMD+Investor+Presentation+May+2021.pdf</t>
  </si>
  <si>
    <t>https://www.nifa.usda.gov/sites/default/files/resource/Community-Food-Webinar-October-2017-AMD-Presentation.pdf</t>
  </si>
  <si>
    <t>https://www.asme.org/getmedia/b1b425f6-6899-4937-97b9-9ea680b9cc74/amd-2021-imece-student-presentation-award-competition.pdf</t>
  </si>
  <si>
    <t>https://d1io3yog0oux5.cloudfront.net/_b473db9baed63cabca40051ef5eed424/amd/db/708/6446/pdf/AMD+Investor+Presentation+Nov+2021.pdf</t>
  </si>
  <si>
    <t>https://d1io3yog0oux5.cloudfront.net/_05bc0b12fa5401815909e4519ed7459a/amd/db/708/6446/pdf/AMD+Investor+Presentation+May+2021.pdf</t>
  </si>
  <si>
    <t>https://d1io3yog0oux5.cloudfront.net/_2ec581885a4b9edafbe97a3bac2834d6/amd/db/708/6446/pdf/AMD Investor Presentation May 2021.pdf</t>
  </si>
  <si>
    <t>https://d1io3yog0oux5.cloudfront.net/_18ebc8920696067b2d5596be3401584c/amd/news/2015-02-23_AMD_Discloses_Architecture_Details_of_High_599.pdf</t>
  </si>
  <si>
    <t>https://d1io3yog0oux5.cloudfront.net/_0cec302d261825420bba36793618da83/amd/db/708/6446/pdf/AMD+Investor+Presentation+Nov+2021.pdf</t>
  </si>
  <si>
    <t>https://d1io3yog0oux5.cloudfront.net/_9f39db71a2916f9dea3b2cf5d572c7c8/amd/news/2015-02-23_AMD_Discloses_Architecture_Details_of_High_599.pdf</t>
  </si>
  <si>
    <t>https://d1io3yog0oux5.cloudfront.net/_00f82238b7e5e13415bae3386df8e7f8/amd/news/2015-02-23_AMD_Discloses_Architecture_Details_of_High_599.pdf</t>
  </si>
  <si>
    <t>https://d1io3yog0oux5.cloudfront.net/_bb564a866bc41f45b16c329e8171eb02/amd/news/2015-02-23_AMD_Discloses_Architecture_Details_of_High_599.pdf</t>
  </si>
  <si>
    <t>https://www.researchgate.net/profile/Itika-Garg/publication/359797688_Subthreshold_Exudative_Choroidal_Neovascularization_CNV_Presentation_of_This_Uncommon_Subtype_and_Other_CNVs_in_Age-Related_Macular_Degeneration_AMD/links/624ef56cd726197cfd43ad7a/Subthreshold-Exudative-Choroidal-Neovascularization-CNV-Presentation-of-This-Uncommon-Subtype-and-Other-CNVs-in-Age-Related-Macular-Degeneration-AMD.pdf</t>
  </si>
  <si>
    <t>https://d1io3yog0oux5.cloudfront.net/_91c22b66967ba1a9ac51523f3d5144dd/amd/news/2010-12-14_AMD_Fusion_Developer_Summit_Issues_Call_for_306.pdf</t>
  </si>
  <si>
    <t>https://d1io3yog0oux5.cloudfront.net/_bb564a866bc41f45b16c329e8171eb02/amd/news/2010-12-14_AMD_Fusion_Developer_Summit_Issues_Call_for_306.pdf</t>
  </si>
  <si>
    <t>https://d1io3yog0oux5.cloudfront.net/_f60ef17b8ee96708234f077cce7fe700/amd/news/2010-12-14_AMD_Fusion_Developer_Summit_Issues_Call_for_306.pdf</t>
  </si>
  <si>
    <t>https://d1io3yog0oux5.cloudfront.net/_449a2b4e805be0b75602389f6920fd75/amd/news/2010-12-14_AMD_Fusion_Developer_Summit_Issues_Call_for_306.pdf</t>
  </si>
  <si>
    <t>https://d1io3yog0oux5.cloudfront.net/_d600ce9ad06990652e559410eb88c2a6/amd/news/2010-12-14_AMD_Fusion_Developer_Summit_Issues_Call_for_306.pdf</t>
  </si>
  <si>
    <t>https://d1io3yog0oux5.cloudfront.net/_2606b25e2bff1626e8a48065be3c2712/amd/news/2015-02-23_AMD_Discloses_Architecture_Details_of_High_599.pdf</t>
  </si>
  <si>
    <t>https://d1io3yog0oux5.cloudfront.net/_f60ef17b8ee96708234f077cce7fe700/amd/news/2015-02-23_AMD_Discloses_Architecture_Details_of_High_599.pdf</t>
  </si>
  <si>
    <t>https://cdn.standards.iteh.ai/samples/27872/22a19cb6c33b42518170b0aa68d23fdd/ISO-IEC-8822-1994-Amd-1-1998.pdf</t>
  </si>
  <si>
    <t>https://d1io3yog0oux5.cloudfront.net/_7605ef90d7fc1007496a572821a61343/amd/db/708/6446/pdf/AMD+Investor+Presentation+May+2021.pdf</t>
  </si>
  <si>
    <t>https://d1io3yog0oux5.cloudfront.net/_7489b9449098b735f2246ff0edfed37e/amd/db/708/6446/pdf/AMD+Investor+Presentation+May+2021.pdf</t>
  </si>
  <si>
    <t>https://d1io3yog0oux5.cloudfront.net/_8e775fd9a2c0858385be488a94fc4f69/amd/news/2015-02-23_AMD_Discloses_Architecture_Details_of_High_599.pdf</t>
  </si>
  <si>
    <t>https://arrowminerals.com.au/wp-content/uploads/2021/11/20211101-AMD-Corporate-Presentation.pdf</t>
  </si>
  <si>
    <t>https://d1io3yog0oux5.cloudfront.net/_5dd44dce4a7aec51ffa3061214619153/amd/db/812/6832/presentation/FAD+2022_Mark+Papermaster_Final.pdf</t>
  </si>
  <si>
    <t>https://d1io3yog0oux5.cloudfront.net/_8b5f0dd0a70a7ad5f35605fc7734809f/amd/db/812/6832/presentation/FAD+2022_Mark+Papermaster_Final.pdf</t>
  </si>
  <si>
    <t>https://d1io3yog0oux5.cloudfront.net/_764959dc804a993e6a4c2fb0956fc668/amd/db/812/6832/presentation/FAD+2022_Mark+Papermaster_Final.pdf</t>
  </si>
  <si>
    <t>https://ecmps.camdsupport.com/documents/February_2023_Ask_CAMD.pdf</t>
  </si>
  <si>
    <t>https://saintgits.in/scas/naac/wp-content/uploads/2022/12/judy-rajan-PP.pdf</t>
  </si>
  <si>
    <t>https://d1io3yog0oux5.cloudfront.net/_539f06f82ef7cdd8b6e283c8bfa99102/amd/db/812/6832/presentation/FAD+2022_Mark+Papermaster_Final.pdf</t>
  </si>
  <si>
    <t>https://d1io3yog0oux5.cloudfront.net/_287495617a80ec6729a96b0e82b54698/amd/db/812/6832/presentation/FAD+2022_Mark+Papermaster_Final.pdf</t>
  </si>
  <si>
    <t>https://resourcesrisingstars.com.au/pdf/8991b753-c72f-497d-9f03-6ce3d48e786f/Arrow-Investor-Webinar-Presentation.pdf</t>
  </si>
  <si>
    <t>https://www.cs.cmu.edu/~conitzer/STOC_workshop_AMD_auxiliary.pdf</t>
  </si>
  <si>
    <t>https://d1io3yog0oux5.cloudfront.net/_30d432c9afdddc1048673152040e1937/amd/db/812/6832/presentation/FAD+2022_Mark+Papermaster_Final.pdf</t>
  </si>
  <si>
    <t>https://d1io3yog0oux5.cloudfront.net/_5a34304d5b1110b2f3be40b74780a983/amd/db/812/6832/presentation/FAD+2022_Mark+Papermaster_Final.pdf</t>
  </si>
  <si>
    <t>https://static.seekingalpha.com/uploads/sa_presentations/208/50208/original.pdf</t>
  </si>
  <si>
    <t>https://www.bauschretinarx.com/visudyne/SysSiteAssets/pdf/visudyne-webinar-slide-deck-presentation-update.pdf</t>
  </si>
  <si>
    <t>https://d1io3yog0oux5.cloudfront.net/_1a9b77e8466089092c60a5a114b86203/amd/db/812/6832/presentation/FAD+2022_Mark+Papermaster_Final.pdf</t>
  </si>
  <si>
    <t>https://d1io3yog0oux5.cloudfront.net/_f0bc6eaaa20a87530109da98e7915fea/amd/news/2015-02-23_AMD_Discloses_Architecture_Details_of_High_599.pdf</t>
  </si>
  <si>
    <t>https://d1io3yog0oux5.cloudfront.net/_5dd44dce4a7aec51ffa3061214619153/amd/news/2010-12-14_AMD_Fusion_Developer_Summit_Issues_Call_for_306.pdf</t>
  </si>
  <si>
    <t>https://d1io3yog0oux5.cloudfront.net/_bfebd040e7f1d1f9ee1b097cde637549/amd/news/2010-12-14_AMD_Fusion_Developer_Summit_Issues_Call_for_306.pdf</t>
  </si>
  <si>
    <t>https://d1io3yog0oux5.cloudfront.net/_f0bc6eaaa20a87530109da98e7915fea/amd/news/2010-12-14_AMD_Fusion_Developer_Summit_Issues_Call_for_306.pdf</t>
  </si>
  <si>
    <t>https://d1io3yog0oux5.cloudfront.net/_18ebc8920696067b2d5596be3401584c/amd/news/2010-12-14_AMD_Fusion_Developer_Summit_Issues_Call_for_306.pdf</t>
  </si>
  <si>
    <t>https://d1io3yog0oux5.cloudfront.net/_6ebcb25b69c8781a11b67115779485ca/amd/news/2010-12-14_AMD_Fusion_Developer_Summit_Issues_Call_for_306.pdf</t>
  </si>
  <si>
    <t>https://d1io3yog0oux5.cloudfront.net/_d31a3067eef65f054ad2fb78513e7d54/amd/news/2010-12-14_AMD_Fusion_Developer_Summit_Issues_Call_for_306.pdf</t>
  </si>
  <si>
    <t>https://d1io3yog0oux5.cloudfront.net/_decad72055e831bd2560ebeaeffa399e/amd/news/2010-12-14_AMD_Fusion_Developer_Summit_Issues_Call_for_306.pdf</t>
  </si>
  <si>
    <t>https://d1io3yog0oux5.cloudfront.net/_de0f41304ff95d69fe035f1b3b981381/amd/news/2010-12-14_AMD_Fusion_Developer_Summit_Issues_Call_for_306.pdf</t>
  </si>
  <si>
    <t>https://d1io3yog0oux5.cloudfront.net/_ebdf5d9e38527aeb4fd9f1a60a946fd3/amd/news/2010-12-14_AMD_Fusion_Developer_Summit_Issues_Call_for_306.pdf</t>
  </si>
  <si>
    <t>https://d1io3yog0oux5.cloudfront.net/_eed9d35a34f0be761d44c993f0bbd98f/amd/news/2010-12-14_AMD_Fusion_Developer_Summit_Issues_Call_for_306.pdf</t>
  </si>
  <si>
    <t>https://d1io3yog0oux5.cloudfront.net/_3c4998ac61a58dad12c268242593e51f/amd/news/2010-12-14_AMD_Fusion_Developer_Summit_Issues_Call_for_306.pdf</t>
  </si>
  <si>
    <t>https://d1io3yog0oux5.cloudfront.net/_212e6190f133bf29eba03669150eacf9/amd/db/812/6831/presentation/FAD+2022_Dr.+Lisa+Su_Opening+Final+Post.pdf</t>
  </si>
  <si>
    <t>https://districts.ecourts.gov.in/sites/default/files/313 paper presentationamd.pdf</t>
  </si>
  <si>
    <t>https://d1io3yog0oux5.cloudfront.net/_8123b11d11e8f9b2f1f08af5c326c360/amd/news/2010-12-14_AMD_Fusion_Developer_Summit_Issues_Call_for_306.pdf</t>
  </si>
  <si>
    <t>http://www.alliedminds.com/assets/scifluor-cmd-presentation.pdf</t>
  </si>
  <si>
    <t>https://d1io3yog0oux5.cloudfront.net/_00f82238b7e5e13415bae3386df8e7f8/amd/db/812/6832/presentation/FAD+2022_Mark+Papermaster_Final.pdf</t>
  </si>
  <si>
    <t>https://mn.water.usgs.gov/projects/tesnar/2011/Presentations/Brumleve - Bad River_ AMD Presentation.pdf</t>
  </si>
  <si>
    <t>https://d1io3yog0oux5.cloudfront.net/_37746541b92b8552478ef934d9df0319/amd/db/812/6832/presentation/FAD+2022_Mark+Papermaster_Final.pdf</t>
  </si>
  <si>
    <t>https://d1io3yog0oux5.cloudfront.net/_69ce32c6ab6b54dc7d5d9df1263a288f/amd/db/812/6832/presentation/FAD+2022_Mark+Papermaster_Final.pdf</t>
  </si>
  <si>
    <t>https://d1io3yog0oux5.cloudfront.net/_a84b9dc80fb348537a0c696377c1a024/amd/db/812/6832/presentation/FAD+2022_Mark+Papermaster_Final.pdf</t>
  </si>
  <si>
    <t>https://d1io3yog0oux5.cloudfront.net/_faf9539493cd2a5a28addfe74259feea/amd/db/812/6832/presentation/FAD+2022_Mark+Papermaster_Final.pdf</t>
  </si>
  <si>
    <t>https://d1io3yog0oux5.cloudfront.net/_fd1f021c046e7f1151ae0aec3ca96dd9/amd/db/708/6446/pdf/AMD+Investor+Presentation+Nov+2021.pdf</t>
  </si>
  <si>
    <t>https://d1io3yog0oux5.cloudfront.net/_449a2b4e805be0b75602389f6920fd75/amd/db/812/6832/presentation/FAD+2022_Mark+Papermaster_Final.pdf</t>
  </si>
  <si>
    <t>https://d1io3yog0oux5.cloudfront.net/_00f82238b7e5e13415bae3386df8e7f8/amd/db/812/6838/presentation/FAD+2022_Rick+Bergman_Final+Post.pdf</t>
  </si>
  <si>
    <t>https://contentstaging12.asme.org/getmedia/b1b425f6-6899-4937-97b9-9ea680b9cc74/amd-2021-imece-student-presentation-award-competition.pdf</t>
  </si>
  <si>
    <t>https://www.amd92.fr/multimedia/archives/2010/06 - n 71 - iv - decret du 7 juin relatif aux et serv accueil enfants de moins de 6 ans.pdf</t>
  </si>
  <si>
    <t>https://d1io3yog0oux5.cloudfront.net/_ecf7d4256581c62ef459ae9962be6214/amd/db/812/6838/presentation/FAD+2022_Rick+Bergman_Final+Post.pdf</t>
  </si>
  <si>
    <t>https://d1io3yog0oux5.cloudfront.net/_77af64ffe18e648606863898d78082e8/amd/db/812/6838/presentation/FAD+2022_Rick+Bergman_Final+Post.pdf</t>
  </si>
  <si>
    <t>https://news.finclear.tradecentre.io/asx/document/20230525/02669309.pdf</t>
  </si>
  <si>
    <t>https://d1io3yog0oux5.cloudfront.net/_2ebabece2bd87606d1260c377010b3d2/amd/db/708/6446/pdf/AMD+Investor+Presentation+Apr2021+Final.pdf</t>
  </si>
  <si>
    <t>https://d1io3yog0oux5.cloudfront.net/_1a9b77e8466089092c60a5a114b86203/amd/db/812/6833/presentation/FAD+2022_David+Wang_Final+Post.pdf</t>
  </si>
  <si>
    <t>https://d1io3yog0oux5.cloudfront.net/_aca0034e9c7f1e70f46f0a1c7db2c5ac/amd/db/708/6446/pdf/AMD+Investor+Presentation+Apr2021+Final.pdf</t>
  </si>
  <si>
    <t>https://d1io3yog0oux5.cloudfront.net/_658be5438ddc9910b798a7fef2cdcaef/amd/db/708/6446/pdf/AMD+Investor+Presentation+Apr2021+Final.pdf</t>
  </si>
  <si>
    <t>https://d1io3yog0oux5.cloudfront.net/_ee24874d4888cc56b59891df4ac06e6f/amd/db/708/6446/pdf/AMD+Investor+Presentation+Apr2021+Final.pdf</t>
  </si>
  <si>
    <t>https://d1io3yog0oux5.cloudfront.net/_55ee1e8d1aa731f4eb99d92a29394390/amd/db/708/6446/pdf/AMD+Investor+Presentation+Apr2021+Final.pdf</t>
  </si>
  <si>
    <t>https://d1io3yog0oux5.cloudfront.net/_a84b9dc80fb348537a0c696377c1a024/amd/db/812/6838/presentation/FAD+2022_Rick+Bergman_Final+Post.pdf</t>
  </si>
  <si>
    <t>https://hotcopper.com.au/documentdownload?id=uOMxKKzFkiWRTLKhOROKAxjvTDYL4ge8zRLxv/Z0+7FiGug=</t>
  </si>
  <si>
    <t>https://www.iat.gov/Training/resources/docs/AMD-106_Aviation_Course_Presentation_Record.pdf</t>
  </si>
  <si>
    <t>https://static.seekingalpha.com/uploads/sa_presentations/7/49007/original.pdf</t>
  </si>
  <si>
    <t>https://d1io3yog0oux5.cloudfront.net/_764959dc804a993e6a4c2fb0956fc668/amd/db/708/6374/pdf/AMD+IR+Presentation+5.22+(1).pdf</t>
  </si>
  <si>
    <t>https://users.cs.duke.edu/~conitzer/STOC_workshop_AMD_auxiliary.pdf</t>
  </si>
  <si>
    <t>https://d1io3yog0oux5.cloudfront.net/_3bea41960de628a5a2272cdbfc172312/amd/db/708/6446/pdf/AMD+Investor+Presentation+Apr2021+Final.pdf</t>
  </si>
  <si>
    <t>https://d1io3yog0oux5.cloudfront.net/_0d6687c4290839558a57980ce00f67b4/amd/db/708/6374/pdf/AMD+IR+Presentation+5.22+(1).pdf</t>
  </si>
  <si>
    <t>https://www.amd-inc.jp/wp/wp-content/uploads/2022/06/★220602-ベレッシュPF-S.pdf</t>
  </si>
  <si>
    <t>https://d1io3yog0oux5.cloudfront.net/_f6372be0abc30823f0ebaaaf3ae774a7/amd/db/812/6832/presentation/FAD+2022_Mark+Papermaster_Final.pdf</t>
  </si>
  <si>
    <t>https://d1io3yog0oux5.cloudfront.net/_d600ce9ad06990652e559410eb88c2a6/amd/news/2015-02-23_AMD_Discloses_Architecture_Details_of_High_599.pdf</t>
  </si>
  <si>
    <t>https://hotcopper.com.au/documentpdf?id=uOMxKKzFkiWRTLKhOROKAxjvTDYL4ge8zRLxv/Z0+7FiGug=</t>
  </si>
  <si>
    <t>https://www.ubagroup.com/wp-content/uploads/2021/09/UBA-Plc-Investor-Presentation-2021-Half-Year-Results-final.pdf</t>
  </si>
  <si>
    <t>https://www.ubagroup.com/wp-content/uploads/2022/10/UBA-2021-Annual-Report-French-Version.pdf</t>
  </si>
  <si>
    <t>https://www.ubagroup.com/wp-content/uploads/2018/08/2014-full-year-and-2015-q1-res_QW3YJ_20150417030603bs7nsqxy9p.pdf</t>
  </si>
  <si>
    <t>https://www.ubagroup.com/wp-content/uploads/2018/08/uba-plc-2016-first-quarter-res_KBUAH_201605131059104zt7zu4ayy.pdf</t>
  </si>
  <si>
    <t>https://www.ubagroup.com/wp-content/uploads/2018/08/UBA-Plc-2016-Third-Quarter-Results-Presentation_-October-2016...pdf</t>
  </si>
  <si>
    <t>https://www.ubagroup.com/wp-content/uploads/2018/08/UBA-Plc-2016-Half-Year-Results-Presentation-August-2016.......pdf</t>
  </si>
  <si>
    <t>https://www.ubagroup.com/wp-content/uploads/2018/08/uba-plc-2015-full-year-results_B3KZ9_20160317111146he7ke8gqcc.pdf</t>
  </si>
  <si>
    <t>https://www.ubagroup.com/wp-content/uploads/2020/08/2020-AIC-UBA-Investor-Presentation-June-2020.pdf</t>
  </si>
  <si>
    <t>https://www.ubagroup.com/wp-content/uploads/2019/11/UBA-PLC-Unaudited-9M-2019-Results-Presentation.pdf?x96377</t>
  </si>
  <si>
    <t>https://www.ubagroup.com/wp-content/uploads/2019/06/UBA-plc-investor-presentation-may-2019.pdf</t>
  </si>
  <si>
    <t>https://www.ubagroup.com/wp-content/uploads/2022/04/UBA-PLC-Unaudited-2022-First-Quarter-Financial-Statements.pdf</t>
  </si>
  <si>
    <t>https://www.ubagroup.com/wp-content/uploads/2018/08/2010-first-quater-and-2009-ful_ZQ9PW_20130710094551da3fa4ck88.pdf</t>
  </si>
  <si>
    <t>https://www.ubagroup.com/wp-content/uploads/2018/08/201803271251278440.pdf</t>
  </si>
  <si>
    <t>https://www.ubagroup.com/wp-content/uploads/2018/10/audited-2018-half-year-results-presentation.pdf</t>
  </si>
  <si>
    <t>https://www.ubagroup.com/wp-content/uploads/2018/08/uba-1h12-results-presentation-_A2JZ8_20120806021429da3fa4ck88.pdf</t>
  </si>
  <si>
    <t>https://www.ubagroup.com/wp-content/uploads/2018/08/2010-half-year-investor-presen_K2FX2_20130710095129e2d47pfean.pdf</t>
  </si>
  <si>
    <t>https://www.ubagroup.com/wp-content/uploads/2018/10/half-year-results-presentation.pdf</t>
  </si>
  <si>
    <t>https://www.ubagroup.com/wp-content/uploads/2023/10/UBA-Q3-2023-Financial-Statements.pdf</t>
  </si>
  <si>
    <t>https://www.ubagroup.com/wp-content/uploads/2019/06/UBA-plc-investor-presentation-may-2019.pdf?x71636</t>
  </si>
  <si>
    <t>https://www.ubagroup.com/wp-content/uploads/2023/09/Earnings-Press-release-Audited-Half-Year-Results-for-the-Period-Ended-June-30-2023_new.pdf</t>
  </si>
  <si>
    <t>https://www.ubagroup.com/wp-content/uploads/2018/08/uba-plc-investor-presentation-_TJ3HR_201509080657393zs6yt39xx.pdf</t>
  </si>
  <si>
    <t>https://www.ubagroup.com/wp-content/uploads/2019/10/UBA-PLC-Audited-2019-Half-Year-Results-Presentation.pdf?x13886</t>
  </si>
  <si>
    <t>https://www.ubagroup.com/wp-content/uploads/2019/10/UBA-PLC-Audited-2019-Half-Year-Results-Presentation.pdf?x12605</t>
  </si>
  <si>
    <t>https://www.ubagroup.com/wp-content/uploads/2019/10/UBA-PLC-Audited-2019-Half-Year-Results-Presentation.pdf?x28402</t>
  </si>
  <si>
    <t>https://www.ubagroup.com/wp-content/uploads/2019/10/UBA-PLC-Audited-2019-Half-Year-Results-Presentation.pdf?x19131</t>
  </si>
  <si>
    <t>https://www.ubagroup.com/wp-content/uploads/2019/10/UBA-PLC-Audited-2019-Half-Year-Results-Presentation.pdf?x32524</t>
  </si>
  <si>
    <t>https://www.ubagroup.com/wp-content/uploads/2019/10/UBA-PLC-Audited-2019-Half-Year-Results-Presentation.pdf?x48013</t>
  </si>
  <si>
    <t>https://www.ubagroup.com/wp-content/uploads/2018/10/third-quarter-results-presentation-2017.pdf</t>
  </si>
  <si>
    <t>https://www.ubagroup.com/wp-content/uploads/2018/10/audited-2017FY-results-presentation-1.pdf</t>
  </si>
  <si>
    <t>https://scatec.com/wp-content/uploads/sites/7/2023/06/Scatec-Investor-presentation-June-2023.pdf</t>
  </si>
  <si>
    <t>https://annualreport2020.scatec.com/wp-content/uploads/sites/8/2021/03/Scatec-Annual-Report_2020.pdf</t>
  </si>
  <si>
    <t>https://scatec.com/wp-content/uploads/sites/7/2023/11/Scatec_third-quarter-presentation_2023.pdf</t>
  </si>
  <si>
    <t>https://scatec.com/wp-content/uploads/sites/7/2022/05/Scatec-first-quarter-presentation-2022.pdf</t>
  </si>
  <si>
    <t>https://scatec.com/wp-content/uploads/sites/7/2024/02/Scatec-fourth-quarter-presentation_2023.pdf</t>
  </si>
  <si>
    <t>https://scatec.com/wp-content/uploads/sites/7/2023/02/Scatec-fourth_quarter_presentation_2022.pdf</t>
  </si>
  <si>
    <t>https://scatec.com/wp-content/uploads/sites/7/2022/02/scatec-fourth-quarter-2021-presentation.pdf</t>
  </si>
  <si>
    <t>https://www.ubagroup.com/wp-content/uploads/2018/10/audited-2017FY-results-presentation.pdf</t>
  </si>
  <si>
    <t>https://www.ubagroup.com/nigeria/wp-content/uploads/sites/3/2019/03/UBA_Plc_2018FY_ResultsPresentation__March-2019.pdf?x98755</t>
  </si>
  <si>
    <t>https://www.ubagroup.com/wp-content/uploads/2022/10/UBA-2021-Sustainability-Report-French-Version.pdf</t>
  </si>
  <si>
    <t>https://www.ubagroup.com/nigeria/wp-content/uploads/sites/3/2019/03/UBA_Plc_2018FY_ResultsPresentation__March-2019.pdf?x28402</t>
  </si>
  <si>
    <t>https://www.ubagroup.com/nigeria/wp-content/uploads/sites/3/2019/03/UBA_Plc_2018FY_ResultsPresentation__March-2019.pdf?x19131</t>
  </si>
  <si>
    <t>https://www.ubagroup.com/nigeria/wp-content/uploads/sites/3/2019/03/UBA_Plc_2018FY_ResultsPresentation__March-2019.pdf?x94207</t>
  </si>
  <si>
    <t>https://www.ubagroup.com/wp-content/uploads/2019/06/UBA-plc-investor-presentation-may-2019.pdf?x43764</t>
  </si>
  <si>
    <t>https://www.ubagroup.com/nigeria/wp-content/uploads/sites/3/2019/03/UBA_Plc_2018FY_ResultsPresentation__March-2019.pdf?x39419</t>
  </si>
  <si>
    <t>https://www.ubagroup.com/wp-content/uploads/2018/08/UBA-Plc-2016-Full-Year-Results-Presentation_-04-April-2017....pdf?x71636</t>
  </si>
  <si>
    <t>https://scatec.com/wp-content/uploads/sites/7/2021/04/Scatec-Q1-2021-presentation-web.pdf</t>
  </si>
  <si>
    <t>https://scatec.com/wp-content/uploads/sites/7/2021/07/scatec-second-quarter-2021-presentation.pdf</t>
  </si>
  <si>
    <t>https://scatec.com/wp-content/uploads/sites/7/2022/07/Scatec_second-quarter-presentation_2022.pdf</t>
  </si>
  <si>
    <t>https://scatec.com/wp-content/uploads/sites/7/2021/02/Scatec-q4-presentation-2020.pdf</t>
  </si>
  <si>
    <t>https://scatec.com/wp-content/uploads/sites/7/2021/02/scatec-q4-2020-report.pdf</t>
  </si>
  <si>
    <t>https://scatec.com/wp-content/uploads/sites/7/2021/10/Scatec-Third-quarter-2021-presentation.pdf</t>
  </si>
  <si>
    <t>https://scatec.com/wp-content/uploads/sites/7/2020/10/Scatec-solar-q3-2020-presentation.pdf</t>
  </si>
  <si>
    <t>https://scatec.com/wp-content/uploads/sites/7/2020/12/Sustainability-corporate-presentation_2020.pdf</t>
  </si>
  <si>
    <t>https://scatec.com/wp-content/uploads/sites/7/2019/04/Scatec-Solar-Q1-2019-Presentation-1.pdf</t>
  </si>
  <si>
    <t>https://scatec.com/wp-content/uploads/sites/7/2023/09/Investor-presentation-September-2023.pdf</t>
  </si>
  <si>
    <t>https://www.ubagroup.com/wp-content/uploads/2019/06/UBA-plc-investor-presentation-may-2019.pdf?x65124</t>
  </si>
  <si>
    <t>https://www.ubagroup.com/wp-content/uploads/2019/06/UBA-plc-investor-presentation-may-2019.pdf?x67332</t>
  </si>
  <si>
    <t>https://www.ubagroup.com/wp-content/uploads/2019/06/UBA-plc-investor-presentation-may-2019.pdf?x99585</t>
  </si>
  <si>
    <t>https://www.ubagroup.com/nigeria/wp-content/uploads/sites/3/2019/03/UBA_Plc_2018FY_ResultsPresentation__March-2019.pdf?x69983</t>
  </si>
  <si>
    <t>https://www.ubagroup.com/wp-content/uploads/2019/06/UBA-plc-investor-presentation-may-2019.pdf?x48013</t>
  </si>
  <si>
    <t>https://www.ubagroup.com/wp-content/uploads/2019/06/UBA-plc-investor-presentation-may-2019.pdf?x13886</t>
  </si>
  <si>
    <t>https://www.ubagroup.com/wp-content/uploads/2018/08/UBA-Plc-2016-Full-Year-Results-Presentation_-04-April-2017....pdf?x13886</t>
  </si>
  <si>
    <t>https://www.ubagroup.com/wp-content/uploads/2019/11/UBA-PLC-Unaudited-9M-2019-Results-Presentation.pdf?x94207</t>
  </si>
  <si>
    <t>https://www.ubagroup.com/wp-content/uploads/2019/10/UBA-PLC-Audited-2019-Half-Year-Results-Presentation.pdf?x94207</t>
  </si>
  <si>
    <t>https://www.ubagroup.com/nigeria/wp-content/uploads/sites/3/2019/03/UBA_Plc_2018FY_ResultsPresentation__March-2019.pdf?x76147</t>
  </si>
  <si>
    <t>https://scatec.com/wp-content/uploads/sites/7/2023/05/Scatec-first-quarter-presentation-2023.pdf</t>
  </si>
  <si>
    <t>https://scatec.com/wp-content/uploads/sites/7/2022/09/Scatec-Capital-Markets-Update-2022-.pdf</t>
  </si>
  <si>
    <t>https://scatec.com/wp-content/uploads/sites/7/2023/02/Scatec-fourth-quarter-presentation_2022.pdf</t>
  </si>
  <si>
    <t>https://scatec.com/wp-content/uploads/sites/7/2023/04/Scatec-ASA-Annual-General-Meeting-18-April-2023.pdf</t>
  </si>
  <si>
    <t>https://scatec.com/wp-content/uploads/sites/7/2019/01/Pareto-Power-and-Renewable-Conference-Scatec-Solar-2019.pdf</t>
  </si>
  <si>
    <t>https://scatec.com/wp-content/uploads/sites/7/2023/10/Danske-Bank-Green-Hydrogen-Seminar-2023.pdf</t>
  </si>
  <si>
    <t>https://scatec.com/wp-content/uploads/sites/7/2020/09/SpareBank-1-Markets-Energy-Webinar-1-Sept-2020.pdf</t>
  </si>
  <si>
    <t>https://scatec.com/wp-content/uploads/sites/7/2021/04/AGM-2021.pdf</t>
  </si>
  <si>
    <t>https://www.ubagroup.com/wp-content/uploads/2019/06/UBA-plc-investor-presentation-may-2019.pdf?x76147</t>
  </si>
  <si>
    <t>https://www.ubagroup.com/nigeria/wp-content/uploads/sites/3/2019/03/UBA_Plc_2018FY_ResultsPresentation__March-2019.pdf?x95840</t>
  </si>
  <si>
    <t>https://www.ubagroup.com/nigeria/wp-content/uploads/sites/3/2019/03/UBA_Plc_2018FY_ResultsPresentation__March-2019.pdf?x12605</t>
  </si>
  <si>
    <t>https://www.ubagroup.com/wp-content/uploads/2018/08/UBA-Plc-2016-Full-Year-Results-Presentation_-04-April-2017....pdf?x32524</t>
  </si>
  <si>
    <t>https://www.ubagroup.com/nigeria/wp-content/uploads/sites/3/2019/03/UBA_Plc_2018FY_ResultsPresentation__March-2019.pdf?x43764</t>
  </si>
  <si>
    <t>https://www.ubagroup.com/wp-content/uploads/2019/06/UBA-plc-investor-presentation-may-2019.pdf?x28402</t>
  </si>
  <si>
    <t>https://www.ubagroup.com/wp-content/uploads/2019/06/UBA-plc-investor-presentation-may-2019.pdf?x19131</t>
  </si>
  <si>
    <t>https://www.ubagroup.com/wp-content/uploads/2019/06/UBA-plc-investor-presentation-may-2019.pdf?x12605</t>
  </si>
  <si>
    <t>https://www.ubagroup.com/nigeria/wp-content/uploads/sites/3/2019/03/UBA_Plc_2018FY_ResultsPresentation__March-2019.pdf?x61083</t>
  </si>
  <si>
    <t>https://www.ubagroup.com/wp-content/uploads/2019/06/UBA-plc-investor-presentation-may-2019.pdf?x39419</t>
  </si>
  <si>
    <t>https://scatec.com/wp-content/uploads/sites/7/2019/04/Scatec-Solar-at-DNB-SME-Conference-19.pdf</t>
  </si>
  <si>
    <t>https://scatec.com/wp-content/uploads/sites/7/2022/05/How-Register-as-a-Scatec-Vendor_2022.pdf</t>
  </si>
  <si>
    <t>https://scatec.com/wp-content/uploads/sites/7/2021/03/CEO-Introduction.pdf</t>
  </si>
  <si>
    <t>https://scatec.com/wp-content/uploads/sites/7/2019/09/Scatec-Solar-capital-markets-update-2019.pdf</t>
  </si>
  <si>
    <t>https://scatec.com/wp-content/uploads/sites/7/2019/10/Scatec-Solar-Q3-2019-Presentation..pdf</t>
  </si>
  <si>
    <t>https://annualreport2020.scatec.com/wp-content/uploads/sites/8/2021/03/12-Scatec-Annual-Report-2020-Auditors-report.pdf</t>
  </si>
  <si>
    <t>https://scatec.com/wp-content/uploads/sites/7/2022/05/Scatec-first-quarter-report-2022.pdf</t>
  </si>
  <si>
    <t>https://scatec.com/wp-content/uploads/sites/7/2021/03/Financials.pdf</t>
  </si>
  <si>
    <t>https://annualreport2020.scatec.com/wp-content/uploads/sites/8/2021/03/9-Scatec-Annual-Report-2020-Notes-to-parent-company-financial-statements.pdf</t>
  </si>
  <si>
    <t>https://scatec.com/wp-content/uploads/sites/7/2021/03/Financials_CMU.pdf</t>
  </si>
  <si>
    <t>https://www.ubagroup.com/wp-content/uploads/2019/10/UBA-PLC-Audited-2019-Half-Year-Results-Presentation.pdf?x95840</t>
  </si>
  <si>
    <t>https://www.ubagroup.com/wp-content/uploads/2019/06/UBA-plc-investor-presentation-may-2019.pdf?x22804</t>
  </si>
  <si>
    <t>https://www.ubagroup.com/wp-content/uploads/2018/08/1h11-investor-presentation-26-_PQPSG_20120806021027nj56swae8u.pdf</t>
  </si>
  <si>
    <t>https://www.ubagroup.com/nigeria/wp-content/uploads/sites/3/2019/03/UBA_Plc_2018FY_ResultsPresentation__March-2019.pdf?x32524</t>
  </si>
  <si>
    <t>https://www.ubagroup.com/wp-content/uploads/2018/08/1h09-investor-presentation-07-_CGM7F_20120806020841cruztekkjn.pdf</t>
  </si>
  <si>
    <t>https://www.ubagroup.com/wp-content/uploads/2019/10/UBA-PLC-Audited-2019-Half-Year-Results-Presentation.pdf?x96377</t>
  </si>
  <si>
    <t>https://www.ubagroup.com/wp-content/uploads/2018/08/UBA-Plc-2016-Half-Year-Results-Presentation-August-2016.......pdf?x71636</t>
  </si>
  <si>
    <t>https://www.ubagroup.com/wp-content/uploads/2018/08/UBA-Plc-2016-Full-Year-Results-Presentation_-04-April-2017....pdf?x69983</t>
  </si>
  <si>
    <t>https://www.ubagroup.com/wp-content/uploads/2018/08/UBA-Plc-2016-Full-Year-Results-Presentation_-04-April-2017....pdf?x26336</t>
  </si>
  <si>
    <t>https://www.ubagroup.com/wp-content/uploads/2018/08/UBA-Plc-2016-Full-Year-Results-Presentation_-04-April-2017....pdf?x28402</t>
  </si>
  <si>
    <t>https://scatec.com/wp-content/uploads/sites/7/2022/03/Sustainable-Procurement_human-and-labour-rights-2022_Scatec.pdf</t>
  </si>
  <si>
    <t>https://scatec.com/wp-content/uploads/sites/7/2021/03/Notice-of-Annual-General-Meeting-2021.pdf</t>
  </si>
  <si>
    <t>https://annualreport2020.scatec.com/wp-content/uploads/sites/8/2021/04/Scatec-Annual-Report-2020_.pdf</t>
  </si>
  <si>
    <t>https://scatec.com/wp-content/uploads/sites/7/2023/03/Online-Guide-for-virtual-participation-Lumi.pdf</t>
  </si>
  <si>
    <t>https://scatec.com/wp-content/uploads/sites/7/2021/01/ESG-Committee.pdf</t>
  </si>
  <si>
    <t>https://scatec.com/wp-content/uploads/sites/7/2022/07/%D0%AF%D0%BA-%D0%B7%D0%B0%D1%80%D0%B5%D1%94%D1%81%D1%82%D1%80%D1%83%D0%B2%D0%B0%D1%82%D0%B8%D1%81%D1%8F-%D1%8F%D0%BA-%D0%BF%D0%BE%D1%81%D1%82%D0%B0%D1%87%D0%B0%D0%BB%D1%8C%D0%BD%D0%B8%D0%BA-UKR.pdf</t>
  </si>
  <si>
    <t>https://scatec.com/wp-content/uploads/sites/7/2021/03/GRI-Assurance-Statement-2020.pdf</t>
  </si>
  <si>
    <t>https://annualreport2020.scatec.com/wp-content/uploads/sites/8/2021/03/4-Scatec-Annual-Report-2020-Report-from-the-Board-of-Directors.pdf</t>
  </si>
  <si>
    <t>https://www.ubagroup.com/wp-content/uploads/2018/08/UBA-Plc-2016-Full-Year-Results-Presentation_-04-April-2017....pdf?x94207</t>
  </si>
  <si>
    <t>https://www.ubagroup.com/wp-content/uploads/2018/08/UBA-Plc-2016-Full-Year-Results-Presentation_-04-April-2017....pdf?x46883</t>
  </si>
  <si>
    <t>https://www.ubagroup.com/wp-content/uploads/2018/08/UBA-Plc-2016-Full-Year-Results-Presentation_-04-April-2017....pdf?x61083</t>
  </si>
  <si>
    <t>https://www.ubagroup.com/wp-content/uploads/2018/08/UBA-Plc-2016-Full-Year-Results-Presentation_-04-April-2017....pdf?x19131</t>
  </si>
  <si>
    <t>https://www.ubagroup.com/wp-content/uploads/2018/08/UBA-Plc-2016-Full-Year-Results-Presentation_-04-April-2017....pdf?x82397</t>
  </si>
  <si>
    <t>https://www.ubagroup.com/wp-content/uploads/2018/10/2017-full-year-and-2018-Q1-results-presentation.pdf?x71636</t>
  </si>
  <si>
    <t>https://www.ubagroup.com/nigeria/wp-content/uploads/sites/3/2019/03/UBA_Plc_2018FY_ResultsPresentation__March-2019.pdf?x67332</t>
  </si>
  <si>
    <t>https://www.ubagroup.com/wp-content/uploads/2023/10/UBA-Plc-Earnings-Press-Release-%E2%80%93-Unaudited-2023-Third-Quarter-Financial-Results.pdf</t>
  </si>
  <si>
    <t>https://www.ubagroup.com/wp-content/uploads/2018/08/uba-presentation-at-merril-lyn_RQ246_201208060207277tyzy3snsc.pdf</t>
  </si>
  <si>
    <t>https://www.ubagroup.com/wp-content/uploads/2019/10/UBA-PLC-Audited-2019-Half-Year-Results-Presentation.pdf?x98755</t>
  </si>
  <si>
    <t>https://scatec.com/wp-content/uploads/sites/7/2023/03/Notice-of-annual-general-meeting-2023.pdf</t>
  </si>
  <si>
    <t>https://scatec.com/wp-content/uploads/sites/7/2022/03/GRI-Assurance-Statement-2021.pdf</t>
  </si>
  <si>
    <t>https://scatec.com/wp-content/uploads/sites/7/2020/09/ESG-performance-at-Kepler-Cheuvreuxs-Autumn-Conference-10-Sept-2020.pdf</t>
  </si>
  <si>
    <t>https://annualreport2021.scatec.com/wp-content/uploads/sites/10/2022/03/Scatec-ESG-Performance-Report-2021.pdf</t>
  </si>
  <si>
    <t>https://scatec.com/wp-content/uploads/sites/7/2023/03/GRI-Assurance-Statement-2022.pdf</t>
  </si>
  <si>
    <t>https://scatec.com/wp-content/uploads/sites/7/2022/06/Como-se-registrar-como-provedor-POR.pdf</t>
  </si>
  <si>
    <t>https://scatec.com/wp-content/uploads/sites/7/2021/05/RFP-Skills-and-Business-Readiness-Audit_.pdf</t>
  </si>
  <si>
    <t>https://scatec.com/wp-content/uploads/sites/7/2020/01/Pareto-Power-and-Renewable-Energy-Conference-2020.pdf</t>
  </si>
  <si>
    <t>https://scatec.com/wp-content/uploads/sites/7/2020/03/Notice-of-Annual-General-Meeting-2020.pdf</t>
  </si>
  <si>
    <t>https://scatec.com/wp-content/uploads/sites/7/2019/04/Registration-Document.pdf</t>
  </si>
  <si>
    <t>https://www.ubagroup.com/wp-content/uploads/2018/08/fy10-1q11-investor-presentatio_5KXEX_201208060209443rzggz6exb.pdf</t>
  </si>
  <si>
    <t>https://www.ubagroup.com/wp-content/uploads/2019/10/UBA-PLC-Audited-2019-Half-Year-Results-Presentation.pdf?x61083</t>
  </si>
  <si>
    <t>https://www.ubagroup.com/wp-content/uploads/2019/10/UBA-PLC-Audited-2019-Half-Year-Results-Presentation.pdf?x67332</t>
  </si>
  <si>
    <t>https://www.ubagroup.com/wp-content/uploads/2019/10/UBA-PLC-Audited-2019-Half-Year-Results-Presentation.pdf?x88278</t>
  </si>
  <si>
    <t>https://www.ubagroup.com/wp-content/uploads/2022/05/uba-corporate-brochure-2022.pdf</t>
  </si>
  <si>
    <t>https://www.ubagroup.com/wp-content/uploads/2019/11/UBA-PLC-Unaudited-9M-2019-Results-Presentation.pdf?x95840</t>
  </si>
  <si>
    <t>https://www.ubagroup.com/wp-content/uploads/2019/11/UBA-PLC-Unaudited-9M-2019-Results-Presentation.pdf?x19131</t>
  </si>
  <si>
    <t>https://www.ubagroup.com/wp-content/uploads/2019/11/UBA-PLC-Unaudited-9M-2019-Results-Presentation.pdf?x28402</t>
  </si>
  <si>
    <t>https://www.ubagroup.com/wp-content/uploads/2019/11/UBA-PLC-Unaudited-9M-2019-Results-Presentation.pdf?x12605</t>
  </si>
  <si>
    <t>https://www.ubagroup.com/wp-content/uploads/2018/10/2017-full-year-and-2018-Q1-results-presentation.pdf?x94207</t>
  </si>
  <si>
    <t>https://scatec.com/wp-content/uploads/sites/7/2021/04/Scatec-Q1-2021-report.pdf</t>
  </si>
  <si>
    <t>https://scatec.com/wp-content/uploads/sites/7/2022/02/Projeto-Bom-Sucesso-Final-Report.pdf</t>
  </si>
  <si>
    <t>https://scatec.com/wp-content/uploads/sites/7/2023/04/Transparent-Supply-Chains.pdf</t>
  </si>
  <si>
    <t>https://scatec.com/wp-content/uploads/sites/7/2024/03/Notice-of-annual-general-meeting-2024.pdf</t>
  </si>
  <si>
    <t>https://scatec.com/wp-content/uploads/sites/7/2023/04/Scatec-ASA-Minutes-of-Annual-General-Meeting-18-April-2023.pdf</t>
  </si>
  <si>
    <t>https://www.ubagroup.com/wp-content/uploads/2019/11/UBA-PLC-Unaudited-9M-2019-Results-Presentation.pdf?x48013</t>
  </si>
  <si>
    <t>https://www.ubagroup.com/wp-content/uploads/2019/11/UBA-PLC-Unaudited-9M-2019-Results-Presentation.pdf?x46883</t>
  </si>
  <si>
    <t>https://www.ubagroup.com/wp-content/uploads/2019/11/UBA-PLC-Unaudited-9M-2019-Results-Presentation.pdf?x53201</t>
  </si>
  <si>
    <t>https://www.ubagroup.com/wp-content/uploads/2019/11/UBA-PLC-Unaudited-9M-2019-Results-Presentation.pdf?x61083</t>
  </si>
  <si>
    <t>https://www.ubagroup.com/nigeria/wp-content/uploads/sites/3/2019/03/UBA_Plc_2018FY_ResultsPresentation__March-2019.pdf?x81988</t>
  </si>
  <si>
    <t>https://www.ubagroup.com/wp-content/uploads/2022/03/UBA-2021-Annual-Report-and-Accounts.pdf</t>
  </si>
  <si>
    <t>https://www.ubagroup.com/wp-content/uploads/2019/06/UBA-plc-investor-presentation-may-2019.pdf?x95840</t>
  </si>
  <si>
    <t>https://www.ubagroup.com/wp-content/uploads/2019/06/UBA-plc-investor-presentation-may-2019.pdf?x94207</t>
  </si>
  <si>
    <t>https://www.ubagroup.com/wp-content/uploads/2018/10/2013-full-year-earnings-press-_A2JZ8_20140328110112xun2upx5tt.pdf</t>
  </si>
  <si>
    <t>https://www.ubagroup.com/nigeria/wp-content/uploads/sites/3/2019/03/UBA_Plc_2018FY_ResultsPresentation__March-2019.pdf?x46883</t>
  </si>
  <si>
    <t>https://www.ubagroup.com/wp-content/uploads/2019/06/UBA-plc-investor-presentation-may-2019.pdf?x69983</t>
  </si>
  <si>
    <t>https://www.ubagroup.com/wp-content/uploads/2019/06/UBA-plc-investor-presentation-may-2019.pdf?x46883</t>
  </si>
  <si>
    <t>https://www.ubagroup.com/wp-content/uploads/2018/08/UBA-Plc-2016-Full-Year-Results-Presentation_-04-April-2017....pdf?x67332</t>
  </si>
  <si>
    <t>https://www.ubagroup.com/nigeria/wp-content/uploads/sites/3/2019/03/UBA_Plc_2018FY_ResultsPresentation__March-2019.pdf?x48013</t>
  </si>
  <si>
    <t>https://www.ubagroup.com/nigeria/wp-content/uploads/sites/3/2019/03/UBA_Plc_2018FY_ResultsPresentation__March-2019.pdf?x96377</t>
  </si>
  <si>
    <t>https://www.ubagroup.com/wp-content/uploads/2022/03/UBA-Plc-Earnings-Press-Release-Audited-2021-full-year-financial-results-.pdf</t>
  </si>
  <si>
    <t>https://www.ubagroup.com/wp-content/uploads/2019/06/UBA-plc-investor-presentation-may-2019.pdf?x32524</t>
  </si>
  <si>
    <t>https://www.ubagroup.com/wp-content/uploads/2018/10/third-quarter-results-presentation-2017.pdf?x71636</t>
  </si>
  <si>
    <t>https://www.ubagroup.com/nigeria/wp-content/uploads/sites/3/2019/03/UBA_Plc_2018FY_ResultsPresentation__March-2019.pdf?x65124</t>
  </si>
  <si>
    <t>https://www.ubagroup.com/nigeria/wp-content/uploads/sites/3/2019/03/UBA_Plc_2018FY_ResultsPresentation__March-2019.pdf?x99585</t>
  </si>
  <si>
    <t>https://www.ubagroup.com/wp-content/uploads/2018/08/UBA-Plc-2016-Full-Year-Results-Presentation_-04-April-2017....pdf?x65124</t>
  </si>
  <si>
    <t>https://www.ubagroup.com/wp-content/uploads/2018/10/2017-full-year-and-2018-Q1-results-presentation.pdf?x13737</t>
  </si>
  <si>
    <t>https://www.ubagroup.com/wp-content/uploads/2019/10/UBA-PLC-Audited-2019-Half-Year-Results-Presentation.pdf?x76147</t>
  </si>
  <si>
    <t>https://www.ubagroup.com/wp-content/uploads/2019/06/UBA-plc-investor-presentation-may-2019.pdf?x53201</t>
  </si>
  <si>
    <t>https://www.ubagroup.com/wp-content/uploads/2019/06/UBA-plc-investor-presentation-may-2019.pdf?x88278</t>
  </si>
  <si>
    <t>https://www.ubagroup.com/wp-content/uploads/2018/08/UBA-Plc-2016-Full-Year-Results-Presentation_-04-April-2017....pdf?x81988</t>
  </si>
  <si>
    <t>https://www.ubagroup.com/wp-content/uploads/2018/08/UBA-Plc-2016-Full-Year-Results-Presentation_-04-April-2017....pdf?x13737</t>
  </si>
  <si>
    <t>https://www.ubagroup.com/wp-content/uploads/2019/06/UBA-plc-investor-presentation-may-2019.pdf?x98755</t>
  </si>
  <si>
    <t>https://www.ubagroup.com/wp-content/uploads/2019/06/UBA-plc-investor-presentation-may-2019.pdf?x81988</t>
  </si>
  <si>
    <t>https://www.ubagroup.com/wp-content/uploads/2019/06/UBA-plc-investor-presentation-may-2019.pdf?x61083</t>
  </si>
  <si>
    <t>https://www.ubagroup.com/wp-content/uploads/2018/08/uba-plc-2015-unaudited-nine-mo_B3K29_20151216074513qnetmfqwkk.pdf</t>
  </si>
  <si>
    <t>https://www.ubagroup.com/wp-content/uploads/2018/10/2017-full-year-and-2018-Q1-results-presentation.pdf?x26336</t>
  </si>
  <si>
    <t>https://www.ubagroup.com/wp-content/uploads/2018/08/UBA-Plc-2016-Full-Year-Results-Presentation_-04-April-2017....pdf?x98755</t>
  </si>
  <si>
    <t>https://www.ubagroup.com/wp-content/uploads/2018/08/UBA-Plc-2016-Full-Year-Results-Presentation_-04-April-2017....pdf?x99585</t>
  </si>
  <si>
    <t>https://www.ubagroup.com/wp-content/uploads/2018/08/UBA-Plc-2016-Full-Year-Results-Presentation_-04-April-2017....pdf?x95840</t>
  </si>
  <si>
    <t>https://www.ubagroup.com/wp-content/uploads/2018/08/UBA-Plc-2016-Full-Year-Results-Presentation_-04-April-2017....pdf?x22804</t>
  </si>
  <si>
    <t>https://www.ubagroup.com/wp-content/uploads/2018/08/UBA-Plc-2016-Full-Year-Results-Presentation_-04-April-2017....pdf?x96377</t>
  </si>
  <si>
    <t>https://www.ubagroup.com/wp-content/uploads/2018/08/UBA-Plc-2016-Third-Quarter-Results-Presentation_-October-2016...pdf?x71636</t>
  </si>
  <si>
    <t>https://www.ubagroup.com/wp-content/uploads/2018/08/UBA-Plc-2016-Full-Year-Results-Presentation_-04-April-2017....pdf?x48013</t>
  </si>
  <si>
    <t>https://www.ubagroup.com/wp-content/uploads/2018/08/UBA-Plc-2016-Full-Year-Results-Presentation_-04-April-2017....pdf?x43764</t>
  </si>
  <si>
    <t>https://www.ubagroup.com/nigeria/wp-content/uploads/sites/3/2021/10/chargeback-for-failed-transactions.pdf</t>
  </si>
  <si>
    <t>https://www.ubagroup.com/nigeria/wp-content/uploads/sites/3/2019/03/UBA_Plc_2018FY_ResultsPresentation__March-2019.pdf?x88278</t>
  </si>
  <si>
    <t>https://www.ubagroup.com/wp-content/uploads/2018/10/audited-2017FY-results-presentation-1.pdf?x71636</t>
  </si>
  <si>
    <t>https://www.ubagroup.com/nigeria/wp-content/uploads/sites/3/2019/03/UBA_Plc_2018FY_ResultsPresentation__March-2019.pdf?x22804</t>
  </si>
  <si>
    <t>https://www.ubagroup.com/wp-content/uploads/2019/10/UBA-PLC-Audited-2019-Half-Year-Results-Presentation.pdf?x46883</t>
  </si>
  <si>
    <t>https://www.ubagroup.com/wp-content/uploads/2018/08/uba-plc-2016-first-quarter-res_KBUAH_201605131059104zt7zu4ayy.pdf?x94207</t>
  </si>
  <si>
    <t>https://www.ubagroup.com/nigeria/wp-content/uploads/sites/3/2019/03/UBA_Plc_2018FY_ResultsPresentation__March-2019.pdf?x52521</t>
  </si>
  <si>
    <t>https://www.ubagroup.com/nigeria/wp-content/uploads/sites/3/2019/03/UBA_Plc_2018FY_ResultsPresentation__March-2019.pdf?x53201</t>
  </si>
  <si>
    <t>https://www.ubagroup.com/wp-content/uploads/2023/04/UBA-Plc-Unaudited-2023-First-Quarter-Financial-Statements.pdf</t>
  </si>
  <si>
    <t>https://www.ubagroup.com/wp-content/uploads/2018/10/2017-full-year-and-2018-Q1-results-presentation.pdf?x69983</t>
  </si>
  <si>
    <t>https://www.ubagroup.com/wp-content/uploads/2018/10/2017-full-year-and-2018-Q1-results-presentation.pdf?x28402</t>
  </si>
  <si>
    <t>https://www.ubagroup.com/wp-content/uploads/2018/08/transcript-of-the-ceo-discussi_MCWBJ_20160318043254yvp3vqy6uu.pdf</t>
  </si>
  <si>
    <t>https://www.ubagroup.com/wp-content/uploads/2018/10/half-year-results-presentation.pdf?x71636</t>
  </si>
  <si>
    <t>https://www.ubagroup.com/wp-content/uploads/2022/10/UBA-PLC-Unaudited-2022-Third-Quarter-Financial-Statements-2.pdf</t>
  </si>
  <si>
    <t>https://www.ubagroup.com/wp-content/uploads/2018/08/2008-group-annual-report-finan_WBBHY_20120806011916mxwb28b9gt.pdf</t>
  </si>
  <si>
    <t>https://www.ubagroup.com/wp-content/uploads/2018/10/half-year-results-presentation.pdf?x12605</t>
  </si>
  <si>
    <t>https://www.ubagroup.com/wp-content/uploads/2018/10/half-year-results-presentation.pdf?x95840</t>
  </si>
  <si>
    <t>https://www.ubagroup.com/wp-content/uploads/2018/10/half-year-results-presentation.pdf?x69983</t>
  </si>
  <si>
    <t>https://www.ubagroup.com/wp-content/uploads/2018/10/2017-full-year-and-2018-Q1-results-presentation.pdf?x13886</t>
  </si>
  <si>
    <t>https://www.ubagroup.com/wp-content/uploads/2018/08/2010-first-quater-and-2009-ful_ZQ9PW_20130710094551da3fa4ck88.pdf?x43764</t>
  </si>
  <si>
    <t>https://www.ubagroup.com/wp-content/uploads/2018/08/2010-first-quater-and-2009-ful_ZQ9PW_20130710094551da3fa4ck88.pdf?x26336</t>
  </si>
  <si>
    <t>https://www.ubagroup.com/wp-content/uploads/2018/08/2010-first-quater-and-2009-ful_ZQ9PW_20130710094551da3fa4ck88.pdf?x82397</t>
  </si>
  <si>
    <t>https://www.ubagroup.com/wp-content/uploads/2018/08/2010-first-quater-and-2009-ful_ZQ9PW_20130710094551da3fa4ck88.pdf?x67332</t>
  </si>
  <si>
    <t>https://www.ubagroup.com/wp-content/uploads/2018/08/2010-first-quater-and-2009-ful_ZQ9PW_20130710094551da3fa4ck88.pdf?x56653</t>
  </si>
  <si>
    <t>https://www.ubagroup.com/wp-content/uploads/2018/08/2010-first-quater-and-2009-ful_ZQ9PW_20130710094551da3fa4ck88.pdf?x28402</t>
  </si>
  <si>
    <t>https://www.ubagroup.com/wp-content/uploads/2018/08/2010-first-quater-and-2009-ful_ZQ9PW_20130710094551da3fa4ck88.pdf?x95840</t>
  </si>
  <si>
    <t>https://www.ubagroup.com/nigeria/wp-content/uploads/sites/3/2021/10/Charge-back-form.pdf</t>
  </si>
  <si>
    <t>https://www.ubagroup.com/wp-content/uploads/2018/08/2010-first-quater-and-2009-ful_ZQ9PW_20130710094551da3fa4ck88.pdf?x88278</t>
  </si>
  <si>
    <t>https://www.ubagroup.com/wp-content/uploads/2018/08/uba-plc-2015-unaudited-nine-mo_F6Q5D_2015121511350663u83v5czz.pdf</t>
  </si>
  <si>
    <t>https://www.ubagroup.com/wp-content/uploads/2018/08/2010-first-quater-and-2009-ful_ZQ9PW_20130710094551da3fa4ck88.pdf?x13737</t>
  </si>
  <si>
    <t>https://www.bankmuscat.com/en/investorrelations/FinancialPresentation/BM%20Investor%20Presentation%20Dec%202023.pdf</t>
  </si>
  <si>
    <t>https://www.bankmuscat.com/en/investorrelations/FinancialPresentation/BM%20Investor%20Presentation%20Mar%202023.pdf</t>
  </si>
  <si>
    <t>https://www.bankmuscat.com/en/investorrelations/Documents/BM_Shareholders_book_2022en.pdf</t>
  </si>
  <si>
    <t>https://www.bankmuscat.com/en/investorrelations/FinancialPresentation/Investor%20Presentation%20Dec%202018.pdf</t>
  </si>
  <si>
    <t>https://www.bankmuscat.com/en/investorrelations/FinancialPresentation/Investor%20Presentation%20Sep%202020.pdf</t>
  </si>
  <si>
    <t>https://www.bankmuscat.com/ar/investorrelations/FinancialPresentation/Investor%20Presentation%20Sep%202022.pdf</t>
  </si>
  <si>
    <t>https://www.bankmuscat.com/en/investorrelations/FinancialPresentation/Investor%20Presentation%20March%202018.pdf</t>
  </si>
  <si>
    <t>https://www.bankmuscat.com/ar/investorrelations/FinancialPresentation/Investor%20Presentation%20Jun%202022.pdf</t>
  </si>
  <si>
    <t>https://www.bankmuscat.com/en/investorrelations/FinancialPresentation/Investor%20Presentation%20June%202019.pdf</t>
  </si>
  <si>
    <t>https://www.ubagroup.com/wp-content/uploads/2018/08/2010-first-quater-and-2009-ful_ZQ9PW_20130710094551da3fa4ck88.pdf?x98755</t>
  </si>
  <si>
    <t>https://www.ubagroup.com/wp-content/uploads/2019/11/UBA-PLC-Unaudited-9M-2019-Results-Presentation.pdf?x98755</t>
  </si>
  <si>
    <t>https://www.ubagroup.com/wp-content/uploads/2018/10/third-quarter-results-presentation-2017.pdf?x69983</t>
  </si>
  <si>
    <t>https://www.ubagroup.com/wp-content/uploads/2018/10/audited-2018-half-year-results-presentation.pdf?x43764</t>
  </si>
  <si>
    <t>https://www.ubagroup.com/wp-content/uploads/2018/10/third-quarter-results-presentation-2017.pdf?x13737</t>
  </si>
  <si>
    <t>https://www.ubagroup.com/wp-content/uploads/2018/08/2010-nine-months-investor-pres_NDXCK_20130710093319xum2unx5ss.pdf</t>
  </si>
  <si>
    <t>https://www.ubagroup.com/wp-content/uploads/2018/10/2017-full-year-and-2018-Q1-results-presentation.pdf?x61083</t>
  </si>
  <si>
    <t>https://www.ubagroup.com/wp-content/uploads/2018/10/third-quarter-results-presentation-2017.pdf?x56653</t>
  </si>
  <si>
    <t>https://www.ubagroup.com/wp-content/uploads/2018/08/2010-first-quater-and-2009-ful_ZQ9PW_20130710094551da3fa4ck88.pdf?x69983</t>
  </si>
  <si>
    <t>https://www.ubagroup.com/wp-content/uploads/2018/08/2010-first-quater-and-2009-ful_ZQ9PW_20130710094551da3fa4ck88.pdf?x13886</t>
  </si>
  <si>
    <t>https://www.bankmuscat.com/ar/investorrelations/FinancialPresentation/Investor%20Presentation%20Dec%202021.pdf</t>
  </si>
  <si>
    <t>https://www.bankmuscat.com/ar/investorrelations/AnnualReports/Investor%20Presentation%20Dec%202022.pdf</t>
  </si>
  <si>
    <t>https://www.bankmuscat.com/en/investorrelations/QuarterlyReports/Investor%20Presentation%20Mar%202021.pdf</t>
  </si>
  <si>
    <t>https://www.bankmuscat.com/en/investorrelations/QuarterlyReports/Investor%20Presentation%20Dec%202020.pdf</t>
  </si>
  <si>
    <t>https://www.bankmuscat.com/en/investorrelations/QuarterlyReports/Investor%20Presentation%20June%202021.pdf</t>
  </si>
  <si>
    <t>https://www.bankmuscat.com/en/investorrelations/FinancialPresentation/Investor%20Presentation%20Dec'12.pdf</t>
  </si>
  <si>
    <t>https://www.bankmuscat.com/en/investorrelations/AnnualReports/BM_Annual_Financials%20Eng%202021.pdf</t>
  </si>
  <si>
    <t>https://www.ubagroup.com/wp-content/uploads/2018/08/2010-first-quater-and-2009-ful_ZQ9PW_20130710094551da3fa4ck88.pdf?x81988</t>
  </si>
  <si>
    <t>https://www.ubagroup.com/wp-content/uploads/2019/06/UBA-plc-investor-presentation-may-2019.pdf?x96377</t>
  </si>
  <si>
    <t>https://www.ubagroup.com/wp-content/uploads/2018/08/2010-first-quater-and-2009-ful_ZQ9PW_20130710094551da3fa4ck88.pdf?x19131</t>
  </si>
  <si>
    <t>https://www.ubagroup.com/wp-content/uploads/2018/08/2010-first-quater-and-2009-ful_ZQ9PW_20130710094551da3fa4ck88.pdf?x22804</t>
  </si>
  <si>
    <t>https://www.ubagroup.com/wp-content/uploads/2018/08/2010-first-quater-and-2009-ful_ZQ9PW_20130710094551da3fa4ck88.pdf?x46883</t>
  </si>
  <si>
    <t>https://www.ubagroup.com/wp-content/uploads/2018/08/2010-first-quater-and-2009-ful_ZQ9PW_20130710094551da3fa4ck88.pdf?x32524</t>
  </si>
  <si>
    <t>https://www.ubagroup.com/wp-content/uploads/2018/08/UBA-Plc-2016-Third-Quarter-Results-Presentation_-October-2016...pdf?x94207</t>
  </si>
  <si>
    <t>https://www.ubagroup.com/wp-content/uploads/2023/03/UBA-Plc-FY2022-Audited-Results-Earnings-Press-Release.pdf</t>
  </si>
  <si>
    <t>https://www.ubagroup.com/wp-content/uploads/2018/08/2010-half-year-investor-presen_K2FX2_20130710095129e2d47pfean.pdf?x88278</t>
  </si>
  <si>
    <t>https://www.ubagroup.com/wp-content/uploads/2018/08/2010-first-quater-and-2009-ful_ZQ9PW_20130710094551da3fa4ck88.pdf?x71636</t>
  </si>
  <si>
    <t>https://www.bankmuscat.com/ar/investorrelations/QuarterlyReports/Investor%20Presentation%20Mar%202019.pdf</t>
  </si>
  <si>
    <t>https://www.bankmuscat.com/en/investorrelations/FinancialPresentation/Investor%20Presentation%20June%202018.pdf</t>
  </si>
  <si>
    <t>https://www.bankmuscat.com/en/investorrelations/FinancialPresentation/Investor%20Presentation%20June%202020.pdf</t>
  </si>
  <si>
    <t>https://www.bankmuscat.com/en/investorrelations/FinancialPresentation/Investor%20Presentation%20Mar%202019.pdf</t>
  </si>
  <si>
    <t>https://www.bankmuscat.com/ar/investorrelations/FinancialPresentation/BM%20Investor%20Presentation%20Sep%202023.pdf</t>
  </si>
  <si>
    <t>https://www.bankmuscat.com/en/investorrelations/FinancialPresentation/Investor%20Presentation%20Dec%202017.pdf</t>
  </si>
  <si>
    <t>https://www.bankmuscat.com/en/investorrelations/FinancialPresentation/Investor%20Presentation%20June%202017.pdf</t>
  </si>
  <si>
    <t>https://www.bankmuscat.com/en/investorrelations/QuarterlyReports/Investor%20Presentation%20Mar%202019.pdf</t>
  </si>
  <si>
    <t>https://www.bankmuscat.com/en/investorrelations/FinancialPresentation/Investor%20Presentation%20Mar%202017.pdf</t>
  </si>
  <si>
    <t>https://www.ubagroup.com/wp-content/uploads/2018/10/audited-2017FY-results-presentation.pdf?x12605</t>
  </si>
  <si>
    <t>https://www.ubagroup.com/wp-content/uploads/2018/10/audited-2018-half-year-results-presentation.pdf?x28402</t>
  </si>
  <si>
    <t>https://www.ubagroup.com/wp-content/uploads/2018/08/1h11-investor-presentation-26-_PQPSG_20120806021027nj56swae8u.pdf?x76147</t>
  </si>
  <si>
    <t>https://www.ubagroup.com/wp-content/uploads/2018/08/1h11-investor-presentation-26-_PQPSG_20120806021027nj56swae8u.pdf?x22804</t>
  </si>
  <si>
    <t>https://www.ubagroup.com/wp-content/uploads/2018/08/1h11-investor-presentation-26-_PQPSG_20120806021027nj56swae8u.pdf?x32524</t>
  </si>
  <si>
    <t>https://www.ubagroup.com/wp-content/uploads/2018/08/1h11-investor-presentation-26-_PQPSG_20120806021027nj56swae8u.pdf?x28402</t>
  </si>
  <si>
    <t>https://www.ubagroup.com/wp-content/uploads/2018/08/1h11-investor-presentation-26-_PQPSG_20120806021027nj56swae8u.pdf?x48013</t>
  </si>
  <si>
    <t>https://www.ubagroup.com/wp-content/uploads/2018/08/1h11-investor-presentation-26-_PQPSG_20120806021027nj56swae8u.pdf?x96377</t>
  </si>
  <si>
    <t>https://www.ubagroup.com/wp-content/uploads/2018/08/1h11-investor-presentation-26-_PQPSG_20120806021027nj56swae8u.pdf?x98755</t>
  </si>
  <si>
    <t>https://www.ubagroup.com/wp-content/uploads/2018/08/1h11-investor-presentation-26-_PQPSG_20120806021027nj56swae8u.pdf?x69983</t>
  </si>
  <si>
    <t>https://www.bankmuscat.com/ar/investorrelations/FinancialPresentation/BM%20Investor%20Presentation%20Jun%202023.pdf</t>
  </si>
  <si>
    <t>https://www.bankmuscat.com/ar/investorrelations/FinancialPresentation/Investor%20Presentation%20Mar%202021.pdf</t>
  </si>
  <si>
    <t>https://www.bankmuscat.com/en/investorrelations/EMNT/Perpetual%20bonds%20-%20English.pdf</t>
  </si>
  <si>
    <t>https://www.bankmuscat.com/en/investorrelations/QuarterlyReports/Investor%20Presentation%20Sep%202019.pdf</t>
  </si>
  <si>
    <t>https://www.bankmuscat.com/en/investorrelations/FinancialPresentation/Investor%20Presentation%20Mar%202020.pdf</t>
  </si>
  <si>
    <t>https://www.bankmuscat.com/en/investorrelations/FinancialPresentation/Investor%20Presentation%20Dec%202019.pdf</t>
  </si>
  <si>
    <t>https://www.bankmuscat.com/ar/investorrelations/FinancialPresentation/Investor%20Presentation%20Mar%202019.pdf</t>
  </si>
  <si>
    <t>https://www.bankmuscat.com/en/investorrelations/QuarterlyReports/Investor%20Presentation%20Sep%202020.pdf</t>
  </si>
  <si>
    <t>https://www.bankmuscat.com/ar/investorrelations/FinancialPresentation/Investor%20Presentation%20Sep%202018.pdf</t>
  </si>
  <si>
    <t>https://www.ubagroup.com/wp-content/uploads/2018/08/1h11-investor-presentation-26-_PQPSG_20120806021027nj56swae8u.pdf?x61083</t>
  </si>
  <si>
    <t>https://www.ubagroup.com/wp-content/uploads/2018/08/1h11-investor-presentation-26-_PQPSG_20120806021027nj56swae8u.pdf?x95840</t>
  </si>
  <si>
    <t>https://www.ubagroup.com/wp-content/uploads/2018/08/1h11-investor-presentation-26-_PQPSG_20120806021027nj56swae8u.pdf?x56653</t>
  </si>
  <si>
    <t>https://www.ubagroup.com/wp-content/uploads/2018/08/1h11-investor-presentation-26-_PQPSG_20120806021027nj56swae8u.pdf?x88278</t>
  </si>
  <si>
    <t>https://www.ubagroup.com/wp-content/uploads/2018/08/1h11-investor-presentation-26-_PQPSG_20120806021027nj56swae8u.pdf?x65124</t>
  </si>
  <si>
    <t>https://www.ubagroup.com/wp-content/uploads/2018/08/1h11-investor-presentation-26-_PQPSG_20120806021027nj56swae8u.pdf?x13886</t>
  </si>
  <si>
    <t>https://www.ubagroup.com/wp-content/uploads/2018/08/1h11-investor-presentation-26-_PQPSG_20120806021027nj56swae8u.pdf?x43764</t>
  </si>
  <si>
    <t>https://www.ubagroup.com/wp-content/uploads/2018/08/1h11-investor-presentation-26-_PQPSG_20120806021027nj56swae8u.pdf?x46883</t>
  </si>
  <si>
    <t>https://www.ubagroup.com/wp-content/uploads/2018/08/1h11-investor-presentation-26-_PQPSG_20120806021027nj56swae8u.pdf?x99585</t>
  </si>
  <si>
    <t>https://www.ubagroup.com/wp-content/uploads/2018/08/1h11-investor-presentation-26-_PQPSG_20120806021027nj56swae8u.pdf?x12605</t>
  </si>
  <si>
    <t>https://www.bankmuscat.com/en/investorrelations/FinancialPresentation/Investor%20Presentation%20Sep%202017.pdf</t>
  </si>
  <si>
    <t>https://www.bankmuscat.com/ar/investorrelations/FinancialPresentation/Investor%20Presentation%20June%202018.pdf</t>
  </si>
  <si>
    <t>https://www.bankmuscat.com/en/investorrelations/FinancialPresentation/Investor%20Presentation%20Sep%202018.pdf</t>
  </si>
  <si>
    <t>https://www.bankmuscat.com/en/bm-cards/Documents/OTP_TC_FAQ_en.pdf</t>
  </si>
  <si>
    <t>https://www.bankmuscat.com/ar/investorrelations/QuarterlyReports/Investor%20Presentation%20June%202021.pdf</t>
  </si>
  <si>
    <t>https://www.bankmuscat.com/en/investorrelations/FinancialPresentation/Investor%20Presentation%20Sep%202019.pdf</t>
  </si>
  <si>
    <t>https://www.bankmuscat.com/en/investorrelations/QuarterlyReports/Investor%20Presentation%20June%202020.pdf</t>
  </si>
  <si>
    <t>https://www.bankmuscat.com/en/investorrelations/QuarterlyReports/MSM_0322.pdf</t>
  </si>
  <si>
    <t>https://www.bankmuscat.com/ar/investorrelations/QuarterlyReports/Investor%20Presentation%20Mar%202021.pdf</t>
  </si>
  <si>
    <t>https://www.bankmuscat.com/ar/investorrelations/FinancialPresentation/Investor%20Presentation%20Dec%202020.pdf</t>
  </si>
  <si>
    <t>https://www.ubagroup.com/wp-content/uploads/2018/08/1h11-investor-presentation-26-_PQPSG_20120806021027nj56swae8u.pdf?x82397</t>
  </si>
  <si>
    <t>https://www.ubagroup.com/wp-content/uploads/2018/08/1h11-investor-presentation-26-_PQPSG_20120806021027nj56swae8u.pdf?x71636</t>
  </si>
  <si>
    <t>https://www.ubagroup.com/wp-content/uploads/2018/08/1h11-investor-presentation-26-_PQPSG_20120806021027nj56swae8u.pdf?x81988</t>
  </si>
  <si>
    <t>https://www.ubagroup.com/wp-content/uploads/2018/08/1h11-investor-presentation-26-_PQPSG_20120806021027nj56swae8u.pdf?x13737</t>
  </si>
  <si>
    <t>https://www.ubagroup.com/wp-content/uploads/2018/08/1h11-investor-presentation-26-_PQPSG_20120806021027nj56swae8u.pdf?x94207</t>
  </si>
  <si>
    <t>https://www.ubagroup.com/wp-content/uploads/2018/08/1h11-investor-presentation-26-_PQPSG_20120806021027nj56swae8u.pdf?x67332</t>
  </si>
  <si>
    <t>https://www.ubagroup.com/wp-content/uploads/2018/08/uba-full-year-2008-results-inv_2RAQX_20120806020810rneunfrxmk.pdf</t>
  </si>
  <si>
    <t>https://www.ubagroup.com/wp-content/uploads/2018/10/third-quarter-results-presentation-2017.pdf?x48013</t>
  </si>
  <si>
    <t>https://www.ubagroup.com/wp-content/uploads/2019/05/uba-plc-quick-facts.pdf?x99585</t>
  </si>
  <si>
    <t>https://www.ubagroup.com/nigeria/wp-content/uploads/sites/3/2021/10/Card-services-requisition-form-2021.pdf</t>
  </si>
  <si>
    <t>https://www.bankmuscat.com/ar/investorrelations/QuarterlyReports/Investor%20Presentation%20Dec%202020.pdf</t>
  </si>
  <si>
    <t>https://www.bankmuscat.com/en/about/Documents/bmforms/factsheet/MMF%20Prospectus%20-%20English%20(Dec%202020).pdf</t>
  </si>
  <si>
    <t>https://www.bankmuscat.com/en/investorrelations/QuarterlyReports/Investor%20Presentation%20June%202019.pdf</t>
  </si>
  <si>
    <t>https://www.bankmuscat.com/ar/investorrelations/QuarterlyReports/Investor%20Presentation%20Mar%202020.pdf</t>
  </si>
  <si>
    <t>https://www.bankmuscat.com/en/investorrelations/QuarterlyReports/Investor%20Presentation%20Mar%202020.pdf</t>
  </si>
  <si>
    <t>https://www.bankmuscat.com/ar/investorrelations/FinancialPresentation/Investor%20Presentation%20June%202019.pdf</t>
  </si>
  <si>
    <t>https://www.bankmuscat.com/ar/investorrelations/FinancialPresentation/Investor%20Presentation%20June%202021.pdf</t>
  </si>
  <si>
    <t>https://www.bankmuscat.com/ar/investorrelations/FinancialPresentation/Investor%20Presentation%20Sep%202020.pdf</t>
  </si>
  <si>
    <t>https://www.bankmuscat.com/ar/investorrelations/FinancialPresentation/Investor%20Presentation%20June%202020.pdf</t>
  </si>
  <si>
    <t>https://www.bankmuscat.com/ar/investorrelations/FinancialPresentation/Investor%20Presentation%20March%202018.pdf</t>
  </si>
  <si>
    <t>https://www.ubagroup.com/wp-content/uploads/2019/05/uba-plc-quick-facts.pdf?x28402</t>
  </si>
  <si>
    <t>https://www.ubagroup.com/wp-content/uploads/2018/10/audited-2017FY-results-presentation.pdf?x94207</t>
  </si>
  <si>
    <t>https://www.ubagroup.com/wp-content/uploads/2018/08/2010-first-quater-and-2009-ful_ZQ9PW_20130710094551da3fa4ck88.pdf?x96377</t>
  </si>
  <si>
    <t>https://www.ubagroup.com/wp-content/uploads/2018/10/third-quarter-results-presentation-2017.pdf?x94207</t>
  </si>
  <si>
    <t>https://www.ubagroup.com/wp-content/uploads/2018/08/2010-first-quater-and-2009-ful_ZQ9PW_20130710094551da3fa4ck88.pdf?x76147</t>
  </si>
  <si>
    <t>https://www.ubagroup.com/wp-content/uploads/2018/08/2010-first-quater-and-2009-ful_ZQ9PW_20130710094551da3fa4ck88.pdf?x48013</t>
  </si>
  <si>
    <t>https://www.ubagroup.com/wp-content/uploads/2019/05/uba-plc-quick-facts.pdf?x94207</t>
  </si>
  <si>
    <t>https://www.ubagroup.com/wp-content/uploads/2018/08/2010-first-quater-and-2009-ful_ZQ9PW_20130710094551da3fa4ck88.pdf?x65124</t>
  </si>
  <si>
    <t>https://www.ubagroup.com/wp-content/uploads/2018/10/2017-full-year-and-2018-Q1-results-presentation.pdf?x32524</t>
  </si>
  <si>
    <t>https://www.ubagroup.com/wp-content/uploads/2021/03/UBA-Plc-2020-Annual-Report-and-Accounts.pdf</t>
  </si>
  <si>
    <t>https://amkortech.gcs-web.com/static-files/74da7257-17dd-4a0f-93fe-76d53c3ec773</t>
  </si>
  <si>
    <t>https://americanairlines.gcs-web.com/static-files/6d867127-acdc-41a4-bfc5-4ce53a1e2df0</t>
  </si>
  <si>
    <t>https://talkspace.gcs-web.com/static-files/30815da1-dfae-45ff-a75b-f7281392256d</t>
  </si>
  <si>
    <t>https://lbfostercompany.gcs-web.com/static-files/68cf6f4b-e2f0-47cb-81de-89acbfdf13bc</t>
  </si>
  <si>
    <t>https://smiledirectclub.gcs-web.com/static-files/ec1effd1-ac8d-4f56-b542-f732ec9232bb</t>
  </si>
  <si>
    <t>https://ocutx.gcs-web.com/node/10436/pdf</t>
  </si>
  <si>
    <t>https://lbfostercompany.gcs-web.com/static-files/32522dee-7240-4f8a-b8a6-f60fb6699589</t>
  </si>
  <si>
    <t>https://melco.gcs-web.com/static-files/d2b257cd-9ed5-47d0-8206-0820a01eb853</t>
  </si>
  <si>
    <t>https://charter.gcs-web.com/static-files/365c078e-6837-42be-a29d-f11ff46e3bf5</t>
  </si>
  <si>
    <t>https://biontechse.gcs-web.com/system/files-encrypted/nasdaq_kms/assets/2023/05/25/7-43-59/BNTX_AGM_Presentation_ENG_for website.pdf</t>
  </si>
  <si>
    <t>https://navios.gcs-web.com/static-files/734ef21d-3d4d-44d2-8386-0d7e82e1b7a6</t>
  </si>
  <si>
    <t>https://colgatepalmolivecompany.gcs-web.com/static-files/316cc84e-0916-43d7-bee0-bee59b72e0f6</t>
  </si>
  <si>
    <t>https://regeneronpharmaceuticalsinc.gcs-web.com/node/28876/pdf</t>
  </si>
  <si>
    <t>https://colgatepalmolivecompany.gcs-web.com/node/37501/pdf</t>
  </si>
  <si>
    <t>https://taro.gcs-web.com/static-files/4a6ca691-6eed-45f3-97c7-4e152333c0b8</t>
  </si>
  <si>
    <t>https://altimmune.gcs-web.com/static-files/3b401357-bff9-4028-9782-89ec4ea302e7</t>
  </si>
  <si>
    <t>https://pactivevergreen.gcs-web.com/static-files/988c399f-73cc-4ba1-a81c-1be0644bf368</t>
  </si>
  <si>
    <t>https://regenxbio.gcs-web.com/static-files/868f92d0-7780-4303-8801-b721990745b4</t>
  </si>
  <si>
    <t>https://corvuspharma.gcs-web.com/static-files/c88b42f8-851b-46be-b598-1a1476a2e09f</t>
  </si>
  <si>
    <t>https://pactivevergreen.gcs-web.com/static-files/bd3bac50-8056-48f2-9fd3-5955d5bfb469</t>
  </si>
  <si>
    <t>https://boisecascade.gcs-web.com/static-files/ced419e3-4abf-4e8c-8d93-7026f5214d24</t>
  </si>
  <si>
    <t>https://fcmbgroup.gcs-web.com/static-files/f282a50f-bbc5-42ab-9fbb-92c76247079d</t>
  </si>
  <si>
    <t>https://theratech.gcs-web.com/static-files/d9546736-0ad5-4590-8dee-f392d460b8f3</t>
  </si>
  <si>
    <t>https://perpetual.gcs-web.com/static-files/c0fc39a6-c7fd-465f-9328-c4e4d4a58aa9</t>
  </si>
  <si>
    <t>https://www.ubagroup.com/wp-content/uploads/2018/10/third-quarter-results-presentation-2017.pdf?x12605</t>
  </si>
  <si>
    <t>https://www.ubagroup.com/wp-content/uploads/2018/10/2017-full-year-and-2018-Q1-results-presentation.pdf?x67332</t>
  </si>
  <si>
    <t>https://www.ubagroup.com/wp-content/uploads/2019/05/uba-plc-quick-facts.pdf?x65124</t>
  </si>
  <si>
    <t>https://www.ubagroup.com/wp-content/uploads/2019/05/uba-plc-quick-facts.pdf?x71636</t>
  </si>
  <si>
    <t>https://www.ubagroup.com/wp-content/uploads/2019/05/uba-plc-quick-facts.pdf?x69983</t>
  </si>
  <si>
    <t>https://www.ubagroup.com/wp-content/uploads/2018/10/2017-full-year-and-2018-Q1-results-presentation.pdf?x95840</t>
  </si>
  <si>
    <t>https://www.ubagroup.com/wp-content/uploads/2018/10/2017-full-year-and-2018-Q1-results-presentation.pdf?x82397</t>
  </si>
  <si>
    <t>https://www.ubagroup.com/wp-content/uploads/2018/10/2017-full-year-and-2018-Q1-results-presentation.pdf?x96377</t>
  </si>
  <si>
    <t>https://www.ubagroup.com/wp-content/uploads/2018/10/2017-full-year-and-2018-Q1-results-presentation.pdf?x65124</t>
  </si>
  <si>
    <t>https://www.ubagroup.com/wp-content/uploads/2019/05/uba-plc-quick-facts.pdf?x32524</t>
  </si>
  <si>
    <t>https://www.bankmuscat.com/ar/investorrelations/QuarterlyReports/Investor%20Presentation%20Sep%202021.pdf</t>
  </si>
  <si>
    <t>https://www.bankmuscat.com/en/about/Documents/bmforms/MBanking%20FAQs-English.pdf</t>
  </si>
  <si>
    <t>https://www.bankmuscat.com/ar/investorrelations/QuarterlyReports/Investor%20Presentation%20Sep%202020.pdf</t>
  </si>
  <si>
    <t>https://www.bankmuscat.com/en/investorrelations/QuarterlyReports/MSM_0321_with%20chariman%27s%20report.pdf</t>
  </si>
  <si>
    <t>https://www.bankmuscat.com/ar/investorrelations/FinancialPresentation/Investor%20Presentation%20Mar%202020.pdf</t>
  </si>
  <si>
    <t>https://www.bankmuscat.com/ar/investorrelations/FinancialPresentation/Investor%20Presentation%20Sep%202019.pdf</t>
  </si>
  <si>
    <t>https://www.bankmuscat.com/en/investorrelations/Documents/BM_&amp;_MSX_Discussion_Invitation_H1_2023.pdf</t>
  </si>
  <si>
    <t>https://www.ubagroup.com/wp-content/uploads/2018/08/UBA-Plc-2016-Third-Quarter-Results-Presentation_-October-2016...pdf?x95840</t>
  </si>
  <si>
    <t>https://www.ubagroup.com/wp-content/uploads/2018/08/2017HalfYearQuickFact.pdf</t>
  </si>
  <si>
    <t>https://www.ubagroup.com/wp-content/uploads/2018/10/2017-full-year-and-2018-Q1-results-presentation.pdf?x48013</t>
  </si>
  <si>
    <t>https://www.ubagroup.com/wp-content/uploads/2019/10/Earning-Press-Release-Unaudited-Results-for-the-Third-Quarter-Ended-September-30-2019.pdf</t>
  </si>
  <si>
    <t>https://www.ubagroup.com/wp-content/uploads/2023/04/UBA-Plc-Earnings-Press-Release-Unaudited-2023-First-Quarter-Financial-Results.pdf</t>
  </si>
  <si>
    <t>https://www.ubagroup.com/wp-content/uploads/2018/10/2017-full-year-and-2018-Q1-results-presentation.pdf?x56653</t>
  </si>
  <si>
    <t>https://www.ubagroup.com/wp-content/uploads/2018/10/2017-full-year-and-2018-Q1-results-presentation.pdf?x46883</t>
  </si>
  <si>
    <t>https://www.ubagroup.com/wp-content/uploads/2018/10/2017-full-year-and-2018-Q1-results-presentation.pdf?x98755</t>
  </si>
  <si>
    <t>https://www.ubagroup.com/wp-content/uploads/2018/10/2017-full-year-and-2018-Q1-results-presentation.pdf?x99585</t>
  </si>
  <si>
    <t>https://www.ubagroup.com/wp-content/uploads/2018/10/2017-full-year-and-2018-Q1-results-presentation.pdf?x22804</t>
  </si>
  <si>
    <t>https://www.bankmuscat.com/en/investorrelations/AnnualReports/BM%20Annual%20Financials%20Eng%202023.pdf</t>
  </si>
  <si>
    <t>https://www.bankmuscat.com/ar/investorrelations/QuarterlyReports/Investor%20Presentation%20June%202020.pdf</t>
  </si>
  <si>
    <t>https://www.bankmuscat.com/en/investorrelations/Documents/BM_MSX_Discussion_Invitation_EA_H2_2023.pdf</t>
  </si>
  <si>
    <t>https://www.bankmuscat.com/ar/investorrelations/FinancialPresentation/Investor%20Presentation%20Sep%202021.pdf</t>
  </si>
  <si>
    <t>https://www.bankmuscat.com/en/investorrelations/Documents/Invitation_from_Bank_Muscat_EGM-AGM_2024_03_EN.pdf</t>
  </si>
  <si>
    <t>https://www.bankmuscat.com/en/investorrelations/AnnualReports/Financial%20statements%202018_Eng.pdf</t>
  </si>
  <si>
    <t>https://www.bankmuscat.com/en/investorrelations/AnnualReports/BM%20Annual%20Financials%202019%20Eng.pdf</t>
  </si>
  <si>
    <t>https://www.bankmuscat.com/en/investorrelations/Documents/Invitation_EGM_AGM_EN.pdf</t>
  </si>
  <si>
    <t>https://www.bankmuscat.com/en/investorrelations/Documents/Shareholders_book_2023_EN.pdf</t>
  </si>
  <si>
    <t>https://www.ubagroup.com/wp-content/uploads/2018/10/2017-full-year-and-2018-Q1-results-presentation.pdf?x76147</t>
  </si>
  <si>
    <t>https://www.ubagroup.com/wp-content/uploads/2018/10/2017-full-year-and-2018-Q1-results-presentation.pdf?x81988</t>
  </si>
  <si>
    <t>https://www.ubagroup.com/wp-content/uploads/2018/08/2010-first-quater-and-2009-ful_ZQ9PW_20130710094551da3fa4ck88.pdf?x94207</t>
  </si>
  <si>
    <t>https://www.ubagroup.com/wp-content/uploads/2018/08/uba-plc-2015-full-year-results_B3KZ9_20160317111146he7ke8gqcc.pdf?x43764</t>
  </si>
  <si>
    <t>https://www.ubagroup.com/wp-content/uploads/2018/08/UBA-Plc-2016-Half-Year-Results-Presentation-August-2016.......pdf?x61083</t>
  </si>
  <si>
    <t>https://www.ubagroup.com/wp-content/uploads/2018/08/UBA-Plc-2016-Half-Year-Results-Presentation-August-2016.......pdf?x26336</t>
  </si>
  <si>
    <t>https://www.ubagroup.com/wp-content/uploads/2018/10/2017-full-year-and-2018-Q1-results-presentation.pdf?x43764</t>
  </si>
  <si>
    <t>https://www.ubagroup.com/wp-content/uploads/2019/05/uba-plc-quick-facts.pdf?x13886</t>
  </si>
  <si>
    <t>https://www.ubagroup.com/wp-content/uploads/2018/08/2010-half-year-investor-presen_K2FX2_20130710095129e2d47pfean.pdf?x95840</t>
  </si>
  <si>
    <t>https://www.ubagroup.com/wp-content/uploads/2018/08/uba-9m2012-results-presentatio_F7Q5D_20121104024930b92e83bh77.pdf</t>
  </si>
  <si>
    <t>https://www.ubagroup.com/wp-content/uploads/2019/05/uba-plc-quick-facts.pdf?x22804</t>
  </si>
  <si>
    <t>https://www.ubagroup.com/wp-content/uploads/2018/10/half-year-results-presentation.pdf?x26336</t>
  </si>
  <si>
    <t>https://www.ubagroup.com/wp-content/uploads/2019/05/uba-plc-quick-facts.pdf?x48013</t>
  </si>
  <si>
    <t>https://www.ubagroup.com/wp-content/uploads/2018/08/UBA-Plc-2016-Third-Quarter-Results-Presentation_-October-2016...pdf?x13886</t>
  </si>
  <si>
    <t>https://www.ubagroup.com/wp-content/uploads/2019/05/uba-plc-quick-facts.pdf?x73448</t>
  </si>
  <si>
    <t>https://www.ubagroup.com/wp-content/uploads/2019/05/uba-plc-quick-facts.pdf?x76147</t>
  </si>
  <si>
    <t>https://www.ubagroup.com/wp-content/uploads/2018/08/2010-half-year-investor-presen_K2FX2_20130710095129e2d47pfean.pdf?x28402</t>
  </si>
  <si>
    <t>https://www.ubagroup.com/wp-content/uploads/2018/10/audited-2018-half-year-results-presentation.pdf?x96377</t>
  </si>
  <si>
    <t>https://www.ubagroup.com/wp-content/uploads/2018/08/2010-half-year-investor-presen_K2FX2_20130710095129e2d47pfean.pdf?x46883</t>
  </si>
  <si>
    <t>https://www.ubagroup.com/wp-content/uploads/2018/08/uba-plc-2015-nine-months-finan_9YHX7_20151019070238he7me8hqdc.pdf</t>
  </si>
  <si>
    <t>https://www.ubagroup.com/wp-content/uploads/2018/08/2010-half-year-investor-presen_K2FX2_20130710095129e2d47pfean.pdf?x13737</t>
  </si>
  <si>
    <t>https://www.ubagroup.com/wp-content/uploads/2018/08/2010-half-year-investor-presen_K2FX2_20130710095129e2d47pfean.pdf?x56653</t>
  </si>
  <si>
    <t>https://www.ubagroup.com/wp-content/uploads/2019/05/uba-plc-quick-facts.pdf?x81988</t>
  </si>
  <si>
    <t>https://www.ubagroup.com/wp-content/uploads/2019/05/uba-plc-quick-facts.pdf?x88278</t>
  </si>
  <si>
    <t>https://www.ubagroup.com/wp-content/uploads/2018/10/2018-half-year-results.pdf?x99585</t>
  </si>
  <si>
    <t>https://www.ubagroup.com/wp-content/uploads/2018/08/UBA-Plc-2016-Half-Year-Results-Presentation-August-2016.......pdf?x22804</t>
  </si>
  <si>
    <t>https://www.ubagroup.com/wp-content/uploads/2018/08/UBA-Plc-2016-Half-Year-Results-Presentation-August-2016.......pdf?x99585</t>
  </si>
  <si>
    <t>https://www.ubagroup.com/wp-content/uploads/2018/10/third-quarter-results-presentation-2017.pdf?x99585</t>
  </si>
  <si>
    <t>https://www.ubagroup.com/wp-content/uploads/2018/10/third-quarter-results-presentation-2017.pdf?x32524</t>
  </si>
  <si>
    <t>https://www.ubagroup.com/wp-content/uploads/2018/10/third-quarter-results-presentation-2017.pdf?x26336</t>
  </si>
  <si>
    <t>https://www.ubagroup.com/wp-content/uploads/2021/04/UBA-PLC-Unaudited-2021-First-Quarter-Financial-Statements-1.pdf</t>
  </si>
  <si>
    <t>https://www.ubagroup.com/wp-content/uploads/2018/08/2013-first-quarter-and-2012-fu_YVN3V_20130516081516ec5hb6emaa.pdf</t>
  </si>
  <si>
    <t>https://www.ubagroup.com/wp-content/uploads/2018/10/half-year-results-presentation.pdf?x48013</t>
  </si>
  <si>
    <t>https://www.ubagroup.com/wp-content/uploads/2018/10/audited-2017FY-results-presentation.pdf?x69983</t>
  </si>
  <si>
    <t>https://www.ubagroup.com/wp-content/uploads/2018/10/audited-2017FY-results-presentation-1.pdf?x95840</t>
  </si>
  <si>
    <t>https://www.ubagroup.com/wp-content/uploads/2018/10/audited-2018-half-year-results-presentation.pdf?x13886</t>
  </si>
  <si>
    <t>https://www.ubagroup.com/wp-content/uploads/2018/10/third-quarter-results-presentation-2017.pdf?x46883</t>
  </si>
  <si>
    <t>https://www.ubagroup.com/wp-content/uploads/2021/08/UBA-PLC-Audited-2021-Half-Year-Result.pdf</t>
  </si>
  <si>
    <t>https://www.ubagroup.com/wp-content/uploads/2018/10/third-quarter-results-presentation-2017.pdf?x19131</t>
  </si>
  <si>
    <t>https://www.ubagroup.com/wp-content/uploads/2018/10/audited-2017FY-results-presentation-1.pdf?x46883</t>
  </si>
  <si>
    <t>https://www.ubagroup.com/wp-content/uploads/2018/10/audited-2018-half-year-results-presentation.pdf?x88278</t>
  </si>
  <si>
    <t>https://www.ubagroup.com/wp-content/uploads/2018/08/fy10-1q11-investor-presentatio_5KXEX_201208060209443rzggz6exb.pdf?x99585</t>
  </si>
  <si>
    <t>https://www.ubagroup.com/wp-content/uploads/2021/09/UBA-Plc-Earnings-Press-Release-Audited-2021-H1-Financial-Results.pdf</t>
  </si>
  <si>
    <t>https://www.ubagroup.com/wp-content/uploads/2018/10/half-year-results-presentation.pdf?x96377</t>
  </si>
  <si>
    <t>https://www.ubagroup.com/wp-content/uploads/2019/05/uba-plc-quick-facts.pdf?x46883</t>
  </si>
  <si>
    <t>https://www.ubagroup.com/wp-content/uploads/2019/05/uba-plc-quick-facts.pdf?x53201</t>
  </si>
  <si>
    <t>https://www.ubagroup.com/wp-content/uploads/2018/08/2010-half-year-investor-presen_K2FX2_20130710095129e2d47pfean.pdf?x26336</t>
  </si>
  <si>
    <t>https://www.ubagroup.com/wp-content/uploads/2018/08/2010-half-year-investor-presen_K2FX2_20130710095129e2d47pfean.pdf?x32524</t>
  </si>
  <si>
    <t>https://www.ubagroup.com/wp-content/uploads/2018/10/audited-2017FY-results-presentation.pdf?x96377</t>
  </si>
  <si>
    <t>https://www.ubagroup.com/wp-content/uploads/2018/10/audited-2017FY-results-presentation.pdf?x46883</t>
  </si>
  <si>
    <t>https://www.ubagroup.com/wp-content/uploads/2018/10/audited-2017FY-results-presentation.pdf?x98755</t>
  </si>
  <si>
    <t>https://www.ubagroup.com/wp-content/uploads/2018/10/audited-2017FY-results-presentation.pdf?x71636</t>
  </si>
  <si>
    <t>https://www.ubagroup.com/wp-content/uploads/2019/09/UBA_PLC_Audited_2019_Half_Year_Result.pdf</t>
  </si>
  <si>
    <t>https://www.ubagroup.com/wp-content/uploads/2018/08/uba-plc-2015-unaudited-nine-mo_B3K29_20151216074513qnetmfqwkk.pdf?x61083</t>
  </si>
  <si>
    <t>https://www.ubagroup.com/wp-content/uploads/2021/03/UBA-Plc-Earnings-Press-Release-Audited-2020-full-year-financial-results.pdf</t>
  </si>
  <si>
    <t>https://www.ubagroup.com/wp-content/uploads/2018/08/2010-half-year-investor-presen_K2FX2_20130710095129e2d47pfean.pdf?x96377</t>
  </si>
  <si>
    <t>https://www.ubagroup.com/wp-content/uploads/2018/10/audited-2017FY-results-presentation.pdf?x95840</t>
  </si>
  <si>
    <t>https://www.ubagroup.com/wp-content/uploads/2018/10/audited-2018-half-year-results-presentation.pdf?x71636</t>
  </si>
  <si>
    <t>https://www.ubagroup.com/wp-content/uploads/2018/10/audited-2018-half-year-results-presentation.pdf?x12605</t>
  </si>
  <si>
    <t>https://www.ubagroup.com/wp-content/uploads/2018/10/audited-2018-half-year-results-presentation.pdf?x19131</t>
  </si>
  <si>
    <t>https://www.ubagroup.com/wp-content/uploads/2018/10/audited-2018-half-year-results-presentation.pdf?x65124</t>
  </si>
  <si>
    <t>https://www.ubagroup.com/wp-content/uploads/2018/10/audited-2017FY-results-presentation-1.pdf?x32524</t>
  </si>
  <si>
    <t>https://www.ubagroup.com/wp-content/uploads/2018/08/2010-half-year-investor-presen_K2FX2_20130710095129e2d47pfean.pdf?x94207</t>
  </si>
  <si>
    <t>https://www.ubagroup.com/wp-content/uploads/2018/10/audited-2017FY-results-presentation.pdf?x76147</t>
  </si>
  <si>
    <t>https://www.ubagroup.com/wp-content/uploads/2018/10/audited-2018-half-year-results-presentation.pdf?x46883</t>
  </si>
  <si>
    <t>https://www.ubagroup.com/wp-content/uploads/2018/10/audited-2018-half-year-results-presentation.pdf?x95840</t>
  </si>
  <si>
    <t>https://www.ubagroup.com/wp-content/uploads/2018/10/audited-2018-half-year-results-presentation.pdf?x22804</t>
  </si>
  <si>
    <t>https://www.ubagroup.com/wp-content/uploads/2018/10/audited-2018-half-year-results-presentation.pdf?x48013</t>
  </si>
  <si>
    <t>https://www.ubagroup.com/wp-content/uploads/2018/10/audited-2018-half-year-results-presentation.pdf?x76147</t>
  </si>
  <si>
    <t>https://www.idbibank.in/pdf/Analyst_Dec_2021_Final.pdf</t>
  </si>
  <si>
    <t>https://www.idbibank.in/pdf/financialresulats/Financial-Results-March-2022.pdf</t>
  </si>
  <si>
    <t>https://www.idbibank.in/pdf/Presentation-on-Performance-during-Q1-2020-21.pdf</t>
  </si>
  <si>
    <t>https://www.idbibank.in/pdf/Analyst-Presentation-Mar-2019.pdf</t>
  </si>
  <si>
    <t>https://www.ubagroup.com/wp-content/uploads/2018/10/audited-2017FY-results-presentation.pdf?x28402</t>
  </si>
  <si>
    <t>https://www.ubagroup.com/wp-content/uploads/2018/08/2010-half-year-investor-presen_K2FX2_20130710095129e2d47pfean.pdf?x99585</t>
  </si>
  <si>
    <t>https://www.ubagroup.com/wp-content/uploads/2018/08/2010-half-year-investor-presen_K2FX2_20130710095129e2d47pfean.pdf?x61083</t>
  </si>
  <si>
    <t>https://www.ubagroup.com/wp-content/uploads/2018/08/2010-half-year-investor-presen_K2FX2_20130710095129e2d47pfean.pdf?x81988</t>
  </si>
  <si>
    <t>https://www.ubagroup.com/wp-content/uploads/2019/05/uba-plc-quick-facts.pdf?x12605</t>
  </si>
  <si>
    <t>https://www.ubagroup.com/wp-content/uploads/2018/10/audited-2017FY-results-presentation-1.pdf?x56653</t>
  </si>
  <si>
    <t>https://www.ubagroup.com/wp-content/uploads/2018/10/audited-2017FY-results-presentation.pdf?x99585</t>
  </si>
  <si>
    <t>https://www.ubagroup.com/wp-content/uploads/2019/05/uba-plc-quick-facts.pdf?x19131</t>
  </si>
  <si>
    <t>https://www.ubagroup.com/wp-content/uploads/2018/10/audited-2017FY-results-presentation-1.pdf?x13886</t>
  </si>
  <si>
    <t>https://www.ubagroup.com/wp-content/uploads/2018/10/audited-2017FY-results-presentation-1.pdf?x12605</t>
  </si>
  <si>
    <t>https://www.idbibank.in/press/pr1363.pdf</t>
  </si>
  <si>
    <t>https://www.idbibank.in/pdf/Analyst_Presentation_Sep_2021.pdf</t>
  </si>
  <si>
    <t>https://www.idbibank.in/pdf/investor/analyst-presentation/Analyst-PPT-June-2016.pdf</t>
  </si>
  <si>
    <t>https://www.idbibank.in/hindi/pdf/investor/analyst-presentation/IDBI-Investor-Presentation-September-2013-revised.pdf</t>
  </si>
  <si>
    <t>https://www.idbibank.in/pdf/IDBI-Bank-Presentation-to-Analysts-Jun17-Q1-2017-18-.pdf</t>
  </si>
  <si>
    <t>https://www.ubagroup.com/wp-content/uploads/2018/10/audited-2017FY-results-presentation-1.pdf?x26336</t>
  </si>
  <si>
    <t>https://www.ubagroup.com/wp-content/uploads/2018/10/audited-2017FY-results-presentation.pdf?x13886</t>
  </si>
  <si>
    <t>https://www.ubagroup.com/wp-content/uploads/2018/10/audited-2017FY-results-presentation.pdf?x22804</t>
  </si>
  <si>
    <t>https://www.ubagroup.com/wp-content/uploads/2018/08/2006-THE-JOURNEY-SO-FAR.pdf</t>
  </si>
  <si>
    <t>https://www.ubagroup.com/wp-content/uploads/2019/09/UBA_PLC_Audited_2019_Half_Year_Result.pdf?x88278</t>
  </si>
  <si>
    <t>https://www.ubagroup.com/wp-content/uploads/2018/08/2010-half-year-investor-presen_K2FX2_20130710095129e2d47pfean.pdf?x69983</t>
  </si>
  <si>
    <t>https://www.ubagroup.com/wp-content/uploads/2018/10/audited-2017FY-results-presentation.pdf?x19131</t>
  </si>
  <si>
    <t>https://www.ubagroup.com/wp-content/uploads/2023/09/Earnings-Press-release-Audited-Half-Year-Results-for-the-Period-Ended-June-30-2023.pdf</t>
  </si>
  <si>
    <t>https://www.ubagroup.com/wp-content/uploads/2018/08/2010-half-year-investor-presen_K2FX2_20130710095129e2d47pfean.pdf?x65124</t>
  </si>
  <si>
    <t>https://www.ubagroup.com/wp-content/uploads/2018/08/2010-half-year-investor-presen_K2FX2_20130710095129e2d47pfean.pdf?x71636</t>
  </si>
  <si>
    <t>https://www.idbibank.in/pdf/investor/analyst-presentation/IDBI-Bank-Presentation-to-Analyst-Sept-(Q2-2014-15).pdf</t>
  </si>
  <si>
    <t>https://www.idbibank.in/pdf/Presentation-on-Performance-during-Q3-2019-20.pdf</t>
  </si>
  <si>
    <t>https://www.idbibank.in/pdf/investor/IDBI_Investor_Presentation_June_2015.pdf</t>
  </si>
  <si>
    <t>https://www.idbibank.in/pdf/SE_Investor__Presentation_30092022.pdf</t>
  </si>
  <si>
    <t>https://www.idbibank.in/pdf/investor/IDBI_Investor_Presentation_March_2015.pdf</t>
  </si>
  <si>
    <t>https://www.idbibank.in/pdf/investor/analyst-presentation/IDBI-Bank_Analyst-PPT-March-2016.pdf</t>
  </si>
  <si>
    <t>https://www.idbibank.in/pdf/investor/analyst-presentation/IDBIBankPresentationtoAnalystMarch-2013-14.pdf</t>
  </si>
  <si>
    <t>https://www.idbibank.in/pdf/corporate-apply-now/Export-Bill-Collection-and-Finance.pdf</t>
  </si>
  <si>
    <t>https://www.idbibank.in/pdf/Presentation-on-Performance-during-Q2-2019-20.pdf</t>
  </si>
  <si>
    <t>https://www.ubagroup.com/wp-content/uploads/2018/08/2010-half-year-investor-presen_K2FX2_20130710095129e2d47pfean.pdf?x43764</t>
  </si>
  <si>
    <t>https://www.ubagroup.com/wp-content/uploads/2018/08/2010-half-year-investor-presen_K2FX2_20130710095129e2d47pfean.pdf?x76147</t>
  </si>
  <si>
    <t>https://www.ubagroup.com/wp-content/uploads/2018/08/2010-half-year-investor-presen_K2FX2_20130710095129e2d47pfean.pdf?x22804</t>
  </si>
  <si>
    <t>https://www.ubagroup.com/wp-content/uploads/2018/10/third-quarter-results-presentation-2017.pdf?x61083</t>
  </si>
  <si>
    <t>https://www.ubagroup.com/wp-content/uploads/2018/10/audited-2018-half-year-results-presentation.pdf?x98755</t>
  </si>
  <si>
    <t>https://www.ubagroup.com/wp-content/uploads/2018/08/2010-half-year-investor-presen_K2FX2_20130710095129e2d47pfean.pdf?x82397</t>
  </si>
  <si>
    <t>https://www.ubagroup.com/wp-content/uploads/2018/10/audited-2018-half-year-results-presentation.pdf?x81988</t>
  </si>
  <si>
    <t>https://www.ubagroup.com/wp-content/uploads/2018/08/2010-half-year-investor-presen_K2FX2_20130710095129e2d47pfean.pdf?x48013</t>
  </si>
  <si>
    <t>https://www.ubagroup.com/wp-content/uploads/2018/10/audited-2018-half-year-results-presentation.pdf?x32524</t>
  </si>
  <si>
    <t>https://www.ubagroup.com/wp-content/uploads/2018/08/1-UBA-Plc-2016-Third-Quarter-Financial-Statements_11-October-2016.pdf</t>
  </si>
  <si>
    <t>https://www.idbibank.in/pdf/investor/analyst-presentation/IDBI-Bank-sept-10-Presentation-to-Analysts.pdf</t>
  </si>
  <si>
    <t>https://www.idbibank.in/pdf/investor/analyst-presentation/IDBI-Bank-Analyst-PPT-Sep-2016.pdf</t>
  </si>
  <si>
    <t>http://www.idbibank.in/pdf/Analyst_Mar_2023.pdf</t>
  </si>
  <si>
    <t>https://www.idbibank.in/pdf/investor/analyst-presentation/IDBI-Bank-Analyst-PPT-Dec-2016.pdf</t>
  </si>
  <si>
    <t>https://www.idbibank.in/pdf/IIL-2022-23.pdf</t>
  </si>
  <si>
    <t>https://www.idbibank.in/pdf/investor/analyst-presentation/Final-Analyst-PPT-December-2015.pdf</t>
  </si>
  <si>
    <t>https://www.idbibank.in/pdf/IDBI-Bank-Analyst-PPT-Mar-2017.pdf</t>
  </si>
  <si>
    <t>https://www.idbibank.in/pdf/SE_Investor_Presentation_Results.PDF</t>
  </si>
  <si>
    <t>https://www.idbibank.in/pdf/investor/analyst-presentation/Presentation-on-Performance-Q1-2013-14.pdf</t>
  </si>
  <si>
    <t>http://www.idbibank.in/pdf/Analyst_Dec_2023.pdf</t>
  </si>
  <si>
    <t>https://www.ubagroup.com/wp-content/uploads/2018/10/audited-2018-half-year-results-presentation.pdf?x67332</t>
  </si>
  <si>
    <t>https://www.ubagroup.com/wp-content/uploads/2018/08/uba-plc-2015-unaudited-nine-mo_B3K29_20151216074513qnetmfqwkk.pdf?x28402</t>
  </si>
  <si>
    <t>https://www.ubagroup.com/wp-content/uploads/2022/01/UBA-plc-2021-annual-report-and-account.pdf</t>
  </si>
  <si>
    <t>https://www.ubagroup.com/wp-content/uploads/2018/08/20170824104024771N.pdf</t>
  </si>
  <si>
    <t>https://www.ubagroup.com/wp-content/uploads/2018/08/transcript-of-the-ceo-discussi_MCWBJ_20160318043254yvp3vqy6uu.pdf?x94207</t>
  </si>
  <si>
    <t>https://www.ubagroup.com/wp-content/uploads/2018/08/transcript-of-the-ceo-discussi_MCWBJ_20160318043254yvp3vqy6uu.pdf?x95840</t>
  </si>
  <si>
    <t>https://www.ubagroup.com/wp-content/uploads/2018/08/transcript-of-the-ceo-discussi_MCWBJ_20160318043254yvp3vqy6uu.pdf?x13886</t>
  </si>
  <si>
    <t>https://www.ubagroup.com/wp-content/uploads/2018/08/transcript-of-the-ceo-discussi_MCWBJ_20160318043254yvp3vqy6uu.pdf?x46883</t>
  </si>
  <si>
    <t>https://www.ubagroup.com/wp-content/uploads/2018/08/transcript-of-the-ceo-discussi_MCWBJ_20160318043254yvp3vqy6uu.pdf?x69983</t>
  </si>
  <si>
    <t>https://www.ubagroup.com/wp-content/uploads/2018/08/transcript-of-the-ceo-discussi_MCWBJ_20160318043254yvp3vqy6uu.pdf?x28402</t>
  </si>
  <si>
    <t>https://www.idbibank.in/pdf/investor/analyst-presentation/IDBIBankAnalystPPTJune2015.pdf</t>
  </si>
  <si>
    <t>https://www.idbibank.in/pdf/aug-2019/Submission%20of%20presentation%20to%20be%20made%20to%20analysts%20during%20concall%20on%2014.08.19.pdf</t>
  </si>
  <si>
    <t>https://www.idbibank.in/pdf/investor/analyst-presentation/Analyst-Presentation_September2015.pdf</t>
  </si>
  <si>
    <t>https://www.idbibank.in/annual-report-html/pdf/Management-Discussion-and-Analysis.pdf</t>
  </si>
  <si>
    <t>https://www.idbibank.in/pdf/investor/analyst-presentation/Analyst_PPT_FY_2015_Final.pdf</t>
  </si>
  <si>
    <t>http://www.idbibank.in/pdf/Analyst_Sep_2023.pdf</t>
  </si>
  <si>
    <t>https://www.idbibank.in/pdf/financialresulats/Summary-of-Significant-differences-between-Indian-GAAP-and-IFRS-.PDF</t>
  </si>
  <si>
    <t>https://www.idbibank.in/pdf/investor/analyst-presentation/IDBIBankPresentationtoAnalystDec2013.pdf</t>
  </si>
  <si>
    <t>https://www.idbibank.in/pdf/may-2020/Investor-presentation.pdf</t>
  </si>
  <si>
    <t>https://www.idbibank.in/pdf/Analyst-Presentation-Jun-2019.pdf</t>
  </si>
  <si>
    <t>https://www.ubagroup.com/wp-content/uploads/2018/08/transcript-of-the-ceo-discussi_MCWBJ_20160318043254yvp3vqy6uu.pdf?x99585</t>
  </si>
  <si>
    <t>https://www.ubagroup.com/wp-content/uploads/2018/08/transcript-of-the-ceo-discussi_MCWBJ_20160318043254yvp3vqy6uu.pdf?x48013</t>
  </si>
  <si>
    <t>https://www.ubagroup.com/wp-content/uploads/2018/08/transcript-of-the-ceo-discussi_MCWBJ_20160318043254yvp3vqy6uu.pdf?x43764</t>
  </si>
  <si>
    <t>https://www.ubagroup.com/wp-content/uploads/2018/08/transcript-of-the-ceo-discussi_MCWBJ_20160318043254yvp3vqy6uu.pdf?x32524</t>
  </si>
  <si>
    <t>https://www.ubagroup.com/wp-content/uploads/2018/10/half-year-results-presentation.pdf?x43764</t>
  </si>
  <si>
    <t>https://www.ubagroup.com/wp-content/uploads/2018/10/third-quarter-results-presentation-2017.pdf?x43764</t>
  </si>
  <si>
    <t>https://www.ubagroup.com/wp-content/uploads/2018/08/transcript-of-the-ceo-discussi_MCWBJ_20160318043254yvp3vqy6uu.pdf?x65124</t>
  </si>
  <si>
    <t>https://www.ubagroup.com/wp-content/uploads/2018/08/uba-plc-investor-presentation-_TJ3HR_201509080657393zs6yt39xx.pdf?x94207</t>
  </si>
  <si>
    <t>https://www.ubagroup.com/wp-content/uploads/2018/08/transcript-of-the-ceo-discussi_MCWBJ_20160318043254yvp3vqy6uu.pdf?x67332</t>
  </si>
  <si>
    <t>https://www.ubagroup.com/wp-content/uploads/2018/08/transcript-of-the-ceo-discussi_MCWBJ_20160318043254yvp3vqy6uu.pdf?x81988</t>
  </si>
  <si>
    <t>https://www.idbibank.in/pdf/IDBI-Capital-Annual-Report-2018-2019.pdf</t>
  </si>
  <si>
    <t>http://www.idbibank.in/pdf/Analyst_Jun_2023.pdf</t>
  </si>
  <si>
    <t>https://www.idbibank.in/pdf/investor/analyst-presentation/investor_PresentationQ209.pdf</t>
  </si>
  <si>
    <t>https://www.idbibank.in/pdf/ICICISec-IDBIBank-July28-2021.pdf</t>
  </si>
  <si>
    <t>https://www.idbibank.in/pdf/IDBI-Analyst-July21-2022.pdf</t>
  </si>
  <si>
    <t>https://www.idbibank.in/pdf/SE_Investor_Presentation_31032022.PDF</t>
  </si>
  <si>
    <t>https://www.idbibank.in/pdf/investor/analyst-presentation/June-12-Presentation-to-Analyst.pdf</t>
  </si>
  <si>
    <t>https://www.idbibank.in/pdf/investor/analyst-presentation/IDBI_Bank_Presentation_to_Analyst_Q3-2012-13.pdf</t>
  </si>
  <si>
    <t>https://www.idbibank.in/pdf/investor/analyst-presentation/IDBI-Bank-Mar-11-Presentation-to-Analysts.pdf</t>
  </si>
  <si>
    <t>https://www.idbibank.in/notices-Adv/pdf/RFP-for-Social-Media-Agency-2022.pdf</t>
  </si>
  <si>
    <t>https://www.ubagroup.com/wp-content/uploads/2018/08/transcript-of-the-ceo-discussi_MCWBJ_20160318043254yvp3vqy6uu.pdf?x19131</t>
  </si>
  <si>
    <t>https://www.ubagroup.com/wp-content/uploads/2018/08/transcript-of-the-ceo-discussi_MCWBJ_20160318043254yvp3vqy6uu.pdf?x88278</t>
  </si>
  <si>
    <t>https://www.ubagroup.com/wp-content/uploads/2018/08/uba-investors-analysts-briefin_MPHZJ_201208060213502z4tptdwmx.pdf</t>
  </si>
  <si>
    <t>https://www.ubagroup.com/wp-content/uploads/2018/08/transcript-of-the-ceo-discussi_MCWBJ_20160318043254yvp3vqy6uu.pdf?x98755</t>
  </si>
  <si>
    <t>https://www.ubagroup.com/wp-content/uploads/2018/10/audited-2017FY-results-presentation-1.pdf?x48013</t>
  </si>
  <si>
    <t>https://www.ubagroup.com/wp-content/uploads/2018/10/audited-2017FY-results-presentation-1.pdf?x96377</t>
  </si>
  <si>
    <t>https://www.ubagroup.com/wp-content/uploads/2018/10/audited-2017FY-results-presentation-1.pdf?x22804</t>
  </si>
  <si>
    <t>https://www.ubagroup.com/wp-content/uploads/2018/10/audited-2017FY-results-presentation.pdf?x48013</t>
  </si>
  <si>
    <t>https://www.ubagroup.com/wp-content/uploads/2018/08/UBA-PLC-2016-Third-Quarter-Quick-Facts.pdf</t>
  </si>
  <si>
    <t>https://www.ubagroup.com/wp-content/uploads/2018/08/9m09-investor-presentation-07a_2DS62_20120806020911qxz9pqw4zj.pdf</t>
  </si>
  <si>
    <t>https://www.idbibank.in/pdf/investor/analyst-presentation/IDBI-Bank-March-12-Presentation-to-Analysts.pdf</t>
  </si>
  <si>
    <t>https://www.idbibank.in/pdf/ICICISec-IDBI-Oct21-2022.pdf</t>
  </si>
  <si>
    <t>https://www.idbibank.in/pdf/investor/analyst-presentation/Presentation-Q3-2009-10-TO-PRESS.pdf</t>
  </si>
  <si>
    <t>https://www.idbibank.in/pdf/investor/analyst-presentation/Presentation-on-Performance-Q4-2012-13.pdf</t>
  </si>
  <si>
    <t>http://www.idbibank.in/pdf/investor/analyst-presentation/Analyst-Presentation_September2015.pdf</t>
  </si>
  <si>
    <t>https://www.idbibank.in/pdf/investor/analyst-presentation/IDBI-Bank-Presentation-to-Analyst-Dec-Q3-2014-15.pdf</t>
  </si>
  <si>
    <t>https://www.idbibank.in/pdf/investor/analyst-presentation/IDBI-Bank-Q1-2011-Presentation.pdf</t>
  </si>
  <si>
    <t>http://www.idbibank.in/pdf/investor/analyst-presentation/IDBI-Bank-Analyst-PPT-Sep-2016.pdf</t>
  </si>
  <si>
    <t>http://www.idbibank.in/pdf/investor/analyst-presentation/Analyst-PPT-June-2016.pdf</t>
  </si>
  <si>
    <t>https://www.idbibank.in/pdf/investor/analyst-presentation/Presentation_to_Analyst-30-09-2012.pdf</t>
  </si>
  <si>
    <t>https://www.ubagroup.com/wp-content/uploads/2019/05/uba-plc-quick-facts.pdf?x96377</t>
  </si>
  <si>
    <t>https://www.ubagroup.com/wp-content/uploads/2018/08/2014-nine-months-ifrs-results_E6P4C_20141027092233pmdskepvjj.pdf</t>
  </si>
  <si>
    <t>https://www.ubagroup.com/wp-content/uploads/2018/10/audited-2017FY-results-presentation-1.pdf?x28402</t>
  </si>
  <si>
    <t>https://www.ubagroup.com/wp-content/uploads/2018/10/audited-2017FY-results-presentation-1.pdf?x69983</t>
  </si>
  <si>
    <t>https://www.ubagroup.com/wp-content/uploads/2018/08/2010-half-year-investor-presen_K2FX2_20130710095129e2d47pfean.pdf?x13886</t>
  </si>
  <si>
    <t>https://www.ubagroup.com/wp-content/uploads/2018/10/audited-2017FY-results-presentation-1.pdf?x99585</t>
  </si>
  <si>
    <t>https://www.ubagroup.com/wp-content/uploads/2018/10/audited-2017FY-results-presentation-1.pdf?x94207</t>
  </si>
  <si>
    <t>https://www.ubagroup.com/wp-content/uploads/2018/10/audited-2017FY-results-presentation.pdf?x43764</t>
  </si>
  <si>
    <t>https://www.ubagroup.com/wp-content/uploads/2018/10/audited-2017FY-results-presentation-1.pdf?x81988</t>
  </si>
  <si>
    <t>https://www.ubagroup.com/wp-content/uploads/2018/10/audited-2017FY-results-presentation-1.pdf?x13737</t>
  </si>
  <si>
    <t>https://www.idbibank.in/pdf/investor/analyst-presentation/IDBIBankPresentationtoAnalystSept2013.pdf</t>
  </si>
  <si>
    <t>http://www.idbibank.in/pdf/Analyst_Mar_2021.pdf</t>
  </si>
  <si>
    <t>http://www.idbibank.in/pdf/investor/analyst-presentation/IDBI-Bank-Analyst-PPT-Dec-2016.pdf</t>
  </si>
  <si>
    <t>http://www.idbibank.in/pdf/Analyst_June_2021.pdf</t>
  </si>
  <si>
    <t>https://www.idbibank.in/pdf/ICICISec-IDBIBank-Jan21-2022.pdf</t>
  </si>
  <si>
    <t>https://www.idbibank.in/pdf/investor/analyst-presentation/IDBI-Bank-Dec-11-Presentation-to-Analysts.pdf</t>
  </si>
  <si>
    <t>http://www.idbibank.in/pdf/investor/analyst-presentation/IDBIBankAnalystPPTJune2015.pdf</t>
  </si>
  <si>
    <t>https://www.idbibank.in/pdf/FI/BCMODELREVISED.pdf</t>
  </si>
  <si>
    <t>https://www.idbibank.in/pdf/investor/analyst-presentation/IDBI-Bank-Sep-11-Presentation-to-Analysts.pdf</t>
  </si>
  <si>
    <t>https://www.idbibank.in/pdf/May%202018/Analyst_Presentation.pdf</t>
  </si>
  <si>
    <t>https://www.ubagroup.com/wp-content/uploads/2022/12/UBA-Report-brochure-2021.pdf</t>
  </si>
  <si>
    <t>https://www.ubagroup.com/wp-content/uploads/2019/05/uba-plc-quick-facts.pdf?x95840</t>
  </si>
  <si>
    <t>https://www.ubagroup.com/wp-content/uploads/2018/10/audited-2017FY-results-presentation-1.pdf?x76147</t>
  </si>
  <si>
    <t>https://www.ubagroup.com/wp-content/uploads/2018/10/audited-2017FY-results-presentation-1.pdf?x61083</t>
  </si>
  <si>
    <t>https://www.ubagroup.com/wp-content/uploads/2018/10/audited-2017FY-results-presentation-1.pdf?x19131</t>
  </si>
  <si>
    <t>https://www.ubagroup.com/wp-content/uploads/2018/10/audited-2017FY-results-presentation-1.pdf?x65124</t>
  </si>
  <si>
    <t>https://www.ubagroup.com/wp-content/uploads/2019/05/uba-plc-quick-facts.pdf?x43764</t>
  </si>
  <si>
    <t>https://www.ubagroup.com/wp-content/uploads/2018/10/audited-2017FY-results-presentation.pdf?x81988</t>
  </si>
  <si>
    <t>https://www.ubagroup.com/wp-content/uploads/2018/10/audited-2017FY-results-presentation.pdf?x88278</t>
  </si>
  <si>
    <t>https://www.ubagroup.com/wp-content/uploads/2019/05/uba-plc-quick-facts.pdf?x98755</t>
  </si>
  <si>
    <t>https://www.idbibank.in/pdf/soc/RevisedTradeFinanceScheduleofCharges2019.pdf</t>
  </si>
  <si>
    <t>http://www.idbibank.in/pdf/Analyst_Presentation_Sep_2021.pdf</t>
  </si>
  <si>
    <t>https://www.idbibank.in/notices-Adv/pdf/EOI-Integrated-Procurement-Payment-Management-System-21102022.pdf</t>
  </si>
  <si>
    <t>https://www.idbibank.in/notices-Adv/pdf/RFP-for-PR-Agency-2022.pdf</t>
  </si>
  <si>
    <t>https://www.idbibank.in/pdf/financialresulats/Diff-GAAP-IFRS.pdf</t>
  </si>
  <si>
    <t>https://www.idbibank.in/notices-Adv/pdf/RFP-for-Advertising-Agencies-2022.pdf</t>
  </si>
  <si>
    <t>https://www.idbibank.in/pdf/investor/analyst-presentation/investor_PresentationQ3-09.pdf</t>
  </si>
  <si>
    <t>http://www.idbibank.in/pdf/investor/analyst-presentation/Analyst_PPT_FY_2015_Final.pdf</t>
  </si>
  <si>
    <t>https://www.idbibank.in/pdf/investor/analyst-presentation/IDBI-Bank-Jun-11-Presentation-to-Analysts.pdf</t>
  </si>
  <si>
    <t>https://www.idbibank.in/hindi/pdf/Presentation%20to%20Analysts%20-%20april%202011-hindi%20(1).pdf</t>
  </si>
  <si>
    <t>https://www.ubagroup.com/wp-content/uploads/2018/08/transcript-of-the-ceo-discussi_MCWBJ_20160318043254yvp3vqy6uu.pdf?x22804</t>
  </si>
  <si>
    <t>https://www.ubagroup.com/wp-content/uploads/2018/10/audited-2018-half-year-results-presentation.pdf?x69983</t>
  </si>
  <si>
    <t>https://www.ubagroup.com/wp-content/uploads/2018/08/transcript-of-the-ceo-discussi_MCWBJ_20160318043254yvp3vqy6uu.pdf?x53201</t>
  </si>
  <si>
    <t>https://www.ubagroup.com/wp-content/uploads/2018/08/transcript-of-the-ceo-discussi_MCWBJ_20160318043254yvp3vqy6uu.pdf?x12605</t>
  </si>
  <si>
    <t>https://www.ubagroup.com/wp-content/uploads/2018/10/audited-2017FY-results-presentation-1.pdf?x88278</t>
  </si>
  <si>
    <t>https://www.ubagroup.com/wp-content/uploads/2018/10/uba-q1-2013-earnings-press-rel_MCVBJ_20130513120212zxq4xrz7vv.pdf</t>
  </si>
  <si>
    <t>https://www.ubagroup.com/wp-content/uploads/2018/08/2014-half-year-ifrs-results_SJHDR_20140731111600jat8grdrfj.pdf</t>
  </si>
  <si>
    <t>https://www.ubagroup.com/wp-content/uploads/2018/10/audited-2017FY-results-presentation.pdf?x65124</t>
  </si>
  <si>
    <t>https://www.ubagroup.com/wp-content/uploads/2018/08/transcript-of-the-ceo-discussi_MCWBJ_20160318043254yvp3vqy6uu.pdf?x71636</t>
  </si>
  <si>
    <t>https://www.ubagroup.com/wp-content/uploads/2018/10/YearReport2018-%20Final.pdf</t>
  </si>
  <si>
    <t>https://www.ifac.org/system/files/publications/files/financial-instruments-pres.pdf</t>
  </si>
  <si>
    <t>https://www.efrag.org/Assets/Download?assetUrl=/sites/webpublishing/Project Documents/199/FSP ED_IASB staff draft July 2010.pdf</t>
  </si>
  <si>
    <t>https://www.efrag.org/Assets/Download?assetUrl=/sites/webpublishing/Project Documents/137/IASB-FASB DP Preliminary Views on Financial Statement Presentation.pdf</t>
  </si>
  <si>
    <t>https://www.idbibank.in/pdf/IDBI-strategic-Sale-PIM-EOI-DIPAM-7.10.2022.pdf</t>
  </si>
  <si>
    <t>https://www.idbibank.in/pdf/IDBI_Transcript_02.05.2022.pdf</t>
  </si>
  <si>
    <t>http://www.idbibank.in/pdf/IDBI-Bank-Analyst-PPT-Mar-2017.pdf</t>
  </si>
  <si>
    <t>http://www.idbibank.in/pdf/corporate-presentation/CorporatePresentationNovember2020.pdf</t>
  </si>
  <si>
    <t>https://www.idbibank.in/pdf/Analyst-Presentation-Dec-2018.pdf</t>
  </si>
  <si>
    <t>https://www.idbibank.in/pdf/BQR.pdf</t>
  </si>
  <si>
    <t>https://www.idbibank.in/notices-Adv/pdf/RFP-DT-Retainership.pdf</t>
  </si>
  <si>
    <t>https://www.idbibank.in/pdf/investor/analyst-presentation/Final-Analysts-IDBI-Bank_PPT-Dec2017.pdf</t>
  </si>
  <si>
    <t>https://www.idbibank.in/pdf/Analyst-Presentation-Sep-2018.pdf</t>
  </si>
  <si>
    <t>https://www.idbibank.in/pdf/investor/analyst-presentation/IDBI-Bank-Analyst-PPT-September-2015.pdf</t>
  </si>
  <si>
    <t>https://www.ubagroup.com/wp-content/uploads/2019/05/uba-plc-quick-facts.pdf?x67332</t>
  </si>
  <si>
    <t>https://www.ubagroup.com/wp-content/uploads/2018/08/2014-first-quarter-ifrs-result_PEXCM_20140422013513pkdskepvjj-1.pdf</t>
  </si>
  <si>
    <t>https://www.ubagroup.com/wp-content/uploads/2018/08/transcript-of-the-ceo-discussi_MCWBJ_20160318043254yvp3vqy6uu.pdf?x76147</t>
  </si>
  <si>
    <t>https://www.ubagroup.com/wp-content/uploads/2023/04/UBA-Plc-FY2022-Audited-Results-Earnings-Press-Release.pdf</t>
  </si>
  <si>
    <t>https://www.ubagroup.com/wp-content/uploads/2019/09/UBA_PLC_Audited_2019_Half_Year_Result.pdf?x71636</t>
  </si>
  <si>
    <t>https://www.ubagroup.com/wp-content/uploads/2018/10/audited-2017FY-results-presentation-1.pdf?x43764</t>
  </si>
  <si>
    <t>https://www.ubagroup.com/wp-content/uploads/2018/10/audited-2017FY-results-presentation.pdf?x67332</t>
  </si>
  <si>
    <t>https://www.ubagroup.com/wp-content/uploads/2018/08/2015-q1-financial-statement_XP7NV_20150416075452da3fa4ck88.pdf</t>
  </si>
  <si>
    <t>https://www.ubagroup.com/wp-content/uploads/2018/10/audited-2017FY-results-presentation.pdf?x53201</t>
  </si>
  <si>
    <t>https://www.ubagroup.com/wp-content/uploads/2022/09/UBA-PLC-Audited-2022-Half-Year-Results-1.pdf</t>
  </si>
  <si>
    <t>http://www.idbibank.in/pdf/Analyst_Dec_2021_Final.pdf</t>
  </si>
  <si>
    <t>http://www.idbibank.in/pdf/Presentation-on-Performance-during-Q4-2019-20.pdf</t>
  </si>
  <si>
    <t>http://www.idbibank.in/pdf/investor/analyst-presentation/investor_PresentationQ209.pdf</t>
  </si>
  <si>
    <t>https://www.idbibank.in/notices-Adv/pdf/EOI-For-Appointing-A-Service-Provider-To-Conduct-Risk-Assessment.pdf</t>
  </si>
  <si>
    <t>https://www.idbibank.in/notices-Adv/pdf/RFP-Appointment-of-Consultant-for-BRSR.PDF</t>
  </si>
  <si>
    <t>http://www.idbibank.in/pdf/Analyst-Presentation-Mar-2019.pdf</t>
  </si>
  <si>
    <t>https://www.idbibank.in/pdf/financialresulats/Difference-between-IFRS-n-Indian-GAAP.pdf</t>
  </si>
  <si>
    <t>https://www.idbibank.in/pdf/nov-2019/Submission%20of%20presentation%20to%20be%20made%20to%20analysts%20during%20concall.PDF</t>
  </si>
  <si>
    <t>https://www.idbibank.in/pdf/Jan%202019/Analyst%20Presentation.pdf</t>
  </si>
  <si>
    <t>http://www.idbibank.in/pdf/investor/analyst-presentation/Presentation-on-Performance-Q4-2012-13.pdf</t>
  </si>
  <si>
    <t>https://www.ubagroup.com/wp-content/uploads/2021/01/UBA-PLC-Unaudited-2020-Third-Quarter-Financial-Results.pdf</t>
  </si>
  <si>
    <t>https://www.ubagroup.com/wp-content/uploads/2018/08/uba-presentation-at-merril-lyn_RQ246_201208060207277tyzy3snsc.pdf?x99585</t>
  </si>
  <si>
    <t>https://www.ubagroup.com/wp-content/uploads/2018/08/transcript-of-the-ceo-discussi_MCWBJ_20160318043254yvp3vqy6uu.pdf?x96377</t>
  </si>
  <si>
    <t>https://www.ubagroup.com/wp-content/uploads/2018/08/uba-presentation-at-merril-lyn_RQ246_201208060207277tyzy3snsc.pdf?x65124</t>
  </si>
  <si>
    <t>https://www.ubagroup.com/wp-content/uploads/2018/08/uba-presentation-at-merril-lyn_RQ246_201208060207277tyzy3snsc.pdf?x46883</t>
  </si>
  <si>
    <t>https://www.ubagroup.com/wp-content/uploads/2018/08/uba-presentation-at-merril-lyn_RQ246_201208060207277tyzy3snsc.pdf?x22804</t>
  </si>
  <si>
    <t>https://www.ubagroup.com/wp-content/uploads/2018/08/uba-presentation-at-merril-lyn_RQ246_201208060207277tyzy3snsc.pdf?x32524</t>
  </si>
  <si>
    <t>https://www.ubagroup.com/wp-content/uploads/2018/08/uba-presentation-at-merril-lyn_RQ246_201208060207277tyzy3snsc.pdf?x12605</t>
  </si>
  <si>
    <t>https://www.ubagroup.com/wp-content/uploads/2018/08/uba-presentation-at-merril-lyn_RQ246_201208060207277tyzy3snsc.pdf?x69983</t>
  </si>
  <si>
    <t>https://www.ubagroup.com/wp-content/uploads/2018/08/uba-presentation-at-merril-lyn_RQ246_201208060207277tyzy3snsc.pdf?x76147</t>
  </si>
  <si>
    <t>https://www.idbibank.in/pdf/investor/ShubharambhNDR-INR-Version.PDF</t>
  </si>
  <si>
    <t>https://www.idbibank.in/notices-adv/pdf/tendor-notice-rfp.pdf</t>
  </si>
  <si>
    <t>http://www.idbibank.in/pdf/Transcript-08-11-2019.pdf</t>
  </si>
  <si>
    <t>https://www.idbibank.in/pdf/basel/Pillar-III-Disclosures-March-2023.pdf</t>
  </si>
  <si>
    <t>https://www.idbibank.in/pdf/investor/analyst-presentation/investor_IDBI_June09.pdf</t>
  </si>
  <si>
    <t>https://www.idbibank.in/pdf/investor/analyst-presentation/IDBI-Bank-Analyst-PPT-Sep-2017-Final.pdf</t>
  </si>
  <si>
    <t>http://www.idbibank.in/pdf/investor/analyst-presentation/Presentation-Q3-2009-10-TO-PRESS.pdf</t>
  </si>
  <si>
    <t>http://www.idbibank.in/pdf/investor/analyst-presentation/investor_PresentationQ3-09.pdf</t>
  </si>
  <si>
    <t>https://www.idbibank.in/pdf/Transcript-14082019.pdf</t>
  </si>
  <si>
    <t>https://www.idbibank.in/pdf/Transcript-08-11-2019.pdf</t>
  </si>
  <si>
    <t>https://www.ubagroup.com/wp-content/uploads/2018/08/uba-presentation-at-merril-lyn_RQ246_201208060207277tyzy3snsc.pdf?x95840</t>
  </si>
  <si>
    <t>https://www.ubagroup.com/wp-content/uploads/2018/08/uba-presentation-at-merril-lyn_RQ246_201208060207277tyzy3snsc.pdf?x71636</t>
  </si>
  <si>
    <t>https://www.ubagroup.com/wp-content/uploads/2018/08/uba-presentation-at-merril-lyn_RQ246_201208060207277tyzy3snsc.pdf?x82397</t>
  </si>
  <si>
    <t>https://www.ubagroup.com/wp-content/uploads/2018/08/uba-presentation-at-merril-lyn_RQ246_201208060207277tyzy3snsc.pdf?x26336</t>
  </si>
  <si>
    <t>https://www.ubagroup.com/wp-content/uploads/2018/08/uba-presentation-at-merril-lyn_RQ246_201208060207277tyzy3snsc.pdf?x56653</t>
  </si>
  <si>
    <t>https://www.ubagroup.com/wp-content/uploads/2018/08/uba-presentation-at-merril-lyn_RQ246_201208060207277tyzy3snsc.pdf?x28402</t>
  </si>
  <si>
    <t>https://www.ubagroup.com/wp-content/uploads/2018/08/2013-half-year-ifrs-results_YQ8PW_2013080112024952t82u5byy-1.pdf</t>
  </si>
  <si>
    <t>https://www.ubagroup.com/wp-content/uploads/2018/10/audited-2017FY-results-presentation-1.pdf?x82397</t>
  </si>
  <si>
    <t>https://www.ubagroup.com/wp-content/uploads/2018/10/audited-2017FY-results-presentation-1.pdf?x98755</t>
  </si>
  <si>
    <t>https://www.ubagroup.com/wp-content/uploads/2018/08/uba-presentation-at-merril-lyn_RQ246_201208060207277tyzy3snsc.pdf?x61083</t>
  </si>
  <si>
    <t>https://www.idbibank.in/pdf/Transcript-28July-2020.pdf</t>
  </si>
  <si>
    <t>https://www.idbibank.in/pdf/financialresulats/Financial-Results-September-2023.pdf</t>
  </si>
  <si>
    <t>http://www.idbibank.in/pdf/IDBI-Capital-Annual-Report-2018-2019.pdf</t>
  </si>
  <si>
    <t>https://www.idbibank.in/pdf/IDBI-4QFY18-Con-call-transcript.pdf</t>
  </si>
  <si>
    <t>https://www.idbibank.in/pdf/FAQ-BBPS.pdf</t>
  </si>
  <si>
    <t>http://www.idbibank.in/pdf/IDBI_Transcript_02.05.2022.pdf</t>
  </si>
  <si>
    <t>https://www.idbibank.in/notices-Adv/pdf/RFP-For-Engagement-of-Firm-for-Background-Screening-November-102021.pdf</t>
  </si>
  <si>
    <t>https://www.idbibank.in/pdf/Transcript-14.08.18.pdf</t>
  </si>
  <si>
    <t>https://www.idbibank.in/pdf/Transcript-11022020.pdf</t>
  </si>
  <si>
    <t>http://www.idbibank.in/pdf/ICICI-Bank-IDBIBank-Oct21-2021.pdf</t>
  </si>
  <si>
    <t>https://www.ubagroup.com/wp-content/uploads/2018/10/audited-2017FY-results-presentation.pdf?x32524</t>
  </si>
  <si>
    <t>https://www.ubagroup.com/wp-content/uploads/2018/08/uba-presentation-at-merril-lyn_RQ246_201208060207277tyzy3snsc.pdf?x67332</t>
  </si>
  <si>
    <t>https://www.ubagroup.com/wp-content/uploads/2018/10/UBA-Plc_Unaudited-2017-Third-Quarter-Results-_October.pdf</t>
  </si>
  <si>
    <t>https://www.ubagroup.com/wp-content/uploads/2018/08/uba-presentation-at-merril-lyn_RQ246_201208060207277tyzy3snsc.pdf?x81988</t>
  </si>
  <si>
    <t>https://www.ubagroup.com/wp-content/uploads/2018/08/uba-presentation-at-merril-lyn_RQ246_201208060207277tyzy3snsc.pdf?x88278</t>
  </si>
  <si>
    <t>https://www.ubagroup.com/wp-content/uploads/2018/08/uba-presentation-at-merril-lyn_RQ246_201208060207277tyzy3snsc.pdf?x13886</t>
  </si>
  <si>
    <t>https://www.ubagroup.com/wp-content/uploads/2018/08/2013-nine-months-ifrs-results_8ZYU7_20131031061006mcvbjugtjm-1.pdf</t>
  </si>
  <si>
    <t>https://www.ubagroup.com/wp-content/uploads/2018/08/UBA-Plc-2017-First-Quarter-Financial-Statements-_27-April-2017.pdf</t>
  </si>
  <si>
    <t>https://www.ubagroup.com/wp-content/uploads/2018/08/uba-9m2012-results-presentatio_F7Q5D_20121104024930b92e83bh77.pdf?x71636</t>
  </si>
  <si>
    <t>https://www.ubagroup.com/wp-content/uploads/2018/08/2014-first-quarter-results-pre_6WEU4_20140512072126eb5hb6emaa.pdf</t>
  </si>
  <si>
    <t>https://www.idbibank.in/pdf/soc/Trade-finance-Product.pdf</t>
  </si>
  <si>
    <t>https://www.idbibank.in/pdf/financialresulats/Financials_Dec-2022.pdf</t>
  </si>
  <si>
    <t>https://www.idbibank.in/pdf/financialresulats/Standalone-Financials-March31-2013.pdf</t>
  </si>
  <si>
    <t>http://www.idbibank.in/pdf/investor/analyst-presentation/Final-Analyst-PPT-December-2015.pdf</t>
  </si>
  <si>
    <t>http://www.idbibank.in/pdf/investor/analyst-presentation/IDBI-Bank_Analyst-PPT-March-2016.pdf</t>
  </si>
  <si>
    <t>https://www.idbibank.in/pdf/basel/Final-Pillar-III-Disclosures-September-2023_2.pdf</t>
  </si>
  <si>
    <t>https://www.idbibank.in/notices-Adv/pdf/Bank-Response-to-Pre-Bid-for-RFP-for-Load-Testing-Empanelment.pdf</t>
  </si>
  <si>
    <t>http://www.idbibank.in/pdf/investor/analyst-presentation/IDBI-Bank-sept-10-Presentation-to-Analysts.pdf</t>
  </si>
  <si>
    <t>https://www.idbibank.in/pdf/basel/Final-Pillar-III-March-2022.pdf</t>
  </si>
  <si>
    <t>http://www.idbibank.in/pdf/Jan%202019/Analyst%20Presentation.pdf</t>
  </si>
  <si>
    <t>https://www.ubagroup.com/wp-content/uploads/2018/08/uba-presentation-at-merril-lyn_RQ246_201208060207277tyzy3snsc.pdf?x94207</t>
  </si>
  <si>
    <t>https://www.ubagroup.com/wp-content/uploads/2018/08/uba-presentation-at-merril-lyn_RQ246_201208060207277tyzy3snsc.pdf?x96377</t>
  </si>
  <si>
    <t>https://www.ubagroup.com/wp-content/uploads/2018/08/fy10-1q11-investor-presentatio_5KXEX_201208060209443rzggz6exb.pdf?x71636</t>
  </si>
  <si>
    <t>https://www.ubagroup.com/wp-content/uploads/2018/08/UBA-PLC-QUICKFACTS_April-2016.pdf</t>
  </si>
  <si>
    <t>https://www.ubagroup.com/wp-content/uploads/2018/08/fy10-1q11-investor-presentatio_5KXEX_201208060209443rzggz6exb.pdf?x81988</t>
  </si>
  <si>
    <t>https://www.ubagroup.com/wp-content/uploads/2018/08/9m09-investor-presentation-07a_2DS62_20120806020911qxz9pqw4zj.pdf?x71636</t>
  </si>
  <si>
    <t>https://www.ubagroup.com/wp-content/uploads/2018/08/9m09-investor-presentation-07a_2DS62_20120806020911qxz9pqw4zj.pdf?x13886</t>
  </si>
  <si>
    <t>https://www.ubagroup.com/wp-content/uploads/2018/08/uba-presentation-at-merril-lyn_RQ246_201208060207277tyzy3snsc.pdf?x43764</t>
  </si>
  <si>
    <t>https://www.ubagroup.com/wp-content/uploads/2018/08/2010-nine-months-investor-pres_NDXCK_20130710093319xum2unx5ss.pdf?x71636</t>
  </si>
  <si>
    <t>https://www.ubagroup.com/wp-content/uploads/2021/10/UBA-PLC-Unaudited0-2021-Third-Quarter-Financial-Results.pdf</t>
  </si>
  <si>
    <t>http://www.idbibank.in/pdf/investor/analyst-presentation/IDBI-Bank-Jun-11-Presentation-to-Analysts.pdf</t>
  </si>
  <si>
    <t>http://www.idbibank.in/pdf/investor/analyst-presentation/IDBI-Bank-Mar-11-Presentation-to-Analysts.pdf</t>
  </si>
  <si>
    <t>http://www.idbibank.in/pdf/investor/analyst-presentation/IDBI-Bank-Sep-11-Presentation-to-Analysts.pdf</t>
  </si>
  <si>
    <t>https://www.idbibank.in/pdf/ICICI-Bank-IDBIBank-Oct21-2021.pdf</t>
  </si>
  <si>
    <t>http://www.idbibank.in/pdf/nov-2019/Submission%20of%20presentation%20to%20be%20made%20to%20analysts%20during%20concall.PDF</t>
  </si>
  <si>
    <t>https://www.idbibank.in/pdf/IDBI_Transcript_4QFY21.pdf</t>
  </si>
  <si>
    <t>https://www.idbibank.in/pdf/CREDITRATING.pdf</t>
  </si>
  <si>
    <t>http://www.idbibank.in/pdf/investor/analyst-presentation/Presentation-on-Performance-Q1-2013-14.pdf</t>
  </si>
  <si>
    <t>http://www.idbibank.in/pdf/Complaint-Analysis-2018-19.pdf</t>
  </si>
  <si>
    <t>http://www.idbibank.in/pdf/investor/analyst-presentation/IDBI-Bank-Dec-11-Presentation-to-Analysts.pdf</t>
  </si>
  <si>
    <t>https://www.ubagroup.com/wp-content/uploads/2018/08/9m09-investor-presentation-07a_2DS62_20120806020911qxz9pqw4zj.pdf?x95840</t>
  </si>
  <si>
    <t>https://www.ubagroup.com/wp-content/uploads/2018/08/9m09-investor-presentation-07a_2DS62_20120806020911qxz9pqw4zj.pdf?x65124</t>
  </si>
  <si>
    <t>https://www.ubagroup.com/wp-content/uploads/2018/08/9m09-investor-presentation-07a_2DS62_20120806020911qxz9pqw4zj.pdf?x94207</t>
  </si>
  <si>
    <t>https://www.ubagroup.com/wp-content/uploads/2018/08/9m09-investor-presentation-07a_2DS62_20120806020911qxz9pqw4zj.pdf?x56653</t>
  </si>
  <si>
    <t>https://www.ubagroup.com/wp-content/uploads/2018/08/9m09-investor-presentation-07a_2DS62_20120806020911qxz9pqw4zj.pdf?x13737</t>
  </si>
  <si>
    <t>https://www.ubagroup.com/wp-content/uploads/2018/08/9m09-investor-presentation-07a_2DS62_20120806020911qxz9pqw4zj.pdf?x26336</t>
  </si>
  <si>
    <t>https://www.ubagroup.com/wp-content/uploads/2018/08/9m09-investor-presentation-07a_2DS62_20120806020911qxz9pqw4zj.pdf?x99585</t>
  </si>
  <si>
    <t>https://www.ubagroup.com/wp-content/uploads/2018/08/9m09-investor-presentation-07a_2DS62_20120806020911qxz9pqw4zj.pdf?x96377</t>
  </si>
  <si>
    <t>https://www.ubagroup.com/wp-content/uploads/2018/08/9m09-investor-presentation-07a_2DS62_20120806020911qxz9pqw4zj.pdf?x22804</t>
  </si>
  <si>
    <t>https://www.ubagroup.com/wp-content/uploads/2018/08/9m09-investor-presentation-07a_2DS62_20120806020911qxz9pqw4zj.pdf?x48013</t>
  </si>
  <si>
    <t>http://www.idbibank.in/pdf/investor/analyst-presentation/June-12-Presentation-to-Analyst.pdf</t>
  </si>
  <si>
    <t>http://www.idbibank.in/pdf/Presentation-on-Performance-during-Q2-2019-20.pdf</t>
  </si>
  <si>
    <t>https://www.idbibank.in/pdf/Transcript-30.05.19.pdf</t>
  </si>
  <si>
    <t>http://www.idbibank.in/pdf/IDBI-4QFY18-Con-call-transcript.pdf</t>
  </si>
  <si>
    <t>https://www.idbibank.in/pdf/investor/Investor-Presentation-.pdf</t>
  </si>
  <si>
    <t>https://www.idbibank.in/notices-Adv/pdf/Encl_RFP-for-engagement-of-Asset-Valuer-for-IDBI-Bank-S-D.pdf</t>
  </si>
  <si>
    <t>https://www.idbibank.in/pdf/Procedure-for-settlement.pdf</t>
  </si>
  <si>
    <t>https://www.idbibank.in/pdf/investor/analyst-presentation/idbi-bank-Presentation-to-Analyst%20June-(Q1%202014-15).pdf</t>
  </si>
  <si>
    <t>http://www.idbibank.in/pdf/Analyst-Presentation-Jun-2019.pdf</t>
  </si>
  <si>
    <t>http://www.idbibank.in/pdf/SE_Investor_Presentation_31032022.PDF</t>
  </si>
  <si>
    <t>https://www.ubagroup.com/wp-content/uploads/2018/08/9m09-investor-presentation-07a_2DS62_20120806020911qxz9pqw4zj.pdf?x61083</t>
  </si>
  <si>
    <t>https://www.ubagroup.com/wp-content/uploads/2018/08/9m09-investor-presentation-07a_2DS62_20120806020911qxz9pqw4zj.pdf?x98755</t>
  </si>
  <si>
    <t>https://www.ubagroup.com/wp-content/uploads/2018/08/9m09-investor-presentation-07a_2DS62_20120806020911qxz9pqw4zj.pdf?x43764</t>
  </si>
  <si>
    <t>https://www.ubagroup.com/wp-content/uploads/2018/08/9m09-investor-presentation-07a_2DS62_20120806020911qxz9pqw4zj.pdf?x81988</t>
  </si>
  <si>
    <t>https://www.ubagroup.com/wp-content/uploads/2018/08/9m09-investor-presentation-07a_2DS62_20120806020911qxz9pqw4zj.pdf?x32524</t>
  </si>
  <si>
    <t>https://www.ubagroup.com/wp-content/uploads/2018/08/9m09-investor-presentation-07a_2DS62_20120806020911qxz9pqw4zj.pdf?x69983</t>
  </si>
  <si>
    <t>https://www.ubagroup.com/wp-content/uploads/2018/08/9m09-investor-presentation-07a_2DS62_20120806020911qxz9pqw4zj.pdf?x46883</t>
  </si>
  <si>
    <t>https://www.ubagroup.com/wp-content/uploads/2018/08/9m09-investor-presentation-07a_2DS62_20120806020911qxz9pqw4zj.pdf?x76147</t>
  </si>
  <si>
    <t>https://www.ubagroup.com/wp-content/uploads/2018/08/9m09-investor-presentation-07a_2DS62_20120806020911qxz9pqw4zj.pdf?x88278</t>
  </si>
  <si>
    <t>https://www.ubagroup.com/wp-content/uploads/2018/08/uba-presentation-at-merril-lyn_RQ246_201208060207277tyzy3snsc.pdf?x48013</t>
  </si>
  <si>
    <t>http://www.idbibank.in/pdf/ICICISec-IDBIBank-Jan21-2022.pdf</t>
  </si>
  <si>
    <t>http://www.idbibank.in/pdf/investor/analyst-presentation/IDBI-Bank-Presentation-to-Analyst-Sept-(Q2-2014-15).pdf</t>
  </si>
  <si>
    <t>https://www.idbibank.in/pdf/CGB-Highlights.pdf</t>
  </si>
  <si>
    <t>http://www.idbibank.in/pdf/IDBI-Analyst-July21-2022.pdf</t>
  </si>
  <si>
    <t>http://www.idbibank.in/pdf/Transcript-14.11.18.pdf</t>
  </si>
  <si>
    <t>http://www.idbibank.in/pdf/investor/analyst-presentation/investor_IDBI_June09.pdf</t>
  </si>
  <si>
    <t>http://www.idbibank.in/pdf/investor/analyst-presentation/IDBI-Bank-Presentation-to-Analyst-Dec-Q3-2014-15.pdf</t>
  </si>
  <si>
    <t>http://www.idbibank.in/pdf/SE_Investor__Presentation_30092022.pdf</t>
  </si>
  <si>
    <t>http://www.idbibank.in/pdf/Transcript-14.08.18.pdf</t>
  </si>
  <si>
    <t>https://www.idbibank.in/pdf/Transcript-14.11.18.pdf</t>
  </si>
  <si>
    <t>https://www.ubagroup.com/wp-content/uploads/2018/08/2010-nine-months-investor-pres_NDXCK_20130710093319xum2unx5ss.pdf?x95840</t>
  </si>
  <si>
    <t>https://www.ubagroup.com/wp-content/uploads/2018/08/uba-presentation-at-merril-lyn_RQ246_201208060207277tyzy3snsc.pdf?x13737</t>
  </si>
  <si>
    <t>https://www.ubagroup.com/wp-content/uploads/2022/10/UBA-PLC-Unaudited-2022-Third-Quarter-Financial-Statements.pdf</t>
  </si>
  <si>
    <t>https://www.ubagroup.com/wp-content/uploads/2018/08/2012-annual-reports-and-financ_ZR9QX_20130904015218urjxrku2qp.pdf</t>
  </si>
  <si>
    <t>https://www.ubagroup.com/wp-content/uploads/2018/08/uba-nine-months-2013-results-p_AZJY7_20131111060605eb4gb5dm99.pdf</t>
  </si>
  <si>
    <t>https://www.ubagroup.com/wp-content/uploads/2018/10/uba-nine-months-2012-results-p_8EKG3_20121104030558k2fx2y79jx.pdf</t>
  </si>
  <si>
    <t>https://www.ubagroup.com/wp-content/uploads/2018/08/ceos-strategic-overview-2014_WUMZT_20150417115638qnetnfqxkk.pdf</t>
  </si>
  <si>
    <t>https://www.ubagroup.com/wp-content/uploads/2018/08/2010-nine-months-investor-pres_NDXCK_20130710093319xum2unx5ss.pdf?x61083</t>
  </si>
  <si>
    <t>https://www.ubagroup.com/wp-content/uploads/2018/08/2010-nine-months-investor-pres_NDXCK_20130710093319xum2unx5ss.pdf?x28402</t>
  </si>
  <si>
    <t>https://www.ubagroup.com/wp-content/uploads/2018/10/2017-half-year-press-release.pdf</t>
  </si>
  <si>
    <t>http://www.idbibank.in/pdf/ICICISec-IDBIBank-July28-2021.pdf</t>
  </si>
  <si>
    <t>https://www.idbibank.in/notices-Adv/pdf/EOI-Integrated-Procurement-Payment-Management-System-11082022.pdf</t>
  </si>
  <si>
    <t>https://www.idbibank.in/pdf/Transcript-05.03.19.pdf</t>
  </si>
  <si>
    <t>http://www.idbibank.in/pdf/ICICISec-IDBI-Oct21-2022.pdf</t>
  </si>
  <si>
    <t>https://www.idbibank.in/pdf/Analyst-Presentation-JuneQ1-2018-19.pdf</t>
  </si>
  <si>
    <t>https://www.idbibank.in/press/PR1417.pdf</t>
  </si>
  <si>
    <t>https://www.idbibank.in/pdf/Policy-on-Disclosure-of-Price-Sensitive-Information.pdf</t>
  </si>
  <si>
    <t>https://www.idbibank.in/pdf/feb-2020/Investor%20Presentation.pdf</t>
  </si>
  <si>
    <t>https://www.idbibank.in/pdf/RFP-for-Asset-Valuer-for-IDBI-Strategic-Disinvestment.pdf</t>
  </si>
  <si>
    <t>https://www.idbibank.in/pdf/Investor_Presentation_Results.pdf</t>
  </si>
  <si>
    <t>https://www.ubagroup.com/wp-content/uploads/2018/10/uba-1h12-results-press-release_MCVBJ_20120806021901yvn2vpx6tt.pdf</t>
  </si>
  <si>
    <t>https://www.ubagroup.com/wp-content/uploads/2018/08/ceos-strategic-overview-2014_WUMZT_20150417115638qnetnfqxkk.pdf?x69983</t>
  </si>
  <si>
    <t>https://www.ubagroup.com/wp-content/uploads/2019/04/uba_platinum_offerings.pdf?x71636</t>
  </si>
  <si>
    <t>https://www.ubagroup.com/wp-content/uploads/2018/10/uba-plc-audited-2018-half-year-results-august-29.pdf</t>
  </si>
  <si>
    <t>https://www.ubagroup.com/wp-content/uploads/2019/09/UBA_PLC_Audited_2019_Half_Year_Result.pdf?x32524</t>
  </si>
  <si>
    <t>https://www.ubagroup.com/wp-content/uploads/2018/08/UBA-PLC-2016-Third-Quarter-Quick-Facts.pdf?x71636</t>
  </si>
  <si>
    <t>https://www.ubagroup.com/wp-content/uploads/2018/08/2013-full-year-result-presenta_GNPNR_20140402122238s85qrcruzt.pdf?x82397</t>
  </si>
  <si>
    <t>https://www.ubagroup.com/wp-content/uploads/2018/08/2013-full-year-result-presenta_GNPNR_20140402122238s85qrcruzt.pdf?x32524</t>
  </si>
  <si>
    <t>https://www.ubagroup.com/wp-content/uploads/2018/08/2013-full-year-result-presenta_GNPNR_20140402122238s85qrcruzt.pdf?x69983</t>
  </si>
  <si>
    <t>https://www.ubagroup.com/wp-content/uploads/2018/08/2013-full-year-result-presenta_GNPNR_20140402122238s85qrcruzt.pdf?x76147</t>
  </si>
  <si>
    <t>http://www.idbibank.in/pdf/Transcript-11022020.pdf</t>
  </si>
  <si>
    <t>https://www.idbibank.in/pdf/careers/Detailed-Advertisement-CRO.pdf</t>
  </si>
  <si>
    <t>http://www.idbibank.in/pdf/SE_Investor_Presentation.PDF</t>
  </si>
  <si>
    <t>https://www.idbibank.in/pdf/SE_Investor_Presentation.PDF</t>
  </si>
  <si>
    <t>https://www.idbibank.in/pdf/FAQs-Ombudsman-under-NPS-and-APY.PDF</t>
  </si>
  <si>
    <t>http://www.idbibank.in/pdf/investor/analyst-presentation/idbi-bank-Presentation-to-Analyst%20June-(Q1%202014-15).pdf</t>
  </si>
  <si>
    <t>http://www.idbibank.in/pdf/May%202018/Analyst_Presentation.pdf</t>
  </si>
  <si>
    <t>http://www.idbibank.in/pdf/Analyst-Presentation-JuneQ1-2018-19.pdf</t>
  </si>
  <si>
    <t>https://www.idbibank.in/pdf/IDBI_Transcript_3QFY21.pdf</t>
  </si>
  <si>
    <t>http://www.idbibank.in/pdf/Transcript-14082019.pdf</t>
  </si>
  <si>
    <t>https://www.ubagroup.com/wp-content/uploads/2018/08/2013-full-year-result-presenta_GNPNR_20140402122238s85qrcruzt.pdf?x43764</t>
  </si>
  <si>
    <t>https://www.ubagroup.com/wp-content/uploads/2018/08/2013-full-year-result-presenta_GNPNR_20140402122238s85qrcruzt.pdf?x12605</t>
  </si>
  <si>
    <t>https://www.ubagroup.com/wp-content/uploads/2018/08/2013-full-year-result-presenta_GNPNR_20140402122238s85qrcruzt.pdf?x99585</t>
  </si>
  <si>
    <t>https://www.ubagroup.com/wp-content/uploads/2018/08/2013-full-year-result-presenta_GNPNR_20140402122238s85qrcruzt.pdf?x28402</t>
  </si>
  <si>
    <t>https://www.ubagroup.com/wp-content/uploads/2018/08/2013-full-year-result-presenta_GNPNR_20140402122238s85qrcruzt.pdf?x13737</t>
  </si>
  <si>
    <t>https://www.ubagroup.com/wp-content/uploads/2018/08/2013-full-year-result-presenta_GNPNR_20140402122238s85qrcruzt.pdf?x65124</t>
  </si>
  <si>
    <t>https://www.ubagroup.com/wp-content/uploads/2018/08/2013-full-year-result-presenta_GNPNR_20140402122238s85qrcruzt.pdf?x22804</t>
  </si>
  <si>
    <t>https://www.ubagroup.com/wp-content/uploads/2018/08/2014-first-quarter-results-pre_6WEU4_20140512072126eb5hb6emaa.pdf?x76147</t>
  </si>
  <si>
    <t>https://www.ubagroup.com/wp-content/uploads/2019/04/uba_platinum_offerings.pdf?x65124</t>
  </si>
  <si>
    <t>https://www.ubagroup.com/wp-content/uploads/2018/08/2014-first-quarter-results-pre_6WEU4_20140512072126eb5hb6emaa.pdf?x99585</t>
  </si>
  <si>
    <t>http://www.idbibank.in/pdf/Analyst-Presentation-Sep-2018.pdf</t>
  </si>
  <si>
    <t>http://www.idbibank.in/pdf/CGB-Highlights.pdf</t>
  </si>
  <si>
    <t>https://www.idbibank.in/pdf/SE_Investor_Presentation_Results_Dec2021.PDF</t>
  </si>
  <si>
    <t>https://www.idbibank.in/pdf/careers/HeadTreasury-HeadITArchitecture-HeadHR-Dec2018.pdf</t>
  </si>
  <si>
    <t>https://www.idbibank.in/pdf/Nov%202018/Analyst%20Presentation.pdf</t>
  </si>
  <si>
    <t>http://www.idbibank.in/pdf/Analyst-Presentation-Dec-2018.pdf</t>
  </si>
  <si>
    <t>http://www.idbibank.in/pdf/Transcript-05.03.19.pdf</t>
  </si>
  <si>
    <t>https://www.idbibank.in/pdf/May_SE_Investor_Presentation.PDF</t>
  </si>
  <si>
    <t>http://www.idbibank.in/pdf/SE_Investor_Presentation_Results_Dec2021.PDF</t>
  </si>
  <si>
    <t>http://www.idbibank.in/pdf/Nov%202018/Analyst%20Presentation.pdf</t>
  </si>
  <si>
    <t>https://www.ubagroup.com/wp-content/uploads/2018/08/2014-first-quarter-results-pre_6WEU4_20140512072126eb5hb6emaa.pdf?x13886</t>
  </si>
  <si>
    <t>https://www.ubagroup.com/wp-content/uploads/2018/08/2014-first-quarter-results-pre_6WEU4_20140512072126eb5hb6emaa.pdf?x71636</t>
  </si>
  <si>
    <t>https://www.ubagroup.com/wp-content/uploads/2018/08/2014-first-quarter-results-pre_6WEU4_20140512072126eb5hb6emaa.pdf?x28402</t>
  </si>
  <si>
    <t>https://www.ubagroup.com/wp-content/uploads/2018/08/2014-first-quarter-results-pre_6WEU4_20140512072126eb5hb6emaa.pdf?x82397</t>
  </si>
  <si>
    <t>https://www.ubagroup.com/wp-content/uploads/2019/04/uba_platinum_offerings.pdf?x43764</t>
  </si>
  <si>
    <t>https://www.ubagroup.com/wp-content/uploads/2018/08/2013-full-year-result-presenta_GNPNR_20140402122238s85qrcruzt.pdf?x81988</t>
  </si>
  <si>
    <t>https://www.ubagroup.com/wp-content/uploads/2018/08/2014-first-quarter-results-pre_6WEU4_20140512072126eb5hb6emaa.pdf?x46883</t>
  </si>
  <si>
    <t>https://www.ubagroup.com/wp-content/uploads/2018/08/2014-first-quarter-results-pre_6WEU4_20140512072126eb5hb6emaa.pdf?x88278</t>
  </si>
  <si>
    <t>https://www.ubagroup.com/wp-content/uploads/2018/08/2014-first-quarter-results-pre_6WEU4_20140512072126eb5hb6emaa.pdf?x98755</t>
  </si>
  <si>
    <t>https://www.ubagroup.com/wp-content/uploads/2018/08/2014-first-quarter-results-pre_6WEU4_20140512072126eb5hb6emaa.pdf?x26336</t>
  </si>
  <si>
    <t>https://www.idbibank.in/pdf/SE_Investor_Presentation_july2022.PDF</t>
  </si>
  <si>
    <t>http://www.idbibank.in/pdf/IDBI_Transcript_4QFY21.pdf</t>
  </si>
  <si>
    <t>http://www.idbibank.in/pdf/Transcript-28July-2020.pdf</t>
  </si>
  <si>
    <t>http://www.idbibank.in/pdf/SE_Investor_Presentation_july2022.PDF</t>
  </si>
  <si>
    <t>http://www.idbibank.in/pdf/FAQs-Ombudsman-under-NPS-and-APY.PDF</t>
  </si>
  <si>
    <t>http://www.idbibank.in/pdf/May_SE_Investor_Presentation.PDF</t>
  </si>
  <si>
    <t>http://www.idbibank.in/pdf/Policy-on-Disclosure-of-Price-Sensitive-Information.pdf</t>
  </si>
  <si>
    <t>http://www.idbibank.in/pdf/Transcript-30.05.19.pdf</t>
  </si>
  <si>
    <t>http://www.idbibank.in/pdf/investor/analyst-presentation/IDBI-Bank-Analyst-PPT-Sep-2017-Final.pdf</t>
  </si>
  <si>
    <t>http://www.idbibank.in/pdf/Investor-Meet-Presentation.PDF</t>
  </si>
  <si>
    <t>https://www.ubagroup.com/wp-content/uploads/2018/08/2014-first-quarter-results-pre_6WEU4_20140512072126eb5hb6emaa.pdf?x56653</t>
  </si>
  <si>
    <t>https://www.ubagroup.com/wp-content/uploads/2018/08/2014-first-quarter-results-pre_6WEU4_20140512072126eb5hb6emaa.pdf?x61083</t>
  </si>
  <si>
    <t>https://www.ubagroup.com/wp-content/uploads/2018/08/2013-first-quarter-and-2012-fu_YVN3V_20130516081516ec5hb6emaa.pdf?x19131</t>
  </si>
  <si>
    <t>https://www.ubagroup.com/wp-content/uploads/2022/10/UBA-PLC-Unaudited-2022-Third-Quarter-Financial-Statements-1.pdf</t>
  </si>
  <si>
    <t>https://www.ubagroup.com/wp-content/uploads/2021/10/uba-plc-unaudited-2021-third-quarter-financial-results.pdf</t>
  </si>
  <si>
    <t>https://www.ubagroup.com/wp-content/uploads/2018/08/2013-full-year-result-presenta_GNPNR_20140402122238s85qrcruzt.pdf?x67332</t>
  </si>
  <si>
    <t>https://www.ubagroup.com/wp-content/uploads/2018/08/2013-full-year-result-presenta_GNPNR_20140402122238s85qrcruzt.pdf?x61083</t>
  </si>
  <si>
    <t>https://www.ubagroup.com/wp-content/uploads/2018/08/2014-first-quarter-results-pre_6WEU4_20140512072126eb5hb6emaa.pdf?x96377</t>
  </si>
  <si>
    <t>https://www.ubagroup.com/wp-content/uploads/2018/08/2014-first-quarter-results-pre_6WEU4_20140512072126eb5hb6emaa.pdf?x13737</t>
  </si>
  <si>
    <t>https://www.ubagroup.com/wp-content/uploads/2018/08/2014-first-quarter-results-pre_6WEU4_20140512072126eb5hb6emaa.pdf?x22804</t>
  </si>
  <si>
    <t>http://www.idbibank.in/pdf/IDBI_Transcript_3QFY21.pdf</t>
  </si>
  <si>
    <t>https://www.ubagroup.com/wp-content/uploads/2018/08/2014-first-quarter-results-pre_6WEU4_20140512072126eb5hb6emaa.pdf?x65124</t>
  </si>
  <si>
    <t>https://www.ubagroup.com/wp-content/uploads/2018/08/uba-full-year-2008-results-inv_2RAQX_20120806020810rneunfrxmk.pdf?x99585</t>
  </si>
  <si>
    <t>https://www.ubagroup.com/wp-content/uploads/2018/10/uba-1h12-results-press-release_MCVBJ_20120806021901yvn2vpx6tt.pdf?x71636</t>
  </si>
  <si>
    <t>https://www.ubagroup.com/wp-content/uploads/2018/08/2013-full-year-result-presenta_GNPNR_20140402122238s85qrcruzt.pdf?x13886</t>
  </si>
  <si>
    <t>https://www.ubagroup.com/wp-content/uploads/2018/08/2013-full-year-result-presenta_GNPNR_20140402122238s85qrcruzt.pdf?x88278</t>
  </si>
  <si>
    <t>https://www.ubagroup.com/wp-content/uploads/2018/10/uba-1h12-results-press-release_MCVBJ_20120806021901yvn2vpx6tt.pdf?x65124</t>
  </si>
  <si>
    <t>https://www.ubagroup.com/wp-content/uploads/2018/10/uba-1h12-results-press-release_MCVBJ_20120806021901yvn2vpx6tt.pdf?x22804</t>
  </si>
  <si>
    <t>https://www.ubagroup.com/wp-content/uploads/2018/10/uba-1h12-results-press-release_MCVBJ_20120806021901yvn2vpx6tt.pdf?x95840</t>
  </si>
  <si>
    <t>https://www.ubagroup.com/wp-content/uploads/2018/10/uba-1h12-results-press-release_MCVBJ_20120806021901yvn2vpx6tt.pdf?x19131</t>
  </si>
  <si>
    <t>https://www.ubagroup.com/wp-content/uploads/2018/10/uba-1h12-results-press-release_MCVBJ_20120806021901yvn2vpx6tt.pdf?x69983</t>
  </si>
  <si>
    <t>https://www.ubagroup.com/wp-content/uploads/2018/10/uba-1h12-results-press-release_MCVBJ_20120806021901yvn2vpx6tt.pdf?x48013</t>
  </si>
  <si>
    <t>https://www.ubagroup.com/wp-content/uploads/2018/10/uba-1h12-results-press-release_MCVBJ_20120806021901yvn2vpx6tt.pdf?x43764</t>
  </si>
  <si>
    <t>https://www.ubagroup.com/wp-content/uploads/2018/10/uba-1h12-results-press-release_MCVBJ_20120806021901yvn2vpx6tt.pdf?x13886</t>
  </si>
  <si>
    <t>https://www.ubagroup.com/wp-content/uploads/2018/10/uba-1h12-results-press-release_MCVBJ_20120806021901yvn2vpx6tt.pdf?x67332</t>
  </si>
  <si>
    <t>https://www.ubagroup.com/wp-content/uploads/2018/10/uba-1h12-results-press-release_MCVBJ_20120806021901yvn2vpx6tt.pdf?x12605</t>
  </si>
  <si>
    <t>https://www.ubagroup.com/wp-content/uploads/2018/10/uba-1h12-results-press-release_MCVBJ_20120806021901yvn2vpx6tt.pdf?x96377</t>
  </si>
  <si>
    <t>https://www.ubagroup.com/wp-content/uploads/2018/10/uba-1h12-results-press-release_MCVBJ_20120806021901yvn2vpx6tt.pdf?x81988</t>
  </si>
  <si>
    <t>https://www.ubagroup.com/wp-content/uploads/2018/10/uba-1h12-results-press-release_MCVBJ_20120806021901yvn2vpx6tt.pdf?x94207</t>
  </si>
  <si>
    <t>https://www.ubagroup.com/wp-content/uploads/2018/08/2013-full-year-result-presenta_GNPNR_20140402122238s85qrcruzt.pdf?x26336</t>
  </si>
  <si>
    <t>https://www.ubagroup.com/wp-content/uploads/2018/08/uba-plc-2015-nine-months-finan_9YHX7_20151019070238he7me8hqdc.pdf?x99585</t>
  </si>
  <si>
    <t>https://www.ubagroup.com/wp-content/uploads/2018/08/uba-plc-2015-nine-months-finan_9YHX7_20151019070238he7me8hqdc.pdf?x48013</t>
  </si>
  <si>
    <t>https://www.ubagroup.com/wp-content/uploads/2018/08/uba-plc-2015-nine-months-finan_9YHX7_20151019070238he7me8hqdc.pdf?x28402</t>
  </si>
  <si>
    <t>https://www.ubagroup.com/wp-content/uploads/2018/08/uba-plc-2015-nine-months-finan_9YHX7_20151019070238he7me8hqdc.pdf?x94207</t>
  </si>
  <si>
    <t>https://www.ubagroup.com/wp-content/uploads/2018/08/uba-plc-2015-nine-months-finan_9YHX7_20151019070238he7me8hqdc.pdf?x19131</t>
  </si>
  <si>
    <t>https://www.ubagroup.com/wp-content/uploads/2018/08/2014-first-quarter-results-pre_6WEU4_20140512072126eb5hb6emaa.pdf?x81988</t>
  </si>
  <si>
    <t>https://www.ubagroup.com/wp-content/uploads/2018/08/2014-first-quarter-results-pre_6WEU4_20140512072126eb5hb6emaa.pdf?x48013</t>
  </si>
  <si>
    <t>https://www.ubagroup.com/wp-content/uploads/2018/08/2013-full-year-result-presenta_GNPNR_20140402122238s85qrcruzt.pdf?x48013</t>
  </si>
  <si>
    <t>https://www.ubagroup.com/wp-content/uploads/2018/08/UBA-PLC-2016-Third-Quarter-Quick-Facts-1.pdf</t>
  </si>
  <si>
    <t>https://www.ubagroup.com/wp-content/uploads/2018/08/2013-full-year-result-presenta_GNPNR_20140402122238s85qrcruzt.pdf?x96377</t>
  </si>
  <si>
    <t>https://www.ubagroup.com/wp-content/uploads/2018/08/2013-full-year-result-presenta_GNPNR_20140402122238s85qrcruzt.pdf?x94207</t>
  </si>
  <si>
    <t>https://www.ubagroup.com/wp-content/uploads/2018/08/2013-full-year-result-presenta_GNPNR_20140402122238s85qrcruzt.pdf?x95840</t>
  </si>
  <si>
    <t>https://www.ubagroup.com/wp-content/uploads/2018/08/2013-full-year-result-presenta_GNPNR_20140402122238s85qrcruzt.pdf?x71636</t>
  </si>
  <si>
    <t>https://www.ubagroup.com/wp-content/uploads/2018/10/uba-nine-months-2012-results-p_8EKG3_20121104030558k2fx2y79jx.pdf?x99585</t>
  </si>
  <si>
    <t>https://www.ubagroup.com/wp-content/uploads/2018/10/uba-nine-months-2012-results-p_8EKG3_20121104030558k2fx2y79jx.pdf?x71636</t>
  </si>
  <si>
    <t>https://www.ubagroup.com/wp-content/uploads/2018/10/uba-nine-months-2012-results-p_8EKG3_20121104030558k2fx2y79jx.pdf?x96377</t>
  </si>
  <si>
    <t>https://www.ubagroup.com/wp-content/uploads/2018/08/uba-nine-months-2013-results-p_AZJY7_20131111060605eb4gb5dm99.pdf?x69983</t>
  </si>
  <si>
    <t>https://www.ubagroup.com/wp-content/uploads/2018/10/uba-1h12-results-press-release_MCVBJ_20120806021901yvn2vpx6tt.pdf?x32524</t>
  </si>
  <si>
    <t>https://www.ubagroup.com/wp-content/uploads/2018/10/uba-nine-months-2012-results-p_8EKG3_20121104030558k2fx2y79jx.pdf?x43764</t>
  </si>
  <si>
    <t>https://www.ubagroup.com/wp-content/uploads/2018/10/uba-nine-months-2012-results-p_8EKG3_20121104030558k2fx2y79jx.pdf?x81988</t>
  </si>
  <si>
    <t>https://www.ubagroup.com/wp-content/uploads/2018/10/uba-nine-months-2012-results-p_8EKG3_20121104030558k2fx2y79jx.pdf?x12605</t>
  </si>
  <si>
    <t>https://www.ubagroup.com/wp-content/uploads/2018/10/uba-nine-months-2012-results-p_8EKG3_20121104030558k2fx2y79jx.pdf?x76147</t>
  </si>
  <si>
    <t>https://www.ubagroup.com/wp-content/uploads/2018/10/uba-nine-months-2012-results-p_8EKG3_20121104030558k2fx2y79jx.pdf?x32524</t>
  </si>
  <si>
    <t>https://www.ubagroup.com/wp-content/uploads/2018/10/uba-nine-months-2012-results-p_8EKG3_20121104030558k2fx2y79jx.pdf?x22804</t>
  </si>
  <si>
    <t>https://www.ubagroup.com/wp-content/uploads/2018/10/uba-nine-months-2012-results-p_8EKG3_20121104030558k2fx2y79jx.pdf?x28402</t>
  </si>
  <si>
    <t>https://www.ubagroup.com/wp-content/uploads/2018/10/uba-nine-months-2012-results-p_8EKG3_20121104030558k2fx2y79jx.pdf?x88278</t>
  </si>
  <si>
    <t>https://www.ubagroup.com/wp-content/uploads/2018/10/uba-nine-months-2012-results-p_8EKG3_20121104030558k2fx2y79jx.pdf?x19131</t>
  </si>
  <si>
    <t>https://www.ubagroup.com/wp-content/uploads/2018/10/uba-nine-months-2012-results-p_8EKG3_20121104030558k2fx2y79jx.pdf?x69983</t>
  </si>
  <si>
    <t>https://www.ubagroup.com/wp-content/uploads/2018/08/UBA-PLC-2016-Third-Quarter-Quick-Facts.pdf?x22804</t>
  </si>
  <si>
    <t>https://www.ubagroup.com/wp-content/uploads/2018/08/2014-first-quarter-results-pre_6WEU4_20140512072126eb5hb6emaa.pdf?x43764</t>
  </si>
  <si>
    <t>https://www.ubagroup.com/wp-content/uploads/2018/10/2017-half-year-press-release.pdf?x12605</t>
  </si>
  <si>
    <t>https://www.ubagroup.com/wp-content/uploads/2018/08/ceos-strategic-overview-2014_WUMZT_20150417115638qnetnfqxkk.pdf?x32524</t>
  </si>
  <si>
    <t>https://www.ubagroup.com/wp-content/uploads/2018/08/2014-first-quarter-results-pre_6WEU4_20140512072126eb5hb6emaa.pdf?x69983</t>
  </si>
  <si>
    <t>https://www.ubagroup.com/wp-content/uploads/2018/10/2014-first-half-results-earnin_NDWCK_2014072501195986xb5y8e44.pdf</t>
  </si>
  <si>
    <t>https://www.ubagroup.com/wp-content/uploads/2018/10/2017-half-year-press-release.pdf?x28402</t>
  </si>
  <si>
    <t>https://www.ubagroup.com/wp-content/uploads/2018/10/2017-half-year-press-release.pdf?x71636</t>
  </si>
  <si>
    <t>https://www.ubagroup.com/wp-content/uploads/2018/10/uba-nine-months-2012-results-p_8EKG3_20121104030558k2fx2y79jx.pdf?x48013</t>
  </si>
  <si>
    <t>https://www.ubagroup.com/wp-content/uploads/2018/10/uba-nine-months-2012-results-p_8EKG3_20121104030558k2fx2y79jx.pdf?x98755</t>
  </si>
  <si>
    <t>https://www.ubagroup.com/wp-content/uploads/2018/08/2013-first-quarter-and-2012-fu_YVN3V_20130516081516ec5hb6emaa.pdf?x71636</t>
  </si>
  <si>
    <t>https://www.ubagroup.com/wp-content/uploads/2018/08/UBA-PLC-QUICKFACTS_April-2016.pdf?x96377</t>
  </si>
  <si>
    <t>https://www.ubagroup.com/wp-content/uploads/2018/08/2015-q1-financial-statement_XP7NV_20150416075452da3fa4ck88.pdf?x88278</t>
  </si>
  <si>
    <t>https://www.ubagroup.com/wp-content/uploads/2018/08/2015-q1-financial-statement_XP7NV_20150416075452da3fa4ck88.pdf?x98755</t>
  </si>
  <si>
    <t>https://www.ubagroup.com/wp-content/uploads/2018/08/2015-q1-financial-statement_XP7NV_20150416075452da3fa4ck88.pdf?x69983</t>
  </si>
  <si>
    <t>https://www.ubagroup.com/wp-content/uploads/2018/08/ceos-strategic-overview-2014_WUMZT_20150417115638qnetnfqxkk.pdf?x12605</t>
  </si>
  <si>
    <t>https://www.ubagroup.com/wp-content/uploads/2018/08/2015-q1-financial-statement_XP7NV_20150416075452da3fa4ck88.pdf?x67332</t>
  </si>
  <si>
    <t>https://www.ubagroup.com/wp-content/uploads/2018/08/ceos-strategic-overview-2014_WUMZT_20150417115638qnetnfqxkk.pdf?x96377</t>
  </si>
  <si>
    <t>https://www.ubagroup.com/wp-content/uploads/2018/08/ceos-strategic-overview-2014_WUMZT_20150417115638qnetnfqxkk.pdf?x46883</t>
  </si>
  <si>
    <t>https://www.ubagroup.com/wp-content/uploads/2018/08/2015-q1-financial-statement_XP7NV_20150416075452da3fa4ck88.pdf?x43764</t>
  </si>
  <si>
    <t>https://www.ubagroup.com/wp-content/uploads/2018/10/uba-nine-months-2012-results-p_8EKG3_20121104030558k2fx2y79jx.pdf?x65124</t>
  </si>
  <si>
    <t>https://www.ubagroup.com/wp-content/uploads/2018/08/2015-q1-financial-statement_XP7NV_20150416075452da3fa4ck88.pdf?x96377</t>
  </si>
  <si>
    <t>https://www.ubagroup.com/wp-content/uploads/2018/08/2013-first-quarter-and-2012-fu_YVN3V_20130516081516ec5hb6emaa.pdf?x61083</t>
  </si>
  <si>
    <t>https://www.ubagroup.com/wp-content/uploads/2018/10/uba-nine-months-2012-results-p_8EKG3_20121104030558k2fx2y79jx.pdf?x13886</t>
  </si>
  <si>
    <t>https://www.ubagroup.com/wp-content/uploads/2018/08/UBA-PLC-QUICKFACTS_April-2016.pdf?x32524</t>
  </si>
  <si>
    <t>https://www.ubagroup.com/wp-content/uploads/2018/10/uba-1h12-results-press-release_MCVBJ_20120806021901yvn2vpx6tt.pdf?x28402</t>
  </si>
  <si>
    <t>https://www.ubagroup.com/wp-content/uploads/2018/08/ceos-strategic-overview-2014_WUMZT_20150417115638qnetnfqxkk.pdf?x28402</t>
  </si>
  <si>
    <t>https://www.ubagroup.com/wp-content/uploads/2018/08/ceos-strategic-overview-2014_WUMZT_20150417115638qnetnfqxkk.pdf?x13886</t>
  </si>
  <si>
    <t>https://www.ubagroup.com/wp-content/uploads/2018/08/ceos-strategic-overview-2014_WUMZT_20150417115638qnetnfqxkk.pdf?x95840</t>
  </si>
  <si>
    <t>https://www.ubagroup.com/wp-content/uploads/2018/10/2017-half-year-press-release.pdf?x69983</t>
  </si>
  <si>
    <t>https://www.ubagroup.com/wp-content/uploads/2019/10/Earning-Press-Release-Unaudited-Results-for-the-Third-Quarter-Ended-September-30-2019.pdf?x96377</t>
  </si>
  <si>
    <t>https://www.ubagroup.com/wp-content/uploads/2018/08/2013-first-quarter-and-2012-fu_YVN3V_20130516081516ec5hb6emaa.pdf?x98755</t>
  </si>
  <si>
    <t>https://www.ubagroup.com/wp-content/uploads/2018/08/UBA-PLC-2016-Third-Quarter-Quick-Facts-1.pdf?x69983</t>
  </si>
  <si>
    <t>https://www.ubagroup.com/wp-content/uploads/2018/08/2014-half-year-ifrs-results_SJHDR_20140731111600jat8grdrfj.pdf?x76147</t>
  </si>
  <si>
    <t>https://www.ubagroup.com/wp-content/uploads/2018/08/2014-half-year-ifrs-results_SJHDR_20140731111600jat8grdrfj.pdf?x69983</t>
  </si>
  <si>
    <t>https://www.ubagroup.com/wp-content/uploads/2018/10/2013-first-half-results-press-_E5P4B_20130730120836wumzunw4ss.pdf</t>
  </si>
  <si>
    <t>https://www.ubagroup.com/wp-content/uploads/2018/08/ceos-strategic-overview-2014_WUMZT_20150417115638qnetnfqxkk.pdf?x88278</t>
  </si>
  <si>
    <t>https://www.ubagroup.com/wp-content/uploads/2018/10/uba-nine-months-2012-results-p_8EKG3_20121104030558k2fx2y79jx.pdf?x94207</t>
  </si>
  <si>
    <t>https://www.ubagroup.com/wp-content/uploads/2018/10/uba-nine-months-2012-results-p_8EKG3_20121104030558k2fx2y79jx.pdf?x67332</t>
  </si>
  <si>
    <t>https://www.ubagroup.com/wp-content/uploads/2018/10/2017-half-year-press-release.pdf?x94207</t>
  </si>
  <si>
    <t>https://www.ubagroup.com/wp-content/uploads/2018/08/ceos-strategic-overview-2014_WUMZT_20150417115638qnetnfqxkk.pdf?x81988</t>
  </si>
  <si>
    <t>https://www.ubagroup.com/wp-content/uploads/2018/08/ceos-strategic-overview-2014_WUMZT_20150417115638qnetnfqxkk.pdf?x22804</t>
  </si>
  <si>
    <t>https://www.ubagroup.com/wp-content/uploads/2018/08/UBA-PLC-2016-Third-Quarter-Quick-Facts-1.pdf?x32524</t>
  </si>
  <si>
    <t>https://www.ubagroup.com/wp-content/uploads/2018/08/UBA-PLC-2016-Third-Quarter-Quick-Facts-1.pdf?x65124</t>
  </si>
  <si>
    <t>https://www.ubagroup.com/wp-content/uploads/2018/08/ceos-strategic-overview-2014_WUMZT_20150417115638qnetnfqxkk.pdf?x94207</t>
  </si>
  <si>
    <t>https://www.ubagroup.com/wp-content/uploads/2018/08/ceos-strategic-overview-2014_WUMZT_20150417115638qnetnfqxkk.pdf?x48013</t>
  </si>
  <si>
    <t>https://www.ubagroup.com/wp-content/uploads/2018/08/ceos-strategic-overview-2014_WUMZT_20150417115638qnetnfqxkk.pdf?x43764</t>
  </si>
  <si>
    <t>https://www.ubagroup.com/wp-content/uploads/2018/08/2014-nine-months-ifrs-results_E6P4C_20141027092233pmdskepvjj.pdf?x65124</t>
  </si>
  <si>
    <t>https://www.ubagroup.com/wp-content/uploads/2018/08/ceos-strategic-overview-2014_WUMZT_20150417115638qnetnfqxkk.pdf?x19131</t>
  </si>
  <si>
    <t>https://www.ubagroup.com/wp-content/uploads/2018/08/ceos-strategic-overview-2014_WUMZT_20150417115638qnetnfqxkk.pdf?x67332</t>
  </si>
  <si>
    <t>https://www.ubagroup.com/wp-content/uploads/2018/08/ceos-strategic-overview-2014_WUMZT_20150417115638qnetnfqxkk.pdf?x76147</t>
  </si>
  <si>
    <t>https://www.ubagroup.com/wp-content/uploads/2018/08/ceos-strategic-overview-2014_WUMZT_20150417115638qnetnfqxkk.pdf?x99585</t>
  </si>
  <si>
    <t>https://www.ubagroup.com/wp-content/uploads/2018/08/ceos-strategic-overview-2014_WUMZT_20150417115638qnetnfqxkk.pdf?x65124</t>
  </si>
  <si>
    <t>https://home.treasury.gov/system/files/221/TBACCharge1Q32023.pdf</t>
  </si>
  <si>
    <t>https://home.treasury.gov/system/files/221/TreasuryPresentationToTBACQ12022.pdf</t>
  </si>
  <si>
    <t>https://home.treasury.gov/system/files/221/TreasurySupplementalQRQ32023.pdf</t>
  </si>
  <si>
    <t>https://home.treasury.gov/system/files/221/TreasuryPresentationToTBACQ12024.pdf</t>
  </si>
  <si>
    <t>https://home.treasury.gov/system/files/221/TreasuryPresentationToTBACQ32021.pdf</t>
  </si>
  <si>
    <t>https://www.ubagroup.com/wp-content/uploads/2018/10/2017-half-year-press-release.pdf?x32524</t>
  </si>
  <si>
    <t>https://www.ubagroup.com/wp-content/uploads/2018/10/2017-half-year-press-release.pdf?x19131</t>
  </si>
  <si>
    <t>https://www.ubagroup.com/wp-content/uploads/2018/10/2017-half-year-press-release.pdf?x99585</t>
  </si>
  <si>
    <t>https://www.ubagroup.com/wp-content/uploads/2018/10/2017-half-year-press-release.pdf?x48013</t>
  </si>
  <si>
    <t>https://www.ubagroup.com/wp-content/uploads/2018/10/2017-half-year-press-release.pdf?x96377</t>
  </si>
  <si>
    <t>https://www.ubagroup.com/wp-content/uploads/2018/08/UBA-PLC-2016-Third-Quarter-Quick-Facts-1.pdf?x67332</t>
  </si>
  <si>
    <t>https://www.ubagroup.com/wp-content/uploads/2018/08/UBA-PLC-2016-Third-Quarter-Quick-Facts-1.pdf?x81988</t>
  </si>
  <si>
    <t>https://www.ubagroup.com/wp-content/uploads/2018/08/UBA-PLC-2016-Third-Quarter-Quick-Facts-1.pdf?x22804</t>
  </si>
  <si>
    <t>https://www.ubagroup.com/wp-content/uploads/2018/08/UBA-PLC-2016-Third-Quarter-Quick-Facts-1.pdf?x96377</t>
  </si>
  <si>
    <t>https://www.ubagroup.com/wp-content/uploads/2018/08/UBA-PLC-2016-Third-Quarter-Quick-Facts-1.pdf?x76147</t>
  </si>
  <si>
    <t>https://www.hbl.com/assets/documents/Investor_Presentation_Dec_2022.pdf</t>
  </si>
  <si>
    <t>https://www.hbl.com/assets/documents/Investor_presentation_-_June_2022.pdf</t>
  </si>
  <si>
    <t>https://www.hbl.com/assets/documents/Investor_Presentation_Mar_2023.pdf</t>
  </si>
  <si>
    <t>https://hbl.in/reports/investor-presentation.pdf</t>
  </si>
  <si>
    <t>https://www.hbl.com/assets/documents/H1_2015_Financial_Results_Investor_Presentation.pdf</t>
  </si>
  <si>
    <t>https://www.hbl.com/assets/documents/Investor_Presentation_March_2015.pdf</t>
  </si>
  <si>
    <t>https://www.hbl.com/assets/documents/Investor_Presentation_-_Mar_19.pdf</t>
  </si>
  <si>
    <t>https://www.hbl.com/assets/documents/Investors_Presentation_December_2015.pdf</t>
  </si>
  <si>
    <t>https://trygve.fi/2009/Korsstrom.pdf</t>
  </si>
  <si>
    <t>https://www.hbl.com/assets/documents/HBL_Presentation_-_FY14.pdf</t>
  </si>
  <si>
    <t>https://lms2.iba.edu.pk/vol3/2023/351/10/807b61e6-e6e8-4cdb-8dad-8b7bc7f0a4cc</t>
  </si>
  <si>
    <t>https://ecr.indianrailways.gov.in/cris/uploads/files/1593769129768-TCAS presentation - ECR 24-06-2020.pdf</t>
  </si>
  <si>
    <t>https://intralogs.com.mx/docs/fee_HBL855267.pdf</t>
  </si>
  <si>
    <t>https://www.iso.org.tr/file/Ayse_Sebnem_TURKAY_Pakistan_Presentation_hbl-5876.pdf</t>
  </si>
  <si>
    <t>https://www.studieframjandet.se/globalassets/ovrigt-subwebbar/ledarutveckling/l1/intro--presentation/fragor_att_lara_kanna.pdf</t>
  </si>
  <si>
    <t>https://www.somme.gouv.fr/contenu/telechargement/46970/314625/file/80-KE_HBL2_7_Note_de_présentation_non_technique.pdf</t>
  </si>
  <si>
    <t>https://s3.us-east-2.amazonaws.com/media.myelisting.com/listings/9/283257/302eatlanticflyer-retail-hBl-Al8.pdf</t>
  </si>
  <si>
    <t>https://www.hamilton.edu/documents/Brigit Ferguson_s Handouts 1.pdf</t>
  </si>
  <si>
    <t>https://home.treasury.gov/system/files/221/TreasuryPresentationToTBACQ42022.pdf</t>
  </si>
  <si>
    <t>https://home.treasury.gov/system/files/221/TreasuryPresentationToTBACQ22023.pdf</t>
  </si>
  <si>
    <t>https://home.treasury.gov/system/files/276/February2015CombinedChargesforArchives.pdf</t>
  </si>
  <si>
    <t>https://home.treasury.gov/system/files/136/SLFRF-Final-Rule-Webinar.pdf</t>
  </si>
  <si>
    <t>https://home.treasury.gov/system/files/276/q12020_CombinedChargesforArchives.pdf</t>
  </si>
  <si>
    <t>https://home.treasury.gov/system/files/221/CombinedChargesforArchivesQ22020.pdf</t>
  </si>
  <si>
    <t>https://home.treasury.gov/system/files/221/CombinedChargesforArchivesQ42020.pdf</t>
  </si>
  <si>
    <t>https://home.treasury.gov/system/files/311/2-InsurTech_Presentation_PwC.pdf</t>
  </si>
  <si>
    <t>https://home.treasury.gov/system/files/136/SLFRF_Obligation_Interim_Final_Rule_Presentation.pdf</t>
  </si>
  <si>
    <t>https://www.ubagroup.com/wp-content/uploads/2018/08/UBA-PLC-2016-Third-Quarter-Quick-Facts-1.pdf?x94207</t>
  </si>
  <si>
    <t>https://www.ubagroup.com/wp-content/uploads/2018/08/UBA-PLC-2016-Third-Quarter-Quick-Facts-1.pdf?x71636</t>
  </si>
  <si>
    <t>https://www.ubagroup.com/wp-content/uploads/2018/08/UBA-PLC-2016-Third-Quarter-Quick-Facts-1.pdf?x95840</t>
  </si>
  <si>
    <t>https://www.ubagroup.com/wp-content/uploads/2018/08/UBA-PLC-2016-Third-Quarter-Quick-Facts-1.pdf?x13886</t>
  </si>
  <si>
    <t>https://www.ubagroup.com/wp-content/uploads/2018/08/UBA-PLC-2016-Third-Quarter-Quick-Facts-1.pdf?x88278</t>
  </si>
  <si>
    <t>https://www.ubagroup.com/wp-content/uploads/2018/08/UBA-PLC-2016-Third-Quarter-Quick-Facts-1.pdf?x99585</t>
  </si>
  <si>
    <t>https://www.ubagroup.com/wp-content/uploads/2018/08/UBA-PLC-2016-Third-Quarter-Quick-Facts-1.pdf?x48013</t>
  </si>
  <si>
    <t>https://www.ubagroup.com/wp-content/uploads/2018/08/ceos-strategic-overview-2014_WUMZT_20150417115638qnetnfqxkk.pdf?x53201</t>
  </si>
  <si>
    <t>https://www.ubagroup.com/wp-content/uploads/2018/10/2017-half-year-press-release.pdf?x65124</t>
  </si>
  <si>
    <t>https://www.ubagroup.com/wp-content/uploads/2018/08/2014-half-year-ifrs-results_SJHDR_20140731111600jat8grdrfj.pdf?x81988</t>
  </si>
  <si>
    <t>https://home.treasury.gov/system/files/221/CombinedChargesforArchivesQ22023.pdf</t>
  </si>
  <si>
    <t>https://home.treasury.gov/system/files/221/TreasuryPresentationToTBACQ12023.pdf</t>
  </si>
  <si>
    <t>https://home.treasury.gov/system/files/136/SLFRF-Affordable-Housing-Production-and-Preservation-Presentation.pdf</t>
  </si>
  <si>
    <t>https://home.treasury.gov/system/files/221/CombinedChargesforArchivesQ12024.pdf</t>
  </si>
  <si>
    <t>https://home.treasury.gov/system/files/261/December_17_2021.pdf</t>
  </si>
  <si>
    <t>https://home.treasury.gov/system/files/221/CombinedChargesforArchivesQ12022.pdf</t>
  </si>
  <si>
    <t>https://home.treasury.gov/system/files/221/CombinedChargesforArchivesQ32023.pdf</t>
  </si>
  <si>
    <t>https://home.treasury.gov/system/files/311/Lloyd%26%23039%3Bs%20FACI%20Presentation%20on%20Cyber%20Insurance%20Dec.%208%202022.pdf</t>
  </si>
  <si>
    <t>https://home.treasury.gov/system/files/311/230524_ACORD%20Presentation_Treasury%20FACI_Jun%2001_v17_1.pdf</t>
  </si>
  <si>
    <t>https://home.treasury.gov/system/files/261/FSOC_Minutes-November-15-2021.pdf</t>
  </si>
  <si>
    <t>https://www.ubagroup.com/wp-content/uploads/2018/10/nine-months-2013-earnings-pres_TRHWQ_2013103106084563u93v6c2z.pdf</t>
  </si>
  <si>
    <t>https://www.ubagroup.com/wp-content/uploads/2018/10/2017-half-year-press-release.pdf?x13886</t>
  </si>
  <si>
    <t>https://www.ubagroup.com/wp-content/uploads/2018/10/2017-half-year-press-release.pdf?x22804</t>
  </si>
  <si>
    <t>https://www.ubagroup.com/wp-content/uploads/2018/08/20170824104024771N.pdf?x56653</t>
  </si>
  <si>
    <t>https://www.ubagroup.com/wp-content/uploads/2018/08/uba-nine-months-2013-results-p_AZJY7_20131111060605eb4gb5dm99.pdf?x94207</t>
  </si>
  <si>
    <t>https://www.ubagroup.com/wp-content/uploads/2023/11/UBA-PLC-Audited-2023-Half-Year-Results-min.pdf</t>
  </si>
  <si>
    <t>https://www.ubagroup.com/wp-content/uploads/2018/08/UBA-PLC-2016-Third-Quarter-Quick-Facts.pdf?x76147</t>
  </si>
  <si>
    <t>https://www.ubagroup.com/wp-content/uploads/2018/08/UBA-PLC-2016-Third-Quarter-Quick-Facts.pdf?x94207</t>
  </si>
  <si>
    <t>https://www.ubagroup.com/wp-content/uploads/2018/08/UBA-PLC-2016-Third-Quarter-Quick-Facts.pdf?x69983</t>
  </si>
  <si>
    <t>https://www.ubagroup.com/wp-content/uploads/2018/08/UBA-PLC-QUICKFACTS_April-2016.pdf?x19131</t>
  </si>
  <si>
    <t>https://www.ubagroup.com/wp-content/uploads/2018/08/UBA-PLC-QUICKFACTS_April-2016.pdf?x28402</t>
  </si>
  <si>
    <t>https://www.ubagroup.com/wp-content/uploads/2018/08/UBA-PLC-QUICKFACTS_April-2016.pdf?x46883</t>
  </si>
  <si>
    <t>https://www.ubagroup.com/wp-content/uploads/2018/08/UBA-PLC-QUICKFACTS_April-2016.pdf?x95840</t>
  </si>
  <si>
    <t>https://www.ubagroup.com/wp-content/uploads/2018/08/ceos-strategic-overview-2014_WUMZT_20150417115638qnetnfqxkk.pdf?x98755</t>
  </si>
  <si>
    <t>https://www.ubagroup.com/wp-content/uploads/2018/10/2013-first-half-results-press-_E5P4B_20130730120836wumzunw4ss.pdf?x22804</t>
  </si>
  <si>
    <t>https://www.ubagroup.com/wp-content/uploads/2018/08/UBA-PLC-QUICKFACTS_April-2016.pdf?x98755</t>
  </si>
  <si>
    <t>https://www.ubagroup.com/wp-content/uploads/2018/10/2017-half-year-press-release.pdf?x67332</t>
  </si>
  <si>
    <t>https://www.ubagroup.com/wp-content/uploads/2018/10/uba-q1-2013-earnings-press-rel_MCVBJ_20130513120212zxq4xrz7vv.pdf?x32524</t>
  </si>
  <si>
    <t>https://www.ubagroup.com/wp-content/uploads/2018/10/uba-q1-2013-earnings-press-rel_MCVBJ_20130513120212zxq4xrz7vv.pdf?x88278</t>
  </si>
  <si>
    <t>https://www.ubagroup.com/wp-content/uploads/2018/10/2017-half-year-press-release.pdf?x81988</t>
  </si>
  <si>
    <t>https://home.treasury.gov/system/files/311/IPAC%20Presentation_0.pdf</t>
  </si>
  <si>
    <t>https://home.treasury.gov/system/files/311/December2017FACI_NYDFS.pdf</t>
  </si>
  <si>
    <t>https://home.treasury.gov/system/files/221/TreasuryPresentationToTBACQ32020.pdf</t>
  </si>
  <si>
    <t>https://home.treasury.gov/system/files/221/CombinedChargesforArchivesQ32022.pdf</t>
  </si>
  <si>
    <t>https://home.treasury.gov/system/files/221/CombinedChargesforArchivesQ42023.pdf</t>
  </si>
  <si>
    <t>https://home.treasury.gov/system/files/276/dc-2010-q4.pdf</t>
  </si>
  <si>
    <t>https://home.treasury.gov/system/files/221/CombinedChargesforArchivesQ22021.pdf</t>
  </si>
  <si>
    <t>https://home.treasury.gov/system/files/306/Official-Time-QA-Feb%202022.pdf</t>
  </si>
  <si>
    <t>https://home.treasury.gov/system/files/311/FACI-Presentation-Hartwig-9-20.pdf</t>
  </si>
  <si>
    <t>https://www.ubagroup.com/wp-content/uploads/2018/08/UBA-PLC-2016-Third-Quarter-Quick-Facts.pdf?x95840</t>
  </si>
  <si>
    <t>https://www.ubagroup.com/wp-content/uploads/2018/08/UBA-PLC-2016-Third-Quarter-Quick-Facts.pdf?x56653</t>
  </si>
  <si>
    <t>https://www.ubagroup.com/wp-content/uploads/2018/08/UBA-PLC-2016-Third-Quarter-Quick-Facts.pdf?x46883</t>
  </si>
  <si>
    <t>https://www.ubagroup.com/wp-content/uploads/2018/08/UBA-PLC-2016-Third-Quarter-Quick-Facts.pdf?x32524</t>
  </si>
  <si>
    <t>https://www.ubagroup.com/wp-content/uploads/2018/08/UBA-PLC-2016-Third-Quarter-Quick-Facts.pdf?x98755</t>
  </si>
  <si>
    <t>https://www.ubagroup.com/wp-content/uploads/2018/08/UBA-PLC-2016-Third-Quarter-Quick-Facts.pdf?x28402</t>
  </si>
  <si>
    <t>https://www.ubagroup.com/wp-content/uploads/2018/08/UBA-PLC-2016-Third-Quarter-Quick-Facts.pdf?x67332</t>
  </si>
  <si>
    <t>https://www.ubagroup.com/wp-content/uploads/2018/08/UBA-PLC-2016-Third-Quarter-Quick-Facts.pdf?x26336</t>
  </si>
  <si>
    <t>https://www.ubagroup.com/wp-content/uploads/2018/08/UBA-PLC-2016-Third-Quarter-Quick-Facts.pdf?x48013</t>
  </si>
  <si>
    <t>https://www.ubagroup.com/wp-content/uploads/2018/08/UBA-PLC-2016-Third-Quarter-Quick-Facts.pdf?x96377</t>
  </si>
  <si>
    <t>https://home.treasury.gov/system/files/261/FSOC_20220923_Minutes.pdf</t>
  </si>
  <si>
    <t>https://home.treasury.gov/system/files/256/FSOC_20220728_Minutes.pdf</t>
  </si>
  <si>
    <t>https://home.treasury.gov/system/files/276/Treasury-and-TBAC-Presentation-for-Archives-2nd-Quarter.pdf</t>
  </si>
  <si>
    <t>https://home.treasury.gov/system/files/261/FSOC_20230210_Minutes.pdf</t>
  </si>
  <si>
    <t>https://home.treasury.gov/system/files/276/Q42017CombinedChargesforArchives.pdf</t>
  </si>
  <si>
    <t>https://home.treasury.gov/system/files/306/FY-2021-MD-715-Report.pdf</t>
  </si>
  <si>
    <t>https://home.treasury.gov/system/files/221/CombinedChargesforArchivesQ42021.pdf</t>
  </si>
  <si>
    <t>https://home.treasury.gov/system/files/306/FY-2022-MD715.pdf</t>
  </si>
  <si>
    <t>https://home.treasury.gov/system/files/136/Overview-of-the-2023-Interim-Final-Rule.pdf</t>
  </si>
  <si>
    <t>https://home.treasury.gov/system/files/276/Q12018CombinedChargesforArchives.pdf</t>
  </si>
  <si>
    <t>https://www.ubagroup.com/wp-content/uploads/2018/08/UBA-PLC-QUICKFACTS_April-2016.pdf?x71636</t>
  </si>
  <si>
    <t>https://www.ubagroup.com/wp-content/uploads/2018/08/UBA-PLC-QUICKFACTS_April-2016.pdf?x48013</t>
  </si>
  <si>
    <t>https://www.ubagroup.com/wp-content/uploads/2018/08/UBA-PLC-QUICKFACTS_April-2016.pdf?x69983</t>
  </si>
  <si>
    <t>https://www.ubagroup.com/wp-content/uploads/2018/08/UBA-PLC-QUICKFACTS_April-2016.pdf?x99585</t>
  </si>
  <si>
    <t>https://www.ubagroup.com/wp-content/uploads/2018/08/UBA-PLC-QUICKFACTS_April-2016.pdf?x53201</t>
  </si>
  <si>
    <t>https://www.ubagroup.com/wp-content/uploads/2018/08/UBA-PLC-QUICKFACTS_April-2016.pdf?x67332</t>
  </si>
  <si>
    <t>https://www.ubagroup.com/wp-content/uploads/2018/08/UBA-PLC-QUICKFACTS_April-2016.pdf?x94207</t>
  </si>
  <si>
    <t>https://www.ubagroup.com/wp-content/uploads/2018/08/UBA-PLC-2016-Third-Quarter-Quick-Facts.pdf?x13886</t>
  </si>
  <si>
    <t>https://www.ubagroup.com/wp-content/uploads/2018/08/UBA-PLC-2016-Third-Quarter-Quick-Facts.pdf?x99585</t>
  </si>
  <si>
    <t>https://www.ubagroup.com/wp-content/uploads/2018/08/UBA-PLC-2016-Third-Quarter-Quick-Facts.pdf?x43764</t>
  </si>
  <si>
    <t>https://home.treasury.gov/system/files/261/FSOC_20230728_Minutes.pdf</t>
  </si>
  <si>
    <t>https://home.treasury.gov/system/files/136/SLFRF-Final-Rule-Overview.pdf</t>
  </si>
  <si>
    <t>https://home.treasury.gov/system/files/266/02.-Executive-Summary-FY-2024-BIB.pdf</t>
  </si>
  <si>
    <t>https://home.treasury.gov/system/files/136/Employee-Retention-Tax-Credit.pdf</t>
  </si>
  <si>
    <t>https://home.treasury.gov/system/files/136/2024-National-Money-Laundering-Risk-Assessment.pdf</t>
  </si>
  <si>
    <t>https://home.treasury.gov/system/files/136/SolanoCounty_2022RecoveryPlan_SLT-2892.pdf</t>
  </si>
  <si>
    <t>https://home.treasury.gov/system/files/311/ICS%20Presentation.pdf</t>
  </si>
  <si>
    <t>https://home.treasury.gov/system/files/311/2023-03-27%20Presentation%20Summary%20of%20Cat%20Cyber%20RFI%20Responses.pdf</t>
  </si>
  <si>
    <t>https://home.treasury.gov/system/files/231/FLEC-Presentations.pdf</t>
  </si>
  <si>
    <t>https://www.ubagroup.com/wp-content/uploads/2018/08/UBA-PLC-2016-Third-Quarter-Quick-Facts.pdf?x81988</t>
  </si>
  <si>
    <t>https://www.ubagroup.com/wp-content/uploads/2018/08/UBA-PLC-2016-Third-Quarter-Quick-Facts.pdf?x19131</t>
  </si>
  <si>
    <t>https://www.ubagroup.com/wp-content/uploads/2018/08/UBA-PLC-2016-Third-Quarter-Quick-Facts.pdf?x65124</t>
  </si>
  <si>
    <t>https://www.ubagroup.com/wp-content/uploads/2018/08/UBA-PLC-QUICKFACTS_April-2016.pdf?x12605</t>
  </si>
  <si>
    <t>https://www.ubagroup.com/wp-content/uploads/2018/08/UBA-PLC-QUICKFACTS_April-2016.pdf?x22804</t>
  </si>
  <si>
    <t>https://www.ubagroup.com/wp-content/uploads/2018/08/UBA-PLC-QUICKFACTS_April-2016.pdf?x81988</t>
  </si>
  <si>
    <t>https://www.ubagroup.com/wp-content/uploads/2018/10/uba-q1-2013-earnings-press-rel_MCVBJ_20130513120212zxq4xrz7vv.pdf?x81988</t>
  </si>
  <si>
    <t>https://www.ubagroup.com/wp-content/uploads/2018/08/UBA-PLC-2016-Third-Quarter-Quick-Facts.pdf?x88278</t>
  </si>
  <si>
    <t>https://www.ubagroup.com/wp-content/uploads/2018/08/UBA-PLC-QUICKFACTS_April-2016.pdf?x43764</t>
  </si>
  <si>
    <t>https://www.ubagroup.com/wp-content/uploads/2018/10/uba-q1-2013-earnings-press-rel_MCVBJ_20130513120212zxq4xrz7vv.pdf?x13886</t>
  </si>
  <si>
    <t>https://home.treasury.gov/system/files/311/ACRSM_Presentation_Hudson_Structured.pdf</t>
  </si>
  <si>
    <t>https://home.treasury.gov/system/files/136/SLFRF-Final-Rule-FAQ.pdf</t>
  </si>
  <si>
    <t>https://home.treasury.gov/system/files/136/SLFRP-Reporting-Guidance-Webinar-Tribes.pdf</t>
  </si>
  <si>
    <t>https://home.treasury.gov/system/files/311/FACI-Presentation-Auto-RFI-6-21.pdf</t>
  </si>
  <si>
    <t>https://home.treasury.gov/system/files/261/February-4-2022-FSOC-Meeting-Minutes.pdf</t>
  </si>
  <si>
    <t>https://home.treasury.gov/system/files/256/LGP_Sustainability_Webinar-Alabama_California-May_23_2017.pdf</t>
  </si>
  <si>
    <t>https://home.treasury.gov/system/files/221/TreasurySupplementalQRQ22023.pdf</t>
  </si>
  <si>
    <t>https://home.treasury.gov/system/files/311/LIMRA8.6.15.pdf</t>
  </si>
  <si>
    <t>https://home.treasury.gov/system/files/261/FSOC_20221104_Minutes.pdf</t>
  </si>
  <si>
    <t>https://home.treasury.gov/system/files/261/FSOC_20231214_Readout.pdf</t>
  </si>
  <si>
    <t>https://www.ubagroup.com/wp-content/uploads/2018/10/uba-q1-2013-earnings-press-rel_MCVBJ_20130513120212zxq4xrz7vv.pdf?x19131</t>
  </si>
  <si>
    <t>https://www.ubagroup.com/wp-content/uploads/2018/10/uba-q1-2013-earnings-press-rel_MCVBJ_20130513120212zxq4xrz7vv.pdf?x28402</t>
  </si>
  <si>
    <t>https://www.ubagroup.com/wp-content/uploads/2018/10/uba-q1-2013-earnings-press-rel_MCVBJ_20130513120212zxq4xrz7vv.pdf?x76147</t>
  </si>
  <si>
    <t>https://www.ubagroup.com/wp-content/uploads/2018/10/uba-q1-2013-earnings-press-rel_MCVBJ_20130513120212zxq4xrz7vv.pdf?x94207</t>
  </si>
  <si>
    <t>https://www.ubagroup.com/wp-content/uploads/2018/10/uba-q1-2013-earnings-press-rel_MCVBJ_20130513120212zxq4xrz7vv.pdf?x96377</t>
  </si>
  <si>
    <t>https://www.ubagroup.com/wp-content/uploads/2018/08/2013-half-year-ifrs-results_YQ8PW_2013080112024952t82u5byy-1.pdf?x96377</t>
  </si>
  <si>
    <t>https://www.ubagroup.com/wp-content/uploads/2018/08/2013-half-year-ifrs-results_YQ8PW_2013080112024952t82u5byy-1.pdf?x69983</t>
  </si>
  <si>
    <t>https://www.ubagroup.com/wp-content/uploads/2018/08/2013-half-year-ifrs-results_YQ8PW_2013080112024952t82u5byy-1.pdf?x94207</t>
  </si>
  <si>
    <t>https://www.ubagroup.com/wp-content/uploads/2018/08/2013-half-year-ifrs-results_YQ8PW_2013080112024952t82u5byy-1.pdf?x32524</t>
  </si>
  <si>
    <t>https://www.ubagroup.com/wp-content/uploads/2018/08/2013-half-year-ifrs-results_YQ8PW_2013080112024952t82u5byy-1.pdf?x65124</t>
  </si>
  <si>
    <t>https://home.treasury.gov/system/files/276/dc-2010-q1.pdf</t>
  </si>
  <si>
    <t>https://home.treasury.gov/system/files/276/2012-session-2-presentation-beltran.pdf</t>
  </si>
  <si>
    <t>https://home.treasury.gov/system/files/276/Nov-2013-QR-TBAC-Discussion-Charts.pdf</t>
  </si>
  <si>
    <t>https://home.treasury.gov/system/files/136/2022-National-Proliferation-Financing-Risk-Assessment.pdf</t>
  </si>
  <si>
    <t>https://home.treasury.gov/system/files/276/presentation-alejandro-diaz-de-leon.pdf</t>
  </si>
  <si>
    <t>https://home.treasury.gov/system/files/311/S%26amp%3BP_Global_FACI_Presentation_March_2024.pdf</t>
  </si>
  <si>
    <t>https://home.treasury.gov/system/files/136/Paycheck-Protection-Program-Frequently-Asked-Questions.pdf</t>
  </si>
  <si>
    <t>https://home.treasury.gov/system/files/276/February2016CombinedChargesforArchives.pdf</t>
  </si>
  <si>
    <t>https://home.treasury.gov/system/files/221/TBACCharge1Q12021.pdf</t>
  </si>
  <si>
    <t>https://home.treasury.gov/system/files/136/Obligation_Interim_Final_Rule_Quick_Reference_Guide_2023.pdf</t>
  </si>
  <si>
    <t>https://www.ubagroup.com/wp-content/uploads/2018/08/UBA-PLC-QUICKFACTS_April-2016.pdf?x88278</t>
  </si>
  <si>
    <t>https://www.ubagroup.com/wp-content/uploads/2018/10/2013-first-half-results-press-_E5P4B_20130730120836wumzunw4ss.pdf?x69983</t>
  </si>
  <si>
    <t>https://www.ubagroup.com/wp-content/uploads/2018/10/2013-first-half-results-press-_E5P4B_20130730120836wumzunw4ss.pdf?x32524</t>
  </si>
  <si>
    <t>https://www.ubagroup.com/wp-content/uploads/2018/10/2013-first-half-results-press-_E5P4B_20130730120836wumzunw4ss.pdf?x67332</t>
  </si>
  <si>
    <t>https://www.ubagroup.com/wp-content/uploads/2018/10/2013-first-half-results-press-_E5P4B_20130730120836wumzunw4ss.pdf?x48013</t>
  </si>
  <si>
    <t>https://www.ubagroup.com/wp-content/uploads/2018/10/2013-first-half-results-press-_E5P4B_20130730120836wumzunw4ss.pdf?x43764</t>
  </si>
  <si>
    <t>https://www.ubagroup.com/wp-content/uploads/2018/08/UBA-PLC-2016-Third-Quarter-Quick-Facts-1.pdf?x46883</t>
  </si>
  <si>
    <t>https://www.ubagroup.com/wp-content/uploads/2018/08/2013-half-year-ifrs-results_YQ8PW_2013080112024952t82u5byy-1.pdf?x28402</t>
  </si>
  <si>
    <t>https://www.ubagroup.com/wp-content/uploads/2018/10/2013-first-half-results-press-_E5P4B_20130730120836wumzunw4ss.pdf?x99585</t>
  </si>
  <si>
    <t>https://www.ubagroup.com/wp-content/uploads/2018/10/2013-first-half-results-press-_E5P4B_20130730120836wumzunw4ss.pdf?x19131</t>
  </si>
  <si>
    <t>https://home.treasury.gov/system/files/281/DTAP_FY22_Edition.pdf</t>
  </si>
  <si>
    <t>https://home.treasury.gov/system/files/261/FSOC-Readout-December-17-2021.pdf</t>
  </si>
  <si>
    <t>https://home.treasury.gov/system/files/311/Agenda%20FACI%20Public%20Meeting%20%28Sept%202023%29.pdf</t>
  </si>
  <si>
    <t>https://home.treasury.gov/system/files/266/22.-US-Mint-BIB-FY2019.pdf</t>
  </si>
  <si>
    <t>https://home.treasury.gov/system/files/276/2012-session-1-presentation-gourinchas.pdf</t>
  </si>
  <si>
    <t>https://home.treasury.gov/system/files/136/Tribal-Economic-Development-Bonds-Fact-sheet-2014.pdf</t>
  </si>
  <si>
    <t>https://home.treasury.gov/system/files/131/Treaty-France-Pr2-TE-1-13-2009.pdf</t>
  </si>
  <si>
    <t>https://home.treasury.gov/system/files/276/2011-session-4-vissing-tsy-demand-PRESENTATION-vissing.pdf</t>
  </si>
  <si>
    <t>https://home.treasury.gov/system/files/136/New-to-SAM.gov-for-Financial-Assistance-April-2021.pdf</t>
  </si>
  <si>
    <t>https://home.treasury.gov/system/files/261/CFRAC-20230718-Agenda.pdf</t>
  </si>
  <si>
    <t>https://www.ubagroup.com/wp-content/uploads/2018/10/2013-first-half-results-press-_E5P4B_20130730120836wumzunw4ss.pdf?x71636</t>
  </si>
  <si>
    <t>https://www.ubagroup.com/wp-content/uploads/2018/10/2013-first-half-results-press-_E5P4B_20130730120836wumzunw4ss.pdf?x76147</t>
  </si>
  <si>
    <t>https://www.ubagroup.com/wp-content/uploads/2018/10/uba-q1-2013-earnings-press-rel_MCVBJ_20130513120212zxq4xrz7vv.pdf?x48013</t>
  </si>
  <si>
    <t>https://www.ubagroup.com/wp-content/uploads/2018/10/uba-q1-2013-earnings-press-rel_MCVBJ_20130513120212zxq4xrz7vv.pdf?x71636</t>
  </si>
  <si>
    <t>https://www.ubagroup.com/wp-content/uploads/2018/10/2013-first-half-results-press-_E5P4B_20130730120836wumzunw4ss.pdf?x13886</t>
  </si>
  <si>
    <t>https://www.ubagroup.com/wp-content/uploads/2018/10/2013-first-half-results-press-_E5P4B_20130730120836wumzunw4ss.pdf?x65124</t>
  </si>
  <si>
    <t>https://www.ubagroup.com/wp-content/uploads/2018/10/2013-first-half-results-press-_E5P4B_20130730120836wumzunw4ss.pdf?x95840</t>
  </si>
  <si>
    <t>https://www.ubagroup.com/wp-content/uploads/2018/10/2013-first-half-results-press-_E5P4B_20130730120836wumzunw4ss.pdf?x96377</t>
  </si>
  <si>
    <t>https://www.ubagroup.com/wp-content/uploads/2018/10/2017-half-year-press-release.pdf?x98755</t>
  </si>
  <si>
    <t>https://www.ubagroup.com/wp-content/uploads/2018/08/20170824104024771N.pdf?x98755</t>
  </si>
  <si>
    <t>https://home.treasury.gov/system/files/221/Nov09_ODM_TBAC__Discussion_Chart.pdf</t>
  </si>
  <si>
    <t>https://home.treasury.gov/system/files/136/HAF-Guidance.pdf</t>
  </si>
  <si>
    <t>https://home.treasury.gov/system/files/311/5.26.16_Kunreuther_Presentation.pdf</t>
  </si>
  <si>
    <t>https://home.treasury.gov/system/files/136/SBA%20PPP%20Loan%20Report%20Deck.pdf</t>
  </si>
  <si>
    <t>https://home.treasury.gov/system/files/231/Marshall-presentation.pdf</t>
  </si>
  <si>
    <t>https://home.treasury.gov/system/files/226/ycds_feb2016.pdf</t>
  </si>
  <si>
    <t>https://home.treasury.gov/system/files/276/2012-session-3-presentation-krishnamurthy.pdf</t>
  </si>
  <si>
    <t>https://home.treasury.gov/system/files/311/FACIPresentation_September2018.pdf</t>
  </si>
  <si>
    <t>https://home.treasury.gov/system/files/261/FSOC_20230210_Readout.pdf</t>
  </si>
  <si>
    <t>https://home.treasury.gov/system/files/281/IAA-Guide-March-2013.pdf</t>
  </si>
  <si>
    <t>https://www.ubagroup.com/wp-content/uploads/2018/10/uba-q1-2013-earnings-press-rel_MCVBJ_20130513120212zxq4xrz7vv.pdf?x43764</t>
  </si>
  <si>
    <t>https://www.ubagroup.com/wp-content/uploads/2018/08/UBA-PLC-2016-Third-Quarter-Quick-Facts-1.pdf?x43764</t>
  </si>
  <si>
    <t>https://www.ubagroup.com/wp-content/uploads/2018/08/uba-full-year-2008-results-inv_2RAQX_20120806020810rneunfrxmk.pdf?x71636</t>
  </si>
  <si>
    <t>https://www.ubagroup.com/wp-content/uploads/2018/08/2013-half-year-ifrs-results_YQ8PW_2013080112024952t82u5byy-1.pdf?x43764</t>
  </si>
  <si>
    <t>https://www.ubagroup.com/wp-content/uploads/2018/08/2013-half-year-ifrs-results_YQ8PW_2013080112024952t82u5byy-1.pdf?x76147</t>
  </si>
  <si>
    <t>https://www.ubagroup.com/wp-content/uploads/2018/08/2013-half-year-ifrs-results_YQ8PW_2013080112024952t82u5byy-1.pdf?x19131</t>
  </si>
  <si>
    <t>https://www.ubagroup.com/wp-content/uploads/2018/08/2013-half-year-ifrs-results_YQ8PW_2013080112024952t82u5byy-1.pdf?x67332</t>
  </si>
  <si>
    <t>https://www.ubagroup.com/wp-content/uploads/2018/10/nine-months-2013-earnings-pres_TRHWQ_2013103106084563u93v6c2z.pdf?x12605</t>
  </si>
  <si>
    <t>https://www.ubagroup.com/wp-content/uploads/2018/10/nine-months-2013-earnings-pres_TRHWQ_2013103106084563u93v6c2z.pdf?x28402</t>
  </si>
  <si>
    <t>https://www.ubagroup.com/wp-content/uploads/2018/10/nine-months-2013-earnings-pres_TRHWQ_2013103106084563u93v6c2z.pdf?x88278</t>
  </si>
  <si>
    <t>https://home.treasury.gov/system/files/226/ycp_apr2010.pdf</t>
  </si>
  <si>
    <t>https://home.treasury.gov/system/files/136/TACRE-Treasury-Overview.pdf</t>
  </si>
  <si>
    <t>https://home.treasury.gov/system/files/226/tii_may2015.pdf</t>
  </si>
  <si>
    <t>https://home.treasury.gov/system/files/226/BCA-Presentation-3-4-2024.pdf</t>
  </si>
  <si>
    <t>https://home.treasury.gov/system/files/261/CFRAC-20231020-Agenda.pdf</t>
  </si>
  <si>
    <t>https://home.treasury.gov/system/files/221/TBACCharge1Q22021.pdf</t>
  </si>
  <si>
    <t>https://home.treasury.gov/system/files/206/ESF-Annual-Audit-FY2019.pdf</t>
  </si>
  <si>
    <t>https://home.treasury.gov/system/files/261/FSOC_20230728_Readout.pdf</t>
  </si>
  <si>
    <t>https://home.treasury.gov/system/files/136/SSBCI-Investing-in-America-Small-Business-Opportunity-Program-SBOP-Pre-Application-Webinar.pdf</t>
  </si>
  <si>
    <t>https://home.treasury.gov/system/files/136/Treasury_Study_WoA.pdf</t>
  </si>
  <si>
    <t>https://home.treasury.gov/system/files/311/Minutes%20%28December%202021%29_0.pdf</t>
  </si>
  <si>
    <t>https://home.treasury.gov/system/files/261/December%2013%2C%202012%20Minutes.pdf</t>
  </si>
  <si>
    <t>https://home.treasury.gov/system/files/136/Future-of-Money-and-Payments.pdf</t>
  </si>
  <si>
    <t>https://home.treasury.gov/system/files/266/Treasury-Strategic-Plan-web-2018-version.pdf</t>
  </si>
  <si>
    <t>https://home.treasury.gov/system/files/221/TBACCharge1Q12023.pdf</t>
  </si>
  <si>
    <t>https://home.treasury.gov/system/files/311/FEMA_Presentation.pdf</t>
  </si>
  <si>
    <t>https://home.treasury.gov/system/files/261/%28January%2018%2C%202011%29%20Minutes%20of%20the%20Financial%20Stability%20Oversight%20Council%20%201%2018%2011%20FINAL.pdf</t>
  </si>
  <si>
    <t>https://home.treasury.gov/system/files/136/State-Award-Fact-Sheet-Mississippi.pdf</t>
  </si>
  <si>
    <t>https://home.treasury.gov/system/files/246/mlta.pdf</t>
  </si>
  <si>
    <t>https://home.treasury.gov/system/files/136/Tribal-Consultations-Summary.pdf</t>
  </si>
  <si>
    <t>https://home.treasury.gov/system/files/136/FIO-June-2023-Insurance-Supervision-and-Regulation-of-Climate-Related-Risks.pdf</t>
  </si>
  <si>
    <t>https://home.treasury.gov/system/files/261/FSOC_20221216_Minutes.pdf</t>
  </si>
  <si>
    <t>https://home.treasury.gov/system/files/136/2023-Interim-Final-Rule.pdf</t>
  </si>
  <si>
    <t>https://home.treasury.gov/system/files/261/CFRAC-20240308-Agenda.pdf</t>
  </si>
  <si>
    <t>https://home.treasury.gov/system/files/136/WI-Digital-Technology-Fact-Sheet.pdf</t>
  </si>
  <si>
    <t>https://home.treasury.gov/system/files/311/5.26.16_Baker_Presentation.pdf</t>
  </si>
  <si>
    <t>https://home.treasury.gov/system/files/311/FACI%20Agenda%20Public%20Meeting%20%2820%20March%202024%29.pdf</t>
  </si>
  <si>
    <t>https://home.treasury.gov/system/files/226/trp_apr2014.pdf</t>
  </si>
  <si>
    <t>https://home.treasury.gov/system/files/136/The-American-Families-Plan-Tax-Compliance-Agenda.pdf</t>
  </si>
  <si>
    <t>https://home.treasury.gov/system/files/136/PPP%20Borrower%20Information%20Fact%20Sheet.pdf</t>
  </si>
  <si>
    <t>https://home.treasury.gov/system/files/261/November072019-minutes.pdf</t>
  </si>
  <si>
    <t>https://home.treasury.gov/system/files/266/Bureau-of-the-Fiscal-Service-Capital-Investment-Plan-FY2024.pdf</t>
  </si>
  <si>
    <t>https://home.treasury.gov/system/files/261/September042019_minutes.pdf</t>
  </si>
  <si>
    <t>https://home.treasury.gov/system/files/136/SLFRF-Compliance-and-Reporting-Guidance.pdf</t>
  </si>
  <si>
    <t>https://home.treasury.gov/system/files/261/October-21-2021-Minutes.pdf</t>
  </si>
  <si>
    <t>https://home.treasury.gov/system/files/136/US-National-Strategy-Financial-Literacy-2020.pdf</t>
  </si>
  <si>
    <t>https://home.treasury.gov/system/files/226/ycp_oct2011.pdf</t>
  </si>
  <si>
    <t>https://home.treasury.gov/system/files/261/FSOC_20230922_Minutes.pdf</t>
  </si>
  <si>
    <t>https://home.treasury.gov/system/files/311/FACI-Presentation-FEMA-6-21.pdf</t>
  </si>
  <si>
    <t>https://home.treasury.gov/system/files/131/wp-100.pdf</t>
  </si>
  <si>
    <t>https://www.ubagroup.com/wp-content/uploads/2018/10/nine-months-2013-earnings-pres_TRHWQ_2013103106084563u93v6c2z.pdf?x13886</t>
  </si>
  <si>
    <t>https://www.ubagroup.com/wp-content/uploads/2018/10/2013-first-half-results-press-_E5P4B_20130730120836wumzunw4ss.pdf?x81988</t>
  </si>
  <si>
    <t>https://www.ubagroup.com/wp-content/uploads/2018/10/nine-months-2013-earnings-pres_TRHWQ_2013103106084563u93v6c2z.pdf?x65124</t>
  </si>
  <si>
    <t>https://www.ubagroup.com/wp-content/uploads/2018/10/nine-months-2013-earnings-pres_TRHWQ_2013103106084563u93v6c2z.pdf?x81988</t>
  </si>
  <si>
    <t>https://www.ubagroup.com/wp-content/uploads/2018/10/nine-months-2013-earnings-pres_TRHWQ_2013103106084563u93v6c2z.pdf?x95840</t>
  </si>
  <si>
    <t>https://www.ubagroup.com/wp-content/uploads/2018/10/nine-months-2013-earnings-pres_TRHWQ_2013103106084563u93v6c2z.pdf?x67332</t>
  </si>
  <si>
    <t>https://www.ubagroup.com/wp-content/uploads/2018/08/UBA-PLC-2016-Third-Quarter-Quick-Facts.pdf?x13737</t>
  </si>
  <si>
    <t>https://www.ubagroup.com/wp-content/uploads/2018/10/uba-q1-2013-earnings-press-rel_MCVBJ_20130513120212zxq4xrz7vv.pdf?x67332</t>
  </si>
  <si>
    <t>https://www.ubagroup.com/wp-content/uploads/2018/10/uba-q1-2013-earnings-press-rel_MCVBJ_20130513120212zxq4xrz7vv.pdf?x69983</t>
  </si>
  <si>
    <t>https://www.ubagroup.com/wp-content/uploads/2018/10/2013-full-year-earnings-press-_A2JZ8_20140328110112xun2upx5tt.pdf?x94207</t>
  </si>
  <si>
    <t>https://cdn.aldar.com/-/media/project/aldar-tenant/aldar2/images/press-releases/fy-2022-financial-results/aldar-properties-results-presentation-fy2022-final.pdf?rev=de185172d08145dfb189df81300d46ca</t>
  </si>
  <si>
    <t>https://cdn.aldar.com/-/media/project/aldar-tenant/aldar2/images/press-releases/aldar-properties-investor-presentation---q1-2022---vfinal2.pdf?rev=6aa566462c564c90a0de48aee0cedd35</t>
  </si>
  <si>
    <t>https://cdn.aldar.com/-/media/project/aldar-tenant/aldar2/images/press-releases/aldar-properties-investor-presentation---q2-2022_vfinal.pdf?rev=b2b347143eb84a53a3cd45b6f6130669</t>
  </si>
  <si>
    <t>https://cdn.aldar.com/-/media/Project/Aldar-Tenant/Aldar2/20210216_Aldar-FY20-results-presentation_F2_compressed.pdf?rev=-1</t>
  </si>
  <si>
    <t>https://cdn.properties.emaar.com/wp-content/uploads/2021/03/2018-q1-results-presentation.pdf</t>
  </si>
  <si>
    <t>https://cdn.properties.emaar.com/wp-content/uploads/2021/04/2018-q3-results-presentation.pdf</t>
  </si>
  <si>
    <t>https://cdn.ymaws.com/www.aocd.org/resource/resmgr/jaocd/contents/volume39/39-15.pdf</t>
  </si>
  <si>
    <t>https://cdn.aldar.com/-/media/project/aldar-tenant/aldar2/aldar-9m-2023-financial-results-docs/aldar-properties-results-presentation-9m2023-final.pdf?rev=d6ffa725f3624d45a86554fe69cb745d</t>
  </si>
  <si>
    <t>https://cdn.aldar.com/-/media/project/aldar-tenant/aldar2/aldar-9m-2023-financial-results-docs/aldar-properties-results-presentation-9m2023-final-new.pdf?rev=1b49ec3968ad4b74a65abf845848f944</t>
  </si>
  <si>
    <t>https://cdn.aldar.com/-/media/project/aldar-tenant/aldar2/images/press-releases/aldar-properties-investor-presentation---q2-2022_vfinal.pdf?rev=-1</t>
  </si>
  <si>
    <t>https://cdn.aldar.com/-/media/Project/Aldar-Tenant/Aldar2/Investors-Documents/Aldar-Investor-presentation-Dubai-Nov-2017.pdf?rev=-1</t>
  </si>
  <si>
    <t>https://cdn.aldar.com/-/media/project/aldar-tenant/aldar2/q1-2023-documents/aldar-properties-results-presentation-q1-2023-vfinal.pdf?rev=941fb0479c194afe843b168c90169e4a</t>
  </si>
  <si>
    <t>https://cdn.aldar.com/-/media/project/aldar-tenant/aldar2/q2-h1-2023-financial-reports/aldar-properties-results-presentation-h1-2023-final.pdf?rev=8749296e743c4aaabaa5a7a617229d1a</t>
  </si>
  <si>
    <t>https://cdn.aldar.com/-/media/Project/Aldar-Tenant/Aldar2/Investors-Documents/DB-Investor-Presentation-Sep-15.pdf?rev=-1</t>
  </si>
  <si>
    <t>https://cdn.aldar.com/-/media/project/aldar-tenant/aldar2/aldar-9m-2023-financial-results-docs/aldar-properties-results-presentation-fy2023-final-01.pdf?rev=-1</t>
  </si>
  <si>
    <t>https://cdn.aldar.com/-/media/Project/Aldar-Tenant/Aldar2/Investors-Documents/DB-Investor-Presentation-Sep-15.pdf?rev=-1&amp;hash=F0FE52058CD0F4A9EA1471A20532F17D</t>
  </si>
  <si>
    <t>https://cdn.aldar.com/-/media/Project/Aldar-Tenant/Aldar2/Investors-Documents/Arqaam-Investor-Presentation-Sep-15.pdf?rev=5eda9a6a236d4594a0ce5671db570496</t>
  </si>
  <si>
    <t>https://cdn.aldar.com/-/media/Project/Aldar-Tenant/Aldar2/Workshop-presentation.pdf?rev=f6f47b61b4b94d2ea3cc58a798b9c8af</t>
  </si>
  <si>
    <t>https://cdn.aldar.com/-/media/project/aldar-tenant/aldar2/q2-h1-2023-financial-reports/aldar-properties-results-presentation-h1-2023-vfinal.pdf?rev=-1</t>
  </si>
  <si>
    <t>https://cdn.aldar.com/-/media/Project/Aldar-Tenant/Aldar2/Investors-Documents/Aldar-investor-presentation-Mar-18-NY.pdf?rev=0e265f5b971f4a5f968a12d7e48cc418&amp;hash=8C757F99DCCAEBFA9787840F0EEE0D1C</t>
  </si>
  <si>
    <t>https://cdn.aldar.com/-/media/Project/Aldar-Tenant/Aldar2/Investors-Documents/Aldar-Investor-presentation-Dubai-Nov-2017.pdf?rev=-1&amp;hash=30E28A0516D9B5D1EA9790EBFDA85BC8</t>
  </si>
  <si>
    <t>https://cdn.aldar.com/-/media/Project/Aldar-Tenant/Aldar2/Investors-Documents/Arqaam-Investor-Presentation-Sep-15.pdf?rev=-1</t>
  </si>
  <si>
    <t>https://cdn.aldar.com/-/media/project/aldar-tenant/aldar2/images/press-releases/aldar-q32021-results-presentation-vfinal.pdf?rev=1f663ebd9d5540d6a0a3f9cb16875684</t>
  </si>
  <si>
    <t>https://cdn.aldar.com/-/media/project/aldar-tenant/aldar2/images/final-designed-icons/investors/latest-results-pdf/aldar-properties-results-presentation-fy2023-final-02.pdf?rev=8579f7825b89432e98c92ac66bf03749</t>
  </si>
  <si>
    <t>https://cdn.aldar.com/-/media/project/aldar-tenant/aldar2/q1-2023-documents/aldar-properties-results-presentation-q1-2023-vfinal.pdf?rev=-1</t>
  </si>
  <si>
    <t>https://cdn.aldar.com/-/media/project/aldar-tenant/aldar2/aldar-9m-2023-financial-results-docs/aldar-properties-results-presentation-9m2023-final.pdf?rev=-1</t>
  </si>
  <si>
    <t>https://cdn.aldar.com/-/media/project/aldar-tenant/aldar2/aldar-9m-2023-financial-results-docs/aldar-properties-results-presentation-9m2023-final-new.pdf?rev=d7b8dbf279024943a2ec06f5947681d6</t>
  </si>
  <si>
    <t>https://cdn.aldar.com/-/media/Project/Aldar-Tenant/Aldar2/Investors-Documents/Arqaam-Investor-Presentation-Sep-15.pdf?rev=5eda9a6a236d4594a0ce5671db570496&amp;hash=FB0200143E760BC9064AAEE2EB9CDCA9</t>
  </si>
  <si>
    <t>https://cdn.aldar.com/-/media/Project/Aldar-Tenant/Aldar2/Investors-Documents/DB-Investor-Presentation-Sep-15.pdf?rev=0379b5d7eeb0486fa0d49eaf7fa2d0d6&amp;hash=4B79E0BC563C7F1ED4ED318B4240EC96</t>
  </si>
  <si>
    <t>https://cdn.aldar.com/-/media/Project/Aldar-Tenant/Aldar2/Workshop-presentation.pdf?rev=-1</t>
  </si>
  <si>
    <t>https://cdn.aldar.com/-/media/project/aldar-tenant/aldar2/q1-2023-documents/aldar-properties---results-presentation---q1-2023-final.pdf?rev=1401fdec1b884e41b0a815f5b81e4e15</t>
  </si>
  <si>
    <t>https://cdn.aldar.com/-/media/project/aldar-tenant/aldar2/images/press-releases/fy-2022-financial-results/aldar-properties-results-presentation-fy2022-final.pdf?rev=-1</t>
  </si>
  <si>
    <t>https://cdn.aldar.com/-/media/project/aldar-tenant/aldar2/q2-h1-2023-financial-reports/aldar-properties-results-presentation-h1-2023-final.pdf?rev=-1</t>
  </si>
  <si>
    <t>https://cdn.aldar.com/-/media/Project/Aldar-Tenant/Aldar2/Aldar-FY20-results-presentation_F1pdf80_compressed.pdf?rev=-1</t>
  </si>
  <si>
    <t>https://cdn.aldar.com/-/media/Project/Aldar-Tenant/Aldar2/Aldar-FY20-results-presentation_F1pdf80_compressed.pdf?rev=f6f26f77a5c9460eb8adfaad7411325b</t>
  </si>
  <si>
    <t>https://cdn.aldar.com/-/media/Project/Aldar-Tenant/Aldar2/images/Press-Releases/Aldar-Q32021-results-presentation-vFINAL.pdf?rev=69a0de8a0b4a4b6084e26eab3b47071f</t>
  </si>
  <si>
    <t>https://cdn.aldar.com/-/media/project/aldar-tenant/aldar2/images/press-releases/q3-2022-financial-results/q3-2022-results-presentation.pdf?rev=73d2f935183049d6b592d462003d0515</t>
  </si>
  <si>
    <t>https://cdn.aldar.com/-/media/Project/Aldar-Tenant/Aldar2/images/Press-Releases/Aldar-Q22021-results-presentation_vFINAL2.pdf?rev=-1</t>
  </si>
  <si>
    <t>https://cdn.aldar.com/-/media/Project/Aldar-Tenant/Aldar2/Investors-Documents/Aldar-investor-presentation-Mar-18-NY.pdf?rev=-1</t>
  </si>
  <si>
    <t>https://cdn.aldar.com/-/media/Project/Aldar-Tenant/Aldar2/Investors-Documents/Results-Center/2018/Presentation.pdf?rev=f1fc7b4060f143a8a4cc3635d84fd56c</t>
  </si>
  <si>
    <t>https://cdn.aldar.com/-/media/project/aldar-tenant/aldar2/images/press-releases/aldar-q2-2019-results-presentation-final.pdf?rev=0ef1e78b447244a0afb91e5ebe282e77</t>
  </si>
  <si>
    <t>https://cdn.aldar.com/-/media/project/aldar-tenant/aldar2/20210216_aldar-fy20-results-presentation_f2_compressed.pdf?rev=5e7541342b33429b9b84b7b4a909ad3d</t>
  </si>
  <si>
    <t>https://cdn.aldar.com/-/media/project/aldar-tenant/aldar2/images/press-releases/q1-2019-results-presentation-final.pdf?rev=0886a7232f92435a9f1f31520a1af211</t>
  </si>
  <si>
    <t>https://cdn.aldar.com/-/media/project/aldar-tenant/aldar2/images/final-designed-icons/investors/latest-results-pdf/aldar-properties-results-presentation-fy2023-final-02.pdf?rev=-1</t>
  </si>
  <si>
    <t>https://cdn.aldar.com/-/media/Project/Aldar-Tenant/Aldar2/Investors-Documents/July-2019-NDR-Presentation.pdf?rev=d48b2f5867754f019c4f7c2a67dd4efd</t>
  </si>
  <si>
    <t>https://cdn.aldar.com/-/media/project/aldar-tenant/aldar2/investors-documents/hsbc-global-credit-forum_september-2023.pdf?rev=22031f6d244f4db98d97dd4fd8b9ab7a</t>
  </si>
  <si>
    <t>https://cdn.aldar.com/-/media/project/aldar-tenant/aldar2/aldar-9m-2023-financial-results-docs/aldar-properties-results-presentation-fy2023-final-02.pdf?rev=c404ad40a20d4a40a39f78875e6ab84a</t>
  </si>
  <si>
    <t>https://cdn.aldar.com/-/media/project/aldar-tenant/aldar2/images/press-releases/20210510_aldar-q12021-results-presentation_final.pdf?rev=d96aec06e46c455ead2abdc588f06962</t>
  </si>
  <si>
    <t>https://cdn.aldar.com/-/media/Project/Aldar-Tenant/Aldar2/images/Press-Releases/20210510_Aldar-Q12021-results-presentation_Final.pdf?rev=-1</t>
  </si>
  <si>
    <t>https://cdn.aldar.com/-/media/Project/Aldar-Tenant/Aldar2/Investors-Documents/Aldar-investor-presentation-5-Mar-2018-EFG-HERMES.pdf?rev=-1&amp;hash=C193FFCCDDEAA30DA8D65E43120E8388</t>
  </si>
  <si>
    <t>https://cdn.aldar.com/-/media/Project/Aldar-Tenant/Aldar2/Investors-Documents/Aldar-Investor-presentation-Dubai-Nov-2017.pdf?rev=333bdb7834a54338ae6e43c46bd7f3fc&amp;hash=E51AC01C54A90067793CE8F7DB8FC366</t>
  </si>
  <si>
    <t>https://cdn.aldar.com/-/media/Project/Aldar-Tenant/Aldar2/Investors-Documents/Arqaam-Investor-presentation-Sep-2017.pdf?rev=5666f2e3861549769ede12da2c34d2b3</t>
  </si>
  <si>
    <t>https://cdn.aldar.com/-/media/Project/Aldar-Tenant/Aldar2/Investors-Documents/July-2019-NDR-Presentation.pdf?rev=-1</t>
  </si>
  <si>
    <t>https://cdn.aldar.com/-/media/Project/Aldar-Tenant/Aldar2/Investors-Documents/Aldar-investor-presentation-5-Mar-2018-EFG-HERMES.pdf?rev=abf4f73779944cbaabc65316c79bd916&amp;hash=EED92DC55E0D0D6E5C96FE852E1E014F</t>
  </si>
  <si>
    <t>https://cdn.aldar.com/-/media/Project/Aldar-Tenant/Aldar2/Investors-Documents/HSBC-MENAT-May-2016-conference-Aldar-presentation.pdf?rev=-1</t>
  </si>
  <si>
    <t>https://cdn.aldar.com/-/media/Project/Aldar-Tenant/Aldar2/Investors-Documents/HSBC-MENAT-May-2016-conference-Aldar-presentation.pdf?rev=-1&amp;hash=9E1AA6C76804B94DFB12E6B193962D5A</t>
  </si>
  <si>
    <t>https://cdn.aldar.com/-/media/Project/Aldar-Tenant/Aldar2/images/Press-Releases/Aldar-Q32021-results-presentation-vFINAL.pdf?rev=-1</t>
  </si>
  <si>
    <t>https://cdn.aldar.com/-/media/Project/Aldar-Tenant/Aldar2/Investors-Documents/UBS-Nov-2016-investor-presentation-Aldar-final.pdf?rev=-1&amp;hash=F6EDB7EA1E14FE7EEE19BF14A9E8D523</t>
  </si>
  <si>
    <t>https://cdn.aldar.com/-/media/Project/Aldar-Tenant/Aldar2/Investors-Documents/BAML-Nov-2016-investor-presentation-Aldar-final.pdf?rev=f4837541721945c9b8b77e56abb170c1</t>
  </si>
  <si>
    <t>https://cdn.aldar.com/-/media/Project/Aldar-Tenant/Aldar2/Investors-Documents/Results-Center/2017/2017-Presentation.pdf?rev=66335bca04b7469f806491e717e84d8e</t>
  </si>
  <si>
    <t>https://cdn.aldar.com/-/media/Project/Aldar-Tenant/Aldar2/Investors-Documents/UBS-Nov-2016-investor-presentation-Aldar-final.pdf?rev=-1</t>
  </si>
  <si>
    <t>https://cdn.aldar.com/-/media/Project/Aldar-Tenant/Aldar2/Investors-Documents/Arqaam-Sep-2016-investor-presentation.pdf?rev=afa97c128d50443591c75b9066909a2d</t>
  </si>
  <si>
    <t>https://cdn.aldar.com/-/media/Project/Aldar-Tenant/Aldar2/Investors-Documents/HSBC-MENAT-May-2016-conference-Aldar-presentation.pdf?rev=c4d3e0eb024f49c4b84834f4f81e2e19</t>
  </si>
  <si>
    <t>https://cdn.aldar.com/-/media/Project/Aldar-Tenant/Aldar2/Investors-Documents/DB-Sep-2016-investor-presentation-final.pdf?rev=-1</t>
  </si>
  <si>
    <t>https://cdn.aldar.com/-/media/Project/Aldar-Tenant/Aldar2/Investors-Documents/Aldar-Properties-PJSC-Q3-and-YTD-2020-Results-Presentation.pdf?rev=69c4307f059246d3809704d4157d35fb</t>
  </si>
  <si>
    <t>https://cdn.aldar.com/-/media/Project/Aldar-Tenant/Aldar2/Investors-Documents/Aldar-Properties-PJSC-Q3-and-YTD-2020-Results-Presentation.pdf?rev=69c4307f059246d3809704d4157d35fb&amp;hash=33FA541E386EA9077207DEF0C0FD52FC</t>
  </si>
  <si>
    <t>https://cdn.aldar.com/-/media/Project/Aldar-Tenant/Aldar2/Investors-Documents/Results-Center/2018/Presentation.pdf?rev=f1fc7b4060f143a8a4cc3635d84fd56c&amp;hash=C71EC0EFF4CF4F746B008DF708471E74</t>
  </si>
  <si>
    <t>https://cdn.aldar.com/-/media/Project/Aldar-Tenant/Aldar2/Investors-Documents/Results-Center/2018/Presentation.pdf?rev=-1</t>
  </si>
  <si>
    <t>https://cdn.aldar.com/-/media/Project/Aldar-Tenant/Aldar2/Investors-Documents/db-CEEMEA-Aldar-Investor-Presentation-Jan-15.pdf?rev=ee6862bd540a4b95b03b7f0726967aeb&amp;hash=7C90BA251C81949CBD2B23DC4204431E</t>
  </si>
  <si>
    <t>https://cdn.aldar.com/-/media/Project/Aldar-Tenant/Aldar2/Investors-Documents/Arqaam-Sep-2016-investor-presentation.pdf?rev=-1</t>
  </si>
  <si>
    <t>https://cdn.aldar.com/-/media/Project/Aldar-Tenant/Aldar2/Investors-Documents/BAML-Nov-2016-investor-presentation-Aldar-final.pdf?rev=-1&amp;hash=D67BC780BA4485719EBD6144275D370E</t>
  </si>
  <si>
    <t>https://cdn.aldar.com/-/media/Project/Aldar-Tenant/Aldar2/Investors-Documents/DB-Sep-2016-investor-presentation-final.pdf?rev=5ac6e53ab6ab4d4aa393d6a489856cdb</t>
  </si>
  <si>
    <t>https://cdn.aldar.com/-/media/Project/Aldar-Tenant/Aldar2/Investors-Documents/UBS-Nov-2016-investor-presentation-Aldar-final.pdf?rev=1ae46245be3947519d0ac0d81ad10e41&amp;hash=6B1E2CC37F5A8B5DBF7E75A6B6BE33E1</t>
  </si>
  <si>
    <t>https://cdn.aldar.com/-/media/Project/Aldar-Tenant/Aldar2/Investors-Documents/Arqaam-Investor-presentation-Sep-2017.pdf?rev=-1&amp;hash=E4A67EA27CA4A41F56839E83D70B5A91</t>
  </si>
  <si>
    <t>https://cdn.aldar.com/-/media/Project/Aldar-Tenant/Aldar2/Investors-Documents/Arqaam-Investor-presentation-Sep-2017.pdf?rev=5666f2e3861549769ede12da2c34d2b3&amp;hash=D6E3B59CC27D2D2E0124010756ADEAFF</t>
  </si>
  <si>
    <t>https://cdn.aldar.com/-/media/Project/Aldar-Tenant/Aldar2/Investors-Documents/Aldar-Properties-PJSC-Q3-and-YTD-2020-Results-Presentation.pdf?rev=-1&amp;hash=EACE89A2945F83C816884DA2A6109B54</t>
  </si>
  <si>
    <t>https://cdn.aldar.com/-/media/Project/Aldar-Tenant/Aldar2/Investors-Documents/DB-Sep-2016-investor-presentation-final.pdf?rev=5ac6e53ab6ab4d4aa393d6a489856cdb&amp;hash=5DA97D48A25F1828781B80347AF7C84B</t>
  </si>
  <si>
    <t>https://cdn.aldar.com/-/media/Project/Aldar-Tenant/Aldar2/Investors-Documents/BAML-Nov-2016-investor-presentation-Aldar-final.pdf?rev=f4837541721945c9b8b77e56abb170c1&amp;hash=102A44CD56E1ABC25C45E2B5D3074721</t>
  </si>
  <si>
    <t>https://cdn.aldar.com/-/media/Project/Aldar-Tenant/Aldar2/Investors-Documents/DB-Sep-2016-investor-presentation-final.pdf?rev=-1&amp;hash=BDD6260CF230D47AC355B6D378319A58</t>
  </si>
  <si>
    <t>https://cdn.aldar.com/-/media/Project/Aldar-Tenant/Aldar2/Investors-Documents/Arqaam-Sep-2016-investor-presentation.pdf?rev=afa97c128d50443591c75b9066909a2d&amp;hash=50D163F8391035DB76EEA01AFFDBBEC4</t>
  </si>
  <si>
    <t>https://cdn.aldar.com/-/media/Project/Aldar-Tenant/Aldar2/images/Press-Releases/Aldar-Q2-2018-Results-Presentation.pdf?rev=9fb5c2d4cad34cca87a90314178b8022</t>
  </si>
  <si>
    <t>https://cdn.aldar.com/-/media/Project/Aldar-Tenant/Aldar2/Investors-Documents/Results-Center/Q2-Q3/Q3--2020-Results-Presentation.pdf?rev=-1</t>
  </si>
  <si>
    <t>https://cdn.aldar.com/-/media/Project/Aldar-Tenant/Aldar2/Investors-Documents/Arqaam-Sep-2016-investor-presentation.pdf?rev=-1&amp;hash=9AF646B6D7248E1FB4491D60037CCA0B</t>
  </si>
  <si>
    <t>https://cdn.aldar.com/-/media/Project/Aldar-Tenant/Aldar2/Investors-Documents/Results-Center/2017/2017-Presentation.pdf?rev=-1&amp;hash=BC240D1D0AF3A499F7D5BAA4795CC577</t>
  </si>
  <si>
    <t>https://cdn.aldar.com/-/media/Project/Aldar-Tenant/Aldar2/images/Press-Releases/Aldar-Q2-2019-Results-Presentation-final.pdf?rev=bbbfb82f9ab24aa0a349087fa175c763</t>
  </si>
  <si>
    <t>https://cdn.aldar.com/-/media/Project/Aldar-Tenant/Aldar2/Investors-Documents/July-2019-NDR-Presentation.pdf?rev=-1&amp;hash=FECB721DFA44B72F977F31F0AB9B76BA</t>
  </si>
  <si>
    <t>https://cdn.aldar.com/-/media/Project/Aldar-Tenant/Aldar2/Investors-Documents/Results-Center/2017/2017-Presentation.pdf?rev=-1</t>
  </si>
  <si>
    <t>https://cdn.aldar.com/-/media/Project/Aldar-Tenant/Aldar2/images/Press-Releases/Q1-2019-Results-Presentation-final.pdf?rev=bca89b20ab974921adc24e375f1c7ce6</t>
  </si>
  <si>
    <t>https://cdn.aldar.com/-/media/Project/Aldar-Tenant/Aldar2/Investors-Documents/Results-Center/2020/Q1-2020-Results/Q1-Presentation.pdf?rev=d007fc7f2bb646d880ad323a42119100&amp;hash=6DFFEC305654A60AA8C65F4DA24CFB51</t>
  </si>
  <si>
    <t>https://cdn.aldar.com/-/media/Project/Aldar-Tenant/Aldar2/Investors-Documents/HSBC-MENAT-May-2016-conference-Aldar-presentation.pdf?rev=c4d3e0eb024f49c4b84834f4f81e2e19&amp;hash=A7F12682379C9C5A5310027384AD9028</t>
  </si>
  <si>
    <t>https://cdn.aldar.com/-/media/Project/Aldar-Tenant/Aldar2/Investors-Documents/Results-Center/2018/Presentation.pdf?rev=-1&amp;hash=1E2730A92C07B051E5FB127DAA241563</t>
  </si>
  <si>
    <t>https://cdn.aldar.com/-/media/Project/Aldar-Tenant/Aldar2/Aldar-Properties-PJSC-Q1-2020-Results-Presentation-Arabic.pdf?rev=-1&amp;hash=799DBA5B73CF705A9166BE4F037921E9</t>
  </si>
  <si>
    <t>https://cdn.aldar.com/-/media/Project/Aldar-Tenant/Aldar2/Investors-Documents/North-America-NDR-Feb-2017.pdf?rev=-1&amp;hash=A6E683B67231C029B4094DB6151BB5CF</t>
  </si>
  <si>
    <t>https://cdn.aldar.com/-/media/Project/Aldar-Tenant/Aldar2/Investors-Documents/EFG-Hermes-Conference-Mar-2017.pdf?rev=-1&amp;hash=9A995D4AA0D73FDD2EF3634DEC348AB1</t>
  </si>
  <si>
    <t>https://cdn.aldar.com/-/media/Project/Aldar-Tenant/Aldar2/Investors-Documents/EFG-Hermes-Conference-Mar-2017.pdf?rev=-1</t>
  </si>
  <si>
    <t>https://cdn.aldar.com/-/media/Project/Aldar-Tenant/Aldar2/Investors-Documents/HSBC-Feb-2017.pdf?rev=-1</t>
  </si>
  <si>
    <t>https://cdn.aldar.com/-/media/Project/Aldar-Tenant/Aldar2/Investors-Documents/Morgan-Stanley-May-2017.pdf?rev=-1</t>
  </si>
  <si>
    <t>https://cdn.aldar.com/-/media/Project/Aldar-Tenant/Aldar2/Investors-Documents/Results-Center/2017/2017-Presentation.pdf?rev=66335bca04b7469f806491e717e84d8e&amp;hash=57929861AB7269326F835D00310E508A</t>
  </si>
  <si>
    <t>https://cdn.aldar.com/-/media/Project/Aldar-Tenant/Aldar2/Investors-Documents/July-2019-NDR-Presentation.pdf?rev=d48b2f5867754f019c4f7c2a67dd4efd&amp;hash=630C18D1D0A145E05D6626E29C7D222C</t>
  </si>
  <si>
    <t>https://cdn.aldar.com/-/media/Project/Aldar-Tenant/Aldar2/Investors-Documents/Results-Center/2019/2018-Results-Presentationv2.pdf?rev=5e67937ef9b24dadb5a244c9c2830094&amp;hash=820C1B61EA7863C0B436A5861BAB4F2C</t>
  </si>
  <si>
    <t>https://cdn.aldar.com/-/media/Project/Aldar-Tenant/Aldar2/Investors-Documents/North-America-NDR-Feb-2017.pdf?rev=aff290f67836441bbee038b1a0ccaa8b&amp;hash=C85B4D8C3DD4A2805EFD3312628C73A1</t>
  </si>
  <si>
    <t>https://cdn.aldar.com/-/media/Project/Aldar-Tenant/Aldar2/Investors-Documents/Results-Center/2020/Aldar-FY-2019-Results-Presentation-final.pdf?rev=4fdba363fbd942c88e411b056ae61549&amp;hash=8EF432059A1C65D2C16FD7F312FA8CA0</t>
  </si>
  <si>
    <t>https://cdn.aldar.com/-/media/Project/Aldar-Tenant/Aldar2/Investors-Documents/Aldar-2016-CMD-presentation-final.pdf?rev=3667a789628f438399ee7bcb1b862b35</t>
  </si>
  <si>
    <t>https://cdn.aldar.com/-/media/Project/Aldar-Tenant/Aldar2/Investors-Documents/HSBC-Feb-2017.pdf?rev=-1&amp;hash=B392FE1C5AF69A0053D6FD24F5C7A4E8</t>
  </si>
  <si>
    <t>https://cdn.aldar.com/-/media/Project/Aldar-Tenant/Aldar2/Investors-Documents/North-America-NDR-Feb-2017.pdf?rev=-1</t>
  </si>
  <si>
    <t>https://cdn.aldar.com/-/media/Project/Aldar-Tenant/Aldar2/Investors-Documents/Aldar-2016-CMD-presentation-final.pdf?rev=-1&amp;hash=909C027327F0EEF320DFA8FE761C9D68</t>
  </si>
  <si>
    <t>https://cdn.aldar.com/-/media/Project/Aldar-Tenant/Aldar2/Investors-Documents/Morgan-Stanley-May-2017.pdf?rev=-1&amp;hash=8ED37B8780D1A157F6D5C829EE610A60</t>
  </si>
  <si>
    <t>https://cdn.aldar.com/-/media/Project/Aldar-Tenant/Aldar2/Investors-Documents/HSBC-Feb-2017.pdf?rev=0fa9fba7f860472a9e3fe48564637b6c&amp;hash=2A954269AAE3DEA6067CF0C197ACF211</t>
  </si>
  <si>
    <t>https://cdn.aldar.com/-/media/Project/Aldar-Tenant/Aldar2/Investors-Documents/EFG-Hermes-Conference-Mar-2017.pdf?rev=8ef6031091d745a5861f212d08bfa473&amp;hash=FCDECED825888564CCFFD856ED4358F4</t>
  </si>
  <si>
    <t>https://cdn.aldar.com/-/media/Project/Aldar-Tenant/Aldar2/Investors-Documents/Aldar-2016-CMD-presentation-final.pdf?rev=-1</t>
  </si>
  <si>
    <t>https://cdn.aldar.com/-/media/Project/Aldar-Tenant/Aldar2/Investors-Documents/Morgan-Stanley-May-2017.pdf?rev=e47c6a8eccbf4d5dac2aae753420903f&amp;hash=61507FF03A6ED0A71139596259BA2907</t>
  </si>
  <si>
    <t>https://cdn.aldar.com/-/media/Project/Aldar-Tenant/Aldar2/Investors-Documents/Aldar-2016-CMD-presentation-final.pdf?rev=3667a789628f438399ee7bcb1b862b35&amp;hash=F33152D55320072AD8B69B4DE666AD2B</t>
  </si>
  <si>
    <t>https://s28.q4cdn.com/696626308/files/doc_financials/2023/q4/4Q23-Earnings-Presentation-Vf2.pdf</t>
  </si>
  <si>
    <t>https://s22.q4cdn.com/322452763/files/doc_financials/2023/q4/YETI-4Q23-Earnings-Presentation-vFINAL.pdf</t>
  </si>
  <si>
    <t>https://s29.q4cdn.com/223055717/files/doc_earnings/2023/q4/presentation/Investor-Presentation-Fourth-Quarter-2023.pdf</t>
  </si>
  <si>
    <t>https://s24.q4cdn.com/382246808/files/doc_earnings/2023/q4/presentation/Newmont-Q4-2023-Earnings-Presentation_Final.pdf</t>
  </si>
  <si>
    <t>https://s26.q4cdn.com/594050615/files/doc_presentations/2024/01/08/GH-2024-JP-Morgan-Conference-Presentation.pdf</t>
  </si>
  <si>
    <t>https://s22.q4cdn.com/268397047/files/doc_presentations/2024/02/nvt-2024_barclays-industrial-select-conference-presentation.pdf</t>
  </si>
  <si>
    <t>https://s24.q4cdn.com/191304019/files/doc_presentations/2024/01/Sunoco-Acquisition-of-NuStar-Investor-Presentation-01-22-24.pdf</t>
  </si>
  <si>
    <t>https://s201.q4cdn.com/307844724/files/doc_presentations/2024/Feb/07/coya-therapeutics-presentation-deck_2_07_2024-final.pdf</t>
  </si>
  <si>
    <t>https://cdn.bcm.edu/sites/default/files/poster_presentation_instructions.pdf</t>
  </si>
  <si>
    <t>https://home.treasury.gov/system/files/276/presentation-brian-sack.pdf</t>
  </si>
  <si>
    <t>https://home.treasury.gov/system/files/261/May302019_minutes.pdf</t>
  </si>
  <si>
    <t>https://home.treasury.gov/system/files/136/State-Award-Fact-Sheet-AR-Aug-2022.pdf</t>
  </si>
  <si>
    <t>https://home.treasury.gov/system/files/206/2015-Evaluation-Report.pdf</t>
  </si>
  <si>
    <t>https://home.treasury.gov/system/files/136/State-Award-Fact-Sheet-Pennsylvania.pdf</t>
  </si>
  <si>
    <t>https://home.treasury.gov/system/files/226/financial-report-hist.pdf</t>
  </si>
  <si>
    <t>https://home.treasury.gov/system/files/226/Expanding_the_Market_for_Infrastructure_Public_Private_Partnerships_Alternative_Risk_and_Profit_Sharing_Approaches_to_Align_Sponsor_and_Investor_Interests_APR2015.pdf</t>
  </si>
  <si>
    <t>https://home.treasury.gov/system/files/131/TP-12.pdf</t>
  </si>
  <si>
    <t>https://home.treasury.gov/system/files/136/TreasuryPortalRegInstructions.pdf</t>
  </si>
  <si>
    <t>https://home.treasury.gov/system/files/136/SLFRPFAQ.pdf</t>
  </si>
  <si>
    <t>https://home.treasury.gov/system/files/266/25.-USMint-FY-2022-BIB.pdf</t>
  </si>
  <si>
    <t>https://home.treasury.gov/system/files/261/CFRAC-20231020-Minutes.pdf</t>
  </si>
  <si>
    <t>https://home.treasury.gov/system/files/226/ycrems.pdf</t>
  </si>
  <si>
    <t>https://home.treasury.gov/system/files/261/FSOC_20231214_Minutes.pdf</t>
  </si>
  <si>
    <t>https://home.treasury.gov/system/files/271/Travel%2C-Gift%2C-and-Car-Expenses.pdf</t>
  </si>
  <si>
    <t>https://home.treasury.gov/system/files/136/CPF-Grant-Plan-Webinar-for-States-Territories-Freely-Associated-States-2-18-22.pdf</t>
  </si>
  <si>
    <t>https://home.treasury.gov/system/files/226/hqm_pres.pdf</t>
  </si>
  <si>
    <t>https://home.treasury.gov/system/files/261/FSOC_20240223_Readout.pdf</t>
  </si>
  <si>
    <t>https://home.treasury.gov/system/files/221/TBACCharge1Q32021.pdf</t>
  </si>
  <si>
    <t>https://home.treasury.gov/system/files/136/Project-and-Expenditure-Report-User-Guide.pdf</t>
  </si>
  <si>
    <t>https://home.treasury.gov/system/files/261/FSOC_Minutes_6-11-21_1.pdf</t>
  </si>
  <si>
    <t>https://home.treasury.gov/system/files/136/State-Award-Fact-Sheet-Florida.pdf</t>
  </si>
  <si>
    <t>https://home.treasury.gov/system/files/216/The-CECL-Accounting-Standard-and-Financial-Institution-Regulatory-Capital-Study-9-15-20.pdf</t>
  </si>
  <si>
    <t>https://home.treasury.gov/system/files/221/TBACCharge1Q42020.pdf</t>
  </si>
  <si>
    <t>https://home.treasury.gov/system/files/136/SLFRP-Reporting-Guidance-Webinar-Counties-Cities-over-250k_0.pdf</t>
  </si>
  <si>
    <t>https://home.treasury.gov/system/files/136/Competition-Report.pdf</t>
  </si>
  <si>
    <t>https://home.treasury.gov/system/files/311/December2019FACI_ProtectionGapProposedRecs.pdf</t>
  </si>
  <si>
    <t>https://home.treasury.gov/system/files/136/SSBCI-Technical-Assistance-Guidelines-April-2022.pdf</t>
  </si>
  <si>
    <t>https://home.treasury.gov/system/files/206/ESF-January-2023-FS_Trunc_Notes.pdf</t>
  </si>
  <si>
    <t>https://home.treasury.gov/system/files/136/MN-307-Fact-Sheet.pdf</t>
  </si>
  <si>
    <t>https://home.treasury.gov/system/files/136/NY-CPF-Award-Fact-Sheet-2.pdf</t>
  </si>
  <si>
    <t>https://home.treasury.gov/system/files/261/FSOC_20231103_Minutes.pdf</t>
  </si>
  <si>
    <t>https://home.treasury.gov/system/files/136/PA-Fact-Sheet-April-2023.pdf</t>
  </si>
  <si>
    <t>https://home.treasury.gov/system/files/226/bri_mar2019_acc.pdf</t>
  </si>
  <si>
    <t>https://home.treasury.gov/system/files/311/2018_IAIS_Transparency_Report.pdf</t>
  </si>
  <si>
    <t>https://home.treasury.gov/system/files/266/2022-Bureau-of-the-Fiscal-Service-Capital-Investment-Plan.pdf</t>
  </si>
  <si>
    <t>https://home.treasury.gov/system/files/136/AZ_McCain_Library_CPF_Award_Fact_Sheet.pdf</t>
  </si>
  <si>
    <t>https://home.treasury.gov/system/files/311/Signed%20FACI%20Meeting%20Minutes%20Sept_2021%20%28002%29.pdf</t>
  </si>
  <si>
    <t>https://home.treasury.gov/system/files/261/September-9-2021-minutes.pdf</t>
  </si>
  <si>
    <t>https://home.treasury.gov/system/files/136/PPP-IFR-Loan-Forgiveness.pdf</t>
  </si>
  <si>
    <t>https://home.treasury.gov/system/files/226/PowerPoint-TTAC-Public-Meeting-12032019.pdf</t>
  </si>
  <si>
    <t>https://home.treasury.gov/system/files/136/Obligation_Interim_Final_Rule_2023.pdf</t>
  </si>
  <si>
    <t>https://home.treasury.gov/system/files/136/State-Award-Fact-Sheet-IN-Aug-2022.pdf</t>
  </si>
  <si>
    <t>https://home.treasury.gov/system/files/256/SSBCI_Program_Profile_Capital_Access_Program_FINAL_May_17.pdf</t>
  </si>
  <si>
    <t>https://home.treasury.gov/system/files/136/Fact-Sheet-IRA-Equitable-Clean-Energy-Economy.pdf</t>
  </si>
  <si>
    <t>https://home.treasury.gov/system/files/136/SD-120-Fact-Sheet.pdf</t>
  </si>
  <si>
    <t>https://home.treasury.gov/system/files/136/WI_FactSheet_Updated_May2023.pdf</t>
  </si>
  <si>
    <t>https://home.treasury.gov/system/files/136/Treasury-Second-Tranche-Submission-Portal-Screenshots.pdf</t>
  </si>
  <si>
    <t>https://home.treasury.gov/system/files/136/Treasury_AMLA_23_508.pdf</t>
  </si>
  <si>
    <t>https://home.treasury.gov/system/files/221/TBACCharge2Q22023.pdf</t>
  </si>
  <si>
    <t>https://home.treasury.gov/system/files/136/SLFRF-Final-Rule.pdf</t>
  </si>
  <si>
    <t>https://home.treasury.gov/system/files/236/Over-the-Counter-Derivatives-Market-Commodity-Exchange-Act.pdf</t>
  </si>
  <si>
    <t>https://home.treasury.gov/system/files/311/May2018FACI_Minutes.pdf</t>
  </si>
  <si>
    <t>https://home.treasury.gov/system/files/136/CleanEnergySOPOnePager.pdf</t>
  </si>
  <si>
    <t>https://home.treasury.gov/system/files/306/CRD-013-Official-Time-Policy.pdf</t>
  </si>
  <si>
    <t>https://home.treasury.gov/system/files/261/July162021-minutes.pdf</t>
  </si>
  <si>
    <t>https://home.treasury.gov/system/files/136/Oklahoma_CPF_Award_FactSheet.pdf</t>
  </si>
  <si>
    <t>https://home.treasury.gov/system/files/136/CPF-Award-Fact-Sheet-VA-June-2022.pdf</t>
  </si>
  <si>
    <t>https://home.treasury.gov/system/files/261/December-4-2019.pdf</t>
  </si>
  <si>
    <t>https://home.treasury.gov/system/files/311/3d-Oliver_Wyman_Infrastructure.pdf</t>
  </si>
  <si>
    <t>https://home.treasury.gov/system/files/136/WI-133-Fact-Sheet.pdf</t>
  </si>
  <si>
    <t>https://home.treasury.gov/system/files/131/WP-85.pdf</t>
  </si>
  <si>
    <t>https://home.treasury.gov/system/files/231/SALT-Slides.pdf</t>
  </si>
  <si>
    <t>https://home.treasury.gov/system/files/226/Public%20Comment%209182019%20Kickapoo%20Tribe%20re%20GWE.pdf</t>
  </si>
  <si>
    <t>https://home.treasury.gov/system/files/276/2013-Session-4-Kinol-Jon.pdf</t>
  </si>
  <si>
    <t>https://home.treasury.gov/system/files/266/Internal-Revenue-Service-Capital-Investment-Plan-FY2020.pdf</t>
  </si>
  <si>
    <t>https://home.treasury.gov/system/files/261/FSOC_20220728_Readout.pdf</t>
  </si>
  <si>
    <t>https://home.treasury.gov/system/files/231/FLEC-Panel-Slides-November-3-2016.pdf</t>
  </si>
  <si>
    <t>https://home.treasury.gov/system/files/226/GWE_Subcommittee_Report_October2022.pdf</t>
  </si>
  <si>
    <t>https://home.treasury.gov/system/files/226/TTAC-Public-Meeting-Minutes-September-16-2020-Final.pdf</t>
  </si>
  <si>
    <t>https://home.treasury.gov/system/files/231/FLEC-Resource-Guide-for-Youth-Employment-Programs-January-2017-FINAL.pdf</t>
  </si>
  <si>
    <t>https://home.treasury.gov/system/files/266/15.-FinCEN-FY21-BIB.pdf</t>
  </si>
  <si>
    <t>https://home.treasury.gov/system/files/266/12.-FinCEN-FY-2021-CJ.pdf</t>
  </si>
  <si>
    <t>https://home.treasury.gov/system/files/136/Mutual-and-S-Corp-Securities-Purchase-Agreement.pdf</t>
  </si>
  <si>
    <t>https://home.treasury.gov/system/files/266/TreasuryStrategicPlan-FY2022-2026.pdf</t>
  </si>
  <si>
    <t>https://home.treasury.gov/system/files/266/23.-Mint-FY-2024-BIB.pdf</t>
  </si>
  <si>
    <t>https://home.treasury.gov/system/files/136/National-Security-Supplemental-Request-for-Fiscal-Year-2024-FINAL.pdf</t>
  </si>
  <si>
    <t>https://home.treasury.gov/system/files/311/MIS_US%20Life%20Insurers%20Overview%20for%20FIO_September%202023%20vfinal.pdf</t>
  </si>
  <si>
    <t>https://home.treasury.gov/system/files/221/TBACCharge2Q42021.pdf</t>
  </si>
  <si>
    <t>https://home.treasury.gov/system/files/136/PPP-Second-Draw-Borrower-Application-Form-for-Schedule-C-Filers-Using-Gross-Income.pdf</t>
  </si>
  <si>
    <t>https://www.alphaholdings.gr/-/media/alphaholdings/files/apotelesmata/q32023/20231103-presentation.pdf</t>
  </si>
  <si>
    <t>https://www.alphaholdings.gr/-/media/alphaholdings/files/apotelesmata/q12023/20230508-presentation.pdf</t>
  </si>
  <si>
    <t>https://www.alphaholdings.gr/-/media/alphaholdings/files/apotelesmata/q32021/20211130-presentation.pdf</t>
  </si>
  <si>
    <t>https://www.alphaholdings.gr/-/media/alphaholdings/files/apotelesmata/q32023/20231103_deltio_typoueng.pdf</t>
  </si>
  <si>
    <t>https://www.alphaholdings.gr/-/media/alphaholdings/files/group/auksisi-metoxikou-kefalaiou-2021/20210524-presentation.pdf</t>
  </si>
  <si>
    <t>https://www.alphaholdings.gr/-/media/alphaholdings/files/grafeio-tupou/2023/20230607-deltio-typou-en.pdf</t>
  </si>
  <si>
    <t>https://www.alphaholdings.gr/-/media/alphagr/files/group/apotelesmata/2020-h1/20200827-presentation-h1.pdf</t>
  </si>
  <si>
    <t>https://www.alphaholdings.gr/-/media/alphagr/files/group/grafeiou-typou/galaxy-presentation.pdf</t>
  </si>
  <si>
    <t>https://ir.labcorp.com/static-files/cfd82c4f-0434-473e-8d6f-28f8c361fc3b</t>
  </si>
  <si>
    <t>https://ir.labcorp.com/static-files/74d795ed-f1df-404e-bd5f-c7288bb56248</t>
  </si>
  <si>
    <t>https://ir.ikenaoncology.com/static-files/17352b85-0b60-4af4-bb33-52c19492ff76</t>
  </si>
  <si>
    <t>https://ir.stratec.com/stratec/pdf/pdf_id/421757.pdf</t>
  </si>
  <si>
    <t>https://mnglabs.labcorp.com/sites/default/files/2019-11/ASHG-Presentation-Rebecca-FINAL-10132017.pdf</t>
  </si>
  <si>
    <t>https://stage.labcorp.com/labcorp-d8/2020-03/56C-Jessen-CCMG-2019-AdjacentTissue.pdf</t>
  </si>
  <si>
    <t>https://ir.c4therapeutics.com/static-files/9759f1b5-2fc6-4161-ab04-26c88c8edb01</t>
  </si>
  <si>
    <t>https://ir.stellar.bank/files/doc_presentations/2023/Q3/Q3-23-Earnings-Presentation.pdf</t>
  </si>
  <si>
    <t>https://ir.medbotsurgical.com/media/vwlpbrow/medbot_2023-interim-presentation_0831-1100.pdf</t>
  </si>
  <si>
    <t>https://www.who.int/docs/default-source/malaria/who-ir-framework-2017-presentation-eng.pdf?sfvrsn=b8e3d8e6_4</t>
  </si>
  <si>
    <t>https://stage.labcorp.com/labcorp-d8/BDD FVIII Ag_SSC_2018_Secure.pdf</t>
  </si>
  <si>
    <t>https://stage.labcorp.com/labcorp-d8/2020-06/ACMG 2020 Poster - H Marton Ataxia.pdf</t>
  </si>
  <si>
    <t>https://ir.intevac.com/download/companies/intevac/Presentations/IVAC IR Presentation_Q2 2022 results.pdf</t>
  </si>
  <si>
    <t>https://ir.ambrx.com/files/doc_downloads/2023/09/Ambrx-Corporate-Presentation_logo-color-update-Sept-2023.pdf</t>
  </si>
  <si>
    <t>https://stage.labcorp.com/labcorp-d8/publications/49-Curanovic-IDWeek-2020-HIV1DNATesting.pdf</t>
  </si>
  <si>
    <t>https://ir.hillevax.com/static-files/fca3a8e4-7848-4a0f-868e-80af2a5168d0</t>
  </si>
  <si>
    <t>https://ir.pharmaron.com/media/1148/presentation-for-2022-q3-results.pdf</t>
  </si>
  <si>
    <t>https://ir.tpicomposites.com/download/companies/tpicomposites/Other Information/TPI Investor Presentation March 2022.pdf</t>
  </si>
  <si>
    <t>https://ir.quanterix.com/static-files/cbc29d59-f719-43a4-ac47-49e58e086408</t>
  </si>
  <si>
    <t>https://filecache.investorroom.com/mr5ir_scicorp/246/download/Investor Presentation Q2 22.pdf</t>
  </si>
  <si>
    <t>https://s27.q4cdn.com/902820926/files/doc_presentations/2021/November-2021-IR-Presentation-(Website)-FINAL-v4.pdf</t>
  </si>
  <si>
    <t>https://filecache.investorroom.com/mr5ir_elevation_oncology_ir/248/download/ELEV_August_2023_Corporate_Presentation.pdf</t>
  </si>
  <si>
    <t>https://ir.theglimpsegroup.com/wp-content/uploads/2021/11/Glimpse-November-Presentation-PDF-1.pdf</t>
  </si>
  <si>
    <t>https://www.floridahealth.gov/provider-and-partner-resources/dac/february-2023-minute-notes.pdf</t>
  </si>
  <si>
    <t>https://ir.avitamedical.com/static-files/e8feb148-4f23-475b-af0f-9719e6d3dfe1</t>
  </si>
  <si>
    <t>https://filecache.investorroom.com/mr5ir_ideayabio/212/20220727_IDEAYA_Corporate_Presentation_July-2022_vF2.pdf</t>
  </si>
  <si>
    <t>https://www.ir-cloud.com/taiwan/2908/financial/150/EN/2021 Q3 IR 法說會 final E_yrJF2bnDiA8F.pdf</t>
  </si>
  <si>
    <t>https://filecache.investorroom.com/mr5ir_vikingtherapeutics/201/download/Viking Therapeutics Corporate Presentation December 2020.pdf</t>
  </si>
  <si>
    <t>https://filecache.investorroom.com/mr5ir_tetra/309/download/TTI Investor Presentation 2.26.2020 - FINAL.pdf</t>
  </si>
  <si>
    <t>https://s27.q4cdn.com/323017191/files/doc_presentation/BODi23_Corp-IR_103123-Q3-23-4-final.pdf</t>
  </si>
  <si>
    <t>https://s23.q4cdn.com/958601754/files/doc_financials/2021/q4/2021-Q4-IR-Earnings-Presentation.pdf</t>
  </si>
  <si>
    <t>https://ir.360shuke.com/static-files/3a71c23f-9d0c-42ca-abad-ba0023cba4c0</t>
  </si>
  <si>
    <t>https://d1io3yog0oux5.cloudfront.net/_05cc9f65452229238186b0ac8585d709/quicklogic/db/575/5514/pdf/QuickLogic+IR+Corp+Presentation+November+FINAL+111723.pdf</t>
  </si>
  <si>
    <t>http://arinet.com/investor-relations/uploads/2017/04/17Q2-ARIS-IR-Presentation-v2.pdf</t>
  </si>
  <si>
    <t>https://ir.stratec.com/download/companies/stratec/CompanyPresentation/STRATEC_IR_Presentation_Oct2020.pdf</t>
  </si>
  <si>
    <t>https://sp-group.com/media/6000/fg-ir-presentation-eng-23-04-18.pdf</t>
  </si>
  <si>
    <t>https://ir.marriottvacationsworldwide.com/static-files/f21b15a4-7f7e-45c0-8793-6db37d616881</t>
  </si>
  <si>
    <t>https://filecache.investorroom.com/mr5ir_lipocine/157/download/Corporate Presentation June 2021.pdf</t>
  </si>
  <si>
    <t>https://ir.genfit.com/static-files/8e5f17c9-06a7-417b-b438-16ada0ee3831</t>
  </si>
  <si>
    <t>https://www.rockwellautomation.com/content/dam/rockwell-automation/documents/pdf/company/about-us/ir/2023/Q3FY23 Charts Final.pdf</t>
  </si>
  <si>
    <t>https://www.winfoundry.com/en-US/Base/DownLoadFile/218?filename=WIN Semi-IR Presentation (English)-2019 May.pdf&amp;TargetTable=InvestAttachment</t>
  </si>
  <si>
    <t>https://ir.cboe.com/files/doc_financials/2022/Q4/4q22-earnings-presentation.pdf</t>
  </si>
  <si>
    <t>https://ir.ternspharma.com/static-files/97b179a7-01fe-41a3-8b36-69d87d326265</t>
  </si>
  <si>
    <t>https://www.mitsubishicorp.com/jp/en/ir/library/meetings/pdf/240206/20240206e.pdf</t>
  </si>
  <si>
    <t>https://ir.theglimpsegroup.com/wp-content/uploads/2024/02/Glimpse-Group-Corporate-Presentation-February-2024.pdf</t>
  </si>
  <si>
    <t>https://ir.nurixtx.com/node/7166/pdf</t>
  </si>
  <si>
    <t>https://ir.tscan.com/static-files/1d066354-1ed3-4f4f-b97b-28806d9da9f5</t>
  </si>
  <si>
    <t>https://ir.patria.com/static-files/07cef661-abb6-4c6f-bff2-ba165f5ed884</t>
  </si>
  <si>
    <t>https://www.freseniusmedicalcare.com/fileadmin/data/com/pdf/investors/03_Publications/2024/FME_Q4_2023_Analyst_Presentation.pdf</t>
  </si>
  <si>
    <t>http://www.lancogroup.com/pdf/ir/ir_presentation_-_July_28FINAL_C.pdf</t>
  </si>
  <si>
    <t>https://www.radware.com/getattachment/0c2509ad-70d5-489e-a536-a6a0c0cab9c7/IR-presentation-Q4-2023-final.pdf.aspx</t>
  </si>
  <si>
    <t>https://bam.brookfield.com/sites/brookfield-bam/files/BrookField-BAM-IR-V2/2024/2023-q4-investor-presentation-january.pdf</t>
  </si>
  <si>
    <t>https://s27.q4cdn.com/902820926/files/doc_presentations/2023/May-2023-IR-Presentation-V2.pdf</t>
  </si>
  <si>
    <t>https://s29.q4cdn.com/382181944/files/doc_presentations/2023/Sep/06/dino-ir-presentation_september-2023.pdf</t>
  </si>
  <si>
    <t>https://ir.diamondbackenergy.com/static-files/69e4a842-30fe-4ce0-8b92-510ad5aff2e6</t>
  </si>
  <si>
    <t>https://uploads-ssl.webflow.com/5e7cc96730a75be768d3b46f/626c060738310f291b06da91_202204_Xlife Sciences AG_IR Presentation.pdf</t>
  </si>
  <si>
    <t>https://i.dell.com/sites/content/corporate/secure/en/Documents/08-16-10-IR-Presentation.pdf</t>
  </si>
  <si>
    <t>https://home.treasury.gov/system/files/261/December-3-2020-Vote-on-December-24-2020.pdf</t>
  </si>
  <si>
    <t>https://home.treasury.gov/system/files/131/General-Explanations-FY2025.pdf</t>
  </si>
  <si>
    <t>https://home.treasury.gov/system/files/266/Bureau-of-Engraving-and-Printing-Capital-Investment-Plan-FY2019_0.pdf</t>
  </si>
  <si>
    <t>https://home.treasury.gov/system/files/266/MINT-CJ-508.pdf</t>
  </si>
  <si>
    <t>https://home.treasury.gov/system/files/236/hedgfund.pdf</t>
  </si>
  <si>
    <t>https://home.treasury.gov/system/files/136/FRF-Interim-Final-Rule.pdf</t>
  </si>
  <si>
    <t>https://home.treasury.gov/system/files/261/FSOC_Minutes_6-11-21.pdf</t>
  </si>
  <si>
    <t>https://home.treasury.gov/system/files/266/15.-BFS-FY-2023-CJ.pdf</t>
  </si>
  <si>
    <t>https://home.treasury.gov/system/files/266/02.-FY-2025-Executive-Summary.pdf</t>
  </si>
  <si>
    <t>https://www.alphaholdings.gr/-/media/alphaholdings/files/apotelesmata/h12021/20210826-presentation.pdf</t>
  </si>
  <si>
    <t>https://www.alphaholdings.gr/-/media/alphaholdings/files/group/presentation/presentation-march-may-2022.pdf</t>
  </si>
  <si>
    <t>https://www.alphaholdings.gr/-/media/alphagr/files/group/investor-presentations/ab_coveredbondpresentation.pdf</t>
  </si>
  <si>
    <t>https://www.alphaholdings.gr/-/media/alphagr/files/group/investor-presentations/fi-investor-december-2010_final.pdf</t>
  </si>
  <si>
    <t>https://www.alphaholdings.gr/-/media/alphagr/files/files-archive/investorrelations/4/investor_presentation_april14.pdf</t>
  </si>
  <si>
    <t>https://www.alphaholdings.gr/-/media/alphagr/files/files-archive/investorrelations/4/investor_presentation_october-2015.pdf</t>
  </si>
  <si>
    <t>https://www.alphaholdings.gr/-/media/alphagr/files/group/strategy-update/strategy-update-presentation.pdf</t>
  </si>
  <si>
    <t>https://www.alphaholdings.gr/-/media/alphagr/files/files-archive/investorrelations/4/investor_presentation_200810.pdf</t>
  </si>
  <si>
    <t>https://www.alphaholdings.gr/-/media/alphagr/files/group/investor-presentations/2020-jan-investor-presentation.pdf</t>
  </si>
  <si>
    <t>https://www.alphaholdings.gr/-/media/alphagr/files/files-archive/investorrelations/1/21062016alphabankinvestorpr.pdf</t>
  </si>
  <si>
    <t>https://www.alphaholdings.gr/-/media/alphagr/files/files-archive/investorrelations/1/20151105alphainvestorpresentation.pdf</t>
  </si>
  <si>
    <t>https://www.alphaholdings.gr/-/media/alphagr/files/files-archive/investorrelations/4/investor_presentation_july_2013.pdf</t>
  </si>
  <si>
    <t>https://www.alphaholdings.gr/-/media/alphagr/files/files-archive/investorrelations/5/presentation_10112015en.pdf</t>
  </si>
  <si>
    <t>https://www.alphaholdings.gr/-/media/alphagr/files/files-archive/investorrelations/1/160322alphabankinvestorpr.pdf</t>
  </si>
  <si>
    <t>https://www.alphaholdings.gr/-/media/alphagr/files/files-archive/investorrelations/2/alpha_bank_presentation_042013.pdf</t>
  </si>
  <si>
    <t>https://www.alphaholdings.gr/-/media/alphagr/files/group/apotelesmata/2020-q3/20201125-presentation.pdf</t>
  </si>
  <si>
    <t>https://www.alphaholdings.gr/-/media/alphagr/files/files-archive/investorrelations/5/presentation_20121017.pdf</t>
  </si>
  <si>
    <t>https://www.alphaholdings.gr/-/media/alphaholdings/files/enimerosi-ependuton/investor-toolkit/20201125_parousiasi.pdf</t>
  </si>
  <si>
    <t>https://home.treasury.gov/system/files/266/02-05.-Executive-Summary-FY-2023-BIB.pdf</t>
  </si>
  <si>
    <t>https://home.treasury.gov/system/files/266/16.-FinCEN-FY-2022-BIB.pdf</t>
  </si>
  <si>
    <t>https://home.treasury.gov/system/files/136/Affordable-Housing-How-To-Guide.pdf</t>
  </si>
  <si>
    <t>https://home.treasury.gov/system/files/1451/Treasury-Tribal-Advisory-Committee-Public-Meeting-Minutes-June-20-2019_0.pdf</t>
  </si>
  <si>
    <t>https://home.treasury.gov/system/files/266/25.-Mint-FY-2021-BIB.pdf</t>
  </si>
  <si>
    <t>https://home.treasury.gov/system/files/221/TBACRecommendedFinancingTableQ32023-08022023.pdf</t>
  </si>
  <si>
    <t>https://home.treasury.gov/system/files/266/01.-FY-2025-Executive-Summary.pdf</t>
  </si>
  <si>
    <t>https://home.treasury.gov/system/files/136/SLFRP-Fact-Sheet-FINAL1-508A.pdf</t>
  </si>
  <si>
    <t>https://home.treasury.gov/system/files/136/SLFRF-Compliance-Statement.pdf</t>
  </si>
  <si>
    <t>https://www.alphaholdings.gr/-/media/alphagr/files/group/apotelesmata/2020-q1/20200528-presentation-q1.pdf</t>
  </si>
  <si>
    <t>https://www.alphaholdings.gr/-/media/alphaholdings/files/group/oikonomikes-katastaseis-etairion-omilou/2022/alpha-bank-london-limited-2022.pdf</t>
  </si>
  <si>
    <t>https://www.alphaholdings.gr/-/media/alphagr/files/files-archive/investorrelations/5/presentation1en.pdf</t>
  </si>
  <si>
    <t>https://www.alphaholdings.gr/-/media/alphagr/files/files-archive/investorrelations/4/investor_presentation_201108.pdf</t>
  </si>
  <si>
    <t>https://www.alphaholdings.gr/-/media/alphagr/files/group/oikonomikes-katastaseis-etairion-omilou/2019/abr_ifrs-31-december-2019_en-no-sign.pdf</t>
  </si>
  <si>
    <t>https://www.alphaholdings.gr/-/media/alphagr/files/files-archive/investorrelations/5/presentation1gr.pdf?la=el&amp;hash=37295250DFF88B04D4D58BB4BE1F880242885E7E</t>
  </si>
  <si>
    <t>https://www.alphaholdings.gr/-/media/alphaholdings/files/group/oikonomikes-katastaseis-etairion-omilou/2022/2022-abr-ifrs-financial-statements.pdf</t>
  </si>
  <si>
    <t>https://www.alphaholdings.gr/-/media/AlphaHoldings/Files/enimerosi-ependuton/personal-banking/emtn-supplement-130623.pdf</t>
  </si>
  <si>
    <t>https://www.alphaholdings.gr/-/media/alphaholdings/files/apotelesmata/q32023/20231103-q3-oikonomikes-katastaseis-en.pdf</t>
  </si>
  <si>
    <t>https://www.alphaholdings.gr/-/media/AlphaHoldings/Files/genikes-syneleysis/034-Verification-Report-of-KPMG.PDF</t>
  </si>
  <si>
    <t>https://home.treasury.gov/system/files/136/ECIPApplicationPortalRegistration_DetailedInstructions.pdf</t>
  </si>
  <si>
    <t>https://home.treasury.gov/system/files/136/CPF-Award-Fact-Sheet-LA-2023.pdf</t>
  </si>
  <si>
    <t>https://home.treasury.gov/system/files/256/Instructions_for_QSR_Banks-SavingsAssoications_05-03-13-v6.pdf</t>
  </si>
  <si>
    <t>https://home.treasury.gov/system/files/131/WP-15.pdf</t>
  </si>
  <si>
    <t>https://home.treasury.gov/system/files/131/WP-98.pdf</t>
  </si>
  <si>
    <t>https://home.treasury.gov/system/files/136/Summary_of_Changes.pdf</t>
  </si>
  <si>
    <t>https://home.treasury.gov/system/files/276/Foreign-Participation-in-the-US-Treasury-Securities-Market.pdf</t>
  </si>
  <si>
    <t>https://home.treasury.gov/system/files/266/2022-Internal-Revenue-Service-Capital-Investment-Plan.pdf</t>
  </si>
  <si>
    <t>https://home.treasury.gov/system/files/266/Internal-Revenue-Service-FY-2023-CJ.pdf</t>
  </si>
  <si>
    <t>https://home.treasury.gov/system/files/311/2022%20Federal%20Insurance%20Office%20Annual%20Report%20on%20the%20Insurance%20Industry%20%281%29.pdf</t>
  </si>
  <si>
    <t>https://www.alphaholdings.gr/-/media/AlphaHoldings/pdf-files/apologismoi-pdf/apologismos_eke_2014_en.pdf</t>
  </si>
  <si>
    <t>https://www.alphaholdings.gr/-/media/alphagr/files/group/oikonomikes-katastaseis-etairion-omilou/2019/1219_1134_ft_v2_agi_rre_cleopatra.pdf</t>
  </si>
  <si>
    <t>https://www.alphaholdings.gr/-/media/alphagr/files/group/oikonomikes-katastaseis-etairion-omilou/2019/1219_1113_ft_v3_agi_rre_hera.pdf</t>
  </si>
  <si>
    <t>https://www.alphaholdings.gr/-/media/alphagr/files/group/oikonomikes-katastaseis-etairion-omilou/2019/1219_1132_ft_v5_carmel_residential.pdf</t>
  </si>
  <si>
    <t>https://www.alphaholdings.gr/-/media/AlphaHoldings/pdf-files/apologismoi-pdf/apologismos_eke_2012_en.pdf</t>
  </si>
  <si>
    <t>https://www.alphaholdings.gr/-/media/AlphaHoldings/Files/enimerosi-ependuton/personal-banking/emtn-supplement-250923.pdf</t>
  </si>
  <si>
    <t>https://www.alphaholdings.gr/-/media/alphagr/files/files-archive/investorrelations/5/ubs_200805.pdf</t>
  </si>
  <si>
    <t>https://home.treasury.gov/system/files/256/State-Small-Business-Credit-Initiative-SSBCI-Fact-Sheet.pdf</t>
  </si>
  <si>
    <t>https://home.treasury.gov/system/files/266/26%2C-Mint-FY-2023-BIB.pdf</t>
  </si>
  <si>
    <t>https://home.treasury.gov/system/files/136/LATCF-Eligibility-and-Allocation-Methodology-for-County-Governments.pdf</t>
  </si>
  <si>
    <t>https://home.treasury.gov/system/files/261/September%204%2C%202014%20Minutes.pdf</t>
  </si>
  <si>
    <t>https://home.treasury.gov/system/files/136/Introduction_Single_Audits_Compliance_Supplement_Tribal_Entities_071223.pdf</t>
  </si>
  <si>
    <t>https://home.treasury.gov/system/files/136/archive-documents/irsnotice200781.pdf</t>
  </si>
  <si>
    <t>https://home.treasury.gov/system/files/136/CERTS-Guidelines-Updated-June-17-2021.pdf</t>
  </si>
  <si>
    <t>https://home.treasury.gov/system/files/206/April_2021_FX_Report_FINAL.pdf</t>
  </si>
  <si>
    <t>https://home.treasury.gov/system/files/136/Credit-Unions-Form-of-Subordinated-Securities.pdf</t>
  </si>
  <si>
    <t>https://www.alphaholdings.gr/-/media/alphagr/files/files-archive/investorrelations/3/cheuvreux_200805.pdf</t>
  </si>
  <si>
    <t>https://www.alphaholdings.gr/-/media/alphagr/files/files-archive/investorrelations/3/financial_information_2015t1_en.pdf</t>
  </si>
  <si>
    <t>https://www.alphaholdings.gr/-/media/alphaholdings/files/enimerosi-ependuton/personal-banking/emtn-supplement-250923.pdf?la=en&amp;hash=88AC62756AA0F00AC7AF9F419F4AC434B988D276</t>
  </si>
  <si>
    <t>https://www.alphaholdings.gr/-/media/alphagr/files/files-archive/corporatesocial/koinoniki_apologismosen2016.pdf</t>
  </si>
  <si>
    <t>https://www.alphaholdings.gr/-/media/alphagr/files/files-archive/investorrelations/4/ifrs_alphagroup_fy_2013_en.pdf</t>
  </si>
  <si>
    <t>https://www.alphaholdings.gr/-/media/alphaholdings/files/enimerosi-ependuton/personal-banking/emtn-supplement-250923.pdf?la=el&amp;hash=9844C1C2C3DDD0BD36D74BF2BE4FF638BF7E82E3</t>
  </si>
  <si>
    <t>https://www.alphaholdings.gr/-/media/AlphaGr/Files/Group/Genikes-syneleysis/2020/taktiki-geniki-sineleusi-31072020/Omilia-dieyhtinontos-symboulou-20200731eng.pdf</t>
  </si>
  <si>
    <t>https://www.alphaholdings.gr/-/media/alphagr/files/files-archive/investorrelations/5/morgan_stanley_200804.pdf</t>
  </si>
  <si>
    <t>https://www.alphaholdings.gr/-/media/alphagr/files/files-archive/investorrelations/4/ifrs_alphagroup_q1_2014_en.pdf</t>
  </si>
  <si>
    <t>https://www.alphaholdings.gr/-/media/alphaholdings/files/genikes-syneleysis/ektakti-geniki-suneleusi-15062021/apofaseis-20210615-en.pdf</t>
  </si>
  <si>
    <t>https://www.alphaholdings.gr/-/media/alphaholdings/files/apotelesmata/fy2021/oikonomikes-katastaseis-fy-2021-en-holdings.pdf</t>
  </si>
  <si>
    <t>https://www.alphaholdings.gr/-/media/alphaholdings/files/apotelesmata/q12022/20220526-q1-oikonomikes-katastaseis-en.pdf</t>
  </si>
  <si>
    <t>https://www.alphaholdings.gr/-/media/alphaholdings/files/apotelesmata/h12021/20210826-h1-oikonomikes-katastaseis-en.pdf</t>
  </si>
  <si>
    <t>https://www.alphaholdings.gr/-/media/alphagr/files/group/oikonomikes-katastaseis-etairion-omilou/2019/1219_1149_ft_v3_asmita_gardens.pdf</t>
  </si>
  <si>
    <t>https://www.alphaholdings.gr/-/media/alphagr/files/group/oikonomikes-katastaseis-etairion-omilou/2019/1219_1112_ft_v5_agi_rre_poseidon.pdf</t>
  </si>
  <si>
    <t>https://www.alphaholdings.gr/-/media/alphagr/files/group/oikonomikes-katastaseis-etairion-omilou/2019/1219_1110_ft_v5_agi_rre_zeus.pdf</t>
  </si>
  <si>
    <t>https://www.alphaholdings.gr/-/media/alphaholdings/files/genikes-syneleysis/034-verification-report-of-kpmg.pdf?la=en&amp;hash=648674AB081FB31374D9747D9C708EBA4ACAB9A6</t>
  </si>
  <si>
    <t>https://www.alphaholdings.gr/-/media/alphagr/files/group/oikonomikes-katastaseis-etairion-omilou/2019/1219_1081_ft_v2_alpha_real_estate_services.pdf</t>
  </si>
  <si>
    <t>https://www.alphaholdings.gr/-/media/alphaholdings/files/enimerosi-ependuton/oikonomikes-katastaseis-trapezas-kai-omilou/20201125_q3_oikonomikes_katastaseis_en.pdf</t>
  </si>
  <si>
    <t>https://www.alphaholdings.gr/-/media/alphaholdings/files/apotelesmata/q32021/20211130-q3-oikonomikes-katastaseis-en.pdf</t>
  </si>
  <si>
    <t>https://www.alphaholdings.gr/-/media/alphaholdings/files/enimerosi-ependuton/amk_2021/report-2021-q1_eng.pdf</t>
  </si>
  <si>
    <t>https://www.alphaholdings.gr/-/media/alphagr/files/group/oikonomikes-katastaseis-etairion-omilou/2019/1219_1082_ft_v3-agi-rre-participations-1-srl.pdf</t>
  </si>
  <si>
    <t>https://www.alphaholdings.gr/-/media/alphagr/files/group/apotelesmata/2019-fy/20200327-fy-oikonomikes-katastaseis-en.pdf?la=en&amp;hash=A910374E011BD7532DA08A1B915A9B01E363EB77</t>
  </si>
  <si>
    <t>https://www.alphaholdings.gr/-/media/alphaholdings/files/apotelesmata/q32022/20221108-q3-oikonomikes-katastaseis-en.pdf</t>
  </si>
  <si>
    <t>https://www.alphaholdings.gr/-/media/alphaholdings/files/apotelesmata/20210323-fy-oikonomikes-katastaseis-en.pdf</t>
  </si>
  <si>
    <t>https://www.alphaholdings.gr/-/media/alphagr/files/files-archive/investorrelations/3/fiab_s1_30082016_en.pdf</t>
  </si>
  <si>
    <t>https://www.alphaholdings.gr/-/media/alphagr/files/files-archive/investorrelations/3/fiab_s1_2014_en.pdf</t>
  </si>
  <si>
    <t>https://www.alphaholdings.gr/-/media/alphagr/files/group/genikes-syneleysis/2020/taktiki-geniki-sineleusi-31072020/omilia-dieyhtinontos-symboulou-20200731eng.pdf?la=en&amp;hash=5D44C729021425E267ACBAE0A2C54CDCD5C29675</t>
  </si>
  <si>
    <t>https://www.alphaholdings.gr/-/media/alphagr/files/group/apotelesmata/2020-h1/20200827-h1-oikonomikes-katastaseis-en.pdf</t>
  </si>
  <si>
    <t>https://www.alphaholdings.gr/-/media/alphaholdings/files/apotelesmata/q12021/20210524-q1-oikonomikes-katastaseis-en.pdf</t>
  </si>
  <si>
    <t>https://www.alphaholdings.gr/-/media/alphaholdings/files/genikes-syneleysis/ektakti-geniki-suneleusi-15062021/sxedio-apofasis-en.pdf?la=en&amp;hash=89A714F0BAA6AEA1A731F37BB686755984B828D1</t>
  </si>
  <si>
    <t>https://www.alphaholdings.gr/-/media/alphagr/files/files-archive/investorrelations/3/examinaiaekthesi310817en.pdf</t>
  </si>
  <si>
    <t>https://www.alphaholdings.gr/-/media/alphaholdings/files/apotelesmata/q22023/20230809-q2-oikonomikes-katastaseis-en.pdf</t>
  </si>
  <si>
    <t>https://www.alphaholdings.gr/-/media/alphagr/files/group/oikonomikes-katastaseis-etairion-omilou/2019/1219_1075_ft_alpha_leasing_romania_ifn.pdf</t>
  </si>
  <si>
    <t>https://www.alphaholdings.gr/-/media/alphaholdings/files/grafeio-tupou/2022/20220706_deltio_typou_en.pdf</t>
  </si>
  <si>
    <t>https://www.alphaholdings.gr/-/media/AlphaHoldings/pdf-files/apologismoi-pdf/apologismos_drastiriotiton_2015_en.pdf</t>
  </si>
  <si>
    <t>https://group.ntt/en/ir/library/material/2023/pdf/irpresentation2402e.pdf</t>
  </si>
  <si>
    <t>https://www.nrc.gov/docs/ML0219/ML021910028.pdf</t>
  </si>
  <si>
    <t>https://filecache.investorroom.com/mr5ir_echoglobal/259/download/Echo November 20 Investor Presentation.pdf</t>
  </si>
  <si>
    <t>https://filecache.investorroom.com/mr5ir_uti/412/download/Q3 FY2020 Investor Presentation.pdf</t>
  </si>
  <si>
    <t>https://group.ntt/en/ir/library/material/2020/pdf/irpresentation2006e.pdf</t>
  </si>
  <si>
    <t>https://ir.mrcy.com/static-files/59050ceb-f0ba-41a3-8f8c-244d89568932</t>
  </si>
  <si>
    <t>https://ir.vietjetair.com/File_Upload/financial-information/key-highlight-presentation/IR Presentation_Audited FS 2021.pdf</t>
  </si>
  <si>
    <t>https://filecache.investorroom.com/ir1_uti/405/download/IR Presentation Q2 FY2020.pdf</t>
  </si>
  <si>
    <t>https://www.fraport.com/content/dam/fraport-company/documents/investoren/termine-und-publikationen/praesentationen/2020/IR Presentation_3M 2020_6M Traffic.pdf/_jcr_content/renditions/original.media_file.download_attachment.file/IR Presentation_3M 2020_6M Traffic.pdf</t>
  </si>
  <si>
    <t>https://www.viennaairport.com/jart/prj3/va/uploads/data-uploads/IR/2023/RS Presentation 0623 EN.pdf</t>
  </si>
  <si>
    <t>https://group.ntt/en/ir/library/material/2019/pdf/irpresentation1903e.pdf</t>
  </si>
  <si>
    <t>https://ir.eagleships.com/static-files/11787ed1-9280-4d32-9241-72bef4387680</t>
  </si>
  <si>
    <t>https://mtygroup.com/wp-content/uploads/2023/10/MTY_IR_Presentation_October_2023_17-10-2023_with-appendix.pdf</t>
  </si>
  <si>
    <t>https://fiskarsgroup.com/wp-content/uploads/2023/10/FiskarsGroup_IR_August-September_2023__.pdf</t>
  </si>
  <si>
    <t>https://www.tigerbrands-ir-digital.com/reports/2023/Tiger-Brands-AFS-2023/pdf/presentation.pdf</t>
  </si>
  <si>
    <t>https://www.inpex.co.jp/english/ir/library/pdf/presentation/e-Presentation20230810-a.pdf</t>
  </si>
  <si>
    <t>https://cfs.t.u-tokyo.ac.jp/pdf/WINGS_CFS_Poster_Presentation_and_Interim_EN_240315.pdf</t>
  </si>
  <si>
    <t>https://filecache.investorroom.com/mr5ir_consolmining/154/download/CEIX Investor Presentation 4Q21.pdf</t>
  </si>
  <si>
    <t>https://www.fraport.com/content/dam/fraport-company/documents/investoren/eng/events/ir-presentation_fy-2019.pdf/_jcr_content/renditions/original.media_file.download_attachment.file/ir-presentation_fy-2019.pdf</t>
  </si>
  <si>
    <t>https://group.ntt/en/ir/library/material/2021/pdf/irpresentation2110e.pdf</t>
  </si>
  <si>
    <t>https://ir.tanmiah.com/media/wz2l2kjc/20220815_tanmiah_1h2022earnings_presentation.pdf</t>
  </si>
  <si>
    <t>https://filecache.investorroom.com/mr5ir_csicompressco/141/download/CCLP Investor Presentation 11.29.2019.pdf</t>
  </si>
  <si>
    <t>https://www.eir.ie/opencms/export/sites/default/.content/pdf/IR/eircom_fourth_quarter_and_full_year_results_presentation_FY12_13.pdf</t>
  </si>
  <si>
    <t>https://ir.roland.com/en/ir/news/news-2458953051460263453/main/0/link/Financial Results Presentation_FY2020.pdf</t>
  </si>
  <si>
    <t>https://ir.foresightauto.com/wp-content/uploads/2023/11/Foresight-Investor-presentation-November-2023-FINAL-1.pdf</t>
  </si>
  <si>
    <t>https://ir.vietjetair.com/File_Upload/financial-information/key-highlight-presentation/2022/IR Presentation_Q1.2022.pdf</t>
  </si>
  <si>
    <t>https://s22.q4cdn.com/369103554/files/doc_presentations/2021/09/Q2-2021-IR-Presentation-Final.pdf</t>
  </si>
  <si>
    <t>https://investor.forestar.com/assets/uploads/2023/09/Forestar-IR-Presentation-Q2-2020.pdf</t>
  </si>
  <si>
    <t>https://corporate.apollotyres.com/content/dam/orbit/apollo-corporate/investors/ir-presentation/2020-21/ir-presentation-november-5-2020.pdf</t>
  </si>
  <si>
    <t>https://www.j-front-retailing.com/english/ir/library/pdf/ir_presentation/220721_strategy_E.pdf</t>
  </si>
  <si>
    <t>https://group.ntt/en/ir/library/material/2020/pdf/irpresentation2102e.pdf</t>
  </si>
  <si>
    <t>https://www.airarabia.com/sites/airarabia/files/Air Arabia IR Presentation Q3 2013.pdf</t>
  </si>
  <si>
    <t>https://www.strlco.com/wp-content/uploads/2023/06/STRL_IR-Presentation_060423_For-Presentation_Final.pdf</t>
  </si>
  <si>
    <t>https://group.ntt/en/ir/library/material/2019/pdf/irpresentation1911e.pdf</t>
  </si>
  <si>
    <t>https://www.alphaholdings.gr/-/media/alphagr/files/group/apotelesmata/2020-fy/20210323-fy-oikonomikes-katastaseis-en.pdf</t>
  </si>
  <si>
    <t>https://www.alphaholdings.gr/-/media/alphagr/files/group/genikes-syneleysis/2020/taktiki-geniki-sineleusi-31072020/omilia-dieyhtinontos-symboulou-20200731eng.pdf?la=en&amp;hash=AA3C7D38EC67187E1BC4B5014364C464F68A187F</t>
  </si>
  <si>
    <t>https://www.alphaholdings.gr/-/media/alphaholdings/files/enimerosi-ependuton/oikonomikes-katastaseis-thigatrikwn/20201104_cubic_center_development.pdf</t>
  </si>
  <si>
    <t>https://www.alphaholdings.gr/-/media/alphagr/files/group/oikonomikes-katastaseis-etairion-omilou/2019/1219_1049_ft_ssif_alpha_finance_romania.pdf</t>
  </si>
  <si>
    <t>https://www.alphaholdings.gr/-/media/alphaholdings/files/apotelesmata/fy2021/oikonomikes-katastaseis-fy-2021-en-holdings.pd</t>
  </si>
  <si>
    <t>https://www.alphaholdings.gr/-/media/AlphaHoldings/pdf-files/apologismoi-pdf/apologismos_drastiriotiton_2016_en.pdf</t>
  </si>
  <si>
    <t>https://www.alphaholdings.gr/-/media/alphaholdings/files/apotelesmata/fy2021/oikonomikes-katastaseis-fy-2021-en-holdings.pdf?la=en&amp;hash=65A52A171226BFC4072B799404329BF30E1C182D</t>
  </si>
  <si>
    <t>https://www.alphaholdings.gr/-/media/alphagr/files/group/apotelesmata/2020-q1/20200528-q1-oikonomikes-katastaseis-en.pdf</t>
  </si>
  <si>
    <t>https://www.alphaholdings.gr/-/media/alphaholdings/files/apotelesmata/20210323-fy-oikonomikes-katastaseis-en.pdf?la=en&amp;hash=005CD7CE0A20AD11088A6BEF50CC791AB78B1588</t>
  </si>
  <si>
    <t>https://www.alphaholdings.gr/-/media/alphagr/files/group/apotelesmata/2020-h1/20200827-h1-oikonomikes-katastaseis-en.pdf?la=en&amp;hash=794BF8EF902F50E25448AAC484714A558367324C</t>
  </si>
  <si>
    <t>https://www.alphaholdings.gr/-/media/alphagr/files/group/oikonomikes-katastaseis-trapezis-kai-omilou/book20174_eng.pdf?la=en&amp;hash=4BE7B9D17004EA1A49A8E9CAD9CEE33CF8F08A4F</t>
  </si>
  <si>
    <t>https://s3.amazonaws.com/rdcms-pta/files/production/public/Advocacy%20Training/Public%20Speaking%20Module.pdf</t>
  </si>
  <si>
    <t>https://aafp.s3.amazonaws.com/2020-also-prov-9ed/slide-pdfs/alsoprov-slides-malpresentations.pdf</t>
  </si>
  <si>
    <t>https://fathomcareers-public.s3.amazonaws.com/website-images/fathom-info-pages/Fathom-Home-Sellers-Guide.pdf</t>
  </si>
  <si>
    <t>https://s3.amazonaws.com/Careertec/Medical%20Courses/Medical%20Terminology%20I/Lecture%20Notes/Lesson%201%20Lecture%20Notes.pdf</t>
  </si>
  <si>
    <t>https://core-docs.s3.amazonaws.com/documents/asset/uploaded_file/975027/powerpoint-2019-basic-quick-reference.pdf</t>
  </si>
  <si>
    <t>https://cao-94612.s3.amazonaws.com/documents/Guidelines-for-Accessible-PowerPoint-Presentations-Oct-2019_2022-02-18-210403_obuq.pdf</t>
  </si>
  <si>
    <t>https://rcpi-live-cdn.s3.amazonaws.com/wp-content/uploads/2021/12/Breech-Guideline_FINAL-including-document-control-form.pdf</t>
  </si>
  <si>
    <t>https://celectcdn.s3.amazonaws.com/files/0041/0655/2016_TORCH_Procedures_and_Curriculum_-_WEB_ONLY.pdf</t>
  </si>
  <si>
    <t>https://celectcdn.s3.amazonaws.com/files/0030/4307/UpdatedTORCHCandidatesStudyPacket1_11_2013.pdf</t>
  </si>
  <si>
    <t>https://youtube-breakingintowallstreet-com.s3.amazonaws.com/109-18-Investment-Recommendation-Presentation.pdf</t>
  </si>
  <si>
    <t>https://stockdiscovery.s3.amazonaws.com/insight/india/223/Investor%20Presentation/IP-Sep21.pdf</t>
  </si>
  <si>
    <t>https://mobicheckin-assets.s3.amazonaws.com/uploads/events/643d6ada293c5f159483715d/person_files/pr_sentation_commerciale_6Y4KZ8R_CASH_EXPRESS_Dossier_de_Presentation_2023.pdf</t>
  </si>
  <si>
    <t>https://core-docs.s3.amazonaws.com/documents/asset/uploaded_file/3365/CCHS/2507267/IMP_Rubric__1_.pdf</t>
  </si>
  <si>
    <t>https://s3.amazonaws.com/weeklysafety/Topics/V1-133M-Driver-Ergonomics.pdf</t>
  </si>
  <si>
    <t>https://s3.amazonaws.com/chsaanow.com/documents/2024/2/1/CHSBUA_Rules_Power_Point.pdf</t>
  </si>
  <si>
    <t>https://grupobimbo-com-custom01-assets.s3.amazonaws.com/s3fs-public/2Q21-Investor-Presentation-FINAL.pdf</t>
  </si>
  <si>
    <t>https://smaorg-bucket.s3.amazonaws.com/video/2020_assembly/Abstract+Pdfs/17_22_Mohammed+Afraz+Pasha_Unusual+Presentation+of+Hyponatremia.pdf</t>
  </si>
  <si>
    <t>https://cao-94612.s3.amazonaws.com/documents/March-2021-OPW-Presentation-to-PRAC-Introducing-the-Department-and-Measure-Q.pdf</t>
  </si>
  <si>
    <t>https://planify-main.s3.amazonaws.com/media/stock/document/linkFrReport/XBRL_document_in_respect_Consolidated_financial_statement-FY21.pdf</t>
  </si>
  <si>
    <t>https://coursera-assessments.s3.amazonaws.com/assessments/1688928239337/dcba593d-eedc-4318-8bee-5e93fb248aa3/ECP%20Handover%20presentation%20MBO.pdf</t>
  </si>
  <si>
    <t>https://nesdis-prod.s3.amazonaws.com/2021-08/euroconsult_presentation_for_accres.pdf</t>
  </si>
  <si>
    <t>https://dynamix-cdn.s3.amazonaws.com/stonemor/stonemorcom_935143865.pdf</t>
  </si>
  <si>
    <t>https://investorcloud.s3.amazonaws.com/nemak/Presentaciones/Nemak%20-%20Corporate%20Presentation%20August%202022.pdf</t>
  </si>
  <si>
    <t>https://s3.amazonaws.com/weeklysafety/Topics/V2-146M-Complacency.pdf</t>
  </si>
  <si>
    <t>https://aapcperfect.s3.amazonaws.com/472188f8-72dc-4214-955b-59b7f8eab182/29ce3e0c-77c4-4395-ae64-82934db36907/2f7fc8d1-5eaa-446a-a5db-324fd3a6e26a.pdf</t>
  </si>
  <si>
    <t>https://s3.amazonaws.com/b2icontent.irpass.cc/789/192990.pdf</t>
  </si>
  <si>
    <t>https://coursera-assessments.s3.amazonaws.com/assessments/1692929975233/8a5b3473-1d9a-41ee-8044-ce4683a0a132/Presentation%20RenewAgra.pdf</t>
  </si>
  <si>
    <t>https://myriad-web.s3.amazonaws.com/myriad.com/pdf/Myriad-Corporate-Presentation.pdf</t>
  </si>
  <si>
    <t>https://core-docs.s3.amazonaws.com/documents/asset/uploaded_file/1463730/EAP_Powerpoint_Presentation_2015_edited_2.23.15.pdf</t>
  </si>
  <si>
    <t>https://s3.amazonaws.com/resources.inktankir.com/accnew/Cenomi-Centers-Q3-2023-Earnings-Presentation-Final-131123.pdf</t>
  </si>
  <si>
    <t>https://production-askearn-org.s3.amazonaws.com/September_6_FEED_Meeting_Presentation_f4912fa60a.pdf</t>
  </si>
  <si>
    <t>https://rcpi-live-cdn.s3.amazonaws.com/wp-content/uploads/2018/03/Breech-Guideline_FINAL-including-document-control-form.pdf</t>
  </si>
  <si>
    <t>https://core-docs.s3.amazonaws.com/documents/asset/uploaded_file/315352/administrators_-_scoring_the_early_childhood_environment_rating_scale_-3.pdf</t>
  </si>
  <si>
    <t>https://cao-94612.s3.amazonaws.com/documents/14th-Street-block-by-block-presentation-111921.pdf</t>
  </si>
  <si>
    <t>https://s3.amazonaws.com/media.cloversites.com/18/18dc2ffd-b327-448c-8a73-46187a43533d/documents/January_22_2024_Admin_Board_Presentation.pdf</t>
  </si>
  <si>
    <t>https://fema-community-files.s3.amazonaws.com/CERT-Basic/CERT+Basic_Unit+9+Instructor+Guide_English.pdf</t>
  </si>
  <si>
    <t>https://ncaaorg.s3.amazonaws.com/research/Finances/2020RES_D1-RevExp_Report.pdf</t>
  </si>
  <si>
    <t>https://s3.amazonaws.com/EliteCME_WebSite_2013/f/pdf/RPTFL04IMI14.pdf</t>
  </si>
  <si>
    <t>https://nsearchives.nseindia.com/content/indices/NSE_Midcap_150_Final.pdf</t>
  </si>
  <si>
    <t>https://nsearchives.nseindia.com/corporate/JSLL_23022024190024_Investor_PresentationUpdate.pdf</t>
  </si>
  <si>
    <t>https://s3.amazonaws.com/assets.corexfccq.com/publications/guide-de-preparation-aux-foires-commerciales.pdf</t>
  </si>
  <si>
    <t>https://royal-cons-scotland-assets.s3.amazonaws.com/uploads/2024/03/FOI-Principal-monthly-declarations-Apr-2021-Jun-2021.pdf</t>
  </si>
  <si>
    <t>https://s3.amazonaws.com/enp-network-assets/production/attachments/180936/original/Announcement2024_Student_Poster_Presentation_Abstract-_Pediatric_Potpourri_HACNAPNAP.pdf?2023</t>
  </si>
  <si>
    <t>https://strongnation.s3.amazonaws.com/documents/243/f43f1cd9-ba7c-4d15-ac37-2a7dd791868b.pdf?1487880243&amp;inline;%20filename=%22California%27s%20College%20and%20Career%20Indicator%20(CCI).pdf%22</t>
  </si>
  <si>
    <t>https://cst-forestgate.s3.amazonaws.com/uploads/document/Parent-presentation-Year-8-Belgium-Trip-2024-3.pdf?t=1706325973</t>
  </si>
  <si>
    <t>https://cardinalschools-org.s3.amazonaws.com/wp-content/uploads/2022/11/07072143/Cardinal-Local-State-of-Schools-Presentation.pdf</t>
  </si>
  <si>
    <t>https://nsearchives.nseindia.com/s3fs-public/inline-files/Financial_Highlights_Sept_2018.pdf</t>
  </si>
  <si>
    <t>https://ubm-twvideo01.s3.amazonaws.com/o1/vault/gdc2015/presentations/Chen_Ka_AdaptiveVirtualTexture.pdf</t>
  </si>
  <si>
    <t>https://confcats-event-sessions.s3.amazonaws.com/sensors23/uploads/sensors23-prospectus-04.pdf</t>
  </si>
  <si>
    <t>https://aafp.s3.amazonaws.com/2020-also-prov-9ed/slide-pdfs/alsoprov-slides-asstvaginaldel.pdf</t>
  </si>
  <si>
    <t>https://prod-shared-star-protocols.s3.amazonaws.com/protocols/2551.pdf</t>
  </si>
  <si>
    <t>https://core-docs.s3.amazonaws.com/documents/asset/uploaded_file/1042/EPSD/2965616/SSDS_Data_Presentation.pdf</t>
  </si>
  <si>
    <t>https://resourcesfromjessica.s3.amazonaws.com/RL2.3+Preview+PDF.pdf</t>
  </si>
  <si>
    <t>https://55933-bcmed.s3.amazonaws.com/bcp/files/flexpaper/pdf/13599-ash-2023-oral-presentation-schedule-single-page-pdf-v3-11.17.2023-1.pdf</t>
  </si>
  <si>
    <t>https://trooptrack-prod.s3.amazonaws.com/uploads/1519931884-1707-0174-6621/Court_of_Honor_Script.pdf</t>
  </si>
  <si>
    <t>https://s3.amazonaws.com/content.accelerate-ed.com/Secondary/docs/WorldHistory/Module3/MedievalWorld_Directions.pdf</t>
  </si>
  <si>
    <t>https://cdn-ceo-ca.s3.amazonaws.com/1j0802o-March%2026%202024%20Wedgemount%20PPT%20.pdf</t>
  </si>
  <si>
    <t>https://www.unitedrentals.com/sites/default/files/investor-presentations/BlueLine%20Rental%20Acquisition%2009.10.18F.pdf</t>
  </si>
  <si>
    <t>https://www.unitedrentals.com/sites/default/files/investor_presentation/UR_Operations_Flannery113016FI.pdf</t>
  </si>
  <si>
    <t>https://www.unitedrentals.com/sites/default/files/investor_presentation/UR_BusinessDevelopment_Fenton113016Fi.pdf</t>
  </si>
  <si>
    <t>https://pavementvideo.s3.amazonaws.com/2014_Recycling/PDF/17%20-%20China%20CCPR%20Experience%20-%20Charmot.pdf</t>
  </si>
  <si>
    <t>https://core-docs.s3.amazonaws.com/documents/asset/uploaded_file/3592/HumbleISD/3086381/Presentation_March_2022.pdf</t>
  </si>
  <si>
    <t>https://celectcdn.s3.amazonaws.com/files/0011/4223/protocolhandbook-natl-rev012009.pdf</t>
  </si>
  <si>
    <t>https://core-docs.s3.amazonaws.com/documents/asset/uploaded_file/3479/Mustang/2609171/wwtp_iic_d_final_presentation.pdf</t>
  </si>
  <si>
    <t>https://core-docs.s3.amazonaws.com/documents/asset/uploaded_file/2606/mps/2168837/FY21_Budget_Presentation__1_.pdf</t>
  </si>
  <si>
    <t>https://55933-bcmed.s3.amazonaws.com/bcp/files/flexpaper/pdf/2023-sabcs-presentation-schedule---dec-6-wednesday-1.pdf</t>
  </si>
  <si>
    <t>https://planify-main.s3.amazonaws.com/media/stock/document/linkFrReport/Investors_Presentation.pdf</t>
  </si>
  <si>
    <t>https://nsearchives.nseindia.com/corporate/LICI_08022024202353_Presentation.pdf</t>
  </si>
  <si>
    <t>https://nsearchives.nseindia.com/corporate/KONSTELEC_27032024153151_intimation.pdf</t>
  </si>
  <si>
    <t>https://nsearchives.nseindia.com/corporate/NMDC_14022024174645_InvestorsPresentationQ3NMDC2324.pdf</t>
  </si>
  <si>
    <t>https://nsearchives.nseindia.com/corporate/BDL_19022024145159_BDLSEIPFeb2024.pdf</t>
  </si>
  <si>
    <t>https://fairexpo.s3.amazonaws.com/images/2024/Exhibits/EntryForms/Student%20Handbook%202024.pdf</t>
  </si>
  <si>
    <t>https://presspage-production-content.s3.amazonaws.com/uploads/2585/companypresentation2020.pdf?10000</t>
  </si>
  <si>
    <t>https://solar-media.s3.amazonaws.com/assets/PVModTechEur23/Colville%20-%20PV%20CellTech%20Europe%202023%20-%20Presentation.pdf</t>
  </si>
  <si>
    <t>https://stockdiscovery.s3.amazonaws.com/insight/india/1145/Investor%20Presentation/IP-Sep19.pdf</t>
  </si>
  <si>
    <t>https://s3.amazonaws.com/cms.ipressroom.com/67/files/20242/8-h+TRE+and+mortality+AHA+poster_031924.pdf</t>
  </si>
  <si>
    <t>https://core-docs.s3.amazonaws.com/documents/asset/uploaded_file/1216785/College_Pathways_Presentation_April_2021.pdf</t>
  </si>
  <si>
    <t>https://fl-nzgs-media.s3.amazonaws.com/uploads/2023/11/Waikato-Branch-PresentationDEC2023.pdf</t>
  </si>
  <si>
    <t>https://nsearchives.nseindia.com/corporate/SHAILY_15022024152443_Resubmissioninvestorspresentation15022024.pdf</t>
  </si>
  <si>
    <t>https://nsearchives.nseindia.com/corporate/ARROWGREEN_17022024134727_PresentationOnBusinessPerformance13022024.pdf</t>
  </si>
  <si>
    <t>https://nsearchives.nseindia.com/corporate/TOTAL_17112023152718_TTSL_Q2_H1FY24_Investor_Presentation.pdf</t>
  </si>
  <si>
    <t>https://nsearchives.nseindia.com/corporate/CDSL_07112023131132_NSEIntimationTranscript01112023.pdf</t>
  </si>
  <si>
    <t>https://s3.amazonaws.com/rgi-documents/24392ea9aa133b36d1c2d301a33fc38cd58bd4a5.pdf</t>
  </si>
  <si>
    <t>https://resourcesfromjessica.s3.amazonaws.com/RL3.7+Preview+PDF.pdf</t>
  </si>
  <si>
    <t>https://workzonesafety-media.s3.amazonaws.com/workzonesafety/files/documents/news_events/wz_conference_2009/03-12-09_steel_and_concrete_portable_barrier_presentation_Dreznes.pdf</t>
  </si>
  <si>
    <t>https://natshoot.s3.amazonaws.com/uploads/New%20Docs%202019/SABS%20953-2%20-%20Safe%20Regulations.pdf</t>
  </si>
  <si>
    <t>https://netboardme-cf1.s3.amazonaws.com/published/116266/files/09da197464f21081038b518697ad2e18.pdf</t>
  </si>
  <si>
    <t>https://ncaaorg.s3.amazonaws.com/championships/sports/basketball/d3/men/2018-19D3MBB_PAScript.pdf</t>
  </si>
  <si>
    <t>https://workzonesafety-media.s3.amazonaws.com/workzonesafety/files/documents/training/webinar/large_truck_wz_webinar-Kapitanov-11-2017.pdf</t>
  </si>
  <si>
    <t>https://core-docs.s3.amazonaws.com/documents/asset/uploaded_file/4132/PCPS/3395563/Marzano_s_Taxonomy_Terms__Phrases__Question_Stems__Products.pdf</t>
  </si>
  <si>
    <t>https://wlanpros.s3.amazonaws.com/WLPCPhx2022/Presentation_Slides/WLAN+Pi+Pro+WLPC2022-2+(1).pdf</t>
  </si>
  <si>
    <t>https://nsearchives.nseindia.com/corporate/SHRIPISTON_06022024190022_OUTCOMEOFBOARDMEETING30012024NSE.pdf</t>
  </si>
  <si>
    <t>https://nsearchives.nseindia.com/corporate/RADICO_06022024174513_Earningpresentation.pdf</t>
  </si>
  <si>
    <t>https://nsearchives.nseindia.com/corporate/SUBEXLTD_07022024185414_InvestorPresentation.pdf</t>
  </si>
  <si>
    <t>https://nsearchives.nseindia.com/corporate/RATEGAIN_02022024141600_RG_IP_020224.pdf</t>
  </si>
  <si>
    <t>https://sitesmedia.s3.amazonaws.com/facultyresources/files/2011/06/DesigningSpeechAssignments.pdf</t>
  </si>
  <si>
    <t>https://workzonesafety-media.s3.amazonaws.com/workzonesafety/files/documents/training/toolbox_talks/osha_alliance/sprains_strains_prevention.pdf</t>
  </si>
  <si>
    <t>https://royal-cons-scotland-assets.s3.amazonaws.com/uploads/2024/03/FOI-Principal-monthly-declarations-Oct-Dec-2020.pdf</t>
  </si>
  <si>
    <t>https://s3.amazonaws.com/static.nicic.gov/Library/_t4c31/Documents/06%20-%20Lesson%20Plans.pdf</t>
  </si>
  <si>
    <t>https://stockdiscovery.s3.amazonaws.com/insight/india/3222/Investor%20Presentation/IP-Dec22.pdf</t>
  </si>
  <si>
    <t>https://horizon-robotics-webpage.s3.amazonaws.com/uploads/2020/11/Journey_2_Product_Brief_1.2.pdf</t>
  </si>
  <si>
    <t>https://core-docs.s3.amazonaws.com/documents/asset/uploaded_file/1606/OBTPS/2081061/2022-2023_Budget_Presentation_PDF.pdf</t>
  </si>
  <si>
    <t>https://core-docs.s3.amazonaws.com/documents/asset/uploaded_file/3664/GCPS/3070743/World_Language_Curriculum_Review_Presentation_-_June_2015.pdf</t>
  </si>
  <si>
    <t>https://guildfordcounty.s3.amazonaws.com/uploads/document/GCSE-Drama-unit-J31603-Annotated-SAM.pdf?t=1681303157?ts=1681303157</t>
  </si>
  <si>
    <t>https://s3.amazonaws.com/education.td.org/Templates-and-Tools/ROPES-in-action.pdf</t>
  </si>
  <si>
    <t>https://nsearchives.nseindia.com/corporate/GPPL_08112023124207_Presentation.pdf</t>
  </si>
  <si>
    <t>https://nsearchives.nseindia.com/corporate/MOTHERSON_12022024152034_Presentation.pdf</t>
  </si>
  <si>
    <t>https://nsearchives.nseindia.com/corporate/INOXWIND_09022024165830_IWL_EP.pdf</t>
  </si>
  <si>
    <t>https://nsearchives.nseindia.com/corporate/ESCORTS_08022024150737_EKL_2024_02_08_Intimation_of_Press_Release_signed.pdf</t>
  </si>
  <si>
    <t>https://nsearchives.nseindia.com/corporate/ACI_06022024060338_Intimationwithpresentation.pdf</t>
  </si>
  <si>
    <t>https://nsearchives.nseindia.com/corporate/RAIN_24022024223033_RILTranscriptManagementPresentation.pdf</t>
  </si>
  <si>
    <t>https://nsearchives.nseindia.com/corporate/CARTRADE_08022024131054_Investor_Presentation.pdf</t>
  </si>
  <si>
    <t>https://nsearchives.nseindia.com/corporate/WONDERLA_19032024164859_WonderlacorporatePresentation_20_03_2024.pdf</t>
  </si>
  <si>
    <t>https://nsearchives.nseindia.com/corporate/COALINDIA_12022024190516_presentation.pdf</t>
  </si>
  <si>
    <t>https://nsearchives.nseindia.com/corporate/INOXGREEN_09022024165233_IGESLPResentationsq3.pdf</t>
  </si>
  <si>
    <t>http://aapcperfect.s3.amazonaws.com/e7fe2e86-ee05-475b-ac2c-bdc28fea95c1/3231b53a-18d9-4f1d-af11-1fbdde95d782/31bf7a43-6369-4f15-a7e0-157b2c35c1d5.pdf</t>
  </si>
  <si>
    <t>https://sitesmedia.s3.amazonaws.com/geo/files/2012/02/GeoWritingPresentingReadingGuidelines.pdf</t>
  </si>
  <si>
    <t>https://catalogoarquitectura.s3.amazonaws.com/media/post_file/W3-R-SH0811_72dc4ce9-b2a5-426d-9dc5-aabb03048024.pdf</t>
  </si>
  <si>
    <t>https://ncaaorg.s3.amazonaws.com/ncaa/programs/convention/2023/2023NCAAconv_AW_Officiating.pdf</t>
  </si>
  <si>
    <t>https://core-docs.s3.amazonaws.com/documents/asset/uploaded_file/730559/3_1_Related_Service_Model_Presentation.pdf</t>
  </si>
  <si>
    <t>https://s3.amazonaws.com/primeglobal-assets/downloads/R.S.-Patel-presentation.pdf</t>
  </si>
  <si>
    <t>http://fs.ncaa.org.s3.amazonaws.com/Docs/eligibility_center/Webinar/PSA/2023/Presentation_04302023.pdf</t>
  </si>
  <si>
    <t>https://core-docs.s3.amazonaws.com/documents/asset/uploaded_file/3958/SPSD/3344446/2018_Annual_Meeting_Presentation.pdf</t>
  </si>
  <si>
    <t>https://s3.amazonaws.com/xcdshared/uscap/AnnualMeeting/2024/AM2024_Powerpoint_Instructions.pdf</t>
  </si>
  <si>
    <t>https://nsearchives.nseindia.com/corporate/RTNINDIA_08022024132734_RELEU.pdf</t>
  </si>
  <si>
    <t>https://nsearchives.nseindia.com/corporate/FUSION_05022024193756_Earningpresentation.pdf</t>
  </si>
  <si>
    <t>https://nsearchives.nseindia.com/corporate/SAKSOFT_08022024210143_SaksoftLtdEPQ39MFY24.pdf</t>
  </si>
  <si>
    <t>https://nsearchives.nseindia.com/corporate/ACE_14032024110321_ACE_Corporate_presentation_March_2024signedf.pdf</t>
  </si>
  <si>
    <t>https://nsearchives.nseindia.com/corporate/SOTL_20022024160750_investorpresentationfeb24.pdf</t>
  </si>
  <si>
    <t>https://nsearchives.nseindia.com/web/sites/default/files/inline-files/Level%203%20-%20Samriddhi%20-%20Important%20Aspects%20of%20Active%20Investing_0.pdf</t>
  </si>
  <si>
    <t>https://nsearchives.nseindia.com/corporate/TARC_12022024205329_Presentation.pdf</t>
  </si>
  <si>
    <t>https://nsearchives.nseindia.com/corporate/APLAPOLLO_27012024163348_Pressrelease.pdf</t>
  </si>
  <si>
    <t>https://evessio.s3.amazonaws.com/customer/b8ca999f-7ffb-4698-90b7-9628f7143875/event/fce9bdb4-ebf0-4b88-91a9-f60760252362/responses/9ebd0d6e-a44d-49d9-9908-d7a5b4e36f04/Daicel-PCLF_Series.pdf</t>
  </si>
  <si>
    <t>https://core-docs.s3.amazonaws.com/documents/asset/uploaded_file/3309/RHS/2462616/MCO_P5060.20_MARINE_CORPS_DRILL_AND_CER_-_Introduction_to_Drill.pdf</t>
  </si>
  <si>
    <t>https://core-docs.s3.amazonaws.com/documents/asset/uploaded_file/1431949/Revenues__Expenses_and_Estimated_Tax_Impact_Presentation.pdf</t>
  </si>
  <si>
    <t>https://nesdis-prod.s3.amazonaws.com/2021-08/DLR_Public_Presentation_Sept07.pdf</t>
  </si>
  <si>
    <t>https://cbrekh.s3.amazonaws.com/a00BB000007R2ncYAC/20230405_CBRE_Factsheet_Sokha%20Plaza.pdf</t>
  </si>
  <si>
    <t>https://ncaaorg.s3.amazonaws.com/compliance/rrs/2021/presentations/aw/Association-Wide_Enforcement--Transfers_Tampering_and_Trends.pdf</t>
  </si>
  <si>
    <t>https://s3.amazonaws.com/assets.cce.cornell.edu/attachments/66840/CountyNutrition.March.2024.pdf?1710885940</t>
  </si>
  <si>
    <t>https://core-docs.s3.amazonaws.com/documents/asset/uploaded_file/3283/UECSD/3011324/May_8_Presentation.pdf</t>
  </si>
  <si>
    <t>https://core-docs.s3.amazonaws.com/documents/asset/uploaded_file/3675/WLS/2905983/Gr_4_ELA_I_can_Table.pdf</t>
  </si>
  <si>
    <t>https://www.legislature.state.al.us/pdf/lsa/Fiscal/BudgetHearings/2024/admh-2024.pdf</t>
  </si>
  <si>
    <t>https://www.legislature.state.al.us/pdf/lsa/Fiscal/BudgetHearings/2023/ADMH.pdf</t>
  </si>
  <si>
    <t>https://www.legislature.state.al.us/pdf/lsa/Fiscal/Presentations/ADMH-7july2022.pdf</t>
  </si>
  <si>
    <t>https://www.legislature.state.al.us/pdf/lsa/Fiscal/BudgetHearings/2024/paroles-2024.pdf</t>
  </si>
  <si>
    <t>https://www.legislature.state.al.us/pdf/lsa/Fiscal/BudgetHearings/2024/sde-2024.pdf</t>
  </si>
  <si>
    <t>https://www.legislature.state.al.us/pdf/lsa/Fiscal/BudgetHearings/2023/ECE.pdf</t>
  </si>
  <si>
    <t>https://www.legislature.state.al.us/pdf/lsa/Fiscal/BudgetHearings/2023/Paroles.pdf</t>
  </si>
  <si>
    <t>https://www.legislature.state.al.us/pdf/lsa/Fiscal/BudgetHearings/2024/EBO-2024.pdf</t>
  </si>
  <si>
    <t>https://www.legislature.state.al.us/pdf/lsa/News/sde-fy23-presentation.pdf</t>
  </si>
  <si>
    <t>https://nsearchives.nseindia.com/corporate/ESCONET_15032024114442_ETLPRESENTATION14032024.pdf</t>
  </si>
  <si>
    <t>https://nsearchives.nseindia.com/corporate/TRANSTEEL_30112023132721_INVESTORPRESENTATION_sw.pdf</t>
  </si>
  <si>
    <t>https://nsearchives.nseindia.com/web/sites/default/files/2023-11/CourseOutline_VCPE_0.pdf</t>
  </si>
  <si>
    <t>https://nsearchives.nseindia.com/corporate/DEVYANI_02022024120036_IP_Combine_signed.pdf</t>
  </si>
  <si>
    <t>https://nsearchives.nseindia.com/corporate/ONGC_10112023193006_PR101123PV.pdf</t>
  </si>
  <si>
    <t>https://nsearchives.nseindia.com/corporate/ABSLAMC_29012024192441_ABSLAMC.pdf</t>
  </si>
  <si>
    <t>https://nsearchives.nseindia.com/corporate/SUPRIYA_07022024180531_CovLetter.pdf</t>
  </si>
  <si>
    <t>https://flip-me.s3.amazonaws.com/docs/english/FlipMe_presentation_english.pdf</t>
  </si>
  <si>
    <t>https://s3.amazonaws.com/weeklysafety/Topics/V1-155M-Jackhammers.pdf</t>
  </si>
  <si>
    <t>https://s3.amazonaws.com/files.technologyreview.com/p/pub/legacy/compaq_cst_1996_0.pdf</t>
  </si>
  <si>
    <t>http://osu-wams-blogs-uploads.s3.amazonaws.com/blogs.dir/3080/files/2018/02/GJones_CV_2018.pdf</t>
  </si>
  <si>
    <t>https://s3.amazonaws.com/content.accelerate-ed.com/Secondary/docs/LanguageArts10/LO_9_9_PlanningHistoricalPresentation.pdf</t>
  </si>
  <si>
    <t>https://s3.amazonaws.com/dfc_attachments/public/documents/3194557/Level_II_Syllabus_2014-15_final.pdf</t>
  </si>
  <si>
    <t>https://core-docs.s3.amazonaws.com/documents/asset/uploaded_file/3723/CWCPS/3226886/LinkIt__Benchmark_Results_Family_Webinar.pdf</t>
  </si>
  <si>
    <t>https://cao-94612.s3.amazonaws.com/documents/20210324_SOS-Presentation.pdf</t>
  </si>
  <si>
    <t>https://s3.amazonaws.com/cms.ipressroom.com/339/files/20242/3Q+2023+CEP+Presentation+-+Lucius+Pitkin+Recommendations.pdf</t>
  </si>
  <si>
    <t>https://www.legislature.state.al.us/pdf/lsa/Fiscal/BudgetHearings/2023/ACCS.pdf</t>
  </si>
  <si>
    <t>https://www.legislature.state.al.us/pdf/SearchableInstruments/2024RS/HB77-int.pdf</t>
  </si>
  <si>
    <t>https://www.legislature.state.al.us/pdf/eopa/audit_reports/ExaminersPDFFiles/6670_22-362-Monroe%20BOE.pdf</t>
  </si>
  <si>
    <t>https://www.legislature.state.al.us/pdf/eopa/audit_reports/23__372_23-372-Talladega%20Commission.pdf</t>
  </si>
  <si>
    <t>https://www.legislature.state.al.us/pdf/eopa/audit_reports/23__376_23-376-Calhoun%20Commission.pdf</t>
  </si>
  <si>
    <t>https://www.legislature.state.al.us/pdf/lsa/accs-fy23-presentation.pdf</t>
  </si>
  <si>
    <t>https://www.legislature.state.al.us/pdf/eopa/audit_reports/24__046_24-046-CPA-Chilton%20HCA%2021.pdf</t>
  </si>
  <si>
    <t>https://www.legislature.state.al.us/pdf/eopa/audit_reports/23__207_23-207-Marion%20BOE.pdf</t>
  </si>
  <si>
    <t>https://www.legislature.state.al.us/pdf/eopa/audit_reports/23__149_23-149-CPA-NCA%20310.pdf</t>
  </si>
  <si>
    <t>https://www.legislature.state.al.us/pdf/lsa/News/2024_budget_hearing_schedule.pdf</t>
  </si>
  <si>
    <t>https://nsearchives.nseindia.com/corporate/SHK_07022024194321_BM07022024Pressreleaseearningpresentation.pdf</t>
  </si>
  <si>
    <t>https://nsearchives.nseindia.com/corporate/RITES_02022024160912_InvestorsPresentation31dec2023.pdf</t>
  </si>
  <si>
    <t>https://nsearchives.nseindia.com/corporate/AVG_14022024171652_Final.pdf</t>
  </si>
  <si>
    <t>https://nsearchives.nseindia.com/corporate/ADANIENSOL_29012024143307_presentation.pdf</t>
  </si>
  <si>
    <t>https://appd.s3.amazonaws.com/docs/meetings/2015SpringPresentations/WS24Handout3.pdf</t>
  </si>
  <si>
    <t>https://acsipdp.s3.amazonaws.com/Assessment/2023-04-20+ACSI+IAAT+Overview+Presentation.pdf</t>
  </si>
  <si>
    <t>https://workzonesafety-media.s3.amazonaws.com/workzonesafety/files/documents/training/osha_alliance/employee_orientation_checklist.pdf</t>
  </si>
  <si>
    <t>https://1mc.s3.amazonaws.com/comfy/cms/files/149/files/original/Apply_to_present_8.31.pdf</t>
  </si>
  <si>
    <t>https://core-docs.s3.amazonaws.com/documents/asset/uploaded_file/3487/High_School/3069741/2023-24_f_Enrollment_Presentation.pptx.pdf</t>
  </si>
  <si>
    <t>https://hc-v6-static.s3.amazonaws.com/media/resources/HCorg_Webinar_BHC_final.pdf</t>
  </si>
  <si>
    <t>https://s3.amazonaws.com/mubc/dribbling_balls/2013_10_30_volume_029_issue_009.pdf</t>
  </si>
  <si>
    <t>https://everfi-bbva.s3.amazonaws.com/production/offline_content/1600/offline_content/PNCBBVA_AUG2021_ConsideringHomeOwnership_ParticipantGuide_ENG.pdf</t>
  </si>
  <si>
    <t>https://www.legislature.state.al.us/pdf/SearchableInstruments/2024RS/HR123-int.pdf</t>
  </si>
  <si>
    <t>https://www.legislature.state.al.us/pdf/SearchableInstruments/2024RS/SB89-int.pdf</t>
  </si>
  <si>
    <t>https://www.legislature.state.al.us/pdf/SearchableInstruments/2023RS/HB24-int.pdf</t>
  </si>
  <si>
    <t>https://www.legislature.state.al.us/pdf/SearchableInstruments/2023RS/HB24-enr.pdf</t>
  </si>
  <si>
    <t>https://www.legislature.state.al.us/pdf/SearchableInstruments/2023RS/SB322-int.pdf</t>
  </si>
  <si>
    <t>https://www.legislature.state.al.us/pdf/SearchableInstruments/2023RS/HB24-eng.pdf</t>
  </si>
  <si>
    <t>https://www.legislature.state.al.us/pdf/lsa/proposed-constitution/24Aug2021-Agenda.pdf</t>
  </si>
  <si>
    <t>https://www.legislature.state.al.us/pdf/eopa/audit_reports/23__271_23-271-AIDB.pdf</t>
  </si>
  <si>
    <t>https://www.legislature.state.al.us/pdf/SearchableInstruments/2023RS/SB107-int.pdf</t>
  </si>
  <si>
    <t>https://www.legislature.state.al.us/pdf/SearchableInstruments/2023RS/FiscalNotes/FN-1F59Z3-4.pdf</t>
  </si>
  <si>
    <t>https://nsearchives.nseindia.com/emerge/corporates/content/AITMCVentures_DRHP.pdf</t>
  </si>
  <si>
    <t>https://nsearchives.nseindia.com/corporate/BANKA_24022024194432_Intimation.pdf</t>
  </si>
  <si>
    <t>https://nsearchives.nseindia.com/corporate/RELIANCE_19012024212952_Analystpresentation_19124.pdf</t>
  </si>
  <si>
    <t>https://s3.amazonaws.com/content.stockpr.com/hannonarmstrong/db/2216/21185/pdf/HASI+Investor+Day+Master+3.20.2023+vF_website+version+FINAL.pdf</t>
  </si>
  <si>
    <t>https://be-epic.s3.amazonaws.com/B-Epic+Overview+Presentation+Slides.pdf</t>
  </si>
  <si>
    <t>https://oldendorff-website-assets.s3.amazonaws.com/assets/downloads/Oldendorff-EMISSIONS.pdf</t>
  </si>
  <si>
    <t>https://folger-main-site-assets.s3.amazonaws.com/uploads/2022/11/Booth-Discussion-Questions.pdf</t>
  </si>
  <si>
    <t>https://peersalley.s3.amazonaws.com/assets/documents/adv-escc-2024scientific-program-8-1-39-884.pdf</t>
  </si>
  <si>
    <t>https://peersalley.s3.amazonaws.com/assets/documents/future-of-pmph-2024scientific-program-42-805.pdf</t>
  </si>
  <si>
    <t>https://thecb-production.s3.amazonaws.com/media/editor/1802/HW-RotationalKinematics.pdf</t>
  </si>
  <si>
    <t>https://richardcornish.s3.amazonaws.com/static/pdfs/iso-9241-210.pdf</t>
  </si>
  <si>
    <t>https://qpp-cm-prod-content.s3.amazonaws.com/uploads/2506/Slides-2024-QPP-NPRM-Overview-Webinar.pdf</t>
  </si>
  <si>
    <t>https://divcomevents3-static.s3.amazonaws.com/uploads/sites/23/2024/02/Presentation_IHS-Goldstein-Everest-Functional-Psychiatry-Getting-to-the-Root-Cause-of-Depression-and-Anxiety-FINAL-2.14.24.pdf</t>
  </si>
  <si>
    <t>https://www.legislature.state.al.us/pdf/SearchableInstruments/2023SS2/HB2-int.pdf</t>
  </si>
  <si>
    <t>https://www.legislature.state.al.us/pdf/SearchableInstruments/2023SS2/SB3-int.pdf</t>
  </si>
  <si>
    <t>https://www.legislature.state.al.us/pdf/SearchableInstruments/2023RS/SB322-enr.pdf</t>
  </si>
  <si>
    <t>https://www.legislature.state.al.us/pdf/SearchableInstruments/2023SS2/SB3-eng.pdf</t>
  </si>
  <si>
    <t>https://www.legislature.state.al.us/pdf/lsa/News/accs-fy23-presentation.pdf</t>
  </si>
  <si>
    <t>https://www.legislature.state.al.us/pdf/SearchableInstruments/2023RS/HB378-int.pdf</t>
  </si>
  <si>
    <t>https://www.legislature.state.al.us/pdf/SearchableInstruments/2024RS/SB256-int.pdf</t>
  </si>
  <si>
    <t>https://www.legislature.state.al.us/pdf/lsa/Fiscal/BudgetHearings/2024/medicaid-2024.pdf</t>
  </si>
  <si>
    <t>https://www.legislature.state.al.us/pdf/SearchableInstruments/2024RS/SB172-int.pdf</t>
  </si>
  <si>
    <t>https://www.legislature.state.al.us/pdf/SearchableInstruments/2023RS/P48QRE-1.pdf</t>
  </si>
  <si>
    <t>https://nsearchives.nseindia.com/corporate/BLS_12022024192845_Intimation.pdf</t>
  </si>
  <si>
    <t>https://nsearchives.nseindia.com/corporate/IZMO_19022024112352_Intimation.pdf</t>
  </si>
  <si>
    <t>https://nsearchives.nseindia.com/corporate/FOCUS_17022024171519_OutcomeofInvestorsMeet17022024.pdf</t>
  </si>
  <si>
    <t>https://nsearchives.nseindia.com/corporate/SOLARINDS_07022024150700_Investorpresentationsd.pdf</t>
  </si>
  <si>
    <t>https://nsearchives.nseindia.com/web/sites/default/files/2024-02/PDP%20Advanced%20Technical%20Analysis%20Brochure%20.pdf</t>
  </si>
  <si>
    <t>https://nsearchives.nseindia.com/corporate/BABAFP_26022024130513_BabaFoodProgressandUpdatePresentationFeb2024.pdf</t>
  </si>
  <si>
    <t>https://nsearchives.nseindia.com/corporate/SANGHVIMOV_07022024134107_SML_SE_IP_signed_07022024.pdf</t>
  </si>
  <si>
    <t>https://nsearchives.nseindia.com/corporate/HNDFDS_08022024150626_Earnings.pdf</t>
  </si>
  <si>
    <t>https://s3.amazonaws.com/VenueTemplates/Performance%20Evaluation.pdf</t>
  </si>
  <si>
    <t>https://youtube-breakingintowallstreet-com.s3.amazonaws.com/109-20-Twitter-LBO-Slides.pdf</t>
  </si>
  <si>
    <t>https://s3.amazonaws.com/content.accelerate-ed.com/Secondary/docs/LanguageArts9/Shared%20Stories%20Presentation.pdf</t>
  </si>
  <si>
    <t>https://tessco-product-images-commerce-cloud-prod.s3.amazonaws.com/Resources/292776+_+DO13X20702P%5B4310%5D+Spec+Sheet.pdf</t>
  </si>
  <si>
    <t>https://wlanpros.s3.amazonaws.com/WLPCPhx2022/Presentation_Slides/WLPC2022_Jim+Palmer_MAC_Solutions+(1).pdf</t>
  </si>
  <si>
    <t>https://fl-nzgs-media.s3.amazonaws.com/uploads/2024/03/Tarananki-March-2024-MSB-Edit.pdf</t>
  </si>
  <si>
    <t>https://peersalley.s3.amazonaws.com/assets/documents/adv-chemistry-2024scientific-program-3compressed-73-817.pdf</t>
  </si>
  <si>
    <t>https://ncaaorg.s3.amazonaws.com/research/academics/2020RES_APRAveragesTrends.pdf</t>
  </si>
  <si>
    <t>https://www.legislature.state.al.us/pdf/SearchableInstruments/2024RS/LLQEYYW-1.pdf</t>
  </si>
  <si>
    <t>https://www.legislature.state.al.us/pdf/SearchableInstruments/2024RS/SB233-int.pdf</t>
  </si>
  <si>
    <t>https://nsearchives.nseindia.com/corporate/INDIAMART_27032024193108_Investor_Meet_Disclosure_27032024.pdf</t>
  </si>
  <si>
    <t>https://nsearchives.nseindia.com/corporate/CAMS_06022024142221_presentationfinal.pdf</t>
  </si>
  <si>
    <t>https://nsearchives.nseindia.com/corporate/CLOUD_06022024122047_Investor_Meet_Outcome_Final.pdf</t>
  </si>
  <si>
    <t>https://nsearchives.nseindia.com/corporate/DEEPINDS_06022024222004_Intimation.pdf</t>
  </si>
  <si>
    <t>https://nsearchives.nseindia.com/corporate/SIGMA_09022024154616_IP.pdf</t>
  </si>
  <si>
    <t>https://nsearchives.nseindia.com/web/sites/default/files/inline-files/Level%201%20-%20Pratham%20%E2%80%93%20Introduction%20to%20Financial%20Planning_0.pdf</t>
  </si>
  <si>
    <t>https://nsearchives.nseindia.com/corporate/PROPEQUITY_21022024160942_KapifyEventIntimation_N.pdf</t>
  </si>
  <si>
    <t>https://nsearchives.nseindia.com/corporate/SUNTECK_22012024124356_SRLsigned.pdf</t>
  </si>
  <si>
    <t>https://nsearchives.nseindia.com/corporate/CAPLIPOINT_09022024125628_Q3_Results_Signed.pdf</t>
  </si>
  <si>
    <t>https://presspage-production-content.s3.amazonaws.com/uploads/2519/q12022tradingupdate.pdf?10000</t>
  </si>
  <si>
    <t>http://ima-contentfiles.s3.amazonaws.com/Presentation-JFR-1short.pdf</t>
  </si>
  <si>
    <t>https://awsdocs.s3.amazonaws.com/gettingstarted/latest/awsgsg-intro.pdf</t>
  </si>
  <si>
    <t>https://s3.amazonaws.com/g56gd7/00nursery00rhyme00.pdf</t>
  </si>
  <si>
    <t>https://studiesvirginiageneralassembly.s3.amazonaws.com/meeting_docs/documents/000/001/615/original/DARS_Presentation_11.21.22.pdf?1669062091</t>
  </si>
  <si>
    <t>http://ihefc.s3.amazonaws.com/sermons/2022/2022-10-02.pdf</t>
  </si>
  <si>
    <t>https://straighterline-web.s3.amazonaws.com/docs/course-syllabus/MEDTERM101%20Medical%20Terminology%20V3.pdf</t>
  </si>
  <si>
    <t>https://sct-site-prod-persistent.s3.amazonaws.com/fileadmin/cicbase/documents/2021/6/11/16234327027894.pdf</t>
  </si>
  <si>
    <t>https://ncaaorg.s3.amazonaws.com/research/Finances/2021RES_D1-RevExpReport.pdf</t>
  </si>
  <si>
    <t>https://s3.amazonaws.com/ztefiles/Tech+Lessons/Tech+Lesson+-+The+OSI+Model.pdf</t>
  </si>
  <si>
    <t>https://nsearchives.nseindia.com/corporate/RUSTOMJEE_25022024232532_CorpPrest.pdf</t>
  </si>
  <si>
    <t>https://nsearchives.nseindia.com/corporate/HINDALCO_12022024172152_NovelisQ3FY24ResultsReg30_Signed.pdf</t>
  </si>
  <si>
    <t>https://nsearchives.nseindia.com/content/research/Paper1.pdf</t>
  </si>
  <si>
    <t>https://nsearchives.nseindia.com/corporate/STYLAMIND_29012024141717_investorpresentation.pdf</t>
  </si>
  <si>
    <t>https://nsearchives.nseindia.com/corporate/GRAPHITE_14022024140927_EP31122023.pdf</t>
  </si>
  <si>
    <t>https://nsearchives.nseindia.com/corporate/ONGC_10022024231957_FINALPR100224.pdf</t>
  </si>
  <si>
    <t>https://nsearchives.nseindia.com/corporate/MANINDS_21032024162446_MIILINVESTORPRESENTATION21032024.pdf</t>
  </si>
  <si>
    <t>https://nsearchives.nseindia.com/web/sites/default/files/2024-02/Press%20Release%20Financials_10%20Feb_0.pdf</t>
  </si>
  <si>
    <t>https://nsearchives.nseindia.com/corporate/DIGIKORE_18032024122648_Digikore_IntimationtoSE_InvestorSummit.pdf</t>
  </si>
  <si>
    <t>https://nsearchives.nseindia.com/corporate/finaloutcomeofBM17012024_17012024144656.pdf</t>
  </si>
  <si>
    <t>https://nsearchives.nseindia.com/corporate/JIOFIN_15012024185537_JFSLInvestorPresentation.pdf</t>
  </si>
  <si>
    <t>https://nsearchives.nseindia.com/corporate/GRAVITA_23012024182558_FINALSSSSSS.pdf</t>
  </si>
  <si>
    <t>https://nsearchives.nseindia.com/corporate/TCS_11012024160111_SELetter_signed.pdf</t>
  </si>
  <si>
    <t>https://nsearchives.nseindia.com/corporate/GEOJITFSL_31012024183143_EarningsUpdate_Q3FY24.pdf</t>
  </si>
  <si>
    <t>https://nsearchives.nseindia.com/corporate/AARTISURF_20012024125627.pdf</t>
  </si>
  <si>
    <t>https://core-docs.s3.amazonaws.com/documents/asset/uploaded_file/2209/TRHS/3095303/2023_Fall_Sports_Meeting_Presentation_PDF.pdf</t>
  </si>
  <si>
    <t>https://namb.s3.amazonaws.com/aaeo_2024/AAEO_2024_Web%20Images/Resources/Creative%20Ideas/Downloads/AAEO24_Creative_Ideas.pdf</t>
  </si>
  <si>
    <t>https://nesdis-prod.s3.amazonaws.com/2021-08/CSA_Public_Presentation_Sept07.pdf</t>
  </si>
  <si>
    <t>https://cot-wp-uploads.s3.amazonaws.com/wp-content/uploads/boards-commissions/SAB/TSAB-2022-Presentation.pdf</t>
  </si>
  <si>
    <t>https://planning-org-uploaded-media.s3.amazonaws.com/document/Zoning-Practice-2004-11.pdf</t>
  </si>
  <si>
    <t>https://results-assets.s3.amazonaws.com/resources/nasdme2021/NASDME_2021_-_Updates_from_OME.pdf</t>
  </si>
  <si>
    <t>https://s3.amazonaws.com/cms.ipressroom.com/347/files/20240/42nd+Annual+JP+Morgan+Conference_Blue+Shield+of+CA+Presentation_Final_PPT_JM.pdf</t>
  </si>
  <si>
    <t>https://vpa-web.s3.amazonaws.com/wp-content/uploads/2020/04/Engineering-Design-and-Construction-Manual-for-Subdivision-in-Growth-Areas-April-2011.pdf</t>
  </si>
  <si>
    <t>https://s3.amazonaws.com/weeklysafety/Topics/V1-120M-Impalement.pdf</t>
  </si>
  <si>
    <t>https://veryindependentresearch.net/wp-content/uploads/2021/02/Rockcliff-Metals-Investors-Presentation-Feb-2021-final.pdf</t>
  </si>
  <si>
    <t>https://www.edp.com/sites/default/files/2024-01/Investor Presentation - January 2024.pdf</t>
  </si>
  <si>
    <t>http://investors.canadiansolar.com/static-files/9d340287-c6b3-456f-bcd0-70cefe0b86ab</t>
  </si>
  <si>
    <t>https://investors.formfactor.com/static-files/59ad0139-32df-4c28-a6c6-ce6c3cd0673f</t>
  </si>
  <si>
    <t>https://www.edp.com/sites/default/files/2023-11/Investor Presentation - November 2023.pdf</t>
  </si>
  <si>
    <t>https://investors.delltechnologies.com/static-files/beab3b55-5238-4894-9fb1-26a606c37c42</t>
  </si>
  <si>
    <t>https://www.ca-consumerfinance.com/en/content/download/1475/file/cacf-journee-investisseurs-en-def.pdf?version=7</t>
  </si>
  <si>
    <t>https://www.covestro.com/-/media/covestro/corporate/investors/financial-documents-and-presentations/presentations-and-documents/2021/covestro_esg_ir_presentation.pdf</t>
  </si>
  <si>
    <t>https://luminor.ee/s3fs-public/documents/211104-q3-2021-results-presentation.pdf</t>
  </si>
  <si>
    <t>https://cn.ballard.com/docs/default-source/investors/bldp-presentation-slides-march-2021_final.pdf?sfvrsn=4b1fdd80_24</t>
  </si>
  <si>
    <t>https://luminor.ee/s3fs-public/documents/luminor-ip_q1_2021-final.pdf</t>
  </si>
  <si>
    <t>https://www.yellowcakeplc.com/wp-content/uploads/2019/09/2019.09.04-YCA-Final.pdf</t>
  </si>
  <si>
    <t>https://static.shaily.com/6siVo2MvTXGDLBtZW1PE-intimation-investors-presentation-13022024-pdf</t>
  </si>
  <si>
    <t>https://minedocs.com/21/Tower-Rail-CP-12112020.pdf</t>
  </si>
  <si>
    <t>https://investors.nrg.com/static-files/c5ecdf56-993c-42b4-9a9e-6ce2bd220b92</t>
  </si>
  <si>
    <t>https://luminor.ee/s3fs-public/documents/luminor-presentation-to-investors-3q-2023.pdf</t>
  </si>
  <si>
    <t>https://www.bseindia.com/xml-data/corpfiling/AttachHis/f4edb2c0-78a7-4290-8dea-57f978bb853d.pdf</t>
  </si>
  <si>
    <t>https://apollo-power.com/wp-content/uploads/2022/04/P1445393-00.pdf</t>
  </si>
  <si>
    <t>https://www.atco.com/content/dam/web/about-us/investors/atco-canadian-utilities-investors-presentation-nov-2020.pdf</t>
  </si>
  <si>
    <t>https://stockdiscovery.s3.amazonaws.com/india/company/82/4966/IP-Dec23.pdf</t>
  </si>
  <si>
    <t>https://www.bluestarindia.com/media/335181/investors-presentation-q1fy22.pdf</t>
  </si>
  <si>
    <t>https://www.metso.com/globalassets/investors/reports/2022/investor-presentation-october-2022.pdf</t>
  </si>
  <si>
    <t>https://www.edpr.com/sites/edpr/files/2022-10/EDPR_InvestorPresentation_set22.pdf</t>
  </si>
  <si>
    <t>https://www.hsbc.com/-/files/hsbc/investors/investing-in-hsbc/investor-events-and-presentations/2011/credit-update-presentation-dec2011.pdf</t>
  </si>
  <si>
    <t>https://www.cascades.com/sites/default/files/Investor/Trimestre/T4-2023-Investors-presentation.pdf</t>
  </si>
  <si>
    <t>https://theinvestorscoliseum.com/wp-content/uploads/2023/07/Lithium-Ionic-Corporate-Presentation-July-202023.pdf</t>
  </si>
  <si>
    <t>https://imlive.s3.amazonaws.com/Federal%20Government/ID2158363754619374950955894939209360980/VoICE%20Industry%20Day%20Presentation%2020200930.pdf</t>
  </si>
  <si>
    <t>https://s3.amazonaws.com/content.accelerate-ed.com/Secondary/docs/WorldHistory/Module7/ThenAndNow.pdf</t>
  </si>
  <si>
    <t>https://cao-94612.s3.amazonaws.com/documents/CWA-Taskforce-Local-Hire-Presentation-JDumas.pdf</t>
  </si>
  <si>
    <t>https://wsd-pfb-sparkinfluence.s3.amazonaws.com/uploads/2020/07/E-Bike-Law-Handouts_NY_April_2020-1-2-1.pdf</t>
  </si>
  <si>
    <t>https://core-docs.s3.amazonaws.com/documents/asset/uploaded_file/2047/MCS/3445905/Kindergarten_standards_0823.pdf</t>
  </si>
  <si>
    <t>https://workzonesafety-media.s3.amazonaws.com/workzonesafety/files/documents/training/toolbox_talks/osha_alliance/ladder4.pdf</t>
  </si>
  <si>
    <t>https://core-docs.s3.amazonaws.com/documents/asset/uploaded_file/2900/EACS/3223971/2024_Capital_Projects_Presentation.pdf</t>
  </si>
  <si>
    <t>https://nsearchives.nseindia.com/corporate/FDC_07022024170256_PressRelease.pdf</t>
  </si>
  <si>
    <t>https://nsearchives.nseindia.com/corporate/MUTHOOTMF_18032024181109_CLandCorporatepresentationfinalSD.pdf</t>
  </si>
  <si>
    <t>https://nsearchives.nseindia.com/corporate/GEOJITFSL_31012024183531_PressRelease_31122023.pdf</t>
  </si>
  <si>
    <t>https://nsearchives.nseindia.com/corporate/SATIA_11112023111923_Transcript.pdf</t>
  </si>
  <si>
    <t>https://nsearchives.nseindia.com/corporate/ROXHITECH_26032024194925_Outcomeofmeeting26032024.pdf</t>
  </si>
  <si>
    <t>https://nsearchives.nseindia.com/corporate/SHERA_02022024143307_transcript.pdf</t>
  </si>
  <si>
    <t>https://nsearchives.nseindia.com/corporate/PROPEQUITY_22032024114135_InstitutionalInvestorsMeet_Final.pdf</t>
  </si>
  <si>
    <t>https://nsearchives.nseindia.com/corporate/OUTCOMEOFBOARDMEETING30012024_30012024163421.pdf</t>
  </si>
  <si>
    <t>https://nsearchives.nseindia.com/corporate/IKIO_08022024150932_Outcome08022024.pdf</t>
  </si>
  <si>
    <t>https://nsearchives.nseindia.com/corporate/LICI_08022024192716_outcome_of_board_meeting.pdf</t>
  </si>
  <si>
    <t>https://nsearchives.nseindia.com/corporate/CASTROLIND_01022024202217_outcome.pdf</t>
  </si>
  <si>
    <t>https://nsearchives.nseindia.com/corporate/SUPREMEPWR_20032024171230_SPEL.pdf</t>
  </si>
  <si>
    <t>https://nsearchives.nseindia.com/corporate/KIRLOSBROS_06032024111102_20240306_ReplytoNSE_SpurtInVolume_Revised.pdf</t>
  </si>
  <si>
    <t>https://nsearchives.nseindia.com/corporate/BSE_07022024180550_NSEintimationtranscript.pdf</t>
  </si>
  <si>
    <t>https://nsearchives.nseindia.com/corporate/SERVOTECH_06022024174157_NSE.pdf</t>
  </si>
  <si>
    <t>https://nsearchives.nseindia.com/corporate/KSOLVES_02022024183713_InvestorPPT02022024.pdf</t>
  </si>
  <si>
    <t>https://nsearchives.nseindia.com/corporate/SERVOTECH_14022024162423_NSET.pdf</t>
  </si>
  <si>
    <t>https://nsearchives.nseindia.com/corporate/outcome_07022024153744.pdf</t>
  </si>
  <si>
    <t>https://nsearchives.nseindia.com/corporate/STYRENIX_18032024113711_InvestorCallPresentation18th19thMarch2024.pdf</t>
  </si>
  <si>
    <t>https://ncaaorg.s3.amazonaws.com/research/other/2020/2022RES_SA-SB-MH-Comparison-Data-ACHA-FINAL.pdf</t>
  </si>
  <si>
    <t>https://core-docs.s3.amazonaws.com/documents/asset/uploaded_file/3875/BCSD/3389829/HR_New_Hire_REVISED2.pdf</t>
  </si>
  <si>
    <t>https://rcpi-live-cdn.s3.amazonaws.com/wp-content/uploads/2016/05/28.-Diagnosis-and-Management-of-Ectopic-Pregnancy.pdf</t>
  </si>
  <si>
    <t>https://s3.amazonaws.com/enp-network-assets/production/attachments/6044/original/2024_UAPRN_WEST_GA_CONF_AGENDA__281_29.pdf?1701912752</t>
  </si>
  <si>
    <t>https://fema-community-files.s3.amazonaws.com/CERT-Basic/CERT+Basic_Unit+4+Participant+Manual_English.pdf</t>
  </si>
  <si>
    <t>https://solar-media.s3.amazonaws.com/assets/LSS%20CEE%202021/Speaker%20Presentations/Severin%20Vartigov.pdf</t>
  </si>
  <si>
    <t>https://ubm-twvideo01.s3.amazonaws.com/o1/vault/GDC2014/Presentations/Gollent_Marcin_Landscape_Creation_and.pdf</t>
  </si>
  <si>
    <t>https://s3.amazonaws.com/ALGS14/ALGS14-Krista-Mashore-Slides.pdf</t>
  </si>
  <si>
    <t>https://nsearchives.nseindia.com/corporate/CDSL_28102023140800_Pressrelease281023.pdf</t>
  </si>
  <si>
    <t>https://nsearchives.nseindia.com/web/sites/default/files/inline-files/Website_PPT_Dec23.pdf</t>
  </si>
  <si>
    <t>https://nsearchives.nseindia.com/corporate/TATVA_20012024153134_IP.pdf</t>
  </si>
  <si>
    <t>https://nsearchives.nseindia.com/web/sites/default/files/2023-12/Brochure_SBI_141223.pdf</t>
  </si>
  <si>
    <t>https://nsearchives.nseindia.com/web/sites/default/files/inline-files/Draft%20Fund%20Raising%20Document-%20SBGS%20Unnati%20Foundation_1.pdf</t>
  </si>
  <si>
    <t>https://nsearchives.nseindia.com/corporate/Outcome_Board_Letter_Jan2024_Compressed_25012024153438.pdf</t>
  </si>
  <si>
    <t>https://nsearchives.nseindia.com/corporate/SHRIPISTON_30012024172614_OUTCOMEOFBOARDMEETING30012024NSE.pdf</t>
  </si>
  <si>
    <t>https://nsearchives.nseindia.com/corporate/VIKASECO_09022024173029_VELOUTCOME09022024.pdf</t>
  </si>
  <si>
    <t>https://nsearchives.nseindia.com/corporate/OutcomeofBM_10022024135235.pdf</t>
  </si>
  <si>
    <t>https://nsearchives.nseindia.com/corporate/NSE_06022024174434.pdf</t>
  </si>
  <si>
    <t>https://core-docs.s3.amazonaws.com/documents/asset/uploaded_file/1394020/fileNMAA_Summer_Presentation_pdf.pdf</t>
  </si>
  <si>
    <t>https://s3.amazonaws.com/prod-hmhco-vmg-craftcms-public/mayan-pyramids-vs-egyptian-pyramids-lesson-guide.pdf</t>
  </si>
  <si>
    <t>https://s3.amazonaws.com/resources.inktankir.com/swdy2/Earnings-Presentation-Q3-2023.pdf</t>
  </si>
  <si>
    <t>https://fema-community-files.s3.amazonaws.com/CERT-Basic/CERT+Basic_Unit+3+Participant+Manual_English.pdf</t>
  </si>
  <si>
    <t>https://core-docs.s3.amazonaws.com/documents/asset/uploaded_file/1116700/Sparta_Solar_Center_Presentation_2-9-21.pdf</t>
  </si>
  <si>
    <t>https://s3.amazonaws.com/weeklysafety/Topics/V1-54M-Emergency-Action-Plans.pdf</t>
  </si>
  <si>
    <t>https://sdbp-video.s3.amazonaws.com/wp-content/uploads/2024/01/31153855/2024-Workshop-Proposals-GUIDELINES.pdf</t>
  </si>
  <si>
    <t>https://s3.amazonaws.com/5mt.bf.org/2017/12/29-JETS-The-Signs-Source-in-the-Fourth-Gospel.pdf</t>
  </si>
  <si>
    <t>https://nsearchives.nseindia.com/corporate/OutcomeofBM_09022024131900.pdf</t>
  </si>
  <si>
    <t>https://nsearchives.nseindia.com/corporate/results311223ds_12022024180528.pdf</t>
  </si>
  <si>
    <t>https://nsearchives.nseindia.com/emerge/corporates/content/Atmastco_PROSP.pdf</t>
  </si>
  <si>
    <t>https://nsearchives.nseindia.com/corporate/WABAG_09022024145734_SI_Q3FY24_OutcomeofBM.pdf</t>
  </si>
  <si>
    <t>https://nsearchives.nseindia.com/corporate/KFINTECH_18032024141723_Intimation.pdf</t>
  </si>
  <si>
    <t>https://nsearchives.nseindia.com/corporate/KHFM_18032024182339_ProceedingsofEGM.pdf</t>
  </si>
  <si>
    <t>https://nsearchives.nseindia.com/corporate/IRB_31012024182632_Outcome_of_BM_31012024.pdf</t>
  </si>
  <si>
    <t>https://nsearchives.nseindia.com/corporate/boardmeetingoutcome_12022024145341.pdf</t>
  </si>
  <si>
    <t>https://nsearchives.nseindia.com/corporate/PRAJIND_07112023213100_TranscriptsAnalystsCall01112023.pdf</t>
  </si>
  <si>
    <t>https://nsearchives.nseindia.com/corporate/ADORWELD_01022024182307_outcomeofmeeting.pdf</t>
  </si>
  <si>
    <t>https://bp-fitnessaustralia-production.s3.amazonaws.com/uploads/uploaded_file/file/12977/FAUS667-Business_Guidelines-FC-Screen.pdf</t>
  </si>
  <si>
    <t>https://landwise-production.s3.amazonaws.com/2022/06/LAND-ACT-2020-ACT-1036.pdf</t>
  </si>
  <si>
    <t>https://imlive.s3.amazonaws.com/Federal%20Government/ID204198369494398676743422446353543589600/GVS%20Brochure%20and%20Presentation.pdf</t>
  </si>
  <si>
    <t>https://s3.amazonaws.com/nursing-network/production/attachments/266737/original/POLLOCK_6.pdf?2024</t>
  </si>
  <si>
    <t>https://lifeway.s3.amazonaws.com/samples/edoc/005792852_ChristianTheology_LookInside.pdf</t>
  </si>
  <si>
    <t>https://core-docs.s3.amazonaws.com/documents/asset/uploaded_file/2642/RPSD/2654960/MSIP_6_presentation.pdf</t>
  </si>
  <si>
    <t>https://ochsner-craft.s3.amazonaws.com/www/home/NS-Calendar-of-Events-January-2024.pdf</t>
  </si>
  <si>
    <t>https://siuk-europe.s3.amazonaws.com/assets/documents/ResearchProposalExample.pdf</t>
  </si>
  <si>
    <t>https://cao-94612.s3.amazonaws.com/documents/Item-5-Enforcement-Presentation-Materials-PEC-Retreat-2023_2023-08-18-201902_tcxr.pdf</t>
  </si>
  <si>
    <t>https://bucketpng.s3.amazonaws.com/files/s3fs-public/2019-02/PNG%20Tourism%20Demand%20Assessment%20Final%20Presentation%20Final%20Updated.pdf</t>
  </si>
  <si>
    <t>https://masrei.com/wp-content/uploads/2021/11/Investor-presentation-November-2021.pdf</t>
  </si>
  <si>
    <t>https://masrei.com/wp-content/uploads/2021/08/MAS-Results-Presentation-and-Company-Profile-30-June-2021.pdf</t>
  </si>
  <si>
    <t>https://masrei.com/wp-content/uploads/2023/09/MAS-Results-Presentation-and-Company-Profile-30-June-2023.pdf</t>
  </si>
  <si>
    <t>https://masrei.com/wp-content/uploads/2021/02/MAS-Results-Presentation-and-Company-Profile-31-Dec-2020.pdf</t>
  </si>
  <si>
    <t>https://masrei.com/wp-content/uploads/2020/06/MAS-Results-Presentation-and-Company-Profile-30-June-2020-1.pdf</t>
  </si>
  <si>
    <t>https://masrei.com/wp-content/uploads/2020/12/Results-Presentation_Company-Profile_31December2019.pdf</t>
  </si>
  <si>
    <t>https://masrei.com/wp-content/uploads/2021/02/Integrated-Annual-Report-2019.pdf</t>
  </si>
  <si>
    <t>https://masrei.com/wp-content/uploads/2020/12/Abridged-consolidated-financial-statement-2015.pdf</t>
  </si>
  <si>
    <t>https://masrei.com/wp-content/uploads/2021/02/Integrated_annual_report_2017.pdf</t>
  </si>
  <si>
    <t>https://nsearchives.nseindia.com/corporate/SCHAND_07022024163007_Intimationofaudiorecordingconferencecall07022024.pdf</t>
  </si>
  <si>
    <t>https://nsearchives.nseindia.com/emerge/corporates/content/DocMode_PROSP.pdf</t>
  </si>
  <si>
    <t>https://nsearchives.nseindia.com/corporate/LICI_08022024174217_outcome_of_board_meeting.pdf</t>
  </si>
  <si>
    <t>https://nsearchives.nseindia.com/corporate/SYMPHONY_02022024191331_Transcript_02_02_2024.pdf</t>
  </si>
  <si>
    <t>https://nsearchives.nseindia.com/corporate/Outcomesigned_13022024153632.pdf</t>
  </si>
  <si>
    <t>https://nsearchives.nseindia.com/corporate/outcome_02022024171701.pdf</t>
  </si>
  <si>
    <t>https://nsearchives.nseindia.com/corporate/KERNEX_24022024204539_Outcome_Investorsmeet_presentation.pdf</t>
  </si>
  <si>
    <t>https://nsearchives.nseindia.com/corporate/outcome_01022024202405.pdf</t>
  </si>
  <si>
    <t>https://nsearchives.nseindia.com/corporate/OUTCOME_14112023125459.pdf</t>
  </si>
  <si>
    <t>https://nsearchives.nseindia.com/corporate/RAMCOCEM_16022024145509_nSEbSESETRANSCTIPT.pdf</t>
  </si>
  <si>
    <t>https://core-docs.s3.amazonaws.com/documents/asset/uploaded_file/2741/MASD/2330749/YAZOO_CITY_FY23_BUDGET_PRESENTATION.pdf</t>
  </si>
  <si>
    <t>https://crain-platform-genomeweb-prod.s3.amazonaws.com/2024-01/PMLS%202024%20Events.pdf</t>
  </si>
  <si>
    <t>https://dentalkart-application-media.s3.amazonaws.com/investor_relation/InvestorPresentationH1FY24.pdf</t>
  </si>
  <si>
    <t>https://core-docs.s3.amazonaws.com/documents/asset/uploaded_file/3100/BCS/2939285/BCS_Classified_Salary_Update.pdf</t>
  </si>
  <si>
    <t>https://ncaaorg.s3.amazonaws.com/championships/sports/basketball/d3/women/2023-24D3WBB_HostOperationsManual.pdf</t>
  </si>
  <si>
    <t>https://ierc-publicfiles.s3.amazonaws.com/public/resources/Presentation%20Caspar%20Groeneveld%20mEducation%20Alliance.pdf</t>
  </si>
  <si>
    <t>https://s3.amazonaws.com/enp-network-assets/production/attachments/180283/original/September_12_2C_2023_Dinner_.pdf?2023</t>
  </si>
  <si>
    <t>https://wsp-blog-images.s3.amazonaws.com/uploads/2020/11/04143748/WSP_MA_Ebook_V2.pdf</t>
  </si>
  <si>
    <t>https://masrei.com/wp-content/uploads/2021/03/4838_MAS_AR2013_Content.pdf</t>
  </si>
  <si>
    <t>https://masrei.com/wp-content/uploads/2022/03/NEPI-Rockcastle-plc-property-analysis-return-expectations-and-views-on-strategy.pdf</t>
  </si>
  <si>
    <t>https://masrei.com/wp-content/uploads/2021/03/MASplc_Annual_Report_2012.pdf</t>
  </si>
  <si>
    <t>https://masrei.com/wp-content/uploads/2021/03/Integrated-Annual-Report-2016.pdf</t>
  </si>
  <si>
    <t>https://masrei.com/wp-content/uploads/2021/02/Integrated-Annual-Report-2018.pdf</t>
  </si>
  <si>
    <t>https://nsearchives.nseindia.com/corporate/NH_14022024195439_NHLPressRelease31122023.pdf</t>
  </si>
  <si>
    <t>https://nsearchives.nseindia.com/corporate/INDIGO_02022024155926_Disclosure_PR.pdf</t>
  </si>
  <si>
    <t>https://nsearchives.nseindia.com/emerge/corporates/content/ItalianEdibles_PROSP.pdf</t>
  </si>
  <si>
    <t>https://nsearchives.nseindia.com/emerge/corporates/content/ShreeOSFM_PROSP.pdf</t>
  </si>
  <si>
    <t>https://nsearchives.nseindia.com/emerge/corporates/content/YashOptics&amp;LensLimited_RHP.pdf</t>
  </si>
  <si>
    <t>https://nsearchives.nseindia.com/corporate/IDEA_11032024215802_SEIntimationInvestorPPT11032024.pdf</t>
  </si>
  <si>
    <t>https://nsearchives.nseindia.com/emerge/corporates/content/DocMode_DP.pdf</t>
  </si>
  <si>
    <t>https://nsearchives.nseindia.com/corporate/IDEA_18032024225403_SEIntimationInvestorPPT18032024.pdf</t>
  </si>
  <si>
    <t>https://nsearchives.nseindia.com/corporate/SILGO_17022024131205_LetterofofferSILGO.pdf</t>
  </si>
  <si>
    <t>https://nsearchives.nseindia.com/corporate/ADANIPORTS_26032024032142_APSEZSEintimation.pdf</t>
  </si>
  <si>
    <t>https://s3.amazonaws.com/magoosh.resources/magoosh-gre-1000-words_oct01.pdf</t>
  </si>
  <si>
    <t>https://s3.amazonaws.com/tgc-documents/carson/1982_Jesus_and_the_Sabbath.pdf</t>
  </si>
  <si>
    <t>https://armyreup.s3.amazonaws.com/site/wp-content/uploads/2021/02/26142503/ALARACT_015_2021_NEW_GROOMING_STANDARDS.pdf</t>
  </si>
  <si>
    <t>https://imlive.s3.amazonaws.com/Federal%20Government/ID128695238326484748465657104141706458454/1_2022_AJM4IndustryDay_AM_Presentation_20220321vfinalr1.pdf</t>
  </si>
  <si>
    <t>https://tsnshift.s3.amazonaws.com/courses_attachments/01AwakeningKundaliniAdv02_19-Module05Session03-Materials-Presentation.pdf</t>
  </si>
  <si>
    <t>https://icg-prod.s3.amazonaws.com/s3fs-public/2024-02/b195-eight-priorities-au-2024.pdf</t>
  </si>
  <si>
    <t>https://s3.amazonaws.com/files.oncologymeetings.org/prod/s3fs-public/2021-03/AM21-GenAuth.pdf?null</t>
  </si>
  <si>
    <t>https://core-docs.s3.amazonaws.com/documents/asset/uploaded_file/1070/MCS/2826084/RetireReadyTN_Employee_Meeting_Presentation_2023.pdf</t>
  </si>
  <si>
    <t>https://nsearchives.nseindia.com/corporate/SYMPHONY_01022024114142_Newspapaer_Fiancial_Results_01_02_2024.pdf</t>
  </si>
  <si>
    <t>https://nsearchives.nseindia.com/corporate/INDIGRID_25012024191851_outcome.pdf</t>
  </si>
  <si>
    <t>https://nsearchives.nseindia.com/emerge/corporates/content/VRInfra_PROSP.pdf</t>
  </si>
  <si>
    <t>https://nsearchives.nseindia.com/corporate/PATINTLOG_23032024114852_RICM_23032024_Outcome_Signed.pdf</t>
  </si>
  <si>
    <t>https://nsearchives.nseindia.com/corporate/GESHIP_05022024163959_earningscalltranscript.pdf</t>
  </si>
  <si>
    <t>https://nsearchives.nseindia.com/corporate/FinancialResultsSChand31122023_06022024163304.pdf</t>
  </si>
  <si>
    <t>https://nsearchives.nseindia.com/corporate/OutcomeofBoardMeeting_29042022185016.pdf</t>
  </si>
  <si>
    <t>https://nsearchives.nseindia.com/corporate/MGEL_19032024163222_INTIMATIONOFDRAFTLETTEROFOFFERNSE19032024.pdf</t>
  </si>
  <si>
    <t>https://nsearchives.nseindia.com/emerge/corporates/content/Omfurn_PROSP.pdf</t>
  </si>
  <si>
    <t>https://nsearchives.nseindia.com/corporate/ADANIGREEN_16032024115758_Letters.pdf</t>
  </si>
  <si>
    <t>https://core-docs.s3.amazonaws.com/documents/asset/uploaded_file/248/District/3361442/Board_Presentation_-_Binding_Conditions.pdf</t>
  </si>
  <si>
    <t>https://aapcperfect.s3.amazonaws.com/e7fe2e86-ee05-475b-ac2c-bdc28fea95c1/7cf04fc8-7b6e-4847-8562-29b069e32cfe/8b56d527-272a-4bf1-a1bc-597ae4e8165c.pdf</t>
  </si>
  <si>
    <t>https://core-docs.s3.amazonaws.com/documents/asset/uploaded_file/132/District/2175006/06.14.22_Reg_Mtg_Presentation.pdf</t>
  </si>
  <si>
    <t>https://thf_media.s3.amazonaws.com/project2025/2025_MandateForLeadership_FULL.pdf</t>
  </si>
  <si>
    <t>https://ol-mitxonline-app-production.s3.amazonaws.com/documents/14_100x__Microeconomics.pdf</t>
  </si>
  <si>
    <t>https://fs-marketing-files.s3.amazonaws.com/resources/botanical-solutions-slides.pdf</t>
  </si>
  <si>
    <t>https://ncaaorg.s3.amazonaws.com/compliance/sar/d1/D1SAR_NewlyAdoptedHardshipWaiverLegislationPowerPoint.pdf</t>
  </si>
  <si>
    <t>https://content-calpoly-edu.s3.amazonaws.com/ee/1/documents/eta%20kappa%20nu%20fall-spring%2018-19%20inductees.pdf</t>
  </si>
  <si>
    <t>https://nsearchives.nseindia.com/corporate/BAJAJCON_13022024152702_Concall_Transcript_06022024.pdf</t>
  </si>
  <si>
    <t>https://nsearchives.nseindia.com/corporates/offerdocument/scheme/IM_SUNCLAY.pdf</t>
  </si>
  <si>
    <t>https://www.orion.fi/493b34/globalassets/investors/reports-and-presentations/2015/orion-investor-presentation-2015q3.pdf</t>
  </si>
  <si>
    <t>https://www.orion.fi/493af1/globalassets/investors/reports-and-presentations/2018/orion_investor_presentation_q1_2018.pdf</t>
  </si>
  <si>
    <t>https://www.orion.fi/491b98/globalassets/investors/reports-and-presentations/2022/orion_investor_presentation_handout-q3_2022.pdf</t>
  </si>
  <si>
    <t>https://www.orion.fi/4956da/globalassets/investors/reports-and-presentations/2018/orion_rd_presentation_q3_2018.pdf</t>
  </si>
  <si>
    <t>https://www.orion.fi/493b16/globalassets/investors/reports-and-presentations/2016/orion-investor-presentation-2016q1.pdf</t>
  </si>
  <si>
    <t>https://www.orion.fi/4938a9/globalassets/investors/reports-and-presentations/2019/en_orion_fy_2019_slides.pdf</t>
  </si>
  <si>
    <t>https://www.orion.fi/495a75/globalassets/investors/reports-and-presentations/2018/orion_rd_presentation_q4_2018.pdf</t>
  </si>
  <si>
    <t>https://production.orion.fi/globalassets/investors/reports-and-presentations/2023/orion-investor-presentation-handout-q1-2023.pdf</t>
  </si>
  <si>
    <t>https://www.orion.fi/493912/globalassets/investors/reports-and-presentations/2020/orion_investor_presentation_handout-q32020.pdf</t>
  </si>
  <si>
    <t>https://www.orion.fi/4938ae/globalassets/investors/reports-and-presentations/2019/orion_investor_presentation_17072019.pdf</t>
  </si>
  <si>
    <t>https://www.orion.fi/493b16/globalassets/investors/reports-and-presentations/2016/orion-investor-presentation-2016q2.pdf</t>
  </si>
  <si>
    <t>https://www.orion.fi/49580f/globalassets/investors/reports-and-presentations/2013/orion-investor-presentation-q1_q3_2013.pdf</t>
  </si>
  <si>
    <t>https://www.orion.fi/493b4d/globalassets/investors/reports-and-presentations/2013/orion-investor-presentation-q1_q2_2013.pdf</t>
  </si>
  <si>
    <t>https://www.orion.fi/495566/globalassets/investors/reports-and-presentations/2019/orion_investor_presentation_26042019.pdf</t>
  </si>
  <si>
    <t>https://www.orion.fi/491678/globalassets/investors/reports-and-presentations/2023/orion-q4-2023-presentation.pdf</t>
  </si>
  <si>
    <t>https://www.orion.fi/globalassets/investors/reports-and-presentations/2023/orion-q4-2023-presentation.pdf</t>
  </si>
  <si>
    <t>https://www.orion.fi/4938f1/globalassets/investors/reports-and-presentations/2020/orion_investor_presentation_handout-q42020.pdf</t>
  </si>
  <si>
    <t>https://www.orion.fi/4937b3/globalassets/investors/reports-and-presentations/2017/orion_investor_presentation_q4_2017.pdf</t>
  </si>
  <si>
    <t>https://www.orion.fi/493b34/globalassets/investors/reports-and-presentations/2015/orion-investor-presentation-2015q1.pdf</t>
  </si>
  <si>
    <t>https://www.orion.fi/globalassets/investors/reports-and-presentations/2023/orion-investor-presentation-handout-h1-2023.pdf</t>
  </si>
  <si>
    <t>https://www.orion.fi/4934a2/globalassets/investors/reports-and-presentations/2021/orion_investor_presentation_handout-q12021.pdf</t>
  </si>
  <si>
    <t>https://www.orion.fi/4934a7/globalassets/investors/reports-and-presentations/2021/orion_investor_presentation_handout-h1_2021.pdf</t>
  </si>
  <si>
    <t>https://www.orion.fi/4936d3/globalassets/investors/reports-and-presentations/2009/1026_en_orion_q32009presentation.pdf</t>
  </si>
  <si>
    <t>https://www.orion.fi/493b4d/globalassets/investors/reports-and-presentations/2013/orion-investor-presentation-q1_2013.pdf</t>
  </si>
  <si>
    <t>https://www.orion.fi/495660/globalassets/investors/reports-and-presentations/2016/rd-presentation-for-investors-fy2016.pdf</t>
  </si>
  <si>
    <t>https://www.orion.fi/49580f/globalassets/investors/reports-and-presentations/2013/orion-investor-presentation-q1_q3_2013_update-on-7-jan-2014.pdf</t>
  </si>
  <si>
    <t>https://www.orion.fi/493b0c/globalassets/investors/reports-and-presentations/2017/rd-presentation-for-investors-q1-2017.pdf</t>
  </si>
  <si>
    <t>https://www.orion.fi/493b0a/globalassets/investors/reports-and-presentations/2017/orion-investor-presentation-q1-2017.pdf</t>
  </si>
  <si>
    <t>https://www.orion.fi/493477/globalassets/investors/reports-and-presentations/2021/en_orion_fy_2021_presentation.pdf</t>
  </si>
  <si>
    <t>https://www.orion.fi/4934a2/globalassets/investors/reports-and-presentations/2021/en_orion_q1_2021_slides.pdf</t>
  </si>
  <si>
    <t>https://www.orion.fi/493b0a/globalassets/investors/reports-and-presentations/2017/orion_investor_presentation_h1_2017_.pdf</t>
  </si>
  <si>
    <t>https://www.orion.fi/49561a/globalassets/investors/reports-and-presentations/2016/orion-investor-presentation-fy2016.pdf</t>
  </si>
  <si>
    <t>https://www.orion.fi/49591d/globalassets/investors/reports-and-presentations/2017/orion_rd_presentation_q4_2017.pdf</t>
  </si>
  <si>
    <t>https://www.orion.fi/49594c/globalassets/investors/reports-and-presentations/2012/orion-investor-presentation-fy2012.pdf</t>
  </si>
  <si>
    <t>https://www.orion.fi/4936c1/globalassets/investors/reports-and-presentations/2008/presentation-material.-orion-group-interim-report-1-3.2008-pdf.pdf</t>
  </si>
  <si>
    <t>https://www.orion.fi/4936d9/globalassets/investors/reports-and-presentations/2007--2006/presentation-material.-orion-group-interim-report-1-9.2007-pdf.pdf</t>
  </si>
  <si>
    <t>https://www.orion.fi/4937cd/globalassets/investors/reports-and-presentations/2017/orion_rd_presentation_q3_2017.pdf</t>
  </si>
  <si>
    <t>https://www.orion.fi/493b0b/globalassets/investors/reports-and-presentations/2017/orion_rd_presentation_h1_2017.pdf</t>
  </si>
  <si>
    <t>https://www.orion.fi/498ff0/globalassets/investors/reports-and-presentations/2023/orion-q1-2023-presentation.pdf</t>
  </si>
  <si>
    <t>https://www.orion.fi/493b47/globalassets/investors/reports-and-presentations/2014/orion-investor-presentation-2014q1-q3.pdf</t>
  </si>
  <si>
    <t>https://www.orion.fi/4936d8/globalassets/investors/reports-and-presentations/2007--2006/presentation-material.-orion-group-financial-statements-2007-pdf.pdf</t>
  </si>
  <si>
    <t>https://www.orion.fi/495761/globalassets/investors/reports-and-presentations/2013/orion_investor_presentation_fy_2013.pdf</t>
  </si>
  <si>
    <t>https://www.orion.fi/493b47/globalassets/investors/reports-and-presentations/2014/orion-investor-presentation-2014q1-q2.pdf</t>
  </si>
  <si>
    <t>https://www.orion.fi/globalassets/investors/reports-and-presentations/2023/orion-investor-presentation-handout-q1-2023.pdf</t>
  </si>
  <si>
    <t>http://site29.orion.fi/globalassets/documents/orion-group/investors/interim-reports/2022/orion_investor_presentation_handout-h1_2022.pdf</t>
  </si>
  <si>
    <t>https://www.orion.fi/4938f1/globalassets/investors/reports-and-presentations/2020/en_orion_q4_2020_slides.pdf</t>
  </si>
  <si>
    <t>https://www.orion.fi/495abe/globalassets/investors/reports-and-presentations/2014/orion-investor-presentation-fy2014.pdf</t>
  </si>
  <si>
    <t>http://site29.orion.fi/globalassets/documents/orion-group/investors/interim-reports/2021/en_orion_fy_2021_presentation.pdf</t>
  </si>
  <si>
    <t>https://production.orion.fi/globalassets/investors/reports-and-presentations/2023/orion-investor-presentation-handout-q3-2023.pdf</t>
  </si>
  <si>
    <t>https://www.orion.fi/493b46/globalassets/investors/reports-and-presentations/2014/orion-investor-presentation-2014q1.pdf</t>
  </si>
  <si>
    <t>https://www.orion.fi/globalassets/investors/reports-and-presentations/2017/rd-presentation-for-investors-q1-2017.pdf</t>
  </si>
  <si>
    <t>https://www.orion.fi/globalassets/investors/reports-and-presentations/2007--2006/presentation-material.-orion-group-interim-report-1-6.2007-pdf.pdf</t>
  </si>
  <si>
    <t>https://production.orion.fi/globalassets/investors/reports-and-presentations/2023/orion-investor-presentation-handout-h1-2023.pdf</t>
  </si>
  <si>
    <t>https://production.orion.fi/globalassets/investors/reports-and-presentations/2023/orion-q1-2023-presentation.pdf</t>
  </si>
  <si>
    <t>https://www.orion.fi/globalassets/investors/reports-and-presentations/2007--2006/presentation-material.-orion-group-interim-report-1-9.2007-pdf.pdf</t>
  </si>
  <si>
    <t>https://static.seekingalpha.com/uploads/sa_presentations/894/84894/original.pdf</t>
  </si>
  <si>
    <t>https://www.orion.fi/globalassets/investors/reports-and-presentations/2016/rd-presentation-for-investors-fy2016.pdf</t>
  </si>
  <si>
    <t>http://site29.orion.fi/globalassets/documents/orion-group/investors/interim-reports/2018/q4-2018/orion_investor_presentation_q4_2018.pdf</t>
  </si>
  <si>
    <t>https://production.orion.fi/globalassets/investors/reports-and-presentations/2013/orion-investor-presentation-q1_q3_2013.pdf</t>
  </si>
  <si>
    <t>http://site29.orion.fi/globalassets/documents/orion-group/investors/interim-reports/2021/orion_investor_presentation_handout-q3_2021.pdf</t>
  </si>
  <si>
    <t>https://www.orion.fi/contentassets/3332e3f32cf042d486b051512ec90f52/liikkanen-sammeli.pdf</t>
  </si>
  <si>
    <t>http://site29.orion.fi/globalassets/documents/orion-group/investors/interim-reports/2021/orion_investor_presentation_handout-fy_2021.pdf</t>
  </si>
  <si>
    <t>https://production.orion.fi/globalassets/investors/reports-and-presentations/2016/rd-presentation-for-investors-fy2016.pdf</t>
  </si>
  <si>
    <t>https://www.orion.fi/globalassets/investors/reports-and-presentations/2009/1026_en_orion_q32009presentation.pdf</t>
  </si>
  <si>
    <t>https://www.orion.fi/globalassets/investors/reports-and-presentations/2008/presentation-material.-orion-group-interim-report-1-3.2008-pdf.pdf</t>
  </si>
  <si>
    <t>https://production.orion.fi/globalassets/investors/reports-and-presentations/2023/orion-q3-2023-presentation.pdf</t>
  </si>
  <si>
    <t>https://production.orion.fi/globalassets/investors/reports-and-presentations/2017/rd-presentation-for-investors-q1-2017.pdf</t>
  </si>
  <si>
    <t>http://site29.orion.fi/globalassets/documents/orion-group/investors/interim-reports/2018/orion_investor_presentation_q3_2018.pdf</t>
  </si>
  <si>
    <t>http://site29.orion.fi/globalassets/documents/orion-group/investors/interim-reports/2018/orion_rd_presentation_h1_2018.pdf</t>
  </si>
  <si>
    <t>http://site29.orion.fi/globalassets/documents/orion-group/investors/interim-reports/2018/q4-2018/orion_rd_presentation_q4_2018.pdf</t>
  </si>
  <si>
    <t>http://site29.orion.fi/globalassets/documents/orion-group/investors/interim-reports/2018/orion_investor_presentation_h1_2018.pdf</t>
  </si>
  <si>
    <t>https://production.orion.fi/globalassets/investors/reports-and-presentations/2009/0209_en_orion_fy2009presentation.ppt.pdf</t>
  </si>
  <si>
    <t>http://site29.orion.fi/globalassets/documents/orion-group/investors/interim-reports/2018/orion_investor_presentation_q1_2018.pdf</t>
  </si>
  <si>
    <t>http://site29.orion.fi/globalassets/documents/orion-group/investors/presentations/2015/orion-investor-presentation-2015q3.pdf</t>
  </si>
  <si>
    <t>http://site29.orion.fi/globalassets/documents/orion-group/investors/interim-reports/2022/orion_investor_presentation_handout-q1_2022.pdf</t>
  </si>
  <si>
    <t>https://production.orion.fi/globalassets/investors/reports-and-presentations/2008/presentation-material.-orion-group-interim-report-1-6.2008-pdf.pdf</t>
  </si>
  <si>
    <t>http://site29.orion.fi/globalassets/documents/orion-group/investors/presentations/2016/orion-investor-presentation-2016q1-updated-on-3-june-2016.pdf</t>
  </si>
  <si>
    <t>https://www.orion.fi/contentassets/3332e3f32cf042d486b051512ec90f52/vaarala-outi.pdf</t>
  </si>
  <si>
    <t>http://site29.orion.fi/globalassets/documents/orion-group/investors/interim-reports/2022/orion_investor_presentation_handout-fy_2022.pdf</t>
  </si>
  <si>
    <t>http://site29.orion.fi/globalassets/documents/orion-group/investors/interim-reports/2020/orion_investor_presentation_handout-q22020.pdf</t>
  </si>
  <si>
    <t>http://site29.orion.fi/globalassets/documents/orion-group/investors/presentations/2016/orion-investor-presentation-2016q3.pdf</t>
  </si>
  <si>
    <t>http://site29.orion.fi/globalassets/documents/orion-group/investors/presentations/2016/orion-investor-presentation-2016q2.pdf</t>
  </si>
  <si>
    <t>http://site29.orion.fi/globalassets/documents/orion-group/investors/interim-reports/2022/orion_investor_presentation_handout-q3_2022.pdf</t>
  </si>
  <si>
    <t>http://site29.orion.fi/globalassets/documents/orion-group/investors/presentations/2013/orion-investor-presentation-q1_q3_2013.pdf</t>
  </si>
  <si>
    <t>https://production.orion.fi/globalassets/investors/reports-and-presentations/2009/presentation-material.-orion-group-interim-report-1-3.2009-pdf.pdf</t>
  </si>
  <si>
    <t>http://site29.orion.fi/globalassets/documents/orion-group/investors/presentations/2015/orion-investor-presentation-2015q2.pdf</t>
  </si>
  <si>
    <t>https://www.orion.fi/globalassets/investors/reports-and-presentations/2007--2006/presentation-material.-orion-group-financial-statements-2007-pdf.pdf</t>
  </si>
  <si>
    <t>https://production.orion.fi/globalassets/investors/reports-and-presentations/2007--2006/presentation-material.-orion-group-interim-report-1-9.2007-pdf.pdf</t>
  </si>
  <si>
    <t>https://production.orion.fi/globalassets/investors/reports-and-presentations/2008/presentation-material.-orion-group-interim-report-1-3.2008-pdf.pdf</t>
  </si>
  <si>
    <t>http://site29.orion.fi/globalassets/documents/orion-group/investors/presentations/2015/orion-investor-presentation-2015q4.pdf</t>
  </si>
  <si>
    <t>http://site29.orion.fi/globalassets/documents/orion-group/investors/interim-reports/2018/orion_rd_presentation_q3_2018.pdf</t>
  </si>
  <si>
    <t>http://site29.orion.fi/globalassets/documents/orion-group/investors/presentations/2016/orion-investor-presentation-2016q1.pdf</t>
  </si>
  <si>
    <t>https://www.orion.fi/globalassets/investors/reports-and-presentations/2008/presentation-material.-orion-group-interim-report-1-6.2008-pdf.pdf</t>
  </si>
  <si>
    <t>http://site29.orion.fi/globalassets/documents/orion-group/investors/presentations/2015/orion-investor-presentation-2015q1.pdf</t>
  </si>
  <si>
    <t>http://site29.orion.fi/globalassets/documents/orion-group/investors/presentations/2013/orion-investor-presentation-q1_q2_2013.pdf</t>
  </si>
  <si>
    <t>http://site29.orion.fi/globalassets/documents/orion-group/investors/presentations/2014/orion-investor-presentation-fy2014.pdf</t>
  </si>
  <si>
    <t>http://site29.orion.fi/globalassets/documents/orion-group/investors/presentations/2016/rd-presentation-for-investors-fy2016.pdf</t>
  </si>
  <si>
    <t>http://site29.orion.fi/globalassets/documents/orion-group/investors/interim-reports/2021/en_orion_q1_2021_slides.pdf</t>
  </si>
  <si>
    <t>http://site29.orion.fi/globalassets/documents/orion-group/investors/presentations/2017/rd-presentation-for-investors-q1-2017.pdf</t>
  </si>
  <si>
    <t>https://production.orion.fi/globalassets/investors/reports-and-presentations/2009/1026_en_orion_q32009presentation.pdf</t>
  </si>
  <si>
    <t>http://site29.orion.fi/globalassets/documents/orion-group/investors/presentations/2013/orion-investor-presentation-q1_2013.pdf</t>
  </si>
  <si>
    <t>http://site29.orion.fi/globalassets/documents/orion-group/investors/presentations/2017/orion-investor-presentation-q1-2017.pdf</t>
  </si>
  <si>
    <t>http://site29.orion.fi/globalassets/documents/orion-group/investors/presentations/2013/orion-investor-presentation-q1_q3_2013_update-on-7-jan-2014.pdf</t>
  </si>
  <si>
    <t>http://site29.orion.fi/globalassets/documents/orion-group/investors/presentations/2016/orion-investor-presentation-fy2016.pdf</t>
  </si>
  <si>
    <t>https://production.orion.fi/globalassets/investors/reports-and-presentations/2007--2006/presentation-material.-orion-group-financial-statements-2007-pdf.pdf</t>
  </si>
  <si>
    <t>https://production.orion.fi/491678/globalassets/investors/reports-and-presentations/2023/orion-q4-2023-presentation.pdf</t>
  </si>
  <si>
    <t>http://site29.orion.fi/globalassets/documents/orion-group/investors/presentations/2012/orion-investor-presentation-fy2012.pdf</t>
  </si>
  <si>
    <t>http://site29.orion.fi/globalassets/documents/orion-group/investors/interim-reports/2020/orion_investor_presentation_handout-q32020.pdf</t>
  </si>
  <si>
    <t>https://www.lakeorionschools.org/uploaded/Scripps_Middle_School/Documents/Implementing_Standards_Based_Grading_Presentation.pdf</t>
  </si>
  <si>
    <t>http://site29.orion.fi/globalassets/documents/orion-group/investors/presentations/2014/orion-investor-presentation-2014q1-q3.pdf</t>
  </si>
  <si>
    <t>http://site29.orion.fi/globalassets/documents/orion-group/investors/presentations/2013/orion_investor_presentation_fy_2013.pdf</t>
  </si>
  <si>
    <t>https://production.orion.fi/globalassets/investors/reports-and-presentations/2023/orion-h1-2023-presentation.pdf</t>
  </si>
  <si>
    <t>http://site29.orion.fi/globalassets/documents/orion-group/investors/interim-reports/2008/presentation-material.-orion-group-interim-report-1-3.2008-pdf.pdf</t>
  </si>
  <si>
    <t>https://production.orion.fi/globalassets/investors/reports-and-presentations/2009/presentation-material.-orion-group-interim-report-1-6.2009-pdf.pdf</t>
  </si>
  <si>
    <t>https://www.miningnewsfeed.com/reports/annual/HorizonteMinerals-presentation-092019.pdf</t>
  </si>
  <si>
    <t>http://site29.orion.fi/globalassets/documents/orion-group/investors/interim-reports/2019/orion_investor_presentation_handout.pdf</t>
  </si>
  <si>
    <t>http://site29.orion.fi/globalassets/documents/orion-group/investors/interim-reports/2020/en_orion_q4_2020_slides.pdf</t>
  </si>
  <si>
    <t>http://site29.orion.fi/globalassets/documents/orion-group/investors/interim-reports/2019/orion_investor_presentation_oct-19.pdf</t>
  </si>
  <si>
    <t>http://site29.orion.fi/globalassets/documents/orion-group/investors/interim-reports/2020/orion_investor_presentation_handout-q22020-update-after-odm-109-ph-iii-results.pdf</t>
  </si>
  <si>
    <t>https://www.lakeorionschools.org/uploaded/Lake_Orion/Documents/Transparency/Audited_Financial_statements/2022-23_LOCS_Audit_Presentation.pdf</t>
  </si>
  <si>
    <t>http://site29.orion.fi/globalassets/documents/orion-group/investors/interim-reports/2017/orion_investor_presentation_q3_2017.pdf</t>
  </si>
  <si>
    <t>http://site29.orion.fi/globalassets/documents/orion-group/investors/interim-reports/2019/en_orion_fy_2019_slides.pdf</t>
  </si>
  <si>
    <t>http://site29.orion.fi/globalassets/documents/orion-group/investors/interim-reports/2017/orion_investor_presentation_q4_2017.pdf</t>
  </si>
  <si>
    <t>http://site29.orion.fi/globalassets/documents/orion-group/investors/interim-reports/2017/orion_investor_presentation_h1_2017.pdf</t>
  </si>
  <si>
    <t>https://www.africanminingnetwork.com/assets/Uploads/Orion-2019-08-14-African-Mining-Network-Presentation.pdf</t>
  </si>
  <si>
    <t>https://www.pep-net.org/sites/pep-net.org/files/typo3doc/pdf/CBMS_country_proj_profiles/Philippines/8thCBMS/Presentations/Day_2/Orion_CBMS_MayorPepeSpeech.pdf</t>
  </si>
  <si>
    <t>https://greatscience.com/sites/default/files/MEDIA ALERT NASA Orion presentation 2019 FINAL.pdf</t>
  </si>
  <si>
    <t>http://site29.orion.fi/globalassets/documents/orion-group/investors/interim-reports/2019/orion_investor_presentation_26042019.pdf</t>
  </si>
  <si>
    <t>http://site29.orion.fi/globalassets/documents/orion-group/investors/interim-reports/2018/orion_rd_presentation_q1_2018.pdf</t>
  </si>
  <si>
    <t>http://site29.orion.fi/globalassets/documents/orion-group/investors/presentations/2014/orion-investor-presentation-2014q1-q2.pdf</t>
  </si>
  <si>
    <t>https://cms9files.revize.com/oriontownshipmi/Clerk/Financial Reports/Audits/2020 Financial Audit Presentation.pdf</t>
  </si>
  <si>
    <t>https://spctinternational.com/wp-content/uploads/2022/08/Fitting-Guide-ORION.pdf</t>
  </si>
  <si>
    <t>https://www.finanssivalvonta.fi/globalassets/sv/rapportering/raportointijarjestelman_esittely_20240201_sv.pdf</t>
  </si>
  <si>
    <t>http://site29.orion.fi/globalassets/documents/orion-group/investors/presentations/2014/orion-investor-presentation-2014q1.pdf</t>
  </si>
  <si>
    <t>https://www.gov.scot/binaries/content/documents/govscot/publications/foi-eir-release/2024/02/offshore-and-energy-sector-meetings-eir-release/documents/eir-202300350162-briefings-minutes-and-notes/eir-202300350162-briefings-minutes-and-notes/govscot:document/EIR+202300350162+Briefings%2C+minutes+and+notes.pdf</t>
  </si>
  <si>
    <t>http://site29.orion.fi/globalassets/documents/orion-group/investors/interim-reports/2020/orion_investor_presentation_handout-q42020.pdf</t>
  </si>
  <si>
    <t>http://site29.orion.fi/globalassets/documents/orion-group/investors/interim-reports/2017/orion_rd_presentation_h1_2017.pdf</t>
  </si>
  <si>
    <t>http://site29.orion.fi/globalassets/documents/orion-group/investors/interim-reports/2017/orion_rd_presentation_q3_2017.pdf</t>
  </si>
  <si>
    <t>https://www.kuntarahoitus.fi/app/uploads/sites/2/2023/11/MuniFin-presentation-November-2023-2.pdf</t>
  </si>
  <si>
    <t>http://site29.orion.fi/globalassets/documents/orion-group/investors/interim-reports/2017/orion_rd_presentation_q4_2017.pdf</t>
  </si>
  <si>
    <t>https://ia802607.us.archive.org/33/items/qualcomm_202304/80-NR103-1_B.pdf</t>
  </si>
  <si>
    <t>https://production.orion.fi/49150b/globalassets/investors/reports-and-presentations/2023/orion-investor-presentation-handout-q4-2023.pdf</t>
  </si>
  <si>
    <t>https://downtownlakeorion.org/wp-content/uploads/2022/04/2021-Annual-PA-57-informational-meeting-presentation-1-1.pdf</t>
  </si>
  <si>
    <t>https://cms9files.revize.com/oriontownshipmi/Community/News/Parks &amp; Path Report.pdf</t>
  </si>
  <si>
    <t>https://smarttampere.fi/wp-content/uploads/2020/02/Pertti-Peussa-VTT_essentials.pdf</t>
  </si>
  <si>
    <t>https://www.businessfinland.fi/4a40d3/globalassets/julkaisut/inbound/expo-2020-presentation.pdf</t>
  </si>
  <si>
    <t>http://site29.orion.fi/globalassets/documents/orion-group/investors/interim-reports/2022/en_orion_fy_2022_presentation.pdf</t>
  </si>
  <si>
    <t>https://nokiantyres.studio.crasman.fi/pub/web/attachments/interim_reports/Nokian Tyres Q1 2023 presentation EN.pdf</t>
  </si>
  <si>
    <t>https://www.lakeorionschools.org/uploaded/Lake_Orion/Documents/Transparency/Audited_Financial_statements/12-13_Lake_Orion_Audit_Presentation_Reviewed.pdf</t>
  </si>
  <si>
    <t>http://site29.orion.fi/globalassets/documents/orion-group/investors/interim-reports/2021/orion_investor_presentation_handout-q12021.pdf</t>
  </si>
  <si>
    <t>http://site29.orion.fi/globalassets/documents/orion-group/investors/interim-reports/2021/orion_investor_presentation_handout-h1_2021.pdf</t>
  </si>
  <si>
    <t>https://www.kuntarahoitus.fi/app/uploads/sites/2/2023/06/MuniFin-presentation-June-2023-3.pdf</t>
  </si>
  <si>
    <t>https://d1io3yog0oux5.cloudfront.net/_cf5e9984968c171c77b9c6bf08a5542d/onlreit/db/2161/20430/presentation/Orion+Investor+Presentation+-+Q4+2023+(Final+-+02.27.2024).pdf</t>
  </si>
  <si>
    <t>http://site29.orion.fi/globalassets/documents/orion-group/investors/interim-reports/2022/en_orion_q1_2022_presentation.pdf</t>
  </si>
  <si>
    <t>https://www.lakeorionschools.org/uploaded/Lake_Orion/Documents/Transparency/2011-2012_Budget_Presentation.pdf</t>
  </si>
  <si>
    <t>https://web.stanford.edu/class/cs147/projects/HarmoniousTies/Retune/documents/a6.pdf</t>
  </si>
  <si>
    <t>https://www.kuntarahoitus.fi/app/uploads/sites/2/2023/12/MuniFin-presentation-December-2023-2.pdf</t>
  </si>
  <si>
    <t>https://prod.finanssivalvonta.fi/globalassets/sv/rapportering/raportointijarjestelman_esittely_20240201_sv.pdf</t>
  </si>
  <si>
    <t>https://osuva.uwasa.fi/bitstream/handle/10024/10471/Osuva_Khattab_2019.pdf?sequence=2</t>
  </si>
  <si>
    <t>https://www.aalto.fi/sites/g/files/flghsv161/files/2022-10/Master's-thesis-submission-evaluation-DoArchitecture (1).pdf</t>
  </si>
  <si>
    <t>https://www.pep-net.org/sites/pep-net.org/files/typo3doc/pdf/files_events/5th_CBMS_Philip/raymundo-1.pdf</t>
  </si>
  <si>
    <t>https://horizonteminerals.com/news/en_20190917-investor-presentation.pdf</t>
  </si>
  <si>
    <t>https://www.unepfi.org/fileadmin/events/2006/toronto/TorontoPresentationMatthewKiernan.pdf</t>
  </si>
  <si>
    <t>https://orionadvisortech.com/blog/its-all-about-presentation-improve-yours-with-orion-and-asset-map/?print=pdf</t>
  </si>
  <si>
    <t>https://www.lakeorionschools.org/uploaded/Lake_Orion_High_School/Counseling/Class_of_2021_Junior_Presentation.pdf</t>
  </si>
  <si>
    <t>https://downtownlakeorion.org/wp-content/uploads/2022/01/2021-Annual-PA-57-informational-meeting-presentation-.pdf</t>
  </si>
  <si>
    <t>https://www.valvecampus.com/wp-content/uploads/IVS2017_17.pdf</t>
  </si>
  <si>
    <t>https://www.lakeorionschools.org/uploaded/Lake_Orion/Documents/Transparency/Audited_Financial_statements/2019-20_LOCS_Audit_Presentation.pdf</t>
  </si>
  <si>
    <t>https://helda.helsinki.fi/bitstream/handle/10138/355722/hpoppe_1_21_Robbins.pdf?sequence=1</t>
  </si>
  <si>
    <t>https://www.doria.fi/bitstream/handle/10024/178364/ISMSAbstractSpeculativeHermeneuticIdealismLahtinen.pdf?sequence=1</t>
  </si>
  <si>
    <t>https://www.kuntarahoitus.fi/app/uploads/sites/2/2024/02/MuniFin-presentation-February-2024-2.pdf</t>
  </si>
  <si>
    <t>https://www.north-american-recovery.com/files/3_ Auto-Fi Presentation Deck(1).pdf</t>
  </si>
  <si>
    <t>https://www.abo.fi/wp-content/uploads/2019/08/Student-Union-presentation.pdf</t>
  </si>
  <si>
    <t>http://abbeymobility.com/wp-content/uploads/brochures/Orion and Gulliver.pdf</t>
  </si>
  <si>
    <t>https://static1.squarespace.com/static/64f0d3922dd3775e68104d98/t/657bbc1a570a877658e86fc4/1702607905226/231215+OMS+Group+short+presentation.pdf</t>
  </si>
  <si>
    <t>https://www.salminet.fi/Seniorit/TimonDiginostoja.pdf</t>
  </si>
  <si>
    <t>https://www.lakeorionschools.org/uploaded/Lake_Orion/Documents/Transparency/Audited_Financial_statements/13-14_lake_orion_audit_presentation_reviewed-1_(2).pdf</t>
  </si>
  <si>
    <t>https://link.springer.com/content/pdf/10.1186/2047-2994-4-S1-P266.pdf</t>
  </si>
  <si>
    <t>https://www.lakeorionschools.org/uploaded/Lake_Orion/Documents/Transparency/Audited_Financial_statements/14-15_lake_orion_audit_presentation.pdf</t>
  </si>
  <si>
    <t>https://d1io3yog0oux5.cloudfront.net/_cf5e9984968c171c77b9c6bf08a5542d/onlreit/db/2137/20383/pdf/Orion+Investor+Presentation+-+Q4+2023+(Final+-+02.27.2024).pdf</t>
  </si>
  <si>
    <t>https://www.kuntarahoitus.fi/app/uploads/sites/2/2023/09/MuniFin-presentation-September-2023.pdf</t>
  </si>
  <si>
    <t>https://www.lakeorionschools.org/uploaded/Lake_Orion/Documents/Transparency/Audited_Financial_statements/20-21_Lake_Orion_Presentation.pdf</t>
  </si>
  <si>
    <t>https://teach.ucmerced.edu/sites/crte.ucmerced.edu/files/page/documents/signorini-2014-assessment_update_0.pdf</t>
  </si>
  <si>
    <t>https://www.researchgate.net/profile/Adriana-Signorini/publication/269578640_Involving_Undergraduates_in_Assessment_Assisting_Peers_to_Provide_Constructive_Feedback/links/62f12f0d505511283e9e9cef/Involving-Undergraduates-in-Assessment-Assisting-Peers-to-Provide-Constructive-Feedback.pdf?origin=publication_detail</t>
  </si>
  <si>
    <t>https://trepo.tuni.fi/bitstream/handle/10024/103368/978-952-03-0733-2.pdf</t>
  </si>
  <si>
    <t>https://www.aaii.com/files/presentations/2013/6 Taesik Yoon and John Dobosz - Dueling Strategies - Dividend Stocks vs Growth Stocks.pdf</t>
  </si>
  <si>
    <t>https://research.usq.edu.au/download/d078c2fdeeb451caa731a18dfcc0009778326044fe97771cd12c300df688438a/145535/Murphy_REPADFI_PV.pdf</t>
  </si>
  <si>
    <t>https://oceans-and-fisheries.ec.europa.eu/system/files/2016-11/2016-11-14-agenda.pdf</t>
  </si>
  <si>
    <t>https://www.icao.int/MID/Documents/2023/MET SG11/PPT05 IFALPA.pdf</t>
  </si>
  <si>
    <t>https://helda.helsinki.fi/bitstream/handle/10138/29637/patient_involvement.pdf?sequence=2</t>
  </si>
  <si>
    <t>https://www.lakeorionschools.org/uploaded/Lake_Orion/Bond_Implementation/Stadium_Drive/Stadium_drive_Board_Presentation_10-13.pdf</t>
  </si>
  <si>
    <t>https://www.lakeorionschools.org/uploaded/Lake_Orion/Documents/Transparency/2012-13BudgetPresentation.pdf</t>
  </si>
  <si>
    <t>https://www.trgsolutions.com/getmedia/9da40435-5af6-4e07-abc9-bcc7fca084f7/Datalogic_Memor-1_Data-Sheet.pdf</t>
  </si>
  <si>
    <t>https://nokiantyres.studio.crasman.fi/pub/web/attachments/publications/Nokian Tyres Investor Presentation May 2023.pdf</t>
  </si>
  <si>
    <t>https://www.kuntarahoitus.fi/app/uploads/sites/2/2020/12/MuniFin-presentation-December-2020.pdf</t>
  </si>
  <si>
    <t>https://www.noho.fi/wp-content/uploads/2018/11/Restamax-Investor-Presentation-November-2013-11112013.pdf</t>
  </si>
  <si>
    <t>https://sfai.se/wp-content/uploads/files/sftai/priser/2005_Orion_Pharmas_pris_Andreas_Nygren.pdf</t>
  </si>
  <si>
    <t>https://s202.q4cdn.com/321217073/files/doc_presentation/2023/08/Orion_Investor_Deck-August.pdf</t>
  </si>
  <si>
    <t>https://flora.insead.edu/fichiersti_wp/inseadwp2002/2002-130.pdf</t>
  </si>
  <si>
    <t>https://www.kuntarahoitus.fi/app/uploads/sites/2/2024/02/MuniFin-presentation-February-2024-1.pdf</t>
  </si>
  <si>
    <t>https://cms9files.revize.com/oriontownshipmi/Fire/Millage/June 3 2020 HOA Meeting Presentation (Fire).pdf</t>
  </si>
  <si>
    <t>https://www.unepfi.org/fileadmin/events/2007/london/1hancock.pdf</t>
  </si>
  <si>
    <t>https://hci.stanford.edu/courses/cs147/2022/wi/projects/EasingLifeTransitions/Collide/assets/docs/hifi/A8 Hi-Fi Presentation.pdf</t>
  </si>
  <si>
    <t>https://arcticeconomiccouncil.com/wp-content/uploads/2017/02/Ali-Hirji_ORION.pdf</t>
  </si>
  <si>
    <t>https://investor.oriones.com/static-files/93be8e48-74e5-465a-9ddd-ef04f0537e51</t>
  </si>
  <si>
    <t>https://journals.sagepub.com/doi/pdf/10.1177/014556131109001218</t>
  </si>
  <si>
    <t>https://www.kuntarahoitus.fi/app/uploads/sites/2/2023/12/MuniFin-presentation-December-2023.pdf</t>
  </si>
  <si>
    <t>https://www.lakeorionschools.org/uploaded/Lake_Orion/Documents/Transparency/LOCS_2013-14_Budget_Presentation.pdf</t>
  </si>
  <si>
    <t>https://sites.tuni.fi/uploads/2021/11/211c8150-prague-presentation-of-kaarle-nordenstreng.pdf</t>
  </si>
  <si>
    <t>https://www.finanssivalvonta.fi/globalassets/sv/rapportering/presentation_rapporteringssystemet_20220531.pdf</t>
  </si>
  <si>
    <t>https://www2.deloitte.com/content/dam/Deloitte/my/Documents/risk/my-risk-deloitte-climate-risk-webinar-series-q1-brochure.pdf</t>
  </si>
  <si>
    <t>https://www.stardiamondcorp.com/_resources/presentations/corporate-presentation.pdf?v=0.2</t>
  </si>
  <si>
    <t>https://www.north-american-recovery.com/files/3_ Auto-Fi Presentation Deck.pdf</t>
  </si>
  <si>
    <t>https://ir.tokmanni.fi/~/media/Files/T/Tokmanni-V2/reports-and-presentations/Tokmanni IR presentation September 2021.pdf</t>
  </si>
  <si>
    <t>https://www.researchgate.net/profile/Carlos-Tornel-2/publication/359426129_On_design_development_and_the_axes_of_pluriversal_politics_An_interview_with_Arturo_Escobar/links/623b663e8f081a732fb96e4d/On-design-development-and-the-axes-of-pluriversal-politics-An-interview-with-Arturo-Escobar.pdf?origin=publication_detail</t>
  </si>
  <si>
    <t>https://orion2020.org/archivo/cen/approach.pdf</t>
  </si>
  <si>
    <t>https://www.researchgate.net/profile/Jan-Otto-Andersson/publication/229053315_International_trade_in_a_full_and_unequal_world/links/558ba90608ae02c9d1f9654c/International-trade-in-a-full-and-unequal-world.pdf</t>
  </si>
  <si>
    <t>https://www.nordea.fi/Images/146-83552/SXDC013PL_DC_DocPres_Eng_.pdf</t>
  </si>
  <si>
    <t>https://core.ac.uk/download/pdf/10555244.pdf</t>
  </si>
  <si>
    <t>https://www.omasp.fi/asiakirjat/sijoittajat/joukkovelkakirjalainat/investorpresentation-q3-2023pdf</t>
  </si>
  <si>
    <t>https://www.kuntarahoitus.fi/app/uploads/sites/2/2023/12/MuniFin-presentation-December-2023-1.pdf</t>
  </si>
  <si>
    <t>https://mdpi-res.com/d_attachment/jrfm/jrfm-15-00478/article_deploy/jrfm-15-00478-v2.pdf?version=1666350768</t>
  </si>
  <si>
    <t>https://helda.helsinki.fi/bitstream/handle/10138/350583/Presentation_of_airway_and_general_symptoms_in_COVID_19_caused_by_dominant_SARS_CoV_2_variants_A_follow_up_on_ARIA_consensus.pdf?sequence=1</t>
  </si>
  <si>
    <t>https://d1io3yog0oux5.cloudfront.net/_36658993f1c170b175611e0a1a1c4f1f/onlreit/db/2137/20383/pdf/Orion+Investor+Presentation+-+Q4+2023+(Final+-+02.27.2024).pdf</t>
  </si>
  <si>
    <t>https://www.unepfi.org/fileadmin/publications/general/UNEPFI_Brochure_Web.pdf</t>
  </si>
  <si>
    <t>https://researchportal.helsinki.fi/files/132058669/Silen_et_al.pdf</t>
  </si>
  <si>
    <t>https://www.eea.co.nz/download/162929/Sustainable Design - Zain Kader.pdf</t>
  </si>
  <si>
    <t>https://horizonteminerals.com/news/en_20190829-investor-presentation.pdf</t>
  </si>
  <si>
    <t>https://d1io3yog0oux5.cloudfront.net/_cf8a4cf5260fdb40c03485e24f6bb44f/onlreit/db/2161/20430/presentation/Orion+Investor+Presentation+-+Q4+2023+(Final+-+02.27.2024).pdf</t>
  </si>
  <si>
    <t>https://www.lakeorionschools.org/uploaded/Lake_Orion/Bond_Implementation/Scripps/Scripps_Board_Presentation_10-14.pdf</t>
  </si>
  <si>
    <t>https://assessment.ucmerced.edu/sites/assessment.ucmerced.edu/files/page/documents/10_-_feedback_initiative-_satal_research_week_2014.pdf</t>
  </si>
  <si>
    <t>https://trepo.tuni.fi/bitstream/handle/10024/151766/1-s2.0-S0950584923001192-main.pdf?sequence=1</t>
  </si>
  <si>
    <t>https://cms9files.revize.com/oriontownshipmi/Community/News/Safe Routes to School 2021/Public Meeting 04.14.21_Orion SRTS Presentation.pdf</t>
  </si>
  <si>
    <t>https://roinevestman.com/wp-content/uploads/2021/03/FI-Analys_Presentation_2021-03-19.pdf</t>
  </si>
  <si>
    <t>https://um.fi/documents/20152/90732912/268683.pdf/4c754449-0ef0-acda-298e-488878a0e831?version=1.0&amp;t=1707915603562</t>
  </si>
  <si>
    <t>https://www.kuntarahoitus.fi/app/uploads/sites/2/2023/06/MuniFin-presentation-June-2023-2.pdf</t>
  </si>
  <si>
    <t>https://nokiantyres.studio.crasman.fi/pub/web/attachments/interim_reports/Nokian Tyres Q3 2023 presentation EN.pdf</t>
  </si>
  <si>
    <t>https://core-docs.s3.amazonaws.com/documents/asset/uploaded_file/3138/EMS/2503351/Pre-K_BOE_Presentation_-_September_21__2022.pdf</t>
  </si>
  <si>
    <t>https://sponsor-logos.s3.amazonaws.com/uploads/teacher_resource/en-US/file_url/38372/M1_Smart_Economics_Lesson_Plan.pdf</t>
  </si>
  <si>
    <t>https://core-docs.s3.amazonaws.com/documents/asset/uploaded_file/2015/PSD/2990648/SOMOS_1_CURRICULUM_MAP__1_.pdf</t>
  </si>
  <si>
    <t>https://core-docs.s3.amazonaws.com/documents/asset/uploaded_file/552351/Customer_Service_Skills.pdf</t>
  </si>
  <si>
    <t>https://prd-medweb-cdn.s3.amazonaws.com/documents/dimbc/files/Digital%20Resources%20for%20Functional%20Nutrition%20Professionals.pdf</t>
  </si>
  <si>
    <t>https://s3.amazonaws.com/assets.cce.cornell.edu/attachments/8824/fair_table_setting_guidelines.pdf?1433518659</t>
  </si>
  <si>
    <t>https://s3.amazonaws.com/b2icontent.irpass.cc/2446/193203.pdf</t>
  </si>
  <si>
    <t>https://finalforms-documents.s3.amazonaws.com/states/OH/ohsaa_preseason_meeting_presentation.pdf</t>
  </si>
  <si>
    <t>https://peersalley.s3.amazonaws.com/assets/documents/future-of-bsbe-2024scientific-program-finalcompressed-158-789.pdf</t>
  </si>
  <si>
    <t>https://ncaaorg.s3.amazonaws.com/committees/d1/lri_interp/D1IC_InterpProcessPresentation.pdf</t>
  </si>
  <si>
    <t>https://core-docs.s3.amazonaws.com/documents/asset/uploaded_file/3665/MCSD/2871421/Budget_Presentation_4_15_2021.pdf</t>
  </si>
  <si>
    <t>https://core-docs.s3.amazonaws.com/documents/asset/uploaded_file/1877668/Transportation_Presentation.pdf</t>
  </si>
  <si>
    <t>https://s3.amazonaws.com/he-product-images/docs/20770_4700.pdf</t>
  </si>
  <si>
    <t>https://prod-public-ucr-docs-governing-documents.s3.amazonaws.com/UCR%20Handbook%20081122.pdf</t>
  </si>
  <si>
    <t>https://advocarecorporate.s3.amazonaws.com/microsite/downloads/pdf/PresentationGuideCompensation201504.pdf</t>
  </si>
  <si>
    <t>https://newbedford-ma.s3.amazonaws.com/wp-content/uploads/sites/34/20200121115358/FY20-CDBG-TA-Workshop-Presentation.pdf</t>
  </si>
  <si>
    <t>https://guildfordcounty.s3.amazonaws.com/uploads/document/Jekyll-and-Hyde-Exemplar-Essay-on-Hyde-as-a-Frightening-Outsider.pdf?t=1618852733?ts=1618852733</t>
  </si>
  <si>
    <t>https://ascpcdn.s3.amazonaws.com/static/Lab+Week/2024/ASCP_Lab+Week_Catalog_2024.pdf</t>
  </si>
  <si>
    <t>https://ncaaorg.s3.amazonaws.com/ncaa/finance/2019-20NCAAFIN_FinancialStatement.pdf</t>
  </si>
  <si>
    <t>https://ascpcdn.s3.amazonaws.com/static/Lab+Week/2024/AboutLabWeek.pdf</t>
  </si>
  <si>
    <t>https://rmahq-01-content.s3.amazonaws.com/media/albm3fy3/2021definitionofratios_book.pdf</t>
  </si>
  <si>
    <t>https://ncaaorg.s3.amazonaws.com/championships/sports/basketball/d3/men/2022-23D3MBB_HostOpsManual.pdf</t>
  </si>
  <si>
    <t>https://core-docs.s3.amazonaws.com/documents/asset/uploaded_file/239/district/3379146/DISTRICT_ROLES_updated_AUG_23.pdf</t>
  </si>
  <si>
    <t>https://coursera-assessments.s3.amazonaws.com/assessments/1681934405638/9f154efe-376a-4a61-8545-ee5ff090f8e0/Cybersecurity%20for%20everyone%20-%20Course%20Final%20Project.pdf</t>
  </si>
  <si>
    <t>https://radiotrade.s3.amazonaws.com/brochures/MOTOTRBO_Capacity_Max_Overview_EN%20presentation.pdf</t>
  </si>
  <si>
    <t>https://core-docs.s3.amazonaws.com/documents/asset/uploaded_file/3592/HumbleISD/3087026/Presentation_March_2021.pdf</t>
  </si>
  <si>
    <t>http://pj-s3-attachments.s3.amazonaws.com/uploads/editor_attachment/file/3362/Writing_Formats.pdf</t>
  </si>
  <si>
    <t>http://resource.download.wjec.co.uk.s3.amazonaws.com/vtc/2015-16/15-16_23/Teachers%20Notes_%20Eduqas_London%20symphony_Mvts_2_3_4.pdf</t>
  </si>
  <si>
    <t>https://s3.amazonaws.com/udextension/wp-content/uploads/2012/01/Extension_Promotion_Document.pdf</t>
  </si>
  <si>
    <t>https://unglueit-files.s3.amazonaws.com/ebf/05db7df4f31840f0a873d6ea14dcc28d.pdf</t>
  </si>
  <si>
    <t>https://s3.amazonaws.com/ASPPH_Media_Files/Docs/2024-ASPPH-CDC-RFA_FINAL.pdf</t>
  </si>
  <si>
    <t>https://s3.amazonaws.com/suncam/docs/441.pdf</t>
  </si>
  <si>
    <t>https://s3.amazonaws.com/files.oncologymeetings.org/prod/s3fs-public/2024-01/GI24-Hepatobiliary-Cancer.pdf</t>
  </si>
  <si>
    <t>https://celectcdn.s3.amazonaws.com/files/0046/1366/DAZ_SOP_2nd_Ed__2019_.pdf</t>
  </si>
  <si>
    <t>https://thf_media.s3.amazonaws.com/project2025/2025_MandateForLeadership_CHAPTER-01.pdf</t>
  </si>
  <si>
    <t>https://iofina.com/wp-content/uploads/2022/05/IOF-annual-report-2021-final-final-7may-2022-1.pdf</t>
  </si>
  <si>
    <t>https://iofina.com/wp-content/uploads/2023/04/IOFINA-annual-report-final-with-front-end-25apr23-FINAL.pdf</t>
  </si>
  <si>
    <t>https://iofina.com/wp-content/uploads/2021/05/240521-Iofina-PLC-31-December-2020-Annual-Report-rns-clean-final-with-results.pdf</t>
  </si>
  <si>
    <t>https://iofina.com/wp-content/uploads/2021/05/210520-Notice-of-results-and-IMC-final-final.pdf</t>
  </si>
  <si>
    <t>https://iofina.com/wp-content/uploads/2022/05/IMC-RNS-REACH-19may22-.pdf</t>
  </si>
  <si>
    <t>https://iofina.com/wp-content/uploads/2020/07/iof-result-of-agm-2020-v2-clean.pdf</t>
  </si>
  <si>
    <t>https://www.iofina.com/perch/resources/announcement-re-noble-financial-capital-markets-equity-conference.pdf</t>
  </si>
  <si>
    <t>https://www.iofina.com/perch/resources/changeinreportingcurrency.pdf</t>
  </si>
  <si>
    <t>https://iofina.com/wp-content/financial-results/2019IOFAPPLICATIONOPENOFFER.pdf</t>
  </si>
  <si>
    <t>https://s3.amazonaws.com/static.contentres.com/media/documents/71548684-a1d9-4c6c-a90d-2659ebc44465.pdf</t>
  </si>
  <si>
    <t>https://core-docs.s3.amazonaws.com/documents/asset/uploaded_file/411079/STAAR_Data_Presentation_2019.pptx__3_.pdf</t>
  </si>
  <si>
    <t>https://s3.amazonaws.com/designco-web-assets/uploads/2019/05/InVision_PrinciplesOfProductDesign.pdf</t>
  </si>
  <si>
    <t>https://glnmedia.s3.amazonaws.com/pdf/get-started/horizons-wm-pdf/Grade%2002%20Horizons%20PDFs%20Lessons%201-20%20Watermarked/JRT020%20Horizons%20Phonics%202%20TG%20Lessons%201-20.pdf</t>
  </si>
  <si>
    <t>https://csis-website-prod.s3.amazonaws.com/s3fs-public/171114_Seven-Revolutions-Brochure-2017.pdf</t>
  </si>
  <si>
    <t>https://ubm-twvideo01.s3.amazonaws.com/o1/vault/GDC2014/Presentations/Gareth_Thomas_Compute-based_GPU_Particle.pdf</t>
  </si>
  <si>
    <t>https://core-docs.s3.amazonaws.com/documents/asset/uploaded_file/3916/RSD/3096900/k_presentation20232024.pdf</t>
  </si>
  <si>
    <t>https://ncaaorg.s3.amazonaws.com/championships/sports/football/d2/2021-22D2MFB_PAScripts.pdf</t>
  </si>
  <si>
    <t>https://s3.amazonaws.com/nursing-network/production/attachments/265638/original/Perinatal_Flyer_1.2024.pdf?2023</t>
  </si>
  <si>
    <t>https://core-docs.s3.amazonaws.com/documents/asset/uploaded_file/1608181/Bond_2021_Presentation_-_English.pdf</t>
  </si>
  <si>
    <t>https://www.iofina.com/perch/resources/iof-result-of-agm-2020-v2-clean.pdf</t>
  </si>
  <si>
    <t>https://www.iofina.com/perch/resources/2019IOFAPPLICATIONOPENOFFER.pdf</t>
  </si>
  <si>
    <t>https://ncaaorg.s3.amazonaws.com/ncaa/programs/d3/adr_inst/2022/2022D3ADR_MentalWellBeing.pdf</t>
  </si>
  <si>
    <t>http://aapcperfect.s3.amazonaws.com/e7fe2e86-ee05-475b-ac2c-bdc28fea95c1/aca96c6d-8932-40e0-8c35-e94b3d9b69b5/67b47f28-f8d4-4aee-baf2-3596139e0884.pdf</t>
  </si>
  <si>
    <t>https://s3.amazonaws.com/transwestern-property/Flyers/a59a0038-d0e6-ee11-904d-000d3a591763/burnhaven-center-marketing-2024.pdf</t>
  </si>
  <si>
    <t>https://rcpi-live-cdn.s3.amazonaws.com/wp-content/uploads/2021/12/Diagnosis-and-Management-of-Pre-Eclampsia-and-Eclampsia.pdf</t>
  </si>
  <si>
    <t>https://prod-g2g-assets.s3.amazonaws.com/documents/Probation-Guidelines-2020.pdf</t>
  </si>
  <si>
    <t>https://faithconnector.s3.amazonaws.com/5835/files/mccament_week_2_handout_on_mormonism.pdf</t>
  </si>
  <si>
    <t>https://s3.amazonaws.com/cms.ipressroom.com/84/files/20240/4Q2023-XRX-Presentation.pdf</t>
  </si>
  <si>
    <t>https://workzonesafety-media.s3.amazonaws.com/workzonesafety/files/documents/SWZ/VirginiaSSC.pdf</t>
  </si>
  <si>
    <t>https://fema-community-files.s3.amazonaws.com/CERTProgramGuide.V1.F.2023.01.31.pdf</t>
  </si>
  <si>
    <t>https://files-aje-com.s3.amazonaws.com/www/row/_assets/docs/Guide-Creating-Effective-Scientific-Figures-for-Publication.pdf</t>
  </si>
  <si>
    <t>https://trust1-public.s3.amazonaws.com/notifiction_guide/en/TrustNotificationGuide.pdf</t>
  </si>
  <si>
    <t>https://s3.amazonaws.com/bahai-web/forms/Assemblies%26Communities/GLSA-7-Feast-updated-Jan-2021.pdf</t>
  </si>
  <si>
    <t>https://s3.amazonaws.com/usma-media/inline-images/military/simon_center/MCC_Keynote_Panelists_2024.pdf</t>
  </si>
  <si>
    <t>https://s3.amazonaws.com/static.nicic.gov/Library/_t4c31/Documents/07%20-%20Lesson%20Plans.pdf</t>
  </si>
  <si>
    <t>https://core-docs.s3.amazonaws.com/documents/asset/uploaded_file/2990/HASD/2318415/2023-24_HALIFAX_ATHLETICS_PARENT_PRESENTATION.pdf</t>
  </si>
  <si>
    <t>https://cc-site-media.s3.amazonaws.com/uploads/2023/03/230329_OpenEnEffs-webinar.pdf</t>
  </si>
  <si>
    <t>https://kapost-files-prod.s3.amazonaws.com/published/554a8479b20fa4d878000078/sample-treatment-plan.pdf</t>
  </si>
  <si>
    <t>https://s3.amazonaws.com/suncam/docs/420.pdf</t>
  </si>
  <si>
    <t>https://ncaaorg.s3.amazonaws.com/research/Finances/2022RES_DII-RevExpReport_FINAL.pdf</t>
  </si>
  <si>
    <t>https://morroweventshub-com.s3.amazonaws.com/uploads/account_asset/file/2718/Joesph_Cummins_DETE.pdf</t>
  </si>
  <si>
    <t>https://evessio.s3.amazonaws.com/customer/8c4659ee-526a-4e9c-89dc-f6f4c3c1a789/event/f3440488-719b-47e6-a453-547d6170f4ad/media/General_Content/b083b16e-node_Adam_Brady_-_Illumio.pdf</t>
  </si>
  <si>
    <t>https://s3.amazonaws.com/suncam/docs/103.pdf</t>
  </si>
  <si>
    <t>https://investorcloud.s3.amazonaws.com/nemak/InformacionFinanciera/ReportesAnuales/IA-2021-en.pdf</t>
  </si>
  <si>
    <t>https://s3.amazonaws.com/uploads.webconnex.com/37396%2F1702418539979-Draft+Agenda+-+2024.pdf</t>
  </si>
  <si>
    <t>https://core-docs.s3.amazonaws.com/documents/asset/uploaded_file/3487/High_School/3071369/Final_HS_Student_HDBK_914_PS.pdf</t>
  </si>
  <si>
    <t>https://usasfmain.s3.amazonaws.com/Rules/USASF_Cheer_Rules_Proposals_2022-23.pdf</t>
  </si>
  <si>
    <t>https://core-docs.s3.amazonaws.com/documents/asset/uploaded_file/2047/MCS/3399081/English_Standards_9-12.pdf</t>
  </si>
  <si>
    <t>https://planning-org-uploaded-media.s3.amazonaws.com/documents/HHFDC_David_Oi_-_HCPO_Presentation_9.7.2023.pdf</t>
  </si>
  <si>
    <t>https://pnmresources.s3.amazonaws.com/pID-773/topic-398929/Slides_Preparing%20for%20the%20CPRW%202023.pdf</t>
  </si>
  <si>
    <t>https://core-docs.s3.amazonaws.com/documents/asset/uploaded_file/2047/MCS/3397466/grade_4_standards_0823.pdf</t>
  </si>
  <si>
    <t>https://s3.amazonaws.com/psychotherapy-academy/PDF/DBT0202+PDF+handout.pdf</t>
  </si>
  <si>
    <t>http://cognella-titles-sneakpreviews.s3.amazonaws.com/81205-1C-URT/balancio_SP.pdf</t>
  </si>
  <si>
    <t>https://s3.amazonaws.com/files.oncologymeetings.org/prod/s3fs-public/2023-05/ASCO-Annual-Meeting-Program-PDF.pdf?CGtzsvG9zW2G6gNiu_6el_udLizJ.p28</t>
  </si>
  <si>
    <t>https://thearf-org-unified-admin.s3.amazonaws.com/MSI_Presentation.pdf</t>
  </si>
  <si>
    <t>https://armyreup.s3.amazonaws.com/site/wp-content/uploads/2022/05/10224429/ALARACT_0302022.pdf</t>
  </si>
  <si>
    <t>https://newbedford-ma.s3.amazonaws.com/wp-content/uploads/sites/24/20230824150406/Property-Tax-Exemption-Presentation-FY24.pdf</t>
  </si>
  <si>
    <t>https://s3.amazonaws.com/www-wharfdc-com-production/media/filer_public/29/0b/290b15ad-7458-4f2e-9223-4b604db92c23/wharf_2024_calendarvertical.pdf</t>
  </si>
  <si>
    <t>https://core-docs.s3.amazonaws.com/documents/asset/uploaded_file/222892/david-and-goliath.pdf</t>
  </si>
  <si>
    <t>https://langleyparkboys.s3.amazonaws.com/uploads/document/LPCPA-Hire-Brochure-nov-2019.pdf?t=1579612707</t>
  </si>
  <si>
    <t>https://core-docs.s3.amazonaws.com/documents/asset/uploaded_file/1135736/Coach_.pdf</t>
  </si>
  <si>
    <t>https://manning-content.s3.amazonaws.com/download/0/121cbdc-f909-43f5-8dc0-165be989a3a3/SCh-01.pdf</t>
  </si>
  <si>
    <t>https://youtube-breakingintowallstreet-com.s3.amazonaws.com/101-01-Otis-90-Minute-Case-Study.pdf</t>
  </si>
  <si>
    <t>https://imm-gsm.s3.amazonaws.com/eLearn/General%20Documents_%20Updated%20June%202018/Guidelines_on_how_to_approach_and_answer_case_studies_.pdf</t>
  </si>
  <si>
    <t>https://core-docs.s3.amazonaws.com/documents/asset/uploaded_file/3592/HumbleISD/3086545/Latest__21-22__Annual_Performance_Report.pdf</t>
  </si>
  <si>
    <t>https://s3.amazonaws.com/media.guidebook.com/upload/135803/x5aKNL0gJBsn9c2C0n0Wtm6ymOtkk0vFWlkL.pdf</t>
  </si>
  <si>
    <t>https://ncaaorg.s3.amazonaws.com/ssi/mental/SSI_MentalHealthBestPractices.pdf</t>
  </si>
  <si>
    <t>https://pubs.naruc.org/pub/F74D4EC2-155D-0A36-310F-F5B22DC3E286</t>
  </si>
  <si>
    <t>https://pubs.naruc.org/pub/FFA8C2F7-155D-0A36-311F-6D8EE7309D08</t>
  </si>
  <si>
    <t>https://pubs.naruc.org/pub.cfm?id=538E6857-2354-D714-5198-2A682ED5C196</t>
  </si>
  <si>
    <t>https://pubs.naruc.org/pub/211F0978-1866-DAAC-99FB-7FDB56C50ABB</t>
  </si>
  <si>
    <t>https://pubs.naruc.org/pub/3D827A62-1866-DAAC-99FB-47C1762CAC55</t>
  </si>
  <si>
    <t>https://pubs.naruc.org/pub/537345C8-2354-D714-5129-013B758E64A4</t>
  </si>
  <si>
    <t>https://pubs.naruc.org/pub.cfm?id=5385E393-2354-D714-5163-60ED2382CB9A</t>
  </si>
  <si>
    <t>https://pubs.naruc.org/pub.cfm?id=CA5FB009-E871-61E0-CFD8-118648AF4B7C</t>
  </si>
  <si>
    <t>https://pubs.naruc.org/pub/537122B0-2354-D714-51A5-858F4EF582B4</t>
  </si>
  <si>
    <t>https://pubs.naruc.org/pub/4CBB56D4-1866-DAAC-99FB-0A9D0DA6D79C</t>
  </si>
  <si>
    <t>https://ncaaorg.s3.amazonaws.com/governance/d3/legislation/2024/2024D3Gov_OfficialNotice.pdf</t>
  </si>
  <si>
    <t>https://scholar-event.s3.amazonaws.com/uploads/digital_content/asset/5425/Fang-presentation.pdf</t>
  </si>
  <si>
    <t>https://icw2019.s3.amazonaws.com/wp-content/uploads/2021/07/19160857/902021Q1-018-Being-Respectful-to-CoworkersMeetingKit.pdf</t>
  </si>
  <si>
    <t>https://s3.amazonaws.com/suncam/docs/442.pdf</t>
  </si>
  <si>
    <t>https://vetfolio-vetstreet.s3.amazonaws.com/mmah/0e/c9d3cff1f24ec0b70ca56d4a169ab3/filePV1009_Irizarry_2.pdf</t>
  </si>
  <si>
    <t>https://ncaaorg.s3.amazonaws.com/ncaa/finance/2020-21NCAAFIN_FinancialStatement.pdf</t>
  </si>
  <si>
    <t>https://dcc-marketing.s3.amazonaws.com/samples/StandardLesson/SLC-Direct-Sampler_2023-2024.pdf</t>
  </si>
  <si>
    <t>https://core-docs.s3.amazonaws.com/documents/asset/uploaded_file/375122/FINAL_Lesson_1.pdf</t>
  </si>
  <si>
    <t>https://s3.amazonaws.com/entecpolymers.com/v3/uploads/content/Preventive-Maintenance-Mold-and-Machine-General-Overview-RGB.pdf</t>
  </si>
  <si>
    <t>https://pubs.naruc.org/pub.cfm?id=5388D5F3-2354-D714-5187-147094E486FA</t>
  </si>
  <si>
    <t>https://pubs.naruc.org/pub/5385E393-2354-D714-5163-60ED2382CB9A</t>
  </si>
  <si>
    <t>https://pubs.naruc.org/pub/EC8CADF3-155D-0A36-31A4-5AE1F7AB013D</t>
  </si>
  <si>
    <t>https://pubs.naruc.org/pub/537945E0-2354-D714-5166-84850095BD5A</t>
  </si>
  <si>
    <t>https://pubs.naruc.org/pub/5388D5F3-2354-D714-5187-147094E486FA</t>
  </si>
  <si>
    <t>https://pubs.naruc.org/pub.cfm?id=537122B0-2354-D714-51A5-858F4EF582B4</t>
  </si>
  <si>
    <t>https://pubs.naruc.org/pub.cfm?id=53734850-2354-D714-51A3-159778985CE6</t>
  </si>
  <si>
    <t>https://pubs.naruc.org/pub.cfm?id=5385E484-2354-D714-51D3-F44DCFDFFFF9</t>
  </si>
  <si>
    <t>https://pubs.naruc.org/pub/538E6857-2354-D714-5198-2A682ED5C196</t>
  </si>
  <si>
    <t>https://pubs.naruc.org/pub/452CD166-D4FA-BE8F-8F03-33DE4A12A308</t>
  </si>
  <si>
    <t>https://performantpayments.q4cdn.com/496166601/files/doc_presentations/2023/Investor-Presentation-June-2023-vF.pdf</t>
  </si>
  <si>
    <t>https://performantpayments.q4cdn.com/496166601/files/doc_presentations/2021/11/Investor-Presentation-November-2021-vf.pdf</t>
  </si>
  <si>
    <t>https://performantpayments.q4cdn.com/496166601/files/doc_presentations/2023/Oct/10/investor-presentation-october-2023-vf.pdf</t>
  </si>
  <si>
    <t>https://performantpayments.q4cdn.com/496166601/files/doc_presentations/2022/8/Investor-Presentation-August-2022-vF.pdf</t>
  </si>
  <si>
    <t>https://performantpayments.q4cdn.com/496166601/files/doc_presentations/2020/PFMT-2020-Investor-Presentation-LD-Micro-Conference-(final).pdf</t>
  </si>
  <si>
    <t>https://performantpayments.q4cdn.com/496166601/files/doc_downloads/resources/5/performant-RAC.pdf</t>
  </si>
  <si>
    <t>https://performantpayments.q4cdn.com/496166601/files/doc_presentations/2018/Supplemental-Investor-Materials-Premiere_0.pdf</t>
  </si>
  <si>
    <t>https://performantpayments.q4cdn.com/496166601/files/doc_financials/2021/q1/bd0bf6b8-30e3-4ebe-be42-f892c6707e5b.pdf</t>
  </si>
  <si>
    <t>https://performantpayments.q4cdn.com/496166601/files/doc_financials/2019/ar/Annual-Report-2019.pdf</t>
  </si>
  <si>
    <t>https://tandfbis.s3.amazonaws.com/rt-media/pdf/9781848729995/IBM_SPSS_5e_Chapter_4.pdf</t>
  </si>
  <si>
    <t>https://oneplussupport.s3.amazonaws.com/OnePlus%C2%A0Nord/OnePlus+Nord+User+Manual+EN.pdf</t>
  </si>
  <si>
    <t>https://thf_media.s3.amazonaws.com/project2025/2025_MandateForLeadership_CHAPTER-02.pdf</t>
  </si>
  <si>
    <t>https://ierc-publicfiles.s3.amazonaws.com/public/resources/Remedial%20Instruction%20Teacher%20Tool%20Kit%203122020.pdf</t>
  </si>
  <si>
    <t>https://core-docs.s3.amazonaws.com/documents/asset/uploaded_file/3665/MCSD/2871388/2021-2022_Budget_Adopted_by_the_Board_of_Education__presentation_.pdf</t>
  </si>
  <si>
    <t>https://appdynamics-cdn.s3.amazonaws.com/education/certification/AppDynamics-Certified-Professional-Implementer-Preparation-Guide.pdf</t>
  </si>
  <si>
    <t>https://s3.amazonaws.com/kajabi-storefronts-production/sites/19688/themes/2147953066/downloads/Eh0eIlLRBS2gjFB3oJzQ_Steal_the_Show_by_Michael_Port_Chapter_12_How_to_Rehearse_and_Stage_World-Class_Performances.pdf</t>
  </si>
  <si>
    <t>https://shms-prod.s3.amazonaws.com/media/editor/146993/%D8%AA%D8%A7%D8%B1%D9%8A%D8%AE_%D8%AA%D8%A3%D8%B3%D9%8A%D8%B3_%D8%A7%D9%84%D9%85%D9%85%D9%84%D9%83%D8%A9_%D8%A7%D9%84%D8%B9%D8%B1%D8%A8%D9%8A%D8%A9_%D8%A7%D9%84%D8%B3%D8%B9%D9%88%D8%AF%D9%8A%D8%A9.pdf</t>
  </si>
  <si>
    <t>https://core-docs.s3.amazonaws.com/documents/asset/uploaded_file/2909/rcsd/2639814/RCS_2023-2024_School_Calendar.pdf</t>
  </si>
  <si>
    <t>https://s3.amazonaws.com/suncam/docs/430.pdf</t>
  </si>
  <si>
    <t>https://performantpayments.q4cdn.com/496166601/files/doc_downloads/forms/Y-San-Angelos-Departments-Operational-Customer-Service-Performant-Region-5-Provider-Outreach-2017.pdf</t>
  </si>
  <si>
    <t>https://performantpayments.q4cdn.com/496166601/files/doc_downloads/Benefits/Performant-Benefits-At-a-Glance-revised-for-website-use.pdf</t>
  </si>
  <si>
    <t>https://performantpayments.q4cdn.com/496166601/files/doc_downloads/regions/performant-RAC.pdf</t>
  </si>
  <si>
    <t>https://performantpayments.q4cdn.com/496166601/files/doc_downloads/forms/Y-San-Angelos-Departments-Operational-Customer-Service-Performant-Region-1-Provider-Outreach-2017-1.pdf</t>
  </si>
  <si>
    <t>http://performantpayments.q4cdn.com/496166601/files/doc_presentations/2020/01/PFMT-Investor-Presentation.pdf</t>
  </si>
  <si>
    <t>http://performantpayments.q4cdn.com/496166601/files/doc_presentations/2018/Supplemental-Investor-Materials-Premiere_0.pdf</t>
  </si>
  <si>
    <t>https://performantpayments.q4cdn.com/496166601/files/doc_downloads/Benefits/Performant-Benefits-At-a-Glance-(revised-for-website-use).pdf</t>
  </si>
  <si>
    <t>https://performantpayments.q4cdn.com/496166601/files/doc_downloads/governance/2020/Conflict-of-Interest-and-Ethics-Policy.pdf</t>
  </si>
  <si>
    <t>https://performantpayments.q4cdn.com/496166601/files/doc_downloads/regions/Y-San-Angelos-Departments-Operational-Customer-Service-Performant-Region-1-Provider-Outreach-2017-1.pdf</t>
  </si>
  <si>
    <t>https://performantpayments.q4cdn.com/496166601/files/doc_presentations/2021/September-2021-Investor-Presentation.pdf</t>
  </si>
  <si>
    <t>https://pubs.naruc.org/pub.cfm?id=CA7E4C15-CBCF-DCA1-D265-4D0A85AC60E6</t>
  </si>
  <si>
    <t>https://pubs.naruc.org/pub/83B3845A-BC6B-E175-10CC-35A38278310B</t>
  </si>
  <si>
    <t>https://pubs.naruc.org/pub.cfm?id=20E3F89A-D86B-0AD7-E2AD-D3C14D02C622</t>
  </si>
  <si>
    <t>https://pubs.naruc.org/pub.cfm?id=C90A7A8C-CA7A-FBA6-EB19-4C4D944E6C69</t>
  </si>
  <si>
    <t>https://pubs.naruc.org/pub/46DF1C25-1866-DAAC-99FB-B6900F70F32C</t>
  </si>
  <si>
    <t>https://pubs.naruc.org/pub/A26CE2F0-1866-DAAC-99FB-401C6A012A98</t>
  </si>
  <si>
    <t>https://pubs.naruc.org/pub.cfm?id=537949FA-2354-D714-5111-8DE58BEF3AC0</t>
  </si>
  <si>
    <t>https://pubs.naruc.org/pub/2AF1F2F3-155D-0A36-3107-99FCBC9A701C</t>
  </si>
  <si>
    <t>https://pubs.naruc.org/pub.cfm?id=538634CA-2354-D714-51EE-C94A245F994D</t>
  </si>
  <si>
    <t>https://fema-community-files.s3.amazonaws.com/2023-National-Household-Survey.pdf</t>
  </si>
  <si>
    <t>https://s3.amazonaws.com/content.accelerate-ed.com/Secondary/docs/LanguageArts9/PrewritingReflection.pdf</t>
  </si>
  <si>
    <t>https://coursera-assessments.s3.amazonaws.com/assessments/1682021086603/8ab26b1f-9670-4037-97d2-bc415e0e1108/Course%20Final%20Project_%20Threat%20Actors.pdf</t>
  </si>
  <si>
    <t>https://ncaaorg.s3.amazonaws.com/ncaa/finance/NCAAFIN_AgreedUponProcedures.pdf</t>
  </si>
  <si>
    <t>https://armyreup.s3.amazonaws.com/site/wp-content/uploads/2023/12/20151138/CS-2401-Cutoff-as-of-20-December-2023.pdf</t>
  </si>
  <si>
    <t>https://ncaaorg.s3.amazonaws.com/committees/d1/clr/D1CLR_PreviouslyApprovedWaiversChecklist.pdf</t>
  </si>
  <si>
    <t>https://s3.amazonaws.com/jigyaasa_download/course_outline_SAA-C03.AE1.pdf</t>
  </si>
  <si>
    <t>https://goffs.s3.amazonaws.com/uploads/document/Careers-Welcome-Presentation-Jan-2020.pdf?t=1711435952</t>
  </si>
  <si>
    <t>http://massaripdf.s3.amazonaws.com/Good_To_Best_2015_Massari.pdf</t>
  </si>
  <si>
    <t>https://performantpayments.q4cdn.com/496166601/files/doc_news/2012/PFMT_News_2012_11_5_General_Releases.pdf</t>
  </si>
  <si>
    <t>https://performantpayments.q4cdn.com/496166601/files/doc_downloads/governance/2022/PFMT-CMPL-PO-002-Conflict-of-Interest-and-Ethics-Policy-10-12-22.pdf</t>
  </si>
  <si>
    <t>https://performantpayments.q4cdn.com/496166601/files/doc_financials/2019/q3/8968af88-ae3e-44ff-b43c-423d0119c6aa.pdf</t>
  </si>
  <si>
    <t>https://performantpayments.q4cdn.com/496166601/files/doc_downloads/governance/2021/Conflict-of-Interest-and-Ethics-Policy.pdf</t>
  </si>
  <si>
    <t>https://performantpayments.q4cdn.com/496166601/files/doc_news/archive/883d9845-4080-4b4c-bda4-2faf2d4a5af3.pdf</t>
  </si>
  <si>
    <t>https://performantpayments.q4cdn.com/496166601/files/doc_news/archive/02dadb52-4c34-409a-8a72-01c69c6bf472.pdf</t>
  </si>
  <si>
    <t>https://performantpayments.q4cdn.com/496166601/files/doc_news/archive/dccdd227-4a69-4116-81f1-62981dbca2c4.pdf</t>
  </si>
  <si>
    <t>https://performantpayments.q4cdn.com/496166601/files/doc_financials/2018/q2/7db87a0b-adb7-475e-9fde-4d5addc1f9f6.pdf</t>
  </si>
  <si>
    <t>https://performantpayments.q4cdn.com/496166601/files/doc_news/archive/c2f763c2-172c-4e39-8071-e04f19610265.pdf</t>
  </si>
  <si>
    <t>https://pubs.naruc.org/pub/9CAE1778-1866-DAAC-99FB-48794EC18C92</t>
  </si>
  <si>
    <t>https://pubs.naruc.org/pub.cfm?id=A413B442-03F0-ED08-AFC0-92E29D19C784</t>
  </si>
  <si>
    <t>https://pubs.naruc.org/pub/EBAD1524-AF81-51D9-8517-1EE25A187178</t>
  </si>
  <si>
    <t>https://pubs.naruc.org/pub/3D9FA8D2-1866-DAAC-99FB-63B97CA7AF16</t>
  </si>
  <si>
    <t>https://pubs.naruc.org/pub/512E1F60-A0EB-A5DC-A165-E475B6C683EA</t>
  </si>
  <si>
    <t>https://pubs.naruc.org/pub/5383BD77-2354-D714-51B8-47C435858980</t>
  </si>
  <si>
    <t>https://pubs.naruc.org/pub/C25A40EC-0673-8942-5B3F-9ABBCA3D8FCE</t>
  </si>
  <si>
    <t>https://pubs.naruc.org/pub/538E5D56-2354-D714-5183-73A3C33EB1A4</t>
  </si>
  <si>
    <t>https://pubs.naruc.org/pub/F51B000A-EFC1-4568-1C63-764920117214</t>
  </si>
  <si>
    <t>https://pubs.naruc.org/pub.cfm?id=E52A95EE-D4C4-5406-68EC-EE7A64262634</t>
  </si>
  <si>
    <t>https://s3.amazonaws.com/publicmarketing.qtxasset.com/3+Wellness/IECSC/2024/Prospectus/IECSC-2024_Prospectus.pdf</t>
  </si>
  <si>
    <t>https://core-docs.s3.amazonaws.com/documents/asset/uploaded_file/2793/PKC/3052756/2023_Physical_form.pdf</t>
  </si>
  <si>
    <t>https://ncaaorg.s3.amazonaws.com/championships/sports/basketball/rules/men/2023-24PRMBB_RulesChanges.pdf</t>
  </si>
  <si>
    <t>https://s3.amazonaws.com/fedsoc-cms-public/library/doclib/20090413_FairnessDoctrine.pdf</t>
  </si>
  <si>
    <t>https://folger-main-site-assets.s3.amazonaws.com/uploads/2022/11/romeo-and-juliet_PDF_FolgerShakespeare.pdf</t>
  </si>
  <si>
    <t>https://core-docs.s3.amazonaws.com/documents/asset/uploaded_file/3675/WLS/2906008/Gr_6_I_can__Table.pdf</t>
  </si>
  <si>
    <t>https://ierc-publicfiles.s3.amazonaws.com/public/resources/Toolkit_Planning%20for%20Language%20Use%20in%20Education_Global_08_2015.pdf</t>
  </si>
  <si>
    <t>https://pubs.naruc.org/pub.cfm?id=53862DBF-2354-D714-51F6-998F2CA1555B</t>
  </si>
  <si>
    <t>https://pubs.naruc.org/pub.cfm?id=5385E110-2354-D714-512F-1FED305A7575</t>
  </si>
  <si>
    <t>https://pubs.naruc.org/pub/8EC29113-1866-DAAC-99FB-CDCF26898FC1</t>
  </si>
  <si>
    <t>https://pubs.naruc.org/pub/53929678-2354-D714-515B-73F4CA5F2604</t>
  </si>
  <si>
    <t>https://pubs.naruc.org/pub.cfm?id=538EDCC6-2354-D714-51DE-110761A59F3B</t>
  </si>
  <si>
    <t>https://pubs.naruc.org/pub/755E4755-E1DB-6B80-0856-4F430AB332D4</t>
  </si>
  <si>
    <t>https://pubs.naruc.org/pub/5377347A-2354-D714-5155-0E16D3B53538</t>
  </si>
  <si>
    <t>https://pubs.naruc.org/pub.cfm?id=5381A09F-2354-D714-5186-48F79AC83BC5</t>
  </si>
  <si>
    <t>https://pubs.naruc.org/pub.cfm?id=5389CD11-2354-D714-51DB-08A34F53BFC1</t>
  </si>
  <si>
    <t>https://pubs.naruc.org/pub.cfm?id=5389CFC6-2354-D714-510D-C0B5AE39915F</t>
  </si>
  <si>
    <t>https://performantpayments.q4cdn.com/496166601/files/doc_news/archive/865fe568-a025-4157-b5f8-c851710e154d.pdf</t>
  </si>
  <si>
    <t>https://performantpayments.q4cdn.com/496166601/files/doc_financials/2016/q3/c4e80f8e-d94b-4694-865e-b4c6eac079c9.pdf</t>
  </si>
  <si>
    <t>https://performantpayments.q4cdn.com/496166601/files/doc_downloads/governance/PFMT-Conflict-of-Interest-and-Ethics-Policy.pdf</t>
  </si>
  <si>
    <t>https://performantpayments.q4cdn.com/496166601/files/doc_financials/2021/q2/830969f9-0492-4af9-89a4-312eb70aeecd.pdf</t>
  </si>
  <si>
    <t>https://performantpayments.q4cdn.com/496166601/files/doc_financials/2021/q3/d440812d-8968-4c1f-b8c6-aa0b04efe78f.pdf</t>
  </si>
  <si>
    <t>https://performantpayments.q4cdn.com/496166601/files/doc_financials/2020/q3/8cf42def-2bbc-4602-ab3e-5cfbb4cabe2f.pdf</t>
  </si>
  <si>
    <t>https://performantpayments.q4cdn.com/496166601/files/doc_financials/2015/q1/f9b104e9-fbe8-4959-b3ff-085c06d73713.pdf</t>
  </si>
  <si>
    <t>https://performantpayments.q4cdn.com/496166601/files/doc_financials/2016/q1/da95a5c0-638b-40ac-a232-70be0709280f.pdf</t>
  </si>
  <si>
    <t>https://s3.amazonaws.com/suncam/docs/278.pdf</t>
  </si>
  <si>
    <t>https://s3.amazonaws.com/thescriptlab/screenplays/2015/the-big-short.pdf</t>
  </si>
  <si>
    <t>https://s3.amazonaws.com/resources.inktankir.com/isph/Investors-Presentation-FY-2023-.pdf</t>
  </si>
  <si>
    <t>https://s3.amazonaws.com/ClubExpressClubFiles/616827/attach/3514826_1_2024_Georgia_Joint_State_Leadership_Conference_Guide.pdf</t>
  </si>
  <si>
    <t>https://content-calpoly-edu.s3.amazonaws.com/ctlt/1/images/A%20Teacher%27s%20Prompt%20Guide%20to%20ChatGPT%20accessible%20version.pdf</t>
  </si>
  <si>
    <t>https://royal-cons-scotland-assets.s3.amazonaws.com/uploads/2024/02/RCS-EQUALITY-OUTCOMES-2021-2025-Interim-Report.pdf</t>
  </si>
  <si>
    <t>https://gemba-resource.s3.amazonaws.com/lean/7W/01-7-wastes-overview-facilitators-guide.pdf</t>
  </si>
  <si>
    <t>https://csis-website-prod.s3.amazonaws.com/s3fs-public/2024-01/NEW_240125_GlobalForecast_2024_ChinaChallenge_Bingen.pdf?VersionId=TT2iXmCNeZwSpEjiq9Y3m7lq1vGW_hD8</t>
  </si>
  <si>
    <t>https://mobilehomes.s3.amazonaws.com/attachment/f64c296c-fe39-48c3-b995-68dd2860c947/Lot%20108%20Rental%20Flyer%2021%20MAR%202024%20QR.pdf</t>
  </si>
  <si>
    <t>https://thechurchco-production.s3.amazonaws.com/uploads/sites/575/2021/11/Introduction-to-Mark-John-MacArthur.pdf</t>
  </si>
  <si>
    <t>https://pubs.naruc.org/pub/5379730A-2354-D714-5142-E1620D78C0AF</t>
  </si>
  <si>
    <t>https://pubs.naruc.org/pub/0FB8A8EC-1866-DAAC-99FB-7D9D6310F2EB</t>
  </si>
  <si>
    <t>https://pubs.naruc.org/pub.cfm?id=C83A5224-A32B-9261-B07E-D241E933D900</t>
  </si>
  <si>
    <t>https://pubs.naruc.org/pub/4DE49EE6-1866-DAAC-99FB-B36D6E27919D</t>
  </si>
  <si>
    <t>https://pubs.naruc.org/pub/97FA3E79-1866-DAAC-99FB-DE648C0C226D</t>
  </si>
  <si>
    <t>https://pubs.naruc.org/pub/3F0D0EB1-B152-6007-55BA-DE324CFE3747</t>
  </si>
  <si>
    <t>https://pubs.naruc.org/pub/537D13D7-2354-D714-516A-C9AF2D1A2BA8</t>
  </si>
  <si>
    <t>https://pubs.naruc.org/pub.cfm?id=5389DACC-2354-D714-51F1-D0036705F661</t>
  </si>
  <si>
    <t>https://pubs.naruc.org/pub/0F3542E0-1866-DAAC-99FB-3E8AB1C5EF36</t>
  </si>
  <si>
    <t>https://pubs.naruc.org/pub.cfm?id=A3757D4A-9052-A7ED-6F9E-4A5F509D8123</t>
  </si>
  <si>
    <t>https://performantpayments.q4cdn.com/496166601/files/doc_financials/2020/q1/f7981ab1-8be3-46da-adf2-2a0351730260.pdf</t>
  </si>
  <si>
    <t>https://performantpayments.q4cdn.com/496166601/files/doc_financials/2016/q2/e0362399-1b4f-44e7-9a14-2d4baa213687.pdf</t>
  </si>
  <si>
    <t>http://performantpayments.q4cdn.com/496166601/files/doc_downloads/Benefits/Performant-Benefits-At-a-Glance-revised-for-website-use.pdf</t>
  </si>
  <si>
    <t>https://performantpayments.q4cdn.com/496166601/files/doc_financials/2018/q3/6f6a9d91-6291-4764-846e-95689f4fda92.pdf</t>
  </si>
  <si>
    <t>https://performantpayments.q4cdn.com/496166601/files/doc_financials/2020/q2/60b94813-47e8-4251-9e6c-820189b332dc.pdf</t>
  </si>
  <si>
    <t>https://performantpayments.q4cdn.com/496166601/files/doc_financials/2015/q3/112d9884-dcf3-43a2-abb0-4273f73b02bc.pdf</t>
  </si>
  <si>
    <t>https://performantpayments.q4cdn.com/496166601/files/doc_financials/2017/q1/968aab81-4388-4605-ab15-91e64d44904b.pdf</t>
  </si>
  <si>
    <t>https://performantpayments.q4cdn.com/496166601/files/doc_financials/2019/q2/bb792c3f-048d-4d3f-90e4-2b2a0dc1e9bb.pdf</t>
  </si>
  <si>
    <t>https://performantpayments.q4cdn.com/496166601/files/doc_financials/2018/q1/4df977f8-e108-4f89-839e-7b29f6b43ed3.pdf</t>
  </si>
  <si>
    <t>https://performantpayments.q4cdn.com/496166601/files/doc_financials/2019/q1/3c587b24-daa6-41b7-b54d-9fc6790b395c.pdf</t>
  </si>
  <si>
    <t>https://fema-community-files.s3.amazonaws.com/CERT-Basic/CERT+Basic_Participant+Manual+Introduction_English.pdf</t>
  </si>
  <si>
    <t>https://s3.amazonaws.com/suncam/docs/149.pdf</t>
  </si>
  <si>
    <t>https://royal-cons-scotland-assets.s3.amazonaws.com/uploads/2024/03/Ethics-of-Performance-Policy-revised-Sept-2022.pdf</t>
  </si>
  <si>
    <t>https://beehively-websites.s3.amazonaws.com/sites/550aab03aa172e97830066c5/content_entry550bfc3daa172e5bdc001069/588139f3aa172efb6702837e/files/the_bean_trees.pdf</t>
  </si>
  <si>
    <t>http://adhdwellnessexpert.s3.amazonaws.com/Module%205/TOVA_Interpretation.pdf</t>
  </si>
  <si>
    <t>https://s3.amazonaws.com/dl.ncsbe.gov/Campaign_Finance/Campaign-Finance-Manual.pdf</t>
  </si>
  <si>
    <t>https://tandfbis.s3.amazonaws.com/fp-usermedia/uploadedFiles/Books/Book_Media/Audio/The_Microphone_Book_Ch07.pdf</t>
  </si>
  <si>
    <t>https://pubs.naruc.org/pub/0CA39FB4-A38C-C3BF-5B0A-FCD60A7B3098</t>
  </si>
  <si>
    <t>https://pubs.naruc.org/pub/FA864A19-A48B-267A-3893-A310062183C4</t>
  </si>
  <si>
    <t>https://pubs.naruc.org/pub.cfm?id=538EDD50-2354-D714-5157-A96AE93846C1</t>
  </si>
  <si>
    <t>https://pubs.naruc.org/pub/537FB7AB-2354-D714-510D-93000F4CDC1B</t>
  </si>
  <si>
    <t>https://pubs.naruc.org/pub/5389CD11-2354-D714-51DB-08A34F53BFC1</t>
  </si>
  <si>
    <t>https://pubs.naruc.org/pub/64EABF52-1866-DAAC-99FB-ACEE7EEC8DAD</t>
  </si>
  <si>
    <t>https://pubs.naruc.org/pub.cfm?id=53739F56-2354-D714-519C-4F8320738A03</t>
  </si>
  <si>
    <t>https://pubs.naruc.org/pub/537A8818-2354-D714-51ED-A9D7E828B96D</t>
  </si>
  <si>
    <t>https://pubs.naruc.org/pub/7CE3939B-F659-0270-21D7-7456B16F6F2E</t>
  </si>
  <si>
    <t>https://pubs.naruc.org/pub/553A70C3-1866-DAAC-99FB-14CD67C62318</t>
  </si>
  <si>
    <t>https://performantpayments.q4cdn.com/496166601/files/doc_financials/2017/q2/dcb35679-db3f-415f-9ca7-08bc439d97cc.pdf</t>
  </si>
  <si>
    <t>https://s3.amazonaws.com/vc5-course-documents/courses/48160/CMEvidenced-InspiredApproachestoPelvicPain.pdf</t>
  </si>
  <si>
    <t>https://file-epsilonregistration-com.s3.amazonaws.com/26/354/pres/Day2/J-An+Overview+of+CMS+Developed+Indicies/MaksutEtAl_An+Overview+of+CMS-Developed+Indices_508.pdf</t>
  </si>
  <si>
    <t>https://royal-cons-scotland-assets.s3.amazonaws.com/uploads/2024/03/Art-Making-Booklet-March-4-wecompress.com_.pdf</t>
  </si>
  <si>
    <t>https://cloud-platform-e218f50a4812967ba1215eaecede923f.s3.amazonaws.com/uploads/sites/30/2015/03/cp190_Expert_Evidence_Consultation.pdf</t>
  </si>
  <si>
    <t>https://aafp.s3.amazonaws.com/2020-also-prov-9ed/slide-pdfs/alsoprov-slides-opt-repairlac.pdf</t>
  </si>
  <si>
    <t>https://s3.amazonaws.com/files.fred.stlouisfed.org/fred-addin/FRED_Addin_User_Guide.pdf</t>
  </si>
  <si>
    <t>https://s3.amazonaws.com/nursing-network/production/attachments/268145/original/Invite_2713.pdf?2024</t>
  </si>
  <si>
    <t>https://s3.amazonaws.com/suncam/docs/188.pdf</t>
  </si>
  <si>
    <t>https://culturalvistas-public.s3.amazonaws.com/gtdp/teach/2023-2024+Cultural+Activity+Guide.pdf</t>
  </si>
  <si>
    <t>https://s27.q4cdn.com/212581898/files/doc_presentation/Safe-Harbor-Statement-September-14-Investor-Presentation.pdf</t>
  </si>
  <si>
    <t>https://www.rilem.net/global/gene/link.php?doc_link=/media/event/2024113619_proterra-to-rilem-presentation.pdf</t>
  </si>
  <si>
    <t>https://www.actransit.org/website/uploads/board_memos/Pres 2 - Proterra.pdf</t>
  </si>
  <si>
    <t>https://www.ketchumura.org/sites/default/files/fileattachments/administration/page/34599/2019.02.15_ketchum_hosts_proterra_presentation_on_e-bus.pdf</t>
  </si>
  <si>
    <t>https://www.jacksonwy.gov/AgendaCenter/ViewFile/Agenda/_05132021-453</t>
  </si>
  <si>
    <t>https://www.ci.sandy.or.us/sites/default/files/fileattachments/transit_advisory_board/meeting/packets/21934/transit_advisory_board_-_15_dec_2021_-_agenda_-_pdf.pdf</t>
  </si>
  <si>
    <t>https://www.jacksonwy.gov/AgendaCenter/ViewFile/ArchivedMinutes/_07112019-118</t>
  </si>
  <si>
    <t>https://www.jacksonwy.gov/AgendaCenter/ViewFile/ArchivedAgenda/_05132021-226</t>
  </si>
  <si>
    <t>https://www.avta.com/downloads/meetings/tac/2013/100813-minutes.pdf</t>
  </si>
  <si>
    <t>https://www.ucd.ie/t4cms/Oral Presentation Guidelines.pdf</t>
  </si>
  <si>
    <t>https://www.avta.info/downloads/meetings/tac/2013/100813-minutes.pdf</t>
  </si>
  <si>
    <t>https://pubs.naruc.org/pub/537ED052-2354-D714-512A-7F3C81FE049A</t>
  </si>
  <si>
    <t>https://pubs.naruc.org/pub/538E5A01-2354-D714-5166-E19F90C43156</t>
  </si>
  <si>
    <t>https://pubs.naruc.org/pub.cfm?id=538F0D52-2354-D714-517A-00840C240BB6</t>
  </si>
  <si>
    <t>https://pubs.naruc.org/pub/A4F8E561-D858-236D-F317-ED3A8F838F18</t>
  </si>
  <si>
    <t>https://pubs.naruc.org/pub/5370D68F-2354-D714-5123-AD7372ACFDE5</t>
  </si>
  <si>
    <t>https://pubs.naruc.org/pub.cfm?id=5372BA58-2354-D714-51D1-D9DD4C124F77</t>
  </si>
  <si>
    <t>https://pubs.naruc.org/pub/0CAFE9EC-F26A-3018-911D-EFAF9741E4B3</t>
  </si>
  <si>
    <t>https://pubs.naruc.org/pub/2E4E8846-1866-DAAC-99FB-96AB38A3DEF2</t>
  </si>
  <si>
    <t>https://pubs.naruc.org/pub/F1AF49F3-943B-BF9B-547F-05521F68ECD7</t>
  </si>
  <si>
    <t>https://pubs.naruc.org/pub.cfm?id=CB095911-0A90-D602-29CE-DB9E58B5660F</t>
  </si>
  <si>
    <t>https://tsnshift.s3.amazonaws.com/courses_attachments/01EmotionalAwakening01_19-Module05-Materials-Presentation.pdf</t>
  </si>
  <si>
    <t>https://s3.amazonaws.com/pattan-live/frameweld-workshop/675/files/2067.pdf</t>
  </si>
  <si>
    <t>https://loa-shared.s3.amazonaws.com/static/pdf/Jackson_Charles.pdf</t>
  </si>
  <si>
    <t>https://s3.amazonaws.com/pattan-live/frameweld-workshop/files/4f5e004c0c1c44d876000125/4fd9fbdb8b03320c6700003c/583f4c00150ba0cc558b457f/indicator_13_compliance_module_6/2016/12/01/indicator_13_compliance_module_6.pdf</t>
  </si>
  <si>
    <t>https://s3.amazonaws.com/s3.sumofus.org/images/SUMOFUS_PROGRESSIVE-STYLEGUIDE.pdf</t>
  </si>
  <si>
    <t>https://eiiwebassets.s3.amazonaws.com/s/sterooptical/pdf/other-manuals/TAC_II_manual.pdf</t>
  </si>
  <si>
    <t>https://s3.amazonaws.com/suncam/docs/469.pdf</t>
  </si>
  <si>
    <t>https://s3.amazonaws.com/Website_Properties/general-conference/2020/documents/ADCA-English-Vol-1.pdf</t>
  </si>
  <si>
    <t>https://core-docs.s3.amazonaws.com/documents/asset/uploaded_file/3035/APS/3449602/HS_Handbook_23-24.pdf</t>
  </si>
  <si>
    <t>https://confcats-web-assets.s3.amazonaws.com/ijcnn/2023/ijcnn23-cfp_web-03.pdf</t>
  </si>
  <si>
    <t>https://pubs.naruc.org/pub/3DB85769-1866-DAAC-99FB-1A04B8C382FB</t>
  </si>
  <si>
    <t>https://pubs.naruc.org/pub/65200B0D-1866-DAAC-99FB-5F1AE60FE76C</t>
  </si>
  <si>
    <t>https://pubs.naruc.org/pub/5381E1B3-2354-D714-51BC-52AE2A28D22F</t>
  </si>
  <si>
    <t>https://pubs.naruc.org/pub/20E3F89A-D86B-0AD7-E2AD-D3C14D02C622</t>
  </si>
  <si>
    <t>https://pubs.naruc.org/pub/538661FA-2354-D714-51FB-E5DA10232C57</t>
  </si>
  <si>
    <t>https://pubs.naruc.org/pub/51D7F145-03DC-4689-A054-09F7255282A8</t>
  </si>
  <si>
    <t>https://pubs.naruc.org/pub/53885768-2354-D714-5181-EEB9C92B9937</t>
  </si>
  <si>
    <t>https://pubs.naruc.org/pub/EB18E387-A650-53C7-1B46-CC0DF924A209</t>
  </si>
  <si>
    <t>https://pubs.naruc.org/pub.cfm?id=537602AB-2354-D714-516E-E57CB94CB86C</t>
  </si>
  <si>
    <t>https://evogov.s3.amazonaws.com/167/media/228551.pdf</t>
  </si>
  <si>
    <t>https://ncaaorg.s3.amazonaws.com/research/gradrates/2022/2022D1RES_GSRTrends.pdf</t>
  </si>
  <si>
    <t>https://ncaaorg.s3.amazonaws.com/championships/sports/swimdive/d1/Apr2023D1XSW_AnnualReport.pdf</t>
  </si>
  <si>
    <t>https://webrotate360.s3.amazonaws.com/sites/webrotate360/downloads/Resources/Readme.pdf</t>
  </si>
  <si>
    <t>https://s3.amazonaws.com/freechurchforms.com.1/UsherGuideBook.pdf</t>
  </si>
  <si>
    <t>https://sbts-wordpress-uploads.s3.amazonaws.com/equip/uploads/2016/08/SBJT-20.1-Parker-Paedocommunion.pdf</t>
  </si>
  <si>
    <t>https://rcmusic-kentico-cdn.s3.amazonaws.com/rcm/media/main/about%20us/rcm%20publishing/practicalexaminationssyllabus_2023.pdf</t>
  </si>
  <si>
    <t>https://desmos.s3.amazonaws.com/desmos_quickstart.pdf</t>
  </si>
  <si>
    <t>https://argaamplus.s3.amazonaws.com/7e939d21-6c84-4468-8361-965ea1b402e2.pdf</t>
  </si>
  <si>
    <t>https://s3.amazonaws.com/s3.mentor.com/training/toc/tessent-memorybist_241167.pdf</t>
  </si>
  <si>
    <t>https://pubs.naruc.org/pub/537F2D38-2354-D714-51B0-85135CA091FE</t>
  </si>
  <si>
    <t>https://pubs.naruc.org/pub.cfm?id=538EF779-2354-D714-51D9-186850DC264F</t>
  </si>
  <si>
    <t>https://pubs.naruc.org/pub/64DF5CAC-1866-DAAC-99FB-9B86CCD7291A</t>
  </si>
  <si>
    <t>https://pubs.naruc.org/pub.cfm?id=5387F775-2354-D714-519D-734F6157BC28</t>
  </si>
  <si>
    <t>https://pubs.naruc.org/pub.cfm?id=538714BC-2354-D714-51FF-0BEF7A6FCDB8</t>
  </si>
  <si>
    <t>https://pubs.naruc.org/pub/1D5BA396-D14F-D362-3782-434990FE3E48</t>
  </si>
  <si>
    <t>https://pubs.naruc.org/pub/5385E7A6-2354-D714-51C3-7D66C479DF1C</t>
  </si>
  <si>
    <t>https://pubs.naruc.org/pub/6B9A98E5-1866-DAAC-99FB-AB560AEECF4C</t>
  </si>
  <si>
    <t>https://pubs.naruc.org/pub.cfm?id=538D2B0D-2354-D714-5144-58649B1253C9</t>
  </si>
  <si>
    <t>https://pubs.naruc.org/pub/53929591-2354-D714-519A-E0BD731911C3</t>
  </si>
  <si>
    <t>https://s3.amazonaws.com/magoosh.resources/TOEFLListeningPracticePDF.pdf</t>
  </si>
  <si>
    <t>https://s3.amazonaws.com/kajabi-storefronts-production/file-uploads/sites/2147490180/themes/2148125738/downloads/2ff5a2-a536-1b18-f3f4-b1d74cd71755_AC-FEB-24-Cutoff-Scores.pdf</t>
  </si>
  <si>
    <t>https://scrumorg-website-prod.s3.amazonaws.com/drupal/2020-12/EBM%20Guide%202020_1.pdf</t>
  </si>
  <si>
    <t>https://s3.amazonaws.com/rgi-documents/900f8f55698a42b732b910a71aecd3c4e96d7302.pdf</t>
  </si>
  <si>
    <t>https://hc-v6-static.s3.amazonaws.com/media/resources/tmp/Community_Research.pdf</t>
  </si>
  <si>
    <t>https://nsaa-static.s3.amazonaws.com/textfile/journ/jmanual.pdf</t>
  </si>
  <si>
    <t>https://investorcloud.s3.amazonaws.com/nemak/InformacionFinanciera/ReportesTrimestrales/2023-4T23-en.pdf</t>
  </si>
  <si>
    <t>https://royal-cons-scotland-assets.s3.amazonaws.com/uploads/2024/03/PhD-MPhil-Guide-for-Applicants-2024-25.pdf</t>
  </si>
  <si>
    <t>https://unir-espana.s3.amazonaws.com/Escuela%20de%20idiomas/Guias-cambridge/guides/writing_advanced.pdf</t>
  </si>
  <si>
    <t>https://s3.amazonaws.com/suncam/docs/165.pdf</t>
  </si>
  <si>
    <t>https://pubs.naruc.org/pub.cfm?id=537C0E3A-2354-D714-510B-7126913E45DF</t>
  </si>
  <si>
    <t>https://pubs.naruc.org/pub/538634CA-2354-D714-51EE-C94A245F994D</t>
  </si>
  <si>
    <t>https://pubs.naruc.org/pub/6B255AF3-1866-DAAC-99FB-AE0A7AEDD1BF</t>
  </si>
  <si>
    <t>https://pubs.naruc.org/pub/537CBF9F-2354-D714-5172-52209F456169</t>
  </si>
  <si>
    <t>https://pubs.naruc.org/pub/07FE6255-C7AB-E040-36DC-137BF2195929</t>
  </si>
  <si>
    <t>https://pubs.naruc.org/pub.cfm?id=211FDC06-C3E8-9F26-3397-6731650E7752</t>
  </si>
  <si>
    <t>https://pubs.naruc.org/pub/F60493E7-F053-9A3C-2471-7AC9CDBB5DBD</t>
  </si>
  <si>
    <t>https://pubs.naruc.org/pub/537175B9-2354-D714-5133-7F188EBF3838</t>
  </si>
  <si>
    <t>https://pubs.naruc.org/pub/5385E858-2354-D714-5153-D9ACFB912C3C</t>
  </si>
  <si>
    <t>https://pubs.naruc.org/pub.cfm?id=537FBE2F-2354-D714-5115-749157877E32</t>
  </si>
  <si>
    <t>https://pubs.naruc.org/pub/5389DACC-2354-D714-51F1-D0036705F661</t>
  </si>
  <si>
    <t>https://pubs.naruc.org/pub/FF41CE69-0D13-616E-947E-93CC5B55BD9C</t>
  </si>
  <si>
    <t>https://pubs.naruc.org/pub/538DD47E-2354-D714-51F0-61F819300F5D</t>
  </si>
  <si>
    <t>https://pubs.naruc.org/pub/537657F0-2354-D714-51F7-7E1C047834D3</t>
  </si>
  <si>
    <t>https://pubs.naruc.org/pub.cfm?id=537CBF9F-2354-D714-5172-52209F456169</t>
  </si>
  <si>
    <t>https://pubs.naruc.org/pub.cfm?id=537A07B4-2354-D714-51FA-7749225436FA</t>
  </si>
  <si>
    <t>https://pubs.naruc.org/pub/55C47758-1866-DAAC-99FB-FFA9E6574C2B</t>
  </si>
  <si>
    <t>https://pubs.naruc.org/pub.cfm?id=4ABB672A-2354-D714-513C-E3F20C800797</t>
  </si>
  <si>
    <t>https://pubs.naruc.org/pub/B52D9BFC-155D-0A36-318B-937CDE744918</t>
  </si>
  <si>
    <t>https://s3.amazonaws.com/scschoolfiles/1061/subject_verb_agreement_i.pdf</t>
  </si>
  <si>
    <t>https://aama-public.s3.amazonaws.com/event/2024_Summer/Schedule/2024_FGIASummer_Conference_Schedule.pdf</t>
  </si>
  <si>
    <t>https://armyreup.s3.amazonaws.com/site/wp-content/uploads/2024/01/23133308/CS-2402-Cutoff-as-of-19-January-2024.pdf</t>
  </si>
  <si>
    <t>https://granicus_production_attachments.s3.amazonaws.com/sarasota/ded70c4f5bd79a28e5309c5273fec1fc0.pdf</t>
  </si>
  <si>
    <t>https://campussuite-storage.s3.amazonaws.com/prod/1559104/5c8fc708-8913-11ec-a8cc-0a79c3efda05/2725403/0e3bdc00-b174-11ee-87bf-0e194823782d/file/2024-01-18%20agenda%20package%20revised.pdf</t>
  </si>
  <si>
    <t>https://vetfolio-vetstreet.s3.amazonaws.com/mmah/c6/5837c24b2042b3ab205b5fdd405101/filePVE_02_09_279_0.pdf</t>
  </si>
  <si>
    <t>https://core-docs.s3.amazonaws.com/documents/asset/uploaded_file/2699/WASD/3396848/23-24_VSH_Student_Handbook__4_.pdf</t>
  </si>
  <si>
    <t>https://armyreup.s3.amazonaws.com/site/wp-content/uploads/2023/11/20165141/CS-2312-Cutoff-as-of-20-November-2023.pdf</t>
  </si>
  <si>
    <t>https://ncaaorg.s3.amazonaws.com/championships/sports/softball/rules/2022-23PRWSB_CaseBook.pdf</t>
  </si>
  <si>
    <t>https://pubs.naruc.org/pub.cfm?id=5378B9DA-2354-D714-519F-52D2EB339C7F</t>
  </si>
  <si>
    <t>https://pubs.naruc.org/pub.cfm?id=5387C07B-2354-D714-5199-D4242EE421BA</t>
  </si>
  <si>
    <t>https://pubs.naruc.org/pub/53725714-2354-D714-51C9-9FF1EC6AF167</t>
  </si>
  <si>
    <t>https://pubs.naruc.org/pub/4AA29CE0-2354-D714-5166-09F7EAF63140</t>
  </si>
  <si>
    <t>https://pubs.naruc.org/pub/538012B3-2354-D714-5160-0090A51E7003</t>
  </si>
  <si>
    <t>https://pubs.naruc.org/pub/53739F56-2354-D714-519C-4F8320738A03</t>
  </si>
  <si>
    <t>https://pubs.naruc.org/pub/ABF42995-0D7C-EEB4-7439-146FC579376E</t>
  </si>
  <si>
    <t>https://pubs.naruc.org/pub/537D45F0-2354-D714-5192-85197F3B4915</t>
  </si>
  <si>
    <t>https://pubs.naruc.org/pub/A8B7C042-0A13-B62C-AB0E-23E672A3029A</t>
  </si>
  <si>
    <t>https://hrpa.s3.amazonaws.com/uploads/2020/10/Professional-Competency-Framework.pdf</t>
  </si>
  <si>
    <t>https://s3.amazonaws.com/twenty28/sites/1272dede-fc20-11e5-a84f-a98106b5552c/uploads/files/16549/1709757965073/BridgeBuilder2024_03_04.pdf</t>
  </si>
  <si>
    <t>https://s3.amazonaws.com/assets.cce.cornell.edu/attachments/66838/4-H.March..2024.pdf?1710885902</t>
  </si>
  <si>
    <t>https://argaamplus.s3.amazonaws.com/ac7d50bf-fc19-401d-baad-1154fe7ecb7c.pdf</t>
  </si>
  <si>
    <t>https://aama-public.s3.amazonaws.com/event/2024_SER/2024_SE_Region_Schedule.pdf</t>
  </si>
  <si>
    <t>https://s3.amazonaws.com/lumenlearning/success/Master+PDFs/Technical-Writing_8-17-17.pdf</t>
  </si>
  <si>
    <t>https://planning-org-uploaded-media.s3.amazonaws.com/documents/Iowa_City_APA_Parking_Minimums_Presentation_COF.pdf</t>
  </si>
  <si>
    <t>https://dr201.s3.amazonaws.com/tf/24-50211/dk000122-0001.pdf?AWSAccessKeyId=AKIAJJA7FW4EU3WZG4DQ&amp;Expires=1711553157&amp;Signature=ipMixIYCQncHsaLgyNB4NBXYG30%3D</t>
  </si>
  <si>
    <t>https://pubs.naruc.org/pub/0ED778C3-1866-DAAC-99FB-AFAC37364B82</t>
  </si>
  <si>
    <t>https://pubs.naruc.org/pub/33C3F9AE-1866-DAAC-99FB-2F395E2216A7</t>
  </si>
  <si>
    <t>https://pubs.naruc.org/pub/48E8CDA7-D912-595F-766D-956DB7B1D339</t>
  </si>
  <si>
    <t>https://pubs.naruc.org/pub/5372E9FA-2354-D714-51FB-B889DF56B2E4</t>
  </si>
  <si>
    <t>https://pubs.naruc.org/pub/537825BF-2354-D714-51E7-9AC941798EC0</t>
  </si>
  <si>
    <t>https://pubs.naruc.org/pub/F358864A-0EC2-9185-D0B5-5A6B9C13BEA6</t>
  </si>
  <si>
    <t>https://pubs.naruc.org/pub.cfm?id=537D0D2E-2354-D714-5115-75F7564C4444</t>
  </si>
  <si>
    <t>https://pubs.naruc.org/pub/79D55D37-1866-DAAC-99FB-65E0878FB43D</t>
  </si>
  <si>
    <t>https://pubs.naruc.org/pub/397D526A-A741-FA5D-3B04-D9E7468AECCB</t>
  </si>
  <si>
    <t>https://pubs.naruc.org/pub/5372057E-2354-D714-51CF-7EA878492546</t>
  </si>
  <si>
    <t>https://s3.amazonaws.com/suncam/docs/258.pdf</t>
  </si>
  <si>
    <t>https://s3.amazonaws.com/smdp_backissues/022624.pdf</t>
  </si>
  <si>
    <t>https://rcmusic-kentico-cdn.s3.amazonaws.com/rcm/media/main/documents/examinations/syllabi/s47_guitarsyllabus_online_2018_f.pdf</t>
  </si>
  <si>
    <t>https://s3.amazonaws.com/uploads.webconnex.com/40948%2F1711479461825-2024+BTG+Final+Agenda.pdf</t>
  </si>
  <si>
    <t>https://s3.amazonaws.com/kajabi-storefronts-production/file-uploads/sites/2147490180/themes/2148125738/downloads/810fe84-0dd0-dd0b-d000-0e7ea4462d5_AGR-FEB-24-Cutoff-Scores.pdf</t>
  </si>
  <si>
    <t>http://noprepschool.s3.amazonaws.com/EBOOK_FORMAT_SUMMER_CONSTELLATIONS_secure.pdf</t>
  </si>
  <si>
    <t>https://campussuite-storage.s3.amazonaws.com/prod/484005/2752018e-59b7-11e6-943a-22000bd8490f/2146491/40700cc0-e0e2-11ea-a20c-0a2c812adaa7/file/Parent's%20Guide%20to%20Clever%20August%202020.pdf</t>
  </si>
  <si>
    <t>https://ventionavatars.s3.amazonaws.com/uploads/part_document/file/567/Schunk_EGK_commissioning_instructions_for_Universal_Robots__e-Series_.pdf</t>
  </si>
  <si>
    <t>https://argaamplus.s3.amazonaws.com/3be2c017-48c9-4e74-9884-8f76e909d995.pdf</t>
  </si>
  <si>
    <t>https://ashok-leyland-images.s3.amazonaws.com/uploads/2024/03/Press-Meet-Presentation-Q3FY22.pdf</t>
  </si>
  <si>
    <t>https://www.audi.com/content/dam/gbp2/downloads/events-and-presentations/investor-presentations/2021/2021-10-29-Q3-2021-Investor-Relations-Conference-Call-Webcast.pdf</t>
  </si>
  <si>
    <t>https://www.audi.com/content/dam/gbp2/downloads/events-and-presentations/investor-presentations/2022/2022-05-05-Q1-2022-Investor-Relations-Webcast-v6-Final_ONLINE.pdf</t>
  </si>
  <si>
    <t>https://www.audi.com/content/dam/gbp2/downloads/events-and-presentations/investor-presentations/2021/2021-07-30-Q2-2021-Investor-Relations-Conference-Call-Webcast.pdf</t>
  </si>
  <si>
    <t>https://www.audi.com/content/dam/gbp2/downloads/report/interim-reports/2021/audi-quarterly-update-q1-2021.pdf</t>
  </si>
  <si>
    <t>https://www.audi.com/content/dam/gbp2/downloads/events-and-presentations/investor-presentations/2021/2021-05-07_Q1-2021-Investor-Relations-Conference-Call-Webcast.pdf</t>
  </si>
  <si>
    <t>https://www.audi-mediacenter.com/en/press-releases/usa-premiere-for-audi-r10-in-los-angeles-8298/download</t>
  </si>
  <si>
    <t>http://slot.it/wp-content/uploads/2019/06/CA12d_AUDI-R8C-presentation-1999_album_LD.pdf</t>
  </si>
  <si>
    <t>https://www.audi-mediacenter.com/en/press-releases/vehicle-presentation-thanks-to-audi-staff-donations-audi-q2-for-first-responders-in-schrobenhausen-14447/download</t>
  </si>
  <si>
    <t>https://www.df-perforatedsheets.com/fileadmin/dfgb_2009/medien/download/audi-terminal/Audi_terminal_project_descriptionE.pdf</t>
  </si>
  <si>
    <t>https://www.hhs.gov/sites/default/files/hala-audi-paccarb-remediated.pdf</t>
  </si>
  <si>
    <t>https://www.bankaudigroup.com/Library/Assets/IR Presentation - March 2017.pdf</t>
  </si>
  <si>
    <t>https://www.lnrautotransport.com/wp-content/uploads/2022/11/VW-LNRS-Transportation.pdf</t>
  </si>
  <si>
    <t>https://www.ahakala.com/wp-content/uploads/2023/01/CV-Annika-Hakala.pdf</t>
  </si>
  <si>
    <t>https://s-fa.banshouhui.com/uploads/20201113/lgcm7mmGFfQoKNvreFDaLYYCCVin.pdf</t>
  </si>
  <si>
    <t>https://www.audi-mediacenter.com/en/publications/corporate/quarterly-update-audi-group-1131/download</t>
  </si>
  <si>
    <t>https://www.researchgate.net/publication/338094430_IMPROVING_STUDENTS'_ORAL_PRESENTATION_PERFORMANCE_THROUGH_THE_USE_OF_VISUAL_MEDIA_IN_SMALL_GROUP_DISCUSSION/fulltext/6382f333554def619376e082/IMPROVING-STUDENTS-ORAL-PRESENTATION-PERFORMANCE-THROUGH-THE-USE-OF-VISUAL-MEDIA-IN-SMALL-GROUP-DISCUSSION.pdf</t>
  </si>
  <si>
    <t>https://www.energy.gov/sites/prod/files/2021/02/f82/ssl-rd21-ma-qd.pdf</t>
  </si>
  <si>
    <t>https://journal.stibaiec-jakarta.ac.id/ojs/index.php/jell/article/download/55/57/</t>
  </si>
  <si>
    <t>https://centralcountiesservices.org/wp-content/uploads/2022/02/2022_January_Budget_and_Finance_Meeting_Minutes.pdf</t>
  </si>
  <si>
    <t>https://assets.fis-ski.com/image/upload/v1567514148/fis-prod/assets/Audi_FIS_Ski_World_Cup_Winners_Presentation_Procedures_for_2019.2020_Technical_Events.pdf</t>
  </si>
  <si>
    <t>https://www.abten.org/wp-content/uploads/2019/07/Moses-Audi-ABTEN-2019-Academic-Integrity-in-African-Context-Presentation-web.pdf</t>
  </si>
  <si>
    <t>https://www.audi-mediacenter.com/en/press-releases/digital-world-premiere-presentation-of-the-audi-rs-q-e-tron-for-the-dakar-rally-14117/download</t>
  </si>
  <si>
    <t>https://carleton.ca/mae/wp-content/uploads/March10Seminar.pdf</t>
  </si>
  <si>
    <t>https://www.jbc.org/article/S0021-9258(24)00319-3/pdf</t>
  </si>
  <si>
    <t>https://www.worlddab.org/files/document/file/4110/4.6_Ben_Poor_and_Martin_Koch.pdf?1541762494</t>
  </si>
  <si>
    <t>https://assets.fis-ski.com/image/upload/v1567514334/fis-prod/assets/Audi_FIS_Ski_World_Cup_Winners_Presentation_Procedures_for_2019.2020_Speed_Events.pdf</t>
  </si>
  <si>
    <t>https://assets.fis-ski.com/image/upload/v1536848273/fis-prod/assets/Audi_FIS_Ski_World_Cup_Winners_Presentation_Procedures_for_Tech_Events.pdf</t>
  </si>
  <si>
    <t>http://journal.stibaiec-jakarta.ac.id/ojs/index.php/jell/article/download/55/57</t>
  </si>
  <si>
    <t>https://pictures.dealer.com/audirichmondbc/f76ed9ae0a0e09a74e480395cf75650f.pdf</t>
  </si>
  <si>
    <t>https://www.jbc.org/article/S0021-9258(24)00320-X/pdf</t>
  </si>
  <si>
    <t>https://res.cloudinary.com/fis-production/image/upload/v1536848273/fis-prod/assets/Audi_FIS_Ski_World_Cup_Winners_Presentation_Procedures_for_Tech_Events.pdf</t>
  </si>
  <si>
    <t>https://www.prestonpersuaders.org/dmsdocument/2</t>
  </si>
  <si>
    <t>https://res.cloudinary.com/fis-production/image/upload/v1536848272/fis-prod/assets/Audi_FIS_Ski_World_Cup_Winners_Presentation_Procedures_for_Speed_Events.pdf</t>
  </si>
  <si>
    <t>https://pubs.naruc.org/pub/C0044A24-1866-DAAC-99FB-310A65E2583E</t>
  </si>
  <si>
    <t>https://pubs.naruc.org/pub/537949FA-2354-D714-5111-8DE58BEF3AC0</t>
  </si>
  <si>
    <t>https://pubs.naruc.org/pub/D9C246C0-1866-DAAC-99FB-0973A12547C0</t>
  </si>
  <si>
    <t>https://pubs.naruc.org/pub/FA865BB5-EB2B-0226-8F9A-174F5AAA279A</t>
  </si>
  <si>
    <t>https://pubs.naruc.org/pub/F267D9EA-C9BA-0D2E-3608-2D0D34B760D3</t>
  </si>
  <si>
    <t>https://pubs.naruc.org/pub.cfm?id=536FA4F2-2354-D714-518B-B96064F1800A</t>
  </si>
  <si>
    <t>https://pubs.naruc.org/pub/53819160-2354-D714-51FE-A6E11340E4E4</t>
  </si>
  <si>
    <t>https://pubs.naruc.org/pub/F4377795-B9E1-7BE2-F422-61C4E64A6348</t>
  </si>
  <si>
    <t>https://pubs.naruc.org/pub.cfm?id=5373582D-2354-D714-51E4-DC3A0A7FA446</t>
  </si>
  <si>
    <t>https://argaamplus.s3.amazonaws.com/1949c54a-ca7c-4b68-963c-6b74736cf549.pdf</t>
  </si>
  <si>
    <t>http://emap-moon-prod.s3.amazonaws.com/wp-content/uploads/sites/3/2023/03/230306-Dementia-2-diagnosing-young-onset-dementia-and-supporting-patients.pdf</t>
  </si>
  <si>
    <t>https://argaamplus.s3.amazonaws.com/1a21d77f-da5d-411a-aedb-0ca7cc0ca6af.pdf</t>
  </si>
  <si>
    <t>https://ksdetasn.s3.amazonaws.com/uploads/resource/upload/3323/Generalization.pdf</t>
  </si>
  <si>
    <t>https://ncaaorg.s3.amazonaws.com/inclusion/lgbtq/INC_TransgenderHandbook.pdf</t>
  </si>
  <si>
    <t>https://rcmusic-kentico-cdn.s3.amazonaws.com/rcm/media/main/documents/examinations/syllabi/s48_voice-syllabus-2019_online_f_r.pdf</t>
  </si>
  <si>
    <t>https://armyreup.s3.amazonaws.com/site/wp-content/uploads/2024/02/23205717/CS-2403-Cutoff-as-of-20-FEB-2024.pdf</t>
  </si>
  <si>
    <t>https://tsnshift.s3.amazonaws.com/courses_attachments/01Epigenetics01_19-Module03-Materials-ModifiedPresentation.pdf</t>
  </si>
  <si>
    <t>https://bbresources.s3.amazonaws.com/sites/3/Grammar2-PresentCont_2625.pdf</t>
  </si>
  <si>
    <t>https://workzonesafety-media.s3.amazonaws.com/workzonesafety/files/documents/training/toolbox_talks/osha_alliance/ladder6.pdf</t>
  </si>
  <si>
    <t>https://s3.amazonaws.com/dl.ncsbe.gov/State_Board_Meeting_Docs/2024-03-26/Canvass/Canvass%20Report_2024_Primary.pdf</t>
  </si>
  <si>
    <t>https://ashok-leyland-images.s3.amazonaws.com/uploads/2024/03/Familiarisation-programme-for-Directors-update-Mar-2019.pdf</t>
  </si>
  <si>
    <t>https://pngdpm-web.s3.amazonaws.com/documents/doc_GESIPolicyv14210113.pdf</t>
  </si>
  <si>
    <t>https://s3.amazonaws.com/b2icontent.irpass.cc/2586/rl132314.pdf</t>
  </si>
  <si>
    <t>https://s3.amazonaws.com/arena-attachments/1045196/086c13e7182df500bb1b7888c1ee6256.pdf?1496165726</t>
  </si>
  <si>
    <t>https://faithconnector.s3.amazonaws.com/9147/files/announcement_page03242024.pdf</t>
  </si>
  <si>
    <t>https://pubs.naruc.org/pub/66D99C62-C0F9-8E85-9F39-5031AABB5C49</t>
  </si>
  <si>
    <t>https://pubs.naruc.org/pub/269BE450-1866-DAAC-99FB-3926F2E89DC9</t>
  </si>
  <si>
    <t>https://pubs.naruc.org/pub/7053E7BF-1866-DAAC-99FB-B3990CCAC6A6</t>
  </si>
  <si>
    <t>https://pubs.naruc.org/pub.cfm?id=5381582C-2354-D714-5199-01A5D226C355</t>
  </si>
  <si>
    <t>https://pubs.naruc.org/pub/4AC8D45A-2354-D714-514A-AB50CB3FDA82</t>
  </si>
  <si>
    <t>https://pubs.naruc.org/pub/A2E6963A-99E4-1460-0DB0-77CC1AA41054</t>
  </si>
  <si>
    <t>https://pubs.naruc.org/pub.cfm?id=53788304-2354-D714-5194-BCE9529A6212</t>
  </si>
  <si>
    <t>https://pubs.naruc.org/pub/D3D1CE12-155D-0A36-3130-1E8E4E51F582</t>
  </si>
  <si>
    <t>https://pubs.naruc.org/pub.cfm?id=538F9BD8-2354-D714-516B-ADE91030AE46</t>
  </si>
  <si>
    <t>https://pubs.naruc.org/pub.cfm?id=5383BD77-2354-D714-51B8-47C435858980</t>
  </si>
  <si>
    <t>https://pubs.naruc.org/pub/34BBCE33-1866-DAAC-99FB-84C021F32508</t>
  </si>
  <si>
    <t>https://pubs.naruc.org/pub.cfm?id=5381565B-2354-D714-5199-258765ECB835</t>
  </si>
  <si>
    <t>https://pubs.naruc.org/pub.cfm?id=53819160-2354-D714-51FE-A6E11340E4E4</t>
  </si>
  <si>
    <t>https://pubs.naruc.org/pub.cfm?id=F60493E7-F053-9A3C-2471-7AC9CDBB5DBD</t>
  </si>
  <si>
    <t>https://pubs.naruc.org/pub/460AF299-155D-0A36-3158-6E85B6BC62F8</t>
  </si>
  <si>
    <t>https://pubs.naruc.org/pub/42B4D292-1866-DAAC-99FB-BF1866A134F4</t>
  </si>
  <si>
    <t>https://pubs.naruc.org/pub/E59125C3-BEE1-F894-C7B0-A741471DF784</t>
  </si>
  <si>
    <t>https://pubs.naruc.org/pub/AD9B6B78-C9F7-1C2C-6BF6-7B41A10AF56E</t>
  </si>
  <si>
    <t>https://pubs.naruc.org/pub/537B3336-2354-D714-5159-72F2145758C2</t>
  </si>
  <si>
    <t>https://pubs.naruc.org/pub/A8DED181-DBA7-385B-9D3D-20211E4615E1</t>
  </si>
  <si>
    <t>https://goffschurchgate.s3.amazonaws.com/uploads/document/BTEC-Media-Holiday-Homework.pdf?t=1711321637</t>
  </si>
  <si>
    <t>https://bplans-members.s3.amazonaws.com/plans/Ungated+Plans/cleaning_service_business_plan_ungated.pdf</t>
  </si>
  <si>
    <t>https://s3.amazonaws.com/twenty28/sites/1272dede-fc20-11e5-a84f-a98106b5552c/uploads/files/16548/1709757909918/BridgeBuilder2024_02_26.pdf</t>
  </si>
  <si>
    <t>https://royal-cons-scotland-assets.s3.amazonaws.com/uploads/2024/03/Royal-Conservatoire-of-Scotland-pdf.-Movers-and-Shakers--Developing-Enterprising-Artists2c-Makers-and-Technicians.pdf</t>
  </si>
  <si>
    <t>https://ashok-leyland-images.s3.amazonaws.com/uploads/2024/03/Familiarisation-programme-for-Independent-Directors-update-Mar-2018.pdf</t>
  </si>
  <si>
    <t>https://ashok-leyland-images.s3.amazonaws.com/uploads/2024/03/02.-Familiarisation-programme-for-Independent-Directors-update-Mar-201.pdf</t>
  </si>
  <si>
    <t>https://ashok-leyland-images.s3.amazonaws.com/uploads/2024/03/Press-Meet-Q4FY22_v4_19052022.pdf</t>
  </si>
  <si>
    <t>https://crain-platform-genomeweb-prod.s3.amazonaws.com/2024-03/GW-PMLS-SingleCell-SanDiego-9-24.pdf</t>
  </si>
  <si>
    <t>https://pubs.naruc.org/pub/361AB82A-1866-DAAC-99FB-8B6EBC0B90D8</t>
  </si>
  <si>
    <t>https://pubs.naruc.org/pub/35BA126B-D9AC-A9FE-7CF6-4D30F0577FCA</t>
  </si>
  <si>
    <t>https://pubs.naruc.org/pub.cfm?id=5372BCDA-2354-D714-51D2-D9BCDEEBA01E</t>
  </si>
  <si>
    <t>https://pubs.naruc.org/pub.cfm?id=537DB499-2354-D714-5112-463C8480F3CB</t>
  </si>
  <si>
    <t>https://pubs.naruc.org/pub/97336357-155D-0A36-3147-E11C7161B465</t>
  </si>
  <si>
    <t>https://pubs.naruc.org/pub/33FDAE96-1866-DAAC-99FB-2F138590F97E</t>
  </si>
  <si>
    <t>https://pubs.naruc.org/pub/462AD8FD-155D-0A36-3111-BBE928F0B540</t>
  </si>
  <si>
    <t>https://pubs.naruc.org/pub.cfm?id=5385DF6A-2354-D714-510A-15686A927958</t>
  </si>
  <si>
    <t>https://pubs.naruc.org/pub/74E0BA78-1866-DAAC-99FB-81080C321EB7</t>
  </si>
  <si>
    <t>https://core-docs.s3.amazonaws.com/documents/asset/uploaded_file/2930/mcs/2281876/Student_Handbook__2023-2024__-_Enlish___Spanish.pdf</t>
  </si>
  <si>
    <t>https://ashok-leyland-images.s3.amazonaws.com/uploads/2024/03/Familiarisation-programme-for-Independent-Directors-2023.pdf</t>
  </si>
  <si>
    <t>https://s3.amazonaws.com/static.nicic.gov/Library/014373.pdf</t>
  </si>
  <si>
    <t>https://argaamplus.s3.amazonaws.com/11f12587-be97-4235-9511-1c1c42af37d6.pdf</t>
  </si>
  <si>
    <t>https://argaamplus.s3.amazonaws.com/08aad9f5-7122-4a6e-9fc2-2cc8e1232a55.pdf</t>
  </si>
  <si>
    <t>https://faithconnector.s3.amazonaws.com/3869/files/solar_power_for_clpc_v2.pdf</t>
  </si>
  <si>
    <t>https://s3.amazonaws.com/IGG/AI+Part+1+-+Materials/Model-Protocol+of+ESI+-+Text+and+Commentary.pdf</t>
  </si>
  <si>
    <t>https://core-docs.s3.amazonaws.com/documents/asset/uploaded_file/2016944/Student_Handbook__2023-2024__-_English.pdf</t>
  </si>
  <si>
    <t>https://pubs.naruc.org/pub.cfm?id=538DD47E-2354-D714-51F0-61F819300F5D</t>
  </si>
  <si>
    <t>https://pubs.naruc.org/pub/39F29C2E-155D-0A36-3111-778F14211263</t>
  </si>
  <si>
    <t>https://pubs.naruc.org/pub.cfm?id=28339609-C1C8-3DE7-FCD9-3388DA12B4AB</t>
  </si>
  <si>
    <t>https://pubs.naruc.org/pub/4AE8B8E4-2354-D714-5196-E235AE49BDFA</t>
  </si>
  <si>
    <t>https://pubs.naruc.org/pub/536FA4F2-2354-D714-518B-B96064F1800A</t>
  </si>
  <si>
    <t>https://pubs.naruc.org/pub.cfm?id=81D3624D-BA04-F949-4859-E071E9D211F3</t>
  </si>
  <si>
    <t>https://pubs.naruc.org/pub/CCBEFC58-1866-DAAC-99FB-3A405315FB9B</t>
  </si>
  <si>
    <t>https://pubs.naruc.org/pub/5385DF6A-2354-D714-510A-15686A927958</t>
  </si>
  <si>
    <t>https://pubs.naruc.org/pub/536D755F-2354-D714-5137-69FFDCDF053F</t>
  </si>
  <si>
    <t>https://pubs.naruc.org/pub.cfm?id=53839E92-2354-D714-51A6-D5EF402C5A73</t>
  </si>
  <si>
    <t>https://ncaaorg.s3.amazonaws.com/compliance/recruiting/NCAA_RecruitingFactSheet.pdf</t>
  </si>
  <si>
    <t>https://s3.amazonaws.com/halfmoonseminars.org/wp-content/uploads/2024/03/26090822/24-NYRPSECC-5-17-WEBR-LH.pdf</t>
  </si>
  <si>
    <t>https://s3.amazonaws.com/assets.cce.cornell.edu/attachments/66493/Austerlitz_CARP_Draft.pdf?1709579334</t>
  </si>
  <si>
    <t>https://alto-live.s3.amazonaws.com/QiYAPiapIGfifunwGViNV-RtmMw/UVXSnB0shTMj0A5AaoKnEOboBvw/Brochure/[0]/CqQRkiP5GkSbwhhyg6tagg.pdf</t>
  </si>
  <si>
    <t>https://s3.amazonaws.com/tscAssets/2019-TSCI-eDiscovery-Materials/Session+01+-+Case+Law.pdf</t>
  </si>
  <si>
    <t>https://stockdiscovery.s3.amazonaws.com/india/company/4915/4421/IP-Dec23.pdf</t>
  </si>
  <si>
    <t>https://s3.amazonaws.com/halfmoonseminars.org/wp-content/uploads/2024/03/26151931/24-MDIEBCOD-5-15-WEBR-LH.pdf</t>
  </si>
  <si>
    <t>https://bbresources.s3.amazonaws.com/sites/3/Grammar2-FirstConditional_2633.pdf</t>
  </si>
  <si>
    <t>https://ashok-leyland-images.s3.amazonaws.com/uploads/2024/03/India-2025-Now-More-than-Ever_Final.pdf</t>
  </si>
  <si>
    <t>https://www.aviationcapitalgroup.com/wp-content/uploads/2023/11/Q3-2023-Investor-Presentation-v.F.pdf</t>
  </si>
  <si>
    <t>https://www.aviationcapitalgroup.com/wp-content/uploads/2023/06/Q1-2023-Investor-Presentation.pdf</t>
  </si>
  <si>
    <t>https://www.aviationcapitalgroup.com/wp-content/uploads/2024/02/ACG-2023-Financial-Statements-Final.pdf</t>
  </si>
  <si>
    <t>https://www.aviationcapitalgroup.com/wp-content/uploads/2021/08/Q2-2021-Company-Overview.pdf</t>
  </si>
  <si>
    <t>https://www.aviationcapitalgroup.com/wp-content/uploads/2024/02/Q4-2023-Financial-Highlights-Final.pdf</t>
  </si>
  <si>
    <t>https://www.aviationcapitalgroup.com/wp-content/uploads/2023/05/Q1-2023-Highlights.pdf</t>
  </si>
  <si>
    <t>https://www.aviationcapitalgroup.com/wp-content/uploads/2023/11/Q3-2023-Highlights-v.F.pdf</t>
  </si>
  <si>
    <t>https://www.aviationcapitalgroup.com/wp-content/uploads/2021/02/Q4-2020-Company-Overview-Website.pdf</t>
  </si>
  <si>
    <t>https://pubs.naruc.org/pub/3F41FA5B-A61B-02EB-A81D-1CCEE8B65222</t>
  </si>
  <si>
    <t>https://pubs.naruc.org/pub/397990A0-1866-DAAC-99FB-280AF7E78FFC</t>
  </si>
  <si>
    <t>https://pubs.naruc.org/pub/7617BF15-1866-DAAC-99FB-0C94712ADEDC</t>
  </si>
  <si>
    <t>https://pubs.naruc.org/pub/8AFA5929-F4C8-367B-BC46-4E01037B4DF3</t>
  </si>
  <si>
    <t>https://pubs.naruc.org/pub.cfm?id=A484407C-E8E8-6F90-EDA7-53BF46EE05B6</t>
  </si>
  <si>
    <t>https://pubs.naruc.org/pub/5385DF9E-2354-D714-51D3-389A338A6C96</t>
  </si>
  <si>
    <t>https://pubs.naruc.org/pub/538E0745-2354-D714-514C-9308F2B38055</t>
  </si>
  <si>
    <t>https://pubs.naruc.org/pub/0F58CE40-1866-DAAC-99FB-E22EF62BF663</t>
  </si>
  <si>
    <t>https://pubs.naruc.org/pub.cfm?id=5385E02D-2354-D714-51FF-BEE18693730D</t>
  </si>
  <si>
    <t>https://s3.amazonaws.com/b2icontent.irpass.cc/2097/193429.pdf</t>
  </si>
  <si>
    <t>https://s3.amazonaws.com/assets.cce.cornell.edu/attachments/66642/Hudson_CARP_Draft.pdf?1710166092</t>
  </si>
  <si>
    <t>https://ashok-leyland-images.s3.amazonaws.com/uploads/2024/03/Transcript-of-the-AGM-1-1.pdf</t>
  </si>
  <si>
    <t>https://ashok-leyland-images.s3.amazonaws.com/uploads/2024/03/Ashok-Leyland-BKSec-Nov10-2023.pdf</t>
  </si>
  <si>
    <t>https://argaamplus.s3.amazonaws.com/937bf1bb-f5ee-4627-be0b-a18f9b805fee.pdf</t>
  </si>
  <si>
    <t>https://ashok-leyland-images.s3.amazonaws.com/uploads/2024/03/AshokLeyland-Q4-transcript-24-May-2023.pdf</t>
  </si>
  <si>
    <t>https://ashok-leyland-images.s3.amazonaws.com/uploads/2024/03/Transcript-of-the-AGM.pdf</t>
  </si>
  <si>
    <t>https://s3.amazonaws.com/IGG/4-3_ESI_Evidence_and_Admissibility.pdf</t>
  </si>
  <si>
    <t>https://www.aviationcapitalgroup.com/wp-content/uploads/2021/09/Q4-2020-Financial-Statements.pdf</t>
  </si>
  <si>
    <t>https://www.aviationcapitalgroup.com/wp-content/uploads/2023/02/12.31.22-ACG-Financial-Statements-Final-with-Deloitte-Opinion.pdf</t>
  </si>
  <si>
    <t>https://www.aviationcapitalgroup.com/wp-content/uploads/2022/08/Q2-2022-Investor-Presentation-1.pdf</t>
  </si>
  <si>
    <t>https://www.aviationcapitalgroup.com/wp-content/uploads/2022/08/Q2-2022-Investor-Presentation.pdf</t>
  </si>
  <si>
    <t>https://www.aviationcapitalgroup.com/wp-content/uploads/2022/05/Q1-2022-Investor-Deck-v.Final_.pdf</t>
  </si>
  <si>
    <t>https://www.aviationcapitalgroup.com/wp-content/uploads/2021/05/Q1-2021-Financial-Statements.pdf</t>
  </si>
  <si>
    <t>https://www.aviationcapitalgroup.com/wp-content/uploads/2021/09/Q2-2020-Financial-Statements.pdf</t>
  </si>
  <si>
    <t>https://www.aviationcapitalgroup.com/wp-content/uploads/2023/03/12.31.22-ACG-Financial-Statements-Final-with-Deloitte-Opinion.pdf</t>
  </si>
  <si>
    <t>https://s3.amazonaws.com/assets.hotdocs.ca/releases/HD24MK_BigIdeas.pdf</t>
  </si>
  <si>
    <t>https://s3.amazonaws.com/assets.hotdocs.ca/releases/HD24MK_Awards.pdf</t>
  </si>
  <si>
    <t>https://pubs.naruc.org/pub.cfm?id=536B9BE4-2354-D714-51F3-67FEAAA0D3A6</t>
  </si>
  <si>
    <t>https://pubs.naruc.org/pub.cfm?id=5372B8A5-2354-D714-51E3-2F95AF19B707</t>
  </si>
  <si>
    <t>https://pubs.naruc.org/pub/5B556A87-155D-0A36-3182-8712F9DCE32E</t>
  </si>
  <si>
    <t>https://pubs.naruc.org/pub.cfm?id=E1705670-BCD8-1986-7BCA-2249A7109136</t>
  </si>
  <si>
    <t>https://pubs.naruc.org/pub/537FC25C-2354-D714-51B0-471E5902D537</t>
  </si>
  <si>
    <t>https://pubs.naruc.org/pub/6BAD3ABE-1866-DAAC-99FB-F9627428E871</t>
  </si>
  <si>
    <t>https://pubs.naruc.org/pub/E1705670-BCD8-1986-7BCA-2249A7109136</t>
  </si>
  <si>
    <t>https://pubs.naruc.org/pub/FA8644D5-C4EB-9E29-8D69-D75023FA0A9F</t>
  </si>
  <si>
    <t>https://pubs.naruc.org/pub/925A3D25-B888-C2E1-C31E-8B7411C07D80</t>
  </si>
  <si>
    <t>https://pubs.naruc.org/pub.cfm?id=53791505-2354-D714-5110-3783CBA87DCB</t>
  </si>
  <si>
    <t>https://www.aviationcapitalgroup.com/wp-content/uploads/2021/09/Q1-2021-Financial-Statements.pdf</t>
  </si>
  <si>
    <t>https://www.aviationcapitalgroup.com/wp-content/uploads/2022/11/9.30.22-ACG-Financial-Statements-v.F.pdf</t>
  </si>
  <si>
    <t>https://www.aviationcapitalgroup.com/wp-content/uploads/2021/09/Q2-2021-Financial-Statements.pdf</t>
  </si>
  <si>
    <t>https://www.aviationcapitalgroup.com/wp-content/uploads/2021/02/Q4-2020-Financial-Statements.pdf</t>
  </si>
  <si>
    <t>https://www.aviationcapitalgroup.com/wp-content/uploads/2021/11/Q3-2021-Financial-Statements.pdf</t>
  </si>
  <si>
    <t>https://www.aviationcapitalgroup.com/wp-content/uploads/2023/11/9.30.23-ACG-Financial-Statements-v.F.pdf</t>
  </si>
  <si>
    <t>https://www.aviationcapitalgroup.com/wp-content/uploads/2020/11/Q3-2020-Financial-Statements.pdf</t>
  </si>
  <si>
    <t>https://www.aviationcapitalgroup.com/wp-content/uploads/2022/02/ACG-Goldman-Sachs-Conference-2021.pdf</t>
  </si>
  <si>
    <t>https://www.aviationcapitalgroup.com/wp-content/uploads/2022/05/3.31.22-ACG-Financial-Statements-V.Final_.pdf</t>
  </si>
  <si>
    <t>https://www.aviationcapitalgroup.com/wp-content/uploads/2020/08/Q2-2020-Financial-Statements.pdf</t>
  </si>
  <si>
    <t>https://pubs.naruc.org/pub.cfm?id=53709D6E-2354-D714-51BB-870509252211</t>
  </si>
  <si>
    <t>https://pubs.naruc.org/pub/537F7F3A-2354-D714-5135-CA8BAD212C5F</t>
  </si>
  <si>
    <t>https://pubs.naruc.org/pub/2568A4AD-BABA-C6DA-395D-B7351291EC4A</t>
  </si>
  <si>
    <t>https://pubs.naruc.org/pub/5380AD75-2354-D714-51B1-529C98B0E102</t>
  </si>
  <si>
    <t>https://pubs.naruc.org/pub/538DD4C5-2354-D714-5151-BDE70784DD21</t>
  </si>
  <si>
    <t>https://pubs.naruc.org/pub/DCB27627-155D-0A36-3193-0CA076E2E106</t>
  </si>
  <si>
    <t>https://pubs.naruc.org/pub/FD0116C2-D3C7-BB2A-1F20-833F34796E52</t>
  </si>
  <si>
    <t>https://pubs.naruc.org/pub/CB3CF2CD-AB5F-2AE9-C579-2D2CE0B572AD</t>
  </si>
  <si>
    <t>https://pubs.naruc.org/pub/615A021F-155D-0A36-314F-0368978CC504</t>
  </si>
  <si>
    <t>https://pubs.naruc.org/pub/95920B85-1866-DAAC-99FB-8BCDE6D0575F</t>
  </si>
  <si>
    <t>https://www.aviationcapitalgroup.com/wp-content/uploads/2023/08/Q2-2023-Highlights.pdf</t>
  </si>
  <si>
    <t>https://www.aviationcapitalgroup.com/wp-content/uploads/2021/05/Q1-2021-Company-Overview.pdf</t>
  </si>
  <si>
    <t>https://www.aviationcapitalgroup.com/wp-content/uploads/2023/05/3.31.23-ACG-Financial-Statements-v.F.pdf</t>
  </si>
  <si>
    <t>https://www.aviationcapitalgroup.com/wp-content/uploads/2023/02/Q4-2022-Highlights-.pdf</t>
  </si>
  <si>
    <t>https://www.aviationcapitalgroup.com/wp-content/uploads/2023/06/3.31.23-ACG-Financial-Statements-v.F.pdf</t>
  </si>
  <si>
    <t>https://www.aviationcapitalgroup.com/wp-content/uploads/2023/08/6.30.23-ACG-Financial-Statements-v.F.pdf</t>
  </si>
  <si>
    <t>https://www.aviationcapitalgroup.com/wp-content/uploads/2022/09/Deutsche-Bank-Conference-2022.pdf</t>
  </si>
  <si>
    <t>https://pubs.naruc.org/pub/700C8806-1866-DAAC-99FB-7952AAC59F23</t>
  </si>
  <si>
    <t>https://pubs.naruc.org/pub/537AEAA9-2354-D714-51A7-C3F00411E82C</t>
  </si>
  <si>
    <t>https://pubs.naruc.org/pub/67F0F5A8-F49D-9E86-FD4D-EDDE825B007E</t>
  </si>
  <si>
    <t>https://pubs.naruc.org/pub/536B9BE4-2354-D714-51F3-67FEAAA0D3A6</t>
  </si>
  <si>
    <t>https://pubs.naruc.org/pub/5381582C-2354-D714-5199-01A5D226C355</t>
  </si>
  <si>
    <t>https://pubs.naruc.org/pub/62E20CBF-AB61-D061-FFE0-38702F68B80D</t>
  </si>
  <si>
    <t>https://pubs.naruc.org/pub/DA777FAA-1866-DAAC-99FB-DF46DEB6EB56</t>
  </si>
  <si>
    <t>https://pubs.naruc.org/pub/175F888B-1866-DAAC-99FB-079CA2875F7F</t>
  </si>
  <si>
    <t>https://pubs.naruc.org/pub/53845DE7-2354-D714-511F-3B70E7150DF1</t>
  </si>
  <si>
    <t>https://pubs.naruc.org/pub.cfm?id=538E0745-2354-D714-514C-9308F2B38055</t>
  </si>
  <si>
    <t>https://www.aviationcapitalgroup.com/wp-content/uploads/2022/03/JP-Morgan-Conference-March-2022.pdf</t>
  </si>
  <si>
    <t>https://www.aviationcapitalgroup.com/wp-content/uploads/2020/11/Q3-2020-Company-Overview.pdf</t>
  </si>
  <si>
    <t>https://www.aviationcapitalgroup.com/wp-content/uploads/2020/08/Q2-2020-Company-Overview.pdf</t>
  </si>
  <si>
    <t>https://www.aviationcapitalgroup.com/wp-content/uploads/2021/01/Revised-Q3-2020-Company-Overview-Website.pdf</t>
  </si>
  <si>
    <t>https://www.aviationcapitalgroup.com/wp-content/uploads/2021/09/JP-Morgan-Conference-March-2021.pdf</t>
  </si>
  <si>
    <t>https://www.aviationcapitalgroup.com/wp-content/uploads/2021/09/Q4-2019-Financial-Statements.pdf</t>
  </si>
  <si>
    <t>https://www.aviationcapitalgroup.com/wp-content/uploads/2021/03/JP-Morgan-Conference-March-2021.pdf</t>
  </si>
  <si>
    <t>https://www.aviationcapitalgroup.com/wp-content/uploads/2021/09/Q2-2019-Financial-Statements.pdf</t>
  </si>
  <si>
    <t>https://pubs.naruc.org/pub/2FC69702-DAD0-86E1-1D42-E32E8D36F50D</t>
  </si>
  <si>
    <t>https://pubs.naruc.org/pub/7A2D4A26-1866-DAAC-99FB-06B990C6FA9F</t>
  </si>
  <si>
    <t>https://pubs.naruc.org/pub/CAB75975-FB0C-46F4-0FA7-449C3392F712</t>
  </si>
  <si>
    <t>https://pubs.naruc.org/pub/FD4930EA-FA82-5187-98E2-463E446AFC7E</t>
  </si>
  <si>
    <t>https://pubs.naruc.org/pub/F93C25D1-AD76-1A01-876D-E996D9522545</t>
  </si>
  <si>
    <t>https://pubs.naruc.org/pub/A7A0EDB0-CDE4-4CFC-73DC-B421274EB6EE</t>
  </si>
  <si>
    <t>https://pubs.naruc.org/pub/5384A013-2354-D714-5162-6E4EAB591FC7</t>
  </si>
  <si>
    <t>https://pubs.naruc.org/pub/A484407C-E8E8-6F90-EDA7-53BF46EE05B6</t>
  </si>
  <si>
    <t>https://pubs.naruc.org/pub/C52FC932-1866-DAAC-99FB-29E2735E0C12</t>
  </si>
  <si>
    <t>https://pubs.naruc.org/pub.cfm?id=537CE9AE-2354-D714-51F8-D24DDD27D789</t>
  </si>
  <si>
    <t>https://pubs.naruc.org/pub.cfm?id=5374BB34-2354-D714-51C8-CF3C4B890852</t>
  </si>
  <si>
    <t>https://pubs.naruc.org/pub/53703537-2354-D714-514D-AF3C5FFC6CF5</t>
  </si>
  <si>
    <t>https://pubs.naruc.org/pub/539E62C5-2354-D714-51CE-F3C613BF0EFB</t>
  </si>
  <si>
    <t>https://pubs.naruc.org/pub/794B9F1B-155D-0A36-3140-117909BE8BF0</t>
  </si>
  <si>
    <t>https://pubs.naruc.org/pub.cfm?id=538840F3-2354-D714-514B-374CB91CF357</t>
  </si>
  <si>
    <t>https://pubs.naruc.org/pub/E3457F5E-EC6D-70D3-650E-F45D217A1D70</t>
  </si>
  <si>
    <t>https://pubs.naruc.org/pub/F44496AC-B0FF-B990-F52A-0B325FC00944</t>
  </si>
  <si>
    <t>https://pubs.naruc.org/pub/65C0EA65-B372-CCD1-E0CE-9962804987F5</t>
  </si>
  <si>
    <t>https://pubs.naruc.org/pub.cfm?id=6301315F-A15B-6CDE-35D2-F6955B2221DD</t>
  </si>
  <si>
    <t>https://pubs.naruc.org/pub/08B8D78E-AEF5-B62F-A9A1-5D7347629139</t>
  </si>
  <si>
    <t>https://pubs.naruc.org/pub/7480137E-ABC7-7616-BA54-503E9A3C5A1F</t>
  </si>
  <si>
    <t>https://pubs.naruc.org/pub.cfm?id=538DD4C5-2354-D714-5151-BDE70784DD21</t>
  </si>
  <si>
    <t>https://pubs.naruc.org/pub.cfm?id=5387FC95-2354-D714-51A4-C9A2E66CA6C1</t>
  </si>
  <si>
    <t>https://pubs.naruc.org/pub/02BD237C-1866-DAAC-99FB-ACC756CC4BF8</t>
  </si>
  <si>
    <t>https://pubs.naruc.org/pub/7E10C5A6-155D-0A36-3143-AE87655C2147</t>
  </si>
  <si>
    <t>https://pubs.naruc.org/pub/A5071EFB-155D-0A36-314B-4D29BFCDDB0E</t>
  </si>
  <si>
    <t>https://pubs.naruc.org/pub/D49B31C6-1866-DAAC-99FB-1A8289E34E9C</t>
  </si>
  <si>
    <t>https://pubs.naruc.org/pub/41FED176-D44A-B595-114A-B4D85CB71ED7</t>
  </si>
  <si>
    <t>https://pubs.naruc.org/pub/3601E714-1866-DAAC-99FB-5AA912DC4408</t>
  </si>
  <si>
    <t>https://pubs.naruc.org/pub/4AB03D07-2354-D714-51DF-CB72C0A911C4</t>
  </si>
  <si>
    <t>https://pubs.naruc.org/pub.cfm?id=5388FC24-2354-D714-517D-0B3F5DB29464</t>
  </si>
  <si>
    <t>https://pubs.naruc.org/pub/68538416-FD2C-6345-2297-52285E5106BC</t>
  </si>
  <si>
    <t>https://pubs.naruc.org/pub/3759D21B-1866-DAAC-99FB-BD1AE03D10BD</t>
  </si>
  <si>
    <t>https://pubs.naruc.org/pub/B2A7593B-CACB-9D27-74CD-09DC5F7E15CF</t>
  </si>
  <si>
    <t>https://pubs.naruc.org/pub/538D42B4-2354-D714-5186-93E449300266</t>
  </si>
  <si>
    <t>https://pubs.naruc.org/pub/037B4827-155D-0A36-312C-A6AA5171C0F6</t>
  </si>
  <si>
    <t>https://pubs.naruc.org/pub/DDBA0AF5-155D-0A36-3139-0B242E027531</t>
  </si>
  <si>
    <t>https://pubs.naruc.org/pub.cfm?id=538012B3-2354-D714-5160-0090A51E7003</t>
  </si>
  <si>
    <t>https://pubs.naruc.org/pub.cfm?id=538A2FE5-2354-D714-5190-3B62F32E151E</t>
  </si>
  <si>
    <t>https://pubs.naruc.org/pub/44BB0EA7-A5F8-10F4-12A3-D5E98019B933</t>
  </si>
  <si>
    <t>https://pubs.naruc.org/pub.cfm?id=CC5064B5-A117-8314-4C2D-4E42881F693C</t>
  </si>
  <si>
    <t>https://pubs.naruc.org/pub.cfm?id=4AEA53D6-2354-D714-5101-B1DB0D0E9915</t>
  </si>
  <si>
    <t>https://pubs.naruc.org/pub/5380F86C-2354-D714-519A-AD2F2324DA6D</t>
  </si>
  <si>
    <t>https://pubs.naruc.org/pub.cfm?id=53738D28-2354-D714-51D3-85F23DFAF7F8</t>
  </si>
  <si>
    <t>https://pubs.naruc.org/pub/D00588C4-1866-DAAC-99FB-5148BC6FD20E</t>
  </si>
  <si>
    <t>https://pubs.naruc.org/pub.cfm?id=5372EAD8-2354-D714-518A-6933BF32B975</t>
  </si>
  <si>
    <t>https://pubs.naruc.org/pub/0C205FC7-C2D1-071A-B5F3-70BF27231837</t>
  </si>
  <si>
    <t>https://pubs.naruc.org/pub.cfm?id=537127DC-2354-D714-51BC-54444A502FC2</t>
  </si>
  <si>
    <t>https://pubs.naruc.org/pub.cfm?id=AF3D33B9-B412-AF70-F42F-5CB603D563C8</t>
  </si>
  <si>
    <t>https://pubs.naruc.org/pub/537F7488-2354-D714-5143-E2776BC095C1</t>
  </si>
  <si>
    <t>https://pubs.naruc.org/pub/537C100E-2354-D714-51D8-11A04FADA926</t>
  </si>
  <si>
    <t>https://pubs.naruc.org/pub/F592CAC9-A68E-E472-A7C0-3794AD425CAD</t>
  </si>
  <si>
    <t>https://pubs.naruc.org/pub/538B8F11-2354-D714-5192-BC86627091CC</t>
  </si>
  <si>
    <t>https://pubs.naruc.org/pub.cfm?id=538932FA-2354-D714-51DD-1C253F7DA53F</t>
  </si>
  <si>
    <t>https://pubs.naruc.org/pub/34AC666E-1866-DAAC-99FB-7022C0E9AD27</t>
  </si>
  <si>
    <t>https://pubs.naruc.org/pub/03CB4A23-D014-3A2C-15D0-DAC8C181D14E</t>
  </si>
  <si>
    <t>https://pubs.naruc.org/pub/C1DDAE05-155D-0A36-317B-BFE4323945D8</t>
  </si>
  <si>
    <t>https://pubs.naruc.org/pub/A86A6530-155D-0A36-3115-6C3C71C5409F</t>
  </si>
  <si>
    <t>https://pubs.naruc.org/pub.cfm?id=53885768-2354-D714-5181-EEB9C92B9937</t>
  </si>
  <si>
    <t>https://pubs.naruc.org/pub.cfm?id=E4194AFB-F0F9-E0D4-F94A-48571E5A2E4F</t>
  </si>
  <si>
    <t>https://pubs.naruc.org/pub/27C6AAD1-A1B9-9C77-66A0-0E37C0425802</t>
  </si>
  <si>
    <t>https://pubs.naruc.org/pub/538FAAF5-2354-D714-51ED-08AAE89F89E5</t>
  </si>
  <si>
    <t>https://pubs.naruc.org/pub.cfm?id=53885808-2354-D714-513A-A1E0A259A59E</t>
  </si>
  <si>
    <t>https://pubs.naruc.org/pub/B41DD61A-1866-DAAC-99FB-BF00C9795C82</t>
  </si>
  <si>
    <t>https://pubs.naruc.org/pub/5379B432-2354-D714-51D3-F8F1C5D9AB3D</t>
  </si>
  <si>
    <t>https://pubs.naruc.org/pub.cfm?id=537965A8-2354-D714-51FF-4FBBCD103567</t>
  </si>
  <si>
    <t>https://pubs.naruc.org/pub/66A6AC4C-1866-DAAC-99FB-7F5542D55B6F</t>
  </si>
  <si>
    <t>https://pubs.naruc.org/pub.cfm?id=537AE42E-2354-D714-5188-1620C114E3B2</t>
  </si>
  <si>
    <t>https://pubs.naruc.org/pub.cfm?id=537E011F-2354-D714-5184-88875A136288</t>
  </si>
  <si>
    <t>https://investor.aosmith.com/static-files/52a70743-a37b-4e67-a9fa-74a44b946f49</t>
  </si>
  <si>
    <t>https://investor.aosmith.com/static-files/886ef1cd-9118-4c46-9b36-66fec5088946</t>
  </si>
  <si>
    <t>https://investor.aosmith.com/static-files/e447356d-831a-4a47-ba77-2290dd9258e5</t>
  </si>
  <si>
    <t>https://investor.aosmith.com/static-files/37ff2a13-d41e-4507-910b-af29f04b6972</t>
  </si>
  <si>
    <t>https://investor.aosmith.com/static-files/e577c4b3-3fd4-4a68-8c36-e805ee0a54ec</t>
  </si>
  <si>
    <t>https://investor.aosmith.com/static-files/ee69f640-903d-40cb-801f-507e238041c9</t>
  </si>
  <si>
    <t>https://investor.aosmith.com/static-files/cff0a510-e8c4-4f53-a9a4-008039b4bda1</t>
  </si>
  <si>
    <t>https://investor.aosmith.com/static-files/b760b3dc-e5c2-424a-bc41-9c25b49ebe9e?source=content_type%3Areact%7Cfirst_level_url%3Aarticle%7Csection%3Amain_content%7Cbutton%3Abody_link</t>
  </si>
  <si>
    <t>https://s23.q4cdn.com/100276410/files/doc_news/2021/10/Investor_Day_Q3_Sales_Update.pdf</t>
  </si>
  <si>
    <t>https://www.wework.com/ideas/wp-content/uploads/sites/4/2021/08/2021-Q2-Earnings-Presentation-.pdf</t>
  </si>
  <si>
    <t>https://app-media.virtualspeech.com/samples/wework-pitch-deck.pdf</t>
  </si>
  <si>
    <t>https://s23.q4cdn.com/100276410/files/doc_financials/2021/q3/Q3-2021-Earnings-Supplemental-Presentation.pdf</t>
  </si>
  <si>
    <t>https://gaginavo.weebly.com/uploads/1/3/7/5/137517333/gonidebasere.pdf</t>
  </si>
  <si>
    <t>https://pubs.naruc.org/pub/A41A322C-FF03-4520-B4F2-568795E428D9</t>
  </si>
  <si>
    <t>https://pubs.naruc.org/pub/A2B7AF48-CC56-862F-F372-80873EDB082E</t>
  </si>
  <si>
    <t>https://pubs.naruc.org/pub.cfm?id=537A8818-2354-D714-51ED-A9D7E828B96D</t>
  </si>
  <si>
    <t>https://pubs.naruc.org/pub/8843D122-155D-0A36-3165-CF32492AED65</t>
  </si>
  <si>
    <t>https://pubs.naruc.org/pub/C90A7A8C-CA7A-FBA6-EB19-4C4D944E6C69</t>
  </si>
  <si>
    <t>https://pubs.naruc.org/pub/064ECFC8-C15D-8FC2-2B51-54F53D6C7200</t>
  </si>
  <si>
    <t>https://pubs.naruc.org/pub/53885808-2354-D714-513A-A1E0A259A59E</t>
  </si>
  <si>
    <t>https://www.a2gov.org/departments/city-administrator/Documents/Library Lot RFP Responses/Graduate Hotel WeWork Ann Arbor (06.01.15)_FINAL.pdf</t>
  </si>
  <si>
    <t>https://f.tlcollect.com/fr2/523/63260/Teaser_WeWork_One_Eleven.pdf</t>
  </si>
  <si>
    <t>https://portecitadelle.portecitadelle.ca/ckfinder/userfiles/files/77822020227.pdf</t>
  </si>
  <si>
    <t>https://pharm.virginia.edu/wp-content/blogs.dir/49/files/2014/03/JournalClubTips.pdf?r=1</t>
  </si>
  <si>
    <t>https://investor.aosmith.com/static-files/462f7daf-5ba2-4c85-a07f-89c4a98b4fbb</t>
  </si>
  <si>
    <t>https://investor.aosmith.com/static-files/5ddf96d2-1e93-44ca-b84c-f5e623815b36</t>
  </si>
  <si>
    <t>https://investor.aosmith.com/static-files/b422f273-9413-44c7-a760-d499758b3a59</t>
  </si>
  <si>
    <t>https://investor.aosmith.com/static-files/f92078c8-7e1c-41a8-83d1-4f28c907c497</t>
  </si>
  <si>
    <t>https://investor.aosmith.com/static-files/e1ab936a-00cb-4e69-af2d-1b30da111383</t>
  </si>
  <si>
    <t>https://investor.aosmith.com/static-files/a8bc1814-d51c-4c9e-b028-2b7c4005d0d2</t>
  </si>
  <si>
    <t>https://investor.aosmith.com/static-files/28c666f9-69f5-4d64-848b-14a5ab5ffaef</t>
  </si>
  <si>
    <t>https://investor.aosmith.com/static-files/7ed87c80-993d-4f05-8e63-dec31f6f966e</t>
  </si>
  <si>
    <t>https://investor.aosmith.com/static-files/1dc7fa6c-7e77-4296-99cd-0d80b88b87af?source=content_type%3Areact%7Cfirst_level_url%3Aarticle%7Csection%3Amain_content%7Cbutton%3Abody_link</t>
  </si>
  <si>
    <t>https://investor.aosmith.com/static-files/34d6293a-2b93-4e6e-a016-e4cf83238575</t>
  </si>
  <si>
    <t>https://www.alkemlabs.com/pdf/investor-presentation/Q4FY23_Investor_Presentation.pdf</t>
  </si>
  <si>
    <t>https://www.alkemlabs.com/pdf/investor-presentation/Q1FY24%20Investor_Presentation.pdf</t>
  </si>
  <si>
    <t>https://www.alkemlabs.com/pdf/investor-presentation/Q2FY22-Investor-Presentation.pdf</t>
  </si>
  <si>
    <t>https://www.alkemlabs.com/pdf/investor-presentation/Q4FY21_Investor_Presentation.pdf</t>
  </si>
  <si>
    <t>https://www.alkemlabs.com/pdf/investor-presentation/Q2_FY24_Investor_presentation.pdf</t>
  </si>
  <si>
    <t>https://www.alkemlabs.com/pdf/investor-presentation/Q1FY22_Investor_Presentation.pdf</t>
  </si>
  <si>
    <t>https://www.alkemlabs.com/pdf/investor-presentation/Q4FY20_Investor_Presentation.pdf</t>
  </si>
  <si>
    <t>https://pubs.naruc.org/pub/A412713B-DDE3-DF45-A529-51D40035EFFB</t>
  </si>
  <si>
    <t>https://pubs.naruc.org/pub/B78A069C-1866-DAAC-99FB-DF480282D8EA</t>
  </si>
  <si>
    <t>https://pubs.naruc.org/pub/59C0E078-FB51-7FEC-C464-C66338BCBFB0</t>
  </si>
  <si>
    <t>https://pubs.naruc.org/pub/7983F112-0320-A09C-D4BB-827BF0E97B85</t>
  </si>
  <si>
    <t>https://pubs.naruc.org/pub/B05BE815-D4E0-C117-D5BE-5B4BF870F447</t>
  </si>
  <si>
    <t>https://investor.aosmith.com/static-files/222eee36-726b-4647-af65-8623a05e7f76</t>
  </si>
  <si>
    <t>https://investor.aosmith.com/static-files/b78fb545-6314-48cd-82bc-9af5c731b3a0</t>
  </si>
  <si>
    <t>https://investor.aosmith.com/static-files/b073667d-973e-44ed-8571-3f2a2049d30d</t>
  </si>
  <si>
    <t>https://investor.aosmith.com/static-files/63f2799d-13b7-4c7c-9a87-518c30b3a482</t>
  </si>
  <si>
    <t>https://investor.aosmith.com/static-files/da497283-5f68-44b5-ad78-3474e1da1a88</t>
  </si>
  <si>
    <t>https://investor.aosmith.com/static-files/aebb3ad9-1db4-4cd8-bda8-90301cae1ced</t>
  </si>
  <si>
    <t>https://investor.aosmith.com/static-files/f41263ec-d8f6-45e0-947c-6f11eaeecb70</t>
  </si>
  <si>
    <t>https://investor.aosmith.com/static-files/88a7d4e5-1580-42a4-8306-e4198ed9bf6e?source=content_type%3Areact%7Cfirst_level_url%3Aarticle%7Csection%3Amain_content%7Cbutton%3Abody_link</t>
  </si>
  <si>
    <t>https://pubs.naruc.org/pub/FFC68968-DFDC-66BB-4F5C-8FB388B7884E</t>
  </si>
  <si>
    <t>https://pubs.naruc.org/pub.cfm?id=538A1914-2354-D714-51A0-D22A04FDA3F2</t>
  </si>
  <si>
    <t>https://pubs.naruc.org/pub/D63E44C7-AEBF-3883-F72E-6D21E7DA7DE5</t>
  </si>
  <si>
    <t>https://pubs.naruc.org/pub/373764D2-0248-2234-A810-63B0FAAF8AA0</t>
  </si>
  <si>
    <t>https://pubs.naruc.org/pub/538A1914-2354-D714-51A0-D22A04FDA3F2</t>
  </si>
  <si>
    <t>https://www.alkemlabs.com/pdf/press-release/2023/Q2FY24_Results_Press_Release_and_Investor_Presentation.pdf</t>
  </si>
  <si>
    <t>https://pubs.naruc.org/pub/4AEB4170-2354-D714-515F-430C5932C701</t>
  </si>
  <si>
    <t>https://www.alkemlabs.com/pdf/investor-presentation/Q3FY21-Investor-Presentation.pdf</t>
  </si>
  <si>
    <t>https://www.alkemlabs.com/pdf/investor-presentation/Q1FY20_Investor_Presentation.pdf</t>
  </si>
  <si>
    <t>https://pubs.naruc.org/pub/538DD1F7-2354-D714-5136-04635ABA8094</t>
  </si>
  <si>
    <t>https://www.alkemlabs.com/pdf/investor-presentation/Q2FY21_Investor_Presentation.pdf</t>
  </si>
  <si>
    <t>https://pubs.naruc.org/pub/3D1AECF7-1866-DAAC-99FB-8171E1F52A64</t>
  </si>
  <si>
    <t>https://www.alkemlabs.com/pdf/investor-presentation/1207094924Q4FY16_Investor_Presentation.pdf</t>
  </si>
  <si>
    <t>http://www.alkemlabs.com/pdf/investor-presentation/Q4FY21_Investor_Presentation.pdf</t>
  </si>
  <si>
    <t>https://www.alkemlabs.com/pdf/subsidiary-account/20-21/Enzene-Biosciences-Limited-India.pdf</t>
  </si>
  <si>
    <t>https://www.alkemlabs.com/pdf/quaterly-result/20224Q/Alkem%20-%20Consol%20Results%20-%20FY%202022.pdf</t>
  </si>
  <si>
    <t>https://www.alkemlabs.com/pdf/investor-presentation/Q4FY19_Investor_Presentation.pdf</t>
  </si>
  <si>
    <t>https://investor.aosmith.com/static-files/42aaa7ab-9baa-49cf-887d-402360102e5e</t>
  </si>
  <si>
    <t>https://investor.aosmith.com/static-files/cf2e2634-a2b8-4755-86d7-da258125cb6c</t>
  </si>
  <si>
    <t>https://investor.aosmith.com/static-files/9292d85e-039d-4ccc-9ae1-89eed354aae5</t>
  </si>
  <si>
    <t>https://investor.aosmith.com/static-files/fa3b9624-9bc6-4c4f-bde1-65f6faf90f6a</t>
  </si>
  <si>
    <t>https://investor.aosmith.com/static-files/430eca0f-d784-4e70-9b77-75e7efa29ee2</t>
  </si>
  <si>
    <t>https://investor.aosmith.com/static-files/8ddef4b0-f0c8-40fc-8d64-b90c4e73201b</t>
  </si>
  <si>
    <t>https://investor.aosmith.com/static-files/eb0e595e-9023-4236-9ff6-f1f585e5cd80</t>
  </si>
  <si>
    <t>https://investor.aosmith.com/static-files/87b2e05b-a880-4dfa-a6c8-37c27aeada55</t>
  </si>
  <si>
    <t>https://investor.aosmith.com/static-files/5c8dd849-c8eb-403f-ab2b-8681867a094f</t>
  </si>
  <si>
    <t>https://investor.aosmith.com/static-files/82ff8768-a690-4e70-88fb-d772ccbb82a6</t>
  </si>
  <si>
    <t>https://www.wipro.com/content/dam/nexus/en/investor/quarterly-results/2023-2024/q1fy24/wipro-investor-ppt-q1-fy2024.pdf</t>
  </si>
  <si>
    <t>https://www.wipro.com/content/dam/nexus/en/investor/quarterly-results/2023-2024/q3fy24/q3fy24-earnings-transcript.pdf</t>
  </si>
  <si>
    <t>https://www.wipro.com/content/dam/nexus/en/investor/quarterly-results/2021-2022/q1fy22/investor-presentation-q1-fy2021.pdf</t>
  </si>
  <si>
    <t>https://www.wipro.com/content/dam/nexus/en/investor/quarterly-results/2022-2023/q1fy23/media-presentation-q1-fy23.pdf</t>
  </si>
  <si>
    <t>https://pubs.naruc.org/pub/5389CFC6-2354-D714-510D-C0B5AE39915F</t>
  </si>
  <si>
    <t>https://pubs.naruc.org/pub/90E5F5CB-B600-965E-7EE6-2A1AFF4BE6CA</t>
  </si>
  <si>
    <t>https://pubs.naruc.org/pub/67CAEB4D-ABE3-1CC3-54DD-30058A5E1B8E</t>
  </si>
  <si>
    <t>https://pubs.naruc.org/pub.cfm?id=537C27FC-2354-D714-519F-2938BF49AFE6</t>
  </si>
  <si>
    <t>https://pubs.naruc.org/pub/95EE3A22-E99D-E363-304A-1873EF6CDF9E</t>
  </si>
  <si>
    <t>https://pubs.naruc.org/pub/6D03C480-EAB1-9141-6F4F-3109C6D0A226</t>
  </si>
  <si>
    <t>https://pubs.naruc.org/pub/536E10A7-2354-D714-5191-A8AAFE45D626</t>
  </si>
  <si>
    <t>https://www.alkemlabs.com/pdf/investor-presentation/Q2FY20_Investor_Presentation.pdf</t>
  </si>
  <si>
    <t>https://www.alkemlabs.com/pdf/investor-presentation/Q1FY19_Investor_Presentation.pdf</t>
  </si>
  <si>
    <t>https://www.alkemlabs.com/pdf/press-release/2023/Q3FY24_Results_Press_Release_and_Investor_Presentation.pdf</t>
  </si>
  <si>
    <t>https://www.alkemlabs.com/pdf/press-release/2023/Consolidated%20Results%20(1)-merged.pdf</t>
  </si>
  <si>
    <t>https://www.alkemlabs.com/pdf/investor-presentation/Q4FY18_Investor_Presentation_final.pdf</t>
  </si>
  <si>
    <t>https://www.alkemlabs.com/pdf/investor-presentation/Q1FY21_Presentation.pdf</t>
  </si>
  <si>
    <t>https://www.alkemlabs.com/pdf/corporate-social-responsibility/CSR-Action-Plan-Jan-to-March-2021.pdf</t>
  </si>
  <si>
    <t>https://www.alkemlabs.com/pdf/earning-calls/1219745618Earnings_Call_Q3FY16.pdf</t>
  </si>
  <si>
    <t>https://www.alkemlabs.com/pdf/investor-presentation/9722Q3FY16-Investor-Presentation.pdf</t>
  </si>
  <si>
    <t>https://www.alkemlabs.com/pdf/press-release/2021/Q4FY21_Results_Press_Release_Presentation.pdf</t>
  </si>
  <si>
    <t>https://investor.aosmith.com/static-files/1cbdb261-87e7-4cca-ba61-6c8be27f8ad2</t>
  </si>
  <si>
    <t>https://investor.aosmith.com/static-files/9e5506d4-a18c-4232-a946-d7eb2d10ff35</t>
  </si>
  <si>
    <t>https://investor.aosmith.com/static-files/dcd0da68-930a-4aec-9003-3919202b3f8a</t>
  </si>
  <si>
    <t>https://investor.aosmith.com/static-files/7f49a065-3ec3-4a7c-9bc5-a050806f4638</t>
  </si>
  <si>
    <t>https://investor.aosmith.com/static-files/0b0550ed-d830-4d2e-8583-e2f059b43a8d</t>
  </si>
  <si>
    <t>https://investor.aosmith.com/static-files/b06a56ee-ef21-4506-bcf3-aca6f3756d78</t>
  </si>
  <si>
    <t>https://investor.aosmith.com/static-files/841fa891-2833-4542-9db4-a8d0866b6a35</t>
  </si>
  <si>
    <t>https://investor.aosmith.com/static-files/7f8b6e98-2f98-4616-896e-f092880c178d</t>
  </si>
  <si>
    <t>https://investor.aosmith.com/static-files/87fd73b2-15c2-43ea-846a-2abfcd849f2d</t>
  </si>
  <si>
    <t>https://www.wipro.com/content/dam/nexus/en/service-lines/business-process/latest-thinking/2874-how-to-create-a-finance-COE-simple-effective-steps.pdf</t>
  </si>
  <si>
    <t>https://www.wipro.com/content/dam/nexus/en/brand/pdf/wipro-logo-usage-guidelines-2022.pdf</t>
  </si>
  <si>
    <t>https://www.wipro.com/content/dam/nexus/en/investor/events/wipro-investor-day-transcript.pdf</t>
  </si>
  <si>
    <t>https://www.wipro.com/content/dam/nexus/en/investor/quarterly-results/2020-2021/q1fy20/investor-presentation-q1-fy2020.pdf</t>
  </si>
  <si>
    <t>https://www.wipro.com/content/dam/nexus/en/investor/quarterly-results/2017-2018/q4fy18/wipro-investor-presentation-q4-fy18.pdf</t>
  </si>
  <si>
    <t>https://www.wipro.com/content/dam/nexus/en/investor/quarterly-results/2021-2022/q1fy22/investor-presentation-q1-fy22.pdf</t>
  </si>
  <si>
    <t>https://www.wipro.com/content/dam/nexus/en/investor/quarterly-results/2010-2011/q4/11522-Wipro-Investor-Presentation-Q4-FY-11.pdf</t>
  </si>
  <si>
    <t>https://www.wipro.com/content/dam/nexus/en/investor/quarterly-results/2022-2023/q4fy23/q4fy23-earnings-transcript.pdf</t>
  </si>
  <si>
    <t>https://pubs.naruc.org/pub/0D4C0CE4-B199-D647-59EC-042F829181FE</t>
  </si>
  <si>
    <t>https://pubs.naruc.org/pub/39F566DE-1866-DAAC-99FB-4ADF774B5F54</t>
  </si>
  <si>
    <t>https://pubs.naruc.org/pub/A5440D81-C9B9-8DDE-9E3B-9A971627EA0B</t>
  </si>
  <si>
    <t>https://pubs.naruc.org/pub/5378F6D1-2354-D714-51CB-2F585C8F06B1</t>
  </si>
  <si>
    <t>https://pubs.naruc.org/pub/5EAD7898-DE36-E8CD-1137-E5C029BC4793</t>
  </si>
  <si>
    <t>https://www.alkemlabs.com/pdf/investor-presentation/Q2FY19_Investor_Presentation.pdf</t>
  </si>
  <si>
    <t>https://www.alkemlabs.com/pdf/subsidiary-account/20-21/Ascend-Laboratories-SpA-Chile.pdf</t>
  </si>
  <si>
    <t>https://www.alkemlabs.com/pdf/subsidiary-account/20-21/Ascend-Laboratories-PTY-Limited-South-Africa.pdf</t>
  </si>
  <si>
    <t>https://www.alkemlabs.com/pdf/subsidiary-account/21-22/Ascend%20Laboratories%20SpA%20-%20Chile.pdf</t>
  </si>
  <si>
    <t>https://www.alkemlabs.com/pdf/investor-presentation/Q3FY18_Investor_Presentation.pdf</t>
  </si>
  <si>
    <t>https://www.alkemlabs.com/pdf/subsidiary-account/19-20/Enzene_Biosciences_Limited-India.pdf</t>
  </si>
  <si>
    <t>https://www.alkemlabs.com/pdf/subsidiary-account/18-19/Ascend%20Laboratories%20SpA%20-%20Chile_FS_FY_2018-19.pdf</t>
  </si>
  <si>
    <t>http://www.alkemlabs.com/pdf/investor-presentation/Q2FY20_Investor_Presentation.pdf</t>
  </si>
  <si>
    <t>https://investor.aosmith.com/static-files/2a631246-9172-4833-9f38-abad9db3aa23</t>
  </si>
  <si>
    <t>https://investor.aosmith.com/static-files/58e02b5a-9860-42d0-bed9-00b2fdc5890f</t>
  </si>
  <si>
    <t>https://investor.aosmith.com/static-files/69d0657c-87fa-4b30-8257-21e32605c6b9</t>
  </si>
  <si>
    <t>https://investor.aosmith.com/static-files/1f052ebe-2b22-4976-afcd-aba011e00e19</t>
  </si>
  <si>
    <t>https://investor.aosmith.com/static-files/5fe57f9c-3a2f-488b-960c-6fe3fd92ae47</t>
  </si>
  <si>
    <t>https://investor.aosmith.com/static-files/d8e8690d-6af0-42cd-ba0a-d6d63b428d65</t>
  </si>
  <si>
    <t>https://investor.aosmith.com/static-files/0a6a6ffd-445f-4fae-950e-073faec3e4f8</t>
  </si>
  <si>
    <t>https://investor.aosmith.com/static-files/bcdd0895-086b-456c-9183-b8088e586c53</t>
  </si>
  <si>
    <t>https://investor.aosmith.com/static-files/0b18d065-14ab-472e-8b6c-25d504ce164a</t>
  </si>
  <si>
    <t>https://investor.aosmith.com/static-files/3d1004d0-765c-4083-a087-a33ee4e8bced</t>
  </si>
  <si>
    <t>https://pubs.naruc.org/pub/F460C7BA-EE0B-3D4C-7D1D-158D70A2F08F</t>
  </si>
  <si>
    <t>https://pubs.naruc.org/pub/683DDAE6-155D-0A36-3113-A5455BED055D</t>
  </si>
  <si>
    <t>https://pubs.naruc.org/pub.cfm?id=5370D88A-2354-D714-5198-764B62140066</t>
  </si>
  <si>
    <t>https://pubs.naruc.org/pub/006E0675-A8D4-B812-CA21-33DC13E2AA41</t>
  </si>
  <si>
    <t>https://pubs.naruc.org/pub.cfm?id=53888B92-2354-D714-513D-2F7FF21344C6</t>
  </si>
  <si>
    <t>https://pubs.naruc.org/pub/687EB755-155D-0A36-316F-87E18BFB1334</t>
  </si>
  <si>
    <t>https://pubs.naruc.org/pub/3970997E-B9E1-AD55-321F-F322FB849169</t>
  </si>
  <si>
    <t>https://pubs.naruc.org/pub/0751127B-F2C3-61A5-0C23-813C1ADE673F</t>
  </si>
  <si>
    <t>https://pubs.naruc.org/pub/A41F1483-1866-DAAC-99FB-9F76EBC04DE6</t>
  </si>
  <si>
    <t>https://www.wipro.com/content/dam/nexus/en/industries/banking/latest-thinking/292-wipro-recognized-as-global-leader-in-cards-management-and-transaction-processing.pdf</t>
  </si>
  <si>
    <t>https://www.wipro.com/content/dam/nexus/en/investor/quarterly-results/2022-2023/q4fy23/wipro-investor-ppt-q4-fy2023.pdf</t>
  </si>
  <si>
    <t>https://www.wipro.com/content/dam/nexus/en/investor/quarterly-results/2019-2020/q3fy20/investor-presentation-q3-fy20.pdf</t>
  </si>
  <si>
    <t>https://www.wipro.com/content/dam/nexus/en/investor/quarterly-results/2022-2023/q3fy23/q3fy23-earnings-transcript.pdf</t>
  </si>
  <si>
    <t>https://www.wipro.com/content/dam/nexus/en/investor/quarterly-results/2021-2022/q3fy22/wipro-limited-q4-fy22-quarterly-investor-conference-call-transcript.pdf</t>
  </si>
  <si>
    <t>https://www.wipro.com/content/dam/nexus/en/investor/quarterly-results/2021-2022/q3fy22/wipro-limited-q3-fy22-quarterly-investor-conference-call-transcript.pdf</t>
  </si>
  <si>
    <t>https://www.wipro.com/content/dam/nexus/en/industries/banking/latest-thinking/digital-approach-to-customer-onboarding-in-commercial-banks.pdf</t>
  </si>
  <si>
    <t>https://www.wipro.com/content/dam/nexus/en/investor/quarterly-results/2022-2023/q2fy23/media-presentation-q2-fy23.pdf</t>
  </si>
  <si>
    <t>https://www.wipro.com/content/dam/nexus/en/investor/quarterly-results/2023-2024/q2fy24/wipro-investor-ppt-q2-fy2024.pdf</t>
  </si>
  <si>
    <t>https://www.alkemlabs.com/pdf/subsidiary-account/20-21/Ascend-Laboratories-SAS-Colombia.pdf</t>
  </si>
  <si>
    <t>https://www.alkemlabs.com/pdf/subsidiary-account/21-22/Enzene%20Biosciences%20Limited%20-%20India.pdf</t>
  </si>
  <si>
    <t>https://www.alkemlabs.com/pdf/quaterly-result/Q1FY22-Alkem-Press-Release.pdf</t>
  </si>
  <si>
    <t>https://www.alkemlabs.com/pdf/press-release/2018/1064493803AlkemPressReleaseandPresentation02112018.pdf</t>
  </si>
  <si>
    <t>https://www.alkemlabs.com/pdf/subsidiary-account/19-20/Ascend_GmbH-Germany.pdf</t>
  </si>
  <si>
    <t>https://www.alkemlabs.com/pdf/subsidiary-account/20-21/Alkem-Foundation-India.pdf</t>
  </si>
  <si>
    <t>https://www.alkemlabs.com/pdf/disclosure-material-event/23-24/AlkemOutcomeofBoardMeeting19052023.pdf</t>
  </si>
  <si>
    <t>https://www.alkemlabs.com/pdf/subsidiary-account/22-23/Alkem%20Laboratories%20Korea%20Inc%20-%20South%20Korea.pdf</t>
  </si>
  <si>
    <t>https://www.alkemlabs.com/pdf/earning-calls/1719760364Earnings_Call_Q4FY17.pdf</t>
  </si>
  <si>
    <t>https://www.alkemlabs.com/pdf/subsidiary-account/21-22/The%20PharmaNetwork,%20LLP%20-%20Kazak.pdf</t>
  </si>
  <si>
    <t>https://investor.aosmith.com/static-files/159bc229-4b02-49a4-a2e4-21def9cb1606</t>
  </si>
  <si>
    <t>https://investor.aosmith.com/static-files/f8a52e46-7267-44fc-b4c8-a8510f9cdb7e</t>
  </si>
  <si>
    <t>https://investor.aosmith.com/static-files/f03d4647-540e-4b59-8c29-8aaf9c9a1d12</t>
  </si>
  <si>
    <t>https://investor.aosmith.com/static-files/7748f411-dadb-4b69-906b-cdab62574b1f</t>
  </si>
  <si>
    <t>https://investor.aosmith.com/static-files/b760b3dc-e5c2-424a-bc41-9c25b49ebe9e</t>
  </si>
  <si>
    <t>https://investor.aosmith.com/static-files/eaf09914-964c-421b-9350-4e0d67ca86ee</t>
  </si>
  <si>
    <t>https://investor.aosmith.com/static-files/6a3e04b2-1673-4203-90ba-f26a10f91498</t>
  </si>
  <si>
    <t>https://investor.aosmith.com/static-files/8b84da9c-ab86-4f5b-afe9-183acb60b34b</t>
  </si>
  <si>
    <t>https://pubs.naruc.org/pub.cfm?id=53929781-2354-D714-51BE-A07F27CB2CB2</t>
  </si>
  <si>
    <t>https://pubs.naruc.org/pub/53850194-2354-D714-51A6-95DA2D280C56</t>
  </si>
  <si>
    <t>https://pubs.naruc.org/pub/4AA948C6-2354-D714-5113-CE3DEA003818</t>
  </si>
  <si>
    <t>https://pubs.naruc.org/pub/1BC52A9D-A8CA-84E4-020D-A53F9F3203D3</t>
  </si>
  <si>
    <t>https://pubs.naruc.org/pub/3F2BEF63-1866-DAAC-99FB-AF80513CFD89</t>
  </si>
  <si>
    <t>https://pubs.naruc.org/pub/83AECCA2-1866-DAAC-99FB-33742961F36C</t>
  </si>
  <si>
    <t>https://pubs.naruc.org/pub/537965A8-2354-D714-51FF-4FBBCD103567</t>
  </si>
  <si>
    <t>https://pubs.naruc.org/pub/53734850-2354-D714-51A3-159778985CE6</t>
  </si>
  <si>
    <t>https://pubs.naruc.org/pub/A1007809-F62D-2B45-24D4-30B3D45E43AC</t>
  </si>
  <si>
    <t>https://www.wipro.com/content/dam/nexus/en/investor/quarterly-results/2019-2020/q1fy20/investor-presentation-q1-fy20.pdf</t>
  </si>
  <si>
    <t>https://www.wipro.com/content/dam/nexus/en/investor/quarterly-results/2019-2020/q4fy20/investor-presentation-q4-fy20.pdf</t>
  </si>
  <si>
    <t>https://www.wipro.com/content/dam/nexus/en/investor/corporate-governance/policies-and-guidelines/ethical-guidelines/code-of-business-conduct-and-ethics.pdf</t>
  </si>
  <si>
    <t>https://www.wipro.com/content/dam/nexus/en/investor/quarterly-results/2019-2020/q2fy20/investor-presentation-q2-fy20.pdf</t>
  </si>
  <si>
    <t>https://www.wipro.com/content/dam/nexus/en/investor/quarterly-results/2014-2015/q2/11363-Wipro-Investor-Presentation-Q2-FY15.pdf</t>
  </si>
  <si>
    <t>https://www.wipro.com/content/dam/nexus/en/investor/investors-main-page/wipro-investor-presentation-Q4-FY17.pdf</t>
  </si>
  <si>
    <t>https://www.wipro.com/content/dam/nexus/en/investor/quarterly-results/2022-2023/q1fy23/analyst-data-sheet-q1-fy23.pdf</t>
  </si>
  <si>
    <t>https://www.wipro.com/content/dam/nexus/en/investor/quarterly-results/2008-2009/q2/11588-wipro-investor-presentation-q20809.pdf</t>
  </si>
  <si>
    <t>https://www.wipro.com/content/dam/nexus/en/investor/quarterly-results/2016-2017/q4/Wipro-Investor-Presentation-Q4-FY17.pdf</t>
  </si>
  <si>
    <t>https://www.alkemlabs.com/pdf/subsidiary-account/22-23/Alkem%20Foundation-India.pdf</t>
  </si>
  <si>
    <t>https://www.alkemlabs.com/pdf/subsidiary-account/21-22/Ascend%20Laboratories%20Ltd.%20-%20Canada.pdf</t>
  </si>
  <si>
    <t>https://www.alkemlabs.com/pdf/subsidiary-account/22-23/Ascend%20Laboratories%20Ltd.%20-%20Canada.pdf</t>
  </si>
  <si>
    <t>https://www.alkemlabs.com/pdf/subsidiary-account/20-21/Alkem-Laboratories-Corporation-Philippines.pdf</t>
  </si>
  <si>
    <t>https://www.alkemlabs.com/pdf/earning-calls/1304280980Earnings_Call_Q3FY17.pdf</t>
  </si>
  <si>
    <t>https://www.alkemlabs.com/pdf/quaterly-result/20224Q/Press%20Release%20Q4FY22.pdf</t>
  </si>
  <si>
    <t>https://www.alkemlabs.com/pdf/earning-calls/18899cba-4450-4c91-8659-44dba664fe05.pdf</t>
  </si>
  <si>
    <t>https://www.alkemlabs.com/pdf/subsidiary-account/21-22/Ascend%20Laboratories%20SDN%20BHD.%20-%20Malaysia.pdf</t>
  </si>
  <si>
    <t>https://investor.aosmith.com/static-files/773e6a6d-c66b-4928-886b-427ca9395eb9</t>
  </si>
  <si>
    <t>https://investor.aosmith.com/static-files/1d944044-909d-4060-9fe5-1e308370f0fd</t>
  </si>
  <si>
    <t>https://investor.aosmith.com/static-files/0d99f562-a3d2-4ae7-848f-4a042ef397d1</t>
  </si>
  <si>
    <t>https://investor.aosmith.com/static-files/fcca15eb-9f33-4d33-8422-aa25b3a9acdb</t>
  </si>
  <si>
    <t>https://investor.aosmith.com/static-files/6f2fc40a-b419-4d41-a6fd-b62f7fd4233a</t>
  </si>
  <si>
    <t>https://investor.aosmith.com/static-files/5b9d24c3-03ca-4a8c-a2d3-0b199be7731f</t>
  </si>
  <si>
    <t>https://investor.aosmith.com/static-files/aa8a1e85-313d-43b1-8329-feff54b752e8</t>
  </si>
  <si>
    <t>https://investor.aosmith.com/static-files/d0dd583a-2a26-4e17-9473-211671b67ee9</t>
  </si>
  <si>
    <t>https://investor.aosmith.com/static-files/bc8091f8-bf1e-4689-9f16-49db7207f178</t>
  </si>
  <si>
    <t>https://investor.aosmith.com/static-files/2f8eab35-4dc1-4105-b5c1-e62601f3c56d</t>
  </si>
  <si>
    <t>https://pubs.naruc.org/pub/7BBD6308-1866-DAAC-99FB-5A062CC4095B</t>
  </si>
  <si>
    <t>https://pubs.naruc.org/pub/E051DE77-DE6C-BCCE-9BC4-5A50F875FA46</t>
  </si>
  <si>
    <t>https://pubs.naruc.org/pub/9F958420-E885-F843-1AEC-4D290DC9A28E</t>
  </si>
  <si>
    <t>https://pubs.naruc.org/pub/5370D88A-2354-D714-5198-764B62140066</t>
  </si>
  <si>
    <t>https://pubs.naruc.org/pub/67991367-1866-DAAC-99FB-BB8E84FFB258</t>
  </si>
  <si>
    <t>https://pubs.naruc.org/pub/538840F3-2354-D714-514B-374CB91CF357</t>
  </si>
  <si>
    <t>https://pubs.naruc.org/pub/96C4BEAF-1866-DAAC-99FB-D4C1060DDF7D</t>
  </si>
  <si>
    <t>https://pubs.naruc.org/pub/83EAAA58-1866-DAAC-99FB-9B9B771D10CE</t>
  </si>
  <si>
    <t>https://pubs.naruc.org/pub/0101405B-D3A5-A258-1109-E59FBA779A42</t>
  </si>
  <si>
    <t>https://www.devpolicy.org/pdf/blog/2017-SaferCitiesPacificConference-poster.pdf</t>
  </si>
  <si>
    <t>https://www.gmp-navigator.com/mygmp/validierung-produktion-technik/guidelines-produktion?file=files/eca/userFiles/mygmp-guidelines/2013_sander_van_den_ban_applied_modelling.PDF</t>
  </si>
  <si>
    <t>https://paris21.org/sites/default/files/inline-files/ECA_Presentation.pdf</t>
  </si>
  <si>
    <t>https://archive.uneca.org/sites/default/files/uploaded-documents/CCDA/CCDA8/permanent_mission_of_morocco_-_presenation.pdf</t>
  </si>
  <si>
    <t>https://unfccc.int/sites/default/files/resource/Presentation_of_the_Economics_of_Climate_Adaptation_(ECA)_tool.pdf</t>
  </si>
  <si>
    <t>https://cdn.asp.events/CLIENT_Step_Exh_33D4129D_5056_B739_54AA529FDA3DB9AC/sites/Build2Perform-2018/media/libraries/2019-presentations-1/Luke-Osbourne---LO-ECA-CIBSE-presentation-nov-19.pdf</t>
  </si>
  <si>
    <t>https://www.earlychildhoodaustralia.org.au/wp-content/uploads/2020/05/Cultural-Inclusions-presentation-ECA-2020.pdf</t>
  </si>
  <si>
    <t>https://www.uneca.org/eca-events/sites/default/files/resources/documents/sro-na/female-entrepreneurship-north-africa-digital-skills/230301 FEMALE ENTREPRENEURSHIP IN NORTH AFRICA - CONCEPT NOTE EN.pdf</t>
  </si>
  <si>
    <t>https://repository.uneca.org/bitstream/handle/10855/49193/b12021805.pdf?sequence=1</t>
  </si>
  <si>
    <t>https://sdgs.un.org/sites/default/files/2022-01/ECA_presentation_VNRs-ARFSD-HLPF.pdf</t>
  </si>
  <si>
    <t>https://www.pseau.org/outils/ouvrages/eca_presentation_de_la_gestion_par_affermage_a_madagascar_2016.pdf</t>
  </si>
  <si>
    <t>https://www.researchgate.net/publication/369933195_Unusual_electrocardiographic_presentation_associated_with_severe_hyperkalemia/fulltext/643f37b32eca706c8b69a05c/Unusual-electrocardiographic-presentation-associated-with-severe-hyperkalemia.pdf</t>
  </si>
  <si>
    <t>https://www.researchgate.net/publication/363555387_Diabetic_Ketoacidosis_in_Type_1_DM_A_Novel_Presentation_of_CML/fulltext/6322be07873eca0c008ab64b/Diabetic-Ketoacidosis-in-Type-1-DM-A-Novel-Presentation-of-CML.pdf</t>
  </si>
  <si>
    <t>https://www.eca.org.au/ecwp/wp-content/uploads/2018/11/The-Business-of-Sustainability-–-Keryn-James-PDF.pdf</t>
  </si>
  <si>
    <t>https://ir.wavelifesciences.com/static-files/7d235cda-6ebd-4eca-82e1-4db4023eb8e7</t>
  </si>
  <si>
    <t>https://d197for5662m48.cloudfront.net/documents/publicationstatus/151426/preprint_pdf/eca0e80dff61188fe83ec55fb96b0cd1.pdf</t>
  </si>
  <si>
    <t>https://www.wipro.com/content/dam/nexus/en/subsidiaries/2019-2020/set10/wipro-philippines-inc.pdf</t>
  </si>
  <si>
    <t>https://www.un.org/development/desa/dspd/wp-content/uploads/sites/22/2019/03/Presentation-by-Thoko.pdf</t>
  </si>
  <si>
    <t>https://www.wipro.com/content/dam/nexus/en/investor/quarterly-results/2016-2017/q2/11311-Wipro-Investor-Presentation-Q2-FY17.pdf</t>
  </si>
  <si>
    <t>https://www.researchgate.net/publication/370053696_Small_Vessel_Vasculitis_an_Uncommon_Presentation_of_Systemic_Lupus_Erythematosus_A_Case_Report/fulltext/643bf5012eca706c8b61ef51/Small-Vessel-Vasculitis-an-Uncommon-Presentation-of-Systemic-Lupus-Erythematosus-A-Case-Report.pdf</t>
  </si>
  <si>
    <t>https://www.wipro.com/content/dam/nexus/en/investor/quarterly-results/2010-2011/q2/11507-wipro-investor-presentation-q2-fy-11.pdf</t>
  </si>
  <si>
    <t>https://www.wipro.com/content/dam/nexus/en/investor/corporate-governance/stock-exchange-filing/intimation-of-schedule-of-analyst-institutional-investor-meetings-sebi.pdf</t>
  </si>
  <si>
    <t>https://static1.squarespace.com/static/55c4c892e4b0d1ec35bc5efb/t/609c3da5ecdd4f4e1f443f6b/1620852138221/eca+presentation-terrapower_olu+omotowa.pdf</t>
  </si>
  <si>
    <t>https://www.wipro.com/content/dam/nexus/en/investor/quarterly-results/2013-2014/q2/11396-Wipro-Investor-Presentation-Q2-FY14.pdf</t>
  </si>
  <si>
    <t>https://www.unescap.org/sites/default/files/07.ECA_.pdf</t>
  </si>
  <si>
    <t>https://www.wipro.com/content/dam/nexus/en/investor/quarterly-results/2011-2012/q2/11470-Wipro-Investor-Presentation-Q2-FY-13.pdf</t>
  </si>
  <si>
    <t>https://www.wipro.com/content/dam/nexus/en/investor/quarterly-results/2012-2013/q3/11440-Wipro-Investor-Presentation-Q3-FY-13.pdf</t>
  </si>
  <si>
    <t>https://www.wipro.com/content/dam/nexus/en/investor/quarterly-results/2022-2023/q4fy23/datasheet-q4fy23.pdf</t>
  </si>
  <si>
    <t>https://cdnsm5-ss6.sharpschool.com/UserFiles/Servers/Server_20922/File/Final RCC - New Kent ECA Presentation - 11-15-23 PDF.pdf</t>
  </si>
  <si>
    <t>https://www.wipro.com/content/dam/nexus/en/investor/quarterly-results/2014-2015/q4/11380-Wipro-Investor-Presentation-Q4-FY15.pdf</t>
  </si>
  <si>
    <t>https://www.worldbank.org/content/dam/Worldbank/Event/ECA/bg-agri-hamill-eng.pdf</t>
  </si>
  <si>
    <t>https://repository.uneca.org/bitstream/handle/10855/46939/b10792867.pdf?sequence=1</t>
  </si>
  <si>
    <t>https://pdfs.semanticscholar.org/2f6c/fac3f21b96455194a78fbdcb999ef2eca0ca.pdf</t>
  </si>
  <si>
    <t>https://www.loishermann.com/wp-content/uploads/2023/08/ECA-Level-2-Module-1-Session-Intake-Presentation-Handout.pdf</t>
  </si>
  <si>
    <t>https://www.ecatt.org/index.php/media-centre/eca-publications/218-ecas-press-release-response-to-2016-2017-budget-presentation?format=html</t>
  </si>
  <si>
    <t>https://www.bancomundial.org/content/dam/Worldbank/document/eca/eca-economic-update-presentation-oct-2014.pdf</t>
  </si>
  <si>
    <t>https://www.unescap.org/sites/default/d8files/event-documents/S2_1_ECA_DA11.pdf</t>
  </si>
  <si>
    <t>https://www.nremt.org/getmedia/52cab971-8359-4c2e-be77-761eca9b564c/High-Levels-of-Medical-Mistrust-is-Prevalent.pdf</t>
  </si>
  <si>
    <t>https://apps.hcde-texas.org/cms/lib/TX50000649/Centricity/Shared/Board Documents/Board-Presentations/20220119-ECA-Board-Presentation.pdf</t>
  </si>
  <si>
    <t>https://share.ansi.org/Shared Documents/Standards Activities/International Standardization/Regional/Staff/LMM/US-Africa-CESP/CESP_2_Solar_MiniGrid_PRESENTATIONS/Kenya_mini-grid_market_regulatory_framework-TTA-and-ECA.pdf</t>
  </si>
  <si>
    <t>https://pdfs.semanticscholar.org/15a7/cc2da58a1f8109ab54db01c18eca6b65d7e8.pdf</t>
  </si>
  <si>
    <t>https://knowledgehub-sro-na.uneca.org/wp-content/uploads/2023/04/Female-Entrepreneurship-in-North-Africa-Concept-Note-English.pdf</t>
  </si>
  <si>
    <t>https://www.eca.org.au/ecwp/wp-content/uploads/2018/10/Adventures-with-surveys-of-WAs-native-vegetation-for-EIA-Malcolm-Trudgen.pdf</t>
  </si>
  <si>
    <t>https://publicadministration.desa.un.org/sites/default/files/cepa-sessions/CEPA4th_presentation ECA_Striving for Good Governance in Africa.pdf</t>
  </si>
  <si>
    <t>http://mcs.open.ac.uk/pp2464/coda/papers/IVA2011CODA.pdf</t>
  </si>
  <si>
    <t>https://www.pam.int/sites/default/files/2022-01/Cram_Martos_Presentation_EC_10th_PS_Albania_2016_EN.pdf</t>
  </si>
  <si>
    <t>https://www.eca.edu.au/wp-content/uploads/2020/02/Swinburne_Agent_Presentation.pdf</t>
  </si>
  <si>
    <t>https://assets-us-01.kc-usercontent.com/ffacfe7d-10b6-0083-2632-604077fd4eca/67e3f92e-5479-4b72-9d8e-d4762ecc18a5/Final-Cynthia-Rob-Combined-Telehealth-Presentation-10.14.2020.pdf</t>
  </si>
  <si>
    <t>https://people.ict.usc.edu/~traum/cs599s04/andre-eca.pdf</t>
  </si>
  <si>
    <t>https://www.researchgate.net/publication/263432709_Splenic_marginal_cell_lymphoma_SMZL_report_of_its_presentation_with_spontaneous_rupture_of_the_spleen/fulltext/56b1eca208ae5ec4ed4b1298/Splenic-marginal-cell-lymphoma-SMZL-report-of-its-presentation-with-spontaneous-rupture-of-the-spleen.pdf</t>
  </si>
  <si>
    <t>https://unstats.un.org/unsd/methods/statorg/Workshops/AddisAbaba/Presentation_Session9_UserNeeds_ECA.pdf</t>
  </si>
  <si>
    <t>https://journal.gerontechnology.org/archives/28dff17eca6a4c348503ac88e45bf352.pdf</t>
  </si>
  <si>
    <t>https://www.researchgate.net/publication/369778226_Imaging_in_Van_Wyk_Grumbach_syndrome_An_uncommon_presentation_of_hypothyroidism/fulltext/643b00442eca706c8b5fabeb/369778226_Imaging_in_Van_Wyk_Grumbach_syndrome_An_uncommon_presentation_of_hypothyroidism.pdf</t>
  </si>
  <si>
    <t>https://www.earthquakecountry.org/library/ECA_Step1-Secure_Your_Space_Webinar_20200630.pdf</t>
  </si>
  <si>
    <t>https://cdn.ymaws.com/www.azwater.org/resource/group/ff292f94-3eca-421f-bb63-48f3210be537/Downloads/2015-10-20_Seminar/Presentation06.pdf</t>
  </si>
  <si>
    <t>https://www.researchgate.net/publication/369933195_Unusual_electrocardiographic_presentation_associated_with_severe_hyperkalemia/fulltext/643f37b32eca706c8b69a05c/369933195_Unusual_electrocardiographic_presentation_associated_with_severe_hyperkalemia.pdf</t>
  </si>
  <si>
    <t>https://www.eca.org.au/ecwp/wp-content/uploads/2017/04/Biodiversity-Conservation-Act-Presentation-Declan-Doherty.pdf</t>
  </si>
  <si>
    <t>https://www.worldbank.org/content/dam/Worldbank/Event/ECA/Turkey/tr-fin-incl-confer-alper-oguz-tr.pdf</t>
  </si>
  <si>
    <t>https://www.imf.org/en/News/Seminars/Conferences/2019/03/08/~/media/0825592BC7324566BA6ECA92F9B36009.ashx</t>
  </si>
  <si>
    <t>https://d1io3yog0oux5.cloudfront.net/_3eb74299735c71725fa5edd3bc62878c/herbalife/db/1086/10058/presentation/6eca5934-f09d-4437-9106-0d6a17ee4498.pdf</t>
  </si>
  <si>
    <t>https://www.researchgate.net/journal/Clinical-Case-Reports-2050-0904/publication/369543727_H_erpes_s_implex_virus_encephalitis_An_atypical_presentation_of_delirium/links/643eb8cc2eca706c8b698445/H-erpes-s-implex-virus-encephalitis-An-atypical-presentation-of-delirium.pdf</t>
  </si>
  <si>
    <t>https://www.researchgate.net/journal/BMC-Medical-Education-1472-6920/publication/360213881_Development_and_validation_of_the_oral_presentation_evaluation_scale_OPES_for_nursing_students/links/6268a3efee24725b3eca57b9/Development-and-validation-of-the-oral-presentation-evaluation-scale-OPES-for-nursing-students.pdf</t>
  </si>
  <si>
    <t>https://www.vsemirnyjbank.org/content/dam/Worldbank/document/eca/eca-economic-update-presentation-oct-2014.pdf</t>
  </si>
  <si>
    <t>https://www.researchgate.net/publication/363477626_Menorrhagia_as_main_presentation_sign_of_severe_hypothyroidism_in_a_pediatric_patient_a_case_report/fulltext/631e808e873eca0c007d20f2/Menorrhagia-as-main-presentation-sign-of-severe-hypothyroidism-in-a-pediatric-patient-a-case-report.pdf</t>
  </si>
  <si>
    <t>https://unstats.un.org/unsd/environment/envpdf/UNSD_TogoWorkshop/Session 1c_UNECA_ECA's Activities on Environmental Statistics.pdf</t>
  </si>
  <si>
    <t>https://www.researchgate.net/publication/361558562_IgAN_its_clinical_presentatio/fulltext/637eca1337878b3e87d835a5/IgAN-its-clinical-presentatio.pdf</t>
  </si>
  <si>
    <t>https://paris21.org/sites/default/files/inline-files/EN-ECA-Presentation-NSDS-training-June2021-prt_1.pdf</t>
  </si>
  <si>
    <t>https://www.researchgate.net/profile/Carryl-Baldwin/publication/11403986_Impact_of_speech_presentation_level_on_cognitive_task_performance_implications_for_auditory_display_design/links/54eca4e30cf28f3e65346c4f/Impact-of-speech-presentation-level-on-cognitive-task-performance-implications-for-auditory-display-design.pdf</t>
  </si>
  <si>
    <t>https://sustainabledevelopment.un.org/content/documents/presentation_republic_south_africa.pdf</t>
  </si>
  <si>
    <t>https://sdgs.un.org/sites/default/files/statements/presentation_republic_south_africa.pdf</t>
  </si>
  <si>
    <t>https://link.springer.com/content/pdf/10.1007/978-3-642-23974-8_41.pdf</t>
  </si>
  <si>
    <t>https://www.researchgate.net/profile/Guillaume-Krebs/publication/242338063_Design_and_study_of_a_linear_actuator_using_an_analytical_approach_and_the_3D_FEM/links/5e69fb5b458515c5de628eca/Design-and-study-of-a-linear-actuator-using-an-analytical-approach-and-the-3D-FEM.pdf</t>
  </si>
  <si>
    <t>https://www.researchgate.net/profile/Rhita-Salah/publication/370063220_Diffuse_Pigmented_Villonodular_Synovitis_of_the_Knee_in_an_uncommon_bilateral_presentation_a_challenge_in_diagnosis_and_treatment/links/643d41ad2eca706c8b64cb29/Diffuse-Pigmented-Villonodular-Synovitis-of-the-Knee-in-an-uncommon-bilateral-presentation-a-challenge-in-diagnosis-and-treatment.pdf</t>
  </si>
  <si>
    <t>https://go.boarddocs.com/vsba/richmond/Board.nsf/files/CQMNTT618627/$file/ECA Presentation for 4-10-23 Board Meeting.pdf</t>
  </si>
  <si>
    <t>https://www.researchgate.net/profile/Francois-Chalard/publication/353096177_Area_Postrema_Syndrome_as_the_Initial_Presentation_of_Alexander_Disease/links/63207ef7873eca0c0084c942/Area-Postrema-Syndrome-as-the-Initial-Presentation-of-Alexander-Disease.pdf</t>
  </si>
  <si>
    <t>https://uploads-ssl.webflow.com/64c68b0711ebf4577fa9024d/64d39739eca9b514915dbb8d_Presentation.pdf</t>
  </si>
  <si>
    <t>https://www.worldbank.org/content/dam/Worldbank/Event/ECA/rs-drm-agenda.pdf</t>
  </si>
  <si>
    <t>https://www.ottawagroup.org/Ottawa/ottawagroup.nsf/4a256353001af3ed4b2562bb00121564/90eefd961765454eca25886a00042203/$FILE/Stress testing multilateral price index methods_Presentation.pdf</t>
  </si>
  <si>
    <t>https://unstats.un.org/unsd//ENVIRONMENT/envpdf/UNSD_UNEP_ECA Workshop/Session 08-1 Climate change (UNFCCC).pdf</t>
  </si>
  <si>
    <t>https://www.eca.co.uk/getattachment/6abf7f97-41e4-439d-8939-6dfd075ffe0c/Presentation-by-EIC.pdf</t>
  </si>
  <si>
    <t>https://www.banquemondiale.org/content/dam/Worldbank/document/eca/eca-economic-update-presentation-oct-2014.pdf</t>
  </si>
  <si>
    <t>https://sustainabledevelopment.un.org/content/dsd/resources/res_pdfs/csd-18/03may/africa/presentation_republic_south_africa.pdf</t>
  </si>
  <si>
    <t>https://www.researchgate.net/publication/346627186_Endoscopy_in_a_rare_presentation_of_worms/fulltext/60a039eca6fdcccacb59c3ce/Endoscopy-in-a-rare-presentation-of-worms.pdf</t>
  </si>
  <si>
    <t>https://uploads-ssl.webflow.com/5ccd17e20b9ef27ff6eca4b1/63730629e0f4af46d6b13546_2022-Nov-14-AKO-PGB-Announcement 2.pdf</t>
  </si>
  <si>
    <t>https://assets-us-01.kc-usercontent.com/ffacfe7d-10b6-0083-2632-604077fd4eca/74134dc5-13b7-42c0-a81d-f1464f3dca85/Maryland-Virginia-Presentation-Collaboration-with-QIN-QIO.pdf</t>
  </si>
  <si>
    <t>https://www.parliament.vic.gov.au/48eca2/contentassets/ada89d5c19d849f2b1c26e204b6dc9c3/neca-presentation.pdf</t>
  </si>
  <si>
    <t>https://eca-aper.org/wp-content/uploads/2023/08/Lina-Ashar-Social-Emotional-Development.pdf</t>
  </si>
  <si>
    <t>https://www.atlantis-press.com/article/25865607.pdf</t>
  </si>
  <si>
    <t>https://eca.state.gov/files/bureau/presentation_saad_abid_2018_english.pdf</t>
  </si>
  <si>
    <t>https://www.ecatt.org/index.php/media-centre/press-releases/426-press-release-eca-s-reaction-to-2022-2023-national-budget?format=html</t>
  </si>
  <si>
    <t>https://www.worldbank.org/content/dam/Worldbank/document/eca/croatia/Railways_presentation_eng.pdf</t>
  </si>
  <si>
    <t>https://server4.eca.ir/eshop/ECA_Modules/Sample_Code/GPS-L70[3011001011-3011001013]/Quectel_L70_GPS_Presentation_V2.1.pdf</t>
  </si>
  <si>
    <t>https://www.hugofox.com/shared/attachments.asp?f=eca5d91c-d28c-4cf3-9140-da8c5cdecb36.pdf&amp;o=2024-1-Projects-Presentation-Appendix-D.pdf</t>
  </si>
  <si>
    <t>https://www.alkemlabs.com/pdf/subsidiary-account/20-21/Ascend-GmbH-Germany.pdf</t>
  </si>
  <si>
    <t>https://www.alkemlabs.com/pdf/quaterly-result/Q2FY22-Press-Release.pdf</t>
  </si>
  <si>
    <t>https://www.alkemlabs.com/pdf/subsidiary-account/21-22/Alkem%20Laboratories%20Corporation%20-%20Philippines.pdf</t>
  </si>
  <si>
    <t>https://www.alkemlabs.com/pdf/press-release/2021/Alkem-Q1FY22-results-press-release-and-presentation.pdf</t>
  </si>
  <si>
    <t>http://www.alkemlabs.com/pdf/investor-presentation/1207094924Q4FY16_Investor_Presentation.pdf</t>
  </si>
  <si>
    <t>https://www.alkemlabs.com/pdf/earning-calls/Call%20Transcript%20Alkem%20Q3FY23.pdf</t>
  </si>
  <si>
    <t>https://investor.aosmith.com/static-files/f2291d6f-16c6-4da7-9264-72dfa5bd53be</t>
  </si>
  <si>
    <t>https://investor.aosmith.com/static-files/7dd9851f-b6eb-4e86-88eb-9f88c6600328?source=content_type%3Areact%7Cfirst_level_url%3Aarticle%7Csection%3Amain_content%7Cbutton%3Abody_link</t>
  </si>
  <si>
    <t>https://investor.aosmith.com/static-files/aa87aaa6-08f9-4177-aacb-a862f63bc538?source=content_type%3Areact%7Cfirst_level_url%3Aarticle%7Csection%3Amain_content%7Cbutton%3Abody_link</t>
  </si>
  <si>
    <t>https://investor.aosmith.com/static-files/9a579737-cb4b-4f43-988e-fd7440859972</t>
  </si>
  <si>
    <t>https://investor.aosmith.com/static-files/c34c2d1d-8fa3-440c-9d11-9f2c808663c9</t>
  </si>
  <si>
    <t>https://investor.aosmith.com/static-files/ef5f01b7-12f6-4639-885c-8ef74845c5aa</t>
  </si>
  <si>
    <t>https://investor.aosmith.com/static-files/f378e6df-83a7-42b7-8663-3adc2cb937a6</t>
  </si>
  <si>
    <t>https://investor.aosmith.com/static-files/5680c205-9f1e-47a2-b46c-554b6578fe5a</t>
  </si>
  <si>
    <t>https://investor.aosmith.com/static-files/f1b56d49-9c7d-487d-a5ed-80a181c78736</t>
  </si>
  <si>
    <t>https://investor.aosmith.com/static-files/bf276dbc-be1a-411a-910b-e0a9173820f1</t>
  </si>
  <si>
    <t>https://pubs.naruc.org/pub/385D292A-0624-B78A-8AAD-CCC2E66238B2</t>
  </si>
  <si>
    <t>https://pubs.naruc.org/pub.cfm?id=C66AAB0B-B78E-5D2F-8754-FE7AD3B37505</t>
  </si>
  <si>
    <t>https://pubs.naruc.org/pub/5371CDC9-2354-D714-51FE-61A526E1CA96</t>
  </si>
  <si>
    <t>https://pubs.naruc.org/pub/7A1A8E49-155D-0A36-3119-0E2F4785E16B</t>
  </si>
  <si>
    <t>https://pubs.naruc.org/pub/A1301C18-155D-0A36-314A-1081B06EFA2E</t>
  </si>
  <si>
    <t>https://pubs.naruc.org/pub.cfm?id=538CE00D-2354-D714-51F2-49E42949E77E</t>
  </si>
  <si>
    <t>https://pubs.naruc.org/pub/FD17B340-D559-9A38-281B-417FB403AE26</t>
  </si>
  <si>
    <t>https://www.alkemlabs.com/pdf/press-release/2022/Q3FY22%20Results,%20Press%20Release%20and%20Investor%20Presentation.pdf</t>
  </si>
  <si>
    <t>https://www.alkemlabs.com/pdf/subsidiary-account/19-20/Alkem_Laboratories_Corporation-Philippines.pdf</t>
  </si>
  <si>
    <t>http://www.alkemlabs.com/pdf/press-release/2020/Q4FY20%20Results_Press%20Release_Investor%20Presentation.pdf</t>
  </si>
  <si>
    <t>https://www.alkemlabs.com/pdf/press-release/2018/1023714955Q4FY18_Press_Release_and_Presentation.pdf</t>
  </si>
  <si>
    <t>https://www.alkemlabs.com/pdf/quaterly-result/Q3FY19_Press_Release.pdf</t>
  </si>
  <si>
    <t>https://www.alkemlabs.com/pdf/subsidiary-account/21-22/Connect%202%20Clinic%20Private%20Limited%20-India.pdf</t>
  </si>
  <si>
    <t>https://www.alkemlabs.com/pdf/earning-calls/1290491337Earnings_Call_Q3FY18.pdf</t>
  </si>
  <si>
    <t>https://www.alkemlabs.com/pdf/investor-presentation/Q1FY18_Investor_Presentation.pdf</t>
  </si>
  <si>
    <t>https://www.alkemlabs.com/pdf/press-release/2017/1233121312Q2FY18%20Press%20Release%20and%20Investor%20Presentation.pdf</t>
  </si>
  <si>
    <t>https://www.wipro.com/content/dam/nexus/en/investor/quarterly-results/2018-2019/q4fy19/investor-presentation-q4-fy19.pdf</t>
  </si>
  <si>
    <t>https://www.wipro.com/content/dam/nexus/en/investor/quarterly-results/2022-2023/q2fy23/wipro-limited-q2-fy23-quarterly-investor-conference-call-transcript.pdf</t>
  </si>
  <si>
    <t>https://www.wipro.com/content/dam/nexus/en/investor/quarterly-results/2011-2012/q41/11490-Wipro-Investor-Presentation-Q4-FY-12-V2.pdf</t>
  </si>
  <si>
    <t>https://www.wipro.com/content/dam/nexus/en/investor/quarterly-results/2017-2018/q3fy18/q3-fy18-presentation-to-investors.pdf</t>
  </si>
  <si>
    <t>https://www.wipro.com/content/dam/nexus/en/investor/quarterly-results/2012-2013/q1/11420-Wipro-Investor-Presentation-Q1-FY-13.pdf</t>
  </si>
  <si>
    <t>https://www.wipro.com/content/dam/nexus/en/investor/quarterly-results/2011-2012/q3/11480-Wipro-Investor-Presentation-Q3-FY-12.pdf</t>
  </si>
  <si>
    <t>https://www.wipro.com/content/dam/nexus/en/investor/quarterly-results/2014-2015/q3/11371-Wipro-Investor-Presentation-Q3-FY15.pdf</t>
  </si>
  <si>
    <t>https://www.wipro.com/content/dam/nexus/en/investor/quarterly-results/2021-2022/q2fy22/investor-presentation-q2-fy2021.pdf</t>
  </si>
  <si>
    <t>https://www.wipro.com/content/dam/nexus/en/investor/quarterly-results/2022-2023/q1fy23/wipro-limited-q1-fy23-quarterly-investor-conference-call-transcript.pdf</t>
  </si>
  <si>
    <t>https://www.wipro.com/content/dam/nexus/en/investor/quarterly-results/2018-2019/q3fy19/investor-presentation-q3-fy19.pdf</t>
  </si>
  <si>
    <t>https://pubs.naruc.org/pub/F42576ED-F97B-BAB8-6E8C-2C7CB59C3FC5</t>
  </si>
  <si>
    <t>https://pubs.naruc.org/pub/4D2295F2-155D-0A36-3139-AC371E7812F8</t>
  </si>
  <si>
    <t>https://pubs.naruc.org/pub/4A8C075E-2354-D714-51A4-0D90C38388D2</t>
  </si>
  <si>
    <t>https://pubs.naruc.org/pub/6B57E192-1866-DAAC-99FB-622BEA4ED90E</t>
  </si>
  <si>
    <t>https://pubs.naruc.org/pub/440D6371-CE10-3832-80DE-770CEF9AA401</t>
  </si>
  <si>
    <t>https://pubs.naruc.org/pub/DB77757E-1866-DAAC-99FB-9446DB726F05</t>
  </si>
  <si>
    <t>https://pubs.naruc.org/pub.cfm?id=53823F12-2354-D714-51AF-19CCCB254CAA</t>
  </si>
  <si>
    <t>https://pubs.naruc.org/pub/537D0D2E-2354-D714-5115-75F7564C4444</t>
  </si>
  <si>
    <t>https://pubs.naruc.org/pub/7CC9DA04-BD1B-BBAA-6965-12D90384B9F8</t>
  </si>
  <si>
    <t>https://investor.aosmith.com/static-files/cf850149-cc85-4b7e-aedc-ec48e666a12e</t>
  </si>
  <si>
    <t>https://investor.aosmith.com/static-files/f388c723-b8d9-4fda-9f3e-73cce2730c15</t>
  </si>
  <si>
    <t>https://investor.aosmith.com/static-files/6b7d45da-7827-4ce0-8e72-ad043b7c43ad</t>
  </si>
  <si>
    <t>https://investor.aosmith.com/static-files/f378e6df-83a7-42b7-8663-3adc2cb937a6?source=content_type%3Areact%7Cfirst_level_url%3Aarticle%7Csection%3Amain_content%7Cbutton%3Abody_link</t>
  </si>
  <si>
    <t>https://investor.aosmith.com/static-files/0087c9bf-cea1-42d4-bc59-cbb200a369cd</t>
  </si>
  <si>
    <t>https://investor.aosmith.com/static-files/9b9b22b7-93c9-4a88-9e98-45fccfe35bff</t>
  </si>
  <si>
    <t>https://investor.aosmith.com/static-files/ed546083-4347-46aa-b498-aa41c5175f04</t>
  </si>
  <si>
    <t>https://investor.aosmith.com/static-files/f1b56d49-9c7d-487d-a5ed-80a181c78736?source=content_type%3Areact%7Cfirst_level_url%3Aarticle%7Csection%3Amain_content%7Cbutton%3Abody_link</t>
  </si>
  <si>
    <t>https://investor.aosmith.com/static-files/b70a2e48-03de-4533-8467-fe62ecd4d1f6</t>
  </si>
  <si>
    <t>https://investor.aosmith.com/static-files/9be600eb-ea24-43ad-a156-aec7f0b0922a</t>
  </si>
  <si>
    <t>https://www.alkemlabs.com/pdf/quaterly-result/Press_Release_Q2FY21.pdf</t>
  </si>
  <si>
    <t>https://www.alkemlabs.com/pdf/subsidiary-account/17-18/S_B_Pharma_Inc_USA_FS_FY2017-18.pdf</t>
  </si>
  <si>
    <t>http://www.alkemlabs.com/pdf/investor-presentation/1505874458Q1FY17_Investor_Presentation.pdf</t>
  </si>
  <si>
    <t>https://www.alkemlabs.com/pdf/subsidiary-account/20-21/Ascend-Laboratories-SDN-BHD-Malaysia.pdf</t>
  </si>
  <si>
    <t>https://www.alkemlabs.com/pdf/quaterly-result/Q4FY20_Standalone_Results.pdf</t>
  </si>
  <si>
    <t>https://www.alkemlabs.com/pdf/earning-calls/Q4FY22%20Earnings%20Call%20Transcript.pdf</t>
  </si>
  <si>
    <t>https://www.alkemlabs.com/pdf/subsidiary-account/17-18/Pharma_Network_SpA_Chile_FS_FY2017-18.pdf</t>
  </si>
  <si>
    <t>https://www.wipro.com/content/dam/nexus/en/subsidiaries/2022-2023/wipro-technologies-sadecv.pdf</t>
  </si>
  <si>
    <t>https://www.wipro.com/content/dam/nexus/en/investor/corporate-governance/stock-exchange-filing/mediarelease-press-release-and-media-presentation-q4-2019-20.pdf</t>
  </si>
  <si>
    <t>https://www.wipro.com/content/dam/nexus/en/subsidiaries/2016-17/set1/Wipro-Datacentre-and-Cloud-Services-Inc.pdf</t>
  </si>
  <si>
    <t>https://www.wipro.com/content/dam/nexus/en/sustainability/pdf/Human-Rights-Policy.pdf</t>
  </si>
  <si>
    <t>https://www.wipro.com/content/dam/nexus/staticsites/annual-report/pdf/Human-capital.pdf</t>
  </si>
  <si>
    <t>https://www.wipro.com/content/dam/nexus/en/investor/quarterly-results/2021-2022/q3fy22/analyst-data-sheet-q3-fy22.pdf</t>
  </si>
  <si>
    <t>https://www.wipro.com/content/dam/nexus/en/investor/quarterly-results/2016-2017/q1/11304-Wipro-Investor-Presentation-Q1-FY17.pdf</t>
  </si>
  <si>
    <t>https://www.wipro.com/content/dam/nexus/en/investor/quarterly-results/2018-2019/q1fy19/investor-presentation-q1-fy19.pdf</t>
  </si>
  <si>
    <t>https://www.wipro.com/content/dam/nexus/en/subsidiaries/2022-2023/wipro-technologies-sa.pdf</t>
  </si>
  <si>
    <t>https://www.wipro.com/content/dam/nexus/en/subsidiaries/2021-2022/designit-tokyo-ltd-2022.pdf</t>
  </si>
  <si>
    <t>https://pubs.naruc.org/pub/79184724-155D-0A36-3172-0C75643D78DF</t>
  </si>
  <si>
    <t>https://pubs.naruc.org/pub.cfm?id=5371C32C-2354-D714-513C-7F02B1C30D6D</t>
  </si>
  <si>
    <t>https://pubs.naruc.org/pub/A9893E7B-EE3A-A833-E7D7-D16645B2910B</t>
  </si>
  <si>
    <t>https://pubs.naruc.org/pub.cfm?id=53750DD3-2354-D714-512D-99A077B829F5</t>
  </si>
  <si>
    <t>https://pubs.naruc.org/pub.cfm?id=5387F18F-2354-D714-5112-C7817E6CA7AE</t>
  </si>
  <si>
    <t>https://pubs.naruc.org/pub/53721D58-2354-D714-51CF-38E46EC20171</t>
  </si>
  <si>
    <t>https://pubs.naruc.org/pub/49129CBA-D124-A7BD-264F-D561927D7896</t>
  </si>
  <si>
    <t>https://pubs.naruc.org/pub/0973DAEE-155D-0A36-31BE-8315E71F7A43</t>
  </si>
  <si>
    <t>https://pubs.naruc.org/pub.cfm?id=5379EEF1-2354-D714-5197-718FAD4B84B0</t>
  </si>
  <si>
    <t>https://pubs.naruc.org/pub/7B0CC18E-155D-0A36-3160-2B07F0E63825</t>
  </si>
  <si>
    <t>https://www.wipro.com/content/dam/nexus/en/investor/quarterly-results/2015-2016/q2/11331-Wipro-Investor-Presentation-Q2-FY16.pdf</t>
  </si>
  <si>
    <t>https://www.wipro.com/content/dam/nexus/en/investor/quarterly-results/2023-2024/q2fy24/q2fy24-earnings-transcript.pdf</t>
  </si>
  <si>
    <t>https://www.wipro.com/content/dam/nexus/en/investor/quarterly-results/2023-2024/q2fy24/press-release-q2fy24.pdf</t>
  </si>
  <si>
    <t>https://www.wipro.com/content/dam/nexus/en/subsidiaries/2020-2021/set6/wipro-trademarks-holding-limited.pdf</t>
  </si>
  <si>
    <t>https://www.wipro.com/content/dam/nexus/en/investor/quarterly-results/2009-2010/q3/11558-wipro-investor-presentation-Q3-09-10.pdf</t>
  </si>
  <si>
    <t>https://www.wipro.com/content/dam/nexus/en/investor/quarterly-results/2023-2024/q1fy24/q1fy24-earnings-transcript.pdf</t>
  </si>
  <si>
    <t>https://www.wipro.com/content/dam/nexus/en/investor/quarterly-results/2008-2009/q3/11593-media-presentation-q30809.pdf</t>
  </si>
  <si>
    <t>https://www.wipro.com/content/dam/nexus/en/investor/corporate-governance/stock-exchange-filing/auditors-report-with-udin-q3-2019-20.pdf</t>
  </si>
  <si>
    <t>https://www.wipro.com/content/dam/nexus/en/investor/quarterly-results/2015-2016/q1/11323-Wipro-Investor-Presentation-Q1-FY16.pdf</t>
  </si>
  <si>
    <t>https://www.wipro.com/content/dam/nexus/en/subsidiaries/2019-2020/set7/wipro-gallagher-solutions-llc.pdf</t>
  </si>
  <si>
    <t>https://www.alkemlabs.com/pdf/subsidiary-account/20-21/Cachet-Pharmaceuticals-Private-Limited-India.pdf</t>
  </si>
  <si>
    <t>https://www.alkemlabs.com/pdf/quaterly-result/Q4FY21_Standalone_Results.pdf</t>
  </si>
  <si>
    <t>https://www.alkemlabs.com/pdf/earning-calls/649562407Transcript_Q2FY19.pdf</t>
  </si>
  <si>
    <t>https://www.alkemlabs.com/pdf/earning-calls/709690446Transcript_Q1FY19.pdf</t>
  </si>
  <si>
    <t>https://www.alkemlabs.com/pdf/subsidiary-account/19-20/Cachet_Pharmaceuticals_Private_Limited-India.pdf</t>
  </si>
  <si>
    <t>https://www.alkemlabs.com/pdf/earning-calls/AlkemEarningsCallTranscriptNov2023.pdf</t>
  </si>
  <si>
    <t>https://www.alkemlabs.com/pdf/subsidiary-account/21-22/Ascend%20Laboratories%20SAS%20-%20Colombia.pdf</t>
  </si>
  <si>
    <t>https://www.alkemlabs.com/pdf/press-release/2021/AnalystPresentationIntimation0608021-2.pdf</t>
  </si>
  <si>
    <t>http://www.alkemlabs.com/pdf/subsidiary-account/21-22/Ascend%20Laboratories%20SDN%20BHD.%20-%20Malaysia.pdf</t>
  </si>
  <si>
    <t>http://www.alkemlabs.com/pdf/press-release/2021/AnalystPresentationIntimation0608021-2.pdf</t>
  </si>
  <si>
    <t>https://investor.aosmith.com/static-files/704c8d3c-4e94-476d-b923-1a67314abccd</t>
  </si>
  <si>
    <t>https://investor.aosmith.com/static-files/ab8b4859-3694-4fe7-8b43-730f075cada4</t>
  </si>
  <si>
    <t>https://investor.aosmith.com/static-files/0de4a7c3-f5db-41a0-b131-2dc0886c8ac5</t>
  </si>
  <si>
    <t>https://investor.aosmith.com/static-files/4f72c165-8f06-4b91-9cab-3984ac60af89</t>
  </si>
  <si>
    <t>https://investor.aosmith.com/static-files/e8c5f88f-5d29-48a8-a2da-bd93f7dee515</t>
  </si>
  <si>
    <t>https://investor.aosmith.com/static-files/b34b7c6e-c2b6-4fa4-acf1-006617077db5</t>
  </si>
  <si>
    <t>https://investor.aosmith.com/static-files/d2b3896f-e839-43b2-8733-977678cbd7b4</t>
  </si>
  <si>
    <t>https://investor.aosmith.com/static-files/041d0078-3c7b-43df-aa7b-bd5d96843090</t>
  </si>
  <si>
    <t>https://investor.aosmith.com/static-files/b4bf2843-cf85-44ed-9f5c-17edcf44b4f5</t>
  </si>
  <si>
    <t>https://investor.aosmith.com/static-files/6e8a54e9-a786-4580-a35e-8513f7f586ba?source=content_type%3Areact%7Cfirst_level_url%3Aarticle%7Csection%3Amain_content%7Cbutton%3Abody_link</t>
  </si>
  <si>
    <t>https://pubs.naruc.org/pub/5384FA65-2354-D714-5133-165AE01A58D9</t>
  </si>
  <si>
    <t>https://pubs.naruc.org/pub/EDF1A43A-CD25-28BE-2DC8-60B6633469A0</t>
  </si>
  <si>
    <t>https://pubs.naruc.org/pub/9BC47AAF-9684-CA6F-F900-5E0C1AE5945D</t>
  </si>
  <si>
    <t>https://pubs.naruc.org/pub.cfm?id=5384FA65-2354-D714-5133-165AE01A58D9</t>
  </si>
  <si>
    <t>https://pubs.naruc.org/pub/618A7E5F-C9D3-4841-8186-E833EFD0DF5D</t>
  </si>
  <si>
    <t>https://pubs.naruc.org/pub/537CFC10-2354-D714-517A-4E75C120177B</t>
  </si>
  <si>
    <t>https://pubs.naruc.org/pub.cfm?id=538D371D-2354-D714-516E-5DACB1B36C53</t>
  </si>
  <si>
    <t>https://pubs.naruc.org/pub/8EC29113-1866-DAAC-99FB-CDCF26898FC1?muraadminpreview&amp;muraadminpreview&amp;mobileformat=false</t>
  </si>
  <si>
    <t>https://www.wipro.com/content/dam/nexus/en/subsidiaries/2019-2020/set9/wipro-it-services-llc.pdf</t>
  </si>
  <si>
    <t>https://www.wipro.com/content/dam/nexus/en/investor/quarterly-results/2013-2014/q3/11404-Wipro-Investor-Presentation-Q3-FY-14.pdf</t>
  </si>
  <si>
    <t>https://www.wipro.com/content/dam/nexus/en/subsidiaries/2021-2022/wipro-arabia-co-limited.pdf</t>
  </si>
  <si>
    <t>https://www.wipro.com/content/dam/nexus/en/investor/quarterly-results/2016-2017/q3/11809-Media-Presentation-Q3-FY-17.pdf</t>
  </si>
  <si>
    <t>https://www.wipro.com/content/dam/nexus/en/industries/natural-resources/latest-thinking/driving-insight-from-data-in-mining-industry.pdf</t>
  </si>
  <si>
    <t>https://www.wipro.com/content/dam/nexus/en/service-lines/analytics/latest-thinking/overcoming-insurance-data-challenges-with-a-semantic-data-hub.pdf</t>
  </si>
  <si>
    <t>https://www.wipro.com/content/dam/nexus/staticsites/annual-report/pdf/Management-discussion-and-analysis.pdf</t>
  </si>
  <si>
    <t>https://www.wipro.com/content/dam/nexus/en/industries/oil-and-gas/latest-thinking/digital-transformation-in-downstream-and-alternate-energy-business.pdf</t>
  </si>
  <si>
    <t>https://www.wipro.com/content/dam/nexus/en/investor/corporate-governance/policies-and-guidelines/ethical-guidelines/12770-Disclosure-Policy.pdf</t>
  </si>
  <si>
    <t>https://www.wipro.com/content/dam/nexus/en/subsidiaries/2022-2023/wipro-technologies-gmbh.pdf</t>
  </si>
  <si>
    <t>https://investor.aosmith.com/static-files/51aa59d7-b5ee-412d-837a-479a69ad79ee</t>
  </si>
  <si>
    <t>https://investor.aosmith.com/static-files/39161441-b5c4-414f-86f9-47969f3d8cbf</t>
  </si>
  <si>
    <t>https://investor.aosmith.com/static-files/41abdac2-e259-48c0-a88b-02f96a025740</t>
  </si>
  <si>
    <t>https://investor.aosmith.com/static-files/1be6e93f-d042-4432-ac02-6679d5d44d30</t>
  </si>
  <si>
    <t>https://investor.aosmith.com/static-files/709c802f-9b45-48fb-a3d6-52164eb07b92</t>
  </si>
  <si>
    <t>https://investor.aosmith.com/static-files/1bfd03ce-45d5-4414-8426-60b53ddaca10</t>
  </si>
  <si>
    <t>https://investor.aosmith.com/static-files/9da2c24c-3ba3-4b19-986f-57558de811e7</t>
  </si>
  <si>
    <t>https://investor.aosmith.com/static-files/daadaf64-911d-4e3c-9b89-3c9dc0745760</t>
  </si>
  <si>
    <t>https://investor.aosmith.com/static-files/7bfbbbd9-be57-4b3f-8b48-25df310f3c57</t>
  </si>
  <si>
    <t>https://www.alkemlabs.com/pdf/subsidiary-account/22-23/Cachet%20Pharmaceuticals%20Private%20Limited%20-%20India.pdf</t>
  </si>
  <si>
    <t>http://www.alkemlabs.com/pdf/subsidiary-account/20-21/Ascend-GmbH-Germany.pdf</t>
  </si>
  <si>
    <t>https://www.alkemlabs.com/pdf/subsidiary-account/16-17/Alkem_Laboratories_(NIG)_Ltd_FS_FY16-17.pdf</t>
  </si>
  <si>
    <t>https://www.alkemlabs.com/pdf/press-release/2018/29361908Press%20Release%20and%20Presentation_Q3and9MFY8.pdf</t>
  </si>
  <si>
    <t>https://www.alkemlabs.com/pdf/earning-calls/690409016Earnings_Call_Q2FY17.pdf</t>
  </si>
  <si>
    <t>http://www.alkemlabs.com/pdf/subsidiary-account/20-21/Alkem-Laboratories-Corporation-Philippines.pdf</t>
  </si>
  <si>
    <t>http://www.alkemlabs.com/pdf/subsidiary-account/20-21/Ascend-Laboratories-SAS-Colombia.pdf</t>
  </si>
  <si>
    <t>http://www.alkemlabs.com/pdf/subsidiary-account/19-20/Alkem_Laboratories_Corporation-Philippines.pdf</t>
  </si>
  <si>
    <t>https://www.alkemlabs.com/pdf/press-release/2019/2030734151Q1FY20_Results_Press_Release_and_Investor_Presentation.pdf</t>
  </si>
  <si>
    <t>http://www.alkemlabs.com/pdf/investor-presentation/Q1FY18_Investor_Presentation.pdf</t>
  </si>
  <si>
    <t>https://pubs.naruc.org/pub/3B57A05C-06A7-C29F-0766-F5277220ED38</t>
  </si>
  <si>
    <t>https://pubs.naruc.org/pub/538D5CE3-2354-D714-5188-6C85A7582156</t>
  </si>
  <si>
    <t>https://pubs.naruc.org/pub/538F9BD8-2354-D714-516B-ADE91030AE46</t>
  </si>
  <si>
    <t>https://pubs.naruc.org/pub/2ED7ECD4-DCD7-2CF0-CDBE-E47F2E8238DE</t>
  </si>
  <si>
    <t>https://pubs.naruc.org/pub/EC13C491-9A67-74C4-DF8F-82D1ECEE1285</t>
  </si>
  <si>
    <t>https://pubs.naruc.org/pub/537D64C8-2354-D714-5171-13F4D29F8C0F</t>
  </si>
  <si>
    <t>https://pubs.naruc.org/pub.cfm?id=5388A26B-2354-D714-5168-5996703BEDCB</t>
  </si>
  <si>
    <t>https://pubs.naruc.org/pub/87D253E9-155D-0A36-3182-8E86FFC4BB37</t>
  </si>
  <si>
    <t>https://pubs.naruc.org/pub/D8EC98D5-BD68-5395-5BAD-45BB56720DBD</t>
  </si>
  <si>
    <t>https://www.wipro.com/content/dam/nexus/en/investor/quarterly-results/2015-2016/q3/11338-Wipro-Investor-Presentation-Q3-FY16.pdf</t>
  </si>
  <si>
    <t>https://www.wipro.com/content/dam/nexus/en/investor/quarterly-results/2008-2009/q4/11604-wipro-investor-presentation-q40809.pdf</t>
  </si>
  <si>
    <t>https://www.wipro.com/content/dam/nexus/staticsites/annual-report-2022/pdf/aboutwipro.pdf</t>
  </si>
  <si>
    <t>https://www.wipro.com/content/dam/nexus/en/investor/annual-reports/2020-2021/transcript-of-annual-general-meeting-2020-2021.pdf</t>
  </si>
  <si>
    <t>https://www.wipro.com/content/dam/nexus/en/subsidiaries/2018-2019/set3/wipro-gallagher-solutions-llc.pdf</t>
  </si>
  <si>
    <t>https://www.wipro.com/content/dam/nexus/en/subsidiaries/2022-2023/wipro-technologies-south-africa-proprietary-limited.pdf</t>
  </si>
  <si>
    <t>https://www.wipro.com/content/dam/nexus/en/investor/analyst-interactions/2007/january-2007/13618-analyst-interaction-presentation.pdf</t>
  </si>
  <si>
    <t>https://www.wipro.com/content/dam/nexus/en/investor/quarterly-results/2022-2023/q1fy23/ifrs-consolidated-financials-q1-fy23.pdf</t>
  </si>
  <si>
    <t>https://www.wipro.com/content/dam/nexus/en/investor/quarterly-results/2019-2020/q4fy20/media-presentation-q4-fy20.pdf</t>
  </si>
  <si>
    <t>https://www.wipro.com/content/dam/nexus/staticsites/annual-report/pdf/Corporate-Governance-report.pdf</t>
  </si>
  <si>
    <t>https://investor.aosmith.com/static-files/77277bc6-2580-402f-b054-c4f6561ea107</t>
  </si>
  <si>
    <t>https://investor.aosmith.com/static-files/e37ee2be-5442-49aa-a549-5d3f7eebe5af</t>
  </si>
  <si>
    <t>https://investor.aosmith.com/static-files/3de9fbcb-ca1b-420a-a4ac-d8d3daf9b826</t>
  </si>
  <si>
    <t>https://investor.aosmith.com/static-files/45385b07-0c9b-4e35-8e0e-1bf5f1ee3997</t>
  </si>
  <si>
    <t>https://investor.aosmith.com/static-files/e8009064-af6e-45cd-b0c0-58053f568026</t>
  </si>
  <si>
    <t>https://investor.aosmith.com/static-files/f17db9dd-0a44-459e-9176-e1f11ab6ecf0</t>
  </si>
  <si>
    <t>https://investor.aosmith.com/static-files/d2120ba7-cf75-4bbd-9ee1-98a58318b641</t>
  </si>
  <si>
    <t>https://investor.aosmith.com/static-files/f7ddb109-e00b-40ff-980e-f8bd37ea61fb</t>
  </si>
  <si>
    <t>https://investor.aosmith.com/static-files/b5531f8e-dc4d-4954-b28a-40b146a27ef2</t>
  </si>
  <si>
    <t>http://www.alkemlabs.com/pdf/quaterly-result/Press-Release-05-Feb-21.pdf</t>
  </si>
  <si>
    <t>https://www.alkemlabs.com/pdf/earning-calls/70505736Transcript_Q2FY18.pdf</t>
  </si>
  <si>
    <t>https://www.alkemlabs.com/pdf/notice-forms-voting/23-24/E-Paper-%20Extract%20of%20Financial%20Results%20for%20the%20quarter%20ended%2030th%20June,%202023.pdf</t>
  </si>
  <si>
    <t>https://www.alkemlabs.com/pdf/subsidiary-account/19-20/S-B_Pharma_Inc-USA.pdf</t>
  </si>
  <si>
    <t>http://www.alkemlabs.com/pdf/corporate-social-responsibility/CSR-Action-Plan-Jan-to-March-2021.pdf</t>
  </si>
  <si>
    <t>https://www.alkemlabs.com/pdf/investor-presentation/Q3FY17_Investor_Presentation-5.pdf</t>
  </si>
  <si>
    <t>https://www.alkemlabs.com/pdf/earning-calls/EarningsCallTranscriptAugust2023signed.pdf</t>
  </si>
  <si>
    <t>https://www.alkemlabs.com/pdf/subsidiary-account/16-17/S&amp;B_Pharma_Inc._FS_FY16-17.pdf</t>
  </si>
  <si>
    <t>https://www.alkemlabs.com/pdf/subsidiary-account/16-17/Ascend_Laboratories_SpA_FS_FY16-17.pdf</t>
  </si>
  <si>
    <t>http://www.alkemlabs.com/pdf/investor-presentation/Q2FY17_Investor_Presentation.pdf</t>
  </si>
  <si>
    <t>https://pubs.naruc.org/pub/537B8081-2354-D714-51F1-0D6EE10AF836</t>
  </si>
  <si>
    <t>https://pubs.naruc.org/pub/48B113C4-F109-7A13-FC9A-15639B91CB8E</t>
  </si>
  <si>
    <t>https://pubs.naruc.org/pub/6E3DDAFC-F172-D84F-8332-F6DC91604AD2</t>
  </si>
  <si>
    <t>https://pubs.naruc.org/pub/54045FF1-A1EF-2850-1D74-6613C3CFCD4E</t>
  </si>
  <si>
    <t>https://pubs.naruc.org/pub/DB98F869-BEE1-259B-7BA3-A7DC42A168D1</t>
  </si>
  <si>
    <t>https://pubs.naruc.org/pub.cfm?id=037B4827-155D-0A36-312C-A6AA5171C0F6</t>
  </si>
  <si>
    <t>https://pubs.naruc.org/pub/F512DD1E-A338-8D56-2A38-EECB27AC19C8</t>
  </si>
  <si>
    <t>https://pubs.naruc.org/pub/539FE4ED-2354-D714-513A-0772A4494148</t>
  </si>
  <si>
    <t>https://pubs.naruc.org/pub/5387FA18-2354-D714-518C-11794A191FB2</t>
  </si>
  <si>
    <t>https://investor.aosmith.com/static-files/ba2d8be1-c95f-4b1b-b961-95d43a094575</t>
  </si>
  <si>
    <t>https://investor.aosmith.com/static-files/a8a0d816-43e6-44fb-aa03-b2a614f7a5d9</t>
  </si>
  <si>
    <t>http://www.alkemlabs.com/pdf/earning-calls/Call%20Transcript%20Alkem%20Q3FY23.pdf</t>
  </si>
  <si>
    <t>https://www.alkemlabs.com/pdf/press-release/2019/589291195Alkem_Q3FY19%20-_Press_Release_and_Investor_Presentation.pdf</t>
  </si>
  <si>
    <t>http://www.alkemlabs.com/pdf/subsidiary-account/20-21/Enzene-Biosciences-Limited-India.pdf</t>
  </si>
  <si>
    <t>http://www.alkemlabs.com/pdf/earning-calls/Q1FY23%20Earnings%20Call%20Transcript.pdf</t>
  </si>
  <si>
    <t>https://www.alkemlabs.com/pdf/disclosure-material-event/21-22/AlkemOutcomeofBoardMeeting25052021.pdf</t>
  </si>
  <si>
    <t>https://www.alkemlabs.com/pdf/subsidiary-account/16-17/Enzene_Biosciences_Limited_FS_FY16-17.pdf</t>
  </si>
  <si>
    <t>http://www.alkemlabs.com/pdf/subsidiary-account/20-21/Cachet-Pharmaceuticals-Private-Limited-India.pdf</t>
  </si>
  <si>
    <t>https://www.alkemlabs.com/pdf/earning-calls/148831509Earnings_Call_Q1FY17.pdf</t>
  </si>
  <si>
    <t>https://www.alkemlabs.com/pdf/press-release/2017/6151471211785563449Q1FY18_Press_Release_and_Investor_Presentation.pdf</t>
  </si>
  <si>
    <t>http://www.alkemlabs.com/pdf/quaterly-result/Q1FY22-Alkem-Press-Release.pdf</t>
  </si>
  <si>
    <t>https://www.wipro.com/content/dam/nexus/en/subsidiaries/2022-2023/wipro-technologies-limited-russia.pdf</t>
  </si>
  <si>
    <t>https://www.wipro.com/content/dam/nexus/staticsites/annual-report-2023/pdf/Investor_Wipro.pdf</t>
  </si>
  <si>
    <t>https://www.wipro.com/content/dam/nexus/en/subsidiaries/2019-2020/set12/wipro-technologies-sa.pdf</t>
  </si>
  <si>
    <t>https://www.wipro.com/content/dam/nexus/en/subsidiaries/2019-2020/set13/wipro-trademarks-holding-limited.pdf</t>
  </si>
  <si>
    <t>https://www.wipro.com/content/dam/nexus/en/subsidiaries/2020-2021/set5/wipro-it-services-poland-spzoo.pdf</t>
  </si>
  <si>
    <t>https://www.wipro.com/content/dam/nexus/en/subsidiaries/2019-2020/set9/wipro-insurance-solutions-llc.pdf</t>
  </si>
  <si>
    <t>https://www.wipro.com/content/dam/nexus/en/investor/quarterly-results/2017-2018/Q2/wipro-investor-presentation-q2-fy18.pdf</t>
  </si>
  <si>
    <t>https://www.wipro.com/content/dam/nexus/en/subsidiaries/2019-2020/set5/wipro-dalian-limited.pdf</t>
  </si>
  <si>
    <t>https://www.wipro.com/content/dam/nexus/en/sustainability/pdf/wipro-csr-programs-projects.pdf</t>
  </si>
  <si>
    <t>https://www.wipro.com/content/dam/nexus/en/subsidiaries/2022-2023/wipro-4c-consulting-france-sas.pdf</t>
  </si>
  <si>
    <t>https://pubs.naruc.org/pub/5371BCCD-2354-D714-51C2-3627554B8EFF</t>
  </si>
  <si>
    <t>https://pubs.naruc.org/pub.cfm?id=4ADFBC37-2354-D714-514E-03120ED73E15</t>
  </si>
  <si>
    <t>https://pubs.naruc.org/pub/4AD9AE38-2354-D714-51B6-0E79667A52C2</t>
  </si>
  <si>
    <t>https://pubs.naruc.org/pub.cfm?id=53782B20-2354-D714-51C2-419884CF1132</t>
  </si>
  <si>
    <t>https://pubs.naruc.org/pub/2AF1F2F3-155D-0A36-3107-99FCBC9A701C?ct=</t>
  </si>
  <si>
    <t>https://pubs.naruc.org/pub.cfm?id=537345C8-2354-D714-5129-013B758E64A4</t>
  </si>
  <si>
    <t>https://pubs.naruc.org/pub/5371C32C-2354-D714-513C-7F02B1C30D6D</t>
  </si>
  <si>
    <t>https://pubs.naruc.org/pub/2C699578-B28F-0037-034A-3DB71C4323E8</t>
  </si>
  <si>
    <t>https://pubs.naruc.org/pub/A90726E6-FBC3-3977-B6DD-6A147E897111</t>
  </si>
  <si>
    <t>https://pubs.naruc.org/pub/7B7D51C2-1866-DAAC-99FB-28058750FCAF</t>
  </si>
  <si>
    <t>https://www.wipro.com/content/dam/nexus/en/investor/corporate-governance/stock-exchange-filing/auditors-report-on-financial-statements-for-the-quarter-ended-december-31-2023-with-udin.pdf</t>
  </si>
  <si>
    <t>https://www.wipro.com/content/dam/nexus/en/analyst-speak/pdfs/wipro-has-been-positioned-as-a-best-in-class-overall-in-teknowlogy-pac-groups-servicenow-services-in-europe-2021.pdf</t>
  </si>
  <si>
    <t>https://www.wipro.com/content/dam/nexus/en/investor/corporate-governance/stock-exchange-filing/auditors-report-on-financial-statements-for-the-quarter-ended-june-30-2023-with-udin.pdf</t>
  </si>
  <si>
    <t>https://www.wipro.com/content/dam/nexus/en/subsidiaries/2020-2021/set5/wipro-information-technology-egypt-sae.pdf</t>
  </si>
  <si>
    <t>https://www.wipro.com/content/dam/nexus/en/investor/quarterly-results/2021-2022/q1fy22/wipro-limited-q1-fy22-quarterly-investor-conference-call-transcript.pdf</t>
  </si>
  <si>
    <t>https://www.wipro.com/content/dam/nexus/en/service-lines/cybersecurity/pdf/servicenow-vulnerability-response.pdf</t>
  </si>
  <si>
    <t>https://www.wipro.com/content/dam/nexus/en/investor/quarterly-results/2007-2008/q4/11632-wipro-media-Q4-0708.pdf</t>
  </si>
  <si>
    <t>https://www.wipro.com/content/dam/nexus/en/subsidiaries/2020-2021/set1/designit-colombia-sas.pdf</t>
  </si>
  <si>
    <t>https://www.wipro.com/content/dam/nexus/en/investor/corporate-governance/stock-exchange-filing/outcome-of-board-meeting-q3-fy2023-24.pdf</t>
  </si>
  <si>
    <t>https://www.wipro.com/content/dam/nexus/en/subsidiaries/2021-2022/capafric-consulting-proprietary-limited.pdf</t>
  </si>
  <si>
    <t>https://pubs.naruc.org/pub/5372EAD8-2354-D714-518A-6933BF32B975</t>
  </si>
  <si>
    <t>https://pubs.naruc.org/pub/F5EBAD5B-C620-6033-CBF4-7F00E29E4B74</t>
  </si>
  <si>
    <t>https://pubs.naruc.org/pub/47E36D45-0791-0CE8-BC72-4D7214001C36</t>
  </si>
  <si>
    <t>https://pubs.naruc.org/pub/9858DF11-BE90-2200-4B1B-3B70909B18F6</t>
  </si>
  <si>
    <t>https://pubs.naruc.org/pub/EBE500DD-DF6B-C4BA-1617-49B88E2FF1E6</t>
  </si>
  <si>
    <t>https://pubs.naruc.org/pub/829494FF-1866-DAAC-99FB-90640070A4E4</t>
  </si>
  <si>
    <t>https://pubs.naruc.org/pub.cfm?id=537A4F0C-2354-D714-5195-30CE671DD3A0</t>
  </si>
  <si>
    <t>https://pubs.naruc.org/pub.cfm?id=53889486-2354-D714-517B-9D490D72438D</t>
  </si>
  <si>
    <t>https://pubs.naruc.org/pub.cfm?id=53828DED-2354-D714-51CC-4AD529554514</t>
  </si>
  <si>
    <t>https://pubs.naruc.org/pub.cfm?id=537205F3-2354-D714-514E-FC53CB23213F</t>
  </si>
  <si>
    <t>http://www.alkemlabs.com/pdf/subsidiary-account/21-22/Alkem%20Laboratories%20Corporation%20-%20Philippines.pdf</t>
  </si>
  <si>
    <t>http://www.alkemlabs.com/pdf/subsidiary-account/16-17/S&amp;B_Pharma_Inc._FS_FY16-17.pdf</t>
  </si>
  <si>
    <t>http://www.alkemlabs.com/pdf/subsidiary-account/21-22/Connect%202%20Clinic%20Private%20Limited%20-India.pdf</t>
  </si>
  <si>
    <t>https://www.alkemlabs.com/pdf/press-release/2017/1231044938637796649Q3FY17_Press_Release_and_Investor_Presentation.pdf</t>
  </si>
  <si>
    <t>http://www.alkemlabs.com/pdf/disclosure-material-event/20-21/AlkemOutcomeofBM05062020_.pdf</t>
  </si>
  <si>
    <t>http://www.alkemlabs.com/pdf/press-release/2017/1233121312Q2FY18%20Press%20Release%20and%20Investor%20Presentation.pdf</t>
  </si>
  <si>
    <t>http://www.alkemlabs.com/pdf/subsidiary-account/21-22/Alkem%20Laboratories%20Korea%20Inc%20-%20South%20Korea.pdf</t>
  </si>
  <si>
    <t>http://www.alkemlabs.com/pdf/investor-presentation/Q3FY17_Investor_Presentation-5.pdf</t>
  </si>
  <si>
    <t>http://www.alkemlabs.com/pdf/quaterly-result/Press%20Release%20Q3FY22.pdf</t>
  </si>
  <si>
    <t>http://www.alkemlabs.com/pdf/earning-calls/18899cba-4450-4c91-8659-44dba664fe05.pdf</t>
  </si>
  <si>
    <t>https://www.wipro.com/content/dam/nexus/en/investor/quarterly-results/2021-2022/q4fy22/analyst-data-sheet-q4-fy22.pdf</t>
  </si>
  <si>
    <t>https://www.wipro.com/content/dam/nexus/en/subsidiaries/2022-2023/wipro-uk-limited.pdf</t>
  </si>
  <si>
    <t>https://www.wipro.com/content/dam/nexus/en/subsidiaries/2022-2023/rizing-lanka-pvt-ltd.pdf</t>
  </si>
  <si>
    <t>https://www.wipro.com/content/dam/nexus/en/investor/quarterly-results/2021-2022/q2fy22/wipro-limited-q2-fy22-quarterly-investor-conference-call-transcript.pdf</t>
  </si>
  <si>
    <t>https://www.wipro.com/content/dam/nexus/en/investor/quarterly-results/2011-2012/q1/11459-Q1-FY11-12-Media-Ppt.pdf</t>
  </si>
  <si>
    <t>https://www.wipro.com/content/dam/nexus/en/subsidiaries/2019-2020/set16/wipro-hr-services-india-private-ltd.pdf</t>
  </si>
  <si>
    <t>https://www.wipro.com/content/dam/nexus/en/investor/quarterly-results/2014-2015/q1/11355-Q1-FY-15-Media-Presentation.pdf</t>
  </si>
  <si>
    <t>https://www.wipro.com/content/dam/nexus/en/subsidiaries/2019-2020/set13/wipro-travel-services-limited.pdf</t>
  </si>
  <si>
    <t>https://www.wipro.com/content/dam/nexus/en/investor/analyst-interactions/2015/march-11-2015/13601-Business-Overview.pdf</t>
  </si>
  <si>
    <t>https://www.wipro.com/content/dam/nexus/en/investor/corporate-governance/stock-exchange-filing/analyst-institutional-investor-meeting-12-jan-24.pdf</t>
  </si>
  <si>
    <t>https://pubs.naruc.org/pub/53925F37-2354-D714-51A3-960207FCC754</t>
  </si>
  <si>
    <t>https://pubs.naruc.org/pub/58CFF75C-94E5-BF7E-9FCB-9F18D50310E4</t>
  </si>
  <si>
    <t>https://pubs.naruc.org/pub/FA86ABD5-DE27-B104-3EAF-B87DD95CBE9E</t>
  </si>
  <si>
    <t>https://pubs.naruc.org/pub/088DFBF8-91DD-558C-B324-462280350D13</t>
  </si>
  <si>
    <t>https://pubs.naruc.org/pub/45FFE619-DF4C-6D9C-690B-B3DD859CD275</t>
  </si>
  <si>
    <t>https://pubs.naruc.org/pub/5379A67D-2354-D714-5123-BC20FAE383EF</t>
  </si>
  <si>
    <t>https://pubs.naruc.org/pub.cfm?id=5379A67D-2354-D714-5123-BC20FAE383EF</t>
  </si>
  <si>
    <t>https://pubs.naruc.org/pub.cfm?id=537AEAA9-2354-D714-51A7-C3F00411E82C</t>
  </si>
  <si>
    <t>https://pubs.naruc.org/pub.cfm?id=537A0939-2354-D714-5190-CAB520475BFF</t>
  </si>
  <si>
    <t>https://pubs.naruc.org/pub/0DC45E75-155D-0A36-3136-2270E3F30E1D</t>
  </si>
  <si>
    <t>http://www.alkemlabs.com/pdf/press-release/2021/Alkem-Q1FY22-results-press-release-and-presentation.pdf</t>
  </si>
  <si>
    <t>http://www.alkemlabs.com/pdf/subsidiary-account/19-20/Indchemie_Health_Specialities_Private_Limited-India.pdf</t>
  </si>
  <si>
    <t>http://www.alkemlabs.com/pdf/press-release/2017/311502665763439009Q4FY17%20Press%20Release%20and%20Investor%20Presentation.pdf</t>
  </si>
  <si>
    <t>http://www.alkemlabs.com/pdf/quaterly-result/Q1%20FY23%20PressRelease.pdf</t>
  </si>
  <si>
    <t>http://www.alkemlabs.com/pdf/press-release/2016/425436971Q2FY17%20Press%20Release%20and%20Investor%20Presentation.pdf</t>
  </si>
  <si>
    <t>https://www.alkemlabs.com/pdf/press-release/2017/311502665763439009Q4FY17%20Press%20Release%20and%20Investor%20Presentation.pdf</t>
  </si>
  <si>
    <t>http://www.alkemlabs.com/pdf/policies/1378936118Nomination-and-Remuneration-Policy_modified%2027052016.pdf</t>
  </si>
  <si>
    <t>http://www.alkemlabs.com/pdf/earning-calls/70505736Transcript_Q2FY18.pdf</t>
  </si>
  <si>
    <t>http://www.alkemlabs.com/pdf/subsidiary-account/16-17/Alkem_Laboratories_(NIG)_Ltd_FS_FY16-17.pdf</t>
  </si>
  <si>
    <t>http://www.alkemlabs.com/pdf/notice-forms-voting/21-22/E-paper-Extract-of-Financial-Results-for-the-QE-31-03-2021.pdf</t>
  </si>
  <si>
    <t>https://pubs.naruc.org/pub/538EF969-2354-D714-5140-181DA52D7393</t>
  </si>
  <si>
    <t>https://pubs.naruc.org/pub/00B057BF-C838-056A-875F-4C0040EC0025</t>
  </si>
  <si>
    <t>https://pubs.naruc.org/pub/67FE3D53-155D-0A36-314C-FAF9591AEE42</t>
  </si>
  <si>
    <t>https://pubs.naruc.org/pub.cfm?id=53721D58-2354-D714-51CF-38E46EC20171</t>
  </si>
  <si>
    <t>https://pubs.naruc.org/pub/503A8955-1866-DAAC-99FB-36B5723B92EB</t>
  </si>
  <si>
    <t>https://pubs.naruc.org/pub.cfm?id=4AE0AAFD-2354-D714-510E-B46AD1628E38</t>
  </si>
  <si>
    <t>https://pubs.naruc.org/pub.cfm?id=5378BC66-2354-D714-512B-414866B53404</t>
  </si>
  <si>
    <t>https://pubs.naruc.org/pub/F4F85764-008F-8A35-9E70-0E6F52FF07E1</t>
  </si>
  <si>
    <t>https://pubs.naruc.org/pub/BC45C1FA-1866-DAAC-99FB-3EC06C6DE302</t>
  </si>
  <si>
    <t>https://pubs.naruc.org/pub/53871F8C-2354-D714-51A9-7AC1504A531A</t>
  </si>
  <si>
    <t>https://www.wipro.com/content/dam/nexus/en/sustainability/pdf/wipro-sustainability-initiatives.pdf</t>
  </si>
  <si>
    <t>https://www.wipro.com/content/dam/nexus/en/subsidiaries/2018-2019/set5/healthplan-services-inc.pdf</t>
  </si>
  <si>
    <t>https://www.wipro.com/content/dam/nexus/en/investor/corporate-governance/stock-exchange-filing/outcome-of-the-board-meeting-for-q1-2018-19.pdf</t>
  </si>
  <si>
    <t>https://www.wipro.com/content/dam/nexus/en/subsidiaries/2022-2023/wipro-do-brasil-sistemetas-de-informatica-ltd.pdf</t>
  </si>
  <si>
    <t>https://www.wipro.com/content/dam/nexus/en/investor/quarterly-results/2015-2016/q1/11324-Q1-FY16-media-presentation.pdf</t>
  </si>
  <si>
    <t>https://www.wipro.com/content/dam/nexus/en/subsidiaries/2021-2022/wipro-llc.pdf</t>
  </si>
  <si>
    <t>https://www.wipro.com/content/dam/nexus/en/investor/corporate-governance/policies-and-guidelines/ethical-guidelines/12766-corporate-governance-guidelines.pdf</t>
  </si>
  <si>
    <t>https://www.wipro.com/content/dam/nexus/en/investor/quarterly-results/2023-2024/q3fy24/press-release-q3fy24.pdf</t>
  </si>
  <si>
    <t>https://www.wipro.com/content/dam/nexus/en/investor/quarterly-results/2023-2024/q3fy24/consolidated-financial-statement-q3fy24.pdf</t>
  </si>
  <si>
    <t>https://www.wipro.com/content/dam/nexus/en/subsidiaries/2022-2023/wipro-it-services-ukraine-llc.pdf</t>
  </si>
  <si>
    <t>https://www.wipro.com/content/dam/nexus/en/subsidiaries/2022-2023/wipro-it-services-uk-societas.pdf</t>
  </si>
  <si>
    <t>https://www.wipro.com/content/dam/nexus/en/investor/quarterly-results/2008-2009/q2/11585-media-presentation-q20809.pdf</t>
  </si>
  <si>
    <t>https://www.wipro.com/content/dam/nexus/en/subsidiaries/2017-208/set1/wipro-bpo-phillipines-ltd.-inc.pdf</t>
  </si>
  <si>
    <t>https://www.wipro.com/content/dam/nexus/en/subsidiaries/2022-2023/capco-risc-consulting-llc.pdf</t>
  </si>
  <si>
    <t>https://www.wipro.com/content/dam/nexus/en/subsidiaries/2019-2020/set16/wipro-llc.pdf</t>
  </si>
  <si>
    <t>https://www.wipro.com/content/dam/nexus/en/investor/quarterly-results/2022-2023/q4fy23/consolidated-financial-statement-q4fy23.pdf</t>
  </si>
  <si>
    <t>https://www.wipro.com/content/dam/nexus/en/investor/analyst-interactions/2015/march-11-2015/13602-Leading-the-Change.pdf</t>
  </si>
  <si>
    <t>https://www.wipro.com/content/dam/nexus/en/subsidiaries/2017-208/set7/wipro-technologies-south-africa-proprietary-limited.pdf</t>
  </si>
  <si>
    <t>https://www.wipro.com/content/dam/nexus/en/sustainability/pdf/Wipro-Sustainability-Overview-Deck-2017.pdf</t>
  </si>
  <si>
    <t>https://www.wipro.com/content/dam/nexus/en/investor/corporate-governance/stock-exchange-filing/analyst-institutional-investor-meeting-outcome.pdf</t>
  </si>
  <si>
    <t>https://pubs.naruc.org/pub.cfm?id=FF41CE69-0D13-616E-947E-93CC5B55BD9C</t>
  </si>
  <si>
    <t>https://pubs.naruc.org/pub/EA507094-B36B-5244-0DFA-15FB642DF6F6</t>
  </si>
  <si>
    <t>https://pubs.naruc.org/pub.cfm?id=7141C0BC-942D-BFFE-B5B1-F1290CDF5808</t>
  </si>
  <si>
    <t>https://pubs.naruc.org/pub.cfm?id=4AA948C6-2354-D714-5113-CE3DEA003818</t>
  </si>
  <si>
    <t>https://pubs.naruc.org/pub/D6C39B59-CD37-0B46-5A66-E27FC29C101D</t>
  </si>
  <si>
    <t>https://pubs.naruc.org/pub/53772B07-2354-D714-51E9-939BE918D80E</t>
  </si>
  <si>
    <t>https://pubs.naruc.org/pub.cfm?id=538D42B4-2354-D714-5186-93E449300266</t>
  </si>
  <si>
    <t>https://pubs.naruc.org/pub.cfm?id=53700160-2354-D714-51EF-4F9FA26FEFB2</t>
  </si>
  <si>
    <t>https://pubs.naruc.org/pub/62B339A3-E3BC-52BB-6515-55294F22A444</t>
  </si>
  <si>
    <t>https://pubs.naruc.org/pub/4AEAD7A6-2354-D714-51E9-4BACFED2E75F</t>
  </si>
  <si>
    <t>https://www.wipro.com/content/dam/nexus/en/subsidiaries/2019-2020/set10/wipro-portugal-sa.pdf</t>
  </si>
  <si>
    <t>https://www.wipro.com/content/dam/nexus/en/subsidiaries/2019-2020/set15/rational-interaction-limited.pdf</t>
  </si>
  <si>
    <t>https://www.wipro.com/content/dam/nexus/en/investor/corporate-governance/stock-exchange-filing/analyst-institutional-investor-meeting-outcome-120123.pdf</t>
  </si>
  <si>
    <t>https://www.wipro.com/content/dam/nexus/en/investor/corporate-governance/amalgation-and-mergers/wipro-energy-it-services-india-pvt-ltd/12731-wipro-energy-it-services-india-pvt-ltd-financials-december-2013.pdf</t>
  </si>
  <si>
    <t>https://www.wipro.com/content/dam/nexus/en/industries/securities-and-capital-markets/latest-thinking/blockchain-in-capital-markets.pdf</t>
  </si>
  <si>
    <t>https://www.wipro.com/content/dam/nexus/en/subsidiaries/2020-2021/set8/wipro-hr-services-private-limited.pdf</t>
  </si>
  <si>
    <t>https://www.wipro.com/content/dam/nexus/en/subsidiaries/2018-2019/set4/healthplan-services-insurance-agency-llc.pdf</t>
  </si>
  <si>
    <t>https://www.wipro.com/content/dam/nexus/en/investor/corporate-governance/stock-exchange-filing/18102923-outcome-of-board-meeting.pdf</t>
  </si>
  <si>
    <t>https://www.wipro.com/content/dam/nexus/en/investor/news/2021/investors-deck-wipro-limited-announces-acquisition-of-capco.pdf</t>
  </si>
  <si>
    <t>https://www.wipro.com/content/dam/nexus/en/subsidiaries/2020-2021/set6/wipro-technologies-sdn-bhd.pdf</t>
  </si>
  <si>
    <t>https://pubs.naruc.org/pub/6563429B-0960-C736-795D-70C7DD0A3EF4</t>
  </si>
  <si>
    <t>https://pubs.naruc.org/pub/5384FABA-2354-D714-51F7-037BF6D1CA7C</t>
  </si>
  <si>
    <t>https://pubs.naruc.org/pub/539281DC-2354-D714-5167-44676BA93A91</t>
  </si>
  <si>
    <t>https://pubs.naruc.org/pub.cfm?id=5379B432-2354-D714-51D3-F8F1C5D9AB3D</t>
  </si>
  <si>
    <t>https://pubs.naruc.org/pub/53721927-2354-D714-51DA-18EBD2EDCA83</t>
  </si>
  <si>
    <t>https://pubs.naruc.org/pub/6CB87690-D9A8-6DC8-89AF-F683520C7CBF</t>
  </si>
  <si>
    <t>https://pubs.naruc.org/pub/4ACA93BA-2354-D714-5114-CB34676BB24E</t>
  </si>
  <si>
    <t>https://pubs.naruc.org/pub.cfm?id=537EEA6B-2354-D714-516A-8053B1F28EDE</t>
  </si>
  <si>
    <t>https://pubs.naruc.org/pub/53868383-2354-D714-5189-CA9894766338</t>
  </si>
  <si>
    <t>https://pubs.naruc.org/pub/5379A46F-2354-D714-516F-E99C85FD5EA9</t>
  </si>
  <si>
    <t>https://www.wipro.com/content/dam/nexus/en/investor/annual-reports/2022-2023/integrated-annual-report-2022-23.pdf</t>
  </si>
  <si>
    <t>https://www.wipro.com/content/dam/nexus/en/subsidiaries/2020-2021/set5/wipro-japan-kk.pdf</t>
  </si>
  <si>
    <t>https://www.wipro.com/content/dam/nexus/en/subsidiaries/2022-2023/capco-greece-single-member-private-company.pdf</t>
  </si>
  <si>
    <t>https://www.wipro.com/content/dam/nexus/en/subsidiaries/2021-2022/cardinal-us-holdings-inc.pdf</t>
  </si>
  <si>
    <t>https://www.wipro.com/content/dam/nexus/en/subsidiaries/2018-2019/set6/wipro-information-technology-egypt-sae.pdf</t>
  </si>
  <si>
    <t>https://www.wipro.com/content/dam/nexus/en/subsidiaries/2019-2020/set5/wipro-do-brasil-servicos-de-tecnologia-sa.pdf</t>
  </si>
  <si>
    <t>https://www.wipro.com/content/dam/nexus/en/investor/analyst-interactions/2009/3rd-december,-2009/13611-Analyst-Day-press-release.pdf</t>
  </si>
  <si>
    <t>https://www.wipro.com/content/dam/nexus/en/subsidiaries/2022-2023/wipro-it-services-austria-gmbh.pdf</t>
  </si>
  <si>
    <t>https://www.wipro.com/content/dam/nexus/en/subsidiaries/2022-2023/rizing-middle-east-dmcc.pdf</t>
  </si>
  <si>
    <t>https://www.wipro.com/content/dam/nexus/en/industries/securities-and-capital-markets/latest-thinking/iso-20022-2010-revisited-a-decade-of-iso-20022-evolution.pdf</t>
  </si>
  <si>
    <t>https://pubs.naruc.org/pub/BC82D5BD-1866-DAAC-99FB-527ED4FECA61</t>
  </si>
  <si>
    <t>https://pubs.naruc.org/pub.cfm?id=53815876-2354-D714-51A4-B4CE6D8F6DFC</t>
  </si>
  <si>
    <t>https://pubs.naruc.org/pub/0BC00EAE-B3C8-77A2-F54F-5E420C719C5D</t>
  </si>
  <si>
    <t>https://pubs.naruc.org/pub/53828DED-2354-D714-51CC-4AD529554514</t>
  </si>
  <si>
    <t>https://pubs.naruc.org/pub/5379EEF1-2354-D714-5197-718FAD4B84B0</t>
  </si>
  <si>
    <t>https://pubs.naruc.org/pub.cfm?id=537CFC10-2354-D714-517A-4E75C120177B</t>
  </si>
  <si>
    <t>https://pubs.naruc.org/pub.cfm?id=537A4C51-2354-D714-5133-F4764A16290D</t>
  </si>
  <si>
    <t>https://pubs.naruc.org/pub/951246BB-CEFD-3A79-EBAC-EF791D3A3AFC</t>
  </si>
  <si>
    <t>https://pubs.naruc.org/pub/C7DAB2B0-BB3B-30C0-DFB5-EAD56D0A40C6</t>
  </si>
  <si>
    <t>https://pubs.naruc.org/pub/537205F3-2354-D714-514E-FC53CB23213F</t>
  </si>
  <si>
    <t>https://www.wipro.com/content/dam/nexus/en/infrastructure/latest-thinking/the-journey-to-vdi-maturity.pdf</t>
  </si>
  <si>
    <t>https://www.wipro.com/content/dam/nexus/en/subsidiaries/2015-16-ar/Audit-Report-Designit-Denmark-AS.pdf</t>
  </si>
  <si>
    <t>https://www.wipro.com/content/dam/nexus/en/subsidiaries/2019-2020/set4/opus-capital-markets-consultants-llc.pdf</t>
  </si>
  <si>
    <t>https://www.wipro.com/content/dam/nexus/en/subsidiaries/2019-2020/set12/wipro-technologies-nigeria-limited.pdf</t>
  </si>
  <si>
    <t>https://www.wipro.com/content/dam/nexus/en/subsidiaries/2018-2019/set4/wipro-information-technology-netherlands-bv.pdf</t>
  </si>
  <si>
    <t>https://www.wipro.com/content/dam/nexus/en/subsidiaries/2022-2023/wipro-technologies-peru-sac.pdf</t>
  </si>
  <si>
    <t>https://www.wipro.com/content/dam/nexus/en/subsidiaries/2021-2022/wipro-it-services-llc.pdf</t>
  </si>
  <si>
    <t>https://www.wipro.com/content/dam/nexus/en/subsidiaries/2022-2023/wipro-hr-services-india-private-limited.pdf</t>
  </si>
  <si>
    <t>https://www.wipro.com/content/dam/nexus/en/subsidiaries/2022-2023/synchrony-global-sdn-bhd.pdf</t>
  </si>
  <si>
    <t>https://pubs.naruc.org/pub.cfm?id=CA35BE8E-0F3F-9CF0-7D01-380A88E23333</t>
  </si>
  <si>
    <t>https://pubs.naruc.org/pub/FA863CD4-DACF-8DF3-3280-295C66D6E133</t>
  </si>
  <si>
    <t>https://pubs.naruc.org/pub/FA85DD4E-975D-2078-B163-AA76940E5904</t>
  </si>
  <si>
    <t>https://pubs.naruc.org/pub/53748D6B-2354-D714-5140-3D62AD4D90C0</t>
  </si>
  <si>
    <t>https://pubs.naruc.org/pub/524DEEAC-1866-DAAC-99FB-FA3CD3778E32</t>
  </si>
  <si>
    <t>https://pubs.naruc.org/pub.cfm?id=4AA29CE0-2354-D714-5166-09F7EAF63140</t>
  </si>
  <si>
    <t>https://pubs.naruc.org/pub/277A73DA-A856-C8B9-DED3-81C771AC44C7</t>
  </si>
  <si>
    <t>https://pubs.naruc.org/pub.cfm?id=5379A46F-2354-D714-516F-E99C85FD5EA9</t>
  </si>
  <si>
    <t>https://pubs.naruc.org/pub/53929031-2354-D714-5192-DF274FE858E5</t>
  </si>
  <si>
    <t>https://pubs.naruc.org/pub/CAFE19F7-D850-CD0F-8733-DB383CBA2CA5</t>
  </si>
  <si>
    <t>https://investors.academy.com/static-files/253a088f-4fb1-4f13-b1f4-90da3ebbab5d</t>
  </si>
  <si>
    <t>https://investors.academy.com/node/10016/pdf</t>
  </si>
  <si>
    <t>https://investors.academy.com/static-files/7fb4ca21-3583-413a-94e1-f890cc0abba6</t>
  </si>
  <si>
    <t>https://investors.academy.com/node/9411/pdf</t>
  </si>
  <si>
    <t>https://investors.academy.com/node/8481/pdf</t>
  </si>
  <si>
    <t>https://investors.academy.com/node/7566/pdf</t>
  </si>
  <si>
    <t>https://www.wipro.com/content/dam/nexus/en/service-lines/applications/latest-thinking/wipro-retail-banking-solution-powered-by-snowflake.pdf</t>
  </si>
  <si>
    <t>https://www.wipro.com/content/dam/nexus/en/investor/quarterly-results/2015-2016/q4/11349-IFRS-Financials-Mar-2016.pdf</t>
  </si>
  <si>
    <t>https://www.wipro.com/content/dam/nexus/en/subsidiaries/2016-17/set1/Wipro-BPO-Philippines-Limited-Inc.pdf</t>
  </si>
  <si>
    <t>https://www.wipro.com/content/dam/nexus/en/investor/corporate-governance/stock-exchange-filing/corporate-governance-report-q2-2020-21.pdf</t>
  </si>
  <si>
    <t>https://www.wipro.com/content/dam/nexus/en/investor/quarterly-results/2013-2014/q2/11395-Q2-FY-14-Media-Presentation.pdf</t>
  </si>
  <si>
    <t>https://www.wipro.com/content/dam/nexus/en/subsidiaries/2022-2023/capco-consulting-services-llc.pdf</t>
  </si>
  <si>
    <t>https://www.wipro.com/content/dam/nexus/en/subsidiaries/2022-2023/rizing-philippines-inc.pdf</t>
  </si>
  <si>
    <t>https://www.wipro.com/content/dam/nexus/en/service-lines/global-infrastructure-services/latest-thinking/the-business-case-for-sd-wan.pdf</t>
  </si>
  <si>
    <t>https://www.wipro.com/content/dam/nexus/en/subsidiaries/2016-17/set3/Healthplan-Services-Inc.pdf</t>
  </si>
  <si>
    <t>https://www.wipro.com/content/dam/nexus/en/investor/corporate-governance/stock-exchange-filing/outcome-of-board-meeting-q4-fy-2022-23.pdf</t>
  </si>
  <si>
    <t>https://pubs.naruc.org/pub/537FBE2F-2354-D714-5115-749157877E32</t>
  </si>
  <si>
    <t>https://pubs.naruc.org/pub/7B358BED-F057-8BE4-0D13-A92711BBAC6A</t>
  </si>
  <si>
    <t>https://pubs.naruc.org/pub/44BA0E2D-BCE2-174D-62F6-67EB8C8A07C8</t>
  </si>
  <si>
    <t>https://pubs.naruc.org/pub/537DAC2D-2354-D714-51FE-598931E8D233</t>
  </si>
  <si>
    <t>https://pubs.naruc.org/pub/CFBCF788-155D-0A36-319F-574960D81D32</t>
  </si>
  <si>
    <t>https://pubs.naruc.org/pub/4AA553C3-2354-D714-5157-8474AF2E90FF</t>
  </si>
  <si>
    <t>https://pubs.naruc.org/pub.cfm?id=538B17D3-2354-D714-51A3-F1BD07A0C0E2</t>
  </si>
  <si>
    <t>https://pubs.naruc.org/pub/5388406A-2354-D714-51DB-186B39CF693C</t>
  </si>
  <si>
    <t>https://pubs.naruc.org/pub/4AA55460-2354-D714-512D-65AECE44EC60</t>
  </si>
  <si>
    <t>https://pubs.naruc.org/pub.cfm?id=5371CDC9-2354-D714-51FE-61A526E1CA96</t>
  </si>
  <si>
    <t>https://investors.academy.com/node/9101/pdf</t>
  </si>
  <si>
    <t>https://investors.academy.com/node/9621/pdf</t>
  </si>
  <si>
    <t>https://investors.academy.com/node/9606/pdf</t>
  </si>
  <si>
    <t>https://investors.academy.com/node/8466/pdf</t>
  </si>
  <si>
    <t>https://investors.academy.com/static-files/abee8883-ab7b-4bcd-8db1-da434fa13ae9</t>
  </si>
  <si>
    <t>https://investors.academy.com/node/9836/pdf</t>
  </si>
  <si>
    <t>https://investors.academy.com/node/7596/pdf</t>
  </si>
  <si>
    <t>https://investors.academy.com/node/8631/pdf</t>
  </si>
  <si>
    <t>https://investors.academy.com/static-files/723f9833-82a1-4991-a9b3-45ea648d3a9e</t>
  </si>
  <si>
    <t>https://www.wipro.com/content/dam/nexus/en/ai/reports/responsible-use-and-development-of-generative-ai.pdf</t>
  </si>
  <si>
    <t>https://www.wipro.com/content/dam/nexus/en/subsidiaries/2022-2023/capco-austria-gmbh.pdf</t>
  </si>
  <si>
    <t>https://www.wipro.com/content/dam/nexus/en/investor/quarterly-results/2023-2024/q1fy24/press-release-q1fy24.pdf</t>
  </si>
  <si>
    <t>https://www.wipro.com/content/dam/nexus/en/subsidiaries/2017-208/set6/wipro-it-services-ukraine-llc.pdf</t>
  </si>
  <si>
    <t>https://www.wipro.com/content/dam/nexus/en/subsidiaries/2022-2023/wipro-holdings-uk-limited.pdf</t>
  </si>
  <si>
    <t>https://www.wipro.com/content/dam/nexus/en/subsidiaries/2022-2023/attune-italia-srl.pdf</t>
  </si>
  <si>
    <t>https://www.wipro.com/content/dam/nexus/en/subsidiaries/2021-2022/wipro-hr-services-india-private-limited.pdf</t>
  </si>
  <si>
    <t>https://www.wipro.com/content/dam/nexus/en/subsidiaries/2019-2020/set12/wipro-technologies-srl.pdf</t>
  </si>
  <si>
    <t>https://www.wipro.com/content/dam/nexus/en/investor/annual-reports/2021-2022/wipro-esg-dashboard-fy-2021-22.pdf</t>
  </si>
  <si>
    <t>https://www.wipro.com/content/dam/nexus/en/subsidiaries/2016-17/set2/Wipro-IT-Services-Poland-SP-ZoO.pdf</t>
  </si>
  <si>
    <t>https://pubs.naruc.org/pub/0F1BAF6C-CB05-CAA1-7C72-64AD972F4358</t>
  </si>
  <si>
    <t>https://pubs.naruc.org/pub/F4FD5E3D-9251-C87B-F28C-B4085144EE13</t>
  </si>
  <si>
    <t>https://pubs.naruc.org/pub/5371F8B7-2354-D714-5108-59A7BBADAFE5</t>
  </si>
  <si>
    <t>https://pubs.naruc.org/pub.cfm?id=F5EBAD5B-C620-6033-CBF4-7F00E29E4B74</t>
  </si>
  <si>
    <t>https://pubs.naruc.org/pub/538F4D66-2354-D714-51EE-EFFA76F524A5</t>
  </si>
  <si>
    <t>https://pubs.naruc.org/pub.cfm?id=5379B310-2354-D714-51EB-8D5EFBBD2E3A</t>
  </si>
  <si>
    <t>https://pubs.naruc.org/pub/C85997DB-0651-B97E-C82E-3488F39CA706</t>
  </si>
  <si>
    <t>https://pubs.naruc.org/pub.cfm?id=2FC025B7-C6C7-7511-9035-3C6E94B81A60</t>
  </si>
  <si>
    <t>https://pubs.naruc.org/pub.cfm?id=537E89B0-2354-D714-5192-0F2F87A73FE8</t>
  </si>
  <si>
    <t>https://pubs.naruc.org/pub.cfm?id=CAB75975-FB0C-46F4-0FA7-449C3392F712</t>
  </si>
  <si>
    <t>https://investors.academy.com/static-files/f5643329-eed0-4b56-a85f-362bdd3ab022</t>
  </si>
  <si>
    <t>https://www.kalyanjewellers.net/images/investors-new/pdf/annual-report/annual-report/Annual%20Report%202022.pdf</t>
  </si>
  <si>
    <t>https://www.kalyanjewellers.net/images/investors-new/pdf/quarterly-results/FY%202023-2024/Earnings%20Presentation%202024/PPT.pdf</t>
  </si>
  <si>
    <t>https://www.kalyanjewellers.net/images/investors-new/pdf/annual-report/subsidiary-annual-reports/2021/4.Kalyan%20Jewellers%20Oman.pdf</t>
  </si>
  <si>
    <t>https://www.kalyanjewellers.net/images/investors-new/pdf/annual-report/subsidiary-annual-reports/2023/Kalyan%20Jewellers%20LLC%20-%20FS%202023.pdf</t>
  </si>
  <si>
    <t>https://www.kalyanjewellers.net/images/investors-new/pdf/quarterly-results/FY%202021-2022/Earnings%20Presentation%202022/Q2.pdf</t>
  </si>
  <si>
    <t>https://www.kalyanjewellers.net/images/investors/pdf/Company-Financials/Consolidated%20audit%20report.pdf</t>
  </si>
  <si>
    <t>https://www.kalyanjewellers.net/images/investors-new/pdf/shareholder-information/disclosures-to-stock-exchanges/2023-2024/Investor%20Meet%2020%20December%202023.pdf</t>
  </si>
  <si>
    <t>https://www.kalyanjewellers.net/images/investors-new/pdf/shareholder-information/disclosures-to-stock-exchanges/2023-2024/Investor%20Meet%2018%20&amp;%2019%20December%202023.pdf</t>
  </si>
  <si>
    <t>https://www.duarte.com/wp-content/uploads/Duarte-Presentation-Formats.pdf</t>
  </si>
  <si>
    <t>https://www.logitech.com/assets/65053/6/spotlight-presentation-remote.pdf</t>
  </si>
  <si>
    <t>https://www.presentation-process.com/wp-content/uploads/Visual_Presentations__eBook_v5_2015_initial_chapters.pdf</t>
  </si>
  <si>
    <t>https://www.usana.com/media/File/Prospecting page/PH/BDSDownloads/PH-TenStepsPowerfulPresentation.pdf</t>
  </si>
  <si>
    <t>https://www.telenor.com/wp-content/uploads/2012/03/gp_presentation_2005.pdf</t>
  </si>
  <si>
    <t>https://pitchdeck.com/wp-content/uploads/2020/08/Pitchdeck_Integrating-Effective-Presentation-Animation_SG01.pdf</t>
  </si>
  <si>
    <t>https://www.elementsolutionsinc.com/sites/default/files/2022-04/1Q 2022 Earnings Presentation Final2_0.pdf</t>
  </si>
  <si>
    <t>https://commercial-realestate-training.com/wp-content/uploads/2019/06/The-Formal-Presentation-SEP.pdf</t>
  </si>
  <si>
    <t>https://ieee-iros.org/wp-content/uploads/2023/09/Presentation-Uploading-Tool-Instruction.pdf</t>
  </si>
  <si>
    <t>https://multimedia.3m.com/mws/media/2232533O/powerpoint-presentation.pdf</t>
  </si>
  <si>
    <t>https://www.biopac.com/wp-content/uploads/AcqKnowledge-Stimulus-Presentation.pdf</t>
  </si>
  <si>
    <t>https://staging.motherson.com/storage/investor-presentations/2019_2020/550_1_MSSL-Presentation-February-2020.pdf</t>
  </si>
  <si>
    <t>https://creativeproweek.com/2024/PDC24/The-Presentation-Design-Conference-2024-Brochure.pdf</t>
  </si>
  <si>
    <t>https://www.precot.com/wp-content/uploads/2022/11/Investors-Presentation-Jun-22.pdf</t>
  </si>
  <si>
    <t>https://assets.kpmg.com/content/dam/kpmg/sg/pdf/2017/11/Impactful-and-Effective-Presentation-Skills.pdf</t>
  </si>
  <si>
    <t>https://comsupport.fau.edu/kb/articles/pdf/poster-and-slide-presentation-templates</t>
  </si>
  <si>
    <t>https://winningtrainer.com/articles/PresentationSkillsForTrainers.pdf</t>
  </si>
  <si>
    <t>https://www.chinamobileltd.com/en/ir/webcasts/pre220811a.pdf</t>
  </si>
  <si>
    <t>http://englishisapieceofcake.com/support-files/presentation-lesson-plan.pdf</t>
  </si>
  <si>
    <t>https://files.incruises.com/files/ko/101KO_SIMPLE_COMPANY_PRESENTATION.pdf</t>
  </si>
  <si>
    <t>https://www.rclinvestor.com/content/uploads/2020/10/RCL-3Q20-Presentation.pdf</t>
  </si>
  <si>
    <t>https://assets-prod.mikeferry.com/main/files/The_Listing_Presentation.pdf</t>
  </si>
  <si>
    <t>https://iluka.com/media/jz3jwg5g/iluka-2019-full-year-results-presentation-slide-pack.pdf</t>
  </si>
  <si>
    <t>http://www.franklincoveysouthasia.com/pdf/presentationadvantage.pdf</t>
  </si>
  <si>
    <t>https://arvindshipping.com/presentation.pdf</t>
  </si>
  <si>
    <t>https://data.over-blog-kiwi.com/0/57/30/82/201311/ob_e06a35_presentation-recouvrement-par-pr-ndiaw-diouf.pdf</t>
  </si>
  <si>
    <t>http://www.umpirehockey.com/presentation/presentation.pdf</t>
  </si>
  <si>
    <t>https://investors.chemomab.com/2021-06-10-Chemomab-Announces-Poster-Presentation-at-the-International-Liver-Congress-2021-EASL?asPDF=1</t>
  </si>
  <si>
    <t>https://kgmagnetics.com/presentationoutline2009.pdf</t>
  </si>
  <si>
    <t>https://beyondspringpharma.com/wp-content/uploads/2020/08/07_2020_CorporatePresentation.pdf</t>
  </si>
  <si>
    <t>https://www.africabright.com/sites/default/files/2021-08/Presentation du Marché financier de l'Uemoa et cemac.pdf</t>
  </si>
  <si>
    <t>https://pages.awscloud.com/rs/112-TZM-766/images/AWS-reInvent-2021-Recap-Presentation-Deck-48_Well-Architected.pdf</t>
  </si>
  <si>
    <t>https://www.logitech.com/assets/65441/3/windows-installation-guide.DEU.pdf</t>
  </si>
  <si>
    <t>https://www.enapter.com/presentation</t>
  </si>
  <si>
    <t>https://www.ohada.com/uploads/actualite/1547/presentation-du-cabinet-KSK.pdf</t>
  </si>
  <si>
    <t>https://www.psychiatrist.com/wp-content/uploads/2021/02/12281_cultural-variations-clinical-presentation-depression.pdf</t>
  </si>
  <si>
    <t>https://we-com.it/wp-content/uploads/2024/01/Business-Presentation-We-COM-vs-gennaio-2024.pdf</t>
  </si>
  <si>
    <t>https://assets.kpmg.com/content/dam/kpmg/xx/pdf/2020/01/presentation-fin-statements-printable.pdf</t>
  </si>
  <si>
    <t>https://s27.q4cdn.com/276975351/files/doc_financials/2024/q1/Q1-FY24-Earnings-Presentation-Final.pdf</t>
  </si>
  <si>
    <t>https://links.sgx.com/FileOpen/YZJSH Presentation for 3Q2023_final.ashx?App=Announcement&amp;FileID=776835</t>
  </si>
  <si>
    <t>https://invictus.com/uploads/Invictus_Company_Presentation.pdf</t>
  </si>
  <si>
    <t>https://mail.austinpublishinggroup.com/obstetrics-gynecology/fulltext/ajog-v8-id1166.pdf</t>
  </si>
  <si>
    <t>https://s1.q4cdn.com/823038994/files/doc_financials/2023/q3/Q3-2023_Earnings-Presentation_Final.pdf</t>
  </si>
  <si>
    <t>https://www.10xebitda.com/wp-content/uploads/2020/04/JPMorgan-Presentation-to-UGI-Corporation-January-2019.pdf</t>
  </si>
  <si>
    <t>https://onlineagentmentor.com/wp-content/uploads/2019/02/Final-Expense-in-home-presentation.pdf</t>
  </si>
  <si>
    <t>https://s27.q4cdn.com/572064924/files/doc_financials/2023/q2/Webcast-Presentation-Q2-2023-Version-for-website.pdf</t>
  </si>
  <si>
    <t>https://s27.q4cdn.com/765243554/files/doc_financials/2023/q1/1Q23-Earnings-Presentation_Final.pdf</t>
  </si>
  <si>
    <t>https://assets.new.siemens.com/siemens/assets/api/uuid:a016f0aa-4147-44e3-95e5-8ac841122499/siemens-company-presentation-original.pdf</t>
  </si>
  <si>
    <t>https://www.airbus.com/sites/g/files/jlcbta136/files/2021-10/airbus-corporate-presentation.pdf</t>
  </si>
  <si>
    <t>https://www.quantumscape.com/wp-content/uploads/2021/10/Data-Launch-Updated-Post-Presentation-20210107-2.pdf</t>
  </si>
  <si>
    <t>https://nzdsos.com/wp-content/uploads/2022/04/Presentation-Microtech.pdf</t>
  </si>
  <si>
    <t>https://www.viavisolutions.com/en-us/literature/effects-sample-presentation-near-infrared-nir-spectroscopy-application-notes-en.pdf</t>
  </si>
  <si>
    <t>https://assets.new.siemens.com/siemens/assets/api/uuid:051e3d9e-f839-491f-8844-b5f14858331f/presentation-roland-busch-innovation.pdf</t>
  </si>
  <si>
    <t>http://www.a-lou.com/PDF/Dossier_presentation_EOP_2011-04_FR_web.pdf</t>
  </si>
  <si>
    <t>https://www.amylyx.com/document/neals-oral-presentationpdf</t>
  </si>
  <si>
    <t>https://www.kymeratx.com/wp-content/uploads/2023/09/2023.08.16-Kymera-ACS-Presentation_Zheng-FINAL-.pdf</t>
  </si>
  <si>
    <t>https://iaymh2022.com/wp-content/uploads/2022/02/Poster-Presentation-Guidelines-2022.pdf</t>
  </si>
  <si>
    <t>https://assets.kpmg.com/content/dam/kpmg/xx/pdf/2021/05/GMS-reimagined-presentation-web.pdf</t>
  </si>
  <si>
    <t>https://cdn.ferrari.com/cms/network/media/pdf/2023_08_02 - Ferrari - Q2 2023 Results Presentation.pdf</t>
  </si>
  <si>
    <t>https://www.itcportal.com/investor/pdf/ITC-Quarterly-Result-Presentation-Q2-FY2024.pdf</t>
  </si>
  <si>
    <t>http://jssphysiotherapy.edu.in/assets/documents/Presentation-guidelines.pdf</t>
  </si>
  <si>
    <t>https://www.orocoresourcecorp.com/_resources/presentations/Oroco-copper-presentation.pdf</t>
  </si>
  <si>
    <t>https://cn.comsol.com/paper/download/357991/xu_presentation.pdf</t>
  </si>
  <si>
    <t>https://austinpublishinggroup.com/obstetrics-gynecology/fulltext/ajog-v8-id1166.pdf</t>
  </si>
  <si>
    <t>https://www.arcellx.com/wp-content/uploads/2022/06/CART-ddBCMA_ASCO2022-Final-Presentation-Deck-June-3.pdf</t>
  </si>
  <si>
    <t>https://tompeters.com/docs/PresentationExcellence.0424.13.pdf</t>
  </si>
  <si>
    <t>https://lilium.com/files/redaktion/refresh_feb2021/investors/210512 Morgan Stanley Lilium Presentation.pdf</t>
  </si>
  <si>
    <t>https://www.logitech.com/assets/65045/3/r800-laser-presentation-remote.pdf</t>
  </si>
  <si>
    <t>https://www.pngx.com.pg/wp-content/uploads/2021/09/2021-09-24-CCP-2021-Half-Year-Results-Investor-Presentation.pdf</t>
  </si>
  <si>
    <t>https://www.arkansastrucking.com/images/files/SMC_Archives/2009/Trucking_Experts_presentation_handout.pdf</t>
  </si>
  <si>
    <t>https://files.incruises.com/files/en/101EN_SIMPLE_COMPANY_PRESENTATION.pdf</t>
  </si>
  <si>
    <t>https://s26.q4cdn.com/331039098/files/doc_financials/2021/q1/Skillz-2021Q1-Earnings-Presentation.pdf</t>
  </si>
  <si>
    <t>https://www.kddi.com/extlib/files/english/corporate/ir/library/presentation/2023/pdf/kddi_230511_e_statement_full_wcXjzA.pdf</t>
  </si>
  <si>
    <t>https://rewardminerals.com/wp-content/uploads/2021/05/2021-05-28-RWD-AGM-Presentation-Publish.pdf</t>
  </si>
  <si>
    <t>https://www.qualcomm.com/content/dam/qcomm-martech/dm-assets/documents/5g_vision_use_cases_presentation.pdf</t>
  </si>
  <si>
    <t>https://thewaltdisneycompany.com/app/uploads/2023/11/Q4_FY23_Earnings_Presentation.pdf</t>
  </si>
  <si>
    <t>https://oxbowpartners.com/wp-content/uploads/2020/09/20170601-Slovenia-Conference-Presentation.pdf</t>
  </si>
  <si>
    <t>http://mail.precoa.com:7200/portal4/training/audio/the-presentation/presentation.pdf</t>
  </si>
  <si>
    <t>https://www.trinitycollege.com/resource/?id=9728</t>
  </si>
  <si>
    <t>https://www.cm.com/cdn/web/file/investor-relations/fy2022resultspresentation.pdf</t>
  </si>
  <si>
    <t>https://www.dsm.com/content/dam/dsm/personal-care/en_us/documents/products/pentavitin_rinse-off_presentation_2020.pdf</t>
  </si>
  <si>
    <t>https://www.kongsbergautomotive.com/globalassets/investor-relations/events-and-presentations/kongsberg-automotive-company-presentation.pdf</t>
  </si>
  <si>
    <t>https://ir.vincom.com.vn/wp-content/uploads/2021/09/2021.09.08_2-Vincom-Retail-Corporate-Presentation.pdf</t>
  </si>
  <si>
    <t>https://scicom-intl.com/wp-content/uploads/2022/02/AGM-ScicomPresentation-FY2021.pdf</t>
  </si>
  <si>
    <t>http://58.investorroom.com/download/58.com+Presentation-Q3'19_1115_final.pdf</t>
  </si>
  <si>
    <t>https://www.pwc.com/ua/en/services/corporate_trainings/assets/modern_presentation_eng.pdf</t>
  </si>
  <si>
    <t>https://www.adriaticmetals.com/downloads/corporate-presentations/vares-project-geology-presentation-2021-v1.1.pdf</t>
  </si>
  <si>
    <t>https://www.icsi.edu/media/portals/2/ppt/Updates on FDI ECB and ODI-CS A SEKAR.pdf</t>
  </si>
  <si>
    <t>https://hemogenyx.com/wp-content/uploads/2021/07/Hemogenyx_Pharmaceuticals_corporate_presentation_July_2021.pdf</t>
  </si>
  <si>
    <t>https://dixoninfo.com/json/dixon/corporate-presentation/Dixon PPT 28.04.2020 Final.pdf</t>
  </si>
  <si>
    <t>https://www.moodysanalytics.com/-/media/presentation/2020/Europe-Economic-Outlook.pdf</t>
  </si>
  <si>
    <t>https://www.gunder.com/content/uploads/2023/04/Patenting-AI-Presentation.pdf</t>
  </si>
  <si>
    <t>https://www.wsj.com/public/resources/documents/EinhornGMCRpresentation_Oct2011_VIC.pdf</t>
  </si>
  <si>
    <t>https://qualifications.pearson.com/content/dam/pdf/BTEC-Nationals/Creative-Media-Production/2010/Specification/Unit_37_Presentation_Techniques_for_Broadcasting.pdf</t>
  </si>
  <si>
    <t>https://s24.q4cdn.com/720828402/files/doc_financials/2023/q2/2023-08-02-Teva_Q2-2023_Earnings_Presentation-vFINAL.pdf</t>
  </si>
  <si>
    <t>https://www.crispindia.com/images/files/popups/Communication_and_Presentation_Skills.pdf</t>
  </si>
  <si>
    <t>https://www.normadoc.com/media/preview_pdf/9780803171114.pdf</t>
  </si>
  <si>
    <t>https://conference.iium.edu.my/iclet2021/wp-content/uploads/2021/04/Video-Presentation-Guideline-ICLET-2021-1.pdf</t>
  </si>
  <si>
    <t>https://poet-technologies.com/docs/presentations/POET Investor Presentation - Extended - August 2022.pdf</t>
  </si>
  <si>
    <t>https://www.athle.fr/pdf/serviceclubs/FicheCom11_plaquettepresentationclub.pdf</t>
  </si>
  <si>
    <t>https://www.dourish.com/classes/ics234cw04/miller2.pdf</t>
  </si>
  <si>
    <t>https://www.wipro.com/content/dam/nexus/en/subsidiaries/2015-16-fr/Wipro-Information-Technology-Kazakhstan-LLP.pdf</t>
  </si>
  <si>
    <t>https://www.wipro.com/content/dam/nexus/en/investor/corporate-governance/stock-exchange-filing/outcome-of-the-board-meeting-q2-2019-20.pdf</t>
  </si>
  <si>
    <t>https://www.wipro.com/content/dam/nexus/en/subsidiaries/2020-2021/set2/infocrossing-inc.pdf</t>
  </si>
  <si>
    <t>https://www.wipro.com/content/dam/nexus/en/subsidiaries/2015-16-ar/Audit-Report-Wipro-Technologies-Peru-SAC.pdf</t>
  </si>
  <si>
    <t>https://www.wipro.com/content/dam/nexus/en/infrastructure/latest-thinking/1261_orchestrating-a-smooth-transition-of-service-providers.pdf</t>
  </si>
  <si>
    <t>https://www.wipro.com/content/dam/nexus/en/subsidiaries/2022-2023/rizing-gmbh.pdf</t>
  </si>
  <si>
    <t>https://www.wipro.com/content/dam/nexus/en/subsidiaries/2022-2023/wipro-it-services-bangladesh-limited.pdf</t>
  </si>
  <si>
    <t>https://www.wipro.com/content/dam/nexus/en/subsidiaries/2019-2020/set4/healthplan-services-insurance-agency-llc.pdf</t>
  </si>
  <si>
    <t>https://www.wipro.com/content/dam/nexus/en/subsidiaries/2022-2023/wipro-gulf-llc.pdf</t>
  </si>
  <si>
    <t>https://pubs.naruc.org/pub/53768B3C-2354-D714-5142-E8CB9507223C</t>
  </si>
  <si>
    <t>https://pubs.naruc.org/pub.cfm?id=4ACA93BA-2354-D714-5114-CB34676BB24E</t>
  </si>
  <si>
    <t>https://pubs.naruc.org/pub/537698E3-2354-D714-51FF-676C20BAA391</t>
  </si>
  <si>
    <t>https://pubs.naruc.org/pub.cfm?id=C90288D1-1866-DAAC-99FB-00187F83A352</t>
  </si>
  <si>
    <t>https://pubs.naruc.org/pub.cfm?id=5388406A-2354-D714-51DB-186B39CF693C</t>
  </si>
  <si>
    <t>https://pubs.naruc.org/pub/537E89B0-2354-D714-5192-0F2F87A73FE8</t>
  </si>
  <si>
    <t>https://pubs.naruc.org/pub/20EFAB7A-D2C8-D900-8333-447A797BD1EC</t>
  </si>
  <si>
    <t>https://pubs.naruc.org/pub.cfm?id=53828925-2354-D714-5195-6F46FDB38532</t>
  </si>
  <si>
    <t>https://pubs.naruc.org/pub.cfm?id=53871F8C-2354-D714-51A9-7AC1504A531A</t>
  </si>
  <si>
    <t>https://pubs.naruc.org/pub.cfm?id=E35DFC9F-0A91-7179-740F-F3686D07AAA3</t>
  </si>
  <si>
    <t>https://www.kalyanjewellers.net/images/investors/pdf/Other/Investor%20Presentation.pdf</t>
  </si>
  <si>
    <t>https://www.kalyanjewellers.net/images/investors/pdf/Other/IP%20November%202021.pdf</t>
  </si>
  <si>
    <t>https://www.kalyanjewellers.net/images/investors-new/pdf/quarterly-results/FY%202023-2024/Earnings%20Presentation%202024/Investors%20Analysts%20Presentation%20q2.pdf</t>
  </si>
  <si>
    <t>https://www.kalyanjewellers.net/images/investors-new/pdf/annual-report/subsidiary-annual-reports/2020/3.%20Kalyan%20Jewellers%20Qatar.pdf</t>
  </si>
  <si>
    <t>https://www.kalyanjewellers.net/images/investors-new/pdf/shareholder-information/disclosures-to-stock-exchanges/2023-2024/Announcement%20under%20Regulation%2030%20(LODR)-Investor%20Presentation%20(1).pdf</t>
  </si>
  <si>
    <t>https://www.wipro.com/content/dam/nexus/en/investor/quarterly-results/2019-2020/q3fy20/wipro-earning-call-transcript-q3-fy20.pdf</t>
  </si>
  <si>
    <t>https://www.wipro.com/content/dam/nexus/en/service-lines/product-engineering/latest-thinking/a-digital-twin-taxonomy-for-industry-implementations2.pdf</t>
  </si>
  <si>
    <t>https://www.wipro.com/content/dam/nexus/en/investor/news/2021/wipro-conferance-call-mar05-2021-transcript.pdf</t>
  </si>
  <si>
    <t>https://www.wipro.com/content/dam/nexus/en/subsidiaries/2015-16-ar/Audit-Report-Designit-Spain-Digital-SL.pdf</t>
  </si>
  <si>
    <t>https://www.wipro.com/content/dam/nexus/en/subsidiaries/2015-16-fr/Wipro-SA-Broad-based-Ownership-Scheme-SPV-RF-Pty-Ltd.pdf</t>
  </si>
  <si>
    <t>https://www.wipro.com/content/dam/nexus/en/subsidiaries/2022-2023/wipro-do-brasil-technologia-ltda.pdf</t>
  </si>
  <si>
    <t>https://www.wipro.com/content/dam/nexus/en/subsidiaries/2017-208/set7/wipro-technology-chile-spa.pdf</t>
  </si>
  <si>
    <t>https://www.wipro.com/content/dam/nexus/en/investor/quarterly-results/2019-2020/q4fy20/wipro-earning-call-transcript-q4-fy20.pdf</t>
  </si>
  <si>
    <t>https://www.wipro.com/content/dam/nexus/en/subsidiaries/2016-17/set2/Wipro-Information-Technology-Netherlands-BV.pdf</t>
  </si>
  <si>
    <t>https://www.wipro.com/content/dam/nexus/en/investor/quarterly-results/2016-2017/q1/11306-Financials-Results-june-30-2016.pdf</t>
  </si>
  <si>
    <t>https://pubs.naruc.org/pub.cfm?id=538ACA0A-2354-D714-515A-EA4851A8375A</t>
  </si>
  <si>
    <t>https://pubs.naruc.org/pub/5371F094-2354-D714-517A-20EAC6E072BB</t>
  </si>
  <si>
    <t>https://pubs.naruc.org/pub/5373592A-2354-D714-5101-BAAEC7772C7B</t>
  </si>
  <si>
    <t>https://pubs.naruc.org/pub/3B5C9314-D563-F7CF-054D-BEC925A33062</t>
  </si>
  <si>
    <t>https://pubs.naruc.org/pub/53925404-2354-D714-516B-06236B6059C1</t>
  </si>
  <si>
    <t>https://pubs.naruc.org/pub/D901C69D-9672-A205-7732-570613CF0756</t>
  </si>
  <si>
    <t>https://pubs.naruc.org/pub.cfm?id=50BFEBE9-9570-6416-75C9-16D01F315734</t>
  </si>
  <si>
    <t>https://pubs.naruc.org/pub/53815876-2354-D714-51A4-B4CE6D8F6DFC</t>
  </si>
  <si>
    <t>https://pubs.naruc.org/pub.cfm?id=4AA94B69-2354-D714-51B8-3CD76E6C933F</t>
  </si>
  <si>
    <t>https://www.kalyanjewellers.net/images/investors/pdf/Other/Investor%20Presentation-11-08-2021.pdf</t>
  </si>
  <si>
    <t>https://www.kalyanjewellers.net/images/investors-new/pdf/annual-report/subsidiary-annual-reports/2023/Kalyan%20Jewellers%20FZE%20-%20FS%202023.pdf</t>
  </si>
  <si>
    <t>https://www.kalyanjewellers.net/images/investors-new/pdf/shareholder-information/disclosures-to-stock-exchanges/2023-2024/Announcement%20under%20Regulation%2030%20(LODR)-Investor%20Presentation.pdf</t>
  </si>
  <si>
    <t>https://www.kalyanjewellers.net/images/investors-new/pdf/shareholder-information/disclosures-to-stock-exchanges/2023-2024/Investor%20Meet%20For%2005%20to%2009%20February%202024.pdf</t>
  </si>
  <si>
    <t>https://www.kalyanjewellers.net/images/investors-new/pdf/quarterly-results/FY%202022-2023/Earnings%20Presentation%202023/earnings%20presentation%20q1%2022-23.pdf</t>
  </si>
  <si>
    <t>https://www.kalyanjewellers.net/images/investors-new/pdf/quarterly-results/FY%202021-2022/Earnings%20Presentation%202022/Q3.pdf</t>
  </si>
  <si>
    <t>https://www.kalyanjewellers.net/images/investors-new/pdf/quarterly-results/FY%202021-2022/Earnings%20Presentation%202022/Q1.pdf</t>
  </si>
  <si>
    <t>https://www.kalyanjewellers.net/images/investors-new/pdf/annual-report/subsidiary-annual-reports/2022/Kalyan%20Jewellers%20FZE%20-%20FS%20Mar%202022.pdf</t>
  </si>
  <si>
    <t>https://www.wipro.com/content/dam/nexus/en/subsidiaries/2017-208/set4-5/healthplan-services-insurance-agency-inc.pdf</t>
  </si>
  <si>
    <t>https://www.wipro.com/content/dam/nexus/en/subsidiaries/2020-2021/set7/wipro-4c-consulting-france-sas.pdf</t>
  </si>
  <si>
    <t>https://www.wipro.com/content/dam/nexus/en/investor/quarterly-results/2018-2019/q2fy19/transcripts-conference-call-q2-fy19.pdf</t>
  </si>
  <si>
    <t>https://www.wipro.com/content/dam/nexus/en/subsidiaries/2021-2022/capco-technologies-pvt-ltd.pdf</t>
  </si>
  <si>
    <t>https://www.wipro.com/content/dam/nexus/en/subsidiaries/2019-2020/set11/wipro-technologies-australia-pty-ltd.pdf</t>
  </si>
  <si>
    <t>https://www.wipro.com/content/dam/nexus/en/subsidiaries/2022-2023/wipro-networks-pte-ltd.pdf</t>
  </si>
  <si>
    <t>https://www.wipro.com/content/dam/nexus/en/subsidiaries/2021-2022/wipro-sa-broad-based-ownership-scheme-spv-rf-pty-ltd.pdf</t>
  </si>
  <si>
    <t>https://www.wipro.com/content/dam/nexus/en/investor/quarterly-results/2003-2004/q1/11715-USGAAP-Press-Release-July-2003.pdf</t>
  </si>
  <si>
    <t>https://www.wipro.com/content/dam/nexus/en/investor/quarterly-results/2022-2023/q3fy23/datasheet-q3fy23.pdf</t>
  </si>
  <si>
    <t>https://www.wipro.com/content/dam/nexus/en/investor/corporate-governance/stock-exchange-filing/wipro-uk-gender-pay-reporting-2021.pdf</t>
  </si>
  <si>
    <t>https://pubs.naruc.org/pub.cfm?id=C966C3AD-C446-6E0C-1E7B-E20A8E4A5A70</t>
  </si>
  <si>
    <t>https://pubs.naruc.org/pub.cfm?id=53833E74-2354-D714-51D4-C8D49B3BB14D</t>
  </si>
  <si>
    <t>https://pubs.naruc.org/pub.cfm?id=A29AC6B6-D07D-6E07-D2F8-3BC9F29CAB9C</t>
  </si>
  <si>
    <t>https://pubs.naruc.org/pub.cfm?id=AB2BA3AC-9DEE-05F8-826C-7F9FE723CA7F</t>
  </si>
  <si>
    <t>https://pubs.naruc.org/pub.cfm?id=53748D6B-2354-D714-5140-3D62AD4D90C0</t>
  </si>
  <si>
    <t>https://pubs.naruc.org/pub/4ABF1836-2354-D714-5193-42BB37ABF730</t>
  </si>
  <si>
    <t>https://pubs.naruc.org/pub/6F62FF5A-00CA-63FA-A916-6766B1F1D7CF</t>
  </si>
  <si>
    <t>https://pubs.naruc.org/pub/464D73AC-9E6E-75C4-DC3E-CFEBE55AE74A</t>
  </si>
  <si>
    <t>https://pubs.naruc.org/pub.cfm?id=537D64C8-2354-D714-5171-13F4D29F8C0F</t>
  </si>
  <si>
    <t>https://www.kalyanjewellers.net/images/investors/pdf/Subsidiary-Financials/qatar/KJ%20Qatar%202018.pdf</t>
  </si>
  <si>
    <t>https://www.kalyanjewellers.net/images/investors-new/pdf/quarterly-results/FY%202023-2024/Earnings%20Call%20Transcript%202024/Earnings%20Call%20Transcripts%20q2.pdf</t>
  </si>
  <si>
    <t>https://www.kalyanjewellers.net/images/investors/pdf/Company-Financials/Standalone%20audit%20report.pdf</t>
  </si>
  <si>
    <t>https://www.kalyanjewellers.net/images/investors-new/pdf/shareholder-information/disclosures-to-stock-exchanges/2023-2024/Investor%20Meet%2001%20February%202024.pdf</t>
  </si>
  <si>
    <t>https://www.kalyanjewellers.net/images/investors-new/pdf/shareholder-information/disclosures-to-stock-exchanges/2023-2024/Investor%20Meet%20-28th%20November%202023.pdf</t>
  </si>
  <si>
    <t>https://www.kalyanjewellers.net/images/investors-new/pdf/shareholder-information/disclosures-to-stock-exchanges/2023-2024/Investor%20Meet%2001%20December%202023%20with%20Invesco%20Mf.pdf</t>
  </si>
  <si>
    <t>https://www.kalyanjewellers.net/images/investors-new/pdf/shareholder-information/disclosures-to-stock-exchanges/2023-2024/Investor%20Meet%2009th%20February%202024.pdf</t>
  </si>
  <si>
    <t>https://www.kalyanjewellers.net/images/investors-new/pdf/annual-report/subsidiary-annual-reports/2022/KJ%20Qatar%202022.pdf</t>
  </si>
  <si>
    <t>https://www.kalyanjewellers.net/images/investors-new/pdf/shareholder-information/disclosures-to-stock-exchanges/2023-2024/investor%20Meet%20for%2013%20March%202024.pdf</t>
  </si>
  <si>
    <t>https://www.kalyanjewellers.net/images/investors-new/pdf/annual-report/annual-returns/Annual%20Return%202021%20-2022.pdf</t>
  </si>
  <si>
    <t>https://www.wipro.com/content/dam/nexus/en/investor/corporate-governance/stock-exchange-filing/press-release-and-media-presentation-for-the-quarter-and-year-ended-september-30-2021.pdf</t>
  </si>
  <si>
    <t>https://www.wipro.com/content/dam/nexus/en/subsidiaries/2022-2023/rizing-sdn-bhd.pdf</t>
  </si>
  <si>
    <t>https://www.wipro.com/content/dam/nexus/en/investor/annual-reports/2020-2021/form-20f.pdf</t>
  </si>
  <si>
    <t>https://www.wipro.com/content/dam/nexus/en/investor/analyst-interactions/2012/may-18-2012/13610-wipro-analyst-day-presentation.pdf</t>
  </si>
  <si>
    <t>https://www.wipro.com/content/dam/nexus/en/investor/quarterly-results/2022-2023/q3fy23/consolidated-financial-statement-q3fy23.pdf</t>
  </si>
  <si>
    <t>https://www.wipro.com/content/dam/nexus/en/subsidiaries/2019-2020/set10/wipro-overseas-it-services-pvt-ltd.pdf</t>
  </si>
  <si>
    <t>https://www.wipro.com/content/dam/nexus/en/investor/quarterly-results/2007-2008/q3/11623-Q3-FY07-08-Media-presentation.pdf</t>
  </si>
  <si>
    <t>https://www.wipro.com/content/dam/nexus/en/investor/corporate-governance/stock-exchange-filing/outcome-of-board-meeting-reg-33-of-sebi-lodr-financial-results-july2019.pdf</t>
  </si>
  <si>
    <t>https://www.wipro.com/content/dam/nexus/en/investor/corporate-governance/policies-and-guidelines/ethical-guidelines/12768-disclosure-policy.pdf</t>
  </si>
  <si>
    <t>https://www.wipro.com/content/dam/nexus/en/subsidiaries/2020-2021/set3/wipro-arabia-company-limited.pdf</t>
  </si>
  <si>
    <t>https://pubs.naruc.org/pub.cfm?id=53828B45-2354-D714-518B-E964D4C06E36</t>
  </si>
  <si>
    <t>https://pubs.naruc.org/pub.cfm?id=68A8BFBE-DE7C-BBB7-CD50-F8F4220969DE</t>
  </si>
  <si>
    <t>https://pubs.naruc.org/pub/C8847FF6-B352-D42E-AEE0-0A3E752B3A0B</t>
  </si>
  <si>
    <t>https://pubs.naruc.org/pub.cfm?id=9EAA165E-BA0C-C4EA-89F7-2725B42963BB</t>
  </si>
  <si>
    <t>https://pubs.naruc.org/pub/CBADB53A-F2E1-AF1A-07D7-961A03FD4B93</t>
  </si>
  <si>
    <t>https://pubs.naruc.org/pub/538A6FFB-2354-D714-5158-E6742978DAA0</t>
  </si>
  <si>
    <t>https://pubs.naruc.org/pub.cfm?id=538F4D66-2354-D714-51EE-EFFA76F524A5</t>
  </si>
  <si>
    <t>https://pubs.naruc.org/pub/618A7E5F-C9D3-4841-8186-E833EFD0DF5D?muraadminpreview&amp;muraadminpreview&amp;mobileformat=false</t>
  </si>
  <si>
    <t>https://pubs.naruc.org/pub.cfm?id=C82A36E5-A24C-A810-FC32-4E4125E5D1A7</t>
  </si>
  <si>
    <t>https://pubs.naruc.org/pub/9EB5EB87-FC26-5528-B30E-9B939BBB60FF</t>
  </si>
  <si>
    <t>https://www.kalyanjewellers.net/images/investors-new/pdf/annual-report/subsidiary-annual-reports/2023/Kaylan%20Jewellers%20-%20FS%202023-Oman.pdf</t>
  </si>
  <si>
    <t>https://www.kalyanjewellers.net/images/investors-new/pdf/shareholder-information/disclosures-to-stock-exchanges/2021-2022/No%2041%20Investor%20or%20Analyst%20Presentation%20Dated%20Nov%2010%202021.pdf</t>
  </si>
  <si>
    <t>https://www.kalyanjewellers.net/images/investors-new/pdf/shareholder-information/disclosures-to-stock-exchanges/2023-2024/Investor%20Meet%20-21st%20November%202023.pdf</t>
  </si>
  <si>
    <t>https://www.kalyanjewellers.net/images/investors-new/pdf/shareholder-information/disclosures-to-stock-exchanges/2023-2024/Investor%20Meet%20Intimation%20for%2001%20March%202024.pdf</t>
  </si>
  <si>
    <t>https://www.kalyanjewellers.net/images/investors-new/pdf/annual-report/subsidiary-annual-reports/2023/Kalyan%20Jewellers%20W.L.L.%20%20-%20FS%20March%202023%20-%20Final%20Issued.pdf</t>
  </si>
  <si>
    <t>https://www.kalyanjewellers.net/images/investors-new/pdf/shareholder-information/disclosures-to-stock-exchanges/2023-2024/Investor%20Meet%20-04%20December%20USA.pdf</t>
  </si>
  <si>
    <t>https://www.wipro.com/content/dam/nexus/en/investor/corporate-governance/stock-exchange-filing/outcome-of-the-board-meeting-q3-2019-20.pdf</t>
  </si>
  <si>
    <t>https://www.wipro.com/content/dam/nexus/en/subsidiaries/2022-2023/capco-poland-spzoo.pdf</t>
  </si>
  <si>
    <t>https://www.wipro.com/content/dam/nexus/en/subsidiaries/2019-2020/set4/healthplan-services-inc.pdf</t>
  </si>
  <si>
    <t>https://www.wipro.com/content/dam/nexus/en/investor/corporate-governance/stock-exchange-filing/wipro-announces-results-for-the-quarter-ended-december-31-2023.pdf</t>
  </si>
  <si>
    <t>https://www.wipro.com/content/dam/nexus/en/investor/quarterly-results/2007-2008/q2/11618-US-GAAP-Financials-Q2-2007-08.pdf</t>
  </si>
  <si>
    <t>https://www.wipro.com/content/dam/nexus/en/investor/quarterly-results/2004-2005/q3/11707-Transcript-Wipro-Dec-2004-11.45am.pdf</t>
  </si>
  <si>
    <t>https://www.wipro.com/content/dam/nexus/en/service-lines/global-infrastructure-services/latest-thinking/iot-beyond-platforms-enabling-innovation-at-scale.PDF</t>
  </si>
  <si>
    <t>https://www.wipro.com/content/dam/nexus/en/subsidiaries/2016-17/set3/HPH-Holding-Corp.pdf</t>
  </si>
  <si>
    <t>https://www.wipro.com/content/dam/nexus/en/subsidiaries/2020-2021/set6/woman-business-park-technologies.pdf</t>
  </si>
  <si>
    <t>https://www.wipro.com/content/dam/nexus/en/investor/analyst-interactions/2015/march-4-2015/13607-Healthcare-Life-Sciences-and-Services.pdf</t>
  </si>
  <si>
    <t>https://www.kalyanjewellers.net/images/investors-new/pdf/shareholder-information/disclosures-to-stock-exchanges/2023-2024/Investor%20Meet%20-01st%20December%202023.pdf</t>
  </si>
  <si>
    <t>https://www.kalyanjewellers.net/images/investors-new/pdf/shareholder-information/disclosures-to-stock-exchanges/2021-2022/No%2054%20%20Earnings%20call%20for%20Q%20-3%20FY%202021-2022%20Dt%20Jan%2031%202022.pdf</t>
  </si>
  <si>
    <t>https://www.kalyanjewellers.net/images/investors-new/pdf/annual-report/subsidiary-annual-reports/2023/Enovate%20Financials%202023.pdf</t>
  </si>
  <si>
    <t>https://www.kalyanjewellers.net/images/investors/pdf/Subsidiary-Financials/qatar/KJ%20Qatar%202020.pdf</t>
  </si>
  <si>
    <t>https://www.kalyanjewellers.net/images/investors/pdf/Other/Prospectus%20Kalyan%20Jewellers%20India%20Ltd.pdf</t>
  </si>
  <si>
    <t>https://www.kalyanjewellers.net/images/investors-new/pdf/annual-report/subsidiary-annual-reports/2021/5.Ennovate%20Lifestyle%20Pvt.%20Ltd.pdf</t>
  </si>
  <si>
    <t>https://www.wipro.com/content/dam/nexus/en/subsidiaries/2020-2021/set1/designit-denmark-as.pdf</t>
  </si>
  <si>
    <t>https://www.wipro.com/content/dam/nexus/en/service-lines/global-infrastructure-services/latest-thinking/the-command-center-of-the-future.PDF</t>
  </si>
  <si>
    <t>https://www.wipro.com/content/dam/nexus/en/subsidiaries/2018-2019/set2/wipro-overseas-it-services-private-limited.pdf</t>
  </si>
  <si>
    <t>https://www.wipro.com/content/dam/nexus/en/subsidiaries/2014-15-ar/Wipro-Airport-IT-Services-Limited-Auditors-Report-2014-15.pdf</t>
  </si>
  <si>
    <t>https://www.wipro.com/content/dam/nexus/en/investor/events/wipro-investor-day-q-n-a.pdf</t>
  </si>
  <si>
    <t>https://www.wipro.com/content/dam/nexus/en/investor/analyst-interactions/2006/february-2006/13620-US-Investor-Interaction-PPT.pdf</t>
  </si>
  <si>
    <t>https://www.wipro.com/content/dam/nexus/en/subsidiaries/2015-16-ar/Audit-Report-Wipro-Technologies-SA-DE-CV.pdf</t>
  </si>
  <si>
    <t>https://www.wipro.com/content/dam/nexus/en/investor/quarterly-results/2002-2003/q3/11755-Transcript-Wipro-Jan-2003-11.45am.pdf</t>
  </si>
  <si>
    <t>https://www.wipro.com/content/dam/nexus/en/investor/quarterly-results/2010-2011/q2/11510-wipro-india-earnings-call-oct-22-2010.pdf</t>
  </si>
  <si>
    <t>https://www.wipro.com/content/dam/nexus/en/investor/quarterly-results/2005-2006/q1/11668-Transcript-Wipro-Jun-2005-11.45am.pdf</t>
  </si>
  <si>
    <t>https://pubs.naruc.org/pub.cfm?id=F4951016-DA07-25AB-DC20-84AE51015527</t>
  </si>
  <si>
    <t>https://pubs.naruc.org/pub/53801C81-2354-D714-51C8-4500F426656A</t>
  </si>
  <si>
    <t>https://pubs.naruc.org/pub.cfm?id=53832E60-2354-D714-517F-0387D54F4703</t>
  </si>
  <si>
    <t>https://pubs.naruc.org/pub/A3DA74D0-B1A8-9A0C-94A7-6030A31DFD07</t>
  </si>
  <si>
    <t>https://pubs.naruc.org/pub.cfm?id=4ABF1836-2354-D714-5193-42BB37ABF730</t>
  </si>
  <si>
    <t>https://pubs.naruc.org/pub/CB7492EA-BAD7-97A3-4C8D-AD88ABCBDDF9</t>
  </si>
  <si>
    <t>https://pubs.naruc.org/pub/670EDA3B-C752-365A-6379-52994680877E</t>
  </si>
  <si>
    <t>https://pubs.naruc.org/pub.cfm?id=9BC47AAF-9684-CA6F-F900-5E0C1AE5945D</t>
  </si>
  <si>
    <t>https://pubs.naruc.org/pub.cfm?id=63AA46D0-94D8-F94E-D640-20C9C1D02D1F</t>
  </si>
  <si>
    <t>https://www.wipro.com/content/dam/nexus/en/investor/buy-back/13713-Notice-to-holders-of-Wipro-Limited-American-Dep-Shares.pdf</t>
  </si>
  <si>
    <t>https://www.wipro.com/content/dam/nexus/en/investor/quarterly-results/2010-2011/q4/11519-IFRS-GAAP-Press-Release-Q4-FY-10-11.pdf</t>
  </si>
  <si>
    <t>https://www.wipro.com/content/dam/nexus/en/investor/quarterly-results/2008-2009/q1/11581-morning-call-transcript0809-1qtr.pdf</t>
  </si>
  <si>
    <t>https://www.wipro.com/content/dam/nexus/en/analyst-speak/pdfs/wipro-everest-group-enterprise-blockchain-services-peak-matrix-assessment-2023.pdf</t>
  </si>
  <si>
    <t>https://www.wipro.com/content/dam/nexus/en/subsidiaries/2020-2021/set5/wipro-sa-broad-based-ownership-scheme-spv-ltd.pdf</t>
  </si>
  <si>
    <t>https://www.wipro.com/content/dam/nexus/en/investor/analyst-interactions/2006/january-2006/13623-Transcript-India-Analyst-Investors-Interaction-Session.pdf</t>
  </si>
  <si>
    <t>https://pubs.naruc.org/pub.cfm?id=4AAB71E2-2354-D714-5150-BB26333090BF</t>
  </si>
  <si>
    <t>https://www.wipro.com/content/dam/nexus/en/investor/quarterly-results/2013-2014/q2/11399-Wipro-Q2-FY-2014-earnings-conference-call.pdf</t>
  </si>
  <si>
    <t>https://www.wipro.com/content/dam/nexus/en/investor/quarterly-results/2009-2010/q3/11559-india-earnings-call-transcript-q3-fy-09-10.pdf</t>
  </si>
  <si>
    <t>https://www.wipro.com/content/dam/nexus/en/subsidiaries/2022-2023/wipro-thailand-co-limited.pdf</t>
  </si>
  <si>
    <t>https://www.wipro.com/content/dam/nexus/en/service-lines/cloud/latest-thinking/microsoft-ecosystem-quadrpt-customize-us.pdf</t>
  </si>
  <si>
    <t>https://www.eei.org/-/media/Project/EEI/Documents/Issues-and-Policy/Electric-Transportation/EV-Forecast--Infrastructure-Report.pdf</t>
  </si>
  <si>
    <t>https://www.eei.org/-/media/Project/EEI/Documents/Issues-and-Policy/Finance-And-Tax/Last_Year_Industry_Financial_Highlights.pdf</t>
  </si>
  <si>
    <t>https://www.eei.org/-/media/Project/EEI/Documents/About/Farrell-EEI-Safety-Leadership-Innovation-Award-Criteria.pdf?la=en&amp;hash=7F006E9ABE888FDFC6B7E81CD412F87998AFFD59</t>
  </si>
  <si>
    <t>https://www.eei.org/-/media/Project/EEI/Documents/Issues-and-Policy/Power-to-Prevent-SIF/sifPrecursorEsum.pdf?la=en&amp;hash=3408524B090DA0A40C81FEF8660E23CC2BE4A6CB</t>
  </si>
  <si>
    <t>https://www.eei.org/-/media/Project/EEI/Documents/Issues-and-Policy/Power-to-Prevent-SIF/SCLwebinar.pdf?la=en&amp;hash=955DF6A7F8A2F726BF7FD15A8002692CC0273ACB</t>
  </si>
  <si>
    <t>https://www.eei.org/-/media/Project/EEI/Documents/Issues-and-Policy/Electric-Transportation/EV-National-Electric-Highway-Coalition-Members-and-Map.pdf</t>
  </si>
  <si>
    <t>https://www.eei.org/-/media/Project/EEI/Documents/Issues-and-Policy/Finance-And-Tax/ESG_Template_Qualitative.pdf?la=en&amp;hash=0D1672286A23D6835AFA554C97BBB99A4477D69C</t>
  </si>
  <si>
    <t>https://www.eei.org/-/media/Project/EEI/Documents/About/EEI_Edison_Award_Guidelines.pdf?la=en&amp;hash=BC3107E0A5B6959B3A15A3AC7CABF2C0F7DC360A</t>
  </si>
  <si>
    <t>https://www.santander.com/content/dam/santander-com/es/documentos/presentaciones-de-renta-fija/2021/12/prf-2021-12-31-banco-santander-sa-mortgage-covered-bonds-investors-presentation-es.pdf</t>
  </si>
  <si>
    <t>https://www.wemabank.com/wp-content/uploads/2020/08/2020-H1-Investor-Relations-Report-Final.pdf</t>
  </si>
  <si>
    <t>https://investors.selina.com/node/7006/pdf</t>
  </si>
  <si>
    <t>https://www.safeorthopaedics.com/wp-content/uploads/2018/10/Investors-presentation.pdf</t>
  </si>
  <si>
    <t>https://investors.leonardodrs.com/static-files/6bb42701-a829-490c-8a43-2ac8b77c53a3</t>
  </si>
  <si>
    <t>https://www.sandiego.gov/sites/default/files/mar2016_minutes_0.pdf</t>
  </si>
  <si>
    <t>https://www.derichebourg.com/dam?media-id=5ff5f8525804e9a439cc9fda</t>
  </si>
  <si>
    <t>https://www.premiumleisurecorp.com/sites/default/files/plc_-_presentation_to_investors_as_of_november_2020.pdf</t>
  </si>
  <si>
    <t>https://investors.myyellow.com/static-files/e8c049f0-4545-4a45-9b18-306b44a4d46c</t>
  </si>
  <si>
    <t>https://www.salliemae.com/content/dam/slm/writtencontent/Reports/investors/Q4-2023-Earnings-Presentation.pdf</t>
  </si>
  <si>
    <t>https://cdn.clarionhg.com/-/jssmedia/clarion-housing-group/documents/presentations/presentation-to-investors-december-2019.ashx?rev=bdddb93bc1714b08956153a8d4f4ed39</t>
  </si>
  <si>
    <t>https://www.cibomembers.org/wp-content/uploads/2019/12/EE_Dec2019_Vince-Visconti-Focus-Group.pdf</t>
  </si>
  <si>
    <t>https://www.accessbankplc.com/AccessBankGroup/media/Investors/Results-2019/H1-2019-Result-Presentation.pdf</t>
  </si>
  <si>
    <t>https://www.ifrs.org/content/dam/ifrs/resources-for/investors/investor-perspectives/investor-perspective-fsp-sep-2010.pdf</t>
  </si>
  <si>
    <t>https://cscpl.com/wp-content/uploads/investors-relations/intimation-disclosure-to-stock-exchange/Chemcon-Speciality-Investor-Presentation.pdf</t>
  </si>
  <si>
    <t>https://www.puravankara.com/backend/assets/uploads/investors_reports/578fa05a71de8e392510da263241c25f.pdf</t>
  </si>
  <si>
    <t>https://www.urenco.com/cdn/uploads/supporting-files/Investors_presentation_2020.pdf</t>
  </si>
  <si>
    <t>https://www.edpr.com/sites/edpr/files/2020-01/edpr_investor_presentation_dec19.pdf</t>
  </si>
  <si>
    <t>https://www.dsm-firmenich.com/content/dam/dsm/corporate/en_US/documents/presentation-to-investors-fy-2020.pdf</t>
  </si>
  <si>
    <t>https://invest.bnpparibas/en/document/debt-investors-presentation-march-2022</t>
  </si>
  <si>
    <t>https://www.motorolasolutions.com/content/dam/msi/investors/doc_financials/2022/q4/q4_2022_msi_earnings_slides_final.pdf</t>
  </si>
  <si>
    <t>https://www.hsbc.com/-/files/hsbc/investors/hsbc-results/2020/annual/pdfs/hsbc-holdings-plc/210224-presentation-to-investors-and-analysts.pdf</t>
  </si>
  <si>
    <t>https://www.wipro.com/content/dam/nexus/en/subsidiaries/2016-17/set2/Wipro-Technologies-Limited-Russia.pdf</t>
  </si>
  <si>
    <t>https://www.wipro.com/content/dam/nexus/en/subsidiaries/2022-2023/capco-consultancy-malaysia-sdn-bhd.pdf</t>
  </si>
  <si>
    <t>https://www.wipro.com/content/dam/nexus/en/service-lines/applications/latest-thinking/strengthen-sales-for-your-csp-business-with-wipros-salesforce-industries-expertise.pdf</t>
  </si>
  <si>
    <t>https://www.wipro.com/content/dam/nexus/en/subsidiaries/2016-17/set2/Wipro-Information-Technology-Egypt-SAE.pdf</t>
  </si>
  <si>
    <t>https://www.wipro.com/content/dam/nexus/en/investor/quarterly-results/2008-2009/q3/11597-evening-call-transcript0809-3qtr.pdf</t>
  </si>
  <si>
    <t>https://www.wipro.com/content/dam/nexus/en/subsidiaries/2015-16-fr/PT-WT-Indonesia.pdf</t>
  </si>
  <si>
    <t>https://www.wipro.com/content/dam/nexus/en/investor/annual-reports/2021-2022/integrated-annual-report-2021-22.pdf</t>
  </si>
  <si>
    <t>https://www.wipro.com/content/dam/nexus/en/subsidiaries/2015-16-ar/Audit-Report-Wipro-Trademarks-Holding-Limited.pdf</t>
  </si>
  <si>
    <t>https://www.wipro.com/content/dam/nexus/en/investor/events/ceo-building-a-bold-tomorrow.pdf</t>
  </si>
  <si>
    <t>https://www.wipro.com/content/dam/nexus/en/investor/annual-reports/2016-2017/20-F.pdf</t>
  </si>
  <si>
    <t>https://www.wipro.com/content/dam/nexus/en/investor/quarterly-results/2007-2008/q3/11626-US-GAAP-Financials-Q3-FY07-08.pdf</t>
  </si>
  <si>
    <t>https://www.wipro.com/content/dam/nexus/en/service-lines/applications/sap-on-azure.pdf</t>
  </si>
  <si>
    <t>https://www.wipro.com/content/dam/nexus/en/subsidiaries/2016-17/set2/Wipro-Technology-Chile-SPA.pdf</t>
  </si>
  <si>
    <t>https://www.wipro.com/content/dam/nexus/en/investor/quarterly-results/2020-2021/q2fy21/media-presentation-q2-fy21.pdf?source=content_type%3Areact%7Cfirst_level_url%3Aarticle%7Csection%3Amain_content%7Cbutton%3Abody_link</t>
  </si>
  <si>
    <t>https://www.wipro.com/content/dam/nexus/en/subsidiaries/2022-2023/wipro-sa-broad-based-ownership-scheme-spv-rf-pty-ltd.pdf</t>
  </si>
  <si>
    <t>https://www.wipro.com/content/dam/nexus/en/investor/annual-reports/2018-2019/form-20-f-fy-2018-19.PDF</t>
  </si>
  <si>
    <t>https://www.wipro.com/content/dam/nexus/staticsites/annual-report/pdf/Financial-statements.pdf</t>
  </si>
  <si>
    <t>https://www.wipro.com/content/dam/nexus/en/investor/corporate-governance/stock-exchange-filing/transcript-of-the-analyst-institutional-investor-meeting.pdf</t>
  </si>
  <si>
    <t>https://www.wipro.com/content/dam/nexus/en/subsidiaries/2016-17/set2/Wipro-Technologies-Peru-SAC.pdf</t>
  </si>
  <si>
    <t>https://www.wipro.com/content/dam/nexus/en/analyst-speak/pdfs/cut-through-innovation-center-hype-to-maximize-value.pdf</t>
  </si>
  <si>
    <t>https://www.wipro.com/content/dam/nexus/en/subsidiaries/2014-15-ar/Wipro-Arabia-Limited-Auditors-Report-2014-15.pdf</t>
  </si>
  <si>
    <t>https://www.wipro.com/content/dam/nexus/en/subsidiaries/Wipro-Chengdu-Limited.pdf</t>
  </si>
  <si>
    <t>https://www.wipro.com/content/dam/nexus/en/investor/quarterly-results/2012-2013/q2/11434-Wipro-q2-Earnings-2-PM-Call.pdf</t>
  </si>
  <si>
    <t>https://www.wipro.com/content/dam/nexus/en/subsidiaries/New-Logic-Technologies-SARL.pdf</t>
  </si>
  <si>
    <t>https://www.wipro.com/content/dam/nexus/en/investor/quarterly-results/2006-2007/q1/11642-Wipro-Morning-Call-Transcript-Q1-06-07.pdf</t>
  </si>
  <si>
    <t>https://www.wipro.com/content/dam/nexus/en/investor/annual-reports/2019-2020/form-20f-fy-2019-20.pdf</t>
  </si>
  <si>
    <t>https://www.wipro.com/content/dam/nexus/en/subsidiaries/2022-2023/designit-as.pdf</t>
  </si>
  <si>
    <t>https://www.wipro.com/content/dam/nexus/en/investor/quarterly-results/2010-2011/q4/11527-Wipro-Earnings-call-2-PM-Apr-27-2011.pdf</t>
  </si>
  <si>
    <t>https://www.wipro.com/content/dam/nexus/en/investor/corporate-governance/stock-exchange-filing/transcript-of-the-analyst-institutional-investor-meeting-22072022.pdf</t>
  </si>
  <si>
    <t>https://www.wipro.com/content/dam/nexus/en/investor/annual-reports/2015-2016/11055-Wipro-Limited-Form-20-F-FY-2016.pdf</t>
  </si>
  <si>
    <t>https://www.wipro.com/content/dam/nexus/en/investor/quarterly-results/2012-2013/q1/11425-Wipro-Earnings-Call-%206-45PM.pdf</t>
  </si>
  <si>
    <t>https://www.wipro.com/content/dam/nexus/en/investor/quarterly-results/2008-2009/q1/11579-US-GAAP-Financials-Q1-FY08-09.pdf</t>
  </si>
  <si>
    <t>https://www.wipro.com/content/dam/nexus/en/investor/corporate-governance/stock-exchange-filing/outcome-of-the-board-meeting-outcome-of-the-board-meeting-q1-2021-22.pdf</t>
  </si>
  <si>
    <t>https://www.wipro.com/content/dam/nexus/en/investor/quarterly-results/2012-2013/q3/11436-IFRS-Press-release-Q3-FY-13.pdf</t>
  </si>
  <si>
    <t>https://www.wipro.com/content/dam/nexus/en/subsidiaries/2022-2023/wipro-business-solutions-gmbh.pdf</t>
  </si>
  <si>
    <t>https://www.wipro.com/content/dam/nexus/en/investor/corporate-governance/stock-exchange-filing/13072023-analyst-institutional-investor-meeting-outcome.pdf</t>
  </si>
  <si>
    <t>https://www.wipro.com/content/dam/nexus/en/investor/quarterly-results/2008-2009/q3/11594-US-GAAP-Financials-Q3-FY08-09.pdf</t>
  </si>
  <si>
    <t>https://www.wipro.com/content/dam/nexus/en/newsroom/press-releases/archives/6231-ifrs-press-release-q2-fy-13.pdf</t>
  </si>
  <si>
    <t>https://www.wipro.com/content/dam/nexus/en/subsidiaries/2015-16-fr/Wipro-Promax-Analytics-Solutions-Americas-LLC.pdf</t>
  </si>
  <si>
    <t>https://www.wipro.com/content/dam/nexus/en/investor/corporate-governance/stock-exchange-filing/transcript-of-the-analyst-institutional-investor-meeting-jan-16-24.pdf</t>
  </si>
  <si>
    <t>https://www.wipro.com/content/dam/nexus/en/newsroom/press-releases/archives/6230-ifrs-press-release-q2-fy-13.pdf</t>
  </si>
  <si>
    <t>https://www.wipro.com/content/dam/nexus/en/investor/quarterly-results/2011-2012/q1/11465-Wipro-Earnings-Call-6-45-PM-20-07-2011.pdf</t>
  </si>
  <si>
    <t>https://www.wipro.com/content/dam/nexus/en/investor/annual-reports/2022-2023/form-20-f-fy22-23.pdf</t>
  </si>
  <si>
    <t>https://www.wipro.com/content/dam/nexus/en/service-lines/business-process/latest-thinking/reinventing-the-back-office-with-smart-operations.pdf</t>
  </si>
  <si>
    <t>https://www.wipro.com/content/dam/nexus/en/investor/quarterly-results/2009-2010/q2/11547-us-earnings-call-transcript-q2-fy-09-10.pdf</t>
  </si>
  <si>
    <t>https://www.wipro.com/content/dam/nexus/staticsites/annual-report-2022/pdf/financial_statement.pdf</t>
  </si>
  <si>
    <t>https://www.wipro.com/content/dam/nexus/en/investor/quarterly-results/2003-2004/q2/11725-Transcript-Wipro-October-2003-11.45am.pdf</t>
  </si>
  <si>
    <t>https://www.wipro.com/content/dam/nexus/en/industries/life-sciences/latest-thinking/2635-big-data-breathes-life-into-next-gen-pharma-RD.pdf</t>
  </si>
  <si>
    <t>https://www.wipro.com/content/dam/nexus/en/investor/quarterly-results/2009-2010/q4/11572-US-Earnings-Conference-Call-Q4-FY-09-10.pdf</t>
  </si>
  <si>
    <t>https://www.unionbankofindia.co.in/pdf/press%20release%20q1fy23.pdf</t>
  </si>
  <si>
    <t>https://www.unionbankofindia.co.in/pdf/press-release-q4fy23.pdf</t>
  </si>
  <si>
    <t>https://www.unionbankofindia.co.in/pdf/press%20release%20q4fy22-eng.pdf</t>
  </si>
  <si>
    <t>https://www.unionbankofindia.co.in/pdf/financial-results-for-the-quarter-ended-30th-june-2023.pdf</t>
  </si>
  <si>
    <t>https://www.wipro.com/content/dam/nexus/en/investor/annual-reports/2017-2018/form-20f-2017-18.pdf</t>
  </si>
  <si>
    <t>https://www.wipro.com/content/dam/nexus/en/investor/corporate-governance/stock-exchange-filing/transcript-of-the-analyst-institutional-investor-meeting-16012023.pdf</t>
  </si>
  <si>
    <t>https://www.wipro.com/content/dam/nexus/en/investor/corporate-governance/stock-exchange-filing/15072023-transcript-of-the-analyst-institutional-investor-meeting.pdf</t>
  </si>
  <si>
    <t>https://www.wipro.com/content/dam/nexus/en/industries/utilities/latest-thinking/2812-smarter-field-work-management-systems.pdf</t>
  </si>
  <si>
    <t>https://www.wipro.com/content/dam/nexus/staticsites/annual-report-2023/pdf/financial-statements.pdf</t>
  </si>
  <si>
    <t>https://www.wipro.com/content/dam/nexus/en/industries/consumer-goods/latest-thinking/698-incorporating-predictive-analytics.pdf</t>
  </si>
  <si>
    <t>https://www.wipro.com/content/dam/nexus/en/newsroom/press-releases/archives/6237-ifrs-press-release-q2-fy14.pdf</t>
  </si>
  <si>
    <t>https://www.wipro.com/content/dam/nexus/en/investor/quarterly-results/2002-2003/q4/11762-Transcript-Wipro-April-2003-6.45pm.pdf</t>
  </si>
  <si>
    <t>https://www.wipro.com/content/dam/nexus/en/investor/quarterly-results/2009-2010/q3/11560-us-earnings-call-transcript-q3-fy-09-10.pdf</t>
  </si>
  <si>
    <t>https://www.wipro.com/content/dam/nexus/en/investor/quarterly-results/2012-2013/q4/11455-Wipro-Q4-FY-13-Earnings-Call-6-45-PM.pdf</t>
  </si>
  <si>
    <t>https://www.unionbankofindia.co.in/pdf/hkb_20_auditpolicylettersofcredit.pdf</t>
  </si>
  <si>
    <t>https://www.unionbankofindia.co.in/pdf/hkb_03_invsttreaspolicycollectionurc522.pdf</t>
  </si>
  <si>
    <t>https://www.unionbankofindia.co.in/pdf/hkb_%2007credmonipolicypostshipfinance.pdf</t>
  </si>
  <si>
    <t>https://www.unionbankofindia.co.in/pdf/belg_23_personaldatacollectionpolicyimportbillscollection.pdf</t>
  </si>
  <si>
    <t>https://www.unionbankofindia.co.in/pagemenudocs/english-board-annexure-ii-cheque-collection-policy-2022-23.pdf</t>
  </si>
  <si>
    <t>https://www.unionbankofindia.co.in/pdf/belg_22_idenofassetpolicyimportbillsunderlc.pdf</t>
  </si>
  <si>
    <t>https://www.wipro.com/content/dam/nexus/en/innovation/pdf/startex-program-overview.pdf</t>
  </si>
  <si>
    <t>https://www.elixinolwellness.com/site/pdf/cc860e69-99f9-4c7f-a78b-3e1bb5243d34/FY23-Results-Presentation.pdf</t>
  </si>
  <si>
    <t>https://www.elixinolwellness.com/site/pdf/657c236c-c664-4da1-830f-328d5b0bbe39/H1-FY2023-Results-Presentation.pdf</t>
  </si>
  <si>
    <t>https://www.elixinolwellness.com/site/PDF/fac34780-1134-47fb-809b-8416dd4e747e/Investorpresentation</t>
  </si>
  <si>
    <t>https://www.elixinolwellness.com/site/pdf/8761ad57-89d5-4ec1-9f1b-6135e9bef98d/Investor-Presentation.pdf</t>
  </si>
  <si>
    <t>https://www.elixinolwellness.com/site/pdf/4836576d-1800-4760-bcbc-ce73aca40583/Investor-Presentation-October-2023.pdf</t>
  </si>
  <si>
    <t>https://www.elixinolwellness.com/site/pdf/6ab0216e-799a-48d0-b0e6-0d2c03e2e8ca/Investor-Presentation.pdf</t>
  </si>
  <si>
    <t>https://www.elixinolwellness.com/site/PDF/83d42ea9-8d90-4927-999c-527890a27888/FY2021ResultsPresentation</t>
  </si>
  <si>
    <t>https://www.elixinolwellness.com/site/PDF/e2988bfd-d8fa-4fa7-af46-32cc9d96c857/H1FY2021ResultsPresentation</t>
  </si>
  <si>
    <t>https://www.unionbankofindia.co.in/pdf/belg_21_invsttreapolicyopeningimportlc.pdf</t>
  </si>
  <si>
    <t>https://www.unionbankofindia.co.in/pdf/andhra-bank-ar-2019-20.pdf</t>
  </si>
  <si>
    <t>https://www.unionbankofindia.co.in/pdf/annual%20report_union%20bank%202020-2021.pdf</t>
  </si>
  <si>
    <t>https://www.unionbankofindia.co.in/pdf/hkb_10_outsourcingpolicy%20exportlc.pdf</t>
  </si>
  <si>
    <t>https://www.unionbankofindia.co.in/pdf/credit-card-policy-2023-24.pdf</t>
  </si>
  <si>
    <t>https://www.unionbankofindia.co.in/pdf/presentation1on-positive-pay-1.pdf</t>
  </si>
  <si>
    <t>https://www.unionbankofindia.co.in/pdf/ubi%20union%20business%20cycle%20fund%20-%20poster_.pdf</t>
  </si>
  <si>
    <t>https://www.unionbankofindia.co.in/pdf/directors-training-program-as-on-17122022.pdf</t>
  </si>
  <si>
    <t>https://www.unionbankofindia.co.in/tenderfiles/revised%20ubi_rfp_selection%20of%20rta_final_1.pdf</t>
  </si>
  <si>
    <t>https://www.unionbankofindia.co.in/pdf/hkb_04_riskmgmtpolicypreshipmentrefinance.pdf</t>
  </si>
  <si>
    <t>https://www.elixinolwellness.com/site/pdf/7c3fcbd0-9faa-47c9-aac8-908a7d83729a/Ananda-Food-Acquisition-and-Capital-Raising-Presentation.pdf</t>
  </si>
  <si>
    <t>https://www.elixinolwellness.com/site/pdf/e430bf51-5157-4274-b5b3-f81a67803d62/H1-FY2022-Results-Presentation.pdf</t>
  </si>
  <si>
    <t>https://www.elixinolwellness.com/site/pdf/860028cd-c5b9-432d-922f-30a7608aa7db/Ananda-Food-Acquisition-and-Capital-Raising-Presentation.pdf</t>
  </si>
  <si>
    <t>https://www.elixinolwellness.com/site/pdf/45373137-a03b-4ce5-b47f-15ce376d6e5b/Investor-Presentation.pdf</t>
  </si>
  <si>
    <t>https://www.elixinolwellness.com/site/pdf/539c05a2-f6f3-4f74-a246-5c044eb33e84/Ananda-Food-Acquisition-and-Capital-Raising-Presentation.pdf</t>
  </si>
  <si>
    <t>https://www.elixinolwellness.com/site/PDF/4ac39dcd-bf51-4461-8905-82783f336050/2021AGMCEOPresentation</t>
  </si>
  <si>
    <t>https://www.elixinolwellness.com/site/PDF/f87225e7-eedd-4630-bcfe-42283c6e2cbf/InvestorPresentation</t>
  </si>
  <si>
    <t>https://www.elixinolwellness.com/site/PDF/6ab0216e-799a-48d0-b0e6-0d2c03e2e8ca/InvestorPresentation</t>
  </si>
  <si>
    <t>https://www.elixinolwellness.com/site/PDF/39204be6-6b52-4cfb-9ad9-f6bb31e5c380/EXLAustMicrocapInvestmentConferencePresentation</t>
  </si>
  <si>
    <t>https://www.elixinolwellness.com/site/pdf/30057334-7f6c-4e87-a7c9-3d10a0b591ac/2023-AGM-CEOs-Presentation.pdf</t>
  </si>
  <si>
    <t>https://www.unionbankofindia.co.in/pdf/segment_final_300914.pdf</t>
  </si>
  <si>
    <t>https://www.unionbankofindia.co.in/pdf/hkb_16_complainthandlingpolicyescrowaccounts.pdf</t>
  </si>
  <si>
    <t>https://www.unionbankofindia.co.in/tenderfiles/corrigendum%20doc%201.01%20dt%2020.09.2021.pdf</t>
  </si>
  <si>
    <t>https://www.unionbankofindia.co.in/pdf/financial_results_30062021.pdf</t>
  </si>
  <si>
    <t>https://www.unionbankofindia.co.in/pdf/basel-iii-pillar-3-disclosures-for-march-2023.pdf</t>
  </si>
  <si>
    <t>https://www.unionbankofindia.co.in/pdf/hkb_17_bcpexchange%20earners%20fc%20account.pdf</t>
  </si>
  <si>
    <t>https://www.unionbankofindia.co.in/pdf/difc_33_invsttreasurymerchantingtrade.pdf</t>
  </si>
  <si>
    <t>https://www.unionbankofindia.co.in/pdf/hkb_02_kycamlpolicyeximfema.pdf</t>
  </si>
  <si>
    <t>https://www.unionbankofindia.co.in/pdf/recruitmentpolicy.pdf</t>
  </si>
  <si>
    <t>https://www.unionbankofindia.co.in/pdf/unionbank_annualreport_2019-20.pdf</t>
  </si>
  <si>
    <t>https://www.elixinolwellness.com/site/pdf/aa96f3c8-f85f-4183-a889-b34faf2d28bc/FY23-Results-Presentation.pdf</t>
  </si>
  <si>
    <t>https://www.elixinolwellness.com/site/pdf/be5ad8b6-e6ae-4577-8fa4-91c0036dd9bd/H1-FY2020-Results-Presentation.pdf</t>
  </si>
  <si>
    <t>https://www.elixinolwellness.com/site/pdf/15ed8ffa-cf4a-4939-af89-72d4e6870cdf/H1-FY2022-Results-Presentation.pdf</t>
  </si>
  <si>
    <t>https://www.elixinolwellness.com/site/PDF/f4fc429c-b588-49ca-b99e-3b718ce34bbf/InvestorPresentation</t>
  </si>
  <si>
    <t>https://www.elixinolwellness.com/site/PDF/8761ad57-89d5-4ec1-9f1b-6135e9bef98d/InvestorPresentation</t>
  </si>
  <si>
    <t>https://www.elixinolwellness.com/site/pdf/9bba4306-7523-4c71-b99c-71e5b4426771/Investor-Presentation.pdf</t>
  </si>
  <si>
    <t>https://www.elixinolwellness.com/site/PDF/9bba4306-7523-4c71-b99c-71e5b4426771/InvestorPresentation</t>
  </si>
  <si>
    <t>https://www.elixinolwellness.com/site/pdf/26bfcaab-e8e7-4702-9ef3-21990a35ec2c/Investor-Presentation.pdf</t>
  </si>
  <si>
    <t>https://www.elixinolwellness.com/site/pdf/fac34780-1134-47fb-809b-8416dd4e747e/Investor-presentation.pdf</t>
  </si>
  <si>
    <t>https://www.elixinolwellness.com/site/pdf/165ae984-8152-4a0d-af70-840a382c4450/Investor-Presentation-October-2023.pdf</t>
  </si>
  <si>
    <t>https://www.unionbankofindia.co.in/pdf/belg_28_techriskmgmtpolicyforwardcontracts.pdf</t>
  </si>
  <si>
    <t>https://www.unionbankofindia.co.in/pdf/ccd-policy-22-23-final.pdf</t>
  </si>
  <si>
    <t>https://www.unionbankofindia.co.in/pdf/analyastmeetmarch2014.pdf</t>
  </si>
  <si>
    <t>https://www.unionbankofindia.co.in/pdf/collection%20of%20chequeinst-dishonour%20of%20inst%202023-24%20with%20new%20logo.pdf</t>
  </si>
  <si>
    <t>https://www.unionbankofindia.co.in/pdf/about%20us-investor%20relations-presentations-financial%20results%20dec%202010.pdf</t>
  </si>
  <si>
    <t>https://www.unionbankofindia.co.in/pdf/credit%20card%20policy%202022-23.pdf</t>
  </si>
  <si>
    <t>https://www.unionbankofindia.co.in/pdf/about%20us-investor%20relations-presentations-financial%20results%20jun%202011.pdf</t>
  </si>
  <si>
    <t>https://www.unionbankofindia.co.in/pdf/segment-report-march-2020.pdf</t>
  </si>
  <si>
    <t>https://www.unionbankofindia.co.in/pdf/analyst_presentation_june_2014.pdf</t>
  </si>
  <si>
    <t>https://www.unionbankofindia.co.in/pagemenudocs/policy_on_collection_of_cheques.pdf</t>
  </si>
  <si>
    <t>https://www.elixinolwellness.com/site/PDF/26bfcaab-e8e7-4702-9ef3-21990a35ec2c/InvestorPresentation</t>
  </si>
  <si>
    <t>https://www.elixinolwellness.com/site/pdf/c0e4069b-a277-4cd6-88af-5d3b138df0c3/Investor-Presentation.pdf</t>
  </si>
  <si>
    <t>https://www.elixinolwellness.com/site/PDF/ec988678-73ec-4cb5-a3cc-c2457230719b/InvestorBriefingampInvestorPresentation</t>
  </si>
  <si>
    <t>https://www.elixinolwellness.com/site/pdf/e2988bfd-d8fa-4fa7-af46-32cc9d96c857/H1-FY2021-Results-Presentation.pdf</t>
  </si>
  <si>
    <t>https://www.elixinolwellness.com/site/pdf/193792f5-82d0-4483-b185-bab85f563f4e/H1-FY2022-Results-Presentation.pdf</t>
  </si>
  <si>
    <t>https://www.elixinolwellness.com/site/pdf/de58c1fb-98da-42f0-b65d-5cc1bde9b9d5/Updated-investor-presentation-May-2019.pdf</t>
  </si>
  <si>
    <t>https://www.elixinolwellness.com/site/PDF/15ed8ffa-cf4a-4939-af89-72d4e6870cdf/H1FY2022ResultsPresentation</t>
  </si>
  <si>
    <t>https://www.elixinolwellness.com/site/pdf/ec988678-73ec-4cb5-a3cc-c2457230719b/Investor-Briefing-Investor-Presentation.pdf</t>
  </si>
  <si>
    <t>https://www.elixinolwellness.com/site/PDF/f7bebc25-2091-41e2-92fc-80770e253e6e/FY2021ResultsPresentation</t>
  </si>
  <si>
    <t>https://www.elixinolwellness.com/site/pdf/ae3f607b-5395-465f-b982-bd21c3dc90b1/FY2017-Investor-Results-Presentation.pdf</t>
  </si>
  <si>
    <t>https://group.intesasanpaolo.com/content/dam/portalgroup/repository-documenti/sostenibilt%C3%A0/inglese/2022/green-bond-2022/Intesa_Sanpaolo_Green%20Bond%20IP_%20August_2022.pdf</t>
  </si>
  <si>
    <t>https://group.intesasanpaolo.com/content/dam/portalgroup/repository-documenti/investor-relations/presentazioni-en/2022/Presentazione_FY21_UK.pdf</t>
  </si>
  <si>
    <t>https://group.intesasanpaolo.com/content/dam/portalgroup/repository-documenti/newsroom/comunicati-stampa-en/2022/12/Enemed22_PRESS_RELEASE_EN.pdf</t>
  </si>
  <si>
    <t>https://group.intesasanpaolo.com/content/dam/portalgroup/repository-documenti/sostenibilt%C3%A0/italiano/2021/green-bond-2021/ISP%20Green%20Bond%20Investor%20Presentation%20-%20March%202021.pdf</t>
  </si>
  <si>
    <t>https://group.intesasanpaolo.com/content/dam/portalgroup/repository-documenti/sostenibilt%C3%A0/prb-report/2022/2022%20PRB%20Report.pdf</t>
  </si>
  <si>
    <t>https://group.intesasanpaolo.com/content/dam/portalgroup/repository-documenti/sostenibilt%C3%A0/inglese/2021/CDP_Intesa%20Sanpaolo%20S.p.A%20-%20Climate%20Change%202021.pdf</t>
  </si>
  <si>
    <t>https://group.intesasanpaolo.com/content/dam/portalgroup/repository-documenti/newsroom/comunicati-stampa-en/2023/06/PressRelease_Intesa%20Sanpaolo%20presents%20Isybank.pdf</t>
  </si>
  <si>
    <t>https://www.unionbankofindia.co.in/pdf/roadshows_disclosure.pdf</t>
  </si>
  <si>
    <t>https://www.unionbankofindia.co.in/pdf/about%20us-investor%20relations-presentations-financial%20results%20sep%202010.pdf</t>
  </si>
  <si>
    <t>https://www.unionbankofindia.co.in/pdf/final%20english%20press%20release%20q2fy23.pdf</t>
  </si>
  <si>
    <t>https://www.unionbankofindia.co.in/tenderfiles/dlp%20rfp_24.07.2023.pdf</t>
  </si>
  <si>
    <t>https://www.unionbankofindia.co.in/pdf/analyastmeetq2sep12.pdf</t>
  </si>
  <si>
    <t>https://www.unionbankofindia.co.in/pdf/ubi-format-dec-2009.pdf</t>
  </si>
  <si>
    <t>https://www.unionbankofindia.co.in/pdf/ubi_corp_presentation_feb_2015.pdf</t>
  </si>
  <si>
    <t>https://www.unionbankofindia.co.in/pdf/hkb_15_codeofconduct_%20projects%20and%20service%20exportsfinal.pdf</t>
  </si>
  <si>
    <t>https://www.unionbankofindia.co.in/pdf/presentation_q4_13_hindi.pdf</t>
  </si>
  <si>
    <t>https://www.unionbankofindia.co.in/pdf/policy-on-co-lending-by-banks-and-nbfcs-hfcs-2023-24.pdf</t>
  </si>
  <si>
    <t>https://www.elixinolwellness.com/site/PDF/ec988678-73ec-4cb5-a3cc-c2457230719b/InvestorBriefingInvestorPresentation</t>
  </si>
  <si>
    <t>https://www.elixinolwellness.com/site/PDF/10971084-20a9-44e4-8908-7ba3ea566cef/FY2021ResultsPresentation</t>
  </si>
  <si>
    <t>https://www.elixinolwellness.com/site/PDF/18dd2953-80aa-4281-a85a-c2062caaad6c/2022AGMCEOPresentation</t>
  </si>
  <si>
    <t>https://www.elixinolwellness.com/site/pdf/a132292e-5169-42fe-a759-134a7ce74d9f/Investor-Presentation-Recording.pdf</t>
  </si>
  <si>
    <t>https://www.elixinolwellness.com/site/PDF/c0e4069b-a277-4cd6-88af-5d3b138df0c3/InvestorPresentation</t>
  </si>
  <si>
    <t>https://www.elixinolwellness.com/site/pdf/ba617c53-4873-46ee-8ae6-26d55980225c/2020-AGM-CEO-Presentation.pdf</t>
  </si>
  <si>
    <t>https://www.elixinolwellness.com/site/pdf/89e2d5b5-a0b3-4bf5-b8a3-bb428017854e/FY23-Results-Presentation.pdf</t>
  </si>
  <si>
    <t>http://www.elixinolwellness.com/site/PDF/f87225e7-eedd-4630-bcfe-42283c6e2cbf/InvestorPresentation</t>
  </si>
  <si>
    <t>https://www.elixinolwellness.com/site/pdf/a4373ed0-3721-4593-8da0-ffb021596512/2017-AGM-Presentation.pdf</t>
  </si>
  <si>
    <t>https://www.elixinolwellness.com/site/PDF/ba617c53-4873-46ee-8ae6-26d55980225c/2020AGMCEOPresentation</t>
  </si>
  <si>
    <t>https://group.intesasanpaolo.com/content/dam/portalgroup/repository-documenti/investor-relations/presentazioni-en/2022/Piano%20di%20Impresa_2022-2025_UK.pdf</t>
  </si>
  <si>
    <t>https://group.intesasanpaolo.com/content/dam/portalgroup/repository-documenti/investor-relations/presentazioni-it/2022/Piano%20di%20Impresa_2022-2025_IT.pdf</t>
  </si>
  <si>
    <t>https://group.intesasanpaolo.com/content/dam/portalgroup/repository-documenti/investor-relations/presentazioni-it/2022/Presentazione_FY21_IT.pdf</t>
  </si>
  <si>
    <t>https://group.intesasanpaolo.com/content/dam/portalgroup/repository-documenti/investor-relations/presentazioni-it/2016/CNT-05-00000003A9670/CNT-05-00000003A969F.pdf</t>
  </si>
  <si>
    <t>https://group.intesasanpaolo.com/content/dam/portalgroup/repository-documenti/investor-relations/Contenuti/RISORSE/Documenti%20PDF/prosp_certificati_deposito/CNT-04-00000001F44BF.pdf</t>
  </si>
  <si>
    <t>https://group.intesasanpaolo.com/content/dam/portalgroup/repository-documenti/research/it/industria/banking-monitor/ITA%20banks%20Jul-2019%20V2.pdf</t>
  </si>
  <si>
    <t>https://group.intesasanpaolo.com/content/dam/portalgroup/repository-documenti/investor-relations/Contenuti/RISORSE/Documenti%20PDF/prosp_obg/20221205_ISP%20OBG_Investor%20Report.pdf</t>
  </si>
  <si>
    <t>https://group.intesasanpaolo.com/content/dam/portalgroup/repository-documenti/investor-relations/comunicati-stampa-en/2023/12/20231220_CalFin_uk.pdf</t>
  </si>
  <si>
    <t>https://group.intesasanpaolo.com/content/dam/portalgroup/repository-documenti/investor-relations/Contenuti/RISORSE/Documenti%20PDF%20Storici/presentazioni_2006/CNT-04-0000000027AA8.pdf</t>
  </si>
  <si>
    <t>https://group.intesasanpaolo.com/content/dam/portalgroup/repository-documenti/sostenibilt%C3%A0/inglese/green-bond-ubi/UBI%20Banca%20-%20Inaugural%20Green%20Bond%20Presentation%20V6%20final.pdf</t>
  </si>
  <si>
    <t>https://www.unionbankofindia.co.in/pdf/ubi_presentation_sept_2014.pdf</t>
  </si>
  <si>
    <t>https://www.unionbankofindia.co.in/tenderfiles/rfp%20for%20coe.pdf</t>
  </si>
  <si>
    <t>https://www.unionbankofindia.co.in/pdf/business%20responsibility%20and%20sustainability%20reporting%2010-06-2022.pdf</t>
  </si>
  <si>
    <t>https://www.unionbankofindia.co.in/tenderfiles/ubi%20-%20rfp_performance_evaluation.pdf</t>
  </si>
  <si>
    <t>https://www.unionbankofindia.co.in/pdf/about%20us%20-%20investor%20relations%20-%20presentations%20-%20financial%20results%20march%202009.pdf</t>
  </si>
  <si>
    <t>https://www.elixinolwellness.com/site/PDF/de58c1fb-98da-42f0-b65d-5cc1bde9b9d5/UpdatedinvestorpresentationMay2019</t>
  </si>
  <si>
    <t>https://www.elixinolwellness.com/site/PDF/7fb4713f-8bef-4fea-b085-363a87cc4041/EXLPresentationforInvestorBriefingsSeptember2018</t>
  </si>
  <si>
    <t>https://www.elixinolwellness.com/site/PDF/a4373ed0-3721-4593-8da0-ffb021596512/2017AGMPresentation</t>
  </si>
  <si>
    <t>https://www.elixinolwellness.com/site/PDF/fbaca0fe-47b2-4b6b-900d-510df3e83b7f/H1FY2019ResultsPresentation</t>
  </si>
  <si>
    <t>https://group.intesasanpaolo.com/content/dam/portalgroup/repository-documenti/investor-relations/Contenuti/RISORSE/Documenti%20PDF/struttura_organizzativa/20210806_Organigramma_delle_Divisoni_it.pdf</t>
  </si>
  <si>
    <t>https://group.intesasanpaolo.com/content/dam/portalgroup/repository-documenti/investor-relations/Contenuti/RISORSE/Documenti%20PDF/pdf_bilanci_controllate_20/ISP%20Bank%20Luxembourg%20S.A.%20-%20Bilancio%2031%2012%202020.pdf</t>
  </si>
  <si>
    <t>https://group.intesasanpaolo.com/content/dam/portalgroup/repository-documenti/investor-relations/presentazioni-it/2016/CNT-05-00000003ECD95/CNT-05-00000003ED460.pdf</t>
  </si>
  <si>
    <t>https://group.intesasanpaolo.com/content/dam/portalgroup/repository-documenti/investor-relations/Contenuti/RISORSE/Documenti%20PDF/risultati_2022/ConfCall1Q22_Invitation_QR.pdf</t>
  </si>
  <si>
    <t>https://group.intesasanpaolo.com/content/dam/portalgroup/repository-documenti/investor-relations/Contenuti/RISORSE/Documenti%20PDF/risultati_2021/ConfCallFY21eBP_Invitation_QR.pdf</t>
  </si>
  <si>
    <t>https://group.intesasanpaolo.com/content/dam/portalgroup/repository-documenti/investor-relations/Contenuti/RISORSE/Documenti%20PDF/prosp_obg/20211105_ISP_OBG_bilancio_31122020_it.pdf</t>
  </si>
  <si>
    <t>https://group.intesasanpaolo.com/content/dam/portalgroup/repository-documenti/investor-relations/Contenuti/RISORSE/Documenti%20PDF/PDF_bilanci_controllate_17/CNT-05-0000000501B6C.pdf</t>
  </si>
  <si>
    <t>https://group.intesasanpaolo.com/content/dam/portalgroup/repository-documenti/investor-relations/comunicati-stampa-en/2022/12/20221221_CalFin_uk.pdf</t>
  </si>
  <si>
    <t>https://group.intesasanpaolo.com/content/dam/portalgroup/repository-documenti/investor-relations/Contenuti/RISORSE/Documenti%20PDF/Green%20Bonds/20220714_ISP_Green_Social_Sustainability_Bond_Framework_June_2022.pdf</t>
  </si>
  <si>
    <t>https://www.unionbankofindia.co.in/pdf/about%20us%20-%20investor%20relations%20-%20presentations%20-%20financial%20results%20december%202009.pdf</t>
  </si>
  <si>
    <t>https://www.unionbankofindia.co.in/pdf/q3%20presentation%20union%20bank%20of%20india%2025012012.pdf</t>
  </si>
  <si>
    <t>https://www.unionbankofindia.co.in/pdf/transcript-analyst%20meet.pdf</t>
  </si>
  <si>
    <t>https://www.unionbankofindia.co.in/pdf/about%20us%20-%20investor%20relations%20-%20presentations%20-%20financial%20results%20june%202009.pdf</t>
  </si>
  <si>
    <t>https://www.unionbankofindia.co.in/annual-report/2022-2023/assets/ubi-pdf/english/00%2001-union-annual-report-2022-23-english-version.pdf</t>
  </si>
  <si>
    <t>https://www.unionbankofindia.co.in/pdf/presentation_sign.pdf</t>
  </si>
  <si>
    <t>https://www.unionbankofindia.co.in/pdf/schedule-of-analystsinvest-meet-dated-29-05-2023.pdf</t>
  </si>
  <si>
    <t>https://www.unionbankofindia.co.in/pdf/directors%20training%20program%20as%20on%2020.07.2021.pdf</t>
  </si>
  <si>
    <t>https://www.elixinolwellness.com/site/pdf/4ac39dcd-bf51-4461-8905-82783f336050/2021-AGM-CEO-Presentation.pdf</t>
  </si>
  <si>
    <t>https://www.elixinolwellness.com/site/PDF/a132292e-5169-42fe-a759-134a7ce74d9f/InvestorPresentationRecording</t>
  </si>
  <si>
    <t>https://www.elixinolwellness.com/site/pdf/7ea97e32-d51a-4fd0-aaf0-169a1f8e15fd/FY-2018-Investor-Results-Presentation.pdf</t>
  </si>
  <si>
    <t>https://www.elixinolwellness.com/site/pdf/7ca22ea0-23ec-4016-9394-af0332659ba6/EXL-Successfully-Completes-Retail-Entitlement-Offer.pdf</t>
  </si>
  <si>
    <t>https://www.elixinolwellness.com/site/pdf/3f652f1b-1a12-43e1-aeb2-1e14bc3ba3b2/2021-AGM-CEO-Presentation.pdf</t>
  </si>
  <si>
    <t>https://www.elixinolwellness.com/site/pdf/3df1b051-0104-4c21-b151-370f776db128/2021-AGM-CEO-Presentation.pdf</t>
  </si>
  <si>
    <t>https://www.elixinolwellness.com/site/PDF/a14575b1-1470-4f3d-a601-5d8198ddb981/FullYearResultsPresentationConferenceCallRecording</t>
  </si>
  <si>
    <t>https://www.elixinolwellness.com/site/pdf/248f6a08-ee1c-4135-b9e9-f6c1996f4ac3/AGM-2022-CEO-Presentation.pdf</t>
  </si>
  <si>
    <t>https://www.elixinolwellness.com/site/PDF/c351201e-0a72-4f0b-8d3f-b52ef23f0e66/EXLPresentingatShareCafeSmallCapHiddenGemsWebinar</t>
  </si>
  <si>
    <t>https://www.elixinolwellness.com/site/pdf/f7bebc25-2091-41e2-92fc-80770e253e6e/FY2021-Results-Presentation.pdf</t>
  </si>
  <si>
    <t>https://www.antarespharma.com/application/files/1116/4199/2668/Antares_Investor_Presentation_January_2022_FINAL_v2.pdf</t>
  </si>
  <si>
    <t>https://www.antarespharma.com/application/files/7015/9835/8498/Investor_Deck_August_2020_FINAL.pdf</t>
  </si>
  <si>
    <t>https://www.antarespharma.com/application/files/4616/3602/4901/ATRS_3Q_2021_Presentation.pdf</t>
  </si>
  <si>
    <t>https://www.antarespharma.com/application/files/1415/4688/8329/ATRS_Investor_Presentation_January_2019.pdf</t>
  </si>
  <si>
    <t>https://www.antarespharma.com/application/files/5316/3516/4933/SMSNA_2021_Oral_Presentation_FINAL.pdf</t>
  </si>
  <si>
    <t>https://www.antarespharma.com/application/files/4014/6522/7057/JPM_Investor_Presentation_final.pdf</t>
  </si>
  <si>
    <t>https://www.antarespharma.com/application/files/3516/2000/5059/ATRS_Poster_Presentation_PES_2021_FINAL.pdf</t>
  </si>
  <si>
    <t>https://www.antarespharma.com/application/files/4815/2345/8985/ATRS_Investor_Presentation_April_2018.pdf</t>
  </si>
  <si>
    <t>https://www.antarespharma.com/application/files/2716/1468/6139/ATRS_4Q_and_FY_2020_Presentation.pdf</t>
  </si>
  <si>
    <t>https://www.unionbankofindia.co.in/tenderfiles/ubirocoimbatoretenderdocument26042023.pdf</t>
  </si>
  <si>
    <t>https://www.unionbankofindia.co.in/pdf/final-disclosure-%20dec-2022.pdf</t>
  </si>
  <si>
    <t>https://www.unionbankofindia.co.in/pdf/directors-training-program-as-on-07.08.2023.pdf</t>
  </si>
  <si>
    <t>https://www.unionbankofindia.co.in/pdf/directors-training-program-as-on-19102022.pdf</t>
  </si>
  <si>
    <t>https://www.unionbankofindia.co.in/pdf/unionbank-analyst-21aug-2020.pdf</t>
  </si>
  <si>
    <t>https://www.unionbankofindia.co.in/pdf/directors%20training%20program%20as%20on%2008.07.2021.pdf</t>
  </si>
  <si>
    <t>https://www.unionbankofindia.co.in/pdf/unionbank-earnings-june24-2020.pdf</t>
  </si>
  <si>
    <t>https://www.unionbankofindia.co.in/pdf/presentation_q4_13.pdf</t>
  </si>
  <si>
    <t>https://www.unionbankofindia.co.in/tenderfiles/8.6.23%20vf_vetted_rfp%20for%20engagement%20of%20service%20provider%20for%20extending%20eap%20at%20ubi.pdf</t>
  </si>
  <si>
    <t>https://group.intesasanpaolo.com/content/dam/portalgroup/repository-documenti/investor-relations/Contenuti/RISORSE/Documenti%20PDF/PDF_bilanci_controllate_11/CNT-04-00000000A5340.pdf</t>
  </si>
  <si>
    <t>https://group.intesasanpaolo.com/content/dam/portalgroup/repository-documenti/investor-relations/Contenuti/RISORSE/Documenti%20PDF/PDF_bilanci_controllate_10/CNT-04-000000004C1B9.pdf</t>
  </si>
  <si>
    <t>https://group.intesasanpaolo.com/content/dam/portalgroup/repository-documenti/investor-relations/comunicati-stampa-en/2022/11/20221115_NexiendABB_uk.pdf</t>
  </si>
  <si>
    <t>https://group.intesasanpaolo.com/content/dam/portalgroup/repository-documenti/sostenibilta/inglese/2022/social-bond-2022/Intesa_Sanpaolo_Social%20Bond%20IP_%20October%202022.pdf</t>
  </si>
  <si>
    <t>https://group.intesasanpaolo.com/content/dam/portalgroup/repository-documenti/investor-relations/presentazioni-en/2023/Presentazione_FY22_UK.pdf</t>
  </si>
  <si>
    <t>https://group.intesasanpaolo.com/content/dam/portalgroup/repository-documenti/investor-relations/Contenuti/RISORSE/Documenti%20PDF/PDF_bilanci_controllate_09/CNT-04-000000003E7C7.pdf</t>
  </si>
  <si>
    <t>https://group.intesasanpaolo.com/content/dam/portalgroup/repository-documenti/investor-relations/Contenuti/RISORSE/Documenti%20PDF/ubi/20200218_Leader_Europeo_Presentazione_UK.pdf</t>
  </si>
  <si>
    <t>https://group.intesasanpaolo.com/content/dam/portalgroup/repository-documenti/investor-relations/Contenuti/RISORSE/Documenti%20PDF/pdf_bilanci_controllate_18/Bank%20of%20Alexandria%20(EG)%20-%20Bilancio%2031%2012%202018.pdf</t>
  </si>
  <si>
    <t>https://group.intesasanpaolo.com/content/dam/portalgroup/repository-documenti/investor-relations/Contenuti/RISORSE/Documenti%20PDF/en_gruppo/Nuova_Sintesi_FY21_uk.pdf</t>
  </si>
  <si>
    <t>https://group.intesasanpaolo.com/content/dam/portalgroup/repository-documenti/investor-relations/Contenuti/RISORSE/Documenti%20PDF/en_governance/31122021_Pillar3.pdf</t>
  </si>
  <si>
    <t>https://www.elixinolwellness.com/site/PDF/248f6a08-ee1c-4135-b9e9-f6c1996f4ac3/AGM2022CEOPresentation</t>
  </si>
  <si>
    <t>http://www.elixinolwellness.com/site/PDF/45373137-a03b-4ce5-b47f-15ce376d6e5b/InvestorPresentation</t>
  </si>
  <si>
    <t>https://www.elixinolwellness.com/site/PDF/3f652f1b-1a12-43e1-aeb2-1e14bc3ba3b2/2021AGMCEOPresentation</t>
  </si>
  <si>
    <t>https://www.elixinolwellness.com/site/pdf/69f7bfc7-76b2-4601-ae9c-8c56457916a4/EXL-Sydney-Wholesale-Investor-Presentation.pdf</t>
  </si>
  <si>
    <t>https://www.elixinolwellness.com/site/pdf/d1268e67-ed37-47b6-8c34-a0666ba1ebcc/Investor-Presentation.pdf</t>
  </si>
  <si>
    <t>http://www.elixinolwellness.com/site/PDF/39204be6-6b52-4cfb-9ad9-f6bb31e5c380/EXLAustMicrocapInvestmentConferencePresentation</t>
  </si>
  <si>
    <t>http://www.elixinolwellness.com/site/PDF/69f7bfc7-76b2-4601-ae9c-8c56457916a4/EXLSydneyWholesaleInvestorPresentation</t>
  </si>
  <si>
    <t>https://www.elixinolwellness.com/site/PDF/e696a014-8228-4139-977f-9a5ca1317caf/2022AGMCEOPresentation</t>
  </si>
  <si>
    <t>https://www.antarespharma.com/application/files/3716/1108/4177/Antares_Investor_Presentation_January_2021_v2.pdf</t>
  </si>
  <si>
    <t>https://www.antarespharma.com/application/files/7516/2931/9186/Antares_Investor_Presentation_August_2021.pdf</t>
  </si>
  <si>
    <t>https://www.antarespharma.com/application/files/7514/8581/0584/ATRS_Jan_2017_1.pdf</t>
  </si>
  <si>
    <t>https://www.antarespharma.com/application/files/6114/9122/9523/ENDO_2017_final.pdf</t>
  </si>
  <si>
    <t>https://www.antarespharma.com/application/files/5516/2030/2018/ATRS_1Q_2021_Presentation_FINAL.pdf</t>
  </si>
  <si>
    <t>https://www.antarespharma.com/application/files/7615/9847/0153/Investor_Deck_August_2020_FINALv2.pdf</t>
  </si>
  <si>
    <t>https://www.antarespharma.com/application/files/2715/4169/0395/SMSNA_2018_final.pdf</t>
  </si>
  <si>
    <t>https://www.antarespharma.com/application/files/4116/0752/4236/Antares_Investor_Presentation_December_2020.pdf</t>
  </si>
  <si>
    <t>https://group.intesasanpaolo.com/content/dam/portalgroup/repository-documenti/investor-relations/Contenuti/RISORSE/Documenti%20PDF/PDF_bilanci_controllate_09/CNT-04-000000003E7CB.pdf</t>
  </si>
  <si>
    <t>https://group.intesasanpaolo.com/content/dam/portalgroup/repository-documenti/newsroom/comunicati-stampa-en/2022/09/CS%20Neva%20Sgr%20-%20Tr1X%20EN.pdf</t>
  </si>
  <si>
    <t>https://group.intesasanpaolo.com/content/dam/portalgroup/repository-documenti/investor-relations/Contenuti/RISORSE/Documenti%20PDF/risultati_2023/ConfCallFY23_Invitation_QR.pdf</t>
  </si>
  <si>
    <t>https://group.intesasanpaolo.com/content/dam/portalgroup/repository-documenti/investor-relations/Contenuti/RISORSE/Documenti%20PDF%20Storici/en_storici_BI_assemblee_06/CNT-04-000000001D19C.pdf</t>
  </si>
  <si>
    <t>https://group.intesasanpaolo.com/content/dam/portalgroup/repository-documenti/investor-relations/Contenuti/RISORSE/Documenti%20PDF/PDF_bilanci_controllate_09/CNT-04-000000003E7CA.pdf</t>
  </si>
  <si>
    <t>https://group.intesasanpaolo.com/content/dam/portalgroup/repository-documenti/investor-relations/Contenuti/RISORSE/Documenti%20PDF/pdf_bilanci_controllate_19/BANK%20OF%20ALEXANDRIA%20-%20Bilancio%2031%2012%202019.pdf</t>
  </si>
  <si>
    <t>https://group.intesasanpaolo.com/content/dam/portalgroup/repository-documenti/investor-relations/presentazioni-en/2023/Presentazione_1H23_UK.pdf</t>
  </si>
  <si>
    <t>https://group.intesasanpaolo.com/content/dam/portalgroup/repository-documenti/sostenibilt%C3%A0/inglese/2022/green-bond-2022/ISP%20Green%20Social%20Sustainability%20Bond%20Framework_June%202022.pdf</t>
  </si>
  <si>
    <t>https://group.intesasanpaolo.com/content/dam/portalgroup/repository-documenti/investor-relations/Contenuti/RISORSE/Documenti%20PDF/pdf_bilanci_controllate_20/ISP%20Bank%20Albania%20-%20Bilancio%2031%2012%202020%20-%20IFRS.pdf</t>
  </si>
  <si>
    <t>https://group.intesasanpaolo.com/content/dam/portalgroup/repository-documenti/investor-relations/Contenuti/RISORSE/Documenti%20PDF/PDF_bilanci_controllate_10/CNT-04-000000004C1B8.pdf</t>
  </si>
  <si>
    <t>https://www.unionbankofindia.co.in/pdf/u-%20genius%20the%20national%20general%20awareness%20quiz%20competition%20organized%20by%20union%20bank%20of%20india.pdf</t>
  </si>
  <si>
    <t>https://www.unionbankofindia.co.in/pdf/segreport0062015.pdf</t>
  </si>
  <si>
    <t>https://www.unionbankofindia.co.in/pdf/basel-iii-pillar-3-disclosures-dec-2020.pdf</t>
  </si>
  <si>
    <t>https://www.unionbankofindia.co.in/tenderfiles/eoi_generative%20ai%20final.pdf</t>
  </si>
  <si>
    <t>https://www.unionbankofindia.co.in/pdf/fr30062022.pdf</t>
  </si>
  <si>
    <t>https://www.unionbankofindia.co.in/pdf/customer%20rights%20policy%202022-23-annex-i.pdf</t>
  </si>
  <si>
    <t>https://www.unionbankofindia.co.in/pdf/unionbank-earnings-06nov-2020.pdf</t>
  </si>
  <si>
    <t>https://www.unionbankofindia.co.in/tenderfiles/rfp%20revised%2003.05.23.pdf</t>
  </si>
  <si>
    <t>https://www.unionbankofindia.co.in/pdf/directors-training-program-as-on-22-05-2023.pdf</t>
  </si>
  <si>
    <t>https://www.elixinolwellness.com/site/PDF/dcc9e302-9cfc-4dd7-a0fb-af6b843f35fc/2019AGMCEOPresentation</t>
  </si>
  <si>
    <t>https://www.elixinolwellness.com/site/PDF/cde714b6-53c4-4197-aed5-9674ad7f1ae5/EXLPresentingatAustralianMicroampSmallCapConference</t>
  </si>
  <si>
    <t>https://www.elixinolwellness.com/site/pdf/2ac985fe-d259-48aa-93cd-0e703eaf6d9d/TSN-Court-orders-convening-of-Scheme-Meeting.pdf</t>
  </si>
  <si>
    <t>https://www.elixinolwellness.com/site/PDF/62c691b8-6069-4e89-8c1b-60cecc34d120/EXLEUConferencesJune2019</t>
  </si>
  <si>
    <t>http://www.elixinolwellness.com/site/PDF/2473_0/2019AGMCEOPresentation</t>
  </si>
  <si>
    <t>https://www.researchgate.net/publication/276454253_A_net_presentation_of_Lithuanian_sentences_containing_verbal_forms_with_the_grammatical_suffix_-dav-/fulltext/55f5317908ae63926cf280d8/A-net-presentation-of-Lithuanian-sentences-containing-verbal-forms-with-the-grammatical-suffix-dav.pdf</t>
  </si>
  <si>
    <t>https://www.researchgate.net/profile/Maryam-Khalilzadeh-Poshtegal/publication/262916304_Presentation_of_strategic_management_plan_in_ecotourism_development_through_SWOT_Case_study_of_Qeshm_Island/links/00b49539420be44870000000/Presentation-of-strategic-management-plan-in-ecotourism-development-through-SWOT-Case-study-of-Qeshm-Island.pdf</t>
  </si>
  <si>
    <t>https://www.researchgate.net/profile/Aminabibi-Saidalvi/publication/336367769_The_Use_of_Flipgrid_for_Teaching_Oral_Presentation_Skills_to_Engineering_Students/links/5d9def2692851cce3c90eab0/The-Use-of-Flipgrid-for-Teaching-Oral-Presentation-Skills-to-Engineering-Students.pdf</t>
  </si>
  <si>
    <t>https://www.researchgate.net/profile/Joshua-Williams-18/publication/272417797_An_Analysis_of_Notes_Taken_During_and_After_a_Lecture_Presentation/links/54e3a2000cf2dbf60693a790/An-Analysis-of-Notes-Taken-During-and-After-a-Lecture-Presentation.pdf</t>
  </si>
  <si>
    <t>https://www.antarespharma.com/application/files/2714/6280/0241/ATRS_Investor_Presentation_JMP_2015.pdf</t>
  </si>
  <si>
    <t>https://www.antarespharma.com/application/files/3714/7395/2856/ATRS_Investor_Presentation_Updated_092016.pdf</t>
  </si>
  <si>
    <t>https://www.researchgate.net/profile/Golam-Kibria/publication/327366734_Kibria_G_2018_plastic_pollution_sources_production_hotspots_impacts_adsorption_mitigation/data/5b8a75164585151fd140c8f7/Kibria-G-2018-plastic-pollution-sources-production-hotspots-impacts-adsorption-mitigation.pdf?origin=publication_list</t>
  </si>
  <si>
    <t>https://www.antarespharma.com/application/files/8214/6280/0240/ATRSMarchInvestorPresentation.pdf</t>
  </si>
  <si>
    <t>https://www.antarespharma.com/application/files/7914/7244/9080/ATRS_Investor_Presentation_Updated_6_29_16.pdf</t>
  </si>
  <si>
    <t>https://www.sodir.no/globalassets/2-force/2019/documents/archive-2010-2018/can-stratigraphic-plays-change-the-petroleum-exploration-outlook-of-norway/od_strattraptalk_2016.pdf</t>
  </si>
  <si>
    <t>https://www.antarespharma.com/application/files/8614/6472/9338/oct_16_2013.pdf</t>
  </si>
  <si>
    <t>https://www.researchgate.net/profile/Rizwan-Javed/publication/351904807_Manufacturing_of_CAR-T_cell_products/links/60af7476458515bfb0a76b1d/Manufacturing-of-CAR-T-cell-products.pdf</t>
  </si>
  <si>
    <t>https://www.antarespharma.com/application/files/4814/6472/9327/may_31_2012.pdf</t>
  </si>
  <si>
    <t>https://www.antarespharma.com/application/files/3214/6280/0244/Q414_Conference_Call_slide_presentation.pdf</t>
  </si>
  <si>
    <t>http://aun.edu.eg/science/sites/default/files/2023-11/Curriculum vitae.pdf</t>
  </si>
  <si>
    <t>https://www.researchgate.net/profile/Naser-Gjonbalaj/publication/339821255_Osteochondroma-Cases_Presentation/links/5e9b7c08a6fdcca789245049/Osteochondroma-Cases-Presentation.pdf</t>
  </si>
  <si>
    <t>https://www.researchgate.net/profile/Teddy-Kinyongo/publication/339354104_CHAPTER_FOUR_DATA_PRESENTATION_ANALYSIS_AND_INTERPRETATION_40_Introduction/links/5e4d2d94458515072da8bfaa/CHAPTER-FOUR-DATA-PRESENTATION-ANALYSIS-AND-INTERPRETATION-40-Introduction.pdf</t>
  </si>
  <si>
    <t>https://www.antarespharma.com/application/files/6015/5138/9760/Q418_Conference_Call_Slide_Deck_final.pdf</t>
  </si>
  <si>
    <t>https://www.researchgate.net/profile/Jukka-Komulainen/publication/318493830_OULU-NPU_A_Mobile_Face_Presentation_Attack_Database_with_Real-World_Variations/links/5c01bf6845851523d1562373/OULU-NPU-A-Mobile-Face-Presentation-Attack-Database-with-Real-World-Variations.pdf</t>
  </si>
  <si>
    <t>https://www.antarespharma.com/application/files/7314/6472/9363/nov_9_2015.pdf</t>
  </si>
  <si>
    <t>https://www.researchgate.net/profile/Ashley-Doss/publication/304191747_African_American_Personal_Presentation_Psychology_of_Hair_and_Self-Perception/links/59f7844daca272607e2d861d/African-American-Personal-Presentation-Psychology-of-Hair-and-Self-Perception.pdf</t>
  </si>
  <si>
    <t>https://www.antarespharma.com/application/files/2514/7869/7858/Q316_Conference_Call_slide_presentation_final.pdf</t>
  </si>
  <si>
    <t>https://www.researchgate.net/profile/Delroy-Paulhus/publication/232567990_Self-presentation_of_personality_An_agency-communion_framework/links/0912f511a578156bae000000/Self-presentation-of-personality-An-agency-communion-framework.pdf</t>
  </si>
  <si>
    <t>https://www.researchgate.net/profile/Zohreh-Eslami-2/publication/254327765_Presentation_of_local_and_international_culture_in_current_international_English-language_teaching_textbooks/links/00b495373953988a77000000/Presentation-of-local-and-international-culture-in-current-international-English-language-teaching-textbooks.pdf</t>
  </si>
  <si>
    <t>https://www.researchgate.net/profile/Mosab-Nouraldein-Mohammed-Hamad/publication/354473490_Patterns_of_Presentation_and_Management_of_Differentiated_Thyroid_Cancer_at_the_National_Cancer_Institute_-Central_Sudan/links/613a1936ee29a068c714dcf7/Patterns-of-Presentation-and-Management-of-Differentiated-Thyroid-Cancer-at-the-National-Cancer-Institute-Central-Sudan.pdf</t>
  </si>
  <si>
    <t>https://www.researchgate.net/profile/Ameiruel-Aziz/publication/365430281_Rhetorical_Appeals_in_Professional_Communication_Presentation_An_ODL_Setting/links/637f7ff4c2cb154d292160e8/Rhetorical-Appeals-in-Professional-Communication-Presentation-An-ODL-Setting.pdf</t>
  </si>
  <si>
    <t>https://www.researchgate.net/profile/Noor_Ibrahim3/publication/346526077_THE_PRESENTATION_OF_SELF_AND_IDENTITY_CONSTRUCTION_The_Presentation_of_Self_and_Identity_Construction_in_Virtual_World_A_Case_Study_of_Avakin_Life/links/5fc627284585152e9be8bd77/THE-PRESENTATION-OF-SELF-AND-IDENTITY-CONSTRUCTION-The-Presentation-of-Self-and-Identity-Construction-in-Virtual-World-A-Case-Study-of-Avakin-Life.pdf</t>
  </si>
  <si>
    <t>https://www.researchgate.net/profile/Gavin-Brooks-2/publication/324217576_Teaching_presentation_Improving_oral_output_with_more_structure/links/5ac57e03458515798c3053d9/Teaching-presentation-Improving-oral-output-with-more-structure.pdf</t>
  </si>
  <si>
    <t>https://www.researchgate.net/publication/281381691_A_case_of_Leptospirosis_with_rare_atypical_presentation_as_paraparesis/fulltext/57aae25e08ae3765c3b6dfc9/A-case-of-Leptospirosis-with-rare-atypical-presentation-as-paraparesis.pdf</t>
  </si>
  <si>
    <t>https://www.researchgate.net/profile/Mohammad-Daneshvar-Kakhki/publication/304929591_The_impact_of_presentation_mode_and_product_type_on_online_impulse_buying_decisions/links/60cc4a6f299bf1cd71d91713/The-impact-of-presentation-mode-and-product-type-on-online-impulse-buying-decisions.pdf</t>
  </si>
  <si>
    <t>https://www.researchgate.net/profile/Haojiang-Ying-2/publication/307921937_Rapid_Serial_Visual_Presentation_RSVP_of_Emotional_Faces_Generates_Substantial_Emotion_Aftereffect_as_the_Average_Face_of_the_RSVP_Sequence/links/5bcd750aa6fdcc03c79ad347/Rapid-Serial-Visual-Presentation-RSVP-of-Emotional-Faces-Generates-Substantial-Emotion-Aftereffect-as-the-Average-Face-of-the-RSVP-Sequence.pdf</t>
  </si>
  <si>
    <t>https://www.researchgate.net/profile/Peter-Gruber-7/publication/280878994_Presentation_of_optimized_integration_methods_and_weighting_corrections_for_the_acoustic_discharge_measurement/links/55c9e9cb08aeb97567494beb/Presentation-of-optimized-integration-methods-and-weighting-corrections-for-the-acoustic-discharge-measurement.pdf</t>
  </si>
  <si>
    <t>https://www.researchgate.net/profile/Ahmed-Abdel-Gadir/publication/333244596_Presentation_Patterns_and_Medical_History_of_Patients_with_Chronic_Pelvic_Pain/links/5ce3f32da6fdccc9ddc223aa/Presentation-Patterns-and-Medical-History-of-Patients-with-Chronic-Pelvic-Pain.pdf</t>
  </si>
  <si>
    <t>https://www.researchgate.net/publication/354188322_DIGITAL_PRESENTATION_AND_COMMUNICATION_OF_CULTURAL_HERITAGE_IN_THE_POST-PANDEMIC_ERA/fulltext/612a56a9c69a4e48796452f0/DIGITAL-PRESENTATION-AND-COMMUNICATION-OF-CULTURAL-HERITAGE-IN-THE-POST-PANDEMIC-ERA.pdf</t>
  </si>
  <si>
    <t>https://www.researchgate.net/profile/Masykur-Mahmud/publication/327581337_A_Study_of_Academic_Oral_Presentation_Anxiety_and_Strategy_Employment_of_EFL_Graduate_Students/links/5ffe4b2492851c13fe09cc22/A-Study-of-Academic-Oral-Presentation-Anxiety-and-Strategy-Employment-of-EFL-Graduate-Students.pdf</t>
  </si>
  <si>
    <t>https://www.researchgate.net/profile/Hidde-Ploegh/publication/359948860_A_guide_to_antigen_processing_and_presentation/links/62c7432d3bbe636e0c48e54d/A-guide-to-antigen-processing-and-presentation.pdf</t>
  </si>
  <si>
    <t>https://www.researchgate.net/profile/Xuhua-Wei-2/publication/320355940_Influence_of_online_product_presentation_on_consumers'_trust_in_organic_food_A_mediated_moderation_model/links/5a183172aca272df0809bc6a/Influence-of-online-product-presentation-on-consumers-trust-in-organic-food-A-mediated-moderation-model.pdf</t>
  </si>
  <si>
    <t>https://www.researchgate.net/profile/Petra-Sobanova/publication/336020691_Museum_Presentation/links/5d8b199792851c33e938c167/Museum-Presentation.pdf</t>
  </si>
  <si>
    <t>https://www.researchgate.net/profile/Ivan-Matychyn/publication/230725133_Presentation_of_Solutions_of_Linear_Systems_with_Fractional_Derivatives_in_the_Sense_of_Riemann-Liouville_Caputo_and_Miller-Ross/links/5bef0a0e299bf1124fd81a50/Presentation-of-Solutions-of-Linear-Systems-with-Fractional-Derivatives-in-the-Sense-of-Riemann-Liouville-Caputo-and-Miller-Ross.pdf</t>
  </si>
  <si>
    <t>https://www.researchgate.net/publication/379163071_Presentacion_Elena_Maza_Zorrilla_maestra_y_amiga/fulltext/65fd8801d3a08551423e8b8f/Presentacion-Elena-Maza-Zorrilla-maestra-y-amiga.pdf</t>
  </si>
  <si>
    <t>https://www.researchgate.net/profile/Ola-Helenius/publication/327285755_MATHEMATICS_EDUCATION_RESEARCH_IN_SWEDEN_NATIONAL_PRESENTATION_AT_PME_42/links/5b86b1e34585151fd13b8baa/MATHEMATICS-EDUCATION-RESEARCH-IN-SWEDEN-NATIONAL-PRESENTATION-AT-PME-42.pdf</t>
  </si>
  <si>
    <t>https://www.researchgate.net/profile/Erin-Vogel-2/publication/308924225_Self-reflection_and_interpersonal_connection_Making_the_most_of_self-presentation_on_social_media/links/57f91aea08ae280dd0bdc8a7/Self-Reflection-and-Interpersonal-Connection-Making-the-Most-of-Self-Presentation-on-Social-Media.pdf</t>
  </si>
  <si>
    <t>https://www.researchgate.net/profile/Anabia-Sohail-2/publication/353878321_Deep_Convolutional_Neural_Networks_based_Mitosis_Detection_in_Breast_Histology_Images_and_Challenges/links/61160c58169a1a0103f9652b/Deep-Convolutional-Neural-Networks-based-Mitosis-Detection-in-Breast-Histology-Images-and-Challenges.pdf</t>
  </si>
  <si>
    <t>https://www.researchgate.net/publication/378768676_Perspectives_and_Presentation_of_Mental_Health_among_Women_from_Rural_Maharashtra_India_A_qualitative_study/fulltext/65e8a18cc3b52a11701b9361/Perspectives-and-Presentation-of-Mental-Health-among-Women-from-Rural-Maharashtra-India-A-qualitative-study.pdf</t>
  </si>
  <si>
    <t>https://www.researchgate.net/profile/Martin-Valcke/publication/239770071_How_effective_are_self-_and_peer_assessment_of_oral_presentation_skills_compared_with_teachers'_assessments/links/0c96052d453e5d4b4c000000/How-effective-are-self-and-peer-assessment-of-oral-presentation-skills-compared-with-teachers-assessments.pdf?origin=journalDetail</t>
  </si>
  <si>
    <t>https://www.researchgate.net/profile/Lauren-Smith-26/publication/275274808_I'm_Going_to_Instagram_It_An_Analysis_of_Athlete_Self-Presentation_on_Instagram/links/55831efc08ae89172b85d63e/Im-Going-to-Instagram-It-An-Analysis-of-Athlete-Self-Presentation-on-Instagram.pdf</t>
  </si>
  <si>
    <t>https://www.researchgate.net/profile/Tricia-Yurak/publication/287000743_Feeling_versus_acting_like_an_impostor_Real_feelings_of_fraudulence_or_self-presentation/links/571f5d6708aeaced788ab6f9/Feeling-versus-acting-like-an-impostor-Real-feelings-of-fraudulence-or-self-presentation.pdf</t>
  </si>
  <si>
    <t>https://www.researchgate.net/profile/Milan-Jokanovic/publication/337323473_Organophosphate-Induced_Delayed_Polyneuropathy_in_Man_Clinical_Presentation_Mechanisms_and_Treatment_-_American_Journal_of_Rare_Disorders_Diagnosis_Therapy/links/5dd2349592851c382f46b1e1/Organophosphate-Induced-Delayed-Polyneuropathy-in-Man-Clinical-Presentation-Mechanisms-and-Treatment-American-Journal-of-Rare-Disorders-Diagnosis-Therapy.pdf</t>
  </si>
  <si>
    <t>https://www.researchgate.net/profile/Himel-Mondal/publication/329922136_Reply_to_Letter_to_editor_written_in_response_to_Perspectives_on_poster_as_a_presentation_mode_in_conferences/links/5c239e0192851c22a3484132/Reply-to-Letter-to-editor-written-in-response-to-Perspectives-on-poster-as-a-presentation-mode-in-conferences.pdf</t>
  </si>
  <si>
    <t>https://www.researchgate.net/profile/Robert-Hagen-2/publication/377969188_The_role_of_information_presentation_for_wildlife_knowledge_attitude_and_risk_perception/links/65dc9711e7670d36abe275ee/The-role-of-information-presentation-for-wildlife-knowledge-attitude-and-risk-perception.pdf</t>
  </si>
  <si>
    <t>https://www.researchgate.net/profile/Gabriele-Franke-2/publication/227679897_Personal_Values_and_Intended_Self-Presentation_during_Job_Interviews_A_Cross-Cultural_Comparison/links/5e5113ad92851c7f7f4cdcfd/Personal-Values-and-Intended-Self-Presentation-during-Job-Interviews-A-Cross-Cultural-Comparison.pdf</t>
  </si>
  <si>
    <t>https://www.researchgate.net/profile/Jung-Hyun-Kim-11/publication/49645496_The_Facebook_Paths_to_Happiness_Effects_of_the_Number_of_Facebook_Friends_and_Self-Presentation_on_Subjective_Well-Being/links/54b21ec00cf28ebe92e1921d/The-Facebook-Paths-to-Happiness-Effects-of-the-Number-of-Facebook-Friends-and-Self-Presentation-on-Subjective-Well-Being.pdf</t>
  </si>
  <si>
    <t>https://www.researchgate.net/profile/Agnieszka-Szarkowska/publication/308647782_Report_on_the_results_of_an_online_survey_on_subtitle_presentation_times_and_line_breaks_in_interlingual_subtitling/links/57ea1f9d08aeb34bc0906cef/Report-on-the-results-of-an-online-survey-on-subtitle-presentation-times-and-line-breaks-in-interlingual-subtitling.pdf</t>
  </si>
  <si>
    <t>https://www.researchgate.net/profile/Thane-Pittman/publication/248124372_Toward_a_general_theory_of_strategic_self-presentation/links/0f31752ed671562bc2000000/Toward-a-general-theory-of-strategic-self-presentation.pdf</t>
  </si>
  <si>
    <t>https://www.researchgate.net/profile/Leanne-Chang-3/publication/283097087_Follow_me_and_like_my_beautiful_selfies_Singapore_teenage_girls'_engagement_in_self-presentation_and_peer_comparison_on_social_media/links/59c895df458515548f37c8e7/Follow-me-and-like-my-beautiful-selfies-Singapore-teenage-girls-engagement-in-self-presentation-and-peer-comparison-on-social-media.pdf</t>
  </si>
  <si>
    <t>https://www.researchgate.net/profile/Anabia-Sohail-2/publication/353878321_Deep_Convolutional_Neural_Networks_based_Mitosis_Detection_in_Breast_Histology_Images_and_Challenges/links/61160b740c2bfa282a3ef952/Deep-Convolutional-Neural-Networks-based-Mitosis-Detection-in-Breast-Histology-Images-and-Challenges.pdf</t>
  </si>
  <si>
    <t>https://www.researchgate.net/profile/Mark-Noble-3/publication/338691216_The_Electric_Human/links/5e258fbf458515a740651f19/The-Electric-Human.pdf</t>
  </si>
  <si>
    <t>https://www.researchgate.net/profile/Ali-Zeki/publication/356407062_Serim_Layout_Tasarim_Kurallari_ve_Fiziksel_Nedenleri/links/6198abf907be5f31b79f9cb0/Serim-Layout-Tasarim-Kurallari-ve-Fiziksel-Nedenleri.pdf</t>
  </si>
  <si>
    <t>https://www.researchgate.net/profile/Anabia-Sohail-2/publication/353878321_Deep_Convolutional_Neural_Networks_based_Mitosis_Detection_in_Breast_Histology_Images_and_Challenges/links/61160c58169a1a0103f9652b/Deep-Convolutional-Neural-Networks-based-Mitosis-Detection-in-Breast-Histology-Images-and-Challenges.pdf?origin=publication_detail</t>
  </si>
  <si>
    <t>https://f6publishing.blob.core.windows.net/85c781b3-5cd9-497f-8236-ab431a864593/WJCC-9-5647-scientific-misconduct-check.pdf</t>
  </si>
  <si>
    <t>https://www.grantthornton.global/globalassets/1.-member-firms/global/insights/article-pdfs/2012/18919-gti-ifrs-ias-7-report-upd.pdf</t>
  </si>
  <si>
    <t>https://edulead.net/wels2022/wp-content/uploads/sites/12/2021/10/WELS-2021-Alma-Harris.pdf</t>
  </si>
  <si>
    <t>https://resources.finalsite.net/images/v1697636411/tenaflyschoolsorg/eesxzznxhffwlbnginbo/BoardPresentation-Classof2023.pdf</t>
  </si>
  <si>
    <t>https://www.ijsr.net/archive/v9i1/ART20203794.pdf</t>
  </si>
  <si>
    <t>https://pub.zbw.eu/dspace/handle/11108/406</t>
  </si>
  <si>
    <t>https://lms.courselearn.net/lms/content/1510/51033/NR360/NR360_RUA_Technology_Presentation_Guidelines_V2.pdf</t>
  </si>
  <si>
    <t>https://www.operationbarbarossa.net/wp-content/uploads/2017/10/Essay-alt-view-TIK-presentation.pdf</t>
  </si>
  <si>
    <t>https://pdweek.ca/wp-content/uploads/sites/2/2019/06/2.CHP_Wed_830am_STR_Diane-Peressini_EN.pdf</t>
  </si>
  <si>
    <t>https://www.cpopc.org/wp-content/uploads/2022/01/Net-zero-emissions-presentation-Indonesia-Final_Dr-Rosediana.pdf</t>
  </si>
  <si>
    <t>https://phil880.colinmclear.net/materials/readings/schelling-presentation.pdf</t>
  </si>
  <si>
    <t>https://247143.fs1.hubspotusercontent-na1.net/hubfs/247143/Wallace_Jackson Presentation.pdf</t>
  </si>
  <si>
    <t>https://www2.deloitte.com/content/dam/Deloitte/us/Documents/audit/ASC/HU/2017/us-aers-heads-up-fasb-amends-guidance-on-presentation-of-net-periodic-beneﬁt-cost-related-to-deﬁned-beneﬁt-plans031417.pdf</t>
  </si>
  <si>
    <t>https://empireenergygroup.net/wp-content/uploads/2024-01-Empire-Energy-Group-Limited-NAPE-Presentation.pdf</t>
  </si>
  <si>
    <t>https://www.iosweb.net/m-documents/Orthosynergy-PG.pdf</t>
  </si>
  <si>
    <t>https://www.kingslocal.net/media/kjh/2024-2025 Incoming 7th Grade Incoming Scheduling Presentation.pdf</t>
  </si>
  <si>
    <t>https://healthiummedtech.com/wp-content/uploads/2024/03/Laparo-hysterotomyforManagementofUterineTorsioninaJafarabadibuffalo.pdf</t>
  </si>
  <si>
    <t>https://www.ijsr.net/archive/v9i7/SR20724183011.pdf</t>
  </si>
  <si>
    <t>https://rpc.cfainstitute.org/-/media/documents/article/position-paper/watching-the-top-line.pdf</t>
  </si>
  <si>
    <t>https://researchinfrastructureoutreach.com/wp-content/uploads/2023/07/Todd-FABRIC.pdf</t>
  </si>
  <si>
    <t>https://www.stmarksprimary.net/wp-content/uploads/2020/03/Year-R-Five-Minutes-Peace-pdf.pdf</t>
  </si>
  <si>
    <t>https://www.newyorkfed.org/medialibrary/Microsites/fxc/files/2021/omwg-minutes-august-2021.pdf</t>
  </si>
  <si>
    <t>https://diypvqqv4bin0.cloudfront.net/AES/CW 2 Presentation Mark Sheet_STUDENT VERSION.pdf</t>
  </si>
  <si>
    <t>http://igneous.net.au/Igneous_Building_System_Presentation.pdf</t>
  </si>
  <si>
    <t>https://www.cfisd.net/cms/lib/TX50000664/Centricity/Domain/2612/Scope and Sequence/STEM_EngineeringDesignPresentationI.pdf</t>
  </si>
  <si>
    <t>https://www.asam.net/fileadmin/Standards/XIL/ASAM_XIL_Release-Presentation_V2-2-0.pdf</t>
  </si>
  <si>
    <t>https://www.docdroid.net/file/download/wfMKxgg/epub-working-the-plate-the-art-of-food-presentation-pdf.pdf</t>
  </si>
  <si>
    <t>https://ww2.arb.ca.gov/sites/default/files/2021-06/fcnem-presentation-07082019.pdf</t>
  </si>
  <si>
    <t>https://www.mef.net/wp-content/uploads/2014/05/MEF-Presentation-Overview-of-MEF-12.pdf</t>
  </si>
  <si>
    <t>https://ndiastorage.blob.core.usgovcloudapi.net/ndia/2018/imem/20150_Chaffois_Presentation.pdf</t>
  </si>
  <si>
    <t>https://www.lakelandgov.net/media/10179/fy-2020-proposed-annual-budget-presentation-public-hearing-2019-09-12.pdf</t>
  </si>
  <si>
    <t>https://www.claytonschools.net/cms/lib/MO01000419/Centricity/Domain/182/CivilRightsPresentation_S14.pdf</t>
  </si>
  <si>
    <t>https://d23l36htrrhty7.cloudfront.net/s3fs-public/resources/2023-08/eviCore DME Presentation Arkansas BlueCross BlueShield 07132023.pdf</t>
  </si>
  <si>
    <t>https://www.moolenaar.net/habits_2007.pdf</t>
  </si>
  <si>
    <t>https://www.ifrs.org/content/dam/ifrs/supporting-implementation/agenda-decisions/2017/ifrs-9-centrally-cleared-client-derivatives-june-2017.pdf</t>
  </si>
  <si>
    <t>https://d3grzk40ejrt1i.cloudfront.net/1698865414/odfjell-se-3q23-presentation.pdf</t>
  </si>
  <si>
    <t>https://www.apminvestors.net.au/resources/pdf/presentations/APM FY23 Results Presentation.pdf</t>
  </si>
  <si>
    <t>https://depedtambayan.net/wp-content/uploads/2021/11/PracResearch2_Grade-12_Q2_Mod2_Data-Collection-Presentation-and-Analysis_Co-Version-2.pdf</t>
  </si>
  <si>
    <t>https://www.orlandoairports.net/site/uploads/W486-Pre-Submittal-Presentation.pdf</t>
  </si>
  <si>
    <t>https://www.isbe.net/Documents/rfsp_tips.pdf</t>
  </si>
  <si>
    <t>https://cjfinlay.net/wp-content/uploads/2021/03/CJF-2020-2021-Title-I-Annual-Meeting-PowerPoint-Presentation.pdf</t>
  </si>
  <si>
    <t>https://www.mef.net/wp-content/uploads/2020/12/MEF-Presentation-Overview-of-MEF-6-and-10.pdf</t>
  </si>
  <si>
    <t>https://www.crescat.net/wp-content/uploads/Crescat-Firmwide-Presentation-14.pdf</t>
  </si>
  <si>
    <t>https://f.hubspotusercontent10.net/hubfs/6347010/Webinar Files/HMD IQ webinar/HMDIQ_Webinar_Presentation.pdf</t>
  </si>
  <si>
    <t>https://dk4fkkwa4o9l0.cloudfront.net/production/uploads/publication/file_en/105/Corporate_Presentation_9M23.pdf</t>
  </si>
  <si>
    <t>https://depedtambayan.net/wp-content/uploads/2021/12/TLE-ICTE6_Mod8_Creating-Knowledge-Products-in-Multimedia-Moviemaking-Presentation.pdf</t>
  </si>
  <si>
    <t>https://www.aashp.net/uploads/1/1/3/3/113355231/feb_13_aashp_presentation_slide_handout.pdf</t>
  </si>
  <si>
    <t>https://www.buddhanet.net/pdf_file/sigalovada.pdf</t>
  </si>
  <si>
    <t>https://www.jppc.net/onlinebulletins/177template.pdf</t>
  </si>
  <si>
    <t>https://assets.ctfassets.net/197jjpt91b9r/7r4C6cYaoRJtwCyVqQ9IMn/5920105a9c719891655386a413866b2d/Anora_Q4-23_Results_presentation.pdf</t>
  </si>
  <si>
    <t>https://www.transnet.net/Media/Transnet presentations/Transnet Indaba - presentation - Mr Thamsanqa Jiyane.pdf</t>
  </si>
  <si>
    <t>https://ndiastorage.blob.core.usgovcloudapi.net/ndia/2018/imem/20135_Pfeil_Presentation.pdf</t>
  </si>
  <si>
    <t>https://www.ems.gov/assets/NEMSAC_FirstNet_Presentation_Sep_2019.pdf</t>
  </si>
  <si>
    <t>https://d1io3yog0oux5.cloudfront.net/_75d9ded21eaf93311f22e2c36bf437b5/enerpactoolgroup/db/808/7162/presentation/EPAC+Q1FY24+Earnings+Slides+-+Final.pdf</t>
  </si>
  <si>
    <t>https://d2f5upgbvkx8pz.cloudfront.net/sites/default/files/inline-files/Study Abroad 101 Presentation_1.pdf</t>
  </si>
  <si>
    <t>https://iea.blob.core.windows.net/assets/d1b10e92-3f9b-4cfc-9b51-dabbd9e29fd0/NetZeroRoadmap-AGlobalPathwaytoKeepthe1.5CGoalinReach2023Update-Launchpresentation.pdf</t>
  </si>
  <si>
    <t>https://www.transnet.net/Media/Transnet presentations/Transnet Indaba - presentation - Mr Siyabonga Gama.pdf</t>
  </si>
  <si>
    <t>https://d1io3yog0oux5.cloudfront.net/_9a9da875feb0b3e0db6e7320e651dac0/bd/db/2288/21979/presentation/Q1+FY24+Earnings+Presentation_FINAL.pdf</t>
  </si>
  <si>
    <t>https://f.hubspotusercontent10.net/hubfs/7724363/Zeeco-En_June_2020/pdf/2016-AFRC-Presentation-Final.pdf</t>
  </si>
  <si>
    <t>https://www.midcopw.net/uploads/7/6/6/4/7664359/8072a_presentation-1.indd.pdf</t>
  </si>
  <si>
    <t>https://thewomens.r.worldssl.net/images/uploads/downloadable-records/clinical-guidelines/Abortion_or_Miscarriage_-_Management_of_Presentation_following_Medical_or_Surgical_Abortion_or_Miscarriage.pdf</t>
  </si>
  <si>
    <t>https://www.ifrs.org/content/dam/ifrs/resources-for/investors/the-essentials/the-essentials-may-2015.pdf</t>
  </si>
  <si>
    <t>https://cdn2.hubspot.net/hubfs/2312887/Archimedes_Mar_2017/PDF/presentation_tips.pdf</t>
  </si>
  <si>
    <t>https://cdn.ifrs.org/content/dam/ifrs/project/offsetting-financial-assets-and-financial-liabilities/offsettingsnapshotjanuary20112.pdf</t>
  </si>
  <si>
    <t>https://d1io3yog0oux5.cloudfront.net/_208473c95e2bcdb073959f79083f2d5f/spire/db/1912/17826/pdf/Spire+Q3'23+Presentation_Final.pdf</t>
  </si>
  <si>
    <t>https://www.hemnetgroup.se/files/PDF/Kvartalsrapporter/Hemnet_Group_AB_Q4_2023_and_Year-end_report_2023_presentation.pdf</t>
  </si>
  <si>
    <t>https://d1io3yog0oux5.cloudfront.net/_02220aaa393695ed4b3b7c8d3d74dd87/korewireless/db/2012/18380/file/KORE_Q323+Earnings+Presentation_FINAL.pdf</t>
  </si>
  <si>
    <t>https://www.ifrs.org/content/dam/ifrs/meetings/2010/september/iasb/offsetting-0910b08aobs.pdf</t>
  </si>
  <si>
    <t>https://f.hubspotusercontent40.net/hubfs/4000146/corporate/documents/events-presentations/2016_1_11_Parnell-Investor-Presentation.pdf</t>
  </si>
  <si>
    <t>https://parentswhich.s3-ap-southeast-1.amazonaws.com/vb-net-ppt-presentation.pdf</t>
  </si>
  <si>
    <t>https://resources.finalsite.net/images/v1689252225/calvertnetk12mdus/wa5y1js6ppl58kmm0wth/SECAC-Awards-Presentation.pdf</t>
  </si>
  <si>
    <t>https://f.hubspotusercontent00.net/hubfs/7293309/Craft Beverage Modernization Act Presentation 2021.pdf</t>
  </si>
  <si>
    <t>https://grsecurity.net/PaX-presentation.pdf</t>
  </si>
  <si>
    <t>https://d86o2zu8ugzlg.cloudfront.net/mediatek-craft/reports/2022/q4/Presentation_final.pdf</t>
  </si>
  <si>
    <t>https://www.sec.gov/Archives/edgar/data/1690976/000169097621000006/ASLCMIPUBLICFSJUNE2021.pdf</t>
  </si>
  <si>
    <t>https://icet.net/downloadfile/PresentationGuidelines.pdf</t>
  </si>
  <si>
    <t>https://20693798.fs1.hubspotusercontent-na1.net/hubfs/20693798/2024_EngineeringPresentation_EXPNRNNV_PrintableScoreSheet_Color_v0.pdf</t>
  </si>
  <si>
    <t>https://www.ifrs.org/content/dam/ifrs/meetings/2009/april/iasb/rate-regulated-activities/ap9b-presentation-and-disclosure-requirements.pdf</t>
  </si>
  <si>
    <t>https://d1io3yog0oux5.cloudfront.net/_be3c771e0c490ad7cfbbd5e3aad3c6a8/anteroresources/db/756/7496/file/4Q2023_Earnings+Call_Presentation_02.15.2024+vF1_Website.pdf</t>
  </si>
  <si>
    <t>https://depts.washington.edu/startalk/documents/2019/symposium/HL_Symposium_UW2019_GlobalSeal_Egnatz_handout.pdf</t>
  </si>
  <si>
    <t>https://www.swissphotonics.net/libraries.files/Heliotis_presentation.pdf</t>
  </si>
  <si>
    <t>https://d3grzk40ejrt1i.cloudfront.net/1692275998/odfjell-se-2q23-presentation.pdf</t>
  </si>
  <si>
    <t>https://www.ifrs.org/content/dam/ifrs/meetings/2015/march/iasb/revenue-from-contracts-with-customers/ap7b-sales-tax-presentation-gross-versus-net.pdf</t>
  </si>
  <si>
    <t>https://rilstaticasset.akamaized.net/sites/default/files/2023-11/RIL-2Q-FY24-Analyst-Presentation-27Oct23.pdf</t>
  </si>
  <si>
    <t>https://d1io3yog0oux5.cloudfront.net/_4d8d73db670e2d0054748270171e30f1/herbalife/db/1117/10637/earnings_presentation/Herbalife+Q3+'23+Earnings+Presentation_11-1-23.pdf</t>
  </si>
  <si>
    <t>https://d1io3yog0oux5.cloudfront.net/_e6b37f92f3323c1cd1630558474fae45/bridgeig/db/1936/17751/earnings_presentation/BRDG+2023.12.31+Earnings+Presentation+FINAL+2-21-24.pdf</t>
  </si>
  <si>
    <t>http://willingdoncollege.ac.in/Research/3.3.1_60_WarkariLiteratureinMarathi.pdf</t>
  </si>
  <si>
    <t>https://us-static.z-dn.net/files/d5f/8145e7b4beed1f9264de0e95685c6b02.pdf</t>
  </si>
  <si>
    <t>https://www.iasplus.com/en/publications/us/heads-up/2017/issue-9/at_download/file/Heads Up - FASB Amends Guidance on Presentation of Net Periodic Beneﬁt Cost Related to Deﬁned Beneﬁt Plans.pdf</t>
  </si>
  <si>
    <t>https://laurieford.com/wp-content/articles/2008.Resistance Story.pdf</t>
  </si>
  <si>
    <t>https://d1io3yog0oux5.cloudfront.net/_30dba8fc0f4adf0182ed49635062e4e4/exxonmobil/db/2288/22151/presentation/XOM+3Q23+Earnings+Deck_Final.pdf</t>
  </si>
  <si>
    <t>https://lutzmoeller.net/Munition/Bilder/Hohlspitze-Gloude-Presentation.pdf</t>
  </si>
  <si>
    <t>https://www.hfma.org/wp-content/uploads/2023/02/issue-analysis-revenue-recognition-topic606-provider-tax-programs.pdf</t>
  </si>
  <si>
    <t>https://d1io3yog0oux5.cloudfront.net/_d4748bc27a88e0ac105f7d33524a61f5/bankofamerica/db/806/9995/presentation/The+Presentation+Materials_4Q23_ADA.pdf</t>
  </si>
  <si>
    <t>https://d1kc1xo119v43s.cloudfront.net/1630496359/qfuel-q221-presentation.pdf</t>
  </si>
  <si>
    <t>http://media.corporate-ir.net/media_files/IROL/20/203167/MindrayCorporate_PPT_2014Q4_031015_finalb.pdf</t>
  </si>
  <si>
    <t>http://operationbarbarossa.net/wp-content/uploads/2017/10/Essay-alt-view-TIK-presentation.pdf</t>
  </si>
  <si>
    <t>https://d1io3yog0oux5.cloudfront.net/_656ce48710b90b21b2f5414db530e1ff/wyndhamhotels/db/2238/23178/investor_presentation/WH+Q3+Investor+Presentation+11.15.pdf</t>
  </si>
  <si>
    <t>https://kpmg.com/kpmg-us/content/dam/kpmg/pdf/2024/illustrative-financial-statements-hedge-funds-2024.pdf</t>
  </si>
  <si>
    <t>https://d1io3yog0oux5.cloudfront.net/_d7fa446b06490ed0c588254619c8001e/axalta/db/2294/21554/presentation/Axalta+Year+End+2023+Results+Presentation.pdf</t>
  </si>
  <si>
    <t>https://group.intesasanpaolo.com/content/dam/portalgroup/repository-documenti/investor-relations/Contenuti/RISORSE/Documenti%20PDF/risultati_2017/CNT-05-00000004FBAEB.pdf</t>
  </si>
  <si>
    <t>https://group.intesasanpaolo.com/content/dam/portalgroup/repository-documenti/investor-relations/Contenuti/RISORSE/Documenti%20PDF/en_assemblea_2024/20240324_Relazione_parte_Ordinaria_punto_1a)_b)_uk.pdf</t>
  </si>
  <si>
    <t>https://group.intesasanpaolo.com/content/dam/portalgroup/repository-documenti/investor-relations/Contenuti/RISORSE/Documenti%20PDF/Green%20Bonds/ISP_Green_Social_Sustainability_Bond_Framework_March2021.pdf</t>
  </si>
  <si>
    <t>https://group.intesasanpaolo.com/content/dam/portalgroup/repository-documenti/investor-relations/Contenuti/RISORSE/Documenti%20PDF/pdf_bilanci_controllate_21/Bank_of_Alexandria_Bilancio_31_12_2021.pdf</t>
  </si>
  <si>
    <t>https://www.unionbankofindia.co.in/annual-report/pdf/09-directors-report.pdf</t>
  </si>
  <si>
    <t>https://www.elixinolwellness.com/site/PDF/165ae984-8152-4a0d-af70-840a382c4450/InvestorPresentationOctober2023</t>
  </si>
  <si>
    <t>https://www.elixinolwellness.com/site/PDF/5c8e6777-96b7-4556-8fdd-b60db208f824/UpcomingUSInvestorConferences</t>
  </si>
  <si>
    <t>https://www.unionbankofindia.co.in/pdf/legal_provisions_for_election_of_directorsold.pdf</t>
  </si>
  <si>
    <t>https://www.elixinolwellness.com/site/PDF/a1fe5eb4-4acd-4e33-be83-90db4da899e0/InvestorBriefingVideoRecording</t>
  </si>
  <si>
    <t>https://www.unionbankofindia.co.in/pdf/trainigpolicy.pdf</t>
  </si>
  <si>
    <t>https://www.elixinolwellness.com/site/pdf/a38cd785-8e14-4ca9-9ef9-1e4896c6d19b/2023-AGM-Chairs-Address.pdf</t>
  </si>
  <si>
    <t>https://www.unionbankofindia.co.in/tenderfiles/eoi%20final.pdf</t>
  </si>
  <si>
    <t>https://www.elixinolwellness.com/site/PDF/d1268e67-ed37-47b6-8c34-a0666ba1ebcc/InvestorPresentation</t>
  </si>
  <si>
    <t>https://www.unionbankofindia.co.in/pdf/ip_ubi_q4fy14.pdf</t>
  </si>
  <si>
    <t>http://www.elixinolwellness.com/site/PDF/4ac39dcd-bf51-4461-8905-82783f336050/2021AGMCEOPresentation</t>
  </si>
  <si>
    <t>https://www.unionbankofindia.co.in/pdf/presentation_wr_q2_fy17-18.pdf</t>
  </si>
  <si>
    <t>https://www.unionbankofindia.co.in/pdf/investor-presentation-union-bank_-q2-fy20.pdf</t>
  </si>
  <si>
    <t>https://www.elixinolwellness.com/site/pdf/a1fe5eb4-4acd-4e33-be83-90db4da899e0/Investor-Briefing-Video-Recording.pdf</t>
  </si>
  <si>
    <t>https://www.unionbankofindia.co.in/pdf/legal-provisions-for-election-directors.pdf</t>
  </si>
  <si>
    <t>http://www.elixinolwellness.com/site/PDF/3f652f1b-1a12-43e1-aeb2-1e14bc3ba3b2/2021AGMCEOPresentation</t>
  </si>
  <si>
    <t>https://www.unionbankofindia.co.in/pdf/schedule_analyst_meet_21112022_nse_bse.pdf</t>
  </si>
  <si>
    <t>https://www.antarespharma.com/application/files/7815/7192/0602/SMSNA_2019_Fall_Meeting_Final.pdf</t>
  </si>
  <si>
    <t>https://www.antarespharma.com/application/files/2715/3835/7488/XYOSTED_FDA_Approval_Final.pdf</t>
  </si>
  <si>
    <t>https://www.antarespharma.com/application/files/3715/3910/1097/ATRS_Investor_Presentation_Ladenburg_website.pdf</t>
  </si>
  <si>
    <t>https://www.antarespharma.com/application/files/9014/6472/9363/nov_20_2015.pdf</t>
  </si>
  <si>
    <t>https://www.antarespharma.com/application/files/7314/6280/0242/Q115_Conference_Call_slide_presentation.pdf</t>
  </si>
  <si>
    <t>https://www.antarespharma.com/application/files/1615/5136/0622/Q418_Conference_Call_Slide_Deck_final.pdf</t>
  </si>
  <si>
    <t>https://www.antarespharma.com/application/files/7115/8583/1752/Investors_Deck-_April_2020.pdf</t>
  </si>
  <si>
    <t>https://www.antarespharma.com/application/files/4915/8868/1102/Q120_Conference_Call_Slide_Deck_final.pdf</t>
  </si>
  <si>
    <t>https://www.antarespharma.com/application/files/4615/2578/1583/Q118_Conference_Call_Slide_Deck_05.07.18_final.pdf</t>
  </si>
  <si>
    <t>https://www.antarespharma.com/application/files/3515/2995/3440/ATRS_Investor_Presentation_Raymond_James_final.pdf</t>
  </si>
  <si>
    <t>https://group.intesasanpaolo.com/content/dam/portalgroup/repository-documenti/investor-relations/Contenuti/RISORSE/Documenti%20PDF/en_assemblea_aprile_2021/20210428_Avviso_distribuzione_dividendi_uk.pdf</t>
  </si>
  <si>
    <t>https://group.intesasanpaolo.com/content/dam/portalgroup/repository-documenti/investor-relations/Contenuti/RISORSE/Documenti%20PDF/en_prosp_obg/20200811_ISP_CB_PUBBLICO_bilancio_31122019_uk.PDF</t>
  </si>
  <si>
    <t>https://group.intesasanpaolo.com/content/dam/portalgroup/repository-documenti/sostenibilt%C3%A0/italiano/2021/green-bond-2021/ISP%20Green,%20Social%20&amp;%20Sustainability%20Bond%20Framework_MARCH2021.pdf</t>
  </si>
  <si>
    <t>https://group.intesasanpaolo.com/content/dam/portalgroup/repository-documenti/sostenibilt%C3%A0/inglese/2021/TCFD%20Report_2021.11.pdf</t>
  </si>
  <si>
    <t>https://group.intesasanpaolo.com/content/dam/portalgroup/repository-documenti/public/Contenuti/RISORSE/Documenti%20PDF/PDF_sepa/CNT-04-000000003F295.pdf</t>
  </si>
  <si>
    <t>https://group.intesasanpaolo.com/content/dam/portalgroup/repository-documenti/sostenibilt%C3%A0/italiano/2020/Intesa%20Sanpaolo%20SpA%20Climate%20Change%202019.pdf</t>
  </si>
  <si>
    <t>https://group.intesasanpaolo.com/content/dam/portalgroup/repository-documenti/investor-relations/Contenuti/RISORSE/Documenti%20PDF/PDF_bilanci_controllate_13/CNT-04-00000001E499E.pdf</t>
  </si>
  <si>
    <t>https://group.intesasanpaolo.com/content/dam/portalgroup/repository-documenti/sostenibilt%C3%A0/dcnf-2020/eng/Consolidated_Non_Financial_Statement_2020.pdf</t>
  </si>
  <si>
    <t>https://www.unionbankofindia.co.in/pdf/transcript-earnings-call-06052023.pdf</t>
  </si>
  <si>
    <t>https://www.unionbankofindia.co.in/pdf/presentation-wr-union-bank-q3-fy17-18.pdf</t>
  </si>
  <si>
    <t>https://www.unionbankofindia.co.in/pdf/schedule_analyst_meet_22122022_nse_bse.pdf</t>
  </si>
  <si>
    <t>https://www.unionbankofindia.co.in/pdf/schedule-of-analystsinvest-meet-dated-26-05-2023.pdf</t>
  </si>
  <si>
    <t>https://www.elixinolwellness.com/site/PDF/b76e1014-c366-4ca5-9d06-d8639c6e73c1/ElixinolGlobaltoPresentatUpcomingUSInvestorConferences</t>
  </si>
  <si>
    <t>https://www.elixinolwellness.com/site/pdf/7fb4713f-8bef-4fea-b085-363a87cc4041/EXL-Presentation-for-Investor-Briefings-September-2018.pdf</t>
  </si>
  <si>
    <t>https://www.elixinolwellness.com/site/PDF/69f7bfc7-76b2-4601-ae9c-8c56457916a4/EXLSydneyWholesaleInvestorPresentation</t>
  </si>
  <si>
    <t>https://www.elixinolwellness.com/site/file/148/view/EXLContinuousDisclosurePolicy7Dec2022.pdf</t>
  </si>
  <si>
    <t>https://www.elixinolwellness.com/site/PDF/7ea97e32-d51a-4fd0-aaf0-169a1f8e15fd/FY2018InvestorResultsPresentation</t>
  </si>
  <si>
    <t>https://www.elixinolwellness.com/site/pdf/2928559c-0bcf-40ee-af9e-9526d8c19524/1H-2018-Investor-Results-Presentation.pdf</t>
  </si>
  <si>
    <t>https://www.elixinolwellness.com/site/pdf/012b32d4-9ba2-4ee0-8a2f-40e5cd653daa/FY2019-Investor-Results-Presentation.pdf</t>
  </si>
  <si>
    <t>https://www.elixinolwellness.com/site/pdf/fbaca0fe-47b2-4b6b-900d-510df3e83b7f/H1-FY2019-Results-Presentation.pdf</t>
  </si>
  <si>
    <t>https://www.elixinolwellness.com/site/pdf/9f60e5fd-e7c6-4ed0-8e8a-0e530d1153e5/FY2019-Investor-Results-Presentation.pdf</t>
  </si>
  <si>
    <t>https://www.elixinolwellness.com/site/PDF/1db3357a-e5f4-4cce-9456-821ffbf15611/InvestorPresentationMay2019</t>
  </si>
  <si>
    <t>https://www.antarespharma.com/application/files/1414/7244/9081/Q116_Conference_Call_slide_presentation_.pdf</t>
  </si>
  <si>
    <t>https://www.antarespharma.com/application/files/3016/0457/7896/ATRS_3Q_2020_Presentation.pdf</t>
  </si>
  <si>
    <t>https://www.antarespharma.com/application/files/4414/6280/0242/Q215_Conference_Call_slide_presentation_8_10_2015.pdf</t>
  </si>
  <si>
    <t>https://www.antarespharma.com/application/files/2114/7508/0926/ATRS_Investor_Presentation_Ladenburg_2016.pdf</t>
  </si>
  <si>
    <t>https://www.antarespharma.com/application/files/8014/6280/0239/ATRS_Investor_Presentation_BofAML_2015.pdf</t>
  </si>
  <si>
    <t>https://www.antarespharma.com/application/files/7114/7768/6227/2016_SMSNA__Press_Release_10_27_16.pdf</t>
  </si>
  <si>
    <t>https://www.antarespharma.com/application/files/6616/4631/0705/ATRS_4Q_and_FY_2021_Presentation.pdf</t>
  </si>
  <si>
    <t>https://www.antarespharma.com/application/files/3615/8048/0568/Investors_Deck-_February_2020.pdf</t>
  </si>
  <si>
    <t>https://www.antarespharma.com/application/files/4314/7809/2790/SMSNA_Final.pdf</t>
  </si>
  <si>
    <t>https://www.antarespharma.com/application/files/7415/8341/9244/Q419_operating_and_financial_results_Conference_Call_Slide_Deck_3.2.20.pdf</t>
  </si>
  <si>
    <t>https://group.intesasanpaolo.com/content/dam/portalgroup/repository-documenti/investor-relations/Contenuti/RISORSE/Documenti%20PDF/delibere_consiliari_2021/20211103_Documento_ex%20art._2433_bis%20_c.c._uk.pdf</t>
  </si>
  <si>
    <t>https://group.intesasanpaolo.com/content/dam/portalgroup/repository-documenti/investor-relations/Contenuti/RISORSE/Documenti%20PDF/pdf_bilanci_controllate_18/Banca%20Intesa%20Beograd%20(RS)%20-%20Bilancio%2031%2012%202018.pdf</t>
  </si>
  <si>
    <t>https://group.intesasanpaolo.com/content/dam/portalgroup/repository-documenti/investor-relations/Contenuti/RISORSE/Documenti%20PDF/Green%20Bonds/CNT-05-00000004DAFC7.pdf</t>
  </si>
  <si>
    <t>https://group.intesasanpaolo.com/content/dam/portalgroup/repository-documenti/investor-relations/Contenuti/RISORSE/Documenti%20PDF/PDF_bilanci_controllate_17/CNT-05-0000000501B6F.pdf</t>
  </si>
  <si>
    <t>https://group.intesasanpaolo.com/content/dam/portalgroup/repository-documenti/sostenibilt%C3%A0/dcnf-2019/eng/DCNF%202019_en.pdf</t>
  </si>
  <si>
    <t>https://group.intesasanpaolo.com/content/dam/portalgroup/repository-documenti/sostenibilt%C3%A0/inglese/policy/Intesa%20Sanpaolo%20Vita_Policy%20on%20Sustainability.pdf</t>
  </si>
  <si>
    <t>https://group.intesasanpaolo.com/content/dam/portalgroup/repository-documenti/investor-relations/comunicati-stampa-en/2012/03/CNT-04-0000000091A47/CNT-04-0000000091A75.pdf</t>
  </si>
  <si>
    <t>https://group.intesasanpaolo.com/content/dam/portalgroup/repository-documenti/sostenibilt%C3%A0/inglese/policy/Eurizon_Sustainability_Policy.pdf</t>
  </si>
  <si>
    <t>https://group.intesasanpaolo.com/content/dam/portalgroup/repository-documenti/newsroom/comunicati-stampa-en/2020/6/Press%20Release_ISP%20Deloitte%20_Progetto_webinar%20Intern%20ENG.pdf</t>
  </si>
  <si>
    <t>https://group.intesasanpaolo.com/content/dam/portalgroup/repository-documenti/investor-relations/Contenuti/RISORSE/Documenti%20PDF/governance/CNT-04-000000001CDEE.pdf</t>
  </si>
  <si>
    <t>https://www.unionbankofindia.co.in/pdf/schedule-of-analystsinvest-meet-dated-18-05-2023.pdf</t>
  </si>
  <si>
    <t>https://www.unionbankofindia.co.in/pdf/final_basel%20iii%20pillar-3%20disclosures%20for%20june_2022.pdf</t>
  </si>
  <si>
    <t>https://www.unionbankofindia.co.in/tenderfiles/image948.pdf</t>
  </si>
  <si>
    <t>https://www.unionbankofindia.co.in/pdf/presentation_union_bank_q1_fy18.pdf</t>
  </si>
  <si>
    <t>https://www.unionbankofindia.co.in/pdf/checklist.pdf</t>
  </si>
  <si>
    <t>https://www.unionbankofindia.co.in/tenderfiles/empanelment%20of%20firms%20for%20providing%20professional%20behavioural%20coaches%20to%20bank%20employees.pdf</t>
  </si>
  <si>
    <t>https://www.elixinolwellness.com/site/PDF/3df1b051-0104-4c21-b151-370f776db128/2021AGMCEOPresentation</t>
  </si>
  <si>
    <t>https://www.elixinolwellness.com/site/pdf/18dd2953-80aa-4281-a85a-c2062caaad6c/2022-AGM-CEO-Presentation.pdf</t>
  </si>
  <si>
    <t>https://www.elixinolwellness.com/site/pdf/39204be6-6b52-4cfb-9ad9-f6bb31e5c380/EXL-Aust-Microcap-Investment-Conference-Presentation.pdf</t>
  </si>
  <si>
    <t>https://www.elixinolwellness.com/site/pdf/ccaf8aea-482f-4b6d-a53c-5f53bb5da7ba/Quarterly-ActivitiesAppendix-4C-Cash-Flow-Report.pdf</t>
  </si>
  <si>
    <t>https://www.elixinolwellness.com/site/PDF/4836576d-1800-4760-bcbc-ce73aca40583/InvestorPresentationOctober2023</t>
  </si>
  <si>
    <t>https://www.elixinolwellness.com/site/pdf/c351201e-0a72-4f0b-8d3f-b52ef23f0e66/EXL-Presenting-at-ShareCafe-Small-Cap-Hidden-Gems-Webinar.pdf</t>
  </si>
  <si>
    <t>https://www.elixinolwellness.com/site/pdf/2d25119f-02c6-4495-98d8-323114416c5d/Quarterly-Update-Appendix-4C.pdf</t>
  </si>
  <si>
    <t>https://www.elixinolwellness.com/site/pdf/fab9ce8a-359d-40e8-878b-66c4beb98524/2023-AGM-CEOs-Presentation.pdf</t>
  </si>
  <si>
    <t>https://www.elixinolwellness.com/site/pdf/f753015e-96e2-48ee-b38d-7c83d1dcf998/Investor-Presentation-October-2023.pdf</t>
  </si>
  <si>
    <t>https://www.antarespharma.com/application/files/6214/6472/9335/dec_4_2013.pdf</t>
  </si>
  <si>
    <t>https://www.antarespharma.com/application/files/6014/6280/0241/ATRS_Investor_Presentation_Deutsche_Bank_2015.pdf</t>
  </si>
  <si>
    <t>https://www.antarespharma.com/application/files/4815/2345/8985/ATRS_Investor_Presentation_April_2018.pdf?source=content_type%3Areact%7Cfirst_level_url%3Aarticle%7Csection%3Amain_content%7Cbutton%3Abody_link</t>
  </si>
  <si>
    <t>https://www.antarespharma.com/application/files/3514/6280/0244/Q415_Conference_Call_slide_presentation.pdf</t>
  </si>
  <si>
    <t>https://www.antarespharma.com/application/files/9516/2376/0079/ATRS_Raymond_James_Conference_June_2021_FINAL.pdf</t>
  </si>
  <si>
    <t>https://www.antarespharma.com/application/files/1715/2995/3451/Deutsche_Bank_2018_Final.pdf</t>
  </si>
  <si>
    <t>https://www.antarespharma.com/application/files/4215/7296/0555/Q319_Conference_Call_Slide_Deck_final.pdf</t>
  </si>
  <si>
    <t>https://www.antarespharma.com/application/files/7615/9847/0153/Investor_Deck_August_2020_FINALv2.pdf?source=content_type%3Areact%7Cfirst_level_url%3Aarticle%7Csection%3Amain_content%7Cbutton%3Abody_link</t>
  </si>
  <si>
    <t>https://www.antarespharma.com/application/files/5615/0462/4805/ATRS_2017_Rodman_2.pdf</t>
  </si>
  <si>
    <t>https://www.antarespharma.com/application/files/9515/5680/4196/Q119_CC_Slide_Deck.pdf</t>
  </si>
  <si>
    <t>https://group.intesasanpaolo.com/content/dam/portalgroup/repository-documenti/investor-relations/Contenuti/RISORSE/Documenti%20PDF/pdf_bilanci_controllate_22/Bank_of_Alexandria-Bilancio_31_12_2022.pdf</t>
  </si>
  <si>
    <t>https://group.intesasanpaolo.com/content/dam/portalgroup/repository-documenti/newsroom/comunicati-stampa-en/2023/06/CS%20Intesa%20Sanpaolo_Meta%20insieme_EN.pdf</t>
  </si>
  <si>
    <t>https://group.intesasanpaolo.com/content/dam/portalgroup/repository-documenti/sostenibilt%C3%A0/inglese/2020/CDP_Intesa%20Sanpaolo%20S.p.A%20-%20Climate%20Change%202020.pdf</t>
  </si>
  <si>
    <t>https://group.intesasanpaolo.com/content/dam/portalgroup/repository-documenti/investor-relations/Contenuti/RISORSE/Documenti%20PDF/PDF_bilanci_controllate_16/CNT-05-00000004D8C9C.pdf</t>
  </si>
  <si>
    <t>https://group.intesasanpaolo.com/content/dam/portalgroup/repository-documenti/public/Contenuti/RISORSE/Documenti%20PDF/en_sostenibilita/CNT-05-000000048685D.pdf</t>
  </si>
  <si>
    <t>https://group.intesasanpaolo.com/content/dam/portalgroup/repository-documenti/investor-relations/Contenuti/RISORSE/Documenti%20PDF/en_prosp_obg/20200811_ISP_CB_IPOTECARIO_%20bilancio_31122019_uk.PDF</t>
  </si>
  <si>
    <t>https://group.intesasanpaolo.com/content/dam/portalgroup/repository-documenti/investor-relations/Contenuti/RISORSE/Documenti%20PDF/PDF_bilanci_controllate_14/CNT-05-000000046EDFD.pdf</t>
  </si>
  <si>
    <t>https://group.intesasanpaolo.com/content/dam/portalgroup/repository-documenti/newsroom/news/2022/Agriculture_Food_Beverage_ENG_Abstract.pdf</t>
  </si>
  <si>
    <t>https://group.intesasanpaolo.com/content/dam/portalgroup/repository-documenti/investor-relations/Contenuti/RISORSE/Documenti%20PDF%20Storici/en_comunicati_2006/CNT-04-0000000027B2B.pdf</t>
  </si>
  <si>
    <t>https://group.intesasanpaolo.com/content/dam/portalgroup/repository-documenti/investor-relations/comunicati-stampa-en/2023/12/20231212_EBA_uk.pdf</t>
  </si>
  <si>
    <t>http://www.elixinolwellness.com/site/file/148/view/EXLContinuousDisclosurePolicy7Dec2022.pdf</t>
  </si>
  <si>
    <t>https://www.elixinolwellness.com/site/pdf/5c8e6777-96b7-4556-8fdd-b60db208f824/Upcoming-US-Investor-Conferences.pdf</t>
  </si>
  <si>
    <t>https://www.elixinolwellness.com/site/pdf/1db3357a-e5f4-4cce-9456-821ffbf15611/Investor-Presentation-May-2019.pdf</t>
  </si>
  <si>
    <t>https://www.elixinolwellness.com/site/pdf/b76e1014-c366-4ca5-9d06-d8639c6e73c1/Elixinol-Global-to-Present-at-Upcoming-US-Investor-Conferences.pdf</t>
  </si>
  <si>
    <t>https://www.elixinolwellness.com/site/pdf/7dbba083-467a-4eab-9e90-13beb7c81774/Despatch-of-Retail-Entitlement-Offer-Booklet.pdf</t>
  </si>
  <si>
    <t>https://www.elixinolwellness.com/site/pdf/0e9d7d1f-7f4e-49a7-a419-c84fa51326fe/2020-AGM-Chairmans-Address.pdf</t>
  </si>
  <si>
    <t>https://www.elixinolwellness.com/site/PDF/30057334-7f6c-4e87-a7c9-3d10a0b591ac/2023AGMCEO39sPresentation</t>
  </si>
  <si>
    <t>https://www.elixinolwellness.com/site/pdf/757268d1-44c7-423a-91f7-d8b85cc8a14f/Elixinol-LLC-Accounts-FY-2015-2016-and-HY-2017.pdf</t>
  </si>
  <si>
    <t>https://www.elixinolwellness.com/site/PDF/e10dda99-16e0-4933-a0ce-1d0feaf92443/CompletionofInstitutionalOffer</t>
  </si>
  <si>
    <t>https://www.unionbankofindia.co.in/tenderfiles/rfq%20for%20lifestyle%20marketplace%20-%20ver%201.4.pdf</t>
  </si>
  <si>
    <t>https://www.unionbankofindia.co.in/pdf/outcome_analyst_meet_02032023_nse_bse.pdf</t>
  </si>
  <si>
    <t>https://www.unionbankofindia.co.in/pdf/financial%20results_union%20bank_q4_fy16-17_080517.pdf</t>
  </si>
  <si>
    <t>https://www.unionbankofindia.co.in/pdf/presentation-31122018.pdf</t>
  </si>
  <si>
    <t>https://www.unionbankofindia.co.in/pdf/analystmeetmar%2012.wn0905xfinal.pdf</t>
  </si>
  <si>
    <t>https://www.unionbankofindia.co.in/pdf/corporation-bank-ar-2019-20.pdf</t>
  </si>
  <si>
    <t>https://www.unionbankofindia.co.in/pdf/outcome_analyst_meet_22022023_nse_bse1.pdf</t>
  </si>
  <si>
    <t>https://www.antarespharma.com/application/files/1215/2526/7585/Deutsche_Bank_HC_2018_Final.pdf</t>
  </si>
  <si>
    <t>https://www.antarespharma.com/application/files/1115/6509/4668/Q219_Conference_Call_Slide_Deck_8.5.19_Final.pdf</t>
  </si>
  <si>
    <t>https://www.antarespharma.com/application/files/8414/8097/7720/ATRS_Investor_Presentation_Nov16.pdf</t>
  </si>
  <si>
    <t>https://www.antarespharma.com/application/files/7915/6942/8904/Ladenburg_Thalmann_2019_Healthcare_Conference.pdf</t>
  </si>
  <si>
    <t>https://www.antarespharma.com/application/files/6315/2694/0479/Q118_Conference_Call_Slide_Deck_05.07.18_final.pdf</t>
  </si>
  <si>
    <t>https://www.antarespharma.com/application/files/9814/6280/0242/ATRS_Investor_Presentation_Ladenburg_Thalmann_2015.pdf</t>
  </si>
  <si>
    <t>https://www.antarespharma.com/application/files/8515/8324/1878/Q419_Conference_Call_Slide_Deck_3.2.20_final.pdf</t>
  </si>
  <si>
    <t>https://www.antarespharma.com/application/files/6615/3755/6279/ATRS_Investor_Presentation_HCW_9.6.18_8k.pdf</t>
  </si>
  <si>
    <t>https://www.antarespharma.com/application/files/4714/8881/5660/ATRS_Cowen_March_2017_Final_1.pdf</t>
  </si>
  <si>
    <t>https://www.antarespharma.com/application/files/6214/6472/9325/aug_30_2012.pdf</t>
  </si>
  <si>
    <t>https://www.elixinolwellness.com/site/PDF/13814085-8832-493a-ae2d-38054dd9fca5/HempFoodsAustPtyLtdAccountsFY20152016and2017</t>
  </si>
  <si>
    <t>https://www.elixinolwellness.com/site/PDF/0e9d7d1f-7f4e-49a7-a419-c84fa51326fe/2020AGMChairman39sAddress</t>
  </si>
  <si>
    <t>https://www.elixinolwellness.com/site/PDF/0e9d7d1f-7f4e-49a7-a419-c84fa51326fe/2020AGMChairmansAddress</t>
  </si>
  <si>
    <t>https://www.elixinolwellness.com/site/PDF/757268d1-44c7-423a-91f7-d8b85cc8a14f/ElixinolLLCAccountsFY20152016andHY2017</t>
  </si>
  <si>
    <t>https://www.elixinolwellness.com/site/PDF/5c1d8c80-3557-4f18-91e5-8ec7c12d59c7/ElixinolAnnouncesCapitalRaising</t>
  </si>
  <si>
    <t>https://www.elixinolwellness.com/site/pdf/40bdb8ea-4317-4c15-8c5b-5069799647cd/2022-AGM-Chairs-Address.pdf</t>
  </si>
  <si>
    <t>https://www.elixinolwellness.com/site/PDF/a38cd785-8e14-4ca9-9ef9-1e4896c6d19b/2023AGMChair39sAddress</t>
  </si>
  <si>
    <t>https://www.elixinolwellness.com/site/PDF/7ca22ea0-23ec-4016-9394-af0332659ba6/EXLSuccessfullyCompletesRetailEntitlementOffer</t>
  </si>
  <si>
    <t>https://www.elixinolwellness.com/site/pdf/13814085-8832-493a-ae2d-38054dd9fca5/Hemp-Foods-Aust-Pty-Ltd-Accounts-FY-2015-2016-and-2017.pdf</t>
  </si>
  <si>
    <t>https://group.intesasanpaolo.com/content/dam/portalgroup/repository-documenti/investor-relations/Contenuti/RISORSE/Documenti%20PDF/PDF_bilanci_controllate_17/CNT-05-0000000501B7A.pdf</t>
  </si>
  <si>
    <t>https://group.intesasanpaolo.com/content/dam/portalgroup/repository-documenti/investor-relations/Contenuti/RISORSE/Documenti%20PDF/en_assemblea_2023/20230327_Relazione_punto_1a)_b)_eng.pdf</t>
  </si>
  <si>
    <t>https://group.intesasanpaolo.com/content/dam/portalgroup/repository-documenti/investor-relations/Contenuti/RISORSE/Documenti%20PDF/pdf_bilanci_controllate_19/BANCA%20INTESA%20AD%20BEOGRAD%20-%20Bilancio%2031%2012%202019.pdf</t>
  </si>
  <si>
    <t>https://group.intesasanpaolo.com/content/dam/portalgroup/repository-documenti/investor-relations/Contenuti/RISORSE/Documenti%20PDF/pdf_bilanci_controllate_20/Privredna%20Banka%20Zagreb%20-%20%20Bilancio%2031%2012%202020.pdf</t>
  </si>
  <si>
    <t>https://group.intesasanpaolo.com/content/dam/portalgroup/repository-documenti/investor-relations/Contenuti/RISORSE/Documenti%20PDF/en_governance/20200921_Statuto_uk.pdf</t>
  </si>
  <si>
    <t>https://group.intesasanpaolo.com/content/dam/portalgroup/repository-documenti/investor-relations/Contenuti/RISORSE/Documenti%20PDF/PDF_bilanci_controllate/CNT-04-000000001D390.pdf</t>
  </si>
  <si>
    <t>https://group.intesasanpaolo.com/content/dam/portalgroup/repository-documenti/research/en/macroeconomic-analysis---documenti/Market%20Movers%2010092019.pdf</t>
  </si>
  <si>
    <t>https://group.intesasanpaolo.com/content/dam/portalgroup/repository-documenti/investor-relations/Contenuti/RISORSE/Documenti%20PDF/PDF_bilanci_controllate_14/CNT-05-0000000264BCC.pdf</t>
  </si>
  <si>
    <t>https://group.intesasanpaolo.com/content/dam/portalgroup/repository-documenti/investor-relations/Contenuti/RISORSE/Documenti%20PDF/en_prosp_obg/20200811_ISP_OBG_bilancio_31122019_uk.PDF</t>
  </si>
  <si>
    <t>https://www.unionbankofindia.co.in/tenderfiles/post%20vet%20rfp_digital%20learning_29.05.2023.pdf</t>
  </si>
  <si>
    <t>https://www.unionbankofindia.co.in/pdf/basel-iii-pillar-3-disclosures-for-june-2020_final.pdf</t>
  </si>
  <si>
    <t>https://www.unionbankofindia.co.in/pdf/q2fy18-results-03nov-2017.pdf</t>
  </si>
  <si>
    <t>https://www.unionbankofindia.co.in/pdf/press%20release%20june%202023-eng.pdf</t>
  </si>
  <si>
    <t>https://www.unionbankofindia.co.in/pdf/unionbankofindiatranscriptq4fy21.pdf</t>
  </si>
  <si>
    <t>https://www.unionbankofindia.co.in/pdf/press%20release%20q4%2020_21_english.pdf</t>
  </si>
  <si>
    <t>https://www.unionbankofindia.co.in/pdf/ubi_presentation_mar_2015.pdf</t>
  </si>
  <si>
    <t>https://www.unionbankofindia.co.in/pdf/conference-call-transcript-08-may-17-edel.pdf</t>
  </si>
  <si>
    <t>https://www.antarespharma.com/application/files/2514/6280/0243/Q315_Conference_Call_slide_presentation_11_5_2015.pdf</t>
  </si>
  <si>
    <t>https://www.antarespharma.com/application/files/4915/0214/0388/Q217_Conference_Call_Slide_Deck_-_08.07.17_Final.pdf</t>
  </si>
  <si>
    <t>https://www.antarespharma.com/application/files/5115/1974/1657/ATRS_2018_Raymond_James.pdf</t>
  </si>
  <si>
    <t>https://www.antarespharma.com/application/files/1215/9310/1700/Investors_Deck-_June_2020.pdf</t>
  </si>
  <si>
    <t>https://www.antarespharma.com/application/files/3715/4151/0603/Q318_Conference_Call_Slide_Deck_final.pdf</t>
  </si>
  <si>
    <t>https://www.antarespharma.com/application/files/1414/6472/9349/nov_25_2014.pdf</t>
  </si>
  <si>
    <t>https://www.antarespharma.com/application/files/9015/2094/4044/Q417_Conference_Call_Slide_Deck_-_3.12.pdf</t>
  </si>
  <si>
    <t>https://www.antarespharma.com/index.php/download_file/view/241</t>
  </si>
  <si>
    <t>https://www.antarespharma.com/application/files/1814/7244/9082/ATRS_Investor_Presentation_Jefferies_2016.pdf</t>
  </si>
  <si>
    <t>https://www.antarespharma.com/application/files/9014/6472/9326/march_28_2012.pdf</t>
  </si>
  <si>
    <t>https://www.elixinolwellness.com/site/pdf/a6563b3f-580b-4793-815a-365594318a31/TSN-Court-orders-convening-of-Scheme-Meeting.pdf</t>
  </si>
  <si>
    <t>https://www.elixinolwellness.com/site/PDF/7e1bcd9d-056d-40cf-ac53-00a02f5132b8/2022AGMChairsAddress</t>
  </si>
  <si>
    <t>https://www.elixinolwellness.com/site/PDF/5927db09-ff5d-4914-a72d-94bbe2eadf6f/2021AGMChairsAddress</t>
  </si>
  <si>
    <t>https://www.elixinolwellness.com/site/PDF/5927db09-ff5d-4914-a72d-94bbe2eadf6f/2021AGMChair39sAddress</t>
  </si>
  <si>
    <t>https://www.elixinolwellness.com/site/PDF/a9372a5d-e315-4cec-86a8-f89720df3d1c/ContinuousDisclosurePolicy</t>
  </si>
  <si>
    <t>https://www.elixinolwellness.com/site/PDF/20d411a5-c286-40bb-ac0e-b911cd32fb14/ContinuousDisclosurePolicy</t>
  </si>
  <si>
    <t>https://www.elixinolwellness.com/site/pdf/a9372a5d-e315-4cec-86a8-f89720df3d1c/Continuous-Disclosure-Policy.pdf</t>
  </si>
  <si>
    <t>https://group.intesasanpaolo.com/content/dam/portalgroup/repository-documenti/investor-relations/Contenuti/RISORSE/Documenti%20PDF/en_governance/20210526_Statuto_uk.pdf</t>
  </si>
  <si>
    <t>https://group.intesasanpaolo.com/content/dam/portalgroup/repository-documenti/investor-relations/Contenuti/RISORSE/Documenti%20PDF%20Storici/en_documenti_informativi2006/CNT-04-000000001CE4E.pdf</t>
  </si>
  <si>
    <t>https://group.intesasanpaolo.com/content/dam/portalgroup/repository-documenti/investor-relations/Contenuti/RISORSE/Documenti%20PDF%20Storici/bilancio_2006/CNT-04-000000002765E.pdf</t>
  </si>
  <si>
    <t>https://group.intesasanpaolo.com/content/dam/portalgroup/repository-documenti/investor-relations/Contenuti/RISORSE/Documenti%20PDF/en_governance/CNT-04-000000001CF28.pdf</t>
  </si>
  <si>
    <t>https://group.intesasanpaolo.com/content/dam/portalgroup/repository-documenti/investor-relations/bilanci-relazioni-en/2022/31032022_Interim_statement.pdf</t>
  </si>
  <si>
    <t>https://group.intesasanpaolo.com/content/dam/portalgroup/repository-documenti/investor-relations/comunicati-stampa-en/2021/08/20210804_1H21Ris_uk.pdf</t>
  </si>
  <si>
    <t>https://www.unionbankofindia.co.in/pdf/directors%20training%20program%20as%20on%2019.03.2022.pdf</t>
  </si>
  <si>
    <t>https://www.unionbankofindia.co.in/pdf/concall-transcript-mar%2019.pdf</t>
  </si>
  <si>
    <t>https://www.unionbankofindia.co.in/pdf/schedule_analyst_meet_20032024_nse_bse.pdf</t>
  </si>
  <si>
    <t>https://www.unionbankofindia.co.in/annual-report/2022-2023/assets/ubi-pdf/english/download%20pdf/0032%20independent%20auditors%20report%20(standalone).pdf</t>
  </si>
  <si>
    <t>https://www.unionbankofindia.co.in/pdf/union-bank-of-india-uk-ltd.pdf</t>
  </si>
  <si>
    <t>https://www.unionbankofindia.co.in/pdf/directors%20training%20program%20as-on-14-09-2022.pdf</t>
  </si>
  <si>
    <t>https://www.unionbankofindia.co.in/pdf/schedule_analyst_meet_23092022_nse_bse.pdf</t>
  </si>
  <si>
    <t>https://www.antarespharma.com/application/files/5414/6472/9326/may_10_2012.pdf</t>
  </si>
  <si>
    <t>https://www.antarespharma.com/application/files/7514/8581/0584/ATRS_Jan_2017_1.pdf?source=content_type%3Areact%7Cfirst_level_url%3Aarticle%7Csection%3Amain_content%7Cbutton%3Abody_link</t>
  </si>
  <si>
    <t>https://www.antarespharma.com/application/files/9815/1006/1182/Q317_CC_Slide_Deck.pdf</t>
  </si>
  <si>
    <t>https://www.antarespharma.com/application/files/7114/6472/9345/dec_3_2014.pdf</t>
  </si>
  <si>
    <t>https://www.antarespharma.com/application/files/6914/9433/3085/Q117_Conference_Call.pdf</t>
  </si>
  <si>
    <t>https://www.antarespharma.com/application/files/5116/0504/4381/Jefferies_London_Conference_2020_Press_Release_FINAL.pdf</t>
  </si>
  <si>
    <t>https://www.antarespharma.com/application/files/8814/7244/8985/Q216_Operating__Financial_Results.pdf</t>
  </si>
  <si>
    <t>https://www.antarespharma.com/application/files/2114/6472/9361/Feb_18_2015.pdf</t>
  </si>
  <si>
    <t>https://www.antarespharma.com/application/files/8214/6479/5627/feb_23_2015.pdf</t>
  </si>
  <si>
    <t>https://www.antarespharma.com/application/files/5414/6472/9362/may_6_bank_america_2015.pdf</t>
  </si>
  <si>
    <t>https://www.elixinolwellness.com/site/pdf/8b849458-303c-4c46-80e4-c2c2af228ce3/Prospectus.pdf</t>
  </si>
  <si>
    <t>http://www.elixinolwellness.com/site/PDF/5927db09-ff5d-4914-a72d-94bbe2eadf6f/2021AGMChairsAddress</t>
  </si>
  <si>
    <t>https://www.elixinolwellness.com/site/PDF/484b61a5-0b61-474f-bd14-a215c572a7e2/ShareholderRegistrationVotingGuide</t>
  </si>
  <si>
    <t>https://www.elixinolwellness.com/site/pdf/f359149b-3274-4c00-879c-3402cb998ba8/Prospectus.pdf</t>
  </si>
  <si>
    <t>https://www.elixinolwellness.com/site/PDF/2ac985fe-d259-48aa-93cd-0e703eaf6d9d/TSNCourtordersconveningofSchemeMeeting</t>
  </si>
  <si>
    <t>https://www.elixinolwellness.com/site/PDF/2d25119f-02c6-4495-98d8-323114416c5d/QuarterlyUpdateampAppendix4C</t>
  </si>
  <si>
    <t>https://www.elixinolwellness.com/site/pdf/cfbe256a-c78b-4a72-93a3-932ee8f8edf6/2019-AGM-Chairmans-address.pdf</t>
  </si>
  <si>
    <t>https://www.elixinolwellness.com/site/pdf/c25f898d-34d3-4651-83ab-9fbb0d96a244/2023-AGM-Chairs-Address.pdf</t>
  </si>
  <si>
    <t>https://www.elixinolwellness.com/site/PDF/40bdb8ea-4317-4c15-8c5b-5069799647cd/2022AGMChairsAddress</t>
  </si>
  <si>
    <t>http://www.elixinolwellness.com/site/PDF/f359149b-3274-4c00-879c-3402cb998ba8/Prospectus</t>
  </si>
  <si>
    <t>https://group.intesasanpaolo.com/content/dam/portalgroup/repository-documenti/investor-relations/Contenuti/RISORSE/Documenti%20PDF/assemblea_2016/CNT-05-000000043E145.pdf</t>
  </si>
  <si>
    <t>https://group.intesasanpaolo.com/content/dam/portalgroup/repository-documenti/investor-relations/Contenuti/RISORSE/Documenti%20PDF/en_governance/CNT-04-000000022B8F6.pdf</t>
  </si>
  <si>
    <t>https://group.intesasanpaolo.com/content/dam/portalgroup/repository-documenti/investor-relations/Contenuti/RISORSE/Documenti%20PDF/prosp_commercial_papers/CNT-05-00000002649D4.pdf</t>
  </si>
  <si>
    <t>https://group.intesasanpaolo.com/content/dam/portalgroup/repository-documenti/investor-relations/bilanci-relazioni-en/2023/30062023_Half-yearly_report.pdf</t>
  </si>
  <si>
    <t>https://group.intesasanpaolo.com/content/dam/portalgroup/repository-documenti/investor-relations/Contenuti/RISORSE/Documenti%20PDF/prosp_obg/CNT-04-00000000AAA48.pdf</t>
  </si>
  <si>
    <t>https://group.intesasanpaolo.com/content/dam/portalgroup/repository-documenti/public/Contenuti/RISORSE/Documenti%20PDF/en_sostenibilita/CNT-04-000000020DA34.pdf</t>
  </si>
  <si>
    <t>https://group.intesasanpaolo.com/content/dam/portalgroup/repository-documenti/investor-relations/Contenuti/RISORSE/Documenti%20PDF/en_governance/20230508_Statuto_uk.pdf</t>
  </si>
  <si>
    <t>https://group.intesasanpaolo.com/content/dam/portalgroup/repository-documenti/investor-relations/Contenuti/RISORSE/Documenti%20PDF/delibere_consiliari_2016/CNT-05-0000000434640.pdf</t>
  </si>
  <si>
    <t>https://group.intesasanpaolo.com/content/dam/portalgroup/repository-documenti/newsroom/comunicati-stampa-en/2020/2/Presentation%20FY19_ENG.pdf</t>
  </si>
  <si>
    <t>https://www.unionbankofindia.co.in/pdf/segmentreportdec2015.pdf</t>
  </si>
  <si>
    <t>https://www.unionbankofindia.co.in/tenderfiles/tender%20architect%20rlp%20mlp.pdf</t>
  </si>
  <si>
    <t>https://www.unionbankofindia.co.in/pdf/union-bank-of-india-q3fy19-concall-transcript.pdf</t>
  </si>
  <si>
    <t>https://www.unionbankofindia.co.in/pdf/analyastmeetjune2012final.pdf</t>
  </si>
  <si>
    <t>https://www.unionbankofindia.co.in/pdf/final_basel_iii_pillar-3_disclosures_for_june_2023.pdf</t>
  </si>
  <si>
    <t>https://www.unionbankofindia.co.in/pdf/unionbank_presentation_dec2014_revised.pdf</t>
  </si>
  <si>
    <t>https://www.unionbankofindia.co.in/tenderfiles/shela%20limited%20tender.pdf</t>
  </si>
  <si>
    <t>https://www.unionbankofindia.co.in/pdf/ubi-q3fy18-transcript-03-feb-18.pdf</t>
  </si>
  <si>
    <t>https://www.antarespharma.com/application/files/1315/9671/3931/Q2_2020_Earnings_Release_8.5.20_FINAL.pdf</t>
  </si>
  <si>
    <t>https://www.antarespharma.com/application/files/3914/6472/9358/April_30_2015.pdf</t>
  </si>
  <si>
    <t>https://www.antarespharma.com/application/files/3714/6472/9337/may_29_2013.pdf</t>
  </si>
  <si>
    <t>https://www.antarespharma.com/application/files/5816/3602/2953/ATRS_3Q_2021_Financial_Results_FINAL_FINAL.pdf</t>
  </si>
  <si>
    <t>https://www.antarespharma.com/application/files/3315/4350/0065/XYOSTED_now_available_final.pdf</t>
  </si>
  <si>
    <t>https://www.antarespharma.com/application/files/8515/4090/9224/3Q2018_Results_Teaser_final.pdf</t>
  </si>
  <si>
    <t>https://www.antarespharma.com/application/files/9015/7489/6566/2019_Piper_Healthcare_Conference.pdf</t>
  </si>
  <si>
    <t>https://www.antarespharma.com/application/files/9014/6472/9362/may_28_2015.pdf</t>
  </si>
  <si>
    <t>https://www.antarespharma.com/application/files/4114/6472/9348/may_28_2014.pdf</t>
  </si>
  <si>
    <t>https://www.antarespharma.com/application/files/5314/6472/9347/may_7_2014.pdf</t>
  </si>
  <si>
    <t>https://www.elixinolwellness.com/site/PDF/1739ab4c-beae-4fef-86e2-200c027555a1/2021AGMChairsAddress</t>
  </si>
  <si>
    <t>https://www.elixinolwellness.com/site/pdf/5927db09-ff5d-4914-a72d-94bbe2eadf6f/2021-AGM-Chairs-Address.pdf</t>
  </si>
  <si>
    <t>http://www.elixinolwellness.com/site/PDF/1233_0/Prospectus</t>
  </si>
  <si>
    <t>https://www.elixinolwellness.com/site/PDF/f359149b-3274-4c00-879c-3402cb998ba8/Prospectus</t>
  </si>
  <si>
    <t>https://www.elixinolwellness.com/site/PDF/8b849458-303c-4c46-80e4-c2c2af228ce3/Prospectus</t>
  </si>
  <si>
    <t>http://www.elixinolwellness.com/site/PDF/1135_0/Prospectus</t>
  </si>
  <si>
    <t>https://group.intesasanpaolo.com/content/dam/portalgroup/repository-documenti/investor-relations/Contenuti/RISORSE/Documenti%20PDF/governance/CNT-04-000000001CDAA.pdf</t>
  </si>
  <si>
    <t>https://group.intesasanpaolo.com/content/dam/portalgroup/repository-documenti/investor-relations/Contenuti/RISORSE/Documenti%20PDF/pdf_bilanci_controllate_20/ISP%20Romania%20-%20Bilancio%2031%2012%202020.pdf</t>
  </si>
  <si>
    <t>https://group.intesasanpaolo.com/content/dam/portalgroup/repository-documenti/investor-relations/Contenuti/RISORSE/Documenti%20PDF/prosp_programma_MTN_inUSD/20210603_Offering_Memorandum.pdf</t>
  </si>
  <si>
    <t>https://group.intesasanpaolo.com/content/dam/portalgroup/repository-documenti/sostenibilt%C3%A0/rim/2022/Report_RIM_2022_executive%20summuary_en.pdf</t>
  </si>
  <si>
    <t>https://group.intesasanpaolo.com/content/dam/portalgroup/repository-documenti/investor-relations/Contenuti/RISORSE/Documenti%20PDF/en_governance/CNT-04-000000001CF31.pdf</t>
  </si>
  <si>
    <t>https://group.intesasanpaolo.com/content/dam/portalgroup/repository-documenti/investor-relations/Contenuti/RISORSE/Documenti%20PDF/pdf_eng_bilanci_controllate_18/Banca%20Intesa%20RU%20IFRS%20FS%202018%20ENG.pdf</t>
  </si>
  <si>
    <t>https://group.intesasanpaolo.com/content/dam/portalgroup/repository-documenti/investor-relations/Contenuti/RISORSE/Documenti%20PDF/en_assemblea_2020/20200325_acc_cda_uk.pdf</t>
  </si>
  <si>
    <t>https://group.intesasanpaolo.com/content/dam/portalgroup/repository-documenti/investor-relations/Contenuti/RISORSE/Documenti%20PDF/en_prospetti/CNT-04-000000003D336.pdf</t>
  </si>
  <si>
    <t>https://group.intesasanpaolo.com/content/dam/portalgroup/repository-documenti/investor-relations/Contenuti/RISORSE/Documenti%20PDF/pdf_eng_bilanci_controllate_18/PBZ_annual_report_2018.pdf</t>
  </si>
  <si>
    <t>https://www.unionbankofindia.co.in/pdf/familiarization-programme-attended-by-independent-directors-29-04-2023.pdf</t>
  </si>
  <si>
    <t>https://www.unionbankofindia.co.in/pdf/ubrpa201415englishwebsite.pdf</t>
  </si>
  <si>
    <t>https://www.unionbankofindia.co.in/tenderfiles/rom058.pdf</t>
  </si>
  <si>
    <t>https://www.unionbankofindia.co.in/pdf/segmentjune2014.pdf</t>
  </si>
  <si>
    <t>https://www.unionbankofindia.co.in/pdf/segment-report-june-2016.pdf</t>
  </si>
  <si>
    <t>https://www.unionbankofindia.co.in/pdf/shareholding%20pattern%20as%20on%2030.09.2022.pdf</t>
  </si>
  <si>
    <t>https://www.unionbankofindia.co.in/pdf/hkb_05techriskmgmtpolicypreshipcreditforeigncurrency.pdf</t>
  </si>
  <si>
    <t>http://www.elixinolwellness.com/site/PDF/20d411a5-c286-40bb-ac0e-b911cd32fb14/ContinuousDisclosurePolicy</t>
  </si>
  <si>
    <t>https://www.antarespharma.com/application/files/4214/6472/9337/nov_15_2013.pdf</t>
  </si>
  <si>
    <t>https://www.antarespharma.com/application/files/6914/6472/9360/Jan_8_2015.pdf</t>
  </si>
  <si>
    <t>https://www.antarespharma.com/application/files/9816/4984/3759/FINAL_Project_Atlas_Joint_Press_Release.pdf</t>
  </si>
  <si>
    <t>https://www.antarespharma.com/application/files/2414/6472/9347/jan_6_2014.pdf</t>
  </si>
  <si>
    <t>https://www.antarespharma.com/application/files/8214/6472/9345/april_24_2014.pdf</t>
  </si>
  <si>
    <t>https://www.antarespharma.com/application/files/4214/6472/9326/dec_5_2012.pdf</t>
  </si>
  <si>
    <t>https://www.antarespharma.com/application/files/4014/6472/9336/may_24_2013.pdf</t>
  </si>
  <si>
    <t>https://www.antarespharma.com/application/files/6314/6472/9361/june_16_2015.pdf</t>
  </si>
  <si>
    <t>https://www.antarespharma.com/application/files/2715/5127/5632/ATRS_2019_Raymond_James_Final.pdf</t>
  </si>
  <si>
    <t>https://www.antarespharma.com/application/files/2614/6472/9364/sept_24_2015.pdf</t>
  </si>
  <si>
    <t>https://group.intesasanpaolo.com/content/dam/portalgroup/repository-documenti/investor-relations/Contenuti/RISORSE/Documenti%20PDF/en_governance/CNT-04-000000001CF1A.pdf</t>
  </si>
  <si>
    <t>https://group.intesasanpaolo.com/content/dam/portalgroup/repository-documenti/sostenibilt%C3%A0/rim/2023/Executive_summary_per_Merito_2023_ENG.pdf</t>
  </si>
  <si>
    <t>https://group.intesasanpaolo.com/content/dam/portalgroup/repository-documenti/investor-relations/Contenuti/RISORSE/Documenti%20PDF/en_governance/20221020_Statuto_uk.pdf</t>
  </si>
  <si>
    <t>https://group.intesasanpaolo.com/content/dam/portalgroup/repository-documenti/investor-relations/Contenuti/RISORSE/Documenti%20PDF/PDF_bilanci_controllate_16/CNT-05-00000004D8CA2.pdf</t>
  </si>
  <si>
    <t>https://group.intesasanpaolo.com/content/dam/portalgroup/repository-documenti/investor-relations/Contenuti/RISORSE/Documenti%20PDF%20Storici/en_documenti_informativi2006/CNT-04-000000001CE49.pdf</t>
  </si>
  <si>
    <t>https://www.unionbankofindia.co.in/pdf/recruitment-notification.pdf</t>
  </si>
  <si>
    <t>https://www.unionbankofindia.co.in/pdf/union%20bank%20of%20india%20q3fy17%20results%20conference%20call.pdf</t>
  </si>
  <si>
    <t>https://www.unionbankofindia.co.in/pdf/final_basel%20iii%20pillar-3%20disclosures%20for%20dec_2023.pdf</t>
  </si>
  <si>
    <t>https://www.unionbankofindia.co.in/pdf/segment_final_311214.pdf</t>
  </si>
  <si>
    <t>https://www.unionbankofindia.co.in/pdf/union-bank-q4fy18-results-conference-call-transcript-may-10-2018.pdf</t>
  </si>
  <si>
    <t>https://www.unionbankofindia.co.in/pdf/transcript-unionbank-of-india-feb10-2020.pdf</t>
  </si>
  <si>
    <t>https://www.unionbankofindia.co.in/pdf/elarasec-unionbank-aug02-2019.pdf</t>
  </si>
  <si>
    <t>https://www.antarespharma.com/application/files/9815/4237/7951/Jefferies_Global_Healthcare_Conference_2018_11.13.18_8k.pdf</t>
  </si>
  <si>
    <t>https://www.antarespharma.com/application/files/8315/6872/9680/ATRS_2019_Ladenburg_Thalmann.pdf</t>
  </si>
  <si>
    <t>https://www.antarespharma.com/application/files/5115/3754/9930/ATRS_2018_Jefferies-May282018.pdf</t>
  </si>
  <si>
    <t>https://www.antarespharma.com/application/files/3616/2566/0604/ATRS_Ladenburg_Conference_July_2021_FINAL.pdf</t>
  </si>
  <si>
    <t>https://www.antarespharma.com/application/files/9516/2816/0982/ATRS_2Q_2021_Presentation_FINAL.pdf</t>
  </si>
  <si>
    <t>https://www.antarespharma.com/application/files/4415/7234/7604/3Q2019_Results_Teaser_final.pdf</t>
  </si>
  <si>
    <t>https://www.antarespharma.com/application/files/1316/0616/5327/Piper_Healthcare_Conference_2020_Press_Release_FINAL.pdf</t>
  </si>
  <si>
    <t>https://www.antarespharma.com/application/files/9415/5199/4422/ATRS_Raymond_James_March_2019.pdf</t>
  </si>
  <si>
    <t>https://www.antarespharma.com/application/files/1314/6472/9335/May_9_2013.pdf</t>
  </si>
  <si>
    <t>https://www.antarespharma.com/application/files/4115/8323/7050/Q4_2019_operating_and_financial_results_final.pdf</t>
  </si>
  <si>
    <t>https://group.intesasanpaolo.com/content/dam/portalgroup/repository-documenti/investor-relations/bilanci-relazioni-en/2022/30062022_Half-yearly_report.pdf</t>
  </si>
  <si>
    <t>https://group.intesasanpaolo.com/content/dam/portalgroup/repository-documenti/investor-relations/Contenuti/RISORSE/Documenti%20PDF/prosp_programma_MTN_inUSD/CNT-05-00000004FCB3D.pdf</t>
  </si>
  <si>
    <t>https://group.intesasanpaolo.com/content/dam/portalgroup/repository-documenti/sostenibilt%C3%A0/inglese/2022/CDP%202022%20-%20Intesa%20Sanpaolo.pdf</t>
  </si>
  <si>
    <t>https://group.intesasanpaolo.com/content/dam/portalgroup/repository-documenti/investor-relations/Contenuti/RISORSE/Documenti%20PDF/prosp_commercial_papers/20210325_Information_Memorandum_24032021.pdf</t>
  </si>
  <si>
    <t>https://group.intesasanpaolo.com/content/dam/portalgroup/repository-documenti/investor-relations/Contenuti/RISORSE/Documenti%20PDF/pdf_bilanci_controllate_22/Privredna_Banka_Zagreb-Bilancio_31_12_2022.pdf</t>
  </si>
  <si>
    <t>https://group.intesasanpaolo.com/content/dam/portalgroup/repository-documenti/public/Contenuti/RISORSE/Documenti%20PDF/en_sostenibilita/CNT-05-00000004FDD1F.pdf</t>
  </si>
  <si>
    <t>https://group.intesasanpaolo.com/content/dam/portalgroup/repository-documenti/investor-relations/Contenuti/RISORSE/Documenti%20PDF%20Storici/20F/CNT-04-00000000274B9.pdf</t>
  </si>
  <si>
    <t>https://group.intesasanpaolo.com/content/dam/portalgroup/repository-documenti/public/Contenuti/RISORSE/Documenti%20PDF/en_sostenibilita/CNT-05-00000004D70E3.pdf</t>
  </si>
  <si>
    <t>https://group.intesasanpaolo.com/content/dam/portalgroup/repository-documenti/sostenibilt%C3%A0/prb-report/2023/2023_PRB_Report.pdf</t>
  </si>
  <si>
    <t>https://group.intesasanpaolo.com/content/dam/portalgroup/repository-documenti/public/Contenuti/RISORSE/Documenti%20PDF/en_sostenibilita/CNT-05-00000004D504C.pdf</t>
  </si>
  <si>
    <t>https://www.unionbankofindia.co.in/pdf/press-release-december-2022-english.pdf</t>
  </si>
  <si>
    <t>https://www.unionbankofindia.co.in/pagemenudocs/whistleblowerpolicy.pdf</t>
  </si>
  <si>
    <t>https://www.unionbankofindia.co.in/pdf/conference-call-transcript-10-aug-2017.pdf</t>
  </si>
  <si>
    <t>https://www.unionbankofindia.co.in/pdf/newspaper%20advt_31052022.pdf</t>
  </si>
  <si>
    <t>https://www.unionbankofindia.co.in/pdf/earningsconferencecall.pdf</t>
  </si>
  <si>
    <t>https://www.unionbankofindia.co.in/pdf/belg_24_delegaauthpolcyforeigncurrloan.pdf</t>
  </si>
  <si>
    <t>https://group.intesasanpaolo.com/content/dam/portalgroup/repository-documenti/investor-relations/Contenuti/RISORSE/Documenti%20PDF/prosp_commercial_papers/20230227_Information%20Memorandum.pdf</t>
  </si>
  <si>
    <t>https://www.antarespharma.com/application/files/3416/2039/3012/ATRS_1Q_2021_Presentation_FINAL_revised.pdf</t>
  </si>
  <si>
    <t>https://www.antarespharma.com/application/files/9714/6472/9327/nov_8_2012.pdf</t>
  </si>
  <si>
    <t>https://www.antarespharma.com/application/files/9715/5136/0487/Antares_Pharma_Reports_Fourth_Quarter_and_Full_Year_2018_Operating_and_Financial_Results.pdf</t>
  </si>
  <si>
    <t>https://www.antarespharma.com/application/files/3115/9956/6458/HCW_Conference_2020_Press_Release_FINAL.pdf</t>
  </si>
  <si>
    <t>https://www.antarespharma.com/application/files/8814/9633/3901/ATRS_2017_Jefferies.pdf</t>
  </si>
  <si>
    <t>https://www.antarespharma.com/application/files/7715/5135/9176/Antares_Pharma_Reports_Fourth_Quarter_and_Full_Year_2018_Operating_and_Financial_Results.pdf</t>
  </si>
  <si>
    <t>https://www.antarespharma.com/application/files/4014/6472/9359/dec_2_2015.pdf</t>
  </si>
  <si>
    <t>https://www.antarespharma.com/application/files/5015/7295/5631/Q3_2019_operating_and_financial_results_final.pdf</t>
  </si>
  <si>
    <t>https://www.antarespharma.com/application/files/3415/2675/7008/St._Gallen_EULAR_Poster_5_21_14.pdf</t>
  </si>
  <si>
    <t>https://www.antarespharma.com/application/files/8214/6472/9361/may_5_first_1_2015.pdf</t>
  </si>
  <si>
    <t>https://www.antarespharma.com/application/files/3514/7869/2888/Antares_Q316_Earnings_Release_final_11_8_16.pdf</t>
  </si>
  <si>
    <t>https://www.antarespharma.com/application/files/5514/8830/7200/ATRS_2017_Cowen.pdf</t>
  </si>
  <si>
    <t>https://www.antarespharma.com/application/files/3815/0634/8109/ATRS_2017_Ladenburg_Thalmann.pdf</t>
  </si>
  <si>
    <t>https://www.antarespharma.com/application/files/4615/2578/1582/Q1_2018_final.pdf</t>
  </si>
  <si>
    <t>https://www.antarespharma.com/download_file/616/0</t>
  </si>
  <si>
    <t>https://www.antarespharma.com/application/files/8715/9611/4939/2Q2020_Results_Teaser.pdf</t>
  </si>
  <si>
    <t>https://www.antarespharma.com/application/files/1714/6472/9362/may_11_first_q_2015.pdf</t>
  </si>
  <si>
    <t>https://www.antarespharma.com/application/files/5016/0457/7882/3Q_2020_Earnings_Release_FINAL.pdf</t>
  </si>
  <si>
    <t>https://www.antarespharma.com/application/files/9714/7879/6379/2016_Jefferies_Global_Healthcare_Conference_final.pdf</t>
  </si>
  <si>
    <t>https://www.antarespharma.com/application/files/5415/5680/0421/Q119_ATRS_Operating_and_Financial_Results_.pdf</t>
  </si>
  <si>
    <t>https://www.antarespharma.com/application/files/8714/7991/7619/2016_Piper_Jaffray_28th_annual_Healthcare_Conference.pdf</t>
  </si>
  <si>
    <t>https://www.antarespharma.com/application/files/6416/2203/1972/ATRS_Jefferies_Healthcare_Conference_June_2021_FINAL.pdf</t>
  </si>
  <si>
    <t>https://www.antarespharma.com/application/files/4114/6280/0242/ATRS_Investor_Presentation_Morgan_Stanley_2015.pdf</t>
  </si>
  <si>
    <t>https://www.antarespharma.com/application/files/7114/6472/9359/aug_3_2015.pdf</t>
  </si>
  <si>
    <t>https://www.antarespharma.com/application/files/7014/9331/3813/Deutsche_Bank_HC_2017_Final.pdf</t>
  </si>
  <si>
    <t>https://www.antarespharma.com/application/files/9114/6472/9310/dec_12_2011.pdf</t>
  </si>
  <si>
    <t>https://www.antarespharma.com/application/files/3914/6472/9338/oct_14_2013.pdf</t>
  </si>
  <si>
    <t>https://www.antarespharma.com/application/files/4615/2578/1583/Q118_Conference_Call_Slide_Deck_05.07.18_final.pdf?source=content_type%3Areact%7Cfirst_level_url%3Aarticle%7Csection%3Amain_content%7Cbutton%3Abody_link</t>
  </si>
  <si>
    <t>https://www.antarespharma.com/application/files/2114/6540/9810/ATRS_Investor_Presentation_Jefferies_2016.pdf</t>
  </si>
  <si>
    <t>https://www.antarespharma.com/application/files/9614/6472/9349/June_25_2014.pdf</t>
  </si>
  <si>
    <t>https://www.antarespharma.com/application/files/2115/7964/9892/Investors_Deck-_January_2020_JPM_Final.pdf</t>
  </si>
  <si>
    <t>https://www.antarespharma.com/application/files/6114/9427/7413/Q1_2017_earnings_release_FINAL.pdf</t>
  </si>
  <si>
    <t>https://www.antarespharma.com/application/files/4414/6472/9361/March_12_2015.pdf</t>
  </si>
  <si>
    <t>https://www.antarespharma.com/application/files/4915/0214/0388/Q217_Conference_Call_Slide_Deck_-_08.07.17_Final.pdf?source=content_type%3Areact%7Cfirst_level_url%3Aarticle%7Csection%3Amain_content%7Cbutton%3Abody_link</t>
  </si>
  <si>
    <t>https://www.antarespharma.com/application/files/8516/2029/8660/ATRS_1Q_2021_Financial_Results_FINAL.pdf</t>
  </si>
  <si>
    <t>https://www.antarespharma.com/application/files/7014/6472/0060/jan_7.pdf</t>
  </si>
  <si>
    <t>https://www.antarespharma.com/application/files/1315/4325/6069/2018_Piper_Jaffray_30th_annual_Healthcare_Conference.pdf</t>
  </si>
  <si>
    <t>https://www.antarespharma.com/application/files/7514/6472/9326/feb_29_2012.pdf</t>
  </si>
  <si>
    <t>https://www.antarespharma.com/application/files/3816/1468/6139/ATRS_4Q_and_FY_2020_Financial_Results_FINAL.pdf</t>
  </si>
  <si>
    <t>https://www.antarespharma.com/application/files/1915/8272/6720/ATRS2020Cowen.pdf</t>
  </si>
  <si>
    <t>https://www.antarespharma.com/index.php/download_file/view/238</t>
  </si>
  <si>
    <t>https://www.antarespharma.com/application/files/8315/5810/1218/ATRS_2019_FBR.pdf</t>
  </si>
  <si>
    <t>https://www.antarespharma.com/application/files/5314/6280/0244/JPM_Investor_Presentation_Jan.12.16.pdf</t>
  </si>
  <si>
    <t>https://www.antarespharma.com/application/files/8215/6449/8262/2Q2019_Results_Teaser_final_07.30.19.pdf</t>
  </si>
  <si>
    <t>https://www.antarespharma.com/index.php/download_file/view/138</t>
  </si>
  <si>
    <t>https://www.antarespharma.com/application/files/1015/4168/7074/2018_Jefferies_Global_Healthcare_Conference_final.pdf</t>
  </si>
  <si>
    <t>https://www.antarespharma.com/application/files/5115/7364/9206/2019_Jefferies_Global_Healthcare_Conference_final.pdf</t>
  </si>
  <si>
    <t>https://www.antarespharma.com/application/files/7515/5966/0656/ATRS_2019_Jefferies.pdf</t>
  </si>
  <si>
    <t>https://www.antarespharma.com/application/files/7815/5662/7272/1Q2019_Results_Teaser_final.pdf</t>
  </si>
  <si>
    <t>https://www.antarespharma.com/application/files/9114/6472/9363/oct_28_2015.pdf</t>
  </si>
  <si>
    <t>https://investor.intuitivesurgical.com/static-files/45f1021c-5658-4eb2-91bb-ad33417ffc6e</t>
  </si>
  <si>
    <t>http://investor.intuitivesurgical.com/static-files/80b10bf5-c1da-4ad3-bb0e-8c595e2c712c</t>
  </si>
  <si>
    <t>https://investor.intuitivesurgical.com/static-files/6683d2bb-75e2-4fa0-b0cd-463ead7c30a4</t>
  </si>
  <si>
    <t>http://investor.intuitivesurgical.com/static-files/6fe4e1b5-a282-4cf2-810c-eafc79281ffa</t>
  </si>
  <si>
    <t>https://investor.intuitivesurgical.com/static-files/f5722e3a-5f2c-4864-b449-c8a90dc8e265</t>
  </si>
  <si>
    <t>http://investor.intuitivesurgical.com/static-files/7b0470fb-cfd2-456a-b6eb-24af76d68f6d</t>
  </si>
  <si>
    <t>https://investor.intuitivesurgical.com/static-files/3130adf9-a2fc-4394-a35b-5d9a1902cc37</t>
  </si>
  <si>
    <t>https://www.antarespharma.com/application/files/1716/3655/0722/ATRS_Jefferies_London_Conference_Announcement.pdf</t>
  </si>
  <si>
    <t>https://www.antarespharma.com/application/files/6814/6472/9349/sept_3_2014.pdf</t>
  </si>
  <si>
    <t>https://www.antarespharma.com/application/files/6814/6472/0062/may_9_16.pdf</t>
  </si>
  <si>
    <t>https://www.antarespharma.com/application/files/7214/6472/0060/april_27_16.pdf</t>
  </si>
  <si>
    <t>https://www.antarespharma.com/application/files/6215/2094/4466/Q4_2017_Results.pdf</t>
  </si>
  <si>
    <t>https://www.antarespharma.com/application/files/9014/7437/9823/2016_Ladenburg_Thalmann_Press_Release_09_19_16.pdf</t>
  </si>
  <si>
    <t>https://www.antarespharma.com/application/files/7015/2103/9105/ATRS_2018_Cowen_Update.pdf</t>
  </si>
  <si>
    <t>https://www.antarespharma.com/application/files/7915/8867/7589/Q1_2020_operating_and_financial_results_master_final.pdf</t>
  </si>
  <si>
    <t>https://www.antarespharma.com/application/files/3015/2062/6659/ATRS_2018_Cowen.pdf</t>
  </si>
  <si>
    <t>https://www.antarespharma.com/application/files/1414/6472/9360/aug_10_2015.pdf</t>
  </si>
  <si>
    <t>https://www.antarespharma.com/application/files/1715/8808/4457/1Q2020_Results_Teaser_final.pdf</t>
  </si>
  <si>
    <t>https://www.antarespharma.com/application/files/9215/3755/0128/Q2_2018_earnings_release_final-8.7.18.pdf</t>
  </si>
  <si>
    <t>https://www.antarespharma.com/application/files/2816/2816/0981/ATRS_2Q_2021_Financial_Results_FINAL.pdf</t>
  </si>
  <si>
    <t>https://www.antarespharma.com/application/files/6815/6509/0125/Q2_2019_operating_and_financial_results_final.pdf</t>
  </si>
  <si>
    <t>https://www.antarespharma.com/application/files/9715/1006/0853/ATRS_Q317_Results.pdf</t>
  </si>
  <si>
    <t>https://www.antarespharma.com/application/files/3414/6472/9347/march_13_2014.pdf</t>
  </si>
  <si>
    <t>https://www.antarespharma.com/application/files/6715/5127/5655/4Q2018_Results_Teaser_final.pdf</t>
  </si>
  <si>
    <t>https://www.antarespharma.com/application/files/5515/9067/6956/ATRS_2020_Jefferies_Virtual_Healthcare_Conference.pdf</t>
  </si>
  <si>
    <t>https://www.antarespharma.com/application/files/7215/9187/4675/ATRS_2020_Ray_Jay_Human_Health_Innovation_Conference.pdf</t>
  </si>
  <si>
    <t>https://www.antarespharma.com/application/files/3615/8048/0568/Investors_Deck-_February_2020.pdf?source=content_type%3Areact%7Cfirst_level_url%3Aarticle%7Csection%3Amain_content%7Cbutton%3Abody_link</t>
  </si>
  <si>
    <t>https://investor.intuitivesurgical.com/static-files/0d3d24c1-849d-4495-8035-c17def42fd76</t>
  </si>
  <si>
    <t>http://investor.intuitivesurgical.com/static-files/45f1021c-5658-4eb2-91bb-ad33417ffc6e</t>
  </si>
  <si>
    <t>https://investor.intuitivesurgical.com/static-files/fe8f4712-4b6c-495c-9bd0-0453a9c32d7a</t>
  </si>
  <si>
    <t>https://investor.intuitivesurgical.com/static-files/04d4e506-f291-4b71-b99a-e45f2de8b530</t>
  </si>
  <si>
    <t>http://investor.intuitivesurgical.com/static-files/dd0f7e46-db67-4f10-90d9-d826df00554e</t>
  </si>
  <si>
    <t>https://investor.intuitivesurgical.com/static-files/ddf6e6b7-6aa2-4997-980c-7c7c4aeba449</t>
  </si>
  <si>
    <t>https://investor.intuitivesurgical.com/static-files/6fe4e1b5-a282-4cf2-810c-eafc79281ffa</t>
  </si>
  <si>
    <t>https://investor.intuitivesurgical.com/static-files/91234952-4cbb-46ee-ada2-07937ce0623b</t>
  </si>
  <si>
    <t>https://investor.intuitivesurgical.com/static-files/0bd8ef2c-e2f3-460f-88d4-7b82a24f90e0</t>
  </si>
  <si>
    <t>https://www.antarespharma.com/index.php/download_file/view/145</t>
  </si>
  <si>
    <t>https://www.antarespharma.com/application/files/5015/7295/5631/Q3_2019_operating_and_financial_results_final.pdf?source=content_type%3Areact%7Cfirst_level_url%3Aarticle%7Csection%3Amain_content%7Cbutton%3Abody_link</t>
  </si>
  <si>
    <t>https://www.antarespharma.com/index.php/download_file/view/51</t>
  </si>
  <si>
    <t>https://www.antarespharma.com/application/files/4714/8881/5660/ATRS_Cowen_March_2017_Final_1.pdf?source=content_type%3Areact%7Cfirst_level_url%3Aarticle%7Csection%3Amain_content%7Cbutton%3Abody_link</t>
  </si>
  <si>
    <t>https://www.antarespharma.com/application/files/9815/4237/7951/Jefferies_Global_Healthcare_Conference_2018_11.13.18_8k.pdf?source=content_type%3Areact%7Cfirst_level_url%3Aarticle%7Csection%3Amain_content%7Cbutton%3Abody_link</t>
  </si>
  <si>
    <t>https://www.antarespharma.com/application/files/1215/9310/1700/Investors_Deck-_June_2020.pdf?source=content_type%3Areact%7Cfirst_level_url%3Aarticle%7Csection%3Amain_content%7Cbutton%3Abody_link</t>
  </si>
  <si>
    <t>https://www.antarespharma.com/index.php/download_file/view/135</t>
  </si>
  <si>
    <t>https://www.antarespharma.com/index.php/download_file/view/195</t>
  </si>
  <si>
    <t>https://www.antarespharma.com/application/files/5415/5680/0421/Q119_ATRS_Operating_and_Financial_Results_.pdf?source=content_type%3Areact%7Cfirst_level_url%3Aarticle%7Csection%3Amain_content%7Cbutton%3Abody_link</t>
  </si>
  <si>
    <t>https://www.antarespharma.com/application/files/1315/9671/3931/Q2_2020_Earnings_Release_8.5.20_FINAL.pdf?source=content_type%3Areact%7Cfirst_level_url%3Aarticle%7Csection%3Amain_content%7Cbutton%3Abody_link</t>
  </si>
  <si>
    <t>http://investor.intuitivesurgical.com/static-files/7cb161c9-d8cc-40ff-89ab-74b148704728</t>
  </si>
  <si>
    <t>http://investor.intuitivesurgical.com/static-files/f5722e3a-5f2c-4864-b449-c8a90dc8e265</t>
  </si>
  <si>
    <t>http://investor.intuitivesurgical.com/static-files/ae564df0-fff1-42d9-a85f-5ef54ba22419</t>
  </si>
  <si>
    <t>http://investor.intuitivesurgical.com/static-files/0fc01a59-8d32-481f-9872-b262fd1f87b2</t>
  </si>
  <si>
    <t>http://investor.intuitivesurgical.com/static-files/880bf027-e866-4c32-b910-5332467cd8dc</t>
  </si>
  <si>
    <t>https://investor.intuitivesurgical.com/static-files/16ea9694-b86e-41ad-ad4e-82e031832721</t>
  </si>
  <si>
    <t>https://investor.intuitivesurgical.com/static-files/b0db56aa-2856-44d7-8a0f-d0406944a3f1</t>
  </si>
  <si>
    <t>https://investor.intuitivesurgical.com/static-files/ae564df0-fff1-42d9-a85f-5ef54ba22419</t>
  </si>
  <si>
    <t>https://investor.intuitivesurgical.com/static-files/4b11f372-ec43-400c-8f44-d91d3830e44c</t>
  </si>
  <si>
    <t>http://investor.intuitivesurgical.com/static-files/04d4e506-f291-4b71-b99a-e45f2de8b530</t>
  </si>
  <si>
    <t>https://investor.intuitivesurgical.com/static-files/4651dbeb-3385-4b05-b6d6-8ba03a5dcedc</t>
  </si>
  <si>
    <t>https://investor.intuitivesurgical.com/static-files/18bf0677-9472-40e1-8655-c58e90a47c66</t>
  </si>
  <si>
    <t>https://investor.intuitivesurgical.com/static-files/9f4139ec-a564-4420-9fdf-07e7b497373e</t>
  </si>
  <si>
    <t>https://investor.intuitivesurgical.com/static-files/5f635adf-85f3-4fa1-9d44-e9dd801259ed</t>
  </si>
  <si>
    <t>https://investor.intuitivesurgical.com/static-files/dc11452d-7f6d-4e98-9b27-805e65bac4d1</t>
  </si>
  <si>
    <t>http://investor.intuitivesurgical.com/static-files/4b11f372-ec43-400c-8f44-d91d3830e44c</t>
  </si>
  <si>
    <t>https://investor.intuitivesurgical.com/static-files/8dbc3c4c-4e92-491c-909b-c57b8efe933f</t>
  </si>
  <si>
    <t>http://investor.intuitivesurgical.com/static-files/d7ce8ca2-eee5-4cfc-86a3-797fdde5eeec</t>
  </si>
  <si>
    <t>https://www.antarespharma.com/application/files/9415/5199/4422/ATRS_Raymond_James_March_2019.pdf?source=content_type%3Areact%7Cfirst_level_url%3Aarticle%7Csection%3Amain_content%7Cbutton%3Abody_link</t>
  </si>
  <si>
    <t>https://www.antarespharma.com/application/files/1714/6472/9362/may_11_first_q_2015.pdf?source=content_type%3Areact%7Cfirst_level_url%3Aarticle%7Csection%3Amain_content%7Cbutton%3Abody_link</t>
  </si>
  <si>
    <t>https://www.antarespharma.com/index.php/download_file/view/212</t>
  </si>
  <si>
    <t>https://www.antarespharma.com/application/files/7915/8867/7589/Q1_2020_operating_and_financial_results_master_final.pdf?source=content_type%3Areact%7Cfirst_level_url%3Aarticle%7Csection%3Amain_content%7Cbutton%3Abody_link</t>
  </si>
  <si>
    <t>https://www.antarespharma.com/index.php/download_file/view/243</t>
  </si>
  <si>
    <t>https://www.antarespharma.com/index.php/download_file/view/128</t>
  </si>
  <si>
    <t>https://www.antarespharma.com/index.php/download_file/view/52</t>
  </si>
  <si>
    <t>https://www.antarespharma.com/index.php/download_file/view/55</t>
  </si>
  <si>
    <t>https://investor.intuitivesurgical.com/static-files/4f7a691a-f572-4251-8468-dcf9346be444</t>
  </si>
  <si>
    <t>http://investor.intuitivesurgical.com/static-files/ddf6e6b7-6aa2-4997-980c-7c7c4aeba449</t>
  </si>
  <si>
    <t>https://investor.intuitivesurgical.com/static-files/e2bc180b-4dc7-4514-947f-1de4bdd36ce4</t>
  </si>
  <si>
    <t>http://investor.intuitivesurgical.com/static-files/5f635adf-85f3-4fa1-9d44-e9dd801259ed</t>
  </si>
  <si>
    <t>https://investor.intuitivesurgical.com/static-files/3ebc5cb0-754d-4fab-82cf-1300bc2537d6</t>
  </si>
  <si>
    <t>https://investor.intuitivesurgical.com/static-files/34e53888-faf6-4a1e-8996-49aeaed368fb</t>
  </si>
  <si>
    <t>http://investor.intuitivesurgical.com/static-files/d61c45e2-c485-41bc-9430-829e326475f7</t>
  </si>
  <si>
    <t>https://www.accessbankplc.com/AccessBankGroup/media/Investors/Quarterly-Reports-2022/2022-Q1-Full-Financial-Statement.pdf</t>
  </si>
  <si>
    <t>https://www.accessbankplc.com/AccessBankGroup/media/Investors/Results-2022/2021-FY-Results-Announcement.pdf</t>
  </si>
  <si>
    <t>https://www.accessbankplc.com/AccessBankGroup/media/Investors/Quarterly-Reports-2022/2021-FY-Full-Financial-Statement.pdf</t>
  </si>
  <si>
    <t>https://www.accessbankplc.com/AccessBankGroup/media/Investors/Results-2021/2021-9M-Results-Announcement.pdf</t>
  </si>
  <si>
    <t>https://www.accessbankplc.com/AccessBankGroup/media/Investors/Results-2022/2021-FY-Results-Presentation-Transcript.pdf</t>
  </si>
  <si>
    <t>https://www.antarespharma.com/index.php/download_file/view/221</t>
  </si>
  <si>
    <t>https://www.antarespharma.com/index.php/download_file/view/104</t>
  </si>
  <si>
    <t>https://www.nexigroup.com/content/dam/corp/downloads/investors/financial-results/2023/08-01/2023-08-01-nexi-1H2023-financial-results-presentation.pdf</t>
  </si>
  <si>
    <t>https://www.nexigroup.com/content/dam/corp/downloads/investors/financial-press-releases/2024/2024-03-07-nexi-fy2023-pr-financial-results.pdf</t>
  </si>
  <si>
    <t>https://www.nexigroup.com/content/dam/corp/downloads/investors/financial-results/2022/02-10/2022-02-10-presentation-FY-2021-Preliminary-Financial-Results-presentation.pdf</t>
  </si>
  <si>
    <t>https://www.nexigroup.com/content/dam/corp/downloads/investors/conferences/2022/2022-06-07-goldman-sachs-26th-eu-financials-conference-1Q22-presentation-June-2022.pdf</t>
  </si>
  <si>
    <t>https://www.nexigroup.com/content/dam/corp/downloads/investors/financial-results/2021/02-11/FY-2020-Presentation.pdf</t>
  </si>
  <si>
    <t>https://www.nexigroup.com/content/dam/corp/downloads/investors/conferences/2022/2022-03-22-21-morgan-stanley-non-deal-related-roadshow.pdf</t>
  </si>
  <si>
    <t>https://www.nexigroup.com/content/dam/corp/downloads/investors/financial-statements/2021/2021-EN-nexi-financial-statement.pdf</t>
  </si>
  <si>
    <t>https://www.nexigroup.com/content/dam/corp/downloads/investors/financial-press-releases/2021/2021-12-16-pr-Nexi-Sia-sign-the-merger-deed.pdf</t>
  </si>
  <si>
    <t>https://www.nexigroup.com/content/dam/corp/downloads/investors/m-a/2020-11-16/202011-Nexi-Nets-Investors-Presentation.pdf</t>
  </si>
  <si>
    <t>http://investor.intuitivesurgical.com/static-files/1a3fd15c-f5cd-4568-b5ba-2bd4b6f9d7b4</t>
  </si>
  <si>
    <t>http://investor.intuitivesurgical.com/static-files/dc11452d-7f6d-4e98-9b27-805e65bac4d1</t>
  </si>
  <si>
    <t>https://investor.intuitivesurgical.com/static-files/1a7ec46f-959f-4539-a81f-d4da852643ed</t>
  </si>
  <si>
    <t>https://investor.intuitivesurgical.com/static-files/b06e892d-778f-4a79-82df-bf901828e650</t>
  </si>
  <si>
    <t>http://investor.intuitivesurgical.com/static-files/d17f9861-f67b-4dd8-8b59-36284c1a1068</t>
  </si>
  <si>
    <t>http://investor.intuitivesurgical.com/static-files/1a7ec46f-959f-4539-a81f-d4da852643ed</t>
  </si>
  <si>
    <t>http://investor.intuitivesurgical.com/static-files/e2bc180b-4dc7-4514-947f-1de4bdd36ce4</t>
  </si>
  <si>
    <t>https://investor.intuitivesurgical.com/static-files/11390c65-6d5a-4092-9213-c5b4c148f656</t>
  </si>
  <si>
    <t>https://investor.intuitivesurgical.com/static-files/1ab9a2b2-2d16-40d4-b1f6-dbc6b4ccb6a0</t>
  </si>
  <si>
    <t>http://investor.intuitivesurgical.com/static-files/3ebc5cb0-754d-4fab-82cf-1300bc2537d6</t>
  </si>
  <si>
    <t>https://www.accessbankplc.com/AccessBankGroup/media/Investors/Quarterly-Reports-2020/2020-H1-Results.pdf</t>
  </si>
  <si>
    <t>https://www.accessbankplc.com/AccessBankGroup/media/Investors/Results-2019/Access-Bank-Diamond-Bank-Investor-Presentation.pdf</t>
  </si>
  <si>
    <t>https://www.accessbankplc.com/AccessBankGroup/media/Documents/corp-governance/Internal-Control-Framework.pdf</t>
  </si>
  <si>
    <t>https://www.accessbankplc.com/AccessBankGroup/media/Investors/ResultsPresentation2016/2016-9M-Results-Press-Release.pdf</t>
  </si>
  <si>
    <t>https://www.accessbankplc.com/AccessBankGroup/media/Investors/Results-2020/FY-2019-Investor-Presentation.pdf</t>
  </si>
  <si>
    <t>https://www.accessbankplc.com/AccessBankGroup/media/Investors/ResultsPresentation2016/2016-9M-Investor-Presentation.pdf</t>
  </si>
  <si>
    <t>https://www.nexigroup.com/content/dam/corp/downloads/investors/capital-market-day/our-growth-plan.pdf</t>
  </si>
  <si>
    <t>https://www.nexigroup.com/content/dam/corp/downloads/investors/financial-results/2021/07-30/2Q_2021_Presentation.pdf</t>
  </si>
  <si>
    <t>https://www.nexigroup.com/content/dam/corp/downloads/investors/conferences/2021/2021-09-20-2Q-2021-Nexi-Presentation-Barclays-conf.pdf</t>
  </si>
  <si>
    <t>https://www.nexigroup.com/content/dam/corp/downloads/investors/conferences/2020/2020-09-21-Barclays-European-Payments-Fintech-Conference-Nexi-presentation-VC.pdf</t>
  </si>
  <si>
    <t>https://www.nexigroup.com/content/dam/corp/downloads/investors/financial-results/2022/07-29/2Q_2022_Presentation.pdf</t>
  </si>
  <si>
    <t>https://www.nexigroup.com/content/dam/corp/downloads/investors/conferences/2021/2021-05-27-Nexi-Presentation-JP-Morgan-Conf.pdf</t>
  </si>
  <si>
    <t>https://www.nexigroup.com/content/dam/corp/downloads/investors/m-a/2019-12-19/2019-12-19Investor-Presentation.pdf</t>
  </si>
  <si>
    <t>https://www.nexigroup.com/content/dam/corp/downloads/investors/financial-press-releases/2023/2023-11-27-cs-pr-nexi-financial-calendar.pdf</t>
  </si>
  <si>
    <t>http://investor.intuitivesurgical.com/static-files/b477cdaa-c7ed-4630-b6df-9a2c480c0cc1</t>
  </si>
  <si>
    <t>http://investor.intuitivesurgical.com/static-files/16ea9694-b86e-41ad-ad4e-82e031832721</t>
  </si>
  <si>
    <t>http://investor.intuitivesurgical.com/static-files/1ab9a2b2-2d16-40d4-b1f6-dbc6b4ccb6a0</t>
  </si>
  <si>
    <t>http://investor.intuitivesurgical.com/static-files/0ecada28-4f95-427b-adfe-a25e1a9e0aeb</t>
  </si>
  <si>
    <t>https://investor.intuitivesurgical.com/static-files/438c1c33-9591-4552-a207-b01a5b2c8d4a</t>
  </si>
  <si>
    <t>http://investor.intuitivesurgical.com/static-files/11390c65-6d5a-4092-9213-c5b4c148f656</t>
  </si>
  <si>
    <t>https://investor.intuitivesurgical.com/static-files/d17f9861-f67b-4dd8-8b59-36284c1a1068</t>
  </si>
  <si>
    <t>http://investor.intuitivesurgical.com/static-files/1992fb66-2f2c-42ec-98da-79f552c56ed0</t>
  </si>
  <si>
    <t>http://investor.intuitivesurgical.com/static-files/4651dbeb-3385-4b05-b6d6-8ba03a5dcedc</t>
  </si>
  <si>
    <t>https://www.accessbankplc.com/AccessBankGroup/media/Investors/Results-2019/9M-19-Investor-Presentation.pdf</t>
  </si>
  <si>
    <t>https://www.accessbankplc.com/AccessBankGroup/media/Documents/Financials/Result-Presentation/archive/2008%20FY%20Results%20Announcement.pdf</t>
  </si>
  <si>
    <t>https://www.accessbankplc.com/AccessBankGroup/media/Documents/Financials/Result-Presentation/2014H1ResultsPresentation.pdf</t>
  </si>
  <si>
    <t>https://www.accessbankplc.com/AccessBankGroup/media/Investors/2022-FY-Tentative-Investors-Events-Schedule.pdf</t>
  </si>
  <si>
    <t>https://www.accessbankplc.com/AccessBankGroup/media/Documents/Financials/Result-Presentation/2013/2012-FY-and-Q1-2013-Results-Presentation.pdf</t>
  </si>
  <si>
    <t>https://www.accessbankplc.com/AccessBankGroup/media/Investors/Corporate_action/Corporate-action-Presentation.pdf</t>
  </si>
  <si>
    <t>https://www.accessbankplc.com/AccessBankGroup/media/Investors/Results-Presentation-2017/9M-2017-Investor-Presentation.pdf</t>
  </si>
  <si>
    <t>https://www.accessbankplc.com/AccessBankGroup/media/Investors/Results-2018/9M-2018-Investor-Presentation.pdf</t>
  </si>
  <si>
    <t>https://www.nexigroup.com/content/dam/corp/downloads/investors/financial-press-releases/2022/2022-11-10-PR-Financial-Results-3Q-2022.pdf</t>
  </si>
  <si>
    <t>https://www.nexigroup.com/content/dam/corp/downloads/investors/financial-results/2021/11-11/2021-11-11-9M-2021-Presentation.pdf</t>
  </si>
  <si>
    <t>https://www.nexigroup.com/content/dam/corp/downloads/investors/conferences/2022/2022-06-13-BNP-Paribas-Exane-24th-CEO-Conference-1Q22-presentation-June-2022.pdf</t>
  </si>
  <si>
    <t>https://www.nexigroup.com/content/dam/corp/downloads/investors/financial-results/2022/05-12/2022-05-12-1Q-2022-Presentation.pdf</t>
  </si>
  <si>
    <t>https://www.nexigroup.com/content/dam/corp/downloads/investors/financial-results/2022/11-10/2022-11-10-3Q-2022-Presentation.pdf</t>
  </si>
  <si>
    <t>https://www.nexigroup.com/content/dam/corp/downloads/investors/financial-press-releases/2022/2022-11-28-cs-pr-calendario-finanziario-2023-financial-calendar.pdf</t>
  </si>
  <si>
    <t>https://www.nexigroup.com/content/dam/corp/downloads/investors/financial-press-releases/2021/2021-10-14-pr-nexi-sia.pdf</t>
  </si>
  <si>
    <t>https://www.nexigroup.com/content/dam/corp/downloads/investors/financial-results/2023/07-03/2023-03-07-nexi-fy2022-call-transcript.pdf</t>
  </si>
  <si>
    <t>https://investor.intuitivesurgical.com/static-files/0ecada28-4f95-427b-adfe-a25e1a9e0aeb</t>
  </si>
  <si>
    <t>https://investor.intuitivesurgical.com/static-files/377e6da9-1dac-4fd7-8d15-71678a3c04b1</t>
  </si>
  <si>
    <t>http://investor.intuitivesurgical.com/static-files/aaef391d-41c2-4bc2-9a47-cf6b873ee087</t>
  </si>
  <si>
    <t>https://investor.intuitivesurgical.com/static-files/ca8cfba3-d4a3-4181-a687-766ff62bef87</t>
  </si>
  <si>
    <t>http://investor.intuitivesurgical.com/static-files/891c396a-2461-4fb2-a446-10e5cf51b85d</t>
  </si>
  <si>
    <t>https://www.accessbankplc.com/AccessBankGroup/media/Investors/QuarterlyReport2015/FY-2014-Access-Bank-Financial.pdf</t>
  </si>
  <si>
    <t>https://www.accessbankplc.com/AccessBankGroup/media/Documents/Financials/Result-Presentation/2011/2010%20FY%20Results%20Presentation.pdf</t>
  </si>
  <si>
    <t>https://www.accessbankplc.com/AccessBankGroup/media/Investors/Results-2019/Q1-2019-Results-Presentation.pdf</t>
  </si>
  <si>
    <t>https://www.accessbankplc.com/AccessBankGroup/media/Documents/Financials/Result-Presentation/2012/2011%20FY%20Results%20Presentation.pdf</t>
  </si>
  <si>
    <t>https://www.accessbankplc.com/AccessBankGroup/media/Investors/Results-2018/2018-Q1-Investor-Presentation.pdf</t>
  </si>
  <si>
    <t>https://www.accessbankplc.com/AccessBankGroup/media/Investors/Results-2018/2017-FY-Results-Presentation.pdf</t>
  </si>
  <si>
    <t>https://www.accessbankplc.com/AccessBankGroup/media/Investors/2018-2022-Group-Strategy-Presentation.pdf</t>
  </si>
  <si>
    <t>https://www.accessbankplc.com/Accessbankgroup/media/Documents/corp-governance/Directors-Code-of-Conduct.pdf</t>
  </si>
  <si>
    <t>https://www.accessbankplc.com/AccessBankGroup/media/Documents/Financials/Result-Presentation/2012/2012%20H1%20Results%20Presentation.pdf</t>
  </si>
  <si>
    <t>https://www.accessbankplc.com/AccessBankGroup/media/Documents/Financials/Result-Presentation/2011/2011%20Q3%20Results%20Announcement.pdf</t>
  </si>
  <si>
    <t>https://www.nexigroup.com/content/dam/corp/downloads/investors/conferences/2020/2020-09-22-BofA-25th-Annual-Financials-CEO-Conference-Nexi-presentation.pdf</t>
  </si>
  <si>
    <t>https://www.nexigroup.com/content/dam/corp/downloads/investors/ipo/press-releases/20190412-pr-offer-conclusion-and-price.pdf</t>
  </si>
  <si>
    <t>https://www.nexigroup.com/content/dam/corp/downloads/investors/financial-results/2019/05-10/Q1-2019-Presentation.pdf</t>
  </si>
  <si>
    <t>https://www.nexigroup.com/content/dam/corp/downloads/investors/financial-results/2021/05-13/2021-05-13-1Q_2021_Presentation.pdf</t>
  </si>
  <si>
    <t>https://www.nexigroup.com/content/dam/corp/downloads/investors/financial-results/2020/11-11/9M_2020_Presentation.pdf</t>
  </si>
  <si>
    <t>https://www.nexigroup.com/content/dam/corp/downloads/investors/conferences/2019/2019-09-23-London-Barclays-European-Forum-H1-2019-Nexi-Presentation.pdf</t>
  </si>
  <si>
    <t>https://www.nexigroup.com/content/dam/corp/downloads/investors/conferences/2021/2021-06-08-1Q-2021-Nexi-Presentation-Exane-CEO-conf.pdf</t>
  </si>
  <si>
    <t>https://www.nexigroup.com/content/dam/corp/downloads/investors/financial-results/2020/05-12/1Q_2020_Presentation.pdf</t>
  </si>
  <si>
    <t>https://www.nexigroup.com/content/dam/corp/downloads/investors/financial-press-releases/2024/2024-03-07-nexi-call-shareholders-meeting-eng.pdf</t>
  </si>
  <si>
    <t>http://investor.intuitivesurgical.com/static-files/4b1a8869-47fa-4342-bcc8-458b82038efa</t>
  </si>
  <si>
    <t>https://investor.intuitivesurgical.com/static-files/a544626d-d8e8-4e95-8fb1-2c189f66466e</t>
  </si>
  <si>
    <t>http://investor.intuitivesurgical.com/static-files/81691e82-955c-443f-b7ab-f3e63ac732b2</t>
  </si>
  <si>
    <t>http://investor.intuitivesurgical.com/static-files/4f7a691a-f572-4251-8468-dcf9346be444</t>
  </si>
  <si>
    <t>http://investor.intuitivesurgical.com/static-files/3d0e1424-fbf3-4446-9642-8d7e6f498b50</t>
  </si>
  <si>
    <t>https://investor.intuitivesurgical.com/static-files/1a3fd15c-f5cd-4568-b5ba-2bd4b6f9d7b4</t>
  </si>
  <si>
    <t>https://investor.intuitivesurgical.com/static-files/b477cdaa-c7ed-4630-b6df-9a2c480c0cc1</t>
  </si>
  <si>
    <t>https://investor.intuitivesurgical.com/static-files/3d0e1424-fbf3-4446-9642-8d7e6f498b50</t>
  </si>
  <si>
    <t>https://investor.intuitivesurgical.com/static-files/39ad7d59-05dc-4b75-a299-97a20c6dba5b</t>
  </si>
  <si>
    <t>http://investor.intuitivesurgical.com/static-files/34e53888-faf6-4a1e-8996-49aeaed368fb</t>
  </si>
  <si>
    <t>https://armedservices.house.gov/sites/republicans.armedservices.house.gov/files/USSPACECOM Posture Statement - HASC-SF 8 Mar 2023.pdf</t>
  </si>
  <si>
    <t>https://armedservices.house.gov/sites/republicans.armedservices.house.gov/files/Hon Calvelli HASC-STR Statement 26 Apr 2023.pdf</t>
  </si>
  <si>
    <t>https://docs.house.gov/meetings/AS/AS25/20210630/112831/HHRG-117-AS25-Wstate-CostelloD-20210630.pdf</t>
  </si>
  <si>
    <t>https://armedservices.house.gov/sites/republicans.armedservices.house.gov/files/Gen Allvin Witness Statement.pdf</t>
  </si>
  <si>
    <t>https://www.rilegislature.gov/housefiscalreport/Briefings and Presentations/2020 Session/Federal Relief Programs and May REC CEC.pdf</t>
  </si>
  <si>
    <t>https://docs.house.gov/meetings/AS/AS02/20230329/115603/HHRG-118-AS02-Wstate-MillerC-20230329.pdf</t>
  </si>
  <si>
    <t>https://docs.house.gov/meetings/AS/AS28/20210608/112741/HHRG-117-AS28-Bio-HinoteS-20210608.pdf</t>
  </si>
  <si>
    <t>https://www.rilegislature.gov/housefiscalreport/2020/AEC FY 2025.pdf</t>
  </si>
  <si>
    <t>https://www.rilegislature.gov/housefiscalreport/2020/July 29 Debt and TANS.pdf</t>
  </si>
  <si>
    <t>https://www.rilegislature.gov/housefiscalreport/2020/Housing FY 2025.pdf</t>
  </si>
  <si>
    <t>https://www.dfps.texas.gov/About_DFPS/Reports_and_Presentations/Agencywide/documents/2023/2023-02-15_Presentation_to_House_Appropriations_Committee.pdf</t>
  </si>
  <si>
    <t>https://docs.house.gov/meetings/AS/AS25/20230329/115610/HHRG-118-AS25-Wstate-HunterA-20230329.pdf</t>
  </si>
  <si>
    <t>https://docs.house.gov/meetings/AS/AS29/20230426/115851/HHRG-118-AS29-Wstate-CalvelliF-20230426.pdf</t>
  </si>
  <si>
    <t>https://www.hhs.texas.gov/sites/default/files/documents/laws-regulations/reports-presentations/2021/house-comm-human-services-oct-13-2021.pdf</t>
  </si>
  <si>
    <t>https://jonathanjackson.house.gov/sites/evo-subsites/jonathanjackson.house.gov/files/evo-media-document/rep.-jonathan-l.-jackson-nov.-5-town-hall-presentation.pdf</t>
  </si>
  <si>
    <t>https://www.hud.gov/sites/dfiles/PIH/documents/FYI_Competitive_NOFO_Presentation__HCV_Bi-Weekly Call_6.7.22.pdf</t>
  </si>
  <si>
    <t>https://docs.house.gov/meetings/AS/AS29/20240321/116967/HHRG-118-AS29-Wstate-WhitingS-20240321.pdf</t>
  </si>
  <si>
    <t>https://www.akleg.gov/basis/get_documents.asp?docid=31420</t>
  </si>
  <si>
    <t>https://mgaleg.maryland.gov/meeting_material/2024/app - 133499010017318978 - CTP Briefing Meeting Materials.pdf</t>
  </si>
  <si>
    <t>https://www.house.mn.gov/comm/docs/GN6p1xr9eECTFcXRbtGToQ.pdf</t>
  </si>
  <si>
    <t>https://www.legis.ga.gov/api/document/docs/default-source/house-budget-and-research-office-document-library/2021_joint_hearings/2021_dbhdd_joint_budget_hearing_presentatione17e4725c8234ef39b128a3140b7dbd9.pdf?sfvrsn=a35d090f_2</t>
  </si>
  <si>
    <t>https://legislature.vermont.gov/Documents/2022/WorkGroups/House Energy and Technology/Energy/Arrearages/W~Carol Flint~Department of Public Service Arrearages Presentation~4-7-2021.pdf</t>
  </si>
  <si>
    <t>https://www.house.mi.gov/hfa/PDF/GeneralGovernment/GenGov_Subcmte_Testimony_CivilRights_Budget_Presentation_2-11-20.pdf</t>
  </si>
  <si>
    <t>https://www.scstatehouse.gov/CommitteeInfo/Ways&amp;MeansMeetingHandouts/Constitutional/SCSEC HWM Submission.pdf</t>
  </si>
  <si>
    <t>https://sewell.house.gov/_cache/files/3/e/3ed0b5e5-7383-44a2-b2ad-1e4aa637c373/1C2516D4841B125B8DFDD5780022DE7B.cdc.contracts.acquisition.presentation.pdf</t>
  </si>
  <si>
    <t>https://www.hhs.texas.gov/sites/default/files/documents/laws-regulations/reports-presentations/2021/house-committee-human-services-march-2-2021.pdf</t>
  </si>
  <si>
    <t>http://kslegislature.org/li/b2021_22/committees/misc/coversheetchecklistfortestimonyinpdfformat.pdf</t>
  </si>
  <si>
    <t>https://docs.house.gov/meetings/AS/AS03/20220316/114526/HHRG-117-AS03-Wstate-OshibaE-20220316.pdf</t>
  </si>
  <si>
    <t>https://www.ams.usda.gov/sites/default/files/media/FVIAC_NRCSPresentation.pdf</t>
  </si>
  <si>
    <t>https://mdbre.gov/BRE_reports/FY_2024/Board_Presentation_September_2023.pdf</t>
  </si>
  <si>
    <t>https://www.legis.ga.gov/api/document/docs/default-source/house-budget-and-research-office-document-library/2024-joint-budget-hearings/thursday-presentations/dcs_2024_joint_hearing_presentation.pdf?sfvrsn=867a55e2_2</t>
  </si>
  <si>
    <t>https://docs.house.gov/meetings/AS/AS29/20180322/108035/HHRG-115-AS29-Wstate-RandR-20180322.pdf</t>
  </si>
  <si>
    <t>https://legislature.vermont.gov/Documents/2024/WorkGroups/House Appropriations/FY 2025 Budget/6. Education/W~Heather Bouchey~AOE FY25 Budget Presentation~2-20-2024.pdf</t>
  </si>
  <si>
    <t>https://docs.house.gov/meetings/AS/AS29/20210615/112767/HHRG-117-AS29-Wstate-ShawJ-20210615.pdf</t>
  </si>
  <si>
    <t>https://armedservices.house.gov/sites/republicans.armedservices.house.gov/files/Miller Testimony.pdf</t>
  </si>
  <si>
    <t>https://olis.oregonlegislature.gov/liz/2024R1/Downloads/CommitteeMeetingDocument/280957</t>
  </si>
  <si>
    <t>https://www.fairfaxcounty.gov/budget/sites/budget/files/Assets/Documents/fy2025/advertised/FY2025AdvertisedBudgetPresentation.pdf</t>
  </si>
  <si>
    <t>https://www.house.mi.gov/hfa/PDF/LARA/LARA_DIFS_Subcmte_Testimony_LARA_Budget_Presentation_3-11-21.pdf</t>
  </si>
  <si>
    <t>https://houlahan.house.gov/uploadedfiles/01.16.2024_state_of_the_sixth_presentation.pdf</t>
  </si>
  <si>
    <t>https://www.rilegislature.gov/housefiscalreport/2020/BHDDH FY 2023 corrected.pdf</t>
  </si>
  <si>
    <t>https://mehaonline.org/wp-content/uploads/2016/09/Proposal-Application-1.pdf</t>
  </si>
  <si>
    <t>https://www.dfps.texas.gov/About_DFPS/Reports_and_Presentations/Agencywide/documents/2017/2017-02-21_DFPS_House_Appropriations_Presentation_85th.pdf</t>
  </si>
  <si>
    <t>https://www.osc.ny.gov/files/local-government/academy/pdf/fund-balance-policy-070120.pdf</t>
  </si>
  <si>
    <t>https://www.treasurer.ca.gov/able/events/webinars/2021/20210818/presentation.pdf</t>
  </si>
  <si>
    <t>https://futureofcaelections.org/wp-content/uploads/2021/01/Matt-Masterson.pdf</t>
  </si>
  <si>
    <t>https://docs.house.gov/meetings/AS/AS28/20240312/116966/HHRG-118-AS28-Wstate-MooreR-20240312.pdf</t>
  </si>
  <si>
    <t>https://www.dds.ca.gov/wp-content/uploads/2021/11/RateImplementation_presentation_11042021.pdf</t>
  </si>
  <si>
    <t>https://www.huduser.gov/Publications/PDF/AREUEA_Presentation.pdf</t>
  </si>
  <si>
    <t>https://www.rilegislature.gov/housefiscalreport/2020/Lt. Gov. FY 2025.pdf</t>
  </si>
  <si>
    <t>https://www.jcjc.pa.gov/Publications/Newsletters/2019/March.pdf</t>
  </si>
  <si>
    <t>https://www.legis.iowa.gov/docs/publications/SD/1368411.pdf</t>
  </si>
  <si>
    <t>https://legislature.vermont.gov/Documents/2024/WorkGroups/House General/Housing/W~Chris Winters~Department for Children and Families (DCF) Housing Presentation~1-9-2024.pdf</t>
  </si>
  <si>
    <t>https://www.cityoflancasterpa.gov/wp-content/uploads/2023/12/2024-Budget-Overview-Presentation.pdf</t>
  </si>
  <si>
    <t>https://www.pmf.gov/media/of3hubqy/2022-pmf-presentation-for-applicants-general.pdf</t>
  </si>
  <si>
    <t>https://www.houstontx.gov/council/committees/bfacommittee/20230425/obb.pdf</t>
  </si>
  <si>
    <t>https://www.scstatehouse.gov/CommitteeInfo/HouseLegislativeOversightCommittee/AgencyWebpages/JobsEconomicDevelopmentAuthority/JEDA Presentation 3 (8.29.23).pdf</t>
  </si>
  <si>
    <t>https://files.consumerfinance.gov/f/documents/cfpb_hmda-data-browser_cfpw-presentation_2020-07.pdf</t>
  </si>
  <si>
    <t>https://capitol.texas.gov/tlodocs/84R/handouts/C3102015022314001/45b6a12c-3f95-4605-8779-34f7391b5f6f.PDF</t>
  </si>
  <si>
    <t>https://anc3g.org/wp-content/uploads/2020/09/Meeting-Minutes-7-27-20-1.pdf</t>
  </si>
  <si>
    <t>https://leg.colorado.gov/sites/default/files/images/committees/lcs_presentation_to_commission_on_property_taxation_-_12-20-2023.pdf</t>
  </si>
  <si>
    <t>https://www.cdfifund.gov/sites/cdfi/files/2023-12/FY_2024_CMF_Outreach_Presentation_APPROVED.pdf</t>
  </si>
  <si>
    <t>https://www.hhs.texas.gov/sites/default/files/documents/presentation-health-care-reform-oct-2022.pdf</t>
  </si>
  <si>
    <t>https://www.scstatehouse.gov/CommitteeInfo/HouseTaxPolicyReviewCommittee/September272016Meeting/ACT 388 OF 2006 PRESENTATION (002).pdf</t>
  </si>
  <si>
    <t>https://house.louisiana.gov/tsmc/Documents/2015/Nov/Crosby - Louisiana Sales Tax Streamlining and Modernization Commission Presentation 18 Nov 15.pdf</t>
  </si>
  <si>
    <t>https://workingfamiliescredit.wa.gov/sites/default/files/2022-06/WFTCToolkitPresentation-EN.pdf</t>
  </si>
  <si>
    <t>https://www.nmlegis.gov/handouts/ALESC 051523 Item 7 .1 - Public Ed Department Secretary.pdf</t>
  </si>
  <si>
    <t>https://medicaid.ms.gov/wp-content/uploads/2020/02/2020-House-Appropriations-Subcommittee-Presentation.pdf</t>
  </si>
  <si>
    <t>https://www.nd.gov/dhs/info/testimony/2021/house-approp/hb1012-dhs-budget-overview-1-7.pdf</t>
  </si>
  <si>
    <t>https://www.scstatehouse.gov/CommitteeInfo/Ways&amp;MeansMeetingHandouts/Healthcare/2023/DSS.pdf</t>
  </si>
  <si>
    <t>https://bphc.hrsa.gov/sites/default/files/bphc/funding/sbss-presentation-applicants_1.pdf</t>
  </si>
  <si>
    <t>https://www.hhs.texas.gov/sites/default/files/documents/house-insurance-committee-presentation.pdf</t>
  </si>
  <si>
    <t>https://www.epa.gov/system/files/documents/2023-08/Summer-2023-RTOC-Meeting-Recipient-Copy-Grants-Branch_RTPFC-presentation_FINAL.pdf</t>
  </si>
  <si>
    <t>https://www.dol.gov/sites/dolgov/files/WHD/flsa/PUMP-AG-Presentation.pdf</t>
  </si>
  <si>
    <t>https://kansasmentalhealthcoalition.wildapricot.org/resources/Documents/KDADS Budget Enhancements Presentation - January 2024.pdf</t>
  </si>
  <si>
    <t>https://files.consumerfinance.gov/f/documents/cfpb_building_block_activities_creating-presentation-529-plans_guide.pdf</t>
  </si>
  <si>
    <t>https://www.mass.gov/doc/off50-audio-video-multimedia-presentation-equipment-supplies-and-services-statewide-contract/download</t>
  </si>
  <si>
    <t>https://www.bls.gov/cex/research_papers/pdf/mode-changes-in-the-nls-olson.pdf</t>
  </si>
  <si>
    <t>https://www.goffstownnh.gov/DocumentCenter/View/2046/Budget-Committee-Public-Hearing---Town-Presentation</t>
  </si>
  <si>
    <t>https://www.house.mi.gov/hfa/PDF/Transportation/CTF_and_Local_Bus_Operating_Presentation.pdf</t>
  </si>
  <si>
    <t>https://oese.ed.gov/files/2020/07/REAP_Uses-of-Funds-Presentation_2020.pdf</t>
  </si>
  <si>
    <t>https://www.house.ga.gov/Documents/CommitteeDocuments/2023/Appropriations/SOS_Joint_Appropriations.pdf</t>
  </si>
  <si>
    <t>https://www.hhs.texas.gov/sites/default/files/documents/house-appropriations-medicaid-it-july-12-2022.pdf</t>
  </si>
  <si>
    <t>https://www.eac.gov/sites/default/files/paymentgrants/Election Security/EAC Supplemental Election Security Funding 2022.pdf</t>
  </si>
  <si>
    <t>https://lims.minneapolismn.gov/Download/FileV2/32728/2024-Budget-Presentation_Community-Planning_Economic-Development.pdf</t>
  </si>
  <si>
    <t>https://www.healthit.gov/sites/default/files/facas/2020-03-18_ONC_21st_Century_Cures_Act_Final_Rule_Presentation_508.pdf</t>
  </si>
  <si>
    <t>https://www.tsp.gov/bulletins/presentation-2022-04-18-tsp-contributions.pdf</t>
  </si>
  <si>
    <t>https://www.crotononhudson-ny.gov/sites/g/files/vyhlif441/f/uploads/etpa_mailing_003.pdf</t>
  </si>
  <si>
    <t>https://www.hhs.texas.gov/sites/default/files/documents/house-appropriations-sept-8-2022.pdf</t>
  </si>
  <si>
    <t>https://www.rilegislature.gov/Special/comdoc/House Oversight 2022/02-17-2022---Presentation-DHS Master Org Charts_02.15.22.pdf</t>
  </si>
  <si>
    <t>https://www.rilegislature.gov/housefiscalreport/2020/EOC FY 2025.pdf</t>
  </si>
  <si>
    <t>https://broadbandusa.ntia.doc.gov/sites/default/files/2021-08/FINAL_AUG 2021 BB Infra Webinar.pdf</t>
  </si>
  <si>
    <t>https://secure.iot.in.gov/sba/files/FY_2007_Historical_Revenue_and_Expense_Graph.pdf</t>
  </si>
  <si>
    <t>https://www.capitol.hawaii.gov/CommitteeFiles/HOUSE/FIN/FINfiles/CCA_2018.PDF</t>
  </si>
  <si>
    <t>https://www.accessbankplc.com/access/media/Media-PDF-Attachment/2022-FY-Financial-Statement.pdf?ext=.pdf</t>
  </si>
  <si>
    <t>https://www.accessbankplc.com/AccessBankGroup/media/Investors/AnnualReport2015/2015-annual-report.pdf</t>
  </si>
  <si>
    <t>https://www.accessbankplc.com/AccessBankGroup/media/Investors/Results-2018/2018-H1-Investor-Presentation.pdf</t>
  </si>
  <si>
    <t>https://www.accessbankplc.com/AccessBankGroup/media/Investors/Quarterly-Reports-2021/2021-H1-Financial-Statement-Full-Report.pdf</t>
  </si>
  <si>
    <t>https://www.accessbankplc.com/AccessBankGroup/media/Download-Centre/LC-Application-Form.pdf</t>
  </si>
  <si>
    <t>https://www.accessbankplc.com/AccessBankGroup/media/Documents/Financials/Result-Presentation/2011/2011%20Q3%20Results%20Presentation.pdf</t>
  </si>
  <si>
    <t>https://www.accessbankplc.com/AccessBankGroup/media/Documents/Financials/Result-Presentation/2011/2011%20Q1%20Results%20Presentation.pdf</t>
  </si>
  <si>
    <t>https://www.accessbankplc.com/AccessBankGroup/media/Documents/Financials/Result-Presentation/archive/2010%20Q3%20Results%20Presentation.pdf</t>
  </si>
  <si>
    <t>https://www.nexigroup.com/content/dam/corp/downloads/investors/financial-press-releases/2021/2021-11-30-cs-pr-calendario-finanziario-2022-Financial-Calendar.pdf</t>
  </si>
  <si>
    <t>https://www.nexigroup.com/content/dam/corp/downloads/investors/financial-press-releases/2021/2022-12-22-pr-approvazione-pubblicazione-del-prospetto.pdf</t>
  </si>
  <si>
    <t>https://www.nexigroup.com/content/dam/corp/downloads/investors/financial-results/2020/07-30/2Q_2020_Presentation.pdf</t>
  </si>
  <si>
    <t>https://www.nexigroup.com/content/dam/corp/downloads/investors/conferences/2019/9M_2019_Presentation.pdf</t>
  </si>
  <si>
    <t>https://www.nexigroup.com/content/dam/corp/downloads/investors/conferences/2019/H1_2019_Presentation.pdf</t>
  </si>
  <si>
    <t>https://www.nexigroup.com/content/dam/corp/downloads/investors/conferences/2020/2020-10-02-JP-Morgan-Italian-Conference-Nexi-presentation-VC.pdf</t>
  </si>
  <si>
    <t>https://www.nexigroup.com/content/dam/corp/downloads/investors/financial-results/2019/07-29/20190729-Q2-2019-Presentation.pdf</t>
  </si>
  <si>
    <t>https://www.nexigroup.com/content/dam/corp/downloads/investors/conferences/2020/2020-09-21-Barclays-European-Payments-&amp;-Fintech-Conference_Nexi-presentation.pdf</t>
  </si>
  <si>
    <t>https://www.nexigroup.com/content/dam/corp/downloads/investors/conferences/2020/2020-10-02-JP-Morgan-Italian-Conference-Nexi-presentation.pdf</t>
  </si>
  <si>
    <t>https://www.nexigroup.com/content/dam/corp/downloads/investors/conferences/2019/NEXI_Mediobanca%20conf.pdf</t>
  </si>
  <si>
    <t>http://investor.intuitivesurgical.com/static-files/9f4139ec-a564-4420-9fdf-07e7b497373e</t>
  </si>
  <si>
    <t>https://investor.intuitivesurgical.com/static-files/34f8a518-133a-495a-be21-beb69566e099</t>
  </si>
  <si>
    <t>http://investor.intuitivesurgical.com/static-files/8dbc3c4c-4e92-491c-909b-c57b8efe933f</t>
  </si>
  <si>
    <t>https://www.nexigroup.com/content/dam/corp/downloads/investors/financial-statements/2022/2022-it-nexi-sem.pdf</t>
  </si>
  <si>
    <t>https://www.nexigroup.com/content/dam/corp/downloads/investors/m-a/2020-10-05/Nexi_SIA_Presentation_051020.pdf</t>
  </si>
  <si>
    <t>https://www.nexigroup.com/content/dam/corp/downloads/investors/financial-press-releases/2022/2022-02-10-pr-FY-2021-Preliminary-Financial-Results.pdf</t>
  </si>
  <si>
    <t>https://www.nexigroup.com/content/dam/corp/downloads/investors/financial-results/2023/05-11/2023-05-11-nexi-1q2023-call-transcript.pdf</t>
  </si>
  <si>
    <t>https://www.nexigroup.com/content/dam/corp/downloads/investors/conferences/2019/Nexi-Presentation-lione.pdf</t>
  </si>
  <si>
    <t>https://www.nexigroup.com/content/dam/corp/downloads/investors/financial-results/2021/11-11/2021-11-11-Nexi-3Q21-Results-Transcript.pdf</t>
  </si>
  <si>
    <t>https://www.nexigroup.com/content/dam/corp/downloads/group/governance/shareholders-meetings/2023-05-04/2023-en-remuneration-policy-NEXI-2023.pdf</t>
  </si>
  <si>
    <t>https://www.nexigroup.com/content/dam/corp/downloads/investors/financial-results/2019/11-08/9M_2019_Presentation.pdf</t>
  </si>
  <si>
    <t>https://www.nexigroup.com/content/dam/corp/downloads/investors/conferences/2019/2019-09-24-london-nexi-presentation-the-leading-paytech.pdf</t>
  </si>
  <si>
    <t>https://www.nexigroup.com/content/dam/corp/downloads/group/governance/shareholders-meetings/2022-05-05/2022-04-08-EN-punto-1-odg-ordinaria-assemblea-bilancio-2021.pdf</t>
  </si>
  <si>
    <t>https://www.accessbankplc.com/AccessBankGroup/media/Investors/Quarterly-Reports-2020/FY-2020-Investor-Presentation.pdf?ref=benjamindada-com-modern-tech-media-in-ssa</t>
  </si>
  <si>
    <t>https://www.accessbankplc.com/access/media/Media-PDF-Attachment/LC-Application-Form.pdf?ext=.pdf</t>
  </si>
  <si>
    <t>https://www.accessbankplc.com/AccessBankGroup/media/Investors/QuarterlyReport2013/2013-Q3-Group-Financial-Statement.pdf</t>
  </si>
  <si>
    <t>https://www.accessbankplc.com/AccessBankGroup/media/Documents/Board-Charter/BOARD-AUDIT-COMMITTEE-CHARTER.pdf</t>
  </si>
  <si>
    <t>https://www.accessbankplc.com/AccessBankGroup/media/Investors/ResultsPresentation2015/2015-Investor-Day-Presentation.pdf</t>
  </si>
  <si>
    <t>https://www.accessbankplc.com/AccessBankGroup/media/Investors/Results-2019/Access-Bank-Diamond-Bank-Merger-update-transcript.pdf</t>
  </si>
  <si>
    <t>https://www.accessbankplc.com/AccessBankGroup/media/Documents/Financials/Result-Presentation/archive/2009%20Q1%20Results%20Presentation.pdf</t>
  </si>
  <si>
    <t>https://www.accessbankplc.com/accessbankgroup/media/Investors/Results-Presentation-2017/H1-17-Investor-Presentation.pdf</t>
  </si>
  <si>
    <t>https://www.accessbankplc.com/AccessBankGroup/media/Documents/Financials/Result-Presentation/archive/2009-FY-and-2010-Q1-Results-Presentation.pdf</t>
  </si>
  <si>
    <t>https://www.nexigroup.com/content/dam/corp/downloads/investors/financial-press-releases/2019/2019-12-11-Financial-Calendar-2020.pdf</t>
  </si>
  <si>
    <t>https://www.nexigroup.com/content/dam/corp/downloads/investors/conferences/2020/2020-09-22-BofA-25th-Annual-Financials-CEO-Conference_Nexi-presentation.pdf</t>
  </si>
  <si>
    <t>https://www.nexigroup.com/content/dam/corp/downloads/media/media-kit/press-kit.pdf</t>
  </si>
  <si>
    <t>https://www.nexigroup.com/content/dam/corp/downloads/group/governance/shareholders-meetings/2020-05-05/Nexi-Proxy-Form-ex-135-novies.pdf</t>
  </si>
  <si>
    <t>https://www.nexigroup.com/content/dam/corp/downloads/group/governance/shareholders-meetings/2022-05-05/2022-EN-Remuneration-policy-summary.pdf</t>
  </si>
  <si>
    <t>https://www.accessbankplc.com/AccessBankGroup/media/Documents/Financials/Result-Presentation/archive/2008%20Q2%20Results%20Presentation.pdf</t>
  </si>
  <si>
    <t>https://www.accessbankplc.com/AccessBankGroup/media/Documents/Financials/Result-Presentation/2012/2012%20Q1%20Results%20Presentation.pdf</t>
  </si>
  <si>
    <t>https://www.accessbankplc.com/AccessBankGroup/media/Documents/Financials/Result-Presentation/2012/2012%20Q1%20Results%20Announcement.pdf</t>
  </si>
  <si>
    <t>https://www.accessbankplc.com/AccessBankGroup/media/Documents/Financials/Result-Presentation/2011/2010%20FY%20Results%20Announcement.pdf</t>
  </si>
  <si>
    <t>https://www.accessbankplc.com/AccessBankGroup/media/Documents/Financials/Result-Presentation/archive/2007-FY-and-2008-Q1-Results-Presentation.pdf</t>
  </si>
  <si>
    <t>https://norseprod.blob.core.windows.net/live/assets/Norse-2022-Annual-Report.pdf</t>
  </si>
  <si>
    <t>https://norseprod.blob.core.windows.net/live/assets/Norse-2022-Half-Year-Report-2023-02.pdf</t>
  </si>
  <si>
    <t>https://norseprod.blob.core.windows.net/live/assets/Norse-2022-09-Half-Year-Report.pdf</t>
  </si>
  <si>
    <t>https://norseprod.blob.core.windows.net/live/assets/NOTICE-OF-PASSENGERS-RIGHTS-261.pdf</t>
  </si>
  <si>
    <t>https://norseprod.blob.core.windows.net/live/assets/NOTICE-OF-YOUR-RIGHTS-AS-DISABLED-PERSON.pdf</t>
  </si>
  <si>
    <t>https://www.nexigroup.com/content/dam/corp/downloads/investors/financial-press-releases/2023/2023-03-07-pr-nexi-ordinary-shareholders-meeting.pdf</t>
  </si>
  <si>
    <t>https://www.nexigroup.com/content/dam/corp/downloads/investors/financial-press-releases/2023/2023-05-11-pr-nexi-1Q2023-financial-results.pdf</t>
  </si>
  <si>
    <t>https://www.nexigroup.com/content/dam/corp/downloads/media/press-release/2023/2023_07_07_PR_Nexi_TAM.pdf</t>
  </si>
  <si>
    <t>https://www.nexigroup.com/content/dam/corp/downloads/investors/financial-results/2023/11-09/2023-11-09-nexi-3q2023-call-transcript.pdf</t>
  </si>
  <si>
    <t>https://www.nexigroup.com/content/dam/corp/downloads/investors/financial-press-releases/2020/2020-12-04-Calendario-finanziario-Financial-Calendar-2021.pdf</t>
  </si>
  <si>
    <t>https://www.nexigroup.com/content/dam/corp/downloads/investors/financial-press-releases/2023/2023-04-04-pr-nexi-convocazione-assemblea.pdf</t>
  </si>
  <si>
    <t>https://www.nexigroup.com/content/dam/corp/downloads/investors/conferences/2019/201909-nexi-presentation-the-leading-paytech.pdf</t>
  </si>
  <si>
    <t>https://www.nexigroup.com/content/dam/corp/downloads/group/governance/shareholders-meetings/2021-10-15/2021-10-15-8-EN-Proxy-Form-ex-art-135-novies.pdf</t>
  </si>
  <si>
    <t>https://www.nexigroup.com/content/dam/corp/downloads/investors/financial-press-releases/2020/2020-02-12-Rettifica-Calendario-finanziario-Financial-Calendar-amendment-2020.pdf</t>
  </si>
  <si>
    <t>https://www.accessbankplc.com/AccessBankGroup/media/Documents/Financials/Result-Presentation/archive/2008%20Q3%20Results%20Presentation.pdf</t>
  </si>
  <si>
    <t>https://www.accessbankplc.com/AccessBankGroup/media/Documents/Financials/Result-Presentation/archive/2010%20H1%20Results%20Presentation.pdf</t>
  </si>
  <si>
    <t>https://www.accessbankplc.com/AccessBankGroup/media/Credit-Rating/Fitch/Fitch-2009.pdf</t>
  </si>
  <si>
    <t>https://www.accessbankplc.com/AccessBankGroup/media/Investors/Quarterly-Reports-2020/FY-2020-Investor-Presentation.pdf?ref=benjamindada.com</t>
  </si>
  <si>
    <t>https://www.accessbankplc.com/AccessBankGroup/media/Documents/Financials/Result-Presentation/2013/2013%20Q3%20Results%20Presentation.pdf</t>
  </si>
  <si>
    <t>https://www.accessbankplc.com/AccessBankGroup/media/Documents/Financials/Result-Presentation/2011/2011%20H1%20Results%20Anouncement.pdf</t>
  </si>
  <si>
    <t>https://www.accessbankplc.com/AccessBankGroup/media/Documents/Financials/Result-Presentation/2013/2013%20H1%20Results%20Presentation.pdf</t>
  </si>
  <si>
    <t>https://www.nexigroup.com/content/dam/corp/downloads/media/press-release/2023/20230425-pr-nexi-epi.pdf</t>
  </si>
  <si>
    <t>https://www.nexigroup.com/content/dam/corp/downloads/group/governance/shareholders-meetings/2023-05-04/nexi-report_rendiconto-en-2023-05-04.pdf</t>
  </si>
  <si>
    <t>https://www.nexigroup.com/content/dam/corp/downloads/investors/financial-press-releases/2020/2020-04-15-Nexi-Trading-Update-EN.pdf</t>
  </si>
  <si>
    <t>https://www.nexigroup.com/content/dam/corp/downloads/group/governance/shareholders-meetings/2021-06-21/2021-06-21-02ENG-Avviso-di-Convocazione.pdf</t>
  </si>
  <si>
    <t>https://www.nexigroup.com/content/dam/corp/downloads/investors/financial-press-releases/2020/2020-03-06-PR-2019-Financial-Results-EN.pdf</t>
  </si>
  <si>
    <t>https://www.nexigroup.com/content/dam/corp/downloads/group/governance/shareholders-meetings/2021-05-05/2021-05-05-en-summary-account-of-the-votes.pdf</t>
  </si>
  <si>
    <t>https://www.nexigroup.com/content/dam/corp/downloads/investors/financial-press-releases/2022/2022-03-24-pr-convocazione-assemblea-05-05-2022-documentazione.pdf</t>
  </si>
  <si>
    <t>https://www.nexigroup.com/content/dam/corp/downloads/investors/capital-market-day/nexi-the-leading-european-paytech.pdf</t>
  </si>
  <si>
    <t>https://www.accessbankplc.com/AccessBankGroup/media/Investors/Quarterly-Reports-2021/2021-Q1-Financial-Statement-Full.pdf</t>
  </si>
  <si>
    <t>https://www.accessbankplc.com/AccessBankGroup/media/Media/Access-Bank-UNICEF-Charity-Shield-Polo.pdf</t>
  </si>
  <si>
    <t>https://www.accessbankplc.com/AccessBankGroup/media/Investors/Results-2020/FY-2019-Press-Release.pdf</t>
  </si>
  <si>
    <t>https://www.accessbankplc.com/AccessBankGroup/media/Investors/Results-2020/2021-Q1-Results-Announcement.pdf</t>
  </si>
  <si>
    <t>https://www.accessbankplc.com/access/media/corporate-governance/documents/Directors-Code-of-Conduct.pdf?ext=.pdf</t>
  </si>
  <si>
    <t>https://www.accessbankplc.com/AccessBankGroup/media/Investors/QuarterlyReportArchive/FullReport/2009-FY-Group-Financial-Statement-NGAAP.pdf</t>
  </si>
  <si>
    <t>https://www.accessbankplc.com/AccessBankGroup/media/Investors/QuarterlyReport2016/H1-2016-Abridged-Statement.pdf</t>
  </si>
  <si>
    <t>https://www.accessbankplc.com/AccessBankGroup/media/Investors/QuarterlyReport2015/2015-FY-Abridged-FS.pdf</t>
  </si>
  <si>
    <t>https://www.accessbankplc.com/AccessBankGroup/media/Investors/QuarterlyReport2014/Q3-2014-Financial-Statements.pdf</t>
  </si>
  <si>
    <t>https://www.accessbankplc.com/AccessBankGroup/media/Customer-Digest/CUSTOMERS-DIGEST-AUGUST-SEPTEMBER-2016.pdf</t>
  </si>
  <si>
    <t>https://www.nexigroup.com/content/dam/corp/downloads/investors/financial-press-releases/2021/2021-03-11-PR-2020-Financial-Results-EN.pdf</t>
  </si>
  <si>
    <t>https://www.nexigroup.com/content/dam/corp/downloads/investors/financial-press-releases/2021/2021-04-01-Avviso-di-pubblicazione-del-verbale-assemblare-Filing-Notice-Minutes-of-the-shareholders-meeting.pdf</t>
  </si>
  <si>
    <t>https://www.nexigroup.com/content/dam/corp/downloads/group/governance/documents-procedures/regulations/PP-050-Managing-Dialogue-with-Shareholders.pdf</t>
  </si>
  <si>
    <t>https://www.nexigroup.com/content/dam/corp/downloads/investors/financial-press-releases/2020/2020-04-03-Convocazione-Assemblea.pdf</t>
  </si>
  <si>
    <t>https://www.nexigroup.com/content/dam/corp/downloads/investors/financial-press-releases/2022/2022-03-24-cs-convocazione-assemblea-05-05-2022-documentazione.pdf</t>
  </si>
  <si>
    <t>https://www.nexigroup.com/content/dam/corp/downloads/investors/financial-results/2022/11-10/2022-11-10-3Q-2022-Call-Transcript.pdf</t>
  </si>
  <si>
    <t>https://www.nexigroup.com/content/dam/corp/downloads/group/governance/shareholders-meetings/2020-05-05/2020-Notice-of-Call.pdf</t>
  </si>
  <si>
    <t>https://www.nexigroup.com/content/dam/corp/downloads/group/governance/shareholders-meetings/2021-06-21/2021-06-21-04ENG-Modulo-di-delega-ex-art-135-undecies.pdf</t>
  </si>
  <si>
    <t>https://www.accessbankplc.com/AccessBankGroup/media/Credit-Rating/Fitch/Fitch-2011.pdf</t>
  </si>
  <si>
    <t>https://www.accessbankplc.com/AccessBankGroup/media/Investors/QuarterlyReport2015/Access-Bank-Plc-Q1-15-Financial-Statement.pdf</t>
  </si>
  <si>
    <t>https://www.accessbankplc.com/AccessBankGroup/media/Investors/QuarterlyReport2014/2014-Financial-Statement-Abridged-Report.pdf</t>
  </si>
  <si>
    <t>https://www.accessbankplc.com/access/media/corporate-governance/charters/BOARD-AUDIT-COMMITTEE-CHARTER.pdf?ext=.pdf</t>
  </si>
  <si>
    <t>https://www.accessbankplc.com/AccessBankGroup/media/Investors/Quarterly-Reports-2022/2022-Holdco-Q1-Financial-Statement-Abridged.pdf</t>
  </si>
  <si>
    <t>https://www.accessbankplc.com/AccessBankGroup/media/Investors/Quarterly-Reports-2020/2020-FY-Results-Transcript.pdf</t>
  </si>
  <si>
    <t>https://www.accessbankplc.com/AccessBankGroup/media/Investors/Results-2021/2021-Q1-Results-Announcement.pdf</t>
  </si>
  <si>
    <t>https://www.accessbankplc.com/AccessBankGroup/media/Investors/Results-2018/2018-H1-Results-Announcement.pdf</t>
  </si>
  <si>
    <t>https://www.accessbankplc.com/AccessBankGroup/media/Investors/Results-2020/9M-2020-Press-Release.pdf</t>
  </si>
  <si>
    <t>https://www.accessbankplc.com/AccessBankGroup/media/Investors/Results-2020/Q1-2020-Press-Release.pdf</t>
  </si>
  <si>
    <t>https://www.nexigroup.com/content/dam/corp/downloads/investors/financial-results/2022/02-10/FY21_Call_Transcript.pdf</t>
  </si>
  <si>
    <t>https://www.nexigroup.com/content/dam/corp/downloads/group/governance/shareholders-meetings/2021-05-05/20210505-6-NEXI-Proxy-Form-ex-art-135-novies-Eng.pdf</t>
  </si>
  <si>
    <t>https://www.nexigroup.com/content/dam/corp/downloads/group/governance/shareholders-meetings/2021-05-05/20210501-1-Notice-of-call-en.pdf</t>
  </si>
  <si>
    <t>https://www.nexigroup.com/content/dam/corp/downloads/group/governance/shareholders-meetings/2021-03-03/01-Avviso-di-convocazione-en.pdf</t>
  </si>
  <si>
    <t>https://www.nexigroup.com/content/dam/corp/downloads/group/governance/shareholders-meetings/2020-05-05/2020-05-05-Rendiconto-sintetico-ENG.pdf</t>
  </si>
  <si>
    <t>https://www.nexigroup.com/content/dam/corp/downloads/group/governance/shareholders-meetings/2020-05-05/Nexi-Proxy-Form-ex-135-undecies.pdf</t>
  </si>
  <si>
    <t>https://www.nexigroup.com/content/dam/corp/downloads/group/governance/shareholders-meetings/2022-05-05/2022-03-24-9-EN-Proxy-Form-ex-art-135-undecies.pdf</t>
  </si>
  <si>
    <t>https://www.nexigroup.com/content/dam/corp/downloads/group/governance/shareholders-meetings/2021-06-21/2021-06-21-03ENG-Modulo-di-delega-ex-art-135-novies.pdf</t>
  </si>
  <si>
    <t>https://www.nexigroup.com/content/dam/corp/downloads/group/governance/shareholders-meetings/2022-05-05/13-ENG-Estratto-di-Convocazione-Assemblea-5-maggio-2022.pdf</t>
  </si>
  <si>
    <t>https://www.nexigroup.com/content/dam/corp/downloads/group/governance/shareholders-meetings/2022-05-05/2022-03-24-EN-01-avviso-di-convocazione.pdf</t>
  </si>
  <si>
    <t>https://www.accessbankplc.com/AccessBankGroup/media/Investors/QuarterlyReportArchive/FullReport/2006-FY-Group-Financial-Statement.pdf</t>
  </si>
  <si>
    <t>https://www.accessbankplc.com/AccessBankGroup/media/Investors/QuarterlyReportArchive/FullReport/2004-FY-Group-Financial-Statement.pdf</t>
  </si>
  <si>
    <t>https://www.accessbankplc.com/AccessBankGroup/media/Investors/QuarterlyReport2014/H1_2014_Abridged_Audited_Results.pdf</t>
  </si>
  <si>
    <t>https://www.accessbankplc.com/AccessBankGroup/media/Investors/Results-2020/FY-2019-Results-Transcript.pdf</t>
  </si>
  <si>
    <t>https://www.accessbankplc.com/AccessBankGroup/media/Investors/Results-2021/2021-Investor-Engagement-Forum-transcript.pdf</t>
  </si>
  <si>
    <t>https://www.accessbankplc.com/AccessBankGroup/media/Investors/QuarterlyReportArchive/FullReport/2008-FY-Group-Financial-Statement-NGAAP.pdf</t>
  </si>
  <si>
    <t>https://www.accessbankplc.com/AccessBankGroup/media/Investors/Results-2019/H1-2019-Press-Release.pdf</t>
  </si>
  <si>
    <t>https://www.accessbankplc.com/AccessBankGroup/media/Investors/QuarterlyReport2015/Access-Bank-Plc-Q1-15-Financial-Statement-Abridged.pdf</t>
  </si>
  <si>
    <t>https://www.accessbankplc.com/AccessBankGroup/media/Investors/Results-2019/FY-2018-Press-Release.pdf</t>
  </si>
  <si>
    <t>https://www.accessbankplc.com/AccessBankGroup/media/Investors/Investor-Communication-and-Disclosure-Policy.pdf</t>
  </si>
  <si>
    <t>https://www.nexigroup.com/content/dam/corp/downloads/group/governance/shareholders-meetings/2022-05-05/2022-03-24-EN-form-sindaci.pdf</t>
  </si>
  <si>
    <t>https://www.nexigroup.com/content/dam/corp/downloads/group/governance/shareholders-meetings/2022-05-05/2022-03-24-EN-form-amministratore-indipendente.pdf</t>
  </si>
  <si>
    <t>https://www.nexigroup.com/content/dam/corp/downloads/investors/financial-press-releases/2019/2019-05-10-1Q19-Financial-Results-ENG.pdf</t>
  </si>
  <si>
    <t>https://www.nexigroup.com/content/dam/corp/downloads/group/governance/shareholders-meetings/2021-05-05/20210505-7-NEXI_Proxy-Form-art-135-undecies-Eng.pdf</t>
  </si>
  <si>
    <t>https://www.nexigroup.com/content/dam/corp/downloads/group/governance/shareholders-meetings/2021-10-15/2021-10-15-1-ENG-Notice-of-call.pdf</t>
  </si>
  <si>
    <t>https://www.nexigroup.com/content/dam/corp/downloads/group/governance/shareholders-meetings/2021-06-21/2021-06-21-09ENG-SIA-Bilancio-2019.pdf</t>
  </si>
  <si>
    <t>https://www.nexigroup.com/content/dam/corp/downloads/group/governance/shareholders-meetings/2021-05-05/20210505-2-Extract-Notice-of-Call-eng.pdf</t>
  </si>
  <si>
    <t>https://www.nexigroup.com/content/dam/corp/downloads/investors/financial-press-releases/2022/2022-02-10-pr-FY-2021-Preliminary-Financial-Results.pdf?trk=public_post_comment-text</t>
  </si>
  <si>
    <t>https://www.accessbankplc.com/AccessBankGroup/media/Documents/RatesWatch/2019/dec/Rateswatch-20-Dec-2019.pdf</t>
  </si>
  <si>
    <t>https://www.accessbankplc.com/AccessBankGroup/media/Investors/Results-2019/H1-2019-Results-Transcript.pdf</t>
  </si>
  <si>
    <t>https://www.accessbankplc.com/AccessBankGroup/media/Investors/Results-2019/Q1-2019-PressRelease.pdf</t>
  </si>
  <si>
    <t>https://www.accessbankplc.com/AccessBankGroup/media/Investors/Results-2018/2017-FY-Results-Announcement.pdf</t>
  </si>
  <si>
    <t>https://www.accessbankplc.com/AccessBankGroup/media/Investors/Results-2019/2019-Q1-Results-Transcript.pdf</t>
  </si>
  <si>
    <t>https://www.accessbankplc.com/AccessBankGroup/media/Investors/Results-2018/9M-2018-Press-Release.pdf</t>
  </si>
  <si>
    <t>https://www.accessbankplc.com/AccessBankGroup/media/Investors/QuarterlyReportArchive/FullReport/2005-FYGroup-Financial-Statement.pdf</t>
  </si>
  <si>
    <t>https://www.accessbankplc.com/AccessBankGroup/media/Investors/QuarterlyReport2013/2013-Q1-Group-Financial-Statement.pdf</t>
  </si>
  <si>
    <t>https://investmentpolicy.unctad.org/uploaded-files/document/WTO%20Investment%20Facilitation%20James%20Zhan%20presentation%202012-4-19.pdf</t>
  </si>
  <si>
    <t>https://investmentpolicy.unctad.org/uploaded-files/document/UNCTAD_APEC%20Handbook.pdf</t>
  </si>
  <si>
    <t>https://investmentpolicy.unctad.org/uploaded-files/document/Presentation%20by%20James%20Zhan_UNCTAD.pdf</t>
  </si>
  <si>
    <t>https://investmentpolicy.unctad.org/uploaded-files/document/DIAE_A_Compact_to_Deliver_the_SDGs.pdf</t>
  </si>
  <si>
    <t>https://investmentpolicy.unctad.org/international-investment-agreements/treaty-files/2890/download</t>
  </si>
  <si>
    <t>https://investmentpolicy.unctad.org/uploaded-files/document/UNCTAD-ISDB-guiding-principles-for-investment-policies.pdf</t>
  </si>
  <si>
    <t>https://investmentpolicy.unctad.org/uploaded-files/document/Background%20UNEPInquiry_The_Financial_System_We_Need_EN_October2015%20(2).pdf</t>
  </si>
  <si>
    <t>https://investmentpolicy.unctad.org/international-investment-agreements/treaty-files/2917/download</t>
  </si>
  <si>
    <t>https://investmentpolicy.unctad.org/uploaded-files/document/Presentation%20Burkina%20Faso_IIA%20Conf%C3%A9rence.pdf</t>
  </si>
  <si>
    <t>https://investmentpolicy.unctad.org/international-investment-agreements/treaty-files/5672/download</t>
  </si>
  <si>
    <t>https://www.accessbankplc.com/AccessBankGroup/media/Investors/Quarterly-Reports-2020/H1-2020-Transcript.pdf</t>
  </si>
  <si>
    <t>https://www.accessbankplc.com/AccessBankGroup/media/Investors/AccessBV/2012_FY_Report.pdf</t>
  </si>
  <si>
    <t>https://www.accessbankplc.com/access/media/Media-PDF-Attachment/Corporate-Newsletter-July.pdf?ext=.pdf</t>
  </si>
  <si>
    <t>https://www.accessbankplc.com/AccessBankGroup/media/Investors/QuarterlyReport2013/2013-H1-Abridged-Statement.pdf</t>
  </si>
  <si>
    <t>https://www.accessbankplc.com/AccessBankGroup/media/Investors/Results-2021/2021-H1-Results-Audio.pdf</t>
  </si>
  <si>
    <t>https://www.accessbankplc.com/AccessBankGroup/media/Customer-Digest/CUSTOMER-DIGEST-December-2015-January-2016.pdf</t>
  </si>
  <si>
    <t>https://www.accessbankplc.com/AccessBankGroup/media/Documents/RatesWatch/2018/Aug/RatesWatch-3-Aug-2018.pdf</t>
  </si>
  <si>
    <t>https://www.accessbankplc.com/AccessBankGroup/media/Investors/Results-2018/2018-Q1-Press-Release.pdf</t>
  </si>
  <si>
    <t>https://www.theaacorporate.com/~/media/Files/A/AA-Plc-V2/results-presentations/2023/interim-results-presentation-2023.pdf</t>
  </si>
  <si>
    <t>https://www.theaacorporate.com/~/media/Files/A/AA-Plc-V2/results-presentations/2021/aa-plc-ar20-presentation.pdf</t>
  </si>
  <si>
    <t>https://www.theaacorporate.com/~/media/Files/A/AA-Plc-V2/results-presentations/2022/aa-ara-2022.pdf</t>
  </si>
  <si>
    <t>https://www.theaacorporate.com/~/media/Files/A/AA-Plc-V2/results-presentations/2023/hy-24-aa-limited-statement-final.pdf</t>
  </si>
  <si>
    <t>https://www.theaacorporate.com/~/media/Files/A/AA-Plc-V2/results-presentations/2022/aa-ltd-ar-22-presentation.pdf</t>
  </si>
  <si>
    <t>https://www.theaacorporate.com/~/media/Files/A/AA-Plc-V2/results-presentations/2021/annual-report-2021.pdf</t>
  </si>
  <si>
    <t>https://www.theaacorporate.com/~/media/Files/A/AA-Plc-V2/press-release/2021/fy21-results-statement-14-04-2021.pdf</t>
  </si>
  <si>
    <t>https://www.theaacorporate.com/~/media/Files/A/AA-Plc-V2/results-presentations/2020/fy20-results-statement.pdf</t>
  </si>
  <si>
    <t>https://www.theaacorporate.com/~/media/Files/A/AA-Plc-V2/results-presentations/2020/aa-plc-fy20-results-presentation.pdf</t>
  </si>
  <si>
    <t>https://investmentpolicy.unctad.org/international-investment-agreements/treaty-files/3269/download</t>
  </si>
  <si>
    <t>https://investmentpolicy.unctad.org/international-investment-agreements/treaty-files/2767/download</t>
  </si>
  <si>
    <t>https://investmentpolicy.unctad.org/international-investment-agreements/treaty-files/51/download</t>
  </si>
  <si>
    <t>https://investmentpolicy.unctad.org/investment-laws/laws/66/print/3</t>
  </si>
  <si>
    <t>https://investmentpolicy.unctad.org/international-investment-agreements/treaty-files/2887/download</t>
  </si>
  <si>
    <t>https://investmentpolicy.unctad.org/uploaded-files/document/To%20upload%20Slides%20Master%20PPT%20atelier%2018012018_final_for%20web.pdf</t>
  </si>
  <si>
    <t>https://investmentpolicy.unctad.org/international-investment-agreements/treaty-files/4821/download</t>
  </si>
  <si>
    <t>https://investmentpolicy.unctad.org/international-investment-agreements/treaty-files/5772/download</t>
  </si>
  <si>
    <t>https://stl.tech/pdf/Earnings_ Presentation_Q2_FY22_vFinal.pdf</t>
  </si>
  <si>
    <t>https://stl.tech/wp-content/uploads/2024/01/Earnings_Presentation-Q3_FY24_250123_vf.pdf</t>
  </si>
  <si>
    <t>https://stl.tech/pdf/STL Investor Presentation Feb20 INR.pdf</t>
  </si>
  <si>
    <t>https://sbe.org/sections/documents/IPMicroSTLsPresentation.pdf</t>
  </si>
  <si>
    <t>https://www.aiaa.org/docs/default-source/uploadedfiles/aiaa-scitech-forum/scitech-2021-tech-presentation-requirements-and-how-to-record-audio.pdf</t>
  </si>
  <si>
    <t>https://stl.tech/wp-content/uploads/2023/03/STL_Earnings_Presentation_Q2_FY23_vff.pdf</t>
  </si>
  <si>
    <t>https://stl.tech/wp-content/uploads/2023/05/Investor_Presentation_May_23_vf_INR.pdf</t>
  </si>
  <si>
    <t>https://stl.tech/wp-content/uploads/2023/03/Q3FY20-Earnings-Presentation.pdf</t>
  </si>
  <si>
    <t>https://stl.tech/wp-content/uploads/2023/07/Earnings_Presentation-Q1_FY24_vf.pdf</t>
  </si>
  <si>
    <t>https://stl.tech/wp-content/uploads/2023/04/STL_Investor_Presentation_Jefferies_USD_vf.pdf</t>
  </si>
  <si>
    <t>https://stl.tech/wp-content/uploads/2023/03/STL-Q2-FY20-Earnings-Presentation.pdf</t>
  </si>
  <si>
    <t>https://stl.tech/new_pdf/pdf/STL_Investor_Presentation_July_2016.pdf</t>
  </si>
  <si>
    <t>https://stl.tech/pdf/Investor_Presentation_Nov_22_vf_INR.pdf</t>
  </si>
  <si>
    <t>https://stl.tech/pdf/Earnings_ Presentation_Q1_FY22_vf.pdf</t>
  </si>
  <si>
    <t>https://stl.tech/pdf/Investor_Presentation_Feb_23_vf_INR.pdf</t>
  </si>
  <si>
    <t>https://stl.tech/pdf/STL Investor Presentation Aug 19 INR.pdf</t>
  </si>
  <si>
    <t>https://stl.tech/wp-content/uploads/2023/03/Earnings_-Presentation_Q1_FY22_vf.pdf</t>
  </si>
  <si>
    <t>https://stl.tech/pdf/STL Investor Presentation June 19 INR v1.pdf</t>
  </si>
  <si>
    <t>https://stl.tech/pdf/STL Investor Presentation May 19 INR.pdf</t>
  </si>
  <si>
    <t>https://stl.tech/wp-content/uploads/2023/03/Earnings_Presentation_Q1FY21_vf-1.pdf</t>
  </si>
  <si>
    <t>https://stl.tech/wp-content/uploads/2023/04/Clearcomm_Deal_Presentation_22july2021.pdf</t>
  </si>
  <si>
    <t>https://stl.tech/wp-content/uploads/2023/03/Earnings_Call_Q1_FY18_Presentation_Updated_Final_Version.pdf</t>
  </si>
  <si>
    <t>https://stl.tech/wp-content/uploads/2023/03/earnings_call_presentation_q2_fy18_final.pdf</t>
  </si>
  <si>
    <t>https://stl.tech/pdf/Earnings_Presentation_Q4FY20_vff.pdf</t>
  </si>
  <si>
    <t>https://stl.tech/pdf/Earnings_Presentation_Q4_FY22_vf.pdf</t>
  </si>
  <si>
    <t>https://stl.tech/pdf/STL_Investor_Presentation_MAY20_INR_vf.pdf</t>
  </si>
  <si>
    <t>https://stl.tech/pdf/Earnings_Presentation_Q2FY21_vf.pdf</t>
  </si>
  <si>
    <t>https://stl.tech/wp-content/uploads/2023/03/Earnings_Presentation_Q2FY21_vf.pdf</t>
  </si>
  <si>
    <t>https://stl.tech/wp-content/uploads/2023/03/FY16_Earnings_Call_Presentation_May-272016.pdf</t>
  </si>
  <si>
    <t>https://stl.tech/wp-content/uploads/2023/03/v15_Earnings_-Presentation_Q3_FY21_pdf.pdf</t>
  </si>
  <si>
    <t>https://stl.tech/pdf/Earnings_ Presentation_Q4_FY21_vf.pdf</t>
  </si>
  <si>
    <t>https://stl.tech/wp-content/uploads/2023/03/Q3-FY19-Earnings-Presentation.pdf</t>
  </si>
  <si>
    <t>https://stl.tech/pdf/STL_Investor_Presentation_Feb_2018_INR_Final.pdf</t>
  </si>
  <si>
    <t>https://stl.tech/pdf/STL_Investor_Presentation_AUG20_INR_vf.pdf</t>
  </si>
  <si>
    <t>https://stl.tech/pdf/other-disclosure/Clearcomm_Deal_Presentation_22july2021.pdf</t>
  </si>
  <si>
    <t>https://stl.tech/pdf/STL Investor Presentation Jan 20 INR.pdf</t>
  </si>
  <si>
    <t>https://stl.tech/pdf/STL_Investor_Presentation_Feb_21_INR_vf-new.pdf</t>
  </si>
  <si>
    <t>https://stl.tech/wp-content/uploads/2023/03/earnings_call_presentation_q3_fy18_final.pdf</t>
  </si>
  <si>
    <t>https://stl.tech/pdf/STL_Investor_Presentation_May_21_INR_vf.pdf</t>
  </si>
  <si>
    <t>https://stl.tech/pdf/Earnings_Presentation_Q1FY21_vf (1).pdf</t>
  </si>
  <si>
    <t>https://stl.tech/pdf/Hyperscale network modernization webinar_Presentation_pdf.pdf</t>
  </si>
  <si>
    <t>https://www.wisetechglobal.com/media/holoyzok/wtc_wisetech_global_fy23_results_investor_presentation.pdf</t>
  </si>
  <si>
    <t>https://stl.tech/wp-content/uploads/2023/03/earnings-call-presentation-q4-fy18-final.pdf</t>
  </si>
  <si>
    <t>https://stl.tech/pdf/ncd/Q3-FY19-Earnings-Presentation.pdf</t>
  </si>
  <si>
    <t>https://stl.tech/new_pdf/pdf/STL_Investor_Presentation_Dec_02_2016_INR_Cr_version_01.pdf</t>
  </si>
  <si>
    <t>https://stl.tech/wp-content/uploads/2023/03/Q2FY19-Earnings-Call-Presentation.October-24-2018.pdf</t>
  </si>
  <si>
    <t>https://enactus.ca/wp-content/uploads/2023/08/Tech-Presentation-Strategies.pdf</t>
  </si>
  <si>
    <t>https://stl.tech/wp-content/uploads/2023/03/Q1FY19-Earnings-Call-Presentation.July-18-2018.pdf</t>
  </si>
  <si>
    <t>https://smps-stl.org/images/meeting/041923/02_kc_usace_same_presentation_20230430__walsh.pdf</t>
  </si>
  <si>
    <t>https://bdr.hhs.gov/Full_TechWatch_Presentation_Guide.pdf</t>
  </si>
  <si>
    <t>https://stl.tech/wp-content/uploads/2023/08/Analystmeetintimation09082023.pdf</t>
  </si>
  <si>
    <t>https://stl.tech/pdf/Q3FY20 Earnings Presentation.pdf</t>
  </si>
  <si>
    <t>https://www.ewgateway.org/wp-content/uploads/2021/01/2021-January-BODPres-STL2030JobsPlan.pdf</t>
  </si>
  <si>
    <t>https://investors.madetech.com/wp-content/uploads/2024/02/Interim-results-presentation-for-the-six-months-ended-30-Nov-2023.pdf</t>
  </si>
  <si>
    <t>https://www.servotech.in/blog/wp-content/uploads/2023/05/Investors-Presentation-Q4-FY-2022-2023.pdf</t>
  </si>
  <si>
    <t>https://stl.tech/pdf/STL_Investor_Presentation_Nov_20_INR_vf-uploaded-2021.pdf</t>
  </si>
  <si>
    <t>https://inns.innsofcourt.org/media/149719/inn_of_court_march_2017_e-evidence_and_technology_outline__00920060xac2b5_.pdf</t>
  </si>
  <si>
    <t>https://www.servotech.in/blog/wp-content/uploads/2021/12/Investors-Presentation-H1-FY-2021-2022.pdf</t>
  </si>
  <si>
    <t>https://eic.ec.europa.eu/system/files/2023-05/EIC_VB_Presentation_EIC-T2M-Page (BAS).pdf</t>
  </si>
  <si>
    <t>https://www.jonesday.com/-/media/files/publications/2017/03/kerri-ruttenberg-authors-iimages-with-impact-desig/files/10-tips-for-creating-winning-trial-visualspdf/fileattachment/10-tips-for-creating-winning-trial-visuals.pdf</t>
  </si>
  <si>
    <t>https://d1io3yog0oux5.cloudfront.net/_25532694757b206a15f32887b62de84d/unrivaledbrands/news/2018-01-23_Terra_Tech_Presentation_Now_Available_for_On_215.pdf</t>
  </si>
  <si>
    <t>https://universalproptech.com/wp-content/uploads/2021/07/UPI-Investor-Deck-2021-7-19-21-lo.pdf</t>
  </si>
  <si>
    <t>https://www.wisetechglobal.com/media/qsrhaigr/wtc_wtc_1h24_results_investor_presentation.pdf</t>
  </si>
  <si>
    <t>https://www.ewgateway.org/wp-content/uploads/2021/01/2021-January-EACPres-STL2030JobsPlan.pdf</t>
  </si>
  <si>
    <t>https://d1io3yog0oux5.cloudfront.net/_25532694757b206a15f32887b62de84d/unrivaledbrands/news/2015-12-07_Terra_Tech_Presentation_Now_Available_for_On_133.pdf</t>
  </si>
  <si>
    <t>https://stmarksottawa.ca/wp-content/uploads/2023/12/electronic-newsletter-23-12-01-1.pdf</t>
  </si>
  <si>
    <t>https://old.garwarehitechfilms.com/wp-content/uploads/2021/06/Investor-Presentation-Dt-12122020.pdf</t>
  </si>
  <si>
    <t>https://unstats.un.org/unsd/envstats/meetings/2019-Gambia/documents/Tech training 2.2 DoF Forest statistics in Gambia.pdf</t>
  </si>
  <si>
    <t>https://www.newark.com/pdfs/techarticles/eswitch/basicSwitchOverviewPresentation.pdf</t>
  </si>
  <si>
    <t>https://www.stlukes-stl.com/careers/documents/benefits-2023/2023-Annual-Enrollment-Presentation.pdf</t>
  </si>
  <si>
    <t>https://www.ewgateway.org/wp-content/uploads/2021/09/2021-September-StL-Freightway-ProjectList.pdf</t>
  </si>
  <si>
    <t>https://www.ieee802.org/1/files/public/docs2012/802-1-phkl-P1095-Tech-Presentation-1207-v01.pdf</t>
  </si>
  <si>
    <t>https://www.cohasset-mn.com/vertical/sites/{4DED3294-59E1-4C4A-B675-C7E6970BA170}/uploads/11-14-2023_Joint_EDA_Work_Session.pdf</t>
  </si>
  <si>
    <t>https://www.ethicalmedtech.eu/wp-content/uploads/2022/07/20220412_MTE_Code_Training_slides_final.pdf</t>
  </si>
  <si>
    <t>https://www.ewgateway.org/wp-content/uploads/2017/08/Pres-Trailnet-031517.pdf</t>
  </si>
  <si>
    <t>https://www.wisetechglobal.com/media/gigeckqo/wtc-fy23-investor-presentation-for-lodgement.pdf</t>
  </si>
  <si>
    <t>https://www.bseindia.com/xml-data/corpfiling/AttachHis/c2e28227-aab0-4a6d-b9e4-e9827c58d8de.pdf</t>
  </si>
  <si>
    <t>https://nkt.ru/upload/iblock/a90/STL-_-Corporate-Presentation-December-2021.pdf</t>
  </si>
  <si>
    <t>https://highered.ohio.gov/static/files/uploads/FY21_CTXDocs/FY21 TechCred-CTX_Presentationi-Final.pdf</t>
  </si>
  <si>
    <t>https://sandhargroup.com/uploads/Investor/stl_investor-presentation_q1_fy-2022-23.pdf</t>
  </si>
  <si>
    <t>https://grouper.ieee.org/groups/802/1/files/public/docs2012/802-1-phkl-P1095-Tech-Presentation-1207-v01.pdf</t>
  </si>
  <si>
    <t>https://sandhargroup.com/uploads/Investor/stl_investors-presentation_h1--q2_fy-2023-24.pdf</t>
  </si>
  <si>
    <t>https://grouper.ieee.org/groups/802//1/files/public/docs2012/802-1-phkl-P1095-Tech-Presentation-1207-v01.pdf</t>
  </si>
  <si>
    <t>https://www.cleanair.com/wp-content/uploads/2019/11/WTUI-2018-Tech-Presentation-9-GT-Performance-Testing.pdf</t>
  </si>
  <si>
    <t>https://sandhargroup.com/uploads/Investor/stl_investor-presentation_q3--9m_fy-2023-24.pdf</t>
  </si>
  <si>
    <t>https://www.bseindia.com/xml-data/corpfiling/AttachLive/c2e28227-aab0-4a6d-b9e4-e9827c58d8de.pdf</t>
  </si>
  <si>
    <t>https://www.wisetechglobal.com/media/jh1l1a31/wtc-1h19-results-investor-presentation.pdf</t>
  </si>
  <si>
    <t>https://www.stl-training.co.uk/download/delegate/cheat-sheets-reference-shortcut-keys/powerpoint-2016-quick-reference-sheet-from-stl.pdf</t>
  </si>
  <si>
    <t>https://www.musictechteacher.com/music_inservices/garrett_k_2014_0811_inservice_music_labs.pdf</t>
  </si>
  <si>
    <t>https://www.vhstigers.org/pdf/val_tech/2011_2012_Val_Tech/Rubric_for_Oral_Presentation.pdf</t>
  </si>
  <si>
    <t>https://www.marwadiuniversity.ac.in/wp-content/uploads/2018/08/01sl0103-speaking-and-presentation-skills.pdf</t>
  </si>
  <si>
    <t>https://appd.s3.amazonaws.com/docs/meetings/2016FallPres/FriPC-FCTech.pdf</t>
  </si>
  <si>
    <t>https://safran-navigation-timing.com/wp-content/uploads/2021/07/STL-infographic_0-1.pdf</t>
  </si>
  <si>
    <t>https://teachband101.com/wp-content/uploads/2020/04/RehearsalTechABC_VanScoy.pdf</t>
  </si>
  <si>
    <t>https://hellertownborough.org/wp-content/uploads/2018/09/09-04-18-Meeting-Agenda.pdf</t>
  </si>
  <si>
    <t>https://www.elofhansson-cleantech.com/en/downloads/_dateien/EHCT Corporate Presentation.pdf</t>
  </si>
  <si>
    <t>https://www.informa.com/globalassets/documents/investor-relations/2024/informa-full-year-2023-trading-update-and-new-techtarget-presentation.pdf</t>
  </si>
  <si>
    <t>https://aztechglobal.com/investor-relations/FY2023 Results Presentation.pdf</t>
  </si>
  <si>
    <t>https://valoremadvisors.com/assets/admin/earnings_presentation/1688534309_STL_Earnings_Presentation_Q2_FY23_vff.pdf</t>
  </si>
  <si>
    <t>https://www.ropertech.com/wp-content/uploads/2020/05/Roper-Q3-2023-Earnings-Presentation.pdf</t>
  </si>
  <si>
    <t>https://www.silabs.com/documents/login/presentations/tech-talks-simplicity-studio-5-introduction.pdf</t>
  </si>
  <si>
    <t>https://tribetechgroup.com/?jet_download=2227</t>
  </si>
  <si>
    <t>https://www.hudsontech.com/pdfs/investor-relations/CHILLER-Announcement-Day-Investor-Presentation_vF-(08.09.2017).pdf</t>
  </si>
  <si>
    <t>https://www.aiaa.org/docs/default-source/uploadedfiles/aiaa-aviation-forum/av-2020-tech-presentation-requirements.pdf?sfvrsn=2b3b6b52_0</t>
  </si>
  <si>
    <t>https://schools.saisd.net/page/open/124629/0/5.4 WBL XY Zone.pdf</t>
  </si>
  <si>
    <t>https://www.flystl.com/uploads/documents/governance/2.2.2.5_Bond-Refunding-Presentation_STL_2017.07.pdf</t>
  </si>
  <si>
    <t>https://www.oracle.com/technetwork/database/manageability/awr-oow2013-2031463.pdf</t>
  </si>
  <si>
    <t>https://www.cms.gov/sites/default/files/repo-new/56/196944_Hospice Tech Training_HIS Data Submsn.pdf</t>
  </si>
  <si>
    <t>https://www.ewgateway.org/wp-content/uploads/2019/09/2019-September-BODPres-StLWorks.pdf</t>
  </si>
  <si>
    <t>https://sandhargroup.com/uploads/Investor/stl_investors-presentation_q1_fy-2023-24.pdf</t>
  </si>
  <si>
    <t>https://archive.epa.gov/reg5oair/tribes/web/pdf/1-airnow-tech-presentation.pdf</t>
  </si>
  <si>
    <t>https://www.wolakotaproject.org/wp-content/uploads/2018/09/TCMS.OSEU1Community.pdf</t>
  </si>
  <si>
    <t>https://www.fama.org/wp-content/uploads/2018/03/1520544543_5aa1ab1fe126c.pdf</t>
  </si>
  <si>
    <t>https://www.aapexshow.com/wp-content/uploads/2023/06/2023-Lets-Tech-Form.pdf</t>
  </si>
  <si>
    <t>https://d23l36htrrhty7.cloudfront.net/s3fs-public/resources/2023-07/Cigna-Site-of-Care-Provider-Presentation-FINAL-092821.pdf</t>
  </si>
  <si>
    <t>https://fcontechsummit.com/wp-content/uploads/FCON-Tech-presentation-Timescapes.pdf</t>
  </si>
  <si>
    <t>https://liquid.tech/wp-content/uploads/2023/10/Q2-FY24-PRESENTATION-FINAL.pdf</t>
  </si>
  <si>
    <t>https://www.vhstigers.org/pdf/val_tech/2008_2009_Val_Tech/Rubric_for_Oral_Presentation.pdf</t>
  </si>
  <si>
    <t>https://www.flystl.com/uploads/documents/financial-and-tax-12-3-financing/12.3.3.2_Investor-Presentation_STL_2017.05.18.pdf</t>
  </si>
  <si>
    <t>https://content.equisolve.net/terratechcorp/news/2017-08-07_Terra_Tech_Presentation_Now_Available_for_On_198.pdf</t>
  </si>
  <si>
    <t>https://www.noacsc.org/wp-content/uploads/2020/09/Non-Tech-Security-Awareness.pdf</t>
  </si>
  <si>
    <t>https://belmontmedtech.com/sites/default/files/2021-11/701-00211_RevC_TheBelmontRapidInfuserRI-2TrainingPresentation.pdf</t>
  </si>
  <si>
    <t>https://ir.cardioflowmedtech.com/media/145dftdp/microport-cardioflow-medtech-corporation-02160-hk-_2020-annual-results-presentation.pdf</t>
  </si>
  <si>
    <t>https://www.esic.gov.in/attachments/tenderfile/Presentation-Technical-Session.pdf</t>
  </si>
  <si>
    <t>https://www.qsl.net/s/sterling/Licensing/2018-2022_Tech_Presentation/20190923_K3DIO-NQ4K_Technician_2018-2022/T3A - T3C - Updated.pdf</t>
  </si>
  <si>
    <t>https://cepl.gatech.edu/sites/default/files/attachments/Seven solutions 1-23-21V4.pdf</t>
  </si>
  <si>
    <t>https://navitastech.com/cs/VM.pdf</t>
  </si>
  <si>
    <t>https://www.ewgateway.org/wp-content/uploads/2022/08/2022-08-23-EACPres-STL-NSSS.pdf</t>
  </si>
  <si>
    <t>https://donner.medair.org/even_a_geek_can_speak_low_tech_presentation_skills_for_high_tech_people.pdf</t>
  </si>
  <si>
    <t>https://www.it.iitb.ac.in/~sri/students/janak-slides.pdf</t>
  </si>
  <si>
    <t>https://bluebooksociety.com/wp-content/uploads/2015/11/Cutshaw-v-Weyerhaeuser-.pdf</t>
  </si>
  <si>
    <t>https://www.theaacorporate.com/sites/theaa/files/theaa/investors/result-reports-and-presentation/2023/aa-bond-co-ltd-fy23-results-announcement-200423.pdf</t>
  </si>
  <si>
    <t>https://www.theaacorporate.com/sites/theaa/files/theaa/investors/result-reports-and-presentation/2022/aa-limited-mid-year-update-for-the-six-months-to-31-july-2022.pdf</t>
  </si>
  <si>
    <t>https://www.theaacorporate.com/sites/theaa/files/theaa/investors/result-reports-and-presentation/2016/interim-results-2016.pdf</t>
  </si>
  <si>
    <t>https://www.theaacorporate.com/sites/theaa/files/theaa/investors/result-reports-and-presentation/2022/aa-ltd-ar-22-presentation.pdf</t>
  </si>
  <si>
    <t>https://www.theaacorporate.com/sites/theaa/files/theaa/investors/result-reports-and-presentation/2023/investor-marketing-presentation.pdf</t>
  </si>
  <si>
    <t>https://www.theaacorporate.com/sites/theaa/files/theaa/investors/result-reports-and-presentation/2016/fy16-results-presentation-final.pdf</t>
  </si>
  <si>
    <t>https://www.theaacorporate.com/~/media/Files/A/AA-Plc-V2/results-presentations/2019/partnership-with-uber-26-09-19.pdf</t>
  </si>
  <si>
    <t>https://www.theaacorporate.com/~/media/Files/A/AA-Plc-V2/results-presentations/2017/the-aa-investor-presentation-sept-2017-final.pdf</t>
  </si>
  <si>
    <t>https://www.theaacorporate.com/sites/theaa/files/theaa/investors/result-reports-and-presentation/2016/fy16-results-statement.pdf</t>
  </si>
  <si>
    <t>https://www.accessbankplc.com/AccessBankGroup/media/Investors/QuarterlyReport2014/FY-2014-Access-Bank-Financial.pdf</t>
  </si>
  <si>
    <t>https://www.accessbankplc.com/AccessBankGroup/media/Investors/Results-2021/2021-Q2-Results-Announcement.pdf?__s=khjonjikjpmnpm4zef6g</t>
  </si>
  <si>
    <t>https://www.accessbankplc.com/AccessBankGroup/media/Documents/RatesWatch/2018/Nov/Rateswatch-Nov-9-2018.pdf</t>
  </si>
  <si>
    <t>https://investmentpolicy.unctad.org/international-investment-agreements/treaty-files/7704/download</t>
  </si>
  <si>
    <t>https://investmentpolicy.unctad.org/international-investment-agreements/treaty-files/6400/download</t>
  </si>
  <si>
    <t>https://investmentpolicy.unctad.org/international-investment-agreements/treaty-files/449/download</t>
  </si>
  <si>
    <t>https://investmentpolicy.unctad.org/uploaded-files/document/Action%20Menu%2001-12-2016%20FR.pdf</t>
  </si>
  <si>
    <t>https://investmentpolicy.unctad.org/international-investment-agreements/treaty-files/279/download</t>
  </si>
  <si>
    <t>https://investmentpolicy.unctad.org/investment-laws/laws/278/print/3</t>
  </si>
  <si>
    <t>https://investmentpolicy.unctad.org/international-investment-agreements/treaty-files/8405/download</t>
  </si>
  <si>
    <t>https://investmentpolicy.unctad.org/international-investment-agreements/treaty-files/2650/download</t>
  </si>
  <si>
    <t>https://www.theaacorporate.com/~/media/Files/A/AA-Plc-V2/results-presentations/2023/investor-report-31-july-2023.pdf</t>
  </si>
  <si>
    <t>https://www.theaacorporate.com/~/media/Files/A/AA-Plc-V2/results-presentations/2020/aa-plc-interim-results-2020-presentation.pdf</t>
  </si>
  <si>
    <t>https://www.theaacorporate.com/~/media/Files/A/AA-Plc-V2/results-presentations/2014/bondholder-call-details.pdf</t>
  </si>
  <si>
    <t>https://www.theaacorporate.com/~/media/Files/A/AA-Plc-V2/results-presentations/2014/about-the-aa-intermediate-co-q3-report.pdf</t>
  </si>
  <si>
    <t>https://www.theaacorporate.com/sites/theaa/files/theaa/investors/result-reports-and-presentation/2022/1006-aaisl-stat-accounts-fy22-clean-signed.pdf</t>
  </si>
  <si>
    <t>https://www.theaacorporate.com/~/media/Files/A/AA-Plc-V2/results-presentations/2013/october-2013-q3-presentation.pdf</t>
  </si>
  <si>
    <t>https://www.theaacorporate.com/~/media/Files/A/AA-Plc-V2/results-presentations/2013/business-overview-and-recent-developments.pdf</t>
  </si>
  <si>
    <t>https://www.theaacorporate.com/~/media/Files/A/AA-Plc-V2/results-presentations/2018/strategy-update-rns-210218.pdf</t>
  </si>
  <si>
    <t>https://www.theaacorporate.com/sites/theaa/files/theaa/investors/result-reports-and-presentation/2023/automobile-association-developments-limited-2023.pdf</t>
  </si>
  <si>
    <t>https://www.theaacorporate.com/~/media/Files/A/AA-Plc-V2/results-presentations/2015/about-the-aa-intermediate-co-fy-15-results.pdf</t>
  </si>
  <si>
    <t>https://www.theaacorporate.com/~/media/Files/A/AA-Plc-V2/results-presentations/2014/aa-intermediate-co-q3-presentation.pdf</t>
  </si>
  <si>
    <t>https://www.theaacorporate.com/~/media/Files/A/AA-Plc-V2/results-presentations/2018/strategy-presentation-210218.pdf</t>
  </si>
  <si>
    <t>https://www.theaacorporate.com/~/media/Files/A/AA-Plc-V2/results-presentations/2018/interim-results-2018.pdf</t>
  </si>
  <si>
    <t>https://www.theaacorporate.com/~/media/Files/A/AA-Plc-V2/results-presentations/2015/introduction-to-the-aa-investor-day-presentation.pdf</t>
  </si>
  <si>
    <t>https://www.theaacorporate.com/~/media/Files/A/AA-Plc-V2/results-presentations/2023/interim-results-2023.pdf</t>
  </si>
  <si>
    <t>https://www.theaacorporate.com/sites/theaa/files/theaa/investors/result-reports-and-presentation/2022/aa-senior-co-stat-accounts-fy22-signed-2.pdf</t>
  </si>
  <si>
    <t>https://www.theaacorporate.com/sites/theaa/files/theaa/investors/result-reports-and-presentation/2023/aaisl-stat-accounts-fy23%20%28Insurance%20Service%20Limited%29.pdf</t>
  </si>
  <si>
    <t>https://www.theaacorporate.com/sites/theaa/files/theaa/investors/result-reports-and-presentation/2020/aa-bond-co-limited-financial-statements-ye-31-01-20.pdf</t>
  </si>
  <si>
    <t>https://www.theaacorporate.com/sites/theaa/files/theaa/investors/result-reports-and-presentation/2020/aa-plc-interim-results-2020-presentation.pdf</t>
  </si>
  <si>
    <t>https://www.theaacorporate.com/sites/theaa/files/theaa/investors/result-reports-and-presentation/2023/aa-bond-co-stat-accounts-fy23%20-%2031-Jan-2023.pdf</t>
  </si>
  <si>
    <t>https://www.theaacorporate.com/sites/theaa/files/theaa/investors/result-reports-and-presentation/2022/1001-aa-corporation-ltd-2022.pdf</t>
  </si>
  <si>
    <t>https://www.theaacorporate.com/sites/theaa/files/theaa/investors/result-reports-and-presentation/2023/aa-senior-co-stat-accounts-fy23.pdf</t>
  </si>
  <si>
    <t>https://www.theaacorporate.com/sites/theaa/files/theaa/investors/result-reports-and-presentation/2023/aa-bond-co-ltd-a2-tender-offer-070823.pdf</t>
  </si>
  <si>
    <t>https://www.theaacorporate.com/sites/theaa/files/theaa/investors/result-reports-and-presentation/2023/aa-bond-co-ltd-aa-tender-offer-maa-announcement-270123.pdf</t>
  </si>
  <si>
    <t>https://www.theaacorporate.com/sites/theaa/files/theaa/investors/result-reports-and-presentation/2022/interim-report-and-financial-statements-for-the-6-months-ended-31-july-2022.pdf</t>
  </si>
  <si>
    <t>https://www.theaacorporate.com/~/media/Files/A/AA-Plc-V2/results-presentations/2014/aa-plc-interim-results-23-09-2014-pres.pdf</t>
  </si>
  <si>
    <t>https://www.theaacorporate.com/~/media/Files/A/AA-Plc-V2/results-presentations/2023/aa-ar-23-presentation.pdf</t>
  </si>
  <si>
    <t>https://www.theaacorporate.com/sites/theaa/files/theaa/investors/result-reports-and-presentation/2015/fy15-results-statement.pdf</t>
  </si>
  <si>
    <t>https://www.bstdb.org/MTSBP_2023-2026_Phase%201.pdf</t>
  </si>
  <si>
    <t>https://www.bstdb.org/MTSBP_2019-2022.pdf</t>
  </si>
  <si>
    <t>https://www.bstdb.org/BSTDB_Annual_Report_2021.pdf</t>
  </si>
  <si>
    <t>https://www.bstdb.org/Condensed_Interim_FinStat_2021.pdf</t>
  </si>
  <si>
    <t>https://www.bstdb.org/BSTDB%20Financial%20Statements%20for%202018.pdf</t>
  </si>
  <si>
    <t>https://www.bstdb.org/President_Presentation_Serbia_Oct_12.pdf</t>
  </si>
  <si>
    <t>https://www.theaacorporate.com/sites/theaa/files/theaa/investors/result-reports-and-presentation/2022/aa-ara-2022.pdf</t>
  </si>
  <si>
    <t>https://www.theaacorporate.com/sites/theaa/files/theaa/investors/result-reports-and-presentation/2019/the-audited-accounts-of-aadl-for-the-12-month-period-ended-31-january-2019.pdf</t>
  </si>
  <si>
    <t>https://www.theaacorporate.com/sites/theaa/files/theaa/investors/result-reports-and-presentation/2023/interim-results-2023.pdf</t>
  </si>
  <si>
    <t>https://www.theaacorporate.com/sites/theaa/files/theaa/investors/result-reports-and-presentation/2020/automobile-association-insurance-services-limited-financial-statements-ye-31-01-20.pdf</t>
  </si>
  <si>
    <t>https://www.theaacorporate.com/~/media/Files/A/AA-Plc-V2/results-presentations/2019/fy19-results-statement-v1.pdf</t>
  </si>
  <si>
    <t>https://www.theaacorporate.com/sites/theaa/files/theaa/investors/result-reports-and-presentation/2020/automobile-association-developments-limited-financial-statements-ye-31-01-20.pdf</t>
  </si>
  <si>
    <t>https://www.theaacorporate.com/sites/theaa/files/theaa/investors/result-reports-and-presentation/2023/aa-intermediate-co-limited-2023.pdf</t>
  </si>
  <si>
    <t>https://www.theaacorporate.com/sites/theaa/files/theaa/investors/result-reports-and-presentation/2020/aa-senior-co-limited-financial-statements-ye-31-01-20.pdf</t>
  </si>
  <si>
    <t>https://www.bstdb.org/BSTDB%20Financial%20Statements%20for%202019.pdf</t>
  </si>
  <si>
    <t>https://www.bstdb.org/BSTDB_Overview%20of%20the%20financial%20sector_TURKEY.pdf</t>
  </si>
  <si>
    <t>https://www.bstdb.org/MDB_ProcurementPrinciplesApplicableToPrivateSectorTransactions.pdf</t>
  </si>
  <si>
    <t>https://www.bstdb.org/BSTDB%20Financial%20Statements%20for%202021.pdf</t>
  </si>
  <si>
    <t>https://www.bstdb.org/BSTDB%20Financial%20Statements%20for%202020.pdf</t>
  </si>
  <si>
    <t>https://www.bstdb.org/Records_Management_Policy.pdf</t>
  </si>
  <si>
    <t>https://www.bstdb.org/Condensed_Interim_FinStat_2022.pdf</t>
  </si>
  <si>
    <t>https://www.bstdb.org/Semi%20Annual%20Financial%20Statements%202016.pdf</t>
  </si>
  <si>
    <t>https://www.bstdb.org/Portfolio_Risk_%20Mngmt_Invest_Policies.pdf</t>
  </si>
  <si>
    <t>https://www.theaacorporate.com/sites/theaa/files/theaa/investors/result-reports-and-presentation/2020/annual-report-and-accounts-2020.pdf</t>
  </si>
  <si>
    <t>https://www.theaacorporate.com/sites/theaa/files/theaa/investors/result-reports-and-presentation/2017/fy17-results-presentation-notfordistribution.pdf</t>
  </si>
  <si>
    <t>https://www.theaacorporate.com/sites/theaa/files/theaa/investors/result-reports-and-presentation/2017/aa-plc-interim-results-presentation-26-sep-2017.pdf</t>
  </si>
  <si>
    <t>https://www.theaacorporate.com/sites/theaa/files/theaa/investors/result-reports-and-presentation/2016/interim-results-presentation-2016.pdf</t>
  </si>
  <si>
    <t>https://www.theaacorporate.com/~/media/Files/A/AA-Plc-V2/results-presentations/2015/interim-results-presentation-2015.PDF</t>
  </si>
  <si>
    <t>https://www.theaacorporate.com/sites/theaa/files/theaa/investors/result-reports-and-presentation/2018/aa-h1-19-presentation-master-260918.pdf</t>
  </si>
  <si>
    <t>https://www.theaacorporate.com/~/media/Files/A/AA-Plc-V2/results-presentations/2014/april-2014-q1-presentation.pdf</t>
  </si>
  <si>
    <t>https://www.theaacorporate.com/sites/theaa/files/theaa/investors/result-reports-and-presentation/2019/aa-intermediate-co-limited-financial-statements-jan-19.pdf</t>
  </si>
  <si>
    <t>https://www.theaacorporate.com/sites/theaa/files/theaa/investors/result-reports-and-presentation/2016/aa-intermediate-co-jan-16-final.pdf</t>
  </si>
  <si>
    <t>https://www.dhanbank.com/pdf/financials/Investor_Presentation_June_2020.pdf</t>
  </si>
  <si>
    <t>https://www.dhanbank.com/pdf/financials/Investor_presentation_March_2016.pdf</t>
  </si>
  <si>
    <t>https://www.dhanbank.com/pdf/financials/Investor_presentation_H1FY14.pdf</t>
  </si>
  <si>
    <t>https://www.dhanbank.com/pdf/56-Investor_Presentation_Dec_2022.pdf</t>
  </si>
  <si>
    <t>https://www.dhanbank.com/pdf/financials/CorporatePresentation_May2011.pdf</t>
  </si>
  <si>
    <t>https://www.dhanbank.com/pdf/financials/CorporatePresentation_March2011.pdf</t>
  </si>
  <si>
    <t>https://www.dhanbank.com/pdf/financials/corp-presentation-sep2011.pdf</t>
  </si>
  <si>
    <t>https://www.dhanbank.com/pdf/Dhanlaxmi_Corporate_Presentation_Final.pdf</t>
  </si>
  <si>
    <t>https://www.dhanbank.com/pdf/financials/Dhanlaxmi Bank Presentation March 2013.pdf</t>
  </si>
  <si>
    <t>https://www.dhanbank.com/pdf/financials/Q1-FY2010-presentation.pdf</t>
  </si>
  <si>
    <t>https://www.dhanbank.com/pdf/financials/Q2-FY2010-presentation.pdf</t>
  </si>
  <si>
    <t>https://conmed.gcs-web.com/static-files/08f3c07b-a44e-43da-a120-33042d03995b</t>
  </si>
  <si>
    <t>https://conmed.gcs-web.com/node/22781/pdf</t>
  </si>
  <si>
    <t>https://conmed.gcs-web.com/static-files/4c00ac32-9427-49ab-9832-6cdcea156572</t>
  </si>
  <si>
    <t>https://conmed.gcs-web.com/node/21421/pdf</t>
  </si>
  <si>
    <t>https://conmed.gcs-web.com/node/21461/pdf</t>
  </si>
  <si>
    <t>https://www.bstdb.org/about-us/key-documents/Operational_Risk_Management_policy.pdf</t>
  </si>
  <si>
    <t>https://www.bstdb.org/Condensed_Interim_FinStat_2017.pdf</t>
  </si>
  <si>
    <t>https://www.bstdb.org/investor-relations/financial-statements/Annual%20Financial%20Statements%20for%202017.pdf</t>
  </si>
  <si>
    <t>https://www.bstdb.org/BSTDB_Overview%20of%20the%20financial%20sector_ROMANIA.pdf</t>
  </si>
  <si>
    <t>https://www.bstdb.org/BSTDB%201H%202019%20Financial%20Statements.pdf</t>
  </si>
  <si>
    <t>https://www.bstdb.org/Annual%20Financial%20Statements%20for%202017.pdf</t>
  </si>
  <si>
    <t>https://www.bstdb.org/Country%20Strategy%202019-2022%20Azerbaijan.pdf</t>
  </si>
  <si>
    <t>https://www.bstdb.org/Annual%20Financial%20Statements%20for%202016.pdf</t>
  </si>
  <si>
    <t>https://www.bstdb.org/news-and-events/articles-and-speeches//President_Presentation_Serbia_Oct_12.pdf</t>
  </si>
  <si>
    <t>https://www.bstdb.org/Condensed_Interim_FinStat_2018.pdf</t>
  </si>
  <si>
    <t>https://www.theaacorporate.com/sites/theaa/files/theaa/investors/result-reports-and-presentation/2018/fy18-results-statement.pdf</t>
  </si>
  <si>
    <t>https://www.theaacorporate.com/sites/theaa/files/theaa/investors/result-reports-and-presentation/2018/aa-int-co-jan-18-accounts.pdf</t>
  </si>
  <si>
    <t>https://www.theaacorporate.com/sites/theaa/files/theaa/investors/result-reports-and-presentation/2019/aa-h1-presentation-240919-v1.pdf</t>
  </si>
  <si>
    <t>https://www.theaacorporate.com/sites/theaa/files/theaa/investors/result-reports-and-presentation/2019/aa-plc-fy19-results-presentation.pdf</t>
  </si>
  <si>
    <t>https://www.theaacorporate.com/sites/theaa/files/theaa/investors/result-reports-and-presentation/2021/annual-report-2021.pdf</t>
  </si>
  <si>
    <t>https://www.theaacorporate.com/sites/theaa/files/theaa/investors/result-reports-and-presentation/2015/annual-report-and-accounts-2015-v1.pdf</t>
  </si>
  <si>
    <t>https://www.theaacorporate.com/~/media/Files/A/AA-Plc-V2/results-presentations/2019/aa-h1-presentation-240919-v1.pdf</t>
  </si>
  <si>
    <t>https://www.theaacorporate.com/~/media/Files/A/AA-Plc-V2/results-presentations/2016/fy16-results-statement.pdf</t>
  </si>
  <si>
    <t>https://conmed.gcs-web.com/static-files/99d11bed-aecc-4c9c-b8f7-d0ca163454c1</t>
  </si>
  <si>
    <t>https://conmed.gcs-web.com/static-files/7ccfc5e0-b034-4381-88bd-0ee766753c8d</t>
  </si>
  <si>
    <t>https://conmed.gcs-web.com/static-files/446f0443-de90-47f5-8994-b580a305efb2</t>
  </si>
  <si>
    <t>https://conmed.gcs-web.com/static-files/930b3696-0e75-4805-a24a-617205f37c0f</t>
  </si>
  <si>
    <t>https://conmed.gcs-web.com/static-files/c4b161a0-e5b2-49ad-b2d7-457b1ed9d14a</t>
  </si>
  <si>
    <t>https://conmed.gcs-web.com/static-files/abee8123-076f-408b-810c-17d213cf0a40</t>
  </si>
  <si>
    <t>https://conmed.gcs-web.com/static-files/f9cce633-ab3f-4b56-bfa8-d6e3422aab47</t>
  </si>
  <si>
    <t>https://www.bajajfinserv.in/corporate/media/investor-presentation/FY21/fy21-bajaj-finance-q2-investor-presentation.pdf</t>
  </si>
  <si>
    <t>https://investors.micron.com/static-files/ad1c7701-d331-4846-af59-ec06553dc8c0</t>
  </si>
  <si>
    <t>http://norcog.org/wp-content/uploads/2023/09/Micron-Presentation-to-NorCOG-August-2023.pdf</t>
  </si>
  <si>
    <t>https://gsa-media.s3.us-east-2.amazonaws.com/gsaglobal/wp-content/uploads/documents/wli/2023/wish+presentations/Process+Track+2+-+Rita+Klein+Micron+-+rjklein_Presentation+3D+NAND_WISH+2023.pdf</t>
  </si>
  <si>
    <t>https://aspire-advantage.com/micron/wp-content/uploads/2022/03/Micron-Moments-Presentation-Openings-6.pdf</t>
  </si>
  <si>
    <t>https://aspire-advantage.com/micron/wp-content/uploads/2022/03/Micron-Moments-Presentation-Transitions-4.pdf</t>
  </si>
  <si>
    <t>https://assets.website-files.com/62e1b5395a096c50d469e9d9/6317d4f6401e8953237367c1_27:7 VGL Investor Day Presentation.pdf</t>
  </si>
  <si>
    <t>https://www.semicron.com/ds9808.pdf</t>
  </si>
  <si>
    <t>https://www.d.umn.edu/~sburns/EE1001Fall2013/MicronPresentation17October2013.pdf</t>
  </si>
  <si>
    <t>https://www.electrochem.org/dl/ma/206/pdfs/0851.pdf</t>
  </si>
  <si>
    <t>https://investors.micron.com/static-files/562b9e97-19b8-4915-a661-df219f388b68</t>
  </si>
  <si>
    <t>https://link.springer.com/content/pdf/10.1007/978-94-011-1070-9_110.pdf</t>
  </si>
  <si>
    <t>https://investors.micron.com/static-files/83a6f754-8bff-4c56-902e-e16816d4a50a</t>
  </si>
  <si>
    <t>https://www.grupocimentart.com/wp-content/uploads/2019/04/T.D.S.-FINE-MICROCEMENT-CimentArt.pdf</t>
  </si>
  <si>
    <t>https://www.semicron.com/catcher.pdf</t>
  </si>
  <si>
    <t>https://www.asipartner.com/wp-content/uploads/2021/04/Take-Your-Gaming-System-to-the-Next-Level-with-Micron.pdf</t>
  </si>
  <si>
    <t>https://www.semicron.com/ds9208.pdf</t>
  </si>
  <si>
    <t>https://www.ftc.gov/sites/default/files/documents/cases/2003/05/030506stipexhibb.pdf</t>
  </si>
  <si>
    <t>https://tw.micron.com/content/dam/micron/global/public/documents/about/misc/2023/micronnydraftopenhousepresentation20230717micronfinal.pdf</t>
  </si>
  <si>
    <t>https://www.hosokawamicron.co.jp/jp/files/items/250/File/No61_25.pdf</t>
  </si>
  <si>
    <t>https://www.researchgate.net/publication/221872253_The_feasibility_of_350_micron_spatial_resolution_coronary_MRA_at_3T_in_humans/fulltext/0278ba730cf2c6a3a06f1cf2/The-feasibility-of-350-micron-spatial-resolution-coronary-MRA-at-3T-in-humans.pdf</t>
  </si>
  <si>
    <t>https://www.researchgate.net/profile/Matthias-Stuber/publication/221872253_The_feasibility_of_350_micron_spatial_resolution_coronary_MRA_at_3T_in_humans/links/00b49528b548d38566000000/The-feasibility-of-350-micron-spatial-resolution-coronary-MRA-at-3T-in-humans.pdf</t>
  </si>
  <si>
    <t>https://link.springer.com/content/pdf/10.1007/BF00430155.pdf</t>
  </si>
  <si>
    <t>https://www.law.com/clecenter/assets/pgm_6702/library/2022_0126_Final_Webinar_Presentation_Patent Infringement.PDF</t>
  </si>
  <si>
    <t>https://www.hosokawamicron.co.jp/jp/files/items/226/File/JSTAGE-FUNSAI.pdf.pdf</t>
  </si>
  <si>
    <t>https://www.asipartner.com/wp-content/uploads/sites/3/2021/03/Take-Your-Gaming-System-to-the-Next-Level-with-Micron.pdf</t>
  </si>
  <si>
    <t>https://www.asipartner.com/wp-content/uploads/sites/2/2021/03/Take-Your-Gaming-System-to-the-Next-Level-with-Micron.pdf</t>
  </si>
  <si>
    <t>https://link.springer.com/content/pdf/10.1007/BF00430155.pdf?pdf=button</t>
  </si>
  <si>
    <t>https://link.springer.com/content/pdf/10.1007/BF00430155.pdf?pdf=inline link</t>
  </si>
  <si>
    <t>https://www.aecsd.education/tfiles/folder1455/February Maroon Monthly 2024.pdf</t>
  </si>
  <si>
    <t>https://www.ftc.gov/sites/default/files/documents/cases/2003/05/030520certainexhibappndxb.pdf</t>
  </si>
  <si>
    <t>https://link.springer.com/content/pdf/10.1007/978-94-011-1070-9_110.pdf?pdf=preview</t>
  </si>
  <si>
    <t>https://core.ac.uk/download/pdf/192705394.pdf</t>
  </si>
  <si>
    <t>https://link.springer.com/content/pdf/10.1007/978-94-011-1070-9_110.pdf?pdf=inline link</t>
  </si>
  <si>
    <t>https://www.micron.cn/content/dam/micron/global/public/documents/about/misc/2023/micronnydraftopenhousepresentation20230717micronfinal.pdf</t>
  </si>
  <si>
    <t>https://rg-prod-app-micron-com-233970-cd.azurewebsites.net/-/media/client/global/Documents/General/About/2023/MicronNYDraftOpenHousePresentation20230717MicronFINAL</t>
  </si>
  <si>
    <t>https://www.researchgate.net/profile/Ion-Benea-2/publication/291125264_Mechanical_strength_of_micron_diamond_powders/links/57a88f5908aef20758cc141b/Mechanical-strength-of-micron-diamond-powders.pdf</t>
  </si>
  <si>
    <t>https://link.springer.com/content/pdf/10.1186/1532-429X-14-S1-O45.pdf?pdf=button</t>
  </si>
  <si>
    <t>https://jcmr-online.biomedcentral.com/counter/pdf/10.1186/1532-429X-14-S1-O45.pdf</t>
  </si>
  <si>
    <t>https://www.chinaflashmarket.com/Uploads/Report/20170630121117050157.pdf</t>
  </si>
  <si>
    <t>https://downloads.micron.ox.ac.uk/lectures/micron_course_2012/Lecture10_DectectorsFor Microscopy.pdf</t>
  </si>
  <si>
    <t>https://www.eurocarp.de/store-pdf-info.php?pID=38064</t>
  </si>
  <si>
    <t>https://en.chinaflashmarket.com/Uploads/Report/20170630121426013289.pdf</t>
  </si>
  <si>
    <t>https://www.asipartner.com/wp-content/uploads/2021/11/Toshiba110321Transcript.pdf</t>
  </si>
  <si>
    <t>https://www.syrexecs.com/media/1500/micron-centerstate-ceo.pdf</t>
  </si>
  <si>
    <t>https://downloads.micron.ox.ac.uk/lectures/micron_course_2012/Lecture10_DetectorsForMicroscopy.pdf</t>
  </si>
  <si>
    <t>https://www.irescuedata.ca/document.php?p=micron.com/~/media/documents/products/presentation/mabraham_nand_flash_security_fms2011.pdf</t>
  </si>
  <si>
    <t>https://www.irescuedata.ca/document.php?p=micron.com/-/media/documents/products/presentation/mabraham_nand_flash_security_fms2011.pdf</t>
  </si>
  <si>
    <t>https://www.irescuedata.ca/document.php?p=micron.com/~/media/documents/products/presentation/fms09_improving_power_budgeting_estimates_in_nand_applications_mabraham.pdf</t>
  </si>
  <si>
    <t>https://www.irescuedata.ca/document.php?p=micron.com/-/media/documents/products/presentation/fms09_improving_power_budgeting_estimates_in_nand_applications_mabraham.pdf</t>
  </si>
  <si>
    <t>https://antivirus.beefproducts.com/locs?pdfid=E83x900&amp;FilesData=Klir_And_Yuan_Solutions_Fuzzy_Logic.pdf</t>
  </si>
  <si>
    <t>https://ncf-ec2-west-02.xconvert.com/drive?pdfid=F68s531&amp;ResearchGate=Klir-And-Yuan-Solutions-Fuzzy-Logic.pdf</t>
  </si>
  <si>
    <t>https://alpaca.awamaki.org/access?digit=O40o783&amp;ResearchGate=Klir-And-Yuan-Solutions-Fuzzy-Logic(3).pdf</t>
  </si>
  <si>
    <t>https://core.ac.uk/download/pdf/208612500.pdf</t>
  </si>
  <si>
    <t>https://www.lsrpa.org/assets/nj-site-remediation-conference/2021/Tech-Presentation-Flier-Final.pdf</t>
  </si>
  <si>
    <t>http://www.sarkcare.com/wp-content/uploads/2018/03/ostofom-Leaflet.pdf</t>
  </si>
  <si>
    <t>https://www.cnamicron.zd.fr/public/files/ModeleOSI.pdf</t>
  </si>
  <si>
    <t>https://www.bu.edu/teaching-writing/files/2020/03/Oral-Pres-Rubric.pdf</t>
  </si>
  <si>
    <t>https://d-nb.info/1093476192/34</t>
  </si>
  <si>
    <t>https://jcmr-online.biomedcentral.com/track/pdf/10.1186/1532-429X-14-S1-O45.pdf?site=jcmr-online.biomedcentral.com</t>
  </si>
  <si>
    <t>https://www.bstdb.org/news-and-events/news/BSTDB_Presentation_Municipalities_Conference_Athens_October_2013.pdf?SearchTxt=&amp;search-type=&amp;year=&amp;Countries=&amp;type=&amp;product=&amp;sectors=&amp;Documents=&amp;chunk=31</t>
  </si>
  <si>
    <t>https://www.bstdb.org/news-and-events/news/BSTDB_Presentation_Municipalities_Conference_Athens_October_2013.pdf?SearchTxt=&amp;search-type=&amp;year=&amp;Countries=&amp;type=&amp;product=&amp;sectors=&amp;Documents=&amp;chunk=8</t>
  </si>
  <si>
    <t>https://www.bstdb.org/President_Statement_at_the_Black_Sea_Business_Forum.pdf</t>
  </si>
  <si>
    <t>https://www.bstdb.org/investor-relations/financial-statements/Semi%20Annual%20Financial%20Statements%202016.pdf</t>
  </si>
  <si>
    <t>https://www.bstdb.org/SyvashENGesap.pdf</t>
  </si>
  <si>
    <t>https://www.bstdb.org/BSTDB_Presentation_Municipalities_Conference_Athens_October_2013.pdf</t>
  </si>
  <si>
    <t>https://www.theaacorporate.com/~/media/Files/A/AA-Plc-V2/results-presentations/2015/aa-intermediate-co-fy-15-results-presentation.pdf</t>
  </si>
  <si>
    <t>https://www.theaacorporate.com/~/media/Files/A/AA-Plc-V2/results-presentations/2018/aa-h1-19-presentation-master-260918.pdf</t>
  </si>
  <si>
    <t>https://www.theaacorporate.com/sites/theaa/files/theaa/investors/result-reports-and-presentation/2016/annual-report-and-accounts-2016.pdf</t>
  </si>
  <si>
    <t>https://www.theaacorporate.com/sites/theaa/files/theaa/investors/result-reports-and-presentation/2019/annual-report-and-accounts-2019.pdf</t>
  </si>
  <si>
    <t>https://www.theaacorporate.com/~/media/Files/A/AA-Plc-V2/results-presentations/2017/fy17-results-presentation-notfordistribution.pdf</t>
  </si>
  <si>
    <t>https://www.theaacorporate.com/~/media/Files/A/AA-Plc-V2/results-presentations/2019/aa-plc-fy19-results-presentation.pdf</t>
  </si>
  <si>
    <t>https://www.theaacorporate.com/~/media/Files/A/AA-Plc-V2/results-presentations/2014/2013-annual-presentation-year-end.pdf</t>
  </si>
  <si>
    <t>https://conmed.gcs-web.com/static-files/2acc37dc-ae93-4465-945e-b243deae4b11</t>
  </si>
  <si>
    <t>https://conmed.gcs-web.com/node/20571/pdf</t>
  </si>
  <si>
    <t>https://conmed.gcs-web.com/static-files/7e1edaaa-2f0d-4f59-8adc-0a32d33fc30c</t>
  </si>
  <si>
    <t>https://conmed.gcs-web.com/static-files/926fe188-b8fc-4912-97cb-10184ea4adb2</t>
  </si>
  <si>
    <t>https://conmed.gcs-web.com/static-files/a2c98d00-52a4-47a9-95d2-1306e5b37863</t>
  </si>
  <si>
    <t>https://conmed.gcs-web.com/static-files/4bcd610f-2f8e-4d9e-862c-ffe72a4d21ea</t>
  </si>
  <si>
    <t>https://conmed.gcs-web.com/static-files/0311c85d-c300-4200-8f99-b3d968730c95</t>
  </si>
  <si>
    <t>https://conmed.gcs-web.com/static-files/b78601fa-2340-4b54-a420-10c9fdd4341d</t>
  </si>
  <si>
    <t>https://conmed.gcs-web.com/static-files/fd1f299c-bd34-47a9-969c-8ccc8522b46f</t>
  </si>
  <si>
    <t>https://conmed.gcs-web.com/static-files/793c2563-8f1e-4675-a22c-644b297333d8</t>
  </si>
  <si>
    <t>https://www.bajajfinserv.in/corporate/media/investor-presentation/FY19/bajaj-finance-q4-investor-presentation-(international).pdf</t>
  </si>
  <si>
    <t>https://www.bajajfinserv.in/corporate/media/investor-presentation/FY19/IP_Q1_FY19_FINAL.pdf</t>
  </si>
  <si>
    <t>https://www.bajajfinserv.in/corporate/media/investor-presentation/FY12/bajaj-finance-investor-presentation-international-jun-12.pdf</t>
  </si>
  <si>
    <t>https://www.bajajfinserv.in/corporate/media/investor-presentation/FY18/IP_Q4FY18_Final.pdf</t>
  </si>
  <si>
    <t>https://www.bajajfinserv.in/corporate/media/investor-presentation/FY15/corporate-presentation.pdf</t>
  </si>
  <si>
    <t>https://www.bstdb.org/news-and-events/news/BSTDB_Presentation_Municipalities_Conference_Athens_October_2013.pdf?SearchTxt=&amp;search-type=&amp;year=&amp;Countries=&amp;type=&amp;product=&amp;sectors=&amp;Documents=&amp;chunk=3</t>
  </si>
  <si>
    <t>https://www.bstdb.org/news-and-events/news/BSTDB_Presentation_Municipalities_Conference_Athens_October_2013.pdf?SearchTxt=&amp;search-type=&amp;year=&amp;Countries=&amp;type=&amp;product=&amp;sectors=&amp;Documents=&amp;chunk=7</t>
  </si>
  <si>
    <t>https://www.bstdb.org/news-and-events/news/BSTDB_Presentation_Municipalities_Conference_Athens_October_2013.pdf?SearchTxt=&amp;search-type=&amp;year=&amp;Countries=&amp;type=&amp;product=&amp;sectors=&amp;Documents=&amp;chunk=20</t>
  </si>
  <si>
    <t>https://www.bstdb.org/news-and-events/news/BSTDB_Presentation_Municipalities_Conference_Athens_October_2013.pdf?SearchTxt=&amp;search-type=&amp;year=&amp;Countries=&amp;type=&amp;product=&amp;sectors=&amp;Documents=&amp;chunk=21</t>
  </si>
  <si>
    <t>https://www.bstdb.org/news-and-events/news/President_Presentation_Serbia_Oct_12.pdf</t>
  </si>
  <si>
    <t>https://www.bstdb.org/investor-relations/financial-statements//BSTDB%20Financial%20Statements%20for%202018.pdf</t>
  </si>
  <si>
    <t>https://www.bstdb.org/Financial%20Statements%20for%202022.pdf</t>
  </si>
  <si>
    <t>https://www.theaacorporate.com/~/media/Files/A/AA-Plc-V2/press-release/2018/european-contact-centre-and-customer-service-awards-2018.pdf</t>
  </si>
  <si>
    <t>https://www.theaacorporate.com/sites/theaa/files/theaa/investors/result-reports-and-presentation/2018/annual-report-2018.pdf</t>
  </si>
  <si>
    <t>https://www.theaacorporate.com/~/media/Files/A/AA-Plc-V2/press-release/2018/aa-supports-emerging-talent-with-new-apprenticeship-scheme.pdf</t>
  </si>
  <si>
    <t>https://www.theaacorporate.com/sites/theaa/files/theaa/investors/result-reports-and-presentation/2017/aa-ar2017.pdf</t>
  </si>
  <si>
    <t>https://www.theaacorporate.com/~/media/Files/A/AA-Plc-V2/press-release/2016/interim-results-2016.pdf</t>
  </si>
  <si>
    <t>https://conmed.gcs-web.com/static-files/bc940ae0-b2c9-41b9-b140-31b1f1f09fd9</t>
  </si>
  <si>
    <t>https://conmed.gcs-web.com/static-files/30576d6f-6af5-461b-8e5e-c2fe0f5ca040</t>
  </si>
  <si>
    <t>https://conmed.gcs-web.com/static-files/0b4371dd-ac9b-4e8e-94f3-885bfac030f9</t>
  </si>
  <si>
    <t>https://conmed.gcs-web.com/static-files/cfd7482f-7ebf-4e41-b66c-fff788eb0d52</t>
  </si>
  <si>
    <t>https://conmed.gcs-web.com/static-files/0dc1c172-76f9-4c1f-9ae3-8a05de0fb8d9</t>
  </si>
  <si>
    <t>https://conmed.gcs-web.com/static-files/6a97166e-cd23-4b5a-b862-d4cc65c024a2</t>
  </si>
  <si>
    <t>https://conmed.gcs-web.com/static-files/8db232db-de6b-4da0-972a-95b88195a048</t>
  </si>
  <si>
    <t>https://conmed.gcs-web.com/static-files/c7f05c9b-c682-4984-91d5-1f6e2e9463be</t>
  </si>
  <si>
    <t>https://www.bajajfinserv.in/finserv-digital-annual-report-fy22/finserv-digital-annual-report-assets/pdf/BFS-Directors-Report.pdf</t>
  </si>
  <si>
    <t>https://www.bajajfinserv.in/finserv-digital-annual-report-fy23/assets/pdf/STANDALONE-FINANCIAL-STATEMENTS.pdf</t>
  </si>
  <si>
    <t>https://www.bajajfinserv.in/finance-digital-annual-report-fy23/assets/pdf/standalone-financial-statements.pdf</t>
  </si>
  <si>
    <t>https://www.bajajfinserv.in/finance-digital-annual-report-fy22/finance-digital-annual-report-assets/pdf/bajaj-financial-securities-ltdpdf-1.pdf</t>
  </si>
  <si>
    <t>https://www.bajajfinserv.in/finance-digital-annual-report-fy22/finance-digital-annual-report-assets/pdf/BFL%20Notes%20to%20Standalone%20Financial%20Statements.pdf</t>
  </si>
  <si>
    <t>https://www.bstdb.org/news-and-events/events/President_Statement_at_the_Black_Sea_Business_Forum.pdf?SearchTxt=&amp;search-type=&amp;year=&amp;Countries=&amp;type=&amp;product=&amp;sectors=&amp;Documents=&amp;chunk=3</t>
  </si>
  <si>
    <t>https://www.bstdb.org/news-and-events/events/President_Statement_at_the_Black_Sea_Business_Forum.pdf?SearchTxt=&amp;search-type=&amp;year=&amp;Countries=&amp;type=&amp;product=&amp;sectors=&amp;Documents=&amp;chunk=1</t>
  </si>
  <si>
    <t>https://www.bstdb.org/news-and-events/articles-and-speeches/President_Statement_at_the_Black_Sea_Business_Forum.pdf</t>
  </si>
  <si>
    <t>https://www.bstdb.org/investor-relations/financial-statements//Annual%20Financial%20Statements%20for%202016.pdf</t>
  </si>
  <si>
    <t>https://www.bstdb.org/news-and-events/events/President_Statement_at_the_Black_Sea_Business_Forum.pdf</t>
  </si>
  <si>
    <t>https://www.bstdb.org/news-and-events/articles-and-speeches//President_Statement_at_the_Black_Sea_Business_Forum.pdf</t>
  </si>
  <si>
    <t>https://www.bstdb.org/news-and-events/events/President_Statement_at_the_Black_Sea_Business_Forum.pdf?SearchTxt=&amp;search-type=&amp;year=&amp;Countries=&amp;type=&amp;product=&amp;sectors=&amp;Documents=&amp;chunk=2</t>
  </si>
  <si>
    <t>https://www.bstdb.org/investor-relations/financial-statements/BSTDB%20Financial%20Statements%20for%202018.pdf</t>
  </si>
  <si>
    <t>https://www.bstdb.org/news-and-events/news/BSTDB_Presentation_Municipalities_Conference_Athens_October_2013.pdf?SearchTxt=&amp;search-type=&amp;year=&amp;Countries=&amp;type=&amp;product=&amp;sectors=&amp;Documents=&amp;chunk=29</t>
  </si>
  <si>
    <t>https://www.theaacorporate.com/~/media/Files/A/AA-Plc-V2/documents/notification-of-transfer-to-a-premium-listing1.pdf</t>
  </si>
  <si>
    <t>https://www.theaacorporate.com/~/media/Files/A/AA-Plc-V2/documents/faq-on-debt-notfordistribution.pdf</t>
  </si>
  <si>
    <t>https://www.theaacorporate.com/sites/theaa/files/documents/2024-03/aa-intermediate-co-limited-investor-report-31-july-2020.pdf</t>
  </si>
  <si>
    <t>https://www.theaacorporate.com/sites/theaa/files/documents/2024-03/investor-report-31-july-2023.pdf</t>
  </si>
  <si>
    <t>https://www.theaacorporate.com/~/media/Files/A/AA-Plc-V2/results-presentations/2016/interim-results-presentation-2016.pdf</t>
  </si>
  <si>
    <t>https://www.theaacorporate.com/~/media/Files/A/AA-Plc-V2/results-presentations/2019/fy19-results-statement.pdf</t>
  </si>
  <si>
    <t>https://www.theaacorporate.com/~/media/Files/A/AA-Plc-V2/documents/2020/aa-intermediate-co-limited-investor-report-31-july-2020.pdf</t>
  </si>
  <si>
    <t>https://www.theaacorporate.com/~/media/Files/A/AA-Plc-V2/documents/2021/aa-intermediate-co-limited-investor-report-31-july-2020.pdf</t>
  </si>
  <si>
    <t>https://www.theaacorporate.com/~/media/Files/A/AA-Plc-V2/documents/2020/class-a-note-trust-deed.pdf</t>
  </si>
  <si>
    <t>https://conmed.gcs-web.com/static-files/a44e7059-d085-443d-be52-4fd65f5a1c71</t>
  </si>
  <si>
    <t>https://conmed.gcs-web.com/static-files/f0e75d5b-2bba-48b2-b74a-4cdf371d7339</t>
  </si>
  <si>
    <t>https://conmed.gcs-web.com/static-files/e2990302-f847-461c-b365-a27f56d0de67</t>
  </si>
  <si>
    <t>https://conmed.gcs-web.com/static-files/ca36c73d-98c1-4e7e-856b-979d3e9c3d67</t>
  </si>
  <si>
    <t>https://conmed.gcs-web.com/static-files/efc23f5f-27f1-4d24-a62b-3b06f34adf9f</t>
  </si>
  <si>
    <t>https://conmed.gcs-web.com/static-files/317bbb05-206e-4018-932e-85e3586980ca</t>
  </si>
  <si>
    <t>https://conmed.gcs-web.com/static-files/377fa028-b0e9-4406-a276-869876435f36</t>
  </si>
  <si>
    <t>https://conmed.gcs-web.com/static-files/fcdd7c7d-02f7-4585-84f2-bb00a114f1b2</t>
  </si>
  <si>
    <t>https://conmed.gcs-web.com/static-files/2c1fcda0-9b5b-4f0e-b889-57d704dc0e92</t>
  </si>
  <si>
    <t>https://conmed.gcs-web.com/static-files/13d881fe-a724-48c0-b3e5-3e57061258d1</t>
  </si>
  <si>
    <t>https://www.bajajfinserv.in/corporate/media/investor-presentation/FY14/crisil-issuer-profile-bajaj-finance-limited--oct-2013.pdf</t>
  </si>
  <si>
    <t>https://www.bajajfinserv.in/finance-digital-annual-report-fy22/finance-digital-annual-report-assets/pdf/BFL%20Consolidated%20Independent%20Auditors%20Report.pdf</t>
  </si>
  <si>
    <t>https://www.bajajfinserv.in/finance-digital-annual-report-fy23/assets/pdf/director-report.pdf</t>
  </si>
  <si>
    <t>https://www.bstdb.org/news-and-events/news/BSTDB_Presentation_Municipalities_Conference_Athens_October_2013.pdf?SearchTxt=&amp;search-type=&amp;year=&amp;Countries=&amp;type=&amp;product=&amp;sectors=&amp;Documents=&amp;chunk=28</t>
  </si>
  <si>
    <t>https://www.bstdb.org/news-and-events/news/BSTDB_Presentation_Municipalities_Conference_Athens_October_2013.pdf?SearchTxt=&amp;search-type=&amp;year=&amp;Countries=&amp;type=&amp;product=&amp;sectors=&amp;Documents=&amp;chunk=30</t>
  </si>
  <si>
    <t>https://www.bstdb.org/news-and-events/news/BSTDB_Presentation_Municipalities_Conference_Athens_October_2013.pdf?SearchTxt=&amp;search-type=&amp;year=&amp;Countries=&amp;type=&amp;product=&amp;sectors=&amp;Documents=&amp;chunk=26</t>
  </si>
  <si>
    <t>https://www.bstdb.org/investor-relations/financial-statements//Semi%20Annual%20Financial%20Statements%202016.pdf</t>
  </si>
  <si>
    <t>https://www.bstdb.org/news-and-events/articles-and-speeches//BSTDB_Presentation_Municipalities_Conference_Athens_October_2013.pdf</t>
  </si>
  <si>
    <t>https://www.bstdb.org/investor-relations/financial-statements//Annual%20Financial%20Statements%20for%202017.pdf</t>
  </si>
  <si>
    <t>http://www.bstdb.org/news-and-events/news/BSTDB_Presentation_Municipalities_Conference_Athens_October_2013.pdf</t>
  </si>
  <si>
    <t>https://www.bstdb.org/investor-relations/financial-statements/Annual%20Financial%20Statements%20for%202016.pdf</t>
  </si>
  <si>
    <t>https://www.theaacorporate.com/sites/theaa/files/theaa/investors/archive/announcements/issuer-announcement-notice-of-conditional-redemption-on-b2-notes.pdf</t>
  </si>
  <si>
    <t>https://www.theaacorporate.com/~/media/Files/A/AA-Plc-V2/documents/aa-class-a-base-prospectus.pdf</t>
  </si>
  <si>
    <t>https://www.theaacorporate.com/sites/theaa/files/documents/2024-03/class-a-note-trust-deed.pdf</t>
  </si>
  <si>
    <t>https://www.theaacorporate.com/sites/theaa/files/documents/2024-03/aa-class-a-base-prospectus.pdf</t>
  </si>
  <si>
    <t>https://www.bajajfinserv.in/finance-digital-annual-report-fy23/assets/pdf/consolidated-financial-statements.pdf</t>
  </si>
  <si>
    <t>https://www.bajajfinserv.in/finserv-digital-annual-report-fy22/finserv-digital-annual-report-assets/pdf/MSL-Annual-Report-FYN2022.pdf</t>
  </si>
  <si>
    <t>https://www.bajajfinserv.in/finserv-digital-annual-report-fy22/finserv-digital-annual-report-assets/pdf/BFS%20Standalone%20Independent%20Auditors%20Report.pdf</t>
  </si>
  <si>
    <t>https://www.bajajfinserv.in/finance-digital-annual-report-fy22/finance-digital-annual-report-assets/pdf/Standalone-Financial-Statements.pdf</t>
  </si>
  <si>
    <t>https://www.bajajfinserv.in/finserv-digital-annual-report-fy22/finserv-digital-annual-report-assets/pdf/bajaj-finserv-asset-management-ltdpdf.pdf</t>
  </si>
  <si>
    <t>https://www.bajajfinserv.in/finserv-digital-annual-report-fy22/finserv-digital-annual-report-assets/pdf/BFS-Standalone-Financial-Statements.pdf</t>
  </si>
  <si>
    <t>https://www.bajajfinserv.in/finance-digital-annual-report-fy22/finance-digital-annual-report-assets/pdf/Bajaj%20Housing%20Finance%20Annual%20Report%202021-22.pdf</t>
  </si>
  <si>
    <t>https://www.bajajfinserv.in/corporate/media/investor-presentation/FY14/bajaj-finance-q2-2013-presentation.pdf</t>
  </si>
  <si>
    <t>https://www.bajajfinserv.in/corporate/media/investor-presentation/FY13/bajaj-finance-q4-2012-presentation.pdf</t>
  </si>
  <si>
    <t>https://conmed.gcs-web.com/static-files/7a9db23f-ee91-4ebd-bb24-4c5cf2dbe3b8</t>
  </si>
  <si>
    <t>https://conmed.gcs-web.com/static-files/81f647b3-0aae-4b2b-92df-980d34832fb0</t>
  </si>
  <si>
    <t>https://conmed.gcs-web.com/static-files/f89f3426-6193-4d53-8b4a-6fa61eb93376</t>
  </si>
  <si>
    <t>https://conmed.gcs-web.com/static-files/b6616b57-e6fe-4ce5-8a4f-1c5c960f2cbf</t>
  </si>
  <si>
    <t>https://conmed.gcs-web.com/static-files/c1749436-83c2-4c8d-b2c1-74874764e282</t>
  </si>
  <si>
    <t>https://conmed.gcs-web.com/static-files/5d7bf7b0-aaa8-4dfe-a4ad-cb8bc8239e15</t>
  </si>
  <si>
    <t>https://conmed.gcs-web.com/static-files/9cff81f4-88dd-4970-bb24-3e67d6b8fa25</t>
  </si>
  <si>
    <t>https://conmed.gcs-web.com/static-files/cc05460b-1615-4c20-8ba5-d423b9c03c66</t>
  </si>
  <si>
    <t>https://conmed.gcs-web.com/static-files/658509ed-3ea6-42a2-a7c7-b47d7b3aeef0</t>
  </si>
  <si>
    <t>https://www.bajajfinserv.in/finserv-digital-annual-report-fy23/assets/pdf/CONSOLIDATED-FINANCIAL-STATEMENTS.pdf</t>
  </si>
  <si>
    <t>https://www.bajajfinserv.in/corporate/media/investor-presentation/FY17/update-on-current-impact-of-demonetization.pdf</t>
  </si>
  <si>
    <t>https://www.bajajfinserv.in/finance-digital-annual-report-fy22/finance-digital-annual-report-assets/pdf/BFL%20Independent%20Auditors%20Report%20Standalone.pdf</t>
  </si>
  <si>
    <t>https://www.bajajfinserv.in/finserv-digital-annual-report-fy22/finserv-digital-annual-report-assets/pdf/bajaj-finance-ltdpdf.pdf</t>
  </si>
  <si>
    <t>https://www.bajajfinserv.in/finserv-digital-annual-report-fy22/finserv-digital-annual-report-assets/pdf/bajaj-finserv-direct-ltdpdf.pdf</t>
  </si>
  <si>
    <t>https://www.bajajfinserv.in/finserv-digital-annual-report-fy22/finserv-digital-annual-report-assets/pdf/bajaj-finserv-health-ltdpdf.pdf</t>
  </si>
  <si>
    <t>https://www.bajajfinserv.in/finserv-digital-annual-report-fy22/finserv-digital-annual-report-assets/pdf/BFS-Consolidated-Financial-Statements.pdf</t>
  </si>
  <si>
    <t>https://conmed.gcs-web.com/static-files/b64d9178-8153-44e9-9764-42a90feab320</t>
  </si>
  <si>
    <t>https://conmed.gcs-web.com/static-files/61975d88-a2fe-4232-9612-52d1dc42a6b2</t>
  </si>
  <si>
    <t>https://conmed.gcs-web.com/static-files/2df52241-7544-4b63-b302-3dc1af72c7c3</t>
  </si>
  <si>
    <t>https://conmed.gcs-web.com/static-files/d32051d7-55ac-43e8-af11-ac473617d2db</t>
  </si>
  <si>
    <t>https://conmed.gcs-web.com/static-files/eab5888e-23e9-488b-a7ff-07dc7d9531d8</t>
  </si>
  <si>
    <t>https://conmed.gcs-web.com/static-files/647bc827-db9e-4ffd-8461-52a38eff0d61</t>
  </si>
  <si>
    <t>https://conmed.gcs-web.com/node/19851/pdf</t>
  </si>
  <si>
    <t>https://www.bajajfinserv.in/finserv-digital-annual-report-fy22/finserv-digital-annual-report-assets/pdf/bajaj-finserv-ventures-ltdpdf.pdf</t>
  </si>
  <si>
    <t>https://www.bajajfinserv.in/finserv-digital-annual-report-fy22/finserv-digital-annual-report-assets/pdf/Annual%20Report%20-%202022.pdf</t>
  </si>
  <si>
    <t>https://conmed.gcs-web.com/static-files/58f290ef-f8c9-4a94-88ef-17a84017772e</t>
  </si>
  <si>
    <t>https://conmed.gcs-web.com/static-files/d32d0bfe-dbef-493c-a083-ccebe3954154</t>
  </si>
  <si>
    <t>https://conmed.gcs-web.com/node/8586/pdf</t>
  </si>
  <si>
    <t>https://conmed.gcs-web.com/static-files/ee2d2457-e69f-48ec-88bb-f14a37ea2dfa</t>
  </si>
  <si>
    <t>https://conmed.gcs-web.com/static-files/7d022c9a-be48-4711-8d38-4754c3b47f65</t>
  </si>
  <si>
    <t>https://conmed.gcs-web.com/node/19786/pdf</t>
  </si>
  <si>
    <t>https://conmed.gcs-web.com/static-files/c82e644c-be30-442e-a6a8-87e8442f6920</t>
  </si>
  <si>
    <t>https://conmed.gcs-web.com/static-files/c55bdf32-a302-45e6-b687-f17ad3ce9c63</t>
  </si>
  <si>
    <t>https://aosmith.gcs-web.com/static-files/a46ebf2f-585c-41d7-92e9-d012a40f52c0</t>
  </si>
  <si>
    <t>https://conmed.gcs-web.com/static-files/78fda946-a4a4-4d74-bbe2-c4a71dfc6d53</t>
  </si>
  <si>
    <t>https://conmed.gcs-web.com/node/20561/pdf</t>
  </si>
  <si>
    <t>https://conmed.gcs-web.com/static-files/9f4eda63-c3a9-415f-997e-103463052c8a</t>
  </si>
  <si>
    <t>https://conmed.gcs-web.com/static-files/94562aac-3c11-4d06-93c0-a7cf236f29c9</t>
  </si>
  <si>
    <t>https://conmed.gcs-web.com/static-files/d44abc2e-ab50-42c5-9c83-d9ea7b349473</t>
  </si>
  <si>
    <t>https://conmed.gcs-web.com/static-files/1f5ba059-0692-43b6-b9e8-9c8f7e1a856f</t>
  </si>
  <si>
    <t>https://conmed.gcs-web.com/static-files/3d2f3bd8-2464-4026-838b-2d15439350c8</t>
  </si>
  <si>
    <t>https://cot-wp-uploads.s3.amazonaws.com/wp-content/uploads/boards-commissions/CAC/2024/Presentation/CAC+Meeting+Presentation+01032024.pdf</t>
  </si>
  <si>
    <t>https://www.franklincovey.com/wp-content/uploads/2021/12/Presentation_Advantage_Slipsheet.pdf</t>
  </si>
  <si>
    <t>https://www.bat.com/attachments/FY_2023_Presentation_Slides.pdf</t>
  </si>
  <si>
    <t>https://www.andrew.cmu.edu/course/18-847F/lectures/power_point_presentation.pdf</t>
  </si>
  <si>
    <t>https://lo.unisa.edu.au/mod/resource/view.php?id=1475125</t>
  </si>
  <si>
    <t>https://conmed.gcs-web.com/static-files/1a2e1ca8-366e-4328-920a-d6db94d4eb9b</t>
  </si>
  <si>
    <t>https://conmed.gcs-web.com/node/19691/pdf</t>
  </si>
  <si>
    <t>https://conmed.gcs-web.com/static-files/b209c9f9-ee83-4ad5-9209-068839f98215</t>
  </si>
  <si>
    <t>https://conmed.gcs-web.com/static-files/5e455aa1-bb4d-499d-80c3-1a0faba324f4</t>
  </si>
  <si>
    <t>https://conmed.gcs-web.com/node/8646/pdf</t>
  </si>
  <si>
    <t>https://conmed.gcs-web.com/node/19956/pdf</t>
  </si>
  <si>
    <t>https://conmed.gcs-web.com/static-files/e670c42b-de2f-4559-b4ab-54ae32ee3888</t>
  </si>
  <si>
    <t>https://conmed.gcs-web.com/node/20696/pdf</t>
  </si>
  <si>
    <t>https://conmed.gcs-web.com/static-files/ed776706-99bc-41e4-b4c0-b9e52d4c7709</t>
  </si>
  <si>
    <t>https://conmed.gcs-web.com/static-files/fbc27c67-d032-4e32-8eb0-c36522da91e1</t>
  </si>
  <si>
    <t>https://conmed.gcs-web.com/node/8611/pdf</t>
  </si>
  <si>
    <t>https://conmed.gcs-web.com/static-files/9a89072a-0014-43f7-8724-f3f554408d10</t>
  </si>
  <si>
    <t>https://conmed.gcs-web.com/static-files/e0987fba-d83c-42bd-bdfe-af2368ff9882</t>
  </si>
  <si>
    <t>https://conmed.gcs-web.com/node/8641/pdf</t>
  </si>
  <si>
    <t>https://conmed.gcs-web.com/static-files/72b5b3ac-822e-4032-8f88-8a5f03890d73</t>
  </si>
  <si>
    <t>https://www.imf.org/-/media/Files/News/Seminars/2022/10th-stats-forum/session-iv-corrado-imf-updated-presentation.ashx</t>
  </si>
  <si>
    <t>https://www.imf.org/-/media/Files/News/Seminars/2022/10th-stats-forum/zachary-gast-ifrs-intangibles-presentation-17-11-22.ashx</t>
  </si>
  <si>
    <t>https://www.imf.org/external/pubs/ft/bop/2008/08-20.pdf</t>
  </si>
  <si>
    <t>https://www.imf.org/external/pubs/ft/ar/2022/downloads/2022-financial-statements.pdf</t>
  </si>
  <si>
    <t>https://www.imf.org/-/media/Files/Countries/ResRep/ZWE/202105-imf-special-drawing-rights-presentation.ashx</t>
  </si>
  <si>
    <t>https://www.imf.org/external/pubs/ft/bop/2007/pdf/BPM6.pdf</t>
  </si>
  <si>
    <t>https://www.imf.org/-/media/Files/Conferences/2019/7th-statistics-forum/seventh-imf-statistical-forum-sugata-marjit-presentation.ashx</t>
  </si>
  <si>
    <t>https://www.imf.org/~/media/Files/Publications/REO/MCD-CCA/2019/April/English/cca-ppt0419.ashx</t>
  </si>
  <si>
    <t>https://www.imf.org/external/np/seminars/eng/2011/res/pdf/AOpresentation.pdf</t>
  </si>
  <si>
    <t>https://conmed.gcs-web.com/static-files/d32046b2-b61a-4b96-87cc-da8641856fdf</t>
  </si>
  <si>
    <t>https://conmed.gcs-web.com/node/20481/pdf</t>
  </si>
  <si>
    <t>https://conmed.gcs-web.com/static-files/f4b641a1-f7d7-45ff-8d7b-a55026f78123</t>
  </si>
  <si>
    <t>https://conmed.gcs-web.com/node/22721/pdf</t>
  </si>
  <si>
    <t>https://conmed.gcs-web.com/static-files/facc3a97-10ef-459a-b31a-5e5543f60b16</t>
  </si>
  <si>
    <t>https://conmed.gcs-web.com/static-files/da193f3d-87f5-418a-89bd-1a29c78519f7</t>
  </si>
  <si>
    <t>https://conmed.gcs-web.com/node/20551/pdf</t>
  </si>
  <si>
    <t>https://conmed.gcs-web.com/static-files/3a821c4f-06dd-4278-98f6-a7f9440fd2b5</t>
  </si>
  <si>
    <t>https://www.imf.org/external/region/tlm/rr/pdf/l0.pdf</t>
  </si>
  <si>
    <t>https://www.imf.org/-/media/Files/News/Seminars/2022/092822-Fintech-and-Financial-Inclusion-and-tje/French/ppt-presentations/taowufintech-and-financial-inclusion-an-overviewfre.ashx</t>
  </si>
  <si>
    <t>https://www.imf.org/external/np/res/docs/2008/pdf/061008.pdf</t>
  </si>
  <si>
    <t>https://www.imf.org/external/am/2009/pdf/APDpresentation.pdf</t>
  </si>
  <si>
    <t>https://www.imf.org/-/media/Files/News/Seminars/2022/092822-Fintech-and-Financial-Inclusion-and-tje/english-presentation/cbk-governors-presentation-fintech-and-financial-inclusionseptember-2022.ashx</t>
  </si>
  <si>
    <t>https://www.imf.org/external/np/seminars/eng/2012/zambia/pdf/sha.pdf</t>
  </si>
  <si>
    <t>https://www.imf.org/-/media/Files/News/Speech/2023/iea-presentation-final.ashx</t>
  </si>
  <si>
    <t>https://www.imf.org/-/media/Files/Publications/WP/2019/WPIEA2019127.ashx</t>
  </si>
  <si>
    <t>https://www.imf.org/external/np/sta/bop/pdf/chap13.pdf</t>
  </si>
  <si>
    <t>https://www.imf.org/external/region/tlm/rr/pdf/Nov5.pdf</t>
  </si>
  <si>
    <t>https://conmed.gcs-web.com/static-files/a30ce8f9-9af1-4add-8846-8092dc1ac8e6</t>
  </si>
  <si>
    <t>https://conmed.gcs-web.com/static-files/46264af0-e5db-4522-bfb4-60bccb7fa8f9</t>
  </si>
  <si>
    <t>https://conmed.gcs-web.com/static-files/1f79e76d-723d-4455-8c91-74e16996254c</t>
  </si>
  <si>
    <t>https://conmed.gcs-web.com/static-files/eb7f1a89-c815-4f8a-9c56-57f9455b366b</t>
  </si>
  <si>
    <t>https://conmed.gcs-web.com/static-files/0cb4564f-23e0-4d93-93c2-f77466fb7fef</t>
  </si>
  <si>
    <t>https://conmed.gcs-web.com/static-files/54336bb4-6e62-41a4-a423-7456856c9f64</t>
  </si>
  <si>
    <t>https://conmed.gcs-web.com/static-files/ea7d7ba0-d4f2-40fb-9804-89b5c26868f6</t>
  </si>
  <si>
    <t>https://conmed.gcs-web.com/static-files/d0fe1793-759e-422a-897b-4429790644a3</t>
  </si>
  <si>
    <t>https://conmed.gcs-web.com/static-files/eda7b9df-30dd-4d5d-9e9f-27019844cf0c</t>
  </si>
  <si>
    <t>https://www.imf.org/-/media/Files/News/Seminars/2022/092822-Fintech-and-Financial-Inclusion-and-tje/english-presentation/fintechfininclrhsm-hr-final-dr-habibur.ashx</t>
  </si>
  <si>
    <t>https://www.imf.org/external/np/seminars/eng/2011/res/pdf/JSpresentation.pdf</t>
  </si>
  <si>
    <t>https://www.imf.org/~/media/Files/Countries/ResRep/ZWE/debt-slides-hipc-presentation.ashx</t>
  </si>
  <si>
    <t>https://www.imf.org/external/pubs/ft/bop/2011/pdf/chapter16.pdf</t>
  </si>
  <si>
    <t>https://www.imf.org/-/media/Files/Countries/ResRep/PAK/cfa-imf-pakistan-presentation-july-22-2019.ashx</t>
  </si>
  <si>
    <t>https://www.imf.org/-/media/Files/News/Seminars/2022/092822-Fintech-and-Financial-Inclusion-and-tje/english-presentation/fintech-and-financial-inclusion-an-overview-tao-wu-22-sep.ashx</t>
  </si>
  <si>
    <t>https://www.imf.org/external/np/seminars/eng/2015/goode/pdf/sargentpres.pdf</t>
  </si>
  <si>
    <t>https://www.imf.org/external/np/seminars/eng/2009/jpn/pdf/ito.pdf</t>
  </si>
  <si>
    <t>https://www.imf.org/-/media/Files/News/Seminars/2018/LFS2018/usman-sheikh-blockchain-presentation-sept-26-2018.ashx</t>
  </si>
  <si>
    <t>https://conmed.gcs-web.com/static-files/0dda4c92-41b7-4f1d-a459-11c7ad16f596</t>
  </si>
  <si>
    <t>https://conmed.gcs-web.com/static-files/a4cfad3d-4a1c-4a00-a766-6e907b03b8d6</t>
  </si>
  <si>
    <t>https://conmed.gcs-web.com/static-files/69a32772-f9b9-4a45-bc28-39900c9924ab</t>
  </si>
  <si>
    <t>https://conmed.gcs-web.com/static-files/1a0e90b7-5191-4854-933f-d90b8b1ceb29</t>
  </si>
  <si>
    <t>https://conmed.gcs-web.com/static-files/9d1079ed-76c7-4f53-8e5d-9dbdfaaf4150</t>
  </si>
  <si>
    <t>https://conmed.gcs-web.com/static-files/ca86857a-9f0f-4fcf-b154-945132055dc6</t>
  </si>
  <si>
    <t>https://conmed.gcs-web.com/static-files/5bbfc92f-51dd-4923-92f9-c246c0467124</t>
  </si>
  <si>
    <t>https://conmed.gcs-web.com/static-files/75761251-356d-4930-aa45-483fe1f763f1</t>
  </si>
  <si>
    <t>https://conmed.gcs-web.com/static-files/57fc96c9-1b43-4c1e-a938-1567a1312bcb</t>
  </si>
  <si>
    <t>https://conmed.gcs-web.com/node/21431/pdf</t>
  </si>
  <si>
    <t>https://cdn.continental.com/fileadmin/__imported/sites/corporate/_international/english/hubpages/30_20investors/40_20events/presentations/2023_presentations/2023-11-08_q3_2023_presentation.pdf</t>
  </si>
  <si>
    <t>https://cdn.continental.com/fileadmin/__imported/sites/corporate/_international/english/hubpages/30_20investors/30_20reports/annual_20reports/2023_fact_sheet_en.pdf</t>
  </si>
  <si>
    <t>https://cdn.continental.com/fileadmin/__imported/sites/corporate/_international/english/hubpages/30_20investors/30_20reports/annual_20reports/downloads/annual_20report_202020.pdf</t>
  </si>
  <si>
    <t>https://cdn.continental.com/fileadmin/__imported/sites/corporate/_international/english/hubpages/30_20investors/30_20reports/interim_20reports/downloads/quarterly_statement_q1_2023.pdf</t>
  </si>
  <si>
    <t>https://cdn.continental.com/fileadmin/__imported/sites/corporate/_international/english/hubpages/30_20investors/30_20reports/interim_20reports/downloads/financial_report_h1_2021_so.pdf</t>
  </si>
  <si>
    <t>https://cdn.continental.com/fileadmin/__imported/sites/corporate/_international/english/hubpages/30_20investors/40_20events/annual_20shareholders_27_20meeting/2023/report_sb_ar_2022.pdf</t>
  </si>
  <si>
    <t>https://cdn.continental.com/fileadmin/__imported/sites/corporate/_international/english/hubpages/30_20investors/40_20events/presentations/2023_presentations/2023_11_16-corporate_governance_presentation.pdf</t>
  </si>
  <si>
    <t>https://www.imf.org/-/media/Files/News/Seminars/2021/tax-conference/itc-presentation-cory-hiller.ashx</t>
  </si>
  <si>
    <t>https://www.imf.org/fr/Publications/CR/Issues/2022/03/11/Cameroon-Selected-Issues-514977</t>
  </si>
  <si>
    <t>https://www.imf.org/-/media/Files/Conferences/2022/10/twelfth-imf-japan-high-level-tax-conference/presentation-malaysia-domestic-tax-reform-on-pillar-2-14102022.ashx</t>
  </si>
  <si>
    <t>https://www.imf.org/external/pubs/ft/mfsmcg/c7.pdf</t>
  </si>
  <si>
    <t>https://www.imf.org/-/media/Files/Publications/DP/2021/English/TFOTPPWEA.ashx</t>
  </si>
  <si>
    <t>https://www.imf.org/-/media/Files/Publications/CR/2023/English/1EGYEA2023001.ashx</t>
  </si>
  <si>
    <t>https://www.imf.org/external/np/res/dfidimf/newsletter/Sep2021.pdf</t>
  </si>
  <si>
    <t>https://www.imf.org/external/pubs/ft/wp/wp9863.pdf</t>
  </si>
  <si>
    <t>https://conmed.gcs-web.com/static-files/ee243101-7c4e-4319-8f91-73aca922b63a</t>
  </si>
  <si>
    <t>https://conmed.gcs-web.com/static-files/9b78749f-a07b-4b59-9bf0-7e7f06337871</t>
  </si>
  <si>
    <t>https://conmed.gcs-web.com/static-files/27b2ba42-9a12-440a-91aa-f297db082581</t>
  </si>
  <si>
    <t>https://aofund.org/app/uploads/2021/03/FY-2019-Opportunity-Fund-Audited-Financial-Statements.pdf</t>
  </si>
  <si>
    <t>https://aofund.org/app/uploads/2022/11/FY-2022-Accion-Opportunity-Fund-Inc.-Jun22AR-Final.pdf</t>
  </si>
  <si>
    <t>https://aofund.org/app/uploads/2021/07/FY-2020-Accion-Opportunity-Fund-Inc.-Consolidated-Financial-Statements.pdf</t>
  </si>
  <si>
    <t>https://aofund.org/app/uploads/2021/03/BUILDING-TECHNOLOGY-FOR-CROSS-SECTOR-COLLABORATION-1.pdf</t>
  </si>
  <si>
    <t>https://aofund.org/app/uploads/2023/10/2023-06-Accion-Opportunity-Fund-Community-Development-and-Subsidiary-Financial-Statements-Final.pdf</t>
  </si>
  <si>
    <t>https://aofund.org/app/uploads/2021/03/US-Network-2019-Audited-Financials.pdf</t>
  </si>
  <si>
    <t>https://aofund.org/app/uploads/2021/07/FY-2020-Opportunity-Fund-Community-Development-Financial-Statements.pdf</t>
  </si>
  <si>
    <t>https://aofund.org/app/uploads/2022/11/FY2022-Accion-Opportunity-Fund-Community-Development-and-Subsidiary-Jun22AR-Final.pdf</t>
  </si>
  <si>
    <t>https://aofund.org/app/uploads/2021/03/FY18-Audited-Financial-Stmts-FINAL-1.pdf</t>
  </si>
  <si>
    <t>https://cdn.continental.com/fileadmin/__imported/sites/corporate/_international/german/hubpages/30_20investor_20relations/40_20finanzberichte/fact_20books/downloads/2020_20investor_20presentation.pdf</t>
  </si>
  <si>
    <t>https://cdn.continental.com/fileadmin/__imported/sites/corporate/_international/english/hubpages/30_20investors/40_20events/presentations/2022_presentations/downloads/2022-03-09_fyr_2021_presentation.pdf</t>
  </si>
  <si>
    <t>https://cdn.continental.com/fileadmin/__imported/sites/corporate/_international/german/hubpages/30_20investor_20relations/40_20finanzberichte/ag_20berichte/downloads/ag_20bericht_202020.pdf</t>
  </si>
  <si>
    <t>https://cdn.continental.com/fileadmin/__imported/sites/corporate/_international/english/hubpages/30_20investors/40_20events/2020_20cmd_20_28en_29/b_ams_session_202/downloads/presentation_20safety_20_28en_29.pdf</t>
  </si>
  <si>
    <t>https://cdn.continental.com/fileadmin/__imported/sites/corporate/_international/english/hubpages/30_20investors/40_20events/presentations/2022_presentations/downloads/20220920_rbc_pres_contitech.pdf</t>
  </si>
  <si>
    <t>https://cdn.continental.com/fileadmin/__imported/sites/corporate/_international/english/hubpages/30_20investors/40_20events/2020_20cmd_20_28en_29/a_automotive_20technologies_session_201/downloads/presentation_20vehicle_20architecture_20and_20connectivity_20_28en_29.pdf</t>
  </si>
  <si>
    <t>https://cdn.continental.com/fileadmin/__imported/sites/corporate/_international/english/hubpages/30_20investors/40_20events/2020_20cmd_20_28en_29/g_board_20day_20dec_2016_20_28en_29/downloads/presentation_20cfo.pdf</t>
  </si>
  <si>
    <t>https://cdn.continental.com/fileadmin/__imported/sites/corporate/_international/english/hubpages/30_20investors/40_20events/2020_20cmd_20_28en_29/b_ams_session_202/downloads/presentation_20autonomous_20mobility_20_28en_29.pdf</t>
  </si>
  <si>
    <t>https://cdn.continental.com/fileadmin/__imported/sites/corporate/_international/english/hubpages/30_20investors/30_20reports/interim_20reports/downloads/20230510-pr-continental-q1-2023-en.pdf</t>
  </si>
  <si>
    <t>https://cdn.continental.com/fileadmin/__imported/sites/corporate/_international/english/hubpages/30_20investors/40_20events/2020_20cmd_20_28en_29/e_tires_session_205/downloads/our_20core_20presentation_20_28en_29.pdf</t>
  </si>
  <si>
    <t>https://www.imf.org/external/pubs/ft/FIU/fiu.pdf</t>
  </si>
  <si>
    <t>https://www.imf.org/-/media/Files/Publications/WP/2018/wp1817.ashx</t>
  </si>
  <si>
    <t>https://www.imf.org/external/pubs/ft/fandd/fre/2015/06/pdf/basics.pdf</t>
  </si>
  <si>
    <t>https://www.imf.org/external/pubs/ft/imfhb/eng/handbook.pdf</t>
  </si>
  <si>
    <t>https://www.imf.org/-/media/Files/Publications/Selected-Issues-Papers/2023/English/SIPEA2023041.ashx</t>
  </si>
  <si>
    <t>https://www.imf.org/-/media/Files/Publications/REO/APD/2023/October/English/text.ashx</t>
  </si>
  <si>
    <t>https://www.imf.org/-/media/Files/Publications/CR/2023/French/1WAUFA2023001.ashx</t>
  </si>
  <si>
    <t>https://www.imf.org/external/np/fad/trans/fre/ft-codef.pdf</t>
  </si>
  <si>
    <t>https://www.imf.org/external/pubs/ft/fandd/fre/2010/12/pdf/basics.pdf</t>
  </si>
  <si>
    <t>https://aofund.org/app/uploads/2022/01/2021-06-Accion-Opportunity-Fund-Inc.-Consolidated-Financial-Statements-Final.pdf</t>
  </si>
  <si>
    <t>https://aofund.org/app/uploads/2022/01/2021-06-Accion-Opportunity-Fund-Community-Development-and-Subsidiary-Consolidated-Financial-Statements-Final.pdf</t>
  </si>
  <si>
    <t>https://aofund.org/app/uploads/2023/10/2023-06-Accion-Opportunity-Fund-Inc.-Financial-Statements-Final.pdf</t>
  </si>
  <si>
    <t>https://aofund.org/app/uploads/2021/03/FY-2018-Opportunity-Fund-Audited-Financial-Statements.pdf</t>
  </si>
  <si>
    <t>https://aofund.org/app/uploads/2017/09/Building-Technology-for-Cross-Sector-Collaboration_Sept.2017_Final.pdf</t>
  </si>
  <si>
    <t>https://cdn.continental.com/fileadmin/__imported/sites/corporate/_international/english/hubpages/30_20investors/40_20events/2020_20cmd_20_28en_29/c_vni_session_203_20_28en_29/downloads/ux_20presentation_20_28en_29.pdf</t>
  </si>
  <si>
    <t>https://cdn.continental.com/fileadmin/__imported/sites/corporate/_international/german/hubpages/30_20investor_20relations/40_20finanzberichte/gesch_c3_a4ftsberichte/downloads/gesch_c3_a4ftsbericht_202020.pdf</t>
  </si>
  <si>
    <t>https://cdn.continental.com/fileadmin/__imported/sites/corporate/_international/english/hubpages/30_20investors/40_20events/presentations/presentations_202021/downloads/2021-06-01-continental_morgan_stanley_electronics_webinar.pdf</t>
  </si>
  <si>
    <t>https://cdn.continental.com/fileadmin/__imported/sites/corporate/_international/german/hubpages/30_20investor_20relations/50_20veranstaltungen/2020_20cmd_20_28de_29/c_vni_session_203_20_28de_29/downloads/ux_20presentation_20_28de_29.pdf</t>
  </si>
  <si>
    <t>https://cdn.continental.com/fileadmin/__imported/sites/corporate/_international/german/hubpages/30_20investor_20relations/40_20finanzberichte/fact_20books/downloads/investor_20presentation_20march_202021.pdf</t>
  </si>
  <si>
    <t>https://cdn.continental.com/fileadmin/__imported/sites/corporate/_international/german/hubpages/30_20investor_20relations/50_20veranstaltungen/2020_20cmd_20_28de_29/a_automotive_20technologies_session_201/downloads/presentation_20software_20and_20systems_20excellence.pdf</t>
  </si>
  <si>
    <t>https://cdn.continental.com/fileadmin/__imported/sites/corporate/_international/english/hubpages/30_20investors/40_20events/2020_20cmd_20_28en_29/c_vni_session_203_20_28en_29/downloads/smart_20mobility_20presentation_20_28en_29.pdf</t>
  </si>
  <si>
    <t>https://cdn.continental.com/fileadmin/__imported/sites/corporate/_international/english/hubpages/30_20investors/40_20events/2020_20cmd_20_28en_29/g_board_20day_20dec_2016_20_28en_29/downloads/presentation_20autotech.pdf</t>
  </si>
  <si>
    <t>https://cdn.continental.com/fileadmin/__imported/sites/corporate/_international/german/hubpages/10_20presse/02_events_de/2023/techshow_2023_live/2023-continental-techshow-lecture-sdv.pdf</t>
  </si>
  <si>
    <t>https://cdn.continental.com/fileadmin/__imported/sites/corporate/_international/english/hubpages/30_20investors/40_20events/2020_20cmd_20_28en_29/g_board_20day_20dec_2016_20_28en_29/downloads/presentation_20chro.pdf</t>
  </si>
  <si>
    <t>https://www.imf.org/-/media/Files/Publications/DP/2020/English/MSFCEA.ashx</t>
  </si>
  <si>
    <t>https://www.imf.org/external/pubs/ft/bop/2007/pdf/chap11.pdf</t>
  </si>
  <si>
    <t>https://www.imf.org/external/pubs/ft/fandd/2021/06/pdf/the-future-of-emerging-markets-duttagupta-and-pazarbasioglu.pdf</t>
  </si>
  <si>
    <t>https://www.imf.org/external/french/pubs/ft/bop/2007/bopman6f.pdf</t>
  </si>
  <si>
    <t>https://www.imf.org/external/pubs/ft/fandd/2014/09/pdf/basics.pdf</t>
  </si>
  <si>
    <t>https://www.imf.org/external/pubs/ft/bop/2007/pdf/chap14.pdf</t>
  </si>
  <si>
    <t>https://www.imf.org/external/region/tlm/rr/pdf/Jan4.pdf</t>
  </si>
  <si>
    <t>https://www.imf.org/external/region/tlm/rr/pdf/aug7.pdf</t>
  </si>
  <si>
    <t>https://www.imf.org/-/media/Files/Publications/PP/2017/pp122617guidance-note-on-lic-dsf.ashx</t>
  </si>
  <si>
    <t>https://www.imf.org/external/np/apd/seminars/2003/newdelhi/angang.pdf</t>
  </si>
  <si>
    <t>https://www.imf.org/external/np/pp/eng/2008/090208.pdf</t>
  </si>
  <si>
    <t>https://www.imf.org/external/region/tlm/rr/pdf/Jan11.pdf</t>
  </si>
  <si>
    <t>https://www.imf.org/external/pubs/ft/wp/2013/wp13224.pdf</t>
  </si>
  <si>
    <t>https://www.imf.org/external/pubs/ft/fandd/2008/09/pdf/basics.pdf</t>
  </si>
  <si>
    <t>https://www.imf.org/external/pubs/ft/mfsmcg/c8.pdf</t>
  </si>
  <si>
    <t>https://www.imf.org/-/media/Files/Data/Statistics/BPM6/BPTT/bptt-fourth-meeting-presentation-definition-of-nir-november-30-2021.ashx</t>
  </si>
  <si>
    <t>https://www.imf.org/external/pubs/ft/gfs/manual/pdf/ch7.pdf</t>
  </si>
  <si>
    <t>https://www.imf.org/external/region/tlm/rr/pdf/fpp1.pdf</t>
  </si>
  <si>
    <t>https://cdn.continental.com/fileadmin/__imported/sites/corporate/_international/english/hubpages/30_20investors/40_20events/presentations/2023_presentations/2023_11_02-corporate_governance_presentation.pdf</t>
  </si>
  <si>
    <t>https://cdn.continental.com/fileadmin/__imported/sites/corporate/_international/german/hubpages/30_20investor_20relations/50_20veranstaltungen/2020_20cmd_20_28de_29/d_ct_session_204_20_28de_29/downloads/presentation_20smart_20solutionsals_20_28en_29.pdf</t>
  </si>
  <si>
    <t>https://cdn.continental.com/fileadmin/__imported/sites/corporate/_international/german/hubpages/30_20investor_20relations/50_20veranstaltungen/2020_20cmd_20_28de_29/a_automotive_20technologies_session_201/downloads/presentation_20vehicle_20architecture_20and_20connectivity_20_28en_29.pdf</t>
  </si>
  <si>
    <t>https://cdn.continental.com/fileadmin/__imported/sites/corporate/_international/english/hubpages/30_20investors/40_20events/presentations/2023_presentations/2023_11_02-corporate_governance_presentation__1_.pdf</t>
  </si>
  <si>
    <t>https://cdn.continental.com/fileadmin/__imported/sites/corporate/_international/english/hubpages/30_20investors/40_20events/presentations/presentations_202020/downloads/2020_04_01_20covid_2019.pdf</t>
  </si>
  <si>
    <t>https://cdn.continental.com/fileadmin/__imported/sites/corporate/_international/english/hubpages/30_20investors/40_20events/presentations/presentations_202021/downloads/2021_09_30_pro_forma_ex_vt_final_so.pdf</t>
  </si>
  <si>
    <t>https://cdn.continental.com/fileadmin/__imported/sites/corporate/_international/german/hubpages/30_20investor_20relations/50_20veranstaltungen/2020_20cmd_20_28de_29/b_ams_session_202/downloads/presentation_20safety_20_28de_29.pdf</t>
  </si>
  <si>
    <t>https://cdn.continental.com/fileadmin/__imported/sites/corporate/_international/english/hubpages/30_20investors/40_20events/2020_20cmd_20_28en_29/download_20schedule_20all.pdf</t>
  </si>
  <si>
    <t>https://www.imf.org/external/pubs/ft/tnm/2010/tnm1004.pdf</t>
  </si>
  <si>
    <t>https://www.imf.org/external/region/tlm/rr/pdf/laomonetarystatistics.pdf</t>
  </si>
  <si>
    <t>https://www.imf.org/-/media/Files/Publications/WP/2020/English/wpiea2020031-print-pdf.ashx</t>
  </si>
  <si>
    <t>https://www.imf.org/-/media/Files/Publications/SDN/2020/English/SDNEA2020004.ashx</t>
  </si>
  <si>
    <t>https://www.imf.org/external/pubs/ft/wp/2016/wp16158.pdf</t>
  </si>
  <si>
    <t>https://www.imf.org/external/pubs/ft/wp/2004/wp04174.pdf</t>
  </si>
  <si>
    <t>https://www.imf.org/-/media/Files/News/Seminars/2023/STI-PeerLearning-Fiscal/vgaspar-the-future-of-fisca-poicy-final-060923.ashx</t>
  </si>
  <si>
    <t>https://www.imf.org/-/media/Files/Publications/CR/2021/English/1VNMEA2021001.ashx</t>
  </si>
  <si>
    <t>https://www.imf.org/-/media/Files/Data/Statistics/BPM6/FITT/f4-financial-derivatives-by-type.ashx</t>
  </si>
  <si>
    <t>https://cdn.continental.com/fileadmin/__imported/sites/corporate/_international/english/hubpages/30_20investors/40_20events/presentations/2022_presentations/downloads/continental_9m_2022_results_1.pdf</t>
  </si>
  <si>
    <t>https://cdn.continental.com/fileadmin/__imported/sites/corporate/_international/english/hubpages/10_20press/02_events/2020/2020_20cv_20days_20_28en_29/cybersecurity_20_28en_29/cyber_20presentation_20part_202_20regulations_20pdf_20_28en_29.pdf</t>
  </si>
  <si>
    <t>https://cdn.continental.com/fileadmin/__imported/sites/corporate/_international/english/hubpages/30_20investors/40_20events/results/9m_2021/quarterly_statement_as_at_september_30_2021.pdf</t>
  </si>
  <si>
    <t>https://cdn.continental.com/fileadmin/__imported/sites/corporate/_international/english/hubpages/30_20investors/40_20events/presentations/2022_presentations/downloads/presentation_h1_2022.pdf</t>
  </si>
  <si>
    <t>https://cdn.continental.com/fileadmin/__imported/sites/corporate/_international/german/hubpages/30_20investor_20relations/50_20veranstaltungen/2020_20cmd_20_28de_29/g_vorstandstag_2016_20dezember/downloads/presentation_20cfo.pdf</t>
  </si>
  <si>
    <t>https://cdn.continental.com/fileadmin/__imported/sites/corporate/_international/german/hubpages/30_20investor_20relations/50_20veranstaltungen/hauptversammlung/2023/auszug_bericht_des_ar_gb_2022.pdf</t>
  </si>
  <si>
    <t>https://cdn.continental.com/fileadmin/__imported/sites/corporate/_international/german/hubpages/30_20investor_20relations/50_20veranstaltungen/2020_20cmd_20_28de_29/b_ams_session_202/downloads/presentation_20autonomous_20mobility_20_28de_29.pdf</t>
  </si>
  <si>
    <t>https://cdn.continental.com/fileadmin/__imported/sites/corporate/_international/english/hubpages/10_20press/02_events/2020/2020_20cv_20days_20_28en_29/key_20note_20_28en_29/key_20presentation_20pdf_20_28en_29.pdf</t>
  </si>
  <si>
    <t>https://cdn.continental.com/fileadmin/__imported/sites/corporate/_international/german/hubpages/30_20investor_20relations/50_20veranstaltungen/praesentationen/2023_presentationen/2023-03-08_fy_2022_results_presentation.pdf</t>
  </si>
  <si>
    <t>https://www.imf.org/external/pubs/ft/fsi/guide/2006/pdf/chp2.pdf</t>
  </si>
  <si>
    <t>https://www.imf.org/external/pubs/ft/mfs/manual/pdf/mmfsch7.pdf</t>
  </si>
  <si>
    <t>https://www.imf.org/external/pubs/ft/qna/pdf/2017/chapterv3.pdf</t>
  </si>
  <si>
    <t>https://www.imf.org/-/media/Files/Publications/Miscellaneous/English/2022/mcm-technical-assistance-handbook/central-bank-communications.ashx</t>
  </si>
  <si>
    <t>https://www.imf.org/external/pubs/ft/mfsmcg/c4.pdf</t>
  </si>
  <si>
    <t>https://www.imf.org/~/media/Files/Countries/ResRep/BGD/2020/bangladesh-economic-and-financial-indicators-july-2020.ashx</t>
  </si>
  <si>
    <t>https://www.imf.org/-/media/Files/Publications/WP/2020/English/wpiea2020119-print-pdf.ashx</t>
  </si>
  <si>
    <t>https://www.imf.org/external/pubs/ft/wp/2012/wp12245.pdf</t>
  </si>
  <si>
    <t>https://www.imf.org/-/media/Files/Publications/CR/2023/English/1GHAEA2023002.ashx</t>
  </si>
  <si>
    <t>https://www.imf.org/external/Pubs/FT/GFS/Manual/2014/gfsfinal_fre.pdf</t>
  </si>
  <si>
    <t>https://cdn.continental.com/fileadmin/__imported/sites/corporate/_international/english/hubpages/30_20investors/40_20events/presentations/presentations_202021/downloads/2021-09-21_continental_am-evercore_autotech_conference.pdf</t>
  </si>
  <si>
    <t>https://cdn.continental.com/fileadmin/__imported/sites/corporate/_international/german/hubpages/30_20investor_20relations/50_20veranstaltungen/2020_20cmd_20_28de_29/g_vorstandstag_2016_20dezember/downloads/presentation_20ceo_20setzer.pdf</t>
  </si>
  <si>
    <t>https://cdn.continental.com/fileadmin/__imported/sites/corporate/_international/english/hubpages/30_20investors/40_20events/presentations/2023_presentations/2023-08-09_h1_2023_results_presentation.pdf</t>
  </si>
  <si>
    <t>https://cdn.continental.com/fileadmin/__imported/sites/corporate/_international/german/hubpages/10_20presse/02_events_de/2021/techshow_hidden/themen/autonomous_20mobility_20_28de_29/20210625_themeday_autonomous_mobility_fromvisiontoperception.pdf</t>
  </si>
  <si>
    <t>https://cdn.continental.com/fileadmin/__imported/sites/corporate/_international/english/hubpages/30_20investors/30_20reports/fact_20book/downloads/factbook_202011.pdf</t>
  </si>
  <si>
    <t>https://cdn.continental.com/fileadmin/__imported/sites/corporate/_international/english/hubpages/40_20sustainability/00_20sustainability_20framework/07_20carbon_20neutrality/one_pager_partners/slide_11.pdf</t>
  </si>
  <si>
    <t>https://cdn.continental.com/fileadmin/__imported/sites/corporate/_international/german/hubpages/10_20presse/02_events_de/2020/2020_20cv_20days_20_28de_29/dtco_20_28de_29/dtco_20presentation_20_28de_29.pdf</t>
  </si>
  <si>
    <t>https://cdn.continental.com/fileadmin/__imported/sites/corporate/_international/english/hubpages/30_20investors/40_20events/annual_20shareholders_27_20meeting/2021/download/annual_20accounts_20vitesco_202020.pdf</t>
  </si>
  <si>
    <t>https://cdn.continental.com/fileadmin/__imported/sites/corporate/_international/english/hubpages/30_20investors/40_20events/2020_20cmd_20_28en_29/g_board_20day_20dec_2016_20_28en_29/downloads/presentation_20tires.pdf</t>
  </si>
  <si>
    <t>https://cdn.continental.com/fileadmin/__imported/sites/corporate/_international/english/hubpages/30_20investors/40_20events/annual_20shareholders_27_20meeting/2019/download/invitation_202019.pdf</t>
  </si>
  <si>
    <t>https://cdn.continental.com/fileadmin/__imported/sites/corporate/_international/german/hubpages/30_20investor_20relations/50_20veranstaltungen/praesentationen/2023_presentationen/2023-08-09_h1_2023_results_presentation.pdf</t>
  </si>
  <si>
    <t>https://cdn.continental.com/fileadmin/__imported/sites/corporate/_international/english/hubpages/10_20press/02_events/2020/2020_20cv_20days_20_28en_29/cybersecurity_20_28en_29/cyber_20presentation_20part_203_20solutions_20pdf_20_28en_29.pdf</t>
  </si>
  <si>
    <t>https://cdn.continental.com/fileadmin/__imported/sites/corporate/_international/german/hubpages/30_20investor_20relations/50_20veranstaltungen/praesentationen/2023_presentationen/2023-11-08_q3_2023_presentation.pdf</t>
  </si>
  <si>
    <t>https://cdn.continental.com/fileadmin/__imported/sites/corporate/_international/english/hubpages/30_20investors/30_20reports/ag_20reports/downloads/ag_20report_202007.pdf</t>
  </si>
  <si>
    <t>https://cdn.continental.com/fileadmin/__imported/sites/corporate/_international/german/hubpages/10_20presse/01_20pressemitteilungen/01_20people_20_26_20careers/2017/20170103_20careers_20survey_20presentation.pdf</t>
  </si>
  <si>
    <t>https://cdn.continental.com/fileadmin/__imported/sites/corporate/_international/german/hubpages/30_20investor_20relations/50_20veranstaltungen/2020_20cmd_20_28de_29/g_vorstandstag_2016_20dezember/downloads/presentation_20vni.pdf</t>
  </si>
  <si>
    <t>https://cdn.continental.com/fileadmin/__imported/sites/corporate/_international/english/hubpages/30_20investors/30_20reports/fact_20book/downloads/factbook_202014.pdf</t>
  </si>
  <si>
    <t>https://cdn.continental.com/fileadmin/__imported/sites/corporate/_international/english/hubpages/30_20investors/30_20reports/ag_20reports/downloads/ag_20report_202015.pdf</t>
  </si>
  <si>
    <t>https://www.imf.org/external/np/seminars/eng/2011/revenue/pdf/kitillya.pdf</t>
  </si>
  <si>
    <t>https://www.imf.org/external/pubs/ft/wp/2011/wp1197.pdf</t>
  </si>
  <si>
    <t>https://www.imf.org/external/pubs/nft/1998/tlaw/eng/ch12.pdf</t>
  </si>
  <si>
    <t>https://www.imf.org/~/media/Files/Publications/covid19-special-notes/en-special-series-on-covid-19-budgeting-in-a-crisis-guidance-on-preparing-the-2021-budget.ashx?la=en</t>
  </si>
  <si>
    <t>https://www.imf.org/external/np/sta/tfhpsa/2005/09/chapter.pdf</t>
  </si>
  <si>
    <t>https://www.imf.org/-/media/Files/Publications/WP/2021/English/wpiea2021046-print-pdf.ashx</t>
  </si>
  <si>
    <t>https://www.imf.org/external/pubs/ft/wp/2011/wp11177.pdf</t>
  </si>
  <si>
    <t>https://www.imf.org/external/pubs/ft/wp/2006/wp0680.pdf</t>
  </si>
  <si>
    <t>https://www.imf.org/external/pubs/ft/fandd/2014/03/pdf/basics.pdf</t>
  </si>
  <si>
    <t>https://www.imf.org/-/media/Files/Publications/WP/2021/English/wpiea2021096-print-pdf.ashx</t>
  </si>
  <si>
    <t>https://cdn.continental.com/fileadmin/__imported/sites/corporate/_international/german/hubpages/30_20investor_20relations/50_20veranstaltungen/2020_20cmd_20_28de_29/g_vorstandstag_2016_20dezember/downloads/presentation_20contitech.pdf</t>
  </si>
  <si>
    <t>https://cdn.continental.com/fileadmin/__imported/sites/corporate/_international/english/hubpages/10_20press/02_events/2021/2021_q1/quarterly-statement-q1-2021-data.pdf</t>
  </si>
  <si>
    <t>https://cdn.continental.com/fileadmin/__imported/sites/corporate/_international/english/hubpages/30_20investors/40_20events/presentations/presentations_202021/downloads/2021_03_09_continental_fyr_2020.pdf</t>
  </si>
  <si>
    <t>https://cdn.continental.com/fileadmin/__imported/sites/corporate/_international/english/hubpages/30_20investors/40_20events/presentations/2024_presentations/24-03-07_fy_2023_presentation.pdf</t>
  </si>
  <si>
    <t>https://cdn.continental.com/fileadmin/__imported/sites/corporate/_international/english/hubpages/30_20investors/40_20events/results/9m_2021/continental_9m_2021_presentation.pdf</t>
  </si>
  <si>
    <t>https://cdn.continental.com/fileadmin/__imported/sites/corporate/_international/english/hubpages/30_20investors/30_20reports/annual_20reports/downloads/annual_20report_201978.pdf</t>
  </si>
  <si>
    <t>https://cdn.continental.com/fileadmin/__imported/sites/corporate/_international/english/hubpages/40_20sustainability/60_20reports_20_26_20principles/reasonable_20assurance_20report_20of_20the.pdf</t>
  </si>
  <si>
    <t>https://cdn.continental.com/fileadmin/__imported/sites/corporate/_international/english/hubpages/30_20investors/30_20reports/annual_20reports/downloads/annual_20report_201979.pdf</t>
  </si>
  <si>
    <t>https://cdn.continental.com/fileadmin/__imported/sites/corporate/_international/german/hubpages/30_20investor_20relations/50_20veranstaltungen/praesentationen/pr_c3_a4sentationen_202020/download/20200401_20covid_2019.pdf</t>
  </si>
  <si>
    <t>https://ml-eu.globenewswire.com/Resource/Download/12464f85-af59-425a-8f56-91cb443c3095</t>
  </si>
  <si>
    <t>https://ml-eu.globenewswire.com/Resource/Download/10bad77a-4f34-44c2-9f1c-a868c902a3ff</t>
  </si>
  <si>
    <t>https://ml-eu.globenewswire.com/Resource/Download/a1acb2d1-b9da-4934-b900-4683f05a91a7</t>
  </si>
  <si>
    <t>https://ml-eu.globenewswire.com/Resource/Download/9e053e6e-e692-4c62-addf-7cddc038ca47</t>
  </si>
  <si>
    <t>https://ml-eu.globenewswire.com/Resource/Download/0fe3a4ee-1353-423a-a785-35a0e3879b4d</t>
  </si>
  <si>
    <t>https://ml-eu.globenewswire.com/Resource/Download/cbab9593-6649-4d7c-a775-e8f787fe4a2f</t>
  </si>
  <si>
    <t>https://ml-eu.globenewswire.com/Resource/Download/08fc9131-aae7-42a1-b4f6-3a49f4f4b447</t>
  </si>
  <si>
    <t>https://ml-eu.globenewswire.com/Resource/Download/e40b556b-2efc-4470-a487-4f103114d4ec</t>
  </si>
  <si>
    <t>https://www.imf.org/external/pubs/ft/wp/2011/wp1131.pdf</t>
  </si>
  <si>
    <t>https://www.imf.org/-/media/Files/Publications/CR/2021/English/1CHLEA2021005.ashx</t>
  </si>
  <si>
    <t>https://www.imf.org/external/pubs/ft/gfs/manual/gfsfs.pdf</t>
  </si>
  <si>
    <t>https://www.imf.org/external/np/pp/eng/2011/031411.pdf</t>
  </si>
  <si>
    <t>https://www.imf.org/external/pubs/ft/fandd/2010/03/pdf/basics.pdf</t>
  </si>
  <si>
    <t>https://www.imf.org/~/media/Files/Publications/REO/AFR/2017/May/pdf/French/sreo0517f-chap3.ashx?la=fr</t>
  </si>
  <si>
    <t>https://www.imf.org/external/pubs/ft/fandd/2009/06/pdf/basics.pdf</t>
  </si>
  <si>
    <t>https://www.imf.org/-/media/Files/News/Seminars/2018/LFS2018/rebecca-simons-the-regulation-virtual-currencies.ashx</t>
  </si>
  <si>
    <t>https://www.aam.com/docs/default-source/investor-presentations/aam-august-2021-investor-presentation.pdf?sfvrsn=335c1632_3</t>
  </si>
  <si>
    <t>https://www.aam.com/docs/default-source/investor-presentations/1q-2023-supplemental-earnings-deck.pdf?sfvrsn=97c9eb32_0</t>
  </si>
  <si>
    <t>https://www.aam.com/docs/default-source/investor-presentations/february-2018-aam-investor-presentation.pdf?sfvrsn=477a1832_4</t>
  </si>
  <si>
    <t>https://www.aam.com/docs/default-source/investor-presentations/aam-investor-presentation-feb-2021-citi-conference.pdf?sfvrsn=1ccc1432_4</t>
  </si>
  <si>
    <t>https://ml-eu.globenewswire.com/Resource/Download/62c799cc-77b1-48a7-a148-cf6695a3dd28</t>
  </si>
  <si>
    <t>https://ml-eu.globenewswire.com/Resource/Download/6aeeeb36-b688-4711-bec3-0ccf732cc66f</t>
  </si>
  <si>
    <t>https://ml-eu.globenewswire.com/Resource/Download/8b724afc-f2c2-41b6-a786-b66255747126</t>
  </si>
  <si>
    <t>https://ml-eu.globenewswire.com/Resource/Download/dea0b241-b4a7-4780-877a-cccf181c2883</t>
  </si>
  <si>
    <t>https://ml-eu.globenewswire.com/Resource/Download/02e256ff-0e83-4fd0-b074-38b22c73d710</t>
  </si>
  <si>
    <t>https://ml-eu.globenewswire.com/Resource/Download/83f2e384-8f81-489e-989a-e2a1dfab32aa</t>
  </si>
  <si>
    <t>https://ml-eu.globenewswire.com/Resource/Download/7a6c8f3f-6be3-4de7-b23c-372a538faaee</t>
  </si>
  <si>
    <t>https://ml-eu.globenewswire.com/Resource/Download/966411c0-f60e-4013-abb4-dc177187a92f</t>
  </si>
  <si>
    <t>https://cdn.continental.com/fileadmin/__imported/sites/corporate/_international/german/hubpages/30_20investor_20relations/50_20veranstaltungen/2020_20cmd_20_28de_29/g_vorstandstag_2016_20dezember/downloads/presentation_20autotech.pdf</t>
  </si>
  <si>
    <t>https://cdn.continental.com/fileadmin/__imported/sites/corporate/_international/english/hubpages/30_20investors/30_20reports/annual_20reports/downloads/annual_20report_201977.pdf</t>
  </si>
  <si>
    <t>https://cdn.continental.com/fileadmin/__imported/sites/corporate/_international/german/hubpages/30_20investor_20relations/50_20veranstaltungen/2020_20cmd_20_28de_29/e_reifen_session_205/downloads/our_20responsibility_20pr_c3_a4sentation_20_28en_29.pdf</t>
  </si>
  <si>
    <t>https://cdn.continental.com/fileadmin/__imported/sites/corporate/_international/english/hubpages/30_20investors/40_20events/annual_20shareholders_27_20meeting/2018/download/invitation_202018.pdf</t>
  </si>
  <si>
    <t>https://www.aam.com/docs/default-source/investor-presentations/aam-investor-presentation---march-2017.pdf?sfvrsn=5670632_2</t>
  </si>
  <si>
    <t>https://www.aam.com/docs/default-source/default-document-library/aam's-acquistion-of-mpg-presentation-(1).pdf?sfvrsn=54cd0432_2</t>
  </si>
  <si>
    <t>https://www.aam.com/docs/default-source/investor-presentations/aam-and-ree-ces-presentation.pdf?sfvrsn=2d1b1732_2</t>
  </si>
  <si>
    <t>https://www.aam.com/docs/default-source/investor-presentations/4q-and-full-year-2023-supplemental-earnings-deck.pdf?sfvrsn=66d0ed32_0</t>
  </si>
  <si>
    <t>https://www.imf.org/external/pubs/ft/wp/2013/wp1328.pdf</t>
  </si>
  <si>
    <t>https://www.imf.org/external/pubs/ft/fandd/fre/2014/09/pdf/basics.pdf</t>
  </si>
  <si>
    <t>https://www.imf.org/external/pubs/ft/tnm/2009/tnm0902.pdf</t>
  </si>
  <si>
    <t>https://www.imf.org/-/media/Files/Publications/TNM/2022/English/TNMEA2022005.ashx</t>
  </si>
  <si>
    <t>https://www.imf.org/external/pubs/ft/sdn/2011/sdn1104.pdf</t>
  </si>
  <si>
    <t>https://www.imf.org/-/media/Files/Publications/DP/2020/English/STIMFEA.ashx</t>
  </si>
  <si>
    <t>https://www.imf.org/external/pubs/ft/bop/2007/pdf/chap1.pdf</t>
  </si>
  <si>
    <t>https://www.imf.org/external/np/sta/tegppi/con0.pdf</t>
  </si>
  <si>
    <t>https://cdn.continental.com/fileadmin/__imported/sites/corporate/_international/english/hubpages/30_20investors/40_20events/annual_20shareholders_27_20meeting/2021/download/invitation_202020.pdf</t>
  </si>
  <si>
    <t>https://cdn.continental.com/fileadmin/__imported/sites/corporate/_international/english/hubpages/10_20press/01_press_releases/09_20cvs/2021/2021-06-23_continental_cv_study_connected_truck.pdf</t>
  </si>
  <si>
    <t>https://cdn.continental.com/fileadmin/__imported/sites/corporate/_international/english/hubpages/30_20investors/40_20events/annual_20shareholders_27_20meeting/2021/download/invitation_202021.pdf</t>
  </si>
  <si>
    <t>https://cdn.continental.com/fileadmin/__imported/sites/corporate/_international/english/hubpages/30_20investors/30_20reports/ag_20reports/downloads/ag_20report_202018.pdf</t>
  </si>
  <si>
    <t>https://cdn.continental.com/fileadmin/__imported/sites/corporate/_international/english/hubpages/10_20press/02_events/2020/2020_20cv_20days_20_28en_29/kaas_20_28en_29/kaas_20presentation_20_28en_29.pdf</t>
  </si>
  <si>
    <t>https://cdn.continental.com/fileadmin/__imported/sites/corporate/_international/english/hubpages/30_20investors/30_20reports/ag_20reports/downloads/ag_20report_202019.pdf</t>
  </si>
  <si>
    <t>https://cdn.continental.com/fileadmin/__imported/sites/corporate/_international/english/hubpages/30_20investors/40_20events/2020_20cmd_20_28en_29/g_board_20day_20dec_2016_20_28en_29/downloads/presentation_20contitech.pdf</t>
  </si>
  <si>
    <t>https://cdn.continental.com/fileadmin/__imported/sites/corporate/_international/english/hubpages/30_20investors/40_20events/annual_20shareholders_27_20meeting/2021/download/new_20remuneration_20system_20supervisory_20boar.pdf</t>
  </si>
  <si>
    <t>https://cdn.continental.com/fileadmin/__imported/sites/corporate/_international/english/hubpages/30_20investors/30_20reports/ag_20reports/downloads/ag_20report_202020.pdf</t>
  </si>
  <si>
    <t>https://ml-eu.globenewswire.com/Resource/Download/4c0ea94f-c5dc-4f58-8294-f152ee148616</t>
  </si>
  <si>
    <t>https://ml-eu.globenewswire.com/Resource/Download/4c12edc9-b424-4d75-9e5c-bbb685f6183b</t>
  </si>
  <si>
    <t>https://ml-eu.globenewswire.com/Resource/Download/a0e5b448-4874-4b5d-a85b-c05c41459658</t>
  </si>
  <si>
    <t>https://ml-eu.globenewswire.com/Resource/Download/ce803ecd-bafb-450e-ae1b-f0ba4e8c1591</t>
  </si>
  <si>
    <t>https://ml-eu.globenewswire.com/Resource/Download/ead1c0c2-3335-4e2b-a832-759405785cc7</t>
  </si>
  <si>
    <t>https://ml-eu.globenewswire.com/Resource/Download/289f43e2-3959-4942-9f14-faeff46bb7bb</t>
  </si>
  <si>
    <t>https://ml-eu.globenewswire.com/Resource/Download/b6672ce4-9477-4a43-b099-b9d0e400a8dc</t>
  </si>
  <si>
    <t>https://ml-eu.globenewswire.com/Resource/Download/ea1fd5bd-69f8-4120-bc00-98033dca29b5</t>
  </si>
  <si>
    <t>https://www.aam.com/docs/default-source/investor-presentations/aam-q3-2017-earnings-and-supplemental-presentation.pdf?sfvrsn=228c0632_2</t>
  </si>
  <si>
    <t>https://www.aam.com/docs/default-source/investor-presentations/aam-august-2020-investor-presentation.pdf?sfvrsn=c92a1332_0</t>
  </si>
  <si>
    <t>https://www.aam.com/docs/default-source/investor-presentations/aam-investor-presentation---june-2017.pdf?sfvrsn=a0110632_2</t>
  </si>
  <si>
    <t>https://www.aam.com/docs/default-source/investor-presentations/aam-deutsche-bank-auto-conference-presentation-2018.pdf?sfvrsn=fbf70732_2</t>
  </si>
  <si>
    <t>https://www.aam.com/docs/default-source/investor-presentations/aam-january-2019-investor-presentation.pdf?sfvrsn=acc1932_2</t>
  </si>
  <si>
    <t>https://www.aam.com/docs/default-source/investor-presentations/aam-february-investor-presentation-2020.pdf?sfvrsn=68611f32_2</t>
  </si>
  <si>
    <t>https://www.aam.com/docs/default-source/investor-presentations/aam-investor-presentation-august-2019.pdf?sfvrsn=d0b31a32_2</t>
  </si>
  <si>
    <t>https://www.aam.com/docs/default-source/investor-presentations/aam-april-2022-investor-presentation.pdf?sfvrsn=82b0e832_0</t>
  </si>
  <si>
    <t>https://www.imf.org/external/np/pp/eng/2015/101315.pdf</t>
  </si>
  <si>
    <t>https://www.imf.org/-/media/Files/Publications/WP/2019/WPIEA2019083.ashx</t>
  </si>
  <si>
    <t>https://www.imf.org/~/media/Files/Countries/ResRep/EUO/cryptocurrencies-and-monetary-policy-kingscollege-2019.ashx</t>
  </si>
  <si>
    <t>https://www.imf.org/-/media/Files/Publications/GFSR/2021/October/English/ch2.ashx</t>
  </si>
  <si>
    <t>https://www.imf.org/external/pubs/ft/tnm/2010/tnm1009.pdf</t>
  </si>
  <si>
    <t>https://www.imf.org/-/media/Files/Publications/CR/2023/English/1MDVEA2023001.ashx</t>
  </si>
  <si>
    <t>https://www.imf.org/-/media/Files/Publications/PP/2023/English/PPEA2023059.ashx</t>
  </si>
  <si>
    <t>https://www.imf.org/external/pubs/ft/wp/2006/wp06255.pdf</t>
  </si>
  <si>
    <t>https://www.imf.org/-/media/Files/Publications/CR/2023/English/1LBNEA2023002.ashx</t>
  </si>
  <si>
    <t>https://www.aam.com/docs/default-source/investor-presentations/aam-3q-2018-earnings-and-supplemental-presentation.pdf?sfvrsn=bb051932_2</t>
  </si>
  <si>
    <t>https://www.aam.com/docs/default-source/investor-presentations/aam-3q-2018-earnings-and-supplemental-presentation.pdf?sfvrsn=bb051932_4</t>
  </si>
  <si>
    <t>https://www.aam.com/docs/default-source/investor-presentations/aam-investor-presentation---june-2017.pdf?sfvrsn=2</t>
  </si>
  <si>
    <t>https://www.aam.com/docs/default-source/investor-presentations/aam-november-2020-investor-presentation.pdf?sfvrsn=cb941332_1</t>
  </si>
  <si>
    <t>https://www.aam.com/docs/default-source/investor-presentations/aam-november-2019-investor-presentation.pdf?sfvrsn=6e31b32_2</t>
  </si>
  <si>
    <t>https://www.aam.com/docs/default-source/investor-presentations/3q-2023-supplemental-earnings-deck.pdf?sfvrsn=1862ed32_0</t>
  </si>
  <si>
    <t>https://www.aam.com/docs/default-source/investor-presentations/aam-february-2022-investor-presentation.pdf?sfvrsn=d067e832_0</t>
  </si>
  <si>
    <t>https://www.aam.com/docs/default-source/investor-presentations/aam-may-2020-investor-presentation.pdf?sfvrsn=90821232_6</t>
  </si>
  <si>
    <t>https://www.aam.com/docs/default-source/investor-presentations/aam-1q-2019-earnings-and-supplemental-presentation.pdf?sfvrsn=23f41a32_2</t>
  </si>
  <si>
    <t>https://www.aam.com/docs/default-source/default-document-library/aam's-acquistion-of-mpg-presentation-(1).pdf?sfvrsn=2</t>
  </si>
  <si>
    <t>https://cdn.continental.com/fileadmin/__imported/sites/corporate/_international/english/hubpages/30_20investors/40_20events/annual_20shareholders_27_20meeting/2021/download/resolution_20remuneration_20supervisory_20boar.pdf</t>
  </si>
  <si>
    <t>https://cdn.continental.com/fileadmin/__imported/sites/corporate/romania/romanian/hubpages/20_20careers/50_20students/summer_20practice/brosura_summer_practice_iasi_2024_1.pdf</t>
  </si>
  <si>
    <t>https://cdn.continental.com/fileadmin/__imported/sites/corporate/_international/german/hubpages/30_20investor_20relations/50_20veranstaltungen/2020_20cmd_20_28de_29/g_vorstandstag_2016_20dezember/downloads/presentation_20tires.pdf</t>
  </si>
  <si>
    <t>https://cdn.continental.com/fileadmin/__imported/sites/corporate/romania/romanian/hubpages/20_20careers/70_20events/sibiu_20ctc/agen.pdf</t>
  </si>
  <si>
    <t>https://cdn.continental.com/fileadmin/__imported/sites/corporate/_international/english/hubpages/30_20investors/40_20events/results/20231108-pr-continental-q3-2023-en.pdf</t>
  </si>
  <si>
    <t>https://cdn.continental.com/fileadmin/__imported/sites/corporate/_international/english/hubpages/30_20investors/30_20reports/ag_20reports/downloads/conti_ag_jahresbericht_2021_en.pdf</t>
  </si>
  <si>
    <t>https://cdn.continental.com/fileadmin/__imported/sites/corporate/_international/english/hubpages/30_20investors/30_20reports/fact_20book/downloads/factbook_202012.pdf</t>
  </si>
  <si>
    <t>https://cdn.continental.com/fileadmin/__imported/sites/corporate/_international/english/hubpages/30_20investors/40_20events/annual_20shareholders_27_20meeting/2024/continental_renumeration_system_supervisory_board.pdf</t>
  </si>
  <si>
    <t>https://cdn.continental.com/fileadmin/__imported/sites/corporate/_international/german/hubpages/30_20investor_20relations/50_20veranstaltungen/2020_20cmd_20_28de_29/g_vorstandstag_2016_20dezember/downloads/presentation_20ams.pdf</t>
  </si>
  <si>
    <t>https://cdn.continental.com/fileadmin/__imported/sites/corporate/_international/english/hubpages/40_20sustainability/60_20reports_20_26_20principles/scope3.pdf</t>
  </si>
  <si>
    <t>https://ml-eu.globenewswire.com/Resource/Download/98db542b-2ae5-4ba0-ac6e-b133fcb7d660</t>
  </si>
  <si>
    <t>https://ml-eu.globenewswire.com/Resource/Download/410c92fc-4c2d-4257-a897-11205b863bf3</t>
  </si>
  <si>
    <t>https://ml-eu.globenewswire.com/Resource/Download/e03fe0ba-1d32-4fe0-abe4-b7b0d29d6ea5</t>
  </si>
  <si>
    <t>https://ml-eu.globenewswire.com/Resource/Download/7c7aa13c-3fee-453b-b93d-6a7e10cb50db</t>
  </si>
  <si>
    <t>https://ml-eu.globenewswire.com/Resource/Download/a535d17a-3f3f-4c88-be82-5c4b80867139</t>
  </si>
  <si>
    <t>https://ml-eu.globenewswire.com/Resource/Download/3eeb2ec7-47b1-4083-83e6-b3a5083e65b6</t>
  </si>
  <si>
    <t>https://ml-eu.globenewswire.com/Resource/Download/59e5f90e-feaa-46ef-b901-cae7d9284129</t>
  </si>
  <si>
    <t>https://ml-eu.globenewswire.com/Resource/Download/7c5f270d-92ea-42ac-93a0-ec613b322052</t>
  </si>
  <si>
    <t>https://ml-eu.globenewswire.com/Resource/Download/162fc945-53ec-49f9-8e9f-b09ae85d3d97</t>
  </si>
  <si>
    <t>https://www.imf.org/external/pubs/ft/scr/2010/cr1012.pdf</t>
  </si>
  <si>
    <t>https://www.imf.org/-/media/Files/Publications/FTN063/2022/English/FTNEA2022004.ashx</t>
  </si>
  <si>
    <t>https://www.imf.org/external/np/pp/eng/2013/082613.pdf</t>
  </si>
  <si>
    <t>https://www.imf.org/external/np/sta/ueps/2003/080103.pdf</t>
  </si>
  <si>
    <t>https://www.imf.org/-/media/Files/Conferences/2019/april-2019-10th-imf-japan-tax-conference/day-2/08-beps-mrbhoot.ashx</t>
  </si>
  <si>
    <t>https://www.imf.org/~/media/Files/Publications/PP/2020/English/PPEA2020005.ashx</t>
  </si>
  <si>
    <t>https://www.imf.org/-/media/Files/Publications/WP/2022/English/wpiea2022174-print-pdf.ashx</t>
  </si>
  <si>
    <t>https://www.imf.org/external/np/seminars/eng/2010/mcm/pdf/RBerner.pdf</t>
  </si>
  <si>
    <t>https://www.imf.org/external/pubs/ft/fandd/2019/12/pdf/fd1219.pdf</t>
  </si>
  <si>
    <t>https://www.imf.org/-/media/Files/Publications/CR/2021/English/1KENEA2021005.ashx</t>
  </si>
  <si>
    <t>https://www.aam.com/docs/default-source/investor-presentations/aam-march-2023-investor-presentation.pdf?sfvrsn=9478eb32_2</t>
  </si>
  <si>
    <t>https://www.aam.com/docs/default-source/investor-presentations/2q-2022-supplemental-earnings-deck.pdf?sfvrsn=d8a8e932_0</t>
  </si>
  <si>
    <t>https://www.aam.com/docs/default-source/investor-presentations/aam-investor-presentation-june-2019.pdf?sfvrsn=cdc81a32_0</t>
  </si>
  <si>
    <t>https://www.aam.com/docs/default-source/investor-presentations/aam-june-2020-investor-presentation.pdf?sfvrsn=4e941232_2</t>
  </si>
  <si>
    <t>https://www.aam.com/docs/default-source/investor-presentations/barclays-high-yield-bond-and-syndicated-loan-conference-presentation.pdf?sfvrsn=2f140632_2</t>
  </si>
  <si>
    <t>https://www.aam.com/docs/default-source/investor-presentations/aam-q2-2018-earnings-and-supplemental-presentation.pdf?sfvrsn=ee7a1932_6</t>
  </si>
  <si>
    <t>https://www.aam.com/docs/default-source/investor-presentations/may-2018-aam-investor-presentation.pdf?sfvrsn=b3a61832_2</t>
  </si>
  <si>
    <t>https://www.aam.com/docs/default-source/investor-presentations/aam-may-2023-investor-presentation.pdf?sfvrsn=6d2eb32_2</t>
  </si>
  <si>
    <t>https://www.aam.com/docs/default-source/investor-presentations/aam-august-2022-investor-presentation.pdf?sfvrsn=2daee932_0</t>
  </si>
  <si>
    <t>https://www.aam.com/docs/default-source/default-document-library/aam-investor-presentation-december-2020.pdf?sfvrsn=f8711432_1</t>
  </si>
  <si>
    <t>https://cdn.continental.com/fileadmin/__imported/sites/corporate/_international/german/hubpages/10_20presse/02_events_de/2020/2020_20cv_20days_20_28de_29/kaas_20_28de_29/kaas_20presentation_20_28de_29.pdf</t>
  </si>
  <si>
    <t>https://cdn.continental.com/fileadmin/__imported/sites/corporate/_international/english/hubpages/30_20investors/30_20reports/ag_20reports/downloads/ag_20report_202012.pdf</t>
  </si>
  <si>
    <t>https://cdn.continental.com/fileadmin/__imported/sites/corporate/_international/english/hubpages/10_20press/02_events/2021/2021_20jpk_20_28en_29/presentation-preliminary-results-for-fy-2020.pdf</t>
  </si>
  <si>
    <t>https://cdn.continental.com/fileadmin/__imported/sites/corporate/_international/german/hubpages/10_20presse/02_events_de/2020/2020_20cv_20days_20_28de_29/gsr_20_28de_29/gsr_20presentation_20_28de_29.pdf</t>
  </si>
  <si>
    <t>https://cdn.continental.com/fileadmin/__imported/sites/corporate/_international/english/hubpages/30_20investors/30_20reports/ag_20reports/downloads/ag_20report_202008.pdf</t>
  </si>
  <si>
    <t>https://cdn.continental.com/fileadmin/__imported/sites/corporate/_international/english/hubpages/30_20investors/30_20reports/ag_20reports/downloads/ag_20report_202017.pdf</t>
  </si>
  <si>
    <t>https://cdn.continental.com/fileadmin/__imported/sites/corporate/_international/english/hubpages/30_20investors/40_20events/annual_20shareholders_27_20meeting/2017/invitation_202017.pdf</t>
  </si>
  <si>
    <t>https://cdn.continental.com/fileadmin/__imported/sites/corporate/_international/english/hubpages/30_20investors/30_20reports/ag_20reports/downloads/ag_20report_202009.pdf</t>
  </si>
  <si>
    <t>https://cdn.continental.com/fileadmin/__imported/sites/corporate/_international/german/hubpages/30_20investor_20relations/50_20veranstaltungen/2020_20cmd_20_28de_29/f_nachhaltigkeit_session_206_20_28de_29/downloads/sustainability_20and_20environment_20presentation_20_28de_29.pdf</t>
  </si>
  <si>
    <t>https://ml-eu.globenewswire.com/Resource/Download/56ce0264-3934-4bf4-bcc8-c41ea76d1753</t>
  </si>
  <si>
    <t>https://ml-eu.globenewswire.com/Resource/Download/8c3d0390-c05e-4d8c-a5ab-faad63f32ecf</t>
  </si>
  <si>
    <t>https://ml-eu.globenewswire.com/Resource/Download/21672609-91cb-48d2-a20e-968f1d5ebb53</t>
  </si>
  <si>
    <t>https://ml-eu.globenewswire.com/Resource/Download/fafa5ec0-3e13-455e-9fff-9e09bd5d157f</t>
  </si>
  <si>
    <t>https://ml-eu.globenewswire.com/Resource/Download/d1edd743-b96a-46c1-894f-5b14cc8c6755</t>
  </si>
  <si>
    <t>https://ml-eu.globenewswire.com/Resource/Download/f7234015-3fbd-4ee2-bf6f-9b91b61e508a</t>
  </si>
  <si>
    <t>https://ml-eu.globenewswire.com/Resource/Download/6bb3530e-1d01-480a-80bb-47d86383ac5e</t>
  </si>
  <si>
    <t>https://ml-eu.globenewswire.com/Resource/Download/7d839e0a-af6d-4b13-80df-3ad8d2165988</t>
  </si>
  <si>
    <t>https://www.imf.org/external/pubs/ft/wp/2014/wp1425.pdf</t>
  </si>
  <si>
    <t>https://www.imf.org/external/np/seminars/eng/2011/res2/pdf/fm.pdf</t>
  </si>
  <si>
    <t>https://www.imf.org/external/pubs/ft/fandd/2020/09/pdf/what-is-debt-sustainability-basics.pdf</t>
  </si>
  <si>
    <t>https://www.imf.org/external/np/exr/bforums/2013/pfm/pdf/excerpt.pdf</t>
  </si>
  <si>
    <t>https://www.imf.org/external/np/seminars/eng/2015/HousingChina/pdf/Session%202_HFang.pdf</t>
  </si>
  <si>
    <t>https://www.imf.org/external/pubs/ft/fandd/2011/06/pdf/basics.pdf</t>
  </si>
  <si>
    <t>https://www.imf.org/external/np/pp/eng/2010/100410.pdf</t>
  </si>
  <si>
    <t>https://www.aam.com/docs/default-source/investor-presentations/aam-investor-presentation-april-2019.pdf?sfvrsn=c0e41a32_6</t>
  </si>
  <si>
    <t>https://www.aam.com/docs/default-source/investor-presentations/2016-barclays-auto-conference-presentation_11-17-16.pdf?sfvrsn=8d30332_2</t>
  </si>
  <si>
    <t>https://www.aam.com/docs/default-source/investor-presentations/aam-august-2021-investor-presentation.pdf?sfvrsn=335c1632_5</t>
  </si>
  <si>
    <t>https://www.aam.com/docs/default-source/investor-presentations/3q-2023-supplemental-earnings-deck.pdf?sfvrsn=4345ed32_0</t>
  </si>
  <si>
    <t>https://www.aam.com/docs/default-source/investor-presentations/2q-2023-supplemental-earnings-deck.pdf?sfvrsn=140aec32_2</t>
  </si>
  <si>
    <t>https://www.aam.com/docs/default-source/investor-presentations/aam-investor-presentation-feb-2021-citi-conference.pdf?sfvrsn=1ccc1432_2</t>
  </si>
  <si>
    <t>https://ml-eu.globenewswire.com/Resource/Download/80da9c64-96c9-4dc9-9842-d64064c0d987</t>
  </si>
  <si>
    <t>https://ml-eu.globenewswire.com/Resource/Download/40e95718-c3ea-4c1b-ad5a-6f57bc517e80</t>
  </si>
  <si>
    <t>https://ml-eu.globenewswire.com/Resource/Download/3c6e9e3e-7957-44a5-a7ef-d524d2018e0a</t>
  </si>
  <si>
    <t>https://ml-eu.globenewswire.com/Resource/Download/c9c048d4-e697-4940-a173-00c2fbcc5ec6</t>
  </si>
  <si>
    <t>https://ml-eu.globenewswire.com/Resource/Download/d5c43f1a-d63d-4a04-8cb1-78691498bdca</t>
  </si>
  <si>
    <t>https://ml-eu.globenewswire.com/Resource/Download/0cf1b37a-3cd6-4588-8932-8c919a23b398</t>
  </si>
  <si>
    <t>https://ml-eu.globenewswire.com/Resource/Download/362a3031-2be8-4698-93d0-8066618b20b6</t>
  </si>
  <si>
    <t>https://ml-eu.globenewswire.com/Resource/Download/95e0b489-d926-4a1d-adf3-a1f257e833c7</t>
  </si>
  <si>
    <t>https://ml-eu.globenewswire.com/Resource/Download/cdf9334a-f1e8-4d26-8136-3381106845d8</t>
  </si>
  <si>
    <t>https://cdn.continental.com/fileadmin/__imported/sites/corporate/_international/german/hubpages/30_20investor_20relations/50_20veranstaltungen/2020_20cmd_20_28de_29/download_20terminplan_20gesam.pdf</t>
  </si>
  <si>
    <t>https://cdn.continental.com/fileadmin/__imported/sites/corporate/_international/german/hubpages/30_20investor_20relations/50_20veranstaltungen/praesentationen/2311_continental_sustainability_presentation_en.pdf</t>
  </si>
  <si>
    <t>https://cdn.continental.com/fileadmin/__imported/sites/corporate/_international/english/hubpages/10_20press/02_events/2021/2021_q1/results-q1-2021-presentation-data.pdf</t>
  </si>
  <si>
    <t>https://cdn.continental.com/fileadmin/__imported/sites/corporate/_international/english/hubpages/30_20investors/30_20reports/ag_20reports/downloads/ag_20report_202011.pdf</t>
  </si>
  <si>
    <t>https://cdn.continental.com/fileadmin/__imported/sites/corporate/_international/german/hubpages/30_20investor_20relations/50_20veranstaltungen/praesentationen/2021_praesentationen/download/2022-03-09_fyr_2021_presentation.pdf</t>
  </si>
  <si>
    <t>https://cdn.continental.com/fileadmin/__imported/sites/corporate/_international/german/hubpages/30_20investor_20relations/50_20veranstaltungen/2020_20cmd_20_28de_29/e_reifen_session_205/downloads/our_20core_20pr_c3_a4sentation_20_28de_29.pdf</t>
  </si>
  <si>
    <t>https://cdn.continental.com/fileadmin/__imported/sites/corporate/_international/german/hubpages/30_20investor_20relations/50_20veranstaltungen/2020_20cmd_20_28de_29/e_reifen_session_205/downloads/tires_20our_20opportunity_3a_20solultion_20provider_20pr_c3_a4sentation_20_28en_29.pdf</t>
  </si>
  <si>
    <t>https://cdn.continental.com/fileadmin/__imported/sites/corporate/_international/english/hubpages/30_20investors/40_20events/results/9m_2020/results-9m-2020-presentation-data.pdf</t>
  </si>
  <si>
    <t>https://cdn.continental.com/fileadmin/__imported/sites/corporate/_international/english/hubpages/30_20investors/30_20reports/ag_20reports/downloads/ag_20report_202016.pdf</t>
  </si>
  <si>
    <t>https://cdn.continental.com/fileadmin/__imported/sites/corporate/_international/english/hubpages/30_20investors/40_20events/annual_20shareholders_27_20meeting/2020/download/invitation_202020.pdf</t>
  </si>
  <si>
    <t>https://www.imf.org/external/pubs/ft/wp/2011/wp1112.pdf</t>
  </si>
  <si>
    <t>https://www.imf.org/-/media/Files/Countries/ResRep/GMB/201906-gmb-reo-presentation.ashx</t>
  </si>
  <si>
    <t>https://www.imf.org/external/pubs/ft/finop/2014/pdf/ch6.pdf</t>
  </si>
  <si>
    <t>https://www.imf.org/external/bopage/pdf/98-1-20.pdf</t>
  </si>
  <si>
    <t>https://www.imf.org/external/np/seminars/eng/2014/pbc/pdf/Book070214.pdf</t>
  </si>
  <si>
    <t>https://www.imf.org/external/pubs/ft/ar/2021/eng/downloads/2021-financial-statements.pdf</t>
  </si>
  <si>
    <t>https://www.imf.org/external/pubs/ft/wp/2009/wp09122.pdf</t>
  </si>
  <si>
    <t>https://www.imf.org/external/pubs/ft/bop/2021/pdf/VM2/21-09.pdf</t>
  </si>
  <si>
    <t>https://www.imf.org/external/pubs/ft/tnm/2016/tnm1602a.pdf</t>
  </si>
  <si>
    <t>https://www.imf.org/-/media/Files/Publications/Fandd/Back-to-Basics/callen-gdp.ashx</t>
  </si>
  <si>
    <t>https://www.aam.com/docs/default-source/investor-presentations/aam-3q-2019-earnings-and-supplemental-presentation.pdf?sfvrsn=b8171b32_2</t>
  </si>
  <si>
    <t>https://www.aam.com/docs/default-source/investor-presentations/aam-second-quarter-2017-earnings-and-supplemental-presentation.pdf?sfvrsn=4</t>
  </si>
  <si>
    <t>https://www.aam.com/docs/default-source/Press-Releases/baml-april-12-presentation-press-release.pdf?sfvrsn=19750632_0</t>
  </si>
  <si>
    <t>https://www.aam.com/docs/default-source/Press-Releases/baml-april-12-presentation-press-release.pdf?sfvrsn=0</t>
  </si>
  <si>
    <t>https://www.aam.com/docs/default-source/investor-presentations/baml-credit-finance-conference-presentation_11-30-16.pdf?sfvrsn=c0d30332_2</t>
  </si>
  <si>
    <t>https://www.aam.com/docs/default-source/investor-presentations/aam-q1-2018-earnings-and-supplemental-presentation.pdf?sfvrsn=4dcc1832_2</t>
  </si>
  <si>
    <t>https://www.aam.com/docs/default-source/investor-presentations/barclays-high-yield-bond-and-syndicated-loan-conference-presentation.pdf?sfvrsn=2</t>
  </si>
  <si>
    <t>https://www.aam.com/docs/default-source/investor-presentations/aam-q2-2018-earnings-and-supplemental-presentation.pdf?sfvrsn=ee7a1932_2</t>
  </si>
  <si>
    <t>https://www.aam.com/docs/default-source/investor-presentations/aam-second-quarter-2017-earnings-and-supplemental-presentation.pdf?sfvrsn=2</t>
  </si>
  <si>
    <t>https://ml-eu.globenewswire.com/Resource/Download/ffaf7c78-fea6-47d2-bf85-07cc0ee021f8</t>
  </si>
  <si>
    <t>https://ml-eu.globenewswire.com/Resource/Download/210d2b80-e009-4445-b15d-2636ea5850c5</t>
  </si>
  <si>
    <t>https://ml-eu.globenewswire.com/Resource/Download/4b60fb24-b24e-46cb-94a4-ed655140739c</t>
  </si>
  <si>
    <t>https://ml-eu.globenewswire.com/Resource/Download/745b1aa9-de0b-44bf-aeb0-3a3f236c8f9d</t>
  </si>
  <si>
    <t>https://ml-eu.globenewswire.com/Resource/Download/6cd20df4-230a-4ac1-9fdb-002da0aae7a0</t>
  </si>
  <si>
    <t>https://ml-eu.globenewswire.com/Resource/Download/a61a5034-b81d-497f-a606-f71874f1386d</t>
  </si>
  <si>
    <t>https://ml-eu.globenewswire.com/Resource/Download/49ea77c8-cff7-4bba-b932-634bccfc5dc5</t>
  </si>
  <si>
    <t>https://ml-eu.globenewswire.com/Resource/Download/87bf8b94-9518-429c-a3f5-20b2205db28e</t>
  </si>
  <si>
    <t>https://ml-eu.globenewswire.com/Resource/Download/8e3bba8f-b4d2-43c7-84af-63b78ce37ada</t>
  </si>
  <si>
    <t>https://ml-eu.globenewswire.com/Resource/Download/517a3437-ae9f-4d79-8fbb-fd09ec606548</t>
  </si>
  <si>
    <t>https://cdn.continental.com/fileadmin/__imported/sites/corporate/_international/german/hubpages/30_20investor_20relations/40_20finanzberichte/fact_20books/downloads/factbook_202014.pdf</t>
  </si>
  <si>
    <t>https://cdn.continental.com/fileadmin/__imported/sites/corporate/_international/english/hubpages/10_20press/02_events/2020/2020_20cv_20days_20_28en_29/dtco_20_28en_29/dtco_20presentation_20_28de_29.pdf</t>
  </si>
  <si>
    <t>https://cdn.continental.com/fileadmin/__imported/sites/corporate/_international/german/hubpages/10_20presse/02_events_de/2020/2020_20cv_20days_20_28de_29/cyber_20security_20_28de_29/cyber_20presentation_20part_202_20regulations_20pdf_20_28de_29.pdf</t>
  </si>
  <si>
    <t>https://cdn.continental.com/fileadmin/__imported/sites/corporate/_international/english/hubpages/30_20investors/40_20events/annual_20shareholders_27_20meeting/2024/continental_renumeration_sytstem_executive_board.pdf</t>
  </si>
  <si>
    <t>https://cdn.continental.com/fileadmin/__imported/sites/corporate/_international/english/hubpages/30_20investors/30_20reports/fact_20book/downloads/factbook_202013.pdf</t>
  </si>
  <si>
    <t>https://cdn.continental.com/fileadmin/__imported/sites/corporate/hungary/hungarian/hubpages/60_20company/60_20fairs_20and_20events/30_20event_20calendar/2019/pia/content/pia_20presentation.pdf</t>
  </si>
  <si>
    <t>https://cdn.continental.com/fileadmin/__imported/sites/corporate/_international/german/hubpages/10_20presse/02_events_de/2020/2020_20cv_20days_20_28de_29/key_20note_20_28de_29/key_20presentation_20pdf_20_28de_29.pdf</t>
  </si>
  <si>
    <t>https://cdn.continental.com/fileadmin/__imported/sites/corporate/_international/german/hubpages/30_20investor_20relations/40_20finanzberichte/fact_20books/downloads/factbook_202011.pdf</t>
  </si>
  <si>
    <t>https://cdn.continental.com/fileadmin/__imported/sites/corporate/_international/english/hubpages/30_20investors/40_20events/presentations/2024_presentations/20240307-pr-continental-jpk-2024-en_1.pdf</t>
  </si>
  <si>
    <t>https://cdn.continental.com/fileadmin/__imported/sites/corporate/hungary/hungarian/hubpages/10_20press/10_20press_20releases/20_20local/2018/20181108_209m_20presentation_20doc.pdf</t>
  </si>
  <si>
    <t>https://www.imf.org/-/media/Files/Publications/WP/2021/English/wpiea2021052-print-pdf.ashx</t>
  </si>
  <si>
    <t>https://www.imf.org/-/media/Files/Publications/WP/2021/English/wpiea2021162-print-pdf.ashx</t>
  </si>
  <si>
    <t>https://www.imf.org/external/pubs/ft/mfsmcg/c2.pdf</t>
  </si>
  <si>
    <t>https://www.imf.org/external/np/pp/eng/2013/062813.pdf</t>
  </si>
  <si>
    <t>https://www.imf.org/external/np/seminars/eng/2015/brazzaville/pdf/OpportunityBankENG.pdf</t>
  </si>
  <si>
    <t>https://www.imf.org/-/media/Files/Publications/WP/2023/English/wpiea2023113-print-pdf.ashx</t>
  </si>
  <si>
    <t>https://www.imf.org/-/media/Files/Publications/WP/2020/English/wpiea2020161-print-pdf.ashx</t>
  </si>
  <si>
    <t>https://www.imf.org/external/pubs/ft/fandd/basics/pdf/ratha-remittances.pdf</t>
  </si>
  <si>
    <t>https://www.imf.org/-/media/Files/News/Seminars/2023/July/ame/ivan-werning-conflict-inflation-ngood-g.ashx</t>
  </si>
  <si>
    <t>https://www.aam.com/docs/default-source/investor-presentations/aam-3q-2019-earnings-and-supplemental-presentation.pdf?sfvrsn=b8171b32_4</t>
  </si>
  <si>
    <t>https://www.aam.com/docs/default-source/investor-presentations/db-presentation-1-11-17.pdf?sfvrsn=2</t>
  </si>
  <si>
    <t>https://www.aam.com/docs/default-source/investor-presentations/1q-2022-supplemental-earnings-deck.pdf?sfvrsn=6391e832_0</t>
  </si>
  <si>
    <t>https://www.aam.com/docs/default-source/default-document-library/september-investor-presentation.pdf?sfvrsn=49171332_0</t>
  </si>
  <si>
    <t>https://www.aam.com/docs/default-source/investor-presentations/db-presentation-1-11-17.pdf?sfvrsn=dcd30332_2</t>
  </si>
  <si>
    <t>https://www.aam.com/docs/default-source/press-releases/aam-s-sale-of-u-s-iron-casting-operations.pdf?sfvrsn=77331b32_2</t>
  </si>
  <si>
    <t>https://www.aam.com/docs/default-source/investor-presentations/aam-september-2020-investor-presentation.pdf?sfvrsn=8f171332_0</t>
  </si>
  <si>
    <t>https://www.aam.com/docs/default-source/investor-presentations/aam-q3-2017-earnings-and-supplemental-presentation.pdf?sfvrsn=228c0632_4</t>
  </si>
  <si>
    <t>https://www.aam.com/docs/default-source/investor-presentations/2017-j-p-morgan-automotive-conference.pdf?sfvrsn=42ca0632_2</t>
  </si>
  <si>
    <t>https://www.aam.com/docs/default-source/investor-presentations/aam-1q-2019-earnings-and-supplemental-presentation.pdf?sfvrsn=23f41a32_4</t>
  </si>
  <si>
    <t>https://ml-eu.globenewswire.com/Resource/Download/41b1ea89-9a79-4533-84a4-ae7526194a94</t>
  </si>
  <si>
    <t>https://ml-eu.globenewswire.com/Resource/Download/275a846d-37e6-4a36-b0d9-92f72fac8a07</t>
  </si>
  <si>
    <t>https://ml-eu.globenewswire.com/Resource/Download/9a209189-ced3-4ada-a43c-8c7955080e1a</t>
  </si>
  <si>
    <t>https://ml-eu.globenewswire.com/Resource/Download/b22ba7e9-2f90-4aa9-bde5-100608c2ae26</t>
  </si>
  <si>
    <t>https://ml-eu.globenewswire.com/Resource/Download/ec166491-bb22-44d4-b3fb-6349845f28c8</t>
  </si>
  <si>
    <t>https://ml-eu.globenewswire.com/Resource/Download/c7ec057f-2a8b-4fce-99c4-d73355d14fbc</t>
  </si>
  <si>
    <t>https://ml-eu.globenewswire.com/Resource/Download/6c0d64a5-587f-42f2-9a45-6b3f6f22990f</t>
  </si>
  <si>
    <t>https://ml-eu.globenewswire.com/Resource/Download/95875803-4350-4b24-a513-f260f0e9ef2d</t>
  </si>
  <si>
    <t>https://ml-eu.globenewswire.com/Resource/Download/443ddcec-15ea-4b7b-962d-a380f0937a9d</t>
  </si>
  <si>
    <t>https://cdn.continental.com/fileadmin/__imported/sites/corporate/_international/german/hubpages/10_20presse/02_events_de/2020/2020_20cv_20days_20_28de_29/cyber_20security_20_28de_29/cyber_20presentation_20part_203_20solutions_20pdf_20_28de_29.pdf</t>
  </si>
  <si>
    <t>https://cdn.continental.com/fileadmin/__imported/sites/corporate/_international/german/hubpages/30_20investor_20relations/50_20veranstaltungen/praesentationen/2022_praesentationen/downloads/presentation_q1-2022.pdf</t>
  </si>
  <si>
    <t>https://cdn.continental.com/fileadmin/__imported/sites/corporate/_international/german/hubpages/10_20presse/02_events_de/2022/jpk2022/09032022_continental_speech_fy2021_en.pdf</t>
  </si>
  <si>
    <t>https://cdn.continental.com/fileadmin/__imported/sites/corporate/_international/english/hubpages/60_20company/20_20corporate_20governance/20_20supervisory_20board/remuneration_system/200714_sb-remunerationsystem_resolution_en.pdf</t>
  </si>
  <si>
    <t>https://cdn.continental.com/fileadmin/__imported/sites/corporate/_international/german/hubpages/30_20investor_20relations/50_20veranstaltungen/praesentationen/2021_praesentationen/download/2021-05-06_q1_2021_presentation_final_mit_so.pdf</t>
  </si>
  <si>
    <t>https://cdn.continental.com/fileadmin/__imported/sites/corporate/_international/german/hubpages/10_20presse/02_events_de/2020/2020_20cv_20days_20_28de_29/tires_20_28de_29/tires_20presentation_20_28de_29.pdf</t>
  </si>
  <si>
    <t>https://cdn.continental.com/fileadmin/__imported/sites/corporate/_international/german/hubpages/10_20presse/02_events_de/2021/2021_20jpk/presentation-preliminary-results-for-fy-2020.pdf</t>
  </si>
  <si>
    <t>https://cdn.continental.com/fileadmin/__imported/sites/corporate/_international/english/hubpages/40_20sustainability/60_20reports_20_26_20principles/conti_nhb_21_la_vermerk_en_20220412__fuer_website_.pdf</t>
  </si>
  <si>
    <t>https://cdn.continental.com/fileadmin/__imported/sites/corporate/_international/english/hubpages/30_20investors/40_20events/presentations/esg_presentation/2311_continental_sustainability_presentation_en.pdf</t>
  </si>
  <si>
    <t>https://cdn.continental.com/fileadmin/__imported/sites/corporate/_international/german/hubpages/30_20investor_20relations/50_20veranstaltungen/praesentationen/2024_pr_aesentationen/24-03-07_fy_2023_presentation.pdf</t>
  </si>
  <si>
    <t>https://www.imf.org/external/pubs/ft/mfsmcg/a2.pdf</t>
  </si>
  <si>
    <t>https://www.imf.org/-/media/Files/Publications/balance-of-payments-statistics/ABPEA2022001.ashx</t>
  </si>
  <si>
    <t>https://www.imf.org/external/pubs/ft/wp/2009/wp0915.pdf</t>
  </si>
  <si>
    <t>https://www.imf.org/-/media/Files/Publications/WP/2020/English/wpiea2020105-print-pdf.ashx</t>
  </si>
  <si>
    <t>https://www.imf.org/-/media/Files/Publications/CR/2021/English/1NGAEA2021001.ashx</t>
  </si>
  <si>
    <t>https://www.imf.org/external/np/pp/eng/2011/061511.pdf</t>
  </si>
  <si>
    <t>https://www.imf.org/-/media/Files/Publications/WP/2021/English/wpiea2021219-print-pdf.ashx</t>
  </si>
  <si>
    <t>https://www.imf.org/external/np/seminars/eng/2014/oapbali/pdf/L3.pdf</t>
  </si>
  <si>
    <t>https://www.aam.com/docs/default-source/investor-presentations/aam-february-investor-presentation-2020.pdf?sfvrsn=68611f32_2&amp;source=content_type%3Areact%7Cfirst_level_url%3Aarticle%7Csection%3Amain_content%7Cbutton%3Abody_link</t>
  </si>
  <si>
    <t>https://www.aam.com/docs/default-source/investor-presentations/aam-q1-2018-earnings-and-supplemental-presentation.pdf?sfvrsn=4dcc1832_4</t>
  </si>
  <si>
    <t>https://www.aam.com/docs/default-source/investor-presentations/aam-2q-2019-earnings-and-supplemental-presentation.pdf?sfvrsn=52a91a32_2</t>
  </si>
  <si>
    <t>https://www.aam.com/docs/default-source/investor-presentations/2016-barclays-auto-conference-presentation_11-17-16.pdf?sfvrsn=2</t>
  </si>
  <si>
    <t>https://www.aam.com/docs/default-source/investor-presentations/march-2018-aam-investor-presentation.pdf?sfvrsn=220a1832_2&amp;source=content_type%3Areact%7Cfirst_level_url%3Aarticle%7Csection%3Amain_content%7Cbutton%3Abody_link</t>
  </si>
  <si>
    <t>https://www.aam.com/docs/default-source/investor-presentations/aam-2q-2019-earnings-and-supplemental-presentation.pdf?sfvrsn=52a91a32_4</t>
  </si>
  <si>
    <t>https://www.aam.com/docs/default-source/investor-presentations/baml-credit-finance-conference-presentation_11-30-16.pdf?sfvrsn=2</t>
  </si>
  <si>
    <t>https://ml-eu.globenewswire.com/Resource/Download/26ee20e4-6f6b-4311-b9db-150906eae219</t>
  </si>
  <si>
    <t>https://ml-eu.globenewswire.com/Resource/Download/1435895c-ac05-4f97-8817-99fa4a1a8a8b</t>
  </si>
  <si>
    <t>https://ml-eu.globenewswire.com/Resource/Download/098408ab-fee2-4700-b841-56357e0890ef</t>
  </si>
  <si>
    <t>https://ml-eu.globenewswire.com/Resource/Download/953f3f27-733c-49fe-9466-d636c3b20731</t>
  </si>
  <si>
    <t>https://cdn.continental.com/fileadmin/__imported/sites/corporate/_international/english/hubpages/30_20investors/40_20events/annual_20shareholders_27_20meeting/2018/download/report_20supervisory_20boar.pdf</t>
  </si>
  <si>
    <t>https://ml-eu.globenewswire.com/Resource/Download/d9c917ad-34ff-4ceb-bd7c-eb5d8068cd0a</t>
  </si>
  <si>
    <t>https://ml-eu.globenewswire.com/Resource/Download/013cb930-f19c-434e-952c-8e9ca7e39b36</t>
  </si>
  <si>
    <t>https://cdn.continental.com/fileadmin/__imported/sites/corporate/_international/german/hubpages/30_20investor_20relations/50_20veranstaltungen/ergebnisse/fy_202019/presentation-preliminary-results-for-fy-2019-de.pdf</t>
  </si>
  <si>
    <t>https://ml-eu.globenewswire.com/Resource/Download/ede92fd0-9ae3-4338-9589-07004d23f58e</t>
  </si>
  <si>
    <t>https://cdn.continental.com/fileadmin/__imported/sites/corporate/_international/german/hubpages/30_20investor_20relations/50_20veranstaltungen/praesentationen/2021_praesentationen/download/2021-08-05_h1_2021_presentation_so.pdf</t>
  </si>
  <si>
    <t>https://ml-eu.globenewswire.com/Resource/Download/f7ec4d0f-d5bf-44a9-9c71-04e46545e625</t>
  </si>
  <si>
    <t>https://cdn.continental.com/fileadmin/__imported/sites/corporate/_international/german/hubpages/30_20investor_20relations/40_20finanzberichte/fact_20books/downloads/factbook_202012.pdf</t>
  </si>
  <si>
    <t>https://cdn.continental.com/fileadmin/__imported/sites/corporate/_international/german/hubpages/30_20investor_20relations/40_20finanzberichte/fact_20books/downloads/factbook_202013.pdf</t>
  </si>
  <si>
    <t>https://ml-eu.globenewswire.com/Resource/Download/2b4fe49c-f907-4670-b213-a6fec09f6193</t>
  </si>
  <si>
    <t>https://cdn.continental.com/fileadmin/__imported/sites/corporate/_international/english/hubpages/30_20investors/40_20events/annual_20shareholders_27_20meeting/2024/auszug_gb_konzernabschluss_2023_en.pdf</t>
  </si>
  <si>
    <t>https://www.aam.com/docs/default-source/investor-presentations/4q-2020-supplemental-earnings-deck.pdf?sfvrsn=66ff1432_2</t>
  </si>
  <si>
    <t>https://www.aam.com/docs/default-source/investor-presentations/aam-3q-2021-supplemental-earnings-deck.pdf?sfvrsn=3ab11632_0</t>
  </si>
  <si>
    <t>https://www.aam.com/docs/default-source/investor-presentations/aam-1q-2020-supplemental-earnings-deck.pdf?sfvrsn=b6821232_4</t>
  </si>
  <si>
    <t>https://www.aam.com/docs/default-source/investor-presentations/aam-jpm-investor-presentationbfb16bb3616268bb9b15ff00004c1a3a.pdf?sfvrsn=2</t>
  </si>
  <si>
    <t>https://www.aam.com/docs/default-source/investor-presentations/aam-second-quarter-2017-earnings-and-supplemental-presentation.pdf?sfvrsn=8cc20632_6</t>
  </si>
  <si>
    <t>https://www.aam.com/docs/default-source/investor-presentations/2q-2021-supplemental-earnings-deck.pdf?sfvrsn=e39e1532_3</t>
  </si>
  <si>
    <t>https://www.aam.com/docs/default-source/investor-presentations/aam-3q-2020-supplemental-earnings-deck.pdf?sfvrsn=d7d01332_0</t>
  </si>
  <si>
    <t>https://www.aam.com/docs/default-source/investor-presentations/aam-4q-2019-supplemental-earnings.pdf?sfvrsn=72aa1c32_2</t>
  </si>
  <si>
    <t>https://www.aam.com/docs/default-source/investor-presentations/2017-j-p-morgan-automotive-conference.pdf?sfvrsn=2</t>
  </si>
  <si>
    <t>https://www.aam.com/docs/default-source/investor-presentations/bank-of-america-merrill-lynch-2017-auto-summit---aam-2017.pdf?sfvrsn=2</t>
  </si>
  <si>
    <t>https://www.imf.org/external/np/seminars/eng/2012/fincrises/pdf/ck.pdf</t>
  </si>
  <si>
    <t>https://www.imf.org/external/np/leg/amlcft/eng/pdf/cdmfl_v3.pdf</t>
  </si>
  <si>
    <t>https://www.imf.org/-/media/Files/Publications/CR/2023/English/1GHAEA2023001.ashx</t>
  </si>
  <si>
    <t>https://www.imf.org/-/media/Files/Publications/WEO/2022/April/English/ch3annex.ashx</t>
  </si>
  <si>
    <t>https://www.imf.org/~/media/Files/Publications/covid19-special-notes/en-special-series-on-covid-19-digital-financial-services-and-the-pandemic.ashx?la=en</t>
  </si>
  <si>
    <t>https://www.imf.org/-/media/Files/Topics/Fiscal/Revenue-Portal/compliance-risk-management-for-tax-administration-leaders.ashx</t>
  </si>
  <si>
    <t>https://www.imf.org/external/pubs/ft/mfs/manual/pdf/mmfsap1.pdf</t>
  </si>
  <si>
    <t>https://www.imf.org/external/pubs/ft/bop/2007/pdf/chap7.pdf</t>
  </si>
  <si>
    <t>https://www.imf.org/external/pubs/ft/wp/2011/wp1116.pdf</t>
  </si>
  <si>
    <t>https://www.aam.com/docs/default-source/investor-presentations/aam-1q-2020-supplemental-earnings-deck.pdf?sfvrsn=b6821232_6</t>
  </si>
  <si>
    <t>https://www.aam.com/docs/default-source/investor-presentations/aam-q4-2017-earnings-and-supplemental-presentation.pdf?sfvrsn=de711832_2</t>
  </si>
  <si>
    <t>https://www.aam.com/docs/default-source/investor-presentations/1q-2021-supplemental-earnings-deck.pdf?sfvrsn=f8131532_2</t>
  </si>
  <si>
    <t>https://www.aam.com/docs/default-source/press-releases/aam-s-sale-of-u-s-iron-casting-operations.pdf?sfvrsn=77331b32_0</t>
  </si>
  <si>
    <t>https://www.aam.com/docs/default-source/investor-presentations/aam-4q-2019-supplemental-earnings.pdf?sfvrsn=72aa1c32_0</t>
  </si>
  <si>
    <t>https://www.aam.com/docs/default-source/investor-presentations/2q-2020-supplemental-earnings-deck---final.pdf?sfvrsn=93581332_4</t>
  </si>
  <si>
    <t>https://www.aam.com/docs/default-source/investor-presentations/aam-4q-and-full-year-2018-earnings-and-supplemental-presentation.pdf?sfvrsn=32af1932_2</t>
  </si>
  <si>
    <t>https://ml-eu.globenewswire.com/Resource/Download/5cbc5b1c-e19f-4506-a96c-20c460400a88</t>
  </si>
  <si>
    <t>https://ml-eu.globenewswire.com/Resource/Download/f58387e3-398b-4f15-bcba-65080fdf592a</t>
  </si>
  <si>
    <t>https://ml-eu.globenewswire.com/Resource/Download/5a0c80f3-826a-4664-9c43-dcfafa584a0b</t>
  </si>
  <si>
    <t>https://ml-eu.globenewswire.com/Resource/Download/adce4310-f50f-4a9c-9e7f-ca9f9be1e885</t>
  </si>
  <si>
    <t>https://ml-eu.globenewswire.com/Resource/Download/abd0490f-d9ee-4375-a9b7-60e7c91a9320</t>
  </si>
  <si>
    <t>https://ml-eu.globenewswire.com/Resource/Download/f89a36d5-589a-4d70-89c3-58f058d294d9</t>
  </si>
  <si>
    <t>https://ml-eu.globenewswire.com/Resource/Download/ba300cea-c1c7-4e3b-948f-cdc74577c08e</t>
  </si>
  <si>
    <t>https://ml-eu.globenewswire.com/Resource/Download/c34d84a1-7607-43af-af2a-b5f962d54ae8</t>
  </si>
  <si>
    <t>https://www.imf.org/external/pubs/ft/wp/2005/wp05126.pdf</t>
  </si>
  <si>
    <t>https://www.imf.org/external/pubs/nft/1998/tlaw/eng/ch18.pdf</t>
  </si>
  <si>
    <t>https://www.imf.org/external/pubs/ft/op/232/op232.pdf</t>
  </si>
  <si>
    <t>https://www.imf.org/~/media/Files/Publications/WP/2018/wp18168.ashx</t>
  </si>
  <si>
    <t>https://www.imf.org/-/media/Files/Publications/WP/2019/WPIEA2019030.ashx</t>
  </si>
  <si>
    <t>https://www.imf.org/-/media/Files/Publications/WP/2021/English/wpiea2021110-print-pdf.ashx</t>
  </si>
  <si>
    <t>https://www.imf.org/-/media/Files/Publications/WP/2020/English/wpiea2020111-print-pdf.ashx</t>
  </si>
  <si>
    <t>https://www.imf.org/-/media/Files/Publications/WP/2017/wp1796.ashx</t>
  </si>
  <si>
    <t>https://www.imf.org/~/media/Files/Publications/fiscal-monitor/2020/April/English/ch3.ashx</t>
  </si>
  <si>
    <t>https://www.imf.org/external/pubs/ft/wp/2016/wp1612.pdf</t>
  </si>
  <si>
    <t>https://www.aam.com/docs/default-source/investor-presentations/aam-jpm-investor-presentationbfb16bb3616268bb9b15ff00004c1a3a.pdf?sfvrsn=e4d30332_2</t>
  </si>
  <si>
    <t>https://www.aam.com/docs/default-source/investor-presentations/bank-of-america-merrill-lynch-2017-auto-summit---aam-2017.pdf?sfvrsn=14430632_2</t>
  </si>
  <si>
    <t>https://www.aam.com/docs/default-source/investor-presentations/aam-1q-2020-supplemental-earnings-deck.pdf?sfvrsn=61ed1132_2</t>
  </si>
  <si>
    <t>https://www.aam.com/docs/default-source/investor-presentations/wolfe-conference-slides---february-2021.pdf?sfvrsn=95a71432_1</t>
  </si>
  <si>
    <t>https://www.aam.com/docs/default-source/investor-presentations/2017-j-p-morgan-automotive-conference.pdf?sfvrsn=42ca0632_2&amp;source=content_type%3Areact%7Cfirst_level_url%3Aarticle%7Csection%3Amain_content%7Cbutton%3Abody_link</t>
  </si>
  <si>
    <t>https://www.aam.com/docs/default-source/investor-presentations/aam-1q-2020-supplemental-earnings-deck.pdf?sfvrsn=61ed1132_2&amp;source=content_type%3Areact%7Cfirst_level_url%3Aarticle%7Csection%3Amain_content%7Cbutton%3Abody_link</t>
  </si>
  <si>
    <t>https://www.aam.com/docs/default-source/investor-presentations/aam-q4-2017-earnings-and-supplemental-presentation.pdf?sfvrsn=de711832_4</t>
  </si>
  <si>
    <t>https://www.aam.com/docs/default-source/annual-reports/2020-annual-report.pdf?sfvrsn=95601532_4</t>
  </si>
  <si>
    <t>https://www.aam.com/docs/default-source/default-document-library/aam-3q_2016-results-supplemental-information.pdf?sfvrsn=23cd0432_2</t>
  </si>
  <si>
    <t>https://www.aam.com/docs/default-source/default-document-library/aam-3q_2016-results-supplemental-information.pdf?sfvrsn=2</t>
  </si>
  <si>
    <t>https://www.imf.org/-/media/Files/Publications/WP/2022/English/wpiea2022162-print-pdf.ashx</t>
  </si>
  <si>
    <t>https://www.imf.org/-/media/Files/News/Speech/2023/imf-background-note-on-cmu-for-eurogroup.ashx</t>
  </si>
  <si>
    <t>https://www.imf.org/-/media/Files/Publications/WP/2019/WPIEA2019048.ashx</t>
  </si>
  <si>
    <t>https://www.imf.org/external/pubs/ft/ppi/2010/manual/ppi.pdf</t>
  </si>
  <si>
    <t>https://www.imf.org/-/media/Files/Publications/CR/2024/English/1TLSEA2024001.ashx</t>
  </si>
  <si>
    <t>https://www.imf.org/-/media/Files/Publications/WP/2020/English/wpiea2020251-print-pdf.ashx</t>
  </si>
  <si>
    <t>https://www.imf.org/-/media/Files/Publications/WP/2020/English/wpiea2020129-print-pdf.ashx</t>
  </si>
  <si>
    <t>https://www.imf.org/external/pubs/ft/bop/2007/pdf/chap2.pdf</t>
  </si>
  <si>
    <t>https://www.imf.org/-/media/Files/News/Seminars/2021/SDMX/svi-presentation-02-sdmx-eg-data-validation-and-transformation-support-in-sdmx-vtl.ashx</t>
  </si>
  <si>
    <t>https://www.imf.org/~/media/Files/Publications/WP/2018/wp18206.ashx</t>
  </si>
  <si>
    <t>https://ml-eu.globenewswire.com/Resource/Download/975191ff-429e-4910-bf3c-6573b1d31f26</t>
  </si>
  <si>
    <t>https://ml-eu.globenewswire.com/Resource/Download/785be5d3-6810-44ae-846d-0cfaeb35ccd2</t>
  </si>
  <si>
    <t>https://ml-eu.globenewswire.com/Resource/Download/43d7d229-a213-443b-8968-725ac5767d09</t>
  </si>
  <si>
    <t>https://ml-eu.globenewswire.com/Resource/Download/a8940759-d18d-4df7-9933-d232de2e2cee</t>
  </si>
  <si>
    <t>https://ml-eu.globenewswire.com/Resource/Download/b1a2424a-95f7-4352-ae0b-4d099baf3b98</t>
  </si>
  <si>
    <t>https://ml-eu.globenewswire.com/Resource/Download/f065c997-5e04-4e0d-a2ec-0129e3287d3b</t>
  </si>
  <si>
    <t>https://ml-eu.globenewswire.com/Resource/Download/b47f3476-8043-4473-b429-0b9bed501eb9</t>
  </si>
  <si>
    <t>https://ml-eu.globenewswire.com/Resource/Download/2905f2d9-8e1e-4bb6-82a9-450a1d448a73</t>
  </si>
  <si>
    <t>https://ml-eu.globenewswire.com/Resource/Download/3667f516-ccd6-406f-9538-74c24ca6addf</t>
  </si>
  <si>
    <t>https://ml-eu.globenewswire.com/Resource/Download/ec3437fd-186f-4a30-b2dc-dc2fff9c8163</t>
  </si>
  <si>
    <t>https://static.conocophillips.com/files/resources/conocophillips_gep-smart-introduction-presentation.pdf</t>
  </si>
  <si>
    <t>https://static.conocophillips.com/files/resources/conocophillips-2021-iccr-presentation.pdf</t>
  </si>
  <si>
    <t>https://static.conocophillips.com/files/resources/marushack-rdc-presentation-11-16-15-final.pdf</t>
  </si>
  <si>
    <t>https://static.conocophillips.com/files/resources/company-overview-presentation-5-27-2014-pdf.pdf</t>
  </si>
  <si>
    <t>https://www.tame.org/wp-content/uploads/2019/06/overview_presentation_tame2019_divisionals_web.pdf</t>
  </si>
  <si>
    <t>https://static.seekingalpha.com/uploads/sa_presentations/607/97607/original.pdf</t>
  </si>
  <si>
    <t>http://static.conocophillips.com/files/resources/winners-of-the-young-professionals-company-award.pdf</t>
  </si>
  <si>
    <t>https://www.nature.com/articles/ncomms1459.pdf</t>
  </si>
  <si>
    <t>https://r.lvmh-static.com/uploads/2024/01/lvmh_group-presentation_en_february_1st_2024.pdf</t>
  </si>
  <si>
    <t>https://static.spokanecity.org/documents/police/officer/awards/2020/presentation-letter-of-dsm-geren.pdf</t>
  </si>
  <si>
    <t>https://www.researchgate.net/publication/319158646_Reading_Traits_for_Dynamically_Presented_Texts_Comparison_of_the_Optimum_Reading_Rates_of_Dynamic_Text_Presentation_and_the_Reading_Rates_of_Static_Text_Presentation/fulltext/59959de3a6fdccabbdd40a94/Reading-Traits-for-Dynamically-Presented-Texts-Comparison-of-the-Optimum-Reading-Rates-of-Dynamic-Text-Presentation-and-the-Reading-Rates-of-Static-Text-Presentation.pdf</t>
  </si>
  <si>
    <t>https://static.spokanecity.org/documents/police/officer/awards/2020/presentation-letter-for-lifesaving-award-busch.pdf</t>
  </si>
  <si>
    <t>https://static.spokanecity.org/documents/police/officer/awards/2020/presentation-letter-chiefs-citation-award-2020-major-crimes-unit.pdf</t>
  </si>
  <si>
    <t>https://investor.roivant.com/static-files/7eabab02-5d9f-471d-8aaa-4da26c486bcf</t>
  </si>
  <si>
    <t>https://r.lvmh-static.com/uploads/2024/01/lvmh_group-presentation_en_february_15th_2024.pdf</t>
  </si>
  <si>
    <t>https://static.pmg.org.za/231122_Presentation_by_the_DPCI_-SCOPA_-.pdf</t>
  </si>
  <si>
    <t>https://19january2021snapshot.epa.gov/sites/static/files/2017-08/documents/lng_opportunities_kenai_2006.pdf</t>
  </si>
  <si>
    <t>https://www.researchgate.net/profile/Holger-Hoffmann/publication/255968834_Static_and_Dynamic_Presentation_of_Emotions_in_Different_Facial_Areas_Fear_and_Surprise_Show_Influences_of_Temporal_and_Spatial_Properties/links/0c9605211e01884ad3000000/Static-and-Dynamic-Presentation-of-Emotions-in-Different-Facial-Areas-Fear-and-Surprise-Show-Influences-of-Temporal-and-Spatial-Properties.pdf?origin=publication_detail</t>
  </si>
  <si>
    <t>https://images.thdstatic.com/catalog/pdfImages/75/75b72928-541e-4605-b8cb-4354450c298a.pdf</t>
  </si>
  <si>
    <t>https://static.pmg.org.za/231116JSC_Defence_Presentation_2023_RFMCF_1.pdf</t>
  </si>
  <si>
    <t>https://investor.vitalenergy.com/static-files/1412b460-5bad-4d3e-b2af-be059e0f9f89</t>
  </si>
  <si>
    <t>https://static.whsplatform.englandgolf.org/clubs/1000-1/uploads/downloads/whs/whs_terminology_fact_sheet_180123.pdf</t>
  </si>
  <si>
    <t>https://www.epa.gov/sites/default/files/2017-08/documents/lng_opportunities_kenai_2006.pdf</t>
  </si>
  <si>
    <t>https://static.spokanecity.org/documents/police/officer/awards/2020/presentation-letter-of-eoq-1st-2020-breese.pdf</t>
  </si>
  <si>
    <t>https://conocophillips.gcs-web.com/static-files/1d7c8cbc-331b-47c3-837d-8dd1ea2502b0</t>
  </si>
  <si>
    <t>https://static.www.calottery.com/-/media/Project/calottery/PWS/PDFs/Commission-Documents/November-2023/23-11-09-Informational-Item-6c.pdf?rev=7e540b05f65c481f97c24422bc14c83a&amp;hash=439842E48895AC58AAB1F7AD75B3283C</t>
  </si>
  <si>
    <t>https://rail.eecs.berkeley.edu/deeprlcourse/static/slides/lec-6.pdf</t>
  </si>
  <si>
    <t>https://www.vinamilk.com.vn/static/uploads/documents/bctc/1691482616_VNM_-_Earnings_presentation_1H2023_-_EN-882023.pdf</t>
  </si>
  <si>
    <t>https://r.lvmh-static.com/uploads/2015/06/dp_lvmh.com_avril2015.pdf</t>
  </si>
  <si>
    <t>https://www.soa.org/globalassets/assets/files/static-pages/research/arch/2014/arch-2014-iss1-nowak-presentation.pdf</t>
  </si>
  <si>
    <t>https://static.un.org/securitycouncil/sites/www.un.org.securitycouncil/files/statement_by_the_chair_of_the_committee_and_presentation_by_the_coordinator_of_the_panel_of_experts.pdf</t>
  </si>
  <si>
    <t>https://static.pmg.org.za/231011_SANParks_Presentation_on_the_Annual_and_Financial_Reports_2022-2023.pdf</t>
  </si>
  <si>
    <t>https://static.classdojo.com/docs/back-to-school-night-presentation-2023.pdf</t>
  </si>
  <si>
    <t>https://r.lvmh-static.com/uploads/2022/01/lvmh_presentation-groupe_fr_7-fevrier-2022.pdf</t>
  </si>
  <si>
    <t>https://hfc.armarocks.org/wp-content/uploads/2020/06/ARMA_NY2019_HFC_JordanCiezobka.pdf</t>
  </si>
  <si>
    <t>https://static.pmg.org.za/221122_Free_State_Final_PLAS_Presentation.pdf</t>
  </si>
  <si>
    <t>https://investor.regeneron.com/static-files/dbe7aad3-8aff-483f-9366-fa1678d7b738</t>
  </si>
  <si>
    <t>https://www.spe.org/binaries/content/assets/spe-events/2018/workshop/18awoo/18awoo-tecnical-program.pdf</t>
  </si>
  <si>
    <t>https://static1.squarespace.com/static/5cc3de4c7eb88c43a32c3fd0/t/659c88088197143c3e34cdb7/1704757264362/2024+Orientation+Presentation.pdf</t>
  </si>
  <si>
    <t>https://www.mmis.georgia.gov/portal/Portals/0/StaticContent/Public/ALL/NOTICES/GAPP Presentation Finalized June 26 23 2 20230630141655.pdf</t>
  </si>
  <si>
    <t>https://www.cma-cgm.com/static/BE/attachments/eCommerce Presentation.pdf</t>
  </si>
  <si>
    <t>https://static.au-uw2-prd.autodesk.com/presentation_21360_TR21360-Arneson-AU2016-slidedeck.pdf</t>
  </si>
  <si>
    <t>https://static.au-uw2-prd.autodesk.com/Class_Presentation_CES500715_AU-2022-presentation.pdf</t>
  </si>
  <si>
    <t>https://www.woodside.com/docs/default-source/investor-documents/major-reports-(static-pdfs)/2023-annual-report/011.-full-year-2023-results-and-briefing.pdf?sfvrsn=4af86e05_5</t>
  </si>
  <si>
    <t>https://r.lvmh-static.com/uploads/2022/03/lvmh_group-presentation_en_march-31st-2022.pdf</t>
  </si>
  <si>
    <t>https://static05.jockey.in/uploads//investordocuments/quarterlyrelease/a82a083b-7270-4460-98cc-efcda6a13aa0/investor_presentation_may_2022.pdf</t>
  </si>
  <si>
    <t>https://static.tti.tamu.edu/conferences/cps19/presentations/ws-2/donaldson.pdf</t>
  </si>
  <si>
    <t>https://static.secure.website/wscfus/8025341/uploads/Green_house_slides.pdf</t>
  </si>
  <si>
    <t>https://static.spokanecity.org/documents/projects/grand-boulevard-transportation-and-zoning-analysis/grand-blvd-study-plan-commission-presentation-2020-07-08.pdf</t>
  </si>
  <si>
    <t>https://www.internationaldesigngroup.com/on/demandware.static/-/Library-Sites-DHCorp-contentlib/default/dwf171c0dd/Investors/Reports and publications/IDG – Q3 2023 Presentation_vF.pdf</t>
  </si>
  <si>
    <t>https://www.mmis.georgia.gov/portal/portals/0/staticcontent/public/all/notices/medicaid fair spring22 presentation unwinding (final) 20220412130050.pdf</t>
  </si>
  <si>
    <t>https://rail.eecs.berkeley.edu/deeprlcourse/deeprlcourse/static/slides/lec-21.pdf</t>
  </si>
  <si>
    <t>https://mgcpharma.co.uk/static/media/Investor Presentation - April 2023.8d3b8ce1e65698fd1f22.pdf</t>
  </si>
  <si>
    <t>https://static1.squarespace.com/static/6206a24e38ca4200c0141c78/t/65c9df85646b350f7cc20648/1707728785385/Investor_Presentation+-+Q3FY24+-+BSL.pdf</t>
  </si>
  <si>
    <t>https://static.au-uw2-prd.autodesk.com/FAB322472-L_Class_Presentation_FAB322472L_Ovidiu_Paunescu.pdf</t>
  </si>
  <si>
    <t>https://static.cartradetech.com/pdf/update-and-announcements/Investor-Presentation.pdf</t>
  </si>
  <si>
    <t>https://static1.squarespace.com/static/5fd285667a430a519ccb4a9b/t/65c6ae2409fc3b6ed1a4edb5/1707519527051/Somatic+Trauma+Healing+Immersion+-+Presentation+Gabor+_+Peter+_+Nkem+_+Albert+_+Scott+-+Feb+9,+2024.pdf</t>
  </si>
  <si>
    <t>https://static1.squarespace.com/static/5fd285667a430a519ccb4a9b/t/65c007165bb8c221cb78dc01/1707083545338/EMDR+Meet+the+Faculty+-+Presentation+-+February+4,+2024.pdf</t>
  </si>
  <si>
    <t>https://static.tti.tamu.edu/tti.tamu.edu/documents/0-9907-20-TM2-presentation.pdf</t>
  </si>
  <si>
    <t>https://static.muzinich.com/docs/Muzinich-Enhancedyield-Short-Term-Presentation.pdf</t>
  </si>
  <si>
    <t>https://investor.bridgebio.com/static-files/85663e93-8e35-4817-b7a9-f296fd3bcd67</t>
  </si>
  <si>
    <t>https://static.spokanecity.org/documents/police/officer/awards/2021/presentation-letter-chiefs-citation-records-unit-snell.pdf</t>
  </si>
  <si>
    <t>https://investor.regeneron.com/static-files/986387c3-c40b-4240-a633-0aea17c3b525</t>
  </si>
  <si>
    <t>https://r.lvmh-static.com/uploads/2022/05/lvmh-esg-presentation-va.pdf</t>
  </si>
  <si>
    <t>https://openit.com/wp-content/uploads/2019/09/201909_OpeniT_Advisory_OG_Industry_Program.pdf</t>
  </si>
  <si>
    <t>https://www.baccn.org/static/uploads/resources/C05_Olivia_Padfield_Presentation.pdf</t>
  </si>
  <si>
    <t>https://investor.viatris.com/static-files/a6d84648-5f19-4867-85c4-10718dd43a48</t>
  </si>
  <si>
    <t>https://static.spokanecity.org/documents/police/officer/awards/2021/presentation-letter-lifesaving-herzog-102221.pdf</t>
  </si>
  <si>
    <t>https://www.mmis.georgia.gov/portal/Portals/0/StaticContent/Public/ALL/NOTICES/Physician Services Presentation Final DCH and QA Approved 10.31.23 (2) updated 20231101125720.pdf</t>
  </si>
  <si>
    <t>https://static.tti.tamu.edu/conferences/cps19/presentations/ws-3/donaldson.pdf</t>
  </si>
  <si>
    <t>https://static.spokanecity.org/documents/police/officer/awards/2021/presentation-letter-lifesaving-award-d-pavlischak-071921.pdf</t>
  </si>
  <si>
    <t>https://docs.wixstatic.com/ugd/d3da19_cd78d2127f9b4d20923582c8a6da917a.pdf?index=true</t>
  </si>
  <si>
    <t>https://static.pmg.org.za/SAPS_Presentation_School_Safety_10_Sept_2019.pdf</t>
  </si>
  <si>
    <t>https://investor.lilly.com/static-files/9a1228f3-9e04-41d8-836f-886df024de4a</t>
  </si>
  <si>
    <t>https://static.aviva.io/content/dam/aviva-corporate/documents/investors/pdfs/presentations/2020/Aviva_plc_HY2020_results_presentation.pdf</t>
  </si>
  <si>
    <t>https://static.au-uw2-prd.autodesk.com/Presentation-EDU601463-Dania_Eter-AU23_1694115636309001HsCe.pdf</t>
  </si>
  <si>
    <t>https://d1.awsstatic.com/ESG_Research_AWS_CAI_Final_results_presentation.pdf</t>
  </si>
  <si>
    <t>https://www.aam.com/docs/default-source/default-document-library/1q-2017-supplemental-information.pdf?sfvrsn=98310632_0</t>
  </si>
  <si>
    <t>https://www.aam.com/docs/default-source/investor-presentations/aam-q4-2017-earnings-and-supplemental-presentation.pdf?sfvrsn=de711832_2&amp;source=content_type%3Areact%7Cfirst_level_url%3Aarticle%7Csection%3Amain_content%7Cbutton%3Abody_link</t>
  </si>
  <si>
    <t>https://www.aam.com/docs/default-source/investor-presentations/aam-4q-and-full-year-2018-earnings-and-supplemental-presentation.pdf?sfvrsn=32af1932_4</t>
  </si>
  <si>
    <t>https://ml-eu.globenewswire.com/Resource/Download/825dbf9f-f14e-4366-b970-3c26b1a44bb7</t>
  </si>
  <si>
    <t>https://ml-eu.globenewswire.com/Resource/Download/e6b72230-7075-4807-9ace-bd99f561de86</t>
  </si>
  <si>
    <t>https://ml-eu.globenewswire.com/Resource/Download/2af72059-ec89-4d12-9362-2e0cdb93f563</t>
  </si>
  <si>
    <t>https://ml-eu.globenewswire.com/Resource/Download/4b9fec74-2481-4136-b37e-de4308f0895f</t>
  </si>
  <si>
    <t>https://ml-eu.globenewswire.com/Resource/Download/798e972c-badc-4bb0-b203-efdb1fc5d620</t>
  </si>
  <si>
    <t>https://ml-eu.globenewswire.com/Resource/Download/993504eb-aa3f-4955-bee0-5e091c328d06</t>
  </si>
  <si>
    <t>https://ml-eu.globenewswire.com/Resource/Download/e3267a85-45e7-486e-bce9-36e64230ccde</t>
  </si>
  <si>
    <t>https://ml-eu.globenewswire.com/Resource/Download/98996fef-f070-4b2d-97ee-f8b155260d79</t>
  </si>
  <si>
    <t>https://ml-eu.globenewswire.com/Resource/Download/58e1840a-ca10-458c-af98-7edec893f2d4</t>
  </si>
  <si>
    <t>https://www.imf.org/~/media/Files/Conferences/2019/7th-statistics-forum/session-ii-murthy.ashx</t>
  </si>
  <si>
    <t>https://www.imf.org/external/pubs/ft/wp/2011/wp11229.pdf</t>
  </si>
  <si>
    <t>https://www.imf.org/~/media/Files/Publications/WP/2020/English/wpiea2020130-print-pdf.ashx</t>
  </si>
  <si>
    <t>https://www.imf.org/external/pubs/ft/wp/2014/wp1463.pdf</t>
  </si>
  <si>
    <t>https://www.imf.org/-/media/Files/Publications/CR/2023/English/1BGDEA2023004.ashx</t>
  </si>
  <si>
    <t>https://www.imf.org/-/media/Files/Publications/TNM/2022/English/TNMEA2022001.ashx</t>
  </si>
  <si>
    <t>https://www.imf.org/-/media/Files/Publications/Fandd/Article/2020/September/what-is-debt-sustainability-basics.ashx</t>
  </si>
  <si>
    <t>https://www.imf.org/~/media/Files/Publications/WP/2019/wpiea2019170-print-pdf.ashx</t>
  </si>
  <si>
    <t>https://www.imf.org/external/pubs/ft/fandd/2019/06/pdf/what-is-carbon-taxation-basics.pdf</t>
  </si>
  <si>
    <t>https://www.imf.org/external/np/sta/iip/guide/IIPguide.pdf</t>
  </si>
  <si>
    <t>https://hershey.gcs-web.com/static-files/d9e8fabe-0aaf-414e-801e-8224bba56aa8</t>
  </si>
  <si>
    <t>https://hershey.gcs-web.com/node/30476/pdf</t>
  </si>
  <si>
    <t>https://viatris.gcs-web.com/static-files/f6aa077a-24b0-48ec-afc9-bfb2fe262e1c</t>
  </si>
  <si>
    <t>https://ml-eu.globenewswire.com/Resource/Download/2ca0e1fe-af16-47b5-bcd1-230b71b11bc3</t>
  </si>
  <si>
    <t>https://ml-eu.globenewswire.com/Resource/Download/ff2852cd-3118-4a7a-bd39-63853ca5d7ff</t>
  </si>
  <si>
    <t>https://ml-eu.globenewswire.com/Resource/Download/00093e19-1a4e-466d-8f0c-795eaa252c40</t>
  </si>
  <si>
    <t>https://ml-eu.globenewswire.com/Resource/Download/ff3317cb-6836-4e42-b52b-8c968ca21015</t>
  </si>
  <si>
    <t>https://ml-eu.globenewswire.com/Resource/Download/b79bb534-4609-41e3-bab9-0f6456c9c7d3</t>
  </si>
  <si>
    <t>https://ml-eu.globenewswire.com/Resource/Download/ad35a0a0-908f-4dda-91d5-5d6c511d28eb</t>
  </si>
  <si>
    <t>https://ml-eu.globenewswire.com/Resource/Download/e5e282ef-9303-4c80-9df8-a3467e0eef32</t>
  </si>
  <si>
    <t>https://ml-eu.globenewswire.com/Resource/Download/9a4602dc-628a-40ca-b569-97992e247f52</t>
  </si>
  <si>
    <t>https://ml-eu.globenewswire.com/Resource/Download/847795bc-4624-4bf8-bd09-e26760a40582</t>
  </si>
  <si>
    <t>https://ml-eu.globenewswire.com/Resource/Download/fbc3995c-a861-459a-85b5-4d7ab0217bc8</t>
  </si>
  <si>
    <t>https://www.imf.org/external/np/seminars/eng/2013/asiatax/pdfs/nakayama.pdf</t>
  </si>
  <si>
    <t>https://www.imf.org/-/media/Files/Publications/SDN/2024/English/SDNEA2024001.ashx</t>
  </si>
  <si>
    <t>https://www.imf.org/external/pubs/ft/wp/2013/wp13255.pdf</t>
  </si>
  <si>
    <t>https://www.imf.org/external/pubs/ft/wp/2010/wp10265.pdf</t>
  </si>
  <si>
    <t>https://www.imf.org/external/pubs/ft/bop/2007/pdf/chap8.pdf</t>
  </si>
  <si>
    <t>https://www.imf.org/external/pubs/ft/wp/2016/wp1605.pdf</t>
  </si>
  <si>
    <t>https://www.imf.org/-/media/Files/Publications/WP/2021/English/wpiea2021081-print-pdf.ashx</t>
  </si>
  <si>
    <t>https://www.imf.org/external/pubs/ft/wp/2008/wp08160.pdf</t>
  </si>
  <si>
    <t>https://www.imf.org/external/pubs/ft/scr/2007/cr07276.pdf</t>
  </si>
  <si>
    <t>https://www.imf.org/~/media/Files/Publications/DP/2019/English/46240-dp1903-debt-maturity-1.ashx</t>
  </si>
  <si>
    <t>https://www.imf.org/-/media/Files/Publications/WP/2019/wp1905.ashx</t>
  </si>
  <si>
    <t>https://www.imf.org/external/pubs/ft/wp/2004/wp04185.pdf</t>
  </si>
  <si>
    <t>https://www.imf.org/~/media/Files/Publications/WP/2017/wp1771.ashx</t>
  </si>
  <si>
    <t>https://www.imf.org/external/pubs/ft/fandd/basics/pdf/asmundson_supdem.pdf</t>
  </si>
  <si>
    <t>https://www.imf.org/external/np/sta/tegppi/ch1.pdf</t>
  </si>
  <si>
    <t>https://www.imf.org/-/media/Files/Publications/WP/2021/English/wpiea2021090-print-pdf.ashx</t>
  </si>
  <si>
    <t>https://www.imf.org/-/media/Files/Publications/PP/2022/English/PPEA2022032.ashx</t>
  </si>
  <si>
    <t>https://www.imf.org/external/pubs/ft/tnm/2010/tnm1002.pdf</t>
  </si>
  <si>
    <t>https://ml-eu.globenewswire.com/Resource/Download/0550325f-8450-4e4d-b5a7-cd30b5ff6e65</t>
  </si>
  <si>
    <t>https://ml-eu.globenewswire.com/Resource/Download/e973b829-bb94-4fc7-ba61-807692d8561b</t>
  </si>
  <si>
    <t>https://ml-eu.globenewswire.com/Resource/Download/9a152855-b974-4450-9c4c-ab241c2bbc4f</t>
  </si>
  <si>
    <t>https://ml-eu.globenewswire.com/Resource/Download/9c5b2882-b7de-4818-a26a-b97787ae3c9f</t>
  </si>
  <si>
    <t>https://ml-eu.globenewswire.com/Resource/Download/aa2c4a3e-483b-494c-b61a-76054806e827</t>
  </si>
  <si>
    <t>https://ml-eu.globenewswire.com/Resource/Download/24f91bd0-540c-4b66-958f-bb3a543ae1eb</t>
  </si>
  <si>
    <t>https://ml-eu.globenewswire.com/Resource/Download/ffd8f7df-d683-483f-8889-ac72b0f5b639</t>
  </si>
  <si>
    <t>https://ml-eu.globenewswire.com/Resource/Download/d1b657be-4256-473f-957f-262fdc494598</t>
  </si>
  <si>
    <t>https://ml-eu.globenewswire.com/Resource/Download/b9d95065-49ea-404f-a74f-9da72ad2f091</t>
  </si>
  <si>
    <t>https://ml-eu.globenewswire.com/Resource/Download/326d3933-4093-4a17-a80c-a3f6dd2203ef</t>
  </si>
  <si>
    <t>https://www.imf.org/-/media/Files/News/Seminars/2023/fragmentation-conference/session-5-paper-2-reconfiguration-of-global-value-chains.ashx</t>
  </si>
  <si>
    <t>https://www.imf.org/external/pubs/ft/pam/pam45/pdf/chap1.pdf</t>
  </si>
  <si>
    <t>https://www.imf.org/external/pubs/ft/fandd/2021/03/pdf/global-cyber-threat-to-financial-systems-maurer.pdf</t>
  </si>
  <si>
    <t>https://www.imf.org/-/media/Files/Publications/WEO/2020/Update/June/English/WEOENG202006.ashx</t>
  </si>
  <si>
    <t>https://www.imf.org/-/media/Files/Publications/DP/2021/English/EMPSOUPEA.ashx</t>
  </si>
  <si>
    <t>https://www.imf.org/external/pubs/ft/wp/2012/wp12161.pdf</t>
  </si>
  <si>
    <t>https://www.imf.org/-/media/Files/Publications/WP/2021/English/wpiea2021116-print-pdf.ashx</t>
  </si>
  <si>
    <t>https://www.imf.org/-/media/Files/Publications/PP/2021/English/PPEA2021038.ashx</t>
  </si>
  <si>
    <t>https://www.imf.org/-/media/Files/Publications/DP/2021/English/UACFPICEA.ashx</t>
  </si>
  <si>
    <t>https://ml-eu.globenewswire.com/Resource/Download/89cbeb15-faab-458b-8240-7b74b7ef16ad</t>
  </si>
  <si>
    <t>https://ml-eu.globenewswire.com/Resource/Download/e480a47d-3e75-4cda-ba25-6cfc523f3d06</t>
  </si>
  <si>
    <t>https://ml-eu.globenewswire.com/Resource/Download/ccf2b24e-6b76-47eb-ae47-7622a2a32b49</t>
  </si>
  <si>
    <t>https://ml-eu.globenewswire.com/Resource/Download/a4f1c33b-c0f3-4804-a88b-8b095ab10e95</t>
  </si>
  <si>
    <t>https://ml-eu.globenewswire.com/Resource/Download/5eda658b-ce50-40d5-ac6f-f4e70f17f094</t>
  </si>
  <si>
    <t>https://ml-eu.globenewswire.com/Resource/Download/ee2d1904-2849-4087-a00c-35e16aa2bed2</t>
  </si>
  <si>
    <t>https://ml-eu.globenewswire.com/Resource/Download/2914a1b9-11c8-4df8-8592-f6a516a0175a</t>
  </si>
  <si>
    <t>https://ml-eu.globenewswire.com/Resource/Download/79f835e7-24e4-4b1f-8c63-35d3cc3bd327</t>
  </si>
  <si>
    <t>https://ml-eu.globenewswire.com/Resource/Download/a0e0e0b4-2703-4d83-9ff6-20b9c4b24ea5</t>
  </si>
  <si>
    <t>https://ml-eu.globenewswire.com/Resource/Download/e1de3f16-7e4e-4583-8635-3db31c4f3a46</t>
  </si>
  <si>
    <t>https://about.amundi.com/files/nuxeo/dl/7919750d-3c45-4c74-9385-03ca91a469a8</t>
  </si>
  <si>
    <t>https://about.amundi.com/files/nuxeo/dl/6ec420a1-4be8-43e8-82bb-f0299f6273ee</t>
  </si>
  <si>
    <t>https://about.amundi.com/files/nuxeo/dl/25c0370a-d033-4872-810b-089147770361</t>
  </si>
  <si>
    <t>https://about.amundi.com/files/nuxeo/dl/53ae13f0-f367-4f6c-b352-213b4030e75c</t>
  </si>
  <si>
    <t>https://about.amundi.com/files/nuxeo/dl/e0bf7422-0459-4117-a789-37aaeba595f5</t>
  </si>
  <si>
    <t>https://about.amundi.com/ezjscore/call/ezjscamundibuzz::sfForwardFront::paramsList=service=ProxyGedApi&amp;routeId=_dl_7e400ad4-5385-43ea-bf83-6e1369a489cf</t>
  </si>
  <si>
    <t>https://about.amundi.com/files/nuxeo/dl/23e40eba-63aa-436f-a78c-eefa12ebe04d</t>
  </si>
  <si>
    <t>https://about.amundi.com/ezjscore/call/ezjscamundibuzz::sfForwardFront::paramsList=service=ProxyGedApi&amp;routeId=_dl_cbc80652-1b8d-4fd8-a5c2-6eb3bbbea5b8</t>
  </si>
  <si>
    <t>https://about.amundi.com/files/nuxeo/dl/4c034278-8264-4f65-890e-ac40b73c9bf3</t>
  </si>
  <si>
    <t>https://www.imf.org/en/News/Seminars/Conferences/2017/10/30/~/media/9326085A5B174F16A781101A69B726CD.ashx</t>
  </si>
  <si>
    <t>https://www.imf.org/external/pubs/ft/mfsmcg/c3.pdf</t>
  </si>
  <si>
    <t>https://www.imf.org/external/pubs/ft/wp/2009/wp0990.pdf</t>
  </si>
  <si>
    <t>https://www.imf.org/external/pubs/ft/fandd/2021/03/pdf/international-cooperation-and-the-digital-economy-garcia.pdf</t>
  </si>
  <si>
    <t>https://www.imf.org/external/pubs/ft/fandd/basics/pdf/dodd-money-markets.pdf</t>
  </si>
  <si>
    <t>https://www.imf.org/external/pubs/ft/wp/2012/wp1290.pdf</t>
  </si>
  <si>
    <t>https://www.imf.org/external/pubs/ft/spn/2009/spn0911.pdf</t>
  </si>
  <si>
    <t>https://www.imf.org/external/pubs/ft/seminar/2000/fiscal/brosio.pdf</t>
  </si>
  <si>
    <t>https://www.imf.org/-/media/Files/Publications/WP/2021/English/wpiea2021038-print-pdf.ashx</t>
  </si>
  <si>
    <t>https://ml-eu.globenewswire.com/Resource/Download/2f57cd5c-945e-48da-9052-52e585ef18bb</t>
  </si>
  <si>
    <t>https://ml-eu.globenewswire.com/Resource/Download/34ea91cd-f907-42f7-8487-acd803d06d43</t>
  </si>
  <si>
    <t>https://ml-eu.globenewswire.com/Resource/Download/0d4032eb-6819-49b3-9acb-7cea6e8d5f4b</t>
  </si>
  <si>
    <t>https://ml-eu.globenewswire.com/Resource/Download/8befa1c1-c10f-451a-86e0-a221840a9e42</t>
  </si>
  <si>
    <t>https://ml-eu.globenewswire.com/Resource/Download/2594ff9f-4e1d-4d38-af36-c0fd178c6360</t>
  </si>
  <si>
    <t>https://ml-eu.globenewswire.com/Resource/Download/9743c6ba-9679-43ef-8650-f7f958ed93a2</t>
  </si>
  <si>
    <t>https://ml-eu.globenewswire.com/Resource/Download/dd4ed06a-73bf-44c7-935c-acff9c75c316</t>
  </si>
  <si>
    <t>https://ml-eu.globenewswire.com/Resource/Download/24b36028-dde1-4a4e-8e3c-34edee884a65</t>
  </si>
  <si>
    <t>https://ml-eu.globenewswire.com/Resource/Download/fe379e89-eeb2-4f0c-970f-925ea287db6a</t>
  </si>
  <si>
    <t>https://about.amundi.com/files/nuxeo/dl/04197999-d33e-4713-ba90-72b00f97d07f</t>
  </si>
  <si>
    <t>https://about.amundi.com/files/nuxeo/dl/babd39c8-20ca-4051-929a-95ac3309e671</t>
  </si>
  <si>
    <t>https://about.amundi.com/ezjscore/call/ezjscamundibuzz::sfForwardFront::paramsList=service=ProxyGedApi&amp;routeId=_dl_0d2b0ac5-cbc3-4ab2-a249-f49100916129</t>
  </si>
  <si>
    <t>https://about.amundi.com/files/nuxeo/dl/e0e560e0-9c14-48d1-9b86-3f7a264f557a</t>
  </si>
  <si>
    <t>https://about.amundi.com/files/nuxeo/dl/9737f9e8-2b81-4687-9fae-98dbef96dee0</t>
  </si>
  <si>
    <t>https://about.amundi.com/files/nuxeo/dl/47e1bfbf-4f21-43a5-b0d2-3ac34dfc02ac</t>
  </si>
  <si>
    <t>https://about.amundi.com/files/nuxeo/dl/c62cc04f-74e1-4768-b58b-4df135cf1613</t>
  </si>
  <si>
    <t>https://about.amundi.com/files/nuxeo/dl/b7d4f8ff-199d-474c-b07a-0733f04f487e</t>
  </si>
  <si>
    <t>https://about.amundi.com/files/nuxeo/dl/f893ed7d-3f97-4c1d-9214-662be286d508</t>
  </si>
  <si>
    <t>https://www.imf.org/external/pubs/ft/tnm/2016/tnm1606.pdf</t>
  </si>
  <si>
    <t>https://www.imf.org/-/media/Files/Publications/WP/wp1715.ashx</t>
  </si>
  <si>
    <t>https://www.imf.org/-/media/Files/Publications/FTN063/2022/English/FTNEA2022007.ashx</t>
  </si>
  <si>
    <t>https://www.imf.org/-/media/Files/Data/Guides/mfsmcg-final.ashx</t>
  </si>
  <si>
    <t>https://www.imf.org/external/pubs/ft/wp/2008/wp0837.pdf</t>
  </si>
  <si>
    <t>https://www.imf.org/external/pubs/ft/fandd/1998/03/pdf/gray.pdf</t>
  </si>
  <si>
    <t>https://www.imf.org/-/media/Files/Data/Statistics/BPM6/BPTT/b2-standardized-definition-of-net-international-reserves.ashx</t>
  </si>
  <si>
    <t>https://www.imf.org/external/pubs/ft/wp/2016/wp16182.pdf</t>
  </si>
  <si>
    <t>https://ml-eu.globenewswire.com/Resource/Download/fd942645-1472-47dd-8684-d75aa7dd4f4b</t>
  </si>
  <si>
    <t>https://ml-eu.globenewswire.com/Resource/Download/a41d4f61-8360-4260-b07c-8ae6bd7fa432</t>
  </si>
  <si>
    <t>https://ml-eu.globenewswire.com/Resource/Download/6bfc90ab-5dd5-4bf7-805a-beaa5f2d39b9</t>
  </si>
  <si>
    <t>https://ml-eu.globenewswire.com/Resource/Download/7a631216-5819-4cde-b384-6776d3940d33</t>
  </si>
  <si>
    <t>https://ml-eu.globenewswire.com/Resource/Download/dc4afffa-d725-43e6-ac5e-e58f2ed5f7c4</t>
  </si>
  <si>
    <t>https://ml-eu.globenewswire.com/Resource/Download/7e6dfd7d-ddf9-452e-a96d-94b3f66ac245</t>
  </si>
  <si>
    <t>https://ml-eu.globenewswire.com/Resource/Download/fb834740-0325-48e5-8e7d-2406dea38f67</t>
  </si>
  <si>
    <t>https://ml-eu.globenewswire.com/Resource/Download/7ff47d9d-fef6-4dcd-b4db-f9067a43460d</t>
  </si>
  <si>
    <t>https://ml-eu.globenewswire.com/Resource/Download/d0f7b836-5a53-4d98-be1c-eb2111a18477</t>
  </si>
  <si>
    <t>https://ml-eu.globenewswire.com/Resource/Download/4e82ae52-cbdb-4720-879a-35c0238b061d</t>
  </si>
  <si>
    <t>https://www.imf.org/external/pubs/ft/gdds/guide/2007/gddsguide.pdf</t>
  </si>
  <si>
    <t>https://www.imf.org/~/media/Files/Publications/covid19-special-notes/en-special-series-on-covid-19-the-impact-of-covid-19-on-inflation-potential-drivers-and-dynamics.ashx?la=en</t>
  </si>
  <si>
    <t>https://www.imf.org/external/pubs/ft/tnm/2014/tnm1404.pdf</t>
  </si>
  <si>
    <t>https://www.imf.org/-/media/Files/Publications/CR/2022/English/1BGDEA2022002.ashx</t>
  </si>
  <si>
    <t>https://www.imf.org/-/media/Websites/IMF/imported-full-text-pdf/external/pubs/ft/wp/2009/_wp09192.ashx</t>
  </si>
  <si>
    <t>https://www.imf.org/-/media/Files/Publications/SDN/2023/English/SDNEA2023007.ashx</t>
  </si>
  <si>
    <t>https://www.imf.org/~/media/Files/Publications/WP/wp1707.ashx</t>
  </si>
  <si>
    <t>https://www.imf.org/External/Pubs/FT/staffp/2000/00-00/mundell.pdf</t>
  </si>
  <si>
    <t>https://about.amundi.com/files/nuxeo/dl/cdc138f0-db9c-43a2-a917-6733b9337511</t>
  </si>
  <si>
    <t>https://www.imf.org/~/media/Files/Data/CPI/chapter-4-sampling.ashx</t>
  </si>
  <si>
    <t>https://about.amundi.com/files/nuxeo/dl/eee006ba-3ee9-4c53-b87b-b4a210511840</t>
  </si>
  <si>
    <t>https://about.amundi.com/files/nuxeo/dl/7e400ad4-5385-43ea-bf83-6e1369a489cf</t>
  </si>
  <si>
    <t>https://about.amundi.com/files/nuxeo/dl/b48b26cb-83b4-40f9-939a-413276fa0b69</t>
  </si>
  <si>
    <t>https://about.amundi.com/files/nuxeo/dl/c4a18b40-8f66-40d3-81d2-8559454b180b</t>
  </si>
  <si>
    <t>https://about.amundi.com/files/nuxeo/dl/c96d9bfe-c45d-4f6d-9bb3-2dd081de7658</t>
  </si>
  <si>
    <t>https://about.amundi.com/ezjscore/call/ezjscamundibuzz::sfForwardFront::paramsList=service=ProxyGedApi&amp;routeId=_dl_47e1bfbf-4f21-43a5-b0d2-3ac34dfc02ac</t>
  </si>
  <si>
    <t>https://about.amundi.com/files/nuxeo/dl/5a7f701a-e6d0-4341-97c8-b9f745ca8e3e</t>
  </si>
  <si>
    <t>https://about.amundi.com/ezjscore/call/ezjscamundibuzz::sfForwardFront::paramsList=service=ProxyGedApi&amp;routeId=_dl_0e080295-2750-4227-a545-ce6cd7cd2597</t>
  </si>
  <si>
    <t>https://about.amundi.com/ezjscore/call/ezjscamundibuzz::sfforwardfront::paramslist=service=proxygedapi&amp;routeid=_dl_f893ed7d-3f97-4c1d-9214-662be286d508</t>
  </si>
  <si>
    <t>https://ml-eu.globenewswire.com/Resource/Download/7b3360c0-e7a0-4314-88ea-62a7e28bfcc1</t>
  </si>
  <si>
    <t>https://ml-eu.globenewswire.com/Resource/Download/ca4dee3c-058d-47f2-87c2-f18d9c664876</t>
  </si>
  <si>
    <t>https://ml-eu.globenewswire.com/Resource/Download/6ec75fcf-e87c-4272-ab5c-731e0f761908</t>
  </si>
  <si>
    <t>https://ml-eu.globenewswire.com/Resource/Download/48020676-c7e1-46bc-a8e3-f7531786acc8</t>
  </si>
  <si>
    <t>https://ml-eu.globenewswire.com/Resource/Download/e260a5b1-46a9-414f-b811-7fb1f23d080a</t>
  </si>
  <si>
    <t>https://ml-eu.globenewswire.com/Resource/Download/f562c372-ae81-4c65-8e74-6f5fa753f56c</t>
  </si>
  <si>
    <t>https://ml-eu.globenewswire.com/Resource/Download/7d871c0e-f90a-4f3a-ac2e-688a42ced787</t>
  </si>
  <si>
    <t>https://ml-eu.globenewswire.com/Resource/Download/9671edd2-68ad-4bd6-b3d8-9c694d3c6487</t>
  </si>
  <si>
    <t>https://ml-eu.globenewswire.com/Resource/Download/96bc5e02-ded1-42b6-a249-61de4b63d37c</t>
  </si>
  <si>
    <t>https://ml-eu.globenewswire.com/Resource/Download/d80a3a53-b574-4c84-9e1b-9b02ec986b9a</t>
  </si>
  <si>
    <t>https://www.imf.org/-/media/Files/Publications/Staff-Climate-Notes/2023/English/CLNEA2023003.ashx</t>
  </si>
  <si>
    <t>https://www.imf.org/-/media/Files/Publications/DP/2024/English/PFSGFEA.ashx</t>
  </si>
  <si>
    <t>https://www.imf.org/external/np/res/seminars/2015/arc/pdf/Turner_pres.pdf</t>
  </si>
  <si>
    <t>https://www.imf.org/external/np/fad/2004/pifp/eng/031204.pdf</t>
  </si>
  <si>
    <t>https://www.imf.org/external/Pubs/FT/GFS/Manual/2014/gfsfinal.pdf</t>
  </si>
  <si>
    <t>https://www.imf.org/~/media/Files/Publications/CR/2020/English/1KENEA2020003.ashx</t>
  </si>
  <si>
    <t>https://www.imf.org/-/media/Files/Publications/CR/2023/English/1CHEEA2023001.ashx</t>
  </si>
  <si>
    <t>https://www.imf.org/~/media/Files/Publications/WP/2019/wpiea2019211-print-pdf.ashx</t>
  </si>
  <si>
    <t>https://www.imf.org/~/media/Files/Countries/ResRep/BGD/2020/bangladesh-economic-and-financial-indicators-march-2020.ashx</t>
  </si>
  <si>
    <t>https://www.imf.org/external/pubs/ft/books/2009/afrglobfin/ssaglobalfin.pdf</t>
  </si>
  <si>
    <t>https://about.amundi.com/files/nuxeo/dl/1051d0dd-5f26-4c83-86bf-7a1dfa853b97</t>
  </si>
  <si>
    <t>https://about.amundi.com/ezjscore/call/ezjscamundibuzz::sfForwardFront::paramsList=service=ProxyGedApi&amp;routeId=_dl_3c60e2e9-e7c4-4c62-abaf-08f1e812337c</t>
  </si>
  <si>
    <t>https://about.amundi.com/files/nuxeo/dl/ab576c15-3139-4569-aae2-fa7870451f69</t>
  </si>
  <si>
    <t>https://about.amundi.com/files/nuxeo/dl/d0fdb28a-c43e-41d5-b17b-b5e3ca76267f</t>
  </si>
  <si>
    <t>https://about.amundi.com/files/nuxeo/dl/b0191b7f-06a4-4742-a2ef-7a41a4a2a3fd</t>
  </si>
  <si>
    <t>https://about.amundi.com/files/nuxeo/dl/05a3def9-73cf-406d-a3d5-598326aaf22f</t>
  </si>
  <si>
    <t>https://about.amundi.com/files/nuxeo/dl/001c8096-112e-40f8-97ed-491e3aaa6c4c</t>
  </si>
  <si>
    <t>https://about.amundi.com/files/nuxeo/dl/e6b3c305-35ad-4797-9ce9-359fcb139ae5</t>
  </si>
  <si>
    <t>https://about.amundi.com/files/nuxeo/dl/ed43171e-23a1-4365-8184-e079d89f9790</t>
  </si>
  <si>
    <t>https://about.amundi.com/files/nuxeo/dl/cbc80652-1b8d-4fd8-a5c2-6eb3bbbea5b8</t>
  </si>
  <si>
    <t>https://ml-eu.globenewswire.com/Resource/Download/b7dc6823-6860-430e-8563-f209d856c3a6</t>
  </si>
  <si>
    <t>https://ml-eu.globenewswire.com/Resource/Download/b1df0adc-5b66-43af-a21a-69a9ecfa3d65</t>
  </si>
  <si>
    <t>https://ml-eu.globenewswire.com/Resource/Download/57435ede-464b-4b85-89c1-33608f2f7820</t>
  </si>
  <si>
    <t>https://ml-eu.globenewswire.com/Resource/Download/1013bcc3-4c87-4d1d-85e9-fb25fafa9edb</t>
  </si>
  <si>
    <t>https://ml-eu.globenewswire.com/Resource/Download/cea25f93-8272-4598-9b05-5be126566bc2</t>
  </si>
  <si>
    <t>https://ml-eu.globenewswire.com/Resource/Download/fef8163a-53f1-402c-91d5-4a59cd470962</t>
  </si>
  <si>
    <t>https://ml-eu.globenewswire.com/Resource/Download/564b6459-070e-4163-b14a-e9b3c3f0966b</t>
  </si>
  <si>
    <t>https://ml-eu.globenewswire.com/Resource/Download/e594d9a0-b545-4d75-8253-cd3a8012674e</t>
  </si>
  <si>
    <t>https://ml-eu.globenewswire.com/Resource/Download/ed3c9d3d-cb00-4c91-914c-f8653024c185</t>
  </si>
  <si>
    <t>https://ml-eu.globenewswire.com/Resource/Download/e644f11a-bc1b-4ea8-998f-0cdc1477615d</t>
  </si>
  <si>
    <t>https://www.imf.org/external/pubs/ft/wp/2015/wp1561.pdf</t>
  </si>
  <si>
    <t>https://www.imf.org/external/pubs/ft/wp/2008/wp08119.pdf</t>
  </si>
  <si>
    <t>https://www.imf.org/-/media/Files/Publications/WP/2021/English/wpiea2021280-print-pdf.ashx</t>
  </si>
  <si>
    <t>https://www.imf.org/-/media/Files/Publications/PP/2021/English/PPEA2021022.ashx</t>
  </si>
  <si>
    <t>https://www.imf.org/-/media/Files/Publications/CR/2022/English/1UGAEA2022002.ashx</t>
  </si>
  <si>
    <t>https://www.imf.org/~/media/Websites/IMF/imported-flagship-issues/external/pubs/ft/ar/2008/eng/pdf/_ar08engpdf.ashx</t>
  </si>
  <si>
    <t>https://www.imf.org/external/np/seminars/eng/2013/SPR/pdf/rrog2.pdf</t>
  </si>
  <si>
    <t>https://www.imf.org/external/pubs/ft/tltn/2016/tltn1601.pdf</t>
  </si>
  <si>
    <t>https://www.imf.org/external/np/apd/seminars/2003/newdelhi/pana.pdf</t>
  </si>
  <si>
    <t>https://www.imf.org/external/pubs/ft/fandd/fre/2012/03/pdf/basics.pdf</t>
  </si>
  <si>
    <t>https://about.amundi.com/ezjscore/call/ezjscamundibuzz::sfForwardFront::paramsList=service=ProxyGedApi&amp;routeId=_dl_eee006ba-3ee9-4c53-b87b-b4a210511840</t>
  </si>
  <si>
    <t>https://about.amundi.com/ezjscore/call/ezjscamundibuzz::sfForwardFront::paramsList=service=ProxyGedApi&amp;routeId=_dl_c4a18b40-8f66-40d3-81d2-8559454b180b</t>
  </si>
  <si>
    <t>https://about.amundi.com/files/nuxeo/dl/ec690053-10af-4d6f-b6eb-e2af1b7a3217</t>
  </si>
  <si>
    <t>https://about.amundi.com/ezjscore/call/ezjscamundibuzz::sfForwardFront::paramsList=service=ProxyGedApi&amp;routeId=_dl_4b522a2f-2a1a-41d2-8c59-db163e4b82a7</t>
  </si>
  <si>
    <t>https://about.amundi.com/ezjscore/call/ezjscamundibuzz::sfForwardFront::paramsList=service=ProxyGedApi&amp;routeId=_dl_5a7f701a-e6d0-4341-97c8-b9f745ca8e3e</t>
  </si>
  <si>
    <t>https://about.amundi.com/ezjscore/call/ezjscamundibuzz::sfForwardFront::paramsList=service=ProxyGedApi&amp;routeId=_dl_950ccecd-3882-45a4-bff5-c3267b3cc98a</t>
  </si>
  <si>
    <t>https://about.amundi.com/ezjscore/call/ezjscamundibuzz::sfForwardFront::paramsList=service=ProxyGedApi&amp;routeId=_dl_4c034278-8264-4f65-890e-ac40b73c9bf3</t>
  </si>
  <si>
    <t>https://about.amundi.com/files/nuxeo/dl/8b47c4dc-512b-4dd5-a5cf-7439463d9de5</t>
  </si>
  <si>
    <t>https://about.amundi.com/files/nuxeo/dl/79d5aafa-dd70-4fdf-bbb1-6cc78adc2a0e</t>
  </si>
  <si>
    <t>https://about.amundi.com/ezjscore/call/ezjscamundibuzz::sfForwardFront::paramsList=service=ProxyGedApi&amp;routeId=_dl_7430830d-ba26-4b0b-89f6-05eecac35ce3</t>
  </si>
  <si>
    <t>https://ml-eu.globenewswire.com/Resource/Download/89a50156-5646-4971-999d-4859d304e908</t>
  </si>
  <si>
    <t>https://ml-eu.globenewswire.com/Resource/Download/b4f2eefa-5f6d-4e44-9e54-8d3427705225</t>
  </si>
  <si>
    <t>https://ml-eu.globenewswire.com/Resource/Download/b19031ae-3cf6-4ab3-baa9-867a4b1a35bf</t>
  </si>
  <si>
    <t>https://ml-eu.globenewswire.com/Resource/Download/19b11d7e-554a-457d-93a1-0b0ac073674f</t>
  </si>
  <si>
    <t>https://ml-eu.globenewswire.com/Resource/Download/e8efb5cd-43e1-472d-baf8-fbeae4cada75</t>
  </si>
  <si>
    <t>https://ml-eu.globenewswire.com/Resource/Download/6cb0044e-b5bf-456c-81dd-df2c2ddbb2dc</t>
  </si>
  <si>
    <t>https://ml-eu.globenewswire.com/Resource/Download/43f3d867-0055-4185-b239-99d32161fb29</t>
  </si>
  <si>
    <t>https://ml-eu.globenewswire.com/Resource/Download/ee64af00-fe46-4789-925f-f609da6e2e79</t>
  </si>
  <si>
    <t>https://ml-eu.globenewswire.com/Resource/Download/f4efe96b-88b4-4337-b3d7-784531eb8711</t>
  </si>
  <si>
    <t>https://ml-eu.globenewswire.com/Resource/Download/a290de6a-abae-44ae-bb94-82681ab895d8</t>
  </si>
  <si>
    <t>https://www.imf.org/~/media/Files/Data/Guides/mfsmcg_merged-web-pdf.ashx</t>
  </si>
  <si>
    <t>https://www.imf.org/-/media/Files/Publications/WP/2022/English/wpiea2022027-print-pdf.ashx</t>
  </si>
  <si>
    <t>https://www.imf.org/external/pubs/ft/tnm/2014/tnm1401a.pdf</t>
  </si>
  <si>
    <t>https://www.imf.org/-/media/Files/Publications/covid19-special-notes/en-special-series-on-covid-19-public-communication-during-a-financial-crisis.ashx</t>
  </si>
  <si>
    <t>https://www.imf.org/external/np/fad/publicinvestment/pdf/PFRAM2.pdf</t>
  </si>
  <si>
    <t>https://www.imf.org/external/pubs/ft/wp/2009/wp09129.pdf</t>
  </si>
  <si>
    <t>https://www.imf.org/external/np/seminars/eng/2011/sta/pdf/whom.pdf</t>
  </si>
  <si>
    <t>https://about.amundi.com/files/nuxeo/dl/1e7907ec-9589-40d7-8319-f4127880ebee</t>
  </si>
  <si>
    <t>https://about.amundi.com/files/nuxeo/dl/e1a3ea1a-ba23-4412-a041-1e4116e7e84a</t>
  </si>
  <si>
    <t>https://about.amundi.com/files/nuxeo/dl/14a207a4-c4a3-4a29-afe8-823c3d48c87d</t>
  </si>
  <si>
    <t>https://about.amundi.com/ezjscore/call/ezjscamundibuzz::sfForwardFront::paramsList=service=ProxyGedApi&amp;routeId=_dl_c62cc04f-74e1-4768-b58b-4df135cf1613</t>
  </si>
  <si>
    <t>https://about.amundi.com/files/nuxeo/dl/1f11102d-dc26-447c-b5c1-fdf996f14b6b</t>
  </si>
  <si>
    <t>https://about.amundi.com/files/nuxeo/dl/db14379b-65e2-46e1-9bcd-9a07fbd230f5</t>
  </si>
  <si>
    <t>https://about.amundi.com/ezjscore/call/ezjscamundibuzz::sfForwardFront::paramsList=service=ProxyGedApi&amp;routeId=_dl_05a3def9-73cf-406d-a3d5-598326aaf22f</t>
  </si>
  <si>
    <t>https://about.amundi.com/files/nuxeo/dl/3c60e2e9-e7c4-4c62-abaf-08f1e812337c</t>
  </si>
  <si>
    <t>https://about.amundi.com/files/nuxeo/dl/f5a30324-be67-4712-a4af-b23b34323860</t>
  </si>
  <si>
    <t>https://about.amundi.com/files/nuxeo/dl/3869bc88-d0ab-4734-8c18-44343ab58d26</t>
  </si>
  <si>
    <t>https://ml-eu.globenewswire.com/Resource/Download/b7b295bd-cb5e-4451-8698-e4a26f1c2d7a</t>
  </si>
  <si>
    <t>https://ml-eu.globenewswire.com/Resource/Download/7b310b3e-27bc-48ee-bd9e-3b7bc8ea7a01</t>
  </si>
  <si>
    <t>https://ml-eu.globenewswire.com/Resource/Download/f0d71206-3588-42b1-be2d-5a0b76ee0f7e</t>
  </si>
  <si>
    <t>https://ml-eu.globenewswire.com/Resource/Download/e90a8646-e099-4359-94a2-9816fbe11b0e</t>
  </si>
  <si>
    <t>https://ml-eu.globenewswire.com/Resource/Download/8f7d3e66-bf6b-4b39-8bc2-65708b382cda</t>
  </si>
  <si>
    <t>https://ml-eu.globenewswire.com/Resource/Download/b79e5592-922e-456a-9161-f8a98db3ebc3</t>
  </si>
  <si>
    <t>https://ml-eu.globenewswire.com/Resource/Download/eb0ed6ee-a039-48f7-9f46-cec5f0f4c89a</t>
  </si>
  <si>
    <t>https://ml-eu.globenewswire.com/Resource/Download/abf354e2-d53a-4e94-a71c-1fa77517cbf8</t>
  </si>
  <si>
    <t>https://ml-eu.globenewswire.com/Resource/Download/d57bbe6f-2263-4249-bf65-ec3f2124f147</t>
  </si>
  <si>
    <t>https://ml-eu.globenewswire.com/Resource/Download/d662d15a-3307-4c93-81a0-7e4efb5e89b5</t>
  </si>
  <si>
    <t>https://www.imf.org/external/pubs/ft/wp/2007/wp07175.pdf</t>
  </si>
  <si>
    <t>https://www.imf.org/external/region/tlm/rr/pdf/m3.pdf</t>
  </si>
  <si>
    <t>https://www.imf.org/-/media/Files/Publications/CR/2021/English/1NGAEA2021002.ashx</t>
  </si>
  <si>
    <t>https://www.imf.org/-/media/Files/Countries/ResRep/BGD/2020/bangladesh-economic-and-financial-indicators-december-2020.ashx</t>
  </si>
  <si>
    <t>https://www.imf.org/external/pubs/ft/bop/2004/04-22.pdf</t>
  </si>
  <si>
    <t>https://www.imf.org/-/media/Files/Publications/CR/2023/English/1SRBEA2023001.ashx</t>
  </si>
  <si>
    <t>https://www.imf.org/external/pubs/ft/wp/2011/wp1138.pdf</t>
  </si>
  <si>
    <t>https://www.imf.org/external/pubs/ft/fandd/2020/03/pdf/changing-demographics-and-economic-growth-bloom.pdf</t>
  </si>
  <si>
    <t>https://www.imf.org/-/media/Files/Publications/WP/2021/English/wpiea2021203-print-pdf.ashx</t>
  </si>
  <si>
    <t>https://about.amundi.com/ezjscore/call/ezjscamundibuzz::sfForwardFront::paramsList=service=ProxyGedApi&amp;routeId=_dl_b0191b7f-06a4-4742-a2ef-7a41a4a2a3fd</t>
  </si>
  <si>
    <t>https://about.amundi.com/files/nuxeo/dl/7c2f92a9-0ac5-4cc6-845b-4f7a8763384b</t>
  </si>
  <si>
    <t>https://about.amundi.com/files/nuxeo/dl/a9dacc85-0c38-48b3-8f48-1d349a166496</t>
  </si>
  <si>
    <t>https://about.amundi.com/ezjscore/call/ezjscamundibuzz::sfForwardFront::paramsList=service=ProxyGedApi&amp;routeId=_dl_ce73a498-d9e3-4f13-814a-6775aa66ec30</t>
  </si>
  <si>
    <t>https://about.amundi.com/files/nuxeo/dl/1843e1e6-5924-4335-8c27-d77fcbbfc0a2</t>
  </si>
  <si>
    <t>https://about.amundi.com/ezjscore/call/ezjscamundibuzz::sfForwardFront::paramsList=service=ProxyGedApi&amp;routeId=_dl_64b20ed6-b036-4fe4-8f9a-0e1bc4f44838</t>
  </si>
  <si>
    <t>https://about.amundi.com/ezjscore/call/ezjscamundibuzz::sfForwardFront::paramsList=service=ProxyGedApi&amp;routeId=_dl_1051d0dd-5f26-4c83-86bf-7a1dfa853b97</t>
  </si>
  <si>
    <t>https://about.amundi.com/files/nuxeo/dl/2f084871-697b-40dd-a856-3fabb0c84daa</t>
  </si>
  <si>
    <t>https://about.amundi.com/files/nuxeo/dl/d8599795-56f5-4a64-840b-377d57766907</t>
  </si>
  <si>
    <t>https://about.amundi.com/files/nuxeo/dl/5544031b-3942-4420-8951-8b104d3278f5</t>
  </si>
  <si>
    <t>https://ml-eu.globenewswire.com/Resource/Download/9b48089b-2a8a-4d2f-81df-6c4a7631a148</t>
  </si>
  <si>
    <t>https://ml-eu.globenewswire.com/Resource/Download/215dc01d-1eae-4c30-9cb4-1dcf7f31ae81</t>
  </si>
  <si>
    <t>https://ml-eu.globenewswire.com/Resource/Download/ad06de6d-1380-4170-93bf-7c6b1f0cc599</t>
  </si>
  <si>
    <t>https://ml-eu.globenewswire.com/Resource/Download/148d67b1-d177-48d9-9818-562fdfad515d</t>
  </si>
  <si>
    <t>https://ml-eu.globenewswire.com/Resource/Download/3a04a70c-eb89-40ab-a923-6c645cd045b0</t>
  </si>
  <si>
    <t>https://ml-eu.globenewswire.com/Resource/Download/a3514484-fd79-411e-afc8-44a2e0bd7d5e</t>
  </si>
  <si>
    <t>https://ml-eu.globenewswire.com/Resource/Download/442a5e51-6cc0-48ef-b3ef-973a03adb23b</t>
  </si>
  <si>
    <t>https://ml-eu.globenewswire.com/Resource/Download/578bda63-c028-43d7-8204-5b10e632ee91</t>
  </si>
  <si>
    <t>https://ml-eu.globenewswire.com/Resource/Download/39fb4136-efbb-4068-bfce-f3188c49c224</t>
  </si>
  <si>
    <t>https://www.imf.org/external/pubs/ft/tnm/2011/tnm1103.pdf</t>
  </si>
  <si>
    <t>https://www.imf.org/external/pubs/ft/pam/pam56/pam56.pdf</t>
  </si>
  <si>
    <t>https://www.imf.org/-/media/Files/Publications/WP/2019/wpiea2019288-print-pdf.ashx</t>
  </si>
  <si>
    <t>https://www.imf.org/External/Pubs/FT/staffp/2000/00-00/o.pdf</t>
  </si>
  <si>
    <t>https://www.imf.org/external/pubs/ft/tnm/2011/tnm1105.pdf</t>
  </si>
  <si>
    <t>https://www.imf.org/external/pubs/ft/fandd/2005/03/pdf/basics.pdf</t>
  </si>
  <si>
    <t>https://www.imf.org/external/pubs/ft/pdp/2005/pdp04.pdf</t>
  </si>
  <si>
    <t>https://www.imf.org/external/np/seminars/eng/2015/secularstag/pdf/Gozluklu.pdf</t>
  </si>
  <si>
    <t>https://www.imf.org/external/pubs/ft/fandd/2017/03/pdf/lee.pdf</t>
  </si>
  <si>
    <t>https://about.amundi.com/files/nuxeo/dl/a89f36e9-c4ba-4971-b697-a60bcda59406</t>
  </si>
  <si>
    <t>https://about.amundi.com/ezjscore/call/ezjscamundibuzz::sfForwardFront::paramsList=service=ProxyGedApi&amp;routeId=_dl_6f669f01-7e86-4314-9830-f0f13999151a</t>
  </si>
  <si>
    <t>https://about.amundi.com/ezjscore/call/ezjscamundibuzz::sfForwardFront::paramsList=service=ProxyGedApi&amp;routeId=_dl_b7d4f8ff-199d-474c-b07a-0733f04f487e</t>
  </si>
  <si>
    <t>https://about.amundi.com/files/nuxeo/dl/4d24ed06-d105-4c73-a8ca-c67120dfc771</t>
  </si>
  <si>
    <t>https://about.amundi.com/ezjscore/call/ezjscamundibuzz::sfForwardFront::paramsList=service=ProxyGedApi&amp;routeId=_dl_b48b26cb-83b4-40f9-939a-413276fa0b69</t>
  </si>
  <si>
    <t>https://about.amundi.com/files/nuxeo/dl/b8bd5ac2-54a0-4952-b64b-8f7b75b4b68c</t>
  </si>
  <si>
    <t>https://about.amundi.com/files/nuxeo/dl/eea0ca57-15ee-4c37-9053-4e2a4e8b88c3</t>
  </si>
  <si>
    <t>https://about.amundi.com/files/nuxeo/dl/2ef0ab2c-64eb-4600-88f8-2ea708b97878</t>
  </si>
  <si>
    <t>https://about.amundi.com/ezjscore/call/ezjscamundibuzz::sfForwardFront::paramsList=service=ProxyGedApi&amp;routeId=_dl_01b13e6b-dd3b-45e7-9f1b-4c23bba2d325</t>
  </si>
  <si>
    <t>https://about.amundi.com/files/nuxeo/dl/ceaf53a5-b0b6-4d03-a715-8c55f353d91c</t>
  </si>
  <si>
    <t>https://ml-eu.globenewswire.com/Resource/Download/6e93c01f-aa7b-4935-85f4-5e60be04f4b1</t>
  </si>
  <si>
    <t>https://ml-eu.globenewswire.com/Resource/Download/fb3aa1b3-e219-4627-bb98-2a752d660d4d</t>
  </si>
  <si>
    <t>https://ml-eu.globenewswire.com/Resource/Download/a796ff5b-18c7-4552-9fc7-fff805aa733b</t>
  </si>
  <si>
    <t>https://ml-eu.globenewswire.com/Resource/Download/5cba3292-9c9e-465e-b8f0-cd701f8fb106</t>
  </si>
  <si>
    <t>https://ml-eu.globenewswire.com/Resource/Download/eed59c3f-f215-48f7-8f13-4a587b835b37</t>
  </si>
  <si>
    <t>https://ml-eu.globenewswire.com/Resource/Download/9f989c82-1305-4c2c-8750-5bed3b5069a2</t>
  </si>
  <si>
    <t>https://ml-eu.globenewswire.com/Resource/Download/1d49fd19-bec0-4bea-ae46-490d77c64967</t>
  </si>
  <si>
    <t>https://ml-eu.globenewswire.com/Resource/Download/37623075-ac3d-4784-a42a-b8db641ed2b7</t>
  </si>
  <si>
    <t>https://ml-eu.globenewswire.com/Resource/Download/04c23e71-e763-43ca-8b0e-2a06a9ba5c85</t>
  </si>
  <si>
    <t>https://ml-eu.globenewswire.com/Resource/Download/b8ee6114-af80-4616-9eef-84605d4e24c7</t>
  </si>
  <si>
    <t>https://www.imf.org/-/media/Files/Publications/WP/2020/English/wpiea2020055-print-pdf.ashx</t>
  </si>
  <si>
    <t>https://www.imf.org/external/pubs/ft/bop/2014/pdf/Guide.pdf</t>
  </si>
  <si>
    <t>https://www.imf.org/-/media/Files/Publications/CR/2023/English/1UKREA2023002.ashx</t>
  </si>
  <si>
    <t>https://www.imf.org/external/pubs/ft/wp/2005/wp05196.pdf</t>
  </si>
  <si>
    <t>https://www.imf.org/-/media/Files/Publications/WP/2021/English/wpiea2021108-print-pdf.ashx</t>
  </si>
  <si>
    <t>https://www.imf.org/external/pubs/ft/wp/2008/wp0813.pdf</t>
  </si>
  <si>
    <t>https://www.imf.org/-/media/Files/Publications/WP/2021/English/wpiea2021265-print-pdf.ashx</t>
  </si>
  <si>
    <t>https://www.imf.org/external/pubs/ft/wp/2007/wp0703.pdf</t>
  </si>
  <si>
    <t>https://www.imf.org/external/np/pp/eng/2015/020215a.pdf</t>
  </si>
  <si>
    <t>https://www.imf.org/-/media/Files/Publications/DP/2021/English/PDEORAIFEA.ashx</t>
  </si>
  <si>
    <t>https://alabamasoilandwater.gov/wp-content/uploads/2023/11/11-ADEM-Clear-Water-2023-CSW-presentation.pdf</t>
  </si>
  <si>
    <t>https://alabamasoilandwater.gov/wp-content/uploads/2023/11/05-Killian-MAIN-LQ-Presentation_jan-update.pdf</t>
  </si>
  <si>
    <t>https://alabamasoilandwater.gov/wp-content/uploads/2021/09/9-Clear-Water-Alabama-2021-ASA-presentation-RogersSW-15-Sep-2021-FINAL.pdf</t>
  </si>
  <si>
    <t>https://alabamasoilandwater.gov/wp-content/uploads/2024/03/20240306_SaveTheDateCWA2024-Draft2.pdf</t>
  </si>
  <si>
    <t>https://alabamasoilandwater.gov/wp-content/uploads/2021/09/3-A-BAD-Presentation-Oakes.pdf</t>
  </si>
  <si>
    <t>https://alabamasoilandwater.gov/wp-content/uploads/2022/09/20220831_SeminarProgram-Daphne-2022Final.pdf</t>
  </si>
  <si>
    <t>https://alabamasoilandwater.gov/wp-content/uploads/2021/09/Seminar-program-Cullman-2021.pdf</t>
  </si>
  <si>
    <t>https://alabamasoilandwater.gov/wp-content/uploads/2023/11/10-2023-Fireside-Chat.pdf</t>
  </si>
  <si>
    <t>https://alabamasoilandwater.gov/wp-content/uploads/2022/10/03-2022BlueBookUpdate-Oakes.pdf</t>
  </si>
  <si>
    <t>https://about.amundi.com/files/nuxeo/dl/86c0f577-d4cb-43ee-a12a-c08bad53d699</t>
  </si>
  <si>
    <t>https://about.amundi.com/files/nuxeo/dl/6e6406ed-5b7b-4307-8c62-dc04e6f7764f</t>
  </si>
  <si>
    <t>https://about.amundi.com/files/nuxeo/dl/9e91c91c-a21d-420a-861e-aab8eabf8404</t>
  </si>
  <si>
    <t>https://about.amundi.com/files/nuxeo/dl/10a9327e-6ccb-4edc-bcf8-2a909cf5cf87</t>
  </si>
  <si>
    <t>https://about.amundi.com/ezjscore/call/ezjscamundibuzz::sfForwardFront::paramsList=service=ProxyGedApi&amp;routeId=_dl_b05a1a90-890b-4d54-9b2e-83f32729c889</t>
  </si>
  <si>
    <t>https://about.amundi.com/ezjscore/call/ezjscamundibuzz::sfForwardFront::paramsList=service=ProxyGedApi&amp;routeId=_dl_c15275c3-5126-422e-b5dd-55df7e752077</t>
  </si>
  <si>
    <t>https://about.amundi.com/files/nuxeo/dl/ed7c0e83-64e3-46ba-9813-cd9094da24c1</t>
  </si>
  <si>
    <t>https://about.amundi.com/files/nuxeo/dl/a309c5f5-2531-4690-855a-6aa2181cc873</t>
  </si>
  <si>
    <t>https://about.amundi.com/files/nuxeo/dl/8df76bec-eb63-41fc-92a7-7e1f02133814</t>
  </si>
  <si>
    <t>https://about.amundi.com/files/nuxeo/dl/b6b4e298-261f-4338-a0c6-0e41e199a804</t>
  </si>
  <si>
    <t>https://ml-eu.globenewswire.com/Resource/Download/d159f13b-9e37-4fdf-a3ec-3dca2bd92199</t>
  </si>
  <si>
    <t>https://ml-eu.globenewswire.com/Resource/Download/3283379c-7d02-4fc5-adc9-b08509f1b36a</t>
  </si>
  <si>
    <t>https://ml-eu.globenewswire.com/Resource/Download/f8ac3ca6-62b1-4ce1-a4f0-9dde2092f119</t>
  </si>
  <si>
    <t>https://ml-eu.globenewswire.com/Resource/Download/c400cfcf-aef8-4f07-b38e-0ed094ccc365</t>
  </si>
  <si>
    <t>https://ml-eu.globenewswire.com/Resource/Download/4e036c74-778d-4056-af6a-a3c10dc083cd</t>
  </si>
  <si>
    <t>https://ml-eu.globenewswire.com/Resource/Download/b4ae7c0b-df06-49cd-a1b9-50d5d566e6bc</t>
  </si>
  <si>
    <t>https://ml-eu.globenewswire.com/Resource/Download/a8dcfec3-b9f1-4de5-982d-596549380aff</t>
  </si>
  <si>
    <t>https://ml-eu.globenewswire.com/Resource/Download/92366f5f-4cb4-4e72-9ab1-701707152a96</t>
  </si>
  <si>
    <t>https://ml-eu.globenewswire.com/Resource/Download/8cb076bd-eb90-4c6b-a546-48bc08623d2b</t>
  </si>
  <si>
    <t>https://ml-eu.globenewswire.com/Resource/Download/b3e2f037-0757-4b8a-a1cc-290bfc8f97f9</t>
  </si>
  <si>
    <t>https://www.imf.org/-/media/Files/Publications/HowToNotes/HTNEA2019002.ashx</t>
  </si>
  <si>
    <t>https://www.imf.org/external/pubs/ft/fandd/2020/03/pdf/powering-Africa-with-solar-energy-sy.pdf</t>
  </si>
  <si>
    <t>https://www.imf.org/-/media/Files/Publications/covid19-special-notes/en-special-series-on-covid-19-benchmarking-and-rebasing-national-accounts.ashx</t>
  </si>
  <si>
    <t>https://www.imf.org/-/media/Files/Publications/WP/2022/English/wpiea2022089-print-pdf.ashx</t>
  </si>
  <si>
    <t>https://www.imf.org/external/np/pp/eng/2011/030811.pdf</t>
  </si>
  <si>
    <t>https://www.imf.org/-/media/Files/Publications/CR/2017/cr17225.ashx</t>
  </si>
  <si>
    <t>https://www.imf.org/external/pubs/ft/wp/2004/wp04101.pdf</t>
  </si>
  <si>
    <t>https://alabamasoilandwater.gov/wp-content/uploads/2022/10/06-BonSecourRiverConstructedWetlandProjectPresentation.pdf</t>
  </si>
  <si>
    <t>https://alabamasoilandwater.gov/wp-content/uploads/2023/03/20230315_SaveTheDateCWA2023-WithLinkChangeToMarriott.pdf</t>
  </si>
  <si>
    <t>https://alabamasoilandwater.gov/wp-content/uploads/2021/09/2-CSWGP-September-2021-Clear-Water.pdf</t>
  </si>
  <si>
    <t>https://alabamasoilandwater.gov/wp-content/uploads/2023/06/20220515_860-3-1-RulesReg.pdf</t>
  </si>
  <si>
    <t>https://alabamasoilandwater.gov/wp-content/uploads/2022/08/20220803_Seminar-program-Daphne-2022-Final-DRAFT-8_3_22.pdf</t>
  </si>
  <si>
    <t>https://about.amundi.com/ezjscore/call/ezjscamundibuzz::sfForwardFront::paramsList=service=ProxyGedApi&amp;routeId=_dl_1e7907ec-9589-40d7-8319-f4127880ebee</t>
  </si>
  <si>
    <t>https://about.amundi.com/ezjscore/call/ezjscamundibuzz::sfForwardFront::paramsList=service=ProxyGedApi&amp;routeId=_dl_49b5039d-5266-4c8c-8c2f-ed148695a5b0</t>
  </si>
  <si>
    <t>https://about.amundi.com/ezjscore/call/ezjscamundibuzz::sfForwardFront::paramsList=service=ProxyGedApi&amp;routeId=_dl_ed43171e-23a1-4365-8184-e079d89f9790</t>
  </si>
  <si>
    <t>https://about.amundi.com/ezjscore/call/ezjscamundibuzz::sfForwardFront::paramsList=service=ProxyGedApi&amp;routeId=_dl_bd314853-5013-41cb-99a9-079bc409be52</t>
  </si>
  <si>
    <t>https://about.amundi.com/files/nuxeo/dl/88e09880-7199-488a-9531-c45bbf82dce2</t>
  </si>
  <si>
    <t>https://about.amundi.com/ezjscore/call/ezjscamundibuzz::sfForwardFront::paramsList=service=ProxyGedApi&amp;routeId=_dl_2debd7b8-5f0e-43e6-b59c-d9b440c8c853</t>
  </si>
  <si>
    <t>https://about.amundi.com/files/nuxeo/dl/3adbf2a5-8235-46bb-a34c-1b0662266106</t>
  </si>
  <si>
    <t>https://about.amundi.com/ezjscore/call/ezjscamundibuzz::sfForwardFront::paramsList=service=ProxyGedApi&amp;routeId=_dl_c6950adf-4c98-4446-8272-00258595c25f</t>
  </si>
  <si>
    <t>https://about.amundi.com/files/nuxeo/dl/8fc394ee-416d-441c-8fbd-20b19c8cfb35</t>
  </si>
  <si>
    <t>https://about.amundi.com/files/nuxeo/dl/85075572-e9b2-4d97-8ac3-909cd5ad3dd1</t>
  </si>
  <si>
    <t>https://ml-eu.globenewswire.com/Resource/Download/388300d4-cf38-4e5d-9dce-59aa5313fa99</t>
  </si>
  <si>
    <t>https://ml-eu.globenewswire.com/Resource/Download/7a9f4abc-fc67-4558-8c4d-17150cd6df0b</t>
  </si>
  <si>
    <t>https://ml-eu.globenewswire.com/Resource/Download/28e2f38f-5579-4c58-ad67-59e2793fec01</t>
  </si>
  <si>
    <t>https://ml-eu.globenewswire.com/Resource/Download/50263790-c061-40e8-9811-af216cf83d4a</t>
  </si>
  <si>
    <t>https://ml-eu.globenewswire.com/Resource/Download/872b8627-1f50-4926-8e84-81fbf6b283b3</t>
  </si>
  <si>
    <t>https://ml-eu.globenewswire.com/Resource/Download/5c95044f-2015-4a0d-8737-5b8f5aabd48d</t>
  </si>
  <si>
    <t>https://ml-eu.globenewswire.com/Resource/Download/154d6bac-817c-4a96-ab6f-e5f67263a080</t>
  </si>
  <si>
    <t>https://ml-eu.globenewswire.com/Resource/Download/197ae6ff-be72-4709-86f0-9dde1a5df170</t>
  </si>
  <si>
    <t>https://ml-eu.globenewswire.com/Resource/Download/2b5a2fe3-7b4b-4c2a-9db6-52ece48319d0</t>
  </si>
  <si>
    <t>https://www.imf.org/external/pubs/ft/fdi/2004/fditda.pdf</t>
  </si>
  <si>
    <t>https://www.imf.org/-/media/Files/Publications/DP/2022/English/EEBICCPEA.ashx</t>
  </si>
  <si>
    <t>https://www.imf.org/-/media/Files/Publications/WP/2019/WPIEA2019120.ashx</t>
  </si>
  <si>
    <t>https://www.imf.org/-/media/Files/Publications/WP/2020/English/wpiea2020216-print-pdf.ashx</t>
  </si>
  <si>
    <t>https://www.imf.org/external/pubs/ft/qna/pdf/2017/chapter7.pdf</t>
  </si>
  <si>
    <t>https://www.imf.org/-/media/Files/Publications/TNM/2021/English/TNMEA2021001.ashx</t>
  </si>
  <si>
    <t>https://www.imf.org/~/media/Files/Publications/covid19-special-notes/en-special-series-on-covid-19-recording-of-deferred-and-waived-interest-on-loans.ashx</t>
  </si>
  <si>
    <t>https://www.imf.org/external/np/g20/pdf/2021/061021.pdf</t>
  </si>
  <si>
    <t>https://www.imf.org/External/NP/sta/bop/pdf/diteg20.pdf</t>
  </si>
  <si>
    <t>https://about.amundi.com/files/nuxeo/dl/1b758c3c-1eec-405d-913a-cc324c0bd09b</t>
  </si>
  <si>
    <t>https://about.amundi.com/files/nuxeo/dl/91e52944-dd71-458e-a611-872732968d05</t>
  </si>
  <si>
    <t>https://about.amundi.com/ezjscore/call/ezjscamundibuzz::sfForwardFront::paramsList=service=ProxyGedApi&amp;routeId=_dl_c96d9bfe-c45d-4f6d-9bb3-2dd081de7658</t>
  </si>
  <si>
    <t>https://about.amundi.com/files/nuxeo/dl/0c2f416a-367e-48f9-baac-6cdee4260524</t>
  </si>
  <si>
    <t>https://about.amundi.com/ezjscore/call/ezjscamundibuzz::sfForwardFront::paramsList=service=ProxyGedApi&amp;routeId=_dl_1843e1e6-5924-4335-8c27-d77fcbbfc0a2</t>
  </si>
  <si>
    <t>https://about.amundi.com/files/nuxeo/dl/05190579-c2a1-4004-a07e-8d984e325add</t>
  </si>
  <si>
    <t>https://about.amundi.com/ezjscore/call/ezjscamundibuzz::sfForwardFront::paramsList=service=ProxyGedApi&amp;routeId=_dl_3250c0bc-e9c1-4eac-8104-1bc745af0d43</t>
  </si>
  <si>
    <t>https://about.amundi.com/ezjscore/call/ezjscamundibuzz::sfForwardFront::paramsList=service=ProxyGedApi&amp;routeId=_dl_8b47c4dc-512b-4dd5-a5cf-7439463d9de5</t>
  </si>
  <si>
    <t>https://about.amundi.com/ezjscore/call/ezjscamundibuzz::sfForwardFront::paramsList=service=ProxyGedApi&amp;routeId=_dl_3869bc88-d0ab-4734-8c18-44343ab58d26</t>
  </si>
  <si>
    <t>https://ml-eu.globenewswire.com/Resource/Download/f30646a8-a0a7-4661-96b6-1e861611b5c8</t>
  </si>
  <si>
    <t>https://ml-eu.globenewswire.com/Resource/Download/59372d4b-4a42-4d84-9519-1eeab7961d43</t>
  </si>
  <si>
    <t>https://ml-eu.globenewswire.com/Resource/Download/044e22e1-a3d6-4d95-b149-7f74f5e50e78</t>
  </si>
  <si>
    <t>https://ml-eu.globenewswire.com/Resource/Download/b5e2bfa1-dbc0-4e09-bf03-cefc1fc07c64</t>
  </si>
  <si>
    <t>https://ml-eu.globenewswire.com/Resource/Download/2e9b34d6-5eb5-4530-8bd1-e8cd0827d181</t>
  </si>
  <si>
    <t>https://ml-eu.globenewswire.com/Resource/Download/1eaaf5bf-adc5-4a4d-aae5-dec60145efff</t>
  </si>
  <si>
    <t>https://ml-eu.globenewswire.com/Resource/Download/fc2ce890-a184-4aa2-a485-6df50406bcb0</t>
  </si>
  <si>
    <t>https://ml-eu.globenewswire.com/Resource/Download/d82552bd-29f4-49c1-8efb-56e59603c5df</t>
  </si>
  <si>
    <t>https://ml-eu.globenewswire.com/Resource/Download/50e33edc-a503-44f2-b787-d22eb6f1630f</t>
  </si>
  <si>
    <t>https://www.imf.org/external/pubs/ft/bop/2007/pdf/appx5.pdf</t>
  </si>
  <si>
    <t>https://www.imf.org/-/media/Files/Publications/WP/2020/English/wpiea2020075-print-pdf.ashx</t>
  </si>
  <si>
    <t>https://www.imf.org/-/media/Files/Publications/PP/031617.ashx</t>
  </si>
  <si>
    <t>https://www.imf.org/-/media/Files/Publications/technical-assistance-annual-report/taar2022-25.ashx</t>
  </si>
  <si>
    <t>https://www.imf.org/external/pubs/ft/wp/2004/wp04177.pdf</t>
  </si>
  <si>
    <t>https://www.imf.org/external/pubs/ft/gfs/manual/pdf/ch9.pdf</t>
  </si>
  <si>
    <t>https://www.imf.org/-/media/Files/Publications/DP/2022/English/CCCFISSAEA.ashx</t>
  </si>
  <si>
    <t>https://www.imf.org/external/pubs/ft/sdn/2015/sdn1513.pdf</t>
  </si>
  <si>
    <t>https://www.imf.org/-/media/Files/Publications/GFSR/2022/April/English/ch1.ashx</t>
  </si>
  <si>
    <t>https://www.imf.org/~/media/Files/Data/CPI/chapter-13-quality-management-and-reporting.ashx</t>
  </si>
  <si>
    <t>https://about.amundi.com/files/nuxeo/dl/966314cd-1e31-4b9e-a98e-8c6ed9244f6c</t>
  </si>
  <si>
    <t>https://about.amundi.com/files/nuxeo/dl/4c0c8150-eea8-4efd-bbd5-97ecbe0338e5</t>
  </si>
  <si>
    <t>https://about.amundi.com/files/nuxeo/dl/5aced8a3-9339-4f58-af91-f10c0d9d0e6c</t>
  </si>
  <si>
    <t>https://about.amundi.com/ezjscore/call/ezjscamundibuzz::sfForwardFront::paramsList=service=ProxyGedApi&amp;routeId=_dl_ec690053-10af-4d6f-b6eb-e2af1b7a3217</t>
  </si>
  <si>
    <t>https://about.amundi.com/files/nuxeo/dl/5994803c-6af1-4d7e-89e0-f1134f6374a7</t>
  </si>
  <si>
    <t>https://about.amundi.com/files/nuxeo/dl/296b3d50-2b43-4bbf-b00c-d6b4ce0df185</t>
  </si>
  <si>
    <t>https://about.amundi.com/files/nuxeo/dl/b6046d85-9215-4705-a9d6-657beb0cd816</t>
  </si>
  <si>
    <t>https://about.amundi.com/files/nuxeo/dl/5764111b-48c3-42f3-ac9f-0a4138f8c505</t>
  </si>
  <si>
    <t>https://about.amundi.com/files/nuxeo/dl/50c8ba5a-6f76-471d-af8a-6bea6890a555</t>
  </si>
  <si>
    <t>https://about.amundi.com/files/nuxeo/dl/75688557-b55e-4de9-90b3-1eea33fb6da6</t>
  </si>
  <si>
    <t>https://ml-eu.globenewswire.com/Resource/Download/08cfe847-9dda-4ab2-b004-307f69ba3362</t>
  </si>
  <si>
    <t>https://ml-eu.globenewswire.com/Resource/Download/ee582831-76b0-421c-be11-2d2c27e51b09</t>
  </si>
  <si>
    <t>https://ml-eu.globenewswire.com/Resource/Download/e42b9926-dd83-4a38-a9b1-00b83a20845f</t>
  </si>
  <si>
    <t>https://ml-eu.globenewswire.com/Resource/Download/581a97aa-c592-4e63-a871-520c76bcd3c1</t>
  </si>
  <si>
    <t>https://ml-eu.globenewswire.com/Resource/Download/b1d1e452-0399-4ffd-bfd0-502ccde24621</t>
  </si>
  <si>
    <t>https://ml-eu.globenewswire.com/Resource/Download/238f773f-4890-4dcd-a4af-09dc87660ac5</t>
  </si>
  <si>
    <t>https://ml-eu.globenewswire.com/Resource/Download/51e5dd3a-922d-4a25-941e-f05ae335d532</t>
  </si>
  <si>
    <t>https://ml-eu.globenewswire.com/Resource/Download/0d536a6b-48e6-491c-a110-af1ff579b6c5</t>
  </si>
  <si>
    <t>https://ml-eu.globenewswire.com/Resource/Download/90d46e5d-db69-4f79-8144-676000226198</t>
  </si>
  <si>
    <t>https://ml-eu.globenewswire.com/Resource/Download/6c620a4b-3711-49fd-82f8-92f45b682d10</t>
  </si>
  <si>
    <t>https://www.imf.org/external/pubs/ft/bop/2007/bpm6faq.pdf</t>
  </si>
  <si>
    <t>https://www.imf.org/external/region/tlm/rr/pdf/Jan12.pdf</t>
  </si>
  <si>
    <t>https://www.imf.org/external/np/pp/eng/2014/121914.pdf</t>
  </si>
  <si>
    <t>https://www.imf.org/-/media/Files/Publications/WP/2021/English/wpiea2021167-print-pdf.ashx</t>
  </si>
  <si>
    <t>https://www.imf.org/-/media/Files/Publications/WP/2024/English/wpiea2024037-print-pdf.ashx</t>
  </si>
  <si>
    <t>https://www.imf.org/external/np/sta/tfhpsa/2006/03/pdf/govern.pdf</t>
  </si>
  <si>
    <t>https://www.imf.org/external/pubs/ft/wp/2011/wp1173.pdf</t>
  </si>
  <si>
    <t>https://www.imf.org/external/np/mcm/financialstability/conf/nbr5.pdf</t>
  </si>
  <si>
    <t>https://www.imf.org/external/pubs/ft/wp/2007/wp07117.pdf</t>
  </si>
  <si>
    <t>https://about.amundi.com/files/nuxeo/dl/fe07e9be-31da-4952-9245-c88467e37e7a</t>
  </si>
  <si>
    <t>https://about.amundi.com/files/nuxeo/dl/7a135091-f067-4d0d-8c5d-44bf6bdd9097</t>
  </si>
  <si>
    <t>https://about.amundi.com/files/nuxeo/dl/03b3f182-3290-4a32-a5a7-6dec9d8d4a6d</t>
  </si>
  <si>
    <t>https://about.amundi.com/files/nuxeo/dl/f401b153-0418-47d6-8f72-19c8a274f4fb</t>
  </si>
  <si>
    <t>https://about.amundi.com/ezjscore/call/ezjscamundibuzz::sfForwardFront::paramsList=service=ProxyGedApi&amp;routeId=_dl_88e09880-7199-488a-9531-c45bbf82dce2</t>
  </si>
  <si>
    <t>https://about.amundi.com/files/nuxeo/dl/d1ceff88-3f33-445b-9785-34337bc4bb6b</t>
  </si>
  <si>
    <t>https://about.amundi.com/ezjscore/call/ezjscamundibuzz::sfForwardFront::paramsList=service=ProxyGedApi&amp;routeId=_dl_f85043f1-5903-465b-a87b-211e66ecd5e2</t>
  </si>
  <si>
    <t>https://about.amundi.com/ezjscore/call/ezjscamundibuzz::sfForwardFront::paramsList=service=ProxyGedApi&amp;routeId=_dl_63e21920-e195-4407-b5e5-8b05e85c1514</t>
  </si>
  <si>
    <t>https://about.amundi.com/ezjscore/call/ezjscamundibuzz::sfForwardFront::paramsList=service=ProxyGedApi&amp;routeId=_dl_e1a3ea1a-ba23-4412-a041-1e4116e7e84a</t>
  </si>
  <si>
    <t>https://about.amundi.com/files/nuxeo/dl/b857e869-8ee2-4ec9-803f-37dc1ef5246c</t>
  </si>
  <si>
    <t>https://ml-eu.globenewswire.com/Resource/Download/3fcc2c4b-ddf7-4a26-88c3-12136b86d8cc</t>
  </si>
  <si>
    <t>https://ml-eu.globenewswire.com/Resource/Download/eeb0d18d-5c55-43a8-9415-7ad0da5aa051</t>
  </si>
  <si>
    <t>https://ml-eu.globenewswire.com/Resource/Download/0d11bfd2-0252-4f31-9b93-868db787a634</t>
  </si>
  <si>
    <t>https://ml-eu.globenewswire.com/Resource/Download/01af0446-c431-4530-baa8-a11a3ae08c72</t>
  </si>
  <si>
    <t>https://ml-eu.globenewswire.com/Resource/Download/a01defc6-8de9-4988-8533-80315aec8712</t>
  </si>
  <si>
    <t>https://ml-eu.globenewswire.com/Resource/Download/069264fa-f99b-49e1-92ac-d59249448ade</t>
  </si>
  <si>
    <t>https://ml-eu.globenewswire.com/Resource/Download/394510fb-ef85-4011-a860-6aa08bdab9d2</t>
  </si>
  <si>
    <t>https://ml-eu.globenewswire.com/Resource/Download/180139d8-b6f4-4006-bcd1-db7fdc6a473b</t>
  </si>
  <si>
    <t>https://ml-eu.globenewswire.com/Resource/Download/7794408d-b1f0-416d-817b-3c0a28a374b5</t>
  </si>
  <si>
    <t>https://ml-eu.globenewswire.com/Resource/Download/d087ead4-f465-46b1-9988-4280f4a39fce</t>
  </si>
  <si>
    <t>https://www.imf.org/external/pubs/ft/history/2001/ch07.pdf</t>
  </si>
  <si>
    <t>https://www.imf.org/-/media/Files/Publications/Miscellaneous/English/2022/mcm-technical-assistance-handbook/choice-of-exchange-rate-arrangement.ashx</t>
  </si>
  <si>
    <t>https://www.imf.org/-/media/Files/ICD/MP.ashx</t>
  </si>
  <si>
    <t>https://www.imf.org/external/pubs/ft/wp/2014/wp1482.pdf</t>
  </si>
  <si>
    <t>https://www.imf.org/external/pubs/ft/bop/2005/05-09.pdf</t>
  </si>
  <si>
    <t>https://www.imf.org/external/pubs/ft/wp/2007/wp07140.pdf</t>
  </si>
  <si>
    <t>https://www.imf.org/en/~/media/BA1EEFCA3BAD47F291BBFDFA8D99F05D.ashx</t>
  </si>
  <si>
    <t>https://www.imf.org/-/media/Files/News/Seminars/2023/ARC/session-ii-second-paper-kose-et-al.ashx</t>
  </si>
  <si>
    <t>https://ml-eu.globenewswire.com/Resource/Download/04d28b42-d13d-4a5e-96ef-28f03eb46eaf</t>
  </si>
  <si>
    <t>https://ml-eu.globenewswire.com/Resource/Download/eb1f21c2-d207-44e1-805a-7c17a1b78c15</t>
  </si>
  <si>
    <t>https://ml-eu.globenewswire.com/Resource/Download/ec76dc9d-a2a0-4dce-9aec-10b8fbb3bd05</t>
  </si>
  <si>
    <t>https://ml-eu.globenewswire.com/Resource/Download/297e3892-3807-4f02-94f3-0d8ae2a91a81</t>
  </si>
  <si>
    <t>https://ml-eu.globenewswire.com/Resource/Download/b873fc53-4ef9-45ca-ba35-47ed61fb488e</t>
  </si>
  <si>
    <t>https://ml-eu.globenewswire.com/Resource/Download/5590f738-0db3-470b-989c-f942cd2444f5</t>
  </si>
  <si>
    <t>https://ml-eu.globenewswire.com/Resource/Download/8f448781-8af4-4a7c-affe-0ac665b6a583</t>
  </si>
  <si>
    <t>https://ml-eu.globenewswire.com/Resource/Download/4ef678a9-ebe9-499d-9535-c6fbcc181f1f</t>
  </si>
  <si>
    <t>https://ml-eu.globenewswire.com/Resource/Download/dd041816-068f-49db-8cb0-75a911460865</t>
  </si>
  <si>
    <t>https://www.imf.org/external/pubs/ft/exrp/what/fre/whatf.pdf</t>
  </si>
  <si>
    <t>https://www.imf.org/external/np/sta/fsi/eng/2004/guide/chap6.pdf</t>
  </si>
  <si>
    <t>https://www.imf.org/external/pubs/ft/qna/pdf/chapter7.pdf</t>
  </si>
  <si>
    <t>https://www.imf.org/external/pubs/ft/wp/2005/wp0560.pdf</t>
  </si>
  <si>
    <t>https://www.imf.org/external/np/pp/eng/2012/080712.pdf</t>
  </si>
  <si>
    <t>https://www.imf.org/External/NP/prsp/2002/mwi/01/043002.pdf</t>
  </si>
  <si>
    <t>https://www.imf.org/external/pubs/ft/wp/2012/wp1203.pdf</t>
  </si>
  <si>
    <t>https://www.imf.org/external/region/tlm/rr/pdf/Jan5.pdf</t>
  </si>
  <si>
    <t>https://www.imf.org/external/pubs/ft/wp/2012/wp12115.pdf</t>
  </si>
  <si>
    <t>https://www.imf.org/external/pubs/ft/pdm/eng/guide/pdf/part1.pdf</t>
  </si>
  <si>
    <t>https://about.amundi.com/files/nuxeo/dl/f65201b2-14ef-483f-b834-ddadc1fc2cf8</t>
  </si>
  <si>
    <t>https://about.amundi.com/files/nuxeo/dl/1b96da76-0a39-4e8a-9008-766f66e3411a</t>
  </si>
  <si>
    <t>https://about.amundi.com/files/nuxeo/dl/472a7946-f8bb-49f2-84e8-4a471987eab6</t>
  </si>
  <si>
    <t>https://about.amundi.com/files/nuxeo/dl/02c2a679-338b-42c1-bf52-2f7507e24537</t>
  </si>
  <si>
    <t>https://about.amundi.com/files/nuxeo/dl/76900923-b702-4dda-acab-011b44cff3ba</t>
  </si>
  <si>
    <t>https://about.amundi.com/ezjscore/call/ezjscamundibuzz::sfForwardFront::paramsList=service=ProxyGedApi&amp;routeId=_dl_00b74e0c-7a02-49fe-829f-cd2235c18ef2</t>
  </si>
  <si>
    <t>https://about.amundi.com/files/nuxeo/dl/ebf7a5a7-b5e7-4f07-9022-1ede01f8e104</t>
  </si>
  <si>
    <t>https://about.amundi.com/ezjscore/call/ezjscamundibuzz::sfForwardFront::paramsList=service=ProxyGedApi&amp;routeId=_dl_4c0c8150-eea8-4efd-bbd5-97ecbe0338e5</t>
  </si>
  <si>
    <t>https://about.amundi.com/files/nuxeo/dl/4ca66aa5-821f-4ce5-8a48-b55561c9266a</t>
  </si>
  <si>
    <t>https://about.amundi.com/files/nuxeo/dl/663e78a2-544d-4309-b185-70fc458e4fc1</t>
  </si>
  <si>
    <t>https://ml-eu.globenewswire.com/Resource/Download/24ec1ef0-af04-431c-a1ae-40cf39231266</t>
  </si>
  <si>
    <t>https://ml-eu.globenewswire.com/Resource/Download/b4d7613e-7128-4e06-8203-21e821b0891e</t>
  </si>
  <si>
    <t>https://ml-eu.globenewswire.com/Resource/Download/2febf875-e94c-413b-be22-79af5fce49bb</t>
  </si>
  <si>
    <t>https://ml-eu.globenewswire.com/Resource/Download/44c21e10-85ce-47b6-9f85-389d1ceec133</t>
  </si>
  <si>
    <t>https://ml-eu.globenewswire.com/Resource/Download/e363c658-b463-4b13-99cc-4bbb1663f8c2</t>
  </si>
  <si>
    <t>https://ml-eu.globenewswire.com/Resource/Download/58637015-585f-4c35-8233-749e89da40b7</t>
  </si>
  <si>
    <t>https://ml-eu.globenewswire.com/Resource/Download/b409a2b5-59f9-423e-975e-6707413c9c16</t>
  </si>
  <si>
    <t>https://ml-eu.globenewswire.com/Resource/Download/585c2aae-8b09-4359-8ba5-40f727aca06f</t>
  </si>
  <si>
    <t>https://ml-eu.globenewswire.com/Resource/Download/64d03c9a-2de2-4f67-8b74-dc4845344360</t>
  </si>
  <si>
    <t>https://www.imf.org/-/media/Files/Publications/Miscellaneous/English/2016/imf-wb-how-do-they-differ.ashx</t>
  </si>
  <si>
    <t>https://www.imf.org/external/pubs/ft/wp/2004/wp04187.pdf</t>
  </si>
  <si>
    <t>https://www.imf.org/-/media/Files/Publications/Fandd/Article/2020/December/WEF-future-of-jobs-report-2020-zahidi.ashx</t>
  </si>
  <si>
    <t>https://www.imf.org/external/pubs/ft/wp/2014/wp14207.pdf</t>
  </si>
  <si>
    <t>https://www.imf.org/-/media/Files/Publications/WP/2021/English/wpiea2021138-print-pdf.ashx</t>
  </si>
  <si>
    <t>https://www.imf.org/external/pubs/ft/seminar/2000/fiscal/treisman.pdf</t>
  </si>
  <si>
    <t>https://www.imf.org/-/media/Files/Publications/WP/2022/English/wpiea2022094-print-pdf.ashx</t>
  </si>
  <si>
    <t>https://www.imf.org/external/pubs/ft/fandd/2020/06/pdf/political-economy-of-economic-policy-jeff-frieden.pdf</t>
  </si>
  <si>
    <t>https://www.imf.org/-/media/Files/Publications/CR/2023/English/1NZLEA2023001.ashx</t>
  </si>
  <si>
    <t>https://www.imf.org/external/pubs/ft/wp/2014/wp14209.pdf</t>
  </si>
  <si>
    <t>https://about.amundi.com/files/nuxeo/dl/3e99d9b8-8880-4363-8653-6dc32e17a7e5</t>
  </si>
  <si>
    <t>https://about.amundi.com/files/nuxeo/dl/56d81d95-7978-421d-8bec-00ac5ab83f8c</t>
  </si>
  <si>
    <t>https://about.amundi.com/files/nuxeo/dl/31fa6b0d-ce9a-49cc-bd55-0facef3457aa</t>
  </si>
  <si>
    <t>https://about.amundi.com/ezjscore/call/ezjscamundibuzz::sfForwardFront::paramsList=service=ProxyGedApi&amp;routeId=_dl_1f11102d-dc26-447c-b5c1-fdf996f14b6b</t>
  </si>
  <si>
    <t>https://about.amundi.com/files/nuxeo/dl/0d534024-8127-4b7c-abdc-5ab165b0250c</t>
  </si>
  <si>
    <t>https://about.amundi.com/files/nuxeo/dl/e565a90d-1614-40f2-8429-e279c5d95533</t>
  </si>
  <si>
    <t>https://about.amundi.com/files/nuxeo/dl/dd5f6464-ab8a-4035-a475-aa91a96e5335</t>
  </si>
  <si>
    <t>https://about.amundi.com/files/nuxeo/dl/425c1dcd-9922-4a4d-b376-181a2147804e</t>
  </si>
  <si>
    <t>https://about.amundi.com/files/nuxeo/dl/8a50d058-fe29-4b7f-bb3e-2a1b8dc8c2ee</t>
  </si>
  <si>
    <t>https://about.amundi.com/files/nuxeo/dl/becf38f9-e224-47e7-b9b8-748b83734776</t>
  </si>
  <si>
    <t>https://ml-eu.globenewswire.com/Resource/Download/9d8cd02e-97b4-415a-b6a1-fdfc4d5e2b21</t>
  </si>
  <si>
    <t>https://ml-eu.globenewswire.com/Resource/Download/43187ba2-e436-49e6-99c1-d9ba14d22ba2</t>
  </si>
  <si>
    <t>https://ml-eu.globenewswire.com/Resource/Download/ffe9e57c-88f1-4ae4-b612-2daf12db8135</t>
  </si>
  <si>
    <t>https://ml-eu.globenewswire.com/Resource/Download/c84046e4-5943-4245-a272-760758235803</t>
  </si>
  <si>
    <t>https://ml-eu.globenewswire.com/Resource/Download/730762c1-c3f4-4b98-81cb-7496c62e0450</t>
  </si>
  <si>
    <t>https://ml-eu.globenewswire.com/Resource/Download/6f9d252b-2236-4c1f-8ef8-8e85b9929939</t>
  </si>
  <si>
    <t>https://ml-eu.globenewswire.com/Resource/Download/7073eec8-67e6-4471-8a82-c66d829adf89</t>
  </si>
  <si>
    <t>https://ml-eu.globenewswire.com/Resource/Download/7f7f7804-ac13-4d30-89f1-2c1bc6c06861</t>
  </si>
  <si>
    <t>https://ml-eu.globenewswire.com/Resource/Download/51208a91-6c0c-48c0-82e5-a2b5548771dd</t>
  </si>
  <si>
    <t>https://ml-eu.globenewswire.com/Resource/Download/3c000472-bcfd-4815-9ce1-968acc571a35</t>
  </si>
  <si>
    <t>https://www.imf.org/~/media/Files/Publications/CR/2019/1INDEA2019001.ashx</t>
  </si>
  <si>
    <t>https://www.imf.org/external/pubs/ft/wp/2013/wp13205.pdf</t>
  </si>
  <si>
    <t>https://www.imf.org/-/media/Files/Publications/CR/2021/English/1DMAEA2021001.ashx</t>
  </si>
  <si>
    <t>https://www.imf.org/-/media/Files/Publications/PP/2023/English/PPEA2023051.ashx</t>
  </si>
  <si>
    <t>https://www.imf.org/-/media/Files/Publications/WP/2023/English/wpiea2023147-print-pdf.ashx</t>
  </si>
  <si>
    <t>https://www.imf.org/-/media/Websites/IMF/imported-full-text-pdf/external/pubs/ft/cgmfs/eng/pdf/_cgmfs.ashx</t>
  </si>
  <si>
    <t>https://www.imf.org/external/pubs/ft/bop/2008/08-10b.pdf</t>
  </si>
  <si>
    <t>https://www.imf.org/external/region/tlm/rr/pdf/Nov3.pdf</t>
  </si>
  <si>
    <t>https://www.imf.org/external/pubs/ft/scr/2005/cr05433.pdf</t>
  </si>
  <si>
    <t>https://about.amundi.com/files/nuxeo/dl/0c3355e0-b11c-42ab-bbd1-4ba4dbafd621</t>
  </si>
  <si>
    <t>https://about.amundi.com/files/nuxeo/dl/10c20071-d1f3-4bcf-8eea-660b9914eee7</t>
  </si>
  <si>
    <t>https://about.amundi.com/files/nuxeo/dl/bf7a4e0b-2c66-4154-8b22-cb84e1193adb</t>
  </si>
  <si>
    <t>https://about.amundi.com/files/nuxeo/dl/d20a0dec-067b-4b3e-9be8-1a9f65841714</t>
  </si>
  <si>
    <t>https://about.amundi.com/files/nuxeo/dl/838c88c6-09fe-45d7-a0cd-88bd078af8f2</t>
  </si>
  <si>
    <t>https://about.amundi.com/files/nuxeo/dl/a51f7887-ef8f-4326-8322-e92673c6e470</t>
  </si>
  <si>
    <t>https://about.amundi.com/files/nuxeo/dl/14159763-a4b2-48c1-b63a-c1066ef04d05</t>
  </si>
  <si>
    <t>https://about.amundi.com/ezjscore/call/ezjscamundibuzz::sfForwardFront::paramsList=service=ProxyGedApi&amp;routeId=_dl_6dd106ba-4e67-4f3d-8e9b-6811cfb30b59</t>
  </si>
  <si>
    <t>https://about.amundi.com/ezjscore/call/ezjscamundibuzz::sfForwardFront::paramsList=service=ProxyGedApi&amp;routeId=_dl_5aced8a3-9339-4f58-af91-f10c0d9d0e6c</t>
  </si>
  <si>
    <t>https://about.amundi.com/ezjscore/call/ezjscamundibuzz::sfForwardFront::paramsList=service=ProxyGedApi&amp;routeId=_dl_8fc394ee-416d-441c-8fbd-20b19c8cfb35</t>
  </si>
  <si>
    <t>https://iib.int/files/presentation/iib_presentation.pdf</t>
  </si>
  <si>
    <t>https://iib.int/attachments/separate_financial_statements_of_the_international_investment_bank_for_2022_and.pdf</t>
  </si>
  <si>
    <t>https://iib.int/attachments/consolidated_financial_statements_year_ended_31_december_2016_together_with_i_1.pdf</t>
  </si>
  <si>
    <t>https://iib.int/attachments/separate_financial_statements_year_ended_31_december_2016_together_with_indep.pdf</t>
  </si>
  <si>
    <t>https://iib.int/en/articles/print/presentation-of-the-bond-issue</t>
  </si>
  <si>
    <t>https://iib.int/en/articles/print/iib-actively-promotes-its-products-and-services-in-central-and-eastern-europe</t>
  </si>
  <si>
    <t>https://ml-eu.globenewswire.com/Resource/Download/6bc90476-d32f-48fb-bc2a-ed4eeca41e95</t>
  </si>
  <si>
    <t>https://ml-eu.globenewswire.com/Resource/Download/0b66c546-fd32-40b6-944e-ee09a4ce84f6</t>
  </si>
  <si>
    <t>https://ml-eu.globenewswire.com/Resource/Download/631678dd-fe65-4987-b8e9-7e7e9f481810</t>
  </si>
  <si>
    <t>https://ml-eu.globenewswire.com/Resource/Download/109c9c7c-28d3-42f8-bd1e-541d50919954</t>
  </si>
  <si>
    <t>https://ml-eu.globenewswire.com/Resource/Download/bcb13f57-10c6-4acc-8224-a84439255ed2</t>
  </si>
  <si>
    <t>https://ml-eu.globenewswire.com/Resource/Download/4cf7a81d-2246-4b64-8757-388ecc71ec30</t>
  </si>
  <si>
    <t>https://ml-eu.globenewswire.com/Resource/Download/186ee144-bc4e-4724-ba47-b619fefc98c6</t>
  </si>
  <si>
    <t>https://ml-eu.globenewswire.com/Resource/Download/265ca07a-cab4-459d-8ba3-5a3aea56de4a</t>
  </si>
  <si>
    <t>https://ml-eu.globenewswire.com/Resource/Download/2b8babeb-96ea-49d2-8832-9e5c69ae3781</t>
  </si>
  <si>
    <t>https://ml-eu.globenewswire.com/Resource/Download/9ad92b57-e95b-4b09-b19b-6184cbb7171f</t>
  </si>
  <si>
    <t>https://www.imf.org/-/media/Files/Publications/WP/2022/English/wpiea2022048-print-pdf</t>
  </si>
  <si>
    <t>https://www.imf.org/external/np/pp/eng/2016/050416.pdf</t>
  </si>
  <si>
    <t>https://www.imf.org/external/np/sta/pdf/cdisguide.pdf</t>
  </si>
  <si>
    <t>https://www.imf.org/-/media/Files/Publications/WP/2021/English/wpiea2021088-print-pdf.ashx</t>
  </si>
  <si>
    <t>https://www.imf.org/-/media/Files/Publications/PP/2021/English/PPEA2021002.ashx</t>
  </si>
  <si>
    <t>https://www.imf.org/-/media/Files/Publications/WP/2017/wp17136.ashx</t>
  </si>
  <si>
    <t>https://www.imf.org/external/pubs/ft/gfs/manual/pdf/ch6.pdf</t>
  </si>
  <si>
    <t>https://www.imf.org/external/pubs/ft/gfs/manual/compil.pdf</t>
  </si>
  <si>
    <t>https://www.imf.org/external/pubs/ft/wp/2014/wp1493.pdf</t>
  </si>
  <si>
    <t>https://www.imf.org/external/pubs/ft/wp/2014/wp14143.pdf</t>
  </si>
  <si>
    <t>https://about.amundi.com/files/nuxeo/dl/a404f648-5834-46ad-80fb-c5e689347b57</t>
  </si>
  <si>
    <t>https://about.amundi.com/files/nuxeo/dl/5cc7124d-bbca-45b3-853d-84f2b59e829c</t>
  </si>
  <si>
    <t>https://about.amundi.com/files/nuxeo/dl/9a598216-72d6-4d8e-b3de-d1360b4ae994</t>
  </si>
  <si>
    <t>https://about.amundi.com/ezjscore/call/ezjscamundibuzz::sfForwardFront::paramsList=service=ProxyGedApi&amp;routeId=_dl_d33255de-d358-4787-a0fe-43eb09db79dc</t>
  </si>
  <si>
    <t>https://about.amundi.com/ezjscore/call/ezjscamundibuzz::sfForwardFront::paramsList=service=ProxyGedApi&amp;routeId=_dl_472a7946-f8bb-49f2-84e8-4a471987eab6</t>
  </si>
  <si>
    <t>https://about.amundi.com/files/nuxeo/dl/e85f30c2-181c-4f0d-be84-32c501ac649e</t>
  </si>
  <si>
    <t>https://about.amundi.com/ezjscore/call/ezjscamundibuzz::sfForwardFront::paramsList=service=ProxyGedApi&amp;routeId=_dl_10c20071-d1f3-4bcf-8eea-660b9914eee7</t>
  </si>
  <si>
    <t>https://about.amundi.com/files/nuxeo/dl/ff3e5acd-e1f1-4a08-952d-9fc0719fb33b</t>
  </si>
  <si>
    <t>https://about.amundi.com/ezjscore/call/ezjscamundibuzz::sfForwardFront::paramsList=service=ProxyGedApi&amp;routeId=_dl_07b739c9-66dd-4d1e-973f-0d65ff26607c</t>
  </si>
  <si>
    <t>https://about.amundi.com/ezjscore/call/ezjscamundibuzz::sfForwardFront::paramsList=service=ProxyGedApi&amp;routeId=_dl_be18c18d-3f6d-4aab-8b28-57eb90b2f43b</t>
  </si>
  <si>
    <t>https://iib.int/attachments/iib_investor_presentation.pdf</t>
  </si>
  <si>
    <t>https://iib.int/attachments/prezentaciya_dlya_investorov_1.pdf</t>
  </si>
  <si>
    <t>https://iib.int/attachments/prezentaciya_dlya_investorov_2.pdf</t>
  </si>
  <si>
    <t>https://iib.int/en/articles/print/mib-prisoedinilsya-k-rabochei-gruppe-mfi-po-prirodoohrannym-i-socialnym-standartam</t>
  </si>
  <si>
    <t>https://iib.int/en/articles/print/iib-gave-a-presentation-to-slovak-companies-on-opportunities-to-develop-their-business</t>
  </si>
  <si>
    <t>https://iib.int/en/articles/print/hungarys-ministry-for-national-economy-hosts-iibs-presentation-for-the-countrys-business-community</t>
  </si>
  <si>
    <t>https://www.imf.org/-/media/Files/OAP/JISPA/jispa-e-brochure.ashx</t>
  </si>
  <si>
    <t>https://www.imf.org/external/np/leg/sem/2004/cdmfl/eng/lybek.pdf</t>
  </si>
  <si>
    <t>https://www.imf.org/-/media/Files/Publications/GFSR/2021/October/English/ch3.ashx</t>
  </si>
  <si>
    <t>https://www.imf.org/external/pubs/ft/fandd/2004/09/pdf/clements.pdf</t>
  </si>
  <si>
    <t>https://www.imf.org/external/french/np/seminars/2011/mali/pdf/mf.pdf</t>
  </si>
  <si>
    <t>https://www.imf.org/external/pubs/ft/wp/2016/wp1672.pdf</t>
  </si>
  <si>
    <t>https://www.imf.org/-/media/Files/Publications/WP/2021/English/wpiea2021104-print-pdf.ashx</t>
  </si>
  <si>
    <t>https://www.imf.org/external/pubs/ft/wp/2005/wp05211.pdf</t>
  </si>
  <si>
    <t>https://www.imf.org/external/pubs/ft/wp/2007/wp0713.pdf</t>
  </si>
  <si>
    <t>https://ml-eu.globenewswire.com/Resource/Download/af75e168-1a97-4944-81ba-a29d0d60e80c</t>
  </si>
  <si>
    <t>https://ml-eu.globenewswire.com/Resource/Download/5fdb5934-9062-4f30-bfb1-51ec68bc6d48</t>
  </si>
  <si>
    <t>https://ml-eu.globenewswire.com/Resource/Download/26a305c1-677e-423f-b567-4ac280f84552</t>
  </si>
  <si>
    <t>https://ml-eu.globenewswire.com/Resource/Download/d38e13c4-0bd0-4abb-a6de-b2958ea2864c</t>
  </si>
  <si>
    <t>https://ml-eu.globenewswire.com/Resource/Download/50cfb987-e561-42f9-bd5c-6458d9e1625c</t>
  </si>
  <si>
    <t>https://ml-eu.globenewswire.com/Resource/Download/2352edaa-33f9-4695-84b7-1c230b93487f</t>
  </si>
  <si>
    <t>https://ml-eu.globenewswire.com/Resource/Download/cc72126b-ab89-4ff4-ab58-80a050e8d6f7</t>
  </si>
  <si>
    <t>https://ml-eu.globenewswire.com/Resource/Download/4d2ad6d3-0b75-4223-8909-40627ccc243d</t>
  </si>
  <si>
    <t>https://about.amundi.com/ezjscore/call/ezjscamundibuzz::sfForwardFront::paramsList=service=ProxyGedApi&amp;routeId=_dl_79d5aafa-dd70-4fdf-bbb1-6cc78adc2a0e</t>
  </si>
  <si>
    <t>https://about.amundi.com/files/nuxeo/dl/4e369373-3a78-4d08-89d6-4013b1d805ba</t>
  </si>
  <si>
    <t>https://about.amundi.com/files/nuxeo/dl/548ffb00-6e8a-4d0f-acb5-fd523ea997c0</t>
  </si>
  <si>
    <t>https://about.amundi.com/files/nuxeo/dl/283f8929-9a3d-40ae-b101-c48346b1dee5</t>
  </si>
  <si>
    <t>https://about.amundi.com/ezjscore/call/ezjscamundibuzz::sfForwardFront::paramsList=service=ProxyGedApi&amp;routeId=_dl_c965f0c6-72a5-47c9-b583-80d024f2625f</t>
  </si>
  <si>
    <t>https://about.amundi.com/ezjscore/call/ezjscamundibuzz::sfForwardFront::paramsList=service=ProxyGedApi&amp;routeId=_dl_d0fe9fd7-65e1-4486-a962-a5b3a1496c97</t>
  </si>
  <si>
    <t>https://about.amundi.com/ezjscore/call/ezjscamundibuzz::sfForwardFront::paramsList=service=ProxyGedApi&amp;routeId=_dl_8df76bec-eb63-41fc-92a7-7e1f02133814</t>
  </si>
  <si>
    <t>https://about.amundi.com/ezjscore/call/ezjscamundibuzz::sfForwardFront::paramsList=service=ProxyGedApi&amp;routeId=_dl_d148b7a5-3f79-4d1f-95d4-b408342c3942</t>
  </si>
  <si>
    <t>https://about.amundi.com/files/nuxeo/dl/72af655c-4e47-44c7-884e-061bf0f699eb</t>
  </si>
  <si>
    <t>https://about.amundi.com/ezjscore/call/ezjscamundibuzz::sfForwardFront::paramsList=service=ProxyGedApi&amp;routeId=_dl_87d322a2-af7b-44a5-80b6-fb4939ba5c64</t>
  </si>
  <si>
    <t>https://iib.int/attachments/interim_condensed_separate_financial_statements_six_months_ended_30_june_2023.pdf</t>
  </si>
  <si>
    <t>https://iib.int/attachments/interim_condensed_consolidated_financial_statements_six_months_ended_30_june_2_7.pdf</t>
  </si>
  <si>
    <t>https://iib.int/en/articles/print/supported-by-the-hungarian-ministry-of-foreign-affairs-and-trade-iib-held-a-presentation-for-hungari</t>
  </si>
  <si>
    <t>https://iib.int/attachments/iib_compliance_conference_programme_2.pdf</t>
  </si>
  <si>
    <t>https://iib.int/attachments/iib_slovak_2019_bonds_final_oc_with_financials_1.pdf</t>
  </si>
  <si>
    <t>https://iib.int/attachments/iib_slovak_2019_bonds_final_oc_with_financials.pdf</t>
  </si>
  <si>
    <t>https://iib.int/attachments/financial_statements_year_ended_31_december_2009_together_with_independent_auditors_report.pdf</t>
  </si>
  <si>
    <t>https://iib.int/attachments/consolidated_financial_statements_of_the_international_investment_bank_for_2022.pdf</t>
  </si>
  <si>
    <t>https://iib.int/attachments/separate_financial_statements_year_ended_31_december_2011_together_with_independent_auditors_rep.pdf</t>
  </si>
  <si>
    <t>https://iib.int/attachments/interim_condensed_separate_financial_statements_six_months_ended_30_june_2017.pdf</t>
  </si>
  <si>
    <t>https://www.imf.org/external/pubs/ft/wp/2012/wp12182.pdf</t>
  </si>
  <si>
    <t>https://www.imf.org/-/media/Files/Publications/TNM/2017/tnm1708.ashx</t>
  </si>
  <si>
    <t>https://www.imf.org/external/pubs/ft/sdds/guide/2013/sddsguide13.pdf</t>
  </si>
  <si>
    <t>https://www.imf.org/external/pubs/ft/bop/2014/pdf/BPM6_15F.pdf</t>
  </si>
  <si>
    <t>https://www.imf.org/external/np/seminars/eng/2012/fincrises/pdf/ck2.pdf</t>
  </si>
  <si>
    <t>https://www.imf.org/external/np/leg/tlaw/2000/eng/pdf/symcom.pdf</t>
  </si>
  <si>
    <t>https://www.imf.org/external/np/pp/eng/2012/081512.pdf</t>
  </si>
  <si>
    <t>https://www.imf.org/external/pubs/ft/fandd/2019/09/pdf/the-true-cost-of-global-corruption-mauro.pdf</t>
  </si>
  <si>
    <t>https://www.imf.org/-/media/Files/Publications/WP/2021/English/wpiea2021050-print-pdf.ashx</t>
  </si>
  <si>
    <t>https://ml-eu.globenewswire.com/Resource/Download/94396325-2b75-4b81-8100-32aa817771a9</t>
  </si>
  <si>
    <t>https://ml-eu.globenewswire.com/Resource/Download/561ec443-bd17-4802-b884-baba79f6008c</t>
  </si>
  <si>
    <t>https://ml-eu.globenewswire.com/Resource/Download/d0687a86-5f81-42fa-bf56-0c32b9fc915c</t>
  </si>
  <si>
    <t>https://ml-eu.globenewswire.com/Resource/Download/bd30a87d-d16a-46fe-916e-538d697e46db</t>
  </si>
  <si>
    <t>https://ml-eu.globenewswire.com/Resource/Download/cdcc82f7-d73e-437b-8fa5-8c779253cb6b</t>
  </si>
  <si>
    <t>https://ml-eu.globenewswire.com/Resource/Download/82cc4024-1862-4262-a2cc-aa1ac1f01e35</t>
  </si>
  <si>
    <t>https://ml-eu.globenewswire.com/Resource/Download/aab23bcf-58b9-449c-95ab-89cc56223005</t>
  </si>
  <si>
    <t>https://ml-eu.globenewswire.com/Resource/Download/33bebb5e-e4db-4c84-a5bd-df1ed01c7994</t>
  </si>
  <si>
    <t>https://ml-eu.globenewswire.com/Resource/Download/248d9f33-d545-4a85-b994-7478ae638ca3</t>
  </si>
  <si>
    <t>https://about.amundi.com/ezjscore/call/ezjscamundibuzz::sfForwardFront::paramsList=service=ProxyGedApi&amp;routeId=_dl_296b3d50-2b43-4bbf-b00c-d6b4ce0df185</t>
  </si>
  <si>
    <t>https://about.amundi.com/files/nuxeo/dl/bf5d6bff-33dc-46f5-8db8-0a27197731be</t>
  </si>
  <si>
    <t>https://about.amundi.com/files/nuxeo/dl/be18c18d-3f6d-4aab-8b28-57eb90b2f43b</t>
  </si>
  <si>
    <t>https://about.amundi.com/ezjscore/call/ezjscamundibuzz::sfForwardFront::paramsList=service=ProxyGedApi&amp;routeId=_dl_1544a5d9-188e-427b-a258-867ae282bd7d</t>
  </si>
  <si>
    <t>https://about.amundi.com/files/nuxeo/dl/0a2d5ce2-8da1-4917-824b-ce8c5f8dc892</t>
  </si>
  <si>
    <t>https://about.amundi.com/files/nuxeo/dl/383dabde-e072-49ea-a5e8-bb8775da8a79</t>
  </si>
  <si>
    <t>https://about.amundi.com/ezjscore/call/ezjscamundibuzz::sfForwardFront::paramsList=service=ProxyGedApi&amp;routeId=_dl_a404f648-5834-46ad-80fb-c5e689347b57</t>
  </si>
  <si>
    <t>https://about.amundi.com/ezjscore/call/ezjscamundibuzz::sfForwardFront::paramsList=service=ProxyGedApi&amp;routeId=_dl_b75a9ec8-d389-4e43-bd7a-8be05883f669</t>
  </si>
  <si>
    <t>https://about.amundi.com/files/nuxeo/dl/5e45b2f0-0aec-45a6-bb27-b2319b7035e3</t>
  </si>
  <si>
    <t>https://about.amundi.com/files/nuxeo/dl/c42ad787-28e5-45ba-88e5-8afb5227bc56</t>
  </si>
  <si>
    <t>https://iib.int/attachments/separate_financial_statements_year_ended_31_december_2011_together_with_indep.pdf</t>
  </si>
  <si>
    <t>https://iib.int/en/articles/print/iib-expands-its-presence-in-romania</t>
  </si>
  <si>
    <t>https://iib.int/en/articles/print/iib-intensifies-its-dialogue-with-the-hungarian-business-the-bank-presented-its-services-to-the-smes</t>
  </si>
  <si>
    <t>https://iib.int/files/agreement_on_the_establishment.pdf</t>
  </si>
  <si>
    <t>https://iib.int/attachments/iib_compliance_conference_programme.pdf</t>
  </si>
  <si>
    <t>https://iib.int/en/articles/print/the-iib-took-part-in-the-meeting-of-the-mfi-wg-ess</t>
  </si>
  <si>
    <t>https://www.imf.org/external/pubs/ft/scr/2003/cr03305.pdf</t>
  </si>
  <si>
    <t>https://www.imf.org/external/pubs/ft/sdn/2011/sdn1111.pdf</t>
  </si>
  <si>
    <t>https://www.imf.org/external/np/res/seminars/2011/arc/pdf/hss.pdf</t>
  </si>
  <si>
    <t>https://www.imf.org/external/np/res/dfidimf/pdf/FCDO_AR_June2023.pdf</t>
  </si>
  <si>
    <t>https://www.imf.org/external/pubs/ft/qna/pdf/na.pdf</t>
  </si>
  <si>
    <t>https://www.imf.org/external/region/tlm/rr/pdf/Nov2a.pdf</t>
  </si>
  <si>
    <t>https://www.imf.org/external/np/sta/ir/IRProcessWeb/pdf/guide.pdf</t>
  </si>
  <si>
    <t>https://www.imf.org/-/media/Files/Research/imf-and-g20/2021/note-for-the-g20-international-financial-architecture-working-group-g20-operational-guidelines-for.ashx</t>
  </si>
  <si>
    <t>https://www.imf.org/-/media/Files/Publications/GFSR/2021/April/English/ch2.ashx</t>
  </si>
  <si>
    <t>https://ml-eu.globenewswire.com/Resource/Download/fac14028-b9e5-41bf-aea2-1371323db391</t>
  </si>
  <si>
    <t>https://www.imf.org/external/pubs/ft/wp/2014/wp14100.pdf</t>
  </si>
  <si>
    <t>https://ml-eu.globenewswire.com/Resource/Download/4619f6ce-9495-4c39-9d03-1b43698486aa</t>
  </si>
  <si>
    <t>https://ml-eu.globenewswire.com/Resource/Download/9e1c607a-e397-43cb-bda8-a0b774891a68</t>
  </si>
  <si>
    <t>https://ml-eu.globenewswire.com/Resource/Download/8b4f588f-8424-4410-b6b2-2735a7be1100</t>
  </si>
  <si>
    <t>https://ml-eu.globenewswire.com/Resource/Download/03ef812e-1d51-4606-a48c-90b0c8c16f94</t>
  </si>
  <si>
    <t>https://ml-eu.globenewswire.com/Resource/Download/47e83229-c1c3-49c5-b4f7-a8531045dbe5</t>
  </si>
  <si>
    <t>https://ml-eu.globenewswire.com/Resource/Download/137a643e-640f-4d61-8eed-dad3e559ecdf</t>
  </si>
  <si>
    <t>https://ml-eu.globenewswire.com/Resource/Download/d29c052b-ec61-4215-ba8e-02c358787d74</t>
  </si>
  <si>
    <t>https://ml-eu.globenewswire.com/Resource/Download/4c020b08-30bf-4178-8dc9-1b625d73301b</t>
  </si>
  <si>
    <t>https://about.amundi.com/files/nuxeo/dl/38e68787-6c52-4a1e-9b4e-52bc7523ff42</t>
  </si>
  <si>
    <t>https://about.amundi.com/files/nuxeo/dl/e78d1afd-c8b8-45cf-97e4-5b3813b8f221</t>
  </si>
  <si>
    <t>https://about.amundi.com/ezjscore/call/ezjscamundibuzz::sfForwardFront::paramsList=service=ProxyGedApi&amp;routeId=_dl_c991f393-05b6-4199-826e-d6123be5fea3</t>
  </si>
  <si>
    <t>https://about.amundi.com/ezjscore/call/ezjscamundibuzz::sfForwardFront::paramsList=service=ProxyGedApi&amp;routeId=_dl_4007f179-b050-43c1-9e4d-e69b15f10eb5</t>
  </si>
  <si>
    <t>https://about.amundi.com/ezjscore/call/ezjscamundibuzz::sfForwardFront::paramsList=service=ProxyGedApi&amp;routeId=_dl_76900923-b702-4dda-acab-011b44cff3ba</t>
  </si>
  <si>
    <t>https://about.amundi.com/files/nuxeo/dl/63908073-b314-48b5-9a77-f9deb1fc3373</t>
  </si>
  <si>
    <t>https://about.amundi.com/ezjscore/call/ezjscamundibuzz::sfForwardFront::paramsList=service=ProxyGedApi&amp;routeId=_dl_80367098-4800-4cc6-a8ee-7cfcdb255522</t>
  </si>
  <si>
    <t>https://about.amundi.com/ezjscore/call/ezjscamundibuzz::sfForwardFront::paramsList=service=ProxyGedApi&amp;routeId=_dl_d99cc325-3a7b-4c55-bbaf-fe2d7659c193</t>
  </si>
  <si>
    <t>https://about.amundi.com/ezjscore/call/ezjscamundibuzz::sfForwardFront::paramsList=service=ProxyGedApi&amp;routeId=_dl_5d435a35-6483-4471-ab9a-ef6218bcbd2d</t>
  </si>
  <si>
    <t>https://about.amundi.com/ezjscore/call/ezjscamundibuzz::sfForwardFront::paramsList=service=ProxyGedApi&amp;routeId=_dl_2778eeb8-9acf-49b0-a267-d1b30ac4eddd</t>
  </si>
  <si>
    <t>https://capitalmarkets.illinois.gov/content/dam/soi/en/web/capitalmarkets/documents/presentations/Information-Summary-of-October-2021-State-of-Illinois-Ratings-Presentation.pdf</t>
  </si>
  <si>
    <t>https://cpo-highered.illinois.gov/content/dam/soi/en/web/cpo-he/documents/2022-annual-small-business-presentation.pdf</t>
  </si>
  <si>
    <t>https://cpo-highered.illinois.gov/content/dam/soi/en/web/cpo-he/documents/annual-small-business-presentation-12-7-2021.pdf</t>
  </si>
  <si>
    <t>https://idfpr.illinois.gov/content/dam/soi/en/web/idfpr/forms/dpr/ce-provider/dv-ce-sponsors.pdf</t>
  </si>
  <si>
    <t>https://tax.illinois.gov/content/dam/soi/en/web/tax/localgovernments/localtaxallocation/documents/2023workshop.pdf</t>
  </si>
  <si>
    <t>https://tax.illinois.gov/content/dam/soi/en/web/tax/localgovernments/localtaxallocation/documents/2022-iccfo-pprt-presentation.pdf</t>
  </si>
  <si>
    <t>https://hfs.illinois.gov/content/dam/soi/en/web/hfs/sitecollectiondocuments/FY24HHSJointBudgetPresentationFinal02142023.pdf</t>
  </si>
  <si>
    <t>https://ilbusinessnavigators.com/wp-content/uploads/2022/02/Advantage-Illinois-Presentation-1.27.22.pdf</t>
  </si>
  <si>
    <t>https://www.cmap.illinois.gov/documents/10180/1092710/RTOC_2020.01.07_signal_presentation.pdf/e3425fb2-7477-e606-9f95-04badd684c02</t>
  </si>
  <si>
    <t>https://ilaging.illinois.gov/content/dam/soi/en/web/aging/documents/fy21-idoa-introducedbudget.pdf</t>
  </si>
  <si>
    <t>https://hfs.illinois.gov/content/dam/soi/en/web/hfs/sitecollectiondocuments/fy23hhsbudgetpresentation.pdf</t>
  </si>
  <si>
    <t>https://www.e-verify.gov/sites/default/files/everify/presentations/FormI9Presentation.pdf</t>
  </si>
  <si>
    <t>https://www.camurus.com/files/Presentations/Camurus-CMD-2022-presentation-Sep.pdf</t>
  </si>
  <si>
    <t>https://ilaging.illinois.gov/content/dam/soi/en/web/aging/programs/ltcombudsman/documents/care-plan-presentation-7-20-2021.pdf</t>
  </si>
  <si>
    <t>https://tax.illinois.gov/content/dam/soi/en/web/tax/localgovernments/localtaxallocation/documents/2021ltadworkshoppresentation.pdf</t>
  </si>
  <si>
    <t>https://icc.illinois.gov/downloads/public/CEJA/Brattle workshop presentation - BTM storage incentives.pdf</t>
  </si>
  <si>
    <t>https://idot.illinois.gov/content/dam/soi/en/web/idot/documents/transportation-system/planning/hsr/240318_HSR_Commission Presentation.pdf</t>
  </si>
  <si>
    <t>https://www.sec.gov/files/illinois-state-treasurer-presentation.pdf</t>
  </si>
  <si>
    <t>https://www.camurus.com/files/Presentations/Camurus-CMD-2022-presentation.pdf</t>
  </si>
  <si>
    <t>https://sfimaine.org/wp-content/uploads/2023/05/FIN_2023_Historic-Landuse-and-Maine-Streams.pdf</t>
  </si>
  <si>
    <t>https://icc.illinois.gov/api/web-management/documents/downloads/public/CEJA/Crossborder Energy presentation - Calculating the Value of DERs.pdf</t>
  </si>
  <si>
    <t>https://www.worcesterma.gov/agendas-minutes/mcrwb/standing-committees/youth-council/2023/20230413.pdf</t>
  </si>
  <si>
    <t>https://www.fcsm.gov/assets/files/docs/2022-conference-docs/A2.3_Christiansen.pdf</t>
  </si>
  <si>
    <t>https://files.eric.ed.gov/fulltext/ED517534.pdf</t>
  </si>
  <si>
    <t>https://publications.anl.gov/anlpubs/2002/07/43742.pdf</t>
  </si>
  <si>
    <t>https://www.cms.gov/Research-Statistics-Data-and-Systems/Monitoring-Programs/Medicaid-and-CHIP-Compliance/PERM/Downloads/2015EducationSessionInvitation.pdf</t>
  </si>
  <si>
    <t>https://ilaging.illinois.gov/content/dam/soi/en/web/aging/aboutus/documents/fy24-hhs-budget-final.pdf</t>
  </si>
  <si>
    <t>https://ntrs.nasa.gov/api/citations/20150023040/downloads/20150023040.pdf</t>
  </si>
  <si>
    <t>https://ntrs.nasa.gov/api/citations/20160001729/downloads/20160001729.pdf</t>
  </si>
  <si>
    <t>https://www.illinoistollway.com/documents/20184/94957/20160523+Good+Faith+Efforts+Presentation/dbc29525-0bb8-4159-94bb-bdae6a45efbb?version=1.10</t>
  </si>
  <si>
    <t>https://www.fda.gov/media/166138/download</t>
  </si>
  <si>
    <t>https://tre.wa.gov/wp-content/uploads/DFI-Presentation-on-Regulation-and-Supervision-Oct-2017.pdf</t>
  </si>
  <si>
    <t>https://www.sosillinois.org/wp-content/uploads/2020/01/2020-Villages-Overview.pdf</t>
  </si>
  <si>
    <t>https://ntrs.nasa.gov/api/citations/20130010732/downloads/20130010732.pdf</t>
  </si>
  <si>
    <t>https://www.pedneur.com/article/S0887-8994(23)00405-8/pdf</t>
  </si>
  <si>
    <t>https://www.middletownct.gov/DocumentCenter/View/21873/Riverfront-Master-Plan-Reveal-July-2nd-2022-Flyer-PDF</t>
  </si>
  <si>
    <t>https://www.hsdl.org/c/view?docid=783565</t>
  </si>
  <si>
    <t>https://www.dca.ga.gov/sites/default/files/innovative_grant_program_overview_0.pdf</t>
  </si>
  <si>
    <t>https://ntrs.nasa.gov/api/citations/20130011705/downloads/20130011705.pdf</t>
  </si>
  <si>
    <t>https://www.cdc.gov/nchs/ppt/nchs2012/li-09_moriarity.pdf</t>
  </si>
  <si>
    <t>https://fgdc.gov/metadata/events/iso-geospatial-metadata-implementation-forum/ISO Metadata Implementation Workflow</t>
  </si>
  <si>
    <t>https://laporteco.in.gov/wp-content/uploads/2022/09/LCPSM-request-form195026-1.pdf</t>
  </si>
  <si>
    <t>https://ntrs.nasa.gov/api/citations/20150011646/downloads/20150011646.pdf</t>
  </si>
  <si>
    <t>https://www.energy.gov/sites/default/files/2022-08/wpto-fleet-modernization-day4-cybersecurity-framework.pdf</t>
  </si>
  <si>
    <t>https://hr.wwu.edu/files/2022-05/SSA Retirement Benefits Overview - 2022 SHORT.pdf</t>
  </si>
  <si>
    <t>https://www.nyc.gov/html/dot//downloads/pdf/empire_blvd.pdf</t>
  </si>
  <si>
    <t>https://iib.int/en/articles/print/mib-razvivaet-dialog-s-partnerskimi-bankami-razvitiya-delegaciya-banka-prinyala-uchastie-v-rabote-go</t>
  </si>
  <si>
    <t>https://iib.int/en/articles/print/international-investment-bank-joined-the-banking-association-for-central-and-eastern-europe</t>
  </si>
  <si>
    <t>https://iib.int/en/articles/print/iib-joins-the-international-trade-and-forfaiting-association-itfa</t>
  </si>
  <si>
    <t>https://iib.int/en/articles/print/iib-business-mission-in-vietnam-new-opportunities-for-mutually-beneficial-cooperation</t>
  </si>
  <si>
    <t>https://iib.int/en/articles/print/iib-participates-in-the-conference-of-international-investigators-cooperating-with-other-internation</t>
  </si>
  <si>
    <t>https://iib.int/en/articles/print/eur-50-million-in-credit-lines-anticipated-after-signing-of-documents-at-iib-day-in-cuba</t>
  </si>
  <si>
    <t>https://iib.int/en/articles/print/dorozhnaya-karta-dlya-perehoda-na-novye-standarty-otchetnosti-mezhdunarodnye-banki-razvitiya-obsudil</t>
  </si>
  <si>
    <t>https://iib.int/attachments/financial_statements_year_ended_31_december_2010_together_with_independent_auditors_report.pdf</t>
  </si>
  <si>
    <t>https://iib.int/attachments/financial_statements_year_ended_31_december_2009_together_with_independent_au.pdf</t>
  </si>
  <si>
    <t>https://iib.int/en/articles/print/international-investment-bank-has-successfully-tapped-the-slovak-domestic-market-with-a-debut-intern</t>
  </si>
  <si>
    <t>https://www.imf.org/external/pubs/ft/spn/2010/spn1002.pdf</t>
  </si>
  <si>
    <t>https://www.imf.org/external/pubs/ft/dsa/pdf/2018/dsacr18113.pdf</t>
  </si>
  <si>
    <t>https://www.imf.org/external/np/seminars/eng/2013/asiatax/pdfs/philippines.pdf</t>
  </si>
  <si>
    <t>https://www.imf.org/-/media/Files/Publications/Fandd/Article/2023/December/FD1223.ashx</t>
  </si>
  <si>
    <t>https://www.imf.org/external/pubs/ft/wp/2004/wp0468.pdf</t>
  </si>
  <si>
    <t>https://www.imf.org/external/np/seminars/eng/2006/stress/pdf/jh.pdf</t>
  </si>
  <si>
    <t>https://www.imf.org/external/pubs/ft/bop/2014/pdf/BPM6_A4F.pdf</t>
  </si>
  <si>
    <t>https://www.imf.org/-/media/Files/Publications/WP/2022/English/wpiea2022061-print-pdf.ashx</t>
  </si>
  <si>
    <t>https://www.imf.org/external/pubs/ft/bop/2019/pdf/19-25.pdf</t>
  </si>
  <si>
    <t>https://ml-eu.globenewswire.com/Resource/Download/fb3ae243-aeaa-4e22-ab95-2816df34ef2d</t>
  </si>
  <si>
    <t>https://ml-eu.globenewswire.com/Resource/Download/d784eb0b-dfe3-40bb-a968-371ffd0d8c5d</t>
  </si>
  <si>
    <t>https://ml-eu.globenewswire.com/Resource/Download/faeb3c93-4994-419b-8451-1853d4f78c1e</t>
  </si>
  <si>
    <t>https://ml-eu.globenewswire.com/Resource/Download/a65ae7ce-e051-4387-9651-51270ef8d2d5</t>
  </si>
  <si>
    <t>https://ml-eu.globenewswire.com/Resource/Download/b0b84bc8-5ef9-4e3a-8428-e0407f586d58</t>
  </si>
  <si>
    <t>https://ml-eu.globenewswire.com/Resource/Download/11a04f48-337c-404c-b5f3-69ac056ddcba</t>
  </si>
  <si>
    <t>https://ml-eu.globenewswire.com/Resource/Download/b966f678-25ed-4a8d-84c8-a0d7640c7d1c</t>
  </si>
  <si>
    <t>https://ml-eu.globenewswire.com/Resource/Download/02c7a54c-b5a8-415d-a4cc-b35552980116</t>
  </si>
  <si>
    <t>https://ml-eu.globenewswire.com/Resource/Download/920395e7-34f9-4e92-b2d1-42f20c81ec3b</t>
  </si>
  <si>
    <t>https://ml-eu.globenewswire.com/Resource/Download/24c0b36d-3ed2-4e1e-8700-6bd8f96ac00a</t>
  </si>
  <si>
    <t>https://about.amundi.com/ezjscore/call/ezjscamundibuzz::sfForwardFront::paramsList=service=ProxyGedApi&amp;routeId=_dl_663e78a2-544d-4309-b185-70fc458e4fc1</t>
  </si>
  <si>
    <t>https://about.amundi.com/ezjscore/call/ezjscamundibuzz::sfForwardFront::paramsList=service=ProxyGedApi&amp;routeId=_dl_4eef8a82-2aa0-4673-b0f5-3b41e65c4e07</t>
  </si>
  <si>
    <t>https://about.amundi.com/files/nuxeo/dl/d3cbf308-87f7-4bfb-94bb-2b8e96f1e206</t>
  </si>
  <si>
    <t>https://about.amundi.com/files/nuxeo/dl/ee13e0f7-8971-43cf-8bed-c328231f27b5</t>
  </si>
  <si>
    <t>https://about.amundi.com/ezjscore/call/ezjscamundibuzz::sfForwardFront::paramsList=service=ProxyGedApi&amp;routeId=_dl_598ebc16-4dd1-458c-ac29-e6e8dd2cf65f</t>
  </si>
  <si>
    <t>https://about.amundi.com/ezjscore/call/ezjscamundibuzz::sfForwardFront::paramsList=service=ProxyGedApi&amp;routeId=_dl_5cc7124d-bbca-45b3-853d-84f2b59e829c</t>
  </si>
  <si>
    <t>https://about.amundi.com/ezjscore/call/ezjscamundibuzz::sfForwardFront::paramsList=service=ProxyGedApi&amp;routeId=_dl_d0fdb28a-c43e-41d5-b17b-b5e3ca76267f</t>
  </si>
  <si>
    <t>https://about.amundi.com/files/nuxeo/dl/eb68f147-008b-4ccd-bd0b-2d0247c0c488</t>
  </si>
  <si>
    <t>https://about.amundi.com/ezjscore/call/ezjscamundibuzz::sfForwardFront::paramsList=service=ProxyGedApi&amp;routeId=_dl_7f35debf-5e05-4d50-80bc-613b04e7ab61</t>
  </si>
  <si>
    <t>https://about.amundi.com/files/nuxeo/dl/bea8ad00-292f-4420-aeeb-231b599a4643</t>
  </si>
  <si>
    <t>https://iib.int/en/articles/print/heading-to-bratislava</t>
  </si>
  <si>
    <t>https://iib.int/attachments/iib_compliance_conference_programme_1.pdf</t>
  </si>
  <si>
    <t>https://iib.int/attachments/interim_condensed_separate_financial_statements_six_months_ended_30_june_2015.pdf</t>
  </si>
  <si>
    <t>https://iib.int/attachments/separate_financial_statements_of_the_international_investment_bank_for_2017_and.pdf</t>
  </si>
  <si>
    <t>https://iib.int/en/articles/print/international-investment-bank-is-coming-to-vietnam</t>
  </si>
  <si>
    <t>https://iib.int/en/articles/print/international-investment-bank-accomplishes-its-constituent-documents</t>
  </si>
  <si>
    <t>https://iib.int/en/articles/print/the-new-strategic-era-iib-council-adopts-development-strategy-until-2022</t>
  </si>
  <si>
    <t>https://iib.int/en/articles/print/ib-joins-the-unique-professional-hr-community-of-international-financial-institutions</t>
  </si>
  <si>
    <t>https://www.imf.org/external/pubs/ft/qna/pdf/chapter12.pdf</t>
  </si>
  <si>
    <t>https://www.imf.org/-/media/Files/Data/Statistics/BPM6/approved-guidance-notes/c8-recording-of-fines-and-penalties.ashx</t>
  </si>
  <si>
    <t>https://www.imf.org/external/np/sta/bop/pdf/chap9.pdf</t>
  </si>
  <si>
    <t>https://www.imf.org/external/np/leg/tlaw/2007/eng/ith.pdf</t>
  </si>
  <si>
    <t>https://www.imf.org/external/pubs/ft/bop/2018/pdf/Clarification0218.pdf</t>
  </si>
  <si>
    <t>https://www.imf.org/-/media/Files/News/Seminars/2023/ARC/session-4-presenter-josefin-meyer.ashx</t>
  </si>
  <si>
    <t>https://www.imf.org/external/pubs/ft/bop/2005/05-30.pdf</t>
  </si>
  <si>
    <t>https://www.imf.org/-/media/Files/News/Seminars/2018/091318SovDebt-conference/chapter-5-debt-management.ashx</t>
  </si>
  <si>
    <t>https://www.imf.org/external/np/pp/eng/2013/041813a.pdf</t>
  </si>
  <si>
    <t>https://www.imf.org/external/pubs/ft/bl/pdf/by-laws.pdf</t>
  </si>
  <si>
    <t>https://ml-eu.globenewswire.com/Resource/Download/b381813a-5b9a-4241-9530-01270977fa18</t>
  </si>
  <si>
    <t>https://ml-eu.globenewswire.com/Resource/Download/2353f6cc-7426-438f-808b-73acc85ed1b8</t>
  </si>
  <si>
    <t>https://ml-eu.globenewswire.com/Resource/Download/1bcfa25c-899e-43de-9bec-a966fdee106e</t>
  </si>
  <si>
    <t>https://ml-eu.globenewswire.com/Resource/Download/4ddd337c-3775-4e00-8ea2-11a54dbee8ca</t>
  </si>
  <si>
    <t>https://ml-eu.globenewswire.com/Resource/Download/8d42a803-185a-4481-b0b9-89d6f8a6a4dd</t>
  </si>
  <si>
    <t>https://ml-eu.globenewswire.com/Resource/Download/2194b042-e751-4d0f-8be1-df203ed20fc3</t>
  </si>
  <si>
    <t>https://ml-eu.globenewswire.com/Resource/Download/fdde4f65-9f0c-4cb6-bf40-673567bd9fa7</t>
  </si>
  <si>
    <t>https://ml-eu.globenewswire.com/Resource/Download/e3af2ebb-24f5-4d39-a525-73d1c4595bc4</t>
  </si>
  <si>
    <t>https://ml-eu.globenewswire.com/Resource/Download/955308b6-77de-4dbe-8386-897d6d8fca3a</t>
  </si>
  <si>
    <t>https://ml-eu.globenewswire.com/Resource/Download/341374d4-39a1-48a7-ad74-cc94e0559cc8</t>
  </si>
  <si>
    <t>https://about.amundi.com/ezjscore/call/ezjscamundibuzz::sfForwardFront::paramsList=service=ProxyGedApi&amp;routeId=_dl_d20a0dec-067b-4b3e-9be8-1a9f65841714</t>
  </si>
  <si>
    <t>https://about.amundi.com/ezjscore/call/ezjscamundibuzz::sfForwardFront::paramsList=service=ProxyGedApi&amp;routeId=_dl_b6b4e298-261f-4338-a0c6-0e41e199a804</t>
  </si>
  <si>
    <t>https://about.amundi.com/files/nuxeo/dl/3ae0f142-a1c6-48a6-a810-b3d9b25171b8</t>
  </si>
  <si>
    <t>https://about.amundi.com/ezjscore/call/ezjscamundibuzz::sfForwardFront::paramsList=service=ProxyGedApi&amp;routeId=_dl_001c8096-112e-40f8-97ed-491e3aaa6c4c</t>
  </si>
  <si>
    <t>https://about.amundi.com/files/nuxeo/dl/926e3236-0711-4940-ada5-7349c3a74c1a</t>
  </si>
  <si>
    <t>https://about.amundi.com/files/nuxeo/dl/8b85835e-7f5c-4806-812d-07c080815e3e</t>
  </si>
  <si>
    <t>https://about.amundi.com/ezjscore/call/ezjscamundibuzz::sfForwardFront::paramsList=service=ProxyGedApi&amp;routeId=_dl_36532081-0422-4398-b499-2221ce6f5867</t>
  </si>
  <si>
    <t>https://about.amundi.com/files/nuxeo/dl/1dd39e72-006c-4456-b483-690a5b11c42d</t>
  </si>
  <si>
    <t>https://about.amundi.com/ezjscore/call/ezjscamundibuzz::sfForwardFront::paramsList=service=ProxyGedApi&amp;routeId=_dl_50c8ba5a-6f76-471d-af8a-6bea6890a555</t>
  </si>
  <si>
    <t>https://about.amundi.com/ezjscore/call/ezjscamundibuzz::sfForwardFront::paramsList=service=ProxyGedApi&amp;routeId=_dl_773ebf68-64e0-445f-b4b6-9cf6da9c616d</t>
  </si>
  <si>
    <t>https://iib.int/en/articles/print/iib-participates-in-the-annual-meeting-of-association-of-development-financing-institutions-in-asia-</t>
  </si>
  <si>
    <t>https://iib.int/en/articles/print/iib-boosts-cooperation-with-slovak-businesses-with-support-from-bratislava-branch-of-slovak-chamber-</t>
  </si>
  <si>
    <t>https://iib.int/en/articles/print/delegaciya-mib-prinyala-uchastie-v-rabote-mezhdunarodnogo-foruma</t>
  </si>
  <si>
    <t>https://iib.int/en/articles/print/iib-continues-to-expand-cooperation-with-international-development-banks</t>
  </si>
  <si>
    <t>https://iib.int/en/articles/print/process-of-hungarys-return-to-iib-is-nearly-completed</t>
  </si>
  <si>
    <t>https://iib.int/en/articles/print/mib-vstupit-v-mezhdunarodnyi-klub-finansirovaniya-razvitiya-idfc</t>
  </si>
  <si>
    <t>https://iib.int/attachments/supporting_sme_presentation.pdf</t>
  </si>
  <si>
    <t>https://iib.int/en/articles/print/visit-to-turkey-new-opportunities-for-iib</t>
  </si>
  <si>
    <t>https://iib.int/attachments/interim_condensed_consolidated_financial_statements_six_months_ended_30_june_2_2.pdf</t>
  </si>
  <si>
    <t>https://www.imf.org/-/media/Files/Data/Statistics/BPM6/CATT/c3-international-trade-classified-by-currency.ashx</t>
  </si>
  <si>
    <t>https://www.imf.org/external/pubs/nft/1998/tlaw/eng/ch2.pdf</t>
  </si>
  <si>
    <t>https://www.imf.org/external/np/sta/tegppi/ch17.pdf</t>
  </si>
  <si>
    <t>https://www.imf.org/-/media/Files/Research/imf-and-g20/2021/g20-methodology-for-remittance-corridor-risk-assessment.ashx</t>
  </si>
  <si>
    <t>https://www.imf.org/external/pubs/ft/wp/2008/wp08132.pdf</t>
  </si>
  <si>
    <t>https://www.imf.org/external/pubs/ft/wp/2006/wp06240.pdf</t>
  </si>
  <si>
    <t>https://www.imf.org/external/np/ml/2001/eng/021201.pdf</t>
  </si>
  <si>
    <t>https://www.imf.org/-/media/Files/Publications/analytical-notes/2021/English/HTNEA2021010.ashx</t>
  </si>
  <si>
    <t>https://www.imf.org/external/pubs/ft/wp/2009/wp09151.pdf</t>
  </si>
  <si>
    <t>https://ml-eu.globenewswire.com/Resource/Download/92991828-c8d5-429c-b081-6e99d97cf747</t>
  </si>
  <si>
    <t>https://ml-eu.globenewswire.com/Resource/Download/3d02ec77-5721-401c-ada1-2ca3911f60c8</t>
  </si>
  <si>
    <t>https://ml-eu.globenewswire.com/Resource/Download/9f07bf94-8c6b-47ec-8a38-5ff7d9fecf40</t>
  </si>
  <si>
    <t>https://ml-eu.globenewswire.com/Resource/Download/09120dbd-c99f-4413-8365-4764e8483f16</t>
  </si>
  <si>
    <t>https://ml-eu.globenewswire.com/Resource/Download/410662a9-8a42-4229-9037-46c5f2950d1a</t>
  </si>
  <si>
    <t>https://ml-eu.globenewswire.com/Resource/Download/7c3e8457-272a-4f1a-a5bc-eb9278689b01</t>
  </si>
  <si>
    <t>https://ml-eu.globenewswire.com/Resource/Download/0f5ee714-db8f-4edb-85b3-3c223ec8ed2b</t>
  </si>
  <si>
    <t>https://ml-eu.globenewswire.com/Resource/Download/b904a2ab-cece-4bbb-9de3-b3ec4acd44cd</t>
  </si>
  <si>
    <t>https://ml-eu.globenewswire.com/Resource/Download/eb4a21ff-43a1-40e2-835a-79b0eeec6b0a</t>
  </si>
  <si>
    <t>https://ml-eu.globenewswire.com/Resource/Download/e5d30847-d6b0-4e8f-b9f1-c05187983bdb</t>
  </si>
  <si>
    <t>https://about.amundi.com/ezjscore/call/ezjscamundibuzz::sfForwardFront::paramsList=service=ProxyGedApi&amp;routeId=_dl_56d81d95-7978-421d-8bec-00ac5ab83f8c</t>
  </si>
  <si>
    <t>https://about.amundi.com/files/nuxeo/dl/2778eeb8-9acf-49b0-a267-d1b30ac4eddd</t>
  </si>
  <si>
    <t>https://about.amundi.com/ezjscore/call/ezjscamundibuzz::sfForwardFront::paramsList=service=ProxyGedApi&amp;routeId=_dl_a01d7abc-6521-4a84-9fdd-546af8cd8dbe</t>
  </si>
  <si>
    <t>https://about.amundi.com/ezjscore/call/ezjscamundibuzz::sfForwardFront::paramsList=service=ProxyGedApi&amp;routeId=_dl_6e6406ed-5b7b-4307-8c62-dc04e6f7764f</t>
  </si>
  <si>
    <t>https://about.amundi.com/files/nuxeo/dl/de193eda-c18d-4934-86ca-6dda271ffe3a</t>
  </si>
  <si>
    <t>https://about.amundi.com/ezjscore/call/ezjscamundibuzz::sfForwardFront::paramsList=service=ProxyGedApi&amp;routeId=_dl_966314cd-1e31-4b9e-a98e-8c6ed9244f6c</t>
  </si>
  <si>
    <t>https://about.amundi.com/files/nuxeo/dl/dfd3245b-b76e-4ab0-a35d-d10f4dd57ebd</t>
  </si>
  <si>
    <t>https://about.amundi.com/files/nuxeo/dl/09a4cb5d-22a0-415f-8d7f-1751954afc9f</t>
  </si>
  <si>
    <t>https://about.amundi.com/files/nuxeo/dl/c930ac23-3abd-4689-a495-b8977eb5d6c0</t>
  </si>
  <si>
    <t>https://about.amundi.com/files/nuxeo/dl/758ef106-e1e9-47b0-8be2-36f2cb628454</t>
  </si>
  <si>
    <t>https://iib.int/en/articles/print/sme-bank-and-international-investment-bank-started-cooperation-in-the-field-of-small-business-suppor</t>
  </si>
  <si>
    <t>https://iib.int/en/articles/print/international-investment-bank-is-on-the-rise-after-relocating-its-headquarters-to-budapest-1</t>
  </si>
  <si>
    <t>https://iib.int/en/articles/print/international-investment-bank-new-aspects-of-development</t>
  </si>
  <si>
    <t>https://iib.int/en/articles/print/bulgarian-deputy-prime-minister-visits-iib</t>
  </si>
  <si>
    <t>https://iib.int/en/articles/print/iib-heading-to-bratislava</t>
  </si>
  <si>
    <t>https://iib.int/en/articles/print/new-horizons-iib-delegation-visited-mongolia</t>
  </si>
  <si>
    <t>https://www.imf.org/external/pubs/ft/bop/2015/pdf/15-14.pdf</t>
  </si>
  <si>
    <t>https://www.imf.org/external/pubs/ft/fandd/2021/03/pdf/africas-digital-future-after-COVID19-duarte.pdf</t>
  </si>
  <si>
    <t>https://www.imf.org/external/pubs/ft/bop/2023/pdf/42/23-21.pdf</t>
  </si>
  <si>
    <t>https://www.imf.org/external/pubs/ft/howtonotes/2016/howtonote1605.pdf</t>
  </si>
  <si>
    <t>https://www.imf.org/external/pubs/ft/fsi/guide/2006/pdf/chp15.pdf</t>
  </si>
  <si>
    <t>https://www.imf.org/external/region/bal/rr/2014/25_years_of_transition.pdf</t>
  </si>
  <si>
    <t>https://www.imf.org/-/media/Files/Publications/fiscal-monitor/2020/October/English/ch1.ashx</t>
  </si>
  <si>
    <t>https://www.imf.org/-/media/Files/Publications/CR/2023/English/1KENEA2023001.ashx</t>
  </si>
  <si>
    <t>https://www.imf.org/-/media/Files/Publications/covid19-special-notes/en-special-series-on-covid-19-remittances-in-sub-saharan-africa-an-update.ashx</t>
  </si>
  <si>
    <t>https://www.imf.org/external/pubs/ft/wp/2016/wp16111.pdf</t>
  </si>
  <si>
    <t>https://ml-eu.globenewswire.com/Resource/Download/b16bcb64-f82a-41d6-8cf7-4c8c36f1adcb</t>
  </si>
  <si>
    <t>https://ml-eu.globenewswire.com/Resource/Download/b6c77e16-f4d1-424e-8af3-6bac93c5a5eb</t>
  </si>
  <si>
    <t>https://ml-eu.globenewswire.com/Resource/Download/b721fb2a-876e-4c04-89f6-bffd4e5291e1</t>
  </si>
  <si>
    <t>https://ml-eu.globenewswire.com/Resource/Download/5444026b-1105-4bf2-912e-468eae811890</t>
  </si>
  <si>
    <t>https://ml-eu.globenewswire.com/Resource/Download/74d4eaae-f157-4d2f-a1e9-0fc6677b4709</t>
  </si>
  <si>
    <t>https://ml-eu.globenewswire.com/Resource/Download/d17f8e4f-92f8-4a7e-b90d-ac860dc2b615</t>
  </si>
  <si>
    <t>https://ml-eu.globenewswire.com/Resource/Download/21eb26a5-ff01-401d-b313-bd6ce1b1c4c4</t>
  </si>
  <si>
    <t>https://ml-eu.globenewswire.com/Resource/Download/851a1c12-9a9a-4514-a946-efeb30c6a265</t>
  </si>
  <si>
    <t>https://ml-eu.globenewswire.com/Resource/Download/e275146c-682c-4065-9efe-e92a6257d75c</t>
  </si>
  <si>
    <t>https://ml-eu.globenewswire.com/Resource/Download/f240bf9c-89bd-48a6-91a4-3db846e0e0d0</t>
  </si>
  <si>
    <t>https://about.amundi.com/files/nuxeo/dl/801ce29a-bd26-4f3d-84e9-80fec529ad5a</t>
  </si>
  <si>
    <t>https://about.amundi.com/ezjscore/call/ezjscamundibuzz::sfForwardFront::paramsList=service=ProxyGedApi&amp;routeId=_dl_1b96da76-0a39-4e8a-9008-766f66e3411a</t>
  </si>
  <si>
    <t>https://about.amundi.com/files/nuxeo/dl/2b61481c-2602-411e-b539-442231041224</t>
  </si>
  <si>
    <t>https://about.amundi.com/ezjscore/call/ezjscamundibuzz::sfforwardfront::paramslist=service=proxygedapi&amp;routeid=_dl_90930ce8-aff5-4115-ae21-9dbe16a9c8fe</t>
  </si>
  <si>
    <t>https://about.amundi.com/ezjscore/call/ezjscamundibuzz::sfForwardFront::paramsList=service=ProxyGedApi&amp;routeId=_dl_12c39183-26c0-4636-8679-1d0a56fb7c5f</t>
  </si>
  <si>
    <t>https://about.amundi.com/ezjscore/call/ezjscamundibuzz::sfForwardFront::paramsList=service=ProxyGedApi&amp;routeId=_dl_0bfa0268-7202-496d-97c6-d53da89e3bbd</t>
  </si>
  <si>
    <t>https://about.amundi.com/ezjscore/call/ezjscamundibuzz::sfForwardFront::paramsList=service=ProxyGedApi&amp;routeId=_dl_7a135091-f067-4d0d-8c5d-44bf6bdd9097</t>
  </si>
  <si>
    <t>https://about.amundi.com/ezjscore/call/ezjscamundibuzz::sfForwardFront::paramsList=service=ProxyGedApi&amp;routeId=_dl_4e369373-3a78-4d08-89d6-4013b1d805ba</t>
  </si>
  <si>
    <t>https://about.amundi.com/files/nuxeo/dl/55d9cce9-2ec1-4f69-a46c-bdbbeecc43e3</t>
  </si>
  <si>
    <t>https://about.amundi.com/files/nuxeo/dl/d2809e8b-dfd7-4c07-9819-403ed3663161</t>
  </si>
  <si>
    <t>https://iib.int/en/articles/print/international-investment-bank-joines-bacee</t>
  </si>
  <si>
    <t>https://iib.int/en/articles/print/meeting-of-the-mifc-uk-russia-joint-liaison-group</t>
  </si>
  <si>
    <t>https://iib.int/attachments/interim_condensed_consolidated_financial_statements_six_months_ended_30_june_2.pdf</t>
  </si>
  <si>
    <t>https://iib.int/en/articles/print/discussions-on-ifis-compliance-risks-at-iibs-bratislava-conference</t>
  </si>
  <si>
    <t>https://iib.int/en/articles/print/discussions-on-dfis-compliance-risks-at-iibs-bratislava-conference</t>
  </si>
  <si>
    <t>https://iib.int/en/articles/print/speech-of-the-chairman-of-the-board-of-iib-nikolay-kosov-at-the-solemn-ceremony-of-entrance-of-iib-t</t>
  </si>
  <si>
    <t>https://iib.int/en/articles/print/the-100th-meeting-of-the-council-of-the-international-investment-bank</t>
  </si>
  <si>
    <t>https://iib.int/en/articles/print/heading-bratislava-confirmed</t>
  </si>
  <si>
    <t>https://iib.int/attachments/consolidated_financial_statements_of_the_international_investment_bank_and_its.pdf</t>
  </si>
  <si>
    <t>https://iib.int/attachments/interim_condensed_separate_financial_statements_for_six_months_ended_30_june_20.pdf</t>
  </si>
  <si>
    <t>https://www.imf.org/external/pubs/ft/bop/2011/pdf/chapter15.pdf</t>
  </si>
  <si>
    <t>https://www.imf.org/-/media/Files/Publications/fiscal-monitor/2022/April/English/ch2.ashx</t>
  </si>
  <si>
    <t>https://www.imf.org/-/media/Files/Publications/WP/2020/English/wpiea2020090-print-pdf.ashx</t>
  </si>
  <si>
    <t>https://www.imf.org/-/media/Files/Publications/WP/2022/English/wpiea2022164-print-pdf.ashx</t>
  </si>
  <si>
    <t>https://www.imf.org/external/pubs/ft/qna/pdf/2017/QNAManual2017text.pdf</t>
  </si>
  <si>
    <t>https://www.imf.org/external/pubs/ft/wp/2009/wp0921.pdf</t>
  </si>
  <si>
    <t>https://www.imf.org/-/media/Files/Publications/WP/2022/English/wpiea2022046-print-pdf.ashx</t>
  </si>
  <si>
    <t>https://www.imf.org/external/np/sta/bop/pdf/chap4.pdf</t>
  </si>
  <si>
    <t>https://ml-eu.globenewswire.com/Resource/Download/50ddc42d-64ac-4c2b-acea-af6cda68ac76</t>
  </si>
  <si>
    <t>https://ml-eu.globenewswire.com/Resource/Download/b0be5d2f-d074-46d9-9e49-b52d29f7f45c</t>
  </si>
  <si>
    <t>https://ml-eu.globenewswire.com/Resource/Download/9feebf15-c1a2-496e-be47-fbb9ee85924f</t>
  </si>
  <si>
    <t>https://ml-eu.globenewswire.com/Resource/Download/5c7c5180-e66b-4b65-8610-f09ee846da42</t>
  </si>
  <si>
    <t>https://ml-eu.globenewswire.com/Resource/Download/7e4e9882-dce1-4ae7-9ba8-ece056b8ad73</t>
  </si>
  <si>
    <t>https://ml-eu.globenewswire.com/Resource/Download/6091e53c-0fb9-426c-94ad-738cea1396d3</t>
  </si>
  <si>
    <t>https://ml-eu.globenewswire.com/Resource/Download/9c314a99-f646-4e5d-8d63-169eb2a4e73d</t>
  </si>
  <si>
    <t>https://ml-eu.globenewswire.com/Resource/Download/50f3fa3f-8467-4d8b-b495-cb016693858e</t>
  </si>
  <si>
    <t>https://ml-eu.globenewswire.com/Resource/Download/120d54dd-ee44-4dbc-99b1-54b83c22817b</t>
  </si>
  <si>
    <t>https://ml-eu.globenewswire.com/Resource/Download/16282222-e9d2-40e2-999f-f66f5f6f71d8</t>
  </si>
  <si>
    <t>https://about.amundi.com/ezjscore/call/ezjscamundibuzz::sfForwardFront::paramsList=service=ProxyGedApi&amp;routeId=_dl_ab31899d-493a-4ffa-994a-cec4ddbbfad0</t>
  </si>
  <si>
    <t>https://about.amundi.com/files/nuxeo/dl/90930ce8-aff5-4115-ae21-9dbe16a9c8fe</t>
  </si>
  <si>
    <t>https://about.amundi.com/ezjscore/call/ezjscamundibuzz::sfForwardFront::paramsList=service=ProxyGedApi&amp;routeId=_dl_bf5d6bff-33dc-46f5-8db8-0a27197731be</t>
  </si>
  <si>
    <t>https://about.amundi.com/ezjscore/call/ezjscamundibuzz::sfForwardFront::paramsList=service=ProxyGedApi&amp;routeId=_dl_91e52944-dd71-458e-a611-872732968d05</t>
  </si>
  <si>
    <t>https://about.amundi.com/ezjscore/call/ezjscamundibuzz::sfForwardFront::paramsList=service=ProxyGedApi&amp;routeId=_dl_f65201b2-14ef-483f-b834-ddadc1fc2cf8</t>
  </si>
  <si>
    <t>https://about.amundi.com/ezjscore/call/ezjscamundibuzz::sfForwardFront::paramsList=service=ProxyGedApi&amp;routeId=_dl_ec1e7e36-bba4-4b7e-bcd6-5091f47607de</t>
  </si>
  <si>
    <t>https://about.amundi.com/files/nuxeo/dl/e4713c72-1801-49ef-8a4c-00825517358d</t>
  </si>
  <si>
    <t>https://about.amundi.com/ezjscore/call/ezjscamundibuzz::sfForwardFront::paramsList=service=ProxyGedApi&amp;routeId=_dl_42207fc1-628b-4dbd-b23b-7cdc6cd507a0</t>
  </si>
  <si>
    <t>https://about.amundi.com/ezjscore/call/ezjscamundibuzz::sfForwardFront::paramsList=service=ProxyGedApi&amp;routeId=_dl_500d1dc9-b04f-4188-8bce-33851616fdec</t>
  </si>
  <si>
    <t>https://iib.int/attachments/interim_condensed_consolidated_financial_statements_for_six_months_ended_30_jun.pdf</t>
  </si>
  <si>
    <t>https://iib.int/files/presentation/prezentaciya_mib.pdf</t>
  </si>
  <si>
    <t>https://iib.int/files/presentation/prezentaciya_mib_1.pdf</t>
  </si>
  <si>
    <t>https://iib.int/ru/articles/print/iib-gave-a-presentation-for-czech-partners-and-companies-with-the-support-of-the-ministry-of-finance</t>
  </si>
  <si>
    <t>https://iib.int/ru/articles/print/hungarys-ministry-for-national-economy-hosts-iibs-presentation-for-the-countrys-business-community</t>
  </si>
  <si>
    <t>https://iib.int/ru/articles/print/supported-by-the-hungarian-ministry-of-foreign-affairs-and-trade-iib-held-a-presentation-for-hungari</t>
  </si>
  <si>
    <t>https://iib.int/ru/articles/print/iib-gave-a-presentation-to-slovak-companies-on-opportunities-to-develop-their-business</t>
  </si>
  <si>
    <t>https://iib.int/ru/articles/print/presentation-of-the-bond-issue</t>
  </si>
  <si>
    <t>https://www.imf.org/external/np/g20/pdf/2021/040721.pdf</t>
  </si>
  <si>
    <t>https://www.imf.org/-/media/Files/Data/IMF-Finance/Quarterly-Financial-Statements/2023/fy23-audited-financial-statements-web.ashx</t>
  </si>
  <si>
    <t>https://www.imf.org/-/media/Files/Publications/CR/2023/English/1RWAEA2023003.ashx</t>
  </si>
  <si>
    <t>https://www.imf.org/external/np/sta/tegeipi/ch4.pdf</t>
  </si>
  <si>
    <t>https://www.imf.org/external/pubs/ft/bop/2014/pdf/14-27.pdf</t>
  </si>
  <si>
    <t>https://www.imf.org/-/media/Files/Publications/WP/2022/English/wpiea2022023-print-pdf.ashx</t>
  </si>
  <si>
    <t>https://www.imf.org/-/media/Files/Publications/WEO/2022/October/English/text.ashx</t>
  </si>
  <si>
    <t>https://www.imf.org/-/media/Files/Publications/TAR/2024/English/TAREA2024019.ashx</t>
  </si>
  <si>
    <t>https://www.imf.org/-/media/Files/OAP/oap-home/2024/AISDNPPTMarch14.ashx</t>
  </si>
  <si>
    <t>https://ml-eu.globenewswire.com/Resource/Download/15a76734-b7b0-4a0a-9bfc-c19b8696af54</t>
  </si>
  <si>
    <t>https://ml-eu.globenewswire.com/Resource/Download/9d0b884c-0a69-4c94-ba96-f7bf8502d751</t>
  </si>
  <si>
    <t>https://ml-eu.globenewswire.com/Resource/Download/76584e7a-0673-4ba7-a9ba-8459b1bd2d35</t>
  </si>
  <si>
    <t>https://ml-eu.globenewswire.com/Resource/Download/c5a41d32-c108-4284-9840-468c0cd439ca</t>
  </si>
  <si>
    <t>https://ml-eu.globenewswire.com/Resource/Download/1d3e6ae4-39cb-4878-99a4-f58a34adb883</t>
  </si>
  <si>
    <t>https://ml-eu.globenewswire.com/Resource/Download/52744d35-ede5-4623-9386-2f8b936140ef</t>
  </si>
  <si>
    <t>https://ml-eu.globenewswire.com/Resource/Download/8c750546-dccf-4307-80c9-44dce7d742db</t>
  </si>
  <si>
    <t>https://ml-eu.globenewswire.com/Resource/Download/271e2fc3-efa6-48de-bbad-69c5147dbf74</t>
  </si>
  <si>
    <t>https://ml-eu.globenewswire.com/Resource/Download/6f9779b8-fcfa-4300-9357-6dd29bd7a189</t>
  </si>
  <si>
    <t>https://ml-eu.globenewswire.com/Resource/Download/136b3056-dd32-422c-9940-dfbb29cd8134</t>
  </si>
  <si>
    <t>https://about.amundi.com/ezjscore/call/ezjscamundibuzz::sfForwardFront::paramsList=service=ProxyGedApi&amp;routeId=_dl_838c88c6-09fe-45d7-a0cd-88bd078af8f2</t>
  </si>
  <si>
    <t>https://about.amundi.com/ezjscore/call/ezjscamundibuzz::sfForwardFront::paramsList=service=ProxyGedApi&amp;routeId=_dl_c42ad787-28e5-45ba-88e5-8afb5227bc56</t>
  </si>
  <si>
    <t>https://about.amundi.com/ezjscore/call/ezjscamundibuzz::sfForwardFront::paramsList=service=ProxyGedApi&amp;routeId=_dl_3adbf2a5-8235-46bb-a34c-1b0662266106</t>
  </si>
  <si>
    <t>https://about.amundi.com/ezjscore/call/ezjscamundibuzz::sfForwardFront::paramsList=service=ProxyGedApi&amp;routeId=_dl_06be662d-dd15-4e8a-a428-050a665c6b68</t>
  </si>
  <si>
    <t>https://about.amundi.com/ezjscore/call/ezjscamundibuzz::sfForwardFront::paramsList=service=ProxyGedApi&amp;routeId=_dl_0d534024-8127-4b7c-abdc-5ab165b0250c</t>
  </si>
  <si>
    <t>https://about.amundi.com/ezjscore/call/ezjscamundibuzz::sfForwardFront::paramsList=service=ProxyGedApi&amp;routeId=_dl_48542199-05bc-4d3f-9508-bb33b785a069</t>
  </si>
  <si>
    <t>https://about.amundi.com/files/nuxeo/dl/c965f0c6-72a5-47c9-b583-80d024f2625f</t>
  </si>
  <si>
    <t>https://about.amundi.com/ezjscore/call/ezjscamundibuzz::sfForwardFront::paramsList=service=ProxyGedApi&amp;routeId=_dl_383dabde-e072-49ea-a5e8-bb8775da8a79</t>
  </si>
  <si>
    <t>https://about.amundi.com/ezjscore/call/ezjscamundibuzz::sfForwardFront::paramsList=service=ProxyGedApi&amp;routeId=_dl_e85f30c2-181c-4f0d-be84-32c501ac649e</t>
  </si>
  <si>
    <t>https://about.amundi.com/ezjscore/call/ezjscamundibuzz::sfForwardFront::paramsList=service=ProxyGedApi&amp;routeId=_dl_0a2d5ce2-8da1-4917-824b-ce8c5f8dc892</t>
  </si>
  <si>
    <t>https://www.imf.org/-/media/Files/Publications/WP/2024/English/wpiea2024068-print-pdf.ashx</t>
  </si>
  <si>
    <t>https://www.imf.org/-/media/Files/Publications/CR/2024/French/1CMRFA2024002.ashx</t>
  </si>
  <si>
    <t>https://ml-eu.globenewswire.com/Resource/Download/3835746f-0d0d-4dc5-8c2a-ba9a67925ff4</t>
  </si>
  <si>
    <t>https://ml-eu.globenewswire.com/Resource/Download/18c18c7f-01db-4c67-86d7-e6129279bb35</t>
  </si>
  <si>
    <t>https://ml-eu.globenewswire.com/Resource/Download/eac25e0b-57c1-458f-93b5-f8ff9df8777f</t>
  </si>
  <si>
    <t>https://ml-eu.globenewswire.com/Resource/Download/74ef33c6-1ae6-4cf9-8baf-ce84bc30c958</t>
  </si>
  <si>
    <t>https://ml-eu.globenewswire.com/Resource/Download/0c6be187-2f16-4d99-b515-1193980bb1a6</t>
  </si>
  <si>
    <t>https://ml-eu.globenewswire.com/Resource/Download/681baf69-9b97-47c3-b558-7f64f5f7cd87</t>
  </si>
  <si>
    <t>https://ml-eu.globenewswire.com/Resource/Download/3a743bcd-2e3d-471a-b69f-018938f76760</t>
  </si>
  <si>
    <t>https://ml-eu.globenewswire.com/Resource/Download/b15cb75f-31d8-4871-a018-baf54d7abe23</t>
  </si>
  <si>
    <t>https://ml-eu.globenewswire.com/Resource/Download/79221478-eca4-4caa-83a9-3102945ef2f6</t>
  </si>
  <si>
    <t>https://ml-eu.globenewswire.com/Resource/Download/50ca9844-81d1-4760-9a55-c1ac7b243326</t>
  </si>
  <si>
    <t>https://about.amundi.com/ezjscore/call/ezjscamundibuzz::sfForwardFront::paramsList=service=ProxyGedApi&amp;routeId=_dl_eb68f147-008b-4ccd-bd0b-2d0247c0c488</t>
  </si>
  <si>
    <t>https://about.amundi.com/ezjscore/call/ezjscamundibuzz::sfForwardFront::paramsList=service=ProxyGedApi&amp;routeId=_dl_1dd39e72-006c-4456-b483-690a5b11c42d</t>
  </si>
  <si>
    <t>https://about.amundi.com/ezjscore/call/ezjscamundibuzz::sfForwardFront::paramsList=service=ProxyGedApi&amp;routeId=_dl_709345e2-1d02-4523-a935-a28b25521b0d</t>
  </si>
  <si>
    <t>https://about.amundi.com/ezjscore/call/ezjscamundibuzz::sfForwardFront::paramsList=service=ProxyGedApi&amp;routeId=_dl_b4c36b56-7af8-4fa7-8704-c6a71e49b109</t>
  </si>
  <si>
    <t>https://about.amundi.com/ezjscore/call/ezjscamundibuzz::sfForwardFront::paramsList=service=ProxyGedApi&amp;routeId=_dl_de193eda-c18d-4934-86ca-6dda271ffe3a</t>
  </si>
  <si>
    <t>https://about.amundi.com/ezjscore/call/ezjscamundibuzz::sfForwardFront::paramsList=service=ProxyGedApi&amp;routeId=_dl_32e2a4d0-22f8-441d-b437-3ba31f07dc62</t>
  </si>
  <si>
    <t>https://about.amundi.com/files/nuxeo/dl/709345e2-1d02-4523-a935-a28b25521b0d</t>
  </si>
  <si>
    <t>https://about.amundi.com/ezjscore/call/ezjscamundibuzz::sfForwardFront::paramsList=service=ProxyGedApi&amp;routeId=_dl_ebf7a5a7-b5e7-4f07-9022-1ede01f8e104</t>
  </si>
  <si>
    <t>https://about.amundi.com/ezjscore/call/ezjscamundibuzz::sfForwardFront::paramsList=service=ProxyGedApi&amp;routeId=_dl_ab56305f-7ea8-4d94-8df3-4e7a19012121</t>
  </si>
  <si>
    <t>https://about.amundi.com/files/nuxeo/dl/6cca4654-4781-456b-ad84-af7a4e89cfbc</t>
  </si>
  <si>
    <t>https://ml-eu.globenewswire.com/Resource/Download/5d4e07ce-8f28-4f44-af95-b115c23f9854</t>
  </si>
  <si>
    <t>https://ml-eu.globenewswire.com/Resource/Download/9d271a64-fb0a-46c1-8729-7ec5f3bc88f0</t>
  </si>
  <si>
    <t>https://ml-eu.globenewswire.com/Resource/Download/7d7e3736-2405-4cf9-a86e-2e55f454620a</t>
  </si>
  <si>
    <t>https://ml-eu.globenewswire.com/Resource/Download/9ed51648-d68e-4975-bc74-9ee2529bbe7b</t>
  </si>
  <si>
    <t>https://ml-eu.globenewswire.com/Resource/Download/ba04b8ff-9b72-4c6e-a4b5-7cac026cdff3</t>
  </si>
  <si>
    <t>https://ml-eu.globenewswire.com/Resource/Download/2d296d63-4ac1-45e8-b5e0-c1bffc62b504</t>
  </si>
  <si>
    <t>https://ml-eu.globenewswire.com/Resource/Download/06c79541-0264-4fbf-926f-145b2fdde5c6</t>
  </si>
  <si>
    <t>https://ml-eu.globenewswire.com/Resource/Download/38f761f2-6cce-42b4-850d-e3f4ce6d12c3</t>
  </si>
  <si>
    <t>https://ml-eu.globenewswire.com/Resource/Download/29c5c2fc-3a31-426d-9837-19fafb5a653b</t>
  </si>
  <si>
    <t>https://ml-eu.globenewswire.com/Resource/Download/c795c8f0-12bd-4ce7-bf49-ca323f094fe1</t>
  </si>
  <si>
    <t>https://about.amundi.com/ezjscore/call/ezjscamundibuzz::sfForwardFront::paramsList=service=ProxyGedApi&amp;routeId=_dl_ce9b8ac1-267e-4ac0-a697-bafbd2fbd464</t>
  </si>
  <si>
    <t>https://about.amundi.com/ezjscore/call/ezjscamundibuzz::sfForwardFront::paramsList=service=ProxyGedApi&amp;routeId=_dl_d2809e8b-dfd7-4c07-9819-403ed3663161</t>
  </si>
  <si>
    <t>https://about.amundi.com/ezjscore/call/ezjscamundibuzz::sfForwardFront::paramsList=service=ProxyGedApi&amp;routeId=_dl_03b3f182-3290-4a32-a5a7-6dec9d8d4a6d</t>
  </si>
  <si>
    <t>https://about.amundi.com/ezjscore/call/ezjscamundibuzz::sfForwardFront::paramsList=service=ProxyGedApi&amp;routeId=_dl_dd5f6464-ab8a-4035-a475-aa91a96e5335</t>
  </si>
  <si>
    <t>https://about.amundi.com/ezjscore/call/ezjscamundibuzz::sfForwardFront::paramsList=service=ProxyGedApi&amp;routeId=_dl_63908073-b314-48b5-9a77-f9deb1fc3373</t>
  </si>
  <si>
    <t>https://about.amundi.com/ezjscore/call/ezjscamundibuzz::sfForwardFront::paramsList=service=ProxyGedApi&amp;routeId=_dl_d8599795-56f5-4a64-840b-377d57766907</t>
  </si>
  <si>
    <t>https://about.amundi.com/ezjscore/call/ezjscamundibuzz::sfForwardFront::paramsList=service=ProxyGedApi&amp;routeId=_dl_becf38f9-e224-47e7-b9b8-748b83734776</t>
  </si>
  <si>
    <t>https://about.amundi.com/ezjscore/call/ezjscamundibuzz::sfForwardFront::paramsList=service=ProxyGedApi&amp;routeId=_dl_6f4ef19f-3cba-42af-b966-b0c6f3dee0b4</t>
  </si>
  <si>
    <t>https://about.amundi.com/ezjscore/call/ezjscamundibuzz::sfForwardFront::paramsList=service=ProxyGedApi&amp;routeId=_dl_0660ffea-9103-4735-9a81-4f63b59addd5</t>
  </si>
  <si>
    <t>https://about.amundi.com/ezjscore/call/ezjscamundibuzz::sfForwardFront::paramsList=service=ProxyGedApi&amp;routeId=_dl_bea8ad00-292f-4420-aeeb-231b599a4643</t>
  </si>
  <si>
    <t>https://ml-eu.globenewswire.com/Resource/Download/cfb90a53-d9b7-4b2c-8514-253bfe164ea3</t>
  </si>
  <si>
    <t>https://ml-eu.globenewswire.com/Resource/Download/57865ea4-89e0-4a93-bdcd-a994376038b5</t>
  </si>
  <si>
    <t>https://ml-eu.globenewswire.com/Resource/Download/230d1e88-81dc-478d-977a-e71dd2abc442</t>
  </si>
  <si>
    <t>https://ml-eu.globenewswire.com/Resource/Download/d1c3e642-0a94-4cf3-ab3e-3140df6c1deb</t>
  </si>
  <si>
    <t>https://ml-eu.globenewswire.com/Resource/Download/9ae60b4e-d00f-48d7-b20a-f31a6d25ba3c</t>
  </si>
  <si>
    <t>https://ml-eu.globenewswire.com/Resource/Download/6db477bb-57e5-4dd3-937d-ae16f40310be</t>
  </si>
  <si>
    <t>https://ml-eu.globenewswire.com/Resource/Download/f7a26a24-cd96-43e9-9052-54c42d396f74</t>
  </si>
  <si>
    <t>https://ml-eu.globenewswire.com/Resource/Download/26005e3f-0022-42c2-81ed-1fa872a0d06c</t>
  </si>
  <si>
    <t>https://ml-eu.globenewswire.com/Resource/Download/c721da9e-b206-4184-bc68-c47cba696830</t>
  </si>
  <si>
    <t>https://about.amundi.com/ezjscore/call/ezjscamundibuzz::sfForwardFront::paramsList=service=ProxyGedApi&amp;routeId=_dl_00018e46-bc49-4dae-8d69-d9fa07433066</t>
  </si>
  <si>
    <t>https://about.amundi.com/ezjscore/call/ezjscamundibuzz::sfForwardFront::paramsList=service=ProxyGedApi&amp;routeId=_dl_ee13e0f7-8971-43cf-8bed-c328231f27b5</t>
  </si>
  <si>
    <t>https://about.amundi.com/ezjscore/call/ezjscamundibuzz::sfForwardFront::paramsList=service=ProxyGedApi&amp;routeId=_dl_31fa6b0d-ce9a-49cc-bd55-0facef3457aa</t>
  </si>
  <si>
    <t>https://about.amundi.com/ezjscore/call/ezjscamundibuzz::sfForwardFront::paramsList=service=ProxyGedApi&amp;routeId=_dl_09a4cb5d-22a0-415f-8d7f-1751954afc9f</t>
  </si>
  <si>
    <t>https://about.amundi.com/ezjscore/call/ezjscamundibuzz::sfForwardFront::paramsList=service=ProxyGedApi&amp;routeId=_dl_e4713c72-1801-49ef-8a4c-00825517358d</t>
  </si>
  <si>
    <t>https://about.amundi.com/ezjscore/call/ezjscamundibuzz::sfForwardFront::paramsList=service=ProxyGedApi&amp;routeId=_dl_758ef106-e1e9-47b0-8be2-36f2cb628454</t>
  </si>
  <si>
    <t>https://about.amundi.com/ezjscore/call/ezjscamundibuzz::sfForwardFront::paramsList=service=ProxyGedApi&amp;routeId=_dl_8b85835e-7f5c-4806-812d-07c080815e3e</t>
  </si>
  <si>
    <t>https://about.amundi.com/ezjscore/call/ezjscamundibuzz::sfForwardFront::paramsList=service=ProxyGedApi&amp;routeId=_dl_8fbca7ac-a66c-4250-80ba-c5f2c04d2cbc</t>
  </si>
  <si>
    <t>https://about.amundi.com/ezjscore/call/ezjscamundibuzz::sfForwardFront::paramsList=service=ProxyGedApi&amp;routeId=_dl_55d9cce9-2ec1-4f69-a46c-bdbbeecc43e3</t>
  </si>
  <si>
    <t>https://ml-eu.globenewswire.com/Resource/Download/3f7ab21c-69f7-4a1e-bd75-425e835d1297</t>
  </si>
  <si>
    <t>https://ml-eu.globenewswire.com/Resource/Download/5852def1-618d-4229-9483-709b84858320</t>
  </si>
  <si>
    <t>https://ml-eu.globenewswire.com/Resource/Download/3d9cb3a0-617e-45e4-a1a6-88ad256fe237</t>
  </si>
  <si>
    <t>https://ml-eu.globenewswire.com/Resource/Download/52807dd8-942f-4548-b0bd-9a4cd92064bf</t>
  </si>
  <si>
    <t>https://ml-eu.globenewswire.com/Resource/Download/9dfd6d23-cd4e-461f-9085-c00c2d617f1e</t>
  </si>
  <si>
    <t>https://ml-eu.globenewswire.com/Resource/Download/acf65d5c-606a-44a5-b0a7-117ff89bfac9</t>
  </si>
  <si>
    <t>https://ml-eu.globenewswire.com/Resource/Download/5706f65d-ec8b-454b-a184-3f05db3fca50</t>
  </si>
  <si>
    <t>https://ml-eu.globenewswire.com/Resource/Download/7d9ec7b1-1057-4eea-8c5b-47c9ca999260</t>
  </si>
  <si>
    <t>https://ml-eu.globenewswire.com/Resource/Download/66bd0cd9-ac16-4a66-b0ba-c91e3e8a2701</t>
  </si>
  <si>
    <t>https://ml-eu.globenewswire.com/Resource/Download/84e91c94-22d2-4923-9d1f-d0d91733ba87</t>
  </si>
  <si>
    <t>https://ml-eu.globenewswire.com/Resource/Download/b84f5e18-f2c3-4692-acbe-c205ab25076f</t>
  </si>
  <si>
    <t>https://ml-eu.globenewswire.com/Resource/Download/999037a8-3fc2-43f6-9a47-665dd4c1e4ec</t>
  </si>
  <si>
    <t>https://ml-eu.globenewswire.com/Resource/Download/7ca8e99f-870a-4938-b8d3-45e878ec0b80</t>
  </si>
  <si>
    <t>https://ml-eu.globenewswire.com/Resource/Download/f2010cfb-6c3f-4cf0-ba2e-281504a20913</t>
  </si>
  <si>
    <t>https://ml-eu.globenewswire.com/Resource/Download/eaba1538-5dc9-49fd-b493-c990fb3d522e</t>
  </si>
  <si>
    <t>https://ml-eu.globenewswire.com/Resource/Download/2a914e58-2697-4ee4-b647-4ad318f3d0c1</t>
  </si>
  <si>
    <t>https://ml-eu.globenewswire.com/Resource/Download/fc09924f-1386-4a30-b664-1c3039bb8174</t>
  </si>
  <si>
    <t>https://ml-eu.globenewswire.com/Resource/Download/0cb19b9d-ecd2-40c3-badf-2ccad996d246</t>
  </si>
  <si>
    <t>https://ml-eu.globenewswire.com/Resource/Download/35bd51bd-8f53-4b4b-9f19-360b2e61e148</t>
  </si>
  <si>
    <t>https://ml-eu.globenewswire.com/Resource/Download/4ad3f092-3455-47a1-8bed-a753f7da2536</t>
  </si>
  <si>
    <t>https://ml-eu.globenewswire.com/Resource/Download/148c0b5c-be56-4861-adf3-89650feeba99</t>
  </si>
  <si>
    <t>https://ml-eu.globenewswire.com/Resource/Download/2121a558-38e1-4d3a-8843-94dbc5124d8c</t>
  </si>
  <si>
    <t>https://ml-eu.globenewswire.com/Resource/Download/f93e3c5d-30d5-45f5-afc6-04d4722722c3</t>
  </si>
  <si>
    <t>https://ml-eu.globenewswire.com/Resource/Download/e1a0a185-f489-4fcd-ac71-e5d2ae02ef7b</t>
  </si>
  <si>
    <t>https://ml-eu.globenewswire.com/Resource/Download/08f8bb03-e7cc-4c70-94e2-75c6c60c5984</t>
  </si>
  <si>
    <t>https://ml-eu.globenewswire.com/Resource/Download/6947dc9f-d968-4285-ab5b-b55eebff58ba</t>
  </si>
  <si>
    <t>https://ml-eu.globenewswire.com/Resource/Download/81aeb0a4-08b8-402d-aabc-0891911804cf</t>
  </si>
  <si>
    <t>https://ml-eu.globenewswire.com/Resource/Download/21c2447e-7248-46e9-8a9b-17282e926fc8</t>
  </si>
  <si>
    <t>https://ml-eu.globenewswire.com/Resource/Download/1bbd50c5-a0a1-4a8c-b64e-288dc09e8e5b</t>
  </si>
  <si>
    <t>https://ml-eu.globenewswire.com/Resource/Download/0c7061b7-094d-49c1-9a02-e17daf49960d</t>
  </si>
  <si>
    <t>https://corporate.walmart.com/content/dam/corporate/documents/press-center/walmart-releases-q3-fy23-earnings/q3-fy23-earnings-presentation.pdf</t>
  </si>
  <si>
    <t>https://corporate.walmart.com/content/dam/corporate/documents/newsroom/2024/02/20/walmart-releases-q4-and-fy24-earnings/walmart-earnings-presentation-fy24-q4.pdf</t>
  </si>
  <si>
    <t>https://corporate.walmart.com/content/dam/corporate/documents/press-center/walmart-releases-q1-fy23-earnings/earnings-presentation-fy23-q194.pdf</t>
  </si>
  <si>
    <t>https://corporate.walmart.com/content/dam/corporate/documents/newsroom/2023/11/16/Earnings%20Release%20(FY24%20Q3).pdf</t>
  </si>
  <si>
    <t>https://corporate.walmart.com/content/dam/corporate/documents/press-center/walmart-releases-q4-and-fy22-earnings/q4-fy22-earnings-presentation.pdf</t>
  </si>
  <si>
    <t>https://ml-eu.globenewswire.com/Resource/Download/42f65f3f-3c2e-4da5-a766-b105438727ab</t>
  </si>
  <si>
    <t>https://ml-eu.globenewswire.com/Resource/Download/1eab0b17-b57e-4e79-8286-b36581c003f8</t>
  </si>
  <si>
    <t>https://ml-eu.globenewswire.com/Resource/Download/5e8c25db-0587-48af-9eed-93709bad6304</t>
  </si>
  <si>
    <t>https://ml-eu.globenewswire.com/Resource/Download/1cf04807-f5dc-4239-a7b3-ea63e58206c3</t>
  </si>
  <si>
    <t>https://ml-eu.globenewswire.com/Resource/Download/c6770bf8-940b-474c-8e98-32be98f5e527</t>
  </si>
  <si>
    <t>https://ml-eu.globenewswire.com/Resource/Download/64f432c6-58df-4674-b89d-806adc54d4d5</t>
  </si>
  <si>
    <t>https://ml-eu.globenewswire.com/Resource/Download/3d47fc9c-73ae-43aa-bfac-b55c123e1838</t>
  </si>
  <si>
    <t>https://ml-eu.globenewswire.com/Resource/Download/2716dab3-37a8-484b-bfa8-4c7a87490d2d</t>
  </si>
  <si>
    <t>https://ml-eu.globenewswire.com/Resource/Download/738fe2a6-0867-419b-89df-e11a555ee688</t>
  </si>
  <si>
    <t>https://ml-eu.globenewswire.com/Resource/Download/e8bbbd62-4c59-49da-ba23-6f05c6d6f12e</t>
  </si>
  <si>
    <t>https://corporate.walmart.com/content/dam/corporate/documents/press-center/walmart-releases-q2-fy20-earnings/q2-fy20-earnings-presentation.pdf</t>
  </si>
  <si>
    <t>https://corporate.walmart.com/content/dam/corporate/documents/press-center/walmart-releases-q1-fy20-earnings/q1-fy20-earnings-presentation.pdf</t>
  </si>
  <si>
    <t>https://corporate.walmart.com/content/dam/corporate/documents/newsroom/events/2023-morgan-stanley-global-consumer-and-retail-conference/Walmart-FLS-Slides-2023-Morgan-Stanley-Global-Consumer-and-Retail-Conference.pdf</t>
  </si>
  <si>
    <t>https://corporate.walmart.com/content/dam/corporate/documents/press-center/walmart-releases-q4-and-fy20-full-year-earnings/q4-fy20-earnings-presentation.pdf</t>
  </si>
  <si>
    <t>https://corporate.walmart.com/content/dam/corporate/documents/press-center/walmart-releases-q3-fy20-earnings/q3-fy20-earnings-presentation.pdf</t>
  </si>
  <si>
    <t>https://corporate.walmart.com/content/dam/corporate/documents/newsroom/events/2023-investment-community-meeting/walmart-2023-investment-community-meeting-day-2-doug-mcmillon-presentation.pdf</t>
  </si>
  <si>
    <t>https://corporate.walmart.com/content/dam/corporate/documents/press-center/walmart-releases-q3-fy22-earnings/q3-fy22-earnings-presentation.pdf</t>
  </si>
  <si>
    <t>https://corporate.walmart.com/content/dam/corporate/documents/press-center/walmart-releases-2020-annual-report-and-proxy-statement/2020-walmart-annual-report.pdf</t>
  </si>
  <si>
    <t>https://ml-eu.globenewswire.com/Resource/Download/f7a3d841-4bc5-4250-a484-d4cd05657fc4</t>
  </si>
  <si>
    <t>https://ml-eu.globenewswire.com/Resource/Download/4696b2d1-1666-439f-9cfe-a49a61aaca49</t>
  </si>
  <si>
    <t>https://ml-eu.globenewswire.com/Resource/Download/e38f1bce-55d2-417e-a021-9c57aa8460b6</t>
  </si>
  <si>
    <t>https://ml-eu.globenewswire.com/Resource/Download/5289cf8f-4542-46cf-ac02-49abec10a9eb</t>
  </si>
  <si>
    <t>https://ml-eu.globenewswire.com/Resource/Download/af16b2cc-c792-4c69-93af-92782612fd30</t>
  </si>
  <si>
    <t>https://ml-eu.globenewswire.com/Resource/Download/c704f24b-1f5c-422e-a07f-f2be17e8f5d2</t>
  </si>
  <si>
    <t>https://ml-eu.globenewswire.com/Resource/Download/3afbc903-f405-4917-8306-e4f3082e64f3</t>
  </si>
  <si>
    <t>https://ml-eu.globenewswire.com/Resource/Download/567ad3b5-ac89-4eb4-8a86-6e000d8ee643</t>
  </si>
  <si>
    <t>https://ml-eu.globenewswire.com/Resource/Download/d32dcd19-10ce-4908-a7c8-2a70177db309</t>
  </si>
  <si>
    <t>https://ml-eu.globenewswire.com/Resource/Download/bcfbaa51-a332-4655-b448-319675e28836</t>
  </si>
  <si>
    <t>https://corporate.walmart.com/content/dam/corporate/documents/newsroom/events/2022-morgan-stanley-global-consumer-retail-conference/2022-morgan-stanley-global-consumer-retail-conference-presentation-material.pdf</t>
  </si>
  <si>
    <t>http://cdn.corporate.walmart.com/6c/55/0b53672844a78879cc8935b5195e/fy17-q1-presentation-supporting-transcript.pdf</t>
  </si>
  <si>
    <t>https://cdn.corporate.walmart.com/8c/08/6bc1b69f4a94a423957d4c2162db/wm-cdireport2016-v27-reader-pages.pdf</t>
  </si>
  <si>
    <t>https://corporate.walmart.com/content/dam/corporate/documents/press-center/walmart-releases-q1-fy21-earnings/q1-fy21-earnings-presentation.pdf</t>
  </si>
  <si>
    <t>https://corporate.walmart.com/content/dam/corporate/documents/newsroom/events/2023-annual-shareholders-meeting/2023-sh-business-meeting-transcript-5-30-23.pdf</t>
  </si>
  <si>
    <t>https://corporate.walmart.com/content/dam/corporate/documents/press-center/walmart-outlines-growth-strategy-unveils-next-generation-supply-chain-at-2023-investment-community-meeting/walmart-supply-chain-fact-sheet.pdf</t>
  </si>
  <si>
    <t>https://corporate.walmart.com/content/dam/corporate/documents/newsroom/events/goldman-sachs-28th-annual-global-retailing-conference/2021-goldman-sachs-conference-presentation.pdf</t>
  </si>
  <si>
    <t>https://cdn.corporate.walmart.com/5f/d0/9011d67241d3912c5e01a9d6ef1c/q2-fy18-earnings-presentation-final.pdf</t>
  </si>
  <si>
    <t>https://cdn.corporate.walmart.com/49/8a/9a73f8c34c909d43eb93e4909c74/sams-club-new-product-presentation-form.pdf</t>
  </si>
  <si>
    <t>http://cdn.corporate.walmart.com/49/8a/9a73f8c34c909d43eb93e4909c74/sams-club-new-product-presentation-form.pdf</t>
  </si>
  <si>
    <t>https://ml-eu.globenewswire.com/Resource/Download/ee9be959-6a1e-45bd-be87-d64179ac44fa</t>
  </si>
  <si>
    <t>https://ml-eu.globenewswire.com/Resource/Download/775ed6db-af33-4ffa-b8f9-95cbd4ff5923</t>
  </si>
  <si>
    <t>https://ml-eu.globenewswire.com/Resource/Download/9aeaee7a-a051-43b5-ba16-c37d40183046</t>
  </si>
  <si>
    <t>https://ml-eu.globenewswire.com/Resource/Download/c69b7ccf-06db-4901-a6cb-f6a4f341e55f</t>
  </si>
  <si>
    <t>https://ml-eu.globenewswire.com/Resource/Download/a084cd99-133d-4170-bf53-448964e63525</t>
  </si>
  <si>
    <t>https://ml-eu.globenewswire.com/Resource/Download/739ecf6e-1ef0-4324-875a-0be788a2579c</t>
  </si>
  <si>
    <t>https://ml-eu.globenewswire.com/Resource/Download/9970ceb2-2b72-42c6-89a5-6bdd8695c762</t>
  </si>
  <si>
    <t>https://ml-eu.globenewswire.com/Resource/Download/9beac6b7-ed2f-403a-abe0-8ed650c04a9d</t>
  </si>
  <si>
    <t>https://ml-eu.globenewswire.com/Resource/Download/18617aea-63d7-4565-9d7b-cc471922eea3</t>
  </si>
  <si>
    <t>https://ml-eu.globenewswire.com/Resource/Download/2545b6f4-494d-4656-a88f-f6763f2ba00e</t>
  </si>
  <si>
    <t>https://corporate.walmart.com/content/dam/corporate/documents/press-center/walmart-releases-q2-fy21-earnings/q2-fy21-earnings-presentation.pdf</t>
  </si>
  <si>
    <t>https://corporate.walmart.com/content/dam/corporate/documents/press-center/walmart-reports-record-q4-and-fy21-revenue/q4-fy21-earnings-presentation.pdf</t>
  </si>
  <si>
    <t>https://corporate.walmart.com/content/dam/corporate/documents/newsroom/2024/02/20/walmart-releases-q4-and-fy24-earnings/walmart-earnings-release-fy24-q4.pdf</t>
  </si>
  <si>
    <t>http://cdn.corporate.walmart.com/0a/84/f3397a2c4f1ab464be9b2496b044/sams-club-new-product-presentation-form..pdf</t>
  </si>
  <si>
    <t>https://corporate.walmart.com/content/dam/corporate/documents/newsroom/2024/02/20/walmart-releases-q4-and-fy24-earnings/Walmart-Q4-FY24-Buyside-Call-Transcripts.pdf</t>
  </si>
  <si>
    <t>https://cdn.corporate.walmart.com/2c/4c/0faf658946e78b239038ec1fae72/audit-assessment-policy-guidance.pdf</t>
  </si>
  <si>
    <t>https://corporate.walmart.com/content/dam/corporate/documents/newsroom/events/bank-of-america-securities-2022-consumer-retail-technology-conference/walmart-biggs-slides-for-330pm-et-bofa-conference-mar-9-2022.pdf</t>
  </si>
  <si>
    <t>https://cdn.corporate.walmart.com/e6/1d/2f4de7eb4dd3a0934fc30244052c/greg-forans-walmart-us-presentation.pdf</t>
  </si>
  <si>
    <t>https://corporate.walmart.com/content/dam/corporate/documents/newsroom/events/2023-investment-community-meeting/walmart-2023-investment-community-meeting-day-2-kath-mclay-presentation.pdf</t>
  </si>
  <si>
    <t>https://corporate.walmart.com/content/dam/corporate/documents/press-center/walmart-u-s-q1-comps-1-2-grew-2-1-and-walmart-u-s-ecommerce-sales-grew-33-company-reports-q1-gaap-eps-of-0-72-adjusted-eps-2-of-1-14/earnings-presentation-q1-fy19.pdf</t>
  </si>
  <si>
    <t>https://corporate.walmart.com/content/dam/corporate/documents/press-center/walmart-releases-2021-annual-report-and-proxy-statement/wmt-2021-annualreport.pdf</t>
  </si>
  <si>
    <t>https://corporate.walmart.com/content/dam/corporate/documents/newsroom/2024/02/20/walmart-releases-q4-and-fy24-earnings/CORRECTED-TRANSCRIPT-Walmart-Inc-WMT-US-Q4-2024-Earnings-Call.pdf</t>
  </si>
  <si>
    <t>https://cdn.corporate.walmart.com/71/71/6ce2bdba4ec1890f9ef3403e05f1/2014-analyst-meeting-financial-presentation.pdf</t>
  </si>
  <si>
    <t>http://cdn.corporate.walmart.com/70/95/5d0523d14a2cb717dff0ff1e2fd9/q2fy17-earnings-presentation-final.pdf</t>
  </si>
  <si>
    <t>https://cdn.corporate.walmart.com/8f/62/7ce1581b44ae80b69969e21aa824/earnings-presentation-q3-fy17.pdf</t>
  </si>
  <si>
    <t>http://cdn.corporate.walmart.com/71/71/6ce2bdba4ec1890f9ef3403e05f1/2014-analyst-meeting-financial-presentation.pdf</t>
  </si>
  <si>
    <t>https://cdn.corporate.walmart.com/bd/f4/b0998ae54757a0270a62dbe21895/q3-fy17-earnings-presentation-final.pdf</t>
  </si>
  <si>
    <t>https://corporate.walmart.com/content/dam/corporate/documents/press-center/walmart-u-s-q2-comps1-grew-4-5-and-walmart-u-s-ecommerce-sales-grew-40-q2-gaap-net-loss-per-share-of-0-29-adjusted-eps2-of-1-29/wmt-2q19-earnings-presentation-final.pdf</t>
  </si>
  <si>
    <t>https://cdn.corporate.walmart.com/d9/93/06d81b3e4b2d8c161e4366bb2433/china-market-fact-sheet.pdf</t>
  </si>
  <si>
    <t>https://cdn.corporate.walmart.com/55/d3/f457d5be470bb1c638b247d66a0d/audit-committee-charterapril-2013_130107921267758407.pdf</t>
  </si>
  <si>
    <t>https://www.treasury.gov.lk/si/api/file/f3256b98-539f-4645-85a6-6fe50a7a865f</t>
  </si>
  <si>
    <t>https://www.treasury.gov.lk/api/file/d857ad94-e632-4fc6-a221-cab9965d7085</t>
  </si>
  <si>
    <t>https://www.treasury.gov.lk/api/file/d4e5143a-0c6f-4d19-9b89-722703374fc2</t>
  </si>
  <si>
    <t>https://www.treasury.gov.lk/api/file/de806d3e-9124-42ef-aa43-267aa37f6704</t>
  </si>
  <si>
    <t>https://ml-eu.globenewswire.com/Resource/Download/f3dbe338-b4c0-494f-961c-0ffcb96a1964</t>
  </si>
  <si>
    <t>https://ml-eu.globenewswire.com/Resource/Download/4519e559-0d57-4217-94c3-242c28d5e84f</t>
  </si>
  <si>
    <t>https://ml-eu.globenewswire.com/Resource/Download/d6002a33-ceef-4d31-9f98-3d2a2f15c920</t>
  </si>
  <si>
    <t>https://ml-eu.globenewswire.com/Resource/Download/5c802664-0232-4d87-9ec5-7ccd862b6201</t>
  </si>
  <si>
    <t>https://ml-eu.globenewswire.com/Resource/Download/e92160b9-0a97-4f8e-84fa-61e3f14fd69a</t>
  </si>
  <si>
    <t>https://ml-eu.globenewswire.com/Resource/Download/de7782ec-3f5d-4674-aaca-6568d0c228f1</t>
  </si>
  <si>
    <t>https://ml-eu.globenewswire.com/Resource/Download/e80fe2f6-5048-4a68-9244-059a471d3bd1</t>
  </si>
  <si>
    <t>https://ml-eu.globenewswire.com/Resource/Download/e0ce72a9-b065-4110-8fae-aa9e460b9d84</t>
  </si>
  <si>
    <t>https://ml-eu.globenewswire.com/Resource/Download/774cbf9f-f25b-4bb5-9f11-2a5a474fd16a</t>
  </si>
  <si>
    <t>https://ml-eu.globenewswire.com/Resource/Download/f824a897-d1ee-42f9-b933-f70954b43537</t>
  </si>
  <si>
    <t>https://corporate.walmart.com/content/dam/corporate/documents/newsroom/2018/11/15/walmart-u-s-q3-comp-sales1-grew-3-4-and-walmart-u-s-ecommerce-sales-grew-43-q3-gaap-eps-of-0-58/q3fy19-earnings-presentation-final.pdf</t>
  </si>
  <si>
    <t>https://corporate.walmart.com/content/dam/corporate/documents/suppliers/supplier-inclusion/walmart-economic-impact-2021.pdf</t>
  </si>
  <si>
    <t>https://cdn.corporate.walmart.com/83/82/af2ef99d4793ab000de00b6d6338/q4-fy17-earnings-presentation-final.pdf</t>
  </si>
  <si>
    <t>https://corporate.walmart.com/content/dam/corporate/documents/newsroom/2018/08/16/walmart-u-s-q2-comps1-grew-4-5-and-walmart-u-s-ecommerce-sales-grew-40-q2-gaap-net-loss-per-share-of-0-29-adjusted-eps2-of-1-29/wmt-2q19-earnings-presentation-final.pdf</t>
  </si>
  <si>
    <t>https://corporate.walmart.com/content/dam/corporate/documents/newsroom/events/2022-ubs-global-consumer-retail-conference/walmart-fls-slides-for-biggs-at-ubs-conference-1200pmet-on-3-10.pdf</t>
  </si>
  <si>
    <t>http://cdn.corporate.walmart.com/9f/76/1e3979c74fff91625c83e656894c/reconciliations-of-and-other-information-regarding-nongaap-financial-measures.pdf</t>
  </si>
  <si>
    <t>https://corporate.walmart.com/content/dam/corporate/documents/press-center/walmart-u-s-q3-comp-sales1-grew-3-4-and-walmart-u-s-ecommerce-sales-grew-43-q3-gaap-eps-of-0-58/q3fy19-earnings-presentation-final.pdf</t>
  </si>
  <si>
    <t>https://corporate.walmart.com/content/dam/corporate/documents/press-center/walmart-releases-q1-fy22-earnings/q1-fy22-earnings-presentation.pdf</t>
  </si>
  <si>
    <t>https://www.banque-stellantis-france.com/sites/banque_stellantis_france/files/psa-files/Finance/2023%20Half-Year%20report.pdf</t>
  </si>
  <si>
    <t>https://www.banque-stellantis-france.com/sites/banque_stellantis_france/files/psa-files/Finance/Rapport%20semestriel%202023.pdf</t>
  </si>
  <si>
    <t>https://www.banque-stellantis-france.com/fr/document/download/file/108</t>
  </si>
  <si>
    <t>https://www.banque-stellantis-france.com/sites/psabf/files/2018-10/Investors-Presentation-PSA-Banque-France-Group-October-2018_0.pdf</t>
  </si>
  <si>
    <t>https://www.banque-stellantis-france.com/fr/document/download/file/120</t>
  </si>
  <si>
    <t>https://www.banque-stellantis-france.com/en/document/download/file/119</t>
  </si>
  <si>
    <t>https://www.banque-stellantis-france.com/en/document/download/file/46</t>
  </si>
  <si>
    <t>https://www.treasury.gov.lk/api/file/f91cd0e0-6dab-44d4-b9b7-2c5652ed3390</t>
  </si>
  <si>
    <t>https://www.treasury.gov.lk/api/file/f047ce92-53e4-476e-a6b8-7ac06b0a016b</t>
  </si>
  <si>
    <t>https://www.treasury.gov.lk/api/file/5eb60234-35df-4289-8c93-184a50c6ce5c</t>
  </si>
  <si>
    <t>https://www.treasury.gov.lk/api/file/e444694c-8a70-4a65-a4f5-2d775bb9ee16</t>
  </si>
  <si>
    <t>https://www.treasury.gov.lk/api/file/88bd6063-fe94-40b7-aa3d-d83196eb7f92</t>
  </si>
  <si>
    <t>https://ml-eu.globenewswire.com/Resource/Download/924ba4ec-80bd-40ad-a0cb-0dbccb68cbd3</t>
  </si>
  <si>
    <t>https://ml-eu.globenewswire.com/Resource/Download/33297b0d-53d1-4ae5-bd18-9673bbaca23d</t>
  </si>
  <si>
    <t>https://ml-eu.globenewswire.com/Resource/Download/0c576118-b666-4549-be16-4ec7f9317c19</t>
  </si>
  <si>
    <t>https://ml-eu.globenewswire.com/Resource/Download/eddbf266-4113-4b97-8041-826a297273d3</t>
  </si>
  <si>
    <t>https://ml-eu.globenewswire.com/Resource/Download/84c24dda-1324-4a46-afa4-3b51dd1c87d6</t>
  </si>
  <si>
    <t>https://ml-eu.globenewswire.com/Resource/Download/fc411d9d-ac4b-4108-a460-4687543d0387</t>
  </si>
  <si>
    <t>https://ml-eu.globenewswire.com/Resource/Download/65cd11ab-b0a0-4516-9246-a72f2f9d4b31</t>
  </si>
  <si>
    <t>https://ml-eu.globenewswire.com/Resource/Download/9255263b-39fe-4ca5-ad19-ac53b9ca9550</t>
  </si>
  <si>
    <t>https://ml-eu.globenewswire.com/Resource/Download/2d12e935-9513-4830-a951-c1a2eb138735</t>
  </si>
  <si>
    <t>https://ml-eu.globenewswire.com/Resource/Download/01e72d53-0d05-4655-8416-b300eff8b5ab</t>
  </si>
  <si>
    <t>https://corporate.walmart.com/content/dam/corporate/documents/newsroom/2018/05/17/walmart-u-s-q1-comps-1-2-grew-2-1-and-walmart-u-s-ecommerce-sales-grew-33-company-reports-q1-gaap-eps-of-0-72-adjusted-eps-2-of-1-14/earnings-presentation-q1-fy19.pdf</t>
  </si>
  <si>
    <t>https://corporate.walmart.com/content/dam/corporate/documents/newsroom/events/2023-investment-community-meeting/walmart-2023-investment-community-meeting-day-2-steph-wissink-presentation.pdf</t>
  </si>
  <si>
    <t>https://cdn.corporate.walmart.com/e9/9c/d176ed174ffa80f441925907fa15/non-gaap-reconciliation.pdf</t>
  </si>
  <si>
    <t>https://corporate.walmart.com/content/dam/corporate/documents/newsroom/events/evercore-isi-consumer-retail-conference/evercore-conference-2023-presentation-material.pdf</t>
  </si>
  <si>
    <t>https://corporate.walmart.com/content/dam/corporate/documents/press-center/walmart-u-s-q3-comps1-grew-2-7-and-walmart-u-s-ecommerce-sales-grew-50-company-reports-q3-fy18-gaap-eps-of-0-58-adjusted-eps2-of-1-00/Earnings-Presentation</t>
  </si>
  <si>
    <t>http://cdn.corporate.walmart.com/26/bc/431c35c0426bb9a47a596d00f57e/management-update-for-the-investment-community-and-q-a-session-edited-transcript-2015.5.15.pdf</t>
  </si>
  <si>
    <t>https://corporate.walmart.com/content/dam/corporate/documents/newsroom/events/2021-stephens-investment-conference/wmt-fls-slides-for-1200pm-ct-presentation-at-stephens-investment-conference-dec-1.pdf</t>
  </si>
  <si>
    <t>https://corporate.walmart.com/content/dam/corporate/documents/newsroom/events/2023-investment-community-meeting/walmart-2023-investment-community-meeting-day-2-john-furner-presentation.pdf</t>
  </si>
  <si>
    <t>https://corporate.walmart.com/content/dam/corporate/documents/newsroom/2018/02/20/walmart-u-s-q4-comps1-grew-2-6-and-walmart-u-s-ecommerce-sales-grew-23-walmart-u-s-full-year-comps1-grew-2-1-and-walmart-u-s-ecommerce-sales-grew-44/presentation.pdf</t>
  </si>
  <si>
    <t>https://cdn.corporate.walmart.com/51/cb/01a7a9ca449b961175e6811ede7e/raymond-james-webcast-transcript.pdf</t>
  </si>
  <si>
    <t>https://www.banque-stellantis-france.com/en/document/download/file/105</t>
  </si>
  <si>
    <t>https://www.banque-stellantis-france.com/sites/psabf/files/2019-10/Investors%20Presentation%20-%20PSA%20Banque%20France%20Group%20-%20October%202019_3.pdf</t>
  </si>
  <si>
    <t>https://www.banque-stellantis-france.com/en/document/download/file/138</t>
  </si>
  <si>
    <t>https://www.banque-stellantis-france.com/sites/psabf/files/2020-05/Rapport%20annuel%202019_0.pdf</t>
  </si>
  <si>
    <t>https://www.banque-stellantis-france.com/sites/psabf/files/2019-10/Investors%20Presentation%20-%20PSA%20Banque%20France%20Group%20-%20October%202019_5.pdf</t>
  </si>
  <si>
    <t>https://www.treasury.gov.lk/api/file/35bf6be0-e6bd-494d-98ea-2dbbed938c2c</t>
  </si>
  <si>
    <t>https://www.treasury.gov.lk/api/file/fd49aefb-1814-4ca6-88a8-971ea6696fb2</t>
  </si>
  <si>
    <t>https://www.treasury.gov.lk/api/file/a969a81b-13d9-4337-a5b7-858d31eb3715</t>
  </si>
  <si>
    <t>https://www.treasury.gov.lk/api/file/29ed0257-36da-412c-9ae4-c4241c9b7247</t>
  </si>
  <si>
    <t>https://www.treasury.gov.lk/api/file/28546cbb-27fa-4468-8cf5-e727a36c6f7e</t>
  </si>
  <si>
    <t>https://www.treasury.gov.lk/api/file/7b60fb0b-011f-40f5-8630-cf0a1595e933</t>
  </si>
  <si>
    <t>https://www.treasury.gov.lk/api/file/a904e6f9-dff9-4e0b-baed-b8d5e7e35542</t>
  </si>
  <si>
    <t>https://www.treasury.gov.lk/api/file/4a95ce12-f0f6-41c7-a20f-401a144a34fe</t>
  </si>
  <si>
    <t>https://www.treasury.gov.lk/api/file/8e523e18-ad76-4b1a-9c05-88ed6f167cd1</t>
  </si>
  <si>
    <t>https://www.treasury.gov.lk/api/file/4c9ddfbf-1b4a-4c2f-aa3e-3eba89c6adb2</t>
  </si>
  <si>
    <t>https://ml-eu.globenewswire.com/Resource/Download/4ba94e9f-a0da-400c-9496-788915cf88ab</t>
  </si>
  <si>
    <t>https://ml-eu.globenewswire.com/Resource/Download/2a1bacda-0273-41f0-9eb5-7759176068b4</t>
  </si>
  <si>
    <t>https://ml-eu.globenewswire.com/Resource/Download/ab71983a-2a6c-4c74-a4d8-fbc4d5dcf775</t>
  </si>
  <si>
    <t>https://ml-eu.globenewswire.com/Resource/Download/f09853b9-8bf5-4bbe-8372-0d376da86d94</t>
  </si>
  <si>
    <t>https://ml-eu.globenewswire.com/Resource/Download/e46c32dd-6bce-4101-b3de-4099d07a3d10</t>
  </si>
  <si>
    <t>https://ml-eu.globenewswire.com/Resource/Download/cf352fa0-6316-4ed5-bd1c-80b68eced9af</t>
  </si>
  <si>
    <t>https://ml-eu.globenewswire.com/Resource/Download/d4033b8b-d58a-45d4-810e-91221a8529cf</t>
  </si>
  <si>
    <t>https://ml-eu.globenewswire.com/Resource/Download/5c818b14-9e36-4adc-9b06-0460604b6b48</t>
  </si>
  <si>
    <t>https://ml-eu.globenewswire.com/Resource/Download/4856b107-1f1b-4768-bde5-3c5a342ccde0</t>
  </si>
  <si>
    <t>https://ml-eu.globenewswire.com/Resource/Download/84f590b1-1a07-4056-a07d-d1517b0c6776</t>
  </si>
  <si>
    <t>https://cdn.corporate.walmart.com/4b/07/1a1eb6c445ed840150387983d8bd/jefferies-presentation_130160359362299953.pdf</t>
  </si>
  <si>
    <t>https://cdn.corporate.walmart.com/76/40/f31e53ff4c7399860f3a8486b7ab/2015-analyst-meeting-transcript.pdf</t>
  </si>
  <si>
    <t>https://corporate.walmart.com/content/dam/corporate/documents/press-center/the-world-changes-so-do-we-a-conversation-about-esg/walmart-fy2022-esg-highlights.pdf</t>
  </si>
  <si>
    <t>https://corporate.walmart.com/content/dam/corporate/documents/suppliers/requirements/compliance-areas/health-wellness-product-safety-requirements.pdf</t>
  </si>
  <si>
    <t>https://corporate.walmart.com/content/dam/corporate/documents/purpose/sustainability/people/responsible-sourcing/inline</t>
  </si>
  <si>
    <t>https://corporate.walmart.com/content/dam/corporate/documents/newsroom/2022/11/15/walmart-releases-q3-fy23-earnings/q3-fy23-earnings-release.pdf</t>
  </si>
  <si>
    <t>https://corporate.walmart.com/content/dam/corporate/documents/newsroom/2023/08/17/walmart-releases-q2-fy24-earnings/FY2024%20Q2%20Earnings%20Buyside%20Follow%20Up%20Call%20Transcript.pdf</t>
  </si>
  <si>
    <t>http://cdn.corporate.walmart.com/b1/b0/c62494f248989315c02ff897be0f/barclayssamsclubbriancornell-final4-262010.2010.pdf</t>
  </si>
  <si>
    <t>https://corporate.walmart.com/content/dam/corporate/documents/newsroom/2021/04/22/walmart-releases-2021-annual-report-and-proxy-statement/wmt-2021-annualreport.pdf</t>
  </si>
  <si>
    <t>https://corporate.walmart.com/content/dam/corporate/documents/newsroom/events/td-cowen-future-of-the-consumer-conference/forward-looking-statements-disclaimer.pdf</t>
  </si>
  <si>
    <t>https://www.banque-stellantis-france.com/sites/psabf/files/2018-10/Investors-Presentation-PSA-Banque-France-Group-October-2018.pdf</t>
  </si>
  <si>
    <t>https://www.banque-stellantis-france.com/sites/psabf/files/2019-10/Investors%20Presentation%20-%20PSA%20Banque%20France%20Group%20-%20October%202019.pdf</t>
  </si>
  <si>
    <t>https://www.banque-stellantis-france.com/sites/psabf/files/2019-04/Investors%20Presentation%20-%20PSA%20Banque%20France%20Group%20-%20April%202019_0.pdf</t>
  </si>
  <si>
    <t>https://www.banque-stellantis-france.com/sites/psabf/files/2019-04/Investors%20Presentation%20-%20PSA%20Banque%20France%20Group%20-%20April%202019_1.pdf</t>
  </si>
  <si>
    <t>https://www.banque-stellantis-france.com/sites/psabf/files/2019-06/Investors%20Presentation%20-%20PSA%20Banque%20France%20Group%20-%20June%202019_2.pdf</t>
  </si>
  <si>
    <t>https://www.banque-stellantis-france.com/fr/document/download/file/29</t>
  </si>
  <si>
    <t>https://www.banque-stellantis-france.com/sites/psabf/files/2018-06/rapport_semestriel_2016.pdf</t>
  </si>
  <si>
    <t>https://www.banque-stellantis-france.com/sites/banque_stellantis_france/files/psa-files/Finance/Rapport%20semestriel%202020.pdf</t>
  </si>
  <si>
    <t>https://www.banque-stellantis-france.com/sites/banque_stellantis_france/files/2019-10/Rapport_semestriel_2019.pdf</t>
  </si>
  <si>
    <t>https://www.banque-stellantis-france.com/sites/banque_stellantis_france/files/2018-10/Rapport%20semestriel%202018_0.pdf</t>
  </si>
  <si>
    <t>https://ml-eu.globenewswire.com/Resource/Download/a964f474-1c7d-46cc-b63b-2f188ca37afb</t>
  </si>
  <si>
    <t>https://ml-eu.globenewswire.com/Resource/Download/76cbecdd-e9f6-4d3c-87ba-dc9e66f9ef10</t>
  </si>
  <si>
    <t>https://ml-eu.globenewswire.com/Resource/Download/92633636-97c6-450e-8d82-47cfadafa48f</t>
  </si>
  <si>
    <t>https://ml-eu.globenewswire.com/Resource/Download/28d32d3f-4800-4702-8f6b-c41a93923f0d</t>
  </si>
  <si>
    <t>https://ml-eu.globenewswire.com/Resource/Download/5d2c0827-9f54-45e3-ab9d-ccd61cac600a</t>
  </si>
  <si>
    <t>https://ml-eu.globenewswire.com/Resource/Download/a90ecd85-70c1-4f39-8f13-666c405bfc63</t>
  </si>
  <si>
    <t>https://ml-eu.globenewswire.com/Resource/Download/5d089cd9-2662-48e3-9171-ec19a9e299da</t>
  </si>
  <si>
    <t>https://ml-eu.globenewswire.com/Resource/Download/29c5a12b-2abe-4202-a772-4b45335f58ed</t>
  </si>
  <si>
    <t>https://ml-eu.globenewswire.com/Resource/Download/8cdc99d8-e218-4905-b8f4-653d0edeaed8</t>
  </si>
  <si>
    <t>https://ml-eu.globenewswire.com/Resource/Download/5e34ce79-0766-4e32-be4a-5d675bda4471</t>
  </si>
  <si>
    <t>https://corporate.walmart.com/content/dam/corporate/documents/newsroom/2017/11/16/walmart-u-s-q3-comps1-grew-2-7-and-walmart-u-s-ecommerce-sales-grew-50-company-reports-q3-fy18-gaap-eps-of-0-58-adjusted-eps2-of-1-00/earnings-presentation-q3-fy17.pdf</t>
  </si>
  <si>
    <t>https://corporate.walmart.com/content/dam/corporate/documents/newsroom/events/2023-goldman-sachs-global-sustainability-forum/Walmart-Forward-Looking-Statement-2023-Goldman-Sachs-Conference.pdf</t>
  </si>
  <si>
    <t>https://cdn.corporate.walmart.com/c4/fd/d70029c64698a59f78da44c72e6c/q1-fy18-earnings-presentation-final.pdf</t>
  </si>
  <si>
    <t>https://corporate.walmart.com/content/dam/corporate/documents/esgreport/fy2023-walmart-esg-highlights.pdf</t>
  </si>
  <si>
    <t>https://cdn.corporate.walmart.com/e8/34/1c66360a4c33b62770ce49973ce7/corporate-social-responsibility-report-published-september-2011.pdf</t>
  </si>
  <si>
    <t>https://cdn.corporate.walmart.com/70/95/5d0523d14a2cb717dff0ff1e2fd9/q2fy17-earnings-presentation-final.pdf</t>
  </si>
  <si>
    <t>https://corporate.walmart.com/content/dam/corporate/documents/press-center/walmart-releases-q1-fy22-earnings/q1-fy22-investment-community-call-transcript.pdf</t>
  </si>
  <si>
    <t>https://cdn.corporate.walmart.com/40/60/8ff8975d4a4b93624d390ebc3ebe/walmart-slides-for-3-8-17-presentation-at-rjii-conference-final-to-rj-updated.pdf</t>
  </si>
  <si>
    <t>https://cdn.corporate.walmart.com/63/38/92d3ca2b47229791ee77ecb9f69e/11-18-13-claxton-factory-assessment.pdf</t>
  </si>
  <si>
    <t>https://corporate.walmart.com/content/dam/corporate/documents/newsroom/events/baird-2023-global-consumer-technology-services-conference/cts23-kath-mclay-sams-club-ceo.pdf</t>
  </si>
  <si>
    <t>https://www.treasury.gov.lk/si/api/file/d4e5143a-0c6f-4d19-9b89-722703374fc2</t>
  </si>
  <si>
    <t>https://www.treasury.gov.lk/ta/api/file/be04b84e-7cfe-4610-abdd-c1130a60f9dd</t>
  </si>
  <si>
    <t>https://www.treasury.gov.lk/api/file/94e936f4-7d74-4d8e-8ed0-271aacd02b4f</t>
  </si>
  <si>
    <t>https://www.treasury.gov.lk/api/file/98371b11-4978-45a1-adc2-abdf6f4229ff</t>
  </si>
  <si>
    <t>https://www.treasury.gov.lk/api/file/bca2d8e2-813a-439b-9caf-188f1d83e972</t>
  </si>
  <si>
    <t>https://www.treasury.gov.lk/api/file/7d4d5c86-6544-45cd-8158-65a294c2ed44</t>
  </si>
  <si>
    <t>https://www.treasury.gov.lk/api/file/72d98672-3515-4841-aeca-80789f8ea5f2</t>
  </si>
  <si>
    <t>https://www.treasury.gov.lk/si/api/file/8ca6e0a4-a7ed-4203-b225-50f65d9d9c2e</t>
  </si>
  <si>
    <t>https://www.treasury.gov.lk/api/file/828692c9-8fe8-400f-be8e-59540e63db9b</t>
  </si>
  <si>
    <t>https://www.treasury.gov.lk/api/file/9a15bd4a-852a-4809-8934-e3e798b4f551</t>
  </si>
  <si>
    <t>https://www.banque-stellantis-france.com/sites/banque_stellantis_france/files/psa-files/Finance/Rapport%20semestriel%202021.pdf</t>
  </si>
  <si>
    <t>https://www.banque-stellantis-france.com/fr/document/download/file/46</t>
  </si>
  <si>
    <t>https://www.banque-stellantis-france.com/en/document/download/file/120</t>
  </si>
  <si>
    <t>https://www.banque-stellantis-france.com/fr/document/download/paragraph/525</t>
  </si>
  <si>
    <t>https://www.banque-stellantis-france.com/fr/document/download/file/105</t>
  </si>
  <si>
    <t>https://www.banque-stellantis-france.com/sites/banque_stellantis_france/files/2018-07/rapport_semestriel_2017.pdf</t>
  </si>
  <si>
    <t>https://www.banque-stellantis-france.com/sites/banque_stellantis_france/files/2018-07/2017-half-year-report_0.pdf</t>
  </si>
  <si>
    <t>https://www.banque-stellantis-france.com/sites/psabf/files/2018-07/rapport_semestriel_2017.pdf</t>
  </si>
  <si>
    <t>https://www.banque-stellantis-france.com/sites/banque_stellantis_france/files/psa-files/Finance/Rapport%20semestriel%202022.pdf</t>
  </si>
  <si>
    <t>https://www.banque-stellantis-france.com/sites/psabf/files/2019-10/Rapport%20semestriel%202019.pdf</t>
  </si>
  <si>
    <t>https://cdn.corporate.walmart.com/89/2e/720536b644de8e40b867a1889ba1/duncanpresentationatcreditsuisse12811final.8.11final.pdf</t>
  </si>
  <si>
    <t>https://cdn.corporate.walmart.com/49/3b/ff4e172049a288de10372dfc3f27/samsclub.pdf</t>
  </si>
  <si>
    <t>https://cdn.corporate.walmart.com/6c/55/0b53672844a78879cc8935b5195e/fy17-q1-presentation-supporting-transcript.pdf</t>
  </si>
  <si>
    <t>https://cdn.corporate.walmart.com/9f/76/1e3979c74fff91625c83e656894c/reconciliations-of-and-other-information-regarding-nongaap-financial-measures.pdf</t>
  </si>
  <si>
    <t>http://cdn.corporate.walmart.com/e9/4f/171d80b746809eba450198cae120/2014-analyst-meeting-sams-club-presentation.pdf</t>
  </si>
  <si>
    <t>https://corporate.walmart.com/content/dam/corporate/documents/newsroom/2023/08/17/walmart-releases-q2-fy24-earnings/Q2%20FY24%20Earnings%20Release.pdf</t>
  </si>
  <si>
    <t>https://cdn.corporate.walmart.com/6c/f3/9c26068e4474ae247b35eb3060cd/dbaccess-2017-global-consumer-conference-transcript.pdf</t>
  </si>
  <si>
    <t>http://cdn.corporate.walmart.com/a5/7f/749493714e2ea995d1ac0108decb/walmex-country-primer-our-business-series.pdf</t>
  </si>
  <si>
    <t>https://corporate.walmart.com/content/dam/corporate/documents/press-center/walmart-u-s-q4-comp-sales1-grew-4-2-and-walmart-u-s-ecommerce-sales-grew-43-q4-2019-gaap-eps-of-1-27/q4fy19-earnings-presentation-final.pdf</t>
  </si>
  <si>
    <t>http://cdn.corporate.walmart.com/83/82/af2ef99d4793ab000de00b6d6338/q4-fy17-earnings-presentation-final.pdf</t>
  </si>
  <si>
    <t>https://ml-eu.globenewswire.com/Resource/Download/c8cbd3ae-aafc-44cc-af0c-f46669d3e499</t>
  </si>
  <si>
    <t>https://ml-eu.globenewswire.com/Resource/Download/1925c8bd-4484-4e9a-b257-62cb4485b407</t>
  </si>
  <si>
    <t>https://ml-eu.globenewswire.com/Resource/Download/71b91cd9-637c-47e2-bcae-49e0026c8b96</t>
  </si>
  <si>
    <t>https://ml-eu.globenewswire.com/Resource/Download/39fe342f-6167-4637-914e-4b56a3dd0c67</t>
  </si>
  <si>
    <t>https://ml-eu.globenewswire.com/Resource/Download/1f067b91-82b6-4ac7-a1ee-f71ca667ff25</t>
  </si>
  <si>
    <t>https://ml-eu.globenewswire.com/Resource/Download/c98c28f2-c66b-4779-a675-4ed622f27f6a</t>
  </si>
  <si>
    <t>https://ml-eu.globenewswire.com/Resource/Download/ed1bf61f-7101-49d3-9435-e990fbb39188</t>
  </si>
  <si>
    <t>https://ml-eu.globenewswire.com/Resource/Download/e2cb2bf1-fde7-41da-9991-78baf3ad157d</t>
  </si>
  <si>
    <t>https://ml-eu.globenewswire.com/Resource/Download/b0db4382-61dd-4925-9d91-720573b7e667</t>
  </si>
  <si>
    <t>https://ml-eu.globenewswire.com/Resource/Download/e214796f-8986-440c-aa23-d0a1514929db</t>
  </si>
  <si>
    <t>https://www.treasury.gov.lk/ta/api/file/88bd6063-fe94-40b7-aa3d-d83196eb7f92</t>
  </si>
  <si>
    <t>https://www.treasury.gov.lk/api/file/06f43825-4754-472e-87eb-bc74c879c2be</t>
  </si>
  <si>
    <t>https://www.treasury.gov.lk/api/file/cfc0d87b-28ad-4041-8db6-3d84bb02aa4e</t>
  </si>
  <si>
    <t>https://www.treasury.gov.lk/api/file/dc5a35a1-b553-4933-b433-6c1cc97a2953</t>
  </si>
  <si>
    <t>https://www.treasury.gov.lk/api/file/92778ee0-c7d1-432d-a3ea-2c32980fba7a</t>
  </si>
  <si>
    <t>https://www.treasury.gov.lk/api/file/d5ba36ad-c7a1-4deb-a9ba-eef39e63490e</t>
  </si>
  <si>
    <t>https://www.treasury.gov.lk/api/file/67f8b09d-9b5e-4bf0-9b87-cec782f5751a</t>
  </si>
  <si>
    <t>https://www.treasury.gov.lk/api/file/f0490dd3-b5c2-48e8-aaa8-f4e417f93ac2</t>
  </si>
  <si>
    <t>https://www.treasury.gov.lk/api/file/c5a3e25f-9355-4844-ad45-e0c8a4c4b472</t>
  </si>
  <si>
    <t>https://www.banque-stellantis-france.com/sites/psabf/files/2019-10/Rapport%20semestriel%202019_0.pdf</t>
  </si>
  <si>
    <t>https://www.banque-stellantis-france.com/fr/document/download/paragraph/583</t>
  </si>
  <si>
    <t>https://www.banque-stellantis-france.com/fr/document/download/file/119</t>
  </si>
  <si>
    <t>https://www.banque-stellantis-france.com/fr/document/download/file/98</t>
  </si>
  <si>
    <t>https://www.banque-stellantis-france.com/fr/document/download/paragraph/400</t>
  </si>
  <si>
    <t>https://www.banque-stellantis-france.com/sites/banque_stellantis_france/files/2018-07/rapport_semestriel_2016.pdf</t>
  </si>
  <si>
    <t>https://www.banque-stellantis-france.com/sites/psabf/files/2019-10/Rapport%20semestriel%202019_2.pdf</t>
  </si>
  <si>
    <t>https://www.banque-stellantis-france.com/sites/banque_stellantis_france/files/2018-06/rapport_semestriel_2017.pdf</t>
  </si>
  <si>
    <t>https://www.banque-stellantis-france.com/sites/banque_stellantis_france/files/2018-06/rapport_semestriel_2016.pdf</t>
  </si>
  <si>
    <t>https://www.banque-stellantis-france.com/fr/document/download/file/160</t>
  </si>
  <si>
    <t>https://corporate.walmart.com/content/dam/corporate/documents/newsroom/events/2023-investment-community-meeting/walmart-2023-investment-community-meeting-day-2-judith-mckenna-presentation.pdf</t>
  </si>
  <si>
    <t>https://cdn.corporate.walmart.com/b0/91/87adea36485aa5e2054c46b84873/2017-global-ethics-compliance-program-report-layout-final-soraya.pdf</t>
  </si>
  <si>
    <t>http://cdn.corporate.walmart.com/2b/d9/e054e1a34f37a008826ff0efe421/business-processes.pdf</t>
  </si>
  <si>
    <t>https://cdn.corporate.walmart.com/27/f2/d3b238ea4abfbe2e4e0b408f4053/jefferies-2014-global-consumer-conference-walmart-us-presentation.pdf</t>
  </si>
  <si>
    <t>https://corporate.walmart.com/content/dam/corporate/documents/newsroom/events/2023-raymond-james-institutional-investors-conference/walmart-fls-slides-for-rainey-at-raymond-james-conference.pdf</t>
  </si>
  <si>
    <t>https://corporate.walmart.com/content/dam/corporate/documents/press-center/walmart-reports-q1-fy17-eps-of-0-98/Presentation-Supporting-Transcript</t>
  </si>
  <si>
    <t>https://cdn.corporate.walmart.com/58/69/dc210fec414b9e29111a08c1566c/walmart-raymond-james-presenation.pdf</t>
  </si>
  <si>
    <t>https://cdn.corporate.walmart.com/54/f9/95f434984d978a58e186103800c0/walmart-inc.%20Q4%202019%20Earnings%20Call.pdf</t>
  </si>
  <si>
    <t>http://cdn.corporate.walmart.com/bd/f4/b0998ae54757a0270a62dbe21895/q3-fy17-earnings-presentation-final.pdf</t>
  </si>
  <si>
    <t>https://cdn.corporate.walmart.com/10/e2/235ed79b4272951668b14f5e4940/q1-fy18-earnings-presentation-final.pdf</t>
  </si>
  <si>
    <t>https://ml-eu.globenewswire.com/Resource/Download/a2521ff6-979f-4b3b-87ce-0aea154b4e0f</t>
  </si>
  <si>
    <t>https://ml-eu.globenewswire.com/Resource/Download/93665e95-a0b4-451d-bdce-baedcb0f2156</t>
  </si>
  <si>
    <t>https://ml-eu.globenewswire.com/Resource/Download/aa40393b-a6d2-4c2f-ad99-244db8cf52d6</t>
  </si>
  <si>
    <t>https://ml-eu.globenewswire.com/Resource/Download/6580b485-d045-433d-a4ec-c67e34d92806</t>
  </si>
  <si>
    <t>https://ml-eu.globenewswire.com/Resource/Download/252760e0-d0e4-4c21-9ab2-ea4c0e603c13</t>
  </si>
  <si>
    <t>https://ml-eu.globenewswire.com/Resource/Download/6d8b67be-3b68-4437-b16d-d56812dd5929</t>
  </si>
  <si>
    <t>https://ml-eu.globenewswire.com/Resource/Download/8d1a0dab-469d-452a-943a-421f24839efe</t>
  </si>
  <si>
    <t>https://ml-eu.globenewswire.com/Resource/Download/cc47c29a-5e08-444d-bc31-8276892c39c8</t>
  </si>
  <si>
    <t>https://ml-eu.globenewswire.com/Resource/Download/ae0ae3fc-ee6b-443e-9c4a-ad0551973b1d</t>
  </si>
  <si>
    <t>https://ml-eu.globenewswire.com/Resource/Download/00aa46b2-9740-441a-b14c-17cbb3ca6b57</t>
  </si>
  <si>
    <t>https://www.treasury.gov.lk/api/file/f7fc224f-118a-4e2c-a314-61d162106012</t>
  </si>
  <si>
    <t>https://www.treasury.gov.lk/api/file/fd876cd0-6ddd-41c1-8d86-e0f32721cc92</t>
  </si>
  <si>
    <t>https://www.treasury.gov.lk/api/file/9eadfcc0-d40c-4414-a7fc-50d40c15370d</t>
  </si>
  <si>
    <t>https://www.treasury.gov.lk/api/file/bad2855c-19cd-44e3-8a44-7e16ef633969</t>
  </si>
  <si>
    <t>https://www.treasury.gov.lk/api/file/55635857-1ebe-4400-bc21-5daa328570a2</t>
  </si>
  <si>
    <t>https://www.treasury.gov.lk/api/file/23f73999-a1a1-4a75-bbde-eb3aaba18e9a</t>
  </si>
  <si>
    <t>https://www.treasury.gov.lk/api/file/f64f9700-0402-49d0-9f38-f28629a8c379</t>
  </si>
  <si>
    <t>https://www.treasury.gov.lk/api/file/9e457984-1ec3-423d-b4fd-c45be6baf7e1</t>
  </si>
  <si>
    <t>https://www.treasury.gov.lk/api/file/29175a4b-e523-48fb-9843-804dfa67898d</t>
  </si>
  <si>
    <t>https://www.treasury.gov.lk/api/file/51f23f71-7bc0-4e00-b49e-37b91b217131</t>
  </si>
  <si>
    <t>https://www.banque-stellantis-france.com/sites/psabf/files/2018-07/2016-annual-report_0.pdf</t>
  </si>
  <si>
    <t>https://www.banque-stellantis-france.com/sites/psabf/files/2018-06/rapport_semestriel_2017.pdf</t>
  </si>
  <si>
    <t>https://www.banque-stellantis-france.com/sites/banque_stellantis_france/files/2018-07/half-year-report-h1-2016_0.pdf</t>
  </si>
  <si>
    <t>https://www.banque-stellantis-france.com/sites/banque_stellantis_france/files/2018-07/2017-half-year-report.pdf</t>
  </si>
  <si>
    <t>https://www.banque-stellantis-france.com/en/document/download/paragraph/594</t>
  </si>
  <si>
    <t>https://www.banque-stellantis-france.com/sites/psabf/files/2018-07/2015-annual-report_0.pdf</t>
  </si>
  <si>
    <t>https://www.banque-stellantis-france.com/fr/document/download/paragraph/401</t>
  </si>
  <si>
    <t>https://www.banque-stellantis-france.com/sites/banque_stellantis_france/files/psa-files/Finance/2021%20Half-year%20report.pdf</t>
  </si>
  <si>
    <t>https://www.banque-stellantis-france.com/fr/document/download/file/111</t>
  </si>
  <si>
    <t>https://www.banque-stellantis-france.com/en/document/download/paragraph/400</t>
  </si>
  <si>
    <t>http://cdn.corporate.walmart.com/49/40/a893b9ad42cba59a9ca0ded5d7b0/greg-foran-2015-analyst-meeting-presentation.pdf</t>
  </si>
  <si>
    <t>https://corporate.walmart.com/content/dam/corporate/documents/press-center/walmart-releases-2022-annual-report-and-proxy-statement/final-walmart-inc-2022-proxy-ballot-watermarked.pdf</t>
  </si>
  <si>
    <t>https://cdn.corporate.walmart.com/e9/4f/171d80b746809eba450198cae120/2014-analyst-meeting-sams-club-presentation.pdf</t>
  </si>
  <si>
    <t>https://cdn.corporate.walmart.com/6d/f0/a8c863b94b609c7e20d6a7b23e8c/q2-fy18-management-transcript.pdf</t>
  </si>
  <si>
    <t>https://cdn.corporate.walmart.com/56/bf/7e93f53646ddad4d8bdb8e307f67/baird-transcript.pdf</t>
  </si>
  <si>
    <t>https://cdn.corporate.walmart.com/d0/17/1b4ee0ee46e7bf5ff707aad1ada7/audit-assessment-policy-guidance.pdf</t>
  </si>
  <si>
    <t>http://cdn.corporate.walmart.com/76/40/f31e53ff4c7399860f3a8486b7ab/2015-analyst-meeting-transcript.pdf</t>
  </si>
  <si>
    <t>https://cdn.corporate.walmart.com/dd/52/00ffdf3246d490526f48acccdc68/grr2016-22-governance.pdf</t>
  </si>
  <si>
    <t>https://cdn.corporate.walmart.com/62/6f/5a511e3049fe952a40fd4cd253ce/sap-psn-webinar-2017.pdf</t>
  </si>
  <si>
    <t>https://corporate.walmart.com/content/dam/corporate/documents/press-center/walmart-reaches-agreements-with-the-doj-and-the-sec-to-resolve-their-fcpa-investigations/fcpa-ethics-and-compliance-fact-sheet-final-6.20.19.pdf</t>
  </si>
  <si>
    <t>https://www.treasury.gov.lk/api/file/8c448f44-0025-4e73-adc5-d2256a6dea73</t>
  </si>
  <si>
    <t>https://www.treasury.gov.lk/api/file/71bd41d4-8937-4dde-b43a-511771ab7f69</t>
  </si>
  <si>
    <t>https://www.treasury.gov.lk/api/file/2899acb4-618f-42e7-978f-269a1bb75d16</t>
  </si>
  <si>
    <t>https://www.treasury.gov.lk/api/file/be04b84e-7cfe-4610-abdd-c1130a60f9dd</t>
  </si>
  <si>
    <t>https://www.treasury.gov.lk/si/api/file/fd49aefb-1814-4ca6-88a8-971ea6696fb2</t>
  </si>
  <si>
    <t>https://www.treasury.gov.lk/api/file/97ce3363-5f12-4e26-93a0-a169cd1b58b5</t>
  </si>
  <si>
    <t>https://www.treasury.gov.lk/api/file/16e9c6ec-7a13-4220-a8a7-1427c5d14785</t>
  </si>
  <si>
    <t>https://www.treasury.gov.lk/api/file/96c702fc-a5ab-4b48-9aa1-e16b558d13b7</t>
  </si>
  <si>
    <t>https://www.treasury.gov.lk/api/file/64187e63-383c-47c8-9456-76a11aa6d661</t>
  </si>
  <si>
    <t>https://www.treasury.gov.lk/api/file/ad6ae467-7d50-4f9b-ac31-050ae145705d</t>
  </si>
  <si>
    <t>https://ml-eu.globenewswire.com/Resource/Download/849d3910-53f5-414b-880c-36e3e9869bc3</t>
  </si>
  <si>
    <t>https://ml-eu.globenewswire.com/Resource/Download/e566d1b3-93c0-4ed1-8db4-8a53611f8f93</t>
  </si>
  <si>
    <t>https://ml-eu.globenewswire.com/Resource/Download/eee046e6-61d9-4996-8924-d09b94faceb6</t>
  </si>
  <si>
    <t>https://ml-eu.globenewswire.com/Resource/Download/4a7367ba-42df-4294-ba4f-f9d67a62097f</t>
  </si>
  <si>
    <t>https://ml-eu.globenewswire.com/Resource/Download/22b7f249-7046-4a19-bb9d-de45c9796028</t>
  </si>
  <si>
    <t>https://ml-eu.globenewswire.com/Resource/Download/87a59405-46cf-4a53-9e23-95e14afc9052</t>
  </si>
  <si>
    <t>https://ml-eu.globenewswire.com/Resource/Download/38017e07-bd61-4225-89c1-1d0d7d66d721</t>
  </si>
  <si>
    <t>https://ml-eu.globenewswire.com/Resource/Download/181b6cc0-ef95-44b5-8ac7-e0180fff5021</t>
  </si>
  <si>
    <t>https://ml-eu.globenewswire.com/Resource/Download/1df65e3f-ecc5-4f2d-afa5-8a144622e682</t>
  </si>
  <si>
    <t>https://ml-eu.globenewswire.com/Resource/Download/d722c4b4-c745-4fbd-907d-e966da824a91</t>
  </si>
  <si>
    <t>https://www.banque-stellantis-france.com/fr/document/download/file/95</t>
  </si>
  <si>
    <t>https://www.banque-stellantis-france.com/sites/banque_stellantis_france/files/2018-07/2015-annual-report_0.pdf</t>
  </si>
  <si>
    <t>https://www.banque-stellantis-france.com/fr/document/download/file/88</t>
  </si>
  <si>
    <t>https://www.banque-stellantis-france.com/sites/banque_stellantis_france/files/psa-files/Finance/2020%20Half-year%20report.pdf</t>
  </si>
  <si>
    <t>https://www.banque-stellantis-france.com/fr/document/download/file/99</t>
  </si>
  <si>
    <t>https://www.banque-stellantis-france.com/sites/psabf/files/2018-07/half-year-report-h1-2016.pdf</t>
  </si>
  <si>
    <t>https://www.banque-stellantis-france.com/sites/banque_stellantis_france/files/2018-07/2016-annual-report.pdf</t>
  </si>
  <si>
    <t>https://www.banque-stellantis-france.com/fr/document/download/file/118</t>
  </si>
  <si>
    <t>https://www.banque-stellantis-france.com/sites/banque_stellantis_france/files/2018-07/2015-annual-report.pdf</t>
  </si>
  <si>
    <t>https://www.banque-stellantis-france.com/fr/document/download/file/93</t>
  </si>
  <si>
    <t>https://corporate.walmart.com/content/dam/corporate/documents/press-center/walmart-u-s-q4-comps1-grew-2-6-and-walmart-u-s-ecommerce-sales-grew-23-walmart-u-s-full-year-comps1-grew-2-1-and-walmart-u-s-ecommerce-sales-grew-44/presentation.pdf</t>
  </si>
  <si>
    <t>https://cdn.corporate.walmart.com/59/7d/97cda682469c93393611892dc148/2016-bank-of-america-conference-transcript.pdf</t>
  </si>
  <si>
    <t>https://cdn.corporate.walmart.com/f6/41/48f1353d44d395693c1be38ef9ed/grr-17-supporting-worker-safety.pdf</t>
  </si>
  <si>
    <t>https://corporate.walmart.com/content/dam/corporate/documents/newsroom/events/barclays-2021-global-consumer-staples-conference/walmart-fls-slides-for-furner-barclays-conference-1120am-9-8.pdf</t>
  </si>
  <si>
    <t>https://cdn.corporate.walmart.com/d6/2f/7e29478f40bcb4190f830542cbef/financial.pdf</t>
  </si>
  <si>
    <t>https://corporate.walmart.com/content/dam/corporate/documents/press-center/walmart-releases-q4-and-fy22-earnings/q4-fy22-investment-community-call-transcript.pdf</t>
  </si>
  <si>
    <t>https://corporate.walmart.com/content/dam/corporate/documents/newsroom/2023/11/16/Q3%20FY24%20Investment%20Community%20Call%20Transcript</t>
  </si>
  <si>
    <t>https://cdn.corporate.walmart.com/59/44/6225e5aa42799a10f4db3de4d91c/gec.pdf</t>
  </si>
  <si>
    <t>https://cdn.corporate.walmart.com/d7/12/d08446f44441aae34b466d82e8b9/africa-market-fact-sheet.pdf</t>
  </si>
  <si>
    <t>https://corporate.walmart.com/content/dam/corporate/documents/newsroom/events/2020-investment-community-meeting/2020-investment-community-meeting-dan-binder-welcome-presentation.pdf</t>
  </si>
  <si>
    <t>https://www.treasury.gov.lk/api/file/02497671-8e27-4f02-8a6f-b4c4d8764f2c</t>
  </si>
  <si>
    <t>https://www.treasury.gov.lk/api/file/02dc5e2a-d4be-46e2-a13a-fb60c40fc40d</t>
  </si>
  <si>
    <t>https://www.treasury.gov.lk/api/file/a4f3679b-383d-41c8-a490-839c29c6820e</t>
  </si>
  <si>
    <t>https://www.treasury.gov.lk/api/file/56e49415-79ff-4d8f-898e-2e5f7df7327e</t>
  </si>
  <si>
    <t>https://www.treasury.gov.lk/api/file/43f97cb5-fea4-4c58-a510-acf02a9bf404</t>
  </si>
  <si>
    <t>https://www.treasury.gov.lk/api/file/acf06369-a002-45ef-b9dc-14ab1a0ec0b0</t>
  </si>
  <si>
    <t>https://www.treasury.gov.lk/api/file/1834988b-a32d-4ea2-a1bf-2fbe7ef2938b</t>
  </si>
  <si>
    <t>https://www.treasury.gov.lk/api/file/85d2ea57-e349-4d5b-81c8-60ecc5643855</t>
  </si>
  <si>
    <t>https://www.treasury.gov.lk/api/file/7f1bc41d-bd4b-47f9-8d80-18190b3523e1</t>
  </si>
  <si>
    <t>https://www.treasury.gov.lk/api/file/2f838d32-286e-4e4c-aee9-90d70d9cf705</t>
  </si>
  <si>
    <t>https://www.banque-stellantis-france.com/fr/document/download/file/110</t>
  </si>
  <si>
    <t>https://www.banque-stellantis-france.com/sites/banque_stellantis_france/files/2019-10/2019_Half_year_report.pdf</t>
  </si>
  <si>
    <t>https://www.banque-stellantis-france.com/sites/banque_stellantis_france/files/2018-07/2017-annual-report.pdf</t>
  </si>
  <si>
    <t>https://www.banque-stellantis-france.com/sites/banque_stellantis_france/files/2018-10/2018%20Half-year%20report_0.pdf</t>
  </si>
  <si>
    <t>https://www.banque-stellantis-france.com/en/document/download/paragraph/526</t>
  </si>
  <si>
    <t>https://www.banque-stellantis-france.com/sites/banque_stellantis_france/files/2018-07/Details%20of%20the%20program%202017.pdf</t>
  </si>
  <si>
    <t>https://www.banque-stellantis-france.com/sites/psabf/files/2018-07/rapport_semestriel_2016.pdf</t>
  </si>
  <si>
    <t>https://www.banque-stellantis-france.com/sites/psabf/files/2019-10/2019%20Half-year%20report_1.pdf</t>
  </si>
  <si>
    <t>https://www.banque-stellantis-france.com/sites/banque_stellantis_france/files/2018-07/2016-annual-report_0.pdf</t>
  </si>
  <si>
    <t>https://www.banque-stellantis-france.com/sites/psabf/files/2018-07/Details%20of%20the%20program%202017.pdf</t>
  </si>
  <si>
    <t>http://cdn.corporate.walmart.com/76/ef/877845324f8eb5dfeddaabc43dd1/1987-annual-report-for-walmart-stores-inc_130199394123994168.pdf</t>
  </si>
  <si>
    <t>https://cdn.corporate.walmart.com/65/7a/10e47ff2439e9a583cbd056f38a7/pressreleaseboaml-332010.3.2010.pdf</t>
  </si>
  <si>
    <t>https://cdn.corporate.walmart.com/d3/2c/6ee47e684f2ebf0287478b5c5f14/20.WMT_GRR_Governance.pdf</t>
  </si>
  <si>
    <t>https://corporate.walmart.com/content/dam/corporate/documents/newsroom/events/2022-discussion-on-responsible-sourcing/esg-responsible-sourcing-transcript.pdf</t>
  </si>
  <si>
    <t>http://cdn.corporate.walmart.com/68/e3/8839b474422283da22cfabe4d98c/forward-looking-statement.pdf</t>
  </si>
  <si>
    <t>http://cdn.corporate.walmart.com/ab/88/d50a02604561942af4a5cead9db0/1981-annual-report-for-walmart-stores-inc_130199347668773347.pdf</t>
  </si>
  <si>
    <t>https://cdn.corporate.walmart.com/3a/d7/ff6a6b514c6d84d21e572a30acbb/forward-looking-statement-walmart-shareholders-2016.pdf</t>
  </si>
  <si>
    <t>https://corporate.walmart.com/content/dam/corporate/documents/newsroom/events/goldman-sachs-28th-annual-global-retailing-conference/transcript-9.9.21.pdf</t>
  </si>
  <si>
    <t>https://cdn.corporate.walmart.com/bb/68/a9b5b1f84b2c93b5e7f7cb7a397e/1993-annual-report-for-walmart-stores-inc_130199450994648281.pdf</t>
  </si>
  <si>
    <t>https://cdn.corporate.walmart.com/75/db/819e3952459fa61296ceca5984d8/raymond-james-investors-meeting-transcript.pdf</t>
  </si>
  <si>
    <t>https://ml-eu.globenewswire.com/Resource/Download/3d55f22f-8c35-4ef7-ab8f-2233400388a7</t>
  </si>
  <si>
    <t>https://ml-eu.globenewswire.com/Resource/Download/2845b308-a819-4485-be75-095d4ebd6d4f</t>
  </si>
  <si>
    <t>https://ml-eu.globenewswire.com/Resource/Download/406b2fba-0113-4f66-9b35-cf421f92666c</t>
  </si>
  <si>
    <t>https://ml-eu.globenewswire.com/Resource/Download/b8f03be1-421b-4f14-89c3-d02e87af0d40</t>
  </si>
  <si>
    <t>https://ml-eu.globenewswire.com/Resource/Download/27b15c57-f1b5-423a-92cd-cf0ab98a9bfd</t>
  </si>
  <si>
    <t>https://ml-eu.globenewswire.com/Resource/Download/3dfb5414-3c89-48ea-80fd-e91aea46a7a4</t>
  </si>
  <si>
    <t>https://ml-eu.globenewswire.com/Resource/Download/b757fd4b-7c61-4605-8053-7a4726eb0568</t>
  </si>
  <si>
    <t>https://ml-eu.globenewswire.com/Resource/Download/9ec9268b-c41e-4f80-87e9-09122026ed7b</t>
  </si>
  <si>
    <t>https://ml-eu.globenewswire.com/Resource/Download/76672abf-a6b3-4b9c-9055-d3add18060b1</t>
  </si>
  <si>
    <t>https://ml-eu.globenewswire.com/Resource/Download/ce78706c-c499-4b7e-b8e6-b7bab72a0530</t>
  </si>
  <si>
    <t>https://www.treasury.gov.lk/si/api/file/be04b84e-7cfe-4610-abdd-c1130a60f9dd</t>
  </si>
  <si>
    <t>https://www.treasury.gov.lk/api/file/413aa7c2-d21c-4675-986e-df172048ef9e</t>
  </si>
  <si>
    <t>https://www.treasury.gov.lk/api/file/d47bf33b-a372-4638-834f-687201de5af1</t>
  </si>
  <si>
    <t>https://www.treasury.gov.lk/api/file/7c3226e5-35e9-4d17-96dd-07d406b65c61</t>
  </si>
  <si>
    <t>https://www.treasury.gov.lk/api/file/f43af4bb-8bbc-4cf5-8e27-d576dcbc5390</t>
  </si>
  <si>
    <t>https://www.treasury.gov.lk/api/file/bf2efdeb-1365-438e-9f28-8ffb70ecc2af</t>
  </si>
  <si>
    <t>https://www.treasury.gov.lk/api/file/7f893005-b2a8-4edf-a1e3-afcb4e89e3df</t>
  </si>
  <si>
    <t>https://www.treasury.gov.lk/api/file/8eb5a4fb-d537-44ce-8081-b236926375b1</t>
  </si>
  <si>
    <t>https://www.treasury.gov.lk/api/file/6af6c7a7-20f8-402d-b05a-5589f425b5f6</t>
  </si>
  <si>
    <t>https://www.treasury.gov.lk/si/api/file/cc9952ee-7428-4eae-83d4-c7e5717cfdb3</t>
  </si>
  <si>
    <t>https://www.banque-stellantis-france.com/sites/psabf/files/2018-07/2017-annual-report_0.pdf</t>
  </si>
  <si>
    <t>https://www.banque-stellantis-france.com/fr/document/download/file/20</t>
  </si>
  <si>
    <t>https://www.banque-stellantis-france.com/sites/banque_stellantis_france/files/2018-06/De%CC%81tails%20du%20programme%202017.pdf</t>
  </si>
  <si>
    <t>https://www.banque-stellantis-france.com/fr/document/download/paragraph/406</t>
  </si>
  <si>
    <t>https://www.banque-stellantis-france.com/fr/document/download/paragraph/545</t>
  </si>
  <si>
    <t>https://www.banque-stellantis-france.com/fr/document/download/paragraph/595</t>
  </si>
  <si>
    <t>https://www.banque-stellantis-france.com/sites/banque_stellantis_france/files/2019-10/Rapport%20semestriel%202019_1.pdf</t>
  </si>
  <si>
    <t>https://www.banque-stellantis-france.com/sites/psabf/files/2018-10/2018%20Half-year%20report.pdf</t>
  </si>
  <si>
    <t>https://www.banque-stellantis-france.com/fr/document/download/paragraph/599</t>
  </si>
  <si>
    <t>https://www.banque-stellantis-france.com/sites/psabf/files/2018-07/rapport_annuel_2015.pdf</t>
  </si>
  <si>
    <t>http://cdn.corporate.walmart.com/b0/17/b522b5784af087c1c9f577275969/2014-analyst-meeting-walmart-international-presentation.pdf</t>
  </si>
  <si>
    <t>https://cdn.corporate.walmart.com/f8/95/5fe0968e4ca291edc66a4e99ab27/11-18-13-arefin-textiles-factory-assessment.pdf</t>
  </si>
  <si>
    <t>https://cdn.corporate.walmart.com/b0/17/b522b5784af087c1c9f577275969/2014-analyst-meeting-walmart-international-presentation.pdf</t>
  </si>
  <si>
    <t>https://cdn.corporate.walmart.com/a0/48/c20ca5634a19a1b3b5760f211c54/argentina-market-fact-sheet.pdf</t>
  </si>
  <si>
    <t>https://cdn.corporate.walmart.com/21/ba/d3c49b854a06ba26f08b7f455dfc/analyst-meeting-2013-presentations-financial-strategy-october-15-2013.pdf</t>
  </si>
  <si>
    <t>https://cdn.corporate.walmart.com/ae/35/e8e7287f43698113cc410c24e5c4/supplier-academy-sessions.pdf</t>
  </si>
  <si>
    <t>http://cdn.corporate.walmart.com/ad/46/b4640e9841f89445e3ec087f1ca4/corporate-social-responsibility-report-published-july-2012.pdf</t>
  </si>
  <si>
    <t>https://corporate.walmart.com/content/dam/corporate/documents/newsroom/events/2020-investment-community-meeting/2020-investment-community-meeting-brett-biggs-presentation.pdf</t>
  </si>
  <si>
    <t>https://cdn.corporate.walmart.com/b2/e7/5ec629b94c1e957ae34b3f55c1cf/2001-financials-for-walmart-stores-inc_130202938614847897.pdf</t>
  </si>
  <si>
    <t>https://cdn.corporate.walmart.com/9b/3a/7b59527145c28bdb916532a9124c/walmart-executive-to-present-at-barclays-retail-and-restaurants-conference.pdf</t>
  </si>
  <si>
    <t>https://ml-eu.globenewswire.com/Resource/Download/04256ad5-8ed1-48e4-9501-53fdac14527f</t>
  </si>
  <si>
    <t>https://ml-eu.globenewswire.com/Resource/Download/204d4701-e04a-4f72-9795-6d56eb7c433c</t>
  </si>
  <si>
    <t>https://ml-eu.globenewswire.com/Resource/Download/6e5f2e25-c182-473c-ac6c-cf32e19193db</t>
  </si>
  <si>
    <t>https://ml-eu.globenewswire.com/Resource/Download/9b07a6be-c417-48e2-8dc8-8fe70f93a0da</t>
  </si>
  <si>
    <t>https://ml-eu.globenewswire.com/Resource/Download/c59a1e20-f2a0-4ed0-8375-c5e83aa282c8</t>
  </si>
  <si>
    <t>https://ml-eu.globenewswire.com/Resource/Download/f00ad45a-f90b-4f7f-b2db-daaa1ffb3140</t>
  </si>
  <si>
    <t>https://ml-eu.globenewswire.com/Resource/Download/14559692-7415-4f20-bba8-94c30125ab8f</t>
  </si>
  <si>
    <t>https://ml-eu.globenewswire.com/Resource/Download/e92299c4-afba-442b-b761-ce92ca8e9989</t>
  </si>
  <si>
    <t>https://ml-eu.globenewswire.com/Resource/Download/db9ff8c1-db61-417c-8673-c64455c05ece</t>
  </si>
  <si>
    <t>https://ml-eu.globenewswire.com/Resource/Download/35da68a1-f018-4dc3-85f9-95994bc5dc6b</t>
  </si>
  <si>
    <t>https://www.treasury.gov.lk/api/file/9dc5813a-0255-40f3-a8ed-f56ddac85865</t>
  </si>
  <si>
    <t>https://www.treasury.gov.lk/api/file/ef5c7bc8-879a-4783-a76f-0cf14cac60f7</t>
  </si>
  <si>
    <t>https://www.treasury.gov.lk/api/file/897e9817-8114-4c81-9b88-ff323b80a1b0</t>
  </si>
  <si>
    <t>https://www.treasury.gov.lk/api/file/0bc868e0-6ca9-4687-83eb-9e689556b5d5</t>
  </si>
  <si>
    <t>https://www.treasury.gov.lk/api/file/f662a7ab-4612-4bdb-8b80-ce729a767136</t>
  </si>
  <si>
    <t>https://www.treasury.gov.lk/api/file/76d42e60-58b4-4fbc-a4e0-f45302b905f3</t>
  </si>
  <si>
    <t>https://www.treasury.gov.lk/api/file/67185ce2-78ac-4eb4-ab14-459c006daf00</t>
  </si>
  <si>
    <t>https://www.treasury.gov.lk/api/file/d4c9025a-4299-4e68-b410-ca5ea6fd72ee</t>
  </si>
  <si>
    <t>https://www.treasury.gov.lk/api/file/9aa5bf99-9845-4d7d-be1c-6e68849fd8ff</t>
  </si>
  <si>
    <t>https://www.treasury.gov.lk/api/file/0dc96f4f-6a1d-4e56-aa1f-6ec90614c3ac</t>
  </si>
  <si>
    <t>https://cdn.corporate.walmart.com/f9/3f/49fb8442474dbd81e7bda9c566ae/bank-of-america-merrill-lynch-consumer-retail-conference-march-7-2012.pdf</t>
  </si>
  <si>
    <t>https://corporate.walmart.com/content/dam/corporate/documents/press-center/walmart-releases-q3-fy22-earnings/q3-fy22-investment-community-call-transcript.pdf</t>
  </si>
  <si>
    <t>http://cdn.corporate.walmart.com/55/d3/f457d5be470bb1c638b247d66a0d/audit-committee-charterapril-2013_130107921267758407.pdf</t>
  </si>
  <si>
    <t>https://corporate.walmart.com/content/dam/corporate/documents/press-center/walmart-releases-q1-fy20-earnings/q1fy20-combined-script-final.pdf</t>
  </si>
  <si>
    <t>https://corporate.walmart.com/content/dam/corporate/documents/newsroom/events/2023-goldman-sachs-global-consumer-conference/CORRECTED%20TRANSCRIPT%20%20Walmart,%20Inc.(WMT-US),%20Goldman%20Sachs%20Global%20Retailing%20Conference,%2012-September-2023%2012%2030%20PM%20ET.pdf</t>
  </si>
  <si>
    <t>https://cdn.corporate.walmart.com/a6/ae/bc11e46c4a0484b13aac7843b999/gcia-pulse-communities-women-owned-label-11feb2015-final.pdf</t>
  </si>
  <si>
    <t>https://cdn.corporate.walmart.com/3a/29/8123774e48b7adc11f124be39b9e/canada-market-fact-sheet.pdf</t>
  </si>
  <si>
    <t>https://corporate.walmart.com/content/dam/corporate/documents/press-center/walmart-releases-q2-fy20-earnings/q2-fy20-combined-script.pdf</t>
  </si>
  <si>
    <t>https://corporate.walmart.com/content/dam/corporate/documents/press-center/walmart-releases-q2-fy21-earnings/q2-fy21-investment-community-call-transcript.pdf</t>
  </si>
  <si>
    <t>https://cdn.corporate.walmart.com/a4/c2/bb8267484fa9addbd02a738d96e2/walmart-international-transcript.pdf</t>
  </si>
  <si>
    <t>https://www.banque-stellantis-france.com/fr/document/download/paragraph/565</t>
  </si>
  <si>
    <t>https://www.banque-stellantis-france.com/fr/document/download/paragraph/403</t>
  </si>
  <si>
    <t>https://www.banque-stellantis-france.com/sites/psabf/files/2018-07/half-year-report-h1-2016_0.pdf</t>
  </si>
  <si>
    <t>https://www.banque-stellantis-france.com/sites/banque_stellantis_france/files/2018-07/half-year-report-h1-2016.pdf</t>
  </si>
  <si>
    <t>https://www.banque-stellantis-france.com/sites/psabf/files/2018-06/De%CC%81tails%20du%20programme%202017.pdf</t>
  </si>
  <si>
    <t>https://www.banque-stellantis-france.com/sites/banque_stellantis_france/files/psa-files/Finance/2022%20Half-year%20report.pdf</t>
  </si>
  <si>
    <t>https://www.banque-stellantis-france.com/sites/banque_stellantis_france/files/2019-04/Rapport%20annuel%202018.pdf</t>
  </si>
  <si>
    <t>https://www.banque-stellantis-france.com/en/document/download/file/93</t>
  </si>
  <si>
    <t>https://www.banque-stellantis-france.com/fr/document/download/file/94</t>
  </si>
  <si>
    <t>https://www.banque-stellantis-france.com/sites/banque_stellantis_france/files/2018-07/rapport_annuel_2015.pdf</t>
  </si>
  <si>
    <t>https://ml-eu.globenewswire.com/Resource/Download/3dd0f660-8cd7-4964-83d6-e7764257b073</t>
  </si>
  <si>
    <t>https://ml-eu.globenewswire.com/Resource/Download/f9f7ab77-a2d2-4a8a-9aa3-421922748865</t>
  </si>
  <si>
    <t>https://ml-eu.globenewswire.com/Resource/Download/b6733b95-7047-4870-a4cc-8acb20c41dbf</t>
  </si>
  <si>
    <t>https://ml-eu.globenewswire.com/Resource/Download/8ebf7b60-3be0-4dc2-a026-ba0664aa2ec6</t>
  </si>
  <si>
    <t>https://ml-eu.globenewswire.com/Resource/Download/ab2c820f-0379-4673-9a7e-39e3fcd59b65</t>
  </si>
  <si>
    <t>https://ml-eu.globenewswire.com/Resource/Download/4171c1d8-92a6-4f4d-a172-40e8d75de7e8</t>
  </si>
  <si>
    <t>https://ml-eu.globenewswire.com/Resource/Download/e8919ad3-fac3-48cf-9487-38fb5cca333f</t>
  </si>
  <si>
    <t>https://ml-eu.globenewswire.com/Resource/Download/31aadb85-1570-40f0-9c90-b6604ffc07b8</t>
  </si>
  <si>
    <t>https://ml-eu.globenewswire.com/Resource/Download/f1b4d1b3-fae7-4b38-ae5d-f63b3ea94927</t>
  </si>
  <si>
    <t>https://ml-eu.globenewswire.com/Resource/Download/e44af651-fa47-4ff0-922e-1d6c7d2dd278</t>
  </si>
  <si>
    <t>http://cdn.corporate.walmart.com/3e/40/05b1651d418aa9d1ea8bd037a086/walmart-u.S..pdf</t>
  </si>
  <si>
    <t>https://corporate.walmart.com/content/dam/corporate/documents/newsroom/2023/08/17/walmart-releases-q2-fy24-earnings/Q2%20FY24%20Investment%20Community%20Call%20Transcript.pdf</t>
  </si>
  <si>
    <t>https://cdn.corporate.walmart.com/49/40/a893b9ad42cba59a9ca0ded5d7b0/greg-foran-2015-analyst-meeting-presentation.pdf</t>
  </si>
  <si>
    <t>http://cdn.corporate.walmart.com/cb/aa/ae752074484097317d7b911b1cc1/11-18-13-rupa-knitwear-factory-assessment.pdf</t>
  </si>
  <si>
    <t>https://cdn.corporate.walmart.com/79/6e/0212306d4bf08a44032ab466b908/2013-william-blair-presentation-from-duncan-mac-naughton_130156246938737853.pdf</t>
  </si>
  <si>
    <t>https://corporate.walmart.com/content/dam/corporate/sams-club/documents/sams-club-suppliers/dsv-tutorial/edi/FedEx-Shipping-Guidelines.pdf</t>
  </si>
  <si>
    <t>https://cdn.corporate.walmart.com/c0/02/c8b62e684567bb16e0877d6614de/new-wm-packagingplaybook.pdf</t>
  </si>
  <si>
    <t>https://cdn.corporate.walmart.com/2c/82/d4f27aad4721a26a168b18e4e7d8/central-america-market-fact-sheet.pdf</t>
  </si>
  <si>
    <t>https://bsp.corporate.walmart.com/jump/media-library/document/product-certification-quick-guide-for-retailers/_proxyDocument?id=00000160-ff31-dcc9-a770-ff7d4f560001</t>
  </si>
  <si>
    <t>http://cdn.corporate.walmart.com/8e/24/f5b9e32a4138ace29ce8aed9c831/analyst-meeting-2013-presentations-walmart-us-october-15-2013.S..pdf</t>
  </si>
  <si>
    <t>https://www.treasury.gov.lk/api/file/513e69e7-9da3-4ac7-9972-2f4a765aa412</t>
  </si>
  <si>
    <t>https://www.treasury.gov.lk/api/file/c92ead43-4432-4e1b-b97c-2f4d4576faa3</t>
  </si>
  <si>
    <t>https://www.treasury.gov.lk/api/file/96a80a96-d798-4633-887d-b44ad78bd1cd</t>
  </si>
  <si>
    <t>https://www.treasury.gov.lk/api/file/46997ce3-9338-497a-8ab0-b22f8dca5851</t>
  </si>
  <si>
    <t>https://www.treasury.gov.lk/api/file/01696246-89a8-4c0d-aac0-65c9ec39d47a</t>
  </si>
  <si>
    <t>https://www.treasury.gov.lk/api/file/b6e62bc3-23ca-413c-9005-307bc2277c59</t>
  </si>
  <si>
    <t>https://www.treasury.gov.lk/api/file/874588af-a6c4-4b7d-9786-bffe1dfe9ca6</t>
  </si>
  <si>
    <t>https://www.treasury.gov.lk/si/api/file/23f73999-a1a1-4a75-bbde-eb3aaba18e9a</t>
  </si>
  <si>
    <t>https://www.treasury.gov.lk/api/file/046e48c8-dd6b-40ca-a63c-f78e94b4c62d</t>
  </si>
  <si>
    <t>https://www.treasury.gov.lk/api/file/393d09a5-f0ee-4cff-b162-dc7e5001e038</t>
  </si>
  <si>
    <t>https://www.banque-stellantis-france.com/sites/banque_stellantis_france/files/2018-07/rapport_annuel_2017.pdf</t>
  </si>
  <si>
    <t>https://www.banque-stellantis-france.com/en/document/download/paragraph/583</t>
  </si>
  <si>
    <t>https://www.banque-stellantis-france.com/en/document/download/file/110</t>
  </si>
  <si>
    <t>https://www.banque-stellantis-france.com/sites/banque_stellantis_france/files/psa-files/Finance/Rapport%20annuel%202019.pdf</t>
  </si>
  <si>
    <t>https://www.banque-stellantis-france.com/fr/document/download/paragraph/402</t>
  </si>
  <si>
    <t>https://www.banque-stellantis-france.com/sites/banque_stellantis_france/files/2019-04/Rapport%20annuel%202018_0.pdf</t>
  </si>
  <si>
    <t>https://www.banque-stellantis-france.com/fr/document/download/file/96</t>
  </si>
  <si>
    <t>https://www.banque-stellantis-france.com/sites/psabf/files/2018-07/rapport_annuel_2016.pdf</t>
  </si>
  <si>
    <t>https://www.banque-stellantis-france.com/sites/banque_stellantis_france/files/2020-05/Rapport%20annuel%202019_0.pdf</t>
  </si>
  <si>
    <t>https://www.banque-stellantis-france.com/en/document/download/file/95</t>
  </si>
  <si>
    <t>https://ml-eu.globenewswire.com/Resource/Download/982bb4ff-fab5-43a5-9d43-32576ec85f9b</t>
  </si>
  <si>
    <t>https://ml-eu.globenewswire.com/Resource/Download/b6dc2b93-5c52-4866-825c-5c586e9f63f0</t>
  </si>
  <si>
    <t>https://ml-eu.globenewswire.com/Resource/Download/d417dc02-ebbf-4400-b56b-ab7714a17b93</t>
  </si>
  <si>
    <t>https://ml-eu.globenewswire.com/Resource/Download/035d2ba3-b54f-420b-a24c-197ce1ee6685</t>
  </si>
  <si>
    <t>https://ml-eu.globenewswire.com/Resource/Download/4c0c426f-238d-4c46-b99f-50d742eb56ae</t>
  </si>
  <si>
    <t>https://ml-eu.globenewswire.com/Resource/Download/3b57d559-fa8a-4c7a-abc8-033a79bf5798</t>
  </si>
  <si>
    <t>https://ml-eu.globenewswire.com/Resource/Download/05283dbf-9830-4fcf-841b-bfe5fcfdf7bb</t>
  </si>
  <si>
    <t>https://ml-eu.globenewswire.com/Resource/Download/b5a36efe-f03f-4086-ad89-ae356e1179d2</t>
  </si>
  <si>
    <t>https://ml-eu.globenewswire.com/Resource/Download/9f4fba10-d576-446e-9524-aa020ae3aa53</t>
  </si>
  <si>
    <t>https://ml-eu.globenewswire.com/Resource/Download/9743f239-1e42-41c3-97a3-299a62135810</t>
  </si>
  <si>
    <t>https://cdn.corporate.walmart.com/85/b9/0bfe466c4fea8a6a2a1d3ea4e15b/11-18-13-hams-garments-factory-assessment.pdf</t>
  </si>
  <si>
    <t>https://corporate.walmart.com/content/dam/corporate/documents/press-center/walmart-releases-q1-fy21-earnings/q1-fy21-investment-community-call-transcript.pdf</t>
  </si>
  <si>
    <t>https://cdn.corporate.walmart.com/a3/81/9fd6b52346a0a02f96e5c8ccd7d8/local-purchase-checklist.12.14.pdf</t>
  </si>
  <si>
    <t>https://corporate.walmart.com/content/dam/corporate/documents/newsroom/2020/11/17/walmart-releases-q3-fy21-earnings/q3-fy21-earnings-release.pdf</t>
  </si>
  <si>
    <t>https://corporate.walmart.com/content/dam/corporate/documents/press-center/walmart-to-invest-in-flipkart-group-indias-innovative-ecommerce-company/wmt-flipkart-transcript-2018-05-09.pdf</t>
  </si>
  <si>
    <t>https://cdn.corporate.walmart.com/9f/4d/4868b11a476b97b90e2bfea8d9d6/11-18-13-fortune-apparels-factory-assessment.pdf</t>
  </si>
  <si>
    <t>http://cdn.corporate.walmart.com/cf/65/a3789d05484c86808e52350c6a7b/goldman-sachs-sixth-annual-dotcommerce-day-conference-transcript.pdf</t>
  </si>
  <si>
    <t>https://cdn.corporate.walmart.com/d8/12/e1f9d96a4416a7d9a926244fd29d/1990-annual-report-for-walmart-stores-inc_130199433401813051.pdf</t>
  </si>
  <si>
    <t>https://bsp.corporate.walmart.com/mexico/media-library/document/walmart-de-mexico-y-centroamerica-reports-results-3t18/_proxyDocument?id=00000166-88f1-ddfc-a3f6-d8fb200a0000</t>
  </si>
  <si>
    <t>https://cdn.corporate.walmart.com/68/e3/8839b474422283da22cfabe4d98c/forward-looking-statement.pdf</t>
  </si>
  <si>
    <t>https://www.treasury.gov.lk/api/file/3b312457-03c4-4232-9da3-011859e668f0</t>
  </si>
  <si>
    <t>https://www.treasury.gov.lk/api/file/9ac11d08-7d8e-46f5-9a35-71892d6f1e4e</t>
  </si>
  <si>
    <t>https://www.treasury.gov.lk/api/file/c6bd7153-bfb4-48d6-a8ce-da024dc91468</t>
  </si>
  <si>
    <t>https://www.treasury.gov.lk/api/file/13bd5a34-71cd-4b3e-b193-323f3df872be</t>
  </si>
  <si>
    <t>https://www.treasury.gov.lk/api/file/d5e6bdfb-d58f-4f8d-95cb-cd2189575a4a</t>
  </si>
  <si>
    <t>https://www.treasury.gov.lk/api/file/6ee7099b-6408-4255-804c-d9cd63b62e9b</t>
  </si>
  <si>
    <t>https://www.treasury.gov.lk/api/file/b7045634-a7be-4dab-bf99-44ea0685adc7</t>
  </si>
  <si>
    <t>https://www.treasury.gov.lk/api/file/35c671db-b183-4091-b200-c31cd86f035f</t>
  </si>
  <si>
    <t>https://www.treasury.gov.lk/api/file/8c9b5fbf-e98d-4266-a8df-1a70164d3e9e</t>
  </si>
  <si>
    <t>https://www.treasury.gov.lk/api/file/84e93ca0-a789-40c4-968a-ace754247e0a</t>
  </si>
  <si>
    <t>https://ml-eu.globenewswire.com/Resource/Download/0f64e5ed-2729-443b-a99f-46a49ed10b1a</t>
  </si>
  <si>
    <t>https://ml-eu.globenewswire.com/Resource/Download/11ea3d91-27d2-48fb-816f-69b7171cf98e</t>
  </si>
  <si>
    <t>https://ml-eu.globenewswire.com/Resource/Download/ae069b81-b217-48f6-87a4-7333b59165d9</t>
  </si>
  <si>
    <t>https://ml-eu.globenewswire.com/Resource/Download/bcd30785-6695-4499-b917-d6969458c160</t>
  </si>
  <si>
    <t>https://ml-eu.globenewswire.com/Resource/Download/ac86de09-7332-4a35-adec-88c10cf62e5a</t>
  </si>
  <si>
    <t>https://ml-eu.globenewswire.com/Resource/Download/6e9c76d0-3929-42bf-a3a2-7bc615abbd21</t>
  </si>
  <si>
    <t>https://ml-eu.globenewswire.com/Resource/Download/9bb6a79a-ea0b-4b06-a09d-2113b1b86172</t>
  </si>
  <si>
    <t>https://www.banque-stellantis-france.com/en/document/download/file/99</t>
  </si>
  <si>
    <t>https://ml-eu.globenewswire.com/Resource/Download/eaf59cc1-ced3-42c6-96c1-b53973dc6a3a</t>
  </si>
  <si>
    <t>https://www.banque-stellantis-france.com/sites/psabf/files/2018-07/2017-half-year-report_0.pdf</t>
  </si>
  <si>
    <t>https://www.banque-stellantis-france.com/sites/psabf/files/2019-10/2019%20Half-year%20report_0.pdf</t>
  </si>
  <si>
    <t>https://ml-eu.globenewswire.com/Resource/Download/13d5032b-fbd1-4aad-a873-f9b740eb2ef7</t>
  </si>
  <si>
    <t>https://www.banque-stellantis-france.com/fr/document/download/paragraph/404</t>
  </si>
  <si>
    <t>https://ml-eu.globenewswire.com/Resource/Download/4a9e11ac-df67-4c9c-965f-523c965411c7</t>
  </si>
  <si>
    <t>https://www.banque-stellantis-france.com/en/document/download/paragraph/406</t>
  </si>
  <si>
    <t>https://www.banque-stellantis-france.com/sites/banque_stellantis_france/files/2018-06/rapport_annuel_2015.pdf</t>
  </si>
  <si>
    <t>https://www.banque-stellantis-france.com/sites/banque_stellantis_france/files/2019-04/2017-annual-report.pdf</t>
  </si>
  <si>
    <t>https://www.banque-stellantis-france.com/sites/psabf/files/2019-10/2019%20Half-year%20report_2.pdf</t>
  </si>
  <si>
    <t>https://www.banque-stellantis-france.com/en/document/download/file/98</t>
  </si>
  <si>
    <t>https://www.banque-stellantis-france.com/sites/banque_stellantis_france/files/2018-07/rapport_annuel_2016.pdf</t>
  </si>
  <si>
    <t>http://cdn.corporate.walmart.com/cb/f5/54743bf94af3825e0a41881a66f8/rj72-wmt.pdf</t>
  </si>
  <si>
    <t>https://cdn.corporate.walmart.com/12/10/92c1f5a541ddbc8cb18e0b16e6e8/12.WMT_GRR_Sustainability-Eliminating-Waste-Ops.pdf</t>
  </si>
  <si>
    <t>https://corporate.walmart.com/content/dam/corporate/documents/press-center/walmart-releases-q2-fy22-earnings/q2-fy22-investment-community-call-transcript.pdf</t>
  </si>
  <si>
    <t>https://corporate.walmart.com/newsroom/_download?id=0000015d-ed28-de54-af5f-ff68d8d60001</t>
  </si>
  <si>
    <t>https://cdn.corporate.walmart.com/46/db/79511ff245e894c0771bd34aed82/10.WMT_GRR_Sustainability-Eliminating-Waste.pdf</t>
  </si>
  <si>
    <t>http://cdn.corporate.walmart.com/ce/56/eacb393542ab8e3a81808aeeac9f/1977-annual-report-for-walmart-stores-inc_130180411173556931.pdf</t>
  </si>
  <si>
    <t>http://cdn.corporate.walmart.com/04/6d/5d98528c4411a4938a2ad37317f2/neil-ashe-barclays-presentation-2013_130119842583042232.pdf</t>
  </si>
  <si>
    <t>http://cdn.corporate.walmart.com/d9/31/c3c3ea9542d58c0595d40739a0d8/2014-analyst-meeting-global-ecommerce-presentation.pdf</t>
  </si>
  <si>
    <t>https://corporate.walmart.com/newsroom/_download?id=0000015a-5ece-df95-a1df-ffdef7b60001</t>
  </si>
  <si>
    <t>https://corporate.walmart.com/content/dam/corporate/documents/press-center/walmart-reports-q3-fy-16-eps-of-1-03-walmart-u-s-added-2-7-billion-in-sales-comp-sales-of-1-5/Management-Earnings-Call-Transcript-</t>
  </si>
  <si>
    <t>https://www.treasury.gov.lk/api/file/2fa3dd78-6061-4842-8011-28f21d24fe29</t>
  </si>
  <si>
    <t>https://www.treasury.gov.lk/api/file/25fc89be-36a4-4137-8972-ba2ac40b9ddb</t>
  </si>
  <si>
    <t>https://www.treasury.gov.lk/api/file/e02015bb-5a6f-47cd-8368-924de2c87090</t>
  </si>
  <si>
    <t>https://www.treasury.gov.lk/api/file/d8f3a9f8-9a0c-4f70-9748-e4c7b55799b6</t>
  </si>
  <si>
    <t>https://www.treasury.gov.lk/api/file/c692c096-e1ec-4a9f-8788-1a8ba63f281b</t>
  </si>
  <si>
    <t>https://www.treasury.gov.lk/api/file/cc9952ee-7428-4eae-83d4-c7e5717cfdb3</t>
  </si>
  <si>
    <t>https://www.treasury.gov.lk/api/file/2f09f0c9-0371-40c6-b9be-e111316c277e</t>
  </si>
  <si>
    <t>https://www.treasury.gov.lk/api/file/6cb53370-b7f2-4d5b-8404-1f2b48f0e67c</t>
  </si>
  <si>
    <t>https://www.treasury.gov.lk/api/file/20b64a42-ef9e-4e8e-ac8c-b294cd851c10</t>
  </si>
  <si>
    <t>https://www.treasury.gov.lk/api/file/9f7f1ba3-98a8-43bc-a425-b9cd85984fe2</t>
  </si>
  <si>
    <t>https://ml-eu.globenewswire.com/Resource/Download/df702ab0-42d1-431a-88c1-a9b86d111424</t>
  </si>
  <si>
    <t>https://ml-eu.globenewswire.com/Resource/Download/de394474-c345-4469-a02e-de330a58625f</t>
  </si>
  <si>
    <t>https://ml-eu.globenewswire.com/Resource/Download/66452d2c-301c-4336-9eb7-be15776da24e</t>
  </si>
  <si>
    <t>https://ml-eu.globenewswire.com/Resource/Download/cde75ceb-de3d-43a0-9292-1b42a6d05dce</t>
  </si>
  <si>
    <t>https://ml-eu.globenewswire.com/Resource/Download/a3cc85ba-d710-4249-9932-1240fe3bfce4</t>
  </si>
  <si>
    <t>https://ml-eu.globenewswire.com/Resource/Download/2799ef10-0774-4801-8968-8bc3ee176a91</t>
  </si>
  <si>
    <t>https://ml-eu.globenewswire.com/Resource/Download/17d14fbe-89ca-4b2d-94e6-a4e380034639</t>
  </si>
  <si>
    <t>https://ml-eu.globenewswire.com/Resource/Download/8d01a270-447c-4f31-8881-d6e2dbc9f08a</t>
  </si>
  <si>
    <t>https://ml-eu.globenewswire.com/Resource/Download/f975fc01-0dd0-4abf-bb14-6788f51661a7</t>
  </si>
  <si>
    <t>https://ml-eu.globenewswire.com/Resource/Download/cbfadc97-4ea2-4825-843f-ef567f1cd180</t>
  </si>
  <si>
    <t>https://www.banque-stellantis-france.com/sites/banque_stellantis_france/files/2020-05/2019%20Annual%20report_0.pdf</t>
  </si>
  <si>
    <t>https://www.banque-stellantis-france.com/fr/document/download/paragraph/527</t>
  </si>
  <si>
    <t>https://www.banque-stellantis-france.com/en/document/download/file/96</t>
  </si>
  <si>
    <t>https://www.banque-stellantis-france.com/sites/banque_stellantis_france/files/2018-06/rapport_annuel_2017.pdf</t>
  </si>
  <si>
    <t>https://www.banque-stellantis-france.com/fr/document/download/file/89</t>
  </si>
  <si>
    <t>https://www.banque-stellantis-france.com/fr/document/download/file/97</t>
  </si>
  <si>
    <t>https://www.banque-stellantis-france.com/sites/banque_stellantis_france/files/2018-06/rapport_annuel_2016.pdf</t>
  </si>
  <si>
    <t>https://www.banque-stellantis-france.com/fr/document/download/file/106</t>
  </si>
  <si>
    <t>https://www.banque-stellantis-france.com/en/document/download/file/88</t>
  </si>
  <si>
    <t>https://www.banque-stellantis-france.com/en/document/download/file/97</t>
  </si>
  <si>
    <t>https://cdn.corporate.walmart.com/2f/3c/8c37c10040bf8bb0d6c14ce9335c/1983-annual-report-for-walmart-stores-inc_130199350362191765.pdf</t>
  </si>
  <si>
    <t>https://corporate.walmart.com/content/dam/corporate/documents/newsroom/events/2023-q-a-session-with-the-investment-community/corrected-transcript-walmart-inc-Investment-Community-Meeting-2-June-2023.pdf</t>
  </si>
  <si>
    <t>https://cdn.corporate.walmart.com/05/33/0eb22a7349cda9c936b91b065abd/icm-2017-non-gaap-show-final-v2.pdf</t>
  </si>
  <si>
    <t>https://cdn.corporate.walmart.com/76/f7/a7c0764b4f46b57d2aefa270b333/q1-fy18-management-transcript-final.pdf</t>
  </si>
  <si>
    <t>http://cdn.corporate.walmart.com/73/c7/5020f02d49dd8dedb0c465ccd0f7/event-transcript.pdf</t>
  </si>
  <si>
    <t>https://cdn.corporate.walmart.com/b0/33/8bd65b34469783d8d017516f42ba/walmart-de-mexico-y-centroamerica-2015-investment-program.pdf</t>
  </si>
  <si>
    <t>https://corporate.walmart.com/newsroom/_download?id=0000015f-c1c7-d080-ad5f-cbdf47370000</t>
  </si>
  <si>
    <t>https://cdn.corporate.walmart.com/73/c7/5020f02d49dd8dedb0c465ccd0f7/event-transcript.pdf</t>
  </si>
  <si>
    <t>https://corporate.walmart.com/content/dam/corporate/documents/suppliers/jump/app/knowledge/detail/a_id/395/product-certifications-quick-guide-for-retailers-updated-13th-oct-2016.pdf</t>
  </si>
  <si>
    <t>http://cdn.corporate.walmart.com/59/44/6225e5aa42799a10f4db3de4d91c/gec.pdf</t>
  </si>
  <si>
    <t>https://www.treasury.gov.lk/api/file/13f444d0-b014-4a64-a534-cef2e5c35586</t>
  </si>
  <si>
    <t>https://www.treasury.gov.lk/api/file/400cae5a-207f-44d7-ba9b-d27b38f14edc</t>
  </si>
  <si>
    <t>https://www.treasury.gov.lk/api/file/e82ca63e-d07d-4894-b4d4-b238021789b7</t>
  </si>
  <si>
    <t>https://www.treasury.gov.lk/api/file/c7b45120-855e-411a-84b8-1a5c1576b1ea</t>
  </si>
  <si>
    <t>https://www.treasury.gov.lk/api/file/b626aaf1-cb74-4ab8-a05d-b465b6076a97</t>
  </si>
  <si>
    <t>https://www.treasury.gov.lk/api/file/e8cb8ca2-034f-48f9-9365-dca0a79047de</t>
  </si>
  <si>
    <t>https://www.treasury.gov.lk/si/api/file/88bd6063-fe94-40b7-aa3d-d83196eb7f92</t>
  </si>
  <si>
    <t>https://www.treasury.gov.lk/api/file/005debe5-e9e3-4628-8a92-f7966c708f73</t>
  </si>
  <si>
    <t>https://www.treasury.gov.lk/api/file/a374bd22-0af5-4a2c-ad5d-bd4b48baf87e</t>
  </si>
  <si>
    <t>https://www.treasury.gov.lk/api/file/7be1d694-0575-4eb0-85a1-6eaec9efd4d2</t>
  </si>
  <si>
    <t>https://www.banque-stellantis-france.com/sites/psabf/files/2019-04/2018%20Annual%20report_2.pdf</t>
  </si>
  <si>
    <t>https://www.banque-stellantis-france.com/en/document/download/file/94</t>
  </si>
  <si>
    <t>https://www.banque-stellantis-france.com/en/document/download/file/89</t>
  </si>
  <si>
    <t>https://www.banque-stellantis-france.com/sites/banque_stellantis_france/files/psa-files/Finance/2019%20Annual%20report.pdf</t>
  </si>
  <si>
    <t>https://www.banque-stellantis-france.com/sites/banque_stellantis_france/files/2019-04/2018%20Annual%20report.pdf</t>
  </si>
  <si>
    <t>https://www.banque-stellantis-france.com/fr/document/download/paragraph/596</t>
  </si>
  <si>
    <t>https://www.banque-stellantis-france.com/en/document/download/paragraph/607</t>
  </si>
  <si>
    <t>https://www.banque-stellantis-france.com/en/document/download/paragraph/593</t>
  </si>
  <si>
    <t>https://www.banque-stellantis-france.com/en/document/download/file/111</t>
  </si>
  <si>
    <t>https://www.banque-stellantis-france.com/sites/psabf/files/2019-10/2019%20Half-year%20report.pdf</t>
  </si>
  <si>
    <t>https://cdn.corporate.walmart.com/fe/09/fba495244e1e84f8fa6aa3b0169c/11-18-13-bsa-fashion-limited-factory-assessment.pdf</t>
  </si>
  <si>
    <t>http://cdn.corporate.walmart.com/44/2f/58ba65fc4cf2a89ae8b94ad357ba/jefferies-2014-global-consumer-conference-walmart-us-transcript.pdf</t>
  </si>
  <si>
    <t>https://corporate.walmart.com/content/dam/corporate/documents/newsroom/events/2020-annual-shareholders-meeting/2020-annual-shareholders-meeting-transcript.pdf</t>
  </si>
  <si>
    <t>https://corporate.walmart.com/content/dam/corporate/documents/newsroom/2023/08/17/walmart-releases-q2-fy24-earnings/Q2%20FY24%20Investment%20Community%20Call%20Transcript.pdf?irgwc=1&amp;sourceid=imp_y6v37FUS8xyPWlp1-A0WDRQYUkFVI7XnIzLcVw0&amp;veh=aff&amp;wmlspartner=imp_1943169&amp;affiliates_ad_id=565706&amp;sharedid=kiplinger-us</t>
  </si>
  <si>
    <t>http://cdn.corporate.walmart.com/9d/69/5aaec957471aa62527ef51a841df/11-18-13-valient-garments-factory-assessment.pdf</t>
  </si>
  <si>
    <t>https://cdn.corporate.walmart.com/21/0d/bd2fda8b4baeb3972cca4897e5a0/walmart-de-mexico-y-centroamerica-reports-results-for-2q17.pdf</t>
  </si>
  <si>
    <t>https://cdn.corporate.walmart.com/d7/4d/b99994b8455c996b81540cca88c5/11-18-13-bando-fashion-factory-assessment.pdf</t>
  </si>
  <si>
    <t>http://cdn.corporate.walmart.com/59/7d/97cda682469c93393611892dc148/2016-bank-of-america-conference-transcript.pdf</t>
  </si>
  <si>
    <t>https://cdn.corporate.walmart.com/5f/da/3f5b497e45e2b3deff890e8ca592/brazil-market-fact-sheet.pdf</t>
  </si>
  <si>
    <t>http://cdn.corporate.walmart.com/c7/a1/b593ddd2409fa30e54d24bf581a1/11-18-13-arunima-apparels-factory-assessment.pdf</t>
  </si>
  <si>
    <t>https://www.treasury.gov.lk/api/file/597fded7-79b2-455d-8ed1-1bed1e771d9f</t>
  </si>
  <si>
    <t>https://www.treasury.gov.lk/api/file/f7d05fb3-6243-4888-93d7-03d610b75d6c</t>
  </si>
  <si>
    <t>https://www.treasury.gov.lk/api/file/c968fb39-cd84-4d55-97bb-de367560c322</t>
  </si>
  <si>
    <t>https://www.treasury.gov.lk/api/file/0be9c3cb-02dc-4d2d-b597-1098481f4f90</t>
  </si>
  <si>
    <t>https://www.treasury.gov.lk/api/file/b1bbb38b-e7c6-44ca-8a43-0ddc7685ad21</t>
  </si>
  <si>
    <t>https://www.treasury.gov.lk/api/file/c1cd7f13-3302-424a-8519-1d795d9017fb</t>
  </si>
  <si>
    <t>https://www.treasury.gov.lk/api/file/e04b326a-7ea5-4ce4-ac77-d5e67a264f24</t>
  </si>
  <si>
    <t>https://www.treasury.gov.lk/api/file/71b450cf-2b89-4778-bac3-1c9505b3f14a</t>
  </si>
  <si>
    <t>https://www.treasury.gov.lk/api/file/1845db7c-6f90-4fa8-b34c-a50494604607</t>
  </si>
  <si>
    <t>https://www.treasury.gov.lk/api/file/f3e0ff49-44e1-4a5d-8fdf-5ee4e85284c5</t>
  </si>
  <si>
    <t>https://www.banque-stellantis-france.com/fr/document/download/paragraph/588</t>
  </si>
  <si>
    <t>https://www.banque-stellantis-france.com/en/document/download/paragraph/528</t>
  </si>
  <si>
    <t>https://www.banque-stellantis-france.com/fr/document/download/paragraph/589</t>
  </si>
  <si>
    <t>https://www.banque-stellantis-france.com/en/document/download/paragraph/598</t>
  </si>
  <si>
    <t>https://www.banque-stellantis-france.com/en/document/download/paragraph/588</t>
  </si>
  <si>
    <t>https://www.banque-stellantis-france.com/en/document/download/paragraph/590</t>
  </si>
  <si>
    <t>https://www.banque-stellantis-france.com/fr/document/download/paragraph/590</t>
  </si>
  <si>
    <t>https://www.banque-stellantis-france.com/en/document/download/paragraph/589</t>
  </si>
  <si>
    <t>https://www.banque-stellantis-france.com/sites/banque_stellantis_france/files/2019-04/2018%20Annual%20report_2.pdf</t>
  </si>
  <si>
    <t>https://cdn.corporate.walmart.com/ea/31/4aa1027b4be6818f1a65ed5c293a/wmt-usq-transcript-2017-10-10.pdf</t>
  </si>
  <si>
    <t>http://cdn.corporate.walmart.com/f8/cf/c49afaf14672b58bdc8d3bc555bd/walmart-to-present-at-the-jefferies-2013-global-consumer-conference-presentation.pdf</t>
  </si>
  <si>
    <t>https://cdn.corporate.walmart.com/9c/3f/1d731b7845e1b512bd473543a64f/full-transcript.pdf</t>
  </si>
  <si>
    <t>http://cdn.corporate.walmart.com/b0/24/d86a9a044aaf8be09e0d6d5dc720/charles-holley-2014-shareholders-presentation.pdf</t>
  </si>
  <si>
    <t>http://cdn.corporate.walmart.com/1a/22/19a4439c479589337464caeae0fb/isi-retail-conference-presentation.pdf</t>
  </si>
  <si>
    <t>http://cdn.corporate.walmart.com/23/31/b2e8bf0b4197a3fedc0f0fa1d01b/analyst-meeting-2013-presentations-leverage-october-15-2013.pdf</t>
  </si>
  <si>
    <t>https://cdn.corporate.walmart.com/75/84/41c82d524a6cbaefbc510f72bfaa/walmart-de-mexico-y-centroamerica-reports-results-for-the-first-quarter....pdf</t>
  </si>
  <si>
    <t>https://cdn.corporate.walmart.com/cf/65/a3789d05484c86808e52350c6a7b/goldman-sachs-sixth-annual-dotcommerce-day-conference-transcript.pdf</t>
  </si>
  <si>
    <t>http://cdn.corporate.walmart.com/17/ea/6406ac294c4db002c600141226ac/bill-simon-at-goldman-sachs-9-5-12-transcript_129913557909624811.pdf</t>
  </si>
  <si>
    <t>https://corporate.walmart.com/content/dam/corporate/documents/press-center/walmart-releases-q3-fy21-earnings/q3-fy21-investment-community-call-transcript.pdf</t>
  </si>
  <si>
    <t>https://www.treasury.gov.lk/api/file/c6b7ac06-d1be-4c6e-b974-b006c2bc4702</t>
  </si>
  <si>
    <t>https://www.treasury.gov.lk/api/file/b06ab7b6-3961-4d79-a1de-6cad6d7ec022</t>
  </si>
  <si>
    <t>https://www.treasury.gov.lk/api/file/83e74301-4d7a-4893-9c78-8b166e21d9a5</t>
  </si>
  <si>
    <t>https://www.treasury.gov.lk/api/file/43345f75-297e-4a2a-a19d-0bb37c30190d</t>
  </si>
  <si>
    <t>https://www.treasury.gov.lk/api/file/93e58302-3428-425e-9ae5-a65d292e22e2</t>
  </si>
  <si>
    <t>https://www.treasury.gov.lk/api/file/e5e1f1cd-a168-4bdf-8801-7b260b88d880</t>
  </si>
  <si>
    <t>https://www.treasury.gov.lk/api/file/94dc49f9-943b-45c6-802f-6d71b90b5d6f</t>
  </si>
  <si>
    <t>https://www.treasury.gov.lk/api/file/d5a59a35-cfd0-4e13-ac09-232887eb18af</t>
  </si>
  <si>
    <t>https://www.treasury.gov.lk/si/api/file/c968fb39-cd84-4d55-97bb-de367560c322</t>
  </si>
  <si>
    <t>https://www.treasury.gov.lk/api/file/aedb4816-48aa-4e75-ab9e-86803eec0e5d</t>
  </si>
  <si>
    <t>https://cdn.corporate.walmart.com/cb/f5/54743bf94af3825e0a41881a66f8/rj72-wmt.pdf</t>
  </si>
  <si>
    <t>http://cdn.corporate.walmart.com/e6/1d/2f4de7eb4dd3a0934fc30244052c/greg-forans-walmart-us-presentation.pdf</t>
  </si>
  <si>
    <t>http://cdn.corporate.walmart.com/85/b9/0bfe466c4fea8a6a2a1d3ea4e15b/11-18-13-hams-garments-factory-assessment.pdf</t>
  </si>
  <si>
    <t>https://corporate.walmart.com/content/dam/corporate/documents/press-center/walmart-releases-q3-fy21-earnings/q3-fy21-earnings-release.pdf</t>
  </si>
  <si>
    <t>https://cdn.corporate.walmart.com/2b/d9/e054e1a34f37a008826ff0efe421/business-processes.pdf</t>
  </si>
  <si>
    <t>http://cdn.corporate.walmart.com/e8/34/1c66360a4c33b62770ce49973ce7/corporate-social-responsibility-report-published-september-2011.pdf</t>
  </si>
  <si>
    <t>http://cdn.corporate.walmart.com/9d/55/710a493c4254b41cba135a127966/wm-icm-marc-10.pdf</t>
  </si>
  <si>
    <t>https://corporate.walmart.com/content/dam/corporate/documents/press-center/walmart-u-s-q3-comp-sales1-grew-3-4-and-walmart-u-s-ecommerce-sales-grew-43-q3-gaap-eps-of-0-58/q3fy19-combined-script-final.pdf</t>
  </si>
  <si>
    <t>http://cdn.corporate.walmart.com/40/60/8ff8975d4a4b93624d390ebc3ebe/walmart-slides-for-3-8-17-presentation-at-rjii-conference-final-to-rj-updated.pdf?source=content_type%3Areact%7Cfirst_level_url%3Aarticle%7Csection%3Amain_content%7Cbutton%3Abody_link</t>
  </si>
  <si>
    <t>http://cdn.corporate.walmart.com/ea/31/4aa1027b4be6818f1a65ed5c293a/wmt-usq-transcript-2017-10-10.pdf</t>
  </si>
  <si>
    <t>https://www.treasury.gov.lk/api/file/f9a3034c-a658-409c-87b3-dd3ff444c98d</t>
  </si>
  <si>
    <t>https://www.treasury.gov.lk/si/api/file/f9a3034c-a658-409c-87b3-dd3ff444c98d</t>
  </si>
  <si>
    <t>https://www.treasury.gov.lk/api/file/b87726b7-e01a-4297-ab68-b87a31560331</t>
  </si>
  <si>
    <t>https://www.treasury.gov.lk/api/file/8a332a20-ca54-49c1-abbf-1548d222045b</t>
  </si>
  <si>
    <t>https://www.treasury.gov.lk/si/api/file/aedb4816-48aa-4e75-ab9e-86803eec0e5d</t>
  </si>
  <si>
    <t>https://www.treasury.gov.lk/api/file/2ecd857e-5fdc-42d0-9d8f-23b2b16b0c07</t>
  </si>
  <si>
    <t>https://www.treasury.gov.lk/si/api/file/8a332a20-ca54-49c1-abbf-1548d222045b</t>
  </si>
  <si>
    <t>https://www.treasury.gov.lk/api/file/88759b4f-f795-43b1-89b1-3130f89ec4cb</t>
  </si>
  <si>
    <t>https://www.treasury.gov.lk/ta/api/file/c968fb39-cd84-4d55-97bb-de367560c322</t>
  </si>
  <si>
    <t>https://www.treasury.gov.lk/api/file/848f4134-8676-4c91-a9ed-fa4983d2d7a6</t>
  </si>
  <si>
    <t>https://cdn.corporate.walmart.com/5a/8b/53fa6f134f5290fa1bb6bc0e35eb/bangladesh-sourcing-update.pdf</t>
  </si>
  <si>
    <t>https://cdn.corporate.walmart.com/f1/3c/190595354d4f9e7dcf63b2ceaa97/india-market-fact-sheet.pdf</t>
  </si>
  <si>
    <t>https://corporate.walmart.com/content/dam/corporate/documents/press-center/walmart-u-s-q1-comps-1-2-grew-2-1-and-walmart-u-s-ecommerce-sales-grew-33-company-reports-q1-gaap-eps-of-0-72-adjusted-eps-2-of-1-14/management-summary-q1-fy19.pdf</t>
  </si>
  <si>
    <t>http://cdn.corporate.walmart.com/36/a1/d580664943b388ebe50b9ea4ec00/walmart-at-goldman-sachs-global-retail-conference-transcript-2013.pdf</t>
  </si>
  <si>
    <t>https://cdn.corporate.walmart.com/a5/0b/a538417f4082a1804b0302cc0492/bill-simon-bofa.pdf</t>
  </si>
  <si>
    <t>http://cdn.corporate.walmart.com/41/b2/a0b37eb042c9a3cc17942776c23f/11-18-13-pearl-garments-factory-assessment.pdf</t>
  </si>
  <si>
    <t>http://cdn.corporate.walmart.com/a1/2d/6ab5cf7c490993c3d239ec4e204e/financial-update-c_129943698111490107.pdf</t>
  </si>
  <si>
    <t>https://corporate.walmart.com/content/dam/corporate/documents/newsroom/events/financial-analysts-conference-call-flipkart-investment/wmt-flipkart-transcript-2018-05-09.pdf</t>
  </si>
  <si>
    <t>http://cdn.corporate.walmart.com/4b/07/1a1eb6c445ed840150387983d8bd/jefferies-presentation_130160359362299953.pdf</t>
  </si>
  <si>
    <t>http://cdn.corporate.walmart.com/a5/0b/a538417f4082a1804b0302cc0492/bill-simon-bofa.pdf</t>
  </si>
  <si>
    <t>https://www.treasury.gov.lk/si/api/file/848f4134-8676-4c91-a9ed-fa4983d2d7a6</t>
  </si>
  <si>
    <t>https://www.treasury.gov.lk/si/api/file/88759b4f-f795-43b1-89b1-3130f89ec4cb</t>
  </si>
  <si>
    <t>http://cdn.corporate.walmart.com/f3/3d/eb77d7f142e295e77bfc805c2584/doug-mcmillons-strategic-priorities-presentation.pdf</t>
  </si>
  <si>
    <t>http://cdn.corporate.walmart.com/40/60/8ff8975d4a4b93624d390ebc3ebe/walmart-slides-for-3-8-17-presentation-at-rjii-conference-final-to-rj-updated.pdf</t>
  </si>
  <si>
    <t>https://cdn.corporate.walmart.com/83/7d/9ab40cfe48a4959b9ab27aebccb8/wmt-transcript-2010-04-15t12-15.pdf</t>
  </si>
  <si>
    <t>http://cdn.corporate.walmart.com/ed/34/4e9c924847609c2f34977e5bb5cf/walmart-internatonal-jefferies-2014-global-consumer-conference-presentation.pdf</t>
  </si>
  <si>
    <t>https://corporate.walmart.com/content/dam/corporate/documents/newsroom/2023/11/16/FY24-Q3-Buy-Side-Transcript.pdf</t>
  </si>
  <si>
    <t>https://cdn.corporate.walmart.com/32/32/e7214d7a4d9793862d2cc6b190f0/q3-fy17-management-transcript-final.pdf</t>
  </si>
  <si>
    <t>https://cdn.corporate.walmart.com/83/6a/4336f2c54d168714ce5a5c606f59/11-18-13-standard-group-factory-assessment.pdf</t>
  </si>
  <si>
    <t>https://cdn.corporate.walmart.com/b3/d5/e653ccea4db18d7d904ca669643b/the-canadian-retail-landscape-april-12-2012.pdf</t>
  </si>
  <si>
    <t>http://cdn.corporate.walmart.com/66/9b/fb8cfcf04fada71c13b2f368b916/11-18-13-the-need-apparels-factory-assessment.pdf</t>
  </si>
  <si>
    <t>http://cdn.corporate.walmart.com/5a/8b/53fa6f134f5290fa1bb6bc0e35eb/bangladesh-sourcing-update.pdf</t>
  </si>
  <si>
    <t>https://cdn.corporate.walmart.com/41/b2/a0b37eb042c9a3cc17942776c23f/11-18-13-pearl-garments-factory-assessment.pdf</t>
  </si>
  <si>
    <t>https://cdn.corporate.walmart.com/f3/3d/eb77d7f142e295e77bfc805c2584/doug-mcmillons-strategic-priorities-presentation.pdf</t>
  </si>
  <si>
    <t>https://cdn.corporate.walmart.com/72/84/6384bf7a4baf92e2290380cb6827/analyst-transcript-2012_129948727562950708.pdf</t>
  </si>
  <si>
    <t>http://cdn.corporate.walmart.com/f8/e4/96e8dcce488d9519ef5c349fb9a3/analyst-meeting-2013-presentations-global-ecommerce-october-15-2013.pdf</t>
  </si>
  <si>
    <t>https://corporate.walmart.com/content/dam/corporate/documents/newsroom/events/fourth-quarter-fy18-earnings-conference-call/q4fy18-earnings-webcast-transcript.pdf</t>
  </si>
  <si>
    <t>https://corporate.walmart.com/newsroom/_download?id=00000155-1626-d749-a7f5-9eaf16990000</t>
  </si>
  <si>
    <t>http://cdn.corporate.walmart.com/7d/f2/bbc08f424da5809431ea073306d1/global-compliance-program-report-and-sourcing-overview-may-30-2014.pdf</t>
  </si>
  <si>
    <t>https://cdn.corporate.walmart.com/4e/79/0f42a66f4f84b7b6c765665c20bb/2016-q-a-transcript-shareholders.pdf</t>
  </si>
  <si>
    <t>https://cdn.corporate.walmart.com/4e/88/176d5dea45ae8b15294fc96a08d3/12-19-13-durable-plastics-factory-assessment.pdf</t>
  </si>
  <si>
    <t>https://cdn.corporate.walmart.com/31/f6/ba5fe74b49efb41161ebd2218f51/raymond-james-37th-annual-institutional-investors-conference-presentation.pdf</t>
  </si>
  <si>
    <t>https://www.atenor.eu/wp-content/uploads/2023/11/2023-11-Atenor-Rights-issue-Roadshow-presentation.pdf</t>
  </si>
  <si>
    <t>https://www.europarl.europa.eu/meetdocs/2014_2019/plmrep/COMMITTEES/ITRE/DV/2022/05-17/PresentationofACERAprilassessmentonmarketdesign_EN.pdf</t>
  </si>
  <si>
    <t>https://finance.ec.europa.eu/system/files/2020-03/finance-events-200312-presentation-taxonomy-usability_en.pdf</t>
  </si>
  <si>
    <t>https://tehdas.eu/app/uploads/2021/09/tehdas-presentation-of-a-first-set-of-data-altruism-definitions-use-cases-and-findings.pdf</t>
  </si>
  <si>
    <t>https://finance.ec.europa.eu/system/files/2021-07/210602-webinar-interoperable-digital-identities-presentation_en.pdf</t>
  </si>
  <si>
    <t>https://www.ema.europa.eu/en/documents/presentation/presentation-how-and-where-control-and-what-put-file-kowid-ho-afssaps_en.pdf</t>
  </si>
  <si>
    <t>https://www.europarl.europa.eu/cmsdata/239117/ASF EU update 1 Sept 2021 - EP-final.pdf</t>
  </si>
  <si>
    <t>https://www.ema.europa.eu/en/documents/presentation/presentation-orphan-designation-eu-jordi-llinares_en.pdf</t>
  </si>
  <si>
    <t>https://www.ema.europa.eu/en/documents/presentation/presentation-basis-setting-acceptance-criteria-brian-withers-representing-ebe_en.pdf</t>
  </si>
  <si>
    <t>https://www.ema.europa.eu/en/documents/presentation/presentation-ich-and-eu-regulatory-framework-and-role-european-medicines-agency-ema-falk-ehmann-ema_en.pdf</t>
  </si>
  <si>
    <t>https://www.wtwco.com/-/media/wtw/insights/2022/12/wtw-statement-eu-guidelines-published.pdf?modified=20221219121531</t>
  </si>
  <si>
    <t>https://www.ema.europa.eu/en/documents/presentation/presentation-advice-regulatory-strategy-ms-zaide-frias_en.pdf</t>
  </si>
  <si>
    <t>https://www.ema.europa.eu/en/documents/presentation/presentation-eu-biosimilar-regulatory-framework-ii-falk-ehmann-ema_en.pdf</t>
  </si>
  <si>
    <t>https://www.ema.europa.eu/en/documents/presentation/presentation-eu-biosimilar-regulatory-framework-non-clinical-and-clinical-aspects-iii-falk-ehmann-ema_en.pdf</t>
  </si>
  <si>
    <t>https://food.ec.europa.eu/system/files/2020-12/sci-com_scf_out82_en.pdf</t>
  </si>
  <si>
    <t>https://www.ema.europa.eu/en/documents/presentation/presentation-smpc-training-presentations-user-guide_en.pdf</t>
  </si>
  <si>
    <t>https://project-mantis.eu/presentation_abstracts/4_20230131151804_Thierry.pdf</t>
  </si>
  <si>
    <t>https://heatroadmap.eu/wp-content/uploads/2018/11/HRE4-Country_presentation-Austria.pdf</t>
  </si>
  <si>
    <t>https://agriculture.ec.europa.eu/system/files/2023-12/market-presentation-honey_autumn2023_en.pdf</t>
  </si>
  <si>
    <t>https://unece.org/sites/default/files/2021-03/2.1_EEA_Daniel Montalvo_presentation _workshop.pdf</t>
  </si>
  <si>
    <t>https://ecscollaborationtool.eu/publication/download/presentation-francisco-ibanez-ec.pdf</t>
  </si>
  <si>
    <t>https://www.ema.europa.eu/en/documents/presentation/presentation-nitrosamines-survey-results-implementation-nitrosamines-guidance-throughout-eu-mss_en.pdf</t>
  </si>
  <si>
    <t>https://www.ema.europa.eu/en/documents/presentation/presentation-european-medicines-agency_en.pdf</t>
  </si>
  <si>
    <t>https://safe4rail-1.safe4rail.eu/downloads/conferences/final-conference/01-General-Presentation-of-CONNECTA-Safe4RAIL.pdf</t>
  </si>
  <si>
    <t>https://efsa.onlinelibrary.wiley.com/doi/pdf/10.2903/j.efsa.2013.3417</t>
  </si>
  <si>
    <t>https://www.ema.europa.eu/en/documents/presentation/presentation-setting-specifications-biotech-products-nanna-aaby-kruse-danish-medicines-agency_en.pdf</t>
  </si>
  <si>
    <t>https://www.macrogroup.eu/fileManager/editor/Pdfs_Downloads/MacroGroup Presentation.pdf</t>
  </si>
  <si>
    <t>https://www.imdrf.org/sites/default/files/docs/imdrf/final/meetings/imdrf-meet-190319-russia-moscow-ngs-dx-eur.pdf</t>
  </si>
  <si>
    <t>https://homoki.net/assets/files/220331_CCBE_presentation_AI4Lawyers_Guide_on_the_use_of_AI_for_lawyers_and_law_firms.pdf</t>
  </si>
  <si>
    <t>https://www.edqm.eu/documents/52006/1817824/Presentation+-+Secondary+Standards+–+Considerations+in+Traceability+to+Pharmacopoeial+Standards.pdf/ee025ef9-a56e-4722-b500-c63cf6a8e224?t=1697026631410</t>
  </si>
  <si>
    <t>https://www.logicor.eu/~/media/Files/L/Logicor/Corp/investors/logicor-investor-presentation-2023.pdf</t>
  </si>
  <si>
    <t>https://accountancyeurope.eu/wp-content/uploads/2022/12/New_Accounting_Directive_Presentation.pdf</t>
  </si>
  <si>
    <t>https://assets.tobaccocontrollaws.org/uploads/legislation/Italy/Italy-Leg.-Decree-No.-6-of-Jan.-12-2016.pdf</t>
  </si>
  <si>
    <t>https://eur-lex.europa.eu/LexUriServ/LexUriServ.do?uri=OJ:L:2008:039:0016:0054:en:PDF</t>
  </si>
  <si>
    <t>https://www.ema.europa.eu/en/documents/presentation/presentation-scientific-advice-and-its-impact-marketing-authorisation-reviews-jan-rengstrom_en.pdf</t>
  </si>
  <si>
    <t>https://www.ema.europa.eu/en/documents/presentation/presentation-how-should-antibodies-against-monoclonal-antibody-therapeutics-be-assessed_en.pdf</t>
  </si>
  <si>
    <t>https://www.ema.europa.eu/en/documents/presentation/presentation-paediatrics-paediatric-investigation-plan-national-agency-assessors-point-view_en.pdf</t>
  </si>
  <si>
    <t>https://cpb-eu-w2.wpmucdn.com/blogs.brighton.ac.uk/dist/7/3977/files/2018/05/Making-posters-to-support-a-research-presentation-F-1-1awkk0m.pdf</t>
  </si>
  <si>
    <t>https://www.europarl.europa.eu/RegData/docs_autres_institutions/commission_europeenne/actes_delegues/2016/01403/COM_ADL(2016)01403_EN.pdf</t>
  </si>
  <si>
    <t>https://www.europarl.europa.eu/cmsdata/214764/02. 2020-10-27 - Digital euro - Presentation Ulrich Bindseil to ECON FinTech....pdf</t>
  </si>
  <si>
    <t>https://www.eacn-initiative.eu/wp-content/uploads/2023/07/2023.06-EACN-Presentation.pdf</t>
  </si>
  <si>
    <t>https://www.ema.europa.eu/en/documents/presentation/presentation-cell-based-therapy-advanced-therapy-medicinal-products-manufacturing-cell-based-therapy-products-common-issues-and-advice_en.pdf</t>
  </si>
  <si>
    <t>https://finance.ec.europa.eu/system/files/2019-06/finance-events-190624-presentation-climate-benchmarks_en.pdf</t>
  </si>
  <si>
    <t>https://www.bankingsupervision.europa.eu/ecb/pub/pdf/annex/ssm.pr220708_annex1.en.pdf</t>
  </si>
  <si>
    <t>https://www.ema.europa.eu/en/documents/presentation/presentation-11-ema-recommendations-regulatory-science-strategy-2025-implications-patients-and-healthcare-professionals-t-humphreys_en.pdf</t>
  </si>
  <si>
    <t>https://www.ema.europa.eu/en/documents/presentation/presentation-better-processes-facilitate-earlier-authorisation-victoria-palmi-sabrina-spinosa_en.pdf</t>
  </si>
  <si>
    <t>https://unfccc.int/files/science/workstreams/the_2013-2015_review/application/pdf/5_eu_20130604.pdf</t>
  </si>
  <si>
    <t>https://intas-testing.eu/storage/app/media/Overview of the INTAS Project.pdf</t>
  </si>
  <si>
    <t>https://www.ema.europa.eu/en/documents/presentation/presentation-ema-regulatory-science-2025-reinforce-patient-relevance-evidence-generation_en.pdf</t>
  </si>
  <si>
    <t>https://finance.ec.europa.eu/system/files/2021-02/finance-events-210226-presentation-social-taxonomy_en.pdf</t>
  </si>
  <si>
    <t>https://euhydrogenweek.eu/wp-content/uploads/2023/12/Clean-Hydrogen-Monitor-2023-Presentation.pdf</t>
  </si>
  <si>
    <t>https://www.ema.europa.eu/en/documents/presentation/presentation-historical-overview-therapeutic-use-bacteriophages-andrzej-gorski_en.pdf</t>
  </si>
  <si>
    <t>https://www.ema.europa.eu/en/documents/presentation/presentation-ema-regulatory-science-2025-support-developments-precision-medicine-biomarkers-and-omics_en.pdf</t>
  </si>
  <si>
    <t>https://www.ema.europa.eu/en/documents/presentation/presentation-pandemic-preparedness-partnership-h-raoul-be-ready_en.pdf</t>
  </si>
  <si>
    <t>https://www.easa.europa.eu/sites/default/files/dfu/Agenda - Presentation of EASA’s Drone rules proposal (V3).pdf</t>
  </si>
  <si>
    <t>https://www.ema.europa.eu/en/documents/presentation/presentation-good-pharmacovigilance-practices-module-ii-pharmacovigilance-system-master-file_en.pdf</t>
  </si>
  <si>
    <t>https://www.ema.europa.eu/en/documents/presentation/presentation-key-aspects-non-clinical-pharmacology-and-pharmacokinetics-evaluation-safety-david-r-jones_en.pdf</t>
  </si>
  <si>
    <t>https://www.easa.europa.eu/community/system/files/2021-06/Notes to EASA EBT Presentation.pdf</t>
  </si>
  <si>
    <t>https://www.leap-re.eu/wp-content/uploads/2022/06/d14_1_presentation_of_a_more_detailed_plan_of_activities_for_the_whole__14_v1.pdf</t>
  </si>
  <si>
    <t>https://www.efsa.europa.eu/sites/default/files/2023-06/20230620-industry-presentation.pdf</t>
  </si>
  <si>
    <t>https://crrem.eu/wp-content/uploads/2019/05/CRREM-Summary-Presentation-2019-05-07_v2.pdf</t>
  </si>
  <si>
    <t>https://www.ema.europa.eu/en/documents/presentation/presentation-centralised-procedure-european-medicines-agency_en.pdf</t>
  </si>
  <si>
    <t>https://www.enicbcmed.eu/sites/default/files/2021-08/Lebanese University presentation at NAWAMED Workshop on 29 July 2021.pdf</t>
  </si>
  <si>
    <t>https://www.ema.europa.eu/en/documents/other/presentation-team-nbs-perspective-life-cycle-management-under-article-117-mdr-petra-van-leeuwen-colm-orourke_en.pdf</t>
  </si>
  <si>
    <t>https://www.observatoiredeparis.psl.eu/IMG/article_PDF/Presentation-of-the-Library_a2586.pdf</t>
  </si>
  <si>
    <t>https://www.ema.europa.eu/en/documents/presentation/presentation-gmp-phage-production-clinical-trials-frenk-smrekar_en.pdf</t>
  </si>
  <si>
    <t>https://www.imdrf.org/sites/default/files/docs/imdrf/final/meetings/imdrf-meet-170314-canada-presentation-jurisdictional-update-eu.pdf</t>
  </si>
  <si>
    <t>https://viivexchange.com/content/dam/cf-viiv/viivexchange/en_GB/pdf/UK-EU-Webinar-Opening-slides-and-Jean-Van-Wyk-Presentation-Slide-Deck.pdf</t>
  </si>
  <si>
    <t>https://mutschler.eu/files/estimation/dynare-summer-school-2021/Dynare_Method_of_Moments_presentation.pdf</t>
  </si>
  <si>
    <t>https://rail-research.europa.eu/wp-content/uploads/2020/01/CONNECTIVE_general-presentation_Dec2019.pdf</t>
  </si>
  <si>
    <t>https://assets.contentstack.io/v3/assets/blt5775cc69c999c255/blt069a3e851a7d4a0b/200128-whistleblowing-eu-webinar-presentation.pdf</t>
  </si>
  <si>
    <t>https://www.paxolar.com/wp-content/uploads/2023/01/SOFARSOLAR-CompanyProducts-2022-07-04-EN-EU.pdf</t>
  </si>
  <si>
    <t>https://ec.europa.eu/eurostat/cache/metadata/Annexes/htec_esms_an_8.pdf</t>
  </si>
  <si>
    <t>https://www.ema.europa.eu/en/documents/presentation/presentation-how-and-where-control-karin-sewerin-representing-ebe_en.pdf</t>
  </si>
  <si>
    <t>https://mum.mikrotik.com/presentations/EU18/presentation_5188_1524562405.pdf?trk=public_post_comment-text</t>
  </si>
  <si>
    <t>https://www.financialresearch.gov/conferences/files/hollokremerloduca_slides_y.pdf</t>
  </si>
  <si>
    <t>https://www.ema.europa.eu/en/documents/presentation/presentation-questions-and-answers-label-use-sabine-brosch-and-anja-haren_en.pdf</t>
  </si>
  <si>
    <t>https://e-smi.eu/wp-content/uploads/EMIM_2024_Guideline_POSTER_Presentation.pdf</t>
  </si>
  <si>
    <t>https://eu-careers.europa.eu/system/files/2022-10/Version 1_1.pdf</t>
  </si>
  <si>
    <t>https://www.ernaehrungs-umschau.de/fileadmin/Ernaehrungs-Umschau/pdfs/pdf_2013/02_13/englisch/EU02_2013_M076_M081___Eng024_Eng029.qxd.pdf</t>
  </si>
  <si>
    <t>https://snetp.eu/wp-content/uploads/2021/02/Presentation_Didier-De-Bruyn.pdf</t>
  </si>
  <si>
    <t>https://food.ec.europa.eu/system/files/2016-12/cs_fcm_consultation_20160909_eupia-gmp-presentation_en.pdf</t>
  </si>
  <si>
    <t>https://www.ema.europa.eu/en/documents/presentation/presentation-emas-raw-data-project-epsarelli-mrueckbeil-uburger-ema_en.pdf</t>
  </si>
  <si>
    <t>https://www.ecb.europa.eu/paym/groups/shared/docs/133ea-2023-12-08-ami-seco-item-6.2-presentation-of-the-work-on-t2s-strategic-evolution.pdf</t>
  </si>
  <si>
    <t>https://www.ihi.europa.eu/sites/default/files/events/2023/IHI_Call_Days/IHI_Call_Days_Call_4/Call_4_Topic_4_presentation.pdf</t>
  </si>
  <si>
    <t>https://ziton.eu/wp-content/uploads/ZITON-presentation_20-Sep-2023.pdf</t>
  </si>
  <si>
    <t>https://ec.europa.eu/food/fs/sc/scf/out82_en.pdf</t>
  </si>
  <si>
    <t>https://www.europarl.europa.eu/cmsdata/240510/BEUC Presentation_IMCO 27 Sept 2021.pdf</t>
  </si>
  <si>
    <t>https://www.europarl.europa.eu/cmsdata/250280/Mulligan presentation 27 June.pdf</t>
  </si>
  <si>
    <t>https://www.espon.eu/sites/default/files/attachments/Josep Maria Llop.pdf</t>
  </si>
  <si>
    <t>https://avant-project.eu/wp-content/uploads/2020/04/AVANT-PPT-general-presentation-WPs.pdf</t>
  </si>
  <si>
    <t>https://25186482.fs1.hubspotusercontent-eu1.net/hubfs/25186482/Investor-Presentation-Q1FY23.pdf</t>
  </si>
  <si>
    <t>https://www.ema.europa.eu/en/documents/presentation/presentation-medical-devices-expert-panels-silvy-da-rocha-dias-alexey-shiryaev-sabina-hoekstra-miguel-antunes_en.pdf</t>
  </si>
  <si>
    <t>https://ec.europa.eu/economy_finance/db_indicators/surveys/documents/studies/bci_presentation_paper.pdf</t>
  </si>
  <si>
    <t>https://food.ec.europa.eu/system/files/2023-06/comm_ahac_20230602_pres08.pdf</t>
  </si>
  <si>
    <t>https://www.ecb.europa.eu/pub/conferences/shared/pdf/20230612_forecasting_techniques/Rapach_presentation.pdf</t>
  </si>
  <si>
    <t>https://www.ema.europa.eu/en/documents/presentation/presentation-review-pre-submission-interactions-centralised-procedure-and-best-practices-michael-berntgen-hextor-boix-perales_en.pdf</t>
  </si>
  <si>
    <t>https://www.europarl.europa.eu/cmsdata/274790/Revised draft agenda 13th JPSG Autumn 2023_EN.pdf</t>
  </si>
  <si>
    <t>https://eic.ec.europa.eu/document/download/28d2f3ca-5e47-41ba-a54d-879103070299_en?filename=6. Access2EIC (EIC NCPs network).pdf</t>
  </si>
  <si>
    <t>https://www.ema.europa.eu/en/documents/presentation/presentation-adverse-reaction-reporting-and-patient-support-programmes-market-research-programmes-health-canada-christopher-turner_en.pdf</t>
  </si>
  <si>
    <t>https://www.ema.europa.eu/en/documents/presentation/presentation-good-pharmacovigilance-practices-gvp_en.pdf</t>
  </si>
  <si>
    <t>https://www.ema.europa.eu/en/documents/presentation/presentation-ema-regulatory-science-2025-optimise-capabilities-modelling-simulation-and-extrapolation_en.pdf</t>
  </si>
  <si>
    <t>https://www.siderwin-spire.eu/sites/siderwin.drupal.pulsartecnalia.com/files/documents/SIDERWIN-Project Presentation - WEB_v0.1.pdf</t>
  </si>
  <si>
    <t>https://www.ema.europa.eu/en/documents/presentation/presentation-natural-history-sma-impact-standards-care-survival-motor-function-richard-finkel_en.pdf</t>
  </si>
  <si>
    <t>https://www.ema.europa.eu/en/documents/presentation/presentation-good-pharmacovigilance-practices-gvp-module-p-ii-biological-medicinal-products-xavier-kurz_en.pdf</t>
  </si>
  <si>
    <t>https://www.ema.europa.eu/en/documents/presentation/presentation-advanced-therapy-medicinal-products-atmps-prof-jean-hugues-trouvin_en.pdf</t>
  </si>
  <si>
    <t>https://www.bankingsupervision.europa.eu/banking/tasks/stresstests/shared/pdf/Presentation_2023_stress_test_results.en.pdf</t>
  </si>
  <si>
    <t>https://www.europarl.europa.eu/cmsdata/234755/1. DSA JVH - presentation 1 final.pdf</t>
  </si>
  <si>
    <t>https://co2capsol.s3.eu-north-1.amazonaws.com/Capsol+Technologies+Investor+Presentation+140224.pdf</t>
  </si>
  <si>
    <t>https://www.ecb.europa.eu/stats/pdf/Extension_of_the_who_to_whom_presentation_to_insurance_and_pension_assets.pdf</t>
  </si>
  <si>
    <t>https://offshore-coalition.eu/documents/annemiek-hermans-presentation-260123-nid-offshore-grid.pdf</t>
  </si>
  <si>
    <t>https://finance.ec.europa.eu/system/files/2020-10/200924-presentation-proposal-market-infrastructures-pilot-regime_en.pdf</t>
  </si>
  <si>
    <t>https://www.aifa.gov.it/documents/20142/1180150/2018-01-24_Biowaiver.pdf</t>
  </si>
  <si>
    <t>https://unece.org/sites/default/files/2022-07/ECE-TRANS-SC1-GE22-Presentation-7e.pdf</t>
  </si>
  <si>
    <t>https://www.europarl.europa.eu/cmsdata/249874/Presentation Study Artificial intelligence and fisheries.pdf</t>
  </si>
  <si>
    <t>http://cdn.corporate.walmart.com/2a/f5/13a876964f9fa877a85a31ce1e4d/trans-fat-reduction-rationale_129969655728685012.pdf</t>
  </si>
  <si>
    <t>http://cdn.corporate.walmart.com/31/f6/ba5fe74b49efb41161ebd2218f51/raymond-james-37th-annual-institutional-investors-conference-presentation.pdf</t>
  </si>
  <si>
    <t>http://cdn.corporate.walmart.com/e9/11/4e6f857146229774a028fca55683/11-18-13-saad-musa-fabrics-factory-assessment.pdf</t>
  </si>
  <si>
    <t>https://cdn.corporate.walmart.com/d0/2d/192c76a744bdac7da9d4d00df963/11-18-13-adury-apparels-factory-assessment.pdf</t>
  </si>
  <si>
    <t>http://cdn.corporate.walmart.com/e9/f5/da9805cc493d82a520702521d6fe/11-18-13-unique-designers-factory-assessment.pdf</t>
  </si>
  <si>
    <t>https://cdn.corporate.walmart.com/cc/28/a2d16aee475c8d71d5bf876b6e4a/11-18-13-cosmopolitan-industries-factory-assessment.pdf</t>
  </si>
  <si>
    <t>https://cdn.corporate.walmart.com/56/bd/e1d4f9d64b73a10ee2fa280b7716/chile-market-fact-sheet.pdf</t>
  </si>
  <si>
    <t>https://cdn.corporate.walmart.com/9c/81/5df511d7436ab853ef62e0133161/11-18-13-mark-fashion-wear-factory-assessment.pdf</t>
  </si>
  <si>
    <t>https://cdn.corporate.walmart.com/44/3a/abf80ade43b09bbc6a793fa507eb/11-18-13-priyam-factory-assessment.pdf</t>
  </si>
  <si>
    <t>http://cdn.corporate.walmart.com/1a/82/bdd8eb1c4acab3cf7d3839ce1fd6/analyst-meeting-2013-transcript-closing-q-a-october-15-2013.pdf</t>
  </si>
  <si>
    <t>https://corporate.walmart.com/content/dam/corporate/documents/press-center/walmart-u-s-q2-comps1-grew-4-5-and-walmart-u-s-ecommerce-sales-grew-40-q2-gaap-net-loss-per-share-of-0-29-adjusted-eps2-of-1-29/q2fy19-combined-script-final.pdf</t>
  </si>
  <si>
    <t>https://cdn.corporate.walmart.com/d3/fb/bfa79bab4d01ab391bb6f0b2c760/walmart-to-present-at-the-jefferies-2013-global-consumer-conference-transcript.pdf</t>
  </si>
  <si>
    <t>https://corporate.walmart.com/newsroom/_download?id=00000153-5cca-d7a1-a1d7-dfca41330000</t>
  </si>
  <si>
    <t>https://cdn.corporate.walmart.com/bd/b4/e92869414508ae9b2c04020f1d69/walmart-foundation-grants-25-000-to-habitat-for-humanity-lake-county.9.16WMTHabitatforHumanityRelease.pdf</t>
  </si>
  <si>
    <t>https://cdn.corporate.walmart.com/cb/aa/ae752074484097317d7b911b1cc1/11-18-13-rupa-knitwear-factory-assessment.pdf</t>
  </si>
  <si>
    <t>https://cdn.corporate.walmart.com/c6/47/859260b2420ab4406620489408c1/11-18-13-hop-yick-factory-assessment.pdf</t>
  </si>
  <si>
    <t>https://cdn.corporate.walmart.com/36/a1/d580664943b388ebe50b9ea4ec00/walmart-at-goldman-sachs-global-retail-conference-transcript-2013.pdf</t>
  </si>
  <si>
    <t>http://cdn.corporate.walmart.com/d7/12/d08446f44441aae34b466d82e8b9/africa-market-fact-sheet.pdf</t>
  </si>
  <si>
    <t>https://cdn.corporate.walmart.com/7d/38/32dc310042f6925382d8f280853f/baml-transcript.pdf</t>
  </si>
  <si>
    <t>https://corporate.walmart.com/newsroom/_download?id=00000158-6ff2-d4f2-a77c-7ff2af750001</t>
  </si>
  <si>
    <t>http://cdn.corporate.walmart.com/c7/f7/46e295dc4fb380a845330752606c/q2-earnings-results-media-call-transcript.pdf</t>
  </si>
  <si>
    <t>https://cdn.corporate.walmart.com/05/94/71d938334c06902fc648d14addf2/asda-community-life_130105375638375813.pdf</t>
  </si>
  <si>
    <t>https://cdn.corporate.walmart.com/44/20/319d4d124e9185fc9005fd32b445/tommikeshareholderstranscript.pdf</t>
  </si>
  <si>
    <t>http://cdn.corporate.walmart.com/e9/53/0e9d51084a408566ce9880d3e35a/walmart-at-cibc-retail-and-consumer-conference-transcript.pdf</t>
  </si>
  <si>
    <t>http://cdn.corporate.walmart.com/d2/c0/61de4a1949d189ef5c262236d984/11-18-13-factory-assessment-amantex.pdf</t>
  </si>
  <si>
    <t>http://cdn.corporate.walmart.com/1c/24/e7ceca3a4b8ca88fdc2f240edd83/analyst-meeting-2013-transcript-walmart-international-october-15-2013.pdf</t>
  </si>
  <si>
    <t>http://cdn.corporate.walmart.com/ea/e6/2a18d24b422fbbcf924563044e86/analyst-meeting-2013-transcript-leverage-october-15-2013.pdf</t>
  </si>
  <si>
    <t>https://cdn.corporate.walmart.com/45/41/4681e6c64638989d547439944f40/wmt-usq-transcript-2018-03-14.pdf</t>
  </si>
  <si>
    <t>http://cdn.corporate.walmart.com/4a/51/d341a216435d8b2b666b3a6acc9b/walmex-transcript.pdf</t>
  </si>
  <si>
    <t>https://cdn.corporate.walmart.com/3e/40/05b1651d418aa9d1ea8bd037a086/walmart-u.S..pdf</t>
  </si>
  <si>
    <t>https://www.investment.com.al/wp-content/uploads/2021/07/EN_Draft-BIDS-Presentation.pdf</t>
  </si>
  <si>
    <t>https://www.investment.com.al/wp-content/uploads/2022/02/EN_Minutat-e-Mbledhjes-XXVI.pdf</t>
  </si>
  <si>
    <t>https://www.investment.com.al/wp-content/uploads/2021/04/EN_Minutes-of-Meeting-XX.pdf</t>
  </si>
  <si>
    <t>https://www.investment.com.al/wp-content/uploads/2021/12/EN_Minutat-e-Mbledhjes-XXV.pdf</t>
  </si>
  <si>
    <t>https://www.investment.com.al/wp-content/uploads/2015/08/ENG_economic-outlook-presentation-April-17.pdf</t>
  </si>
  <si>
    <t>https://www.investment.com.al/wp-content/uploads/2018/06/EN_PPT-Presentation-23-May-2018-Workshop.pdf</t>
  </si>
  <si>
    <t>https://www.investment.com.al/wp-content/uploads/2021/01/EN_Minutat-e-Mbledhjes-XXII.pdf</t>
  </si>
  <si>
    <t>https://www.investment.com.al/wp-content/uploads/2021/12/EN_Agenda-of-IC-Meeting-XXV.pdf</t>
  </si>
  <si>
    <t>https://www.investment.com.al/wp-content/uploads/2022/02/EN_MFE_Matrix-of-Priorities.pdf</t>
  </si>
  <si>
    <t>http://cdn.corporate.walmart.com/77/3a/3c15c04d4a9d8ce4ae236517ec47/introduction.pdf</t>
  </si>
  <si>
    <t>https://cdn.corporate.walmart.com/4a/51/d341a216435d8b2b666b3a6acc9b/walmex-transcript.pdf</t>
  </si>
  <si>
    <t>http://cdn.corporate.walmart.com/49/3b/ff4e172049a288de10372dfc3f27/samsclub.pdf</t>
  </si>
  <si>
    <t>https://cdn.corporate.walmart.com/49/03/e0e3f66a4cdf950cd0ddd738fdac/barclays-capital-retail-and-restaurants-conference-transcript.pdf</t>
  </si>
  <si>
    <t>https://cdn.corporate.walmart.com/9e/4f/60cd21c140faa7e52c5c7358c492/walmart-brett-biggs-opening-slides-final-3.pdf</t>
  </si>
  <si>
    <t>http://cdn.corporate.walmart.com/26/89/6b60bd44423c93af805f02cc662b/transcript-bank-of-america-merrill-lynch-2015-consumer-retail-conference.pdf</t>
  </si>
  <si>
    <t>https://cdn.corporate.walmart.com/94/c5/7b0ffa5e41478e49d54fe6e10204/11-18-13-panasia-factory-assessment.pdf</t>
  </si>
  <si>
    <t>https://corporate.walmart.com/newsroom/_download?id=00000147-d615-d064-addf-fe3dbd770000</t>
  </si>
  <si>
    <t>http://cdn.corporate.walmart.com/85/15/31c7d1924bd4885ef26c2f1fea5d/11-18-13-ishaqpur-sweater-factory-assessment.pdf</t>
  </si>
  <si>
    <t>http://cdn.corporate.walmart.com/a5/c8/cd6e82ef4cfab01b8d864290cccb/11-18-13-legend-printing-factory-assessment.pdf</t>
  </si>
  <si>
    <t>https://www.investment.com.al/wp-content/uploads/2018/06/AL_PPT-Presentation-23-May-2018-Workshop.pdf</t>
  </si>
  <si>
    <t>https://www.investment.com.al/wp-content/uploads/2020/04/ALB_economic-outlook-presentation-2019-1.pdf</t>
  </si>
  <si>
    <t>https://www.investment.com.al/wp-content/uploads/2016/09/ALB_economic-outlook-presentation.pdf</t>
  </si>
  <si>
    <t>https://www.investment.com.al/wp-content/uploads/2019/08/ALB_economic-outlook-presentation-July-2019-FINAL-1.pdf</t>
  </si>
  <si>
    <t>https://www.investment.com.al/wp-content/uploads/2021/07/EN_PPT-Presentation-Suggestions-on-draft-BIDS-2021-2027.pdf</t>
  </si>
  <si>
    <t>https://www.investment.com.al/wp-content/uploads/2018/01/AL_Economic-Outlook-Presentation-2017-12.pdf</t>
  </si>
  <si>
    <t>https://www.investment.com.al/wp-content/uploads/2018/11/ALB_economic-outlook-presentation-october2018.pdf</t>
  </si>
  <si>
    <t>https://cdn.corporate.walmart.com/a5/c8/cd6e82ef4cfab01b8d864290cccb/11-18-13-legend-printing-factory-assessment.pdf</t>
  </si>
  <si>
    <t>https://corporate.walmart.com/newsroom/_download?id=00000151-1572-d934-af51-f576d4750000</t>
  </si>
  <si>
    <t>https://corporate.walmart.com/newsroom/_download?id=0000015f-c1c8-d080-ad5f-cbdf308c0000</t>
  </si>
  <si>
    <t>https://corporate.walmart.com/newsroom/_download?id=00000163-8993-db80-a3ff-cbff3e010001</t>
  </si>
  <si>
    <t>http://cdn.corporate.walmart.com/a6/8d/b472368b43bb9678dc82a9d5a5cf/11-18-13-factory-assessment-ananta-garments.pdf</t>
  </si>
  <si>
    <t>https://cdn.corporate.walmart.com/ba/6d/e563abdf44d19c5afdb41e71323a/11-18-13-badgetex-factory-assessment.pdf</t>
  </si>
  <si>
    <t>https://corporate.walmart.com/newsroom/_download?id=00000156-9ac8-d9da-a5df-fafd3f4f0000</t>
  </si>
  <si>
    <t>http://cdn.corporate.walmart.com/12/d0/c28c38494900b1583b94374943f1/webcast-edited-transcript.pdf</t>
  </si>
  <si>
    <t>http://cdn.corporate.walmart.com/f1/b0/802894ec4abea8e7e933a5e96792/internationalfieldtripasdafor4152010.15.2010.pdf</t>
  </si>
  <si>
    <t>http://cdn.corporate.walmart.com/a4/8d/6a41035e441299ee2d1d8b078625/united-kingdom-market-fact-sheet.pdf</t>
  </si>
  <si>
    <t>https://cdn.bellring.com/assets/images/general/BRBR-Q222-supplemental-presentation-FINAL.pdf</t>
  </si>
  <si>
    <t>https://cdn.bellring.com/assets/pdf/BRBR-2021-Annual-Report.pdf</t>
  </si>
  <si>
    <t>https://cdn.bellring.com/assets/images/general/BRBR-Q221-supplemental-presentation-5.6.21-FINAL.pdf</t>
  </si>
  <si>
    <t>https://cdn.bellring.com/assets/images/general/BRBR-Q122-supplemental-presentation-FINAL.pdf</t>
  </si>
  <si>
    <t>https://cdn.bellring.com/assets/pdf/bellring-impact-report-21.pdf</t>
  </si>
  <si>
    <t>https://cdn.bellring.com/assets/images/general/BRBR-Q321-supplemental-presentation-8.5.21-FINAL.pdf</t>
  </si>
  <si>
    <t>https://cdn.bellring.com/assets/pdf/BRBR-2022-Annual-Report.pdf</t>
  </si>
  <si>
    <t>https://cdn.bellring.com/assets/pdf/BRBR-2023-Proxy-Statement.pdf</t>
  </si>
  <si>
    <t>https://cdn.corporate.walmart.com/9a/d4/c6179dea41cdbe591c53e90030bb/11-18-13-everbight-factory-assessment.pdf</t>
  </si>
  <si>
    <t>http://cdn.corporate.walmart.com/00/57/a669a21941c8863c2e12ac3d7c5b/management-update-for-the-investment-community-and-q-a-session-edited-transcript.pdf</t>
  </si>
  <si>
    <t>https://corporate.walmart.com/newsroom/_download?id=0000015d-ed23-de54-af5f-ff63f9710000</t>
  </si>
  <si>
    <t>http://cdn.corporate.walmart.com/44/20/319d4d124e9185fc9005fd32b445/tommikeshareholderstranscript.pdf</t>
  </si>
  <si>
    <t>http://cdn.corporate.walmart.com/9c/3f/1d731b7845e1b512bd473543a64f/full-transcript.pdf</t>
  </si>
  <si>
    <t>https://cdn.corporate.walmart.com/bf/39/f3a5bc4c43e2903843b35c72b55c/v1.0%20ASDA%20income%20tracker%20June%202019%20hc%20(1).pdf</t>
  </si>
  <si>
    <t>http://cdn.corporate.walmart.com/49/21/ace71a2a42e09c86ce0a19d96f9c/1979-annual-report-for-walmart-stores-inc_130180411875189161.pdf</t>
  </si>
  <si>
    <t>http://cdn.corporate.walmart.com/d9/93/06d81b3e4b2d8c161e4366bb2433/china-market-fact-sheet.pdf</t>
  </si>
  <si>
    <t>https://corporate.walmart.com/newsroom/_download?id=00000141-0edb-d62e-a3c3-cfff97360000</t>
  </si>
  <si>
    <t>https://bsp.corporate.walmart.com/mexico/media-library/document/walmart-de-mexico-y-centroamerica-4q17-results/_proxyDocument?id=00000161-9b6e-d7aa-ab69-bfef54eb0000</t>
  </si>
  <si>
    <t>https://www.investment.com.al/wp-content/uploads/2019/01/ALB_economic-outlook-presentation-dec2018.pdf</t>
  </si>
  <si>
    <t>https://www.investment.com.al/wp-content/uploads/2017/07/ALB_economic-outlook-presentation-June.-17.pdf</t>
  </si>
  <si>
    <t>https://www.investment.com.al/wp-content/uploads/2015/07/EN_Presentation_draft-law-Bankruptcy.pdf</t>
  </si>
  <si>
    <t>https://www.investment.com.al/wp-content/uploads/2022/12/ENG_Economic-outlook-presentation.pdf</t>
  </si>
  <si>
    <t>https://www.investment.com.al/wp-content/uploads/2018/09/EN_Economic-outlook-presentation-June-2018.pdf</t>
  </si>
  <si>
    <t>https://www.investment.com.al/wp-content/uploads/2015/08/AL_BPO-Industry-Presentation-to-Albania-Investment-Council-compressed.pdf</t>
  </si>
  <si>
    <t>https://www.investment.com.al/wp-content/uploads/2018/01/EN_Economic-Outlook-Presentation-2017-12.pdf</t>
  </si>
  <si>
    <t>https://www.investment.com.al/wp-content/uploads/2015/08/AL_Presentation_For-Formalisation-in-Agriculture.pdf</t>
  </si>
  <si>
    <t>https://www.investment.com.al/wp-content/uploads/2017/07/ENG_economic-outlook-presentation-June-17.pdf</t>
  </si>
  <si>
    <t>https://www.investment.com.al/wp-content/uploads/2019/10/ALB_economic-outlook-presentation-July-2019-FINAL.pdf</t>
  </si>
  <si>
    <t>https://cdn.bellring.com/assets/pdf/brbr-4q23-supplement.pdf</t>
  </si>
  <si>
    <t>https://cdn.bellring.com/assets/images/general/BRBR-Q322-Supplemental-Presentation-8.4.22-FINAL.pdf</t>
  </si>
  <si>
    <t>https://cdn.bellring.com/assets/pdf/BRBR_3Q_23_Supplemental_Presentation.pdf</t>
  </si>
  <si>
    <t>https://cdn.bellring.com/assets/images/general/BRBR-Q422-Supplemental-Presentation-11.17.22-FINAL.pdf</t>
  </si>
  <si>
    <t>https://cdn.bellring.com/assets/images/general/BRBR-Q421-supplemental-presentation-11.18.21-FINAL.pdf</t>
  </si>
  <si>
    <t>https://cdn.bellring.com/assets/pdf/BRBR_Q122_presentation.pdf</t>
  </si>
  <si>
    <t>https://cdn.bellring.com/assets/images/general/BRBR-4Q20-supplemental-presentation-11.19.20-FINAL.pdf</t>
  </si>
  <si>
    <t>https://cdn.bellring.com/assets/images/general/BRBR-1Q21-supplemental-presentation-2.4.21-FINAL.pdf</t>
  </si>
  <si>
    <t>https://cdn.bellring.com/assets/pdf/BRBR-1Q21-supplemental-presentation-2.4.21-FINAL.pdf?mtime=20210316180957&amp;focal=none</t>
  </si>
  <si>
    <t>http://cdn.corporate.walmart.com/4e/79/0f42a66f4f84b7b6c765665c20bb/2016-q-a-transcript-shareholders.pdf</t>
  </si>
  <si>
    <t>https://cdn.corporate.walmart.com/f4/69/ec584a814a628f928704ab14e1c4/v1.0%20ASDA%20income%20tracker%20September%202019%20hc.pdf?anticache=1700779778030</t>
  </si>
  <si>
    <t>https://www.investment.com.al/wp-content/uploads/2018/11/AL_Presentation_Formalizimi-ne-Turizem-15.10.14.10.pdf</t>
  </si>
  <si>
    <t>https://www.investment.com.al/wp-content/uploads/2015/08/EN_SURVEY-PRESENTATION.pdf</t>
  </si>
  <si>
    <t>https://www.investment.com.al/wp-content/uploads/2015/08/EN_Minutat-Mbledhjes-se-KI_IX.pdf</t>
  </si>
  <si>
    <t>https://www.investment.com.al/wp-content/uploads/2018/03/AL_Presentation-e-Permits-2018.pdf</t>
  </si>
  <si>
    <t>https://www.investment.com.al/wp-content/uploads/2021/07/AL_PPT-Presentation_Suggestions-on-draft-BIDS-2021-2027.pdf</t>
  </si>
  <si>
    <t>https://www.investment.com.al/wp-content/uploads/2019/02/EN_Minutes-of-Meeting-XV.pdf</t>
  </si>
  <si>
    <t>https://www.investment.com.al/wp-content/uploads/2015/08/EN_Presentation_For-Formalisation-in-Agriculture.pdf</t>
  </si>
  <si>
    <t>https://www.investment.com.al/wp-content/uploads/2020/07/EN_Minutat-e-Mbledhjes-XXI.pdf</t>
  </si>
  <si>
    <t>https://www.investment.com.al/wp-content/uploads/2020/04/ENG_economic-outlook-presentation-2019.pdf</t>
  </si>
  <si>
    <t>https://cdn.bellring.com/assets/pdf/BRBR-4Q20-supplemental-presentation-11.19.20-FINAL.pdf?mtime=20210316181004&amp;focal=none</t>
  </si>
  <si>
    <t>https://cdn.bellring.com/assets/images/general/BRBR-3Q20-supplemental-presentation-8.6.20-FINAL.pdf?mtime=20210316132336&amp;focal=none</t>
  </si>
  <si>
    <t>https://cdn.bellring.com/assets/images/general/BRBR-3Q20-supplemental-presentation-8.6.20-FINAL.pdf</t>
  </si>
  <si>
    <t>https://cdn.bellring.com/assets/images/general/BRBR-Q221-supplemental-presentation-5.6.21-FINAL.pdf?mtime=20210506170001&amp;focal=none</t>
  </si>
  <si>
    <t>https://cdn.bellring.com/assets/images/general/BRBR-4Q20-supplemental-presentation-11.19.20-FINAL.pdf?mtime=20210316132336&amp;focal=none</t>
  </si>
  <si>
    <t>https://cdn.bellring.com/assets/pdf/BRBR-3Q20-supplemental-presentation-8.6.20-FINAL.pdf?mtime=20210316181012&amp;focal=none</t>
  </si>
  <si>
    <t>https://cdn.bellring.com/assets/images/general/BRBR-Q321-supplemental-presentation-8.5.21-FINAL.pdf?mtime=20210805165731&amp;focal=none</t>
  </si>
  <si>
    <t>https://cdn.bellring.com/assets/images/general/BRBR-1Q21-supplemental-presentation-2.4.21-FINAL.pdf?mtime=20210316132334&amp;focal=none</t>
  </si>
  <si>
    <t>https://www.investment.com.al/wp-content/uploads/2018/03/EN_Presentation-e-Permits-2018.pdf</t>
  </si>
  <si>
    <t>https://www.investment.com.al/wp-content/uploads/2022/02/EN_Agenda-of-IC-Meeting-XXVI-web.pdf</t>
  </si>
  <si>
    <t>https://www.investment.com.al/wp-content/uploads/2018/11/ENG_economic-outlook-presentation-october2018.pdf</t>
  </si>
  <si>
    <t>https://www.investment.com.al/wp-content/uploads/2021/01/EN_Agenda-of-IC-Meeting-XXII.pdf</t>
  </si>
  <si>
    <t>https://www.investment.com.al/wp-content/uploads/2022/12/AL_Economic-Outlook-Presentation-2017-12.pdf</t>
  </si>
  <si>
    <t>https://www.investment.com.al/wp-content/uploads/2015/08/EN_Agenda-of-IC-Meeting-No.-22.pdf</t>
  </si>
  <si>
    <t>https://www.investment.com.al/wp-content/uploads/2022/12/ALB_economic-outlook-presentation-June.-17.pdf</t>
  </si>
  <si>
    <t>https://www.investment.com.al/wp-content/uploads/2019/01/Tbilisi-Presentation-1.pdf</t>
  </si>
  <si>
    <t>https://www.investment.com.al/wp-content/uploads/2019/06/EN_Minutat-e-Mbledhjes-XVI.pdf</t>
  </si>
  <si>
    <t>https://www.investment.com.al/wp-content/uploads/2018/06/EN_Agenda_23-05-2018.pdf</t>
  </si>
  <si>
    <t>https://borrdrilling.com/wp-content/uploads/2023/11/af6aecd8d6e86d89.pdf</t>
  </si>
  <si>
    <t>https://borrdrilling.com/wp-content/uploads/2024/02/Borr-Drilling-Limited-Q4-2023-Presentation.pdf</t>
  </si>
  <si>
    <t>https://borrdrilling.com/wp-content/uploads/2023/05/a550078e5eb06c13.pdf</t>
  </si>
  <si>
    <t>https://borrdrilling.com/wp-content/uploads/2023/08/9c79ba9b9b511705.pdf</t>
  </si>
  <si>
    <t>https://borrdrilling.com/wp-content/uploads/2021/07/Investor-presentation-July-2021.pdf</t>
  </si>
  <si>
    <t>https://borrdrilling.com/wp-content/uploads/2023/02/bf6fb8f7ade1fd7f.pdf</t>
  </si>
  <si>
    <t>https://borrdrilling.com/wp-content/uploads/2022/11/a0e2daa8b1e6bbfe.pdf</t>
  </si>
  <si>
    <t>https://borrdrilling.com/wp-content/uploads/2021/11/a158d75f19fe4fae.pdf</t>
  </si>
  <si>
    <t>https://borrdrilling.com/wp-content/uploads/2022/08/9eac1950e9573884.pdf</t>
  </si>
  <si>
    <t>https://www.investment.com.al/wp-content/uploads/2022/12/ALB_economic-outlook-presentation.pdf</t>
  </si>
  <si>
    <t>https://www.investment.com.al/wp-content/uploads/2022/12/ALB_economic-outlook-presentation-october2018.pdf</t>
  </si>
  <si>
    <t>https://www.investment.com.al/wp-content/uploads/2015/08/Rezultatet-e-Anketes-Online-Mbi-Informalitetin-ppt-1.pdf</t>
  </si>
  <si>
    <t>https://www.investment.com.al/wp-content/uploads/2023/03/EN_Agenda-of-IC-Meeting-XXIX.pdf</t>
  </si>
  <si>
    <t>https://www.investment.com.al/wp-content/uploads/2022/12/ALB_economic-outlook-presentation-2019-1.pdf</t>
  </si>
  <si>
    <t>https://www.investment.com.al/wp-content/uploads/2022/12/ALB_economic-outlook-presentation-July-2019-FINAL.pdf</t>
  </si>
  <si>
    <t>https://www.investment.com.al/wp-content/uploads/2023/11/EN_Agenda-of-IC-Meeting-XXXI.pdf</t>
  </si>
  <si>
    <t>https://borrdrilling.com/wp-content/uploads/2021/05/Borr-Q1-2021-presentation.pdf</t>
  </si>
  <si>
    <t>https://borrdrilling.com/wp-content/uploads/2020/09/Borr-Drilling-Investor-Presentation-September-2020.pdf</t>
  </si>
  <si>
    <t>https://borrdrilling.com/wp-content/uploads/2021/01/9c182788c16cfc67.pdf</t>
  </si>
  <si>
    <t>https://borrdrilling.com/wp-content/uploads/2019/05/965ee98e6ee9b015.pdf</t>
  </si>
  <si>
    <t>https://borrdrilling.com/wp-content/uploads/2019/02/ae2c803fa19947ad.pdf</t>
  </si>
  <si>
    <t>https://borrdrilling.com/wp-content/uploads/2022/05/b77f52b79759df3c.pdf</t>
  </si>
  <si>
    <t>https://borrdrilling.com/wp-content/uploads/2021/08/1462048.pdf</t>
  </si>
  <si>
    <t>https://borrdrilling.com/wp-content/uploads/2024/02/ae9dc656f4bc9a51.pdf</t>
  </si>
  <si>
    <t>https://borrdrilling.com/wp-content/uploads/2022/02/98b9cbdb4588ad38.pdf</t>
  </si>
  <si>
    <t>http://borrdrilling.com/wp-content/uploads/2019/02/ae2c803fa19947ad.pdf</t>
  </si>
  <si>
    <t>https://www.investment.com.al/wp-content/uploads/2022/12/EN_Minutat-e-Mbledhjes-XXV-1.pdf</t>
  </si>
  <si>
    <t>https://www.investment.com.al/wp-content/uploads/2015/08/Statusi-i-Rekomandimeve-Eng-Final-01-03-2016.pdf</t>
  </si>
  <si>
    <t>https://www.investment.com.al/wp-content/uploads/2019/10/EN_Agenda_Takim-konsultativ-per-UIL.pdf</t>
  </si>
  <si>
    <t>https://www.investment.com.al/wp-content/uploads/2015/08/AL_PREZANTIM-ANKETA-24.02.2017.pdf</t>
  </si>
  <si>
    <t>https://www.investment.com.al/wp-content/uploads/2020/04/EN_Agenda-of-IC-Meeting-XIX.pdf</t>
  </si>
  <si>
    <t>https://www.investment.com.al/wp-content/uploads/2015/08/Final-_EN_Minutat-Mbledhjes-se-KI_VII-1.pdf</t>
  </si>
  <si>
    <t>https://www.investment.com.al/wp-content/uploads/2015/08/ALB_economic-outlook-presentation-05-Apr.-17.pdf</t>
  </si>
  <si>
    <t>https://www.investment.com.al/wp-content/uploads/2015/08/EN_Minutes-of-Meeting-V-1.pdf</t>
  </si>
  <si>
    <t>https://borrdrilling.com/wp-content/uploads/2019/08/9823c5277b9fbb10.pdf</t>
  </si>
  <si>
    <t>https://borrdrilling.com/wp-content/uploads/2021/07/83a264bec5ad3e07.pdf</t>
  </si>
  <si>
    <t>https://borrdrilling.com/wp-content/uploads/2021/10/a2db127c23ae4fb4.pdf</t>
  </si>
  <si>
    <t>http://borrdrilling.com/wp-content/uploads/2017/08/Borr-Drilling_Company-Presentation_06102017.pdf</t>
  </si>
  <si>
    <t>https://borrdrilling.com/wp-content/uploads/2018/06/befe07f4a5805fd1.pdf</t>
  </si>
  <si>
    <t>http://borrdrilling.com/wp-content/uploads/2018/12/8704bbf4a51762e1.pdf</t>
  </si>
  <si>
    <t>http://borrdrilling.com/wp-content/uploads/2017/08/Borr-Drilling_Company-Presentation_06102017-1.pdf</t>
  </si>
  <si>
    <t>https://www.investment.com.al/wp-content/uploads/2020/07/Agenda_Workshop-on-Albania-Credit-Guarantee-Schemes_2020-07-27.pdf</t>
  </si>
  <si>
    <t>https://www.investment.com.al/wp-content/uploads/2021/07/EN_Minutes-of-IC-Meeting-XXIV.pdf</t>
  </si>
  <si>
    <t>https://www.investment.com.al/wp-content/uploads/2015/08/Kodi-Punes-Final-Alb.-Version.pdf</t>
  </si>
  <si>
    <t>https://www.investment.com.al/wp-content/uploads/2015/08/ALB_economic-outlook-presentation.pdf</t>
  </si>
  <si>
    <t>https://www.investment.com.al/wp-content/uploads/2015/08/Agenda-of-the-IC-Working-Meeting_ENG.pdf</t>
  </si>
  <si>
    <t>http://www.investment.com.al/wp-content/uploads/2015/07/EN_Presentation_draft-law-Bankruptcy.pdf</t>
  </si>
  <si>
    <t>https://www.investment.com.al/wp-content/uploads/2018/03/EN_Meeting-XII-Minutes.pdf</t>
  </si>
  <si>
    <t>https://www.investment.com.al/wp-content/uploads/2019/01/Tbilisi-Presentation-2.pdf</t>
  </si>
  <si>
    <t>http://borrdrilling.com/wp-content/uploads/2018/11/b8424915c91ec459.pdf</t>
  </si>
  <si>
    <t>http://borrdrilling.com/wp-content/uploads/2018/12/b8424915c91ec459.pdf</t>
  </si>
  <si>
    <t>http://borrdrilling.com/wp-content/uploads/2018/08/8704bbf4a51762e1.pdf</t>
  </si>
  <si>
    <t>https://borrdrilling.com/wp-content/uploads/2023/02/816fb0db7e629cc5.pdf</t>
  </si>
  <si>
    <t>https://borrdrilling.com/wp-content/uploads/2017/08/Borr-Drilling-Consolidated-Financial-Statements-2016.pdf</t>
  </si>
  <si>
    <t>http://borrdrilling.com/wp-content/uploads/2017/11/Borr-Drilling_Company-Presentation_06102017.pdf</t>
  </si>
  <si>
    <t>https://borrdrilling.com/wp-content/uploads/2017/08/171122-Borr-Drilling-Limited-Q3-17-Results.pdf</t>
  </si>
  <si>
    <t>https://borrdrilling.com/wp-content/uploads/2023/05/Borr-Drilling-B2B-Supplier-Portal-Guidelines.pdf</t>
  </si>
  <si>
    <t>https://borrdrilling.com/wp-content/uploads/2020/02/b3d7668382bbf05c.pdf</t>
  </si>
  <si>
    <t>http://borrdrilling.com/wp-content/uploads/2018/12/811dfbe3c4482fbc.pdf</t>
  </si>
  <si>
    <t>https://www.investment.com.al/wp-content/uploads/2015/07/EN_Minutes_of_the_1st_Meeting_of_Investment_Council.pdf</t>
  </si>
  <si>
    <t>https://www.investment.com.al/wp-content/uploads/2017/10/EN_Agenda-of-Focus-Group-Meeting.pdf</t>
  </si>
  <si>
    <t>https://www.investment.com.al/wp-content/uploads/2019/10/EN_Agenda-of-IC-Meeting-XVIII.pdf</t>
  </si>
  <si>
    <t>https://www.investment.com.al/wp-content/uploads/2019/11/EN_Agenda-of-IC-Meeting-XVIII.pdf</t>
  </si>
  <si>
    <t>https://www.investment.com.al/wp-content/uploads/2022/12/ENG_economic-outlook-presentation-2019-1.pdf</t>
  </si>
  <si>
    <t>https://www.investment.com.al/wp-content/uploads/2015/08/Agenda-of-Focus-Group-Discussion-Informality.pdf</t>
  </si>
  <si>
    <t>https://www.investment.com.al/wp-content/uploads/2019/01/ENG_economic-outlook-presentation-dec2018.pdf</t>
  </si>
  <si>
    <t>https://borrdrilling.com/wp-content/uploads/2019/11/904caab6bbeda25a.pdf</t>
  </si>
  <si>
    <t>http://borrdrilling.com/wp-content/uploads/2019/05/965ee98e6ee9b015.pdf</t>
  </si>
  <si>
    <t>http://borrdrilling.com/wp-content/uploads/2019/08/9823c5277b9fbb10.pdf</t>
  </si>
  <si>
    <t>http://borrdrilling.com/wp-content/uploads/2018/09/be9d381e0e3129c4.pdf</t>
  </si>
  <si>
    <t>https://borrdrilling.com/wp-content/uploads/2020/05/adc5f56c2c7d4a87.pdf</t>
  </si>
  <si>
    <t>http://borrdrilling.com/wp-content/uploads/2018/12/be9d381e0e3129c4.pdf</t>
  </si>
  <si>
    <t>http://borrdrilling.com/wp-content/uploads/2017/08/Borr-Drilling-Consolidated-Financial-Statements-2016.pdf</t>
  </si>
  <si>
    <t>http://borrdrilling.com/wp-content/uploads/2018/12/befe07f4a5805fd1.pdf</t>
  </si>
  <si>
    <t>http://borrdrilling.com/wp-content/uploads/2018/05/9f57ded3c01e832a-3.pdf</t>
  </si>
  <si>
    <t>http://borrdrilling.com/wp-content/uploads/2017/08/171122-Borr-Drilling-Limited-Q3-17-Results.pdf</t>
  </si>
  <si>
    <t>https://www.investment.com.al/wp-content/uploads/2018/11/EN_Agenda-of-IC-Meeting-XIV_2018.pdf</t>
  </si>
  <si>
    <t>https://www.investment.com.al/wp-content/uploads/2022/12/Agenda_Workshop-on-Albania-Credit-Guarantee-Schemes_2020-07-27.pdf</t>
  </si>
  <si>
    <t>https://www.investment.com.al/wp-content/uploads/2020/07/EN_IC-Achievements-2019-2020.pdf</t>
  </si>
  <si>
    <t>https://www.investment.com.al/wp-content/uploads/2015/07/EN_Presentation-Tax-Inspection.pdf</t>
  </si>
  <si>
    <t>https://www.investment.com.al/wp-content/uploads/2019/08/ENG_economic-outlook-presentation-jul2019-FINAL.pdf</t>
  </si>
  <si>
    <t>https://www.investment.com.al/wp-content/uploads/2015/08/EN_Main-Findings-of-the-Survey-on-Tax-Inspection.pdf</t>
  </si>
  <si>
    <t>https://www.investment.com.al/wp-content/uploads/2021/07/EN_Agenda-of-IC-Meeting-XXIV.pdf</t>
  </si>
  <si>
    <t>https://www.investment.com.al/wp-content/uploads/2019/01/EN_Rekomandime-KI-2018.pdf</t>
  </si>
  <si>
    <t>https://www.investment.com.al/wp-content/uploads/2022/12/EN_IC-Achievements-2019-2020-2.pdf</t>
  </si>
  <si>
    <t>https://bppeh.blackstone.com/wp-content/uploads/sites/9/2020/09/2019-morgan-stanley-re-conference.pdf</t>
  </si>
  <si>
    <t>https://bppeh.blackstone.com/wp-content/uploads/sites/9/2020/09/bppeh-offering-circular-supplement.pdf</t>
  </si>
  <si>
    <t>http://borrdrilling.com/wp-content/uploads/2018/05/befe07f4a5805fd1-4.pdf</t>
  </si>
  <si>
    <t>http://borrdrilling.com/wp-content/uploads/2019/11/904caab6bbeda25a.pdf</t>
  </si>
  <si>
    <t>http://borrdrilling.com/wp-content/uploads/2018/12/9f57ded3c01e832a.pdf</t>
  </si>
  <si>
    <t>http://borrdrilling.com/wp-content/uploads/2018/06/befe07f4a5805fd1.pdf</t>
  </si>
  <si>
    <t>http://borrdrilling.com/wp-content/uploads/2017/08/Borr-Drilling-Limited-Prospectus-19-October-2017.pdf</t>
  </si>
  <si>
    <t>https://borrdrilling.com/wp-content/uploads/2020/07/b7529c0a86b94320.pdf</t>
  </si>
  <si>
    <t>https://borrdrilling.com/wp-content/uploads/2017/08/Borr-Drilling-Consolidated-Financial-Statements-Q3-2017.pdf</t>
  </si>
  <si>
    <t>https://borrdrilling.com/wp-content/uploads/2022/04/1562963.pdf</t>
  </si>
  <si>
    <t>http://borrdrilling.com/wp-content/uploads/2019/11/904caab6bbeda25a.pdf?source=content_type%3Areact%7Cfirst_level_url%3Aarticle%7Csection%3Amain_content%7Cbutton%3Abody_link</t>
  </si>
  <si>
    <t>http://borrdrilling.com/wp-content/uploads/2019/08/8c882a496b5a5ab2.pdf</t>
  </si>
  <si>
    <t>https://www.investment.com.al/wp-content/uploads/2022/12/Rezultatet-e-Anketes-Online-Mbi-Informalitetin-ppt-1.pdf</t>
  </si>
  <si>
    <t>https://www.investment.com.al/wp-content/uploads/2015/08/AL_Statusi-i-Rekomandimeve.pdf</t>
  </si>
  <si>
    <t>https://www.investment.com.al/wp-content/uploads/2019/08/ALB_economic-outlook-presentation-July-2019-FINAL.pdf</t>
  </si>
  <si>
    <t>https://www.investment.com.al/wp-content/uploads/2019/11/EN_Agenda-of-IC-Meeting-XVIII-1.pdf</t>
  </si>
  <si>
    <t>https://www.investment.com.al/wp-content/uploads/2018/05/EN_Feedback_Leaving-Members-2016-2017-1.pdf</t>
  </si>
  <si>
    <t>https://www.investment.com.al/wp-content/uploads/2018/03/Statusi-i-Rekomandimeve-Alb.pdf</t>
  </si>
  <si>
    <t>https://www.investment.com.al/wp-content/uploads/2015/08/Informality-A-Common-Government-Business-Challenge-ppt.pdf</t>
  </si>
  <si>
    <t>https://www.investment.com.al/wp-content/uploads/2020/04/EN_Minutes-of-Meeting-XIX.pdf</t>
  </si>
  <si>
    <t>https://borrdrilling.com/wp-content/uploads/2023/07/8ab6d05a39f3f02a.pdf</t>
  </si>
  <si>
    <t>https://borrdrilling.com/wp-content/uploads/2017/08/Consolidated-Financial-statements-Q2-2017.pdf</t>
  </si>
  <si>
    <t>https://borrdrilling.com/wp-content/uploads/2017/08/Borr-Drilling-Limited-Prospectus-25052018-1.pdf</t>
  </si>
  <si>
    <t>https://borrdrilling.com/wp-content/uploads/2020/09/a5d3c6cd2e17a3a2.pdf</t>
  </si>
  <si>
    <t>https://borrdrilling.com/wp-content/uploads/2020/09/Borr-Drilling-Investor-Presentation-September-2020.pdf?source=content_type%3Areact%7Cfirst_level_url%3Aarticle%7Csection%3Amain_content%7Cbutton%3Abody_link</t>
  </si>
  <si>
    <t>https://borrdrilling.com/wp-content/uploads/2021/05/83979f5ec1f91c29.pdf</t>
  </si>
  <si>
    <t>http://borrdrilling.com/wp-content/uploads/2017/08/Borr-Drilling-Consolidated-Financial-Statements-Q3-2017.pdf</t>
  </si>
  <si>
    <t>https://borrdrilling.com/wp-content/uploads/2022/09/9e959c4febed75de.pdf</t>
  </si>
  <si>
    <t>http://borrdrilling.com/wp-content/uploads/2017/08/Consolidated-Financial-statements-Q2-2017.pdf</t>
  </si>
  <si>
    <t>http://borrdrilling.com/wp-content/uploads/2018/12/86fb0d9f4e660c25.pdf</t>
  </si>
  <si>
    <t>https://www.investment.com.al/wp-content/uploads/2015/08/Minutes-of-Meeting-IV_ENG.pdf</t>
  </si>
  <si>
    <t>https://www.investment.com.al/wp-content/uploads/2017/12/EN_Minutat-Mbledhjes-se-KI.pdf</t>
  </si>
  <si>
    <t>https://www.investment.com.al/wp-content/uploads/2017/12/EN_Agenda-of-IC-Meeting-XI_2017.pdf</t>
  </si>
  <si>
    <t>https://www.investment.com.al/wp-content/uploads/2020/04/ALB_economic-outlook-presentation-2019.pdf</t>
  </si>
  <si>
    <t>https://www.investment.com.al/wp-content/uploads/2023/05/AL_PPT-Presentation_Nga-pagat-e-ulta-drejt-produktivitetit-ne-pune.pdf</t>
  </si>
  <si>
    <t>https://www.investment.com.al/wp-content/uploads/2015/08/Rezultatet-e-Anketes-Online-Mbi-Informalitetin-ppt.pdf</t>
  </si>
  <si>
    <t>https://www.investment.com.al/wp-content/uploads/2024/01/Statusi-i-Rekomandimeve-Alb-27-06-2016.pdf</t>
  </si>
  <si>
    <t>https://www.investment.com.al/wp-content/uploads/2015/08/ENG_Economic-outlook-presentation.pdf</t>
  </si>
  <si>
    <t>https://borrdrilling.com/wp-content/uploads/2020/06/bde827fa20c861e8.pdf</t>
  </si>
  <si>
    <t>http://borrdrilling.com/wp-content/uploads/2017/08/Borr-Drilling-Limited-Prospectus-25052018-1.pdf</t>
  </si>
  <si>
    <t>https://borrdrilling.com/wp-content/uploads/2021/04/2020-Annual-Report-20F.pdf</t>
  </si>
  <si>
    <t>https://borrdrilling.com/wp-content/uploads/2021/04/1410495.pdf</t>
  </si>
  <si>
    <t>https://borrdrilling.com/wp-content/uploads/2024/03/2700619.pdf</t>
  </si>
  <si>
    <t>http://borrdrilling.com/wp-content/uploads/2017/08/Borr-Drilling-Limited-Prospectus-25052018-1.pdf?source=content_type%3Areact%7Cfirst_level_url%3Aarticle%7Csection%3Amain_content%7Cbutton%3Abody_link</t>
  </si>
  <si>
    <t>https://www.investment.com.al/wp-content/uploads/2019/10/EN_Agenda_UIL-25-June-2019.pdf</t>
  </si>
  <si>
    <t>https://www.investment.com.al/wp-content/uploads/2020/07/EN_Agenda-of-IC-Meeting-XXI.pdf</t>
  </si>
  <si>
    <t>https://www.investment.com.al/wp-content/uploads/2021/05/Agenda_Virtual_Meeting_Digitalisation_26_05_2021.pdf</t>
  </si>
  <si>
    <t>https://www.investment.com.al/wp-content/uploads/2015/08/WEBSITE-Subjects-2015-2016_EN-1.pdf</t>
  </si>
  <si>
    <t>https://www.investment.com.al/wp-content/uploads/2022/11/EN-Matrix-of-recommendations_Labour-Force.pdf</t>
  </si>
  <si>
    <t>https://www.investment.com.al/wp-content/uploads/2022/11/EN_Agenda-of-IC-Meeting-XXVIII.pdf</t>
  </si>
  <si>
    <t>https://www.investment.com.al/wp-content/uploads/2023/05/EN_Minutes-of-Meeting-XXX.pdf</t>
  </si>
  <si>
    <t>https://broadstone.com/wp-content/uploads/2023/05/Q1-2023-Investor-Presentation.pdf</t>
  </si>
  <si>
    <t>https://broadstone.com/wp-content/uploads/2022/08/August-2022-Investor-Presentation_vF.pdf</t>
  </si>
  <si>
    <t>https://broadstone.com/wp-content/uploads/2024/02/Q4-2023-Earnings-Release_vF.pdf</t>
  </si>
  <si>
    <t>https://broadstone.com/wp-content/uploads/2022/11/Latest_8-K.pdf</t>
  </si>
  <si>
    <t>http://www.investment.com.al/wp-content/uploads/2015/07/EN_Minutes_of_the_1st_Meeting_of_Investment_Council.pdf</t>
  </si>
  <si>
    <t>https://www.investment.com.al/wp-content/uploads/2020/07/EN_AIC-Presentation-of-IC-Survey-Covid-19-Impact-on-the-Business.pdf</t>
  </si>
  <si>
    <t>https://www.investment.com.al/wp-content/uploads/2019/10/EN_Minutat-e-Mbledhjes-XVII.pdf</t>
  </si>
  <si>
    <t>https://www.investment.com.al/wp-content/uploads/2015/07/EN_Survey-Findings.pdf</t>
  </si>
  <si>
    <t>https://www.investment.com.al/wp-content/uploads/2020/07/EN_PPT-Presentation_Economic_Recovery_Albania_Post-COVID19.pdf</t>
  </si>
  <si>
    <t>https://www.investment.com.al/wp-content/uploads/2015/04/Kick-off-Meeting_IC-Secretariat-Presentation.pdf</t>
  </si>
  <si>
    <t>https://www.investment.com.al/wp-content/uploads/2015/08/AL_Presentation-of-EBRD-Consultant.pdf</t>
  </si>
  <si>
    <t>https://www.investment.com.al/wp-content/uploads/2019/11/EN_Minutat-e-mbledhjes-1.pdf</t>
  </si>
  <si>
    <t>https://broadstone.com/wp-content/uploads/2023/03/February-2023-Investor-Presentation_vF.pdf</t>
  </si>
  <si>
    <t>https://broadstone.com/wp-content/uploads/2022/11/November-2022-Investor-Presentation_vF-1.pdf</t>
  </si>
  <si>
    <t>https://broadstone.com/wp-content/uploads/2023/04/Q4-2022-Investor-Presentation.pdf</t>
  </si>
  <si>
    <t>https://broadstone.com/wp-content/uploads/2022/05/Investor-Presentation-May-2022_vF.pdf</t>
  </si>
  <si>
    <t>https://broadstone.com/wp-content/uploads/2022/04/Latest-Proxy.pdf</t>
  </si>
  <si>
    <t>https://broadstone.com/wp-content/uploads/2023/03/2023-Proxy-Statement.pdf</t>
  </si>
  <si>
    <t>https://broadstone.com/wp-content/uploads/2022/05/Latest-8-K.pdf</t>
  </si>
  <si>
    <t>https://broadstone.com/wp-content/uploads/2024/02/Latest_8-K.pdf</t>
  </si>
  <si>
    <t>https://broadstone.com/wp-content/uploads/2022/08/Latest_8-K_08.03.2022.pdf</t>
  </si>
  <si>
    <t>https://broadstone.com/wp-content/uploads/2023/05/Latest-8K.pdf</t>
  </si>
  <si>
    <t>https://www.investment.com.al/wp-content/uploads/2022/06/EN_Agenda-of-IC-Meeting-XXVII.pdf</t>
  </si>
  <si>
    <t>https://www.investment.com.al/wp-content/uploads/2015/08/Statusi-i-Rekomandimeve-Alb.pdf</t>
  </si>
  <si>
    <t>https://www.investment.com.al/wp-content/uploads/2023/01/EN_IC-Achievements-2019-2020.pdf</t>
  </si>
  <si>
    <t>https://www.investment.com.al/wp-content/uploads/2021/11/Working-Document-2-Informality-Common-Challenge-Government-Business.pdf</t>
  </si>
  <si>
    <t>https://www.investment.com.al/wp-content/uploads/2015/08/Rezultatet-e-Anketes-Online-Mbi-Informalitetin-2.pdf</t>
  </si>
  <si>
    <t>https://www.investment.com.al/wp-content/uploads/2015/08/EN_-Agenda-of-the-IC-Meeting-VII.pdf</t>
  </si>
  <si>
    <t>https://www.investment.com.al/wp-content/uploads/2020/12/Agricultural-products-with-investment-potential-in-Albania-1.pdf</t>
  </si>
  <si>
    <t>https://www.investment.com.al/wp-content/uploads/2023/03/EN_Matrix-of-recommendations_SMEs-Challenges-to-transitioning-to-alternative-energy-sources.pdf</t>
  </si>
  <si>
    <t>https://www.investment.com.al/wp-content/uploads/2020/07/AL_AIC-Presentation-of-IC-Survey-Covid-19-Impact-on-the-Business.pdf</t>
  </si>
  <si>
    <t>https://broadstone.com/wp-content/uploads/2022/05/Latest-8-K-05.03.22.pdf</t>
  </si>
  <si>
    <t>https://broadstone.com/wp-content/uploads/2023/02/Latest_8-K.pdf</t>
  </si>
  <si>
    <t>https://broadstone.com/wp-content/uploads/2023/11/Latest-8-K.pdf</t>
  </si>
  <si>
    <t>http://broadstone.com/wp-content/uploads/2022/04/Latest-Proxy.pdf</t>
  </si>
  <si>
    <t>https://broadstone.com/wp-content/uploads/2023/08/Latest_8-K.pdf</t>
  </si>
  <si>
    <t>https://www.investment.com.al/wp-content/uploads/2018/11/EN_Minutes-of-IC-Meeting-XIV.pdf</t>
  </si>
  <si>
    <t>https://www.investment.com.al/wp-content/uploads/2015/08/Agenda1.pdf</t>
  </si>
  <si>
    <t>https://www.investment.com.al/wp-content/uploads/2015/08/Main-Findings-of-the-Survey-on-Tax-Inspection-7.pdf</t>
  </si>
  <si>
    <t>https://www.investment.com.al/wp-content/uploads/2015/08/EN_Agenda-of-IC-Meeting-X_09-May-2017.pdf</t>
  </si>
  <si>
    <t>https://www.investment.com.al/wp-content/uploads/2022/11/EN_Minutat-e-Mbledhjes-XXVIII.pdf</t>
  </si>
  <si>
    <t>https://www.investment.com.al/wp-content/uploads/2019/02/EN_TN-Mbi-Inspektimet-1.pdf</t>
  </si>
  <si>
    <t>https://www.investment.com.al/wp-content/uploads/2024/01/EN_Agenda-of-IC-Meeting-XXXII.pdf</t>
  </si>
  <si>
    <t>https://www.investment.com.al/wp-content/uploads/2023/03/EN_Minutes-of-IC-Meeting-XXIX-SMEs-Challenges-to-transitioning-to-alternative-energy-sources.pdf</t>
  </si>
  <si>
    <t>https://www.panamericansilver.com/wp-content/uploads/2023/05/PAS-Sustainability-Report-2022.pdf</t>
  </si>
  <si>
    <t>https://www.panamericansilver.com/wp-content/uploads/2023/05/2023-Q1-Financial-Report.pdf</t>
  </si>
  <si>
    <t>https://www.panamericansilver.com/wp-content/uploads/2023/10/Q3-2023-Conference-Call-Slides_Final.pdf</t>
  </si>
  <si>
    <t>https://www.panamericansilver.com/wp-content/uploads/2022/03/Pan-American-Silver-Investor-Presentation_February-2022.pdf</t>
  </si>
  <si>
    <t>https://www.panamericansilver.com/wp-content/uploads/2023/06/Q2-2023-Conference-Call-Slides_Final.pdf</t>
  </si>
  <si>
    <t>https://www.panamericansilver.com/wp-content/uploads/2022/08/2022-First-Quarter-Report.pdf</t>
  </si>
  <si>
    <t>https://www.panamericansilver.com/wp-content/uploads/2022/11/PAAS-09-30-2022-Website-Report-V1-November-9.22-7.20pm.pdf</t>
  </si>
  <si>
    <t>https://www.investment.com.al/wp-content/uploads/2015/08/ENG_Economic-Outlook-2016.pdf</t>
  </si>
  <si>
    <t>https://www.investment.com.al/wp-content/uploads/2022/12/AL_PREZANTIM-ANKETA-24.02.2017.pdf</t>
  </si>
  <si>
    <t>https://www.investment.com.al/wp-content/uploads/2018/03/EN_Rekomandime-KI-2017.pdf</t>
  </si>
  <si>
    <t>https://www.investment.com.al/wp-content/uploads/2015/08/AL_Statusi-i-Rekomandimeve-1.pdf</t>
  </si>
  <si>
    <t>https://www.investment.com.al/wp-content/uploads/2023/11/EN_Minutes-of-IC-Meeting-XXXI-6-October-2023.pdf</t>
  </si>
  <si>
    <t>https://www.investment.com.al/wp-content/uploads/2022/12/EN_IC-Achievements-2019-2020-1.pdf</t>
  </si>
  <si>
    <t>http://www.investment.com.al/wp-content/uploads/2015/08/AL_ANKETA-Rezultatet-Mbi-Rimbursimin-e-TVSH-se.pdf</t>
  </si>
  <si>
    <t>https://www.panamericansilver.com/wp-content/uploads/2022/06/ESG-Call-Presentation_2022-09-28.pdf</t>
  </si>
  <si>
    <t>https://www.panamericansilver.com/wp-content/uploads/2022/04/PAAS-2021-ESG-Call-Presentation_FINAL_210909.pdf</t>
  </si>
  <si>
    <t>https://www.panamericansilver.com/wp-content/uploads/2024/03/PAAS-Investor-Presentation_Mar_2024_V02.pdf</t>
  </si>
  <si>
    <t>https://www.panamericansilver.com/wp-content/uploads/2023/12/LC-Skarn-Presentation.pdf</t>
  </si>
  <si>
    <t>https://www.panamericansilver.com/wp-content/uploads/2022/08/Q2-2022-Conference-Call-Slides.pdf</t>
  </si>
  <si>
    <t>https://www.panamericansilver.com/wp-content/uploads/2023/04/Pan-American-2023-Guidance-Conference-Call-Slides.pdf</t>
  </si>
  <si>
    <t>https://www.panamericansilver.com/wp-content/uploads/2022/04/La-Colorada-Skarn-Images.pdf</t>
  </si>
  <si>
    <t>https://www.panamericansilver.com/wp-content/uploads/2022/04/Q3-2021-Conference-Call-Slides.pdf</t>
  </si>
  <si>
    <t>https://www.panamericansilver.com/wp-content/uploads/2022/04/PAAS-08-11-2021-Conference-Call-Slides_FINAL.pdf</t>
  </si>
  <si>
    <t>https://www.panamericansilver.com/wp-content/uploads/2022/04/PAAS-03-31-2021-Conference-Call-Slides_FINAL.pdf</t>
  </si>
  <si>
    <t>https://www.investment.com.al/wp-content/uploads/2015/08/EN_Minutes-of-IC-Meeting_VI.pdf</t>
  </si>
  <si>
    <t>https://www.investment.com.al/wp-content/uploads/2020/04/EN_Public_Perditesime-25-31-mars.pdf</t>
  </si>
  <si>
    <t>https://www.investment.com.al/wp-content/uploads/2019/02/EN_TN-Mbi-Inspektimet.pdf</t>
  </si>
  <si>
    <t>https://www.investment.com.al/wp-content/uploads/2018/06/SEEIC-Ministerial-Statement-final-11-May-2018.pdf</t>
  </si>
  <si>
    <t>https://www.investment.com.al/wp-content/uploads/2015/08/Website_Activity-Report-2016-.pdf</t>
  </si>
  <si>
    <t>https://www.investment.com.al/wp-content/uploads/2024/01/EN_Minutes-of-Meeting-XXXII.pdf</t>
  </si>
  <si>
    <t>https://www.investment.com.al/wp-content/uploads/2022/06/EN_Minutes-of-IC-Meeting-XXVII.pdf</t>
  </si>
  <si>
    <t>https://www.investment.com.al/wp-content/uploads/2022/12/EN_Feedback_Leaving-Members-2016-2017-1.pdf</t>
  </si>
  <si>
    <t>https://akdital.ma/wp-content/uploads/2024/01/20231004-15h36-Akdital-H1-results-presentation-Sept-2023-English_.pdf</t>
  </si>
  <si>
    <t>https://akdital.ma/wp-content/uploads/2024/03/20240324-23h23-Preesentation-Investisseurs-Akdital-Mars-2024-.pdf</t>
  </si>
  <si>
    <t>https://communicationfinanciere.akdital.ma/wp-content/uploads/2023/06/20230602-Presentation-Investisseurs-Akdital-Juin-2023-FR.pdf</t>
  </si>
  <si>
    <t>https://communicationfinanciere.akdital.ma/wp-content/uploads/2023/10/20231004-15h36-Presentation-Investisseurs-Akdital-Sept-2023-FR.pdf</t>
  </si>
  <si>
    <t>https://akdital.ma/wp-content/uploads/2024/01/Rapport_General_Akdital_CAC_2022_compressed-1.pdf</t>
  </si>
  <si>
    <t>https://akdital.ma/wp-content/uploads/2024/01/Rapport-Conso-AKDITAL-2020.pdf</t>
  </si>
  <si>
    <t>https://communicationfinanciere.akdital.ma/wp-content/uploads/2023/04/Dossier-RFA-AKDITAL-30_4_18h00.pdf</t>
  </si>
  <si>
    <t>https://akdital.ma/wp-content/uploads/2022/11/22-00872-IPO-AkditalGUIDE-MEDECINS.pdf</t>
  </si>
  <si>
    <t>https://www.panamericansilver.com/wp-content/uploads/2023/12/Q4-2023-Conference-Call-Slides.pdf</t>
  </si>
  <si>
    <t>https://www.panamericansilver.com/wp-content/uploads/2022/04/Q4-2021-Conference-Call-Slides.pdf</t>
  </si>
  <si>
    <t>https://www.panamericansilver.com/wp-content/uploads/2022/04/La-Colorada-Drilling-Images-February-13-2020.pdf</t>
  </si>
  <si>
    <t>https://www.panamericansilver.com/wp-content/uploads/2022/04/PAS-Third-Quarter-Report-2021.pdf</t>
  </si>
  <si>
    <t>https://www.panamericansilver.com/wp-content/uploads/2023/04/Q1-2023-Conference-Call-Slides_final.pdf</t>
  </si>
  <si>
    <t>https://www.panamericansilver.com/wp-content/uploads/2024/02/2023-Q4-Financial-Report.pdf</t>
  </si>
  <si>
    <t>https://www.panamericansilver.com/wp-content/uploads/2022/10/Pan-American-Silver-2021-CFG-Assurance-Statement.pdf</t>
  </si>
  <si>
    <t>https://www.panamericansilver.com/wp-content/uploads/2022/04/PAS-First-Quarter-Report-2020.pdf</t>
  </si>
  <si>
    <t>https://www.panamericansilver.com/wp-content/uploads/2023/05/PAAS-12-31-2022-MDA-Ex1.2-2023-02-22-15-17.pdf</t>
  </si>
  <si>
    <t>https://www.panamericansilver.com/wp-content/uploads/2022/04/La-Colorada-skarn-images_August-2020.pdf</t>
  </si>
  <si>
    <t>https://www.investment.com.al/wp-content/uploads/2015/08/EN_ANKETA-Rezultatet-Mbi-Rimbursimin-e-TVSH-se.pdf</t>
  </si>
  <si>
    <t>http://www.investment.com.al/wp-content/uploads/2015/08/EN_ANKETA-Rezultatet-Mbi-Rimbursimin-e-TVSH-se.pdf</t>
  </si>
  <si>
    <t>http://www.investment.com.al/wp-content/uploads/2015/07/EN_Presentation-Tax-Inspection.pdf</t>
  </si>
  <si>
    <t>https://www.investment.com.al/wp-content/uploads/2022/12/EN_Public_Perditesime-25-31-mars.pdf</t>
  </si>
  <si>
    <t>https://www.investment.com.al/wp-content/uploads/2022/12/EN_ANKETA-Rezultatet-Mbi-Rimbursimin-e-TVSH-se.pdf</t>
  </si>
  <si>
    <t>https://www.investment.com.al/wp-content/uploads/2015/08/Website_Activity-Report-SA1-2016.pdf</t>
  </si>
  <si>
    <t>https://www.investment.com.al/wp-content/uploads/2022/12/AL_ANKETA-Rezultatet-Mbi-Rimbursimin-e-TVSH-se.pdf</t>
  </si>
  <si>
    <t>https://www.investment.com.al/wp-content/uploads/2015/08/Website_Activity-Report-2016-2.pdf</t>
  </si>
  <si>
    <t>https://www.investment.com.al/wp-content/uploads/2022/12/AL_ANKETA-Rezultatet-Mbi-Rimbursimin-e-TVSH-se-1.pdf</t>
  </si>
  <si>
    <t>https://akdital.ma/wp-content/uploads/2023/06/20230602-Presentation-Investisseurs-Akdital-Juin-2023-EN.pdf</t>
  </si>
  <si>
    <t>https://communicationfinanciere.akdital.ma/wp-content/uploads/2023/10/20231004-15h36-Akdital-H1-results-presentation-Sept-2023-English-.pdf</t>
  </si>
  <si>
    <t>https://communicationfinanciere.akdital.ma/wp-content/uploads/2022/11/Rapport-de-gestion-Akdital-2020.pdf</t>
  </si>
  <si>
    <t>https://communicationfinanciere.akdital.ma/wp-content/uploads/2022/11/Rapport-Conso-AKDITAL-2021.pdf</t>
  </si>
  <si>
    <t>https://akdital.ma/wp-content/uploads/2024/01/20230602-Presentation-Investisseurs-Akdital-Juin-2023-FR.pdf</t>
  </si>
  <si>
    <t>https://akdital.ma/wp-content/uploads/2023/06/20230602-Presentation-Investisseurs-Akdital-Juin-2023-FR.pdf</t>
  </si>
  <si>
    <t>https://akdital.ma/wp-content/uploads/2024/01/20231004-15h36-Presentation-Investisseurs-Akdital-Sept-2023-FR.pdf</t>
  </si>
  <si>
    <t>https://akdital.ma/wp-content/uploads/2024/01/RAPPORT-COMPTES-CONSOLIDES-AKDITAL-2019.pdf</t>
  </si>
  <si>
    <t>https://www.panamericansilver.com/wp-content/uploads/2022/04/La-Colorada-Drilling-Images-October-30-2019.pdf</t>
  </si>
  <si>
    <t>https://www.panamericansilver.com/wp-content/uploads/2022/04/La-Colorada-Drilling-Images-August-1-2019.pdf</t>
  </si>
  <si>
    <t>https://www.panamericansilver.com/wp-content/uploads/2022/08/2020-Second-Quarter-Report.pdf</t>
  </si>
  <si>
    <t>https://www.panamericansilver.com/wp-content/uploads/2022/04/May-12-2021-skarn-images.pdf</t>
  </si>
  <si>
    <t>https://www.panamericansilver.com/wp-content/uploads/2022/08/Q4-2019-Report.pdf</t>
  </si>
  <si>
    <t>https://www.panamericansilver.com/wp-content/uploads/2023/02/JD-Senior-Analyst-Treasury.pdf</t>
  </si>
  <si>
    <t>https://www.panamericansilver.com/wp-content/uploads/2022/11/PAAS-09-30-2022-Website-Report-V1-November-9.22-7.20pm-1.pdf</t>
  </si>
  <si>
    <t>https://www.panamericansilver.com/wp-content/uploads/2023/08/Sr.-IT-Business-Analyst-ITBM-2023.pdf</t>
  </si>
  <si>
    <t>https://www.panamericansilver.com/wp-content/uploads/2023/08/Pan-American-Silver-2022-CFG-Assurance-Statement.pdf</t>
  </si>
  <si>
    <t>http://www.investment.com.al/wp-content/uploads/2015/08/Website_Activity-Report-SA1-2016.pdf</t>
  </si>
  <si>
    <t>http://www.investment.com.al/wp-content/uploads/2015/08/Website_Activity-Report-2016-2.pdf</t>
  </si>
  <si>
    <t>https://www.investment.com.al/wp-content/uploads/2022/12/EN_Minutes-of-IC-Meeting-XXVII.pdf</t>
  </si>
  <si>
    <t>http://www.investment.com.al/wp-content/uploads/2015/08/Website_Activity-Report-2016-.pdf</t>
  </si>
  <si>
    <t>https://www.investment.com.al/wp-content/uploads/2022/12/EN_Annual-Activity-Report-2018-1.pdf</t>
  </si>
  <si>
    <t>https://www.investment.com.al/wp-content/uploads/2022/12/EN_Annual-Activity-Report-2018.pdf</t>
  </si>
  <si>
    <t>https://www.investment.com.al/wp-content/uploads/2019/11/EN_Minutat-e-mbledhjes.pdf</t>
  </si>
  <si>
    <t>https://www.panamericansilver.com/wp-content/uploads/2022/04/La-Colorada-Drilling-Images-October-23-2018.pdf</t>
  </si>
  <si>
    <t>https://www.panamericansilver.com/wp-content/uploads/2022/04/PAS-Second-Quarter-Report-2014.pdf</t>
  </si>
  <si>
    <t>https://www.panamericansilver.com/wp-content/uploads/2024/02/2023-Q4-Financial-Report-1.pdf</t>
  </si>
  <si>
    <t>https://www.panamericansilver.com/wp-content/uploads/2024/03/2023-Q3-Financial-Report.pdf</t>
  </si>
  <si>
    <t>https://www.panamericansilver.com/wp-content/uploads/2024/02/LC-Skarn-Presentation.pdf</t>
  </si>
  <si>
    <t>https://akdital.ma/wp-content/uploads/2024/01/Dossier-RFA-AKDITAL-30_4_18h00.pdf</t>
  </si>
  <si>
    <t>https://akdital.ma/wp-content/uploads/2024/01/Rapport-Conso-AKDITAL-2021.pdf</t>
  </si>
  <si>
    <t>https://akdital.ma/wp-content/uploads/2024/01/Rapport-de-gestion-Akdital-2019.pdf</t>
  </si>
  <si>
    <t>https://akdital.ma/wp-content/uploads/2024/01/Rapport-de-gestion-Akdital-2020.pdf</t>
  </si>
  <si>
    <t>https://communicationfinanciere.akdital.ma/wp-content/uploads/2023/08/Rapport_Conso_Akdital_2022_Def_.pdf</t>
  </si>
  <si>
    <t>https://communicationfinanciere.akdital.ma/wp-content/uploads/2023/04/Publication-Comptes-AKDITAL-2022-pour-le-2904.pdf</t>
  </si>
  <si>
    <t>https://akdital.ma/wp-content/uploads/2024/01/Rapport_Conso_Akdital_2022_Def_.pdf</t>
  </si>
  <si>
    <t>https://communicationfinanciere.akdital.ma/wp-content/uploads/2023/07/Publication-Comptes-AKDITAL-2022-pour-le-2904.pdf</t>
  </si>
  <si>
    <t>https://akdital.ma/wp-content/uploads/2024/01/Publication-Comptes-AKDITAL-2022-pour-le-2904.pdf</t>
  </si>
  <si>
    <t>https://communicationfinanciere.akdital.ma/wp-content/uploads/2023/09/DR_Akdital_2022_v19092023_vDEF.pdf</t>
  </si>
  <si>
    <t>https://tprstaticfilessa.blob.core.windows.net/assets/uploads/yatirimcisunumlari/Tupras_Investor_Feb_2017_.pdf</t>
  </si>
  <si>
    <t>https://iglcstorage.blob.core.windows.net/presentations/presentation-e6353cc4-9f36-4018-be49-478e4392ed9b.pdf</t>
  </si>
  <si>
    <t>https://pubsaskdev.blob.core.windows.net/pubsask-prod/139023/Industry_Tip-FSSCR_Training_Presentation_FAQ-20Mar2023.pdf</t>
  </si>
  <si>
    <t>https://tprstaticfilessa.blob.core.windows.net/assets/uploads/en/investorpresentation/Investor_Presentation_Sep.pdf</t>
  </si>
  <si>
    <t>https://pubsaskdev.blob.core.windows.net/pubsask-prod/142164/InvestorRelationsPresentationWinter2023.pdf</t>
  </si>
  <si>
    <t>https://fwgstorage.blob.core.windows.net/2022-website/Product_Information_Sheets/Presentation_Cart_Designer_2.0.pdf</t>
  </si>
  <si>
    <t>https://ocpsiteprodsa.blob.core.windows.net/media/2023-11/OCP - 3Q 9M-2023_Earning presentation_0.pdf</t>
  </si>
  <si>
    <t>https://clubrunner.blob.core.windows.net/00000001035/en-us/files/homepage/waterfront-trail-presentation/021-sept-22-fw-rotary-WT-Rotary-Community-Action-Team-presentation-for-rotary-clubs.pdf</t>
  </si>
  <si>
    <t>https://sspcdn.blob.core.windows.net/files/Documents/SEP/ISEF/2024/Attendees/Symposia/2024 Symposia Information.pdf</t>
  </si>
  <si>
    <t>https://fdotwww.blob.core.windows.net/sitefinity/docs/default-source/procuement_marketingd1/documents/fy24-25/ad--25120/ad-25120-trc-marketing-presentation-(final-with-trc).pdf?sfvrsn=be65b631_1</t>
  </si>
  <si>
    <t>https://ocpsiteprodsa.blob.core.windows.net/media/2023-11/OCP - 3Q 9M-2023_Earning presentation_1.pdf</t>
  </si>
  <si>
    <t>https://staticpacific.blob.core.windows.net/press-releases-attachments/1636600/2023_Financial_Results_Presentation_23022024193810.pdf</t>
  </si>
  <si>
    <t>https://marblobstorage.blob.core.windows.net/files/marfiles/InvestorPresentation/AR/Investor-Presentation-Q4-2017.pdf</t>
  </si>
  <si>
    <t>https://ocpsiteprodsa.blob.core.windows.net/media/2021-11/OCP - 3Q 9M-2021 Earning presentation_1.pdf</t>
  </si>
  <si>
    <t>https://ocpsiteprodsa.blob.core.windows.net/media/2021-02/OCP - 3Q 9M-2020 Earning Presentation.pdf</t>
  </si>
  <si>
    <t>https://crecstorage.blob.core.windows.net/sede/sites/8/2024/02/CREC-Policy-Academy-Final-Presentation-Colorado.pdf</t>
  </si>
  <si>
    <t>https://clubrunner.blob.core.windows.net/00000006502/en-ca/files/homepage/2023---2024-income-tax-tips/2023-2024-Income-Tax-presentation-slides-WITHOUT-animations---2-.pdf</t>
  </si>
  <si>
    <t>https://marutistoragenew.blob.core.windows.net/msilintiwebpdf/Maruti_Suzuki_Q1FY21_Investor_Presentation.pdf</t>
  </si>
  <si>
    <t>https://stgenpln.blob.core.windows.net/document/CoyoteValley_Presentation_20210209.pdf</t>
  </si>
  <si>
    <t>https://sbcobbstor.blob.core.windows.net/media/WWWCobb/medialib/rising-6th-grade-parent-presentation-23-24.3d2f1e96118.pdf</t>
  </si>
  <si>
    <t>https://savola.blob.core.windows.net/website/docs/default-source/road-show-presentation/investor-presentation---fy-2022.pdf</t>
  </si>
  <si>
    <t>https://forbo.blob.core.windows.net/forbodocuments/2390628/2023_Company_Presentation.pdf</t>
  </si>
  <si>
    <t>https://savola.blob.core.windows.net/website/docs/default-source/road-show-presentation/investor-presentation---q1-2023.pdf</t>
  </si>
  <si>
    <t>https://energiforskmedia.blob.core.windows.net/media/21858/rauhala_presentation.pdf</t>
  </si>
  <si>
    <t>https://ypfsresourcelibrary.blob.core.windows.net/fcic/YPFS/20170808_Institutional Presentation_ENG vf_0.pdf</t>
  </si>
  <si>
    <t>https://procoazrbolsast1.blob.core.windows.net/media/utmnk3rs/acciona-energia-fy-23-results-presentation.pdf</t>
  </si>
  <si>
    <t>https://sesricdiag.blob.core.windows.net/sesric-site-blob/imgs/news/1517_PRESENTATION_OICSTATCOM6_S4_ARCHITECTURAL_DDI ALLIANCE.pdf</t>
  </si>
  <si>
    <t>https://publishedetenders.blob.core.windows.net/publishedetenderscontainer/12423/TPL Briefing presentation - KZN Security.pdf</t>
  </si>
  <si>
    <t>https://sesricdiag.blob.core.windows.net/sesric-site-blob/imgs/news/image/633-presentation-bangladesh.pdf</t>
  </si>
  <si>
    <t>https://clubrunner.blob.core.windows.net/00000050186/en-us/files/sitepage/public-image-resource-library/dls-pi-presentation/DLS-PI-Session-Presentation-7.14.21.pdf</t>
  </si>
  <si>
    <t>https://ocpsiteprodsa.blob.core.windows.net/media/2020-10/OCP - 4Q-FY 2019 Earning presentation.pdf</t>
  </si>
  <si>
    <t>https://ypfsresourcelibrary.blob.core.windows.net/fcic/YPFS/20171130_Institutional Presentation_ENG.pdf</t>
  </si>
  <si>
    <t>https://migroskurumsalstr.blob.core.windows.net/migroskurumsalstr/migros-presentation-1q-2021-637558336715371777.pdf</t>
  </si>
  <si>
    <t>https://cbccrmdata.blob.core.windows.net/noteattachment/CBC-null-SGC--SGC &amp; CR Residents Panel presentation Jan 24 (003).pdf</t>
  </si>
  <si>
    <t>https://wdeawebsite.blob.core.windows.net/usrfiles/news/Kayla_Danks_-_WDEA_Meeting_FBA_Presentation.pdf</t>
  </si>
  <si>
    <t>https://marblobstorage.blob.core.windows.net/files/marfiles/InvestorPresentation/AR/Investor-Presentation-Q2-2017.pdf</t>
  </si>
  <si>
    <t>https://dnn9n7kh1.blob.core.windows.net/portals-sandbox1/0/Competitions/AIM Oral-Poster Comp/AIM Student Poster Comp Rules.pdf?sr=b&amp;si=DNNFileManagerPolicy&amp;sig=1h83iMkN/gktyPxzNJ/pr1VKU6HfriYiEOCLmECoTy4=</t>
  </si>
  <si>
    <t>https://wense.blob.core.windows.net/mediamultisite/Fmx4ever/Page/29-downloads/FMX4Ever Presentation.pdf</t>
  </si>
  <si>
    <t>https://masassets.blob.core.windows.net/cms/files/000/000/647/original/SFS_Workshop_Presentation_-_Best_Practice_and_Innovation_Conferences_Feb_17.pdf</t>
  </si>
  <si>
    <t>https://pantheonstorage.blob.core.windows.net/ceqa/20231212 Final Draft PMPU Virtual Meeting Presentation.pdf</t>
  </si>
  <si>
    <t>https://websitedevsa.blob.core.windows.net/sitefinity/docs/default-source/coaching-resourcesdocuments/coach-certification-program/coach-education-program-slides_fe83e609-f26e-4a83-8354-6e7954f1f7a3.pdf</t>
  </si>
  <si>
    <t>https://primarymarketswpstorage.blob.core.windows.net/primarymarketswp/2022/05/Dona-Blanca-Investor-Presentation-2021_December.pdf</t>
  </si>
  <si>
    <t>https://www.uscis.gov/sites/default/files/document/presentations/n-648-presentation.pdf</t>
  </si>
  <si>
    <t>https://www.uscis.gov/sites/default/files/document/outreach-engagements/RefugeeProcessingQuarterlyEngagementFY23Q3.pdf</t>
  </si>
  <si>
    <t>https://www.uscis.gov/sites/default/files/document/presentations/Overview_of_the_H-1B_Electronic_Registration_Process_-_A_Webinar_for_Registrants.pdf</t>
  </si>
  <si>
    <t>https://www.uscis.gov/sites/default/files/document/presentations/I-130%20Petition%20for%20Alien%20Relative.pdf</t>
  </si>
  <si>
    <t>https://www.uscis.gov/sites/default/files/document/outreach-engagements/NationalEngagement-OverviewoftheHARTServiceCenter.pdf</t>
  </si>
  <si>
    <t>https://www.uscis.gov/sites/default/files/document/presentations/I-129F%20Petition%20for%20Alien%20Fiance(e).pdf</t>
  </si>
  <si>
    <t>https://www.uscis.gov/sites/default/files/document/outreach-engagements/HowtoApplyforaUSCISCitizenshipandIntegrationGrant.pdf</t>
  </si>
  <si>
    <t>https://www.uscis.gov/sites/default/files/document/outreach-engagements/Naturalization_Test_Redesign-Volunteering_for_the_Trial_Tests.pdf</t>
  </si>
  <si>
    <t>https://akdital.ma/wp-content/uploads/2024/01/DR_Akdital_2022_v19092023_vDEF.pdf</t>
  </si>
  <si>
    <t>https://akdital.ma/wp-content/uploads/2024/01/DR-Akdital_VF.pdf</t>
  </si>
  <si>
    <t>https://company-announcements.afr.com/asx/fpr/2560782b-81a1-11ee-83be-c21a64121c02.pdf</t>
  </si>
  <si>
    <t>https://company-announcements.afr.com/asx/llc/38201167-ab1c-11ed-b701-befebebb5124.pdf</t>
  </si>
  <si>
    <t>https://company-announcements.afr.com/asx/ssm/8a541b7f-2271-11ed-8281-6a08987f9b32.pdf</t>
  </si>
  <si>
    <t>https://company-announcements.afr.com/asx/bga/e2b5b7aa-b2fc-11ed-8c64-2ed00a0d38ab.pdf</t>
  </si>
  <si>
    <t>https://company-announcements.afr.com/asx/egr/18ef4e16-1f8c-11ee-b7a9-866b4b13dbfd.pdf</t>
  </si>
  <si>
    <t>https://company-announcements.afr.com/asx/a1m/e1eef7a6-c3a2-11ee-b348-664b4ac7a861.pdf</t>
  </si>
  <si>
    <t>https://company-announcements.afr.com/asx/sfr/7dc50840-9810-11ec-9b9f-d233877470a4.pdf</t>
  </si>
  <si>
    <t>https://company-announcements.afr.com/asx/mdr/e12c3526-ebb7-11ee-bfb4-fe597524d480.pdf</t>
  </si>
  <si>
    <t>https://company-announcements.afr.com/asx/fbr/9d198bb7-45c0-11ec-b8b7-520f1b9ba272.pdf</t>
  </si>
  <si>
    <t>https://company-announcements.afr.com/asx/mms/f345e908-cf6a-11ee-8f69-6a32e2166c97.pdf</t>
  </si>
  <si>
    <t>https://s1.q4cdn.com/250184606/files/doc_financials/2023/q3/Evertec-Earnings-Presentation_Q3_2023-AFR_BBS-review.pdf</t>
  </si>
  <si>
    <t>https://company-announcements.afr.com/asx/imd/6280f984-ced9-11ee-be79-0abdb9403284.pdf</t>
  </si>
  <si>
    <t>https://company-announcements.afr.com/asx/kgl/c9f1c1f4-e3c0-11ed-9428-f6ba9bacc4fd.pdf</t>
  </si>
  <si>
    <t>https://company-announcements.afr.com/asx/s32/395b339d-cb85-11ee-be79-0abdb9403284.pdf</t>
  </si>
  <si>
    <t>https://company-announcements.afr.com/asx/ata/67df40bf-9879-11ee-9615-f690b94aebe2.pdf</t>
  </si>
  <si>
    <t>https://company-announcements.afr.com/asx/car/b1bfeeca-1c1d-11ed-a743-6a0ea52503d9.pdf</t>
  </si>
  <si>
    <t>https://company-announcements.afr.com/asx/avz/10baba7b-4d72-11ec-b528-c28f401ecae2.pdf</t>
  </si>
  <si>
    <t>https://company-announcements.afr.com/asx/apm/2ef1f337-4527-11ee-8d62-c62d660d948a.pdf</t>
  </si>
  <si>
    <t>https://company-announcements.afr.com/asx/cmw/072960b6-b628-11ed-bc22-4681baa4af01.pdf</t>
  </si>
  <si>
    <t>https://company-announcements.afr.com/asx/cmp/c83a534d-7786-11ee-822f-c66395c1eae0.pdf</t>
  </si>
  <si>
    <t>https://company-announcements.afr.com/asx/igo/e618c5e3-bfbb-11ee-b3f6-0e247afb9913.pdf</t>
  </si>
  <si>
    <t>https://company-announcements.afr.com/asx/cgr/85eaddd1-ca09-11ee-8f69-6a32e2166c97.pdf</t>
  </si>
  <si>
    <t>https://company-announcements.afr.com/asx/reh/ae2c33f7-9530-11ec-bfdc-9afc0d1a18e5.pdf</t>
  </si>
  <si>
    <t>https://company-announcements.afr.com/asx/gal/e2cc9dd3-c9ec-11ee-be79-0abdb9403284.pdf</t>
  </si>
  <si>
    <t>https://company-announcements.afr.com/asx/swm/53a8dc59-c9ec-11ee-8f69-6a32e2166c97.pdf</t>
  </si>
  <si>
    <t>https://company-announcements.afr.com/asx/kar/34add81e-8cd4-11ee-a816-be56c694bf7b.pdf</t>
  </si>
  <si>
    <t>https://company-announcements.afr.com/asx/twe/4bb0b3ff-47ed-11ec-85c6-ee5338763b8d.pdf</t>
  </si>
  <si>
    <t>https://company-announcements.afr.com/asx/rgn/c4a8323f-c46b-11ee-b348-664b4ac7a861.pdf</t>
  </si>
  <si>
    <t>https://company-announcements.afr.com/asx/rad/3cae4e1d-ba3d-11ee-9457-924243e4f7cb.pdf</t>
  </si>
  <si>
    <t>https://company-announcements.afr.com/asx/dtc/a8855a56-4205-11ee-8af2-5edd2b3cbcdb.pdf</t>
  </si>
  <si>
    <t>https://company-announcements.afr.com/asx/bub/3eb4fbbe-e275-11ee-b126-ce5dce0e3aca.pdf</t>
  </si>
  <si>
    <t>https://company-announcements.afr.com/asx/mmi/62e0b47f-834c-11ee-980a-a2897f66708e.pdf</t>
  </si>
  <si>
    <t>https://company-announcements.afr.com/asx/afi/b280df30-e0b5-11ee-aa5c-625ff8abc1e4.pdf</t>
  </si>
  <si>
    <t>https://company-announcements.afr.com/asx/nva/14366f47-8e81-11ee-a816-be56c694bf7b.pdf</t>
  </si>
  <si>
    <t>https://company-announcements.afr.com/asx/kar/899ba53f-8984-11ee-ab13-be697fccabca.pdf</t>
  </si>
  <si>
    <t>https://company-announcements.afr.com/asx/cwy/4f3173e3-cc45-11ee-be79-0abdb9403284.pdf</t>
  </si>
  <si>
    <t>https://company-announcements.afr.com/asx/caa/5e03f815-b3be-11ed-b701-befebebb5124.pdf</t>
  </si>
  <si>
    <t>https://company-announcements.afr.com/asx/ax1/ec8afb4d-a3bc-11eb-9193-727f58e65359.pdf</t>
  </si>
  <si>
    <t>https://company-announcements.afr.com/asx/cpu/695c8c1b-ca34-11ee-8f69-6a32e2166c97.pdf</t>
  </si>
  <si>
    <t>https://company-announcements.afr.com/asx/prn/0f898b41-cf66-11ee-8f69-6a32e2166c97.pdf</t>
  </si>
  <si>
    <t>https://company-announcements.afr.com/asx/vee/f8925dc0-8905-11ee-b257-3a23d711c0da.pdf</t>
  </si>
  <si>
    <t>https://company-announcements.afr.com/asx/dhg/4219443f-cab9-11ee-8f69-6a32e2166c97.pdf</t>
  </si>
  <si>
    <t>https://company-announcements.afr.com/asx/far/3824799c-d2f2-11eb-a3dc-bead74a93350.pdf</t>
  </si>
  <si>
    <t>https://company-announcements.afr.com/asx/rwc/742299aa-ce9d-11ee-be79-0abdb9403284.pdf</t>
  </si>
  <si>
    <t>https://company-announcements.afr.com/asx/brn/977f3150-c3fc-11eb-a181-66c8efd7e0af.pdf</t>
  </si>
  <si>
    <t>https://company-announcements.afr.com/asx/dyl/b92a6cf4-cadd-11ee-8f69-6a32e2166c97.pdf</t>
  </si>
  <si>
    <t>https://company-announcements.afr.com/asx/nxt/4333dbc1-8a4e-11ee-b257-3a23d711c0da.pdf</t>
  </si>
  <si>
    <t>https://company-announcements.afr.com/asx/sfr/fd37db91-beeb-11ee-83ee-ca3084c9163d.pdf</t>
  </si>
  <si>
    <t>https://company-announcements.afr.com/asx/obm/adbd5964-b114-11eb-96a3-ee769081a6f4.pdf</t>
  </si>
  <si>
    <t>https://company-announcements.afr.com/asx/egl/05224083-23f7-11ed-8281-6a08987f9b32.pdf</t>
  </si>
  <si>
    <t>https://company-announcements.afr.com/asx/sfx/7a038dc2-ae13-11ec-b796-d22200b4b213.pdf</t>
  </si>
  <si>
    <t>https://company-announcements.afr.com/asx/cwx/56d4b88a-83fc-11ee-adca-f6b3fdc03937.pdf</t>
  </si>
  <si>
    <t>https://company-announcements.afr.com/asx/rzi/eda1642a-9278-11ee-ba8a-62a3e6b15a77.pdf</t>
  </si>
  <si>
    <t>https://company-announcements.afr.com/asx/ltr/6bf91664-646c-11ed-b08b-9e133708e919.pdf</t>
  </si>
  <si>
    <t>https://company-announcements.afr.com/asx/sgf/72fc0614-cf74-11ee-be79-0abdb9403284.pdf</t>
  </si>
  <si>
    <t>https://company-announcements.afr.com/asx/rfg/7c4e7f1d-cf6c-11ee-be79-0abdb9403284.pdf</t>
  </si>
  <si>
    <t>https://company-announcements.afr.com/asx/abb/eafcdd9d-1037-11ec-8f61-025fb9b36113.pdf</t>
  </si>
  <si>
    <t>https://company-announcements.afr.com/asx/gss/da2d4b09-5672-11ee-8e3a-3afff2a0bcba.pdf</t>
  </si>
  <si>
    <t>https://company-announcements.afr.com/asx/pve/cf2b79f9-c6db-11ee-8f69-6a32e2166c97.pdf</t>
  </si>
  <si>
    <t>https://www.scribd.com/document/340007010/UltraTech-AFR-presentation-pdf</t>
  </si>
  <si>
    <t>https://company-announcements.afr.com/asx/awc/9baf0a92-0462-11ec-8963-06ef51a09471.pdf</t>
  </si>
  <si>
    <t>https://company-announcements.afr.com/asx/c79/14344513-ba7d-11ee-9457-924243e4f7cb.pdf</t>
  </si>
  <si>
    <t>https://company-announcements.afr.com/asx/nic/a0b3328b-bef5-11ee-83ee-ca3084c9163d.pdf</t>
  </si>
  <si>
    <t>https://company-announcements.afr.com/asx/zno/5f0f8582-2a13-11eb-8aa4-96cbfe75a6b3.pdf</t>
  </si>
  <si>
    <t>https://company-announcements.afr.com/asx/pan/1e895be4-363a-11ee-be83-2ae1203f985f.pdf</t>
  </si>
  <si>
    <t>https://company-announcements.afr.com/asx/nic/2fca8503-777b-11ee-822f-c66395c1eae0.pdf</t>
  </si>
  <si>
    <t>https://company-announcements.afr.com/asx/wmi/6713869e-cacc-11ee-be79-0abdb9403284.pdf</t>
  </si>
  <si>
    <t>https://company-announcements.afr.com/asx/bld/f1a0f075-3701-11ee-a1cc-cab31c2d4057.pdf</t>
  </si>
  <si>
    <t>https://company-announcements.afr.com/asx/paa/b19f7747-c3f0-11ee-b348-664b4ac7a861.pdf</t>
  </si>
  <si>
    <t>https://company-announcements.afr.com/asx/kar/098f073e-4b84-11ee-bbf4-d6e82d2619b3.pdf</t>
  </si>
  <si>
    <t>https://company-announcements.afr.com/asx/rms/77fdf721-452d-11ee-8d62-c62d660d948a.pdf</t>
  </si>
  <si>
    <t>https://company-announcements.afr.com/asx/pab/d9971b7f-834a-11ee-81e3-aa2729cbe08d.pdf</t>
  </si>
  <si>
    <t>https://company-announcements.afr.com/asx/svw/c2805df9-0522-11ec-bb32-12633425e3c4.pdf</t>
  </si>
  <si>
    <t>https://company-announcements.afr.com/asx/dub/057dc2f5-628e-11ee-ba51-c2c3b5f9a111.pdf</t>
  </si>
  <si>
    <t>https://company-announcements.afr.com/asx/llc/8361c078-5324-11ed-8724-028fbfbe0152.pdf</t>
  </si>
  <si>
    <t>https://company-announcements.afr.com/asx/crn/8177f86f-77ae-11eb-959f-7e00650e9c63.pdf</t>
  </si>
  <si>
    <t>https://company-announcements.afr.com/asx/svw/34b80bf7-caaf-11ee-8f69-6a32e2166c97.pdf</t>
  </si>
  <si>
    <t>https://company-announcements.afr.com/asx/snd/bca91ba1-7dc3-11ee-862e-4a79f339b369.pdf</t>
  </si>
  <si>
    <t>https://company-announcements.afr.com/asx/kar/871ee9eb-3031-11eb-a8cf-9e30ec3d2c44.pdf</t>
  </si>
  <si>
    <t>https://company-announcements.afr.com/asx/drr/43a034db-cc47-11ee-be79-0abdb9403284.pdf</t>
  </si>
  <si>
    <t>https://company-announcements.afr.com/asx/dli/0ca47038-cadc-11ee-be79-0abdb9403284.pdf</t>
  </si>
  <si>
    <t>https://company-announcements.afr.com/asx/qri/d655a21f-93c2-11ee-8360-66ea906af073.pdf</t>
  </si>
  <si>
    <t>https://company-announcements.afr.com/asx/em2/7bc9bbe1-cf92-11ee-8f69-6a32e2166c97.pdf</t>
  </si>
  <si>
    <t>https://company-announcements.afr.com/asx/kar/ea6ce23c-b57f-11ee-83ee-ca3084c9163d.pdf</t>
  </si>
  <si>
    <t>https://company-announcements.afr.com/asx/has/d48c5414-154f-11ee-93a6-9a751c23a8ff.pdf</t>
  </si>
  <si>
    <t>https://company-announcements.afr.com/asx/reg/0d8c14eb-2338-11ed-8281-6a08987f9b32.pdf</t>
  </si>
  <si>
    <t>https://company-announcements.afr.com/asx/sya/c8da83b3-8f0f-11ee-a816-be56c694bf7b.pdf</t>
  </si>
  <si>
    <t>https://company-announcements.afr.com/asx/nhf/baf4697a-c14a-11ee-b348-664b4ac7a861.pdf</t>
  </si>
  <si>
    <t>https://company-announcements.afr.com/asx/aer/7814a847-72c3-11ee-9d3a-5e86cadfdb0a.pdf</t>
  </si>
  <si>
    <t>https://company-announcements.afr.com/asx/cvv/dc3c65b3-8e64-11ee-a816-be56c694bf7b.pdf</t>
  </si>
  <si>
    <t>https://company-announcements.afr.com/asx/imc/5d703b37-81a6-11ee-83be-c21a64121c02.pdf</t>
  </si>
  <si>
    <t>https://company-announcements.afr.com/asx/lcy/38848abc-c3ad-11ee-b348-664b4ac7a861.pdf</t>
  </si>
  <si>
    <t>https://company-announcements.afr.com/asx/afi/91ddb070-ed25-11ed-8921-36f0e1fe945f.pdf</t>
  </si>
  <si>
    <t>https://company-announcements.afr.com/asx/bga/23b84ec2-8f03-11ee-a816-be56c694bf7b.pdf</t>
  </si>
  <si>
    <t>https://company-announcements.afr.com/asx/pbh/0e091917-bfb5-11ee-b348-664b4ac7a861.pdf</t>
  </si>
  <si>
    <t>https://company-announcements.afr.com/asx/afg/ac3f2ecd-92ef-11ee-ba8a-62a3e6b15a77.pdf</t>
  </si>
  <si>
    <t>https://company-announcements.afr.com/asx/reg/ba5680f9-42cc-11ee-b0c5-4aab66783c20.pdf</t>
  </si>
  <si>
    <t>https://company-announcements.afr.com/asx/gti/db13d673-7776-11ee-822f-c66395c1eae0.pdf</t>
  </si>
  <si>
    <t>https://company-announcements.afr.com/asx/cen/742dccc6-ce9d-11ee-be79-0abdb9403284.pdf</t>
  </si>
  <si>
    <t>https://company-announcements.afr.com/asx/ctt/fe507177-842f-11ee-b973-6a80f3cef588.pdf</t>
  </si>
  <si>
    <t>https://company-announcements.afr.com/asx/pyc/eab3c1c5-8a50-11ee-ab13-be697fccabca.pdf</t>
  </si>
  <si>
    <t>https://company-announcements.afr.com/asx/aby/b109362d-8990-11ee-ab13-be697fccabca.pdf</t>
  </si>
  <si>
    <t>https://company-announcements.afr.com/asx/mp1/091e9470-2c14-11ee-9451-326dbffed562.pdf</t>
  </si>
  <si>
    <t>https://company-announcements.afr.com/asx/fau/2e037254-9484-11ee-b8a9-beac838d6746.pdf</t>
  </si>
  <si>
    <t>https://company-announcements.afr.com/asx/cup/9aadcbad-cf6d-11ee-be79-0abdb9403284.pdf</t>
  </si>
  <si>
    <t>https://company-announcements.afr.com/asx/bc8/344bf61c-8f13-11ee-a816-be56c694bf7b.pdf</t>
  </si>
  <si>
    <t>https://company-announcements.afr.com/asx/ahn/261fbc10-0981-11ee-8d37-4635c4491bc7.pdf</t>
  </si>
  <si>
    <t>https://company-announcements.afr.com/asx/bph/f6a307bd-8e59-11ee-acc9-6e9bd71d7283.pdf</t>
  </si>
  <si>
    <t>https://company-announcements.afr.com/asx/mp1/51b767ed-bef0-11ee-83ee-ca3084c9163d.pdf</t>
  </si>
  <si>
    <t>https://company-announcements.afr.com/asx/gwa/e14b0c74-cea3-11ee-be79-0abdb9403284.pdf</t>
  </si>
  <si>
    <t>https://company-announcements.afr.com/asx/akm/e6887222-beef-11ee-83ee-ca3084c9163d.pdf</t>
  </si>
  <si>
    <t>https://company-announcements.afr.com/asx/aby/feccb091-c96f-11ee-be79-0abdb9403284.pdf</t>
  </si>
  <si>
    <t>https://company-announcements.afr.com/asx/kar/25535d8e-ac82-11eb-9373-3a2146ca3430.pdf</t>
  </si>
  <si>
    <t>https://company-announcements.afr.com/asx/sgm/a02042e0-cf6c-11ee-be79-0abdb9403284.pdf</t>
  </si>
  <si>
    <t>https://company-announcements.afr.com/asx/cxm/c82a7630-8e35-11ee-a816-be56c694bf7b.pdf</t>
  </si>
  <si>
    <t>https://company-announcements.afr.com/asx/gdf/b062b671-c615-11ee-8f69-6a32e2166c97.pdf</t>
  </si>
  <si>
    <t>https://company-announcements.afr.com/asx/abc/7001858f-7554-11eb-9704-be4e50b181d4.pdf</t>
  </si>
  <si>
    <t>https://company-announcements.afr.com/asx/bsl/f2435512-cea0-11ee-8f69-6a32e2166c97.pdf</t>
  </si>
  <si>
    <t>https://company-announcements.afr.com/asx/hsn/731d4c9e-8988-11ee-ab13-be697fccabca.pdf</t>
  </si>
  <si>
    <t>https://company-announcements.afr.com/asx/imc/044d13a7-8dad-11ee-acc9-6e9bd71d7283.pdf</t>
  </si>
  <si>
    <t>https://company-announcements.afr.com/asx/enn/e2d86f93-4073-11ee-8af2-5edd2b3cbcdb.pdf</t>
  </si>
  <si>
    <t>https://company-announcements.afr.com/asx/som/71f11ce9-8a72-11ee-b257-3a23d711c0da.pdf</t>
  </si>
  <si>
    <t>https://company-announcements.afr.com/asx/exl/611c6ca6-c93f-11ee-be79-0abdb9403284.pdf</t>
  </si>
  <si>
    <t>https://company-announcements.afr.com/asx/a1n/d567baa4-c3dd-11ee-b3f6-0e247afb9913.pdf</t>
  </si>
  <si>
    <t>https://company-announcements.afr.com/asx/fmg/22eb8f28-46f5-11ee-bbf4-d6e82d2619b3.pdf</t>
  </si>
  <si>
    <t>https://company-announcements.afr.com/asx/gln/0fce527a-c9f8-11ee-be79-0abdb9403284.pdf</t>
  </si>
  <si>
    <t>https://company-announcements.afr.com/asx/tot/a3f2e65c-4245-11ee-b0c5-4aab66783c20.pdf</t>
  </si>
  <si>
    <t>https://company-announcements.afr.com/asx/nmt/93269da8-8a92-11ee-ab13-be697fccabca.pdf</t>
  </si>
  <si>
    <t>https://company-announcements.afr.com/asx/alc/6e5fdd35-3227-11ed-bb41-ae27aef01489.pdf</t>
  </si>
  <si>
    <t>https://company-announcements.afr.com/asx/mp1/d3f0b918-737d-11ee-9d3a-5e86cadfdb0a.pdf</t>
  </si>
  <si>
    <t>https://company-announcements.afr.com/asx/imc/0fd6342b-87ec-11ee-b257-3a23d711c0da.pdf</t>
  </si>
  <si>
    <t>https://company-announcements.afr.com/asx/inr/e8dec104-5a2a-11ed-bb94-06cce4d1149d.pdf</t>
  </si>
  <si>
    <t>https://company-announcements.afr.com/asx/xam/558d5999-c954-11ee-8f69-6a32e2166c97.pdf</t>
  </si>
  <si>
    <t>https://company-announcements.afr.com/asx/eld/dd1014b9-0a6a-11ee-adf1-3eb070560a0a.pdf</t>
  </si>
  <si>
    <t>https://company-announcements.afr.com/asx/wwi/d3ec7583-272a-11ed-b0eb-9e0d14824699.pdf</t>
  </si>
  <si>
    <t>https://company-announcements.afr.com/asx/sfx/fbcce97e-81a1-11ee-b8ca-9e75096689ac.pdf</t>
  </si>
  <si>
    <t>https://company-announcements.afr.com/asx/oec/29c69329-8422-11ee-b973-6a80f3cef588.pdf</t>
  </si>
  <si>
    <t>https://company-announcements.afr.com/asx/ptr/e64672e8-c9f8-11ee-be79-0abdb9403284.pdf</t>
  </si>
  <si>
    <t>https://company-announcements.afr.com/asx/dem/ae6a5da2-c6cd-11ee-be79-0abdb9403284.pdf</t>
  </si>
  <si>
    <t>https://company-announcements.afr.com/asx/llc/a4883513-219c-11ed-ae73-eec16fd57632.pdf</t>
  </si>
  <si>
    <t>https://company-announcements.afr.com/asx/snc/dc3df9ad-cf81-11ee-8f69-6a32e2166c97.pdf</t>
  </si>
  <si>
    <t>https://company-announcements.afr.com/asx/pwh/f97f71da-c3ca-11ee-b3f6-0e247afb9913.pdf</t>
  </si>
  <si>
    <t>https://company-announcements.afr.com/asx/apl/e3f9d105-81b6-11ee-b8ca-9e75096689ac.pdf</t>
  </si>
  <si>
    <t>https://company-announcements.afr.com/asx/ivt/b298ba6f-cbc8-11ee-8f69-6a32e2166c97.pdf</t>
  </si>
  <si>
    <t>https://company-announcements.afr.com/asx/qve/a7660996-72c1-11ee-9d3a-5e86cadfdb0a.pdf</t>
  </si>
  <si>
    <t>https://company-announcements.afr.com/asx/pwr/048bd953-7776-11ee-8070-6e1a36560f27.pdf</t>
  </si>
  <si>
    <t>https://company-announcements.afr.com/asx/emv/6547ca45-8339-11ee-a788-527a5c751738.pdf</t>
  </si>
  <si>
    <t>https://company-announcements.afr.com/asx/twe/a8792747-cb7e-11ee-8f69-6a32e2166c97.pdf</t>
  </si>
  <si>
    <t>https://company-announcements.afr.com/asx/egn/2a0a5717-8273-11ee-b087-b665724a972e.pdf</t>
  </si>
  <si>
    <t>https://company-announcements.afr.com/asx/mqr/e5587774-89b3-11ee-ab13-be697fccabca.pdf</t>
  </si>
  <si>
    <t>https://company-announcements.afr.com/asx/lrs/d3fd071f-e93f-11ed-9428-f6ba9bacc4fd.pdf</t>
  </si>
  <si>
    <t>https://company-announcements.afr.com/asx/twe/c457b4ee-3aef-11ee-9237-1a26ba8f32a8.pdf</t>
  </si>
  <si>
    <t>https://company-announcements.afr.com/asx/wds/19428be7-4077-11ee-8af2-5edd2b3cbcdb.pdf</t>
  </si>
  <si>
    <t>https://company-announcements.afr.com/asx/mms/67f17c69-af41-11ee-83ee-ca3084c9163d.pdf</t>
  </si>
  <si>
    <t>https://company-announcements.afr.com/asx/aby/98b58bb1-413a-11ee-b0c5-4aab66783c20.pdf</t>
  </si>
  <si>
    <t>https://company-announcements.afr.com/asx/cen/5061c7cb-ce9d-11ee-be79-0abdb9403284.pdf</t>
  </si>
  <si>
    <t>https://company-announcements.afr.com/asx/web/b5f47860-88b2-11ee-b257-3a23d711c0da.pdf</t>
  </si>
  <si>
    <t>https://company-announcements.afr.com/asx/pls/64aed77b-2265-11ed-8281-6a08987f9b32.pdf</t>
  </si>
  <si>
    <t>https://company-announcements.afr.com/asx/cd1/906d5357-98b1-11ee-9615-f690b94aebe2.pdf</t>
  </si>
  <si>
    <t>https://company-announcements.afr.com/asx/brn/8ef8da39-c285-11eb-8bf2-be3f27c3450f.pdf</t>
  </si>
  <si>
    <t>https://company-announcements.afr.com/asx/bse/056c7fa6-8a46-11ee-b257-3a23d711c0da.pdf</t>
  </si>
  <si>
    <t>https://company-announcements.afr.com/asx/snl/8525dbac-586d-11ec-9970-2a1410148bc6.pdf</t>
  </si>
  <si>
    <t>https://company-announcements.afr.com/asx/sgi/25a72181-55ce-11ee-b24d-1a63c528c228.pdf</t>
  </si>
  <si>
    <t>https://company-announcements.afr.com/asx/dse/f21b30bd-b64d-11ee-83ee-ca3084c9163d.pdf</t>
  </si>
  <si>
    <t>https://company-announcements.afr.com/asx/aar/6d96d5e1-cb95-11ee-be79-0abdb9403284.pdf</t>
  </si>
  <si>
    <t>https://company-announcements.afr.com/asx/nhf/75b628ae-2ccb-11ee-9e97-fef68616d084.pdf</t>
  </si>
  <si>
    <t>https://company-announcements.afr.com/asx/tot/f6745322-cab9-11ee-8f69-6a32e2166c97.pdf</t>
  </si>
  <si>
    <t>https://company-announcements.afr.com/asx/bbn/ee064137-48eb-11ed-b0ce-da7fa416e624.pdf</t>
  </si>
  <si>
    <t>https://company-announcements.afr.com/asx/ifm/b473451e-c92a-11ee-be79-0abdb9403284.pdf</t>
  </si>
  <si>
    <t>https://company-announcements.afr.com/asx/as1/286d90b1-b654-11ee-9457-924243e4f7cb.pdf</t>
  </si>
  <si>
    <t>https://links.sgx.com/1.0.0/corporate-announcements/XJ1EVE3TO8G6FPKD/093af0fd0ea39f682d58fdef8be45a6f5394cc2e6f9c437aa16b7e9b3ac44034</t>
  </si>
  <si>
    <t>https://company-announcements.afr.com/asx/mts/746c209b-c3af-11ee-b3f6-0e247afb9913.pdf</t>
  </si>
  <si>
    <t>https://www.uscis.gov/sites/default/files/document/questions-and-answers/100q.pdf</t>
  </si>
  <si>
    <t>https://company-announcements.afr.com/asx/afi/726ae932-2c34-11ee-9e97-fef68616d084.pdf</t>
  </si>
  <si>
    <t>https://www.uscis.gov/sites/default/files/document/outreach-engagements/USCISOrganizationalAccountsforLegalRepresentatives.pdf</t>
  </si>
  <si>
    <t>https://company-announcements.afr.com/asx/tra/20588080-88ad-11ee-ab13-be697fccabca.pdf</t>
  </si>
  <si>
    <t>https://company-announcements.afr.com/asx/red/3bf2e4c3-f51f-11ed-b17d-8ea3e1a2c93c.pdf</t>
  </si>
  <si>
    <t>https://company-announcements.afr.com/asx/vti/335dac06-c07f-11ee-b3f6-0e247afb9913.pdf</t>
  </si>
  <si>
    <t>https://company-announcements.afr.com/asx/pft/4510367d-8a54-11ee-b257-3a23d711c0da.pdf</t>
  </si>
  <si>
    <t>https://company-announcements.afr.com/asx/mx1/10146e1c-8f26-11ee-a816-be56c694bf7b.pdf</t>
  </si>
  <si>
    <t>https://www.uscis.gov/sites/default/files/USCIS/Office%20of%20Citizenship/Citizenship%20Resource%20Center%20Site/Publications/Lesson%20Plans/PDFs/capitals_oceans_borders_lesson_plan.pdf</t>
  </si>
  <si>
    <t>https://company-announcements.afr.com/asx/aub/a56d5d53-abed-11eb-99b6-4a6c8bdc50da.pdf</t>
  </si>
  <si>
    <t>https://www.uscis.gov/sites/default/files/document/presentations/USCIS_Immigrant_Fee_Presentation032017.pdf</t>
  </si>
  <si>
    <t>https://company-announcements.afr.com/asx/vee/625e598f-63c4-11ee-b6f3-6a2922d1d12e.pdf</t>
  </si>
  <si>
    <t>https://www.uscis.gov/sites/default/files/document/foia/Asylum_Quarterly_Engagement-FY23_Quarter_1_Presentation.pdf</t>
  </si>
  <si>
    <t>https://company-announcements.afr.com/asx/cbh/ef916768-840a-11ee-adca-f6b3fdc03937.pdf</t>
  </si>
  <si>
    <t>https://www.uscis.gov/sites/default/files/document/tip-sheets/Lockbox-Filing-Tips.pdf</t>
  </si>
  <si>
    <t>https://company-announcements.afr.com/asx/iag/898a1635-cc41-11ee-8f69-6a32e2166c97.pdf</t>
  </si>
  <si>
    <t>https://www.uscis.gov/sites/default/files/document/presentations/7-EB-5-Immigration-Category-Overview.pdf</t>
  </si>
  <si>
    <t>https://www.uscis.gov/sites/default/files/document/presentations/I-130_Petition_for_an_Alien_Relative.pdf</t>
  </si>
  <si>
    <t>https://company-announcements.afr.com/asx/net/ce414b49-7847-11ee-8070-6e1a36560f27.pdf</t>
  </si>
  <si>
    <t>https://www.uscis.gov/sites/default/files/document/outreach-engagements/AsylumQuarterlyEngagement-FY23Q3Presentation.pdf</t>
  </si>
  <si>
    <t>https://company-announcements.afr.com/asx/ptx/a646c432-3df6-11ed-b0ce-da7fa416e624.pdf</t>
  </si>
  <si>
    <t>https://company-announcements.afr.com/asx/ala/4b441074-8801-11ee-b257-3a23d711c0da.pdf</t>
  </si>
  <si>
    <t>https://company-announcements.afr.com/asx/pbh/2a3cf0b5-c9ed-11ee-8f69-6a32e2166c97.pdf</t>
  </si>
  <si>
    <t>https://company-announcements.afr.com/asx/sgi/f505bcc8-cbb6-11ee-8f69-6a32e2166c97.pdf</t>
  </si>
  <si>
    <t>https://company-announcements.afr.com/asx/sm1/73bf04c5-8fbf-11ee-acc9-6e9bd71d7283.pdf</t>
  </si>
  <si>
    <t>https://company-announcements.afr.com/asx/nic/42efe2e4-0654-11ee-ab3b-26d390dec659.pdf</t>
  </si>
  <si>
    <t>https://company-announcements.afr.com/asx/s32/4884c0fe-4203-11ee-8af2-5edd2b3cbcdb.pdf</t>
  </si>
  <si>
    <t>https://company-announcements.afr.com/asx/tlx/5fd2ec7f-e843-11ec-8631-5a0386c0e199.pdf</t>
  </si>
  <si>
    <t>https://company-announcements.afr.com/asx/pls/00c260cf-ba3b-11ee-9457-924243e4f7cb.pdf</t>
  </si>
  <si>
    <t>https://company-announcements.afr.com/asx/eld/733d0585-81a8-11ee-83be-c21a64121c02.pdf</t>
  </si>
  <si>
    <t>https://company-announcements.afr.com/asx/ccx/6f0963ae-c5b1-11ec-b413-b6c6cf6d59dd.pdf</t>
  </si>
  <si>
    <t>https://company-announcements.afr.com/asx/hzn/9f827a09-05fc-11ec-bb32-12633425e3c4.pdf</t>
  </si>
  <si>
    <t>https://company-announcements.afr.com/asx/fmg/79cbcf45-f437-11ed-b17d-8ea3e1a2c93c.pdf</t>
  </si>
  <si>
    <t>https://company-announcements.afr.com/asx/cvv/634e0873-8f11-11ee-a816-be56c694bf7b.pdf</t>
  </si>
  <si>
    <t>https://company-announcements.afr.com/asx/gpt/35039299-cece-11ee-be79-0abdb9403284.pdf</t>
  </si>
  <si>
    <t>https://company-announcements.afr.com/asx/tgp/27d5d577-cedd-11ee-be79-0abdb9403284.pdf</t>
  </si>
  <si>
    <t>https://company-announcements.afr.com/asx/pwr/ff1abba7-406e-11ee-8af2-5edd2b3cbcdb.pdf</t>
  </si>
  <si>
    <t>https://company-announcements.afr.com/asx/mea/68aa2ad9-cea4-11ee-be79-0abdb9403284.pdf</t>
  </si>
  <si>
    <t>https://company-announcements.afr.com/asx/bit/28bb8214-88b8-11ee-ab13-be697fccabca.pdf</t>
  </si>
  <si>
    <t>https://company-announcements.afr.com/asx/hzr/93426a30-897c-11ee-ab13-be697fccabca.pdf</t>
  </si>
  <si>
    <t>https://company-announcements.afr.com/asx/exl/af70d639-85ea-11eb-977b-0e91548a16e4.pdf</t>
  </si>
  <si>
    <t>https://company-announcements.afr.com/asx/mi6/483fc3be-2aed-11ec-8f39-16d404cf4340.pdf</t>
  </si>
  <si>
    <t>https://company-announcements.afr.com/asx/cby/184fa3a4-30ee-11ee-9451-326dbffed562.pdf</t>
  </si>
  <si>
    <t>https://company-announcements.afr.com/asx/asx/98275e09-cc4b-11ee-8f69-6a32e2166c97.pdf</t>
  </si>
  <si>
    <t>https://company-announcements.afr.com/asx/arb/4f5a97bf-cf74-11ee-be79-0abdb9403284.pdf</t>
  </si>
  <si>
    <t>https://company-announcements.afr.com/asx/kar/1b933899-a032-11ec-8d2b-62a0ebf3375e.pdf</t>
  </si>
  <si>
    <t>https://company-announcements.afr.com/asx/pni/8f22a3f7-e7a4-11ed-bd76-365dadad588c.pdf</t>
  </si>
  <si>
    <t>https://company-announcements.afr.com/asx/swf/a209840b-666b-11ee-bcb5-721a0c5725b2.pdf</t>
  </si>
  <si>
    <t>https://company-announcements.afr.com/asx/woa/6bfd9fda-bef8-11ee-83ee-ca3084c9163d.pdf</t>
  </si>
  <si>
    <t>https://company-announcements.afr.com/asx/lrk/2043f8bf-898a-11ee-ab13-be697fccabca.pdf</t>
  </si>
  <si>
    <t>https://company-announcements.afr.com/asx/pci/5dcf139a-cc62-11ee-8f69-6a32e2166c97.pdf</t>
  </si>
  <si>
    <t>https://company-announcements.afr.com/asx/pnv/1b63d970-37e4-11ee-9830-9edc468be5f4.pdf</t>
  </si>
  <si>
    <t>https://company-announcements.afr.com/asx/cxl/1b3afb68-420b-11ee-8af2-5edd2b3cbcdb.pdf</t>
  </si>
  <si>
    <t>https://company-announcements.afr.com/asx/kar/9525121d-e8b9-11ed-9428-f6ba9bacc4fd.pdf</t>
  </si>
  <si>
    <t>https://company-announcements.afr.com/asx/pxa/944292dd-8a46-11ee-ab13-be697fccabca.pdf</t>
  </si>
  <si>
    <t>https://company-announcements.afr.com/asx/tah/849c7803-4205-11ee-b0c5-4aab66783c20.pdf</t>
  </si>
  <si>
    <t>https://company-announcements.afr.com/asx/dvl/6b8a0ff8-8f12-11ee-acc9-6e9bd71d7283.pdf</t>
  </si>
  <si>
    <t>https://company-announcements.afr.com/asx/rmx/6e3dd901-81dc-11ee-a788-527a5c751738.pdf</t>
  </si>
  <si>
    <t>https://company-announcements.afr.com/asx/gmg/0ccd035a-3c84-11ee-9237-1a26ba8f32a8.pdf</t>
  </si>
  <si>
    <t>https://company-announcements.afr.com/asx/nc6/200a1851-9e64-11ec-8d2b-62a0ebf3375e.pdf</t>
  </si>
  <si>
    <t>https://company-announcements.afr.com/asx/wbe/bc8c1eb5-8e4a-11ee-acc9-6e9bd71d7283.pdf</t>
  </si>
  <si>
    <t>https://company-announcements.afr.com/asx/alk/2f3cff53-d0cf-11ec-93c0-1eb80119df05.pdf</t>
  </si>
  <si>
    <t>https://company-announcements.afr.com/asx/qub/a340b49d-05f5-11ec-8963-06ef51a09471.pdf</t>
  </si>
  <si>
    <t>https://company-announcements.afr.com/asx/cl8/b2998c4d-7cb9-11eb-a1c8-d27a29da1ebc.pdf</t>
  </si>
  <si>
    <t>https://company-announcements.afr.com/asx/nuf/8d2d84fa-8332-11ee-b087-b665724a972e.pdf</t>
  </si>
  <si>
    <t>https://company-announcements.afr.com/asx/bti/6746597e-c539-11ee-b3f6-0e247afb9913.pdf</t>
  </si>
  <si>
    <t>https://company-announcements.afr.com/asx/psc/603d3099-7d68-11ec-b4cf-6eeaf7b2618c.pdf</t>
  </si>
  <si>
    <t>https://company-announcements.afr.com/asx/tah/ff417bc3-70b6-11eb-8e1f-ee060ef5e0c8.pdf</t>
  </si>
  <si>
    <t>https://company-announcements.afr.com/asx/sfc/e056cbcc-4141-11ee-8af2-5edd2b3cbcdb.pdf</t>
  </si>
  <si>
    <t>https://company-announcements.afr.com/asx/ede/b02cb2d8-4dcc-11ee-a90f-32a30540e84d.pdf</t>
  </si>
  <si>
    <t>https://company-announcements.afr.com/asx/lke/b4f86fd3-5dba-11ee-8e3a-3afff2a0bcba.pdf</t>
  </si>
  <si>
    <t>https://company-announcements.afr.com/asx/tgp/6f44da77-8cbe-11ee-ab13-be697fccabca.pdf</t>
  </si>
  <si>
    <t>https://company-announcements.afr.com/asx/ppm/36f70c9b-c698-11ec-b413-b6c6cf6d59dd.pdf</t>
  </si>
  <si>
    <t>https://company-announcements.afr.com/asx/exr/d464a72e-c082-11ee-b348-664b4ac7a861.pdf</t>
  </si>
  <si>
    <t>https://company-announcements.afr.com/asx/wes/e6699987-acaa-11ed-b701-befebebb5124.pdf</t>
  </si>
  <si>
    <t>https://company-announcements.afr.com/asx/ctd/eebb13a7-72c1-11ee-9d3a-5e86cadfdb0a.pdf</t>
  </si>
  <si>
    <t>https://company-announcements.afr.com/asx/cby/8255ef88-8a4a-11ee-ab13-be697fccabca.pdf</t>
  </si>
  <si>
    <t>https://company-announcements.afr.com/asx/pdn/7b4ff186-8361-11ee-81e3-aa2729cbe08d.pdf</t>
  </si>
  <si>
    <t>https://company-announcements.afr.com/asx/bgl/83133510-716a-11eb-8e1f-ee060ef5e0c8.pdf</t>
  </si>
  <si>
    <t>https://company-announcements.afr.com/asx/chc/8f038604-3faf-11ee-9237-1a26ba8f32a8.pdf</t>
  </si>
  <si>
    <t>https://company-announcements.afr.com/asx/svm/9a320fe2-c3a2-11ee-b3f6-0e247afb9913.pdf</t>
  </si>
  <si>
    <t>https://company-announcements.afr.com/asx/imd/ed41a926-cea1-11ee-be79-0abdb9403284.pdf</t>
  </si>
  <si>
    <t>https://company-announcements.afr.com/asx/rxl/fd84b5ed-c081-11ee-b348-664b4ac7a861.pdf</t>
  </si>
  <si>
    <t>https://www.slideteam.net/tag/announcement-powerpoint-templates-ppt-slides-images-graphics-and-themes</t>
  </si>
  <si>
    <t>https://company-announcements.afr.com/asx/bpt/adc724a6-8275-11ee-a788-527a5c751738.pdf</t>
  </si>
  <si>
    <t>https://company-announcements.afr.com/asx/bub/b8f8d7ff-8286-11ee-b087-b665724a972e.pdf</t>
  </si>
  <si>
    <t>https://company-announcements.afr.com/asx/ado/a818b23c-b13c-11ec-a7dc-babbf2a0a1ea.pdf</t>
  </si>
  <si>
    <t>https://company-announcements.afr.com/asx/emu/b775c289-8f3b-11ee-a816-be56c694bf7b.pdf</t>
  </si>
  <si>
    <t>https://company-announcements.afr.com/asx/gpt/6630f081-3a2f-11ee-9237-1a26ba8f32a8.pdf</t>
  </si>
  <si>
    <t>https://company-announcements.afr.com/asx/tah/fc0386a4-ff68-11ed-a05f-bef34c787a2a.pdf</t>
  </si>
  <si>
    <t>https://company-announcements.afr.com/asx/bct/f27d289a-c4c8-11ee-b348-664b4ac7a861.pdf</t>
  </si>
  <si>
    <t>https://company-announcements.afr.com/asx/acw/0024ba8c-84c6-11ee-ab13-be697fccabca.pdf</t>
  </si>
  <si>
    <t>https://company-announcements.afr.com/asx/rac/69174908-a3fe-11ec-b796-d22200b4b213.pdf</t>
  </si>
  <si>
    <t>https://company-announcements.afr.com/asx/wes/ed910e58-a163-11eb-9744-7e037ccddc41.pdf</t>
  </si>
  <si>
    <t>https://company-announcements.afr.com/asx/kno/7879348c-8f07-11ee-acc9-6e9bd71d7283.pdf</t>
  </si>
  <si>
    <t>https://company-announcements.afr.com/asx/hav/522a0e4c-61e8-11ec-ab25-6e70a4af6b45.pdf</t>
  </si>
  <si>
    <t>https://company-announcements.afr.com/asx/wes/199c9f1f-cb7e-11ee-be79-0abdb9403284.pdf</t>
  </si>
  <si>
    <t>https://company-announcements.afr.com/asx/bot/285974e1-7776-11ee-8070-6e1a36560f27.pdf</t>
  </si>
  <si>
    <t>https://company-announcements.afr.com/asx/bbt/e6331afd-4790-11ee-bbf4-d6e82d2619b3.pdf</t>
  </si>
  <si>
    <t>https://company-announcements.afr.com/asx/ala/876e9139-1091-11ee-b746-daa43f555817.pdf</t>
  </si>
  <si>
    <t>https://company-announcements.afr.com/asx/pgc/6d10e495-880e-11ee-ab13-be697fccabca.pdf</t>
  </si>
  <si>
    <t>https://company-announcements.afr.com/asx/aee/65e13c7d-7921-11ee-b18a-f259736c014c.pdf</t>
  </si>
  <si>
    <t>https://company-announcements.afr.com/asx/dro/a0d03d70-0306-11ed-ba40-06959d84be69.pdf</t>
  </si>
  <si>
    <t>https://company-announcements.afr.com/asx/hub/3141e64d-303f-11ee-9451-326dbffed562.pdf</t>
  </si>
  <si>
    <t>https://company-announcements.afr.com/asx/ssm/a864012f-4077-11ee-8af2-5edd2b3cbcdb.pdf</t>
  </si>
  <si>
    <t>https://company-announcements.afr.com/asx/pcl/93d3163d-8cab-11ee-b257-3a23d711c0da.pdf</t>
  </si>
  <si>
    <t>https://company-announcements.afr.com/asx/nxd/d5e89093-d425-11ee-9b37-aad40d4abd69.pdf</t>
  </si>
  <si>
    <t>https://company-announcements.afr.com/asx/cqr/27881fbc-cc4c-11ee-be79-0abdb9403284.pdf</t>
  </si>
  <si>
    <t>https://company-announcements.afr.com/asx/psl/a9a13f94-3b5b-11eb-a31e-8e40fb8031b8.pdf</t>
  </si>
  <si>
    <t>https://company-announcements.afr.com/asx/age/d558c625-778a-11ee-822f-c66395c1eae0.pdf</t>
  </si>
  <si>
    <t>https://company-announcements.afr.com/asx/ipd/aed329dd-776b-11ee-822f-c66395c1eae0.pdf</t>
  </si>
  <si>
    <t>https://company-announcements.afr.com/asx/dgl/4eee166e-452e-11ee-8d62-c62d660d948a.pdf</t>
  </si>
  <si>
    <t>https://company-announcements.afr.com/asx/twe/8a5853ee-776b-11ee-822f-c66395c1eae0.pdf</t>
  </si>
  <si>
    <t>https://company-announcements.afr.com/asx/grr/29ecb9b3-d0bc-11ec-93c0-1eb80119df05.pdf</t>
  </si>
  <si>
    <t>https://company-announcements.afr.com/asx/msb/d063a5c5-9246-11ee-a816-be56c694bf7b.pdf</t>
  </si>
  <si>
    <t>https://company-announcements.afr.com/asx/a11/57e78c3f-efbc-11ed-903b-769ebd2ca856.pdf</t>
  </si>
  <si>
    <t>https://company-announcements.afr.com/asx/abv/9e8c53ac-88ef-11ee-ab13-be697fccabca.pdf</t>
  </si>
  <si>
    <t>https://company-announcements.afr.com/asx/bct/b666472d-c3b0-11ee-b3f6-0e247afb9913.pdf</t>
  </si>
  <si>
    <t>https://company-announcements.afr.com/asx/adh/5f7e6295-6fd5-11eb-9eb6-7a5f24de2355.pdf</t>
  </si>
  <si>
    <t>https://company-announcements.afr.com/asx/lmg/53f2fc65-88bd-11ee-ab13-be697fccabca.pdf</t>
  </si>
  <si>
    <t>https://company-announcements.afr.com/asx/lyc/fcba6453-2f6d-11eb-a769-f20894e61b7b.pdf</t>
  </si>
  <si>
    <t>https://company-announcements.afr.com/asx/rsh/06b5c0ff-5d8d-11ee-8e3a-3afff2a0bcba.pdf</t>
  </si>
  <si>
    <t>https://company-announcements.afr.com/asx/gss/afb50fce-8e33-11ee-a816-be56c694bf7b.pdf</t>
  </si>
  <si>
    <t>https://company-announcements.afr.com/asx/tah/db16a721-232d-11ed-ae73-eec16fd57632.pdf</t>
  </si>
  <si>
    <t>https://company-announcements.afr.com/asx/sgf/3860770a-4142-11ee-8af2-5edd2b3cbcdb.pdf</t>
  </si>
  <si>
    <t>https://company-announcements.afr.com/asx/dcg/22b28fa0-1e39-11eb-8edc-d6798a7c08ac.pdf</t>
  </si>
  <si>
    <t>https://company-announcements.afr.com/asx/bmt/201db52a-98de-11ec-9b9f-d233877470a4.pdf</t>
  </si>
  <si>
    <t>https://company-announcements.afr.com/asx/kar/0d2ddaf9-c276-11eb-8bf2-be3f27c3450f.pdf</t>
  </si>
  <si>
    <t>https://company-announcements.afr.com/asx/brg/9e116b2a-3fa6-11ee-9237-1a26ba8f32a8.pdf</t>
  </si>
  <si>
    <t>https://company-announcements.afr.com/asx/wgn/4f3a5ed4-d08a-11ee-be79-0abdb9403284.pdf</t>
  </si>
  <si>
    <t>https://company-announcements.afr.com/asx/afp/264e6850-8976-11ee-ab13-be697fccabca.pdf</t>
  </si>
  <si>
    <t>https://company-announcements.afr.com/asx/rgn/5e1feeb0-3aee-11ee-9237-1a26ba8f32a8.pdf</t>
  </si>
  <si>
    <t>https://company-announcements.afr.com/asx/rad/d4e06c10-83ff-11ee-adca-f6b3fdc03937.pdf</t>
  </si>
  <si>
    <t>https://company-announcements.afr.com/asx/fid/2850a7cb-3a27-11ee-9237-1a26ba8f32a8.pdf</t>
  </si>
  <si>
    <t>https://company-announcements.afr.com/asx/rad/2c1c9fa4-3d4f-11ee-9237-1a26ba8f32a8.pdf</t>
  </si>
  <si>
    <t>https://company-announcements.afr.com/asx/aac/c590f836-8408-11ee-adca-f6b3fdc03937.pdf</t>
  </si>
  <si>
    <t>https://company-announcements.afr.com/asx/sol/aa622fe8-03ee-11ee-a05f-bef34c787a2a.pdf</t>
  </si>
  <si>
    <t>https://company-announcements.afr.com/asx/bbn/4d5f643d-255a-11ec-ae73-763f6e222a3c.pdf</t>
  </si>
  <si>
    <t>https://company-announcements.afr.com/asx/sfc/541c822c-9430-11ec-9b9f-d233877470a4.pdf</t>
  </si>
  <si>
    <t>https://company-announcements.afr.com/asx/rez/5f87f897-8f18-11ee-a816-be56c694bf7b.pdf</t>
  </si>
  <si>
    <t>https://company-announcements.afr.com/asx/red/1e6f75a4-363a-11ee-b6dc-9265033ab1ee.pdf</t>
  </si>
  <si>
    <t>https://company-announcements.afr.com/asx/xro/538892cc-d680-11ee-b89e-66db3952ae72.pdf</t>
  </si>
  <si>
    <t>https://company-announcements.afr.com/asx/pbp/e8fdf44e-1020-11eb-b6f1-2ec20d2e84c9.pdf</t>
  </si>
  <si>
    <t>https://company-announcements.afr.com/asx/cba/33e52dc8-cab0-11ee-8f69-6a32e2166c97.pdf</t>
  </si>
  <si>
    <t>https://company-announcements.afr.com/asx/pen/6a655b08-8d9b-11ee-a816-be56c694bf7b.pdf</t>
  </si>
  <si>
    <t>https://company-announcements.afr.com/asx/srv/53044b57-8378-11ee-afc0-5e6b61bd7e0f.pdf</t>
  </si>
  <si>
    <t>https://company-announcements.afr.com/asx/six/69f9460e-1f86-11ee-b6a1-ee4e2fe2a0a0.pdf</t>
  </si>
  <si>
    <t>https://company-announcements.afr.com/asx/avl/98ed9acb-777c-11ee-822f-c66395c1eae0.pdf</t>
  </si>
  <si>
    <t>https://company-announcements.afr.com/asx/pbh/8989d294-6c6c-11ee-ac69-46a4fee6dbc1.pdf</t>
  </si>
  <si>
    <t>https://company-announcements.afr.com/asx/jat/68ce3cb1-57b3-11ec-a10a-d2b929074954.pdf</t>
  </si>
  <si>
    <t>https://company-announcements.afr.com/asx/bbt/51c49e35-7775-11ee-8070-6e1a36560f27.pdf</t>
  </si>
  <si>
    <t>https://company-announcements.afr.com/asx/mez/22e0bf54-4274-11ec-9dc5-2a4f74ccab31.pdf</t>
  </si>
  <si>
    <t>https://company-announcements.afr.com/asx/trs/b51f5f66-0071-11ec-8963-06ef51a09471.pdf</t>
  </si>
  <si>
    <t>https://company-announcements.afr.com/asx/cxz/9a74dc0c-8403-11ee-adca-f6b3fdc03937.pdf</t>
  </si>
  <si>
    <t>https://company-announcements.afr.com/asx/cd1/ebc17c3d-bfba-11ee-b348-664b4ac7a861.pdf</t>
  </si>
  <si>
    <t>https://company-announcements.afr.com/asx/fff/9a615b2b-364a-11ee-b6dc-9265033ab1ee.pdf</t>
  </si>
  <si>
    <t>https://company-announcements.afr.com/asx/czn/5f26b2cb-8501-11ee-ab13-be697fccabca.pdf</t>
  </si>
  <si>
    <t>https://company-announcements.afr.com/asx/mce/ef451ac3-8998-11ee-ab13-be697fccabca.pdf</t>
  </si>
  <si>
    <t>https://company-announcements.afr.com/asx/ax1/cd07b32b-4257-11ee-8af2-5edd2b3cbcdb.pdf</t>
  </si>
  <si>
    <t>https://company-announcements.afr.com/asx/azs/6e2f061d-6c6e-11ee-bd13-9634f54a48ff.pdf</t>
  </si>
  <si>
    <t>https://company-announcements.afr.com/asx/neu/0cd506a6-7dbc-11ee-96c6-062f0fa77c20.pdf</t>
  </si>
  <si>
    <t>https://company-announcements.afr.com/asx/kll/68704ce6-37a2-11ec-9dc5-2a4f74ccab31.pdf</t>
  </si>
  <si>
    <t>https://company-announcements.afr.com/asx/pnv/7ec41561-90ad-11ed-b701-befebebb5124.pdf</t>
  </si>
  <si>
    <t>https://company-announcements.afr.com/asx/art/7d32f1d7-4783-11ee-bbf4-d6e82d2619b3.pdf</t>
  </si>
  <si>
    <t>https://company-announcements.afr.com/asx/aly/3c0b90be-880a-11ee-ab13-be697fccabca.pdf</t>
  </si>
  <si>
    <t>https://company-announcements.afr.com/asx/fgl/a496c6fe-be63-11ee-83ee-ca3084c9163d.pdf</t>
  </si>
  <si>
    <t>https://company-announcements.afr.com/asx/pve/0f03a71c-cfc8-11eb-b1d9-8e1aa6d31404.pdf</t>
  </si>
  <si>
    <t>https://company-announcements.afr.com/asx/glh/1a0ba5ae-8823-11ee-ab13-be697fccabca.pdf</t>
  </si>
  <si>
    <t>https://company-announcements.afr.com/asx/fcl/dc0a10a2-4138-11ee-b0c5-4aab66783c20.pdf</t>
  </si>
  <si>
    <t>https://company-announcements.afr.com/asx/avz/341576c7-b533-11ec-b19e-26dffc357b1a.pdf</t>
  </si>
  <si>
    <t>https://company-announcements.afr.com/asx/wtc/b7257c76-7620-11eb-bd57-96d7ea346b73.pdf</t>
  </si>
  <si>
    <t>https://company-announcements.afr.com/asx/ntd/fec9ab2a-09de-11ec-bb32-12633425e3c4.pdf</t>
  </si>
  <si>
    <t>https://company-announcements.afr.com/asx/par/37add4dd-29f4-11eb-ac8c-2e2b57e0ab13.pdf</t>
  </si>
  <si>
    <t>https://company-announcements.afr.com/asx/crn/25088c87-6be9-11eb-a0c4-42d8df61bb26.pdf</t>
  </si>
  <si>
    <t>https://company-announcements.afr.com/asx/pve/f989e265-c86f-11ed-9af6-c2c7baa32eec.pdf</t>
  </si>
  <si>
    <t>https://company-announcements.afr.com/asx/snc/5855b570-8805-11ee-b257-3a23d711c0da.pdf</t>
  </si>
  <si>
    <t>https://company-announcements.afr.com/asx/lex/f38ef677-92ef-11ee-ba8a-62a3e6b15a77.pdf</t>
  </si>
  <si>
    <t>https://company-announcements.afr.com/asx/evr/707bd40e-8a46-11ee-ab13-be697fccabca.pdf</t>
  </si>
  <si>
    <t>https://company-announcements.afr.com/asx/imu/7ed3dea8-9b16-11eb-aa66-a65b42e68e53.pdf</t>
  </si>
  <si>
    <t>https://company-announcements.afr.com/asx/bse/0fa6445c-2aac-11eb-ac8c-2e2b57e0ab13.pdf</t>
  </si>
  <si>
    <t>https://company-announcements.afr.com/asx/twe/de59b289-0070-11ec-8963-06ef51a09471.pdf</t>
  </si>
  <si>
    <t>https://company-announcements.afr.com/asx/bbn/d6d2d319-1055-11eb-b6f1-2ec20d2e84c9.pdf</t>
  </si>
  <si>
    <t>https://company-announcements.afr.com/asx/dgr/dca809de-249c-11eb-b8f2-7619597c1f1f.pdf</t>
  </si>
  <si>
    <t>https://company-announcements.afr.com/asx/bfc/705e1f07-8a59-11ee-ab13-be697fccabca.pdf</t>
  </si>
  <si>
    <t>https://company-announcements.afr.com/asx/gpt/246372e2-1c49-11ed-ad90-b645898596b6.pdf</t>
  </si>
  <si>
    <t>https://company-announcements.afr.com/asx/fwd/95844cbc-72ea-11ee-9d3a-5e86cadfdb0a.pdf</t>
  </si>
  <si>
    <t>https://company-announcements.afr.com/asx/car/c2b59323-5073-11ee-a90f-32a30540e84d.pdf</t>
  </si>
  <si>
    <t>https://company-announcements.afr.com/asx/hcw/07b752a4-19bd-11ed-a743-6a0ea52503d9.pdf</t>
  </si>
  <si>
    <t>https://company-announcements.afr.com/asx/rht/8919049b-8419-11ee-afc0-5e6b61bd7e0f.pdf</t>
  </si>
  <si>
    <t>https://company-announcements.afr.com/asx/lit/5a964ae2-422c-11ee-b0c5-4aab66783c20.pdf</t>
  </si>
  <si>
    <t>https://company-announcements.afr.com/asx/xrf/fbf98dfc-3fb1-11ee-8af2-5edd2b3cbcdb.pdf</t>
  </si>
  <si>
    <t>https://company-announcements.afr.com/asx/rad/14b17f2a-4f4b-11ed-8724-028fbfbe0152.pdf</t>
  </si>
  <si>
    <t>https://company-announcements.afr.com/asx/nxm/3bf81d98-34a8-11ee-9e97-fef68616d084.pdf</t>
  </si>
  <si>
    <t>https://company-announcements.afr.com/asx/ada/f0c92d98-3bfd-11ee-9237-1a26ba8f32a8.pdf</t>
  </si>
  <si>
    <t>https://company-announcements.afr.com/asx/a11/4e19c0a8-4d4c-11ee-a6cc-22887384b004.pdf</t>
  </si>
  <si>
    <t>https://company-announcements.afr.com/asx/pnr/0a39640b-cc8a-11ee-8f69-6a32e2166c97.pdf</t>
  </si>
  <si>
    <t>https://company-announcements.afr.com/asx/ida/13c68d91-6d3f-11ee-a56d-de5a175c6868.pdf</t>
  </si>
  <si>
    <t>https://company-announcements.afr.com/asx/spl/7a688a98-8e5c-11ee-acc9-6e9bd71d7283.pdf</t>
  </si>
  <si>
    <t>https://company-announcements.afr.com/asx/ses/96ad2f4c-42cc-11ee-8af2-5edd2b3cbcdb.pdf</t>
  </si>
  <si>
    <t>https://company-announcements.afr.com/asx/bmn/3c7e841c-9d37-11ee-91b9-16e89a78e870.pdf</t>
  </si>
  <si>
    <t>https://company-announcements.afr.com/asx/csl/7c0ffd69-3aef-11ee-9237-1a26ba8f32a8.pdf</t>
  </si>
  <si>
    <t>https://company-announcements.afr.com/asx/dgl/6628c039-8275-11ee-a788-527a5c751738.pdf</t>
  </si>
  <si>
    <t>https://company-announcements.afr.com/asx/kcn/552dba80-7794-11ee-822f-c66395c1eae0.pdf</t>
  </si>
  <si>
    <t>https://company-announcements.afr.com/asx/sct/47820460-8405-11ee-afc0-5e6b61bd7e0f.pdf</t>
  </si>
  <si>
    <t>https://company-announcements.afr.com/asx/cmw/84fa3c46-05f4-11ec-8963-06ef51a09471.pdf</t>
  </si>
  <si>
    <t>https://company-announcements.afr.com/asx/bsx/1f8f02c4-11ba-11eb-b6f1-2ec20d2e84c9.pdf</t>
  </si>
  <si>
    <t>https://company-announcements.afr.com/asx/nuh/e2160987-6704-11ee-b6f3-6a2922d1d12e.pdf</t>
  </si>
  <si>
    <t>https://company-announcements.afr.com/asx/bfg/20f67d49-8844-11eb-9838-92559f5534fd.pdf</t>
  </si>
  <si>
    <t>https://company-announcements.afr.com/asx/mwy/95bb511c-4202-11ee-b0c5-4aab66783c20.pdf</t>
  </si>
  <si>
    <t>https://company-announcements.afr.com/asx/pro/3222bf6d-e0d7-11ee-b0cc-26a478d59520.pdf</t>
  </si>
  <si>
    <t>https://company-announcements.afr.com/asx/coh/c12165f2-ce9c-11ee-8f69-6a32e2166c97.pdf</t>
  </si>
  <si>
    <t>https://company-announcements.afr.com/asx/may/0737be76-9ec7-11ee-aa32-eacecf917053.pdf</t>
  </si>
  <si>
    <t>https://company-announcements.afr.com/asx/ama/3a671db2-2266-11ed-8281-6a08987f9b32.pdf</t>
  </si>
  <si>
    <t>https://company-announcements.afr.com/asx/sct/9c808fc2-8987-11ee-ab13-be697fccabca.pdf</t>
  </si>
  <si>
    <t>https://company-announcements.afr.com/asx/aby/228d30de-3048-11ee-9e97-fef68616d084.pdf</t>
  </si>
  <si>
    <t>https://company-announcements.afr.com/asx/sri/b773c6c1-8350-11ee-980a-a2897f66708e.pdf</t>
  </si>
  <si>
    <t>https://company-announcements.afr.com/asx/acf/1540fd4d-6475-11ed-b08b-9e133708e919.pdf</t>
  </si>
  <si>
    <t>https://company-announcements.afr.com/asx/wtc/111d0fff-2eff-11ed-918b-c2e20985e019.pdf</t>
  </si>
  <si>
    <t>https://company-announcements.afr.com/asx/vmt/3efa89c5-9c0b-11eb-aa66-a65b42e68e53.pdf</t>
  </si>
  <si>
    <t>https://company-announcements.afr.com/asx/sfr/4a67be82-737c-11ee-92dd-e229a30ca742.pdf</t>
  </si>
  <si>
    <t>https://company-announcements.afr.com/asx/epy/6d28cf9f-88bf-11ee-ab13-be697fccabca.pdf</t>
  </si>
  <si>
    <t>https://company-announcements.afr.com/asx/abv/107fcbc3-294a-11eb-ac8c-2e2b57e0ab13.pdf</t>
  </si>
  <si>
    <t>https://company-announcements.afr.com/asx/mto/7652b45f-4642-11ee-8ecc-5a6324038d56.pdf</t>
  </si>
  <si>
    <t>https://company-announcements.afr.com/asx/pve/4b5f7b12-4c3e-11ee-bbf4-d6e82d2619b3.pdf</t>
  </si>
  <si>
    <t>https://www.uscis.gov/sites/default/files/document/forms/i-589instr.pdf</t>
  </si>
  <si>
    <t>https://www.uscis.gov/sites/default/files/document/guides/E4en.pdf</t>
  </si>
  <si>
    <t>https://www.uscis.gov/sites/default/files/document/presentations/PED_NSC.OH_.CCS_.CongOutreach.pdf</t>
  </si>
  <si>
    <t>https://www.uscis.gov/sites/default/files/document/presentations/USCIS_OLIA_March_2019_Hill_Conference_Asylum_Overview.pdf</t>
  </si>
  <si>
    <t>https://www.uscis.gov/sites/default/files/document/presentations/Humanitarian%20Parole%20Program.pdf</t>
  </si>
  <si>
    <t>https://www.uscis.gov/sites/default/files/document/guides/DACA_Toolkit_CP_072914.pdf</t>
  </si>
  <si>
    <t>https://www.uscis.gov/sites/default/files/document/presentations/USCIS_OLIA_March_2019_Hill_Conference_Immigration_Process.pdf</t>
  </si>
  <si>
    <t>https://www.uscis.gov/sites/default/files/document/presentations/T-U-VAWA-relief.pdf</t>
  </si>
  <si>
    <t>https://www.uscis.gov/sites/default/files/document/outreach-engagements/FY2025H-1BElectronicRegistrationProcessScriptandTalkingPoints.pdf</t>
  </si>
  <si>
    <t>https://www.uscis.gov/sites/default/files/document/outreach-engagements/AsylumQuarterlyEngagement-FY23Quarter4Presentation.pdf</t>
  </si>
  <si>
    <t>https://www.uscis.gov/sites/default/files/document/reports/OPA_ProgressReport.pdf</t>
  </si>
  <si>
    <t>https://www.uscis.gov/sites/default/files/document/flash-cards/M-623_red_slides.pdf</t>
  </si>
  <si>
    <t>https://www.uscis.gov/sites/default/files/document/foia/UNHCR_Overview_of_UNHCR_and_Concepts_of_Refugee_Protection_RAIO.pdf</t>
  </si>
  <si>
    <t>https://www.uscis.gov/sites/default/files/document/outreach-engagements/AsylumQuarterlyEngagement-FY23Quarter4PresentationTalkingPoints.pdf</t>
  </si>
  <si>
    <t>https://www.uscis.gov/sites/default/files/document/presentations/ImmigrationMedicalExamFormI-693.pdf</t>
  </si>
  <si>
    <t>https://www.uscis.gov/sites/default/files/document/presentations/How-Service-Centers-Work.pdf</t>
  </si>
  <si>
    <t>https://www.uscis.gov/sites/default/files/document/presentations/PED_NSC.OH_.Humanitarian.pdf</t>
  </si>
  <si>
    <t>https://www.uscis.gov/sites/default/files/document/outreach-engagements/Liberian_Refugee_Immigration_Fairness_and_Deferred_Enforced_Departure_for_Liberians_Webinar.pdf</t>
  </si>
  <si>
    <t>https://www.uscis.gov/sites/default/files/document/flyers/TipSheetAsylumProcessEnglish.pdf</t>
  </si>
  <si>
    <t>https://www.uscis.gov/sites/default/files/document/outreach-engagements/USCISInstituteofMuseumandLibraryServicesWebinar-ImmigrationandNaturalizationforMilitaryMembersandTheirFamilies.pdf</t>
  </si>
  <si>
    <t>https://www.uscis.gov/sites/default/files/document/guides/M-794.pdf</t>
  </si>
  <si>
    <t>https://www.uscis.gov/sites/default/files/document/presentations/I-130_Humanitarian_Relief_Presentation_09_27_2011.pdf</t>
  </si>
  <si>
    <t>https://www.uscis.gov/sites/default/files/document/forms/i-129instr.pdf</t>
  </si>
  <si>
    <t>https://www.uscis.gov/sites/default/files/document/lesson-plans/Affirmative_Asylum_Process_and_Procedures.pdf</t>
  </si>
  <si>
    <t>https://www.uscis.gov/sites/default/files/info-guide-for-prospective-asylum-applicants-english_0.pdf</t>
  </si>
  <si>
    <t>https://www.uscis.gov/sites/default/files/document/presentations/CSPA_TeleconferencePPT.pdf</t>
  </si>
  <si>
    <t>https://www.uscis.gov/sites/default/files/document/presentations/Presentation-2018-USCIS-OIT-Industry-Day.pdf</t>
  </si>
  <si>
    <t>https://www.uscis.gov/sites/default/files/document/presentations/Congressional%20Casework%20101.pdf</t>
  </si>
  <si>
    <t>https://www.uscis.gov/sites/default/files/document/presentations/CNMI%20Long-Term%20Resident%20Engagement%20%E2%80%93%20A%20Webinar%20for%20Stakeholders.pdf</t>
  </si>
  <si>
    <t>https://www.europarl.europa.eu/RegData/etudes/STUD/2020/641547/EPRS_STU(2020)641547_EN.pdf</t>
  </si>
  <si>
    <t>https://www.europarl.europa.eu/RegData/etudes/BRIE/2022/729352/EPRS_BRI(2022)729352_EN.pdf</t>
  </si>
  <si>
    <t>https://www.europarl.europa.eu/RegData/etudes/BRIE/2021/698792/EPRS_BRI(2021)698792_EN.pdf</t>
  </si>
  <si>
    <t>https://www.europarl.europa.eu/RegData/etudes/STUD/2020/634452/EPRS_STU(2020)634452_EN.pdf</t>
  </si>
  <si>
    <t>https://www.europarl.europa.eu/RegData/etudes/BRIE/2022/733549/EPRS_BRI(2022)733549_EN.pdf</t>
  </si>
  <si>
    <t>https://www.europarl.europa.eu/RegData/etudes/STUD/2023/737128/EPRS_STU(2023)737128_EN.pdf</t>
  </si>
  <si>
    <t>https://www.europarl.europa.eu/RegData/etudes/BRIE/2022/703361/IPOL_BRI(2022)703361_EN.pdf</t>
  </si>
  <si>
    <t>https://www.europarl.europa.eu/RegData/etudes/BRIE/2022/698890/EPRS_BRI(2022)698890_EN.pdf</t>
  </si>
  <si>
    <t>https://www.uscis.gov/sites/default/files/document/presentations/Presentation%20%28Everify%29.pdf</t>
  </si>
  <si>
    <t>https://www.uscis.gov/sites/default/files/document/lesson-plans/Intermediate_US_geography_lesson_plan.pdf</t>
  </si>
  <si>
    <t>https://www.uscis.gov/sites/default/files/document/presentations/12-Overview-of-the-Naturalization-Process.pdf</t>
  </si>
  <si>
    <t>https://www.uscis.gov/sites/default/files/document/presentations/6-LPRs-Who-Travel-Overseas.pdf</t>
  </si>
  <si>
    <t>https://www.uscis.gov/sites/default/files/document/brochures/USCIS_Welcomes_Refugees_and_Asylees.pdf</t>
  </si>
  <si>
    <t>https://www.uscis.gov/sites/default/files/document/presentations/Congressional-Casework-101.pdf</t>
  </si>
  <si>
    <t>https://www.uscis.gov/sites/default/files/document/foia/Interviewing_-_Intro_to_the_NonAdversarial_Interview_LP_RAIO.pdf</t>
  </si>
  <si>
    <t>https://www.uscis.gov/sites/default/files/document/presentations/EB-5-presentation-March-2011.pdf</t>
  </si>
  <si>
    <t>https://www.uscis.gov/sites/default/files/document/guides/M-76.pdf</t>
  </si>
  <si>
    <t>https://www.uscis.gov/sites/default/files/document/forms/i-130.pdf</t>
  </si>
  <si>
    <t>https://investorcloud.s3.amazonaws.com/nemak/InformacionFinanciera/ReportesTrimestrales/2023-3T23-en.pdf</t>
  </si>
  <si>
    <t>https://investorcloud.s3.amazonaws.com/nemak/InformacionFinanciera/ReportesTrimestrales/2Q23-Presentacion-Resultados.pdf</t>
  </si>
  <si>
    <t>https://investorcloud.s3.amazonaws.com/nemak/Presentaciones/Nemak-Analyst-Day-Presentation-November-2022.pdf?ref=whitepaper</t>
  </si>
  <si>
    <t>https://investorcloud.s3.amazonaws.com/nemak/InformacionFinanciera/ReportesTrimestrales/2022-2T22-en.pdf</t>
  </si>
  <si>
    <t>https://www.europarl.europa.eu/cmsdata/140221/PPT%20Turk%20fake%20news.pdf</t>
  </si>
  <si>
    <t>https://www.europarl.europa.eu/RegData/etudes/STUD/2019/629200/IPOL_STU(2019)629200_EN.pdf</t>
  </si>
  <si>
    <t>https://www.europarl.europa.eu/RegData/etudes/ATAG/2024/757597/EPRS_ATA(2024)757597_EN.pdf</t>
  </si>
  <si>
    <t>https://www.europarl.europa.eu/cmsdata/258224/Presentation%20BioNTech.pdf</t>
  </si>
  <si>
    <t>https://www.europarl.europa.eu/RegData/etudes/STUD/2024/758649/IPOL_BRI(2024)758649_EN.pdf</t>
  </si>
  <si>
    <t>https://www.europarl.europa.eu/RegData/etudes/IDAN/2024/757592/EPRS_IDA(2024)757592_EN.pdf</t>
  </si>
  <si>
    <t>https://www.europarl.europa.eu/RegData/etudes/BRIE/2022/733645/EPRS_BRI(2022)733645_EN.pdf</t>
  </si>
  <si>
    <t>https://www.europarl.europa.eu/RegData/etudes/BRIE/2021/689333/EPRS_BRI(2021)689333_EN.pdf</t>
  </si>
  <si>
    <t>https://www.europarl.europa.eu/RegData/etudes/BRIE/2020/652025/EPRS_BRI(2020)652025_EN.pdf</t>
  </si>
  <si>
    <t>https://www.europarl.europa.eu/RegData/etudes/STUD/2023/740077/IPOL_STU(2023)740077_EN.pdf</t>
  </si>
  <si>
    <t>https://www.uscis.gov/sites/default/files/document/outreach-engagements/NaturalizationTestRedesign-TrialTestUpdates-April.pdf</t>
  </si>
  <si>
    <t>https://www.uscis.gov/sites/default/files/document/legal-docs/P3_CulturallyUnique.pdf</t>
  </si>
  <si>
    <t>https://www.uscis.gov/sites/default/files/document/foia/National_Engagement-VAWA_I-360_Self-Petition-T_Visa_and_U_Visa-PowerPoint.pdf</t>
  </si>
  <si>
    <t>https://www.uscis.gov/sites/default/files/document/guides/Becoming%20a%20U.S.%20Citizen_Transcript.pdf</t>
  </si>
  <si>
    <t>https://www.uscis.gov/sites/default/files/document/tip-sheets/USCIS_H-1B_Filing_Tips_Engagement_Oct_9_2014.pdf</t>
  </si>
  <si>
    <t>https://www.uscis.gov/sites/default/files/document/lesson-plans/Legislative_Branch_handouts.pdf</t>
  </si>
  <si>
    <t>https://www.uscis.gov/sites/default/files/document/presentations/4.1-Petition-Filing-to-Green-Card.pdf</t>
  </si>
  <si>
    <t>https://www.uscis.gov/sites/default/files/document/foia/Interviewing_-_Working_with_an_Interpreter_LP_RAIO.pdf</t>
  </si>
  <si>
    <t>https://www.uscis.gov/sites/default/files/document/forms/i-485.pdf</t>
  </si>
  <si>
    <t>https://www.uscis.gov/sites/default/files/document/outreach-engagements/NationalEngagement-TVisaUVisaandVAWAforLawEnforcementandCertifyingAgencies-Q%26A.pdf</t>
  </si>
  <si>
    <t>https://krblrice.com/wp-content/uploads/2022/08/Attachment-2_Investor-Presentation-Q1FY23.pdf</t>
  </si>
  <si>
    <t>https://krblrice.com/wp-content/uploads/2024/02/4.%20KRBL%20-%20Q3%20FY24%20Investor%20Presentation.pdf</t>
  </si>
  <si>
    <t>https://krblrice.com/wp-content/uploads/2023/08/KRBL-Q1-FY24-Investor-PPT-v4.pdf</t>
  </si>
  <si>
    <t>https://krblrice.com/fy-2022/presentation/Investor%20Presentation%20Q2%20FY22.pdf</t>
  </si>
  <si>
    <t>https://www.krblrice.com/fy-2022/presentation/Investor%20Presentation%20Q1%20FY22.pdf</t>
  </si>
  <si>
    <t>https://krblrice.com/fy-2021/presentation/Investor%20Presentation%20Q1%20FY21.pdf</t>
  </si>
  <si>
    <t>https://krblrice.com/wp-content/uploads/2023/11/KRBL-Q2-FY24-Investor-PPT-v3.pdf</t>
  </si>
  <si>
    <t>https://krblrice.com/fy-2021/presentation/Investor%20Presentation_Q4_&amp;_FY21.pdf</t>
  </si>
  <si>
    <t>https://www.krblrice.com/fy-2017/presentation/Corporate%20Presentation%20September%202016.pdf</t>
  </si>
  <si>
    <t>https://investorcloud.s3.amazonaws.com/dd3/InformacionRelevante/2021-06-Codere-online-investor-presentation.pdf</t>
  </si>
  <si>
    <t>https://investorcloud.s3.amazonaws.com/nemak/Presentaciones/4Q23-Presentacion-Resultados.pdf</t>
  </si>
  <si>
    <t>https://investorcloud.s3.amazonaws.com/nemak/Presentaciones/2Q23-Presentacion-Resultados.pdf</t>
  </si>
  <si>
    <t>https://investorcloud.s3.amazonaws.com/nemak/Presentaciones/NEMAK_Investor_Presentation_Sep15_ENG.pdf</t>
  </si>
  <si>
    <t>https://investorcloud.s3.amazonaws.com/nemak/InformacionFinanciera/DocumentosRelevantes/Present-2020-en.pdf</t>
  </si>
  <si>
    <t>https://investorcloud.s3.amazonaws.com/nemak/InformacionFinanciera/ReportesTrimestrales/2020-Presentation3T20.pdf</t>
  </si>
  <si>
    <t>https://www.europarl.europa.eu/RegData/etudes/IDAN/2023/751445/EPRS_IDA(2023)751445_EN.pdf</t>
  </si>
  <si>
    <t>https://www.europarl.europa.eu/cmsdata/280245/EFRAG%20presentation_EN.pdf</t>
  </si>
  <si>
    <t>https://www.europarl.europa.eu/RegData/etudes/BRIE/2021/662937/IPOL_BRI(2021)662937_EN.pdf</t>
  </si>
  <si>
    <t>https://www.europarl.europa.eu/RegData/etudes/BRIE/2023/740223/EPRS_BRI(2023)740223_EN.pdf</t>
  </si>
  <si>
    <t>https://www.europarl.europa.eu/RegData/etudes/STUD/2017/611015/EPRS_STU(2017)611015_EN.pdf</t>
  </si>
  <si>
    <t>https://www.europarl.europa.eu/RegData/etudes/BRIE/2021/662628/EPRS_BRI(2021)662628_EN.pdf</t>
  </si>
  <si>
    <t>https://www.europarl.europa.eu/RegData/etudes/BRIE/2023/745711/EPRS_BRI(2023)745711_EN.pdf</t>
  </si>
  <si>
    <t>https://www.europarl.europa.eu/RegData/etudes/BRIE/2019/629190/IPOL_BRI(2019)629190_FR.pdf</t>
  </si>
  <si>
    <t>https://www.europarl.europa.eu/RegData/etudes/STUD/2023/745820/IPOL_STU(2023)745820(SUM01)_FR.pdf</t>
  </si>
  <si>
    <t>https://www.europarl.europa.eu/RegData/etudes/BRIE/2022/733524/EPRS_BRI(2022)733524_EN.pdf</t>
  </si>
  <si>
    <t>https://www.uscis.gov/sites/default/files/document/presentations/Asylum%20Division%20Overview.pdf</t>
  </si>
  <si>
    <t>https://www.uscis.gov/sites/default/files/document/presentations/Immigration_Relief_for_Vulnerable_Populations.pdf</t>
  </si>
  <si>
    <t>https://www.uscis.gov/sites/default/files/document/presentations/9-IRAD-Parole-Overview.pdf</t>
  </si>
  <si>
    <t>https://www.uscis.gov/sites/default/files/document/presentations/Refugee_Admissions_Program.pdf</t>
  </si>
  <si>
    <t>https://www.uscis.gov/sites/default/files/document/outreach-engagements/NaturalizationTestRedesign-TrialTestUpdates-May.pdf</t>
  </si>
  <si>
    <t>https://www.uscis.gov/sites/default/files/document/policy-manual-updates/20230315-AbilityToPay.pdf</t>
  </si>
  <si>
    <t>https://www.uscis.gov/sites/default/files/document/lesson-plans/Intermediate_US_Constitution_lesson_plan.pdf</t>
  </si>
  <si>
    <t>https://www.uscis.gov/sites/default/files/document/presentations/CSCOpenHouseJune2014I-130-HR_final.pdf</t>
  </si>
  <si>
    <t>https://www.uscis.gov/sites/default/files/document/foia/Asylum_Quarterly_Engagement-FY23_Quarter_1_Script_and_Talking_Points.pdf</t>
  </si>
  <si>
    <t>https://www.uscis.gov/sites/default/files/document/lesson-plans/Decision_Writing_I_Asylum_Lesson_Plan.pdf</t>
  </si>
  <si>
    <t>https://krblrice.com/fy-2020/presentation/KRBL_Q2FY20_Investor%20Presentation_v10.pdf</t>
  </si>
  <si>
    <t>http://www.krblrice.com/fy-2020/presentation/KRBL_Q2FY20_Investor%20Presentation_v10.pdf</t>
  </si>
  <si>
    <t>http://krblrice.com/fy-2021/presentation/Investor%20Presentation%20Q1%20FY21.pdf</t>
  </si>
  <si>
    <t>https://krblrice.com/fy-2020/presentation/KRBL_CORPORATE%20PRESENTATION_AFR_310319.pdf</t>
  </si>
  <si>
    <t>http://www.krblrice.com/fy-2014/presentation/corporate_presentation_june13.pdf</t>
  </si>
  <si>
    <t>https://krblrice.com/fy-2014/presentation/Corporate%20Presentation%20June%202013.pdf</t>
  </si>
  <si>
    <t>https://krblrice.com/fy-2018/presentation/Corporate%20Presentation%20June%202017.pdf</t>
  </si>
  <si>
    <t>https://krblrice.com/fy-2017/presentation/Corporate%20Presentation%20March%202017.pdf</t>
  </si>
  <si>
    <t>https://krblrice.com/fy-2021/presentation/Investor%20Presentation%20Q2%20&amp;%20H1%20FY21.pdf</t>
  </si>
  <si>
    <t>http://www.krblrice.com/fy-2021/presentation/Investor%20Presentation_Q3%20&amp;%209M_FY21.pdf</t>
  </si>
  <si>
    <t>https://investorcloud.s3.amazonaws.com/nemak/InformacionFinanciera/ReportesTrimestrales/4Q23-Presentacion-Resultados.pdf</t>
  </si>
  <si>
    <t>https://investorcloud.s3.amazonaws.com/nemak/Presentaciones/Nemak_Investor_Presentation_March_2019_R2.pdf</t>
  </si>
  <si>
    <t>https://investorcloud.s3.amazonaws.com/nemak/InformacionFinanciera/ReportesTrimestrales/2020-Presentation4T20.pdf</t>
  </si>
  <si>
    <t>https://investorcloud.s3.amazonaws.com/fibramty/InformacionFinanciera/Presentaciones/Presentation-CC-3T23-2.pdf</t>
  </si>
  <si>
    <t>https://investorcloud.s3.amazonaws.com/gcc/InformacionFinanciera/Presentaciones/GCC-Corporate-presentation-Q4-2021---.pdf</t>
  </si>
  <si>
    <t>https://investorcloud.s3.amazonaws.com/nemak/Presentaciones/Nemak_Investor_Day_Presentation_2017_vf_Web_esp.pdf</t>
  </si>
  <si>
    <t>https://investorcloud.s3.amazonaws.com/nemak/Presentaciones/Nemak_JPM_Auto_Conference_Presentation_R3.pdf</t>
  </si>
  <si>
    <t>https://investorcloud.s3.amazonaws.com/nemak/Presentaciones/Nemak_Investor_Day_Presentation_2017_vf_Web_eng.pdf</t>
  </si>
  <si>
    <t>https://www.europarl.europa.eu/RegData/etudes/BRIE/2020/659370/EPRS_BRI(2020)659370_EN.pdf</t>
  </si>
  <si>
    <t>https://www.europarl.europa.eu/RegData/etudes/BRIE/2021/654213/EPRS_BRI(2021)654213_EN.pdf</t>
  </si>
  <si>
    <t>https://www.europarl.europa.eu/EPRS/EPRS-Members-Research-Service-presentation.pdf</t>
  </si>
  <si>
    <t>https://www.europarl.europa.eu/RegData/etudes/BRIE/2022/738183/EPRS_BRI(2022)738183_EN.pdf</t>
  </si>
  <si>
    <t>https://www.europarl.europa.eu/RegData/etudes/STUD/2020/648782/IPOL_STU(2020)648782_EN.pdf</t>
  </si>
  <si>
    <t>https://www.europarl.europa.eu/RegData/etudes/BRIE/2019/635517/EPRS_BRI(2019)635517_EN.pdf</t>
  </si>
  <si>
    <t>https://www.europarl.europa.eu/RegData/etudes/BRIE/2020/652728/IPOL_BRI(2020)652728_EN.pdf</t>
  </si>
  <si>
    <t>https://www.europarl.europa.eu/RegData/etudes/BRIE/2019/637951/EPRS_BRI(2019)637951_EN.pdf</t>
  </si>
  <si>
    <t>https://www.europarl.europa.eu/cmsdata/236796/TRANworkshop17JuneMaertensEUETS-CORSIA_final_EN.pdf</t>
  </si>
  <si>
    <t>https://www.europarl.europa.eu/RegData/etudes/STUD/2018/625126/EPRS_STU(2018)625126_EN.pdf</t>
  </si>
  <si>
    <t>https://www.uscis.gov/sites/default/files/document/guides/chapter4.pdf</t>
  </si>
  <si>
    <t>https://www.uscis.gov/sites/default/files/document/guides/CitizenshipActivitiesforLibraries.pdf</t>
  </si>
  <si>
    <t>https://www.uscis.gov/sites/default/files/document/forms/i-129finstr.pdf</t>
  </si>
  <si>
    <t>https://www.uscis.gov/sites/default/files/document/presentations/Motions%20and%20Appeals%20Presentation.pdf</t>
  </si>
  <si>
    <t>https://www.uscis.gov/sites/default/files/document/presentations/CSCOpenHouseJune2014LifecycleofanI-130final.pdf</t>
  </si>
  <si>
    <t>https://www.uscis.gov/sites/default/files/document/lesson-plans/George_Washington_lesson_plan.pdf</t>
  </si>
  <si>
    <t>https://www.uscis.gov/sites/default/files/document/presentations/USCIS%20Offices%20Resume%20In-Person%20Services%20Power%20Point.pdf</t>
  </si>
  <si>
    <t>https://www.uscis.gov/sites/default/files/document/reports/USCIS_DEIA_StratPlan_FINAL_508_4_19.pdf</t>
  </si>
  <si>
    <t>https://www.uscis.gov/sites/default/files/document/lesson-plans/George_Washington_handouts.pdf</t>
  </si>
  <si>
    <t>https://krblrice.com/wp-content/uploads/2022/02/Investor-Presentation_Q3-FY19.pdf</t>
  </si>
  <si>
    <t>https://krblrice.com/fy-2017/presentation/Corporate%20Presentation%20December%202016.pdf</t>
  </si>
  <si>
    <t>https://krblrice.com/fy-2021/financial-results-and-presentations/Q4%20FY2021%20Financial%20Results.pdf</t>
  </si>
  <si>
    <t>http://krblrice.com/fy-2020/presentation/Investor%20Presentation%20Q3%20&amp;%209M%20FY20.pdf</t>
  </si>
  <si>
    <t>https://krblrice.com/fy-2018/presentation/KRBL_CORPORATE_PRESENTATION_Q317_311217.pdf</t>
  </si>
  <si>
    <t>https://krblrice.com/fy-2020/presentation/INV_PRESENTATION_UFR_300619_SEARCH.pdf</t>
  </si>
  <si>
    <t>http://www.krblrice.com/fy-2012/presentations/krbl_investor_presentation_june_2012.pdf</t>
  </si>
  <si>
    <t>https://krblrice.com/fy-2021/presentation/Investor%20Presentation_Q3%20&amp;%209M_FY21.pdf</t>
  </si>
  <si>
    <t>https://krblrice.com/fy-2020/presentation/Investor%20Presentation%20Q4%20&amp;%20FY20.pdf</t>
  </si>
  <si>
    <t>https://krblrice.com/fy-2014/presentation/Corporate%20Presentation%20March%202014.pdf</t>
  </si>
  <si>
    <t>https://investorcloud.s3.amazonaws.com/nemak/InformacionFinanciera/ReportesTrimestrales/4Q21%20Nemak%20CC%20Presentation_R.pdf</t>
  </si>
  <si>
    <t>https://investorcloud.s3.amazonaws.com/nemak/Presentaciones/2Q22-Presentacion-Resultados-.pdf</t>
  </si>
  <si>
    <t>https://investorcloud.s3.amazonaws.com/fibramty/InformacionFinanciera/Presentaciones/Presentation-CC-2T23-.pdf</t>
  </si>
  <si>
    <t>https://investorcloud.s3.amazonaws.com/fibrahd/InformacionFinanciera/Deuda/presentacion-17-u.pdf</t>
  </si>
  <si>
    <t>https://investorcloud.s3.amazonaws.com/nemak/InformacionFinanciera/DocumentosRelevantes/Present-2017-en.pdf</t>
  </si>
  <si>
    <t>https://www.europarl.europa.eu/RegData/etudes/BRIE/2021/659455/EPRS_BRI(2021)659455_EN.pdf</t>
  </si>
  <si>
    <t>https://www.europarl.europa.eu/cmsdata/236662/Carbon_farming_mechanisms_in_EU_en.pdf</t>
  </si>
  <si>
    <t>https://www.europarl.europa.eu/RegData/etudes/BRIE/2020/652207/IPOL_BRI(2020)652207_EN.pdf</t>
  </si>
  <si>
    <t>https://www.europarl.europa.eu/RegData/etudes/BRIE/2018/627116/EPRS_BRI(2018)627116_EN.pdf</t>
  </si>
  <si>
    <t>https://www.europarl.europa.eu/cmsdata/254345/EP%20Presentation%203%20-%20Marc%20Gitzinger%20(BEAM%20Alliance).pdf</t>
  </si>
  <si>
    <t>https://www.europarl.europa.eu/cmsdata/214764/02.%202020-10-27%20-%20Digital%20euro%20-%20Presentation%20Ulrich%20Bindseil%20to%20ECON%20FinTech....pdf</t>
  </si>
  <si>
    <t>https://www.europarl.europa.eu/RegData/etudes/BRIE/2022/733596/EPRS-Briefing-733596-EU-chips-act-V2-FINAL.pdf</t>
  </si>
  <si>
    <t>https://www.europarl.europa.eu/RegData/etudes/BRIE/2018/628258/EPRS_BRI(2018)628258_EN.pdf</t>
  </si>
  <si>
    <t>https://www.europarl.europa.eu/RegData/etudes/BRIE/2020/652030/EPRS_BRI(2020)652030_EN.pdf</t>
  </si>
  <si>
    <t>https://www.europarl.europa.eu/RegData/etudes/BRIE/2021/689337/EPRS_BRI(2021)689337_EN.pdf</t>
  </si>
  <si>
    <t>https://www.uscis.gov/sites/default/files/document/foia/International_Human_Rights_Law_RAIO_Lesson_Plan.pdf</t>
  </si>
  <si>
    <t>https://www.uscis.gov/sites/default/files/document/forms/i-821instr.pdf</t>
  </si>
  <si>
    <t>https://www.uscis.gov/sites/default/files/document/lesson-plans/Intermediate_Symbols_Celebrations_lesson_plan.pdf</t>
  </si>
  <si>
    <t>https://www.uscis.gov/sites/default/files/document/outreach-engagements/Humanitarian_and_Significant_Public_Benefit_Parole_Program.pdf</t>
  </si>
  <si>
    <t>https://www.uscis.gov/sites/default/files/document/outreach-engagements/OnlineAccountOverviewforAfghanNationalsApplyingforRe-Parole.pdf</t>
  </si>
  <si>
    <t>https://www.uscis.gov/sites/default/files/document/forms/n-470instr.pdf</t>
  </si>
  <si>
    <t>https://www.uscis.gov/sites/default/files/document/outreach-engagements/USCIS_Stakeholder_Engagement_2022_Naturalization_Test_Redesign_Initiative.pdf</t>
  </si>
  <si>
    <t>https://www.uscis.gov/sites/default/files/document/presentations/Intercountry_Adoptions_Overview.pdf</t>
  </si>
  <si>
    <t>https://www.uscis.gov/sites/default/files/document/outreach-engagements/USCIS_Online_Filing_Webinar_Form_I-821-Application_for_Temporary_Protected_Status.pdf</t>
  </si>
  <si>
    <t>https://www.ses.com/sites/default/files/2022-05/SES_Roadshow_Presentation_May2022.pdf</t>
  </si>
  <si>
    <t>https://epic-src.eu/wp-content/uploads/14_EPICWorkshop2017_SES_EPIC-Workshop-2017-SES-Presentation.pdf</t>
  </si>
  <si>
    <t>https://investors.selectwater.com/sites/select-energy-ir-v2/files/event/pdf/ses-overview-presentation-fbr-v2018-05-17.pdf</t>
  </si>
  <si>
    <t>https://www.ses.com/sites/default/files/2019-12/1912_Investor Presentation.pdf</t>
  </si>
  <si>
    <t>https://ses.ai/wp-content/pdfs/SES_Presentation_ANALYST_DAY_Sep2021_vFFF_1.pdf</t>
  </si>
  <si>
    <t>https://s29.q4cdn.com/695431818/files/doc_presentation/2022/06/SES-Investor-Presentation-Marketing-Handout-6-9.pdf</t>
  </si>
  <si>
    <t>https://www.ses.com/sites/default/files/2020-09/Roadshow_Presentation_September_2020_FINAL.pdf</t>
  </si>
  <si>
    <t>https://www.ses.com/sites/default/files/2020-03/Roadshow Presentation_March_2020.pdf</t>
  </si>
  <si>
    <t>https://www.ses.com/sites/default/files/2021-05/Roadshow_Presentation_May_2021.pdf</t>
  </si>
  <si>
    <t>https://www.ses.com/sites/default/files/2018-11/SES investor presentation – november 2018.pdf</t>
  </si>
  <si>
    <t>https://www.ses.com/sites/default/files/2022-03/2203_SES Acquires GES_Presentation_FINAL.pdf</t>
  </si>
  <si>
    <t>https://www.ses.com/sites/default/files/2017-06/170530_ROAD SHOW PRESENTATION_FINAL.pdf</t>
  </si>
  <si>
    <t>https://www.ses.com/sites/default/files/2019-09/1909_Investor Presentation.pdf</t>
  </si>
  <si>
    <t>https://www.ses.com/sites/default/files/2018-11/1811_IR_presentation_nov_30_18.pdf</t>
  </si>
  <si>
    <t>https://www.ses.com/sites/default/files/2021-01/Roadshow Presentation_November_2020.pdf</t>
  </si>
  <si>
    <t>https://www.ses.com/sites/default/files/2019-11/1911_Investor Presentation.pdf</t>
  </si>
  <si>
    <t>https://investor.vusion.com/files/doc_financials/2023/q2/ses-imagotag_2023_hy_report.pdf</t>
  </si>
  <si>
    <t>https://ses-1.stanford.edu/final_presentation.pdf</t>
  </si>
  <si>
    <t>https://www.ses.com/sites/default/files/2019-03/1903_Investor Presentation.pdf</t>
  </si>
  <si>
    <t>https://investor.vusion.com/files/regulatory_publications/2023/ses-imagotag_2023_hy_report.pdf</t>
  </si>
  <si>
    <t>https://www.ses.com/sites/default/files/2018-05/180509_IR presentation.pdf</t>
  </si>
  <si>
    <t>https://www.ses.com/sites/default/files/2016-11/140725_SES_H1_2014_Analyst_Presentation.pdf</t>
  </si>
  <si>
    <t>https://www.ses.id/storage/investor-updates/2023/September-2023/27-September-2023/1698937127.pdf</t>
  </si>
  <si>
    <t>https://ses-wa.asn.au/wp-content/uploads/A3-Catalogue-MAR20022.pdf</t>
  </si>
  <si>
    <t>https://www.esri.com/~/media/files/pdfs/events/ses/2017 ses/07_ses2017_chris_cappelli.pdf?la=en</t>
  </si>
  <si>
    <t>https://www.ses.com/sites/default/files/2017-09/170913_ROAD SHOW PRESENTATION_Final_0.pdf</t>
  </si>
  <si>
    <t>https://www.ses.com/sites/default/files/2018-03/180227_IR presentation.pdf</t>
  </si>
  <si>
    <t>https://www.ses.com/sites/default/files/2017-09/170908_ROAD SHOW PRESENTATION_FINAL_0.pdf</t>
  </si>
  <si>
    <t>https://www.ses.com/sites/default/files/2017-05/170510_ROAD SHOW PRESENTATION_FINAL.pdf</t>
  </si>
  <si>
    <t>https://www.ses.com/sites/default/files/2023-10/2310_Q3 2023 Results_Analyst Presentation_FINAL.pdf</t>
  </si>
  <si>
    <t>https://www.researchgate.net/profile/J-Perriot/publication/358041146_ETP_ET_TUBERCULOSE_PRESENTATION_D'UN_PROGRAMME_AUTORISE_ET_DE_SES_RESULTATS/links/61ecf8a0dafcdb25fd45ac13/ETP-ET-TUBERCULOSE-PRESENTATION-DUN-PROGRAMME-AUTORISE-ET-DE-SES-RESULTATS.pdf</t>
  </si>
  <si>
    <t>https://ocw.mit.edu/courses/15-099-readings-in-optimization-fall-2003/1d77114d9a5461654a87fdb4b9ec45f5_ses6_zabinsky2.pdf</t>
  </si>
  <si>
    <t>https://www.ses.com/sites/default/files/2018-03/180308_IR presentation.pdf</t>
  </si>
  <si>
    <t>http://krblrice.com/fy-2015/presentation/corporate_presentation_nov14.pdf</t>
  </si>
  <si>
    <t>http://www.krblrice.com/fy-2020/Disclosures/BSE_NSE_INV_PRESENTATION_UFR_300619_SEARCH.pdf</t>
  </si>
  <si>
    <t>http://www.krblrice.com/fy-2021/financial-results-and-presentations/Q4%20FY2021%20Financial%20Results.pdf</t>
  </si>
  <si>
    <t>http://www.krblrice.com/fy-2015/presentation/corporate_presentation_may14.pdf</t>
  </si>
  <si>
    <t>http://www.krblrice.com/fy-2012/presentations/krbl-factsheet-march-2012.pdf</t>
  </si>
  <si>
    <t>http://krblrice.com/fy-2017/presentation/corporate_presentation_june16.pdf</t>
  </si>
  <si>
    <t>http://mail.krblrice.com/fy-2020/presentation/KRBL_Q2FY20_Investor%20Presentation_v10.pdf</t>
  </si>
  <si>
    <t>http://mail.krblrice.com/fy-2020/presentation/KRBL_CORPORATE%20PRESENTATION_AFR_310319.pdf</t>
  </si>
  <si>
    <t>http://krblrice.com/fy-2021/presentation/Investor%20Presentation%20Q2%20&amp;%20H1%20FY21.pdf</t>
  </si>
  <si>
    <t>https://krblrice.com/fy-2020/presentation/Investor%20Presentation%20Q3%20&amp;%209M%20FY20.pdf</t>
  </si>
  <si>
    <t>https://www.europarl.europa.eu/RegData/etudes/ATAG/2021/679091/EPRS_ATA(2021)679091_EN.pdf</t>
  </si>
  <si>
    <t>https://www.europarl.europa.eu/RegData/etudes/IDAN/2015/569017/EPRS_IDA(2015)569017_FR.pdf</t>
  </si>
  <si>
    <t>https://www.europarl.europa.eu/RegData/etudes/IDAN/2019/638391/IPOL_IDA(2019)638391_EN.pdf</t>
  </si>
  <si>
    <t>https://www.europarl.europa.eu/cmsdata/244770/Presentation%20Commission-New%20EU%20Soil%20Strategy-2022%2002%2003.pdf</t>
  </si>
  <si>
    <t>https://www.europarl.europa.eu/RegData/etudes/ATAG/2022/738197/EPRS_ATA(2022)738197_EN.pdf</t>
  </si>
  <si>
    <t>https://www.europarl.europa.eu/RegData/etudes/BRIE/2020/642385/IPOL_BRI(2020)642385_EN.pdf</t>
  </si>
  <si>
    <t>https://www.europarl.europa.eu/RegData/etudes/BRIE/2020/652028/EPRS_BRI(2020)652028_EN.pdf</t>
  </si>
  <si>
    <t>https://www.europarl.europa.eu/RegData/etudes/STUD/2021/662903/IPOL_STU(2021)662903_EN.pdf</t>
  </si>
  <si>
    <t>https://www.europarl.europa.eu/cmsdata/234755/1.%20DSA%20JVH%20-%20presentation%201%20final.pdf</t>
  </si>
  <si>
    <t>https://www.europarl.europa.eu/meetdocs/2014_2019/plmrep/COMMITTEES/SEDE/DV/2020/11-16/5_EoVwithAdmiralHerveBLeJEAN_EUMS_background_EN.pdf</t>
  </si>
  <si>
    <t>https://investorcloud.s3.amazonaws.com/nemak/Presentaciones/ALFAA_MX_Transcript_2020_08_03.pdf</t>
  </si>
  <si>
    <t>https://investorcloud.s3.amazonaws.com/nemak/Presentaciones/2Q21_Nemak_CC_Presentation.pdf</t>
  </si>
  <si>
    <t>https://investorcloud.s3.amazonaws.com/nemak/Presentaciones/4Q21%20Nemak%20CC%20Presentation_R.pdf</t>
  </si>
  <si>
    <t>https://investorcloud.s3.amazonaws.com/nemak/Presentaciones/NEMAK_Investor_Presentation_Jul16_SPA.pdf</t>
  </si>
  <si>
    <t>https://investorcloud.s3.amazonaws.com/nemak/Comunicados/15-11-18-Participacionenalfa-en.pdf</t>
  </si>
  <si>
    <t>https://investorcloud.s3.amazonaws.com/fibramty/InformacionFinanciera/Presentaciones/Presentation-CC-3T21-.pdf</t>
  </si>
  <si>
    <t>https://investorcloud.s3.amazonaws.com/nemak/InformacionFinanciera/DocumentosRelevantes/Present-2018-en.pdf</t>
  </si>
  <si>
    <t>https://investorcloud.s3.amazonaws.com/nemak/Gobierno/Asamblea/Tax-Compliance-Report-ENG-2024.pdf</t>
  </si>
  <si>
    <t>https://investorcloud.s3.amazonaws.com/nemak/InformacionFinanciera/Presentaciones/2021-1t21-presentaciontrimestral.pdf</t>
  </si>
  <si>
    <t>https://www.uscis.gov/sites/default/files/document/foia/Overview_of_the_International_Entrepreneur_Parole_Program.pdf</t>
  </si>
  <si>
    <t>https://www.uscis.gov/sites/default/files/document/outreach-engagements/PED_-_redesigned_green_card_and_EAD_webinar_5-8-17.pdf</t>
  </si>
  <si>
    <t>https://www.uscis.gov/sites/default/files/document/flyers/USCIS_Tools_Flyer.pdf</t>
  </si>
  <si>
    <t>https://www.uscis.gov/sites/default/files/document/outreach-engagements/Refugee_Processing_Quarterly_Engagement-Fiscal_Year_2023_Quarter_2.pdf</t>
  </si>
  <si>
    <t>https://www.uscis.gov/sites/default/files/document/outreach-engagements/PED_OPQVisaClassificationOverview.pdf</t>
  </si>
  <si>
    <t>https://www.uscis.gov/sites/default/files/document/presentations/H-2A%20and%20H-2B%20Nonimmigrant%20Worker%20Classifications.pdf</t>
  </si>
  <si>
    <t>https://www.uscis.gov/sites/default/files/document/legal-docs/P123_EssentialSupport.pdf</t>
  </si>
  <si>
    <t>https://www.uscis.gov/sites/default/files/document/outreach-engagements/USCISOrganizationalAccountsforCompanies.pdf</t>
  </si>
  <si>
    <t>https://www.uscis.gov/sites/default/files/document/brochures/RAIO_Asylum_Hiring_Brochure_508.pdf</t>
  </si>
  <si>
    <t>https://www.uscis.gov/sites/default/files/document/lesson-plans/Nexus_minus_PSG_RAIO_Lesson_Plan.pdf</t>
  </si>
  <si>
    <t>https://www.europarl.europa.eu/RegData/etudes/BRIE/2022/734679/EPRS_BRI(2022)734679_EN.pdf</t>
  </si>
  <si>
    <t>https://www.europarl.europa.eu/RegData/etudes/BRIE/2021/689357/EPRS_BRI(2021)689357_EN.pdf</t>
  </si>
  <si>
    <t>https://www.europarl.europa.eu/RegData/etudes/BRIE/2022/733596/EPRS_BRI(2022)733596_EN.pdf</t>
  </si>
  <si>
    <t>https://www.europarl.europa.eu/meetdocs/2009_2014/documents/libe/dv/soldatov_presentation_/soldatov_presentation_en.pdf</t>
  </si>
  <si>
    <t>https://www.europarl.europa.eu/RegData/etudes/BRIE/2022/698889/EPRS_BRI(2022)698889_EN.pdf</t>
  </si>
  <si>
    <t>https://www.europarl.europa.eu/RegData/etudes/BRIE/2022/739221/EPRS_BRI(2022)739221_EN.pdf</t>
  </si>
  <si>
    <t>https://www.europarl.europa.eu/RegData/etudes/BRIE/2022/698935/EPRS_BRI(2022)698935_EN.pdf</t>
  </si>
  <si>
    <t>https://www.europarl.europa.eu/RegData/etudes/BRIE/2017/599316/EPRS_BRI(2017)599316_EN.pdf</t>
  </si>
  <si>
    <t>https://www.europarl.europa.eu/trad/etu/pdf/Joint_Handbook_EN_31%20March%202022_clean_DEF.pdf</t>
  </si>
  <si>
    <t>https://www.europarl.europa.eu/RegData/etudes/BRIE/2021/662632/EPRS_BRI(2021)662632_EN.pdf</t>
  </si>
  <si>
    <t>https://investorcloud.s3.amazonaws.com/nemak/InformacionFinanciera/DocumentosRelevantes/Present-2019-en.pdf</t>
  </si>
  <si>
    <t>https://investorcloud.s3.amazonaws.com/fibramty/InformacionFinanciera/Presentaciones/Presentation-CC-1T22.pdf</t>
  </si>
  <si>
    <t>https://investorcloud.s3.amazonaws.com/apalache/apalacheanalisis/GISSA-Expectativas-3T20.pdf</t>
  </si>
  <si>
    <t>https://investorcloud.s3.amazonaws.com/fibramty/InformacionFinanciera/Presentaciones/Presentation-CC-4T21-.pdf</t>
  </si>
  <si>
    <t>https://investorcloud.s3.amazonaws.com/nemak/InformacionFinanciera/ReportesTrimestrales/1Q22-Presentacion-Resultados.pdf</t>
  </si>
  <si>
    <t>https://investorcloud.s3.amazonaws.com/nemak/InformacionFinanciera/ReportesTrimestrales/2Q22-Presentacion-Resultados.pdf</t>
  </si>
  <si>
    <t>https://investorcloud.s3.amazonaws.com/nemak/InformacionFinanciera/DocumentosRelevantes/Nemak-Day-2017-en.pdf</t>
  </si>
  <si>
    <t>https://investorcloud.s3.amazonaws.com/fibramty/InformacionFinanciera/Presentaciones/Presentation-CC-2T22.pdf</t>
  </si>
  <si>
    <t>https://investorcloud.s3.amazonaws.com/fibrahd/InformacionFinanciera/Deuda/presentacion-17.pdf</t>
  </si>
  <si>
    <t>https://investorcloud.s3.amazonaws.com/nemak/InformacionFinanciera/ReportesTrimestrales/2017-2T17-en.pdf</t>
  </si>
  <si>
    <t>https://krblrice.com/fy-2018/presentation/Corporate%20Presentation%20September%202017.pdf</t>
  </si>
  <si>
    <t>https://krblrice.com/fy-2015/presentation/Corporate%20Presentation%20September%202014.pdf</t>
  </si>
  <si>
    <t>https://krblrice.com/fy-2015/presentation/Corporate%20Presentation%20June%202014.pdf</t>
  </si>
  <si>
    <t>https://krblrice.com/fy-2017/presentation/Corporate%20Presentation%20June%202016.pdf</t>
  </si>
  <si>
    <t>http://www.krblrice.com/fy-2018/presentation/Corporate%20Presentation%20September%202017.pdf</t>
  </si>
  <si>
    <t>http://krblrice.com/fy-2018/presentation/KRBL_CORPORATE_PRESENTATION_Q217_300917.pdf</t>
  </si>
  <si>
    <t>http://mail.krblrice.com/fy-2015/presentation/Corporate%20Presentation%20September%202014.pdf</t>
  </si>
  <si>
    <t>https://krblrice.com/fy-2019/annual-report/KRBL%20DMCC-Subsidiary%20Company-Annual%20Report%202018-19.pdf</t>
  </si>
  <si>
    <t>https://krblrice.com/wp-content/uploads/2022/02/Investor-Presentation_Q2-FY19.pdf</t>
  </si>
  <si>
    <t>https://krblrice.com/fy-2016/presentation/Corporate%20Presentation%20June%202015.pdf</t>
  </si>
  <si>
    <t>https://www.uscis.gov/sites/default/files/document/outreach-engagements/ATP_RFE_Template_Cleared_4-13-15_4.pdf</t>
  </si>
  <si>
    <t>https://www.uscis.gov/sites/default/files/document/presentations/Verification_Division_Overview.pdf</t>
  </si>
  <si>
    <t>https://www.uscis.gov/sites/default/files/USCIS/Outreach/Upcoming%20National%20Engagements/Upcoming%20National%20Engagement%20Pages/2013%20Events/August%202013/I-730-USCIS-Presentation.pdf</t>
  </si>
  <si>
    <t>https://www.uscis.gov/sites/default/files/document/lesson-plans/Well_Founded_Fear_LP_RAIO.pdf</t>
  </si>
  <si>
    <t>https://www.uscis.gov/sites/default/files/document/lesson-plans/Judicial_Branch_handouts.pdf</t>
  </si>
  <si>
    <t>https://www.uscis.gov/sites/default/files/document/memos/adamwalshact020807.pdf</t>
  </si>
  <si>
    <t>https://www.uscis.gov/sites/default/files/document/forms/n-470.pdf</t>
  </si>
  <si>
    <t>https://www.uscis.gov/sites/default/files/document/data/USCIS_H2B_FY22_Characteristics_Report.pdf</t>
  </si>
  <si>
    <t>https://www.uscis.gov/sites/default/files/document/tip-sheets/2Gen_tip_sheet.pdf</t>
  </si>
  <si>
    <t>https://www.uscis.gov/sites/default/files/document/lesson-plans/Civil_War_answer_key.pdf</t>
  </si>
  <si>
    <t>https://www.europarl.europa.eu/RegData/etudes/BRIE/2020/652034/EPRS_BRI(2020)652034_EN.pdf</t>
  </si>
  <si>
    <t>https://www.europarl.europa.eu/RegData/etudes/BRIE/2019/640163/EPRS_BRI(2019)640163_EN.pdf</t>
  </si>
  <si>
    <t>https://www.europarl.europa.eu/RegData/etudes/BRIE/2022/739259/EPRS_BRI(2022)739259_EN.pdf</t>
  </si>
  <si>
    <t>https://www.europarl.europa.eu/RegData/etudes/STUD/2023/733115/IPOL_STU(2023)733115_EN.pdf</t>
  </si>
  <si>
    <t>https://www.europarl.europa.eu/cmsdata/194143/SEDE_presentation_Verbruggen_3December2019-original.pdf</t>
  </si>
  <si>
    <t>https://www.europarl.europa.eu/RegData/etudes/IDAN/2020/646182/EPRS_IDA(2020)646182_EN.pdf</t>
  </si>
  <si>
    <t>https://www.europarl.europa.eu/RegData/etudes/STUD/2020/655591/IPOL_STU(2020)655591_EN.pdf</t>
  </si>
  <si>
    <t>https://www.europarl.europa.eu/RegData/etudes/STUD/2018/629184/IPOL_STU(2018)629184(SUM01)_DE.pdf</t>
  </si>
  <si>
    <t>https://www.europarl.europa.eu/RegData/etudes/ATAG/2023/745700/EPRS_ATA(2023)745700_EN.pdf</t>
  </si>
  <si>
    <t>https://www.europarl.europa.eu/RegData/etudes/BRIE/2023/754578/EPRS_BRI(2023)754578_EN.pdf</t>
  </si>
  <si>
    <t>https://investorcloud.s3.amazonaws.com/nemak/Presentaciones/Nemak-Analyst-Day-Presentation-November-2022.pdf?ref=readwhitepaper.com</t>
  </si>
  <si>
    <t>https://investorcloud.s3.amazonaws.com/nemak/Presentaciones/2Q22-Presentacion-Resultados.pdf</t>
  </si>
  <si>
    <t>https://investorcloud.s3.amazonaws.com/apalache/apalacheanalisis/HOTEL-20-10-20.pdf</t>
  </si>
  <si>
    <t>https://investorcloud.s3.amazonaws.com/nemak/InformacionFinanciera/Tenedores/Nemak_EFIN20_Consolidated__ISSUANCE.pdf</t>
  </si>
  <si>
    <t>https://investorcloud.s3.amazonaws.com/nemak/Gobierno/Asamblea/AGOA-Call-to-Meeting-ENG-2024.pdf</t>
  </si>
  <si>
    <t>https://investorcloud.s3.amazonaws.com/nemak/Presentaciones/NEMAK_Presentaci%C3%B3n_para_inversionistas_Nemak_Marzo_2017.pdf</t>
  </si>
  <si>
    <t>https://investorcloud.s3.amazonaws.com/nemak/InformacionFinanciera/DocumentosRelevantes/Agosto-2021-JPM-Auto-Conference-Presentation-vf.pdf</t>
  </si>
  <si>
    <t>https://investorcloud.s3.amazonaws.com/nemak/Gobierno/Asamblea/AGOA-Call-to-Meeting-ENG.pdf</t>
  </si>
  <si>
    <t>https://investorcloud.s3.amazonaws.com/fibramty/InformacionFinanciera/Presentaciones/Presentation-CC-2T23.pdf</t>
  </si>
  <si>
    <t>https://investorcloud.s3.amazonaws.com/nemak/InformacionFinanciera/DocumentosRelevantes/Nemak-Day-2018-en.pdf</t>
  </si>
  <si>
    <t>http://www.krblrice.com/fy-2015/presentation/Corporate%20Presentation%20June%202014.pdf</t>
  </si>
  <si>
    <t>https://krblrice.com/fy-2015/presentation/Corporate%20Presentation%20December%202014.pdf</t>
  </si>
  <si>
    <t>http://www.krblrice.com/fy-2018/presentation/KRBL_CORPORATE_PRESENTATION_Q317_311217.pdf</t>
  </si>
  <si>
    <t>https://krblrice.com/fy-2016/presentation/Corporate%20Presentation%20December%202015.pdf</t>
  </si>
  <si>
    <t>http://www.krblrice.com/fy-2018/presentation/CORPORATE_PRESENTATION_JULY2017.pdf</t>
  </si>
  <si>
    <t>https://krblrice.com/fy-2019/Disclosures/Revised%20Investors%20Communication.pdf</t>
  </si>
  <si>
    <t>http://www.krblrice.com/fy-2015/presentation/Corporate%20Presentation%20December%202014.pdf</t>
  </si>
  <si>
    <t>http://www.krblrice.com/fy-2016/presentation/Corporate%20Presentation%20June%202015.pdf</t>
  </si>
  <si>
    <t>http://www.krblrice.com/fy-2017/presentation/Corporate%20Presentation%20December%202016.pdf</t>
  </si>
  <si>
    <t>http://www.krblrice.com/fy-2015/presentation/corporate_presentation_feb15.pdf</t>
  </si>
  <si>
    <t>https://www.uscis.gov/sites/default/files/document/lesson-plans/Intermediate_RightsandResponsibilities_lesson_plan.pdf</t>
  </si>
  <si>
    <t>https://www.uscis.gov/sites/default/files/document/outreach-engagements/2023_USCIS-CA_Conference_Participant_Schedule.pdf</t>
  </si>
  <si>
    <t>https://www.uscis.gov/sites/default/files/document/outreach-engagements/PED-script-N-400-TutorialVideo.pdf</t>
  </si>
  <si>
    <t>https://www.uscis.gov/sites/default/files/document/lesson-plans/Civil_War_handouts.pdf</t>
  </si>
  <si>
    <t>https://www.uscis.gov/sites/default/files/document/guides/Teacher_Guide_Natz_Test_Video.pdf</t>
  </si>
  <si>
    <t>https://www.uscis.gov/sites/default/files/document/tip-sheets-and-idea-boards/DCET-43-2Gen-Tip-Sheet.pdf</t>
  </si>
  <si>
    <t>https://www.uscis.gov/sites/default/files/document/outreach-engagements/AdoptionandSpecialImmigrantJuvenileEngagementwithStateCourtJudges.pdf</t>
  </si>
  <si>
    <t>https://www.uscis.gov/sites/default/files/document/lesson-plans/Reasonable_Fear_Asylum_Lesson_Plan.pdf</t>
  </si>
  <si>
    <t>https://www.uscis.gov/sites/default/files/document/presentations/PED_NSC.OH_.Employment.pdf</t>
  </si>
  <si>
    <t>https://www.europarl.europa.eu/RegData/etudes/fiches_techniques/2013/030102/04A_FT(2013)030102_EN.pdf</t>
  </si>
  <si>
    <t>https://www.europarl.europa.eu/RegData/etudes/BRIE/2021/694212/EPRS_BRI(2021)694212_EN.pdf</t>
  </si>
  <si>
    <t>https://www.europarl.europa.eu/RegData/etudes/BRIE/2021/689332/EPRS_BRI(2021)689332_EN.pdf</t>
  </si>
  <si>
    <t>https://www.europarl.europa.eu/RegData/etudes/BRIE/2022/698900/EPRS_BRI(2022)698900_EN.pdf</t>
  </si>
  <si>
    <t>https://www.europarl.europa.eu/RegData/etudes/BRIE/2020/646117/EPRS_BRI(2020)646117_EN.pdf</t>
  </si>
  <si>
    <t>https://www.europarl.europa.eu/RegData/etudes/BRIE/2019/642253/EPRS_BRI(2019)642253_EN.pdf</t>
  </si>
  <si>
    <t>https://www.europarl.europa.eu/cmsdata/155060/PPT%20General%20Safety%20Regulation.pdf</t>
  </si>
  <si>
    <t>https://www.europarl.europa.eu/RegData/etudes/BRIE/2016/583848/EPRS_BRI(2016)583848_EN.pdf</t>
  </si>
  <si>
    <t>https://www.europarl.europa.eu/cmsdata/235215/20210531-CNDCP-Data%20Centre.pdf</t>
  </si>
  <si>
    <t>https://www.europarl.europa.eu/RegData/etudes/BRIE/2020/652000/EPRS_BRI(2020)652000_EN.pdf</t>
  </si>
  <si>
    <t>https://investorcloud.s3.amazonaws.com/nemak/Presentaciones/1Q22-Presentacion-Resultados.pdf</t>
  </si>
  <si>
    <t>https://investorcloud.s3.amazonaws.com/fibramty/Comunicados/Invitaciones/2023-07-11-invitacion-2T23.pdf</t>
  </si>
  <si>
    <t>https://investorcloud.s3.amazonaws.com/nemak/Presentaciones/NEMAK_AlfaDay_SPA.pdf</t>
  </si>
  <si>
    <t>https://investorcloud.s3.amazonaws.com/apalache/apalacheanalisis/HOTEL-15-09-20.pdf</t>
  </si>
  <si>
    <t>https://investorcloud.s3.amazonaws.com/nemak/InformacionFinanciera/ReportesTrimestrales/2019-2T19-en.pdf</t>
  </si>
  <si>
    <t>https://investorcloud.s3.amazonaws.com/fibramty/Comunicados/Invitaciones/2023-10-12-invitacion-3T23-en.pdf</t>
  </si>
  <si>
    <t>http://www.krblrice.com/fy-2015/presentation/Corporate%20Presentation%20September%202014.pdf</t>
  </si>
  <si>
    <t>http://mail.krblrice.com/fy-2021/presentation/Investor%20Presentation_Q4_&amp;_FY21.pdf</t>
  </si>
  <si>
    <t>http://mail.krblrice.com/fy-2012/presentations/krbl_investor_presentation_june_2012.pdf</t>
  </si>
  <si>
    <t>https://krblrice.com/wp-content/uploads/2022/05/Q4-FY2022-Financial-Results.pdf</t>
  </si>
  <si>
    <t>http://www.krblrice.com/fy-2016/presentation/Corporate%20Presentation%20December%202015.pdf</t>
  </si>
  <si>
    <t>http://www.krblrice.com/fy-2014/presentation/Corporate%20Presentation%20June%202013.pdf</t>
  </si>
  <si>
    <t>http://mail.krblrice.com/fy-2014/presentation/Corporate%20Presentation%20June%202013.pdf</t>
  </si>
  <si>
    <t>https://krblrice.com/fy-2016/presentation/Corporate%20Presentation%20September%202015.pdf</t>
  </si>
  <si>
    <t>http://www.krblrice.com/fy-2018/presentation/CORPORATE_PRESENTATION_Q1_300617.pdf</t>
  </si>
  <si>
    <t>http://www.krblrice.com/fy-2016/presentation/Corporate%20Presentation%20September%202015.pdf</t>
  </si>
  <si>
    <t>https://www.uscis.gov/sites/default/files/document/guides/DHS_FGM_Outreach_Plan_-_Final_-_1-17-17.pdf</t>
  </si>
  <si>
    <t>https://www.uscis.gov/sites/default/files/document/flyers/USCIS_EAD_Eng.pdf</t>
  </si>
  <si>
    <t>https://www.uscis.gov/sites/default/files/USCIS/Outreach/Upcoming%20National%20Engagements/Upcoming%20National%20Engagement%20Pages/2012%20Events/February%202012/Consular_Notification.pdf</t>
  </si>
  <si>
    <t>https://www.uscis.gov/sites/default/files/document/lesson-plans/Sources_of_Authority_RAIO_Lesson_Plan.pdf</t>
  </si>
  <si>
    <t>https://www.uscis.gov/sites/default/files/document/lesson-plans/US_geography_handouts.pdf</t>
  </si>
  <si>
    <t>https://www.uscis.gov/sites/default/files/document/lesson-plans/Intermediate_Early_America_handouts.pdf</t>
  </si>
  <si>
    <t>https://www.uscis.gov/sites/default/files/document/lesson-plans/Symbols_Celebrations_lesson_plan.pdf</t>
  </si>
  <si>
    <t>https://www.uscis.gov/sites/default/files/document/flyers/pathway_to_citizenship.pdf</t>
  </si>
  <si>
    <t>https://www.uscis.gov/sites/default/files/document/outreach-engagements/ELIS_launch_invitation.pdf</t>
  </si>
  <si>
    <t>https://www.uscis.gov/sites/default/files/document/policy-manual-afm/afm11-external.pdf</t>
  </si>
  <si>
    <t>https://www.europarl.europa.eu/RegData/etudes/STUD/2021/690039/EPRS_STU(2021)690039_EN.pdf</t>
  </si>
  <si>
    <t>https://www.europarl.europa.eu/pdfs/news/expert/2021/12/story/20211209STO19124/20211209STO19124_en.pdf</t>
  </si>
  <si>
    <t>https://www.europarl.europa.eu/EPRS/EPRS-Briefing-589794-Regional-minority-languages-EU-FINAL.pdf</t>
  </si>
  <si>
    <t>https://www.europarl.europa.eu/RegData/etudes/BRIE/2020/659296/EPRS_BRI(2020)659296_EN.pdf</t>
  </si>
  <si>
    <t>https://www.europarl.europa.eu/RegData/etudes/STUD/2023/743400/IPOL_STU(2023)743400_EN.pdf</t>
  </si>
  <si>
    <t>https://www.europarl.europa.eu/RegData/etudes/BRIE/2022/733570/EPRS_BRI(2022)733570_EN.pdf</t>
  </si>
  <si>
    <t>https://www.europarl.europa.eu/RegData/etudes/BRIE/2020/646172/EPRS_BRI(2020)646172_EN.pdf</t>
  </si>
  <si>
    <t>https://www.europarl.europa.eu/pdfs/news/expert/2023/6/story/20230601STO93804/20230601STO93804_en.pdf</t>
  </si>
  <si>
    <t>https://www.europarl.europa.eu/RegData/etudes/BRIE/2022/733612/EPRS_BRI(2022)733612_EN.pdf</t>
  </si>
  <si>
    <t>https://www.europarl.europa.eu/doceo/document/TA-9-2022-0381_EN.pdf</t>
  </si>
  <si>
    <t>https://investorcloud.s3.amazonaws.com/fibramty/Comunicados/Invitaciones/2024-02-09-invitacion-4T23-en.pdf</t>
  </si>
  <si>
    <t>https://investorcloud.s3.amazonaws.com/fibramty/Comunicados/Invitaciones/2024-02-09-invitacion-4T23.pdf</t>
  </si>
  <si>
    <t>https://investorcloud.s3.amazonaws.com/fibramty/InformacionFinanciera/Presentaciones/Presentation-CC-1T21.pdf</t>
  </si>
  <si>
    <t>https://investorcloud.s3.amazonaws.com/fibramty/InformacionFinanciera/Presentaciones/Presentation-CC-4T21.pdf</t>
  </si>
  <si>
    <t>https://investorcloud.s3.amazonaws.com/fibramty/InformacionFinanciera/Presentaciones/Presentation-CC-3T22.pdf</t>
  </si>
  <si>
    <t>https://investorcloud.s3.amazonaws.com/fibramty/Comunicados/Invitaciones/2023-02-08-invitacion-4T22.pdf</t>
  </si>
  <si>
    <t>https://investorcloud.s3.amazonaws.com/nemak/InformacionFinanciera/ReportesTrimestrales/2019-4T19-en.pdf</t>
  </si>
  <si>
    <t>https://investorcloud.s3.amazonaws.com/nemak/InformacionFinanciera/ReportesTrimestrales/2017-Transcript3T17.pdf</t>
  </si>
  <si>
    <t>https://investorcloud.s3.amazonaws.com/nemak/InformacionFinanciera/ReportesTrimestrales/Nemak_PR_ENG_2_23_2022.pdf</t>
  </si>
  <si>
    <t>https://investorcloud.s3.amazonaws.com/nemak/InformacionFinanciera/ReportesTrimestrales/2019-1T19-en.pdf</t>
  </si>
  <si>
    <t>http://mail.krblrice.com/fy-2021/presentation/Investor%20Presentation%20Q1%20FY21.pdf</t>
  </si>
  <si>
    <t>https://krblrice.com/fy-2015/presentation/Corporate%20Presentation%20March%202015.pdf</t>
  </si>
  <si>
    <t>http://www.krblrice.com/fy-2016/presentation/corporate_presentation_nov15.pdf</t>
  </si>
  <si>
    <t>http://krblrice.com/fy-2019/Disclosures/Investor%20Communication%20on%20Unaudited%20Financial%20Results%20Third%20Quarter(Q3)%20and%20nine%20months%20ended%20December%2031,%202018.pdf</t>
  </si>
  <si>
    <t>http://www.krblrice.com/fy-2015/presentation/corporate_presentation_may15.pdf</t>
  </si>
  <si>
    <t>https://krblrice.com/fy-2014/presentation/Corporate%20Presentation%20September%202013.pdf</t>
  </si>
  <si>
    <t>http://krblrice.com/fy-2016/presentation/corporate_presentation_mar16.pdf</t>
  </si>
  <si>
    <t>http://mail.krblrice.com/fy-2018/presentation/Corporate%20Presentation%20June%202017.pdf</t>
  </si>
  <si>
    <t>http://www.krblrice.com/fy-2016/presentation/corporate_presentation_sep15.pdf</t>
  </si>
  <si>
    <t>http://www.krblrice.com/fy-2017/presentation/Corporate%20Presentation%20March%202017.pdf</t>
  </si>
  <si>
    <t>https://www.uscis.gov/sites/default/files/document/tip-sheets/IdeaBoard-marketing_crc.pdf</t>
  </si>
  <si>
    <t>https://www.uscis.gov/sites/default/files/document/legal-docs/puerto-rico-birth-certificates.pdf</t>
  </si>
  <si>
    <t>https://www.uscis.gov/sites/default/files/document/outreach-engagements/PED-10-28-15_T_U_webinar_invite.pdf</t>
  </si>
  <si>
    <t>https://www.uscis.gov/sites/default/files/document/outreach-engagements/PED_AccessAccommodationsBlindLowVision03142017.pdf</t>
  </si>
  <si>
    <t>https://www.uscis.gov/sites/default/files/document/forms/G-1190.pdf</t>
  </si>
  <si>
    <t>https://www.uscis.gov/sites/default/files/document/outreach-engagements/USCISInstituteofMuseumandLibraryServicesWebinar-CitizenshipandIntegrationGrantProgram.pdf</t>
  </si>
  <si>
    <t>https://www.uscis.gov/sites/default/files/document/guides/B3en.pdf</t>
  </si>
  <si>
    <t>https://www.uscis.gov/sites/default/files/document/forms/i-485supjinstr.pdf</t>
  </si>
  <si>
    <t>https://www.uscis.gov/sites/default/files/document/foia/Core_Values_and_Guiding_Principles_for_RAIO_Employees_LP_RAIO.pdf</t>
  </si>
  <si>
    <t>https://investorcloud.s3.amazonaws.com/nemak/InformacionFinanciera/ReportesTrimestrales/2022-4T22-en.pdf</t>
  </si>
  <si>
    <t>https://investorcloud.s3.amazonaws.com/nemak/InformacionFinanciera/ReportesTrimestrales/2017-1T17-en.pdf</t>
  </si>
  <si>
    <t>https://investorcloud.s3.amazonaws.com/nemak/InformacionFinanciera/ReportesTrimestrales/2018-4T18-en.pdf</t>
  </si>
  <si>
    <t>https://investorcloud.s3.amazonaws.com/nemak/Gobierno/Asamblea/Tax-Compliance-Report-ENG.pdf</t>
  </si>
  <si>
    <t>https://investorcloud.s3.amazonaws.com/nemak/InformacionFinanciera/ReportesTrimestrales/2017-3T17-en.pdf</t>
  </si>
  <si>
    <t>https://investorcloud.s3.amazonaws.com/fibramty/Comunicados/Invitaciones/2023-07-11-invitacion-2T23-en.pdf</t>
  </si>
  <si>
    <t>https://investorcloud.s3.amazonaws.com/nemak/InformacionFinanciera/ReportesTrimestrales/2019-Transcript1T19.pdf</t>
  </si>
  <si>
    <t>https://investorcloud.s3.amazonaws.com/nemak/InformacionFinanciera/ReportesTrimestrales/2016-4T16-en.pdf</t>
  </si>
  <si>
    <t>https://www.europarl.europa.eu/RegData/etudes/BRIE/2021/690462/IPOL_BRI(2021)690462_EN.pdf</t>
  </si>
  <si>
    <t>https://www.europarl.europa.eu/RegData/etudes/BRIE/2022/733681/EPRS_BRI(2022)733681_EN.pdf</t>
  </si>
  <si>
    <t>https://www.europarl.europa.eu/RegData/etudes/BRIE/2020/646148/EPRS_BRI(2020)646148_EN.pdf</t>
  </si>
  <si>
    <t>https://www.europarl.europa.eu/RegData/etudes/ATAG/2023/754575/EPRS_ATA(2023)754575_EN.pdf</t>
  </si>
  <si>
    <t>https://www.europarl.europa.eu/document/activities/cont/200903/20090318ATT52102/20090318ATT52102FR.pdf</t>
  </si>
  <si>
    <t>https://www.europarl.europa.eu/RegData/etudes/BRIE/2021/690562/EPRS_BRI(2021)690562_EN.pdf</t>
  </si>
  <si>
    <t>https://www.europarl.europa.eu/RegData/etudes/BRIE/2018/628312/EPRS_BRI(2018)628312_EN.pdf</t>
  </si>
  <si>
    <t>https://www.europarl.europa.eu/RegData/etudes/STUD/2020/652734/IPOL_STU(2020)652734_EN.pdf</t>
  </si>
  <si>
    <t>https://krblrice.com/fy-2019/Disclosures/Investor%20Communication%20on%20Unaudited%20Financial%20Results%20Third%20Quarter(Q3)%20and%20nine%20months%20ended%20December%2031,%202018.pdf</t>
  </si>
  <si>
    <t>http://mail.krblrice.com/fy-2017/presentation/Corporate%20Presentation%20September%202016.pdf</t>
  </si>
  <si>
    <t>http://mail.krblrice.com/fy-2015/presentation/Corporate%20Presentation%20December%202014.pdf</t>
  </si>
  <si>
    <t>https://krblrice.com/fy-2018/presentation/CORP_PRESENT_AFR_310318.pdf</t>
  </si>
  <si>
    <t>http://mail.krblrice.com/fy-2017/presentation/Corporate%20Presentation%20March%202017.pdf</t>
  </si>
  <si>
    <t>http://mail.krblrice.com/fy-2018/presentation/KRBL_CORPORATE_PRESENTATION_Q317_311217.pdf</t>
  </si>
  <si>
    <t>http://krblrice.com/fy-2020/presentation/INV_PRESENTATION_UFR_300619_SEARCH.pdf</t>
  </si>
  <si>
    <t>http://krblrice.com/fy-2017/presentation/Corporate-Presentation-December-2016.pdf</t>
  </si>
  <si>
    <t>http://www.krblrice.com/fy-2017/presentation/Corporate%20Presentation%20September%202016.pdf</t>
  </si>
  <si>
    <t>https://krblrice.com/fy-2017/Disclosures/Corporate-Presentation-December-2016.pdf</t>
  </si>
  <si>
    <t>https://www.uscis.gov/sites/default/files/document/fact-sheets/Form-I-9E-VerifyDisasterFactSheet.pdf</t>
  </si>
  <si>
    <t>https://www.uscis.gov/sites/default/files/document/lesson-plans/Safe_Third_Country_Threshold_Screening.pdf</t>
  </si>
  <si>
    <t>https://www.uscis.gov/sites/default/files/document/brochures/FDNS_Brochure_Web_V2_508.pdf</t>
  </si>
  <si>
    <t>https://www.uscis.gov/sites/default/files/document/outreach-engagements/PED_NSC_OpenHouseInvite_07182017.pdf</t>
  </si>
  <si>
    <t>https://www.uscis.gov/sites/default/files/document/foia/LGBTI_Claims_LP_RAIO.pdf</t>
  </si>
  <si>
    <t>https://www.uscis.gov/sites/default/files/document/lesson-plans/US_geography_lesson_plan.pdf</t>
  </si>
  <si>
    <t>https://www.uscis.gov/sites/default/files/document/guides/M-654.pdf</t>
  </si>
  <si>
    <t>https://www.uscis.gov/sites/default/files/document/tip-sheets/CSCOpenHouseJune2014ELISI-539FilingTipsfinal.pdf</t>
  </si>
  <si>
    <t>https://www.uscis.gov/sites/default/files/document/tip-sheets/CSCOpenHouseJune2014765-539filingtipsfinal.pdf</t>
  </si>
  <si>
    <t>https://investorcloud.s3.amazonaws.com/gfmega/EventosRelevantes/2022-07-25-invitacionCC-2T22.pdf</t>
  </si>
  <si>
    <t>https://investorcloud.s3.amazonaws.com/nemak/InformacionFinanciera/ReportesTrimestrales/2021-3T21-en.pdf</t>
  </si>
  <si>
    <t>https://investorcloud.s3.amazonaws.com/gfmega/varios/construccion.pdf</t>
  </si>
  <si>
    <t>https://investorcloud.s3.amazonaws.com/nemak/InformacionFinanciera/Tenedores/4Q22-Estados-Sin-Auditar.pdf</t>
  </si>
  <si>
    <t>https://investorcloud.s3.amazonaws.com/zamna/home/Encuesta_preferencia_puebla.pdf</t>
  </si>
  <si>
    <t>https://investorcloud.s3.amazonaws.com/apalache/apalacheanalisis/HOTEL-03-08-20.pdf</t>
  </si>
  <si>
    <t>https://investorcloud.s3.amazonaws.com/fibramty/Comunicados/Invitaciones/2023-10-12-invitacion-3T23.pdf</t>
  </si>
  <si>
    <t>https://investorcloud.s3.amazonaws.com/nemak/InformacionFinanciera/DocumentosRelevantes/Nemak-Day-2017.pdf</t>
  </si>
  <si>
    <t>https://investorcloud.s3.amazonaws.com/nemak/InformacionFinanciera/ReportesTrimestrales/2018-Transcript4T18.pdf</t>
  </si>
  <si>
    <t>http://krblrice.com/fy-2017/presentation/CORPORATE_PRESENTATION_300916.pdf</t>
  </si>
  <si>
    <t>http://mail.krblrice.com/fy-2022/presentation/Investor%20Presentation%20Q1%20FY22.pdf</t>
  </si>
  <si>
    <t>http://mail.krblrice.com/fy-2020/presentation/INV_PRESENTATION_UFR_300619_SEARCH.pdf</t>
  </si>
  <si>
    <t>http://mail.krblrice.com/fy-2019/Disclosures/Investor%20Communication%20on%20Unaudited%20Financial%20Results%20Third%20Quarter(Q3)%20and%20nine%20months%20ended%20December%2031,%202018.pdf</t>
  </si>
  <si>
    <t>http://mail.krblrice.com/fy-2016/presentation/Corporate%20Presentation%20December%202015.pdf</t>
  </si>
  <si>
    <t>https://krblrice.com/wp-content/uploads/2024/02/STX_Transcript_CONCALL_15022024_SIGNED.pdf</t>
  </si>
  <si>
    <t>http://krblrice.com/fy-2017/Disclosures/Corporate-Presentation-December-2016.pdf</t>
  </si>
  <si>
    <t>http://krblrice.com/fy-2017/Disclosures/BSE_NSE_CORP_PRESENT_311216.pdf</t>
  </si>
  <si>
    <t>http://krblrice.com/fy-2022/presentation/Investor%20Presentation%20Q1%20FY22.pdf</t>
  </si>
  <si>
    <t>https://www.europarl.europa.eu/RegData/etudes/ATAG/2023/747922/EPRS_ATA(2023)747922_EN.pdf</t>
  </si>
  <si>
    <t>http://krblrice.com/fy-2012/annual-report/KRBL%20DMCC-%20Subsidiary%20Company-%20Annual%20Report-%202011-12.pdf</t>
  </si>
  <si>
    <t>https://www.europarl.europa.eu/RegData/etudes/BRIE/2023/747467/EPRS_BRI(2023)747467_EN.pdf</t>
  </si>
  <si>
    <t>https://www.europarl.europa.eu/RegData/etudes/BRIE/2020/659353/EPRS_BRI(2020)659353_EN.pdf</t>
  </si>
  <si>
    <t>https://www.europarl.europa.eu/RegData/etudes/ATAG/2023/739350/EPRS_ATA(2023)739350_EN.pdf</t>
  </si>
  <si>
    <t>https://www.europarl.europa.eu/RegData/etudes/STUD/2023/702606/EXPO_STU(2023)702606_EN.pdf</t>
  </si>
  <si>
    <t>https://www.europarl.europa.eu/RegData/etudes/BRIE/2020/652725/IPOL_BRI%282020%29652725_EN.pdf</t>
  </si>
  <si>
    <t>https://www.europarl.europa.eu/cmsdata/240943/II.3._Patrick%20Van%20der%20Smagt%20-%2020211011%20ACEA%20Final%20presentation_AIDA%20TRAN%20hearing_AI&amp;Transport%20.pdf</t>
  </si>
  <si>
    <t>https://www.europarl.europa.eu/ftu/pdf/en/FTU_5.1.2.pdf</t>
  </si>
  <si>
    <t>https://www.europarl.europa.eu/RegData/etudes/BRIE/2020/648770/IPOL_BRI(2020)648770_EN.pdf</t>
  </si>
  <si>
    <t>https://www.uscis.gov/sites/default/files/document/foia/Discretion_LP_RAIO.pdf</t>
  </si>
  <si>
    <t>https://www.uscis.gov/sites/default/files/document/foia/Interviewing_-_Survivors_of_Torture_LP_RAIO.pdf</t>
  </si>
  <si>
    <t>https://www.uscis.gov/sites/default/files/document/policy-manual-updates/20221209-ExtendingPRC.pdf</t>
  </si>
  <si>
    <t>https://www.uscis.gov/sites/default/files/document/questions-and-answers/100q_Spanish.pdf</t>
  </si>
  <si>
    <t>https://www.uscis.gov/sites/default/files/document/outreach-engagements/T_visa%20_U_visa_and_VAWA_for_law_enforcement_and_other_certifying_officials.pdf</t>
  </si>
  <si>
    <t>https://www.uscis.gov/sites/default/files/document/foia/Trafficking_LP_RAIO.pdf</t>
  </si>
  <si>
    <t>https://www.uscis.gov/sites/default/files/document/forms/g-884instr.pdf</t>
  </si>
  <si>
    <t>https://www.uscis.gov/sites/default/files/document/fact-sheets/Fact_Sheet_Form_I-9_and_E-Verify_Guidance_for_Those_Affected_by_Hurricane_Harvey.pdf</t>
  </si>
  <si>
    <t>https://www.uscis.gov/sites/default/files/document/questions-and-answers/PED-AILA-QA-Ver-Nov2013.pdf</t>
  </si>
  <si>
    <t>https://www.uscis.gov/sites/default/files/document/lesson-plans/Legislative_Branch_answer_key.pdf</t>
  </si>
  <si>
    <t>https://www.europarl.europa.eu/RegData/etudes/BRIE/2021/694235/EPRS_BRI(2021)694235_EN.pdf</t>
  </si>
  <si>
    <t>https://www.europarl.europa.eu/RegData/etudes/BRIE/2022/729424/EPRS_BRI(2022)729424_EN.pdf</t>
  </si>
  <si>
    <t>https://www.europarl.europa.eu/EPRS/EPRS-Impact-Assessment-European-Added-Value-presentation.pdf</t>
  </si>
  <si>
    <t>https://www.europarl.europa.eu/RegData/etudes/BRIE/2020/641552/EPRS_BRI(2020)641552_EN.pdf</t>
  </si>
  <si>
    <t>https://www.europarl.europa.eu/RegData/etudes/BRIE/2020/659361/EPRS_BRI(2020)659361_EN.pdf</t>
  </si>
  <si>
    <t>https://www.europarl.europa.eu/RegData/etudes/BRIE/2022/730323/EPRS_BRI(2022)730323_EN.pdf</t>
  </si>
  <si>
    <t>https://www.europarl.europa.eu/EPRS/140829REV1-Role-of-the-President-of-the-European-Commission-FINAL.pdf</t>
  </si>
  <si>
    <t>https://www.europarl.europa.eu/RegData/etudes/BRIE/2020/645716/IPOL_BRI(2020)645716_EN.pdf</t>
  </si>
  <si>
    <t>https://www.europarl.europa.eu/cmsdata/97415/PatrickFerrere-presentation_volatilite.pdf</t>
  </si>
  <si>
    <t>https://www.europarl.europa.eu/RegData/etudes/ATAG/2021/696179/EPRS_ATA(2021)696179_EN.pdf</t>
  </si>
  <si>
    <t>https://investorcloud.s3.amazonaws.com/nemak/InformacionFinanciera/ReportesTrimestrales/2018-3T18-en.pdf</t>
  </si>
  <si>
    <t>https://investorcloud.s3.amazonaws.com/nemak/InformacionFinanciera/ReportesTrimestrales/2017-Transcript2T17.pdf</t>
  </si>
  <si>
    <t>https://investorcloud.s3.amazonaws.com/nemak/Gobierno/Asamblea/Accounting-Policies-and-Guidelines-Report-ENG.pdf</t>
  </si>
  <si>
    <t>https://investorcloud.s3.amazonaws.com/nemak/InformacionFinanciera/ReportesTrimestrales/2016-Transcript1T16.pdf</t>
  </si>
  <si>
    <t>https://investorcloud.s3.amazonaws.com/nemak/InformacionFinanciera/ReportesTrimestrales/2018-2T18-en.pdf</t>
  </si>
  <si>
    <t>https://investorcloud.s3.amazonaws.com/fibramty/Comunicados/Invitaciones/2022-10-11-invitacion-3T22-en.pdf</t>
  </si>
  <si>
    <t>https://investorcloud.s3.amazonaws.com/corporativofortaleza/InformacionFinanciera/ReportesTrimestrales/2021/2021-2Q21-Transcript.pdf</t>
  </si>
  <si>
    <t>https://investorcloud.s3.amazonaws.com/nemak/InformacionFinanciera/ReportesTrimestrales/2016-2T16-en.pdf</t>
  </si>
  <si>
    <t>https://investorcloud.s3.amazonaws.com/nemak/InformacionFinanciera/ReportesTrimestrales/2020-1T20-en.pdf</t>
  </si>
  <si>
    <t>https://investorcloud.s3.amazonaws.com/dd3/InformacionRelevante/2019-08-Press-Release.pdf</t>
  </si>
  <si>
    <t>https://krblrice.com/wp-content/uploads/2021/08/Q4-FY2021-Financial-Results.pdf</t>
  </si>
  <si>
    <t>http://www.krblrice.com/fy-2015/presentation/Corporate%20Presentation%20March%202015.pdf</t>
  </si>
  <si>
    <t>https://krblrice.com/fy-2021/financial-results-and-presentations/Q3%20FY2021%20Financial%20Results.pdf</t>
  </si>
  <si>
    <t>http://www.krblrice.com/fy-2014/presentation/Corporate%20Presentation%20March%202014.pdf</t>
  </si>
  <si>
    <t>https://krblrice.com/fy-2012/presentations/krbl_investor_presentation_june_2012.pdf</t>
  </si>
  <si>
    <t>https://krblrice.com/wp-content/uploads/2022/06/BSE_NSE_Inv-Concall_-15.06.2022_16.06.2022.pdf</t>
  </si>
  <si>
    <t>https://krblrice.com/fy-2021/financial-results-and-presentations/Q2%20FY2021%20Financial%20Results.pdf</t>
  </si>
  <si>
    <t>https://krblrice.com/fy-2012/annual-report/KRBL%20DMCC-%20Subsidiary%20Company-%20Annual%20Report-%202011-12.pdf</t>
  </si>
  <si>
    <t>https://krblrice.com/fy-2016/annual-report/KRBL-DMCC-Subsidiary-Company-Annual-Report%20FY%202016.pdf</t>
  </si>
  <si>
    <t>http://www.krblrice.com/fy-2014/presentation/Corporate%20Presentation%20December%202013.pdf</t>
  </si>
  <si>
    <t>https://www.uscis.gov/sites/default/files/document/policy-manual-updates/20220207-EmploymentAuthorizationValidity.pdf</t>
  </si>
  <si>
    <t>https://www.uscis.gov/sites/default/files/document/guides/RAIO-Training-March-2012.pdf</t>
  </si>
  <si>
    <t>https://www.uscis.gov/sites/default/files/document/foia/Employer_Responsibility.pdf</t>
  </si>
  <si>
    <t>https://www.uscis.gov/sites/default/files/document/policy-manual-afm/afm54-external.pdf</t>
  </si>
  <si>
    <t>https://www.uscis.gov/sites/default/files/document/foia/COI_LP_RAIO.pdf</t>
  </si>
  <si>
    <t>https://www.uscis.gov/sites/default/files/document/lesson-plans/Symbols_Celebrations_handouts.pdf</t>
  </si>
  <si>
    <t>https://www.uscis.gov/sites/default/files/document/data/National%20Immigrant%20Integration%20%26%20Citizenship%20Education%20Conference%20%28NIICE%29%20October%2016-18%20DRAFT.pdf</t>
  </si>
  <si>
    <t>https://www.uscis.gov/sites/default/files/document/foia/Nexus_-_Particular_Social_Group_PSG_LP_RAIO.pdf</t>
  </si>
  <si>
    <t>https://www.uscis.gov/sites/default/files/document/foia/Johnson_Prioritization_Memo.pdf</t>
  </si>
  <si>
    <t>https://www.europarl.europa.eu/RegData/etudes/BRIE/2022/729450/EPRS_BRI(2022)729450_EN.pdf</t>
  </si>
  <si>
    <t>https://www.europarl.europa.eu/meetdocs/2009_2014/documents/empl/dv/restos_du_coeur_presentation_/restos_du_coeur_presentation_en.pdf</t>
  </si>
  <si>
    <t>https://www.europarl.europa.eu/pdfs/news/expert/2023/5/story/20151201STO05603/20151201STO05603_en.pdf</t>
  </si>
  <si>
    <t>https://www.europarl.europa.eu/RegData/etudes/STUD/2019/639313/EXPO_STU(2019)639313_EN.pdf</t>
  </si>
  <si>
    <t>https://www.europarl.europa.eu/RegData/etudes/BRIE/2023/740240/EPRS_BRI(2023)740240_EN.pdf</t>
  </si>
  <si>
    <t>https://www.europarl.europa.eu/RegData/etudes/BRIE/2022/734698/EPRS_BRIE_734698_Revision_Directive_Packaging.pdf</t>
  </si>
  <si>
    <t>https://www.europarl.europa.eu/RegData/etudes/BRIE/2018/628228/EPRS_BRI(2018)628228_EN.pdf</t>
  </si>
  <si>
    <t>https://www.europarl.europa.eu/RegData/etudes/IDAN/2021/659654/IPOL_IDA%282021%29659654_EN.pdf</t>
  </si>
  <si>
    <t>https://www.europarl.europa.eu/RegData/etudes/STUD/2024/752438/IPOL_STU(2024)752438_EN.pdf</t>
  </si>
  <si>
    <t>https://www.europarl.europa.eu/RegData/etudes/BRIE/2023/739312/EPRS_BRI(2023)739312_EN.pdf</t>
  </si>
  <si>
    <t>https://investorcloud.s3.amazonaws.com/fibramty/Comunicados/Invitaciones/2022-02-15-invitacion-4T21.pdf</t>
  </si>
  <si>
    <t>https://investorcloud.s3.amazonaws.com/nemak/InformacionFinanciera/ReportesTrimestrales/2018-Transcript1T18.pdf</t>
  </si>
  <si>
    <t>https://investorcloud.s3.amazonaws.com/apalache/apalacheanalisis/JAVER-Primer-Comentario-2T20.pdf</t>
  </si>
  <si>
    <t>https://investorcloud.s3.amazonaws.com/nemak/InformacionFinanciera/ReportesTrimestrales/2017-4T17-en.pdf</t>
  </si>
  <si>
    <t>https://investorcloud.s3.amazonaws.com/nemak/InformacionFinanciera/ReportesTrimestrales/2018-1T18-en.pdf</t>
  </si>
  <si>
    <t>https://investorcloud.s3.amazonaws.com/Mastertelephony/presentations/MT-presentation-2.pdf</t>
  </si>
  <si>
    <t>https://investorcloud.s3.amazonaws.com/nemak/InformacionFinanciera/Tenedores/3Q22-Estados-Sin-Auditar.pdf</t>
  </si>
  <si>
    <t>https://krblrice.com/fy-2012/presentations/krbl-factsheet-march-2012.pdf</t>
  </si>
  <si>
    <t>http://krblrice.com/fy-2020/presentation/Investor%20Presentation%20Q4%20&amp;%20FY20.pdf</t>
  </si>
  <si>
    <t>http://www.krblrice.com/fy-2015/annual-report/KRBL-DMCC-Subsidiary-Company-Annual-Report%20FY%202014-15.pdf</t>
  </si>
  <si>
    <t>https://krblrice.com/fy-2014/presentation/Corporate%20Presentation%20December%202013.pdf</t>
  </si>
  <si>
    <t>http://mail.krblrice.com/fy-2014/presentation/Corporate%20Presentation%20March%202014.pdf</t>
  </si>
  <si>
    <t>https://krblrice.com/fy-2021/Disclosures/Transcript%20of%20the%20Earnings%20Conference%20Call%20Q2%20&amp;%20H1%20FY21.pdf</t>
  </si>
  <si>
    <t>https://krblrice.com/wp-content/uploads/2022/02/Q3-FY2022-Financial-Results.pdf</t>
  </si>
  <si>
    <t>https://krblrice.com/wp-content/uploads/2021/09/KRBL-DMCC-Subsidiary-Company-Annual-Report-2018-19.pdf</t>
  </si>
  <si>
    <t>https://krblrice.com/fy-2016/presentation/Corporate%20Presentation%20March%202016.pdf</t>
  </si>
  <si>
    <t>http://krblrice.com/fy-2014/presentation/corporate_presentation_180114.pdf</t>
  </si>
  <si>
    <t>https://www.uscis.gov/sites/default/files/document/guides/holistic_learning.pdf</t>
  </si>
  <si>
    <t>https://www.uscis.gov/sites/default/files/document/policy-manual-updates/20230421-CitizenshipForAdoptedChildren.pdf</t>
  </si>
  <si>
    <t>https://www.uscis.gov/sites/default/files/document/outreach-engagements/USCIS_Offices_Resume_In-Person_Services_Engagement.pdf</t>
  </si>
  <si>
    <t>https://www.uscis.gov/sites/default/files/document/contracts/industry-quarterly-conference-fy19-q1.pdf</t>
  </si>
  <si>
    <t>https://www.uscis.gov/sites/default/files/document/foia/CrossCultural_Communication_LP_RAIO.pdf</t>
  </si>
  <si>
    <t>https://www.uscis.gov/sites/default/files/document/outreach-engagements/PED-IPO_Chief_Nicholas_Coluccis_Remarks.pdf</t>
  </si>
  <si>
    <t>https://www.uscis.gov/sites/default/files/document/lesson-plans/Intermediate_establishing_independence_handouts.pdf</t>
  </si>
  <si>
    <t>https://www.uscis.gov/sites/default/files/document/outreach-engagements/IIUSA_2020_Virtual_EB-5_Industry_Forum-IPO_Chief_Sarah_Kendalls_remarks.pdf</t>
  </si>
  <si>
    <t>https://www.uscis.gov/sites/default/files/document/legal-docs/P3-Culturally-Unique-Final-viewing.pdf</t>
  </si>
  <si>
    <t>https://www.uscis.gov/sites/default/files/document/foia/Childrens_Claims_LP_RAIO.pdf</t>
  </si>
  <si>
    <t>https://www.europarl.europa.eu/RegData/etudes/IDAN/2015/565904/EPRS_IDA(2015)565904_EN.pdf</t>
  </si>
  <si>
    <t>https://www.europarl.europa.eu/RegData/etudes/STUD/2019/642245/EPRS_STU(2019)642245_FR.pdf</t>
  </si>
  <si>
    <t>https://www.europarl.europa.eu/RegData/etudes/IDAN/2022/702557/EXPO_IDA(2022)702557_EN.pdf</t>
  </si>
  <si>
    <t>https://www.europarl.europa.eu/RegData/etudes/ATAG/2021/662941/IPOL_ATA(2021)662941_EN.pdf</t>
  </si>
  <si>
    <t>https://www.europarl.europa.eu/cmsdata/147404/7%20-%2001%20EPRS-Briefing-621872-Listing-tax-havens-by-the-EU-FINAL.PDF</t>
  </si>
  <si>
    <t>https://www.europarl.europa.eu/RegData/etudes/BRIE/2020/646161/EPRS_BRI(2020)646161_EN.pdf</t>
  </si>
  <si>
    <t>https://www.europarl.europa.eu/RegData/etudes/STUD/2019/638428/IPOL_STU(2019)638428_EN.pdf</t>
  </si>
  <si>
    <t>https://www.europarl.europa.eu/RegData/etudes/ATAG/2023/754626/EPRS_ATA(2023)754626_EN.pdf</t>
  </si>
  <si>
    <t>https://www.europarl.europa.eu/RegData/etudes/ATAG/2019/644205/EPRS_ATA(2019)644205_EN.pdf</t>
  </si>
  <si>
    <t>https://www.europarl.europa.eu/RegData/etudes/BRIE/2024/757628/EPRS_BRI(2024)757628_EN.pdf</t>
  </si>
  <si>
    <t>https://investorcloud.s3.amazonaws.com/fibramty/Comunicados/Invitaciones/2021-07-09-invitacion-2T21-en.pdf</t>
  </si>
  <si>
    <t>https://investorcloud.s3.amazonaws.com/corporativofortaleza/InformacionFinanciera/ReportesTrimestrales/2015/2015-4Q15-Transcript.pdf</t>
  </si>
  <si>
    <t>https://investorcloud.s3.amazonaws.com/nemak/InformacionFinanciera/ReportesTrimestrales/2019-Transcript2T19.pdf</t>
  </si>
  <si>
    <t>https://investorcloud.s3.amazonaws.com/nemak/InformacionFinanciera/ReportesTrimestrales/2016-1T16-en.pdf</t>
  </si>
  <si>
    <t>https://investorcloud.s3.amazonaws.com/nemak/InformacionFinanciera/ReportesTrimestrales/2015-Transcript4T15.pdf</t>
  </si>
  <si>
    <t>http://mail.krblrice.com/fy-2020/presentation/Investor%20Presentation%20Q4%20&amp;%20FY20.pdf</t>
  </si>
  <si>
    <t>http://mail.krblrice.com/fy-2014/presentation/Corporate%20Presentation%20December%202013.pdf</t>
  </si>
  <si>
    <t>http://www.krblrice.com/fy-2014/presentation/Corporate%20Presentation%20September%202013.pdf</t>
  </si>
  <si>
    <t>https://www.krblrice.com/fy-2014/annual-report/K%20B%20Exports-%20Subsidiary%20Company-%20Annual%20Report-%202013-14.pdf</t>
  </si>
  <si>
    <t>http://www.krblrice.com/fy-2016/presentation/CORPORATE-PRESENTATION-MARCH-31-2016.pdf</t>
  </si>
  <si>
    <t>http://mail.krblrice.com/fy-2017/Disclosures/Corporate-Presentation-December-2016.pdf</t>
  </si>
  <si>
    <t>http://krblrice.com/fy-2021/Disclosures/Transcript%20of%20the%20Conference%20Call%20held%20on%20Thursday,%2013%20August%202020.pdf</t>
  </si>
  <si>
    <t>http://mail.krblrice.com/fy-2020/Disclosures/BSE_NSE_INV_PRESENTATION_UFR_300619_SEARCH.pdf</t>
  </si>
  <si>
    <t>http://www.krblrice.com/fy-2016/presentation/Corporate%20Presentation%20March%202016.pdf</t>
  </si>
  <si>
    <t>https://krblrice.com/fy-2021/Disclosures/Transcript%20of%20the%20Conference%20Call%20held%20on%20Thursday,%2013%20August%202020.pdf</t>
  </si>
  <si>
    <t>https://www.uscis.gov/sites/default/files/document/policy-manual-updates/Appendix-TotalityoftheCircumstancesFramework.pdf</t>
  </si>
  <si>
    <t>https://www.uscis.gov/sites/default/files/document/charts/USRAP_FlowChart.pdf</t>
  </si>
  <si>
    <t>https://www.uscis.gov/sites/default/files/USCIS/Outreach/Notes%20from%20Previous%20Engagements/2011/December%202011/Nationa_Quarterly_Q%26A_FINAL.pdf</t>
  </si>
  <si>
    <t>https://www.uscis.gov/sites/default/files/document/reports/USCIS_FY2022_Citizenship_Integration_Grants_Overview.pdf</t>
  </si>
  <si>
    <t>https://www.uscis.gov/sites/default/files/document/outreach-engagements/USCISFiscalYear2023CitizenshipandIntegrationGrantProgramEngagement.pdf</t>
  </si>
  <si>
    <t>https://www.uscis.gov/sites/default/files/document/foia/Reading_and_Using_Case_Law_RAIO_Lesson_Plan.pdf</t>
  </si>
  <si>
    <t>https://www.uscis.gov/sites/default/files/document/foia/Firm_Resettlement_LP_RAIO.pdf</t>
  </si>
  <si>
    <t>https://www.uscis.gov/sites/default/files/document/policy-manual-updates/20230329-TimelyFiling.pdf</t>
  </si>
  <si>
    <t>https://www.uscis.gov/sites/default/files/err/B5%20-%20Members%20of%20the%20Professions%20holding%20Advanced%20Degrees%20or%20Aliens%20of%20Exceptional%20Ability/Decisions_Issued_in_2021/JAN192021_03B5203.pdf</t>
  </si>
  <si>
    <t>https://www.uscis.gov/sites/default/files/document/lesson-plans/Government_and_You_handouts.pdf</t>
  </si>
  <si>
    <t>https://www.europarl.europa.eu/RegData/etudes/BRIE/2023/740246/EPRS_BRI(2023)740246_EN.pdf</t>
  </si>
  <si>
    <t>https://www.europarl.europa.eu/RegData/etudes/BRIE/2023/749789/EPRS_BRI(2023)749789_EN.pdf</t>
  </si>
  <si>
    <t>https://www.europarl.europa.eu/RegData/etudes/BRIE/2021/698753/EPRS_BRI(2021)698753_EN.pdf</t>
  </si>
  <si>
    <t>https://www.europarl.europa.eu/RegData/etudes/BRIE/2019/642258/EPRS_BRI(2019)642258_EN.pdf</t>
  </si>
  <si>
    <t>https://www.europarl.europa.eu/RegData/etudes/STUD/2020/659276/EPRS_STU(2020)659276_FR.pdf</t>
  </si>
  <si>
    <t>https://www.europarl.europa.eu/RegData/etudes/IDAN/2021/698021/EPRS_IDA(2021)698021_EN.pdf</t>
  </si>
  <si>
    <t>https://www.europarl.europa.eu/RegData/etudes/BRIE/2015/559493/EPRS_BRI%282015%29559493_EN.pdf</t>
  </si>
  <si>
    <t>https://www.europarl.europa.eu/RegData/etudes/BRIE/2021/648253/IPOL_BRI(2021)648253_EN.pdf</t>
  </si>
  <si>
    <t>https://www.europarl.europa.eu/RegData/etudes/BRIE/2021/679096/EPRS_BRI(2021)679096_EN.pdf</t>
  </si>
  <si>
    <t>https://investorcloud.s3.amazonaws.com/nemak/Gobierno/Asamblea/Accounting%20Policies%20and%20Guidelines%20Report.pdf</t>
  </si>
  <si>
    <t>https://www.europarl.europa.eu/RegData/etudes/BRIE/2020/659333/EPRS_BRI(2020)659333_EN.pdf</t>
  </si>
  <si>
    <t>https://investorcloud.s3.amazonaws.com/nemak/InformacionFinanciera/ReportesTrimestrales/2018-Transcript3T18.pdf</t>
  </si>
  <si>
    <t>https://investorcloud.s3.amazonaws.com/nemak/InformacionFinanciera/DocumentosRelevantes/Nemak-Day-2018.pdf</t>
  </si>
  <si>
    <t>https://investorcloud.s3.amazonaws.com/nemak/InformacionFinanciera/ReportesTrimestrales/2016-Transcript4T16.pdf</t>
  </si>
  <si>
    <t>https://investorcloud.s3.amazonaws.com/nemak/InformacionFinanciera/ReportesTrimestrales/2018-Transcript2T18.pdf</t>
  </si>
  <si>
    <t>https://investorcloud.s3.amazonaws.com/nemak/InformacionFinanciera/ReportesTrimestrales/2017-Transcript1T17.pdf</t>
  </si>
  <si>
    <t>https://investorcloud.s3.amazonaws.com/apalache/apalacheanalisis/HOTEL-02-10-20.pdf</t>
  </si>
  <si>
    <t>https://investorcloud.s3.amazonaws.com/nemak/InformacionFinanciera/ReportesTrimestrales/2016-Transcript2T16.pdf</t>
  </si>
  <si>
    <t>https://investorcloud.s3.amazonaws.com/nemak/InformacionFinanciera/ReportesTrimestrales/2015-Transcript2T15.pdf</t>
  </si>
  <si>
    <t>http://mail.krblrice.com/fy-2014/presentation/Corporate%20Presentation%20September%202013.pdf</t>
  </si>
  <si>
    <t>http://mail.krblrice.com/fy-2021/presentation/Investor%20Presentation%20Q2%20&amp;%20H1%20FY21.pdf</t>
  </si>
  <si>
    <t>http://mail.krblrice.com/fy-2012/presentations/krbl-factsheet-march-2012.pdf</t>
  </si>
  <si>
    <t>https://krblrice.com/wp-content/uploads/2023/08/Signed_STX_Intimation_Transcript_11082023.pdf</t>
  </si>
  <si>
    <t>https://krblrice.com/wp-content/uploads/2023/06/31052023STXIntimationTranscript31052023signed.pdf</t>
  </si>
  <si>
    <t>https://krblrice.com/wp-content/uploads/2024/02/3.%20KRBL%20results%20FY%2024.pdf</t>
  </si>
  <si>
    <t>http://www.krblrice.com/fy-2021/financial-results-and-presentations/Q3%20FY2021%20Financial%20Results.pdf</t>
  </si>
  <si>
    <t>http://mail.krblrice.com/fy-2020/presentation/Investor%20Presentation%20Q3%20&amp;%209M%20FY20.pdf</t>
  </si>
  <si>
    <t>http://mail.krblrice.com/fy-2016/presentation/Corporate%20Presentation%20March%202016.pdf</t>
  </si>
  <si>
    <t>http://mail.krblrice.com/fy-2021/presentation/Investor%20Presentation_Q3%20&amp;%209M_FY21.pdf</t>
  </si>
  <si>
    <t>https://www.uscis.gov/sites/default/files/document/questions-and-answers/QuestionsAnswers-Mar192013.pdf</t>
  </si>
  <si>
    <t>https://www.uscis.gov/sites/default/files/document/lesson-plans/One_Year_Filing_Deadline_Asylum_Lesson_Plan.pdf</t>
  </si>
  <si>
    <t>https://www.uscis.gov/sites/default/files/document/lesson-plans/ABC_NACARA_Asylum_Lesson_Plan.pdf</t>
  </si>
  <si>
    <t>https://www.uscis.gov/sites/default/files/USCIS/Office%20of%20Citizenship/Citizenship%20Resource%20Center%20Site/Publications/PDFs/M-794.pdf</t>
  </si>
  <si>
    <t>https://www.uscis.gov/sites/default/files/document/foia/Interviewing_-_Eliciting_Testimony_LP_RAIO.pdf</t>
  </si>
  <si>
    <t>https://www.europarl.europa.eu/RegData/etudes/BRIE/2021/662608/EPRS_BRI(2021)662608_EN.pdf</t>
  </si>
  <si>
    <t>https://www.europarl.europa.eu/pdfs/news/expert/2020/9/story/20200827STO85804/20200827STO85804_fr.pdf</t>
  </si>
  <si>
    <t>https://www.europarl.europa.eu/RegData/etudes/BRIE/2020/651922/EPRS_BRI(2020)651922_EN.pdf</t>
  </si>
  <si>
    <t>https://www.europarl.europa.eu/RegData/etudes/BRIE/2021/694249/EPRS_BRI(2021)694249_EN.pdf</t>
  </si>
  <si>
    <t>https://www.europarl.europa.eu/EPRS/EPRS%20general_EN.pdf</t>
  </si>
  <si>
    <t>https://www.europarl.europa.eu/RegData/etudes/ATAG/2022/729265/IPOL_ATA(2022)729265_EN.pdf</t>
  </si>
  <si>
    <t>https://www.europarl.europa.eu/RegData/etudes/BRIE/2019/631047/IPOL_BRI%282019%29631047_EN.pdf</t>
  </si>
  <si>
    <t>https://www.europarl.europa.eu/RegData/etudes/BRIE/2023/739366/EPRS_BRI(2023)739366_EN.pdf</t>
  </si>
  <si>
    <t>https://www.europarl.europa.eu/RegData/etudes/BRIE/2021/659448/EPRS_BRI(2021)659448_EN.pdf</t>
  </si>
  <si>
    <t>https://www.europarl.europa.eu/RegData/etudes/BRIE/2022/699490/EPRS_BRI%282022%29699490_EN.pdf</t>
  </si>
  <si>
    <t>https://investorcloud.s3.amazonaws.com/nemak/InformacionFinanciera/ReportesTrimestrales/2016-Transcript3T16.pdf</t>
  </si>
  <si>
    <t>https://investorcloud.s3.amazonaws.com/fibramty/Comunicados/Invitaciones/2021-10-11-invitacion-3T21-en.pdf</t>
  </si>
  <si>
    <t>https://investorcloud.s3.amazonaws.com/gfmega/EventosRelevantes/2022-07-25-invitacionCC-2T22-en.pdf</t>
  </si>
  <si>
    <t>https://investorcloud.s3.amazonaws.com/nemak/Gobierno/Asamblea/Accounting-Policies-and-Guidelines-Report-ENG-2024.pdf</t>
  </si>
  <si>
    <t>https://investorcloud.s3.amazonaws.com/gfmega/EventosRelevantes/2022-10-21-InvitacionCC-3T22-en.pdf</t>
  </si>
  <si>
    <t>https://investorcloud.s3.amazonaws.com/fibramty/Comunicados/Invitaciones/2021-07-09-invitacion-2T21.pdf</t>
  </si>
  <si>
    <t>https://investorcloud.s3.amazonaws.com/gfmega/EventosRelevantes/2022-10-21-InvitacionCC-3T22.pdf</t>
  </si>
  <si>
    <t>http://krblrice.com/fy-2021/presentation/Investor%20Presentation_Q4_&amp;_FY21.pdf</t>
  </si>
  <si>
    <t>https://krblrice.com/wp-content/uploads/2021/08/Q2-FY2021-Financial-Results.pdf</t>
  </si>
  <si>
    <t>https://krblrice.com/wp-content/uploads/2023/05/KRBL-Q4-FY23-Investor-PPT-v2.pptx.pdf</t>
  </si>
  <si>
    <t>http://mail.krblrice.com/fy-2015/presentation/Corporate%20Presentation%20March%202015.pdf</t>
  </si>
  <si>
    <t>https://krblrice.com/wp-content/uploads/2023/02/STXIntimationTranscript06022023signed.pdf</t>
  </si>
  <si>
    <t>http://krblrice.com/fy-2019/Disclosures/Revised%20Investors%20Communication.pdf</t>
  </si>
  <si>
    <t>http://www.krblrice.com/fy-2017/annual-report/KRBL%20DMCC-Subsidiary%20Company-Annual%20Report%202016-17.pdf</t>
  </si>
  <si>
    <t>http://www.krblrice.com/fy-2017/presentation/Corporate%20Presentation%20June%202016.pdf</t>
  </si>
  <si>
    <t>http://krblrice.com/fy-2021/Disclosures/Transcript%20of%20the%20Conference%20Call%20held%20on%20Wednesday,%2010%20June%202020.pdf</t>
  </si>
  <si>
    <t>http://mail.krblrice.com/fy-2018/presentation/Corporate%20Presentation%20September%202017.pdf</t>
  </si>
  <si>
    <t>https://www.uscis.gov/sites/default/files/err/B3%20-%20Outstanding%20Professors%20and%20Researchers/Decisions_Issued_in_2024/JAN232024_01B3203.pdf</t>
  </si>
  <si>
    <t>https://www.europarl.europa.eu/experts/pdf/chap4fr.pdf</t>
  </si>
  <si>
    <t>https://www.europarl.europa.eu/RegData/etudes/BRIE/2021/689377/EPRS_BRI(2021)689377_EN.pdf</t>
  </si>
  <si>
    <t>https://www.europarl.europa.eu/RegData/etudes/IDAN/2022/739213/EPRS_IDA(2022)739213_EN.pdf</t>
  </si>
  <si>
    <t>https://www.europarl.europa.eu/RegData/etudes/BRIE/2015/568337/EPRS_BRI(2015)568337_EN.pdf</t>
  </si>
  <si>
    <t>https://www.europarl.europa.eu/RegData/etudes/IDAN/2019/636475/IPOL_IDA(2019)636475_EN.pdf</t>
  </si>
  <si>
    <t>https://www.europarl.europa.eu/RegData/etudes/STUD/2022/733512/IPOL_STU(2022)733512_EN.pdf</t>
  </si>
  <si>
    <t>https://www.europarl.europa.eu/RegData/etudes/BRIE/2022/699491/EPRS_BRI(2022)699491_EN.pdf</t>
  </si>
  <si>
    <t>https://www.europarl.europa.eu/RegData/etudes/ATAG/2020/652078/EPRS_ATA(2020)652078_EN.pdf</t>
  </si>
  <si>
    <t>https://www.europarl.europa.eu/ftu/pdf/en/FTU_2.1.2.pdf</t>
  </si>
  <si>
    <t>https://www.europarl.europa.eu/pdfs/news/expert/2020/12/story/20201208STO93325/20201208STO93325_en.pdf</t>
  </si>
  <si>
    <t>https://investorcloud.s3.amazonaws.com/dd3/InformacionRelevante/2021-06-Codere-press-release.pdf</t>
  </si>
  <si>
    <t>https://investorcloud.s3.amazonaws.com/IRDesign/demos/CHEDRAUI_IA20-EEFF-ENGLISH.pdf</t>
  </si>
  <si>
    <t>https://investorcloud.s3.amazonaws.com/fibramty/Comunicados/Invitaciones/2021-10-11-invitacion-3T21.pdf</t>
  </si>
  <si>
    <t>https://investorcloud.s3.amazonaws.com/nemak/Gobierno/Asamblea/EEFF-Nemak-Consolidated-English-2024.pdf</t>
  </si>
  <si>
    <t>https://investorcloud.s3.amazonaws.com/nemak/Gobierno/Asamblea/Tax%20Compliance%20Report.pdf</t>
  </si>
  <si>
    <t>https://investorcloud.s3.amazonaws.com/fibramty/Comunicados/Invitaciones/2022-10-11-invitacion-3T22.pdf</t>
  </si>
  <si>
    <t>https://investorcloud.s3.amazonaws.com/corporativofortaleza/InformacionFinanciera/ReportesTrimestrales/2016/2016-2Q16-Transcript.pdf</t>
  </si>
  <si>
    <t>https://investorcloud.s3.amazonaws.com/IRDesign/demos/IAGcarso_IA21-EEFF-ENGLISH.pdf</t>
  </si>
  <si>
    <t>https://investorcloud.s3.amazonaws.com/dd3/InformacionRelevante/12-07-2021-Codere-Monterrey-Rayados.pdf</t>
  </si>
  <si>
    <t>https://investorcloud.s3.amazonaws.com/IRDesign/demos/IAGcarso_IA20-EEFF-ENGLISH.pdf</t>
  </si>
  <si>
    <t>https://krblrice.com/wp-content/uploads/2022/05/BSE_NSE_CONCALL_TRANSCRIPT_010721_SEARCH.pdf</t>
  </si>
  <si>
    <t>https://krblrice.com/fy-2011/annual-report/KRBL-DMCC-Subsidiary-Company-Annual-Report%20FY%202010-11.pdf</t>
  </si>
  <si>
    <t>https://krblrice.com/fy-2014/annual-report/KRBL-DMCC-Subsidiary-Company-Annual-Report%20FY%202013-14.pdf</t>
  </si>
  <si>
    <t>http://mail.krblrice.com/fy-2021/financial-results-and-presentations/Q4%20FY2021%20Financial%20Results.pdf</t>
  </si>
  <si>
    <t>https://krblrice.com/wp-content/uploads/2023/11/Website-Transcript.pdf</t>
  </si>
  <si>
    <t>http://mail.krblrice.com/fy-2019/Disclosures/Revised%20Investors%20Communication.pdf</t>
  </si>
  <si>
    <t>http://www.krblrice.com/fy-2012/financial-results-and-presentations/krbl-q4-and-full-year-fy2012-financial-results.pdf</t>
  </si>
  <si>
    <t>https://krblrice.com/wp-content/uploads/2023/08/KRBL-LIMITED_PA-Webiste.pdf</t>
  </si>
  <si>
    <t>https://krblrice.com/wp-content/uploads/2021/08/Q3-FY2021-Financial-Results.pdf</t>
  </si>
  <si>
    <t>https://krblrice.com/wp-content/uploads/2023/08/Financial-Results-30-June-2023-File-2.pdf</t>
  </si>
  <si>
    <t>https://www.europarl.europa.eu/RegData/etudes/BRIE/2021/662615/EPRS_BRI(2021)662615_EN.pdf</t>
  </si>
  <si>
    <t>https://www.europarl.europa.eu/RegData/etudes/BRIE/2020/603506/EXPO_BRI(2020)603506_EN.pdf</t>
  </si>
  <si>
    <t>https://www.europarl.europa.eu/RegData/etudes/ATAG/2022/733534/EPRS_ATA(2022)733534_EN.pdf</t>
  </si>
  <si>
    <t>https://www.europarl.europa.eu/RegData/etudes/BRIE/2018/618990/IPOL_BRI(2018)618990_EN.pdf</t>
  </si>
  <si>
    <t>https://www.europarl.europa.eu/RegData/etudes/BRIE/2018/630345/EPRS_BRI(2018)630345_EN.pdf</t>
  </si>
  <si>
    <t>https://www.europarl.europa.eu/doceo/document/TA-9-2023-0385_EN.pdf</t>
  </si>
  <si>
    <t>https://www.europarl.europa.eu/RegData/etudes/STUD/2020/652717/IPOL_STU(2020)652717_EN.pdf</t>
  </si>
  <si>
    <t>https://www.europarl.europa.eu/RegData/etudes/IDAN/2022/739278/EPRS_IDA(2022)739278_EN.pdf</t>
  </si>
  <si>
    <t>https://www.europarl.europa.eu/RegData/etudes/BRIE/2023/749795/EPRS_BRI(2023)749795_EN.pdf</t>
  </si>
  <si>
    <t>https://www.europarl.europa.eu/RegData/etudes/BRIE/2019/635548/EPRS_BRI(2019)635548_EN.pdf</t>
  </si>
  <si>
    <t>https://investorcloud.s3.amazonaws.com/zamna/home/encuesta_puebla.pdf</t>
  </si>
  <si>
    <t>https://investorcloud.s3.amazonaws.com/corporativofortaleza/InformacionFinanciera/ReportesTrimestrales/2017/2017-4Q17-Transcript.pdf</t>
  </si>
  <si>
    <t>https://investorcloud.s3.amazonaws.com/IRDesign/demos/GAV_IA21_EEFF_en.pdf</t>
  </si>
  <si>
    <t>https://investorcloud.s3.amazonaws.com/IRDesign/demos/GAV_IA22_EEFF_en.pdf</t>
  </si>
  <si>
    <t>https://investorcloud.s3.amazonaws.com/IRDesign/demos/Elementia-Informe-Anual-EEFF-2021-Eng.pdf</t>
  </si>
  <si>
    <t>https://investorcloud.s3.amazonaws.com/IRDesign/demos/Fortaleza-Informe-Anual-EEFF-2021-ENG.pdf</t>
  </si>
  <si>
    <t>https://krblrice.com/wp-content/uploads/2022/05/BSE_NSE_AFR_DIVD_310322_SEARCH-11.pdf</t>
  </si>
  <si>
    <t>http://www.krblrice.com/fy-2012/annual-report/KRBL-DMCC-Subsidiary-Company-Annual-Report%20FY%202011-12.pdf</t>
  </si>
  <si>
    <t>http://krblrice.com/fy-2016/annual-report/KRBL-DMCC-Subsidiary-Company-Annual-Report%20FY%202016.pdf</t>
  </si>
  <si>
    <t>http://www.krblrice.com/fy-2021/Disclosures/Transcript%20of%20the%20Earnings%20Conference%20Call%20Q2%20&amp;%20H1%20FY21.pdf</t>
  </si>
  <si>
    <t>https://krblrice.com/wp-content/uploads/2022/06/BSE_NSE_AFR_3103222_CONCALL_300522_TRANSCRIPT_SEARCH.pdf</t>
  </si>
  <si>
    <t>http://www.krblrice.com/fy-2014/annual-report/KRBL-DMCC-Subsidiary-Company-Annual-Report%20FY%202013-14.pdf</t>
  </si>
  <si>
    <t>https://krblrice.com/Outcome%20of%20Board%20Meeting%2008%20November%202021.pdf</t>
  </si>
  <si>
    <t>https://krblrice.com/fy-2021/Disclosures/Transcript%20of%20the%20Conference%20Call%20held%20on%20Wednesday,%2010%20June%202020.pdf</t>
  </si>
  <si>
    <t>http://mail.krblrice.com/fy-2021/financial-results-and-presentations/Q3%20FY2021%20Financial%20Results.pdf</t>
  </si>
  <si>
    <t>https://krblrice.com/fy-2020/Disclosures/Transcript%20of%20the%20Conference%20Call%20held%20on%20Friday,%20August%2002,%202019.pdf</t>
  </si>
  <si>
    <t>https://www.europarl.europa.eu/RegData/etudes/STUD/2021/696968/IPOL_STU(2021)696968_EN.pdf</t>
  </si>
  <si>
    <t>https://www.europarl.europa.eu/RegData/etudes/BRIE/2023/754600/EPRS_BRI(2023)754600_EN.pdf</t>
  </si>
  <si>
    <t>https://www.europarl.europa.eu/Europe2004/textes/2005-01-10-brochure-constitution-fr-v02.pdf</t>
  </si>
  <si>
    <t>https://www.europarl.europa.eu/RegData/etudes/BRIE/2021/698047/EPRS_BRI(2021)698047_EN.pdf</t>
  </si>
  <si>
    <t>https://www.europarl.europa.eu/RegData/etudes/BRIE/2023/757575/EPRS_BRI(2023)757575_EN.pdf</t>
  </si>
  <si>
    <t>https://www.europarl.europa.eu/RegData/etudes/BRIE/2021/694239/EPRS_BRI%282021%29694239_EN.pdf</t>
  </si>
  <si>
    <t>https://www.europarl.europa.eu/RegData/etudes/BRIE/2019/635534/EPRS_BRI(2019)635534_EN.pdf</t>
  </si>
  <si>
    <t>https://www.europarl.europa.eu/RegData/etudes/BRIE/2019/633176/EPRS_BRI(2019)633176_EN.pdf</t>
  </si>
  <si>
    <t>https://www.europarl.europa.eu/RegData/etudes/BRIE/2022/739244/EPRS_BRI(2022)739244_EN.pdf</t>
  </si>
  <si>
    <t>https://www.europarl.europa.eu/EPRS/EPRS-Briefing-564398-Understanding-waste-streams-FINAL.pdf</t>
  </si>
  <si>
    <t>https://krblrice.com/wp-content/uploads/2023/11/Outcome_BM_Signed.pdf</t>
  </si>
  <si>
    <t>https://krblrice.com/wp-content/uploads/2023/02/28d6af18-754b-490e-a9cb-d0c8fb609216.pdf</t>
  </si>
  <si>
    <t>https://krblrice.com/wp-content/uploads/2024/02/1.%20Website%20Update_OUTCOME_BM_13022024.pdf</t>
  </si>
  <si>
    <t>http://krblrice.com/fy-2018/annual-report/KRBL%20DMCC-Subsidiary%20Company-Annual%20Report%202017-18.pdf</t>
  </si>
  <si>
    <t>http://krblrice.com/fy-2011/annual-report/KRBL%20DMCC-%20Subsidiary%20Company-%20Annual%20Report-%202010-11.pdf</t>
  </si>
  <si>
    <t>http://www.krblrice.com/fy-2018/presentation/CORP_PRESENT_AFR_310318.pdf</t>
  </si>
  <si>
    <t>https://krblrice.com/fy-2010/annual-report/KRBL%20DMCC-Subsidiary%20Company-Annual%20Report-2009-10.pdf</t>
  </si>
  <si>
    <t>http://krblrice.com/fy-2014/annual-report/KRBL%20DMCC-%20Subsidiary%20Company-%20Annual%20Report-%202013-14.pdf</t>
  </si>
  <si>
    <t>http://www.krblrice.com/fy-2011/annual-report/KRBL-DMCC-Subsidiary-Company-Annual-Report%20FY%202010-11.pdf</t>
  </si>
  <si>
    <t>http://www.krblrice.com/fy-2013/annual-report/KRBL-DMCC-Subsidiary-Company-Annual-Report%20FY%202012-13.pdf</t>
  </si>
  <si>
    <t>https://www.europarl.europa.eu/RegData/etudes/BRIE/2020/651949/EPRS_BRI(2020)651949_EN.pdf</t>
  </si>
  <si>
    <t>https://www.europarl.europa.eu/RegData/etudes/BRIE/2017/583133/IPOL_BRI(2017)583133_EN.pdf</t>
  </si>
  <si>
    <t>https://www.europarl.europa.eu/RegData/etudes/BRIE/2020/651932/EPRS_BRI(2020)651932_EN.pdf</t>
  </si>
  <si>
    <t>https://www.europarl.europa.eu/RegData/etudes/BRIE/2017/583113/IPOL_BRI(2017)583113_FR.pdf</t>
  </si>
  <si>
    <t>https://www.europarl.europa.eu/RegData/etudes/BRIE/2020/651951/EPRS_BRI(2020)651951_EN.pdf</t>
  </si>
  <si>
    <t>https://www.europarl.europa.eu/meetdocs/2009_2014/documents/d-iq/dv/03_kurdishgenocidesofanfalandhalabja_/03_kurdishgenocidesofanfalandhalabja_en.pdf</t>
  </si>
  <si>
    <t>https://www.europarl.europa.eu/RegData/etudes/BRIE/2020/652031/EPRS_BRI(2020)652031_EN.pdf</t>
  </si>
  <si>
    <t>https://www.europarl.europa.eu/RegData/etudes/BRIE/2020/651915/EPRS_BRI(2020)651915_EN.pdf</t>
  </si>
  <si>
    <t>https://www.europarl.europa.eu/RegData/etudes/ATAG/2016/579317/EPRS_ATA(2016)579317_EN.pdf</t>
  </si>
  <si>
    <t>https://www.europarl.europa.eu/RegData/etudes/BRIE/2021/696182/EPRS_BRI(2021)696182_EN.pdf</t>
  </si>
  <si>
    <t>https://krblrice.com/fy-2012/financial-results-and-presentations/krbl-q4-and-full-year-fy2012-financial-results.pdf</t>
  </si>
  <si>
    <t>http://www.krblrice.com/fy-2010/annual-report/KRBL%20DMCC-Subsidiary%20Company-Annual%20Report-2009-10.pdf</t>
  </si>
  <si>
    <t>https://krblrice.com/fy-2013/annual-report/KRBL-DMCC-Subsidiary-Company-Annual-Report%20FY%202012-13.pdf</t>
  </si>
  <si>
    <t>http://mail.krblrice.com/fy-2014/annual-report/KRBL-DMCC-Subsidiary-Company-Annual-Report%20FY%202013-14.pdf</t>
  </si>
  <si>
    <t>http://mail.krblrice.com/fy-2011/annual-report/KRBL-DMCC-Subsidiary-Company-Annual-Report%20FY%202010-11.pdf</t>
  </si>
  <si>
    <t>http://mail.krblrice.com/fy-2012/financial-results-and-presentations/krbl-q4-and-full-year-fy2012-financial-results.pdf</t>
  </si>
  <si>
    <t>http://mail.krblrice.com/fy-2018/presentation/CORP_PRESENT_AFR_310318.pdf</t>
  </si>
  <si>
    <t>http://www.krblrice.com/fy-2019/annual-report/KRBL%20DMCC-Subsidiary%20Company-Annual%20Report%202018-19.pdf</t>
  </si>
  <si>
    <t>http://krblrice.com/fy-2020/Disclosures/Transcript%20of%20the%20Conference%20Call%20held%20on%20Wednesday,%20January%2029,%202020.pdf</t>
  </si>
  <si>
    <t>http://krblrice.com/fy-2019/Disclosures/Q3FY19%20Earnings%20Call%20Transcript%20February%2011,%202019.pdf</t>
  </si>
  <si>
    <t>https://www.europarl.europa.eu/RegData/etudes/ATAG/2022/729334/EPRS_ATA(2022)729334_EN.pdf</t>
  </si>
  <si>
    <t>https://www.europarl.europa.eu/RegData/etudes/STUD/2018/614560/EPRS_STU(2018)614560_EN.pdf</t>
  </si>
  <si>
    <t>https://www.europarl.europa.eu/RegData/etudes/STUD/2021/694782/IPOL_STU(2021)694782_EN.pdf</t>
  </si>
  <si>
    <t>https://www.europarl.europa.eu/RegData/etudes/BRIE/2023/739370/EPRS_BRI(2023)739370_EN.pdf</t>
  </si>
  <si>
    <t>https://www.europarl.europa.eu/RegData/etudes/ATAG/2021/689366/EPRS_ATA(2021)689366_EN.pdf</t>
  </si>
  <si>
    <t>https://www.europarl.europa.eu/RegData/etudes/BRIE/2022/729457/EPRS_BRI(2022)729457_EN.pdf</t>
  </si>
  <si>
    <t>https://www.europarl.europa.eu/RegData/etudes/BRIE/2022/733623/EPRS_BRI(2022)733623_EN.pdf</t>
  </si>
  <si>
    <t>https://www.europarl.europa.eu/RegData/etudes/STUD/2022/729512/EPRS_STU(2022)729512_EN.pdf</t>
  </si>
  <si>
    <t>https://www.europarl.europa.eu/RegData/etudes/BRIE/2021/689346/EPRS_BRI(2021)689346_EN.pdf</t>
  </si>
  <si>
    <t>https://www.europarl.europa.eu/RegData/etudes/BRIE/2019/635595/EPRS_BRI(2019)635595_EN.pdf</t>
  </si>
  <si>
    <t>https://krblrice.com/Transcript%20of%20the%20Earnings%20Conference%20Call%20Q2%20&amp;%20H1%20FY22.pdf</t>
  </si>
  <si>
    <t>https://krblrice.com/fy-2019/Disclosures/Q3FY19%20Earnings%20Call%20Transcript%20February%2011,%202019.pdf</t>
  </si>
  <si>
    <t>http://mail.krblrice.com/fy-2021/Disclosures/Transcript%20of%20the%20Conference%20Call%20held%20on%20Thursday,%2013%20August%202020.pdf</t>
  </si>
  <si>
    <t>https://krblrice.com/fy-2018/annual-report/KRBL%20DMCC-Subsidiary%20Company-Annual%20Report%202017-18.pdf</t>
  </si>
  <si>
    <t>http://mail.krblrice.com/fy-2019/annual-report/KRBL%20DMCC-Subsidiary%20Company-Annual%20Report%202018-19.pdf</t>
  </si>
  <si>
    <t>http://mail.krblrice.com/fy-2013/annual-report/KRBL-DMCC-Subsidiary-Company-Annual-Report%20FY%202012-13.pdf</t>
  </si>
  <si>
    <t>http://mail.krblrice.com/fy-2016/annual-report/KRBL-DMCC-Subsidiary-Company-Annual-Report%20FY%202016.pdf</t>
  </si>
  <si>
    <t>http://mail.krblrice.com/fy-2017/annual-report/KRBL%20DMCC-Subsidiary%20Company-Annual%20Report%202016-17.pdf</t>
  </si>
  <si>
    <t>http://krblrice.com/fy-2020/Disclosures/BSE_NSE_REG30_TRANSCRIPT_CONCALL_160519_250519_SEARCH.pdf</t>
  </si>
  <si>
    <t>https://krblrice.com/fy-2020/Disclosures/Transcript%20of%20the%20Conference%20Call%20held%20on%20Wednesday,%20January%2029,%202020.pdf</t>
  </si>
  <si>
    <t>https://www.europarl.europa.eu/tenders/2018/juri/Rules%20of%20tendering.pdf</t>
  </si>
  <si>
    <t>https://www.europarl.europa.eu/RegData/etudes/BRIE/2014/497755/IPOL-ECON_NT(2014)497755_EN.pdf</t>
  </si>
  <si>
    <t>https://www.europarl.europa.eu/RegData/etudes/BRIE/2019/637967/EPRS_BRI(2019)637967_EN.pdf</t>
  </si>
  <si>
    <t>https://www.europarl.europa.eu/RegData/etudes/BRIE/2021/694240/EPRS_BRI(2021)694240_EN.pdf</t>
  </si>
  <si>
    <t>https://www.europarl.europa.eu/RegData/etudes/BRIE/2019/635541/EPRS_BRI(2019)635541_EN.pdf</t>
  </si>
  <si>
    <t>https://www.europarl.europa.eu/RegData/etudes/ATAG/2022/738177/EPRS_ATA(2022)738177_EN.pdf</t>
  </si>
  <si>
    <t>https://www.europarl.europa.eu/RegData/etudes/ATAG/2022/738197/EPRS_ATA(2022)738197_FR.pdf</t>
  </si>
  <si>
    <t>https://www.europarl.europa.eu/RegData/etudes/BRIE/2023/739347/EPRS_BRI(2023)739347_EN.pdf</t>
  </si>
  <si>
    <t>https://www.europarl.europa.eu/RegData/etudes/BRIE/2020/659338/EPRS_BRI(2020)659338_EN.pdf</t>
  </si>
  <si>
    <t>https://www.europarl.europa.eu/RegData/etudes/IDAN/2019/608854/IPOL_IDA(2019)608854_EN.pdf</t>
  </si>
  <si>
    <t>http://krblrice.com/fy-2015/annual-report/KRBL-DMCC-Subsidiary-Company-Annual-Report-2014-15.pdf</t>
  </si>
  <si>
    <t>http://krblrice.com/fy-2020/Disclosures/Transcript%20of%20the%20Conference%20Call%20held%20on%20Friday,%20August%2002,%202019.pdf</t>
  </si>
  <si>
    <t>http://krblrice.com/fy-2021/Disclosures/Transcript%20of%20the%20Conference%20Call%20on%20the%20business%20updates%20as%20held%20on%20Monday,%2027%20April%202020.pdf</t>
  </si>
  <si>
    <t>http://mail.krblrice.com/fy-2021/Disclosures/Transcript%20of%20the%20Conference%20Call%20on%20the%20business%20updates%20as%20held%20on%20Monday,%2027%20April%202020.pdf</t>
  </si>
  <si>
    <t>http://mail.krblrice.com/fy-2010/annual-report/KRBL%20DMCC-Subsidiary%20Company-Annual%20Report-2009-10.pdf</t>
  </si>
  <si>
    <t>http://mail.krblrice.com/fy-2020/Disclosures/Transcript%20of%20the%20Conference%20Call%20held%20on%20Wednesday,%20January%2029,%202020.pdf</t>
  </si>
  <si>
    <t>https://www.europarl.europa.eu/RegData/etudes/IDAN/2023/741518/IPOL_IDA(2023)714518_EN.pdf</t>
  </si>
  <si>
    <t>https://www.europarl.europa.eu/RegData/etudes/BRIE/2019/642281/EPRS_BRI(2019)642281_EN.pdf</t>
  </si>
  <si>
    <t>https://www.europarl.europa.eu/RegData/etudes/BRIE/2021/690616/EPRS_BRI(2021)690616_EN.pdf</t>
  </si>
  <si>
    <t>https://www.europarl.europa.eu/RegData/etudes/STUD/2021/679087/EPRS_STU(2021)679087_FR.pdf</t>
  </si>
  <si>
    <t>https://www.europarl.europa.eu/RegData/etudes/ATAG/2024/757606/EPRS_ATA(2024)757606_EN.pdf</t>
  </si>
  <si>
    <t>https://www.europarl.europa.eu/RegData/etudes/BRIE/2019/635513/EPRS_BRI(2019)635513_EN.pdf</t>
  </si>
  <si>
    <t>https://www.europarl.europa.eu/RegData/etudes/IDAN/2020/646152/EPRS_IDA(2020)646152_EN.pdf</t>
  </si>
  <si>
    <t>https://www.europarl.europa.eu/RegData/etudes/ATAG/2018/620225/EPRS_ATA(2018)620225_EN.pdf</t>
  </si>
  <si>
    <t>https://www.europarl.europa.eu/RegData/etudes/BRIE/2016/593559/EPRS_BRI(2016)593559_EN.pdf</t>
  </si>
  <si>
    <t>https://www.europarl.europa.eu/RegData/etudes/IDAN/2021/659657/IPOL_IDA%282021%29659657_EN.pdf</t>
  </si>
  <si>
    <t>https://krblrice.com/fy-2011/annual-report/K%20B%20Exports-%20Subsidiary%20Company-%20Annual%20Report-%202010-11.pdf</t>
  </si>
  <si>
    <t>http://mail.krblrice.com/fy-2019/Disclosures/BSE_NSE_INVESTOR_COMMUNICATION_300918_SEARCH.pdf</t>
  </si>
  <si>
    <t>http://krblrice.com/fy-2019/Disclosures/BSE_NSE_INVESTOR_COMMUNICATION_300918_SEARCH.pdf</t>
  </si>
  <si>
    <t>https://www.europarl.europa.eu/RegData/etudes/BRIE/2019/635528/EPRS_BRI(2019)635528_EN.pdf</t>
  </si>
  <si>
    <t>https://www.europarl.europa.eu/RegData/etudes/BRIE/2020/652012/EPRS_BRI(2020)652012_EN.pdf</t>
  </si>
  <si>
    <t>https://www.europarl.europa.eu/RegData/etudes/BRIE/2018/614656/EPRS_BRI(2018)614656_EN.pdf</t>
  </si>
  <si>
    <t>https://www.europarl.europa.eu/RegData/etudes/PERI/2018/618969/IPOL_PERI(2018)618969_EN.pdf</t>
  </si>
  <si>
    <t>https://www.europarl.europa.eu/RegData/etudes/BRIE/2023/751399/EPRS_BRI(2023)751399_EN.pdf</t>
  </si>
  <si>
    <t>https://www.europarl.europa.eu/cmsdata/230240/Brochure_Big%20Data.pdf</t>
  </si>
  <si>
    <t>https://www.europarl.europa.eu/RegData/etudes/BRIE/2021/662629/EPRS_BRI(2021)662629_EN.pdf</t>
  </si>
  <si>
    <t>https://www.europarl.europa.eu/RegData/etudes/BRIE/2023/749788/EPRS_BRI(2023)749788_EN.pdf</t>
  </si>
  <si>
    <t>https://www.europarl.europa.eu/RegData/etudes/BRIE/2023/751462/EPRS_BRI(2023)751462_EN.pdf</t>
  </si>
  <si>
    <t>https://www.europarl.europa.eu/RegData/etudes/STUD/2024/754442/EXPO_STU(2024)754442_EN.pdf</t>
  </si>
  <si>
    <t>https://asc.alabama.gov/News%20Letters/Education_Newsletter_2017.PDF</t>
  </si>
  <si>
    <t>https://asc.alabama.gov/News%20Letters/Education_Newsletter_Feb2013.pdf</t>
  </si>
  <si>
    <t>https://asc.alabama.gov/wp-content/uploads/2023/11/9-15-20She-Can-Intro-Release.pdf</t>
  </si>
  <si>
    <t>https://asc.alabama.gov/wp-content/uploads/2023/11/4-18-16-Protection-of-Vulnerable-Adults-Act-2016.pdf</t>
  </si>
  <si>
    <t>https://asc.alabama.gov/wp-content/uploads/2023/11/8-26-20-Millionaire-Billion-Conwatch.pdf</t>
  </si>
  <si>
    <t>https://asc.alabama.gov/wp-content/uploads/2023/11/8-24-20ASC-Investor-Alert-Hurricane-UGH.pdf</t>
  </si>
  <si>
    <t>https://asc.alabama.gov/wp-content/uploads/2023/11/12-1-20Elf-on-the-Shelf-phone-spoof.pdf</t>
  </si>
  <si>
    <t>https://asc.alabama.gov/wp-content/uploads/2023/11/12-7-21DecentralizedFinanceAdvisory.pdf</t>
  </si>
  <si>
    <t>https://asc.alabama.gov/wp-content/uploads/2023/11/2-27-17-Release-New-IPT-Military.pdf</t>
  </si>
  <si>
    <t>https://www.europarl.europa.eu/RegData/etudes/BRIE/2019/637920/EPRS_BRI(2019)637920_EN.pdf</t>
  </si>
  <si>
    <t>https://www.europarl.europa.eu/RegData/etudes/BRIE/2021/698772/EPRS_BRI(2021)698772_EN.pdf</t>
  </si>
  <si>
    <t>https://www.europarl.europa.eu/RegData/etudes/ATAG/2022/729285/EPRS_ATA(2022)729285_EN.pdf</t>
  </si>
  <si>
    <t>https://www.europarl.europa.eu/RegData/etudes/BRIE/2020/659426/EPRS_BRI(2020)659426_EN.pdf</t>
  </si>
  <si>
    <t>https://www.europarl.europa.eu/meetdocs/2014_2019/plmrep/COMMITTEES/CJ40/DV/2023/05-11/ConsolidatedCA_IMCOLIBE_AI_ACT_EN.pdf</t>
  </si>
  <si>
    <t>https://www.europarl.europa.eu/RegData/etudes/BRIE/2022/739202/EPRS_BRI(2022)739202_EN.pdf</t>
  </si>
  <si>
    <t>https://www.europarl.europa.eu/RegData/etudes/BRIE/2023/751416/EPRS_BRI(2023)751416_EN.pdf</t>
  </si>
  <si>
    <t>https://www.europarl.europa.eu/RegData/etudes/IDAN/2022/732268/IPOL_IDA(2022)732268_EN.pdf</t>
  </si>
  <si>
    <t>https://www.europarl.europa.eu/RegData/etudes/STUD/2019/634414/EPRS_STU(2019)634414_EN.pdf</t>
  </si>
  <si>
    <t>https://www.europarl.europa.eu/RegData/etudes/BRIE/2017/602093/IPOL_BRI(2017)602093_EN.pdf</t>
  </si>
  <si>
    <t>https://gettingthemoney.com/wp-content/uploads/2014/03/GTM-M41.pdf</t>
  </si>
  <si>
    <t>https://gettingthemoney.com/wp-content/uploads/2014/03/gtm-m6.pdf</t>
  </si>
  <si>
    <t>https://gettingthemoney.com/wp-content/uploads/2014/03/gtm-m8.pdf</t>
  </si>
  <si>
    <t>https://gettingthemoney.com/wp-content/uploads/2017/04/pepresentation.pdf</t>
  </si>
  <si>
    <t>https://asc.alabama.gov/Presentations/New%20Crowdfunding%20Presentation.pdf</t>
  </si>
  <si>
    <t>https://asc.alabama.gov/wp-content/uploads/2023/11/1-11-21Texas-Based-Oil-and-Gas-Inv-Scams-1.pdf</t>
  </si>
  <si>
    <t>https://asc.alabama.gov/wp-content/uploads/2023/11/4-18-16-Protection-of-Vulnerable-Adults-Act-2016-1.pdf</t>
  </si>
  <si>
    <t>https://asc.alabama.gov/images/ConWatch/8-31-20Asic-Bitro-and-Cummings-CD.pdf</t>
  </si>
  <si>
    <t>https://asc.alabama.gov/wp-content/uploads/2023/11/03-29-2002Save.pdf</t>
  </si>
  <si>
    <t>https://asc.alabama.gov/wp-content/uploads/2023/11/8-26-20Millionaire-Billion-Conwatch-Release-and-CD.pdf</t>
  </si>
  <si>
    <t>https://www.europarl.europa.eu/RegData/etudes/etudes/join/2010/410206/EXPO-DROI_ET(2010)410206_EN.pdf</t>
  </si>
  <si>
    <t>https://www.europarl.europa.eu/RegData/etudes/ATAG/2018/628295/EPRS_ATA(2018)628295_EN.pdf</t>
  </si>
  <si>
    <t>https://www.europarl.europa.eu/RegData/etudes/BRIE/2021/689370/EPRS_BRI(2021)689370_EN.pdf</t>
  </si>
  <si>
    <t>https://www.europarl.europa.eu/RegData/etudes/BRIE/2023/739294/EPRS_BRI(2023)739294_EN.pdf</t>
  </si>
  <si>
    <t>https://www.europarl.europa.eu/RegData/etudes/briefing_note/join/2013/491520/EXPO-AFET_SP%282013%29491520_EN.pdf</t>
  </si>
  <si>
    <t>https://www.europarl.europa.eu/RegData/etudes/BRIE/2022/698898/EPRS_BRI(2022)698898_EN.pdf</t>
  </si>
  <si>
    <t>https://www.europarl.europa.eu/document/activities/cont/201008/20100803ATT79475/20100803ATT79475FR.pdf</t>
  </si>
  <si>
    <t>https://www.europarl.europa.eu/RegData/etudes/STUD/2023/702579/EXPO_STU(2023)702579_EN.pdf</t>
  </si>
  <si>
    <t>https://www.europarl.europa.eu/RegData/etudes/STUD/2020/656295/IPOL_STU(2020)656295_EN.pdf</t>
  </si>
  <si>
    <t>https://www.europarl.europa.eu/RegData/etudes/IDAN/2019/642229/EPRS_IDA(2019)642229_EN.pdf</t>
  </si>
  <si>
    <t>https://asc.alabama.gov/wp-content/uploads/2023/11/CD-2019-0013.pdf</t>
  </si>
  <si>
    <t>https://asc.alabama.gov/wp-content/uploads/2023/11/1-11-21Texas-Based-Oil-and-Gas-Inv-Scams.pdf</t>
  </si>
  <si>
    <t>https://asc.alabama.gov/wp-content/uploads/2023/11/6-18-19-World-Elder-Abuse-Awareness-NASAA.pdf</t>
  </si>
  <si>
    <t>https://asc.alabama.gov/wp-content/uploads/2023/11/6-15-20ASC-RECOGNIZES-WORLD-ELDER-ABUSE-AWARENESS-DAY.pdf</t>
  </si>
  <si>
    <t>https://asc.alabama.gov/wp-content/uploads/2023/10/CO-2003-0020.pdf</t>
  </si>
  <si>
    <t>https://asc.alabama.gov/wp-content/uploads/2023/11/CD-2014-0004.pdf</t>
  </si>
  <si>
    <t>https://asc.alabama.gov/wp-content/uploads/2023/11/8-31-20Asic-Bitro-and-Cummings.pdf</t>
  </si>
  <si>
    <t>https://www.europarl.europa.eu/RegData/etudes/BRIE/2024/757786/EPRS_BRI(2024)757786_EN.pdf</t>
  </si>
  <si>
    <t>https://www.europarl.europa.eu/RegData/etudes/BRIE/2021/689349/EPRS_BRI(2021)689349_EN.pdf</t>
  </si>
  <si>
    <t>https://www.europarl.europa.eu/RegData/etudes/BRIE/2019/635598/EPRS_BRI(2019)635598_EN.pdf</t>
  </si>
  <si>
    <t>https://www.europarl.europa.eu/RegData/etudes/BRIE/2019/642224/EPRS_BRI(2019)642224_EN.pdf</t>
  </si>
  <si>
    <t>https://www.europarl.europa.eu/RegData/etudes/BRIE/2019/637950/EPRS_BRI(2019)637950_EN.pdf</t>
  </si>
  <si>
    <t>https://www.europarl.europa.eu/RegData/etudes/ATAG/2023/733110/IPOL_ATA(2023)733110_EN.pdf</t>
  </si>
  <si>
    <t>https://www.europarl.europa.eu/workingpapers/saco/pdf/101_en.pdf</t>
  </si>
  <si>
    <t>https://www.europarl.europa.eu/RegData/etudes/BRIE/2021/698754/EPRS_BRI(2021)698754_EN.pdf</t>
  </si>
  <si>
    <t>https://www.europarl.europa.eu/RegData/etudes/STUD/2023/747255/IPOL_STU(2023)747255_EN.pdf</t>
  </si>
  <si>
    <t>https://www.europarl.europa.eu/RegData/etudes/BRIE/2021/659447/EPRS_BRI(2021)659447_EN.pdf</t>
  </si>
  <si>
    <t>https://corporate.wwe.com/~/media/Files/W/WWE/annual-reports/investor-presentation.pdf</t>
  </si>
  <si>
    <t>https://corporate.wwe.com/~/media/Files/W/WWE/documents/wwe-presentation-11-30-18.pdf</t>
  </si>
  <si>
    <t>https://static.seekingalpha.com/uploads/sa_presentations/207/37207/original.pdf</t>
  </si>
  <si>
    <t>https://www.rwe.com/-/media/RWE/documents/01-der-konzern/purpose-und-strategie/rwe-corporate-presentation.pdf</t>
  </si>
  <si>
    <t>https://www.dpworld.com/-/media/project/dpwg/dpwg-tenant/corporate/global/media-files/investor-relations/financials-and-presentation/investor-presentations/2021/dp-world-2021_interim-results-presentation_final.pdf?rev=ecf4f64883fa4a0db28cd96b6ceb3a64</t>
  </si>
  <si>
    <t>https://www.connexasports.com/wp-content/uploads/2022/09/Corporate-Presentation-Connexa-9-22_.pdf</t>
  </si>
  <si>
    <t>https://www.wiproconsumercare.com/wp-content/uploads/CorporatePresentation.pdf</t>
  </si>
  <si>
    <t>https://corporate.wwe.com/~/media/Files/W/WWE/documents/q3-2020-earnings-website-presentation.pdf</t>
  </si>
  <si>
    <t>https://corporate.wwe.com/~/media/Files/W/WWE/press-releases/2023/q2-2023-trending-schedules.pdf</t>
  </si>
  <si>
    <t>https://www.enghouse.com/wp-content/uploads/2023/12/20231215-Enghouse-Corporate-Presentation-Q4-FY-23.pdf</t>
  </si>
  <si>
    <t>https://corporate.wwe.com/~/media/Files/W/WWE/documents/events/2017-wwe-network-website-ppt-v1.pdf</t>
  </si>
  <si>
    <t>https://corporate.wwe.com/~/media/Files/W/WWE/press-releases/2022/q1-2022-trending-schedules.pdf</t>
  </si>
  <si>
    <t>https://corporate.wwe.com/~/media/Files/W/WWE/press-releases/2022/q4-2022-investor-presentation.pdf</t>
  </si>
  <si>
    <t>https://corporate.wwe.com/~/media/Files/W/WWE/press-releases/2021/earnings-website-presentation-4q20-vfinal-final2.pdf</t>
  </si>
  <si>
    <t>https://corporate.wwe.com/~/media/Files/W/WWE/documents/q2-2020-earnings-website-presentation.pdf</t>
  </si>
  <si>
    <t>https://corporate.wwe.com/~/media/Files/W/WWE/press-releases/2023/q1-2023-trending-schedules.pdf</t>
  </si>
  <si>
    <t>https://corporate.wwe.com/~/media/Files/W/WWE/documents/wwe-trending-schedule-q32016-final.pdf</t>
  </si>
  <si>
    <t>https://corporate.wwe.com/~/media/Files/W/WWE/press-releases/2018/2q18-earnings-presentation.pdf</t>
  </si>
  <si>
    <t>https://corporate.wwe.com/~/media/Files/W/WWE/press-releases/2023/q1-2023-presentation.pdf</t>
  </si>
  <si>
    <t>https://corporate.wwe.com/~/media/Files/W/WWE/documents/q3-2018-earnings-website-presentation.pdf?source=content_type:react|first_level_url:article|section:main_content|button:body_link</t>
  </si>
  <si>
    <t>https://corporate.wwe.com/~/media/Files/W/WWE/documents/wwe-trending-schedule-q4-2016-v2.pdf</t>
  </si>
  <si>
    <t>https://corporate.wwe.com/~/media/Files/W/WWE/press-releases/2021/q3-2021-trending-schedules.pdf</t>
  </si>
  <si>
    <t>https://corporate.wwe.com/~/media/Files/W/WWE/documents/events/1001209012.PDF</t>
  </si>
  <si>
    <t>https://corporate.wwe.com/~/media/Files/W/WWE/press-releases/2022/q3-2022-investor-presentation.pdf</t>
  </si>
  <si>
    <t>https://corporate.wwe.com/~/media/Files/W/WWE/documents/q1-2019-earnings-website-presentation.pdf</t>
  </si>
  <si>
    <t>https://corporate.wwe.com/~/media/Files/W/WWE/documents/2015-trending-schedules.pdf</t>
  </si>
  <si>
    <t>https://corporate.wwe.com/~/media/Files/W/WWE/press-releases/2021/q4-2020-trending-schedules.pdf</t>
  </si>
  <si>
    <t>https://corporate.wwe.com/~/media/Files/W/WWE/documents/wwe-investor-presentation-01-16-18.pdf</t>
  </si>
  <si>
    <t>https://corporate.wwe.com/~/media/Files/W/WWE/press-releases/2021/4q20-earnings-presentation.pdf</t>
  </si>
  <si>
    <t>https://corporate.wwe.com/~/media/Files/W/WWE/documents/events/2017-wwe-network-website-ppt.pdf</t>
  </si>
  <si>
    <t>https://corporate.wwe.com/~/media/Files/W/WWE/press-releases/2019/q4-2018-trending-schedules.pdf</t>
  </si>
  <si>
    <t>https://corporate.wwe.com/~/media/Files/W/WWE/press-releases/2017/q2-2017-trending-schedules.pdf</t>
  </si>
  <si>
    <t>https://corporate.wwe.com/~/media/Files/W/WWE/documents/q3-2018-earnings-website-presentation.pdf</t>
  </si>
  <si>
    <t>https://corporate.wwe.com/~/media/Files/W/WWE/press-releases/2022/q2-2022-investor-presentation.pdf</t>
  </si>
  <si>
    <t>https://corporate.wwe.com/~/media/Files/W/WWE/press-releases/2022/q3-2022-trending-schedules.pdf</t>
  </si>
  <si>
    <t>https://sintanaenergy.com/wp-content/uploads/2024/02/sintana_corp_presentation_feb-24.pdf</t>
  </si>
  <si>
    <t>https://corporate.wwe.com/~/media/Files/W/WWE/press-releases/2020/q2-2020-trending-schedules.pdf</t>
  </si>
  <si>
    <t>https://corporate.wwe.com/~/media/Files/W/WWE/documents/wwe-trending-schedule-q4-2016.pdf</t>
  </si>
  <si>
    <t>https://revivapharma.com/wp-content/uploads/2024/01/Reviva-Corporate-Presentation-Jan-2024.pdf</t>
  </si>
  <si>
    <t>https://corporate.wwe.com/~/media/Files/W/WWE/documents/events/wwe-trending-schedule-q1-2016-final.pdf</t>
  </si>
  <si>
    <t>https://corporate.wwe.com/~/media/Files/W/WWE/documents/events/1001203806.PDF</t>
  </si>
  <si>
    <t>https://corporate.wwe.com/~/media/Files/W/WWE/press-releases/2022/q2-2022-trending-schedules.pdf</t>
  </si>
  <si>
    <t>https://corporate.wwe.com/~/media/Files/W/WWE/documents/events/trending-schedule-q2-2016.pdf</t>
  </si>
  <si>
    <t>https://corporate.wwe.com/~/media/Files/W/WWE/press-releases/2018/3q18-trending-schedules-v2.pdf</t>
  </si>
  <si>
    <t>https://corporate.wwe.com/~/media/Files/W/WWE/press-releases/2019/q3-2019-trending-schedules.pdf</t>
  </si>
  <si>
    <t>https://corporate.wwe.com/~/media/Files/W/WWE/documents/events/1500080756.PDF</t>
  </si>
  <si>
    <t>https://corporate.wwe.com/~/media/Files/W/WWE/press-releases/2018/1q18-trending-schedules.pdf</t>
  </si>
  <si>
    <t>https://corporate.wwe.com/~/media/Files/W/WWE/press-releases/2020/q4-2019-trending-schedules.pdf</t>
  </si>
  <si>
    <t>https://corporate.wwe.com/~/media/Files/W/WWE/press-releases/2022/q4-2022-trending-schedules.pdf</t>
  </si>
  <si>
    <t>https://corporate.wwe.com/~/media/Files/W/WWE/documents/events/revised-historical-trending-schedules-final.pdf</t>
  </si>
  <si>
    <t>https://corporate.wwe.com/~/media/Files/W/WWE/documents/wwe-trending-schedule-q22016-final.pdf</t>
  </si>
  <si>
    <t>https://corporate.wwe.com/~/media/Files/W/WWE/press-releases/2021/q1-2021-trending-schedules.pdf</t>
  </si>
  <si>
    <t>https://corporate.wwe.com/~/media/Files/W/WWE/documents/q4-and-fy-2018-earnings-website-presentation-vfinal.pdf</t>
  </si>
  <si>
    <t>https://corporate.wwe.com/~/media/Files/W/WWE/documents/events/1500081945.PDF</t>
  </si>
  <si>
    <t>https://corporate.wwe.com/~/media/Files/W/WWE/press-releases/2017/Trending-Schedule-Q1-2017-FINAL.pdf</t>
  </si>
  <si>
    <t>https://corporate.wwe.com/~/media/Files/W/WWE/press-releases/2017/wwe-q2-2017-earnings-call-presentation.pdf</t>
  </si>
  <si>
    <t>https://corporate.wwe.com/~/media/Files/W/WWE/press-releases/2020/q1-2020-trending-schedules.pdf</t>
  </si>
  <si>
    <t>https://corporate.wwe.com/~/media/Files/W/WWE/press-releases/2019/q1-2019-trending-schedules.pdf</t>
  </si>
  <si>
    <t>https://www.endurancegroup.com/wp-content/uploads/2024/02/corporate-presentation-february-2024.pdf</t>
  </si>
  <si>
    <t>https://corporate.wwe.com/~/media/Files/W/WWE/press-releases/2018/2q18-trending-schedules.pdf</t>
  </si>
  <si>
    <t>https://corporate.wwe.com/~/media/Files/W/WWE/press-releases/2017/4q17-trending-schedules.pdf</t>
  </si>
  <si>
    <t>https://corporate.wwe.com/~/media/Files/W/WWE/press-releases/2021/trending-schedules-q2-2021-vfinalz2.pdf</t>
  </si>
  <si>
    <t>https://corporate.wwe.com/~/media/Files/W/WWE/press-releases/2020/q3-2020-trending-schedules.pdf</t>
  </si>
  <si>
    <t>https://corporate.wwe.com/~/media/Files/W/WWE/press-releases/2019/q2-2019-trending-schedules.pdf</t>
  </si>
  <si>
    <t>https://www.airbus.com/sites/g/files/jlcbta136/files/2023-09/Airbus-Corporate-Presentation-September-2023.pdf</t>
  </si>
  <si>
    <t>https://www.atlantica.com/wp-content/uploads/documents/Corporate-Presentation-Nov-2023-VF3.pdf</t>
  </si>
  <si>
    <t>https://corporate.wwe.com/~/media/Files/W/WWE/press-releases/2017/q3-2017-earnings-call-presentation.pdf</t>
  </si>
  <si>
    <t>https://orascom.com/wp-content/uploads/Orascom-Construction-PLC-Corporate-Presentation-February-2021.pdf</t>
  </si>
  <si>
    <t>https://www.lucerocorp.com/wp-content/uploads/2024/02/Corporate-presentation-Lucero-2024-02-final.pdf</t>
  </si>
  <si>
    <t>https://soseiheptares.com/uploads/Presentation and Webcast/2023/Corporate Presentation_Dec_EN.pdf</t>
  </si>
  <si>
    <t>https://corporate.wwe.com/~/media/Files/W/WWE/press-releases/2021/q4-2021-trending-schedules.pdf</t>
  </si>
  <si>
    <t>https://welltower.com/wp-content/uploads/2018/09/2Q18-Corporate-Presentation.pdf</t>
  </si>
  <si>
    <t>https://corporate.wwe.com/~/media/Files/W/WWE/press-releases/2017/q3-2017-trending-schedules.pdf</t>
  </si>
  <si>
    <t>https://revolve-renewablepower.com/wp-content/uploads/2024/02/Revolve-Corporate-Presentation-February-2024-final.pdf</t>
  </si>
  <si>
    <t>https://static.seekingalpha.com/uploads/sa_presentations/205/4205/original.pdf</t>
  </si>
  <si>
    <t>https://corporate.wwe.com/~/media/Files/W/WWE/press-releases/2021/q4-2020-trending-schedules.pdf}</t>
  </si>
  <si>
    <t>https://s29.q4cdn.com/232311837/files/doc_presentation/Adverum-Corporate-Presentation-August-2022.pdf</t>
  </si>
  <si>
    <t>https://www.oncoinvent.com/wp-content/uploads/February-2024-Oncoinvent-Corporate-Presentation.pdf</t>
  </si>
  <si>
    <t>https://cdn.fortescue.com/docs/default-source/announcements-and-reports/141203-latest-corporate-presentation.pdf?sfvrsn=9eea041_1</t>
  </si>
  <si>
    <t>https://www.vandapharma.com/pdfs/vanda_corporate_presentation_sep_23.pdf</t>
  </si>
  <si>
    <t>https://s28.q4cdn.com/259445127/files/CYBN-Corporate-Deck-Jan-2024-Final.pdf</t>
  </si>
  <si>
    <t>https://www.usgoldmining.us/_resources/presentations/corporate-presentation.pdf?v=0.314</t>
  </si>
  <si>
    <t>https://theralase.com/wp-content/uploads/2023/10/Theralase-Corporate-Presentation-10-17-2023.pdf</t>
  </si>
  <si>
    <t>https://www.ppcgroup.com/media/df3ltebe/ppc-corporate-presentation-january-2024.pdf</t>
  </si>
  <si>
    <t>https://www.us.argenx.com/sites/default/files/media-documents/argenx_Corporate_Presentation_November.pdf</t>
  </si>
  <si>
    <t>https://s22.q4cdn.com/306858242/files/doc_presentations/2020/03/Enanta-Corporate-Presentation-March-26-2020-FINAL.pdf</t>
  </si>
  <si>
    <t>https://www.atlantica.com/wp-content/uploads/documents/Corporate-Presentation-Nov-2023.pdf</t>
  </si>
  <si>
    <t>https://www.xoma.com/wp2019/wp-content/uploads/2022/03/03-22-Corporate-Presentation-for-distribution.pdf</t>
  </si>
  <si>
    <t>https://www.lithiumamericas.com/files/doc_presentation/2024/03/LAC-Corporate-Presentation.pdf</t>
  </si>
  <si>
    <t>https://www.verdecleanfuels.com/assets/downloads/VCF-Corporate-Presentation-2024.pdf</t>
  </si>
  <si>
    <t>https://www.jsw.in/sites/default/files/assets/downloads/steel/IR/JSW Steel Investor Presentation/JSW Steel Corporate Presentation, June 2022.pdf</t>
  </si>
  <si>
    <t>https://www.sandboxroyalties.com/wp-content/uploads/2023/04/Investor-Presentation.pdf</t>
  </si>
  <si>
    <t>https://www.aramco.com/-/media/publications/corporate-reports/reports-and-presentations/2023/fy/saudi-aramco-fy-2023-webcast-presentation-english.pdf</t>
  </si>
  <si>
    <t>https://ryvu.com/wp-content/uploads/2023/05/Ryvu-Therapeutics_Corporate-Presentation_May_2023.pdf</t>
  </si>
  <si>
    <t>https://s25.q4cdn.com/951044395/files/doc_presentations/2024/AEON-Corporate-Presentation-Jan-2024.pdf</t>
  </si>
  <si>
    <t>https://www.atlantica.com/wp-content/uploads/documents/Corporate-Presentation-Q2-2022.pdf</t>
  </si>
  <si>
    <t>https://www.atlantica.com/wp-content/uploads/documents/Corporate-Presentation-March-2024.pdf</t>
  </si>
  <si>
    <t>https://seekingalpha.com/uploads/2016/2/10/4793116/wwe_trending_schedule_q12013_q32015.pdf</t>
  </si>
  <si>
    <t>https://beyondcancer.com/wp-content/uploads/2024/02/202402-Beyond-Cancer.pdf</t>
  </si>
  <si>
    <t>https://symphonylimited.com/wp-content/uploads/2023/06/Symphony-Corporate-Presentation_June-2023.pdf</t>
  </si>
  <si>
    <t>https://www.welltower.com/wp-content/uploads/2016/05/2Q16_Corporate_Presentation.pdf</t>
  </si>
  <si>
    <t>https://aviditybiosciences.investorroom.com/download/November+2020+Avidity+Corporate+Presentation.pdf</t>
  </si>
  <si>
    <t>https://d1io3yog0oux5.cloudfront.net/_14180c4eac1994f7037bc493d25e2392/mustangbio/db/2216/20795/pdf/Mustang+Bio+Corporate+Deck+-+February+2024.pdf</t>
  </si>
  <si>
    <t>https://www.cleanenergyministerial.org/sites/default/files/documents/cesc_isa_corporate-ppas_final.pdf</t>
  </si>
  <si>
    <t>https://ir.merus.nl/static-files/94d2e8fa-0990-4288-b95b-e71ff70337bc</t>
  </si>
  <si>
    <t>https://www.sutrobio.com/wp-content/uploads/2024/01/Sutro_-Corporate-Presentation_Nov-2023_FINAL-1.pdf</t>
  </si>
  <si>
    <t>https://preveceutical.com/_resources/presentations/2024-02-14 - PREV - Corporate Presentaion .pdf</t>
  </si>
  <si>
    <t>https://awavesemi.com/wp-content/uploads/2024/01/Alphawave-Semi-Corporate-Presentation-January-2024-Website.pdf</t>
  </si>
  <si>
    <t>https://investor.sagerx.com/static-files/f33e8729-5a0f-48bb-80f0-9162e76dba9a</t>
  </si>
  <si>
    <t>https://ryvu.com/wp-content/uploads/2020/04/Ryvu-Therapeutics_Corporate-Presentation_December-2021.pdf</t>
  </si>
  <si>
    <t>https://www.aligos.com/wp-content/uploads/2023/05/Aligos_Corporate-Deck_May-2023_Final2.pdf</t>
  </si>
  <si>
    <t>https://assets-global.website-files.com/64c68b0711ebf4577fa9024d/659da6a517c726a7da301134_Telogenomics Corporate Presentation-Jan 2024.pdf</t>
  </si>
  <si>
    <t>https://filecache.investorroom.com/mr5ir_vikingtherapeutics/190/download/Viking Corporate Presentation May 2020.pdf</t>
  </si>
  <si>
    <t>https://www.immutep.com/files/content/investor/presentation/2021/Corporate Presentation/Corporate Presentation September 2021.pdf</t>
  </si>
  <si>
    <t>https://s22.q4cdn.com/306858242/files/doc_presentations/2020/09/Enanta-Corporate-Presentation-September-2020-Final-(2).pdf</t>
  </si>
  <si>
    <t>https://sparingvision.com/wp-content/uploads/2023/10/231005-SPVN-Corporate-Presentation-October.pdf</t>
  </si>
  <si>
    <t>https://www.xoma.com/wp2019/wp-content/uploads/2023/08/08-23-Corporate-Presentation-2-Distribution-Copy.pdf</t>
  </si>
  <si>
    <t>https://d1io3yog0oux5.cloudfront.net/_daf5e5681bde4adcef61d9e77745c530/ocuphire/db/357/3896/pdf/Ocuphire+Corporate+Presentation+-+November+2023.pdf</t>
  </si>
  <si>
    <t>https://ir.merus.nl/static-files/960e7a55-4cd6-4846-8af7-2c9c50f0ec56</t>
  </si>
  <si>
    <t>https://www.newegg.com/corporate/wp-content/uploads/2021/10/Corporate-Presentation-1.pdf</t>
  </si>
  <si>
    <t>https://investors.poseida.com/static-files/2ca26bf1-4a40-4202-a80f-92d51ab77418</t>
  </si>
  <si>
    <t>https://www.xoma.com/wp2019/wp-content/uploads/2024/01/01-24-January-Presentation.pdf</t>
  </si>
  <si>
    <t>https://www.blueprintmedicines.com/wp-content/uploads/2021/01/Blueprint-Medicines-Corporate-Presentation-January-2021.pdf</t>
  </si>
  <si>
    <t>https://sparingvision.com/wp-content/uploads/2024/02/240108-SPVN-Corporate-Presentation-February-website.pdf</t>
  </si>
  <si>
    <t>https://www.argenx.com/sites/default/files/media-documents/ARGX_Corporate_Presentation_September_2022.pdf</t>
  </si>
  <si>
    <t>https://theralase.com/wp-content/uploads/2020/01/Feb-2020-Theralase-Technologies-Inc.-Deck.pdf</t>
  </si>
  <si>
    <t>https://filecache.investorroom.com/mr5ir_vikingtherapeutics/195/download/Viking Corporate Presentation September 2020.pdf</t>
  </si>
  <si>
    <t>https://www.jswsteel.in/sites/default/files/assets/downloads/steel/IR/JSW Steel Investor Presentation/JSW-Steel_Corporate-Presentation_Jan24_vf.pdf</t>
  </si>
  <si>
    <t>https://www.div.energy/wp-content/uploads/2023/11/DEC-Corporate-Presentation-November-2023.pdf</t>
  </si>
  <si>
    <t>https://www.lithiumamericas.com/files/doc_presentation/2023/11/LAC-Corp-Prez-Q3-2023.pdf</t>
  </si>
  <si>
    <t>https://www.keywordsstudios.com/download/file/TDFuaXluRk14Z25ZdTQyTFVJNFhQQT09/2023-June-Company-Snapshot/</t>
  </si>
  <si>
    <t>https://s22.q4cdn.com/306858242/files/doc_financials/quarterly/2020/q2/Enanta-Corporate-Presentation-May-6-2020-FINAL.pdf</t>
  </si>
  <si>
    <t>https://www.ageas.com/sites/default/files/file/file/Corporate presentation - 2023_0.pdf</t>
  </si>
  <si>
    <t>https://s201.q4cdn.com/254090064/files/doc_presentations/2023/Sep/07/2023-09-07-corporate-presentation-final.pdf</t>
  </si>
  <si>
    <t>https://ryvu.com/wp-content/uploads/2020/04/Ryvu-Therapeutics-Corporate-Presentation-April-2021-1.pdf</t>
  </si>
  <si>
    <t>http://www.neurocrine.com/assets/NBIX-Q1-2021-Corporate-Presentation_Final_05.05.21.pdf</t>
  </si>
  <si>
    <t>https://s27.q4cdn.com/622061554/files/doc_presentations/2021/11/Corporate-Presentation_NOV21.pdf</t>
  </si>
  <si>
    <t>https://s22.q4cdn.com/306858242/files/doc_presentations/2020/03/Enanta-Corporate-Presentation-March-17-2020-FINAL.pdf</t>
  </si>
  <si>
    <t>https://o3mining.com/wp-content/uploads/20220916_Corporate-Presentation-FINAL.pdf</t>
  </si>
  <si>
    <t>https://s201.q4cdn.com/372870431/files/doc_financials/2022/q4/q4-2022-corporate-presentation-240323.pdf</t>
  </si>
  <si>
    <t>https://s22.q4cdn.com/513010314/files/doc_presentations/2022/2022-Corporate-Governance-Presentation.pdf</t>
  </si>
  <si>
    <t>https://www.edesabiotech.com/wp-content/uploads/2024/03/EdesaBiotech-EDSA-Presentation-March2024.pdf</t>
  </si>
  <si>
    <t>https://www.rites.com/Upload/MediaGallery/PDF/3/RITES_Ltd_Corporate_Presentation_19112022_Final_pdf-2022-Nov-20-19-8-7.pdf</t>
  </si>
  <si>
    <t>https://dcxindia.com/wp-content/uploads/2023/11/Corporate-Presentation-November-2023.pdf</t>
  </si>
  <si>
    <t>https://www.affimed.com/wp-content/uploads/Affimed_Corporate-Presentation-Feb-2020_Final.pdf</t>
  </si>
  <si>
    <t>https://www.emerson.com/documents/corporate/emerson-reports-first-quarter-results-en-us-10109324.pdf</t>
  </si>
  <si>
    <t>https://www.trinitybiotech.com/wp-content/uploads/2021/09/Trinity-Biotech-Corporate-Presentation-September-2021.pdf</t>
  </si>
  <si>
    <t>https://www.vcel.com/pdf/vericel-company-presentation.pdf?source=content_type:react|first_level_url:article|section:main_content|button:body_link</t>
  </si>
  <si>
    <t>https://www.laborie.com/wp-content/uploads/2021/09/Laborie-Corporate-Presentation-Sept-2021.pdf</t>
  </si>
  <si>
    <t>https://www.newegg.com/corporate/wp-content/uploads/2021/10/Investor-Presentation.pdf</t>
  </si>
  <si>
    <t>https://www.ose-immuno.com/wp-content/uploads/2024/01/Corporate-Presentation_OSE-Immunotherapeutics-Jan-2024_vf.pdf</t>
  </si>
  <si>
    <t>https://www.soprasteria.com/docs/librariesprovider2/sopra-steria-corporate/finance/presentation-financiere/esg_presentation_august2023_en_final2.pdf?sfvrsn=d6736adb_14</t>
  </si>
  <si>
    <t>https://s28.q4cdn.com/726829854/files/doc_presentation/2021_06_02-Sierra_Oncology_-_Corporate_Presentation.pdf</t>
  </si>
  <si>
    <t>https://www.xoma.com/wp2019/wp-content/uploads/2023/09/09-23-Corporate-Presentation-FINAL-1.pdf</t>
  </si>
  <si>
    <t>https://www.xoma.com/wp2019/wp-content/uploads/2023/09/09-23-Corporate-Presentation-FINAL-2.pdf</t>
  </si>
  <si>
    <t>https://s23.q4cdn.com/985396181/files/doc_presentations/2024/02/vF_SBOW-Corporate-Presentation-February-2024.pdf</t>
  </si>
  <si>
    <t>https://www.icsi.edu/Portals/72/Year 2017/Presentation/Corporate Fast Track Resolution Process - A Sekar.pdf</t>
  </si>
  <si>
    <t>https://vr8.global/wp-content/uploads/2023/11/20231120-VR8-Corporate-Presentation-Issued.pdf</t>
  </si>
  <si>
    <t>https://www.abivax.com/wp-content/uploads/2019/01/ABIVAX_Corporate_Presentation_030119.pdf</t>
  </si>
  <si>
    <t>https://www.fagorprofessional.com/documents/20127/457417/FI_PresentacionCorporativa_EN.pdf/4aaa76e6-65f3-2b46-a648-e26a3babe2f5?t=1589462910794</t>
  </si>
  <si>
    <t>https://s22.q4cdn.com/275039025/files/doc_presentations/2023/12/Corporate-Citizenship-2023-FINAL.pdf</t>
  </si>
  <si>
    <t>https://d1io3yog0oux5.cloudfront.net/_700e9d58408bf986aa1ffe37c67b5805/codexis/db/1165/11841/pdf/Codexis+Corporate+Presentation+November+2023.pdf</t>
  </si>
  <si>
    <t>https://www.jsw.in/sites/default/files/assets/industry/steel/IR/JSW_Steel_Investor_Presentation/JSW Steel_Corporate Presentation_May-23_vF.pdf</t>
  </si>
  <si>
    <t>https://www.xoma.com/wp2019/wp-content/uploads/2023/05/05-23-Corporate-Presentation-Distribution-Copy.pdf</t>
  </si>
  <si>
    <t>https://s3.amazonaws.com/cdn.irdirect.net/PIR/713/898/WWE Studios Presentation.pdf</t>
  </si>
  <si>
    <t>https://ir.landosbiopharma.com/static-files/c02946df-8ec8-4b46-a8b2-55e15d40226f</t>
  </si>
  <si>
    <t>https://d1io3yog0oux5.cloudfront.net/_b06128f8a998f637c903554130995ee3/cabalettabio/db/857/8063/pdf/Cabaletta+-+Corporate+Presentation_Jan+2024.pdf</t>
  </si>
  <si>
    <t>https://vynetherapeutics.com/wp-content/uploads/2024/02/VYNE-Corporate-Presentation_22924.pdf</t>
  </si>
  <si>
    <t>https://investors.zevra.com/static-files/2d4a0c38-978e-48ad-a18e-0aae8f64630f</t>
  </si>
  <si>
    <t>https://telkonet.com/wp-content/uploads/2023/06/VDA-Telkonet-Corporate-Presentation-US-Slim-23_Web.pdf</t>
  </si>
  <si>
    <t>https://d1io3yog0oux5.cloudfront.net/_5d255052d39f132c5d86a4ffcf04d740/exxonmobil/db/2260/21632/presentation/2022-corporate-plan-update-presentation-slides.pdf</t>
  </si>
  <si>
    <t>https://s27.q4cdn.com/622061554/files/doc_presentations/2020/silence-corporate-presentation-jan-2020.pdf</t>
  </si>
  <si>
    <t>https://www.stada.com/media/2707/corporate-presentation-052016-1.pdf</t>
  </si>
  <si>
    <t>https://shareholdersandinvestors.bbva.com/wp-content/uploads/2024/02/2024_02_CORPORATE-PRESENTATION-4Q23-ENG.pdf</t>
  </si>
  <si>
    <t>https://www.preveceutical.com/_resources/presentations/corporate_deck.pdf</t>
  </si>
  <si>
    <t>https://www.piramal.com/wp-content/uploads/2024/01/PPL-Corporate-Presentation.pdf</t>
  </si>
  <si>
    <t>https://www.alphacognition.com/_resources/presentations/corporate-presentation.pdf</t>
  </si>
  <si>
    <t>https://keywordsstudios.com/content/uploads/2022/11/KWS-Corporate-Presentation-Nov-22.pdf</t>
  </si>
  <si>
    <t>https://www.oncoinvent.com/wp-content/uploads/January-2024-Oncoinvent-Corporate-Presentation.pdf</t>
  </si>
  <si>
    <t>https://s26.q4cdn.com/658148704/files/doc_presentations/2020/XLRN_Corporate_Overview_Presentation_12_2020.pdf</t>
  </si>
  <si>
    <t>https://spexisbio.com/wp-content/uploads/2019/04/Polyphor-Corporate-Presentation-April-2019.pdf</t>
  </si>
  <si>
    <t>https://www.xoma.com/wp2019/wp-content/uploads/2021/10/10-21-Corporate-Presentation.pdf</t>
  </si>
  <si>
    <t>https://d1io3yog0oux5.cloudfront.net/_b310599dfd9154255a2e00dcca4a8bde/diamedica/db/202/3111/pdf/DMAC+Corporate+Presentation+-+February+2024.pdf</t>
  </si>
  <si>
    <t>https://d1io3yog0oux5.cloudfront.net/_419cda541c49ff44f2382512cbea99a1/xoma/db/706/6197/pdf/01-24+Corporate+Presentation+Updated.pdf</t>
  </si>
  <si>
    <t>https://investors.mastec.com/static-files/146dbae0-f7af-48a3-89f0-59b8190e0846</t>
  </si>
  <si>
    <t>https://s23.q4cdn.com/927837516/files/doc_presentations/2023/2Q23/09/corporate-presentation-2q23.pdf</t>
  </si>
  <si>
    <t>https://s28.q4cdn.com/380852864/files/doc_presentation/2023/November/New-Gold-Corporate-Presentation-November-2023-FINAL.pdf</t>
  </si>
  <si>
    <t>https://s22.q4cdn.com/306858242/files/doc_presentations/2021/11/Enanta-Corporate-Presentation-Final-11-18-21.pdf</t>
  </si>
  <si>
    <t>https://asc.alabama.gov/wp-content/uploads/2023/11/8-31-20Asic-Bitro-and-Cummings-CD.pdf</t>
  </si>
  <si>
    <t>https://asc.alabama.gov/wp-content/uploads/2023/11/12-10-21The_Grinch.pdf</t>
  </si>
  <si>
    <t>https://asc.alabama.gov/wp-content/uploads/2023/11/6-29-20.HarborCityCapital.pdf</t>
  </si>
  <si>
    <t>https://asc.alabama.gov/wp-content/uploads/2023/11/6-29-20Harbor-City-Capital.pdf</t>
  </si>
  <si>
    <t>https://asc.alabama.gov/wp-content/uploads/2023/11/3-19-07FLAIR-Fld-Trip.pdf</t>
  </si>
  <si>
    <t>https://www.europarl.europa.eu/RegData/etudes/BRIE/2015/573877/EPRS_BRI(2015)573877_EN.pdf</t>
  </si>
  <si>
    <t>https://www.europarl.europa.eu/RegData/etudes/BRIE/2020/646177/EPRS_BRI(2020)646177_EN.pdf</t>
  </si>
  <si>
    <t>https://www.europarl.europa.eu/RegData/etudes/BRIE/2021/696189/EPRS_BRI(2021)696189_EN.pdf</t>
  </si>
  <si>
    <t>https://www.europarl.europa.eu/RegData/etudes/BRIE/2019/642211/EPRS_BRI(2019)642211_EN.pdf</t>
  </si>
  <si>
    <t>https://www.europarl.europa.eu/RegData/etudes/STUD/2021/654212/EPRS_STU(2021)654212_EN.pdf</t>
  </si>
  <si>
    <t>https://www.europarl.europa.eu/RegData/etudes/BRIE/2020/649363/EPRS_BRI(2020)649363_EN.pdf</t>
  </si>
  <si>
    <t>https://www.europarl.europa.eu/RegData/etudes/BRIE/2019/635597/EPRS_BRI(2019)635597_EN.pdf</t>
  </si>
  <si>
    <t>https://www.europarl.europa.eu/RegData/etudes/STUD/2020/641507/EPRS_STU(2020)641507_EN.pdf</t>
  </si>
  <si>
    <t>https://www.europarl.europa.eu/RegData/etudes/BRIE/2018/617462/IPOL_BRI(2018)617462_EN.pdf</t>
  </si>
  <si>
    <t>https://www.europarl.europa.eu/RegData/etudes/ATAG/2019/640167/EPRS_ATA(2019)640167_EN.pdf</t>
  </si>
  <si>
    <t>https://www.europarl.europa.eu/RegData/etudes/BRIE/2016/586679/EPRS_BRI(2016)586679_EN.pdf</t>
  </si>
  <si>
    <t>https://www.europarl.europa.eu/RegData/etudes/BRIE/2022/698922/EPRS_BRI(2022)698922_EN.pdf</t>
  </si>
  <si>
    <t>https://www.europarl.europa.eu/RegData/etudes/STUD/2019/608856/IPOL_STU(2019)608856_EN.pdf</t>
  </si>
  <si>
    <t>https://www.europarl.europa.eu/pdfs/news/expert/2020/7/story/20200624STO81906/20200624STO81906_fr.pdf</t>
  </si>
  <si>
    <t>https://www.europarl.europa.eu/RegData/etudes/BRIE/2021/654215/EPRS_BRI(2021)654215_EN.pdf</t>
  </si>
  <si>
    <t>https://www.europarl.europa.eu/RegData/etudes/ATAG/2021/698789/EPRS_ATA(2021)698789_EN.pdf</t>
  </si>
  <si>
    <t>https://www.europarl.europa.eu/pdf/patronage/patronage_example_FR.pdf</t>
  </si>
  <si>
    <t>https://www.europarl.europa.eu/RegData/etudes/BRIE/2021/690702/EPRS_BRI(2021)690702_EN.pdf</t>
  </si>
  <si>
    <t>https://www.europarl.europa.eu/RegData/etudes/IDAN/2018/624422/IPOL_IDA(2018)624422_EN.pdf</t>
  </si>
  <si>
    <t>https://www.europarl.europa.eu/pdfs/news/expert/2020/7/story/20200624STO81906/20200624STO81906_de.pdf</t>
  </si>
  <si>
    <t>https://asc.alabama.gov/wp-content/uploads/2023/11/6-14-21World-Elder-Abuse.pdf</t>
  </si>
  <si>
    <t>https://asc.alabama.gov/images/ConWatch/8-26-20Millionaire-Billion-Conwatch-Release-and-CD.pdf</t>
  </si>
  <si>
    <t>https://asc.alabama.gov/wp-content/uploads/2023/11/7-16-2020COVID-19-NASAAcaseupdate.pdf</t>
  </si>
  <si>
    <t>https://www.privi.com/Downloads/presentation/Investors-PPT-November-01-2021.pdf</t>
  </si>
  <si>
    <t>https://www.privi.com/Downloads/Notices/2023-2024/outcome/Privi-Speciality-2QFY24-Concall-Transcript.pdf</t>
  </si>
  <si>
    <t>https://www.privi.com/Downloads/Financial-Reports/2021-22/Financials-Q1.pdf</t>
  </si>
  <si>
    <t>https://www.privi.com/Downloads/Letter-to-BSE-and-NSE-BM-Investors-Meet-Outcome.pdf</t>
  </si>
  <si>
    <t>https://www.privi.com/Downloads/Policies-PSCL/Details-of-Directors-Familarization-Programme.pdf</t>
  </si>
  <si>
    <t>https://www.europarl.europa.eu/RegData/etudes/BRIE/2021/690601/EPRS_BRI(2021)690601_EN.pdf</t>
  </si>
  <si>
    <t>https://www.europarl.europa.eu/RegData/etudes/BRIE/2015/568327/EPRS_BRI%282015%29568327_EN.pdf</t>
  </si>
  <si>
    <t>https://www.europarl.europa.eu/RegData/etudes/BRIE/2023/747903/EPRS_BRI(2023)747903_EN.pdf</t>
  </si>
  <si>
    <t>https://www.europarl.europa.eu/RegData/etudes/STUD/2015/527410/EPRS_STU%282015%29527410_REV1_EN.pdf</t>
  </si>
  <si>
    <t>https://www.europarl.europa.eu/RegData/etudes/BRIE/2020/649385/EPRS_BRI(2020)649385_EN.pdf</t>
  </si>
  <si>
    <t>https://www.europarl.europa.eu/RegData/etudes/BRIE/2021/690685/EPRS_BRI(2021)690685_EN.pdf</t>
  </si>
  <si>
    <t>https://www.europarl.europa.eu/tenders/2013/20130517/2013_019_Modele_de_contrat_cadre_CS_BdC_VAO.pdf</t>
  </si>
  <si>
    <t>https://www.europarl.europa.eu/meetdocs/2014_2019/documents/dplc/dv/about_unrwa-/about_unrwa-en.pdf</t>
  </si>
  <si>
    <t>https://www.europarl.europa.eu/RegData/etudes/BRIE/2023/751433/EPRS_BRI(2023)751433_EN.pdf</t>
  </si>
  <si>
    <t>https://www.europarl.europa.eu/RegData/etudes/BRIE/2021/690630/EPRS_BRI(2021)690630_EN.pdf</t>
  </si>
  <si>
    <t>https://www.europarl.europa.eu/meetdocs/2009_2014/documents/acp/dv/background_/background_en.pdf</t>
  </si>
  <si>
    <t>https://www.europarl.europa.eu/RegData/etudes/BRIE/2016/587361/IPOL_BRI(2016)587361_EN.pdf</t>
  </si>
  <si>
    <t>https://www.europarl.europa.eu/RegData/etudes/BRIE/2019/642278/EPRS_BRI(2019)642278_EN.pdf</t>
  </si>
  <si>
    <t>https://www.europarl.europa.eu/RegData/etudes/ATAG/2020/659335/EPRS_ATA(2020)659335_EN.pdf</t>
  </si>
  <si>
    <t>https://www.europarl.europa.eu/RegData/etudes/STUD/2023/734711/EPRS_STU(2023)734711_EN.pdf</t>
  </si>
  <si>
    <t>https://www.europarl.europa.eu/RegData/etudes/BRIE/2023/740239/EPRS_BRI(2023)740239_EN.pdf</t>
  </si>
  <si>
    <t>https://www.europarl.europa.eu/ftu/pdf/fr/FTU_2.1.4.pdf</t>
  </si>
  <si>
    <t>https://www.europarl.europa.eu/RegData/etudes/BRIE/2022/734677/EPRS_BRI(2022)734677_EN.pdf</t>
  </si>
  <si>
    <t>https://www.europarl.europa.eu/RegData/etudes/BRIE/2018/621893/EPRS_BRI(2018)621893_EN.pdf</t>
  </si>
  <si>
    <t>https://asc.alabama.gov/wp-content/uploads/2023/11/CD-2022-0019.pdf</t>
  </si>
  <si>
    <t>https://asc.alabama.gov/wp-content/uploads/2023/11/CD-2019-0001.pdf</t>
  </si>
  <si>
    <t>https://asc.alabama.gov/wp-content/uploads/2023/10/CO-2003-0023.pdf</t>
  </si>
  <si>
    <t>https://www.lundbeck.com/content/dam/lundbeck-com/masters/global-site/global-site/investors/financial-events/q1-2023/Lundbeck_Corporate_presentation_Q12023_FINAL.pdf</t>
  </si>
  <si>
    <t>https://www.lundbeck.com/content/dam/lundbeck-com/masters/global-site/global-site/investors/financial-events/fy2023/Lundbeck_Investor%20presentation_FY2023.pdf</t>
  </si>
  <si>
    <t>https://www.lundbeck.com/content/dam/lundbeck-com/masters/global-site/global-site/investors/financial-events/q22023/H1%202023%20Investor%20presentation%20FINAL.pdf</t>
  </si>
  <si>
    <t>https://www.lundbeck.com/content/dam/lundbeck-com/masters/global-site/global-site/investors/financial-events/jpm-2023/Transcript%20Presentation%20JP%20Morgan%202023.pdf</t>
  </si>
  <si>
    <t>https://www.lundbeck.com/content/dam/lundbeck-com/masters/global-site/global-site/investors/2024/jpm-2024/JPM%20conference%202024%20_%20Lundbeck%20presentation%20transcript.pdf</t>
  </si>
  <si>
    <t>https://www.lundbeck.com/content/dam/lundbeck-com/masters/global-site/global-site/investors/financial-events/agm2022/AGM%202022%20presentation.pdf</t>
  </si>
  <si>
    <t>https://www.lundbeck.com/content/dam/lundbeck-com/masters/global-site/global-site/investors/financial-events/q22022/LUNDBECK_H1-2022_InvestorPresentation_Final.pdf</t>
  </si>
  <si>
    <t>https://www.europarl.europa.eu/pdfs/news/expert/2023/12/press_release/20231206IPR15699/20231206IPR15699_en.pdf</t>
  </si>
  <si>
    <t>https://www.europarl.europa.eu/RegData/etudes/BRIE/2022/733583/EPRS_BRI(2022)733583_EN.pdf</t>
  </si>
  <si>
    <t>https://www.europarl.europa.eu/RegData/bibliotheque/briefing/2013/130515/LDM_BRI(2013)130515_REV1_EN.pdf</t>
  </si>
  <si>
    <t>https://www.europarl.europa.eu/RegData/etudes/BRIE/2021/662619/EPRS_BRI(2021)662619_EN.pdf</t>
  </si>
  <si>
    <t>https://www.europarl.europa.eu/EPRS/EPRS-Briefing-542143-Cyber-defence-in-the-EU-FINAL.pdf</t>
  </si>
  <si>
    <t>https://www.europarl.europa.eu/RegData/etudes/ATAG/2021/698031/EPRS_ATA(2021)698031_FR.pdf</t>
  </si>
  <si>
    <t>https://www.europarl.europa.eu/pdfs/news/expert/2020/7/story/20200624STO81906/20200624STO81906_en.pdf</t>
  </si>
  <si>
    <t>https://www.europarl.europa.eu/RegData/etudes/STUD/2020/641530/EPRS_STU(2020)641530(ANN1)_EN.pdf</t>
  </si>
  <si>
    <t>https://www.europarl.europa.eu/RegData/etudes/STUD/2020/662491/IPOL_STU(2020)662491_EN.pdf</t>
  </si>
  <si>
    <t>https://www.europarl.europa.eu/workingpapers/saco/pdf/101_fr.pdf</t>
  </si>
  <si>
    <t>https://asc.alabama.gov/wp-content/uploads/2023/11/1-28-2004IPTGrantRelease.pdf</t>
  </si>
  <si>
    <t>https://asc.alabama.gov/wp-content/uploads/2023/10/CO-2003-0020A.pdf</t>
  </si>
  <si>
    <t>https://stockdiscovery.s3.amazonaws.com/insight/india/4302/Investor Presentation/IP-Sep20.pdf</t>
  </si>
  <si>
    <t>https://www.geojit.com/StaticPdf/31.10.2023 Geojit Investor PPT Q2FY24.pdf</t>
  </si>
  <si>
    <t>https://www.geojit.com/StaticPdf/Shareholder-Presentation-Q4-FY19-Final.pdf</t>
  </si>
  <si>
    <t>https://www.geojit.com/StaticPdf/Geojit investor ppt_ Q3FY23.pdf</t>
  </si>
  <si>
    <t>https://www.lundbeck.com/content/dam/lundbeck-com/americas/canada/produits/files/vyepti_monographie_de_produit_francais.pdf</t>
  </si>
  <si>
    <t>https://www.lundbeck.com/content/dam/lundbeck-com/masters/global-site/global-site/investors/reports-and-presentations-/2018/Q3-2018-investorpresentation.pdf</t>
  </si>
  <si>
    <t>https://www.lundbeck.com/content/dam/lundbeck-com/masters/global-site/global-site/investors/reports-and-presentations-/2018/Q3-2018-teleconference.pdf</t>
  </si>
  <si>
    <t>https://www.lundbeck.com/content/dam/lundbeck-com/europe/france/file/medicaments/Vyepti_data_pharma_01_2023.pdf</t>
  </si>
  <si>
    <t>https://www.lundbeck.com/content/dam/lundbeck-com/masters/global-site/global-site/investors/reports-and-presentations-/2021/q1/Q12021_InvestorPresentation.pdf</t>
  </si>
  <si>
    <t>https://www.lundbeck.com/content/dam/lundbeck-com/masters/global-site/global-site/investors/reports-and-presentations-/2018/Q2-2018-investorpresentation.pdf</t>
  </si>
  <si>
    <t>https://www.lundbeck.com/content/dam/lundbeck-com/masters/global-site/global-site/investors/reports-and-presentations-/2018/Q1-2018-investorpresentation.pdf</t>
  </si>
  <si>
    <t>https://www.lundbeck.com/content/dam/lundbeck-com/masters/global-site/global-site/investors/reports-and-presentations-/2018/Q4-2018-teleconference.pdf</t>
  </si>
  <si>
    <t>https://www.lundbeck.com/content/dam/lundbeck-com/masters/global-site/global-site/investors/reports-and-presentations-/2022/q1/JPMorgan2022_presentation_FINAL.pdf</t>
  </si>
  <si>
    <t>https://asc.alabama.gov/wp-content/uploads/2023/11/CD-2019-0016.pdf</t>
  </si>
  <si>
    <t>https://asc.alabama.gov/wp-content/uploads/2023/11/CO-2010-0059-McCullough.pdf</t>
  </si>
  <si>
    <t>https://asc.alabama.gov/wp-content/uploads/2023/10/CO-2003-0029.pdf</t>
  </si>
  <si>
    <t>https://asc.alabama.gov/wp-content/uploads/2023/10/CO-2003-0033.pdf</t>
  </si>
  <si>
    <t>https://asc.alabama.gov/wp-content/uploads/2023/10/CO-2003-0032.pdf</t>
  </si>
  <si>
    <t>https://www.europarl.europa.eu/RegData/etudes/BRIE/2022/733673/EPRS_BRI(2022)733673_EN.pdf</t>
  </si>
  <si>
    <t>https://www.europarl.europa.eu/pdfs/news/expert/2022/11/story/20221103STO48002/20221103STO48002_en.pdf</t>
  </si>
  <si>
    <t>https://www.europarl.europa.eu/RegData/etudes/BRIE/2020/659376/EPRS_BRI(2020)659376_EN.pdf</t>
  </si>
  <si>
    <t>https://www.europarl.europa.eu/RegData/etudes/BRIE/2021/698778/EPRS_BRI(2021)698778_EN.pdf</t>
  </si>
  <si>
    <t>https://www.europarl.europa.eu/RegData/etudes/BRIE/2022/733544/EPRS_BRI(2022)733544_EN.pdf</t>
  </si>
  <si>
    <t>https://www.europarl.europa.eu/RegData/etudes/IDAN/2023/733763/IPOL_IDA(2023)733763_EN.pdf</t>
  </si>
  <si>
    <t>https://www.europarl.europa.eu/RegData/etudes/STUD/2019/634440/EPRS_STU(2019)634440_EN.pdf</t>
  </si>
  <si>
    <t>https://www.europarl.europa.eu/RegData/etudes/STUD/2022/730581/IPOL_STU(2022)730581(SUM01)_FR.pdf</t>
  </si>
  <si>
    <t>https://www.europarl.europa.eu/RegData/etudes/BRIE/2021/698761/EPRS_BRI(2021)698761_EN.pdf</t>
  </si>
  <si>
    <t>https://www.europarl.europa.eu/RegData/etudes/BRIE/2022/698925/EPRS_BRI(2022)698925_EN.pdf</t>
  </si>
  <si>
    <t>https://www.lundbeck.com/content/dam/lundbeck-com/europe/france/file/medicaments/Selincro_Data_pharma_07-2015.pdf</t>
  </si>
  <si>
    <t>https://www.lundbeck.com/content/dam/lundbeck-com/masters/global-site/global-site/investors/reports-and-presentations-/2021/9M-2021_InvestorPresentation.pdf</t>
  </si>
  <si>
    <t>https://www.lundbeck.com/content/dam/lundbeck-com/europe/france/file/medicaments/7Fluanxol_Data_pharma_05-2018.pdf</t>
  </si>
  <si>
    <t>https://www.lundbeck.com/content/dam/lundbeck-com/masters/global-site/global-site/annual-general-meeting/AGM_2016_Presentation_UK.PDF</t>
  </si>
  <si>
    <t>https://www.lundbeck.com/content/dam/lundbeck-com/masters/global-site/global-site/investors/financial-events/egm-2022/EGM%20220608%20presentation%20vF.pdf</t>
  </si>
  <si>
    <t>https://www.lundbeck.com/content/dam/lundbeck-com/americas/canada/produits/files/vyepti_informations_aux_patients_francais.pdf</t>
  </si>
  <si>
    <t>https://www.lundbeck.com/content/dam/lundbeck-com/masters/global-site/global-site/investors/Q22021_InvestorPresentation_FINAL.pdf</t>
  </si>
  <si>
    <t>https://www.lundbeck.com/content/dam/lundbeck-com/masters/global-site/global-site/investors/2024/amulet-update/Lu%20AF82422%20phase%20II%20PoC%20read-out%20(AMULET)_31012024.pdf</t>
  </si>
  <si>
    <t>https://www.lundbeck.com/content/dam/lundbeck-com/masters/global-site/global-site/investors/financial-events/q22022/LUNDBECK_H1-2022_InvestorPresentation_Final_.pdf</t>
  </si>
  <si>
    <t>https://www.europarl.europa.eu/RegData/etudes/BRIE/2019/642264/EPRS_BRI(2019)642264_EN.pdf</t>
  </si>
  <si>
    <t>https://www.europarl.europa.eu/cmsdata/155724/EPRS_STUD_627129_Shell%20companies%20in%20the%20EU.pdf</t>
  </si>
  <si>
    <t>https://www.europarl.europa.eu/RegData/etudes/ATAG/2022/729333/EPRS_ATA(2022)729333_EN.pdf</t>
  </si>
  <si>
    <t>https://www.europarl.europa.eu/RegData/etudes/BRIE/2022/729331/EPRS_BRI(2022)729331_EN.pdf</t>
  </si>
  <si>
    <t>https://www.europarl.europa.eu/RegData/etudes/ATAG/2023/747926/EPRS_ATA(2023)747926_EN.pdf</t>
  </si>
  <si>
    <t>https://www.europarl.europa.eu/RegData/etudes/BRIE/2023/753948/EPRS_BRI(2023)753948_EN.pdf</t>
  </si>
  <si>
    <t>https://www.europarl.europa.eu/RegData/etudes/BRIE/2021/698781/EPRS_BRI(2021)698781_EN.pdf</t>
  </si>
  <si>
    <t>https://www.europarl.europa.eu/RegData/etudes/BRIE/2023/749813/EPRS_BRI(2023)749813_EN.pdf</t>
  </si>
  <si>
    <t>https://www.europarl.europa.eu/Europe2004/textes/2005-01-10-brochure-constitution-en-v02.pdf</t>
  </si>
  <si>
    <t>https://www.europarl.europa.eu/RegData/etudes/BRIE/2023/752384/IPOL_BRI(2023)752384_EN.pdf</t>
  </si>
  <si>
    <t>https://www.teledyne.com/en-us/investors/Documents/September 2023 - Teledyne Investor Presentation.pdf</t>
  </si>
  <si>
    <t>https://www.teledyne.com/en-us/investors/Documents/June 2023 - Teledyne Investor Presentation.pdf</t>
  </si>
  <si>
    <t>https://www.teledyne.com/en-us/investors/Documents/2021 02 - Teledyne Investor Presentation.pdf</t>
  </si>
  <si>
    <t>https://www.teledynedefenseelectronics.com/e2vhrel/Semiconductors/Documents/TDLNA00430_Plastic One-Pager.pdf</t>
  </si>
  <si>
    <t>https://www.teledynelecroy.com/matlab/wm_xdev-matlab_specific_site_presentation.pdf</t>
  </si>
  <si>
    <t>https://www.teledynedefenseelectronics.com/e2vhrel/Semiconductors/Documents/TDSW050A2T Industrial SPDT One-Pager_0.4.pdf</t>
  </si>
  <si>
    <t>https://www.teledynedefenseelectronics.com/e2vhrel/Semiconductors/Documents/TDSW050A2T SPDT One-Pager_Space_0.1.pdf</t>
  </si>
  <si>
    <t>https://www.teledynedefenseelectronics.com/e2vhrel/Semiconductors/Documents/TDLNA002093_Plastic One-Pager.pdf</t>
  </si>
  <si>
    <t>https://www.teledyne-ts.com/pdf/qug2014/08-qug8-msivpresentation.pdf</t>
  </si>
  <si>
    <t>https://www.teledynedefenseelectronics.com/e2vhrel/Semiconductors/Documents/TDLNA002093_Ceramic One-Pager.pdf</t>
  </si>
  <si>
    <t>https://www.teledynedefenseelectronics.com/e2vhrel/Semiconductors/Documents/TDLNA002050_Plastic One-Pager.pdf</t>
  </si>
  <si>
    <t>https://www.incose.org/docs/default-source/north-star/north-star-chapter-presentations/sae-presents-demo-by-delphi-teledyne-lecroy.pdf?sfvrsn=0&amp;sfvrsn=0</t>
  </si>
  <si>
    <t>https://www.teledynedefenseelectronics.com/e2vhrel/Semiconductors/Documents/TDLNA001013 One-Pager.pdf</t>
  </si>
  <si>
    <t>https://www.incose.org/docs/default-source/north-star/north-star-chapter-presentations/sae-presents-demo-by-delphi-teledyne-lecroy.pdf?sfvrsn=1a988bc6_0</t>
  </si>
  <si>
    <t>https://www.tjgreenllc.com/wp-content/uploads/cmse/2023/presentations/CMSE2023-Presentation-Roisen-Teledyne.pdf</t>
  </si>
  <si>
    <t>https://zenodo.org/records/5639593/files/07.04 OBDP2021_Porchez_PPT.pdf</t>
  </si>
  <si>
    <t>https://riverflow2018.irstea.fr/wp-content/uploads/2018/09/18_Teledyne_Marine_presentation.pdf</t>
  </si>
  <si>
    <t>https://cdn.teledynelecroy.com/files/pdf/m21-product-presentation.pdf</t>
  </si>
  <si>
    <t>https://www.lundbeck.com/content/dam/lundbeck-com/europe/france/file/medicaments/Seropram_Data_pharma_07-2015.pdf</t>
  </si>
  <si>
    <t>https://www.lundbeck.com/content/dam/lundbeck-com/masters/global-site/global-site/investors/reports-and-presentations-/2018/Q1-2018-teleconference.pdf</t>
  </si>
  <si>
    <t>https://www.lundbeck.com/content/dam/lundbeck-com/masters/global-site/global-site/annual-general-meeting/Minutes%202020.pdf</t>
  </si>
  <si>
    <t>https://www.lundbeck.com/content/dam/lundbeck-com/americas/canada/products/files/cipralex_product_monograph_english.pdf</t>
  </si>
  <si>
    <t>https://www.lundbeck.com/content/dam/lundbeck-com/masters/global-site/global-site/annual-general-meeting/AGM2019_Presentation_UK.pdf</t>
  </si>
  <si>
    <t>https://www.lundbeck.com/content/dam/lundbeck-com/americas/united-states/products/neurology/vyepti_ppi_us_en.pdf</t>
  </si>
  <si>
    <t>https://www.lundbeck.com/content/dam/lundbeck-com/other-sites/drughunters/posters/GoldenTriangel%20jke.pdf</t>
  </si>
  <si>
    <t>https://www.lundbeck.com/content/dam/lundbeck-com/masters/global-site/global-site/annual-general-meeting/2021/Presentation%20of%20the%20Day.pdf</t>
  </si>
  <si>
    <t>https://www.lundbeck.com/content/dam/lundbeck-com/masters/global-site/global-site/annual-general-meeting/AGM_2017_Presentation_English.pdf</t>
  </si>
  <si>
    <t>https://www.lundbeck.com/content/dam/lundbeck-com/masters/global-site/global-site/investors/reports-and-presentations-/2019/Q3-2019-teleconference.pdf</t>
  </si>
  <si>
    <t>https://www.europarl.europa.eu/cmsdata/226402/EPRS_ATAG_627136_EIA_Directive-FINAL.pdf</t>
  </si>
  <si>
    <t>https://www.europarl.europa.eu/RegData/etudes/BRIE/2021/690563/EPRS_BRI(2021)690563_EN.pdf</t>
  </si>
  <si>
    <t>https://www.europarl.europa.eu/RegData/etudes/ATAG/2022/733578/EPRS_ATA(2022)733578_EN.pdf</t>
  </si>
  <si>
    <t>https://www.europarl.europa.eu/RegData/etudes/BRIE/2021/662604/EPRS_BRI(2021)662604_EN.pdf</t>
  </si>
  <si>
    <t>https://www.europarl.europa.eu/EPRS/EPRS-IDA-554169-Higher-education-in-the-EU-FINAL.pdf</t>
  </si>
  <si>
    <t>https://www.europarl.europa.eu/RegData/etudes/BRIE/2020/649403/EPRS_BRI(2020)649403_EN.pdf</t>
  </si>
  <si>
    <t>https://www.europarl.europa.eu/RegData/etudes/BRIE/2020/652061/EPRS_BRI(2020)652061_EN.pdf</t>
  </si>
  <si>
    <t>https://www.europarl.europa.eu/RegData/etudes/BRIE/2023/753943/EPRS_BRI(2023)753943_EN.pdf</t>
  </si>
  <si>
    <t>https://www.europarl.europa.eu/RegData/etudes/BRIE/2020/659421/EPRS_BRI(2020)659421_EN.pdf</t>
  </si>
  <si>
    <t>https://www.europarl.europa.eu/RegData/etudes/BRIE/2023/739302/EPRS_BRI(2023)739302_EN.pdf</t>
  </si>
  <si>
    <t>https://investorrelations.accessbankplc.com/AccessBankGroup/media/Investors/Quarterly-Reports-2020/FY-2020-Investor-Presentation.pdf</t>
  </si>
  <si>
    <t>https://investorrelations.accessbankplc.com/AccessBankGroup/media/Investors/Results-2022/2021-FY-Results-Presentation-Transcript.pdf</t>
  </si>
  <si>
    <t>https://investorrelations.accessbankplc.com/AccessBankGroup/media/Investors/Results-2022/2022-Q1-Results-Announcement.pdf</t>
  </si>
  <si>
    <t>https://investorrelations.accessbankplc.com/AccessBankGroup/media/Investors/Quarterly-Reports-2022/2021-FY-Abridged-Financial-Statement.pdf</t>
  </si>
  <si>
    <t>https://investorrelations.accessbankplc.com/AccessBankGroup/media/Investors/Results-2019/Q1-2019-Results-Presentation.pdf</t>
  </si>
  <si>
    <t>https://investorrelations.accessbankplc.com/ABP_IR/media/Documents/Abriged-Financial-Statement-June-2023-Access-Bank-Plc.pdf</t>
  </si>
  <si>
    <t>https://investorrelations.accessbankplc.com/AccessBankGroup/media/Investors/Results-2019/9M-19-Investor-Presentation.pdf</t>
  </si>
  <si>
    <t>https://investorrelations.accessbankplc.com/AccessBankGroup/media/Investors/Quarterly-Reports-2020/2020-H1-Results.pdf</t>
  </si>
  <si>
    <t>https://www.lundbeck.com/content/dam/lundbeck-com/americas/canada/products/files/abilify_maintena_patient_information_english.pdf</t>
  </si>
  <si>
    <t>https://www.lundbeck.com/upload/ca/fr/files/pdf/pm/Clopixol.pdf</t>
  </si>
  <si>
    <t>https://www.lundbeck.com/content/dam/lundbeck-com/americas/united-states/products/canada/sabril_pm_ca_fr.pdf</t>
  </si>
  <si>
    <t>https://www.lundbeck.com/content/dam/lundbeck-com/masters/global-site/global-site/annual-general-meeting/AGM2018_Presentation_UK.pdf</t>
  </si>
  <si>
    <t>https://www.lundbeck.com/content/dam/lundbeck-com/americas/canada/products/files/fluanxol_product_monograph_english.pdf</t>
  </si>
  <si>
    <t>https://www.lundbeck.com/content/dam/lundbeck-com/masters/global-site/global-site/investors/r-d-event-london/Press%20Release%20RD%20Event.pdf</t>
  </si>
  <si>
    <t>https://www.lundbeck.com/content/dam/lundbeck-com/americas/canada/products/files/cipralex_patient_information_english.pdf</t>
  </si>
  <si>
    <t>https://www.lundbeck.com/content/dam/lundbeck-com/americas/united-states/grants-and-contributions/ime/lundbeck_letter_of_agreement_cerp.pdf</t>
  </si>
  <si>
    <t>https://www.lundbeck.com/content/dam/lundbeck-com/europe/france/file/medicaments/SEROPLEX%20DONNEES%20LOGISTIQUES.pdf</t>
  </si>
  <si>
    <t>https://www.lundbeck.com/content/dam/lundbeck-com/masters/global-site/global-site/annual-general-meeting/2021/Indkaldelse%202021%20-%20UK.pdf</t>
  </si>
  <si>
    <t>https://www.europarl.europa.eu/pdfs/news/expert/2023/1/story/20230112STO66302/20230112STO66302_de.pdf</t>
  </si>
  <si>
    <t>https://www.europarl.europa.eu/RegData/etudes/BRIE/2019/634441/EPRS_BRI(2019)634441_EN.pdf</t>
  </si>
  <si>
    <t>https://www.europarl.europa.eu/RegData/etudes/ATAG/2023/733104/IPOL_ATA(2023)733104_EN.pdf</t>
  </si>
  <si>
    <t>https://www.europarl.europa.eu/RegData/etudes/BRIE/2022/733525/EPRS_BRI(2022)733525_EN.pdf</t>
  </si>
  <si>
    <t>https://www.europarl.europa.eu/RegData/etudes/ATAG/2021/690516/EPRS_ATA(2021)690516_EN.pdf</t>
  </si>
  <si>
    <t>https://www.europarl.europa.eu/RegData/etudes/BRIE/2019/635542/EPRS_BRI(2019)635542_DE.pdf</t>
  </si>
  <si>
    <t>https://www.europarl.europa.eu/RegData/etudes/BRIE/2023/751425/EPRS_BRI(2023)751425_EN.pdf</t>
  </si>
  <si>
    <t>https://www.europarl.europa.eu/RegData/etudes/BRIE/2019/633142/EPRS_BRI(2019)633142_EN.pdf</t>
  </si>
  <si>
    <t>https://www.europarl.europa.eu/RegData/etudes/ATAG/2019/642222/EPRS_ATA(2019)642222_EN.pdf</t>
  </si>
  <si>
    <t>https://investorrelations.accessbankplc.com/AccessBankGroup/media/Documents/Financials/Result-Presentation/2013/2013%20Q3%20Results%20Presentation.pdf</t>
  </si>
  <si>
    <t>https://investorrelations.accessbankplc.com/AccessBankGroup/media/Investors/2018-2022-Group-Strategy-Presentation.pdf</t>
  </si>
  <si>
    <t>https://investorrelations.accessbankplc.com/getattachment/pages/investor-relations/events-and-presentation/Results-Presentation/2016/2016-H1-Results-Presentation/2016-H1-Investor-Presentation.pdf.aspx?lang=en-US</t>
  </si>
  <si>
    <t>https://investorrelations.accessbankplc.com/AccessBankGroup/media/Documents/Financials/Result-Presentation/2014_Q1_Results_Presentation.pdf</t>
  </si>
  <si>
    <t>https://investorrelations.accessbankplc.com/AccessBankGroup/media/Documents/Financials/Result-Presentation/2012/2012%20Q3%20Results%20Presentation.pdf</t>
  </si>
  <si>
    <t>https://investorrelations.accessbankplc.com/AccessBankGroup/media/Documents/Financials/Result-Presentation/2011/2010%20FY%20Results%20Presentation.pdf</t>
  </si>
  <si>
    <t>https://investorrelations.accessbankplc.com/getattachment/pages/investor-relations/events-and-presentation/Results-Presentation/2017/2017-Q1-Results-Presentation-(1)/2017-Q1-Results-Presentation.pdf.aspx?lang=en-US</t>
  </si>
  <si>
    <t>https://investorrelations.accessbankplc.com/getattachment/3935d08e-5cf3-40e5-9a56-8e7bb3ec3004/Access-Bank-FY-14-Investor-Presentation.pdf.aspx?lang=en-US</t>
  </si>
  <si>
    <t>https://investorrelations.accessbankplc.com/AccessBankGroup/media/Documents/Financials/Result-Presentation/archive/2009%20Q1%20Results%20Presentation.pdf</t>
  </si>
  <si>
    <t>https://investorrelations.accessbankplc.com/AccessBankGroup/media/Investors/Results-2019/Access-Bank-Diamond-Bank-Investor-Presentation.pdf</t>
  </si>
  <si>
    <t>https://www.lundbeck.com/content/dam/lundbeck-com/masters/global-site/global-site/annual-general-meeting/2023/Proxy%20and%20postal%20vote%20form.pdf</t>
  </si>
  <si>
    <t>https://www.lundbeck.com/content/dam/lundbeck-com/masters/global-site/global-site/investors/reports-and-presentations-/2019/Q2-2019-teleconference.pdf</t>
  </si>
  <si>
    <t>https://www.lundbeck.com/content/dam/lundbeck-com/masters/global-site/global-site/investors/financial-events/agm2022/Lundbeck%20-%20dirigentp%C3%A5tegnet%20protokollat%20AGM%202022.pdf</t>
  </si>
  <si>
    <t>https://www.lundbeck.com/content/dam/lundbeck-com/masters/global-site/global-site/investors/2024/jpm-2024/JPM%20Healthcare%20conference_Lundbeck.pdf</t>
  </si>
  <si>
    <t>https://www.lundbeck.com/content/dam/lundbeck-com/other-sites/drughunters/general-documents/Postervejledning_2014.pdf</t>
  </si>
  <si>
    <t>https://www.lundbeck.com/content/dam/lundbeck-com/masters/global-site/global-site/investors/financial-events/H1-2021_InvestorPresentation-230821.pdf</t>
  </si>
  <si>
    <t>https://www.lundbeck.com/content/dam/lundbeck-com/masters/global-site/global-site/annual-general-meeting/2022/Proxy%20and%20postal%20vote%20form.pdf</t>
  </si>
  <si>
    <t>https://www.lundbeck.com/content/dam/lundbeck-com/masters/global-site/global-site/annual-general-meeting/2022/NOTICE%20OF%20ANNUAL%20GENERAL%20MEETING.pdf</t>
  </si>
  <si>
    <t>https://www.lundbeck.com/content/dam/lundbeck-com/masters/global-site/global-site/annual-general-meeting/Fuldst%C3%A6ndig%20redeg%C3%B8relse_Lundbeck_2014_UK_1.pdf</t>
  </si>
  <si>
    <t>https://www.lundbeck.com/content/dam/lundbeck-com/europe/france/file/medicaments/HAS%20Mai%202014%20episode_depressif_premier_recours_-version.pdf</t>
  </si>
  <si>
    <t>https://www.europarl.europa.eu/document/activities/cont/201009/20100908ATT81666/20100908ATT81666EN.pdf</t>
  </si>
  <si>
    <t>https://www.europarl.europa.eu/RegData/etudes/BRIE/2018/627157/EPRS_BRI(2018)627157_EN.pdf</t>
  </si>
  <si>
    <t>https://www.europarl.europa.eu/cmsdata/219887/Pesticides%20health%20and%20food.pdf</t>
  </si>
  <si>
    <t>https://www.europarl.europa.eu/RegData/etudes/BRIE/2021/689371/EPRS_BRI(2021)689371_EN.pdf</t>
  </si>
  <si>
    <t>https://www.europarl.europa.eu/RegData/etudes/BRIE/2023/733756/IPOL_BRI(2023)733756_EN.pdf</t>
  </si>
  <si>
    <t>https://www.europarl.europa.eu/RegData/etudes/BRIE/2017/607323/IPOL_BRI(2017)607323_EN.pdf</t>
  </si>
  <si>
    <t>https://www.europarl.europa.eu/RegData/etudes/BRIE/2022/734684/EPRS_BRI(2022)734684_EN.pdf</t>
  </si>
  <si>
    <t>https://www.europarl.europa.eu/RegData/etudes/BRIE/2019/637949/EPRS_BRI(2019)637949_EN.pdf</t>
  </si>
  <si>
    <t>https://www.europarl.europa.eu/RegData/etudes/IDAN/2020/603481/EXPO_IDA(2020)603481_EN.pdf</t>
  </si>
  <si>
    <t>https://www.europarl.europa.eu/RegData/etudes/BRIE/2022/729327/EPRS_BRI(2022)729327_EN.pdf</t>
  </si>
  <si>
    <t>https://investorrelations.accessbankplc.com/AccessBankGroup/media/Investors/Corporate_action/Corporate-action-Presentation.pdf</t>
  </si>
  <si>
    <t>https://investorrelations.accessbankplc.com/AccessBankGroup/media/Investors/Results-2018/Access-Bank-Diamond-Bank-Merger-Investor-Presentation-Dec-2018.pdf</t>
  </si>
  <si>
    <t>https://investorrelations.accessbankplc.com/AccessBankGroup/media/Documents/Financials/Result-Presentation/FY%202013%20Results%20Presentation.pdf</t>
  </si>
  <si>
    <t>https://investorrelations.accessbankplc.com/AccessBankGroup/media/Documents/Financials/Result-Presentation/2012/2012%20Q1%20Results%20Announcement.pdf</t>
  </si>
  <si>
    <t>https://investorrelations.accessbankplc.com/AccessBankGroup/media/Documents/Financials/Result-Presentation/archive/2010%20H1%20Results%20Presentation.pdf</t>
  </si>
  <si>
    <t>https://investorrelations.accessbankplc.com/AccessBankGroup/media/Investors/QuarterlyReport2014/2014-Financial-Statement-Abridged-Report.pdf</t>
  </si>
  <si>
    <t>https://investorrelations.accessbankplc.com/AccessBankGroup/media/Documents/Financials/Result-Presentation/2013/2012-FY-and-Q1-2013-Results-Presentation.pdf</t>
  </si>
  <si>
    <t>https://www.lundbeck.com/content/dam/lundbeck-com/masters/global-site/global-site/annual-general-meeting/Notice%20of%20AGM%202020.pdf</t>
  </si>
  <si>
    <t>https://www.lundbeck.com/content/dam/lundbeck-com/masters/global-site/global-site/annual-general-meeting/2021/Minutes.pdf</t>
  </si>
  <si>
    <t>https://www.lundbeck.com/content/dam/lundbeck-com/masters/global-site/global-site/annual-general-meeting/Fuldst%C3%A6ndig%20redeg%C3%B8relse_Lundbeck_2013_UK.PDF</t>
  </si>
  <si>
    <t>https://www.lundbeck.com/content/dam/lundbeck-com/americas/canada/produits/files/cipralex_monographie_de_produit_francais.pdf</t>
  </si>
  <si>
    <t>https://www.lundbeck.com/content/dam/lundbeck-com/masters/global-site/global-site/annual-general-meeting/2023/NOTICE%20OF%20ANNUAL%20GENERAL%20MEETING.pdf</t>
  </si>
  <si>
    <t>https://www.lundbeck.com/content/dam/lundbeck-com/americas/canada/produits/files/clopixol_monographie_de_produit_francais.pdf</t>
  </si>
  <si>
    <t>https://www.lundbeck.com/content/dam/lundbeck-com/masters/global-site/global-site/annual-general-meeting/AGM2018_Presentation_DK.pdf</t>
  </si>
  <si>
    <t>https://www.lundbeck.com/content/dam/lundbeck-com/masters/global-site/global-site/annual-general-meeting/2023/Registration%20form.pdf</t>
  </si>
  <si>
    <t>https://www.lundbeck.com/content/dam/lundbeck-com/masters/global-site/global-site/investors/2022/05-may/Articles_of_Association.pdf</t>
  </si>
  <si>
    <t>https://www.lundbeck.com/content/dam/lundbeck-com/masters/global-site/global-site/investors/financial-events/q1-2023/Lundbeck_Q1_Transcript.pdf</t>
  </si>
  <si>
    <t>https://www.europarl.europa.eu/RegData/etudes/note/join/2013/513977/IPOL-CULT_NT(2013)513977_FR.pdf</t>
  </si>
  <si>
    <t>https://www.europarl.europa.eu/cmsdata/150761/TAX3%20Study%20on%20cryptocurrencies%20and%20blockchain.pdf</t>
  </si>
  <si>
    <t>https://www.europarl.europa.eu/RegData/etudes/IDAN/2018/603218/EPRS_IDA(2018)603218_EN.pdf</t>
  </si>
  <si>
    <t>https://www.europarl.europa.eu/RegData/etudes/ATAG/2020/659414/EPRS_ATA(2020)659414_EN.pdf</t>
  </si>
  <si>
    <t>https://www.europarl.europa.eu/pdfs/news/expert/2020/9/story/20200918STO87404/20200918STO87404_de.pdf</t>
  </si>
  <si>
    <t>https://www.europarl.europa.eu/RegData/etudes/STUD/2019/629201/IPOL_STU(2019)629201_EN.pdf</t>
  </si>
  <si>
    <t>https://www.europarl.europa.eu/RegData/etudes/BRIE/2021/659451/EPRS_BRI(2021)659451_EN.pdf</t>
  </si>
  <si>
    <t>https://www.europarl.europa.eu/RegData/etudes/ATAG/2023/753952/EPRS_ATA(2023)753952_EN.pdf</t>
  </si>
  <si>
    <t>https://www.europarl.europa.eu/RegData/etudes/BRIE/2023/739314/EPRS_BRI(2023)739314_EN.pdf</t>
  </si>
  <si>
    <t>https://www.europarl.europa.eu/RegData/etudes/STUD/2021/656318/EPRS_STU(2021)656318(ANN1)_EN.pdf</t>
  </si>
  <si>
    <t>https://www.lundbeck.com/content/dam/lundbeck-com/masters/global-site/global-site/investors/reports-and-presentations-/2019/Q4-2019-transcript.pdf</t>
  </si>
  <si>
    <t>https://www.lundbeck.com/content/dam/lundbeck-com/masters/global-site/global-site/annual-general-meeting/AGM_2017_Presentation_Danish.pdf</t>
  </si>
  <si>
    <t>https://www.lundbeck.com/content/dam/lundbeck-com/americas/canada/produits/files/fluanxol_monographie_de_produit_francais.pdf</t>
  </si>
  <si>
    <t>https://www.lundbeck.com/content/dam/lundbeck-com/masters/global-site/pdf/Vedt%C3%A6gter-UK_23-03-2021_Approved.pdf.coredownload.pdf</t>
  </si>
  <si>
    <t>https://www.lundbeck.com/content/dam/lundbeck-com/europe/france/file/medicaments/Selincro,%20inscription,%202018.pdf</t>
  </si>
  <si>
    <t>https://www.lundbeck.com/content/dam/lundbeck-com/americas/canada/produits/files/celexa_monographie_de_produit_francais.pdf</t>
  </si>
  <si>
    <t>https://www.lundbeck.com/content/dam/lundbeck-com/masters/global-site/global-site/annual-general-meeting/Votes%20cast%202018.PDF</t>
  </si>
  <si>
    <t>https://www.lundbeck.com/content/dam/lundbeck-com/masters/global-site/global-site/investors/financial-events/q1-2023/Q12023_Corporate%20Release.pdf</t>
  </si>
  <si>
    <t>https://www.lundbeck.com/content/dam/lundbeck-com/africa/south-africa/products/product-pi/renamed-pi/Fluanxol%20Depot%20Injection%2020%20mg_ml.pdf</t>
  </si>
  <si>
    <t>https://www.lundbeck.com/content/dam/lundbeck-com/masters/global-site/global-site/annual-general-meeting/Votes%20cast%202017.PDF</t>
  </si>
  <si>
    <t>https://investorrelations.accessbankplc.com/pages/sustainable-banking/our-credentials/2015-FY-Results-Presentation.aspx</t>
  </si>
  <si>
    <t>https://investorrelations.accessbankplc.com/AccessBankGroup/media/Documents/Financials/Result-Presentation/archive/2010%20Q3%20Results%20Presentation.pdf</t>
  </si>
  <si>
    <t>https://investorrelations.accessbankplc.com/AccessBankGroup/media/Documents/Financials/Result-Presentation/archive/2008%20FY%20Results%20Announcement.pdf</t>
  </si>
  <si>
    <t>https://investorrelations.accessbankplc.com/AccessBankGroup/media/Investors/Quarterly-Reports-2022/2022-H1-Abridged-Financial-Statement.pdf</t>
  </si>
  <si>
    <t>https://investorrelations.accessbankplc.com/AccessBankGroup/media/Investors/ResultsPresentation2015/2015-Q3-Results-Announcement.pdf</t>
  </si>
  <si>
    <t>https://investorrelations.accessbankplc.com/AccessBankGroup/media/Documents/Financials/Result-Presentation/Q3_2014Results_Presentation.pdf</t>
  </si>
  <si>
    <t>https://investorrelations.accessbankplc.com/AccessBankGroup/media/Investors/Results-Presentation-2017/H1-2017-Press-Release.pdf</t>
  </si>
  <si>
    <t>https://investorrelations.accessbankplc.com/AccessBankGroup/media/Documents/Financials/Result-Presentation/2013/2013%20H1%20Results%20Presentation.pdf</t>
  </si>
  <si>
    <t>https://www.europarl.europa.eu/RegData/etudes/BRIE/2017/587390/IPOL_BRI(2017)587390_EN.pdf</t>
  </si>
  <si>
    <t>https://www.europarl.europa.eu/RegData/etudes/STUD/2021/662944/IPOL_STU(2021)662944_EN.pdf</t>
  </si>
  <si>
    <t>https://www.europarl.europa.eu/RegData/etudes/BRIE/2022/698914/EPRS_BRI(2022)698914_EN.pdf</t>
  </si>
  <si>
    <t>https://www.europarl.europa.eu/pdfs/news/expert/2020/9/story/20200918STO87404/20200918STO87404_en.pdf</t>
  </si>
  <si>
    <t>https://www.europarl.europa.eu/RegData/etudes/BRIE/2022/729375/EPRS_BRI(2022)729375_EN.pdf</t>
  </si>
  <si>
    <t>https://www.europarl.europa.eu/RegData/etudes/STUD/2019/642268/EPRS_STU(2019)642268_FR.pdf</t>
  </si>
  <si>
    <t>https://www.europarl.europa.eu/RegData/etudes/BRIE/2022/733582/EPRS_BRI(2022)733582_EN.pdf</t>
  </si>
  <si>
    <t>https://www.europarl.europa.eu/RegData/etudes/BRIE/2021/662613/EPRS_BRI(2021)662613_EN.pdf</t>
  </si>
  <si>
    <t>https://www.europarl.europa.eu/RegData/etudes/BRIE/2021/662936/IPOL_BRI(2021)662936_EN.pdf</t>
  </si>
  <si>
    <t>https://www.europarl.europa.eu/RegData/etudes/ATAG/2023/751443/EPRS_ATA(2023)751443_EN.pdf</t>
  </si>
  <si>
    <t>https://www.lundbeck.com/content/dam/lundbeck-com/masters/global-site/global-site/investors/reports-and-presentations-/2019/Q1-2019-transcript.pdf</t>
  </si>
  <si>
    <t>https://www.lundbeck.com/content/dam/lundbeck-com/masters/global-site/global-site/annual-general-meeting/AGM%20vote%20cast%202015.pdf</t>
  </si>
  <si>
    <t>https://www.lundbeck.com/content/dam/lundbeck-com/masters/global-site/global-site/annual-general-meeting/AGM2019_Presentation_DK.pdf</t>
  </si>
  <si>
    <t>https://www.lundbeck.com/content/dam/lundbeck-com/masters/global-site/global-site/annual-general-meeting/Minutes_of_H__Lundbeck_AS_General_Meeting_-_29_March_2013_-_English-2.pdf</t>
  </si>
  <si>
    <t>https://www.lundbeck.com/content/dam/lundbeck-com/americas/canada/produits/files/ebixa_informations_aux_patients_francais.pdf</t>
  </si>
  <si>
    <t>https://www.lundbeck.com/content/dam/lundbeck-com/masters/global-site/global-site/annual-general-meeting/Minutes_AGM_2019.pdf</t>
  </si>
  <si>
    <t>https://www.lundbeck.com/content/dam/lundbeck-com/masters/global-site/global-site/annual-general-meeting/Votes%20cast%202016.pdf</t>
  </si>
  <si>
    <t>https://www.lundbeck.com/upload/ca/en/files/pdf/pm/Fluanxol%20PM%20EN%2012Dec%202017.pdf</t>
  </si>
  <si>
    <t>https://www.lundbeck.com/content/dam/lundbeck-com/masters/global-site/global-site/investors/2024/agm/en/Lundbeck_AGM_2024_presentation.pdf</t>
  </si>
  <si>
    <t>https://www.lundbeck.com/content/dam/lundbeck-com/masters/global-site/global-site/investors/financial-events/egm-2022/Registration%20form.pdf</t>
  </si>
  <si>
    <t>https://investorrelations.accessbankplc.com/AccessBankGroup/media/Documents/Financials/Result-Presentation/2012/2011%20FY%20Results%20Presentation.pdf</t>
  </si>
  <si>
    <t>https://investorrelations.accessbankplc.com/AccessBankGroup/media/Investors/Results-2019/FY-2018-Investor-Presentation.pdf</t>
  </si>
  <si>
    <t>https://investorrelations.accessbankplc.com/AccessBankGroup/media/Investors/Results-2018/2017-FY-Results-Presentation.pdf</t>
  </si>
  <si>
    <t>https://investorrelations.accessbankplc.com/pages/sustainable-banking/our-credentials/Q1-2016-Results-Presentation.aspx</t>
  </si>
  <si>
    <t>https://investorrelations.accessbankplc.com/AccessBankGroup/media/Documents/Financials/Result-Presentation/2014_Q1_Results_Announcement.pdf</t>
  </si>
  <si>
    <t>https://investorrelations.accessbankplc.com/AccessBankGroup/media/Investors/QuarterlyReport2015/2015-FY-Abridged-FS.pdf</t>
  </si>
  <si>
    <t>https://investorrelations.accessbankplc.com/AccessBankGroup/media/Investors/Results-2022/2021-FY-Results-Announcement.pdf</t>
  </si>
  <si>
    <t>https://investorrelations.accessbankplc.com/AccessBankGroup/media/Investors/ResultsPresentation2015/2015-Investor-Day-Presentation.pdf</t>
  </si>
  <si>
    <t>https://www.europarl.europa.eu/RegData/etudes/BRIE/2020/649341/EPRS_BRI(2020)649341_EN.pdf</t>
  </si>
  <si>
    <t>https://www.europarl.europa.eu/RegData/etudes/BRIE/2020/652027/EPRS_BRI(2020)652027_EN.pdf</t>
  </si>
  <si>
    <t>https://www.europarl.europa.eu/meetdocs/2014_2019/plmrep/COMMITTEES/ITRE/DV/2023/02-09/05_CA_eIDAS_EN.pdf</t>
  </si>
  <si>
    <t>https://www.europarl.europa.eu/RegData/etudes/ATAG/2022/729380/EPRS_ATA(2022)729380_EN.pdf</t>
  </si>
  <si>
    <t>https://www.europarl.europa.eu/pdfs/news/expert/2023/5/story/20151201STO05603/20151201STO05603_fr.pdf</t>
  </si>
  <si>
    <t>https://www.europarl.europa.eu/doceo/document/ECON-PR-755995_EN.pdf</t>
  </si>
  <si>
    <t>https://www.europarl.europa.eu/RegData/etudes/BRIE/2017/603973/EPRS_BRI(2017)603973_EN.pdf</t>
  </si>
  <si>
    <t>https://www.europarl.europa.eu/RegData/etudes/BRIE/2020/646147/EPRS_BRI(2020)646147_EN.pdf</t>
  </si>
  <si>
    <t>https://www.europarl.europa.eu/RegData/etudes/BRIE/2022/733679/EPRS_BRI(2022)733679_EN.pdf</t>
  </si>
  <si>
    <t>https://www.europarl.europa.eu/RegData/etudes/BRIE/2019/642277/EPRS_BRI(2019)642277_FR.pdf</t>
  </si>
  <si>
    <t>https://www.lundbeck.com/content/dam/lundbeck-com/masters/global-site/pdf/Vedt%C3%A6gter-UK_23-03-2021_Approved.pdf</t>
  </si>
  <si>
    <t>https://www.lundbeck.com/content/dam/lundbeck-com/masters/global-site/global-site/annual-general-meeting/2021/Votes_cast_2021.pdf</t>
  </si>
  <si>
    <t>https://www.lundbeck.com/content/dam/lundbeck-com/europe/france/file/medicaments/9jo_1er%20juin%202018_radiation%20coll_Ebixa.pdf</t>
  </si>
  <si>
    <t>https://www.lundbeck.com/content/dam/lundbeck-com/europe/france/file/medicaments/8jo_1er%20juin%202018_radiation%20SS_Ebixa.pdf</t>
  </si>
  <si>
    <t>https://www.lundbeck.com/content/dam/lundbeck-com/europe/france/file/medicaments/CLOPIXOL%20DONNEES%20LOGISTIQUES.pdf</t>
  </si>
  <si>
    <t>https://www.lundbeck.com/content/dam/lundbeck-com/other-sites/drughunters/drughunters2023/brain-battle-2023/Privacy_Notification_brain_battle.pdf</t>
  </si>
  <si>
    <t>https://www.lundbeck.com/content/dam/lundbeck-com/masters/global-site/pdf/study-synopses/18903A%20(ALD403-CLIN-015)%20-%20Integrated%20CSR%20-%20Synopsis_Redacted.pdf</t>
  </si>
  <si>
    <t>https://www.lundbeck.com/content/dam/lundbeck-com/masters/global-site/global-site/annual-general-meeting/Chairman_speech_notes_2014_UK_final.pdf</t>
  </si>
  <si>
    <t>https://www.lundbeck.com/content/dam/lundbeck-com/masters/global-site/global-site/investors/financial-events/fy2023/FY23%20teleconference%20transcript.pdf</t>
  </si>
  <si>
    <t>https://www.lundbeck.com/content/dam/lundbeck-com/masters/global-site/global-site/annual-general-meeting/Votes%20cast%202020.pdf</t>
  </si>
  <si>
    <t>https://investorrelations.accessbankplc.com/pages/sustainable-banking/our-credentials/2016-FY-Investor-Presentation.aspx</t>
  </si>
  <si>
    <t>https://investorrelations.accessbankplc.com/AccessBankGroup/media/Documents/Financials/Result-Presentation/2011/2011%20Q3%20Results%20Presentation.pdf</t>
  </si>
  <si>
    <t>https://investorrelations.accessbankplc.com/AccessBankGroup/media/Documents/Financials/Result-Presentation/2013%20FY%20Results%20Announcement.pdf</t>
  </si>
  <si>
    <t>https://investorrelations.accessbankplc.com/AccessBankGroup/media/Documents/Financials/Result-Presentation/2011/2011%20Q1%20Results%20Presentation.pdf</t>
  </si>
  <si>
    <t>https://investorrelations.accessbankplc.com/AccessBankGroup/media/Documents/Financials/Result-Presentation/2012/2012%20H1%20Results%20Presentation.pdf</t>
  </si>
  <si>
    <t>https://investorrelations.accessbankplc.com/AccessBankGroup/media/Documents/Financials/Result-Presentation/Q3_2014_Results_Announcement.pdf</t>
  </si>
  <si>
    <t>https://investorrelations.accessbankplc.com/AccessBankGroup/media/Documents/Financials/Result-Presentation/2012/2012%20Q1%20Results%20Presentation.pdf</t>
  </si>
  <si>
    <t>https://investorrelations.accessbankplc.com/AccessBankGroup/media/Investors/Results-2019/H1-2019-Result-Presentation.pdf</t>
  </si>
  <si>
    <t>https://investorrelations.accessbankplc.com/AccessBankGroup/media/Investors/Results-Presentation-2017/9M-2017-Investor-Presentation.pdf</t>
  </si>
  <si>
    <t>https://www.europarl.europa.eu/cmsdata/162823/25032019_CONT_Briefing_ITI_Final.pdf</t>
  </si>
  <si>
    <t>https://www.europarl.europa.eu/RegData/etudes/BRIE/2023/739374/EPRS_BRI(2023)739374_EN.pdf</t>
  </si>
  <si>
    <t>https://www.europarl.europa.eu/RegData/etudes/ATAG/2023/739281/EPRS_ATA(2023)739281_EN.pdf</t>
  </si>
  <si>
    <t>https://www.europarl.europa.eu/RegData/etudes/BRIE/2022/733550/EPRS_BRI(2022)733550_EN.pdf</t>
  </si>
  <si>
    <t>https://www.europarl.europa.eu/RegData/etudes/BRIE/2021/689336/EPRS_BRI(2021)689336_EN.pdf</t>
  </si>
  <si>
    <t>https://www.europarl.europa.eu/at-your-service/files/be-heard/eurobarometer/2021/soteu-flash-survey/soteu-2021-report-en.pdf</t>
  </si>
  <si>
    <t>https://www.europarl.europa.eu/RegData/etudes/BRIE/2020/652044/EPRS_BRI(2020)652044_FR.pdf</t>
  </si>
  <si>
    <t>https://www.europarl.europa.eu/RegData/etudes/BRIE/2021/699464/EPRS_BRI(2021)699464_EN.pdf</t>
  </si>
  <si>
    <t>https://www.europarl.europa.eu/RegData/etudes/STUD/2018/604973/IPOL_STU(2018)604973_EN.pdf</t>
  </si>
  <si>
    <t>https://www.europarl.europa.eu/RegData/etudes/BRIE/2019/633176/EPRS_BRI(2019)633176_DE.pdf</t>
  </si>
  <si>
    <t>https://investorrelations.accessbankplc.com/AccessBankGroup/media/Investors/Results-2018/9M-2018-Investor-Presentation.pdf</t>
  </si>
  <si>
    <t>https://investorrelations.accessbankplc.com/AccessBankGroup/media/Documents/corp-governance/Internal-Control-Framework.pdf</t>
  </si>
  <si>
    <t>https://investorrelations.accessbankplc.com/AccessBankGroup/media/Documents/Financials/Result-Presentation/archive/2009-H1-Results-Presentation.pdf</t>
  </si>
  <si>
    <t>https://investorrelations.accessbankplc.com/AccessBankGroup/media/Investors/Results-2018/2018-H1-Investor-Presentation.pdf</t>
  </si>
  <si>
    <t>https://investorrelations.accessbankplc.com/AccessBankGroup/media/Documents/Financials/Result-Presentation/2012/2011%20FY%20Results%20Announcement.pdf</t>
  </si>
  <si>
    <t>https://investorrelations.accessbankplc.com/getattachment/pages/investor-relations/events-and-presentation/Results-Presentation/2016/2016-H1-Results-Presentation-(Announcement)/H1-2016-Press-Release.pdf.aspx?lang=en-US</t>
  </si>
  <si>
    <t>https://investorrelations.accessbankplc.com/AccessBankGroup/media/Investors/Results-Presentation-2017/9M-2017-Press-Release.pdf</t>
  </si>
  <si>
    <t>https://investorrelations.accessbankplc.com/pages/sustainable-banking/our-credentials/2016-FY-Results-Presentation.aspx</t>
  </si>
  <si>
    <t>https://investorrelations.accessbankplc.com/AccessBankGroup/media/Investors/Results-2018/2018-Q1-Investor-Presentation.pdf</t>
  </si>
  <si>
    <t>https://www.lundbeck.com/content/dam/lundbeck-com/masters/global-site/global-site/annual-general-meeting/Votes%20cast%202019.pdf</t>
  </si>
  <si>
    <t>https://www.lundbeck.com/content/dam/lundbeck-com/masters/global-site/global-site/investors/financial-events/agm2022/Votes%20Cast.pdf</t>
  </si>
  <si>
    <t>https://www.lundbeck.com/content/dam/lundbeck-com/masters/global-site/global-site/investors/reports-and-presentations-/2021/Goldman%20Sachs%20Sustainable%20Healthcare_Forum.pdf</t>
  </si>
  <si>
    <t>https://www.lundbeck.com/content/dam/lundbeck-com/masters/global-site/global-site/investors/reports-and-presentations-/2010/Q4-2010-release.pdf</t>
  </si>
  <si>
    <t>https://www.lundbeck.com/content/dam/lundbeck-com/masters/global-site/global-site/annual-general-meeting/Notice_of_AGM_2017_UK.pdf</t>
  </si>
  <si>
    <t>https://www.lundbeck.com/content/dam/lundbeck-com/masters/global-site/global-site/annual-general-meeting/Minutes_2017.pdf</t>
  </si>
  <si>
    <t>https://www.lundbeck.com/upload/ca/fr/files/pdf/pm/Fluanxol%20PM%20FR%2012DEC2017.pdf</t>
  </si>
  <si>
    <t>https://www.lundbeck.com/upload/ca/fr/files/pdf/pm/Abilify_Maintena_Monographie_de_Produit_Francais.pdf</t>
  </si>
  <si>
    <t>https://www.lundbeck.com/content/dam/lundbeck-com/masters/global-site/global-site/annual-general-meeting/Notice%20of%20AGM%202019%20-%20UK.PDF</t>
  </si>
  <si>
    <t>https://www.lundbeck.com/content/dam/lundbeck-com/masters/global-site/global-site/investors/reports-and-presentations-/2020/q1/TeleconferenceQ12020.pdf</t>
  </si>
  <si>
    <t>https://www.europarl.europa.eu/RegData/etudes/BRIE/2022/730314/EPRS_BRI(2022)730314_EN.pdf</t>
  </si>
  <si>
    <t>https://www.europarl.europa.eu/RegData/etudes/BRIE/2021/648248/IPOL_BRI(2021)648248_EN.pdf</t>
  </si>
  <si>
    <t>https://www.europarl.europa.eu/RegData/etudes/BRIE/2021/690525/EPRS_BRI(2021)690525_EN.pdf</t>
  </si>
  <si>
    <t>https://www.europarl.europa.eu/RegData/etudes/IDAN/2021/698021/EPRS_IDA(2021)698021_DE.pdf</t>
  </si>
  <si>
    <t>https://www.europarl.europa.eu/RegData/etudes/STUD/2021/689328/IPOL_STU(2021)689328(SUM01)_FR.pdf</t>
  </si>
  <si>
    <t>https://www.europarl.europa.eu/RegData/etudes/STUD/2022/729506/EPRS_STU(2022)729506_EN.pdf</t>
  </si>
  <si>
    <t>https://www.europarl.europa.eu/RegData/etudes/BRIE/2023/747421/EPRS_BRI(2023)747421_EN.pdf</t>
  </si>
  <si>
    <t>https://www.europarl.europa.eu/RegData/etudes/BRIE/2020/652058/EPRS_BRI(2020)652058_EN.pdf</t>
  </si>
  <si>
    <t>https://www.europarl.europa.eu/RegData/etudes/ATAG/2023/739375/EPRS_ATA(2023)739375_EN.pdf</t>
  </si>
  <si>
    <t>https://www.europarl.europa.eu/RegData/etudes/BRIE/2020/651987/EPRS_BRI(2020)651987_EN.pdf</t>
  </si>
  <si>
    <t>https://investorrelations.accessbankplc.com/AccessBankGroup/media/Documents/Financials/Result-Presentation/2014H1ResultsPresentation.pdf</t>
  </si>
  <si>
    <t>https://investorrelations.accessbankplc.com/AccessBankGroup/media/Documents/Financials/Result-Presentation/2013/2013%20Q3%20Results%20Announcement.pdf</t>
  </si>
  <si>
    <t>https://investorrelations.accessbankplc.com/AccessBankGroup/media/Documents/Financials/Result-Presentation/2011/2010%20FY%20Results%20Announcement.pdf</t>
  </si>
  <si>
    <t>https://investorrelations.accessbankplc.com/ABP_IR/media/Investors/Abriged-FS-2023-Q1.pdf</t>
  </si>
  <si>
    <t>https://investorrelations.accessbankplc.com/AccessBankGroup/media/Documents/Financials/Result-Presentation/archive/2007-FY-and-2008-Q1-Results-Presentation.pdf</t>
  </si>
  <si>
    <t>https://investorrelations.accessbankplc.com/AccessBankGroup/media/Documents/Financials/Result-Presentation/2011/2011%20Q3%20Results%20Announcement.pdf</t>
  </si>
  <si>
    <t>https://investorrelations.accessbankplc.com/AccessBankGroup/media/Documents/Board-Charter/BOARD-CREDIT-AND-FINANCE-COMMITTEE-CHARTER.pdf</t>
  </si>
  <si>
    <t>https://investorrelations.accessbankplc.com/AccessBankGroup/media/Investors/QuarterlyReport2013/2013-Q1-Group-Financial-Statement.pdf</t>
  </si>
  <si>
    <t>https://investorrelations.accessbankplc.com/AccessBankGroup/media/Documents/Financials/Result-Presentation/2013/2013%20-%202017%20Corporate%20Strategy%20Presentation.pdf</t>
  </si>
  <si>
    <t>https://investorrelations.accessbankplc.com/accessbankgroup/media/Investors/Results-Presentation-2017/H1-17-Investor-Presentation.pdf</t>
  </si>
  <si>
    <t>https://www.akbank.com/en-us/investor-relations/Documents/Akbank-Investor-Presentation.pdf</t>
  </si>
  <si>
    <t>https://www.akbank.com/en-us/investor-relations/Documents/akbank_investor_presentation_03A95.pdf</t>
  </si>
  <si>
    <t>https://www.akbank.com/en-us/investor-relations/Documents/Investor_Day_2018.pdf</t>
  </si>
  <si>
    <t>https://www.akbank.com/en-us/investor-relations/Documents/Akbank-Rights-Issue-Presentation.pdf</t>
  </si>
  <si>
    <t>https://www.akbank.com/en-us/investor-relations/Documents/guidance-presentation_2020.pdf</t>
  </si>
  <si>
    <t>https://www.akbank.com/en-us/Documents/akbank-en-consolidated_3Q19.pdf</t>
  </si>
  <si>
    <t>https://www.akbank.com/en-us/Documents/akbank-en-consolidated_4Q19.pdf</t>
  </si>
  <si>
    <t>https://www.akbank.com/en-us/Documents/Akbank%20-%20Earnings%20Presentation%204Q16.pdf</t>
  </si>
  <si>
    <t>https://www.akbank.com/en-us/Documents/akbank-en-konsolide_2Q19.pdf</t>
  </si>
  <si>
    <t>https://www.lundbeck.com/content/dam/lundbeck-com/masters/global-site/global-site/investors/reports-and-presentations-/2018/Q2-2018-teleconference.pdf</t>
  </si>
  <si>
    <t>https://www.lundbeck.com/content/dam/lundbeck-com/masters/global-site/global-site/annual-general-meeting/Minutes_AGM_2014_(English).pdf</t>
  </si>
  <si>
    <t>https://www.lundbeck.com/content/dam/lundbeck-com/masters/global-site/global-site/investors/reports-and-presentations-/2018/Q4-2018-transcript.pdf</t>
  </si>
  <si>
    <t>https://www.lundbeck.com/upload/ca/fr/files/pdf/pm/Cipralex_JUN2018_PM_F%20clean.pdf</t>
  </si>
  <si>
    <t>https://www.lundbeck.com/content/dam/lundbeck-com/masters/global-site/global-site/investors/reports-and-presentations-/2014/annual-report-2014.pdf</t>
  </si>
  <si>
    <t>https://www.lundbeck.com/content/dam/lundbeck-com/masters/global-site/global-site/investors/2024/agm/en/NOTICE%20OF%20ANNUAL%20GENERAL%20MEETING.pdf</t>
  </si>
  <si>
    <t>https://www.lundbeck.com/content/dam/lundbeck-com/masters/global-site/global-site/annual-general-meeting/Minutes%202018.pdf</t>
  </si>
  <si>
    <t>https://www.lundbeck.com/content/dam/lundbeck-com/masters/global-site/global-site/annual-general-meeting/NOTICE%20OF%20ANNUAL%20GENERAL%20MEETING%202015.PDF</t>
  </si>
  <si>
    <t>https://www.lundbeck.com/content/dam/lundbeck-com/americas/mexico/documentos/Lopez%20et%20al.%202009.pdf.coredownload.pdf</t>
  </si>
  <si>
    <t>https://www.lundbeck.com/content/dam/lundbeck-com/masters/global-site/global-site/annual-general-meeting/AGM_2016_Presentation_DK.PDF</t>
  </si>
  <si>
    <t>https://www.europarl.europa.eu/RegData/etudes/STUD/2023/733109/IPOL_STU(2023)733109(SUM01)_FR.pdf</t>
  </si>
  <si>
    <t>https://www.europarl.europa.eu/erpl-app-public/factsheets/pdf-chapter/fr/fr-chapter-1.pdf</t>
  </si>
  <si>
    <t>https://www.europarl.europa.eu/meetdocs/2009_2014/documents/d-za/dv/3_african_agen/3_african_agenda.pdf</t>
  </si>
  <si>
    <t>https://www.europarl.europa.eu/RegData/etudes/IDAN/2023/741504/IPOL_IDA(2023)741504_EN.pdf</t>
  </si>
  <si>
    <t>https://www.europarl.europa.eu/RegData/etudes/BRIE/2021/690629/EPRS_BRI(2021)690629_EN.pdf</t>
  </si>
  <si>
    <t>https://www.europarl.europa.eu/RegData/etudes/BRIE/2020/652060/EPRS_BRI(2020)652060_EN.pdf</t>
  </si>
  <si>
    <t>https://www.europarl.europa.eu/RegData/etudes/ATAG/2022/739230/EPRS-AaG-739230-COP27-outcomes-FINAL.pdf</t>
  </si>
  <si>
    <t>https://www.europarl.europa.eu/RegData/etudes/BRIE/2021/698767/EPRS_BRI(2021)698767_EN.pdf</t>
  </si>
  <si>
    <t>https://www.europarl.europa.eu/RegData/etudes/BRIE/2022/729354/EPRS_BRI(2022)729354_EN.pdf</t>
  </si>
  <si>
    <t>https://www.europarl.europa.eu/RegData/etudes/STUD/2021/656330/EPRS_STU(2021)656330_EN.pdf</t>
  </si>
  <si>
    <t>https://investorrelations.accessbankplc.com/AccessBankGroup/media/Documents/Financials/Result-Presentation/archive/2009%20FY%20and%20%202010%20Q1%20Results%20Announcement.pdf</t>
  </si>
  <si>
    <t>https://investorrelations.accessbankplc.com/AccessBankGroup/media/Investors/Quarterly-Reports-2021/2021-9M-Financial-Statement.pdf</t>
  </si>
  <si>
    <t>https://investorrelations.accessbankplc.com/AccessBankGroup/media/Investors/Quarterly-Reports-2022/2022-HY-Access-HoldCo-Abridged-FS.pdf</t>
  </si>
  <si>
    <t>https://investorrelations.accessbankplc.com/AccessBankGroup/media/Investors/Results-2019/Access-Bank-Diamond-Bank-Merger-update-transcript.pdf</t>
  </si>
  <si>
    <t>https://investorrelations.accessbankplc.com/AccessBankGroup/media/Documents/Board-Charter/BOARD-RISK-MANAGEMENT-COMMITTEE-CHARTER.pdf</t>
  </si>
  <si>
    <t>https://investorrelations.accessbankplc.com/AccessBankGroup/media/Documents/Financials/Result-Presentation/H1_2014_Results_announcement__conference_call_details.pdf</t>
  </si>
  <si>
    <t>https://investorrelations.accessbankplc.com/AccessBankGroup/media/Investors/QuarterlyReport2014/Q3-2014-Financial-Statements.pdf</t>
  </si>
  <si>
    <t>https://investorrelations.accessbankplc.com/AccessBankGroup/media/Investors/Results-2020/9M-2020-Press-Release.pdf</t>
  </si>
  <si>
    <t>https://investorrelations.accessbankplc.com/AccessBankGroup/media/Investors/Results-2020/FY-2019-Press-Release.pdf</t>
  </si>
  <si>
    <t>https://investorrelations.accessbankplc.com/getattachment/773d5b42-5320-4b41-a6b0-681313acc983/AccessBank-Plc-H1-2015-Results-Press-Release.pdf.aspx?lang=en-US</t>
  </si>
  <si>
    <t>https://www.lundbeck.com/content/dam/lundbeck-com/masters/global-site/pdf/corporate-governance/2011/corporate_governance_report.pdf</t>
  </si>
  <si>
    <t>https://www.lundbeck.com/content/dam/lundbeck-com/masters/global-site/global-site/investors/financial-events/q32023/MP320230683%20-%20Get%20Visual%20-%20Lundbeck%20%202023-11-08%20at%200100%20PM%20CET.pdf</t>
  </si>
  <si>
    <t>https://www.lundbeck.com/upload/ca/fr/files/pdf/pm/Celexa.pdf</t>
  </si>
  <si>
    <t>https://www.lundbeck.com/content/dam/lundbeck-com/masters/global-site/global-site/annual-general-meeting/Notice%20of%20AGM-2013.PDF</t>
  </si>
  <si>
    <t>https://www.lundbeck.com/content/dam/lundbeck-com/masters/global-site/pdf/study-synopses/17915A%20-%20Abbreviated%20CSR%20-%20Synopsis_Redacted.pdf</t>
  </si>
  <si>
    <t>https://www.lundbeck.com/content/dam/lundbeck-com/masters/global-site/global-site/annual-general-meeting/Minutes_AGM_25_March_2015.pdf</t>
  </si>
  <si>
    <t>https://www.lundbeck.com/content/dam/lundbeck-com/masters/global-site/pdf/study-synopses/12712B%20-%20Integrated%20CSR%20-%20Synopsis_Redacted.pdf</t>
  </si>
  <si>
    <t>https://www.lundbeck.com/content/dam/lundbeck-com/masters/global-site/global-site/annual-general-meeting/Minutes_AGM_2016.pdf</t>
  </si>
  <si>
    <t>https://www.lundbeck.com/content/dam/lundbeck-com/europe/france/file/medicaments/BRINTELLIX%20DONNEES%20LOGISTIQUES.pdf</t>
  </si>
  <si>
    <t>https://www.lundbeck.com/content/dam/lundbeck-com/masters/global-site/global-site/investors/financial-events/agm-2024/Minutes%20of%20AGM.pdf</t>
  </si>
  <si>
    <t>https://www.akbank.com/en-us/investor-relations/Documents/Akbank_Investor_Presentation_4Q19.pdf</t>
  </si>
  <si>
    <t>https://www.akbank.com/en-us/investor-relations/Documents/akbank_investor_presentation_A4504.pdf</t>
  </si>
  <si>
    <t>https://www.akbank.com/en-us/investor-relations/Documents/ANTI-BRIBERYANDANTI-CORRUPTION.pdf</t>
  </si>
  <si>
    <t>https://www.akbank.com/en-us/Documents/Akbank_Unconsolidated_Financial_Statements_31-12-2017.pdf</t>
  </si>
  <si>
    <t>https://www.akbank.com/en-us/Documents/akbank-en-konsolide_1Q19.pdf</t>
  </si>
  <si>
    <t>https://www.akbank.com/en-us/Documents/Akbank%20ENG%20KONSOL%C4%B0DE%20(31-12-2016).pdf</t>
  </si>
  <si>
    <t>https://www.akbank.com/en-us/Documents/Akbank_ENG_KONSOLIDE_30062018.pdf</t>
  </si>
  <si>
    <t>https://www.akbank.com/en-us/Documents/ENG_KONSOLIDE%20_31-03-2017.pdf</t>
  </si>
  <si>
    <t>https://www.akbank.com/en-us/Documents/Akbank-Unconsalidated-Financial-Statements%2030-09-2016.pdf</t>
  </si>
  <si>
    <t>https://www.akbank.com/en-us/Documents/akbank-en-unconsolidated_3Q19.pdf</t>
  </si>
  <si>
    <t>https://www.europarl.europa.eu/RegData/etudes/BRIE/2022/738220/EPRS_BRI(2022)738220_EN.pdf</t>
  </si>
  <si>
    <t>https://www.europarl.europa.eu/RegData/etudes/BRIE/2022/729467/EPRS_BRI(2022)729467_EN.pdf</t>
  </si>
  <si>
    <t>https://www.europarl.europa.eu/RegData/etudes/BRIE/2021/698803/EPRS_BRI(2021)698803_EN.pdf</t>
  </si>
  <si>
    <t>https://www.europarl.europa.eu/RegData/bibliotheque/briefing/2014/140779/LDM_BRI(2014)140779_REV1_EN.pdf</t>
  </si>
  <si>
    <t>https://www.europarl.europa.eu/cmsdata/196205/COUNCIL%20OF%20EUROPE%20-%20European%20Ethical%20Charter%20on%20the%20use%20of%20AI%20in%20judicial%20systems.pdf</t>
  </si>
  <si>
    <t>https://www.europarl.europa.eu/RegData/etudes/STUD/2021/653642/EXPO_STU(2021)653642_EN.pdf</t>
  </si>
  <si>
    <t>https://www.europarl.europa.eu/RegData/etudes/STUD/2023/740070/IPOL_STU(2023)740070_EN.pdf</t>
  </si>
  <si>
    <t>https://www.europarl.europa.eu/RegData/etudes/ATAG/2022/740055/IPOL_ATA(2022)740055_EN.pdf</t>
  </si>
  <si>
    <t>https://www.europarl.europa.eu/RegData/etudes/IDAN/2023/740064/IPOL_IDA(2023)740064_EN.pdf</t>
  </si>
  <si>
    <t>https://www.europarl.europa.eu/RegData/etudes/BRIE/2020/652754/IPOL_BRI(2020)652754_EN.pdf</t>
  </si>
  <si>
    <t>https://investorrelations.accessbankplc.com/ABP_IR/media/Documents/Abriged-Bank-FS-September-2022.pdf</t>
  </si>
  <si>
    <t>https://investorrelations.accessbankplc.com/AccessBankGroup/media/Investors/QuarterlyReport2013/2013-Q3-Group-Financial-Statement.pdf</t>
  </si>
  <si>
    <t>https://investorrelations.accessbankplc.com/AccessBankGroup/media/Documents/Financials/Result-Presentation/2011/2011%20H1%20Results%20Anouncement.pdf</t>
  </si>
  <si>
    <t>https://investorrelations.accessbankplc.com/getattachment/247d533e-8e53-431c-86ad-a97ee96b95f8/Q1-2015-Results-Press-Release.pdf.aspx?lang=en-US</t>
  </si>
  <si>
    <t>https://investorrelations.accessbankplc.com/AccessBankGroup/media/Documents/Financials/Result-Presentation/2013/2012%20FY%20Results%20Announcement.pdf</t>
  </si>
  <si>
    <t>https://investorrelations.accessbankplc.com/AccessBankGroup/media/Investors/QuarterlyReport2015/Access-Bank-Plc-Q1-15-Financial-Statement-Abridged.pdf</t>
  </si>
  <si>
    <t>https://www.akbank.com/en-us/Documents/Akbank_ENG_SOLO_30062018.pdf</t>
  </si>
  <si>
    <t>https://www.akbank.com/en-us/Documents/24102018_Akbank_Consolidated_Financial_Statements_pdf.pdf</t>
  </si>
  <si>
    <t>https://www.akbank.com/en-us/Documents/Consolidated_Financial_Statements.pdf</t>
  </si>
  <si>
    <t>https://www.akbank.com/en-us/Documents/akbank-en-konsolide_olmayan_2Q19.pdf</t>
  </si>
  <si>
    <t>https://www.akbank.com/en-us/Documents/Akbank_ENG_SOLO_31032018.pdf</t>
  </si>
  <si>
    <t>https://www.akbank.com/en-us/Documents/akbank-en-konsolide_olmayan_1Q19.pdf</t>
  </si>
  <si>
    <t>https://www.akbank.com/en-us/Documents/Akbank-ENG-SOLO-30-06-2017.pdf</t>
  </si>
  <si>
    <t>https://www.akbank.com/en-us/Documents/ENG_SOLO_31-03-2017.pdf</t>
  </si>
  <si>
    <t>https://www.akbank.com/en-us/Documents/Akbank_ENG_KONSOLIDE_31-03-2018.pdf</t>
  </si>
  <si>
    <t>https://www.akbank.com/en-us/Documents/Akbank-ENG-KONSOL%C4%B0DE-30-06-2017.pdf</t>
  </si>
  <si>
    <t>https://www.lundbeck.com/content/dam/lundbeck-com/africa/south-africa/products/product-pi/Fluanxol%20Depot%2020%20mg_ml.pdf</t>
  </si>
  <si>
    <t>https://www.lundbeck.com/content/dam/lundbeck-com/masters/global-site/global-site/investors/2024/agm/en/Minutes%20of%20AGM.pdf</t>
  </si>
  <si>
    <t>https://www.lundbeck.com/content/dam/lundbeck-com/americas/united-states/grants-and-contributions/iit/iit-faqs.pdf</t>
  </si>
  <si>
    <t>https://www.lundbeck.com/content/dam/lundbeck-com/masters/global-site/global-site/annual-general-meeting/Chairman_speech_notes_2013_UK_final2.pdf</t>
  </si>
  <si>
    <t>https://www.lundbeck.com/content/dam/lundbeck-com/masters/global-site/global-site/annual-general-meeting/Notice%20of%20AGM%202018%20UK.PDF</t>
  </si>
  <si>
    <t>https://www.lundbeck.com/content/dam/lundbeck-com/masters/global-site/global-site/annual-general-meeting/2022/Registration%20form.pdf</t>
  </si>
  <si>
    <t>https://www.lundbeck.com/upload/ca/fr/files/pdf/pm/Vyepti_Monographie_de_Produit_Francais.pdf</t>
  </si>
  <si>
    <t>https://www.lundbeck.com/content/dam/lundbeck-com/masters/global-site/pdf/study-synopses/16306A%20-%20Integrated%20CSR%20-%20Synopsis%20-%20Redacted.pdf</t>
  </si>
  <si>
    <t>https://www.lundbeck.com/content/dam/lundbeck-com/masters/global-site/global-site/investors/reports-and-presentations-/2018/Q1-2018-transcript.pdf</t>
  </si>
  <si>
    <t>https://www.lundbeck.com/content/dam/lundbeck-com/masters/global-site/global-site/investors/reports-and-presentations-/2018/Q2-2018-transcript.pdf</t>
  </si>
  <si>
    <t>https://www.europarl.europa.eu/cmsdata/151780/GNL_Guidelines_EN.pdf</t>
  </si>
  <si>
    <t>https://www.europarl.europa.eu/RegData/commissions/econ/inag/2022/10-05/ECON_AG(2022)737216_EN.pdf</t>
  </si>
  <si>
    <t>https://www.europarl.europa.eu/cmsdata/248529/IMCO_DPP_Thomas_Goetz_20220510.pdf</t>
  </si>
  <si>
    <t>https://www.europarl.europa.eu/RegData/etudes/BRIE/2019/631051/IPOL_BRI(2019)631051_EN.pdf</t>
  </si>
  <si>
    <t>https://www.europarl.europa.eu/RegData/etudes/BRIE/2021/690651/EPRS_BRI(2021)690651_EN.pdf</t>
  </si>
  <si>
    <t>https://www.europarl.europa.eu/RegData/etudes/STUD/2021/662904/IPOL_STU(2021)662904(ANN04)_EN.pdf</t>
  </si>
  <si>
    <t>https://www.europarl.europa.eu/RegData/etudes/BRIE/2021/698807/EPRS_BRI(2021)698807_EN.pdf</t>
  </si>
  <si>
    <t>https://www.europarl.europa.eu/RegData/etudes/STUD/2024/758335/IPOL_STU(2024)758335(SUM01)_EN.pdf</t>
  </si>
  <si>
    <t>https://www.europarl.europa.eu/RegData/etudes/BRIE/2023/754566/EPRS_BRI(2023)754566_EN.pdf</t>
  </si>
  <si>
    <t>https://www.europarl.europa.eu/RegData/etudes/BRIE/2021/690711/EPRS_BRI(2021)690711_EN.pdf</t>
  </si>
  <si>
    <t>https://www.lundbeck.com/content/dam/lundbeck-com/masters/global-site/global-site/investors/2024/agm/en/Votes_Cast_2024.pdf</t>
  </si>
  <si>
    <t>https://www.lundbeck.com/upload/us/files/pdf/Products/Sabril_PM_CA_FR.pdf</t>
  </si>
  <si>
    <t>https://www.lundbeck.com/upload/us/files/pdf/Grants/IME/2019%20lundbeck%20Letter%20of%20Agreement%20CERP.pdf</t>
  </si>
  <si>
    <t>https://www.lundbeck.com/content/dam/lundbeck-com/masters/global-site/global-site/annual-general-meeting/NOTICE%20OF%20AGM%202016.PDF</t>
  </si>
  <si>
    <t>https://www.lundbeck.com/content/dam/lundbeck-com/masters/global-site/global-site/investors/2024/agm/en/Proxy%20and%20postal%20vote%20form.pdf</t>
  </si>
  <si>
    <t>https://www.lundbeck.com/content/dam/lundbeck-com/masters/global-site/pdf/sustainability/2024/02-feb/CDP_Response_2023.pdf</t>
  </si>
  <si>
    <t>https://www.lundbeck.com/upload/us/files/pdf/Grants/IIT/IIT-FAQs-04MAR20.pdf</t>
  </si>
  <si>
    <t>https://www.lundbeck.com/upload/ca/fr/files/pdf/pil/Ebixa.pdf</t>
  </si>
  <si>
    <t>https://www.lundbeck.com/upload/global/files/pdf/corporate_governance/2011/corporate_governance_report.pdf</t>
  </si>
  <si>
    <t>https://investorrelations.accessbankplc.com/AccessBankGroup/media/Investors/QuarterlyReport2014/H1_2014_Abridged_Audited_Results.pdf</t>
  </si>
  <si>
    <t>https://investorrelations.accessbankplc.com/AccessBankGroup/media/Investors/QuarterlyReport2015/FY-2014-Access-Bank-Financial.pdf</t>
  </si>
  <si>
    <t>https://investorrelations.accessbankplc.com/AccessBankGroup/media/Investors/Annual-Reports/2021-Annual-Report-Full.pdf</t>
  </si>
  <si>
    <t>https://investorrelations.accessbankplc.com/AccessBankGroup/media/Investors/QuarterlyReportArchive/FullReport/2009-FY-Group-Financial-Statement-NGAAP.pdf</t>
  </si>
  <si>
    <t>https://investorrelations.accessbankplc.com/AccessBankGroup/media/Investors/QuarterlyReport2016/H1-2016-Abridged-Statement.pdf</t>
  </si>
  <si>
    <t>https://investorrelations.accessbankplc.com/Accessbankgroup/media/Documents/corp-governance/Directors-Code-of-Conduct.pdf</t>
  </si>
  <si>
    <t>https://investorrelations.accessbankplc.com/AccessBankGroup/media/Investors/Results-2019/9M-2019-Transcript.pdf</t>
  </si>
  <si>
    <t>https://investorrelations.accessbankplc.com/AccessBankGroup/media/Investors/QuarterlyReportArchive/FullReport/2006-FY-Group-Financial-Statement.pdf</t>
  </si>
  <si>
    <t>https://investorrelations.accessbankplc.com/pages/sustainable-banking/our-credentials/2017-Q1-Press-Release.aspx</t>
  </si>
  <si>
    <t>https://www.akbank.com/en-us/Documents/Unconsolidated_Financial_Statements.pdf</t>
  </si>
  <si>
    <t>https://www.akbank.com/en-us/Documents/akbank-en-unconsolidated_4Q19.pdf</t>
  </si>
  <si>
    <t>https://www.akbank.com/tr-tr/Yatirimci-iliskileri/Documents/Akbank-ENG-Konsolide-31-12-2015.pdf</t>
  </si>
  <si>
    <t>https://www.akbank.com/tr-tr/Yatirimci-iliskileri/Documents/Akbank-Consolidated-Financial-Statements-30-06-2016.pdf</t>
  </si>
  <si>
    <t>https://www.akbank.com/tr-tr/Yatirimci-iliskileri/Documents/Akbank-ENG-KONSOLIDE-31-03-2016.pdf</t>
  </si>
  <si>
    <t>https://www.akbank.com/tr-tr/Yatirimci-iliskileri/Documents/Akbank-Consolidated-Financial-Statements.pdf</t>
  </si>
  <si>
    <t>https://www.akbank.com/tr-tr/genel/Documents/BMHH_Tebligi_1_Subat_2017_Ingilizce.pdf</t>
  </si>
  <si>
    <t>https://www.akbank.com/tr-tr/Yatirimci-iliskileri/Documents/Akbank-Unconsolidated-Financial-Statements.pdf</t>
  </si>
  <si>
    <t>https://www.akbank.com/tr-tr/Yatirimci-iliskileri/Documents/30-09-2015-Akbank-ENG-SOLO.PDF</t>
  </si>
  <si>
    <t>https://www.akbank.com/tr-tr/Yatirimci-iliskileri/Documents/Akbank-Uncosolidated-Financial-Statements-30-06-2016.pdf</t>
  </si>
  <si>
    <t>https://www.europarl.europa.eu/RegData/etudes/STUD/2022/733986/IPOL_STU(2022)733986_EN.pdf</t>
  </si>
  <si>
    <t>https://www.europarl.europa.eu/cmsdata/102200/PPT%20type%20approval.pdf</t>
  </si>
  <si>
    <t>https://www.europarl.europa.eu/RegData/etudes/STUD/2021/662926/IPOL_STU(2021)662926_EN.pdf</t>
  </si>
  <si>
    <t>https://www.europarl.europa.eu/RegData/etudes/BRIE/2022/733646/EPRS_BRI(2022)733646_EN.pdf</t>
  </si>
  <si>
    <t>https://www.europarl.europa.eu/RegData/etudes/STUD/2018/603872/EXPO_STU(2018)603872_EN.pdf</t>
  </si>
  <si>
    <t>https://www.europarl.europa.eu/cmsdata/161094/7%20-%2001%20EPRS_Understanding%20money%20laundering%20through%20real%20estate%20transactions.pdf</t>
  </si>
  <si>
    <t>https://www.europarl.europa.eu/RegData/etudes/ATAG/2022/733586/EPRS_ATA(2022)733586_EN.pdf</t>
  </si>
  <si>
    <t>https://www.europarl.europa.eu/RegData/etudes/BRIE/2022/733135/IPOL_BRI(2022)733135_EN.pdf</t>
  </si>
  <si>
    <t>https://www.europarl.europa.eu/RegData/etudes/ATAG/2023/754574/EPRS_ATA(2023)754574_EN.pdf</t>
  </si>
  <si>
    <t>https://www.akbank.com/tr-tr/Yatirimci-iliskileri/Documents/30-09-2015-Akbank-ENG-KONSOLIDE.PDF</t>
  </si>
  <si>
    <t>https://investorrelations.accessbankplc.com/getattachment/92493461-2b7f-4ddb-8cb2-243292b373f2/2015-Q3-Results-Announcement.pdf.aspx?lang=en-US</t>
  </si>
  <si>
    <t>https://investorrelations.accessbankplc.com/AccessBankGroup/media/Documents/Board-Charter/BOARD-AUDIT-COMMITTEE-CHARTER.pdf</t>
  </si>
  <si>
    <t>https://investorrelations.accessbankplc.com/AccessBankGroup/media/Download-Centre/LC-Application-Form.pdf</t>
  </si>
  <si>
    <t>https://investorrelations.accessbankplc.com/AccessBankGroup/media/Investors/Results-2018/2018-Q1-Press-Release.pdf</t>
  </si>
  <si>
    <t>https://investorrelations.accessbankplc.com/AccessBankGroup/media/Documents/Financials/Result-Presentation/archive/2008%20Q3%20Results%20Presentation.pdf</t>
  </si>
  <si>
    <t>https://investorrelations.accessbankplc.com/AccessBankGroup/media/Investors/ResultsPresentation2016/2016-9M-Results-Press-Release.pdf</t>
  </si>
  <si>
    <t>https://investorrelations.accessbankplc.com/AccessBankGroup/media/Investors/QuarterlyReportArchive/FullReport/2005-FYGroup-Financial-Statement.pdf</t>
  </si>
  <si>
    <t>https://investorrelations.accessbankplc.com/AccessBankGroup/media/Investors/QuarterlyReport2015/Access-Bank-Plc-Q1-15-Financial-Statement.pdf</t>
  </si>
  <si>
    <t>https://investorrelations.accessbankplc.com/AccessBankGroup/media/Investors/QuarterlyReport2013/2013-H1-Abridged-Statement.pdf</t>
  </si>
  <si>
    <t>https://investorrelations.accessbankplc.com/pages/sustainable-banking/our-credentials/2015-FY-Results-Press-Release.aspx</t>
  </si>
  <si>
    <t>https://www.europarl.europa.eu/RegData/etudes/STUD/2021/700556/IPOL_STU(2021)700556_EN.pdf</t>
  </si>
  <si>
    <t>https://www.europarl.europa.eu/RegData/etudes/IDAN/2019/644195/EPRS_IDA(2019)644195_FR.pdf</t>
  </si>
  <si>
    <t>https://www.europarl.europa.eu/pdfs/news/expert/2020/9/story/20200918STO87404/20200918STO87404_fr.pdf</t>
  </si>
  <si>
    <t>https://www.europarl.europa.eu/RegData/etudes/STUD/2022/729507/EPRS_STU(2022)729507_EN.pdf</t>
  </si>
  <si>
    <t>https://www.europarl.europa.eu/resources/library/media/20190416RES41665/20190416RES41665.pdf</t>
  </si>
  <si>
    <t>https://www.europarl.europa.eu/RegData/etudes/BRIE/2023/739371/EPRS_BRI(2023)739371_EN.pdf</t>
  </si>
  <si>
    <t>https://www.europarl.europa.eu/RegData/docs_autres_institutions/commission_europeenne/com/2021/0497/COM_COM(2021)0497_FR.pdf</t>
  </si>
  <si>
    <t>https://www.europarl.europa.eu/RegData/etudes/BRIE/2022/733643/EPRS_BRI(2022)733643_EN.pdf</t>
  </si>
  <si>
    <t>https://www.europarl.europa.eu/resources/library/media/20190919RES61458/20190919RES61458.pdf</t>
  </si>
  <si>
    <t>https://www.europarl.europa.eu/cmsdata/212612/Election_report_Haiti_25_October_2015.pdf</t>
  </si>
  <si>
    <t>https://www.europarl.europa.eu/RegData/etudes/BRIE/2019/633143/EPRS_BRI(2019)633143_EN.pdf</t>
  </si>
  <si>
    <t>https://www.europarl.europa.eu/RegData/etudes/BRIE/2020/652069/EPRS_BRI(2020)652069_EN.pdf</t>
  </si>
  <si>
    <t>https://www.europarl.europa.eu/RegData/etudes/STUD/2021/690012/EPRS_STU(2021)690012_EN.pdf</t>
  </si>
  <si>
    <t>https://www.europarl.europa.eu/cmsdata/190500/PE%20642.362%20CEPS%20final_publication%20vs2-original.pdf</t>
  </si>
  <si>
    <t>https://www.europarl.europa.eu/RegData/docs_autres_institutions/commission_europeenne/com/2023/0314/COM_COM(2023)0314_EN.pdf</t>
  </si>
  <si>
    <t>https://www.europarl.europa.eu/RegData/etudes/BRIE/2021/696164/EPRS_BRI(2021)696164_EN.pdf</t>
  </si>
  <si>
    <t>https://www.europarl.europa.eu/cmsdata/199083/A2_EN.PDF</t>
  </si>
  <si>
    <t>https://www.europarl.europa.eu/document/activities/cont/201212/20121219ATT58290/20121219ATT58290FR.pdf</t>
  </si>
  <si>
    <t>https://www.europarl.europa.eu/RegData/etudes/STUD/2018/630337/EPRS_STU(2018)630337_FR.pdf</t>
  </si>
  <si>
    <t>https://www.europarl.europa.eu/doceo/document/TA-9-2022-0383_EN.pdf</t>
  </si>
  <si>
    <t>https://investorrelations.accessbankplc.com/AccessBankGroup/media/Investors/Results-2019/2019-Q1-Results-Transcript.pdf</t>
  </si>
  <si>
    <t>https://investorrelations.accessbankplc.com/AccessBankGroup/media/Investors/Results-2019/FY-2018-Transcript.pdf</t>
  </si>
  <si>
    <t>https://investorrelations.accessbankplc.com/AccessBankGroup/media/Documents/Financials/Result-Presentation/archive/2008%20Q2%20Results%20Presentation.pdf</t>
  </si>
  <si>
    <t>https://investorrelations.accessbankplc.com/AccessBankGroup/media/Investors/Results-2021/2021-9M-Results-Announcement.pdf</t>
  </si>
  <si>
    <t>https://investorrelations.accessbankplc.com/pages/sustainable-banking/our-credentials/Q1-2016-Results-Press-Release.aspx</t>
  </si>
  <si>
    <t>https://investorrelations.accessbankplc.com/AccessBankGroup/media/Investors/Results-2020/2021-Q1-Results-Announcement.pdf</t>
  </si>
  <si>
    <t>https://investorrelations.accessbankplc.com/AccessBankGroup/media/Investors/Results-2019/Q1-2019-PressRelease.pdf</t>
  </si>
  <si>
    <t>https://investorrelations.accessbankplc.com/AccessBankGroup/media/Investors/Results-2019/9M-2019-Press-Release.pdf</t>
  </si>
  <si>
    <t>https://investorrelations.accessbankplc.com/AccessBankGroup/media/Investors/QuarterlyReportArchive/FullReport/2004-FY-Group-Financial-Statement.pdf</t>
  </si>
  <si>
    <t>https://investorrelations.accessbankplc.com/AccessBankGroup/media/Credit-Rating/Fitch/Fitch-2011.pdf</t>
  </si>
  <si>
    <t>https://www.europarl.europa.eu/RegData/etudes/BRIE/2024/753200/EPRS_BRI(2024)753200_EN.pdf</t>
  </si>
  <si>
    <t>https://www.europarl.europa.eu/RegData/docs_autres_institutions/commission_europeenne/com/2022/0667/COM_COM(2022)0667_EN.pdf</t>
  </si>
  <si>
    <t>https://www.europarl.europa.eu/RegData/docs_autres_institutions/commission_europeenne/com/2022/0305/COM_COM(2022)0305_EN.pdf</t>
  </si>
  <si>
    <t>https://www.europarl.europa.eu/RegData/etudes/fiches_techniques/2013/030102/04A_FT(2013)030102_FR.pdf</t>
  </si>
  <si>
    <t>https://www.europarl.europa.eu/RegData/etudes/BRIE/2023/754547/EPRS_BRI(2023)754547_EN.pdf</t>
  </si>
  <si>
    <t>https://www.europarl.europa.eu/RegData/etudes/BRIE/2020/642812/EPRS_BRI(2020)642812_EN.pdf</t>
  </si>
  <si>
    <t>https://www.europarl.europa.eu/RegData/etudes/BRIE/2021/690529/EPRS_BRI(2021)690529_EN.pdf</t>
  </si>
  <si>
    <t>https://www.europarl.europa.eu/RegData/etudes/BRIE/2021/696166/EPRS_BRI(2021)696166_EN.pdf</t>
  </si>
  <si>
    <t>https://www.europarl.europa.eu/RegData/etudes/BRIE/2020/649408/EPRS_BRI(2020)649408_EN.pdf</t>
  </si>
  <si>
    <t>https://www.europarl.europa.eu/at-your-service/files/be-heard/eurobarometer/2022/public-opinion-on-the-war-in-ukraine/en-public-opinion-on-the-war-in-ukraine-20220506.pdf</t>
  </si>
  <si>
    <t>https://investorrelations.accessbankplc.com/AccessBankGroup/media/Documents/RatesWatch/2019/dec/Rateswatch-20-Dec-2019.pdf</t>
  </si>
  <si>
    <t>https://investorrelations.accessbankplc.com/AccessBankGroup/media/Investors/Quarterly-Reports-2020/H1-2020-Transcript.pdf</t>
  </si>
  <si>
    <t>https://investorrelations.accessbankplc.com/AccessBankGroup/media/Investors/Results-2020/FY-2019-Results-Transcript.pdf</t>
  </si>
  <si>
    <t>https://investorrelations.accessbankplc.com/AccessBankGroup/media/Investors/Results-2021/2021-Investor-Engagement-Forum-transcript.pdf</t>
  </si>
  <si>
    <t>https://investorrelations.accessbankplc.com/AccessBankGroup/media/Credit-Rating/Fitch/Fitch-2010.pdf</t>
  </si>
  <si>
    <t>https://investorrelations.accessbankplc.com/AccessBankGroup/media/Investors/Results-2021/2021-H1-Results-Audio.pdf</t>
  </si>
  <si>
    <t>https://www.europarl.europa.eu/RegData/etudes/ATAG/2022/733647/EPRS_ATA(2022)733647_EN.pdf</t>
  </si>
  <si>
    <t>https://www.europarl.europa.eu/RegData/etudes/BRIE/2021/690526/EPRS_BRI(2021)690526_EN.pdf</t>
  </si>
  <si>
    <t>https://www.europarl.europa.eu/RegData/etudes/ATAG/2022/698892/EPRS_ATA(2022)698892_EN.pdf</t>
  </si>
  <si>
    <t>https://www.europarl.europa.eu/RegData/etudes/BRIE/2023/749783/EPRS_BRI(2023)749783_EN.pdf</t>
  </si>
  <si>
    <t>https://www.europarl.europa.eu/RegData/etudes/BRIE/2022/698905/EPRS_BRI(2022)698905_EN.pdf</t>
  </si>
  <si>
    <t>https://www.europarl.europa.eu/RegData/etudes/BRIE/2022/729303/EPRS_BRI(2022)729303_EN.pdf</t>
  </si>
  <si>
    <t>https://www.europarl.europa.eu/RegData/etudes/BRIE/2021/659639/IPOL_BRI(2021)659639_EN.pdf</t>
  </si>
  <si>
    <t>https://www.europarl.europa.eu/RegData/etudes/STUD/2020/641544/EPRS_STU(2020)641544_EN.pdf</t>
  </si>
  <si>
    <t>https://www.europarl.europa.eu/RegData/etudes/BRIE/2022/733557/EPRS_BRI(2022)733557_EN.pdf</t>
  </si>
  <si>
    <t>https://www.europarl.europa.eu/RegData/etudes/STUD/2023/702582/EXPO_STU(2023)702582(SUM01)_EN.pdf</t>
  </si>
  <si>
    <t>https://www.europarl.europa.eu/RegData/etudes/BRIE/2022/733546/EPRS_BRI(2022)733546_EN.pdf</t>
  </si>
  <si>
    <t>https://www.europarl.europa.eu/RegData/docs_autres_institutions/commission_europeenne/com/2019/0011/COM_COM(2019)0011_EN.pdf</t>
  </si>
  <si>
    <t>https://www.europarl.europa.eu/RegData/etudes/STUD/2021/662928/IPOL_STU(2021)662928_EN.pdf</t>
  </si>
  <si>
    <t>https://www.europarl.europa.eu/RegData/etudes/STUD/2021/621929/IPOL_STU(2021)621929(SUM01)_EN.pdf</t>
  </si>
  <si>
    <t>https://www.europarl.europa.eu/pdfs/news/expert/2020/8/story/20200624STO81911/20200624STO81911_fr.pdf</t>
  </si>
  <si>
    <t>https://www.europarl.europa.eu/RegData/etudes/BRIE/2021/662607/EPRS_BRI(2021)662607_EN.pdf</t>
  </si>
  <si>
    <t>https://www.europarl.europa.eu/cmsdata/136768/ECON_Scrutiny_Paper%20MiFIDII_and_MiFIR_%20Equivalence_and_PSD2.pdf</t>
  </si>
  <si>
    <t>https://www.europarl.europa.eu/RegData/etudes/BRIE/2019/633171/EPRS_BRI(2019)633171_EN.pdf</t>
  </si>
  <si>
    <t>https://www.europarl.europa.eu/cmsdata/236991/Investing%20in%20destabilisation_Dr%20Bressanelli.pdf</t>
  </si>
  <si>
    <t>https://www.europarl.europa.eu/RegData/etudes/BRIE/2022/639322/EXPO_BRI(2022)639322_EN.pdf</t>
  </si>
  <si>
    <t>https://www.europarl.europa.eu/RegData/etudes/BRIE/2021/690548/EPRS_BRI(2021)690548_EN.pdf</t>
  </si>
  <si>
    <t>https://www.europarl.europa.eu/RegData/docs_autres_institutions/commission_europeenne/com/2021/0409/COM_COM(2021)0409_FR.pdf</t>
  </si>
  <si>
    <t>https://www.europarl.europa.eu/pdfs/news/expert/agenda_week_by_day/14-2024/14-2024_en.pdf</t>
  </si>
  <si>
    <t>https://www.europarl.europa.eu/RegData/etudes/BRIE/2021/690647/EPRS_BRI(2021)690647_EN.pdf</t>
  </si>
  <si>
    <t>https://www.europarl.europa.eu/ftu/pdf/fr/FTU_1.3.10.pdf</t>
  </si>
  <si>
    <t>https://www.europarl.europa.eu/RegData/etudes/BRIE/2022/698869/EPRS_BRI(2022)698869_EN.pdf</t>
  </si>
  <si>
    <t>https://www.europarl.europa.eu/cmsdata/280188/20240122-23-itre-newsletter-1-2024.pdf</t>
  </si>
  <si>
    <t>https://www.europarl.europa.eu/document/activities/cont/201410/20141008ATT90771/20141008ATT90771EN.pdf</t>
  </si>
  <si>
    <t>https://www.europarl.europa.eu/RegData/etudes/etudes/join/2009/410650/IPOL-JURI_ET(2009)410650_FR.pdf</t>
  </si>
  <si>
    <t>https://www.europarl.europa.eu/pdfs/news/expert/2022/1/story/20220120STO21428/20220120STO21428_fr.pdf</t>
  </si>
  <si>
    <t>https://www.europarl.europa.eu/RegData/etudes/BRIE/2020/646195/EPRS_BRI(2020)646195_EN.pdf</t>
  </si>
  <si>
    <t>https://www.europarl.europa.eu/RegData/docs_autres_institutions/commission_europeenne/com/2023/0168/COM_COM(2023)0168_EN.pdf</t>
  </si>
  <si>
    <t>https://www.europarl.europa.eu/RegData/etudes/BRIE/2023/745704/EPRS_BRI(2023)745704_EN.pdf</t>
  </si>
  <si>
    <t>https://www.europarl.europa.eu/RegData/etudes/ATAG/2021/696206/EPRS_ATA(2021)696206_EN.pdf</t>
  </si>
  <si>
    <t>https://www.europarl.europa.eu/charter/pdf/text_fr.pdf</t>
  </si>
  <si>
    <t>https://www.europarl.europa.eu/doceo/document/TC1-COD-2022-0089_EN.pdf</t>
  </si>
  <si>
    <t>https://www.europarl.europa.eu/RegData/etudes/BRIE/2021/694208/EPRS_BRI(2021)694208_EN.pdf</t>
  </si>
  <si>
    <t>https://www.europarl.europa.eu/RegData/etudes/STUD/2020/655591/IPOL_STU(2020)655591(SUM01)_FR.pdf</t>
  </si>
  <si>
    <t>https://www.europarl.europa.eu/RegData/etudes/STUD/2020/652727/IPOL_STU(2020)652727_EN.pdf</t>
  </si>
  <si>
    <t>https://www.europarl.europa.eu/cmsdata/185823/1184468EN.pdf</t>
  </si>
  <si>
    <t>https://www.europarl.europa.eu/climatechange/doc/FAO%20report%20executive%20summary.pdf</t>
  </si>
  <si>
    <t>https://www.europarl.europa.eu/meetdocs/2014_2019/plmrep/DELEGATIONS/DCAM/DV/2021/06-03/Parlacen_presentation_ES.pdf</t>
  </si>
  <si>
    <t>https://www.europarl.europa.eu/pdfs/news/expert/agenda_week_by_day/10-2024/10-2024_en.pdf</t>
  </si>
  <si>
    <t>https://www.europarl.europa.eu/RegData/etudes/etudes/join/2008/400990/IPOL-CLIM_ET(2008)400990_EN.pdf</t>
  </si>
  <si>
    <t>https://www.europarl.europa.eu/doceo/document/TA-9-2024-0002_FR.pdf</t>
  </si>
  <si>
    <t>https://www.europarl.europa.eu/doceo/document/TA-9-2024-0018_FR.pdf</t>
  </si>
  <si>
    <t>https://www.europarl.europa.eu/RegData/etudes/STUD/2024/757620/EPRS_STU(2024)757620_FR.pdf</t>
  </si>
  <si>
    <t>https://www.europarl.europa.eu/RegData/docs_autres_institutions/commission_europeenne/com/2022/0389/COM_COM(2022)0389_EN.pdf</t>
  </si>
  <si>
    <t>https://www.europarl.europa.eu/pdfs/news/expert/agenda_week_by_type/14-2024/14-2024_en.pdf</t>
  </si>
  <si>
    <t>https://www.europarl.europa.eu/pdfs/news/expert/agenda_week_by_day/12-2024/12-2024_en.pdf</t>
  </si>
  <si>
    <t>https://investqualcan.com/wp-content/uploads/2020/04/Investor-Presentation-V6-041520.pdf</t>
  </si>
  <si>
    <t>https://investqualcan.com/wp-content/uploads/2020/06/Investor-Presentation-V6-041520-1.pdf</t>
  </si>
  <si>
    <t>https://www.europarl.europa.eu/RegData/etudes/STUD/2021/690624/EPRS_STU(2021)690624_FR.pdf</t>
  </si>
  <si>
    <t>https://www.europarl.europa.eu/RegData/etudes/ATAG/2019/635586/EPRS_ATA(2019)635586_EN.pdf</t>
  </si>
  <si>
    <t>https://www.europarl.europa.eu/doceo/document/E-9-2024-000717_EN.pdf</t>
  </si>
  <si>
    <t>https://www.europarl.europa.eu/doceo/document/RULES-9-2023-11-01_EN.pdf</t>
  </si>
  <si>
    <t>https://www.europarl.europa.eu/pdfs/news/expert/agenda_week_by_day/12-2024/12-2024_fr.pdf</t>
  </si>
  <si>
    <t>https://www.europarl.europa.eu/pdfs/news/expert/agenda_week_by_type/12-2024/12-2024_en.pdf</t>
  </si>
  <si>
    <t>https://www.europarl.europa.eu/RegData/etudes/STUD/2023/741495/IPOL_STU(2023)741495_EN.pdf</t>
  </si>
  <si>
    <t>https://www.europarl.europa.eu/legislative-train/carriage/revision-of-eu-rules-on-date-marking-(-use-by-and-best-before-dates)/report?sid=7901</t>
  </si>
  <si>
    <t>https://www.europarl.europa.eu/legislative-train/carriage/common-rules-for-non-conviction-based-confiscation/report?sid=7901</t>
  </si>
  <si>
    <t>https://www.europarl.europa.eu/pdfs/news/expert/agenda_week_by_type/12-2024/12-2024_fr.pdf</t>
  </si>
  <si>
    <t>https://www.usg.com/content/dam/USG_Marketing_Communications/united_states/product_promotional_materials/finished_assets/news/18-02-01-4q-and-full-year-2017-results-and-increases-share-repurchase-program.pdf</t>
  </si>
  <si>
    <t>https://www.usg.com/content/dam/USG_Marketing_Communications/united_states/product_promotional_materials/finished_assets/news/18-04-25-q1-financial-results.pdf</t>
  </si>
  <si>
    <t>https://www.usg.com/content/dam/USG_Marketing_Communications/united_states/product_promotional_materials/finished_assets/news/17-10-26-q3-results.pdf</t>
  </si>
  <si>
    <t>https://www.usg.com/content/dam/USG_Marketing_Communications/united_states/product_promotional_materials/finished_assets/news/17-10-12-q3-call.pdf</t>
  </si>
  <si>
    <t>https://www.usg.com/content/dam/USG_Marketing_Communications/united_states/product_promotional_materials/finished_assets/news/17-09-06-rbc-conference.pdf</t>
  </si>
  <si>
    <t>https://www.usg.com/content/dam/USG_Marketing_Communications/united_states/product_promotional_materials/finished_assets/news/17-01-18-q4-full-year-conference-call.pdf</t>
  </si>
  <si>
    <t>https://www.usg.com/content/dam/USG_Marketing_Communications/united_states/product_promotional_materials/finished_assets/news/17-02-01-full-year-and-q4-results.pdf</t>
  </si>
  <si>
    <t>https://www.europarl.europa.eu/pdfs/news/expert/agenda_week_by_type/10-2024/10-2024_en.pdf</t>
  </si>
  <si>
    <t>https://www.europarl.europa.eu/doceo/document/CJ49-PV-2024-03-21-1_EN.pdf</t>
  </si>
  <si>
    <t>https://www.europarl.europa.eu/pdfs/news/expert/agenda_week_by_day/10-2024/10-2024_fr.pdf</t>
  </si>
  <si>
    <t>https://www.europarl.europa.eu/legislative-train/carriage/revision-of-the-pharmaceutical-legislation/report?sid=7901</t>
  </si>
  <si>
    <t>https://www.europarl.europa.eu/pdfs/news/expert/agenda_week_by_type/10-2024/10-2024_fr.pdf</t>
  </si>
  <si>
    <t>https://www.europarl.europa.eu/doceo/document/REGI-PV-2024-03-20-1_FR.pdf</t>
  </si>
  <si>
    <t>https://www.europarl.europa.eu/doceo/document/LIBE-OJ-2024-04-08-1_FR.pdf</t>
  </si>
  <si>
    <t>https://www.europarl.europa.eu/doceo/document/DEVE-OJ-2024-04-09-1_FR.pdf</t>
  </si>
  <si>
    <t>https://www.europarl.europa.eu/cmsdata/281995/ESMA%20RBFM%202023.pdf</t>
  </si>
  <si>
    <t>https://www.europarl.europa.eu/doceo/document/DEVE-OJ-2024-04-09-1_SV.pdf</t>
  </si>
  <si>
    <t>https://www.usg.com/content/dam/USG_Marketing_Communications/united_states/product_promotional_materials/finished_assets/news/17-07-26-2q-results.pdf</t>
  </si>
  <si>
    <t>https://www.usg.com/content/dam/USG_Marketing_Communications/united_states/product_promotional_materials/finished_assets/news/17-04-27-q1-results.pdf</t>
  </si>
  <si>
    <t>https://www.usg.com/content/dam/USG_Marketing_Communications/united_states/product_promotional_materials/finished_assets/radar-firecode-climaplus-high-nrc-high-cac-ceilings-epd-en-sc2620.pdf</t>
  </si>
  <si>
    <t>https://www.usg.com/content/dam/USG_Marketing_Communications/canada/product_promotional_materials/finished_assets/cgc-construction-handbook-ch10-system-design-considerations-can-en.pdf</t>
  </si>
  <si>
    <t>https://www.usg.com/content/dam/USG_Marketing_Communications/canada/product_promotional_materials/finished_assets/cgc-construction-handbook-ch09-acoustical-ceiling-design-and-applicationcan-en.pdf</t>
  </si>
  <si>
    <t>https://www.usg.com/content/dam/USG_Marketing_Communications/united_states/product_promotional_materials/finished_assets/seismic-technical-guide-asce7-en-SC2524.pdf</t>
  </si>
  <si>
    <t>https://www.usg.com/content/dam/USG_Marketing_Communications/canada/product_promotional_materials/finished_assets/syst%C3%A8me-suspension-panneaux-de-gypse-plats-brochure-fr-ca.pdf</t>
  </si>
  <si>
    <t>https://www.usg.com/content/dam/USG_Marketing_Communications/united_states/product_promotional_materials/finished_assets/seismic-technical-guide-suspended-ceiling-seismic-assemblies-en-SC2233.pdf</t>
  </si>
  <si>
    <t>https://www.usg.com/content/dam/USG_Marketing_Communications/canada/product_promotional_materials/finished_assets/gypsum-fire-wall-systems-brochure-fr-sa925-can.pdf</t>
  </si>
  <si>
    <t>https://www.usg.com/content/dam/USG_Marketing_Communications/united_states/product_promotional_materials/finished_assets/eurocast-architectural-stone-uses-precast-gypsum-for-fireplace-mantels-pp-en-IG1570.pdf</t>
  </si>
  <si>
    <t>https://www.europarl.europa.eu/cmsdata/282026/20240319%20draft%20agenda%20POL%20committee%201298384EN.pdf</t>
  </si>
  <si>
    <t>https://www.europarl.europa.eu/doceo/document/P-9-2024-000483-ASW_EN.pdf</t>
  </si>
  <si>
    <t>https://www.europarl.europa.eu/legislative-train/carriage/protecting-workers-from-asbestos/report?sid=7901</t>
  </si>
  <si>
    <t>https://www.europarl.europa.eu/legislative-train/carriage/jd-european-solidarity-corps-2018-2020/report?sid=7901</t>
  </si>
  <si>
    <t>https://www.europarl.europa.eu/legislative-train/carriage/transposition-of-gfcm-fisheries-management-measures-into-eu-law/report?sid=7901</t>
  </si>
  <si>
    <t>https://www.europarl.europa.eu/legislative-train/carriage/review-of-the-eu-anti-trafficking-directive/report?sid=7901</t>
  </si>
  <si>
    <t>https://www.europarl.europa.eu/doceo/document/LIBE-OJ-2024-04-08-1_EN.pdf</t>
  </si>
  <si>
    <t>https://www.europarl.europa.eu/meetdocs/2014_2019/plmrep/COMMITTEES/IMCO/DV/2024/03-20/OrderofbusinessIMCO20March24_EN.pdf</t>
  </si>
  <si>
    <t>https://www.europarl.europa.eu/doceo/document/REGI-OJ-2024-04-09-1_FR.pdf</t>
  </si>
  <si>
    <t>https://www.europarl.europa.eu/legislative-train/carriage/ttip-chemicals/report?sid=7901</t>
  </si>
  <si>
    <t>https://www.usg.com/content/dam/USG_Marketing_Communications/united_states/product_promotional_materials/finished_assets/project-profile-the-encore-en-IG5209B.pdf</t>
  </si>
  <si>
    <t>https://www.usg.com/content/dam/USG_Marketing_Communications/united_states/product_promotional_materials/finished_assets/levelrock-3500-floor-underlayment-encore-pp-en.pdf</t>
  </si>
  <si>
    <t>https://www.europarl.europa.eu/legislative-train/carriage/the-eu-global-strategy/report?sid=7901</t>
  </si>
  <si>
    <t>https://www.europarl.europa.eu/legislative-train/carriage/single-market-emergency-instrument/report?sid=7901</t>
  </si>
  <si>
    <t>https://www.europarl.europa.eu/meetdocs/2014_2019/plmrep/COMMITTEES/IMCO/OJ/2024/03-20/1298470EN.pdf</t>
  </si>
  <si>
    <t>https://www.europarl.europa.eu/doceo/document/IMCO-OJ-2024-04-03-1_EN.pdf</t>
  </si>
  <si>
    <t>https://www.europarl.europa.eu/cmsdata/282024/20231113%20Minutes%20POL-ENER%20joint%20meeting%201298460%20EN.pdf</t>
  </si>
  <si>
    <t>https://www.europarl.europa.eu/doceo/document/REGI-OJ-2024-04-09-1_SV.pdf</t>
  </si>
  <si>
    <t>https://www.europarl.europa.eu/doceo/document/LIBE-OJ-2024-04-08-1_SV.pdf</t>
  </si>
  <si>
    <t>https://www.europarl.europa.eu/doceo/document/REGI-PV-2024-03-20-1_EN.pdf</t>
  </si>
  <si>
    <t>https://www.europarl.europa.eu/doceo/document/CULT-OJ-2024-04-09-1_FR.pdf</t>
  </si>
  <si>
    <t>https://www.europarl.europa.eu/doceo/document/IMCO-OJ-2024-04-03-1_SV.pdf</t>
  </si>
  <si>
    <t>https://el.about.aegeanair.com/-/media/aboutaegean/ir/ir_parousiaseis/corporate-presentation-september-2022.pdf</t>
  </si>
  <si>
    <t>http://media.corporate-ir.net/media_files/IROL/20/203167/Mindray_Corporate PPT_2015Q2_081115.pdf</t>
  </si>
  <si>
    <t>http://media.corporate-ir.net/media_files/irol/12/123696/TSRAIRPresentation.pdf</t>
  </si>
  <si>
    <t>http://media.corporate-ir.net/media_files/irol/89/89839/FINAL_Merck_Schering-Plough_Presentation.pdf</t>
  </si>
  <si>
    <t>http://media.corporate-ir.net/media_files/IROL/20/203167/Mindray_Corporate_PP_11152012.pdf</t>
  </si>
  <si>
    <t>http://media.corporate-ir.net/media_files/IROL/20/203641/20130515 Investor Presentation 1Q13.pdf</t>
  </si>
  <si>
    <t>http://media.corporate-ir.net/media_files/IROL/20/203167/reports/Mindray_Corporate PPT_2015Q1.pdf</t>
  </si>
  <si>
    <t>http://media.corporate-ir.net/media_files/IROL/21/216318/Presentation.pdf</t>
  </si>
  <si>
    <t>http://media.corporate-ir.net/media_files/irol/16/164878/Presentation/Wilmar Investor Presentation.pdf</t>
  </si>
  <si>
    <t>http://media.corporate-ir.net/media_files/irol/11/113916/RenegyPresentation_0907.pdf</t>
  </si>
  <si>
    <t>http://media.corporate-ir.net/media_files/IROL/11/118725/IMAX_Investor_Presentation_Oct_2014.pdf</t>
  </si>
  <si>
    <t>http://media.corporate-ir.net/media_files/IROL/12/120920/CCMP_Investor_Presentation_Final_May_2012.pdf</t>
  </si>
  <si>
    <t>http://media.corporate-ir.net/media_files/IROL/20/202896/pdfs/presentations/PGN_Business_Presentation_Update_Jan09_43.pdf</t>
  </si>
  <si>
    <t>http://media.corporate-ir.net/media_files/IROL/86/86979/Trex_Investor_Presentation_March_2015.pdf</t>
  </si>
  <si>
    <t>http://media.corporate-ir.net/media_files/IROL/20/203641/HMIN_investor_presentation.pdf</t>
  </si>
  <si>
    <t>http://media.corporate-ir.net/media_files/IROL/80/80855/2016CAGNY/Presentation.pdf</t>
  </si>
  <si>
    <t>http://media.corporate-ir.net/media_files/IROL/19/196729/Investor_Presentation_USD_Mn_jan17.pdf</t>
  </si>
  <si>
    <t>http://media.corporate-ir.net/media_files/IROL/10/108575/HSC_Investor_Presentation_Baird_Conference_November_FINAL.pdf</t>
  </si>
  <si>
    <t>https://investor.regeneron.com/static-files/2bed4561-b43f-4fe6-be95-021f223cd7cb</t>
  </si>
  <si>
    <t>https://nphdcdn.netprotections.com/en/corp/newsroom/ir/FY2203/Financial_Results_Presentation_for_the_Nine_Months_Ended_December31,2021.pdf</t>
  </si>
  <si>
    <t>http://media.corporate-ir.net/media_files/IROL/25/252886/presentation/141119 Investor presentation - November 2014.pdf</t>
  </si>
  <si>
    <t>https://www.solvay.com/sites/g/files/srpend616/files/2020-05/2019Q1_IR_presentation_roadshows.pdf</t>
  </si>
  <si>
    <t>http://media.corporate-ir.net/media_files/IROL/10/101196/06.13.13_Company_Presentation.pdf</t>
  </si>
  <si>
    <t>https://investors.banorte.com/~/media/Files/B/Banorte-IR/financial-information/quarterly-results/en/2023/1T/GFNorte-Corporate_Pres_1Q23.pdf</t>
  </si>
  <si>
    <t>https://d1io3yog0oux5.cloudfront.net/_e4b2b755bf87ecd5f15ff2e438597ab1/sobrsafe/news/2022-09-08_SOBRsafe_to_Present_at_the_H_C_Wainwright_24th_43.pdf</t>
  </si>
  <si>
    <t>http://media.corporate-ir.net/media_files/IROL/15/152746/August 2011 Presentation.pdf</t>
  </si>
  <si>
    <t>https://ir.adlainortye.com/static-files/7fd3bcf6-e29e-44b1-8b96-eda686a2bc73</t>
  </si>
  <si>
    <t>https://www.ircuervo.com/documents/presentations/2021/IR Corporate Presentation November 24th 2021.pdf</t>
  </si>
  <si>
    <t>http://media.corporate-ir.net/media_files/IROL/92/92539/presentations/other/2015-02-09-Strauss-Group-Investor-Presentation.pdf</t>
  </si>
  <si>
    <t>https://www.linamar.com/wp-content/uploads/2023/12/Linamar-Acquisition-Announcement-IR-Presentation.pdf</t>
  </si>
  <si>
    <t>https://investors.banorte.com/~/media/Files/B/Banorte-IR/shareholders-meeting/en/2024/29-abr/Information for Annual Shareholder Meeting GFNorte -29apr24 vf.pdf</t>
  </si>
  <si>
    <t>http://media.corporate-ir.net/media_files/IROL/24/243152/Transcript/NQMobile Response Presentation IR v_dist.pdf</t>
  </si>
  <si>
    <t>http://media.corporate-ir.net/media_files/irol/12/120708/Capstone_Presentation_September62007.pdf</t>
  </si>
  <si>
    <t>https://corporate.m3.com/en/ir/library/presentation/pdf/20121108_01.pdf</t>
  </si>
  <si>
    <t>http://media.corporate-ir.net/media_files/irol/71/71087/1Q09_Earnings_Presentation_Final.pdf</t>
  </si>
  <si>
    <t>https://ir.amphastar.com/download/companies/270152a/Presentations/Current Corp. Presentation 2021-11-08.pdf</t>
  </si>
  <si>
    <t>http://media.corporate-ir.net/media_files/nsd/isrg/0507RoadshowWebv.pdf</t>
  </si>
  <si>
    <t>https://www.alrajhibank.com.sa/en/alrajhi-group/investor-relations/financial-overview/-/media/Project/AlrajhiPWS/shared/PDFS/investor-relation/IR_Presentation/Q1/ARB_External_FactSheet_1Q_2019</t>
  </si>
  <si>
    <t>https://ir.homedepot.com/~/media/Files/H/HomeDepot-IR/reports-and-presentations/June 2019 Europe Presentation.pdf</t>
  </si>
  <si>
    <t>https://investors.banorte.com/~/media/Files/B/Banorte-IR/presentation/en/1Q22/GFNorte-Corporate_Pres_1Q22_public.pdf</t>
  </si>
  <si>
    <t>https://d1io3yog0oux5.cloudfront.net/_cc78d54f36076b56a33e9c67a6ff5daa/huntsman/news/2019-04-30_Huntsman_Announces_First_Quarter_2019_Earnings_410.pdf</t>
  </si>
  <si>
    <t>http://media.corporate-ir.net/media_files/irol/71/71865/Orbotech_Company_Overview_110807.pdf</t>
  </si>
  <si>
    <t>https://investors.warriormetcoal.com/~/media/Files/W/Warrior-IR-V2/documents/q223-investor-presentation.pdf</t>
  </si>
  <si>
    <t>https://irpages2.eqs.com/download/companies/rheinmetall/Presentations/210107_RHM_Corp_Presentation_January_2021.pdf</t>
  </si>
  <si>
    <t>http://media.corporate-ir.net/media_files/IROL/23/235329/Interim_Results_Presentation.pdf</t>
  </si>
  <si>
    <t>https://www.bocaviation.com/-/media/2024-IR/Financial-Results/BOC-Aviation-FY2023-presentationFINAL-EN1.pdf</t>
  </si>
  <si>
    <t>https://www.bocaviation.com/-/media/2024-IR/Financial-Results/BOC-Aviation-FY2023-presentationFINAL-EN.pdf</t>
  </si>
  <si>
    <t>https://ir.titan-cement.com/uploads/psesentations/2022/corporate_presentation_2022.pdf</t>
  </si>
  <si>
    <t>https://filecache.investorroom.com/mr5ir_ideayabio/338/20240220_IDEAYA Investor - Corporate Presentation (10-K ER) - February 2024_vFF.pdf</t>
  </si>
  <si>
    <t>https://ir.lanzatech.com/static-files/c4c130ac-3d57-4693-9ef4-95008a211ec5</t>
  </si>
  <si>
    <t>http://media.corporate-ir.net/media_files/irol/19/196066/AJ051611 - FINAL Stifel Investor Presentation.pdf</t>
  </si>
  <si>
    <t>https://ir.titan-cement.com/uploads/psesentations/2024/corporate_presentation_2024.pdf</t>
  </si>
  <si>
    <t>https://ir.nasdaq.com/static-files/b01c5920-991a-4bae-b235-7a4b96a6b27f</t>
  </si>
  <si>
    <t>https://investor.relations.beazley.com/~/media/Files/B/Beazley-IR-V3/documents/presentations/2023/capital-markets-day-presentation-november-2023.pdf</t>
  </si>
  <si>
    <t>https://www.ifrs.org/content/dam/ifrs/resources-for/investors/investor-perspectives/investor-perspective-fi-jun-2011.pdf</t>
  </si>
  <si>
    <t>https://investors.revgroup.com/~/media/Files/R/Rev-IR/reports-and-presentations/revg-1q20-earnings-presentation.pdf</t>
  </si>
  <si>
    <t>https://ir.prim.com/~/media/Files/P/Primoris-IR-v2/presentations/2022/2022-june-primoris-services-corporation-ir-presentation.pdf</t>
  </si>
  <si>
    <t>https://ir.quantumcomputinginc.com/QUBT Corporate Presentation September 2020.pdf</t>
  </si>
  <si>
    <t>http://media.corporate-ir.net/media_files/IROL/90/90959/PXD_2013-01-01 January Investor Presentation.pdf</t>
  </si>
  <si>
    <t>https://d1io3yog0oux5.cloudfront.net/_573a2ef9a549a0e42b7c4a3f6a74b611/fortressbiotech/news/2023-09-06_Checkpoint_Therapeutics_to_Present_at_H_C_568.pdf</t>
  </si>
  <si>
    <t>https://www.innergex.com/wp-content/uploads/2022/11/PRESENTATION_IR_Q3_2022_EN.pdf</t>
  </si>
  <si>
    <t>https://ircdn.vingroup.net/storage/Uploads/7_Presentation/Vingroup_Corporate_presentation_June 2019_vF.PDF</t>
  </si>
  <si>
    <t>https://filecache.investorroom.com/mr5ir_curis/262/2024-01 Corporate Presentation.pdf</t>
  </si>
  <si>
    <t>https://ir.fatbrands.com/files/doc_presentations/2023/06/1/FAT-Brands-Non-Deal-Roadshow-Presentation-June-2023.pdf</t>
  </si>
  <si>
    <t>https://www.europarl.europa.eu/doceo/document/ECON-PV-2024-03-11-1_FR.pdf</t>
  </si>
  <si>
    <t>https://www.europarl.europa.eu/meetdocs/2014_2019/plmrep/COMMITTEES/JURI/OJ/2024/03-19/1298783EN.pdf?trk=public_post_comment-text</t>
  </si>
  <si>
    <t>https://www.europarl.europa.eu/doceo/document/P-9-2024-000483-ASW_SV.pdf</t>
  </si>
  <si>
    <t>https://www.europarl.europa.eu/cmsdata/281972/ACER%20RBFM%202023.pdf</t>
  </si>
  <si>
    <t>https://www.europarl.europa.eu/doceo/document/IMCO-PV-2024-03-20-1_EN.pdf</t>
  </si>
  <si>
    <t>https://www.europarl.europa.eu/doceo/document/AFET-PV-2024-02-13-1_FR.pdf</t>
  </si>
  <si>
    <t>https://www.europarl.europa.eu/doceo/document/PECH-PV-2024-03-20-1_FR.pdf</t>
  </si>
  <si>
    <t>https://www.europarl.europa.eu/doceo/document/ITRE-PV-2024-01-22-1_FR.pdf</t>
  </si>
  <si>
    <t>https://www.europarl.europa.eu/meetdocs/2014_2019/plmrep/COMMITTEES/IMCO/OJ/2024/03-20/1298470SV.pdf</t>
  </si>
  <si>
    <t>https://www.europarl.europa.eu/cmsdata/281973/EUSPA%20RBFM%202023.pdf</t>
  </si>
  <si>
    <t>https://www.europarl.europa.eu/doceo/document/PECH-PV-2024-03-20-1_EN.pdf</t>
  </si>
  <si>
    <t>https://www.europarl.europa.eu/doceo/document/INTA-PV-2024-01-24-1_FR.pdf</t>
  </si>
  <si>
    <t>https://www.europarl.europa.eu/doceo/document/AFET-PV-2023-07-06-1_FR.pdf</t>
  </si>
  <si>
    <t>https://www.europarl.europa.eu/meetdocs/2014_2019/plmrep/COMMITTEES/ENVI/PV/2024/03-11/1295244FR.pdf</t>
  </si>
  <si>
    <t>https://www.europarl.europa.eu/doceo/document/SEDE-PV-2024-03-19-1_LV.pdf</t>
  </si>
  <si>
    <t>https://www.europarl.europa.eu/RegData/docs_autres_institutions/commission_europeenne/com/2023/0758/COM_COM(2023)0758_FR.pdf</t>
  </si>
  <si>
    <t>https://www.europarl.europa.eu/RegistreWeb/search/getDocument.htm?reference=P9_TA(2024)0128&amp;fragment=FULL&amp;language=FR</t>
  </si>
  <si>
    <t>https://www.europarl.europa.eu/RegistreWeb/search/getDocument.htm?reference=P9_A(2024)0026&amp;fragment=FULL&amp;language=FR</t>
  </si>
  <si>
    <t>https://poonawallafincorp.com/pfca/assets/pdf/PFL-Annual-Report-FY-2021-22.pdf</t>
  </si>
  <si>
    <t>https://poonawallafincorp.com/pdf/Investor-Presentation-on-Financial-Results-for-quarter-and-half-year-ended-September-30-2021-Q2FY22.pdf</t>
  </si>
  <si>
    <t>https://poonawallafincorp.com/pfca/assets/pdf/Familiarization-program-FY21-22.pdf</t>
  </si>
  <si>
    <t>https://poonawallafincorp.com/pfca/assets/pdf/79.Investor-presentation-for-quarter-and-year-ended-March-31,2021.pdf</t>
  </si>
  <si>
    <t>https://poonawallafincorp.com/pdf/financial_reports/Poonawalla-Fincorp-Limited-Q2-FY2022-Earnings-Conference-Call.pdf</t>
  </si>
  <si>
    <t>https://poonawallafincorp.com/pfca/assets/pdf/Investor-Presentation-on-Financial-Results-for-quarter-and-half-year-ended-September-30-2021-Q2FY22.pdf</t>
  </si>
  <si>
    <t>https://poonawallafincorp.com/pfca/assets/pdf/Press-Release-and-Investor-Presentation-02.11.2021.pdf</t>
  </si>
  <si>
    <t>https://poonawallafincorp.com/pfca/assets/pdf/Intimation-Investor-presentation-for-Q4-FY22.pdf</t>
  </si>
  <si>
    <t>https://poonawallafincorp.com/pfca/assets/pdf/Transcript-of-conference-call-for-Q3-result-of-FY23.pdf</t>
  </si>
  <si>
    <t>https://poonawallafincorp.com/pfca/assets/pdf/PHFL-Annual-Report-FY-2022.pdf</t>
  </si>
  <si>
    <t>https://poonawallafincorp.com/pfca/assets/pdf/Financial-Results-Q3.pdf</t>
  </si>
  <si>
    <t>https://poonawallafincorp.com/pfca/assets/pdf/Investor-Presentation-Q3-FY24.pdf</t>
  </si>
  <si>
    <t>https://poonawallafincorp.com/pdf/financial_reports/Concall-Transcript-Q4-FY-18.pdf</t>
  </si>
  <si>
    <t>https://poonawallafincorp.com/pfca/assets/pdf/Intimation-for-investor-presentation-on-financial-results-for-Q3-of-FY22.pdf</t>
  </si>
  <si>
    <t>https://poonawallafincorp.com/pfca/assets/pdf/PFLInvestorPresentationQ4FY23Final26Apr2023_signed.pdf</t>
  </si>
  <si>
    <t>https://poonawallafincorp.com/pfca/assets/pdf/7.Audited-Financial-Results-for-the-quarter-and-year-ended--March-31,2021.pdf</t>
  </si>
  <si>
    <t>https://poonawallafincorp.com/pfca/assets/pdf/PoonawallaFincorp_Earnings_Call_Transcript_Q4FY23_final.pdf</t>
  </si>
  <si>
    <t>https://poonawallafincorp.com/pfca/assets/pdf/Poonawalla-Fincorp-AR-2022-23.pdf</t>
  </si>
  <si>
    <t>https://poonawallafincorp.com/pfca/assets/pdf/Investor-Presentation-dated-23.01.2023.pdf</t>
  </si>
  <si>
    <t>https://poonawallafincorp.com/pdf/financial_reports/Ambit-Magma-Q4FY21-call-Transcript-May31-2021.pdf</t>
  </si>
  <si>
    <t>https://poonawallafincorp.com/pfca/assets/pdf/financial-results-for-q4-fy-23.pdf</t>
  </si>
  <si>
    <t>https://poonawallafincorp.com/pfca/assets/pdf/PFL_Familiarization-program-FY22-23_19April2023.pdf</t>
  </si>
  <si>
    <t>https://poonawallafincorp.com/pfca/assets/pdf/pfl-investor-presentation-q1-fy24-july-24-2023.pdf</t>
  </si>
  <si>
    <t>https://poonawallafincorp.com/pdf/financial_reports/Q1-FY-21-Investor-call-transcript.pdf</t>
  </si>
  <si>
    <t>https://poonawallafincorp.com/pfca/assets/pdf/financial-results-for-q1-fy-24.pdf</t>
  </si>
  <si>
    <t>https://poonawallafincorp.com/pfca/assets/pdf/Q1FY23-Investor-Call-Poonawalla-Fincorp-28July-2022.pdf</t>
  </si>
  <si>
    <t>https://poonawallafincorp.com/pdf/Loan-Against-Property-Tariff-Sheet.pdf</t>
  </si>
  <si>
    <t>https://poonawallafincorp.com/pdf/financial_reports/MAGMA-FINCORP-ANALYSTS-CONCALL-TRANSCRIPT-Q3FY-21.pdf</t>
  </si>
  <si>
    <t>https://poonawallafincorp.com/pfca/assets/pdf/Investor-Call-Poonawalla-Fincorp-May13-2022.pdf</t>
  </si>
  <si>
    <t>https://poonawallafincorp.com/pdf/financial_reports/Ambit-Capital-Private-Limited-Conference-Call-with-Mr.-Adar-Poonawalla-Transcript-Sep18-2021.pdf</t>
  </si>
  <si>
    <t>https://poonawallafincorp.com/pfca/assets/pdf/Transcript-of-conference-call-for-Q2-result-of-FY23.pdf</t>
  </si>
  <si>
    <t>https://poonawallafincorp.com/pdf/press_release/annual-results-press-release-13-5-16.pdf</t>
  </si>
  <si>
    <t>https://poonawallafincorp.com/pdf/financial_reports/FY17-Q3-Magma-Fincorp-Concall-Transcript.pdf</t>
  </si>
  <si>
    <t>https://www.ferc.gov/sites/default/files/2023-06/June%20Open%20Meeting%20Elliott%20Presentation-final.pdf</t>
  </si>
  <si>
    <t>https://www.ferc.gov/sites/default/files/2023-09/Presentation%20-%20Elliott_F-R_Open_Mtg_%289-21-23%29.pdf</t>
  </si>
  <si>
    <t>https://www.ferc.gov/sites/default/files/2021-09/2021%20Cold%20Weather%20Inquiry%20Open%20Meeting%20Presentation%20_PPT%20Version.pdf</t>
  </si>
  <si>
    <t>https://www.ferc.gov/sites/default/files/2020-05/ElectricPowerMarketsintheWestandSoutheast.pdf</t>
  </si>
  <si>
    <t>https://www.ferc.gov/sites/default/files/2020-05/E-4-presentation.pdf</t>
  </si>
  <si>
    <t>https://www.ferc.gov/sites/default/files/2020-07/07-2020-E-1-staff-presentation.pdf</t>
  </si>
  <si>
    <t>https://www.ferc.gov/sites/default/files/2020-05/2018StateoftheMarketsPresentation.pdf</t>
  </si>
  <si>
    <t>https://www.ferc.gov/sites/default/files/2020-04/11-15-18-E-1-presentation.pdf</t>
  </si>
  <si>
    <t>https://www.ferc.gov/sites/default/files/2020-08/AD17-12-000-Presentation.pdf</t>
  </si>
  <si>
    <t>https://poonawallafincorp.com/pfca/assets/pdf/Internal-Audit-Policy-and-Charter.pdf</t>
  </si>
  <si>
    <t>https://poonawallafincorp.com/pfca/assets/pdf/PFLInvestorPresentationQ3FY24.pdf</t>
  </si>
  <si>
    <t>https://poonawallafincorp.com/pfca/assets/pdf/3.Annual-Report-for-the-Financial-Year-ended-March-31,2018.pdf</t>
  </si>
  <si>
    <t>https://poonawallafincorp.com/pfca/assets/pdf/9.Annual-Report-for-the-Financial-Year-ended-March-31,2021.pdf</t>
  </si>
  <si>
    <t>https://poonawallafincorp.com/pfca/assets/pdf/Ambit-Capital-Private-Limited-Conference-Call-with-Mr.-Adar-Poonawalla-Transcript-Sep18-2021.pdf</t>
  </si>
  <si>
    <t>https://poonawallafincorp.com/pfca/assets/pdf/Outcome-of-Board-Meeting-held-on-12-May-2022.pdf</t>
  </si>
  <si>
    <t>https://poonawallafincorp.com/pfca/assets/pdf/2.Annual-Report-for-the-Financial-Year-ended-March-31,2020.pdf</t>
  </si>
  <si>
    <t>https://poonawallafincorp.com/pdf/agm-2021/Ombudsman_Scheme_for_NBFCs-_2018.pdf</t>
  </si>
  <si>
    <t>https://poonawallafincorp.com/pdf/investor/Project-Neptune-Tranche-I-Prospectus-Filing.pdf</t>
  </si>
  <si>
    <t>https://poonawallafincorp.com/pfca/assets/pdf/8.Annual-Report-for-the-Financial-Year-ended-March-31,2019.pdf</t>
  </si>
  <si>
    <t>https://www.ferc.gov/sites/default/files/2020-06/lng-proposed-export-052920.pdf</t>
  </si>
  <si>
    <t>https://www.ferc.gov/sites/default/files/2020-05/A-4-presentation_0.pdf</t>
  </si>
  <si>
    <t>https://www.ferc.gov/sites/default/files/2020-05/10-19-17-H-1-presentation_0.pdf</t>
  </si>
  <si>
    <t>https://www.ferc.gov/sites/default/files/2021-04/RDB-Technical-Workshop-Presentation-April-2021.pdf</t>
  </si>
  <si>
    <t>https://www.ferc.gov/sites/default/files/2020-04/draft-guidelines.pdf</t>
  </si>
  <si>
    <t>https://www.ferc.gov/sites/default/files/2020-05/aug-A-3-presentation_0.pdf</t>
  </si>
  <si>
    <t>https://www.ferc.gov/sites/default/files/2020-05/A-3-presentation_0.pdf</t>
  </si>
  <si>
    <t>https://www.ferc.gov/sites/default/files/2020-04/G-2-presentation_0.pdf</t>
  </si>
  <si>
    <t>https://www.ferc.gov/sites/default/files/2020-08/CAISO-Presentation_08112015.pdf</t>
  </si>
  <si>
    <t>https://www.ferc.gov/sites/default/files/2020-05/02-14-19-EQR-presentation.pdf</t>
  </si>
  <si>
    <t>https://ieccontent.iec.co.il/media/mznhortl/the_israel_electric_co-financial_reports_march_31_2022.pdf</t>
  </si>
  <si>
    <t>https://ieccontent.iec.co.il/media/hulictdm/ann-ef-guarantees-final-updated-english-formats-june12th-2023.pdf</t>
  </si>
  <si>
    <t>https://ieccontent.iec.co.il/media/0vkfyhvw/annexure-a6-general-conditions-for-purchases-of-standard-goods-and-products-short-version-up-to-us-30-000-02-12.pdf</t>
  </si>
  <si>
    <t>https://ieccontent.iec.co.il/media/u0gmvevt/annexure-a6-general-conditions-for-purchases-of-standard-goods-and-products-short-version-up-to-us-30-000-5-3-23.pdf</t>
  </si>
  <si>
    <t>https://ieccontent.iec.co.il/media/yg5i4l2w/annexure-a8-general-conditions-for-purchases-of-software-hardware-and-maintenance-04-07-2023.pdf</t>
  </si>
  <si>
    <t>https://ieccontent.iec.co.il/media/4sebyloo/addendumnonum2.pdf</t>
  </si>
  <si>
    <t>https://ieccontent.iec.co.il/media/pb0f1fbb/annexure-a8-general-conditions-for-purchases-of-software-hardware-and-maintenance-02-12.pdf</t>
  </si>
  <si>
    <t>https://poonawallafincorp.com/pdf/press_release/INTERVIEW_Cogencis060121-converted.pdf</t>
  </si>
  <si>
    <t>https://poonawallafincorp.com/pdf/press_release/Results_Press_Release_Q3FY21.pdf</t>
  </si>
  <si>
    <t>https://poonawallafincorp.com/pdf/financial_reports/Magma-NPA-Sale-April-2017-Concall-transcript.pdf</t>
  </si>
  <si>
    <t>https://poonawallafincorp.com/pfca/assets/pdf/PhillipCap-MagmaFincorp-Aug01-2019-2-1.pdf</t>
  </si>
  <si>
    <t>https://poonawallafincorp.com/pfca/assets/pdf/SHP-30.06.2023.pdf</t>
  </si>
  <si>
    <t>https://poonawallafincorp.com/pfca/assets/pdf/50.Tanscript-of-conference-call-for-year-ended-March-31,2021.pdf</t>
  </si>
  <si>
    <t>https://poonawallafincorp.com/pdf/agm-2021/Ombudsman-Scheme-for-NBFCs-2018.pdf</t>
  </si>
  <si>
    <t>https://poonawallafincorp.com/pdf/press_release/Press-Release-draft-Q2-FY16.pdf</t>
  </si>
  <si>
    <t>https://poonawallafincorp.com/pdf/investor/MFL-Draft-Shelf-Prospectus_public-issue-of-NCD.pdf</t>
  </si>
  <si>
    <t>https://poonawallafincorp.com/pfca/assets/pdf/Outcome-of-Board-Meeting-held-on-23.01.2023.pdf</t>
  </si>
  <si>
    <t>https://www.ferc.gov/sites/default/files/2020-06/electronic-hearing-rules_060320.pdf</t>
  </si>
  <si>
    <t>https://www.ferc.gov/sites/default/files/2020-04/G-1-presentation.pdf</t>
  </si>
  <si>
    <t>https://www.ferc.gov/sites/default/files/2020-04/A-4-presentation.pdf</t>
  </si>
  <si>
    <t>https://www.ferc.gov/sites/default/files/2020-04/part12D-workshop-presentation-edited-5-14-15_0.pdf</t>
  </si>
  <si>
    <t>https://www.ferc.gov/sites/default/files/2020-09/EQR_and_XBRL-CSV_Presentation.pdf</t>
  </si>
  <si>
    <t>https://www.ferc.gov/sites/default/files/2020-04/hydro-security-webex-rev3.pdf</t>
  </si>
  <si>
    <t>https://www.ferc.gov/sites/default/files/2020-04/A-4-presentation_0.pdf</t>
  </si>
  <si>
    <t>https://www.ferc.gov/sites/default/files/2020-08/blackout-presentation.pdf</t>
  </si>
  <si>
    <t>https://www.ferc.gov/sites/default/files/2020-04/E-1-presentation_0.pdf</t>
  </si>
  <si>
    <t>https://www.ferc.gov/sites/default/files/2020-09/W3-B-2-David.pdf</t>
  </si>
  <si>
    <t>https://ieccontent.iec.co.il/media/xkoc32at/digitalm.pdf</t>
  </si>
  <si>
    <t>https://ieccontent.iec.co.il/media/aqpnpvbu/end2014.pdf</t>
  </si>
  <si>
    <t>https://ieccontent.iec.co.il/media/rdenpdhw/iec-investor-presentation-2019fy-final-hebrew.pdf</t>
  </si>
  <si>
    <t>https://ieccontent.iec.co.il/media/uv4d1sau/iec-investor-presentation-03-2022-final-hebrew.pdf</t>
  </si>
  <si>
    <t>https://poonawallafincorp.com/pfca/assets/pdf/149.Tanscript-of-conference-call-on-financial-results-for-June-30,2020.pdf</t>
  </si>
  <si>
    <t>https://poonawallafincorp.com/pfca/assets/pdf/PhillipCap-MagmaFincorp-Nov10-2017.pdf</t>
  </si>
  <si>
    <t>https://poonawallafincorp.com/pfca/assets/pdf/Poonawalla-Fincorp-Limited-Q2-FY2022-Earnings-Conference-Call.pdf</t>
  </si>
  <si>
    <t>https://d1io3yog0oux5.cloudfront.net/_f557ad3e60f664e990c1d619984f4024/paysafe/db/1110/9850/earnings_presentation/Paysafe_+4Q22+Earnings+Presentation+vfinal2b.pdf</t>
  </si>
  <si>
    <t>https://d1io3yog0oux5.cloudfront.net/_285923bef0fe48497ade62ef53389316/paysafe/db/1086/9868/pdf/Paysafe+2Q23+Earnings+Presentation+Final2.pdf</t>
  </si>
  <si>
    <t>https://d1io3yog0oux5.cloudfront.net/_f557ad3e60f664e990c1d619984f4024/paysafe/db/1111/9808/file/4Q21+Paysafe+Earnings+Presentation+vFinal.pdf</t>
  </si>
  <si>
    <t>https://ir.paysafe.com/financial-info-and-filings/sec-filings/content/0001193125-21-104105/0001193125-21-104105.pdf</t>
  </si>
  <si>
    <t>https://cannae.gcs-web.com/static-files/4d83d944-f7d3-4bcd-9596-921891c1bdb7</t>
  </si>
  <si>
    <t>https://d1io3yog0oux5.cloudfront.net/_01606310f09a870c905f26955fb43084/paysafe/db/1086/9862/pdf/Paysafe+1Q23+Earnings+Presentation+vFinal.pdf</t>
  </si>
  <si>
    <t>https://d1io3yog0oux5.cloudfront.net/_f557ad3e60f664e990c1d619984f4024/paysafe/db/1111/9796/file/3Q21+Paysafe+Earnings+Presentation+vFinal.pdf</t>
  </si>
  <si>
    <t>https://d1io3yog0oux5.cloudfront.net/_dbd7aa058b29cdf0c6d86b64487226e7/paysafe/db/1086/9880/pdf/Paysafe+3Q23+Earnings+Presentation+vfinal2.pdf</t>
  </si>
  <si>
    <t>https://d1io3yog0oux5.cloudfront.net/_b2ccad4525315f40e1f39b0bd5b532cf/paysafe/db/1186/11118/presentation/4Q21_Paysafe_Earnings_Presentation_vFinal.pdf</t>
  </si>
  <si>
    <t>https://d1io3yog0oux5.cloudfront.net/_6fed1845906b440db30cee6dbedac006/paysafe/db/1163/11029/pdf/2Q21_Paysafe_Earnings_Presentation_vFinal.pdf</t>
  </si>
  <si>
    <t>https://d1io3yog0oux5.cloudfront.net/_fb3c66c0d082c1dcb204e92d5dd1b951/paysafe/db/1186/11125/presentation/Paysafe_3Q23_Earnings_Presentation_vfinal2.pdf</t>
  </si>
  <si>
    <t>https://d1io3yog0oux5.cloudfront.net/_fe118db9f7136bf7ea558d1733dffcc7/paysafe/db/1186/11122/presentation/Paysafe__4Q22_Earnings_Presentation_vfinal2b.pdf</t>
  </si>
  <si>
    <t>https://d1io3yog0oux5.cloudfront.net/_d9be55300ccd14197c999a51c3a7d81f/paysafe/db/1086/9880/pdf/Paysafe+3Q23+Earnings+Presentation+vfinal2.pdf</t>
  </si>
  <si>
    <t>https://d1io3yog0oux5.cloudfront.net/_815d672572c7470c85d0bb973b518384/paysafe/db/1186/11120/presentation/Paysafe_Earnings_Presentation_vFinal.pdf</t>
  </si>
  <si>
    <t>https://d1io3yog0oux5.cloudfront.net/_a01d0ebed7ad21d35208bcff06719e79/paysafe/db/1086/9880/pdf/Paysafe+3Q23+Earnings+Presentation+vfinal2.pdf</t>
  </si>
  <si>
    <t>https://d1io3yog0oux5.cloudfront.net/_6fed1845906b440db30cee6dbedac006/paysafe/db/1186/11125/presentation/Paysafe_3Q23_Earnings_Presentation_vfinal2.pdf</t>
  </si>
  <si>
    <t>https://d1io3yog0oux5.cloudfront.net/_fe118db9f7136bf7ea558d1733dffcc7/paysafe/db/1186/11119/presentation/1Q22_Paysafe_Earnings_Presentation_vFinal.pdf</t>
  </si>
  <si>
    <t>https://d1io3yog0oux5.cloudfront.net/_fe118db9f7136bf7ea558d1733dffcc7/paysafe/db/1186/11125/presentation/Paysafe_3Q23_Earnings_Presentation_vfinal2.pdf</t>
  </si>
  <si>
    <t>https://d1io3yog0oux5.cloudfront.net/_815d672572c7470c85d0bb973b518384/paysafe/db/1186/11119/presentation/1Q22_Paysafe_Earnings_Presentation_vFinal.pdf</t>
  </si>
  <si>
    <t>https://d1io3yog0oux5.cloudfront.net/_6fed1845906b440db30cee6dbedac006/paysafe/db/1186/11118/presentation/4Q21_Paysafe_Earnings_Presentation_vFinal.pdf</t>
  </si>
  <si>
    <t>https://d1io3yog0oux5.cloudfront.net/_6fed1845906b440db30cee6dbedac006/paysafe/db/1186/11116/presentation/2Q21_Paysafe_Earnings_Presentation_vFinal.pdf</t>
  </si>
  <si>
    <t>https://d1io3yog0oux5.cloudfront.net/_fe118db9f7136bf7ea558d1733dffcc7/paysafe/db/1186/11123/presentation/Paysafe_1Q23_Earnings_Presentation_vFinal.pdf</t>
  </si>
  <si>
    <t>https://d1io3yog0oux5.cloudfront.net/_815d672572c7470c85d0bb973b518384/paysafe/db/1186/11125/presentation/Paysafe_3Q23_Earnings_Presentation_vfinal2.pdf</t>
  </si>
  <si>
    <t>https://d1io3yog0oux5.cloudfront.net/_0991680d9e5238c7aaac379fd58652b5/paysafe/db/1186/11120/presentation/Paysafe_Earnings_Presentation_vFinal.pdf</t>
  </si>
  <si>
    <t>https://d1io3yog0oux5.cloudfront.net/_fe118db9f7136bf7ea558d1733dffcc7/paysafe/db/1186/11124/presentation/Paysafe_2Q23_Earnings_Presentation_Final2.pdf</t>
  </si>
  <si>
    <t>https://d1io3yog0oux5.cloudfront.net/_815d672572c7470c85d0bb973b518384/paysafe/db/1163/11029/pdf/2Q21_Paysafe_Earnings_Presentation_vFinal.pdf</t>
  </si>
  <si>
    <t>https://d1io3yog0oux5.cloudfront.net/_fe118db9f7136bf7ea558d1733dffcc7/paysafe/db/1163/11029/pdf/2Q21_Paysafe_Earnings_Presentation_vFinal.pdf</t>
  </si>
  <si>
    <t>https://d1io3yog0oux5.cloudfront.net/_815d672572c7470c85d0bb973b518384/paysafe/db/1186/11123/presentation/Paysafe_1Q23_Earnings_Presentation_vFinal.pdf</t>
  </si>
  <si>
    <t>https://d1io3yog0oux5.cloudfront.net/_815d672572c7470c85d0bb973b518384/paysafe/db/1186/11124/presentation/Paysafe_2Q23_Earnings_Presentation_Final2.pdf</t>
  </si>
  <si>
    <t>https://d1io3yog0oux5.cloudfront.net/_0991680d9e5238c7aaac379fd58652b5/paysafe/db/1186/11115/presentation/1Q21_Earnings_Presentation_Final.pdf</t>
  </si>
  <si>
    <t>https://d1io3yog0oux5.cloudfront.net/_fb3c66c0d082c1dcb204e92d5dd1b951/paysafe/db/1186/11122/presentation/Paysafe__4Q22_Earnings_Presentation_vfinal2b.pdf</t>
  </si>
  <si>
    <t>https://d1io3yog0oux5.cloudfront.net/_baf477f613dfd05446ceb73f9a25365c/paysafe/db/1086/9862/pdf/Paysafe+1Q23+Earnings+Presentation+vFinal.pdf</t>
  </si>
  <si>
    <t>https://d1io3yog0oux5.cloudfront.net/_fe118db9f7136bf7ea558d1733dffcc7/paysafe/db/1186/11121/presentation/Paysafe__3Q22_Earnings_Presentation_vf.pdf</t>
  </si>
  <si>
    <t>https://d1io3yog0oux5.cloudfront.net/_fe118db9f7136bf7ea558d1733dffcc7/paysafe/db/1163/11031/pdf/4Q21_Paysafe_Earnings_Presentation_vFinal.pdf</t>
  </si>
  <si>
    <t>https://d1io3yog0oux5.cloudfront.net/_0991680d9e5238c7aaac379fd58652b5/paysafe/db/1186/11118/presentation/4Q21_Paysafe_Earnings_Presentation_vFinal.pdf</t>
  </si>
  <si>
    <t>https://d1io3yog0oux5.cloudfront.net/_b2ccad4525315f40e1f39b0bd5b532cf/paysafe/db/1186/11115/presentation/1Q21_Earnings_Presentation_Final.pdf</t>
  </si>
  <si>
    <t>https://www.ferc.gov/sites/default/files/2020-04/chap9.pdf</t>
  </si>
  <si>
    <t>https://d1io3yog0oux5.cloudfront.net/_815d672572c7470c85d0bb973b518384/paysafe/db/1186/11121/presentation/Paysafe__3Q22_Earnings_Presentation_vf.pdf</t>
  </si>
  <si>
    <t>https://www.ferc.gov/sites/default/files/2021-02/Extreme%20Winter%20Weather%20Event%20_%20FERC%20insight%20_%20Volume%202%20_%202021.pdf</t>
  </si>
  <si>
    <t>https://d1io3yog0oux5.cloudfront.net/_0991680d9e5238c7aaac379fd58652b5/paysafe/db/1186/11121/presentation/Paysafe__3Q22_Earnings_Presentation_vf.pdf</t>
  </si>
  <si>
    <t>https://www.ferc.gov/sites/default/files/2020-05/2018SummerEnergyMarketandReliabilityAssessmentStaffPresentation.pdf</t>
  </si>
  <si>
    <t>https://www.ferc.gov/sites/default/files/2020-08/Algonquin-Presentation.pdf</t>
  </si>
  <si>
    <t>https://d1io3yog0oux5.cloudfront.net/_815d672572c7470c85d0bb973b518384/paysafe/db/1163/11028/pdf/1Q21_Earnings_Presentation_Final.pdf</t>
  </si>
  <si>
    <t>https://www.ferc.gov/sites/default/files/2020-05/Filing%20Procedures%20for%20Settlements%20Presentation.pdf</t>
  </si>
  <si>
    <t>https://d1io3yog0oux5.cloudfront.net/_815d672572c7470c85d0bb973b518384/paysafe/db/1186/11117/presentation/3Q21_Paysafe_Earnings_Presentation_vFinal.pdf</t>
  </si>
  <si>
    <t>https://www.ferc.gov/sites/default/files/2020-09/W3-A-4-Goldis.pdf</t>
  </si>
  <si>
    <t>https://d1io3yog0oux5.cloudfront.net/_14b1cdfaa113f0c3076610060526e06d/paysafe/db/1186/11119/presentation/1Q22_Paysafe_Earnings_Presentation_vFinal.pdf</t>
  </si>
  <si>
    <t>https://www.ferc.gov/sites/default/files/2020-09/H2-2-Hedman.pdf</t>
  </si>
  <si>
    <t>https://d1io3yog0oux5.cloudfront.net/_6fed1845906b440db30cee6dbedac006/paysafe/db/1186/11115/presentation/1Q21_Earnings_Presentation_Final.pdf</t>
  </si>
  <si>
    <t>https://www.ferc.gov/sites/default/files/2020-04/rev-3b-webex_0.pdf</t>
  </si>
  <si>
    <t>https://d1io3yog0oux5.cloudfront.net/_b2ccad4525315f40e1f39b0bd5b532cf/paysafe/db/1186/11122/presentation/Paysafe__4Q22_Earnings_Presentation_vfinal2b.pdf</t>
  </si>
  <si>
    <t>https://www.ferc.gov/sites/default/files/2021-09/February%202021%20Cold%20Weather%20Grid%20Operations_Preliminary%20Findings%20and%20Recommendations-09-23-21_Full%20Presentation.pdf</t>
  </si>
  <si>
    <t>https://d1io3yog0oux5.cloudfront.net/_0991680d9e5238c7aaac379fd58652b5/paysafe/db/1186/11117/presentation/3Q21_Paysafe_Earnings_Presentation_vFinal.pdf</t>
  </si>
  <si>
    <t>https://www.ferc.gov/sites/default/files/2020-05/10-05-transcript.pdf</t>
  </si>
  <si>
    <t>https://d1io3yog0oux5.cloudfront.net/_f557ad3e60f664e990c1d619984f4024/paysafe/db/1086/9868/pdf/Paysafe+2Q23+Earnings+Presentation+Final2.pdf</t>
  </si>
  <si>
    <t>https://d1io3yog0oux5.cloudfront.net/_fe118db9f7136bf7ea558d1733dffcc7/paysafe/db/1163/11037/pdf/Paysafe_1Q23_Earnings_Presentation_vFinal.pdf</t>
  </si>
  <si>
    <t>https://d1io3yog0oux5.cloudfront.net/_4c53e8e7b3fdad6cda5ea206afe41d10/paysafe/db/1110/9859/earnings_presentation/Paysafe+1Q23+Earnings+Presentation+vFinal.pdf</t>
  </si>
  <si>
    <t>https://d1io3yog0oux5.cloudfront.net/_fe118db9f7136bf7ea558d1733dffcc7/paysafe/db/1163/11035/pdf/Paysafe__4Q22_Earnings_Presentation_vfinal2b.pdf</t>
  </si>
  <si>
    <t>https://d1io3yog0oux5.cloudfront.net/_6fed1845906b440db30cee6dbedac006/paysafe/db/1186/11124/presentation/Paysafe_2Q23_Earnings_Presentation_Final2.pdf</t>
  </si>
  <si>
    <t>https://d1io3yog0oux5.cloudfront.net/_6fed1845906b440db30cee6dbedac006/paysafe/db/1163/11028/pdf/1Q21_Earnings_Presentation_Final.pdf</t>
  </si>
  <si>
    <t>https://d1io3yog0oux5.cloudfront.net/_815d672572c7470c85d0bb973b518384/paysafe/db/1163/11035/pdf/Paysafe__4Q22_Earnings_Presentation_vfinal2b.pdf</t>
  </si>
  <si>
    <t>https://d1io3yog0oux5.cloudfront.net/_9d75e564239c91d2ca996915ad5817fe/paysafe/db/1111/9781/file/2Q21+Paysafe+Earnings+Presentation+vFinal.pdf</t>
  </si>
  <si>
    <t>https://d1io3yog0oux5.cloudfront.net/_be8c4efb3cecc57ba6a10dd43da14f24/paysafe/db/1111/9781/file/2Q21+Paysafe+Earnings+Presentation+vFinal.pdf</t>
  </si>
  <si>
    <t>https://d1io3yog0oux5.cloudfront.net/_6fed1845906b440db30cee6dbedac006/paysafe/db/1186/11123/presentation/Paysafe_1Q23_Earnings_Presentation_vFinal.pdf</t>
  </si>
  <si>
    <t>https://d1io3yog0oux5.cloudfront.net/_2cee941a4ce4cbf1813f90363cb3164a/paysafe/db/1111/9760/file/1Q21+Earnings+Presentation+Final.pdf</t>
  </si>
  <si>
    <t>https://d1io3yog0oux5.cloudfront.net/_d951463576531931ea803b1d0a3733b7/paysafe/db/1111/9760/file/1Q21+Earnings+Presentation+Final.pdf</t>
  </si>
  <si>
    <t>https://d1io3yog0oux5.cloudfront.net/_6adaee2cce50486459952a8dc73d1ff4/paysafe/db/1111/9760/file/1Q21+Earnings+Presentation+Final.pdf</t>
  </si>
  <si>
    <t>https://d1io3yog0oux5.cloudfront.net/_b2ccad4525315f40e1f39b0bd5b532cf/paysafe/db/1163/11033/pdf/Paysafe_Earnings_Presentation_vFinal.pdf</t>
  </si>
  <si>
    <t>https://d1io3yog0oux5.cloudfront.net/_b2ccad4525315f40e1f39b0bd5b532cf/paysafe/db/1186/11120/presentation/Paysafe_Earnings_Presentation_vFinal.pdf</t>
  </si>
  <si>
    <t>https://d1io3yog0oux5.cloudfront.net/_815d672572c7470c85d0bb973b518384/paysafe/db/1163/11037/pdf/Paysafe_1Q23_Earnings_Presentation_vFinal.pdf</t>
  </si>
  <si>
    <t>https://d1io3yog0oux5.cloudfront.net/_b2ccad4525315f40e1f39b0bd5b532cf/paysafe/db/1163/11031/pdf/4Q21_Paysafe_Earnings_Presentation_vFinal.pdf</t>
  </si>
  <si>
    <t>https://d1io3yog0oux5.cloudfront.net/_6fed1845906b440db30cee6dbedac006/paysafe/db/1186/11117/presentation/3Q21_Paysafe_Earnings_Presentation_vFinal.pdf</t>
  </si>
  <si>
    <t>https://d1io3yog0oux5.cloudfront.net/_a01d0ebed7ad21d35208bcff06719e79/paysafe/db/1111/9781/file/2Q21+Paysafe+Earnings+Presentation+vFinal.pdf</t>
  </si>
  <si>
    <t>https://d1io3yog0oux5.cloudfront.net/_a777839eddc23e089629a9c0eedff750/paysafe/db/1111/9808/file/4Q21+Paysafe+Earnings+Presentation+vFinal.pdf</t>
  </si>
  <si>
    <t>https://d1io3yog0oux5.cloudfront.net/_d9be55300ccd14197c999a51c3a7d81f/paysafe/db/1111/9781/file/2Q21+Paysafe+Earnings+Presentation+vFinal.pdf</t>
  </si>
  <si>
    <t>https://d1io3yog0oux5.cloudfront.net/_468e4663b261ee58a3ef5221d0c984c0/paysafe/db/1111/9781/file/2Q21+Paysafe+Earnings+Presentation+vFinal.pdf</t>
  </si>
  <si>
    <t>https://d1io3yog0oux5.cloudfront.net/_468e4663b261ee58a3ef5221d0c984c0/paysafe/db/1086/9780/pdf/2Q21+Paysafe+Earnings+Presentation+vFinal.pdf</t>
  </si>
  <si>
    <t>https://d1io3yog0oux5.cloudfront.net/_f557ad3e60f664e990c1d619984f4024/paysafe/db/1110/9859/earnings_presentation/Paysafe+1Q23+Earnings+Presentation+vFinal.pdf</t>
  </si>
  <si>
    <t>https://d1io3yog0oux5.cloudfront.net/_80d11f650abc366f17cec634eaa5c10b/paysafe/db/1163/11039/pdf/Paysafe_3Q23_Earnings_Presentation_vfinal2.pdf</t>
  </si>
  <si>
    <t>https://d1io3yog0oux5.cloudfront.net/_f557ad3e60f664e990c1d619984f4024/paysafe/db/1111/9760/file/1Q21+Earnings+Presentation+Final.pdf</t>
  </si>
  <si>
    <t>https://d1io3yog0oux5.cloudfront.net/_fe118db9f7136bf7ea558d1733dffcc7/paysafe/db/1163/11038/pdf/Paysafe_2Q23_Earnings_Presentation_Final2.pdf</t>
  </si>
  <si>
    <t>https://d1io3yog0oux5.cloudfront.net/_b2ccad4525315f40e1f39b0bd5b532cf/paysafe/db/1186/11119/presentation/1Q22_Paysafe_Earnings_Presentation_vFinal.pdf</t>
  </si>
  <si>
    <t>https://d1io3yog0oux5.cloudfront.net/_468e4663b261ee58a3ef5221d0c984c0/paysafe/db/1082/9730/file/Analyst_Day_presentation_March_9__2021.pdf</t>
  </si>
  <si>
    <t>https://d1io3yog0oux5.cloudfront.net/_b2ccad4525315f40e1f39b0bd5b532cf/paysafe/db/1186/11123/presentation/Paysafe_1Q23_Earnings_Presentation_vFinal.pdf</t>
  </si>
  <si>
    <t>https://d1io3yog0oux5.cloudfront.net/_fe118db9f7136bf7ea558d1733dffcc7/paysafe/db/1163/11034/pdf/Paysafe__3Q22_Earnings_Presentation_vf.pdf</t>
  </si>
  <si>
    <t>https://d1io3yog0oux5.cloudfront.net/_80d11f650abc366f17cec634eaa5c10b/paysafe/db/1186/11120/presentation/Paysafe_Earnings_Presentation_vFinal.pdf</t>
  </si>
  <si>
    <t>https://d1io3yog0oux5.cloudfront.net/_fe118db9f7136bf7ea558d1733dffcc7/paysafe/db/1163/11032/pdf/1Q22_Paysafe_Earnings_Presentation_vFinal.pdf</t>
  </si>
  <si>
    <t>https://d1io3yog0oux5.cloudfront.net/_6fed1845906b440db30cee6dbedac006/paysafe/db/1186/11119/presentation/1Q22_Paysafe_Earnings_Presentation_vFinal.pdf</t>
  </si>
  <si>
    <t>https://d1io3yog0oux5.cloudfront.net/_cddce22adea02c8bafceff2cc21a11c9/paysafe/db/1082/9730/file/Analyst_Day_presentation_March_9__2021.pdf</t>
  </si>
  <si>
    <t>https://d1io3yog0oux5.cloudfront.net/_815d672572c7470c85d0bb973b518384/paysafe/db/1163/11038/pdf/Paysafe_2Q23_Earnings_Presentation_Final2.pdf</t>
  </si>
  <si>
    <t>https://d1io3yog0oux5.cloudfront.net/_e00407a6781885b02becc798eb5d4d5e/paysafe/db/1163/11027/pdf/Analyst_Day_presentation_March_9__2021_(1).pdf</t>
  </si>
  <si>
    <t>https://d1io3yog0oux5.cloudfront.net/_815d672572c7470c85d0bb973b518384/paysafe/db/1163/11034/pdf/Paysafe__3Q22_Earnings_Presentation_vf.pdf</t>
  </si>
  <si>
    <t>https://d1io3yog0oux5.cloudfront.net/_b2ccad4525315f40e1f39b0bd5b532cf/paysafe/db/1163/11037/pdf/Paysafe_1Q23_Earnings_Presentation_vFinal.pdf</t>
  </si>
  <si>
    <t>https://d1io3yog0oux5.cloudfront.net/_d951463576531931ea803b1d0a3733b7/paysafe/db/1086/9852/pdf/Paysafe_+4Q22+Earnings+Presentation+vfinal2b.pdf</t>
  </si>
  <si>
    <t>https://d1io3yog0oux5.cloudfront.net/_dbd7aa058b29cdf0c6d86b64487226e7/paysafe/db/1111/9781/file/2Q21+Paysafe+Earnings+Presentation+vFinal.pdf</t>
  </si>
  <si>
    <t>https://d1io3yog0oux5.cloudfront.net/_81c7624e1fdebb7988da0f92dc21dec2/paysafe/db/1111/9781/file/2Q21+Paysafe+Earnings+Presentation+vFinal.pdf</t>
  </si>
  <si>
    <t>https://d1io3yog0oux5.cloudfront.net/_815d672572c7470c85d0bb973b518384/paysafe/db/1163/11030/pdf/3Q21_Paysafe_Earnings_Presentation_vFinal.pdf</t>
  </si>
  <si>
    <t>https://d1io3yog0oux5.cloudfront.net/_815d672572c7470c85d0bb973b518384/paysafe/db/1163/11032/pdf/1Q22_Paysafe_Earnings_Presentation_vFinal.pdf</t>
  </si>
  <si>
    <t>https://d1io3yog0oux5.cloudfront.net/_815d672572c7470c85d0bb973b518384/paysafe/db/1163/11033/pdf/Paysafe_Earnings_Presentation_vFinal.pdf</t>
  </si>
  <si>
    <t>https://d1io3yog0oux5.cloudfront.net/_a01d0ebed7ad21d35208bcff06719e79/paysafe/db/1111/9760/file/1Q21+Earnings+Presentation+Final.pdf</t>
  </si>
  <si>
    <t>https://d1io3yog0oux5.cloudfront.net/_80d11f650abc366f17cec634eaa5c10b/paysafe/db/1186/11121/presentation/Paysafe__3Q22_Earnings_Presentation_vf.pdf</t>
  </si>
  <si>
    <t>https://d1io3yog0oux5.cloudfront.net/_468e4663b261ee58a3ef5221d0c984c0/paysafe/db/1081/9847/presentation/PSFE+Analyst+and+Investor+Day+vfinal.pdf</t>
  </si>
  <si>
    <t>https://d1io3yog0oux5.cloudfront.net/_9d75e564239c91d2ca996915ad5817fe/paysafe/db/1111/9760/file/1Q21+Earnings+Presentation+Final.pdf</t>
  </si>
  <si>
    <t>https://d1io3yog0oux5.cloudfront.net/_d9be55300ccd14197c999a51c3a7d81f/paysafe/db/1111/9760/file/1Q21+Earnings+Presentation+Final.pdf</t>
  </si>
  <si>
    <t>https://d1io3yog0oux5.cloudfront.net/_20b4dc84ca4830bf4d532093f8214982/paysafe/db/1082/9730/file/Analyst_Day_presentation_March_9__2021.pdf</t>
  </si>
  <si>
    <t>https://d1io3yog0oux5.cloudfront.net/_a7dfee5688a145fa225a2f1a035d25bf/paysafe/db/1111/9781/file/2Q21+Paysafe+Earnings+Presentation+vFinal.pdf</t>
  </si>
  <si>
    <t>https://d1io3yog0oux5.cloudfront.net/_815d672572c7470c85d0bb973b518384/paysafe/db/1163/11031/pdf/4Q21_Paysafe_Earnings_Presentation_vFinal.pdf</t>
  </si>
  <si>
    <t>https://d1io3yog0oux5.cloudfront.net/_be8c4efb3cecc57ba6a10dd43da14f24/paysafe/db/1111/9760/file/1Q21+Earnings+Presentation+Final.pdf</t>
  </si>
  <si>
    <t>https://d1io3yog0oux5.cloudfront.net/_b2ccad4525315f40e1f39b0bd5b532cf/paysafe/db/1186/11124/presentation/Paysafe_2Q23_Earnings_Presentation_Final2.pdf</t>
  </si>
  <si>
    <t>https://d1io3yog0oux5.cloudfront.net/_448351804e46d9cc8f4cf8a02d7515ca/paysafe/db/1111/9781/file/2Q21+Paysafe+Earnings+Presentation+vFinal.pdf</t>
  </si>
  <si>
    <t>https://d1io3yog0oux5.cloudfront.net/_815d672572c7470c85d0bb973b518384/paysafe/db/1163/11027/pdf/Analyst_Day_presentation_March_9__2021_(1).pdf</t>
  </si>
  <si>
    <t>https://d1io3yog0oux5.cloudfront.net/_a01d0ebed7ad21d35208bcff06719e79/paysafe/db/1086/9809/pdf/4Q21+Paysafe+Earnings+Presentation+vFinal.pdf</t>
  </si>
  <si>
    <t>https://d1io3yog0oux5.cloudfront.net/_e285dd76b599594af6a9a9e2fd8b2277/paysafe/db/1086/9780/pdf/2Q21+Paysafe+Earnings+Presentation+vFinal.pdf</t>
  </si>
  <si>
    <t>https://d1io3yog0oux5.cloudfront.net/_de8fe9b6fe6d2a612606f6c9be26f1e8/paysafe/db/1082/9730/file/Analyst_Day_presentation_March_9__2021.pdf</t>
  </si>
  <si>
    <t>https://d1io3yog0oux5.cloudfront.net/_115deb4c3e1b4357786f55daf8f1dd7b/paysafe/db/1082/9730/file/Analyst_Day_presentation_March_9__2021.pdf</t>
  </si>
  <si>
    <t>https://d1io3yog0oux5.cloudfront.net/_285923bef0fe48497ade62ef53389316/paysafe/db/1111/9781/file/2Q21+Paysafe+Earnings+Presentation+vFinal.pdf</t>
  </si>
  <si>
    <t>https://d1io3yog0oux5.cloudfront.net/_285923bef0fe48497ade62ef53389316/paysafe/db/1086/9780/pdf/2Q21+Paysafe+Earnings+Presentation+vFinal.pdf</t>
  </si>
  <si>
    <t>https://d1io3yog0oux5.cloudfront.net/_80d11f650abc366f17cec634eaa5c10b/paysafe/db/1186/11124/presentation/Paysafe_2Q23_Earnings_Presentation_Final2.pdf</t>
  </si>
  <si>
    <t>https://d1io3yog0oux5.cloudfront.net/_468e4663b261ee58a3ef5221d0c984c0/paysafe/db/1111/9760/file/1Q21+Earnings+Presentation+Final.pdf</t>
  </si>
  <si>
    <t>https://d1io3yog0oux5.cloudfront.net/_580925d054a7e57fa6b8542011541ee4/paysafe/db/1086/9780/pdf/2Q21+Paysafe+Earnings+Presentation+vFinal.pdf</t>
  </si>
  <si>
    <t>https://d1io3yog0oux5.cloudfront.net/_22bb7ead34a47affd0aaab44e42d92dc/paysafe/db/1086/9780/pdf/2Q21+Paysafe+Earnings+Presentation+vFinal.pdf</t>
  </si>
  <si>
    <t>https://d1io3yog0oux5.cloudfront.net/_aa0e36b316c074d68df166d1182da551/paysafe/db/1111/9781/file/2Q21+Paysafe+Earnings+Presentation+vFinal.pdf</t>
  </si>
  <si>
    <t>https://d1io3yog0oux5.cloudfront.net/_729e9d37b02660d6195702a6c35ee1c1/paysafe/db/1111/9781/file/2Q21+Paysafe+Earnings+Presentation+vFinal.pdf</t>
  </si>
  <si>
    <t>https://d1io3yog0oux5.cloudfront.net/_9fbb4cde6fe82e7adcae0e6d9bce0cdc/paysafe/db/1111/9781/file/2Q21+Paysafe+Earnings+Presentation+vFinal.pdf</t>
  </si>
  <si>
    <t>https://d1io3yog0oux5.cloudfront.net/_3179bb33f52f50eba5e43c24b2893fa5/paysafe/db/1086/9780/pdf/2Q21+Paysafe+Earnings+Presentation+vFinal.pdf</t>
  </si>
  <si>
    <t>https://d1io3yog0oux5.cloudfront.net/_c37e441fd63a9b3065e0ee5893cc5d20/paysafe/db/1082/9730/file/Analyst_Day_presentation_March_9__2021.pdf</t>
  </si>
  <si>
    <t>https://d1io3yog0oux5.cloudfront.net/_6fed1845906b440db30cee6dbedac006/paysafe/db/1163/11034/pdf/Paysafe__3Q22_Earnings_Presentation_vf.pdf</t>
  </si>
  <si>
    <t>https://d1io3yog0oux5.cloudfront.net/_10029d6eb80f22af1241845bc32bb91c/paysafe/db/1086/9780/pdf/2Q21+Paysafe+Earnings+Presentation+vFinal.pdf</t>
  </si>
  <si>
    <t>https://d1io3yog0oux5.cloudfront.net/_a777839eddc23e089629a9c0eedff750/paysafe/db/1111/9760/file/1Q21+Earnings+Presentation+Final.pdf</t>
  </si>
  <si>
    <t>https://d1io3yog0oux5.cloudfront.net/_418674dc56404831d449c855b39d89ae/paysafe/db/1111/9781/file/2Q21+Paysafe+Earnings+Presentation+vFinal.pdf</t>
  </si>
  <si>
    <t>https://d1io3yog0oux5.cloudfront.net/_c713e0e623f2f7d2e2202363d58ec6d2/paysafe/db/1086/9780/pdf/2Q21+Paysafe+Earnings+Presentation+vFinal.pdf</t>
  </si>
  <si>
    <t>https://d1io3yog0oux5.cloudfront.net/_24dc2db153a2f383bbc41cf39fb3c950/paysafe/db/1086/9780/pdf/2Q21+Paysafe+Earnings+Presentation+vFinal.pdf</t>
  </si>
  <si>
    <t>https://d1io3yog0oux5.cloudfront.net/_6fed1845906b440db30cee6dbedac006/paysafe/db/1163/11035/pdf/Paysafe__4Q22_Earnings_Presentation_vfinal2b.pdf</t>
  </si>
  <si>
    <t>https://d1io3yog0oux5.cloudfront.net/_b2ccad4525315f40e1f39b0bd5b532cf/paysafe/db/1186/11121/presentation/Paysafe__3Q22_Earnings_Presentation_vf.pdf</t>
  </si>
  <si>
    <t>https://d1io3yog0oux5.cloudfront.net/_6fed1845906b440db30cee6dbedac006/paysafe/db/1163/11027/pdf/Analyst_Day_presentation_March_9__2021_(1).pdf</t>
  </si>
  <si>
    <t>https://d1io3yog0oux5.cloudfront.net/_661955e160f819fcd6c59e75b5a62323/paysafe/db/1111/9781/file/2Q21+Paysafe+Earnings+Presentation+vFinal.pdf</t>
  </si>
  <si>
    <t>https://d1io3yog0oux5.cloudfront.net/_56d2533c4fc4aef838081b8e657c42b1/paysafe/db/1086/9862/pdf/Paysafe+1Q23+Earnings+Presentation+vFinal.pdf</t>
  </si>
  <si>
    <t>https://d1io3yog0oux5.cloudfront.net/_8f5fbef1eb0d6a8526fa429107288c64/paysafe/db/1086/9780/pdf/2Q21+Paysafe+Earnings+Presentation+vFinal.pdf</t>
  </si>
  <si>
    <t>https://d1io3yog0oux5.cloudfront.net/_0ebcc6b894825d7436cbf1548d78138b/paysafe/db/1111/9781/file/2Q21+Paysafe+Earnings+Presentation+vFinal.pdf</t>
  </si>
  <si>
    <t>https://d1io3yog0oux5.cloudfront.net/_22bb7ead34a47affd0aaab44e42d92dc/paysafe/db/1111/9781/file/2Q21+Paysafe+Earnings+Presentation+vFinal.pdf</t>
  </si>
  <si>
    <t>https://d1io3yog0oux5.cloudfront.net/_01606310f09a870c905f26955fb43084/paysafe/db/1111/9781/file/2Q21+Paysafe+Earnings+Presentation+vFinal.pdf</t>
  </si>
  <si>
    <t>https://d1io3yog0oux5.cloudfront.net/_2135dafe52d1d19c179f5045ac64ff07/paysafe/db/1111/9781/file/2Q21+Paysafe+Earnings+Presentation+vFinal.pdf</t>
  </si>
  <si>
    <t>https://d1io3yog0oux5.cloudfront.net/_6fed1845906b440db30cee6dbedac006/paysafe/db/1163/11033/pdf/Paysafe_Earnings_Presentation_vFinal.pdf</t>
  </si>
  <si>
    <t>https://d1io3yog0oux5.cloudfront.net/_cc6a973167a792041384bf35fc02e365/paysafe/db/1111/9781/file/2Q21+Paysafe+Earnings+Presentation+vFinal.pdf</t>
  </si>
  <si>
    <t>https://d1io3yog0oux5.cloudfront.net/_83573acb0595d16ca5cd16e81ea2a6fa/paysafe/db/1086/9780/pdf/2Q21+Paysafe+Earnings+Presentation+vFinal.pdf</t>
  </si>
  <si>
    <t>https://d1io3yog0oux5.cloudfront.net/_ff62fd6968f8a50ccf83a4abf63f3f3f/paysafe/db/1086/9780/pdf/2Q21+Paysafe+Earnings+Presentation+vFinal.pdf</t>
  </si>
  <si>
    <t>https://d1io3yog0oux5.cloudfront.net/_090d454acbbd8c59e6edb1bc3c5473ef/paysafe/db/1111/9781/file/2Q21+Paysafe+Earnings+Presentation+vFinal.pdf</t>
  </si>
  <si>
    <t>https://d1io3yog0oux5.cloudfront.net/_03774c1869de131604717fd8b2ca183c/paysafe/db/1186/11116/presentation/2Q21_Paysafe_Earnings_Presentation_vFinal.pdf</t>
  </si>
  <si>
    <t>https://d1io3yog0oux5.cloudfront.net/_8f406e4e138750d412d899a93a4a8816/paysafe/db/1186/11116/presentation/2Q21_Paysafe_Earnings_Presentation_vFinal.pdf</t>
  </si>
  <si>
    <t>https://d1io3yog0oux5.cloudfront.net/_2cc345ca7a9f02ed8b286809ea16173b/paysafe/db/1086/9748/pdf/Analyst_Day_presentation_March_9__2021+(1).pdf</t>
  </si>
  <si>
    <t>https://d1io3yog0oux5.cloudfront.net/_898d98efd07af4a4a51dc053d8244f72/paysafe/db/1082/9730/file/Analyst_Day_presentation_March_9__2021.pdf</t>
  </si>
  <si>
    <t>https://d1io3yog0oux5.cloudfront.net/_23f4997c9d86d04faf94d540194ba162/paysafe/db/1082/9730/file/Analyst_Day_presentation_March_9__2021.pdf</t>
  </si>
  <si>
    <t>https://d1io3yog0oux5.cloudfront.net/_c713e0e623f2f7d2e2202363d58ec6d2/paysafe/db/1111/9781/file/2Q21+Paysafe+Earnings+Presentation+vFinal.pdf</t>
  </si>
  <si>
    <t>https://d1io3yog0oux5.cloudfront.net/_7920469250a90c9a59f670f67e71cc7c/paysafe/db/1086/9780/pdf/2Q21+Paysafe+Earnings+Presentation+vFinal.pdf</t>
  </si>
  <si>
    <t>https://d1io3yog0oux5.cloudfront.net/_7920469250a90c9a59f670f67e71cc7c/paysafe/db/1111/9781/file/2Q21+Paysafe+Earnings+Presentation+vFinal.pdf</t>
  </si>
  <si>
    <t>https://d1io3yog0oux5.cloudfront.net/_7c61d54e92d0cf4640b2655382526a35/paysafe/db/1110/9859/earnings_presentation/Paysafe+1Q23+Earnings+Presentation+vFinal.pdf</t>
  </si>
  <si>
    <t>https://d1io3yog0oux5.cloudfront.net/_8877d9b3e4f2ff42b9a1de64b0c9903c/paysafe/db/1086/9780/pdf/2Q21+Paysafe+Earnings+Presentation+vFinal.pdf</t>
  </si>
  <si>
    <t>https://d1io3yog0oux5.cloudfront.net/_983af5bff16ff44b199938ec1fbc9166/paysafe/db/1086/9780/pdf/2Q21+Paysafe+Earnings+Presentation+vFinal.pdf</t>
  </si>
  <si>
    <t>https://d1io3yog0oux5.cloudfront.net/_14b1cdfaa113f0c3076610060526e06d/paysafe/db/1163/11029/pdf/2Q21_Paysafe_Earnings_Presentation_vFinal.pdf</t>
  </si>
  <si>
    <t>https://d1io3yog0oux5.cloudfront.net/_d03eb19624a4dcf8276ff5777657ce03/paysafe/db/1111/9781/file/2Q21+Paysafe+Earnings+Presentation+vFinal.pdf</t>
  </si>
  <si>
    <t>https://d1io3yog0oux5.cloudfront.net/_b2ccad4525315f40e1f39b0bd5b532cf/paysafe/db/1163/11034/pdf/Paysafe__3Q22_Earnings_Presentation_vf.pdf</t>
  </si>
  <si>
    <t>https://d1io3yog0oux5.cloudfront.net/_ad0c1fe40287fcb6eb14fa03e27e0e44/paysafe/db/1086/9748/pdf/Analyst_Day_presentation_March_9__2021+(1).pdf</t>
  </si>
  <si>
    <t>https://d1io3yog0oux5.cloudfront.net/_23f4997c9d86d04faf94d540194ba162/paysafe/db/1086/9748/pdf/Analyst_Day_presentation_March_9__2021+(1).pdf</t>
  </si>
  <si>
    <t>https://d1io3yog0oux5.cloudfront.net/_f7f5f6f4af98ecc7bd149ea566cac598/paysafe/db/1086/9748/pdf/Analyst_Day_presentation_March_9__2021+(1).pdf</t>
  </si>
  <si>
    <t>https://d1io3yog0oux5.cloudfront.net/_81c7624e1fdebb7988da0f92dc21dec2/paysafe/db/1111/9760/file/1Q21+Earnings+Presentation+Final.pdf</t>
  </si>
  <si>
    <t>https://d1io3yog0oux5.cloudfront.net/_dbd7aa058b29cdf0c6d86b64487226e7/paysafe/db/1111/9760/file/1Q21+Earnings+Presentation+Final.pdf</t>
  </si>
  <si>
    <t>https://d1io3yog0oux5.cloudfront.net/_661955e160f819fcd6c59e75b5a62323/paysafe/db/1111/9760/file/1Q21+Earnings+Presentation+Final.pdf</t>
  </si>
  <si>
    <t>https://d1io3yog0oux5.cloudfront.net/_807f2c44489123116828ba13be18c2f3/paysafe/db/1186/11205/presentation/4Q23+Earnings+Presentation+vFinal.pdf</t>
  </si>
  <si>
    <t>https://d1io3yog0oux5.cloudfront.net/_f358509a799fbd066b5ba6875a6b65ce/paysafe/db/1086/9780/pdf/2Q21+Paysafe+Earnings+Presentation+vFinal.pdf</t>
  </si>
  <si>
    <t>https://d1io3yog0oux5.cloudfront.net/_bce8720ff72d36bf3bc084b4a954964e/paysafe/db/1086/9780/pdf/2Q21+Paysafe+Earnings+Presentation+vFinal.pdf</t>
  </si>
  <si>
    <t>https://d1io3yog0oux5.cloudfront.net/_6f0da62fd28634cb84dc2ed844f9f972/paysafe/db/1086/9780/pdf/2Q21+Paysafe+Earnings+Presentation+vFinal.pdf</t>
  </si>
  <si>
    <t>https://d1io3yog0oux5.cloudfront.net/_bef23fc051e2559f754911ea388fe970/paysafe/db/1086/9780/pdf/2Q21+Paysafe+Earnings+Presentation+vFinal.pdf</t>
  </si>
  <si>
    <t>https://d1io3yog0oux5.cloudfront.net/_903213f787ddc3023b4c07ed043d27c1/paysafe/db/1111/9781/file/2Q21+Paysafe+Earnings+Presentation+vFinal.pdf</t>
  </si>
  <si>
    <t>https://d1io3yog0oux5.cloudfront.net/_7c61d54e92d0cf4640b2655382526a35/paysafe/db/1086/9780/pdf/2Q21+Paysafe+Earnings+Presentation+vFinal.pdf</t>
  </si>
  <si>
    <t>https://d1io3yog0oux5.cloudfront.net/_bcc599362da6d52868d84a4c315a9da5/paysafe/db/1086/9780/pdf/2Q21+Paysafe+Earnings+Presentation+vFinal.pdf</t>
  </si>
  <si>
    <t>https://d1io3yog0oux5.cloudfront.net/_6fa77b95c6345818deee79903a1dabad/paysafe/db/1086/9780/pdf/2Q21+Paysafe+Earnings+Presentation+vFinal.pdf</t>
  </si>
  <si>
    <t>https://d1io3yog0oux5.cloudfront.net/_7c61d54e92d0cf4640b2655382526a35/paysafe/db/1111/9781/file/2Q21+Paysafe+Earnings+Presentation+vFinal.pdf</t>
  </si>
  <si>
    <t>https://d1io3yog0oux5.cloudfront.net/_a4f1609987607513e69e8a1685d39a47/paysafe/db/1086/9780/pdf/2Q21+Paysafe+Earnings+Presentation+vFinal.pdf</t>
  </si>
  <si>
    <t>https://d1io3yog0oux5.cloudfront.net/_f557ad3e60f664e990c1d619984f4024/paysafe/db/1110/9864/earnings_presentation/Paysafe+2Q23+Earnings+Presentation+Final2.pdf</t>
  </si>
  <si>
    <t>https://d1io3yog0oux5.cloudfront.net/_3a07174ab99ed5af2764d1c443c8550a/paysafe/db/1111/9781/file/2Q21+Paysafe+Earnings+Presentation+vFinal.pdf</t>
  </si>
  <si>
    <t>https://d1io3yog0oux5.cloudfront.net/_39d45fe726342f94991b09b05aac43d3/paysafe/db/1086/9748/pdf/Analyst_Day_presentation_March_9__2021+(1).pdf</t>
  </si>
  <si>
    <t>https://d1io3yog0oux5.cloudfront.net/_0ebcc6b894825d7436cbf1548d78138b/paysafe/db/1082/9730/file/Analyst_Day_presentation_March_9__2021.pdf</t>
  </si>
  <si>
    <t>https://d1io3yog0oux5.cloudfront.net/_1ec2441a4ed77a9b633739eb9c7893e3/paysafe/db/1111/9781/file/2Q21+Paysafe+Earnings+Presentation+vFinal.pdf</t>
  </si>
  <si>
    <t>https://d1io3yog0oux5.cloudfront.net/_b02db182b50efc11fe4c9bffa97ead4e/paysafe/db/1111/9781/file/2Q21+Paysafe+Earnings+Presentation+vFinal.pdf</t>
  </si>
  <si>
    <t>https://d1io3yog0oux5.cloudfront.net/_e886f373e52360da19162d8b4c498a93/paysafe/db/1111/9781/file/2Q21+Paysafe+Earnings+Presentation+vFinal.pdf</t>
  </si>
  <si>
    <t>https://d1io3yog0oux5.cloudfront.net/_115deb4c3e1b4357786f55daf8f1dd7b/paysafe/db/1111/9781/file/2Q21+Paysafe+Earnings+Presentation+vFinal.pdf</t>
  </si>
  <si>
    <t>https://d1io3yog0oux5.cloudfront.net/_2135dafe52d1d19c179f5045ac64ff07/paysafe/db/1086/9780/pdf/2Q21+Paysafe+Earnings+Presentation+vFinal.pdf</t>
  </si>
  <si>
    <t>https://d1io3yog0oux5.cloudfront.net/_b02db182b50efc11fe4c9bffa97ead4e/paysafe/db/1086/9780/pdf/2Q21+Paysafe+Earnings+Presentation+vFinal.pdf</t>
  </si>
  <si>
    <t>https://d1io3yog0oux5.cloudfront.net/_2417989a19d04e1e44e0cfc96fa95cb2/paysafe/db/1111/9781/file/2Q21+Paysafe+Earnings+Presentation+vFinal.pdf</t>
  </si>
  <si>
    <t>https://d1io3yog0oux5.cloudfront.net/_821546bc0a834ce1b04f6f13fabf6c6e/paysafe/db/1111/9781/file/2Q21+Paysafe+Earnings+Presentation+vFinal.pdf</t>
  </si>
  <si>
    <t>https://d1io3yog0oux5.cloudfront.net/_7e4ae3cee38c4c1f0c0497bce9a3cd42/paysafe/db/1111/9781/file/2Q21+Paysafe+Earnings+Presentation+vFinal.pdf</t>
  </si>
  <si>
    <t>https://d1io3yog0oux5.cloudfront.net/_004ef3fd61c3eaaeb2fa47577cb29c65/paysafe/db/1111/9781/file/2Q21+Paysafe+Earnings+Presentation+vFinal.pdf</t>
  </si>
  <si>
    <t>https://d1io3yog0oux5.cloudfront.net/_d0fe5643f96db809a1efcdd9cd2a9142/paysafe/db/1111/9781/file/2Q21+Paysafe+Earnings+Presentation+vFinal.pdf</t>
  </si>
  <si>
    <t>https://d1io3yog0oux5.cloudfront.net/_3ec49e8b057ce7823564d15aa6858df5/paysafe/db/1111/9781/file/2Q21+Paysafe+Earnings+Presentation+vFinal.pdf</t>
  </si>
  <si>
    <t>https://d1io3yog0oux5.cloudfront.net/_b469f9d3c432f8abe48e17ab1857eff0/paysafe/db/1111/9781/file/2Q21+Paysafe+Earnings+Presentation+vFinal.pdf</t>
  </si>
  <si>
    <t>https://d1io3yog0oux5.cloudfront.net/_b91b835701cf2de10079d089ec85e9d5/paysafe/db/1111/9781/file/2Q21+Paysafe+Earnings+Presentation+vFinal.pdf</t>
  </si>
  <si>
    <t>https://d1io3yog0oux5.cloudfront.net/_ab2babbb9b12bf4391f350278f47ab62/paysafe/db/1111/9781/file/2Q21+Paysafe+Earnings+Presentation+vFinal.pdf</t>
  </si>
  <si>
    <t>https://d1io3yog0oux5.cloudfront.net/_83573acb0595d16ca5cd16e81ea2a6fa/paysafe/db/1111/9781/file/2Q21+Paysafe+Earnings+Presentation+vFinal.pdf</t>
  </si>
  <si>
    <t>https://d1io3yog0oux5.cloudfront.net/_ad0c1fe40287fcb6eb14fa03e27e0e44/paysafe/db/1111/9781/file/2Q21+Paysafe+Earnings+Presentation+vFinal.pdf</t>
  </si>
  <si>
    <t>https://d1io3yog0oux5.cloudfront.net/_a777839eddc23e089629a9c0eedff750/paysafe/db/1111/9781/file/2Q21+Paysafe+Earnings+Presentation+vFinal.pdf</t>
  </si>
  <si>
    <t>https://d1io3yog0oux5.cloudfront.net/_3d7763770f9bca226b4bb1ec67855fc2/paysafe/db/1111/9781/file/2Q21+Paysafe+Earnings+Presentation+vFinal.pdf</t>
  </si>
  <si>
    <t>https://d1io3yog0oux5.cloudfront.net/_5c919aff793decde298a670eb49642ff/paysafe/db/1111/9781/file/2Q21+Paysafe+Earnings+Presentation+vFinal.pdf</t>
  </si>
  <si>
    <t>https://d1io3yog0oux5.cloudfront.net/_3035c61d45898dd61f4e46c9105af9e2/paysafe/db/1086/9780/pdf/2Q21+Paysafe+Earnings+Presentation+vFinal.pdf</t>
  </si>
  <si>
    <t>https://d1io3yog0oux5.cloudfront.net/_56d2533c4fc4aef838081b8e657c42b1/paysafe/db/1111/9781/file/2Q21+Paysafe+Earnings+Presentation+vFinal.pdf</t>
  </si>
  <si>
    <t>https://d1io3yog0oux5.cloudfront.net/_de8fe9b6fe6d2a612606f6c9be26f1e8/paysafe/db/1111/9781/file/2Q21+Paysafe+Earnings+Presentation+vFinal.pdf</t>
  </si>
  <si>
    <t>https://d1io3yog0oux5.cloudfront.net/_1ec2441a4ed77a9b633739eb9c7893e3/paysafe/db/1086/9780/pdf/2Q21+Paysafe+Earnings+Presentation+vFinal.pdf</t>
  </si>
  <si>
    <t>https://d1io3yog0oux5.cloudfront.net/_171e583f68a94ca4651a0070a6e6a933/paysafe/db/1086/9762/pdf/1Q21+Earnings+Presentation+Final.pdf</t>
  </si>
  <si>
    <t>https://d1io3yog0oux5.cloudfront.net/_27f13b961a1e08854db273e9985bbf21/paysafe/db/1086/9780/pdf/2Q21+Paysafe+Earnings+Presentation+vFinal.pdf</t>
  </si>
  <si>
    <t>https://d1io3yog0oux5.cloudfront.net/_898d98efd07af4a4a51dc053d8244f72/paysafe/db/1086/9780/pdf/2Q21+Paysafe+Earnings+Presentation+vFinal.pdf</t>
  </si>
  <si>
    <t>https://d1io3yog0oux5.cloudfront.net/_ea12a8812dce2f3c1af206bd91902b34/paysafe/db/1111/9781/file/2Q21+Paysafe+Earnings+Presentation+vFinal.pdf</t>
  </si>
  <si>
    <t>https://d1io3yog0oux5.cloudfront.net/_8f5fbef1eb0d6a8526fa429107288c64/paysafe/db/1111/9781/file/2Q21+Paysafe+Earnings+Presentation+vFinal.pdf</t>
  </si>
  <si>
    <t>https://d1io3yog0oux5.cloudfront.net/_c59bfd168baf7b0ae3a8f8a35435bd7f/paysafe/db/1111/9781/file/2Q21+Paysafe+Earnings+Presentation+vFinal.pdf</t>
  </si>
  <si>
    <t>https://d1io3yog0oux5.cloudfront.net/_f5a6d9e13daa484c497abd622ec3bb47/paysafe/db/1111/9781/file/2Q21+Paysafe+Earnings+Presentation+vFinal.pdf</t>
  </si>
  <si>
    <t>https://d1io3yog0oux5.cloudfront.net/_d5e80e2ac542a0c07c3415a8ede48204/paysafe/db/1111/9781/file/2Q21+Paysafe+Earnings+Presentation+vFinal.pdf</t>
  </si>
  <si>
    <t>https://d1io3yog0oux5.cloudfront.net/_b34e3d8d383abf2796fb07e35247e0c3/paysafe/db/1111/9781/file/2Q21+Paysafe+Earnings+Presentation+vFinal.pdf</t>
  </si>
  <si>
    <t>https://d1io3yog0oux5.cloudfront.net/_27f13b961a1e08854db273e9985bbf21/paysafe/db/1111/9781/file/2Q21+Paysafe+Earnings+Presentation+vFinal.pdf</t>
  </si>
  <si>
    <t>https://d1io3yog0oux5.cloudfront.net/_0991680d9e5238c7aaac379fd58652b5/paysafe/db/1163/11035/pdf/Paysafe__4Q22_Earnings_Presentation_vfinal2b.pdf</t>
  </si>
  <si>
    <t>https://d1io3yog0oux5.cloudfront.net/_d03eb19624a4dcf8276ff5777657ce03/paysafe/db/1111/9760/file/1Q21+Earnings+Presentation+Final.pdf</t>
  </si>
  <si>
    <t>https://d1io3yog0oux5.cloudfront.net/_807f2c44489123116828ba13be18c2f3/paysafe/db/1186/11116/presentation/2Q21_Paysafe_Earnings_Presentation_vFinal.pdf</t>
  </si>
  <si>
    <t>https://d1io3yog0oux5.cloudfront.net/_580925d054a7e57fa6b8542011541ee4/paysafe/db/1111/9781/file/2Q21+Paysafe+Earnings+Presentation+vFinal.pdf</t>
  </si>
  <si>
    <t>https://d1io3yog0oux5.cloudfront.net/_10029d6eb80f22af1241845bc32bb91c/paysafe/db/1111/9781/file/2Q21+Paysafe+Earnings+Presentation+vFinal.pdf</t>
  </si>
  <si>
    <t>https://d1io3yog0oux5.cloudfront.net/_3bde4de72d4c64e6c3ec17efd0fd807a/paysafe/db/1186/11116/presentation/2Q21_Paysafe_Earnings_Presentation_vFinal.pdf</t>
  </si>
  <si>
    <t>https://d1io3yog0oux5.cloudfront.net/_b0f0eee0bc948c19c1e982e2b1a853d3/paysafe/db/1186/11116/presentation/2Q21_Paysafe_Earnings_Presentation_vFinal.pdf</t>
  </si>
  <si>
    <t>https://d1io3yog0oux5.cloudfront.net/_4c53e8e7b3fdad6cda5ea206afe41d10/paysafe/db/1086/9862/pdf/Paysafe+1Q23+Earnings+Presentation+vFinal.pdf</t>
  </si>
  <si>
    <t>https://d1io3yog0oux5.cloudfront.net/_dca03461f02a68c15c0704591db162a0/paysafe/db/1111/9781/file/2Q21+Paysafe+Earnings+Presentation+vFinal.pdf</t>
  </si>
  <si>
    <t>https://d1io3yog0oux5.cloudfront.net/_be8c4efb3cecc57ba6a10dd43da14f24/paysafe/db/1086/9762/pdf/1Q21+Earnings+Presentation+Final.pdf</t>
  </si>
  <si>
    <t>https://d1io3yog0oux5.cloudfront.net/_9fbb4cde6fe82e7adcae0e6d9bce0cdc/paysafe/db/1086/9780/pdf/2Q21+Paysafe+Earnings+Presentation+vFinal.pdf</t>
  </si>
  <si>
    <t>https://d1io3yog0oux5.cloudfront.net/_be9a308b782e2dfd43598733e7fcf5e7/paysafe/db/1086/9780/pdf/2Q21+Paysafe+Earnings+Presentation+vFinal.pdf</t>
  </si>
  <si>
    <t>https://d1io3yog0oux5.cloudfront.net/_8f12c22bdb7da5dc449aaa1ddbc3fe79/paysafe/db/1111/9781/file/2Q21+Paysafe+Earnings+Presentation+vFinal.pdf</t>
  </si>
  <si>
    <t>https://d1io3yog0oux5.cloudfront.net/_1867b2ccca0559c2bdeb0d50ebffef90/paysafe/db/1086/9780/pdf/2Q21+Paysafe+Earnings+Presentation+vFinal.pdf</t>
  </si>
  <si>
    <t>https://d1io3yog0oux5.cloudfront.net/_6fa77b95c6345818deee79903a1dabad/paysafe/db/1111/9781/file/2Q21+Paysafe+Earnings+Presentation+vFinal.pdf</t>
  </si>
  <si>
    <t>https://d1io3yog0oux5.cloudfront.net/_0ebcc6b894825d7436cbf1548d78138b/paysafe/db/1086/9780/pdf/2Q21+Paysafe+Earnings+Presentation+vFinal.pdf</t>
  </si>
  <si>
    <t>https://d1io3yog0oux5.cloudfront.net/_36825dc70f4beefa75250747f9c2d391/paysafe/db/1111/9781/file/2Q21+Paysafe+Earnings+Presentation+vFinal.pdf</t>
  </si>
  <si>
    <t>https://d1io3yog0oux5.cloudfront.net/_8453f9cd620dd28e6ba899bbea070228/paysafe/db/1111/9781/file/2Q21+Paysafe+Earnings+Presentation+vFinal.pdf</t>
  </si>
  <si>
    <t>https://d1io3yog0oux5.cloudfront.net/_468e4663b261ee58a3ef5221d0c984c0/paysafe/db/1086/9809/pdf/4Q21+Paysafe+Earnings+Presentation+vFinal.pdf</t>
  </si>
  <si>
    <t>https://d1io3yog0oux5.cloudfront.net/_dbd7aa058b29cdf0c6d86b64487226e7/paysafe/db/1110/9875/earnings_presentation/Paysafe+3Q23+Earnings+Presentation+vfinal2.pdf</t>
  </si>
  <si>
    <t>https://d1io3yog0oux5.cloudfront.net/_f7f5f6f4af98ecc7bd149ea566cac598/paysafe/db/1111/9781/file/2Q21+Paysafe+Earnings+Presentation+vFinal.pdf</t>
  </si>
  <si>
    <t>https://d1io3yog0oux5.cloudfront.net/_59b757ff3462f78e6f0ce67a7a145498/paysafe/db/1111/9781/file/2Q21+Paysafe+Earnings+Presentation+vFinal.pdf</t>
  </si>
  <si>
    <t>https://d1io3yog0oux5.cloudfront.net/_d5e80e2ac542a0c07c3415a8ede48204/paysafe/db/1086/9780/pdf/2Q21+Paysafe+Earnings+Presentation+vFinal.pdf</t>
  </si>
  <si>
    <t>https://d1io3yog0oux5.cloudfront.net/_cc6aaa5a222a549e5eda1a9dbe3bfe2b/paysafe/db/1086/9780/pdf/2Q21+Paysafe+Earnings+Presentation+vFinal.pdf</t>
  </si>
  <si>
    <t>https://d1io3yog0oux5.cloudfront.net/_898d98efd07af4a4a51dc053d8244f72/paysafe/db/1111/9781/file/2Q21+Paysafe+Earnings+Presentation+vFinal.pdf</t>
  </si>
  <si>
    <t>https://d1io3yog0oux5.cloudfront.net/_115deb4c3e1b4357786f55daf8f1dd7b/paysafe/db/1086/9780/pdf/2Q21+Paysafe+Earnings+Presentation+vFinal.pdf</t>
  </si>
  <si>
    <t>https://d1io3yog0oux5.cloudfront.net/_18ca39d01b9f2693d4da63a9c8b5de74/paysafe/db/1111/9781/file/2Q21+Paysafe+Earnings+Presentation+vFinal.pdf</t>
  </si>
  <si>
    <t>https://d1io3yog0oux5.cloudfront.net/_004ef3fd61c3eaaeb2fa47577cb29c65/paysafe/db/1086/9780/pdf/2Q21+Paysafe+Earnings+Presentation+vFinal.pdf</t>
  </si>
  <si>
    <t>https://d1io3yog0oux5.cloudfront.net/_b34e3d8d383abf2796fb07e35247e0c3/paysafe/db/1086/9780/pdf/2Q21+Paysafe+Earnings+Presentation+vFinal.pdf</t>
  </si>
  <si>
    <t>https://d1io3yog0oux5.cloudfront.net/_2417989a19d04e1e44e0cfc96fa95cb2/paysafe/db/1086/9780/pdf/2Q21+Paysafe+Earnings+Presentation+vFinal.pdf</t>
  </si>
  <si>
    <t>https://d1io3yog0oux5.cloudfront.net/_f7f5f6f4af98ecc7bd149ea566cac598/paysafe/db/1086/9780/pdf/2Q21+Paysafe+Earnings+Presentation+vFinal.pdf</t>
  </si>
  <si>
    <t>https://d1io3yog0oux5.cloudfront.net/_e5908b0beb8298a998f50b3c59df60c6/paysafe/db/1111/9781/file/2Q21+Paysafe+Earnings+Presentation+vFinal.pdf</t>
  </si>
  <si>
    <t>https://d1io3yog0oux5.cloudfront.net/_2cccc72f78992f8ae0ef49d09d790ce0/paysafe/db/1111/9781/file/2Q21+Paysafe+Earnings+Presentation+vFinal.pdf</t>
  </si>
  <si>
    <t>https://d1io3yog0oux5.cloudfront.net/_374b96e6ad7b876b3a3681699b47b5ab/paysafe/db/1111/9781/file/2Q21+Paysafe+Earnings+Presentation+vFinal.pdf</t>
  </si>
  <si>
    <t>https://d1io3yog0oux5.cloudfront.net/_4a8a1ad81c3c4529b5c75bcc6637fde8/paysafe/db/1086/9780/pdf/2Q21+Paysafe+Earnings+Presentation+vFinal.pdf</t>
  </si>
  <si>
    <t>https://d1io3yog0oux5.cloudfront.net/_525c91ee23a12bae7f4c1f6e277c5fbb/paysafe/db/1111/9760/file/1Q21+Earnings+Presentation+Final.pdf</t>
  </si>
  <si>
    <t>https://d1io3yog0oux5.cloudfront.net/_1e4227bab91568ce82611d8c354fb18e/paysafe/db/1186/11116/presentation/2Q21_Paysafe_Earnings_Presentation_vFinal.pdf</t>
  </si>
  <si>
    <t>https://d1io3yog0oux5.cloudfront.net/_f690afb9751449b114d0b36551aa41f8/paysafe/db/1111/9781/file/2Q21+Paysafe+Earnings+Presentation+vFinal.pdf</t>
  </si>
  <si>
    <t>https://d1io3yog0oux5.cloudfront.net/_cbd86bc5f6c143a85f967788f28746cc/paysafe/db/1111/9781/file/2Q21+Paysafe+Earnings+Presentation+vFinal.pdf</t>
  </si>
  <si>
    <t>https://d1io3yog0oux5.cloudfront.net/_903213f787ddc3023b4c07ed043d27c1/paysafe/db/1086/9780/pdf/2Q21+Paysafe+Earnings+Presentation+vFinal.pdf</t>
  </si>
  <si>
    <t>https://d1io3yog0oux5.cloudfront.net/_245a87deebf75bdbc7037d77af2615a8/paysafe/db/1111/9781/file/2Q21+Paysafe+Earnings+Presentation+vFinal.pdf</t>
  </si>
  <si>
    <t>https://d1io3yog0oux5.cloudfront.net/_72d49ddcadc2504cb5e3e271f440120e/paysafe/db/1086/9780/pdf/2Q21+Paysafe+Earnings+Presentation+vFinal.pdf</t>
  </si>
  <si>
    <t>https://d1io3yog0oux5.cloudfront.net/_b2f30fa06bb0e5270b0d4d5591187555/paysafe/db/1111/9781/file/2Q21+Paysafe+Earnings+Presentation+vFinal.pdf</t>
  </si>
  <si>
    <t>https://d1io3yog0oux5.cloudfront.net/_200ecb63c7f01b9cfb0abd046250c01c/paysafe/db/1111/9781/file/2Q21+Paysafe+Earnings+Presentation+vFinal.pdf</t>
  </si>
  <si>
    <t>https://d1io3yog0oux5.cloudfront.net/_ea12a8812dce2f3c1af206bd91902b34/paysafe/db/1086/9780/pdf/2Q21+Paysafe+Earnings+Presentation+vFinal.pdf</t>
  </si>
  <si>
    <t>https://d1io3yog0oux5.cloudfront.net/_65f42bfd5ca718adc34ccf69927a3167/paysafe/db/1111/9781/file/2Q21+Paysafe+Earnings+Presentation+vFinal.pdf</t>
  </si>
  <si>
    <t>https://d1io3yog0oux5.cloudfront.net/_bcc599362da6d52868d84a4c315a9da5/paysafe/db/1111/9781/file/2Q21+Paysafe+Earnings+Presentation+vFinal.pdf</t>
  </si>
  <si>
    <t>https://d1io3yog0oux5.cloudfront.net/_bce8720ff72d36bf3bc084b4a954964e/paysafe/db/1111/9781/file/2Q21+Paysafe+Earnings+Presentation+vFinal.pdf</t>
  </si>
  <si>
    <t>https://ieccontent.iec.co.il/media/qqmm1bdb/iec-investor-presentation-12-2022-final-hebrew.pdf</t>
  </si>
  <si>
    <t>https://ieccontent.iec.co.il/media/f2ukchn4/iecinvestorpresentationfy2016finalhebrew.pdf</t>
  </si>
  <si>
    <t>https://ieccontent.iec.co.il/media/1x1kydxf/iec-investor-presentation-03-2022-final-hebrew.pdf</t>
  </si>
  <si>
    <t>https://ieccontent.iec.co.il/media/0xxj2jy2/iec-investor-presentation-09-2022-final-hebrew.pdf</t>
  </si>
  <si>
    <t>https://ieccontent.iec.co.il/media/t0ekuxro/iec-investor-presentation-03-2023-final-hebrew.pdf</t>
  </si>
  <si>
    <t>https://ieccontent.iec.co.il/media/yirkopac/iec-investor-presentation-09-2023-final-hebrew.pdf</t>
  </si>
  <si>
    <t>https://ieccontent.iec.co.il/media/ie4gh4ri/ann-ef-guarantees.pdf</t>
  </si>
  <si>
    <t>https://ieccontent.iec.co.il/media/sv2olhk2/tender-103552470-ann-e-guarantees-final-updated-english-formats-february-16th-2023.pdf</t>
  </si>
  <si>
    <t>https://ieccontent.iec.co.il/media/zvhhttvo/iecinvestorpresentationfy2018finalhebrew.pdf</t>
  </si>
  <si>
    <t>https://ieccontent.iec.co.il/media/gy5f2dtz/iecinvestorpresentationfy2015final-hebrew.pdf</t>
  </si>
  <si>
    <t>https://www.ferc.gov/sites/default/files/2020-05/FERC-eForms-tech-conference.pdf</t>
  </si>
  <si>
    <t>https://www.ferc.gov/sites/default/files/2020-04/20040604091753-FERCPresentationApril26Update-_1__0.pdf</t>
  </si>
  <si>
    <t>https://www.ferc.gov/sites/default/files/2020-12/California%20Heat%20Events%20Inquiry%20Presentation%2C%20December%2017%2C%202020%20--%20Slides_0.pdf</t>
  </si>
  <si>
    <t>https://www.ferc.gov/sites/default/files/2020-08/Allen-RedWolf.pdf</t>
  </si>
  <si>
    <t>https://www.ferc.gov/sites/default/files/2020-08/Baker-EMP-Commission.pdf</t>
  </si>
  <si>
    <t>https://www.ferc.gov/sites/default/files/2020-04/03-17-16-presentation.pdf</t>
  </si>
  <si>
    <t>https://www.ferc.gov/sites/default/files/2020-04/guidance-odsp_0.pdf</t>
  </si>
  <si>
    <t>https://www.ferc.gov/sites/default/files/2020-04/chap2.pdf</t>
  </si>
  <si>
    <t>https://www.ferc.gov/sites/default/files/2020-11/LNG_Maps_Exports-9-17-2020.pdf</t>
  </si>
  <si>
    <t>https://www.ferc.gov/sites/default/files/2021-04/federal_power_act.pdf</t>
  </si>
  <si>
    <t>https://ieccontent.iec.co.il/media/z0gdaj3p/iec-investor-presentation-09-2023-final-hebrew.pdf</t>
  </si>
  <si>
    <t>https://ieccontent.iec.co.il/media/gpipdutl/annex-f1-1-down-payment-standby-letter-of-credit-06-2011.pdf</t>
  </si>
  <si>
    <t>https://ieccontent.iec.co.il/media/crafbxle/iec-investor-presentation-06-2022-final-hebrew.pdf</t>
  </si>
  <si>
    <t>https://ieccontent.iec.co.il/media/vqjoh4p2/annexures-f2-and-f4-irrevocable-standby-letter-of-credit-or-bank-guarantee-advance-or-down-payment-2-2023.pdf</t>
  </si>
  <si>
    <t>https://ieccontent.iec.co.il/media/bkzf1dba/annexures-e1-and-e3-irrevocable-standby-letter-of-credit-or-bank-guarantee-performance-of-contract-2-2023.pdf</t>
  </si>
  <si>
    <t>https://ieccontent.iec.co.il/media/l4rprbgz/iecnvestorpresentationfy2017final_hebrew.pdf</t>
  </si>
  <si>
    <t>https://ieccontent.iec.co.il/media/4pfbd0dr/annularreport2020.pdf</t>
  </si>
  <si>
    <t>https://ieccontent.iec.co.il/media/y2hodska/tender-1035609060-ann-e-guarantees-final-updated-english-and-hebrew-formats-june12th-2023.pdf</t>
  </si>
  <si>
    <t>https://ieccontent.iec.co.il/media/h0nni2k5/annex-e1-standby-letter-of-credit-performance-guarantee-07-2016.pdf</t>
  </si>
  <si>
    <t>https://ieccontent.iec.co.il/media/0xnbhqwa/annexure-a6-general-conditions-for-purchases-of-standard-goods-and-products-short-version-up-to-us-30-000-7-2-23-final.pdf</t>
  </si>
  <si>
    <t>https://www.ferc.gov/sites/default/files/2020-08/W2-3_Shirmohammadi.pdf</t>
  </si>
  <si>
    <t>https://www.ferc.gov/sites/default/files/2020-05/Form-714.pdf</t>
  </si>
  <si>
    <t>https://www.ferc.gov/sites/default/files/2020-10/Panel-3-JonWellinghoffGridPolicyInc.pdf</t>
  </si>
  <si>
    <t>https://www.ferc.gov/sites/default/files/2020-08/ngas-se-archive.pdf</t>
  </si>
  <si>
    <t>https://www.ferc.gov/sites/default/files/2020-08/T2-A3_Eldridge.pdf</t>
  </si>
  <si>
    <t>https://www.ferc.gov/sites/default/files/2020-05/2014StateoftheMarketsPresentation.pdf</t>
  </si>
  <si>
    <t>https://www.ferc.gov/sites/default/files/2020-12/caiso-presentation.pdf</t>
  </si>
  <si>
    <t>https://www.ferc.gov/sites/default/files/2020-05/Form-1.pdf</t>
  </si>
  <si>
    <t>https://www.ferc.gov/sites/default/files/2020-08/W1-1_Overbye.pdf</t>
  </si>
  <si>
    <t>https://www.ferc.gov/sites/default/files/2020-10/CJ%20Electronic%20Hearing%20Rules%20and%20Procedures.pdf</t>
  </si>
  <si>
    <t>https://ieccontent.iec.co.il/media/uq2nyfwi/annexure-a6-general-conditions-for-purchases-of-standard-goods-and-products-short-version-up-to-us-30-000-04-07-23.pdf</t>
  </si>
  <si>
    <t>https://ieccontent.iec.co.il/media/1nynd3ik/annexure-a6-general-conditions-for-purchases-of-standard-goods-and-products-short-version-up-to-us-30-000-30-07-23.pdf</t>
  </si>
  <si>
    <t>https://ieccontent.iec.co.il/media/kv0ouusi/annexure-a8-general-conditions-for-purchases-of-software-hardware-and-maintenance-07-02-2023-final.pdf</t>
  </si>
  <si>
    <t>https://ieccontent.iec.co.il/media/uzyjqkyl/annexure-a8-general-conditions-for-purchases-of-software-hardware-and-maintenance-06-08-2023.pdf</t>
  </si>
  <si>
    <t>https://ieccontent.iec.co.il/media/xynluoqg/annexure-a8-general-conditions-for-purchases-of-software-hardware-and-maintenance-05-03-2023.pdf</t>
  </si>
  <si>
    <t>https://ieccontent.iec.co.il/media/rijna5rw/annexure-a8-general-conditions-for-purchases-of-software-hardware-and-maintenance-30-07-2023.pdf</t>
  </si>
  <si>
    <t>https://ieccontent.iec.co.il/media/okvifp4q/annexure-a6-general-conditions-for-purchases-of-standard-goods-and-products-short-version-up-to-us-30-000-07-09-22.pdf</t>
  </si>
  <si>
    <t>https://ieccontent.iec.co.il/media/xglklii4/annexure-a6-general-conditions-for-purchases-of-standard-goods-and-products-short-version-up-to-us-30-000-06-08-23.pdf</t>
  </si>
  <si>
    <t>https://health.ec.europa.eu/document/download/672171e7-8f79-41a9-a523-c82d9c07a0eb_en</t>
  </si>
  <si>
    <t>https://agriculture.ec.europa.eu/system/files/2022-04/market-presentation-honey_en_0.pdf</t>
  </si>
  <si>
    <t>https://climate.ec.europa.eu/system/files/2016-11/vecto_en.pdf</t>
  </si>
  <si>
    <t>https://health.ec.europa.eu/document/download/2e49010a-0071-4f39-8b00-c90a266aba76_en</t>
  </si>
  <si>
    <t>https://eic.ec.europa.eu/system/files/2023-05/EIC_VB_Presentation_EIC-T2M-Page%20%28BAS%29.pdf</t>
  </si>
  <si>
    <t>https://knowledge4policy.ec.europa.eu/sites/default/files/20190925_jrc_biomass_ri_days_final_pubsy_0.pdf</t>
  </si>
  <si>
    <t>https://health.ec.europa.eu/document/download/5457f7e5-22f2-4b2f-874a-93d5481704e7_en</t>
  </si>
  <si>
    <t>https://www.ferc.gov/sites/default/files/2021-02/Technical%20Conference%20Presentation%20-%20February%2024.pdf</t>
  </si>
  <si>
    <t>https://www.ferc.gov/sites/default/files/2020-06/T3-3_Wu_et_al_0.pdf</t>
  </si>
  <si>
    <t>https://www.ferc.gov/sites/default/files/2020-04/best-practices.pdf</t>
  </si>
  <si>
    <t>https://www.ferc.gov/sites/default/files/2020-06/reservoir-exceed.pdf</t>
  </si>
  <si>
    <t>https://www.ferc.gov/sites/default/files/2020-09/T2-2-Zhao.pdf</t>
  </si>
  <si>
    <t>https://www.ferc.gov/sites/default/files/2020-06/H3-1_Khorsnad_Hedman_et_al.pdf</t>
  </si>
  <si>
    <t>https://www.ferc.gov/sites/default/files/2020-06/Welcome_Slides_Dautel.pdf</t>
  </si>
  <si>
    <t>https://www.ferc.gov/sites/default/files/2020-07/org-oal.pdf</t>
  </si>
  <si>
    <t>https://www.ferc.gov/sites/default/files/2020-07/org-oemr.pdf</t>
  </si>
  <si>
    <t>https://www.ferc.gov/sites/default/files/2020-06/lng-existing-export-052920.pdf</t>
  </si>
  <si>
    <t>https://www.ferc.gov/sites/default/files/2020-07/org-oep.pdf</t>
  </si>
  <si>
    <t>https://www.ferc.gov/sites/default/files/2020-05/tran-line-ratings.pdf</t>
  </si>
  <si>
    <t>https://www.ferc.gov/sites/default/files/2020-08/org-oe-08-31-20.pdf</t>
  </si>
  <si>
    <t>https://www.ferc.gov/sites/default/files/2020-06/W3-4_Avraam_et_al.pdf</t>
  </si>
  <si>
    <t>https://www.ferc.gov/sites/default/files/2020-06/lng-existing-import-052920.pdf</t>
  </si>
  <si>
    <t>https://www.ferc.gov/sites/default/files/2020-12/pjm-presentation.pdf</t>
  </si>
  <si>
    <t>https://www.ferc.gov/sites/default/files/2020-12/E-8-121720.pdf</t>
  </si>
  <si>
    <t>https://www.ferc.gov/sites/default/files/2020-11/LNG_Maps_Imports_9-17-2020.pdf</t>
  </si>
  <si>
    <t>https://www.ferc.gov/sites/default/files/2020-04/objectives.pdf</t>
  </si>
  <si>
    <t>https://www.ferc.gov/sites/default/files/2021-03/org-ogc.pdf</t>
  </si>
  <si>
    <t>https://health.ec.europa.eu/system/files/2020-09/md_infographic-new-reg_en_0.pdf</t>
  </si>
  <si>
    <t>https://setis.ec.europa.eu/system/files/2022-02/SETPlan_HVDC_DC_Tech_ImplementationPlan_Final.pdf</t>
  </si>
  <si>
    <t>https://health.ec.europa.eu/system/files/2019-01/ev_20190116_co03_en_0.pdf</t>
  </si>
  <si>
    <t>https://taxation-customs.ec.europa.eu/system/files/2021-01/eucdm_guidance_document_en.pdf</t>
  </si>
  <si>
    <t>https://finance.ec.europa.eu/document/download/92c4762f-82e4-4995-86b4-c878b6490596_en?filename=insurance-distribution-directive-faqs-23022016_en.pdf</t>
  </si>
  <si>
    <t>https://economy-finance.ec.europa.eu/system/files/2020-12/eb024_en.pdf</t>
  </si>
  <si>
    <t>https://health.ec.europa.eu/system/files/2021-03/ev_20210309_co24_en_0.pdf</t>
  </si>
  <si>
    <t>https://joint-research-centre.ec.europa.eu/system/files/2020-10/jrc121953_policy_brief_the_impact_of_industrial_robots_on_the_eu_economy.pdf</t>
  </si>
  <si>
    <t>https://www.ferc.gov/sites/default/files/2020-07/org-oepi.pdf</t>
  </si>
  <si>
    <t>https://www.ferc.gov/sites/default/files/2020-04/owners-self-assessment.pdf</t>
  </si>
  <si>
    <t>https://www.ferc.gov/sites/default/files/2020-04/response-taum-saukPumpedStorageProjectMeeting.pdf</t>
  </si>
  <si>
    <t>https://www.ferc.gov/sites/default/files/2020-09/Tsuchida-Brattle.pdf</t>
  </si>
  <si>
    <t>https://www.ferc.gov/sites/default/files/2020-05/UndergroundNaturalGasStorageReport.pdf</t>
  </si>
  <si>
    <t>https://www.ferc.gov/sites/default/files/2020-05/E-24_12.pdf</t>
  </si>
  <si>
    <t>https://www.ferc.gov/sites/default/files/2021-10/Winter%20Assessment%202021-2022_Presentation.pdf</t>
  </si>
  <si>
    <t>https://www.ferc.gov/sites/default/files/2022-04/FERC%20insight%20_%20April%202022%20Highlights%20_%20Volume%204.pdf</t>
  </si>
  <si>
    <t>https://www.ferc.gov/sites/default/files/2020-08/W-2B-2-Li.pdf</t>
  </si>
  <si>
    <t>https://www.ferc.gov/sites/default/files/2020-11/org-oep_0.pdf</t>
  </si>
  <si>
    <t>https://health.ec.europa.eu/system/files/2020-09/healthcareprofessionals_factsheet_en_0.pdf</t>
  </si>
  <si>
    <t>https://intellectual-property-helpdesk.ec.europa.eu/system/files/2021-10/Webinar%2020210922_Overview%20of%20IP%20Protection%20in%20China.pdf</t>
  </si>
  <si>
    <t>https://neighbourhood-enlargement.ec.europa.eu/system/files/2023-07/AL%20Cluster_1%20Draft%20screening%20report_external%20version.pdf</t>
  </si>
  <si>
    <t>https://finance.ec.europa.eu/system/files/2021-04/sustainable-finance-taxonomy-faq_en.pdf</t>
  </si>
  <si>
    <t>https://health.ec.europa.eu/system/files/2016-11/nta_volume_6b_2015__0.pdf</t>
  </si>
  <si>
    <t>https://food.ec.europa.eu/system/files/2016-10/pesticides_ppp_app-proc_guide_doss_drr-20091002.pdf</t>
  </si>
  <si>
    <t>https://climate.ec.europa.eu/system/files/2021-04/20210324_presentation_4_en.pdf</t>
  </si>
  <si>
    <t>https://energy.ec.europa.eu/system/files/2020-10/final_report_levelised_costs_0.pdf</t>
  </si>
  <si>
    <t>https://www.ferc.gov/sites/default/files/2020-09/T3-3-Korad.pdf</t>
  </si>
  <si>
    <t>https://www.ferc.gov/sites/default/files/2020-10/org-oe.pdf</t>
  </si>
  <si>
    <t>https://www.ferc.gov/sites/default/files/2021-02/org-oe.pdf</t>
  </si>
  <si>
    <t>https://www.ferc.gov/sites/default/files/2020-09/EL18-182-000-Bentz-NESCOE.pdf</t>
  </si>
  <si>
    <t>https://www.ferc.gov/sites/default/files/2020-06/event-trees.pdf</t>
  </si>
  <si>
    <t>https://www.ferc.gov/sites/default/files/2020-05/ferc_executive_summary.pdf</t>
  </si>
  <si>
    <t>https://www.ferc.gov/sites/default/files/2020-04/outline-with-discussion.pdf</t>
  </si>
  <si>
    <t>https://www.ferc.gov/sites/default/files/2020-08/T1-A2_Molzahn.pdf</t>
  </si>
  <si>
    <t>https://www.ferc.gov/sites/default/files/2020-04/letter-submit-odsp.pdf</t>
  </si>
  <si>
    <t>https://www.ferc.gov/sites/default/files/2020-04/retain-critical-knowledgePumpedStorageProjectMeeting.pdf</t>
  </si>
  <si>
    <t>https://health.ec.europa.eu/system/files/2016-11/ctd_05-2008_en_0.pdf</t>
  </si>
  <si>
    <t>https://erasmus-plus.ec.europa.eu/sites/default/files/2022-01/emjm-presentation_call2022.pdf</t>
  </si>
  <si>
    <t>https://taxation-customs.ec.europa.eu/system/files/2020-08/vat_1_introduction.pdf</t>
  </si>
  <si>
    <t>https://climate.ec.europa.eu/system/files/2020-05/20200605_annex_a_en.pdf</t>
  </si>
  <si>
    <t>https://research-and-innovation.ec.europa.eu/system/files/2023-04/edctp_wp2023_annex_2_ikaa_plan.pdf</t>
  </si>
  <si>
    <t>https://finance.ec.europa.eu/system/files/2020-03/200309-sustainable-finance-teg-final-report-taxonomy_en.pdf</t>
  </si>
  <si>
    <t>https://publications.jrc.ec.europa.eu/repository/bitstream/JRC121276/production_costs_from_the_iron_and_steel_industry_-_final_online.pdf</t>
  </si>
  <si>
    <t>https://publications.jrc.ec.europa.eu/repository/bitstream/JRC105923/jrc105923_lucas2018_jrctechnicalreport.pdf</t>
  </si>
  <si>
    <t>https://smart-cities-marketplace.ec.europa.eu/sites/default/files/2021-04/the_making_of_a_smart_city_-_best_practices_across_europe.pdf</t>
  </si>
  <si>
    <t>https://oceans-and-fisheries.ec.europa.eu/system/files/2021-03/black-sea-strategic-research_en.pdf</t>
  </si>
  <si>
    <t>https://www.kkrreit.com/~/media/Files/K/KKR-V2/reports-and-presentations/4q-2023-supplemental-information.pdf</t>
  </si>
  <si>
    <t>https://www.kkrreit.com/~/media/Files/K/KKR-V2/reports-and-presentations/2q-2023-supplemental-information.pdf</t>
  </si>
  <si>
    <t>https://www.kkrreit.com/~/media/Files/K/KKR-V2/reports-and-presentations/1q-2023-supplemental-information.pdf</t>
  </si>
  <si>
    <t>https://www.kkrreit.com/~/media/Files/K/KKR-V2/reports-and-presentations/kref-investor-presentation-august-2018.pdf</t>
  </si>
  <si>
    <t>https://www.ferc.gov/sites/default/files/2020-11/org-oal_0.pdf</t>
  </si>
  <si>
    <t>https://www.ferc.gov/sites/default/files/2020-08/W2-A-2-HEDMAN.pdf</t>
  </si>
  <si>
    <t>https://www.ferc.gov/sites/default/files/2020-06/potential-fail.pdf</t>
  </si>
  <si>
    <t>https://www.ferc.gov/sites/default/files/2020-08/W4A-4_Tada.pdf</t>
  </si>
  <si>
    <t>https://www.ferc.gov/sites/default/files/2020-05/FERC_Taxonomy_Guide.pdf</t>
  </si>
  <si>
    <t>https://www.ferc.gov/sites/default/files/2020-04/rev-3b-webex_1.pdf</t>
  </si>
  <si>
    <t>https://www.ferc.gov/sites/default/files/2020-07/org-oalj.pdf</t>
  </si>
  <si>
    <t>https://www.ferc.gov/sites/default/files/2020-08/ngas-mw-archive.pdf</t>
  </si>
  <si>
    <t>https://www.ferc.gov/sites/default/files/2020-04/chap5.pdf</t>
  </si>
  <si>
    <t>https://www.ferc.gov/sites/default/files/2020-04/guidance-natural-gas.pdf</t>
  </si>
  <si>
    <t>https://esdac.jrc.ec.europa.eu/public_path/shared_folder/dataset/66/JRC121325_lucas_2015_topsoil_survey_final_1.pdf</t>
  </si>
  <si>
    <t>https://health.ec.europa.eu/document/download/1a633be0-01a7-41e4-850f-fdd3f191495b_en</t>
  </si>
  <si>
    <t>https://erasmus-plus.ec.europa.eu/sites/default/files/2023-11/2024-eplus-call-template-KA220-HED.pdf</t>
  </si>
  <si>
    <t>https://health.ec.europa.eu/document/download/672171e7-8f79-41a9-a523-c82d9c07a0eb_en?filename=ctd_05-2008_en.pdf</t>
  </si>
  <si>
    <t>https://taxation-customs.ec.europa.eu/system/files/2021-12/EC%20presentation%20_OECD%20Pillar%202%20towards%20EU%20implementation.pdf</t>
  </si>
  <si>
    <t>https://taxation-customs.ec.europa.eu/system/files/2023-11/CBAM%20Guidance_EU%20231121%20for%20web_0.pdf</t>
  </si>
  <si>
    <t>https://erasmus-plus.ec.europa.eu/sites/default/files/2021-10/presentation-emjm-call2021_en.pdf</t>
  </si>
  <si>
    <t>https://health.ec.europa.eu/document/download/828788eb-1e92-4bb5-96f1-82a0bf082a07_en</t>
  </si>
  <si>
    <t>https://www.kkrreit.com/~/media/Files/K/KKR-V2/reports-and-presentations/kref-q4-21-supplemental.pdf</t>
  </si>
  <si>
    <t>https://www.kkrreit.com/~/media/Files/K/KKR-V2/reports-and-presentations/kref-3q-22-earnings-transcript-vF.pdf</t>
  </si>
  <si>
    <t>https://www.kkrreit.com/~/media/Files/K/KKR-V2/reports-and-presentations/2q-2021-supplemental-information.pdf</t>
  </si>
  <si>
    <t>https://www.kkrreit.com/~/media/Files/K/KKR-V2/reports-and-presentations/2q-2020-supplemental-information.pdf</t>
  </si>
  <si>
    <t>https://www.kkrreit.com/~/media/Files/K/KKR-V2/reports-and-presentations/kref-q4-2020-earnings-call-transcript.pdf</t>
  </si>
  <si>
    <t>https://food.ec.europa.eu/system/files/2018-07/codex_ccfl_cl-2018-24_ann-06.pdf</t>
  </si>
  <si>
    <t>https://environment.ec.europa.eu/system/files/2021-03/Presentation_Jutila_0.pdf</t>
  </si>
  <si>
    <t>https://food.ec.europa.eu/system/files/2021-04/fw_lib_wri-business-case-restaurants_2019.pdf</t>
  </si>
  <si>
    <t>https://research-and-innovation.ec.europa.eu/document/download/7da29338-37bf-4d51-b5eb-a1571b84c7ad_en?filename=ec_rtd_research-competence-presentation.pdf</t>
  </si>
  <si>
    <t>https://ec.europa.eu/futurium/en/system/files/ged/auditing-artificial-intelligence.pdf</t>
  </si>
  <si>
    <t>https://taxation-customs.ec.europa.eu/system/files/2022-10/AES%20Business%20Guidance_SfA_v1.02_for%20trade.pdf</t>
  </si>
  <si>
    <t>https://ec.europa.eu/finance/docs/level-2-measures/taxonomy-regulation-delegated-act-2021-4987_en.pdf</t>
  </si>
  <si>
    <t>https://climate.ec.europa.eu/system/files/2021-12/20211124_p5a_en.pdf</t>
  </si>
  <si>
    <t>https://www.ferc.gov/sites/default/files/2020-04/IdeasforImplementingandParticipatingintheIntegratedLicensingProcess%28ILP%29.pdf</t>
  </si>
  <si>
    <t>https://www.ferc.gov/sites/default/files/2020-05/2015StateoftheMarketsPresentation.pdf</t>
  </si>
  <si>
    <t>https://www.ferc.gov/sites/default/files/2020-08/org-oed_0.pdf</t>
  </si>
  <si>
    <t>https://www.ferc.gov/sites/default/files/2020-04/07-24-03-2Deadriver.pdf</t>
  </si>
  <si>
    <t>https://www.ferc.gov/sites/default/files/2021-04/org-ogc_1.pdf</t>
  </si>
  <si>
    <t>https://www.ferc.gov/sites/default/files/2020-04/implementation-guide.pdf</t>
  </si>
  <si>
    <t>https://www.ferc.gov/sites/default/files/2020-04/monitoring.pdf</t>
  </si>
  <si>
    <t>https://www.ferc.gov/sites/default/files/2021-01/org-ogc.pdf</t>
  </si>
  <si>
    <t>https://www.ferc.gov/sites/default/files/2020-04/fema-94.pdf</t>
  </si>
  <si>
    <t>https://www.ferc.gov/sites/default/files/2020-07/Panel-2-Augustine-AD20-9-000.pdf</t>
  </si>
  <si>
    <t>https://www.kkrreit.com/~/media/Files/K/KKR-V2/reports-and-presentations/q1-2019-kref-earnings-call-transcript.pdf</t>
  </si>
  <si>
    <t>https://www.kkrreit.com/~/media/Files/K/KKR-V2/reports-and-presentations/kref-3q-2022-earnings-transcript.pdf</t>
  </si>
  <si>
    <t>https://www.kkrreit.com/~/media/Files/K/KKR-V2/reports-and-presentations/3q-2021-supplemental-information.pdf</t>
  </si>
  <si>
    <t>https://www.kkrreit.com/~/media/Files/K/KKR-V2/reports-and-presentations/kref-investor-presentation-december-2018-vf.pdf</t>
  </si>
  <si>
    <t>https://www.iisd.org/system/files/publications/csc_gola.pdf</t>
  </si>
  <si>
    <t>https://www.iisd.org/system/files/2022-12/iisd-islp-global-minimum-tax-presentation-december-15-2022.pdf</t>
  </si>
  <si>
    <t>https://www.iisd.org/system/files/2021-08/status-mine-closure-readiness-en.pdf</t>
  </si>
  <si>
    <t>https://www.iisd.org/ssi/wp-content/uploads/2023/05/standards-sdgs-webinar-presentation.pdf</t>
  </si>
  <si>
    <t>https://www.iisd.org/system/files/publications/financing-agriculture-boost-opportunities-devloping-countries.pdf</t>
  </si>
  <si>
    <t>https://www.iisd.org/learning/eia/wp-content/uploads/2016/05/Public-participation.pdf</t>
  </si>
  <si>
    <t>https://www.iisd.org/system/files/publications/climate_committee_presentation_en.pdf</t>
  </si>
  <si>
    <t>https://www.iisd.org/system/files/2021-09/alice-tipping-09-06-21-presentation.pdf</t>
  </si>
  <si>
    <t>https://www.iisd.org/system/files/2022-11/fahmida-khatun-trade-environment-week-adaptation-presentation.pdf</t>
  </si>
  <si>
    <t>https://trade.ec.europa.eu/access-to-markets/en/country-assets/tradoc_159428.pdf</t>
  </si>
  <si>
    <t>https://health.ec.europa.eu/system/files/2016-11/2009_01_12_readability_guideline_final_en_0.pdf</t>
  </si>
  <si>
    <t>https://ec.europa.eu/info/funding-tenders/opportunities/docs/2021-2027/horizon/guidance/programme-guide_horizon_v1.5_en.pdf</t>
  </si>
  <si>
    <t>https://cinea.ec.europa.eu/system/files/2021-07/CLIMATE%20MITIGATION%20AND%20ADAPTATION.pdf</t>
  </si>
  <si>
    <t>https://ec.europa.eu/info/funding-tenders/opportunities/docs/2021-2027/horizon/guidance/ls-funding-what-do-i-need-to-know_he_en.pdf</t>
  </si>
  <si>
    <t>https://taxation-customs.ec.europa.eu/system/files/2019-03/02_taxud_ucc_entry_of_goods_and_temporary_storage_quick_info_en.pdf</t>
  </si>
  <si>
    <t>https://health.ec.europa.eu/system/files/2021-09/caps-human_en_0.pdf</t>
  </si>
  <si>
    <t>https://finance.ec.europa.eu/system/files/2021-07/sustainable-finance-taxonomy-article-8-faq_en.pdf</t>
  </si>
  <si>
    <t>https://smart-cities-marketplace.ec.europa.eu/sites/default/files/Presentation%20Webinar%20PB.pdf</t>
  </si>
  <si>
    <t>https://eurocodes.jrc.ec.europa.eu/sites/default/files/2022-06/08UP-Orr-Deep-foundations-design-of-pile-foundations.pdf</t>
  </si>
  <si>
    <t>https://www.ferc.gov/sites/default/files/2020-04/20180718191638-PL17-1-001_2.pdf</t>
  </si>
  <si>
    <t>https://www.ferc.gov/sites/default/files/2020-07/org-oer_0.pdf</t>
  </si>
  <si>
    <t>https://www.ferc.gov/sites/default/files/2020-04/HydropowerLicensingandEndangeredSpecies.pdf</t>
  </si>
  <si>
    <t>https://www.ferc.gov/sites/default/files/2020-04/overview.pdf</t>
  </si>
  <si>
    <t>https://www.ferc.gov/sites/default/files/2020-05/01-23-20-E-20_4.pdf</t>
  </si>
  <si>
    <t>https://www.ferc.gov/sites/default/files/2020-08/Kavulla-NARUC.pdf</t>
  </si>
  <si>
    <t>https://www.ferc.gov/sites/default/files/CalendarFiles/20170215091558-SettlementFilingProcedures.pdf</t>
  </si>
  <si>
    <t>https://www.ferc.gov/sites/default/files/2020-06/lng-approved-export-new-052920.pdf</t>
  </si>
  <si>
    <t>https://www.ferc.gov/sites/default/files/2020-08/Moura-NERC.pdf</t>
  </si>
  <si>
    <t>https://www.ferc.gov/sites/default/files/2020-07/org-oe.pdf</t>
  </si>
  <si>
    <t>https://www.kkrreit.com/~/media/Files/K/KKR-V2/reports-and-presentations/kref-4q-22-transcript.pdf</t>
  </si>
  <si>
    <t>https://www.kkrreit.com/~/media/Files/K/KKR-V2/reports-and-presentations/kref-investor-presentation-november-2019.pdf</t>
  </si>
  <si>
    <t>https://www.kkrreit.com/~/media/Files/K/KKR-V2/reports-and-presentations/3q-2023-supplemental-information.pdf</t>
  </si>
  <si>
    <t>https://www.kkrreit.com/~/media/Files/K/KKR-V2/reports-and-presentations/kref-3q-23-transcript.pdf</t>
  </si>
  <si>
    <t>https://www.kkrreit.com/~/media/Files/K/KKR-V2/reports-and-presentations/2q-2022-supplemental-information.pdf</t>
  </si>
  <si>
    <t>https://www.kkrreit.com/~/media/Files/K/KKR-V2/reports-and-presentations/kref-1q23-transcript.pdf</t>
  </si>
  <si>
    <t>https://www.kkrreit.com/~/media/Files/K/KKR-V2/reports-and-presentations/kref-q3-2021-earnings-transcript.pdf</t>
  </si>
  <si>
    <t>https://www.kkrreit.com/~/media/Files/K/KKR-V2/reports-and-presentations/1q-2022-supplemental-information.pdf</t>
  </si>
  <si>
    <t>https://www.iisd.org/system/files/publications/savi-senegal-ndiaye-wind-farm-brochure-fr.pdf</t>
  </si>
  <si>
    <t>https://www.iisd.org/learning/eia/wp-content/uploads/2016/06/EIA-Manual.pdf</t>
  </si>
  <si>
    <t>https://www.iisd.org/system/files/meterial/Ismail-ecommerce-presentation-jan-2020.pdf</t>
  </si>
  <si>
    <t>https://www.iisd.org/system/files/publications/afrique-ressources-naturelles-vangaurdia-fr.pdf</t>
  </si>
  <si>
    <t>https://www.iisd.org/system/files/2020-08/savi-saloum-delta-senegal-fr.pdf</t>
  </si>
  <si>
    <t>https://www.iisd.org/system/files/publications/exploring_trends_low_climate.pdf</t>
  </si>
  <si>
    <t>https://www.iisd.org/system/files/2021-04/still-one-earth-gender-FR.pdf</t>
  </si>
  <si>
    <t>https://www.iisd.org/system/files/publications/pe_morrow_presentation.pdf</t>
  </si>
  <si>
    <t>https://ec.europa.eu/newsroom/repository/document/2022-13/22020329_Chips_Act_Package__Complete_I7LhdGOvIcf7Qbud9zgZlIPiWrA_85575.pdf</t>
  </si>
  <si>
    <t>https://climate.ec.europa.eu/system/files/2020-09/c_2020_6637_en.pdf</t>
  </si>
  <si>
    <t>https://eurocodes.jrc.ec.europa.eu/sites/default/files/2021-12/handbook4.pdf</t>
  </si>
  <si>
    <t>https://finance.ec.europa.eu/system/files/2023-09/finance-events-230905-presentation_en.pdf</t>
  </si>
  <si>
    <t>https://health.ec.europa.eu/system/files/2016-11/cosmetic_1223_2009_regulation_en_0.pdf</t>
  </si>
  <si>
    <t>https://school-education.ec.europa.eu/system/files/2023-07/solidarity_merged.pdf</t>
  </si>
  <si>
    <t>https://food.ec.europa.eu/system/files/2020-05/labelling-nutrition_fop-report-2020-207_en.pdf</t>
  </si>
  <si>
    <t>https://culture.ec.europa.eu/sites/default/files/2022-12/ecoc2023-elefsina-third-monitoring-report.pdf</t>
  </si>
  <si>
    <t>https://health.ec.europa.eu/system/files/2021-12/2021_chp_et_english.pdf</t>
  </si>
  <si>
    <t>https://ec.europa.eu/assets/sante/health/amr/docs/amr_20220126_co07_en.pdf</t>
  </si>
  <si>
    <t>https://www.ferc.gov/sites/default/files/2020-08/M2-1_Gonalez.pdf</t>
  </si>
  <si>
    <t>https://www.ferc.gov/sites/default/files/2020-05/chronology-glance.pdf</t>
  </si>
  <si>
    <t>https://www.ferc.gov/sites/default/files/2020-06/T2-1_Zhao_et_al.pdf</t>
  </si>
  <si>
    <t>https://www.ferc.gov/sites/default/files/2020-04/E-40.pdf</t>
  </si>
  <si>
    <t>https://www.ferc.gov/sites/default/files/2020-04/enclosures-scanned-redacted.pdf</t>
  </si>
  <si>
    <t>https://www.ferc.gov/sites/default/files/2020-08/T3-3_Luo.pdf</t>
  </si>
  <si>
    <t>https://www.ferc.gov/sites/default/files/2020-04/ComplianceHandbook.pdf</t>
  </si>
  <si>
    <t>https://www.ferc.gov/sites/default/files/2020-08/T2-2_Hansen.pdf</t>
  </si>
  <si>
    <t>https://www.ferc.gov/sites/default/files/2020-05/dec-report.pdf</t>
  </si>
  <si>
    <t>https://www.ferc.gov/sites/default/files/industries/gas/indus-act/lng/lng-peakshavers.pdf</t>
  </si>
  <si>
    <t>https://www.kkrreit.com/~/media/Files/K/KKR-V2/reports-and-presentations/1q-2021-supplemental-information.pdf</t>
  </si>
  <si>
    <t>https://www.kkrreit.com/~/media/Files/K/KKR-V2/reports-and-presentations/kref-q4-2021-earnings-transcript.pdf</t>
  </si>
  <si>
    <t>https://www.kkrreit.com/~/media/Files/K/KKR-V2/reports-and-presentations/1q-2020-supplemental-information.pdf</t>
  </si>
  <si>
    <t>https://www.kkrreit.com/~/media/Files/K/KKR-V2/reports-and-presentations/q2-19-supplemental-information.pdf</t>
  </si>
  <si>
    <t>https://www.kkrreit.com/~/media/Files/K/KKR-V2/reports-and-presentations/4q-19-supplemental-information.pdf</t>
  </si>
  <si>
    <t>https://www.kkrreit.com/~/media/Files/K/KKR-V2/reports-and-presentations/3q-2020-supplemental-information.pdf</t>
  </si>
  <si>
    <t>https://www.kkrreit.com/~/media/Files/K/KKR-V2/reports-and-presentations/q3-19-supplemental-information.pdf</t>
  </si>
  <si>
    <t>https://www.kkrreit.com/~/media/Files/K/KKR-V2/reports-and-presentations/1q-2019-earnings-presentation.pdf</t>
  </si>
  <si>
    <t>https://www.kkrreit.com/~/media/Files/K/KKR-V2/reports-and-presentations/kref-2q23-transcript.pdf</t>
  </si>
  <si>
    <t>https://www.iisd.org/system/files/publications/project-preparation-facility-government-access-private-finance.pdf</t>
  </si>
  <si>
    <t>https://www.iisd.org/ssi/wp-content/uploads/2021/09/sustainable-consumption-asia-webinar-presentation.pdf</t>
  </si>
  <si>
    <t>https://www.iisd.org/system/files/publications/pe_markandya_presentation.pdf</t>
  </si>
  <si>
    <t>https://www.iisd.org/sites/default/files/uploads/presentation-2-wef-suriname-indicators.pdf</t>
  </si>
  <si>
    <t>https://www.iisd.org/system/files/publications/eu_parliament_hearing_investment.pdf</t>
  </si>
  <si>
    <t>https://www.iisd.org/system/files/2022-12/unep_presentation.pdf</t>
  </si>
  <si>
    <t>https://www.iisd.org/system/files/publications/world-bank-agri-investment-contracts-web-fr.pdf</t>
  </si>
  <si>
    <t>https://www.iisd.org/system/files/2021-01/visual-food-systems-references.pdf</t>
  </si>
  <si>
    <t>https://taxation-customs.ec.europa.eu/system/files/2019-03/01_taxud_ucc_customs_procedures_and_customs_declarations_quick_info_en.pdf</t>
  </si>
  <si>
    <t>https://food.ec.europa.eu/document/download/eca35aba-60a9-4a74-abb6-d874c7db7cd2_en</t>
  </si>
  <si>
    <t>https://climate.ec.europa.eu/system/files/2019-10/20191025.pdf</t>
  </si>
  <si>
    <t>https://health.ec.europa.eu/system/files/2016-11/ev_20160211_co07_en_0.pdf</t>
  </si>
  <si>
    <t>https://health.ec.europa.eu/system/files/2022-03/md_actor_module_q-a_en.pdf</t>
  </si>
  <si>
    <t>https://economy-finance.ec.europa.eu/system/files/2022-05/ip172_en_chapter_iii.pdf</t>
  </si>
  <si>
    <t>https://cinea.ec.europa.eu/system/files/2021-07/%285%29%20Uptake%20of%20energy%20audits%20recommendations%20for%20the%20energy%20tr.pdf</t>
  </si>
  <si>
    <t>https://health.ec.europa.eu/system/files/2016-11/vol4-chap1_2013-01_en_0.pdf</t>
  </si>
  <si>
    <t>https://health.ec.europa.eu/system/files/2019-07/vol2a_chap1_en_0.pdf</t>
  </si>
  <si>
    <t>https://publications.jrc.ec.europa.eu/repository/bitstream/JRC119433/energy_communities_report_final.pdf</t>
  </si>
  <si>
    <t>https://www.ferc.gov/sites/default/files/2020-05/01-16-14-bulk-power.pdf</t>
  </si>
  <si>
    <t>https://www.ferc.gov/sites/default/files/2020-04/cultural-guidelines-final.pdf</t>
  </si>
  <si>
    <t>https://www.ferc.gov/sites/default/files/2020-04/pfms.pdf</t>
  </si>
  <si>
    <t>https://www.ferc.gov/sites/default/files/2020-08/T2-3_Akinbode.pdf</t>
  </si>
  <si>
    <t>https://www.ferc.gov/sites/default/files/2020-09/Gentle-INL.pdf</t>
  </si>
  <si>
    <t>https://www.ferc.gov/sites/default/files/2020-05/20171019125602-3-MISO.pdf</t>
  </si>
  <si>
    <t>https://www.ferc.gov/sites/default/files/2020-08/M3-3_Gisin.pdf</t>
  </si>
  <si>
    <t>https://www.ferc.gov/sites/default/files/2020-08/M1-1-Abdul-Rahman-California-ISO-et-al.pdf</t>
  </si>
  <si>
    <t>https://www.ferc.gov/sites/default/files/2020-05/stakeholder.pdf</t>
  </si>
  <si>
    <t>https://www.ferc.gov/sites/default/files/2020-06/C-4-061820.pdf</t>
  </si>
  <si>
    <t>https://www.kkrreit.com/~/media/Files/K/KKR-V2/reports-and-presentations/kref-q1-2022-earnings-transcript.pdf</t>
  </si>
  <si>
    <t>https://www.kkrreit.com/~/media/Files/K/KKR-V2/reports-and-presentations/kref-q3-2020-earnings-call-transcript-vf.pdf</t>
  </si>
  <si>
    <t>https://www.kkrreit.com/~/media/Files/K/KKR-V2/reports-and-presentations/kref-4q-23-transcript.pdf</t>
  </si>
  <si>
    <t>https://www.kkrreit.com/~/media/Files/K/KKR-V2/reports-and-presentations/q3-2018-kref-earnings-call-transcript.pdf</t>
  </si>
  <si>
    <t>https://www.kkrreit.com/~/media/Files/K/KKR-V2/reports-and-presentations/kref-q2-2018-earnings-transcript-v2.pdf</t>
  </si>
  <si>
    <t>https://www.kkrreit.com/~/media/Files/K/KKR-V2/reports-and-presentations/4q-2020-supplemental-information.pdf</t>
  </si>
  <si>
    <t>https://www.iisd.org/system/files/2021-04/still-one-earth-GPA-FR.pdf</t>
  </si>
  <si>
    <t>https://www.iisd.org/system/files/publications/mpf-madagascar-assessment-of-implementation-readiness-fr.pdf</t>
  </si>
  <si>
    <t>https://www.iisd.org/system/files/publications/mauritania-mining-policy-framework-assessment-french.pdf</t>
  </si>
  <si>
    <t>https://www.iisd.org/system/files/2023-04/women-mine-of-the-future-global-report.pdf</t>
  </si>
  <si>
    <t>https://www.iisd.org/savi/wp-content/uploads/2020/03/savi-academy-what-is-sustainable-infrastructure-final.pdf</t>
  </si>
  <si>
    <t>https://www.iisd.org/system/files/meterial/nutrient-recovery-recycling-quebec.pdf</t>
  </si>
  <si>
    <t>https://www.iisd.org/system/files/2021-09/sustainable-consumption-asia-webinar-presentation.pdf</t>
  </si>
  <si>
    <t>https://www.iisd.org/system/files/2021-11/uncitral-isds-code-of-conduct-presentation.pdf</t>
  </si>
  <si>
    <t>https://www.iisd.org/system/files/publications/seed_factors_startup.pdf</t>
  </si>
  <si>
    <t>https://www.iisd.org/system/files/publications/savi-database-presentation.pdf</t>
  </si>
  <si>
    <t>https://taxation-customs.ec.europa.eu/system/files/2023-11/CBAM%20Frequently%20Asked%20Questions_November%202023.pdf</t>
  </si>
  <si>
    <t>https://cinea.ec.europa.eu/system/files/2021-07/CIRCULAR%20ECONOMY%20%26%20QUALITY%20OF%20LIFE.pdf</t>
  </si>
  <si>
    <t>https://publications.jrc.ec.europa.eu/repository/bitstream/JRC104415/lb-na-28266-en-n.pdf</t>
  </si>
  <si>
    <t>https://environment.ec.europa.eu/system/files/2021-03/Presentation_Kolossa_0.pdf</t>
  </si>
  <si>
    <t>https://projects.research-and-innovation.ec.europa.eu/sites/default/files/bmr-2022/ec_rtd_bmr-2022-batteries-batt4eu-fiche.pdf</t>
  </si>
  <si>
    <t>https://climate.ec.europa.eu/system/files/2017-03/ets_handbook_en.pdf</t>
  </si>
  <si>
    <t>https://neighbourhood-enlargement.ec.europa.eu/system/files/2023-11/COM_2023_692_Proposal%20Regulation%20Reform%20Growth%20Facility%20Western%20Balkans%20%2B%20annex.pdf</t>
  </si>
  <si>
    <t>https://cinea.ec.europa.eu/system/files/2021-07/%2812%29%20Innovative%20financing%20schemes%20for%20sustainable%20energy%20investments.pdf</t>
  </si>
  <si>
    <t>https://ec.europa.eu/justice/article-29/documentation/opinion-recommendation/files/2013/wp203_en.pdf</t>
  </si>
  <si>
    <t>https://www.ferc.gov/sites/default/files/2020-05/E-2_119.pdf</t>
  </si>
  <si>
    <t>https://www.ferc.gov/sites/default/files/2020-08/M3-2_Wanag.pdf</t>
  </si>
  <si>
    <t>https://www.ferc.gov/sites/default/files/2020-04/chap3.pdf</t>
  </si>
  <si>
    <t>https://www.ferc.gov/sites/default/files/2020-04/20090911112656-TIER%2520REPORT.pdf</t>
  </si>
  <si>
    <t>https://www.ferc.gov/sites/default/files/2020-08/MISORampProduct.pdf</t>
  </si>
  <si>
    <t>https://www.ferc.gov/sites/default/files/2020-09/H1-A-1-Chen.pdf</t>
  </si>
  <si>
    <t>https://www.ferc.gov/sites/default/files/2020-04/E-2_44.pdf</t>
  </si>
  <si>
    <t>https://www.ferc.gov/sites/default/files/2020-06/lng-peakshavers-052920.pdf</t>
  </si>
  <si>
    <t>https://www.ferc.gov/sites/default/files/2020-07/org-osec.pdf</t>
  </si>
  <si>
    <t>https://www.ferc.gov/sites/default/files/2020-06/P-14439-EA.pdf</t>
  </si>
  <si>
    <t>https://www.kkrreit.com/~/media/Files/K/KKR-V2/reports-and-presentations/2q21-kref-earnings-transcript.pdf</t>
  </si>
  <si>
    <t>https://www.kkrreit.com/~/media/Files/K/KKR-V2/reports-and-presentations/q4-2019-transcript-02-21-20.pdf</t>
  </si>
  <si>
    <t>https://www.kkrreit.com/~/media/Files/K/KKR-V2/reports-and-presentations/kref-4q23-investor-presentation.pdf</t>
  </si>
  <si>
    <t>https://www.kkrreit.com/~/media/Files/K/KKR-V2/reports-and-presentations/1q17-transcript.pdf</t>
  </si>
  <si>
    <t>https://www.kkrreit.com/~/media/Files/K/KKR-V2/reports-and-presentations/kref-q218-supplemental-information.pdf</t>
  </si>
  <si>
    <t>https://www.kkrreit.com/~/media/Files/K/KKR-V2/reports-and-presentations/03-02-18-kkr-real-estate-finance-trust-inc-vf.pdf</t>
  </si>
  <si>
    <t>https://www.kkrreit.com/~/media/Files/K/KKR-V2/reports-and-presentations/q1-2020-kref-earnings-call-transcript.pdf</t>
  </si>
  <si>
    <t>https://www.kkrreit.com/~/media/Files/K/KKR-V2/reports-and-presentations/kref-q118-supplemental-information.pdf</t>
  </si>
  <si>
    <t>https://www.kkrreit.com/~/media/Files/K/KKR-V2/reports-and-presentations/2q17-transcript.pdf</t>
  </si>
  <si>
    <t>https://www.kkrreit.com/~/media/Files/K/KKR-V2/reports-and-presentations/q2-2019-kref-earnings-call-transcript.pdf</t>
  </si>
  <si>
    <t>https://www.iisd.org/system/files/2022-12/iisd_presentation_0.pdf</t>
  </si>
  <si>
    <t>https://www.iisd.org/system/files/publications/iwrm_transboundary_river_basins.pdf</t>
  </si>
  <si>
    <t>https://www.iisd.org/system/files/2023-01/igf-case-study-environmental-social-impact-assessments.pdf</t>
  </si>
  <si>
    <t>https://www.iisd.org/system/files/2022-08/elv-manuel-canada.pdf</t>
  </si>
  <si>
    <t>https://www.iisd.org/system/files/publications/igf-workshop-burkina-faso-2019-fr.pdf</t>
  </si>
  <si>
    <t>https://www.iisd.org/system/files/2022-07/tpia-presentation-june-2022.pdf</t>
  </si>
  <si>
    <t>https://www.iisd.org/system/files/publications/envirotrade_handbook_fr.pdf</t>
  </si>
  <si>
    <t>https://www.iisd.org/system/files/2023-05/agrivoltaics-in-india.pdf</t>
  </si>
  <si>
    <t>https://www.iisd.org/learning/eia/wp-content/uploads/2016/05/Leopold-Matrix.pdf</t>
  </si>
  <si>
    <t>https://www.iisd.org/system/files/publications/casualty-catalyst-gender-equality-future-mining.pdf</t>
  </si>
  <si>
    <t>https://energy.ec.europa.eu/system/files/2016-12/opec_presentation_final_0.pdf</t>
  </si>
  <si>
    <t>https://climate.ec.europa.eu/system/files/2023-05/20230516_presentation_en.pdf</t>
  </si>
  <si>
    <t>https://climate.ec.europa.eu/system/files/2016-11/johnson_controls_ammonia_slides_en.pdf</t>
  </si>
  <si>
    <t>https://health.ec.europa.eu/system/files/2022-02/mp_eudralex_guideline-quality_en_0.pdf</t>
  </si>
  <si>
    <t>https://health.ec.europa.eu/system/files/2022-03/md_mdcg_2019_9_sscp_en.pdf</t>
  </si>
  <si>
    <t>https://esco.ec.europa.eu/system/files/2023-07/Green%20Skills%20and%20Knowledge%20-%20Labelling%20ESCO.pdf</t>
  </si>
  <si>
    <t>https://ec.europa.eu/social/BlobServlet?docId=6602&amp;langId=en</t>
  </si>
  <si>
    <t>https://publications.jrc.ec.europa.eu/repository/bitstream/JRC129632/JRC129632_01.pdf</t>
  </si>
  <si>
    <t>https://climate.ec.europa.eu/system/files/2016-11/20160120_presentation_monitoring_plan_en.pdf</t>
  </si>
  <si>
    <t>https://food.ec.europa.eu/system/files/2020-05/f2f_action-plan_2020_strategy-info_en.pdf</t>
  </si>
  <si>
    <t>https://www.ferc.gov/sites/default/files/2023-11/November%20FERC%20insight%20_%20Volume%2010.pdf</t>
  </si>
  <si>
    <t>https://www.ferc.gov/sites/default/files/2020-08/T1-1_Chen.pdf</t>
  </si>
  <si>
    <t>https://www.ferc.gov/sites/default/files/2020-06/W3-3_Rudkevich_et_al.pdf</t>
  </si>
  <si>
    <t>https://www.ferc.gov/sites/default/files/2020-05/AI18-1-000.pdf</t>
  </si>
  <si>
    <t>https://www.ferc.gov/sites/default/files/2020-04/chap12.pdf</t>
  </si>
  <si>
    <t>https://www.ferc.gov/sites/default/files/2020-04/oil-ratemaking.pdf</t>
  </si>
  <si>
    <t>https://www.ferc.gov/sites/default/files/2020-05/som-rpt-2011.pdf</t>
  </si>
  <si>
    <t>https://www.ferc.gov/sites/default/files/2021-10/Winter%20Assessment%202021-2022%20-%20Report.pdf</t>
  </si>
  <si>
    <t>https://www.ferc.gov/sites/default/files/2020-04/20050310144430-02-04-05-reactive-power.pdf</t>
  </si>
  <si>
    <t>https://www.ferc.gov/sites/default/files/2020-09/T3-1-Wang.pdf</t>
  </si>
  <si>
    <t>https://www.iisd.org/system/files/publications/economics_unep_poverty_guidelines.pdf</t>
  </si>
  <si>
    <t>https://www.iisd.org/system/files/publications/conflict_kahuzi_biega_park.pdf</t>
  </si>
  <si>
    <t>https://www.iisd.org/system/files/2024-02/wto_ifda_-_tafug_iisd_presentation.pdf</t>
  </si>
  <si>
    <t>https://www.iisd.org/system/files/2020-08/iisd-consolidated-statement-2019-2020.pdf</t>
  </si>
  <si>
    <t>https://www.iisd.org/system/files/2022-12/oecd_presentation.pdf</t>
  </si>
  <si>
    <t>https://www.iisd.org/sites/default/files/publications/igf-esia-summary-en.pdf</t>
  </si>
  <si>
    <t>https://www.iisd.org/system/files/2021-03/restauration-foret-mangrove-saloum-fr.pdf</t>
  </si>
  <si>
    <t>https://www.iisd.org/system/files/publications/rise-agricultural-growth-poles-in-africa-fr.pdf</t>
  </si>
  <si>
    <t>https://www.iisd.org/system/files/publications/measuring_performance_communtiy_indicators.pdf</t>
  </si>
  <si>
    <t>https://www.iisd.org/system/files/publications/measure_stategic_env.pdf</t>
  </si>
  <si>
    <t>https://www.kkrreit.com/~/media/Files/K/KKR-V2/reports-and-presentations/q4-2018-kref-earnings-call-transcript.pdf</t>
  </si>
  <si>
    <t>https://www.kkrreit.com/~/media/Files/K/KKR-V2/reports-and-presentations/05-11-18-kkr-real-estate-5-10-18-v1.pdf</t>
  </si>
  <si>
    <t>https://www.kkrreit.com/~/media/Files/K/KKR-V2/press-release/4q-2023-earnings-release.pdf</t>
  </si>
  <si>
    <t>https://www.kkrreit.com/~/media/Files/K/KKR-V2/reports-and-presentations/q2-2020-kref-earnings-call-transcript.pdf</t>
  </si>
  <si>
    <t>https://www.kkrreit.com/~/media/Files/K/KKR-V2/reports-and-presentations/kref-q2-2022-earnings-transcript-vf.pdf</t>
  </si>
  <si>
    <t>https://www.kkrreit.com/~/media/Files/K/KKR-V2/press-release/1q-2023-earnings-release.pdf</t>
  </si>
  <si>
    <t>https://www.kkrreit.com/~/media/Files/K/KKR-V2/reports-and-presentations/kref-3q17-transcript.pdf</t>
  </si>
  <si>
    <t>https://www.kkrreit.com/~/media/Files/K/KKR-V2/reports-and-presentations/kref-q1-2021-earnings-call-transcript.pdf</t>
  </si>
  <si>
    <t>https://www.kkrreit.com/~/media/Files/K/KKR-V2/press-release/4q-2018-earnings-release-v2.pdf</t>
  </si>
  <si>
    <t>https://www.kkrreit.com/~/media/Files/K/KKR-V2/press-release/2q-2023-earnings-release.pdf</t>
  </si>
  <si>
    <t>https://www.ferc.gov/sites/default/files/2024-03/A3_State%20of%20the%20Markets%202023_Presentation_0320_1715.pdf</t>
  </si>
  <si>
    <t>https://www.ferc.gov/sites/default/files/2020-04/Index%20of%20Released%20Enron-Related%20FOIA%20Documents.pdf</t>
  </si>
  <si>
    <t>https://www.ferc.gov/sites/default/files/2020-11/LNG_Maps_Peakshavers_9-17-2020_0.pdf</t>
  </si>
  <si>
    <t>https://www.ferc.gov/sites/default/files/industries/gas/indus-act/lng/lng-proposed-export.pdf</t>
  </si>
  <si>
    <t>https://www.ferc.gov/sites/default/files/2020-05/20200324121803-FERC%2520eForms%2520Tech%2520Conference%2520AGENDA_0.pdf</t>
  </si>
  <si>
    <t>https://www.ferc.gov/sites/default/files/2020-04/E-8_3.pdf</t>
  </si>
  <si>
    <t>https://www.ferc.gov/sites/default/files/2020-04/hydro-security-webex.pdf</t>
  </si>
  <si>
    <t>https://www.ferc.gov/sites/default/files/2020-08/M1-3_Schiro.pdf</t>
  </si>
  <si>
    <t>https://www.ferc.gov/sites/default/files/2020-04/security-plan-example.pdf</t>
  </si>
  <si>
    <t>https://www.ferc.gov/sites/default/files/2020-05/G-4.pdf</t>
  </si>
  <si>
    <t>https://ec.europa.eu/social/BlobServlet?docId=22827&amp;langId=en</t>
  </si>
  <si>
    <t>https://eplca.jrc.ec.europa.eu/permalink/battery/GRB-CBF_CarbonFootprintRules-EV_June_2023.pdf?trk=public_post_comment-text</t>
  </si>
  <si>
    <t>https://taxation-customs.ec.europa.eu/system/files/2023-11/CBAM%20Guidance_non-EU%20231121%20for%20web_0.pdf</t>
  </si>
  <si>
    <t>https://publications.jrc.ec.europa.eu/repository/bitstream/JRC102946/eur%2028099%20en_lod%20loq%20guidance%20document.pdf</t>
  </si>
  <si>
    <t>https://ec.europa.eu/eurostat/documents/2995521/18404141/2-30012024-AP-EN.pdf/90da3cfd-0c61-d735-3d27-2597bd170e28</t>
  </si>
  <si>
    <t>https://research-and-innovation.ec.europa.eu/system/files/2022-06/ec_rtd_he-investing-to-shape-our-future_0.pdf</t>
  </si>
  <si>
    <t>https://publications.jrc.ec.europa.eu/repository/bitstream/JRC125254/pfas_report__jrc_19.05.2021_final_online%283%29.pdf</t>
  </si>
  <si>
    <t>https://economy-finance.ec.europa.eu/system/files/2023-06/ip241_en.pdf</t>
  </si>
  <si>
    <t>https://ec.europa.eu/docsroom/documents/44964/attachments/1/translations/en/renditions/pdf</t>
  </si>
  <si>
    <t>https://health.ec.europa.eu/system/files/2023-01/mdcg_2022-21_en.pdf</t>
  </si>
  <si>
    <t>https://www.iisd.org/system/files/publications/trade_wto_sd.pdf</t>
  </si>
  <si>
    <t>https://www.iisd.org/system/files/2020-12/still-one-earth-plastic-pollution.pdf</t>
  </si>
  <si>
    <t>https://www.iisd.org/learning/eia/wp-content/uploads/2016/05/Impact-Assessment-Methods.pdf</t>
  </si>
  <si>
    <t>https://www.iisd.org/system/files/2022-11/2022-global-market-report-cocoa.pdf</t>
  </si>
  <si>
    <t>https://www.iisd.org/system/files/publications/managing-asm-igf-regional-workshop-africa.pdf</t>
  </si>
  <si>
    <t>https://www.iisd.org/sites/default/files/uploads/presentation-6-wef-suriname-actions.pdf</t>
  </si>
  <si>
    <t>https://www.iisd.org/system/files/publications/public-procurement-contracts-securitization-poster.pdf</t>
  </si>
  <si>
    <t>https://www.iisd.org/learning/eia/wp-content/uploads/2016/05/SIA.pdf</t>
  </si>
  <si>
    <t>https://www.iisd.org/system/files/2022-10/presentation-plastics-treaty-wto-delegates.pdf</t>
  </si>
  <si>
    <t>https://www.iisd.org/system/files/2021-04/still-one-earth-natural-resources.pdf</t>
  </si>
  <si>
    <t>https://www.kkrreit.com/~/media/Files/K/KKR-V2/reports-and-presentations/q3-2019-kref-earnings-call-transcript-103119.pdf</t>
  </si>
  <si>
    <t>https://www.kkrreit.com/~/media/Files/K/KKR-V2/press-release/3q-2023-earnings-release.pdf</t>
  </si>
  <si>
    <t>https://www.kkrreit.com/~/media/Files/K/KKR-V2/press-release/2q-2020-earnings-release.pdf</t>
  </si>
  <si>
    <t>https://www.kkrreit.com/~/media/Files/K/KKR-V2/reports-and-presentations/2q-2020-supplemental-information.pdf?source=content_type%3Areact%7Cfirst_level_url%3Aarticle%7Csection%3Amain_content%7Cbutton%3Abody_link</t>
  </si>
  <si>
    <t>https://www.kkrreit.com/~/media/Files/K/KKR-V2/documents/governance-documents/kref-audit-committee-charter.pdf</t>
  </si>
  <si>
    <t>https://www.kkrreit.com/~/media/Files/K/KKR-V2/press-release/2q-2020-earnings-release.pdf?source=content_type%3Areact%7Cfirst_level_url%3Anews%7Csection%3Amain_content%7Cbutton%3Abody_link</t>
  </si>
  <si>
    <t>https://www.kkrreit.com/~/media/Files/K/KKR-V2/documents/annual-report/10-k-a-2018-annual-report.pdf</t>
  </si>
  <si>
    <t>https://www.kkrreit.com/~/media/Files/K/KKR-V2/press-release/2q-2020-earnings-release.pdf?source=news_body_link</t>
  </si>
  <si>
    <t>https://www.kkrreit.com/~/media/Files/K/KKR-V2/documents/governance-documents/kref--audit-committee-charter.pdf</t>
  </si>
  <si>
    <t>https://www.ferc.gov/sites/default/files/2020-06/training-tool.pdf</t>
  </si>
  <si>
    <t>https://www.ferc.gov/sites/default/files/2020-06/Opinion%20Nos.%20360%20and%20360-A%20in%20the%20Buckeye%20Pipe%20Line%20Company%20Proceeding%20Adopt%20Market-Based%20Rates%20on%20a%20Case-by-Case%20Basis.pdf</t>
  </si>
  <si>
    <t>https://www.ferc.gov/sites/default/files/2020-09/Panel-3-Group-1-Mukerji-NYISO-Opening-Remarks.pdf</t>
  </si>
  <si>
    <t>https://www.ferc.gov/sites/default/files/2020-08/AD10-12-008-Agenda-with-Abstracts.pdf</t>
  </si>
  <si>
    <t>https://www.ferc.gov/sites/default/files/2020-06/T1-4_Maslennikov_et_al.pdf</t>
  </si>
  <si>
    <t>https://www.ferc.gov/sites/default/files/2020-08/M4-4_Bright.pdf</t>
  </si>
  <si>
    <t>https://www.ferc.gov/sites/default/files/2020-06/agenda-tech-conf.pdf</t>
  </si>
  <si>
    <t>https://www.ferc.gov/sites/default/files/2020-08/Wood-Neputine-Hudson.pdf</t>
  </si>
  <si>
    <t>https://www.ferc.gov/sites/default/files/2020-04/pfma-report.pdf</t>
  </si>
  <si>
    <t>https://www.ferc.gov/sites/default/files/2020-08/SPP-FERC_JUN2016.pdf</t>
  </si>
  <si>
    <t>https://ec.europa.eu/commission/presscorner/api/files/document/print/en/ip_23_1661/IP_23_1661_EN.pdf</t>
  </si>
  <si>
    <t>https://energy.ec.europa.eu/system/files/2022-11/COM_2022_639_2022%20Report%20on%20the%20Achievement%20of%20the%202020%20Renewable%20Energy%20Targets_0.pdf</t>
  </si>
  <si>
    <t>https://eplca.jrc.ec.europa.eu/permalink/20230215_StakeholderConsultation_CFB_Batteries_JRC_D3.pdf</t>
  </si>
  <si>
    <t>https://sport.ec.europa.eu/sites/default/files/docs/docs/eusf-data-1_en.pdf</t>
  </si>
  <si>
    <t>https://cinea.ec.europa.eu/system/files/2021-07/NATURE%20%26%20BIODIVERSITY.pdf</t>
  </si>
  <si>
    <t>https://education.ec.europa.eu/sites/default/files/document-library-docs/deap-communication-sept2020_en.pdf</t>
  </si>
  <si>
    <t>https://ec.europa.eu/info/funding-tenders/opportunities/docs/2021-2027/erasmus/wp-call/2024/call-fiche_erasmus-edu-2024-pol-exp_en.pdf</t>
  </si>
  <si>
    <t>https://taxation-customs.ec.europa.eu/system/files/2019-03/11_taxud_ucc_customs_transit_quick_info_en.pdf</t>
  </si>
  <si>
    <t>https://health.ec.europa.eu/system/files/2021-10/mdcg_2021-24_en_0.pdf</t>
  </si>
  <si>
    <t>https://taxation-customs.ec.europa.eu/system/files/2022-10/SectionVII_ch39_40_HS2022.pdf</t>
  </si>
  <si>
    <t>https://www.iisd.org/system/files/2022-03/still-one-earth-water-sanitation.pdf</t>
  </si>
  <si>
    <t>https://www.iisd.org/system/files/2020-10/ssi-global-market-report-soybean.pdf</t>
  </si>
  <si>
    <t>https://www.iisd.org/system/files/publications/alive-tool-manual-french.pdf</t>
  </si>
  <si>
    <t>https://www.iisd.org/system/files/2023-10/webinar2-david-orden-virginia-tech-redefining-market-price-support-wto.pdf</t>
  </si>
  <si>
    <t>https://www.iisd.org/system/files/2022-11/fair-equitable-treatment-en.pdf</t>
  </si>
  <si>
    <t>https://www.iisd.org/system/files/2022-02/still-one-earth-endangered-species_0.pdf</t>
  </si>
  <si>
    <t>https://www.iisd.org/system/files/meterial/presentation_covid_isds_EN.pdf</t>
  </si>
  <si>
    <t>https://www.iisd.org/system/files/publications/code-shift-2022-harmonized-system.pdf</t>
  </si>
  <si>
    <t>https://www.iisd.org/system/files/2022-11/iisd-consolidated-statement-2021-2022.pdf</t>
  </si>
  <si>
    <t>https://www.iisd.org/system/files/2021-12/implementing-solar-irrigation-sustainably.pdf</t>
  </si>
  <si>
    <t>https://www.epa.gov/sites/production/files/2017-11/documents/disinfection_byproduct_rule_updates_presentation.pdf</t>
  </si>
  <si>
    <t>https://ers.texas.gov/PDFs/Retirement/Ready-Set-Retire-for-Higher-Ed-presentation.pdf</t>
  </si>
  <si>
    <t>https://ftp.txdot.gov/pub/txdot/get-involved/bry/us190-sh6/063021-presentation-slides-script.pdf</t>
  </si>
  <si>
    <t>https://cityofraleigh0drupal.blob.core.usgovcloudapi.net/drupal-prod/COR16/BarwellRoadAdvanceDesignPublicTouchpointPresentation.pdf</t>
  </si>
  <si>
    <t>https://www.panamacity.gov/DocumentCenter/View/7773/PC23-041-Pre-Proposal-Conference-May-15-2023-1pm-CT?bidId=</t>
  </si>
  <si>
    <t>https://www.hsdl.org/?view&amp;did=769501</t>
  </si>
  <si>
    <t>https://www.ncpc.gov/files/projects/2020/8155_Burnham_Place_at_Union_Station_Staff_Presentation_May2020.pdf</t>
  </si>
  <si>
    <t>https://azdot.gov/sites/default/files/media/2022/04/220309-ca-training-module-2-clearance-row-3.pdf</t>
  </si>
  <si>
    <t>https://www.cra-recycle.org/wp-content/uploads/2014/05/CRA-Compost-WKSHP-2014-Blair-Pollock.pdf</t>
  </si>
  <si>
    <t>https://www.bismarcknd.gov/DocumentCenter/View/30161/Tobacco-Prevention-Presentation-Form-FILLABLE</t>
  </si>
  <si>
    <t>http://www.alzpossible.org/wp-content/uploads/2017/08/VDA-Easy-Access-Presentation.pdf</t>
  </si>
  <si>
    <t>https://broadbandusa.ntia.gov/sites/default/files/2021-08/FINAL PRESENTATION_August 2021_CMC Webinar NOFO Overview_0.pdf</t>
  </si>
  <si>
    <t>https://www.charlottecountyfl.gov/core/fileparse.php/523/urlt/presentation-ccsmp-restore-5-17.pdf</t>
  </si>
  <si>
    <t>https://www.islandcountymrc.org/media/1148/2016-0802-state-parks-camp_compressed.pdf</t>
  </si>
  <si>
    <t>https://consumer.sc.gov/sites/default/files/Documents/Presentation_Request_Form.pdf</t>
  </si>
  <si>
    <t>https://www.bismarcknd.gov/DocumentCenter/View/30161/Tobacco-Prevention-Presentation-Form-FILLABLE?bidId=</t>
  </si>
  <si>
    <t>https://www.ifapa.org/pdf_docs/4OurKidsMMHCB2016.pdf</t>
  </si>
  <si>
    <t>https://www.newtonma.gov/home/showpublisheddocument/70375/637577263186930000</t>
  </si>
  <si>
    <t>https://www.in.gov/health/mch/files/2021-YRBS-Presentation.pdf</t>
  </si>
  <si>
    <t>https://www.austintexas.gov/sites/default/files/files/Parks/parks/Comal_Park_CommunityMtgPresentation_180927.pdf</t>
  </si>
  <si>
    <t>http://unmfm.pbworks.com/w/file/fetch/151129518/NM-ABC Intro Presentation - for 2nd cohort.pdf</t>
  </si>
  <si>
    <t>https://www.nrc.gov/docs/ML2004/ML20042D502.pdf</t>
  </si>
  <si>
    <t>https://wtsc.wa.gov/wp-content/uploads/dlm_uploads/2022/07/WSP-Commissioner-presentation-7-21-2022.pdf</t>
  </si>
  <si>
    <t>https://maac10.wildapricot.org/resources/Documents/MAAC 2023 Student Competition.pdf</t>
  </si>
  <si>
    <t>https://broadbandusa.ntia.gov/sites/default/files/2021-09/FINAL PRESENTATION_CMC September 22-23 Webinar.pdf</t>
  </si>
  <si>
    <t>https://www.sba.gov/sites/default/files/2019-02/2019 SBIC Overview Presentation.pdf</t>
  </si>
  <si>
    <t>http://kslegislature.org/li/b2023_24/committees/ctte_s_agriculture_and_natural_resources_1/documents/agenda/weekly/20240211.pdf</t>
  </si>
  <si>
    <t>https://www.washingtoncountyor.gov/juvenile/documents/jcpac-minutes/download?inline</t>
  </si>
  <si>
    <t>https://proceedings-andorra2014.piarc.org/content/preactes/188_eng.pdf</t>
  </si>
  <si>
    <t>https://www.fsa.usda.gov/Internet/FSA_File/breast-cancer.pdf</t>
  </si>
  <si>
    <t>https://www.in.gov/sba/files/FY_2007_Surplus_Graph.pdf</t>
  </si>
  <si>
    <t>https://www.pwcva.gov/assets/2021-05/Strategic_Plan_Presentation-5-11-21.pdf</t>
  </si>
  <si>
    <t>https://dph.georgia.gov/sites/dph.georgia.gov/files/Combined.pdf</t>
  </si>
  <si>
    <t>https://www.sec.gov/files/iaa-presentation-karen-barr-gail-bernstein-092721.pdf</t>
  </si>
  <si>
    <t>https://dam.assets.ohio.gov/image/upload/medicaid.ohio.gov/Families, Individuals/Programs/MISP/Doula-Services-June23-15Jun21.pdf</t>
  </si>
  <si>
    <t>https://taxadmin.memberclicks.net/assets/docs/Meetings/20rev_est/gill.pdf</t>
  </si>
  <si>
    <t>https://www.epa.gov/sites/default/files/2019-06/documents/meeting-summary-2019-04-10.pdf</t>
  </si>
  <si>
    <t>https://publications.virginiageneralassembly.gov/download_publication/163</t>
  </si>
  <si>
    <t>https://www.storycountyiowa.gov/Archive.aspx?ADID=5930</t>
  </si>
  <si>
    <t>https://www.uvm.edu/sites/default/files/media/trb_census_oct_2010_1.pdf</t>
  </si>
  <si>
    <t>https://www.ohdsi.org/web/wiki/lib/exe/fetch.php?media=resources:parr_2017_ohdsi_abstract.pdf</t>
  </si>
  <si>
    <t>https://www.bismarcknd.gov/DocumentCenter/View/29717/Health-Services-Presentation-Form</t>
  </si>
  <si>
    <t>https://www.aiche.org/sites/default/files/community/156066/aiche-community-site-newsletter/156106/aicheactivitiesspring2012.pdf</t>
  </si>
  <si>
    <t>https://ntrs.nasa.gov/api/citations/20190025465/downloads/20190025465.pdf</t>
  </si>
  <si>
    <t>https://www.epa.gov/sites/production/files/2020-08/documents/epa-cal_presentation.pdf</t>
  </si>
  <si>
    <t>https://www.kitsapgov.com/BOC_p/CAC Documents/CKCC Minutes 040622.pdf</t>
  </si>
  <si>
    <t>https://www.longhillnj.gov/notices/2022/Surrogate-Office-041822.pdf</t>
  </si>
  <si>
    <t>https://www.in.gov/sba/files/FY_2007_Historical_Revenue_and_Expense_Graph.pdf</t>
  </si>
  <si>
    <t>https://acwi.gov/hydrology/sic/minutes/sic_minutes-04-03-2017.pdf</t>
  </si>
  <si>
    <t>https://www.mass.gov/doc/presentation-pathways-for-financing-stormwater-work-in-ma-municipalities/download</t>
  </si>
  <si>
    <t>https://broadbandusa.ntia.doc.gov/sites/default/files/2021-04/bbusa_webinar_presentation_180321.pdf</t>
  </si>
  <si>
    <t>https://acwi.gov/monitoring/conference/2006/2006_conference_materials_notes/Concurrent_SessionB/B4GIS/B4_falcone.pdf</t>
  </si>
  <si>
    <t>https://healthystartepic.org/wp-content/uploads/2015/08/BS4EnrollmentandBirthOutcomes016.pdf</t>
  </si>
  <si>
    <t>https://www.cdph.ca.gov/Programs/CEH/DRSEM/CDPH Document Library/EMB/REHS/Norovirus.pdf</t>
  </si>
  <si>
    <t>https://www.thewoodlandstownship-tx.gov/DocumentCenter/View/752/Proposal-to-Upgrade-the-Township-Website-for-2010?bidId=</t>
  </si>
  <si>
    <t>https://www.federalreserve.gov/aboutthefed/boardmeetings/files/foreign-bank-visuals-20190408.pdf</t>
  </si>
  <si>
    <t>https://www.laquintaca.gov/home/showpublisheddocument/45843</t>
  </si>
  <si>
    <t>https://ftp.txdot.gov/pub/txdot/get-involved/bwd/us-190-at-big-divide/061523-presentation.pdf</t>
  </si>
  <si>
    <t>https://www.middletownct.gov/DocumentCenter/View/21870/220607-July-2-Event-Flyer?bidId=</t>
  </si>
  <si>
    <t>https://ww2.arb.ca.gov/sites/default/files/2020-05/board-presentation-03-17-05.pdf</t>
  </si>
  <si>
    <t>https://dph.georgia.gov/document/document/working-partners-clinical-and-educational/download</t>
  </si>
  <si>
    <t>https://www.gps.gov/multimedia/presentations/2007/2007-04-moscow/shaw-2.pdf</t>
  </si>
  <si>
    <t>https://broadbandusa.ntia.gov/sites/default/files/2021-07/July 22 TBCP Webinar_rev.7.16.2021 FINAL.pdf</t>
  </si>
  <si>
    <t>https://www.iisd.org/system/files/publications/iisd-cristal-brochure-2015.pdf</t>
  </si>
  <si>
    <t>https://www.iisd.org/system/files/publications/floating-treatment-wetlands.pdf</t>
  </si>
  <si>
    <t>https://www.iisd.org/system/files/2022-06/lsanchez-id-energy-inventory-presentation.pdf</t>
  </si>
  <si>
    <t>https://www.iisd.org/system/files/meterial/fisheries-subsidies-seminar-ppt-feb-3.pdf</t>
  </si>
  <si>
    <t>https://www.iisd.org/system/files/2022-05/mapping-india-energy-policy-2022.pdf</t>
  </si>
  <si>
    <t>https://www.iisd.org/system/files/publications/ssi-global-market-report-banana.pdf</t>
  </si>
  <si>
    <t>https://www.iisd.org/system/files/2020-10/subsidies-south-africa-coal-liquid-fuel.pdf</t>
  </si>
  <si>
    <t>https://www.iisd.org/system/files/publications/igf-local-content-executive-summary-fr.pdf</t>
  </si>
  <si>
    <t>https://www.iisd.org/system/files/publications/uemoa-training-workshop-mali-july-2017-fr.pdf</t>
  </si>
  <si>
    <t>https://www.ferc.gov/sites/default/files/2020-04/chapter-2.pdf</t>
  </si>
  <si>
    <t>https://www.ferc.gov/sites/default/files/2020-05/10-20-11.pdf</t>
  </si>
  <si>
    <t>https://www.ferc.gov/sites/default/files/2020-08/AD10-12-009-Final-Agenda.pdf</t>
  </si>
  <si>
    <t>https://www.ferc.gov/sites/default/files/2020-07/Panel-4-Ela-AD20-9-000.pdf</t>
  </si>
  <si>
    <t>https://www.ferc.gov/sites/default/files/2020-08/M3-4_Vaiman.pdf</t>
  </si>
  <si>
    <t>https://www.ferc.gov/sites/default/files/2020-05/CostofElectricGeneration.pdf</t>
  </si>
  <si>
    <t>https://www.ferc.gov/sites/default/files/2020-05/E-3_88.pdf</t>
  </si>
  <si>
    <t>https://www.ferc.gov/sites/default/files/2020-04/2019SummerEnergyMarketandReliabilityAssessment.pdf</t>
  </si>
  <si>
    <t>https://www.ferc.gov/sites/default/files/2020-04/03-17-16-report_0.pdf</t>
  </si>
  <si>
    <t>https://www.ferc.gov/sites/default/files/2020-05/plan-2016.pdf</t>
  </si>
  <si>
    <t>https://ec.europa.eu/commission/presscorner/api/files/document/print/en/qanda_21_3661/QANDA_21_3661_EN.pdf</t>
  </si>
  <si>
    <t>https://publications.jrc.ec.europa.eu/repository/bitstream/JRC122719/jrc-forest-bioenergy-study-2021-final_online.pdf</t>
  </si>
  <si>
    <t>https://agriculture.ec.europa.eu/document/download/045cbad8-5b67-4c94-a9db-aa21aca0a5b6_en?filename=ext-study-presentation-study-qual-asses_2023_en.pdf</t>
  </si>
  <si>
    <t>https://health.ec.europa.eu/document/download/12f9756a-1e0d-4aed-9783-d948553f1705_en</t>
  </si>
  <si>
    <t>https://agriculture.ec.europa.eu/system/files/2022-10/cdg-organic-farming-2022-10-07-minutes_en_0.pdf</t>
  </si>
  <si>
    <t>https://energy.ec.europa.eu/system/files/2018-10/01.b.01_mf31_presentation_ec_gas_2050_infra_study_amilhat_0.pdf</t>
  </si>
  <si>
    <t>https://een.ec.europa.eu/apiws/documents/sites/apiws.documents/files/2023-01/verallia-PPT-corporate-2022-VEN-0004.pdf</t>
  </si>
  <si>
    <t>https://health.ec.europa.eu/system/files/2021-02/pharma-strategy_report_en_0.pdf</t>
  </si>
  <si>
    <t>https://economy-finance.ec.europa.eu/system/files/2023-06/ip229_en.pdf</t>
  </si>
  <si>
    <t>https://climate.ec.europa.eu/system/files/2016-11/20160120_presentation_verification_en.pdf</t>
  </si>
  <si>
    <t>https://www.ferc.gov/sites/default/files/2020-05/10-18-18-A-3-presented.pdf</t>
  </si>
  <si>
    <t>https://www.ferc.gov/sites/default/files/2020-05/2015-survey-results.pdf</t>
  </si>
  <si>
    <t>https://www.ferc.gov/sites/default/files/2020-08/AD17-12-000-Sup-Notice-Rev-Agenda.pdf</t>
  </si>
  <si>
    <t>https://www.ferc.gov/sites/default/files/2020-09/W3-A-3-Pan.pdf</t>
  </si>
  <si>
    <t>https://www.ferc.gov/sites/default/files/2020-07/Panel-1.pdf</t>
  </si>
  <si>
    <t>https://www.ferc.gov/sites/default/files/2020-09/20190620150657-final-agenda.pdf</t>
  </si>
  <si>
    <t>https://www.ferc.gov/sites/default/files/2020-05/11-01-00-order.pdf</t>
  </si>
  <si>
    <t>https://www.ferc.gov/sites/default/files/2020-09/EQR_Reassessment_Project_Staff.pdf</t>
  </si>
  <si>
    <t>https://www.ferc.gov/sites/default/files/2020-04/chapter-R20.pdf</t>
  </si>
  <si>
    <t>https://www.ferc.gov/sites/default/files/2020-05/volume-I_8.pdf</t>
  </si>
  <si>
    <t>https://www.iisd.org/system/files/publications/how-to-improve-gender-equality-agriculture.pdf?q=sites/default/files/publications/how-to-improve-gender-equality-agriculture.pdf</t>
  </si>
  <si>
    <t>https://www.iisd.org/system/files/publications/rtea_namibia.pdf</t>
  </si>
  <si>
    <t>https://www.iisd.org/system/files/publications/sci_coffee_labelling.pdf</t>
  </si>
  <si>
    <t>https://www.iisd.org/sites/default/files/uploads/presentation-wef-suriname-overview.pdf</t>
  </si>
  <si>
    <t>https://www.iisd.org/system/files/2020-09/trade-agreements-wto-en.pdf</t>
  </si>
  <si>
    <t>https://www.iisd.org/system/files/publications/seed_scale_enterprises.pdf</t>
  </si>
  <si>
    <t>https://www.iisd.org/system/files/meterial/ostara-nutrient-recovery-solutions.pdf</t>
  </si>
  <si>
    <t>https://www.iisd.org/system/files/2022-07/elucider-solutions-basees-nature-pour-adaptation.pdf</t>
  </si>
  <si>
    <t>https://www.iisd.org/system/files/2021-01/igf-case-study-mine-closure-south-america-en.pdf</t>
  </si>
  <si>
    <t>https://www.iisd.org/system/files/2022-10/navigating-energy-transitions-mapping-road-to-1.5.pdf</t>
  </si>
  <si>
    <t>https://ec.europa.eu/eurostat/cache/digpub/european_economy_2021/img/pdf/European-Economy-DigitalPublication-2021_en.pdf</t>
  </si>
  <si>
    <t>https://energy.ec.europa.eu/system/files/2022-01/vol-6-009.pdf</t>
  </si>
  <si>
    <t>https://marie-sklodowska-curie-actions.ec.europa.eu/sites/default/files/2021-05/implementation_guide_for_msca_if_fellows_v1.pdf</t>
  </si>
  <si>
    <t>https://erasmus-plus.ec.europa.eu/sites/default/files/2021-09/mobility-agreement-teaching_en.pdf</t>
  </si>
  <si>
    <t>https://projects.research-and-innovation.ec.europa.eu/sites/default/files/bmr-2022/ec_rtd_bmr-2022-clean-energy-transition-fiche.pdf</t>
  </si>
  <si>
    <t>https://environment.ec.europa.eu/system/files/2021-03/Presentation_Leroy.pdf</t>
  </si>
  <si>
    <t>https://agriculture.ec.europa.eu/system/files/2021-02/sugar-balance-sheet-presentation_en_0.pdf</t>
  </si>
  <si>
    <t>https://ec.europa.eu/newsroom/repository/document/2021-28/AI_Act_Regulatory_Sandboxes_presentation_EQBE6ucCLXGuLzZ52lwQd556GA_78237.pdf</t>
  </si>
  <si>
    <t>https://climate.ec.europa.eu/system/files/2022-10/gd3_biomass_issues_en.pdf</t>
  </si>
  <si>
    <t>https://health.ec.europa.eu/document/download/d8612682-ad17-40e3-8130-23395ec80380_en</t>
  </si>
  <si>
    <t>https://www.iisd.org/gsi/sites/default/files/presentation-slides-sebastian-mathew.pdf</t>
  </si>
  <si>
    <t>https://www.iisd.org/system/files/2023-10/webinar3-annelies-deuss-oecd-overview-export-restriction.pdf</t>
  </si>
  <si>
    <t>https://www.iisd.org/system/files/publications/pcc-brief-climate-resilient-city-urban-ecosystems.pdf</t>
  </si>
  <si>
    <t>https://www.iisd.org/system/files/publications/sci_roadmap.pdf</t>
  </si>
  <si>
    <t>https://www.iisd.org/system/files/2023-09/critical-minerals-primer-en.pdf</t>
  </si>
  <si>
    <t>https://www.iisd.org/ela/wp-content/uploads/2023/12/presentation-diverse-ecosystems-V5.pdf</t>
  </si>
  <si>
    <t>https://www.iisd.org/system/files/publications/igf-women-asm-challenges-opportunities-participation.pdf</t>
  </si>
  <si>
    <t>https://www.iisd.org/system/files/meterial/2-canada-ontario-lake-erie-action-plan.pdf</t>
  </si>
  <si>
    <t>https://www.iisd.org/system/files/2020-08/sustainable-agriculture-transition-technology.pdf</t>
  </si>
  <si>
    <t>https://www.iisd.org/system/files/meterial/glauber-mfp-wto-october-2019-pdf.pdf</t>
  </si>
  <si>
    <t>https://publications.jrc.ec.europa.eu/repository/bitstream/JRC133174/JRC133174_01.pdf</t>
  </si>
  <si>
    <t>https://www.eacea.ec.europa.eu/system/files/2023-11/Practical%20instructions%20-%20Erasmus%20Mundus%20Joint%20Masters.pdf</t>
  </si>
  <si>
    <t>https://environment.ec.europa.eu/system/files/2021-03/Presentation_Rubbiani.pdf</t>
  </si>
  <si>
    <t>https://www.ferc.gov/sites/default/files/2020-06/121%20BP%20West%20Coast%20Products%2C%20LLC%20v.%20SFPP%2C%20L.P..pdf</t>
  </si>
  <si>
    <t>https://food.ec.europa.eu/system/files/2016-10/labelling_nutrition-vitamins_minerals-guidance_tolerances_1212_en.pdf</t>
  </si>
  <si>
    <t>https://www.ferc.gov/sites/default/files/2020-06/KyparukTransInitialDecision.pdf</t>
  </si>
  <si>
    <t>https://ec.europa.eu/info/funding-tenders/opportunities/docs/2021-2027/common/guidance/how-to-manage-your-lump-sum-grants_en.pdf</t>
  </si>
  <si>
    <t>https://www.ferc.gov/sites/default/files/2020-08/BoneCPUC.pdf</t>
  </si>
  <si>
    <t>https://taxation-customs.ec.europa.eu/system/files/2021-06/transit_manual_june_2020_en.pdf</t>
  </si>
  <si>
    <t>https://www.ferc.gov/sites/default/files/2020-04/H-2_0.pdf</t>
  </si>
  <si>
    <t>https://transport.ec.europa.eu/system/files/2023-07/COM_2023_441.pdf</t>
  </si>
  <si>
    <t>https://www.ferc.gov/sites/default/files/2020-08/H1-3_Brignone.pdf</t>
  </si>
  <si>
    <t>https://health.ec.europa.eu/system/files/2016-11/smpc_guideline_rev2_en_0.pdf</t>
  </si>
  <si>
    <t>https://www.ferc.gov/sites/default/files/2020-06/H1-1_Spyrou_et_al.pdf</t>
  </si>
  <si>
    <t>https://economy-finance.ec.europa.eu/system/files/2023-06/ip246_en.pdf</t>
  </si>
  <si>
    <t>https://www.ferc.gov/sites/default/files/2020-08/M2-1-SCHIRO.pdf</t>
  </si>
  <si>
    <t>https://publications.jrc.ec.europa.eu/repository/bitstream/JRC133284/JRC133284_01.pdf</t>
  </si>
  <si>
    <t>https://www.ferc.gov/sites/default/files/2020-09/Transcript-Northern-Border.pdf</t>
  </si>
  <si>
    <t>https://www.ferc.gov/sites/default/files/2020-04/020117-settlement-transcript.pdf</t>
  </si>
  <si>
    <t>https://www.ferc.gov/sites/default/files/2020-05/05-16-19.pdf</t>
  </si>
  <si>
    <t>https://www.iisd.org/learning/eia/wp-content/uploads/2016/05/Case-Study-Nicaragua-energy.pdf</t>
  </si>
  <si>
    <t>https://www.iisd.org/system/files/2023-02/2023-global-market-report-cotton-fr.pdf</t>
  </si>
  <si>
    <t>https://www.iisd.org/system/files/2021-10/igf-guidance-governments-environmental-management-mining-fr.pdf</t>
  </si>
  <si>
    <t>https://www.iisd.org/system/files/publications/enb_copenhagen_commentary.pdf</t>
  </si>
  <si>
    <t>https://www.iisd.org/system/files/publications/miniere-artisanale-uemoa.pdf</t>
  </si>
  <si>
    <t>https://www.iisd.org/system/files/2021-03/indonesia-energy-policy-briefing-february-2021-en.pdf</t>
  </si>
  <si>
    <t>https://www.iisd.org/system/files/2021-12/impact-new-mining-technologies-burkina-faso-fr.pdf</t>
  </si>
  <si>
    <t>https://www.iisd.org/system/files/publications/scp_targets_indicators_unep.pdf</t>
  </si>
  <si>
    <t>https://www.iisd.org/system/files/publications/how-to-improve-gender-equality-agriculture.pdf</t>
  </si>
  <si>
    <t>https://www.iisd.org/system/files/publications/clean-fuel-standard-summary-comments-en.pdf</t>
  </si>
  <si>
    <t>https://www.ferc.gov/sites/default/files/2020-05/som-rpt-2007.pdf</t>
  </si>
  <si>
    <t>https://www.ferc.gov/sites/default/files/2020-06/H1-2_Sigler_et_al.pdf</t>
  </si>
  <si>
    <t>https://www.ferc.gov/sites/default/files/2020-05/10-18-18-A-3.pdf</t>
  </si>
  <si>
    <t>https://www.ferc.gov/sites/default/files/2020-05/2017%E2%80%932018WinterEnergyMarketAssessment%28AsPresented%29.pdf</t>
  </si>
  <si>
    <t>https://www.ferc.gov/sites/default/files/2020-04/report-1DeadRiver.pdf</t>
  </si>
  <si>
    <t>https://www.ferc.gov/sites/default/files/2021-02/E-13-ER20-2686-000.pdf</t>
  </si>
  <si>
    <t>https://www.ferc.gov/sites/default/files/2021-03/transcript.pdf</t>
  </si>
  <si>
    <t>https://www.ferc.gov/sites/default/files/2020-05/section-1211_0.pdf</t>
  </si>
  <si>
    <t>https://www.ferc.gov/sites/default/files/2020-04/chapter-R20_0.pdf</t>
  </si>
  <si>
    <t>https://www.ferc.gov/sites/default/files/2020-06/2014-Chief-FOIA-Officer-Report.pdf</t>
  </si>
  <si>
    <t>https://health.ec.europa.eu/system/files/2020-09/md_mdcg_2019_13_sampling_mdr_ivdr_en_0.pdf</t>
  </si>
  <si>
    <t>https://health.ec.europa.eu/system/files/2022-04/ncd_initiative_faq_en.pdf</t>
  </si>
  <si>
    <t>https://ec.europa.eu/transparency/comitology-register/core/api/integration/ers/281161/081467/1/attachment</t>
  </si>
  <si>
    <t>https://health.ec.europa.eu/system/files/2016-11/2015-10_annex15_0.pdf</t>
  </si>
  <si>
    <t>https://health.ec.europa.eu/system/files/2019-11/022_digitaltransformation_en_0.pdf</t>
  </si>
  <si>
    <t>https://international-partnerships.ec.europa.eu/document/download/007eade7-1dd2-4693-b8a9-5a315ebdcaf4_en?filename=Investing%20in%20Young%20Businesses%20in%20Africa%20-%20Overview%20August%202023.pdf</t>
  </si>
  <si>
    <t>https://school-education.ec.europa.eu/system/files/2023-07/respectfor_otherculturess_merged.pdf</t>
  </si>
  <si>
    <t>https://ec.europa.eu/programmes/erasmus-plus/project-result-content/48ffc243-9135-4b94-a3d4-636ad50b7c43/Budgeting%20and%20Financial%20Control%20Presentation.pdf</t>
  </si>
  <si>
    <t>https://energy.ec.europa.eu/system/files/2022-10/FI_2022_Energy_Snapshot.pdf</t>
  </si>
  <si>
    <t>https://ec.europa.eu/research/participants/data/ref/h2020/other/events/2020-10-09/3_exploitation-ipr-open_science_en.pdf</t>
  </si>
  <si>
    <t>https://www.iisd.org/system/files/2020-09/still-one-earth-biodiversity.pdf</t>
  </si>
  <si>
    <t>https://www.iisd.org/system/files/2022-09/sustainable-food-systems-global-crisis-nigeria.pdf</t>
  </si>
  <si>
    <t>https://www.iisd.org/system/files/2023-05/legal-framework-esia-mining-sector-madagascar.pdf</t>
  </si>
  <si>
    <t>https://www.iisd.org/system/files/2023-08/border-carbon-adjustments-policy-makers.pdf</t>
  </si>
  <si>
    <t>https://www.iisd.org/system/files/publications/com_ict_climate.pdf</t>
  </si>
  <si>
    <t>https://www.iisd.org/system/files/publications/igf-esia-background-en.pdf</t>
  </si>
  <si>
    <t>https://www.iisd.org/sites/default/files/publications/igf-esia-summary-fr.pdf</t>
  </si>
  <si>
    <t>https://www.iisd.org/system/files/publications/the-adaptive-watershed-overview-training.pdf</t>
  </si>
  <si>
    <t>https://www.iisd.org/system/files/meterial/lake-simcoe-phosphorus-offset-program.PDF</t>
  </si>
  <si>
    <t>https://www.ferc.gov/sites/default/files/2020-08/ER15-2562-000-Transcript.pdf</t>
  </si>
  <si>
    <t>https://www.ferc.gov/sites/default/files/2020-05/03-17-16-report.pdf</t>
  </si>
  <si>
    <t>https://www.ferc.gov/sites/default/files/2021-04/Clean-Water-Act-Federal-Water-Pollution-Control-Act.pdf</t>
  </si>
  <si>
    <t>https://www.ferc.gov/sites/default/files/2020-05/Appendix-P.pdf</t>
  </si>
  <si>
    <t>https://www.ferc.gov/sites/default/files/2020-08/AD16-15-000-Transcript.pdf</t>
  </si>
  <si>
    <t>https://home-affairs.ec.europa.eu/system/files/2021-08/ran_cn_incel_phenomenon_20210803_en.pdf</t>
  </si>
  <si>
    <t>https://cinea.ec.europa.eu/system/files/2021-07/%2811%29%20Mainstreaming%20sustainable%20energy%20finance%20and%20integrating%20energy%20performance%20in%20EU%20sustainable%20finance%20criteri.pdf</t>
  </si>
  <si>
    <t>https://publications.jrc.ec.europa.eu/repository/bitstream/JRC108692/kj1a28816enn.pdf</t>
  </si>
  <si>
    <t>https://energy.ec.europa.eu/system/files/2023-10/Quarterly_Report_on_European_Gas_markets_Q1_2023.pdf</t>
  </si>
  <si>
    <t>https://ec.europa.eu/commission/presscorner/api/files/document/print/en/qanda_20_2311/QANDA_20_2311_EN.pdf</t>
  </si>
  <si>
    <t>https://economy-finance.ec.europa.eu/document/download/61b08359-4376-4d6d-9bd3-3e14ba147abe_en?filename=ip247_en.pdf</t>
  </si>
  <si>
    <t>https://eippcb.jrc.ec.europa.eu/sites/default/files/2019-11/cer_bref_0807.pdf</t>
  </si>
  <si>
    <t>https://eu-cap-network.ec.europa.eu/sites/default/files/publication/2023-05/eip-agri_brochure_climate-smart_agriculture_2021_en_web_final.pdf</t>
  </si>
  <si>
    <t>https://health.ec.europa.eu/system/files/2020-02/2020_annex1ps_sterile_medicinal_products_en_0.pdf</t>
  </si>
  <si>
    <t>https://eippcb.jrc.ec.europa.eu/sites/default/files/2020-03/superseded_wi_bref_0806_0.pdf</t>
  </si>
  <si>
    <t>https://www.iisd.org/system/files/2021-02/still-one-earth-poverty-and-environment.pdf</t>
  </si>
  <si>
    <t>https://www.iisd.org/system/files/publications/peering_over_the_ledge.pdf</t>
  </si>
  <si>
    <t>https://www.iisd.org/system/files/2022-06/national-workshop-asm-niger-meeting-report-en.pdf</t>
  </si>
  <si>
    <t>https://www.iisd.org/system/files/2020-10/future-resource-taxation-roadmap.pdf</t>
  </si>
  <si>
    <t>https://www.iisd.org/system/files/publications/china-trade-strategy-policy-reform.pdf</t>
  </si>
  <si>
    <t>https://www.iisd.org/gsi/sites/default/files/Webinar%20Fisheries%20Subsidies%20Strategies%20for%20Reform%20and%20Transition%20-%2016.06.2020%20-%20A.%20Khan.pdf</t>
  </si>
  <si>
    <t>https://www.iisd.org/system/files/2021-03/sustainable-agriculture-transition-transformative-technology-en.pdf</t>
  </si>
  <si>
    <t>https://www.iisd.org/system/files/publications/compensation-mechanisms-fuel-subsidy-removal-nigeria.pdf?q=sites/default/files/publications/compensation-mechanisms-fuel-subsidy-removal-nigeria.pdf</t>
  </si>
  <si>
    <t>https://www.iisd.org/system/files/meterial/wto-domestic-support-agriculture-2020.pdf</t>
  </si>
  <si>
    <t>https://www.iisd.org/system/files/2023-04/women-mine-of-the-future-brazil.pdf</t>
  </si>
  <si>
    <t>https://cinea.ec.europa.eu/system/files/2021-07/%2810%29%20Creating%20the%20conditions%20for%20a%20global%20improvement%20of%20smart%20readiness%20of%20European%20buildings.pdf</t>
  </si>
  <si>
    <t>https://ec.europa.eu/social/BlobServlet?docId=14836&amp;langId=en</t>
  </si>
  <si>
    <t>https://taxation-customs.ec.europa.eu/system/files/2017-03/aeo_guidelines_en.pdf</t>
  </si>
  <si>
    <t>https://cinea.ec.europa.eu/system/files/2021-05/Sliva_presentation_IPC2021.pdf</t>
  </si>
  <si>
    <t>https://climate.ec.europa.eu/system/files/2022-05/quick_guide_verifiers_en.pdf</t>
  </si>
  <si>
    <t>https://health.ec.europa.eu/system/files/2020-02/2017_01_26_summaries_of_ct_results_for_laypersons_0.pdf</t>
  </si>
  <si>
    <t>https://een.ec.europa.eu/system/files/documents/2023-06/EEN_Catalogue_Energy_Solutions_1_2023.pdf</t>
  </si>
  <si>
    <t>https://joinup.ec.europa.eu/sites/default/files/document/2017-10/Guidelines%20and%20Templates%20for%20Collaboration%20Agreements.pdf</t>
  </si>
  <si>
    <t>https://finance.ec.europa.eu/system/files/2022-01/sustainable-finance-taxonomy-article-8-report-eligible-activities-assets-faq_en.pdf</t>
  </si>
  <si>
    <t>https://ec.europa.eu/assets/eac/sport/library/studies/study-contribution-spors-economic-growth-final-rpt.pdf</t>
  </si>
  <si>
    <t>https://www.iisd.org/system/files/publications/water-quality-monitoring-system-design.pdf</t>
  </si>
  <si>
    <t>https://www.iisd.org/system/files/publications/innovative_policy_reg_approaches_en.pdf</t>
  </si>
  <si>
    <t>https://www.iisd.org/system/files/2022-10/bottom-line-canada-energy-security.pdf</t>
  </si>
  <si>
    <t>https://www.iisd.org/system/files/publications/measure_use_indicators.pdf</t>
  </si>
  <si>
    <t>https://www.iisd.org/system/files/publications/plastic-waste-canada.pdf</t>
  </si>
  <si>
    <t>https://www.iisd.org/system/files/publications/ssi-global-market-report-palm-oil.pdf?q=sites/default/files/publications/ssi-global-market-report-palm-oil.pdf</t>
  </si>
  <si>
    <t>https://www.iisd.org/system/files/2022-05/industrial-electrification-en.pdf</t>
  </si>
  <si>
    <t>https://www.iisd.org/system/files/publications/model-investment-treaty-webinar-note.pdf</t>
  </si>
  <si>
    <t>https://www.iisd.org/system/files/2022-11/tristan-irschlinger-fisheries-subsidies-tool.pdf</t>
  </si>
  <si>
    <t>https://www.iisd.org/gsi/sites/default/files/ffs_acef_laan.pdf</t>
  </si>
  <si>
    <t>https://climate.ec.europa.eu/system/files/2023-03/policy_funding_innovation_draft_term_conditions_pilot_auction_en.pdf</t>
  </si>
  <si>
    <t>https://publications.jrc.ec.europa.eu/repository/bitstream/JRC109656/bim.standardization_1.pdf</t>
  </si>
  <si>
    <t>https://climate.ec.europa.eu/system/files/2023-12/2.1%20Moulonguet%20-%20Shipping%20monitoring%20and%20reporting_0.pdf</t>
  </si>
  <si>
    <t>https://food.ec.europa.eu/system/files/2020-05/labelling_nutrition-claims_swd_2020-95_part-2.pdf</t>
  </si>
  <si>
    <t>https://fairmode.jrc.ec.europa.eu/document/fairmode/event/presentation/Oslo2020/20201002CT1_Pirovano.pdf</t>
  </si>
  <si>
    <t>https://futurium.ec.europa.eu/sites/default/files/2021-10/Kop_EU%20Artificial%20Intelligence%20Act%20-%20The%20European%20Approach%20to%20AI_21092021_0.pdf</t>
  </si>
  <si>
    <t>https://ec.europa.eu/info/funding-tenders/opportunities/docs/2021-2027/horizon/wp-call/2023-2024/wp-1-general-introduction_horizon-2023-2024_en.pdf</t>
  </si>
  <si>
    <t>https://erasmus-plus.ec.europa.eu/sites/default/files/2021-09/implementation-inclusion-diversity_apr21_en.pdf</t>
  </si>
  <si>
    <t>https://economy-finance.ec.europa.eu/system/files/2023-06/ip232_en.pdf</t>
  </si>
  <si>
    <t>https://www.iisd.org/system/files/publications/conflict_virunga.pdf</t>
  </si>
  <si>
    <t>https://www.iisd.org/system/files/publications/sustainable-consumption-production-indicators-future-sdgs_0.pdf</t>
  </si>
  <si>
    <t>https://www.iisd.org/system/files/2022-02/health-nexus-summary-FR.pdf</t>
  </si>
  <si>
    <t>https://www.iisd.org/system/files/2021-04/e-commerce-negotiations-wto-members-covid-19.pdf</t>
  </si>
  <si>
    <t>https://www.iisd.org/system/files/publications/compensation-mechanisms-fuel-subsidy-removal-nigeria.pdf</t>
  </si>
  <si>
    <t>https://www.iisd.org/gsi/sites/default/files/ffsr_india_lessons%20learned_may_2015.pdf</t>
  </si>
  <si>
    <t>https://www.iisd.org/system/files/meterial/water-reuse-research-demonstration-project.pdf</t>
  </si>
  <si>
    <t>https://www.iisd.org/system/files/publications/trade-green-economy-handbook-third-edition-en.pdf</t>
  </si>
  <si>
    <t>https://www.iisd.org/system/files/2022-02/water-monitoring-mining-sector-framework.pdf</t>
  </si>
  <si>
    <t>https://joint-research-centre.ec.europa.eu/system/files/2021-12/015-presentation-by-maria.pdf</t>
  </si>
  <si>
    <t>https://energy.ec.europa.eu/system/files/2021-06/8_-_polish_hydrogen_strategy_draft_presentation_0.pdf</t>
  </si>
  <si>
    <t>https://ec.europa.eu/futurium/en/system/files/ged/a2-schweichhart-reference_architectural_model_industrie_4.0_rami_4.0.pdf</t>
  </si>
  <si>
    <t>https://ec.europa.eu/environment/pdf/waste/WASTE%20BROCHURE.pdf</t>
  </si>
  <si>
    <t>https://ec.europa.eu/eurostat/documents/2995521/18404141/2-30012024-AP-EN.pdf</t>
  </si>
  <si>
    <t>https://agriculture.ec.europa.eu/system/files/2022-10/cdg-cap-2022-10-24-agenda_en.pdf</t>
  </si>
  <si>
    <t>https://health.ec.europa.eu/document/download/b3aab666-9760-4e2a-86b4-467d9a20f12b_en</t>
  </si>
  <si>
    <t>https://knowledge4policy.ec.europa.eu/sites/default/files/france-ai-strategy-report.pdf</t>
  </si>
  <si>
    <t>https://education.ec.europa.eu/sites/default/files/document-library-docs/ects-users-guide_en.pdf</t>
  </si>
  <si>
    <t>https://climate.ec.europa.eu/system/files/2019-02/innovation_fund_presentation_en.pdf</t>
  </si>
  <si>
    <t>https://www.iisd.org/system/files/2022-02/presentation-slides-sebastian-mathew.pdf</t>
  </si>
  <si>
    <t>https://www.iisd.org/system/files/2022-02/indonesia-private-investment-renewable-energy.pdf</t>
  </si>
  <si>
    <t>https://www.iisd.org/system/files/2023-10/webinar3-abdullah-mamun-ifpri-transparency-monitorting-export-restrictions.pdf</t>
  </si>
  <si>
    <t>https://www.iisd.org/system/files/publications/iisd-cristal-brochure-2015.pdf?q=sites/default/files/publications/iisd-cristal-brochure-2015.pdf</t>
  </si>
  <si>
    <t>https://www.iisd.org/system/files/publications/tkn_china_final.pdf</t>
  </si>
  <si>
    <t>https://www.iisd.org/system/files/publications/currency-risk-project-finance-discussion-paper.pdf</t>
  </si>
  <si>
    <t>https://www.iisd.org/system/files/2023-10/webinar3-annelies-deuss-oecd-overview-export-restriction_0.pdf</t>
  </si>
  <si>
    <t>https://www.iisd.org/system/files/publications/covid-19-employment-mining-en.pdf</t>
  </si>
  <si>
    <t>https://www.iisd.org/system/files/meterial/quantifying-flows-p-ontario.pdf</t>
  </si>
  <si>
    <t>https://www.iisd.org/system/files/publications/iisd_itn_january_2013_en.pdf</t>
  </si>
  <si>
    <t>https://taxation-customs.ec.europa.eu/system/files/2019-03/07_taxud_ucc_customs_status_of_goods_quick_info_en.pdf</t>
  </si>
  <si>
    <t>https://food.ec.europa.eu/system/files/2019-03/pesticides_ppp_app-proc_guide_doss_12580.pdf</t>
  </si>
  <si>
    <t>https://ec.europa.eu/health/documents/community-register/register_faq.pdf</t>
  </si>
  <si>
    <t>https://ec.europa.eu/finance/docs/level-2-measures/taxonomy-regulation-delegated-act-2022-631_en.pdf</t>
  </si>
  <si>
    <t>https://ec.europa.eu/research/participants/data/ref/h2020/wp/2018-2020/main/h2020-wp1820-intro_en.pdf</t>
  </si>
  <si>
    <t>https://ec.europa.eu/echo/files/evaluation/watsan2005/annex_files/WEDC/diseases/cpd02.pdf</t>
  </si>
  <si>
    <t>https://health.ec.europa.eu/system/files/2016-11/chapter4_01-2011_en_0.pdf</t>
  </si>
  <si>
    <t>https://ec.europa.eu/competition/antitrust/cases/dec_docs/40099/40099_9993_3.pdf</t>
  </si>
  <si>
    <t>https://ec.europa.eu/commission/presscorner/api/files/document/print/en/qanda_21_1806/QANDA_21_1806_EN.pdf</t>
  </si>
  <si>
    <t>https://joinup.ec.europa.eu/sites/default/files/document/2024-03/OpenHydro-%20Start%20up.pdf</t>
  </si>
  <si>
    <t>https://www.iisd.org/system/files/2021-05/still-one-earth-biosafety.pdf</t>
  </si>
  <si>
    <t>https://www.iisd.org/system/files/publications/cciced_env_impact_assessment.pdf</t>
  </si>
  <si>
    <t>https://www.iisd.org/system/files/meterial/nat-infrastructure-agenda.pdf</t>
  </si>
  <si>
    <t>https://www.iisd.org/sites/default/files/uploads/taw-module-6.pdf</t>
  </si>
  <si>
    <t>https://www.iisd.org/system/files/2022-02/fisheries-subsidies-ernesto-fernandez-monge.pdf</t>
  </si>
  <si>
    <t>https://www.iisd.org/system/files/publications/migration_climate.pdf</t>
  </si>
  <si>
    <t>https://www.iisd.org/system/files/2023-03/anna_schuhabuer_data_on_fisheries_subsidies.pdf</t>
  </si>
  <si>
    <t>https://www.iisd.org/system/files/publications/infasa_common_principles.pdf</t>
  </si>
  <si>
    <t>https://www.iisd.org/ssi/wp-content/uploads/2022/04/Investir-dans-lagriculture-durable_compressed-1.pdf</t>
  </si>
  <si>
    <t>https://www.iisd.org/system/files/2022-07/overview_of_the_fisheries_subsidies_agreement.pdf</t>
  </si>
  <si>
    <t>https://food.ec.europa.eu/system/files/2018-04/comm_ahac_20180423_pres2.pdf</t>
  </si>
  <si>
    <t>https://fairmode.jrc.ec.europa.eu/document/fairmode/event/presentation/athens-technical-2023/20231005_WG2_CompMap.pdf</t>
  </si>
  <si>
    <t>https://ec.europa.eu/information_society/newsroom/image/document/2016-6/deliveroo_13855.pdf</t>
  </si>
  <si>
    <t>https://publications.jrc.ec.europa.eu/repository/bitstream/JRC122760/status_of_led_lighting_world_market_2020_final_rev_2.pdf</t>
  </si>
  <si>
    <t>https://education.ec.europa.eu/sites/default/files/2022-01/communication-european-strategy-for-universities-graphic-version.pdf</t>
  </si>
  <si>
    <t>https://anti-fraud.ec.europa.eu/system/files/2021-07/unteanu_en.pdf</t>
  </si>
  <si>
    <t>https://ec.europa.eu/eurostat/documents/38154/42195/Final_CHP_reporting_instructions_reference_year_2016_onwards_30052017.pdf/f114b673-aef3-499b-bf38-f58998b40fe6</t>
  </si>
  <si>
    <t>https://economy-finance.ec.europa.eu/system/files/2023-06/ip225_en.pdf</t>
  </si>
  <si>
    <t>https://publications.jrc.ec.europa.eu/repository/bitstream/JRC113499/jrc113499_report_low_achievers_teaching_practices_final.pdf</t>
  </si>
  <si>
    <t>https://food.ec.europa.eu/system/files/2022-11/reg-com_toxic_20221019_sum.pdf</t>
  </si>
  <si>
    <t>https://www.iisd.org/system/files/publications/summit_2010_synthesis.pdf</t>
  </si>
  <si>
    <t>https://www.iisd.org/system/files/publications/measure_cbi.pdf</t>
  </si>
  <si>
    <t>https://www.iisd.org/system/files/publications/forced_evolution_codex.pdf</t>
  </si>
  <si>
    <t>https://www.iisd.org/system/files/meterial/David-Schindler.pptx_.pdf</t>
  </si>
  <si>
    <t>https://www.iisd.org/system/files/publications/beyondregulation.pdf</t>
  </si>
  <si>
    <t>https://www.iisd.org/system/files/meterial/stormfisher-leaders-organic-waste.pdf</t>
  </si>
  <si>
    <t>https://www.iisd.org/system/files/2022-01/napgn_fr_2021_la-prise-en-compte-du-genre-dans-laction-climatique-en-cote-divoire.pdf</t>
  </si>
  <si>
    <t>https://www.iisd.org/system/files/publications/financially_sustainable_power_sector.pdf</t>
  </si>
  <si>
    <t>https://www.iisd.org/system/files/publications/rwandan-coffee-sector-meeting-report.pdf</t>
  </si>
  <si>
    <t>https://www.iisd.org/system/files/publications/tkn_shrimp_bangladesh.pdf</t>
  </si>
  <si>
    <t>https://www.iisd.org/system/files/publications/beyondregulation.pdf?q=sites/default/files/publications/beyondregulation.pdf</t>
  </si>
  <si>
    <t>https://www.iisd.org/system/files/2021-08/still-one-earth-sustainable-consumption.pdf</t>
  </si>
  <si>
    <t>https://www.iisd.org/system/files/publications/scenario_based_planning_bras_dor.pdf</t>
  </si>
  <si>
    <t>https://www.iisd.org/system/files/publications/kenyan-tea-sector-meeting-report.pdf</t>
  </si>
  <si>
    <t>https://www.iisd.org/ssi/wp-content/uploads/2019/09/Tracebility-systems.pdf</t>
  </si>
  <si>
    <t>https://www.iisd.org/system/files/publications/trade_price_case_tobacco.pdf</t>
  </si>
  <si>
    <t>https://www.iisd.org/system/files/publications/ssi-global-market-report-sugar.pdf</t>
  </si>
  <si>
    <t>https://www.iisd.org/system/files/publications/trade-green-economy-handbook-third-edition-en.pdf?q=sites/default/files/publications/trade-green-economy-handbook-third-edition-en.pdf</t>
  </si>
  <si>
    <t>https://publications.jrc.ec.europa.eu/repository/bitstream/JRC120469/jrc120469_historical_evolution_of_ai-v1.1.pdf</t>
  </si>
  <si>
    <t>https://climate.ec.europa.eu/system/files/2022-04/guidance_equipment_importers_en.pdf</t>
  </si>
  <si>
    <t>https://ec.europa.eu/commission/presscorner/api/files/document/print/en/qanda_22_2712/QANDA_22_2712_EN.pdf</t>
  </si>
  <si>
    <t>https://transport.ec.europa.eu/system/files/2021-04/2021-mobility-strategy-and-action-plan.pdf</t>
  </si>
  <si>
    <t>https://health.ec.europa.eu/system/files/2022-12/mdcg_2022-17_en_0.pdf</t>
  </si>
  <si>
    <t>https://publications.jrc.ec.europa.eu/repository/bitstream/JRC77767/offshore-accident-analysis-draft-final-report-dec-2012-rev6-online.pdf</t>
  </si>
  <si>
    <t>https://finance.ec.europa.eu/system/files/2022-10/finance-events-221018-presentation-cdm_en.pdf</t>
  </si>
  <si>
    <t>https://build-up.ec.europa.eu/system/files/2023-05/ECF-Europes-Leap-to-Heat-Pumps-Report_FINAL_April-2023.pdf</t>
  </si>
  <si>
    <t>https://energy.ec.europa.eu/system/files/2018-08/2._bruce_0.pdf</t>
  </si>
  <si>
    <t>https://www.iisd.org/system/files/publications/speech_arctic_circle.pdf</t>
  </si>
  <si>
    <t>https://www.iisd.org/system/files/publications/fish-stocks-multispecies-fisheries.pdf</t>
  </si>
  <si>
    <t>https://www.iisd.org/system/files/publications/investment_water_economic_law.pdf</t>
  </si>
  <si>
    <t>https://www.iisd.org/system/files/2023-05/scoping-study-critical-minerals-asean.pdf</t>
  </si>
  <si>
    <t>https://www.iisd.org/system/files/2022-03/indonesia-energy-policy-briefing-february-2022-en.pdf</t>
  </si>
  <si>
    <t>https://www.iisd.org/system/files/2023-03/deng_palomares_data_on_catch.pdf</t>
  </si>
  <si>
    <t>https://www.iisd.org/learning/eia/wp-content/uploads/2016/05/TOR.pdf</t>
  </si>
  <si>
    <t>https://www.iisd.org/system/files/meterial/Vince-St-Louis.pdf</t>
  </si>
  <si>
    <t>https://www.iisd.org/system/files/2021-11/iisd-ela-2020-2021-financial-statements.pdf</t>
  </si>
  <si>
    <t>https://www.iisd.org/system/files/publications/sustainable_development_chinese_copper.pdf</t>
  </si>
  <si>
    <t>https://health.ec.europa.eu/system/files/2016-11/2005_12_14_annex19_en_0.pdf</t>
  </si>
  <si>
    <t>https://public-buyers-community.ec.europa.eu/system/files/2024-03/Presentation%20by%20Marta%20Toporek.pdf</t>
  </si>
  <si>
    <t>https://ec.europa.eu/docsroom/documents/1547/attachments/1/translations/en/renditions/native</t>
  </si>
  <si>
    <t>https://public-buyers-community.ec.europa.eu/system/files/2024-03/Presentation%20by%20Paula%20Cayolla%20Trindade.pdf</t>
  </si>
  <si>
    <t>https://competition-policy.ec.europa.eu/system/files/2021-03/roadmap_de_minimis.pdf</t>
  </si>
  <si>
    <t>https://publications.jrc.ec.europa.eu/repository/bitstream/JRC121325/lucas_2015_topsoil_survey_final_1.pdf</t>
  </si>
  <si>
    <t>https://joint-research-centre.ec.europa.eu/system/files/2022-02/l_cassio_presentation.pdf</t>
  </si>
  <si>
    <t>https://setis.ec.europa.eu/system/files/2021-02/jrc120570_decarbonisation_of_cement_fact_sheet_2.pdf</t>
  </si>
  <si>
    <t>https://health.ec.europa.eu/document/download/0616d3ab-90f4-4494-8575-9199e8efb78f_en</t>
  </si>
  <si>
    <t>https://health.ec.europa.eu/system/files/2021-12/2021_chp_es_english.pdf</t>
  </si>
  <si>
    <t>https://www.iisd.org/system/files/meterial/Mann_TPP.pdf</t>
  </si>
  <si>
    <t>https://www.iisd.org/system/files/publications/establishing_foundation.pdf</t>
  </si>
  <si>
    <t>https://www.iisd.org/system/files/2021-07/mapping-india-energy-subsidies-2021.pdf</t>
  </si>
  <si>
    <t>https://www.iisd.org/system/files/meterial/Michael-Paterson.pdf</t>
  </si>
  <si>
    <t>https://www.iisd.org/system/files/2023-03/summary_slide.pdf</t>
  </si>
  <si>
    <t>https://www.iisd.org/system/files/publications/operational_strategies.pdf</t>
  </si>
  <si>
    <t>https://www.iisd.org/system/files/2023-01/2023-global-market-report-cotton.pdf</t>
  </si>
  <si>
    <t>https://www.iisd.org/itn/wp-content/uploads/2010/10/itn_nov30_2007.pdf</t>
  </si>
  <si>
    <t>https://www.iisd.org/system/files/publications/sharing-risk-revenues-from-ppp-discussion-paper.pdf</t>
  </si>
  <si>
    <t>https://www.iisd.org/system/files/publications/natres_livelihoods_cc.pdf</t>
  </si>
  <si>
    <t>https://ec.europa.eu/eurostat/documents/2995521/11081093/3-10072020-AP-EN.pdf/d2f799bf-4412-05cc-a357-7b49b93615f1</t>
  </si>
  <si>
    <t>https://publications.jrc.ec.europa.eu/repository/bitstream/JRC118219/final_jrc_tech_report_dwd___06.04.20_final_pdf%284%29.pdf</t>
  </si>
  <si>
    <t>https://climate.ec.europa.eu/system/files/2016-11/presentation_raman_letchumanan_en.pdf</t>
  </si>
  <si>
    <t>https://drmkc.jrc.ec.europa.eu/portals/0/Knowledge/ScienceforDRM/ch02/ch02_subch0201.pdf</t>
  </si>
  <si>
    <t>https://wikis.ec.europa.eu/download/attachments/33522332/2022-03-14%20Logframes%20in%20OPSYS%20for%20all%20IPs.pdf</t>
  </si>
  <si>
    <t>https://rmis.jrc.ec.europa.eu/uploads/crm-report-on-critical-raw-materials_en.pdf</t>
  </si>
  <si>
    <t>https://publications.jrc.ec.europa.eu/repository/bitstream/JRC132833/JRC132833_01.pdf</t>
  </si>
  <si>
    <t>https://health.ec.europa.eu/system/files/2021-10/md_mdcg_2021_25_en_0.pdf</t>
  </si>
  <si>
    <t>https://joint-research-centre.ec.europa.eu/system/files/2019-07/4_2_kapraun_presentation.pdf</t>
  </si>
  <si>
    <t>https://public-buyers-community.ec.europa.eu/system/files/2024-03/Presentation%20by%20Johannes%20B%C3%96RMANN-VOOLMA.pdf</t>
  </si>
  <si>
    <t>https://www.olamgroup.com/content/dam/olamgroup/investor-relations/ir-library/financial-results/financial-results-pdfs/12august2022_h1-fy2022_results_briefing.pdf</t>
  </si>
  <si>
    <t>https://www.olamgroup.com/content/dam/olamgroup/investor-relations/investor-relations-pdfs/olam-investor-presentation-april-2022.pdf</t>
  </si>
  <si>
    <t>https://www.olamgroup.com/content/dam/olamgroup/investor-relations/ir-library/financial-results/financial-results-pdfs/28feb2022-h2-and-full-year-2021-results-presentation.pdf</t>
  </si>
  <si>
    <t>https://www.olamgroup.com/content/dam/olamgroup/investor-relations/investor-relations-pdfs/olam-investor-presentation-may2022.pdf</t>
  </si>
  <si>
    <t>https://www.olamgroup.com/content/dam/olamgroup/investor-relations/investor-relations-pdfs/olam-investor-presentation-aug-2021.pdf</t>
  </si>
  <si>
    <t>https://www.olamgroup.com/content/dam/olamgroup/investor-relations/ir-library/sgx-filings/sgx-filings-pdfs/20Jan2020-Olam-Analyst-Presentation.pdf</t>
  </si>
  <si>
    <t>https://www.iisd.org/system/files/meterial/fifth_forum_report_jan_2012.pdf</t>
  </si>
  <si>
    <t>https://www.iisd.org/system/files/publications/wto_trade.pdf</t>
  </si>
  <si>
    <t>https://www.iisd.org/ela/wp-content/uploads/2016/04/iisd-ela-overnight-stays.pdf</t>
  </si>
  <si>
    <t>https://www.iisd.org/system/files/publications/skownan_1_nopics.pdf</t>
  </si>
  <si>
    <t>https://www.iisd.org/system/files/publications/2000financials.pdf</t>
  </si>
  <si>
    <t>https://www.iisd.org/gsi/sites/default/files/transparency_ffs.pdf</t>
  </si>
  <si>
    <t>https://www.iisd.org/system/files/meterial/Bernasconi_TPP.pdf</t>
  </si>
  <si>
    <t>https://www.iisd.org/system/files/publications/credit-enhancement-green-projects.pdf</t>
  </si>
  <si>
    <t>https://www.iisd.org/gsi/sites/default/files/ffs_dhaka_bids.pdf</t>
  </si>
  <si>
    <t>https://www.iisd.org/system/files/publications/trade_price_case_copper.pdf</t>
  </si>
  <si>
    <t>https://pact-for-skills.ec.europa.eu/system/files/2022-08/Guide%20and%20assessment%20tool%20on%20the%20inclusiveness%20of%20TVET%20and%20skills%20development%20systems%20for%20all.pdf</t>
  </si>
  <si>
    <t>https://ec.europa.eu/commission/presscorner/api/files/document/print/en/ip_23_1665/IP_23_1665_EN.pdf</t>
  </si>
  <si>
    <t>https://publications.jrc.ec.europa.eu/repository/bitstream/JRC118663/2020.01.10_technical_report_commission_taxonomy_published.pdf</t>
  </si>
  <si>
    <t>https://food.ec.europa.eu/system/files/2018-06/ia_trade_import-cond-fish_en.pdf</t>
  </si>
  <si>
    <t>https://ec.europa.eu/commission/presscorner/api/files/document/print/en/qanda_23_4043/QANDA_23_4043_EN.pdf</t>
  </si>
  <si>
    <t>https://ec.europa.eu/commission/presscorner/api/files/document/print/en/qanda_23_2457/QANDA_23_2457_EN.pdf</t>
  </si>
  <si>
    <t>https://health.ec.europa.eu/system/files/2020-09/md_manufacturers_factsheet_en_0.pdf</t>
  </si>
  <si>
    <t>https://publications.jrc.ec.europa.eu/repository/bitstream/JRC122671/jrc122671_the_role_of_rare_earth_elements_in_wind_energy_and_electric_mobility_2.pdf</t>
  </si>
  <si>
    <t>https://health.ec.europa.eu/document/download/f5ad2a13-4a41-4ada-81a1-2854783c75c0_en?filename=mp_ctr-536-2014_guide_en.pdf</t>
  </si>
  <si>
    <t>https://publications.jrc.ec.europa.eu/repository/bitstream/JRC91156/cak_bref_102014.pdf</t>
  </si>
  <si>
    <t>https://www.olamgroup.com/content/dam/olamgroup/investor-relations/company-information/company-information-pdfs/OFI-Equity-Story.pdf</t>
  </si>
  <si>
    <t>https://www.olamgroup.com/content/dam/olamgroup/investor-relations/ir-library/sgx-filings/sgx-filings-pdfs/10jan2023-olam-group-analysts-briefing.pdf</t>
  </si>
  <si>
    <t>https://www.olamgroup.com/content/dam/olamgroup/news-press-releases/press-release-pdfs/18may2021-acquisition-of-olde-thompson-closing.pdf</t>
  </si>
  <si>
    <t>https://www.olamgroup.com/content/dam/olamgroup/files/uploads/2014/01/AGM-Presentation-2009.pdf</t>
  </si>
  <si>
    <t>https://www.olamgroup.com/content/dam/olamgroup/investor-relations/ir-library/financial-results/financial-results-pdfs/28feb2022_h2-and-full-year-2021-results-presentation.pdf</t>
  </si>
  <si>
    <t>https://www.olamgroup.com/content/dam/olamgroup/files/uploads/2011/12/20100817095904_aug172010-ivc_cocoagreenfield_presentation.pdf</t>
  </si>
  <si>
    <t>https://www.olamgroup.com/content/dam/olamgroup/investor-relations/investor-relations-pdfs/Olam-Investor-Presentation.pdf</t>
  </si>
  <si>
    <t>https://www.olamgroup.com/content/dam/olamgroup/files/uploads/2014/09/Download-SVI-Presentation.pdf</t>
  </si>
  <si>
    <t>https://www.olamgroup.com/content/dam/olamgroup/investor-relations/ir-library/financial-results/financial-results-pdfs/2023/h1-2023-results/11aug2023_h1_2023_results-presentation.pdf</t>
  </si>
  <si>
    <t>https://www.iisd.org/system/files/publications/biores11-13.pdf</t>
  </si>
  <si>
    <t>https://www.iisd.org/learning/eia/wp-content/uploads/2016/05/Case-Study-Colombia-Mining.pdf</t>
  </si>
  <si>
    <t>https://www.iisd.org/system/files/publications/wto_subsidies_germany.pdf</t>
  </si>
  <si>
    <t>https://www.iisd.org/system/files/2023-05/trade-policy-reduce-plastic-pollution-state-of-play.pdf</t>
  </si>
  <si>
    <t>https://www.iisd.org/system/files/2024-01/iisd-ela-2021-2022-financial-statements.pdf</t>
  </si>
  <si>
    <t>https://www.iisd.org/ssi/wp-content/uploads/2019/09/The-Standards-Reporter-Report-8.pdf</t>
  </si>
  <si>
    <t>https://www.iisd.org/sites/default/files/uploads/iisd-consolidated-financial-statements-2015.pdf</t>
  </si>
  <si>
    <t>https://www.iisd.org/system/files/publications/csr_guide.pdf</t>
  </si>
  <si>
    <t>https://www.iisd.org/system/files/publications/sci_coffee_standards.pdf</t>
  </si>
  <si>
    <t>https://www.iisd.org/cristaltool/documents/IISD_CARE_Niger_Niamey_CVCA_CRiSTAL_Workshop_Report.pdf</t>
  </si>
  <si>
    <t>https://food.ec.europa.eu/system/files/2021-05/pesticides_sud_workshop_20210504_pres_review.pdf</t>
  </si>
  <si>
    <t>https://joinup.ec.europa.eu/sites/default/files/inline-files/Presentation.pdf</t>
  </si>
  <si>
    <t>https://economy-finance.ec.europa.eu/system/files/2023-06/ip234_en.pdf</t>
  </si>
  <si>
    <t>https://smart-cities-marketplace.ec.europa.eu/sites/default/files/2021-06/Smart%20Lighting%20Factsheet_0.pdf</t>
  </si>
  <si>
    <t>https://ec.europa.eu/health/ph_risk/committees/sccp/documents/out265_en.pdf</t>
  </si>
  <si>
    <t>https://ec.europa.eu/programmes/erasmus-plus/project-result-content/2a54509d-b6bb-43d8-8250-eae26782c392/FORC%20Book%201.pdf</t>
  </si>
  <si>
    <t>https://ec.europa.eu/research/participants/data/ref/h2020/other/events/2020-10-09/1_hemga_en.pdf</t>
  </si>
  <si>
    <t>https://health.ec.europa.eu/system/files/2021-03/ev_20210309_co02_en_0.pdf</t>
  </si>
  <si>
    <t>https://taxation-customs.ec.europa.eu/system/files/2016-11/platfrom_presentation_atad2.pdf</t>
  </si>
  <si>
    <t>https://energy.ec.europa.eu/system/files/2023-11/02_PlandeImplementacion_EN.pdf</t>
  </si>
  <si>
    <t>https://www.olamgroup.com/content/dam/olamgroup/files/uploads/2012/01/Analysts-Presentation.pdf</t>
  </si>
  <si>
    <t>https://www.olamgroup.com/content/dam/olamgroup/files/uploads/2011/12/20100614_presentation.pdf</t>
  </si>
  <si>
    <t>https://www.olamgroup.com/content/dam/olamgroup/files/uploads/2014/08/Olam-Sanyo-Foods_Presentation_18Aug2014_Final.pdf</t>
  </si>
  <si>
    <t>https://www.olamgroup.com/content/dam/olamgroup/investor-relations/ir-library/sgx-filings/sgx-filings-pdfs/22jun2021_investors-presentation.pdf</t>
  </si>
  <si>
    <t>https://www.olamgroup.com/content/dam/olamgroup/investor-relations/ir-library/sgx-filings/sgx-filings-pdfs/29apr2021_ofi_us-acquisition_presentation.pdf</t>
  </si>
  <si>
    <t>https://www.olamgroup.com/content/dam/olamgroup/files/uploads/2011/12/20071002_presentation.pdf</t>
  </si>
  <si>
    <t>https://www.olamgroup.com/content/dam/olamgroup/investor-relations/ir-library/sgx-filings/sgx-filings-pdfs/25mar2022_presentation_proposed-sale-of-shares-in-olam-agri-holdings.pdf</t>
  </si>
  <si>
    <t>https://www.olamgroup.com/content/dam/olamgroup/files/uploads/2011/12/20100608_presentation2.pdf</t>
  </si>
  <si>
    <t>https://www.olamgroup.com/content/dam/olamgroup/files/uploads/2014/09/Download-Edible-Nuts-Presentation.pdf</t>
  </si>
  <si>
    <t>https://www.olamgroup.com/content/dam/olamgroup/about-olam/ethics-and-compliance/ethics-and-compliance-pdfs/code-of-conduct/Olam-Code-of-Conduct-2020-French.pdf</t>
  </si>
  <si>
    <t>https://www.iisd.org/sites/default/files/uploads/taw-module-8.pdf</t>
  </si>
  <si>
    <t>https://www.iisd.org/sites/default/files/uploads/taw-module-13.pdf</t>
  </si>
  <si>
    <t>https://www.iisd.org/system/files/publications/finalreport.pdf</t>
  </si>
  <si>
    <t>https://www.iisd.org/system/files/2023-10/webinar1-lars-brink-green-box-climate-action.pdf</t>
  </si>
  <si>
    <t>https://www.iisd.org/sites/default/files/publications/igf-guidance-for-governments-esia-en.pdf</t>
  </si>
  <si>
    <t>https://www.iisd.org/cristaltool/documents/gwi_tz_cristal.pdf</t>
  </si>
  <si>
    <t>https://www.iisd.org/ssi/wp-content/uploads/2019/09/The-Standards-Reporter-Report-6-fix.pdf</t>
  </si>
  <si>
    <t>https://www.iisd.org/cristaltool/documents/cristal_parks_brochure_en.pdf</t>
  </si>
  <si>
    <t>https://www.iisd.org/sites/default/files/uploads/taw-module-14.pdf</t>
  </si>
  <si>
    <t>https://www.iisd.org/system/files/2023-10/webinar2-joe-glauber-ifpri-negotiating-history-psh.pdf</t>
  </si>
  <si>
    <t>https://www.unitedhealthgroup.com/content/dam/UHG/PDF/investors/2022/conference/UHG_IC_22_UHG_Consolidated.pdf</t>
  </si>
  <si>
    <t>https://www.unitedhealthgroup.com/content/dam/UHG/PDF/2014/UNH-Primary-Care-Presentation.pdf?sc_lang=en</t>
  </si>
  <si>
    <t>https://www.unitedhealthgroup.com/content/dam/UHG/PDF/investors/2022/conference/IC_22_Group_Highlights.pdf</t>
  </si>
  <si>
    <t>https://www.unitedhealthgroup.com/content/dam/UHG/PDF/investors/2020/UNH-Q1-2020-Form-10-Q.pdf</t>
  </si>
  <si>
    <t>https://fairmode.jrc.ec.europa.eu/document/fairmode/event/presentation/Oslo2020/20201002CT7_Feigenspan_day2.pdf</t>
  </si>
  <si>
    <t>https://competition-policy.ec.europa.eu/system/files/2021-04/key_actors_checks_balances_art_101_102_factsheet.pdf</t>
  </si>
  <si>
    <t>https://health.ec.europa.eu/system/files/2023-12/mdcg_2023-7_en.pdf</t>
  </si>
  <si>
    <t>https://erasmus-plus.ec.europa.eu/sites/default/files/2023-12/handbook-erasmus-icm_nov2023-v2_en.pdf</t>
  </si>
  <si>
    <t>https://edo.jrc.ec.europa.eu/documents/news/GDODroughtNews202304_South_America.pdf</t>
  </si>
  <si>
    <t>https://health.ec.europa.eu/system/files/2023-02/mdcg_2023-3_en_0.pdf</t>
  </si>
  <si>
    <t>https://sport.ec.europa.eu/sites/default/files/2022-03/Factsheet%20Gender%20Equality%20in%20Sport%202022.pdf</t>
  </si>
  <si>
    <t>https://clean-energy-islands.ec.europa.eu/sites/default/files/inline-files/Enercon_Presentation.pdf</t>
  </si>
  <si>
    <t>https://ec.europa.eu/info/funding-tenders/opportunities/docs/2021-2027/horizon/temp-form/af/af_he-ria-ia_en.pdf</t>
  </si>
  <si>
    <t>https://finance.ec.europa.eu/system/files/2021-02/finance-events-210224-presentation-transition_en.pdf</t>
  </si>
  <si>
    <t>https://www.olamgroup.com/content/dam/olamgroup/investor-relations/ir-library/financial-results/financial-results-pdfs/28Feb2020-Q4-2019-Presentation-for-Results-Briefing.pdf</t>
  </si>
  <si>
    <t>https://www.olamgroup.com/content/dam/olamgroup/files/uploads/2012/03/Gabon-Rubber-Presentation.pdf</t>
  </si>
  <si>
    <t>https://www.olamgroup.com/content/dam/olamgroup/files/uploads/2014/12/5Dec2014-Olam_Presentation.pdf</t>
  </si>
  <si>
    <t>https://www.olamgroup.com/content/dam/olamgroup/files/uploads/2016/01/SGX_OIL_AMBER_Presentation_11Jan2016.pdf</t>
  </si>
  <si>
    <t>https://www.olamgroup.com/content/dam/olamgroup/investor-relations/ir-library/financial-results/financial-results-pdfs/28feb2022-H2-2021-webcast-transcript.pdf</t>
  </si>
  <si>
    <t>https://www.olamgroup.com/content/dam/olamgroup/files/uploads/2015/08/28Aug2015_Olam_Mitsubishi_Presentation.pdf</t>
  </si>
  <si>
    <t>https://www.olamgroup.com/content/dam/olamgroup/files/uploads/2012/05/Presentation.pdf</t>
  </si>
  <si>
    <t>https://www.olamgroup.com/content/dam/olamgroup/files/uploads/2011/12/20100211_ghana1.pdf</t>
  </si>
  <si>
    <t>https://www.olamgroup.com/content/dam/olamgroup/investor-relations/ir-library/sgx-filings/sgx-filings-pdfs/25apr2022-olam-agm-gceo-presentation.pdf</t>
  </si>
  <si>
    <t>https://www.iisd.org/gsi/sites/default/files/ffs_g20_peer_review.pdf</t>
  </si>
  <si>
    <t>https://www.iisd.org/sites/default/files/uploads/taw-module-7.pdf</t>
  </si>
  <si>
    <t>https://www.iisd.org/system/files/2022-01/sustainable-financing-soil-remediation-event-report.pdf</t>
  </si>
  <si>
    <t>https://www.iisd.org/sites/default/files/uploads/taw-module-11.pdf</t>
  </si>
  <si>
    <t>https://www.iisd.org/system/files/publications/building_knowledge.pdf</t>
  </si>
  <si>
    <t>https://www.iisd.org/system/files/publications/comprehensive-wealth-canada-2018.pdf</t>
  </si>
  <si>
    <t>https://www.iisd.org/system/files/publications/business_strategy.pdf</t>
  </si>
  <si>
    <t>https://www.iisd.org/sites/default/files/uploads/taw-module-12.pdf</t>
  </si>
  <si>
    <t>https://www.iisd.org/system/files/publications/costs-of-pollution-in-canada.pdf</t>
  </si>
  <si>
    <t>https://www.iisd.org/toolkits/sustainability-toolkit-for-trade-negotiators/wp-content/uploads/2016/06/diaepcb2015d5_en.pdf</t>
  </si>
  <si>
    <t>https://www.unitedhealthgroup.com/content/dam/UHG/PDF/investors/2023/ic23/UHG_IC23_DataElements.pdf</t>
  </si>
  <si>
    <t>https://www.unitedhealthgroup.com/content/dam/careers/what-we-offer/pdfs/U.S._Benefits_Brochure_2024.pdf</t>
  </si>
  <si>
    <t>https://www.unitedhealthgroup.com/content/dam/UHG/PDF/investors/2021/UNH-Q4-2021-Remarks.pdf</t>
  </si>
  <si>
    <t>https://www.unitedhealthgroup.com/content/dam/UHG/PDF/2023/2023-Self-Insured-Plans-Brief.pdf</t>
  </si>
  <si>
    <t>https://www.unitedhealthgroup.com/content/dam/UHG/PDF/2013/UHC-US-Aging-Survey-Full-Report.pdf</t>
  </si>
  <si>
    <t>https://www.unitedhealthgroup.com/content/dam/UHG/PDF/investors/2022/conference/UHG_IC_22_Optum_Consolidated.pdf</t>
  </si>
  <si>
    <t>https://www.olamgroup.com/content/dam/olamgroup/files/uploads/2012/02/Nigerian-Biscuits-Candy-Maker-Presentation.pdf</t>
  </si>
  <si>
    <t>https://www.olamgroup.com/content/dam/olamgroup/files/uploads/2011/12/20081029_agmpresentation1.pdf</t>
  </si>
  <si>
    <t>https://www.olamgroup.com/content/dam/olamgroup/files/uploads/2011/12/20081029_agmpresentation2.pdf</t>
  </si>
  <si>
    <t>https://www.olamgroup.com/content/dam/olamgroup/files/uploads/2014/03/20080828_presentation1.pdf</t>
  </si>
  <si>
    <t>https://www.olamgroup.com/content/dam/olamgroup/investor-relations/investor-relations-pdfs/Olam-InvestorPresentation-Aug2019.pdf</t>
  </si>
  <si>
    <t>https://www.olamgroup.com/content/dam/olamgroup/investor-relations/investor-relations-pdfs/Olam-Investor-Presentation-Feb-2021.pdf</t>
  </si>
  <si>
    <t>https://www.olamgroup.com/content/dam/olamgroup/files/uploads/2011/12/20091029_announcement.pdf</t>
  </si>
  <si>
    <t>https://www.olamgroup.com/content/dam/olamgroup/files/uploads/2012/06/Analyst-Presentation.pdf</t>
  </si>
  <si>
    <t>https://www.olamgroup.com/content/dam/olamgroup/investor-relations/investor-relations-pdfs/olam_investor_presentation_april_2022.pdf</t>
  </si>
  <si>
    <t>https://www.olamgroup.com/content/dam/olamgroup/investor-relations/ir-library/annual-reports/annual-reports-pdfs/annual-report_ceo-review_2018_french.pdf</t>
  </si>
  <si>
    <t>https://ec.europa.eu/info/funding-tenders/opportunities/docs/2021-2027/horizon/agr-contr/unit-mga_he_en.pdf</t>
  </si>
  <si>
    <t>https://energy-poverty.ec.europa.eu/system/files/2022-06/EPAH%20handbook_introduction.pdf</t>
  </si>
  <si>
    <t>https://health.ec.europa.eu/document/download/20c41532-33d5-4635-ae80-8735d3d09fe0_en</t>
  </si>
  <si>
    <t>https://ec.europa.eu/docsroom/documents/24042/attachments/1/translations/en/renditions/native</t>
  </si>
  <si>
    <t>https://iri.jrc.ec.europa.eu/sites/default/files/contentype/event/2021-08/Taxonomy%20presentation%20for%20GLORIA%20workshop%2028-04-2021.pdf</t>
  </si>
  <si>
    <t>https://road-safety.transport.ec.europa.eu/system/files/2021-07/ersosynthesis2018-adas.pdf</t>
  </si>
  <si>
    <t>https://ec.europa.eu/finance/docs/law/221219-draft-commission-notice-disclosures-delegated-act-article-8.pdf</t>
  </si>
  <si>
    <t>https://climate.ec.europa.eu/system/files/2022-07/20221712_presentation_4_en.pdf</t>
  </si>
  <si>
    <t>https://esco.ec.europa.eu/system/files/2021-07/d7d64399-5899-4d87-b509-780fe721a202Presentation_Building_the_qualifications_pillar.pdf</t>
  </si>
  <si>
    <t>https://joint-research-centre.ec.europa.eu/system/files/2021-11/jrc126870.pdf</t>
  </si>
  <si>
    <t>https://www.iisd.org/system/files/publications/seed_scale_enterprises.pdf?q=sites/default/files/publications/seed_scale_enterprises.pdf</t>
  </si>
  <si>
    <t>https://www.unitedhealthgroup.com/content/dam/UHG/PDF/2019/UHC-Maternity-Care-infographic.pdf</t>
  </si>
  <si>
    <t>https://www.unitedhealthgroup.com/content/dam/UHG/PDF/investors/2022/UNH-Q1-2022-Release.pdf</t>
  </si>
  <si>
    <t>https://www.unitedhealthgroup.com/content/dam/UHG/PDF/About/CFCA-White-Paper_A-History-Rooted-in-a-Commitment-to-Nurses.pdf</t>
  </si>
  <si>
    <t>https://www.unitedhealthgroup.com/content/dam/UHG/PDF/investors/2019/Optum_IC2019_overview.pdf</t>
  </si>
  <si>
    <t>https://www.unitedhealthgroup.com/content/dam/UHG/PDF/2018/2016-Independent-Auditors-Report.pdf</t>
  </si>
  <si>
    <t>https://www.unitedhealthgroup.com/content/dam/UHG/PDF/investors/2022/UNH-Annual-Meeting-Guidlines.pdf</t>
  </si>
  <si>
    <t>https://www.unitedhealthgroup.com/content/dam/UHG/PDF/2022/uhf-2021-Financial-Statements.pdf</t>
  </si>
  <si>
    <t>https://www.unitedhealthgroup.com/content/dam/UHG/PDF/investors/2015/UNH-Q4-2015-Release.pdf</t>
  </si>
  <si>
    <t>https://www.unitedhealthgroup.com/content/dam/UHG/PDF/investors/2021/UNH-Q1-2021-Form-10-Q.pdf</t>
  </si>
  <si>
    <t>https://www.unitedhealthgroup.com/content/dam/UHG/PDF/investors/2022/UNH-Q1-2022-Form-10-Q.pdf</t>
  </si>
  <si>
    <t>https://www.olamgroup.com/content/dam/olamgroup/investor-relations/ir-library/agm/agm-pdfs/OlamAGM_24April2019_Presentation.pdf</t>
  </si>
  <si>
    <t>https://www.olamgroup.com/content/dam/olamgroup/investor-relations/ir-library/egm/egm-pdfs/20jun2022-olam-egm-gceo-presentation.pdf</t>
  </si>
  <si>
    <t>https://www.olamgroup.com/content/dam/olamgroup/files/uploads/2011/12/dec152010-tttimber_analystpresentation.pdf</t>
  </si>
  <si>
    <t>https://www.olamgroup.com/content/dam/olamgroup/files/uploads/2011/12/20100211_ghana.pdf</t>
  </si>
  <si>
    <t>https://www.olamgroup.com/content/dam/olamgroup/files/uploads/2014/03/fy2011_presentation.pdf</t>
  </si>
  <si>
    <t>https://www.olamgroup.com/content/dam/olamgroup/investor-relations/ir-library/sgx-filings/sgx-filings-pdfs/20Jan2020-Olam-Factsheet.pdf</t>
  </si>
  <si>
    <t>https://www.olamgroup.com/content/dam/olamgroup/investor-relations/ir-library/financial-results/financial-results-pdfs/2023/h2-2023-results/28feb2024_h2_2023_results-presentation.pdf</t>
  </si>
  <si>
    <t>https://www.olamgroup.com/content/dam/olamgroup/investor-relations/ir-library/agm-egm/2019/agm-apr-24-2019/OlamAGM_24April2019_Presentation.pdf</t>
  </si>
  <si>
    <t>https://www.olamgroup.com/content/dam/olamgroup/investor-relations/ir-library/sgx-filings/sgx-filings-pdfs/20May2020-GCEO-Presentation.pdf</t>
  </si>
  <si>
    <t>https://www.olamgroup.com/content/dam/olamgroup/files/uploads/2011/12/20071009_presentation.pdf</t>
  </si>
  <si>
    <t>https://climate.ec.europa.eu/system/files/2021-12/com_2021_800_en_0.pdf</t>
  </si>
  <si>
    <t>https://food.ec.europa.eu/document/download/78d5a209-c5a8-4cc8-8907-852a7ef6ea56_en</t>
  </si>
  <si>
    <t>https://erasmus-plus.ec.europa.eu/sites/default/files/2022-01/2022-erasmusplus-programme-guide-v2_en_0.pdf</t>
  </si>
  <si>
    <t>https://ec.europa.eu/research/participants/data/ref/h2020/other/events/2017-03-01/8_result-dissemination-exploitation.pdf</t>
  </si>
  <si>
    <t>https://taxation-customs.ec.europa.eu/system/files/2020-08/vat_11_refund.pdf</t>
  </si>
  <si>
    <t>https://health.ec.europa.eu/system/files/2019-02/sccs_o_224_0.pdf</t>
  </si>
  <si>
    <t>https://health.ec.europa.eu/system/files/2020-09/md_mdcg_2019_14_mdr_codes_en_0.pdf</t>
  </si>
  <si>
    <t>https://joint-research-centre.ec.europa.eu/system/files/2019-07/1_2_samuel_drempetic_presentation.pdf</t>
  </si>
  <si>
    <t>https://publications.jrc.ec.europa.eu/repository/bitstream/JRC106917/kjna28634enn.pdf</t>
  </si>
  <si>
    <t>https://cinea.ec.europa.eu/system/files/2021-06/0%20-%20GuillouPresentation-WCEF-22062021.pdf</t>
  </si>
  <si>
    <t>https://www.unitedhealthgroup.com/content/dam/UHG/PDF/2019/uhf-2019-Audit-Financial-Statements.pdf</t>
  </si>
  <si>
    <t>https://www.unitedhealthgroup.com/content/dam/UHG/PDF/2023/United%20Health%20Foundation%20AUD%20FS%2012-31-2022%20FINAL.pdf</t>
  </si>
  <si>
    <t>https://www.unitedhealthgroup.com/content/dam/UHG/PDF/investors/2023/UNH-ANNUAL-MEETING-GUIDELINES.pdf</t>
  </si>
  <si>
    <t>https://www.unitedhealthgroup.com/content/dam/UHG/PDF/2012/UHC-100at100-Survey-Report.pdf</t>
  </si>
  <si>
    <t>https://www.unitedhealthgroup.com/content/dam/UHG/PDF/2014/UNH-Primary-Care-Presentation.pdf?la=en</t>
  </si>
  <si>
    <t>https://www.unitedhealthgroup.com/content/dam/UHG/PDF/investors/2015/UNH-Q4-2015-Form-10-K.pdf</t>
  </si>
  <si>
    <t>https://www.unitedhealthgroup.com/content/dam/UHG/PDF/uhf/2017-UHF-Financials.pdf</t>
  </si>
  <si>
    <t>https://www.unitedhealthgroup.com/content/dam/UHG/PDF/2013/UHC-US-Aging-Survey-Full-Report.pdf?la=en</t>
  </si>
  <si>
    <t>https://www.unitedhealthgroup.com/content/dam/UHG/PDF/investors/2020/UNH-Q2-2020-Form-10-Q.pdf</t>
  </si>
  <si>
    <t>https://www.olamgroup.com/content/dam/olamgroup/files/uploads/2014/01/Annual-General-Meeting-Presentation-2008.pdf</t>
  </si>
  <si>
    <t>https://www.olamgroup.com/content/dam/olamgroup/investor-relations/investor-relations-pdfs/olam-investor-presentation-mar-2024.pdf</t>
  </si>
  <si>
    <t>https://www.olamgroup.com/content/dam/olamgroup/investor-relations/shareholder-information/si-pdfs/virtual-information-session-presentation-9feb2022.pdf</t>
  </si>
  <si>
    <t>https://www.olamgroup.com/content/dam/olamgroup/files/uploads/2014/03/H1FY2013-Results-Presentation4.pdf</t>
  </si>
  <si>
    <t>https://www.olamgroup.com/content/dam/olamgroup/investor-relations/ir-library/annual-reports/annual-reports-pdfs/2021/olam_financial_report_2021.pdf</t>
  </si>
  <si>
    <t>https://www.olamgroup.com/content/dam/olamgroup/files/uploads/2013/05/Q3FY2013-Presentation.pdf</t>
  </si>
  <si>
    <t>https://www.olamgroup.com/content/dam/olamgroup/files/uploads/2017/04/Olam-Presentation_22ndAGM_FINAL.pdf</t>
  </si>
  <si>
    <t>https://www.olamgroup.com/content/dam/olamgroup/files/uploads/2011/12/20070423_presentation.pdf</t>
  </si>
  <si>
    <t>https://www.olamgroup.com/content/dam/olamgroup/files/uploads/2011/12/20081114_presentation.pdf</t>
  </si>
  <si>
    <t>https://www.olamgroup.com/content/dam/olamgroup/files/uploads/2011/08/Acquisition-of-Hemarus-Industries-Limited.pdf</t>
  </si>
  <si>
    <t>https://publications.jrc.ec.europa.eu/repository/bitstream/JRC121213/jec_wtw_v5_121213_final.pdf</t>
  </si>
  <si>
    <t>https://international-partnerships.ec.europa.eu/system/files/2024-01/fwc-sea-2023-global-terms-of-reference_en.pdf</t>
  </si>
  <si>
    <t>https://research-and-innovation.ec.europa.eu/system/files/2020-12/presentation_-_state_aid_rules_and_covid_19_27_april.pdf</t>
  </si>
  <si>
    <t>https://publications.jrc.ec.europa.eu/repository/bitstream/JRC109797/jrc109797_final.pdf</t>
  </si>
  <si>
    <t>https://eplca.jrc.ec.europa.eu/uploads/ILCD-DN-and-ELCD-current-use-and-further-needs-for-supporting-EF-and-LCIndicator-Projects.pdf</t>
  </si>
  <si>
    <t>https://eplca.jrc.ec.europa.eu/uploads/LCIA-characterization-factors-of-the-ILCD.pdf</t>
  </si>
  <si>
    <t>https://publications.jrc.ec.europa.eu/repository/bitstream/JRC68411/lbna25204enn.pdf</t>
  </si>
  <si>
    <t>https://public-buyers-community.ec.europa.eu/system/files/2024-03/Presentation%20by%20Lorraine%20Mangion%20Duca.pdf</t>
  </si>
  <si>
    <t>https://finance.ec.europa.eu/system/files/2022-06/220603-international-platform-sustainable-finance-common-ground-taxonomy-instruction-report_en.pdf</t>
  </si>
  <si>
    <t>https://taxation-customs.ec.europa.eu/system/files/2020-09/vat-gap-full-report-2020_en.pdf</t>
  </si>
  <si>
    <t>https://www.unitedhealthgroup.com/content/dam/UHG/PDF/2019/UHG-PBM-Medicaid-Savings.pdf</t>
  </si>
  <si>
    <t>https://www.unitedhealthgroup.com/content/dam/UHG/PDF/About/Ethical-Marketing-Statement.pdf</t>
  </si>
  <si>
    <t>https://www.unitedhealthgroup.com/content/dam/UHG/PDF/2019/optimizing-hsa.pdf</t>
  </si>
  <si>
    <t>https://www.unitedhealthgroup.com/content/dam/UHG/PDF/investors/2021/UNH-Q3-2021-Form-10-Q.pdf</t>
  </si>
  <si>
    <t>https://www.unitedhealthgroup.com/content/dam/UHG/PDF/investors/2017/UNH-Q1-2017-Form-10-Q.pdf</t>
  </si>
  <si>
    <t>https://www.unitedhealthgroup.com/content/dam/UHG/PDF/2019/Accelerate-Value-Based-Care.pdf</t>
  </si>
  <si>
    <t>https://www.unitedhealthgroup.com/content/dam/UHG/PDF/investors/2020/UNH-Q3-2020-Form-10-Q.pdf</t>
  </si>
  <si>
    <t>https://www.unitedhealthgroup.com/content/dam/UHG/PDF/investors/2018/FINAL%20NonGAAP_WebsiteOnly_2018-Investor%20Conference.pdf</t>
  </si>
  <si>
    <t>https://www.unitedhealthgroup.com/content/dam/UHG/PDF/investors/2021/UNH-Q2-2021-Form-10-Q.pdf</t>
  </si>
  <si>
    <t>https://www.olamgroup.com/content/dam/olamgroup/files/uploads/2014/03/Results-Presentation-Q2-FY2010.pdf</t>
  </si>
  <si>
    <t>https://www.olamgroup.com/content/dam/olamgroup/files/uploads/2013/04/Strategy-Review-Presentation.pdf</t>
  </si>
  <si>
    <t>https://www.olamgroup.com/content/dam/olamgroup/files/uploads/2011/12/20070515_presentation.pdf</t>
  </si>
  <si>
    <t>https://www.olamgroup.com/content/dam/olamgroup/files/uploads/2014/01/AGM-Presentation-2010.pdf</t>
  </si>
  <si>
    <t>https://www.olamgroup.com/content/dam/olamgroup/files/uploads/2011/12/20080702_presentation.pdf</t>
  </si>
  <si>
    <t>https://www.olamgroup.com/content/dam/olamgroup/investor-relations/ir-library/sgx-filings/sgx-filings-pdfs/25mar2022_reorganisation-update.pdf</t>
  </si>
  <si>
    <t>https://www.olamgroup.com/content/dam/olamgroup/files/uploads/2014/03/fin_present_4q2008.pdf</t>
  </si>
  <si>
    <t>https://www.olamgroup.com/content/dam/olamgroup/investor-relations/ir-library/sgx-filings/sgx-filings-pdfs/20jul2022-minutes-of-egm-final.pdf</t>
  </si>
  <si>
    <t>https://www.olamgroup.com/content/dam/olamgroup/files/uploads/2017/04/Presentation_22ndAGM.pdf</t>
  </si>
  <si>
    <t>https://www.olamgroup.com/content/dam/olamgroup/files/uploads/2011/12/20080214_presentation.pdf</t>
  </si>
  <si>
    <t>https://energy.ec.europa.eu/system/files/2020-03/19._nikunj_abrpl_presentation_for_indo-eu_meet_on_020320_1_0.pdf</t>
  </si>
  <si>
    <t>https://ec.europa.eu/competition/antitrust/cases/dec_docs/39740/39740_14996_3.pdf</t>
  </si>
  <si>
    <t>https://joint-research-centre.ec.europa.eu/system/files/2019-07/1_3_ilhan_presentation.pdf</t>
  </si>
  <si>
    <t>https://health.ec.europa.eu/system/files/2022-12/mp_annex5_phase1_units_en.pdf</t>
  </si>
  <si>
    <t>https://health.ec.europa.eu/system/files/2021-10/2020_resilience_en_0.pdf</t>
  </si>
  <si>
    <t>https://economy-finance.ec.europa.eu/system/files/2023-06/ip245_en.pdf</t>
  </si>
  <si>
    <t>https://climate.ec.europa.eu/system/files/2022-03/quick_guide_operators_en.pdf</t>
  </si>
  <si>
    <t>https://ec.europa.eu/docsroom/documents/13053/attachments/1/translations/en/renditions/native</t>
  </si>
  <si>
    <t>https://publications.jrc.ec.europa.eu/repository/bitstream/JRC134045/JRC134045_01.pdf</t>
  </si>
  <si>
    <t>https://ec.europa.eu/futurium/en/system/files/ged/king2019_article_artificialintelligencecrimeani.pdf</t>
  </si>
  <si>
    <t>https://www.unitedhealthgroup.com/content/dam/UHG/PDF/investors/2022/UNH-Q3-2022-Form-10-Q.pdf</t>
  </si>
  <si>
    <t>https://www.unitedhealthgroup.com/content/dam/UHG/PDF/investors/2019/Bernstein_2019_052919.pdf</t>
  </si>
  <si>
    <t>https://www.unitedhealthgroup.com/content/dam/UHG/PDF/investors/2019/UNH-Q1-2019-Form-10-Q.pdf</t>
  </si>
  <si>
    <t>https://www.unitedhealthgroup.com/content/dam/UHG/PDF/About/UNH-Related-Person-Transactions-Policy.pdf</t>
  </si>
  <si>
    <t>https://www.unitedhealthgroup.com/content/dam/UHG/PDF/investors/2017/UNH-Q4-2017-Form-10-K.pdf</t>
  </si>
  <si>
    <t>https://www.unitedhealthgroup.com/content/dam/UHG/PDF/investors/2014/UNH-Q3-2014-Form-10-Q.pdf</t>
  </si>
  <si>
    <t>https://www.unitedhealthgroup.com/content/dam/UHG/PDF/About/UNH-Audit-Committee-Charter.pdf</t>
  </si>
  <si>
    <t>https://www.unitedhealthgroup.com/content/dam/UHG/PDF/investors/2014/UNH-Q1-2014-Form-10-Q.pdf</t>
  </si>
  <si>
    <t>https://www.unitedhealthgroup.com/content/dam/UHG/PDF/investors/2016/UNH-Q2-2016-Form-10-Q.pdf</t>
  </si>
  <si>
    <t>https://www.unitedhealthgroup.com/content/dam/UHG/PDF/investors/2022/conference/IC_22_Letter.pdf</t>
  </si>
  <si>
    <t>https://www.olamgroup.com/content/dam/olamgroup/investor-relations/ir-library/financial-results/financial-results-pdfs/14Aug2019-H1-2019-Presentation-for-Results-Briefing.pdf</t>
  </si>
  <si>
    <t>https://www.olamgroup.com/content/dam/olamgroup/investor-relations/ir-library/financial-results/financial-results-pdfs/13Nov2019-Q3-2019-Presentation-for-Results-Briefing.pdf</t>
  </si>
  <si>
    <t>https://www.olamgroup.com/content/dam/olamgroup/files/uploads/2019/01/OlamStrategicPlan_2019-2024%20PRESS%20RELEASE.pdf</t>
  </si>
  <si>
    <t>https://www.olamgroup.com/content/dam/olamgroup/files/uploads/2014/12/ADM-Cocoa-acquisition_16Dec2014.pdf</t>
  </si>
  <si>
    <t>https://www.olamgroup.com/content/dam/olamgroup/files/uploads/2012/01/olam-crs-report-2012-fr.pdf</t>
  </si>
  <si>
    <t>https://www.olamgroup.com/content/dam/olamgroup/investor-relations/ir-library/financial-results/financial-results-pdfs/H2-and-Full-Year-FY2020-Results-Briefing.pdf</t>
  </si>
  <si>
    <t>https://www.olamgroup.com/content/dam/olamgroup/files/uploads/2011/12/20070213_presentation.pdf</t>
  </si>
  <si>
    <t>https://www.olamgroup.com/content/dam/olamgroup/files/uploads/2011/12/fy2011_results_briefing-presentation_version_final.pdf</t>
  </si>
  <si>
    <t>https://www.olamgroup.com/content/dam/olamgroup/files/uploads/2013/08/Full-Year-Presentation.pdf</t>
  </si>
  <si>
    <t>https://www.olamgroup.com/content/dam/olamgroup/files/uploads/2013/02/H1-FY2013-Results-Presentation.pdf</t>
  </si>
  <si>
    <t>https://publications.jrc.ec.europa.eu/repository/bitstream/JRC98760/algae_biofuels_report_21122015.pdf</t>
  </si>
  <si>
    <t>https://public-buyers-community.ec.europa.eu/system/files/2024-03/Presentation%20by%20Sandra%20Oisalu.pdf</t>
  </si>
  <si>
    <t>https://health.ec.europa.eu/system/files/2022-08/20220825_gmp-an1_en_0.pdf</t>
  </si>
  <si>
    <t>https://economy-finance.ec.europa.eu/system/files/2021-10/ip148_en.pdf</t>
  </si>
  <si>
    <t>https://publications.jrc.ec.europa.eu/repository/bitstream/JRC58190/reqno_jrc58190_ilcd_handbook_-_general_guide_to_lca_-_provisions_and_action_steps%5B2%5D.pdf</t>
  </si>
  <si>
    <t>https://health.ec.europa.eu/system/files/2021-06/covid-19_ivd-qa_en_0.pdf</t>
  </si>
  <si>
    <t>https://minerva.jrc.ec.europa.eu/en/shorturl/technical_working_group_2_seveso_inspections/woodlpg_lng_accidents_by_maureenpdf</t>
  </si>
  <si>
    <t>https://fpi.ec.europa.eu/system/files/2021-05/study_on_best_practices_in_third_party_monitoring__0.pdf</t>
  </si>
  <si>
    <t>https://food.ec.europa.eu/system/files/2016-10/cs_fcm_plastic-guidance_201110_en.pdf</t>
  </si>
  <si>
    <t>https://e3p.jrc.ec.europa.eu/sites/default/files/documents/publications/jrc_assessment_framework_final_v2.pdf</t>
  </si>
  <si>
    <t>https://www.unitedhealthgroup.com/content/dam/UHG/PDF/investors/2022/UNH-Q2-2022-Form-10-Q.pdf</t>
  </si>
  <si>
    <t>https://www.unitedhealthgroup.com/content/dam/UHG/PDF/investors/2023/UNH-Q3-2023-form-10-Q.pdf</t>
  </si>
  <si>
    <t>https://www.unitedhealthgroup.com/content/dam/UHG/PDF/investors/2023/UNH-Q2-2023-form-10-Q.pdf</t>
  </si>
  <si>
    <t>https://www.unitedhealthgroup.com/content/dam/UHG/PDF/About/UNH-Code-of-Conduct.pdf</t>
  </si>
  <si>
    <t>https://www.unitedhealthgroup.com/content/dam/UHG/PDF/investors/2023/UNH-2023Q3_10-Q-FINAL.pdf</t>
  </si>
  <si>
    <t>https://www.unitedhealthgroup.com/content/dam/UHG/PDF/investors/2016/UNH-Q4-2016-Form-10-K.pdf</t>
  </si>
  <si>
    <t>https://www.unitedhealthgroup.com/content/dam/UHG/PDF/investors/2019/UNH-Q3-2019-Form-10-Q.pdf</t>
  </si>
  <si>
    <t>https://www.unitedhealthgroup.com/content/dam/UHG/PDF/investors/2014/UNH-Q2-2014-Form-10-Q.pdf</t>
  </si>
  <si>
    <t>https://www.unitedhealthgroup.com/content/dam/UHG/PDF/investors/2018/UNH-Q3-2018-10Q.pdf</t>
  </si>
  <si>
    <t>https://www.olamgroup.com/content/dam/olamgroup/files/uploads/2014/03/fin_present_1q2010.pdf</t>
  </si>
  <si>
    <t>https://www.olamgroup.com/content/dam/olamgroup/files/uploads/2011/12/20070307_presentation.pdf</t>
  </si>
  <si>
    <t>https://www.olamgroup.com/content/dam/olamgroup/investor-relations/ir-library/sgx-filings/sgx-filings-pdfs/25apr2023-agm-gceo-presentation.pdf</t>
  </si>
  <si>
    <t>https://www.olamgroup.com/content/dam/olamgroup/investor-relations/ir-library/financial-results/financial-results-pdfs/12aug2022_h1-fy2022_results.pdf</t>
  </si>
  <si>
    <t>https://www.olamgroup.com/content/dam/olamgroup/files/uploads/2011/12/20091112_announcement.pdf</t>
  </si>
  <si>
    <t>https://www.olamgroup.com/content/dam/olamgroup/news-press-releases/press-release-pdfs/10apr2023_ogl_news_release_annual_report_2022.pdf</t>
  </si>
  <si>
    <t>https://www.olamgroup.com/content/dam/olamgroup/investor-relations/ir-library/agm/agm-pdfs/Olam-Minutes-of-AGM-FY2018.pdf</t>
  </si>
  <si>
    <t>https://www.olamgroup.com/content/dam/olamgroup/products/industrial-raw-materials/rubber/rubber-plantation-pdfs/Building%20a%20sustainable%20rubber%20business.pdf</t>
  </si>
  <si>
    <t>https://www.olamgroup.com/content/dam/olamgroup/files/uploads/2011/12/gabon_palm_ap_vnov_12_-_final_short_version.pdf</t>
  </si>
  <si>
    <t>https://www.olamgroup.com/content/dam/olamgroup/investor-relations/ir-library/annual-reports/annual-reports-pdfs/2022/ogl_global_reporting_initiative_content_index_fy2022.pdf</t>
  </si>
  <si>
    <t>https://publications.jrc.ec.europa.eu/repository/bitstream/JRC89736/ipts%20jrc%2089736%20%28online%29%20%20final.pdf</t>
  </si>
  <si>
    <t>https://knowledge4policy.ec.europa.eu/sites/default/files/estonia-ai-strategy-report.pdf</t>
  </si>
  <si>
    <t>https://public-buyers-community.ec.europa.eu/system/files/2024-03/Presentation%20by%20Laura%20Chiodini.pdf</t>
  </si>
  <si>
    <t>https://research-and-innovation.ec.europa.eu/system/files/2021-12/cn_roadmap_2018.pdf</t>
  </si>
  <si>
    <t>https://public-buyers-community.ec.europa.eu/system/files/2024-03/Presentation%20by%20Giuseppina%20Galluzzo.pdf</t>
  </si>
  <si>
    <t>https://ec.europa.eu/finance/docs/level-2-measures/C_2022_1931_3_EN_annexe_acte_autonome_cp_part1_v5.pdf</t>
  </si>
  <si>
    <t>https://minerva.jrc.ec.europa.eu/EN/content/minerva/4c84b75d-5479-4444-b025-e9b21b7341d9/seveso_ii_general_presentation_and_explanation_of_requirements</t>
  </si>
  <si>
    <t>https://ec.europa.eu/docsroom/documents/10292/attachments/1/translations/en/renditions/pdf</t>
  </si>
  <si>
    <t>https://www.olamgroup.com/content/dam/olamgroup/files/uploads/2011/12/jan312011-bfih_analystppt.pdf</t>
  </si>
  <si>
    <t>https://www.olamgroup.com/content/dam/olamgroup/investor-relations/ir-library/financial-results/financial-results-pdfs/2023/h1-2023-results/11aug2023_h1_2023_results_management-discussion-and-analysis.pdf</t>
  </si>
  <si>
    <t>https://www.olamgroup.com/content/dam/olamgroup/files/uploads/2019/01/Strategic-Plan-2019-2024.pdf</t>
  </si>
  <si>
    <t>https://www.olamgroup.com/content/dam/olamgroup/files/uploads/2014/09/Download-Grain-Presentation.pdf</t>
  </si>
  <si>
    <t>https://www.olamgroup.com/content/dam/olamgroup/files/uploads/2011/12/oct282010-agm_mgtpresentation.pdf</t>
  </si>
  <si>
    <t>https://www.olamgroup.com/content/dam/olamgroup/files/uploads/2011/12/20060826_presentation.pdf</t>
  </si>
  <si>
    <t>https://www.olamgroup.com/content/dam/olamgroup/files/uploads/2018/04/Olam_AGM_EGM_25April2018_FINAL.pdf</t>
  </si>
  <si>
    <t>https://www.olamgroup.com/content/dam/olamgroup/files/uploads/2011/12/20071114_presentations.pdf</t>
  </si>
  <si>
    <t>https://www.olamgroup.com/content/dam/olamgroup/news-press-releases/covid-19/arise-donation-web.pdf</t>
  </si>
  <si>
    <t>https://www.unitedhealthgroup.com/content/dam/UHG/PDF/About/CFCA-White-Paper_A-History-Rooted-in-a-Commitment-to-Nurses.pdf?la=en</t>
  </si>
  <si>
    <t>https://www.unitedhealthgroup.com/content/dam/UHG/PDF/investors/2014/UNH-2014-Form-10-K.pdf</t>
  </si>
  <si>
    <t>https://www.unitedhealthgroup.com/content/dam/UHG/PDF/investors/2018/UNH-Q2-2018-Form-10-Q.pdf</t>
  </si>
  <si>
    <t>https://www.unitedhealthgroup.com/content/dam/UHG/PDF/investors/2015/UNH-Q3-2015-Form-10-Q.pdf</t>
  </si>
  <si>
    <t>https://www.unitedhealthgroup.com/content/dam/UHG/PDF/About/UNH-Audit-Committee-Charter.pdf?la=en</t>
  </si>
  <si>
    <t>https://www.unitedhealthgroup.com/content/dam/UHG/PDF/investors/2015/UNH-Q1-2015-Form-10-Q.pdf</t>
  </si>
  <si>
    <t>https://www.unitedhealthgroup.com/content/dam/UHG/PDF/investors/2019/UNH-Q2-2019-Form-10-Q.pdf</t>
  </si>
  <si>
    <t>https://www.unitedhealthgroup.com/content/dam/UHG/PDF/investors/2012/UNH-2012-Form-10-K.pdf.pdf</t>
  </si>
  <si>
    <t>https://www.unitedhealthgroup.com/content/dam/UHG/PDF/2015/UNH-Enrollment-Strategies-Medicaid-Deck.pdf?sc_lang=en</t>
  </si>
  <si>
    <t>https://oceans-and-fisheries.ec.europa.eu/system/files/2016-09/eu-new-fish-and-aquaculture-consumer-labels-pocket-guide_en.pdf</t>
  </si>
  <si>
    <t>https://health.ec.europa.eu/system/files/2022-05/mdcg_2022-10_en.pdf</t>
  </si>
  <si>
    <t>https://ec.europa.eu/research/participants/data/ref/h2020/other/events/2019-09-19/h2020-coordinators-day-agenda_en.pdf</t>
  </si>
  <si>
    <t>https://health.ec.europa.eu/system/files/2017-08/2017_06_28_recommendation_on_axmps_0.pdf</t>
  </si>
  <si>
    <t>https://climate.ec.europa.eu/system/files/2016-11/montreal_prot_en.pdf</t>
  </si>
  <si>
    <t>https://knowledge4policy.ec.europa.eu/sites/default/files/jrc47008_handbook_final.pdf</t>
  </si>
  <si>
    <t>https://ec.europa.eu/finance/docs/level-2-measures/taxonomy-regulation-delegated-act-2021-article-8-draft_en.pdf</t>
  </si>
  <si>
    <t>https://ec.europa.eu/finance/docs/level-2-measures/taxonomy-regulation-delegated-act-2022-631-annex-3_en.pdf</t>
  </si>
  <si>
    <t>https://ec.europa.eu/info/funding-tenders/opportunities/docs/2021-2027/horizon/guidance/ethics-by-design-and-ethics-of-use-approaches-for-artificial-intelligence_he_en.pdf</t>
  </si>
  <si>
    <t>https://oceans-and-fisheries.ec.europa.eu/system/files/2021-06/2021-tackling-iuu-fishing_en.pdf</t>
  </si>
  <si>
    <t>https://www.olamgroup.com/content/dam/olamgroup/investor-relations/ir-library/webcasts/webcasts-pdfs/2019-jan-25-strategic-plan-announcemnet-transcript.pdf</t>
  </si>
  <si>
    <t>https://www.olamgroup.com/content/dam/olamgroup/files/uploads/2013/05/news-release4.pdf</t>
  </si>
  <si>
    <t>https://www.olamgroup.com/content/dam/olamgroup/files/uploads/2011/12/gabon_jv-analyst_ppt_12apr2011_masnet_read-only.pdf</t>
  </si>
  <si>
    <t>https://www.olamgroup.com/content/dam/olamgroup/files/uploads/2011/12/20110217051719_feb172011-nzfsu_1hfy2011results_presentation.pdf</t>
  </si>
  <si>
    <t>https://www.olamgroup.com/content/dam/olamgroup/files/uploads/2011/12/20060515_presentation.pdf</t>
  </si>
  <si>
    <t>https://www.olamgroup.com/content/dam/olamgroup/investor-relations/ir-library/agm-egm/2023/agm-apr-2023/agm-gceo-presentation.pdf</t>
  </si>
  <si>
    <t>https://www.olamgroup.com/content/dam/olamgroup/pdffiles/policies%2c-codes%2c-standards/Olam%20Plantations%20Code.pdf</t>
  </si>
  <si>
    <t>https://www.olamgroup.com/content/dam/olamgroup/files/uploads/2011/12/20070912_presentation.pdf</t>
  </si>
  <si>
    <t>https://www.olamgroup.com/content/dam/olamgroup/files/uploads/2011/12/20090918_announcement.pdf</t>
  </si>
  <si>
    <t>https://www.olamgroup.com/content/dam/olamgroup/files/uploads/2011/12/20070829_presentation.pdf</t>
  </si>
  <si>
    <t>https://www.enbridge.com/-/media/Enb/Documents/Brochures/US/LP_Emerg_Public_Officials_English.pdf?rev=6a92beb34a6d4e43ac5a5f28c8a1602b&amp;hash=034F8BBDFDDE12F165ECD68F2DDB6D85</t>
  </si>
  <si>
    <t>https://www.enbridge.com/~/media/Enb/Documents/Investor Relations/2017/Combined_NYSE_Presentations.pdf</t>
  </si>
  <si>
    <t>https://www.enbridge.com/-/media/Enb/Documents/Investor-Relations/2019/ENB-Investment-Community-Presentation-October-1-Final.pdf</t>
  </si>
  <si>
    <t>https://www.michigan.gov/psab/-/media/Project/Websites/psab/archive/media/Enbridge-Response-Framework.pdf?rev=096dfaa83d284165bcb0281362c4d4de&amp;hash=5307228A868387821AAA575C7C40B19A</t>
  </si>
  <si>
    <t>https://docs2.cer-rec.gc.ca/ll-eng/llisapi.dll/Open/959534</t>
  </si>
  <si>
    <t>https://spiritoftheland.ca/wp-content/uploads/2014/04/Presentation-to-the-Enbridge-Northern-Gateway-JRP-Susan-Draper.pdf</t>
  </si>
  <si>
    <t>https://www.enbridge.com/-/media/Enb/Documents/Investor-Relations/2017/2017_Barclays_Conference_Presentation_ENB.pdf</t>
  </si>
  <si>
    <t>https://www.enbridge.com/~/media/Enb/Documents/Investor-Relations/2017/2017_Barclays_Conference_Presentation_ENB.pdf?rev=de5fdb965d33415199d907c0855f1d80&amp;hash=93BCD4741A8A8441B29B344AA030F67B</t>
  </si>
  <si>
    <t>https://www.enbridge.com/-/media/Enb/Documents/Brochures/US/GTM_Emerg_Public_Officials_English.pdf</t>
  </si>
  <si>
    <t>https://www.enbridge.com/~/media/Enb/Documents/Brochures/US/GTM_Emerg_Public_Officials_English.pdf?rev=b1fef804be5b4cf38ebad21a832e160d&amp;hash=2D679F679FE3560758234F4D01FBB55B</t>
  </si>
  <si>
    <t>https://www.enbridge.com/~/media/Enb/Documents/Investor Relations/2018/ENB_Investment_Community_Presentation_Aug2018.pdf</t>
  </si>
  <si>
    <t>https://www.enbridge.com/-/media/Enb/Documents/Investor-Relations/2020/Enbridge-Investment-Community-Presentation--September-2020.pdf</t>
  </si>
  <si>
    <t>https://www.enbridge.com/~/media/Enb/Documents/Investor Relations/2020/ENB_Investment_Community_Presentation_June_2020v2.pdf</t>
  </si>
  <si>
    <t>https://www.enbridge.com/-/media/Enb/Documents/Investor-Relations/2020/ENB_Investment_Community_Presentation_June_2020v2.pdf</t>
  </si>
  <si>
    <t>https://www.enbridge.com/~/media/Enb/Documents/Brochures/US/GTM_Emerg_Public_Officials_English.pdf?la=en</t>
  </si>
  <si>
    <t>https://www.enbridge.com/~/media/Enb/Documents/Brochures/US/2023-Public-Awareness-brochures/2023_Ingleside_Emerg_Pub_Officials_English.pdf?rev=d427d5e094ec4dd69b87256ad1de188c&amp;hash=E61213E81ACF07372C7317C47F1E0CE7</t>
  </si>
  <si>
    <t>https://www.enbridge.com/~/media/Enb/Documents/Brochures/US/2023-Public-Awareness-brochures/2023_Cushing_Emerg_Pub_Officials_English.pdf?rev=4ce99ee05dc84a679c212c805f02a526&amp;hash=DC6C460E9CE43C8BEABF716BEECA346C</t>
  </si>
  <si>
    <t>https://www.enbridge.com/-/media/Enb/Documents/Investor-Relations/2017/JPMorgan-Conference-Presentation-ENB---FINAL.pdf?rev=ad4115aa9d27464ca407acf1cee98d25&amp;hash=738AB97FB21BEE5CEE66EAB657F7B898</t>
  </si>
  <si>
    <t>https://www.enbridge.com/-/media/Enb/Documents/Investor-Relations/2016/2016_ENB_AGM_transcript.pdf</t>
  </si>
  <si>
    <t>https://www.enbridge.com/~/media/Enb/Documents/Investor Relations/2016/ENBS_Sept62016_Presentation.pdf?source=content_type:react|first_level_url:article|section:main_content|button:body_link</t>
  </si>
  <si>
    <t>https://www.enbridge.com/~/media/Enb/Documents/Brochures/US/2023-Public-Awareness-brochures/2023_GTM_Emerg_Pub_Officials_English.pdf?rev=d8b12163c686427c8c4eb0cde48b89c0&amp;hash=E81214CD5EB5A6F060D3ACB466492C65</t>
  </si>
  <si>
    <t>https://www.enbridge.com/~/media/Enb/Documents/Brochures/US/LP_Emerg_Public_Officials_English.pdf?la=en</t>
  </si>
  <si>
    <t>https://www.enbridge.com/~/media/Enb/Documents/Brochures/US/LP_Emerg_Public_Officials_English.pdf?rev=6a92beb34a6d4e43ac5a5f28c8a1602b&amp;hash=7448662C1C6233DF557075B3F5706EE1</t>
  </si>
  <si>
    <t>https://www.enbridge.com/~/media/Enb/Documents/Brochures/US/GTM_Emerg_Public_Officials_English.pdf</t>
  </si>
  <si>
    <t>https://www.enbridge.com/~/media/Enb/Documents/Investor Relations/2020/ENB_Investment_Community_Presentation_June_2020v2.pdf?la=en</t>
  </si>
  <si>
    <t>https://www.enbridge.com/-/media/Enb/Documents/Brochures/US/LP_Ingleside_Emerg_Public_Officials_English.pdf</t>
  </si>
  <si>
    <t>https://www.enbridge.com/~/media/Enb/Documents/Brochures/US/LP_Emerg_Public_Officials_English.pdf</t>
  </si>
  <si>
    <t>https://www.enbridge.com/~/media/Enb/Documents/Investor Relations/2017/2017_ENBDays_CombinedPresentation.pdf?la=en</t>
  </si>
  <si>
    <t>https://www.enbridge.com/-/media/Enb/Documents/Investor-Relations/2017/2017_ENBDays_CombinedPresentation.pdf?rev=054c658085a74af7a7c764dfc8051844&amp;hash=794DE960B075FF1E7DC8764B331072A5</t>
  </si>
  <si>
    <t>https://www.enbridge.com/-/media/Enb/Documents/Brochures/US/LP_CushingTerminal_Emerg_Public_Officials_English.pdf</t>
  </si>
  <si>
    <t>https://www.enbridge.com/~/media/Enb/Documents/Investor Relations/2019/ENB Investment Community Presentation October 1 Final.pdf</t>
  </si>
  <si>
    <t>https://www.enbridge.com/-/media/Enb/Documents/Brochures/US/LP_Emerg_Public_Officials_English.pdf</t>
  </si>
  <si>
    <t>https://www.enbridge.com/~/media/Enb/Documents/Brochures/US/2023-Public-Awareness-brochures/2023_LP_Emerg_Pub_Officials_English.pdf?rev=981d44eaf7af4c0a82de665fb7c43216&amp;hash=CB305035246F8316768AEC74520A2103</t>
  </si>
  <si>
    <t>https://www.enbridge.com/~/media/Enb/Documents/Investor Relations/2018/Investment_Community_Presentation_Sept2018.pdf</t>
  </si>
  <si>
    <t>https://www.enbridge.com/~/media/Enb/Documents/Investor Relations/2018/ENB_Investment_Community_Presentation_July2018.pdf</t>
  </si>
  <si>
    <t>https://www.enbridge.com/~/media/Enb/Documents/Investor Relations/2019/ENB Investment Community Presentation August vFINAL.pdf</t>
  </si>
  <si>
    <t>https://www.enbridge.com/~/media/Enb/Documents/Investor Relations/2014/2014_ENB_AGMpresentation.pdf</t>
  </si>
  <si>
    <t>https://www.enbridge.com/-/media/Enb/Documents/Brochures/US/GTM_Emerg_Public_Officials_English.pdf?rev=b1fef804be5b4cf38ebad21a832e160d&amp;hash=050456074624AD0370F580D3A27EE174</t>
  </si>
  <si>
    <t>https://www.enbridge.com/~/media/Enb/Documents/Investor Relations/2019/ENB Investment Community Presentation June vFINAL.pdf</t>
  </si>
  <si>
    <t>https://www.enbridge.com/~/media/Enb/Documents/Investor Relations/2020/Enbridge Investment Community Presentation- September 2020.pdf?la=en</t>
  </si>
  <si>
    <t>https://www.enbridge.com/-/media/Enb/Documents/Investor-Relations/2017/2017_Barclays_Conference_Presentation_ENB.pdf?rev=de5fdb965d33415199d907c0855f1d80&amp;hash=DCBB3681A424E576B930FEEFC9F88556</t>
  </si>
  <si>
    <t>https://www.enbridge.com/~/media/Enb/Documents/Brochures/US/LP_CushingTerminal_Emerg_Public_Officials_English.pdf?la=en</t>
  </si>
  <si>
    <t>https://www.enbridge.com/~/media/Enb/Documents/Investor Relations/2017/JPMorgan Conference Presentation ENB - FINAL.pdf?source=content_type:react|first_level_url:article|section:main_content|button:body_link</t>
  </si>
  <si>
    <t>https://www.enbridge.com/-/media/Enb/Documents/Brochures/US/LP_Ingleside_Emerg_Public_Officials_English.pdf?rev=faef79b6a8b44154acaf3cb54c38fb82&amp;hash=B17F97D7972F2C11B14EEFB6490609F3</t>
  </si>
  <si>
    <t>https://www.enbridge.com/~/media/Enb/Documents/Investor Relations/2019/ENB Investment Community Presentation September 1 Final.pdf</t>
  </si>
  <si>
    <t>https://www.enbridge.com/~/media/Enb/Documents/Investor Relations/2019/ENB Investment Community Presentation March2019.pdf?source=content_type:react|first_level_url:article|section:main_content|button:body_link</t>
  </si>
  <si>
    <t>https://www.enbridge.com/~/media/Enb/Documents/Investor Relations/2017/2017_Barclays_Conference_Presentation_ENB.pdf</t>
  </si>
  <si>
    <t>https://pub-strathroy-caradoc.escribemeetings.com/filestream.ashx?DocumentId=3932</t>
  </si>
  <si>
    <t>https://www.enbridge.com/-/media/Enb/Documents/Investor-Relations/2016/2016_ENB_AGM_transcript.pdf?rev=ed7377568aac4c2293a418aa4846d315&amp;hash=572CDE504EDD341DD67078AF264E59D0</t>
  </si>
  <si>
    <t>https://www.enbridge.com/-/media/Enb/Documents/Investor-Relations/2020/ENB_Investment_Community_Presentation_June_2020v2.pdf?rev=6cb6c208a6fd4bd8b5678924a9984934&amp;hash=75A729EE3395A8FDDE0800114AFB9172</t>
  </si>
  <si>
    <t>https://www.enbridgegas.com/-/media/Extranet-Pages/Storage-and-transportation/News-Announcements/Presentations/May_11_2022_Calgary_Presentation.pdf?rev=a665e666f1fa4b3db6cfb871d1ecab56&amp;hash=A7436AAB3279A11CE15579513D00F541</t>
  </si>
  <si>
    <t>https://www.enbridge.com/~/media/Enb/Documents/Investor Relations/2018/ENB_Investment_Community_Presentation_July2018.pdf?source=content_type:react|first_level_url:article|section:main_content|button:body_link</t>
  </si>
  <si>
    <t>https://www.kairoscanada.org/wp-content/uploads/2013/01/Sus-CJ-NG-13-01-DraperGatewayJRP.pdf</t>
  </si>
  <si>
    <t>https://www.emergencyresponderinfo.com/~/media/ERInfo/Resources/USBrochures/Emergency-and-Public-Official-Brochure---NG.PDF?la=en</t>
  </si>
  <si>
    <t>https://www.enbridge.com/~/media/Enb/Documents/Brochures/US/LP_Ingleside_Emerg_Public_Officials_English.pdf?la=en</t>
  </si>
  <si>
    <t>https://www.enbridge.com/~/media/Enb/Documents/Investor Relations/2020/ENB_Investment_Community_Presentation_June_2020v2.pdf?source=content_type:react|first_level_url:article|section:main_content|button:body_link</t>
  </si>
  <si>
    <t>https://www.michigan.gov/-/media/Project/Websites/egle/Documents/Multi-Division/Line-5/NPDES-Permitting-Presentation.pdf?rev=9d79b37f56484957996c18769d186f63</t>
  </si>
  <si>
    <t>https://www.enbridge.com/~/media/Enb/Documents/Investor Relations/2018/Investment_Community_Presentation_Sept2018.pdf?source=content_type:react|first_level_url:article|section:main_content|button:body_link</t>
  </si>
  <si>
    <t>https://www.enbridge.com/~/media/Enb/Documents/Investor Relations/2019/ENB Investment Community Presentation April.pdf?source=content_type:react|first_level_url:article|section:main_content|button:body_link</t>
  </si>
  <si>
    <t>https://www.icc.illinois.gov/docket/P2007-0446/documents/121142/files/217289.pdf</t>
  </si>
  <si>
    <t>https://apps.jeffersoncountywi.gov/Agendas/2021/10042021/Enbridge Pipeline Safety Presentation.pdf</t>
  </si>
  <si>
    <t>https://www.enbridge.com/~/media/Enb/Documents/Brochures/US/LP_Ingleside_Emerg_Public_Officials_English.pdf?rev=faef79b6a8b44154acaf3cb54c38fb82&amp;hash=E87918DF43E7AFCF4706FAE5FFB556D2</t>
  </si>
  <si>
    <t>https://www.oeb.ca/documents/cases/EB-2004-0205/workinggroup/rpp_qrampresentation_011104.pdf</t>
  </si>
  <si>
    <t>https://pub-middlesexcentre.escribemeetings.com/filestream.ashx?DocumentId=5703</t>
  </si>
  <si>
    <t>https://docs2.cer-rec.gc.ca/ll-eng/llisapi.dll/fetch/2000/130635/4425785/C27697-6_Appendix_4_-_Open_House_Presentation,_November_21,_2023_-_A8V2Q7.pdf?nodeid=4424577&amp;vernum=-2</t>
  </si>
  <si>
    <t>https://www.rds.oeb.ca/CMWebDrawer/Record/777571/File/document</t>
  </si>
  <si>
    <t>https://pornhsb.com/lib/enbridge-income-fund-presentation.pdf</t>
  </si>
  <si>
    <t>https://www.rds.oeb.ca/CMWebDrawer/Record/744751/File/document</t>
  </si>
  <si>
    <t>https://www.alliancepipeline.com/wp-content/uploads/2023/06/23ALEPE_013023_Web_20230519.pdf</t>
  </si>
  <si>
    <t>https://icc.illinois.gov/downloads/public/edocket/217289.PDF</t>
  </si>
  <si>
    <t>https://registry.mvlwb.ca/Documents/MV2017L1-0002/MV2017P0013 MV2017L1-0002 - Enbridge - Hearing Agenda - Oct 17_17.pdf</t>
  </si>
  <si>
    <t>https://www.emergencyresponderinfo.com/~/media/ERInfo/Resources/USBrochures/Emergency-and-Public-Official-Brochure---NG.PDF?la=fr-CA</t>
  </si>
  <si>
    <t>https://www.emergencyresponderinfo.com/~/media/ERInfo/Resources/USBrochures/Emergency-and-Public-Official-Brochure---L.PDF?rev=-1&amp;hash=44BC5B70318F6B1D08E2480B26AED57B</t>
  </si>
  <si>
    <t>https://pub-hamilton.escribemeetings.com/filestream.ashx?documentid=106954</t>
  </si>
  <si>
    <t>https://uploads-ssl.webflow.com/62150f1c51058df0a5141a55/63cea1644d514d4d9e7bc961_BKC-Existing-Homes-Enbridge-Presentation-Mar-10-2022.pdf</t>
  </si>
  <si>
    <t>https://www.emergencyresponderinfo.com/-/media/ERInfo/Resources/USBrochures/Emergency-and-Public-Official-Brochure---L.PDF?rev=-1&amp;hash=FA4FC8B17FEC0E9A6913605717A98582</t>
  </si>
  <si>
    <t>https://www.emergencyresponderinfo.com/~/media/ERInfo/Resources/USBrochures/Emergency-and-Public-Official-Brochure---L.PDF?la=fr-CA</t>
  </si>
  <si>
    <t>https://www.rds.oeb.ca/CMWebDrawer/Record/744572/File/document</t>
  </si>
  <si>
    <t>https://registry.mvlwb.ca/_layouts/15/download.aspx?SourceUrl=/Documents/MV2017P0013/MV2017P0013%20MV2017L1-0002%20-%20Enbridge%20-%20Hearing%20Agenda%20-%20V.2%20-%20Oct%2026_17.pdf</t>
  </si>
  <si>
    <t>https://www.utah.gov/pmn/files/1071961.pdf</t>
  </si>
  <si>
    <t>https://www.burlingtongreen.org/wp-content/uploads/2022/10/bg-submission-to-ch-march-21-2013-min.pdf</t>
  </si>
  <si>
    <t>https://pub-middlesexcentre.escribemeetings.com/filestream.ashx?DocumentId=6192</t>
  </si>
  <si>
    <t>https://registry.mvlwb.ca/Documents/MV2017P0013/MV2017P0013 MV2017L1-0002 - Enbridge - Hearing Agenda - V.2 - Oct 26_17.pdf</t>
  </si>
  <si>
    <t>https://pub-westgrey.escribemeetings.com/filestream.ashx?DocumentId=3189</t>
  </si>
  <si>
    <t>https://registry.mvlwb.ca/_layouts/15/download.aspx?SourceUrl=/Documents/MV2017L1-0002/MV2017P0013%20MV2017L1-0002%20-%20Enbridge%20-%20Hearing%20Agenda%20-%20Oct%2012_17.pdf</t>
  </si>
  <si>
    <t>https://www.rds.oeb.ca/CMWebDrawer/Record/739035/File/document</t>
  </si>
  <si>
    <t>https://registry.mvlwb.ca/_layouts/15/download.aspx?SourceUrl=/Documents/MV2017P0013/MV2017P0013%20MV2017L1-0002%20-%20Enbridge%20-%20Hearing%20Agenda%20-%20Oct%2017_17.pdf</t>
  </si>
  <si>
    <t>https://docs2.cer-rec.gc.ca/ll-eng/llisapi.dll/Open/356673</t>
  </si>
  <si>
    <t>https://registry.mvlwb.ca/_layouts/15/download.aspx?SourceUrl=/Documents/MV2017P0013/MV2017P0013%20MV2017L1-0002%20-%20Enbridge%20-%20Hearing%20Agenda%20-%20Oct%2012_17.pdf</t>
  </si>
  <si>
    <t>https://www.emergencyresponderinfo.com/-/media/ERInfo/Resources/USBrochures/Emergency-and-Public-Official-Brochure---NG.PDF?rev=-1&amp;hash=9589354E3880558DB864BC7E1D7CF1C3</t>
  </si>
  <si>
    <t>https://docs.cer-rec.gc.ca/ll-eng/llisapi.dll/832706/Muloin,_Bryan_-_Letter_of_Comment_-_Finalizing_oral_statement_-_Fort_St._James_-_A2V1I9.pdf?func=doc.Fetch&amp;nodeid=832706</t>
  </si>
  <si>
    <t>https://aeic-iaac.gc.ca/050/documents_staticpost/cearref_21799/3139/responses_to_j_wier.pdf</t>
  </si>
  <si>
    <t>https://www.emergencyresponderinfo.com/-/media/ERInfo/Resources/USBrochures/Emergency-and-Public-Official-Brochure---L.PDF</t>
  </si>
  <si>
    <t>https://uploads-ssl.webflow.com/62150f1c51058df0a5141a55/6442b1d1c1666df9d27debe7_CCBS-April 13th Not All Heat Pumps Are Equal April 2023.pdf</t>
  </si>
  <si>
    <t>https://www.emergencyresponderinfo.com/-/media/ERInfo/Resources/USBrochures/Emergency-and-Public-Official-Brochure---NG.PDF</t>
  </si>
  <si>
    <t>https://iaac-aeic.gc.ca/050/documents/51916/51916E.pdf</t>
  </si>
  <si>
    <t>https://registry.mvlwb.ca/Documents/MV2017L1-0002/MV2017P0013 MV2017L1-0002 - Enbridge - Hearing Agenda - V.2.pdf</t>
  </si>
  <si>
    <t>https://assets-global.website-files.com/62150f1c51058df0a5141a55/63cea1644d514d4d9e7bc961_BKC-Existing-Homes-Enbridge-Presentation-Mar-10-2022.pdf</t>
  </si>
  <si>
    <t>https://iaac-aeic.gc.ca/050/documents/p21799/86972E.pdf</t>
  </si>
  <si>
    <t>https://townshipofrichfield.com/library/documents/Monthly_Meeting_October_14__2019.pdf</t>
  </si>
  <si>
    <t>https://registry.mvlwb.ca/_layouts/15/download.aspx?SourceUrl=/Documents/MV2013P0011/MV2013P0011%20-%20Enbridge%20Pipelines%20-%202017%20Annual%20Operations%20and%20Maintenance%20Meeting%20Notes%20-%20July%2010_18.pdf</t>
  </si>
  <si>
    <t>https://www.eastharbourea.ca/Home/Download?strFileName=East Harbour VIS_Transcript.pdf&amp;strExt=pdf</t>
  </si>
  <si>
    <t>https://rethinkenergynj.org/wp-content/uploads/2018/01/RENJ-June-Newsletter.pdf</t>
  </si>
  <si>
    <t>https://pub-westgrey.escribemeetings.com/filestream.ashx?DocumentId=3150</t>
  </si>
  <si>
    <t>https://www.emergencyresponderinfo.com/~/media/ERInfo/Resources/USBrochures/Emergency-and-Public-Official-Brochure---NG.PDF?rev=-1&amp;hash=E61E4D95D3D76E4A80EEB711AED0489B</t>
  </si>
  <si>
    <t>https://www.livingstoncounty-il.org/wordpress/wp-content/uploads/2018/05/CB-Min-041218.A.pdf</t>
  </si>
  <si>
    <t>https://olis.oregonlegislature.gov/liz/2021i1/Downloads/CommitteeMeetingDocument/256173</t>
  </si>
  <si>
    <t>https://www.oeb.ca/oeb/_Documents/EB-2008-0150/pres_CWG_AGENDA_20090709.pdf</t>
  </si>
  <si>
    <t>https://registry.mvlwb.ca/Documents/MV2017P0013/MV2017P0013 MV2017L1-0002 - Enbridge - Hearing Agenda - Oct 17_17.pdf</t>
  </si>
  <si>
    <t>https://orcga.com/wp-content/uploads/2016/12/4-ORCGA-Best-Practices-7.0.pdf</t>
  </si>
  <si>
    <t>https://www.rds.oeb.ca/CMWebDrawer/Record/684199/File/document</t>
  </si>
  <si>
    <t>https://townshipofrichfield.com/library/documents/Monthly_Meeting_November_11__2019.pdf</t>
  </si>
  <si>
    <t>https://www.unitedhealthgroup.com/content/dam/UHG/PDF/investors/2015/UNH-Q2-2015-Form-10-Q.pdf</t>
  </si>
  <si>
    <t>https://www.unitedhealthgroup.com/content/dam/UHG/PDF/investors/2013/UNH-Q1-2013-Form-10-Q.pdf</t>
  </si>
  <si>
    <t>https://www.unitedhealthgroup.com/content/dam/UHG/PDF/investors/2013/UNH-Q3-2013-Form-10-Q.pdf</t>
  </si>
  <si>
    <t>https://www.unitedhealthgroup.com/content/dam/UHG/PDF/investors/2013/UNH-2013-Form-10-K.pdf</t>
  </si>
  <si>
    <t>https://www.unitedhealthgroup.com/content/dam/UHG/PDF/2018/2016-Independent-Auditors-Report.pdf?la=en</t>
  </si>
  <si>
    <t>https://www.unitedhealthgroup.com/content/dam/UHG/PDF/investors/2012/UNH-Q3-2012-Form-10-Q.pdf</t>
  </si>
  <si>
    <t>https://www.unitedhealthgroup.com/content/dam/UHG/PDF/investors/2012/UNH-2012-Form-10-K.pdf</t>
  </si>
  <si>
    <t>https://www.unitedhealthgroup.com/content/dam/UHG/PDF/2017/UNH-Enrollment-Strategies-Medicaid-Deck.pdf</t>
  </si>
  <si>
    <t>https://www.unitedhealthgroup.com/content/dam/UHG/PDF/2015/UNH-Enrollment-Strategies-Medicaid-Deck.pdf?la=en</t>
  </si>
  <si>
    <t>https://www.unitedhealthgroup.com/content/dam/UHG/PDF/2015/UNH-Enrollment-Strategies-Medicaid-Deck.pdf</t>
  </si>
  <si>
    <t>https://ec.europa.eu/newsroom/just/redirection/document/83399</t>
  </si>
  <si>
    <t>https://health.ec.europa.eu/system/files/2016-11/vol2a_chap2_2007-02_en_0.pdf</t>
  </si>
  <si>
    <t>https://ec.europa.eu/commission/presscorner/api/files/attachment/872132/Trans-Atlantic%20Data%20Privacy%20Framework.pdf.pdf</t>
  </si>
  <si>
    <t>https://education.ec.europa.eu/sites/default/files/2022-06/Input-paper-collaboration-partnerships.pdf</t>
  </si>
  <si>
    <t>https://esdac.jrc.ec.europa.eu/projects/SOCO/FactSheets/ENFactSheet-04.pdf</t>
  </si>
  <si>
    <t>https://eplca.jrc.ec.europa.eu/uploads/ILCD-Handbook-General-guide-for-LCA-DETAILED-GUIDANCE-12March2010-ISBN-fin-v1.0-EN.pdf</t>
  </si>
  <si>
    <t>https://ec.europa.eu/justice/article-29/documentation/opinion-recommendation/files/2007/wp131_en.pdf</t>
  </si>
  <si>
    <t>https://finance.ec.europa.eu/system/files/2022-08/220228-sustainable-finance-platform-finance-report-social-taxonomy_en.pdf</t>
  </si>
  <si>
    <t>https://ec.europa.eu/environment/pdf/waste/studies/climate_change_xsum.pdf</t>
  </si>
  <si>
    <t>https://publications.jrc.ec.europa.eu/repository/bitstream/JRC120764/saguidanceeurreport1_online.pdf</t>
  </si>
  <si>
    <t>https://www.unitedhealthgroup.com/content/dam/UHG/PDF/investors/2022/UNH-Q2-2022-Release.pdf</t>
  </si>
  <si>
    <t>https://www.unitedhealthgroup.com/content/dam/UHG/PDF/About/UNH-Related-Person-Transactions-Policy.pdf?la=en</t>
  </si>
  <si>
    <t>https://www.unitedhealthgroup.com/content/dam/UHG/PDF/investors/2011/UNH-Q2-2011-Form-10-Q.pdf</t>
  </si>
  <si>
    <t>https://www.unitedhealthgroup.com/content/dam/UHG/PDF/About/CFCA-White-Paper_A-History-Rooted-in-a-Commitment-to-Nurses.pdf?trk=public_post-text&amp;la=en</t>
  </si>
  <si>
    <t>https://www.unitedhealthgroup.com/content/dam/UHG/PDF/About/CFCA-White-Paper_A-History-Rooted-in-a-Commitment-to-Nurses.pdf?la=en&amp;trk=public_post-text</t>
  </si>
  <si>
    <t>https://www.unitedhealthgroup.com/content/dam/UHG/PDF/investors/2019/UNH-Q2-2019-Form-10-Q.pdf?source=content_type%3Areact%7Cfirst_level_url%3Aarticle%7Csection%3Amain_content%7Cbutton%3Abody_link</t>
  </si>
  <si>
    <t>https://www.unitedhealthgroup.com/content/dam/UHG/PDF/investors/2017/UNH-Q4-2017-Form-10-K.pdf?source=content_type%3Areact%7Cfirst_level_url%3Aarticle%7Csection%3Amain_content%7Cbutton%3Abody_link</t>
  </si>
  <si>
    <t>https://www.unitedhealthgroup.com/content/dam/UHG/PDF/investors/2016/UNH-Q4-2016-Form-10-K.pdf?mod=article_inline</t>
  </si>
  <si>
    <t>https://www.unitedhealthgroup.com/content/dam/UHG/PDF/investors/2016/UNH-Q4-2016-Form-10-K.pdf?source=content_type%3Areact%7Cfirst_level_url%3Aarticle%7Csection%3Amain_content%7Cbutton%3Abody_link</t>
  </si>
  <si>
    <t>https://www.unitedhealthgroup.com/content/dam/UHG/PDF/investors/2022/UNH-Q3-2022-Form-10-Q.pdf?trk=public_post_comment-text</t>
  </si>
  <si>
    <t>https://www.olamgroup.com/content/dam/olamgroup/files/uploads/2011/12/20070827_keyfoods.pdf</t>
  </si>
  <si>
    <t>https://www.olamgroup.com/content/dam/olamgroup/files/uploads/2011/12/oct142010-nzfsu_2010-agm_presentation1.pdf</t>
  </si>
  <si>
    <t>https://www.olamgroup.com/content/dam/olamgroup/files/uploads/2018/08/14Aug2018-H1-2018-Presentation-for-Results-Briefing.pdf</t>
  </si>
  <si>
    <t>https://www.olamgroup.com/content/dam/olamgroup/investor-relations/ir-library/financial-results/financial-results-pdfs/14Aug2019-OLAM-SI-Transcript.pdf</t>
  </si>
  <si>
    <t>https://www.olamgroup.com/content/dam/olamgroup/investor-relations/ir-library/sgx-filings/sgx-filings-pdfs/20Jan2020-Olam-Transcript.pdf</t>
  </si>
  <si>
    <t>https://www.olamgroup.com/content/dam/olamgroup/files/uploads/2011/12/olam_q1fy2011_final.pdf</t>
  </si>
  <si>
    <t>https://www.olamgroup.com/content/dam/olamgroup/files/uploads/2011/12/20060214_presentation.pdf</t>
  </si>
  <si>
    <t>https://www.olamgroup.com/content/dam/olamgroup/files/uploads/2011/12/20100112_crownmills.pdf</t>
  </si>
  <si>
    <t>https://www.olamgroup.com/content/dam/olamgroup/news-press-releases/press-release-pdfs/20Jan2020-Olam-News-Release.pdf</t>
  </si>
  <si>
    <t>https://www.olamgroup.com/content/dam/olamgroup/files/uploads/2012/03/29Feb2012-NZS_Presentation_Half_Year_Results-Dec2011.pdf</t>
  </si>
  <si>
    <t>https://publications.jrc.ec.europa.eu/repository/bitstream/JRC130796/JRC130796_01.pdf</t>
  </si>
  <si>
    <t>https://ec.europa.eu/smart-regulation/impact/ia_carried_out/docs/ia_2012/swd_2012_0398_en.pdf</t>
  </si>
  <si>
    <t>https://competition-policy.ec.europa.eu/system/files/2023-07/2023_revised_horizontal_guidelines_en.pdf</t>
  </si>
  <si>
    <t>https://ec.europa.eu/finance/docs/level-2-measures/taxonomy-regulation-delegated-act-2021-2800-annex-1_en.pdf</t>
  </si>
  <si>
    <t>https://aqm.jrc.ec.europa.eu/fairmode/document/event/presentation/20150624-Aveiro/WG3/WG3%20Kuenen.pdf</t>
  </si>
  <si>
    <t>https://health.ec.europa.eu/system/files/2020-06/md_guidance-reg-req-med-face-masks_0.pdf</t>
  </si>
  <si>
    <t>https://www.eacea.ec.europa.eu/system/files/2023-12/1.%20Call%20for%20Proposals%202024%20main%20features%20-%20EACEA%20PCOOP%20ENGO%202024.pdf</t>
  </si>
  <si>
    <t>https://energy.ec.europa.eu/document/download/b3d0ac29-0baa-4fb7-939b-caeb8ece91c2_en?filename=2_-_revision_of_the_energy_taxation_directive_-_h2_presentation_-_maggiulli_carola.pdf</t>
  </si>
  <si>
    <t>https://www.olamgroup.com/content/dam/olamgroup/files/uploads/2014/05/15May2014-9MFY2014-ResultPresentation.pdf</t>
  </si>
  <si>
    <t>https://www.olamgroup.com/content/dam/olamgroup/files/uploads/2011/12/olam_full_year_fy2010_results_briefing_26aug2010_sv-print_v2_compatibility_mode.pdf</t>
  </si>
  <si>
    <t>https://www.olamgroup.com/content/dam/olamgroup/files/uploads/2011/12/20070207_presentation.pdf</t>
  </si>
  <si>
    <t>https://www.olamgroup.com/content/dam/olamgroup/files/uploads/2011/12/briefpresentation.pdf</t>
  </si>
  <si>
    <t>https://www.olamgroup.com/content/dam/olamgroup/investor-relations/ir-library/sgx-filings/sgx-filings-pdfs/13aug2021_h1-fy2021-results-briefing.pdf</t>
  </si>
  <si>
    <t>https://www.olamgroup.com/content/dam/olamgroup/files/uploads/2014/03/Nigerian-Biscuit-and-Candy-Maker.pdf</t>
  </si>
  <si>
    <t>https://www.olamgroup.com/content/dam/olamgroup/files/uploads/2011/12/20090626_announcement.pdf</t>
  </si>
  <si>
    <t>https://www.olamgroup.com/content/dam/olamgroup/investor-relations/ir-library/sgx-filings/sgx-filings-pdfs/25may2023-minutes-of-second-agm.pdf</t>
  </si>
  <si>
    <t>https://www.olamgroup.com/content/dam/olamgroup/files/uploads/2014/03/1323699121ResultsPresentation.pdf</t>
  </si>
  <si>
    <t>https://www.olamgroup.com/content/dam/olamgroup/files/uploads/2018/05/O32-SES_Transcript_2018-05-14.pdf</t>
  </si>
  <si>
    <t>https://ec.europa.eu/info/funding-tenders/opportunities/docs/2021-2027/common/guidance/om_en.pdf</t>
  </si>
  <si>
    <t>https://health.ec.europa.eu/document/download/0174e8fd-9224-4a45-bbd1-e071ffbfe972_en</t>
  </si>
  <si>
    <t>https://health.ec.europa.eu/system/files/2022-09/md_mdcg_2020_6_guidance_sufficient_clinical_evidence-bckgr-note_en.pdf</t>
  </si>
  <si>
    <t>https://health.ec.europa.eu/system/files/2023-01/mdr_proposal.pdf</t>
  </si>
  <si>
    <t>https://ec.europa.eu/docsroom/documents/24847/attachments/1/translations/en/renditions/pdf</t>
  </si>
  <si>
    <t>https://ec.europa.eu/info/funding-tenders/opportunities/docs/2021-2027/common/guidance/aga_en.pdf</t>
  </si>
  <si>
    <t>https://joinup.ec.europa.eu/sites/default/files/document/2024-03/Klimato-%20Start%20up.pdf</t>
  </si>
  <si>
    <t>https://health.ec.europa.eu/system/files/2022-08/sccs_o_257.pdf</t>
  </si>
  <si>
    <t>https://finance.ec.europa.eu/system/files/2018-10/finance-events-181018-presentation-tcfd_en.pdf</t>
  </si>
  <si>
    <t>https://cinea.ec.europa.eu/system/files/2021-06/From%20CEF1%20to%20CEF2%20final.pdf</t>
  </si>
  <si>
    <t>https://www.olamgroup.com/content/dam/olamgroup/files/uploads/2011/12/olam_fertilizer_investment_ap_vnov_12_9pm_short_version.pdf</t>
  </si>
  <si>
    <t>https://www.olamgroup.com/content/dam/olamgroup/files/uploads/2011/12/20070307_cotton.pdf</t>
  </si>
  <si>
    <t>https://www.olamgroup.com/content/dam/olamgroup/investor-relations/ir-library/sgx-filings/sgx-filings-pdfs/20apr2022-olam-group-agm-qa.pdf</t>
  </si>
  <si>
    <t>https://www.olamgroup.com/content/dam/olamgroup/investor-relations/ir-library/financial-results/financial-results-pdfs/12aug2022-H1-2022-webcast-transcript.pdf</t>
  </si>
  <si>
    <t>https://www.olamgroup.com/content/dam/olamgroup/investor-relations/ir-library/sgx-filings/sgx-filings-pdfs/20May2020-Olam-25th-AGM-2020-Responses-to-Questions.pdf</t>
  </si>
  <si>
    <t>https://www.olamgroup.com/content/dam/olamgroup/files/uploads/2013/06/27June2013-InvestorDay2013_SVI.pdf</t>
  </si>
  <si>
    <t>https://www.olamgroup.com/content/dam/olamgroup/files/uploads/2014/03/fin_present_4q2005.pdf</t>
  </si>
  <si>
    <t>https://www.olamgroup.com/content/dam/olamgroup/investor-relations/ir-library/agm/agm-pdfs/agm-2022/27jan2022-SIAS-olam-virtual-information-session.pdf</t>
  </si>
  <si>
    <t>https://www.olamgroup.com/content/dam/olamgroup/investor-relations/ir-library/webcasts/webcasts-pdfs/2020-jan-20-re-org-transcript.pdf</t>
  </si>
  <si>
    <t>https://www.olamgroup.com/content/dam/olamgroup/files/uploads/2019/04/AnnualReport-Press-Release_8Apr2019.pdf</t>
  </si>
  <si>
    <t>https://ec.europa.eu/justice/article-29/documentation/opinion-recommendation/files/2014/wp225_en.pdf</t>
  </si>
  <si>
    <t>https://ec.europa.eu/environment/ecolabel/documents/HH%20file.pdf</t>
  </si>
  <si>
    <t>https://food.ec.europa.eu/system/files/2019-01/biosafety_fh_guidance_manuf-process-cheese_en.pdf</t>
  </si>
  <si>
    <t>https://erasmus-plus.ec.europa.eu/sites/default/files/2022-12/Erasmus%2BProgramme-Guide2023-v2_en.pdf</t>
  </si>
  <si>
    <t>https://eplca.jrc.ec.europa.eu/GRB-CBF_CarbonFootprintRules-EV.pdf</t>
  </si>
  <si>
    <t>https://ec.europa.eu/docsroom/documents/24847/attachments/1/translations/en/renditions/native</t>
  </si>
  <si>
    <t>https://climate.ec.europa.eu/system/files/2020-09/20200915_presentation_03_en.pdf</t>
  </si>
  <si>
    <t>https://publications.jrc.ec.europa.eu/repository/bitstream/JRC107053/kjna29267enn.pdf</t>
  </si>
  <si>
    <t>https://climate.ec.europa.eu/system/files/2016-11/guidance_note_on_uer_en.pdf</t>
  </si>
  <si>
    <t>https://joint-research-centre.ec.europa.eu/system/files/2020-05/jrc115439.pdf</t>
  </si>
  <si>
    <t>https://resourcehub.bakermckenzie.com/en/-/media/crossborder-listings-handbook/files/2022-update/2022-pse---listing-process.pdf?sc_lang=en&amp;hash=5EA0E8E911CAB55E1F9F8348DBB0C3BA</t>
  </si>
  <si>
    <t>https://resourcehub.bakermckenzie.com/en/-/media/crossborder-listings-handbook/files/2022-update/2022-euronext-brussels---listing-documentation-and-process.pdf</t>
  </si>
  <si>
    <t>https://resourcehub.bakermckenzie.com/en/-/media/crossborder-listings-handbook/files/2022-update/2022-pse---listing-documentation-and-process.pdf?sc_lang=en</t>
  </si>
  <si>
    <t>https://resourcehub.bakermckenzie.com/en/-/media/crossborder-listings-handbook/files/2020-update-8th-edition/nylisting-doc-and-proc.pdf</t>
  </si>
  <si>
    <t>https://resourcehub.bakermckenzie.com/en/-/media/crossborder-listings-handbook/files/2022-update/2022-euronext-amsterdam-listing-doc-and-proc_2.pdf</t>
  </si>
  <si>
    <t>https://resourcehub.bakermckenzie.com/en/-/media/crossborder-listings-handbook/files/2020-update-8th-edition/nasdaq-dubailisting-process.pdf</t>
  </si>
  <si>
    <t>https://resourcehub.bakermckenzie.com/en/-/media/crossborder-listings-handbook/files/2022-update/2022-euronext-amsterdam---listing-process.pdf</t>
  </si>
  <si>
    <t>https://resourcehub.bakermckenzie.com/en/-/media/crossborder-listings-handbook/files/2020-update-8th-edition/torontolisting-process.pdf</t>
  </si>
  <si>
    <t>https://resourcehub.bakermckenzie.com/en/-/media/crossborder-listings-handbook/files/2020-update-8th-edition/praguelisting-doc-and-proc.pdf</t>
  </si>
  <si>
    <t>https://www.olamgroup.com/content/dam/olamgroup/investor-relations/ir-library/financial-results/financial-results-pdfs/2023/h1-2023-results/11aug2023_h1-fy2023-webcast-transcript.pdf</t>
  </si>
  <si>
    <t>https://www.olamgroup.com/content/dam/olamgroup/investor-relations/ir-library/agm/agm-pdfs/agm-2020/Olam-Minutes-of-AGM-FY2019.pdf</t>
  </si>
  <si>
    <t>https://www.olamgroup.com/content/dam/olamgroup/files/uploads/2014/03/fin_present_1q2007.pdf</t>
  </si>
  <si>
    <t>https://www.olamgroup.com/content/dam/olamgroup/files/uploads/2014/11/30Oct2014_AGMpresentation2014.pdf</t>
  </si>
  <si>
    <t>https://www.olamgroup.com/content/dam/olamgroup/files/uploads/2014/10/30Oct2014_AGMpresentation2014.pdf</t>
  </si>
  <si>
    <t>https://www.olamgroup.com/content/dam/olamgroup/investor-relations/ir-library/sgx-filings/sgx-filings-pdfs/13aug2021-H12021-webcast-transcript.pdf</t>
  </si>
  <si>
    <t>https://www.olamgroup.com/content/dam/olamgroup/investor-relations/ir-library/financial-results/financial-results-pdfs/28Feb2020-Q4-2019-PressRelease.pdf</t>
  </si>
  <si>
    <t>https://www.olamgroup.com/content/dam/olamgroup/files/uploads/2011/12/20090213_clarification.pdf</t>
  </si>
  <si>
    <t>https://www.olamgroup.com/content/dam/olamgroup/files/uploads/2014/03/fin_present_3q2010.pdf</t>
  </si>
  <si>
    <t>https://www.olamgroup.com/content/dam/olamgroup/files/uploads/2014/03/fin_present_2q2009.pdf</t>
  </si>
  <si>
    <t>https://euraxess.ec.europa.eu/sites/default/files/news-2023-06/MSCA_PF2023_handbook_final.pdf</t>
  </si>
  <si>
    <t>https://publications.jrc.ec.europa.eu/repository/bitstream/JRC127189/JRC127189_01.pdf</t>
  </si>
  <si>
    <t>https://publications.jrc.ec.europa.eu/repository/bitstream/JRC132585/JRC132585_01.pdf</t>
  </si>
  <si>
    <t>https://energy.ec.europa.eu/system/files/2021-06/10_-_fch-ju_presentation_on_ports_coalition_0.pdf</t>
  </si>
  <si>
    <t>https://ec.europa.eu/commission/presscorner/api/files/document/print/en/qanda_23_1844/QANDA_23_1844_EN.pdf</t>
  </si>
  <si>
    <t>https://ec.europa.eu/info/funding-tenders/opportunities/docs/2021-2027/horizon/guidance/programme-guide_horizon_en.pdf</t>
  </si>
  <si>
    <t>https://education.ec.europa.eu/sites/default/files/2022-01/micro-credentials%20brochure%20updated.pdf</t>
  </si>
  <si>
    <t>https://finance.ec.europa.eu/system/files/2023-10/231017-proposal-sustainability-reporting-standards_en.pdf</t>
  </si>
  <si>
    <t>https://ec.europa.eu/research/participants/data/ref/h2020/other/gm/reporting/h2020-tpl-oa-data-mgt-plan-annotated_en.pdf</t>
  </si>
  <si>
    <t>https://publications.jrc.ec.europa.eu/repository/bitstream/JRC85709/final%20version%20online%20ipts%20jrc%2085709.pdf</t>
  </si>
  <si>
    <t>https://www.olamgroup.com/content/dam/olamgroup/files/uploads/2014/03/fin_present_1q2011.pdf</t>
  </si>
  <si>
    <t>https://www.olamgroup.com/content/dam/olamgroup/files/uploads/2018/08/Transcript_2018-08-14.pdf</t>
  </si>
  <si>
    <t>https://www.olamgroup.com/content/dam/olamgroup/investor-relations/ir-library/annual-reports/annual-reports-pdfs/2020/olam_annual_report_2020.pdf</t>
  </si>
  <si>
    <t>https://www.olamgroup.com/content/dam/olamgroup/investor-relations/ir-library/financial-results/financial-results-pdfs/13Aug2020-H1-webcast-transcript-updated.pdf</t>
  </si>
  <si>
    <t>https://www.olamgroup.com/content/dam/olamgroup/investor-relations/quarterly-releases/14-Nov-2018-Transcript.pdf</t>
  </si>
  <si>
    <t>https://www.olamgroup.com/content/dam/olamgroup/investor-relations/ir-library/financial-results/financial-results-pdfs/28Feb2020-Q4-webcast-Transcript.pdf</t>
  </si>
  <si>
    <t>https://www.olamgroup.com/content/dam/olamgroup/investor-relations/ir-library/financial-results/financial-results-pdfs/28feb2022_h2-and-full-year-2021-results_management-discussion-and-analysis.pdf</t>
  </si>
  <si>
    <t>https://www.olamgroup.com/content/dam/olamgroup/files/uploads/2011/12/20100211_announcement.pdf</t>
  </si>
  <si>
    <t>https://www.olamgroup.com/content/dam/olamgroup/investor-relations/ir-library/sgx-filings/sgx-filings-pdfs/23apr2021-olam-26th-agm-responses-to-questions.pdf</t>
  </si>
  <si>
    <t>https://www.olamgroup.com/content/dam/olamgroup/investor-relations/ir-library/financial-results/financial-results-pdfs/14May2019_ResultsBriefing_1QFY2019.pdf</t>
  </si>
  <si>
    <t>https://resourcehub.bakermckenzie.com/en/-/media/crossborder-listings-handbook/files/2022-update/2022-luxembourg-stock-exchange---continuing-obligations.pdf</t>
  </si>
  <si>
    <t>https://resourcehub.bakermckenzie.com/en/-/media/fighting-domestic-violence/reports/reports/2021_fdv_uganda.pdf</t>
  </si>
  <si>
    <t>https://resourcehub.bakermckenzie.com/en/-/media/fighting-domestic-violence/reports/reports/2021_fdv_myanmar.pdf</t>
  </si>
  <si>
    <t>https://resourcehub.bakermckenzie.com/en/-/media/fighting-domestic-violence/reports/reports/2021_fdv_ghana.pdf?sc_lang=en&amp;hash=586EE3D43ECEE1D3641E5FC5CDB79146</t>
  </si>
  <si>
    <t>https://resourcehub.bakermckenzie.com/en/-/media/crossborder-listings-handbook/files/2020-update-8th-edition/viennalisting-process.pdf</t>
  </si>
  <si>
    <t>https://resourcehub.bakermckenzie.com/en/-/media/crossborder-listings-handbook/files/2022-update/2022-borsa-italiana---listing-process.pdf?sc_lang=en</t>
  </si>
  <si>
    <t>https://resourcehub.bakermckenzie.com/en/-/media/crossborder-listings-handbook/files/2020-update-8th-edition/frankfurtselisting-process.pdf</t>
  </si>
  <si>
    <t>https://resourcehub.bakermckenzie.com/en/-/media/fighting-domestic-violence/reports/reports/2021_fdv_philippines.pdf</t>
  </si>
  <si>
    <t>https://resourcehub.bakermckenzie.com/en/-/media/crossborder-listings-handbook/files/2020-update-8th-edition/luxembourgcontinuing-obligationsperiodic-reporting.pdf</t>
  </si>
  <si>
    <t>https://www.olamgroup.com/content/dam/olamgroup/files/uploads/2014/03/fin_present_4q2007.pdf</t>
  </si>
  <si>
    <t>https://www.olamgroup.com/content/dam/olamgroup/files/uploads/2014/03/fin_present_3q2007.pdf</t>
  </si>
  <si>
    <t>https://www.olamgroup.com/content/dam/olamgroup/files/uploads/2014/11/14Nov2014-Q1FY2015-PPT.pdf</t>
  </si>
  <si>
    <t>https://www.olamgroup.com/content/dam/olamgroup/files/uploads/2012/03/News-Release.pdf</t>
  </si>
  <si>
    <t>https://www.olamgroup.com/content/dam/olamgroup/files/uploads/2016/02/29Feb2016_Q42015_PPT.pdf</t>
  </si>
  <si>
    <t>https://www.olamgroup.com/content/dam/olamgroup/files/uploads/2011/12/20090827_announcement2.pdf</t>
  </si>
  <si>
    <t>https://www.olamgroup.com/content/dam/olamgroup/files/uploads/2014/03/fin_present_1q2008.pdf</t>
  </si>
  <si>
    <t>https://www.olamgroup.com/content/dam/olamgroup/files/uploads/2016/02/29Feb2016_Q42015_MDA.pdf</t>
  </si>
  <si>
    <t>https://www.olamgroup.com/content/dam/olamgroup/files/uploads/2014/03/FY2012-2nd-Qtr-1st-Half-Results-Briefing.pdf</t>
  </si>
  <si>
    <t>https://www.olamgroup.com/content/dam/olamgroup/investor-relations/ir-library/agm-egm/2022/egm-jun-20-2022/20jun2022-olam-egm-gceo-presentation.pdf</t>
  </si>
  <si>
    <t>https://fairmode.jrc.ec.europa.eu/document/fairmode/event/presentation/Roma2023/20230302_ENV.pdf</t>
  </si>
  <si>
    <t>https://research-and-innovation.ec.europa.eu/system/files/2019-03/cost-benefit_analysis_fair_guidebook.pdf</t>
  </si>
  <si>
    <t>https://food.ec.europa.eu/system/files/2022-10/biosafety_fh_eu_food_establishments-techspecs_en.pdf</t>
  </si>
  <si>
    <t>https://ec.europa.eu/info/funding-tenders/opportunities/docs/2021-2027/horizon/wp-call/2023-2024/wp-13-general-annexes_horizon-2023-2024_en.pdf</t>
  </si>
  <si>
    <t>https://ec.europa.eu/info/funding-tenders/opportunities/docs/2021-2027/cerv/wp-call/2022/call-fiche_cerv-2022-daphne_en.pdf</t>
  </si>
  <si>
    <t>https://education.ec.europa.eu/sites/default/files/document-library-docs/european-approach-micro-credentials-higher-education-consultation-group-output-final-report.pdf</t>
  </si>
  <si>
    <t>https://ec.europa.eu/assets/eac/erasmus-plus/factsheets/regional/world-erasmusplus-2020.pdf</t>
  </si>
  <si>
    <t>https://international-partnerships.ec.europa.eu/system/files/2022-12/post-408267-vacancy-notice_en.pdf</t>
  </si>
  <si>
    <t>https://esco.ec.europa.eu/system/files/2021-07/0244bd49-113a-4b07-9cd9-027087308c2dAGM_Presentation_to_introduce_AGM_to_experts.pdf</t>
  </si>
  <si>
    <t>https://energy.ec.europa.eu/system/files/2021-12/vol-3-008-2.pdf</t>
  </si>
  <si>
    <t>https://resourcehub.bakermckenzie.com/en/-/media/fighting-domestic-violence/reports/reports/2021_fdv_singapore.pdf</t>
  </si>
  <si>
    <t>https://resourcehub.bakermckenzie.com/en/-/media/crossborder-listings-handbook/files/2022-update/2022-pse---listing-process.pdf?sc_lang=en</t>
  </si>
  <si>
    <t>https://resourcehub.bakermckenzie.com/en/-/media/crossborder-listings-handbook/files/2020-update-8th-edition/nylisting-process.pdf</t>
  </si>
  <si>
    <t>https://resourcehub.bakermckenzie.com/en/-/media/crossborder-listings-handbook/files/2024-update-10th-edition/vienna-stock-exchange---short-form---listing-process.pdf</t>
  </si>
  <si>
    <t>https://resourcehub.bakermckenzie.com/en/-/media/crossborder-listings-handbook/files/2024-update-10th-edition/vienna-stock-exchange---short-form---listing-process.pdf?sc_lang=en&amp;hash=10A4B0C602E8CE060657300834CE609B</t>
  </si>
  <si>
    <t>https://resourcehub.bakermckenzie.com/en/-/media/crossborder-listings-handbook/files/2022-update/2022-borsa-italiana---listing-process.pdf</t>
  </si>
  <si>
    <t>https://resourcehub.bakermckenzie.com/en/-/media/crossborder-listings-handbook/files/2020-update-8th-edition/warsawlisting-doc-and-proc.pdf</t>
  </si>
  <si>
    <t>https://resourcehub.bakermckenzie.com/en/-/media/crossborder-listings-handbook/files/2020-update-8th-edition/praguelisting-process.pdf</t>
  </si>
  <si>
    <t>https://resourcehub.bakermckenzie.com/en/-/media/crossborder-listings-handbook/files/2020-update-8th-edition/egyptlisting-process.pdf</t>
  </si>
  <si>
    <t>https://resourcehub.bakermckenzie.com/en/-/media/crossborder-listings-handbook/files/2020-update-8th-edition/torontolisting-doc-and-proc.pdf</t>
  </si>
  <si>
    <t>https://publications.jrc.ec.europa.eu/repository/bitstream/JRC126223/jrc126223_jrc126223_lidaropensourcedata.pdf</t>
  </si>
  <si>
    <t>https://ec.europa.eu/social/BlobServlet?docId=20953&amp;langId=en</t>
  </si>
  <si>
    <t>https://agriculture.ec.europa.eu/system/files/2023-05/factsheet-agriresearch-digital-transformation_en.pdf</t>
  </si>
  <si>
    <t>https://publications.jrc.ec.europa.eu/repository/bitstream/JRC132879/JRC132879_01.pdf</t>
  </si>
  <si>
    <t>https://health.ec.europa.eu/system/files/2023-06/mdcg_2022-5_en.pdf</t>
  </si>
  <si>
    <t>https://ec.europa.eu/eip/agriculture/sites/default/files/eip-agri_brochure_sustainable_livestock_2019_en_web.pdf</t>
  </si>
  <si>
    <t>https://rea.ec.europa.eu/system/files/2022-07/Guide%20for%20applicants%20-%20MSCA%20PF%202022_V1.2.pdf</t>
  </si>
  <si>
    <t>https://ec.europa.eu/finance/docs/level-2-measures/C_2022_1931_1_EN_annexe_acte_autonome_part1_v6.pdf</t>
  </si>
  <si>
    <t>https://food.ec.europa.eu/system/files/2022-11/biosafety_fh_guidance_slaughter-hygiene_uecbv_en.pdf</t>
  </si>
  <si>
    <t>https://road-safety.transport.ec.europa.eu/system/files/2022-04/Road_Safety_Thematic_Report_ADAS_2021.pdf</t>
  </si>
  <si>
    <t>https://www.olamgroup.com/content/dam/olamgroup/files/uploads/2016/11/Q3_SI-Transcript-2016.pdf</t>
  </si>
  <si>
    <t>https://www.olamgroup.com/content/dam/olamgroup/news-press-releases/covid-19/arise-donation.pdf</t>
  </si>
  <si>
    <t>https://www.olamgroup.com/content/dam/olamgroup/files/uploads/2011/12/20100513_results.pdf</t>
  </si>
  <si>
    <t>https://www.olamgroup.com/content/dam/olamgroup/files/uploads/2014/02/Feb2014Q2FY2014_PPT.pdf</t>
  </si>
  <si>
    <t>https://www.olamgroup.com/content/dam/olamgroup/files/uploads/2014/03/fin_present_3q2008.pdf</t>
  </si>
  <si>
    <t>https://www.olamgroup.com/content/dam/olamgroup/files/uploads/2019/03/28Feb2019_ResultsBriefing_4QFY2018.pdf</t>
  </si>
  <si>
    <t>https://www.olamgroup.com/content/dam/olamgroup/files/uploads/2014/03/fin_present_4q2009.pdf</t>
  </si>
  <si>
    <t>https://www.olamgroup.com/content/dam/olamgroup/files/uploads/2014/03/29Aug2013-FullYearFYE30Jun2013_PPT.pdf</t>
  </si>
  <si>
    <t>https://www.olamgroup.com/content/dam/olamgroup/files/uploads/2014/03/fin_present_2q2008.pdf</t>
  </si>
  <si>
    <t>https://www.olamgroup.com/content/dam/olamgroup/investor-relations/ir-library/sgx-filings/sgx-filings-pdfs/22jun2021_news-release.pdf</t>
  </si>
  <si>
    <t>https://resourcehub.bakermckenzie.com/en/-/media/hydrogen/documents/ministry-of-coal-action-plan-for-2022-23.pdf</t>
  </si>
  <si>
    <t>https://resourcehub.bakermckenzie.com/en/-/media/crossborder-listings-handbook/files/2020-update-8th-edition/frankfurtselisting-doc-and-proc.pdf</t>
  </si>
  <si>
    <t>https://resourcehub.bakermckenzie.com/en/-/media/crossborder-listings-handbook/files/2020-update-8th-edition/moscowlisting-doc-and-proc_2.pdf</t>
  </si>
  <si>
    <t>https://resourcehub.bakermckenzie.com/en/-/media/crossborder-listings-handbook/files/2022-update/2022-euronext-amsterdam---listing-process.pdf?sc_lang=en&amp;hash=FCCEBB40557304E614517BD4A7F2744F</t>
  </si>
  <si>
    <t>https://resourcehub.bakermckenzie.com/en/-/media/crossborder-listings-handbook/files/2022-update/2022-borsa-italiana---listing-process.pdf?sc_lang=pl-pl&amp;hash=99F940FCCCF4426F38B1C12484F6554B</t>
  </si>
  <si>
    <t>https://resourcehub.bakermckenzie.com/en/-/media/crossborder-listings-handbook/files/2020-update-8th-edition/moscowlisting-doc-and-proc_1.pdf</t>
  </si>
  <si>
    <t>https://resourcehub.bakermckenzie.com/en/-/media/crossborder-listings-handbook/files/2020-update-8th-edition/tsxlisting-process.pdf</t>
  </si>
  <si>
    <t>https://resourcehub.bakermckenzie.com/en/-/media/crossborder-listings-handbook/files/2020-update-8th-edition/indialisting-documentation-and-process_2.pdf</t>
  </si>
  <si>
    <t>https://resourcehub.bakermckenzie.com/en/-/media/crossborder-listings-handbook/files/2020-update-8th-edition/viennalisting-doc-and-proc.pdf</t>
  </si>
  <si>
    <t>https://resourcehub.bakermckenzie.com/en/-/media/crossborder-listings-handbook/files/2020-update-8th-edition/nasdaqlisting-process.pdf</t>
  </si>
  <si>
    <t>https://www.olamgroup.com/content/dam/olamgroup/files/uploads/2014/03/fin_present_1q2006.pdf</t>
  </si>
  <si>
    <t>https://www.olamgroup.com/content/dam/olamgroup/files/uploads/2014/03/fin_present_3q2005.pdf</t>
  </si>
  <si>
    <t>https://www.olamgroup.com/content/dam/olamgroup/files/uploads/2014/03/fin_present_2q2007.pdf</t>
  </si>
  <si>
    <t>https://www.olamgroup.com/content/dam/olamgroup/files/uploads/2014/09/29August2014-Q4_FY2014_PPT.pdf</t>
  </si>
  <si>
    <t>https://www.olamgroup.com/content/dam/olamgroup/investor-relations/ir-library/sgx-filings/sgx-filings-pdfs/27mar2023-responses-to-key-questions.pdf</t>
  </si>
  <si>
    <t>https://www.olamgroup.com/content/dam/olamgroup/files/uploads/2012/11/14Nov2012-Q1FY2013_PPT.pdf</t>
  </si>
  <si>
    <t>https://www.olamgroup.com/content/dam/olamgroup/files/uploads/2011/12/jan312011-bfih_newsrelease.pdf</t>
  </si>
  <si>
    <t>https://www.olamgroup.com/content/dam/olamgroup/files/uploads/2011/12/dec032010-newsrelease_nigeriasugarjv.pdf</t>
  </si>
  <si>
    <t>https://www.olamgroup.com/content/dam/olamgroup/files/uploads/2016/02/29Feb2016_Q42015_Results_Release.pdf</t>
  </si>
  <si>
    <t>https://www.olamgroup.com/content/dam/olamgroup/files/uploads/2011/12/20080915_announcement.pdf</t>
  </si>
  <si>
    <t>https://taxation-customs.ec.europa.eu/system/files/2023-12/20231222%20Pillar%202%20technical%20FAQ.pdf</t>
  </si>
  <si>
    <t>https://health.ec.europa.eu/system/files/2019-04/qa_clinicaltrials_gdpr_en_0.pdf</t>
  </si>
  <si>
    <t>https://health.ec.europa.eu/system/files/2021-08/sccs_o_223_0.pdf</t>
  </si>
  <si>
    <t>https://food.ec.europa.eu/system/files/2016-10/pesticides_ppp_app-proc_guide_phys-chem-ana_subst-tech_201207.pdf</t>
  </si>
  <si>
    <t>https://international-partnerships.ec.europa.eu/system/files/2021-07/anne_mottet_-_presentation.pdf</t>
  </si>
  <si>
    <t>https://ec.europa.eu/isa2/sites/default/files/eif_leaflet_final.pdf</t>
  </si>
  <si>
    <t>https://ec.europa.eu/info/funding-tenders/opportunities/docs/2021-2027/innovfund/wp-call/call-annex_innovfund-ssc-2020-single-stage_en.pdf</t>
  </si>
  <si>
    <t>https://eurydice.eacea.ec.europa.eu/media/2843/download</t>
  </si>
  <si>
    <t>https://single-market-economy.ec.europa.eu/system/files/2022-11/Euro%207%20factsheet.pdf</t>
  </si>
  <si>
    <t>https://health.ec.europa.eu/system/files/2021-12/2021_chp_pt_english.pdf</t>
  </si>
  <si>
    <t>https://www.eia.gov/outlooks/aeo/pdf/AEO2022_ReleasePresentation.pdf</t>
  </si>
  <si>
    <t>https://www.eia.gov/outlooks/aeo/pdf/AEO2023_Release_Presentation.pdf</t>
  </si>
  <si>
    <t>https://www.eia.gov/outlooks/aeo/workinggroup/electricity/pdf/AEO2023-Working-Group-Slides-ECRM.pdf</t>
  </si>
  <si>
    <t>https://www.eia.gov/outlooks/aeo/workinggroup/oil-naturalgas/pdf/AEO2022_Second_Oil_and_Gas_Working_Group_summary.pdf</t>
  </si>
  <si>
    <t>https://www.eia.gov/finance/markets/reports_presentations/2021/Popova_EIA21.pdf</t>
  </si>
  <si>
    <t>https://www.eia.gov/pressroom/presentations/sieminski_01052017.pdf</t>
  </si>
  <si>
    <t>https://www.eia.gov/totalenergy/data/bluesky/pdf/Next%20Generation%20Modeling%20EIA%20November%208.pdf</t>
  </si>
  <si>
    <t>https://www.eia.gov/consumption/residential/status/pdf/2020_RECS_Outreach_Presentation.pdf</t>
  </si>
  <si>
    <t>https://www.eia.gov/finance/markets/crudeoil/reports_presentations/crude.pdf</t>
  </si>
  <si>
    <t>https://www.eia.gov/finance/markets/reports_presentations/eia_what_drives_crude_oil_prices.pdf</t>
  </si>
  <si>
    <t>https://resourcehub.bakermckenzie.com/en/-/media/crossborder-listings-handbook/files/2020-update-8th-edition/warsawlisting-process.pdf</t>
  </si>
  <si>
    <t>https://resourcehub.bakermckenzie.com/en/-/media/crossborder-listings-handbook/files/2022-update/2022-euronext-amsterdam-listing-doc-and-proc_2.pdf?sc_lang=en&amp;hash=6BB803F34C45B379C1B826EE610D6FCB</t>
  </si>
  <si>
    <t>https://resourcehub.bakermckenzie.com/en/-/media/crossborder-listings-handbook/files/2022-update/2022-euronext-brussels---listing-documentation-and-process.pdf?sc_lang=en</t>
  </si>
  <si>
    <t>https://resourcehub.bakermckenzie.com/en/-/media/crossborder-listings-handbook/files/2020-update-8th-edition/nasdaqlisting-doc-and-proc.pdf</t>
  </si>
  <si>
    <t>https://resourcehub.bakermckenzie.com/en/-/media/crossborder-listings-handbook/files/2022-update/2022-egyptian-exchange---listing-documentation-and-process.pdf?sc_lang=en</t>
  </si>
  <si>
    <t>https://resourcehub.bakermckenzie.com/en/-/media/criminal-proceedings/files/case1979728_tdr-criminal-tool---map-responses.pdf?sc_lang=en&amp;hash=889A18E685B6A1233234C72A0E42227E</t>
  </si>
  <si>
    <t>https://resourcehub.bakermckenzie.com/en/-/media/fighting-domestic-violence/reports/reports/2021_fdv_egypt.pdf?sc_lang=en&amp;hash=CFD7A31C881B06CE83B5C48AA5A42594</t>
  </si>
  <si>
    <t>https://resourcehub.bakermckenzie.com/en/-/media/crossborder-listings-handbook/files/2022-update/2022-euronext-brussels---listing-process.pdf?sc_lang=en&amp;hash=01EDCD31717D75AC97B332ABF0E9D99A</t>
  </si>
  <si>
    <t>https://resourcehub.bakermckenzie.com/en/-/media/criminal-proceedings/files/case1979728_tdr-criminal-tool---map-responses.pdf</t>
  </si>
  <si>
    <t>https://resourcehub.bakermckenzie.com/en/-/media/criminal-proceedings/files/case1979728_tdr-criminal-tool---map-responses.pdf?sc_lang=en</t>
  </si>
  <si>
    <t>https://www.olamgroup.com/content/dam/olamgroup/files/uploads/2011/12/nov152010-gabon_fertilizer-ppt.pdf</t>
  </si>
  <si>
    <t>https://www.olamgroup.com/content/dam/olamgroup/investor-relations/ir-library/financial-results/financial-results-pdfs/26Feb2021-FY2020-webcast-transcript.pdf</t>
  </si>
  <si>
    <t>https://www.olamgroup.com/content/dam/olamgroup/investor-relations/ir-library/sgx-filings/sgx-filings-pdfs/25may2022-olam-minutes-of-agm.pdf</t>
  </si>
  <si>
    <t>https://www.olamgroup.com/content/dam/olamgroup/files/uploads/2014/03/15May2013-9MFY2013-PPT.pdf</t>
  </si>
  <si>
    <t>https://www.olamgroup.com/content/dam/olamgroup/files/uploads/2014/03/28Aug2012-FullYearFYE30Jun2012_PPT.pdf</t>
  </si>
  <si>
    <t>https://www.olamgroup.com/content/dam/olamgroup/files/uploads/2011/12/1stqtrfy2006results-powerpoint.pdf</t>
  </si>
  <si>
    <t>https://www.olamgroup.com/content/dam/olamgroup/files/uploads/2011/12/20100608_releasegilroy.pdf</t>
  </si>
  <si>
    <t>https://www.olamgroup.com/content/dam/olamgroup/files/uploads/2014/03/fin_present_2q2011.pdf</t>
  </si>
  <si>
    <t>https://www.olamgroup.com/content/dam/olamgroup/about-olam/ethics-and-compliance/ethics-and-compliance-pdfs/olam-code-of-conduct-fre.pdf</t>
  </si>
  <si>
    <t>https://www.olamgroup.com/content/dam/olamgroup/files/uploads/2011/12/20090212_announcement.pdf</t>
  </si>
  <si>
    <t>https://ec.europa.eu/futurium/en/system/files/ged/industrial_data_space.pdf</t>
  </si>
  <si>
    <t>https://joint-research-centre.ec.europa.eu/system/files/2019-08/jrc117351.pdf</t>
  </si>
  <si>
    <t>https://ec.europa.eu/commission/presscorner/api/files/document/print/en/qanda_21_2709/QANDA_21_2709_EN.pdf</t>
  </si>
  <si>
    <t>https://joinup.ec.europa.eu/sites/default/files/document/2024-03/Skenario%20Labs%20-Start%20up_0.pdf</t>
  </si>
  <si>
    <t>https://ecis.jrc.ec.europa.eu/pdf/Breast_cancer_factsheet-Oct_2020.pdf</t>
  </si>
  <si>
    <t>https://publications.jrc.ec.europa.eu/repository/bitstream/JRC130729/2022.5547_kjna31292enn.pdf</t>
  </si>
  <si>
    <t>https://ec.europa.eu/eurostat/documents/1995700/1995914/CPA2008introductoryguidelinesEN.pdf/df1e8d19-1156-4a1c-b384-4f95a12515e5</t>
  </si>
  <si>
    <t>https://health.ec.europa.eu/system/files/2022-06/qa_safetyfeature_en_0.pdf</t>
  </si>
  <si>
    <t>https://publications.jrc.ec.europa.eu/repository/bitstream/JRC135018/JRC135018_01.pdf</t>
  </si>
  <si>
    <t>https://joinup.ec.europa.eu/sites/default/files/document/2024-03/Storvix%20-Start%20up.pdf</t>
  </si>
  <si>
    <t>https://www.eia.gov/outlooks/ieo/pdf/IEO2021_ReleasePresentation.pdf</t>
  </si>
  <si>
    <t>https://www.eia.gov/pressroom/presentations/howard_01232012.pdf</t>
  </si>
  <si>
    <t>https://www.eia.gov/pressroom/presentations/AEO2021_Release_Presentation.pdf</t>
  </si>
  <si>
    <t>https://www.eia.gov/pressroom/presentations/sieminski_05212013.pdf</t>
  </si>
  <si>
    <t>https://www.eia.gov/pressroom/presentations/sieminski_05112016.pdf</t>
  </si>
  <si>
    <t>https://www.eia.gov/conference/2017/pdf/presentations/blake_eskew.pdf</t>
  </si>
  <si>
    <t>https://www.eia.gov/conference/2018/pdf/presentations/john_kemp.pdf</t>
  </si>
  <si>
    <t>https://www.eia.gov/outlooks/aeo/workinggroup/transportation/pdf/AEO2022_Transportation_Working_Group_Presentation.pdf</t>
  </si>
  <si>
    <t>https://www.eia.gov/finance/markets/reports_presentations/2021/Nan_EIA21.pdf</t>
  </si>
  <si>
    <t>https://www.eia.gov/petroleum/workshop/ngl/pdf/presentation061313.pdf</t>
  </si>
  <si>
    <t>https://resourcehub.bakermckenzie.com/en/-/media/crossborder-listings-handbook/files/2022-update/2022-euronext-brussels---listing-process.pdf?sc_lang=en</t>
  </si>
  <si>
    <t>https://resourcehub.bakermckenzie.com/en/-/media/crossborder-listings-handbook/files/2022-update/2022-pse---listing-documentation-and-process.pdf</t>
  </si>
  <si>
    <t>https://resourcehub.bakermckenzie.com/en/-/media/crossborder-listings-handbook/files/2022-update/2022-pse---listing-process.pdf?sc_lang=pl-pl&amp;hash=4006A0FC202020B2C6A8789C68E33F93</t>
  </si>
  <si>
    <t>https://resourcehub.bakermckenzie.com/en/-/media/crossborder-listings-handbook/files/2020-update-8th-edition/tsxlisting-doc-and-proc.pdf</t>
  </si>
  <si>
    <t>https://resourcehub.bakermckenzie.com/en/-/media/crossborder-listings-handbook/files/2020-update-8th-edition/moscowlisting-process.pdf</t>
  </si>
  <si>
    <t>https://resourcehub.bakermckenzie.com/en/-/media/crossborder-listings-handbook/files/2020-update-8th-edition/moscowlisting-doc-and-proc_3.pdf</t>
  </si>
  <si>
    <t>https://resourcehub.bakermckenzie.com/en/-/media/crossborder-listings-handbook/files/2022-update/2022-pse---listing-documentation-and-process.pdf?sc_lang=en&amp;hash=5A8433CBAF0C6A48FBACD192E674B28A</t>
  </si>
  <si>
    <t>https://resourcehub.bakermckenzie.com/en/-/media/crossborder-listings-handbook/files/2024-update-10th-edition/south-korea-listing-process-timetable.pdf</t>
  </si>
  <si>
    <t>https://resourcehub.bakermckenzie.com/en/-/media/criminal-proceedings/files/case1979728_tdr-criminal-tool---map-responses.pdf?sc_lang=zh-tw&amp;hash=3DAB1BF80F457F856A54D719B4B3949D</t>
  </si>
  <si>
    <t>https://resourcehub.bakermckenzie.com/en/-/media/hydrogen/documents/ministry-of-coal-action-plan-for-2022-23.pdf?sc_lang=en</t>
  </si>
  <si>
    <t>https://www.olamgroup.com/content/dam/olamgroup/files/uploads/2011/12/gabon_palm-press_release_13nov2010.pdf</t>
  </si>
  <si>
    <t>https://www.olamgroup.com/content/dam/olamgroup/investor-relations/ir-library/sgx-filings/sgx-filings-pdfs/24apr2023-agm-responses-to-questions.pdf</t>
  </si>
  <si>
    <t>https://www.olamgroup.com/content/dam/olamgroup/files/uploads/2019/03/28Feb2019_NewsRelease_4QFY2018.pdf</t>
  </si>
  <si>
    <t>https://www.olamgroup.com/content/dam/olamgroup/files/uploads/2011/12/20070528_offer.pdf</t>
  </si>
  <si>
    <t>https://www.olamgroup.com/content/dam/olamgroup/files/uploads/2011/12/feb142011-1hfy11_ppt.pdf</t>
  </si>
  <si>
    <t>https://www.olamgroup.com/content/dam/olamgroup/investor-relations/ir-library/financial-results/financial-results-pdfs/14May2019-OLAM-SI-Transcript.pdf</t>
  </si>
  <si>
    <t>https://www.olamgroup.com/content/dam/olamgroup/investor-relations/quarterly-releases/14-nov-2018-q3-2018-news-release.pdf</t>
  </si>
  <si>
    <t>https://www.olamgroup.com/content/dam/olamgroup/files/uploads/2013/09/30Sep2013-InvestorDay_Grains.pdf</t>
  </si>
  <si>
    <t>https://www.olamgroup.com/content/dam/olamgroup/pdffiles/gri-reports/GRI-Report-Olam-International-2016.pdf</t>
  </si>
  <si>
    <t>https://www.olamgroup.com/content/dam/olamgroup/investor-relations/ir-library/financial-results/financial-results-pdfs/14Aug2019-Q2-2019-NewsRelease.pdf</t>
  </si>
  <si>
    <t>https://ec.europa.eu/info/funding-tenders/opportunities/docs/2021-2027/cerv/wp-call/2024/call-fiche_cerv-2024-citizens-rem_en.pdf</t>
  </si>
  <si>
    <t>https://health.ec.europa.eu/system/files/2022-03/vol4_annex21_en.pdf</t>
  </si>
  <si>
    <t>https://energy.ec.europa.eu/system/files/2021-10/quarterly_report_on_european_gas_markets_q2_2021_final.pdf</t>
  </si>
  <si>
    <t>https://joinup.ec.europa.eu/sites/default/files/document/2024-03/Munidigital-Start%20up.pdf</t>
  </si>
  <si>
    <t>https://climate.ec.europa.eu/system/files/2020-02/20200207_ghg_icf_en.pdf</t>
  </si>
  <si>
    <t>https://health.ec.europa.eu/system/files/2020-01/amr_2017_action-plan_0.pdf</t>
  </si>
  <si>
    <t>https://health.ec.europa.eu/system/files/2022-09/2022_covid-19_prep-autumn-winter_en.pdf</t>
  </si>
  <si>
    <t>https://finance.ec.europa.eu/system/files/2019-12/192020-sustainable-finance-teg-benchmarks-handbook_en_0.pdf</t>
  </si>
  <si>
    <t>https://ec.europa.eu/finance/docs/level-2-measures/C_2022_1931_4_EN_annexe_acte_autonome_cp_part1_v5.pdf</t>
  </si>
  <si>
    <t>https://e3p.jrc.ec.europa.eu/sites/default/files/documents/publications/jrc132576_jrc132576_jrc_2023_best_practice_guidelines_v14.1.0final_gt1.pdf</t>
  </si>
  <si>
    <t>https://www.eia.gov/finance/markets/reports_presentations/2021/Nesbitt_EIA21.pdf</t>
  </si>
  <si>
    <t>https://www.eia.gov/pressroom/presentations/mead_91417.pdf</t>
  </si>
  <si>
    <t>https://www.eia.gov/outlooks/ieo/pdf/IEO2020_IIF_Asia_presentation.pdf</t>
  </si>
  <si>
    <t>https://www.eia.gov/outlooks/aeo/workinggroup/buildings/pdf/presentation_072312.pdf</t>
  </si>
  <si>
    <t>https://www.eia.gov/outlooks/aeo/workinggroup/liquidfuels/pdf/lfm_presentation_7242013.pdf</t>
  </si>
  <si>
    <t>https://www.eia.gov/pressroom/presentations/howard_09192011.pdf</t>
  </si>
  <si>
    <t>https://www.eia.gov/pressroom/presentations/Capuano_02052018.pdf</t>
  </si>
  <si>
    <t>https://www.eia.gov/conference/2013/pdf/presentations/slaughter.pdf</t>
  </si>
  <si>
    <t>https://www.eia.gov/outlooks/documentation/workshops/pdf/aeo2013_gtl_assessment.pdf</t>
  </si>
  <si>
    <t>https://www.eia.gov/pressroom/presentations/sieminski_12162013.pdf</t>
  </si>
  <si>
    <t>https://resourcehub.bakermckenzie.com/en/-/media/crossborder-listings-handbook/files/2022-update/2022-pse---listing-documentation-and-process.pdf?sc_lang=pl-pl&amp;hash=3C707AD25F7AFFDF00601DD1F8B81E39</t>
  </si>
  <si>
    <t>https://resourcehub.bakermckenzie.com/en/-/media/criminal-proceedings/files/case1979728_tdr-criminal-tool---map-responses.pdf?sc_lang=de&amp;hash=1D52BB480AA214EB926A28E380984CEF</t>
  </si>
  <si>
    <t>https://resourcehub.bakermckenzie.com/en/-/media/crossborder-listings-handbook/files/2022-update/2022-euronext-amsterdam-listing-doc-and-proc_2.pdf?sc_lang=pl-pl&amp;hash=C79B7936EE06D295E17F07C24DCE1669</t>
  </si>
  <si>
    <t>https://resourcehub.bakermckenzie.com/en/-/media/criminal-proceedings/files/case1979728_tdr-criminal-tool---map-responses.pdf?sc_lang=fr-fr&amp;hash=B24E79431CB43EDB05264704B98E5A6E</t>
  </si>
  <si>
    <t>https://resourcehub.bakermckenzie.com/en/-/media/criminal-proceedings/files/case1979728_tdr-criminal-tool---map-responses.pdf?sc_lang=th-th&amp;hash=DD02DA720FBCD17E9E30540E1A450DD3</t>
  </si>
  <si>
    <t>https://resourcehub.bakermckenzie.com/en/-/media/crossborder-listings-handbook/files/2022-update/2022-egyptian-exchange---listing-documentation-and-process.pdf?sc_lang=pl-pl&amp;hash=B9D59738FF079F5B459FB4A469BECAFA</t>
  </si>
  <si>
    <t>https://resourcehub.bakermckenzie.com/en/-/media/criminal-proceedings/files/case1979728_tdr-criminal-tool---map-responses.pdf?sc_lang=it-it&amp;hash=7F39909E9427A56284CE7FEEFAAA31A0</t>
  </si>
  <si>
    <t>https://resourcehub.bakermckenzie.com/en/-/media/criminal-proceedings/files/case1979728_tdr-criminal-tool---map-responses.pdf?sc_lang=hu-hu&amp;hash=06E3281FFE46E0B69303125E83D9E779</t>
  </si>
  <si>
    <t>https://resourcehub.bakermckenzie.com/en/-/media/criminal-proceedings/files/case1979728_tdr-criminal-tool---map-responses.pdf?sc_lang=ja-jp&amp;hash=51DAB02359E5483F647BD36975D40845</t>
  </si>
  <si>
    <t>https://resourcehub.bakermckenzie.com/en/-/media/crossborder-listings-handbook/files/2024-update-10th-edition/south-korea-listing-documentation-and-process_1.pdf</t>
  </si>
  <si>
    <t>https://www.olamgroup.com/content/dam/olamgroup/files/uploads/2011/12/dec152010-tttimber_newsrelease1.pdf</t>
  </si>
  <si>
    <t>https://www.olamgroup.com/content/dam/olamgroup/files/uploads/2015/05/Q1_2015_PPT.pdf</t>
  </si>
  <si>
    <t>https://www.olamgroup.com/content/dam/olamgroup/files/uploads/2013/06/27June2013-InvestorDay2013_EdibleNuts.pdf</t>
  </si>
  <si>
    <t>https://www.olamgroup.com/content/dam/olamgroup/files/uploads/2014/03/14Nov2012-Q1FY2013_PPT.pdf</t>
  </si>
  <si>
    <t>https://www.olamgroup.com/content/dam/olamgroup/files/uploads/2016/05/ResultsTranscript_13May2016.pdf</t>
  </si>
  <si>
    <t>https://www.olamgroup.com/content/dam/olamgroup/files/uploads/2011/12/nzfsu2011_year_end_announcement.pdf</t>
  </si>
  <si>
    <t>https://www.olamgroup.com/content/dam/olamgroup/investor-relations/ir-library/financial-results/financial-results-pdfs/14May2019_NewsRelease_1QFY2019.pdf</t>
  </si>
  <si>
    <t>https://www.olamgroup.com/content/dam/olamgroup/files/uploads/2014/09/Download-Packaged-Foods-Presentation.pdf</t>
  </si>
  <si>
    <t>https://www.olamgroup.com/content/dam/olamgroup/files/uploads/2014/03/fin_present_1q2009.pdf</t>
  </si>
  <si>
    <t>https://www.olamgroup.com/content/dam/olamgroup/investor-relations/ir-library/agm/agm-pdfs/olam_minutes-of-agm_23-apr-2021.pdf</t>
  </si>
  <si>
    <t>https://economy-finance.ec.europa.eu/system/files/2023-06/ip233_en.pdf</t>
  </si>
  <si>
    <t>https://e3p.jrc.ec.europa.eu/sites/default/files/documents/publications/participant_guidelines_v3.0.0.pdf</t>
  </si>
  <si>
    <t>https://road-safety.transport.ec.europa.eu/system/files/2021-12/Reference%20metadata%20on%20methodology%20and%20quality%20for%20CARE.pdf</t>
  </si>
  <si>
    <t>https://energy.ec.europa.eu/system/files/2019-06/report-_battery_storage_to_drive_the_power_system_transition_0.pdf</t>
  </si>
  <si>
    <t>https://education.ec.europa.eu/sites/default/files/document-library-docs/pisa-2018-eu_1.pdf</t>
  </si>
  <si>
    <t>https://publications.jrc.ec.europa.eu/repository/bitstream/JRC116534/kjna29826enn.pdf</t>
  </si>
  <si>
    <t>https://joint-research-centre.ec.europa.eu/system/files/2020-05/jrc114409.pdf</t>
  </si>
  <si>
    <t>https://food.ec.europa.eu/system/files/2016-10/cs_fcm_plastic-guidance_201110_reg_en.pdf</t>
  </si>
  <si>
    <t>https://ec.europa.eu/isa2/sites/default/files/technology_readiness_revisited_-_icegov2020.pdf</t>
  </si>
  <si>
    <t>https://ec.europa.eu/commission/presscorner/api/files/attachment/876888/Factsheet_EU%20Action%20Plan%20for%20Grids.pdf.pdf</t>
  </si>
  <si>
    <t>https://www.eia.gov/conference/2013/pdf/presentations/kuuskraa.pdf</t>
  </si>
  <si>
    <t>https://www.eia.gov/conference/2018/pdf/presentations/lisa_cabral.pdf</t>
  </si>
  <si>
    <t>https://www.eia.gov/pressroom/presentations/howard_04162012.pdf</t>
  </si>
  <si>
    <t>https://www.eia.gov/conference/2011/pdf/presentations/Plotkin.pdf</t>
  </si>
  <si>
    <t>https://www.eia.gov/finance/markets/reports_presentations/2014BaumesterPresentation.pdf</t>
  </si>
  <si>
    <t>https://www.eia.gov/conference/2017/pdf/presentations/robin_bedellin.pdf</t>
  </si>
  <si>
    <t>https://www.eia.gov/international/content/analysis/countries_long/China/pdf/china-2023.pdf</t>
  </si>
  <si>
    <t>https://www.eia.gov/conference/2018/pdf/presentations/beth_garza.pdf</t>
  </si>
  <si>
    <t>https://www.eia.gov/outlooks/steo/special/pdf/mtbeban.pdf</t>
  </si>
  <si>
    <t>https://www.eia.gov/pressroom/presentations/sieminski_06282016.pdf</t>
  </si>
  <si>
    <t>https://resourcehub.bakermckenzie.com/en/-/media/criminal-proceedings/files/case1979728_tdr-criminal-tool---map-responses.pdf?sc_lang=cs-cz&amp;hash=42AD7097136416A12ED492E39F29894C</t>
  </si>
  <si>
    <t>https://resourcehub.bakermckenzie.com/en/-/media/crossborder-listings-handbook/files/2022-update/2022-luxembourg-stock-exchange---continuing-obligations.pdf?sc_lang=en</t>
  </si>
  <si>
    <t>https://resourcehub.bakermckenzie.com/en/-/media/crossborder-listings-handbook/files/2024-update-10th-edition/luxembourg---continuing-obligations.pdf?sc_lang=en&amp;hash=7C7A793ADE175A59690322015A50E868</t>
  </si>
  <si>
    <t>https://resourcehub.bakermckenzie.com/en/-/media/hydrogen/documents/ministry-of-coal-action-plan-for-2022-23.pdf?sc_lang=en&amp;hash=110B8F8F732FEACA22E1803537F27044</t>
  </si>
  <si>
    <t>https://resourcehub.bakermckenzie.com/en/-/media/global-employment-resource-suite/files/the-future-of-work-insights-from-the-2021-futureworks-conversation-series.pdf</t>
  </si>
  <si>
    <t>https://resourcehub.bakermckenzie.com/en/-/media/crossborder-listings-handbook/files/2024-update-10th-edition/luxembourg---continuing-obligations.pdf</t>
  </si>
  <si>
    <t>https://www.olamgroup.com/content/dam/olamgroup/investor-relations/ir-library/financial-results/financial-results-pdfs/2023/h1-2023-results/11aug2023_h1_2023_results_news_release.pdf</t>
  </si>
  <si>
    <t>https://www.olamgroup.com/content/dam/olamgroup/files/uploads/2014/03/fin_state_1q2010.pdf</t>
  </si>
  <si>
    <t>https://www.olamgroup.com/content/dam/olamgroup/files/uploads/2012/03/29Feb2012-Financial_statements-FYE_Dec2011.pdf</t>
  </si>
  <si>
    <t>https://www.olamgroup.com/content/dam/olamgroup/files/uploads/2014/03/fin_state_2q2010.pdf</t>
  </si>
  <si>
    <t>https://www.olamgroup.com/content/dam/olamgroup/files/uploads/2011/12/1stqtrfy2006resultsamend-powerpoint.pdf</t>
  </si>
  <si>
    <t>https://www.olamgroup.com/content/dam/olamgroup/files/uploads/2014/03/fin_state_3q2010.pdf</t>
  </si>
  <si>
    <t>https://www.olamgroup.com/content/dam/olamgroup/files/uploads/2011/12/20081114_financials.pdf</t>
  </si>
  <si>
    <t>https://www.olamgroup.com/content/dam/olamgroup/investor-relations/ir-library/financial-results/financial-results-pdfs/13Nov2019-Q3-webcast-Transcript.pdf</t>
  </si>
  <si>
    <t>https://www.olamgroup.com/content/dam/olamgroup/files/uploads/2011/12/20091112_announcement2.pdf</t>
  </si>
  <si>
    <t>https://www.olamgroup.com/content/dam/olamgroup/files/uploads/2015/08/OIL_12M_FY2015_MASNET.pdf</t>
  </si>
  <si>
    <t>https://health.ec.europa.eu/system/files/2020-09/md_mdcg_2020_7_guidance_pmcf_plan_template_en_0.pdf</t>
  </si>
  <si>
    <t>https://eu-cap-network.ec.europa.eu/sites/default/files/2024-03/3rd-nn-meeting-presentation-fieldtrip-1.pdf</t>
  </si>
  <si>
    <t>https://ec.europa.eu/finance/docs/level-2-measures/C_2022_1931_2_EN_annexe_acte_autonome_cp_part1_v5.pdf</t>
  </si>
  <si>
    <t>https://ec.europa.eu/assets/move-ener/udb/Training%20Material/Union%20Database%20for%20Biofuels_EO.pdf</t>
  </si>
  <si>
    <t>https://aquaknow.jrc.ec.europa.eu/sites/default/files/Annex%20127_UNIBEN_Nigeria_Developed%20Course_Borehole%20Construction%20and%20Maintenance.pdf</t>
  </si>
  <si>
    <t>https://ec.europa.eu/docsroom/documents/17522/attachments/1/translations/en/renditions/native</t>
  </si>
  <si>
    <t>https://health.ec.europa.eu/system/files/2020-09/ivd_manufacturers_factsheet_en_0.pdf</t>
  </si>
  <si>
    <t>https://health.ec.europa.eu/system/files/2022-02/eu_cancer-plan_en_0.pdf</t>
  </si>
  <si>
    <t>https://health.ec.europa.eu/system/files/2021-12/2021_chp_poland_english.pdf</t>
  </si>
  <si>
    <t>https://health.ec.europa.eu/system/files/2020-03/importation_medicinalproducts_draftannex21_en_0.pdf</t>
  </si>
  <si>
    <t>https://www.eia.gov/finance/markets/reports_presentations/2017/beckmann.pdf</t>
  </si>
  <si>
    <t>https://www.eia.gov/pressroom/presentations/sieminski_10172014.pdf</t>
  </si>
  <si>
    <t>https://www.eia.gov/pressroom/presentations/capuano_09242019.pdf</t>
  </si>
  <si>
    <t>https://www.eia.gov/outlooks/aeo/electricity_generation/pdf/LCOE_methodology.pdf</t>
  </si>
  <si>
    <t>https://www.eia.gov/conference/2017/pdf/presentations/jeremy_boak.pdf</t>
  </si>
  <si>
    <t>https://www.eia.gov/petroleum/workshop/crude_production/pdf/EIA_near-term_oil_production_2017_11_16_FINAL.pdf</t>
  </si>
  <si>
    <t>https://www.eia.gov/pressroom/presentations/sieminski_04142015.pdf</t>
  </si>
  <si>
    <t>https://www.eia.gov/finance/markets/reports_presentations/Presentation-Boom%20and%20Bust%20in%20Oil%20Prices.pdf</t>
  </si>
  <si>
    <t>https://www.eia.gov/consumption/residential/webinar_slides/highlights_from_the_2015_RECS.pdf</t>
  </si>
  <si>
    <t>https://www.eia.gov/uranium/marketing/pdf/2022%20UMAR.pdf</t>
  </si>
  <si>
    <t>https://www.olamgroup.com/content/dam/olamgroup/files/uploads/2011/12/nzfsu-year_end_report.pdf</t>
  </si>
  <si>
    <t>https://www.olamgroup.com/content/dam/olamgroup/files/uploads/2014/02/3.-Olam-AR-2015-Corporate-Governance.pdf</t>
  </si>
  <si>
    <t>https://www.olamgroup.com/content/dam/olamgroup/files/uploads/2011/12/20100211_announcement2.pdf</t>
  </si>
  <si>
    <t>https://www.olamgroup.com/content/dam/olamgroup/files/uploads/2014/12/Press-Release-16-December-2014.pdf</t>
  </si>
  <si>
    <t>https://www.olamgroup.com/content/dam/olamgroup/files/uploads/2011/12/20100513_results2.pdf</t>
  </si>
  <si>
    <t>https://www.olamgroup.com/content/dam/olamgroup/files/uploads/2014/03/fin_present_2q2006.pdf</t>
  </si>
  <si>
    <t>https://www.olamgroup.com/content/dam/olamgroup/files/uploads/2014/03/fin_present_3q2009.pdf</t>
  </si>
  <si>
    <t>https://www.olamgroup.com/content/dam/olamgroup/files/uploads/2013/11/14-Nov-2013-Q1-FY2014-PPT-Final.pdf</t>
  </si>
  <si>
    <t>https://www.olamgroup.com/content/dam/olamgroup/files/uploads/2013/08/14Feb2014-Q2FY2014_PPT.pdf</t>
  </si>
  <si>
    <t>https://www.olamgroup.com/content/dam/olamgroup/files/uploads/2011/12/gabon_urea_fertiliser-pressrelease_13nov2010_f.pdf</t>
  </si>
  <si>
    <t>https://health.ec.europa.eu/document/download/22d03c04-8512-4336-89dd-556771fca388_en</t>
  </si>
  <si>
    <t>https://ec.europa.eu/eurostat/documents/64157/4374310/22-Use-of-pre-existing-survey-questions-implications-for-data-quality-2006.pdf/e953a39e-50be-40b3-910f-6c0d83f55ed4</t>
  </si>
  <si>
    <t>https://publications.jrc.ec.europa.eu/repository/bitstream/JRC118822/jrc118822-online.pdf</t>
  </si>
  <si>
    <t>https://health.ec.europa.eu/system/files/2023-09/md_new-reg_annex-xvi_q-n-a_transition-prov.pdf</t>
  </si>
  <si>
    <t>https://joinup.ec.europa.eu/sites/default/files/document/2024-03/Norbloc-Start%20up.pdf</t>
  </si>
  <si>
    <t>https://publications.jrc.ec.europa.eu/repository/bitstream/JRC123925/batteries_potential_criteria_final_external_corrected_published_1.pdf</t>
  </si>
  <si>
    <t>https://edo.jrc.ec.europa.eu/documents/news/GDO-EDODroughtNews202306_Europe.pdf</t>
  </si>
  <si>
    <t>https://joinup.ec.europa.eu/sites/default/files/document/2024-03/Inteligg-Start%20up.pdf</t>
  </si>
  <si>
    <t>https://health.ec.europa.eu/system/files/2020-09/md_mdcg_2019_11_guidance_qualification_classification_software_en_0.pdf</t>
  </si>
  <si>
    <t>https://ec.europa.eu/info/funding-tenders/opportunities/docs/2021-2027/horizon/wp-call/2023-2024/wp-4-health_horizon-2023-2024_en.pdf</t>
  </si>
  <si>
    <t>https://www.eia.gov/international/content/analysis/countries_long/Kuwait/kuwait.pdf</t>
  </si>
  <si>
    <t>https://www.eia.gov/conference/ngl_virtual/eia-ngl_workshop-anne-keller.pdf</t>
  </si>
  <si>
    <t>https://www.eia.gov/pressroom/presentations/newell_06212011.pdf</t>
  </si>
  <si>
    <t>https://www.eia.gov/outlooks/aeo/pdf/electricity_generation.pdf</t>
  </si>
  <si>
    <t>https://www.eia.gov/outlooks/aeo/electricity_generation/pdf/AEO2023_LCOE_report.pdf</t>
  </si>
  <si>
    <t>https://www.eia.gov/finance/markets/reports_presentations/2016AyhanKose.pdf</t>
  </si>
  <si>
    <t>https://www.eia.gov/finance/markets/reports_presentations/2022/Ellwanger_EIA2022_slides.pdf</t>
  </si>
  <si>
    <t>https://www.eia.gov/naturalgas/workshop/pdf/Session1_Jensen.pdf</t>
  </si>
  <si>
    <t>https://www.olamgroup.com/content/dam/olamgroup/investor-relations/ir-library/sgx-filings/sgx-filings-pdfs/28apr2023-ogl-minutes-of-egm.pdf</t>
  </si>
  <si>
    <t>https://www.olamgroup.com/content/dam/olamgroup/files/uploads/2011/12/q4fy10_financials_-_final.pdf</t>
  </si>
  <si>
    <t>https://www.olamgroup.com/content/dam/olamgroup/files/uploads/2017/03/28Feb2017_ResultsBriefing_4QFY2016-1stMar.pdf</t>
  </si>
  <si>
    <t>https://www.olamgroup.com/content/dam/olamgroup/files/uploads/2015/02/13Feb2015-Q2FY2015-PPT.pdf</t>
  </si>
  <si>
    <t>https://www.olamgroup.com/content/dam/olamgroup/files/uploads/2018/02/27Feb2018-ResultsBriefing_4QFY2017.pdf</t>
  </si>
  <si>
    <t>https://www.olamgroup.com/content/dam/olamgroup/files/uploads/2011/12/20061114_results.pdf</t>
  </si>
  <si>
    <t>https://www.olamgroup.com/content/dam/olamgroup/files/uploads/2014/02/Feb2014H1FY2014_MASNET.pdf</t>
  </si>
  <si>
    <t>https://www.olamgroup.com/content/dam/olamgroup/investor-relations/ir-library/financial-results/financial-results-pdfs/13Nov2019-Q3-2019-Press-Release.pdf</t>
  </si>
  <si>
    <t>https://www.olamgroup.com/content/dam/olamgroup/files/uploads/2016/05/13May2016_Q1_2016_PPT.pdf</t>
  </si>
  <si>
    <t>https://www.olamgroup.com/content/dam/olamgroup/files/uploads/2017/08/14Aug2017_ResultsBriefing_2QFY2017.pdf</t>
  </si>
  <si>
    <t>https://ec.europa.eu/info/funding-tenders/opportunities/docs/2021-2027/horizon/other/events/20221020/LS_Webinar_20-10-2022.pdf</t>
  </si>
  <si>
    <t>https://publications.jrc.ec.europa.eu/repository/bitstream/JRC125716/jrc125716_electronic_monitoring_and_surveillance_in_the_workplace_final.pdf</t>
  </si>
  <si>
    <t>https://food.ec.europa.eu/system/files/2016-10/pesticides_aas_guidance_taxonomic_level_dir91414.pdf</t>
  </si>
  <si>
    <t>https://eplca.jrc.ec.europa.eu/uploads/ILCD-Recommendation-of-methods-for-LCIA-def.pdf</t>
  </si>
  <si>
    <t>https://ec.europa.eu/dgs/secretariat_general/relations/relations_other/npo/docs/united_kingdom/2007/com20070447/com20070447_lords_opinion_en.pdf</t>
  </si>
  <si>
    <t>https://food.ec.europa.eu/system/files/2021-10/pesticides_ppp_app-proc_guide_fate_metabolites-groundwtr-rev11.pdf</t>
  </si>
  <si>
    <t>https://health.ec.europa.eu/document/download/f0a6f27f-0cd2-4140-b392-124f16e357cd_en?filename=ev_20151029_co06_en.pdf&amp;prefLang=lt</t>
  </si>
  <si>
    <t>https://ec.europa.eu/finance/docs/level-2-measures/C_2022_1931_1_EN_ACT_part1_v6%20(1).pdf</t>
  </si>
  <si>
    <t>https://publications.jrc.ec.europa.eu/repository/bitstream/JRC128415/JRC128415_01.pdf</t>
  </si>
  <si>
    <t>https://energy.ec.europa.eu/system/files/2023-12/New_Quarterly_Report_on_European_Electricity_markets_Q2_2023.pdf</t>
  </si>
  <si>
    <t>https://www.eia.gov/pressroom/presentations/capuano_07242018.pdf</t>
  </si>
  <si>
    <t>https://www.eia.gov/uranium/production/annual/pdf/dupr2022.pdf</t>
  </si>
  <si>
    <t>https://www.eia.gov/outlooks/aeo/workinggroup/transportation/pdf/presentation_101512.pdf</t>
  </si>
  <si>
    <t>https://www.eia.gov/international/content/analysis/countries_long/Canada/Canada%20CAXS%202022.pdf</t>
  </si>
  <si>
    <t>https://www.eia.gov/pressroom/presentations/sieminski_09282016.pdf</t>
  </si>
  <si>
    <t>https://www.eia.gov/analysis/studies/powerplants/capitalcost/pdf/Capital_Cost_Study_Discussion_Slides.pdf</t>
  </si>
  <si>
    <t>https://www.eia.gov/petroleum/workshop/crude_production/pdf/Agenda_Bios.pdf</t>
  </si>
  <si>
    <t>https://www.eia.gov/international/content/analysis/countries_long/Venezuela/venezuela_exe.pdf</t>
  </si>
  <si>
    <t>https://www.eia.gov/outlooks/aeo/pdf/AEO2022_Narrative.pdf</t>
  </si>
  <si>
    <t>https://www.olamgroup.com/content/dam/olamgroup/files/uploads/2014/03/fin_present_2q2005.pdf</t>
  </si>
  <si>
    <t>https://www.olamgroup.com/content/dam/olamgroup/files/uploads/2017/11/15Nov2017_ResultsBriefing_3QFY2017.pdf</t>
  </si>
  <si>
    <t>https://www.olamgroup.com/content/dam/olamgroup/files/uploads/2018/05/14May2018_ResultsBriefing_1QFY2018.pdf</t>
  </si>
  <si>
    <t>https://www.olamgroup.com/content/dam/olamgroup/files/uploads/2016/11/14Nov2016_ResultsBriefing_3QFY2016.pdf</t>
  </si>
  <si>
    <t>https://www.olamgroup.com/content/dam/olamgroup/investor-relations/ir-library/sgx-filings/sgx-filings-pdfs/23apr2021-olam-26th-AGM-responses-to-questions-updated.pdf</t>
  </si>
  <si>
    <t>https://www.olamgroup.com/content/dam/olamgroup/files/uploads/2014/08/Financial-Statements-29-August-2014.pdf</t>
  </si>
  <si>
    <t>https://www.olamgroup.com/content/dam/olamgroup/files/uploads/2011/12/may122011-9m-3qfy11_resultsbriefing.pdf</t>
  </si>
  <si>
    <t>https://www.olamgroup.com/content/dam/olamgroup/files/uploads/2011/12/gabon_palm-press_release_13nov2010.f.pdf</t>
  </si>
  <si>
    <t>https://www.olamgroup.com/content/dam/olamgroup/files/uploads/2014/03/3rd-Quarter-FY2012-Results.pdf</t>
  </si>
  <si>
    <t>https://publications.jrc.ec.europa.eu/repository/bitstream/JRC51601/guidelines%20test%20conditions_final_ed2009.pdf</t>
  </si>
  <si>
    <t>https://ec.europa.eu/commission/presscorner/api/files/attachment/875428/Factsheet%20Economic%20Security%20Strategy_EN.pdf.pdf</t>
  </si>
  <si>
    <t>https://ec.europa.eu/futurium/en/system/files/ged/ai_hleg_definition_of_ai_18_december_1.pdf</t>
  </si>
  <si>
    <t>https://ec.europa.eu/commission/presscorner/api/files/document/print/en/ip_20_1073/IP_20_1073_EN.pdf</t>
  </si>
  <si>
    <t>https://cinea.ec.europa.eu/system/files/2021-07/Model%20Grant%20Agreement%20-%20Annex%20X%20Financial%20and%20administrative%20guidelines_2021_07.pdf</t>
  </si>
  <si>
    <t>https://education.ec.europa.eu/sites/default/files/2022-02/input-paper-whole-school-approach-sustainability.pdf</t>
  </si>
  <si>
    <t>https://health.ec.europa.eu/system/files/2019-02/2018_annex2_en_0.pdf</t>
  </si>
  <si>
    <t>https://publications.jrc.ec.europa.eu/repository/bitstream/JRC107813/pvgis_leaflet.pdf</t>
  </si>
  <si>
    <t>https://ec.europa.eu/research/participants/data/ref/h2020/grants_manual/hi/oa_pilot/h2020-hi-oa-pilot-guide_en.pdf</t>
  </si>
  <si>
    <t>https://taxation-customs.ec.europa.eu/system/files/2023-12/Default%20values%20transitional%20period.pdf</t>
  </si>
  <si>
    <t>https://www.eia.gov/analysis/studies/demand/economicbehavior/pdf/behavioraleconomics.pdf</t>
  </si>
  <si>
    <t>https://www.eia.gov/outlooks/aeo/workinggroup/coal/pdf/AEO2021_First_Coal_Working_Group_summary.pdf</t>
  </si>
  <si>
    <t>https://www.eia.gov/outlooks/aeo/pdf/AEO2020%20Buildings.pdf</t>
  </si>
  <si>
    <t>https://www.eia.gov/outlooks/aeo/workinggroup/electricity/pdf/AEO2022_Second_Electricity_Working_Group.pdf</t>
  </si>
  <si>
    <t>https://www.eia.gov/pressroom/presentations/2023-06-14_IEW_DeCarolis.pdf</t>
  </si>
  <si>
    <t>https://www.eia.gov/outlooks/studies/imo/pdf/IMO.pdf</t>
  </si>
  <si>
    <t>https://www.eia.gov/pressroom/presentations/sieminski_07252013.pdf</t>
  </si>
  <si>
    <t>https://www.olamgroup.com/content/dam/olamgroup/files/uploads/2011/12/20081211_bonds.pdf</t>
  </si>
  <si>
    <t>https://www.olamgroup.com/content/dam/olamgroup/files/uploads/2017/05/15May2017-Briefing_ResultsQ12017.pdf</t>
  </si>
  <si>
    <t>https://www.olamgroup.com/content/dam/olamgroup/files/uploads/2011/12/20100211_announcement21.pdf</t>
  </si>
  <si>
    <t>https://www.olamgroup.com/content/dam/olamgroup/files/uploads/2014/11/14Nov2014-Q1FY2015-FS.pdf</t>
  </si>
  <si>
    <t>https://www.olamgroup.com/content/dam/olamgroup/files/uploads/2014/09/29August2014-Q4_FY2014_FinancialStatements.pdf</t>
  </si>
  <si>
    <t>https://www.olamgroup.com/content/dam/olamgroup/files/uploads/2014/03/fin_state_4q2010.pdf</t>
  </si>
  <si>
    <t>https://www.olamgroup.com/content/dam/olamgroup/files/uploads/2011/12/apr112011-tclinvm_gabonureaproject.pdf</t>
  </si>
  <si>
    <t>https://www.olamgroup.com/content/dam/olamgroup/files/uploads/2013/08/14Feb2014-H1FY2014_FS.pdf</t>
  </si>
  <si>
    <t>https://www.olamgroup.com/content/dam/olamgroup/files/uploads/2014/05/15May2014-9MFY2014-FinancialStatements.pdf</t>
  </si>
  <si>
    <t>https://www.olamgroup.com/content/dam/olamgroup/files/uploads/2017/08/14Aug2017_NewsRelease_2QFY2017.pdf</t>
  </si>
  <si>
    <t>https://eplca.jrc.ec.europa.eu/permalink/Guide_EF_DATA.pdf</t>
  </si>
  <si>
    <t>https://publications.jrc.ec.europa.eu/repository/bitstream/JRC123249/final_report_pdf.pdf</t>
  </si>
  <si>
    <t>https://rea.ec.europa.eu/system/files/2021-06/Guide%20for%20applicants%20-%20MSCA%20PF%202021.pdf</t>
  </si>
  <si>
    <t>https://publications.jrc.ec.europa.eu/repository/bitstream/JRC135067/JRC135067_01.pdf</t>
  </si>
  <si>
    <t>https://publications.jrc.ec.europa.eu/repository/bitstream/JRC113226/jrc113226_jrcb4_the_impact_of_artificial_intelligence_on_learning_final_2.pdf</t>
  </si>
  <si>
    <t>https://energy.ec.europa.eu/system/files/2020-06/ro_final_necp_main_en_0.pdf</t>
  </si>
  <si>
    <t>https://ec.europa.eu/research/participants/data/ref/fp7/89888/ethics-for-researchers_en.pdf</t>
  </si>
  <si>
    <t>https://publications.jrc.ec.europa.eu/repository/bitstream/JRC64903/lbna24815enn.pdf</t>
  </si>
  <si>
    <t>https://ec.europa.eu/docsroom/documents/38564/attachments/1/translations/en/renditions/native</t>
  </si>
  <si>
    <t>https://eplca.jrc.ec.europa.eu/uploads/EF_categories_description.pdf</t>
  </si>
  <si>
    <t>https://www.eia.gov/outlooks/aeo/pdf/04%20AEO2021%20Electricity.pdf</t>
  </si>
  <si>
    <t>https://www.eia.gov/outlooks/aeo/pdf/AEO2022_ChartLibrary_OverviewandDrivers.pdf</t>
  </si>
  <si>
    <t>https://www.eia.gov/workingpapers/pdf/flightpaths_biojetffuel.pdf</t>
  </si>
  <si>
    <t>https://www.eia.gov/petroleum/heatingoilpropane/workshop/2016/pdf/2016_shopp_workshop_caldarera.pdf</t>
  </si>
  <si>
    <t>https://www.eia.gov/outlooks/steo/pdf/steo_full.pdf</t>
  </si>
  <si>
    <t>https://www.eia.gov/outlooks/aeo/pdf/AEO2025%20Fact%20Sheet%20HMM.pdf</t>
  </si>
  <si>
    <t>https://www.eia.gov/analysis/studies/transportation/marinefuel/pdf/marine_fuel.pdf</t>
  </si>
  <si>
    <t>https://www.eia.gov/outlooks/ieo/pdf/ieo2019.pdf</t>
  </si>
  <si>
    <t>https://www.eia.gov/international/content/analysis/countries_long/Japan/japan.pdf</t>
  </si>
  <si>
    <t>https://www.eia.gov/international/content/analysis/countries_long/Qatar/qatar.pdf</t>
  </si>
  <si>
    <t>https://www.olamgroup.com/content/dam/olamgroup/investor-relations/ir-library/agm-egm/2023/agm-apr-2023/minutes-of-second-agm.pdf</t>
  </si>
  <si>
    <t>https://publications.jrc.ec.europa.eu/repository/bitstream/JRC132067/JRC132067_01.pdf</t>
  </si>
  <si>
    <t>https://health.ec.europa.eu/system/files/2022-05/mdcg_2022-9_en.pdf</t>
  </si>
  <si>
    <t>https://finance.ec.europa.eu/system/files/2023-06/european-financial-stability-and-integration-review-2023_en_0.pdf</t>
  </si>
  <si>
    <t>https://ec.europa.eu/eurostat/documents/portlet_file_entry/2995521/2-19052020-BP-EN.pdf/bb14f7f9-fc26-8aa1-60d4-7c2b509dda8e</t>
  </si>
  <si>
    <t>https://research-and-innovation.ec.europa.eu/system/files/2023-04/ec_rtd_research-competence-presentation.pdf</t>
  </si>
  <si>
    <t>https://publications.jrc.ec.europa.eu/repository/bitstream/JRC130683/2022.5468_kjna31282enn.pdf</t>
  </si>
  <si>
    <t>https://ec.europa.eu/info/funding-tenders/opportunities/docs/2021-2027/experts/standard-briefing-slides-for-experts_he_en.pdf</t>
  </si>
  <si>
    <t>https://publications.jrc.ec.europa.eu/repository/bitstream/JRC122565/jrc122565_ltwe_harmonisation_online_identifier_4.pdf</t>
  </si>
  <si>
    <t>https://health.ec.europa.eu/system/files/2023-01/md_mdr-idvr_designation-codes_en.pdf</t>
  </si>
  <si>
    <t>https://joint-research-centre.ec.europa.eu/system/files/2021-06/jrc124206_assessment_of_hydrogen_delivery_options.pdf</t>
  </si>
  <si>
    <t>https://www.eia.gov/outlooks/aeo/pdf/aeo2020.pdf</t>
  </si>
  <si>
    <t>https://www.eia.gov/analysis/requests/subsidy/pdf/subsidy.pdf</t>
  </si>
  <si>
    <t>https://www.eia.gov/pressroom/presentations/howard_08012013.pdf</t>
  </si>
  <si>
    <t>https://www.eia.gov/pressroom/events/pdf/Propane_01102018.pdf</t>
  </si>
  <si>
    <t>https://www.eia.gov/consumption/residential/status/pdf/RECS%202020%20Webinar.pdf</t>
  </si>
  <si>
    <t>https://www.eia.gov/international/content/analysis/countries_long/India/india.pdf</t>
  </si>
  <si>
    <t>https://www.eia.gov/outlooks/steo/special/pdf/elasticities.pdf</t>
  </si>
  <si>
    <t>https://www.eia.gov/workingpapers/pdf/drilling_efficiency.pdf</t>
  </si>
  <si>
    <t>https://www.eia.gov/finance/review/pdf/3Q2023%20Financial%20Review.pdf</t>
  </si>
  <si>
    <t>https://www.eia.gov/outlooks/documentation/workshops/pdf/day_3_3_reed_emerson__eia%20ghsp%20workshop%20april%2010%202014%20esai%20energy%20-%20copy.pdf</t>
  </si>
  <si>
    <t>https://www.eia.gov/outlooks/documentation/workshops/pdf/oil_gasinvestment.pdf</t>
  </si>
  <si>
    <t>https://www.eia.gov/petroleum/production/pdf/table1.pdf</t>
  </si>
  <si>
    <t>https://www.eia.gov/outlooks/aeo/supplement/renewable/pdf/projections.pdf</t>
  </si>
  <si>
    <t>https://www.eia.gov/outlooks/ieo/workshops/climate/pdf/CMICPW_SessionB_2_Morris.pdf</t>
  </si>
  <si>
    <t>https://www.eia.gov/totalenergy/data/annual/pdf/sec17.pdf</t>
  </si>
  <si>
    <t>https://www.eia.gov/workingpapers/pdf/oil_exchangerates_61317.pdf</t>
  </si>
  <si>
    <t>https://www.eia.gov/about/eiawritingstyleguide.pdf</t>
  </si>
  <si>
    <t>https://taxation-customs.ec.europa.eu/system/files/2016-09/risk_management_guide_for_tax_administrations_en.pdf</t>
  </si>
  <si>
    <t>https://rea.ec.europa.eu/system/files/2021-10/MSCA%20SE%202021%20-%20Guide%20for%20applicants_0.pdf</t>
  </si>
  <si>
    <t>https://clean-energy-islands.ec.europa.eu/sites/default/files/inline-files/EUSEW2020_17Jun_finalpresentation.pdf</t>
  </si>
  <si>
    <t>https://ec.europa.eu/research/participants/data/ref/h2020/wp/2014_2015/annexes/h2020-wp1415-annex-g-trl_en.pdf</t>
  </si>
  <si>
    <t>https://health.ec.europa.eu/system/files/2016-11/2009_06_annex13_0.pdf</t>
  </si>
  <si>
    <t>https://transport.ec.europa.eu/document/download/3fe975f0-54ca-4c0c-bf38-0129f3751772_en?filename=ENRRB%20Meeting%2021%20-%20minutes%20-%2015%2012%202021.pdf</t>
  </si>
  <si>
    <t>https://publications.jrc.ec.europa.eu/repository/bitstream/JRC117909/malireport_fns_eud_jrc_18102019.pdf</t>
  </si>
  <si>
    <t>https://climate.ec.europa.eu/system/files/2019-02/p4_gd1_general_guidance_en.pdf</t>
  </si>
  <si>
    <t>https://joint-research-centre.ec.europa.eu/system/files/2019-07/3_1benjamin_hubel_presentation.pdf</t>
  </si>
  <si>
    <t>https://taxation-customs.ec.europa.eu/system/files/2016-09/import_faq_en.pdf</t>
  </si>
  <si>
    <t>https://cdn2.assets-servd.host/neocon-com/production/resources/press-releases/NeoCon-2023-Programming-Release.pdf</t>
  </si>
  <si>
    <t>https://cdn2.assets-servd.host/gtbank-plc/production/financial-information/GTCO-Plc-Abridged-Financials-2022-Full-Year-Audited-Financial-Report.pdf</t>
  </si>
  <si>
    <t>https://cdn2.assets-servd.host/shareaction-api/production/resources/reports/Investor-Statement-Nestle-19th-April-2023.pdf</t>
  </si>
  <si>
    <t>https://cdn2.assets-servd.host/gtbank-plc/production/financial-information/2020-Full-Year-InvestorsAnalysts-Presentation.pdf</t>
  </si>
  <si>
    <t>https://cdn2.assets-servd.host/gtbank-plc/production/financial-information/December-2010-Results-Investor-Presentation.pdf</t>
  </si>
  <si>
    <t>https://www.eia.gov/international/content/analysis/countries_long/Syria/syria.pdf</t>
  </si>
  <si>
    <t>https://www.eia.gov/outlooks/steo/special/supplements/2022/2022_sp_03.pdf</t>
  </si>
  <si>
    <t>https://www.eia.gov/outlooks/aeo/workinggroup/nuclear/pdf/license_renewal2017.pdf</t>
  </si>
  <si>
    <t>https://www.eia.gov/renewable/afv/downloads/Defs%20Sources%20Notes%202019.pdf</t>
  </si>
  <si>
    <t>https://www.eia.gov/outlooks/steo/special/EIA_WFO_Webinar_10132022.pdf</t>
  </si>
  <si>
    <t>https://www.eia.gov/analysis/studies/residential/pdf/appendix-b.pdf</t>
  </si>
  <si>
    <t>https://www.eia.gov/outlooks/ieo/pdf/IEO2019_IIFupstream_a.pdf</t>
  </si>
  <si>
    <t>https://www.eia.gov/analysis/studies/buildings/equipcosts/pdf/appendix-a.pdf</t>
  </si>
  <si>
    <t>https://www.eia.gov/international/content/analysis/special_topics/World_Oil_Transit_Chokepoints/wotc.pdf</t>
  </si>
  <si>
    <t>https://energy-communities-repository.ec.europa.eu/system/files/2023-11/231123_ECR_Barriers-and-drivers_presentation.pdf</t>
  </si>
  <si>
    <t>https://ecis.jrc.ec.europa.eu/pdf/Colorectal_cancer_factsheet-Mar_2021.pdf</t>
  </si>
  <si>
    <t>https://ec.europa.eu/info/funding-tenders/opportunities/docs/2021-2027/horizon/wp-call/2021-2022/wp-13-general-annexes_horizon-2021-2022_en.pdf</t>
  </si>
  <si>
    <t>https://publications.jrc.ec.europa.eu/repository/bitstream/JRC118841/handbook_of_sustainable_urban_development_strategies__pdf_2.pdf</t>
  </si>
  <si>
    <t>https://health.ec.europa.eu/system/files/2022-05/mdcg_2022-6.pdf</t>
  </si>
  <si>
    <t>https://ec.europa.eu/info/funding-tenders/opportunities/docs/2021-2027/digital/guidance/list-3rd-country-participation_digital_en.pdf</t>
  </si>
  <si>
    <t>https://esdac.jrc.ec.europa.eu/Projects/EuFunded/Land_Soil_Desertification_Community_2013/Project_Presentations/COMET-LA%20PRESENTATION%20def.pdf</t>
  </si>
  <si>
    <t>https://rea.ec.europa.eu/system/files/2021-06/DN%202021%20-%20Guide%20for%20Applicants.pdf</t>
  </si>
  <si>
    <t>https://ec.europa.eu/commission/presscorner/api/files/attachment/875613/EU-US%20Data%20Privacy%20Framework.pdf.pdf</t>
  </si>
  <si>
    <t>https://publications.jrc.ec.europa.eu/repository/bitstream/JRC85326/wtt_report_v4a_april2014_pubsy.pdf</t>
  </si>
  <si>
    <t>https://cdn2.assets-servd.host/aggressive-shelduck/production/Documents/Guidance/effa-guidance-document-attachment-x-on-flavourings-with-modifying-properties-fmps.pdf</t>
  </si>
  <si>
    <t>https://cdn2.assets-servd.host/gtbank-plc/production/financial-information/FY2018_Presentation_3.pdf</t>
  </si>
  <si>
    <t>https://cdn2.assets-servd.host/nfp-voedselpartn/production/CARE_Presentation_for_FNS_REPRO_Learning_Event.pdf</t>
  </si>
  <si>
    <t>https://cdn2.assets-servd.host/gtbank-plc/production/financial-information/December-2011-Investor-Presentation-GAAP.pdf</t>
  </si>
  <si>
    <t>https://cdn2.assets-servd.host/gtbank-plc/production/financial-information/December-2019-Investor-Presentation.pdf</t>
  </si>
  <si>
    <t>https://cdn2.assets-servd.host/bio-medical/production/images/NovaBoneTechSheetWEB.pdf</t>
  </si>
  <si>
    <t>https://cdn2.assets-servd.host/material-civet/production/images/AT-WEBINAR-PRESENTER-PRESENTATION_TrailsAreRuralEconomicDrivers_02-22-24.pdf?dm=1708546434</t>
  </si>
  <si>
    <t>https://cdn2.assets-servd.host/hazen-sawyer/production/news/2023-south-carolina-environmental-conference-presentations/2023-SCEC-Conference-Flyer.pdf</t>
  </si>
  <si>
    <t>https://cdn2.assets-servd.host/dazzling-seal/production/documents/Canvas-Parents-Presentation.pdf</t>
  </si>
  <si>
    <t>https://cdn2.assets-servd.host/hazen-sawyer/production/news/2022-va-waterjam-conference-presentations/2022-WaterJam.pdf</t>
  </si>
  <si>
    <t>https://www.eia.gov/analysis/studies/buildings/equipcosts/pdf/appendix-d.pdf</t>
  </si>
  <si>
    <t>https://www.eia.gov/outlooks/ieo/pdf/buildings.pdf</t>
  </si>
  <si>
    <t>https://www.eia.gov/opendata/pdf/EIA-APIv2-HandsOn-Webinar-11-Jan-23.pdf</t>
  </si>
  <si>
    <t>https://www.eia.gov/international/content/analysis/countries_long/Malaysia/malaysia.pdf</t>
  </si>
  <si>
    <t>https://www.eia.gov/outlooks/aeo/nems/documentation/ogsm/pdf/m063(2023).pdf</t>
  </si>
  <si>
    <t>https://www.eia.gov/analysis/studies/buildings/equipcosts/pdf/appendix-b.pdf</t>
  </si>
  <si>
    <t>https://www.eia.gov/outlooks/ieo/pdf/industrial.pdf</t>
  </si>
  <si>
    <t>https://publications.jrc.ec.europa.eu/repository/bitstream/JRC52754/reqno_jrc52754_final_pdf_version%5B1%5D.pdf</t>
  </si>
  <si>
    <t>https://eic.ec.europa.eu/system/files/2022-02/EIC-Emerging-Tech-and-Breakthrough-Innov-report-2022-1502-final.pdf</t>
  </si>
  <si>
    <t>https://ec.europa.eu/info/funding-tenders/opportunities/docs/2021-2027/common/guidance/how-to-complete-your-ethics-self-assessment_en.pdf</t>
  </si>
  <si>
    <t>https://edgar.jrc.ec.europa.eu/booklet/GHG_emissions_of_all_world_countries_booklet_2021report.pdf</t>
  </si>
  <si>
    <t>https://ec.europa.eu/enrd/sites/default/files/enrd_publications/smart_villages_briefs-smart_villages_and_rural_digital_transformation-v07.pdf</t>
  </si>
  <si>
    <t>https://ec.europa.eu/eip/agriculture/sites/default/files/eip-agri_agricultural_knowledge_and_innovation_systems_akis_2021_en_web.pdf</t>
  </si>
  <si>
    <t>https://home-affairs.ec.europa.eu/system/files/2021-04/ran_conspiracy_theories_and_right-wing_2021_en.pdf</t>
  </si>
  <si>
    <t>https://taxation-customs.ec.europa.eu/system/files/2016-09/explanatory_notes_en.pdf</t>
  </si>
  <si>
    <t>https://publications.jrc.ec.europa.eu/repository/bitstream/JRC123624/jrc123624_1_1.pdf</t>
  </si>
  <si>
    <t>https://publications.jrc.ec.europa.eu/repository/bitstream/JRC130788/ter-handbook_online.pdf</t>
  </si>
  <si>
    <t>https://cdn2.assets-servd.host/gtbank-plc/production/financial-information/GTCO-Abridged-Half-Year-Audited-Results-June-2022.pdf</t>
  </si>
  <si>
    <t>https://cdn2.assets-servd.host/utopian-bustard/production/APA3-MIDs-Unmet-Needs-presentation_3_6_23-FINAL.pdf</t>
  </si>
  <si>
    <t>https://cdn2.assets-servd.host/material-civet/production/images/documents/TrailMapDesign.pdf</t>
  </si>
  <si>
    <t>https://cdn2.assets-servd.host/un-sgi/production/assets/downloads/HRJ-2018-GAFC-Presentation.pdf</t>
  </si>
  <si>
    <t>https://cdn2.assets-servd.host/preservica-core/production/resources/JDMM_9_3_JDMM0006_OSullivan_and_Tilbury.pdf</t>
  </si>
  <si>
    <t>https://cdn2.assets-servd.host/outgoing-trotter/staging/documents/Presentation-Hungry-Planet.pdf</t>
  </si>
  <si>
    <t>https://cdn2.assets-servd.host/gtbank-plc/production/financial-information/June-2017-Investor-Presentation.pdf</t>
  </si>
  <si>
    <t>https://cdn2.assets-servd.host/gtbank-plc/production/financial-information/FY2017_Presentation.pdf</t>
  </si>
  <si>
    <t>https://cdn2.assets-servd.host/tedious-mongoose/production/content-images/main/Raccoon-Media-Group-Data-Presentation-February.pdf</t>
  </si>
  <si>
    <t>https://cdn2.assets-servd.host/gtbank-plc/production/financial-information/GTCO-Plc_December-2022-Full-Year-Investor-Presentation.pdf</t>
  </si>
  <si>
    <t>https://aquaknow.jrc.ec.europa.eu/sites/default/files/Annex%20128_UNIBEN_Nigeria_Developed%20Course_Operation%20and%20Maintenance%20of%20Water%20Distribution%20System.pdf</t>
  </si>
  <si>
    <t>https://clean-energy-islands.ec.europa.eu/system/files/2023-12/CE4EUI_100%25%20RES_EEM-Madeira-final.pdf</t>
  </si>
  <si>
    <t>https://food.ec.europa.eu/system/files/2020-12/sci-com_scah_out59_en.pdf</t>
  </si>
  <si>
    <t>https://international-partnerships.ec.europa.eu/document/download/e38c5bfc-6335-41c7-b24e-c07f65e65943_en?filename=post-com-2024-760-vacancy-notice_en.pdf</t>
  </si>
  <si>
    <t>https://eu-cap-network.ec.europa.eu/sites/default/files/2024-03/eu-cap-network-hugo%20almeida-pres01-soike5.pdf</t>
  </si>
  <si>
    <t>https://ec.europa.eu/research/participants/data/ref/h2020/grants_manual/amga/h2020-amga_en.pdf</t>
  </si>
  <si>
    <t>https://health.ec.europa.eu/system/files/2022-08/mdcg_2022-14_en.pdf</t>
  </si>
  <si>
    <t>https://publications.jrc.ec.europa.eu/repository/bitstream/JRC119036/jec_wtt_v5_119036_annexes_final.pdf</t>
  </si>
  <si>
    <t>https://ec.europa.eu/assets/sante/health/amr/docs/amr_20240229_co01_en.pdf</t>
  </si>
  <si>
    <t>https://ec.europa.eu/health/ph_risk/committees/04_sccp/docs/sccp_o_139.pdf</t>
  </si>
  <si>
    <t>https://cdn2.assets-servd.host/material-civet/production/images/documents/AT-WEBINAR-PRESENTER-PRESENTATION_UsingWildlifeFrightDistances_07-01-21.pdf?dm=1625253375</t>
  </si>
  <si>
    <t>https://cdn2.assets-servd.host/sordid-bushbuck/production/documents/Parent-Handbooks-and-Welcome-Letters/EYFS-Welcome-Documents-2023-24/Orientation-Invite.pdf</t>
  </si>
  <si>
    <t>https://cdn2.assets-servd.host/gtbank-plc/production/financial-information/December-2015-Investor-Presentation.pdf</t>
  </si>
  <si>
    <t>https://cdn2.assets-servd.host/gtbank-plc/production/financial-information/June-2016-Investor-Relations-Presentation.pdf</t>
  </si>
  <si>
    <t>https://cdn2.assets-servd.host/annoying-platypus/production/documents/School-Policies/Staff-Behaviour-Policy-Code-of-Conduct-2021.pdf</t>
  </si>
  <si>
    <t>https://cdn2.assets-servd.host/gtbank-plc/production/annual-reports/2021-annual-report/2021-ANNUAL-REPORT.pdf</t>
  </si>
  <si>
    <t>https://cdn2.assets-servd.host/hazen-sawyer/production/news/join-hazen-experts-at-the-2024-utility-management-conference/Utility-Management-Conference-Speaker-Flyer.pdf?dm=1706556397</t>
  </si>
  <si>
    <t>https://cdn2.assets-servd.host/gtbank-plc/production/financial-information/June2018-HY-InvestorPresentation.pdf</t>
  </si>
  <si>
    <t>https://home-affairs.ec.europa.eu/system/files_en?file=2020-09/schengen_brochure_dr3111126_en.pdf</t>
  </si>
  <si>
    <t>https://webgate.ec.europa.eu/regdel/web/meetings/2965/documents/8100</t>
  </si>
  <si>
    <t>https://ec.europa.eu/info/funding-tenders/opportunities/docs/2021-2027/common/guidance/unit-cost-decision-travel_en.pdf</t>
  </si>
  <si>
    <t>https://international-partnerships.ec.europa.eu/system/files/2021-01/join-2020-17-final_en.pdf</t>
  </si>
  <si>
    <t>https://neighbourhood-enlargement.ec.europa.eu/document/download/28a9322a-3f18-434e-89d2-0890c90b2f96_en?filename=SWD_2023_693%20North%20Macedonia%20report.pdf</t>
  </si>
  <si>
    <t>https://ec.europa.eu/invest-in-research/pdf/download_en/03_pp_thevenot.pdf</t>
  </si>
  <si>
    <t>https://ec.europa.eu/research/participants/data/ref/h2020/grants_manual/hi/oa_pilot/h2020-hi-oa-data-mgt_en.pdf</t>
  </si>
  <si>
    <t>https://ec.europa.eu/research/participants/data/ref/h2020/other/hi/ethics-guide-advisors_en.pdf</t>
  </si>
  <si>
    <t>https://ec.europa.eu/eurostat/documents/3859598/12889594/KS-GQ-21-011-EN-N.pdf/4ffbf688-0ffa-5223-f7a5-c784d3873750?t=1623747004138</t>
  </si>
  <si>
    <t>https://ec.europa.eu/assets/sante/health/amr/docs/amr_20240229_co05_en.pdf</t>
  </si>
  <si>
    <t>https://cdn2.assets-servd.host/gtbank-plc/production/financial-information/June-2013-Investor-Presentation.pdf</t>
  </si>
  <si>
    <t>https://cdn2.assets-servd.host/gtbank-plc/production/financial-information/December-2013-Investor-Presentation.pdf</t>
  </si>
  <si>
    <t>https://cdn2.assets-servd.host/smart-hoopoe/production/content/docs/A-Strategic-Technology-Roadmap-for-the-UK-IVD-Industry.pdf</t>
  </si>
  <si>
    <t>https://cdn2.assets-servd.host/mac-hud/production/documents/Finance-Director-Update-Presentation-Slides-Feb-2024.pdf</t>
  </si>
  <si>
    <t>https://cdn2.assets-servd.host/aggressive-shelduck/production/Documents/Guidance/EFFA-FMP-Fact-Sheet-February-2022-Final.pdf</t>
  </si>
  <si>
    <t>https://cdn2.assets-servd.host/fixed-puma/production/HOME-FLEX-PE-Fusion-Guide-2005-A4.pdf</t>
  </si>
  <si>
    <t>https://cdn2.assets-servd.host/ffcc-uk/production/assets/downloads/A-Land-Use-Framework-for-England-FFCC-August-2022.pdf</t>
  </si>
  <si>
    <t>https://cdn2.assets-servd.host/outgoing-trotter/staging/documents/Presentation-Notes_-Hungry-Planet-7-8.pdf</t>
  </si>
  <si>
    <t>https://cdn2.assets-servd.host/heavy-galah/production/MBSD_Webinar_Presentation_FINAL.pdf</t>
  </si>
  <si>
    <t>https://cdn2.assets-servd.host/shareaction-api/production/resources/reports/WDI-2022-Trends-and-Insights.pdf</t>
  </si>
  <si>
    <t>https://webgate.ec.europa.eu/regdel/web/meetings/2571/documents/6879</t>
  </si>
  <si>
    <t>https://health.ec.europa.eu/document/download/78946237-da66-4c69-8a25-4cc2c58a8c38_en?filename=scheer2022_miwg_103.pdf</t>
  </si>
  <si>
    <t>https://ec.europa.eu/commission/presscorner/api/files/attachment/869385/Hydrogen_Factsheet_EN.pdf.pdf</t>
  </si>
  <si>
    <t>https://publications.jrc.ec.europa.eu/repository/bitstream/JRC136709/JRC136709_01.pdf</t>
  </si>
  <si>
    <t>https://international-partnerships.ec.europa.eu/document/download/d0c36db7-fde3-4cee-8005-e27bfab8b4d9_en?filename=post-245667-job-description_en.pdf</t>
  </si>
  <si>
    <t>https://ec.europa.eu/social/BlobServlet?docId=15128&amp;langId=en</t>
  </si>
  <si>
    <t>https://home-affairs.ec.europa.eu/system/files/2021-12/ran_adhoc_cont_manif_vrwe_eu_overv_pcve_pract_2021_fr.pdf</t>
  </si>
  <si>
    <t>https://big-data-test-infrastructure.ec.europa.eu/document/download/964ef95e-4be9-4766-8dc9-038b458d1a70_en?filename=BDTI_Presentation_EN.pdf</t>
  </si>
  <si>
    <t>https://international-partnerships.ec.europa.eu/document/download/a8849094-3531-41da-a45b-c8b6f9b86779_en?filename=post-243831-job-description_en.pdf</t>
  </si>
  <si>
    <t>https://taxation-customs.ec.europa.eu/document/download/bc15e68d-566d-4419-88ec-b8f5c6823eb2_en?filename=Guidance%20document%20on%20CBAM%20implementation%20for%20importers%20of%20goods%20into%20the%20EU.pdf</t>
  </si>
  <si>
    <t>https://library.e.abb.com/public/33c86515dd3f4e1e92cee87325194f6e/D184B075U02_I.pdf</t>
  </si>
  <si>
    <t>https://library.e.abb.com/public/52b8bdf2499e4714acdda399b072dda9/REX640_pg_759144_ENc.pdf?x-sign=wZcAO2Qy97ZlHbOlIiIa7x0xlrPzbizPcNIXRbaiqhw//o7c5Z/gQYuhQGsPLeuF</t>
  </si>
  <si>
    <t>https://library.e.abb.com/public/d3c711ec2acddb18c125788f002cf5da/ABB_Technical_guide_No_4_REVC.pdf</t>
  </si>
  <si>
    <t>https://library.e.abb.com/public/df559f6df460420c8a0b14d07d109263/TechnicalGuideBook_EN_3AFE64514482_RevI.pdf</t>
  </si>
  <si>
    <t>https://library.e.abb.com/public/b811c140e8f9dba685257d3a006822d3/PCM600%20webinar%20documentation.pdf</t>
  </si>
  <si>
    <t>https://library.e.abb.com/public/1db15341cf652f2985257be1004a2bc0/Generator%20Protection%20Fundamentals.pdf</t>
  </si>
  <si>
    <t>https://library.e.abb.com/public/72f20c70c7b44d889d463db81df5c38d/SCADA%20Alarm%20Management%20White%20Paper.pdf</t>
  </si>
  <si>
    <t>https://library.e.abb.com/public/385574ac26a59bfdc1257a68004ff98c/1MRK511258-UEN_-_en_Communication_protocol_manual__IEC_61850__650_series_1.2__IEC.pdf</t>
  </si>
  <si>
    <t>https://library.e.abb.com/public/56a1ca38920d46ddc125746b0027f201/SwingingChoke-US-10.pdf</t>
  </si>
  <si>
    <t>https://library.e.abb.com/public/b2995ed8b28a48ecb03c0267deaccb5d/RB1000i-Series-Presentation.pdf</t>
  </si>
  <si>
    <t>https://bigrockbeer.com/wp-content/uploads/2023/01/01.03.22-BR-.pdf</t>
  </si>
  <si>
    <t>https://bigrockbeer.com/wp-content/uploads/2018/05/BigRock_AGM_Presentation-Final.pdf</t>
  </si>
  <si>
    <t>https://learn.snhu.edu/d2l/lor/viewer/viewFile.d2lfile/105462/22061,-1/</t>
  </si>
  <si>
    <t>https://cdn2.assets-servd.host/adamant-hyrax/production/web-documents/Foods-for-Special-Medical-Purposes-Regulation-and-Reimbursement.pdf</t>
  </si>
  <si>
    <t>https://cdn2.assets-servd.host/gtbank-plc/production/financial-information/GTCO-Plc-2023-Half-Year-Investor-Presentation.pptx-3.pdf</t>
  </si>
  <si>
    <t>https://cdn2.assets-servd.host/muhc-new/production/pages/FCUSM_RapportAnnuel_2019-20_FR-1.pdf</t>
  </si>
  <si>
    <t>https://cdn2.assets-servd.host/material-civet/production/images/documents/SDCountyPlan.pdf</t>
  </si>
  <si>
    <t>https://cdn2.assets-servd.host/un-sgi/production/assets/downloads/HRE-in-displacement-context-1.pdf</t>
  </si>
  <si>
    <t>https://cdn2.assets-servd.host/cultured-aardwolf/production/Web-Version-PDF-Final-2022-Interim-Results-Presentation.pdf</t>
  </si>
  <si>
    <t>https://cdn2.assets-servd.host/hazen-sawyer/production/news/2023-wef-biosolids-and-residuals-presentations/2023-WEF-IWA-Residuals-and-Biosolid-Conference-Presentation-Flyer.pdf</t>
  </si>
  <si>
    <t>https://cdn2.assets-servd.host/mac-hud/production/documents/GP-Pension-Scheme-Key-Dates-Summary.pdf</t>
  </si>
  <si>
    <t>https://cdn2.assets-servd.host/mac-hud/production/documents/FD-Update-Presentation-Slides-Feb-2024.pdf</t>
  </si>
  <si>
    <t>https://cdn2.assets-servd.host/outgoing-trotter/staging/documents/Food-Systems-2-3_FINAL-2023-FINAL-s.pdf</t>
  </si>
  <si>
    <t>https://health.ec.europa.eu/document/download/5bbf7dde-a109-4690-9846-55e2c9437642_en?filename=ev_20180709_ag_en.pdf&amp;prefLang=pl</t>
  </si>
  <si>
    <t>https://international-partnerships.ec.europa.eu/document/download/b2c40a31-f422-4faf-9e4f-06f407929f19_en?filename=post-438956-job-description_en.pdf</t>
  </si>
  <si>
    <t>https://ec.europa.eu/assets/sante/health/amr/docs/amr_20240301_co08_en.pdf</t>
  </si>
  <si>
    <t>https://health.ec.europa.eu/document/download/17ab5e1f-7349-4a4e-a8dc-ab527e506092_en?filename=hta_20231122_ag_en_1.pdf&amp;prefLang=nl</t>
  </si>
  <si>
    <t>https://epale.ec.europa.eu/system/files/2023-09/DWC%20TM5%20Helsinki%20Agenda%20final_0.pdf</t>
  </si>
  <si>
    <t>https://ec.europa.eu/newsroom/dae/redirection/document/103674</t>
  </si>
  <si>
    <t>https://international-partnerships.ec.europa.eu/document/download/c51786ea-a30d-46af-b49b-e5afb044c9ac_en?filename=post-78766-job-description_en.pdf</t>
  </si>
  <si>
    <t>https://ec.europa.eu/employment_social/equal_consolidated/data/document/pdtoolkit_fr.pdf</t>
  </si>
  <si>
    <t>https://international-partnerships.ec.europa.eu/document/download/deabad07-c049-413b-ade9-bae043dbc067_en?filename=post-295038-job-description_en.pdf</t>
  </si>
  <si>
    <t>https://ec.europa.eu/assets/sante/health/amr/docs/amr_20240301_co03_en.pdf</t>
  </si>
  <si>
    <t>https://library.e.abb.com/public/3a5352feb87141f5a2e7edccea4b6b1c/Digital%20Medium%20Voltage%20Switchgear_Presentation.pdf?x-sign=e5DCHB%20s/BF00oIVss0sFWdsZ/TlB38JUg5ZGuQLBUJo242hElBk7qbYvSRUrl6m</t>
  </si>
  <si>
    <t>https://library.e.abb.com/public/4371d3ebd92849ad849b5e0be0f78b4b/PASS%20Flyer.pdf?x-sign=Y9TPphr7rbtjWW/AkGQAskfdfWr%20/JWEIPti3nR4AK4WJ/Ue1kpWYMukpX%20cPL%20x</t>
  </si>
  <si>
    <t>https://library.e.abb.com/public/36ac62184448434bb809ca9a644a04b2/1VAL107002-PP_RevB_Advance-Advance%2027%20EXTERNAL%20presentation.pdf</t>
  </si>
  <si>
    <t>https://library.e.abb.com/public/4d37ea4b75d14fad85801d3abe908e93/1VPD110001A0635%20Datasheet%20eStorage%20Max%20v6.pdf</t>
  </si>
  <si>
    <t>https://library.e.abb.com/public/89f3b7c3a0434b42aaa3083ad0a16742/EL03%20-%20Overview%20KNX%20System%20and%20Door%20Entry%20System%20-%20presentation.pdf?x-sign=9ytIMNCrBXoiEqZpnhuv8EWVarV28X1tQJiI6aH/98b2JoQCVz+n8N8eRlOxqjXi</t>
  </si>
  <si>
    <t>https://library.e.abb.com/public/f35cfe693ccf42b89cf0c2b6ccb81303/Joslyn%20Hi-Voltage%20Transmaster%20switch%20customer%20presentation.pdf</t>
  </si>
  <si>
    <t>https://library.e.abb.com/public/f3035755904b440c9168b5570e90d5e2/Technology%20of%20Low%20Voltage%20Switchgear_Presentation.pdf?x-sign=FBJiAYYMeT61zyhzbR9VtVTJr8nqMbt6riHbRiR+ejMz4cn+KhGF236O7Xq3fOsv</t>
  </si>
  <si>
    <t>https://library.e.abb.com/public/faa839b7ec8347369dae9bf3de7057bd/rev_IRB%201660ID%20presentation%20-%20External.pdf</t>
  </si>
  <si>
    <t>https://library.e.abb.com/public/c54aa1cfe0ed44ef90bde68a4ec69781/ABB%20Process%20Automation%20Reference%20Architecture%20-%20Public%20Presentation%20June%202021%20-%209AKK107992A4568.pdf</t>
  </si>
  <si>
    <t>https://library.e.abb.com/public/4fba00bc9e6b4789a2c55e7e1b8c7f01/RobotStudio-3D-Printing-PowerPac-presentation-RevB-9AKK107680A2083.pdf?x-sign=AXvaZ69mDRgMco4CQvwKJTV54iupmA4m64jqs+8uqeH0xh/3u/K4lv/6joc1M9Mz</t>
  </si>
  <si>
    <t>https://cdn2.assets-servd.host/preservica-core/production/resources/Preservica_Affordable-Digital-Preservation-for-Libraries-and-Museums_v2.pdf</t>
  </si>
  <si>
    <t>https://cdn2.assets-servd.host/gtbank-plc/production/financial-information/June-2012-Half-Year-Investor-Presentation.pdf</t>
  </si>
  <si>
    <t>https://cdn2.assets-servd.host/muhc-new/production/pages/3-31-2016-McGill-University-Health-Centre-Foundation.pdf</t>
  </si>
  <si>
    <t>https://cdn2.assets-servd.host/shareaction-api/production/resources/reports/2021_WDI_Findings-Report.pdf</t>
  </si>
  <si>
    <t>https://cdn2.assets-servd.host/gtbank-plc/production/financial-information/HY-2019-Presentation-R4.pdf</t>
  </si>
  <si>
    <t>https://cdn2.assets-servd.host/outgoing-trotter/staging/documents/GCO-Updated-Presentation-Food-Systems-Matching_FINAL-s.pdf</t>
  </si>
  <si>
    <t>https://cdn2.assets-servd.host/tedious-mongoose/production/content-images/main/Raccoon-Media-Group-Data-Presentation-February-1.pdf</t>
  </si>
  <si>
    <t>https://cdn2.assets-servd.host/nfp-voedselpartn/production/FNS_REPRO_Presentation_HoA_Learning_exchange.pdf</t>
  </si>
  <si>
    <t>https://cdn2.assets-servd.host/dm-group/production/documents/DMGroup-2019LDMCHI-03-Developing-High-Potential-Leaders.pdf</t>
  </si>
  <si>
    <t>https://cdn2.assets-servd.host/tedious-mongoose/production/content-images/main/Raccoon-Media-Group-Data-Presentation-2.pdf</t>
  </si>
  <si>
    <t>https://ec.europa.eu/assets/sante/health/amr/docs/amr_20240301_co11_en.pdf</t>
  </si>
  <si>
    <t>https://iri.jrc.ec.europa.eu/sites/default/files/contentype/scoreboard/2023-12/SB2023_final_ONLINE.pdf</t>
  </si>
  <si>
    <t>https://ec.europa.eu/eurostat/cache/metadata/Annexes/isoc_sk_oja_esmsip2_an_1.pdf</t>
  </si>
  <si>
    <t>https://economy-finance.ec.europa.eu/document/download/b0eac9f9-fe44-43fe-9eb5-3225f436f488_en?filename=DG%20ECFIN_What%20has%20been%20achieved%20so%20far_0.pdf</t>
  </si>
  <si>
    <t>https://health.ec.europa.eu/document/download/23869c56-a506-4cb8-a9bd-aba002049bdf_en?filename=ev_20180209_min_en.pdf&amp;prefLang=pl</t>
  </si>
  <si>
    <t>https://euraxess.ec.europa.eu/sites/default/files/jobs/2024-01/Bio_Int_jobs2.pdf</t>
  </si>
  <si>
    <t>https://ec.europa.eu/programmes/erasmus-plus/project-result-content/2b975140-fa95-457f-b53b-b65395c64743/THE%20IMPORTANCE%20OF%20STARS%20FOR%20HUMANS.pdf</t>
  </si>
  <si>
    <t>https://ec.europa.eu/eurostat/documents/3859598/5925693/KS-02-13-269-EN.PDF/44cd9d01-bc64-40e5-bd40-d17df0c69334</t>
  </si>
  <si>
    <t>https://euraxess.ec.europa.eu/sites/default/files/jobs/2024-03/Im1367en_Minuta_Bolsa%20de%20doutoramento_FPCE_final.pdf</t>
  </si>
  <si>
    <t>https://international-partnerships.ec.europa.eu/document/download/e6e9bab3-da98-4abb-9696-c95357d37d56_en?filename=post-241586-job-description_en.pdf</t>
  </si>
  <si>
    <t>https://library.e.abb.com/public/46c27b0e68414856821025318d5921d4/E-mobility%20Fleet%20solutions%20External%20Presentation%20Final-9AKK107680A6481b.pdf</t>
  </si>
  <si>
    <t>https://library.e.abb.com/public/e7d3ecdfe1794ce0b3f662ecec55acbb/UniSec%20Presentation_November%202017%20(EN)%20-%20External.pdf</t>
  </si>
  <si>
    <t>https://library.e.abb.com/public/a977f3fe9f4a91dac1257db0003a41d0/Robotware%206%20Presentation_External.pdf</t>
  </si>
  <si>
    <t>https://library.e.abb.com/public/a29b4d820b8749828ef27e6608988c94/9AKK108467A2408_ABB%20Preventative%20Maintenance%20and%20Outage%20Sales%20Pitch_Rev%20A_083022.pdf</t>
  </si>
  <si>
    <t>https://library.e.abb.com/public/cbf667738ace492087bb126a62b8dda1/E-learning%20program%20Course%20description.pdf</t>
  </si>
  <si>
    <t>https://library.e.abb.com/public/ac387c216b153a0e85257b420074139f/MN417.pdf</t>
  </si>
  <si>
    <t>https://library.e.abb.com/public/16540e91e75842c4869d0a3a9ca51e11/ABB-Q3-2023-press-release-English.pdf?x-sign=JD4PwwTFp9OaAOFyhfe8NOdhYkiDIHIawvjS29YFdAkOEeWEnbLTrar6ir+bq1cy</t>
  </si>
  <si>
    <t>https://library.e.abb.com/public/c2feb6f9699a3010c1256fda004aead7/control.pdf</t>
  </si>
  <si>
    <t>https://library.e.abb.com/public/b628f743a8192630c12570c2004f4ecf/ArTu%20PB%202008.pdf</t>
  </si>
  <si>
    <t>https://library.e.abb.com/public/855a48a1890746cdb5f342399305a2f0/Skid_portfolio_customer_presentation.pdf</t>
  </si>
  <si>
    <t>https://cdn2.assets-servd.host/material-civet/production/images/7.7.2022-Blueway-Webinar-Slides.pdf</t>
  </si>
  <si>
    <t>https://cdn2.assets-servd.host/gtbank-plc/production/financial-information/Dec-09-Investor-Presentation-GAAP.pdf</t>
  </si>
  <si>
    <t>https://cdn2.assets-servd.host/outgoing-trotter/staging/documents/Presentation-Notes_-Hungry-Planet.pdf</t>
  </si>
  <si>
    <t>https://cdn2.assets-servd.host/oklahomacity-university/production/nursing/docs/2019-Nurse-Ed-Flyer.pdf</t>
  </si>
  <si>
    <t>https://cdn2.assets-servd.host/oklahomacity-university/production/2021-Pre-Law-Academy-On-Campus.pdf</t>
  </si>
  <si>
    <t>https://cdn2.assets-servd.host/smart-hoopoe/production/content/docs/Batteries-presentation-about-capabilities-and-projects.pdf</t>
  </si>
  <si>
    <t>https://cdn2.assets-servd.host/preservica-core/production/resources/7-Sustainability-Principles-Webinar-28-April-2022.pdf</t>
  </si>
  <si>
    <t>https://cdn2.assets-servd.host/gtbank-plc/production/financial-information/June-2021-Half-Year-Investor-Presentation.pdf</t>
  </si>
  <si>
    <t>https://cdn2.assets-servd.host/preservica-core/production/resources/Preservica-White-Paper-Maturity-Model-2014_NEW.pdf</t>
  </si>
  <si>
    <t>https://cdn2.assets-servd.host/hazen-sawyer/production/news/2023-texas-water-presentations/TexasWater-2023-SpeakerList-copy-002.pdf</t>
  </si>
  <si>
    <t>https://ec.europa.eu/assets/sante/health/amr/docs/amr_20240229_co03_en.pdf</t>
  </si>
  <si>
    <t>https://food.ec.europa.eu/document/download/6e12102d-fb73-47cd-b6a3-899a4ecca843_en?filename=sc_phyto_20240422ppr_agenda.pdf</t>
  </si>
  <si>
    <t>https://agriculture.ec.europa.eu/document/download/1227a07a-5d99-4a64-b0f9-05ec20c185a2_en?filename=sugar-mo-2024-03-15-report_en.pdf</t>
  </si>
  <si>
    <t>https://epale.ec.europa.eu/system/files/2024-03/DWC%20TM6%20Joensuu%20Agenda%20final_0.pdf</t>
  </si>
  <si>
    <t>https://taxation-customs.ec.europa.eu/system/files/2019-03/01_taxud_ucc_customs_procedures_and_customs_declarations_quick_info_fr.pdf</t>
  </si>
  <si>
    <t>https://ec.europa.eu/assets/sante/health/amr/docs/amr_20240229_co02_en.pdf</t>
  </si>
  <si>
    <t>https://international-partnerships.ec.europa.eu/document/download/094748f6-840c-4743-b613-64863d8f9c71_en?filename=post-296413-job-description_en.pdf</t>
  </si>
  <si>
    <t>https://ec.europa.eu/assets/sante/health/amr/docs/amr_20240301_co02_en.pdf</t>
  </si>
  <si>
    <t>https://circular-cities-and-regions.ec.europa.eu/sites/default/files/2024-03/WCEF24_Joint-CCRI-Accelerator-Session_draft%20agenda_20240223.pdf</t>
  </si>
  <si>
    <t>https://publications.jrc.ec.europa.eu/repository/bitstream/JRC136460/JRC136460_01.pdf</t>
  </si>
  <si>
    <t>https://library.e.abb.com/public/510b5c20dd052d99c1257b1300573274/OVB%20SDB%20Leaflet.pdf</t>
  </si>
  <si>
    <t>https://library.e.abb.com/public/6963f062a6ff4b22aaa8a1c874a65943/ABB_FURSE_IET_WIRING_REGS_9AKK107046A3767_V2_LR.pdf</t>
  </si>
  <si>
    <t>https://library.e.abb.com/public/2e9338a1d5d344a68bdfb6a7ee813b0b/ABB_GIS_1HDX580103en_revA.pdf?x-sign=Lu52hvfB1lCqJ9WgFJh5mbIn6bciFZi4Eg78JUDTQGpZOB/xtcJh0ie/zdLACYWq</t>
  </si>
  <si>
    <t>https://library.e.abb.com/public/ff3a4516c7e727ecc1257206002bb2b2/Converter%20stations%20for%20800%20kV_web.pdf</t>
  </si>
  <si>
    <t>https://library.e.abb.com/public/9e35fb934bbd4e4794a11d143c15a03b/Medium%20Voltage%20Days%20MEA%202016_presentation_session_2-ProActiveSWGSafety_external.pdf</t>
  </si>
  <si>
    <t>https://library.e.abb.com/public/411ac81f6a476367852574630063b4d2/ACS800-PHTC01U-EN.pdf</t>
  </si>
  <si>
    <t>https://library.e.abb.com/public/e5484b14ee7d4235a6fb0b8d4319c4b3/EL_Business_Presentation_2022%20(1).pdf?x-sign=nxUuWgxKlJRyO4fT1yQ+dE9ZyGpj2oceKw2O2SHPqkKRHvo8NvJbAGUtV3Ovqb2j</t>
  </si>
  <si>
    <t>https://library.e.abb.com/public/e285d432bcea4ac194bdb57b9459d757/Earthing%20Standards.pdf</t>
  </si>
  <si>
    <t>https://library.e.abb.com/public/94474dc049bc4f96a0d7bf8d066003d2/IRB1200_extenal_2017_presentation_0511.pdf</t>
  </si>
  <si>
    <t>https://library.e.abb.com/public/d041243be27f4524ac7987cabc1bbf79/9AKK108312.pdf</t>
  </si>
  <si>
    <t>https://www.arabbank.com/docs/default-source/annual-reports/arab-bank-group-annual-report-2022.pdf?sfvrsn=e90ae19f_2</t>
  </si>
  <si>
    <t>https://www.arabbank.com/docs/default-source/annual-reports-sorted/arab-bank-group-financial-statements-2022.pdf?sfvrsn=3a64ea9f_4</t>
  </si>
  <si>
    <t>https://www.arabbank.com/docs/default-source/annual-reports/arab_bank_group_financial_statements_2021_e</t>
  </si>
  <si>
    <t>https://www.arabbank.com/docs/default-source/annual-reports/arab-bank-group-financial-statements-q2-2023.pdf?sfvrsn=172dee9f_2</t>
  </si>
  <si>
    <t>https://www.arabbank.com/docs/default-source/annual-reports/arab-bank-group-annual-report-2020</t>
  </si>
  <si>
    <t>https://www.arabbank.com/docs/default-source/default-document-library/agm-resolutions-2023.pdf?sfvrsn=d0f2e29f_0</t>
  </si>
  <si>
    <t>https://home-affairs.ec.europa.eu/system/files/2021-12/ran_vlwae_in_the_eu_analysing_threats_potential_for_p-cve_112021_fr.pdf</t>
  </si>
  <si>
    <t>https://ec.europa.eu/assets/sante/health/amr/docs/amr_20240301_co09_en.pdf</t>
  </si>
  <si>
    <t>https://ec.europa.eu/assets/sante/health/amr/docs/amr_20240301_co06_en.pdf</t>
  </si>
  <si>
    <t>https://ec.europa.eu/digital-building-blocks/sites/download/attachments/645595199/Once-Only_Technical_System_Projectathon_Playbook_v4.00.pdf</t>
  </si>
  <si>
    <t>https://health.ec.europa.eu/document/download/222ee40c-ae4c-4ef5-922b-ea12affb5599_en?filename=datapharm_communications_uk_en.pdf&amp;prefLang=mt</t>
  </si>
  <si>
    <t>https://www.eacea.ec.europa.eu/document/download/c8e40d30-2332-4a5a-8adb-140ee5515bfd_en?filename=Presentation%20CBY2023%20%28Final%29.pdf&amp;prefLang=sl</t>
  </si>
  <si>
    <t>https://ec.europa.eu/eurostat/documents/3859598/5902521/KS-RA-07-015-EN.PDF</t>
  </si>
  <si>
    <t>https://health.ec.europa.eu/document/download/028bb796-965b-4ea6-9481-e2c712a91c6d_en?filename=european_mens_health_forum_en.pdf&amp;prefLang=mt</t>
  </si>
  <si>
    <t>https://economy-finance.ec.europa.eu/document/download/b0eac9f9-fe44-43fe-9eb5-3225f436f488_en?filename=DG%20ECFIN_What%20has%20been%20achieved%20so%20far.pdf</t>
  </si>
  <si>
    <t>https://joinup.ec.europa.eu/sites/default/files/event/attachment/2024-03/March%202024%20Virtual%20Breakfast_0.pdf</t>
  </si>
  <si>
    <t>https://library.e.abb.com/public/4b82572633596eeb85257498005b9216/1SXU000023C0202_18.pdf</t>
  </si>
  <si>
    <t>https://library.e.abb.com/public/80d116bd3cf34e7d8e3dfa6de73b7c21/Lumada%20EAM-9AKK107991A6915.pdf?x-sign=vv5N7Jeef8avU8XgfodqXMq83P6y474/sKIgndKW7SOG3eD%20MvQ59CAPNJG1hcvv</t>
  </si>
  <si>
    <t>https://library.e.abb.com/public/8c06798ee1ab40f2b1b10e2380adabd4/E-mobility%20solutions%20External%20Presentation%20Final-9AKK107680A5117b.pdf?x-sign=8G4wiMbn9W+3c65lJpyoeZF/Pd3OqVRxipv634lfyPEb1tqPPnJUTPNUfxAR7f4S</t>
  </si>
  <si>
    <t>https://library.e.abb.com/public/900883bd74409b06c1257b130057bc2b/Disconnector%20Brochure%20Type%20SGF.pdf</t>
  </si>
  <si>
    <t>https://library.e.abb.com/public/34d5b70e18f7d6c8c1257be500438ac3/Oil%20and%20gas%20production%20handbook%20ed3x0_web.pdf</t>
  </si>
  <si>
    <t>https://library.e.abb.com/public/fcb4fe461da54d7c9fc0751ede948234/ACS2000_Medium_Voltage_Drive_Sales_Presentation_9AKK107045A7281_RevC_EN.pdf</t>
  </si>
  <si>
    <t>https://library.e.abb.com/public/161cc19a854b47959a9097f9086d1fce/IRB6700-presentation-9AKK105713A9749-RevF.pdf?x-sign=l6MCZp8bVHk9fe4eLwkx13GKmNfivDh5eC1/nE8R0Ll7iG9pdWo17ui2J6wMiuba</t>
  </si>
  <si>
    <t>https://library.e.abb.com/public/539759f2fd484f6c81bb0f2da188981e/1MRK505362-BEN_C_en_Product_guide__Busbar_protection_REB650_2.1.pdf</t>
  </si>
  <si>
    <t>https://library.e.abb.com/public/e03ada9589e04dabb496a34bf03ef75e/Cobot%20Arc%20Welding_External%20Presentation.pdf?x-sign=hL7JTwwhqi0UV3VrvI4eayW/jweL+ECd5vufVBuPJhYlySPgb7CT5arx0YAZbyC8</t>
  </si>
  <si>
    <t>https://library.e.abb.com/public/28589043123b489ea2fda9851479fee8/UG%20ZS1_Leaflet_en.pdf</t>
  </si>
  <si>
    <t>https://cdn2.assets-servd.host/material-civet/production/images/documents/Implement-Trail-Vision2010.pdf</t>
  </si>
  <si>
    <t>https://cdn2.assets-servd.host/hazen-sawyer/production/news/2023-south-carolina-environmental-conference-presentations/2023-SCEC-Conference-Flyer.pdf?dm=1676987676</t>
  </si>
  <si>
    <t>https://cdn2.assets-servd.host/smart-hoopoe/production/content/docs/jobs/1733_Manager_AnalyticalFormulation_JobDescription_April2021.pdf</t>
  </si>
  <si>
    <t>https://cdn2.assets-servd.host/smart-hoopoe/production/content/docs/jobs/2429_Technician-EI-Job-Description-January-2023_2023-02-09-150122_lbrv.pdf</t>
  </si>
  <si>
    <t>https://cdn2.assets-servd.host/aggressive-shelduck/production/Documents/Guidance/effa-guidance-document-on-the-ec-regulation-on-flavourings-updated-july-2019.pdf</t>
  </si>
  <si>
    <t>https://cdn2.assets-servd.host/propeller-consulting/production/hosted/Propeller_Interview-Primers_CONS-IV1.pdf</t>
  </si>
  <si>
    <t>https://cdn2.assets-servd.host/erratic-warthog/production/Documents/iofi-code-of-practice-5th-revision.pdf</t>
  </si>
  <si>
    <t>https://cdn2.assets-servd.host/deranged-cormorant/production/Agenda-Smart-Textiles-Webinar.pdf</t>
  </si>
  <si>
    <t>https://cdn2.assets-servd.host/oklahomacity-university/production/physician-assistant/docs/OCU-PA-Academic-Standards-Revised-November-2021.pdf</t>
  </si>
  <si>
    <t>https://cdn2.assets-servd.host/preservica-core/production/resources/405326-Preservica-Enterprise-On-Premise-v6.1-v2.pdf</t>
  </si>
  <si>
    <t>https://www.arabbank.com/docs/default-source/default-document-library/attachment-340c731ae60c367ec9513ff5c007b40dd.pdf?sfvrsn=a704569f_0</t>
  </si>
  <si>
    <t>https://www.arabbank.com/docs/default-source/shareholders/g-a-m-invitation08f632ae60c367ec9513ff5c007b40dd.pdf?sfvrsn=9f35559f_6</t>
  </si>
  <si>
    <t>https://library.e.abb.com/public/f164e4b706f7486295f104386c284332/UniPack%20-S_CSS_customer_presentation%20rev%20B.pdf?x-sign=e3hH4cSQydLR3SmSZQkXOvoTXqPETJD47t+A+m3yF8xa8MvBEXPkICOGoPbed6LC</t>
  </si>
  <si>
    <t>https://library.e.abb.com/public/1bd46ee0beca4132b756c93a92c11fde/2CSC500006D0205%20-%20ABB%20KNX%20solutions%20for%20hotel%20applications.pdf</t>
  </si>
  <si>
    <t>https://library.e.abb.com/public/84740d6681c74714a4b3dabb534f5e8d/IRB5510_presentation_external-use_9AKK107046A7471_revA.pdf?x-sign=q0rT32hXXYrSfZNx8xeKALzPKs33jkfrOBixTkO9Vn5aXoiYeQUnTQZr7b+1XrCJ</t>
  </si>
  <si>
    <t>https://library.e.abb.com/public/c213b3f7257541ca9942a47c154cde27/9AKK108468A1159_Catalog_AX_Brasil.pdf</t>
  </si>
  <si>
    <t>https://library.e.abb.com/public/da7f29e60f6e5ae6c1257b13005690d9/REF54_modbusprotmanENb.pdf</t>
  </si>
  <si>
    <t>https://library.e.abb.com/public/fb83202a4c134a3b8e86c6fa1f4b56c9/Insulation%20Monitors%20in%20Energy%20Storage%20Presentation%201SXU112002P0201.pdf</t>
  </si>
  <si>
    <t>https://library.e.abb.com/public/75d70c47268d78bfc125762d00481f78/56-61%203M903_ENG72dpi.pdf</t>
  </si>
  <si>
    <t>https://library.e.abb.com/public/e1866cb0247ba992c1257ab400104b58/MNS_System_Guide_1TGC902030B0204_Rev04.pdf</t>
  </si>
  <si>
    <t>https://library.e.abb.com/public/c24b54f2ced9be07852573d1005480d0/Substation%20References%2029%2006%2004.pdf</t>
  </si>
  <si>
    <t>https://library.e.abb.com/public/57756bd5fffd72fac12579ca002d8907/k0119_the_new_iec_web.pdf</t>
  </si>
  <si>
    <t>https://transport.ec.europa.eu/system/files/2024-03/move_organisation_chart.pdf</t>
  </si>
  <si>
    <t>https://international-partnerships.ec.europa.eu/document/download/df3624d2-3624-44cc-ac3b-a09c380c3bcb_en?filename=post-67950-job-description_en.pdf</t>
  </si>
  <si>
    <t>https://ec.europa.eu/assets/sante/health/amr/docs/amr_20240229_co09_en.pdf</t>
  </si>
  <si>
    <t>https://international-partnerships.ec.europa.eu/document/download/18892ab7-5c2b-4aa4-8b6a-b988c7540166_en?filename=post-388769-job-description_en.pdf</t>
  </si>
  <si>
    <t>https://taxation-customs.ec.europa.eu/system/files/2019-03/07_taxud_ucc_customs_status_of_goods_quick_info_fr.pdf</t>
  </si>
  <si>
    <t>https://international-partnerships.ec.europa.eu/document/download/c79d046a-b848-4b73-baa4-985c13b060f6_en?filename=post-435464-job-description_en.pdf</t>
  </si>
  <si>
    <t>https://een.ec.europa.eu/apiws/documents/sites/apiws.documents/files/2024-03/Presentation_eng-compressed-compressed_0.pdf</t>
  </si>
  <si>
    <t>https://health.ec.europa.eu/document/download/1b0f03ba-727e-49fe-b4e0-bab366c5cd6e_en?filename=ev_20161110_co07_en.pdf&amp;prefLang=lv</t>
  </si>
  <si>
    <t>https://health.ec.europa.eu/document/download/4276bf04-61d0-4079-8f88-e8f29b537746_en?filename=2018_ia_rsbopinion_en.pdf&amp;prefLang=de</t>
  </si>
  <si>
    <t>https://gmo-crl.jrc.ec.europa.eu/summaries/EURL-VL-06-22-VR.pdf</t>
  </si>
  <si>
    <t>https://cdn2.assets-servd.host/lyrical-cormorant/production/assets/images/Dialogues/Dialogue-Presentations/TESS-INC-Side-Event-Presentation.pdf</t>
  </si>
  <si>
    <t>https://cdn2.assets-servd.host/ffcc-uk/production/assets/downloads/FFCC_Land-Use-Framework_approach-whitepaper_v3_without-date.pdf</t>
  </si>
  <si>
    <t>https://cdn2.assets-servd.host/bio-cats/production/files/Datasheets/Promod-144-GL-ULS100TU.pdf</t>
  </si>
  <si>
    <t>https://cdn2.assets-servd.host/bewildered-zebra/production/Documents/Individuals/Medway-Volunteer-Network%E2%80%99s-Guide-On-Physical-Non-Visible-Disability-Volunteering.pdf</t>
  </si>
  <si>
    <t>https://cdn2.assets-servd.host/outgoing-trotter/staging/documents/Presentation-Food-Systems-Matching.pdf</t>
  </si>
  <si>
    <t>https://cdn2.assets-servd.host/preservica-core/production/resources/Preservica-Service-Description-Cloud-Edition_02.pdf</t>
  </si>
  <si>
    <t>https://cdn2.assets-servd.host/neocon-com/production/resources/press-releases/NeoCon-2023-Wrap-Up-Release.pdf</t>
  </si>
  <si>
    <t>https://cdn2.assets-servd.host/sordid-bushbuck/production/documents/ASA-Providers/Term-1-2023-24/External-Providers-Term-1-2023-24.pdf</t>
  </si>
  <si>
    <t>https://cdn2.assets-servd.host/gtbank-plc/production/annual-reports/2022-interim-report/2022-Interim-Report.pdf</t>
  </si>
  <si>
    <t>https://cdn2.assets-servd.host/oklahomacity-university/production/students/SA-Organizational-Chart-October-2021.pdf</t>
  </si>
  <si>
    <t>https://www.arabbank.com/docs/default-source/default-document-library/retailalgeria.pdf</t>
  </si>
  <si>
    <t>https://www.arabbank.com/docs/default-source/ir-presentation-old/arab-bank-investor-relations-presentation-september-2016.pdf?sfvrsn=7e71569f_14</t>
  </si>
  <si>
    <t>https://www.arabbank.com/docs/default-source/default-document-library/agenda2019new.pdf?sfvrsn=a1eb5a9f_0</t>
  </si>
  <si>
    <t>https://www.arabbank.com/docs/default-source/ir-presentation-old/arab-bank-investor-relations-presentation-march-2018.pdf?sfvrsn=bcd7539f_8</t>
  </si>
  <si>
    <t>https://www.arabbank.com/docs/default-source/annual-reports/ab-group-fs_2020-(english).pdf?sfvrsn=9ff4069f_4</t>
  </si>
  <si>
    <t>https://www.arabbank.com/docs/default-source/ir-presentations/arab-bank-investor-relations-presentation-june-2016</t>
  </si>
  <si>
    <t>https://www.arabbank.com/docs/default-source/ir-presentation-old/arab-bank-investor-relations-presentation-2015.pdf?sfvrsn=7d71569f_16</t>
  </si>
  <si>
    <t>https://www.arabbank.com/docs/default-source/ir-presentation-old/arab-bank-investor-relations-presentation-march-2016.pdf?sfvrsn=7171569f_11</t>
  </si>
  <si>
    <t>https://library.e.abb.com/public/4a31940330e64c5cb8729843a12924ba/ABB%20Hackettstown%20NJ.pdf?x-sign=owhJQDxSYY7iDmNg6kUqqhRarFY4kZe+tPqCa7L1rFuHfsXi6EbA2RG+FZ/tns/M</t>
  </si>
  <si>
    <t>https://library.e.abb.com/public/811733b652456305c2256db40046851e/SPAcommprot_EN_C.pdf</t>
  </si>
  <si>
    <t>https://library.e.abb.com/public/c1256b3c00492da6852570f8006d6175/1LAB000074_Testbook_intro.pdf</t>
  </si>
  <si>
    <t>https://library.e.abb.com/public/3b8e5f754bc0595bc1257b9f00173a57/REF620_appl_757651_ENa.pdf</t>
  </si>
  <si>
    <t>https://library.e.abb.com/public/74f72cdb61c3ab84c1257b1300568f45/RED615_appl_756498_ENb.pdf</t>
  </si>
  <si>
    <t>https://library.e.abb.com/public/728e154e6d97da78c1257b1a005b1769/Oil%20and%20gas%20production%20handbook%20ed1x7a_o.pdf</t>
  </si>
  <si>
    <t>https://library.e.abb.com/public/27dc10ac4ab57d35c1257d940037f7c8/1MRK511301-UUS_-_en_Communication_protocol_manual__DNP__670_series_2.0.pdf</t>
  </si>
  <si>
    <t>https://library.e.abb.com/public/3f04972d599a4fffa371e10e2d161db0/RET620_appl_757659_ENd.pdf</t>
  </si>
  <si>
    <t>https://library.e.abb.com/public/4ba04345ce481405482579800011cbfa/Product%20presentation%20IRB%20120%20Revision%20E.pdf?x-sign=btghb9JZ+6GOk7sL1rJE60HAIlsybGlLJHGn57MSovsdvcbTyLQxLP6rLACKRhvF</t>
  </si>
  <si>
    <t>https://library.e.abb.com/public/5f5f178bcfed4673ab5ae9863925e53b/Vacuum_interrupters.pdf</t>
  </si>
  <si>
    <t>https://health.ec.europa.eu/document/download/ec6b2b06-2460-4e3c-a01e-97a94b0ee6eb_en?filename=hera_20240116_mi_en.pdf</t>
  </si>
  <si>
    <t>https://taxation-customs.ec.europa.eu/system/files/2019-03/06_taxud_ucc_customs_valuation_quick_info_fr.pdf</t>
  </si>
  <si>
    <t>https://health.ec.europa.eu/document/download/88031dd8-df1f-465f-b1e7-f9c13c3727e5_en?filename=ev_20161110_co09_en.pdf&amp;prefLang=lv</t>
  </si>
  <si>
    <t>https://euraxess.ec.europa.eu/sites/default/files/jobs/2024-03/BIC_ingles_mestrado.pdf</t>
  </si>
  <si>
    <t>https://taxation-customs.ec.europa.eu/system/files/2021-08/guidance_document_on_customs_formalities_in_the_eu_for_military_goods_fr.pdf</t>
  </si>
  <si>
    <t>https://joint-research-centre.ec.europa.eu/system/files/2019-09/digcompedu_german_final.pdf</t>
  </si>
  <si>
    <t>https://energy.ec.europa.eu/system/files/2022-02/ITER_Factsheet_the%20iter%20project_FR.pdf</t>
  </si>
  <si>
    <t>https://health.ec.europa.eu/document/download/d2863f64-534e-46c0-a06c-ad6d4889a82f_en?filename=ministry_for_health_and_prevention_denmark_en.pdf&amp;prefLang=mt</t>
  </si>
  <si>
    <t>https://joint-research-centre.ec.europa.eu/system/files/2018-09/digcompedu_leaflet_de_2018-01.pdf</t>
  </si>
  <si>
    <t>https://international-partnerships.ec.europa.eu/document/download/690da0ef-2b3a-42f6-a0bf-85f088b1743c_en?filename=post-437158-job-description_en.pdf</t>
  </si>
  <si>
    <t>https://www.arabbank.com/docs/default-source/default-document-library/attachment-1a-doc.pdf?sfvrsn=117579f_0</t>
  </si>
  <si>
    <t>https://www.arabbank.com/docs/default-source/ir-presentations/%D9%85%D9%88%D8%AC%D8%B2_%D8%AA%D8%B9%D8%B1%D9%8A%D9%81%D9%8A-%D9%84%D9%84%D9%85%D8%B3%D8%AA%D8%AB%D9%85%D8%B1%D9%8A%D9%86-_%D8%A7%D8%B0%D8%A7%D8%B1-2018</t>
  </si>
  <si>
    <t>https://www.arabbank.com/docs/default-source/annual-reports/abgroup2020english</t>
  </si>
  <si>
    <t>https://www.arabbank.com/docs/default-source/annual-reports/arab-bank-group-financial-statements-q2-2021</t>
  </si>
  <si>
    <t>https://www.arabbank.com/docs/default-source/annual-reports/arab-bank-group-financial-statements-q2-2022</t>
  </si>
  <si>
    <t>https://www.arabbank.com/docs/default-source/annual-reports-sorted/arab-bank-group-financial-statements-2020.pdf?sfvrsn=3664ea9f_4</t>
  </si>
  <si>
    <t>https://www.arabbank.com/docs/default-source/annual-reports/arab-bank-group-financial-statements-q3-2021</t>
  </si>
  <si>
    <t>https://www.arabbank.com/docs/default-source/annual-reports/arab-bank-group-financial-statements-q3-2021.pdf?sfvrsn=d0a0089f_8</t>
  </si>
  <si>
    <t>https://www.arabbank.com/docs/default-source/default-document-library/agenda-attachment.pdf?sfvrsn=1be4359f_0</t>
  </si>
  <si>
    <t>https://www.arabbank.com/docs/default-source/ir-presentation-old/arab-bank-investor-relations-presentation-december-2016.pdf?sfvrsn=7371569f_8</t>
  </si>
  <si>
    <t>https://cdn2.assets-servd.host/gtbank-plc/production/financial-information/GTCO-Abridged-Results_September-2022.pdf</t>
  </si>
  <si>
    <t>https://cdn2.assets-servd.host/bewildered-zebra/production/Documents/MVN-Guide-On-Promoting-Volunteer-Positions.pdf</t>
  </si>
  <si>
    <t>https://cdn2.assets-servd.host/smart-hoopoe/production/content/docs/jobs/1732_-Scientist2_Downstream_JobDescription_April2021.pdf</t>
  </si>
  <si>
    <t>https://cdn2.assets-servd.host/preservica-core/production/resources/Preservica-Service-Description-Enterprise-Private-Cloud-Feb19.pdf</t>
  </si>
  <si>
    <t>https://cdn2.assets-servd.host/smart-hoopoe/production/content/docs/jobs/1737_EquipmentTechnician_JobDescription_April2021.pdf</t>
  </si>
  <si>
    <t>https://cdn2.assets-servd.host/gtbank-plc/production/financial-information/GTCO-abridged-2021-full-year-audited-financials.pdf</t>
  </si>
  <si>
    <t>https://cdn2.assets-servd.host/material-civet/production/images/documents/Michele-Archie-Webinar-Presentation-Trails-for-Us-How-Trails-Benefit-Local-Communities.pdf</t>
  </si>
  <si>
    <t>https://cdn2.assets-servd.host/material-civet/production/images/documents/Grade-Separated-Trail-Loris-Alta.pdf</t>
  </si>
  <si>
    <t>https://cdn2.assets-servd.host/selective-koala/production/documents/2019-12-10-IDEA-Workshop-on-QRA-based-on-NAMs/agenda-idea-qra-based-on-nams-ws-dec-10-2019-final-draft-22112019.pdf</t>
  </si>
  <si>
    <t>https://cdn2.assets-servd.host/selective-koala/production/documents/2013-03-19-IDEA-Workshop-on-QRA/idea-qra-workshop-2013-presentation-graham-ellis.pdf</t>
  </si>
  <si>
    <t>https://library.e.abb.com/public/742bc8eba40a2348c1257b6e004eb301/ABB_GIS_2013_EN.pdf</t>
  </si>
  <si>
    <t>https://library.e.abb.com/public/42880f6f2309475485256eac006ec6b1/41-133S.pdf</t>
  </si>
  <si>
    <t>https://library.e.abb.com/public/9b34a2db513e40f6847a84e5cd734a76/The%20Next%20Generation%206500V%20BIGT%20HiPak%20Modules_pcim2013.pdf</t>
  </si>
  <si>
    <t>https://library.e.abb.com/public/51e4fd9513ba4b73a48b95ada5b9d92a/3AUA0000037223.pdf</t>
  </si>
  <si>
    <t>https://library.e.abb.com/public/c32d6db6c42d08d18525733b00149957/1163%20Interface%20paper_low.pdf</t>
  </si>
  <si>
    <t>https://library.e.abb.com/public/4972536959be44d1a56f815f6f180c93/Generator%20circuit-breaker%20portfolio%20brochure_2015.pdf</t>
  </si>
  <si>
    <t>https://library.e.abb.com/public/90d6c3e3d73743d6abef08b69990bba1/01_ABB%20SIL%20Methodology%20Brochure.pdf</t>
  </si>
  <si>
    <t>https://library.e.abb.com/public/bc35ffb4386c4c039e3a8ec20cef89c5/Technical_guide_No_6_3AFE64292714_RevF_EN.pdf</t>
  </si>
  <si>
    <t>https://library.e.abb.com/public/e2462bd7f816437ac1256f9a007629cf/ITTechInfoAppGuide.pdf</t>
  </si>
  <si>
    <t>https://research-and-innovation.ec.europa.eu/document/download/1cbb21fc-7709-476a-9d79-178470988b00_en?filename=Catalogue%20of%20EU-funded%20NBS%20resources%20%2812.2023%29.pdf</t>
  </si>
  <si>
    <t>https://ec.europa.eu/commission/presscorner/api/files/document/print/fr/ip_23_5188/IP_23_5188_FR.pdf</t>
  </si>
  <si>
    <t>https://international-partnerships.ec.europa.eu/system/files/2019-09/module3_fr.pdf</t>
  </si>
  <si>
    <t>https://ec.europa.eu/docsroom/documents/42921/attachments/1/translations/fr/renditions/native</t>
  </si>
  <si>
    <t>https://taxation-customs.ec.europa.eu/system/files/2016-09/fr_44a_fr.pdf</t>
  </si>
  <si>
    <t>https://agriculture.ec.europa.eu/system/files/2020-02/french-agriculture-and-eu-factsheet_fr_0.pdf</t>
  </si>
  <si>
    <t>https://food.ec.europa.eu/system/files/2021-11/labelling_nutrition-vitamins_minerals-guidance_tolerances_1212_fr.pdf</t>
  </si>
  <si>
    <t>https://publications.jrc.ec.europa.eu/repository/bitstream/JRC135025/JRC135025_01.pdf?trk=public_post_comment-text</t>
  </si>
  <si>
    <t>https://home-affairs.ec.europa.eu/system/files/2016-12/issue_paper_root-causes_jan2016_fr.pdf</t>
  </si>
  <si>
    <t>https://ec.europa.eu/commission/presscorner/api/files/document/print/fr/ip_22_5985/IP_22_5985_FR.pdf</t>
  </si>
  <si>
    <t>https://www.arabbank.com/docs/default-source/annual-reports/arab_bank_group_financial_statements_2021_e.pdf?sfvrsn=b2ce139f_6</t>
  </si>
  <si>
    <t>https://www.arabbank.com/docs/default-source/pdf/feesandcharges_en.pdf</t>
  </si>
  <si>
    <t>https://www.arabbank.com/docs/default-source/annual-reports-sorted/arab-bank-group-financial-statements-2021.pdf?sfvrsn=3964ea9f_4</t>
  </si>
  <si>
    <t>https://www.arabbank.com/docs/default-source/quarterly-reports/arab-bank-group-financial-statements-q3-2022.pdf?sfvrsn=5168ea9f_4</t>
  </si>
  <si>
    <t>https://www.arabbank.com/docs/default-source/ir-presentation-old/arab-bank-investor-relations-presentation-june-2016.pdf?sfvrsn=7c71569f_8</t>
  </si>
  <si>
    <t>https://www.arabbank.com/docs/default-source/quarterly-reports/arab-bank-group-financial-statements-q2-2023.pdf?sfvrsn=2b68ea9f_4</t>
  </si>
  <si>
    <t>https://www.arabbank.com/docs/default-source/quarterly-reports/arab-bank-group-financial-statements-q2-2021.pdf?sfvrsn=3b68ea9f_4</t>
  </si>
  <si>
    <t>https://www.arabbank.com/docs/default-source/annual-reports/arab-bank-group-financial-statements-q2-2021.pdf?sfvrsn=f9460d9f_4</t>
  </si>
  <si>
    <t>https://www.arabbank.com/docs/default-source/annual-reports/abgroup2020english.pdf?sfvrsn=6a34349f_4</t>
  </si>
  <si>
    <t>https://www.arabbank.com/docs/default-source/quarterly-reports/arab-bank-group-financial-statements-q2-2022.pdf?sfvrsn=3568ea9f_4</t>
  </si>
  <si>
    <t>https://cdn2.assets-servd.host/maniacal-finch/production/documents/Saint_Louis_Zoo_Audited_Financial_Statements_2021.pdf</t>
  </si>
  <si>
    <t>https://cdn2.assets-servd.host/material-civet/production/images/AT-WEBINAR-PRESENTATION_OutdoorElectricAssistDevices_12-21-23.pdf?dm=1703024813</t>
  </si>
  <si>
    <t>https://cdn2.assets-servd.host/messy-parrot/production/documents/Admissions/1.-Presentation-Letter_BSQ_Admissions.pdf</t>
  </si>
  <si>
    <t>https://cdn2.assets-servd.host/hazen-sawyer/production/horizons/Horizons_SUMMER_2015_PDF_for_web.pdf</t>
  </si>
  <si>
    <t>https://cdn2.assets-servd.host/preservica-core/production/resources/EAG-Report-Records-Governance-Preservation-in-Microsoft-365.pdf</t>
  </si>
  <si>
    <t>https://cdn2.assets-servd.host/oklahomacity-university/production/students/commencement/docs/2017-commencement-program.pdf</t>
  </si>
  <si>
    <t>https://cdn2.assets-servd.host/mushy-parakeet/production/assets/resources/Programmes/MSWEB-57-presentation-slides.pdf</t>
  </si>
  <si>
    <t>https://cdn2.assets-servd.host/oklahomacity-university/production/arts-and-sciences/education/montessori/montessori-review-october2019.pdf</t>
  </si>
  <si>
    <t>https://cdn2.assets-servd.host/mushy-parakeet/production/assets/resources/Programmes/DMMC7.1-programme-2709-.docx.pdf</t>
  </si>
  <si>
    <t>https://cdn2.assets-servd.host/nfp-voedselpartn/production/NFP-presentation-Marcel-Vernooij-14-dec-2023.pptx.pdf</t>
  </si>
  <si>
    <t>https://library.e.abb.com/public/332e4ad20b04c15dc1256c370043a86c/CANAssist%20presentation.pdf?x-sign=GFRGngXKpr5gpdQhKNTC6oY349PI3UCdjlHD+c7az0h/xLD9OGoke7ebYjp8dPOt</t>
  </si>
  <si>
    <t>https://library.e.abb.com/public/d25b0020b72d94eac1256fda00488560/GridView%20Presentation.pdf</t>
  </si>
  <si>
    <t>https://library.e.abb.com/public/445a35571d72713fc12573d1006ee22e/ABB%20SRIA%201_06_HighTechnologyWorkhorse.pdf</t>
  </si>
  <si>
    <t>https://library.e.abb.com/public/a158dd8b70e14ab796d6155199bc651f/CI_TZIDC_110_120_EN_E.pdf</t>
  </si>
  <si>
    <t>https://library.e.abb.com/public/7d783b447aec5bc883257d1200429adc/1TXH000196C0201-Helita%20external%20lightning%20protection.pdf?x-sign=rfgBztQSVRkfE/x+cPsfDKYZuxc9A+oWCbifbj03SOP1jY+mIap9QYsMCz0/D2mH</t>
  </si>
  <si>
    <t>https://library.e.abb.com/public/2e4528a2d55c5414c12572dd00247313/VT%20guard_presentation-ferrores_sales_version_eng.pdf</t>
  </si>
  <si>
    <t>https://library.e.abb.com/public/88cbfa50b86a4937bdcf8d476bd53f61/GIS_General_1HC0108518_AL21_EN.pdf?x-sign=nIW2mcM5L8lazW3cY3AjA3qahLwGOHFM3elJKy4IilBKPfjM435EO6W5lUR8iQe0</t>
  </si>
  <si>
    <t>https://library.e.abb.com/public/20deb2a58d984989bab9787493038a38/109.295%20ABB%20Airports%20WhitepaperA4_Presentation_Final_MASTER_Low%20Res.pdf?x-sign=wibvBvCfTBLxpcAVWkwxsQ02sTGMaPpccnUyxc+Ke5wWChiH1U8SjAs+jv9Q7XZO</t>
  </si>
  <si>
    <t>https://library.e.abb.com/public/2c22bda74d7b435d93f5cd8f7b89c299/620_series_ANSI_iec61850eng_454732_ENc.pdf?x-sign=xpAu2fhinIk0/3MCXuRziRQL7Hm5YA8L0ZWLjdV1w7TtXaugv1LK84kZeKRbHx2X</t>
  </si>
  <si>
    <t>https://library.e.abb.com/public/fa8ef315eb73490b93f767eb4d453e48/Data%20Center%20Solutions%20External%20Presentation%202022%20Final.pdf?x-sign=QVKdrqc98NZzFMmPyaqv5SdUqgDkS7YT3nJCCHPSKXURurG7M574J2gMvPol63qn</t>
  </si>
  <si>
    <t>https://ec.europa.eu/employment_social/social_inclusion/docs/studyculture_leaflet_fr.pdf</t>
  </si>
  <si>
    <t>https://international-partnerships.ec.europa.eu/system/files/2022-01/mip-2021-c2021-9103-cameroon-annex_fr.pdf</t>
  </si>
  <si>
    <t>https://joint-research-centre.ec.europa.eu/system/files/2021-06/s4.1_huang_zhihui-presentation_on_emission_modelimpact_assessment_bilingual.pdf</t>
  </si>
  <si>
    <t>https://ec.europa.eu/health/documents/community-register/2014/20140403128089/anx_128089_en.pdf</t>
  </si>
  <si>
    <t>https://ec.europa.eu/health/documents/community-register/2016/20160816135479/anx_135479_pt.pdf</t>
  </si>
  <si>
    <t>https://ec.europa.eu/eurostat/documents/2995521/11563191/2-22072021-AP-FR.pdf</t>
  </si>
  <si>
    <t>https://ec.europa.eu/social/BlobServlet?docId=3773&amp;langId=fr</t>
  </si>
  <si>
    <t>https://ec.europa.eu/eurostat/documents/2995521/18404141/2-30012024-AP-FR.pdf/3bb0aaa0-774b-3526-08df-c126a845a91c</t>
  </si>
  <si>
    <t>https://ec.europa.eu/commission/presscorner/api/files/document/print/de/qanda_21_3542/QANDA_21_3542_DE.pdf</t>
  </si>
  <si>
    <t>https://ec.europa.eu/eurostat/documents/2995521/17724161/2-23102023-AP-FR.pdf/5be333e9-6b8f-87ad-c761-7e85d099a19e</t>
  </si>
  <si>
    <t>https://cdn2.assets-servd.host/prestoncrest-church/production/files/TTSprogram-2024-FINAL.pdf?dm=1706914545</t>
  </si>
  <si>
    <t>https://cdn2.assets-servd.host/smart-hoopoe/production/content/docs/V4-Ideation-Nanoman-Event-Feb-2024.pdf</t>
  </si>
  <si>
    <t>https://cdn2.assets-servd.host/dazzling-seal/production/documents/Parent-Survey-Action-Plan-January-2020.pdf</t>
  </si>
  <si>
    <t>https://cdn2.assets-servd.host/gtbank-plc/production/financial-information/GTCO-PLC-March-2023-Abridged-Financial-Results.pdf</t>
  </si>
  <si>
    <t>https://cdn2.assets-servd.host/njm-caves/production/uploads/museum/Head-of-Finance-pack-February-2024.pdf</t>
  </si>
  <si>
    <t>https://cdn2.assets-servd.host/utter-seal/production/uploads/CommunityCollabGuidelines_2023FINAL.pdf</t>
  </si>
  <si>
    <t>https://cdn2.assets-servd.host/bewildered-zebra/production/Documents/The-Benefits-Of-Volunteering-1.pdf</t>
  </si>
  <si>
    <t>https://cdn2.assets-servd.host/gtbank-plc/production/financial-information/2016-ANNUAL-REPORT.pdf</t>
  </si>
  <si>
    <t>https://cdn2.assets-servd.host/diversity-inclusion/production/files/nyumburu/Blues-as-a-Cultural-Art-Form-Syllabus.pdf</t>
  </si>
  <si>
    <t>https://cdn2.assets-servd.host/material-civet/production/images/documents/greatriverspartner08.pdf</t>
  </si>
  <si>
    <t>https://www.arabbank.com/docs/default-source/quarterly-reports/arab-bank-group-financial-statements-q3-2021.pdf?sfvrsn=5368ea9f_4</t>
  </si>
  <si>
    <t>https://www.arabbank.com/docs/default-source/quarterly-reports/arab-bank-group-financial-statements-q1-2020.pdf?sfvrsn=1968ea9f_4</t>
  </si>
  <si>
    <t>https://www.arabbank.com/docs/default-source/annual-reports-sorted/arab-bank-group-financial-statements-2023.pdf?sfvrsn=8fa7e89f_2</t>
  </si>
  <si>
    <t>https://library.e.abb.com/public/843c8b0dfdc3471f852572f0004fb42d/MSC_SYS_DES_ENG_2002_PRINT.pdf</t>
  </si>
  <si>
    <t>https://library.e.abb.com/public/622da76caa430215c1257b1300571b8f/ABB_motors_flyer_210x297_low.pdf</t>
  </si>
  <si>
    <t>https://library.e.abb.com/public/10b560531ce2409aad22bfb3c32cdfd0/Substation-automation-brochure-4CAE000783.pdf?x-sign=epNibs9QL4wuY6e4XhGlMqmwNdFVwXAeZBTL%202PyUaVNcLokUomlFHCDgYsSrXpl</t>
  </si>
  <si>
    <t>https://library.e.abb.com/public/c5dd752e9b9543d3ba80c9d55944e20a/TE_MV_Fuses_Technical_Guide(EN)A_3408PL1661.pdf</t>
  </si>
  <si>
    <t>https://library.e.abb.com/public/a7e30091115caf53c1256e390030ba0a/HBTCA.pdf</t>
  </si>
  <si>
    <t>https://library.e.abb.com/public/efd7afc56879d6b5c1257b0c0054673c/10-24-410-02-EN.pdf</t>
  </si>
  <si>
    <t>https://library.e.abb.com/public/65a1b7673f405632c1256fda003b4d44/VSC%20TRANSMISSION%20TECHNOLOGIES.pdf</t>
  </si>
  <si>
    <t>https://library.e.abb.com/public/599e76150db34d35ac0c1e0b3708cc8e/FlexGripper%20Family_Presentation_FT_JAN2018_EXTERNAL%20DISTRIBUTION.pdf</t>
  </si>
  <si>
    <t>https://library.e.abb.com/public/2c522f583c884a4fbdf3968e1fdf1481/1SDC007101G0202.pdf</t>
  </si>
  <si>
    <t>https://library.e.abb.com/public/04519389e504d7ddc12576ff0070704d/3BUS095131_en_IEC61850_Overview_and_Benefits_Paper_General.pdf</t>
  </si>
  <si>
    <t>https://transport.ec.europa.eu/system/files/2022-08/trace_explanatory_text_fr.pdf</t>
  </si>
  <si>
    <t>https://ec.europa.eu/social/BlobServlet?docId=3776&amp;langId=fr</t>
  </si>
  <si>
    <t>https://ec.europa.eu/eurostat/documents/3859598/5925793/KS-02-13-269-FR.PDF/cfd0cb42-e51a-47ce-85da-1fbf1de5c86c</t>
  </si>
  <si>
    <t>https://international-partnerships.ec.europa.eu/document/download/c1b06e74-f922-455c-8028-42d93f4bed66_en?filename=post-253451-job-description_en.pdf</t>
  </si>
  <si>
    <t>https://international-partnerships.ec.europa.eu/document/download/e10d8398-7813-48af-b1a3-4e1ca52e0a62_en?filename=post-247595-job-description_en.pdf</t>
  </si>
  <si>
    <t>https://ec.europa.eu/dgs/personnel_administration/open_applications/CV_Cand/act/act_getDescrFile.cfm?id_call=1271&amp;lng=FRA</t>
  </si>
  <si>
    <t>https://euraxess.ec.europa.eu/sites/default/files/jobs/2024-03/Offre%20emploi%20POST%20DOC_2024%20100__LECA_LOUPE.pdf</t>
  </si>
  <si>
    <t>https://cdn2.assets-servd.host/lyrical-cormorant/production/assets/images/Dialogues/Dialogue-Presentations/WTO-INC-2.pdf</t>
  </si>
  <si>
    <t>https://cdn2.assets-servd.host/selective-koala/production/documents/2019-10-16-IDEA-workshop-on-pre-and-pro-haptens/20191016-IDEA-pre-and-pro-haptens-WS-Final-Report-from-Rapporteur.pdf</t>
  </si>
  <si>
    <t>https://cdn2.assets-servd.host/orbital-marketing/production/vacancies/english-teacher-13/English-Secondary.pdf</t>
  </si>
  <si>
    <t>https://cdn2.assets-servd.host/cultured-aardwolf/production/Web-Version-PDF-Final-2022-Interim-Results-Presentation.pdf?dm=1669366185</t>
  </si>
  <si>
    <t>https://cdn2.assets-servd.host/dazzling-seal/production/documents/Secondary-Newsletter-10.9.2021.pdf</t>
  </si>
  <si>
    <t>https://cdn2.assets-servd.host/gtbank-plc/production/financial-information/2022-Annual-Report.pdf</t>
  </si>
  <si>
    <t>https://cdn2.assets-servd.host/preservica-core/production/resources/Preservica-Mini-theatre-SAA-2022.pdf</t>
  </si>
  <si>
    <t>https://cdn2.assets-servd.host/material-civet/production/images/documents/TRAILS-SAFE-PASSING-PLAN-6-23-22.pdf</t>
  </si>
  <si>
    <t>https://cdn2.assets-servd.host/mac-hud/production/documents/Automotive-Forum-Exec-Summary.pdf</t>
  </si>
  <si>
    <t>https://cdn2.assets-servd.host/afraid-tern/production/IT-Order-Form.pdf?dm=1687965444</t>
  </si>
  <si>
    <t>https://library.e.abb.com/public/2084cfc00ce37ed3c1257b0c00551bf9/Broch-D-AssetManagementSolutions_3BUS094559_H.pdf</t>
  </si>
  <si>
    <t>https://library.e.abb.com/public/80467f9e16b5f20cc12570d10051f83a/PSCC_2005%20Paper%20676%20Wimmer.pdf</t>
  </si>
  <si>
    <t>https://library.e.abb.com/public/eccfd9ab4d23ca1dc125795f0042c8db/DAHandbook_Section_08p02_Relay_Coordination_757285_ENa.pdf</t>
  </si>
  <si>
    <t>https://library.e.abb.com/public/30c62390ff6c461d8a9c342a3661b175/1VAP420006-FL_Std%20CT_VT%20Ratings_2019.pdf</t>
  </si>
  <si>
    <t>https://library.e.abb.com/public/6664ae5d59b14ac196f89dc23f4e117d/MV%20Air%20Insultated%20Switchgear%20Technical%20Guide%201VAL1002-TG%20Rev%20A.pdf?x-sign=L6ZgMe0N1PkS6MQ5oiXFyN9v9ic9BremA0HsRPIYftVMjjRDz6lJLCZ6KTWO1iAy</t>
  </si>
  <si>
    <t>https://library.e.abb.com/public/d122c8fd560175c6c1257c7b00445b0b/REF615_pg_756379_ENm.pdf</t>
  </si>
  <si>
    <t>https://library.e.abb.com/public/2d8ed4d0e3034c289956a0059c5b1e09/UniGear%20ZS1_Catalogue_EN_1YHA000372_REV%20A%2011-2023.pdf?x-sign=rNIzYL6tYjiUy/8+/UuOFHqbiYZirllepVPE232GtWnxDS9zvE8jhh7AHC5pLy7H</t>
  </si>
  <si>
    <t>https://library.e.abb.com/public/980248ca91dc3ae4c1257bfd0036b186/BR_HV-PASS-FAMILY(EN)B_2GJA708398-1102.pdf</t>
  </si>
  <si>
    <t>https://library.e.abb.com/public/bc79d6844ab746809f1930b61656c791/03_TEMP_EN_E02.pdf</t>
  </si>
  <si>
    <t>https://library.e.abb.com/public/4f38b2f47b304a44b8c5aa0fa58eaaa9/1LUB000001-BLE_InstallationManual_Dry_201402.pdf?x-sign=sIyrG7dBTaF7Bg9Q1W+bSxhlki1Je7qtTCjZX+/6Tis4nyKEesy8lvdcUi7qXmg4</t>
  </si>
  <si>
    <t>https://cdn2.assets-servd.host/nfp-voedselpartn/production/Slides-Chris-Be%CC%81ne%CC%81.pdf</t>
  </si>
  <si>
    <t>https://cdn2.assets-servd.host/preservica-starter/production/resources/Essential-Skills-Practical-DP-training-series-Canada-WS-2022.pdf</t>
  </si>
  <si>
    <t>https://cdn2.assets-servd.host/material-civet/production/images/documents/DOJ-power-mobility-rule-2010.pdf</t>
  </si>
  <si>
    <t>https://cdn2.assets-servd.host/mac-hud/production/documents/FD-Update-Accounting-for-ESG-Presentation-Slides-February-2024.pdf</t>
  </si>
  <si>
    <t>https://cdn2.assets-servd.host/erratic-warthog/production/Documents/iofi-code-of-practice-5th-revision.pdf?dm=1597130814</t>
  </si>
  <si>
    <t>https://cdn2.assets-servd.host/bio-medical/production/images/EncoreBrochureWEB_2021-09-10-142326.pdf</t>
  </si>
  <si>
    <t>https://cdn2.assets-servd.host/shareaction-api/production/resources/reports/Investor-factsheet-Ethnicity-Pay-Gap.pdf</t>
  </si>
  <si>
    <t>https://cdn2.assets-servd.host/utopian-bustard/production/APA3-MIDs-Unmet-Needs-presentation_3_6_23-FINAL.pdf?dm=1678293863</t>
  </si>
  <si>
    <t>https://cdn2.assets-servd.host/faulty-eland/production/downloads/Capital-Markets-Saudi-Arabia-2022-Brochure-13.pdf</t>
  </si>
  <si>
    <t>https://cdn2.assets-servd.host/faulty-eland/production/downloads/Bonds-Loans-Sukuk-Middle-East-AWARDS-2022-Media-Pack.pdf</t>
  </si>
  <si>
    <t>https://library.e.abb.com/public/e2bf61e4420540bd997e6d58e1ed1bf4/Revision-ETS-Online-Catalog-External-Version_INF_EN_V2-0_9AKK107680A3924-Rev_B.pdf</t>
  </si>
  <si>
    <t>https://library.e.abb.com/public/c06197c010c84cee8c3a04033e7baf58/REX640_modbusprot_759121_ENa.pdf?x-sign=EBkAJYcldVDje1//9X51OOuHaPPeKV/+AIrDsvHg3gkSOcp4pZwhyysADG38yoyH</t>
  </si>
  <si>
    <t>https://library.e.abb.com/public/fa856ad9fc0f4aad98bb308eb81209a3/LA_US%20Mini%20Inv%201500W%20presentation.pdf?x-sign=AR3JibOwvZ3Bj97VxHgeuooHKsL0+LA3uqaOG3uK/tf3e2EhjA6pJ4uQKQEA9QgO</t>
  </si>
  <si>
    <t>https://library.e.abb.com/public/26b00cb563a6e74b48257bc60031f0ba/Condition%20Assessment_HT%20Machine.pdf</t>
  </si>
  <si>
    <t>https://library.e.abb.com/public/55efc1d9cc1c85f0852575ba00543d46/Value%20Paper%20FSH_InDesign_v2.pdf</t>
  </si>
  <si>
    <t>https://library.e.abb.com/public/bb3772ae35194424bc8188da6cb94c16/Ana%20Rovzar_Keynote%20Presentation%20ABB%20Electrification%20Channel%20Partner%20Meeting_Copenhagen%2027.09.pdf?x-sign=Oprm23ffu1PNkk6rGZ+6xE5th2qMK/fM5PbFFyGQz3qsG4GBvsLmn+zbu8zv1/Qm</t>
  </si>
  <si>
    <t>https://library.e.abb.com/public/aa1434194d4437b5c1256ddd00347089/10-17m186.pdf</t>
  </si>
  <si>
    <t>https://library.e.abb.com/public/e32f367d17642f29852575d20068205e/1SXU150186X0201.pdf</t>
  </si>
  <si>
    <t>https://library.e.abb.com/public/475ef3d72a0a249dc1256cbf003cad2f/ITSCE-604050012.pdf</t>
  </si>
  <si>
    <t>https://library.e.abb.com/public/aa1d672c3a4e43b4bfad1709a5688c00/ABB_HV_engineered_induction_motors_catalog.pdf?x-sign=sG+0sM6r4JXOgCOXk55NzUaoUG77lJxrXw01O2LakNdfqsT9SuqQS1h+YeqzX2yB</t>
  </si>
  <si>
    <t>https://test-website.elkem.com/globalassets/corporate/documents/elkem-presentation-q4-2021.pdf</t>
  </si>
  <si>
    <t>https://test-website.elkem.com/contentassets/d0e1e4bddc0148bd8238b7ecf9b23332/2023/elkem_asa_2q_2023_presentation.pdf</t>
  </si>
  <si>
    <t>https://test-website.elkem.com/globalassets/corporate/documents/elkem-q3-2022-presentation.pdf</t>
  </si>
  <si>
    <t>https://test-website.elkem.com/contentassets/d0e1e4bddc0148bd8238b7ecf9b23332/2023/elkem_asa_3q_2023_presentation.pdf</t>
  </si>
  <si>
    <t>https://test-website.elkem.com/contentassets/d0e1e4bddc0148bd8238b7ecf9b23332/elkem_asa_1q_2023_presentation.pdf</t>
  </si>
  <si>
    <t>https://test-website.elkem.com/globalassets/corporate/documents/elkem-asa---presentation-bofa-materials-and-infrastructure-conference-2021.pdf</t>
  </si>
  <si>
    <t>https://test-website.elkem.com/contentassets/d0e1e4bddc0148bd8238b7ecf9b23332/fourth-quarter-2022-presentation.pdf</t>
  </si>
  <si>
    <t>https://test-website.elkem.com/globalassets/corporate/documents/investors/other-financial-presentations/elkem-asa---general-roadshow-presentation-2q-2019.pdf</t>
  </si>
  <si>
    <t>https://test-website.elkem.com/contentassets/d2e094d08286462f8217e0b6b7f0cedc/nordea---group-lunch---21-march-2022.pdf</t>
  </si>
  <si>
    <t>https://test-website.elkem.com/globalassets/corporate/documents/220620-nordea-battery-seminar-vianode-stian-madshus.pdf</t>
  </si>
  <si>
    <t>https://test-website.elkem.com/globalassets/corporate/documents/morgan-stanley---global-chemicals-agriculture-and-packaging-conference---11-november-2021.pdf</t>
  </si>
  <si>
    <t>https://www.marketscreener.com/quote/stock/ELKEM-ASA-42470804/news/Elkem-ASA-Invitation-to-fourth-quarter-2023-results-presentation-45859447/</t>
  </si>
  <si>
    <t>https://www.marketscreener.com/quote/stock/ELKEM-ASA-42470804/news/Elkem-Presentation-BofA-Materials-and-Infrastructure-Conference-2021-pdf-37122283/</t>
  </si>
  <si>
    <t>https://news.cision.com/elkem/r/elkem-asa---invitation-to-fourth-quarter-2023-results-presentation,c3920207</t>
  </si>
  <si>
    <t>https://www.marketscreener.com/quote/stock/ELKEM-ASA-42470804/news/Elkem-2Q-2023-Presentation-44335353/</t>
  </si>
  <si>
    <t>https://mb.cision.com/Public/16930/3754532/947d2bc1c8ffe5a2.pdf</t>
  </si>
  <si>
    <t>https://test-website.elkem.com/globalassets/corporate/documents/pareto-securities-29th-annual-energy-conference-14-september-2022.pdf</t>
  </si>
  <si>
    <t>https://news.cision.com/elkem/r/elkem-asa---invitation-to-first-quarter-2023-results-presentation,c3754532</t>
  </si>
  <si>
    <t>https://test.elkem.cn/contentassets/d0e1e4bddc0148bd8238b7ecf9b23332/nordea---group-lunch---21-march-2022.pdf</t>
  </si>
  <si>
    <t>https://test.elkem.cn/globalassets/corporate/documents/elkem-asa---presentation-bofa-materials-and-infrastructure-conference-2021.pdf</t>
  </si>
  <si>
    <t>https://mb.cision.com/Public/16930/3854937/9378b1093c3180ce.pdf</t>
  </si>
  <si>
    <t>https://live.euronext.com/en/node/7087601</t>
  </si>
  <si>
    <t>https://test.elkem.cn/contentassets/d0e1e4bddc0148bd8238b7ecf9b23332/2023/elkem_asa_3q_2023_presentation.pdf</t>
  </si>
  <si>
    <t>https://news.cision.com/elkem/r/elkem-asa---invitation-to-third-quarter-2023-results-presentation,c3854937</t>
  </si>
  <si>
    <t>https://test.elkem.cn/globalassets/corporate/documents/investors/other-financial-presentations/elkem-asa---general-roadshow-presentation-2q-2019.pdf</t>
  </si>
  <si>
    <t>https://www.elkem.com/media/news-articles/invitation-to-elkems-second-quarter-and-half-year-2018-results-presentation/</t>
  </si>
  <si>
    <t>https://test.elkem.cn/globalassets/corporate/documents/morgan-stanley---global-chemicals-agriculture-and-packaging-conference---11-november-2021.pdf</t>
  </si>
  <si>
    <t>https://test.elkem.cn/contentassets/d0e1e4bddc0148bd8238b7ecf9b23332/fourth-quarter-2022-presentation.pdf</t>
  </si>
  <si>
    <t>https://www.marketscreener.com/quote/stock/ELKEM-ASA-42470804/news/Elkem-1Q-2023-Presentation-43671178/</t>
  </si>
  <si>
    <t>https://mb.cision.com/Public/16930/3920207/b6fac404dbc3c7ec.pdf</t>
  </si>
  <si>
    <t>https://www.proquest.com/docview/2631820355</t>
  </si>
  <si>
    <t>https://news.cision.com/elkem/r/elkem-asa---invitation-to-second-quarter-and-half-year-2023-results-presentation,c3799744</t>
  </si>
  <si>
    <t>https://www.marketscreener.com/quote/stock/ELKEM-ASA-42470804/news/Elkem-ASA-Invitation-to-second-quarter-and-half-year-2023-results-presentation-44267725/</t>
  </si>
  <si>
    <t>https://live.euronext.com/sites/default/files/company_press_releases/attachments_oslo/2022/10/19/573385_Elkem_ASA_Invitation_to_third_quarter_2022_results_presentation_and_Capital_Markets_Update.pdf</t>
  </si>
  <si>
    <t>https://news.cision.com/elkem/r/elkem-asa---invitation-to-fourth-quarter-and-full-year-2021-results-presentation,c3497831</t>
  </si>
  <si>
    <t>https://www.owler.com/reports/elkem-asa/elkem---presentation-bofa-materials-and-infrastruc/1637759521811</t>
  </si>
  <si>
    <t>https://www.marketscreener.com/quote/stock/ELKEM-ASA-42470804/news/Elkem-ASA-Invitation-to-first-quarter-2023-results-presentation-43548707/</t>
  </si>
  <si>
    <t>https://www.elkem.com/globalassets/corporate/documents/elkem-corporate-presentation---7-april-2021.pdf</t>
  </si>
  <si>
    <t>https://test.elkem.cn/globalassets/corporate/documents/elkem-q3-2022-presentation.pdf</t>
  </si>
  <si>
    <t>https://www.marketscreener.com/quote/stock/ELKEM-ASA-42470804/news/Elkem-Fourth-quarter-results-2020-presentation-pdf-32409067/</t>
  </si>
  <si>
    <t>https://www.marketscreener.com/quote/stock/ELKEM-ASA-42470804/news/Elkem-ASA-Invitation-to-third-quarter-2023-results-presentation-45086855/</t>
  </si>
  <si>
    <t>https://www.owler.com/reports/elkem/elkem--elkem---presentation-bofa-materials-and-inf/1637759521811</t>
  </si>
  <si>
    <t>https://www.marketscreener.com/quote/stock/ELKEM-ASA-42470804/news/Elkem-Presentation-SEB-IG-seminar-28-September-2022-41872231/</t>
  </si>
  <si>
    <t>https://live.euronext.com/en/node/12243334</t>
  </si>
  <si>
    <t>https://test.elkem.cn/contentassets/d0e1e4bddc0148bd8238b7ecf9b23332/elkem_asa_1q_2023_presentation.pdf</t>
  </si>
  <si>
    <t>https://test.elkem.cn/globalassets/corporate/documents/elkem-presentation-q4-2021.pdf</t>
  </si>
  <si>
    <t>https://www.marketscreener.com/quote/stock/ELKEM-ASA-42470804/news/Elkem-corporate-presentation-7-April-2021-32901335/</t>
  </si>
  <si>
    <t>https://www.inderes.dk/en/releases/elkem-asa-invitation-to-fourth-quarter-and-full-year-2021-results-presentation</t>
  </si>
  <si>
    <t>https://seekingalpha.com/article/4297811-elkem-asa-2019-q3-results-earnings-call-presentation</t>
  </si>
  <si>
    <t>https://live.euronext.com/sites/default/files/company_press_releases/attachments_oslo/2024/02/01/609584_Elkem_ASA_Invitation_to_fourth_quarter_2023_results_presentation.pdf</t>
  </si>
  <si>
    <t>https://news.cision.com/elkem/r/elkem-asa---invitation-to-third-quarter-results-presentation-and-capital-markets-update,c3650738</t>
  </si>
  <si>
    <t>https://www.tradingview.com/news/reuters.com,2023-10-18:newsml_ObirFPfpa:0-elkem-asa-invitation-to-third-quarter-2023-results-presentation/</t>
  </si>
  <si>
    <t>https://www.marketscreener.com/quote/stock/ELKEM-ASA-42470804/news/Elkem-Presentation-at-CRU-Silicon-Market-Forum-13-October-2022-41969073/</t>
  </si>
  <si>
    <t>https://mb.cision.com/Public/16930/3548656/bcb0dccad770adfc.pdf</t>
  </si>
  <si>
    <t>https://mb.cision.com/Public/16930/3706275/9626d457b97cd964.pdf</t>
  </si>
  <si>
    <t>https://mb.cision.com/Public/16930/3599849/b0950aa62c8705a2.pdf</t>
  </si>
  <si>
    <t>https://live.euronext.com/sites/default/files/company_press_releases/attachments_oslo/2023/04/28/588896_Elkem_ASA_1Q_2023_Presentation.pdf</t>
  </si>
  <si>
    <t>https://www.tradingview.com/news/reuters.com,2023-10-18:newsml_Wkr19hHqr:0-elkem-asa-invitation-to-third-quarter-2023-results-presentation/</t>
  </si>
  <si>
    <t>https://www.owler.com/reports/elkem/elkem--norway-s-elkem-to-show-textile-coating-solu/1682084765946</t>
  </si>
  <si>
    <t>https://news.cision.com/elkem/r/elkem-asa---invitation-to-first-quarter-2022-results-presentation,c3548656</t>
  </si>
  <si>
    <t>https://www.marketscreener.com/quote/stock/ELKEM-ASA-42470804/news/Elkem-Presentation-At-CRU-Silicon-Market-Forum-13-October-2022-41994755/</t>
  </si>
  <si>
    <t>https://live.euronext.com/sites/default/files/company_press_releases/attachments_oslo/2023/10/18/601560_Elkem_ASA_Invitation_to_third_quarter_2023_results_presentation.pdf</t>
  </si>
  <si>
    <t>https://cdn2.assets-servd.host/mushy-parakeet/production/assets/resources/Slides/Uro-neurology-slides-20.7.23-webinar.pdf</t>
  </si>
  <si>
    <t>https://www.marketscreener.com/quote/stock/ELKEM-ASA-42470804/news/Elkem-Second-quarter-results-2021-presentation-pdf-35875090/</t>
  </si>
  <si>
    <t>https://news.cision.com/elkem/r/elkem-asa---invitation-to-second-quarter-and-half-year-2022-results-presentation,c3599849</t>
  </si>
  <si>
    <t>https://cdn2.assets-servd.host/preservica-core/production/resources/Preservica-The-National-Archives-Case-Study-2014_NEW.pdf</t>
  </si>
  <si>
    <t>https://test.elkem.cn/globalassets/corporate/documents/pareto-securities-29th-annual-energy-conference-14-september-2022.pdf</t>
  </si>
  <si>
    <t>https://cdn2.assets-servd.host/smart-hoopoe/production/content/docs/jobs/2277_Project-Accountant-Job-Description-January-2023.pdf</t>
  </si>
  <si>
    <t>https://live.euronext.com/en/node/5701167</t>
  </si>
  <si>
    <t>https://cdn2.assets-servd.host/mac-hud/production/documents/Finance-Director-Update-Course-Information-Agenda-Feb-24.pdf</t>
  </si>
  <si>
    <t>https://www.marketscreener.com/quote/stock/ELKEM-ASA-42470804/news/Elkem-First-quarter-results-2021-presentation-pdf-33076336/</t>
  </si>
  <si>
    <t>https://cdn2.assets-servd.host/adamant-hyrax/production/knowledge-hub/BSNA-PN-Safety-Sept-2020.pdf</t>
  </si>
  <si>
    <t>https://www.marketscreener.com/news/latest/Elkem-Invitation-to-Elkem-s-first-quarter-2019-results-presentation-28463786/</t>
  </si>
  <si>
    <t>https://news.cision.com/elkem/r/invitation-to-elkem-s-first-quarter-2019-results-presentation,c2794127</t>
  </si>
  <si>
    <t>https://cdn2.assets-servd.host/mac-hud/production/documents/VAT-Internal-Training-for-Professional-Practices.pdf</t>
  </si>
  <si>
    <t>https://live.euronext.com/sites/default/files/company_press_releases/attachments_oslo/2023/04/20/588025_Elkem_ASA_Invitation_to_first_quarter_2023_results_presentation.pdf</t>
  </si>
  <si>
    <t>https://news.cision.com/elkem/r/elkem-asa---invitation-to-third-quarter-2019-results-presentation,c2932557</t>
  </si>
  <si>
    <t>https://cdn2.assets-servd.host/selective-koala/production/documents/2019-10-16-IDEA-workshop-on-pre-and-pro-haptens/Enoch-skin-metabolism-Brussels-October-2019.pdf</t>
  </si>
  <si>
    <t>https://www.alacrastore.com/thomson-streetevents-transcripts/Q1-2022-Elkem-ASA-Earnings-Presentation-T15183787</t>
  </si>
  <si>
    <t>https://cdn2.assets-servd.host/claus-claus/production/pdf/Claus-brochure-2023-ENG-web.pdf</t>
  </si>
  <si>
    <t>https://live.euronext.com/sites/default/files/company_press_releases/attachments_oslo/2023/01/31/581042_Elkem_ASA_Invitation_to_fourth_quarter_2022_results_presentation.pdf</t>
  </si>
  <si>
    <t>https://cdn2.assets-servd.host/oklahomacity-university/production/physician-assistant/docs/Academic-Standards-Revised-January-Final-1.5.2023.pdf</t>
  </si>
  <si>
    <t>https://news.cision.com/elkem/r/elkem-asa---invitation-to-first-quarter-2020-results-presentation,c3101313</t>
  </si>
  <si>
    <t>https://cdn2.assets-servd.host/material-civet/production/images/documents/Corps-to-Careers_Fall2017.pdf</t>
  </si>
  <si>
    <t>https://www.owler.com/reports/elkem-asa/elkem---presentation-seb-ig-seminar-28-september-2/1664309433399</t>
  </si>
  <si>
    <t>https://www.marketscreener.com/quote/stock/ELKEM-ASA-42470804/news/Elkem-AS-A-Invitation-to-second-quarter-2021-results-presentation-35826293/</t>
  </si>
  <si>
    <t>https://www.marketscreener.com/quote/stock/ELKEM-ASA-42470804/news/Elkem-ASA-Investor-Presentation-Private-Placement-26-April-2021-pdf-36794515/</t>
  </si>
  <si>
    <t>https://news.cision.com/elkem/r/invitation-to-elkem-s-second-quarter-2019-results-presentation,c2862243</t>
  </si>
  <si>
    <t>https://news.cision.com/orkla-asa/r/presentation-of-orkla-acquiring-controlling-interest-in-elkem,c3174647</t>
  </si>
  <si>
    <t>https://www.owler.com/reports/elkem/press-release--elkem---elkem-asa---invitation-to-f/1681978440539</t>
  </si>
  <si>
    <t>https://live.euronext.com/sites/default/files/company_press_releases/attachments_oslo/2023/02/08/581589_Elkem_ASA_4Q_2022_Presentation.pdf</t>
  </si>
  <si>
    <t>https://live.euronext.com/sites/default/files/company_press_releases/announcements/552554_Elkem_ASA_Invitation_to_fourth_quarter_and_full_year_2021_results_presentation.pdf</t>
  </si>
  <si>
    <t>https://www.marketscreener.com/quote/stock/ELKEM-ASA-42470804/news/Elkem-Invitation-to-third-quarter-2020-results-presentation-31564533/</t>
  </si>
  <si>
    <t>https://mb.cision.com/Public/16930/3026931/91eb51d1917f3359.pdf</t>
  </si>
  <si>
    <t>https://live.euronext.com/sites/default/files/company_press_releases/announcements/544656_Elkem_ASA_Invitation_to_third_quarter_2021_results_presentation.pdf</t>
  </si>
  <si>
    <t>https://www.marketscreener.com/quote/stock/ELKEM-ASA-42470804/news/Elkem-AS-A-Invitation-to-third-quarter-2020-results-presentation-31564502/</t>
  </si>
  <si>
    <t>https://www.owler.com/reports/elkem/elkem--elkem---1q-2023-presentation/1681978440539</t>
  </si>
  <si>
    <t>https://mb.cision.com/Public/16930/2646419/a1a4bf9e0235d4d0.pdf</t>
  </si>
  <si>
    <t>https://www.owler.com/reports/elkem-asa/elkem---presentation-at-cru-silicon-market-forum-1/1665399184118</t>
  </si>
  <si>
    <t>https://live.euronext.com/en/node/3400596</t>
  </si>
  <si>
    <t>https://www.marketscreener.com/quote/stock/ELKEM-ASA-42470804/news/Elkem-ASA-Invitation-to-third-quarter-results-presentation-and-capital-markets-update-42033095/</t>
  </si>
  <si>
    <t>https://www.inderes.se/en/releases/elkem-asa-invitation-to-third-quarter-results-presentation-and-capital-markets-update-1</t>
  </si>
  <si>
    <t>https://mb.cision.com/Public/16930/3497831/923e17013e07e027.pdf</t>
  </si>
  <si>
    <t>https://news.cision.com/elkem/r/elkem-asa---invitation-to-first-quarter-2021-results-presentation,c3328497</t>
  </si>
  <si>
    <t>https://mb.cision.com/Public/16930/2932557/a05c53908ca99ff6.pdf</t>
  </si>
  <si>
    <t>https://mb.cision.com/Public/16930/2794127/9b227b3803f0f7ec.pdf</t>
  </si>
  <si>
    <t>https://ca.marketscreener.com/quote/stock/ELKEM-ASA-42470804/news/Elkem-ASA-Invitation-to-fourth-quarter-2023-results-presentation-45859447/</t>
  </si>
  <si>
    <t>https://www.owler.com/reports/elkem-asa/elkem-asa---invitation-to-first-quarter-2023-resul/1681978440539</t>
  </si>
  <si>
    <t>https://docs.publicnow.com/viewDoc?hash_primary=6D0178A79F3A92E087D13D93A237D4C95343B609</t>
  </si>
  <si>
    <t>https://mb.cision.com/Public/16930/3101313/9dcd0e3e36ad9bf0.pdf</t>
  </si>
  <si>
    <t>https://certbd.org/site/wp-content/uploads/Direction-cpm-oral-test-2021.pdf</t>
  </si>
  <si>
    <t>https://www.brainshark.com/1/player/cbizillinois?pi=zJ8zQulWkzNoBxz0&amp;r3f1=&amp;fb=0</t>
  </si>
  <si>
    <t>https://mb.cision.com/Public/16930/2862243/973ae4d7596c98ae.pdf</t>
  </si>
  <si>
    <t>https://slidehunter.com/</t>
  </si>
  <si>
    <t>https://live.euronext.com/sites/default/files/company_press_releases/attachments_oslo/2023/07/05/594768_Elkem_ASA_Invitation_to_second_quarter_and_half_year_2023_results_presentation.pdf</t>
  </si>
  <si>
    <t>https://live.euronext.com/sites/default/files/company_press_releases/announcements/487076_Elkem_ASA_Invitation_to_third_quarter_2019_results_presentat.pdf</t>
  </si>
  <si>
    <t>https://certbd.org/site/wp-content/uploads/directionscasepresentation.pdf</t>
  </si>
  <si>
    <t>https://mb.cision.com/Public/16930/2732136/9f39dae5cf2fe160.pdf</t>
  </si>
  <si>
    <t>https://legacy.iho.int/mtg_docs/industry/ECDIS_workshop_12/ECDIS_check-Reporting_form.pdf</t>
  </si>
  <si>
    <t>https://connect.fbla.org/headquarters/files/High School Competitive Events Resources/Individual Guidelines/Presentation Events/Website-Coding--Development.pdf</t>
  </si>
  <si>
    <t>https://www.alacrastore.com/thomson-streetevents-transcripts/Q4-2021-Elkem-ASA-Earnings-Presentation-T15108478</t>
  </si>
  <si>
    <t>https://becexamguide.com/wp-content/uploads/2022/01/BEC_Higher_Speaking_Part_Two.pdf</t>
  </si>
  <si>
    <t>https://www.marketscreener.com/quote/stock/ELKEM-ASA-42470804/news/Elkem-AS-A-Invitation-to-fourth-quarter-2019-results-presentation-29937689/</t>
  </si>
  <si>
    <t>https://live.euronext.com/sites/default/files/company_press_releases/announcements/494469_Elkem_ASA_Invitation_to_fourth_quarter_2019_results_presenta.pdf</t>
  </si>
  <si>
    <t>https://www.researchgate.net/profile/Colin-Macleod-3/publication/303708232_Auditory_Presentation_at_Test_Does_Not_Diminish_the_Production_Effect_in_Recognition/links/57560c3d08aec74acf58377e/Auditory-Presentation-at-Test-Does-Not-Diminish-the-Production-Effect-in-Recognition.pdf</t>
  </si>
  <si>
    <t>https://www.proquest.com/docview/2661833209</t>
  </si>
  <si>
    <t>http://publications.isope.org/proceedings/ISOPE/ISOPE 2023/data/pdfs/394-2023-TPC-0232.pdf</t>
  </si>
  <si>
    <t>https://cloudconvert.com/</t>
  </si>
  <si>
    <t>https://mb.cision.com/Public/16930/3436310/b972bcda13cd6714.pdf</t>
  </si>
  <si>
    <t>https://live.euronext.com/sites/default/files/company_press_releases/announcements/552998_Elkem_ASA_4Q_2021_Presentation.pdf</t>
  </si>
  <si>
    <t>https://news.cision.com/elkem/r/elkem-asa---invitation-to-second-quarter-2020-results-presentation,c3151351</t>
  </si>
  <si>
    <t>https://live.euronext.com/sites/default/files/company_press_releases/attachments_oslo/2024/02/08/610130_Elkem_ASA_4Q_2023_Presentation.pdf</t>
  </si>
  <si>
    <t>https://www.marketscreener.com/quote/stock/ELKEM-ASA-42470804/news/Elkem-AS-A-Invitation-to-second-quarter-2020-results-presentation-30897590/</t>
  </si>
  <si>
    <t>https://www.cgi.com/en/investors/financial-reports</t>
  </si>
  <si>
    <t>https://live.euronext.com/en/node/11940445</t>
  </si>
  <si>
    <t>https://www.marketscreener.com/quote/stock/ELKEM-ASA-42470804/news/Third-quarter-results-2021-presentation-pdf-36794787/</t>
  </si>
  <si>
    <t>https://in.marketscreener.com/quote/stock/ELKEM-ASA-42470804/news/Elkem-Presentation-BofA-Materials-and-Infrastructure-Conference-2021-pdf-37122283/</t>
  </si>
  <si>
    <t>https://www.owler.com/reports/elkem/elkem--elkem---presentation-at-cru-silicon-market-/1665399184118</t>
  </si>
  <si>
    <t>https://live.euronext.com/sites/default/files/company_press_releases/attachments_oslo/2022/07/11/566797_Elkem_ASA_Invitation_to_second_quarter_and_half_year_results_presentation.pdf</t>
  </si>
  <si>
    <t>https://live.euronext.com/sites/default/files/company_press_releases/announcements/537885_Elkem_ASA_Invitation_to_second_quarter_2021_results_presentation.pdf</t>
  </si>
  <si>
    <t>https://live.euronext.com/en/node/4694514</t>
  </si>
  <si>
    <t>https://community.clsi.org/media/2498/vet05re_sample.pdf</t>
  </si>
  <si>
    <t>https://www.jcna.com/sites/default/files/2024 Judge's Concours Rule Book Test Presentation V01-19-24 6.05 pm.pdf</t>
  </si>
  <si>
    <t>https://gansystems.com/wp-content/uploads/2021/04/GSDN001-Double-Pulse-Test-GS-065-0xx-1-L-Rev-12-2020.pdf</t>
  </si>
  <si>
    <t>https://live.euronext.com/sites/default/files/company_press_releases/announcements/545131_Elkem_ASA_3Q_2021_Presentation.pdf</t>
  </si>
  <si>
    <t>https://legacy.iho.int/mtg_docs/circular_letters/english/2014/Cl81e.pdf</t>
  </si>
  <si>
    <t>https://www.inderes.fi/en/releases/elkem-asa-invitation-to-second-quarter-and-half-year-2022-results-presentation-1</t>
  </si>
  <si>
    <t>https://www.ktm-2000.com/downloads/destruktivnoe-testirovanie.pdf</t>
  </si>
  <si>
    <t>https://www.gurufocus.com/news/2307542/q4-2023-elkem-asa-earnings-presentation-transcript</t>
  </si>
  <si>
    <t>https://live.euronext.com/en/node/9867427</t>
  </si>
  <si>
    <t>https://envirothon.org/wp-content/uploads/2021/05/2021-NCFE-Testing-Oral-Presentation-Rules_5.20.21.pdf</t>
  </si>
  <si>
    <t>https://www.marketscreener.com/quote/stock/ELKEM-ASA-42470804/news/Elkem-AS-A-Invitation-to-third-quarter-2021-results-presentation-36724589/</t>
  </si>
  <si>
    <t>https://uk.marketscreener.com/quote/stock/ELKEM-ASA-42470804/news/Elkem-ASA-Invitation-to-fourth-quarter-2023-results-presentation-45859447/</t>
  </si>
  <si>
    <t>https://assets.researchsquare.com/files/rs-1913666/v1_covered.pdf?c=1659548110</t>
  </si>
  <si>
    <t>https://event.asme.org/Events/media/library/resources/pvp/2019-ASME-PVP-BakerRisk-Test-Facility-Technical-Tour.pdf</t>
  </si>
  <si>
    <t>https://www.owler.com/reports/elkem-asa/norway-s-elkem-to-show-textile-coating-solutions-a/1682084765946</t>
  </si>
  <si>
    <t>https://students.dartmouth.edu/academic-skills/sites/students_academic_skills.prod/files/students_academic_skills/wysiwyg/exam_preparation_tips_and_test_taking_strategies.pdf</t>
  </si>
  <si>
    <t>https://ca.marketscreener.com/quote/stock/ELKEM-ASA-42470804/news/Elkem-ASA-Invitation-to-third-quarter-2023-results-presentation-45086855/</t>
  </si>
  <si>
    <t>https://dallascityhall.com/departments/sustainabledevelopment/DCH documents/presentations/2023/04262023_GIS_WebSitesPresentation.pdf</t>
  </si>
  <si>
    <t>https://www.marketscreener.com/quote/stock/ELKEM-ASA-42470804/news/Elkem-AS-A-Invitation-to-first-quarter-2020-results-presentation-30501163/</t>
  </si>
  <si>
    <t>https://ntrs.nasa.gov/api/citations/20220017444/downloads/Lusby_SciTech_Presentation_Final.pdf</t>
  </si>
  <si>
    <t>https://live.euronext.com/en/node/3905804</t>
  </si>
  <si>
    <t>https://uk.marketscreener.com/quote/stock/ELKEM-ASA-42470804/news/Elkem-ASA-Invitation-to-second-quarter-and-half-year-2023-results-presentation-44267725/</t>
  </si>
  <si>
    <t>https://ntrs.nasa.gov/api/citations/20240000039/downloads/20230017297 Presentation.pdf</t>
  </si>
  <si>
    <t>https://live.euronext.com/fr/node/11157641</t>
  </si>
  <si>
    <t>https://s21.q4cdn.com/507168367/files/doc_presentations/2021/Clorox-2021-CAGNY-Final-Presentation-for-website.pdf</t>
  </si>
  <si>
    <t>http://certbd.org/site/wp-content/uploads/directionscasepresentation.pdf</t>
  </si>
  <si>
    <t>https://www.entegris.com/content/dam/web/resources/presentations/presentation-su-bag-permeability-test-in-cryo-conditions.pdf</t>
  </si>
  <si>
    <t>https://reach.cdc.gov/sites/default/files/2023-07/508-OneLab-TEST-KickOff-Final-Cleared- 06132023 (3).pdf</t>
  </si>
  <si>
    <t>https://www.ir-cloud.com/taiwan/2908/financial/163/EN/2022 H1 IR 法說會 final E _jjEYaEFfhqby.pdf</t>
  </si>
  <si>
    <t>https://test-health.maryland.gov/mmcp/Documents/MMAC/2021/November 2021/MMAC Presentation_ HCQA and Performance Monitoring.pdf</t>
  </si>
  <si>
    <t>https://www.slideserve.com/ash/elkem-research-prosess-it</t>
  </si>
  <si>
    <t>https://assets-global.website-files.com/652824e70db871a938db03f8/652dcc340380c90c88bdecbe_EC 13D Presentation_Oct 2023 WEBSITE.pdf</t>
  </si>
  <si>
    <t>https://clsi.org/media/1454/m39a4_sample.pdf</t>
  </si>
  <si>
    <t>https://www.hmc.edu/wp-content/uploads/sites/16/2013/11/Flight-Test-Engineering-Presentation.pdf</t>
  </si>
  <si>
    <t>https://www.researchgate.net/profile/Henri-Chabrol/publication/233990412_Diagnosing_eating_disorders_presentation_of_a_new_diagnostic_test_and_an_initial_epidemiological_study_of_eating_disorders_in_adolescents/links/0fcfd50dd581a0aa37000000/Diagnosing-eating-disorders-presentation-of-a-new-diagnostic-test-and-an-initial-epidemiological-study-of-eating-disorders-in-adolescents.pdf</t>
  </si>
  <si>
    <t>http://mrhoyestokwebsite.com/Presentations/Compulsory Documentation/TOK Presentation Mark Scheme.pdf</t>
  </si>
  <si>
    <t>https://newsweb.oslobors.no/obsvc/attachment.obsvc?messageId=588025&amp;attachmentId=259088&amp;obsvc.item=1</t>
  </si>
  <si>
    <t>https://ntrs.nasa.gov/api/citations/20220006591/downloads/presentation_VFinal20220006591.pdf</t>
  </si>
  <si>
    <t>https://docs.publicnow.com/viewDoc?hash_primary=F7371D27FBD42B7E6C2E94B94C892F6994C7DA89</t>
  </si>
  <si>
    <t>https://tajhizkala.ir/doc/ASTM/E468-11.pdf</t>
  </si>
  <si>
    <t>https://citiusimaging.com/wp-content/uploads/2015/07/TEMA-Motion-esite.pdf</t>
  </si>
  <si>
    <t>https://cdn.standards.iteh.ai/samples/50805/8b8f0af110d34e91985fb1e6c182abe7/ISO-15008-2009.pdf</t>
  </si>
  <si>
    <t>https://www.suter-industries.ch/wp-content/uploads/2019/07/Suter-Industries-Detail-Presentation-Test-Bench-EN.pdf</t>
  </si>
  <si>
    <t>http://bpa.mywccc.org/2019 BPA Regional Tests/Digital Communication _ Design/435-Website_Design_Team_Presentation_Rubric_2019.pdf</t>
  </si>
  <si>
    <t>https://www.researchgate.net/profile/Henrik-Pedersen-20/publication/262003239_Test_Rig_Design_and_Presentation_for_Hydraulic_Yaw_System/links/5cc82b6a299bf1209789a5df/Test-Rig-Design-and-Presentation-for-Hydraulic-Yaw-System.pdf</t>
  </si>
  <si>
    <t>https://www.sambuz.com/doc/elkem-ppt-presentation-551880</t>
  </si>
  <si>
    <t>https://pages.nist.gov/frvt/api/FRVT_ongoing_pad_api_v0.1.pdf</t>
  </si>
  <si>
    <t>https://secure.in.gov/indot/engineering/files/5-Schwinghamer-Small-Structure-Presentation-website.pdf</t>
  </si>
  <si>
    <t>https://pub-merritt.escribemeetings.com/filestream.ashx?DocumentId=10141</t>
  </si>
  <si>
    <t>https://envirothon.org/wp-content/uploads/2021/06/2021NCFE_Testing-OralPresentationRules_v6.17.20.pdf</t>
  </si>
  <si>
    <t>https://facetec.com/FaceTec_BixeLab_3D_PAD_Test_Report_v1.0.pdf</t>
  </si>
  <si>
    <t>https://www.hau.gr/getmedia/2c618e7f-6832-4ac8-abd2-adae577077cb/Preparing-ss-for-ECPE-SPK-1-3.pdf</t>
  </si>
  <si>
    <t>https://library.e.abb.com/public/0dbb852dee2b4fbb8531642e72d38ed9/ENGLISH_%20A5E52711437A_AA_OPERATING_MANUAL_NEMA_MOTORS.pdf</t>
  </si>
  <si>
    <t>https://library.e.abb.com/public/b18bcd185bebfee1c125695800554ad6/DLC_1GG.pdf</t>
  </si>
  <si>
    <t>https://library.e.abb.com/public/4381d7d675f760cdc12575550081d599/AG03-5005E_en_Power_transformer_protection.pdf</t>
  </si>
  <si>
    <t>https://library.e.abb.com/public/1cb4fadd66365e57c1257b740027013b/3BSE036351-510_A_en_AC_800M_5.1_Controller_Hardware.pdf</t>
  </si>
  <si>
    <t>https://library.e.abb.com/public/b7c73f19494140e9a2e9a6b5af088506/Wind_presentation.pdf?x-sign=KC7n+SaqiLtPOiSmScecxHppoB9/as9ez92IDyjgYf1AAzTqFvN7AoteSFGdP62p</t>
  </si>
  <si>
    <t>https://library.e.abb.com/public/367c91cdc1dee017c1257b130057111e/Catalogue%20GenPurpMotors_GB_12_2004%20RevA.pdf</t>
  </si>
  <si>
    <t>https://library.e.abb.com/public/6c9caf0476344b0780a861698552af71/E-mobility%20Roadside%20solutions%20External%20Presentation%20Final-9AKK107680A6480b.pdf?x-sign=QjVyOGwipLDI7sV49d4/ZdY7pSMiAte/rI0j+havePj5ybZxWMkhZRAVEju7A9lT</t>
  </si>
  <si>
    <t>https://library.e.abb.com/public/30e511abdbf208dcc1257b0c0054002a/IM_WM_7.pdf</t>
  </si>
  <si>
    <t>https://library.e.abb.com/public/58ece5e293ec45d2a48470b6826f46af/Joslyn%20Hi-Voltage%20Capacitor%20switch%20customer%20presentation.pdf?x-sign=KTbKvNxs4OEp6ouNtLuQmkQQmCSVBugwomN9u/kqGL3a/FMAwFHFDmqpdFMvv0d+</t>
  </si>
  <si>
    <t>https://library.e.abb.com/public/20deb2a58d984989bab9787493038a38/109.295%20ABB%20Airports%20WhitepaperA4_Presentation_Final_MASTER_Low%20Res.pdf?x-sign=EBqnPwkHbLiPiFhyUXP05Yw/hwcmJdVpGo5mVVYHXTjjBJKITSLM3utatVR9B/Gx</t>
  </si>
  <si>
    <t>https://cdn2.assets-servd.host/annoying-platypus/production/images/Press-Release-IEnvA-Global-First-v4.pdf</t>
  </si>
  <si>
    <t>https://cdn2.assets-servd.host/oklahomacity-university/production/students/commencement/docs/2016_commencement_program.pdf</t>
  </si>
  <si>
    <t>https://cdn2.assets-servd.host/oklahomacity-university/production/theatre/mfa-screen-acting/students/2023-graduate-presentation-docs/Julia-Stypula-Resume.pdf</t>
  </si>
  <si>
    <t>https://cdn2.assets-servd.host/diversity-inclusion/production/files/nyumburu/Blues-as-a-Cultural-Art-Form-Syllabus.pdf?dm=1654718093</t>
  </si>
  <si>
    <t>https://cdn2.assets-servd.host/bio-medical/production/images/Catalog2023WEB.pdf</t>
  </si>
  <si>
    <t>https://cdn2.assets-servd.host/saveour-states/production/NPV-still-has-a-RCV-problem.pdf</t>
  </si>
  <si>
    <t>https://cdn2.assets-servd.host/un-sgi/production/assets/downloads/TPNW-MSP-Joint-Interfaith-Statement.pdf</t>
  </si>
  <si>
    <t>https://cdn2.assets-servd.host/verm-illion/production/files/Vermilion-Corporate-Brocure.pdf?dm=1689598476</t>
  </si>
  <si>
    <t>https://cdn2.assets-servd.host/ptc-liveworx/local/images/general/LiveWorx-2023-CFP-Checklist.pdf</t>
  </si>
  <si>
    <t>https://cdn2.assets-servd.host/gt-marketintel/production/uploads/Market-Updates/2021/Market-Update-Webinar_3rd-Feb_LR.pdf</t>
  </si>
  <si>
    <t>https://library.e.abb.com/public/1b13ae404001bd3ec125778a004300ac/ABB%20-%20Azipod%20Selection%20Guide.pdf</t>
  </si>
  <si>
    <t>https://library.e.abb.com/public/c74c9fc3614a4ac1b988ba8dc731b388/DSH201_New%20product%20release.pdf?x-sign=QwYR89s5Akixv2+RhvCOADz4lfwZ/lUgrw2o0PhCnFe1sgZjwvHkgmvpSM1YcFW2</t>
  </si>
  <si>
    <t>https://library.e.abb.com/public/2496f11a76be4364a86bba296162c207/RobotStudio%202022-1%20Release%20Notes.pdf</t>
  </si>
  <si>
    <t>https://library.e.abb.com/public/f8eecd78c32945ed8dc7413cb10ed0a9/9AKK106713A2192_Substations-Brochure-NAM-LR.pdf</t>
  </si>
  <si>
    <t>https://library.e.abb.com/public/cdbbb005d820484e92974d383691a698/9AKK108468A7210_ABB%20ANSI%20BBR%20Motorized%20Racking%20-%20Customer%20Presentation.pdf?x-sign=ELX4R3AMTWBWOeEcMJhP8MWTNwYFEqOZRqTR++qT4ffSFhYyq9yo3jpKrfsK/Hv8</t>
  </si>
  <si>
    <t>https://library.e.abb.com/public/ff8fa2c6caa24cbdbae7e65b4f52bb83/PASS_General_2GJA708398_AF21_EN.pdf?x-sign=LQBk/hCk1Uo31x4CNnSm9OOSA11nJ5d9gUF2b8tgBYPNO40g/Rx2XpDEhAvJsXSX</t>
  </si>
  <si>
    <t>https://library.e.abb.com/public/46d19de7ec4c30dbc12576c7005dd9f9/1MRK504110-BEN_A_en_Product_Guide__Transformer_protection_RET650.pdf</t>
  </si>
  <si>
    <t>https://library.e.abb.com/public/a2bd960ccd43d82ac1257b0200442327/VFD%20EnergyEfficiency_Rasanen_Schreiber_ABB_27%2004%202012.pdf</t>
  </si>
  <si>
    <t>https://library.e.abb.com/public/f072331577fc5387c1257cb7004539fc/1SDH000460R0102.pdf</t>
  </si>
  <si>
    <t>https://library.e.abb.com/public/f08d07a538ca4df98369f12ef69ebdb7/LVD-EOTN01U-EN_REVB.pdf</t>
  </si>
  <si>
    <t>https://cdn2.assets-servd.host/utopian-bustard/production/FLYER-SHOTGUN-STYLE-1-v1_2023-11-14-170735_hxim.pdf?dm=1699981656</t>
  </si>
  <si>
    <t>https://cdn2.assets-servd.host/utopian-bustard/production/FLYER-SHOTGUN-STYLE-2.pdf?dm=1699918526</t>
  </si>
  <si>
    <t>https://cdn2.assets-servd.host/cls-program/production/resources/alumni/Alumni-Recruitment-Toolkit_2023-3.pdf?dm=1698861416</t>
  </si>
  <si>
    <t>https://cdn2.assets-servd.host/tw-careers/production/resources/downloads/JD_Business-Analyst-IT.pdf</t>
  </si>
  <si>
    <t>https://cdn2.assets-servd.host/bio-cats/production/files/BRAIN_Alternative_Proteins_presentation_230522.pdf</t>
  </si>
  <si>
    <t>https://cdn2.assets-servd.host/orbital-marketing/production/vacancies/chemistry-teacher-3/Chemistry-Secondary-Copy.pdf</t>
  </si>
  <si>
    <t>https://cdn2.assets-servd.host/preservica-core/production/images/Boston-User-Workshop-Roundtable-New-Portal.pdf</t>
  </si>
  <si>
    <t>https://cdn2.assets-servd.host/nyc-dance/production/assets/images/Nationals-Workshop-7.5.pdf</t>
  </si>
  <si>
    <t>https://cdn2.assets-servd.host/powerful-koala/production/images/PDFs/Soho_Merch_Brochure_2023-02-07-212223_rgcc.pdf?dm=1675804943</t>
  </si>
  <si>
    <t>https://cdn2.assets-servd.host/dm-group/production/documents/DMJ32_Case_Study_Bibb.pdf</t>
  </si>
  <si>
    <t>https://library.e.abb.com/public/0cbbbf63382f49ac95ab2b74de6b47ea/1MRK504141-BEN_C_en_Product_Guide__Transformer_protection_RET670_2.0.pdf</t>
  </si>
  <si>
    <t>https://library.e.abb.com/public/fcad7e1548b9e934c1257b67003616fe/EN_ACS800singledrivescatalogRevO.pdf</t>
  </si>
  <si>
    <t>https://library.e.abb.com/public/4b53150f8b3c184bc1257c90005800e7/BR_OVB-VBF%20outdoor%20live%20tank%20vacuum%20breaker.pdf</t>
  </si>
  <si>
    <t>https://library.e.abb.com/public/efc99d0788b74c7b99888f44202db92e/Jokab%20F&amp;B%20Navigator%20April%202020.pdf</t>
  </si>
  <si>
    <t>https://library.e.abb.com/public/9893b0e3c89f2337c1257b9100325c19/9AKK105713A6948%20ABB%20MNS3%20Product%20presentation.pdf?x-sign=Oh8MD/hNJNeVWhvOEyrb2OM6AKIjTG01n9+vd+W8LvLr1ENOQw8vuWeTGwPGBsbV</t>
  </si>
  <si>
    <t>https://library.e.abb.com/public/f93812c859494a0d9ea48e6ec96a77b5/LVD-EOTKN118U-EN_FullsizeversemicrosizeVFD_REVA.pdf</t>
  </si>
  <si>
    <t>https://library.e.abb.com/public/fe172694a259c9c2c1257c1600311770/1MRG014322_en_Differential_Protection_for_Shunt_Reactors_and_Power_Transformers_-_Similarities_and_Differences.pdf</t>
  </si>
  <si>
    <t>https://library.e.abb.com/public/f2ed3824ebf64271830798c3742b5f16/CP-S.1%20Presentation%201SXU114409N0201.pdf?x-sign=9cB5o6SjKoTTCn8pV/kmCG9uDfAsBvSjEdOBff8lhzygSj3SIaGmbIXulWJU827B</t>
  </si>
  <si>
    <t>https://library.e.abb.com/public/fcb4fe461da54d7c9fc0751ede948234/ACS2000_Medium_Voltage_Drive_Sales_Presentation_9AKK107045A7281_RevC_EN.pdf?x-sign=owRKXonnOiw5oqixGmHuh3bi9UGiZieEdVP22YUB8cbLzCawgHzRgyw3bXKSguMU</t>
  </si>
  <si>
    <t>https://library.e.abb.com/public/2335237e1e35dbfec1257de2004b9b09/ADC8%20EN%20REVB%202014_Mains%20harmonics.pdf</t>
  </si>
  <si>
    <t>https://cdn2.assets-servd.host/maniacal-finch/production/site/PDFs/Contraception-at-a-Glance-Reference.pdf</t>
  </si>
  <si>
    <t>https://cdn2.assets-servd.host/powerful-koala/production/images/PDFs/Form_Merch_Brochure_2023-12-27-214607_hzsy.pdf?dm=1703713568</t>
  </si>
  <si>
    <t>https://cdn2.assets-servd.host/afraid-tern/production/IT-Order-Form.pdf</t>
  </si>
  <si>
    <t>https://cdn2.assets-servd.host/caring-homes/production/downloads/Caring-Voices-Summer-2017.pdf</t>
  </si>
  <si>
    <t>https://cdn2.assets-servd.host/orca-web/production/images/News-stories/2022_Wildlife_Report_Nat_Greenland-compressed_compressed.pdf</t>
  </si>
  <si>
    <t>https://cdn2.assets-servd.host/preservica-core/production/resources/Preservica-and-ReDiscovery-Webinar-Slides-9.21.2022.pdf</t>
  </si>
  <si>
    <t>https://cdn2.assets-servd.host/verm-illion/production/files/Vermilion-Corporate-Brocure.pdf</t>
  </si>
  <si>
    <t>https://cdn2.assets-servd.host/oklahomacity-university/production/Academic-Standards-Revised-November-2021-FINAL.pdf</t>
  </si>
  <si>
    <t>https://cdn2.assets-servd.host/diversity-inclusion/production/files/nyumburu/Nyumburu-50-Celebration.pdf?dm=1654173108</t>
  </si>
  <si>
    <t>https://cdn2.assets-servd.host/faulty-eland/production/downloads/1-2-1-Meetings-Brochure_Capital-Markets-ESG-Finance-Saudi-Arabia-2024.pdf</t>
  </si>
  <si>
    <t>https://library.e.abb.com/public/c186c4d762046dacc12576c7005ddb5c/1MRK506308-BEN_A_en_Product_Guide__Line_distance_protection_REL650.pdf</t>
  </si>
  <si>
    <t>https://library.e.abb.com/public/f49c47babe06a298c1257b2f0054c256/REF615_appl_756378_ENk.pdf</t>
  </si>
  <si>
    <t>https://library.e.abb.com/public/bb84ada66fbb4cfd94fc6a179842214f/LVD-EOTKN023U-EN_REVA.pdf</t>
  </si>
  <si>
    <t>https://library.e.abb.com/public/bbc682806eb5be78c125727c0043f50b/Technical_guide_No_9_3AFE68695201_EN_RevB_11_2.pdf</t>
  </si>
  <si>
    <t>https://library.e.abb.com/public/5a381c02b0ec49d8979c8879860b2549/Cooper%20EF%20Relay.pdf?x-sign=6qfJmhVwUcmOzR3m7HztcMmBzFoT4uSA7TviikS6UFsymB6qFgDEDfuxlHX1ecnn</t>
  </si>
  <si>
    <t>https://library.e.abb.com/public/c1f2c0c573b640bb99c160067238c942/FnB-IECLVM-SSE-sales-presentation%20March2018.pdf?x-sign=D1nRI7UGXMOU4Wfg/C2tN1Vp1MWFGz+EXI8PRobOjunp8eBP2W6IR1IxB4Pb3gnB</t>
  </si>
  <si>
    <t>https://library.e.abb.com/public/03ca8d401b0b45a7aed5924d8c83b508/9AKK107991A1097_Arc%20flash%20mitigation%20with%20RELT-Ekip%20Signalling%202K-3.pdf</t>
  </si>
  <si>
    <t>https://library.e.abb.com/public/4273d7e6a4134cb3afc4bcfa288e2356/UPS%20Battery%20Systems_EN.pdf</t>
  </si>
  <si>
    <t>https://library.e.abb.com/public/ec8d113b2a08409d94765b498f7a0c7f/1VAL107101-PP_RevC_BreakMaster&amp;BreakMasterV-EXTcustomerpresentation.pdf?x-sign=gvekkz9rQQfWHIkp62E5ClNYXgUMV+XTp6G5wu4aViICuBSFpsziqSguLHG1FFqa</t>
  </si>
  <si>
    <t>https://library.e.abb.com/public/c1256d32004634bac1256e1c007123d6/PAPER_2003_03_en_HV_Shunt_Reactor_Secrets_For_Protection_Engineers.pdf</t>
  </si>
  <si>
    <t>https://www.finrafoundation.org/sites/finrafoundation/files/What-We-Leave-Behind-Financial-Education-and-Estate-Planning.pdf</t>
  </si>
  <si>
    <t>https://www.finrafoundation.org/sites/finrafoundation/files/survey-context-self-report-fraud.pdf</t>
  </si>
  <si>
    <t>https://www.finrafoundation.org/sites/finrafoundation/files/break-even-point.pdf</t>
  </si>
  <si>
    <t>https://www.finrafoundation.org/sites/finrafoundation/files/measuring-investing-knowledge.pdf</t>
  </si>
  <si>
    <t>https://www.finrafoundation.org/sites/finrafoundation/files/Can-Online-Disclosure-Design-Affect-Investor-Understanding-And-Performance_0_0_0_0.pdf</t>
  </si>
  <si>
    <t>https://www.finrafoundation.org/sites/finrafoundation/files/exposed-to-scams-what-separates-victims-from-non-victims_0_0.pdf</t>
  </si>
  <si>
    <t>https://www.finrafoundation.org/sites/finrafoundation/files/Infographic-The-Financial-Challenges-of-Disability.pdf</t>
  </si>
  <si>
    <t>https://www.finrafoundation.org/sites/finrafoundation/files/revenue-expenses-and-the-break-even-point.pdf</t>
  </si>
  <si>
    <t>https://www.finrafoundation.org/sites/finrafoundation/files/opportunity-costs.pdf</t>
  </si>
  <si>
    <t>https://www.finrafoundation.org/sites/finrafoundation/files/Pitfalls-of-Investor-Decision-Making-in-the-Social-Interaction-Context_1_0_0_0.pdf</t>
  </si>
  <si>
    <t>https://cdn2.assets-servd.host/shareaction-api/production/resources/reports/Exxon-Briefing.pdf</t>
  </si>
  <si>
    <t>https://cdn2.assets-servd.host/mushy-parakeet/production/assets/resources/Slides/MSweb54-slides.pdf</t>
  </si>
  <si>
    <t>https://cdn2.assets-servd.host/powerful-koala/production/images/PDFs/Soho_Merch_Brochure_2023-02-07-212223_rgcc.pdf</t>
  </si>
  <si>
    <t>https://cdn2.assets-servd.host/oklahomacity-university/production/music/docs/15-16-GenEd-Reqs.pdf</t>
  </si>
  <si>
    <t>https://cdn2.assets-servd.host/utter-seal/production/files/Film-Streams-2019-2021-Strategic-Plan.pdf</t>
  </si>
  <si>
    <t>https://cdn2.assets-servd.host/worldcoffee-research/production/documents/WCR-member-communications.pdf</t>
  </si>
  <si>
    <t>https://cdn2.assets-servd.host/claus-claus/production/pdf/Claus-brochure-2024-ENG.pdf</t>
  </si>
  <si>
    <t>https://cdn2.assets-servd.host/nondescript-skimmer/production/documents/Secondary/Year12-Curriculum-Overview.pdf</t>
  </si>
  <si>
    <t>https://cdn2.assets-servd.host/material-civet/production/images/documents/2023-May-enews.pdf</t>
  </si>
  <si>
    <t>https://cdn2.assets-servd.host/bio-medical/production/images/Exposure-of-a-dense-PTFE-membrane-in-a-GBR-procedure.pdf</t>
  </si>
  <si>
    <t>https://library.e.abb.com/public/9280b6de20f1419db42ad0f014e54789/REF620_appl_757651_ENe.pdf?x-sign=sxJAL%20Dry%20jw6jivexyBSI5tAlzIFYd6GTZd8BrNAt4TkRzPu0MHxjIa3u8T2ih9</t>
  </si>
  <si>
    <t>https://library.e.abb.com/public/f683e85bfe59a232c1257b0c0055252f/A02-0050E%20Simpow.pdf</t>
  </si>
  <si>
    <t>https://library.e.abb.com/public/03672e8482ad857cc1257b0c00550913/3KDE485000R1001.pdf</t>
  </si>
  <si>
    <t>https://library.e.abb.com/public/670d15dd7ab35c3fc1257b130056a5cf/RET615_appl_756886_ENa.pdf</t>
  </si>
  <si>
    <t>https://library.e.abb.com/public/69646520a9f9ef69c1257b0c00547840/18_022se.pdf</t>
  </si>
  <si>
    <t>https://library.e.abb.com/public/d85c7afc281347daaaa31ede417d6aaa/2019_0724%20ELDS%20Distribution%20Automation%20Marketing%20and%20Sales%20Contacts%20Rev.3.pdf</t>
  </si>
  <si>
    <t>https://library.e.abb.com/public/71e8b852d5dfbacd85257d7a00449c06/E-House%20PackagingClientPresentation_R0(3).pdf?x-sign=B2Kwx8PXFGbihJeSA5I6KKVsofaNEKel9nnn3axUsp6FJS5EAUUab4hpyGgFmtkb</t>
  </si>
  <si>
    <t>https://library.e.abb.com/public/29581f75766428e7c1257b0c00552896/WS500%20Operator%20Workstation.pdf</t>
  </si>
  <si>
    <t>https://library.e.abb.com/public/6e1505b05a05479b9a2956fcd6156841/LinPak-a%20new%20low%20inductive%20phase-leg%20IGBT%20module.Raffael%20Schnell.pdf</t>
  </si>
  <si>
    <t>https://library.e.abb.com/public/fd464e6b787e416285ed132364423f5f/Smart%20LV%20Switchgear%20and%20Sub-distribution_Presentation.pdf?x-sign=MFJPivnTdS5uG/QOMA7EYuJTpTam0qgHlVUCu8o69zeSJMQSz6MNEuWzGbtg2x3m</t>
  </si>
  <si>
    <t>https://www.finrafoundation.org/sites/finrafoundation/files/the-true-cost-of-owning-a-car.pdf</t>
  </si>
  <si>
    <t>https://cdn2.assets-servd.host/maniacal-finch/production/site/PDFs/Contraception-at-a-Glance-Reference.pdf?dm=1691608604</t>
  </si>
  <si>
    <t>https://cdn2.assets-servd.host/nfp-voedselpartn/production/Slides-Seed-system-transformation-IFDC-and-KIT.pdf</t>
  </si>
  <si>
    <t>https://cdn2.assets-servd.host/mysterious-eland/production/exhibitions/Catalogue-Ways-of-Seeing-2023-Web.pdf</t>
  </si>
  <si>
    <t>https://cdn2.assets-servd.host/preservica-core/production/images/Boston-User-Workshop-Accelerated-Success.pdf</t>
  </si>
  <si>
    <t>https://cdn2.assets-servd.host/bewildered-zebra/production/Documents/Job-Descriptions/JD-Programmes-Officer-October-2022.pdf</t>
  </si>
  <si>
    <t>https://cdn2.assets-servd.host/mac-hud/production/documents/MHA-Automotive-Forum-2023-presentation-slides.pdf</t>
  </si>
  <si>
    <t>https://cdn2.assets-servd.host/faulty-eland/production/downloads/Bonds-Loans-Sukuk-Nigeria-2019-Brochure.pdf</t>
  </si>
  <si>
    <t>https://cdn2.assets-servd.host/maniacal-finch/production/site/Vendor-Opportunities-PDFs/Destination-Discovery-Pricing-Study-RFP-2023-FINAL.pdf</t>
  </si>
  <si>
    <t>https://cdn2.assets-servd.host/utter-seal/production/files/Film-Streams-Business-Manager.pdf</t>
  </si>
  <si>
    <t>https://cdn2.assets-servd.host/mushy-parakeet/production/assets/resources/Slides/Sequencing-webinar.pptx.pdf</t>
  </si>
  <si>
    <t>https://library.e.abb.com/public/0bee4984ab2143bb88dd2a8838e95434/EasyLine%20GB%20screen.pdf</t>
  </si>
  <si>
    <t>https://library.e.abb.com/public/cd7e0a6506f37d10c1257211002a42ac/12.pdf</t>
  </si>
  <si>
    <t>https://library.e.abb.com/public/f891864226a14d47a074bae91f2bcfc8/1MRK506317-BEN_E_en_Product_Guide__REL670_1.2_pre-configured.pdf</t>
  </si>
  <si>
    <t>https://library.e.abb.com/public/5a1d26b17f4540869796ffc0a23f09b2/ABB%20AbilityTM%20Asset%20Manager%20Sales%20presentation.pdf?x-sign=OPgqbHBLY4sGhOpPoiuJnsN80SKiIVfy/pEK5S8kkbXWVN9bNmn7glekSLHkwdul</t>
  </si>
  <si>
    <t>https://library.e.abb.com/public/d4689ccf26fd43a2a2c06ce07e1d19c8/Fi203_EN_SAMI_Megastar_W_AMC_use_maintenance_and_service_course_description_and_agenda.pdf?x-sign=OYyaujvxIrZQublvFbG5lAThF46A3cCHqByEiBA8ICwRXW5gmo5fLYb5/IHBN9ul</t>
  </si>
  <si>
    <t>https://library.e.abb.com/public/5b1a9e4c04644c31b8974ca56d46839d/DS_RVP4500%20Rev.E_EN.pdf</t>
  </si>
  <si>
    <t>https://library.e.abb.com/public/f4d07220ba429268c12574500048b9e0/REF542plus_E.pdf?x-sign=G5vyY4KyG7RVdD1YDNtmNbp0qBFCY7e4KDe2QmK4fWJLaqPizqVNwNQKopfBt069</t>
  </si>
  <si>
    <t>https://library.e.abb.com/public/22ba6e613544ffe6c1256e6000452bef/IEC%20-%2061850%20-%20Substation%20Automation%20based%20on%20IEC.pdf</t>
  </si>
  <si>
    <t>https://library.e.abb.com/public/5ad0d24ec67f495296702b509fa307c4/9AKK108469A1180_GridShield%20recloser_presentation_RevB.pdf?x-sign=D4Cw8JB8Fs0jud6V5WLNRAIZurLeLvy9Olr1hF1J8hHShOy/pJ+usyM+PWNkl/xW</t>
  </si>
  <si>
    <t>https://library.e.abb.com/public/4877596fd88ecf4ac1256fda004aead9/abb_mmi.pdf</t>
  </si>
  <si>
    <t>https://cdn2.assets-servd.host/nondescript-skimmer/production/documents/2017-Britannica-Newsletter_Week-38.pdf</t>
  </si>
  <si>
    <t>https://cdn2.assets-servd.host/powerful-koala/production/images/PDFs/Raffino_Merch_Brochure_2023-06-30-132336_cyop.pdf?dm=1688131416</t>
  </si>
  <si>
    <t>https://cdn2.assets-servd.host/nondescript-skimmer/production/documents/Britannica-Newsletter_Week-4.pdf</t>
  </si>
  <si>
    <t>https://cdn2.assets-servd.host/material-civet/production/images/documents/Managing-Informal-Trail-Impacts.pdf?dm=1620062746</t>
  </si>
  <si>
    <t>https://cdn2.assets-servd.host/faulty-eland/production/downloads/Bonds-Loans-ESG-Capital-Markets-Africa-2023-Main-Brochure-21_02.pdf</t>
  </si>
  <si>
    <t>https://cdn2.assets-servd.host/deranged-cormorant/production/SmallButPerfect.pdf?dm=1657015777</t>
  </si>
  <si>
    <t>https://cdn2.assets-servd.host/material-civet/production/images/documents/2023-ITS-Sponsor-Packet.pdf</t>
  </si>
  <si>
    <t>https://cdn2.assets-servd.host/sordid-bushbuck/production/documents/Curriculum-Documents/Primary-School-Resources-2023-24/Maths-Parent-Workshop-2024.pdf</t>
  </si>
  <si>
    <t>https://cdn2.assets-servd.host/heads-up/production/images/Denise-Harris-CV-Heads-Up-Therapies.pdf</t>
  </si>
  <si>
    <t>https://cdn2.assets-servd.host/mac-hud/production/documents/ZEV-Mandate.pdf</t>
  </si>
  <si>
    <t>https://library.e.abb.com/public/38ceb0497589318fc12577a5003d210c/Power%20quality%20improvement%20with%20LV%20capacitors%20and%20filters.pdf</t>
  </si>
  <si>
    <t>https://library.e.abb.com/public/c78380eb88e2a2ccc1257d39005270d8/2014%20Generator%20Protection%20Fundamentals_JC.pdf</t>
  </si>
  <si>
    <t>https://library.e.abb.com/public/3ac52a4505154390bd7cabb85004739b/AT_SERVICE_001-EN_A.pdf</t>
  </si>
  <si>
    <t>https://library.e.abb.com/public/db3096bae2566231c1257b0c005468b9/10-24-120-01-EN.pdf</t>
  </si>
  <si>
    <t>https://library.e.abb.com/public/4273b71d604d460dbe4dd9f72cd5a7b1/DS0124_CBXi-8R8%20CBXi-8R8-H.pdf</t>
  </si>
  <si>
    <t>https://library.e.abb.com/public/addc1885db0c8d8dc1257b0c00560025/LONbus_EN_A.pdf</t>
  </si>
  <si>
    <t>https://library.e.abb.com/public/5a1d26b17f4540869796ffc0a23f09b2/ABB%20AbilityTM%20Asset%20Manager%20Sales%20presentation.pdf?x-sign=cCyerlkLR84yiOmqv/6y8X1NdYJ6g1F2qFkantNh2aFQqsNkV/dkNhLE++iiMOlQ</t>
  </si>
  <si>
    <t>https://library.e.abb.com/public/19990808c8ec6b3ac1257b130056a890/REM615_appl_756885_ENa.pdf</t>
  </si>
  <si>
    <t>https://library.e.abb.com/public/62297d9fa83d40ad907fd434717fe451/1SDH001316R0002.pdf</t>
  </si>
  <si>
    <t>https://library.e.abb.com/public/548d998c195241aca84f170d2561a8b7/G563e%20%20Part%203%20DCS800-Winder%20WINDER_PHYSICS_01R0201.pdf</t>
  </si>
  <si>
    <t>https://cdn2.assets-servd.host/utter-seal/production/uploads/Annual-Report-2020.pdf</t>
  </si>
  <si>
    <t>https://cdn2.assets-servd.host/orbital-marketing/production/vacancies/primary-teacher-17/Classroom-Teacher-Primary.pdf</t>
  </si>
  <si>
    <t>https://cdn2.assets-servd.host/mysterious-eland/production/exhibitions/Catalogue-Web_2023-05-10-053737_sevm.pdf</t>
  </si>
  <si>
    <t>https://cdn2.assets-servd.host/annoying-platypus/production/documents/News/Parent-Workshop-Online-Safety.pdf</t>
  </si>
  <si>
    <t>https://cdn2.assets-servd.host/preservica-core/production/images/Boston-User-Workshop-Roundtable-Auto-Preservation.pdf</t>
  </si>
  <si>
    <t>https://cdn2.assets-servd.host/powerful-koala/production/images/PDFs/Mayfair_Merch_Brochure_2023-03-13-144349_nlla.pdf?dm=1678718629</t>
  </si>
  <si>
    <t>https://cdn2.assets-servd.host/dig-upsiide/production/images/Dig-Insights-Sample-MSA.pdf</t>
  </si>
  <si>
    <t>https://cdn2.assets-servd.host/sordid-bushbuck/production/documents/Curriculum-Documents/Primary-School-Resources-2023-24/Maths-Parent-Workshop-New-2024.pdf</t>
  </si>
  <si>
    <t>https://cdn2.assets-servd.host/crooked-antechinus/production/images/9789289054553-eng.pdf</t>
  </si>
  <si>
    <t>https://cdn2.assets-servd.host/mysterious-eland/production/exhibitions/Catalogue-Web.pdf</t>
  </si>
  <si>
    <t>https://www.bangkokbank.com/-/media/files/investor-relations/presentation/2023/1q23_ir_presentation_revised_20230510_v2.pdf?la=en&amp;hash=D3B14357172A1CAC831C5C36D18624A96D9B9549</t>
  </si>
  <si>
    <t>https://www.bangkokbank.com/-/media/files/investor-relations/presentation/2021/2q21-presentation_v2.pdf</t>
  </si>
  <si>
    <t>https://www.bangkokbank.com/-/media/files/investor-relations/presentation/2022/2q22_ir_presentation.pdf</t>
  </si>
  <si>
    <t>https://library.e.abb.com/public/e179e45307bf0253c1257b130056a210/REU610_TRM_755769_ENc_IEC.pdf</t>
  </si>
  <si>
    <t>https://library.e.abb.com/public/ecc53622c0c57b42c1257bfa004c2809/Generator%20control-2013.pdf</t>
  </si>
  <si>
    <t>https://library.e.abb.com/public/fdbb9e7487e61f03c1257b0c005609e7/RET630_pg_756978_ENe.pdf</t>
  </si>
  <si>
    <t>https://library.e.abb.com/public/1402c60973f47e72c1256fda004aead8/thyrvalv.pdf</t>
  </si>
  <si>
    <t>https://library.e.abb.com/public/4c933ffc9b096cb8852573020073cda6/1SXU900082M0201.pdf</t>
  </si>
  <si>
    <t>https://library.e.abb.com/public/e573e1ab211bb334c1257b130057e71b/(GOB)%201ZSE%202750-102%20en%20Rev%207c.pdf?filename=(GOB)%201ZSE%202750-102%20en%20Rev%207c.pdf</t>
  </si>
  <si>
    <t>https://library.e.abb.com/public/a3c3e8b124244a7598aa1b450526784c/synchronous%20condensers%20webinar_9AKK108191_dec2020pdf.pdf</t>
  </si>
  <si>
    <t>https://library.e.abb.com/public/470ded7bf19bd869c1257af4003999a4/Comparison%20of%20HVDC%20Light%20and%20HVDC%20Classic%20Site%20Aspects.pdf</t>
  </si>
  <si>
    <t>https://library.e.abb.com/public/cc6f3a866b7f9a81c1257af30053c2a3/IGBT%20Press-packs%20for%20the%20industrial%20market.pdf</t>
  </si>
  <si>
    <t>https://library.e.abb.com/public/34b07d57a4a60eaec1257bf900251cdd/PEPCSESS-PHPB01U-EN-A_PCS%20Energy%20Storage-WEB.pdf</t>
  </si>
  <si>
    <t>https://cdn2.assets-servd.host/utter-seal/production/uploads/FS-Annual-Report-2021.pdf</t>
  </si>
  <si>
    <t>https://cdn2.assets-servd.host/mysterious-eland/production/exhibitions/E-CATALOUGE_2023-08-01-103731_ahwk.pdf</t>
  </si>
  <si>
    <t>https://cdn2.assets-servd.host/muhc-new/production/pages/FCUSM_RapportAnnuel_2019-20_FR-1.pdf?dl=FCUSM_RapportAnnuel_2019-20_FR-1.pdf</t>
  </si>
  <si>
    <t>https://library.e.abb.com/public/74adfa73b4de8fc5c1257b13005690f2/ref54_tob_750443ENf.pdf</t>
  </si>
  <si>
    <t>https://library.e.abb.com/public/107c73ee43016de2c1257b9f0017be37/REM620_appl_757655_ENa.pdf</t>
  </si>
  <si>
    <t>https://library.e.abb.com/public/986b75ba8128a4c8c125695800549b46/07a300.pdf</t>
  </si>
  <si>
    <t>https://library.e.abb.com/public/0138de30dc647557c1257b60000ce9c6/MNS-MCC%20.pdf</t>
  </si>
  <si>
    <t>https://library.e.abb.com/public/fe13a6534e4047c9bb09c106a19e3cf9/MDGF_New%20feature%20for%20Emax%202%20and%20New%20Tmax%20XT_june2020.pdf</t>
  </si>
  <si>
    <t>https://library.e.abb.com/public/e443faf99f1d91f9c12572a0004710e4/FM_SPAJ140C_750629_ENdad_2010.pdf</t>
  </si>
  <si>
    <t>https://library.e.abb.com/public/7c4b945ed90af3ad8525738a005b7d33/01%20Electrical%20System%20Engineering%20(Overview).pdf</t>
  </si>
  <si>
    <t>https://library.e.abb.com/public/e2c8177d884cef5bc1257b4e004c577f/3BSE069330_C_en_System_800xA_Solutions_Handbook.pdf</t>
  </si>
  <si>
    <t>https://library.e.abb.com/public/6302b4866b0b2a41c1257daa004766c5/O0407_UniGear%20ZS1%20CourseDescription_en.pdf?x-sign=tdLJ6dL+J5HJ9YVlxv/RVrVvMzKJ0Z1jhkZCg6mZnfXyVC4O5uluJAfILDqobfzD</t>
  </si>
  <si>
    <t>https://library.e.abb.com/public/2ea96e5d24c1419794e6f126d537c301/ACS880-PHTC04U-EN_Rev_A.pdf</t>
  </si>
  <si>
    <t>https://www.bangkokbank.com/-/media/files/investor-relations/presentation/2022/4q22-ir_presentation_final_1.pdf?la=en&amp;hash=FBBF151DA7804F84A0F3934751FEE75700E31B2A</t>
  </si>
  <si>
    <t>https://www.bangkokbank.com/-/media/files/investor-relations/presentation/permata-bangkokbank.pdf?la=th-th&amp;hash=547936345B9F1D9B36A00A70F6ED28D7F590FD36</t>
  </si>
  <si>
    <t>https://www.bangkokbank.com/-/media/files/investor-relations/presentation/2023/1q23_ir_presentation_revised_20230510.pdf?la=en&amp;hash=E283F2EA0219FCFB36E42E3C9A3E79CB325FEAA1</t>
  </si>
  <si>
    <t>https://library.e.abb.com/public/a7a540898e0685bdc1257e1a0048b3ef/DOC_UserManual_EN_SLD.pdf</t>
  </si>
  <si>
    <t>https://library.e.abb.com/public/55c042aed164433ab96df282353959b1/REG630_appl_757582_ENc.pdf</t>
  </si>
  <si>
    <t>https://library.e.abb.com/public/92a303c5479763c3c1257e0a00321baa/G3614e_EN%20ACS880-04%20single%20drive%20module%20package%20description.pdf?x-sign=uXS8LzGc4p+13Q5WAh0G+cYhun/jURcZkqWE22Y9kSRGXhrz96oBiuxG4tqrCgbM</t>
  </si>
  <si>
    <t>https://library.e.abb.com/public/bb5b1ce34f66f769c1257b0c005478d8/63_120se.pdf</t>
  </si>
  <si>
    <t>https://library.e.abb.com/public/65b31251075443f09c54549966809657/2UCD030000E009_d%20PCS100%20SFC%20Technical%20Catalogue.pdf</t>
  </si>
  <si>
    <t>https://library.e.abb.com/public/40813c97d07812bdc1257b13005735d2/Guide_UNIGEAR(en)_1VLM000005%20Rev4.pdf</t>
  </si>
  <si>
    <t>https://library.e.abb.com/public/688bf7171333864548257e2800145fa8/INTCB-LS03%20Applicable%20IEC%20Standard%20overview%20for%20LV%20Systems%20business-Rev-A.pdf?x-sign=1WX+wDNsO5rlpegFlyD1Jb+JOD/Q2yhECixEO9rXXc/lBB/iNt7o9hsUt1O5KCYA</t>
  </si>
  <si>
    <t>https://library.e.abb.com/public/f9630f0895a3129cc1256fa3007a229f/3BUS092084R0001_en_Industrial_IT_800xA_for_Harmony_Overview.pdf</t>
  </si>
  <si>
    <t>https://library.e.abb.com/public/3325cb4054a22738c125766400471fd5/HVDC%20Light%20Cables%20for%20long%20distance%20grid%20connection.pdf</t>
  </si>
  <si>
    <t>https://library.e.abb.com/public/9ebb49a5746d43619b967a814c5cf4ad/Sustainability%20Webinar%202%20presentation%20-%20Energy%20optimization%20use%20cases%20and%20demo.pdf?x-sign=KkESiSfv5GZvt564J+IN5sLl/+fPL6QyX4FCAOqCMW45eiWtsivJJV6S+efOg1ly</t>
  </si>
  <si>
    <t>https://www.bangkokbank.com/-/media/files/investor-relations/presentation/presentation_4q2019.pdf?la=th-th&amp;hash=4B8A6CAB2009E531B9BF844D7ABF45F4E180370E</t>
  </si>
  <si>
    <t>https://www.bangkokbank.com/-/media/files/investor-relations/presentation/permata-bangkokbank.pdf?la=en&amp;hash=AF5D6D4D6F2FED83B91ED13E8EE0865B81B81DF8</t>
  </si>
  <si>
    <t>https://www.bangkokbank.com/-/media/Files/International-Banking/AEC-Connect/AEC-Business-Leader/Class3/BusinessLeaderClass3_Intro.ashx?la=th-TH&amp;hash=92BA496F70C71FE66742A88A486D189116A68B63</t>
  </si>
  <si>
    <t>https://www.bangkokbank.com/-/media/files/investor-relations/presentation/4q2017-presentation.pdf?la=th-th&amp;hash=3466D0985DEB9B1A81945C718926FA1B267B19BF</t>
  </si>
  <si>
    <t>https://www.bangkokbank.com/-/media/files/international-banking/aec-connect/aec-business-leader/class5/aec-business-leader-class5.pdf?la=th-th&amp;hash=747BEE2DBD2DF3C72A12FE2F014AA02892D0EA20</t>
  </si>
  <si>
    <t>https://www.bangkokbank.com/-/media/files/investor-relations/presentation/1q2019-presentation.pdf?la=en&amp;hash=E2F05B32813A8057B1C6A586512094D48E49B609</t>
  </si>
  <si>
    <t>https://library.e.abb.com/public/a970d0db08c687fb85257d26005a3308/1ZUA2751-264-FutureCondenserBushing.pdf</t>
  </si>
  <si>
    <t>https://library.e.abb.com/public/c125698f006840e9c1256b52002ce259/42_62-50030Z2-FR-02-01_02.pdf?x-sign=f7wWqXJiv3i/whtTP2nGE57NtQQ0hGr3PpshJe4k9PzTRKG+YMw/Je9f1UoQXxQM</t>
  </si>
  <si>
    <t>https://library.e.abb.com/public/769f21008f6d493490937f21f46aa5c7/3BNP100234-0397_B_en_PMS%205.6.5%20Report%20Data%20Collector%20Library.pdf</t>
  </si>
  <si>
    <t>https://library.e.abb.com/public/d22ab191746b26ca85257478007e2850/D-FMP-MagMaster-MFF_8(US).pdf</t>
  </si>
  <si>
    <t>https://library.e.abb.com/public/8fb026c0fd6e42f9a7272bb3ea93b6f7/G1750_EN_ACS880_crane_control_program_(N5050)_operation_and_programming_description_and_agenda.pdf?x-sign=0IdvVdFg8LJmm/E/XHGB9vvP2DWjVFb5+tIys0ROmNLtqWNqpgtiyhmYvFQ+ISCK</t>
  </si>
  <si>
    <t>https://library.e.abb.com/public/8063d5d317f15979c1257e0a00321502/G185_EN%20ACS800-87LC%20description%20and%20agenda.pdf?x-sign=qG/BOVAW7reXd+u5pHcOP/Oe6q9kLFx0A08mPfpsMrBJFtvw/W6aVARDwUT6pqvv</t>
  </si>
  <si>
    <t>https://library.e.abb.com/public/81478a314e1386d1c1257b1a005b0fc0/2101127.pdf</t>
  </si>
  <si>
    <t>https://library.e.abb.com/public/d2c6e97189c74be794c6ed1ad5f9fad2/ABBAnalystPPTQ42023.pdf?x-sign=ai1pPehE7jw1AfP7QM4i9Mjy9HQnGuwhBBIKl1jNpoQDum00GQ5v/LMGcYzPAznQ</t>
  </si>
  <si>
    <t>https://library.e.abb.com/public/29808767625ba22ec1257c770032f800/ABB_Emax2_katalogEN13_860s.pdf</t>
  </si>
  <si>
    <t>https://library.e.abb.com/public/153aaedadf116bdfc1257b57003b80d2/ACS800drivemodules_catalogEN_REVK.pdf</t>
  </si>
  <si>
    <t>https://www.abm-investama.com/upload/Company_Presentation_-_June_2022.pdf</t>
  </si>
  <si>
    <t>https://www.abm-investama.com/upload/Company_Presentation_-_Jun_2023.pdf</t>
  </si>
  <si>
    <t>https://www.abm-investama.com/upload/ABM-Company-Presentation-1H-2020_1.pdf</t>
  </si>
  <si>
    <t>https://www.abm-investama.com/upload/ABM-Company-Presentation-March-2020_1.pdf</t>
  </si>
  <si>
    <t>https://www.abm-investama.com/upload/ABM_Presentation_JP_Morgan_1.pdf</t>
  </si>
  <si>
    <t>https://www.abm-investama.com/upload/ABM_Company_Update_-_December_2020.pdf</t>
  </si>
  <si>
    <t>https://www.abm-investama.com/upload/ABM-Company-Update-September-2020_1.pdf</t>
  </si>
  <si>
    <t>https://www.abm-investama.com/upload/ABM_corporate_presentation-2_1.pdf</t>
  </si>
  <si>
    <t>https://www.abm-investama.com/upload/Public_Expose_ABM_2019_1.pdf</t>
  </si>
  <si>
    <t>https://www.bangkokbank.com/-/media/files/investor-relations/investor-presentation/2015/2q2015-presentation.pdf?la=en&amp;hash=32998184EAD29A391FACB0E9974351A72737B443</t>
  </si>
  <si>
    <t>https://www.bangkokbank.com/-/media/files/investor-relations/presentation/2022/4q22-ir_presentation_final_1.pdf?la=th-th&amp;hash=7BC9976AB5C43C18985CCB2A31FF6B1BAD3112F4</t>
  </si>
  <si>
    <t>https://www.bangkokbank.com/-/media/files/investor-relations/presentation/2022/1q22_ir_presentation.pdf</t>
  </si>
  <si>
    <t>https://www.bangkokbank.com/-/media/files/investor-relations/presentation/2020/permata-bangkokbank_update.pdf</t>
  </si>
  <si>
    <t>https://www.bangkokbank.com/-/media/files/investor-relations/presentation/2020/permata-bangkokbank_update.pdf?la=th-th&amp;hash=3A918AAA7078EA7E8E82FFCC98DB8A1882E3B4F3</t>
  </si>
  <si>
    <t>https://www.bangkokbank.com/-/media/files/investor-relations/investor-presentation/2016/2q2016-presentation_v2.pdf?la=en&amp;hash=C036FFB8EE11CA9D0D71786F3232D789623DA34C</t>
  </si>
  <si>
    <t>https://www.bangkokbank.com/-/media/files/business-banking/my-international-trade/import_th/nfsi005-9_june2017_th.pdf?la=th-th&amp;hash=EACA366BAAE334B981E9BE611986F859A42B66C3</t>
  </si>
  <si>
    <t>https://www.bangkokbank.com/-/media/files/investor-relations/presentation/2q2018-presentation.pdf</t>
  </si>
  <si>
    <t>https://www.bangkokbank.com/-/media/files/investor-relations/investor-presentation/2016/3q2016-presentation.pdf?la=en&amp;hash=E070EC880D72B3F37F13AA6A02507E34EFD611D2</t>
  </si>
  <si>
    <t>https://library.e.abb.com/public/ff6ab6766689f2a7c1257b40001b8b28/3BSE035982-511_en_AC_800M_5.1_Feature_Pack_Communication_Protocols.pdf</t>
  </si>
  <si>
    <t>https://library.e.abb.com/public/75aa08e46d9149e58218e49d33429666/REF620_appl_757651_ENf.pdf</t>
  </si>
  <si>
    <t>https://library.e.abb.com/public/b426e1fe4179450bba86af97cbccd9c4/IM_WM_M.pdf</t>
  </si>
  <si>
    <t>https://library.e.abb.com/public/6b2d254d287d8d96c1257b2f003d8db2/Condition%20monitoring_LR.pdf</t>
  </si>
  <si>
    <t>https://library.e.abb.com/public/c6860b4cae3745d58e80da44104a194f/Modular%20Multilevel%20Converter_Review.pdf</t>
  </si>
  <si>
    <t>https://library.e.abb.com/public/21181169c4d442b2a1812b5550138456/1SFC170008N0201%20Arc%20flash%20protection%20and%20mitigation%20solutions.pdf</t>
  </si>
  <si>
    <t>https://library.e.abb.com/public/f324cad9814cccc7c1257b35003072b1/Value_Paper_IEEE_2007.pdf</t>
  </si>
  <si>
    <t>https://library.e.abb.com/public/1f47298a6dba41df81c196a2fd066d85/RobotStudio%202023.2%20Release%20Notes.pdf</t>
  </si>
  <si>
    <t>https://library.e.abb.com/public/d2c1293e027086d9c125794a004841df/REF610_TRM_755310_ENh_IEC.pdf</t>
  </si>
  <si>
    <t>https://library.e.abb.com/public/cb44f4cf8aba4ef3902a2a6581f6fe11/REF630_appl_756510_ENf.pdf</t>
  </si>
  <si>
    <t>http://www.abm-investama.com/upload/Company_Presentation_-_Mar_2022.pdf</t>
  </si>
  <si>
    <t>https://www.abm-investama.com/upload/Company_Presentation_-_Mar_2022.pdf</t>
  </si>
  <si>
    <t>http://www.abm-investama.com/upload/Company_Presentation_-_March_2023.pdf</t>
  </si>
  <si>
    <t>https://www.abm-investama.com/upload/Company_Presentation_-_March_2023.pdf</t>
  </si>
  <si>
    <t>http://www.abm-investama.com/upload/Company_Presentation_-_June_2022.pdf</t>
  </si>
  <si>
    <t>https://www.abm-investama.com/upload/ABM_Presentation_2013_-_Q2-2.pdf</t>
  </si>
  <si>
    <t>http://www.abm-investama.com/upload/Public_Expose_ABM_2019_1.pdf</t>
  </si>
  <si>
    <t>http://www.abm-investama.com/upload/Company_Presentation_-_Dec_2022.pdf</t>
  </si>
  <si>
    <t>https://www.abm-investama.com/upload/ABM_-_Paparan_Publik_tahun_2018.pdf</t>
  </si>
  <si>
    <t>https://www.bangkokbank.com/en/Personal/Bualuang-Exclusive/-/media/9fef4e65baa34f64837f35d0924fbae0.ashx</t>
  </si>
  <si>
    <t>https://www.bangkokbank.com/en/Personal/Cards/Credit-Cards/-/media/C540EFD0712C46739287FBFD08324E20.ashx</t>
  </si>
  <si>
    <t>https://www.bangkokbank.com/-/media/files/investor-relations/presentation/permata-bangkokbank.pdf</t>
  </si>
  <si>
    <t>https://www.bangkokbank.com/-/media/files/investor-relations/investor-presentation/2016/3q2016-presentation.pdf?la=th-th&amp;hash=C99BF676F343E577C835E0430E7612522721715F</t>
  </si>
  <si>
    <t>https://www.bangkokbank.com/-/media/files/investor-relations/presentation/2q2019-presentation.pdf</t>
  </si>
  <si>
    <t>https://www.bangkokbank.com/-/media/files/investor-relations/presentation/2023/2q23_ir_presentation_revised_20230823.pdf?la=en&amp;hash=0B4D5BCB6FCDFB2B185B1C3275F1658B2B73DA23</t>
  </si>
  <si>
    <t>https://www.bangkokbank.com/-/media/files/investor-relations/presentation/3q2019-presentation.pdf</t>
  </si>
  <si>
    <t>https://drupal-prd.unionbank.com/assets/file/about-us/investor-relations/investor-presentation-8k-q3-2020.pdf</t>
  </si>
  <si>
    <t>https://drupal-prd.unionbank.com/assets/file/about-us/investor-relations/investor-presentation-8k-q1-2020.pdf</t>
  </si>
  <si>
    <t>https://www.iso-ne.com/static-assets/documents/2017/09/a2_fully_integrated_prd_presentation.pdf</t>
  </si>
  <si>
    <t>https://morningstardirect.morningstar.com/clientcomm/presentationstudio.pdf?prd=wkp research</t>
  </si>
  <si>
    <t>https://events.drupal.org/sites/default/files/slides/Best practices for dev_deployment presentation.pdf</t>
  </si>
  <si>
    <t>https://cms.pldt.com/drupal/sites/default/files/irpresentations/2Q20 presentation-Analysts Version_with CRO_Appendix.pdf</t>
  </si>
  <si>
    <t>https://cityofraleigh0drupal.blob.core.usgovcloudapi.net/drupal-prod/COR15/dsac-presentation-february-2024.pdf</t>
  </si>
  <si>
    <t>https://d3i0vytpqiwk9k.cloudfront.net/prd/wp-content/uploads/2023/12/18221614/3Q22Y_PPTENG.pdf.pdf</t>
  </si>
  <si>
    <t>https://static.au-uw2-prd.autodesk.com/Class_Presentation_AS196460_Dynamo_Packages_Have_You_Tried_These_Yet_Carl_Storms.pdf</t>
  </si>
  <si>
    <t>https://media.d3.nhle.com/image/private/t_document/prd/kcml6m6a7jwdnl3nhaif.pdf</t>
  </si>
  <si>
    <t>https://drupal-prod.ntp.niehs.nih.gov/sites/default/files/ntp/research/areas/wvspill/presentation_withnotes_june2015.pdf</t>
  </si>
  <si>
    <t>https://static.au-uw2-prd.autodesk.com/Class_Presentation_AS500076_PDF-Presentation-AU2021-_FormIt_Product_Briefing_-AS500076.pdf</t>
  </si>
  <si>
    <t>https://static.au-uw2-prd.autodesk.com/Class_Presentation_FAB502418_ClassPresentation-FAB502418-Honee-AU2022__1_.pdf</t>
  </si>
  <si>
    <t>https://cityofraleigh0drupal.blob.core.usgovcloudapi.net/drupal-prod/COR19/ProposedCommunityEngagementStrategiesCouncilWorkSession.pdf</t>
  </si>
  <si>
    <t>https://static.au-uw2-prd.autodesk.com/presentation_1796_AB1796_20Advanced_20Techniques_20for_20Building_20Data_20in_20Revit_20-_20Presentation.pdf</t>
  </si>
  <si>
    <t>https://static.au-uw2-prd.autodesk.com/presentation_10928_AU2015-OG10928_20-_20Plant_203D_20Orthographics_20demystified_20-_20David_20Manning.pdf</t>
  </si>
  <si>
    <t>https://www.fortishealthcare.com/drupal-data/investors/Investor-Presentation-Board-of-Fortis-Healthcare-approved-the-binding-investment-proposal-from-IHH-Healthcare.pdf</t>
  </si>
  <si>
    <t>https://cityofraleigh0drupal.blob.core.usgovcloudapi.net/drupal-prod/COR24/neuse-kyle-park-presentation.pdf</t>
  </si>
  <si>
    <t>https://static.au-uw2-prd.autodesk.com/Class_Presentation_CP500808_CP500808_Factory_Badge_AU-2022.pdf</t>
  </si>
  <si>
    <t>https://static.au-uw2-prd.autodesk.com/ClassPresentation-BES601937-Fu-AU2023_1698597402060001Xe6g.pdf</t>
  </si>
  <si>
    <t>https://static.au-uw2-prd.autodesk.com/presentation_10949_CI10949-L_20-_20Keep_20Track_20of_20the_20Vehicles_20Using_20Vehicle_20Tracking_20-_20PPT.pdf</t>
  </si>
  <si>
    <t>https://www.fortishealthcare.com/drupal-data/investors/Investor+Presentation+for+the+quarter+ended+June+30+2018.pdf</t>
  </si>
  <si>
    <t>https://static.au-uw2-prd.autodesk.com/presentation_6690_au_2014_class_powerpoint_BM6690_20-_20Technically_20Speaking_Marcello_Sgambelluri03.pdf</t>
  </si>
  <si>
    <t>https://cityofraleigh0drupal.blob.core.usgovcloudapi.net/drupal-prod/COR10/RTAFY2020WorkPlanPresentation.pdf</t>
  </si>
  <si>
    <t>https://cms.pldt.com/drupal/sites/default/files/irpresentations/9M2020 Presentation_including CRO slides_with appendix.pdf</t>
  </si>
  <si>
    <t>https://d3i0vytpqiwk9k.cloudfront.net/prd/wp-content/uploads/2023/12/18215531/igwFzybuk14f1925537185472bb3f51a3561894454BMrcdUVxWhktb2uow0.5h5.pdf</t>
  </si>
  <si>
    <t>https://static.au-uw2-prd.autodesk.com/DV3456_presentation_3456_all_20you_20need_20to_20know_20about_20autocad_20secureload.pdf</t>
  </si>
  <si>
    <t>https://static.au-uw2-prd.autodesk.com/AU2023_MFG602716_Presentation_1698871887069001kL8L.pdf</t>
  </si>
  <si>
    <t>https://static.au-uw2-prd.autodesk.com/ClassPresentation-CS601490-HUSSAIN-AU2023_1698692775486001RwYc.pdf</t>
  </si>
  <si>
    <t>https://static.au-uw2-prd.autodesk.com/MA2787_presentation_2787_ma2787.pdf</t>
  </si>
  <si>
    <t>https://static.au-uw2-prd.autodesk.com/ClassPresentation-CES600053-Nochomson-AU2023_1695412847810001AImd.pdf</t>
  </si>
  <si>
    <t>https://static.au-uw2-prd.autodesk.com/ClassPresentation-AS602987-Maximizing_DynamoMysorewala-AU2023_1698711505542001c0xO.pdf</t>
  </si>
  <si>
    <t>https://static.au-uw2-prd.autodesk.com/Class_Presentation_FTV501085_Multitouch_Maya-FTV501085_-Griggs-AU2022.pdf</t>
  </si>
  <si>
    <t>https://static.au-uw2-prd.autodesk.com/presentation_22482_MSF22482_IKERD_LOD-fab-2016_monday_slides.pdf</t>
  </si>
  <si>
    <t>https://bethelgen.net/nexus_app/storage/app/public/uploads/202209090904CHECK.pdf</t>
  </si>
  <si>
    <t>https://static.au-uw2-prd.autodesk.com/Class_Presentation_CS500148_AU21_-_CS500148_-_Panel_-_Collaborative_Estimating_Workflows_for_Preconstruction_and_VDC_Teams__FINAL_.pdf</t>
  </si>
  <si>
    <t>https://static.au-uw2-prd.autodesk.com/SD6174-L_presentation_6174_SD6174L_Ambrosius_presentation.pdf</t>
  </si>
  <si>
    <t>https://www.fortishealthcare.com/drupal-data/investors/Investor Presentation for the quarter ended September 2018.pdf</t>
  </si>
  <si>
    <t>https://static.au-uw2-prd.autodesk.com/Class_Presentation_IM463699.pdf</t>
  </si>
  <si>
    <t>https://cityofraleigh0drupal.blob.core.usgovcloudapi.net/drupal-prod/COR15/dev-stakeholders-presentation-aug2023.pdf</t>
  </si>
  <si>
    <t>https://www.fortishealthcare.com/drupal-data/2024-02/Fortis Investor Presentation for the period ended Dec 30, 2023.pdf</t>
  </si>
  <si>
    <t>https://static.au-uw2-prd.autodesk.com/Class_Presentation_DE501896_AU_Presentation_2022_9.09.2022.pdf</t>
  </si>
  <si>
    <t>https://static.au-uw2-prd.autodesk.com/ClassPresentation-AS601706-Loftus-AU2023_1698684835900001zVE7.pdf</t>
  </si>
  <si>
    <t>https://content-drupal-gulfspill.woc.noaa.gov/sites/default/files/2020-07 OO MAM_presentation_script.pdf</t>
  </si>
  <si>
    <t>https://static.au-uw2-prd.autodesk.com/CES227060-L_Class_Presentation_CES227060L_Civil_3D_Pipe_Networks_Under_the_Hood_PAUL_PETROWSKY.pdf</t>
  </si>
  <si>
    <t>https://static.au-uw2-prd.autodesk.com/Class_Presentation_CS500621_ClassPresentation-CS500621-Cocco-AU2022.pdf</t>
  </si>
  <si>
    <t>https://static.au-uw2-prd.autodesk.com/Class_Presentation_CS502068_ClassPresentation-CS502068-AUBERT-AU2022.pdf</t>
  </si>
  <si>
    <t>https://static.au-uw2-prd.autodesk.com/Class_Presentation_CS502511_AU-2022-Assemble_ACC_Connect_Presentation.pdf</t>
  </si>
  <si>
    <t>https://www.fortishealthcare.com/drupal-data/2023-08/Investor Presentation for the quarter ended June 30, 2023.pdf</t>
  </si>
  <si>
    <t>https://www.fortishealthcare.com/drupal-data/investors/Investor-Presentation-for-the-quarter-and-nine-month-period-ended-December-2018.pdf</t>
  </si>
  <si>
    <t>https://sustainability-prd-cdn.suncor.com/-/media/project/suncor/files/about-us/adelaide-wind-power-project/2012-10-03-adelaide-wind-power-project-visual-simulation-presentation-en.pdf?modified=20210902045608</t>
  </si>
  <si>
    <t>https://static.au-uw2-prd.autodesk.com/AB3017_presentation_3017_ab3017_20-_20no_20more_20photo-cad_20presentation.pdf</t>
  </si>
  <si>
    <t>https://static.au-uw2-prd.autodesk.com/presentation_15320_PD15320_20Increasing_20The_20Volume_20PPT.pdf</t>
  </si>
  <si>
    <t>https://www.housinginternational.coop/wp-content/uploads/drupal/ICA Housing November 1st Conference - Alison Wilson presentation.pdf</t>
  </si>
  <si>
    <t>https://static.au-uw2-prd.autodesk.com/presentation_20768_RC20768-L.pdf</t>
  </si>
  <si>
    <t>https://static.au-uw2-prd.autodesk.com/Class_Presentation_CCS323399_Merri_Lawan.pdf</t>
  </si>
  <si>
    <t>https://static.au-uw2-prd.autodesk.com/AS10764_presentation_10764_An_20Introduction_20to_20Project_20Scorch_E2_80_94Fire_20and_20Smoke_20Simulation_20in_20Building.pdf</t>
  </si>
  <si>
    <t>https://static.au-uw2-prd.autodesk.com/Class_Presentation_CES501642_AU-2022-Crossing_the_Bridge.pdf</t>
  </si>
  <si>
    <t>https://drupal-prod.ntp.niehs.nih.gov/sites/default/files/ntp/about_ntp/bsc/2021/december/presentations/state_of_dntp_bsc_presentation_508.pdf</t>
  </si>
  <si>
    <t>https://cityofraleigh0drupal.blob.core.usgovcloudapi.net/drupal-prod/COR16/WhiteOakLakePresentation032618.pdf</t>
  </si>
  <si>
    <t>https://static.au-uw2-prd.autodesk.com/Class_Presentation_CS502163_CS502163_Autodesk_s_Role_in_the_Evolution_of_Connected_Construction_V2.pdf</t>
  </si>
  <si>
    <t>https://static.au-uw2-prd.autodesk.com/Class_Presentation_SD468556.pdf</t>
  </si>
  <si>
    <t>https://static.au-uw2-prd.autodesk.com/Class_Presentation_EDU500023_ClassPresentation-EDU500023-Wiegmann-AU2021.pdf</t>
  </si>
  <si>
    <t>https://daisy-prod-drupal-addonsstack-v7klx-daisyd9bucket-1n9q07neqxz5n.s3.amazonaws.com/s3fs-public/resource_files/Faculty Presentation Guide 2021.pdf</t>
  </si>
  <si>
    <t>https://static.au-uw2-prd.autodesk.com/CP2657_presentation_2657_cp2657_best_practices.pdf</t>
  </si>
  <si>
    <t>https://static.aer.ca/prd/documents/oilsands/insitu-presentations/2020AthabascaCenovusFosterCreekSAGD8623-Presentation.pdf</t>
  </si>
  <si>
    <t>https://static.au-uw2-prd.autodesk.com/Class_Presentation_SD226372_Developing_Efficient_Fabrication_HangerPlacement_Solution_Based_on_Dynamo_for_Revit_Zhenjun_Feng.pdf</t>
  </si>
  <si>
    <t>https://static.au-uw2-prd.autodesk.com/ClassPresentation-BLD602332-Kozameh-AU2023_1698718246465001lFxZ.pdf</t>
  </si>
  <si>
    <t>https://cityofraleigh0drupal.blob.core.usgovcloudapi.net/drupal-prod/COR22/western-sap-webinar-presentation-dec-2023.pdf</t>
  </si>
  <si>
    <t>https://static.au-uw2-prd.autodesk.com/ClassPresentation-CS602766-Rogers-AU2023_1698100256214001GYLS.pdf</t>
  </si>
  <si>
    <t>https://static.au-uw2-prd.autodesk.com/presentation_9965_MSF9965-L-DPM_Speaker_20presentation_AU_202015.pdf</t>
  </si>
  <si>
    <t>https://static.au-uw2-prd.autodesk.com/Class_Presentation_IM501956_Presentation-IM501956-Gager-AU2022.pdf</t>
  </si>
  <si>
    <t>https://static.au-uw2-prd.autodesk.com/presentation_10018_ES10018-L_20Presentation.pdf</t>
  </si>
  <si>
    <t>https://static.au-uw2-prd.autodesk.com/Presentation-AS602243-Ambrosius-AU2023_1698620173427001HooB.pdf</t>
  </si>
  <si>
    <t>https://static.au-uw2-prd.autodesk.com/ClassPresentation-FTV602228-Ramirez-AU2023_1698762317674001yuU3.pdf</t>
  </si>
  <si>
    <t>https://static.au-uw2-prd.autodesk.com/presentation_10603_CI10603_20The_20Handy_20Mans_20Site_20Grading_20Tools_20from_20the_20Autodesk_20Toolbox_20Handout.pdf</t>
  </si>
  <si>
    <t>https://static.au-uw2-prd.autodesk.com/Class_Presentation_AS125649_The_Dos_and_Donts_of_AutoCADDo_Attend_Adam_Dirig_1.pdf</t>
  </si>
  <si>
    <t>https://static.au-uw2-prd.autodesk.com/LS601886_au-presentation-havvasimit_1698656921613001T2In.pdf</t>
  </si>
  <si>
    <t>https://static.au-uw2-prd.autodesk.com/ClassPresentation-AS602842-Saroya-AU2023_1698613264592001L5uv.pdf</t>
  </si>
  <si>
    <t>https://www.fortishealthcare.com/drupal-data/2023-05/Investor Presentation for the quarter ended March 31, 2023.pdf</t>
  </si>
  <si>
    <t>https://static.au-uw2-prd.autodesk.com/VI7327_presentation_7327_AU_20Vegas_202014_2016-9_20v01_20r01_20Uploaded.pdf</t>
  </si>
  <si>
    <t>https://static.au-uw2-prd.autodesk.com/Class_Presentation_BLD121775_AutoCAD_Developing_a_Drawing_for_Facilities_Management__28Areas_29_Shaun_Bryant_1.pdf</t>
  </si>
  <si>
    <t>https://static.au-uw2-prd.autodesk.com/Presentation_-_FAB602598_-_Accelerating_MID_Product_Variant_Generation_1699650818346001xYoR.pdf</t>
  </si>
  <si>
    <t>https://static.au-uw2-prd.autodesk.com/ClassPresentation-AS602811-Anbarlilar_Ko-AU2023_1698454197200001RiSf.pdf</t>
  </si>
  <si>
    <t>https://static.au-uw2-prd.autodesk.com/presentation_20541_PL20541_20The_20good_20The_20Bad_20the_20Admin.pdf</t>
  </si>
  <si>
    <t>https://cityofraleigh0drupal.blob.core.usgovcloudapi.net/drupal-prod/COR22/MidtownStAlbansSeptPCPresentation.pdf</t>
  </si>
  <si>
    <t>https://www.fortishealthcare.com/drupal-data/investors/Investor_Presentation_for_the_quarter_ended_march_2014.pdf</t>
  </si>
  <si>
    <t>https://static.au-uw2-prd.autodesk.com/Class_Presentation_ENR502039_ENR502039_ClassPresentationENR502039HopsonAU2022-v2.pdf</t>
  </si>
  <si>
    <t>https://static.au-uw2-prd.autodesk.com/Class_Presentation_MFG501322_MFG501322-Visualizing_Digital_Prototypes_in_Context_with_VRED.pdf</t>
  </si>
  <si>
    <t>https://static.au-uw2-prd.autodesk.com/SD602183_Presentation_DataExchange_1698790268987001ZWJW.pdf</t>
  </si>
  <si>
    <t>https://static.au-uw2-prd.autodesk.com/AC3129_presentation_3129_au2013_speaker_ppt_karshick_20raster_20design.pdf</t>
  </si>
  <si>
    <t>https://d3i0vytpqiwk9k.cloudfront.net/prd/wp-content/uploads/2023/12/18220530/1Q23_PPTENG.pdf.pdf</t>
  </si>
  <si>
    <t>https://static.au-uw2-prd.autodesk.com/presentation_21156_IT21156_Vandezande_AU2016_slides.pdf</t>
  </si>
  <si>
    <t>https://static.au-uw2-prd.autodesk.com/presentation_1715_au2013_Speaker_AV1715_CivilView_Traffic.pdf</t>
  </si>
  <si>
    <t>https://library.e.abb.com/public/499d31098b5745b79b8e90937de76805/RMU-Digital-Upgrade_Webinar-PDF.pdf</t>
  </si>
  <si>
    <t>https://library.e.abb.com/public/131187a016110b67c12572ff002faacc/81-84%202M746_ENG72dpi.pdf</t>
  </si>
  <si>
    <t>https://library.e.abb.com/public/aff2243bac3696b5c1257b1300568e48/ref54_tobenb.pdf</t>
  </si>
  <si>
    <t>https://library.e.abb.com/public/833c42cc056142d7a5444041132b03a7/9AKK107424%20EN%2003-2021%20PPM%20IE4.pdf</t>
  </si>
  <si>
    <t>https://library.e.abb.com/public/175e357024af3792c1257c3f002e33fc/3BDS009030-510_A_en_AC_800M_5.1_PROFIBUS_DP_Configuration.pdf</t>
  </si>
  <si>
    <t>https://library.e.abb.com/public/c99b560b59ed43db8025ab36b67ebdb3/ABB_Brochure_Hydrogen_A_2021_LowRes.pdf</t>
  </si>
  <si>
    <t>https://library.e.abb.com/public/603e4104334ca963c1257b0c0053f051/DS_WM_3_PR.pdf</t>
  </si>
  <si>
    <t>https://library.e.abb.com/public/448aeb7207d34d8f8fca5c1da9ec05fc/RobotStudio%202022.3%20Release%20Notes.pdf?x-sign=YBil8reAFCdme5a0+dM7PlxDrQ28Q+pN8LnOgYW3zrWqwysii5fPHibstxI9M5cx</t>
  </si>
  <si>
    <t>https://library.e.abb.com/public/b35cb5c34841ab38c1257943002e5dfe/CCVT%20Transients%20Revisited.pdf</t>
  </si>
  <si>
    <t>https://library.e.abb.com/public/2135886e536fbbdec1257b0c00560f40/REM610_TRM_752263_ENe_IEC.pdf</t>
  </si>
  <si>
    <t>http://www.abm-investama.com/upload/ABM_Presentation_2014_-_Q1-2.pdf</t>
  </si>
  <si>
    <t>https://www.abm-investama.com/upload/Materi_RUPST_2018_Eng.pdf</t>
  </si>
  <si>
    <t>http://www.abm-investama.com/upload/Materi_RUPST_2018_Eng.pdf</t>
  </si>
  <si>
    <t>http://www.abm-investama.com/upload/Company_Presentation_-_Dec_2021.pdf</t>
  </si>
  <si>
    <t>https://www.abm-investama.com/upload/Materi_RPUST_2019.pdf</t>
  </si>
  <si>
    <t>https://www.abm-investama.com/upload/ABMM_Company_Presentation_2014-Q2-2.pdf</t>
  </si>
  <si>
    <t>https://www.abm-investama.com/upload/Corporate-Calendar-2014-2.pdf</t>
  </si>
  <si>
    <t>https://www.abm-investama.com/upload/ABM_Company_Presentation_2012_-_Q4_FY-2.pdf</t>
  </si>
  <si>
    <t>http://www.abm-investama.com/upload/ABM-Company-Presentation-March-2020_1.pdf</t>
  </si>
  <si>
    <t>https://www.abm-investama.com/upload/ABM_Presentation_2014_-_Q1-2.pdf</t>
  </si>
  <si>
    <t>https://www.bangkokbank.com/en/Personal/Bualuang-Exclusive/Banking-and-Financial-Privileges/-/media/9fef4e65baa34f64837f35d0924fbae0.ashx</t>
  </si>
  <si>
    <t>https://www.bangkokbank.com/-/media/files/investor-relations/presentation/3q2018-presentation.pdf</t>
  </si>
  <si>
    <t>https://www.bangkokbank.com/-/media/files/investor-relations/presentation/2020/3q20-presentation.pdf</t>
  </si>
  <si>
    <t>https://www.bangkokbank.com/-/media/files/investor-relations/presentation/2020/1q2020-presentation.pdf</t>
  </si>
  <si>
    <t>https://www.bangkokbank.com/-/media/files/investor-relations/presentation/2020/permata-bangkokbank_update.pdf?la=en&amp;hash=B5D884B737D3157563ED8B7BD3A05A4B8B8C9F9C</t>
  </si>
  <si>
    <t>https://www.bangkokbank.com/-/media/files/investor-relations/presentation/2020/2q20-presentation.pdf</t>
  </si>
  <si>
    <t>https://www.bangkokbank.com/-/media/files/investor-relations/presentation/4q2018_v2-presentation.pdf</t>
  </si>
  <si>
    <t>https://www.bangkokbank.com/en/Investor-Relations/-/media/766191635a4a4f2987c892b06d54926e.ashx</t>
  </si>
  <si>
    <t>https://www.bangkokbank.com/-/media/files/personal/bualuang-exclusive/investment-advisory-service/weekly-essentials-20230522-26.pdf?la=th-th&amp;hash=6F7AD62E899BC6E00E448F0320C918B13B4B961E</t>
  </si>
  <si>
    <t>https://library.e.abb.com/public/941313ba011b2d7848257e270040a763/INTCB-LS02%20MNS%20-%20IS%20Low%20Voltage%20Integrated%20Intelligent%20Switchgear%20Solutions-Rev-A.pdf?x-sign=kishqpFvdnPDUZB31pU2y8NB6L1Pw2tORINoxZIoD1GtouPbzYRWnzlp2jp+79lx</t>
  </si>
  <si>
    <t>https://library.e.abb.com/public/ab22cf21c367d260c12573e9004d88a4/efficiency_calc_guide.pdf</t>
  </si>
  <si>
    <t>https://library.e.abb.com/public/27f95a1fd4244bac817fc8ffa42258e2/2PAA116061_en_B_MOM_Trends_and_Events_App.pdf?x-sign=yDueT+wWKUx6HsX7tKsFG1zTVxPYnoMmf0iOSiKnUnJzO0CmO6C6s6BmcOTwDIlx</t>
  </si>
  <si>
    <t>https://library.e.abb.com/public/6e99b3f01a25b4f185256fdb0069507a/Arc%20Flash%20Hazard%20Analysis%20and%20Mitigation%20Paper.pdf</t>
  </si>
  <si>
    <t>https://library.e.abb.com/public/5d62dab1fb0cb932c125796d00208386/3BSE041880-510_A_en_System_800xA_Control_5.1_AC_800M_Getting_Started.pdf</t>
  </si>
  <si>
    <t>https://library.e.abb.com/public/91bba282aebfea9dc1257b0c00560550/SYS%20600%2090_Installation%20and%20Administration%20Manual_1MRS755409.pdf</t>
  </si>
  <si>
    <t>https://library.e.abb.com/public/75362d2c1aa7f86783257e0c00478a6f/SVC%20A02-0100.pdf</t>
  </si>
  <si>
    <t>https://library.e.abb.com/public/3e79d1b3408741328052285502493ab2/05_Products%20&amp;%20Technology%20Update_Samuel.pdf?x-sign=QqDxrLdvSu0ZuXuTjYO8DqkOcCYLT+mO0kx0uTdIFEyAQnj3lQs6c9Ev5GvM05Yx</t>
  </si>
  <si>
    <t>https://library.e.abb.com/public/46de79b27d634a56820de89839eb7eea/Gearless_mill_drives_LR_web.pdf</t>
  </si>
  <si>
    <t>https://library.e.abb.com/public/c416a186ec8ec884c1257dc80022a261/3BSE000506-600_-_en_Advant_Fieldbus_100_User_Manual.pdf</t>
  </si>
  <si>
    <t>https://www.bangkokbank.com/th-TH/Personal/Bualuang-Exclusive/-/media/d6fdd375526e4ba1b7d0f23e816b9eef.ashx</t>
  </si>
  <si>
    <t>https://www.bangkokbank.com/-/media/forms/download/trade-finance/export-services/exportbills_collection_010865.pdf</t>
  </si>
  <si>
    <t>https://www.bangkokbank.com/-/media/files/personal/bualuang-exclusive/investment-advisory-service/bguide-daily/weekly-insight-content--25--29-mar-2024.pdf</t>
  </si>
  <si>
    <t>https://www.bangkokbank.com/en/Investor-Relations/-/media/904e714e7b504b34854d718c0fbe3b40.ashx</t>
  </si>
  <si>
    <t>https://www.bangkokbank.com/-/media/files/personal/bualuang-exclusive/investment-advisory-service/bguide-daily/weekly-insight-content-_18-22-mar-2024.pdf</t>
  </si>
  <si>
    <t>https://www.bangkokbank.com/-/media/files/investor-relations/baseliii/2021/baseliii-pillar3_jun2021_en.pdf?la=en&amp;hash=CE2A6AD0C160B09DF418FA27173FFFE7C87147AD</t>
  </si>
  <si>
    <t>https://www.bangkokbank.com/-/media/files/international-banking/aec-connect/aec-business-leader/class5/aec-business-leader-class5.pdf</t>
  </si>
  <si>
    <t>https://www.bangkokbank.com/-/media/forms/download/trade-finance/import-services/lc_issuance_170466.pdf</t>
  </si>
  <si>
    <t>https://www.bangkokbank.com/-/media/files/personal/save-and-invest/mutual-funds/fund-information/btp/btp_monthly_en.pdf?la=en&amp;hash=BE6CC468E2566BB9442B2F3BB3103F7F75A1BEF8</t>
  </si>
  <si>
    <t>https://www.bangkokbank.com/-/media/files/personal/save-and-invest/mutual-funds/fund-information/bflrmf/bflrmf_monthly_en.pdf?la=en&amp;hash=15BADFF86453ABE0913CCB0107EC441AB74E563D</t>
  </si>
  <si>
    <t>http://www.abm-investama.com/upload/ABM_Presentation_JP_Morgan_1.pdf</t>
  </si>
  <si>
    <t>http://www.abm-investama.com/upload/ABM_-_Paparan_Publik_tahun_2018.pdf</t>
  </si>
  <si>
    <t>http://www.abm-investama.com/upload/Company_Presentation_-_Sep_2023.pdf</t>
  </si>
  <si>
    <t>https://www.abm-investama.com/upload/ABMM_Company_Presentation_2014-Q2-2_2.pdf</t>
  </si>
  <si>
    <t>https://www.abm-investama.com/upload/ABM_Company_Update_-_June_2018.pdf</t>
  </si>
  <si>
    <t>http://www.abm-investama.com/upload/ABM-Company-Presentation-1H-2020_1.pdf</t>
  </si>
  <si>
    <t>https://www.abm-investama.com/upload/PUBEX-Distribution-English.pdf</t>
  </si>
  <si>
    <t>http://www.abm-investama.com/upload/Company_Presentation_-_Jun_2023.pdf</t>
  </si>
  <si>
    <t>https://www.abm-investama.com/upload/ABM-Company-Presentation-2016-Q2.pdf</t>
  </si>
  <si>
    <t>https://www.abm-investama.com/upload/ABM-Company-Presentation-2016-Q3_1.pdf</t>
  </si>
  <si>
    <t>https://library.e.abb.com/public/6f96ed70e1b467a9c12578f80034ed25/EN_ACS800_Standard_FW_L.pdf</t>
  </si>
  <si>
    <t>https://library.e.abb.com/public/dff8b3662110475cbbd5363575334004/EN_ACS150_Drives_UM_D_A4.pdf</t>
  </si>
  <si>
    <t>https://library.e.abb.com/public/9b0e967a68aa48f6bcc2ff88ff64cffb/3BSE036904-510_F_en_System_800xA_Operations_5.1.pdf</t>
  </si>
  <si>
    <t>https://library.e.abb.com/public/257d68a3eeb74784b7d91fc631b28964/WP_RVP4550-EN_A.pdf</t>
  </si>
  <si>
    <t>https://library.e.abb.com/public/b95ac5124a4a0286c125777000265598/1VBX100001P0101%20sue%203000_hsts%20en%20presentation.pdf?x-sign=1c/GQJwe/UbOQWnWDKacMOfrMh9e8N2k19IzWwnGjMKANVauAICEw6ar/GPvtLid</t>
  </si>
  <si>
    <t>https://library.e.abb.com/public/01118fad328ee7b3c1257dc00039f23e/3BSE035983-600_-_en_AC_800M_6.0_OPC_Server.pdf</t>
  </si>
  <si>
    <t>https://library.e.abb.com/public/1f10ddea627e2dcac12578570041ded3/3BSE035983-510_-_en_AC_800M_5.1_OPC_Server.pdf</t>
  </si>
  <si>
    <t>https://library.e.abb.com/public/19d4b5f59e87bdd9c12569580054d17e/3_sewage.pdf</t>
  </si>
  <si>
    <t>https://library.e.abb.com/public/6efbfeec842e68b1c1257c21005399f1/1SBC260400R1001.pdf</t>
  </si>
  <si>
    <t>https://library.e.abb.com/public/6a203d3016146ec6c12578570041d62a/3BSE035982-510_-_en_AC_800M_5.1_Communication_Protocols.pdf</t>
  </si>
  <si>
    <t>https://www.bangkokbank.com/-/media/files/investor-relations/financial-results/2022/fs2q_en2022.pdf?la=en&amp;hash=524ABA73739C9059413CA1D59C83DECCD328EBB0</t>
  </si>
  <si>
    <t>https://www.bangkokbank.com/-/media/files/international-banking/aec-connect/aec-business-leader/class4/aec-business-leader-class4_alumni.pdf?la=en&amp;hash=66D5B0B2B0D2551535FE20EFD719D5E97EE2BA44</t>
  </si>
  <si>
    <t>https://www.bangkokbank.com/en/Investor-Relations/-/media/B8032F562755417784AF994568BCE1AB.ashx</t>
  </si>
  <si>
    <t>https://www.bangkokbank.com/th-TH/International-Banking/-/media/FF74F4B47F1046268E8ED5032F2CC142.ashx</t>
  </si>
  <si>
    <t>https://www.bangkokbank.com/en/Investor-Relations/-/media/33A0E251F68D4292B50CD0D567F83B8B.ashx</t>
  </si>
  <si>
    <t>https://www.bangkokbank.com/-/media/files/personal/save-and-invest/mutual-funds/fund-information/b-treasury/b-treasury_monthly_en.pdf?la=en&amp;hash=FE27EB334A4623BD34000F45A95FFD0AAF147FDF</t>
  </si>
  <si>
    <t>https://www.bangkokbank.com/-/media/files/personal/save-and-invest/mutual-funds/fund-information/bltf75/bltf75_monthly_en.pdf?la=en&amp;hash=99CA70DA1016298AE6FC1A71D8AA4CA196095AF9</t>
  </si>
  <si>
    <t>https://www.bangkokbank.com/-/media/files/personal/save-and-invest/mutual-funds/fund-information/mm-rmf/mm-rmf_monthly_en.pdf?la=en&amp;hash=67C721C8CD6F2635BBB82DC6D5929AE993EF23E5</t>
  </si>
  <si>
    <t>https://www.bangkokbank.com/-/media/files/investor-relations/financial-results/2020/fs4q_en2020.pdf?la=en&amp;hash=95315F964F2AA8C336AD37924C24F22757990A74</t>
  </si>
  <si>
    <t>https://www.bangkokbank.com/-/media/files/personal/save-and-invest/mutual-funds/fund-information/bgoldrmf/bgoldrmf_monthly_en.pdf?la=en&amp;hash=642BB982AB59864C0704A5EA457607BAE5532DC0</t>
  </si>
  <si>
    <t>http://www.abm-investama.com/upload/ABM-Company-Presentation-2016-Q3_1.pdf</t>
  </si>
  <si>
    <t>https://www.abm-investama.com/upload/PAPARAN_PUBLIK_ABM_INVESTAMA_TAHUN_2023.pdf</t>
  </si>
  <si>
    <t>http://www.abm-investama.com/upload/Materi_RPUST_2019.pdf</t>
  </si>
  <si>
    <t>https://www.abm-investama.com/upload/ABMM_Website-3Q-2013-Result3.pdf</t>
  </si>
  <si>
    <t>https://www.abm-investama.com/upload/ABM-Presentation-for-Barclays-Credit-Investor-Virtual-Trip-Oct-2020_1.pdf</t>
  </si>
  <si>
    <t>https://www.abm-investama.com/upload/ABM_Company_Presentation_2011-12-FY-2_1.pdf</t>
  </si>
  <si>
    <t>https://www.abm-investama.com/upload/ABM-Company-Presentation-2016-Q1.pdf</t>
  </si>
  <si>
    <t>http://www.abm-investama.com/upload/ABMM_Company_Presentation_2014-Q2-2_2.pdf</t>
  </si>
  <si>
    <t>http://www.abm-investama.com/upload/ABM_Presentation_2013_-_Q2-2.pdf</t>
  </si>
  <si>
    <t>https://www.abm-investama.com/upload/ABM_Company_Presentation_2019_-_Q1_1.pdf</t>
  </si>
  <si>
    <t>https://library.e.abb.com/public/5cf2031e646b4bbbabef68c3d4ae2bed/MN451.pdf</t>
  </si>
  <si>
    <t>https://library.e.abb.com/public/aa996f30ee810a96c1257b35003073e0/QCC%20article%20WC_April_10.pdf?x-sign=rj16ZRD7iIsg+RL9XQYnp//c3joMYjEtmtDxAeZUp9y6Kq3XcwkN5Yo7XbziRZeh</t>
  </si>
  <si>
    <t>https://library.e.abb.com/public/ae2141fea4bfa9d748257a700024a579/1SDC010002D0206.pdf</t>
  </si>
  <si>
    <t>https://library.e.abb.com/public/74d76e8fb766e61a8525786800701d0e/ACS800-PHPB05U-EN.pdf</t>
  </si>
  <si>
    <t>https://library.e.abb.com/public/38805c7ee84475cdc125776000008ec6/3BUS095298_A_en_System_800xA_Product_Release_Summary.pdf?x-sign=rJwBa+SSHy4NN1yRRqoEWf/UV1wjhUy5gUONmyqpAYrirIdJ6ezQMoC4N/rLPQ8Y</t>
  </si>
  <si>
    <t>https://library.e.abb.com/public/1b61a98abcb38abec1257b130057b777/Buyers%20Guide%20Outdoor%20Instrument%20Transformers%20Ed%205%20en.pdf</t>
  </si>
  <si>
    <t>https://library.e.abb.com/public/30f781adf3414b099618f1714c834000/3BSE087983_B_en_Third%20Party%20System%20Evolution%20-%20ABB%20DCS%20Collaboration%20Arena.pdf?x-sign=KAh1h5jKUD/jgaGtP8JmHEs9h36VH5mBWAjTy4sWXr32Tw4rJmYDQ/7FJ8WZQBQq</t>
  </si>
  <si>
    <t>https://library.e.abb.com/public/96f889f395d645fdaa5d37af7993379e/2PAA118788%20White%20paper%20Regulated%20industries%20assessment%20F2016%20SP1%20v4.pdf</t>
  </si>
  <si>
    <t>https://library.e.abb.com/public/dccb84483ca27155c12578da004a094c/3BDD012560R05_en_Freelance_9.2SP1_Getting_Started.pdf</t>
  </si>
  <si>
    <t>https://library.e.abb.com/public/9c60f110bdc9c66dc1257444004a5163/REF542plus_ic_1VTA100004_ENa.pdf</t>
  </si>
  <si>
    <t>https://www.bangkokbank.com/-/media/files/investor-relations/financial-results/2022/fs1q_en2022.pdf?la=en&amp;hash=8549612D2F35163C447BC69B52255B363AEEEC9F</t>
  </si>
  <si>
    <t>https://www.bangkokbank.com/-/media/files/international-banking/aec-connect/aec-business-leader/class4/aec-business-leader-class4_speakers.pdf?la=th-th&amp;hash=C469D2B372D69852FE5FCD31547805D6F1256264</t>
  </si>
  <si>
    <t>https://www.bangkokbank.com/en/Investor-Relations/-/media/5EE83DD90BF54048A80EF046720A9876.ashx</t>
  </si>
  <si>
    <t>https://www.bangkokbank.com/-/media/files/personal/save-and-invest/mutual-funds/fund-information/b-future/b-future_monthly_en.pdf?la=en&amp;hash=3B2B7A173A9C4EF3AAFFFA53D6ED2ADC1201EC84</t>
  </si>
  <si>
    <t>https://www.bangkokbank.com/-/media/files/personal/save-and-invest/mutual-funds/fund-information/b-senior-x/b-senior-x_monthly_en.pdf?la=en&amp;hash=92E154FB0F3A5C2449FF6116A9EDFC6BF188A4F3</t>
  </si>
  <si>
    <t>https://www.bangkokbank.com/-/media/Files/International-Banking/AEC-Connect/AEC-Business-Leader/Class2/LeaderAlumniClass2.ashx?la=th-TH&amp;hash=F05FDC5D42FC557A0361ABDA02B7CAF7296B788E</t>
  </si>
  <si>
    <t>https://www.bangkokbank.com/-/media/files/investor-relations/financial-results/2023/fs1q_en2023.pdf?la=en&amp;hash=B1C26811C5C92BFF9ED5E07D123D26FA2283D4C4</t>
  </si>
  <si>
    <t>https://www.bangkokbank.com/en/Investor-Relations/-/media/c8486fc758e0458089ecd07a9a255c41.ashx</t>
  </si>
  <si>
    <t>https://www.bangkokbank.com/th-TH/-/media/9A849269A2AD4FC0ABB303414804B793.ashx</t>
  </si>
  <si>
    <t>https://www.abm-investama.com/upload/ABM_Company_Presentation_2018_-_Q3_new_1.pdf</t>
  </si>
  <si>
    <t>https://www.abm-investama.com/upload/Paparan-Publik-ABM-2020.pdf</t>
  </si>
  <si>
    <t>http://www.abm-investama.com/upload/ABMM_Company_Presentation_2014-Q2-2.pdf</t>
  </si>
  <si>
    <t>https://www.abm-investama.com/upload/1H-2012_Audited_ABMM_Company_Presentation-2_1.pdf</t>
  </si>
  <si>
    <t>https://www.abm-investama.com/upload/ABM_Company_Presentation_2018_-_Q4_FY_1.pdf</t>
  </si>
  <si>
    <t>https://www.abm-investama.com/upload/2016_2.pdf</t>
  </si>
  <si>
    <t>http://www.abm-investama.com/upload/2016_2.pdf</t>
  </si>
  <si>
    <t>https://www.abm-investama.com/upload/Materi_RUPST_2020.pdf</t>
  </si>
  <si>
    <t>https://www.abm-investama.com/upload/Presentasi_perusahaan_abm_2019_q2.pdf</t>
  </si>
  <si>
    <t>http://www.abm-investama.com/upload/ABM_Company_Presentation_2011-12-FY-2_1.pdf</t>
  </si>
  <si>
    <t>https://library.e.abb.com/public/825d4f29529b4c4d97b3c42b01d7ac3b/PCM600_pg_756448_ENt.pdf?x-sign=BcmjJE7K11HRmRsnmH1s0q6bQW1O95MmLD59epItC4wZLGqQrJUv/xR/ukTvkQCw</t>
  </si>
  <si>
    <t>https://library.e.abb.com/public/d644c7d5846848559f0da8b570e9ff84/3BSE067466%20en%20F%20System%20800xA%20Alarm%20Management.pdf?x-sign=5aSxY9ENOvGR+oL2DPXOuZ549UsAAh86KursHDLqjBR25P3XBA+nain7xWefN1pn</t>
  </si>
  <si>
    <t>https://library.e.abb.com/public/04663f4640f1aa0ac1257674004539b2/DriveSPC_Standard_function_blocks.pdf</t>
  </si>
  <si>
    <t>https://library.e.abb.com/public/389a0b0662b34dbd94bedc34f0d3455a/G164_ACS800-77LC_Operation_and_Maintenance.pdf?x-sign=JhPty5UMEvpUjk7WE5YimwuXoq/S2EBcypGKZFjhOJgL5o5NO0rvsp4I9szDo61+</t>
  </si>
  <si>
    <t>https://library.e.abb.com/public/8d4322d2dba9440488f7f77ac6b4cf74/DAB_FAQ_rev_A.pdf?x-sign=ZgdzAIHaubTU30riNWG8OYf0JkiPeLQmydp8hvwReZEZhQQUDApHLrbyOBeQXlTO</t>
  </si>
  <si>
    <t>https://library.e.abb.com/public/80dc82f5f85243bfc1257c3000561232/13-FR62M_ACA800_RevB.pdf?x-sign=JX5J86eCEo9QBH65R7XGGvR/iwe+CGn36FaSgyVtdFnSLZUvJwYj+j3PnvtAIudW</t>
  </si>
  <si>
    <t>https://library.e.abb.com/public/c125698f006840e9c1256b9d0031c760/42_62-50030Z1-FR-01-04_02.pdf?x-sign=h5kvWDl0FKvP7O1iGyNfutgZb8U0XwvXYD85kncoCZl2HN4HAO5mfIiQIfrDYpJE</t>
  </si>
  <si>
    <t>https://library.e.abb.com/public/4eaac2e9ba8b42e09d1b7ca346572043/YuMi-IRB14000-presentation-external.pdf?x-sign=5F/eTne8rRxu2j7isOAagc8FVXD02jktxzhi/NZgLkbgEA9o8Qo1MiaRZ94P57GV</t>
  </si>
  <si>
    <t>https://library.e.abb.com/public/5e6a75b1c25d438db9c7def5ad8cad4a/3BSE041880-600_A_en_System_800xA_Control_6.0_AC_800M_Getting_Started.pdf</t>
  </si>
  <si>
    <t>https://library.e.abb.com/public/601cd5e0b8d42b7ec1257e0a00321585/G3601e_EN%20ACS880-104%20R1i-R5i%20description.pdf?x-sign=ohS5XNS9twpbUuJMZ4AD8G6/nCheLGhX4dV/lNxZDZlxl5cfdx5sygoff1B9gboa</t>
  </si>
  <si>
    <t>http://www.abm-investama.com/upload/ABM-Company-Presentation-2016-Q1.pdf</t>
  </si>
  <si>
    <t>https://www.abm-investama.com/upload/Q1_2012_Result_ABMM_FINAL_Website-2_1.pdf</t>
  </si>
  <si>
    <t>http://www.abm-investama.com/upload/ABM-Q1-2013-Result-Company-Presentation-2.pdf</t>
  </si>
  <si>
    <t>http://www.abm-investama.com/upload/ABM-Company-Presentation-2016-Q2.pdf</t>
  </si>
  <si>
    <t>https://www.abm-investama.com/upload/ABM-Company-Update-1H2018.pdf</t>
  </si>
  <si>
    <t>https://www.abm-investama.com/upload/Presentasi_Perusahaan_ABM_2019_Q3_1.pdf</t>
  </si>
  <si>
    <t>http://www.abm-investama.com/upload/ABM_corporate_presentation-2_1.pdf</t>
  </si>
  <si>
    <t>http://www.abm-investama.com/upload/Materi_RUPST_2020.pdf</t>
  </si>
  <si>
    <t>http://www.abm-investama.com/upload/ABM_Company_Presentation_2012_-_Q3_new-2.pdf</t>
  </si>
  <si>
    <t>http://www.abm-investama.com/upload/ABMM_Website-3Q-2013-Result3.pdf</t>
  </si>
  <si>
    <t>https://www.bangkokbank.com/-/media/files/personal/save-and-invest/mutual-funds/fund-information/b-ir-fof/b-ir-fof_monthly_en.pdf?la=en&amp;hash=9B81FFFBE38669E2CADD2E50D259A4B762F99FD6</t>
  </si>
  <si>
    <t>https://www.bangkokbank.com/th-TH/Personal/Digital-Banking/Bualuang-mBanking/-/media/63c777ea5e71430d945546bcf604be4c.ashx</t>
  </si>
  <si>
    <t>https://www.bangkokbank.com/-/media/files/investor-relations/financial-results/2023/mda3q_en2023.pdf</t>
  </si>
  <si>
    <t>https://www.bangkokbank.com/en/Investor-Relations/-/media/5C28F149D8564906BE48337BA0AD4572.ashx</t>
  </si>
  <si>
    <t>https://www.bangkokbank.com/-/media/files/investor-relations/financial-results/2021/fs3q_en2021.pdf?la=en&amp;hash=9B895FE1409CB2B2B3AF3B6CDCA121AC1A7B202D</t>
  </si>
  <si>
    <t>https://www.bangkokbank.com/en/Investor-Relations/-/media/95aeef225b5d491eb31a083b5d356096.ashx</t>
  </si>
  <si>
    <t>https://www.bangkokbank.com/en/Investor-Relations/-/media/727baf2c52294d08b82f700e4daf670c.ashx</t>
  </si>
  <si>
    <t>https://www.bangkokbank.com/en/Investor-Relations/-/media/7d2ab74638d943dc9d34682567005c7a.ashx</t>
  </si>
  <si>
    <t>https://www.bangkokbank.com/en/Investor-Relations/-/media/3e91fcc1848a48a59c58efb708e1b881.ashx</t>
  </si>
  <si>
    <t>https://www.bangkokbank.com/-/media/files/personal/save-and-invest/mutual-funds/fund-information/b-infra/b-infra_monthly_en.pdf?la=en&amp;hash=3FBCB41A06282C6E0F81BD0DE57C7F19F686B27C</t>
  </si>
  <si>
    <t>https://library.e.abb.com/public/22b577dff2db4f798c2316a8a7714a26/ABB_Conflict_Minerals_Reporting_Template_Training_2023.pdf?x-sign=bCcSr+pqhPyRNEB+IOldJkxvIy6lBuec51iftyOT8cHQ6E7YkagMHC2I31grdM4k</t>
  </si>
  <si>
    <t>https://library.e.abb.com/public/ece1cc35000738cdc1257e0a00321d6b/G3612e_EN%20ACS880-604%20R8i%20DBU%20description.pdf?x-sign=qSrtPzeA2pVJA9q3yDdY2DPMw0K8jjvtIrYlEkpT8NI3vhqrWR3zwWcP+clmv2vA</t>
  </si>
  <si>
    <t>https://library.e.abb.com/public/abbedd3be20a42a18d6d50a6086101ff/ACS880%20Authorized%20Startup.pdf?x-sign=sv8UYZEJqyovGbb0NiC5hU+7zDww0gso4E9wr9nRHVoLqpUWNryFdGXsCtWfVS6R</t>
  </si>
  <si>
    <t>https://library.e.abb.com/public/97c50487dfcc4617af9ee48c852ae167/ACS880%20Installation%20&amp;%20Commissioning.pdf?x-sign=Upzy6EDqe33201aSDsASg8NWoQwpYa734AUu6xaBwsNVNCs0verCTcZ2DS5MyMql</t>
  </si>
  <si>
    <t>https://library.e.abb.com/public/a90742ff01df43bea86a42e15e6a102a/MAN0149_FBXi%20User%20Guide.pdf?x-sign=5Lq/vEszgIlx3BoxEi6o2wuQYX237Rv4CUouKp9HbA9Ra3UPUiVXCZ86aBPWHIMy</t>
  </si>
  <si>
    <t>https://library.e.abb.com/public/abbedd3be20a42a18d6d50a6086101ff/ACS880%20Authorized%20Startup.pdf?x-sign=AgKbsiHMlkDMkLSql6V7qxtEVpsLCYMUP4iz/GP3DiJrcAs/0lp452Dq2yOhUhK0</t>
  </si>
  <si>
    <t>https://library.e.abb.com/public/bc83b044e2662736c12578b9006cbdfa/3BCA013068R1701_A_en_General_Purpose_Interface_Data_Sheet_v4.0.pdf?x-sign=wi4Z0QgDjLkhx3G9pqwCqSxDAfMKRzFFxNr4e7uMSuGc1l/MuyubLt5QzgJiUco5</t>
  </si>
  <si>
    <t>https://library.e.abb.com/public/ae497c402e764bfda36b04c750c6c0ab/ABB%20branding%20tips%202023.pdf?x-sign=7eW6T2eK4Kb5s2fK9A6RhTuzw9u7PlVanb6K0OUfxih5BrhpaPa8gyjT2URyQHMJ</t>
  </si>
  <si>
    <t>https://library.e.abb.com/public/ae497c402e764bfda36b04c750c6c0ab/ABB%20branding%20tips%202023.pdf?x-sign=BP7juxFl0KF9EtLyVDGdztDzx91ODYLRCfj/ElVWCXVZ2BZL2meJunbnQ/KraAnT</t>
  </si>
  <si>
    <t>https://library.e.abb.com/public/655ffa6268ddbd5fc12572a6007596c9/2000675-30_en_Graphical_symbols_for_diagrams.pdf</t>
  </si>
  <si>
    <t>http://www.abm-investama.com/upload/Presentasi_Perusahaan_ABM_2019_Q3_1.pdf</t>
  </si>
  <si>
    <t>http://www.abm-investama.com/upload/PUBEX-Distribution-English.pdf</t>
  </si>
  <si>
    <t>http://www.abm-investama.com/upload/ABM-Presentation-for-Barclays-Credit-Investor-Virtual-Trip-Oct-2020_1.pdf</t>
  </si>
  <si>
    <t>http://www.abm-investama.com/upload/ABM_Company_Presentation_2018_-_Q3_new_1.pdf</t>
  </si>
  <si>
    <t>http://www.abm-investama.com/upload/7._ABMM_-_Penyampaian_Materi_Public_Expose_Tahunan.pdf</t>
  </si>
  <si>
    <t>http://www.abm-investama.com/upload/ABM_Company_Presentation_2012_-_Q4_FY-2.pdf</t>
  </si>
  <si>
    <t>https://www.abm-investama.com/upload/1_.pdf</t>
  </si>
  <si>
    <t>http://www.abm-investama.com/upload/1_.pdf</t>
  </si>
  <si>
    <t>http://www.abm-investama.com/upload/Q1_2012_Result_ABMM_FINAL_Website-2_1.pdf</t>
  </si>
  <si>
    <t>http://www.abm-investama.com/upload/1H-2012_Audited_ABMM_Company_Presentation-2_1.pdf</t>
  </si>
  <si>
    <t>https://www.bangkokbank.com/en/Investor-Relations/-/media/4dbf3543d93a4ac1aaab25f83d48b70c.ashx</t>
  </si>
  <si>
    <t>https://www.bangkokbank.com/-/media/files/personal/business-home/market-reports/weekly-reports/2021/mar/weekly-news-1-5-mar-2021.pdf?la=en&amp;hash=3102505C6DC974CB73408ACCDDA7252F954810FA</t>
  </si>
  <si>
    <t>https://www.bangkokbank.com/en/Investor-Relations/-/media/8B688B778F334549BD3C4C0F6FC50E8E.ashx</t>
  </si>
  <si>
    <t>https://www.bangkokbank.com/en/Investor-Relations/-/media/F35C95749A6A451EA942949BE16792EC.ashx</t>
  </si>
  <si>
    <t>https://www.bangkokbank.com/-/media/files/investor-relations/agm/2020/egm_no1/egm_no1-2020_minutes_en.pdf?la=en&amp;hash=AD73E651F86033E83C2E09D353E83EBACF5C3FAF</t>
  </si>
  <si>
    <t>https://www.bangkokbank.com/en/Investor-Relations/-/media/98b59263790c410f8b27df0f893b5e44.ashx</t>
  </si>
  <si>
    <t>https://www.bangkokbank.com/en/Investor-Relations/-/media/d2c61aab3ad4458b9d8d07da43ff58a8.ashx</t>
  </si>
  <si>
    <t>https://www.bangkokbank.com/-/media/files/personal/save-and-invest/mutual-funds/fund-information/b-income/b-income_monthly_en.pdf?la=en&amp;hash=05792BFC7CA3078A2DFFD432E3013ADEB9ECF725</t>
  </si>
  <si>
    <t>https://www.bangkokbank.com/-/media/files/business-banking/my-international-trade/import/obcformset_june2017.pdf?la=en&amp;hash=A0834817B93DD334BB3E4ADA4DE201FA4FB08031</t>
  </si>
  <si>
    <t>https://www.bangkokbank.com/en/Investor-Relations/-/media/78E4B6508C83496685BE8674762379A0.ashx</t>
  </si>
  <si>
    <t>https://www.ibigroup.com/wp-content/uploads/2020/08/August-2020-IBI-Group-Presentation-FINAL.pdf</t>
  </si>
  <si>
    <t>https://www.ibigroup.com/wp-content/uploads/2022/08/22-August_Investor-Presentation_IBI-Group.pdf</t>
  </si>
  <si>
    <t>https://www.ibigroup.com/wp-content/uploads/2019/08/August-2019-IBI-Group-Presentation-FINAL.pdf</t>
  </si>
  <si>
    <t>https://www.ibigroup.com/wp-content/uploads/2019/03/March-2019-IBI-Group-Presentation-FINAL.pdf</t>
  </si>
  <si>
    <t>https://www.ibigroup.com/wp-content/uploads/2018/06/IBI_Group_Inc._Investor_Presentation_June_2018_FinalLR.pdf</t>
  </si>
  <si>
    <t>https://www.ibigroup.com/wp-content/uploads/2020/02/February-2020-IBI-Group-Presentation-FINAL.pdf</t>
  </si>
  <si>
    <t>https://www.ibigroup.com/wp-content/uploads/2022/05/22-May-IBI-New-Investor-Deck-FINAL.pdf</t>
  </si>
  <si>
    <t>https://www.ibigroup.com/wp-content/uploads/2020/05/20-05-07-IBG-Q1-2020-Results-FINAL.pdf</t>
  </si>
  <si>
    <t>https://www.ibigroup.com/wp-content/uploads/2019/05/May-2019-IBI-Group-Presentation-FINAL.pdf</t>
  </si>
  <si>
    <t>https://library.e.abb.com/public/92212e47db21432e981ec403863a1f66/3BSE034678-511_G_en_System_800xA_5.1_Manual_Installation.pdf</t>
  </si>
  <si>
    <t>https://library.e.abb.com/public/76cc5012432844d9b07154db74a3ab60/G188_ACS880-87LC-description-and-agenda.pdf?x-sign=8dYd0j0GAL1GLcivPpri1yneLSZIcrTuUfuPEK/UMgKxaKmHj7bra8sBlkmuj10+</t>
  </si>
  <si>
    <t>https://library.e.abb.com/public/2d1152f1644a471d99ab647ba1de7ab1/611_series_2.0_IEC61850_PIXIT_757521_ENb.pdf?x-sign=kY4xposcG8/Pmmzn5cFO2O0VtKFt/OjbWSwGDLHVK9/LOYPNP0lp8T4T12ygXJPQ</t>
  </si>
  <si>
    <t>https://library.e.abb.com/public/49d3f3c8d8f243ef8f1636186cb3af43/1SQC900020K0201%20Technical%20information%20Reliagear%20neXT%20Increased%20Short%20Circuit%20Ratings.pdf?x-sign=IuQgopYH0DY3xkQxWPBdEs46wARLGsBH2ZE4hiX44iG7Mpw6OJQekeWQ1YqjfL59</t>
  </si>
  <si>
    <t>https://library.e.abb.com/public/3e4d38e472a3459997cb5d9bf846e439/G183_EN_ACS800-67LC-wind-turbine-converter-startup-and-service-basics_course-descri-and-agenda.pdf?x-sign=XlJSuHFZAvf+29bsUpD7rppNXpRp77uL/pIPVpzWgSqOH5QxhyiLccZuyuw9HTYk</t>
  </si>
  <si>
    <t>https://library.e.abb.com/public/f4a47fa87c7a4b39aa30458080aaca8e/GCD%20customer%20presentation.pdf?x-sign=JMUjFdQZPu5zZzIttPX81opkfcfGIgijm4V2NAbqTs/12DG+t+KNxeL1+u19Pywz</t>
  </si>
  <si>
    <t>https://library.e.abb.com/public/3131215fcdb9bcd7c1257c32003d46e3/13-FR72K_DCS800_RevB.pdf?x-sign=vOzNBySEuh4Ho3D2DRxWjvxYBC32qxSUsf+T0qfeLXhPeCQU65uihPcVzVT96iut</t>
  </si>
  <si>
    <t>https://library.e.abb.com/public/30bb0720b7ef4a90bf360db5c876ffc9/SA-M-x_16_2_2_PH_FR_V1-0_2CKA001773B5406_REV_A.pdf?x-sign=7IepUNyTqlpaGPiibQr4f5ChgdHMlIGEAo7LkkOIgiI7d54DxK7LRVz/KZ83GDnp</t>
  </si>
  <si>
    <t>https://library.e.abb.com/public/941313ba011b2d7848257e270040a763/INTCB-LS02%20MNS%20-%20IS%20Low%20Voltage%20Integrated%20Intelligent%20Switchgear%20Solutions-Rev-A.pdf?x-sign=d43B/M8et1hP2kAldbC90algvthKYrRRI8qEP+3rF9C0xlYR5rLiuEIqDkrKab9a</t>
  </si>
  <si>
    <t>https://library.e.abb.com/public/42c8c3c919734cad946efa0d5ce2cd22/NTUS_1220001_PR_EN_V1-0.pdf?x-sign=QA8Iz87XM327D6Mj9scbh1VGOcTaJnjEHt4HRbcI620BYME4rm3X4DzRsHNg421M</t>
  </si>
  <si>
    <t>http://www.abm-investama.com/upload/6._ABMM_-_Penyampaian_Materi_Public_Expose_Tahunan.pdf</t>
  </si>
  <si>
    <t>https://www.bangkokbank.com/-/media/files/investor-relations/financial-results/2023/fs2q_en2023.pdf?la=en&amp;hash=300FBE263975C1B26A1A86071955AC6089E20F1B</t>
  </si>
  <si>
    <t>https://www.bangkokbank.com/-/media/files/investor-relations/financial-results/2022/fs3q_en2022.pdf?la=en&amp;hash=C24124C101FD6DC09BBC9238C78354447108655B</t>
  </si>
  <si>
    <t>https://www.bangkokbank.com/en/Investor-Relations/-/media/f6e337c115e34b03a604f656a264433e.ashx</t>
  </si>
  <si>
    <t>https://www.bangkokbank.com/en/Investor-Relations/-/media/673d160402d04cb9ba6e9e276f0d0dbb.ashx</t>
  </si>
  <si>
    <t>https://www.bangkokbank.com/en/Investor-Relations/-/media/4ae15f09d0f344e4817cc464698f7424.ashx</t>
  </si>
  <si>
    <t>https://www.bangkokbank.com/-/media/forms/download/cambodia-branch/import-services/appdocumentarycredit_170522.pdf</t>
  </si>
  <si>
    <t>https://www.ibigroup.com/wp-content/uploads/2019/07/July-2019-IBI-Group-Presentation-FINAL-CLEAN.pdf</t>
  </si>
  <si>
    <t>https://www.ibigroup.com/wp-content/uploads/2019/07/July-2019-IBI-Group-Presentation-FINAL.pdf</t>
  </si>
  <si>
    <t>https://www.ibigroup.com/wp-content/uploads/2020/05/May-2020-IBI-Group-Presentation-FINAL-1.pdf</t>
  </si>
  <si>
    <t>https://www.ibigroup.com/wp-content/uploads/2020/05/May-2020-IBI-Group-Presentation-FINAL.pdf</t>
  </si>
  <si>
    <t>https://www.ibigroup.com/wp-content/uploads/2020/03/March-2020-IBI-Group-Presentation-FINAL.pdf</t>
  </si>
  <si>
    <t>https://www.ibigroup.com/wp-content/uploads/2019/04/April-2019-IBI-Group-Presentation-FINAL-2.pdf</t>
  </si>
  <si>
    <t>https://www.ibigroup.com/wp-content/uploads/2021/06/June_2021_IBI_Group_Presentation_FINAL.pdf</t>
  </si>
  <si>
    <t>https://www.ibigroup.com/wp-content/uploads/2021/03/March-2021-IBI-Group-Presentation-FINAL.pdf</t>
  </si>
  <si>
    <t>https://www.ibigroup.com/wp-content/uploads/2017/10/2016-Q4-Financial-Statements.pdf</t>
  </si>
  <si>
    <t>https://library.e.abb.com/public/941313ba011b2d7848257e270040a763/INTCB-LS02%20MNS%20-%20IS%20Low%20Voltage%20Integrated%20Intelligent%20Switchgear%20Solutions-Rev-A.pdf?x-sign=TdiUfiiyzOqnbx9gcq1TOlyfn7fMMgh/EVwaO/Vo0R5Ztbu6GbEpywqnN0aI57SI</t>
  </si>
  <si>
    <t>https://library.e.abb.com/public/f37e568c35924e32a8151e1c8ff216e1/ACS580%20to%20ACQ580%20Authorized%20Startup.pdf?x-sign=wn+XWwJ9/lWlAiVDN+7Oe+DkMGMT5Ix5rM8B8DTVOwOPqx2ik9o1QkkykwcfR21Q</t>
  </si>
  <si>
    <t>https://library.e.abb.com/public/f0a85e27f60844099f097fea3df3c76c/3BSE093844%20en%20C%20Control%20Room%20Solutions%20-%20Meeting%20Tables.pdf?x-sign=3POYy9O+0TuKe1zNqFCATWSYedoh9OSoYXCLiiSynEjpGv0Vonb6q2P4RN14C/GX</t>
  </si>
  <si>
    <t>https://library.e.abb.com/public/0c514c29e2ea4c17b4c10ba5b0aee15a/ABB_PCM600_2_12_Release_Note_2NGA001541_ENa.pdf?x-sign=OAmUGNRo6SCVAk1Z3WQsYdHalSnI7xUciES+2FQTHJ5b+tNqdO0V+BGdtmG5rjfY</t>
  </si>
  <si>
    <t>https://library.e.abb.com/public/71289fe80a6b4472b8c7004c39d152bb/Sales_release_note_ACS880LC_multidrives.pdf?x-sign=rNH4samHA4quUwrSwrUxZtloA/2x20fvApeOgBeRcoxmVBpQjMf0GnFYNrv6iylK</t>
  </si>
  <si>
    <t>https://library.e.abb.com/public/5949845848984bfd9d4014692da16dc7/2PAA111022-600_C_en_System_800xA_6.0_ABB_System_Extension_Configuration_and_Packager_Tool_User_Manual.pdf?x-sign=tGAaPKf0K4IEhmA3ZOEwXIsiPHsTJBGUajJASzoVnY9EkF2rrpx6trNCyC1uw8Pe</t>
  </si>
  <si>
    <t>https://library.e.abb.com/public/384ffe98590c480986b9b22fa6fe11ac/ABB%20Abilility_Asset%20Management_SMIC_2017_reference.pdf?x-sign=8rEOdS4TBdVTrnvPiG4y/C9W9TR6wxHjZsxPTPM2nwY3rcqX2Bw5orb/BZ5l7GpT</t>
  </si>
  <si>
    <t>https://library.e.abb.com/public/140e1647427a4f62ba0726798401c522/EM_Shielded_Surge_Arresters_CP.pdf?x-sign=DllMvQegb8geK4PURzfjlgnqhv5IDnIOdyVbMfHVBrBNkX8RBd/OklY67LgWDzKI</t>
  </si>
  <si>
    <t>https://library.e.abb.com/public/27404fb3509f44219246f8b9c5145048/1TNC928252M0201-%20MNS%20Digital-FC610_leaflet_ENc.pdf?x-sign=l0Ob4k9CbJU3MVyYJPlEkAiq4GW2DqYwum8pVknf5BenohmCvLyBlM3huHeo+4le</t>
  </si>
  <si>
    <t>https://library.e.abb.com/public/c3a5fa187e078285c1256bea005d211f/WBPEEUS220005C1_-_en_Conductor_VMS_Product_Overview.pdf?x-sign=uvf64BsZ/7m5TIsWFnVn8adAVnHs5EWu/30xe1c2GY90NKN4HRloIW2x5/jE7Vyw</t>
  </si>
  <si>
    <t>https://www.bangkokbank.com/en/Investor-Relations/-/media/7782CCE233E1458FB2E209C5D606801D.ashx</t>
  </si>
  <si>
    <t>https://www.bangkokbank.com/th-TH/International-Banking/Asean/-/media/d83e9ba3c89a4b12af780116f9307500.ashx</t>
  </si>
  <si>
    <t>https://www.bangkokbank.com/en/Investor-Relations/-/media/71c2ea072cef4109b0fea272bb96592f.ashx</t>
  </si>
  <si>
    <t>https://www.bangkokbank.com/th-TH/Personal/Digital-Banking/Bualuang-mBanking/TUGreatsApp/-/media/e0ef53acdcf14869a6a8189a7351ba0e.ashx</t>
  </si>
  <si>
    <t>https://www.bangkokbank.com/en/Investor-Relations/-/media/907a0c018f0543bc94b3f1ac5a7a14db.ashx</t>
  </si>
  <si>
    <t>https://www.bangkokbank.com/-/media/files/investor-relations/financial-results/2021/fs4q_en2021.pdf?la=en&amp;hash=543D2BAEA52B0CA0A80170CEBB638A56CED613D7</t>
  </si>
  <si>
    <t>https://www.bangkokbank.com/en/Investor-Relations/-/media/b2fc760cab3b4c14bb2d8a5ab47f1f84.ashx</t>
  </si>
  <si>
    <t>https://www.bangkokbank.com/en/Investor-Relations/-/media/74cbfb6cefbf4030b74fcd3c0bca2ebd.ashx</t>
  </si>
  <si>
    <t>https://www.bangkokbank.com/en/Investor-Relations/-/media/0783fdbe389649d6934858896d526f6a.ashx</t>
  </si>
  <si>
    <t>https://www.ibigroup.com/wp-content/uploads/2020/11/November-2020-IBI-Group-Presentation-FINAL1.pdf</t>
  </si>
  <si>
    <t>https://www.ibigroup.com/wp-content/uploads/2020/11/November-2020-IBI-Group-Presentation-FINAL.pdf</t>
  </si>
  <si>
    <t>https://www.ibigroup.com/wp-content/uploads/2017/10/Activity-Schedule.pdf</t>
  </si>
  <si>
    <t>https://www.ibigroup.com/wp-content/uploads/2017/10/2014-Annual-Financial-Statements-w-Cover.pdf</t>
  </si>
  <si>
    <t>https://www.ibigroup.com/wp-content/uploads/2019/03/Financial-Statements-2018-Q4.pdf</t>
  </si>
  <si>
    <t>https://www.ibigroup.com/wp-content/uploads/2021/06/June-2021-IBI-Group-Presentation-FINAL.pdf</t>
  </si>
  <si>
    <t>https://www.ibigroup.com/wp-content/uploads/2020/03/Financial-Statements-2019-Q4-1.pdf</t>
  </si>
  <si>
    <t>https://www.ibigroup.com/wp-content/uploads/2018/03/2017-Q4-Financial-Statements.pdf</t>
  </si>
  <si>
    <t>https://www.ibigroup.com/wp-content/uploads/2017/10/Annual-Financial-Statements.pdf</t>
  </si>
  <si>
    <t>https://www.ibigroup.com/wp-content/uploads/2021/05/May-2021-IBI-Group-Presentation.pdf</t>
  </si>
  <si>
    <t>https://library.e.abb.com/public/6a5114b1d4a602fac1257c43002fdb83/3BSE060242-510_B_en_System_800xA_5.1_Snapshot_Reports_User_Guide.pdf?x-sign=IlL+JIT7pfJH9pFO133rCX+v66V91DRw35bYsZSCzO9SVVtY1v3x7VHzK3s2fXbx</t>
  </si>
  <si>
    <t>https://library.e.abb.com/public/214bf8f2b32573e8c1256d09003d8106/1SFC132003M0201.pdf</t>
  </si>
  <si>
    <t>https://library.e.abb.com/public/f1ea27084374166cc12578570041e1d8/3BSE035980-510_-_en_System_800xA_Control_5.1_AC_800M_Configuration.pdf</t>
  </si>
  <si>
    <t>https://library.e.abb.com/public/2d591c6a858542a18aa5eb07878e270a/3BNP100234-0395_B_en_PMS%205.6.5%20Power%20Control%20Library.pdf?x-sign=eyDDIQqB+GTva7RVXX424AFU9VoW8iaYrOp6w6b3ESzYZwE+taCQ2l84c+xQUfE9</t>
  </si>
  <si>
    <t>https://library.e.abb.com/public/6e4cebf879b24c5488ad2b1bbb655a44/Artificial%20Intelligence%20Hackathon%20Brochure-ENG4%20(002).pdf?x-sign=Vicj2ApcZjvh/nP1fplHjjKPe0VZjVzaWrjUco9li/gTVP1cm6d5Wd1uprhzh63f</t>
  </si>
  <si>
    <t>https://library.e.abb.com/public/42cf89be9b4ed4c3c1257dc00043155d/3BSE060242-600_A_en_System_800xA_6.0_Snapshot_Reports_User_Guide.pdf?x-sign=oTsTpJe38MmD58Nc6+eJyDim5yXYBc8U5kNu+bjBHukgLHGl+cQkBZPX+9E/HFkJ</t>
  </si>
  <si>
    <t>https://library.e.abb.com/public/2d591c6a858542a18aa5eb07878e270a/3BNP100234-0395_B_en_PMS%205.6.5%20Power%20Control%20Library.pdf?x-sign=34l+LyFJ8UOKp403VzAEuN+HuhMYIoVpMyZIFEq9ArYtAmaJs0wxZsh7CQiOMAk2</t>
  </si>
  <si>
    <t>https://library.e.abb.com/public/2b7bf7e874744ae9a84a6a0e4b54295a/EM_Surge_Arresters_PPDGT.pdf?x-sign=AZ2j6ccec6jpRcRE2tTZw83cjOeYDW6SrKPUroyoIPHsI/rweQiQ7jIV2oyeXxA7</t>
  </si>
  <si>
    <t>https://library.e.abb.com/public/67c9d28f35b949099bc64ccf793952f8/Technical_sales_release_note%20-%20Drive_Application_Builder_v1_3.pdf?x-sign=mCUZE/0j+YBCP/ihAcKu/Lv69IePmy0PLWOk37+RL4vbFYZZyzaSw6g4C3bV9WiV</t>
  </si>
  <si>
    <t>https://library.e.abb.com/public/06987f333eed43faa2bea49afaa4d6f8/1SDH001456R0002.pdf?x-sign=cJuul33E9TWSQcJKho/Vv3LGlp+DWPIPWRfTEBP9HaTo/MlLx/1YBpzPbHChrA+C</t>
  </si>
  <si>
    <t>https://www.ibigroup.com/wp-content/uploads/2021/11/November-2021-IBI-Group-Presentation.pdf</t>
  </si>
  <si>
    <t>https://www.ibigroup.com/wp-content/uploads/2017/10/IBI-Group-FSQ4-2015.pdf</t>
  </si>
  <si>
    <t>https://www.ibigroup.com/wp-content/uploads/2020/03/FINANCIAL-STATEMENTS-FINAL-.pdf</t>
  </si>
  <si>
    <t>https://www.ibigroup.com/wp-content/uploads/2022/05/Q1-2022-Financial-Statements.pdf</t>
  </si>
  <si>
    <t>https://www.ibigroup.com/wp-content/uploads/2020/04/IBI-Designing-Student-Housing-in-a-Post-Covid-19-World.pdf</t>
  </si>
  <si>
    <t>https://www.ibigroup.com/wp-content/uploads/2017/10/Annual-Financial-Statements-2.pdf</t>
  </si>
  <si>
    <t>https://www.ibigroup.com/wp-content/uploads/2020/03/Fincancial-Statements-2019-Q4.pdf</t>
  </si>
  <si>
    <t>https://www.ibigroup.com/wp-content/uploads/2017/12/2015.11.13-Q3-2015-Shareholder-Call.pdf</t>
  </si>
  <si>
    <t>https://www.ibigroup.com/wp-content/uploads/2020/08/20-08-06-IBG-Q2-2020-Results-FINAL.pdf</t>
  </si>
  <si>
    <t>https://www.ibigroup.com/wp-content/uploads/2017/11/MtDurmitor-Graphics.pdf</t>
  </si>
  <si>
    <t>https://library.e.abb.com/public/c9aa0adb3d48479e8d618f5e40028b2a/Cyber%20Security%20Assess_Datasheet.pdf?x-sign=AIiPUWJtyVZvBSw5w+SXsRkDnbJmWCde/CyqYXYxlBqw3/O7KPsSG5gklM6+wop0</t>
  </si>
  <si>
    <t>https://library.e.abb.com/public/33cb3793b0724a4da17c1664ca18a43d/7287_Genix%20Industrial%20Analytics%20and%20AI_Brochure_bc_v4.pdf?x-sign=XWvROhrQyczq7NhtaN0ItsFEgurAgPW6pHKMUw1IGMv2brsgCCaDUX9xGr/w6c45</t>
  </si>
  <si>
    <t>https://library.e.abb.com/public/b4aa93555f2144f0b6b4cbd98dcb2cc9/COM600_series_5.1_GOOSE_Analyzer_opm_757546_ENe.pdf?x-sign=iKcOLEJu3GwCIEl/PWdRHAl/ZvOeggAZfBBoTvqk7gkuZjkFFBkYsSfkW70RsUZw</t>
  </si>
  <si>
    <t>https://library.e.abb.com/public/51cbe0123c6b4fc4ad8f46fa5d08f355/Service%20Options%202021.pdf?x-sign=N2ej65My9kMyD2gytqojvBTA79cAHf2f5dc3C6djMg27blQsAvUKea2HRpV/Rh2r</t>
  </si>
  <si>
    <t>https://library.e.abb.com/public/4f922acc17b7e61e8525729f004a1f2b/Advanced%20Configuration%20Manual%20(3KXD151800R4501).pdf?x-sign=7xVqUXk1wfpQu1QvirX20EpCDVBedUoK3ONmB7Xq1HKhYsJghQpfwgN7LLG42bGE</t>
  </si>
  <si>
    <t>https://library.e.abb.com/public/08ea5e1a918843098dee4ebae9956927/COM600_series_5.1_Ethernet_Communication_Based_Slave_Technical_Reference_man_758692_ENb.pdf?x-sign=E6QQ0+xGOA4lseCqZBxo69VJNNG4WVcg5YYGyROP5BWwYqIvqGcKg38BIM9TD4ds</t>
  </si>
  <si>
    <t>https://library.e.abb.com/public/1f10ddea627e2dcac12578570041ded3/3BSE035983-510_-_en_AC_800M_5.1_OPC_Server.pdf?x-sign=GZnt/UD9s7pv2KYw0js7VD3aFiKGYjYiOK6YbSyz1NLnLY5JEopwuOdx2CUqfW8h</t>
  </si>
  <si>
    <t>https://library.e.abb.com/public/2bb5f4513a6ad3ddc1256b8b00642e5a/WBPEEUS220006E0_-_en_Conductor_NT_Overview.pdf?x-sign=MrVnWtgCsuODBJ7M3Dp2DVIFnt3rs1UHDnhtSpB1x9vyefjZGWdAu1OCuYHEVh3z</t>
  </si>
  <si>
    <t>https://library.e.abb.com/public/0e75fb6293cf96dc48257cd900443a8f/Knowledge_Manager_3BHS352413_E01_low.pdf?x-sign=zDBLGBBqJghDaLGLqKw5Be917pJM38ePA/fC9fyahCKi0+svQpsEQyBv7vx6oUgW</t>
  </si>
  <si>
    <t>https://library.e.abb.com/public/140e1647427a4f62ba0726798401c522/EM_Shielded_Surge_Arresters_CP.pdf?x-sign=wR6l4dDaG/ikZwcDnXGYewo8lFEaG/Czu90b2BwK6hLEQDJ2azlYJWuC9ILdYN9t</t>
  </si>
  <si>
    <t>https://www.ibigroup.com/wp-content/uploads/2017/10/IBI-Group-Financial-Statements-Q2-June-30-2014.pdf</t>
  </si>
  <si>
    <t>https://www.ibigroup.com/wp-content/uploads/2021/05/Q1-2021-Financial-Statements.pdf</t>
  </si>
  <si>
    <t>https://www.ibigroup.com/wp-content/uploads/2020/05/May-2020-IBI-AGM-FAQ-FINAL.pdf</t>
  </si>
  <si>
    <t>https://www.ibigroup.com/wp-content/uploads/2017/10/IBI2009_1stQuarterStatements.pdf</t>
  </si>
  <si>
    <t>https://www.ibigroup.com/wp-content/uploads/2017/10/IBI2008_2ndQuarterStatements.pdf</t>
  </si>
  <si>
    <t>https://www.ibigroup.com/wp-content/uploads/2017/10/IBI-Group-Financial-Statements-December-31-2013.pdf</t>
  </si>
  <si>
    <t>https://www.ibigroup.com/wp-content/uploads/2017/10/IBIGroup_2009_FinancialStatements.pdf</t>
  </si>
  <si>
    <t>https://www.ibigroup.com/wp-content/uploads/2017/10/Financial-Statements-Third-Quarter-September-30-2012-WITH_COVER.pdf</t>
  </si>
  <si>
    <t>https://www.ibigroup.com/wp-content/uploads/2020/05/Financial-Statements-2020-Q1.pdf</t>
  </si>
  <si>
    <t>https://www.ibigroup.com/wp-content/uploads/2020/05/20-05-15-May-2020-IBI-AGM-FAQ-FINAL.pdf</t>
  </si>
  <si>
    <t>https://library.e.abb.com/public/84ece1b593772a94c1257b80004ef2aa/ABB%20article_Final.pdf?x-sign=juC5Z5HlDhgFSD0s915krKIRR56CdDuBAOUCzsHsetrdTTQ3nnFAt34KGYNrT5rc</t>
  </si>
  <si>
    <t>https://library.e.abb.com/public/5e05b8acb8966649c125790a0036e71b/3BUA000156-510_C_en_System_800xA_5.1_Post_Installation.pdf?x-sign=K7/1HedvAbcC6ZmFJZKEIRusu9don0XD8BAajVG6WSfm1S0u3Y+j4RmkI0S3Zqz2</t>
  </si>
  <si>
    <t>https://library.e.abb.com/public/948aba872a45f71fc1257c3f00301f8f/2PAA101888-510_D_en_System_800xA_5.1_Tools.pdf?x-sign=whbHvSjE1MHAKdQCfAfQ3I9hW0SD+yvnpfXi76VtmG+6rRzRhn2+idYBvWvwt6hl</t>
  </si>
  <si>
    <t>https://library.e.abb.com/public/175a41cdee83449e97868500b18a2765/1SDH001316R1002.pdf?x-sign=pcbbOdHAQ9S+bXGL7kq9GHPnriR8ubs3KijaCacmfGAhudwA6nbom5LiQGyhnc2/</t>
  </si>
  <si>
    <t>https://library.e.abb.com/public/91ed2755921b435aa32c9feba222193c/2PAA114623-600_A_en_System_800xA_System_Alarm_Messages.pdf?x-sign=kaOOFnnZNPLoYPf/exktgSxIeOMdhz13P92yYdlye5beoBUzcTWc4TfhmGfIqhD0</t>
  </si>
  <si>
    <t>https://library.e.abb.com/public/8711f3c101aa499784d74f60478c2b75/3BSE037076-510_D_en_System_800xA_5.1_Multisystem_Integration.pdf?x-sign=qNfE08fVXcLk8YunuT0gDlMAwueqyyt5WKfII7k8zlltMyN2CWn/yDaKZVzRpqLJ</t>
  </si>
  <si>
    <t>https://library.e.abb.com/public/c3a5fa187e078285c1256bea005d211f/WBPEEUS220005C1_-_en_Conductor_VMS_Product_Overview.pdf?x-sign=zja5e5PW3Es221bqWeHz7bOWs7SiCcBl0e+GtoKQR1xQwHtZSgOUFKMeMYULVmLM</t>
  </si>
  <si>
    <t>https://library.e.abb.com/public/3f66ae233153c85d48257c82003fc817/Contact%201_14_Indian%20Subcontinent.pdf?x-sign=HaWyBEh9VU05hxVaWzRWxPSP5e8exa0q4fAFvtQCCAltOU9pxh6MkTKRUlV8NM45</t>
  </si>
  <si>
    <t>https://library.e.abb.com/public/6c7195573839754cc125790a0034f93e/3BSE034679-510_C_en_System_800xA_5.1_Automated_Installation.pdf?x-sign=Q3uo4DAdgN+RJJmlamw/yuIPGIOr/ZWIyXeKeDUZI5eCUrF+JcBdo8srKkK7b+PP</t>
  </si>
  <si>
    <t>https://library.e.abb.com/public/241f6ce598de4a98822b41d46db18f81/2PAA102573-600_A_en_System_800xA_6.0_Device_Management_Device_Library_Wizard.pdf?x-sign=YNni2ClVgpBwKgyr+bTDSZoMo3UzO9HdHegue3xxTne0SZbXPQIAdtP2P7dSiEo9</t>
  </si>
  <si>
    <t>https://www.ibigroup.com/wp-content/uploads/2020/03/Financial-Statements-2019-Q4.pdf</t>
  </si>
  <si>
    <t>https://www.ibigroup.com/wp-content/uploads/2017/10/Q12016-FS.pdf</t>
  </si>
  <si>
    <t>https://www.ibigroup.com/wp-content/uploads/2017/10/Financial-Statements-Second-Quarter-June-30-2012.pdf</t>
  </si>
  <si>
    <t>https://www.ibigroup.com/wp-content/uploads/2017/12/2016.0511-Q1-2016-Shareholder-Call-Transcript.pdf</t>
  </si>
  <si>
    <t>https://www.ibigroup.com/wp-content/uploads/2017/10/First-Quarter-Financial-Statements-March-30-2011.pdf</t>
  </si>
  <si>
    <t>https://www.ibigroup.com/wp-content/uploads/2017/10/Financial-Statements-First-Quarter-March-31-2010.pdf</t>
  </si>
  <si>
    <t>https://www.ibigroup.com/wp-content/uploads/2017/12/Transcription-Q2-Shareholder-Call-August-14-2015.pdf</t>
  </si>
  <si>
    <t>https://www.ibigroup.com/wp-content/uploads/2017/10/Financial-Statements-Second-Quarter-June-30-2010.pdf</t>
  </si>
  <si>
    <t>https://www.ibigroup.com/wp-content/uploads/2017/12/2017.03.09-Q4-Shareholder-Call-Transcript.pdf</t>
  </si>
  <si>
    <t>https://www.ibigroup.com/wp-content/uploads/2018/06/Health-and-Housing-Doc_FINAL-002.pdf</t>
  </si>
  <si>
    <t>https://library.e.abb.com/public/cce74dea88a943e489c3f093489ef5e6/1SBC260400R1001_Chapter_14_ICMK14F1-M%20GB.pdf?x-sign=P4Ku/ERlugCyiqrb2sGlV12t5NBIddGZXwWmslsB86WKKEYJuAjP2j2eBnTEwyOE</t>
  </si>
  <si>
    <t>https://library.e.abb.com/public/b10c0756674a4509b1d13f0975860888/COM600_series_5.1_Modbus_Serial_Slave_OPC_usm_756913_ENf.pdf?x-sign=cTlCLqhdsHF6+HnpDlZx5Hpz/Mgo8LQUVhjGbDgC0RtGOyfU4kg8bXaarsXjlDjl</t>
  </si>
  <si>
    <t>https://library.e.abb.com/public/395d2105e89b519c8525754e006724e8/3KXD151801R4501_Asset%20Vision_5_0_SP2_Advanced_Configuration_(Protected).pdf?x-sign=+QG8R5+mIAZ+IOBhsskN5EZRswf/2m1YW7pjc1/hrsONR1nOZ7KxqfkKZc/XMsVC</t>
  </si>
  <si>
    <t>https://library.e.abb.com/public/9dc326363d6c4014b03944b0360067e2/3BUA000156-511_F_en_System_800xA_5.1_Post_Installation.pdf?x-sign=UgbZfX0tYjtjiBqUV2DWe0sD0pDf6Oy5TSY2rfGsd+7SKj0FWjGzV1LDbR49zYY/</t>
  </si>
  <si>
    <t>https://library.e.abb.com/public/01118fad328ee7b3c1257dc00039f23e/3BSE035983-600_-_en_AC_800M_6.0_OPC_Server.pdf?x-sign=Tr7yM6t7/b92UuMVPHP4aRHrJYsdCkKDNcoqdtMarm7x/pHpXZV3yNs039vfXtS3</t>
  </si>
  <si>
    <t>https://library.e.abb.com/public/140e1647427a4f62ba0726798401c522/EM_Shielded_Surge_Arresters_CP.pdf?x-sign=FrPbRjGTLRGHZECNIJdBhTAdD032uQwMpv5HAWa6RqoS0+kxG238VPbeWnMREtWz</t>
  </si>
  <si>
    <t>https://library.e.abb.com/public/b0465fd1bb330e9ec1257b400019a0a2/3BSE041880-511_-_en_System_800xA_Controls_5.1_Feature_Pack_AC_800M_Getting_Started.pdf?x-sign=sTy17N20y8WmPGFJBh2QK510ARuroOWwYWLco2dfkKj2JWlp3A0MvKbjTak1TJ0s</t>
  </si>
  <si>
    <t>https://library.e.abb.com/public/282f33258e44478d8387b150c244cfde/3BSE046784-510_E_en_System_800xA_5.1_Maintenance.pdf?x-sign=itJy3Tqts8jbycvlGP/LN/rA/m9CQEIPtkgtu1U2xuGuGNb3y7sUnTCYKJBUjWHb</t>
  </si>
  <si>
    <t>https://library.e.abb.com/public/3d78c2290d004e058f33ed16fbaf2d71/3BSE068129%20en%20B%20Operator%20workplace%20and%20process%20graphics%20-%20Best%20practice%20guidelines.pdf?x-sign=dmgUABEbEogoTb/7B8xI6yhhovhuqApA6lAz3xfMLkC+0KFN336aMY18vO23Sy+b</t>
  </si>
  <si>
    <t>https://library.e.abb.com/public/c3a5fa187e078285c1256bea005d211f/WBPEEUS220005C1_-_en_Conductor_VMS_Product_Overview.pdf?x-sign=xlbl28FwBLLWK004szXtRkj6rp20YqfLR3EEs5Q5sS76yoP3Z6Jnu/WRjsDgPO6b</t>
  </si>
  <si>
    <t>https://www.ibigroup.com/wp-content/uploads/2021/06/Financial-Statements-2020-Q1.pdf</t>
  </si>
  <si>
    <t>https://www.ibigroup.com/wp-content/uploads/2017/10/IBIGroup_2009_Q3_Statements.pdf</t>
  </si>
  <si>
    <t>https://www.ibigroup.com/wp-content/uploads/2017/10/IBI2008_1stQuarterStatements.pdf</t>
  </si>
  <si>
    <t>https://www.ibigroup.com/wp-content/uploads/2017/10/Financial-Statements-First-Quarter-March-31-2012.pdf</t>
  </si>
  <si>
    <t>https://www.ibigroup.com/wp-content/uploads/2017/10/IBI2008_3rdQuarterStatement.pdf</t>
  </si>
  <si>
    <t>https://www.ibigroup.com/wp-content/uploads/2017/12/ztshareholdertranscfoncallmay152015_2015-05-19.pdf</t>
  </si>
  <si>
    <t>https://www.ibigroup.com/wp-content/uploads/2017/12/2017.05.11-Q1-2017-Shareholder-Conf-Call-Transcript.pdf</t>
  </si>
  <si>
    <t>https://www.ibigroup.com/wp-content/uploads/2017/12/2016.11.11-Q3-2016-Shareholder-Conf-Call.pdf</t>
  </si>
  <si>
    <t>https://www.ibigroup.com/wp-content/uploads/2017/12/2017.05.11-Q1-2017-Shareholder-Conf-Call-Transcript-1.pdf</t>
  </si>
  <si>
    <t>https://www.ibigroup.com/wp-content/uploads/2017/12/2016.08.12-Q2-Shareholders-Conference-Call.pdf</t>
  </si>
  <si>
    <t>https://library.e.abb.com/public/f9932974da2e41b3af00616c8aae3b14/1TGC908004M0203%20LVS%20Digital%20with%20M10x%20Interface%20Manual%20Modbus.pdf?x-sign=WFQaqW984tXhLN6+zWbj/fkibUGd3W4cXsuyPsOa16ltAdCIGsLXaPVuYB02pjTM</t>
  </si>
  <si>
    <t>https://library.e.abb.com/public/f9e0e0c84bb8487b98adaad61a7b0ffc/3ADR010300,%203,%20en_US_Operating_Instruction_CP600-eCo.pdf?x-sign=yRFobBm1pfpDUAmfq949hcl3+tazaWxHHw0pIPXiCHYDBFboncy8ecQKma7PPkrB</t>
  </si>
  <si>
    <t>https://library.e.abb.com/public/b9aa66663fbd47ab9c451a5c3894c8e8/2PAA109967-514_G_en_System_800xA_5.1_Feature_Pack_4_Revision_E_Release_Notes.pdf?x-sign=M5XIwWDsitg7vkmGS2beCGOQijR/TOLjuNJ9WGhJbur0xpX7mBrx8MQUKI//F2K6</t>
  </si>
  <si>
    <t>https://library.e.abb.com/public/a6f4bce7b7014bfba7a9a990ad38e689/1SXP100174C0202_Push-in%20Spring%20catalog.pdf?x-sign=LcEEcKoV2emKUz83ZaY0mdkCikNIWybdRlNeu3O3qIG27TI5SXLV2us7kroLvvpF</t>
  </si>
  <si>
    <t>https://library.e.abb.com/public/27d7cfe30f7b4420b4de908128d779f0/2PAA111287-510_B_en_System_800xA_5.1_Rev_D_Release_Notes_New_Functions_and_Known_Problems.pdf?x-sign=DNCw+CPzDGLhKjA5+tUQbQY8z2Hg9GHYloQjIvbGWV6ctA4283JhV1c7vIucWC0s</t>
  </si>
  <si>
    <t>https://library.e.abb.com/public/3d29f53defd1467d88612372e7e20871/2PAA110888-601_-_en_System_800xA_Operations_Safety_Operator_Warnings.pdf?x-sign=CqEHkPaIJtc4Ph5tkgRdnlTOMLOnBCohOeKt30tsOmyy0u1VQGGfUxmJUtYiyzjf</t>
  </si>
  <si>
    <t>https://library.e.abb.com/public/047219780c244a6eb740517a235d8f88/7TKK000617_RedDot_CT_FR%20VF.pdf?x-sign=aaMRda0HIEn9MrrBwXuZtM1hTxksI8VCrF9nYjUbdvwVGBk+rgbaSXYOE4bCzYbu</t>
  </si>
  <si>
    <t>https://library.e.abb.com/public/64aa74ddc68c49bf9434f3c2b62be1b1/2PAA111899-601_A_en_System_800xA_6.0.1_Release_Notes_New_Functions_and_Known_Problems.pdf?x-sign=XZECNyocj1KxI9PC360ghwZzx7Z5nZjxlCsqLzgkFIPwSCeLJVsrAKNoJZWI+Qp3</t>
  </si>
  <si>
    <t>https://library.e.abb.com/public/4f6f7f3464d64f41a93ea96052dcf8f6/3BSE029380R0129_C001.pdf?x-sign=j9+BI+l9JO1+LeOZALJM0CtU6UHJjlbJ/T07Eq+nWMLp6Mq/NSkofeqz6Jld49k7</t>
  </si>
  <si>
    <t>https://www.ibigroup.com/wp-content/uploads/2020/11/20-11-05-IBG-Q3-2020-Results-Approved-FINAL.pdf</t>
  </si>
  <si>
    <t>https://www.ibigroup.com/wp-content/uploads/2017/12/2015.03.20-Q4-2014-Shareholder-Conf-Call.pdf</t>
  </si>
  <si>
    <t>https://www.ibigroup.com/wp-content/uploads/2017/12/2016.03.18-Q4-2015-Shareholder-Conference-Call.pdf</t>
  </si>
  <si>
    <t>https://www.ibigroup.com/wp-content/uploads/2017/10/IBIGroup_2009_Q2_Statements.pdf</t>
  </si>
  <si>
    <t>https://www.ibigroup.com/wp-content/uploads/2017/10/Financial-Statements-Third-Quarter-September-30-2010.pdf</t>
  </si>
  <si>
    <t>https://www.ibigroup.com/wp-content/uploads/2017/10/Second-Quarter-Financial-Statements-June-30-2011.pdf</t>
  </si>
  <si>
    <t>https://www.ibigroup.com/wp-content/uploads/2017/10/Third-Quarter-Financial-Statements-September-30-2011.pdf</t>
  </si>
  <si>
    <t>https://www.ibigroup.com/wp-content/uploads/2022/04/22-04-19-IBI-Q1-2022-Conference-Call-Notice-FINAL.pdf</t>
  </si>
  <si>
    <t>https://www.ibigroup.com/wp-content/uploads/2020/05/Financial-Statements-2020-Q2.pdf</t>
  </si>
  <si>
    <t>https://www.ibigroup.com/wp-content/uploads/2017/10/Financial-Statements-March-31-2013.pdf</t>
  </si>
  <si>
    <t>https://library.e.abb.com/public/ff6ab6766689f2a7c1257b40001b8b28/3BSE035982-511_en_AC_800M_5.1_Feature_Pack_Communication_Protocols.pdf?x-sign=+7nrdXHKYMLZIpm9O33V/nFJXJQz3oCC/uLjAioacAitpDmu45nHP7G3ZsaSLNo6</t>
  </si>
  <si>
    <t>https://library.e.abb.com/public/92212e47db21432e981ec403863a1f66/3BSE034678-511_G_en_System_800xA_5.1_Manual_Installation.pdf?x-sign=jg7l+88G6Y6EakTSR3uJs3mHZghv16ZFMD6CZpH2l8QbtPBnI8mD49GfJvdzIxuB</t>
  </si>
  <si>
    <t>https://library.e.abb.com/public/614b8f6003128999c1257b40002e836c/3BSE041389-510_A_en_System_800xA_5.1_System_Planning.pdf?x-sign=gKvEohMCN90P7DDnweRzPKFYovfiiR7rwD6biitf6IeU3XrlnUmN3nhrJUml7OqL</t>
  </si>
  <si>
    <t>https://library.e.abb.com/public/f1ea27084374166cc12578570041e1d8/3BSE035980-510_-_en_System_800xA_Control_5.1_AC_800M_Configuration.pdf?x-sign=/x1j2tn4QRAuBblYLT4Bi9NSpSz83eMwfubFGs8rhQ9iyD8v35mDL2s2BnFU3zMU</t>
  </si>
  <si>
    <t>https://library.e.abb.com/public/a6f4bce7b7014bfba7a9a990ad38e689/1SXP100174C0202_Push-in%20Spring%20catalog.pdf?x-sign=zCdYck0T8k79A3jxU1o/cF859u2IRj+jTQ+JITIr1mQ6Pfr9xJC40DXtUgm7SeTr</t>
  </si>
  <si>
    <t>https://www.nasaa.org/wp-content/uploads/2020/01/FEW-Presentation-public.pdf</t>
  </si>
  <si>
    <t>https://www.nasaa.org/wp-content/uploads/2022/08/2022-NASAA-ARM-Presentation.pdf</t>
  </si>
  <si>
    <t>https://www.nasaa.org/wp-content/uploads/2016/03/Presentation-Whither-the-White-Collar-Prosecution.pdf</t>
  </si>
  <si>
    <t>https://www.nasaa.org/wp-content/uploads/2023/09/CAI-Comment-Letter_-NASAA-Model-Rule-Amendments.pdf</t>
  </si>
  <si>
    <t>https://www.nasaa.org/wp-content/uploads/2018/03/2018-ARM-Presentation.pdf</t>
  </si>
  <si>
    <t>https://www.nasaa.org/wp-content/uploads/2022/08/Prepared-Remarks-of-Andrea-Seidt-for-the-SEC-SBCFAC-Regarding-Secondary-Market-Liquidity-8.2.22.pdf</t>
  </si>
  <si>
    <t>https://www.nasaa.org/wp-content/uploads/2011/08/SandGen-Cover-Letter.pdf</t>
  </si>
  <si>
    <t>https://www.nasaa.org/wp-content/uploads/2011/08/NASAA_Pre-Retiree_TalkingPoints.pdf</t>
  </si>
  <si>
    <t>https://www.ibigroup.com/wp-content/uploads/2017/10/Financial-Statements-Third-Quarter-September-30-2012.pdf</t>
  </si>
  <si>
    <t>https://www.nasaa.org/wp-content/uploads/2022/11/model-rule-broker-dealer-dishonest-unethical.pdf</t>
  </si>
  <si>
    <t>https://www.nasaa.org/wp-content/uploads/2011/08/UniformSecuritesAct1956withcomments.pdf</t>
  </si>
  <si>
    <t>https://www.nasaa.org/wp-content/uploads/2023/09/NASAA-Series-63-Exam-Study-Guide.pdf</t>
  </si>
  <si>
    <t>https://www.nasaa.org/wp-content/uploads/2011/08/WIT_How-to.pdf</t>
  </si>
  <si>
    <t>https://www.nasaa.org/wp-content/uploads/2021/10/NASAA-IAR-CE-Course-Application.pdf</t>
  </si>
  <si>
    <t>https://www.nasaa.org/wp-content/uploads/2021/09/2002-Uniform-Securities-Act.pdf</t>
  </si>
  <si>
    <t>https://www.nasaa.org/wp-content/uploads/2015/10/Hershman.pdf</t>
  </si>
  <si>
    <t>https://www.nasaa.org/wp-content/uploads/2011/07/UNIFORM-LIMITED-OFFERING-EXEMPTION.pdf</t>
  </si>
  <si>
    <t>https://www.nasaa.org/wp-content/uploads/2011/08/NASAA_Day_Trading_Report.pdf</t>
  </si>
  <si>
    <t>https://www.nasaa.org/wp-content/uploads/2021/09/1985-Revised-Uniform-Securities-Act-with-1998-Amendments.pdf</t>
  </si>
  <si>
    <t>https://www.nasaa.org/wp-content/uploads/2011/07/2-2008UFOC.pdf</t>
  </si>
  <si>
    <t>https://www.nasaa.org/wp-content/uploads/2011/08/SAIFtoolkit.pdf</t>
  </si>
  <si>
    <t>https://www.nasaa.org/wp-content/uploads/2011/08/2016-CRD-IARD-Forum-Presentation.pdf</t>
  </si>
  <si>
    <t>https://www.nasaa.org/wp-content/uploads/2023/03/NASAA-IAR-CE-Course-Application-Publish-2023.pdf</t>
  </si>
  <si>
    <t>https://www.nasaa.org/wp-content/uploads/2011/07/General-Counsel-Position-Announcement-Final.pdf</t>
  </si>
  <si>
    <t>https://www.nasaa.org/wp-content/uploads/2014/05/Mary-Putman.pdf</t>
  </si>
  <si>
    <t>https://www.nasaa.org/wp-content/uploads/2020/08/NASAA-COVID-19-Enforcement-Task-Force-Presentation.pdf</t>
  </si>
  <si>
    <t>https://www.nasaa.org/wp-content/uploads/2015/09/2015-IA-Coordinated-Examinations-Report.pdf</t>
  </si>
  <si>
    <t>https://www.nasaa.org/wp-content/uploads/2011/08/4-TRANSITIONPROCESSFORIAREPS_Part4.pdf</t>
  </si>
  <si>
    <t>https://www.nasaa.org/wp-content/uploads/2011/08/FSI-Teachers-Guide.pdf</t>
  </si>
  <si>
    <t>https://www.nasaa.org/wp-content/uploads/2011/08/2008UFOC.pdf</t>
  </si>
  <si>
    <t>https://www.nasaa.org/wp-content/uploads/2015/10/SOS-Presentation.pdf</t>
  </si>
  <si>
    <t>https://www.nasaa.org/wp-content/uploads/2018/07/Letter-6-15-18.pdf</t>
  </si>
  <si>
    <t>https://www.nasaa.org/wp-content/uploads/2014/12/NASAA-Intrastate-Crowdfunding-Update-101716a.pdf</t>
  </si>
  <si>
    <t>https://www.nasaa.org/wp-content/uploads/2011/08/4-TRANSITIONPROCESSFORIAREPS_Part1.pdf</t>
  </si>
  <si>
    <t>https://www.nasaa.org/wp-content/uploads/2011/07/NASAA-Comments-to-FINRA-Regarding-Reg-Notice-17-42-Expungement.pdf</t>
  </si>
  <si>
    <t>https://www.nasaa.org/wp-content/uploads/2011/08/61-FTC_Definitions.pdf</t>
  </si>
  <si>
    <t>https://www.nasaa.org/wp-content/uploads/2022/07/1956-Act-and-2002-Act-Broker-Dealer-Dishonest-or-Unethical-Practices-Rule-20220516.pdf</t>
  </si>
  <si>
    <t>https://www.nasaa.org/wp-content/uploads/2014/12/Intrastate-Crowdfunding-Slides-7-18-16.pdf</t>
  </si>
  <si>
    <t>https://www.nasaa.org/wp-content/uploads/2023/02/model-rule-broker-dealer-dishonest-unethical19830523.pdf</t>
  </si>
  <si>
    <t>https://www.nasaa.org/wp-content/uploads/2011/07/97-NASD01-45.37118-39084.pdf</t>
  </si>
  <si>
    <t>https://www.nasaa.org/wp-content/uploads/2019/05/Franchise-State-Cover-Sheets-Proposal-Public-Comment-06122018.pdf</t>
  </si>
  <si>
    <t>https://www.nasaa.org/wp-content/uploads/2020/11/Invitation-for-Presentation-on-NASAA-Model-Whistleblower-Award-and-Protection-Act-110520.pdf</t>
  </si>
  <si>
    <t>https://www.nasaa.org/wp-content/uploads/2011/08/2-2005RenewalsIAFirms_Part2.pdf</t>
  </si>
  <si>
    <t>https://www.nasaa.org/wp-content/uploads/2023/09/Complete_with_DocuSign_20231204_Robinhood_pd.pdf</t>
  </si>
  <si>
    <t>https://www.nasaa.org/wp-content/uploads/2011/08/2017-ARM-Conference-Presentation.pdf</t>
  </si>
  <si>
    <t>https://www.nasaa.org/wp-content/uploads/2011/08/12-Request_for_Public-Comment_Custody_and_Brochure_2011.pdf</t>
  </si>
  <si>
    <t>https://www.nasaa.org/wp-content/uploads/2010/08/2015-EEAD-memo-3.pdf</t>
  </si>
  <si>
    <t>https://www.nasaa.org/wp-content/uploads/2011/07/81-SECHedgeFundCommentltr2003.37808-74429.pdf</t>
  </si>
  <si>
    <t>https://www.nasaa.org/wp-content/uploads/2011/07/Testimony_Egan_Senate_071510.pdf</t>
  </si>
  <si>
    <t>https://www.oman-arabbank.com/wp-content/uploads/OAB-FS-2023.pdf</t>
  </si>
  <si>
    <t>https://www.oman-arabbank.com/wp-content/uploads/OAB-FS-Q1_2023-1.pdf</t>
  </si>
  <si>
    <t>https://www.oman-arabbank.com/wp-content/uploads/OAB-FS-Q3_2023.pdf</t>
  </si>
  <si>
    <t>https://www.oman-arabbank.com/wp-content/uploads/Oman_Arab_Bank_2020_financial_statements.pdf</t>
  </si>
  <si>
    <t>https://www.oman-arabbank.com/wp-content/uploads/OAB-Financial-statements-Q1-2022-1.pdf</t>
  </si>
  <si>
    <t>https://www.nasaa.org/wp-content/uploads/2021/01/NASAA-Comment-Letter-re-Fund-Disclosure-1-4-2021.pdf</t>
  </si>
  <si>
    <t>https://www.nasaa.org/wp-content/uploads/2011/08/3-Dishonest_Practices_of_BD_or_Agent.83.pdf</t>
  </si>
  <si>
    <t>https://www.nasaa.org/wp-content/uploads/2011/08/Investor-Ed-Newsletter-Fall-2008.pdf</t>
  </si>
  <si>
    <t>https://www.nasaa.org/wp-content/uploads/2011/08/NASAA_Pre-Retiree_IntroductoryLetter.pdf</t>
  </si>
  <si>
    <t>https://www.nasaa.org/wp-content/uploads/2011/08/3-TRANSITIONPROCESSFORIAFIRMS_Part1.pdf</t>
  </si>
  <si>
    <t>https://www.nasaa.org/wp-content/uploads/2011/07/68-BreakpointDisclosure.38047-60877.pdf</t>
  </si>
  <si>
    <t>https://www.nasaa.org/wp-content/uploads/2023/09/2023-Investment-Adviser-Coordinated-Exams.pdf</t>
  </si>
  <si>
    <t>https://www.nasaa.org/wp-content/uploads/2011/07/28-Internationalization_of_Securities.pdf</t>
  </si>
  <si>
    <t>https://www.nasaa.org/wp-content/uploads/2011/07/NASAA-Comment-Letter-Release-No-34-71959-File-No-SR-FINRA-2014-020.pdf</t>
  </si>
  <si>
    <t>https://www.oman-arabbank.com/wp-content/uploads/Oman_Arab_Bank_SAOC_2018.pdf</t>
  </si>
  <si>
    <t>https://www.oman-arabbank.com/wp-content/uploads/OAB-Offer-Document.pdf</t>
  </si>
  <si>
    <t>https://www.oman-arabbank.com/wp-content/uploads/OAB_Financial_statements-Q2-2020.pdf</t>
  </si>
  <si>
    <t>https://www.oman-arabbank.com/wp-content/uploads/OAB-Financial-statements-Q1-2020-KPMG-Reviewed.pdf</t>
  </si>
  <si>
    <t>https://www.oman-arabbank.com/wp-content/uploads/Oman-Arab-Bank-SAOC-2018_English-CBO.pdf</t>
  </si>
  <si>
    <t>https://www.oman-arabbank.com/wp-content/uploads/OAB-Financial-statements-Q3-2019.pdf</t>
  </si>
  <si>
    <t>https://www.oman-arabbank.com/wp-content/uploads/Oman_Arab_Bank_SAOC_2017.pdf</t>
  </si>
  <si>
    <t>https://www.oman-arabbank.com/wp-content/uploads/Financial_Statements_Q1-2021.pdf</t>
  </si>
  <si>
    <t>https://www.oman-arabbank.com/wp-content/uploads/Agency-Agreement.pdf</t>
  </si>
  <si>
    <t>https://www.oman-arabbank.com/wp-content/uploads/Oman_Arab_Bank_SAOC_2009.pdf</t>
  </si>
  <si>
    <t>https://www.nasaa.org/wp-content/uploads/2011/08/NASAA_Insight_Fall_2010_Online.pdf</t>
  </si>
  <si>
    <t>https://www.nasaa.org/wp-content/uploads/2011/07/Job-Requisition-General-Counsel-12.1.2016.pdf</t>
  </si>
  <si>
    <t>https://www.nasaa.org/wp-content/uploads/2011/07/Job-Requisition-Supervisory-Attorney-Advisor.pdf</t>
  </si>
  <si>
    <t>https://www.nasaa.org/wp-content/uploads/2011/07/Franchise_Interim_State_Guidelines.pdf</t>
  </si>
  <si>
    <t>https://www.nasaa.org/wp-content/uploads/2011/08/1-2008UFOC.pdf</t>
  </si>
  <si>
    <t>https://www.nasaa.org/wp-content/uploads/2015/10/Noyes.pdf</t>
  </si>
  <si>
    <t>https://www.nasaa.org/wp-content/uploads/2020/07/PIABA-Comment-Letter-NASAA-Proposed-Model-Act-July-30-2020.pdf</t>
  </si>
  <si>
    <t>https://www.oman-arabbank.com/wp-content/uploads/OAB-Financial-statements-Q1-2021-English.pdf</t>
  </si>
  <si>
    <t>https://www.oman-arabbank.com/wp-content/uploads/Financial_Statements_2020-1.pdf</t>
  </si>
  <si>
    <t>https://www.oman-arabbank.com/wp-content/uploads/Oman-Arab-Bank-SAOC-2017-English.pdf</t>
  </si>
  <si>
    <t>https://www.oman-arabbank.com/wp-content/uploads/Oman-Arab-Bank-SAOC-2017-English_Final-1.pdf</t>
  </si>
  <si>
    <t>https://www.oman-arabbank.com/wp-content/uploads/OAB-Financial-statements-Q1-2019-English.pdf</t>
  </si>
  <si>
    <t>https://www.oman-arabbank.com/wp-content/uploads/Oman-Arab-Bank-SAOC-2017-English_Final.pdf</t>
  </si>
  <si>
    <t>https://www.oman-arabbank.com/wp-content/uploads/annual_report_2011_part_2_EN.pdf</t>
  </si>
  <si>
    <t>https://www.oman-arabbank.com/wp-content/uploads/OAB-Financial-statements-Q2-2018-English-FINAL.pdf</t>
  </si>
  <si>
    <t>https://investor.ryanair.com/wp-content/uploads/2023/11/H1-FY24-Ryanair-Results.pdf</t>
  </si>
  <si>
    <t>https://investor.ryanair.com/wp-content/uploads/2023/05/FY23-Ryanair-Results.pdf</t>
  </si>
  <si>
    <t>https://investor.ryanair.com/wp-content/uploads/2021/07/Ryanair-Q1-FY22-Presentation.pdf</t>
  </si>
  <si>
    <t>https://www.nasaa.org/wp-content/uploads/2024/03/NASAA-Course-Application.pdf</t>
  </si>
  <si>
    <t>https://www.nasaa.org/wp-content/uploads/2016/11/Folio-Investment-Comments-on-NASAA-Electronic-Initiatives-SOP-Proposal.pdf</t>
  </si>
  <si>
    <t>https://www.nasaa.org/wp-content/uploads/2023/03/NASAA_Insight_Fall2017.pdf</t>
  </si>
  <si>
    <t>https://www.nasaa.org/wp-content/uploads/2015/10/Elder-Outreach-Training-FallConf.pdf</t>
  </si>
  <si>
    <t>https://www.nasaa.org/wp-content/uploads/2015/10/Investment-Adviser-Section-Forum.pdf</t>
  </si>
  <si>
    <t>https://www.nasaa.org/wp-content/uploads/2011/08/37-Dishonest_Practices_of_BD_or_Agent.83.pdf</t>
  </si>
  <si>
    <t>https://www.nasaa.org/wp-content/uploads/2022/11/sop-internationalization-of-securities.pdf</t>
  </si>
  <si>
    <t>https://www.nasaa.org/wp-content/uploads/2011/11/Indianapolis-2014.pdf</t>
  </si>
  <si>
    <t>https://www.oman-arabbank.com/wp-content/uploads/OAB-Financial-Statements-Q2-2019.pdf</t>
  </si>
  <si>
    <t>https://www.oman-arabbank.com/wp-content/uploads/OAB-Financial-statements-Q3-2018-English.pdf</t>
  </si>
  <si>
    <t>https://investor.ryanair.com/wp-content/uploads/2023/11/H1-FY24-Ryanair-Presentation.pdf</t>
  </si>
  <si>
    <t>https://investor.ryanair.com/wp-content/uploads/2021/09/Ryanair-2021-AGM-Final.pdf</t>
  </si>
  <si>
    <t>https://investor.ryanair.com/wp-content/uploads/2015/04/Q4FY-2014-AnnualInterm_Results-Presentation.pdf</t>
  </si>
  <si>
    <t>https://investor.ryanair.com/wp-content/uploads/2020/12/Dec-3-2020-Ryanair-Presentation.pdf</t>
  </si>
  <si>
    <t>https://investor.ryanair.com/wp-content/uploads/2015/04/debt_roadshow_29May2014.pdf</t>
  </si>
  <si>
    <t>https://investor.ryanair.com/wp-content/uploads/2020/07/Ryanair-Q1-FY21-Presentation.pdf</t>
  </si>
  <si>
    <t>https://investor.ryanair.com/wp-content/uploads/2020/05/Ryanair-Powerpoint-FY20-Final.pdf</t>
  </si>
  <si>
    <t>https://investor.ryanair.com/wp-content/uploads/2017/05/FY17-Presentation.pdf</t>
  </si>
  <si>
    <t>https://investor.ryanair.com/wp-content/uploads/2015/04/Q2HY-2015-AnnualInterm_Results-Presentation_update.pdf</t>
  </si>
  <si>
    <t>https://investor.ryanair.com/wp-content/uploads/2015/05/FY-2015-AnnualInterm_Results-Presentation.pdf</t>
  </si>
  <si>
    <t>https://assets.website-files.com/6272d003347eb703d4038a0f/62e6b85e4383132fec3e096d_FTX FSOC Presentation.pdf</t>
  </si>
  <si>
    <t>https://www.agacgfm.org/Images/ChapterWebsites/Central-Ohio-Chapter/libraries/files/T3_GASB 96 Presentation.pdf</t>
  </si>
  <si>
    <t>https://dam.assets.ohio.gov/image/upload/medicaid.ohio.gov/Providers/PaymentInnovation/CPC/CPC-Program-Updates.pdf</t>
  </si>
  <si>
    <t>https://www.transportation.gov/sites/buildamerica.dot.gov/files/2024-03/IFACGP_NOFO_Webinar_TechnicalAssistance_Final.pdf</t>
  </si>
  <si>
    <t>https://assets.website-files.com/6333cd27b982fbdce8d33e55/65a7d59b5962014c52c7cce8_SR_Corporate Presentation_RegenAg.pdf</t>
  </si>
  <si>
    <t>https://assets-global.website-files.com/61329f1ed969e70039c05b5e/65c2ab855d69d19b68d0c62f_Rekor Investor Presentation - Winter 2024.pdf</t>
  </si>
  <si>
    <t>https://assets-global.website-files.com/5fa3e069dd4a78ac73fe3a0f/635b778ed9d88edf24e18f39_SIOFF Presentation Third Quarter 2022.pdf</t>
  </si>
  <si>
    <t>https://assets-global.website-files.com/629f1b36bee3b058907852a0/65d848238a31dc046685063a_DOF Group ASA - Presentation Q4 2023.pdf</t>
  </si>
  <si>
    <t>https://assets-global.website-files.com/6313a39c3c13ed1541dc24e1/64fb5639cb67b4dd22a65af7_Kroger Divestiture Announcement Investor Presentation.pdf</t>
  </si>
  <si>
    <t>https://assets.website-files.com/6385bb3cf3f99b869a10cf43/64ad103b2705ec469135ea24_2023 07 10 - PhD-SDC - EN presentation.pdf</t>
  </si>
  <si>
    <t>https://assets.website-files.com/62def035cbcae70bf68360e3/649218de6873eb344bbfc3ba_Corporate Presentation 2023 06 20.pdf</t>
  </si>
  <si>
    <t>https://assets-global.website-files.com/5ce1a07a0b5f0bd651245ae8/62457389f7d2b30c2544cd5e_FY2021_Prelims_investor_presentation(March22).vFINAL.pdf</t>
  </si>
  <si>
    <t>https://assets-global.website-files.com/5f073e5f9682df607c6ad316/6140f14d5e380c794c98780a_4finance Investor Presentation Sep 21.pdf</t>
  </si>
  <si>
    <t>https://assets.website-files.com/62def035cbcae70bf68360e3/64517510fa8f4171f95a8b65_Corporate Presentation 2023 05 01.pdf</t>
  </si>
  <si>
    <t>https://assets-global.website-files.com/5fa31a44adc53d0ebdad0a0e/627f82cf7980b60010897e10_General CSA Safety Presentation - Read Only.pdf</t>
  </si>
  <si>
    <t>https://assets-global.website-files.com/60953869f570353f68d5ff0d/65653e11b5d6e860db2aef9c_20231127_Heliostar Corporate Presentation.pdf</t>
  </si>
  <si>
    <t>https://assets-global.website-files.com/64dcf83dc7b2e3793ab75d23/65bc0d458b2065bafa856d10_PNE Corporate Presentation Jan 2024 Final.pdf</t>
  </si>
  <si>
    <t>https://assets-global.website-files.com/5aafef3a67150adc031ae667/62a6957b5f0ebd0b3328dedd_AREC_Investor Presentation_2022.pdf</t>
  </si>
  <si>
    <t>https://assets-global.website-files.com/65b116ecd9a7953073bc1a01/65b281f765869bc1843fb123_Awilco LNG ASA presentation Pareto September 21 2023 (1).pdf</t>
  </si>
  <si>
    <t>https://assets.website-files.com/603fd35021a8272338f06fac/6462228512b4a5755ac2d2ab_META - Investor Presentation - 5.12.2023.pdf</t>
  </si>
  <si>
    <t>https://assets-global.website-files.com/6173d2812ea50ef2de67463e/65c613d2a2f999d2535ff83d_Investor Presentation.pdf</t>
  </si>
  <si>
    <t>https://assets.website-files.com/5f05e17bb91779d93b7f2c98/612f3e1b66a952bbcecefa6a_4finance 6M2021 results presentation.pdf</t>
  </si>
  <si>
    <t>https://assets-global.website-files.com/6334576b0ea3759d32307b7d/64ac261207f0554efc9737b9_KOVO - Investor Presentation - July 2023 v1-compressed.pdf</t>
  </si>
  <si>
    <t>https://assets.website-files.com/5f05e17bb91779d93b7f2c98/64674eba50f1caaeee927988_4finance 3M2023 results presentation.pdf</t>
  </si>
  <si>
    <t>https://assets.website-files.com/61817e625cc1f4f31f76f168/631ad3abf0eb1cb86d74c805_Argo Investor Presentation (Sept 2022).pdf</t>
  </si>
  <si>
    <t>https://assets.website-files.com/5f5790ca979f6e54801ab032/64d10bf447c6f38299d16265_KBW Investor Meeting Presentation-August 2023 FINAL - Copy.pdf</t>
  </si>
  <si>
    <t>https://assets-global.website-files.com/63b573cad3a55250dfdc33de/64395361499a82c11c9b27b9_Presentation ECSF Sabine van eerdenbrugh.pdf</t>
  </si>
  <si>
    <t>https://assets-global.website-files.com/60977df6f87f4b07722320d6/64d35be43ca7f23f2de67f2c_Q2_2023_Cenomi Retail_Earnings_Presentation-Final.pdf</t>
  </si>
  <si>
    <t>https://assets-global.website-files.com/60645b1628320064dff271f9/6182b73c4866414efda4d388_MINDCURE-Corporate-Presentation-03November2021-FINAL.pdf</t>
  </si>
  <si>
    <t>https://assets-global.website-files.com/64dcf83dc7b2e3793ab75d23/65f0643b2e5d82c3edb35168_PNE Corporate Presentation Mar 2024.pdf</t>
  </si>
  <si>
    <t>https://assets-global.website-files.com/58407e2ebca0e34c30a2d39c/6578a192f3cf808de901e5f6_230713 PAP Briefing Presentation.pdf</t>
  </si>
  <si>
    <t>https://assets.website-files.com/5f4cc3532b080e0de2bb627e/60924557b4a6a686e59d6d3e_PatientSky FY 2020 results - Presentation vFinal (1).pdf</t>
  </si>
  <si>
    <t>https://assets.website-files.com/643e6b4601023f66d9745f21/6448dcb29e63b84bd187f445_FLT FY22 Half Year Replacement Results presentation.pdf</t>
  </si>
  <si>
    <t>https://assets-global.website-files.com/5da4a6db96a90c56ae7991c7/6374f1258bdbc721adfe72c0_CEO’s Presentation at 2022 Annual General Meeting.pdf</t>
  </si>
  <si>
    <t>https://assets.website-files.com/5ebd6215f527daa89a85bcb2/634f522dcb905bb44042d5ec_Investor Presentation.pdf</t>
  </si>
  <si>
    <t>https://assets-global.website-files.com/5ed6dbdff8c57f0272b13b21/64407332220f0fcbcde9f112_OneSoft-OneBridge - Corporate Presentation - April - 2023.pdf</t>
  </si>
  <si>
    <t>https://assets.website-files.com/62e1b5395a096c50d469e9d9/6317d4aa11126f745ed0e8cb_16:4 Vista Group Investor Presentation.pdf</t>
  </si>
  <si>
    <t>https://assets.website-files.com/5f7f21e12602d912658dce12/5f8880a04b621245bdf20c39_YNV_Corporate Presentation_Oct2020.pdf</t>
  </si>
  <si>
    <t>https://assets.website-files.com/62e1b5395a096c50d469e9d9/6317d520512a6e67c6659f1b_07:3 VGL FY2015 Investor Presentation.pdf</t>
  </si>
  <si>
    <t>https://assets.website-files.com/5f05e17bb91779d93b7f2c98/621f597224af8467026dc2f0_4finance 12M2021 results presentation.pdf</t>
  </si>
  <si>
    <t>https://assets.website-files.com/6067d8bcbd18464356eacc47/6206416cd1b342ded9c06de1_10-02-2022light_STO_Bownce_Investor_Deck_ (1)-komprimiert.pdf</t>
  </si>
  <si>
    <t>https://assets.website-files.com/613be5ca0248456b79c741d4/655637d002a3b6db383ded03_Tenax Corporate Presentation 2023 November 16.pdf</t>
  </si>
  <si>
    <t>https://assets-global.website-files.com/6164f987875e87a4dbb1404e/65b18cbba5ffdfd105ed0bbe_240125 SXG Corp Presentation.pdf</t>
  </si>
  <si>
    <t>https://www.nasaa.org/wp-content/uploads/2011/08/7-Franchise_Interim_State_Guidelines.pdf</t>
  </si>
  <si>
    <t>https://www.nasaa.org/wp-content/uploads/2011/11/Indianapolis-20141.pdf</t>
  </si>
  <si>
    <t>https://www.nasaa.org/wp-content/uploads/2011/08/Investor-Ed-Newsletter-Fall-2010.pdf</t>
  </si>
  <si>
    <t>https://www.nasaa.org/wp-content/uploads/2011/08/35-Internationalization_of_Securities.pdf</t>
  </si>
  <si>
    <t>https://www.nasaa.org/wp-content/uploads/2018/06/NASAA-Letter-Re-6-26-18-and-6-28-18-Banking-Committee-Hearings.pdf</t>
  </si>
  <si>
    <t>https://www.nasaa.org/wp-content/uploads/2011/08/Investor-Ed-Newsletter-Fall-2009.pdf</t>
  </si>
  <si>
    <t>https://www.nasaa.org/wp-content/uploads/2011/08/DedicatedFunding2006.pdf</t>
  </si>
  <si>
    <t>https://www.nasaa.org/wp-content/uploads/2024/01/BIEF-Joint-Association-Support-Letter-NASAA-Model-MAB-Rule-Update-2024-02-26-Final.pdf</t>
  </si>
  <si>
    <t>https://investor.ryanair.com/wp-content/uploads/2020/11/Ryanair-H1-FY21-Presentation.pdf</t>
  </si>
  <si>
    <t>https://investor.ryanair.com/wp-content/uploads/2017/10/Ryanair-H1-FY18-Presentation.pdf</t>
  </si>
  <si>
    <t>https://investor.ryanair.com/wp-content/uploads/2023/09/Ryanair-CMD-%E2%80%93-Sep.-23.pdf</t>
  </si>
  <si>
    <t>https://investor.ryanair.com/wp-content/uploads/2017/02/Ryanair-Q3-Results-Presentation.pdf</t>
  </si>
  <si>
    <t>https://investor.ryanair.com/wp-content/uploads/2017/07/Ryanair-Q1-FY18-Presentation.pdf</t>
  </si>
  <si>
    <t>https://investor.ryanair.com/wp-content/uploads/2015/04/Q1-2014-AnnualInterm_Results-Presentation.pdf</t>
  </si>
  <si>
    <t>https://investor.ryanair.com/wp-content/uploads/2015/04/debt_roadshow.pdf</t>
  </si>
  <si>
    <t>https://investor.ryanair.com/wp-content/uploads/2016/02/Q3-FY16_presentation.pdf</t>
  </si>
  <si>
    <t>https://investor.daktronics.com/static-files/43a0187c-9ff7-4f22-aba5-34f2c2d1d75e</t>
  </si>
  <si>
    <t>https://investor.daktronics.com/static-files/b2498d29-49d2-4ee6-99d9-4941b43c61ad</t>
  </si>
  <si>
    <t>https://investor.daktronics.com/static-files/4558adcb-98c3-4b5d-a6cf-795d4aa4c9b4</t>
  </si>
  <si>
    <t>https://investor.daktronics.com/static-files/257100da-05a9-46a8-aabb-46a6b94ce736</t>
  </si>
  <si>
    <t>https://www.daikin.com/-/media/Project/Daikin/daikin_com/investor/data/kessan/20210512/presentation-pdf.pdf?rev=-1</t>
  </si>
  <si>
    <t>https://dixoninfo.com/json/dixon/quaterly-investor-presentation/Earning Presentation - Q3 FY22-23.pdf</t>
  </si>
  <si>
    <t>https://www.dcbbank.com/pdfs/Investor-Presentation-Q2-FY2020-21-31-Oct-2020.pdf</t>
  </si>
  <si>
    <t>https://static.seekingalpha.com/uploads/sa_presentations/635/3635/original.pdf</t>
  </si>
  <si>
    <t>https://www.diamondbackenergy.com/static-files/532c60b3-f8f0-4f43-8368-91b9f4b628e2</t>
  </si>
  <si>
    <t>https://daktronics.gcs-web.com/static-files/a229a978-0281-457e-98ff-08716ed4f833</t>
  </si>
  <si>
    <t>https://s24.q4cdn.com/126708163/files/doc_presentations/2023/Dec/04/4q-2023-kmi-investor-presentation_december-update_v5.pdf</t>
  </si>
  <si>
    <t>https://daktronics.gcs-web.com/static-files/cf860ce1-9fec-43b9-9673-1166e51bc1af</t>
  </si>
  <si>
    <t>https://www.annualreports.com/HostedData/AnnualReportArchive/g/NYSE_GD_2021.pdf</t>
  </si>
  <si>
    <t>https://www.annualreports.com/HostedData/AnnualReports/PDF/NASDAQ_ERIC_2022.pdf</t>
  </si>
  <si>
    <t>https://www.dzbank.com/content/dam/dzbank/dokumente/en/dz-bank/investor-relations/presentations/DZ_BANK_Corporate_presentation.pdf</t>
  </si>
  <si>
    <t>https://www.annualreports.com/HostedData/AnnualReportArchive/t/NASDAQ_KHC_2021.pdf</t>
  </si>
  <si>
    <t>https://www.annualreports.com/HostedData/AnnualReportArchive/k/NASDAQ_KA_2021.pdf</t>
  </si>
  <si>
    <t>https://s27.q4cdn.com/544787048/files/doc_presentations/2021/11/v2/DZS-Investor-Presentation-November-2021.pdf</t>
  </si>
  <si>
    <t>https://www.annualreports.com/HostedData/AnnualReportArchive/t/NYSE_BX_2021.pdf</t>
  </si>
  <si>
    <t>https://www.annualreports.com/HostedData/AnnualReportArchive/i/NASDAQ_INTC_2020.pdf</t>
  </si>
  <si>
    <t>https://www.annualreports.com/HostedData/AnnualReports/PDF/NYSE_LUMN_2022.pdf</t>
  </si>
  <si>
    <t>https://www.annualreports.com/HostedData/AnnualReportArchive/v/NYSE_VALE_2021.pdf</t>
  </si>
  <si>
    <t>https://www.annualreports.com/HostedData/AnnualReportArchive/u/NYSE_UBS_2020.pdf</t>
  </si>
  <si>
    <t>https://s24.q4cdn.com/818789537/files/doc_presentations/2022/04/DFIN-Investor-Presentation-Q4-2021_v4.pdf</t>
  </si>
  <si>
    <t>https://s28.q4cdn.com/669718746/files/doc_news/2023/11/Digital-Core-REIT-Investor-Presentation-November-2023.pdf</t>
  </si>
  <si>
    <t>https://www.stantec.com/content/dam/stantec/files/investor-relations/2021/stn-investor-presentation-november-2021.pdf</t>
  </si>
  <si>
    <t>https://ir.amkor.com/static-files/52034819-0c61-4c24-b729-3e75656c7e16</t>
  </si>
  <si>
    <t>https://www.transcat.com/media/pdf/20210216-TRNS-Investor-Presentation-FINAL.pdf</t>
  </si>
  <si>
    <t>https://daktronics.gcs-web.com/static-files/4558adcb-98c3-4b5d-a6cf-795d4aa4c9b4</t>
  </si>
  <si>
    <t>https://filecache.investorroom.com/mr5ir_medtronic/289/download/Earnings Presentation-FY22Q4-FINAL.pdf</t>
  </si>
  <si>
    <t>https://www.dcbbank.com/pdfs/Investor-Presentation-Q4-FY2019-20-23-May-2020.pdf</t>
  </si>
  <si>
    <t>https://s2.q4cdn.com/941338550/files/doc_presentations/2021/09/AZEK-Investor-Presentation-September-2021-vFF.pdf</t>
  </si>
  <si>
    <t>https://s27.q4cdn.com/749962998/files/doc_presentations/2022/Investor-Presentation-May-2022_TKR.pdf</t>
  </si>
  <si>
    <t>https://www.daikin.com/-/media/Project/Daikin/daikin_com/investor/data/kessan/20221108/presentation-pdf.pdf?rev=-1</t>
  </si>
  <si>
    <t>https://investor.kfintech.com/wp-content/uploads/2023/07/KFintech-Presentation-Factsheet-Q1FY24.pdf</t>
  </si>
  <si>
    <t>https://s25.q4cdn.com/406201525/files/2023ATLC-Q1-InvestorPresentation.pdf</t>
  </si>
  <si>
    <t>https://www.linamar.com/wp-content/uploads/2022/06/Q1-2022_Investor_Presentation.pdf</t>
  </si>
  <si>
    <t>https://ir.amkor.com/static-files/26fe92d9-5c23-4cc3-8b77-27c6ab609d6c</t>
  </si>
  <si>
    <t>https://investors.tactilemedical.com/static-files/c7927409-596e-4e76-9fd4-977cccfe67ac</t>
  </si>
  <si>
    <t>https://investor.lenovo.com/en/financial/results/presentation_2021_q4.pdf</t>
  </si>
  <si>
    <t>https://investor.ryanair.com/wp-content/uploads/2021/11/Ryanair-H1-FY22-Presentation.pdf</t>
  </si>
  <si>
    <t>https://investor.ryanair.com/wp-content/uploads/2023/05/Boeing-Final-ppt.-May-2023-.pdf</t>
  </si>
  <si>
    <t>https://investor.ryanair.com/wp-content/uploads/2022/01/Q3-FY22-Ryanair-Powerpoint.pdf</t>
  </si>
  <si>
    <t>https://investor.ryanair.com/wp-content/uploads/2015/04/debt_investor_2015_presentation2.pdf</t>
  </si>
  <si>
    <t>https://investor.ryanair.com/wp-content/uploads/2020/05/Ryanair-FY20-Presentation.pdf</t>
  </si>
  <si>
    <t>https://investor.ryanair.com/wp-content/uploads/2016/07/Q1-FY-17-Presentation-Final.pdf</t>
  </si>
  <si>
    <t>https://investor.ryanair.com/wp-content/uploads/2019/07/Ryanair-Q1-FY20-Presentation.pdf</t>
  </si>
  <si>
    <t>https://investor.ryanair.com/wp-content/uploads/2023/05/FY23-Ryanair-Presentation.pdf?trk=public_post_comment-text</t>
  </si>
  <si>
    <t>https://investor.ryanair.com/wp-content/uploads/2016/05/Presentation-FY2016-Final.pdf</t>
  </si>
  <si>
    <t>https://investor.ryanair.com/wp-content/uploads/2018/07/Ryanair-Q1-FY19-Presentation.pdf</t>
  </si>
  <si>
    <t>https://www.annualreports.com/HostedData/AnnualReportArchive/l/luxottica-group_2017.pdf</t>
  </si>
  <si>
    <t>https://www.annualreports.com/HostedData/AnnualReportArchive/r/LSE_RIOA_2008.pdf</t>
  </si>
  <si>
    <t>https://www.annualreports.com/HostedData/AnnualReports/PDF/NASDAQ_COLM_2022.pdf</t>
  </si>
  <si>
    <t>https://www.annualreports.com/HostedData/AnnualReports/PDF/NASDAQ_ABMD_2021.pdf</t>
  </si>
  <si>
    <t>https://www.annualreports.com/HostedData/AnnualReportArchive/f/NYSE_F_2020.pdf</t>
  </si>
  <si>
    <t>https://www.annualreports.com/HostedData/AnnualReports/PDF/NASDAQ_ZEUS_2022.pdf</t>
  </si>
  <si>
    <t>https://www.annualreports.com/HostedData/AnnualReports/PDF/NYSE_ADR_2019_5cd243400c924d6082a7d4e1d885e21c.pdf</t>
  </si>
  <si>
    <t>https://www.annualreports.com/HostedData/AnnualReportArchive/M/ASX_MMS_2016.pdf</t>
  </si>
  <si>
    <t>https://www.annualreports.com/HostedData/AnnualReportArchive/l/NYSE_LAD_2020.pdf</t>
  </si>
  <si>
    <t>https://www.annualreports.com/HostedData/AnnualReportArchive/a/TSX_ATZ_2021.pdf</t>
  </si>
  <si>
    <t>https://investor.ryanair.com/wp-content/uploads/2018/05/Ryanair-FY18-Powerpoint.pdf</t>
  </si>
  <si>
    <t>https://investor.ryanair.com/wp-content/uploads/2017/02/Ryanair-February-2017.pdf</t>
  </si>
  <si>
    <t>https://investor.ryanair.com/wp-content/uploads/2015/04/Q1-2015-AnnualInterm_Results-Presentation.pdf</t>
  </si>
  <si>
    <t>https://investor.ryanair.com/wp-content/uploads/2019/11/RYR-TOR-SafeCo.pdf</t>
  </si>
  <si>
    <t>https://investor.ryanair.com/wp-content/uploads/2019/11/Ryanair-H1-FY2020-Powerpoint.pdf</t>
  </si>
  <si>
    <t>https://investor.ryanair.com/wp-content/uploads/2016/11/Ryanair-H1-FY17-Presentation.pdf</t>
  </si>
  <si>
    <t>https://investor.ryanair.com/wp-content/uploads/2018/10/Ryanair-H1-FY19-Presentation.pdf</t>
  </si>
  <si>
    <t>https://investor.ryanair.com/wp-content/uploads/2018/07/Ryanair-Q1-FY19-Presentation-1.pdf</t>
  </si>
  <si>
    <t>https://investor.ryanair.com/wp-content/uploads/2015/11/H1-Results-FY16-Presentation.pdf</t>
  </si>
  <si>
    <t>https://www.annualreports.com/HostedData/AnnualReportArchive/b/bosch_2021.pdf</t>
  </si>
  <si>
    <t>https://www.annualreports.com/HostedData/AnnualReportArchive/h/NYSE_HON_2016.pdf</t>
  </si>
  <si>
    <t>https://www.annualreports.com/HostedData/AnnualReportArchive/a/abn-amro-bank_2019.pdf</t>
  </si>
  <si>
    <t>https://www.annualreports.com/HostedData/AnnualReportArchive/w/NASDAQ_WABC_2020.pdf</t>
  </si>
  <si>
    <t>https://www.annualreports.com/HostedData/AnnualReportArchive/a/OTC_AGRPY_2021.pdf</t>
  </si>
  <si>
    <t>https://www.annualreports.com/HostedData/AnnualReportArchive/M/ASX_MMS_2018.pdf</t>
  </si>
  <si>
    <t>https://www.annualreports.com/HostedData/AnnualReportArchive/g/NASDAQ_GWPH_2013.pdf</t>
  </si>
  <si>
    <t>https://www.annualreports.com/HostedData/AnnualReportArchive/e/NYSE_EW_2011.pdf</t>
  </si>
  <si>
    <t>https://www.annualreports.com/HostedData/AnnualReportArchive/b/boehringer-ingelheim_2019.pdf</t>
  </si>
  <si>
    <t>https://investor.ryanair.com/wp-content/uploads/2015/04/Q2HY-2014-AnnualInterm_Results-Presentation.pdf</t>
  </si>
  <si>
    <t>https://investor.ryanair.com/wp-content/uploads/2023/07/Group-Safety-Committee-ToR.pdf</t>
  </si>
  <si>
    <t>https://investor.ryanair.com/wp-content/uploads/2017/07/Ryanair-FY2017-Annual-Report.pdf</t>
  </si>
  <si>
    <t>https://investor.ryanair.com/wp-content/uploads/2019/02/Q3-FY19-Ryanair-Powerpoint-Final.pdf</t>
  </si>
  <si>
    <t>https://investor.ryanair.com/wp-content/uploads/2017/02/Ryanair-Q3-Results-Presentation.pdf?source=content_type%3Areact%7Cfirst_level_url%3Aarticle%7Csection%3Amain_content%7Cbutton%3Abody_link</t>
  </si>
  <si>
    <t>https://investor.ryanair.com/wp-content/uploads/2022/04/Ryanair-Shareholder-Forum-Apr.-06-2022-Final.pdf</t>
  </si>
  <si>
    <t>https://investor.ryanair.com/wp-content/uploads/2021/05/Ryanair-Shareholder-Corporate-Governance-Forum-April-15-2021.pdf</t>
  </si>
  <si>
    <t>https://investor.ryanair.com/wp-content/uploads/2022/05/FY22-Ryanair-Results.pdf</t>
  </si>
  <si>
    <t>https://investor.ryanair.com/wp-content/uploads/2018/02/Ryanair-Q3-FY18-Powerpoint-Presentation.pdf?source=content_type%3Areact%7Cfirst_level_url%3Aarticle%7Csection%3Amain_content%7Cbutton%3Abody_link</t>
  </si>
  <si>
    <t>https://investor.ryanair.com/wp-content/uploads/2015/04/2014-Annual-Reports-Annual-Report.pdf</t>
  </si>
  <si>
    <t>https://www.annualreports.com/HostedData/AnnualReportArchive/w/NYSE_WST_2020.pdf</t>
  </si>
  <si>
    <t>https://www.annualreports.com/HostedData/AnnualReports/PDF/LSE_RMV_2022.pdf</t>
  </si>
  <si>
    <t>https://www.annualreports.com/HostedData/AnnualReportArchive/l/NYSE_LEA_2017.pdf</t>
  </si>
  <si>
    <t>https://www.annualreports.com/HostedData/AnnualReportArchive/j/NYSE_JCP_2020.pdf</t>
  </si>
  <si>
    <t>https://www.annualreports.com/HostedData/AnnualReportArchive/s/LSE_SPT_2021.pdf</t>
  </si>
  <si>
    <t>https://www.annualreports.com/HostedData/AnnualReportArchive/b/LSE_BARC_2021.pdf</t>
  </si>
  <si>
    <t>https://www.annualreports.com/HostedData/AnnualReportArchive/p/NYSE_BTU_2011.pdf</t>
  </si>
  <si>
    <t>https://www.annualreports.com/HostedData/AnnualReportArchive/r/LSE_RMV_2019.pdf</t>
  </si>
  <si>
    <t>https://www.annualreports.com/HostedData/AnnualReportArchive/g/NYSE_GM_2019.pdf</t>
  </si>
  <si>
    <t>https://www.annualreports.com/HostedData/AnnualReportArchive/b/NYSE_BJ_2021.pdf</t>
  </si>
  <si>
    <t>https://investor.ryanair.com/wp-content/uploads/2015/04/Q3-2015-AnnualInterm_Results-Presentation.pdf</t>
  </si>
  <si>
    <t>https://investor.ryanair.com/wp-content/uploads/2020/02/Ryanair-Powerpoint-Q3-FY20-Final.pdf</t>
  </si>
  <si>
    <t>https://investor.ryanair.com/wp-content/uploads/2019/07/Ryanair-2019-20-F.pdf</t>
  </si>
  <si>
    <t>https://investor.ryanair.com/wp-content/uploads/2023/07/Q1-FY24-Ryanair-Results.pdf</t>
  </si>
  <si>
    <t>https://investor.ryanair.com/wp-content/uploads/2022/11/H1-FY23-Results.pdf</t>
  </si>
  <si>
    <t>https://investor.ryanair.com/wp-content/uploads/2019/07/Ryanair-2019-Annual-Report.pdf</t>
  </si>
  <si>
    <t>https://investor.ryanair.com/wp-content/uploads/2022/07/Ryanair-2022-20-F-Final.pdf</t>
  </si>
  <si>
    <t>https://investor.ryanair.com/wp-content/uploads/2015/04/Q4FY-2014-AnnualInterm_Results-Results.pdf</t>
  </si>
  <si>
    <t>https://investor.ryanair.com/wp-content/uploads/2018/10/Ryanair-H1-FY19-Presentation.pdf?source=content_type%3Areact%7Cfirst_level_url%3Aarticle%7Csection%3Amain_content%7Cbutton%3Abody_link</t>
  </si>
  <si>
    <t>https://investor.ryanair.com/wp-content/uploads/2016/03/Raymond-James_09.03.2016.pdf</t>
  </si>
  <si>
    <t>https://www.annualreports.com/HostedData/AnnualReportArchive/b/NYSE_B_2012.pdf</t>
  </si>
  <si>
    <t>https://www.annualreports.com/HostedData/AnnualReportArchive/j/NYSE_JNJ_2017.pdf</t>
  </si>
  <si>
    <t>https://www.annualreports.com/HostedData/AnnualReportArchive/v/valneva-se_2018.pdf</t>
  </si>
  <si>
    <t>https://www.annualreports.com/HostedData/AnnualReportArchive/t/NYSE_TJX_2020.pdf</t>
  </si>
  <si>
    <t>https://www.annualreports.com/HostedData/AnnualReportArchive/d/LSE_DWF_2021.PDF</t>
  </si>
  <si>
    <t>https://www.annualreports.com/HostedData/AnnualReportArchive/g/LSE_GAW_2019.pdf</t>
  </si>
  <si>
    <t>https://www.annualreports.com/HostedData/AnnualReportArchive/e/NYSE_ELF_2020.pdf</t>
  </si>
  <si>
    <t>https://www.annualreports.com/HostedData/AnnualReportArchive/d/LSE_DRX_2021.pdf</t>
  </si>
  <si>
    <t>https://www.annualreports.com/HostedData/AnnualReportArchive/v/NYSE_VRT_2021.pdf</t>
  </si>
  <si>
    <t>https://ast-science.com/wp-content/uploads/2023/08/q2-2023-8k.pdf</t>
  </si>
  <si>
    <t>https://ast-science.com/wp-content/uploads/2022/11/AST-SpaceMobile-Q3-2022-Quarterly-Business-Update-3.pdf</t>
  </si>
  <si>
    <t>https://ast-science.com/wp-content/uploads/2023/08/AST-SpaceMobile-Q2-2023-Quarterly-Business-Update-vF-1.pdf</t>
  </si>
  <si>
    <t>https://ast-science.com/wp-content/uploads/2022/11/AST-Earnings-Release-Q3-22.pdf</t>
  </si>
  <si>
    <t>https://ast-science.com/wp-content/uploads/2022/08/Business-Update-%E2%80%93-Fourth-Quarter-2021.pdf</t>
  </si>
  <si>
    <t>https://ast-science.com/wp-content/uploads/2022/08/AST-Audit-Committee-Charter-FINAL_120694862_6_0.pdf</t>
  </si>
  <si>
    <t>https://investor.ryanair.com/wp-content/uploads/2016/07/Ryanair-2016-20F-1.pdf</t>
  </si>
  <si>
    <t>https://investor.ryanair.com/wp-content/uploads/2016/07/Ryanair-2016-20F.pdf</t>
  </si>
  <si>
    <t>https://investor.ryanair.com/wp-content/uploads/2017/07/Ryanair-FY2017-20-F.pdf</t>
  </si>
  <si>
    <t>https://investor.ryanair.com/wp-content/uploads/2018/07/Ryanair-FY-2018-Annual-Report.pdf</t>
  </si>
  <si>
    <t>https://investor.ryanair.com/wp-content/uploads/2020/02/Ryanair-Powerpoint-Q3-FY20-Final.pdf?source=content_type%3Areact%7Cfirst_level_url%3Aarticle%7Csection%3Amain_content%7Cbutton%3Abody_link</t>
  </si>
  <si>
    <t>https://investor.ryanair.com/wp-content/uploads/2015/04/2013-Annual-Reports-20F-Statement.pdf</t>
  </si>
  <si>
    <t>https://investor.ryanair.com/wp-content/uploads/2015/08/Annual-Report-FY15.pdf</t>
  </si>
  <si>
    <t>https://investor.ryanair.com/wp-content/uploads/2017/08/RYR-TOR-SafetyCommittee.pdf</t>
  </si>
  <si>
    <t>https://investor.ryanair.com/wp-content/uploads/2021/07/Ryanair-Holdings-plc-Annual-Report-FY21.pdf</t>
  </si>
  <si>
    <t>https://investor.ryanair.com/wp-content/uploads/2015/04/2012-Annual-Reports-Annual-Report.pdf</t>
  </si>
  <si>
    <t>https://www.annualreports.com/HostedData/AnnualReportArchive/n/NYSE_NVO_2011.pdf</t>
  </si>
  <si>
    <t>https://www.annualreports.com/HostedData/AnnualReportArchive/p/NASDAQ_POOL_2021.pdf</t>
  </si>
  <si>
    <t>https://www.annualreports.com/HostedData/AnnualReportArchive/j/NYSE_JNJ_2011.pdf</t>
  </si>
  <si>
    <t>https://www.annualreports.com/HostedData/AnnualReportArchive/r/LSE_RMV_2021.pdf</t>
  </si>
  <si>
    <t>https://www.annualreports.com/HostedData/AnnualReportArchive/u/NYSE_UBER_2021.pdf</t>
  </si>
  <si>
    <t>https://www.annualreports.com/HostedData/AnnualReportArchive/b/beiersdorf_2021.pdf</t>
  </si>
  <si>
    <t>https://www.annualreports.com/HostedData/AnnualReportArchive/m/NYSE_MCY_2020.pdf</t>
  </si>
  <si>
    <t>https://www.annualreports.com/HostedData/AnnualReports/PDF/NYSE_GRA_2020.pdf</t>
  </si>
  <si>
    <t>https://www.annualreports.com/HostedData/AnnualReportArchive/d/NASDAQ_DASTY_2020.pdf</t>
  </si>
  <si>
    <t>https://www.annualreports.com/HostedData/AnnualReports/PDF/NYSE_WIT_2023.pdf</t>
  </si>
  <si>
    <t>https://ast-science.com/wp-content/uploads/2023/05/AST-SpaceMobile-Q1-2023-Quarterly-Business-Update-vF-1.pdf</t>
  </si>
  <si>
    <t>https://investors.ast-science.com/wp-content/uploads/2023/05/2023.05-ASTS-Investor-Presentation_vF.pdf</t>
  </si>
  <si>
    <t>https://ast-science.com/wp-content/uploads/2022/08/AST-SpaceMobile-Q2-2021-Quarterly-Business-Update.pdf</t>
  </si>
  <si>
    <t>https://ast-science.com/wp-content/uploads/2022/08/AST-SpaceMobile-Q2-2022-Quarterly-Business-Update.pdf</t>
  </si>
  <si>
    <t>https://ast-science.com/wp-content/uploads/2022/08/AST-SpaceMobile-Q3-2021-Quarterly-Business-Update.pdf</t>
  </si>
  <si>
    <t>https://acmeunited.gcs-web.com/static-files/55c7e25c-1711-4301-8183-f3209be408be</t>
  </si>
  <si>
    <t>https://acmeunited.gcs-web.com/static-files/a2b5bb52-7ceb-4100-a754-b4ec89e27216</t>
  </si>
  <si>
    <t>https://acmeunited.gcs-web.com/static-files/8bd6cd2b-8cc7-47a1-b606-5dec2ef68bb5</t>
  </si>
  <si>
    <t>https://acmeunited.gcs-web.com/static-files/e81542aa-8a80-4289-bdfc-060a9160aae4</t>
  </si>
  <si>
    <t>https://acmeunited.gcs-web.com/static-files/cd43d06f-973d-408d-a345-1b8fcbe77598</t>
  </si>
  <si>
    <t>https://acmeunited.gcs-web.com/static-files/0105e703-2333-4d3b-8e4b-9230eb157233</t>
  </si>
  <si>
    <t>https://acmeunited.gcs-web.com/static-files/e0f76de5-9c37-4b9b-8ef6-9b0262bbae88</t>
  </si>
  <si>
    <t>https://acmeunited.gcs-web.com/static-files/9f329dc3-6601-407f-ac75-8b925afce397</t>
  </si>
  <si>
    <t>https://acmeunited.gcs-web.com/static-files/4f6de9c8-fc48-4752-b5a2-96393ecf37f9</t>
  </si>
  <si>
    <t>https://investor.ryanair.com/wp-content/uploads/2019/02/Q3-FY19-Ryanair-Powerpoint-Final.pdf?source=content_type%3Areact%7Cfirst_level_url%3Aarticle%7Csection%3Amain_content%7Cbutton%3Abody_link</t>
  </si>
  <si>
    <t>https://investor.ryanair.com/wp-content/uploads/2015/04/2014-Annual-Reports-20F-Statement.pdf</t>
  </si>
  <si>
    <t>https://investor.ryanair.com/wp-content/uploads/2016/06/Goodbody-2016-05-24.pdf</t>
  </si>
  <si>
    <t>https://investor.ryanair.com/wp-content/uploads/2017/08/Ryanair-2017-Annual-Report.pdf</t>
  </si>
  <si>
    <t>https://investor.ryanair.com/wp-content/uploads/2022/07/Q1-FY23-Presentation.pdf?trk=public_post_comment-text</t>
  </si>
  <si>
    <t>https://investor.ryanair.com/wp-content/uploads/2015/07/2015-20F.pdf</t>
  </si>
  <si>
    <t>https://investor.ryanair.com/wp-content/uploads/2015/04/2012-Annual-Reports-20F-Statement.pdf</t>
  </si>
  <si>
    <t>https://investor.ryanair.com/wp-content/uploads/2022/07/Ryanair-MTN-2022-Irish-Law-Deed-of-Guarantee_Redacted.pdf</t>
  </si>
  <si>
    <t>https://investor.ryanair.com/wp-content/uploads/2016/07/Ryanair-Annual-Report-FY16-1.pdf</t>
  </si>
  <si>
    <t>https://www.annualreports.com/HostedData/AnnualReportArchive/f/LSE_FERG_2020.pdf</t>
  </si>
  <si>
    <t>https://www.annualreports.com/HostedData/AnnualReports/PDF/NYSE_K_2022.pdf</t>
  </si>
  <si>
    <t>https://www.annualreports.com/HostedData/AnnualReportArchive/r/LSE_RMV_2020.pdf</t>
  </si>
  <si>
    <t>https://www.annualreports.com/HostedData/AnnualReportArchive/w/LSE_WIN_2020.pdf</t>
  </si>
  <si>
    <t>https://www.annualreports.com/HostedData/AnnualReportArchive/v/LSE_VVO.L_2018.pdf</t>
  </si>
  <si>
    <t>https://www.annualreports.com/HostedData/AnnualReportArchive/a/LSE_ASOS_2021.pdf</t>
  </si>
  <si>
    <t>https://www.annualreports.com/HostedData/AnnualReportArchive/h/LSE_HIK_2020.pdf</t>
  </si>
  <si>
    <t>https://www.annualreports.com/HostedData/AnnualReports/PDF/bechtle_2022.pdf</t>
  </si>
  <si>
    <t>https://www.annualreports.com/HostedData/AnnualReportArchive/s/LSE_SPI_2020.pdf</t>
  </si>
  <si>
    <t>https://www.annualreports.com/HostedData/AnnualReportArchive/c/NASDAQ_COST_2017.pdf</t>
  </si>
  <si>
    <t>http://www.writing.engr.psu.edu/ae_comprehension.pdf</t>
  </si>
  <si>
    <t>http://www.ce.memphis.edu/1101/notes/How_to_make_a_PPT_presentation.pdf</t>
  </si>
  <si>
    <t>https://www.ecdc.europa.eu/sites/default/files/media/en/epiet/Documents/Other documents/Annex 06B_Guidelines for making poster presentations.pdf</t>
  </si>
  <si>
    <t>https://acmeunited.gcs-web.com/static-files/ccec352e-389b-4f64-87e8-66d8e6ba764e</t>
  </si>
  <si>
    <t>https://acmeunited.gcs-web.com/static-files/2beb3edc-9306-4be3-87c1-e3c1efe4e148</t>
  </si>
  <si>
    <t>https://acmeunited.gcs-web.com/static-files/49a25e31-cff4-4512-8bb9-e889819dc3fa</t>
  </si>
  <si>
    <t>https://investor.ryanair.com/wp-content/uploads/2019/07/Ryanair-2019-Annual-Report.pdf?mod=article_inline</t>
  </si>
  <si>
    <t>https://investor.ryanair.com/wp-content/uploads/2022/07/Ryanair-2022-Annual-Report.pdf?mtc=j</t>
  </si>
  <si>
    <t>https://investor.ryanair.com/wp-content/uploads/2015/07/Annual-Report-2015.pdf?source=post_page---------------------------</t>
  </si>
  <si>
    <t>https://investor.ryanair.com/wp-content/uploads/2022/07/Ryanair-2022-Annual-Report.pdf?trk=public_post_comment-text</t>
  </si>
  <si>
    <t>https://investor.ryanair.com/wp-content/uploads/2016/07/Ryanair-Annual-Report-FY16.pdf?source=post_page---------------------------</t>
  </si>
  <si>
    <t>https://investor.ryanair.com/wp-content/uploads/2015/07/Annual-Report-2015.pdf?source=content_type%3Areact%7Cfirst_level_url%3Aarticle%7Csection%3Amain_content%7Cbutton%3Abody_link</t>
  </si>
  <si>
    <t>https://www.annualreports.com/HostedData/AnnualReports/PDF/NASDAQ_AAPL_2022.pdf</t>
  </si>
  <si>
    <t>https://www.annualreports.com/HostedData/AnnualReportArchive/e/NYSE_XOM_2019.pdf</t>
  </si>
  <si>
    <t>https://www.annualreports.com/HostedData/AnnualReports/PDF/NYSE_CVS_2022.pdf</t>
  </si>
  <si>
    <t>https://www.annualreports.com/HostedData/AnnualReportArchive/t/TSX_TEV_2018.pdf</t>
  </si>
  <si>
    <t>https://www.annualreports.com/HostedData/AnnualReports/PDF/NYSE_AIG_2022.pdf</t>
  </si>
  <si>
    <t>https://www.annualreports.com/HostedData/AnnualReportArchive/r/richemont_2020.pdf</t>
  </si>
  <si>
    <t>https://www.annualreports.com/HostedData/AnnualReportArchive/r/rothschild-co_2020.pdf</t>
  </si>
  <si>
    <t>https://www.annualreports.com/HostedData/AnnualReportArchive/s/NYSE_STON_2020.pdf</t>
  </si>
  <si>
    <t>https://www.annualreports.com/HostedData/AnnualReportArchive/a/NYSE_AEP_2020.pdf</t>
  </si>
  <si>
    <t>https://www.annualreports.com/HostedData/AnnualReports/PDF/LSE_PRSM.L_2020.pdf</t>
  </si>
  <si>
    <t>https://www.annualreports.com/HostedData/AnnualReportArchive/t/ASX_TPM_2021.pdf</t>
  </si>
  <si>
    <t>https://www.annualreports.com/HostedData/AnnualReportArchive/d/OTC_DKILF_2020.pdf</t>
  </si>
  <si>
    <t>https://www.annualreports.com/HostedData/AnnualReportArchive/i/NASDAQ_ISRG_2019.pdf</t>
  </si>
  <si>
    <t>https://www.annualreports.com/HostedData/AnnualReportArchive/p/NYSE_PFE_2019.pdf</t>
  </si>
  <si>
    <t>https://www.annualreports.com/HostedData/AnnualReportArchive/k/kfw_2019.pdf</t>
  </si>
  <si>
    <t>https://www.annualreports.com/HostedData/AnnualReportArchive/m/OTC_MAKSF_2020.pdf</t>
  </si>
  <si>
    <t>https://www.annualreports.com/HostedData/AnnualReports/PDF/NASDAQ_AMZN_2022.pdf</t>
  </si>
  <si>
    <t>https://www.annualreports.com/HostedData/AnnualReportArchive/b/NYSE_BRK-A_2021.pdf</t>
  </si>
  <si>
    <t>https://www.annualreports.com/HostedData/AnnualReportArchive/f/NASDAQ_FB_2019.pdf</t>
  </si>
  <si>
    <t>https://www.annualreports.com/HostedData/AnnualReportArchive/a/NASDAQ_AMZN_2016.pdf</t>
  </si>
  <si>
    <t>https://www.annualreports.com/HostedData/AnnualReportArchive/S/LSE_SYNT_2019.pdf</t>
  </si>
  <si>
    <t>https://www.annualreports.com/HostedData/AnnualReportArchive/r/NYSE_RDS_2020.pdf</t>
  </si>
  <si>
    <t>https://www.annualreports.com/HostedData/AnnualReportArchive/i/LSE_ICP_2021.pdf</t>
  </si>
  <si>
    <t>https://www.annualreports.com/HostedData/AnnualReportArchive/f/NYSE_FE_2021.pdf</t>
  </si>
  <si>
    <t>https://www.annualreports.com/HostedData/AnnualReportArchive/t/NYSE_TGT_2006.pdf</t>
  </si>
  <si>
    <t>https://www.annualreports.com/HostedData/AnnualReports/PDF/NASDAQ_CMCSA_2022.pdf</t>
  </si>
  <si>
    <t>https://www.annualreports.com/HostedData/AnnualReportArchive/l/lonza_2021.pdf</t>
  </si>
  <si>
    <t>https://www.annualreports.com/HostedData/AnnualReportArchive/f/florida-state-university_2021.pdf</t>
  </si>
  <si>
    <t>https://www.annualreports.com/HostedData/AnnualReportArchive/b/LSE_BUR.L_2021.pdf</t>
  </si>
  <si>
    <t>https://www.annualreports.com/HostedData/AnnualReportArchive/b/LSE_BBY_2021.pdf</t>
  </si>
  <si>
    <t>https://www.annualreports.com/HostedData/AnnualReportArchive/g/NASDAQ_GWPH_2018.pdf</t>
  </si>
  <si>
    <t>https://www.annualreports.com/HostedData/AnnualReportArchive/s/siemens-healthineers_2019.pdf</t>
  </si>
  <si>
    <t>https://www.annualreports.com/HostedData/AnnualReportArchive/m/OTC_MAKSF_2021.pdf</t>
  </si>
  <si>
    <t>https://www.annualreports.com/HostedData/AnnualReports/PDF/LSE_SRP_2022.pdf</t>
  </si>
  <si>
    <t>https://www.annualreports.com/HostedData/AnnualReportArchive/m/NYSE_MDT_2018.pdf</t>
  </si>
  <si>
    <t>https://www.annualreports.com/HostedData/AnnualReportArchive/p/piraeus-port-authority_2019.pdf</t>
  </si>
  <si>
    <t>https://www.annualreports.com/HostedData/AnnualReportArchive/m/OTC_MAKSF_2016.pdf</t>
  </si>
  <si>
    <t>https://www.annualreports.com/HostedData/AnnualReportArchive/i/NYSE_IHG_2019.pdf</t>
  </si>
  <si>
    <t>https://www.annualreports.com/HostedData/AnnualReportArchive/r/LSE_RMV_2018.pdf</t>
  </si>
  <si>
    <t>https://www.annualreports.com/HostedData/AnnualReportArchive/z/NASDAQ_ZBRA_2021.pdf</t>
  </si>
  <si>
    <t>https://www.annualreports.com/HostedData/AnnualReportArchive/s/LSE_STAN_2019.pdf</t>
  </si>
  <si>
    <t>https://www.annualreports.com/HostedData/AnnualReportArchive/i/NASDAQ_IPW_2022.pdf</t>
  </si>
  <si>
    <t>https://www.annualreports.com/HostedData/AnnualReports/PDF/symrise-ag_2022.pdf</t>
  </si>
  <si>
    <t>https://www.annualreports.com/HostedData/AnnualReportArchive/c/NYSE_CCH_2005.pdf</t>
  </si>
  <si>
    <t>https://www.annualreports.com/HostedData/AnnualReports/PDF/LSE_ASOS_2022.pdf</t>
  </si>
  <si>
    <t>https://www.annualreports.com/HostedData/AnnualReportArchive/a/TSX_4503_2017.pdf</t>
  </si>
  <si>
    <t>https://www.annualreports.com/HostedData/AnnualReports/PDF/NASDAQ_IMMU_2019.pdf</t>
  </si>
  <si>
    <t>https://www.annualreports.com/HostedData/AnnualReportArchive/i/inditex_2004.pdf</t>
  </si>
  <si>
    <t>http://q4live.s22.clientfiles.s3-website-us-east-1.amazonaws.com/158019878/files/doc_presentations/2020/07/Neo-Lithium-Corporate-Presentation-July-AGM.pdf</t>
  </si>
  <si>
    <t>http://q4live.s22.clientfiles.s3-website-us-east-1.amazonaws.com/158019878/files/doc_presentations/2019/10/Neo-Lithium-Corporate-Presentation-October-v6-%28Waldo%29.pdf</t>
  </si>
  <si>
    <t>http://q4live.s22.clientfiles.s3-website-us-east-1.amazonaws.com/158019878/files/doc_presentations/2019/03/26/Neo-Lithium-Presentation-Pre-Feas-March-2019-v4.pdf</t>
  </si>
  <si>
    <t>http://q4live.s22.clientfiles.s3-website-us-east-1.amazonaws.com/158019878/files/doc_presentations/2018/03/Neo-Lithium-Corporate-Presentation-March-20-2018-vFinal.pdf</t>
  </si>
  <si>
    <t>http://q4live.s22.clientfiles.s3-website-us-east-1.amazonaws.com/974069006/files/doc_presentations/EverQuote-Investor-Presentation-September-2018.pdf</t>
  </si>
  <si>
    <t>http://q4live.s22.clientfiles.s3-website-us-east-1.amazonaws.com/245062847/files/doc_presentations/2022/TPVG-Q4-2021-Investor-Presentation.pdf</t>
  </si>
  <si>
    <t>http://q4live.s22.clientfiles.s3-website-us-east-1.amazonaws.com/882440284/files/doc_presentations/IPG-Investor-Presentation-0916-FINAL.pdf</t>
  </si>
  <si>
    <t>http://q4live.s22.clientfiles.s3-website-us-east-1.amazonaws.com/253594569/files/doc_presentations/2020/02/Investor-Presentation_Feb20-Apr20.pdf</t>
  </si>
  <si>
    <t>http://q4live.s22.clientfiles.s3-website-us-east-1.amazonaws.com/999083100/files/doc_presentations/presentation/2017-May-Calix-Investor-Presentation.pdf</t>
  </si>
  <si>
    <t>https://www.annualreports.com/HostedData/AnnualReportArchive/W/ASX_WOW_2019.pdf</t>
  </si>
  <si>
    <t>https://www.annualreports.com/HostedData/AnnualReportArchive/c/NYSE_CRL_2020.pdf</t>
  </si>
  <si>
    <t>https://www.annualreports.com/HostedData/AnnualReportArchive/o/oriflame_2020.pdf</t>
  </si>
  <si>
    <t>https://www.annualreports.com/HostedData/AnnualReportArchive/a/NASDAQ_AMZN_2000.pdf</t>
  </si>
  <si>
    <t>https://www.annualreports.com/HostedData/AnnualReportArchive/b/LSE_BARC_2020.pdf</t>
  </si>
  <si>
    <t>https://www.annualreports.com/HostedData/AnnualReportArchive/n/NYSE_NVO_2010.pdf</t>
  </si>
  <si>
    <t>https://www.annualreports.com/HostedData/AnnualReportArchive/m/NYSE_MCD_2018.pdf</t>
  </si>
  <si>
    <t>https://www.annualreports.com/HostedData/AnnualReportArchive/a/NYSE_ABT_2016.pdf</t>
  </si>
  <si>
    <t>https://www.annualreports.com/HostedData/AnnualReportArchive/r/rheinmetall_2019.pdf</t>
  </si>
  <si>
    <t>https://www.annualreports.com/HostedData/AnnualReportArchive/g/gerresheimer_2020.pdf</t>
  </si>
  <si>
    <t>http://q4live.s22.clientfiles.s3-website-us-east-1.amazonaws.com/852369931/files/doc_presentations/2021/05/R1-RCM-RBC-2021-Presentation.pdf</t>
  </si>
  <si>
    <t>http://q4live.s22.clientfiles.s3-website-us-east-1.amazonaws.com/363130056/files/doc_financials/2021/q2/Arlo-Investor-Presentation-Q2-2021-FINAL-(2).pdf</t>
  </si>
  <si>
    <t>http://q4live.s22.clientfiles.s3-website-us-east-1.amazonaws.com/620945538/files/doc_presentations/Modine_InvPres_-_120815_Final.pdf</t>
  </si>
  <si>
    <t>http://q4live.s22.clientfiles.s3-website-us-east-1.amazonaws.com/245062847/files/doc_presentations/TPVG-Q2-2015-Investor-Presentation-Vers-2.pdf</t>
  </si>
  <si>
    <t>http://q4live.s22.clientfiles.s3-website-us-east-1.amazonaws.com/158019878/files/doc_presentations/2019/11/Neo-Lithium-Corporate-Presentation-Website-Nov-5-2019.pdf</t>
  </si>
  <si>
    <t>http://q4live.s22.clientfiles.s3-website-us-east-1.amazonaws.com/245062847/files/doc_presentations/TPVG-Q4-2015-Investor-Presentation-V4.pdf</t>
  </si>
  <si>
    <t>http://q4live.s22.clientfiles.s3-website-us-east-1.amazonaws.com/969286406/files/doc_presentations/2019/04/Five-Below-Investor-Presentation-April-2019.pdf</t>
  </si>
  <si>
    <t>http://q4live.s22.clientfiles.s3-website-us-east-1.amazonaws.com/516069926/files/doc_presentations/2019/11/2019-11-13-PTEN-Presentation-Bank-of-America.pdf</t>
  </si>
  <si>
    <t>http://q4live.s22.clientfiles.s3-website-us-east-1.amazonaws.com/974069006/files/doc_presentations/2019/EverQuote-Investor-Presentation-June-2019.pdf</t>
  </si>
  <si>
    <t>https://www.unitedbreweries.com/pdf/InvestorReport/Annual_Report_2020-2021.pdf</t>
  </si>
  <si>
    <t>https://www.unitedbreweries.com/pdf/presentations/Transcript%20of%20United%20Breweries%20Limited%20Q1%20FY23-24%20Earning%20Conference%20Call%20on%20July%2031,%202023.pdf</t>
  </si>
  <si>
    <t>https://www.unitedbreweries.com/pdf/presentations/Transcript%20of%20United%20Breweries%20Limited%20Q2%20FY23-24%20Earning%20Conference%20Call%20on%20October%2020,%202023.pdf</t>
  </si>
  <si>
    <t>https://www.annualreports.com/HostedData/AnnualReportArchive/b/NYSE_BYD_2021.pdf</t>
  </si>
  <si>
    <t>https://www.annualreports.com/HostedData/AnnualReportArchive/a/NASDAQ_AAPL_2013.pdf</t>
  </si>
  <si>
    <t>https://www.annualreports.com/HostedData/AnnualReportArchive/m/NYSE_MET_2012.pdf</t>
  </si>
  <si>
    <t>https://www.annualreports.com/HostedData/AnnualReports/PDF/NASDAQ_HOLX_2022.pdf</t>
  </si>
  <si>
    <t>https://www.annualreports.com/HostedData/AnnualReports/PDF/NASDAQ_URBN_2022.pdf</t>
  </si>
  <si>
    <t>https://www.annualreports.com/HostedData/AnnualReportArchive/b/boehringer-ingelheim_2020.pdf</t>
  </si>
  <si>
    <t>https://www.annualreports.com/HostedData/AnnualReportArchive/d/NYSE_DHR_2018.pdf</t>
  </si>
  <si>
    <t>https://www.annualreports.com/HostedData/AnnualReportArchive/w/NYSE_WST_2018.pdf</t>
  </si>
  <si>
    <t>https://www.annualreports.com/HostedData/AnnualReports/PDF/TSX_SOX_2019.pdf</t>
  </si>
  <si>
    <t>https://www.annualreports.com/HostedData/AnnualReportArchive/n/NASDAQ_NVDA_2010.pdf</t>
  </si>
  <si>
    <t>http://q4live.s22.clientfiles.s3-website-us-east-1.amazonaws.com/405442328/files/doc_presentations/en/2018/Helly-Hansen-Investor-Presentation-(FINAL).pdf</t>
  </si>
  <si>
    <t>http://q4live.s22.clientfiles.s3-website-us-east-1.amazonaws.com/969286406/files/doc_presentations/2021/HOME_2021-Investor-Relations-Dec2021.pdf</t>
  </si>
  <si>
    <t>http://q4live.s22.clientfiles.s3-website-us-east-1.amazonaws.com/959853165/files/doc_downloads/IR-Content-Accounting-Slides-Jan-2018.pdf</t>
  </si>
  <si>
    <t>http://q4live.s22.clientfiles.s3-website-us-east-1.amazonaws.com/890175405/files/doc_presentations/2018/02/CIEN-IR-Presentation_Q118_FINAL_Quiet.pdf</t>
  </si>
  <si>
    <t>http://q4live.s22.clientfiles.s3-website-us-east-1.amazonaws.com/158019878/files/doc_presentations/2018/05/Neo-Lithium-Corporate-Presentation-May-4-2018-(Benchmark)-v4-(Website).pdf</t>
  </si>
  <si>
    <t>http://q4live.s22.clientfiles.s3-website-us-east-1.amazonaws.com/815068266/files/doc_presentations/2018/03/JWEL-Investor-Presentation-March-2018.pdf</t>
  </si>
  <si>
    <t>http://q4live.s22.clientfiles.s3-website-us-east-1.amazonaws.com/140600076/files/doc_news/2019/07/Investor-Presentation-PFG-Signs-Agreement-to-Acquire-Reinhart-FINAL.pdf</t>
  </si>
  <si>
    <t>http://q4live.s22.clientfiles.s3-website-us-east-1.amazonaws.com/253594569/files/doc_presentations/2019/05/Investor-Presentation_May19-Jul19.pdf</t>
  </si>
  <si>
    <t>http://q4live.s22.clientfiles.s3-website-us-east-1.amazonaws.com/245062847/files/doc_presentations/TPVG-Q3-2017-Investor-Presentation-FINAL-u.pdf</t>
  </si>
  <si>
    <t>https://www.pmi.com/resources/docs/default-source/sustainability-reports-and-publications/2021-esg-highlights_final.pdf?sfvrsn=3a1678b6_2</t>
  </si>
  <si>
    <t>https://www.pmi.com/resources/docs/default-source/investor_relation/pmi_2021_annualreport_2.pdf?sfvrsn=8016b6b7_4</t>
  </si>
  <si>
    <t>https://www.pmi.com/resources/docs/default-source/pmi-sustainability/pmi-2021-sustainability-materiality-report.pdf</t>
  </si>
  <si>
    <t>https://www.pmi.com/resources/docs/default-source/investor_relation/investor-day-2021/021021_investor_day_transcript.pdf?sfvrsn=6f19b8b4_0</t>
  </si>
  <si>
    <t>https://www.pmi.com/resources/docs/default-source/technovation/pmi-corporate---markets-factsheets---may-2022.pdf?sfvrsn=f86970b6_2</t>
  </si>
  <si>
    <t>https://www.pmi.com/resources/docs/default-source/investor-day-2023/2023-pmi-investor-day---lars-dahlgren.pdf?sfvrsn=e3884fc9_2</t>
  </si>
  <si>
    <t>https://www.pmi.com/resources/docs/default-source/investor-day-2023/2023-pmi-investor-day---matthew-holman.pdf?sfvrsn=8c2240c9_2</t>
  </si>
  <si>
    <t>https://www.pmi.com/resources/docs/default-source/investor_relation/investor-day-2021/2021-pmi-virtual-investor-day---welcome-remarksbcecf3bd6c7468f696e2ff0400458fff.pdf?sfvrsn=2f989bb4_2</t>
  </si>
  <si>
    <t>https://www.pmi.com/resources/docs/default-source/technovation-2022-press-kit/overview-of-independent-research-on-iqos.pdf?sfvrsn=d0ef04b6_2</t>
  </si>
  <si>
    <t>https://www.unitedbreweries.com/pdf/analyst/Schedule%20Investor%20Q3%20Earning%20Call%20December%202023.pdf</t>
  </si>
  <si>
    <t>https://www.unitedbreweries.com/pdf/presentations/Transcript%20of%20United%20Breweries%20Limited%20Q2%20FY22-23%20Earnings%20Conference%20call%20on%20October%2021,%202022.pdf</t>
  </si>
  <si>
    <t>https://www.unitedbreweries.com/pdf/presentations/Investor_Presentation_Mar11.pdf</t>
  </si>
  <si>
    <t>https://www.unitedbreweries.com/pdf/analyst/Investor_Q2_Earnings_Call_September_2022.pdf</t>
  </si>
  <si>
    <t>https://www.unitedbreweries.com/pdf/presentations/Investor%20presentation%20CLSA%2020101115.pdf</t>
  </si>
  <si>
    <t>https://www.unitedbreweries.com/pdf/presentations/Ambit-Con_Call-Sep_14_2010.pdf</t>
  </si>
  <si>
    <t>https://www.unitedbreweries.com/pdf/presentations/Transcript%20of%20United%20Breweries%20Limited%20Q1%20FY21-22%20earnings%20conference%20call%20on%20July%2029,%202021.pdf</t>
  </si>
  <si>
    <t>https://www.unitedbreweries.com/pdf/policyandcodes/Familiarisation-Programme-2023.pdf</t>
  </si>
  <si>
    <t>https://www.unitedbreweries.com/pdf/presentations/Transcript-of-United-Breweries-Limited-Q4-FY21-22-Earnings-Conference-Call-on-April-27-2022.pdf</t>
  </si>
  <si>
    <t>https://www.unitedbreweries.com/pdf/presentations/Investor%20Presentation%20December%20%202011.pdf</t>
  </si>
  <si>
    <t>https://www.annualreports.com/HostedData/AnnualReportArchive/k/kfw_2018.pdf</t>
  </si>
  <si>
    <t>https://www.annualreports.com/HostedData/AnnualReportArchive/J/LSE_JD_2015.pdf</t>
  </si>
  <si>
    <t>https://www.annualreports.com/HostedData/AnnualReportArchive/M/LSE_MERL_2019.pdf</t>
  </si>
  <si>
    <t>https://www.annualreports.com/HostedData/AnnualReportArchive/g/NYSE_GE_2013.pdf</t>
  </si>
  <si>
    <t>https://www.annualreports.com/HostedData/AnnualReportArchive/m/NASDAQ_MAT_2016.pdf</t>
  </si>
  <si>
    <t>https://www.annualreports.com/HostedData/AnnualReports/PDF/ASX_PPH_2022.pdf</t>
  </si>
  <si>
    <t>https://www.annualreports.com/HostedData/AnnualReportArchive/a/NASDAQ_AMAT_2017.pdf</t>
  </si>
  <si>
    <t>https://www.annualreports.com/HostedData/AnnualReportArchive/c/cosmo-pharmaceuticals_2021.pdf</t>
  </si>
  <si>
    <t>https://www.annualreports.com/HostedData/AnnualReportArchive/o/ovs_2020.pdf</t>
  </si>
  <si>
    <t>https://www.storaenso.com/-/media/documents/download-center/documents/interim-reports/2023/stora-enso-oyj---q4-earnings-presentation-2023_se_final.pdf?lastUpdated=20240209112504</t>
  </si>
  <si>
    <t>https://churchilldownsincorporated.gcs-web.com/static-files/c2e7691c-8a00-440a-b48b-a8bd1ee15db5</t>
  </si>
  <si>
    <t>https://in8bio.gcs-web.com/static-files/db6e6f52-eec4-420b-8c12-700daa21eb51</t>
  </si>
  <si>
    <t>https://alnylampharmaceuticalsinc.gcs-web.com/node/25151/pdf</t>
  </si>
  <si>
    <t>https://dominos.gcs-web.com/static-files/b6408ca8-948e-4d01-9295-7b95cb07745d</t>
  </si>
  <si>
    <t>https://ebosgroup.gcs-web.com/static-files/1f0fd891-9b7a-425c-92b6-3c6ed5181474</t>
  </si>
  <si>
    <t>https://ebosgroup.gcs-web.com/static-files/2d77a394-70d8-4a17-85c6-f60fb798615a</t>
  </si>
  <si>
    <t>https://lbfostercompany.gcs-web.com/static-files/86453eea-019d-4847-9900-861307fefd7c</t>
  </si>
  <si>
    <t>https://studiocity.gcs-web.com/static-files/b4d844cf-c00f-4869-a7b7-262a3c76d430</t>
  </si>
  <si>
    <t>https://honeywell.gcs-web.com/static-files/e446ab36-ccad-453b-8145-a04126795ba2</t>
  </si>
  <si>
    <t>https://aristocratleisurelimited.gcs-web.com/static-files/003439d9-ca08-40b9-a94e-84c1b59619f5</t>
  </si>
  <si>
    <t>https://femsa.gcs-web.com/system/files-encrypted/nasdaq_kms/assets/2018/05/30/19-14-19/Investor Presentation - May 2018.pdf</t>
  </si>
  <si>
    <t>https://equitylifestyle.gcs-web.com/static-files/8432afea-1afc-45c7-acfd-acf114b5499a</t>
  </si>
  <si>
    <t>https://ebosgroup.gcs-web.com/static-files/0d55f77d-a715-46d8-a911-a9bc26c25aa1</t>
  </si>
  <si>
    <t>https://goodrx.gcs-web.com/static-files/d3655721-2d74-4e91-b9ac-2e2f543df44e</t>
  </si>
  <si>
    <t>https://humacyte.gcs-web.com/node/7966/pdf</t>
  </si>
  <si>
    <t>https://ebosgroup.gcs-web.com/static-files/c0537b72-f6bc-4ff5-a8ba-f0d454c96720</t>
  </si>
  <si>
    <t>https://blackrockbkcc.gcs-web.com/static-files/709f1fa5-8f7d-4324-9c71-0c7a14356e99</t>
  </si>
  <si>
    <t>https://taketwointeractivesoftwareinc.gcs-web.com/static-files/0d38d555-6f32-4a2a-8aee-f4179bcc6e2c</t>
  </si>
  <si>
    <t>https://spx.gcs-web.com/static-files/62856d21-2e4b-406b-a97f-008d461703e6</t>
  </si>
  <si>
    <t>https://blackrockbkcc.gcs-web.com/static-files/f46c19ce-5d1f-412f-88b0-26463ca94e78</t>
  </si>
  <si>
    <t>https://aramark.gcs-web.com/static-files/aa6fdaf4-d573-4b81-91df-dbdcd6fc4952</t>
  </si>
  <si>
    <t>https://blackrockbkcc.gcs-web.com/static-files/24a810e7-35e5-49ec-b52d-94de7c40a850</t>
  </si>
  <si>
    <t>https://capps.gcs-web.com/static-files/a70f703a-2162-49ed-a58f-9e02ec95a0fb</t>
  </si>
  <si>
    <t>https://alector.gcs-web.com/static-files/48555809-ac9d-4ade-a7c8-37fecb86dbe2</t>
  </si>
  <si>
    <t>https://femsa.gcs-web.com/static-files/9157138c-395e-46b1-a96a-b3b42606aa6e</t>
  </si>
  <si>
    <t>https://ienova.gcs-web.com/static-files/f581e6f9-94a4-405b-bb3b-e2c747258f7c</t>
  </si>
  <si>
    <t>https://scandinaviantobaccogroup.gcs-web.com/static-files/5a8aebf5-8d7e-4d60-a885-557112c4543f</t>
  </si>
  <si>
    <t>http://q4live.s22.clientfiles.s3-website-us-east-1.amazonaws.com/245062847/files/doc_presentations/TPVG-Q3-2014-Investor-Presentation-FINAL.pdf</t>
  </si>
  <si>
    <t>http://q4live.s22.clientfiles.s3-website-us-east-1.amazonaws.com/620945538/files/doc_presentations/Modine-Investor-Presentation-June-2016-Final.pdf</t>
  </si>
  <si>
    <t>http://q4live.s22.clientfiles.s3-website-us-east-1.amazonaws.com/709213704/files/doc_presentations/2021/04/ETQ-Investor-Presentation.pdf</t>
  </si>
  <si>
    <t>http://q4live.s22.clientfiles.s3-website-us-east-1.amazonaws.com/245062847/files/doc_presentations/2022/08/TPVG-Q2-2022-Investor-Presentation_final.pdf</t>
  </si>
  <si>
    <t>http://q4live.s22.clientfiles.s3-website-us-east-1.amazonaws.com/244830719/files/doc_downloads/2022/MMYT-IR-Presentation-February-2022.pdf</t>
  </si>
  <si>
    <t>http://q4live.s22.clientfiles.s3-website-us-east-1.amazonaws.com/848111767/files/doc_presentations/2018/12/SYNNEX-Investor-Presentation-Nov27-2018.pdf</t>
  </si>
  <si>
    <t>http://q4live.s22.clientfiles.s3-website-us-east-1.amazonaws.com/869488222/files/doc_downloads/2020/11/TRANSCRIPT_Global-Total-Rewards-Presentation-(2).pdf</t>
  </si>
  <si>
    <t>http://q4live.s22.clientfiles.s3-website-us-east-1.amazonaws.com/787409078/files/doc_presentations/2018/01/McDermott-International-Inc-CB-I-Updated-Presentation.pdf</t>
  </si>
  <si>
    <t>https://www.pmi.com/resources/docs/default-source/france-market-files/rapport-int%C3%A9gr%C3%A9-pmi-2019.pdf</t>
  </si>
  <si>
    <t>https://www.pmi.com/resources/docs/default-source/default-document-library/utf---fifth-estate-white-paper-jan-24---web.pdf?sfvrsn=1d7c27c9_2</t>
  </si>
  <si>
    <t>https://www.pmi.com/resources/docs/default-source/investor_relation/annual-report-2022.pdf?sfvrsn=a7e7d3b6_2</t>
  </si>
  <si>
    <t>https://www.pmi.com/resources/docs/default-source/sustainability-policies-commitments-and-positions/responsible-sourcing-principles-implementation-guidance.pdf</t>
  </si>
  <si>
    <t>https://www.pmi.com/resources/docs/default-source/sampoerna-market-documents/public-expose---en/2020-05-18---agms-presentation.pdf?sfvrsn=4b251fb4_2</t>
  </si>
  <si>
    <t>https://www.pmi.com/resources/docs/default-source/sustainability-policies-commitments-and-positions/responsible-sourcing-principles.pdf?sfvrsn=68d595b5_4</t>
  </si>
  <si>
    <t>https://www.pmi.com/resources/docs/default-source/pmi-investor-day-archives-2016/2010-day-1/2010_investor_day_hermannwaldemer_slides.pdf?sfvrsn=c7e192b5_2</t>
  </si>
  <si>
    <t>https://www.pmi.com/resources/docs/default-source/philippines-market/batangas-solar-power-plant-news.pdf?sfvrsn=e9699db5_2</t>
  </si>
  <si>
    <t>https://www.pmi.com/resources/docs/default-source/pakistan-files/investor-relations/corporate-analyst-session---2020.pdf?sfvrsn=a183ddb4_2</t>
  </si>
  <si>
    <t>https://www.unitedbreweries.com/pdf/analyst/Investor_Q3_Earnings_Call_2021.pdf</t>
  </si>
  <si>
    <t>https://www.unitedbreweries.com/pdf/presentations/Transcript%20of%20United%20Breweries%20Limited%20Q4%20FY22-23%20Earning%20Conference%20Call%20on%20May%2005,%202023.pdf</t>
  </si>
  <si>
    <t>https://www.unitedbreweries.com/pdf/presentations/Transcript%20of%20United%20Breweries%20Limited%20Q3%20FY22-23%20Earning%20Conference%20Call%20on%20February%2010,%202023.pdf</t>
  </si>
  <si>
    <t>https://www.unitedbreweries.com/Pdf/CSR/Impact%20Evaluation%20Report%20April%202021.pdf</t>
  </si>
  <si>
    <t>https://www.unitedbreweries.com/pdf/analyst/Investor%20Q1%20Earning%20Call%20June%202023.pdf</t>
  </si>
  <si>
    <t>https://www.unitedbreweries.com/pdf/analyst/Investor_Presentation_Quarter_Ended_June_30_2020.pdf</t>
  </si>
  <si>
    <t>https://www.unitedbreweries.com/pdf/InvestorReport/Yearly_Quarterly_Audited%20Results_Q4_2021.pdf</t>
  </si>
  <si>
    <t>https://www.unitedbreweries.com/pdf/presentations/Transcript%20of%20United%20Breweries%20Limited%20Q3FY23-24%20Earning%20Conference%20Call%20on%20February%2009,%202024.pdf</t>
  </si>
  <si>
    <t>https://www.unitedbreweries.com/pdf/presentations/Investor_Presentation_Sep10.pdf</t>
  </si>
  <si>
    <t>https://www.unitedbreweries.com/pdf/analyst/Investor_Presentation_Quarter_ended_September_2020.pdf</t>
  </si>
  <si>
    <t>https://www.annualreports.com/HostedData/AnnualReportArchive/a/NYSE_ATUS_2017.pdf</t>
  </si>
  <si>
    <t>https://www.annualreports.com/HostedData/AnnualReportArchive/m/NASDAQ_mdlz_2004.pdf</t>
  </si>
  <si>
    <t>https://www.annualreports.com/HostedData/AnnualReportArchive/v/LSE_VCT_2020.pdf</t>
  </si>
  <si>
    <t>https://www.annualreports.com/HostedData/AnnualReports/PDF/LSE_RPS_2021.pdf</t>
  </si>
  <si>
    <t>https://www.annualreports.com/HostedData/AnnualReportArchive/a/NYSE_PLAN_2020.pdf</t>
  </si>
  <si>
    <t>https://www.annualreports.com/HostedData/AnnualReports/PDF/NYSE_AEP_2022.pdf</t>
  </si>
  <si>
    <t>https://www.annualreports.com/HostedData/AnnualReportArchive/c/NASDAQ_COKE_2010.pdf</t>
  </si>
  <si>
    <t>https://www.annualreports.com/HostedData/AnnualReportArchive/a/NASDAQ_AAPL_2020.pdf</t>
  </si>
  <si>
    <t>https://www.annualreports.com/HostedData/AnnualReportArchive/o/NASDAQ_ONNN_2000.pdf</t>
  </si>
  <si>
    <t>https://www.annualreports.com/HostedData/AnnualReportArchive/h/hm-group_2019.pdf</t>
  </si>
  <si>
    <t>http://q4live.s22.clientfiles.s3-website-us-east-1.amazonaws.com/766559106/files/doc_presentations/presentation/HMLP-June-Presentation.pdf</t>
  </si>
  <si>
    <t>http://q4live.s22.clientfiles.s3-website-us-east-1.amazonaws.com/617463959/files/doc_presentations/2018/brkr-investor-presentation-jefferies-london-final-nov18.pdf</t>
  </si>
  <si>
    <t>http://q4live.s22.clientfiles.s3-website-us-east-1.amazonaws.com/794586023/files/doc_presentations/2022/STWD-Investor-Presentation-March-2022.pdf</t>
  </si>
  <si>
    <t>http://q4live.s22.clientfiles.s3-website-us-east-1.amazonaws.com/363130056/files/doc_financials/2019/q4/Arlo-Investor-Presentation-Q42019-Final.pdf</t>
  </si>
  <si>
    <t>http://q4live.s22.clientfiles.s3-website-us-east-1.amazonaws.com/579442476/files/doc_financials/2022/q2/Europris-ASA-Q2-2022-presentation.pdf</t>
  </si>
  <si>
    <t>http://q4live.s22.clientfiles.s3-website-us-east-1.amazonaws.com/351912490/files/doc_presentations/english/2018/10/2018.10.10-Falabella-Roadshow-Presentation_Final-PresentadaRev-v.2.pdf</t>
  </si>
  <si>
    <t>http://q4live.s22.clientfiles.s3-website-us-east-1.amazonaws.com/245062847/files/doc_presentations/TPVG-Q3-2015-Investor-Presentation-v2.pdf</t>
  </si>
  <si>
    <t>http://q4live.s22.clientfiles.s3-website-us-east-1.amazonaws.com/245062847/files/doc_financials/2020/q1/TPVG-Q1-2020-Investor-Presentation-FINAL-(5-6-2020).pdf</t>
  </si>
  <si>
    <t>https://www.pmi.com/resources/docs/default-source/pmi-investor-day-archives-2016/2014-day-1/2014-06-26-fdw-marketing_and_sales_investor_day_script_-final.pdf?sfvrsn=7ee792b5_2</t>
  </si>
  <si>
    <t>https://www.pmi.com/resources/docs/default-source/pmi-investor-day-archives-2016/2018/2018-09-27-ir-investor_day_webcast_slides_-final.pdf?sfvrsn=b2f5eb4_2</t>
  </si>
  <si>
    <t>https://www.pmi.com/resources/docs/default-source/investor_relation/2022-05-11_pmi_offer_annoucement_script.pdf?sfvrsn=dc0892b7_4</t>
  </si>
  <si>
    <t>https://www.pmi.com/resources/docs/default-source/pmi-sustainability/pmi-04a-c-marketing-code-non-combusted.pdf?sfvrsn=18b76fb6_2</t>
  </si>
  <si>
    <t>https://www.pmi.com/resources/docs/default-source/russia-market/news/aws-commitment_29-03r.pdf?sfvrsn=5ac692b5_2</t>
  </si>
  <si>
    <t>https://www.pmi.com/resources/docs/default-source/sampoerna-market-documents/general-meeting-of-shareholders---en/2022-06-03---bod-presentation.pdf?sfvrsn=55fd79b6_2</t>
  </si>
  <si>
    <t>https://www.pmi.com/resources/docs/default-source/pakistan-market/half-yearly-report-2022.pdf?sfvrsn=63c35db6_2</t>
  </si>
  <si>
    <t>https://www.pmi.com/resources/docs/default-source/pmi-investor-day-archives-2016/day-1/drago-ainovic/05-2016-09-29-daz-eema_investor_day_script_-final.pdf?sfvrsn=e32893b5_2</t>
  </si>
  <si>
    <t>https://www.pmi.com/resources/docs/default-source/sustainability-reports-and-policies/pmi-esg-highlights-2019.pdf?sfvrsn=f15107b4_2</t>
  </si>
  <si>
    <t>https://www.pmi.com/resources/docs/default-source/stop-illegal-blogs/eea-illicit-cigarette-report-2018-english.pdf?sfvrsn=e049e2b7_2</t>
  </si>
  <si>
    <t>https://www.unitedbreweries.com/pdf/presentations/United%20Breweries%20Limited%20Conference%20Call%20%E2%80%93%20UBS%20%E2%80%93%20February%2008,%202012.pdf</t>
  </si>
  <si>
    <t>https://www.unitedbreweries.com/pdf/presentations/IDFCSec-UnitedBreweries-08Nov-2019.pdf</t>
  </si>
  <si>
    <t>https://www.unitedbreweries.com/pdf/presentations/DamCap-UnitedBreweries-09Nov-2020.pdf</t>
  </si>
  <si>
    <t>https://www.unitedbreweries.com/pdf/presentations/United%20Breweries%20Limited%20Conference%20Call%20-%20IDFC%20-%20November%203,%202015.pdf</t>
  </si>
  <si>
    <t>https://www.unitedbreweries.com/pdf/presentations/Transcript_of_United_Breweries_Limited_Q3_FY21-22_earning_conference_call_on_January_31_2022.pdf</t>
  </si>
  <si>
    <t>https://www.unitedbreweries.com/pdf/presentations/IDFC-Securities-June-25-2020.pdf</t>
  </si>
  <si>
    <t>https://www.unitedbreweries.com/pdf/InvestorReport/Quarterly%20Unaudited%20Results%20(Q1).pdf</t>
  </si>
  <si>
    <t>https://www.annualreports.com/HostedData/AnnualReportArchive/h/OTC_HBSI_2017.pdf</t>
  </si>
  <si>
    <t>https://www.annualreports.com/HostedData/AnnualReportArchive/t/LSE_TEP_2020.pdf</t>
  </si>
  <si>
    <t>https://www.annualreports.com/HostedData/AnnualReportArchive/c/NASDAQ_CELG_2016.pdf</t>
  </si>
  <si>
    <t>https://www.annualreports.com/HostedData/AnnualReportArchive/b/ASX_BBN_2016.pdf</t>
  </si>
  <si>
    <t>https://www.annualreports.com/HostedData/AnnualReportArchive/c/NASDAQ_CORE_2017_2bb60e0eb2754bb6bf16f4a01eb59009.pdf</t>
  </si>
  <si>
    <t>https://www.annualreports.com/HostedData/AnnualReportArchive/a/OTC_ADDDF_1996.pdf</t>
  </si>
  <si>
    <t>https://www.annualreports.com/HostedData/AnnualReports/PDF/TSX_SMU_2021.pdf</t>
  </si>
  <si>
    <t>https://www.annualreports.com/HostedData/AnnualReportArchive/e/NYSE_XOM_2012.pdf</t>
  </si>
  <si>
    <t>https://www.annualreports.com/HostedData/AnnualReportArchive/m/NYSE_MU_2008.pdf</t>
  </si>
  <si>
    <t>https://www.annualreports.com/HostedData/AnnualReportArchive/e/NYSE_XOM_2006.pdf</t>
  </si>
  <si>
    <t>http://q4live.s22.clientfiles.s3-website-us-east-1.amazonaws.com/579442476/files/doc_presentations/2021/2021-09-Europris-Company-presentation_DNB-consumer-conference_WEB.pdf</t>
  </si>
  <si>
    <t>http://q4live.s22.clientfiles.s3-website-us-east-1.amazonaws.com/541190871/files/doc_presentations/boston_pizza/presentations/Q2-2017-BPRIF-Investor-Presentation-FINAL-(2).pdf</t>
  </si>
  <si>
    <t>http://q4live.s22.clientfiles.s3-website-us-east-1.amazonaws.com/557169922/files/doc_financials/2021/q4/CPRI-4Q21-Earnings-Presentation.pdf</t>
  </si>
  <si>
    <t>http://q4live.s22.clientfiles.s3-website-us-east-1.amazonaws.com/405442328/files/doc_presentations/en/2020/Glacier-Investor-Presentation-Sept-2020.pdf</t>
  </si>
  <si>
    <t>http://q4live.s22.clientfiles.s3-website-us-east-1.amazonaws.com/579442476/files/doc_presentations/2020/01/2020-01-Europris-Company-presentation-SEB-Nordic-seminar.pdf</t>
  </si>
  <si>
    <t>http://q4live.s22.clientfiles.s3-website-us-east-1.amazonaws.com/617463959/files/doc_presentations/2018/BRKR-Investor-Presentation-Jefferies-FINAL-Jun18.pdf</t>
  </si>
  <si>
    <t>http://q4live.s22.clientfiles.s3-website-us-east-1.amazonaws.com/516069926/files/doc_presentations/2022-06-23-PTEN-Presentation-JP-Morgan.pdf</t>
  </si>
  <si>
    <t>http://q4live.s22.clientfiles.s3-website-us-east-1.amazonaws.com/529108114/files/doc_presentations/MAV_Investor-Presentation_June-2019-FINAL-WEB.pdf</t>
  </si>
  <si>
    <t>http://q4live.s22.clientfiles.s3-website-us-east-1.amazonaws.com/245062847/files/doc_financials/2018/Q3/TPVG-Q3-2018-Investor-Presentation.pdf</t>
  </si>
  <si>
    <t>http://q4live.s22.clientfiles.s3-website-us-east-1.amazonaws.com/890175405/files/doc_presentations/2018/01/CIEN-IR-Presentation_Q118_FINAL.pdf</t>
  </si>
  <si>
    <t>https://www.pmi.com/resources/docs/default-source/default-document-library/pmi_sustainability-materiality-report.pdf</t>
  </si>
  <si>
    <t>https://www.pmi.com/resources/docs/default-source/sampoerna-market-documents/public-expose---en/2023-02-19---public-expose-material.pdf?sfvrsn=1ce3cbb6_2</t>
  </si>
  <si>
    <t>https://www.pmi.com/resources/docs/default-source/market_pages_smoke_and_health/market_pages_smoke_and_health_en.pdf?sfvrsn=a820b6b5_8</t>
  </si>
  <si>
    <t>https://www.pmi.com/resources/docs/default-source/sampoerna-market-documents/public-expose---en/public-expose-material-2019.pdf?sfvrsn=dcd291b5_2</t>
  </si>
  <si>
    <t>https://www.pmi.com/resources/docs/default-source/investor-day-2023/2023-pmi-investor-day---jacek-olczak.pdf?sfvrsn=67ae4fc9_2&amp;source=pmi.com</t>
  </si>
  <si>
    <t>https://www.unitedbreweries.com/pdf/presentations/United%20Breweries%20Limited%20Conference%20Call%20-%20IDFC%20-%20%20August%2016,%202013.pdf</t>
  </si>
  <si>
    <t>https://www.unitedbreweries.com/pdf/analyst/InvestorQ1EarningsCall2021.pdf</t>
  </si>
  <si>
    <t>https://www.unitedbreweries.com/pdf/presentations/IDFC-Con_Call-Oct_29_2010.pdf</t>
  </si>
  <si>
    <t>https://www.unitedbreweries.com/pdf/presentations/Transcript_of_United_Breweries_Limited_Q4FY2020-21_earning_Conference_call_on_April_28_2021.pdf</t>
  </si>
  <si>
    <t>https://www.unitedbreweries.com/pdf/presentations/Investec-UnitedBreweries-29Jan-2021.pdf</t>
  </si>
  <si>
    <t>https://www.unitedbreweries.com/pdf/presentations/United%20Breweries%20Limited%20Conference%20Call%20-%20IDFC%20-%20%20November%2008%202013.pdf</t>
  </si>
  <si>
    <t>https://www.unitedbreweries.com/pdf/presentations/United_Breweries_Limited_Conference_Call-IDFC.pdf</t>
  </si>
  <si>
    <t>https://www.unitedbreweries.com/pdf/presentations/IDFCSec-UnitedBreweries-Feb07-2020.pdf</t>
  </si>
  <si>
    <t>https://www.annualreports.com/HostedData/AnnualReportArchive/t/NASDAQ_TSLA_2020.pdf</t>
  </si>
  <si>
    <t>https://www.annualreports.com/HostedData/AnnualReportArchive/B/ASX_BKN_2008.pdf</t>
  </si>
  <si>
    <t>https://www.annualreports.com/HostedData/AnnualReportArchive/p/NYSE_PPG_2017.pdf</t>
  </si>
  <si>
    <t>https://www.annualreports.com/HostedData/AnnualReportArchive/a/NYSE_ACN_2004.pdf</t>
  </si>
  <si>
    <t>https://www.annualreports.com/HostedData/AnnualReports/PDF/NASDAQ_NFLX_2019.pdf</t>
  </si>
  <si>
    <t>https://www.annualreports.com/HostedData/AnnualReportArchive/p/NYSE_PVH_2013.pdf</t>
  </si>
  <si>
    <t>https://www.annualreports.com/HostedData/AnnualReports/PDF/NYSE_PFGC_2022.pdf</t>
  </si>
  <si>
    <t>https://www.annualreports.com/HostedData/AnnualReportArchive/p/LSE_PFC_2018.pdf</t>
  </si>
  <si>
    <t>https://www.annualreports.com/HostedData/AnnualReportArchive/h/NYSE_HLT_2018.pdf</t>
  </si>
  <si>
    <t>https://www.annualreports.com/HostedData/AnnualReportArchive/m/NYSE_MU_2020.pdf</t>
  </si>
  <si>
    <t>http://q4live.s22.clientfiles.s3-website-us-east-1.amazonaws.com/718573125/files/doc_presentations/2023/02/adtran-investor-presentation-february-2022.pdf</t>
  </si>
  <si>
    <t>http://q4live.s22.clientfiles.s3-website-us-east-1.amazonaws.com/142468460/files/doc_presentations/2019/05/BV-Institutional-Presentation-2Q19.pdf</t>
  </si>
  <si>
    <t>http://q4live.s22.clientfiles.s3-website-us-east-1.amazonaws.com/805855654/files/doc_presentations/Assurant's-Acquisition-of-The-Warranty-Group-Presentation.pdf</t>
  </si>
  <si>
    <t>http://q4live.s22.clientfiles.s3-website-us-east-1.amazonaws.com/245062847/files/doc_presentations/TPVG-5-20-14-Investor-Presentation-1_v001_a0934u.pdf</t>
  </si>
  <si>
    <t>http://q4live.s22.clientfiles.s3-website-us-east-1.amazonaws.com/253594569/files/doc_presentations/2018/05/Investor-Presentation_May-Jul18.pdf</t>
  </si>
  <si>
    <t>http://q4live.s22.clientfiles.s3-website-us-east-1.amazonaws.com/670299758/files/doc_presentations/2020/02/Contura-Investor-Presentation-2.10.2020.pdf</t>
  </si>
  <si>
    <t>http://q4live.s22.clientfiles.s3-website-us-east-1.amazonaws.com/974069006/files/doc_presentations/2019/11/EverQuote-Investor-Presentation-Final.pdf</t>
  </si>
  <si>
    <t>http://q4live.s22.clientfiles.s3-website-us-east-1.amazonaws.com/529108114/files/doc_presentations/2020/09/MAV_Investor-Presentation_Sept-2020_FINAL.pdf</t>
  </si>
  <si>
    <t>http://q4live.s22.clientfiles.s3-website-us-east-1.amazonaws.com/369103554/files/doc_presentations/2017-SEPT-Investor-Presentation-FINAL.pdf</t>
  </si>
  <si>
    <t>http://q4live.s22.clientfiles.s3-website-us-east-1.amazonaws.com/386734942/files/doc_presentations/2017/Q3-2017-Investor-Presentation.pdf</t>
  </si>
  <si>
    <t>https://www.pmi.com/resources/docs/default-source/pmi-sustainability/cdp-water-2016.pdf?sfvrsn=4</t>
  </si>
  <si>
    <t>https://www.pmi.com/resources/docs/default-source/argentina-files/comunicaci%C3%B3n-externa-auditoria-aws-final-2023.pdf?sfvrsn=fd05beb6_2</t>
  </si>
  <si>
    <t>https://www.pmi.com/resources/docs/default-source/pmi-investor-day-archives-2016/2014-day-1/2014-06-26-investor_day_glossary_of_terms_-final.pdf?sfvrsn=69e792b5_2</t>
  </si>
  <si>
    <t>https://www.pmi.com/resources/docs/default-source/sampoerna-market-documents/public-expose---en/202302-15---public-expose-material.pdf?sfvrsn=1de3cbb6_2</t>
  </si>
  <si>
    <t>https://www.pmi.com/resources/docs/default-source/france-market-files/rapport-int%C3%A9gr%C3%A9-pmi-2019.pdf?sfvrsn=d2e2edb4_2</t>
  </si>
  <si>
    <t>https://www.pmi.com/resources/docs/default-source/australia-market/kpmg-illicit-tobacco-in-australia-2018.pdf?sfvrsn=90c092b5_2</t>
  </si>
  <si>
    <t>https://www.pmi.com/resources/docs/default-source/sampoerna-market-documents/public-expose---en/2022-11-01---public-expose.pdf?sfvrsn=4bf30cb6_4</t>
  </si>
  <si>
    <t>https://www.unitedbreweries.com/pdf/analyst/Intimation-Aanlyst-Investor-call.pdf</t>
  </si>
  <si>
    <t>https://www.unitedbreweries.com/pdf/presentations/IDFCSec-UnitedBreweries-Aug13-2018.pdf</t>
  </si>
  <si>
    <t>https://www.unitedbreweries.com/pdf/presentations/United%20Breweries%20Limited%20Conference%20Call%20-%20IDFC%20-%20June%201,%202015.pdf</t>
  </si>
  <si>
    <t>https://www.unitedbreweries.com/pdf/InvestorReport/Auditors_Report_on_Consolidated_Financial_Statements.pdf</t>
  </si>
  <si>
    <t>https://www.unitedbreweries.com/pdf/presentations/IDFCSec-UnitedBreweries-05Feb-2018.pdf</t>
  </si>
  <si>
    <t>https://www.unitedbreweries.com/pdf/labourcompliance/pfchallan/pfconfirmationslip-jan2021.pdf</t>
  </si>
  <si>
    <t>https://www.unitedbreweries.com/pdf/presentations/IDFC-UnitedB-May18-2017.pdf</t>
  </si>
  <si>
    <t>https://www.unitedbreweries.com/pdf/presentations/United%20Breweries%20Limited%20Conference%20Call%20-UBS-August%2009,2011.pdf</t>
  </si>
  <si>
    <t>https://www.annualreports.com/HostedData/AnnualReportArchive/z/zeiss-group_2018.pdf</t>
  </si>
  <si>
    <t>https://www.annualreports.com/HostedData/AnnualReportArchive/w/LSE_MRW_2014.pdf</t>
  </si>
  <si>
    <t>https://www.annualreports.com/HostedData/AnnualReports/PDF/LSE_INCE_2021.pdf</t>
  </si>
  <si>
    <t>https://www.annualreports.com/HostedData/AnnualReportArchive/p/NYSE_PPG_2020.pdf</t>
  </si>
  <si>
    <t>https://www.annualreports.com/HostedData/AnnualReportArchive/a/NASDAQ_AAPL_2010.pdf</t>
  </si>
  <si>
    <t>https://www.annualreports.com/HostedData/AnnualReportArchive/w/NYSE_WMT_2021.pdf</t>
  </si>
  <si>
    <t>https://www.annualreports.com/HostedData/AnnualReportArchive/m/NASDAQ_MKSI_2017.pdf</t>
  </si>
  <si>
    <t>https://www.annualreports.com/HostedData/AnnualReportArchive/t/OTC_TOSYY_2019.pdf</t>
  </si>
  <si>
    <t>https://www.annualreports.com/HostedData/AnnualReports/PDF/NYSE_SERV_2019.PDF</t>
  </si>
  <si>
    <t>https://www.annualreports.com/HostedData/AnnualReportArchive/s/OTC_SU_2019.pdf</t>
  </si>
  <si>
    <t>http://q4live.s22.clientfiles.s3-website-us-east-1.amazonaws.com/794586023/files/doc_presentations/2021/12/STWD-Investor-Presentation-December-2021.pdf</t>
  </si>
  <si>
    <t>http://q4live.s22.clientfiles.s3-website-us-east-1.amazonaws.com/546540291/files/doc_presentations/Presentations/March_2013_Corporate_Presentation.pdf</t>
  </si>
  <si>
    <t>http://q4live.s22.clientfiles.s3-website-us-east-1.amazonaws.com/336558720/files/doc_presentations/2019/04/Aptiv-Overview_2019.pdf</t>
  </si>
  <si>
    <t>http://q4live.s22.clientfiles.s3-website-us-east-1.amazonaws.com/599610907/files/doc_presentations/2022/07/July-2022-General-Investor-Presentation.pdf</t>
  </si>
  <si>
    <t>http://q4live.s22.clientfiles.s3-website-us-east-1.amazonaws.com/903350330/files/doc_presentations/2023/ILPT_Investor-Presentation_Q4-2022_FINAL.pdf</t>
  </si>
  <si>
    <t>http://q4live.s22.clientfiles.s3-website-us-east-1.amazonaws.com/599610907/files/doc_presentations/2019/10/Oct-2019-Standard-Investor-Presentation.pdf</t>
  </si>
  <si>
    <t>http://q4live.s22.clientfiles.s3-website-us-east-1.amazonaws.com/479231927/files/doc_presentations/2020/01/OPI_Investor-Presentation_January-2020_FINAL.pdf</t>
  </si>
  <si>
    <t>http://q4live.s22.clientfiles.s3-website-us-east-1.amazonaws.com/158019878/files/doc_presentations/2017/12/Neo-Lithium-Corporate-Presentation-Dec-3-2017.pdf</t>
  </si>
  <si>
    <t>http://q4live.s22.clientfiles.s3-website-us-east-1.amazonaws.com/786577010/files/doc_presentations/2019/08/TA_Investor_Presentation_Q219_FINAL.pdf</t>
  </si>
  <si>
    <t>http://q4live.s22.clientfiles.s3-website-us-east-1.amazonaws.com/750521035/files/doc_presentations/2021/06/FTSI-Investor-Presentation-August-2021.pdf</t>
  </si>
  <si>
    <t>https://www.pmi.com/resources/docs/default-source/pmi_media-center/pmi-point-by-point-response-to-bureau-of-investigative-journalism.pdf</t>
  </si>
  <si>
    <t>https://www.pmi.com/resources/docs/default-source/sustainability-reports-and-publications/pmi-sustainability-report-2018-highlights.pdf?sfvrsn=d4ef95b5_6</t>
  </si>
  <si>
    <t>https://www.pmi.com/resources/docs/default-source/switzerland-files/water-stewardship-report_pmpsa_2023.pdf?sfvrsn=659442c9_2</t>
  </si>
  <si>
    <t>https://www.pmi.com/resources/docs/default-source/pmi-investor-day-archives-2016/2014-day-2/2014-06-27-mz-eema_region_investor_day_script_-final.pdf?sfvrsn=47e792b5_2</t>
  </si>
  <si>
    <t>https://www.pmi.com/resources/docs/default-source/newsroom/ipsos/multi-country-survey-infographic-argentina.pdf?sfvrsn=c2c99cb5_2</t>
  </si>
  <si>
    <t>https://www.pmi.com/resources/docs/default-source/stop-illegal-blogs/kpmg-illicit-tobacco-in-new-zealand-2018-full-year-report-(may-2019).pdf?sfvrsn=95bcf4b7_2</t>
  </si>
  <si>
    <t>https://www.pmi.com/resources/docs/default-source/romania-market-files/raport-performanta-aws-pmr.pdf?sfvrsn=53d0e0b4_2</t>
  </si>
  <si>
    <t>https://www.pmi.com/resources/docs/default-source/czech-market/investor-relations-en/annual-general-meeting-2020/preliminary-results-gm-2020.pdf?sfvrsn=c96a18b4_4</t>
  </si>
  <si>
    <t>https://www.pmi.com/resources/docs/default-source/procurement/philippines/perfect-invoice-policy-and-payment-instructions.pdf?sfvrsn=71253db7_2</t>
  </si>
  <si>
    <t>https://www.pmi.com/resources/docs/default-source/pakistan-files/half-yearly-reports/half-yearly-report-2021.pdf?sfvrsn=a69b3bb7_2</t>
  </si>
  <si>
    <t>https://www.unitedbreweries.com/pdf/labourcompliance/pfchallan/pfconfirmationslip-apr2021.pdf</t>
  </si>
  <si>
    <t>https://www.unitedbreweries.com/pdf/presentations/United%20Breweries%20Limited%20Conference%20Call%20-%20IDFC%20-%20August%2013,%202012.pdf</t>
  </si>
  <si>
    <t>https://www.unitedbreweries.com/pdf/InvestorReport/Significant_Accounting_Policies.pdf</t>
  </si>
  <si>
    <t>https://www.unitedbreweries.com/pdf/presentations/United%20Breweries%20Limited%20Conference%20Call%20-%20IDFC%20-%20February%2016,%202015.pdf</t>
  </si>
  <si>
    <t>https://www.unitedbreweries.com/pdf/presentations/United%20Breweries%20Limited%20Conference%20Call%20-%20IDFC%20-%20November%2007,%202016.pdf</t>
  </si>
  <si>
    <t>https://www.unitedbreweries.com/pdf/analyst/GlobalInvestorConference.pdf</t>
  </si>
  <si>
    <t>https://www.unitedbreweries.com/pdf/presentations/United%20Breweries%20Limited%20Conference%20Call%20-%20IDFC%20-%20November%2009,%202012.pdf</t>
  </si>
  <si>
    <t>https://www.annualreports.com/HostedData/AnnualReportArchive/p/NYSE_PG_2020.pdf</t>
  </si>
  <si>
    <t>https://www.annualreports.com/HostedData/AnnualReportArchive/e/NASDAQ_EBAY_2009.pdf</t>
  </si>
  <si>
    <t>https://www.annualreports.com/HostedData/AnnualReportArchive/a/NYSE_GAS_2003.pdf</t>
  </si>
  <si>
    <t>https://www.annualreports.com/HostedData/AnnualReportArchive/d/NYSE_DD_2019.pdf</t>
  </si>
  <si>
    <t>https://www.annualreports.com/HostedData/AnnualReports/PDF/NASDAQ_CERN_2021.PDF</t>
  </si>
  <si>
    <t>https://www.annualreports.com/HostedData/AnnualReportArchive/e/NYSE_XOM_2004.pdf</t>
  </si>
  <si>
    <t>https://www.annualreports.com/HostedData/AnnualReportArchive/C/ASX_CIM_2010.pdf</t>
  </si>
  <si>
    <t>https://www.annualreports.com/HostedData/AnnualReportArchive/m/NYSE_MRK_2016.pdf</t>
  </si>
  <si>
    <t>https://www.annualreports.com/HostedData/AnnualReportArchive/a/ASX_AX1_2020.pdf</t>
  </si>
  <si>
    <t>http://q4live.s22.clientfiles.s3-website-us-east-1.amazonaws.com/253594569/files/doc_presentations/2017/Investor-Presentation_Aug-Oct17.pdf</t>
  </si>
  <si>
    <t>http://q4live.s22.clientfiles.s3-website-us-east-1.amazonaws.com/107245822/files/doc_presentations/2020/02/Project-Guardian-Investor-Presentation.pdf</t>
  </si>
  <si>
    <t>http://q4live.s22.clientfiles.s3-website-us-east-1.amazonaws.com/589001886/files/doc_financials/quaterly_reports/2018/UNFI-Supervalu-Acquisition-Update-Final-09.20.18-Updated-09.27.18.pdf</t>
  </si>
  <si>
    <t>http://q4live.s22.clientfiles.s3-website-us-east-1.amazonaws.com/999083100/files/doc_presentations/presentation/20150731-Calix-IR-presentation-PPT.pdf</t>
  </si>
  <si>
    <t>http://q4live.s22.clientfiles.s3-website-us-east-1.amazonaws.com/115151820/files/doc_presentations/2019/AR-PRESENTATION-BMO-FEB242019(WEB).pdf</t>
  </si>
  <si>
    <t>http://q4live.s22.clientfiles.s3-website-us-east-1.amazonaws.com/144987753/files/doc_presentations/1484-Axalta-Investor-Presentation-May-20-2015_v001_d991d2.pdf</t>
  </si>
  <si>
    <t>http://q4live.s22.clientfiles.s3-website-us-east-1.amazonaws.com/717824994/files/doc_presentations/2021/05/TPC-Investor-Presentation-May-2021.pdf</t>
  </si>
  <si>
    <t>http://q4live.s22.clientfiles.s3-website-us-east-1.amazonaws.com/279430125/files/doc_downloads/2021/Match-Group-Business-Overview-March-2021.pdf</t>
  </si>
  <si>
    <t>http://q4live.s22.clientfiles.s3-website-us-east-1.amazonaws.com/513010314/files/doc_presentations/2022/CORPORATE-GOVERNANCE-PRESENTATION-(JANUARY-2022).pdf</t>
  </si>
  <si>
    <t>http://q4live.s22.clientfiles.s3-website-us-east-1.amazonaws.com/253594569/files/doc_presentations/2018/02/Investor-Presentation_Feb-Apr18.pdf</t>
  </si>
  <si>
    <t>https://www.pmi.com/resources/docs/default-source/italy-files/documenti-legali/pmmtb-model-231.pdf?sfvrsn=15d080b7_2</t>
  </si>
  <si>
    <t>https://www.pmi.com/resources/docs/default-source/investor_relation/investor-day-2021/2021-pmi-virtual-investor-day---welcome-remarks.pdf?sfvrsn=8eca4b4_2</t>
  </si>
  <si>
    <t>https://www.pmi.com/resources/docs/default-source/stop-illegal-blogs/kpmg-illicit-tobacco-in-new-zealand-2018-full-year-report-%28may-2019%29.pdf?sfvrsn=95bcf4b7_2&amp;source=bau_instagram_global&amp;tags=IGBIO_COM_2020</t>
  </si>
  <si>
    <t>https://www.pmi.com/resources/docs/default-source/portugal-market/tandctabaqueiraeitenglish.pdf</t>
  </si>
  <si>
    <t>https://www.pmi.com/resources/docs/default-source/pakistan-files/half-yearly-reports/half-yearly-report-2020.pdf?sfvrsn=b3d3ebb4_2</t>
  </si>
  <si>
    <t>https://www.pmi.com/resources/docs/default-source/investor-day-2023/2023-pmi-investor-day---jacek-olczak.pdf?sfvrsn=67ae4fc9_2&amp;source=Indeed</t>
  </si>
  <si>
    <t>https://www.pmi.com/resources/docs/default-source/investor-day-2023/2023-pmi-investor-day---lars-dahlgren.pdf?sfvrsn=e3884fc9_2&amp;source=Indeed</t>
  </si>
  <si>
    <t>https://www.pmi.com/resources/docs/default-source/stop-illegal-blogs/kpmg-report-illicit-cigarette-consumption-in-the-eu-uk-norway-and-switzerland-2019-results.pdf</t>
  </si>
  <si>
    <t>https://www.pmi.com/resources/docs/default-source/sustainability-reports-and-policies/overview-of-marketing-principles.pdf?sfvrsn=5dc091b5_2</t>
  </si>
  <si>
    <t>https://www.pmi.com/resources/docs/default-source/stop-illegal-blogs/kpmg-report-illicit-cigarette-consumption-in-the-eu-uk-norway-and-switzerland-2019-results.pdf?sfvrsn=302ee2b7_2</t>
  </si>
  <si>
    <t>https://www.unitedbreweries.com/pdf/presentations/United%20Breweries%20Limited%20Conference%20Call%20-CLSA-April%2028,%202011.pdf</t>
  </si>
  <si>
    <t>https://www.unitedbreweries.com/pdf/InvestorReport/Auditors_Report.pdf</t>
  </si>
  <si>
    <t>https://www.unitedbreweries.com/pdf/presentations/United%20Breweries%20Limited%20Conference%20Call%20-%20IDFC%20-%20May%20%2016,%202016.pdf</t>
  </si>
  <si>
    <t>https://www.unitedbreweries.com/pdf/presentations/Transcripts%20of%20United%20Breweries%20Limited%20Q2%20FY21-22%20earnings%20conference%20call%20on%20October%2028,%202021.pdf</t>
  </si>
  <si>
    <t>https://www.unitedbreweries.com/pdf/presentations/United%20Breweries%20Limited%20Conference%20Call%20-%20IDFC%20-%20February%2008,%202013.pdf</t>
  </si>
  <si>
    <t>https://www.unitedbreweries.com/pdf/presentations/United%20Breweries%20Limited%20Conference%20Call%20-%20IDFC%20-%20November%2013,%202014.pdf</t>
  </si>
  <si>
    <t>https://www.unitedbreweries.com/pdf/presentations/United%20Breweries%20Limited%20Conference%20Call%20-UBS-November%2002,%202011.pdf</t>
  </si>
  <si>
    <t>https://www.unitedbreweries.com/pdf/presentations/United%20Breweries%20Limited%20Conference%20Call%20-%20IDFC%20-February%2014,%202014.pdf</t>
  </si>
  <si>
    <t>https://www.unitedbreweries.com/Pdf/NewsEventReport/Transcript%20of%20United%20Breweries%20Limited%20Q1%20FY21-22%20earnings%20conference%20call%20on%20July%2029,%202021.pdf</t>
  </si>
  <si>
    <t>https://www.annualreports.com/HostedData/AnnualReportArchive/e/NYSE_ERJ_2018.pdf</t>
  </si>
  <si>
    <t>https://www.annualreports.com/HostedData/AnnualReportArchive/b/NASDAQ_BMBL_2021.pdf</t>
  </si>
  <si>
    <t>https://www.annualreports.com/HostedData/AnnualReports/PDF/NYSE_MHP_2020.pdf</t>
  </si>
  <si>
    <t>https://www.annualreports.com/HostedData/AnnualReportArchive/s/LSE_STU_2020.pdf</t>
  </si>
  <si>
    <t>https://www.annualreports.com/HostedData/AnnualReportArchive/a/NYSE_AGN_2003.pdf</t>
  </si>
  <si>
    <t>https://www.annualreports.com/HostedData/AnnualReportArchive/t/OTC_TOSYY_2016.pdf</t>
  </si>
  <si>
    <t>https://www.annualreports.com/HostedData/AnnualReports/PDF/NYSE_GNC_2019.pdf</t>
  </si>
  <si>
    <t>https://www.annualreports.com/HostedData/AnnualReportArchive/a/NASDAQ_AAPL_2017.pdf</t>
  </si>
  <si>
    <t>https://www.annualreports.com/HostedData/AnnualReportArchive/s/NYSE_SPG_2020.pdf</t>
  </si>
  <si>
    <t>https://www.annualreports.com/HostedData/AnnualReportArchive/a/NASDAQ_AAPL_2011.pdf</t>
  </si>
  <si>
    <t>http://q4live.s22.clientfiles.s3-website-us-east-1.amazonaws.com/158019878/files/doc_presentations/Neo-Lithium-Corporate-Presentation-Sep-6-2017.pdf</t>
  </si>
  <si>
    <t>http://q4live.s22.clientfiles.s3-website-us-east-1.amazonaws.com/779683160/files/doc_presentation/Driving_the_Electrification_of_Mobility.pdf</t>
  </si>
  <si>
    <t>http://q4live.s22.clientfiles.s3-website-us-east-1.amazonaws.com/579442476/files/doc_presentations/2019/06/2019-06-Europris-Company-presentation-condensed.pdf</t>
  </si>
  <si>
    <t>http://q4live.s22.clientfiles.s3-website-us-east-1.amazonaws.com/894350492/files/doc_downloads/2020/12/Investor-Presentation-Final.pdf</t>
  </si>
  <si>
    <t>http://q4live.s22.clientfiles.s3-website-us-east-1.amazonaws.com/139673446/files/doc_presentations/2019/06/Investor-Presentation-June-2019.pdf</t>
  </si>
  <si>
    <t>http://q4live.s22.clientfiles.s3-website-us-east-1.amazonaws.com/694576905/files/doc_presentations/2022/Titan-Investor-Presentation-(May-2022)_2.pdf</t>
  </si>
  <si>
    <t>http://q4live.s22.clientfiles.s3-website-us-east-1.amazonaws.com/903350330/files/doc_presentations/2022/ILPT_Investor-Presentation_Q4-2021_FINAL.pdf</t>
  </si>
  <si>
    <t>http://q4live.s22.clientfiles.s3-website-us-east-1.amazonaws.com/903350330/files/doc_presentations/2019/04/ILPT_Investor-Presentation_April-2019_FINAL(1).pdf</t>
  </si>
  <si>
    <t>http://q4live.s22.clientfiles.s3-website-us-east-1.amazonaws.com/238770421/files/doc_presentations/2019/04/EB_INVESTOR_PRESO_319.pdf</t>
  </si>
  <si>
    <t>http://q4live.s22.clientfiles.s3-website-us-east-1.amazonaws.com/848111767/files/doc_presentations/2021/07/SYNNEX-Investor-Presentation-July-26_2021.pdf</t>
  </si>
  <si>
    <t>https://www.pmi.com/resources/docs/default-source/investor-day-2023/2023-pmi-investor-day---badrul-chowdhury.pdf?sfvrsn=a95840c9_2&amp;source=Indeed</t>
  </si>
  <si>
    <t>https://www.pmi.com/resources/docs/default-source/sustainability-policies-commitments-and-positions/overview-of-marketing-principles.pdf</t>
  </si>
  <si>
    <t>https://www.pmi.com/resources/docs/default-source/investor-day-2023/2023-pmi-investor-day---badrul-chowdhury.pdf?sfvrsn=a95840c9_2&amp;source=female_attraction_campaign</t>
  </si>
  <si>
    <t>https://www.pmi.com/resources/docs/default-source/investor_relation/2022-05-11_pmi_offer_annoucement_script.pdf?sfvrsn=dc0892b7_4&amp;source=pmi.com</t>
  </si>
  <si>
    <t>https://www.pmi.com/resources/docs/default-source/romania-market-files/environmental-aws-responsibilities-2023.pdf?sfvrsn=7f64dc9_2</t>
  </si>
  <si>
    <t>https://www.pmi.com/resources/docs/default-source/pmi-sustainability/pmi-04-c-marketing-code-combustive-products.pdf?sfvrsn=1fb76fb6_4&amp;source=bau_linkedin_global&amp;tags=TopEmployer2022_20220130</t>
  </si>
  <si>
    <t>https://www.pmi.com/resources/docs/default-source/investor-day-2023/2023-pmi-investor-day---emmanuel-babeau.pdf?sfvrsn=cf2040c9_2&amp;source=Indeed</t>
  </si>
  <si>
    <t>https://www.pmi.com/resources/docs/default-source/pmi_media-center/pmi-point-by-point-response-to-bureau-of-investigative-journalism.pdf?sfvrsn=aaf154b4_2</t>
  </si>
  <si>
    <t>https://www.pmi.com/resources/docs/default-source/investor-day-2023/2023-pmi-investor-day---badrul-chowdhury.pdf?sfvrsn=a95840c9_2&amp;source=pmi.com</t>
  </si>
  <si>
    <t>https://www.unitedbreweries.com/pdf/presentations/United%20Breweries%20Limited%20Conference%20Call%20-%20IDFC-%20May%2031,2012.pdf</t>
  </si>
  <si>
    <t>https://www.unitedbreweries.com/Pdf/NewsEventReport/Transcripts%20of%20United%20Breweries%20Limited%20Q2%20FY21-22%20earnings%20conference%20call%20on%20October%2028,%202021.pdf</t>
  </si>
  <si>
    <t>https://www.unitedbreweries.com/pdf/InvestorReport/Annual_Report_%202010-11.pdf</t>
  </si>
  <si>
    <t>https://www.unitedbreweries.com/pdf/policyandcodes/Familiarisation%20Programme%20-%202021.pdf</t>
  </si>
  <si>
    <t>https://www.unitedbreweries.com/Pdf/NewsEventReport/Transcript_of_United_Breweries_Limited_Q4FY2020-21_earning_Conference_call_on_April_28_2021.pdf</t>
  </si>
  <si>
    <t>https://www.unitedbreweries.com/Pdf/NewsEventReport/Transcript_of_United_Breweries_Limited_Q3_FY21-22_earning_conference_call_on_January_31_2022.pdf</t>
  </si>
  <si>
    <t>https://www.unitedbreweries.com/pdf/policyandcodes/Familiarisation%20Programme.pdf</t>
  </si>
  <si>
    <t>https://www.annualreports.com/HostedData/AnnualReportArchive/f/NASDAQ_FRGI_2019.pdf</t>
  </si>
  <si>
    <t>https://www.annualreports.com/HostedData/AnnualReports/PDF/NYSE_TDS_2022.pdf</t>
  </si>
  <si>
    <t>https://www.annualreports.com/HostedData/AnnualReports/PDF/NYSE_DD_2022.pdf</t>
  </si>
  <si>
    <t>https://www.annualreports.com/HostedData/AnnualReportArchive/t/NYSE_TREX_2005.pdf</t>
  </si>
  <si>
    <t>https://www.annualreports.com/HostedData/AnnualReportArchive/a/axa_2014.pdf</t>
  </si>
  <si>
    <t>https://www.annualreports.com/HostedData/AnnualReportArchive/p/ASX_PAR_2020.pdf</t>
  </si>
  <si>
    <t>https://www.annualreports.com/HostedData/AnnualReports/PDF/CRDN2011.PDF</t>
  </si>
  <si>
    <t>https://www.annualreports.com/HostedData/AnnualReportArchive/t/NYSE_TDG_2017.pdf</t>
  </si>
  <si>
    <t>https://www.annualreports.com/HostedData/AnnualReportArchive/j/NYSE_JNJ_2016.pdf</t>
  </si>
  <si>
    <t>https://www.annualreports.com/HostedData/AnnualReportArchive/t/NYSE_TGT_2005.pdf</t>
  </si>
  <si>
    <t>http://q4live.s22.clientfiles.s3-website-us-east-1.amazonaws.com/903350330/files/doc_presentations/2021/ILPT_Investor-Presentation_August-2021_FINAL.pdf</t>
  </si>
  <si>
    <t>http://q4live.s22.clientfiles.s3-website-us-east-1.amazonaws.com/709213704/files/doc_presentations/1500075711.pdf</t>
  </si>
  <si>
    <t>http://q4live.s22.clientfiles.s3-website-us-east-1.amazonaws.com/139673446/files/doc_presentations/2019/03/Investor-Presentation-2019.pdf</t>
  </si>
  <si>
    <t>http://q4live.s22.clientfiles.s3-website-us-east-1.amazonaws.com/579442476/files/doc_presentations/2016/q4/Presentation_Q4_2016.pdf</t>
  </si>
  <si>
    <t>http://q4live.s22.clientfiles.s3-website-us-east-1.amazonaws.com/760998309/files/doc_presentations/2015/1500076084.pdf</t>
  </si>
  <si>
    <t>http://q4live.s22.clientfiles.s3-website-us-east-1.amazonaws.com/363130056/files/doc_financials/2019/Arlo-Earnings-Presentation-Q1-19-FINAL.pdf</t>
  </si>
  <si>
    <t>http://q4live.s22.clientfiles.s3-website-us-east-1.amazonaws.com/743133753/files/doc_presentations/2020/07/Investor-Presentation-July-2020_Final.pdf</t>
  </si>
  <si>
    <t>http://q4live.s22.clientfiles.s3-website-us-east-1.amazonaws.com/334267776/files/doc_presentations/NTGR_IR_Presentation_4Q15_020416.pdf</t>
  </si>
  <si>
    <t>http://q4live.s22.clientfiles.s3-website-us-east-1.amazonaws.com/336558720/files/doc_presentations/2017/DLPH_IUM17_PPT_ONLINE_VERSION_V5.pdf</t>
  </si>
  <si>
    <t>https://www.pmi.com/resources/docs/default-source/responsible-sourcing-principles/pmi-responsible-sourcing-principles-2023.pdf?sfvrsn=b76d73c9_4</t>
  </si>
  <si>
    <t>https://www.pmi.com/resources/docs/default-source/pmi-investor-day-archives-2016/day-1/werner-barth/02-2016-09-29-wb_marketing_investor_day_webcast_slides_-final.pdf?sfvrsn=662f93b5_2</t>
  </si>
  <si>
    <t>https://www.pmi.com/resources/docs/default-source/stop-illegal-blogs/asia-illicit-tobacco-indicator-2017.pdf?sfvrsn=ea12f3b7_2</t>
  </si>
  <si>
    <t>https://www.pmi.com/resources/docs/default-source/pmi-sustainability/pmi-04a-c-marketing-code-non-combusted.pdf?sfvrsn=18b76fb6_2&amp;source=female_attraction_campaign</t>
  </si>
  <si>
    <t>https://www.pmi.com/resources/docs/default-source/pmi-sustainability/pmi-04-c-marketing-code-combustive-products.pdf?sfvrsn=1fb76fb6_4&amp;source=bau_linkedin_global&amp;tags=Top%20Employer%202022_20220120</t>
  </si>
  <si>
    <t>https://www.annualreports.com/HostedData/AnnualReportArchive/t/OTC_TOSYY_2014.pdf</t>
  </si>
  <si>
    <t>https://www.annualreports.com/HostedData/AnnualReportArchive/g/NYSE_GD_2004.pdf</t>
  </si>
  <si>
    <t>https://www.annualreports.com/HostedData/AnnualReportArchive/r/ASX_RCE_2020.pdf</t>
  </si>
  <si>
    <t>https://www.annualreports.com/HostedData/AnnualReports/PDF/NYSE_STI_2018.pdf</t>
  </si>
  <si>
    <t>https://www.annualreports.com/HostedData/AnnualReports/PDF/NYSE_NP_2021.pdf</t>
  </si>
  <si>
    <t>https://www.annualreports.com/HostedData/AnnualReports/PDF/NYSE_ED_2022.pdf</t>
  </si>
  <si>
    <t>https://www.annualreports.com/HostedData/AnnualReportArchive/u/NYSE_URI_2012.pdf</t>
  </si>
  <si>
    <t>https://www.annualreports.com/HostedData/AnnualReportArchive/m/NYSE_MRK_2014.pdf</t>
  </si>
  <si>
    <t>https://www.annualreports.com/HostedData/AnnualReports/PDF/NYSE_GM_2022.pdf</t>
  </si>
  <si>
    <t>https://www.annualreports.com/HostedData/AnnualReports/PDF/NASDAQ_NTUS_2021.pdf</t>
  </si>
  <si>
    <t>https://www2.deloitte.com/content/dam/Deloitte/uk/Documents/careers/Presentation.pdf</t>
  </si>
  <si>
    <t>https://www2.deloitte.com/content/dam/Deloitte/in/Documents/risk/in-ra-cx-retailIntelligence-noexp.pdf</t>
  </si>
  <si>
    <t>https://www2.deloitte.com/content/dam/Deloitte/jp/Documents/risk/csr/jp-csr-20170626webinar.pdf</t>
  </si>
  <si>
    <t>https://www2.deloitte.com/content/dam/Deloitte/my/Documents/tax/my-tax-deloitte-tax-challenge-individual-category-sample-semi-finals-2.pdf</t>
  </si>
  <si>
    <t>https://www2.deloitte.com/content/dam/Deloitte/my/Documents/tax/my-tax-deloitte-tax-challenge-team-category-sample-semi-finals-1.pdf</t>
  </si>
  <si>
    <t>https://www2.deloitte.com/content/dam/Deloitte/my/Documents/tax/my-tax-deloitte-tax-challenge-individual-category-sample-semi-finals-1.pdf</t>
  </si>
  <si>
    <t>https://www2.deloitte.com/content/dam/Deloitte/bg/Documents/about-deloitte/TCFD_Presentation Webinar 14.12.2020.pdf</t>
  </si>
  <si>
    <t>https://www2.deloitte.com/content/dam/Deloitte/my/Documents/tax/my-tax-deloitte-tax-challenge-team-category-sample-semi-finals-2.pdf</t>
  </si>
  <si>
    <t>https://www2.deloitte.com/content/dam/Deloitte/lu/Documents/financial-services/lu-presentation-investment-funds-supervision-of-costs-in-UCITS-and-AIFs.pdf</t>
  </si>
  <si>
    <t>https://www2.deloitte.com/content/dam/Deloitte/my/Documents/tax/my-tax-dtc-team-category-sample-semi-finals-2-2022.pdf</t>
  </si>
  <si>
    <t>https://www2.deloitte.com/content/dam/Deloitte/al/Documents/audit/Presentation_Value Adding Services from Audit Professionals_sq.pdf</t>
  </si>
  <si>
    <t>https://www2.deloitte.com/content/dam/Deloitte/is/Documents/fishing-industry/sjavarutvegsdagurinn/2020-jonasgesturjonasson-afkomasjavarutvegsins2019.pdf</t>
  </si>
  <si>
    <t>https://www2.deloitte.com/content/dam/Deloitte/in/Documents/risk/in-ra-Migration-Impact-Analyser-Overview-Brochure-05.09-noexp.pdf</t>
  </si>
  <si>
    <t>https://www2.deloitte.com/content/dam/Deloitte/my/Documents/tax/my-tax-gst-chat-past-event-deloitte-sap-presentation-on-risk-management.pdf</t>
  </si>
  <si>
    <t>https://www2.deloitte.com/content/dam/Deloitte/is/Documents/consumer-business/Sjávarútvegsdagurinn 2017 (JGJ).pdf</t>
  </si>
  <si>
    <t>https://www2.deloitte.com/content/dam/Deloitte/cn/Documents/audit/casplus/pubs/deloitte-cn-audit-1106ifrs01-zh-230911.pdf</t>
  </si>
  <si>
    <t>https://www2.deloitte.com/content/dam/Deloitte/my/Documents/tax/my-tax-dtc-team-category-sample-semi-finals-1-2022.pdf</t>
  </si>
  <si>
    <t>https://www2.deloitte.com/content/dam/Deloitte/ro/Documents/tax/english/ro-tax-legal-weekly-alert-15-19-may-2017-en.pdf</t>
  </si>
  <si>
    <t>https://www2.deloitte.com/content/dam/Deloitte/dk/Documents/audit/Kompensation for faste udgifter 20042020.pdf</t>
  </si>
  <si>
    <t>https://www2.deloitte.com/content/dam/Deloitte/dk/Documents/audit/Aid packages for entrepreneurs and growth companies(1).pdf</t>
  </si>
  <si>
    <t>https://www2.deloitte.com/content/dam/Deloitte/pa/Documents/risk/201603_Non-Financial ReportingEnt.pdf</t>
  </si>
  <si>
    <t>https://www2.deloitte.com/content/dam/Deloitte/dk/Documents/audit/Kompensation for faste udgifter 03042020.pdf</t>
  </si>
  <si>
    <t>https://www2.deloitte.com/content/dam/Deloitte/my/Documents/tax/my-tax-dtc-team-sample-semi-finals-1-2023.pdf</t>
  </si>
  <si>
    <t>https://www2.deloitte.com/content/dam/Deloitte/na/Documents/energy-resources/na_Tracking_The_Trends_Mining_Expo_2016_presentation.pdf</t>
  </si>
  <si>
    <t>https://www2.deloitte.com/content/dam/Deloitte/sg/Documents/financial-services/sg-fsi-highlights-sff-2019.pdf</t>
  </si>
  <si>
    <t>https://www2.deloitte.com/content/dam/Deloitte/kr/Documents/Press/2019/kr_press_image_20191223.pdf</t>
  </si>
  <si>
    <t>https://www2.deloitte.com/content/dam/Deloitte/sg/Documents/audit/sg-aud-dls-lpd-intro-to-effective-presentation.pdf</t>
  </si>
  <si>
    <t>https://www2.deloitte.com/content/dam/Deloitte/my/Documents/tax/my-tax-dtc-individual-category-sample-semi-finals-2-2022.pdf</t>
  </si>
  <si>
    <t>https://www2.deloitte.com/content/dam/Deloitte/my/Documents/tax/my-tax-dtc-individual-category-sample-semi-finals-1-2022.pdf</t>
  </si>
  <si>
    <t>https://www2.deloitte.com/content/dam/Deloitte/dk/Documents/Grabngo/Grab_and_Go_2019_Blockchain_Webinar_picturepresentation_v0.3.pdf</t>
  </si>
  <si>
    <t>https://www2.deloitte.com/content/dam/Deloitte/na/Documents/human-capital/BCTWF-2016/na_BCTWF_Launch_presentation_2016.pdf</t>
  </si>
  <si>
    <t>https://www2.deloitte.com/content/dam/Deloitte/kz/Documents/legal/litigation-tracking/210128_LT in Focus_RUS_February 2021_DRAFT.pdf</t>
  </si>
  <si>
    <t>https://www2.deloitte.com/content/dam/Deloitte/se/Documents/tax/Deloitte Day Malmö 221124 Skattetransparens Skattehållbarhet.pdf</t>
  </si>
  <si>
    <t>https://www2.deloitte.com/content/dam/Deloitte/dk/Documents/audit/Aid packages for entrepreneurs and growth companies.pdf</t>
  </si>
  <si>
    <t>https://www2.deloitte.com/content/dam/Deloitte/ua/Documents/tax/beps/BEPS Presentation_ACCA Master.pdf</t>
  </si>
  <si>
    <t>https://www2.deloitte.com/content/dam/Deloitte/fr/Documents/consumer-business/deloitte-subscription-report-20221.pdf</t>
  </si>
  <si>
    <t>https://www2.deloitte.com/content/dam/Deloitte/us/Documents/CMO/us-2021-academy-confident-cmo-presentation.pdf</t>
  </si>
  <si>
    <t>https://www2.deloitte.com/content/dam/Deloitte/de/Documents/financial-services/FSI_IFRS_Webcast_Versicherungsbilanzierung_Dezember_2013.pdf</t>
  </si>
  <si>
    <t>https://www2.deloitte.com/content/dam/Deloitte/fr/Documents/consumer-business/deloitte-subscription-report-2022.pdf</t>
  </si>
  <si>
    <t>https://www2.deloitte.com/content/dam/Deloitte/my/Documents/tax/my-tax-dtc2015-gala-dinner-photos-noexp.pdf</t>
  </si>
  <si>
    <t>https://www2.deloitte.com/content/dam/Deloitte/dk/Documents/events/2021human_capital_trends_talkshow_presentation.pdf</t>
  </si>
  <si>
    <t>https://www2.deloitte.com/content/dam/Deloitte/dk/Documents/audit/Kompensation for faste udgifter 06042020.pdf</t>
  </si>
  <si>
    <t>https://www2.deloitte.com/content/dam/Deloitte/th/Documents/Events/CFO-forum-ISSB-IFRS-sustainabilty-standards-9Nov2023.pdf</t>
  </si>
  <si>
    <t>https://www2.deloitte.com/content/dam/Deloitte/xe/Documents/events/BIBAN_agenda.pdf</t>
  </si>
  <si>
    <t>https://www2.deloitte.com/content/dam/Deloitte/dk/Documents/audit/Loenkompensation 03042020.pdf</t>
  </si>
  <si>
    <t>https://www2.deloitte.com/content/dam/Deloitte/ke/Documents/tax/Recent_Court_Decisions.pdf</t>
  </si>
  <si>
    <t>https://www2.deloitte.com/content/dam/Deloitte/dk/Documents/audit/Særlig støtte til selvstændige 22042020.pdf</t>
  </si>
  <si>
    <t>https://www2.deloitte.com/content/dam/Deloitte/uy/Documents/human-capital/Ver más Extranjeros.pdf</t>
  </si>
  <si>
    <t>https://www2.deloitte.com/content/dam/Deloitte/vn/Documents/tax/vn-tax-calendar-2022-kr.pdf</t>
  </si>
  <si>
    <t>https://www2.deloitte.com/content/dam/Deloitte/ro/Documents/tax/romana/ro-fiscalitatea-romaneasca-asteptari-si-tendinte-dan-badin.pdf</t>
  </si>
  <si>
    <t>https://www2.deloitte.com/content/dam/Deloitte/dk/Documents/ARH-MGU25.05.2023.pdf</t>
  </si>
  <si>
    <t>https://www2.deloitte.com/content/dam/Deloitte/nl/Images/Misc/Infographics/deloitte-nl-technology-fast-50-criteria.pdf</t>
  </si>
  <si>
    <t>https://www2.deloitte.com/content/dam/Deloitte/is/Documents/tax/skattadagur/2016/Skattadagur 2016_Vala.pdf</t>
  </si>
  <si>
    <t>https://www2.deloitte.com/content/dam/Deloitte/dk/Documents/audit/Saerlig stoette til selvstaendige 02042020.pdf</t>
  </si>
  <si>
    <t>https://www2.deloitte.com/content/dam/Deloitte/be/Documents/tax/PPT/GTC webinar - Q4 2021_0810.pdf</t>
  </si>
  <si>
    <t>https://www2.deloitte.com/content/dam/Deloitte/za/Documents/energy-resources/ZA_EnvironmentalCode_20052014.pdf</t>
  </si>
  <si>
    <t>https://www2.deloitte.com/content/dam/Deloitte/an/Documents/human-capital/trending-topics.pdf</t>
  </si>
  <si>
    <t>https://www.health.vic.gov.au/sites/default/files/migrated/files/collections/presentations/d/deloitte-lhiz-evaluation-presentation.pdf</t>
  </si>
  <si>
    <t>https://www2.deloitte.com/content/dam/Deloitte/cl/Documents/tax/cl-TaxBrain(1).pdf</t>
  </si>
  <si>
    <t>https://www2.deloitte.com/content/dam/Deloitte/dk/Documents/audit/Kompensation for faste udgifter 02042020.pdf</t>
  </si>
  <si>
    <t>https://www2.deloitte.com/content/dam/Deloitte/dk/Documents/audit/Garantilaan 02042020-new.pdf</t>
  </si>
  <si>
    <t>https://www2.deloitte.com/content/dam/Deloitte/dk/Documents/audit/Kompensation-udskudte-eller-aflyste-arrangementer-14042020.pdf</t>
  </si>
  <si>
    <t>https://www2.deloitte.com/content/dam/Deloitte/dk/Documents/audit/Kompensation for faste udgifter 14042020.pdf</t>
  </si>
  <si>
    <t>https://www2.deloitte.com/content/dam/Deloitte/dk/Documents/audit/Kompensation for faste udgifter 17042020.pdf</t>
  </si>
  <si>
    <t>https://www2.deloitte.com/content/dam/Deloitte/dk/Documents/audit/Loenkompensation 15042020.pdf</t>
  </si>
  <si>
    <t>https://www2.deloitte.com/content/dam/Deloitte/mx/Documents/about-deloitte/2020/Encuesta MEM-COVID19-info.pdf</t>
  </si>
  <si>
    <t>https://www2.deloitte.com/content/dam/Deloitte/pl/Documents/Prezentacje-webinary/TP_Regional_Webinar_Part_2.pdf</t>
  </si>
  <si>
    <t>https://www2.deloitte.com/content/dam/Deloitte/dk/Documents/audit/Lønkompensation 29042020.pdf</t>
  </si>
  <si>
    <t>https://www2.deloitte.com/content/dam/Deloitte/dk/Documents/audit/Saerlig stotte til selvstaendige 15042020.pdf</t>
  </si>
  <si>
    <t>https://www2.deloitte.com/content/dam/Deloitte/dk/Documents/Grabngo/Digital Reality GrabNGo_2019__webinar.pdf</t>
  </si>
  <si>
    <t>https://www2.deloitte.com/content/dam/Deloitte/dk/Documents/audit/Saerlig stoette til selvstaendige 31032020_new.pdf</t>
  </si>
  <si>
    <t>https://www2.deloitte.com/content/dam/Deloitte/uy/Documents/human-capital/Ver más Facturación Electrónica - Agro.pdf</t>
  </si>
  <si>
    <t>https://www2.deloitte.com/content/dam/Deloitte/de/Documents/finance/2-1-deloitte-debt-and-capital-advisory.pdf</t>
  </si>
  <si>
    <t>https://www2.deloitte.com/content/dam/Deloitte/nz/Documents/careers/nz-en-uni-events-calendar-2022.pdf</t>
  </si>
  <si>
    <t>https://www2.deloitte.com/content/dam/Deloitte/sk/Documents/Random/pdf s foto na web.pdf</t>
  </si>
  <si>
    <t>https://www2.deloitte.com/content/dam/Deloitte/uk/Documents/regions/deloitte-uk-yorkshire-economic-update.pdf</t>
  </si>
  <si>
    <t>https://www2.deloitte.com/content/dam/Deloitte/gt/Documents/tax/transferpricing/TP News 2-23 ENG.pdf</t>
  </si>
  <si>
    <t>https://www2.deloitte.com/content/dam/Deloitte/il/Documents/Deloitte_IL_ Public Report_June 2022 (002).pdf</t>
  </si>
  <si>
    <t>https://www2.deloitte.com/content/dam/Deloitte/pl/Images/Infografiki/pl_infografika_2_sustainability_insights_6.pdf</t>
  </si>
  <si>
    <t>https://www2.deloitte.com/content/dam/Deloitte/cz/Documents/real-estate/Investicni_zamery_Praha_2030_CZ.pdf</t>
  </si>
  <si>
    <t>https://www2.deloitte.com/content/dam/Deloitte/dk/Documents/audit/Særlig støtte til selvstændige 20042020.pdf</t>
  </si>
  <si>
    <t>https://www2.deloitte.com/content/dam/Deloitte/dk/Documents/audit/Loenkompensation 02042020.pdf</t>
  </si>
  <si>
    <t>https://www2.deloitte.com/content/dam/Deloitte/dk/Documents/audit/Lonkompensation 27032020.pdf</t>
  </si>
  <si>
    <t>https://www2.deloitte.com/content/dam/Deloitte/dk/Documents/audit/loenkompensation 06042020.pdf</t>
  </si>
  <si>
    <t>https://www2.deloitte.com/content/dam/Deloitte/dk/Documents/audit/Moms og skat 22042020.pdf</t>
  </si>
  <si>
    <t>https://www2.deloitte.com/content/dam/Deloitte/dk/Documents/audit/Saerlig stotte til selvstaendige 27032020.pdf</t>
  </si>
  <si>
    <t>https://www2.deloitte.com/content/dam/Deloitte/in/Documents/CIP/in-ind-as-presentation-disclosure-requirements-agriculture-noexp.pdf</t>
  </si>
  <si>
    <t>https://www2.deloitte.com/content/dam/Deloitte/cl/Documents/strategy/cl-tendencias-omnichannel-chile.pdf</t>
  </si>
  <si>
    <t>https://www2.deloitte.com/content/dam/Deloitte/in/Documents/tax/in-tax-presentation-code-on-wages-7-october-2020-noexp.pdf</t>
  </si>
  <si>
    <t>https://www2.deloitte.com/content/dam/Deloitte/ro/Documents/laptop-donations-campaign2.pdf</t>
  </si>
  <si>
    <t>https://www2.deloitte.com/content/dam/Deloitte/uy/Documents/human-capital/Ver más Aplicación de PNL y AT a la comunicación corporativa.pdf</t>
  </si>
  <si>
    <t>https://www2.deloitte.com/content/dam/Deloitte/dk/Documents/audit/Garantilån 22042020.pdf</t>
  </si>
  <si>
    <t>https://www2.deloitte.com/content/dam/Deloitte/dk/Documents/audit/Kompensation for faste udgifter 27032020.pdf</t>
  </si>
  <si>
    <t>https://www2.deloitte.com/content/dam/Deloitte/vn/Documents/tax/vn-tax-calendar-2022-jp.pdf</t>
  </si>
  <si>
    <t>https://www2.deloitte.com/content/dam/Deloitte/dk/Documents/audit/Garantilaan 06042020.pdf</t>
  </si>
  <si>
    <t>https://www2.deloitte.com/content/dam/Deloitte/tr/Documents/consumer-business/bmd-yda-digital-20150504.pdf</t>
  </si>
  <si>
    <t>https://www2.deloitte.com/content/dam/Deloitte/dk/Documents/audit/Garantilaan-27032020-new.pdf</t>
  </si>
  <si>
    <t>https://www2.deloitte.com/content/dam/Deloitte/dk/Documents/risk/Identity and Access Management Survey.pdf</t>
  </si>
  <si>
    <t>https://www2.deloitte.com/content/dam/Deloitte/is/Documents/tax/skattadagur/2018/Iceland Tax Day - Niels Josephsen presentation.pdf</t>
  </si>
  <si>
    <t>https://www2.deloitte.com/content/dam/Deloitte/cn/Documents/finance/deloitte-cn-fa-insights-into-china-m-and-a-transaction-market-in-the-first-half-of-2023-zh-090723.pdf</t>
  </si>
  <si>
    <t>https://www2.deloitte.com/content/dam/Deloitte/cn/Documents/risk/deloitte-cn-cyber-covid-exec-briefing-issue-6-zh-200528.pdf</t>
  </si>
  <si>
    <t>https://www2.deloitte.com/content/dam/Deloitte/mx/Documents/strategy/CPO-Survey.pdf</t>
  </si>
  <si>
    <t>https://www2.deloitte.com/content/dam/Deloitte/is/Documents/consumer-business/Stada_og_horfur_konnun 2016.pdf</t>
  </si>
  <si>
    <t>https://www2.deloitte.com/content/dam/Deloitte/pl/Images/Infografiki/pl_infografika_1_sustainability_insights_6.pdf</t>
  </si>
  <si>
    <t>https://www2.deloitte.com/content/dam/Deloitte/nz/Documents/risk/VERA-Tool-dashboard.pdf</t>
  </si>
  <si>
    <t>https://www2.deloitte.com/content/dam/Deloitte/uy/Documents/human-capital/Ver más Excel Básico - Intermedio.pdf</t>
  </si>
  <si>
    <t>https://www2.deloitte.com/content/dam/Deloitte/dk/Documents/audit/Garantilaan 15042020.pdf</t>
  </si>
  <si>
    <t>https://www2.deloitte.com/content/dam/Deloitte/dk/Documents/audit/Garantilån 17042020.pdf</t>
  </si>
  <si>
    <t>https://www2.deloitte.com/content/dam/Deloitte/cn/Documents/technology/deloitte-cn-consulting-crunch-time-5-zh-180810.pdf</t>
  </si>
  <si>
    <t>https://www2.deloitte.com/content/dam/Deloitte/dk/Documents/audit/Garantilaan 31032020.pdf</t>
  </si>
  <si>
    <t>https://www2.deloitte.com/content/dam/Deloitte/sk/Documents/preza-BIF/fotoBIF.pdf</t>
  </si>
  <si>
    <t>https://www2.deloitte.com/content/dam/Deloitte/ro/Documents/laptop-donations-campaign.pdf</t>
  </si>
  <si>
    <t>https://www2.deloitte.com/content/dam/Deloitte/cn/Documents/technology/deloitte-cn-tech-in-digital-finance-2025-eight-predictions-zh-220805.pdf</t>
  </si>
  <si>
    <t>https://www2.deloitte.com/content/dam/Deloitte/uy/Documents/human-capital/Ver más IRPF.pdf</t>
  </si>
  <si>
    <t>https://www2.deloitte.com/content/dam/Deloitte/dk/Documents/audit/Loenkompensation 31032020.pdf</t>
  </si>
  <si>
    <t>https://www2.deloitte.com/content/dam/Deloitte/uy/Documents/notasdeprensa/Nota el obsevador.pdf</t>
  </si>
  <si>
    <t>https://www2.deloitte.com/content/dam/Deloitte/nl/Images/Misc/Infographics/deloitte-nl-fast-50-2022-timeline.pdf</t>
  </si>
  <si>
    <t>https://www2.deloitte.com/content/dam/Deloitte/dk/Documents/audit/Garantilaan 02042020.pdf</t>
  </si>
  <si>
    <t>https://www2.deloitte.com/content/dam/Deloitte/dk/Documents/audit/Garantilaan 03042020.pdf</t>
  </si>
  <si>
    <t>https://www2.deloitte.com/content/dam/Deloitte/uk/Documents/real-estate/deloitte-uk-carbon-penalties-incentives-launch-presentation-jon-lovell.pdf</t>
  </si>
  <si>
    <t>https://www2.deloitte.com/content/dam/Deloitte/sk/Documents/Fotkyzakcii/Zilina_fotky.pdf</t>
  </si>
  <si>
    <t>https://www.usi.ch/sites/default/files/storage/attachments/document/tech-trends-in-robotics-and-automation.pdf</t>
  </si>
  <si>
    <t>https://www.kendrion.com/fileadmin/user_upload/Downloads/Investor_Relations/AGM/AGM/2023/Deloitte-presentation.pdf</t>
  </si>
  <si>
    <t>https://www2.deloitte.com/content/dam/Deloitte/vn/Documents/tax/vn-tax-calendar-2022-cn-trad.pdf</t>
  </si>
  <si>
    <t>https://assets.hcca-info.org/Portals/0/PDFs/Resources/Conference_Handouts/Managed_Care_Compliance_Conference/2013/401_3slides.pdf</t>
  </si>
  <si>
    <t>https://archives.nseindia.com/corporate/TANLA_15062020213318_DeloitteOverview2020.pdf</t>
  </si>
  <si>
    <t>https://www2.deloitte.com/content/dam/Deloitte/cn/Documents/risk/deloitte-cn-risk-digital-risk-survey-2022-zh-220809.pdf</t>
  </si>
  <si>
    <t>https://services.austintexas.gov/edims/document.cfm?id=338719</t>
  </si>
  <si>
    <t>https://mspei.org/wp-content/uploads/2019/05/Deloitte-Environmental-Scan-on-Virtual-Care-Presentation_Final.pdf</t>
  </si>
  <si>
    <t>https://www.deloitte.co.uk/psforum/assets/pdf/deloitte-uk-psforum2019-breakout10.pdf</t>
  </si>
  <si>
    <t>https://www2.deloitte.com/content/dam/Deloitte/tw/Documents/audit/IFRS/tw-standards-IAS1.pdf</t>
  </si>
  <si>
    <t>https://www.ifrs.org/content/dam/ifrs/meetings/2010/march/ifric/1003ap4b-ias-32-shareholder-discretion-deloitte-cl1.pdf</t>
  </si>
  <si>
    <t>https://www.espo.be/media/Presentation introduction Deloitte-ESPO study.pdf</t>
  </si>
  <si>
    <t>https://www2.deloitte.com/content/dam/Deloitte/cn/Documents/consumer-business/deloitte-cn-cb-global-powers-of-retailing-2022-zh-220228.pdf</t>
  </si>
  <si>
    <t>https://portal.ct.gov/dds/-/media/DDS/Committees/ARPA2024/ARPA-Advisory-committee-meeting-agenda-1-30-2024.pdf</t>
  </si>
  <si>
    <t>https://www2.johnrichmond.com/threads/download?docid=LHW:0993&amp;Htm=Handout-1-1-powerpoint-presentation-slides.pdf</t>
  </si>
  <si>
    <t>https://www2.go4rent.com/access?rackid=C61h307&amp;FilesData=Neonatal-Resuscitation-Powerpoint-Presentation-2012.pdf</t>
  </si>
  <si>
    <t>https://www.beaumont-aco.org/docs/default-source/baco-events/p19661k1_19661_051418_physician_seminar_flyer_hrf-wo-crops.pdf?sfvrsn=c94a8156_0</t>
  </si>
  <si>
    <t>https://www2.visma.fi/l/pub/go?PF=powerpoint_presentation_tips_and_guidelines.pdf</t>
  </si>
  <si>
    <t>https://www.iasplus.com/en/publications/global/comment-letters/2020/dcl-presentation-disclosures/at_download/file/DTTL comment letter_ED 2019 7.pdf</t>
  </si>
  <si>
    <t>https://ftpmirror.your.org/pub/misc/ftp.software.ibm.com/software/uk/analytics/cognos/finance-forum/uk/Microsoft_PowerPoint_-_IBM_Finance_Forum_Presentation_-_Deloitte_-_NHS_West_Midlands.pdf</t>
  </si>
  <si>
    <t>https://www.theiia.org/globalassets/documents/chapters-and-affiliates/north-america/united-states/georgia/atlanta/it-ia-high-impact-areas.pdf</t>
  </si>
  <si>
    <t>https://www2.telcomanager.com/filedownload?dataid=73780&amp;FileName=PresentationSpeechSampleIntroduction.pdf</t>
  </si>
  <si>
    <t>https://www.aegislink.com/content/dam/aegislink/resources/presentations/public/2015/2015_07-2_07-23/St_Johns_ERM Survey_2ups.pdf</t>
  </si>
  <si>
    <t>https://www2.telcomanager.com/filedownload?ID=58265&amp;FileName=PresentationSpeechSampleIntroduction.pdf</t>
  </si>
  <si>
    <t>https://portal.ct.gov/-/media/DDS/Committees/ARPA2023/ARPA_Advisory_Transformational_Committee_minutes_9_19_23.pdf</t>
  </si>
  <si>
    <t>https://www2.johnrichmond.com/threads/download?docid=Xmx:7937&amp;Htm=Installation-art-and-museum-presentation-and-cons.pdf</t>
  </si>
  <si>
    <t>https://www2.telcomanager.com/trackid?docid=58933&amp;FileName=PresentationSpeechSampleIntroduction.pdf</t>
  </si>
  <si>
    <t>https://www.kendrion.com/fileadmin/user_upload/Downloads/Investor_Relations/AGM/AGM/2023/AGM_Deloitte-presentation.pdf</t>
  </si>
  <si>
    <t>https://www.dorsey.com/-/media/files/uploads/images/saperstein-dorsey-ppt-presentation--deloitte-conferencev1.pdf?la=en&amp;rev=d867888e219d44ce84f41a459d4b1a59</t>
  </si>
  <si>
    <t>https://www.nyc.gov/assets/nycha/downloads/pdf/Audit-Committee-Meeting-Agenda-09-19-2019.pdf</t>
  </si>
  <si>
    <t>https://portal.ct.gov/dds/-/media/DDS/Committees/ARPA2024/ARPA-Advisory-committee-meeting-agenda-2-20-2024.pdf</t>
  </si>
  <si>
    <t>https://sofibanque.com/wp-content/uploads/2019/07/sb-presentation-de-sofibanque-redigee-par-deloitte.pdf</t>
  </si>
  <si>
    <t>https://public.dhe.ibm.com/software/uk/analytics/cognos/finance-forum/uk/Microsoft_PowerPoint_-_IBM_Finance_Forum_Presentation_-_Deloitte_-_NHS_West_Midlands.pdf</t>
  </si>
  <si>
    <t>https://www.actntdswest.org/sites/default/files/inline-files/ASTMH Deloitte Poster Presentation_Final Submitted_0.pdf</t>
  </si>
  <si>
    <t>https://cdn.ajw.com/academic/Book?Academia=Deloitte_financial_statement_presentation_guide(2).pdf</t>
  </si>
  <si>
    <t>https://www.sandiego.gov/sites/default/files/deloitte_cyber_presentation.pdf</t>
  </si>
  <si>
    <t>https://portal.ct.gov/dds/-/media/DDS/Committees/ARPA2023/ARPA_Day_Transformational_Committee_minutes_2_6_2023.pdf</t>
  </si>
  <si>
    <t>https://www2.go4rent.com/textual?pdfid=Q98s599&amp;FilesData=Pictorial_Presentation_And_Information_About_Mall_Meaning.pdf</t>
  </si>
  <si>
    <t>https://uploads.strikinglycdn.com/files/750a6d66-d2ce-4f8a-962e-3c3f917e1d25/deloitte-ifrs-presentation-and-disclosure-checklist.pdf</t>
  </si>
  <si>
    <t>https://www2.johnrichmond.com/threads/download?docid=cCL:8849&amp;Htm=powerpoint_presentation_on_uttarakhand_2013_disaster.pdf</t>
  </si>
  <si>
    <t>https://www2.telcomanager.com/viewcontent?context=33338&amp;FileName=PresentationSpeechSampleIntroduction.pdf</t>
  </si>
  <si>
    <t>https://pub-hamilton.escribemeetings.com/filestream.ashx?DocumentId=383205</t>
  </si>
  <si>
    <t>http://q4live.s22.clientfiles.s3-website-us-east-1.amazonaws.com/253594569/files/doc_presentations/2017/12/Strategy-Presentation_Dec17.pdf</t>
  </si>
  <si>
    <t>http://q4live.s22.clientfiles.s3-website-us-east-1.amazonaws.com/479231927/files/doc_presentations/2020/09/OPI_Investor-Presentation_Sept-2020_FINAL.pdf</t>
  </si>
  <si>
    <t>http://q4live.s22.clientfiles.s3-website-us-east-1.amazonaws.com/186279204/files/doc_downloads/2022/AMRX-Jefferies-Investor-Deck-vFINAL.pdf</t>
  </si>
  <si>
    <t>http://q4live.s22.clientfiles.s3-website-us-east-1.amazonaws.com/190780881/files/doc_presentations/2020/Covia-January-2020-Investor-Presentation.pdf</t>
  </si>
  <si>
    <t>http://q4live.s22.clientfiles.s3-website-us-east-1.amazonaws.com/133460125/files/doc_financials/quarterly_results/2017/q2/IR-Presentation-8.17.pdf</t>
  </si>
  <si>
    <t>http://q4live.s22.clientfiles.s3-website-us-east-1.amazonaws.com/673663790/files/doc_presentations/2020/CWK-Investor-Day-2020_V_FINAL.pdf</t>
  </si>
  <si>
    <t>http://q4live.s22.clientfiles.s3-website-us-east-1.amazonaws.com/890175405/files/doc_presentations/2022/Ciena-IR-Presentation_Winter-2021-2022.pdf</t>
  </si>
  <si>
    <t>http://q4live.s22.clientfiles.s3-website-us-east-1.amazonaws.com/617463959/files/doc_presentations/2021/01/Bruker-2021-JPM-Presentation-FINAL-10Jan21.pdf</t>
  </si>
  <si>
    <t>http://q4live.s22.clientfiles.s3-website-us-east-1.amazonaws.com/890175405/files/doc_downloads/docEvents/CIEN-Control_Plane_Chalk_Talk-FINAL.pdf</t>
  </si>
  <si>
    <t>http://q4live.s22.clientfiles.s3-website-us-east-1.amazonaws.com/311271118/files/doc_presentations/2019/09/Investor-Presentation-September-2019.pdf</t>
  </si>
  <si>
    <t>https://www.pmi.com/resources/docs/default-source/pmi-sustainability/star-report-2009.pdf?sfvrsn=5402b0b5_0</t>
  </si>
  <si>
    <t>https://www.pmi.com/resources/docs/default-source/pakistan-files/half-yearly-reports/half-yearly-report-2023.pdf?sfvrsn=4a1d48c9_2</t>
  </si>
  <si>
    <t>https://www.pmi.com/resources/docs/default-source/pakistan-market/corporate-analyst-session---2023-%28psx%29--final.pdf?sfvrsn=c2122ec9_2</t>
  </si>
  <si>
    <t>https://www.pmi.com/resources/docs/default-source/pmi-sustainability/star-report-2008.pdf?sfvrsn=9603b0b5_0</t>
  </si>
  <si>
    <t>https://www.pmi.com/resources/docs/default-source/investor-day-2023/2023-pmi-investor-day---matthew-holman.pdf?sfvrsn=8c2240c9_2&amp;source=female_attraction_campaign&amp;tags=%257TA_MyMessage_OverviewPage</t>
  </si>
  <si>
    <t>https://www.pmi.com/resources/docs/default-source/stop-illegal-blogs/kpmg-illicit-tobacco-in-new-zealand-2018-full-year-report-%28may-2019%29.pdf?sfvrsn=95bcf4b7_2&amp;source=female_attraction_campaign</t>
  </si>
  <si>
    <t>https://www.pmi.com/resources/docs/default-source/stop-illegal-blogs/kpmg-report-illicit-cigarette-consumption-in-the-eu-uk-norway-and-switzerland-2019-results.pdf?sfvrsn=302ee2b7_2&amp;source=female_attraction_campaign</t>
  </si>
  <si>
    <t>https://www.annualreports.com/HostedData/AnnualReportArchive/t/NASDAQ_TXN_2019.pdf</t>
  </si>
  <si>
    <t>https://www.annualreports.com/HostedData/AnnualReportArchive/u/NYSE_USFD_2020.pdf</t>
  </si>
  <si>
    <t>https://www.annualreports.com/HostedData/AnnualReports/PDF/ASX_DCC_2022.pdf</t>
  </si>
  <si>
    <t>https://www.annualreports.com/HostedData/AnnualReports/PDF/NASDAQ_EQBK_2022.pdf</t>
  </si>
  <si>
    <t>https://www.annualreports.com/HostedData/AnnualReportArchive/t/NYSE_TIF_2019.pdf</t>
  </si>
  <si>
    <t>https://www.annualreports.com/HostedData/AnnualReportArchive/z/NASDAQ_ZBRA_2018.pdf</t>
  </si>
  <si>
    <t>https://www.annualreports.com/HostedData/AnnualReportArchive/d/NYSE_DAN_2016.pdf</t>
  </si>
  <si>
    <t>https://www.annualreports.com/HostedData/AnnualReportArchive/h/LSE_HMSO_2018.pdf</t>
  </si>
  <si>
    <t>https://www.annualreports.com/HostedData/AnnualReports/PDF/NYSE_EL_2022.pdf</t>
  </si>
  <si>
    <t>https://www.annualreports.com/HostedData/AnnualReportArchive/k/NYSE_KFY_2020.pdf</t>
  </si>
  <si>
    <t>http://q4live.s22.clientfiles.s3-website-us-east-1.amazonaws.com/546540291/files/doc_presentations/Events/Q3_2015_Silver_Standard_Presentation.pdf</t>
  </si>
  <si>
    <t>http://q4live.s22.clientfiles.s3-website-us-east-1.amazonaws.com/365241770/files/doc_presentations/2021/06/Vapotherm-Company-Presentation-06.23.2021-No-Videos.pdf</t>
  </si>
  <si>
    <t>http://q4live.s22.clientfiles.s3-website-us-east-1.amazonaws.com/336558720/files/doc_presentations/2022/01/11/Aptiv-Wind-River-Acquisition-Presentation.pdf</t>
  </si>
  <si>
    <t>http://q4live.s22.clientfiles.s3-website-us-east-1.amazonaws.com/848111767/files/doc_presentations/2018/SYNNEX-Investor-Presentation-Oct-2018-FINAL.PDF</t>
  </si>
  <si>
    <t>http://q4live.s22.clientfiles.s3-website-us-east-1.amazonaws.com/367818993/files/doc_presentations/skylinechampioncorpinvestorpresentation.pdf</t>
  </si>
  <si>
    <t>http://q4live.s22.clientfiles.s3-website-us-east-1.amazonaws.com/265040820/files/doc_presentations/2022/02/TYME-Investor-Deck-Feb-2022.pdf</t>
  </si>
  <si>
    <t>http://q4live.s22.clientfiles.s3-website-us-east-1.amazonaws.com/186279204/files/doc_downloads/2022/AMRX-2022-JPM-Presentation_FINALv3.pdf</t>
  </si>
  <si>
    <t>http://q4live.s22.clientfiles.s3-website-us-east-1.amazonaws.com/786577010/files/doc_downloads/2019/03/TA_Investor-Presentation_Q4-2015_FINAL.pdf</t>
  </si>
  <si>
    <t>http://q4live.s22.clientfiles.s3-website-us-east-1.amazonaws.com/408980645/files/doc_presentations/2018/DocuSign-IR-Presentation-June-28.pdf</t>
  </si>
  <si>
    <t>http://q4live.s22.clientfiles.s3-website-us-east-1.amazonaws.com/140600076/files/doc_presentations/2020/CAGNYPresentation2_18_20.pdf</t>
  </si>
  <si>
    <t>https://www.annualreports.com/HostedData/AnnualReportArchive/g/NYSE_GE_1998.pdf</t>
  </si>
  <si>
    <t>https://www.annualreports.com/HostedData/AnnualReportArchive/b/NASDAQ_BBBY_2000.pdf</t>
  </si>
  <si>
    <t>https://www.annualreports.com/HostedData/AnnualReportArchive/v/NASDAQ_VRTX_2021.pdf</t>
  </si>
  <si>
    <t>https://www.annualreports.com/HostedData/AnnualReportArchive/a/NYSE_AGN_2006.pdf</t>
  </si>
  <si>
    <t>https://www.annualreports.com/HostedData/AnnualReportArchive/g/NYSE_GD_2019.pdf</t>
  </si>
  <si>
    <t>https://www.annualreports.com/HostedData/AnnualReportArchive/l/NYSE_LPL_2018.pdf</t>
  </si>
  <si>
    <t>https://www.annualreports.com/HostedData/AnnualReportArchive/f/NYSE_FDP_2009.pdf</t>
  </si>
  <si>
    <t>https://www.annualreports.com/HostedData/AnnualReportArchive/e/NYSE_XOM_2003.pdf</t>
  </si>
  <si>
    <t>https://www.annualreports.com/HostedData/AnnualReportArchive/q/NASDAQ_QCOM_2010.pdf</t>
  </si>
  <si>
    <t>https://www.annualreports.com/HostedData/AnnualReportArchive/p/ASX_PNI_2019.pdf</t>
  </si>
  <si>
    <t>http://q4live.s22.clientfiles.s3-website-us-east-1.amazonaws.com/670299758/files/doc_presentations/2019/11/Contura-3Q19-Earnings-Presentation-FINAL-11.14.19.pdf</t>
  </si>
  <si>
    <t>http://q4live.s22.clientfiles.s3-website-us-east-1.amazonaws.com/367818993/files/doc_presentations/2021/05/SKY-Investor-Deck-May-2021.pdf</t>
  </si>
  <si>
    <t>http://q4live.s22.clientfiles.s3-website-us-east-1.amazonaws.com/516069926/files/doc_presentations/Patterson-and-Seventy-Seven-to-Merge-Presentation.pdf</t>
  </si>
  <si>
    <t>http://q4live.s22.clientfiles.s3-website-us-east-1.amazonaws.com/850749348/files/doc_presentations/2018/Yatra-Investor-Presentation_3Q18-public_20180213.pdf</t>
  </si>
  <si>
    <t>http://q4live.s22.clientfiles.s3-website-us-east-1.amazonaws.com/546540291/files/doc_presentations/2022/SSR-Mining-BMO-Conference-Investor-Presentation.pdf</t>
  </si>
  <si>
    <t>http://q4live.s22.clientfiles.s3-website-us-east-1.amazonaws.com/848111767/files/doc_presentations/2019/04/06/SYNNEX-Investor-Presentation-Apr-2019-FINAL.pdf</t>
  </si>
  <si>
    <t>http://q4live.s22.clientfiles.s3-website-us-east-1.amazonaws.com/794586023/files/doc_presentations/2019/03/STWD-March-2019-Investor-Presentation.pdf</t>
  </si>
  <si>
    <t>http://q4live.s22.clientfiles.s3-website-us-east-1.amazonaws.com/142468460/files/doc_presentations/2020/BV-Institutional-Presentation-4Q19.pdf</t>
  </si>
  <si>
    <t>http://q4live.s22.clientfiles.s3-website-us-east-1.amazonaws.com/133460125/files/doc_presentations/2019/08/IR-Presentation-8.19-(2).pdf</t>
  </si>
  <si>
    <t>http://q4live.s22.clientfiles.s3-website-us-east-1.amazonaws.com/656605939/files/doc_presentations/2018/11/AOSL-IR-presentation_Roth_111418.pdf</t>
  </si>
  <si>
    <t>https://www.annualreports.com/HostedData/AnnualReportArchive/b/NYSE_BA_2005.pdf</t>
  </si>
  <si>
    <t>https://www.annualreports.com/HostedData/AnnualReportArchive/c/NYSE_CAH_2000.pdf</t>
  </si>
  <si>
    <t>https://www.annualreports.com/HostedData/AnnualReportArchive/K/ASX_KMD_2018.pdf</t>
  </si>
  <si>
    <t>https://www.annualreports.com/HostedData/AnnualReportArchive/c/TSX_CTX_2020.pdf</t>
  </si>
  <si>
    <t>https://www.annualreports.com/HostedData/AnnualReportArchive/m/NYSE_MGM_2015.pdf</t>
  </si>
  <si>
    <t>https://www.annualreports.com/HostedData/AnnualReportArchive/t/NYSE_TM_2008.pdf</t>
  </si>
  <si>
    <t>https://www.annualreports.com/HostedData/AnnualReports/PDF/NASDAQ_FRGI_2022.pdf</t>
  </si>
  <si>
    <t>https://www.annualreports.com/HostedData/AnnualReports/PDF/LSE_DEB_2018.pdf</t>
  </si>
  <si>
    <t>https://www.annualreports.com/HostedData/AnnualReportArchive/m/NYSE_MET_2005.pdf</t>
  </si>
  <si>
    <t>http://q4live.s22.clientfiles.s3-website-us-east-1.amazonaws.com/786577010/files/doc_financials/quarterly/2019/Q3/TA_Investor_Presentation_Q319_FINAL.pdf</t>
  </si>
  <si>
    <t>http://q4live.s22.clientfiles.s3-website-us-east-1.amazonaws.com/529108114/files/doc_presentations/2020/11/MAV-Investor-Presentation-Nov-2020-FINAL.pdf</t>
  </si>
  <si>
    <t>http://q4live.s22.clientfiles.s3-website-us-east-1.amazonaws.com/245062847/files/doc_presentations/TPVG-Q1-2015-Investor-Presentation_v001_o84y6v.pdf</t>
  </si>
  <si>
    <t>http://q4live.s22.clientfiles.s3-website-us-east-1.amazonaws.com/133460125/files/doc_presentations/2020/2020-Q1-Crocs-Investor-Presentation.pdf</t>
  </si>
  <si>
    <t>http://q4live.s22.clientfiles.s3-website-us-east-1.amazonaws.com/877809405/files/doc_presentations/2017/08/EXAS-August-2017-corporate-presentation-FINAL.pdf</t>
  </si>
  <si>
    <t>http://q4live.s22.clientfiles.s3-website-us-east-1.amazonaws.com/444849635/files/doc_presentations/Dec_2017_Investor_Presentation-Final-(1).pdf</t>
  </si>
  <si>
    <t>http://q4live.s22.clientfiles.s3-website-us-east-1.amazonaws.com/144987753/files/doc_presentations/First-Quarter-2017-Investor-Presentation.pdf</t>
  </si>
  <si>
    <t>http://q4live.s22.clientfiles.s3-website-us-east-1.amazonaws.com/600663696/files/doc_presentations/2020/PGIM_Equity-Analyst-Presentation-1H20_vf.pdf</t>
  </si>
  <si>
    <t>http://q4live.s22.clientfiles.s3-website-us-east-1.amazonaws.com/107245822/files/doc_presentations/Leidos-4Q15-Earnings-Presentation-FINAL.pdf</t>
  </si>
  <si>
    <t>http://q4live.s22.clientfiles.s3-website-us-east-1.amazonaws.com/786577010/files/doc_downloads/2019/03/TA_Investor-Presentation_Q4-2016_FINAL.pdf</t>
  </si>
  <si>
    <t>https://www.annualreports.com/HostedData/AnnualReportArchive/e/LSE_ECM_2014.pdf</t>
  </si>
  <si>
    <t>https://www.annualreports.com/HostedData/AnnualReportArchive/g/TSX_GFL_2021.pdf</t>
  </si>
  <si>
    <t>https://www.annualreports.com/HostedData/AnnualReportArchive/w/NYSE_WAB_2020.pdf</t>
  </si>
  <si>
    <t>https://www.annualreports.com/HostedData/AnnualReports/PDF/veco2003.pdf</t>
  </si>
  <si>
    <t>https://www.annualreports.com/HostedData/AnnualReports/PDF/LSE_IRV_2019.pdf</t>
  </si>
  <si>
    <t>https://www.annualreports.com/HostedData/AnnualReportArchive/P/TSX_POW_2020.pdf</t>
  </si>
  <si>
    <t>https://www.annualreports.com/HostedData/AnnualReportArchive/u/NYSE_UTX_2018.pdf</t>
  </si>
  <si>
    <t>https://www.annualreports.com/HostedData/AnnualReportArchive/p/NYSE_PC_2019.pdf</t>
  </si>
  <si>
    <t>https://www.annualreports.com/HostedData/AnnualReports/PDF/NYSE_CRM_2022.pdf</t>
  </si>
  <si>
    <t>https://www.annualreports.com/HostedData/AnnualReportArchive/c/LSE_CBOX_2020.pdf</t>
  </si>
  <si>
    <t>http://q4live.s22.clientfiles.s3-website-us-east-1.amazonaws.com/913423678/files/doc_financials/2021/q4/FGI-4Q21-Investor-Deck-Final.pdf</t>
  </si>
  <si>
    <t>http://q4live.s22.clientfiles.s3-website-us-east-1.amazonaws.com/890175405/files/doc_presentations/2019/06/Q219_Earnings_Presentation_PostCall_draft.pdf</t>
  </si>
  <si>
    <t>http://q4live.s22.clientfiles.s3-website-us-east-1.amazonaws.com/193387661/files/doc_presentations/06-28-17_ExL_Acquisition_presentation.pdf</t>
  </si>
  <si>
    <t>http://q4live.s22.clientfiles.s3-website-us-east-1.amazonaws.com/546540291/files/doc_presentations/Presentations/2019/03/Q4-2018-SSR-Mining-Presentation-final.pdf</t>
  </si>
  <si>
    <t>http://q4live.s22.clientfiles.s3-website-us-east-1.amazonaws.com/476325137/files/doc_presentations/2020/02/Synacor-(SYNC)-Investor-Deck-January-2020_Quasar_FINAL.pdf</t>
  </si>
  <si>
    <t>http://q4live.s22.clientfiles.s3-website-us-east-1.amazonaws.com/694576905/files/doc_presentations/q3-17-investor-presentation.pdf</t>
  </si>
  <si>
    <t>http://q4live.s22.clientfiles.s3-website-us-east-1.amazonaws.com/115151820/files/doc_presentations/2022/05/AR-CorporatePresentation-May2022-FINAL.pdf</t>
  </si>
  <si>
    <t>http://q4live.s22.clientfiles.s3-website-us-east-1.amazonaws.com/903350330/files/doc_presentations/2019/11/ILPT_Investor-Presentation_Nareit-November-2019_FINAL.pdf</t>
  </si>
  <si>
    <t>http://q4live.s22.clientfiles.s3-website-us-east-1.amazonaws.com/336558720/files/doc_presentations/2017/DT-Conference-Presentation-final.pdf</t>
  </si>
  <si>
    <t>http://q4live.s22.clientfiles.s3-website-us-east-1.amazonaws.com/694576905/files/doc_presentations/2022/05/Titan-Investor-Presentation-(May-2022).pdf</t>
  </si>
  <si>
    <t>https://www.annualreports.com/HostedData/AnnualReportArchive/a/NASDAQ_AAPL_2009.pdf</t>
  </si>
  <si>
    <t>https://www.annualreports.com/HostedData/AnnualReports/PDF/zeiss-group_2022.pdf</t>
  </si>
  <si>
    <t>https://www.annualreports.com/HostedData/AnnualReportArchive/b/NYSE_BA_2018.pdf</t>
  </si>
  <si>
    <t>https://www.annualreports.com/HostedData/AnnualReportArchive/s/NYSE_SNY_2016.pdf</t>
  </si>
  <si>
    <t>https://www.annualreports.com/HostedData/AnnualReportArchive/m/OTC_MBGAF_2021.pdf</t>
  </si>
  <si>
    <t>https://www.annualreports.com/HostedData/AnnualReportArchive/m/NYSE_MGP_2020.pdf</t>
  </si>
  <si>
    <t>https://www.annualreports.com/HostedData/AnnualReportArchive/o/NYSE_ODP_2012.pdf</t>
  </si>
  <si>
    <t>https://www.annualreports.com/HostedData/AnnualReportArchive/r/NYSE_RGC_2011.pdf</t>
  </si>
  <si>
    <t>https://www.annualreports.com/HostedData/AnnualReports/PDF/NASDAQ_IOVA_2021.pdf</t>
  </si>
  <si>
    <t>https://www.annualreports.com/HostedData/AnnualReportArchive/w/TSX_WPK_2020.pdf</t>
  </si>
  <si>
    <t>http://q4live.s22.clientfiles.s3-website-us-east-1.amazonaws.com/133460125/files/doc_presentations/2022/03/UBS-Conference-2022-03-09-vFinal3.pdf</t>
  </si>
  <si>
    <t>http://q4live.s22.clientfiles.s3-website-us-east-1.amazonaws.com/579442476/files/doc_presentations/2020/06/Presentation-EPR-and-Lekekassen.pdf</t>
  </si>
  <si>
    <t>http://q4live.s22.clientfiles.s3-website-us-east-1.amazonaws.com/232657095/files/doc_financials/2020/q4/FINAL-CHS-4Q20-Earnings-Presentation.pdf</t>
  </si>
  <si>
    <t>http://q4live.s22.clientfiles.s3-website-us-east-1.amazonaws.com/923327805/files/doc_presentations/2013/2013-Pentair-Investor-and-Analyst-Event-Presentation.pdf</t>
  </si>
  <si>
    <t>http://q4live.s22.clientfiles.s3-website-us-east-1.amazonaws.com/228539758/files/doc_presentations/2022/03/Wajax-Investor-Presentation-TD-E-CC-(March-29-2022)-Final.pdf</t>
  </si>
  <si>
    <t>http://q4live.s22.clientfiles.s3-website-us-east-1.amazonaws.com/369103554/files/doc_presentations/2020/06/Q1-2020-IR-Presentation-PPT-FINAL.pdf</t>
  </si>
  <si>
    <t>http://q4live.s22.clientfiles.s3-website-us-east-1.amazonaws.com/546540291/files/doc_presentations/2022/05/SSR-Mining-BofA-Conference-Investor-Presentation.pdf</t>
  </si>
  <si>
    <t>http://q4live.s22.clientfiles.s3-website-us-east-1.amazonaws.com/546540291/files/doc_presentations/Events/SSRI_CorpPres_082814_BAML_Conference.pdf</t>
  </si>
  <si>
    <t>http://q4live.s22.clientfiles.s3-website-us-east-1.amazonaws.com/107245822/files/doc_financials/2018/Q2/26/Leidos-2Q18-Earnings-Presentation_FINAL.pdf</t>
  </si>
  <si>
    <t>http://q4live.s22.clientfiles.s3-website-us-east-1.amazonaws.com/620945538/files/doc_presentations/Modine_InvPres_-_Modine_11-9-16_FINAL.pdf</t>
  </si>
  <si>
    <t>https://www.ers.usda.gov/webdocs/outlooks/100526/oce-2021-1.pdf</t>
  </si>
  <si>
    <t>https://www.ers.usda.gov/webdocs/outlooks/107159/fds-23h.pdf?v=4811.6</t>
  </si>
  <si>
    <t>https://www.ers.usda.gov/webdocs/outlooks/106068/whs-23c.pdf?v=7438.8</t>
  </si>
  <si>
    <t>https://www.ers.usda.gov/media/10699/household-food-security-in-the-united-states-in-2019-transcript.pdf</t>
  </si>
  <si>
    <t>https://www.ers.usda.gov/webdocs/publications/42711/12716_ap036_1_.pdf?v=41055</t>
  </si>
  <si>
    <t>https://www.ers.usda.gov/media/lt3dx05p/farm-income-and-financial-forecasts-december-2020-update.pdf</t>
  </si>
  <si>
    <t>https://www.ers.usda.gov/media/nqshab02/webinar-transcript_america-s-farms-and-ranches-at-a-glance-2022-edition_2022_12_06.pdf</t>
  </si>
  <si>
    <t>https://www.ers.usda.gov/media/pnqh4jyn/transcript_farm-income-webinar_feb23.pdf</t>
  </si>
  <si>
    <t>https://www.ers.usda.gov/media/10696/farm-income-and-financial-forecasts-september-2020-transcript.pdf</t>
  </si>
  <si>
    <t>https://www.ers.usda.gov/media/waobuwme/rural-america-at-a-glance-2020-edition.pdf</t>
  </si>
  <si>
    <t>https://www.annualreports.com/HostedData/AnnualReports/PDF/cre2008.pdf</t>
  </si>
  <si>
    <t>https://www.annualreports.com/HostedData/AnnualReportArchive/C/ASX_CIM_2001.pdf</t>
  </si>
  <si>
    <t>https://www.annualreports.com/HostedData/AnnualReportArchive/s/LSE_STVG_2019.pdf</t>
  </si>
  <si>
    <t>https://www.annualreports.com/HostedData/AnnualReportArchive/j/LSE_GB0767628_2018.pdf</t>
  </si>
  <si>
    <t>https://www.annualreports.com/HostedData/AnnualReports/PDF/NASDAQ_ETFC_2019.pdf</t>
  </si>
  <si>
    <t>https://www.annualreports.com/HostedData/AnnualReportArchive/O/TSX_OCX_2018.pdf</t>
  </si>
  <si>
    <t>https://www.annualreports.com/HostedData/AnnualReportArchive/d/LSE_DEB_2017.pdf</t>
  </si>
  <si>
    <t>https://www.annualreports.com/HostedData/AnnualReportArchive/O/TSX_OCX_2019.pdf</t>
  </si>
  <si>
    <t>https://www.annualreports.com/HostedData/AnnualReportArchive/b/NYSE_BBY_1999.pdf</t>
  </si>
  <si>
    <t>http://q4live.s22.clientfiles.s3-website-us-east-1.amazonaws.com/106292091/files/doc_presentations/2015/CTWS-IR-Presentation-July-2015-Final.pdf</t>
  </si>
  <si>
    <t>http://q4live.s22.clientfiles.s3-website-us-east-1.amazonaws.com/329095196/files/doc_presentations/2018/08/2018.08-SAFE-Corporate-Presentation-(Raymond-James-Non-Deal-Roadshow).pdf</t>
  </si>
  <si>
    <t>http://q4live.s22.clientfiles.s3-website-us-east-1.amazonaws.com/786577010/files/doc_downloads/2019/03/TA_Investor-Presentation_Q2-2016_FINAL.pdf</t>
  </si>
  <si>
    <t>http://q4live.s22.clientfiles.s3-website-us-east-1.amazonaws.com/877809405/files/doc_presentations/2019/05/2Q19-Investor-presentation-FINAL.pdf</t>
  </si>
  <si>
    <t>http://q4live.s22.clientfiles.s3-website-us-east-1.amazonaws.com/245062847/files/doc_presentations/TPVG-Wells-Fargo-Middle-Market-Forum-Presentation-FINAL.PDF</t>
  </si>
  <si>
    <t>http://q4live.s22.clientfiles.s3-website-us-east-1.amazonaws.com/636117063/files/doc_presentations/Investor_Presentation.pdf</t>
  </si>
  <si>
    <t>http://q4live.s22.clientfiles.s3-website-us-east-1.amazonaws.com/395203516/files/doc_financials/2020/q3/CyberArk_IR_Q3_20_Final.pdf</t>
  </si>
  <si>
    <t>http://q4live.s22.clientfiles.s3-website-us-east-1.amazonaws.com/453302215/files/doc_presentations/2022/2022.5-Livent-Investor-Presentation.pdf</t>
  </si>
  <si>
    <t>http://q4live.s22.clientfiles.s3-website-us-east-1.amazonaws.com/882440284/files/doc_presentations/ipg-investor-presentation-0615final.pdf</t>
  </si>
  <si>
    <t>http://q4live.s22.clientfiles.s3-website-us-east-1.amazonaws.com/133460125/files/doc_presentations/2021/01/10/2021-01-ICR-Investor-Presentation_vF.pdf</t>
  </si>
  <si>
    <t>https://www.ers.usda.gov/media/9577/ers07222015readytalk.pdf</t>
  </si>
  <si>
    <t>https://www.ers.usda.gov/media/obkp0jgz/transcript_honeybees-on-the-move.pdf</t>
  </si>
  <si>
    <t>https://www.ers.usda.gov/webdocs/publications/44027/56332_eib147.pdf</t>
  </si>
  <si>
    <t>https://www.ers.usda.gov/webdocs/publications/41905/51665_ah715c.pdf?v=0</t>
  </si>
  <si>
    <t>https://www.ers.usda.gov/webdocs/publications/41964/30293_soilmgmt.pdf?v=4114346</t>
  </si>
  <si>
    <t>https://www.ers.usda.gov/webdocs/publications/40794/32768_aer754a.pdf?v=0</t>
  </si>
  <si>
    <t>https://www.ers.usda.gov/webdocs/outlooks/37753/51683_oce151.pdf?v=3960</t>
  </si>
  <si>
    <t>https://www.ers.usda.gov/webdocs/publications/47162/17864_sb978_1_.pdf?v=41056</t>
  </si>
  <si>
    <t>https://www.ers.usda.gov/webdocs/publications/41563/18562_aer823g_1_.pdf?v=41061</t>
  </si>
  <si>
    <t>https://www.ers.usda.gov/webdocs/publications/42517/13606_aib786h_1_.pdf?v=0</t>
  </si>
  <si>
    <t>https://www.annualreports.com/HostedData/AnnualReportArchive/a/avast-plc_2018.pdf</t>
  </si>
  <si>
    <t>https://www.annualreports.com/HostedData/AnnualReportArchive/r/LSE_RIOA_2010.pdf</t>
  </si>
  <si>
    <t>https://www.annualreports.com/HostedData/AnnualReportArchive/n/NYSE_NVO_2004.pdf</t>
  </si>
  <si>
    <t>https://www.annualreports.com/HostedData/AnnualReportArchive/h/OTC_HEIN_2008.pdf</t>
  </si>
  <si>
    <t>https://www.annualreports.com/HostedData/AnnualReportArchive/s/NASDAQ_STX_2019.pdf</t>
  </si>
  <si>
    <t>https://www.annualreports.com/HostedData/AnnualReportArchive/o/ASX_OML_2021.pdf</t>
  </si>
  <si>
    <t>https://www.annualreports.com/HostedData/AnnualReportArchive/m/maurel-prom_2016.pdf</t>
  </si>
  <si>
    <t>https://www.annualreports.com/HostedData/AnnualReportArchive/r/LSE_RB_2014.pdf</t>
  </si>
  <si>
    <t>https://www.annualreports.com/HostedData/AnnualReports/PDF/TSX_CTX_2022.pdf</t>
  </si>
  <si>
    <t>https://www.annualreports.com/HostedData/AnnualReports/PDF/NASDAQ_HHR_2020.pdf</t>
  </si>
  <si>
    <t>https://www.arcelikglobal.com/media/7311/_arcelik-2022eng.pdf</t>
  </si>
  <si>
    <t>https://www.arcelikglobal.com/media/7474/arcelik_transcript_23q3.pdf</t>
  </si>
  <si>
    <t>https://www.arcelikglobal.com/media/6754/4q21-earnings-presentation.pdf</t>
  </si>
  <si>
    <t>https://www.arcelikglobal.com/media/6642/3q21-earnings-presentation_final.pdf</t>
  </si>
  <si>
    <t>https://www.arcelikglobal.com/media/7465/3q23-earnings-presentation.pdf</t>
  </si>
  <si>
    <t>https://www.arcelikglobal.com/media/6553/2q21-earnings-presentation.pdf</t>
  </si>
  <si>
    <t>https://www.arcelikglobal.com/media/6645/arcelik-30-09-2021-spk-eng.pdf</t>
  </si>
  <si>
    <t>https://www.arcelikglobal.com/media/7363/2022-cp-report.pdf</t>
  </si>
  <si>
    <t>http://q4live.s22.clientfiles.s3-website-us-east-1.amazonaws.com/786577010/files/doc_downloads/2019/03/TA_Investor-Presentation_Q2-2017_Final.pdf</t>
  </si>
  <si>
    <t>http://q4live.s22.clientfiles.s3-website-us-east-1.amazonaws.com/942918855/files/doc_financials/annual/2017/Q4-2017-Investor-Update_Final_Posted-to-site_3.27.18-AM.pdf</t>
  </si>
  <si>
    <t>http://q4live.s22.clientfiles.s3-website-us-east-1.amazonaws.com/636117063/files/doc_financials/2020/Q1/CWEB_June_2020-Corp-Presentation.pdf</t>
  </si>
  <si>
    <t>http://q4live.s22.clientfiles.s3-website-us-east-1.amazonaws.com/395203516/files/doc_financials/2020/q4/CyberArk_IR_Q4_20-11-Feb-2021-Final.pdf</t>
  </si>
  <si>
    <t>http://q4live.s22.clientfiles.s3-website-us-east-1.amazonaws.com/139673446/files/doc_presentations/2018/wc_am-investorpresentationjune2018.pdf</t>
  </si>
  <si>
    <t>http://q4live.s22.clientfiles.s3-website-us-east-1.amazonaws.com/319622741/files/doc_downloads/pdf_events/2011/CLEVELAND-NIRI_Presentation.pdf</t>
  </si>
  <si>
    <t>http://q4live.s22.clientfiles.s3-website-us-east-1.amazonaws.com/636117063/files/doc_presentations/2022/01/CWEB_Q1_2022_CW_Presentation.pdf</t>
  </si>
  <si>
    <t>http://q4live.s22.clientfiles.s3-website-us-east-1.amazonaws.com/779683160/files/doc_presentation/2022/06/ChargePoint-Investor-Presentation_June-1-2022_Posted.pptx.pdf</t>
  </si>
  <si>
    <t>http://q4live.s22.clientfiles.s3-website-us-east-1.amazonaws.com/959853165/files/doc_downloads/2022/07/IR-Content-Accounting-Slides-July-2022.pdf</t>
  </si>
  <si>
    <t>http://q4live.s22.clientfiles.s3-website-us-east-1.amazonaws.com/253594569/files/doc_presentations/2017/12/CEO-Presentation_Dec17-Jan18.pdf</t>
  </si>
  <si>
    <t>https://www.ers.usda.gov/webdocs/publications/46043/12051_err61_1_.pdf?v=41056</t>
  </si>
  <si>
    <t>https://www.ers.usda.gov/webdocs/publications/41964/30296_agproductivity.pdf?v=41143</t>
  </si>
  <si>
    <t>https://www.ers.usda.gov/media/8225/household-food-insecurity-2015-ers-transcription.pdf</t>
  </si>
  <si>
    <t>https://www.ers.usda.gov/webdocs/publications/42203/13402_aib748a_1_.pdf?v=0</t>
  </si>
  <si>
    <t>https://www.ers.usda.gov/webdocs/publications/100843/ccr-71.pdf?v=4049.8</t>
  </si>
  <si>
    <t>https://www.ers.usda.gov/webdocs/publications/44579/6018_eib81_1_.pdf?v=0</t>
  </si>
  <si>
    <t>https://www.ers.usda.gov/media/s05incnv/webinar-transcript_food-and-nutrition-assistance-landscape-fy2022_06-21-23.pdf</t>
  </si>
  <si>
    <t>https://www.ers.usda.gov/media/8637/ersconfidentialityagreement.pdf</t>
  </si>
  <si>
    <t>https://www.ers.usda.gov/webdocs/publications/40591/33088_aer687_002.pdf</t>
  </si>
  <si>
    <t>https://www.ers.usda.gov/webdocs/publications/47162/17864_sb978_1_.pdf</t>
  </si>
  <si>
    <t>https://www.annualreports.com/HostedData/AnnualReportArchive/a/NASDAQ_AAPL_2002.pdf</t>
  </si>
  <si>
    <t>https://www.annualreports.com/HostedData/AnnualReportArchive/e/NASDAQ_EQBK_2021.pdf</t>
  </si>
  <si>
    <t>https://www.annualreports.com/HostedData/AnnualReportArchive/a/NYSE_AIG_2007.pdf</t>
  </si>
  <si>
    <t>https://www.annualreports.com/HostedData/AnnualReportArchive/a/NASDAQ_AAPL_2004.pdf</t>
  </si>
  <si>
    <t>https://www.annualreports.com/HostedData/AnnualReportArchive/v/viscofan-sa_2018.pdf</t>
  </si>
  <si>
    <t>https://www.annualreports.com/HostedData/AnnualReportArchive/e/NYSE_EL_2005.pdf</t>
  </si>
  <si>
    <t>https://www.annualreports.com/HostedData/AnnualReportArchive/a/LSE_ANTO_2001.pdf</t>
  </si>
  <si>
    <t>https://www.annualreports.com/HostedData/AnnualReportArchive/s/NYSE_SPOT_2021.pdf</t>
  </si>
  <si>
    <t>https://www.annualreports.com/HostedData/AnnualReportArchive/s/NYSE_STT_2012.pdf</t>
  </si>
  <si>
    <t>https://www.annualreports.com/HostedData/AnnualReportArchive/s/NASDAQ_STNE_2020.pdf</t>
  </si>
  <si>
    <t>https://www.arcelikglobal.com/media/4966/arcelik-2019-q4-earnings-presentation.pdf</t>
  </si>
  <si>
    <t>https://www.arcelikglobal.com/media/7270/investor-presentation_december-2023.pdf</t>
  </si>
  <si>
    <t>http://www.arcelikglobal.com/media/4802/arcelik-2019-q2-earnings-presentation.pdf</t>
  </si>
  <si>
    <t>http://www.arcelikglobal.com/media/5774/arc-elik_as-_investor-presentation_july.pdf</t>
  </si>
  <si>
    <t>https://www.arcelikglobal.com/media/6120/arcelik_2020-4c-sonuclar.pdf</t>
  </si>
  <si>
    <t>https://www.arcelikglobal.com/media/7524/2023-earnings-presentation.pdf</t>
  </si>
  <si>
    <t>https://www.arcelikglobal.com/media/4962/arcelik-2019-4c-finansal-sonuc-lar-sunumu.pdf</t>
  </si>
  <si>
    <t>https://www.arcelikglobal.com/media/4255/arcelik-investment-into-bangladesh.pdf</t>
  </si>
  <si>
    <t>http://www.arcelikglobal.com/media/7270/investor-presentation_december-2023.pdf</t>
  </si>
  <si>
    <t>http://www.arcelikglobal.com/media/7271/investor-presentation_december-2023.pdf</t>
  </si>
  <si>
    <t>http://q4live.s22.clientfiles.s3-website-us-east-1.amazonaws.com/620945538/files/doc_presentations/Modine-Investor-Presentation-November-2016-Final-110218.pdf</t>
  </si>
  <si>
    <t>http://q4live.s22.clientfiles.s3-website-us-east-1.amazonaws.com/857684434/files/doc_presentations/2018/ABS-CAD-Conference.pdf</t>
  </si>
  <si>
    <t>http://q4live.s22.clientfiles.s3-website-us-east-1.amazonaws.com/351912490/files/doc_financials/quarter_english/2022/1Q-2022/Corporate-Presentation-March-2022-v1.pdf</t>
  </si>
  <si>
    <t>http://q4live.s22.clientfiles.s3-website-us-east-1.amazonaws.com/244830719/files/doc_presentations/2018/MMYT-Investor-Presentation-September-2018-PRINT.pdf</t>
  </si>
  <si>
    <t>http://q4live.s22.clientfiles.s3-website-us-east-1.amazonaws.com/516069926/files/doc_presentations/2021/Universal-Simul-Frac-Presentation.pdf</t>
  </si>
  <si>
    <t>http://q4live.s22.clientfiles.s3-website-us-east-1.amazonaws.com/942918855/files/doc_presentations/2017/Q4-2016-Investor-Presentation_Final_Posted-to-Site_-3.21.17.pdf</t>
  </si>
  <si>
    <t>http://q4live.s22.clientfiles.s3-website-us-east-1.amazonaws.com/104708849/files/doc_financials/quartely/2019/q1/TSN-Q119-Supplement.pdf</t>
  </si>
  <si>
    <t>http://q4live.s22.clientfiles.s3-website-us-east-1.amazonaws.com/508001806/files/doc_presentations/partners/2015/PSXPInvestorUpdateMarch2015.pdf</t>
  </si>
  <si>
    <t>http://q4live.s22.clientfiles.s3-website-us-east-1.amazonaws.com/144987753/files/doc_presentations/November-2016-Investor-Presentation.pdf</t>
  </si>
  <si>
    <t>http://q4live.s22.clientfiles.s3-website-us-east-1.amazonaws.com/351912490/files/doc_financials/quarter_english/2021/Corporate-Presentation-March-2021-v1.pdf</t>
  </si>
  <si>
    <t>https://www.ers.usda.gov/webdocs/publications/40946/51062_aer774d.pdf?v=0</t>
  </si>
  <si>
    <t>https://www.ers.usda.gov/media/ynmdtpxg/america-s-diverse-family-farms-2020-edition.pdf</t>
  </si>
  <si>
    <t>https://www.ers.usda.gov/webdocs/publications/44377/12788_eib51b_1_.pdf?v=0</t>
  </si>
  <si>
    <t>https://www.ers.usda.gov/webdocs/publications/46165/17233_err73ref_1_.pdf?v=0</t>
  </si>
  <si>
    <t>https://www.ers.usda.gov/webdocs/publications/42455/12915_aib777_1_.pdf?v=41055</t>
  </si>
  <si>
    <t>https://www.ers.usda.gov/webdocs/outlooks/37753/51676_oce151a.pdf?v=3188.5</t>
  </si>
  <si>
    <t>https://www.ers.usda.gov/media/10403/household-food-security-in-united-states-in-2018.pdf</t>
  </si>
  <si>
    <t>https://www.ers.usda.gov/media/f4ofksmz/webinar-transcript_rural-america-at-a-glance-2023.pdf</t>
  </si>
  <si>
    <t>https://www.ers.usda.gov/webdocs/publications/45014/30940_err140.pdf</t>
  </si>
  <si>
    <t>https://www.ers.usda.gov/media/xtodo1j3/transcript_farm-income-webinar_november-2023-update.pdf</t>
  </si>
  <si>
    <t>https://www.annualreports.com/HostedData/AnnualReportArchive/a/OTC_ADDDF_2019.pdf</t>
  </si>
  <si>
    <t>https://www.annualreports.com/HostedData/AnnualReportArchive/s/OTC_SAPMY_2008.pdf</t>
  </si>
  <si>
    <t>https://www.annualreports.com/HostedData/AnnualReportArchive/l/NASDAQ_LXRX_2019.pdf</t>
  </si>
  <si>
    <t>https://www.annualreports.com/HostedData/AnnualReportArchive/2/NASDAQ_FOXA_2015.pdf</t>
  </si>
  <si>
    <t>https://www.annualreports.com/HostedData/AnnualReports/PDF/NYSE_CBB_2021.pdf</t>
  </si>
  <si>
    <t>https://www.annualreports.com/HostedData/AnnualReportArchive/a/axa_2012.pdf</t>
  </si>
  <si>
    <t>https://www.annualreports.com/HostedData/AnnualReportArchive/c/NASDAQ_CMCSA_2021.pdf</t>
  </si>
  <si>
    <t>https://www.annualreports.com/HostedData/AnnualReports/PDF/NYSE_BSX_2022.pdf</t>
  </si>
  <si>
    <t>https://www.annualreports.com/HostedData/AnnualReportArchive/s/NYSE_SNY_2021.pdf</t>
  </si>
  <si>
    <t>https://www.annualreports.com/HostedData/AnnualReportArchive/b/LSE_BARC_2001_985d0caa55c34696af870f3dcc801f53.pdf</t>
  </si>
  <si>
    <t>http://www.arcelikglobal.com/media/6120/arcelik_2020-4c-sonuclar.pdf</t>
  </si>
  <si>
    <t>https://www.arcelikglobal.com/media/6279/1q21_factsheet_eng.pdf</t>
  </si>
  <si>
    <t>http://www.arcelikglobal.com/media/6003/arc-elik_as-_investor-presentation_october.pdf</t>
  </si>
  <si>
    <t>http://www.arcelikglobal.com/media/7017/arcelik_30_06_2022_spk_eng.pdf</t>
  </si>
  <si>
    <t>https://www.arcelikglobal.com/media/7426/2q23-earnings-presentation.pdf</t>
  </si>
  <si>
    <t>http://www.arcelikglobal.com/media/4962/arcelik-2019-4c-finansal-sonuc-lar-sunumu.pdf</t>
  </si>
  <si>
    <t>https://www.arcelikglobal.com/media/6274/arcelik_ar-2204.pdf</t>
  </si>
  <si>
    <t>https://www.arcelikglobal.com/media/7466/arcelik-30-09-2023-spk-eng.pdf</t>
  </si>
  <si>
    <t>https://www.arcelikglobal.com/media/2641/arcelik-2016-q4-financial-reportpdf.pdf</t>
  </si>
  <si>
    <t>https://www.arcelikglobal.com/media/2752/arcelik_2014_q1_results.pdf</t>
  </si>
  <si>
    <t>http://q4live.s22.clientfiles.s3-website-us-east-1.amazonaws.com/327799861/files/doc_presentations/Sensata-announces-acquisition-of-Schrader.pdf</t>
  </si>
  <si>
    <t>http://q4live.s22.clientfiles.s3-website-us-east-1.amazonaws.com/316621966/files/doc_presentations/2019/Investor-Deck_G2E2019-v6.1.pdf</t>
  </si>
  <si>
    <t>http://q4live.s22.clientfiles.s3-website-us-east-1.amazonaws.com/850749348/files/doc_presentations/2019/03/Yatra-Investor-Presentation_3Q19.pdf</t>
  </si>
  <si>
    <t>http://q4live.s22.clientfiles.s3-website-us-east-1.amazonaws.com/599610907/files/doc_presentations/2020/07/July-2020-Standard-Investor-Presentation.pdf</t>
  </si>
  <si>
    <t>http://q4live.s22.clientfiles.s3-website-us-east-1.amazonaws.com/999083100/files/doc_presentations/presentation/2017-August-Calix-Investor-Presentation-FINAL.pdf</t>
  </si>
  <si>
    <t>http://q4live.s22.clientfiles.s3-website-us-east-1.amazonaws.com/253594569/files/doc_presentations/2020/05/Investor-Presentation_May20-Jul20.pdf</t>
  </si>
  <si>
    <t>http://q4live.s22.clientfiles.s3-website-us-east-1.amazonaws.com/877809405/files/doc_presentations/2016/august-2016.pdf</t>
  </si>
  <si>
    <t>http://q4live.s22.clientfiles.s3-website-us-east-1.amazonaws.com/279430125/files/doc_financials/2019/MTCH-Q1-2019-Investor-Presentation-vF.pdf?TB_iframe=true&amp;width=921.6&amp;height=921.6</t>
  </si>
  <si>
    <t>http://q4live.s22.clientfiles.s3-website-us-east-1.amazonaws.com/334267776/files/doc_presentations/2018/Netgear_Earnings-Presentation-1Q18-Final.pdf</t>
  </si>
  <si>
    <t>http://q4live.s22.clientfiles.s3-website-us-east-1.amazonaws.com/709213704/files/doc_presentations/2022/05/Introduction-to-Primerica-YE2021_FINAL.pdf</t>
  </si>
  <si>
    <t>https://www.ers.usda.gov/webdocs/publications/44171/11530_eib25_1_.pdf?v=0</t>
  </si>
  <si>
    <t>https://www.ers.usda.gov/webdocs/publications/43524/49049_efan04008c.pdf?v=4023.1</t>
  </si>
  <si>
    <t>https://www.ers.usda.gov/media/8605/tpa_nielsen_tdlinx.pdf</t>
  </si>
  <si>
    <t>https://www.ers.usda.gov/mediaImport/153522/fds09k01.pdf</t>
  </si>
  <si>
    <t>https://www.ers.usda.gov/webdocs/publications/86401/eib186_summary.pdf?v=0</t>
  </si>
  <si>
    <t>https://www.annualreports.com/HostedData/AnnualReportArchive/s/NYSE_SI_2020.pdf</t>
  </si>
  <si>
    <t>https://www.annualreports.com/HostedData/AnnualReportArchive/k/NYSE_PHG_2007.pdf</t>
  </si>
  <si>
    <t>https://www.annualreports.com/HostedData/AnnualReportArchive/s/NYSE_SI_2019.pdf</t>
  </si>
  <si>
    <t>https://www.annualreports.com/HostedData/AnnualReports/PDF/NYSE_MS_2022.pdf</t>
  </si>
  <si>
    <t>https://www.annualreports.com/HostedData/AnnualReportArchive/g/NYSE_GM_2020.pdf</t>
  </si>
  <si>
    <t>https://www.annualreports.com/HostedData/AnnualReportArchive/c/NYSE_CEL_2019.pdf</t>
  </si>
  <si>
    <t>https://www.arcelikglobal.com/media/4810/arcelik-2019-q3-earnings-presentation.pdf</t>
  </si>
  <si>
    <t>https://www.arcelikglobal.com/media/4806/arcelik-2019-q1-earnings-presentation.pdf</t>
  </si>
  <si>
    <t>https://www.arcelikglobal.com/media/5777/arcelik-2020-q2-financial-report.pdf</t>
  </si>
  <si>
    <t>https://www.arcelikglobal.com/media/2676/arcelik-2015-q4-financial-reportpdf.pdf</t>
  </si>
  <si>
    <t>https://www.arcelikglobal.com/media/2736/arcelik_2010_q1_results.pdf</t>
  </si>
  <si>
    <t>https://www.arcelikglobal.com/media/7177/3c-22_factsheet_tr.pdf</t>
  </si>
  <si>
    <t>https://www.arcelikglobal.com/media/6581/arcelik-report-english-16-07-21.pdf</t>
  </si>
  <si>
    <t>https://www.arcelikglobal.com/media/5202/arcelik-2020-q1-financial-report.pdf</t>
  </si>
  <si>
    <t>https://www.arcelikglobal.com/media/2737/arcelik_2010_q2_results.pdf</t>
  </si>
  <si>
    <t>https://www.arcelikglobal.com/media/7427/arcelik-30-06-2023-spk-eng.pdf</t>
  </si>
  <si>
    <t>http://q4live.s22.clientfiles.s3-website-us-east-1.amazonaws.com/852369931/files/doc_presentations/2019/03/2019-Cowen-Investor-Presentation-Final.pdf</t>
  </si>
  <si>
    <t>http://q4live.s22.clientfiles.s3-website-us-east-1.amazonaws.com/546540291/files/doc_presentations/Events/Marigold_Announcement_Presentation_-_FINAL.pdf</t>
  </si>
  <si>
    <t>http://q4live.s22.clientfiles.s3-website-us-east-1.amazonaws.com/546540291/files/doc_presentations/Events/Marigold_Analyst_Tour_Presentation_101514.pdf</t>
  </si>
  <si>
    <t>http://q4live.s22.clientfiles.s3-website-us-east-1.amazonaws.com/600663696/files/doc_presentations/2019/PRU-2019-Investor-Day_Full-Presentation-(rev-pg33).pdf</t>
  </si>
  <si>
    <t>http://q4live.s22.clientfiles.s3-website-us-east-1.amazonaws.com/244830719/files/doc_presentations/2019/02/25/MMYT-IR-Presentation-February-2019-FINAL.pdf</t>
  </si>
  <si>
    <t>http://q4live.s22.clientfiles.s3-website-us-east-1.amazonaws.com/144987753/files/doc_presentations/2020/Q2/Axalta-Investor-Presentation-2020.pdf</t>
  </si>
  <si>
    <t>http://q4live.s22.clientfiles.s3-website-us-east-1.amazonaws.com/673701899/files/doc_presentations/2019/12/SolarWinds-2019-Analyst-Investor-Presentation.pdf</t>
  </si>
  <si>
    <t>http://q4live.s22.clientfiles.s3-website-us-east-1.amazonaws.com/897826995/files/doc_presentations/2018/Investor-Presentation-November-2018-1.pdf</t>
  </si>
  <si>
    <t>http://q4live.s22.clientfiles.s3-website-us-east-1.amazonaws.com/709213704/files/doc_presentations/2018/05/Intro-to-Primerica-5-yr-performance-corrected-5-2018.pdf</t>
  </si>
  <si>
    <t>http://q4live.s22.clientfiles.s3-website-us-east-1.amazonaws.com/877809405/files/doc_presentations/2018/4Q18-EXAS-Corporate-Presentation-vFINAL.pdf</t>
  </si>
  <si>
    <t>https://www.ers.usda.gov/webdocs/publications/43731/13389_eib11b_1_.pdf?v=130.5</t>
  </si>
  <si>
    <t>https://www.ers.usda.gov/webdocs/publications/42215/5849_aib750r_1_.pdf?v=7188.1</t>
  </si>
  <si>
    <t>https://www.ers.usda.gov/media/5vkpnrbi/webinar-transcript_housefood-food-security-in-the-us_2020.pdf</t>
  </si>
  <si>
    <t>https://www.ers.usda.gov/webdocs/publications/43854/46736_eib124_summary.pdf?v=396.9</t>
  </si>
  <si>
    <t>https://www.ers.usda.gov/webdocs/outlooks/103490/whs-22c.pdf?v=8722.4</t>
  </si>
  <si>
    <t>https://www.ers.usda.gov/webdocs/publications/42711/12706_ap036g_1_.pdf?v=0</t>
  </si>
  <si>
    <t>https://www.ers.usda.gov/webdocs/publications/86401/eib-186.pdf?v=43097</t>
  </si>
  <si>
    <t>https://www.ers.usda.gov/webdocs/outlooks/106713/whs-23f.pdf?v=901.4</t>
  </si>
  <si>
    <t>https://www.ers.usda.gov/webdocs/publications/106621/err-316_summary.pdf?v=685.2</t>
  </si>
  <si>
    <t>https://www.annualreports.com/HostedData/AnnualReportArchive/c/NYSE_CVX_2006.pdf</t>
  </si>
  <si>
    <t>https://www.annualreports.com/HostedData/AnnualReports/PDF/NYSE_BEN_2022.pdf</t>
  </si>
  <si>
    <t>https://www.annualreports.com/HostedData/AnnualReports/PDF/NYSE_PHG_2022.pdf</t>
  </si>
  <si>
    <t>https://www.annualreports.com/HostedData/AnnualReportArchive/b/OTC_BAYZF_2005.pdf</t>
  </si>
  <si>
    <t>https://www.annualreports.com/HostedData/AnnualReportArchive/b/NYSE_BKH_2022.pdf</t>
  </si>
  <si>
    <t>https://www.arcelikglobal.com/media/5997/3q20_factsheet_eng.pdf</t>
  </si>
  <si>
    <t>https://www.arcelikglobal.com/media/6129/4q20_factsheet_tr.pdf</t>
  </si>
  <si>
    <t>http://www.arcelikglobal.com/media/7299/1q23_earnings_presentation.pdf</t>
  </si>
  <si>
    <t>https://www.arcelikglobal.com/media/3951/lpef.pdf</t>
  </si>
  <si>
    <t>https://www.arcelikglobal.com/media/7417/arc-elik-_beko-llc-2022-assurance-report.pdf</t>
  </si>
  <si>
    <t>https://www.arcelikglobal.com/media/6649/3c21_factsheet_tr.pdf</t>
  </si>
  <si>
    <t>https://www.arcelikglobal.com/media/7021/2q22_factsheet_eng.pdf</t>
  </si>
  <si>
    <t>https://www.arcelikglobal.com/media/6006/arcelik-2020-q3-financial-report.pdf</t>
  </si>
  <si>
    <t>https://www.arcelikglobal.com/media/3948/bsiu.pdf</t>
  </si>
  <si>
    <t>https://www.arcelikglobal.com/media/6589/2q21_factsheet_eng.pdf</t>
  </si>
  <si>
    <t>http://q4live.s22.clientfiles.s3-website-us-east-1.amazonaws.com/186279204/files/doc_presentations/2017/10/Amneal-and-Impax-to-Combine-IR-Presentation-October-17-2017.pdf</t>
  </si>
  <si>
    <t>http://q4live.s22.clientfiles.s3-website-us-east-1.amazonaws.com/485546146/files/doc_presentations/2019/02/SELLAS-BIO-CEO-Presentation-February-2019.pdf</t>
  </si>
  <si>
    <t>http://q4live.s22.clientfiles.s3-website-us-east-1.amazonaws.com/107245822/files/doc_presentations/2019/12/Dynetics-Acquisition-Presentation-FINAL.pdf</t>
  </si>
  <si>
    <t>http://q4live.s22.clientfiles.s3-website-us-east-1.amazonaws.com/408980645/files/doc_presentations/2021/Updated-DocuSign-IR-Presentation-2021-v5-(Final).pdf</t>
  </si>
  <si>
    <t>http://q4live.s22.clientfiles.s3-website-us-east-1.amazonaws.com/869488222/files/doc_presentations/2016/SID16_1206_MattR_GerriMF.pdf</t>
  </si>
  <si>
    <t>http://q4live.s22.clientfiles.s3-website-us-east-1.amazonaws.com/848111767/files/doc_presentations/2022/TD-SYNNEX-Investor-Day-CFO-Presentation.pdf</t>
  </si>
  <si>
    <t>http://q4live.s22.clientfiles.s3-website-us-east-1.amazonaws.com/857738142/files/doc_presentations/2019/11/Project-unite-IR-template-11.03.19-v6-FINAL.pdf</t>
  </si>
  <si>
    <t>http://q4live.s22.clientfiles.s3-website-us-east-1.amazonaws.com/186279204/files/doc_presentations/2021/IPX-203-Phase-3-RISE-PD-Clinical-Trial-Presentation-(1).pdf</t>
  </si>
  <si>
    <t>http://q4live.s22.clientfiles.s3-website-us-east-1.amazonaws.com/115151820/files/doc_presentations/2022/AR-CORPORATEPRESENTATION-FEB2022-FINAL2-WEB.pdf</t>
  </si>
  <si>
    <t>http://q4live.s22.clientfiles.s3-website-us-east-1.amazonaws.com/386734942/files/doc_financials/quarterly_results/2019/q2/Q2-2019-Earnings-Call-Presentation_Final.pdf</t>
  </si>
  <si>
    <t>https://www.ers.usda.gov/webdocs/outlooks/36651/39297_fds-13g-01.pdf?v=8715.6</t>
  </si>
  <si>
    <t>https://www.ers.usda.gov/webdocs/publications/41905/51665_ah715c.pdf?v=6102</t>
  </si>
  <si>
    <t>https://www.ers.usda.gov/webdocs/publications/95779/eib-216.pdf</t>
  </si>
  <si>
    <t>https://www.ers.usda.gov/webdocs/outlooks/107153/whs-23h.pdf?v=7749.1</t>
  </si>
  <si>
    <t>https://www.ers.usda.gov/webdocs/outlooks/40425/15579_wrs0406f_1_.pdf?v=3215</t>
  </si>
  <si>
    <t>https://www.ers.usda.gov/webdocs/publications/42731/16741_ap037b_1_.pdf?v=41055</t>
  </si>
  <si>
    <t>https://www.ers.usda.gov/webdocs/outlooks/40339/15074_wrs013e_1_.pdf?v=2721.4</t>
  </si>
  <si>
    <t>https://www.ers.usda.gov/media/8188/understanding-the-rise-in-rural-child-poverty-transcription.pdf</t>
  </si>
  <si>
    <t>https://www.annualreports.com/HostedData/AnnualReports/PDF/NYSE_GAM_2022_90f141b5797b4365974d825533f24338.pdf</t>
  </si>
  <si>
    <t>https://www.arcelikglobal.com/media/6588/2c21_factsheet_tr.pdf</t>
  </si>
  <si>
    <t>https://www.arcelikglobal.com/media/4811/arcelik-2019-q3-financial-report.pdf</t>
  </si>
  <si>
    <t>https://www.arcelikglobal.com/media/2744/arcelik_2012_q1_results.pdf</t>
  </si>
  <si>
    <t>http://www.arcelikglobal.com/media/3955/wwwvvv.pdf</t>
  </si>
  <si>
    <t>https://www.arcelikglobal.com/media/5770/2q20_factsheet_tr.pdf</t>
  </si>
  <si>
    <t>https://www.arcelikglobal.com/media/6276/1c21_factsheet_tr.pdf</t>
  </si>
  <si>
    <t>http://www.arcelikglobal.com/media/7177/3c-22_factsheet_tr.pdf</t>
  </si>
  <si>
    <t>https://www.arcelikglobal.com/media/6648/3q21_factsheet_eng.pdf</t>
  </si>
  <si>
    <t>http://www.arcelikglobal.com/media/2662/arcelik-2007-q3-financial-report.pdf</t>
  </si>
  <si>
    <t>https://www.arcelikglobal.com/media/4227/arcelik-2018-q2-financial-report.pdf</t>
  </si>
  <si>
    <t>http://q4live.s22.clientfiles.s3-website-us-east-1.amazonaws.com/877809405/files/doc_downloads/2021/05/Q2-2021-corp-presentation.pdf</t>
  </si>
  <si>
    <t>http://q4live.s22.clientfiles.s3-website-us-east-1.amazonaws.com/513010314/files/doc_financials/quarterly/2018/q2/2Q18-Earnings-Presentation-vFINAL.pdf</t>
  </si>
  <si>
    <t>http://q4live.s22.clientfiles.s3-website-us-east-1.amazonaws.com/805855654/files/doc_downloads/2019/03/13/Assurant-2019-Investor-Day-Presentation.pdf</t>
  </si>
  <si>
    <t>http://q4live.s22.clientfiles.s3-website-us-east-1.amazonaws.com/911189824/files/doc_presentations/2018/05/Baxter-Advanced-Surgery.pdf</t>
  </si>
  <si>
    <t>http://q4live.s22.clientfiles.s3-website-us-east-1.amazonaws.com/941741262/files/doc_presentations/2020/08/Investor-Presentation-2Q20-Final2.pdf</t>
  </si>
  <si>
    <t>http://q4live.s22.clientfiles.s3-website-us-east-1.amazonaws.com/589001886/files/doc_presentations/Investor-Presentation-7-26-18-Final-vF.pdf</t>
  </si>
  <si>
    <t>http://q4live.s22.clientfiles.s3-website-us-east-1.amazonaws.com/670299758/files/doc_presentations/2019/06/Contura-Deutsche-Bank-Conference-Presentation-6.5.2019-Corrected.pdf</t>
  </si>
  <si>
    <t>http://q4live.s22.clientfiles.s3-website-us-east-1.amazonaws.com/186279204/files/doc_news/archive/Amneal-LP-3.7.18-v8-K-0725.pdf</t>
  </si>
  <si>
    <t>http://q4live.s22.clientfiles.s3-website-us-east-1.amazonaws.com/663006916/files/doc_presentations/2021/AHIP_Investor-Presentation_Sep-2021_FINAL.pdf</t>
  </si>
  <si>
    <t>http://q4live.s22.clientfiles.s3-website-us-east-1.amazonaws.com/128149789/files/doc_presentations/2021/1/Goldman-Sachs-Keynote-vF2-web.pdf</t>
  </si>
  <si>
    <t>https://www.ers.usda.gov/webdocs/publications/46048/12033_err62d_1_.pdf?v=759.8</t>
  </si>
  <si>
    <t>https://www.ers.usda.gov/webdocs/publications/46928/32325_mp1566g.pdf?v=5195.6</t>
  </si>
  <si>
    <t>https://www.ers.usda.gov/webdocs/publications/41964/30292_agirculturalprodmgtov.pdf?v=0</t>
  </si>
  <si>
    <t>https://www.ers.usda.gov/media/dlkmzotv/tpa_nielsen_tdlinx.pdf</t>
  </si>
  <si>
    <t>https://www.ers.usda.gov/media/9575/webinar09052015transcript.pdf</t>
  </si>
  <si>
    <t>https://www.ers.usda.gov/webdocs/publications/45889/12223_err49refs_1_.pdf?v=9948.4</t>
  </si>
  <si>
    <t>https://www.ers.usda.gov/webdocs/publications/86401/eib-186.pdf</t>
  </si>
  <si>
    <t>https://www.ers.usda.gov/webdocs/publications/46955/31476_mp1583fm_002.pdf?v=2702.3</t>
  </si>
  <si>
    <t>https://www.ers.usda.gov/media/jmgphww0/transcript_farm-income-webinar_february-2024.pdf</t>
  </si>
  <si>
    <t>https://www.ers.usda.gov/media/vskof3to/webinar-transcript_farm-income-and-financial-forecast-update-september-2021.pdf</t>
  </si>
  <si>
    <t>https://www.arcelikglobal.com/media/5159/arclk_dp_28042023-eng.pdf</t>
  </si>
  <si>
    <t>https://www.arcelikglobal.com/media/2748/arcelik_2013_q1_results.pdf</t>
  </si>
  <si>
    <t>https://www.arcelikglobal.com/media/6130/4q20_factsheet_eng.pdf</t>
  </si>
  <si>
    <t>https://www.arcelikglobal.com/media/2655/arcelik-2017-q3-financial-report.pdf</t>
  </si>
  <si>
    <t>http://www.arcelikglobal.com/media/2685/arcelik-2013-q3-financial-report.pdf</t>
  </si>
  <si>
    <t>https://www.arcelikglobal.com/media/7020/2c22_factsheet_tr.pdf</t>
  </si>
  <si>
    <t>https://www.arcelikglobal.com/media/2732/arcelik_2009_q1_results.pdf</t>
  </si>
  <si>
    <t>http://www.arcelikglobal.com/media/4905/2019disclosureofspecialevents-24_12.pdf</t>
  </si>
  <si>
    <t>https://www.arcelikglobal.com/media/2653/arcelik-2017-q1-financial-report.pdf</t>
  </si>
  <si>
    <t>https://www.arcelikglobal.com/media/7179/3q22_factsheet_eng.pdf</t>
  </si>
  <si>
    <t>http://q4live.s22.clientfiles.s3-website-us-east-1.amazonaws.com/620945538/files/doc_presentations/MOD-Investor-Presentation-May-18-Final.pdf</t>
  </si>
  <si>
    <t>http://q4live.s22.clientfiles.s3-website-us-east-1.amazonaws.com/516069926/files/doc_presentations/2020/03/2020-03-24-PTEN-Presentation-Howard-Weil.pdf</t>
  </si>
  <si>
    <t>http://q4live.s22.clientfiles.s3-website-us-east-1.amazonaws.com/589001886/files/doc_presentations/2020/08/update/Investor-Presentation-August-2020-FINAL2.pdf</t>
  </si>
  <si>
    <t>http://q4live.s22.clientfiles.s3-website-us-east-1.amazonaws.com/857684434/files/doc_presentations/2019/02/21/ABS-Investor-Presentation_2192019.pdf</t>
  </si>
  <si>
    <t>http://q4live.s22.clientfiles.s3-website-us-east-1.amazonaws.com/139673446/files/doc_presentations/2018/wc_am-interfacenorapresentation.pdf</t>
  </si>
  <si>
    <t>http://q4live.s22.clientfiles.s3-website-us-east-1.amazonaws.com/852369931/files/doc_financials/2021/q3/RCM-3Q21-Earnings-Presentation_Final.pdf</t>
  </si>
  <si>
    <t>http://q4live.s22.clientfiles.s3-website-us-east-1.amazonaws.com/386734942/files/doc_presentations/2019/10/Vision-2025-CSL-Investor-Presentation_Updated-Oct-24-(1).pdf</t>
  </si>
  <si>
    <t>http://q4live.s22.clientfiles.s3-website-us-east-1.amazonaws.com/709213704/files/doc_presentations/2020/06/Introduction-to-Primerica-YE2019.pdf</t>
  </si>
  <si>
    <t>http://q4live.s22.clientfiles.s3-website-us-east-1.amazonaws.com/923327805/files/doc_presentations/2017/PNR-Nov-2017-Investor-Presentation-FINAL.pdf</t>
  </si>
  <si>
    <t>http://q4live.s22.clientfiles.s3-website-us-east-1.amazonaws.com/322452763/files/doc_presentations/2019/05/Q1-IR-Deck-v10.pdf</t>
  </si>
  <si>
    <t>https://www.ers.usda.gov/webdocs/publications/41181/32281_aer791d_002.pdf?v=42317</t>
  </si>
  <si>
    <t>https://www.ers.usda.gov/media/10496/farm-income-february-2020-transcript.pdf</t>
  </si>
  <si>
    <t>https://www.ers.usda.gov/webdocs/publications/41589/15560_aer825fm_1_.pdf?v=8907.6</t>
  </si>
  <si>
    <t>https://www.ers.usda.gov/webdocs/publications/46556/30223_fanrr19-3b_002.pdf?v=4054.3</t>
  </si>
  <si>
    <t>https://www.ers.usda.gov/webdocs/outlooks/106319/whs-23d.pdf?v=7139.9</t>
  </si>
  <si>
    <t>https://www.ers.usda.gov/webdocs/outlooks/105619/whs-23a.pdf?v=8911</t>
  </si>
  <si>
    <t>https://www.arcelikglobal.com/media/2644/arcelik-2016-q1-financial-report.pdf</t>
  </si>
  <si>
    <t>https://www.arcelikglobal.com/media/2664/arcelik-2007-q1-financial-report.pdf</t>
  </si>
  <si>
    <t>https://www.arcelikglobal.com/media/2642/arcelik-2016-q3-financial-reportpdf.pdf</t>
  </si>
  <si>
    <t>http://www.arcelikglobal.com/media/2754/arcelik_2014_q3_results.pdf</t>
  </si>
  <si>
    <t>http://www.arcelikglobal.com/media/2752/arcelik_2014_q1_results.pdf</t>
  </si>
  <si>
    <t>http://www.arcelikglobal.com/media/7363/2022-cp-report.pdf</t>
  </si>
  <si>
    <t>http://www.arcelikglobal.com/media/7465/3q23-earnings-presentation.pdf</t>
  </si>
  <si>
    <t>https://www.arcelikglobal.com/media/2654/arcelik-2017-q2-financial-report.pdf</t>
  </si>
  <si>
    <t>https://www.arcelikglobal.com/media/2673/arcelik-2012-q3-financial-report.pdf</t>
  </si>
  <si>
    <t>https://www.arcelikglobal.com/media/6554/arcelik-30-06-2021-spk-eng.pdf</t>
  </si>
  <si>
    <t>http://q4live.s22.clientfiles.s3-website-us-east-1.amazonaws.com/245062847/files/doc_presentations/TPVG-Q1-2016-Investor-Presentation-v2_Final.pdf</t>
  </si>
  <si>
    <t>http://q4live.s22.clientfiles.s3-website-us-east-1.amazonaws.com/583752720/files/doc_presentations/2017/17-0221-Terex-Q4-Year-End-2016-Financial-Presentation-(1)_0_0_0_0_0_0_0_0_0_0.pdf</t>
  </si>
  <si>
    <t>http://q4live.s22.clientfiles.s3-website-us-east-1.amazonaws.com/959853165/files/doc_financials/2021/q3/FINAL-Q3-21-Shareholder-Letter.pdf</t>
  </si>
  <si>
    <t>http://q4live.s22.clientfiles.s3-website-us-east-1.amazonaws.com/620945538/files/doc_presentations/mod-investor-presentation-november-2018-v4-final-003.pdf</t>
  </si>
  <si>
    <t>http://q4live.s22.clientfiles.s3-website-us-east-1.amazonaws.com/805855654/files/doc_presentations/Assurant-Standard-Investor-Presentation_2Q18_final.pdf</t>
  </si>
  <si>
    <t>http://q4live.s22.clientfiles.s3-website-us-east-1.amazonaws.com/897826995/files/doc_presentations/2021/08/Charah-Solutions-Company-Presentation_August-18-2021-FINAL.pdf</t>
  </si>
  <si>
    <t>http://q4live.s22.clientfiles.s3-website-us-east-1.amazonaws.com/894350492/files/doc_presentations/CEO_Presentation_by_Andrew_Wilson.pdf</t>
  </si>
  <si>
    <t>http://q4live.s22.clientfiles.s3-website-us-east-1.amazonaws.com/882440284/files/doc_downloads/2022/05/IPGP-Investor-Guidebook-202205.pdf</t>
  </si>
  <si>
    <t>http://q4live.s22.clientfiles.s3-website-us-east-1.amazonaws.com/405442328/files/doc_presentations/en/2019/CTC-2018-Investor-Presentation-Deck-%28Final-as-at-4.1.2019%29.pdf</t>
  </si>
  <si>
    <t>http://q4live.s22.clientfiles.s3-website-us-east-1.amazonaws.com/386734942/files/doc_presentations/2020/12/Vision-2025-CSL-Investor-Presentation_Updated-Dec-11-2020.pdf</t>
  </si>
  <si>
    <t>https://www.ers.usda.gov/webdocs/publications/43164/15814_efan02013e_1_.pdf?v=200.2</t>
  </si>
  <si>
    <t>https://www.ers.usda.gov/webdocs/publications/42787/31977_ap059.pdf?v=9752.7</t>
  </si>
  <si>
    <t>https://www.ers.usda.gov/webdocs/publications/85998/ccr-49.pdf</t>
  </si>
  <si>
    <t>https://www.ers.usda.gov/webdocs/outlooks/105170/whs-temp105169.pdf?v=8827.7</t>
  </si>
  <si>
    <t>https://www.ers.usda.gov/webdocs/publications/46535/36290_fanrr19-1a.pdf?v=9572.6</t>
  </si>
  <si>
    <t>https://www.ers.usda.gov/webdocs/publications/43601/16036_efan04014-1appc_1_.pdf?v=5149</t>
  </si>
  <si>
    <t>https://www.arcelikglobal.com/media/4807/arcelik-2019-q1-financial-report.pdf</t>
  </si>
  <si>
    <t>https://www.arcelikglobal.com/media/2668/arcelik-2008-q3-financial-report.pdf</t>
  </si>
  <si>
    <t>http://www.arcelikglobal.com/media/4810/arcelik-2019-q3-earnings-presentation.pdf</t>
  </si>
  <si>
    <t>https://www.arcelikglobal.com/media/2731/arcelik_2008_q4_results.pdf</t>
  </si>
  <si>
    <t>http://www.arcelikglobal.com/media/5159/arclk_dp_28042023-eng.pdf</t>
  </si>
  <si>
    <t>https://www.arcelikglobal.com/media/2746/arcelik_2012_q3_results.pdf</t>
  </si>
  <si>
    <t>http://www.arcelikglobal.com/media/6589/2q21_factsheet_eng.pdf</t>
  </si>
  <si>
    <t>http://www.arcelikglobal.com/media/2744/arcelik_2012_q1_results.pdf</t>
  </si>
  <si>
    <t>http://www.arcelikglobal.com/media/3845/2015-lpef.pdf</t>
  </si>
  <si>
    <t>https://www.arcelikglobal.com/media/2657/arcelik-2009-q4-financial-report.pdf</t>
  </si>
  <si>
    <t>http://q4live.s22.clientfiles.s3-website-us-east-1.amazonaws.com/999083100/files/events/20151118-Calix-IR-Presentation-PPT-FINAL.pdf</t>
  </si>
  <si>
    <t>http://q4live.s22.clientfiles.s3-website-us-east-1.amazonaws.com/405442328/files/doc_presentations/en/2021/Glacier-Investor-Presentation-Sept-30th-2021.pdf</t>
  </si>
  <si>
    <t>http://q4live.s22.clientfiles.s3-website-us-east-1.amazonaws.com/437978920/files/doc_presentations/2022/08/NYCB-2Q-2022-Investor-Presentation-8.pdf</t>
  </si>
  <si>
    <t>http://q4live.s22.clientfiles.s3-website-us-east-1.amazonaws.com/834578860/files/doc_presentations/Compass-Minerals-February-2017-Investor-Presentation.pdf</t>
  </si>
  <si>
    <t>http://q4live.s22.clientfiles.s3-website-us-east-1.amazonaws.com/277773419/files/doc_presentations/2022/05/GTES-Investor-Presentation-May-2022.pdf</t>
  </si>
  <si>
    <t>http://q4live.s22.clientfiles.s3-website-us-east-1.amazonaws.com/748396774/files/doc_downloads/events_attchments/other_events/Transcript-William-Blair-2018-Growth-Stock-Conference.pdf</t>
  </si>
  <si>
    <t>http://q4live.s22.clientfiles.s3-website-us-east-1.amazonaws.com/942918855/files/doc_financials/2021/q4/FINAL-Investor-Alert-Fiscal-Q4-and-Full-Year-2021-Results.pdf</t>
  </si>
  <si>
    <t>http://q4live.s22.clientfiles.s3-website-us-east-1.amazonaws.com/599610907/files/doc_presentations/2022/04/April-2022-General-Investor-Presentation.pdf</t>
  </si>
  <si>
    <t>http://q4live.s22.clientfiles.s3-website-us-east-1.amazonaws.com/694576905/files/doc_presentations/2019/August-2019-Investor-Presentation-Final.pdf</t>
  </si>
  <si>
    <t>http://q4live.s22.clientfiles.s3-website-us-east-1.amazonaws.com/384014896/files/doc_presentations/2019/11/inspcopres2019nov.pdf</t>
  </si>
  <si>
    <t>https://www.ballard.com/docs/default-source/investors/bldp-presentation-slides-march-2021_final.pdf?sfvrsn=4b1fdd80_20</t>
  </si>
  <si>
    <t>https://www.ers.usda.gov/webdocs/publications/46165/17233_err73ref_1_.pdf?v=1481.7</t>
  </si>
  <si>
    <t>https://www.asml.com/-/media/asml/files/investors/financial-results/q-results/2021/q1/q1-presentation-v2-xc6gf1.pdf</t>
  </si>
  <si>
    <t>https://www.ers.usda.gov/webdocs/publications/41330/31779_aer802q_002.pdf?v=6028.1</t>
  </si>
  <si>
    <t>https://www.ers.usda.gov/webdocs/outlooks/40339/15078_wrs013ref_1_.pdf?v=3025.1</t>
  </si>
  <si>
    <t>https://www.ers.usda.gov/webdocs/publications/42517/13616_aib786_1_.pdf</t>
  </si>
  <si>
    <t>https://www.volvogroup.com/content/dam/volvo-group/markets/master/investors/reports-and-presentations/interim-reports/2023/volvo-group-23q3-presentation-material.pdf</t>
  </si>
  <si>
    <t>https://www.volvogroup.com/content/dam/volvo-group/markets/master/investors/reports-and-presentations/interim-reports/2022/volvo-group-22q2-presentation-material.pdf</t>
  </si>
  <si>
    <t>https://investors.mclaren.com/~/media/Files/M/McLaren-Services/results-centre/2023/h1-2023-results-presentation.pdf</t>
  </si>
  <si>
    <t>https://corporate.amadeus.com/documents/en/investors/all-years/New segment presentation.pdf</t>
  </si>
  <si>
    <t>https://m.mahanagargas.com/UploadAssets/UploadedFiles/_investors-presentation-march-22_3b2b49f2f1.pdf</t>
  </si>
  <si>
    <t>https://www.dsm-firmenich.com/content/dam/dsm/corporate/en_US/documents/presentation-to-investors-h1-2018.pdf</t>
  </si>
  <si>
    <t>https://www.alfalaval.com/globalassets/documents/investors/english/quarterly-publications/2022/2022-q2-presentation.pdf</t>
  </si>
  <si>
    <t>https://cdn.intertek.com/www-intertek-com/media/investors/2023/Intertek-2022-Full-Year-Results-Presentation.pdf</t>
  </si>
  <si>
    <t>https://archives.nseindia.com/corporate/IRFC_17082021152842_IntimationofInvestorsPresentation.pdf</t>
  </si>
  <si>
    <t>https://shareholdersandinvestors.bbva.com/wp-content/uploads/2017/06/1Q17-Fixed-Income-Investors-Presentation.pdf</t>
  </si>
  <si>
    <t>https://othaim-markets.eurolandir.com/media/klgbb5ao/investors-presentations-q1-2023-v4.pdf</t>
  </si>
  <si>
    <t>https://ir.msci.com/node/19966/pdf</t>
  </si>
  <si>
    <t>https://www.arcelikglobal.com/media/4228/arcelik-2018-q3-financial-report.pdf</t>
  </si>
  <si>
    <t>https://www.arcelikglobal.com/media/6773/working-principles-of-the-audit-committee.pdf</t>
  </si>
  <si>
    <t>https://www.arcelikglobal.com/media/4801/arcelik-2019-q2-financial-report.pdf</t>
  </si>
  <si>
    <t>https://www.arcelikglobal.com/media/2681/arcelik-2014-q3-financial-reportpdf.pdf</t>
  </si>
  <si>
    <t>https://www.arcelikglobal.com/media/2646/arcelik-2011-q3-financial-report.pdf</t>
  </si>
  <si>
    <t>http://www.arcelikglobal.com/media/6279/1q21_factsheet_eng.pdf</t>
  </si>
  <si>
    <t>https://www.arcelikglobal.com/media/2677/arcelik-2015-q3-financial-reportpdf.pdf</t>
  </si>
  <si>
    <t>http://www.arcelikglobal.com/media/7179/3q22_factsheet_eng.pdf</t>
  </si>
  <si>
    <t>https://www.arcelikglobal.com/media/4009/reach_bilgi_r1.pdf</t>
  </si>
  <si>
    <t>https://www.arcelikglobal.com/media/2649/arcelik-2010-q4-financial-report.pdf</t>
  </si>
  <si>
    <t>http://q4live.s22.clientfiles.s3-website-us-east-1.amazonaws.com/244830719/files/doc_presentations/2020/MMYT-IR-Presentation-March-2020.pdf</t>
  </si>
  <si>
    <t>http://q4live.s22.clientfiles.s3-website-us-east-1.amazonaws.com/306858242/files/doc_presentations/2019/06/June-18-2019-Corporate-Presentation.pdf</t>
  </si>
  <si>
    <t>http://q4live.s22.clientfiles.s3-website-us-east-1.amazonaws.com/981204395/files/doc_presentations/2021/11/November-Investor-Deck-AIP-Realty-Trust-vF-(001).pdf</t>
  </si>
  <si>
    <t>http://q4live.s22.clientfiles.s3-website-us-east-1.amazonaws.com/848111767/files/doc_presentations/2022/TD-SYNNEX-Investor-Day-Strategy-Presentation.pdf</t>
  </si>
  <si>
    <t>http://q4live.s22.clientfiles.s3-website-us-east-1.amazonaws.com/541190871/files/doc_presentations/Q1-2018-BPRIF-Investor-Presentation-Final.pdf</t>
  </si>
  <si>
    <t>http://q4live.s22.clientfiles.s3-website-us-east-1.amazonaws.com/911189824/files/doc_presentations/2021/BAX-PRESENTATION-JP-MORGAN-2021-(FINAL).pdf</t>
  </si>
  <si>
    <t>http://q4live.s22.clientfiles.s3-website-us-east-1.amazonaws.com/999083100/files/doc_presentations/presentation/Calix-ThinkEquity's-G9-Conference-9-13-2012.pdf</t>
  </si>
  <si>
    <t>http://q4live.s22.clientfiles.s3-website-us-east-1.amazonaws.com/848111767/files/doc_presentations/2019/02/SYNNEX_IR-Presentation-Feburary2019-compressed.pdf</t>
  </si>
  <si>
    <t>http://q4live.s22.clientfiles.s3-website-us-east-1.amazonaws.com/673701899/files/doc_financials/2022/q2/SolarWinds-Q2'22-Earnings-Call-Presentation.pdf</t>
  </si>
  <si>
    <t>http://q4live.s22.clientfiles.s3-website-us-east-1.amazonaws.com/244830719/files/doc_financials/2020/q4/MMYT-Q4-Full-Year-FY2020-Earnings-Release.pdf</t>
  </si>
  <si>
    <t>https://www.ers.usda.gov/webdocs/publications/47467/17122_tb1909h_1_.pdf?v=117</t>
  </si>
  <si>
    <t>https://www.ers.usda.gov/webdocs/publications/45822/11533_err43_reportsummary_1_.pdf?v=482.7</t>
  </si>
  <si>
    <t>https://www.ers.usda.gov/webdocs/publications/45822/11543_err43ref_1_.pdf?v=482.7</t>
  </si>
  <si>
    <t>https://www.ers.usda.gov/webdocs/publications/45822/11537_err43a_1_.pdf?v=482.7</t>
  </si>
  <si>
    <t>https://www.ers.usda.gov/webdocs/publications/45980/12166_err57c_1_.pdf?v=2328.6</t>
  </si>
  <si>
    <t>https://www.ers.usda.gov/webdocs/publications/45734/11795_err36ref_1_.pdf?v=4793.7</t>
  </si>
  <si>
    <t>https://www.ers.usda.gov/webdocs/publications/46336/28999_err9ref.pdf?v=125.6</t>
  </si>
  <si>
    <t>https://www.ers.usda.gov/webdocs/publications/42561/30401_aib791_002.pdf?v=7808</t>
  </si>
  <si>
    <t>https://www.arcelikglobal.com/media/2656/arcelik-2017-q4-financial-report.pdf</t>
  </si>
  <si>
    <t>https://www.arcelikglobal.com/media/2678/arcelik-2015-q2-financial-reportpdf.pdf</t>
  </si>
  <si>
    <t>https://www.arcelikglobal.com/media/2647/arcelik-2011-q2-financial-report.pdf</t>
  </si>
  <si>
    <t>http://www.arcelikglobal.com/media/6754/4q21-earnings-presentation.pdf</t>
  </si>
  <si>
    <t>http://www.arcelikglobal.com/media/2678/arcelik-2015-q2-financial-reportpdf.pdf</t>
  </si>
  <si>
    <t>https://www.arcelikglobal.com/media/5193/1q20_factsheet_eng.pdf</t>
  </si>
  <si>
    <t>https://www.arcelikglobal.com/media/2754/arcelik_2014_q3_results.pdf</t>
  </si>
  <si>
    <t>http://www.arcelikglobal.com/media/4009/reach_bilgi_r1.pdf</t>
  </si>
  <si>
    <t>http://www.arcelikglobal.com/media/6773/working-principles-of-the-audit-committee.pdf</t>
  </si>
  <si>
    <t>http://www.arcelikglobal.com/media/2740/arcelik_2011_q1_results.pdf</t>
  </si>
  <si>
    <t>http://q4live.s22.clientfiles.s3-website-us-east-1.amazonaws.com/694576905/files/doc_presentations/2022/05/Titan-Investor-Presentation-(May-2022)_v2.pdf</t>
  </si>
  <si>
    <t>http://q4live.s22.clientfiles.s3-website-us-east-1.amazonaws.com/311271118/files/doc_presentations/2019/06/Investor-Presentation-June-2019.pdf</t>
  </si>
  <si>
    <t>http://q4live.s22.clientfiles.s3-website-us-east-1.amazonaws.com/890175405/files/doc_presentations/2019/09/updated/CIEN-IR-Presentation_Fall-2019.pdf</t>
  </si>
  <si>
    <t>http://q4live.s22.clientfiles.s3-website-us-east-1.amazonaws.com/974069006/files/doc_presentations/2019/EverQuote-Investor-Presentation-February-2019.pdf</t>
  </si>
  <si>
    <t>http://q4live.s22.clientfiles.s3-website-us-east-1.amazonaws.com/181824383/files/doc_financials/quarterly/2018/q2fy18-presentation.pdf</t>
  </si>
  <si>
    <t>http://q4live.s22.clientfiles.s3-website-us-east-1.amazonaws.com/506259022/files/doc_presentations/2019/05/Investor-Presentation-May-2019-vf.pdf</t>
  </si>
  <si>
    <t>http://q4live.s22.clientfiles.s3-website-us-east-1.amazonaws.com/805855654/files/doc_financials/quarterly_reports/2016/q2/Assurant-IR-Standard-Presentation-2Q2016.pdf</t>
  </si>
  <si>
    <t>http://q4live.s22.clientfiles.s3-website-us-east-1.amazonaws.com/529108114/files/doc_presentations/2019/11/MAV-CC-Presentation-Q3-19-FINAL.pdf</t>
  </si>
  <si>
    <t>http://q4live.s22.clientfiles.s3-website-us-east-1.amazonaws.com/673701899/files/doc_presentations/2019/SolarWinds-2019-Analyst-Investor-Presentation.pdf</t>
  </si>
  <si>
    <t>http://q4live.s22.clientfiles.s3-website-us-east-1.amazonaws.com/244830719/files/doc_presentations/2020/10/MMYT-IR-Presentation-September-2020-PRINT.pdf</t>
  </si>
  <si>
    <t>https://www.ers.usda.gov/webdocs/publications/45598/15790_err24a_1_.pdf?v=6189.8</t>
  </si>
  <si>
    <t>https://www.ers.usda.gov/webdocs/publications/45822/11540_err43d_1_.pdf?v=3924.1</t>
  </si>
  <si>
    <t>https://www.ers.usda.gov/webdocs/publications/45822/11536_err43fm_1_.pdf?v=482.7</t>
  </si>
  <si>
    <t>https://www.ers.usda.gov/webdocs/publications/44171/11530_eib25_1_.pdf?v=3020.5</t>
  </si>
  <si>
    <t>https://www.ers.usda.gov/webdocs/publications/47463/30631_tb1908_002.pdf?v=6278.7</t>
  </si>
  <si>
    <t>https://www.ers.usda.gov/webdocs/outlooks/40425/15579_wrs0406f_1_.pdf?v=42.6</t>
  </si>
  <si>
    <t>https://www.ers.usda.gov/webdocs/publications/44536/7576_eib74.pdf?v=1035.3</t>
  </si>
  <si>
    <t>https://www.ers.usda.gov/webdocs/outlooks/36651/39297_fds-13g-01.pdf?v=3068.6</t>
  </si>
  <si>
    <t>https://www.ers.usda.gov/webdocs/publications/41589/15567_aer825_1_.pdf?v=8907.6</t>
  </si>
  <si>
    <t>http://q4live.s22.clientfiles.s3-website-us-east-1.amazonaws.com/133460125/files/doc_presentations/2019/03/Crocs-IR-Presentation-3.19.pdf</t>
  </si>
  <si>
    <t>http://q4live.s22.clientfiles.s3-website-us-east-1.amazonaws.com/717824994/files/doc_presentations/2019/TPC-Investor-Presentation-February-2019.pdf</t>
  </si>
  <si>
    <t>http://q4live.s22.clientfiles.s3-website-us-east-1.amazonaws.com/583752720/files/doc_presentations/2021/Sparinvest-ESG-Investor-Panel-June-17-2021.pdf</t>
  </si>
  <si>
    <t>http://q4live.s22.clientfiles.s3-website-us-east-1.amazonaws.com/133460125/files/doc_presentations/2018/CROX-IR-Presentation-8.pdf</t>
  </si>
  <si>
    <t>http://q4live.s22.clientfiles.s3-website-us-east-1.amazonaws.com/104708849/files/doc_news/Tyson-Foods-to-Webcast-CAGNY-Presentation.pdf</t>
  </si>
  <si>
    <t>http://q4live.s22.clientfiles.s3-website-us-east-1.amazonaws.com/869488222/files/doc_downloads/2020/12/Starbucks-Investor-Day-Transcript_12-9-2020.pdf</t>
  </si>
  <si>
    <t>http://q4live.s22.clientfiles.s3-website-us-east-1.amazonaws.com/193387661/files/doc_presentations/01-05-17_Goldman_Sachs_presentation.pdf</t>
  </si>
  <si>
    <t>http://q4live.s22.clientfiles.s3-website-us-east-1.amazonaws.com/766559106/files/doc_presentations/2018/10/HMLP-2018-Analyst-and-Investor-Luncheon-Presentation.pdf</t>
  </si>
  <si>
    <t>http://q4live.s22.clientfiles.s3-website-us-east-1.amazonaws.com/942918855/files/doc_presentations/Q1-2017-Investor-Presentation_Final.pdf</t>
  </si>
  <si>
    <t>http://q4live.s22.clientfiles.s3-website-us-east-1.amazonaws.com/128149789/files/doc_presentations/2017/Investor-Update_February-2017_final_v2.pdf</t>
  </si>
  <si>
    <t>https://www.arcelikglobal.com/media/2762/arcelik_2016_q3_results.pdf</t>
  </si>
  <si>
    <t>http://www.arcelikglobal.com/media/2739/arcelik_2010_q4_results.pdf</t>
  </si>
  <si>
    <t>http://www.arcelikglobal.com/media/3951/lpef.pdf</t>
  </si>
  <si>
    <t>https://www.arcelikglobal.com/media/2728/arcelik_2008_q1_results.pdf</t>
  </si>
  <si>
    <t>https://www.arcelikglobal.com/media/2645/arcelik-2011-q4-financial-report.pdf</t>
  </si>
  <si>
    <t>http://www.arcelikglobal.com/media/6554/arcelik-30-06-2021-spk-eng.pdf</t>
  </si>
  <si>
    <t>http://www.arcelikglobal.com/media/2645/arcelik-2011-q4-financial-report.pdf</t>
  </si>
  <si>
    <t>http://www.arcelikglobal.com/media/2751/arcelik_2013_q4_results.pdf</t>
  </si>
  <si>
    <t>https://www.arcelikglobal.com/media/5194/1q20_factsheet_tr.pdf</t>
  </si>
  <si>
    <t>http://www.arcelikglobal.com/media/7466/arcelik-30-09-2023-spk-eng.pdf</t>
  </si>
  <si>
    <t>https://www.ers.usda.gov/webdocs/publications/46084/13824_err66ref_1_.pdf?v=7438</t>
  </si>
  <si>
    <t>https://www.ers.usda.gov/webdocs/publications/47556/10917_tb1924.pdf?v=7376.5</t>
  </si>
  <si>
    <t>https://www.ers.usda.gov/webdocs/publications/47433/54027_tb1905c.pdf?v=9266.5</t>
  </si>
  <si>
    <t>https://www.ers.usda.gov/webdocs/publications/45179/43668_err162.pdf</t>
  </si>
  <si>
    <t>https://www.ers.usda.gov/webdocs/publications/84513/ccr-53.pdf?v=3032.7</t>
  </si>
  <si>
    <t>https://www.ers.usda.gov/webdocs/publications/41648/30579_aer832g_002.pdf?v=3750</t>
  </si>
  <si>
    <t>https://www.ers.usda.gov/webdocs/publications/47433/54028_tb1905d.pdf?v=9266.5</t>
  </si>
  <si>
    <t>https://www.arcelikglobal.com/media/2743/arcelik_2011_q4_results.pdf</t>
  </si>
  <si>
    <t>http://www.arcelikglobal.com/media/2743/arcelik_2011_q4_results.pdf</t>
  </si>
  <si>
    <t>http://www.arcelikglobal.com/media/2746/arcelik_2012_q3_results.pdf</t>
  </si>
  <si>
    <t>https://www.arcelikglobal.com/media/3650/agenda_2009_meeting.pdf</t>
  </si>
  <si>
    <t>https://www.arcelikglobal.com/media/2741/arcelik_2011_q2_results.pdf</t>
  </si>
  <si>
    <t>http://www.arcelikglobal.com/media/2661/arcelik-2007-q4-financial-report.pdf</t>
  </si>
  <si>
    <t>https://www.arcelikglobal.com/media/2729/arcelik_2008_q2_results.pdf</t>
  </si>
  <si>
    <t>https://www.arcelikglobal.com/media/2734/arcelik_2009_q3_results.pdf</t>
  </si>
  <si>
    <t>http://www.arcelikglobal.com/media/2728/arcelik_2008_q1_results.pdf</t>
  </si>
  <si>
    <t>http://www.arcelikglobal.com/media/2745/arcelik_2012_q2_results.pdf</t>
  </si>
  <si>
    <t>http://q4live.s22.clientfiles.s3-website-us-east-1.amazonaws.com/663006916/files/doc_presentations/2021/09/AHIP_Investor-Presentation_Sep-20-2021_FINAL.pdf</t>
  </si>
  <si>
    <t>http://q4live.s22.clientfiles.s3-website-us-east-1.amazonaws.com/882440284/files/doc_presentations/ipgp-investor-presentation-2017-06.pdf</t>
  </si>
  <si>
    <t>http://q4live.s22.clientfiles.s3-website-us-east-1.amazonaws.com/107245822/files/doc_presentations/2018/11/Credit-Suisse-Presentation_LDOS_FINAL.pdf</t>
  </si>
  <si>
    <t>http://q4live.s22.clientfiles.s3-website-us-east-1.amazonaws.com/297193009/files/doc_presentations/2019/09/PRINT-Version-TCT-Final-9.24.pdf</t>
  </si>
  <si>
    <t>http://q4live.s22.clientfiles.s3-website-us-east-1.amazonaws.com/153757806/files/doc_financials/2020/q4/WH-Q4-Investor-Presentation-0215.pdf</t>
  </si>
  <si>
    <t>http://q4live.s22.clientfiles.s3-website-us-east-1.amazonaws.com/336558720/files/doc_presentations/2020/06/Aptiv-Equity-Offering-June-2020.pdf</t>
  </si>
  <si>
    <t>http://q4live.s22.clientfiles.s3-website-us-east-1.amazonaws.com/386734942/files/doc_presentations/2021/Henry-Presentation-071921.pdf</t>
  </si>
  <si>
    <t>http://q4live.s22.clientfiles.s3-website-us-east-1.amazonaws.com/238770421/files/doc_presentations/2020/Eventbrite-May-2020-Investor-Presentation.pdf</t>
  </si>
  <si>
    <t>http://q4live.s22.clientfiles.s3-website-us-east-1.amazonaws.com/600663696/files/doc_presentations/2019/Prudential-Financial-Inc.-2019-Investor-Day-Transcript.pdf</t>
  </si>
  <si>
    <t>http://q4live.s22.clientfiles.s3-website-us-east-1.amazonaws.com/153757806/files/doc_presentations/Wyndham-Hotels-Resorts-Investor-Presentation-May-2020.pdf</t>
  </si>
  <si>
    <t>https://www.ers.usda.gov/webdocs/publications/45822/11534_err43_1_.pdf?v=482.7</t>
  </si>
  <si>
    <t>https://www.ers.usda.gov/webdocs/publications/45822/11539_err43c_1_.pdf?v=482.7</t>
  </si>
  <si>
    <t>https://www.ers.usda.gov/webdocs/publications/47591/29126_tb1933.pdf?v=7365.2</t>
  </si>
  <si>
    <t>https://www.ers.usda.gov/webdocs/publications/40946/51077_aer774s.pdf?v=6569.4</t>
  </si>
  <si>
    <t>https://www.ers.usda.gov/webdocs/publications/43648/30203_efan04014-4appc_002.pdf?v=9210.4</t>
  </si>
  <si>
    <t>https://www.ers.usda.gov/webdocs/publications/43345/30712_efan03011c_002.pdf?v=1275.2</t>
  </si>
  <si>
    <t>https://www.ers.usda.gov/webdocs/publications/43731/13389_eib11b_1_.pdf?v=3205.1</t>
  </si>
  <si>
    <t>https://www.ers.usda.gov/webdocs/publications/41681/30322_aer835ref_002.pdf?v=2388.1</t>
  </si>
  <si>
    <t>https://www.ers.usda.gov/webdocs/publications/46575/30213_fanrr19-4ref_002.pdf?v=8189.4</t>
  </si>
  <si>
    <t>https://www.ers.usda.gov/webdocs/outlooks/36467/9188_fds09k01.pdf?v=2059.6</t>
  </si>
  <si>
    <t>https://www.arcelikglobal.com/media/2756/arcelik_2015_q1_results.pdf</t>
  </si>
  <si>
    <t>http://www.arcelikglobal.com/media/7524/2023-earnings-presentation.pdf</t>
  </si>
  <si>
    <t>https://www.arcelikglobal.com/media/2742/arcelik_2011_q3_results.pdf</t>
  </si>
  <si>
    <t>http://www.arcelikglobal.com/media/6648/3q21_factsheet_eng.pdf</t>
  </si>
  <si>
    <t>http://www.arcelikglobal.com/media/2737/arcelik_2010_q2_results.pdf</t>
  </si>
  <si>
    <t>http://www.arcelikglobal.com/media/4806/arcelik-2019-q1-earnings-presentation.pdf</t>
  </si>
  <si>
    <t>http://www.arcelikglobal.com/media/7020/2c22_factsheet_tr.pdf</t>
  </si>
  <si>
    <t>http://www.arcelikglobal.com/media/2747/arcelik_2012_q4_results.pdf</t>
  </si>
  <si>
    <t>http://www.arcelikglobal.com/media/5777/arcelik-2020-q2-financial-report.pdf</t>
  </si>
  <si>
    <t>http://www.arcelikglobal.com/media/2652/arcelik-2010-q1-financial-report.pdf</t>
  </si>
  <si>
    <t>http://q4live.s22.clientfiles.s3-website-us-east-1.amazonaws.com/786577010/files/doc_downloads/2019/03/TA_Investor-Presentation_Q3-2017_FINAL.pdf</t>
  </si>
  <si>
    <t>http://q4live.s22.clientfiles.s3-website-us-east-1.amazonaws.com/444849635/files/doc_financials/2022/q2/Q2'22-Results-Presentation-(Final.3).pdf</t>
  </si>
  <si>
    <t>http://q4live.s22.clientfiles.s3-website-us-east-1.amazonaws.com/942918855/files/doc_presentations/Q2-2017-Investor-Presentation_Final-Posted-to-Website_8.10.17.pdf</t>
  </si>
  <si>
    <t>http://q4live.s22.clientfiles.s3-website-us-east-1.amazonaws.com/748396774/files/doc_downloads/events_attchments/Q1_2009_Earnings_Call_Presentation.pdf</t>
  </si>
  <si>
    <t>http://q4live.s22.clientfiles.s3-website-us-east-1.amazonaws.com/942918855/files/doc_financials/quarterly-reports/2019/q1/McGraw-Hill-Cengage-Merger-Investor-Presentation-5-1-2019-FINAL-AM.pdf</t>
  </si>
  <si>
    <t>http://q4live.s22.clientfiles.s3-website-us-east-1.amazonaws.com/834578860/files/doc_presentations/2021/07/Lithium-Resource-Announcement-Presentation-7.13.21.pdf</t>
  </si>
  <si>
    <t>http://q4live.s22.clientfiles.s3-website-us-east-1.amazonaws.com/485546146/files/doc_presentations/2019/11/SLS-Corporate-Presentation-December-2019.pdf</t>
  </si>
  <si>
    <t>http://q4live.s22.clientfiles.s3-website-us-east-1.amazonaws.com/107245822/files/doc_financials/2021/q2/Leidos-2Q21-Earnings-Presentation_FINAL.pdf</t>
  </si>
  <si>
    <t>http://q4live.s22.clientfiles.s3-website-us-east-1.amazonaws.com/834578860/files/doc_presentations/Compass-Minerals-2017-Farm-to-Market-Presentation.pdf</t>
  </si>
  <si>
    <t>https://www.ers.usda.gov/webdocs/publications/46556/30223_fanrr19-3b_002.pdf?v=7413.2</t>
  </si>
  <si>
    <t>https://www.ers.usda.gov/webdocs/publications/84479/ccr-64.pdf?v=1757.7</t>
  </si>
  <si>
    <t>http://q4live.s22.clientfiles.s3-website-us-east-1.amazonaws.com/479231927/files/doc_presentations/2021/August/OPI_Investor-Presentation_August-2021.pdf</t>
  </si>
  <si>
    <t>http://q4live.s22.clientfiles.s3-website-us-east-1.amazonaws.com/106292091/files/doc_presentations/2018/07/CTWS-Investor-Presentation-5-21-18.pdf</t>
  </si>
  <si>
    <t>http://q4live.s22.clientfiles.s3-website-us-east-1.amazonaws.com/911189824/files/doc_presentations/2018/05/24/Baxter-Renal-Care.pdf</t>
  </si>
  <si>
    <t>http://q4live.s22.clientfiles.s3-website-us-east-1.amazonaws.com/911189824/files/doc_presentations/2018/05/24/Baxter-Clinical-Nutrition.pdf</t>
  </si>
  <si>
    <t>http://q4live.s22.clientfiles.s3-website-us-east-1.amazonaws.com/890175405/files/doc_presentations/2020/20200316NDR-Governance-Slides.pdf</t>
  </si>
  <si>
    <t>http://q4live.s22.clientfiles.s3-website-us-east-1.amazonaws.com/890175405/files/doc_presentations/2020/11/20200316NDR-Governance-Slides.pdf</t>
  </si>
  <si>
    <t>http://q4live.s22.clientfiles.s3-website-us-east-1.amazonaws.com/186279204/files/doc_downloads/2020/08/Amneal-Investor-Presentation-August-2020.pdf</t>
  </si>
  <si>
    <t>http://q4live.s22.clientfiles.s3-website-us-east-1.amazonaws.com/128149789/files/doc_presentations/2018/02/Investor-Update_February-2018_vF_02.13.18.pdf</t>
  </si>
  <si>
    <t>http://q4live.s22.clientfiles.s3-website-us-east-1.amazonaws.com/877809405/files/doc_financials/2019/q3/4Q19-Investor-presentation-vFINAL.pdf</t>
  </si>
  <si>
    <t>http://q4live.s22.clientfiles.s3-website-us-east-1.amazonaws.com/311271118/files/doc_presentations/2021/09/Investor-Presentation-09.2021.pdf</t>
  </si>
  <si>
    <t>https://www.arcelikglobal.com/media/4226/arcelik-2018-q1-financial-report.pdf</t>
  </si>
  <si>
    <t>http://www.arcelikglobal.com/media/2658/arcelik-2009-q3-financial-report.pdf</t>
  </si>
  <si>
    <t>https://www.arcelikglobal.com/media/2735/arcelik_2009_q4_results.pdf</t>
  </si>
  <si>
    <t>https://www.arcelikglobal.com/media/2730/arcelik_2008_q3_results.pdf</t>
  </si>
  <si>
    <t>http://www.arcelikglobal.com/media/2671/arcelik-2008-q1-financial-report.pdf</t>
  </si>
  <si>
    <t>http://www.arcelikglobal.com/media/6000/arcelik-2020-q3-financial-report.pdf</t>
  </si>
  <si>
    <t>http://www.arcelikglobal.com/media/5994/3q20_factsheet_tr.pdf</t>
  </si>
  <si>
    <t>http://www.arcelikglobal.com/media/2669/arcelik-2008-q2-financial-report.pdf</t>
  </si>
  <si>
    <t>http://www.arcelikglobal.com/media/2648/arcelik-2011-q1-financial-report.pdf</t>
  </si>
  <si>
    <t>https://www.arcelikglobal.com/media/3655/agenda_2008_meeting.pdf</t>
  </si>
  <si>
    <t>https://www.microchip.com/content/dam/mchp/documents/investor/press-release/MCHP%20Q1FY22%20Financial%20Results.080321.pdf</t>
  </si>
  <si>
    <t>https://www.microchip.com/content/dam/mchp/documents/investor/press-release/MCHP_Announces_Record_Q1FY24_Financial_Results.080323.pdf</t>
  </si>
  <si>
    <t>https://www.microchip.com/content/dam/mchp/documents/investor/press-release/MCHP%20Announces%20Record%20Financial%20Results%20for%20Q4%20and%20FY21.050621.pdf</t>
  </si>
  <si>
    <t>https://www.microchip.com/content/dam/mchp/documents/investor/announcement/MCHP%20to%20Acquire%20Microsemi%20Corporation.030118.pdf</t>
  </si>
  <si>
    <t>https://www.microchip.com/content/dam/mchp/documents/OTH/ProductDocuments/UserGuides/NetworkingPresentationLayerHelpv2.06.pdf</t>
  </si>
  <si>
    <t>https://www.microchip.com/content/dam/mchp/documents/investor/press-release/Citigroup_Technology_Conference_Sept%202023_Final.090723.pdf</t>
  </si>
  <si>
    <t>https://www.microchip.com/content/dam/mchp/documents/investor/supplemental/June%202019%20Needham%20Automotive%20Conference%20Presentation.060419.pdf</t>
  </si>
  <si>
    <t>https://www.microchip.com/content/dam/mchp/documents/investor/announcement/MCHP%20Announces%20Completon%20of%20Acquisition%20of%20MSCC.052918.pdf</t>
  </si>
  <si>
    <t>http://www.arcelikglobal.com/media/7016/2q22-earnings-presentation.pdf</t>
  </si>
  <si>
    <t>https://www.arcelikglobal.com/media/2753/arcelik_2014_q2_results.pdf</t>
  </si>
  <si>
    <t>http://www.arcelikglobal.com/media/2663/arcelik-2007-q2-financial-report.pdf</t>
  </si>
  <si>
    <t>http://www.arcelikglobal.com/media/2660/arcelik-2009-q1-financial-report.pdf</t>
  </si>
  <si>
    <t>http://www.arcelikglobal.com/media/2675/arcelik-2012-q1-financial-report.pdf</t>
  </si>
  <si>
    <t>https://www.arcelikglobal.com/media/2733/arcelik_2009_q2_results.pdf</t>
  </si>
  <si>
    <t>http://www.arcelikglobal.com/media/6130/4q20_factsheet_eng.pdf</t>
  </si>
  <si>
    <t>https://www.arcelikglobal.com/media/5994/3q20_factsheet_tr.pdf</t>
  </si>
  <si>
    <t>http://www.arcelikglobal.com/media/7426/2q23-earnings-presentation.pdf</t>
  </si>
  <si>
    <t>http://www.arcelikglobal.com/media/2748/arcelik_2013_q1_results.pdf</t>
  </si>
  <si>
    <t>http://q4live.s22.clientfiles.s3-website-us-east-1.amazonaws.com/942918855/files/doc_presentations/2018/12/McGraw-Hill-Education-Q3-2018-Investor-Update-11-14-18-vUpdate-12-14.pdf</t>
  </si>
  <si>
    <t>http://q4live.s22.clientfiles.s3-website-us-east-1.amazonaws.com/186279204/files/doc_presentations/2020/Amneal-Investor-Presentation-September-2020.pdf</t>
  </si>
  <si>
    <t>http://q4live.s22.clientfiles.s3-website-us-east-1.amazonaws.com/106292091/files/doc_presentations/2018/08/CTWS-SJW-Amended-Agreement-Investor-Presentation.pdf</t>
  </si>
  <si>
    <t>http://q4live.s22.clientfiles.s3-website-us-east-1.amazonaws.com/426100162/files/doc_financials/2019/Q2/FTCH-Acqusition-of-New-Guards-Group.pdf</t>
  </si>
  <si>
    <t>http://q4live.s22.clientfiles.s3-website-us-east-1.amazonaws.com/405442328/files/doc_presentations/en/2011/Investor-Presentation-November-2011.pdf</t>
  </si>
  <si>
    <t>http://q4live.s22.clientfiles.s3-website-us-east-1.amazonaws.com/253594569/files/doc_financials/annual_proxy/2017/2017_John-Deere-Annual-Report.pdf</t>
  </si>
  <si>
    <t>http://q4live.s22.clientfiles.s3-website-us-east-1.amazonaws.com/815068266/files/doc_presentations/2019/03/JWEL-Investor-Presentation-March-2019FINAL.pdf</t>
  </si>
  <si>
    <t>http://q4live.s22.clientfiles.s3-website-us-east-1.amazonaws.com/834578860/files/doc_presentations/2021/09/Lithium-Resource-Announcement-Presentation-9.16.21.pdf</t>
  </si>
  <si>
    <t>http://q4live.s22.clientfiles.s3-website-us-east-1.amazonaws.com/297193009/files/doc_presentations/2021/02/CSII-Investor-Meetings-2-9-21-FINAL.pdf</t>
  </si>
  <si>
    <t>http://q4live.s22.clientfiles.s3-website-us-east-1.amazonaws.com/426100162/files/doc_presentations/2019/06/2019.06.12-dbAccess-Conference_vWebsite.pdf</t>
  </si>
  <si>
    <t>https://www.microchip.com/content/dam/mchp/documents/OTH/ApplicationNotes/ApplicationNotes/doc8012.pdf</t>
  </si>
  <si>
    <t>https://www.microchip.com/pdf/MCHP_to_Acquire_Atmel.pdf</t>
  </si>
  <si>
    <t>https://www.microchip.com/content/dam/mchp/documents/OTH/ApplicationNotes/ApplicationNotes/AN1175_SensorlessBrushlessDCMotorControl_DS00001175B.pdf</t>
  </si>
  <si>
    <t>https://www.microchip.com/content/dam/mchp/documents/OTH/ApplicationNotes/ApplicationNotes/TB3164-DirectMemory-Access-on-8-bit-PIC-MCU-DS90003164B.pdf</t>
  </si>
  <si>
    <t>https://www.microchip.com/content/dam/mchp/documents/OTH/ProductDocuments/UserGuides/MiWi-Quick-Start-Guide-User-Guide-DS50002850B.pdf</t>
  </si>
  <si>
    <t>https://www.microchip.com/USB5734-USB5744-Press-Presentation-060215a</t>
  </si>
  <si>
    <t>https://www.microchip.com/content/dam/mchp/documents/OTH/ApplicationNotes/ApplicationNotes/doc8192.pdf</t>
  </si>
  <si>
    <t>https://www.microchip.com/content/dam/mchp/documents/OTH/ApplicationNotes/ApplicationNotes/00001953A.pdf</t>
  </si>
  <si>
    <t>https://www.microchip.com/content/dam/mchp/documents/OTH/ProductDocuments/Brochures/30010099C.pdf</t>
  </si>
  <si>
    <t>https://www.microchip.com/content/dam/mchp/documents/OTH/ProductDocuments/UserGuides/70151a.pdf</t>
  </si>
  <si>
    <t>http://q4live.s22.clientfiles.s3-website-us-east-1.amazonaws.com/709213704/files/doc_presentations/2018/09/Investor-pres-Q3-2018.pdf</t>
  </si>
  <si>
    <t>http://q4live.s22.clientfiles.s3-website-us-east-1.amazonaws.com/405442328/files/doc_presentations/en/2019/08/Party-City-Investor-Presentation-FINAL.pdf</t>
  </si>
  <si>
    <t>http://q4live.s22.clientfiles.s3-website-us-east-1.amazonaws.com/386734942/files/doc_presentations/10-03-17-PPT-Accella-Investor-Presentation-Oct-3-FINAL.pdf</t>
  </si>
  <si>
    <t>http://q4live.s22.clientfiles.s3-website-us-east-1.amazonaws.com/193387661/files/doc_presentations/12-6-17-Cap-One.pdf</t>
  </si>
  <si>
    <t>http://q4live.s22.clientfiles.s3-website-us-east-1.amazonaws.com/153757806/files/doc_presentations/Wyndham-Hotels-Resorts-Investor-Presentation-%28May-16-2018%29.pdf</t>
  </si>
  <si>
    <t>http://q4live.s22.clientfiles.s3-website-us-east-1.amazonaws.com/104708849/files/doc_financials/2021/q3/08-11-21_Tyson-Foods-080921.pdf</t>
  </si>
  <si>
    <t>http://q4live.s22.clientfiles.s3-website-us-east-1.amazonaws.com/238770421/files/doc_presentations/2018/11/Eventbrite-Investor-Deck-Q3-18-(2).pdf</t>
  </si>
  <si>
    <t>http://q4live.s22.clientfiles.s3-website-us-east-1.amazonaws.com/694576905/files/doc_presentations/2019/May-2019-Investor-Presentation.pdf</t>
  </si>
  <si>
    <t>http://q4live.s22.clientfiles.s3-website-us-east-1.amazonaws.com/805855654/files/doc_financials/quarterly_reports/2015/q1/Q1-2015-IR-presentation-6-22-(1).pdf</t>
  </si>
  <si>
    <t>http://q4live.s22.clientfiles.s3-website-us-east-1.amazonaws.com/128149789/files/doc_presentations/2017/Investor-Update_March-2017_finalv2-website.pdf</t>
  </si>
  <si>
    <t>http://www.arcelikglobal.com/media/2651/arcelik-2010-q2-financial-report.pdf</t>
  </si>
  <si>
    <t>http://www.arcelikglobal.com/media/3689/olaganustugenelkurulgazeteilanieng-1.pdf</t>
  </si>
  <si>
    <t>http://www.arcelikglobal.com/media/6756/arcelik-31-12-2021-spk-eng.pdf</t>
  </si>
  <si>
    <t>http://www.arcelikglobal.com/media/2654/arcelik-2017-q2-financial-report.pdf</t>
  </si>
  <si>
    <t>http://www.arcelikglobal.com/media/6276/1c21_factsheet_tr.pdf</t>
  </si>
  <si>
    <t>http://www.arcelikglobal.com/media/2659/arcelik-2009-q2-financial-report.pdf</t>
  </si>
  <si>
    <t>https://www.arcelikglobal.com/media/6000/arcelik-2020-q3-financial-report.pdf</t>
  </si>
  <si>
    <t>http://www.arcelikglobal.com/media/2753/arcelik_2014_q2_results.pdf</t>
  </si>
  <si>
    <t>http://www.arcelikglobal.com/media/7021/2q22_factsheet_eng.pdf</t>
  </si>
  <si>
    <t>http://www.arcelikglobal.com/media/5202/arcelik-2020-q1-financial-report.pdf</t>
  </si>
  <si>
    <t>https://www.microchip.com/content/dam/mchp/documents/MCU16/ApplicationNotes/ApplicationNotes/00003376b.pdf</t>
  </si>
  <si>
    <t>https://www.microchip.com/Presentation-021516a</t>
  </si>
  <si>
    <t>https://www.microchip.com/content/dam/mchp/documents/OTH/ProductDocuments/UserGuides/BoardSupportPackages(BSPs)_v111.pdf</t>
  </si>
  <si>
    <t>https://www.microchip.com/content/dam/mchp/documents/OTH/ApplicationNotes/ApplicationNotes/AN641_Eng_0327-Atmel.pdf</t>
  </si>
  <si>
    <t>https://www.microchip.com/content/dam/mchp/documents/announcements/microchip-announces-the-acquisition-of-micrel/Microchip%20Technology%20to%20Acquire%20Micrel.050715.pdf</t>
  </si>
  <si>
    <t>https://www.microchip.com/content/dam/mchp/documents/quality---reliability/MSL-Communication.pdf</t>
  </si>
  <si>
    <t>https://www.microchip.com/content/dam/mchp/documents/MCU08/ApplicationNotes/ApplicationNotes/TB3213-Getting-Started-with-RTC-DS90003213.pdf</t>
  </si>
  <si>
    <t>https://www.microchip.com/content/dam/mchp/documents/OTH/ProductDocuments/Brochures/00001856A.pdf</t>
  </si>
  <si>
    <t>https://www.microchip.com/content/dam/mchp/documents/MCU08/ApplicationNotes/ApplicationNotes/AN3998-Sensorless-BLDC-MC-AVRDA-MCU-Fam-DS00003998.pdf</t>
  </si>
  <si>
    <t>https://www.microchip.com/content/dam/mchp/documents/OTH/ProductDocuments/UserGuides/51723a.pdf</t>
  </si>
  <si>
    <t>http://q4live.s22.clientfiles.s3-website-us-east-1.amazonaws.com/405442328/files/doc_presentations/en/2021/05/CTC-2020-Investor-Presentation-Deck_Final_May-25.pdf</t>
  </si>
  <si>
    <t>http://q4live.s22.clientfiles.s3-website-us-east-1.amazonaws.com/869488222/files/doc_presentations/2019/Starbucks-2019-Proxy-Presentation.pdf</t>
  </si>
  <si>
    <t>http://q4live.s22.clientfiles.s3-website-us-east-1.amazonaws.com/848111767/files/doc_presentations/2019/01/SYNNEX-Investor-Presentation-January-2019-Needham.pdf</t>
  </si>
  <si>
    <t>http://q4live.s22.clientfiles.s3-website-us-east-1.amazonaws.com/529358580/files/doc_presentations/2013/NYC_Meeting.pdf</t>
  </si>
  <si>
    <t>http://q4live.s22.clientfiles.s3-website-us-east-1.amazonaws.com/805855654/files/doc_financials/2021/q2/Assurant-Investor-Presentation-Q2-2021-final.pdf</t>
  </si>
  <si>
    <t>http://q4live.s22.clientfiles.s3-website-us-east-1.amazonaws.com/805855654/files/doc_financials/quarterly_reports/2016/q3/Assurant-Standard-Investor-Presentation-Q316-v.11.7.16-Final.pdf</t>
  </si>
  <si>
    <t>http://q4live.s22.clientfiles.s3-website-us-east-1.amazonaws.com/181824383/files/doc_presentations/2019/07/2019-06-Deutsche-Bank-Presentation.pdf</t>
  </si>
  <si>
    <t>http://q4live.s22.clientfiles.s3-website-us-east-1.amazonaws.com/395203516/files/doc_presentations/2019/08/CyberArkInvestorDeck_August-2019.pdf</t>
  </si>
  <si>
    <t>http://q4live.s22.clientfiles.s3-website-us-east-1.amazonaws.com/426100162/files/doc_presentations/2019/12/CS-Conference_vF.pdf</t>
  </si>
  <si>
    <t>http://q4live.s22.clientfiles.s3-website-us-east-1.amazonaws.com/104708849/files/doc_news/Tyson-Foods-to-Webcast-Investor-Conference-Presentation.pdf</t>
  </si>
  <si>
    <t>http://www.arcelikglobal.com/media/2679/arcelik-2015-q1-financial-report.pdf</t>
  </si>
  <si>
    <t>http://www.arcelikglobal.com/media/2673/arcelik-2012-q3-financial-report.pdf</t>
  </si>
  <si>
    <t>http://www.arcelikglobal.com/media/7427/arcelik-30-06-2023-spk-eng.pdf</t>
  </si>
  <si>
    <t>http://www.arcelikglobal.com/media/2642/arcelik-2016-q3-financial-reportpdf.pdf</t>
  </si>
  <si>
    <t>https://www.arcelikglobal.com/media/5701/abe2020disclosureofspecialevents-30_06_2020.pdf</t>
  </si>
  <si>
    <t>http://www.arcelikglobal.com/media/2677/arcelik-2015-q3-financial-reportpdf.pdf</t>
  </si>
  <si>
    <t>http://www.arcelikglobal.com/media/2650/arcelik-2010-q3-financial-report.pdf</t>
  </si>
  <si>
    <t>http://www.arcelikglobal.com/media/2644/arcelik-2016-q1-financial-report.pdf</t>
  </si>
  <si>
    <t>http://www.arcelikglobal.com/media/6645/arcelik-30-09-2021-spk-eng.pdf</t>
  </si>
  <si>
    <t>http://www.arcelikglobal.com/media/5194/1q20_factsheet_tr.pdf</t>
  </si>
  <si>
    <t>https://www.microchip.com/content/dam/mchp/documents/parked-documents/AVR-Simulator-UserGuide-DS50003042A.pdf</t>
  </si>
  <si>
    <t>https://www.microchip.com/content/dam/mchp/documents/OTH/ProductDocuments/Brochures/00001008j.pdf</t>
  </si>
  <si>
    <t>https://www.microchip.com/content/dam/mchp/documents/OTH/ApplicationNotes/ApplicationNotes/Atmel-42233-Using-the-lwIP-Network-Stack_AP-Note_AT04055.pdf</t>
  </si>
  <si>
    <t>https://www.microchip.com/content/dam/mchp/documents/PSDS/ApplicationNotes/ApplicationNotes/1808_A.pdf</t>
  </si>
  <si>
    <t>https://www.microchip.com/content/dam/mchp/documents/investor/announcement/Microsemi%20Acquisition%20Investor%20Communication.030118.pdf</t>
  </si>
  <si>
    <t>https://www.microchip.com/DS40002173</t>
  </si>
  <si>
    <t>https://www.microchip.com/content/dam/mchp/documents/AERO/ProductDocuments/SupportingCollateral/2019_MCHP_Space_Forum_RTG4_Tips_n_Tricks_r7.pdf</t>
  </si>
  <si>
    <t>https://www.microchip.com/content/dam/mchp/softwarelibrary/se_prime_manager/50002766.pdf</t>
  </si>
  <si>
    <t>https://www.microchip.com/sec/InvestorDocuments/Corporate%20Governance/Compliance%20with%20Laws%20(Copy%20for%20reference%20only).pdf</t>
  </si>
  <si>
    <t>https://www.microchip.com/product-change-notifications/Data/ALAN-27ZDFO664/PCN_ALAN-27ZDFO664_Pre_and_Post%20Change.pdf</t>
  </si>
  <si>
    <t>http://q4live.s22.clientfiles.s3-website-us-east-1.amazonaws.com/848111767/files/doc_presentations/2014-BAML-conference-6.3.14.pdf</t>
  </si>
  <si>
    <t>http://q4live.s22.clientfiles.s3-website-us-east-1.amazonaws.com/805855654/files/doc_financials/quarterly_reports/2016/q4/AssurantStandardInvestorPresentationQ416-FINAL_3.6.17.pdf</t>
  </si>
  <si>
    <t>http://q4live.s22.clientfiles.s3-website-us-east-1.amazonaws.com/238770421/files/doc_downloads/2021/03/March-2021-Board-Deck-(IR-Site).pdf</t>
  </si>
  <si>
    <t>http://q4live.s22.clientfiles.s3-website-us-east-1.amazonaws.com/656605939/files/doc_presentations/2018/11/AOSL-IR-presentation_Roth_111418pptx-new.pdf</t>
  </si>
  <si>
    <t>http://q4live.s22.clientfiles.s3-website-us-east-1.amazonaws.com/279430125/files/doc_financials/2018/q2/Q2-2018-Investor-Presentation.pdf</t>
  </si>
  <si>
    <t>http://q4live.s22.clientfiles.s3-website-us-east-1.amazonaws.com/760998309/files/doc_presentations/2015/1500068462.pdf</t>
  </si>
  <si>
    <t>http://q4live.s22.clientfiles.s3-website-us-east-1.amazonaws.com/923327805/files/doc_presentations/2018/PNR-Q4-2018-Earnings-Presentation-Final.pdf</t>
  </si>
  <si>
    <t>http://q4live.s22.clientfiles.s3-website-us-east-1.amazonaws.com/181824383/files/doc_presentations/presentation/2018-03-boenning.pdf</t>
  </si>
  <si>
    <t>http://q4live.s22.clientfiles.s3-website-us-east-1.amazonaws.com/718573125/files/events/transcript_stifel.pdf</t>
  </si>
  <si>
    <t>http://q4live.s22.clientfiles.s3-website-us-east-1.amazonaws.com/351912490/files/doc_financials/quarter_english/2018/2018-1q-earnings-presentation.pdf</t>
  </si>
  <si>
    <t>http://www.arcelikglobal.com/media/7474/arcelik_transcript_23q3.pdf</t>
  </si>
  <si>
    <t>http://www.arcelikglobal.com/media/2668/arcelik-2008-q3-financial-report.pdf</t>
  </si>
  <si>
    <t>http://www.arcelikglobal.com/media/2641/arcelik-2016-q4-financial-reportpdf.pdf</t>
  </si>
  <si>
    <t>https://www.arcelikglobal.com/media/3689/olaganustugenelkurulgazeteilanieng-1.pdf</t>
  </si>
  <si>
    <t>http://www.arcelikglobal.com/media/2735/arcelik_2009_q4_results.pdf</t>
  </si>
  <si>
    <t>http://www.arcelikglobal.com/media/5997/3q20_factsheet_eng.pdf</t>
  </si>
  <si>
    <t>https://www.arcelikglobal.com/media/2683/arcelik-2014-q1-financial-report.pdf</t>
  </si>
  <si>
    <t>http://www.arcelikglobal.com/media/2655/arcelik-2017-q3-financial-report.pdf</t>
  </si>
  <si>
    <t>http://www.arcelikglobal.com/media/2643/arcelik-2016-q2-financial-reportpdf.pdf</t>
  </si>
  <si>
    <t>http://www.arcelikglobal.com/media/2741/arcelik_2011_q2_results.pdf</t>
  </si>
  <si>
    <t>http://q4live.s22.clientfiles.s3-website-us-east-1.amazonaws.com/826641620/files/doc_financials/2021/q2/Q2_2021_Twitter_Earnings_Transcript.pdf</t>
  </si>
  <si>
    <t>http://q4live.s22.clientfiles.s3-website-us-east-1.amazonaws.com/786577010/files/doc_presentations/2020/TA_Investor_Presentation_Q419_FINAL.pdf</t>
  </si>
  <si>
    <t>http://q4live.s22.clientfiles.s3-website-us-east-1.amazonaws.com/355104806/files/events/NetScout-Prepared-Remarks-Q215-10-16-14final.pdf</t>
  </si>
  <si>
    <t>http://q4live.s22.clientfiles.s3-website-us-east-1.amazonaws.com/529108114/files/doc_presentations/MAV_Investor-Presentation_Nov-2018-FINAL.pdf</t>
  </si>
  <si>
    <t>http://q4live.s22.clientfiles.s3-website-us-east-1.amazonaws.com/297193009/files/doc_presentations/2022/08/Growth-Summary.pdf</t>
  </si>
  <si>
    <t>http://q4live.s22.clientfiles.s3-website-us-east-1.amazonaws.com/546540291/files/doc_presentations/Events/2016-03-07_Silver_Standard_to_acquire_Claude_Resources_final.pdf</t>
  </si>
  <si>
    <t>http://q4live.s22.clientfiles.s3-website-us-east-1.amazonaws.com/852369931/files/doc_presentations/2019/05/Q1'19-Earnings-Presentation-FINAL.pdf</t>
  </si>
  <si>
    <t>http://q4live.s22.clientfiles.s3-website-us-east-1.amazonaws.com/546540291/files/doc_presentations/Events/Corporate-Presentation-Dec-2016.pdf</t>
  </si>
  <si>
    <t>http://q4live.s22.clientfiles.s3-website-us-east-1.amazonaws.com/942918855/files/doc_financials/2021/q1/MH-FY-Q1-2021-Investor-Update-Final-8.28.20.pdf</t>
  </si>
  <si>
    <t>http://q4live.s22.clientfiles.s3-website-us-east-1.amazonaws.com/408980645/files/doc_presentations/2022/DocuSign-IR-Presentation-Spring-2022.pdf</t>
  </si>
  <si>
    <t>http://www.arcelikglobal.com/media/7311/_arcelik-2022eng.pdf</t>
  </si>
  <si>
    <t>http://www.arcelikglobal.com/media/3650/agenda_2009_meeting.pdf</t>
  </si>
  <si>
    <t>http://www.arcelikglobal.com/media/2653/arcelik-2017-q1-financial-report.pdf</t>
  </si>
  <si>
    <t>http://www.arcelikglobal.com/media/6006/arcelik-2020-q3-financial-report.pdf</t>
  </si>
  <si>
    <t>http://www.arcelikglobal.com/media/2657/arcelik-2009-q4-financial-report.pdf</t>
  </si>
  <si>
    <t>http://www.arcelikglobal.com/media/2729/arcelik_2008_q2_results.pdf</t>
  </si>
  <si>
    <t>http://www.arcelikglobal.com/media/4811/arcelik-2019-q3-financial-report.pdf</t>
  </si>
  <si>
    <t>http://www.arcelikglobal.com/media/2676/arcelik-2015-q4-financial-reportpdf.pdf</t>
  </si>
  <si>
    <t>http://www.arcelikglobal.com/media/4227/arcelik-2018-q2-financial-report.pdf</t>
  </si>
  <si>
    <t>http://www.arcelikglobal.com/media/2683/arcelik-2014-q1-financial-report.pdf</t>
  </si>
  <si>
    <t>http://www.arcelikglobal.com/media/7303/arcelik-31-03-2023-spk-eng.pdf</t>
  </si>
  <si>
    <t>http://www.arcelikglobal.com/media/2732/arcelik_2009_q1_results.pdf</t>
  </si>
  <si>
    <t>http://www.arcelikglobal.com/media/4228/arcelik-2018-q3-financial-report.pdf</t>
  </si>
  <si>
    <t>http://www.arcelikglobal.com/media/2664/arcelik-2007-q1-financial-report.pdf</t>
  </si>
  <si>
    <t>http://www.arcelikglobal.com/media/3655/agenda_2008_meeting.pdf</t>
  </si>
  <si>
    <t>http://www.arcelikglobal.com/media/2649/arcelik-2010-q4-financial-report.pdf</t>
  </si>
  <si>
    <t>http://www.arcelikglobal.com/media/2646/arcelik-2011-q3-financial-report.pdf</t>
  </si>
  <si>
    <t>http://www.arcelikglobal.com/media/2756/arcelik_2015_q1_results.pdf</t>
  </si>
  <si>
    <t>http://www.arcelikglobal.com/media/4226/arcelik-2018-q1-financial-report.pdf</t>
  </si>
  <si>
    <t>http://www.arcelikglobal.com/media/3948/bsiu.pdf</t>
  </si>
  <si>
    <t>http://q4live.s22.clientfiles.s3-website-us-east-1.amazonaws.com/181824383/files/doc_presentations/2018/11/ID_Pres.pdf</t>
  </si>
  <si>
    <t>http://q4live.s22.clientfiles.s3-website-us-east-1.amazonaws.com/786577010/files/doc_presentations/2018/22/TA_Investor_Presentation_Q218-_FINAL.pdf</t>
  </si>
  <si>
    <t>http://q4live.s22.clientfiles.s3-website-us-east-1.amazonaws.com/787409078/files/doc_presentations/2019/02/25/Q4'18-MDR-Supplemental-Presentation_Final_v3.pdf</t>
  </si>
  <si>
    <t>http://q4live.s22.clientfiles.s3-website-us-east-1.amazonaws.com/144987753/files/doc_presentations/Axalta-Fourth-Quarter-2021-Investor-Presentation.pdf</t>
  </si>
  <si>
    <t>http://q4live.s22.clientfiles.s3-website-us-east-1.amazonaws.com/735954530/files/doc_presentation/FNCB_Bancorp_Inc_Annual_Meeting_2020_Final.pdf</t>
  </si>
  <si>
    <t>http://q4live.s22.clientfiles.s3-website-us-east-1.amazonaws.com/516069926/files/doc_presentations/PTEN-Presentation-Raymond-James-March-2017-for-website.pdf</t>
  </si>
  <si>
    <t>http://q4live.s22.clientfiles.s3-website-us-east-1.amazonaws.com/903350330/files/doc_presentations/2021/ILPT_Investor-Presentation_May-2021_FINAL.pdf</t>
  </si>
  <si>
    <t>http://q4live.s22.clientfiles.s3-website-us-east-1.amazonaws.com/602714005/files/doc_presentations/2020/04/HXL-Investor-Presentation-February-2020.pdf</t>
  </si>
  <si>
    <t>http://q4live.s22.clientfiles.s3-website-us-east-1.amazonaws.com/367818993/files/doc_presentations/09/Investor-Presentation-2018-September-_vFinal.pdf</t>
  </si>
  <si>
    <t>http://q4live.s22.clientfiles.s3-website-us-east-1.amazonaws.com/911189824/files/doc_presentations/2018/05/Baxter-Renal-Care.pdf</t>
  </si>
  <si>
    <t>http://www.arcelikglobal.com/media/5193/1q20_factsheet_eng.pdf</t>
  </si>
  <si>
    <t>http://www.arcelikglobal.com/media/4807/arcelik-2019-q1-financial-report.pdf</t>
  </si>
  <si>
    <t>http://www.arcelikglobal.com/media/4801/arcelik-2019-q2-financial-report.pdf</t>
  </si>
  <si>
    <t>http://www.arcelikglobal.com/media/2730/arcelik_2008_q3_results.pdf</t>
  </si>
  <si>
    <t>http://www.arcelikglobal.com/media/2681/arcelik-2014-q3-financial-reportpdf.pdf</t>
  </si>
  <si>
    <t>http://www.arcelikglobal.com/media/2647/arcelik-2011-q2-financial-report.pdf</t>
  </si>
  <si>
    <t>http://www.arcelikglobal.com/media/2733/arcelik_2009_q2_results.pdf</t>
  </si>
  <si>
    <t>http://www.arcelikglobal.com/media/2656/arcelik-2017-q4-financial-report.pdf</t>
  </si>
  <si>
    <t>http://www.arcelikglobal.com/media/2687/arcelik-2013-q1-financial-report.pdf</t>
  </si>
  <si>
    <t>http://www.arcelikglobal.com/media/2731/arcelik_2008_q4_results.pdf</t>
  </si>
  <si>
    <t>http://q4live.s22.clientfiles.s3-website-us-east-1.amazonaws.com/365241770/files/doc_presentations/2020/06/Vapotherm-Company-Presentation-William-Blair-40th-Annual-Growth-Stock-Conference-FINAL.pdf</t>
  </si>
  <si>
    <t>http://q4live.s22.clientfiles.s3-website-us-east-1.amazonaws.com/848111767/files/doc_presentations/2019/06/Concentrix-Overview-Baird-June-2019-FINAL-PDF.pdf</t>
  </si>
  <si>
    <t>http://q4live.s22.clientfiles.s3-website-us-east-1.amazonaws.com/903350330/files/doc_presentations/2021/ILPT_Investor-Presentation_February-2021_FINAL.pdf</t>
  </si>
  <si>
    <t>http://q4live.s22.clientfiles.s3-website-us-east-1.amazonaws.com/510766723/files/doc_downloads/PermRock-Royalty-Trust-10-09-2018-Operational-Update_vF.pdf</t>
  </si>
  <si>
    <t>http://q4live.s22.clientfiles.s3-website-us-east-1.amazonaws.com/857684434/files/doc_presentations/2017/CEO-Strategic-Update-12.pdf</t>
  </si>
  <si>
    <t>http://q4live.s22.clientfiles.s3-website-us-east-1.amazonaws.com/891946778/files/doc_financials/2022/q2/GD_2Q22_Earnings_Highlights-Outlook-Final.pdf</t>
  </si>
  <si>
    <t>http://q4live.s22.clientfiles.s3-website-us-east-1.amazonaws.com/743133753/files/doc_presentations/2019/12/ETRN-and-EQM-December-2019-Investor-Presentation_Final.pdf</t>
  </si>
  <si>
    <t>http://q4live.s22.clientfiles.s3-website-us-east-1.amazonaws.com/762287231/files/doc_presentations/2018/09/CT-REIT-Investor-Presentation-Sep-2018-Debt.pdf</t>
  </si>
  <si>
    <t>http://q4live.s22.clientfiles.s3-website-us-east-1.amazonaws.com/277773419/files/doc_presentations/2019/03/GTES-Presentation_Evercore-FINAL.pdf</t>
  </si>
  <si>
    <t>http://q4live.s22.clientfiles.s3-website-us-east-1.amazonaws.com/244830719/files/doc_presentations/2019/05/MMYT-IR-Presentation-May-2019.pdf</t>
  </si>
  <si>
    <t>http://www.arcelikglobal.com/media/7417/arc-elik-_beko-llc-2022-assurance-report.pdf</t>
  </si>
  <si>
    <t>http://www.arcelikglobal.com/media/2762/arcelik_2016_q3_results.pdf</t>
  </si>
  <si>
    <t>http://q4live.s22.clientfiles.s3-website-us-east-1.amazonaws.com/731250486/files/doc_presentations/2019/05/GRPN-May-2019-Investor-Presentation-FINAL.pdf</t>
  </si>
  <si>
    <t>http://q4live.s22.clientfiles.s3-website-us-east-1.amazonaws.com/529358580/files/doc_presentations/2014/Cowen_NOV14.pdf</t>
  </si>
  <si>
    <t>http://q4live.s22.clientfiles.s3-website-us-east-1.amazonaws.com/869488222/files/doc_downloads/2020/11/v2/TRANSCRIPT_Inclusion-and-Diversity-Presentation-%281%29.pdf</t>
  </si>
  <si>
    <t>http://q4live.s22.clientfiles.s3-website-us-east-1.amazonaws.com/181824383/files/doc_presentations/2019/11/2019-11-Baird-Conference.pdf</t>
  </si>
  <si>
    <t>http://q4live.s22.clientfiles.s3-website-us-east-1.amazonaws.com/890175405/files/doc_presentations/2022/06/Q222_Earnings_Presentation_Post-Call.pdf</t>
  </si>
  <si>
    <t>http://q4live.s22.clientfiles.s3-website-us-east-1.amazonaws.com/546540291/files/doc_presentations/Presentations/2019/03/SSR-Mining-Corp.-Pres.-030419-March-2019.pdf</t>
  </si>
  <si>
    <t>http://q4live.s22.clientfiles.s3-website-us-east-1.amazonaws.com/437978920/files/doc_financials/2021/q4/NYCB-4Q-2021-Investor-Presentation-February-2,-2022.pdf</t>
  </si>
  <si>
    <t>http://q4live.s22.clientfiles.s3-website-us-east-1.amazonaws.com/981204395/files/doc_presentations/2021/06/AIP_Realty_Trust_Investor-Deck_06-23-2021-Final.pdf</t>
  </si>
  <si>
    <t>http://q4live.s22.clientfiles.s3-website-us-east-1.amazonaws.com/386734942/files/doc_presentations/2019/09/Vision-2025-CSL-Investor-Presentation_Updated-Sept20.pdf</t>
  </si>
  <si>
    <t>http://q4live.s22.clientfiles.s3-website-us-east-1.amazonaws.com/762287231/files/doc_presentations/2022/06/CT-REIT-Investor-Presentation-Q1-2022-Equity-revised.pdf</t>
  </si>
  <si>
    <t>https://www.abbvie.com/content/dam/abbvie-dotcom/uploads/PDFs/allergan/abbVie-allergan-acquisition-investor-presentation.pdf?source=content_type%3Areact%7Cfirst_level_url%3Aarticle%7Csection%3Amain_content%7Cbutton%3Abody_link</t>
  </si>
  <si>
    <t>https://www.abbvie.com/content/dam/abbvie-dotcom/uploads/PDFs/AbbVie_Corporate_Presentation.pdf</t>
  </si>
  <si>
    <t>https://www.abbvie.com/content/dam/abbvie-com2/pdfs/joinus/total-rewards-presentation.pdf</t>
  </si>
  <si>
    <t>https://www.abbvie.com/content/dam/abbvie-dotcom/uploads/PDFs/careers/welcome/total-rewards-presentation.pdf</t>
  </si>
  <si>
    <t>https://www.abbvie.com/content/dam/abbvie-com2/pdfs/iis/iis-strategic-priorities.pdf</t>
  </si>
  <si>
    <t>https://www.abbvie.com/content/dam/abbviecorp/us/desktop/newsroom/ABBV_Pharmacyclics_Acquisition_Slides.pdf</t>
  </si>
  <si>
    <t>https://www.abbvie.com/content/dam/abbvie-dotcom/uploads/PDFs/allergan/abbvie-allergan-announcement.pdf</t>
  </si>
  <si>
    <t>https://www.abbvie.com/content/dam/abbvie-dotcom/uploads/PDFs/virology/hcv-elimination-overview.pdf</t>
  </si>
  <si>
    <t>https://www.abbvie.com/content/dam/abbvie-dotcom/uploads/PDFs/AbbVie-Research-and-Development-Fact-Sheet.pdf</t>
  </si>
  <si>
    <t>https://www.abbvie.com/content/dam/abbviecorp/us/desktop/sustainablehealthcare/images/Roadmap-for-sustainable-healthcare-programme.pdf</t>
  </si>
  <si>
    <t>http://q4live.s22.clientfiles.s3-website-us-east-1.amazonaws.com/852369931/files/doc_presentations/R1-RCM-at-Baird-2017-Global-Healthcare-Conference2.pdf</t>
  </si>
  <si>
    <t>http://q4live.s22.clientfiles.s3-website-us-east-1.amazonaws.com/355104806/files/doc_financials/2023/q1/NTCT-Q1-2023-Prepared-Remarks-Final.pdf</t>
  </si>
  <si>
    <t>http://q4live.s22.clientfiles.s3-website-us-east-1.amazonaws.com/253594569/files/doc_presentations/2017/09/John-Deere-Financial-Portfolio-and-Funding-Sep17.pdf</t>
  </si>
  <si>
    <t>http://q4live.s22.clientfiles.s3-website-us-east-1.amazonaws.com/336558720/files/doc_downloads/2020/06/Transcript-Aptiv-Equity-Offering-June-2020.pdf</t>
  </si>
  <si>
    <t>http://q4live.s22.clientfiles.s3-website-us-east-1.amazonaws.com/942918855/files/doc_presentations/2014/Investor-Presentation-Q4-14.pdf</t>
  </si>
  <si>
    <t>http://q4live.s22.clientfiles.s3-website-us-east-1.amazonaws.com/941741262/files/doc_presentations/investor-presentation-aug-2018.pdf</t>
  </si>
  <si>
    <t>http://q4live.s22.clientfiles.s3-website-us-east-1.amazonaws.com/911189824/files/doc_presentations/2021/09/02/Baxter_To_Acquire_Hillrom_Presentation.pdf</t>
  </si>
  <si>
    <t>http://q4live.s22.clientfiles.s3-website-us-east-1.amazonaws.com/599610907/files/doc_presentations/2019/04/April-2019-Standard-Investor-Presentation.pdf</t>
  </si>
  <si>
    <t>http://q4live.s22.clientfiles.s3-website-us-east-1.amazonaws.com/327799861/files/doc_downloads/events_transcript/ST-USQ_Transcript_2016-07-26.pdf</t>
  </si>
  <si>
    <t>http://q4live.s22.clientfiles.s3-website-us-east-1.amazonaws.com/709213704/files/doc_presentations/2018/11/Intro-to-Primerica-guidance-slides-updated-11-12-2018.pdf</t>
  </si>
  <si>
    <t>https://www.okwind-finance.com/images/PDF/docs/gb/Investor_Presentation/2024/Groupe_OKwind_Investor_Presentation_January_2024_VDEF.pdf</t>
  </si>
  <si>
    <t>https://www.okwind-finance.com/images/PDF/docs/gb/Investor_Presentation/2023/Groupe_OKwind_Investor_Presentation_January_2023.pdf</t>
  </si>
  <si>
    <t>https://www.okwind-finance.com/images/PDF/docs/gb/Investor_Presentation/2023/Groupe_OKwind_Investor_Presentation_October_2023_VDEF.pdf</t>
  </si>
  <si>
    <t>https://www.okwind-finance.com/images/PDF/docs/gb/Investor_Presentation/2022/Groupe_OKwind_Investor_Presentation_December_2022.pdf</t>
  </si>
  <si>
    <t>https://www.okwind-finance.com/images/PDF/docs/fr/Pr%C3%A9sentation_investisseurs/2024/Groupe_OKwind_Pr%C3%A9sentation_Investisseurs_Janvier_2024_VDEF.pdf</t>
  </si>
  <si>
    <t>https://www.okwind-finance.com/images/PDF/docs/fr/Pr%C3%A9sentation_investisseurs/2023/Groupe_OKwind_Pr%C3%A9sentation_Investisseurs_Octobre_2023_VDEF.pdf</t>
  </si>
  <si>
    <t>https://www.okwind-finance.com/images/PDF/docs/fr/2023/Rapports_financiers/2023/Groupe_OKwind_Rapport_semestriel_2023.pdf</t>
  </si>
  <si>
    <t>https://www.okwind-finance.com/images/PDF/docs/fr/Pr%C3%A9sentation_investisseurs/2023/Groupe_OKwind_Pr%C3%A9sentation_Investisseurs_Avril_2023.pdf</t>
  </si>
  <si>
    <t>https://www.okwind-finance.com/images/PDF/docs/fr/Pr%C3%A9sentation_investisseurs/2022/Groupe_OKwind_Pr%C3%A9sentation_Investisseurs_R%C3%A9sultats_S1_2022_Octobre_2022.pdf</t>
  </si>
  <si>
    <t>https://www.abbvie.com/content/dam/abbvie-dotcom/uploads/PDFs/pap/botox-patient-assistance-application.pdf</t>
  </si>
  <si>
    <t>https://www.abbvie.com/content/dam/abbvie-com2/pdfs/partnership-approach-brochure.pdf</t>
  </si>
  <si>
    <t>https://www.abbvie.com/content/dam/abbvie-dotcom/uploads/PDFs/AbbVie-Environment-Safety-Data-2016.pdf</t>
  </si>
  <si>
    <t>https://www.abbvie.com/content/dam/abbvie-com2/pdfs/iis/spirit-external-quick-reference-guide.pdf</t>
  </si>
  <si>
    <t>https://www.abbvie.com/content/dam/abbvie-dotcom/us/clinical-trials/elagolix_P16-836.pdf</t>
  </si>
  <si>
    <t>https://www.abbvie.com/content/dam/abbvie-dotcom/uploads/PDFs/Legacy-Allergan-IIS-Training-Guidelines.pdf</t>
  </si>
  <si>
    <t>https://www.abbvie.com/content/dam/abbvie-dotcom/clinical-trials/lopinavir-ritonavir_FRAN03-001.pdf</t>
  </si>
  <si>
    <t>https://www.abbvie.com/content/dam/abbvie-dotcom/clinical-trials/adalimumab_M02-497.pdf</t>
  </si>
  <si>
    <t>https://www.abbvie.com/content/dam/abbvie-dotcom/us/clinical-trials/lopinavir-ritonavir_FRAN03-001.pdf</t>
  </si>
  <si>
    <t>http://q4live.s22.clientfiles.s3-website-us-east-1.amazonaws.com/969286406/files/doc_presentations/2020/04/HOME_2020-Investor-Relations-Apr2020.pdf</t>
  </si>
  <si>
    <t>http://q4live.s22.clientfiles.s3-website-us-east-1.amazonaws.com/244830719/files/doc_presentations/2021/02/MMYT-IR-Presentation-February-2021-INVESTORS.pdf</t>
  </si>
  <si>
    <t>http://q4live.s22.clientfiles.s3-website-us-east-1.amazonaws.com/923327805/files/doc_financials/2020/q3/Q3-2020-Pentair-plc-Earnings-Transcript-(Final).pdf</t>
  </si>
  <si>
    <t>http://q4live.s22.clientfiles.s3-website-us-east-1.amazonaws.com/245062847/files/doc_presentations/TPVG-Q1-2017-Investor-Presentation-FINAL.pdf</t>
  </si>
  <si>
    <t>http://q4live.s22.clientfiles.s3-website-us-east-1.amazonaws.com/529358580/files/doc_presentations/2014/FMOG_Barclays_SEPT2014.pdf</t>
  </si>
  <si>
    <t>http://q4live.s22.clientfiles.s3-website-us-east-1.amazonaws.com/834578860/files/doc_presentations/Compass-Minerals-February-2017-Investor-Presentation.pdf?source=content_type%3Areact%7Cfirst_level_url%3Aarticle%7Csection%3Amain_content%7Cbutton%3Abody_link</t>
  </si>
  <si>
    <t>http://q4live.s22.clientfiles.s3-website-us-east-1.amazonaws.com/336558720/files/doc_presentations/2021/Aptiv-Overview-June-2021-(1).pdf</t>
  </si>
  <si>
    <t>http://q4live.s22.clientfiles.s3-website-us-east-1.amazonaws.com/437978920/files/doc_presentations/NYCB-1Q2018-Investor-Presentation.pdf</t>
  </si>
  <si>
    <t>http://q4live.s22.clientfiles.s3-website-us-east-1.amazonaws.com/894350492/files/doc_financials/2016/q2/Q2_FY16_Slide_Presentation.pdf</t>
  </si>
  <si>
    <t>http://q4live.s22.clientfiles.s3-website-us-east-1.amazonaws.com/743133753/files/doc_presentations/2020/06/Investor-Presentation-ETRN-and-EQM-Merger-Closing_Final.pdf</t>
  </si>
  <si>
    <t>https://www.okwind-finance.com/images/PDF/docs/fr/Pr%C3%A9sentation_investisseurs/2023/Groupe_OKwind_Pr%C3%A9sentation_Investisseurs_Janvier_2023.pdf</t>
  </si>
  <si>
    <t>https://www.okwind-finance.com/images/PDF/docs/fr/Pr%C3%A9sentation_investisseurs/2022/Groupe_OKwind_Presentation_Investisseurs_decembre_2022.pdf</t>
  </si>
  <si>
    <t>https://www.okwind-finance.com/images/PDF/docs/fr/OKWind_Argumentaire_dinvestissement_VF.pdf</t>
  </si>
  <si>
    <t>https://www.okwind-finance.com/images/PDF/docs/fr/2023/Assembl%C3%A9e_g%C3%A9n%C3%A9rale/06.06.2023/Groupe_OKwind_Pr%C3%A9sentation_Assembl%C3%A9e_G%C3%A9n%C3%A9rale_Mixte_06062023.pdf</t>
  </si>
  <si>
    <t>https://www.okwind-finance.com/images/PDF/docs/fr/2023/Assembl%C3%A9e_g%C3%A9n%C3%A9rale/06.06.2023/Groupe_OKwind_PV_AG_sign%C3%A9.pdf</t>
  </si>
  <si>
    <t>https://www.abbvie.com/content/dam/abbvie-dotcom/uploads/PDFs/2023-iis-strategic-priorities.pdf</t>
  </si>
  <si>
    <t>https://www.abbvie.com/content/dam/abbviecorp/us/desktop/responsibility/Consolidated-DJSI-Mar2016.pdf</t>
  </si>
  <si>
    <t>https://www.abbvie.com/content/dam/abbviecorp/us/desktop/responsibility/responsible-business/supply-chain/abbvie-triumph-awards-brochure.pdf</t>
  </si>
  <si>
    <t>https://www.abbvie.com/content/dam/abbviecorp/us/desktop/responsibility/responsible-business/supply-chain/abbvie-triumph-awards-presentation.pdf</t>
  </si>
  <si>
    <t>https://www.abbvie.com/content/dam/abbvie-dotcom/uploads/PDFs/societal-impact/2020-environment-and-safety-performance-report.pdf</t>
  </si>
  <si>
    <t>https://www.abbvie.com/content/dam/abbvie-dotcom/uploads/PDFs/cso-brochure-2019.pdf</t>
  </si>
  <si>
    <t>https://www.abbvie.com/content/dam/abbviecorp/us/desktop/research/clinical-trials-data-and-information-sharing/synopses/adalimumab_M02-497.pdf</t>
  </si>
  <si>
    <t>https://www.abbvie.com/content/dam/abbviecorp/us/desktop/newsroom/stories/2016/04/real-world-studies-factsheet.pdf</t>
  </si>
  <si>
    <t>https://www.abbvie.com/content/dam/abbvie-dotcom/clinical-trials/adalimumab_M04-716.pdf</t>
  </si>
  <si>
    <t>https://www.abbvie.com/content/dam/abbvie-com2/pdfs/grants/grant-submission-documents-guide.pdf</t>
  </si>
  <si>
    <t>http://q4live.s22.clientfiles.s3-website-us-east-1.amazonaws.com/253594569/files/doc_presentations/fixed/2019/John-Deere-Financial-Portfolio-and-Funding-Jan2019.pdf</t>
  </si>
  <si>
    <t>http://q4live.s22.clientfiles.s3-website-us-east-1.amazonaws.com/253594569/files/doc_presentations/fixed/John-Deere-Financial-Portfolio-and-Funding-Mar18.pdf</t>
  </si>
  <si>
    <t>http://q4live.s22.clientfiles.s3-website-us-east-1.amazonaws.com/327799861/files/doc_financials/2020/q3/ST-USQ_Transcript_2020-10-27-(1).pdf</t>
  </si>
  <si>
    <t>http://q4live.s22.clientfiles.s3-website-us-east-1.amazonaws.com/464697698/files/doc_presentations/2019/UBS-European-Tour-April-2-4-2019.pdf</t>
  </si>
  <si>
    <t>http://q4live.s22.clientfiles.s3-website-us-east-1.amazonaws.com/128149789/files/doc_presentations/2017/11/Investor_Update_November_2017_vFinal.pdf</t>
  </si>
  <si>
    <t>http://q4live.s22.clientfiles.s3-website-us-east-1.amazonaws.com/959853165/files/doc_financials/2021/q4/da27d24b-9358-4b5c-a424-6da061d91836.pdf</t>
  </si>
  <si>
    <t>http://q4live.s22.clientfiles.s3-website-us-east-1.amazonaws.com/253594569/files/doc_presentations/2017/CEO-Presentation_Mar17_with-bookmarks.pdf</t>
  </si>
  <si>
    <t>http://q4live.s22.clientfiles.s3-website-us-east-1.amazonaws.com/158019878/files/doc_presentations/2018/01/Neo-Lithium-Corporate-Presentation-Jan-8-PresentationV3-CV.pdf</t>
  </si>
  <si>
    <t>http://q4live.s22.clientfiles.s3-website-us-east-1.amazonaws.com/794586023/files/doc_presentations/2019/03/STWD-March-2019-Investor-Presentation-Final.pdf</t>
  </si>
  <si>
    <t>http://q4live.s22.clientfiles.s3-website-us-east-1.amazonaws.com/848111767/files/doc_presentations/2019/10/SYNNEX-Investor-Presentation-Oct-2019-FINAL-Website.pdf</t>
  </si>
  <si>
    <t>https://www.abbvie.com/content/dam/abbvie-dotcom/uploads/PDFs/allergan/abbvie-rule25-announcement.pdf</t>
  </si>
  <si>
    <t>https://www.abbvie.com/content/dam/abbvie-dotcom/au/documents/AbbVie-Funding-Application-Individuals-June2019.pdf</t>
  </si>
  <si>
    <t>https://www.abbvie.com/content/dam/abbvie-dotcom/clinical-trials/adalimumab_de038.pdf</t>
  </si>
  <si>
    <t>https://www.abbvie.com/content/dam/abbvie-dotcom/clinical-trials/adalimumab_M05_760.pdf</t>
  </si>
  <si>
    <t>https://www.abbvie.com/content/dam/abbvie-dotcom/us/clinical-trials/adalimumab_M05_760.pdf</t>
  </si>
  <si>
    <t>https://www.abbvie.com/content/dam/abbviecorp/us/desktop/research/clinical-trials-data-and-information-sharing/synopses/adalimumab_M05_760.pdf</t>
  </si>
  <si>
    <t>http://q4live.s22.clientfiles.s3-website-us-east-1.amazonaws.com/911189824/files/doc_presentations/2018/05/24/Baxter-Medication-Delivery.pdf</t>
  </si>
  <si>
    <t>http://q4live.s22.clientfiles.s3-website-us-east-1.amazonaws.com/579442476/files/doc_presentations/2017/q2/Presentation_Q2_2017.pdf</t>
  </si>
  <si>
    <t>http://q4live.s22.clientfiles.s3-website-us-east-1.amazonaws.com/369103554/files/doc_presentations/2018/05-15-18-May-IR-Presentation-FINAL.pdf</t>
  </si>
  <si>
    <t>http://q4live.s22.clientfiles.s3-website-us-east-1.amazonaws.com/636117063/files/doc_presentations/2019/12/CWEB_Nov25_2019-Corp-Presentation-Exec-Photos.pdf</t>
  </si>
  <si>
    <t>http://q4live.s22.clientfiles.s3-website-us-east-1.amazonaws.com/850749348/files/doc_presentations/2022/04/Yatra-Presentation-April-2022-Updated.pdf</t>
  </si>
  <si>
    <t>http://q4live.s22.clientfiles.s3-website-us-east-1.amazonaws.com/244830719/files/doc_presentations/2018/06/MMYT-IR-Presentation-June-2018-PRINT.pdf</t>
  </si>
  <si>
    <t>http://q4live.s22.clientfiles.s3-website-us-east-1.amazonaws.com/268397047/files/doc_presentations/2019/Investor-Day-Deck-FINAL.pdf</t>
  </si>
  <si>
    <t>http://q4live.s22.clientfiles.s3-website-us-east-1.amazonaws.com/894350492/files/doc_presentations/2021/02/EA-Investor-Presentation-Final-02-08-2021.pdf</t>
  </si>
  <si>
    <t>http://q4live.s22.clientfiles.s3-website-us-east-1.amazonaws.com/600663696/files/events/PRU-US-20181206-Transcript.pdf</t>
  </si>
  <si>
    <t>http://q4live.s22.clientfiles.s3-website-us-east-1.amazonaws.com/583752720/files/doc_financials/transcript/Eileen-Biondo-TEX-Transcript_2017-08-02-Q2-2017.pdf</t>
  </si>
  <si>
    <t>https://isprs-annals.copernicus.org/articles/VIII-M-1-2021/89/2021/isprs-annals-VIII-M-1-2021-89-2021.pdf</t>
  </si>
  <si>
    <t>https://wforwoman.com/content/wp-content/uploads/2020/11/TCNS-Investor-Presentation-Q3.pdf</t>
  </si>
  <si>
    <t>https://www.draeger.com/Content/Documents/Content/20220304_capital_markets_presentation-mb4AW8QnP8.pdf</t>
  </si>
  <si>
    <t>https://www.dcbbank.com/pdfs/BSENSEInvestorPresentationQ2FY2023November052022.pdf</t>
  </si>
  <si>
    <t>https://www.transactioncapital.co.za/wp-content/uploads/Transaction-Capital-WeBuyCars-Investor-Presentation.pdf</t>
  </si>
  <si>
    <t>https://www.doco.com/wp-content/uploads/2021/11/DO-CO-Company-Presentation.pdf</t>
  </si>
  <si>
    <t>https://upcommons.upc.edu/bitstream/handle/2117/100440/Postprint Fraioli ActaBiomater 2016.pdf?sequence=1</t>
  </si>
  <si>
    <t>https://www.science.org/doi/pdf/10.1126/sciadv.abd4235?download=true</t>
  </si>
  <si>
    <t>https://yca.org/wp-content/uploads/2020/06/21-22-Lee-bio.pdf</t>
  </si>
  <si>
    <t>https://www.espec.co.jp/english/ir/event/pdf/presentation2021_2nd_ref.pdf</t>
  </si>
  <si>
    <t>https://ircdn.vingroup.net/storage/Uploads/0_Quan he co dong/0_Vingroup_2023/May/2023.05_Public Deck_VF.pdf</t>
  </si>
  <si>
    <t>https://johnnysambassadors.org/wp-content/uploads/2020/09/200911-Libby-Stuyt-slides.pdf</t>
  </si>
  <si>
    <t>https://arkanalfalah.com/wp-content/uploads/2020/12/Robotic-Presentation.pdf</t>
  </si>
  <si>
    <t>https://www.gassafecharity.org.uk/media/1085/15-mins-ppt-script-april-2017.pdf</t>
  </si>
  <si>
    <t>https://www.telkom.co.id/data/lampiran/1698998427803_TLKM 9M23 Corporate Presentation.pdf</t>
  </si>
  <si>
    <t>https://wforwoman.com/content/wp-content/uploads/2020/11/Investor_Presentation_Q4__FY_2020_20_06_2020.pdf</t>
  </si>
  <si>
    <t>https://startup.hpcl.co.in/HPCLStartup/HP_Udgam_Startup_Challenge_Leaflet.pdf</t>
  </si>
  <si>
    <t>https://www.qventures.co/static/media/fund-presentation.2e7cd0a0b1ce1e619180.pdf</t>
  </si>
  <si>
    <t>https://www.phoenixchildrens.org/files/inline-files/ADOS Gender.pdf</t>
  </si>
  <si>
    <t>https://sciencecoop.ubc.ca/sites/sciencecoop.ubc.ca/files/PresentationEvaluation2019-fillable.pdf</t>
  </si>
  <si>
    <t>https://www.stmartin.edu/documents/guidelines-individual-co-authored-presentation</t>
  </si>
  <si>
    <t>https://yunfanj.com/assets/pdfs/CV_Yunfan_Jiang.pdf</t>
  </si>
  <si>
    <t>https://www.natcopharma.co.in/wp-content/uploads/2017/08/NATCO_InvestorPresentation_August2017.pdf</t>
  </si>
  <si>
    <t>https://wforwoman.com/content/wp-content/uploads/2020/11/1.-Investor-Presentation-Q1-FY-20.pdf</t>
  </si>
  <si>
    <t>https://regmedia.co.uk/2023/01/18/ftx-debtor-presentation-jan17.pdf</t>
  </si>
  <si>
    <t>https://www.international-petroleum.com/documents/pn_co_presentation.pdf</t>
  </si>
  <si>
    <t>https://www.researchgate.net/publication/354184926_DEVELOPING_A_CO-DESIGN_PROCESS_MODEL_FOR_THE_DIGITAL_PRESENTATION_OF_INTANGIBLE_CULTURAL_HERITAGE_A_CASE_STUDY_OF_WARM_INHERITORS_DIGITAL_DIABOLO/fulltext/612a458b2b40ec7d8bcbcc9e/DEVELOPING-A-CO-DESIGN-PROCESS-MODEL-FOR-THE-DIGITAL-PRESENTATION-OF-INTANGIBLE-CULTURAL-HERITAGE-A-CASE-STUDY-OF-WARM-INHERITORS-DIGITAL-DIABOLO.pdf</t>
  </si>
  <si>
    <t>https://deepblue.lib.umich.edu/bitstream/handle/2027.42/91189/640_ftp.pdf?sequence=2</t>
  </si>
  <si>
    <t>http://media01.commpartners.com/acc_webcast_docs/ACC_presentation_on_confidentiality,_residuals__feedback_-_May_14_2008_FINAL.ppt.pdf</t>
  </si>
  <si>
    <t>https://deepblue.lib.umich.edu/bitstream/handle/2027.42/93760/1459_ftp.pdf;sequence=1</t>
  </si>
  <si>
    <t>https://www.sandiego.gov/sites/default/files/legacy/gangcommission/pdf/traumancommunityviolence.pdf</t>
  </si>
  <si>
    <t>https://nbviewer.org/github/zekunbillwang/zekunbillwang/blob/main/resume/CV_Zekun(Bill)Wang_long.pdf</t>
  </si>
  <si>
    <t>https://ir.bankbsi.co.id/misc/Slides/2022/Company-Update-Q2-2022.pdf</t>
  </si>
  <si>
    <t>https://www.shopriteholdings.co.za/content/dam/shp/docs/results-presentation-2023.pdf</t>
  </si>
  <si>
    <t>https://reliability.fluke.com/wp-content/uploads/2024/03/xcelerate-2024_main-conference-agenda_8.5x11_20240320.pdf</t>
  </si>
  <si>
    <t>https://www.cmich.edu/docs/default-source/colleges/college-of-business-administration/finance-and-law/pg_celani-fund-(2)9d82886a-1802-498a-99ba-00875986900b.pdf?sfvrsn=e08f974e_4</t>
  </si>
  <si>
    <t>https://www.hhs.k-state.edu/fndh/about/people/geist78/geist78-cv.pdf</t>
  </si>
  <si>
    <t>https://knecnotes.co.ke/wp-content/uploads/2021/03/DATA-COLLECTION-AND-PRESENTATION.pdf</t>
  </si>
  <si>
    <t>https://www.biorxiv.org/content/10.1101/2022.10.14.512109v1.full.pdf</t>
  </si>
  <si>
    <t>https://www.oregon.gov/energy/Get-Involved/rulemakingdocs/2018-03-21-CO2-RAC-Presentation.pdf</t>
  </si>
  <si>
    <t>https://championhealth.co.uk/wp-content/uploads/psychologically-safe-workplaces-presentation.pdf</t>
  </si>
  <si>
    <t>https://www.kfu.edu.sa/ar/Colleges/Computer_Science/Documents/training/Oral-presentation-contents.pdf</t>
  </si>
  <si>
    <t>https://www.co-operativebank.co.uk/pdfs/bank/investorrelations/1Q-2022-Investor-Presentation.pdf</t>
  </si>
  <si>
    <t>https://wisconsindot.gov/Documents/projects/by-region/sw/wis35-lacrosseco/presentationpim1.pdf</t>
  </si>
  <si>
    <t>https://www.coforge.com/hubfs/Q1FY24 Web presentation.pdf</t>
  </si>
  <si>
    <t>https://arpa-e.energy.gov/sites/default/files/Organic Entrepreneurship_Bonhomme_Gaetan_02282017.pdf</t>
  </si>
  <si>
    <t>https://www.corelearn.com/wp-content/uploads/2019/03/nabe-2019-ballard-math-lang-routines-preso.pdf</t>
  </si>
  <si>
    <t>https://scholarlycommons.henryford.com/cgi/viewcontent.cgi?article=1109&amp;context=anesthesiology_articles</t>
  </si>
  <si>
    <t>https://hal.science/hal-03014734/document</t>
  </si>
  <si>
    <t>https://research.manchester.ac.uk/files/56660310/Nemeline_Myopathy_Revised_Submission_PDF.pdf</t>
  </si>
  <si>
    <t>http://cgasafety.co.za/wp-content/uploads/2019/05/CGA-Safety-Wear-Company-Profile-2021.pdf</t>
  </si>
  <si>
    <t>https://co.lancaster.pa.us/DocumentCenter/View/16122/2024-Budget-Presentation</t>
  </si>
  <si>
    <t>https://www.searchanddiscovery.com/documents/2017/10980finley/ndx_finley.pdf</t>
  </si>
  <si>
    <t>https://www.kino.co.id/resources/document/KINO-Presentation-Q32021.pdf</t>
  </si>
  <si>
    <t>https://rpf.csir.co.za/wp-content/uploads/2017/01/2a-RPF-Presentation.pdf</t>
  </si>
  <si>
    <t>https://www.welcia.co.jp/ja/ir/library/presentation/main/013/teaserItems1/0/linkList/01/link/221004 Financial Results for the Second Quarter of Fiscal Year Ending February 2023.pdf</t>
  </si>
  <si>
    <t>https://www.denka.co.jp/eng/storage/news/pdf/392/20220207_denka_ir_materials_en.pdf</t>
  </si>
  <si>
    <t>https://atc.co.ke/wp-content/uploads/2021/05/Company-profile-ATC.pdf</t>
  </si>
  <si>
    <t>https://tfglimited.co.za/wp-content/uploads/2021/11/TFG-interim-results-presentation_H1-2022.pdf</t>
  </si>
  <si>
    <t>https://www.forefieldinfantschool.co.uk/wp-content/uploads/2020/06/Grandads-Secret-Giant-PPT.pdf</t>
  </si>
  <si>
    <t>https://primerevenue.com/wp-content/uploads/2017/03/PR_Buyer_FAQ.pdf</t>
  </si>
  <si>
    <t>https://mn.gov/puc-stat/documents/pdf_files/CO2 Pipeline Project Presentation.pdf</t>
  </si>
  <si>
    <t>https://info.envipco.com/hubfs/downloads/EnvipcoCompanyPresentation2020-12.pdf</t>
  </si>
  <si>
    <t>https://www.sbi.co.in/documents/17836/1275616/15122020_SBI+ESG+Strategy_FINAL.pdf/3e4673c4-3952-9dc6-eb33-b026b82bbf08?t=1608032668207</t>
  </si>
  <si>
    <t>https://www.cureus.com/articles/144059-studying-the-co-presentation-of-focal-segmental-glomerulosclerosis-and-iga-nephropathy-in-a-young-female-with-no-significant-risk-factors.pdf</t>
  </si>
  <si>
    <t>https://equityinlearning.act.org/wp-content/uploads/2022/05/ACAC-State-Campaign-Event-Timeline-April2023.pdf</t>
  </si>
  <si>
    <t>https://cdn.web.uta.edu/-/media/project/website/provost/faculty-affairs/pdfs/banda.ashx</t>
  </si>
  <si>
    <t>https://www.piie.com/sites/default/files/documents/xiao-gang2019-01-23ppt.pdf</t>
  </si>
  <si>
    <t>https://www.clockworkrecruiting.com/hubfs/8stages_webcourse/2_Sample_Pitch_Deck.pdf</t>
  </si>
  <si>
    <t>https://www.bioprocessingsummit.com/docs/librariesprovider45/brochures/bioprocessing-summit-2021-brochure.pdf</t>
  </si>
  <si>
    <t>https://www.bankmandiri.co.id/documents/38265486/0/BMRI+2023+Q4+Presentation+(24).pdf/035e089c-0df2-4c2b-67fd-a3bb2eedc130?t=1708059407904</t>
  </si>
  <si>
    <t>https://www.rothschildandco.com/siteassets/publications/rothschild_and_co/2020/half_year_results/en_randco_2020_hy_presentation.pdf</t>
  </si>
  <si>
    <t>https://link.springer.com/content/pdf/10.1007/s10648-021-09653-2.pdf</t>
  </si>
  <si>
    <t>https://www.jsf.co.jp/english/media/Presentation_4QFY2019_E.pdf</t>
  </si>
  <si>
    <t>https://iaacd.net/wp-content/uploads/2019/09/Developing-a-global-training-programme-Georgia-pilot-experiece-2018.pdf</t>
  </si>
  <si>
    <t>https://pdfs.semanticscholar.org/38cc/36de24bd660cc3d6b6b2c12243435bb47184.pdf</t>
  </si>
  <si>
    <t>https://www.netl.doe.gov/sites/default/files/netl-file/SouthernCo-Project-Presentation.pdf</t>
  </si>
  <si>
    <t>https://www.mcbride.co.uk/media/wf2boc0r/10_presentation_mcbride_hy2223.pdf</t>
  </si>
  <si>
    <t>http://www.jspss.org/PSS/pss05-5_tanaka.pdf</t>
  </si>
  <si>
    <t>https://discovery.ucl.ac.uk/id/eprint/10077243/3/Bhome_Clinical presentation and neuropsychological profiles of Functional Cognitive Disorder patients with and without co-morbid depression_AAM.pdf</t>
  </si>
  <si>
    <t>https://www.delta.co.zw/wp-content/uploads/2020/07/JULY-2020-AGM-PRESENTATION.pdf</t>
  </si>
  <si>
    <t>https://cecs.uoguelph.ca/sites/uoguelph.ca.cecs/files/public/BASc-Work-Term2-Co-opPresentationFINAL_revJan2018.pdf</t>
  </si>
  <si>
    <t>https://www.7andi.com/en/ir/file/library/ks/pdf/2024_0111kse_01.pdf</t>
  </si>
  <si>
    <t>https://www.risd.edu/sites/g/files/upbtqy111/files/person/cv/2022-12/shana-cinquemani-cv-2022.pdf</t>
  </si>
  <si>
    <t>https://www.nature.com/articles/nmat4725.pdf</t>
  </si>
  <si>
    <t>https://mdpi-res.com/d_attachment/jcm/jcm-11-00735/article_deploy/jcm-11-00735.pdf?version=1643453158</t>
  </si>
  <si>
    <t>https://link.springer.com/content/pdf/10.1007/s11095-022-03372-1.pdf</t>
  </si>
  <si>
    <t>https://relationshipsproject.org/content/uploads/2020/10/Case-Study-Cards.pdf</t>
  </si>
  <si>
    <t>https://www.nationalgrid.com/sites/default/files/documents/32075-Good Industry Practice Safety Co-ordinator Training – Presentation.pdf</t>
  </si>
  <si>
    <t>https://engineering-coop.sites.olt.ubc.ca/files/2019/09/Co-op-Work-Term-Technical-Presentation-Confidential-Evaluation-Form.pdf</t>
  </si>
  <si>
    <t>https://ww2.arb.ca.gov/sites/default/files/classic/fuels/lcfs/lcfs_meetings/060217presentation.pdf</t>
  </si>
  <si>
    <t>https://www.friscris.be/files/1980826/De_Kesel_Report_FISTAM_symposium_and_fieldwork_Benin_6_19sep2019.pdf</t>
  </si>
  <si>
    <t>https://www.scopesummit.com/docs/librariesprovider15/brochures/24/scope-summit-2024-brochure.pdf?sfvrsn=8d97e6d7_8</t>
  </si>
  <si>
    <t>https://www.randwater.co.za/media/forums/presentations/Grants Overview and Planning - 17 July 2023.pdf</t>
  </si>
  <si>
    <t>https://www.oursaviorsbonner.org/uploads/5/1/6/2/51620911/9-16-2018_sermonnotes.pdf</t>
  </si>
  <si>
    <t>https://www.safaricom.co.ke/images/Investorrelation/H1_FY21_Results_Presentation.pdf</t>
  </si>
  <si>
    <t>https://pov-tc.pbs.org/pov/downloads/2014/pov-americanrevolutionary-fact-sheet.pdf</t>
  </si>
  <si>
    <t>https://www.forefieldinfantschool.co.uk/wp-content/uploads/2020/04/The-Tin-Forest.pdf</t>
  </si>
  <si>
    <t>https://www.babdelbaki.com/static/assets/pdfs/takeda_final_presentation.pdf</t>
  </si>
  <si>
    <t>https://files.hudexchange.info/resources/documents/ElementsofaCoC_Presentation.pdf</t>
  </si>
  <si>
    <t>https://www.relationalagents.com/publication/2019/iva19/IVA19.pdf</t>
  </si>
  <si>
    <t>https://asb.co.za/wp-content/uploads/2021/03/GRAP-1-Presentation-of-Financial-Statements-1-April-2021.pdf</t>
  </si>
  <si>
    <t>https://mahilab.rice.edu/sites/default/files/publications/773-Submission.pdf</t>
  </si>
  <si>
    <t>https://legalbrief.co.za/media/filestore/2021/04/BUSA_Parliamentary_EEA_Oral_Presentation_15.05.21.pdf</t>
  </si>
  <si>
    <t>https://cleanscience.co.in/wp-content/uploads/2022/10/Q2-FY2023-Results-Investor-Presentation.pdf</t>
  </si>
  <si>
    <t>https://kaneforest.com/upload/FC_Min_Dec4_2023_MPRetreat.pdf</t>
  </si>
  <si>
    <t>https://www.telkom.co.id/minio/show/data/lampiran/1620119613412_TLKM FY20 Corporate Presentation.pdf</t>
  </si>
  <si>
    <t>https://repository.brynmawr.edu/cgi/viewcontent.cgi?article=1229&amp;context=dissertations</t>
  </si>
  <si>
    <t>https://www.sjp.co.uk/sites/sjp-corp/files/SJP/reports-presentation/2023/Press_Release_Half_Year_RA_2023.pdf</t>
  </si>
  <si>
    <t>https://ff.tu-sofia.bg/exams/sites/default/files/documents/telecon-co_presentation_bg_2015.pdf</t>
  </si>
  <si>
    <t>https://www.ers.texas.gov/PDFs/Retirement/readysetretire-cpo-2023</t>
  </si>
  <si>
    <t>https://dl.acm.org/doi/pdf/10.1145/3308532.3329409</t>
  </si>
  <si>
    <t>https://www.vantagetowers.com/sites/tower-co-v2/files/investor/cmd/introduction-and-key-investment-highlights.pdf</t>
  </si>
  <si>
    <t>https://www.dsm.com/content/dam/dsm/corporate/en_US/documents/annual-general-meeting-2021-presentation-co-ceos.pdf</t>
  </si>
  <si>
    <t>http://www.stclimited.co.in/sites/default/files/PIDPIPPT290823_0.pdf</t>
  </si>
  <si>
    <t>https://www.precinct.co.nz/web/assets/general/Precinct-Proposed-Stapling-Presentation.pdf</t>
  </si>
  <si>
    <t>https://surya.co.in/wp-content/uploads/2022/08/Surya_Roshni_Q1FY23_Investor_Presentation_August_2022.pdf</t>
  </si>
  <si>
    <t>https://www.segasammy.co.jp/cms/wp-content/uploads/pdf/en/ir/20230801_q1_presentation_e_final.pdf</t>
  </si>
  <si>
    <t>https://pov-tc.pbs.org/pov/downloads/2008/pov-lastconquistador-press-release.pdf</t>
  </si>
  <si>
    <t>https://academicjournals.org/article/article1380795565_Adegbolagun and Uyelumo.pdf</t>
  </si>
  <si>
    <t>https://file.irgo.co.kr/data/BOARD/ATTACH_PDF/e7c633fca58950a549a6921e01161877.pdf</t>
  </si>
  <si>
    <t>https://www.ensc.sfu.ca/content/dam/sfu/engineering/co-op/forms/ENSC Oral Presentation.pdf</t>
  </si>
  <si>
    <t>https://www.researchgate.net/publication/323960789_Effect_of_Co-presentation_of_Adhesive_Ligands_and_Short_Hyaluronan_on_Lymphendothelial_Cells/fulltext/5ab4f2a20f7e9b68ef4be120/Effect-of-Co-presentation-of-Adhesive-Ligands-and-Short-Hyaluronan-on-Lymphendothelial-Cells.pdf</t>
  </si>
  <si>
    <t>https://link.springer.com/content/pdf/10.1007/s12193-020-00350-y.pdf</t>
  </si>
  <si>
    <t>https://www.auctioneering.co.za/Uploads/Documents/Auction_Industry_Code_Presentation.pdf</t>
  </si>
  <si>
    <t>https://www.cdc.gov/niosh/ocas/pdfs/abrwh/pres/2019/dc-srscoexig-121119-508.pdf</t>
  </si>
  <si>
    <t>https://www.researchgate.net/profile/Marcia-Omalley/publication/224129848_Co-presentation_of_force_cues_for_skill_transfer_via_shared-control_systems/links/0deec53235431b171b000000/Co-presentation-of-force-cues-for-skill-transfer-via-shared-control-systems.pdf</t>
  </si>
  <si>
    <t>https://www.sanc.co.za/wp-content/uploads/2022/11/3.1-SANC-Presentation-on-Professional-Entrance-Examination-Guidelines.pdf</t>
  </si>
  <si>
    <t>https://primerevenue.com/wp-content/uploads/2016/08/PR_Buyer_FAQ.pdf</t>
  </si>
  <si>
    <t>https://people.wayne.edu/profile/gz0955/1578/evans_cv_for_website.pdf</t>
  </si>
  <si>
    <t>https://www.engr.colostate.edu/~jdaily/presentations/2014 SAE Presentation On Digital Forensics.pdf</t>
  </si>
  <si>
    <t>https://deepblue.lib.umich.edu/bitstream/handle/2027.42/93760/1459_ftp.pdf?sequence=1</t>
  </si>
  <si>
    <t>https://labtomarket.columbia.edu/sites/default/files/content/210218 Endotope slides - Remi C.pdf</t>
  </si>
  <si>
    <t>https://www.zica.co.zm/wp-content/uploads/2023/12/DA11-AND-CA-2.3-PRINCIPLES-OF-AUDITING-INTERACTIVE-EXAM-TECHNIQUE-PRESENTATION.pdf</t>
  </si>
  <si>
    <t>https://www.shrs.pitt.edu/sites/default/files/Brandfass CV.pdf</t>
  </si>
  <si>
    <t>https://www.cadac.ca/training/english/organizations/CADAC Statistical Form - Line Definitions.pdf</t>
  </si>
  <si>
    <t>https://treasury.colorado.gov/sites/treasury/files/2021-8-17 CO Roadmap Presentation Final.pdf</t>
  </si>
  <si>
    <t>https://www.nse.co.ke/wp-content/uploads/68th-NSE-AGM-Presentation.pdf</t>
  </si>
  <si>
    <t>https://www.asb.co.za/wp-content/uploads/2022/04/GRAP-24-Presentation-of-Budget-Info-in-FS-1-April-2022.pdf</t>
  </si>
  <si>
    <t>https://files.ecopetrol.com.co/web/esp/aga2024/AGA_2024_Aviso_Convocatoria_Ingles.pdf</t>
  </si>
  <si>
    <t>https://mitu.co.in/wp-content/uploads/2017/10/Apache-HBase.pdf</t>
  </si>
  <si>
    <t>https://www.weld.gov/files/sharedassets/public/v/1/departments/planning-and-zoning/documents/advisory-boards/pc/pc-agendas/pc-agenda-02-20-24.pdf</t>
  </si>
  <si>
    <t>https://www.asb.co.za/wp-content/uploads/2020/08/Summary-of-presentation-and-disclosure-requirements-Revenue-cleaned.pdf</t>
  </si>
  <si>
    <t>https://nanodiamond.co.il/wp-content/uploads/2022/06/1392936.pdf</t>
  </si>
  <si>
    <t>https://acpoc.org/wp-content/uploads/2024/03/2024-Annual-Meeting-Program-4.pdf</t>
  </si>
  <si>
    <t>https://www.greatwestlifeco.com/content/dam/gwlco/documents/events/2022/ifrs-17-presentation.pdf</t>
  </si>
  <si>
    <t>https://centralbankofindia.co.in/sites/default/files/Analyst_Presentation _Mar2021.pdf</t>
  </si>
  <si>
    <t>https://assets.ctfassets.net/791d8s7l1itt/2jHQgI4cu38A1DJxCSkqIh/40eb6692d11e3808891b05b11faa2643/Eligibility_criteria_BTL_19.09.23.pdf</t>
  </si>
  <si>
    <t>https://go.boarddocs.com/co/lewispalmer/Board.nsf/files/C7WS67711B87/$file/Priority 3 Presentation 10.18.21.pdf</t>
  </si>
  <si>
    <t>https://www.cablesource.co.th/media/attachments/2020/05/19/solar-presentation-2020.pdf</t>
  </si>
  <si>
    <t>https://ww2.arb.ca.gov/sites/default/files/classic//fuels/lcfs/lcfs_meetings/020717_staff_prestn.pdf</t>
  </si>
  <si>
    <t>https://www.gasgovernance.co.uk/sites/default/files/ggf/2021-03/20210310 SO Review - Gas - Presentation to WG.pdf</t>
  </si>
  <si>
    <t>https://gimmenotes.co.za/wp-content/uploads/2018/12/UNISATutorialPresentationChapter3.pdf</t>
  </si>
  <si>
    <t>https://caps.sdes.ucf.edu/wp-content/uploads/sites/7/2020/01/UCF-CAPS-Pre-Masters-Doctoral-Practicum-Training-Brochure-2020-.pdf</t>
  </si>
  <si>
    <t>https://cdpsdocs.state.co.us/ccjj/committees/MHJTF/Materials/2016-09-08-Diversion_presentation.pdf</t>
  </si>
  <si>
    <t>https://www.nidco.co.tt/wp-content/uploads/2019/12/nidco-vtt-second-public-meeting-presentation-final-dated-2019.11.pdf</t>
  </si>
  <si>
    <t>https://www.britsoc.co.uk/media/26404/pre-recorded-presentations-guidelines-ac2024.pdf</t>
  </si>
  <si>
    <t>https://repository.uclawsf.edu/cgi/viewcontent.cgi?article=1541&amp;context=hastings_comm_ent_law_journal</t>
  </si>
  <si>
    <t>https://www.nccp.org/wp-content/uploads/2020/05/copresentation2015b.pdf</t>
  </si>
  <si>
    <t>https://www.alliancewine.com/media/dqihokst/alliance-wine-alcohol-policy.pdf</t>
  </si>
  <si>
    <t>https://www.abbvie.com/content/dam/abbviecorp/us/desktop/research/clinical-trials-data-and-information-sharing/synopses/adalimumab_de038.pdf</t>
  </si>
  <si>
    <t>https://www.abbvie.com/content/dam/abbviecorp/us/desktop/research/clinical-trials-data-and-information-sharing/synopses/adalimumab_M05-760.pdf</t>
  </si>
  <si>
    <t>https://www.abbvie.com/content/dam/abbvie-dotcom/uploads/PDFs/allergan/abbvie-allergan-announcement.pdf?source=content_type%3Areact%7Cfirst_level_url%3Aarticle%7Csection%3Amain_content%7Cbutton%3Abody_link</t>
  </si>
  <si>
    <t>http://q4live.s22.clientfiles.s3-website-us-east-1.amazonaws.com/437978920/files/doc_financials/2020/q1/NYCB-1Q2020-PPT.pdf</t>
  </si>
  <si>
    <t>http://q4live.s22.clientfiles.s3-website-us-east-1.amazonaws.com/748396774/files/doc_downloads/2021/06/Q1-2021-Non-GAAP-Reconciliations-for-Website.pdf</t>
  </si>
  <si>
    <t>http://q4live.s22.clientfiles.s3-website-us-east-1.amazonaws.com/805855654/files/doc_downloads/2021/03/Assurant-Global-Preneed-Sale-and-2021-Outlook-Presentation.pdf</t>
  </si>
  <si>
    <t>http://q4live.s22.clientfiles.s3-website-us-east-1.amazonaws.com/583752720/files/doc_presentations/2017/17-1031-Terex-Third-Quarter-2017-Financial-Presentation.pdf</t>
  </si>
  <si>
    <t>http://q4live.s22.clientfiles.s3-website-us-east-1.amazonaws.com/911189824/files/doc_presentations/2018/05/Baxter-Medication-Delivery.pdf</t>
  </si>
  <si>
    <t>http://q4live.s22.clientfiles.s3-website-us-east-1.amazonaws.com/766559106/files/doc_presentations/2015/HMLP-1Q15-Presentation.pdf</t>
  </si>
  <si>
    <t>http://q4live.s22.clientfiles.s3-website-us-east-1.amazonaws.com/516069926/files/doc_financials/2016/annual/PattersonUTIEnergyInc-2016AR.pdf</t>
  </si>
  <si>
    <t>http://q4live.s22.clientfiles.s3-website-us-east-1.amazonaws.com/557169922/files/doc_downloads/2019/CPRI-Investor-Day-2019-Transcript.pdf</t>
  </si>
  <si>
    <t>http://q4live.s22.clientfiles.s3-website-us-east-1.amazonaws.com/529358580/files/doc_presentations/2014/Howard_Weil_2014_Final_small_MAR14.pdf</t>
  </si>
  <si>
    <t>http://q4live.s22.clientfiles.s3-website-us-east-1.amazonaws.com/913423678/files/doc_downloads/FGI-May-Investor-Deck-Final.pdf</t>
  </si>
  <si>
    <t>http://q4live.s22.clientfiles.s3-website-us-east-1.amazonaws.com/480630535/files/doc_presentations/2018/09/Presentation-at-the-Pareto-Oil-Offshore-conference-2018.pdf</t>
  </si>
  <si>
    <t>http://q4live.s22.clientfiles.s3-website-us-east-1.amazonaws.com/186279204/files/doc_financials/2017/q3/Impax-Third-Quarter-2017-Earnings-Call-Presentation-1.pdf</t>
  </si>
  <si>
    <t>http://q4live.s22.clientfiles.s3-website-us-east-1.amazonaws.com/405442328/files/doc_downloads/board_committee_positions/201712-Governance-Committee-Chairman-Job-Description-(EN).pdf</t>
  </si>
  <si>
    <t>http://q4live.s22.clientfiles.s3-website-us-east-1.amazonaws.com/911189824/files/doc_presentations/2019/01/BAX-PRESENTATION-JP-MORGAN-2019-(FINAL).pdf</t>
  </si>
  <si>
    <t>http://q4live.s22.clientfiles.s3-website-us-east-1.amazonaws.com/869488222/files/doc_presentations/2018/06/SBUX_Oppenheimer-Transcript-6-19.pdf</t>
  </si>
  <si>
    <t>http://q4live.s22.clientfiles.s3-website-us-east-1.amazonaws.com/336558720/files/doc_presentations/2019/03/Aptiv-Autonomous-Mobility-Teach-In-Transcript.pdf</t>
  </si>
  <si>
    <t>http://q4live.s22.clientfiles.s3-website-us-east-1.amazonaws.com/363130056/files/doc_financials/2022/q2/Arlo-Investor-Presentation-Q2-2022-Final.pdf</t>
  </si>
  <si>
    <t>http://q4live.s22.clientfiles.s3-website-us-east-1.amazonaws.com/600663696/files/doc_presentations/CECP-CEO-Investor-Forum-PRUDENTIAL-FINANCIAL-Inc.pdf</t>
  </si>
  <si>
    <t>http://q4live.s22.clientfiles.s3-website-us-east-1.amazonaws.com/762287231/files/doc_presentations/2017/11/CT-REIT-Investor-Presentation-November-2017-Equity.pdf</t>
  </si>
  <si>
    <t>http://q4live.s22.clientfiles.s3-website-us-east-1.amazonaws.com/306858242/files/doc_presentations/2018/06/Corporate-Presentation-June-28-2018.pdf</t>
  </si>
  <si>
    <t>http://q4live.s22.clientfiles.s3-website-us-east-1.amazonaws.com/316621966/files/doc_presentations/2019/11/AGS-InvestorDeck_v3.pdf</t>
  </si>
  <si>
    <t>http://q4live.s22.clientfiles.s3-website-us-east-1.amazonaws.com/297193009/files/doc_presentations/2021/06/CSII-RJ-6-23-21.pdf</t>
  </si>
  <si>
    <t>http://q4live.s22.clientfiles.s3-website-us-east-1.amazonaws.com/857684434/files/doc_presentations/2018/abs-west-february-2018-vegas-earningsformat-master-2-16-18_web-forma.pdf</t>
  </si>
  <si>
    <t>http://q4live.s22.clientfiles.s3-website-us-east-1.amazonaws.com/911189824/files/doc_presentations/2018/05/24/Baxter-Pharmaceuticals.pdf</t>
  </si>
  <si>
    <t>http://q4live.s22.clientfiles.s3-website-us-east-1.amazonaws.com/546540291/files/doc_presentations/Events/2017/05/European-Gold-Forum-2017-Presentation-Silver-Standard.pdf</t>
  </si>
  <si>
    <t>http://q4live.s22.clientfiles.s3-website-us-east-1.amazonaws.com/600663696/files/doc_presentations/2020/PGIM_Equity-Analyst-Presentation_3Q20_vF.pdf</t>
  </si>
  <si>
    <t>http://q4live.s22.clientfiles.s3-website-us-east-1.amazonaws.com/384014896/files/doc_presentations/2018/11/Inspire-Company-Presentation-5-Nov-2018-No-appendix.pdf</t>
  </si>
  <si>
    <t>http://q4live.s22.clientfiles.s3-website-us-east-1.amazonaws.com/857684434/files/doc_downloads/governance/2019/03/Ford-Corporate-Governance.pdf</t>
  </si>
  <si>
    <t>http://q4live.s22.clientfiles.s3-website-us-east-1.amazonaws.com/959853165/files/doc_downloads/2020/01/IR-Content-Accounting-Slides-Jan-2020.pdf</t>
  </si>
  <si>
    <t>http://q4live.s22.clientfiles.s3-website-us-east-1.amazonaws.com/408980645/files/doc_presentations/2021/03/DOCU-Analyst-Day-Presentation-2021-03-24-(Final).pdf</t>
  </si>
  <si>
    <t>https://ir.elal.com/Documents/InvestorPresentationHefinal.pdf.pdf</t>
  </si>
  <si>
    <t>http://q4live.s22.clientfiles.s3-website-us-east-1.amazonaws.com/923327805/files/doc_events/2022/Pentair-Acquisition-of-Manitowoc-Ice-03.03.22-(Final).pdf</t>
  </si>
  <si>
    <t>http://q4live.s22.clientfiles.s3-website-us-east-1.amazonaws.com/620945538/files/doc_presentations/Modine_-_Project_Vincent_Deck_Final.pdf</t>
  </si>
  <si>
    <t>http://q4live.s22.clientfiles.s3-website-us-east-1.amazonaws.com/805855654/files/doc_financials/quarterly_reports/2018/q1/Assurant-Standard-Investor-Presentation-1Q18_final.pdf</t>
  </si>
  <si>
    <t>http://q4live.s22.clientfiles.s3-website-us-east-1.amazonaws.com/191330061/files/doc_presentations/2019/Deutsche-Bank-Conference-2019-1.15.19-FINAL.pdf</t>
  </si>
  <si>
    <t>http://q4live.s22.clientfiles.s3-website-us-east-1.amazonaws.com/153757806/files/doc_financials/2020/q4/WH-Q4-Investor-Presentation.pdf</t>
  </si>
  <si>
    <t>http://q4live.s22.clientfiles.s3-website-us-east-1.amazonaws.com/327799861/files/doc_financials/2021/q1/Q1-21-Sensata-Slides-Final.pdf</t>
  </si>
  <si>
    <t>http://q4live.s22.clientfiles.s3-website-us-east-1.amazonaws.com/911189824/files/doc_presentations/2018/05/Baxter-Strategic-Overview.pdf</t>
  </si>
  <si>
    <t>http://q4live.s22.clientfiles.s3-website-us-east-1.amazonaws.com/869488222/files/doc_financials/2020/ar/Starbucks-2021-Proxy-Presentation.pdf</t>
  </si>
  <si>
    <t>http://q4live.s22.clientfiles.s3-website-us-east-1.amazonaws.com/877809405/files/doc_news/EXAS_News_2011_2_8_General.pdf</t>
  </si>
  <si>
    <t>http://q4live.s22.clientfiles.s3-website-us-east-1.amazonaws.com/144987753/files/doc_presentations/1496-AXTA-2015-CMD-Full-Deck-(FINAL-with-changes).pdf</t>
  </si>
  <si>
    <t>http://q4live.s22.clientfiles.s3-website-us-east-1.amazonaws.com/327799861/files/doc_financials/2018/Q1/Q1-2018-Earnings-Call-Transcript-Corrected-FINAL-04-24.pdf</t>
  </si>
  <si>
    <t>http://q4live.s22.clientfiles.s3-website-us-east-1.amazonaws.com/805855654/files/doc_financials/2020/q1/v2/Investor-Presentation-Q1-2020_final.pdf</t>
  </si>
  <si>
    <t>http://q4live.s22.clientfiles.s3-website-us-east-1.amazonaws.com/128149789/files/doc_presentations/2019/05/new/Investor-Update_May-2019-vF_05.23.19.pdf</t>
  </si>
  <si>
    <t>http://q4live.s22.clientfiles.s3-website-us-east-1.amazonaws.com/268397047/files/doc_presentations/2022/02/Barclays-2022-Global-Industrial-Conference-vFINAL.pdf</t>
  </si>
  <si>
    <t>http://q4live.s22.clientfiles.s3-website-us-east-1.amazonaws.com/805855654/files/doc_presentations/TWG-Transaction-Update-Presentation.pdf</t>
  </si>
  <si>
    <t>http://q4live.s22.clientfiles.s3-website-us-east-1.amazonaws.com/805855654/files/doc_downloads/2021/03/Assurant-Sale-of-Global-Preneed-and-2021-Outlook-Transcript.pdf</t>
  </si>
  <si>
    <t>http://q4live.s22.clientfiles.s3-website-us-east-1.amazonaws.com/848111767/files/doc_presentations/2022/TD-SYNNEX-Investor-Day-CIO-Presentation.pdf</t>
  </si>
  <si>
    <t>http://q4live.s22.clientfiles.s3-website-us-east-1.amazonaws.com/743133753/files/doc_presentations/2021/Investor-Presentation-July-2021_Final.pdf</t>
  </si>
  <si>
    <t>http://q4live.s22.clientfiles.s3-website-us-east-1.amazonaws.com/617463959/files/doc_presentations/2019/01/JPM19HCC-BRKR-FINAL-04Jan19.pdf</t>
  </si>
  <si>
    <t>http://q4live.s22.clientfiles.s3-website-us-east-1.amazonaws.com/186279204/files/doc_presentations/2018/05/Amneal-and-Impax-Complete-Combination-May-7-2018.pdf</t>
  </si>
  <si>
    <t>https://investors.utzsnacks.com/files/doc_financials/2022/q3/Utz-3Q'22-Earnings-Presentation_FINAL.pdf</t>
  </si>
  <si>
    <t>https://www.wartsila.com/docs/default-source/investors/financial-materials/other-ir-presentations/roadshow-presentation-january-202434bbd357-40b4-4fae-a9c3-88bbe6f0e9b2.pdf?sfvrsn=eef61543_3</t>
  </si>
  <si>
    <t>https://investors.utzsnacks.com/files/doc_presentations/2023/Aug/10/utz-2q-23-earnings-presentation_final.pdf</t>
  </si>
  <si>
    <t>https://investors.utzsnacks.com/files/doc_financials/2021/q4/Utz-Brands-Inc.-Q4-2021-Earnings-Presentation_FINAL-930pm.pdf</t>
  </si>
  <si>
    <t>https://www.ufomoviez.com/sites/default/files/UFO_Investors/Corporate Presentation June 2021.pdf</t>
  </si>
  <si>
    <t>https://www.dsm-firmenich.com/content/dam/dsm/corporate/en_US/documents/presentation-to-investors-h1-2021.pdf</t>
  </si>
  <si>
    <t>https://www.bseindia.com/xml-data/corpfiling/AttachLive/559c0c5e-6443-4fd7-a4c1-45df0dc39ea5.pdf</t>
  </si>
  <si>
    <t>https://investors.talkspace.com/static-files/35b5bd92-4af3-49be-b08a-c9a2317118f6</t>
  </si>
  <si>
    <t>https://investors.ciphermining.com/static-files/70d7fab0-b3ad-45f3-863a-589a06c10b6c</t>
  </si>
  <si>
    <t>https://investors.firstcash.com/static-files/4fd94cd4-a34e-4283-a009-a72080fc19fc</t>
  </si>
  <si>
    <t>https://ir.elekta.com/files/investors/presentations/Elekta-Q3-presentation.pdf</t>
  </si>
  <si>
    <t>https://investors.worldline.com/content/dam/investors-worldline-com/assets/documents/presentations/2022/worldline-fy-2021-results-presentation.pdf</t>
  </si>
  <si>
    <t>https://www.bseindia.com/xml-data/corpfiling/Attachhis/b7f95f50-6725-493c-a447-b2c03915ff77.pdf</t>
  </si>
  <si>
    <t>https://www.dsm-firmenich.com/content/dam/dsm/corporate/en_US/documents/presentation-to-investors-q2-2014.pdf</t>
  </si>
  <si>
    <t>https://assets.ctfassets.net/ztehsn2qe34u/5kkR5kdiKaLm1Ex64mVDwm/658d1925811d0c3c9d53cf6ef06576cf/Ter__ga_-_Investors_Presentation_-_November_2020_-_web_site.pdf</t>
  </si>
  <si>
    <t>https://investors.softwareag.com/content/dam/investorrelation/pdfs/presentations/2022/20220929_sow_en_streamsets_for_investors.pdf.sagdownload.inline.1664529783231.pdf</t>
  </si>
  <si>
    <t>https://www.ethoswatches.com/investors-information/download/stockInfo/investorCall/Investor-Presentation.pdf</t>
  </si>
  <si>
    <t>https://investors.kemper.com/files/doc_financials/2021/q1/Final-Draft-1Q-2021-Earnings-Call-Presentation-Final-for-Web.pdf</t>
  </si>
  <si>
    <t>https://investors.alnylam.com/sites/default/files/pdfs/alnylam-corporate-presentation-jan.v1.pdf</t>
  </si>
  <si>
    <t>https://investors.onespan.com/static-files/9d8a80b1-b8ec-4ac6-a6d8-b22ce9651676</t>
  </si>
  <si>
    <t>https://swissmerchantgroup.com/wp-content/uploads/2023/08/SMG-Investors-Presentation-2308-EN.pdf</t>
  </si>
  <si>
    <t>http://q4live.s22.clientfiles.s3-website-us-east-1.amazonaws.com/834578860/files/doc_presentations/CM_Ogden_Facility_Tour_June_2016.pdf</t>
  </si>
  <si>
    <t>http://q4live.s22.clientfiles.s3-website-us-east-1.amazonaws.com/903350330/files/doc_presentations/2018/06/ILPT_Investor-Presentation_NAREIT_June-2018_FINAL.pdf</t>
  </si>
  <si>
    <t>http://q4live.s22.clientfiles.s3-website-us-east-1.amazonaws.com/336558720/files/doc_presentations/2019/Aptiv-Overview.pdf</t>
  </si>
  <si>
    <t>http://q4live.s22.clientfiles.s3-website-us-east-1.amazonaws.com/959853165/files/doc_financials/2021/q4/Netflix-Inc.-Q4-2021-Pre-Recorded-Earnings-Call-Jan-20-2022.pdf</t>
  </si>
  <si>
    <t>http://q4live.s22.clientfiles.s3-website-us-east-1.amazonaws.com/153757806/files/doc_presentations/2021/Wyndham-Hotels-Resorts-Investor-Presentation-February-2021.pdf</t>
  </si>
  <si>
    <t>http://q4live.s22.clientfiles.s3-website-us-east-1.amazonaws.com/911189824/files/doc_presentations/2018/05/Baxter-Pharmaceuticals.pdf</t>
  </si>
  <si>
    <t>http://q4live.s22.clientfiles.s3-website-us-east-1.amazonaws.com/485546146/files/doc_presentations/2018/04/SELLAS-Life-Sciences-Group-Presentation-April-2018.pdf</t>
  </si>
  <si>
    <t>http://q4live.s22.clientfiles.s3-website-us-east-1.amazonaws.com/128149789/files/doc_presentations/2018/08/Investor-Update_August-2018_v2-08.10.18.pdf</t>
  </si>
  <si>
    <t>http://q4live.s22.clientfiles.s3-website-us-east-1.amazonaws.com/546540291/files/doc_presentations/2021/SSR-Mining-Denver-Gold-Forum-September-2021.pdf</t>
  </si>
  <si>
    <t>http://q4live.s22.clientfiles.s3-website-us-east-1.amazonaws.com/485546146/files/doc_presentations/2019/11/15/SELLAS-KOL-Symposium-Presentation-11.15.pdf</t>
  </si>
  <si>
    <t>http://q4live.s22.clientfiles.s3-website-us-east-1.amazonaws.com/694576905/files/doc_financials/2019/q3/Q319-Transcript-edited-(final).pdf</t>
  </si>
  <si>
    <t>http://q4live.s22.clientfiles.s3-website-us-east-1.amazonaws.com/923327805/files/doc_presentations/2022/Manitowoc-Ice-Presentation_03.03.22_Final.pdf</t>
  </si>
  <si>
    <t>http://q4live.s22.clientfiles.s3-website-us-east-1.amazonaws.com/600663696/files/doc_presentations/Debt-Investor-Roadshow_June-2016_Final.pdf</t>
  </si>
  <si>
    <t>http://q4live.s22.clientfiles.s3-website-us-east-1.amazonaws.com/869488222/files/doc_events/2023/Mar/23/starbucks-annual-meeting-of-shareholders-transcript.pdf</t>
  </si>
  <si>
    <t>http://q4live.s22.clientfiles.s3-website-us-east-1.amazonaws.com/589001886/files/doc_events/2019/01/15/UNFI-Investor-Day-January-2019.pdf</t>
  </si>
  <si>
    <t>http://q4live.s22.clientfiles.s3-website-us-east-1.amazonaws.com/479231927/files/doc_presentations/05/OPI_Investor-Presentation_May-2019_FINAL.pdf</t>
  </si>
  <si>
    <t>http://q4live.s22.clientfiles.s3-website-us-east-1.amazonaws.com/365241770/files/doc_presentations/Vapotherm-IPO-Road-Show-Presentation.pdf</t>
  </si>
  <si>
    <t>http://q4live.s22.clientfiles.s3-website-us-east-1.amazonaws.com/334267776/files/doc_presentations/Netgear_IR_Presentation_Q416_Final.pdf</t>
  </si>
  <si>
    <t>http://q4live.s22.clientfiles.s3-website-us-east-1.amazonaws.com/777643602/files/doc_news/2021/10/CDAY-3Q21-Earnings-and-Conference-Announcement-Release-FINAL.pdf</t>
  </si>
  <si>
    <t>http://q4live.s22.clientfiles.s3-website-us-east-1.amazonaws.com/636117063/files/doc_presentations/2020/06/CWEB_June_2020-Corp-Presentation-post-ABCS.pdf</t>
  </si>
  <si>
    <t>https://investor.qualys.com/static-files/76e233e8-bf59-4d24-99a8-49ccf609feee</t>
  </si>
  <si>
    <t>https://investor.qualys.com/static-files/868b28ee-4c55-4c4a-8cd2-8c15d0b72874</t>
  </si>
  <si>
    <t>https://investor.qualys.com/static-files/460350e4-3e8f-4cf1-94b0-e40c96217ecd</t>
  </si>
  <si>
    <t>https://investor.qualys.com/static-files/f5585d5a-6c03-4506-9cfa-fac79a751d12</t>
  </si>
  <si>
    <t>https://investor.qualys.com/static-files/27ace9dd-bd24-479b-88c7-f508f2709fc0?trk=public_post_main-feed-card_reshare-text</t>
  </si>
  <si>
    <t>https://investor.qualys.com/static-files/feb7d289-126b-45be-9b4a-9dd61bd5eb64</t>
  </si>
  <si>
    <t>https://investor.qualys.com/node/17196/pdf</t>
  </si>
  <si>
    <t>https://investor.qualys.com/node/14576/pdf</t>
  </si>
  <si>
    <t>https://investor.qualys.com/node/16996/pdf</t>
  </si>
  <si>
    <t>http://q4live.s22.clientfiles.s3-website-us-east-1.amazonaws.com/602714005/files/doc_presentations/2019/05/HXL-Investor-presentation-Apr-2019.pdf</t>
  </si>
  <si>
    <t>http://q4live.s22.clientfiles.s3-website-us-east-1.amazonaws.com/869488222/files/doc_presentations/2016/SID16_1206_HowardS.pdf</t>
  </si>
  <si>
    <t>http://q4live.s22.clientfiles.s3-website-us-east-1.amazonaws.com/253594569/files/doc_presentations/fixed/John-Deere-Financial-Portfolio-and-Funding-Sep18.pdf</t>
  </si>
  <si>
    <t>http://q4live.s22.clientfiles.s3-website-us-east-1.amazonaws.com/464697698/files/doc_presentations/2021/04/Summer-Prep-2021.pdf</t>
  </si>
  <si>
    <t>http://q4live.s22.clientfiles.s3-website-us-east-1.amazonaws.com/244830719/files/doc_presentations/2017/MMYT-IR-Presentation-MAY-2017-FINAL.pdf</t>
  </si>
  <si>
    <t>http://q4live.s22.clientfiles.s3-website-us-east-1.amazonaws.com/386734942/files/doc_financials/2021/ar/Carlisle-2021-CSR-spreads.pdf</t>
  </si>
  <si>
    <t>http://q4live.s22.clientfiles.s3-website-us-east-1.amazonaws.com/485546146/files/doc_presentations/2018/Sellas-Life-Sciences-Group-Presentation-June-2018.pdf</t>
  </si>
  <si>
    <t>http://q4live.s22.clientfiles.s3-website-us-east-1.amazonaws.com/546540291/files/doc_presentations/Events/SSRI_Corp._Pres_110514_v1.pdf</t>
  </si>
  <si>
    <t>http://q4live.s22.clientfiles.s3-website-us-east-1.amazonaws.com/334267776/files/doc_presentations/2017/11/NETGEAR-Analyst-Day-Presentation-2017-Web-Copy.pdf</t>
  </si>
  <si>
    <t>http://q4live.s22.clientfiles.s3-website-us-east-1.amazonaws.com/959853165/files/doc_financials/quarterly_reports/2016/q1/NFLX-Transcript-2016-04-18T21_00.pdf</t>
  </si>
  <si>
    <t>https://investor.qualys.com/static-files/464507eb-2d2f-4910-a59e-a6c9680688c7</t>
  </si>
  <si>
    <t>https://investor.qualys.com/static-files/ee5e3fb6-6e8d-4a5c-b9c2-fb312207dbc1</t>
  </si>
  <si>
    <t>https://investor.qualys.com/static-files/d854e44b-e3f0-461d-984e-0b39cbdbbebb</t>
  </si>
  <si>
    <t>https://investor.qualys.com/static-files/5506efe7-2b08-4115-a022-181f68c7ea2c</t>
  </si>
  <si>
    <t>https://investor.qualys.com/static-files/ae8de502-b052-4762-996b-e228d8bc91b5</t>
  </si>
  <si>
    <t>https://investor.qualys.com/static-files/b11a8d86-174d-4511-ba2a-3c4540f847bb</t>
  </si>
  <si>
    <t>https://investor.qualys.com/static-files/d67d40c3-9e66-4e66-a00b-2c843d6569e0</t>
  </si>
  <si>
    <t>https://investor.qualys.com/static-files/25752414-e73a-48dc-92d8-bbc4879e0d80</t>
  </si>
  <si>
    <t>https://investor.qualys.com/static-files/1c90c58d-041e-4668-b811-0c1e0bef4341</t>
  </si>
  <si>
    <t>http://q4live.s22.clientfiles.s3-website-us-east-1.amazonaws.com/589001886/files/doc_events/2021/06/UNFI-Inv-Day-Transcript.pdf</t>
  </si>
  <si>
    <t>http://q4live.s22.clientfiles.s3-website-us-east-1.amazonaws.com/663006916/files/doc_presentations/2019/08/Investor-Presentation-Aug-14-2019-FINAL(1).pdf</t>
  </si>
  <si>
    <t>http://q4live.s22.clientfiles.s3-website-us-east-1.amazonaws.com/583752720/files/doc_presentations/2018/03/TEX-16-9-format-JP-Morgan-2018-Aviation-Transportation-and-Industrials-Conference.pdf</t>
  </si>
  <si>
    <t>http://q4live.s22.clientfiles.s3-website-us-east-1.amazonaws.com/297193009/files/doc_presentations/2021/01/CSII-Needham-Conference.pdf</t>
  </si>
  <si>
    <t>http://q4live.s22.clientfiles.s3-website-us-east-1.amazonaws.com/144987753/files/doc_presentations/Q2-2017-Investor-Call-Results.pdf</t>
  </si>
  <si>
    <t>http://q4live.s22.clientfiles.s3-website-us-east-1.amazonaws.com/444849635/files/doc_presentations/Keysight-2015-Investor-and-Analyst-Day.pdf</t>
  </si>
  <si>
    <t>http://q4live.s22.clientfiles.s3-website-us-east-1.amazonaws.com/786577010/files/doc_presentations/TAIPQ118-_FINAL.pdf</t>
  </si>
  <si>
    <t>http://q4live.s22.clientfiles.s3-website-us-east-1.amazonaws.com/911189824/files/doc_presentations/2018/05/24/Baxter-Advanced-Surgery.pdf</t>
  </si>
  <si>
    <t>http://q4live.s22.clientfiles.s3-website-us-east-1.amazonaws.com/316621966/files/doc_financials/2021/q4/AGS-Earnings-Slides-Q4-2021.pdf</t>
  </si>
  <si>
    <t>http://q4live.s22.clientfiles.s3-website-us-east-1.amazonaws.com/600663696/files/doc_financials/2020/q4/508_2020-4Q20-Prudential-Investor-Update.pdf</t>
  </si>
  <si>
    <t>https://investor.qualys.com/static-files/2b7fd507-b281-4f1b-b635-aacf5f4291e5</t>
  </si>
  <si>
    <t>https://investor.qualys.com/static-files/db63dd96-a78f-4c1b-9891-c2c478ae3c64</t>
  </si>
  <si>
    <t>https://investor.qualys.com/static-files/2793c8dc-f8a5-45bd-9a47-3e3b41bc0a2b</t>
  </si>
  <si>
    <t>https://investor.qualys.com/static-files/e43db21b-a07e-4c4e-b339-5a8d289fa2f1</t>
  </si>
  <si>
    <t>https://investor.qualys.com/static-files/ba11b3b1-e570-41d1-9c2e-b8b04127c223</t>
  </si>
  <si>
    <t>https://investor.qualys.com/static-files/827b7acc-0542-4a05-9fd1-1e229c13a09e</t>
  </si>
  <si>
    <t>https://investor.qualys.com/index.php/static-files/5817acbc-6bcc-493c-8d7c-c012c079a805</t>
  </si>
  <si>
    <t>https://investor.qualys.com/index.php/static-files/d67d40c3-9e66-4e66-a00b-2c843d6569e0</t>
  </si>
  <si>
    <t>http://q4live.s22.clientfiles.s3-website-us-east-1.amazonaws.com/405442328/files/doc_downloads/board_committee_positions/201712-MRCC-Chairman-Job-Description-(EN).pdf</t>
  </si>
  <si>
    <t>http://q4live.s22.clientfiles.s3-website-us-east-1.amazonaws.com/336558720/files/doc_downloads/2019/Aptiv-CES-2019-IR-Event-Transcript.pdf</t>
  </si>
  <si>
    <t>http://q4live.s22.clientfiles.s3-website-us-east-1.amazonaws.com/848111767/files/doc_presentations/SNX-CVG-Presentation-FINAL.PDF</t>
  </si>
  <si>
    <t>http://q4live.s22.clientfiles.s3-website-us-east-1.amazonaws.com/133460125/files/doc_downloads/transcripts/2021/Crocs-2021-Investor-Day-Transcript.pdf</t>
  </si>
  <si>
    <t>http://q4live.s22.clientfiles.s3-website-us-east-1.amazonaws.com/957797852/files/doc_financials/2020/q1/1Q-2020-10Q.pdf</t>
  </si>
  <si>
    <t>http://q4live.s22.clientfiles.s3-website-us-east-1.amazonaws.com/762287231/files/doc_presentations/2021/2021.08.26_CT-REIT-Investor-Presentation-Q2-2021-Debt.pdf</t>
  </si>
  <si>
    <t>http://q4live.s22.clientfiles.s3-website-us-east-1.amazonaws.com/869488222/files/doc_financials/2022/q1/Q1-FY22-Earnings-Release_2-1-22_Final.pdf</t>
  </si>
  <si>
    <t>http://q4live.s22.clientfiles.s3-website-us-east-1.amazonaws.com/384014896/files/doc_presentations/Icebox_TTW_Revised_vF.pdf</t>
  </si>
  <si>
    <t>http://q4live.s22.clientfiles.s3-website-us-east-1.amazonaws.com/355104806/files/doc_financials/2021/q2/NTCT-Q2-2021-Prepared-Remarks-FINAL.pdf</t>
  </si>
  <si>
    <t>http://q4live.s22.clientfiles.s3-website-us-east-1.amazonaws.com/600663696/files/doc_presentations/2019/PGIM_IR-Presentation-1H19-%28as-of-13-August%29.pdf</t>
  </si>
  <si>
    <t>https://investor.qualys.com/index.php/static-files/25752414-e73a-48dc-92d8-bbc4879e0d80</t>
  </si>
  <si>
    <t>https://investor.qualys.com/static-files/5817acbc-6bcc-493c-8d7c-c012c079a805</t>
  </si>
  <si>
    <t>https://investor.qualys.com/index.php/static-files/e43db21b-a07e-4c4e-b339-5a8d289fa2f1</t>
  </si>
  <si>
    <t>https://investor.qualys.com/static-files/87d914ca-c45c-4842-bcef-f96882111baa?source=content_type%3Areact%7Cfirst_level_url%3Aarticle%7Csection%3Amain_content%7Cbutton%3Abody_link</t>
  </si>
  <si>
    <t>https://investor.qualys.com/index.php/static-files/bf00f78b-0fe1-40e9-aa4a-abcda6480b64</t>
  </si>
  <si>
    <t>https://investor.qualys.com/index.php/static-files/f5585d5a-6c03-4506-9cfa-fac79a751d12</t>
  </si>
  <si>
    <t>https://investor.qualys.com/static-files/c2abf8d6-9f65-43bc-a04a-4e3a54b183ab?source=content_type%3Areact%7Cfirst_level_url%3Aarticle%7Csection%3Amain_content%7Cbutton%3Abody_link</t>
  </si>
  <si>
    <t>https://investor.qualys.com/index.php/static-files/ae8de502-b052-4762-996b-e228d8bc91b5</t>
  </si>
  <si>
    <t>https://investor.qualys.com/static-files/1c90c58d-041e-4668-b811-0c1e0bef4341?source=content_type%3Areact%7Cfirst_level_url%3Aarticle%7Csection%3Amain_content%7Cbutton%3Abody_link</t>
  </si>
  <si>
    <t>https://investor.qualys.com/index.php/static-files/87d914ca-c45c-4842-bcef-f96882111baa</t>
  </si>
  <si>
    <t>http://q4live.s22.clientfiles.s3-website-us-east-1.amazonaws.com/336558720/files/Transcripts/Aptiv-2021-Technology-Kickoff-Event-Transcript.pdf</t>
  </si>
  <si>
    <t>http://q4live.s22.clientfiles.s3-website-us-east-1.amazonaws.com/600663696/files/doc_financials/quarterly_reports/2019/q1/PRU-Q1-2019-Earnings-Call-May-02-2019.pdf</t>
  </si>
  <si>
    <t>http://q4live.s22.clientfiles.s3-website-us-east-1.amazonaws.com/158447414/files/doc_financials/2019/q4/Hillrom-Fourth-Quarter-2019-Earnings-Presentation.pdf</t>
  </si>
  <si>
    <t>http://q4live.s22.clientfiles.s3-website-us-east-1.amazonaws.com/603501095/files/doc_presentations/Investor-Day-Master-Final.pdf</t>
  </si>
  <si>
    <t>http://q4live.s22.clientfiles.s3-website-us-east-1.amazonaws.com/673663790/files/doc_financials/2019/q2/Cushman-and-Wakefield-Q2-2019-Transcript_Corrected.pdf</t>
  </si>
  <si>
    <t>http://q4live.s22.clientfiles.s3-website-us-east-1.amazonaws.com/786577010/files/doc_presentations/2019/05/v2/TA_Investor_Presentation_Q119_FINAL.pdf</t>
  </si>
  <si>
    <t>http://q4live.s22.clientfiles.s3-website-us-east-1.amazonaws.com/541190871/files/doc_financials/2019/q4/Q4-2019-Investor-Presentation_Feb.-13-2020_FINAL-VERSION.pdf</t>
  </si>
  <si>
    <t>http://q4live.s22.clientfiles.s3-website-us-east-1.amazonaws.com/158447414/files/doc_presentations/2021/Hillrom-to-Acquire-Bardy-Presentation.pdf</t>
  </si>
  <si>
    <t>http://q4live.s22.clientfiles.s3-website-us-east-1.amazonaws.com/316621966/files/doc_financials/2022/q1/Earnings-Deck-Q1-2022_final.pdf</t>
  </si>
  <si>
    <t>http://q4live.s22.clientfiles.s3-website-us-east-1.amazonaws.com/453302215/files/doc_presentations/2020/Livent-Investor-Presentation_for-website.pdf</t>
  </si>
  <si>
    <t>https://investor.qualys.com/static-files/1191a8df-3a87-4dfa-b83b-f5a7f149a531</t>
  </si>
  <si>
    <t>https://investor.qualys.com/static-files/faaf7297-d260-4ca0-ac18-238692b000cf?source=content_type%3Areact%7Cfirst_level_url%3Aarticle%7Csection%3Amain_content%7Cbutton%3Abody_link</t>
  </si>
  <si>
    <t>https://investor.qualys.com/static-files/3bd1ad02-5a64-4e41-9b34-66148ff98d70</t>
  </si>
  <si>
    <t>https://investor.qualys.com/index.php/static-files/d60431cb-8bba-4b7d-ab8a-b49ea15f7c1e</t>
  </si>
  <si>
    <t>https://investor.qualys.com/index.php/static-files/b57a06c2-2247-4e03-8de4-da634921fd95</t>
  </si>
  <si>
    <t>https://investor.qualys.com/index.php/static-files/db63dd96-a78f-4c1b-9891-c2c478ae3c64</t>
  </si>
  <si>
    <t>https://investor.qualys.com/index.php/static-files/38a2457e-de07-4d1d-afec-348681d241f9</t>
  </si>
  <si>
    <t>https://investor.qualys.com/static-files/c97c9c3a-9276-4e48-b8f4-ab6647f1416c</t>
  </si>
  <si>
    <t>https://investor.qualys.com/node/16351/pdf</t>
  </si>
  <si>
    <t>https://investor.qualys.com/static-files/55bf30fe-d7bf-4939-a474-d35615f6ab5a</t>
  </si>
  <si>
    <t>http://q4live.s22.clientfiles.s3-website-us-east-1.amazonaws.com/610426115/files/doc_financials/2019/q4/Exhibit-99.1-ER-eBay-Q4-2019_FINAL.pdf</t>
  </si>
  <si>
    <t>http://q4live.s22.clientfiles.s3-website-us-east-1.amazonaws.com/327799861/files/doc_financials/2019/q3/Q3-19-Transcript-FINAL.pdf</t>
  </si>
  <si>
    <t>http://q4live.s22.clientfiles.s3-website-us-east-1.amazonaws.com/620945538/files/doc_presentations/Modine2015_Annual_Meeting_Presentation_FINAL_072215.pdf</t>
  </si>
  <si>
    <t>http://q4live.s22.clientfiles.s3-website-us-east-1.amazonaws.com/293669653/files/doc_presentations/july-investor-presentation-final-5.pdf</t>
  </si>
  <si>
    <t>http://q4live.s22.clientfiles.s3-website-us-east-1.amazonaws.com/959853165/files/doc_financials/2022/q2/Netflix,-Inc.pdf</t>
  </si>
  <si>
    <t>http://q4live.s22.clientfiles.s3-website-us-east-1.amazonaws.com/336558720/files/doc_financials/2019/q1/Aptiv-Q1-2019-Earnings-Presentation.pdf</t>
  </si>
  <si>
    <t>http://q4live.s22.clientfiles.s3-website-us-east-1.amazonaws.com/959853165/files/doc_downloads/cl71_netflix.pdf</t>
  </si>
  <si>
    <t>http://q4live.s22.clientfiles.s3-website-us-east-1.amazonaws.com/104708849/files/doc_presentations/2022/06/Tyson-Foods-FINAL-2Q22-Investor-Presentation.pdf</t>
  </si>
  <si>
    <t>http://q4live.s22.clientfiles.s3-website-us-east-1.amazonaws.com/748396774/files/doc_presentations/1-9-2017-JP-Morgan-Presentation_01.10.17_As-Filed.pdf</t>
  </si>
  <si>
    <t>http://q4live.s22.clientfiles.s3-website-us-east-1.amazonaws.com/253594569/files/doc_downloads/books/2020/12/JDF-Fact-Book_2020.pdf</t>
  </si>
  <si>
    <t>https://investor.qualys.com/index.php/static-files/464507eb-2d2f-4910-a59e-a6c9680688c7</t>
  </si>
  <si>
    <t>https://investor.qualys.com/index.php/static-files/827b7acc-0542-4a05-9fd1-1e229c13a09e</t>
  </si>
  <si>
    <t>https://investor.qualys.com/node/16031/pdf</t>
  </si>
  <si>
    <t>https://investor.qualys.com/index.php/static-files/55c7173b-2561-49a8-a40b-bdd66ce9106a</t>
  </si>
  <si>
    <t>https://investor.qualys.com/node/15801/pdf</t>
  </si>
  <si>
    <t>https://investor.qualys.com/node/16781/pdf</t>
  </si>
  <si>
    <t>https://investor.qualys.com/index.php/static-files/2972df22-1784-4830-aba2-5c0d500b9350</t>
  </si>
  <si>
    <t>https://investor.qualys.com/static-files/827b7acc-0542-4a05-9fd1-1e229c13a09e?source=content_type%3Areact%7Cfirst_level_url%3Aarticle%7Csection%3Amain_content%7Cbutton%3Abody_link</t>
  </si>
  <si>
    <t>https://investor.qualys.com/node/16206/pdf</t>
  </si>
  <si>
    <t>https://investor.qualys.com/node/14791/pdf</t>
  </si>
  <si>
    <t>http://q4live.s22.clientfiles.s3-website-us-east-1.amazonaws.com/999083100/files/doc_presentations/presentation/20171107-Calix-Q3-2017-Financial-Results-Presentation-Final.pdf</t>
  </si>
  <si>
    <t>http://q4live.s22.clientfiles.s3-website-us-east-1.amazonaws.com/999083100/files/doc_financials/quarterly/2012/q4/Q4_and_FY_2012_financial_slides_2-5-13.pdf</t>
  </si>
  <si>
    <t>http://q4live.s22.clientfiles.s3-website-us-east-1.amazonaws.com/508001806/files/doc_financials/quarterly_report/2013/PSXP_2013Q3_EarningsCall_Transcript.pdf</t>
  </si>
  <si>
    <t>http://q4live.s22.clientfiles.s3-website-us-east-1.amazonaws.com/610426115/files/doc_financials/2020/q1/1Q20-EBAY-Earnings.pdf</t>
  </si>
  <si>
    <t>http://q4live.s22.clientfiles.s3-website-us-east-1.amazonaws.com/546540291/files/doc_presentations/Presentations/2020/02/SSR-Mining-Corp.-Pres.-Feb-Mar-2020-FINAL-(1).pdf</t>
  </si>
  <si>
    <t>http://q4live.s22.clientfiles.s3-website-us-east-1.amazonaws.com/546540291/files/doc_presentations/Presentations/2019/02/SSR-Mining-Corp-Pres-February-2019.pdf</t>
  </si>
  <si>
    <t>http://q4live.s22.clientfiles.s3-website-us-east-1.amazonaws.com/787409078/files/doc_news/2004/1500066283.pdf</t>
  </si>
  <si>
    <t>http://q4live.s22.clientfiles.s3-website-us-east-1.amazonaws.com/128149789/files/doc_downloads/Transcripts/Phillips-66-2Q-2018-Earnings-Transcript_7-2718-vF.pdf</t>
  </si>
  <si>
    <t>http://q4live.s22.clientfiles.s3-website-us-east-1.amazonaws.com/735954530/files/doc_presentation/FNCB-Bancorp-May-2021-Investor-Presentation-v3.pdf</t>
  </si>
  <si>
    <t>http://q4live.s22.clientfiles.s3-website-us-east-1.amazonaws.com/244830719/files/doc_presentations/2019/08/MMYT-IR-Presentation-August-2019-FINAL-(1).pdf</t>
  </si>
  <si>
    <t>https://investor.qualys.com/static-files/f24c2e00-e457-4a72-b7c0-ab9529731bd3</t>
  </si>
  <si>
    <t>https://investor.qualys.com/static-files/ef6bb113-53e7-4dd1-b3f9-f56ce83c85e4</t>
  </si>
  <si>
    <t>https://investor.qualys.com/static-files/2c4a3822-6486-405f-9462-945b98986eda</t>
  </si>
  <si>
    <t>https://investor.qualys.com/node/15306/pdf</t>
  </si>
  <si>
    <t>https://investor.qualys.com/index.php/static-files/478b6dca-c0c1-48da-a37b-e5f333a18091</t>
  </si>
  <si>
    <t>https://investor.qualys.com/static-files/18814c13-b52e-439d-84e1-36df668b8cb8</t>
  </si>
  <si>
    <t>https://investor.qualys.com/static-files/478b6dca-c0c1-48da-a37b-e5f333a18091</t>
  </si>
  <si>
    <t>https://investor.qualys.com/index.php/static-files/f24c2e00-e457-4a72-b7c0-ab9529731bd3</t>
  </si>
  <si>
    <t>http://q4live.s22.clientfiles.s3-website-us-east-1.amazonaws.com/546540291/files/doc_presentations/Presentations/2019/09/SSR-Mining-Corp.-Pres.-091219-September-2019.pdf</t>
  </si>
  <si>
    <t>http://q4live.s22.clientfiles.s3-website-us-east-1.amazonaws.com/104708849/files/doc_financials/2021/q2/FINAL-Tyson-Foods-2Q21-Investor-Presentation.pdf</t>
  </si>
  <si>
    <t>http://q4live.s22.clientfiles.s3-website-us-east-1.amazonaws.com/268397047/files/doc_presentations/2019/05/2019-EPG-slides-FINAL.pdf</t>
  </si>
  <si>
    <t>http://q4live.s22.clientfiles.s3-website-us-east-1.amazonaws.com/959853165/files/doc_financials/2022/q4/FINAL-Q4-22-Shareholder-Letter.pdf</t>
  </si>
  <si>
    <t>http://q4live.s22.clientfiles.s3-website-us-east-1.amazonaws.com/336558720/files/doc_presentations/2019/Aptiv-Overview_2019.pdf</t>
  </si>
  <si>
    <t>http://q4live.s22.clientfiles.s3-website-us-east-1.amazonaws.com/508001806/files/doc_financials/quarterly_report/2018/Q4/Phillips-66-Partners-4Q-2018-Earnings-Transcript_020819-vF1.pdf</t>
  </si>
  <si>
    <t>http://q4live.s22.clientfiles.s3-website-us-east-1.amazonaws.com/297193009/files/doc_presentations/2021/12/CSII-Stifel-Dec-2021-FINAL.pdf</t>
  </si>
  <si>
    <t>http://q4live.s22.clientfiles.s3-website-us-east-1.amazonaws.com/834578860/files/doc_presentations/2020/Compass-Minerals-Business-Overview-June-2020.pdf</t>
  </si>
  <si>
    <t>http://q4live.s22.clientfiles.s3-website-us-east-1.amazonaws.com/894350492/files/doc_financials/2022/q3/Q3-FY22-Earnings-Release-vFinal.pdf</t>
  </si>
  <si>
    <t>http://q4live.s22.clientfiles.s3-website-us-east-1.amazonaws.com/890175405/files/doc_financials/2020/q1/Q1-2020-Earnings-Call_Corrected-Transcript_2020-03-05-12-24-11.pdf</t>
  </si>
  <si>
    <t>https://investor.qualys.com/node/13016/pdf</t>
  </si>
  <si>
    <t>https://investor.qualys.com/static-files/b551abe2-fb70-4f57-b172-91a58d15c5e0</t>
  </si>
  <si>
    <t>https://investor.qualys.com/static-files/44d1bbc9-1f2e-47bf-b439-822c9e127bf8</t>
  </si>
  <si>
    <t>https://investor.qualys.com/static-files/d5c64fdb-0a35-4516-8060-be5cbc9bf3e4</t>
  </si>
  <si>
    <t>https://investor.qualys.com/static-files/300e05d1-640f-4495-b728-d3183b96c4f5</t>
  </si>
  <si>
    <t>https://investor.qualys.com/static-files/d89f107a-7845-475c-b909-0dd52df1e54a</t>
  </si>
  <si>
    <t>https://investor.qualys.com/static-files/27ace9dd-bd24-479b-88c7-f508f2709fc0</t>
  </si>
  <si>
    <t>https://investor.qualys.com/node/13446/pdf</t>
  </si>
  <si>
    <t>https://investor.qualys.com/index.php/static-files/a94a462a-595c-44d6-b30d-bdeac037946b</t>
  </si>
  <si>
    <t>http://q4live.s22.clientfiles.s3-website-us-east-1.amazonaws.com/529358580/files/doc_presentations/2018/BAML_MAY18.PDF</t>
  </si>
  <si>
    <t>http://q4live.s22.clientfiles.s3-website-us-east-1.amazonaws.com/369103554/files/doc_presentations/2020/09/Q0-2020-Realignment-Deck-Final.pdf</t>
  </si>
  <si>
    <t>http://q4live.s22.clientfiles.s3-website-us-east-1.amazonaws.com/673701899/files/doc_downloads/2021/11/Analyst-Day-PDF-Version-(2).pdf</t>
  </si>
  <si>
    <t>http://q4live.s22.clientfiles.s3-website-us-east-1.amazonaws.com/336558720/files/doc_presentations/Centralized-Computing-Teach-In-03.15.17.pdf</t>
  </si>
  <si>
    <t>http://q4live.s22.clientfiles.s3-website-us-east-1.amazonaws.com/476325137/files/doc_presentations/2016/AT_T_Portal_Services_Presentation.pdf</t>
  </si>
  <si>
    <t>http://q4live.s22.clientfiles.s3-website-us-east-1.amazonaws.com/384014896/files/doc_presentations/2018/10/Inspire-Leadership-Forum-2018-10-08.pdf</t>
  </si>
  <si>
    <t>http://q4live.s22.clientfiles.s3-website-us-east-1.amazonaws.com/426100162/files/doc_financials/2018/Q3/Farfetch-Limited-Q3-2018-Earnings-Slides-(IR-Website).pdf</t>
  </si>
  <si>
    <t>http://q4live.s22.clientfiles.s3-website-us-east-1.amazonaws.com/386734942/files/doc_presentations/Carlisle-Investor-Day-June-6-2017_final_JBJG.pdf</t>
  </si>
  <si>
    <t>http://q4live.s22.clientfiles.s3-website-us-east-1.amazonaws.com/600663696/files/doc_news/090519/090519-Investor-Presentation_Final.pdf</t>
  </si>
  <si>
    <t>http://q4live.s22.clientfiles.s3-website-us-east-1.amazonaws.com/279430125/files/doc_presentations/2021/Match-Group-Acquisition-of-Hyperconnect.pdf</t>
  </si>
  <si>
    <t>https://investor.qualys.com/static-files/876005e2-c90c-4156-933a-dd24ead47b7e</t>
  </si>
  <si>
    <t>https://investor.qualys.com/node/12531/pdf</t>
  </si>
  <si>
    <t>https://investor.qualys.com/static-files/0025f9af-73d5-4544-b1d5-5fbb77732136</t>
  </si>
  <si>
    <t>https://investor.qualys.com/index.php/static-files/0de27faa-4a35-4b34-acc9-73cbc4430a7d</t>
  </si>
  <si>
    <t>https://investor.qualys.com/node/14341/pdf</t>
  </si>
  <si>
    <t>https://investor.qualys.com/static-files/7a99b4d3-25d0-4373-8f90-cb6bdd6222f0</t>
  </si>
  <si>
    <t>https://investor.qualys.com/static-files/9e1de699-14e1-4bad-a4bf-3236b2005380</t>
  </si>
  <si>
    <t>https://investor.qualys.com/static-files/55dad07f-524a-40ce-9591-39ecaea9a78c</t>
  </si>
  <si>
    <t>https://investor.qualys.com/index.php/static-files/3bd1ad02-5a64-4e41-9b34-66148ff98d70</t>
  </si>
  <si>
    <t>https://investor.qualys.com/node/16541/pdf</t>
  </si>
  <si>
    <t>http://q4live.s22.clientfiles.s3-website-us-east-1.amazonaws.com/923327805/files/doc_presentations/2018/Pentair-Electrical-2018-Investor-Day-Transcript.pdf</t>
  </si>
  <si>
    <t>http://q4live.s22.clientfiles.s3-website-us-east-1.amazonaws.com/772923126/files/doc_presentations/2018-agm-presentation.pdf</t>
  </si>
  <si>
    <t>http://q4live.s22.clientfiles.s3-website-us-east-1.amazonaws.com/128149789/files/doc_presentations/2019/03/BAML-Refining-Conference-vFINAL-to-post-to-website.pdf</t>
  </si>
  <si>
    <t>http://q4live.s22.clientfiles.s3-website-us-east-1.amazonaws.com/311134590/files/doc_financials/quarterly/2021/1Q21/transcript_1Q21.pdf</t>
  </si>
  <si>
    <t>http://q4live.s22.clientfiles.s3-website-us-east-1.amazonaws.com/923327805/files/doc_presentations/2015/PNR-Transcript-2015-08-17T13_00.pdf</t>
  </si>
  <si>
    <t>http://q4live.s22.clientfiles.s3-website-us-east-1.amazonaws.com/805855654/files/doc_downloads/2022/03/Assurant-Investor-Day-2022_Transcript.pdf</t>
  </si>
  <si>
    <t>http://q4live.s22.clientfiles.s3-website-us-east-1.amazonaws.com/327799861/files/doc_financials/2021/q1/ST-USQ_Transcript_2021-04-27.pdf</t>
  </si>
  <si>
    <t>http://q4live.s22.clientfiles.s3-website-us-east-1.amazonaws.com/193387661/files/doc_presentations/1-8-18-GS-final.pdf</t>
  </si>
  <si>
    <t>http://q4live.s22.clientfiles.s3-website-us-east-1.amazonaws.com/834578860/files/doc_presentations/2022/Loop-Capital-Conference-vf-5.pdf</t>
  </si>
  <si>
    <t>http://q4live.s22.clientfiles.s3-website-us-east-1.amazonaws.com/268397047/files/doc_presentations/2021/03/2021-Investor-Day.pdf</t>
  </si>
  <si>
    <t>https://investor.qualys.com/index.php/static-files/635125ee-6575-475d-9476-00232e1682de</t>
  </si>
  <si>
    <t>https://investor.qualys.com/index.php/static-files/c2abf8d6-9f65-43bc-a04a-4e3a54b183ab</t>
  </si>
  <si>
    <t>https://investor.qualys.com/static-files/7b7a872d-0730-4aaa-8d93-38d04759be3f</t>
  </si>
  <si>
    <t>https://investor.qualys.com/node/13726/pdf</t>
  </si>
  <si>
    <t>https://investor.qualys.com/static-files/193ade49-5542-4add-8c96-424e40ffa83e</t>
  </si>
  <si>
    <t>https://investor.qualys.com/node/12301/pdf</t>
  </si>
  <si>
    <t>https://investor.qualys.com/static-files/b8f2bab6-2677-4c5a-9bf0-6b8719cbafac</t>
  </si>
  <si>
    <t>http://q4live.s22.clientfiles.s3-website-us-east-1.amazonaws.com/748396774/files/doc_downloads/events_attchments/2-24-2012-Transcript.pdf</t>
  </si>
  <si>
    <t>http://q4live.s22.clientfiles.s3-website-us-east-1.amazonaws.com/909173268/files/doc_presentations/imaflex/ifx-fact-sheet-november-9-2017-9am.pdf</t>
  </si>
  <si>
    <t>http://q4live.s22.clientfiles.s3-website-us-east-1.amazonaws.com/748396774/files/doc_downloads/events_attchments/other_events/Form_8-K-06-18-2014.pdf</t>
  </si>
  <si>
    <t>http://q4live.s22.clientfiles.s3-website-us-east-1.amazonaws.com/859104801/files/doc_downloads/agm_2018/minutes-annual-general-meeting-on-may-16-2018-english.pdf</t>
  </si>
  <si>
    <t>http://q4live.s22.clientfiles.s3-website-us-east-1.amazonaws.com/869488222/files/doc_downloads/2018/12/18/Starbucks-2018-NYC-Investor-Day_Corrected-Transcript.pdf</t>
  </si>
  <si>
    <t>http://q4live.s22.clientfiles.s3-website-us-east-1.amazonaws.com/923327805/files/doc_financials/2020/q1/Pentair-Q1-2020-Earnings-Call_Corrected-Transcript-(Final).pdf</t>
  </si>
  <si>
    <t>http://q4live.s22.clientfiles.s3-website-us-east-1.amazonaws.com/662497847/files/doc_presentations/2019/Investor-Day/01-2019-06-14-Ann-Nicholson_Welcome_FINAL.pdf</t>
  </si>
  <si>
    <t>http://q4live.s22.clientfiles.s3-website-us-east-1.amazonaws.com/297193009/files/doc_downloads/2019/transcript.pdf</t>
  </si>
  <si>
    <t>http://q4live.s22.clientfiles.s3-website-us-east-1.amazonaws.com/848111767/files/doc_presentations/2019/01/Needham-SYNNEX-Investor-Presentation-Jan-2019-rev.pdf</t>
  </si>
  <si>
    <t>http://q4live.s22.clientfiles.s3-website-us-east-1.amazonaws.com/327799861/files/doc_financials/2018/q3/Q3-18-Transcript-FINAL.pdf</t>
  </si>
  <si>
    <t>https://investor.qualys.com/static-files/d0a045c9-45fa-45ee-b541-27a66b0f9c9e</t>
  </si>
  <si>
    <t>https://investor.qualys.com/static-files/0e9a6158-9474-4ff6-bb46-424bcc1181ab</t>
  </si>
  <si>
    <t>https://investor.qualys.com/static-files/c8075287-e8b5-4dfb-9a3a-af9218f82e50</t>
  </si>
  <si>
    <t>https://investor.qualys.com/static-files/b9940e56-1801-4261-ae91-12c9def26aa6</t>
  </si>
  <si>
    <t>https://investor.qualys.com/static-files/89f9c04f-c971-49cc-a79d-282afa014a95</t>
  </si>
  <si>
    <t>https://investor.qualys.com/static-files/19cec15e-fd2a-4695-b735-a538e37cb2fd</t>
  </si>
  <si>
    <t>https://investor.qualys.com/static-files/3f2a2985-071e-43f3-8ddc-1e80bdb243b9</t>
  </si>
  <si>
    <t>https://investor.qualys.com/static-files/404428ba-f857-4edb-9dd7-9ba6570cf265</t>
  </si>
  <si>
    <t>https://investor.qualys.com/static-files/3b7ba021-6f2a-4a21-9a74-eee7bad036d6</t>
  </si>
  <si>
    <t>http://q4live.s22.clientfiles.s3-website-us-east-1.amazonaws.com/369103554/files/doc_downloads/presentations/2017/2017-TPH-Handout-website.pdf</t>
  </si>
  <si>
    <t>http://q4live.s22.clientfiles.s3-website-us-east-1.amazonaws.com/959853165/files/doc_presentations/2019/04/IR-Content-Accounting-Slides-April-2019.pdf</t>
  </si>
  <si>
    <t>http://q4live.s22.clientfiles.s3-website-us-east-1.amazonaws.com/405442328/files/doc_downloads/ifrs/IFRS-Presentation-FINAL.pdf</t>
  </si>
  <si>
    <t>http://q4live.s22.clientfiles.s3-website-us-east-1.amazonaws.com/859104801/files/doc_downloads/agm_2016/Minutes-AGM-May-11th-2016-1.pdf</t>
  </si>
  <si>
    <t>http://q4live.s22.clientfiles.s3-website-us-east-1.amazonaws.com/327799861/files/doc_downloads/events_transcript/JPM-Tech_Media_Comm-Conference-May-2018.pdf</t>
  </si>
  <si>
    <t>http://q4live.s22.clientfiles.s3-website-us-east-1.amazonaws.com/268397047/files/doc_financials/quarterly/2018/q3/nVent-Electric-Plc(NVT-US)-Q3-2018-Earnings-Call.pdf</t>
  </si>
  <si>
    <t>http://q4live.s22.clientfiles.s3-website-us-east-1.amazonaws.com/911189824/files/doc_presentations/2018/05/Baxter-Clinical-Nutrition.pdf</t>
  </si>
  <si>
    <t>http://q4live.s22.clientfiles.s3-website-us-east-1.amazonaws.com/959853165/files/doc_financials/2021/q4/Netflix,-Inc.,-Q4-2021-Pre-Recorded-Earnings-Call,-Jan-20,-2022.pdf</t>
  </si>
  <si>
    <t>http://q4live.s22.clientfiles.s3-website-us-east-1.amazonaws.com/186279204/files/doc_financials/2017/q4/Impax-Fourth-Quarter-and-Full-Year-2017-Earnings-Call-Presentation.pdf</t>
  </si>
  <si>
    <t>http://q4live.s22.clientfiles.s3-website-us-east-1.amazonaws.com/485546146/files/doc_presentations/2020/05/updated/SELLAS-Corporate-Overview-May-2020-Final3.pdf</t>
  </si>
  <si>
    <t>https://investor.qualys.com/node/15456/pdf</t>
  </si>
  <si>
    <t>https://investor.qualys.com/index.php/static-files/fd882608-87ea-4111-a877-f178cf8043ae</t>
  </si>
  <si>
    <t>https://investor.qualys.com/static-files/6ef0bc23-2fe9-4bb7-a0e8-bbacdcaa896b</t>
  </si>
  <si>
    <t>https://investor.qualys.com/node/15601/pdf</t>
  </si>
  <si>
    <t>https://investor.qualys.com/index.php/static-files/1191a8df-3a87-4dfa-b83b-f5a7f149a531</t>
  </si>
  <si>
    <t>http://q4live.s22.clientfiles.s3-website-us-east-1.amazonaws.com/513010314/files/doc_downloads/gov_doc/MGM-Corporate-Governance-Deck-vFINAL.pdf</t>
  </si>
  <si>
    <t>http://q4live.s22.clientfiles.s3-website-us-east-1.amazonaws.com/395203516/files/doc_presentations/2018/CyberArk-Investor-Deck_Dec-2018.pdf</t>
  </si>
  <si>
    <t>http://q4live.s22.clientfiles.s3-website-us-east-1.amazonaws.com/673663790/files/doc_financials/2019/q3/cushman-wakefield-q3-2019-results_AV.pdf</t>
  </si>
  <si>
    <t>http://q4live.s22.clientfiles.s3-website-us-east-1.amazonaws.com/446208711/files/doc_financials/quartely/2016/q1/JLL-Supplemental-Slides-Q1-2016-final-(2).pdf</t>
  </si>
  <si>
    <t>http://q4live.s22.clientfiles.s3-website-us-east-1.amazonaws.com/297193009/files/doc_presentations/2019/11/Stifel-2019-Healthcare-11-19-19.pdf</t>
  </si>
  <si>
    <t>http://q4live.s22.clientfiles.s3-website-us-east-1.amazonaws.com/805855654/files/doc_events/2019/03/Assurant-2019-Investor-Day-Transcript.pdf</t>
  </si>
  <si>
    <t>http://q4live.s22.clientfiles.s3-website-us-east-1.amazonaws.com/351912490/files/doc_presentations/english/2019/20190916-Corporate-Presentation-September-2019-VF.pdf</t>
  </si>
  <si>
    <t>http://q4live.s22.clientfiles.s3-website-us-east-1.amazonaws.com/857684434/files/doc_presentations/2018/08/JP-Morgan-Presentation-Ford-Motor-Company-FINAL-IR-SITE-Compressed.pdf</t>
  </si>
  <si>
    <t>http://q4live.s22.clientfiles.s3-website-us-east-1.amazonaws.com/869488222/files/doc_financials/2019/q4/Q4-FY19-Earnings-Release-10-30-19-FINAL.pdf</t>
  </si>
  <si>
    <t>http://q4live.s22.clientfiles.s3-website-us-east-1.amazonaws.com/516069926/files/doc_presentations/Barclays-CEO-Energy-Power-Conference-Presentation.pdf</t>
  </si>
  <si>
    <t>https://investor.qualys.com/static-files/0b6194a8-1bae-45e9-a750-339c3f5a24ea</t>
  </si>
  <si>
    <t>https://investor.qualys.com/node/13196/pdf</t>
  </si>
  <si>
    <t>https://investor.qualys.com/static-files/92a70475-b915-48ca-8593-e2ea40c48493</t>
  </si>
  <si>
    <t>https://investor.qualys.com/node/16086/pdf</t>
  </si>
  <si>
    <t>https://investor.qualys.com/node/16846/pdf</t>
  </si>
  <si>
    <t>http://q4live.s22.clientfiles.s3-website-us-east-1.amazonaws.com/600663696/files/PRU-US-20180926-Transcript-TID.pdf</t>
  </si>
  <si>
    <t>http://q4live.s22.clientfiles.s3-website-us-east-1.amazonaws.com/268397047/files/doc_financials/quarterly/2018/pnr-q1-2018-pentair-plc-earnings-call-nvent-transcript-1.pdf</t>
  </si>
  <si>
    <t>http://q4live.s22.clientfiles.s3-website-us-east-1.amazonaws.com/336558720/files/doc_presentations/2017/CECP-Investor-Forum.pdf</t>
  </si>
  <si>
    <t>http://q4live.s22.clientfiles.s3-website-us-east-1.amazonaws.com/479231927/files/doc_presentations/05/OPI_Investor-Presentation_Nareit-June-2019_FINAL.pdf</t>
  </si>
  <si>
    <t>http://q4live.s22.clientfiles.s3-website-us-east-1.amazonaws.com/942918855/files/doc_financials/quarterly-reports/2017/Q3/Q3-17-Preliminary-Update_vPOSTED-Final.pdf</t>
  </si>
  <si>
    <t>http://q4live.s22.clientfiles.s3-website-us-east-1.amazonaws.com/628003687/files/doc_presentations/2018/US-Xpress-Earnings-Supplement-Q3-2018-11-1-2018-FINAL.pdf</t>
  </si>
  <si>
    <t>http://q4live.s22.clientfiles.s3-website-us-east-1.amazonaws.com/351912490/files/doc_presentations/english/2020/20190110-Corporate-Presentation-January-2020.pdf</t>
  </si>
  <si>
    <t>http://q4live.s22.clientfiles.s3-website-us-east-1.amazonaws.com/355104806/files/doc_financials/2022/NTCT-Q1-2022-Prepared-Remarks-Final.pdf</t>
  </si>
  <si>
    <t>http://q4live.s22.clientfiles.s3-website-us-east-1.amazonaws.com/140600076/files/doc_presentations/2017-pfg-investor-day.pdf</t>
  </si>
  <si>
    <t>http://q4live.s22.clientfiles.s3-website-us-east-1.amazonaws.com/268397047/files/doc_financials/2022/q1/NVT-Q1-2022-Earnings-Call-Transcript.pdf</t>
  </si>
  <si>
    <t>https://investor.qualys.com/node/13271/pdf</t>
  </si>
  <si>
    <t>https://investor.qualys.com/static-files/a36f500e-6f25-4af5-9a9e-a07c5e364ae1</t>
  </si>
  <si>
    <t>https://investor.qualys.com/index.php/static-files/55dad07f-524a-40ce-9591-39ecaea9a78c</t>
  </si>
  <si>
    <t>https://investor.qualys.com/static-files/06869747-6ca1-40e7-a45c-ab5e5ad87b4d</t>
  </si>
  <si>
    <t>https://investor.qualys.com/node/12051/pdf</t>
  </si>
  <si>
    <t>https://investor.qualys.com/static-files/f2d2b389-d0c3-4725-bca2-0e83cd39249b</t>
  </si>
  <si>
    <t>https://investor.qualys.com/node/14236/pdf</t>
  </si>
  <si>
    <t>https://www.toastmasters.org.nz/wp-content/uploads/2021/03/Evaluation-Using-Presentation-Software.pdf</t>
  </si>
  <si>
    <t>https://www.arvo.org/globalassets/annual-meeting/arvo-2023/2023-am-poster-presentation-guidelines.pdf</t>
  </si>
  <si>
    <t>https://www.tga.gov.au/sites/default/files/presentation-cleaning-validation.pdf</t>
  </si>
  <si>
    <t>http://q4live.s22.clientfiles.s3-website-us-east-1.amazonaws.com/923327805/files/doc_financials/2021/Q2-2021-Earnings-Call-Transcript-Final.pdf</t>
  </si>
  <si>
    <t>http://q4live.s22.clientfiles.s3-website-us-east-1.amazonaws.com/336558720/files/doc_presentations/2022/Aptiv-Overview-May-2022.pdf</t>
  </si>
  <si>
    <t>http://q4live.s22.clientfiles.s3-website-us-east-1.amazonaws.com/942918855/files/doc_presentations/2014/1001192631.pdf</t>
  </si>
  <si>
    <t>http://q4live.s22.clientfiles.s3-website-us-east-1.amazonaws.com/834578860/files/doc_presentations/2016-BMO-Farm-to-Market-Conference-_5-18.pdf</t>
  </si>
  <si>
    <t>http://q4live.s22.clientfiles.s3-website-us-east-1.amazonaws.com/513010314/files/doc_news/MGM-Resorts-International-To-Host-Analyst-And-Investor-Day.pdf</t>
  </si>
  <si>
    <t>http://q4live.s22.clientfiles.s3-website-us-east-1.amazonaws.com/144987753/files/doc_presentations/1511-2017CMDFullDeck.pdf</t>
  </si>
  <si>
    <t>http://q4live.s22.clientfiles.s3-website-us-east-1.amazonaws.com/297193009/files/doc_presentations/2018/03/Boston-NDR-3-6-18.print.pdf</t>
  </si>
  <si>
    <t>http://q4live.s22.clientfiles.s3-website-us-east-1.amazonaws.com/877809405/files/doc_news/EXAS_News_2012_1_4_General.pdf</t>
  </si>
  <si>
    <t>http://q4live.s22.clientfiles.s3-website-us-east-1.amazonaws.com/890175405/files/doc_downloads/docEvents/Ciena-WaveLogic-Ai_IR-ChalkTalk_Final.pdf</t>
  </si>
  <si>
    <t>http://q4live.s22.clientfiles.s3-website-us-east-1.amazonaws.com/453302215/files/doc_presentations/2020/03/Livent-Investor-Presentation_for-website.pdf</t>
  </si>
  <si>
    <t>https://investor.qualys.com/static-files/f501b8e7-c519-45b9-97a2-1f989d2f2731</t>
  </si>
  <si>
    <t>https://investor.qualys.com/static-files/fe2ea778-4d10-49fc-a1da-ab7938b5e8fe</t>
  </si>
  <si>
    <t>https://investor.qualys.com/static-files/da53bd69-438f-4bf8-96ce-70d82966e708</t>
  </si>
  <si>
    <t>https://investor.qualys.com/node/14906/pdf</t>
  </si>
  <si>
    <t>https://investor.qualys.com/index.php/static-files/3f2a2985-071e-43f3-8ddc-1e80bdb243b9</t>
  </si>
  <si>
    <t>https://investor.qualys.com/static-files/1c95731b-feca-4de8-adcf-bfca63782444</t>
  </si>
  <si>
    <t>https://investor.qualys.com/static-files/ec134c22-72eb-437f-9ff8-1bb82d1630cc</t>
  </si>
  <si>
    <t>http://q4live.s22.clientfiles.s3-website-us-east-1.amazonaws.com/529358580/files/doc_presentations/2018/PT-FI_Restructuring_JULY18.pdf</t>
  </si>
  <si>
    <t>http://q4live.s22.clientfiles.s3-website-us-east-1.amazonaws.com/484503667/files/doc_financials/2020/q1/v2/2020.Q1-Investor-Presentation-05.21.2020-FINAL.pdf</t>
  </si>
  <si>
    <t>http://q4live.s22.clientfiles.s3-website-us-east-1.amazonaws.com/319622741/files/doc_downloads/pdf_events/2012/Best_Practices_for_Measuring__IR_Performance_NIRI_Cleveland_April_12resize.pdf</t>
  </si>
  <si>
    <t>http://q4live.s22.clientfiles.s3-website-us-east-1.amazonaws.com/293669653/files/doc_financials/quarterly_reports/2018/Investor-Call-Script-FINAL-(7.31.18).pdf</t>
  </si>
  <si>
    <t>http://q4live.s22.clientfiles.s3-website-us-east-1.amazonaws.com/894350492/files/doc_financials/2020/q4/EA-Transcript.pdf</t>
  </si>
  <si>
    <t>http://q4live.s22.clientfiles.s3-website-us-east-1.amazonaws.com/731250486/files/doc_financials/quarterly/2013/q4/6.1-140220-Earnings-Slides-Final.pdf</t>
  </si>
  <si>
    <t>http://q4live.s22.clientfiles.s3-website-us-east-1.amazonaws.com/464697698/files/doc_presentations/2019/Investor-Meetings-May-29-30-2019.pdf</t>
  </si>
  <si>
    <t>http://q4live.s22.clientfiles.s3-website-us-east-1.amazonaws.com/911189824/files/doc_presentations/2018/05/Baxter-Acute-Therapies.pdf</t>
  </si>
  <si>
    <t>http://q4live.s22.clientfiles.s3-website-us-east-1.amazonaws.com/453302215/files/doc_presentations/2019/03/2019.03.19_-Livent-Bernstein-Electric-Revolution-2019vf.pdf</t>
  </si>
  <si>
    <t>http://q4live.s22.clientfiles.s3-website-us-east-1.amazonaws.com/636117063/files/doc_downloads/factsheet/2020/10/CW_Factsheet_Oct1_2020.pdf</t>
  </si>
  <si>
    <t>https://investor.qualys.com/static-files/04123bf7-ff3c-4b5e-a142-b4d74505529b</t>
  </si>
  <si>
    <t>https://investor.qualys.com/index.php/static-files/f501b8e7-c519-45b9-97a2-1f989d2f2731</t>
  </si>
  <si>
    <t>https://investor.qualys.com/node/13091/pdf?source=content_type%3Areact%7Cfirst_level_url%3Aarticle%7Csection%3Amain_content%7Cbutton%3Abody_link</t>
  </si>
  <si>
    <t>https://investor.qualys.com/node/13841/pdf</t>
  </si>
  <si>
    <t>https://investor.qualys.com/static-files/5853f34e-75e1-4b81-bb39-44dffeb68aa3</t>
  </si>
  <si>
    <t>https://investor.qualys.com/index.php/static-files/7b7a872d-0730-4aaa-8d93-38d04759be3f</t>
  </si>
  <si>
    <t>https://investor.qualys.com/static-files/9d25b8d9-c15f-4899-be35-afb825fae5bc</t>
  </si>
  <si>
    <t>https://investor.qualys.com/node/12356/pdf</t>
  </si>
  <si>
    <t>https://investor.qualys.com/index.php/static-files/be351283-edb1-4ef3-a656-5018bd041b4e</t>
  </si>
  <si>
    <t>https://investor.qualys.com/static-files/ae46376e-ee0f-4591-b9eb-f6564d53bf12</t>
  </si>
  <si>
    <t>http://q4live.s22.clientfiles.s3-website-us-east-1.amazonaws.com/694576905/files/doc_presentations/2021/11/Titan-Investor-Presentation-(Nov-2021)_V2.pdf</t>
  </si>
  <si>
    <t>http://q4live.s22.clientfiles.s3-website-us-east-1.amazonaws.com/610426115/files/doc_financials/financials/2019/q1/1Q19-EBAY-Earnings.pdf</t>
  </si>
  <si>
    <t>http://q4live.s22.clientfiles.s3-website-us-east-1.amazonaws.com/882440284/files/doc_financials/2022/q1/IPGP-Q1-2022-Prepared-Remarks-Final.pdf</t>
  </si>
  <si>
    <t>http://q4live.s22.clientfiles.s3-website-us-east-1.amazonaws.com/484503667/files/doc_financials/2021/q1/2021.Q1-Investor-Presentation-ir.pros.com.pdf</t>
  </si>
  <si>
    <t>http://q4live.s22.clientfiles.s3-website-us-east-1.amazonaws.com/673663790/files/doc_financials/2018/Q2/cushman-and-wakefield-2q18-7185729.pdf</t>
  </si>
  <si>
    <t>http://q4live.s22.clientfiles.s3-website-us-east-1.amazonaws.com/414664515/files/doc_presentations/IR-Deck-William-Blair-053119-Final.pdf</t>
  </si>
  <si>
    <t>http://q4live.s22.clientfiles.s3-website-us-east-1.amazonaws.com/277469214/files/doc_financials/2021/q4/CCSI-USQ_Transcript_2021-11-16.pdf</t>
  </si>
  <si>
    <t>http://q4live.s22.clientfiles.s3-website-us-east-1.amazonaws.com/869488222/files/doc_downloads/doc_events_attach/2019/03/SBUX-2019-AMOS_Final-Transcript.pdf</t>
  </si>
  <si>
    <t>http://q4live.s22.clientfiles.s3-website-us-east-1.amazonaws.com/760998309/files/doc_presentations/2008/1001151587.pdf</t>
  </si>
  <si>
    <t>https://investor.qualys.com/node/16256/pdf</t>
  </si>
  <si>
    <t>https://investor.qualys.com/node/12091/pdf</t>
  </si>
  <si>
    <t>https://investor.qualys.com/index.php/static-files/300e05d1-640f-4495-b728-d3183b96c4f5</t>
  </si>
  <si>
    <t>https://investor.qualys.com/index.php/static-files/da53bd69-438f-4bf8-96ce-70d82966e708</t>
  </si>
  <si>
    <t>https://novaland.com.vn/Data/Sites/1/media/quan-hệ-đầu-tư/Thông-tin-tập-đoàn/2020/20200803_investor_presentation.pdf</t>
  </si>
  <si>
    <t>https://www.novaland.com.vn/Data/Sites/1/media/quan-hệ-đầu-tư/EC/NVL EC 4Q 2022 - ENG.pdf</t>
  </si>
  <si>
    <t>https://www.novaland.com.vn/Data/Sites/1/media/quan-hệ-đầu-tư/Thông-tin-tập-đoàn/2021/052021/20210505_investor_presentation_final.pdf</t>
  </si>
  <si>
    <t>https://www.novaland.com.vn/Data/Sites/1/media/quan-hệ-đầu-tư/EC/NVL EC 1Q 2023 - ENG.pdf</t>
  </si>
  <si>
    <t>https://www.novaland.com.vn/Data/Sites/1/media/quan-hệ-đầu-tư/Thông-báo/2021/20210507_ec-q1-2021-new.pdf</t>
  </si>
  <si>
    <t>https://www.novaland.com.vn/Data/Sites/1/media/quan-hệ-đầu-tư/Thông-tin-tập-đoàn/2021/20210728_ec-1h-2021-(3).pdf</t>
  </si>
  <si>
    <t>https://www.novaland.com.vn/Data/Sites/1/media/quan-hệ-đầu-tư/Thông-tin-tập-đoàn/2022/20220321_vie_investor_presentation.pdf</t>
  </si>
  <si>
    <t>https://www.novaland.com.vn/Data/Sites/1/media/quan-hệ-đầu-tư/Thông-tin-tập-đoàn/2020/20201126_investor_presentation.pdf</t>
  </si>
  <si>
    <t>https://novaland.com.vn/Data/Sites/1/media/quan-hệ-đầu-tư/Thông-tin-tập-đoàn/2020/20201126_vie_investor_presentation.pdf</t>
  </si>
  <si>
    <t>https://www.scribd.com/presentation/587276026/Novaland-Presentation-5S</t>
  </si>
  <si>
    <t>https://www.scribd.com/document/457266209/0-FCS-Novaland-Presentation-2017-05-31</t>
  </si>
  <si>
    <t>https://www.novaland.com.vn/Data/Sites/1/media/quan-hệ-đầu-tư/Thông-tin-tập-đoàn/2022/20220321_investor_presentation.pdf</t>
  </si>
  <si>
    <t>https://www.novaland.com.vn/Data/Sites/1/media/quan-hệ-đầu-tư/Thông-tin-tập-đoàn/2021/20210317_vie_investor_presentation.pdf</t>
  </si>
  <si>
    <t>https://www.novaland.com.vn/Data/Sites/1/media/quan-hệ-đầu-tư/Thông-tin-tập-đoàn/2020/20201104_earnings-presentation_3q20.pdf</t>
  </si>
  <si>
    <t>https://www.novaland.com.vn/Data/Sites/1/media/quan-hệ-đầu-tư/Thông-tin-tập-đoàn/2020/20200803_investor_presentation-(1).pdf</t>
  </si>
  <si>
    <t>https://in.pinterest.com/pin/novaland-real-estate-powerpoint-presentation--1022739396611965342/</t>
  </si>
  <si>
    <t>https://novaland.com.vn/Data/Sites/1/media/quan-hệ-đầu-tư/Thông-tin-tập-đoàn/2020/20200827_vie_investor_presentation.pdf</t>
  </si>
  <si>
    <t>https://www.slideserve.com/BDS2/bds-novaland</t>
  </si>
  <si>
    <t>https://www.novaland.com.vn/Data/Sites/1/media/quan-hệ-đầu-tư/Thông-tin-tập-đoàn/2021/20210115_vie_investor_presentation.pdf</t>
  </si>
  <si>
    <t>https://www.novaland.com.vn/Data/Sites/1/media/quan-hệ-đầu-tư/Thông-tin-tập-đoàn/2020/20200810_vie_investor_presentation.pdf</t>
  </si>
  <si>
    <t>https://www.scribd.com/presentation/583445051/Website-SEO-Novaland</t>
  </si>
  <si>
    <t>https://unece.org/sites/default/files/2021-08/Nuclear brief_EN.pdf</t>
  </si>
  <si>
    <t>https://www.canva.com/create/pdf-maker/</t>
  </si>
  <si>
    <t>https://slidemodel.com/poster-presentation/</t>
  </si>
  <si>
    <t>https://static1.vietstock.vn/edocs/Files/2021/04/07/fpt-ghi-nhan-tang-truong-trong-2-thang-dau-nam_20210407144342.pdf</t>
  </si>
  <si>
    <t>https://mwg.vn/uploads/eng/2024/1/monthly-release-_-12m2023-(final-30.01.24).pdf</t>
  </si>
  <si>
    <t>https://ru.pinterest.com/pin/novaland-real-estate-powerpoint-presentation--1022739396611965342/</t>
  </si>
  <si>
    <t>https://www.blackrock.com/us/financial-professionals/literature/presentation/uswa-outlook-presentation.pdf</t>
  </si>
  <si>
    <t>https://www.slideserve.com/canhoi2wyzgj150/m-t-ng-y-cty-novaland-salereal-powerpoint-ppt-presentation</t>
  </si>
  <si>
    <t>https://www.slideserve.com/nhadatbdssalerealp9dnnvm737/t-ng-lai-c-ng-ty-novaland-salereal-s-ra-sao-trong-n-m-t-i-powerpoint-ppt-presentation</t>
  </si>
  <si>
    <t>https://www.slideserve.com/forlenbppc/i-u-g-c-n-tr-b-n-b-n-c-ng-ty-novaland-ngay-h-m-nay-powerpoint-ppt-presentation</t>
  </si>
  <si>
    <t>https://www.slideserve.com/duansalerealluxuryz6pdgrx492/nhi-u-chuy-n-gia-trong-10-vip-th-ch-aqua-city-novaland-powerpoint-ppt-presentation</t>
  </si>
  <si>
    <t>https://www.slideserve.com/novaworlddalats/novaworld-da-lat-novaland</t>
  </si>
  <si>
    <t>https://slidemodel.com/presentation-skills-guide/</t>
  </si>
  <si>
    <t>https://prezi.com/students/</t>
  </si>
  <si>
    <t>https://www.verizon.com/about/investors/investor-day-2022</t>
  </si>
  <si>
    <t>https://www.alstom.com/sites/alstom.com/files/2019/06/24/20190624 - CMD presentation.pdf</t>
  </si>
  <si>
    <t>https://www.vinamilk.com.vn/static/uploads/documents/bctc/1706606913_VNM_-_Earnings_presentation_2023_-_EN.pdf</t>
  </si>
  <si>
    <t>https://apidn.reputa.vn/blog/upload/files/bcdf9843-a1a4-45be-9126-989b288bd22a.pdf</t>
  </si>
  <si>
    <t>https://mwg.vn/uploads/2024/1/tom-tat-tinh-hinh-kinh-doanh-_-12t2023-(vn-final).pdf</t>
  </si>
  <si>
    <t>https://www.ssi.com.vn/upload/files/IR/Reports/SSI-Presentation-April2022.pdf</t>
  </si>
  <si>
    <t>https://www.slideserve.com/pjetusihtk/si-ng-n-ng-khai-th-c-t-i-aqua-city-novaland-l-c-h-i-powerpoint-ppt-presentation</t>
  </si>
  <si>
    <t>https://www.slideserve.com/nhadatv2agxiv732/15-th-m-vui-ng-i-novaland-powerpoint-ppt-presentation</t>
  </si>
  <si>
    <t>https://www.slideserve.com/canhosandus5fs6/ch-u-t-tap-doan-novaland-ledinhphong-uy-t-n-ra-sao-powerpoint-ppt-presentation</t>
  </si>
  <si>
    <t>https://mwg.vn/uploads/2024/2/dinh-huong-kinh-doanh-2024-(vn-final)-1.pdf</t>
  </si>
  <si>
    <t>https://www.ssi.com.vn/upload/files/IR/Others/SSI_Corporate-Presentation_Aug2021.pdf</t>
  </si>
  <si>
    <t>https://www.pdfprof.com/PDF_Doc_Telecharger_Gratuits.php?q=brochure+entreprise+de+construction/-18PDF9415-</t>
  </si>
  <si>
    <t>https://novaonline.lnd.vn/du-an/khu-do-thi-lakeview-city/201615471796181547179618-lakeviewcity-presentation-masterplan1547179618x76815471796181547179618-jpg/</t>
  </si>
  <si>
    <t>https://finance.vietstock.vn/downloadedoc/8310</t>
  </si>
  <si>
    <t>https://www.slideserve.com/chungcusalerealm2eijbg057/nh-ng-h-nh-nh-c-a-chu-dau-tu-novaland-ang-c-lan-truy-n-nhanh-powerpoint-ppt-presentation</t>
  </si>
  <si>
    <t>https://novaonline.lnd.vn/du-an/khu-do-thi-lakeview-city/201615471795401547179540-lakeviewcity-presentation-masterplan1547179540x76815471795401547179540-jpg/</t>
  </si>
  <si>
    <t>https://www.facebook.com/Uptech.logy/posts/116936194632106/</t>
  </si>
  <si>
    <t>https://novaonline.lnd.vn/du-an/khu-do-thi-lakeview-city/201615471795531547179553-lakeviewcity-presentation-masterplan1547179553x76815471795531547179553-jpg/</t>
  </si>
  <si>
    <t>https://novaonline.lnd.vn/du-an/khu-do-thi-lakeview-city/201615471795781547179578-lakeviewcity-presentation-masterplan1547179578x76815471795781547179578-jpg/</t>
  </si>
  <si>
    <t>https://www.cma-cgm.com/static/VN/attachments/PowerPoint Presentation 17062020.pdf</t>
  </si>
  <si>
    <t>https://proman.vn/media/10022022- Profile-Proman Vietnamese.pdf</t>
  </si>
  <si>
    <t>https://cafef1.mediacdn.vn/Images/Uploaded/DuLieuDownload/PhanTichBaoCao/SKG_140322_FSC.pdf</t>
  </si>
  <si>
    <t>https://www.slideserve.com/chungcuk5iyewj849/t-ng-lai-novaland-mui-ne-vnrep-s-ra-sao-trong-n-m-t-i-powerpoint-ppt-presentation</t>
  </si>
  <si>
    <t>https://agriseco.com.vn/Report/ReportFile/1119917</t>
  </si>
  <si>
    <t>https://create.vista.com/create/presentations/</t>
  </si>
  <si>
    <t>https://vdsc.com.vn/data/api/app/file-storage/64fc998b-5082-4c5c-9f56-08dc2e3511a4/Bantinsang 16022024.pdf</t>
  </si>
  <si>
    <t>https://agriseco.com.vn/Report/ReportFile/1121123</t>
  </si>
  <si>
    <t>https://agriseco.com.vn/Report/ReportFile/1123523</t>
  </si>
  <si>
    <t>https://support.prezi.com/hc/en-us/articles/360003499053-Exporting-a-presentation-to-PDF</t>
  </si>
  <si>
    <t>https://agriseco.com.vn/Report/ReportFile/1122322</t>
  </si>
  <si>
    <t>https://www.airliquide.com/investors/documents-presentations</t>
  </si>
  <si>
    <t>https://www.mathematik.uni-konstanz.de/forschung/kolloquien-und-oberseminare/standard-titel/termin/living-in-novaland-can-we-simulate-the-experience-of-states-and-public-policies-in-an-artificial-online-state-online-presentation/?tx_calendarize_calendar[format]=ics&amp;cHash=df03a08e4dc9084a37a770371664f6bd</t>
  </si>
  <si>
    <t>https://www.microsoft.com/en-in/microsoft-365/powerpoint</t>
  </si>
  <si>
    <t>https://agriseco.com.vn/Report/ReportFile/1115116</t>
  </si>
  <si>
    <t>https://www.slideshare.net/JayUSoni/presentation-on-flipkart</t>
  </si>
  <si>
    <t>https://agriseco.com.vn/Report/ReportFile/1053218</t>
  </si>
  <si>
    <t>https://agriseco.com.vn/Report/ReportFile/1103209</t>
  </si>
  <si>
    <t>https://ocr.org.uk/Images/168829-the-ocr-guide-to-presentation-skills.pdf</t>
  </si>
  <si>
    <t>https://agriseco.com.vn/Report/ReportFile/1105565</t>
  </si>
  <si>
    <t>https://www.hdsaison.com.vn/vnt_upload/File/01_2024/Huong_dan_dang_ky_the_Cho_Tet_Cong_doan_2024.pdf</t>
  </si>
  <si>
    <t>https://cafef1.mediacdn.vn/Images/Uploaded/DuLieuDownload/PhanTichBaoCao/VGS_130121_FSC.pdf</t>
  </si>
  <si>
    <t>https://www.academia.edu/3760204/Presentation_Research_Design</t>
  </si>
  <si>
    <t>https://worldsoft.com.vn/wp-content/uploads/2020/04/TongQuanERP-1.pdf</t>
  </si>
  <si>
    <t>https://gelex.vn/wp-content/uploads/2024/02/Earning_Presentation_Q4_2023.pdf</t>
  </si>
  <si>
    <t>https://agriseco.com.vn/Report/ReportFile/1104411</t>
  </si>
  <si>
    <t>https://agriseco.com.vn/Report/ReportFile/1128183</t>
  </si>
  <si>
    <t>https://www.youtube.com/watch?v=DzPhjLPLLeg</t>
  </si>
  <si>
    <t>https://www.template.net/editable/presentations-pdf</t>
  </si>
  <si>
    <t>https://agriseco.com.vn/Report/ReportFile/1098600</t>
  </si>
  <si>
    <t>https://community.adobe.com/t5/photoshop-ecosystem-discussions/trouble-creating-pdf-from-ps/td-p/10638196</t>
  </si>
  <si>
    <t>https://www.mathematik.uni-konstanz.de/fachbereich/aktuelles/aktuelles-detailseite-kalender/termin/living-in-novaland-can-we-simulate-the-experience-of-states-and-public-policies-in-an-artificial-online-state-online-presentation/?tx_calendarize_calendar[format]=ics&amp;cHash=54ffa459444bb12c6ba0bc30b2620e45</t>
  </si>
  <si>
    <t>https://www.ssi.com.vn/upload/files/IR/Others/IR_Investor presentation July 2023.pdf</t>
  </si>
  <si>
    <t>https://www.vdot.virginia.gov/projects/northern-virginia-district/fairfax-county-parkway-widening-and-popes-head-road-interchange/</t>
  </si>
  <si>
    <t>https://agriseco.com.vn/Report/ReportFile/1145403</t>
  </si>
  <si>
    <t>https://agriseco.com.vn/Report/ReportFile/1038865</t>
  </si>
  <si>
    <t>https://www.mathematik.uni-konstanz.de/analysis/seminare/details-oberseminar/termin/living-in-novaland-can-we-simulate-the-experience-of-states-and-public-policies-in-an-artificial-online-state-online-presentation/?tx_calendarize_calendar[format]=ics&amp;cHash=9429ff6d38dd6f2c9a963ffa07905cb4</t>
  </si>
  <si>
    <t>https://www.instructables.com/How-to-Create-a-PowerPoint-Presentation/</t>
  </si>
  <si>
    <t>https://www.mathematik.uni-konstanz.de/forschung/kolloquien-und-oberseminare/detailansicht-fb-kolloquium/termin/living-in-novaland-can-we-simulate-the-experience-of-states-and-public-policies-in-an-artificial-online-state-online-presentation/?tx_calendarize_calendar[format]=ics&amp;cHash=f4a46d6b2e214f23929a6f5e2d4bacb9</t>
  </si>
  <si>
    <t>https://www.vinamilk.com.vn/static/uploads/documents/bctc/1682677235_VNM_-_Earnings_presentation_Q1.2023_.pdf</t>
  </si>
  <si>
    <t>https://www.vdsc.com.vn/data/api/app/file-storage/d6b89fab-78c0-4fa9-c71e-08dc422b66ba/Bantinsang_13032024.pdf</t>
  </si>
  <si>
    <t>https://www.vietcap.com.vn/api/cms-api/uploads/froala/files/VRE (1).pdf</t>
  </si>
  <si>
    <t>https://agriseco.com.vn/Report/ReportFile/1059239</t>
  </si>
  <si>
    <t>https://www.wiwi.uni-konstanz.de/forschung/forschungsseminare/forschungskolloquium/forschungskolloquium-detail/termin/living-in-novaland-can-we-simulate-the-experience-of-states-and-public-policies-in-an-artificial-online-state-online-presentation/?tx_calendarize_calendar[format]=ics&amp;cHash=01ce628fdb0d4d745cc12a237ddba052</t>
  </si>
  <si>
    <t>https://bidv.com.vn/wps/wcm/connect/5f772800-ce0e-4f11-aa47-f1eaafa30161/BIDV+Investor+Presentation+Q2.2023-FN.pdf?MOD=AJPERES</t>
  </si>
  <si>
    <t>https://agriseco.com.vn/Report/ReportFile/1077824</t>
  </si>
  <si>
    <t>https://workspace.google.com/intl/en_ph/products/slides/</t>
  </si>
  <si>
    <t>https://www.vdsc.com.vn/data/api/app/file-storage/f999a785-1f9b-4253-7dda-08dc26a53f88/Bantinsang_06022024.pdf</t>
  </si>
  <si>
    <t>https://www.visme.co/blog/powerpoint-alternatives/</t>
  </si>
  <si>
    <t>https://agriseco.com.vn/Report/ReportFile/1058035</t>
  </si>
  <si>
    <t>https://www.slidegeeks.com/</t>
  </si>
  <si>
    <t>https://www.youtube.com/watch?v=WJe_oYa3itE</t>
  </si>
  <si>
    <t>https://www.vietcap.com.vn/api/cms-api/uploads/froala/files/VRE - VAD2024.pdf</t>
  </si>
  <si>
    <t>https://github.com/pmichaillat/latex-presentation</t>
  </si>
  <si>
    <t>https://agriseco.com.vn/Report/ReportFile/1143000</t>
  </si>
  <si>
    <t>https://icset2023.iuh.edu.vn/upload/files/bieumau/Plenarysession.pdf</t>
  </si>
  <si>
    <t>https://agriseco.com.vn/Report/ReportFile/1087436</t>
  </si>
  <si>
    <t>https://www.vdsc.com.vn/data/api/app/file-storage/18959b3d-c6b5-4fb0-2221-08dc066e6643/VDSC_BAF_Baocaonhanh_20231227.pdf</t>
  </si>
  <si>
    <t>https://www.mindtools.com/afxu6qr/the-presentation-planning-checklist</t>
  </si>
  <si>
    <t>https://www.vdsc.com.vn/data/api/app/file-storage/3156b07d-3f1f-439e-0be1-08dc48cdddb3/Bantinsang_21032024.pdf</t>
  </si>
  <si>
    <t>https://icset2023.iuh.edu.vn/upload/files/bieumau/Agenda_HRE.pdf</t>
  </si>
  <si>
    <t>https://www.vdsc.com.vn/data/api/app/file-storage/2c5bcdc7-c774-495b-c6ef-08dc422b66ba/Bantinsang_12032024 .pdf</t>
  </si>
  <si>
    <t>https://agriseco.com.vn/Report/ReportFile/1149635</t>
  </si>
  <si>
    <t>https://mwg.vn/uploads/2023/11/mwg-online-im-3q2023---billingual---10.2023-(final).pdf</t>
  </si>
  <si>
    <t>https://unfccc.int/files/meetings/ad_hoc_working_groups/lca/application/pdf/vietnam_presentation_to_workshop_on_nationally_appropriate_mitigation_actions_submitted_by_developing_country_parties.pdf</t>
  </si>
  <si>
    <t>https://agriseco.com.vn/Report/ReportFile/1096084</t>
  </si>
  <si>
    <t>https://blog.hubspot.com/sales/types-of-presentation-styles</t>
  </si>
  <si>
    <t>https://agriseco.com.vn/Report/ReportFile/1081518</t>
  </si>
  <si>
    <t>https://static.vietbank.com.vn/web/2023-CBTT/23.pdf</t>
  </si>
  <si>
    <t>https://static.vietbank.com.vn/web/2024-CBTT/20.pdf</t>
  </si>
  <si>
    <t>https://www.slideegg.com/</t>
  </si>
  <si>
    <t>https://agriseco.com.vn/Report/ReportFile/1057984</t>
  </si>
  <si>
    <t>https://agriseco.com.vn/Report/ReportFile/1065293</t>
  </si>
  <si>
    <t>https://www.veed.io/tools/presentation-recorder</t>
  </si>
  <si>
    <t>https://presentationpro.com/</t>
  </si>
  <si>
    <t>https://agriseco.com.vn/Report/ReportFile/1058037</t>
  </si>
  <si>
    <t>https://static.vietbank.com.vn/web/2024-CBTT/23.pdf</t>
  </si>
  <si>
    <t>https://agriseco.com.vn/Report/ReportFile/1058029</t>
  </si>
  <si>
    <t>https://agriseco.com.vn/Report/ReportFile/1058032</t>
  </si>
  <si>
    <t>https://bidv.com.vn/wps/wcm/connect/e2ee052f-6a78-40da-9d01-7891b3598ed0/Ban+tin+BIDV+IR_Q2.2023_ENG.pdf?MOD=AJPERES</t>
  </si>
  <si>
    <t>https://agriseco.com.vn/Report/ReportFile/1058018</t>
  </si>
  <si>
    <t>https://icset2023.iuh.edu.vn/upload/files/bieumau/Agenda_EISRE.pdf</t>
  </si>
  <si>
    <t>https://agriseco.com.vn/Report/ReportFile/1057961</t>
  </si>
  <si>
    <t>https://headway.com.vn/vnt_upload/ecatalogue/02_2023/Brochure_Headway_2023.pdf</t>
  </si>
  <si>
    <t>https://agriseco.com.vn/Report/ReportFile/1058023</t>
  </si>
  <si>
    <t>https://agriseco.com.vn/Report/ReportFile/1083007</t>
  </si>
  <si>
    <t>https://static.vietbank.com.vn/web/2024-CBTT/24.pdf</t>
  </si>
  <si>
    <t>https://www.polver.uni-konstanz.de/fachbereich/aktuelles/veranstaltungen/aktuelle-termine/detail-aktuelle-termine/termin/living-in-novaland-can-we-simulate-the-experience-of-states-and-public-policies-in-an-artificial-online-state-online-presentation-1/</t>
  </si>
  <si>
    <t>https://agriseco.com.vn/Report/ReportFile/1058038</t>
  </si>
  <si>
    <t>https://agriseco.com.vn/Report/ReportFile/1058033</t>
  </si>
  <si>
    <t>https://gelex.vn/wp-content/uploads/2023/12/Earning_Presentation_Q3_2023_1.pdf</t>
  </si>
  <si>
    <t>https://agriseco.com.vn/Report/ReportFile/1150689</t>
  </si>
  <si>
    <t>https://agriseco.com.vn/Report/ReportFile/1060490</t>
  </si>
  <si>
    <t>https://agriseco.com.vn/Report/ReportFile/1057982</t>
  </si>
  <si>
    <t>https://faculty.washington.edu/jdb/452/452_chapter_07.pdf</t>
  </si>
  <si>
    <t>https://agriseco.com.vn/Report/ReportFile/1057969</t>
  </si>
  <si>
    <t>https://agriseco.com.vn/Report/ReportFile/1058030</t>
  </si>
  <si>
    <t>https://support.microsoft.com/en-au/office/save-your-presentation-file-34377c9c-a1e5-44e1-9c3f-e6e72ee6c541</t>
  </si>
  <si>
    <t>https://finance.vietstock.vn/downloadedoc/8639</t>
  </si>
  <si>
    <t>https://agriseco.com.vn/Report/ReportFile/1057993</t>
  </si>
  <si>
    <t>https://agriseco.com.vn/Report/ReportFile/1075291</t>
  </si>
  <si>
    <t>https://www.vdsc.com.vn/data/api/app/file-storage/e1534825-db0b-4eb9-0513-08dc440dafd4/Bantinsang_15032024.pdf</t>
  </si>
  <si>
    <t>https://agriseco.com.vn/Report/ReportFile/1075074</t>
  </si>
  <si>
    <t>https://agriseco.com.vn/Report/ReportFile/1082486</t>
  </si>
  <si>
    <t>https://www.pwc.com/vn/en/events/2015/invitation_pharma_group_operating_structures_in_vietnam.pdf</t>
  </si>
  <si>
    <t>https://powerslides.com/</t>
  </si>
  <si>
    <t>https://agriseco.com.vn/Report/ReportFile/1057965</t>
  </si>
  <si>
    <t>https://emedicine.medscape.com/article/117853-clinical</t>
  </si>
  <si>
    <t>https://agriseco.com.vn/Report/ReportFile/1088515</t>
  </si>
  <si>
    <t>https://finance.vietstock.vn/downloadedoc/10373</t>
  </si>
  <si>
    <t>https://agriseco.com.vn/Report/ReportFile/1057979</t>
  </si>
  <si>
    <t>http://q4live.s22.clientfiles.s3-website-us-east-1.amazonaws.com/336558720/files/doc_downloads/2022/06/Aptiv-Unicredit-Automotive-Conference-2022.pdf</t>
  </si>
  <si>
    <t>http://q4live.s22.clientfiles.s3-website-us-east-1.amazonaws.com/277773419/files/doc_financials/2021/q1/GTES-Q1-2021-Earnings-Transcript-FINAL.pdf</t>
  </si>
  <si>
    <t>http://q4live.s22.clientfiles.s3-website-us-east-1.amazonaws.com/805855654/files/doc_events/Assurant-1Q17-Earnings-Transcript-Final.pdf</t>
  </si>
  <si>
    <t>http://q4live.s22.clientfiles.s3-website-us-east-1.amazonaws.com/589001886/files/doc_events/2019/01/15/UNFI-Investor-Day-January-2019.pdf?source=content_type%3Areact%7Cfirst_level_url%3Aarticle%7Csection%3Amain_content%7Cbutton%3Abody_link</t>
  </si>
  <si>
    <t>http://q4live.s22.clientfiles.s3-website-us-east-1.amazonaws.com/600663696/files/events/2017-06-06-Prudential-Financial-2017-Investor-Day-Transcript.pdf</t>
  </si>
  <si>
    <t>http://q4live.s22.clientfiles.s3-website-us-east-1.amazonaws.com/877809405/files/doc_financials/2019/q3/3Q19-EPS-vFINAL.pdf</t>
  </si>
  <si>
    <t>http://q4live.s22.clientfiles.s3-website-us-east-1.amazonaws.com/476325137/files/doc_presentations/2018/09/Synacor-(SYNC)-Investor-Deck-September-30-2018-(web).pdf</t>
  </si>
  <si>
    <t>http://q4live.s22.clientfiles.s3-website-us-east-1.amazonaws.com/365241770/files/doc_presentations/2022/05/Vapotherm-Q1-Operational-Update_FINAL2.pdf</t>
  </si>
  <si>
    <t>http://q4live.s22.clientfiles.s3-website-us-east-1.amazonaws.com/794586023/files/doc_presentations/2021/03/STWD-Corporate-Responsibility-Overview-March-2021.pdf</t>
  </si>
  <si>
    <t>http://q4live.s22.clientfiles.s3-website-us-east-1.amazonaws.com/427584715/files/doc_financials/2022/q1/Q1-2022-Earnings-Call_2021-06-02-20-30-00_Transcript.pdf</t>
  </si>
  <si>
    <t>https://investor.qualys.com/index.php/node/14236/pdf</t>
  </si>
  <si>
    <t>https://investor.qualys.com/index.php/static-files/d0a045c9-45fa-45ee-b541-27a66b0f9c9e</t>
  </si>
  <si>
    <t>https://investor.qualys.com/index.php/static-files/9d25b8d9-c15f-4899-be35-afb825fae5bc</t>
  </si>
  <si>
    <t>https://investor.qualys.com/static-files/6a2d4c3d-c56e-48e1-954c-c792d283023c</t>
  </si>
  <si>
    <t>https://investor.qualys.com/index.php/static-files/6ef0bc23-2fe9-4bb7-a0e8-bbacdcaa896b</t>
  </si>
  <si>
    <t>https://investor.qualys.com/index.php/node/12356/pdf</t>
  </si>
  <si>
    <t>https://investor.qualys.com/static-files/88607215-66e1-4a49-b5bd-ee0d13b7738b</t>
  </si>
  <si>
    <t>https://investor.qualys.com/static-files/3f26cab3-0688-4422-83b2-be7636410182</t>
  </si>
  <si>
    <t>https://investor.qualys.com/static-files/7bc01933-3507-4145-97bd-88c98cd76344</t>
  </si>
  <si>
    <t>http://q4live.s22.clientfiles.s3-website-us-east-1.amazonaws.com/193857950/files/doc_news/archive/EGHT_News_2011_7_27_General_Releases.pdf</t>
  </si>
  <si>
    <t>http://q4live.s22.clientfiles.s3-website-us-east-1.amazonaws.com/959853165/files/doc_financials/quarterly_reports/2017/q2/NFLX-USQ_Transcript_2017-07-17.pdf</t>
  </si>
  <si>
    <t>http://q4live.s22.clientfiles.s3-website-us-east-1.amazonaws.com/894350492/files/doc_financials/2022/q2/Q2-FY22-Transcript-vFinal.pdf</t>
  </si>
  <si>
    <t>http://q4live.s22.clientfiles.s3-website-us-east-1.amazonaws.com/513010314/files/doc_news/Shibuya-Redefines-the-Japanese-Dining-Experience.pdf</t>
  </si>
  <si>
    <t>http://q4live.s22.clientfiles.s3-website-us-east-1.amazonaws.com/513010314/files/doc_news/MGM-MIRAGE-Reports-Continuing-Momentum-for-Diversity-Initiative.pdf</t>
  </si>
  <si>
    <t>http://q4live.s22.clientfiles.s3-website-us-east-1.amazonaws.com/748396774/files/doc_downloads/events_attchments/HLS-Q1-2016-Earnings-Slides_04.26.16_As-Filed.pdf</t>
  </si>
  <si>
    <t>http://q4live.s22.clientfiles.s3-website-us-east-1.amazonaws.com/529358580/files/doc_presentations/2020/FCX_4Q19_Conf_Call_JAN20.pdf</t>
  </si>
  <si>
    <t>http://q4live.s22.clientfiles.s3-website-us-east-1.amazonaws.com/253594569/files/doc_financials/2022/q2/DE-2Q22-Retail-Sales-Presentation.pdf</t>
  </si>
  <si>
    <t>http://q4live.s22.clientfiles.s3-website-us-east-1.amazonaws.com/557169922/files/doc_news/Capri-Holdings-Limited-Announces-Participation-at-the-JP-Morgan-5th-Annual-Boss-Retail-Round-Up-Conference.pdf</t>
  </si>
  <si>
    <t>http://q4live.s22.clientfiles.s3-website-us-east-1.amazonaws.com/484503667/files/doc_events/2015/PROS_2015_Analyst_Session_Final.pdf</t>
  </si>
  <si>
    <t>https://investor.qualys.com/node/15116/pdf</t>
  </si>
  <si>
    <t>https://investor.qualys.com/index.php/static-files/3b7ba021-6f2a-4a21-9a74-eee7bad036d6</t>
  </si>
  <si>
    <t>http://q4live.s22.clientfiles.s3-website-us-east-1.amazonaws.com/450980033/files/doc_presentations/2018/GEC-Project-DME-September-2018-vFINAL.pdf</t>
  </si>
  <si>
    <t>http://q4live.s22.clientfiles.s3-website-us-east-1.amazonaws.com/620945538/files/doc_presentations/MOD-Transcript-2016-09-07T13_00.pdf</t>
  </si>
  <si>
    <t>http://q4live.s22.clientfiles.s3-website-us-east-1.amazonaws.com/485546146/files/doc_presentations/2018/Sellas-Life-Sciences-Group_Investor-Presentation_RBC_Conference_February2018.pdf</t>
  </si>
  <si>
    <t>http://q4live.s22.clientfiles.s3-website-us-east-1.amazonaws.com/877809405/files/doc_presentations/2022/CG-2.0-call-deck-v5.pdf</t>
  </si>
  <si>
    <t>http://q4live.s22.clientfiles.s3-website-us-east-1.amazonaws.com/760998309/files/doc_presentations/2012/1001163783.pdf</t>
  </si>
  <si>
    <t>http://q4live.s22.clientfiles.s3-website-us-east-1.amazonaws.com/779683160/files/doc_financials/2022/q2/Q2-Transcript.pdf</t>
  </si>
  <si>
    <t>http://q4live.s22.clientfiles.s3-website-us-east-1.amazonaws.com/334267776/files/doc_presentations/2018/09/Netgear_PPT_AnalystDay_Master_FINAL-web-version.pdf</t>
  </si>
  <si>
    <t>http://q4live.s22.clientfiles.s3-website-us-east-1.amazonaws.com/610426115/files/doc_financials/2020/q3/Exhibit-99.1-ER-eBay-Q3-2020_FINAL.pdf</t>
  </si>
  <si>
    <t>http://q4live.s22.clientfiles.s3-website-us-east-1.amazonaws.com/327799861/files/doc_presentations/2021/06/Sensata-Insights-Teach-In.pdf</t>
  </si>
  <si>
    <t>http://q4live.s22.clientfiles.s3-website-us-east-1.amazonaws.com/545027807/files/doc_downloads/Financial-Statement-and-Notes.pdf</t>
  </si>
  <si>
    <t>http://q4live.s22.clientfiles.s3-website-us-east-1.amazonaws.com/942918855/files/doc_presentations/2014/Q2-2014-1001192630.pdf</t>
  </si>
  <si>
    <t>http://q4live.s22.clientfiles.s3-website-us-east-1.amazonaws.com/826641620/files/doc_financials/2018/q4/Q4-2018-Slide-Presentation.pdf</t>
  </si>
  <si>
    <t>http://q4live.s22.clientfiles.s3-website-us-east-1.amazonaws.com/583752720/files/doc_presentations/2018/08/Analyst-Visit-at-Terex-AWP.pdf</t>
  </si>
  <si>
    <t>http://q4live.s22.clientfiles.s3-website-us-east-1.amazonaws.com/852369931/files/doc_financials/2021/q2/RCM-2Q21-Transcript.pdf</t>
  </si>
  <si>
    <t>http://q4live.s22.clientfiles.s3-website-us-east-1.amazonaws.com/193387661/files/doc_presentations/09-05-17_Barclays.pdf</t>
  </si>
  <si>
    <t>http://q4live.s22.clientfiles.s3-website-us-east-1.amazonaws.com/869488222/files/doc_presentations/2016/GS_Sept-2016_Final.pdf</t>
  </si>
  <si>
    <t>http://q4live.s22.clientfiles.s3-website-us-east-1.amazonaws.com/106292091/files/doc_presentations/2017/august-2017-investor-final.pdf</t>
  </si>
  <si>
    <t>http://q4live.s22.clientfiles.s3-website-us-east-1.amazonaws.com/748396774/files/doc_presentations/Slides-HLS_Encompass-Nov-24_FINAL_v001_k7356n.pdf</t>
  </si>
  <si>
    <t>http://q4live.s22.clientfiles.s3-website-us-east-1.amazonaws.com/506259022/files/doc_presentations/2018/Raymond-James-Canada-August-2018.pdf</t>
  </si>
  <si>
    <t>http://q4live.s22.clientfiles.s3-website-us-east-1.amazonaws.com/386734942/files/doc_presentations/Carlisle-Investor-Day-June-6-2017_final_JeffJG.pdf</t>
  </si>
  <si>
    <t>http://q4live.s22.clientfiles.s3-website-us-east-1.amazonaws.com/600663696/files/doc_financials/2021/q2/2021_2Q-PFI-Form-10-Q.pdf</t>
  </si>
  <si>
    <t>http://q4live.s22.clientfiles.s3-website-us-east-1.amazonaws.com/408980645/files/doc_presentations/2021/09/DS-Q2-FY2022-Earnings-Slides-FINAL.pdf</t>
  </si>
  <si>
    <t>http://q4live.s22.clientfiles.s3-website-us-east-1.amazonaws.com/600663696/files/doc_presentations/2019/2Q19-Debt-Investor-Presentation-Final_NB.pdf</t>
  </si>
  <si>
    <t>http://q4live.s22.clientfiles.s3-website-us-east-1.amazonaws.com/453302215/files/doc_presentations/2021/11/Livent-Investor-Presentation_for-website.pdf</t>
  </si>
  <si>
    <t>http://q4live.s22.clientfiles.s3-website-us-east-1.amazonaws.com/894350492/files/doc_financials/2022/q2/Q2-FY22-Prepared-Remarks-vFinal.pdf</t>
  </si>
  <si>
    <t>http://q4live.s22.clientfiles.s3-website-us-east-1.amazonaws.com/748396774/files/doc_downloads/investor_reference/2019/03/EHC-Q4-2018-Investor-Reference-Book_03.05.19_As-Filed.pdf</t>
  </si>
  <si>
    <t>http://q4live.s22.clientfiles.s3-website-us-east-1.amazonaws.com/181824383/files/doc_presentations/2020/2020-02-Loop-Capital-Conference.pdf</t>
  </si>
  <si>
    <t>http://q4live.s22.clientfiles.s3-website-us-east-1.amazonaws.com/894350492/files/doc_financials/2017/q4/EA-USQ_Transcript_2017-05-09.pdf</t>
  </si>
  <si>
    <t>http://q4live.s22.clientfiles.s3-website-us-east-1.amazonaws.com/848111767/files/doc_presentations/2022/Investor-Day-Press-Release-3.29-PM.pdf</t>
  </si>
  <si>
    <t>http://q4live.s22.clientfiles.s3-website-us-east-1.amazonaws.com/104708849/files/doc_financials/quartely/2013/q2/TSN-Transcript-2013-05-06T13_00.pdf</t>
  </si>
  <si>
    <t>http://q4live.s22.clientfiles.s3-website-us-east-1.amazonaws.com/589001886/files/doc_financials/transcript/UNFI-USQ_Transcript_2018-06-06.pdf</t>
  </si>
  <si>
    <t>http://q4live.s22.clientfiles.s3-website-us-east-1.amazonaws.com/557169922/files/doc_news/2017/Michael-Kors-Holdings-Limited-to-Acquire-Jimmy-Choo-PLC-for-230-Pence-Per-Share-in-Cash.pdf</t>
  </si>
  <si>
    <t>http://q4live.s22.clientfiles.s3-website-us-east-1.amazonaws.com/999083100/files/doc_financials/quarterly/2012/q3/Calix-Q3-2012-10Q.pdf</t>
  </si>
  <si>
    <t>http://q4live.s22.clientfiles.s3-website-us-east-1.amazonaws.com/104708849/files/doc_presentations/2022/06/Tyson-Foods-FINAL-1Q22-Investor-Presentation.pdf</t>
  </si>
  <si>
    <t>http://q4live.s22.clientfiles.s3-website-us-east-1.amazonaws.com/662497847/files/doc_presentations/2019/Investor-Day/07-2019-06-14-Jim-Clappin_Display_FINAL.pdf</t>
  </si>
  <si>
    <t>http://q4live.s22.clientfiles.s3-website-us-east-1.amazonaws.com/355104806/files/doc_presentations/presentations/2019/11/Needham-Conf.-Nov.-12-2019-Final1.pdf</t>
  </si>
  <si>
    <t>http://q4live.s22.clientfiles.s3-website-us-east-1.amazonaws.com/426100162/files/doc_presentations/2019/03/20190312-Deutsche-Bank-MIT-Conference.pdf</t>
  </si>
  <si>
    <t>http://q4live.s22.clientfiles.s3-website-us-east-1.amazonaws.com/193857950/files/doc_financials/2022/q3/8X8-Q3-FY-2022-Earnings-Presentation.pdf</t>
  </si>
  <si>
    <t>http://q4live.s22.clientfiles.s3-website-us-east-1.amazonaws.com/327799861/files/doc_downloads/events_transcript/ST-Transcript-2015-04-28.pdf</t>
  </si>
  <si>
    <t>http://q4live.s22.clientfiles.s3-website-us-east-1.amazonaws.com/911189824/files/doc_presentations/2018/05/24/Baxter-Strategic-Overview.pdf</t>
  </si>
  <si>
    <t>https://www.cipla.com/sites/default/files/Q1-FY23-Investor-Presentation.pdf</t>
  </si>
  <si>
    <t>https://www.cipla.com/sites/default/files/2019-03/Q3_FY19 Investor Presentation.pdf</t>
  </si>
  <si>
    <t>https://www.cipla.com/sites/default/files/1464848265_Investor Presentation.PDF</t>
  </si>
  <si>
    <t>https://www.cipla.com/sites/default/files/1464094462_Cipla - Q4_2016 Investor Presentation_FINAL_3.PDF</t>
  </si>
  <si>
    <t>http://www.cipla.com/sites/default/files/1558522935_Cipla - Q4FY19 Investor Presentation.pdf</t>
  </si>
  <si>
    <t>https://www.cipla.com/sites/default/files/1495713440_Cipla - Q4FY17 Investor Presentation_0.pdf</t>
  </si>
  <si>
    <t>https://www.cipla.com/sites/default/files/Letter - W (2).PDF</t>
  </si>
  <si>
    <t>https://www.cipla.com/sites/default/files/Cipla-Q2FY23-Investor-Presentation.pdf</t>
  </si>
  <si>
    <t>https://www.cipla.com/sites/default/files/MD &amp; GCEO Presentation.pdf</t>
  </si>
  <si>
    <t>http://www.cipla.com/sites/default/files/Q2-FY24-Investor-Presentation.pdf</t>
  </si>
  <si>
    <t>http://www.cipla.com/sites/default/files/Q3-FY24-Investor-Presentation.pdf</t>
  </si>
  <si>
    <t>https://panafricanthoracic.org/images/pdf/Webinars/Cipla_Presentation.pdf</t>
  </si>
  <si>
    <t>http://www.cipla.com/sites/default/files/Q4-FY23-Investor-Presentation.pdf</t>
  </si>
  <si>
    <t>http://www.cipla.com/sites/default/files/Cipla - Q2FY20 Investor Presentation.pdf</t>
  </si>
  <si>
    <t>https://www.cipla.com/sites/default/files/Q1-FY23-Investor-Presentation-Corrigendum.pdf</t>
  </si>
  <si>
    <t>http://www.cipla.com/sites/default/files/Q3 FY20_Investor Presentation.pdf</t>
  </si>
  <si>
    <t>https://result.uit.no/cipla/wp-content/uploads/sites/43/2017/10/Presentation-for-Uppsala-Colloquium.pdf</t>
  </si>
  <si>
    <t>https://ws-pms.dlevels.com/public/research-report/1613461091Investor_Presentation_CIPLA.pdf</t>
  </si>
  <si>
    <t>https://archives.nseindia.com/corporate/CIPLA_29012021165612_InvestorsPresentation.pdf</t>
  </si>
  <si>
    <t>http://cipla.cc/sites/default/files/Q2-FY22-Investor-presentation.pdf</t>
  </si>
  <si>
    <t>http://www.cipla.com/sites/default/files/Letter - W (2).PDF</t>
  </si>
  <si>
    <t>http://cipla.cc/sites/default/files/Q3-FY22-Investor-presentation.pdf</t>
  </si>
  <si>
    <t>https://pharmexcil.com/uploadfile/ufiles/1122242935_Cir84201617PrgsheetIPRWrkshpMumbai.pdf</t>
  </si>
  <si>
    <t>http://result.uit.no/cipla/wp-content/uploads/sites/43/2017/10/Presentation-for-Uppsala-Colloquium.pdf</t>
  </si>
  <si>
    <t>https://pharmexcil.com/uploadfile/ufiles/1122242935_Cir84201617PrgsheetIPRWrkshpMumbai_090117.pdf</t>
  </si>
  <si>
    <t>https://pharmexcil.com/uploadfile/ufiles/671603946_Cir_081201617TntvePrgsheetIPRWorkshopMumbai.pdf</t>
  </si>
  <si>
    <t>https://www.rd.usda.gov/files/RHS-SFH-Chapter12Training.pdf</t>
  </si>
  <si>
    <t>https://www.usda.gov/sites/default/files/documents/reporting-compliance-presentation-slides.pdf</t>
  </si>
  <si>
    <t>https://www.usda.gov/sites/default/files/documents/construction-procedures-presentation-slides.pdf</t>
  </si>
  <si>
    <t>https://www.rd.usda.gov/files/OR_OregonBroadbandWorkshop.pdf</t>
  </si>
  <si>
    <t>https://www.ams.usda.gov/sites/default/files/media/FVIAC_BEPresentation.pdf</t>
  </si>
  <si>
    <t>https://www.fs.usda.gov/Internet/FSE_DOCUMENTS/fseprd1098988.pdf</t>
  </si>
  <si>
    <t>https://www.fs.usda.gov/Internet/FSE_DOCUMENTS/fseprd678735.pdf</t>
  </si>
  <si>
    <t>https://www.fs.usda.gov/rm/pubs_journals/2015/rmrs_2015_campbell_r001.pdf</t>
  </si>
  <si>
    <t>https://www.nrcs.usda.gov/sites/default/files/2023-08/PL-566 Presentation.pdf</t>
  </si>
  <si>
    <t>https://www.climatehubs.usda.gov/sites/default/files/Group Presentation-Lesson Plan.pdf</t>
  </si>
  <si>
    <t>https://www.rd.usda.gov/files/RD-SFH-CreditRequirements.pdf?aff_sub2=creditstrong</t>
  </si>
  <si>
    <t>https://www.fs.usda.gov/Internet/FSE_DOCUMENTS/fseprd611025.pdf</t>
  </si>
  <si>
    <t>https://www.wcc.nrcs.usda.gov/ftpref/wntsc/Pump Curves/J-Line/3600/6JCH.pdf</t>
  </si>
  <si>
    <t>https://www.wcc.nrcs.usda.gov/ftpref/wntsc/Pump Curves/WDM/1200/HSD-10x8x20.pdf</t>
  </si>
  <si>
    <t>https://www.wcc.nrcs.usda.gov/ftpref/wntsc/Pump Curves/FlowServe/1800/12H135.pdf</t>
  </si>
  <si>
    <t>https://www.wcc.nrcs.usda.gov/ftpref/wntsc/Pump Curves/Johnston/1200/20CS.pdf</t>
  </si>
  <si>
    <t>https://www.wcc.nrcs.usda.gov/ftpref/wntsc/Pump Curves/Irrigation Engineering and Supply/1800/12QH-1100.pdf</t>
  </si>
  <si>
    <t>https://www.wcc.nrcs.usda.gov/ftpref/wntsc/Pump Curves/Verti-line/1800/12RM.pdf</t>
  </si>
  <si>
    <t>https://www.wcc.nrcs.usda.gov/ftpref/wntsc/Pump Curves/Johnston/1200/12CS.pdf</t>
  </si>
  <si>
    <t>https://www.wcc.nrcs.usda.gov/ftpref/wntsc/Pump Curves/PACO/1200/3012-5 1835.pdf</t>
  </si>
  <si>
    <t>https://www.wcc.nrcs.usda.gov/ftpref/wntsc/Pump Curves/Aurora/3600/340-360 2.5x3x9.pdf</t>
  </si>
  <si>
    <t>https://www.wcc.nrcs.usda.gov/ftpref/wntsc/Pump Curves/Fairbanks Morse/1200/14-755 WKNSC.pdf</t>
  </si>
  <si>
    <t>https://www.wcc.nrcs.usda.gov/ftpref/wntsc/Pump Curves/Ingersoll Rand/1800/12JKYH.pdf</t>
  </si>
  <si>
    <t>https://www.wcc.nrcs.usda.gov/ftpref/wntsc/Pump Curves/Cascade/1800/12MF.pdf</t>
  </si>
  <si>
    <t>https://www.wcc.nrcs.usda.gov/ftpref/wntsc/Pump Curves/Johnston/1800/14EC.pdf</t>
  </si>
  <si>
    <t>https://www.nrcs.usda.gov/sites/default/files/2024-03/Combined Presentation WRE Workshop on March 19, 2024.pdf</t>
  </si>
  <si>
    <t>https://www.wcc.nrcs.usda.gov/ftpref/wntsc/Pump Curves/FlowServe/3600/10EML.pdf</t>
  </si>
  <si>
    <t>https://www.wcc.nrcs.usda.gov/ftpref/wntsc/Pump Curves/Aurora/1800/340-360 6x6x12B.pdf</t>
  </si>
  <si>
    <t>https://www.wcc.nrcs.usda.gov/ftpref/wntsc/Pump Curves/PACO/1800/2070-7 3352.pdf</t>
  </si>
  <si>
    <t>https://www.wcc.nrcs.usda.gov/ftpref/wntsc/Pump Curves/Johnston/1200/18CXC.pdf</t>
  </si>
  <si>
    <t>https://www.wcc.nrcs.usda.gov/ftpref/wntsc/Pump Curves/FlowServe/1800/12KSH.pdf</t>
  </si>
  <si>
    <t>https://www.fs.usda.gov/Internet/FSE_DOCUMENTS/fseprd810610.pdf</t>
  </si>
  <si>
    <t>https://www.wcc.nrcs.usda.gov/ftpref/wntsc/Pump Curves/FlowServe/1800/14EJH.pdf</t>
  </si>
  <si>
    <t>https://www.wcc.nrcs.usda.gov/ftpref/wntsc/Pump Curves/WDM/1200/HSD-8x6x12.pdf</t>
  </si>
  <si>
    <t>https://www.wcc.nrcs.usda.gov/ftpref/wntsc/Pump Curves/Aurora/3600/340-360 2x2.5x9.pdf</t>
  </si>
  <si>
    <t>https://www.wcc.nrcs.usda.gov/ftpref/wntsc/Pump Curves/Verti-line/1800/16EHH.pdf</t>
  </si>
  <si>
    <t>https://www.wcc.nrcs.usda.gov/ftpref/wntsc/Pump Curves/Ingersoll Rand/1200/20NKH.pdf</t>
  </si>
  <si>
    <t>https://www.wcc.nrcs.usda.gov/ftpref/wntsc/Pump Curves/Aurora/1800/3340 2.5x3x9.5.pdf</t>
  </si>
  <si>
    <t>https://www.wcc.nrcs.usda.gov/ftpref/wntsc/Pump Curves/Johnston/720/33NMC.pdf</t>
  </si>
  <si>
    <t>https://www.wcc.nrcs.usda.gov/ftpref/wntsc/Pump Curves/PACO/3600/2050-1 1444.pdf</t>
  </si>
  <si>
    <t>https://www.wcc.nrcs.usda.gov/ftpref/wntsc/Pump Curves/FlowServe/1800/16ENH.pdf</t>
  </si>
  <si>
    <t>https://www.wcc.nrcs.usda.gov/ftpref/wntsc/Pump Curves/Cornell/3600/3YB.pdf</t>
  </si>
  <si>
    <t>https://www.wcc.nrcs.usda.gov/ftpref/wntsc/Pump Curves/Goulds/3600/1.5X2-9.pdf</t>
  </si>
  <si>
    <t>https://www.wcc.nrcs.usda.gov/ftpref/wntsc/Pump Curves/Johnston/1200/12ES.pdf</t>
  </si>
  <si>
    <t>https://www.wcc.nrcs.usda.gov/ftpref/wntsc/Pump Curves/Ingersoll Rand/3600/10JKH.pdf</t>
  </si>
  <si>
    <t>https://www.wcc.nrcs.usda.gov/ftpref/wntsc/Pump Curves/FlowServe/1800/8QKH.pdf</t>
  </si>
  <si>
    <t>https://www.wcc.nrcs.usda.gov/ftpref/wntsc/Pump Curves/FlowServe/1800/12EML.pdf</t>
  </si>
  <si>
    <t>https://www.wcc.nrcs.usda.gov/ftpref/wntsc/Pump Curves/Aurora/1800/411 10x12x18.pdf</t>
  </si>
  <si>
    <t>https://www.wcc.nrcs.usda.gov/ftpref/wntsc/Pump Curves/Johnston/1800/12CC.pdf</t>
  </si>
  <si>
    <t>https://www.wcc.nrcs.usda.gov/ftpref/wntsc/Pump Curves/FlowServe/3600/8H48.pdf</t>
  </si>
  <si>
    <t>https://www.usda.gov/sites/default/files/documents/Jennifer_Nelms.pdf</t>
  </si>
  <si>
    <t>https://www.wcc.nrcs.usda.gov/ftpref/wntsc/Pump Curves/Ingersoll Rand/1800/12KKH.pdf</t>
  </si>
  <si>
    <t>https://www.wcc.nrcs.usda.gov/ftpref/wntsc/Pump Curves/FlowServe/1800/12CM.pdf</t>
  </si>
  <si>
    <t>https://www.ams.usda.gov/sites/default/files/media/LMRSwineandPorkTeleconferencePresentation.pdf</t>
  </si>
  <si>
    <t>https://www.fs.usda.gov/nrs/pubs/jrnl/2022/nrs_2022_haack_003.pdf</t>
  </si>
  <si>
    <t>https://www.wcc.nrcs.usda.gov/ftpref/wntsc/Pump Curves/Johnston/1200/12PO.pdf</t>
  </si>
  <si>
    <t>https://www.wcc.nrcs.usda.gov/ftpref/wntsc/Pump Curves/Goulds/1800/11CHC.pdf</t>
  </si>
  <si>
    <t>https://www.wcc.nrcs.usda.gov/ftpref/wntsc/Pump Curves/Johnston/1200/20CC.pdf</t>
  </si>
  <si>
    <t>https://www.nrcs.usda.gov/sites/default/files/2023-07/07202023-ConservationOutcomesWebinar-DrSmith-Presentation.pdf</t>
  </si>
  <si>
    <t>https://www.wcc.nrcs.usda.gov/ftpref/wntsc/Pump Curves/PACO/3600/2095-3 3348.pdf</t>
  </si>
  <si>
    <t>https://www.wcc.nrcs.usda.gov/ftpref/wntsc/Pump Curves/FlowServe/1800/12EHM.pdf</t>
  </si>
  <si>
    <t>https://www.wcc.nrcs.usda.gov/ftpref/wntsc/Pump Curves/Verti-line/1800/12RL.pdf</t>
  </si>
  <si>
    <t>https://www.wcc.nrcs.usda.gov/ftpref/wntsc/Pump Curves/Aurora/1800/320 1.25x1.5x5.pdf</t>
  </si>
  <si>
    <t>https://www.nrcs.usda.gov/sites/default/files/2023-05/05112023-ConservationOutcomesWebinar-DrGlodzikDrLee-Presentation.pdf</t>
  </si>
  <si>
    <t>https://www.wcc.nrcs.usda.gov/ftpref/wntsc/Pump Curves/Goulds/1800/10DHHC.pdf</t>
  </si>
  <si>
    <t>https://www.wcc.nrcs.usda.gov/ftpref/wntsc/Pump Curves/Johnston/1200/12PS.pdf</t>
  </si>
  <si>
    <t>https://www.wcc.nrcs.usda.gov/ftpref/wntsc/Pump Curves/Western/1800/15WMM.pdf</t>
  </si>
  <si>
    <t>https://www.wcc.nrcs.usda.gov/ftpref/wntsc/Pump Curves/PACO/1800/4095-C 3566.pdf</t>
  </si>
  <si>
    <t>https://www.usda.gov/sites/default/files/documents/Rob_Jennings.pdf</t>
  </si>
  <si>
    <t>https://www.wcc.nrcs.usda.gov/ftpref/wntsc/Pump Curves/Johnston/1200/10PO.pdf</t>
  </si>
  <si>
    <t>https://www.wcc.nrcs.usda.gov/ftpref/wntsc/Pump Curves/Johnston/1800/18EC.pdf</t>
  </si>
  <si>
    <t>https://www.wcc.nrcs.usda.gov/ftpref/wntsc/Pump Curves/Goulds/1200/4X6-11H.pdf</t>
  </si>
  <si>
    <t>https://www.wcc.nrcs.usda.gov/ftpref/wntsc/Pump Curves/Goulds/3600/8RALC.pdf</t>
  </si>
  <si>
    <t>https://www.wcc.nrcs.usda.gov/ftpref/wntsc/Pump Curves/Johnston/1200/18PS.pdf</t>
  </si>
  <si>
    <t>https://www.wcc.nrcs.usda.gov/ftpref/wntsc/Pump Curves/PACO/1800/4095-7 3261.pdf</t>
  </si>
  <si>
    <t>https://www.wcc.nrcs.usda.gov/ftpref/wntsc/Pump Curves/FlowServe/1800/12EMM.pdf</t>
  </si>
  <si>
    <t>https://www.wcc.nrcs.usda.gov/ftpref/wntsc/Pump Curves/FlowServe/1800/12KSM.pdf</t>
  </si>
  <si>
    <t>https://www.wcc.nrcs.usda.gov/ftpref/wntsc/Pump Curves/Goulds/1800/11CMC.pdf</t>
  </si>
  <si>
    <t>https://www.wcc.nrcs.usda.gov/ftpref/wntsc/Pump Curves/FlowServe/1800/14DM.pdf</t>
  </si>
  <si>
    <t>https://www.nrs.fs.usda.gov/pubs/gtr/p-32-papers/15oconnor-p-32.pdf</t>
  </si>
  <si>
    <t>https://www.wcc.nrcs.usda.gov/ftpref/wntsc/Pump Curves/PACO/3600/4095-9 3249.pdf</t>
  </si>
  <si>
    <t>https://www.srs.fs.usda.gov/pubs/ja/ja_klepac002.pdf</t>
  </si>
  <si>
    <t>https://www.wcc.nrcs.usda.gov/ftpref/wntsc/Pump Curves/Cornell/1800/4RB.pdf</t>
  </si>
  <si>
    <t>https://www.wcc.nrcs.usda.gov/ftpref/wntsc/Pump Curves/Goulds/1800/2.5X3-9.pdf</t>
  </si>
  <si>
    <t>https://www.wcc.nrcs.usda.gov/ftpref/wntsc/Pump Curves/Johnston/1200/28NLC.pdf</t>
  </si>
  <si>
    <t>https://www.usda.gov/sites/default/files/documents/ocs-stakeholder-presentation-listening-session-slides-3.pdf</t>
  </si>
  <si>
    <t>https://www.usda.gov/sites/default/files/documents/ocs-stakeholder-presentation-listening-session-slides.pdf</t>
  </si>
  <si>
    <t>https://www.wcc.nrcs.usda.gov/ftpref/wntsc/Pump Curves/Johnston/900/20DLC.pdf</t>
  </si>
  <si>
    <t>https://www.wcc.nrcs.usda.gov/ftpref/wntsc/Pump Curves/Goulds/1800/14RJHC.pdf</t>
  </si>
  <si>
    <t>https://www.wcc.nrcs.usda.gov/ftpref/wntsc/Pump Curves/Johnston/3600/6AC.pdf</t>
  </si>
  <si>
    <t>https://www.wcc.nrcs.usda.gov/ftpref/wntsc/Pump Curves/Ingersoll Rand/1200/16KKH.pdf</t>
  </si>
  <si>
    <t>https://www.usda.gov/sites/default/files/documents/reporting-requirements-presentation-slides.pdf</t>
  </si>
  <si>
    <t>https://www.wcc.nrcs.usda.gov/ftpref/wntsc/Pump Curves/FlowServe/1800/14ENH.pdf</t>
  </si>
  <si>
    <t>https://www.fsis.usda.gov/sites/default/files/media_file/2022-02/PowerPoint-Presentation-of-FSIS-ARS-Salmonella-Roundtable-02-15-2022-by-Rothrock.pdf</t>
  </si>
  <si>
    <t>https://www.cdc.gov/nchs/ppt/hp2020/hp2020_rd_and_sh_progress_review_presentation.pdf</t>
  </si>
  <si>
    <t>https://www.wcc.nrcs.usda.gov/ftpref/wntsc/Pump Curves/Floway/1200/12FKH.pdf</t>
  </si>
  <si>
    <t>https://www.wcc.nrcs.usda.gov/ftpref/wntsc/Pump Curves/Johnston/1200/18DHC.pdf</t>
  </si>
  <si>
    <t>https://www.wcc.nrcs.usda.gov/ftpref/wntsc/Pump Curves/PACO/3600/2570-7 3295.pdf</t>
  </si>
  <si>
    <t>https://www.ars.usda.gov/ARSUserFiles/36070500/InfoDianehasuploaded/57thConferencePresentations/Robinson-Presentation.pdf</t>
  </si>
  <si>
    <t>https://www.wcc.nrcs.usda.gov/ftpref/wntsc/Pump Curves/Aurora/3600/320 .75x1x6A.pdf</t>
  </si>
  <si>
    <t>https://www.wcc.nrcs.usda.gov/ftpref/wntsc/Pump Curves/Johnston/400/72THS.pdf</t>
  </si>
  <si>
    <t>https://www.wcc.nrcs.usda.gov/ftpref/wntsc/Pump Curves/Johnston/1200/14MS.pdf</t>
  </si>
  <si>
    <t>https://www.wcc.nrcs.usda.gov/ftpref/wntsc/Pump Curves/Ingersoll Rand/1800/12NKH.pdf</t>
  </si>
  <si>
    <t>https://www.wcc.nrcs.usda.gov/ftpref/wntsc/Pump Curves/Johnston/1200/8LS.pdf</t>
  </si>
  <si>
    <t>https://www.wcc.nrcs.usda.gov/ftpref/wntsc/Pump Curves/Aurora/1200/411 8x10x21.pdf</t>
  </si>
  <si>
    <t>https://www.wcc.nrcs.usda.gov/ftpref/wntsc/Pump Curves/Goulds/1800/12CHC.pdf</t>
  </si>
  <si>
    <t>https://www.wcc.nrcs.usda.gov/ftpref/wntsc/Pump Curves/Pamona/900/32MC.pdf</t>
  </si>
  <si>
    <t>https://www.wcc.nrcs.usda.gov/ftpref/wntsc/Pump Curves/Johnston/1200/14LS.pdf</t>
  </si>
  <si>
    <t>https://www.wcc.nrcs.usda.gov/ftpref/wntsc/Pump Curves/Verti-line/1800/14RH.pdf</t>
  </si>
  <si>
    <t>https://www.wcc.nrcs.usda.gov/ftpref/wntsc/Pump Curves/FlowServe/3600/10EMM.pdf</t>
  </si>
  <si>
    <t>https://www.wcc.nrcs.usda.gov/ftpref/wntsc/Pump Curves/FlowServe/1800/14ENL.pdf</t>
  </si>
  <si>
    <t>https://www.wcc.nrcs.usda.gov/ftpref/wntsc/Pump Curves/Aurora/1200/411 6x8x18B.pdf</t>
  </si>
  <si>
    <t>https://www.wcc.nrcs.usda.gov/ftpref/wntsc/Pump Curves/FlowServe/1800/10QKH.pdf</t>
  </si>
  <si>
    <t>https://www.wcc.nrcs.usda.gov/ftpref/wntsc/Pump Curves/PACO/1800/5095-7 3284.pdf</t>
  </si>
  <si>
    <t>https://www.wcc.nrcs.usda.gov/ftpref/wntsc/Pump Curves/Johnston/1200/24CC.pdf</t>
  </si>
  <si>
    <t>https://www.wcc.nrcs.usda.gov/ftpref/wntsc/Pump Curves/PACO/1800/8012-3 3240.pdf</t>
  </si>
  <si>
    <t>https://www.wcc.nrcs.usda.gov/ftpref/wntsc/Pump Curves/FlowServe/1800/10HH90.pdf</t>
  </si>
  <si>
    <t>https://www.aphis.usda.gov/animal_health/emergency_management/downloads/ed_materials/set_overview_handout.pdf</t>
  </si>
  <si>
    <t>https://www.wcc.nrcs.usda.gov/ftpref/wntsc/Pump Curves/Johnston/1200/14BC.pdf</t>
  </si>
  <si>
    <t>https://www.wcc.nrcs.usda.gov/ftpref/wntsc/Pump Curves/Goulds/1800/12DHHC.pdf</t>
  </si>
  <si>
    <t>https://www.wcc.nrcs.usda.gov/ftpref/wntsc/Pump Curves/Johnston/1200/18MS.pdf</t>
  </si>
  <si>
    <t>https://www.wcc.nrcs.usda.gov/ftpref/wntsc/Pump Curves/Johnston/1800/10EC.pdf</t>
  </si>
  <si>
    <t>https://www.wcc.nrcs.usda.gov/ftpref/wntsc/Pump Curves/Fairbanks Morse/900/14-8312.pdf</t>
  </si>
  <si>
    <t>https://www.wcc.nrcs.usda.gov/ftpref/wntsc/Pump Curves/Byron Jackson/1800/12HQR-H.pdf</t>
  </si>
  <si>
    <t>https://www.wcc.nrcs.usda.gov/ftpref/wntsc/Pump Curves/FlowServe/1200/16ENL.pdf</t>
  </si>
  <si>
    <t>https://www.fs.usda.gov/r6/reo/public/downloads/8_ Tribal_NWFP_Presentation_060915.pdf</t>
  </si>
  <si>
    <t>https://www.wcc.nrcs.usda.gov/ftpref/wntsc/Pump Curves/Aurora/3600/340-360 3x4x9A.pdf</t>
  </si>
  <si>
    <t>https://www.wcc.nrcs.usda.gov/ftpref/wntsc/Pump Curves/Johnston/1200/12EMC.pdf</t>
  </si>
  <si>
    <t>https://www.wcc.nrcs.usda.gov/ftpref/wntsc/Pump Curves/Johnston/1800/16CHC.pdf</t>
  </si>
  <si>
    <t>https://www.wcc.nrcs.usda.gov/ftpref/wntsc/Pump Curves/Johnston/1800/10EMC.pdf</t>
  </si>
  <si>
    <t>https://www.wcc.nrcs.usda.gov/ftpref/wntsc/Pump Curves/Goulds/3600/8RJLC.pdf</t>
  </si>
  <si>
    <t>https://www.wcc.nrcs.usda.gov/ftpref/wntsc/Pump Curves/Cornell/1800/5WB.pdf</t>
  </si>
  <si>
    <t>https://www.wcc.nrcs.usda.gov/ftpref/wntsc/Pump Curves/Byron Jackson/1800/12GH.pdf</t>
  </si>
  <si>
    <t>https://www.wcc.nrcs.usda.gov/ftpref/wntsc/Pump Curves/Ingersoll Rand/1800/8JKH.pdf</t>
  </si>
  <si>
    <t>https://www.wcc.nrcs.usda.gov/ftpref/wntsc/Pump Curves/Goulds/3600/10RAHC.pdf</t>
  </si>
  <si>
    <t>https://www.wcc.nrcs.usda.gov/ftpref/wntsc/Pump Curves/Goulds/3600/11CLC.pdf</t>
  </si>
  <si>
    <t>https://www.wcc.nrcs.usda.gov/ftpref/wntsc/Pump Curves/Byron Jackson/1200/20HQ-O.pdf</t>
  </si>
  <si>
    <t>https://www.wcc.nrcs.usda.gov/ftpref/wntsc/Pump Curves/Johnston/1800/12BC.pdf</t>
  </si>
  <si>
    <t>https://www.wcc.nrcs.usda.gov/ftpref/wntsc/Pump Curves/Ingersoll Rand/1200/14KKH.pdf</t>
  </si>
  <si>
    <t>https://www.wcc.nrcs.usda.gov/ftpref/wntsc/Pump Curves/Goulds/1800/16DHLO.pdf</t>
  </si>
  <si>
    <t>https://www.wcc.nrcs.usda.gov/ftpref/wntsc/Pump Curves/Cornell/1800/5RB.pdf</t>
  </si>
  <si>
    <t>https://www.wcc.nrcs.usda.gov/ftpref/wntsc/Pump Curves/FlowServe/1800/10EBL.pdf</t>
  </si>
  <si>
    <t>https://www.wcc.nrcs.usda.gov/ftpref/wntsc/Pump Curves/Goulds/3600/2.5X3-9.pdf</t>
  </si>
  <si>
    <t>https://www.wcc.nrcs.usda.gov/ftpref/wntsc/Pump Curves/Goulds/3600/6RAHC.pdf</t>
  </si>
  <si>
    <t>https://www.wcc.nrcs.usda.gov/ftpref/wntsc/Pump Curves/FlowServe/1800/12M75.pdf</t>
  </si>
  <si>
    <t>https://www.wcc.nrcs.usda.gov/ftpref/wntsc/Pump Curves/Robbco/1800/10DHE.pdf</t>
  </si>
  <si>
    <t>https://www.wcc.nrcs.usda.gov/ftpref/wntsc/Pump Curves/Worthington/1800/D-4X3X6-A.pdf</t>
  </si>
  <si>
    <t>https://www.wcc.nrcs.usda.gov/ftpref/wntsc/Pump Curves/FlowServe/1200/14HH220.pdf</t>
  </si>
  <si>
    <t>https://www.wcc.nrcs.usda.gov/ftpref/wntsc/Pump Curves/FlowServe/3600/10EJH.pdf</t>
  </si>
  <si>
    <t>https://www.wcc.nrcs.usda.gov/ftpref/wntsc/Pump Curves/FlowServe/1800/10EGH.pdf</t>
  </si>
  <si>
    <t>https://www.wcc.nrcs.usda.gov/ftpref/wntsc/Pump Curves/PACO/3600/4095-C 3566.pdf</t>
  </si>
  <si>
    <t>https://www.wcc.nrcs.usda.gov/ftpref/wntsc/Pump Curves/FlowServe/3600/10LKH.pdf</t>
  </si>
  <si>
    <t>https://www.wcc.nrcs.usda.gov/ftpref/wntsc/Pump Curves/Goulds/3600/70L.pdf</t>
  </si>
  <si>
    <t>https://www.wcc.nrcs.usda.gov/ftpref/wntsc/Pump Curves/Aurora/1800/340-360 6x6x11A.pdf</t>
  </si>
  <si>
    <t>https://www.wcc.nrcs.usda.gov/ftpref/wntsc/Pump Curves/Johnston/1200/18EC.pdf</t>
  </si>
  <si>
    <t>https://www.wcc.nrcs.usda.gov/ftpref/wntsc/Pump Curves/Ingersoll Rand/1800/12CM.pdf</t>
  </si>
  <si>
    <t>https://www.wcc.nrcs.usda.gov/ftpref/wntsc/Pump Curves/Simmons/1800/SM13M.pdf</t>
  </si>
  <si>
    <t>https://www.wcc.nrcs.usda.gov/ftpref/wntsc/Pump Curves/Aurora/1200/411 8x10x21A.pdf</t>
  </si>
  <si>
    <t>https://www.wcc.nrcs.usda.gov/ftpref/wntsc/Pump Curves/PACO/3600/4070-7 3090.pdf</t>
  </si>
  <si>
    <t>https://www.wcc.nrcs.usda.gov/ftpref/wntsc/Pump Curves/Goulds/1200/20HLC.pdf</t>
  </si>
  <si>
    <t>https://www.wcc.nrcs.usda.gov/ftpref/wntsc/Pump Curves/Aurora/1200/411 5x6x11A.pdf</t>
  </si>
  <si>
    <t>https://www.wcc.nrcs.usda.gov/ftpref/wntsc/Pump Curves/PACO/1200/4015-7 2987.pdf</t>
  </si>
  <si>
    <t>https://www.wcc.nrcs.usda.gov/ftpref/wntsc/Pump Curves/Johnston/3600/7BC.pdf</t>
  </si>
  <si>
    <t>https://www.wcc.nrcs.usda.gov/ftpref/wntsc/Pump Curves/Johnston/1200/20DC.pdf</t>
  </si>
  <si>
    <t>https://www.wcc.nrcs.usda.gov/ftpref/wntsc/Pump Curves/FlowServe/1800/10ELL.pdf</t>
  </si>
  <si>
    <t>https://www.wcc.nrcs.usda.gov/ftpref/wntsc/Pump Curves/Johnston/300/100THS.pdf</t>
  </si>
  <si>
    <t>https://www.wcc.nrcs.usda.gov/ftpref/wntsc/Pump Curves/Johnston/1800/12GMC.pdf</t>
  </si>
  <si>
    <t>https://www.wcc.nrcs.usda.gov/ftpref/wntsc/Pump Curves/Goulds/3600/2X3-7.pdf</t>
  </si>
  <si>
    <t>https://www.wcc.nrcs.usda.gov/ftpref/wntsc/Pump Curves/Verti-line/3600/6EHM.pdf</t>
  </si>
  <si>
    <t>https://www.wcc.nrcs.usda.gov/ftpref/wntsc/Pump Curves/Johnston/1800/6AC.pdf</t>
  </si>
  <si>
    <t>https://www.wcc.nrcs.usda.gov/ftpref/wntsc/Pump Curves/Johnston/1800/16AMC.pdf</t>
  </si>
  <si>
    <t>https://www.wcc.nrcs.usda.gov/ftpref/wntsc/Pump Curves/Johnston/1200/10MS.pdf</t>
  </si>
  <si>
    <t>https://www.wcc.nrcs.usda.gov/ftpref/wntsc/Pump Curves/Johnston/1800/10CS.pdf</t>
  </si>
  <si>
    <t>https://www.wcc.nrcs.usda.gov/ftpref/wntsc/Pump Curves/Goulds/3600/10IHC.pdf</t>
  </si>
  <si>
    <t>https://www.wcc.nrcs.usda.gov/ftpref/wntsc/Pump Curves/Johnston/900/33CHC.pdf</t>
  </si>
  <si>
    <t>https://www.wcc.nrcs.usda.gov/ftpref/wntsc/Pump Curves/Johnston/1800/20CC.pdf</t>
  </si>
  <si>
    <t>https://www.wcc.nrcs.usda.gov/ftpref/wntsc/Pump Curves/Goulds/3600/90L.pdf</t>
  </si>
  <si>
    <t>https://www.wcc.nrcs.usda.gov/ftpref/wntsc/Pump Curves/FlowServe/1200/12QKH.pdf</t>
  </si>
  <si>
    <t>https://www.wcc.nrcs.usda.gov/ftpref/wntsc/Pump Curves/Cascade/1800/12P.pdf</t>
  </si>
  <si>
    <t>https://www.wcc.nrcs.usda.gov/ftpref/wntsc/Pump Curves/FlowServe/1800/14NKL.pdf</t>
  </si>
  <si>
    <t>https://www.wcc.nrcs.usda.gov/ftpref/wntsc/Pump Curves/Verti-line/1200/20EHM.pdf</t>
  </si>
  <si>
    <t>https://www.wcc.nrcs.usda.gov/ftpref/wntsc/Pump Curves/Johnston/1200/13CMC.pdf</t>
  </si>
  <si>
    <t>https://www.wcc.nrcs.usda.gov/ftpref/wntsc/Pump Curves/Johnston/1200/20EC.pdf</t>
  </si>
  <si>
    <t>https://www.wcc.nrcs.usda.gov/ftpref/wntsc/Pump Curves/FlowServe/1800/10DM.pdf</t>
  </si>
  <si>
    <t>https://www.wcc.nrcs.usda.gov/ftpref/wntsc/Pump Curves/Aurora/1200/411 12x14x18A.pdf</t>
  </si>
  <si>
    <t>https://www.wcc.nrcs.usda.gov/ftpref/wntsc/Pump Curves/Fairbanks Morse/1200/12-8312.pdf</t>
  </si>
  <si>
    <t>https://www.wcc.nrcs.usda.gov/ftpref/wntsc/Pump Curves/Worthington/1800/12M75.pdf</t>
  </si>
  <si>
    <t>https://www.fsa.usda.gov/Assets/USDA-FSA-Public/usdafiles/Conservation/PDF/hprp-ppt-for-lender-training-91721.pdf</t>
  </si>
  <si>
    <t>https://www.wcc.nrcs.usda.gov/ftpref/wntsc/Pump Curves/Goulds/1800/6X6-9.pdf</t>
  </si>
  <si>
    <t>https://www.climatehubs.usda.gov/sites/default/files/Fire Weather Outlook 2023 version 2.pdf</t>
  </si>
  <si>
    <t>https://www.wcc.nrcs.usda.gov/ftpref/wntsc/Pump Curves/Goulds/3600/1.5X2-5.pdf</t>
  </si>
  <si>
    <t>https://www.wcc.nrcs.usda.gov/ftpref/wntsc/Pump Curves/Johnston/720/33NLC.pdf</t>
  </si>
  <si>
    <t>https://www.wcc.nrcs.usda.gov/ftpref/wntsc/Pump Curves/Johnston/720/30PS.pdf</t>
  </si>
  <si>
    <t>https://www.wcc.nrcs.usda.gov/ftpref/wntsc/Pump Curves/Ingersoll Rand/1200/20NKL.pdf</t>
  </si>
  <si>
    <t>https://www.wcc.nrcs.usda.gov/ftpref/wntsc/Pump Curves/Cornell/1800/3RB.pdf</t>
  </si>
  <si>
    <t>https://www.wcc.nrcs.usda.gov/ftpref/wntsc/Pump Curves/Robbco/1800/11AHE.pdf</t>
  </si>
  <si>
    <t>https://www.wcc.nrcs.usda.gov/ftpref/wntsc/Pump Curves/WDM/1200/HSD-4x3x9.pdf</t>
  </si>
  <si>
    <t>https://www.wcc.nrcs.usda.gov/ftpref/wntsc/Pump Curves/Johnston/720/30DC.pdf</t>
  </si>
  <si>
    <t>https://www.wcc.nrcs.usda.gov/ftpref/wntsc/Pump Curves/Robbco/1800/7THE.pdf</t>
  </si>
  <si>
    <t>https://www.wcc.nrcs.usda.gov/ftpref/wntsc/Pump Curves/WDM/1800/8x6x13.pdf</t>
  </si>
  <si>
    <t>https://www.wcc.nrcs.usda.gov/ftpref/wntsc/Pump Curves/Robbco/3600/7THE.pdf</t>
  </si>
  <si>
    <t>https://www.wcc.nrcs.usda.gov/ftpref/wntsc/Pump Curves/Ingersoll Rand/1800/8NKL.pdf</t>
  </si>
  <si>
    <t>https://www.wcc.nrcs.usda.gov/ftpref/wntsc/Pump Curves/Johnston/450/56THS.pdf</t>
  </si>
  <si>
    <t>https://www.wcc.nrcs.usda.gov/ftpref/wntsc/Pump Curves/Aurora/1200/340-360 3x4x12.pdf</t>
  </si>
  <si>
    <t>https://www.wcc.nrcs.usda.gov/ftpref/wntsc/Pump Curves/Johnston/720/27CC.pdf</t>
  </si>
  <si>
    <t>https://www.wcc.nrcs.usda.gov/ftpref/wntsc/Pump Curves/Johnston/1800/22NMC.pdf</t>
  </si>
  <si>
    <t>https://www.wcc.nrcs.usda.gov/ftpref/wntsc/Pump Curves/Aurora/1200/411 8x10x12.pdf</t>
  </si>
  <si>
    <t>https://www.wcc.nrcs.usda.gov/ftpref/wntsc/Pump Curves/FlowServe/1800/20EKH.pdf</t>
  </si>
  <si>
    <t>https://www.wcc.nrcs.usda.gov/ftpref/wntsc/Pump Curves/Aurora/1200/411 6x8x18C.pdf</t>
  </si>
  <si>
    <t>https://www.wcc.nrcs.usda.gov/ftpref/wntsc/Pump Curves/WDM/450/36KML.pdf</t>
  </si>
  <si>
    <t>https://www.wcc.nrcs.usda.gov/ftpref/wntsc/Pump Curves/Johnston/1800/14DC.pdf</t>
  </si>
  <si>
    <t>https://www.fsis.usda.gov/sites/default/files/media_file/2021-01/egg-products-presentation-questions-answers.pdf</t>
  </si>
  <si>
    <t>https://www.wcc.nrcs.usda.gov/ftpref/wntsc/Pump Curves/FlowServe/1800/12L54.pdf</t>
  </si>
  <si>
    <t>https://www.wcc.nrcs.usda.gov/ftpref/wntsc/Pump Curves/Johnston/1200/20ES.pdf</t>
  </si>
  <si>
    <t>https://www.wcc.nrcs.usda.gov/ftpref/wntsc/Pump Curves/FlowServe/1800/12EBM.pdf</t>
  </si>
  <si>
    <t>https://www.aphis.usda.gov/animal_health/emergency_management/downloads/ed_materials/qmc_1_overview_handout.pdf</t>
  </si>
  <si>
    <t>https://www.wcc.nrcs.usda.gov/ftpref/wntsc/Pump Curves/Ingersoll Rand/3600/10JKYH.pdf</t>
  </si>
  <si>
    <t>https://www.wcc.nrcs.usda.gov/ftpref/wntsc/Pump Curves/Goulds/1800/10DHHO.pdf</t>
  </si>
  <si>
    <t>https://www.wcc.nrcs.usda.gov/ftpref/wntsc/Pump Curves/Johnston/1200/12LS.pdf</t>
  </si>
  <si>
    <t>https://www.wcc.nrcs.usda.gov/ftpref/wntsc/Pump Curves/PACO/1800/5015-7 3308.pdf</t>
  </si>
  <si>
    <t>https://www.wcc.nrcs.usda.gov/ftpref/wntsc/Pump Curves/Goulds/1800/1.25X1.5-8.pdf</t>
  </si>
  <si>
    <t>https://www.wcc.nrcs.usda.gov/ftpref/wntsc/Pump Curves/Goulds/1800/1.5X2-5.pdf</t>
  </si>
  <si>
    <t>https://www.wcc.nrcs.usda.gov/ftpref/wntsc/Pump Curves/FlowServe/1800/10ELM.pdf</t>
  </si>
  <si>
    <t>https://www.wcc.nrcs.usda.gov/ftpref/wntsc/Pump Curves/Johnston/1800/11DLC.pdf</t>
  </si>
  <si>
    <t>https://www.wcc.nrcs.usda.gov/ftpref/wntsc/Pump Curves/Johnston/1200/12CC.pdf</t>
  </si>
  <si>
    <t>https://www.wcc.nrcs.usda.gov/ftpref/wntsc/Pump Curves/Aurora/1800/3340 3x4x7.pdf</t>
  </si>
  <si>
    <t>https://www.wcc.nrcs.usda.gov/ftpref/wntsc/Pump Curves/Johnston/1200/36DLC.pdf</t>
  </si>
  <si>
    <t>https://www.wcc.nrcs.usda.gov/ftpref/wntsc/Pump Curves/Johnston/1800/12LS.pdf</t>
  </si>
  <si>
    <t>https://www.wcc.nrcs.usda.gov/ftpref/wntsc/Pump Curves/Goulds/1800/8RJLO.pdf</t>
  </si>
  <si>
    <t>https://www.wcc.nrcs.usda.gov/ftpref/wntsc/Pump Curves/Ingersoll Rand/1800/18KKH.pdf</t>
  </si>
  <si>
    <t>https://www.wcc.nrcs.usda.gov/ftpref/wntsc/Pump Curves/Aurora/1800/320 2x2.5x7.pdf</t>
  </si>
  <si>
    <t>https://www.wcc.nrcs.usda.gov/ftpref/wntsc/Pump Curves/Aurora/1200/411 8x8x11B.pdf</t>
  </si>
  <si>
    <t>https://www.wcc.nrcs.usda.gov/ftpref/wntsc/Pump Curves/Verti-line/1800/14RM.pdf</t>
  </si>
  <si>
    <t>https://www.wcc.nrcs.usda.gov/ftpref/wntsc/Pump Curves/Johnston/1800/10ACII.pdf</t>
  </si>
  <si>
    <t>https://www.wcc.nrcs.usda.gov/ftpref/wntsc/Pump Curves/Johnston/1800/12CS.pdf</t>
  </si>
  <si>
    <t>https://www.wcc.nrcs.usda.gov/ftpref/wntsc/Pump Curves/Cascade/1800/6MF.pdf</t>
  </si>
  <si>
    <t>https://www.wcc.nrcs.usda.gov/ftpref/wntsc/Pump Curves/Peerless/1800/12LD 2634820.pdf</t>
  </si>
  <si>
    <t>https://www.ams.usda.gov/sites/default/files/media/LMR2019StakeholderMeetingPresentation.pdf</t>
  </si>
  <si>
    <t>https://www.wcc.nrcs.usda.gov/ftpref/wntsc/Pump Curves/FlowServe/1800/12ELM.pdf</t>
  </si>
  <si>
    <t>https://www.wcc.nrcs.usda.gov/ftpref/wntsc/Pump Curves/Johnston/1800/10CC.pdf</t>
  </si>
  <si>
    <t>https://www.wcc.nrcs.usda.gov/ftpref/wntsc/Pump Curves/PACO/1800/3015-5 675.pdf</t>
  </si>
  <si>
    <t>https://www.wcc.nrcs.usda.gov/ftpref/wntsc/Pump Curves/FlowServe/1800/10EJH.pdf</t>
  </si>
  <si>
    <t>https://www.wcc.nrcs.usda.gov/ftpref/wntsc/Pump Curves/Goulds/1800/10DHLO.pdf</t>
  </si>
  <si>
    <t>https://www.wcc.nrcs.usda.gov/ftpref/wntsc/Pump Curves/Aurora/1800/320 2x2.5x6.pdf</t>
  </si>
  <si>
    <t>https://www.wcc.nrcs.usda.gov/ftpref/wntsc/Pump Curves/Aurora/1200/411 10x12x15C.pdf</t>
  </si>
  <si>
    <t>https://www.wcc.nrcs.usda.gov/ftpref/wntsc/Pump Curves/Cornell/1800/2.5H.pdf</t>
  </si>
  <si>
    <t>https://www.wcc.nrcs.usda.gov/ftpref/wntsc/Pump Curves/Johnston/1200/18DC.pdf</t>
  </si>
  <si>
    <t>https://www.wcc.nrcs.usda.gov/ftpref/wntsc/Pump Curves/Fairbanks Morse/1800/6-1102 WKXOP.pdf</t>
  </si>
  <si>
    <t>https://www.wcc.nrcs.usda.gov/ftpref/wntsc/Pump Curves/Aurora/3600/3340 3x4x9.5.pdf</t>
  </si>
  <si>
    <t>https://www.wcc.nrcs.usda.gov/ftpref/wntsc/Pump Curves/Johnston/720/30MS.pdf</t>
  </si>
  <si>
    <t>https://www.wcc.nrcs.usda.gov/ftpref/wntsc/Pump Curves/Goulds/3600/8DHHO.pdf</t>
  </si>
  <si>
    <t>https://www.wcc.nrcs.usda.gov/ftpref/wntsc/Pump Curves/FlowServe/1800/18NKH.pdf</t>
  </si>
  <si>
    <t>https://www.wcc.nrcs.usda.gov/ftpref/wntsc/Pump Curves/Worthington/3600/6L6.pdf</t>
  </si>
  <si>
    <t>https://www.wcc.nrcs.usda.gov/ftpref/wntsc/Pump Curves/PACO/1800/5012-3 3300.pdf</t>
  </si>
  <si>
    <t>https://www.wcc.nrcs.usda.gov/ftpref/wntsc/Pump Curves/Johnston/1200/20NLC.pdf</t>
  </si>
  <si>
    <t>https://www.wcc.nrcs.usda.gov/ftpref/wntsc/Pump Curves/Goulds/1800/1.25X1.5-5.pdf</t>
  </si>
  <si>
    <t>https://www.wcc.nrcs.usda.gov/ftpref/wntsc/Pump Curves/Peerless/1200/5AE14N 5x6x14 2694394.pdf</t>
  </si>
  <si>
    <t>https://www.wcc.nrcs.usda.gov/ftpref/wntsc/Pump Curves/Cornell/1200/1.25WO.pdf</t>
  </si>
  <si>
    <t>https://www.wcc.nrcs.usda.gov/ftpref/wntsc/Pump Curves/Goulds/1800/1.25X1.5-7.pdf</t>
  </si>
  <si>
    <t>https://www.wcc.nrcs.usda.gov/ftpref/wntsc/Pump Curves/Aurora/1800/430 1.5x3x9.pdf</t>
  </si>
  <si>
    <t>https://www.wcc.nrcs.usda.gov/ftpref/wntsc/Pump Curves/Aurora/1800/340-360 6x6x11.pdf</t>
  </si>
  <si>
    <t>https://www.wcc.nrcs.usda.gov/ftpref/wntsc/Pump Curves/FlowServe/1800/12SKM.pdf</t>
  </si>
  <si>
    <t>https://www.wcc.nrcs.usda.gov/ftpref/wntsc/Pump Curves/Goulds/1200/2.5X3-11.pdf</t>
  </si>
  <si>
    <t>https://www.wcc.nrcs.usda.gov/ftpref/wntsc/Pump Curves/Aurora/1800/320 2x2.5x4.pdf</t>
  </si>
  <si>
    <t>https://www.wcc.nrcs.usda.gov/ftpref/wntsc/Pump Curves/PACO/3600/1250-1 1991.pdf</t>
  </si>
  <si>
    <t>https://www.wcc.nrcs.usda.gov/ftpref/wntsc/Pump Curves/Byron Jackson/720/24DH-125-10.pdf</t>
  </si>
  <si>
    <t>https://www.wcc.nrcs.usda.gov/ftpref/wntsc/Pump Curves/Ingersoll Rand/3600/6JKH.pdf</t>
  </si>
  <si>
    <t>https://www.wcc.nrcs.usda.gov/ftpref/wntsc/Pump Curves/Valley/3600/ES30069.pdf</t>
  </si>
  <si>
    <t>https://www.wcc.nrcs.usda.gov/ftpref/wntsc/Pump Curves/Simmons/3600/S800-B.pdf</t>
  </si>
  <si>
    <t>https://www.wcc.nrcs.usda.gov/ftpref/wntsc/Pump Curves/Johnston/1800/9DHC.pdf</t>
  </si>
  <si>
    <t>https://www.wcc.nrcs.usda.gov/ftpref/wntsc/Pump Curves/Johnston/1800/20EC.pdf</t>
  </si>
  <si>
    <t>https://www.wcc.nrcs.usda.gov/ftpref/wntsc/Pump Curves/Johnston/720/33CLC.pdf</t>
  </si>
  <si>
    <t>https://www.wcc.nrcs.usda.gov/ftpref/wntsc/Pump Curves/Cornell/3600/2.5YHB.pdf</t>
  </si>
  <si>
    <t>https://www.wcc.nrcs.usda.gov/ftpref/wntsc/Pump Curves/Aurora/1800/411 5x6x15.pdf</t>
  </si>
  <si>
    <t>https://www.wcc.nrcs.usda.gov/ftpref/wntsc/Pump Curves/Johnston/1200/16PS.pdf</t>
  </si>
  <si>
    <t>https://www.wcc.nrcs.usda.gov/ftpref/wntsc/Pump Curves/Goulds/1800/10IHC.pdf</t>
  </si>
  <si>
    <t>https://www.wcc.nrcs.usda.gov/ftpref/wntsc/Pump Curves/Verti-line/1800/12FHH.pdf</t>
  </si>
  <si>
    <t>https://www.wcc.nrcs.usda.gov/ftpref/wntsc/Pump Curves/Goulds/1800/14HMC.pdf</t>
  </si>
  <si>
    <t>https://www.wcc.nrcs.usda.gov/ftpref/wntsc/Pump Curves/Johnston/300/54PS.pdf</t>
  </si>
  <si>
    <t>https://www.wcc.nrcs.usda.gov/ftpref/wntsc/Pump Curves/Cornell/1200/8H.pdf</t>
  </si>
  <si>
    <t>https://www.wcc.nrcs.usda.gov/ftpref/wntsc/Pump Curves/Ingersoll Rand/1800/10CM.pdf</t>
  </si>
  <si>
    <t>https://www.wcc.nrcs.usda.gov/ftpref/wntsc/Pump Curves/Verti-line/1800/12CH.pdf</t>
  </si>
  <si>
    <t>https://www.wcc.nrcs.usda.gov/ftpref/wntsc/Pump Curves/Worthington/1800/4LR-10.pdf</t>
  </si>
  <si>
    <t>https://www.wcc.nrcs.usda.gov/ftpref/wntsc/Pump Curves/PACO/3600/1250-5 2172.pdf</t>
  </si>
  <si>
    <t>https://www.wcc.nrcs.usda.gov/ftpref/wntsc/Pump Curves/PACO/3600/2070-7 3352.pdf</t>
  </si>
  <si>
    <t>https://www.wcc.nrcs.usda.gov/ftpref/wntsc/Pump Curves/Floway/3600/10LKM.pdf</t>
  </si>
  <si>
    <t>https://www.wcc.nrcs.usda.gov/ftpref/wntsc/Pump Curves/Verti-line/1800/16FHM.pdf</t>
  </si>
  <si>
    <t>https://www.wcc.nrcs.usda.gov/ftpref/wntsc/Pump Curves/Aurora/1200/411 5x6x15.pdf</t>
  </si>
  <si>
    <t>https://www.wcc.nrcs.usda.gov/ftpref/wntsc/Pump Curves/Western/1800/10RKHC.pdf</t>
  </si>
  <si>
    <t>https://www.wcc.nrcs.usda.gov/ftpref/wntsc/Pump Curves/Goulds/3600/6RALC.pdf</t>
  </si>
  <si>
    <t>https://www.wcc.nrcs.usda.gov/ftpref/wntsc/Pump Curves/Johnston/1200/20DLC.pdf</t>
  </si>
  <si>
    <t>https://www.wcc.nrcs.usda.gov/ftpref/wntsc/Pump Curves/Aurora/1200/340-360 1.5x2x12.pdf</t>
  </si>
  <si>
    <t>https://www.wcc.nrcs.usda.gov/ftpref/wntsc/Pump Curves/Aurora/1800/411 8x10x15B.pdf</t>
  </si>
  <si>
    <t>https://www.wcc.nrcs.usda.gov/ftpref/wntsc/Pump Curves/Worthington/1200/6LR-13.pdf</t>
  </si>
  <si>
    <t>https://www.wcc.nrcs.usda.gov/ftpref/wntsc/Pump Curves/FlowServe/1800/14CH.pdf</t>
  </si>
  <si>
    <t>https://www.wcc.nrcs.usda.gov/ftpref/wntsc/Pump Curves/PACO/1800/1250-5 2172.pdf</t>
  </si>
  <si>
    <t>https://www.wcc.nrcs.usda.gov/ftpref/wntsc/Pump Curves/Ingersoll Rand/1800/8KKH.pdf</t>
  </si>
  <si>
    <t>https://www.wcc.nrcs.usda.gov/ftpref/wntsc/Pump Curves/FlowServe/1800/10JKH.pdf</t>
  </si>
  <si>
    <t>https://www.wcc.nrcs.usda.gov/ftpref/wntsc/Pump Curves/Aurora/1200/18LM.pdf</t>
  </si>
  <si>
    <t>https://www.wcc.nrcs.usda.gov/ftpref/wntsc/Pump Curves/Johnston/1200/12AC.pdf</t>
  </si>
  <si>
    <t>https://www.wcc.nrcs.usda.gov/ftpref/wntsc/Pump Curves/PACO/1800/6019-6 2865.pdf</t>
  </si>
  <si>
    <t>https://www.wcc.nrcs.usda.gov/ftpref/wntsc/Pump Curves/Johnston/1800/16DLC.pdf</t>
  </si>
  <si>
    <t>https://www.wcc.nrcs.usda.gov/ftpref/wntsc/Pump Curves/Johnston/1800/13CHC.pdf</t>
  </si>
  <si>
    <t>https://www.wcc.nrcs.usda.gov/ftpref/wntsc/Pump Curves/Goulds/1800/14DHLO.pdf</t>
  </si>
  <si>
    <t>https://www.wcc.nrcs.usda.gov/ftpref/wntsc/Pump Curves/FlowServe/1800/14DH.pdf</t>
  </si>
  <si>
    <t>https://www.wcc.nrcs.usda.gov/ftpref/wntsc/Pump Curves/FlowServe/3600/10M41.pdf</t>
  </si>
  <si>
    <t>https://www.wcc.nrcs.usda.gov/ftpref/wntsc/Pump Curves/Johnston/1800/16DHC.pdf</t>
  </si>
  <si>
    <t>https://www.wcc.nrcs.usda.gov/ftpref/wntsc/Pump Curves/Goulds/1800/16DHHO.pdf</t>
  </si>
  <si>
    <t>https://www.wcc.nrcs.usda.gov/ftpref/wntsc/Pump Curves/Pamona/1800/14HC.pdf</t>
  </si>
  <si>
    <t>https://www.wcc.nrcs.usda.gov/ftpref/wntsc/Pump Curves/Cornell/1800/3YB.pdf</t>
  </si>
  <si>
    <t>https://www.wcc.nrcs.usda.gov/ftpref/wntsc/Pump Curves/FlowServe/1800/12ELL.pdf</t>
  </si>
  <si>
    <t>https://www.wcc.nrcs.usda.gov/ftpref/wntsc/Pump Curves/FlowServe/1800/10EMM.pdf</t>
  </si>
  <si>
    <t>https://www.wcc.nrcs.usda.gov/ftpref/wntsc/Pump Curves/FlowServe/3600/12ELM.pdf</t>
  </si>
  <si>
    <t>https://www.wcc.nrcs.usda.gov/ftpref/wntsc/Pump Curves/FlowServe/3600/6JKYH.pdf</t>
  </si>
  <si>
    <t>https://www.wcc.nrcs.usda.gov/ftpref/wntsc/Pump Curves/Goulds/3600/8RJHC.pdf</t>
  </si>
  <si>
    <t>https://www.nrcs.usda.gov/sites/default/files/2023-01/PublicScopingMtg_ West Fork Reservoir EIS__Presentation.pdf</t>
  </si>
  <si>
    <t>https://www.wcc.nrcs.usda.gov/ftpref/wntsc/Pump Curves/Johnston/1800/16CMC.pdf</t>
  </si>
  <si>
    <t>https://www.wcc.nrcs.usda.gov/ftpref/wntsc/Pump Curves/Goulds/1800/13RAHC.pdf</t>
  </si>
  <si>
    <t>https://www.wcc.nrcs.usda.gov/ftpref/wntsc/Pump Curves/Robbco/1800/11CME.pdf</t>
  </si>
  <si>
    <t>https://www.wcc.nrcs.usda.gov/ftpref/wntsc/Pump Curves/Johnston/1800/12EHC.pdf</t>
  </si>
  <si>
    <t>https://www.wcc.nrcs.usda.gov/ftpref/wntsc/Pump Curves/Johnston/1800/20FC.pdf</t>
  </si>
  <si>
    <t>https://www.wcc.nrcs.usda.gov/ftpref/wntsc/Pump Curves/FlowServe/3600/12EJH.pdf</t>
  </si>
  <si>
    <t>https://www.wcc.nrcs.usda.gov/ftpref/wntsc/Pump Curves/Peerless/3600/2x2.5x8 V1735B.pdf</t>
  </si>
  <si>
    <t>https://www.wcc.nrcs.usda.gov/ftpref/wntsc/Pump Curves/Goulds/3600/1.25X1.5-8.pdf</t>
  </si>
  <si>
    <t>https://www.wcc.nrcs.usda.gov/ftpref/wntsc/Pump Curves/Johnston/1800/18DC.pdf</t>
  </si>
  <si>
    <t>https://www.wcc.nrcs.usda.gov/ftpref/wntsc/Pump Curves/Worthington/720/33L1600.pdf</t>
  </si>
  <si>
    <t>https://www.wcc.nrcs.usda.gov/ftpref/wntsc/Pump Curves/FlowServe/1800/12HH220.pdf</t>
  </si>
  <si>
    <t>https://www.wcc.nrcs.usda.gov/ftpref/wntsc/Pump Curves/Johnston/1800/10MS.pdf</t>
  </si>
  <si>
    <t>https://www.wcc.nrcs.usda.gov/ftpref/wntsc/Pump Curves/Goulds/1800/14HMO.pdf</t>
  </si>
  <si>
    <t>https://www.ars.usda.gov/ARSUserFiles/np307/biomasstoDiesel/RichBainpresentationslides.pdf</t>
  </si>
  <si>
    <t>https://www.wcc.nrcs.usda.gov/ftpref/wntsc/Pump Curves/Cascade/1200/14MF.pdf</t>
  </si>
  <si>
    <t>https://www.wcc.nrcs.usda.gov/ftpref/wntsc/Pump Curves/Johnston/1800/10BC.pdf</t>
  </si>
  <si>
    <t>https://www.wcc.nrcs.usda.gov/ftpref/wntsc/Pump Curves/Johnston/1800/11DHC.pdf</t>
  </si>
  <si>
    <t>http://q4live.s22.clientfiles.s3-website-us-east-1.amazonaws.com/850749348/files/doc_presentations/2021/09/SEP-21-Investor-deck-converted.pdf</t>
  </si>
  <si>
    <t>http://q4live.s22.clientfiles.s3-website-us-east-1.amazonaws.com/857738142/files/doc_presentations/061615-Medical-Business-Presentation.pdf</t>
  </si>
  <si>
    <t>http://q4live.s22.clientfiles.s3-website-us-east-1.amazonaws.com/545644856/files/doc_events/transcript/SM-Energy-4Q17-Earnings-Transcript.pdf</t>
  </si>
  <si>
    <t>http://q4live.s22.clientfiles.s3-website-us-east-1.amazonaws.com/395203516/files/doc_presentations/2017/CyberArk-Investor-Deck-November-2017.pdf</t>
  </si>
  <si>
    <t>http://q4live.s22.clientfiles.s3-website-us-east-1.amazonaws.com/662497847/files/doc_presentations/2018/2018-11-19-GLW-at-Credit-Suisse_SLIDES_ONLY.PDF</t>
  </si>
  <si>
    <t>http://q4live.s22.clientfiles.s3-website-us-east-1.amazonaws.com/909173268/files/doc_presentations/imaflex/2017-Florida-Citrus-Presentation2.pdf</t>
  </si>
  <si>
    <t>http://q4live.s22.clientfiles.s3-website-us-east-1.amazonaws.com/128149789/files/events/2012/Phillips_66_Third_Quarter_2012_Earnings_Transcript.pdf</t>
  </si>
  <si>
    <t>http://q4live.s22.clientfiles.s3-website-us-east-1.amazonaws.com/186279204/files/doc_presentations/2018/01/J.P.-Morgan-2018-Healhcare-Conference.pdf</t>
  </si>
  <si>
    <t>http://q4live.s22.clientfiles.s3-website-us-east-1.amazonaws.com/485546146/files/doc_downloads/neuvax_presentation/SABCS-2014-Screening-Poster.pdf</t>
  </si>
  <si>
    <t>http://q4live.s22.clientfiles.s3-website-us-east-1.amazonaws.com/857684434/files/doc_news/2018/08/JP-Morgan-Auto-Conf-Press-Release-Aug-8-2018-FINAL.pdf</t>
  </si>
  <si>
    <t>http://q4live.s22.clientfiles.s3-website-us-east-1.amazonaws.com/106882444/files/doc_news/archive/Pitch-Fest-Press-Release_Post-Draft_05_19_16.pdf</t>
  </si>
  <si>
    <t>http://q4live.s22.clientfiles.s3-website-us-east-1.amazonaws.com/852369931/files/doc_presentations/2022/R1-Cloudmed-Investor-Deck-FINAL.pdf</t>
  </si>
  <si>
    <t>http://q4live.s22.clientfiles.s3-website-us-east-1.amazonaws.com/959853165/files/doc_financials/quarterly_reports/2012/q3/NFLX-Transcript-2012-10-23.pdf</t>
  </si>
  <si>
    <t>http://q4live.s22.clientfiles.s3-website-us-east-1.amazonaws.com/140600076/files/doc_presentations/investor-day-transcript.pdf</t>
  </si>
  <si>
    <t>http://q4live.s22.clientfiles.s3-website-us-east-1.amazonaws.com/820444807/files/doc_financials/2018/q1/Despegar-1Q18-Earnings-Call-Transcript.pdf</t>
  </si>
  <si>
    <t>http://q4live.s22.clientfiles.s3-website-us-east-1.amazonaws.com/265040820/files/doc_presentations/TYME_Corp-Deck-Nov-2018-Final.pdf</t>
  </si>
  <si>
    <t>http://q4live.s22.clientfiles.s3-website-us-east-1.amazonaws.com/786577010/files/doc_presentations/TAIP_Q117update.pdf</t>
  </si>
  <si>
    <t>http://q4live.s22.clientfiles.s3-website-us-east-1.amazonaws.com/450980033/files/doc_presentations/2018/GEC-Q3-2018-vFINAL-(1).pdf</t>
  </si>
  <si>
    <t>http://q4live.s22.clientfiles.s3-website-us-east-1.amazonaws.com/516069926/files/doc_news/Patterson-UTI-Energy-to-Present-at-the-Credit-Suisse-22nd-Annual-Energy-Summit.pdf</t>
  </si>
  <si>
    <t>http://q4live.s22.clientfiles.s3-website-us-east-1.amazonaws.com/600663696/files/events/2017-05-03-Prudential-Financial-1Q17-Earnings-Call-Transcript.pdf</t>
  </si>
  <si>
    <t>http://q4live.s22.clientfiles.s3-website-us-east-1.amazonaws.com/139673446/files/doc_financials/2020/q4/TILE-USQ_Transcript_2021-03-02.pdf</t>
  </si>
  <si>
    <t>http://q4live.s22.clientfiles.s3-website-us-east-1.amazonaws.com/485546146/files/doc_presentations/2019/03/ASCO-SITC-2019-presentation_SLS_2MAR19_COPY.pdf</t>
  </si>
  <si>
    <t>http://q4live.s22.clientfiles.s3-website-us-east-1.amazonaws.com/673701899/files/doc_presentations/Phoenix-Roadshow_vF.PDF</t>
  </si>
  <si>
    <t>http://q4live.s22.clientfiles.s3-website-us-east-1.amazonaws.com/994559668/files/doc_financials/2021/q4/2021-MERC-Annual-Report.pdf</t>
  </si>
  <si>
    <t>http://q4live.s22.clientfiles.s3-website-us-east-1.amazonaws.com/779683160/files/doc_financials/2023/q3/final-120122-chargepoint-holdings-inc-q3-fiscal-2023-earnings-call-and-webcast.pdf</t>
  </si>
  <si>
    <t>http://q4live.s22.clientfiles.s3-website-us-east-1.amazonaws.com/834578860/files/doc_presentations/Compass-Minerals-2017-Investor-Day.pdf</t>
  </si>
  <si>
    <t>http://q4live.s22.clientfiles.s3-website-us-east-1.amazonaws.com/959853165/files/doc_financials/quarterly_reports/2016/q3/NFLX-USQ_Transcript_2016-10-17.pdf</t>
  </si>
  <si>
    <t>http://q4live.s22.clientfiles.s3-website-us-east-1.amazonaws.com/894350492/files/doc_financials/2012/q4/ERTS_Q4FY12_Transcript.pdf</t>
  </si>
  <si>
    <t>http://q4live.s22.clientfiles.s3-website-us-east-1.amazonaws.com/663006916/files/doc_financials/2021/q3/AHIP-REIT-MDA-20211109_1320-FINAL.pdf</t>
  </si>
  <si>
    <t>http://q4live.s22.clientfiles.s3-website-us-east-1.amazonaws.com/529358580/files/doc_financials/proxy/fcx-proxy-2005.pdf</t>
  </si>
  <si>
    <t>https://www.lamar.com/~/media/95E98F8BC7B04462AFB76E0413FE6BA4.pdf</t>
  </si>
  <si>
    <t>https://www.lamar.com/~/media/D2AF7269742C4D77BB9B9090F8C9471D.pdf</t>
  </si>
  <si>
    <t>https://www.lamar.com/~/media/31357A3FEA3F42249AA6FE654AFC508F.pdf</t>
  </si>
  <si>
    <t>https://www.lamar.com/~/media/49CF0C402B9D464D96CF174139BA425E.pdf</t>
  </si>
  <si>
    <t>https://www.lamar.com/~/media/D43F5D10D39B48A797696912B05949F4.pdf</t>
  </si>
  <si>
    <t>https://www.lamar.com/~/media/1E4C4CFF63AA4A61882873060A66EFAA.pdf</t>
  </si>
  <si>
    <t>https://www.lamar.com/~/media/EF99E1B7C6F24D71BBCB6A56579EA66C.pdf</t>
  </si>
  <si>
    <t>https://www.lamar.com/~/media/A27E95057CB146D2970A50BB8CEA6B7E.pdf</t>
  </si>
  <si>
    <t>https://www.lamar.com/~/media/082D2CA759B1456590534C634517089F.pdf</t>
  </si>
  <si>
    <t>https://ir.axonics.com/static-files/3af39e18-a526-4818-ad82-26c86ee0d970</t>
  </si>
  <si>
    <t>https://ir.axonics.com/static-files/790a76f4-1783-4551-85c5-f5e703711e0b</t>
  </si>
  <si>
    <t>https://ir.axonics.com/static-files/8ebec60e-6065-48c4-956d-cceb31c718d4</t>
  </si>
  <si>
    <t>https://ir.axonics.com/node/8031/pdf</t>
  </si>
  <si>
    <t>https://docs.publicnow.com/viewDoc?hash_primary=B708D332C8F8AA8A95188C1D882312CFB753CBC8</t>
  </si>
  <si>
    <t>https://docs.publicnow.com/viewDoc?hash_primary=74A91D825969C6540670D7ABFB64A4322044270B</t>
  </si>
  <si>
    <t>https://ir.en.instone.de/download/companies/instonereal/Presentations/Company_presentation_March_2022.pdf</t>
  </si>
  <si>
    <t>https://ir.nordex-online.com/download/companies/nordex/Companypresentation/19-05-14_Investor_presentation_May_June_2019.pdf</t>
  </si>
  <si>
    <t>https://www.munters.com/globalassets/ir/financial-reports/ir---other-presentations/munters-investor-presentation---nov-2023.pdf</t>
  </si>
  <si>
    <t>https://www.oci-global.com/media/1961/oci-nv-september-2021-investor-presentation-vf.pdf</t>
  </si>
  <si>
    <t>https://s1.q4cdn.com/608738804/files/doc_presentations/2023/Oct/27/juniper-networks-ir-presentation-october-2023.pdf</t>
  </si>
  <si>
    <t>https://www.shionogi.com/content/dam/shionogi/global/investors/ir-library/presentation/2022/20220516.pdf</t>
  </si>
  <si>
    <t>https://filecache.investorroom.com/mr5ir_fusionpharma/167/download/FUSN Corp Presentation August 2021.pdf</t>
  </si>
  <si>
    <t>https://s22.q4cdn.com/408980645/files/doc_financials/2024/q1/DocuSign-IR-Presentation-FY24-Q1-Earnings_Final.pdf</t>
  </si>
  <si>
    <t>https://www.knoxcounty.org/seniors/pdfs/newsletters/2023/west/West_Newsletter_11-2023.pdf</t>
  </si>
  <si>
    <t>https://s22.q4cdn.com/369103554/files/doc_presentations/2020/03/Q4-2019-IR-Presentation-PPT-Final.pdf</t>
  </si>
  <si>
    <t>https://investors.siteone.com/~/media/Files/S/Siteone-IR/reports-and-presentations/site-4q23-earnings-presentation.pdf</t>
  </si>
  <si>
    <t>https://s24.q4cdn.com/769247122/files/doc_presentations/LSI_IR_Presentation_0920202.pdf</t>
  </si>
  <si>
    <t>https://images.samsung.com/kdp/ir/business-introduction/Samsung_Investor_Presentation_SLSI_2020_v1.pdf</t>
  </si>
  <si>
    <t>https://test.aaon.com/Documents/Investors/2021/IR_Presentation_June_2021.pdf</t>
  </si>
  <si>
    <t>https://s24.q4cdn.com/371576454/files/doc_financials/2021/q4/Q4-2021-Earnings-Presentation-FINAL_IR.pdf</t>
  </si>
  <si>
    <t>https://www.stella-jones.com/sites/default/files/2020-04/SJ_2020_IR_presentation_FINAL.pdf</t>
  </si>
  <si>
    <t>https://ir.rhimagnesita.com/wp-content/uploads/2022/04/berenberg-presentation-29-marchv3.pdf</t>
  </si>
  <si>
    <t>https://www.asmpt.com/site/assets/files/59223/asmpt_q3_2021_ir_presentation.pdf</t>
  </si>
  <si>
    <t>https://www.aixtron.com/investoren/publikationen/ir-praesentationen/2021/Q1 2021 IR Master Presentation.pdf</t>
  </si>
  <si>
    <t>https://ir.auto1-group.com/download/companies/57876a/Presentations/Q1_22EarningsPresentation.pdf</t>
  </si>
  <si>
    <t>https://investor.mks.com/static-files/558c26ee-9c8c-4b02-a3be-adf1ddecc7ac</t>
  </si>
  <si>
    <t>https://ir.te.eg/IRMedia/Financial_Information/2023/Financial_Information5d99a2d7-fd44-406f-ae2b-12bcd3792431.pdf</t>
  </si>
  <si>
    <t>https://www.autoneum.com/wp-content/uploads/2022/07/IR-Presentation-2022-07-1.pdf</t>
  </si>
  <si>
    <t>https://s22.q4cdn.com/408980645/files/doc_presentations/DocuSign-IR-Presentation-FY24-Q1-Earnings_Final.pdf</t>
  </si>
  <si>
    <t>https://ir.avidbio.com/static-files/9cbd92f4-5f66-449a-b8c3-e4addb38860b</t>
  </si>
  <si>
    <t>https://ir.apollomicsinc.com/static-files/0fce7424-7191-4b86-8174-a44107f0135c</t>
  </si>
  <si>
    <t>https://www.aixtron.com/investoren/publikationen/ir-praesentationen/2020/Q2 2020 Results Presentation.pdf</t>
  </si>
  <si>
    <t>https://www.cgm.com/_Resources/Persistent/a23bc2300c4e333872bc0061f4df20e9c9d20b5f/210614_CGM%20IR%20presentation_June%202021.pdf</t>
  </si>
  <si>
    <t>https://filecache.investorroom.com/mr5ir_aon/543/2Q23 Presentation.pdf</t>
  </si>
  <si>
    <t>https://www.equinor.com/content/dam/statoil/documents/ir/statoil-sri-day-4-may-updated.pdf</t>
  </si>
  <si>
    <t>https://axonicsmodulation.gcs-web.com/static-files/11cbd5a9-9433-41c3-b9ed-35088b507fc5</t>
  </si>
  <si>
    <t>http://q4live.s22.clientfiles.s3-website-us-east-1.amazonaws.com/923327805/files/doc_financials/quarterly/2015/q3/PNR-Transcript-2015-10-20T13_00.pdf</t>
  </si>
  <si>
    <t>http://q4live.s22.clientfiles.s3-website-us-east-1.amazonaws.com/322452763/files/doc_financials/2022/q1/YETI-1Q22-Transcript.pdf</t>
  </si>
  <si>
    <t>http://q4live.s22.clientfiles.s3-website-us-east-1.amazonaws.com/672173472/files/doc_financials/2021/q4/FINAL-SONO-4Q21-Earnings-Slides-11.17.21.pdf</t>
  </si>
  <si>
    <t>http://q4live.s22.clientfiles.s3-website-us-east-1.amazonaws.com/610426115/files/doc_financials/2021/q4/Exhibit-99.1-ER-eBay-Q4-2021-Final.pdf</t>
  </si>
  <si>
    <t>http://q4live.s22.clientfiles.s3-website-us-east-1.amazonaws.com/959853165/files/doc_presentations/NFLX_Citi_Presentation_Jan._2016.pdf</t>
  </si>
  <si>
    <t>http://q4live.s22.clientfiles.s3-website-us-east-1.amazonaws.com/268397047/files/doc_downloads/governance_documents/2018/Related-Person-Transactions-Approval-Policy.pdf</t>
  </si>
  <si>
    <t>http://q4live.s22.clientfiles.s3-website-us-east-1.amazonaws.com/529358580/files/doc_financials/proxy/FCXProx2008.pdf</t>
  </si>
  <si>
    <t>http://q4live.s22.clientfiles.s3-website-us-east-1.amazonaws.com/140600076/files/doc_news/2022/06/PFGC_2022_ID_Day_of_-Announcement_FINAL.pdf</t>
  </si>
  <si>
    <t>http://q4live.s22.clientfiles.s3-website-us-east-1.amazonaws.com/942918855/files/doc_financials/quarterly-reports/2019/q1/McGraw-Hill-Current-Report-5-1-2019-FINAL-AM.pdf</t>
  </si>
  <si>
    <t>http://q4live.s22.clientfiles.s3-website-us-east-1.amazonaws.com/451161776/files/doc_downloads/governance_documents/SHUSA-CODE-OF-CONDUCT.pdf</t>
  </si>
  <si>
    <t>https://www.lamar.com/~/media/EC2EE7A8DBC248188C1BCA7EFA020F7C.pdf</t>
  </si>
  <si>
    <t>https://www.lamar.com/~/media/FB18E61B04294A039FD7AE29AB6C6BBF.pdf</t>
  </si>
  <si>
    <t>https://www.lamar.com/~/media/1B50382D04CC4825944F8646B6ECCC04.pdf</t>
  </si>
  <si>
    <t>https://www.lamar.com/~/media/BEE272FAA7834576BDC0AB799C4E2EEB.pdf</t>
  </si>
  <si>
    <t>https://www.lamar.com/~/media/3C6389C313134B0B9DB3275468C08E86.PDF</t>
  </si>
  <si>
    <t>https://www.lamar.com/~/media/FB18E61B04294A039FD7AE29AB6C6BBF</t>
  </si>
  <si>
    <t>https://www.lamar.com/~/media/9983878DFF2549ADB71D549EB8D772A1</t>
  </si>
  <si>
    <t>https://www.lamar.com/~/media/75F655C68F8A4420A9213C25686D7814.pdf</t>
  </si>
  <si>
    <t>https://www.lamar.com/~/media/9983878DFF2549ADB71D549EB8D772A1.pdf</t>
  </si>
  <si>
    <t>https://www.lamar.com/~/media/3A5D353B1C0B40FAB248860E9F4D1475.pdf</t>
  </si>
  <si>
    <t>http://q4live.s22.clientfiles.s3-website-us-east-1.amazonaws.com/194265214/files/doc_presentations/2020/03/Cloudera-Corporate-Overview-4Q20-(for-IR-website)-(1).pdf</t>
  </si>
  <si>
    <t>http://q4live.s22.clientfiles.s3-website-us-east-1.amazonaws.com/600663696/files/doc_presentations/PRUDENTIAL-FINANCIAL-Inc-FEB-2017_FINAL.pdf</t>
  </si>
  <si>
    <t>http://q4live.s22.clientfiles.s3-website-us-east-1.amazonaws.com/485546146/files/doc_presentations/2018/03/SELLAS-EBMT_2018-Presentation.pdf</t>
  </si>
  <si>
    <t>http://q4live.s22.clientfiles.s3-website-us-east-1.amazonaws.com/128149789/files/events/2015/PSX-Transcript-2015-10-30T16_00.pdf</t>
  </si>
  <si>
    <t>http://q4live.s22.clientfiles.s3-website-us-east-1.amazonaws.com/426100162/files/doc_news/2020/11/Farfetch-Alibaba-and-Richemont-form-Global-Partnership.pdf</t>
  </si>
  <si>
    <t>http://q4live.s22.clientfiles.s3-website-us-east-1.amazonaws.com/656605939/files/doc_downloads/events/Prepared_Remarks-(2).pdf</t>
  </si>
  <si>
    <t>http://q4live.s22.clientfiles.s3-website-us-east-1.amazonaws.com/336558720/files/doc_presentations/2020/05/Aptiv-Overview_2020.pdf</t>
  </si>
  <si>
    <t>http://q4live.s22.clientfiles.s3-website-us-east-1.amazonaws.com/731250486/files/doc_financials/2022/q2/GRPN-2Q22-Earnings-Release.pdf</t>
  </si>
  <si>
    <t>http://q4live.s22.clientfiles.s3-website-us-east-1.amazonaws.com/545644856/files/doc_presentations/2017/110717-Baird.pdf</t>
  </si>
  <si>
    <t>http://q4live.s22.clientfiles.s3-website-us-east-1.amazonaws.com/731250486/files/doc_news/archive/a40f6e2c-ce0f-4318-a39e-332b43467645.pdf</t>
  </si>
  <si>
    <t>https://www.lamar.com/~/media/70FB3064AFF246018495D221807A4776.pdf</t>
  </si>
  <si>
    <t>https://www.lamar.com/~/media/FFFB3489BEFC479BB34CA78F6D9B2094.PDF</t>
  </si>
  <si>
    <t>https://www.lamar.com/~/media/EC2EE7A8DBC248188C1BCA7EFA020F7C</t>
  </si>
  <si>
    <t>https://www.lamar.com/~/media/75F655C68F8A4420A9213C25686D7814</t>
  </si>
  <si>
    <t>https://www.lamar.com/~/media/BEE272FAA7834576BDC0AB799C4E2EEB</t>
  </si>
  <si>
    <t>https://prd.www.lamar.com/~/media/FB18E61B04294A039FD7AE29AB6C6BBF.pdf</t>
  </si>
  <si>
    <t>https://prd.www.lamar.com/~/media/3A5D353B1C0B40FAB248860E9F4D1475.pdf</t>
  </si>
  <si>
    <t>http://q4live.s22.clientfiles.s3-website-us-east-1.amazonaws.com/959853165/files/doc_financials/2020/q3/Netflix,-Inc.,-Q3-2020-Earnings-Call,-Oct-20,-2020.pdf</t>
  </si>
  <si>
    <t>http://q4live.s22.clientfiles.s3-website-us-east-1.amazonaws.com/327799861/files/doc_financials/2021/q3/ST-USQ_Transcript_2021-10-26.pdf</t>
  </si>
  <si>
    <t>http://q4live.s22.clientfiles.s3-website-us-east-1.amazonaws.com/600663696/files/doc_presentations/2018/Prudential-Financial-Inc-2019-Financial-Outlook-Presentation_Final.pdf</t>
  </si>
  <si>
    <t>http://q4live.s22.clientfiles.s3-website-us-east-1.amazonaws.com/672173472/files/doc_financials/2022/q3/FINAL-3Q22-Earnings-Slides.pdf</t>
  </si>
  <si>
    <t>http://q4live.s22.clientfiles.s3-website-us-east-1.amazonaws.com/279430125/files/doc_downloads/2020/02/Match-Group-Business-Overview-February-2020-vFFF.pdf</t>
  </si>
  <si>
    <t>http://q4live.s22.clientfiles.s3-website-us-east-1.amazonaws.com/600663696/files/ADA_Compliant_Documents/11-29-2018/508_2018-08-02-Prudential-Financial-2Q18-Earnings-Call-Transcript.pdf</t>
  </si>
  <si>
    <t>http://q4live.s22.clientfiles.s3-website-us-east-1.amazonaws.com/748396774/files/doc_downloads/investor_reference/2020/01/EHC-Q3-2019-Investor-Reference-Book_01.13.20_As-Filed.pdf</t>
  </si>
  <si>
    <t>http://q4live.s22.clientfiles.s3-website-us-east-1.amazonaws.com/158019878/files/doc_presentations/2018/07/Investor-Presentation-07-2018-v2.pdf</t>
  </si>
  <si>
    <t>http://q4live.s22.clientfiles.s3-website-us-east-1.amazonaws.com/395203516/files/doc_presentations/2020/06/Idaptive_-Launch_Deck_Final.pdf</t>
  </si>
  <si>
    <t>http://q4live.s22.clientfiles.s3-website-us-east-1.amazonaws.com/408980645/files/doc_financials/2022/q4/DS-Q4-FY2022-Earnings-Slides_Final.pdf</t>
  </si>
  <si>
    <t>http://q4live.s22.clientfiles.s3-website-us-east-1.amazonaws.com/923327805/files/doc_presentations/2018/Pentair-Water-2018-Investor-Day.pdf</t>
  </si>
  <si>
    <t>http://q4live.s22.clientfiles.s3-website-us-east-1.amazonaws.com/485546146/files/doc_downloads/neuvax_presentation/Discordance-for-Low-and-Intermediate-Levels-1-or-2-by-IHC.pdf</t>
  </si>
  <si>
    <t>http://q4live.s22.clientfiles.s3-website-us-east-1.amazonaws.com/395203516/files/doc_financials/2017/q1/2017_q1_10q.pdf</t>
  </si>
  <si>
    <t>http://q4live.s22.clientfiles.s3-website-us-east-1.amazonaws.com/663006916/files/doc_financials/2019/q3/AHIP-MDA-Q3-2019-FINAL.pdf</t>
  </si>
  <si>
    <t>http://q4live.s22.clientfiles.s3-website-us-east-1.amazonaws.com/911189824/files/doc_downloads/2022/05/Baxter-%E2%80%93-Renal-Care.pdf</t>
  </si>
  <si>
    <t>http://q4live.s22.clientfiles.s3-website-us-east-1.amazonaws.com/104708849/files/doc_downloads/download/a/2017/TSN-CAGNY-2017-Transcript.pdf</t>
  </si>
  <si>
    <t>http://q4live.s22.clientfiles.s3-website-us-east-1.amazonaws.com/297193009/files/doc_presentations/2018/08/CSII-USQ_Transcript_2018-07-31.pdf</t>
  </si>
  <si>
    <t>http://q4live.s22.clientfiles.s3-website-us-east-1.amazonaws.com/894350492/files/doc_financials/2013/q4/Q4_FY13_Script_FINAL.pdf</t>
  </si>
  <si>
    <t>http://q4live.s22.clientfiles.s3-website-us-east-1.amazonaws.com/694576905/files/doc_financials/quarterly/2019/q1/Q119-Transcript-clean.pdf</t>
  </si>
  <si>
    <t>http://q4live.s22.clientfiles.s3-website-us-east-1.amazonaws.com/794586023/files/doc_financials/2020/q2/STWD-2Q20-Transcript-vFinal.pdf</t>
  </si>
  <si>
    <t>http://q4live.s22.clientfiles.s3-website-us-east-1.amazonaws.com/600663696/files/doc_presentations/2018/3Q18-Equity-Investors-Update.pdf</t>
  </si>
  <si>
    <t>http://q4live.s22.clientfiles.s3-website-us-east-1.amazonaws.com/959853165/files/doc_financials/quarterly_reports/2018/q3/NFLX-USQ_Transcript_2018-10-16.pdf</t>
  </si>
  <si>
    <t>http://q4live.s22.clientfiles.s3-website-us-east-1.amazonaws.com/253594569/files/doc_financials/2021/q3/4Q_2021_Earnings-Call-Presentation.pdf</t>
  </si>
  <si>
    <t>http://q4live.s22.clientfiles.s3-website-us-east-1.amazonaws.com/894350492/files/doc_financials/2011/q1/Q111_EA_Transcript_8.3.10.pdf</t>
  </si>
  <si>
    <t>http://q4live.s22.clientfiles.s3-website-us-east-1.amazonaws.com/894350492/files/doc_financials/2019/q3/Q3-FY19-Transcript.pdf</t>
  </si>
  <si>
    <t>http://q4live.s22.clientfiles.s3-website-us-east-1.amazonaws.com/193857950/files/doc_news/archive/EGHT_News_2012_1_26_General_Releases.pdf</t>
  </si>
  <si>
    <t>http://q4live.s22.clientfiles.s3-website-us-east-1.amazonaws.com/297193009/files/doc_financials/quarterly_reports/2020/q1/Q1-2020-Earnings-Call_Corrected-Transcript_2019-10-29-20-26-03.pdf</t>
  </si>
  <si>
    <t>http://q4live.s22.clientfiles.s3-website-us-east-1.amazonaws.com/583752720/files/doc_presentations/2018/TEX-Wells-Fargo-2018-Industrials-Conference-16.9-format.pdf</t>
  </si>
  <si>
    <t>http://q4live.s22.clientfiles.s3-website-us-east-1.amazonaws.com/942918855/files/doc_presentations/2020/10/Fiscal-Q2-FY-2021-Preliminary-Investor-Update.pdf</t>
  </si>
  <si>
    <t>http://q4live.s22.clientfiles.s3-website-us-east-1.amazonaws.com/748396774/files/Events/2021/EHC-Q1-2021-Earnings-Slides_04.27.21_As-Filed.pdf</t>
  </si>
  <si>
    <t>http://q4live.s22.clientfiles.s3-website-us-east-1.amazonaws.com/193857950/files/doc_financials/quarterly/2019/q2/Q2-2019-Earnings-Script-Final-10-29-2018.pdf</t>
  </si>
  <si>
    <t>http://q4live.s22.clientfiles.s3-website-us-east-1.amazonaws.com/857684434/files/doc_events/2018/transcript-deutsche-bank-global-auto-industry-conf.pdf</t>
  </si>
  <si>
    <t>http://q4live.s22.clientfiles.s3-website-us-east-1.amazonaws.com/959853165/files/doc_financials/quarterly_reports/2014/q3/NFLX-Transcript-2014-10-15T22_00.pdf</t>
  </si>
  <si>
    <t>http://q4live.s22.clientfiles.s3-website-us-east-1.amazonaws.com/327799861/files/doc_downloads/events_transcript/2022/ST-Barclays_Transcript_2022-02-23.pdf</t>
  </si>
  <si>
    <t>http://q4live.s22.clientfiles.s3-website-us-east-1.amazonaws.com/529358580/files/doc_financials/proxy/fcx-proxy-2006.pdf</t>
  </si>
  <si>
    <t>http://q4live.s22.clientfiles.s3-website-us-east-1.amazonaws.com/923327805/files/doc_presentations/2015/Pentair-and-ERICO-Presentation.pdf</t>
  </si>
  <si>
    <t>http://q4live.s22.clientfiles.s3-website-us-east-1.amazonaws.com/336558720/files/doc_presentations/2015/11-11-15-Baird-Industrials-Final.pdf</t>
  </si>
  <si>
    <t>http://q4live.s22.clientfiles.s3-website-us-east-1.amazonaws.com/760998309/files/doc_presentations/2010/1500029827.pdf</t>
  </si>
  <si>
    <t>http://q4live.s22.clientfiles.s3-website-us-east-1.amazonaws.com/959853165/files/doc_financials/quarterly_reports/2015/q2/NFLX-Transcript-2015-07-15T20_30.pdf</t>
  </si>
  <si>
    <t>http://q4live.s22.clientfiles.s3-website-us-east-1.amazonaws.com/193857950/files/doc_news/archive/EGHT_News_2016_8_31_General_Releases.pdf</t>
  </si>
  <si>
    <t>http://q4live.s22.clientfiles.s3-website-us-east-1.amazonaws.com/144987753/files/doc_presentations/2018CMD3718.pdf</t>
  </si>
  <si>
    <t>http://q4live.s22.clientfiles.s3-website-us-east-1.amazonaws.com/508001806/files/doc_financials/quarterly_report/2018/Q1/Phillips-66-Partners-1Q-2018-Earnings-Transcript_4-27-18-vF.pdf</t>
  </si>
  <si>
    <t>http://q4live.s22.clientfiles.s3-website-us-east-1.amazonaws.com/869488222/files/doc_downloads/2022/09/CORRECTED-TRANSCRIPT_-SBUX_Morning-Session_Reviewed.pdf</t>
  </si>
  <si>
    <t>http://q4live.s22.clientfiles.s3-website-us-east-1.amazonaws.com/336558720/files/doc_presentations/2020/06/UniCredit-Automotive-Credit-Conference.pdf</t>
  </si>
  <si>
    <t>http://q4live.s22.clientfiles.s3-website-us-east-1.amazonaws.com/959853165/files/doc_financials/quarterly_reports/2019/q3/Netflix-Inc.-Q3-2019-Earnings-Call-Oct-16-2019.pdf</t>
  </si>
  <si>
    <t>http://q4live.s22.clientfiles.s3-website-us-east-1.amazonaws.com/731250486/files/doc_financials/quarterly/2020/q1/Q1-2020-Earnings-Release.pdf</t>
  </si>
  <si>
    <t>http://q4live.s22.clientfiles.s3-website-us-east-1.amazonaws.com/408980645/files/doc_financials/2022/q1/DS-Q1-FY2022-Earnings-Slides-FINAL.pdf</t>
  </si>
  <si>
    <t>http://q4live.s22.clientfiles.s3-website-us-east-1.amazonaws.com/923327805/files/doc_financials/2021/q4/Pentair-plc-Q4-2021-Earnings-Call_2022-02-01.pdf</t>
  </si>
  <si>
    <t>http://q4live.s22.clientfiles.s3-website-us-east-1.amazonaws.com/600663696/files/doc_news/090519/PRU-090519Assurance-IQ-Inc.-Prudential-Financial-Inc.Transcript_Final.pdf</t>
  </si>
  <si>
    <t>http://q4live.s22.clientfiles.s3-website-us-east-1.amazonaws.com/620945538/files/doc_presentations/MOD-Transcript.pdf</t>
  </si>
  <si>
    <t>http://q4live.s22.clientfiles.s3-website-us-east-1.amazonaws.com/663006916/files/doc_financials/quarterly_results/2018/q4/Q4-2018-2018-MDA-FINAL.pdf</t>
  </si>
  <si>
    <t>http://q4live.s22.clientfiles.s3-website-us-east-1.amazonaws.com/894350492/files/doc_financials/2022/q4/Q4-FY22-Prepared-Remarks-Final.pdf</t>
  </si>
  <si>
    <t>http://q4live.s22.clientfiles.s3-website-us-east-1.amazonaws.com/894350492/files/doc_financials/2021/Q4/Q4-FY21-Prepared-Remarks-Final.pdf</t>
  </si>
  <si>
    <t>http://q4live.s22.clientfiles.s3-website-us-east-1.amazonaws.com/600663696/files/doc_financials/quarterly_reports/2018/q2/2Q18-Earnings-Call-Presentation.pdf</t>
  </si>
  <si>
    <t>http://q4live.s22.clientfiles.s3-website-us-east-1.amazonaws.com/444849635/files/doc_financials/supplemental/2019/Keysight-Segment-Realignment-2019-(slides)-Final.pdf</t>
  </si>
  <si>
    <t>http://q4live.s22.clientfiles.s3-website-us-east-1.amazonaws.com/942918855/files/doc_presentations/2015/Q1-2015-1500072031.pdf</t>
  </si>
  <si>
    <t>http://q4live.s22.clientfiles.s3-website-us-east-1.amazonaws.com/911189824/files/doc_presentations/2022/05/Baxter-%E2%80%93-Renal-Care.pdf</t>
  </si>
  <si>
    <t>http://q4live.s22.clientfiles.s3-website-us-east-1.amazonaws.com/911189824/files/doc_presentations/2020/04/FINAL-BAX-2020-Annual-Meeting-Engagement-Deck-(042020).pdf</t>
  </si>
  <si>
    <t>http://q4live.s22.clientfiles.s3-website-us-east-1.amazonaws.com/730379107/files/doc_presentations/2021/05/MASTER-DECK_Financial-Analyst-Day-2021_FINAL-POST.pdf</t>
  </si>
  <si>
    <t>http://q4live.s22.clientfiles.s3-website-us-east-1.amazonaws.com/414664515/files/doc_news/archive/PFPT_News_2013_2_21_General_Releases.pdf</t>
  </si>
  <si>
    <t>http://q4live.s22.clientfiles.s3-website-us-east-1.amazonaws.com/662497847/files/doc_presentations/2019/Investor-Day/12-2019-06-14-Jeff-Evenson_Strategy_FINAL.pdf</t>
  </si>
  <si>
    <t>http://q4live.s22.clientfiles.s3-website-us-east-1.amazonaws.com/444849635/files/doc_financials/quarterly/2017/q1/Q1'17-Prepared-Remarks.pdf</t>
  </si>
  <si>
    <t>http://q4live.s22.clientfiles.s3-website-us-east-1.amazonaws.com/894350492/files/doc_financials/2018/q2/Q2_FY18_Transcript.pdf</t>
  </si>
  <si>
    <t>http://q4live.s22.clientfiles.s3-website-us-east-1.amazonaws.com/484503667/files/doc_financials/2019/q2/PROS_Transcript_Q2_19_EarningsCall-(1).pdf</t>
  </si>
  <si>
    <t>http://q4live.s22.clientfiles.s3-website-us-east-1.amazonaws.com/805855654/files/doc_events/Assurant%27s-Acquisition-of-The-Warranty-Group_Call-Transcript.pdf</t>
  </si>
  <si>
    <t>http://q4live.s22.clientfiles.s3-website-us-east-1.amazonaws.com/911189824/files/doc_presentations/2018/05/Presenter-Biographies.pdf</t>
  </si>
  <si>
    <t>http://q4live.s22.clientfiles.s3-website-us-east-1.amazonaws.com/557169922/files/doc_news/2017/KORS-4Q17-Earnings-Call-Invite.pdf</t>
  </si>
  <si>
    <t>http://q4live.s22.clientfiles.s3-website-us-east-1.amazonaws.com/191330061/files/doc_presentations/SRI-Company-Overview-August.pdf</t>
  </si>
  <si>
    <t>http://q4live.s22.clientfiles.s3-website-us-east-1.amazonaws.com/620945538/files/doc_news/archive/948189d9-f1d7-4a19-824d-24f1b0381d35.pdf</t>
  </si>
  <si>
    <t>http://q4live.s22.clientfiles.s3-website-us-east-1.amazonaws.com/894350492/files/doc_financials/2016/q1/EA-Transcript-2015-07-30T21_00.pdf</t>
  </si>
  <si>
    <t>https://www.apollohospitals.com/apollo_pdf/Investor_Presentation-13th-August-2021.pdf</t>
  </si>
  <si>
    <t>https://www.apollohospitals.com/apollo_pdf/AHEL-Q4-FY23-Results-Release.pdf</t>
  </si>
  <si>
    <t>https://www.apollohospitals.com/apollo_pdf/AHEL-Q3FY21-Earnings-Update.pdf</t>
  </si>
  <si>
    <t>https://www.apollohospitals.com/apollo_pdf/AHEL-ESG2022-Final-(20220802)-1.pdf</t>
  </si>
  <si>
    <t>http://q4live.s22.clientfiles.s3-website-us-east-1.amazonaws.com/731250486/files/doc_financials/quarterly/2015/q1/Groupon_1Q15_Earnings_Slides.pdf</t>
  </si>
  <si>
    <t>http://q4live.s22.clientfiles.s3-website-us-east-1.amazonaws.com/748396774/files/doc_downloads/events_attchments/other_events/030612_Raymond_James_Conference.pdf</t>
  </si>
  <si>
    <t>http://q4live.s22.clientfiles.s3-website-us-east-1.amazonaws.com/545644856/files/doc_financials/quarter/2019/q1/1Q19-Earnings-Transcript-Combined.pdf</t>
  </si>
  <si>
    <t>http://q4live.s22.clientfiles.s3-website-us-east-1.amazonaws.com/412964029/files/events/2003/E8%2003.04.03%20TDS%20Raymond%20James%20transcript.pdf</t>
  </si>
  <si>
    <t>http://q4live.s22.clientfiles.s3-website-us-east-1.amazonaws.com/322452763/files/doc_financials/2019/q3/YETI-3Q19-Transcript.pdf</t>
  </si>
  <si>
    <t>http://q4live.s22.clientfiles.s3-website-us-east-1.amazonaws.com/957797852/files/doc_presentations/2014/PulteGroup_investor_day.pdf</t>
  </si>
  <si>
    <t>http://q4live.s22.clientfiles.s3-website-us-east-1.amazonaws.com/857738142/files/doc_presentations/061515-Instruments-Business-Presentation.pdf</t>
  </si>
  <si>
    <t>http://q4live.s22.clientfiles.s3-website-us-east-1.amazonaws.com/675150095/files/doc_financials/quarterly/2019/q3/HPP-Q3-2019-Earnings-Call-Transcript.pdf</t>
  </si>
  <si>
    <t>http://q4live.s22.clientfiles.s3-website-us-east-1.amazonaws.com/194265214/files/doc_presentations/2020/Cloudera-Corporate-Overview-4Q20-(for-IR-website).pdf</t>
  </si>
  <si>
    <t>http://q4live.s22.clientfiles.s3-website-us-east-1.amazonaws.com/104708849/files/doc_financials/2021/q2/05-12-21_Tyson-Foods-05102021-0900.pdf</t>
  </si>
  <si>
    <t>https://www.apollohospitals.com/apollo_pdf/SE_Let_conference_call_Feb_2024.pdf</t>
  </si>
  <si>
    <t>http://q4live.s22.clientfiles.s3-website-us-east-1.amazonaws.com/279430125/files/doc_downloads/overview/Match-Group-Business-Overview-May-2021-vF.pdf</t>
  </si>
  <si>
    <t>http://q4live.s22.clientfiles.s3-website-us-east-1.amazonaws.com/336558720/files/doc_presentations/2018/archived/DELPHI-Investor-Update-03.11.14.pdf</t>
  </si>
  <si>
    <t>http://q4live.s22.clientfiles.s3-website-us-east-1.amazonaws.com/731250486/files/doc_financials/quarterly/2017/q1/GRPN-Q1-2017-Transcript.pdf</t>
  </si>
  <si>
    <t>http://q4live.s22.clientfiles.s3-website-us-east-1.amazonaws.com/104708849/files/doc_financials/quartely/2011/q2/TSN-Q2-11-Transcript.pdf</t>
  </si>
  <si>
    <t>http://q4live.s22.clientfiles.s3-website-us-east-1.amazonaws.com/894350492/files/doc_financials/2017/q2/Q2_FY17_Prepared_Remarks.pdf</t>
  </si>
  <si>
    <t>http://q4live.s22.clientfiles.s3-website-us-east-1.amazonaws.com/894350492/files/doc_financials/2020/q1/Q1-FY20-Transcript.pdf</t>
  </si>
  <si>
    <t>http://q4live.s22.clientfiles.s3-website-us-east-1.amazonaws.com/589001886/files/doc_financials/transcript/UNFI-USQ_Transcript_2017-06-06.pdf</t>
  </si>
  <si>
    <t>http://q4live.s22.clientfiles.s3-website-us-east-1.amazonaws.com/128149789/files/doc_financials/2020/q2/Phillips-66-2Q-2020-Earnings-Transcript.pdf</t>
  </si>
  <si>
    <t>http://q4live.s22.clientfiles.s3-website-us-east-1.amazonaws.com/786577010/files/doc_financials/2019/q4/2019.12.31-10K-r-2.25.2020-8.40am-AS-FILED.pdf</t>
  </si>
  <si>
    <t>http://q4live.s22.clientfiles.s3-website-us-east-1.amazonaws.com/128149789/files/events/2017/Transcript_Credit-Suisse_021317_Phillips-66-FINAL.pdf</t>
  </si>
  <si>
    <t>https://www.apollohospitals.com/apollo_pdf/Transcript-of-Apollo-Hospitals-Q1-FY24.pdf</t>
  </si>
  <si>
    <t>https://www.apollohospitals.com/apollo_pdf/ahll-corporate-review.pdf</t>
  </si>
  <si>
    <t>https://www.apollohospitals.com/apollo_pdf/Apollo_Investor_Presentation_June_2013.pdf</t>
  </si>
  <si>
    <t>https://www.apollohospitals.com/apollo_pdf/AHEL-Investor-Presentation-Sep-23.pdf</t>
  </si>
  <si>
    <t>https://www.apollohospitals.com/apollo_pdf/Apollo_Investor_Presentation_August_2013.pdf</t>
  </si>
  <si>
    <t>https://www.apollohospitals.com/apollo_pdf/Annual-Report-FY-2022-2023.pdf</t>
  </si>
  <si>
    <t>https://www.apollohospitals.com/apollo_pdf/Investor-Presentation-12th-August-2022.pdf</t>
  </si>
  <si>
    <t>https://www.apollohospitals.com/apollo_pdf/AHEL-Q2FY22-Earnings-Update.pdf</t>
  </si>
  <si>
    <t>https://www.apollohospitals.com/apollo_pdf/Investor_Presentation_June2011.pdf</t>
  </si>
  <si>
    <t>http://q4live.s22.clientfiles.s3-website-us-east-1.amazonaws.com/311134590/files/events/2021/Baird_fall2021.pdf</t>
  </si>
  <si>
    <t>http://q4live.s22.clientfiles.s3-website-us-east-1.amazonaws.com/909173268/files/doc_financials/2016/q3/IFX-Q3-2016-REPORT.pdf</t>
  </si>
  <si>
    <t>http://q4live.s22.clientfiles.s3-website-us-east-1.amazonaws.com/617463959/files/doc_presentations/earnings/2014/Q2-2014-Earnings-Slides-FINAL_v001_d7to67.pdf</t>
  </si>
  <si>
    <t>http://q4live.s22.clientfiles.s3-website-us-east-1.amazonaws.com/604986553/files/doc_financials/quarterly/2019/1Q-2019-Earnings-Call.pdf</t>
  </si>
  <si>
    <t>http://q4live.s22.clientfiles.s3-website-us-east-1.amazonaws.com/890175405/files/doc_downloads/2022/05/final-050422-ciena-next-gen-metro-and-endge-investor-chalk-talk-2754414.pdf</t>
  </si>
  <si>
    <t>http://q4live.s22.clientfiles.s3-website-us-east-1.amazonaws.com/133460125/files/doc_financials/quarterly_results/2017/q3/CROX-USQ_Transcript_2017-11-07.pdf</t>
  </si>
  <si>
    <t>http://q4live.s22.clientfiles.s3-website-us-east-1.amazonaws.com/265040820/files/doc_downloads/scientific-presentations/2021/01/ASCOGI2021_ePresentation_vposter.pdf</t>
  </si>
  <si>
    <t>http://q4live.s22.clientfiles.s3-website-us-east-1.amazonaws.com/857684434/files/MSR/2017/09/September-2017-Sales-Final.pdf</t>
  </si>
  <si>
    <t>http://q4live.s22.clientfiles.s3-website-us-east-1.amazonaws.com/355104806/files/doc_presentations/presentations/NetScout_Investor_Slides_10-13-14-1.pdf</t>
  </si>
  <si>
    <t>http://q4live.s22.clientfiles.s3-website-us-east-1.amazonaws.com/731250486/files/doc_financials/2022/q1/GRPN-1Q22-Earnings-Press-Release.pdf</t>
  </si>
  <si>
    <t>https://www.apollohospitals.com/apollo_pdf/Investor_call_invite_presentation_23rd%20June%202021.pdf</t>
  </si>
  <si>
    <t>https://www.apollohospitals.com/apollo_pdf/ahel-investor-presentation-mar-16.pdf</t>
  </si>
  <si>
    <t>https://www.apollohospitals.com/apollo_pdf/AHEL-Q3FY22-Earnings-Update.pdf</t>
  </si>
  <si>
    <t>https://www.apollohospitals.com/apollo_pdf/Investor_Presentation-13th-November-2021.pdf</t>
  </si>
  <si>
    <t>https://www.apollohospitals.com/apollo_pdf/AHEL-Q1FY22-Earnings-Update.pdf</t>
  </si>
  <si>
    <t>https://www.apollohospitals.com/apollo_pdf/Investor-Presentation-26th-May-2022.pdf</t>
  </si>
  <si>
    <t>https://www.apollohospitals.com/apollo_pdf/AHEL-Q4FY21-Earnings-Update.pdf</t>
  </si>
  <si>
    <t>https://www.apollohospitals.com/apollo_pdf/Transcript-of-Apollo-Hospitals-Q3-FY23-Earnings-Call-15-February-2023.pdf</t>
  </si>
  <si>
    <t>https://www.apollohospitals.com/apollo_pdf/SE_Investor_presentation_1.pdf</t>
  </si>
  <si>
    <t>https://www.apollohospitals.com/apollo_pdf/AHEL%20Investor%20Presentation%20Sep%2020%20INR.pdf</t>
  </si>
  <si>
    <t>http://q4live.s22.clientfiles.s3-website-us-east-1.amazonaws.com/748396774/files/doc_downloads/events_attchments/other_events/Transcript-3-2-16.pdf</t>
  </si>
  <si>
    <t>http://q4live.s22.clientfiles.s3-website-us-east-1.amazonaws.com/336558720/files/doc_presentations/2017/08/2017-Delphi-Automotive-Investor-Conference.pdf</t>
  </si>
  <si>
    <t>http://q4live.s22.clientfiles.s3-website-us-east-1.amazonaws.com/923327805/files/doc_events/2021/Investor-Day-Transcript_Final.pdf</t>
  </si>
  <si>
    <t>http://q4live.s22.clientfiles.s3-website-us-east-1.amazonaws.com/104708849/files/doc_events/2019/06/TSN-Investor-Day-Transcript-062019.pdf</t>
  </si>
  <si>
    <t>http://q4live.s22.clientfiles.s3-website-us-east-1.amazonaws.com/610426115/files/doc_financials/2021/q1/Exhibit-99.1-ER-eBay-Q1-2021_FINAL.pdf</t>
  </si>
  <si>
    <t>http://q4live.s22.clientfiles.s3-website-us-east-1.amazonaws.com/675150095/files/doc_financials/2022/q1/Hudson-Pacific-Properties-First-Quarter-2022-Earnings-Conference-Call-Transcript.pdf</t>
  </si>
  <si>
    <t>http://q4live.s22.clientfiles.s3-website-us-east-1.amazonaws.com/662497847/files/doc_financials/2020/q4/2021-01-27-Q4-2020-Earnings-Slides-FINAL.pdf</t>
  </si>
  <si>
    <t>http://q4live.s22.clientfiles.s3-website-us-east-1.amazonaws.com/600663696/files/doc_financials/quarterly_reports/2020/Q1/1Q20-Earnings-Call-Presentation_vFinal.pdf</t>
  </si>
  <si>
    <t>http://q4live.s22.clientfiles.s3-website-us-east-1.amazonaws.com/128149789/files/doc_financials/2020/q4/Phillips-66-4Q-2020-Earnings-Transcript.pdf</t>
  </si>
  <si>
    <t>http://q4live.s22.clientfiles.s3-website-us-east-1.amazonaws.com/405442328/files/doc_presentations/en/2013/REIT-Education-Session-Presentation.pdf</t>
  </si>
  <si>
    <t>https://www.apollohospitals.com/apollo_pdf/Audited-Financials-FY23.pdf</t>
  </si>
  <si>
    <t>https://www.apollohospitals.com/apollo_pdf/11th-IPSC-Brochure.pdf</t>
  </si>
  <si>
    <t>https://www.apollohospitals.com/apollo_pdf/AHEL-Q4FY22-Earnings-Update-1.pdf</t>
  </si>
  <si>
    <t>https://www.apollohospitals.com/apollo_pdf/Investor-Presentation-12th-November-2022.pdf</t>
  </si>
  <si>
    <t>https://www.apollohospitals.com/apollo_pdf/board_decision_11082022.pdf</t>
  </si>
  <si>
    <t>https://www.apollohospitals.com/apollo_pdf/Transcript-of-Apollo-Hospitals-Q3-FY24.pdf</t>
  </si>
  <si>
    <t>https://www.apollohospitals.com/apollo_pdf/AHEL%20Q1FY21%20Earnings%20Update.pdf</t>
  </si>
  <si>
    <t>https://www.apollohospitals.com/apollo_pdf/Intimation-of-Notice-of-investor-meetings-11th-January-2021.pdf</t>
  </si>
  <si>
    <t>http://q4live.s22.clientfiles.s3-website-us-east-1.amazonaws.com/994559668/files/doc_presentations/2021/09/September-2021.pdf</t>
  </si>
  <si>
    <t>http://q4live.s22.clientfiles.s3-website-us-east-1.amazonaws.com/718573125/files/doc_financials/quarterly_results/2019/ADTN-USQ_Transcript_2019-04-18.pdf</t>
  </si>
  <si>
    <t>http://q4live.s22.clientfiles.s3-website-us-east-1.amazonaws.com/869488222/files/doc_presentations/2018/05/SBUX-China-Investor-Day-Transcript.pdf</t>
  </si>
  <si>
    <t>http://q4live.s22.clientfiles.s3-website-us-east-1.amazonaws.com/508001806/files/doc_financials/quarterly_report/2013/PSXP_2013Q4_EarningsCall_Transcript.pdf</t>
  </si>
  <si>
    <t>http://q4live.s22.clientfiles.s3-website-us-east-1.amazonaws.com/268397047/files/doc_financials/2022/q1/nVent-Q1-10Q-3.31.2022.pdf</t>
  </si>
  <si>
    <t>http://q4live.s22.clientfiles.s3-website-us-east-1.amazonaws.com/694576905/files/doc_financials/quarterly/2016/q4/Q4_2016_Transcript.pdf</t>
  </si>
  <si>
    <t>http://q4live.s22.clientfiles.s3-website-us-east-1.amazonaws.com/405442328/files/doc_financials/2019/q3/Q3-2019-Conference-Call-Slides.pdf</t>
  </si>
  <si>
    <t>http://q4live.s22.clientfiles.s3-website-us-east-1.amazonaws.com/444849635/files/doc_financials/2021/q1/Q1-FY2021-Prepared-Remarks.pdf</t>
  </si>
  <si>
    <t>http://q4live.s22.clientfiles.s3-website-us-east-1.amazonaws.com/297193009/files/events/analyst-day/2018/Speaker-Biographies-7-31-18.pdf</t>
  </si>
  <si>
    <t>http://q4live.s22.clientfiles.s3-website-us-east-1.amazonaws.com/104708849/files/doc_financials/quartely/2011/q1/TSN-Q1-11-Transcript.pdf</t>
  </si>
  <si>
    <t>https://www.apollohospitals.com/apollo_pdf/SE_LET_Investors_presentation_11.pdf</t>
  </si>
  <si>
    <t>https://www.apollohospitals.com/apollo_pdf/Transcript-of-Apollo-Hospitals-Q2-FY24.pdf</t>
  </si>
  <si>
    <t>https://www.apollohospitals.com/apollo_pdf/agm-2016-businress-responbility-report-2016.pdf</t>
  </si>
  <si>
    <t>https://www.apollohospitals.com/apollo_pdf/AHEL-Q1FY24-Earnings-Update.pdf</t>
  </si>
  <si>
    <t>https://www.apollohospitals.com/apollo_pdf/AHEL%20Q4FY20%20Earnings%20Update-New.pdf</t>
  </si>
  <si>
    <t>https://www.apollohospitals.com/apollo_pdf/AHEL-AR21-Full-Report-eVersion(20210811).pdf</t>
  </si>
  <si>
    <t>https://www.apollohospitals.com/apollo_pdf/AHEL%20Q2FY21%20Earnings%20Update-New.pdf</t>
  </si>
  <si>
    <t>https://www.apollohospitals.com/apollo_pdf/Investor-Presentation-30-May2023.pdf</t>
  </si>
  <si>
    <t>http://q4live.s22.clientfiles.s3-website-us-east-1.amazonaws.com/959853165/files/doc_news/archive/b4d7199a-62ce-4214-894c-1015564c7122.pdf</t>
  </si>
  <si>
    <t>http://q4live.s22.clientfiles.s3-website-us-east-1.amazonaws.com/911189824/files/doc_downloads/2020/CR-reports/updated/Baxter_2010_Sustainability_Report.pdf</t>
  </si>
  <si>
    <t>http://q4live.s22.clientfiles.s3-website-us-east-1.amazonaws.com/852369931/files/doc_financials/quarterly_reports/2018/q4/2019-Feb-22-RCM-Transcript.pdf</t>
  </si>
  <si>
    <t>http://q4live.s22.clientfiles.s3-website-us-east-1.amazonaws.com/857684434/files/doc_events/2017/07/Q2-2017-Earning-Final-Transcript.pdf</t>
  </si>
  <si>
    <t>http://q4live.s22.clientfiles.s3-website-us-east-1.amazonaws.com/104708849/files/doc_financials/quartely/2012/q2/TSN-Q2-12-Transcript.pdf</t>
  </si>
  <si>
    <t>http://q4live.s22.clientfiles.s3-website-us-east-1.amazonaws.com/805855654/files/doc_presentations/Combined-Master_2016-Investor-Day_Final-Website.3.8.pdf</t>
  </si>
  <si>
    <t>http://q4live.s22.clientfiles.s3-website-us-east-1.amazonaws.com/104708849/files/doc_events/2020/CAGNY-2020-Transcript.pdf</t>
  </si>
  <si>
    <t>http://q4live.s22.clientfiles.s3-website-us-east-1.amazonaws.com/297193009/files/doc_downloads/2019/CSII-Presentation-at-Stifel-HC-Conference.pdf</t>
  </si>
  <si>
    <t>http://q4live.s22.clientfiles.s3-website-us-east-1.amazonaws.com/464697698/files/doc_presentations/2018/Investor-Meetings-April-10-11-2018.pdf</t>
  </si>
  <si>
    <t>http://q4live.s22.clientfiles.s3-website-us-east-1.amazonaws.com/805855654/files/doc_events/Assurant-at-Barclays-Global-Financial-Services-Conference.pdf</t>
  </si>
  <si>
    <t>https://www.altagas.ca/sites/default/files/2023-11/AltaGas November 2023 Corporate Investor Presentation_Final.pdf</t>
  </si>
  <si>
    <t>https://www.altagas.ca/sites/default/files/2020-04/AltaGas_April 2020 Investor Presentation.pdf</t>
  </si>
  <si>
    <t>https://www.altagas.ca/sites/default/files/2021-01/AltaGas Investment Community Presentation_January 2021_Final.pdf</t>
  </si>
  <si>
    <t>https://www.altagas.ca/sites/default/files/2021-03/AltaGas Investment Community Presentation_March 2021.pdf</t>
  </si>
  <si>
    <t>https://trisummit.ca/images/pdf/AltaGas-Canada-Presentation-CIBC-FI-April_Final_2019.pdf</t>
  </si>
  <si>
    <t>https://scag.ca.gov/sites/main/files/file-attachments/etc102722agn05a-presentation.pdf?1666929076</t>
  </si>
  <si>
    <t>https://www.energy.ca.gov/sites/default/files/2023-12/C-DAWG_Presentation_120623_ADA.pdf</t>
  </si>
  <si>
    <t>https://qeco.on.ca/wp-content/uploads/2021/03/2020-2021-Faculty-Presentation.pdf</t>
  </si>
  <si>
    <t>https://www.conservation.ca.gov/dlrp/wa/Documents/CEQA_WA_Mitigation6.15.23.pdf</t>
  </si>
  <si>
    <t>https://www.altagas.ca/sites/default/files/2020-04/Q1 2020 Results Presentation - FINAL.pdf</t>
  </si>
  <si>
    <t>https://www.altagas.ca/sites/default/files/2018-09/Investor Presentation_FINAL.pdf</t>
  </si>
  <si>
    <t>https://www.altagas.ca/sites/default/files/2020-02/AltaGas Q4 2019 Results Presentation.pdf</t>
  </si>
  <si>
    <t>https://www.altagas.ca/sites/default/files/2023-07/Q2 2023 Results Presentation.pdf</t>
  </si>
  <si>
    <t>https://www.altagas.ca/sites/default/files/2018-01/December Investor Presentation.pdf</t>
  </si>
  <si>
    <t>https://www.altagas.ca/sites/default/files/2019-11/ALA - Scotia Conference Presentation.pdf</t>
  </si>
  <si>
    <t>https://www.altagas.ca/sites/default/files/2017-09/September Investor Presentation FINAL.pdf</t>
  </si>
  <si>
    <t>https://www.altagas.ca/sites/default/files/2018-10/Q3 Results Presentation_1.pdf</t>
  </si>
  <si>
    <t>https://www.altagas.ca/sites/default/files/2017-09/September Investor Presentation FINAL_1.pdf</t>
  </si>
  <si>
    <t>https://www.altagas.ca/sites/default/files/2018-08/Investor Presentation_August_0.pdf</t>
  </si>
  <si>
    <t>https://www.altagas.ca/sites/default/files/2017-11/November Investor Presentation Final.pdf</t>
  </si>
  <si>
    <t>https://www.altagas.ca/sites/default/files/2018-01/TD London Investor Presentation_FINAL.pdf</t>
  </si>
  <si>
    <t>https://www.altagas.ca/sites/default/files/2017-12/December Investor Presentation.pdf</t>
  </si>
  <si>
    <t>https://www.altagas.ca/sites/default/files/2019-12/2020 Guidance Presentation_Final.pdf</t>
  </si>
  <si>
    <t>https://www.altagas.ca/sites/default/files/2020-08/Q2 2020 Results Presentation.pdf</t>
  </si>
  <si>
    <t>https://www.altagas.ca/sites/default/files/2020-06/Investment Community Presentation_June 2020.pdf</t>
  </si>
  <si>
    <t>https://www.altagas.ca/sites/default/files/2018-08/Investor Presentation_August_0.pdf?source=content_type:react|first_level_url:article|section:main_content|button:body_link</t>
  </si>
  <si>
    <t>https://www.altagas.ca/sites/default/files/2020-01/TD London Presentation_FINAL.pdf</t>
  </si>
  <si>
    <t>https://www.altagas.ca/sites/default/files/2019-02/Q4 Result Presentation FINAL.pdf</t>
  </si>
  <si>
    <t>https://www.altagas.ca/sites/default/files/2017-09/September Investor Presentation FINAL_0.pdf</t>
  </si>
  <si>
    <t>https://www.altagas.ca/sites/default/files/2018-08/Investor Presentation_August.pdf</t>
  </si>
  <si>
    <t>https://www.altagas.ca/sites/default/files/2019-05/Q1 Results Presentation 2.5.2019 Final.pdf</t>
  </si>
  <si>
    <t>https://www.altagas.ca/sites/default/files/2017-12/December Investor Presentation.pdf?source=content_type:react|first_level_url:article|section:main_content|button:body_link</t>
  </si>
  <si>
    <t>https://www.altagas.ca/sites/default/files/2020-10/Q3 2020 Results Presentation - FINAL.pdf</t>
  </si>
  <si>
    <t>https://www.altagas.ca/sites/default/files/2018-09/Investor Presentation_September FINAL.pdf</t>
  </si>
  <si>
    <t>https://www.altagas.ca/sites/default/files/2019-08/Q2 Results Presentation FINAL.pdf</t>
  </si>
  <si>
    <t>https://www.altagas.ca/sites/default/files/2022-03/AltaGas Q4 2021 Results Presentation_FINAL.pdf</t>
  </si>
  <si>
    <t>https://www.altagas.ca/sites/default/files/2018-06/JP_Morgan_Formal Presentation_FINAL.pdf</t>
  </si>
  <si>
    <t>https://www.altagas.ca/sites/default/files/2020-07/Q2 2020 Results Presentation.pdf</t>
  </si>
  <si>
    <t>https://docs2.cer-rec.gc.ca/ll-eng/llisapi.dll/fetch/2000/90466/94153/552726/2926220/2927096/3027789/A79213-7_Attachment_2.6_a)_AltaGas_-_A5E8H8.pdf?nodeid=3028329&amp;vernum=-2</t>
  </si>
  <si>
    <t>https://hsr.ca.gov/wp-content/uploads/2024/02/Agenda-Item-3-Presentation-2024-Draft-Business-Plan-20240229-A11Y.pdf</t>
  </si>
  <si>
    <t>https://docs2.cer-rec.gc.ca/ll-eng/llisapi.dll/Open/3028329</t>
  </si>
  <si>
    <t>https://scta.ca.gov/wp-content/uploads/2023/02/Draft-Measure-M-FY2021-22-Annual-Report-Presentation-Final.pdf</t>
  </si>
  <si>
    <t>https://www.dhcs.ca.gov/Documents/SMHS-Info-Webinar-Presentation-11-18-21.pdf</t>
  </si>
  <si>
    <t>https://www.dmv.ca.gov/portal/file/vendor-day-2024-presentation/</t>
  </si>
  <si>
    <t>https://www.energy.ca.gov/sites/default/files/2023-06/DAWG_Presentation_2023_Forecast_Priorities_ADA.pdf</t>
  </si>
  <si>
    <t>https://trisummit.ca/images/pdf/AltaGas_Canada_2019_AGM_Presentation_-_Final_-_no_notes.pdf</t>
  </si>
  <si>
    <t>https://www.dhcs.ca.gov/Documents/021524-SAC-BHSAC-Meeting-Presentation.pdf</t>
  </si>
  <si>
    <t>https://scdd.ca.gov/wp-content/uploads/sites/33/2022/07/SDP-Orientation-Presentation-Participants.pdf</t>
  </si>
  <si>
    <t>https://docs.publicnow.com/viewDoc?hash_primary=B6F8493AE536FFCBCF78D4564818F6E0751451C6</t>
  </si>
  <si>
    <t>https://www.energy.ca.gov/sites/default/files/2024-03/GFO-23-311_Pre-Application_Workshop_Presentation_ada.pdf</t>
  </si>
  <si>
    <t>https://bcsh.ca.gov/calich/meetings/materials/20220127_survey.pdf</t>
  </si>
  <si>
    <t>https://www.dhcs.ca.gov/services/Documents/DMC-ODS-presentation-BH-SAC.pdf</t>
  </si>
  <si>
    <t>https://hsr.ca.gov/wp-content/uploads/2023/10/SB-Proposed-Goals-BoardPresentation-11-2-23-A11Y.pdf</t>
  </si>
  <si>
    <t>https://www.dir.ca.gov/OSHSB/documents/Respirable-Crystalline-Silica-Emergency-txtbrdconsider.pdf</t>
  </si>
  <si>
    <t>https://abag.ca.gov/sites/default/files/documents/2022-11/2022-New-Housing-Legislation-Presentation-Final.pdf</t>
  </si>
  <si>
    <t>https://www.cdcr.ca.gov/bph/wp-content/uploads/sites/161/2024/02/Posse-Solutions-LLC-Nick-Woodall-BPH-PRESENTATION-2024.02.pdf</t>
  </si>
  <si>
    <t>https://www.slocounty.ca.gov/Departments/Public-Works/Forms-Documents/Projects/Construction-Reference-Materials/Micro-JOC-24/MICRO-JOC-24_Pre-Bid-Presentation.pdf</t>
  </si>
  <si>
    <t>https://trisummit.ca/images/AltaGas_Canada_Presentation_-_January2020_Final.pdf</t>
  </si>
  <si>
    <t>https://www.dir.ca.gov/chswc/Meetings/2023/2023-05-19-CHSWC-Presentation.pdf</t>
  </si>
  <si>
    <t>https://documents.coastal.ca.gov/reports/2011/5/Eagle-presentation-5-2011.pdf</t>
  </si>
  <si>
    <t>https://www.dds.ca.gov/wp-content/uploads/2022/09/EVV_Presentation_09272022.pdf</t>
  </si>
  <si>
    <t>https://efiling.energy.ca.gov/GetDocument.aspx?tn=234040</t>
  </si>
  <si>
    <t>https://liob.cpuc.ca.gov/wp-content/uploads/sites/14/2023/06/Categorical-Eligibility-Presentation-to-LIOB-Evergreen-Econ-2023-06-15.pdf</t>
  </si>
  <si>
    <t>https://www.bcsh.ca.gov/calich/meetings/materials/20230814_presentation.pdf</t>
  </si>
  <si>
    <t>https://hcai.ca.gov/document/investment-payment-workgroup-march-presentation/</t>
  </si>
  <si>
    <t>https://westvancouverschools.ca/ecole-sentinel-secondary/wp-content/uploads/sites/8/2024/02/2024-2025-Course-Planning-Presentation.pdf</t>
  </si>
  <si>
    <t>https://publicadvocatesproda.cpuc.ca.gov/-/media/cpuc-website/divisions/energy-division/documents/sb-350-te/california-te-prp-final-evaluation-report-presentation_compressed.pdf</t>
  </si>
  <si>
    <t>https://dot.ca.gov/-/media/dot-media/district-4/documents/37-corridor-projects/september-2022-pel-presentation/sr-37pelpublic-meeting-presentation09142022english.pdf</t>
  </si>
  <si>
    <t>https://www.dds.ca.gov/wp-content/uploads/2023/06/QIP_Workgroup_PAVE_Presentation_6.22.2023_FINAL.pdf</t>
  </si>
  <si>
    <t>https://www.bar.ca.gov/pdf/workshops/202310-tear-down/presentation.pdf</t>
  </si>
  <si>
    <t>https://www.dir.ca.gov/chswc/Meetings/2023/CHSWC-Presentation-WCIRB-Update.pdf</t>
  </si>
  <si>
    <t>https://www.dds.ca.gov/wp-content/uploads/2024/01/SDP-Updates-Presentation-January-2023-CS.pdf</t>
  </si>
  <si>
    <t>https://www.dds.ca.gov/wp-content/uploads/2022/02/Rates_Presentation_02142022.pdf</t>
  </si>
  <si>
    <t>https://dtsc.ca.gov/wp-content/uploads/sites/31/2018/04/IRP_SSFL-Presentation_12-18.pdf</t>
  </si>
  <si>
    <t>https://dmhc.ca.gov/Portals/0/Docs/DO/SFPublicMeeting/2024/PresentationPrescriptionDrugCosts3_13_24.pdf?ver=qMTSPgleroNE3kpxpkW7pA==</t>
  </si>
  <si>
    <t>https://ww2.arb.ca.gov/sites/default/files/2020-07/chc120418pres.pdf</t>
  </si>
  <si>
    <t>https://www.conservation.ca.gov/dlrp/wa/Documents/WA_CEQA Presentation 10.2022.pdf</t>
  </si>
  <si>
    <t>https://sonomacounty.ca.gov/Main County Site/Development Services/CDC/Divisions/Sonoma County Housing Authority/Housing-Vouchers-101-Presentation.pdf</t>
  </si>
  <si>
    <t>https://www.cdph.ca.gov/Programs/CHCQ/HAI/CDPH Document Library/ESP_IntroductionPresentation.pdf</t>
  </si>
  <si>
    <t>https://hcai.ca.gov/wp-content/uploads/2023/07/June-Board-Meeting-Presentation.pdf</t>
  </si>
  <si>
    <t>https://novastone-ca.com/docs/NCA-Program-presentation-for-Q&amp;A-Jan-2024.pdf</t>
  </si>
  <si>
    <t>https://ww2.arb.ca.gov/sites/default/files/2020-10/e3_cn_final_presentation_oct2020_2.pdf</t>
  </si>
  <si>
    <t>https://www.dhcs.ca.gov/dataandstats/Documents/HEDIS-Presentation-April2021.pdf</t>
  </si>
  <si>
    <t>https://dot.ca.gov/-/media/dot-media/programs/local-assistance/documents/ada/2022/part-2-of-2-adaip-grievance-procedure-presentation.pdf</t>
  </si>
  <si>
    <t>https://www.montereypark.ca.gov/DocumentCenter/View/15244/Water-and-Sewer-Utility-Rate-Study-PowerPoint-presentation?bidId=</t>
  </si>
  <si>
    <t>https://www.waterboards.ca.gov/rwqcb3/board_info/agendas/2015/january/item9/item9_presentation_DUDEK.pdf</t>
  </si>
  <si>
    <t>https://www.lausd.org/cms/lib/CA01000043/Centricity/Domain/577/CAC March 20th Presentation Guiding Questions Bilingual.pdf</t>
  </si>
  <si>
    <t>https://www.imperial.courts.ca.gov/system/files?file=conservatorship_presentation.pdf</t>
  </si>
  <si>
    <t>https://sgc.ca.gov/meetings-events/council/2023/12-14/docs/20231214-8_Attachment_C_Presentation_Summary_Planning_Combined.pdf</t>
  </si>
  <si>
    <t>https://ntrs.nasa.gov/api/citations/20230013300/downloads/Astrobotic TRN_FY23 GCD APR.pdf?attachment=true</t>
  </si>
  <si>
    <t>https://etp.ca.gov/wp-content/uploads/sites/70/2024/03/AgInitiative_SupportPresentationSlides.pdf</t>
  </si>
  <si>
    <t>https://mhsoac.ca.gov/sites/default/files/DHCS CFLC Meeting Presentation_2021 April 15.pdf</t>
  </si>
  <si>
    <t>https://www.calhr.ca.gov/Documents/2021-best-practices-for-performance-management.pdf</t>
  </si>
  <si>
    <t>https://www.cpuc.ca.gov/-/media/cpuc-website/files/legacyfiles/s/6442452821-sce-tou-timeline-presentation-to-cpuc-3-7-17-v2.pdf</t>
  </si>
  <si>
    <t>https://www.hcd.ca.gov/grants-funding/active-funding/home/docs/2021-home-multifamily-projects-webinar-presentation.pdf</t>
  </si>
  <si>
    <t>https://www.energy.ca.gov/sites/default/files/2022-01/RFQ-21-403_Pre-Bid_Conference_Presentation_ADA.pdf</t>
  </si>
  <si>
    <t>https://dbw.parks.ca.gov/pages/28702/files/QZ Grant Presentation Notice and Agenda_ADA.pdf</t>
  </si>
  <si>
    <t>https://efiling.energy.ca.gov/GetDocument.aspx?tn=234040&amp;DocumentContentId=66868</t>
  </si>
  <si>
    <t>https://sins.senate.ca.gov/sites/sins.senate.ca.gov/files/presentation_by_michael_martinez_for_cdi.pdf</t>
  </si>
  <si>
    <t>https://cdt.ca.gov/wp-content/uploads/2023/04/middle-mile-advisory-council-meeting-presentation_4-21-2023.pdf</t>
  </si>
  <si>
    <t>https://www.dds.ca.gov/wp-content/uploads/2021/12/RatesES_Presentation_12152021.pdf</t>
  </si>
  <si>
    <t>https://abag.ca.gov/sites/default/files/meetings/attachments/5630/5_b_1_Overview_of_SPURR_RFQP_Presentation_2.pdf</t>
  </si>
  <si>
    <t>https://www.calhr.ca.gov/Documents/wfp-calpers-presentation-succession-planning.pdf</t>
  </si>
  <si>
    <t>https://www.dhcs.ca.gov/provgovpart/denti-cal/Documents/Statewide-Presentation-8-18-22.pdf</t>
  </si>
  <si>
    <t>https://www.cpuc.ca.gov/-/media/cpuc-website/files/uploadedfiles/cpuc_public_website/content/utilities_and_industries/energy/energy_programs/electric_power_procurement_and_generation/procurement_and_ra/ra/track-3b-day-2-presentation.pdf</t>
  </si>
  <si>
    <t>https://www.chp.ca.gov/CommercialVehicleSectionSite/Documents/CVSS 2021 Motor Carrier of Property Permit.pdf</t>
  </si>
  <si>
    <t>https://www.apollohospitals.com/apollo_pdf/Intimation-of-Notice-of-investor-meetings-6th-January-2021.pdf</t>
  </si>
  <si>
    <t>https://www.apollohospitals.com/apollo_pdf/AHEL%20AR20%20Full%20Report%20-%20Updated%20eVersion%20(20200909).pdf</t>
  </si>
  <si>
    <t>https://www.apollohospitals.com/delhi/wp-content/uploads/2023/05/IMCLAR23052023.pdf</t>
  </si>
  <si>
    <t>https://www.apollohospitals.com/apollo_pdf/SE_LETAUDITEDRESULT_1.PDF</t>
  </si>
  <si>
    <t>https://www.apollohospitals.com/apollo_pdf/Clinical-Fellowship-ANNEXURE-C.pdf</t>
  </si>
  <si>
    <t>https://www.apollohospitals.com/apollo_pdf/Apollo-Rajshree-Hospitals-Limited.pdf</t>
  </si>
  <si>
    <t>https://www.apollohospitals.com/apollo_pdf/financials-2021-2022_All-Signed.pdf</t>
  </si>
  <si>
    <t>https://www.apollohospitals.com/apollo_pdf/Samudra-Healthcare-Enterprises-Ltd-22.pdf</t>
  </si>
  <si>
    <t>https://www.apollohospitals.com/apollo_pdf/Academics-Clinical-Fellowship-AHERF.pdf</t>
  </si>
  <si>
    <t>http://q4live.s22.clientfiles.s3-website-us-east-1.amazonaws.com/600663696/files/doc_presentations/2019/PFI-Debt-Investors-Update-November-2019-Final.pdf</t>
  </si>
  <si>
    <t>http://q4live.s22.clientfiles.s3-website-us-east-1.amazonaws.com/268397047/files/doc_financials/quarterly/2019/q1/10-Q.pdf</t>
  </si>
  <si>
    <t>http://q4live.s22.clientfiles.s3-website-us-east-1.amazonaws.com/731250486/files/doc_financials/2021/q4/GRPN-Earnings-Press-Release-Q4-2021.pdf</t>
  </si>
  <si>
    <t>http://q4live.s22.clientfiles.s3-website-us-east-1.amazonaws.com/476325137/files/doc_financials/quarterly/2017/Synacor_Q1-2017_10-Q.pdf</t>
  </si>
  <si>
    <t>http://q4live.s22.clientfiles.s3-website-us-east-1.amazonaws.com/894350492/files/doc_financials/2018/q1/Q1_FY18_Transcript.pdf</t>
  </si>
  <si>
    <t>http://q4live.s22.clientfiles.s3-website-us-east-1.amazonaws.com/779683160/files/doc_financials/2022/q1/ChargePointInc-Q1_2022-Final-Transcript.pdf</t>
  </si>
  <si>
    <t>http://q4live.s22.clientfiles.s3-website-us-east-1.amazonaws.com/894350492/files/doc_financials/2020/q3/EA-Transcript.pdf</t>
  </si>
  <si>
    <t>http://q4live.s22.clientfiles.s3-website-us-east-1.amazonaws.com/662497847/files/doc_presentations/2019/Investor-Day/09-2019-06-14-Eric_Musser_Auto_FINAL.pdf</t>
  </si>
  <si>
    <t>http://q4live.s22.clientfiles.s3-website-us-east-1.amazonaws.com/662497847/files/doc_presentations/2019/Investor-Day/08-2019-06-14-John-Bayne_MCE_FINAL.pdf</t>
  </si>
  <si>
    <t>http://q4live.s22.clientfiles.s3-website-us-east-1.amazonaws.com/894350492/files/doc_financials/2017/q1/EA-Transcript-2016-08-02T21_00.pdf</t>
  </si>
  <si>
    <t>https://www.apollohospitals.com/apollo_pdf/Apollo-Rajshree-Hospitals-Report.pdf</t>
  </si>
  <si>
    <t>https://www.apollohospitals.com/apollo_pdf/Sapien-BioSciences-Ltd-21.pdf</t>
  </si>
  <si>
    <t>https://www.apollohospitals.com/apollo_pdf/Transcript-Q2-FY23.pdf</t>
  </si>
  <si>
    <t>https://www.apollohospitals.com/apollo_pdf/Transcript-Q1-FY23.pdf</t>
  </si>
  <si>
    <t>https://www.apollohospitals.com/apollo_pdf/AHEL%20Q4FY18%20Earnings%20Update%20.pdf</t>
  </si>
  <si>
    <t>https://www.apollohospitals.com/apollo_pdf/Transcript-of-Apollo-Hospitals-Q4-FY22-Earnings-Call-26-May-2022.pdf</t>
  </si>
  <si>
    <t>https://www.apollohospitals.com/apollo_pdf/Apollo-Hospitals-Q1FY23-Earnings-call-invite.pdf</t>
  </si>
  <si>
    <t>https://www.apollohospitals.com/apollo_pdf/Transcript%20of%20Apollo%20Hospitals%20_%20Q1%20FY21%20Earnings%20Call.pdf</t>
  </si>
  <si>
    <t>https://www.apollohospitals.com/apollo_pdf/AHEL%20Q4FY19%20Earnings%20Update.pdf</t>
  </si>
  <si>
    <t>https://www.apollohospitals.com/apollo_pdf/AHEL-Q2FY18-Earnings-Update.pdf</t>
  </si>
  <si>
    <t>http://q4live.s22.clientfiles.s3-website-us-east-1.amazonaws.com/731250486/files/doc_financials/quarterly/2017/q3/GRPN-Q3-2017-Transcript.pdf</t>
  </si>
  <si>
    <t>http://q4live.s22.clientfiles.s3-website-us-east-1.amazonaws.com/731250486/files/doc_financials/quarterly/2019/q2/Q2-2019-Shareholder-letter.pdf</t>
  </si>
  <si>
    <t>http://q4live.s22.clientfiles.s3-website-us-east-1.amazonaws.com/464697698/files/doc_downloads/2021/04/ESG/2020-ESG-Deck.pdf</t>
  </si>
  <si>
    <t>http://q4live.s22.clientfiles.s3-website-us-east-1.amazonaws.com/506259022/files/doc_financials/transcript/2019/RayJay-Transcript-March-2019.pdf</t>
  </si>
  <si>
    <t>http://q4live.s22.clientfiles.s3-website-us-east-1.amazonaws.com/941741262/files/doc_financials/2019/q4/PwC-Limited-Assurance-Report-for-Etsy-Inc_FY2019.pdf</t>
  </si>
  <si>
    <t>http://q4live.s22.clientfiles.s3-website-us-east-1.amazonaws.com/760998309/files/doc_presentations/2011/1500036193.pdf</t>
  </si>
  <si>
    <t>http://q4live.s22.clientfiles.s3-website-us-east-1.amazonaws.com/444849635/files/doc_financials/quarterly/2017/q4/Q4'17-Prepared-Remarks.pdf</t>
  </si>
  <si>
    <t>http://q4live.s22.clientfiles.s3-website-us-east-1.amazonaws.com/617463959/files/doc_news/Bruker-Reports-Fourth-Quarter-and-Fiscal-Year-2020-Financial-Results-2021.pdf</t>
  </si>
  <si>
    <t>http://q4live.s22.clientfiles.s3-website-us-east-1.amazonaws.com/322452763/files/doc_financials/2018/q3/3Q18-Transcript.pdf</t>
  </si>
  <si>
    <t>http://q4live.s22.clientfiles.s3-website-us-east-1.amazonaws.com/894350492/files/doc_financials/2012/q4/Q4_FY12_Script.pdf</t>
  </si>
  <si>
    <t>https://www.apollohospitals.com/apollo_pdf/Transcript%20of%20Apollo%20Hospitals%20_%20Q2%20FY21%20Earnings%20Call.pdf</t>
  </si>
  <si>
    <t>https://www.apollohospitals.com/apollo_pdf/AHEL-Q4FY22-Earnings-Update.pdf</t>
  </si>
  <si>
    <t>https://www.apollohospitals.com/apollo_pdf/ahel-q4fy17-earnings-update.pdf</t>
  </si>
  <si>
    <t>https://www.apollohospitals.com/apollo_pdf/AHEL%20Q2FY19%20Earnings%20Update.pdf</t>
  </si>
  <si>
    <t>https://www.apollohospitals.com/apollo_pdf/SE_concall_invite_1.pdf</t>
  </si>
  <si>
    <t>https://www.apollohospitals.com/apollo_pdf/AHEL%20Q3FY20%20Earnings%20Update.pdf</t>
  </si>
  <si>
    <t>https://www.apollohospitals.com/apollo_pdf/AHEL%20Q3FY19%20Earnings%20Update.pdf</t>
  </si>
  <si>
    <t>https://www.apollohospitals.com/apollo_pdf/Transcript%20of%20Apollo%20Hospitals%20_%20Q1%20FY20%20Earnings%20Call.pdf</t>
  </si>
  <si>
    <t>http://q4live.s22.clientfiles.s3-website-us-east-1.amazonaws.com/427584715/files/doc_financials/2020/Q1/Q1-2020-Earnings-Call_2019-06-05-20-30-00_Transcript.pdf</t>
  </si>
  <si>
    <t>http://q4live.s22.clientfiles.s3-website-us-east-1.amazonaws.com/327799861/files/doc_downloads/events_transcript/2020/JPM-sensata-technologies.pdf</t>
  </si>
  <si>
    <t>http://q4live.s22.clientfiles.s3-website-us-east-1.amazonaws.com/451161776/files/doc_presentations/2017/3Q17-Earnings-Conference-Call-Transcript_FINAL.pdf</t>
  </si>
  <si>
    <t>http://q4live.s22.clientfiles.s3-website-us-east-1.amazonaws.com/506259022/files/doc_financials/2021/q4/Q4-2021-Transcript.pdf</t>
  </si>
  <si>
    <t>http://q4live.s22.clientfiles.s3-website-us-east-1.amazonaws.com/529108114/files/doc_financials/2019/q4/04/MAV-FS-2019_Web.pdf</t>
  </si>
  <si>
    <t>http://q4live.s22.clientfiles.s3-website-us-east-1.amazonaws.com/718573125/files/doc_financials/2022/q1/ADTN-USQ_Transcript_2022-05-05-(1).pdf</t>
  </si>
  <si>
    <t>http://q4live.s22.clientfiles.s3-website-us-east-1.amazonaws.com/772923126/files/doc_downloads/2022/05/GE21-037-AGM-Notice-2022-digital.pdf</t>
  </si>
  <si>
    <t>http://q4live.s22.clientfiles.s3-website-us-east-1.amazonaws.com/779683160/files/doc_financials/2022/q3/ChargePoint-8-K-Earnings-Release-FY2022-Q3-EX-99.1-(12062021-2120pm).pdf</t>
  </si>
  <si>
    <t>http://q4live.s22.clientfiles.s3-website-us-east-1.amazonaws.com/672173472/files/doc_financials/2022/q2/FINAL-SONO-2Q22-Earnings-Transcript.pdf</t>
  </si>
  <si>
    <t>http://q4live.s22.clientfiles.s3-website-us-east-1.amazonaws.com/794586023/files/doc_presentations/2022/3/STWD-Corporate-Responsibility-Overview-March-2022.pdf</t>
  </si>
  <si>
    <t>https://www.apollohospitals.com/apollo_pdf/BRSR_2023.pdf</t>
  </si>
  <si>
    <t>https://www.apollohospitals.com/apollo_pdf/apollo-nellore-hospital-ltd.pdf</t>
  </si>
  <si>
    <t>https://www.apollohospitals.com/apollo_pdf/Apollo-Hospitals-Q2FY23-Earnings-call-invite.pdf</t>
  </si>
  <si>
    <t>https://www.apollohospitals.com/apollo_pdf/Apollo-Hospitals-Q1FY24-Earnings-call-invite.pdf</t>
  </si>
  <si>
    <t>https://www.apollohospitals.com/apollo_pdf/Apollo-Hospitals-Singapore-Pte-Limited-Signed-FS.pdf</t>
  </si>
  <si>
    <t>https://www.apollohospitals.com/apollo_pdf/ahel-q1fy18-earnings-update.pdf</t>
  </si>
  <si>
    <t>http://q4live.s22.clientfiles.s3-website-us-east-1.amazonaws.com/232657095/files/doc_financials/2022/q1/_FINAL-CHS-Q1-2022-Earnings-Infographic-6.6.22.pdf</t>
  </si>
  <si>
    <t>http://q4live.s22.clientfiles.s3-website-us-east-1.amazonaws.com/128149789/files/doc_financials/quarterly/2018/q3/Phillips-66-3Q-2018-Earnings-Transcript_10.26.18-vF.pdf</t>
  </si>
  <si>
    <t>http://q4live.s22.clientfiles.s3-website-us-east-1.amazonaws.com/600663696/files/doc_presentations/2019/4Q18-PGIM-Update.pdf</t>
  </si>
  <si>
    <t>http://q4live.s22.clientfiles.s3-website-us-east-1.amazonaws.com/193857950/files/doc_financials/2023/q1/EGHT-Q1-FY-2023-Earnings-Slides-DRAFT-7.27.22-11am.pdf</t>
  </si>
  <si>
    <t>http://q4live.s22.clientfiles.s3-website-us-east-1.amazonaws.com/220269410/files/doc_financials/2021/q2/Endava-press-release-Q2FY21FINAL.pdf</t>
  </si>
  <si>
    <t>http://q4live.s22.clientfiles.s3-website-us-east-1.amazonaws.com/476325137/files/doc_presentations/2014/SYNC_Q3_2014_supplemental_information_(2).pdf</t>
  </si>
  <si>
    <t>http://q4live.s22.clientfiles.s3-website-us-east-1.amazonaws.com/604986553/files/doc_financials/2022/q1/AMX-1Q22-TRANSCRIPT.pdf</t>
  </si>
  <si>
    <t>http://q4live.s22.clientfiles.s3-website-us-east-1.amazonaws.com/327799861/files/doc_downloads/events_transcript/BoA-Merrill-LynchTech-Conference-June-2018.pdf</t>
  </si>
  <si>
    <t>http://q4live.s22.clientfiles.s3-website-us-east-1.amazonaws.com/787409078/files/doc_news/McDermott-Announces-Date-for-Third-Quarter-2018-Financial-Results-and-Conference-Call.pdf</t>
  </si>
  <si>
    <t>http://q4live.s22.clientfiles.s3-website-us-east-1.amazonaws.com/268397047/files/doc_financials/quarterly/2018/q2/626f11f1-d080-41d3-91eb-682e9e984aa0.pdf</t>
  </si>
  <si>
    <t>https://www.apollohospitals.com/apollo_pdf/AHEL%20Q4FY15%20Earnings%20Update.pdf</t>
  </si>
  <si>
    <t>https://www.apollohospitals.com/apollo_pdf/Total-Health-21.pdf</t>
  </si>
  <si>
    <t>https://www.apollohospitals.com/apollo_pdf/AHEL-Q2FY22-Earnings-call-invite.pdf</t>
  </si>
  <si>
    <t>https://www.apollohospitals.com/apollo_pdf/Transcript%20of%20Apollo%20Hospitals%20Q2FY18%20Earnings%20Call.pdf</t>
  </si>
  <si>
    <t>https://www.apollohospitals.com/apollo_pdf/AHEL_Q2_FY2011_Earnings_Update.pdf</t>
  </si>
  <si>
    <t>https://www.apollohospitals.com/apollo_pdf/AHEL_Q3FY15_Earnings_Update.pdf</t>
  </si>
  <si>
    <t>https://www.apollohospitals.com/apollo_pdf/Transcript%20of%20Apollo%20Hospitals%20_%20Q3%20FY20%20Earnings%20Call.pdf</t>
  </si>
  <si>
    <t>https://www.apollohospitals.com/apollo_pdf/Apollo-Nellore-Hospitals-Limited.pdf</t>
  </si>
  <si>
    <t>https://www.apollohospitals.com/apollo_pdf/Apollo-Home-Healthcare-(I)-Ltd-21.pdf</t>
  </si>
  <si>
    <t>http://q4live.s22.clientfiles.s3-website-us-east-1.amazonaws.com/128149789/files/doc_financials/quarterly/2018/Q1/Phillips-66-1Q-2018-Earnings-Transcript_4.27.18-vF.pdf</t>
  </si>
  <si>
    <t>http://q4live.s22.clientfiles.s3-website-us-east-1.amazonaws.com/748396774/files/doc_downloads/events_attchments/other_events/11-14-12-Transcript.pdf</t>
  </si>
  <si>
    <t>http://q4live.s22.clientfiles.s3-website-us-east-1.amazonaws.com/322452763/files/doc_financials/2018/q4/YETI-4Q18-Transcript.pdf</t>
  </si>
  <si>
    <t>http://q4live.s22.clientfiles.s3-website-us-east-1.amazonaws.com/894350492/files/doc_financials/2012/q2/Q2_FY12_Prepared_Comments.pdf</t>
  </si>
  <si>
    <t>http://q4live.s22.clientfiles.s3-website-us-east-1.amazonaws.com/529358580/files/doc_financials/proxy/FCXProx2007.pdf</t>
  </si>
  <si>
    <t>http://q4live.s22.clientfiles.s3-website-us-east-1.amazonaws.com/529358580/files/doc_news/archive/061109_Stockhldrs_Anl_Meeting.pdf</t>
  </si>
  <si>
    <t>http://q4live.s22.clientfiles.s3-website-us-east-1.amazonaws.com/444849635/files/doc_financials/quarterly/q1/Q1'18-Prepared-Remarks.pdf</t>
  </si>
  <si>
    <t>http://q4live.s22.clientfiles.s3-website-us-east-1.amazonaws.com/453302215/files/doc_financials/2018/q3/3Q18-Earnings-Press-Release-Final.pdf</t>
  </si>
  <si>
    <t>http://q4live.s22.clientfiles.s3-website-us-east-1.amazonaws.com/852369931/files/doc_financials/2020/q3/RCM-3Q20-Transcript.pdf</t>
  </si>
  <si>
    <t>http://q4live.s22.clientfiles.s3-website-us-east-1.amazonaws.com/857684434/files/doc_presentations/2018/11/Barclays-Nov-2018-Final-MEDIA-No-Script-NO-SECRET.pdf</t>
  </si>
  <si>
    <t>http://q4live.s22.clientfiles.s3-website-us-east-1.amazonaws.com/444849635/files/doc_financials/2022/q1/Q1-FY2022-Prepared-Remarks_20220217.pdf</t>
  </si>
  <si>
    <t>http://q4live.s22.clientfiles.s3-website-us-east-1.amazonaws.com/731250486/files/doc_financials/2020/q4/Q4-2020-Earnings-Release.pdf</t>
  </si>
  <si>
    <t>http://q4live.s22.clientfiles.s3-website-us-east-1.amazonaws.com/545953618/files/doc_downloads/corp_documents/Rights-Agreement-Amendment-(EXECUTED).pdf</t>
  </si>
  <si>
    <t>http://q4live.s22.clientfiles.s3-website-us-east-1.amazonaws.com/193857950/files/doc_financials/2020/q4/8x8-Q4-FY-2020-Prepared-Remarks-5-12-2020.pdf</t>
  </si>
  <si>
    <t>http://q4live.s22.clientfiles.s3-website-us-east-1.amazonaws.com/128149789/files/doc_financials/2019/q3/Phillips-66-3Q-2019-Earnings-Transcript_10.25.19.pdf</t>
  </si>
  <si>
    <t>http://q4live.s22.clientfiles.s3-website-us-east-1.amazonaws.com/128149789/files/doc_financials/quarterly/2019/Q2/Phillips-66-2Q-2019-Earnings-Transcript_07.26.19.pdf</t>
  </si>
  <si>
    <t>http://q4live.s22.clientfiles.s3-website-us-east-1.amazonaws.com/923327805/files/doc_financials/annual/2019/2019-Pentair-Irish-Statutory-Accounts.pdf</t>
  </si>
  <si>
    <t>http://q4live.s22.clientfiles.s3-website-us-east-1.amazonaws.com/128149789/files/doc_downloads/Transcripts/Phillips-66-2019-Investor-Day-Transcript_11.06.19.pdf</t>
  </si>
  <si>
    <t>http://q4live.s22.clientfiles.s3-website-us-east-1.amazonaws.com/327799861/files/doc_financials/2019/q2/Sensata-Q2-2019-10Q.pdf</t>
  </si>
  <si>
    <t>http://q4live.s22.clientfiles.s3-website-us-east-1.amazonaws.com/545644856/files/doc_financials/quarter/2018/q3/3Q18-Discussion.pdf</t>
  </si>
  <si>
    <t>https://ir.atni.com/static-files/e36586bc-5ca1-47ec-a87d-eebf3bd34e5b</t>
  </si>
  <si>
    <t>https://ir.atni.com/static-files/3e5ad659-5fc6-455a-91f3-e9e2b995545e</t>
  </si>
  <si>
    <t>https://ir.atni.com/static-files/39a3e51e-35e5-4aba-b6ec-14f5247c9426</t>
  </si>
  <si>
    <t>https://ir.atni.com/static-files/d90c4787-2adb-405d-954e-1a60470c78e4</t>
  </si>
  <si>
    <t>https://ir.atni.com/static-files/242a10f3-4610-4d2c-a533-8ba7b5883f0d</t>
  </si>
  <si>
    <t>https://atniedc.files.wordpress.com/2021/01/atni-edc-presentation_actionstrategies.pdf?force_download=true</t>
  </si>
  <si>
    <t>https://atnitribes.org/wp-content/uploads/2022/04/2022-Mid-Year-Agenda.pdf</t>
  </si>
  <si>
    <t>https://atninternationalinc.gcs-web.com/static-files/e36586bc-5ca1-47ec-a87d-eebf3bd34e5b</t>
  </si>
  <si>
    <t>https://atninternationalinc.gcs-web.com/static-files/cbfd555b-43cb-4479-b94c-8444114733e3</t>
  </si>
  <si>
    <t>https://www.apollohospitals.com/apollo_pdf/AB-Medical-Centres-Ltd-22.pdf</t>
  </si>
  <si>
    <t>https://www.apollohospitals.com/apollo_pdf/AB-Medical-Centres-Limited-Report.pdf</t>
  </si>
  <si>
    <t>https://www.apollohospitals.com/apollo_pdf/apollo-singapore-hospital-ltd-2017.pdf</t>
  </si>
  <si>
    <t>https://www.apollohospitals.com/apollo_pdf/Apollo%20Rajshree%20Hospitals%20Pvt%20Ltd.pdf</t>
  </si>
  <si>
    <t>https://www.apollohospitals.com/apollo_pdf/LUMBAR%20MICRODISCECTOMY.pdf</t>
  </si>
  <si>
    <t>https://www.apollohospitals.com/apollo_pdf/RADIOPAQUE%20SHADOWS%20IN%20THE%20ABDOMEN.pdf</t>
  </si>
  <si>
    <t>https://via.ritzau.dk/ir-files/13560592/7372/11321/Ørsted - Q3 2023 - Investor presentation.pdf</t>
  </si>
  <si>
    <t>https://www.apollohospitals.com/apollo_pdf/AHEL-Q3FY23-Earnings-Call-Invite.pdf</t>
  </si>
  <si>
    <t>https://www.springervilleaz.gov/media/Agendas/Current Council/2021/Jan/town-council-regular-meeting_2021-01-20_164040.pdf?v=638465460887457571</t>
  </si>
  <si>
    <t>https://www.springervilleaz.gov/media/Agendas/Current Council/2021/Jan/town-council-regular-meeting_2021-01-20_164040.pdf?v=638460579735740371</t>
  </si>
  <si>
    <t>https://www.springervilleaz.gov/media/Agendas/Current Council/2021/Jan/town-council-regular-meeting_2021-01-20_164040.pdf?v=638457853104729601</t>
  </si>
  <si>
    <t>https://www.springervilleaz.gov/media/Agendas/Current Council/2021/Jan/town-council-regular-meeting_2021-01-20_164040.pdf?v=638463903549529491</t>
  </si>
  <si>
    <t>https://www.springervilleaz.gov/media/Agendas/Current Council/2021/Jan/town-council-regular-meeting_2021-01-20_164040.pdf?v=638458521912809633</t>
  </si>
  <si>
    <t>https://www.jsw.in/sites/default/files/assets/industry/energy/IR/Financial Performance/Financials/FY_23_24/Q3/JSWEL-Results-Presentation-Q3FY24.pdf</t>
  </si>
  <si>
    <t>https://www.springervilleaz.gov/media/Agendas/Current Council/2021/Jan/town-council-regular-meeting_2021-01-20_164040.pdf?v=638457578761212606</t>
  </si>
  <si>
    <t>http://q4live.s22.clientfiles.s3-website-us-east-1.amazonaws.com/600663696/files/doc_presentations/2019/08/508_2019-2Q19-Prudential-Investor-Update.pdf</t>
  </si>
  <si>
    <t>http://q4live.s22.clientfiles.s3-website-us-east-1.amazonaws.com/731250486/files/doc_financials/quarterly/2018/q2/GRPN-USQ_Transcript_2018-08-03.pdf</t>
  </si>
  <si>
    <t>http://q4live.s22.clientfiles.s3-website-us-east-1.amazonaws.com/894350492/files/doc_financials/2019/q3/FY19-Q3-Earnings-Release-Final.pdf</t>
  </si>
  <si>
    <t>http://q4live.s22.clientfiles.s3-website-us-east-1.amazonaws.com/327799861/files/doc_financials/2019/Q1/ST-USQ_Transcript_2019-05-14-(3).pdf</t>
  </si>
  <si>
    <t>http://q4live.s22.clientfiles.s3-website-us-east-1.amazonaws.com/864880006/files/doc_financials/2022/q1/1Q22-Earnings-Presentation-FINAL_4.28.22.pdf</t>
  </si>
  <si>
    <t>http://q4live.s22.clientfiles.s3-website-us-east-1.amazonaws.com/128149789/files/doc_financials/quarterly/2018/q4/Phillips-66-4Q-2018-Earnings-Transcript_02.08.19-vF.pdf</t>
  </si>
  <si>
    <t>http://q4live.s22.clientfiles.s3-website-us-east-1.amazonaws.com/464697698/files/doc_presentations/2017/Investor-Meetings-September-26-2017.pdf</t>
  </si>
  <si>
    <t>http://q4live.s22.clientfiles.s3-website-us-east-1.amazonaws.com/322452763/files/doc_financials/2019/q2/YETI-2Q19-Transcript.pdf</t>
  </si>
  <si>
    <t>http://q4live.s22.clientfiles.s3-website-us-east-1.amazonaws.com/959853165/files/doc_financials/quarterly_reports/2015/q1/NFLX-Transcript-2015-04-15T22_00.pdf</t>
  </si>
  <si>
    <t>http://q4live.s22.clientfiles.s3-website-us-east-1.amazonaws.com/894350492/files/doc_financials/2019/q3/Q3-FY19-Prepared-Remarks-FINAL.pdf</t>
  </si>
  <si>
    <t>https://www.apollohospitals.com/apollo_pdf/Apollo-Home-Healthcare-(I)-Ltd.pdf</t>
  </si>
  <si>
    <t>https://www.apollohospitals.com/apollo_pdf/Investor-Call-Invite-9th-August-2022.pdf</t>
  </si>
  <si>
    <t>https://www.apollohospitals.com/apollo_pdf/Future-Parking-Private-Limited-22.pdf</t>
  </si>
  <si>
    <t>https://www.apollohospitals.com/apollo_pdf/4.%20Apollo%20Home%20Health%20Care%20(India)%20Limited.pdf</t>
  </si>
  <si>
    <t>https://www.apollohospitals.com/apollo_pdf/Honors-list-December-2023.pdf</t>
  </si>
  <si>
    <t>https://www.apollohospitals.com/apollo_pdf/Honors-list-May-2020.pdf</t>
  </si>
  <si>
    <t>https://www.apollohospitals.com/apollo_pdf/Honors-list-December-21.pdf</t>
  </si>
  <si>
    <t>https://www.apollohospitals.com/apollo_pdf/AHEL-AR22-Full-Report-Final-(20220802).pdf</t>
  </si>
  <si>
    <t>https://www.apollohospitals.com/apollo_pdf/transcript-of-apollo-hospitals-q2-fy21-earnings-call-12-november-2020.pdf</t>
  </si>
  <si>
    <t>http://q4live.s22.clientfiles.s3-website-us-east-1.amazonaws.com/675150095/files/doc_financials/2021/q3/HPP-Q3-2021-Earnings-Call_Corrected-Transcript.pdf</t>
  </si>
  <si>
    <t>http://q4live.s22.clientfiles.s3-website-us-east-1.amazonaws.com/128149789/files/events/2012/DPM_Transcript_2012_10_11T.pdf</t>
  </si>
  <si>
    <t>http://q4live.s22.clientfiles.s3-website-us-east-1.amazonaws.com/408980645/files/doc_financials/2021/q4/DS-Q4-F2021-Earnings-Slides-(Final).pdf</t>
  </si>
  <si>
    <t>http://q4live.s22.clientfiles.s3-website-us-east-1.amazonaws.com/384014896/files/doc_downloads/2022/05/2022-Q1-Call-Transcript-(2022-05-03).pdf</t>
  </si>
  <si>
    <t>http://q4live.s22.clientfiles.s3-website-us-east-1.amazonaws.com/731250486/files/doc_financials/2021/q3/2021-Q3-Earnings-Release_For-Distribution.pdf</t>
  </si>
  <si>
    <t>http://q4live.s22.clientfiles.s3-website-us-east-1.amazonaws.com/731250486/files/doc_financials/2021/q1/Q1-2021-Earnings-Release.pdf</t>
  </si>
  <si>
    <t>http://q4live.s22.clientfiles.s3-website-us-east-1.amazonaws.com/718573125/files/doc_financials/quarterly_results/2013/ADTN-USQ_Transcript_Q32013.pdf</t>
  </si>
  <si>
    <t>http://q4live.s22.clientfiles.s3-website-us-east-1.amazonaws.com/405442328/files/doc_financials/2021/q4/Q4-And-Full-Year-2021-MD-A-And-Financial-Statements-_FINAL-English.pdf</t>
  </si>
  <si>
    <t>http://q4live.s22.clientfiles.s3-website-us-east-1.amazonaws.com/369103554/files/doc_downloads/presentations/2017/Oceaneering-2017-Feb-15-840am-Credit-Suisse.pdf</t>
  </si>
  <si>
    <t>http://q4live.s22.clientfiles.s3-website-us-east-1.amazonaws.com/894350492/files/doc_financials/2019/q4/Q4-FY19-Prepared-Remarks-Final-%281%29.pdf</t>
  </si>
  <si>
    <t>https://www.apollohospitals.com/apollo_pdf/AHEL-Q3FY23-Earnings-Update.pdf</t>
  </si>
  <si>
    <t>https://www.apollohospitals.com/apollo_pdf/Apollo-Lavasa-Health-Corporation-21.pdf</t>
  </si>
  <si>
    <t>https://www.apollohospitals.com/apollo_pdf/13-Assam-Hospital-Ltd.pdf</t>
  </si>
  <si>
    <t>https://www.apollohospitals.com/apollo_pdf/Q4_FY_2010_AHEL.pdf</t>
  </si>
  <si>
    <t>https://www.apollohospitals.com/apollo_pdf/AHEL%20AR20%20Full%20Report%20-%20eVersion%20(20200831).pdf</t>
  </si>
  <si>
    <t>https://www.apollohospitals.com/apollo_pdf/Transcript%20of%20Apollo%20Hospitals%20_%20Q1%20FY11%20Earnings%20Call.pdf</t>
  </si>
  <si>
    <t>https://www.apollohospitals.com/apollo_pdf/Total-Health-Subsidiaries-Financials.pdf</t>
  </si>
  <si>
    <t>https://www.apollohospitals.com/apollo_pdf/total-health.pdf</t>
  </si>
  <si>
    <t>https://www.apollohospitals.com/apollo_pdf/AHEL-Q2FY24-Earnings-call-invite.pdf</t>
  </si>
  <si>
    <t>https://www.apollohospitals.com/apollo_pdf/BREAST%20CANCER%20IN%20YOUNG%20WOMEN%20AND%20ITS%20IMPACT%20ON%20REPRODUCTIVE%20FUNCTION.pdf</t>
  </si>
  <si>
    <t>https://www.apollohospitals.com/apollo_pdf/Apollo%20Hospitals_Q2FY16%20Transcript.pdf</t>
  </si>
  <si>
    <t>https://www.apollohospitals.com/apollo_pdf/apollo-nellore-hospital-ltd-2017.pdf</t>
  </si>
  <si>
    <t>https://www.apollohospitals.com/bhubaneswar/documents/ANNEXURE%2011%20-%20A%20.pdf</t>
  </si>
  <si>
    <t>https://www.apollohospitals.com/apollo_pdf/apollo-hospitals-singapore-pte-ltd.pdf</t>
  </si>
  <si>
    <t>https://www.apollohospitals.com/apollo_pdf/Apollo-Hospitals-International-Limited-21.pdf</t>
  </si>
  <si>
    <t>https://www.apollohospitals.com/apollo_pdf/SE_let_conference_call_11.pdf</t>
  </si>
  <si>
    <t>https://www.apollohospitals.com/apollo_pdf/animalbites.pdf</t>
  </si>
  <si>
    <t>https://www.apollohospitals.com/apollo_pdf/11.%20Western%20Hospitals%20Corporation%20Private%20Limited.pdf</t>
  </si>
  <si>
    <t>https://www.apollohospitals.com/apollo_pdf/Apollo%20Hospitals%20International%20Limited.pdf</t>
  </si>
  <si>
    <t>https://www.apollohospitals.com/apollo_pdf/Apollo-Hospitals-Singapore-Pte-Limited-2023.pdf</t>
  </si>
  <si>
    <t>https://www.apollohospitals.com/apollo_pdf/placement_document.pdf</t>
  </si>
  <si>
    <t>https://www.apollohospitals.com/delhi/wp-content/uploads/2021/06/PEDIATRIC-ORTHOPAEDIC-SURGERY.pdf</t>
  </si>
  <si>
    <t>https://stage.adaniwilmar.com/-/media/Project/Wilmar/Investors/Presentation/Investor%20Presentation%20-%20Nov%202022</t>
  </si>
  <si>
    <t>https://stage.adaniwilmar.com/-/media/Project/Wilmar/Investors/Presentation/Investor%20Presentation%20-%20Nov%202023</t>
  </si>
  <si>
    <t>https://stage.adaniwilmar.com/-/media/Project/Wilmar/Investors/Presentation/Investor%20Presentation%20Q2%20FY24</t>
  </si>
  <si>
    <t>https://stage.adaniwilmar.com/-/media/Project/Wilmar/Investors/Presentation/Q3%20FY23</t>
  </si>
  <si>
    <t>https://stage.adaniwilmar.com/-/media/Project/Wilmar/Investors/Presentation/September%202022</t>
  </si>
  <si>
    <t>https://stage.adaniwilmar.com/-/media/Project/Wilmar/Investors/Presentation/AWL_Investor%20Presentation%20-%20NDR%20Nov%202022</t>
  </si>
  <si>
    <t>https://stage.adaniwilmar.com/-/media/project/wilmar/investors/investor-presentation/may-2022.pdf</t>
  </si>
  <si>
    <t>https://stage.adaniwilmar.com/-/media/Project/Wilmar/Investors/Presentation/Earnings%20PPT%20-%20Q4%20FY23</t>
  </si>
  <si>
    <t>https://stage.adaniwilmar.com/-/media/Project/Wilmar/Investors/Quarterly%20Presentation/Investor%20Presentation%20-%20Q1%20FY23</t>
  </si>
  <si>
    <t>https://stage.adaniwilmar.com/-/media/project/wilmar/investors/annual-reports/annual-report-2020-21.pdf</t>
  </si>
  <si>
    <t>https://stage.adaniwilmar.com/-/media/Project/Wilmar/Investors/Schedule/Investor%20Presentation%20-%20Nov%202023</t>
  </si>
  <si>
    <t>https://stage.adaniwilmar.com/-/media/Project/Wilmar/Investors/Quarterly%20Results/Quarterly%20Results%20Q4%20FY22</t>
  </si>
  <si>
    <t>https://stage.adaniwilmar.com/-/media/Project/Wilmar/Investors/Presentation/FY22Q4FY22</t>
  </si>
  <si>
    <t>https://stage.adaniwilmar.com/-/media/project/wilmar/investors/intimations-under-reg-30-of-sebi-lodr/operational-updates-q2-fy-23.pdf</t>
  </si>
  <si>
    <t>https://stage.adaniwilmar.com/-/media/Project/Wilmar/Investors/Presentation/Investor%20Presentation%20Dec%202023</t>
  </si>
  <si>
    <t>https://stage.adaniwilmar.com/-/media/project/wilmar/investors/quarterly-results/2022-23/q4/q4fy-23-results.pdf</t>
  </si>
  <si>
    <t>https://stage.adaniwilmar.com/-/media/Project/Wilmar/Investors/Presentation/AWL%20Q%203%20Presentation-%202021-22</t>
  </si>
  <si>
    <t>https://stage.adaniwilmar.com/-/media/Project/Wilmar/Investors/Presentation/Q2FY23</t>
  </si>
  <si>
    <t>https://stage.adaniwilmar.com/-/media/Project/Wilmar/Investors/earning%20transcript/Transcript%20of%20Earnings%20Call%20Q3%20FY%2024</t>
  </si>
  <si>
    <t>https://stage.adaniwilmar.com/-/media/Project/Wilmar/Investors/earning%20transcript/Earnings%20Call%20Transcript%20Q2%20FY%2024</t>
  </si>
  <si>
    <t>https://stage.adaniwilmar.com/-/media/Project/Wilmar/Investors/Presentation/May%202022</t>
  </si>
  <si>
    <t>https://stage.adaniwilmar.com/-/media/project/wilmar/investors/intimations-under-reg-30-of-sebi-lodr/operational-updates-q3-fy-24.pdf</t>
  </si>
  <si>
    <t>https://stage.adaniwilmar.com/-/media/project/wilmar/investors/intimations-under-reg-30-of-sebi-lodr/operational-updates-q2-fy24.pdf</t>
  </si>
  <si>
    <t>https://stage.adaniwilmar.com/-/media/Project/Wilmar/Investors/Presentation/Intimation%2016112022</t>
  </si>
  <si>
    <t>https://stage.adaniwilmar.com/-/media/Project/Wilmar/Investors/Presentation/Q1%20FY23</t>
  </si>
  <si>
    <t>https://stage.adaniwilmar.com/-/media/project/wilmar/investors/intimations-under-reg-30-of-sebi-lodr/operational-updates--q4-fy23.pdf</t>
  </si>
  <si>
    <t>https://stage.adaniwilmar.com/-/media/Project/Wilmar/Investors/earning%20transcript/Earnings%20Call%20Transcript-%20Q2</t>
  </si>
  <si>
    <t>https://stage.adaniwilmar.com/-/media/Project/Wilmar/Investors/Quarterly%20Presentation/AWL%20Q%203%20Presentation-%202021-22</t>
  </si>
  <si>
    <t>https://stage.adaniwilmar.com/-/media/project/wilmar/investors/investor-presentation/intimation-of-analyst-meet-14122022.pdf</t>
  </si>
  <si>
    <t>https://stage.adaniwilmar.com/-/media/Project/Wilmar/Investors/Quarterly%20Results/Q1%20FY%2023</t>
  </si>
  <si>
    <t>https://stage.adaniwilmar.com/-/media/Project/Wilmar/Investors/earning%20transcript/Earnings%20Call%20Transcript%20Q1FY24</t>
  </si>
  <si>
    <t>https://ir.palomarspecialty.com/static-files/30e99dfe-3f1a-409c-8e50-0673580bda4c</t>
  </si>
  <si>
    <t>https://ir.palomarspecialty.com/static-files/f9b01748-e84e-486f-ba19-22f35118ab30</t>
  </si>
  <si>
    <t>https://ir.palomarspecialty.com/static-files/b0884188-93b3-4808-9c74-644bc0ff4cde</t>
  </si>
  <si>
    <t>https://ir.palomarspecialty.com/static-files/d2a1808b-560b-49dc-8fc4-f2b53b104856</t>
  </si>
  <si>
    <t>https://ir.palomarspecialty.com/static-files/9918f239-4cc4-457e-b6d7-578dac88e641</t>
  </si>
  <si>
    <t>https://ir.palomarspecialty.com/static-files/07086b5d-d653-4f2e-bd4a-15bfdb846a53</t>
  </si>
  <si>
    <t>https://ir.palomarspecialty.com/static-files/885977d2-5c87-414c-84c4-f613bfe9bc8c</t>
  </si>
  <si>
    <t>https://ir.palomarspecialty.com/static-files/787e916e-551a-45b7-b8cc-82aa248a407a</t>
  </si>
  <si>
    <t>https://ir.palomarspecialty.com/node/8981/pdf</t>
  </si>
  <si>
    <t>https://ir.palomarspecialty.com/static-files/83ab2c01-2e5e-4c1d-ba44-b0e1f0537e33</t>
  </si>
  <si>
    <t>https://ir.palomarspecialty.com/static-files/89728d0c-ab42-4afc-9d24-3018f85196a8</t>
  </si>
  <si>
    <t>https://ir.palomarspecialty.com/static-files/16a69d59-dbe5-405d-ae02-a93fb0a07cad</t>
  </si>
  <si>
    <t>https://ir.palomarspecialty.com/static-files/6bc7184b-e1c0-401a-bb31-bdb47d465ff3</t>
  </si>
  <si>
    <t>https://ir.palomarspecialty.com/static-files/e54dd915-d21c-4a8f-8259-8d6120d06e29</t>
  </si>
  <si>
    <t>https://ir.palomarspecialty.com/static-files/888338ce-d16d-45d1-ae9a-21373ae0c101</t>
  </si>
  <si>
    <t>https://ir.palomarspecialty.com/static-files/9e0506ed-486c-4bea-ad3f-615ecda972e2</t>
  </si>
  <si>
    <t>https://ir.palomarspecialty.com/static-files/73f24700-35ae-4b82-b18c-72a27f702424</t>
  </si>
  <si>
    <t>https://ir.palomarspecialty.com/node/8781/pdf</t>
  </si>
  <si>
    <t>https://ir.palomarspecialty.com/static-files/f70552c6-563d-4a94-bcab-0adf45d6a1ed</t>
  </si>
  <si>
    <t>https://ir.palomarspecialty.com/static-files/0a9cb890-64b5-4f2f-995b-0fbe2e992a00</t>
  </si>
  <si>
    <t>https://ir.palomarspecialty.com/node/8971/pdf</t>
  </si>
  <si>
    <t>https://ir.palomarspecialty.com/static-files/40688848-b48c-4f9b-a97b-b6b062c29241</t>
  </si>
  <si>
    <t>https://ir.palomarspecialty.com/static-files/8affda97-ced8-4e7e-a0d4-808034ebd2a0</t>
  </si>
  <si>
    <t>https://ir.palomarspecialty.com/static-files/67b57703-a5e8-4e4b-aa35-d94a25441906</t>
  </si>
  <si>
    <t>https://ir.palomarspecialty.com/static-files/2b736642-c83c-4fb0-b574-eb1629499d10</t>
  </si>
  <si>
    <t>https://ir.palomarspecialty.com/static-files/e8aa81d8-e059-404e-a39b-ebb8ad57c307</t>
  </si>
  <si>
    <t>https://ir.palomarspecialty.com/static-files/d8060819-f79e-452d-801b-6fb688c84fc8</t>
  </si>
  <si>
    <t>https://ir.palomarspecialty.com/static-files/3908250c-6621-473f-8ea1-37ccfbb2d7af</t>
  </si>
  <si>
    <t>https://ir.palomarspecialty.com/static-files/0b825ae6-2f89-44b6-8917-19831765824a</t>
  </si>
  <si>
    <t>https://ir.palomarspecialty.com/static-files/f62f4787-28ee-4c7c-9c06-8cff556cf668</t>
  </si>
  <si>
    <t>https://ir.palomarspecialty.com/static-files/78cf4011-8c96-4109-9f89-15ddef4f0abd</t>
  </si>
  <si>
    <t>https://unstats.un.org/unsd/ccsa/documents/covid19-report-ccsa.pdf</t>
  </si>
  <si>
    <t>https://unstats.un.org/unsd/demographic-social/genderstat-forum-8/Report%20of%208th%20GFGS_2021_FINAL.pdf</t>
  </si>
  <si>
    <t>https://unstats.un.org/sdgs/report/2021/progress-chart-2021.pdf</t>
  </si>
  <si>
    <t>https://unstats.un.org/unsd/demographic-social/products/vitstats/sets/Series_A_2021.pdf</t>
  </si>
  <si>
    <t>https://unstats.un.org/unsd/classifications/bestpractices/basicprinciples_1999.pdf</t>
  </si>
  <si>
    <t>https://unstats.un.org/unsd/statcom/52nd-session/documents/2021-17-DataPresentation-E.pdf</t>
  </si>
  <si>
    <t>https://unstats.un.org/unsd/demographic-social/Standards-and-Methods/files/Handbooks/gender/Integrating-a-Gender-Perspective-into-Statistics-E.pdf</t>
  </si>
  <si>
    <t>https://unstats.un.org/unsd/demographic-social/products/vitstats/Sets/Series_A_2023.pdf</t>
  </si>
  <si>
    <t>https://unstats.un.org/unsd/dnss/docs-nqaf/Eurostat-HANDBOOK%20ON%20DATA%20QUALITY%20ASSESSMENT%20METHODS%20AND%20TOOLS%20%20I.pdf</t>
  </si>
  <si>
    <t>https://unstats.un.org/UNSDWebsite/statcom/session_54/side-events/concept-note-international-classification-on-violence-against-children.pdf</t>
  </si>
  <si>
    <t>https://unstats.un.org/unsd/geoinfo/RCC/docs/rcca9/presentations/9th_UNRCCA_econf.99_IP21_pres.pdf</t>
  </si>
  <si>
    <t>https://unstats.un.org/unsd/energystats/events/2019-Dakar/documents/Session%204.Gabon.pdf</t>
  </si>
  <si>
    <t>https://unstats.un.org/unsd/HHsurveys/pdf/Chapter_16.pdf</t>
  </si>
  <si>
    <t>https://unstats.un.org/unsd/climate_change/docs/presentations/CCPresentation_Philippines_session3.pdf</t>
  </si>
  <si>
    <t>https://unstats.un.org/unsd/demographic/sconcerns/popchar/Morning.pdf</t>
  </si>
  <si>
    <t>https://unstats.un.org/unsd/trade/WS%20Lima%202007/background%20documents/Presentation%2010a%20-%20UNSD.pdf</t>
  </si>
  <si>
    <t>https://unstats.un.org/unsd/envstats/fdes/EGES7/Sess4_GCF%20Capacity%20dev.pdf</t>
  </si>
  <si>
    <t>https://unstats.un.org/capacity-development/thematic-conferences/africa-2019/presentations/Session%202/SADC_Session%202.pdf</t>
  </si>
  <si>
    <t>https://unstats.un.org/unsd/trade/EG-IMTS/Web%20documents/Papers%20and%20presentations/WTO%20-%20Item%209%20-%20Customs%20Valuation%20-%20presentation.pdf</t>
  </si>
  <si>
    <t>https://unstats.un.org/unsd/trade/WS%20Bangkok06/Country%20presentations/Thailand%20-%20Country%20Presentation.pdf</t>
  </si>
  <si>
    <t>https://unstats.un.org/unsd/publication/SeriesF/seriesF_85.pdf</t>
  </si>
  <si>
    <t>https://unstats.un.org/wiki/download/attachments/101353987/Diss-OECD.pdf?api=v2</t>
  </si>
  <si>
    <t>https://unstats.un.org/sdgs/files/meetings/iaeg-sdgs-meeting-03/3rd-IAEG-SDGs-presentation-UNODC--3.5.1.pdf</t>
  </si>
  <si>
    <t>https://unstats.un.org/unsd/trade/WS%20AddisAbaba04/Presentations%20of%20resource%20persons/ASYCUDApresentationatIMTSworkshop.pdf</t>
  </si>
  <si>
    <t>https://unstats.un.org/UNSDWebsite/statcom/session_54/side-events/un54sc-16022023-UNWomen-presentation.pdf</t>
  </si>
  <si>
    <t>https://unstats.un.org/sdgs/files/meetings/iaeg-sdgs-meeting-09/9a.%20DDAWG%20Disaggregation.pdf</t>
  </si>
  <si>
    <t>https://unstats.un.org/unsd/trade/WS%20AddisAbaba07/presentations/(11a)%20Item%2014%20-%20%20UNSD%20-%20HS%20and%20CPC.pdf</t>
  </si>
  <si>
    <t>https://unstats.un.org/gist/resources/documents/Sustainable-statistical-training-programs-at-NSOs.pdf</t>
  </si>
  <si>
    <t>https://unstats.un.org/unsd/climate_change/docs/presentations/CCPresentation_DESADSD1_session6.pdf</t>
  </si>
  <si>
    <t>https://unstats.un.org/unsd/demographic-social/meetings/2016/bangkok--disability-measurement-and-statistics/Session-7/Bangladesh.pdf</t>
  </si>
  <si>
    <t>https://unstats.un.org/unsd/gender/Mexico_Nov2014/Session%203%20UNODC%20ppt.pdf</t>
  </si>
  <si>
    <t>https://unstats.un.org/unsd/envstats/meetings/2019-Gambia/documents/Tech%20training%202.2%20DoF%20Forest%20statistics%20in%20Gambia.pdf</t>
  </si>
  <si>
    <t>https://unstats.un.org/unsd/trade/WS%20AddisAbaba04/Country%20powerpoint%20presentations/CountrypresentationEthiopiaCustoms.pdf</t>
  </si>
  <si>
    <t>https://unstats.un.org/unsd/climate_change/docs/presentations/CCPresentation_India_revised_session3.pdf</t>
  </si>
  <si>
    <t>https://unstats.un.org/unsd/demographic/sources/surveys/Handbook23June05.pdf</t>
  </si>
  <si>
    <t>https://unstats.un.org/unsd/demographic/meetings/egm/sampling_1203/docs/no_8.pdf</t>
  </si>
  <si>
    <t>https://unstats.un.org/unsd/demographic-social/migrationstat-forum-2023/presentations/D.1/3.IGAD.pdf</t>
  </si>
  <si>
    <t>https://unstats.un.org/unsd/demographic/meetings/wshops/Turkey/2015/docs/Presentations/Session17-Afghanistan.pdf</t>
  </si>
  <si>
    <t>https://unstats.un.org/unsd/trade/WS%20AddisAbaba07/presentations/(05)%20Item%208%20-%20UNSD%20-%20Revised%20Kyoto%20Convention.pdf</t>
  </si>
  <si>
    <t>https://unstats.un.org/unsd/Dissemination/workshops/countrydata/Presentations/Session%206%20(Statistician%20side)%20-%20Reference%20Metadata.pdf</t>
  </si>
  <si>
    <t>https://unstats.un.org/bigdata/events/2019/hangzhou/presentations/day1/1.%20Introduction%20to%20use%20of%20Big%20Data%20-%20rev.pdf</t>
  </si>
  <si>
    <t>https://unstats.un.org/sdgs/files/meetings/sdg-seminar-xian-2015/Presentation--2.4-SDG-Indicator-Framework-in-Africa--UNECA.pdf</t>
  </si>
  <si>
    <t>https://unstats.un.org/capacity-development/thematic-conferences/asia-2020/presentations/Session%202%20-%20Sri%20Lanka.pdf</t>
  </si>
  <si>
    <t>https://unstats.un.org/unsd/envstats/fdes/EGES9/Sess1.9_Nepal_ClimateChangeIndicators.pdf</t>
  </si>
  <si>
    <t>https://unstats.un.org/unsd/tradeserv/Workshops/Madrid/UNWTO%20presentation%20-%20item%209.pdf</t>
  </si>
  <si>
    <t>https://unstats.un.org/sdgs/files/meetings/iaeg-sdgs-meeting-07/5.2%20WHO%203.8.1%20Reclassification.pdf</t>
  </si>
  <si>
    <t>https://unstats.un.org/unsd/trade/EG-IMTS/Web%20documents/Papers%20and%20presentations/USA%20-%20Item%209%20-%20Imports%20CIF%20and%20FOB.pdf</t>
  </si>
  <si>
    <t>https://unstats.un.org/unsd/trade/WS%20AddisAbaba07/presentations/Presentation%20of%20Israel%20Customs.pdf</t>
  </si>
  <si>
    <t>https://unstats.un.org/unsd/methodology/dataquality/meetings/nqafws-addis-dec2022/presentations/2.1-Zambia_NQAF-Zambian-Case_6-Dec-2022-revised.pdf</t>
  </si>
  <si>
    <t>https://unstats.un.org/unsd/statcom/groups/NetEconStat/Meetings/NetworkSprintFirstMeeting/Presentation-on-measuring-inflation-in-OOH_prices%20sprint_Nov-1.pdf</t>
  </si>
  <si>
    <t>https://unstats.un.org/unsd/methodology/dataquality/references/Plan-of-implementing-GSBPM-in-statistical-office.pdf</t>
  </si>
  <si>
    <t>https://unstats.un.org/unsd/tradeserv/Workshops/hanoi2010/docs/14%20FDI%20general%20presentation.pdf</t>
  </si>
  <si>
    <t>https://unstats.un.org/unsd/methodology/dataquality/references/Report-of-implementation-Generic-Statistical-Business-Model.pdf</t>
  </si>
  <si>
    <t>https://unstats.un.org/unsd/demographic-social/meetings/2016/bangkok--disability-measurement-and-statistics/Session-6/India.pdf</t>
  </si>
  <si>
    <t>https://unstats.un.org/unsd/envstats/Censuses%20and%20Surveys/Waste-Management-Baseline-Survey-of-Nepal-2020.pdf</t>
  </si>
  <si>
    <t>https://unstats.un.org/unsd/trade/WS%20AddisAbaba07/presentations/Presentation%20of%20Tanzania.pdf</t>
  </si>
  <si>
    <t>https://unstats.un.org/unsd/post-2015/activities/egm-on-indicator-framework/docs/Presentation%20by%20UNIDO-%20Example%20of%20Sustainable%20Industrialization%20SDG%20Indicator_EGM-Feb2015.pdf</t>
  </si>
  <si>
    <t>https://unstats.un.org/unsd/trade/WS%20AddisAbaba07/presentations/Presentation%20of%20Mauritius.pdf</t>
  </si>
  <si>
    <t>https://unstats.un.org/sdgs/report/2016/The%20Sustainable%20Development%20Goals%20Report%202016_French.pdf</t>
  </si>
  <si>
    <t>https://unstats.un.org/unsd/demographic/meetings/wshops/1993_China_CRVS/docs/1993_Doc.11_Pakistan.pdf</t>
  </si>
  <si>
    <t>https://unstats.un.org/capacity-development/thematic-conferences/asia-2020/presentations/Session%204%20-%20Nepal.pdf</t>
  </si>
  <si>
    <t>https://unstats.un.org/unsd/gender/Jordan_Mar2012/Presentations/Panel%201.b/Panel%201.b_5_Ghana_Bernice-GHANA_Rural%20Women.pdf</t>
  </si>
  <si>
    <t>https://www.justice.gov/sites/default/files/pages/attachments/2014/10/15/draft_on_expert_testimony.pdf</t>
  </si>
  <si>
    <t>https://www.ussc.gov/sites/default/files/pdf/research-and-publications/datafiles/20131122-ACS-Presentation.pdf</t>
  </si>
  <si>
    <t>https://www.njcourts.gov/sites/default/files/courts/municipal/future-courtoperations.pdf</t>
  </si>
  <si>
    <t>https://www2.ed.gov/policy/highered/leg/section117-webinar-202206.pdf</t>
  </si>
  <si>
    <t>https://www.epa.gov/system/files/documents/2023-07/FINAL Legacy CCR Surface Impoundments CCR Management Units Proposed Rule Presentation 2023_0.pdf</t>
  </si>
  <si>
    <t>https://www.nnc.gov.ph/downloads/category/230-nutrition-month-presentations?download=2957:nutrition-month-ppt-as-of-16-june-2021</t>
  </si>
  <si>
    <t>https://www.csb.gov/assets/1/20/nitrogen_asphyxiation_bulletin_training_presentation.pdf?15062</t>
  </si>
  <si>
    <t>https://www.baaqmd.gov/~/media/files/ab617-community-health/east-oakland/091423-mtg/east-oak-cerp-csc-12-slides_09142023-pdf.pdf?rev=d732115d678b41b5bc152f6c79a1266f</t>
  </si>
  <si>
    <t>https://gny.salvationarmy.org/pdf/gov/presentation-techniques-a-guide-to-drawing-and-presenting-design-ideas-by-dick-powell-12-jul-1990-hardcover.pdf?sequence=1</t>
  </si>
  <si>
    <t>https://sema.dps.mo.gov/programs/documents/applicant-briefing-presentation-dr-4552.pdf</t>
  </si>
  <si>
    <t>https://www.cookcountyil.gov/sites/g/files/ywwepo161/files/documents/2023-09/Cook PFA JAC advisory board presentation DRAFT 2023.09.08 (1).pdf</t>
  </si>
  <si>
    <t>https://hcpf.colorado.gov/sites/hcpf/files/SB 23-174 Presentation Spring.pptx.pdf</t>
  </si>
  <si>
    <t>https://www.cdph.ca.gov/Programs/CEH/DRSEM/CDPH Document Library/EMB/REHS/Campylobacter.pdf</t>
  </si>
  <si>
    <t>https://earth.esa.int/eogateway/documents/20142/37627/09_30_09_50_LPVE2018_HLS_claverie.pdf/f78ba2d4-0f04-de18-2814-19a68e088e4d</t>
  </si>
  <si>
    <t>https://ftp.txdot.gov/pub/txdot/gov/presentation-hb2223-092622.pdf</t>
  </si>
  <si>
    <t>https://broadbandusa.ntia.doc.gov/sites/default/files/2021-08/FINAL Presentation_TBCP August 23-24 Webinars_0.pdf</t>
  </si>
  <si>
    <t>https://anc3g.org/wp-content/uploads/2020/02/Minutes-for-ANC-Meeting-1-27-2020.pdf</t>
  </si>
  <si>
    <t>https://prsinfo.clinicaltrials.gov/webinars/module8/resources/AdverseEvents_Handouts.pdf</t>
  </si>
  <si>
    <t>https://www.sesync.org/sites/default/files/2022-12/Christophe Marchand – 8 Elements to Successfully Build Teams.pdf</t>
  </si>
  <si>
    <t>https://www.gps.gov/multimedia/presentations/2007/2007-04-moscow/shaw-1.pdf</t>
  </si>
  <si>
    <t>https://dbhds.virginia.gov/assets/doc/QMD/OL/regulatory-compliance-with-qi-rm-rca-2021-12-16-21-presentation.pdf</t>
  </si>
  <si>
    <t>https://ntrs.nasa.gov/api/citations/20100042144/downloads/20100042144.pdf?attachment=true</t>
  </si>
  <si>
    <t>https://www.eac.gov/sites/default/files/event_document/files/Req_T_A_Policy_Process_Ryan_Macias.pdf</t>
  </si>
  <si>
    <t>https://www.ndlegis.gov/files/documents/legislativedraftingissuesandsolutions.pdf</t>
  </si>
  <si>
    <t>https://unstats.un.org/sdgs/files/meetings/sdg-seminar-xian-2015/Presentation--1.4-From-MDG-to-SDG-Monitoring--ADB.pdf</t>
  </si>
  <si>
    <t>https://unstats.un.org/unsd/publication/SeriesF/SeriesF_77E.pdf</t>
  </si>
  <si>
    <t>https://unstats.un.org/sdgs/files/meetings/sdg-seminar-xian-2015/Presentation--4.3-Implementation-of-SDG-Monitoring--India.pdf</t>
  </si>
  <si>
    <t>https://unstats.un.org/unsd/trade/WS%20AddisAbaba04/Country%20presentations%20on%20paper/CountryPresentationStatisticsNigeria.pdf</t>
  </si>
  <si>
    <t>https://unstats.un.org/unsd/dnss/docViewer.aspx?docID=2058</t>
  </si>
  <si>
    <t>https://unstats.un.org/bigdata/blog/2021/expo2020/sessions/1-1/presentations/ML%20Presentation%20Arie%20Wahyu%20Wijayanto.pdf</t>
  </si>
  <si>
    <t>https://unstats.un.org/unsd/publication/SeriesM/SeriesM_84E.pdf</t>
  </si>
  <si>
    <t>https://unstats.un.org/unsd/environment/envpdf/UNSD_Yaounde_Workshop/Session%2005-1%20Climate%20change%20(UNFCCC).pdf</t>
  </si>
  <si>
    <t>https://unstats.un.org/unsd/geoinfo/UNGEGN/docs/Training/Manila/day%201/05_JUANICO_Role%20of%20Place%20Names.pdf</t>
  </si>
  <si>
    <t>https://unstats.un.org/bigdata/events/2021/unsc52-sdgs/presentations/Big%20Data%20for%20the%20SDG_presentation_Denmark.pdf</t>
  </si>
  <si>
    <t>https://unstats.un.org/unsd/trade/WS%20AddisAbaba04/Country%20presentations%20on%20paper/CountryPresentationCustomsTanzania.pdf</t>
  </si>
  <si>
    <t>https://unstats.un.org/unsd/statcom/48th-session/documents/BG-Agriculture-E.pdf</t>
  </si>
  <si>
    <t>https://unstats.un.org/sdgs/files/meetings/virtual-23jun2021/3a_GRENADA's%20PRESENTATION.pdf</t>
  </si>
  <si>
    <t>https://unstats.un.org/unsd/publication/SeriesF/SeriesF_79E.pdf</t>
  </si>
  <si>
    <t>https://unstats.un.org/unsd/demographic-social/meetings/2023/egm-20230523/docs/s06-02-UAE.pdf</t>
  </si>
  <si>
    <t>https://unstats.un.org/unsd//geoinfo/RCC/docs/rcca9/presentations/9th_UNRCCA_econf.99_IP29_pres.pdf</t>
  </si>
  <si>
    <t>https://unstats.un.org/unsd//ENVIRONMENT/envpdf/unsd_EAC_Workshop/Session%2012b_EASTC%20Training%20environment%20statisticians%20at%20EASTC%20in%20support%20of%20FDES.pdf</t>
  </si>
  <si>
    <t>https://unstats.un.org/sdgs/files/report/2023/E_2023_64_Statistical_Annex_I_and_II.pdf</t>
  </si>
  <si>
    <t>https://unstats.un.org/unsd/demographic-social/migrationstat-forum-2023/presentations/B.3/5.Norfariza.pdf</t>
  </si>
  <si>
    <t>https://unstats.un.org/unsd/gender/Mexico_Nov2014/Session%206%20UNW%20ppt.pdf</t>
  </si>
  <si>
    <t>https://unstats.un.org/sdgs/files/meetings/sdg-seminar-seoul-2016/5_Hancioglu-LeavingNoOneBehindStatisticalPerspective.pdf</t>
  </si>
  <si>
    <t>https://unstats.un.org/unsd/nationalaccount/docs/SNA2008.pdf</t>
  </si>
  <si>
    <t>https://unstats.un.org/unsd//trade/WS%20Bangkok06/Country%20presentations/Vietnam%20(GSO)%20-%20Country%20Presentation.pdf</t>
  </si>
  <si>
    <t>https://unstats.un.org/unsd/demographic-social/meetings/2023/egm-20230523/programme.pdf</t>
  </si>
  <si>
    <t>https://unstats.un.org/unsd/bigdata/conferences/2018/open-day/presentations/Session%202%20-%20Jillian%20Campbel%20-%20BigData_EO.pdf</t>
  </si>
  <si>
    <t>https://unstats.un.org/unsd/publication/SeriesM/SeriesM_74e.pdf</t>
  </si>
  <si>
    <t>https://unstats.un.org/unsd/demographic/meetings/egm/NewYork_8-12Sep.2008/EGM%20Papers/Israel%20-%20Population.pdf</t>
  </si>
  <si>
    <t>https://unstats.un.org/unsd/statcom/53rd-session/side-events/presentations/01022022-small-area-estimation-for-SDG-monitoring-Chile-presentation.pdf</t>
  </si>
  <si>
    <t>https://unstats.un.org/unsd/bigdata/conferences/2019/presentations/conference/day1/economics/Markie%20Muryawan%20-%20trade,%20aviation%20and%20postal%20data.pdf</t>
  </si>
  <si>
    <t>https://www.uogplc.com/wp-content/uploads/2023/09/Half-Year-2023-Presentation.pdf</t>
  </si>
  <si>
    <t>https://www.uogplc.com/wp-content/uploads/2022/09/United-Nov-corporate-presentation-FINAL-.pdf</t>
  </si>
  <si>
    <t>https://www.uogplc.com/wp-content/uploads/2022/05/United-Oil-Gas-Corporate-Presentation-April-2018-Website-Final-v2.pdf</t>
  </si>
  <si>
    <t>https://www.uogplc.com/wp-content/uploads/2022/05/UOG-Presentation-Mar-2019.pdf</t>
  </si>
  <si>
    <t>https://www.uogplc.com/wp-content/uploads/2022/05/United-Oil-Gas-Corporate-Presentation-for-Website-Sept-2017-Final.pdf</t>
  </si>
  <si>
    <t>https://www.uogplc.com/wp-content/uploads/2022/05/UOG-Investor-Presentation-25-July-2018-Website-Version-Final.pdf</t>
  </si>
  <si>
    <t>https://nursing.vanderbilt.edu/dnp/pdf/project_oral_presentation_rubric.pdf</t>
  </si>
  <si>
    <t>https://www.kering.com/api/download-file/?path=CMD_Kering_Eyewear_Presentation_220609_22abd62237.pdf</t>
  </si>
  <si>
    <t>https://unstats.un.org/capacity-development/meetings/UNSD-DFID-Regional-User-Engagement/documents/Presentation%20on%20use%20of%20various%20approaches%20for%20user%20engagement%20-%20user%20satisfaction%20survey%20%20and%20user%20producer%20dialogue%20and%20other%20approaches.pdf</t>
  </si>
  <si>
    <t>https://unstats.un.org/unsd/gender/Finland_Oct2016/Documents/Nigeria_paper.pdf</t>
  </si>
  <si>
    <t>https://unstats.un.org/unsd/environment/FDES/MEAs_UNSD_Presentation.pdf</t>
  </si>
  <si>
    <t>https://unstats.un.org/unsd/envaccounting/ceea/meetings/twelfth_meeting/Classification%20System%20Biodiversity%2021.06.17.pdf</t>
  </si>
  <si>
    <t>https://unstats.un.org/unsd/statcom/53rd-session/side-events/presentations/22022022-M-global-set-of-climate-change-UNSD.pdf</t>
  </si>
  <si>
    <t>https://unstats.un.org/oslogroup/meetings/og-04/docs/oslo-group-meeting-04-comments-issue-3.2-iaea.pdf</t>
  </si>
  <si>
    <t>https://unstats.un.org/unsd/classifications/Econ/Download/In%20Text/Isic31_English.pdf</t>
  </si>
  <si>
    <t>https://unstats.un.org/unsd/ungegn/sessions/3rd_session_2023/documents/item16_Greece_Statement_5May2023.pdf</t>
  </si>
  <si>
    <t>https://unstats.un.org/unsd/newsletter/unsd_workshops/LiDeshui%27s%20presentation.pdf</t>
  </si>
  <si>
    <t>https://unstats.un.org/unsd/geoinfo/RCC/docs/rccap20/20_Presentation_Mongolia_Bayarmaa%20Enkhtur.pdf</t>
  </si>
  <si>
    <t>https://unstats.un.org/unsd/demographic/meetings/wshops/Myanmar/2014/docs/s05.pdf</t>
  </si>
  <si>
    <t>https://unstats.un.org/unsd/tradeserv/Workshops/Madrid/UNWTO%20presentation%20-%20item%2010.pdf</t>
  </si>
  <si>
    <t>https://unstats.un.org/unsd/classifications/Econ/Download/In%20Text/ISIC_Rev_4_publication_English.pdf</t>
  </si>
  <si>
    <t>https://unstats.un.org/unsd/statcom/48th-session/documents/BG-4a-Migration-Handbook-E.pdf</t>
  </si>
  <si>
    <t>https://unstats.un.org/unsd/trade/WS%20Bangkok06/Agencies%20Presentations/WTO%20-%20agency%20presentation.pdf</t>
  </si>
  <si>
    <t>https://unstats.un.org/unsd/statcom/53rd-session/side-events/documents/15022022-M-Concept-Note-Side-Event-Urban-and-Rural-Definitions.pdf</t>
  </si>
  <si>
    <t>https://unstats.un.org/unsd/gender/Finland_Oct2016/Documents/UNHCR_ppt.pdf</t>
  </si>
  <si>
    <t>https://unstats.un.org/unsd/methods/statorg/Workshops/AddisAbaba/Presentation_Session6a_Structure.pdf</t>
  </si>
  <si>
    <t>https://unstats.un.org/unsd/nationalaccount/docs/guidelines.pdf</t>
  </si>
  <si>
    <t>https://unstats.un.org/unsd/geoinfo/RCC/docs/rcca9/ip/9th_UNRCCA_econf.99_IP29.pdf</t>
  </si>
  <si>
    <t>https://unstats.un.org/unsd/geoinfo/UNGEGN/docs/_data_ICAcourses/_HtmlModules/_Documents/D06/documents/D06-03_KnippersPPTeaching.pdf</t>
  </si>
  <si>
    <t>https://unstats.un.org/unsd/methods/poverty/pdf/Chapter-1.pdf</t>
  </si>
  <si>
    <t>https://unstats.un.org/unsd/publication/SeriesF/SeriesF_80e.pdf</t>
  </si>
  <si>
    <t>https://unstats.un.org/unsd/envaccounting/ceea/meetings/ninth_meeting/UNCEEA-9-8e.pdf</t>
  </si>
  <si>
    <t>https://unstats.un.org/sdgs/files/meetings/iaeg-sdgs-meeting-06/5.%20UN-Women%205.1.1.pdf</t>
  </si>
  <si>
    <t>https://unstats.un.org/unsd/trade/events/2014/addis/Item%2010a.pdf</t>
  </si>
  <si>
    <t>https://unstats.un.org/capacity-development/thematic-conferences/caribbean-2019/presentations/session3/CARICOM_Session%203.pdf</t>
  </si>
  <si>
    <t>https://unstats.un.org/capacity-development/thematic-conferences/caribbean-2019/presentations/session2/Guyana%20Session%202.pdf</t>
  </si>
  <si>
    <t>https://unstats.un.org/unsd/demographic-social/migration-expert-group/methodology/Standard%20set%20of%20migration%20questions%20%202019.04.03.pdf</t>
  </si>
  <si>
    <t>https://unstats.un.org/sdgs/files/report/2021/secretary-general-sdg-report-2021--Statistical-Annex.pdf</t>
  </si>
  <si>
    <t>https://unstats.un.org/unsd/DA-SEA-Asia/Documents%20-%20Lao%20WS/Lao%20WS-Country%20practices%20on%20rebasing%20and%20linking%20NA.pdf</t>
  </si>
  <si>
    <t>https://unstats.un.org/unsd/trade/WS%20Bangkok06/Country%20presentations/Philippines%20-%20Country%20Presentation.pdf</t>
  </si>
  <si>
    <t>https://unstats.un.org/sdgs/files/meetings/iaeg-sdgs-meeting-03/3rd-IAEG-SDGs-presentation-WorldBank--9.1.1.pdf</t>
  </si>
  <si>
    <t>https://unstats.un.org/unsd/statcom/53rd-session/side-events/presentations/01022022-small-area-estimation-for-SDG-monitoring-Indonesia-presentation.pdf</t>
  </si>
  <si>
    <t>https://unstats.un.org/unsd/tradeserv/TSG3-Feb06/tsg0602-14.pdf</t>
  </si>
  <si>
    <t>https://unstats.un.org/capacity-development/thematic-conferences/se-eecca-2023/presentations/Session%203a_UNSD_Fundamental%20Principles.pdf</t>
  </si>
  <si>
    <t>https://unstats.un.org/unsd/statcom/49th-session/side-events/documents/20180308-2L-Saudi-Arabia.pdf</t>
  </si>
  <si>
    <t>https://unstats.un.org/unsd/tradeserv/workshops/Dominica%202013/Presentations/13b%20-%20Montserrat%20-%20Classification%20of%20Tourism%20by%20Purpose.pdf</t>
  </si>
  <si>
    <t>https://unstats.un.org/Unsd/environment/envpdf/sess01sustainable.pdf</t>
  </si>
  <si>
    <t>https://unstats.un.org/unsd/hhsurveys/pdf/Chapter_6.pdf</t>
  </si>
  <si>
    <t>https://unstats.un.org/gist/resources/reports-documents-by-gist/files/Organising-sustainable-training.pdf</t>
  </si>
  <si>
    <t>https://unstats.un.org/wiki/download/attachments/106499904/Session%203%20UNSD%20DYB%20Presentation.pdf?api=v2</t>
  </si>
  <si>
    <t>https://unstats.un.org/bigdata/task-teams/privacy/guide/2023_UN%20PET%20Guide.pdf</t>
  </si>
  <si>
    <t>https://unstats.un.org/unsd/statcom/53rd-session/side-events/documents/17022022-UMF-Side-Event-Concept-Note.pdf</t>
  </si>
  <si>
    <t>https://unstats.un.org/unsd/nationalaccount/docs/UN_TSE_HB_FNL_web.pdf</t>
  </si>
  <si>
    <t>https://unstats.un.org/unsd/publication/Seriesm/SeriesM_83rev1e.pdf</t>
  </si>
  <si>
    <t>https://unstats.un.org/unsd/publication/Seriesf/SeriesF_80rev1e.pdf</t>
  </si>
  <si>
    <t>https://unstats.un.org/unsd/statcom/52nd-session/side-events/presentations/UNSD-Migration-Side-Event-Conceptual-Framework-and-Definitions-JR-MD-v4.pdf</t>
  </si>
  <si>
    <t>https://unstats.un.org/unsd/statcom/53rd-session/side-events/presentations/21022022-UNFPA.pdf</t>
  </si>
  <si>
    <t>https://unstats.un.org/unsd/nationalaccount/aeg/2019/M13_5_2_Review_Satellite_Accounting.pdf</t>
  </si>
  <si>
    <t>https://unstats.un.org/sdgs/files/meetings/webex-6sep2018/2.%20UN-Habitat%2011.3.2%20Presentation.pdf</t>
  </si>
  <si>
    <t>https://unstats.un.org/unsd/trade/events/2014/Beijing/presentations/day1/morning/6.%20Big%20Data%20and%20the%20International%20Statistical%20Community--Ma.pdf</t>
  </si>
  <si>
    <t>https://unstats.un.org/unsd/demographic/meetings/wshops/Uganda/2012/docs/Zambia.pdf</t>
  </si>
  <si>
    <t>https://unstats.un.org/unsd/demographic-social/meetings/2020/Webinar-crvs-africa/docs/Presentation.pdf</t>
  </si>
  <si>
    <t>https://unstats.un.org/unsd/trade/events/2014/mexico/presentations/v.-Typology_Mexico_FOTC.pdf</t>
  </si>
  <si>
    <t>https://unstats.un.org/unsd/unsystem/Documents-Sept2018/Presentation-SDGIdentifiers-UNEP.pdf</t>
  </si>
  <si>
    <t>https://unstats.un.org/unsd/publication/seriesm/seriesm_88e.pdf</t>
  </si>
  <si>
    <t>https://unstats.un.org/sdgs/indicators/Official%20Revised%20List%20of%20global%20SDG%20indicators.pdf</t>
  </si>
  <si>
    <t>https://unstats.un.org/unsd/trade/events/2018/rome/GVC%20handbook_Part%20I%20%20Introduction.pdf</t>
  </si>
  <si>
    <t>https://unstats.un.org/unsd/ccsa/documents/covid19-report-ccsa_vol2.pdf</t>
  </si>
  <si>
    <t>https://unstats.un.org/unsd/demographic-social/meetings/2019/newyork-egm-migration/2%20UNSD%20presentation.pdf</t>
  </si>
  <si>
    <t>https://unstats.un.org/unsd/nationalaccount/docs/SUT_IOT_HB_Final_Cover.pdf</t>
  </si>
  <si>
    <t>https://unstats.un.org/unsd//tradeserv/workshops/beijing/2011/docs/Agenda%20item%2013%20-%20Philippines%20-%20External%20Trade%20and%20Establishment%20surveys.pdf</t>
  </si>
  <si>
    <t>https://unstats.un.org/sdgs/report/2016/The%20Sustainable%20Development%20Goals%20Report%202016.pdf</t>
  </si>
  <si>
    <t>https://unstats.un.org/unsd/methods/poverty/pdf/Chapter-3.pdf</t>
  </si>
  <si>
    <t>https://unstats.un.org/unsd/dnss/docViewer.aspx?docID=1577</t>
  </si>
  <si>
    <t>https://unstats.un.org/unsd/demographic-social/meetings/2019/newyork-egm-migration/3%20TF1%20presentation.pdf</t>
  </si>
  <si>
    <t>https://unstats.un.org/unsd/energy/meetings/2013ees/2013s1p1.pdf</t>
  </si>
  <si>
    <t>https://unstats.un.org/bigdata/events/2021/unsc52-sdgs/presentations/UNSC%20Side%20Event%20Big%20Data%20for%20the%20SDGs%20Gemma%20Van%20Halderen.pdf</t>
  </si>
  <si>
    <t>https://unstats.un.org/unsd/classifications/bestpractices/Best_practice_Nov_2013.pdf</t>
  </si>
  <si>
    <t>https://unstats.un.org/sdgs/indicators/Global%20Indicator%20Framework_A.RES.71.313%20Annex.French.pdf</t>
  </si>
  <si>
    <t>https://unstats.un.org/unsd/statcom/52nd-session/side-events/presentations/GIST-introduction-Helen-MacGillivray.pdf</t>
  </si>
  <si>
    <t>https://unstats.un.org/unsd//trade/WS%20AddisAbaba04/Country%20powerpoint%20presentations/CountrypresentationEthiopia.pdf</t>
  </si>
  <si>
    <t>https://unstats.un.org/unsd/envstats/Climate%20Change/Implementation_Guidelines.pdf</t>
  </si>
  <si>
    <t>https://unstats.un.org/sdgs/files/meetings/webex-6sep2018/6.%20UNFPA%205.6.2%20Presentation.pdf</t>
  </si>
  <si>
    <t>https://unstats.un.org/unsd/HHsurveys/pdf/Chapter_21.pdf</t>
  </si>
  <si>
    <t>https://unstats.un.org/unsd/demographic-social/genderstat-forum-9/presentations/Sesion%207.1%20Benin%20-%20Amlan%20Odette%20Semevo.pdf</t>
  </si>
  <si>
    <t>https://unstats.un.org/bigdata/blog/2021/expo2020/sessions/1-2/presentations/ONS%20Mentoring_26012022.pdf</t>
  </si>
  <si>
    <t>https://unstats.un.org/sdgs/files/meetings/iaeg-sdgs-meeting-12/7c_presentation-of-WGMDS.pdf</t>
  </si>
  <si>
    <t>https://unstats.un.org/unsd/hhsurveys/FinalPublication/ch19fin3.pdf</t>
  </si>
  <si>
    <t>https://unstats.un.org/unsd/tradeserv/Workshops/Rio/Presentations/4.%20MSITS%20revision%20process_1.pdf</t>
  </si>
  <si>
    <t>https://unstats.un.org/unsd/demographic-social/migrationstat-forum-2023/presentations/C.2/3.Lee.pdf</t>
  </si>
  <si>
    <t>https://unstats.un.org/UNSDWebsite/statcom/session_55/side-events/Orientation_Presentation_2024.pdf</t>
  </si>
  <si>
    <t>https://unstats.un.org/bigdata/blog/2021/expo2020/sessions/2-4/presentations/Training%20TT_knowledge%20exchange_Expo%2027Jan-CF-FINAL.pdf</t>
  </si>
  <si>
    <t>https://unstats.un.org/sdgs/indicators/Global%20Indicator%20Framework%20after%202022%20refinement_Eng.pdf</t>
  </si>
  <si>
    <t>https://unstats.un.org/unsd/tradeserv/EGTS/updated%20TSA%20RMF%20v.1.pdf</t>
  </si>
  <si>
    <t>https://unstats.un.org/sdgs/files/meetings/iaeg-sdgs-meeting-09/7h.%2016.7.2%20UNDP.pdf</t>
  </si>
  <si>
    <t>https://unstats.un.org/unsd/trade/WS%20Bogota09/Presentations/Item%2005%20-%20Presentation%20ECLAC.pdf</t>
  </si>
  <si>
    <t>https://unstats.un.org/unsd/nationalaccount/consultationDocs/HumanCapitalGuide.web.pdf</t>
  </si>
  <si>
    <t>https://unstats.un.org/unsd/statcom/53rd-session/side-events/presentations/21022022-US-Census-Bureau.pdf</t>
  </si>
  <si>
    <t>https://unstats.un.org/sdgs/files/meetings/iaeg-sdgs-meeting-07/7.2%20UNFCCC%20Climate%20Change%20Indicators%20Presentation.pdf</t>
  </si>
  <si>
    <t>https://unstats.un.org/iswghs/events/egm-covid-mortality/Background-paper-adult-mortality-20220817.pdf</t>
  </si>
  <si>
    <t>https://unstats.un.org/bigdata/events/2023/un-datathon/webinars/intro/UN%20Datathon%202023%20-%20Webinar%201.pdf</t>
  </si>
  <si>
    <t>https://unstats.un.org/sdgs/files/Overview%20of%20Standards%20for%20Data%20Disaggregation.pdf</t>
  </si>
  <si>
    <t>https://unstats.un.org/unsd/methods/poverty/pdf/Chapter-2.pdf</t>
  </si>
  <si>
    <t>https://unstats.un.org/unsd/hhsurveys/FinalPublication/ch10fin3.pdf</t>
  </si>
  <si>
    <t>https://unstats.un.org/unsd/geoinfo//UNGEGN/docs/11th-uncsgn-docs/FinalNY_%20special_presentation_UNCSGN2017.pdf</t>
  </si>
  <si>
    <t>https://unstats.un.org/unsd/energystats/pubs/documents/2022pb-web.pdf</t>
  </si>
  <si>
    <t>https://unstats.un.org/unsd/statcom/52nd-session/side-events/presentations/se-20210225-01-UNSD.pdf</t>
  </si>
  <si>
    <t>https://unstats.un.org/unsd/demographic-social/meetings/2017/new-york--disability-egm/Session%208/WG_presentation%202.pdf</t>
  </si>
  <si>
    <t>https://unstats.un.org/unsd/demographic/standmeth/handbooks/Manual_PESen.pdf</t>
  </si>
  <si>
    <t>https://unstats.un.org/unsd/methods/statorg/Workshops/Yangon/Session1_Local_Kopsch_Paper.pdf</t>
  </si>
  <si>
    <t>https://unstats.un.org/UNSDWebsite/statcom/60thAnniversary/brochure_social_stats.pdf</t>
  </si>
  <si>
    <t>https://unstats.un.org/unsd/demographic/meetings/wshops/Myanmar/2014/docs/s02.pdf</t>
  </si>
  <si>
    <t>https://unstats.un.org/unsd/statcom/doc04/2004-26e.pdf</t>
  </si>
  <si>
    <t>https://unstats.un.org/unsd/bigdata/conferences/2017/presentations/day2/session2/case1/1%20-%20Brant%20Zwiefel%20-%20Microsoft%20-%20EO%20data.pdf</t>
  </si>
  <si>
    <t>https://unstats.un.org/unsd/publications/statistical-yearbook/files/syb64/syb64.pdf</t>
  </si>
  <si>
    <t>https://unstats.un.org/unsd/classifications/Meetings/UNCEISC2022/UNCEISC_2022_meeting_Session_3c3_NAICS.pdf</t>
  </si>
  <si>
    <t>https://unstats.un.org/sdgs/indicators/Global%20Indicator%20Framework%20after%202021%20refinement_Eng.pdf</t>
  </si>
  <si>
    <t>https://unstats.un.org/edge/meetings/Dec2013/docs/s03-02.pdf</t>
  </si>
  <si>
    <t>https://unstats.un.org/sdgs/files/meetings/iaeg-sdgs-meeting-03/3rd-IAEG-SDGs-presentation-SE4ALL--7.b.1.pdf</t>
  </si>
  <si>
    <t>https://unstats.un.org/unsd/gender/Jordan_Mar2012/Presentations/Panel%201.a/Panel%201.a_1_Oman_presentation%202.pdf</t>
  </si>
  <si>
    <t>https://unstats.un.org/unsd/envstats/meetings/2019-Gambia/documents/Tech%20training%202.3%20UNSD%20Waste%20training%20statistics%20module.pdf</t>
  </si>
  <si>
    <t>https://unstats.un.org/unsd/newsletter/unsd_workshops/Working_session/data%20communication%20-%20emerging%20trends_1.pdf</t>
  </si>
  <si>
    <t>https://unstats.un.org/sdgs/metadata/files/Metadata-11-07-01.pdf</t>
  </si>
  <si>
    <t>https://unstats.un.org/unsd/classifications/Meetings/UNCEISC2022/UNCEISC_2022_meeting_Session_7a1_COFOG%20review%20final.pdf</t>
  </si>
  <si>
    <t>https://unstats.un.org/unsd/environment/FDES/EGES5/Session%201_8Botswana%20Kwashirai%20Env%20Protect%20Info%20Awareness.pdf</t>
  </si>
  <si>
    <t>https://unstats.un.org/unsd/nationalaccount/workshops/2008/newyork/IG27.PDF</t>
  </si>
  <si>
    <t>https://unstats.un.org/oslogroup/meetings/og-05/docs/oslo-group-meeting-05--paper-from-product-definitions-to-siec.pdf</t>
  </si>
  <si>
    <t>https://unstats.un.org/unsd/tradeserv/workshops/Dominica%202013/Presentations/13a%20-%20UnWTO%20-%20Classifications%20used%20in%20tourism%20statistics.pdf</t>
  </si>
  <si>
    <t>https://unstats.un.org/sdgs/files/meetings/iaeg-sdgs-meeting-03/3rd-IAEG-SDGs-presentation-Mexico--Gender-statistics.pdf</t>
  </si>
  <si>
    <t>https://unstats.un.org/unsd/dnss/gp/Implementation%20Guidelines_FOC_state%20of%20the%20art_September%202014.pdf</t>
  </si>
  <si>
    <t>https://unstats.un.org/sdgs/files/meetings/iaeg-sdgs-meeting-03/3rd-IAEG-SDGs-presentation-FAO--12.3.1.pdf</t>
  </si>
  <si>
    <t>https://unstats.un.org/sdgs/report/2021/extended-report/Goal%20(12)_final.pdf</t>
  </si>
  <si>
    <t>https://unstats.un.org/unsd/demographic/meetings/wshops/Turkey/2015/docs/Presentations/Session12-WHO-Cause_of_death_data_collection_challenges_dmf.pdf</t>
  </si>
  <si>
    <t>https://unstats.un.org/unsd/demographic-social/meetings/2016/bangkok--disability-measurement-and-statistics/Session-6/Indonesia.pdf</t>
  </si>
  <si>
    <t>https://unstats.un.org/capacity-development/thematic-conferences/africa-2019/presentations/Session%203/South%20Africa_Session%203.pdf</t>
  </si>
  <si>
    <t>https://unstats.un.org/unsd/envstats/fdes/EGES10/Final%20Report.pdf</t>
  </si>
  <si>
    <t>https://unstats.un.org/unsd/envstats/pubs/Part%20I.pdf</t>
  </si>
  <si>
    <t>https://unstats.un.org/unsD/demographic/meetings/egm/CensusEGM04/docs/AC98_14.pdf</t>
  </si>
  <si>
    <t>https://unstats.un.org/sdgs/files/meetings/sdg-seminar-seoul-2016/19_FPI_on_Gender_Statistics_PPT_Presentation_International_Seminar_Korea_Nov_2016.pdf</t>
  </si>
  <si>
    <t>https://unstats.un.org/unsd/classifications/Econ/Download/In%20Text/EBOPS2010_english.pdf</t>
  </si>
  <si>
    <t>https://unstats.un.org/capacity-development/data-for-now/presentations/ONS_UK.pdf</t>
  </si>
  <si>
    <t>https://unstats.un.org/sdgs/files/meetings/sdg-inter-agency-meeting-2018/9b.E-Handbook%20on%20SDG%20Indicators.pdf</t>
  </si>
  <si>
    <t>https://unstats.un.org/sdgs/files/meetings/vnr-workshop-dec2019/4.1-UNSD-Disaggregation-for-SDGs.pdf</t>
  </si>
  <si>
    <t>https://unstats.un.org/unsd/covid19-response/covid19-nso-survey-report.pdf</t>
  </si>
  <si>
    <t>https://unstats.un.org/UNSDWebsite/statcom/session_54/documents/BG-4d-Framework-E.pdf</t>
  </si>
  <si>
    <t>https://unstats.un.org/unsd/envstats/pubs/Climate%20indicators.pdf</t>
  </si>
  <si>
    <t>https://www.csun.edu/~vceed002/ref/presentation/powerpoint/powerpoint_use_abuse.pdf</t>
  </si>
  <si>
    <t>https://www.jmu.edu/accessibility/_files/presentation-best-practices.pdf</t>
  </si>
  <si>
    <t>https://www.iaea.org/sites/default/files/20/09/rasa-poster-guidelines.pdf</t>
  </si>
  <si>
    <t>https://unstats.un.org/unsd/trade/events/2015/abudhabi/presentations/day2/01/1%20ABu%20Dhabi%20-%20Introduction%20and%20overview%20-%2020%20October%20version.pdf</t>
  </si>
  <si>
    <t>https://unstats.un.org/unsd/demographic-social/meetings/2019/newyork-egm-tus-nov/IntroQuality.pdf</t>
  </si>
  <si>
    <t>https://unstats.un.org/unsd/nationalaccount/aeg/2021/M17/M17_3_1_IE1_Informal_Economy_Pres.pdf</t>
  </si>
  <si>
    <t>https://unstats.un.org/unsd/envaccounting/seearev/meetingMay2011/p1_lcu_classification.pdf</t>
  </si>
  <si>
    <t>https://unstats.un.org/unsd/publication/SeriesF/SeriesF_70E.pdf</t>
  </si>
  <si>
    <t>https://unstats.un.org/capacity-development/UNSD-FCDO/files/UNSD_FCDO_SDG_COVID-19_Data_Visualization_presentation.pdf</t>
  </si>
  <si>
    <t>https://unstats.un.org/unsd/classifications/bestpractices/glossary_short.pdf</t>
  </si>
  <si>
    <t>https://unstats.un.org/sdgs/report/2023/extended-report/Extended-Report_Goal-1.pdf</t>
  </si>
  <si>
    <t>https://unstats.un.org/sdgs/files/Update-of-the-regional-groupings-for-the-SDG-report-and-database-2017.pdf</t>
  </si>
  <si>
    <t>https://unstats.un.org/unsd/demographic-social/products/dyb/documents/DYB2020/Notes24.pdf</t>
  </si>
  <si>
    <t>https://unstats.un.org/unsd/demographic/sources/census/wphc/dataCapture/docs/Data-Capture_ch06-ABS.pdf</t>
  </si>
  <si>
    <t>https://unstats.un.org/unsd/statcom/53rd-session/side-events/presentations/24022022-UNDESA-WHO-Technical-Advisory-Group-on-COVID-19-Mortality.pdf</t>
  </si>
  <si>
    <t>https://unstats.un.org/unsd/geoinfo/RCC/docs/rcca9/presentations/9th_UNRCCA_econf.99_IP22_pres.pdf</t>
  </si>
  <si>
    <t>https://unstats.un.org/bigdata/blog/2021/expo2020/sessions/1-1/presentations/InKyung%20Choi.pdf</t>
  </si>
  <si>
    <t>https://unstats.un.org/unsd/nationalaccount/workshops/2016/Caribbean/GSBPM-ENG.pdf</t>
  </si>
  <si>
    <t>https://unstats.un.org/unsd/demographic-social/meetings/2016/kampala--disability-measurement-and-statistics/Africa_Meeting%20Report.pdf</t>
  </si>
  <si>
    <t>https://unstats.un.org/unsd/geoinfo/RCC/docs/rcca10/E%20Conf_103_4_Konecny%20UNGGIM-ISPRS%20Presentation%20short.pdf</t>
  </si>
  <si>
    <t>https://unstats.un.org/unsd/demographic-social/migrationstat-forum-2023/presentations/E.2/1.Jason-Schachter.pdf</t>
  </si>
  <si>
    <t>https://unstats.un.org/unsd/statcom/51st-session/side-events/documents/ISI_conceptNote.pdf</t>
  </si>
  <si>
    <t>https://unstats.un.org/unsd/demographic-social/meetings/2020/newyork-egm-dyb/docs/s3/s3-Bahrain.pdf</t>
  </si>
  <si>
    <t>https://unstats.un.org/unsd/nationalaccount/aeg/2018/M12_3c1_Data_SNA_asset_boundary.pdf</t>
  </si>
  <si>
    <t>https://unstats.un.org/unsd/trade/WS%20AddisAbaba04/Country%20presentations%20on%20paper/CountryPresentationCustomsGhana.pdf</t>
  </si>
  <si>
    <t>https://unstats.un.org/unsd/demographic-social/meetings/2023/egm-20231213/programme.pdf</t>
  </si>
  <si>
    <t>https://unstats.un.org/unsd/environment/FDES/EGES6/Session%202_15Water%20statistics_Palestine.pdf</t>
  </si>
  <si>
    <t>https://unstats.un.org/sdgs/files/meetings/sdg-inter-workshop-june-2018/Day2_Session3_Adm%20Data_UNSD.pdf</t>
  </si>
  <si>
    <t>https://unstats.un.org/unsd/demographic-social/meetings/2022/ws-census-20220127/c-n-r-en.pdf</t>
  </si>
  <si>
    <t>https://unstats.un.org/sdgs/files/meetings/iaeg-sdgs-meeting-10/10th%20IAEG-SDG%20Meeting%20Report_14.02.2020.pdf</t>
  </si>
  <si>
    <t>https://unstats.un.org/unsd/gender/timeuse/23012019%20ICATUS.pdf</t>
  </si>
  <si>
    <t>https://unstats.un.org/unsd/trade/events/2016/newyork-egm/presentations/Steve%20Landefeld%20-%20GVC%20And%20Policy%20-%20Jan%202016.pdf</t>
  </si>
  <si>
    <t>https://unstats.un.org/sdgs/files/meetings/iaeg-sdgs-meeting-14/4d_17.18.1_Presentation_Slides.pdf</t>
  </si>
  <si>
    <t>https://unstats.un.org/bigdata/task-teams/privacy/UN%20Handbook%20for%20Privacy-Preserving%20Techniques.pdf</t>
  </si>
  <si>
    <t>https://unstats.un.org/unsd/methodology/dataquality/meetings/Global-Seminar-on-Quality-Culture-24Oct2023/UK%20-%20Presentation_Quality_Culture_The_ONS_Quality_Framework%20_24_10_23.pdf</t>
  </si>
  <si>
    <t>https://unstats.un.org/unsd/publication/SeriesM/Series_M49_Rev3(1996)_en.pdf</t>
  </si>
  <si>
    <t>https://unstats.un.org/capacity-development/meetings/DA9-regional-workshop-Addis-Ababa/documents/7-Lesotho_Establishment%20of%20a%20National%20Monitoring%20and%20Evaluation%20System.pdf</t>
  </si>
  <si>
    <t>https://unstats.un.org/sdgs/report/2021/extended-report/Goal%20(11)_final.pdf</t>
  </si>
  <si>
    <t>https://unstats.un.org/iswghs/events/measuring-prosperity-seminar/S4A-3-%20Muwonge-Uganda-MPI-Presentation.pdf</t>
  </si>
  <si>
    <t>https://unstats.un.org/unsd/envaccounting/seeaRev/ae_final_en.pdf</t>
  </si>
  <si>
    <t>https://unstats.un.org/sdgs/metadata/files/Metadata-06-01-01.pdf</t>
  </si>
  <si>
    <t>https://unstats.un.org/unsd/demographic-social/products/dyb/documents/techreport/mortality.pdf</t>
  </si>
  <si>
    <t>https://unstats.un.org/unsd/tradeserv/egts/CG/IRTS%20compilation%20guide%207%20march%202011%20-%20final.pdf</t>
  </si>
  <si>
    <t>https://unstats.un.org/sdgs/files/meetings/sdg-inter-workshop-jan-2022/4.1-Practical-Guidebook-on-Data-Disaggregation-for-SDGs-ADB.pdf</t>
  </si>
  <si>
    <t>https://unstats.un.org/unsd/demographic/sconcerns/popchar/Ethnicitypaper.pdf</t>
  </si>
  <si>
    <t>https://unstats.un.org/bigdata/events/2024/transport-seminar/presentations/Session%201%20-%20Rwanda%20-%20Data%20Linkage.pdf</t>
  </si>
  <si>
    <t>https://unstats.un.org/edge/meetings/Dec2017/docs/S2/Defining%20and%20analysing%20ownership%20of%20assets_UNSD.pdf</t>
  </si>
  <si>
    <t>https://unstats.un.org/unsd/geoinfo/RCC/docs/rccap15/E_CONF_92_L.2.pdf</t>
  </si>
  <si>
    <t>https://unstats.un.org/unsd/ccsa/principles_stat_activities/principles_stat_activities.pdf</t>
  </si>
  <si>
    <t>https://unstats.un.org/unsd/envaccounting/seearev/Chapters/chapter5v4.pdf</t>
  </si>
  <si>
    <t>https://unstats.un.org/sdgs/files/meetings/iaeg-sdgs-meeting-03/3rd-IAEG-SDGs-presentation-UNWomen--Goal5.pdf</t>
  </si>
  <si>
    <t>https://unstats.un.org/unsd/classifications/ISIC/Main_changes_in_ISIC_14_Jan_2022.pdf</t>
  </si>
  <si>
    <t>https://unstats.un.org/unsd/envaccounting/workshops/int_seminar/Comm_SEEA.pdf</t>
  </si>
  <si>
    <t>https://unstats.un.org/unsd/demographic-social/census/documents/isic_rev4.pdf</t>
  </si>
  <si>
    <t>https://unstats.un.org/sdgs/files/meetings/hlg-meeting-24/HLG-PCCB_24th%20meeting%20-%20summary%20and%20conclusions%20(final).pdf</t>
  </si>
  <si>
    <t>https://unstats.un.org/sdgs/report/2022/extended-report/Extended-Report_Goal-3.pdf</t>
  </si>
  <si>
    <t>https://unstats.un.org/oslogroup/meetings/og-04/docs/oslo-group-meeting-04--escm-ch04-draft2.pdf</t>
  </si>
  <si>
    <t>https://unstats.un.org/sdgs/files/meetings/sdg-inter-workshop-jan-2022/Concept-Note.pdf</t>
  </si>
  <si>
    <t>https://unstats.un.org/unsd/nationalaccount/AEG/papers/m4Delineation.pdf</t>
  </si>
  <si>
    <t>https://unstats.un.org/unsd/statcom/52nd-session/side-events/25Feb-Measuring-Economic-Globalization-v2.pdf</t>
  </si>
  <si>
    <t>https://unstats.un.org/unsd/ungegn/pubs/Bulletin/UNGEGN_bulletin_no.57_rev.pdf</t>
  </si>
  <si>
    <t>https://unstats.un.org/sdgs/files/metadata-compilation/Metadata-Goal-7.pdf</t>
  </si>
  <si>
    <t>https://unstats.un.org/capacity-development/meetings/UNSD-FCDO-webinar-SDG-and-COVID-19-Data-Visualization/documents/3_Visualizing_SDG_COVID-19_data.pdf</t>
  </si>
  <si>
    <t>https://unstats.un.org/unsd/statcom/51st-session/side-events/documents/20200228-Session-1-Xiao-Li-Keynote.pdf</t>
  </si>
  <si>
    <t>https://unstats.un.org/sdgs/files/meetings/iaeg-sdgs-meeting-03/3rd-IAEG-SDGs-presentation-IDLO--Thematic-indicators.pdf</t>
  </si>
  <si>
    <t>https://unstats.un.org/wiki/download/attachments/101353853/ABS_Sample_surveys_guide.pdf?api=v2</t>
  </si>
  <si>
    <t>https://unstats.un.org/unsd/classifications/expertgroup/egm2017/ac340-7.PDF</t>
  </si>
  <si>
    <t>https://unstats.un.org/edge/meetings/Dec2013/docs/s03-01.pdf</t>
  </si>
  <si>
    <t>https://unstats.un.org/unsd/ungegn/sessions/2019-new-york-ungegn-1st-session/documents/GEGN.2_2019_11_CRP.11_WG_Romanization_Systems-full-report.pdf</t>
  </si>
  <si>
    <t>https://unstats.un.org/unsd/gender/Mexico_Nov2014/Session%203%20Zimbabwe%20ppt.pdf</t>
  </si>
  <si>
    <t>https://unstats.un.org/unsd/sna1993/drafts/chapter28dv2.pdf</t>
  </si>
  <si>
    <t>https://unstats.un.org/unsd/envaccounting/workshops/China_2015/5.%20SEEA%20Energy.pdf</t>
  </si>
  <si>
    <t>https://unstats.un.org/unsd/geoinfo/UNGEGN/docs/8th-uncsgn-docs/crp/8th_UNCSGN_econf.94_crp.106.pdf</t>
  </si>
  <si>
    <t>https://unstats.un.org/unsd/demographic/sources/census/Final_draft%20ESA_STAT_SER.F102.pdf</t>
  </si>
  <si>
    <t>https://unstats.un.org/unsd/geoinfo/UNGEGN/docs/25th-gegn-docs/wp%20papers/wp68-toponyms-iran.pdf</t>
  </si>
  <si>
    <t>https://unstats.un.org/unsd/demographic-social/meetings/2016/kampala--disability-measurement-and-statistics/Session%207/Ghana.pdf</t>
  </si>
  <si>
    <t>https://unstats.un.org/unsd//environment/FDES/EGM2/EGM-FDES.2.16%20-%20Selection%20criteria%20of%20environmental%20indicators%20-%20The%20European%20experience_ppt.pdf</t>
  </si>
  <si>
    <t>https://unstats.un.org/sdgs/files/meetings/harnessing-data-by-citizens-for-public-policy-and-SDG-monitoring/Session4-1-Nepal_VSO_LNOB_Presentation.pdf</t>
  </si>
  <si>
    <t>https://unstats.un.org/unsd/trade/events/2016/newyork-egm/documents/core/Overview%20of%20Major%20of%20Issues%20for%20SEIGA%20-%20Nov%202015.pdf</t>
  </si>
  <si>
    <t>https://unstats.un.org/unsd/demographic-social/products/vitstats/sets/Series_A_2011.pdf</t>
  </si>
  <si>
    <t>https://unstats.un.org/capacity-development/Meetings/CEBTS/UNCEBTS_3c_ILO_Decent_work.pdf</t>
  </si>
  <si>
    <t>https://unstats.un.org/unsd/classifications/expertgroup/egm2017/ac340-22.PDF</t>
  </si>
  <si>
    <t>https://unstats.un.org/unsd/demographic/meetings/egm/Socialstat_0503/docs/no_32.pdf</t>
  </si>
  <si>
    <t>https://unstats.un.org/sdgs/report/2023/extended-report/Extended-Report_Goal-6.pdf</t>
  </si>
  <si>
    <t>https://unstats.un.org/edge/meetings/Dec2017/docs/S3/Valuing%20Assets_UNSD.pdf</t>
  </si>
  <si>
    <t>https://unstats.un.org/sdgs/metadata/files/Metadata-06-03-01.pdf</t>
  </si>
  <si>
    <t>https://unstats.un.org/unsd/trade/events/2019/Shanghai/China_HL_Seminar_3c_UNSD_SEEA.pdf</t>
  </si>
  <si>
    <t>https://unstats.un.org/sdgs/report/2023/extended-report/Extended-Report_Goal-3.pdf</t>
  </si>
  <si>
    <t>https://unstats.un.org/sdgs/files/report/2022/SDG_Report_2022_Press_Release_EN.pdf</t>
  </si>
  <si>
    <t>https://unstats.un.org/unsd/environment/envpdf/UNSD_UNEP_ECOWAS%20Workshop/Session%2004-1%20Natural%20disasters%20(UNSD).pdf</t>
  </si>
  <si>
    <t>https://unstats.un.org/unsd/gender/Mexico_Nov2014/Session%207%20Philippines%20ppt.pdf</t>
  </si>
  <si>
    <t>https://unstats.un.org/unsd/trade/WS%20AddisAbaba04/Country%20presentations%20on%20paper/CountryPresentationCustomsKenya.pdf</t>
  </si>
  <si>
    <t>https://www.agriculture.arkansas.gov/wp-content/uploads/2020/05/2016_Ground_Water_Reportpresentation.pdf</t>
  </si>
  <si>
    <t>https://www.agriculture.arkansas.gov/wp-content/uploads/2020/05/Meter_Testing_Presentation_11-20-19.pdf</t>
  </si>
  <si>
    <t>https://www.uaex.uada.edu/farm-ranch/economics-marketing/docs/08.21.14StarkPresentation_Rohwer.pdf</t>
  </si>
  <si>
    <t>https://humanservices.arkansas.gov/wp-content/uploads/DMS-787-Presentation-10-09-23.pdf</t>
  </si>
  <si>
    <t>https://dese.ade.arkansas.gov/Files/ARPA-Expansion-Grant-Presentation-070222_20230507103814.pdf</t>
  </si>
  <si>
    <t>https://dese.ade.arkansas.gov/admin/Files/20201127153602_Tier_I_Training_Presentation_2017_2018_Appendix.pdf</t>
  </si>
  <si>
    <t>https://www.epa.gov/system/files/documents/2024-03/htf-dec2023-public-meeting-summary-508.pdf</t>
  </si>
  <si>
    <t>https://www.geology.arkansas.gov/docs/pdf/energy/AGS-Lignite-Presentation-For-Joint-Energy-8-4-2008.pdf</t>
  </si>
  <si>
    <t>https://dese.ade.arkansas.gov/Files/20201127153602_Tier_I_Training_Presentation_2017_2018_Appendix.pdf</t>
  </si>
  <si>
    <t>https://humanservices.arkansas.gov/wp-content/uploads/MMIS_EVV.pdf</t>
  </si>
  <si>
    <t>https://dese.ade.arkansas.gov/Files/20210104170805_2009_YRBS_Booklet.pdf</t>
  </si>
  <si>
    <t>https://humanservices.arkansas.gov/wp-content/uploads/WrkShpPres.pdf</t>
  </si>
  <si>
    <t>https://www.healthy.arkansas.gov/images/uploads/pdf/Traning_Presentation_Most_Common_Mistakes.pdf</t>
  </si>
  <si>
    <t>https://rhld.insurance.arkansas.gov/Downloadables/NetworkAdequacy/300_MeetingMaterialsMinutes/0088_07 Dec 2023 Meeting/100_20231207_Meeting_Notes_NA.pdf</t>
  </si>
  <si>
    <t>https://www.waterways.arkansas.gov/wp-content/uploads/2020/04/Waterways-Commission-AEDC-Opportunity-Zone-Draft-presentation-2019.pptx-Read-Only.pdf</t>
  </si>
  <si>
    <t>https://www.healthy.arkansas.gov/images/uploads/pdf/WorksiteWellnessPresentation.pdf</t>
  </si>
  <si>
    <t>https://humanservices.arkansas.gov/wp-content/uploads/LTCworkshop.pdf</t>
  </si>
  <si>
    <t>https://dese.ade.arkansas.gov/admin/Files/20201211153148_FOSTER CARE PRESENTATION.pdf</t>
  </si>
  <si>
    <t>https://www.sos.arkansas.gov/uploads/sounds.19_.pdf</t>
  </si>
  <si>
    <t>https://dese.ade.arkansas.gov/Files/Section_504_Quick_Sheet.Discipline_Infographic.FINAL_Legal.pdf</t>
  </si>
  <si>
    <t>https://www.healthy.arkansas.gov/images/uploads/pdf/Training_Presentation_AOG_Portal_March_5_2020.pdf</t>
  </si>
  <si>
    <t>https://dese.ade.arkansas.gov/admin/Files/pics34_HR.pdf</t>
  </si>
  <si>
    <t>https://humanservices.arkansas.gov/wp-content/uploads/DeltaDental2023.pdf</t>
  </si>
  <si>
    <t>https://www.mitchellwilliamslaw.com/getpdf.aspx?blog=12943</t>
  </si>
  <si>
    <t>https://dese.ade.arkansas.gov/admin/Files/20201123095339_AAEA_Presentation_31_July_2018_pptx.pdf</t>
  </si>
  <si>
    <t>https://learns.ade.arkansas.gov/File/phmfcc2o.pdf</t>
  </si>
  <si>
    <t>https://dese.ade.arkansas.gov/admin/Files/20210104170805_2009_YRBS_Booklet.pdf</t>
  </si>
  <si>
    <t>https://www.arkleg.state.ar.us/Home/FTPDocument?path=/Assembly/Meeting+Attachments/040/4620/A.+Summary+Agenda.pdf</t>
  </si>
  <si>
    <t>https://humanservices.arkansas.gov/wp-content/uploads/CWARB-PRLU-Orientation-Agenda-7.22.21.pdf</t>
  </si>
  <si>
    <t>https://www.healthy.arkansas.gov/images/uploads/pdf/6._Stroke_Team_Presentation.pdf</t>
  </si>
  <si>
    <t>https://dese.ade.arkansas.gov/Files/20201217105500_Student_Enrollment_Presentation_2016_17.pdf</t>
  </si>
  <si>
    <t>https://dev-adedata.ade.arkansas.gov/adheoldsite/static.ark.org/eeuploads/adhe/publications/ADHE_Presentation_Realignment_Task_Force_Jan20.2016.pdf</t>
  </si>
  <si>
    <t>https://www.healthy.arkansas.gov/images/uploads/pdf/Traning_Presentation_Applicant_Marks_Yes.pdf</t>
  </si>
  <si>
    <t>https://www.agriculture.pa.gov/Documents/BA68 Agriculture 2021-22 Budget Hearings Presentation_updated.pdf</t>
  </si>
  <si>
    <t>https://www.peerta.acf.hhs.gov/sites/default/files/uploaded_files/arkan_508c.pdf</t>
  </si>
  <si>
    <t>https://kslegislature.org/li/b2023_24/committees/misc/agcoversheetfortestimony.pdf</t>
  </si>
  <si>
    <t>https://www.dfa.arkansas.gov/images/uploads/osp-anticipation-to-award/sp190032_eval_doc.pdf</t>
  </si>
  <si>
    <t>https://www.peerta.acf.hhs.gov/sites/default/files/public/uploaded_files/arkan_508c.pdf</t>
  </si>
  <si>
    <t>https://bpb-us-e1.wpmucdn.com/wordpressua.uark.edu/dist/4/606/files/2023/06/Energy-Innovation-Day-_-Becky-Keogh-State-Infrastructure.pdf</t>
  </si>
  <si>
    <t>https://bbrac.arkansas.gov/pdfs/201701205-adpt-presentation-notes-mcnair.pdf</t>
  </si>
  <si>
    <t>https://www.healthy.arkansas.gov/images/uploads/pdf/COVID-19_Presentation_11_19-partI.pdf</t>
  </si>
  <si>
    <t>https://ageconsearch.umn.edu/nanna/record/320920/files/Chinas Belt and Road Initiative for Agriculture(Gale).pdf?withWatermark=0&amp;withMetadata=0&amp;version=1&amp;registerDownload=1</t>
  </si>
  <si>
    <t>https://healthy.arkansas.gov/images/uploads/pdf/COVID-19_Presentation_10_5.pdf</t>
  </si>
  <si>
    <t>https://www.arkleg.state.ar.us/Home/FTPDocument?path=/Assembly/Meeting+Attachments/410/I14269/Presentation+to+Joint+Committee+on+Education+at+Ark+Statehouse+2.pdf</t>
  </si>
  <si>
    <t>https://dese.ade.arkansas.gov/admin/Files/20201217105500_Student_Enrollment_Presentation_2016_17.pdf</t>
  </si>
  <si>
    <t>https://mda.maryland.gov/about_mda/Documents/MAC-Presentation-March2018.pdf</t>
  </si>
  <si>
    <t>http://m.e-gro.org/pdf/2023-12-23.pdf</t>
  </si>
  <si>
    <t>https://www.arkleg.state.ar.us/Home/FTPDocument?path=/Assembly/Meeting+Attachments/870/10815/10815.pdf</t>
  </si>
  <si>
    <t>https://ig.arkansas.gov/wp-content/uploads/Presentation_to_the_HC_Task_Force_BH4.pdf</t>
  </si>
  <si>
    <t>https://www.cptoolkitcatalog.peerta.acf.hhs.gov/sites/default/files/uploaded_files/arkan_508c.pdf</t>
  </si>
  <si>
    <t>https://www.arkleg.state.ar.us/Calendars/Attachment?committee=040&amp;agenda=4620&amp;file=A.+Summary+Agenda.pdf</t>
  </si>
  <si>
    <t>https://dese.ade.arkansas.gov/Files/20210104165254_2015_Arkansas_Youth_Risk_Behavior_Survey_Book_06_24_16.pdf</t>
  </si>
  <si>
    <t>https://veterans.arkansas.gov/assets/uploads/2016/02/20160211220213-curriculumpdf.pdf</t>
  </si>
  <si>
    <t>https://healthy.arkansas.gov/images/uploads/pdf/COVID-19_Presentation_3_22.pdf</t>
  </si>
  <si>
    <t>https://lims.minneapolismn.gov/download/Agenda/2050/Harlem to MDA Agriculture Presentation.pdf/56539/2474/Harlem to MDA Agriculture Presentation.pdf</t>
  </si>
  <si>
    <t>https://www.dcr.virginia.gov/soil-and-water/document/VACS-Updates-Presentation-PY2023.pdf</t>
  </si>
  <si>
    <t>https://www.slocounty.ca.gov/departments/planning-building/forms-documents/planning-projects/paso-basin-land-use-planting-ordinance/wrac-presentation-slides-9-7-22.pdf</t>
  </si>
  <si>
    <t>https://www.healthyarkansas.com/images/uploads/pdf/WorksiteWellnessPresentation.pdf</t>
  </si>
  <si>
    <t>https://eec.ky.gov/Environmental-Protection/Water/Protection/Documents/Nutrient Strategy Stakeholder Meeting Presentation.pdf</t>
  </si>
  <si>
    <t>https://agriculture.ks.gov/docs/default-source/emergency-management-resources/usda-livestock-indemnity-program-presentation-12-29-2021.pdf?sfvrsn=974294c1_2</t>
  </si>
  <si>
    <t>https://www.healthy.arkansas.gov/images/uploads/pdf/COVID-19_Presentation_11_19-partII.pdf</t>
  </si>
  <si>
    <t>https://www.nrc.gov/docs/ML2310/ML23108A307.pdf</t>
  </si>
  <si>
    <t>https://www.flgov.com/wp-content/uploads/covid19/Agriculture Presentation.pdf</t>
  </si>
  <si>
    <t>https://humanservices.arkansas.gov/wp-content/uploads/AttendCare.pdf</t>
  </si>
  <si>
    <t>https://www.arcourts.gov/sites/default/files/Route to Mandatory eFiling - Presentation.pdf</t>
  </si>
  <si>
    <t>https://www.mitchellwilliamslaw.com/getpdf.aspx?blog=12713</t>
  </si>
  <si>
    <t>https://www.wildlifearkansas.com/materials/2015/Appendix 5.2_Stakeholder_meeting_presentation.pdf</t>
  </si>
  <si>
    <t>https://arkansasashrae.org/images/downloads/Meeting_Notes/jan_2010.pdf</t>
  </si>
  <si>
    <t>https://www.ams.usda.gov/sites/default/files/media/FVIAC_NOPPresentation.pdf</t>
  </si>
  <si>
    <t>https://dese.ade.arkansas.gov/admin/Files/DoE_Cash_flow_management_-_2022-04-07_16.38.15_20220415095839.pdf</t>
  </si>
  <si>
    <t>https://www.uaex.uada.edu/business-communities/strategic-planning/03.Schedule_A_Presentation.pdf</t>
  </si>
  <si>
    <t>https://www.farmers.gov/sites/default/files/2021-06/farmersgov-uaip-webinar-presentation-06-09-2021.pdf</t>
  </si>
  <si>
    <t>https://media.conwayarkansas.gov/conwayarkansas-media/council/agenda/06_10_2014_City_Council_Agenda.pdf</t>
  </si>
  <si>
    <t>https://www.atu.edu/jshs/2024 AJSHS poster presentation guidelines.pdf</t>
  </si>
  <si>
    <t>https://legislature.vermont.gov/Documents/2024/WorkGroups/Senate Agriculture/Food Security/Dairy/W~Daniel Smith~Dairy Task Force Final Report and Draft Legislation Amending Vermont Milk Commission~1-13-2023.pdf</t>
  </si>
  <si>
    <t>https://www.apscn.org/sis/hdr/TierIAppendix20162017.pdf</t>
  </si>
  <si>
    <t>https://www.nationalacademies.org/documents/embed/link/LF2255DA3DD1C41C0A42D3BEF0989ACAECE3053A6A9B/file/DCFBB6F841AF48C802906589338CEED3333591F80E75?noSaveAs=1</t>
  </si>
  <si>
    <t>https://dese.ade.arkansas.gov/Files/20201211153354_Jordyn_Roark_Arkansas_Presentation.pdf</t>
  </si>
  <si>
    <t>https://datcp.wi.gov/Documents/DADPresentation.pdf</t>
  </si>
  <si>
    <t>https://ntrs.nasa.gov/api/citations/20180008718/downloads/20180008718.pdf</t>
  </si>
  <si>
    <t>https://www.nrc.gov/docs/ML1016/ML101670501.pdf</t>
  </si>
  <si>
    <t>https://www.slocounty.ca.gov/Departments/Agriculture-Weights-and-Measures/All-Forms-Documents/Information/Meeting-Minutes/ALAB-Meeting-Agendas,-Minutes,-Presentations/2020/WNND-Phase-1-5-Presentation-8-3-20-ALAB.pdf</t>
  </si>
  <si>
    <t>https://www.agriculture.pa.gov/Funding/Documents/RFSI Final Presentation .pdf</t>
  </si>
  <si>
    <t>https://agri.nv.gov/uploadedFiles/agrinvgov/Content/Administration/Board_of_Agriculture/2022/030922/Dairy Program Presentation 030922.pdf</t>
  </si>
  <si>
    <t>https://www.atu.edu/jshs/2024 AJSHS oral presentation guidelines.pdf</t>
  </si>
  <si>
    <t>https://www.mitchellwilliamslaw.com/getpdf.aspx?blog=9561</t>
  </si>
  <si>
    <t>https://eplanning.blm.gov/public_projects/2013534/200483863/20039300/250045495/PowerPoint Presentation.pdf</t>
  </si>
  <si>
    <t>https://olis.oregonlegislature.gov/liz/2023R1/Downloads/CommitteeMeetingDocument/264738</t>
  </si>
  <si>
    <t>https://www.arcourts.gov/sites/default/files/CLE5_0.pdf</t>
  </si>
  <si>
    <t>https://wordpressua.uark.edu/smallbusiness/files/2023/06/Energy-Innovation-Day-_-Becky-Keogh-State-Infrastructure.pdf</t>
  </si>
  <si>
    <t>https://d2l2jhoszs7d12.cloudfront.net/state/Arkansas/Arkansas Judiciary/httpscourts.arkansas.gov/Office of Professional Programs - Continuing Legal Education/CLE5.pdf</t>
  </si>
  <si>
    <t>https://core.ac.uk/download/pdf/6550813.pdf</t>
  </si>
  <si>
    <t>https://d2l2jhoszs7d12.cloudfront.net/state/Arkansas/Arkansas Judiciary/httpscourts.arkansas.gov/Office of Professional Programs - Continuing Legal Education/CLE5_0.pdf</t>
  </si>
  <si>
    <t>https://arkansasashrae.starchapter.com/images/downloads/Meeting_Notes/jan_2010.pdf</t>
  </si>
  <si>
    <t>https://members.peoarkansas.org/wp-content/uploads/2021/11/2021-FALL-WORKSHOP.pdf</t>
  </si>
  <si>
    <t>https://www.mitchellwilliamslaw.com/getpdf.aspx?blog=11734</t>
  </si>
  <si>
    <t>https://www.nrc.gov/docs/ML0201/ML020170125.pdf</t>
  </si>
  <si>
    <t>https://unstats.un.org/unsd/demographic-social/Standards-and-Methods/files/Principles_and_Recommendations/CRVS/M19Rev3-E.pdf</t>
  </si>
  <si>
    <t>https://unstats.un.org/unsd/trade/events/2018/Beijing/Report%20of%20the%20Seminar.pdf</t>
  </si>
  <si>
    <t>https://unstats.un.org/sdgs/files/meetings/virtual-vnr-workshop-jan2021/session-5-Malaysia.pdf</t>
  </si>
  <si>
    <t>https://unstats.un.org/sdgs/files/meetings/harnessing-data-by-citizens-for-public-policy-and-SDG-monitoring/UN-EGM-CDG-concept-note.pdf</t>
  </si>
  <si>
    <t>https://unstats.un.org/unsd/wsd/docs/SriLanka_wsd_event.pdf</t>
  </si>
  <si>
    <t>https://unstats.un.org/unsd/statcom/53rd-session/documents/BG-3a-Position-Household-Survey-for-Next-Decade-E.pdf</t>
  </si>
  <si>
    <t>https://unstats.un.org/unsd/demographic-social/meetings/2019/newyork-egm-statmeth/con-rec.pdf</t>
  </si>
  <si>
    <t>https://unstats.un.org/unsd/environment/FDES/MS%206.1.1.%20Environmental%20Protection%20Expenditures.pdf</t>
  </si>
  <si>
    <t>https://unstats.un.org/unsd/demographic-social/meetings/2021/egm-20211215/programme.pdf</t>
  </si>
  <si>
    <t>https://unstats.un.org/sdgs/report/2022/extended-report/Extended-Report_Goal-14.pdf</t>
  </si>
  <si>
    <t>https://unstats.un.org/unsd/trade/beijing11/docs/Agenda%20item%2012%20-%20Vietnam%20-%20Establishment%20census.pdf</t>
  </si>
  <si>
    <t>https://unstats.un.org/unsd/ungegn/pubs/Bulletin/UNGEGN_bulletin_55_revised.pdf</t>
  </si>
  <si>
    <t>https://unstats.un.org/unsd/demographic-social/meetings/2019/bangkok--intl-migration-workshop/Day3/Session9/5%20PR%20Hurricane%20Maria%20Impact%20presentation%20jps.pdf</t>
  </si>
  <si>
    <t>https://unstats.un.org/unsd/methods/statorg/Workshops/Yangon/Session4_Surveys_Cornish_Paper.pdf</t>
  </si>
  <si>
    <t>https://unstats.un.org/unsd/demographic-social/meetings/2017/new-york--disability-egm/Session%204/Presentation_Singh.pdf</t>
  </si>
  <si>
    <t>https://unstats.un.org/unsd/nationalaccount/aeg/2020/M14_6_3_Accounting_for_Biological_Resources.pdf</t>
  </si>
  <si>
    <t>https://unstats.un.org/unsd/demographic-social/products/vitstats/sets/Series_A_2019.pdf</t>
  </si>
  <si>
    <t>https://unstats.un.org/unsd/geoinfo/UNGEGN/docs/Training/Manila/day%202/03_PELAGIO_Philippine%20Languages%20and%20Dialects_KWF.pdf</t>
  </si>
  <si>
    <t>https://unstats.un.org/unsd/statcom/51st-session/side-events/documents/20200228-Session-2-4-Pape.pdf</t>
  </si>
  <si>
    <t>https://unstats.un.org/unsd/demographic/meetings/wshops/Trinidad/2015/docs/Session10-Suriname.pdf</t>
  </si>
  <si>
    <t>https://unstats.un.org/unsd/demographic-social/Standards-and-Methods/files/Principles_and_Recommendations/Population-and-Housing-Censuses/Series_M67rev3-E.pdf</t>
  </si>
  <si>
    <t>https://unstats.un.org/unsd/envaccounting/ceea/meetings/tenth_meeting/Paper8.pdf</t>
  </si>
  <si>
    <t>https://unstats.un.org/unsd/demographic/products/indwm/ww2005_pub/English/WW2005_chpt_6_Poverty,%20decision-making%20and%20human%20rights.pdf</t>
  </si>
  <si>
    <t>https://unstats.un.org/sdgs/files/metadata-compilation/Metadata-Goal-13.pdf</t>
  </si>
  <si>
    <t>https://unstats.un.org/unsd/geoinfo/RCC/docs/rccap20/22_Presentation_Nepal_Krishna%20Raj%20BC.pdf</t>
  </si>
  <si>
    <t>https://unstats.un.org/unsd/statcom/doc02/isic.pdf</t>
  </si>
  <si>
    <t>https://unstats.un.org/unsd/geoinfo/UNGEGN/docs/10th-uncsgn-docs/econf/E_CONF.101_144_Report%20of%20the%2010th%20UNCSGN_e.pdf</t>
  </si>
  <si>
    <t>https://unstats.un.org/unsd/demographic-social/products/vitstats/Sets/Series_A_2024.pdf</t>
  </si>
  <si>
    <t>https://unstats.un.org/sdgs/report/2022/extended-report/Extended-Report_Goal-17.pdf</t>
  </si>
  <si>
    <t>https://unstats.un.org/unsd/publication/Seriesm/seriesM_86Rev1e.pdf</t>
  </si>
  <si>
    <t>https://unstats.un.org/unsd/statcom/47th-session/side-events/documents/20160304-1M-RMitra.pdf</t>
  </si>
  <si>
    <t>https://unstats.un.org/unsd/geoinfo/UNGEGN/docs/9th-uncsgn-docs/inf/9th_UNCSGN_e-conf-98-inf-3-orgnizationofwork.pdf</t>
  </si>
  <si>
    <t>https://unstats.un.org/unsd/publication/SeriesF/SeriesF_89E.pdf</t>
  </si>
  <si>
    <t>https://unstats.un.org/unsd//ENVIRONMENT/envpdf/Issue36.pdf</t>
  </si>
  <si>
    <t>https://unstats.un.org/unsd/envaccounting/ceea/meetings/UNCEEA-6-4.pdf</t>
  </si>
  <si>
    <t>https://unstats.un.org/unsd/envaccounting/ceea/meetings/ninth_meeting/UNCEEA-9-3e.pdf</t>
  </si>
  <si>
    <t>https://unstats.un.org/unsd/geoinfo/UNGEGN/docs/RES%20(UN)%20E%20updated%20(1-9%20CONF).pdf</t>
  </si>
  <si>
    <t>https://unstats.un.org/bigdata/events/2021/mpd-webinar-oman/Ahmed%20Al%20Mufarji%20-%20Use%20of%20Mobile%20Phone%20Data%20for%20Official%20Statistics%20in%20Oman.pdf</t>
  </si>
  <si>
    <t>https://unstats.un.org/unsd/demographic-social/products/vitstats/sets/Series_A_2017.pdf</t>
  </si>
  <si>
    <t>https://unstats.un.org/unsd/envaccounting/londongroup/meeting11/LG11_15a.pdf</t>
  </si>
  <si>
    <t>https://unstats.un.org/unsd/envaccounting/LondonGroup/meeting12/CRUMA.pdf</t>
  </si>
  <si>
    <t>https://unstats.un.org/unsd/geoinfo/UNGEGN/docs/11th-uncsgn-docs/E_Conf.105_165_Compiled_Draft_Report_2017_Formatted.pdf</t>
  </si>
  <si>
    <t>https://unstats.un.org/unsd/nationalaccount/aeg/2022/M19/M19_9_Structure_2025SNA.pdf</t>
  </si>
  <si>
    <t>https://unstats.un.org/sdgs/files/meetings/iaeg-sdgs-meeting-09/7f.%2016.7.1%20(b)%20UNDP.pdf</t>
  </si>
  <si>
    <t>https://unstats.un.org/unsd/ungegn/sessions/2019-new-york-ungegn-1st-session/documents/GEGN.2_2019_25_CRP.25_National_standardization_geographical_Names_hkerfoot.pdf</t>
  </si>
  <si>
    <t>https://unstats.un.org/sdgs/files/report/2021/secretary-general-sdg-report-2021--EN.pdf</t>
  </si>
  <si>
    <t>https://unstats.un.org/unsd/methodology/dataquality/references/Description-of-nationally-adopted-version-of-GSBPM.pdf</t>
  </si>
  <si>
    <t>https://unstats.un.org/unsd/nationalaccount/SNAUpdate/TOR_DZTT.pdf</t>
  </si>
  <si>
    <t>https://unstats.un.org/unsd/climate_change/docs/invitation%20letter-climate%20change%20conference.pdf</t>
  </si>
  <si>
    <t>https://unstats.un.org/unsd/envaccounting/ceea/meetings/UNCEEA_2_6.pdf</t>
  </si>
  <si>
    <t>https://unstats.un.org/sdgs/files/meetings/sdg-inter-agency-meeting-2018/9d2.Thematic%20Reporting_UNESCO-UIS_March_2018.pdf</t>
  </si>
  <si>
    <t>https://unstats.un.org/sdgs/metadata/files/Metadata-04-04-01.pdf</t>
  </si>
  <si>
    <t>https://unstats.un.org/unsd/gender/downloads/WorldsWomen2015_report.pdf</t>
  </si>
  <si>
    <t>https://unstats.un.org/UNSDWebsite/Publications/StatisticalYearbook/syb63.pdf</t>
  </si>
  <si>
    <t>https://unstats.un.org/unsd/iaeggs/Meetings/Helsinki_October_2016/docs/UNEP.pdf</t>
  </si>
  <si>
    <t>https://unstats.un.org/unsd/statcom/doc15/BG-ICCS-UNODC.pdf</t>
  </si>
  <si>
    <t>https://unstats.un.org/unsd/statcom/52nd-session/documents/BG-3a-Compilation_of_tools_and_resources_for_data_disaggregation-E.pdf</t>
  </si>
  <si>
    <t>https://unstats.un.org/unsd/envAccounting/londongroup/meeting13/LG13_12a.pdf</t>
  </si>
  <si>
    <t>https://unstats.un.org/unsd/nationalaccount/workshops/2015/gabon/3_3_ppt_EN.pdf</t>
  </si>
  <si>
    <t>https://unstats.un.org/unsd/demographic/sources/census/wphc/dataCapture/2009UNSDCensusDataCaptureMethodology.pdf</t>
  </si>
  <si>
    <t>https://unstats.un.org/unsd/classifications/expertgroup/egm2017/ac340-12.PDF</t>
  </si>
  <si>
    <t>https://unstats.un.org/unsd/demographic-social/Standards-and-Methods/files/Principles_and_Recommendations/International-Migration/SeriesM_58-E.pdf</t>
  </si>
  <si>
    <t>https://unstats.un.org/unsd/classifications/Meetings/UNCEISC2022/UNCEISC_meeting_2022_Session_3c1_Eurostat_Update_NACE.pdf</t>
  </si>
  <si>
    <t>https://unstats.un.org/sdgs/files/meetings/iaeg-sdgs-meeting-06/8.%20UNESCO%20Thematic%20Monitoring%20Goal%204.pdf</t>
  </si>
  <si>
    <t>https://unstats.un.org/unsd/undataforum/webinars/docs/Ashwell-Jenneker.pdf</t>
  </si>
  <si>
    <t>https://unstats.un.org/unsd/environment/Seea2003.pdf</t>
  </si>
  <si>
    <t>https://unstats.un.org/unsd/demographic-social/meetings/2016/bangkok--disability-measurement-and-statistics/Session-6/Sri%20Lanka.pdf</t>
  </si>
  <si>
    <t>https://unstats.un.org/unsd/methods/statorg/Workshops/Yangon/Session1_Local_Kopsch_Slides.pdf</t>
  </si>
  <si>
    <t>https://unstats.un.org/unsd/publication/seriesf/seriesf_96e.pdf</t>
  </si>
  <si>
    <t>https://unstats.un.org/unsd/envaccounting/londongroup/meeting14/LG14_10a.pdf</t>
  </si>
  <si>
    <t>https://unstats.un.org/unsd/ungegn/meetings/Bureau_Divisions/documents/Bureau-Division-meeting-30March2023.pdf</t>
  </si>
  <si>
    <t>https://unstats.un.org/unsd/statcom/50th-session/side-events/documents/20190308-1M-5-Mostafa-Otefy.pdf</t>
  </si>
  <si>
    <t>https://unstats.un.org/unsd/energystats/methodology/documents/IRES-web.pdf</t>
  </si>
  <si>
    <t>https://unstats.un.org/unsd/methodology/dataquality/references/Australia_Part_C_Quality_Incident_Management_and_Reporting.pdf</t>
  </si>
  <si>
    <t>https://unstats.un.org/unsd/tradeserv/TSGdocuments/issuePaper1.pdf</t>
  </si>
  <si>
    <t>https://unstats.un.org/unsd/geoinfo/UNGEGN/docs/11th-uncsgn-docs/E_Conf.105_165_11th_UNCSGN_report_e.pdf</t>
  </si>
  <si>
    <t>https://unstats.un.org/unsd/environment/envpdf/UNSD_Mauritius%20Workshop/Session%201f%20Statistics%20by%20UNDP%20for%20Monitoring%20and%20Evaluation_UNDP.pdf</t>
  </si>
  <si>
    <t>https://unstats.un.org/unsd/demographic-social/products/worldswomen/documents/Poverty.pdf</t>
  </si>
  <si>
    <t>https://unstats.un.org/sdgs/files/Compilation-of-tools-and-resources-for-data-disaggregation-Aug-2021.pdf</t>
  </si>
  <si>
    <t>https://unstats.un.org/unsd/demographic-social/products/dyb/documents/techreport/ageandsex.pdf</t>
  </si>
  <si>
    <t>https://unstats.un.org/unsd/demographic/meetings/wshops/disab/Africa_rep.pdf</t>
  </si>
  <si>
    <t>https://unstats.un.org/unsd/nationalaccount/RAdocs/CM2_GN_Terminology_Branding.pdf</t>
  </si>
  <si>
    <t>https://unstats.un.org/unsd/envstats/meetings/2019-Grenada/documents/Session%204.1.1%20Land%20Use%20Division%20-%20National%20experience%20in%20land%20statistics.pdf</t>
  </si>
  <si>
    <t>https://unstats.un.org/unsd/envaccounting/workshops/Beirut2012/Beirut2012-4.PDF</t>
  </si>
  <si>
    <t>https://unstats.un.org/unsd/demographic/meetings/wshops/Guatemala/2016/docs/Session07-Role-of-health-institutions.pdf</t>
  </si>
  <si>
    <t>https://unstats.un.org/unsd/environment/envpdf/unsd_EAC_Workshop/Session%207_UNSD%20FDES_Chapter3_Component2.pdf</t>
  </si>
  <si>
    <t>https://unstats.un.org/unsd/dnss/docs-nqaf/USA%20Bur%20of%20Transp%20Standards_BTS%20Standards%20Document%202005.pdf</t>
  </si>
  <si>
    <t>https://unstats.un.org/unsd/business-stat/UNCEBTS/Documents/Sixth_Meeting_2023/Session9b-Activities-of-UNCEBTS-on-mainstreaming-gender-in-business-and-trade-statistics_INEGI.pdf</t>
  </si>
  <si>
    <t>https://unstats.un.org/unsd/demographic-social/meetings/2016/bangkok--disability-measurement-and-statistics/Session-7/Cambodia.pdf</t>
  </si>
  <si>
    <t>https://unstats.un.org/unsd/environment/envpdf/sess03datagen.pdf</t>
  </si>
  <si>
    <t>https://unstats.un.org/unsd/demographic-social/meetings/2023/egm-20230523/docs/s02-01-UNSD.pdf</t>
  </si>
  <si>
    <t>https://unstats.un.org/unsd/tradeserv/tourism/E-IRTS-Comp-Guide%202008%20For%20Web.pdf</t>
  </si>
  <si>
    <t>https://unstats.un.org/unsd/energy/ires/IRES-web.pdf</t>
  </si>
  <si>
    <t>https://unstats.un.org/unsd/HHsurveys/FinalPublication/ch24fin3.pdf</t>
  </si>
  <si>
    <t>https://unstats.un.org/unsd/demographic-social/products/vitstats/sets/Series_A_2020.pdf</t>
  </si>
  <si>
    <t>https://unstats.un.org/sdgs/report/2023/SDG_Report_Special_Event_concept_note.pdf</t>
  </si>
  <si>
    <t>https://unstats.un.org/unsd/hhsurveys/pdf/Introduction_section_e.pdf</t>
  </si>
  <si>
    <t>https://unstats.un.org/unsd/statcom/doc08/SNA-Chapter15.pdf</t>
  </si>
  <si>
    <t>https://unstats.un.org/unsd/ccsa/documents/E-publication.pdf</t>
  </si>
  <si>
    <t>https://unstats.un.org/unsd/classifications/unsdclassifications/COICOP_2018_-_pre-edited_white_cover_version_-_2018-12-26.pdf</t>
  </si>
  <si>
    <t>https://unstats.un.org/unsd/wsd/docs/India_wsd_history.pdf</t>
  </si>
  <si>
    <t>https://unstats.un.org/unsd/demographic-social/products/vitstats/sets/Series_A_2022.pdf</t>
  </si>
  <si>
    <t>https://unstats.un.org/unsd/ungegn/pubs/Bulletin/UNGEGN_bulletin_no.56_rev.pdf</t>
  </si>
  <si>
    <t>https://unstats.un.org/unsd/classifications/Econ/Download/COICOP_2018_draft_publication.pdf</t>
  </si>
  <si>
    <t>https://unstats.un.org/unsd/business-stat/UNCEBTS/Documents/Sixth_Meeting_2023/Session2-UNCEBTS-RelevanceofEuropean-business-and-trade-statistics_Eurostat.pdf</t>
  </si>
  <si>
    <t>https://unstats.un.org/unsd/business-stat/UNCEBTS/Documents/Sixth_Meeting_2023/Session9a-Overview-of-the-HIBTS.pdf</t>
  </si>
  <si>
    <t>https://unstats.un.org/sdgs/gender-snapshot/2023/GenderSnapshot.pdf</t>
  </si>
  <si>
    <t>https://unstats.un.org/sdgs/report/2020/Progress_Chart_2020_Technical_note.pdf</t>
  </si>
  <si>
    <t>https://unstats.un.org/unsd/demographic-social/products/worldswomen/documents/ww2005/ww2005_chpt_7_conclusion.pdf</t>
  </si>
  <si>
    <t>https://unstats.un.org/unsd/demographic-social/products/vitstats/sets/Series_A_2016.pdf</t>
  </si>
  <si>
    <t>https://unstats.un.org/unsd/energystats/pubs/documents/2019pb-web.pdf</t>
  </si>
  <si>
    <t>https://unstats.un.org/sdgs/files/report/2022/FAQs_SDG_Report_2022.pdf</t>
  </si>
  <si>
    <t>https://unstats.un.org/unsd/nationalaccount/sdPubs/ama-2018.pdf</t>
  </si>
  <si>
    <t>https://unstats.un.org/unsd/classifications/Meetings/UNCEISC2022/UNCEISC_2022_meeting_Session_7b1_Eurostat_CEF_final.pdf</t>
  </si>
  <si>
    <t>https://unstats.un.org/unsd/ungegn/documents/RES_UN_E_updated_1-11_CONF.pdf</t>
  </si>
  <si>
    <t>https://unstats.un.org/unsd/methodology/dataquality/references/1902216-UNNQAFManual-WEB.pdf</t>
  </si>
  <si>
    <t>https://unstats.un.org/unsd/envaccounting/seeaRev/eea_final_en.pdf</t>
  </si>
  <si>
    <t>https://unstats.un.org/sdgs/metadata/files/Metadata-06-03-02.pdf</t>
  </si>
  <si>
    <t>https://unstats.un.org/unsd/dnss/docs-nqaf/49%20Factors%20that%20influence%20the%20Quality%20of%20Secondary%20Data%20Sources.pdf</t>
  </si>
  <si>
    <t>https://unstats.un.org/unsd/dnss/gp/FP-New-E.pdf</t>
  </si>
  <si>
    <t>https://unstats.un.org/capacity-development/meetings/UNSD-DFID-Regional-User-Engagement/documents/Data-literacy-final.pdf</t>
  </si>
  <si>
    <t>https://unstats.un.org/gist/resources/documents/Evaluation-guidance-doc-GIST-AM.pdf</t>
  </si>
  <si>
    <t>https://unstats.un.org/sdgs/report/2022/img/info/Goal-12.pdf</t>
  </si>
  <si>
    <t>https://unstats.un.org/unsd/statcom/52nd-session/documents/BG-3f-Summary_of_feedback_and_responses_final-E.pdf</t>
  </si>
  <si>
    <t>https://unstats.un.org/unsd//demographic/standmeth/handbooks/Series_F103en.pdf</t>
  </si>
  <si>
    <t>https://unstats.un.org/unsd/publication/SeriesM/seriesm_4rev3_1e.pdf</t>
  </si>
  <si>
    <t>https://unstats.un.org/sdgs/files/meetings/iaeg-sdgs-meeting-07/Meeting%20Report%207th%20IAEG%20Meeting%2018-06-18%20final.pdf</t>
  </si>
  <si>
    <t>https://unstats.un.org/capacity-development/UNSD-FCDO/files/Introduction-to-SDMX-data-modelling.pdf</t>
  </si>
  <si>
    <t>https://unstats.un.org/unsd/environment/envpdf/unsd_EAC_Workshop/Session%2010_UNSD%20FDES_Chapter3_Component5.pdf</t>
  </si>
  <si>
    <t>https://health.alaska.gov/HealthyAlaska/Documents/Initiatives/HIPPworkgroup-6-presentation_5-10-18.pdf</t>
  </si>
  <si>
    <t>https://www.alaska.edu/govrelations/state/UA Senate Education Committee Presentation 1 21 2022 - Final from President Pitney.pdf</t>
  </si>
  <si>
    <t>https://health.alaska.gov/Commissioner/Documents/bhrm/Fairbanks_IRW_202308.pdf</t>
  </si>
  <si>
    <t>https://health.alaska.gov/HealthyAlaska/Documents/Initiatives/HIIPworkgroup-3-presentation_9-19-17.pdf</t>
  </si>
  <si>
    <t>https://dhss.alaska.gov/health/Commissioner/Documents/RateReview/SNF/SNF-Case-Mix-Reimbursement-Methodology-20201022.pdf</t>
  </si>
  <si>
    <t>https://dhss.alaska.gov/health/dph/Chronic/Documents/Diabetes/prevention/OmadaProviderIntroWebinar_051420.pdf</t>
  </si>
  <si>
    <t>https://dhss.alaska.gov/health/Commissioner/Documents/bhrm/Fairbanks_IRW_202308.pdf</t>
  </si>
  <si>
    <t>https://www.tribalselfgov.org/wp-content/uploads/2019/07/6-CMS-Presentation-on-100-FMAP.pdf</t>
  </si>
  <si>
    <t>https://health.alaska.gov/dsds/Documents/pdfs/2014_04update.pdf</t>
  </si>
  <si>
    <t>https://health.alaska.gov/acoa/Documents/falls/assets/Falls_presentation.pdf</t>
  </si>
  <si>
    <t>https://alaskapharmacy.org/wp-content/uploads/2022/02/Newland.Rasay_.Robinson-Slides-2022-AK-Virtual-Health-Fair.pdf</t>
  </si>
  <si>
    <t>https://dhss.alaska.gov/health/acoa/Documents/falls/assets/Falls_presentation.pdf</t>
  </si>
  <si>
    <t>https://health.alaska.gov/dph/Nursing/Documents/Spotlight/2016.07.15 Core 01.Public Health Nursing-Committed to improving the health of Alaskans presentation with notes.pdf</t>
  </si>
  <si>
    <t>https://dec.alaska.gov/media/20814/pass-presentation-2019.pdf</t>
  </si>
  <si>
    <t>https://dhss.alaska.gov/health/HealthyAlaska/Documents/Initiatives/HIPPworkgroup-6-presentation_5-10-18.pdf</t>
  </si>
  <si>
    <t>https://dhss.alaska.gov/health/dhcs/Documents/Residential-Licensing-Background/Resources/Residential-Service-Contracts-Presentation.pdf</t>
  </si>
  <si>
    <t>https://www.muni.org/Departments/Assembly/Documents/Recover_Alaska_Presentation Muni Health Policy_10.5.22.pdf</t>
  </si>
  <si>
    <t>https://www.adfg.alaska.gov/static/fishing/PDFs/bycatchtaskforce/121923_seashare_presentation.pdf</t>
  </si>
  <si>
    <t>https://dhss.alaska.gov/health/dph/Epi/iz/Documents/conference/2013/Presentation-McMahon.pdf</t>
  </si>
  <si>
    <t>https://www.burnwise.alaska.gov/media/16050/public-workshop-presentation-2-risk-and-exposure-102215.pdf</t>
  </si>
  <si>
    <t>https://dor.alaska.gov/docs/default-source/north-slope-gas/presentation-sres-sb-138-feb-7-2014_corrected.pdf?sfvrsn=93efd1aa_3</t>
  </si>
  <si>
    <t>https://soundswild.alaska.gov/static/regulations/regprocess/fisheriesboard/pdfs/2023-2024/ws/rcs/rc018_Ocean_Acidification_and_Alaska_Pink_Salmon_presentation_handouts.pdf</t>
  </si>
  <si>
    <t>https://www.jointboards.adfg.alaska.gov/static/regulations/regprocess/fisheriesboard/pdfs/2023-2024/ws/rcs/rc018_Ocean_Acidification_and_Alaska_Pink_Salmon_presentation_handouts.pdf</t>
  </si>
  <si>
    <t>https://www.wildlifeencounters.adfg.alaska.gov/static/regulations/regprocess/fisheriesboard/pdfs/2023-2024/ws/rcs/rc018_Ocean_Acidification_and_Alaska_Pink_Salmon_presentation_handouts.pdf</t>
  </si>
  <si>
    <t>https://www.internships.adfg.alaska.gov/static/regulations/regprocess/fisheriesboard/pdfs/2023-2024/ws/rcs/rc018_Ocean_Acidification_and_Alaska_Pink_Salmon_presentation_handouts.pdf</t>
  </si>
  <si>
    <t>https://sf.adfg.alaska.gov/static/regulations/regprocess/fisheriesboard/pdfs/2023-2024/ws/rcs/rc018_Ocean_Acidification_and_Alaska_Pink_Salmon_presentation_handouts.pdf</t>
  </si>
  <si>
    <t>https://dec.alaska.gov/media/16049/public-workshop-presentation-1-overview-102215.pdf</t>
  </si>
  <si>
    <t>https://www.burnwise.alaska.gov/media/5925/2012-atcem-presentation.pdf</t>
  </si>
  <si>
    <t>https://www.newsrelease.adfg.alaska.gov/static/regulations/regprocess/fisheriesboard/pdfs/2023-2024/lci/rc3_tab9-lci.pdf</t>
  </si>
  <si>
    <t>https://www.alaskansafield.adfg.alaska.gov/Static/fishing/pdfs/mariculture/11.09.16_amtf_presentation.pdf</t>
  </si>
  <si>
    <t>https://dggs.alaska.gov/webpubs/dggs/ago/documents/2023AKGeoSummit/2023AKGeoSummit_Session8_Gaylord.pdf</t>
  </si>
  <si>
    <t>https://www.energy.gov/sites/default/files/2019/06/f63/3-ANTHC-presentation.pdf</t>
  </si>
  <si>
    <t>https://dec.alaska.gov/Applications/SPAR/PublicMVC/CSP/Download?documentID=35785&amp;fileName=22950_2018.07.24 ADEC GW WP Aprvl E-mail.pdf</t>
  </si>
  <si>
    <t>https://unstats.un.org/unsd/nationalaccount/RAdocs/DZ9_GN_Digital_Intermediation_Platforms.pdf</t>
  </si>
  <si>
    <t>https://unstats.un.org/bigdata/events/2020/ais-hackathon/ais-hackathon-concept-note_final_v2.pdf</t>
  </si>
  <si>
    <t>https://unstats.un.org/unsd/statcom/34th-session/documents/doc03/urbanization-E.pdf</t>
  </si>
  <si>
    <t>https://unstats.un.org/UNSDWebsite/Publications/StatisticalYearbook/syb66.pdf</t>
  </si>
  <si>
    <t>https://unstats.un.org/unsd/trade/eg-imts/IMTS%202010%20(English).pdf</t>
  </si>
  <si>
    <t>https://unstats.un.org/unsd/publication/SeriesM/SeriesM_52rev2E.pdf</t>
  </si>
  <si>
    <t>https://unstats.un.org/unsd/envaccounting/ceea/meetings/UNCEEA-4-11.pdf</t>
  </si>
  <si>
    <t>https://unstats.un.org/unsd/demographic/sources/census/wphc/CensusInfo/comparison.pdf</t>
  </si>
  <si>
    <t>https://unstats.un.org/capacity-development/meetings/UNSD-FCDO-webinar-SDG-and-COVID-19-Data-Visualization/documents/2a_SDG_COVID-19-Data_Viz_toolkit.pdf</t>
  </si>
  <si>
    <t>https://unstats.un.org/unsd/publication/seriesm/seriesm_4rev4e.pdf</t>
  </si>
  <si>
    <t>https://unstats.un.org/unsd/ungegn/sessions/2019-new-york-ungegn-1st-session/documents/GEGN.2_2019_74_CRP.74_Commemorative_Naming_in_Canada_FINAL.pdf</t>
  </si>
  <si>
    <t>https://unstats.un.org/sdgs/files/meetings/working-group-on-measurement-of-development-support/IAEG-SDGs-04-Note-on-the-outcome-of-the-subgroup-on-SSC_final-after-WG.pdf</t>
  </si>
  <si>
    <t>https://unstats.un.org/unsd/demographic/meetings/egm/Sampling_1203/docs/no_7.pdf</t>
  </si>
  <si>
    <t>https://unstats.un.org/unsd/nationalaccount/aeg/2019/M13_5_2_Review_Satellite_Accounting_Pres.pdf</t>
  </si>
  <si>
    <t>https://unstats.un.org/unsd/demographic-social/products/dyb/documents/techreport/hhchar.pdf</t>
  </si>
  <si>
    <t>https://unstats.un.org/unsd/demographic/sources/census/wphc/Uganda/UGA-2016-05-23.pdf</t>
  </si>
  <si>
    <t>https://unstats.un.org/sdgs/files/meetings/iaeg-sdgs-meeting-06/20170607_updated%20version-overview%20of%20standards%20of%20data%20disaggregation.pdf</t>
  </si>
  <si>
    <t>https://unstats.un.org/sdgs/files/metadata-compilation/Metadata-Goal-5.pdf</t>
  </si>
  <si>
    <t>https://unstats.un.org/sdgs/files/meetings/virtual-22sep2021/2d_UNSD_SDG%20Progress%20Chart%202021.pdf</t>
  </si>
  <si>
    <t>https://unstats.un.org/unsd/ungegn/sessions/2nd_session_2021/documents/GEGN.2_2023_1.pdf</t>
  </si>
  <si>
    <t>https://investor.pandora.net/static-files/e0e43b91-61bd-478f-9b43-11e1a7df7e2a</t>
  </si>
  <si>
    <t>https://www.grinshipping.com/App/Uploads/File/0/0/61544/Grindrod - Investor Presentation - December 2021.pdf</t>
  </si>
  <si>
    <t>https://s22.q4cdn.com/245062847/files/doc_presentations/2023/05/TPVG-Q1-2023-Investor-Presentation-vF.pdf</t>
  </si>
  <si>
    <t>https://pandoragroup.gcs-web.com/static-files/7dad669a-a9c2-44a7-9716-756c303d1ab7</t>
  </si>
  <si>
    <t>https://phxmin.com/sites/default/files/2023-05/PHX_Investor_Presentation_May 2023 _ vF_0.pdf</t>
  </si>
  <si>
    <t>https://www.fidelitybank.ng/documents/Fidelity Bank H1 2018 Investor Presentation.pdf</t>
  </si>
  <si>
    <t>https://s22.q4cdn.com/974069006/files/doc_presentations/2021/05/EverQuote-Investor-Presentation-v7.pdf</t>
  </si>
  <si>
    <t>https://www.opsecsecurity.com/wp-content/uploads/2023/04/OpSec-Group-and-Investcorp-Europe-Investor-Presentation-4.26.23-vF.pdf</t>
  </si>
  <si>
    <t>https://s22.q4cdn.com/140600076/files/doc_presentations/2020/PFGC-ICR-Investor-Presentation.pdf</t>
  </si>
  <si>
    <t>https://pyxresources.com/wp-content/uploads/2023/11/PYX-Resources-Q3-Update-IMC-Presentation-FINAL-10.11.23-NSX.pdf</t>
  </si>
  <si>
    <t>https://fivestargroup.in/storage/2022/11/3.-Investor-Presentation.pdf</t>
  </si>
  <si>
    <t>https://investor.chindatagroup.com/static-files/3bc5ddf7-5a37-434a-accc-d21193467d67</t>
  </si>
  <si>
    <t>https://d1io3yog0oux5.cloudfront.net/_005074f2d30f9236bcfc22c478ef8c05/sunrun/db/276/2243/pdf/Sunrun+Investor+Presentation+-+March+2021.pdf</t>
  </si>
  <si>
    <t>https://www.exmar.com/sites/default/files/media/document_center/reports_and_downloads/bonds/may_2019_bond_investor_presentation.pdf</t>
  </si>
  <si>
    <t>https://unstats.un.org/unsd/methodology/dataquality/references/Singapore_Statistical_Best_Practices_Singapore.pdf</t>
  </si>
  <si>
    <t>https://unstats.un.org/unsd/classifications/unsdclassifications/cpcv21.pdf</t>
  </si>
  <si>
    <t>https://unstats.un.org/unsd/ungegn/pubs/Bulletin/UNGEGN%20Bulletin%2048_FINAL.pdf</t>
  </si>
  <si>
    <t>https://unstats.un.org/unsd/nationalaccount/workshops/2015/Iran/ECO-Bk1.PDF</t>
  </si>
  <si>
    <t>https://unstats.un.org/unsd/statcom/52nd-session/documents/BG-3f-SEEA-EA_Final_draft-E.pdf</t>
  </si>
  <si>
    <t>https://unstats.un.org/unsd/gender/Ghana_Jan2009/Background%20doc2%20for%20paper%2039%20(ILO-WP-90).pdf</t>
  </si>
  <si>
    <t>https://unstats.un.org/unsd/envstats/meetings/2019-Namibia/documents/Session%201.2%20UNSD%20Data%20collection%20and%20statistics%20compilation.pdf</t>
  </si>
  <si>
    <t>https://unstats.un.org/iswghs/events/measuring-prosperity-seminar/S4A-4-Calderon-Seminar-shared-prosperity-MPI.pdf</t>
  </si>
  <si>
    <t>https://unstats.un.org/unsd/demographic/sconcerns/housing/publications/Series_N6.pdf</t>
  </si>
  <si>
    <t>https://unstats.un.org/unsd/energy/meetings/2013ees/2013s4interlink.pdf</t>
  </si>
  <si>
    <t>https://unstats.un.org/unsd/statcom/52nd-session/documents/2021-30-FinalReport-E.pdf</t>
  </si>
  <si>
    <t>https://unstats.un.org/unsd/statcom/doc03/ISIC-CPC.pdf</t>
  </si>
  <si>
    <t>https://unstats.un.org/unsd/geoinfo/UNGEGN/docs/pdf/RES_UN_E_updated_1-11_CONF.pdf</t>
  </si>
  <si>
    <t>https://unstats.un.org/sdgs/metadata/files/Metadata-09-05-02.pdf</t>
  </si>
  <si>
    <t>https://unstats.un.org/unsd/nationalaccount/RAdocs/G4_SPE_Residency_Paper.pdf</t>
  </si>
  <si>
    <t>https://unstats.un.org/unsd/statcom/statcom_seminar/australian.pdf</t>
  </si>
  <si>
    <t>https://unstats.un.org/unsd/gender/Finland_Oct2016/Documents/Ghana_ppt.pdf</t>
  </si>
  <si>
    <t>https://unstats.un.org/unsd/statcom/47th-session/side-events/documents/20160310-1M-MMoreno.pdf</t>
  </si>
  <si>
    <t>https://unstats.un.org/unsd/nationalaccount/docs/1993sna.pdf</t>
  </si>
  <si>
    <t>https://unstats.un.org/unsd/nationalaccount/aeg/2022/M21/SNA_AO_Ch2.pdf</t>
  </si>
  <si>
    <t>https://unstats.un.org/unsd/demographic-social/Standards-and-Methods/files/Handbooks/crvs/CRVS_GOLF_Final-E.pdf</t>
  </si>
  <si>
    <t>https://unstats.un.org/unsd/environment/envpdf/pap_wasess3b4slovenia.pdf</t>
  </si>
  <si>
    <t>https://unstats.un.org/unsd/statcom/48th-session/documents/2017-5-TransformativeAgenda-E.pdf</t>
  </si>
  <si>
    <t>https://unstats.un.org/sdgs/report/2022/SDG_report_2022_infographics.pdf</t>
  </si>
  <si>
    <t>https://unstats.un.org/unsd/wsd/docs/Australia_wsd_report.pdf</t>
  </si>
  <si>
    <t>https://unstats.un.org/unsd//geoinfo/RCC/docs/rccap20/Paper_01_Greg%20Scott.pdf</t>
  </si>
  <si>
    <t>https://unstats.un.org/unsd/envstats/fdes/EGES8/Sess2.6_UNEP_Food_waste_index.pdf</t>
  </si>
  <si>
    <t>https://unstats.un.org/sdgs/files/meetings/vnr-workshop-dec2019/6.2-UNSD.pdf</t>
  </si>
  <si>
    <t>https://unstats.un.org/unsd/statcom/doc08/BG-TSA.pdf</t>
  </si>
  <si>
    <t>https://unstats.un.org/unsd/demographic-social/Standards-and-Methods/files/Principles_and_Recommendations/Population-and-Housing-Censuses/Series_M67Rev2-E.pdf</t>
  </si>
  <si>
    <t>https://unstats.un.org/unsd/dnss/docViewer.aspx?docID=2122</t>
  </si>
  <si>
    <t>https://unstats.un.org/sdgs/files/Data%20disaggregation%20working%20meeting%20Summary_final.pdf</t>
  </si>
  <si>
    <t>https://unstats.un.org/unsd/statcom/49th-session/documents/BG-Item3a-NRDP-E.pdf</t>
  </si>
  <si>
    <t>https://unstats.un.org/unsd/demographic/meetings/wshops/Uganda/2012/docs/SSA_Age&amp;SexDist%20final.pdf</t>
  </si>
  <si>
    <t>https://unstats.un.org/unsd/classifications/Econ/Download/In%20Text/CPCv2.1_complete(PDF)_English.pdf</t>
  </si>
  <si>
    <t>https://unstats.un.org/unsd/envaccounting/workshops/Malaysia_2016/6a.%20water%20accounts%20physical%20supply%20use%20tables%20-%20final.pdf</t>
  </si>
  <si>
    <t>https://unstats.un.org/sdgs/metadata/files/Metadata-03-09-01.pdf</t>
  </si>
  <si>
    <t>https://unstats.un.org/capacity-development/thematic-conferences/se-eecca-2023/presentations/Session%201b_Kazakhstan_Cooperation%20with%20data%20community.pdf</t>
  </si>
  <si>
    <t>https://unstats.un.org/unsd/statcom/47th-session/documents/BG-14th-meeting-of-the-Ottawa-Group-on-Price-Indices-E.pdf</t>
  </si>
  <si>
    <t>https://unstats.un.org/unsd/publication/seriesM/seriesm_4rev4f.pdf</t>
  </si>
  <si>
    <t>https://unstats.un.org/unsd/nationalaccount/SNAUpdate/2025/AO_CH_23_BPM_CH_15.pdf</t>
  </si>
  <si>
    <t>https://unstats.un.org/unsd/methods/cartog/Americas/5/EConf.86.3.pdf</t>
  </si>
  <si>
    <t>https://unstats.un.org/unsd/geoinfo/UNGEGN/docs/8th-uncsgn-docs/8th_UNCSGN-E.pdf</t>
  </si>
  <si>
    <t>https://unstats.un.org/unsd/publication/seriesM/seriesm_91e.pdf</t>
  </si>
  <si>
    <t>https://unstats.un.org/unsd/environment/envpdf/Final%20report_ECOWAS%20Workshop%20on%20Environment%20Statistics.pdf</t>
  </si>
  <si>
    <t>https://unstats.un.org/unsd/environment/FDES/MS%20Forests.pdf</t>
  </si>
  <si>
    <t>https://unstats.un.org/unsd/ungegn/sessions/2nd_session_2021/documents/GEGN.2_2021_31_CRP31_10_TP_Webinar.pdf</t>
  </si>
  <si>
    <t>https://unstats.un.org/unsd/demographic-social/products/dyb/documents/DYB2018/Introduction-En.pdf</t>
  </si>
  <si>
    <t>https://unstats.un.org/unsd/economic_stat/Economic_Census/Economic%20Census%20TR.pdf</t>
  </si>
  <si>
    <t>https://unstats.un.org/unsd/demographic-social/products/dyb/dybsets/2020.pdf</t>
  </si>
  <si>
    <t>https://unstats.un.org/unsd/nationalaccount/aeg/2022/M19/M19_10_ISIC_CPC_Update_Pres.pdf</t>
  </si>
  <si>
    <t>https://unstats.un.org/sdgs/report/2021/Progress_Chart_2021_Technical_note.pdf</t>
  </si>
  <si>
    <t>https://unstats.un.org/unsd/statcom/groups/NetEconStat/Meetings/FirstMeetingGDPSprint/Beyond_GDP_slide_pack.pdf</t>
  </si>
  <si>
    <t>https://unstats.un.org/unsd/dnss/hb/E-fundamental%20principles_A4-WEB.pdf</t>
  </si>
  <si>
    <t>https://unstats.un.org/unsd/demographic-social/products/dyb/documents/techreport/migration.pdf</t>
  </si>
  <si>
    <t>https://unstats.un.org/unsd/publications/pocketbook/files/world-stats-pocketbook-2018.pdf</t>
  </si>
  <si>
    <t>https://unstats.un.org/unsd/dnss/docViewer.aspx?docID=1601</t>
  </si>
  <si>
    <t>https://unstats.un.org/unsd/demographic-social/meetings/2021/egm-covid19-census-20210209/docs/s03-09-GCCStat.pdf</t>
  </si>
  <si>
    <t>https://unstats.un.org/sdgs/metadata/files/Metadata-17-18-02.pdf</t>
  </si>
  <si>
    <t>https://unstats.un.org/unsd/demographic-social/products/dyb/documents/techreport/fertility.pdf</t>
  </si>
  <si>
    <t>https://unstats.un.org/unsd/tradeserv/TSG%2002-05-Paris/tsg0502-16.pdf</t>
  </si>
  <si>
    <t>https://unstats.un.org/bigdata/events/2021/road-to-bern/DSCC_UNSD_EN_Version_2.0_Final.pdf</t>
  </si>
  <si>
    <t>https://unstats.un.org/unsd/publications/pocketbook/files/world-stats-pocketbook-2021.pdf</t>
  </si>
  <si>
    <t>https://unstats.un.org/gist/meetings/documents/Presentation-for-annual-meeting-2023.pdf</t>
  </si>
  <si>
    <t>https://unstats.un.org/unsd/tradeserv/TFSITS/services_training_module_e.pdf</t>
  </si>
  <si>
    <t>https://unstats.un.org/unsd/unsystem/Documents/QAF-UNIDO.pdf</t>
  </si>
  <si>
    <t>https://unstats.un.org/unsd/environment/FDES/MS%205.1%20Human%20settlements.pdf</t>
  </si>
  <si>
    <t>https://unstats.un.org/unsd/ungegn/working_groups/webinars/docs/10May2022_concept_note.pdf</t>
  </si>
  <si>
    <t>https://unstats.un.org/unsd/nationalaccount/aeg/2021/M15_6_1_GZTT_Overview_Pres.pdf</t>
  </si>
  <si>
    <t>https://unstats.un.org/unsd/demographic/products/dyb/techreport/hhChar.pdf</t>
  </si>
  <si>
    <t>https://unstats.un.org/unsd/nationalaccount/aeg/2021/M17/M17_7_1_DZ7_AI.pdf</t>
  </si>
  <si>
    <t>https://unstats.un.org/unsd/nationalaccount/aeg/2021/M17/M17_10_2_C2_Terminology_Branding.pdf</t>
  </si>
  <si>
    <t>https://unstats.un.org/iswghs/events/inaugural-meeting-handbook-hs-Jan2024/Session2-Haoyi-Chen-UNSD.pdf</t>
  </si>
  <si>
    <t>https://unstats.un.org/unsd/statcom/52nd-session/documents/BG-3f-MST_final-E.pdf</t>
  </si>
  <si>
    <t>https://unstats.un.org/unsd/nationalaccount/SNAUpdate/2025/AO_CH_34.pdf</t>
  </si>
  <si>
    <t>https://unstats.un.org/unsd/demographic-social/products/worldswomen/documents/Power&amp;decmaking_BW.pdf</t>
  </si>
  <si>
    <t>https://unstats.un.org/unsd/statcom/50th-session/documents/BG-Item3a-Principles-guidelines-SDG-Monitoring-Reporting-Platforms-E.pdf</t>
  </si>
  <si>
    <t>https://unstats.un.org/unsd/environment/FDES/FDES-2015-supporting-tools/FDES.pdf</t>
  </si>
  <si>
    <t>https://unstats.un.org/unsd/demographic-social/sconcerns/housing/publications/series_n6.pdf</t>
  </si>
  <si>
    <t>https://unstats.un.org/unsd/publication/SeriesK/SeriesK_19e.pdf</t>
  </si>
  <si>
    <t>https://www.cummins.com/sites/default/files/2020-04/Presentation to Analysts and Financial Institutions on 24 April 2020.pdf</t>
  </si>
  <si>
    <t>https://investor.ultralifecorporation.com/static-files/948b4f05-7587-4e00-b405-92ed8ebef7ba</t>
  </si>
  <si>
    <t>https://www.social.cummins.com/sites/default/files/2022-03/cummins-diesel-rv-engine-operation-and-maintenance-presentation.pdf</t>
  </si>
  <si>
    <t>https://www.cummins.com/sites/default/files/india/pdfs/SEIntimationMDPresentation.pdf</t>
  </si>
  <si>
    <t>https://www.centumelectronics.com/wp-content/uploads/2020/09/Centum - Investor Presentation - Sep 2020 - REVISED FINAL.pdf</t>
  </si>
  <si>
    <t>https://www.hawkinsinc.com/wp-content/uploads/2021/10/Hawkins-Investor-Deck-October-2021.pdf</t>
  </si>
  <si>
    <t>https://s29.q4cdn.com/132008072/files/doc_presentations/2023/04/April-Investor-Presentation-4-17-23-FINAL.pdf</t>
  </si>
  <si>
    <t>https://choice-equities.com/wp-content/uploads/2021/11/GMS_BTIG-Presentation.pdf</t>
  </si>
  <si>
    <t>https://d1io3yog0oux5.cloudfront.net/_efd4201df5b19cdda747f69c9beb6515/cummins/db/784/7290/pdf/Analyst+Day+presentation_EXTERNAL.pdf</t>
  </si>
  <si>
    <t>https://s23.q4cdn.com/733782328/files/doc_presentations/2021/07/CODI-Investor-Relations-Presentation-July-2021.pdf</t>
  </si>
  <si>
    <t>https://d1io3yog0oux5.cloudfront.net/_8da54b727a88aa02dc499c81be08b44f/cummins/db/784/7290/pdf/Analyst+Day+presentation_EXTERNAL.pdf</t>
  </si>
  <si>
    <t>https://d1io3yog0oux5.cloudfront.net/_0198a156b4e12bf7d65e2d4a80cde019/cummins/db/784/7060/pdf/2011_Q3_Earnings_Presentation.pdf</t>
  </si>
  <si>
    <t>https://s29.q4cdn.com/203066540/files/doc_presentation/2022/04/Investor-Presentation-April-2022-FINAL_4.29.22.pdf</t>
  </si>
  <si>
    <t>https://sso.cobank.com/documents/7714906/8757621/CoBank-2021-Q1-Investor-Presentation.pdf/f45fe0eb-acb2-df91-096b-e72f493606b0?t=1620685574053</t>
  </si>
  <si>
    <t>https://alphaminresources.com/wp-content/uploads/2020/11/Q3-2020-Investor-Presentation.pdf</t>
  </si>
  <si>
    <t>https://www.sonidaseniorliving.com/wp-content/uploads/2021/02/Capital-Senior-Living-Investor-Presentation-Q2-2019.pdf</t>
  </si>
  <si>
    <t>https://s201.q4cdn.com/772994803/files/doc_presentation/2024/01/Crescent-Capital-BDC-Investor-Presentation-January-2024r.pdf</t>
  </si>
  <si>
    <t>https://s21.q4cdn.com/284878455/files/doc_events/2020/CWH_Transcript_Investor-CC-on-9.15.20.pdf</t>
  </si>
  <si>
    <t>https://s27.q4cdn.com/108522393/files/doc_presentations/2023/08/Investor-Presentation_FINAL.pdf</t>
  </si>
  <si>
    <t>https://d1io3yog0oux5.cloudfront.net/_ccf524ccc3803ffcefdfd25557b5e78c/cummins/db/784/7290/pdf/Analyst+Day+presentation_EXTERNAL.pdf</t>
  </si>
  <si>
    <t>https://careers.cobank.com/documents/7714906/45420737/CoBank-2023-Q3-Investor-Presentation.pdf/a37ed55c-bac1-5fc5-87cd-3c193b756526?t=1699573837344</t>
  </si>
  <si>
    <t>https://www.eatoncummins.com/content/dam/eaton/company/investor-relations/quarterly-earnings/filings/4Q-2019-earnings-presentation.pdf</t>
  </si>
  <si>
    <t>https://d1io3yog0oux5.cloudfront.net/_d5e89672f1203c9d74f023b509a4dcb4/cummins/db/784/7290/pdf/Analyst+Day+presentation_EXTERNAL.pdf</t>
  </si>
  <si>
    <t>https://www.cargroup.org/wp-content/uploads/2017/02/IB_Mar2014__bob_borchelt_presentation.pdf</t>
  </si>
  <si>
    <t>https://www.capitalpower.com/wp-content/uploads/2019/09/2019-September-Investor-Meetings.pdf</t>
  </si>
  <si>
    <t>https://d1io3yog0oux5.cloudfront.net/_f276a423fbccd793fd7c2c4fb62661c3/cummins/db/779/7276/presentation/Analyst+Day+presentation_EXTERNAL.pdf</t>
  </si>
  <si>
    <t>https://www.jupitermines.com/cproot/855/3/20181016 October 2018 Investor Presentation.pdf</t>
  </si>
  <si>
    <t>https://d1io3yog0oux5.cloudfront.net/_a94d9a55dee8cfeed0e216b4db144923/cummins/db/784/7290/pdf/Analyst+Day+presentation_EXTERNAL.pdf</t>
  </si>
  <si>
    <t>https://d1io3yog0oux5.cloudfront.net/_d486ff468c5e56304742229f41de0dbd/cummins/db/784/7290/pdf/Analyst+Day+presentation_EXTERNAL.pdf</t>
  </si>
  <si>
    <t>https://d2gr5kl7dt2z3t.cloudfront.net/blog/wp-content/uploads/2019/05/09110447/WHCM-May-2019-Deck.pdf</t>
  </si>
  <si>
    <t>https://s25.q4cdn.com/929024644/files/doc_downloads/2022/04/Thryv-Holdings-Inc-Investor-Day-Mtg-2022.pdf</t>
  </si>
  <si>
    <t>https://d1io3yog0oux5.cloudfront.net/_1131b26d1208a1fde7c723bd6dc0d15f/cummins/db/784/7290/pdf/Analyst+Day+presentation_EXTERNAL.pdf</t>
  </si>
  <si>
    <t>https://d1io3yog0oux5.cloudfront.net/_f48298cfc04eec15b625f17e6346649f/cummins/db/784/7290/pdf/Analyst+Day+presentation_EXTERNAL.pdf</t>
  </si>
  <si>
    <t>https://www.cummins.com/sites/default/files/india/pdfs/IntimationSEforANALYSTPRESENTATION13122019.pdf</t>
  </si>
  <si>
    <t>https://d1io3yog0oux5.cloudfront.net/_9ba6c9839417204233440a4b00738394/cummins/db/784/7290/pdf/Analyst+Day+presentation_EXTERNAL.pdf</t>
  </si>
  <si>
    <t>https://diversityprocurement.cummins.com/sites/diversityprocurement/files/files_content/Tier 2 Training Presentation.pdf</t>
  </si>
  <si>
    <t>https://d1io3yog0oux5.cloudfront.net/_f555fcf91231d5a8e7fa19198d1c51c1/cummins/db/779/7276/presentation/Analyst+Day+presentation_EXTERNAL.pdf</t>
  </si>
  <si>
    <t>http://cargroup.org/wp-content/uploads/2017/02/IB_Mar2014__bob_borchelt_presentation.pdf</t>
  </si>
  <si>
    <t>https://diversityprocurement.cummins.com/diversityprocurement/sites/diversityprocurement/files/files_content/Tier 2 Training Presentation.pdf</t>
  </si>
  <si>
    <t>https://s21.q4cdn.com/950981335/files/doc_presentations/2018/CHRW-Q1-2018-Investor-Presentation.pdf</t>
  </si>
  <si>
    <t>https://d1io3yog0oux5.cloudfront.net/_ccf524ccc3803ffcefdfd25557b5e78c/cummins/db/810/6806/earnings_presentation/2014_Q2_Earnings_Presentation.pdf</t>
  </si>
  <si>
    <t>https://unstats.un.org/unsd/demographic-social/products/dyb/documents/techreport/md.pdf</t>
  </si>
  <si>
    <t>https://unstats.un.org/unsd/broaderprogress/pdf/130613-SDSN-An-Action-Agenda-for-Sustainable-Development-FINAL.pdf</t>
  </si>
  <si>
    <t>https://unstats.un.org/sdgs/metadata/files/Metadata-09-05-01.pdf</t>
  </si>
  <si>
    <t>https://unstats.un.org/unsd/classifications/Meetings/UNCEISC2022/Draft_detailed_agenda_UNCEISC_Meeting_19Oct2022.pdf</t>
  </si>
  <si>
    <t>https://unstats.un.org/unsd//geoinfo/UNGEGN/docs/29th-gegn-docs/WP/WP49_4_RHD%20Report%202016.pdf</t>
  </si>
  <si>
    <t>https://unstats.un.org/sdgs/files/meetings/iaeg-sdgs-meeting-02/Summary%20of%20Comments%20on%20Indicator%20Proposals%20with%20edits%2019-10-15.pdf</t>
  </si>
  <si>
    <t>https://unstats.un.org/sdgs/files/First%20meeting%20IAEG-SDGs%20-%20June%202015%20-%20Meeting%20report%20-%2024%20June%202015.pdf</t>
  </si>
  <si>
    <t>https://unstats.un.org/unsd/demographic/standmeth/handbooks/05323%20Integrating%20a%20Gender%20Perspective%20into%20Statistics%20Web%20Final.pdf</t>
  </si>
  <si>
    <t>https://unstats.un.org/unsd/disability/disabilityguidelines.pdf</t>
  </si>
  <si>
    <t>https://unstats.un.org/unsd/trade/classifications/SeriesM_53_Rev.5_17-01722-E-Classification-by-Broad-Economic-Categories_PRINT.pdf</t>
  </si>
  <si>
    <t>https://unstats.un.org/unsd/ungegn/sessions/2nd_session_2021/documents/GEGN.2_2021_CRP125_7_Geographical-names-and-the-environment.pdf</t>
  </si>
  <si>
    <t>https://unstats.un.org/sdgs/files/report/2018/secretary-general-sdg-report-2018--Statistical-Annex.pdf</t>
  </si>
  <si>
    <t>https://unstats.un.org/unsd/geoinfo/UNGEGN/docs/RES_UN_E%20updated_1-10%20CONF.pdf</t>
  </si>
  <si>
    <t>https://unstats.un.org/unsd/classifications/Meetings/UNCEISC2022/UNCEISC_2022_meeting_Session_3b1_Environmental_issues_in_ISIC_bis.pdf</t>
  </si>
  <si>
    <t>https://unstats.un.org/unsd/demographic-social/census/documents/CensusDataCaptureMethodology.pdf</t>
  </si>
  <si>
    <t>https://unstats.un.org/unsd/nationalaccount/aeg/2023/M22/M22_5_AI1_Valuation_Principles_Methdologies_Pres.pdf</t>
  </si>
  <si>
    <t>https://unstats.un.org/capacity-development/UNSD-FCDO/files/Oct-2020-Newsletter.pdf</t>
  </si>
  <si>
    <t>https://unstats.un.org/unsd/ungegn/sessions/2nd_session_2021/documents/GEGN.2_2021_61_CRP61_12_IndigenousMap.pdf</t>
  </si>
  <si>
    <t>https://unstats.un.org/unsd/economic_stat/China/SeriesF_76E.pdf</t>
  </si>
  <si>
    <t>https://unstats.un.org/unsd/dnss/statistics_day/Tanzania_opening_speech.pdf</t>
  </si>
  <si>
    <t>https://unstats.un.org/sdgs/report/2023/extended-report/Extended-Report_Goal-13.pdf</t>
  </si>
  <si>
    <t>https://unstats.un.org/unsd/demographic-social/census/documents/Uganda/UGA-2014-11.pdf</t>
  </si>
  <si>
    <t>https://unstats.un.org/unsd/demographic-social/products/dyb/documents/dyb2021/Introduction-En.pdf</t>
  </si>
  <si>
    <t>https://unstats.un.org/unsd/ungegn/pubs/Bulletin/UNGEGN_bulletin_no._64.pdf</t>
  </si>
  <si>
    <t>https://unstats.un.org/unsd/envaccounting/seearev/Chapters/SEEA_AE_v1.pdf</t>
  </si>
  <si>
    <t>https://unstats.un.org/sdgs/metadata/files/Metadata-08-05-01.pdf</t>
  </si>
  <si>
    <t>https://unstats.un.org/unsd/statcom/doc13/2013-10-GenderStats-E.pdf</t>
  </si>
  <si>
    <t>https://unstats.un.org/sdgs/metadata/files/Metadata-12-0b-01.pdf</t>
  </si>
  <si>
    <t>https://unstats.un.org/unsd/environment/envpdf/UNSD_Yaounde_Workshop/Yaounde_Workshop_Final%20report_English.pdf</t>
  </si>
  <si>
    <t>https://unstats.un.org/sdgs/files/open-consultation-iaeg/Guidelines_Statistics_VAW.pdf</t>
  </si>
  <si>
    <t>https://unstats.un.org/unsd/classifications/Econ/Download/In%20Text/COICOP_2018_pre_edited_white_cover_version_2018_12_26.pdf</t>
  </si>
  <si>
    <t>https://unstats.un.org/sdgs/files/meetings/iaeg-sdgs-meeting-13/11_2025-comprehensive-review.pdf</t>
  </si>
  <si>
    <t>https://unstats.un.org/unsd/nationalaccount/SNAUpdate/2025/AO_CH_02.pdf</t>
  </si>
  <si>
    <t>https://unstats.un.org/unsd/statcom/53rd-session/documents/BG-4f-VGStrategicPlan-E.pdf</t>
  </si>
  <si>
    <t>https://unstats.un.org/unsd/publications/pocketbook/files/world-stats-pocketbook-2023.pdf</t>
  </si>
  <si>
    <t>https://unstats.un.org/unsd/demographic-social/products/dyb/dybsets/2015.pdf</t>
  </si>
  <si>
    <t>https://unstats.un.org/unsd/nationalaccount/workshops/2009/ottawa/AC188-Bk4.PDF</t>
  </si>
  <si>
    <t>https://unstats.un.org/unsd/business-stat/SBR/Documents/UN_Guidelines_on_SBR.pdf</t>
  </si>
  <si>
    <t>https://unstats.un.org/unsd/envaccounting/londongroup/meeting6/omcom1.pdf</t>
  </si>
  <si>
    <t>https://unstats.un.org/unsd/publication/seriesf/seriesf_91e.pdf</t>
  </si>
  <si>
    <t>https://unstats.un.org/unsd/business-stat/UNCEBTS/Documents/Fifth_Meeting_2022/UNCEBTS_5th_Meeting_11b_LEI.pdf</t>
  </si>
  <si>
    <t>https://unstats.un.org/UNSDWebsite/statcom/session_55/documents/2024-17-TourismStats-E.pdf</t>
  </si>
  <si>
    <t>https://unstats.un.org/unsd/trade/events/2022/imts2022/IMTS.ConceptNote.2022.pdf</t>
  </si>
  <si>
    <t>https://unstats.un.org/UNSDWebsite/statcom/session_52/documents/2021-30-FinalReport-E.pdf</t>
  </si>
  <si>
    <t>https://unstats.un.org/unsd/dnss/statistics_day/Nigeria_2006_asdp.pdf</t>
  </si>
  <si>
    <t>https://unstats.un.org/unsd/energystats/pubs/balance/documents/2017balance.pdf</t>
  </si>
  <si>
    <t>https://unstats.un.org/sdgs/files/meetings/sdg-inter-workshop-jan-2019/Session%2011.b.3_Philippines___Education%20Equality%20AssessmentFINAL4.pdf</t>
  </si>
  <si>
    <t>https://unstats.un.org/unsd/trade/s_geneva2011/refdocs/RDs/Lithium-Ion%20Batteries%20(Gereffi%20-%20May%202010).pdf</t>
  </si>
  <si>
    <t>https://unstats.un.org/sdgs/metadata/files/Metadata-17-01-02.pdf</t>
  </si>
  <si>
    <t>https://unstats.un.org/unsd/envaccounting/ceea/PImeetings/Handbook_Voorburg.pdf</t>
  </si>
  <si>
    <t>https://unstats.un.org/unsd/publication/SeriesF/seriesf_82rev1e.pdf</t>
  </si>
  <si>
    <t>https://unstats.un.org/unsd/publications/pocketbook/files/world-stats-pocketbook-2016.pdf</t>
  </si>
  <si>
    <t>https://unstats.un.org/unsd/publication/SeriesY/SeriesY_10e.pdf</t>
  </si>
  <si>
    <t>https://unstats.un.org/sdgs/files/open-consultation-iaeg/Summary%20of%20Comments%20on%20Indicator%20Proposals%2025-9-15.pdf</t>
  </si>
  <si>
    <t>https://unstats.un.org/unsd/statcom/doc12/RD-EGM-YouthIndicators.pdf</t>
  </si>
  <si>
    <t>https://unstats.un.org/unsd/nationalaccount/docs/Guide_to_Measuring_Global_Production_EN.pdf</t>
  </si>
  <si>
    <t>https://unstats.un.org/unsd/demographic/standmeth/principles/Series_M67Rev2en.pdf</t>
  </si>
  <si>
    <t>https://unstats.un.org/unsd/envaccounting/seearev/Chapters/SEEA_CentralFramework_Ch5.pdf</t>
  </si>
  <si>
    <t>https://unstats.un.org/unsd/publication/SeriesF/seriesf_87e.pdf</t>
  </si>
  <si>
    <t>https://unstats.un.org/unsd/nationalaccount/SNAUpdate/2025/AO_CH_35.pdf</t>
  </si>
  <si>
    <t>https://unstats.un.org/unsd/publication/seriesm/seriesm_67rev2e.pdf</t>
  </si>
  <si>
    <t>https://unstats.un.org/sdgs/files/List%20of%20Indicator%20Proposals%2011-8-2015.pdf</t>
  </si>
  <si>
    <t>https://unstats.un.org/unsd/geoinfo/RCC/docs/rcca10/IP/E%20Conf_103_IP.3_Canada.pdf</t>
  </si>
  <si>
    <t>https://unstats.un.org/unsd/publication/SeriesF/SeriesF_81E.pdf</t>
  </si>
  <si>
    <t>https://unstats.un.org/unsd/publications/statistical-yearbook/files/syb61/syb61.pdf</t>
  </si>
  <si>
    <t>https://unstats.un.org/unsd/environment/Compendia/Nepal%20Compendium%20of%20Environment%20Statistics%202015.pdf</t>
  </si>
  <si>
    <t>https://unstats.un.org/unsd/business-stat/GVC/Accounting_for_GVC_web.pdf</t>
  </si>
  <si>
    <t>https://unstats.un.org/unsd/energystats/pubs/yearbook/documents/2019eyb.pdf</t>
  </si>
  <si>
    <t>https://unstats.un.org/unsd/industry/Docs/f107_edited.pdf</t>
  </si>
  <si>
    <t>https://unstats.un.org/unsd/geoinfo/UNGEGN/docs/ungegn-tech-ref-manual_M87_combined.pdf</t>
  </si>
  <si>
    <t>https://unstats.un.org/unsd/publication/SeriesF/SeriesF_83rev1e.pdf</t>
  </si>
  <si>
    <t>https://unstats.un.org/unsd/publication/seriesf/Seriesf_95E.pdf</t>
  </si>
  <si>
    <t>https://unstats.un.org/unsd/publication/SeriesM/SeriesM_97e.pdf</t>
  </si>
  <si>
    <t>https://unstats.un.org/unsd//tradeserv/TFSITS/meetings/2011-03/Agenda.pdf</t>
  </si>
  <si>
    <t>https://unstats.un.org/wiki/spaces/flyingpdf/pdfpageexport.action?pageId=85788605</t>
  </si>
  <si>
    <t>https://trumpwhitehouse.archives.gov/sites/whitehouse.gov/files/docs/Dr-John-Lott-Presentation-Updated.pdf</t>
  </si>
  <si>
    <t>https://www.epa.gov/system/files/documents/2023-01/PM NAAQS Reconsideration Proposal - Overview Presentation_0.pdf?ref=ambrook</t>
  </si>
  <si>
    <t>https://www.epa.gov/system/files/documents/2024-03/april-kluever.pdf</t>
  </si>
  <si>
    <t>https://www.whitehouse.gov/wp-content/uploads/2023/06/Belury_PCAST.pdf</t>
  </si>
  <si>
    <t>https://trumpwhitehouse.archives.gov/sites/whitehouse.gov/files/docs/pacei-harri-hursti-presentation.pdf</t>
  </si>
  <si>
    <t>https://www2.ed.gov/programs/green-ribbon-schools/2016-schools/nj-school-whitehouse.pdf</t>
  </si>
  <si>
    <t>https://georgewbush-whitehouse.archives.gov/omb/credit/text/auditing.pdf</t>
  </si>
  <si>
    <t>https://www.chesterfield.gov/DocumentCenter/View/31662/FY25-AAP-Public-Meeting-Presentation-PowerPoint-PDF?bidId=</t>
  </si>
  <si>
    <t>https://trumpwhitehouse.archives.gov/sites/whitehouse.gov/files/docs/pacei-dr-andrew-smith-presentation.pdf</t>
  </si>
  <si>
    <t>https://www.cisa.gov/sites/default/files/publications/SAFECOM_Introduction_Presentation_041018_FINAL508.pdf</t>
  </si>
  <si>
    <t>https://georgewbush-whitehouse.archives.gov/omb/oira/0651/comments/460-presentation.pdf</t>
  </si>
  <si>
    <t>https://paa2004.populationassociation.org/papers/41611</t>
  </si>
  <si>
    <t>https://files.hiv.gov/s3fs-public/2023-12/HIV-and-Aging-Presentation-PACHA-Meeting-Dec-6-2023-R-Johnson.pdf</t>
  </si>
  <si>
    <t>https://www.archives.gov/files/Baron-foia-advisory-committee-presentation.pdf</t>
  </si>
  <si>
    <t>https://www.cms.gov/files/document/2020-09-22-npc-presentation-dementia.pdf</t>
  </si>
  <si>
    <t>https://georgewbush-whitehouse.archives.gov/omb/oira/2050/meetings/488_attach.pdf</t>
  </si>
  <si>
    <t>https://georgewbush-whitehouse.archives.gov/omb/credit/training/auditing.pdf</t>
  </si>
  <si>
    <t>https://frederickcountymd.gov/DocumentCenter/View/349801/HPO-Presentation-to-CC_FINAL</t>
  </si>
  <si>
    <t>https://www.cms.gov/Outreach-and-Education/Outreach/NPC/Downloads/2018-06-21-Impact-Presentation.pdf</t>
  </si>
  <si>
    <t>https://www.hydrogen.energy.gov/docs/hydrogenprogramlibraries/pdfs/review21/fc163_james_2021_o-pdf.pdf?Status=Master</t>
  </si>
  <si>
    <t>https://rosap.ntl.bts.gov/view/dot/61289/dot_61289_DS3.pdf</t>
  </si>
  <si>
    <t>https://www.state.gov/wp-content/uploads/2022/07/PRM-FY-2023-CPD-FINAL.pdf</t>
  </si>
  <si>
    <t>https://www.federalreserve.gov/aboutthefed/boardmeetings/files/resolution-plans-visuals-20190408.pdf</t>
  </si>
  <si>
    <t>https://bphc.hrsa.gov/sites/default/files/bphc/initiatives/june-2022-presentation.pdf</t>
  </si>
  <si>
    <t>https://www.kenoshacounty.org/DocumentCenter/View/966/WhiteHouseCountyPublicBriefnotesandlinks?bidId=</t>
  </si>
  <si>
    <t>https://research-information.bris.ac.uk/files/53775892/HIPINT_D_15_00217_R2.pdf</t>
  </si>
  <si>
    <t>https://ceq.doe.gov/docs/laws-regulations/Proposed-Rule-Presentation-Slides.pdf</t>
  </si>
  <si>
    <t>https://georgewbush-whitehouse.archives.gov/omb/oira/2060/meetings/530.pdf</t>
  </si>
  <si>
    <t>https://www.kenoshacounty.org/DocumentCenter/View/966/WhiteHouseCountyPublicBriefnotesandlinks</t>
  </si>
  <si>
    <t>https://www.cbo.gov/system/files/115th-congress-2017-2018/presentation/52913-presentation.pdf</t>
  </si>
  <si>
    <t>https://ldh.la.gov/assets/oph/Center-PHCH/Center-PH/immunizations/COVID-19_Provider_Toolkit/Pfizer-BioNTech/Pfizer_formulation-guide_121322.pdf</t>
  </si>
  <si>
    <t>https://www.ice.gov/doclib/image/pdf/image-hsi-ppt.pdf</t>
  </si>
  <si>
    <t>https://www.archives.gov/files/calendar/know-your-records/handouts-presentations/2019-03-15-ndc-presentation.pdf</t>
  </si>
  <si>
    <t>https://www.energy.gov/management/downloads/powerpoint-presentation</t>
  </si>
  <si>
    <t>https://www.state.gov/wp-content/uploads/2018/12/Congressional-Presentation-Document-for-Fiscal-Year-2019.pdf</t>
  </si>
  <si>
    <t>https://www.dutchessny.gov/Departments/Criminal-Justice-Council/Docs/People-USA-Presentation_CJC-Meeting_3-12-24.pdf</t>
  </si>
  <si>
    <t>https://trumpwhitehouse.archives.gov/wp-content/uploads/2017/11/2002-M-02-02-Implementation-of-the-President’s-Management-Agenda-and-Presentation-of-the-FY-2003-Budget-Request.pdf</t>
  </si>
  <si>
    <t>https://opwdd.ny.gov/system/files/documents/2022/04/nys-opwdd-5.07-ddac-draft-presentation_accessible.pdf</t>
  </si>
  <si>
    <t>https://www.pfandbrief.market/wp-content/uploads/2023/06/nordlb-group-presentation-may-2023.pdf</t>
  </si>
  <si>
    <t>https://www.pfandbrief.market/wp-content/uploads/2021/06/nordlb-group-presentation-may-2021.pdf</t>
  </si>
  <si>
    <t>https://www.pfandbrief.market/wp-content/uploads/2022/06/nordlb-group-presentation-may-2022.pdf</t>
  </si>
  <si>
    <t>https://www.pfandbrief.market/wp-content/uploads/2019/06/nordlb-group-presentation-may-2019.pdf</t>
  </si>
  <si>
    <t>https://www.pfandbrief.market/wp-content/uploads/2018/09/nordlb-group-presentation-august-2018.pdf</t>
  </si>
  <si>
    <t>https://www.nordlb.lu/page/docManager/docs/870/2022.04 NORDLB CBB Investor presentation LdGp cover pool as of 31 Dec 2021.pdf</t>
  </si>
  <si>
    <t>http://www.nordlb.lu/page/docManager/docs/868/2022.04 NORDLB CBB Investor presentation LdG RE cover pool as of 31 Dec 2021.pdf</t>
  </si>
  <si>
    <t>https://www.nordlbcbb.lu/page/docManager/docs/870/2022.04 NORDLB CBB Investor presentation LdGp cover pool as of 31 Dec 2021.pdf</t>
  </si>
  <si>
    <t>https://www.sheraenergy.com/pdf/shera-energy-limited-investor-presentation-Q3-fy-24.pdf</t>
  </si>
  <si>
    <t>https://www.sheraenergy.com/pdf/sel-investor-presentation-aug-2023.pdf</t>
  </si>
  <si>
    <t>https://www.sheraenergy.com/pdf/financialresultsoq-2023-24.pdf</t>
  </si>
  <si>
    <t>https://www.sheraenergy.com/pdf/earning-release-conference-transcript_30-01-2024.pdf</t>
  </si>
  <si>
    <t>https://www.sheraenergy.com/pdf/earnings-conference-call-of-analyst-Investor-for-half-year-ended-30th-september-2023.pdf</t>
  </si>
  <si>
    <t>https://www.sheraenergy.com/pdf/shera_investor_meeti-dated-23-11-2023-outcome.pdf</t>
  </si>
  <si>
    <t>https://www.sheraenergy.com/pdf/infrapower-standalone-financial-statements-fy-2019-2020.pdf</t>
  </si>
  <si>
    <t>https://www.sheraenergy.com/pdf/familiarization-programme-for-independent-directors.pdf</t>
  </si>
  <si>
    <t>https://www.lupin.com/wp-content/uploads/2021/04/Lupin-q3FY21-Investor-presentation-1.pdf</t>
  </si>
  <si>
    <t>https://stockdiscovery.s3.amazonaws.com/insight/india/187/Investor Presentation/IP-Dec12.pdf</t>
  </si>
  <si>
    <t>https://www.noxopharm.com/pdf/19e7b046-3aa9-4f40-bce7-d7890a85729d/LuPIN1-Interim-Results-Presentation-Recording-at-SNMMI-Annual-Meeting-2019.pdf</t>
  </si>
  <si>
    <t>https://stockdiscovery.s3.amazonaws.com/insight/india/187/Investor Presentation/IP-Mar22.pdf</t>
  </si>
  <si>
    <t>https://archives.nseindia.com/corporate/LUPIN_13052021173446_NSELetterInvestorPresentationFY2021.pdf</t>
  </si>
  <si>
    <t>https://www.lupin.com/wp-content/uploads/2021/04/lupin-limited-fy2018-investor-presentation.pdf</t>
  </si>
  <si>
    <t>https://www.lupin.com/wp-content/uploads/2021/04/Q3FY17InvestorPresentation.pdf</t>
  </si>
  <si>
    <t>https://www.lupin.com/wp-content/uploads/2021/04/lupin-q4fy20-investor-presentation.pdf</t>
  </si>
  <si>
    <t>https://www.lupin.com/wp-content/uploads/2021/04/lupin-q2fy20-investor-presentation.pdf</t>
  </si>
  <si>
    <t>https://www.lupin.com/wp-content/uploads/2021/04/lupin-q3fy20-investor-presentation.pdf</t>
  </si>
  <si>
    <t>https://archives.nseindia.com/corporate/LUPIN_04082022164112_NSELetterInvestorsPresentationQ1FY2304.08.2022.pdf</t>
  </si>
  <si>
    <t>https://stockdiscovery.s3.amazonaws.com/insight/india/187/Investor Presentation/IP-Sep18.pdf</t>
  </si>
  <si>
    <t>https://ws-pms.dlevels.com/public/research-report/1622275751Investor_Presentation_100257_20210513 LUPIN.pdf</t>
  </si>
  <si>
    <t>https://www.noxopharm.com/PDF/5caec2e0-2757-49d5-aa7f-4bc40e816d29/LuPIN1InterimResultsPresentationRecordingatSNMMIAnnualMeeting2019</t>
  </si>
  <si>
    <t>https://lupinnewwebsite.azurewebsites.net/wp-content/uploads/2021/04/lupin-q3fy21-investor-presentation.pdf</t>
  </si>
  <si>
    <t>https://lupinnewwebsite.azurewebsites.net/wp-content/uploads/2021/04/Lupin-q3FY21-Investor-presentation-1.pdf</t>
  </si>
  <si>
    <t>https://lupinnewwebsite.azurewebsites.net/wp-content/uploads/2021/04/lupin-q2fy20-investor-presentation.pdf</t>
  </si>
  <si>
    <t>https://lupinnewwebsite.azurewebsites.net/wp-content/uploads/2021/04/lupin-q2-fy21-investor-presentation.pdf</t>
  </si>
  <si>
    <t>https://stockdiscovery.s3.amazonaws.com/insight/india/187/Investor Presentation/IP-Jun15.pdf</t>
  </si>
  <si>
    <t>https://lupinnewwebsite.azurewebsites.net/wp-content/uploads/2021/04/lupin-limited-q1fy21-investor-presentation.pdf</t>
  </si>
  <si>
    <t>https://lupinnewwebsite.azurewebsites.net/wp-content/uploads/2021/04/q1fy17-investor-presentation.pdf</t>
  </si>
  <si>
    <t>https://stockdiscovery.s3.amazonaws.com/insight/india/187/Investor Presentation/IP-Mar17.pdf</t>
  </si>
  <si>
    <t>https://aanrw2-1acaf.kxcdn.com/media/attachments/2022/08/17/coupon-lupin-lodge.pdf</t>
  </si>
  <si>
    <t>https://lupinnewwebsite.azurewebsites.net/wp-content/uploads/2021/04/lupin-q3fy20-investor-presentation.pdf</t>
  </si>
  <si>
    <t>https://aanrwest.org/media/attachments/2022/08/17/coupon-lupin-lodge.pdf</t>
  </si>
  <si>
    <t>https://www.ipa-india.org/wp-content/uploads/2023/03/a20182.pdf</t>
  </si>
  <si>
    <t>https://lupinnewwebsite.azurewebsites.net/wp-content/uploads/2021/04/q2fy18-investor-presentation.pdf</t>
  </si>
  <si>
    <t>https://stockdiscovery.s3.amazonaws.com/insight/india/187/Investor Presentation/IP-Dec16.pdf</t>
  </si>
  <si>
    <t>https://stockdiscovery.s3.amazonaws.com/insight/india/187/Investor Presentation/IP-Jun14.pdf</t>
  </si>
  <si>
    <t>https://archives.nseindia.com/corporate/LUPIN_04022022160605_NSELetterwithInvestorsPresentationQ3202204022022.pdf</t>
  </si>
  <si>
    <t>https://archives.nseindia.com/corporate/LUPIN_07082020171628_NSELetterwithInvestorPresentationQ12021.pdf</t>
  </si>
  <si>
    <t>https://archives.nseindia.com/corporate/Lupin2_14012020221036_NSELetterwithJPMorganConferencePresentation_020.pdf</t>
  </si>
  <si>
    <t>https://data-api.marketindex.com.au/api/v1/announcements/XASX:WOA:6A1174800/pdf/inline/investor-presentation-new-leader-in-lupinbased-protein</t>
  </si>
  <si>
    <t>http://buckscountyconsortium.org/wp-content/uploads/2012/06/Meeting-minutes-06.08.09.pdf</t>
  </si>
  <si>
    <t>https://data-api.marketindex.com.au/api/v1/announcements/XASX:NOX:3A561165/pdf/inline/lupin-survival-outcome-confirmed-by-conference-presentation</t>
  </si>
  <si>
    <t>https://hotcopper.com.au/data/announcements/ASX/3A518993_NOX.pdf</t>
  </si>
  <si>
    <t>https://archives.nseindia.com/corporate/LUPIN_07022020125252_NSECoveringLetterwithInvestorPresentationQ3201920.pdf</t>
  </si>
  <si>
    <t>https://www.noxopharm.com/pdf/6e536fc0-43bc-4859-9282-d19d12e74b4b/LuPIN-Survival-Outcome-Confirmed-by-Conference-Presentation.pdf</t>
  </si>
  <si>
    <t>https://www.newbrightonrugby.co.nz/assets/Uploads/AttachedFiles/JK-Uploads/2011/Lupin-Snooper-July-2011.pdf</t>
  </si>
  <si>
    <t>https://www.zurich.com/en/-/media/Project/Zurich/Dotcom/investor-relations/docs/investors/2021-22-ESG-Presentation.pdf</t>
  </si>
  <si>
    <t>https://www.zurich.com/-/media/project/zurich/dotcom/investor-relations/docs/results/2023/investor-presentation-including-commentary-half-year-results-2023.pdf</t>
  </si>
  <si>
    <t>https://www.zurich.com/-/media/project/zurich/dotcom/investor-relations/docs/investors/a-guide-to-esg-at-zurich.pdf?rev=562ea60651444391b379a8e374a10a95&amp;hash=3B2C21B2D10CDB05F59BC239C4654289</t>
  </si>
  <si>
    <t>https://www.zurich.com/-/media/project/zurich/dotcom/investor-relations/docs/results/2022/investor-presentation-including-commentary-annual-results-2021.pdf?rev=3594a2e058794b5ebce31bef4c67d18b&amp;hash=F71576DB0F57BD44B04E3E699B137E51</t>
  </si>
  <si>
    <t>https://www.zurich.com/-/media/project/zurich/dotcom/investor-relations/docs/results/2021/investor-presentation-including-commentary-annual-results-2020.pdf?la=en&amp;rev=003db98b080d4bcd9a23cf94a2038333&amp;hash=034928ED882AEAB9F20532A6C5D00910</t>
  </si>
  <si>
    <t>https://www.zurich.com/-/media/project/zurich/dotcom/investor-relations/docs/investors/2020-2021-cgrs-presentation.pdf?v=2</t>
  </si>
  <si>
    <t>https://www.zurich.com/-/media/project/zurich/dotcom/products-and-services/docs/zil10119-ipp-brochure.pdf?rev=eb77bffd8b28490c8e5539b8734cfe3c</t>
  </si>
  <si>
    <t>https://www.zurich.com/-/media/project/zurich/dotcom/investor-relations/docs/investors/ifrs-17-at-zurich.pdf?rev=94a59861014b4e6f88bbc96f0bbc9f9a</t>
  </si>
  <si>
    <t>https://www.zurich.com/-/media/project/zurich/dotcom/investor-relations/docs/financial-reports/2022/annual-report-2022-zurich-life-insurance-company-ltd.pdf</t>
  </si>
  <si>
    <t>https://www.zurich.com/-/media/project/zurich/dotcom/investor-relations/docs/results/2004/analyst-presentation-annual-results-2004.pdf?rev=914f4b5476b64cdca7d57f92f8856639&amp;sc_lang=en&amp;hash=572FDF952CD20E1FA2AA71A87DC1607A</t>
  </si>
  <si>
    <t>https://www.zurich.com/-/media/project/zurich/dotcom/investor-relations/docs/results/2005/presentation-annual-results-2005.pdf?rev=5a2be741266a4ad89df309cd4466f62a&amp;sc_lang=en&amp;hash=E86E815DA2D83EFCCAA1428466921ABA</t>
  </si>
  <si>
    <t>https://www.zurich.com/-/media/project/zurich/dotcom/investor-relations/docs/investors/2021-22-esg-presentation.pdf?rev=694fb7ad3a9045c1aec243ab6a2d2cca&amp;hash=1D18D1FB465F974630017457045875F9</t>
  </si>
  <si>
    <t>https://www.zurich.com/-/media/project/zurich/dotcom/investor-relations/docs/events/investor-day-presentation-2021.pdf?rev=7d18821ba8b2473588df1666f4677eaa&amp;hash=1A5D7FE630520C4F793EA183455986B3</t>
  </si>
  <si>
    <t>https://www.zurich.com/-/media/project/zurich/dotcom/investor-relations/docs/financial-reports/2019/fcr-switzerland-zurich-insurance-company-ltd-2019-en.pdf?la=en&amp;rev=eb9f4c1af4c245c09b01fc33f2227e6c&amp;hash=5FE848DCD88C1E66FC0FEBAB096CD47B</t>
  </si>
  <si>
    <t>https://www.zurich.com/-/media/project/zurich/dotcom/investor-relations/docs/results/2021/investor-presentation-including-commentary-annual-results-2020.pdf?rev=ecd217ec2fd04b98b9b16f9fd970d9f0&amp;hash=B282A12A4615AC42AAB5B4AF6CB883B8</t>
  </si>
  <si>
    <t>https://www.zurich.com/investor-relations/results-and-reports/-/media/project/zurich/dotcom/investor-relations/docs/financial-reports/2021/zurich-insurance-company-annual-report-2021.pdf</t>
  </si>
  <si>
    <t>https://www.zurich.com/-/media/project/zurich/dotcom/investor-relations/docs/events/media-presentation-investor-day-2017.pdf</t>
  </si>
  <si>
    <t>https://www.zurich.com/-/media/project/zurich/dotcom/investor-relations/docs/financial-reports/2020/zurich-insurance-company-annual-report-2020.pdf</t>
  </si>
  <si>
    <t>https://www.zurich.com/en/products-and-services/protect-your-employees/protect-your-internationally-mobile-employees/group-pensions-and-savings-for-your-internationally-mobile-employees/-/media/Project/Zurich/Dotcom/products-and-services/docs/ZIL10415-IDBP-Employer-brochure-0521</t>
  </si>
  <si>
    <t>https://www.zurich.com/-/media/project/zurich/dotcom/investor-relations/docs/events/media-presentation-investor-day-2016.pdf?rev=63d5fa6c582440f3a8643e9b4134854d&amp;hash=64928E3EC6904E66583BD5BB146E2EDF</t>
  </si>
  <si>
    <t>https://www.zurich.com/-/media/project/zurich/dotcom/investor-relations/docs/investors/zurich-investors-intro-pack-2023.pdf?rev=992dcf658fdd498080bcccea0b135745&amp;hash=6E7BBAF7A116E2102A47008E362DD4E8</t>
  </si>
  <si>
    <t>https://www.zurich.com/-/media/project/zurich/dotcom/sustainability/docs/reasonable-sustainability-assurance-report-2021.pdf</t>
  </si>
  <si>
    <t>https://www.zurich.com/-/media/project/zurich/dotcom/investor-relations/docs/results/2009/analyst-presentation-q1-2009.pdf?rev=a72bd55e0ceb42a0831353a6acfd1fea&amp;sc_lang=en&amp;hash=174AEA02A6976F2A0F021BFF26FC7CBA</t>
  </si>
  <si>
    <t>https://www.zurich.com/-/media/project/zurich/dotcom/investor-relations/docs/investors/2022-esg-presentation.pdf?rev=bf420dba89c64c09a737eae12d66645f&amp;hash=3200DB3C4494F507704A76E5F95AAB3D</t>
  </si>
  <si>
    <t>https://www.zurich.com/-/media/project/zurich/dotcom/investor-relations/docs/results/2016/investor-presentation-including-commentary-annual-results-2016.pdf?rev=600b5a6433e7467abc8857ff3caef3bc&amp;hash=A08B27647E9283D2F8BCB6706DC69F67</t>
  </si>
  <si>
    <t>https://www.zurich.com/-/media/project/zurich/dotcom/investor-relations/docs/results/2008/analyst-media-presentation-results-q3-2008.pdf?rev=745058800dfb40cdab6296f32f8eb29a&amp;sc_lang=en&amp;hash=B72284EDFA06CBE0F97BC1F768DA2ADC</t>
  </si>
  <si>
    <t>https://www.zurich.com/-/media/project/zurich/dotcom/investor-relations/docs/results/2023/supplementary-information-FY2022-IFRS17.pdf</t>
  </si>
  <si>
    <t>https://www.zurich.com/-/media/project/zurich/dotcom/investor-relations/docs/results/2016/investor-presentation-including-commentary-annual-results-2016.pdf</t>
  </si>
  <si>
    <t>https://www.zurich.com/-/media/project/zurich/dotcom/investor-relations/docs/results/2022/investor-media-presentation-including-commentary-half-year-results-2022.pdf?rev=5fccef55ef944d9eaec23557b88503fd&amp;hash=F859FE5AFB5004CD196DB3424C16284D</t>
  </si>
  <si>
    <t>https://www.zurich.com/-/media/project/zurich/dotcom/investor-relations/docs/financial-reports/2021/annual-report-2021-zurich-life-insurance-company-ltd.pdf</t>
  </si>
  <si>
    <t>https://www.zurich.com/-/media/project/zurich/dotcom/investor-relations/docs/results/2015/investor-presentation-including-commentary-annual-results-2015.pdf</t>
  </si>
  <si>
    <t>https://www.zurich.com/-/media/project/zurich/dotcom/investor-relations/docs/events/investor-update-presentation-2023.pdf</t>
  </si>
  <si>
    <t>https://www.zurich.com/-/media/project/zurich/dotcom/investor-relations/docs/results/2013/results-presentation-half-year-results-2013.pdf?rev=a7bd30ab471249f2bbee9309ec4f17cb&amp;sc_lang=en&amp;hash=E93E2C2FD0CB5BC222D60E4878FD3EA1</t>
  </si>
  <si>
    <t>https://www.zurich.com/-/media/project/zurich/dotcom/investor-relations/docs/results/2012/results-presentation-half-year-2012.pdf?rev=8eacfbc1ee7b4d0bb2c0f15063506f48&amp;hash=E9A5866983B069926314C79D81093677</t>
  </si>
  <si>
    <t>https://www.zurich.com/-/media/project/zurich/dotcom/investor-relations/docs/investors/zurich-investors-intro-pack-2022.pdf?rev=ae84cd43d80c44fc99ffdf38f060ce3c&amp;hash=D43A017993200DCABA56DFC49EBECF03</t>
  </si>
  <si>
    <t>https://www.zurich.com/-/media/project/zurich/dotcom/investor-relations/docs/results/2021/investor-media-presentation-including-commentary-half-year-results-2021.pdf?rev=6ea6f975e6e04235a331560febc6944f&amp;hash=858CC684C33E144300817B9EB00591D4</t>
  </si>
  <si>
    <t>https://www.zurich.com/-/media/project/zurich/dotcom/investor-relations/docs/results/2016/investor-presentation-including-commentary-annual-results-2016.pdf?la=de-de&amp;hash=F65E66181C00782F88BD9CE473D836BA</t>
  </si>
  <si>
    <t>https://www.zurich.com/-/media/project/zurich/dotcom/investor-relations/docs/results/2011/results-presentation-q4-2011-en.pdf?rev=4622df9cf2c14a459fb7c199c912d6bb&amp;hash=2C1AA3E522B0A32FEDB78192B35662DD</t>
  </si>
  <si>
    <t>https://www.zurich.com/-/media/project/zurich/dotcom/investor-relations/docs/results/2008/analyst-media-presentation-results-q3-2008.pdf?la=fr-fr&amp;hash=74362633F38AD1D5BAED5EBCDF7DBF0E</t>
  </si>
  <si>
    <t>https://www.zurich.com/-/media/project/zurich/dotcom/investor-relations/docs/results/2017/investor-and-media-presentation-q1-2017.pdf?rev=0deaad0bdf604fed8e9ed6ac764beae6&amp;hash=9C89782A9F0D5B77DF08929A0CD148D2</t>
  </si>
  <si>
    <t>https://www.zurich.com/-/media/project/zurich/dotcom/investor-relations/docs/results/2013/results-presentation-nine-months-2013.pdf?rev=5cdc5cb70dde4d50a1f9c2e81f182335&amp;sc_lang=en&amp;hash=DD48593572BC4434A82D7A897ECA76BD</t>
  </si>
  <si>
    <t>https://www.zurich.com/-/media/project/zurich/dotcom/investor-relations/docs/results/2015/media-presentation-annual-results-2015.pdf?la=de-de</t>
  </si>
  <si>
    <t>https://www.zurich.com/-/media/project/zurich/dotcom/investor-relations/docs/results/2015/investor-presentation-including-commentary-annual-results-2015.pdf?la=fr-fr&amp;hash=32A11CBA583B1779FB2ED5FA7D31ED37</t>
  </si>
  <si>
    <t>https://www.zurich.com/-/media/project/zurich/dotcom/investor-relations/docs/results/2019/investor-presentation-including-commentary-annual-results-2019.pdf?rev=faf2cbfe222f426680b0ba18237f71f1&amp;hash=C28B0177D901045EA486959DABD60BC6</t>
  </si>
  <si>
    <t>https://www.zurich.com/-/media/project/zurich/dotcom/investor-relations/docs/results/2023/investor-presentation-including-commentary-annual-results-2022.pdf</t>
  </si>
  <si>
    <t>https://www.zurich.com/-/media/project/zurich/dotcom/investor-relations/docs/results/2016/investor-media-presentation-including-commentary-half-year-results-2016.pdf?rev=5ff42e67f3a94aefbe77a1ac09be90a1&amp;sc_lang=en&amp;hash=85C2C43094D520EC1127B6AB1B7E7008</t>
  </si>
  <si>
    <t>https://www.zurich.com/-/media/project/zurich/dotcom/investor-relations/docs/results/2021/investor-media-presentation-including-commentary-half-year-results-2021.pdf?la=en&amp;rev=30f13dd7ebaf444496c2197ea3cd5b25&amp;hash=2E65DCE21F81B1DFE4C38555B5EA92FF</t>
  </si>
  <si>
    <t>https://www.zurich.com/-/media/project/zurich/dotcom/investor-relations/docs/events/media-presentation-investor-day-2017.pdf?la=en&amp;rev=b7fa4ecf1bac49e0ba0cf9dff551516c&amp;hash=8DBD5C2DC417956A6A0E7E014C8593F5</t>
  </si>
  <si>
    <t>https://www.zurich.com/-/media/project/zurich/dotcom/investor-relations/docs/results/2015/investor-and-media-presentation-nine-months-results-2015.pdf?rev=0a416f28e62d40aa97a71dee119fc010&amp;hash=765651350F440F52DB06AA91A3FF2C8F</t>
  </si>
  <si>
    <t>https://www.zurich.com/-/media/project/zurich/dotcom/investor-relations/docs/results/2020/investor-media-presentation-including-commentary-half-year-results-2020.pdf?la=en&amp;hash=B5AF44B027198EA92FC5D8CB7C60301B</t>
  </si>
  <si>
    <t>https://www.zurich.com/-/media/project/zurich/dotcom/investor-relations/docs/financial-reports/2020/zurich-insurance-company-annual-report-2020.pdf?la=en&amp;hash=788DB15BA17E409CC8F57E79037E83CF</t>
  </si>
  <si>
    <t>https://www.zurich.com/-/media/project/zurich/dotcom/investor-relations/docs/results/2020/investor-media-presentation-including-commentary-half-year-results-2020.pdf?rev=864440e263464be0b1b1d2626d8eda90&amp;hash=82286E81587FF41B42889431B9888286</t>
  </si>
  <si>
    <t>https://www.zurich.com/-/media/project/zurich/dotcom/sustainability/docs/investment-management-value-creation-2014.pdf?la=en</t>
  </si>
  <si>
    <t>https://www.zurich.com/-/media/project/zurich/dotcom/investor-relations/docs/results/2013/results-presentation-nine-months-2013.pdf</t>
  </si>
  <si>
    <t>https://www.zurich.com/-/media/project/zurich/dotcom/investor-relations/docs/results/2017/investor-and-media-presentation-q1-2017.pdf?la=en&amp;hash=EC8FCA36F0DBF59A43E53431CA0DF720</t>
  </si>
  <si>
    <t>https://www.zurich.com/-/media/project/zurich/dotcom/investor-relations/docs/results/2018/investor-media-presentation-including-commentary-half-year-results-2018.pdf?rev=91b202a7a81a4568a343b1ac308198eb&amp;hash=0126A1E451F4658E71D31CC3275DCB56</t>
  </si>
  <si>
    <t>https://www.zurich.com/-/media/project/zurich/dotcom/investor-relations/docs/results/2015/investor-and-media-presentation-half-year-results-2015.pdf?rev=64c9502b69df441bbed4864c151ef399&amp;hash=88869CFE726647123C94E1D83EF9977D</t>
  </si>
  <si>
    <t>https://www.zurich.com/-/media/project/zurich/dotcom/investor-relations/docs/results/2012/analysts-results-presentation-annual-results-2012.pdf?rev=1313816069f94f3384c447310cec7189&amp;hash=AF2230B3B015CBD1CB5827FBEA3CA578</t>
  </si>
  <si>
    <t>https://www.zurich.com/-/media/project/zurich/dotcom/investor-relations/docs/results/2017/investor-presentation-including-commentary-annual-results-2017.pdf?rev=26075dea32014dae9667934fd5bcc2c7&amp;hash=9A3E1246B2309671C5D5F2CDB9598E58</t>
  </si>
  <si>
    <t>https://www.zurich.com/-/media/project/zurich/dotcom/investor-relations/docs/results/2004/analyst-presentation-annual-results-2004.pdf?rev=914f4b5476b64cdca7d57f92f8856639&amp;hash=A16EE43DCB9BB1C23FD01438384FB108</t>
  </si>
  <si>
    <t>https://www.zurich.com/-/media/project/zurich/dotcom/investor-relations/docs/results/2019/investor-media-presentation-including-commentary-half-year-results-2019.pdf?la=de-de&amp;hash=AA93219F0A9FAE514056BC831379F152</t>
  </si>
  <si>
    <t>https://www.zurich.com/-/media/project/zurich/dotcom/investor-relations/docs/results/2015/investor-and-media-presentation-half-year-results-2015.pdf</t>
  </si>
  <si>
    <t>https://www.zurich.com/-/media/project/zurich/dotcom/investor-relations/docs/results/2007/analyst-presentation-results-q3-2007.pdf?la=fr-fr&amp;rev=12986cca1aa74167ae28adf00862aa28&amp;hash=B113D9C648FEBAF4EB16647C96087B45</t>
  </si>
  <si>
    <t>https://www.zurich.com/-/media/project/zurich/dotcom/investor-relations/docs/results/2014/analysts-results-presentation-results-three-months-2014-en.pdf?rev=fa0c390a7f0d4cf3bad17f6c69acd295&amp;sc_lang=en&amp;hash=E05DAB649991806FA7DBBDEC0C00A8BC</t>
  </si>
  <si>
    <t>https://www.zurich.com/-/media/project/zurich/dotcom/industry-knowledge/global-risks/docs/the-global-risks-report-2022-executive-summary.pdf</t>
  </si>
  <si>
    <t>https://www.zurich.com/-/media/project/zurich/dotcom/investor-relations/docs/investors/2022-esg-presentation.pdf?rev=e42113ed3692433c8b918dab10062999&amp;hash=DE8028F312813EA1783A802B2C688CB7</t>
  </si>
  <si>
    <t>https://www.zurich.com/-/media/project/zurich/dotcom/investor-relations/docs/results/2019/investor-presentation-including-commentary-annual-results-2019.pdf?la=en&amp;hash=BE4503221EC5202CF8D8774002E502B0</t>
  </si>
  <si>
    <t>https://www.zurich.com/-/media/Project/Zurich/Dotcom/investor-relations/docs/investors/2021-22-ESG-Presentation.pdf</t>
  </si>
  <si>
    <t>https://www.zurich.com/-/media/project/zurich/dotcom/investor-relations/docs/events/zig-deutsche-bank-presentation-may-2014.pdf?rev=f27bbb39ed3946a392bf0e9282cfd89e&amp;sc_lang=en&amp;hash=77BE987891842FE13F993B4C678694C4</t>
  </si>
  <si>
    <t>https://www.zurich.com/-/media/project/zurich/dotcom/products-and-services/docs/zil10263-icip-brochure.pdf?la=en</t>
  </si>
  <si>
    <t>https://www.zurich.com/-/media/project/zurich/dotcom/investor-relations/docs/results/2017/investor-and-media-presentation-q1-2017.pdf</t>
  </si>
  <si>
    <t>https://www.zurich.com/-/media/project/zurich/dotcom/investor-relations/docs/results/2007/analyst-media-presentation-half-year-results-2007.pdf?la=en&amp;rev=4b3535e6a1e64cc4a37a9a334b3920a5&amp;hash=4A5CD7CE5B8D03DA73CD86D567BDA6B2</t>
  </si>
  <si>
    <t>https://www.zurich.com/-/media/project/zurich/dotcom/investor-relations/docs/results/2015/investor-presentation-including-commentary-annual-results-2015.pdf?rev=e9988035dc4c46a2beecca7607a6205b&amp;hash=88245C21B032321431ACDF23D70BF614</t>
  </si>
  <si>
    <t>https://www.zurich.com/-/media/project/zurich/dotcom/investor-relations/docs/results/2019/investor-presentation-including-commentary-annual-results-2019.pdf?la=en&amp;rev=2f34ae91fcf548968fb6c7cfa74a1e4b&amp;hash=59F7F002249E5C21E59B66F846CB8723</t>
  </si>
  <si>
    <t>https://www.zurich.com/-/media/project/zurich/dotcom/investor-relations/docs/results/2016/investor-media-presentation-including-commentary-nine-months-results-2016.pdf</t>
  </si>
  <si>
    <t>https://www.zurich.com/-/media/project/zurich/dotcom/investor-relations/docs/results/2014/investor-presentation-annual-results-2014.pdf?la=de-de&amp;hash=DA5078EFBC9EE6F7DEB70C728C18D648</t>
  </si>
  <si>
    <t>https://www.zurich.com/-/media/project/zurich/dotcom/industry-knowledge/workforce-protection/docs/understanding-ipgs-report-2016.pdf?la=en</t>
  </si>
  <si>
    <t>https://www.zurich.com/-/media/project/zurich/dotcom/investor-relations/docs/results/2018/investor-presentation-including-commentary-annual-results-2018.pdf?rev=5fb41303012148de8789029f72b14c9a&amp;hash=EC189E4A5737F18C6FF4A167A22EB0BF</t>
  </si>
  <si>
    <t>https://www.zurich.com/-/media/project/zurich/dotcom/investor-relations/docs/results/2015/investor-presentation-including-commentary-annual-results-2015.pdf?la=en&amp;hash=AD19AE3DC5691EE4072EF23669BE1C77</t>
  </si>
  <si>
    <t>https://www.zurich.com/-/media/project/zurich/dotcom/investor-relations/docs/financial-reports/2021/fcr-switzerland-zurich-insurance-group-2021-en.pdf</t>
  </si>
  <si>
    <t>https://www.zurich.com/-/media/project/zurich/dotcom/investor-relations/docs/events/investor-day-presentation-2019.pdf?rev=6ef7c011c99348c895867d695ffa7fd1&amp;hash=800F75BC1A2EEEE30E9B40D51E85165C</t>
  </si>
  <si>
    <t>https://www.zurich.com/-/media/project/zurich/dotcom/investor-relations/docs/results/2007/analyst-media-presentation-annual-results-2007.pdf?rev=79e035c5bc694aef8e630fac5c232963&amp;sc_lang=en&amp;hash=E1CC4C337D899F2F0D77B756BB079375</t>
  </si>
  <si>
    <t>https://www.zurich.com/-/media/project/zurich/dotcom/investor-relations/docs/results/2017/investor-presentation-including-commentary-annual-results-2017.pdf?la=en&amp;hash=64216A1FC3E2C13C871EF24D2F055FE7</t>
  </si>
  <si>
    <t>https://www.zurich.com/-/media/project/zurich/dotcom/products-and-services/docs/zil10360-imsp-brochure.pdf?la=en</t>
  </si>
  <si>
    <t>https://www.zurich.com/-/media/project/zurich/dotcom/investor-relations/docs/results/2014/media-presentation-annual-results-2014.pdf?la=en</t>
  </si>
  <si>
    <t>https://www.zurich.com/-/media/project/zurich/dotcom/industry-knowledge/flood-resilience/docs/designing-flood-resilience-into-new-buildings.pdf?la=en</t>
  </si>
  <si>
    <t>https://www.zurich.com/-/media/project/zurich/dotcom/investor-relations/docs/results/2014/global-life-source-of-earnings-half-year-results-2014.pdf?la=en&amp;rev=5dc0563e65fe42169f35fea54570db6c&amp;hash=DFA0DA5F38F18E63A213B4451134A484</t>
  </si>
  <si>
    <t>https://www.zurich.com/-/media/project/zurich/dotcom/investor-relations/docs/results/2004/analysts-presentation-results-q1-2004.pdf?rev=bbf74d31134241e7aba7d084cdb685a4&amp;hash=9C227EC96112DCC1E49A5E95D2B0ADAB</t>
  </si>
  <si>
    <t>https://www.zurich.com/-/media/project/zurich/dotcom/investor-relations/docs/results/2022/investor-presentation-including-commentary-annual-results-2021.pdf?rev=5b6f205956994c13b450887b927c00e3&amp;hash=B0F6A627D5DD58827D3683F6A6EEBAD9</t>
  </si>
  <si>
    <t>https://www.zurich.com/-/media/project/zurich/dotcom/investor-relations/docs/results/2008/analyst-media-presentation-half-year-results-2008.pdf?rev=552d709827884a489c51a3a6cf490f9a&amp;sc_lang=en&amp;hash=0F82603C4B8A726BE0A18E57DE57A14F</t>
  </si>
  <si>
    <t>https://www.zurich.com/-/media/project/zurich/dotcom/investor-relations/docs/events/zig-2015-deutsche-bank-presentation.pdf?la=en&amp;hash=5816C7CE8C566B6AE10FE0B418D6E6E7</t>
  </si>
  <si>
    <t>https://www.zurich.com/-/media/project/zurich/dotcom/investor-relations/docs/events/investor-day-presentation-2015.pdf?rev=4bd0ebe75ce64718b7bc09efe9afab5b&amp;hash=3489AE4D407C2CE61D27ECDC0A4307F0</t>
  </si>
  <si>
    <t>https://www.zurich.com/-/media/project/zurich/dotcom/investor-relations/docs/results/2014/investor-presentation-annual-results-2014.pdf</t>
  </si>
  <si>
    <t>https://www.zurich.com/-/media/project/zurich/dotcom/investor-relations/docs/events/2015-exane-bnp-paribas-sri-forum.pdf?rev=8bb6d9478a4349499ad8bd436bb9a5d4&amp;hash=6F502DAD3C3D4390956D02BDE7213320</t>
  </si>
  <si>
    <t>https://www.zurich.com/-/media/project/zurich/dotcom/investor-relations/docs/events/zig-2015-deutsche-bank-presentation.pdf?rev=8a6e5348ec2b4a3cafeeed5c747a7bac&amp;hash=A3B3FE48D291E9ED1EBD565A9DED55CF</t>
  </si>
  <si>
    <t>https://www.zurich.com/-/media/project/zurich/dotcom/investor-relations/docs/investors/2020-2021-cgrs-presentation.pdf?la=en&amp;rev=691d462fb5854043a1ae433b68d8d136&amp;hash=0E921BA5F8E69BCBFD185722C2DF63FC</t>
  </si>
  <si>
    <t>https://www.zurich.com/-/media/project/zurich/dotcom/investor-relations/docs/investors/2018-2019-cgrs-standard-presentation.pdf?la=en&amp;rev=1e014c97fc8243749f510ab1d8fedce1&amp;hash=EE0E271F3F755416EE9892FF9F1C3497</t>
  </si>
  <si>
    <t>https://www.zurich.com/-/media/project/zurich/dotcom/investor-relations/docs/financial-reports/2005/financial-report-2005.pdf?rev=bd579c16c95245fe95c6633187da9fa2&amp;sc_lang=en&amp;hash=81D0A12899A5E226974D45EDAC3F5234</t>
  </si>
  <si>
    <t>https://www.zurich.com/-/media/project/zurich/dotcom/investor-relations/docs/results/2009/opening-remarks-q4-2009.pdf?rev=a9bc776953c0406296f28d41b6a8a423&amp;sc_lang=en&amp;hash=633C137762F254109A2615B532E7A846</t>
  </si>
  <si>
    <t>https://www.zurich.com/-/media/project/zurich/dotcom/products-and-services/docs/maersk-marine-cargo-single-shipment-policy-icca-sea.pdf</t>
  </si>
  <si>
    <t>https://www.zurich.com/-/media/project/zurich/dotcom/investor-relations/docs/financial-reports/2022/fcr-switzerland-zurich-insurance-company-ltd-2022-en.pdf</t>
  </si>
  <si>
    <t>https://www.zurich.com/-/media/project/zurich/dotcom/investor-relations/docs/results/2016/investor-media-presentation-including-commentary-half-year-results-2016.pdf</t>
  </si>
  <si>
    <t>https://www.zurich.com/-/media/project/zurich/dotcom/investor-relations/docs/events/investor-day-presentation-2022.pdf?rev=c566fec6e5df463e82b8a3a6afafa5a5&amp;hash=C4A35F306EFB13FD1BC29B6074D808C6</t>
  </si>
  <si>
    <t>https://www.zurich.com/-/media/project/zurich/dotcom/investor-relations/docs/financial-reports/2020/annual-report-2020-zurich-reinsurance-company-ltd.pdf</t>
  </si>
  <si>
    <t>https://www.zurich.com/-/media/project/zurich/dotcom/investor-relations/docs/financial-reports/2021/annual-report-2021-zurich-reinsurance-company-ltd.pdf</t>
  </si>
  <si>
    <t>https://www.zurich.com/pt-br/investor-relations/results-and-reports/-/media/project/zurich/dotcom/investor-relations/docs/financial-reports/2021/zurich-insurance-company-annual-report-2021.pdf</t>
  </si>
  <si>
    <t>https://www.zurich.com/-/media/project/zurich/dotcom/investor-relations/docs/results/2021/consolidated-financial-statements-annual-results-2020.pdf?rev=2be3ca2e1d03446f8ab2d9e88ddf8699&amp;hash=E3A1988B1F44749FE8444EC0E10FB263</t>
  </si>
  <si>
    <t>https://www.zurich.com/-/media/project/zurich/dotcom/sustainability/docs/sustainability-report-2020.pdf</t>
  </si>
  <si>
    <t>https://www.zurich.com/-/media/project/zurich/dotcom/investor-relations/docs/results/2011/results-presentation-q4-2011-en.pdf?la=en&amp;hash=52F96C6B84C77E0D1A43B20DCDB39EC8</t>
  </si>
  <si>
    <t>https://www.zurich.com/-/media/project/zurich/dotcom/investor-relations/docs/results/2016/investor-media-presentation-including-commentary-half-year-results-2016.pdf?rev=5ff42e67f3a94aefbe77a1ac09be90a1&amp;hash=C0B663E0AED8CEFA4B0F19C93E306E9A</t>
  </si>
  <si>
    <t>https://www.zurich.com/-/media/Project/Zurich/Dotcom/investor-relations/docs/investors/A-guide-to-ESG-at-Zurich.pdf?v=2</t>
  </si>
  <si>
    <t>https://www.zurich.com/-/media/project/zurich/dotcom/investor-relations/docs/financial-reports/2021/fcr-switzerland-zurich-life-insurance-company-ltd-2021-en.pdf</t>
  </si>
  <si>
    <t>https://www.zurich.com/-/media/project/zurich/dotcom/investor-relations/docs/results/2008/analyst-presentation-annual-results-2008.pdf?rev=a9c9df2a711f436e9d82520e134cc653&amp;hash=A3AD754C110B57A5610E3AB03C1AD18F</t>
  </si>
  <si>
    <t>https://www.zurich.com/-/media/project/zurich/dotcom/sustainability/docs/sasb-standards-2020.pdf?rev=9140c1872ad54624bfd67c27c86737cd&amp;hash=9FD2948423DD25A22F3C5F63F6DBD2CB</t>
  </si>
  <si>
    <t>https://www.zurich.com/-/media/project/zurich/dotcom/sustainability/docs/flood-resilience-nepal-case-study-september-2014.pdf?rev=ea0d72bda21a46b7ae7ca2b66309894c&amp;hash=651870F64BBE3BCD3B9DD2937614AF6C</t>
  </si>
  <si>
    <t>https://www.zurich.com/-/media/project/zurich/dotcom/investor-relations/docs/results/2020/zurich-pc-reserve-disclosure-2020.pdf?la=en&amp;hash=82FCC471DDAD48D7F47836695EE4122F</t>
  </si>
  <si>
    <t>https://www.zurich.com/-/media/project/zurich/dotcom/investor-relations/docs/events/investor-day-presentation-2017.pdf?la=en&amp;rev=b3a38c0aa71e456eab2face99fad2793&amp;hash=8E8DC56B12EF9908F199547A1385EEEE</t>
  </si>
  <si>
    <t>https://www.zurich.com/-/media/project/zurich/dotcom/investor-relations/docs/events/investor-day-presentation-2013.pdf?rev=0987ddfdc1334fbfb0e9860af10c5751&amp;hash=956F296C2E68DE583BF0B350F818CA5A</t>
  </si>
  <si>
    <t>https://www.zurich.com/-/media/project/zurich/dotcom/sustainability/docs/sustainability-activities-report-zsia-2020.pdf?rev=610fff8237414ce087c288be0d7eaae9&amp;hash=E33EF2DF815589FFC6BC510CA55EEB03</t>
  </si>
  <si>
    <t>https://www.zurich.com/-/media/project/zurich/dotcom/investor-relations/docs/financial-reports/2022/annual-report-2022-zurich-reinsurance-company-ltd.pdf</t>
  </si>
  <si>
    <t>https://www.zurich.com/-/media/project/zurich/dotcom/investor-relations/docs/results/2006/analyst-presentation-annual-results-2006.pdf?rev=19f7f43bd8bb44b8aa568763dc334c7b&amp;sc_lang=en&amp;hash=7CA601EB50307141EF526FBD826CBA51</t>
  </si>
  <si>
    <t>https://www.zurich.com/-/media/project/zurich/dotcom/investor-relations/docs/financial-reports/2010/zf-us-financial-statements-2010.pdf?la=en&amp;hash=6FE39426C0AA7879D2542A8803BDFFB2</t>
  </si>
  <si>
    <t>https://www.zurich.com/-/media/project/zurich/dotcom/investor-relations/docs/events/investor-day-presentation-2016.pdf?rev=4e7535dca3734b0a9f34f5171ec4ff5b&amp;hash=904F1FBE5EE77E016F0099DF08553B82</t>
  </si>
  <si>
    <t>https://www.zurich.com/-/media/project/zurich/dotcom/investor-relations/docs/results/2006/analyst-presentation-annual-results-2006.pdf?rev=19f7f43bd8bb44b8aa568763dc334c7b&amp;hash=34AF1AE2B4BC8E5C7D88C685BEE6A44E</t>
  </si>
  <si>
    <t>https://www.zurich.com/-/media/project/zurich/dotcom/sustainability/docs/changing-lives-along-javas-bengawan-solo.pdf?rev=f1930e683c4847e8b6126c48710f6ae1&amp;hash=CB26BBEA4672F773951D3726F653DD2E</t>
  </si>
  <si>
    <t>https://www.zurich.com/-/media/project/zurich/dotcom/investor-relations/docs/events/investor-update-presentation-2014.pdf?rev=aa8e71d03303409d9190dfc05035304b&amp;hash=077DFCD593705B5D1A582DC474968952</t>
  </si>
  <si>
    <t>https://www.zurich.com/-/media/project/zurich/dotcom/sustainability/docs/pwc-zig-ltd-environmental-perf-reporting-assurance-report-2018.pdf?la=en&amp;hash=A9B32F65FB90A4E49C3AAB52BE54384F</t>
  </si>
  <si>
    <t>https://www.zurich.com/-/media/project/zurich/dotcom/investor-relations/docs/events/investor-day-presentation-2016.pdf?rev=d2a7b721b95741d0875c2da3fce1da25&amp;hash=1A60B5DD816A7FFB46E0A3590BEE5658</t>
  </si>
  <si>
    <t>https://www.zurich.com/-/media/project/zurich/dotcom/investor-relations/docs/results/2005/financial-supplement-annual-results-2005.pdf?rev=86c1ae21573f4196affeaa596c913738&amp;sc_lang=en&amp;hash=6666F04D654350340044A27076E300AA</t>
  </si>
  <si>
    <t>https://www.zurich.com/-/media/project/zurich/dotcom/investor-relations/docs/results/2008/analyst-presentation-annual-results-2008.pdf?la=en&amp;hash=57848C0EC003279FA4204ABEBC498AE4</t>
  </si>
  <si>
    <t>https://www.zurich.com/-/media/project/zurich/dotcom/investor-relations/docs/events/investor-day-presentation-2013.pdf?rev=0987ddfdc1334fbfb0e9860af10c5751&amp;sc_lang=en&amp;hash=CAE59090EC22AF4A87BEDE0888E31AAF</t>
  </si>
  <si>
    <t>https://www.zurich.com/-/media/project/zurich/dotcom/investor-relations/docs/events/investor-day-presentation-2017.pdf?la=pt-br&amp;hash=B450C7E9F84212E03C7FE5422ED929ED</t>
  </si>
  <si>
    <t>https://www.zurich.com/-/media/project/zurich/dotcom/investor-relations/docs/results/2007/analyst-media-presentation-annual-results-2007.pdf?rev=79e035c5bc694aef8e630fac5c232963&amp;hash=1559A15C9B625B3BC3ACA7D7155F5EC5</t>
  </si>
  <si>
    <t>https://www.zurich.com/-/media/project/zurich/dotcom/sustainability/docs/pwc-assurance-report-on-the-zig-opim-disclosure-statement-2020.pdf</t>
  </si>
  <si>
    <t>https://www.zurich.com/-/media/project/zurich/dotcom/investor-relations/docs/events/morgan-stanley-zig-presentation-march-2013.pdf?la=en&amp;rev=51ac783665c74cd6ab53b93ff3a7a3a0&amp;hash=400CD5990334940BFF3DE709CD6E156F</t>
  </si>
  <si>
    <t>https://www.zurich.com/-/media/project/zurich/dotcom/investor-relations/docs/events/investor-update-presentation-2014.pdf?la=en&amp;rev=17f1c4c74c8a4688a9c0d862b3a35c9d&amp;hash=C242ACCCF4BBEEC5DAFD115F72C602A3</t>
  </si>
  <si>
    <t>https://www.zurich.com/-/media/project/zurich/dotcom/investor-relations/docs/events/morgan-stanley-zig-presentation-march-2013.pdf?rev=c1248cb79d4f443488e77a080ee6de8a&amp;sc_lang=en&amp;hash=602C2A50F08FB9F409D5BB2BA0F1E648</t>
  </si>
  <si>
    <t>https://arumc.org/wp-content/uploads/2022/04/CurrentLandscapePresentationScript.pdf</t>
  </si>
  <si>
    <t>https://www.madsec.org/uploads/1/2/4/4/124419527/skillstreaming_for_students_with_high_functioning_autism_spectrum_disorder.pdf</t>
  </si>
  <si>
    <t>https://www.fao.org/fileadmin/templates/nr/sustainability_pathways/docs/FAO_FWF_EN_Presentation_2_Sept_2013_web.pdf</t>
  </si>
  <si>
    <t>https://midyear.ashp.org/-/media/midyear-conference/docs/2023/MCM_Posters101.pdf</t>
  </si>
  <si>
    <t>https://www.incose.org/docs/default-source/events-documents/is2024/submission-documents/is-presentation-review-template.pdf?sfvrsn=2f9743c7_2</t>
  </si>
  <si>
    <t>https://www.nkartatx.com/file.cfm/75/docs/nkarta eha2023 nkx019 presentation s261 dickinson.pdf</t>
  </si>
  <si>
    <t>https://www.calcities.org/docs/default-source/city-attorneys/cal-cities-muni-finance-presentation-aug.-5-2022.pdf?sfvrsn=8ee973ad_3</t>
  </si>
  <si>
    <t>https://osbp.nasa.gov/docs/webinars/2020_AFRC-ARC_Final_Presentation_TAGGED.pdf</t>
  </si>
  <si>
    <t>https://www.hanys.org/hilnny/events/docs/hilnny_2024_poster_presentation_solicitation_flyer.pdf</t>
  </si>
  <si>
    <t>https://www.qualitymatters.org/sites/default/files/pd-docs-PDFs/QM-Overview-Presentation-2014-Guide.pdf</t>
  </si>
  <si>
    <t>https://www.miota.org/docs/MiOTA_Poster_Presentation__Capstone.pdf</t>
  </si>
  <si>
    <t>http://documents.saintleo.edu/docs/AVP/MBA525/MBA525_Presentation_transcript.pdf</t>
  </si>
  <si>
    <t>https://nearyou.imeche.org/docs/default-source/Worcester-Area/2016-11-15-network-rail-infrastructure-condition-monitoring-presentation.pdf?sfvrsn=0</t>
  </si>
  <si>
    <t>https://go.boarddocs.com/tn/scsk12/Board.nsf/files/CSRVWD82B5FE/$file/BUDGET PRESENTATION MSCS 6.13.23 v2 (1).pdf</t>
  </si>
  <si>
    <t>https://rems.ed.gov/docs/Resources/Incorporating_Sextortion_in_School_EOPs_Presentation_508C.pdf</t>
  </si>
  <si>
    <t>https://www.iea-ebc.org/Data/Sites/1/media/docs/FBF/fbf_2017_presentations/iea-fbf-october-2017-presentation-stanford-harrison-ipeec.pdf</t>
  </si>
  <si>
    <t>https://talkingtreebooks.com/docs/lesson-plans/what-is-respect-presentation-lesson-plan.pdf</t>
  </si>
  <si>
    <t>https://www.hydrogen.energy.gov/docs/hydrogenprogramlibraries/pdfs/review19/fc163_james_2019_o.pdf</t>
  </si>
  <si>
    <t>https://docs.pca-cpa.org/2016/01/Reflections-on-the-Current-Relevance-of-the-PCA-Presentation-by-Professor-James-Crawford-SC.pdf</t>
  </si>
  <si>
    <t>https://www.aiche.org/sites/default/files/files/docs/conferences/2022_oral_presentation_guide.pdf</t>
  </si>
  <si>
    <t>https://nces.ed.gov/programs/slds/p20_Docs/2019_BPC/Focus_on_Sustainability_presentation.pdf</t>
  </si>
  <si>
    <t>https://www.psiweb.org/docs/default-source/default-document-library/5_n-chauhan-psi-presentation-02nov2016-final-2.pdf?sfvrsn=e5aad2db_0</t>
  </si>
  <si>
    <t>https://www.cga.ct.gov/pri/docs/2014/PowerPoint Presentation for PRI Study on Transitional Services for Youth and Young Adults with ASD.pdf</t>
  </si>
  <si>
    <t>https://www.ispor.org/docs/default-source/euro2023/ispornice-proportionate-approachpresentation15nov2023130552-pdf.pdf?sfvrsn=c25680d5_0</t>
  </si>
  <si>
    <t>https://ghi.llu.edu/sites/ghi.llu.edu/files/docs/Cultural Humility Presentation_2018.pdf</t>
  </si>
  <si>
    <t>https://www.casss.org/docs/default-source/wcbp/2021-wcbp-speaker-presentations/speaker-presentation-zhihao-peter-qiu-cder-fda-2021.pdf?sfvrsn=e076af35_5</t>
  </si>
  <si>
    <t>https://www.aucd.org/docs/webinars/Presentation Slides.pdf</t>
  </si>
  <si>
    <t>https://www.dashservices.org.uk/Media/Default/Docs/landlord library/Legionnares Disease Presentation.pdf</t>
  </si>
  <si>
    <t>https://miota.org/docs/MiOTA_AAC_Presentation_Final_Copy.pdf</t>
  </si>
  <si>
    <t>https://cms4files.revize.com/marquettemi/departments/courts/district_court/docs/Probation_Orientation_Presentation.pdf</t>
  </si>
  <si>
    <t>https://ywang.uchicago.edu/history/docs/2006_05_12.pdf</t>
  </si>
  <si>
    <t>https://www.aiche.org/sites/default/files/files/docs/conferences/2013 oral presentation guide_0.pdf</t>
  </si>
  <si>
    <t>https://go.boarddocs.com/mabe/bcpss/Board.nsf/files/BXLNZL625D54/$file/Presentation - Supporting LBGTQ+ Students Board meeting UPDATED 01.25.21.pdf</t>
  </si>
  <si>
    <t>https://downloads.biamp.com/assets/docs/default-source/data-sheets/biamp_data_sheet_nexia_pm_dec08.pdf?sfvrsn=5a158878_4</t>
  </si>
  <si>
    <t>https://www.casss.org/docs/default-source/wcbp/2022-wcbp-speaker-presentations/speaker-presentations-rouse-jason-pfizer-inc.-2022.pdf?sfvrsn=ecf21e0e_8</t>
  </si>
  <si>
    <t>https://doc.wa.gov/about/business/capital-planning/docs/wr-expansion-king-county-february-2021-presentation.pdf</t>
  </si>
  <si>
    <t>https://www.pda.org/docs/default-source/website-document-library/chapters/presentations/australia/data-integrity-and-quality-culture-webinar---host-presentation.pdf?sfvrsn=118d6381_7</t>
  </si>
  <si>
    <t>http://www.troop4milford.org/docs/2018/05/Life-to-Eagle-Seminar-Presentation.pdf</t>
  </si>
  <si>
    <t>https://www.alanet.org/docs/default-source/default-document-library/101_presentation_tips.pdf?sfvrsn=bcc749ab_0</t>
  </si>
  <si>
    <t>https://www.gs1.org/sites/default/files/docs/addisababa/PresentationDay2/20180508. Addis_Day2_ThinkTank ONLINE.pdf</t>
  </si>
  <si>
    <t>https://stlcc.edu/docs/st-louis-workforce/sslw2021-release-event-presentation.pdf</t>
  </si>
  <si>
    <t>https://www.psiweb.org/docs/default-source/default-document-library/chrissie-fletcher-presentation-slides.pdf?sfvrsn=1dcddedb_0</t>
  </si>
  <si>
    <t>https://ldh.la.gov/assets/docs/BehavioralHealth/Crisis_Services/Regional_Meetings/REGIONAL_MEETINGS_CRISIS_PRESENTATION_FPHSA_10_11_21.pdf</t>
  </si>
  <si>
    <t>https://www.aiaa.org/docs/default-source/uploadedfiles/career/career-center/presentation-archives/2009/how-to-negotiate-better-salary.pdf?sfvrsn=58c163a3_0</t>
  </si>
  <si>
    <t>https://nceo.umn.edu/docs/OnlinePubs/Tool6DistrAdmPPT.pdf</t>
  </si>
  <si>
    <t>https://go.boarddocs.com/tn/scsk12/Board.nsf/files/CEHTQ27868FC/$file/MSCS Board Presentation.pdf</t>
  </si>
  <si>
    <t>https://www.birchcliffenergy.com/sites/default/files/docs/News Releases/2024/Feb 14 Corporate Presentation.pdf</t>
  </si>
  <si>
    <t>https://docs.trentlimited.com/investor/Press_Release_and_Investor_Presentation_for_the_quarter_ended_30th_June_2023.pdf?v=1691584052</t>
  </si>
  <si>
    <t>https://www.uvu.edu/ufra/docs/training/courses/fire-officer/assignments/assignment_thirteen_student_presentation.pdf</t>
  </si>
  <si>
    <t>https://www.atf.gov/explosives/docs/guide/federal-explosives-licensing-center-felc-presentation-sept-2020/download</t>
  </si>
  <si>
    <t>https://www.michiganspeechhearing.org/docs/Raj-MSHA-2019-Websites-Presentation-Handout.pdf</t>
  </si>
  <si>
    <t>https://ohioauditor.gov/trainings/docs/2023/Dark_Web_and_Ransomware_Presentation_Slides_plus.pdf</t>
  </si>
  <si>
    <t>https://www.suez.com/-/media/suez-global/files/publication-docs/pdf-english/finance/suez-fy-2020-presentation-en.pdf</t>
  </si>
  <si>
    <t>https://www.chinooktx.com/file.cfm/1/docs/chinook_corporate_presentation_january2022.pdf</t>
  </si>
  <si>
    <t>https://www.fma.org/assets/docs/newyork/Presentation Guidelines PRESENTERS DISCUSSANTS.pdf</t>
  </si>
  <si>
    <t>https://docs.publicnow.com/viewDoc?hash_primary=20A482F3813F382FCE058291BC103888CAC253B9</t>
  </si>
  <si>
    <t>https://www.nxp.com/docs/en/supporting-information/DOCKER-CONTAINER-FUNDAMENTALS.pdf</t>
  </si>
  <si>
    <t>https://www.health.ny.gov/health_care/medicaid/redesign/mrt90/docs/2022-01-10_mfp_open_doors_presentation_q-a</t>
  </si>
  <si>
    <t>https://docs.pca-cpa.org/2016/01/Reflections-on-the-Current-Relevance-of-the-PCA-Presentation-by-H.E.-Judge-Gilbert-Guillaume.pdf</t>
  </si>
  <si>
    <t>https://www.pta.org/docs/default-source/uploadedfiles/advocacy/state-essa-powerpoint-presentation-script.pdf</t>
  </si>
  <si>
    <t>https://go.boarddocs.com/va/mcpsva/Board.nsf/files/CFTL8B554AA3/$file/Draft 2022-2027 Strategic Plan - School Board presentation June 14 2022.pdf</t>
  </si>
  <si>
    <t>https://www.boarddocs.com/vsba/fairfax/Board.nsf/files/9NN32S8324AE/$file/Strategic Planning Presentation for School Board.pdf</t>
  </si>
  <si>
    <t>https://www.pda.org/docs/default-source/pda-europe-education-presentations/2023/06_freeze---drying-in-practice/guest-presentation-derek-duncan-lighthouse-instruments.pdf?sfvrsn=ad697281_2</t>
  </si>
  <si>
    <t>https://www.ficpa.org/Content/Files/Docs/Futurecpas/SpeakerScriptCollege.pdf</t>
  </si>
  <si>
    <t>https://docs.iho.int/iho_pubs/draft_pubs/PresLib_e4.0.0/Part_I/S-52_PresLib_e4.0.0_Part I_Redline.pdf</t>
  </si>
  <si>
    <t>https://www.aiche.org/sites/default/files/files/docs/conferences/13th_gcps_oral_presentation_guide.pdf</t>
  </si>
  <si>
    <t>https://www.zurich.com/-/media/project/zurich/dotcom/investor-relations/docs/results/2019/consolidated-financial-statements-annual-results-2019.pdf?la=en&amp;hash=450C4033DB9B8611F49B5676EC840E27</t>
  </si>
  <si>
    <t>https://www.zurich.com/-/media/project/zurich/dotcom/investor-relations/docs/results/2016/global-life-source-of-earnings-annual-results-2016.pdf</t>
  </si>
  <si>
    <t>https://www.zurich.com/-/media/project/zurich/dotcom/investor-relations/docs/financial-reports/2017/fcr-switzerland-zurich-insurance-company-ltd-2017_en.pdf?rev=1ce31078c8b045c595a70ef54f437646&amp;hash=BD1B1DC669BF963EC0C5EB6DE360D341</t>
  </si>
  <si>
    <t>https://www.zurich.com/-/media/project/zurich/dotcom/investor-relations/docs/events/investor-day-presentation-2018.pdf?la=de-de&amp;hash=6FCB9B0E54B63BB90E28E675A9DB2273</t>
  </si>
  <si>
    <t>https://www.zurich.com/-/media/project/zurich/dotcom/investor-relations/docs/results/2014/global-life-source-of-earnings-half-year-results-2014.pdf?rev=bd1b72883f154c7587033f672cdc783f&amp;hash=CEBF66D7527851CDBADBC5D4BBCCC5DA</t>
  </si>
  <si>
    <t>https://www.zurich.com/-/media/project/zurich/dotcom/sustainability/docs/pwc-zig-env-performance-limited-assurance-report-2020.pdf?rev=2715c7b7424645fdaae9f3526b26bca1&amp;hash=B6E6141564D39D4A9973588D674EE7ED</t>
  </si>
  <si>
    <t>https://www.zurich.com/-/media/project/zurich/dotcom/investor-relations/docs/events/investor-day-presentation-2019.pdf?la=en&amp;hash=67C1D1E9EAAF8421E13ECD3B6CC32D43</t>
  </si>
  <si>
    <t>https://www.zurich.com/-/media/project/zurich/dotcom/investor-relations/docs/events/investor-update-presentation-2014.pdf?la=en&amp;hash=4AC8FBF9DC95EAFC1244AAE28CA47A1A</t>
  </si>
  <si>
    <t>https://www.zurich.com/-/media/project/zurich/dotcom/investor-relations/docs/events/investor-day-presentation-2015.pdf?la=en&amp;hash=AA0B94F9C3A6EF06E28C44E4AE268D31</t>
  </si>
  <si>
    <t>https://www.zurich.com/en/-/media/project/zurich/dotcom/investor-relations/docs/results/2020/zurich-pc-reserve-disclosure-2020.pdf?la=en&amp;hash=5FB9C9DEABA8F5E189D2DF049894F1B0</t>
  </si>
  <si>
    <t>https://www.zurich.com/-/media/project/zurich/dotcom/investor-relations/docs/events/morgan-stanley-conference-march-2014.pdf?rev=1a403fbfcbe44967b0894b4ded050a11&amp;hash=399A84F4ABBE224449DB4BD66FDBAFAF</t>
  </si>
  <si>
    <t>https://www.zurich.com/-/media/project/zurich/dotcom/sustainability/docs/pwc-assurance-report-on-the-zig-opim-disclosure-statement-2020.pdf?rev=549fa18b96ad4e6cb0ec8c64ddfb46a5&amp;hash=6F1555F8CCDD10B49B43DD97B99F3E3F</t>
  </si>
  <si>
    <t>https://www.zurich.com/-/media/project/zurich/dotcom/investor-relations/docs/events/investor-day-presentation-2016.pdf?la=en&amp;hash=69FDBC967039B774C6ED55586EF6B2F8</t>
  </si>
  <si>
    <t>https://www.zurich.com/-/media/project/zurich/dotcom/investor-relations/docs/events/investor-day-presentation-2013.pdf?la=en&amp;hash=9C61B57BD26B3BE2592907390C74B32B</t>
  </si>
  <si>
    <t>https://www.zurich.com/-/media/project/zurich/dotcom/investor-relations/docs/financial-reports/2019/fcr-switzerland-zurich-insurance-group-2019-en.pdf?la=en&amp;hash=5DE5994360CBA9C7837A9C4832729C08</t>
  </si>
  <si>
    <t>https://www.zurich.com/-/media/project/zurich/dotcom/investor-relations/docs/investors/2018-2019-cgrs-standard-presentation.pdf?la=en&amp;hash=48986D818AA4C8546E2D8101D15DA97D</t>
  </si>
  <si>
    <t>https://www.zurich.com/-/media/project/zurich/dotcom/investor-relations/docs/results/2019/consolidated-financial-statements-half-year-results-2019.pdf?rev=c2450b27dc7c415cbdf1eed1d259f297&amp;hash=F208C7D12AE43C131743ED037F4DC7A8</t>
  </si>
  <si>
    <t>https://www.zurich.com/-/media/project/zurich/dotcom/investor-relations/docs/financial-reports/2006/financial-report-2006.pdf?la=en&amp;hash=6434AEABD06CC5052C41E9A3497152BB</t>
  </si>
  <si>
    <t>https://www.zurich.com/-/media/project/zurich/dotcom/investor-relations/docs/financial-reports/2006/financial-report-2006.pdf?rev=2468eab51e4c4ea2b812439fd4f5c009&amp;hash=AD3203798F33D96DD6937769EA4ED6CA</t>
  </si>
  <si>
    <t>https://www.zurich.com/-/media/project/zurich/dotcom/investor-relations/docs/financial-reports/2006/financial-report-2006.pdf?rev=2468eab51e4c4ea2b812439fd4f5c009&amp;sc_lang=en&amp;hash=5A934CEB45D0EE3AB70B112A459A7919</t>
  </si>
  <si>
    <t>https://www.zurich.com/-/media/project/zurich/dotcom/investor-relations/docs/events/investor-day-presentation-2017.pdf?la=en&amp;hash=F735AEA97DD35A00B5723A0C598703A8</t>
  </si>
  <si>
    <t>https://www.zurich.com/-/media/project/zurich/dotcom/investor-relations/docs/financial-reports/2009/half-year-report-2009.pdf?rev=04ff9ad97fe64b8ca3b6f21ac0a23ad4&amp;sc_lang=en&amp;hash=9AE288DBE9C9FDC8A165EFE1C959254A</t>
  </si>
  <si>
    <t>https://www.zurich.com/-/media/project/zurich/dotcom/investor-relations/docs/results/2004/analyst-presentation-annual-results-2004.pdf?rev=914f4b5476b64cdca7d57f92f8856639&amp;sc_lang=ms-my&amp;hash=F4C314AC83390EFF4AB1D8F9732070D9</t>
  </si>
  <si>
    <t>https://www.zurich.com/-/media/project/zurich/dotcom/investor-relations/docs/financial-reports/2010/zf-us-financial-statements-2010.pdf?la=en&amp;rev=9f5a327507bc412d84df78a24e5c56af&amp;hash=C12C536ED4638F524BC9BD60726D6F1D</t>
  </si>
  <si>
    <t>https://www.zurich.com/-/media/project/zurich/dotcom/investor-relations/docs/financial-reports/2020/half-year-report-2020.pdf?la=de-de</t>
  </si>
  <si>
    <t>https://www.zurich.com/-/media/project/zurich/dotcom/investor-relations/docs/results/2022/investor-presentation-including-commentary-annual-results-2021.pdf</t>
  </si>
  <si>
    <t>https://www.zurich.com/-/media/project/zurich/dotcom/investor-relations/docs/financial-reports/2012/zf-usa-annual-accounts-2012.pdf?rev=831b7ddf46c4407f8e665be801f8217d&amp;hash=19F945521E8D20C152433D8626484201</t>
  </si>
  <si>
    <t>https://www.zurich.com/-/media/project/zurich/dotcom/investor-relations/docs/financial-reports/2011/zf-usa-financial-statements-2011.pdf?rev=60591ca2349141e9a8cc71acb7b47652&amp;sc_lang=en&amp;hash=0436BBF5D74E8D24B4A636401C2410A5</t>
  </si>
  <si>
    <t>https://www.zurich.com/-/media/project/zurich/dotcom/investor-relations/docs/financial-reports/2019/annual-report-2019-zurich-reinsurance-company-ltd.pdf?rev=3be5d4dadedf433c807957e0e3cc9b56&amp;hash=99C17B916112F9D90327E786A292C339</t>
  </si>
  <si>
    <t>https://www.zurich.com/-/media/project/zurich/dotcom/investor-relations/docs/financial-reports/2017/annual-report-2017-zurich-reinsurance-company-ltd_en.pdf?la=en&amp;rev=5cce721147524fd99d0e0d044884feb3&amp;hash=B16468D3E5FD411034B1FC366ECDF834</t>
  </si>
  <si>
    <t>https://www.zurich.com/-/media/project/zurich/dotcom/investor-relations/docs/results/2022/consolidated-financial-statements-annual-results-2021.pdf?rev=5baf70c9796f4b1dbefcbd610aa2a9a1&amp;hash=AAC01EF3872652834E2AC72C127A6FA7</t>
  </si>
  <si>
    <t>https://www.zurich.com/-/media/project/zurich/dotcom/investor-relations/docs/financial-reports/2010/zf-us-financial-statements-2010.pdf?rev=a06ccb9dedef4102bb85a2adfc5d79b6&amp;sc_lang=en&amp;hash=DB81BFF05AD184CB4CFBA1AB51CA2ED1</t>
  </si>
  <si>
    <t>https://www.zurich.com/-/media/project/zurich/dotcom/investor-relations/docs/financial-reports/2018/fcr-switzerland-zurich-insurance-company-ltd-2018_en.pdf?rev=1d8801b1d1794465b116eb1096c082ba&amp;hash=DC714C900A32809C01942E6D5E75D7D3</t>
  </si>
  <si>
    <t>https://www.zurich.com/-/media/project/zurich/dotcom/investor-relations/docs/events/deutsche-bank-global-financial-conference-2017.pdf?la=es-es&amp;hash=09E1F569B4D953A2870F1BCD71ADE89F</t>
  </si>
  <si>
    <t>https://www.zurich.com/-/media/project/zurich/dotcom/investor-relations/docs/investors/2020-2021-cgrs-presentation.pdf?la=en&amp;hash=DC7C7FDAFA384ECE8C2617F2DBE981DB</t>
  </si>
  <si>
    <t>https://www.zurich.com/-/media/project/zurich/dotcom/investor-relations/docs/financial-reports/2019/annual-report-2019-zurich-reinsurance-company-ltd.pdf?la=en&amp;rev=6d1653140110479893fdd217f30f205c&amp;hash=DBF1535893F7166532091370B45F3379</t>
  </si>
  <si>
    <t>https://www.zurich.com/-/media/project/zurich/dotcom/media/news-releases/2024/docs/2024-0222-01.pdf</t>
  </si>
  <si>
    <t>https://www.zurich.com/-/media/project/zurich/dotcom/investor-relations/docs/results/2004/consolidated-financial-statements-q2-2004.pdf</t>
  </si>
  <si>
    <t>https://www.zurich.com/-/media/Project/Zurich/Dotcom/investor-relations/docs/investors/Chairmans-Roadshow-2023.pdf</t>
  </si>
  <si>
    <t>https://ucarecdn.com/e4e6679d-2e6a-41a7-bbd4-f06b5eece8aa/sma-presentation-levin-ward-scharfstein-2023.pdf</t>
  </si>
  <si>
    <t>https://ucarecdn.com/c863d0eb-7376-401e-ac8e-0f5cdc75a9a7/handout-hawkins-connected-1.pdf</t>
  </si>
  <si>
    <t>https://ucarecdn.com/a18fa6c0-707b-48be-81c5-ac21da3793f9/presentation-slides-working-with-the-latino-community.pdf</t>
  </si>
  <si>
    <t>https://ucarecdn.com/f9a0d49c-fd8c-4241-8ef5-628b3c8a93a9/ho-11-27-23-mindfulness-presentation-2023-ce-learning.pdf</t>
  </si>
  <si>
    <t>https://ucarecdn.com/03f00bee-3dda-45f6-bfd1-de7155563509/e1.pdf</t>
  </si>
  <si>
    <t>https://ucarecdn.com/6f07fa48-56f0-4996-965f-b96c5fe00412/updated-handout-hawkins-presentation-for-the-national-alliance-sept-2023.pdf</t>
  </si>
  <si>
    <t>https://ucarecdn.com/40f743c2-c172-4494-ba35-737328a41091/soffi-module-6-medical-issues-that-influence-oral-feeding-skills-pp-handouts-92022.pdf</t>
  </si>
  <si>
    <t>https://ucarecdn.com/0297549c-ebc2-45e2-8c84-11dd2afbb9c8/soffi-module-10-interventions-to-support-internal-regulation-pp-handouts-92022.pdf</t>
  </si>
  <si>
    <t>https://ucarecdn.com/60116056-a9df-4706-b366-ed81566feb84/305-moving-parts-embodying-the-flow-of-the-model.pdf</t>
  </si>
  <si>
    <t>https://ucarecdn.com/2fe868a3-dc75-412f-8dae-dbf1b8114217/ho-ppt-impact-presentation-jmd-2023.pdf</t>
  </si>
  <si>
    <t>https://ucarecdn.com/27cf9422-40de-496a-ac7e-fb0c47bd5577/soffi-module-10-interventions-to-support-internal-regulation-pp-handouts-92022.pdf</t>
  </si>
  <si>
    <t>https://ucarecdn.com/f2639a75-971e-4de5-9487-dd6bf72b8247/soffi-module-5-development-of-feeding-across-the-first-year-pp-handouts-92022.pdf</t>
  </si>
  <si>
    <t>https://ucarecdn.com/2bc9f21d-f74c-4ba2-a7c4-269f152bbf02/presentation-slides-handout-mind-body-connection-why-we-practice-yoga-in-ed-treatment-alliance-national-training-day-102723.pdf</t>
  </si>
  <si>
    <t>https://ucarecdn.com/ca344484-a1cd-4dd6-b656-6b4dad68a536/drc-sample.pdf</t>
  </si>
  <si>
    <t>https://ucarecdn.com/fc26666f-285e-4058-a62e-30789cf8c198/b5-3.pdf</t>
  </si>
  <si>
    <t>https://ucarecdn.com/e33dc585-5475-429e-a1d7-742b2c12394d/soffi-module-9-evidence-base-for-soffi-pp-handouts-92022.pdf</t>
  </si>
  <si>
    <t>https://ucarecdn.com/6e3ee026-9cd4-453f-bf92-6f9c40b6758d/soffi-module-3-development-of-internal-regulation-pp-handouts-92022.pdf</t>
  </si>
  <si>
    <t>https://ucarecdn.com/71e90177-0155-41a7-8173-ba2c4ac4accd/soffi-module-5-development-of-feeding-across-the-first-year-pp-handouts-92022.pdf</t>
  </si>
  <si>
    <t>https://ucarecdn.com/6f82e902-0636-445d-b2d7-18a2c6902b24/soffi-module-3-development-of-internal-regulation-pp-handouts-92022.pdf</t>
  </si>
  <si>
    <t>https://ucarecdn.com/d8391814-2c88-49bb-b517-1b6c510601d6/soffi-module-9-evidence-base-for-soffi-pp-handouts-92022.pdf</t>
  </si>
  <si>
    <t>https://ucarecdn.com/f150bb38-8e28-4240-80c5-afef24a4c5c9/TGMPresMarch42022NEWMarchpresentation315pm.pdf</t>
  </si>
  <si>
    <t>https://ucarecdn.com/32ff3812-0a48-4d4e-b200-90cb883b9cd0/presentation-slides-galen-hope-12823.pdf</t>
  </si>
  <si>
    <t>https://ucarecdn.com/c7663146-a91c-429d-a5be-69d26fd250ae/soffi-module-10-interventions-to-support-internal-regulation-pp-handouts-92022.pdf</t>
  </si>
  <si>
    <t>https://ucarecdn.com/c05f0635-b32a-4ebf-8b2e-4667a642f94b/</t>
  </si>
  <si>
    <t>https://ucarecdn.com/72be5a2e-a243-4044-9fac-1c6869af934c/soffi-module-6-medical-issues-that-influence-oral-feeding-skills-pp-handouts-92022.pdf</t>
  </si>
  <si>
    <t>https://ucarecdn.com/ef0a0b21-0529-440f-b610-659eeaee88f6/-/inline/yes/</t>
  </si>
  <si>
    <t>https://ucarecdn.com/c71083ad-8135-4489-a791-2001b92eccee/TGMPresMarch42022Websitevat0303130pm.pdf</t>
  </si>
  <si>
    <t>https://ucarecdn.com/393fe630-7618-4232-bffa-17e98cb7f8e6/fywfyw-presentation-connections-2023-ho.pdf</t>
  </si>
  <si>
    <t>https://ucarecdn.com/adb5e858-cda5-46fe-806e-f2d01ed40055/TGMPresMarch72022forwebsite.pdf</t>
  </si>
  <si>
    <t>https://ucarecdn.com/88cc1874-21e1-4f1d-819c-ba864cdf39d4/</t>
  </si>
  <si>
    <t>https://ucarecdn.com/86afd911-fe5a-434c-bd27-755f0cee227f/soffi-module-10-interventions-to-support-internal-regulation-pp-handouts-92022.pdf</t>
  </si>
  <si>
    <t>https://ucarecdn.com/4222f8f1-4b89-4e10-813d-520547ec5f74/soffi-module-5-development-of-feeding-across-the-first-year-pp-handouts-92022.pdf</t>
  </si>
  <si>
    <t>https://www.ucarecdn.com/72447595-a4b2-4db9-ad15-c49b4f51e90c/ChurchillResources_Corporate_Presentation.pdf</t>
  </si>
  <si>
    <t>https://ucarecdn.com/b5e71c47-6aa1-45d9-8580-98fe03ec3f24/</t>
  </si>
  <si>
    <t>https://ucarecdn.com/1e44fd86-c263-409a-a0d9-3cae0fa4242c/</t>
  </si>
  <si>
    <t>https://ucarecdn.com/448ce60d-d065-4ac4-8431-3606db249aad/</t>
  </si>
  <si>
    <t>https://ucarecdn.com/eeccd8b1-8803-4c37-ac48-90daaf1d61d0/</t>
  </si>
  <si>
    <t>https://ucarecdn.com/3341371c-b2da-41dc-923c-589fa6187bcb/soffi-module-9-evidence-base-for-soffi-pp-handouts-92022.pdf</t>
  </si>
  <si>
    <t>https://ucarecdn.com/fc1fe2ff-907d-449d-812d-3cf556e0a8ee/</t>
  </si>
  <si>
    <t>https://ucarecdn.com/07b542ad-8aa5-45b1-b816-0f897338974d/08_Sitevisit_Presentation22May2017.pdf</t>
  </si>
  <si>
    <t>https://ucarecdn.com/dad43d39-3e2e-432b-86d3-d57bcac264a0/soffi-module-12-supplemental-tube-feeding-considerations-pp-handouts-92022.pdf</t>
  </si>
  <si>
    <t>https://ucarecdn.com/59ea52dd-f7a9-48d2-8097-1e8ec9c3c448/</t>
  </si>
  <si>
    <t>https://ucarecdn.com/232c91d1-9eca-4b9e-ae9b-173e1b0524a5/</t>
  </si>
  <si>
    <t>https://ucarecdn.com/a43e1a19-6d78-4d0d-b6c9-4662214202cb/</t>
  </si>
  <si>
    <t>https://ucarecdn.com/dbe7c8fc-d463-440f-a29e-9a665e66e6ad/-/inline/no/</t>
  </si>
  <si>
    <t>https://ucarecdn.com/8685d4f3-2101-4754-81a4-d7ac7f2de5fc/-/inline/no/</t>
  </si>
  <si>
    <t>https://ucarecdn.com/04b24abf-a815-4842-98e8-583a93981c40/psychopharmpresentation-moore-compressed.pdf</t>
  </si>
  <si>
    <t>https://ucarecdn.com/e038f112-2808-453a-b80a-4e0c3cb1ffed/</t>
  </si>
  <si>
    <t>https://ucarecdn.com/e2ae76c4-c4c4-449f-9723-8a54a36045d0/-/inline/yes/</t>
  </si>
  <si>
    <t>https://ucarecdn.com/94c62578-1a23-4505-a2e5-396108bf720f/</t>
  </si>
  <si>
    <t>https://ucarecdn.com/dc56ae55-90c9-41b6-a014-5b32e953fe5a/</t>
  </si>
  <si>
    <t>https://ucarecdn.com/71cc4126-06a1-42d7-a118-18ca0b5b400a/</t>
  </si>
  <si>
    <t>https://ucarecdn.com/996a0dc3-09a6-4748-b864-b027997f73dd/</t>
  </si>
  <si>
    <t>https://www.zurich.com/-/media/project/zurich/dotcom/investor-relations/docs/results/2020/consolidated-financial-statements-half-year-results-2020.pdf?rev=8b67150286014b15b374fd8604dc2bff&amp;hash=E770B9F8BFDA37CB74AE9DFC8027CD23</t>
  </si>
  <si>
    <t>https://www.zurich.com/-/media/project/zurich/dotcom/sustainability/docs/our-people-2014.pdf?la=en&amp;hash=64E7C02DBDAB3A7A3C67CECFA194D834</t>
  </si>
  <si>
    <t>https://www.zurich.com/-/media/project/zurich/dotcom/investor-relations/docs/financial-reports/2019/fcr-switzerland-zurich-insurance-company-ltd-2019-en.pdf?la=en&amp;hash=5A4ECECBFCD929C8A323E2B73BC4A8A8</t>
  </si>
  <si>
    <t>https://www.zurich.com/-/media/project/zurich/dotcom/investor-relations/docs/shareholder-information/letter-to-shareholders/2010/letter-to-shareholders-q4-2010.pdf?rev=d1f5d424c7c943c4bc23dc9b0fa30805&amp;sc_lang=en&amp;hash=27075849061EE78742C84A3759384250</t>
  </si>
  <si>
    <t>https://www.zurich.com/-/media/project/zurich/dotcom/investor-relations/docs/results/2023/supplementary-information-fy2022-ifrs17.pdf?rev=cd1e1a06596a4b7aa7aae2c5a22e5502&amp;hash=F1A967DC19EEF44716C2793562805CBC</t>
  </si>
  <si>
    <t>https://www.zurich.com/-/media/project/zurich/dotcom/sustainability/docs/pwc-zig-ltd-environmental-perf-reporting-assurance-report-2018.pdf?la=fr-fr&amp;hash=319E390F7C1874164398F891FD703C73</t>
  </si>
  <si>
    <t>https://www.zurich.com/-/media/project/zurich/dotcom/investor-relations/docs/financial-reports/2020/half-year-report-2020.pdf?rev=c579dc99d1494146b5c7ddb9ac8c4195&amp;hash=F8D3044C0DE45898188FA4A2CCDBF689</t>
  </si>
  <si>
    <t>https://www.zurich.com/-/media/project/zurich/dotcom/investor-relations/docs/events/2015-boaml-conference-presentation.pdf</t>
  </si>
  <si>
    <t>https://www.zurich.com/-/media/project/zurich/dotcom/investor-relations/docs/financial-reports/2022/fcr-switzerland-zurich-insurance-group-2022-en.pdf</t>
  </si>
  <si>
    <t>https://www.zurich.com/-/media/project/zurich/dotcom/sustainability/docs/pwc-zig-env-performance-limited-assurance-report-2020.pdf?la=en&amp;rev=5737be009c804bb098aff6d3d9e0ad64&amp;hash=6D832F1B5D97BBF8B736E8BAA3717AF1</t>
  </si>
  <si>
    <t>https://www.zurich.com/-/media/project/zurich/dotcom/investor-relations/docs/investors/zurich-investors-intro-pack-2023.pdf?rev=cf66e202ad214394b6243edf78393bec&amp;hash=581EA6EFBC88009810FBA705CDBBDF83</t>
  </si>
  <si>
    <t>https://www.zurich.com/-/media/project/zurich/dotcom/media/news-releases/2024/docs/2024-0222-01.pdf?la=en&amp;hash=66CFF22891876D0D0C84F437AA1D242A</t>
  </si>
  <si>
    <t>https://www.zurich.com/-/media/project/zurich/dotcom/media/news-releases/2016/docs/2016-1110-01.pdf?rev=f59e4155db694d7185785735283f9e94&amp;hash=87D6C496157A9C35AB3F306E14FAB7C0</t>
  </si>
  <si>
    <t>https://www.zurich.com/-/media/project/zurich/dotcom/sustainability/docs/changing-lives-along-javas-bengawan-solo.pdf</t>
  </si>
  <si>
    <t>https://www.zurich.com/-/media/project/zurich/dotcom/investor-relations/docs/financial-reports/2020/fcr-switzerland-zurich-insurance-company-ltd-2020-en.pdf</t>
  </si>
  <si>
    <t>https://www.zurich.com/-/media/project/zurich/dotcom/investor-relations/docs/events/deutsche-bank-global-financial-conference-2017.pdf?la=en&amp;hash=F97BBE96906DE8EB5354C73F756BF802</t>
  </si>
  <si>
    <t>https://www.zurich.com/-/media/project/zurich/dotcom/media/news-releases/2016/docs/2016-1110-01.pdf?rev=f59e4155db694d7185785735283f9e94</t>
  </si>
  <si>
    <t>https://www.zurich.com/de-de/investor-relations/results-and-reports/-/media/project/zurich/dotcom/investor-relations/docs/financial-reports/2021/zurich-insurance-company-annual-report-2021.pdf</t>
  </si>
  <si>
    <t>https://www.zurich.com/-/media/project/zurich/dotcom/investor-relations/docs/events/investor-day-presentation-2019.pdf?rev=9b921f6a080e4f1296598e8dcbd72984&amp;hash=702C6C9ED39773E4494AA24FD492574F</t>
  </si>
  <si>
    <t>https://www.zurich.com/-/media/project/zurich/dotcom/investor-relations/docs/events/investor-day-presentation-2018.pdf?la=en&amp;hash=5197CE0248EBB6FCA4A7EE19813031F4</t>
  </si>
  <si>
    <t>https://www.zurich.com/-/media/project/zurich/dotcom/media/news-releases/2016/docs/2016-1110-01.pdf?rev=f59e4155db694d7185785735283f9e94&amp;sc_lang=en</t>
  </si>
  <si>
    <t>https://www.zurich.com/-/media/project/zurich/dotcom/investor-relations/docs/events/deutsche-bank-global-financial-conference-2016.pdf?la=en&amp;hash=51EA4D646BEF8FDADD01959ABEB35D5B</t>
  </si>
  <si>
    <t>https://www.zurich.com/-/media/project/zurich/dotcom/media/news-releases/2023/docs/2023-0517-01.pdf?la=de-de</t>
  </si>
  <si>
    <t>https://www.zurich.com/-/media/project/zurich/dotcom/investor-relations/docs/results/2016/global-life-source-of-earnings-annual-results-2016.pdf?rev=68c49b3208544c0fb1f6fe52305f3f01&amp;sc_lang=en&amp;hash=DD94CE004F8DB19D53D41010E00B970B</t>
  </si>
  <si>
    <t>https://www.zurich.com/-/media/project/zurich/dotcom/media/news-releases/2016/docs/2016-1110-01.pdf</t>
  </si>
  <si>
    <t>https://www.zurich.com/-/media/project/zurich/dotcom/investor-relations/docs/results/2017/embedded-value-report-annual-results-2017.pdf?la=en&amp;hash=B7AA2AF837D41FCB357FA3BE99BFCA9E</t>
  </si>
  <si>
    <t>https://www.zurich.com/en/sustainability/sustainable-operations/-/media/project/zurich/dotcom/sustainability/docs/reasonable-sustainability-assurance-report-2021.pdf</t>
  </si>
  <si>
    <t>https://www.zurich.com/-/media/project/zurich/dotcom/media/news-releases/2016/docs/2016-0512-01.pdf?rev=5c8155b1bcf0426888ac150d4066e6f6&amp;hash=89316566E13F261665152AB22F7725A3</t>
  </si>
  <si>
    <t>https://www.zurich.com/-/media/project/zurich/dotcom/investor-relations/docs/events/deutsche-bank-global-financial-conference-2016.pdf?la=en&amp;rev=7eaf1ae00953462ab97e3053c11dae9e&amp;hash=94B08B972236925D164E25C0A93C764A</t>
  </si>
  <si>
    <t>https://www.zurich.com/-/media/project/zurich/dotcom/investor-relations/docs/events/deutsche-bank-global-financial-conference-2016.pdf?rev=f33df2143a13493fa54d1d143f4368a0&amp;hash=802AC327A72667D79A998942E652FC1A</t>
  </si>
  <si>
    <t>https://www.zurich.com/-/media/project/zurich/dotcom/media/news-releases/2014/docs/2014-1015-01.pdf?rev=9809cb80e5d344788fa485cf2b6863f0&amp;sc_lang=fr-fr</t>
  </si>
  <si>
    <t>https://www.zurich.com/-/media/project/zurich/dotcom/investor-relations/docs/results/2015/global-life-source-of-earnings-half-year-results-2015.pdf?rev=d575b44ae3194e5f90072257f6420fa2&amp;hash=1951CE41664287D72FC8FEDEF7D109A8</t>
  </si>
  <si>
    <t>https://www.zurich.com/-/media/project/zurich/dotcom/investor-relations/docs/financial-reports/2012/zf-usa-annual-accounts-2012.pdf?la=de-de&amp;rev=20d9fe01977f44c186900e586501ee3c&amp;hash=56363202A01B39CF8F8BD87FE5469F3C</t>
  </si>
  <si>
    <t>https://www.zurich.com/-/media/project/zurich/dotcom/investor-relations/docs/financial-reports/2011/zf-usa-financial-statements-2011.pdf?rev=60591ca2349141e9a8cc71acb7b47652&amp;sc_lang=ms-my&amp;hash=29F36795286E55EC438291593D5F78D8</t>
  </si>
  <si>
    <t>https://www.zurich.com/-/media/project/zurich/dotcom/investor-relations/docs/results/2016/commentary-on-results-three-months-2016.pdf?rev=af1c1e7c9f82449aa9138b7fe51e80fd&amp;hash=C495FE0CB2F19ED77E6CDAC5554D2D78</t>
  </si>
  <si>
    <t>https://www.zurich.com/-/media/project/zurich/dotcom/industry-knowledge/global-risks/docs/borders-vs-barriers-executive-summary.pdf?la=fr-fr&amp;rev=d3fa3046fcbc49e4ad45a7574d1d00b5</t>
  </si>
  <si>
    <t>https://www.zurich.com/-/media/project/zurich/dotcom/media/news-releases/2024/docs/2024-0222-01.pdf?rev=20ccc2eb8d3a46129faa13c1b8688d92</t>
  </si>
  <si>
    <t>https://www.zurich.com/investor-relations/-/media/42e28b354d6c4851858cfc10ffee83de.ashx</t>
  </si>
  <si>
    <t>https://www.zurich.com/-/media/project/zurich/dotcom/investor-relations/docs/financial-reports/2019/fcr-switzerland-zurich-insurance-group-2019-en.pdf?la=it-it&amp;rev=828a43e193e94c86befe50e9b1e050aa&amp;hash=709C2727300D34E81DE0F5855ABC3DF0</t>
  </si>
  <si>
    <t>https://www.zurich.com/-/media/project/zurich/dotcom/investor-relations/docs/financial-reports/2019/fcr-switzerland-zurich-insurance-group-2019-en.pdf?rev=fb61d4a46b0b44fcbbd3020f56279cf3&amp;hash=B2254CC0F0DB21E7A3AF0115EBABD548</t>
  </si>
  <si>
    <t>https://www.zurich.com/-/media/project/zurich/dotcom/investor-relations/docs/financial-reports/2020/half-year-report-2020.pdf?la=en&amp;hash=988420B5A6A000BA550434557D4BBBE7</t>
  </si>
  <si>
    <t>https://www.zurich.com/-/media/project/zurich/dotcom/investor-relations/docs/events/deutsche-bank-global-financial-conference-2017.pdf?rev=2f45dec8dcef441787fe115119102072&amp;hash=977A1616D1BE9B7FBC94CE80DA6C21A6</t>
  </si>
  <si>
    <t>https://www.zurich.com/-/media/project/zurich/dotcom/investor-relations/docs/financial-reports/2010/zf-us-financial-statements-2010.pdf?rev=a06ccb9dedef4102bb85a2adfc5d79b6&amp;sc_lang=ms-my&amp;hash=A456FEF7AF0D5CDC16FD8828989C509F</t>
  </si>
  <si>
    <t>https://www.zurich.com/-/media/project/zurich/dotcom/investor-relations/docs/financial-reports/2018/fcr-switzerland-zurich-insurance-company-ltd-2018_en.pdf</t>
  </si>
  <si>
    <t>https://www.zurich.com/en/investor-relations/results-and-reports/-/media/project/zurich/dotcom/investor-relations/docs/financial-reports/2021/zurich-insurance-company-annual-report-2021.pdf</t>
  </si>
  <si>
    <t>https://www.zurich.com/-/media/project/zurich/dotcom/investor-relations/docs/financial-reports/2010/zf-us-financial-statements-2010.pdf?rev=a06ccb9dedef4102bb85a2adfc5d79b6&amp;sc_lang=fr-fr&amp;hash=A8AD89FE1CB7F50230DF3401E6ACBBF1</t>
  </si>
  <si>
    <t>https://www.zurich.com/-/media/project/zurich/dotcom/investor-relations/docs/results/2017/embedded-value-report-annual-results-2017.pdf?la=fr-fr&amp;rev=998d5fd9ae1a479ebbb336e4c501ec74&amp;hash=0560E19D30020034FD0EB74BF17C3DC5</t>
  </si>
  <si>
    <t>https://www.zurich.com/-/media/project/zurich/dotcom/media/news-releases/2024/docs/2024-0222-01.pdf?rev=6b620ffa5ce04b6ba11a839fcae9f2a3</t>
  </si>
  <si>
    <t>https://www.zurich.com/-/media/project/zurich/dotcom/investor-relations/docs/financial-reports/2020/half-year-report-2020.pdf?la=en</t>
  </si>
  <si>
    <t>https://www.zurich.com/-/media/project/zurich/dotcom/investor-relations/docs/financial-reports/2010/zf-us-financial-statements-2010.pdf?rev=a06ccb9dedef4102bb85a2adfc5d79b6&amp;sc_lang=de-de&amp;hash=8FE4CFA418055CE22D65C31F454D7DF4</t>
  </si>
  <si>
    <t>https://www.zurich.com/-/media/project/zurich/dotcom/media/news-releases/2020/docs/2020-1112-01.pdf?la=en&amp;hash=994EED36D8CC858EE9F890120DE26126</t>
  </si>
  <si>
    <t>https://www.zurich.com/-/media/project/zurich/dotcom/investor-relations/docs/financial-reports/2004/annual-report-2004.pdf?la=en&amp;rev=7e161a95f4b347cbb838cf1ad316183f&amp;hash=92DC567BC97D186CB7B0AFD31AB615D5</t>
  </si>
  <si>
    <t>https://www.zurich.com/-/media/project/zurich/dotcom/investor-relations/docs/financial-reports/2017/annual-report-2017-zurich-reinsurance-company-ltd_en.pdf</t>
  </si>
  <si>
    <t>https://www.zurich.com/-/media/project/zurich/dotcom/investor-relations/docs/shareholder-information/letter-to-shareholders/2020/lts-half-year-results-2020.pdf?la=de-de&amp;hash=D851AFD90EFD98BA702EBD41BE6BE601</t>
  </si>
  <si>
    <t>https://www.zurich.com/-/media/project/zurich/dotcom/investor-relations/docs/financial-reports/2020/half-year-report-2020.pdf?la=en&amp;rev=db1d3ed09f9d40068ecab1ccf83323a6</t>
  </si>
  <si>
    <t>https://www.zurich.com/-/media/project/zurich/dotcom/investor-relations/docs/financial-reports/2017/fcr-switzerland-zurich-insurance-group-2017-en.pdf?la=pt-br&amp;hash=4A2399FA27C57865D12288096339F075</t>
  </si>
  <si>
    <t>https://www.zurich.com/-/media/project/zurich/dotcom/investor-relations/docs/financial-reports/2017/fcr-switzerland-zurich-insurance-group-2017-en.pdf?la=en&amp;hash=DADFCB5AAEBF6C375E8F4CBF85142BDF</t>
  </si>
  <si>
    <t>https://www.zurich.com/-/media/project/zurich/dotcom/investor-relations/docs/financial-reports/2017/fcr-switzerland-zurich-insurance-company-ltd-2017_en.pdf</t>
  </si>
  <si>
    <t>https://www.zurich.com/-/media/project/zurich/dotcom/media/news-releases/2020/docs/2020-1112-01.pdf?rev=7c1c7d5d2fa149ff9cf97aa9b4c10ae2</t>
  </si>
  <si>
    <t>https://www.zurich.com/-/media/project/zurich/dotcom/industry-knowledge/global-risks/docs/borders-vs-barriers-executive-summary.pdf?la=en</t>
  </si>
  <si>
    <t>https://www.zurich.com/-/media/project/zurich/dotcom/investor-relations/docs/financial-reports/2019/fcr-switzerland-zurich-insurance-company-ltd-2019-en.pdf?la=de-de&amp;hash=8DB1791687E9DC5DD4362EBC20DAE32F</t>
  </si>
  <si>
    <t>https://www.zurich.com/-/media/project/zurich/dotcom/industry-knowledge/risk-management-in-focus/docs/borders-vs-barriers-executive-summary.pdf?rev=90c436d4cd2d4f37af071a3e183199ee</t>
  </si>
  <si>
    <t>https://www.zurich.com/-/media/project/zurich/dotcom/industry-knowledge/geopolitical-risks/docs/borders-vs-barriers-executive-summary.pdf?la=en</t>
  </si>
  <si>
    <t>https://www.zurich.com/fr-fr/investor-relations/-/media/project/zurich/dotcom/investor-relations/docs/results/2020/zurich-pc-reserve-disclosure-2020.pdf?la=en&amp;hash=5FB9C9DEABA8F5E189D2DF049894F1B0</t>
  </si>
  <si>
    <t>https://www.zurich.com/-/media/project/zurich/dotcom/investor-relations/docs/financial-reports/2004/annual-report-2004.pdf?rev=0b5f439fc5c0455fa2f654e691bb54a7&amp;sc_lang=en&amp;hash=63CAADC2358C75568E38934AF3BFE27D</t>
  </si>
  <si>
    <t>https://www.zurich.com/-/media/project/zurich/dotcom/media/news-releases/2020/docs/2020-1112-01.pdf?la=en</t>
  </si>
  <si>
    <t>https://www.zurich.com/-/media/project/zurich/dotcom/investor-relations/docs/shareholder-information/letter-to-shareholders/2020/lts-half-year-results-2020.pdf?la=de-de&amp;rev=3a4acfe06f414ecf8a9e20d39248d12e&amp;hash=19F52779F728E3EEA8C9EFA40C42E371</t>
  </si>
  <si>
    <t>https://www.zurich.com/-/media/project/zurich/dotcom/industry-knowledge/geopolitical-risks/docs/borders-vs-barriers-executive-summary.pdf?la=fr-fr</t>
  </si>
  <si>
    <t>https://www.zurich.com/-/media/project/zurich/dotcom/investor-relations/docs/financial-reports/2019/fcr-switzerland-zurich-insurance-company-ltd-2019-en.pdf?rev=6d4b3c601f854a178267ccc59ff70bd1&amp;hash=17BBA75C462DB9DE31BF1CF5476AFA2A</t>
  </si>
  <si>
    <t>https://www.zurich.com/-/media/project/zurich/dotcom/investor-relations/docs/events/investors-day-2012.pdf?rev=f8ef27a051f34db3b594a444dab0f778&amp;sc_lang=en&amp;hash=A92B828F7B820BBB64FE8EC79557E59F</t>
  </si>
  <si>
    <t>https://www.zurich.com/-/media/project/zurich/dotcom/investor-relations/docs/events/investors-day-2012.pdf?la=en&amp;hash=882037FE01DB318D5FEB016FEA42692E</t>
  </si>
  <si>
    <t>https://www.zurich.com/-/media/project/zurich/dotcom/sustainability/docs/pwc-zig-env-performance-limited-assurance-report-2020.pdf</t>
  </si>
  <si>
    <t>https://www.zurich.com/-/media/project/zurich/dotcom/media/news-releases/2023/docs/2023-0517-01.pdf?rev=aed0e5d549024ef69adc8caf78855717&amp;sc_lang=en</t>
  </si>
  <si>
    <t>https://www.zurich.com/-/media/project/zurich/dotcom/investor-relations/docs/results/2009/consolidated-financial-statements-q4-2009.pdf?rev=0dd12b7c77d442d7bea0199c581a2d7a&amp;hash=0C5074240EA16D42E9E383EFF7A65B1A</t>
  </si>
  <si>
    <t>https://www.zurich.com/en/products-and-services/protect-your-business/what-we-protect/-/media/Project/Zurich/Dotcom/products-and-services/docs/Cyber-Risk-Quantification-Factsheet.pdf</t>
  </si>
  <si>
    <t>https://www.zurich.com/it-it/investor-relations/-/media/project/zurich/dotcom/investor-relations/docs/results/2020/zurich-pc-reserve-disclosure-2020.pdf?la=en&amp;hash=5FB9C9DEABA8F5E189D2DF049894F1B0</t>
  </si>
  <si>
    <t>https://www.zurich.com/-/media/project/zurich/dotcom/media/news-releases/2014/docs/2014-1106-01.pdf?la=en</t>
  </si>
  <si>
    <t>https://www.zurich.com/-/media/project/zurich/dotcom/industry-knowledge/geopolitical-risks/docs/borders-vs-barriers-executive-summary.pdf?rev=7c35a9db06a9470ba95a0b023af9f43d</t>
  </si>
  <si>
    <t>https://www.zurich.com/-/media/project/zurich/dotcom/investor-relations/docs/financial-reports/2020/half-year-report-2020.pdf?la=es-es</t>
  </si>
  <si>
    <t>https://www.zurich.com/-/media/project/zurich/dotcom/investor-relations/docs/financial-reports/2004/annual-report-2004.pdf?la=de-de&amp;hash=FCCBA7E43BA25C27D680F8F9043C5167</t>
  </si>
  <si>
    <t>https://www.zurich.com/-/media/project/zurich/dotcom/investor-relations/docs/financial-reports/2020/half-year-report-2020.pdf?la=pt-br</t>
  </si>
  <si>
    <t>https://www.zurich.com/-/media/project/zurich/dotcom/investor-relations/docs/events/investor-day-presentation-2013.pdf?rev=0987ddfdc1334fbfb0e9860af10c5751&amp;sc_lang=fr-fr&amp;hash=30AAAEF950E81D93AE3487586CCFC04C</t>
  </si>
  <si>
    <t>https://www.zurich.com/sustainability/sustainable-operations/-/media/project/zurich/dotcom/sustainability/docs/reasonable-sustainability-assurance-report-2021.pdf</t>
  </si>
  <si>
    <t>https://www.zurich.com/-/media/project/zurich/dotcom/investor-relations/docs/events/investor-day-presentation-2013.pdf?rev=0987ddfdc1334fbfb0e9860af10c5751&amp;sc_lang=ms-my&amp;hash=E6F703A117F78DD873647F32941A44DC</t>
  </si>
  <si>
    <t>https://www.zurich.com/investor-relations/www.zurich.com/-/media/project/zurich/dotcom/investor-relations/docs/financial-reports/2004/annual-report-2004.pdf</t>
  </si>
  <si>
    <t>https://www.zurich.com/it-it/sustainability/sustainable-operations/-/media/project/zurich/dotcom/sustainability/docs/reasonable-sustainability-assurance-report-2021.pdf</t>
  </si>
  <si>
    <t>https://www.zurich.com/-/media/project/zurich/dotcom/investor-relations/docs/results/2014/global-life-source-of-earnings-half-year-results-2014.pdf</t>
  </si>
  <si>
    <t>https://www.zurich.com/-/media/project/zurich/dotcom/economics-and-markets/docs/2018/weekly-macro-and-markets-view/weekly-macro-and-markets-view-week-16-2018.pdf</t>
  </si>
  <si>
    <t>https://www.zurich.com/-/media/project/zurich/dotcom/industry-knowledge/global-risks/docs/borders-vs-barriers-executive-summary.pdf?rev=9c32371559db4b2ea3edaf829d0456c4</t>
  </si>
  <si>
    <t>https://www.zurich.com/-/media/project/zurich/dotcom/investor-relations/docs/events/investor-day-presentation-2013.pdf?rev=0987ddfdc1334fbfb0e9860af10c5751&amp;sc_lang=it-it&amp;hash=3356FC89B6F53D2C8EC1B740227B2E7E</t>
  </si>
  <si>
    <t>https://www.zurich.com/-/media/project/zurich/dotcom/investor-relations/docs/financial-reports/2020/half-year-report-2020.pdf?la=en&amp;rev=ea592941101f4c98b3a5538b75892bd2&amp;hash=4FF5908824940C34F18A6A8FAB390CBF</t>
  </si>
  <si>
    <t>https://www.zurich.com/-/media/project/zurich/dotcom/investor-relations/docs/events/morgan-stanley-zig-presentation-march-2013.pdf?rev=c1248cb79d4f443488e77a080ee6de8a&amp;sc_lang=ms-my&amp;hash=0E742D07F1258FF237844D103A271236</t>
  </si>
  <si>
    <t>https://www.zurich.com/-/media/project/zurich/dotcom/media/news-releases/2020/docs/2020-1112-01.pdf</t>
  </si>
  <si>
    <t>https://www.zurich.com/-/media/project/zurich/dotcom/investor-relations/docs/financial-reports/2004/half-year-report-2004.pdf?rev=a749e439213b4e219ffbd9a34b1d1f0c&amp;hash=608E7BB7E2F26BF4030EC38D07A45291</t>
  </si>
  <si>
    <t>https://www.zurich.com/-/media/project/zurich/dotcom/investor-relations/docs/financial-reports/2004/annual-report-2004.pdf?la=fr-fr&amp;hash=8DBF4601F6B862BD4C5DA3A9EABB9934</t>
  </si>
  <si>
    <t>https://www.zurich.com/-/media/project/zurich/dotcom/investor-relations/docs/financial-reports/2004/annual-report-2004.pdf?rev=0b5f439fc5c0455fa2f654e691bb54a7&amp;hash=3648DE4F326D087C43FFDA06ABDEAD30</t>
  </si>
  <si>
    <t>https://www.zurich.com/de-de/sustainability/sustainable-operations/-/media/project/zurich/dotcom/sustainability/docs/reasonable-sustainability-assurance-report-2021.pdf</t>
  </si>
  <si>
    <t>https://www.zurich.com/-/media/project/zurich/dotcom/media/news-releases/2024/docs/2024-0222-01.pdf?rev=52cdbc60044248a39be5ac01c4591cd4</t>
  </si>
  <si>
    <t>https://www.zurich.com/-/media/project/zurich/dotcom/investor-relations/docs/financial-reports/2004/annual-report-2004.pdf</t>
  </si>
  <si>
    <t>https://www.zurich.com/it-it/investor-relations/results-and-reports/-/media/project/zurich/dotcom/investor-relations/docs/results/2020/zurich-pc-reserve-disclosure-2020.pdf?la=en&amp;hash=5FB9C9DEABA8F5E189D2DF049894F1B0</t>
  </si>
  <si>
    <t>https://www.zurich.com/ms-my/investor-relations/-/media/project/zurich/dotcom/investor-relations/docs/results/2020/zurich-pc-reserve-disclosure-2020.pdf?la=en&amp;hash=5FB9C9DEABA8F5E189D2DF049894F1B0</t>
  </si>
  <si>
    <t>https://www.zurich.com/fr-fr/investor-relations/results-and-reports/-/media/project/zurich/dotcom/investor-relations/docs/financial-reports/2021/zurich-insurance-company-annual-report-2021.pdf</t>
  </si>
  <si>
    <t>https://www.zurich.com/-/media/project/zurich/dotcom/media/news-releases/2016/docs/2016-1110-01.pdf?rev=f59e4155db694d7185785735283f9e94&amp;sc_lang=fr-fr</t>
  </si>
  <si>
    <t>https://www.zurich.com/-/media/project/zurich/dotcom/investor-relations/docs/investors/zurich-investors-intro-pack-2024.pdf?v=1&amp;rev=318a60434f1a4bcdaea9e4c8ad1dee54&amp;hash=1DDD9B6A2F951A779224F858C57B9875</t>
  </si>
  <si>
    <t>https://www.zurich.com/-/media/project/zurich/dotcom/investor-relations/docs/events/investor-day-presentation-2016.pdf?rev=d2a7b721b95741d0875c2da3fce1da25&amp;sc_lang=ms-my&amp;hash=D95BDA6AFF1586FD8263C9507CE32883</t>
  </si>
  <si>
    <t>https://www.zurich.com/-/media/project/zurich/dotcom/media/news-releases/2024/docs/2024-0222-01.pdf?rev=20ccc2eb8d3a46129faa13c1b8688d92&amp;sc_lang=fr-fr</t>
  </si>
  <si>
    <t>https://www.zurich.com/en/investor-relations/%20results-and-reports/-/media/project/zurich/dotcom/investor-relations/docs/financial-reports/2021/zurich-insurance-company-annual-report-2021.pdf</t>
  </si>
  <si>
    <t>https://www.zurich.com/it-it/investor-relations/results-and-reports/-/media/project/zurich/dotcom/investor-relations/docs/financial-reports/2021/zurich-insurance-company-annual-report-2021.pdf</t>
  </si>
  <si>
    <t>https://www.zurich.com/es-es/investor-relations/results-and-reports/-/media/project/zurich/dotcom/investor-relations/docs/financial-reports/2021/zurich-insurance-company-annual-report-2021.pdf</t>
  </si>
  <si>
    <t>https://www.zurich.com/-/media/project/zurich/dotcom/investor-relations/docs/financial-reports/2004/annual-report-2004.pdf?rev=0b5f439fc5c0455fa2f654e691bb54a7&amp;sc_lang=ms-my&amp;hash=A9D4BD8510DA20FFD8E8FE7B677F54A7</t>
  </si>
  <si>
    <t>https://www.zurich.com/it-it/investor-relations/results-and-reports/www.zurich.com/-/media/project/zurich/dotcom/investor-relations/docs/financial-reports/2004/annual-report-2004.pdf?la=de-de&amp;hash=3E40B27D4C4EA18668A66DD66933E181</t>
  </si>
  <si>
    <t>https://www.zurich.com/-/media/project/zurich/dotcom/media/news-releases/2024/docs/2024-0222-01.pdf?rev=20ccc2eb8d3a46129faa13c1b8688d92&amp;sc_lang=it-it</t>
  </si>
  <si>
    <t>https://www.zurich.com/ms-my/investor-relations/results-and-reports/-/media/project/zurich/dotcom/investor-relations/docs/financial-reports/2021/zurich-insurance-company-annual-report-2021.pdf</t>
  </si>
  <si>
    <t>https://www.tuigroup.com/damfiles/default/tuigroup-15/en/investors/6_Reports-and-presentations/Presentations/2022/202201_Investor-Presentation_vJanuary-2022.pdf-a19fa0c7ea99400370e16a657ce8b9f5.pdf</t>
  </si>
  <si>
    <t>https://www.tuigroup.com/damfiles/default/tuigroup-15/en/investors/6_Reports-and-presentations/Presentations/2022/20221005_Investor-Presentation_Sept_Pre-Q4-Trading-update.pdf-0555d3007c4c2765e142e14896e505df.pdf</t>
  </si>
  <si>
    <t>https://www.tuigroup.com/damfiles/default/tuigroup-15/en/investors/6_Reports-and-presentations/Presentations/2021/202103---Investor-Presentation---March-vFINAL.pdf-4df7a898a7530eee87d1f41cb841568a.pdf</t>
  </si>
  <si>
    <t>https://www.tuigroup.com/damfiles/default/tuigroup-15/en/investors/6_Reports-and-presentations/Presentations/2020/202001_Investor_Presentation_Handout_TUI_Group_final.pdf-6fd28d9582e36029605609308af8cdfb.pdf</t>
  </si>
  <si>
    <t>https://www.tuigroup.com/damfiles/default/tuigroup-15/en/investors/10_Other/FY22-Results-Presentation_Final_strategy-section-.pdf-5b5d7d5f0f0d6b990fba057d0432791a.pdf</t>
  </si>
  <si>
    <t>https://www.tuigroup.com/damfiles/default/tuigroup-15/de/ueber-uns/TUI-Group-Company-Presentation-2022.pdf0-2be85e7f265f4fd47b445e6ac9323907.pdf</t>
  </si>
  <si>
    <t>https://www.tuigroup.com/damfiles/default/tuigroup-15/en/investors/6_Reports-and-presentations/Presentations/2020/TUI_Group_FY20_Results-Presentation-vFINAL-CLEAN.pdf-3f65fce733f3ba0f35ea926a0774aeaf.pdf</t>
  </si>
  <si>
    <t>https://www.tuigroup.com/damfiles/default/tuigroup-15/en/investors/6_Reports-and-presentations/Reports/2022/TUI_AGBericht2022_EN_221213.pdf-44a97dee48cddc58f9014f6685f612ec.pdf</t>
  </si>
  <si>
    <t>https://www.tuigroup.com/damfiles/default/tuigroup-15/en/investors/6_Reports-and-presentations/Presentations/2019/201909_Investor_Presentation_Handout_TUI_Group.pdf-9f05979cd325ea675e5d66534811fff1.pdf</t>
  </si>
  <si>
    <t>https://www.tuigroup.com/damfiles/default/tuigroup-15/en/investors/6_Reports-and-presentations/Presentations/2022/FY22-Q3-Results-Presentation_Website_Final.pdf-adef25c05318bcfbd443807e1e0e8a16.pdf</t>
  </si>
  <si>
    <t>https://www.tuigroup.com/damfiles/default/tuigroup-15/en/investors/6_Reports-and-presentations/Presentations/2019/20190403_April_Investor-Presentation_Handout_FINAL.pdf-a3526a0b1cdffd8416bfc10a2c6f817b.pdf</t>
  </si>
  <si>
    <t>https://www.tuigroup.com/damfiles/default/tuigroup-15/de/ueber-uns/konzernpraesentation/TUI-Group-Company-Presentation.pdf-a37603deec067483dc2e3f34bb586ec1.pdf</t>
  </si>
  <si>
    <t>https://www.tuigroup.com/damfiles/default/tuigroup-15/en/investors/6_Reports-and-presentations/Presentations/2016/20160830_TUI-Group_Investor_Presentation_V03.pdf-49ac901d9f12433ce631475bd1ae701a.pdf</t>
  </si>
  <si>
    <t>https://www.tuigroup.com/damfiles/default/tuigroup-15/en/investors/6_Reports-and-presentations/Presentations/2018/Investor-Presentation-August-2018_vFINAL.pdf-efe76f3b48e1f4a8a784d5208d92d387.pdf</t>
  </si>
  <si>
    <t>https://www.tuigroup.com/damfiles/default/tuigroup-15/en/investors/6_Reports-and-presentations/Presentations/2019/201908_Investor_Presentation_Handout_TUI_Group.pdf-37c9507818edb0b925623193eeca19c4.pdf</t>
  </si>
  <si>
    <t>https://www.tuigroup.com/damfiles/default/tuigroup-15/de/ueber-uns/konzernpraesentation/DE_TUI-Group-Company-Presentation.pdf-6ea48e54eb73ff4116a0aa41b0ab9380.pdf</t>
  </si>
  <si>
    <t>https://www.tuigroup.com/damfiles/default/tuigroup-15/de/investoren/6_Finanzberichte-und-Praesentationen/Praesentationen/2022/20220307_Investor-Presentation_vMarch-2022_FINAL.pdf-c3adc36b09ad4067c4acaccce528c773.pdf</t>
  </si>
  <si>
    <t>https://www.tuigroup.com/damfiles/default/tuigroup-15/de/medien/PDF-Pressemitteilungen/2023/2023-08-30-tui-konzernpraesi-aktualisiert/TUI-Group-Company-Presentation-2023.pdf-07c2794e1b7dc89717f52fa4ae2971ec.pdf</t>
  </si>
  <si>
    <t>https://www.tuigroup.com/damfiles/default/tuigroup-15/en/investors/6_Reports-and-presentations/Presentations/2022/FY22-Q2-Results_Website_Final.pdf-58dd5ebbb1bea42384b4873867384c0b.pdf</t>
  </si>
  <si>
    <t>https://www.tuigroup.com/damfiles/default/tuigroup-15/de/ueber-uns/geschaeftsfelder/hotel-scouting/TUI_Hotels_Resorts_Scouting_Brochure.pdf-a4a1a09909a66d85a242d1a7be8c484e.pdf</t>
  </si>
  <si>
    <t>https://www.tuigroup.com/damfiles/default/tuigroup-15/en/investors/6_Reports-and-presentations/Presentations/2023/20230509_FY23-Q2H1-Results-Presentation_Website_Final.pdf-9c5d639c69870bf7fc14143418e60266.pdf</t>
  </si>
  <si>
    <t>https://www.tuigroup.com/damfiles/default/ir/Archiv_Praesentationen_Reden/06_Praesentationen_Reden_2007-/analyst_presentation-2bddcd302c4748e59a940101ecbf8c57.pdf</t>
  </si>
  <si>
    <t>https://www.tuigroup.com/damfiles/default/tuigroup-15/en/investors/Capital-Increase-March-2023/20230324_TUI-Capital-Increase-Presentation_Roadshow.pdf-aa52345b57e1edb597c9adda39f60ed4.pdf</t>
  </si>
  <si>
    <t>https://www.tuigroup.com/damfiles/default/tuigroup-15/en/investors/6_Reports-and-presentations/Reports/2022/01_TUI_GB22_EN_GesamtPdf.pdf-ec3e7ce455de65439a34fac4992252f3.pdf</t>
  </si>
  <si>
    <t>https://www.tuigroup.com/damfiles/default/tuigroup-15/en/investors/6_Reports-and-presentations/Presentations/2022/20221214-FY22-Results-Presentation_Website.pdf-857d0151790ccad3f61dba0a6a954a7a.pdf</t>
  </si>
  <si>
    <t>https://www.tuigroup.com/damfiles/default/tuigroup-15/en/investors/6_Reports-and-presentations/Presentations/2023/TUI-Group_Presentation_Commerzbank--amp--ODDO-BHF-German-Investment-Seminar-2023.pdf-17a75dc1f7b31322428e9969632a2f9c.pdf</t>
  </si>
  <si>
    <t>https://www.tuigroup.com/damfiles/default/tuigroup-15/en/investors/6_Reports-and-presentations/Reports/2019/TUI_AG_Bericht_2019_EN.pdf-e0c607c96ae7a1cef6f87bcb0a91f79a.pdf</t>
  </si>
  <si>
    <t>https://www.tuigroup.com/damfiles/default/tuigroup-15/en/investors/6_Reports-and-presentations/Presentations/2019/TUI_Group_FY19-FY-Results-Presentation-FINAL.pdf-36da7ee0706ff5629053bc7c8cc4dcbb.pdf</t>
  </si>
  <si>
    <t>https://www.tuigroup.com/damfiles/default/tuigroup-15/en/investors/6_Reports-and-presentations/Presentations/2018/201805_Investor-Presentation_Roadshow.pdf-35dc2af5b7122a4602015b1f1be83663.pdf</t>
  </si>
  <si>
    <t>https://www.tuigroup.com/damfiles/default/tuigroup-15/de/ueber-uns/konzernpraesentation/TUI-Group-Company-Presentation.pdf-0d4c42947d8d07491a2b2d8bb4118a34.pdf</t>
  </si>
  <si>
    <t>https://www.tuigroup.com/damfiles/default/tuigroup-15/en/investors/6_Reports-and-presentations/Presentations/2016/TUI-Group-FY16-Results---Strategy-Presentation-vFINAL.pdf-b5e20927fbbebd5642a6a6d3a47c72d7.pdf</t>
  </si>
  <si>
    <t>https://www.tuigroup.com/damfiles/default/tuigroup-15/en/investors/6_Reports-and-presentations/Reports/2023/TUI_23_002_GB23_EN_Gesamt_231205_interaktiv_2133.pdf-b6320c2c8eb4b5aded3362e8631fac5d.pdf</t>
  </si>
  <si>
    <t>https://www.tuigroup.com/damfiles/default/konzern/oneTUI/2013-07_presentation_oneTUI_gb-177a18c1f9c0244cae3ac4b4b16e3c0f.pdf</t>
  </si>
  <si>
    <t>https://www.tuigroup.com/damfiles/default/tuigroup-15/en/investors/6_Reports-and-presentations/Presentations/2020/TUI_Group_FY20-H1-Results-Presentation_VFinal_CLEAN.pdf-0c32fa105f64680529ece8baa34b4a62.pdf</t>
  </si>
  <si>
    <t>https://www.tuigroup.com/damfiles/default/tuigroup-15/en/investors/6_Reports-and-presentations/Reports/2023/TUI_23_003_AG_Bericht_2023_EN_231205.pdf-ed51e697b03b4f0768ccccb9ca7acce8.pdf</t>
  </si>
  <si>
    <t>https://www.tuigroup.com/damfiles/default/tuigroup-15/de/investoren/6_Finanzberichte-und-Praesentationen/Praesentationen/2016/20160830_TUI-Group_Investor_Presentation_V03.pdf-6e2931cab735ba83f604d7885d8f7133.pdf</t>
  </si>
  <si>
    <t>https://www.tuigroup.com/damfiles/default/tuigroup-15/de/investoren/6_Finanzberichte-und-Praesentationen/Praesentationen/2016/TUI-Group_Investor_Presentation_H1_Roadshow_FINAL.pdf-31f990a8a55744e8295dfceaa1e14404.pdf</t>
  </si>
  <si>
    <t>https://www.tuigroup.com/damfiles/default/tuigroup-15/de/investoren/6_Finanzberichte-und-Praesentationen/Praesentationen/2020/TUI_Group_FY20-Q1-Results-Presentation-FINAL-CLEAN.pdf-4a7261954ec6f2be8481c7aa129a99bf.pdf</t>
  </si>
  <si>
    <t>https://www.tuigroup.com/damfiles/default/tuigroup-15/en/investors/6_Reports-and-presentations/Presentations/2021/FY21-Q3--amp--9M-Results-vWebsite.pdf-25024ab628466482ebbdd7601590a309.pdf</t>
  </si>
  <si>
    <t>https://www.tuigroup.com/damfiles/default/tuigroup-15/en/investors/6_Reports-and-presentations/Presentations/2023/FY23-Results-Presentation_Website.pdf-b7361aca5444d448b321fc8cb4dc8753.pdf</t>
  </si>
  <si>
    <t>https://www.tuigroup.com/damfiles/default/tuigroup-15/en/investors/6_Reports-and-presentations/Presentations/2021/FY21-H1_Results-Presentation-vFINAL_WEBSITE.pdf-5fdafc240c171c6e0b0364552acd22e4.pdf</t>
  </si>
  <si>
    <t>https://www.tuigroup.com/damfiles/default/tuigroup-15/en/investors/6_Reports-and-presentations/Presentations/2019/Implementation_IFRS16_FINAL.pdf-f28be49a5307685a395e6c55e6ba7bab.pdf</t>
  </si>
  <si>
    <t>https://www.tuigroup.com/damfiles/default/tuigroup-15/en/investors/6_Reports-and-presentations/Reports/2021/TUI_AGBericht2021_EN_211207.pdf-328d3dbe49a7413ecb0a248b49e679f9.pdf</t>
  </si>
  <si>
    <t>https://www.tuigroup.com/damfiles/default/tuigroup-15/en/investors/6_Reports-and-presentations/Presentations/2018/TUI_Group-FY18-YE-Results-vWEBSITE.pdf-20bd28d540b541afdb9884bde910fcb4.pdf</t>
  </si>
  <si>
    <t>https://www.tuigroup.com/damfiles/default/tuigroup-15/en/investors/6_Reports-and-presentations/Presentations/2019/201906_June_Investor-Presentation_Handout_-FINAL.pdf0-827741ab2fb4e5537451c6dfc044dfb8.pdf</t>
  </si>
  <si>
    <t>https://www.tuigroup.com/damfiles/default/tuigroup-15/en/investors/6_Reports-and-presentations/TTP-Documents/2013_Q1_presentation_TT.pdf-980b7f143bdfa0c51a547267ec8cb56a.pdf</t>
  </si>
  <si>
    <t>https://www.tuigroup.com/damfiles/default/tuigroup-15/en/investors/6_Reports-and-presentations/Presentations/2017/20170223_TUI_Investor-Presentation.pdf-57c19d2ee011c1f2c2c7f051fef38ec7.pdf</t>
  </si>
  <si>
    <t>https://www.tuigroup.com/damfiles/default/tuigroup-15/en/investors/6_Reports-and-presentations/Reports/2021/TUI-Group-Q3-2021-EN.pdf-864d41a85756a6cfa1a551f1c42cd5c2.pdf</t>
  </si>
  <si>
    <t>https://www.tuigroup.com/damfiles/default/tuigroup-15/en/investors/4_Bonds-and-Rating/Bonds/20240226_TUI-Investor-Presentation_Feb-2024_1.pdf-1704f49192ed3976456475365a52d371.pdf</t>
  </si>
  <si>
    <t>https://www.tuigroup.com/damfiles/default/tuigroup-15/en/investors/6_Reports-and-presentations/Presentations/2023/20230213_FY23-Q1-Results-Presentation_Website_Final.pdf0-c7d15fb29a2af8b12ddb4328978f2ff6.pdf</t>
  </si>
  <si>
    <t>https://www.tuigroup.com/damfiles/default/tuigroup-15/de/investoren/6_Finanzberichte-und-Praesentationen/Praesentationen/2018/012018_Investor-Presentation_January_Final.pdf-3dc0695be3fb959652ca2306cf95a3fa.pdf</t>
  </si>
  <si>
    <t>https://www.tuigroup.com/damfiles/default/tuigroup-15/en/investors/6_Reports-and-presentations/Reports/2018/TUI_AG_financial_statements_2018_Web.pdf-bc19fc01e868722efcdb67b1c9199bba.pdf</t>
  </si>
  <si>
    <t>https://www.tuigroup.com/damfiles/default/tuigroup-15/en/investors/4_Bonds-and-Rating/Bonds/20240226_TUI-Investor-Presentation_Feb-2024_1.pdf-7c82bc8bd288dcc0202140ce4b7c7f7d.pdf</t>
  </si>
  <si>
    <t>https://www.tuigroup.com/damfiles/default/tuigroup-15/de/medien/Hauptversammlungen/hauptversammlung-23/en/Sebastian-Ebel/AGM-2023_Sebastian-Ebel_CEO_EN.pdf-0fd4ea31b264db6c625f094e697856db.pdf</t>
  </si>
  <si>
    <t>https://www.tuigroup.com/damfiles/default/tuigroup-15/en/investors/6_Reports-and-presentations/Reports/2023/20230509_EN_FY23_H1_Report_final.pdf-3a32d05d1ca7711e4098b1156c4c1202.pdf</t>
  </si>
  <si>
    <t>https://www.tuigroup.com/damfiles/default/ir/Praesentationen_2013/150113_Commerzbank_NY_handout-0ebe9c7057508dc84fba2bca7e72b872.pdf</t>
  </si>
  <si>
    <t>https://www.tuigroup.com/damfiles/default/tuigroup-15/en/investors/6_Reports-and-presentations/Presentations/2020/TUI_Group_FY20-9M-Results-Presentation-vFINAL_CLEAN_WEBSITE.pdf-69de53e859959c372834a8fd975bc6aa.pdf</t>
  </si>
  <si>
    <t>https://www.tuigroup.com/damfiles/default/tuigroup-15/en/investors/6_Reports-and-presentations/Presentations/2019/TUI_Group_FY19-Q1-Results-vFINAL-WEBSITE.pdf-71c6c2bbdb9237bfa63ae404f2140e80.pdf</t>
  </si>
  <si>
    <t>https://www.tuigroup.com/damfiles/default/tuigroup-15/en/investors/6_Reports-and-presentations/Reports/2016/TUI_AG_Abschluss_15_16_en.pdf-05d559d690aa86b7927e31b41245fd6e.pdf</t>
  </si>
  <si>
    <t>https://www.tuigroup.com/damfiles/default/tuigroup-15/en/investors/6_Reports-and-presentations/Presentations/2022/202212_TUI_MUSEMENT_SPECIAL.pdf-004895201d887887dd8479f2e12b8e87.pdf</t>
  </si>
  <si>
    <t>https://www.tuigroup.com/damfiles/default/tuigroup-15/en/investors/6_Reports-and-presentations/Reports/2020/TUI_AGBericht2020_EN.pdf-c0d969685784ca7939de8045e7f0c696.pdf</t>
  </si>
  <si>
    <t>https://www.tuigroup.com/damfiles/default/tuigroup-15/en/investors/6_Reports-and-presentations/Presentations/2023/20230808_FY23-Q3-Results-Presentation_Website.pdf-93adfff0372c8725129cefa80fcfd1e1.pdf</t>
  </si>
  <si>
    <t>https://www.tuigroup.com/damfiles/default/tuigroup-15/en/investors/6_Reports-and-presentations/Presentations/2024/FY24-Q1-Results-Presentation_Website_final.pdf-c68e012396dc4dee350dca99ec1a0250.pdf</t>
  </si>
  <si>
    <t>https://www.tuigroup.com/damfiles/default/tuigroup-15/en/investors/6_Reports-and-presentations/Reports/2023/TUI_23_002_GB23_EN_Gesamt_231205_interaktiv_2133.pdf-4de7fbe1803fffa2deef9eb54773987e.pdf</t>
  </si>
  <si>
    <t>https://www.tuigroup.com/damfiles/default/tuigroup-15/en/investors/reports-and-presentations/EN_pdf-reports-and-presentations/tui-q1-2015_presentation_ir-75bc5de6053872da4d656e940deabeb3.pdf</t>
  </si>
  <si>
    <t>https://www.tuigroup.com/damfiles/default/tuigroup-15/de/investoren/6_Finanzberichte-und-Praesentationen/Praesentationen/2018/Investor-Presentation-March-2018.pdf-5470858ef73a85ff861cd53b4b764d16.pdf</t>
  </si>
  <si>
    <t>https://www.tuigroup.com/damfiles/default/tuigroup-15/en/investors/6_Reports-and-presentations/Presentations/2020/TUI_Group_FY20_Results-Presentation-vFINAL-CLEAN.pdf-21f095532a0c3224c61d92538badf519.pdf</t>
  </si>
  <si>
    <t>https://www.tuigroup.com/damfiles/default/tuigroup-15/en/investors/6_Reports-and-presentations/Presentations/2020/FY20-Factbook-Dec-2020-CLEAN-vFINAL.pdf-569ff221763124aed5f73eba2f291190.pdf</t>
  </si>
  <si>
    <t>https://www.tuigroup.com/damfiles/default/tuigroup-15/en/investors/6_Reports-and-presentations/Presentations/2016/2016.04.06_TUI-Group_Investor_Presentation_BARCLAYS.pdf-009944c4ded6241d144845f71816e9e0.pdf</t>
  </si>
  <si>
    <t>https://www.tuigroup.com/damfiles/default/ir/18_Praesentationen_2010/100826_Commerzbank_HANDOUT-52263aa68dfabe8ce550502c70219fa6.pdf</t>
  </si>
  <si>
    <t>https://www.tuigroup.com/damfiles/default/tuigroup-15/en/investors/Capital-Increase-March-2023/20230324_TUI-Capital-Increase-Presentation_Roadshow.pdf-9ca46248ef3d38d77b716e02474cbf95.pdf</t>
  </si>
  <si>
    <t>https://www.tuigroup.com/damfiles/default/tuigroup-15/en/investors/6_Reports-and-presentations/Presentations/2018/201805_Investor-Presentation_Roadshow.pdf-988dbd8b7dd0f159202975a6c3ff6f10.pdf</t>
  </si>
  <si>
    <t>https://www.tuigroup.com/damfiles/default/tuigroup-15/en/investors/6_Reports-and-presentations/Presentations/2018/201805_Investor-Presentation_Roadshow.pdf-2b26717871a186e4f546284a059b6396.pdf</t>
  </si>
  <si>
    <t>https://www.tuigroup.com/damfiles/default/ir/praesentationen/2008/praesentationen/drkw_140108_11-aaa2b15482e8ae4ff52b6e225a2a02ad.pdf</t>
  </si>
  <si>
    <t>https://www.tuigroup.com/damfiles/default/tuigroup-15/en/investors/6_Reports-and-presentations/Presentations/2021/FY21-Q1_Results-Pres-vFINAL-WEBSITE.pdf-6d8a92b81ad0f468b83bd7d449b59018.pdf</t>
  </si>
  <si>
    <t>https://www.tuigroup.com/damfiles/default/tuigroup-15/en/investors/4_Bonds-and-Rating/Bonds/20240226_TUI-Investor-Presentation_Feb-2024_1.pdf-8432fb534d79ffc61abc284c13ab9cc9.pdf</t>
  </si>
  <si>
    <t>https://www.tuigroup.com/damfiles/default/tuigroup-15/de/investoren/6_Finanzberichte-und-Praesentationen/Praesentationen/2022/20220530_Investor-Presentation_May.pdf-c546a9572ac5a277316994cb2a1b9a35.pdf</t>
  </si>
  <si>
    <t>https://www.tuigroup.com/damfiles/default/tuigroup-15/en/investors/6_Reports-and-presentations/Reports/2022/20220809_EN_FY22_Q3_Report_final.pdf-e6bdc5879c6eb4e4457f3ef69b071f26.pdf</t>
  </si>
  <si>
    <t>https://www.tuigroup.com/damfiles/default/tuigroup-15/de/investoren/20150112_commerzbank_handout-b8f359e594994d61024e4d99404c7207.pdf</t>
  </si>
  <si>
    <t>https://www.tuigroup.com/damfiles/default/tuigroup-15/en/investors/6_Reports-and-presentations/Presentations/2022/20220310-FY22-Q1-Results-vWebsite.pdf-72b996cb1e9c86156b0b0b272944285a.pdf</t>
  </si>
  <si>
    <t>https://www.tuigroup.com/damfiles/default/tuigroup-15/de/investoren/6_Finanzberichte-und-Praesentationen/Praesentationen/2018/012018_Investor-Presentation_January_Final.pdf-e1c72888125f79c62cec5c54376fc80a.pdf</t>
  </si>
  <si>
    <t>https://www.tuigroup.com/damfiles/default/tuigroup-15/en/investors/6_Reports-and-presentations/Presentations/2021/2021207-FY21-Results-vWebsite.pdf-5febd6cc4e7bc33afabaaf5a5d6e56dd.pdf</t>
  </si>
  <si>
    <t>https://www.tuigroup.com/damfiles/default/tuigroup-15/en/investors/8_Corporate-Governance/risk-report/TUI_GB20_EN_Risikobericht.pdf-c9f8907f1323e9269ca042714f3c2baf.pdf</t>
  </si>
  <si>
    <t>https://www.tuigroup.com/damfiles/default/tuigroup-15/de/investoren/6_Finanzberichte-und-Praesentationen/Praesentationen/2019/20190925_Investor_Presentation_Handout_TUI_Group_SdK_Vfinal.pdf-e005d265e5c776a4b6cb3db527c2eae5.pdf</t>
  </si>
  <si>
    <t>https://www.tuigroup.com/damfiles/default/tuigroup-15/en/investors/reports-and-presentations/EN_pdf-reports-and-presentations/20150112_commerzbank_handout-21d62beb882aeb55c83ce3e71c2d8bea.pdf</t>
  </si>
  <si>
    <t>https://www.tuigroup.com/damfiles/default/tuigroup-15/en/investors/6_Reports-and-presentations/Presentations/2019/TUI_Group_FY19-Q3-Results_CLEAN_FINAL_HANDOUT.pdf-28c859ba8d0638203afe193b9c3c09f5.pdf</t>
  </si>
  <si>
    <t>https://www.tuigroup.com/damfiles/default/tuigroup-15/en/investors/6_Reports-and-presentations/Presentations/2018/Investor-Presentation-August-2018_vFINAL.pdf-010807491025a65f19153b776ba55d84.pdf</t>
  </si>
  <si>
    <t>https://www.tuigroup.com/damfiles/default/ir/04_Praesentationen_2009/Deutsche-Bank_HANDOUT_1-d6a8f4cd3d1efaa89e8fadff524525fa.pdf</t>
  </si>
  <si>
    <t>https://www.tuigroup.com/damfiles/default/tuigroup-15/en/investors/6_Reports-and-presentations/Presentations/2015/TUI-Group-FY15-results-presentation-FINAL.pdf-999e6f3740883ce87c28f877b6d20fde.pdf</t>
  </si>
  <si>
    <t>https://www.tuigroup.com/damfiles/default/tuigroup-15/de/investoren/6_Finanzberichte-und-Praesentationen/Praesentationen/2016/2016.04.06_TUI-Group_Investor_Presentation_BARCLAYS.pdf-74757694771b4af8710c61925dd7afd5.pdf</t>
  </si>
  <si>
    <t>https://www.tuigroup.com/damfiles/default/tuigroup-15/en/investors/6_Reports-and-presentations/Reports/2019/TUI_QB1-19_EN.pdf-c76a01878896ef272e22a73a2b6e6d4c.pdf</t>
  </si>
  <si>
    <t>https://www.tuigroup.com/damfiles/default/tuigroup-15/en/investors/6_Reports-and-presentations/Presentations/2016/TUI-Group-Q1-2016-results-presentation-FINAL.pdf-245e9a8c1a2cee55609e4bffc85b6e32.pdf</t>
  </si>
  <si>
    <t>https://www.tuigroup.com/damfiles/default/tuigroup-15/en/investors/reports-and-presentations/EN_pdf-reports-and-presentations/tui_group_h1_2015_presentation_2-b71ffcaed67ab8c089cb0653c2fec701.pdf</t>
  </si>
  <si>
    <t>https://www.tuigroup.com/damfiles/default/tuigroup-15/en/about-us/NEW_TUI-Group-Company-Presentation-2023.pdf-63f3836b847ad8aa9bd46af38b214fdd.pdf</t>
  </si>
  <si>
    <t>https://www.tuigroup.com/damfiles/default/tuigroup-15/de/investoren/2_News/2020/Ad-Hoc/20200207_Ad-Hoc_Presentation.pdf-ccb3f0ff1857380fa89d028a3dc25633.pdf</t>
  </si>
  <si>
    <t>https://www.tuigroup.com/damfiles/default/ir/Praesentationen_2013/20130515_Storyline_HANDOUT_CoBa_Frankfurt_FINAL-b2d2c8cbe0be0ddc47a208a1bdebe9c5.pdf</t>
  </si>
  <si>
    <t>https://www.tuigroup.com/damfiles/default/tuigroup-15/en/media/en-media-interviews/20150513-tui-media-call_0-4ef351dc0d40976f9b59d1caa0c67dbe.pdf</t>
  </si>
  <si>
    <t>https://www.tuigroup.com/damfiles/default/tuigroup-15/en/investors/6_Reports-and-presentations/Presentations/2017/TUI_Group_FY17-YE-Results-vFINAL-CLEAN.pdf-9f8f9cc2eaa04575b299756c6d114751.pdf</t>
  </si>
  <si>
    <t>https://www.tuigroup.com/damfiles/default/tuigroup-15/en/investors/6_Reports-and-presentations/Presentations/2016/20160118_TUI-Group_Investor_Presentation_Final.pdf-c2a131dec71505ec607a141e90222877.pdf</t>
  </si>
  <si>
    <t>https://www.tuigroup.com/damfiles/default/downloads/plastic_reduction_guide.pdf-2f4f4f0e2278382fcd50d9a530985b84.pdf</t>
  </si>
  <si>
    <t>https://www.tuigroup.com/damfiles/default/ir/04_Praesentationen_2009/090331_Pr--sentation-Merill-Lynch_Internet-773c5fc4b6a6a21ad421474b81024bd8.pdf</t>
  </si>
  <si>
    <t>https://www.tuigroup.com/damfiles/default/tuigroup-15/en/investors/Capital-Increase-March-2023/20230328_TUI-Capital-Increase_TERP-Calculation.pdf-fa0e474dbc422304afbe1f2a0324b84e.pdf</t>
  </si>
  <si>
    <t>https://www.tuigroup.com/damfiles/default/tuigroup-15/en/investors/6_Reports-and-presentations/Reports/2015/TUI_AG15_Bericht_EN_151209.pdf-0a5bcc220b73c5c7285942b2fa6392e0.pdf</t>
  </si>
  <si>
    <t>https://www.tuigroup.com/damfiles/default/tuigroup-15/en/investors/6_Reports-and-presentations/Presentations/2019/TUI_Group_FY19-FY-Results-Presentation-FINAL.pdf-9724da5695bb0719acbb7e96606100f2.pdf</t>
  </si>
  <si>
    <t>https://www.tuigroup.com/damfiles/default/tuigroup-15/en/investors/2_News/2021/ir_news/FY21-YE-IR-Announcement-vFINAL_EN.pdf-9f5412895d747a14ac4b9073be72a991.pdf</t>
  </si>
  <si>
    <t>https://www.tuigroup.com/damfiles/default/tuigroup-15/de/investoren/tui_group_capital_markets_update_may_2015_presentation_2-1f7c9bcfd219fdec272c25f033cb77b8.pdf</t>
  </si>
  <si>
    <t>https://www.tuigroup.com/damfiles/default/tuigroup-15/en/investors/6_Reports-and-presentations/Presentations/2019/TUI_Group_FY19-FY-Results-Presentation-FINAL.pdf-dbf0de37a9033c3b99ba9241a15d4e35.pdf</t>
  </si>
  <si>
    <t>https://www.tuigroup.com/damfiles/default/tuigroup-15/de/investoren/6_Finanzberichte-und-Praesentationen/Praesentationen/2018/Investor-Presentation-March-2018.pdf-a8e4ec9ccb9f029bec689aba6cb61d0b.pdf</t>
  </si>
  <si>
    <t>https://www.tuigroup.com/damfiles/default/tuigroup-15/en/investors/6_Reports-and-presentations/Presentations/2017/TUI-Group-FY17-Q1-Presentation-vFINAL_WEBSITE.pdf-7c3092fc65dc47dda6b9a74a38ffdbfb.pdf</t>
  </si>
  <si>
    <t>https://www.tuigroup.com/damfiles/default/tuigroup-15/en/investors/6_Reports-and-presentations/Presentations/2022/FY22-Q2-Results_Website_Final.pdf-21c4dc883e8ab970d84c5a5005699b37.pdf</t>
  </si>
  <si>
    <t>https://www.tuigroup.com/damfiles/default/tuigroup-15/de/investoren/6_Finanzberichte-und-Praesentationen/Praesentationen/2017/Investor_Presentation_September_Final.pdf-962b26f0f35b4c275757211247144657.pdf</t>
  </si>
  <si>
    <t>https://www.tuigroup.com/damfiles/default/tuigroup-15/en/investors/6_Reports-and-presentations/Presentations/2018/201805_Investor-Presentation_Roadshow.pdf-ab24234d8a692f74ad62af30254ac05d.pdf</t>
  </si>
  <si>
    <t>https://www.tuigroup.com/damfiles/default/ir/Archiv_Praesentationen_Reden/2005/May3-e-5d2173ab4f99c8b7bfb3b211e4e45a1b.pdf</t>
  </si>
  <si>
    <t>https://www.tuigroup.com/damfiles/default/tuigroup-15/en/investors/6_Reports-and-presentations/Presentations/2017/20170109_Investor-Presentation_FINAL.pdf-dbc2f4db050086e897d77a05d3c60a0f.pdf</t>
  </si>
  <si>
    <t>https://www.tuigroup.com/damfiles/default/tuigroup-15/en/investors/6_Reports-and-presentations/Presentations/2020/TUI_Group_FY20-9M-Results-Presentation-vFINAL_CLEAN_WEBSITE.pdf-f4a8c9f5b4e79202627944da5b2ac65e.pdf</t>
  </si>
  <si>
    <t>https://www.tuigroup.com/damfiles/default/tuigroup-15/en/investors/6_Reports-and-presentations/Presentations/2020/TUI_Group_FY20-Q1-Results-Presentation-FINAL-CLEAN.pdf-dbf3aa788a275dbfbf11680665d17604.pdf</t>
  </si>
  <si>
    <t>https://www.tuigroup.com/damfiles/default/tuigroup-15/de/investoren/tui_group_capital_markets_update_may_2015_presentation_2-d624966b71d3e5d2eaf56ccb499a43e5.pdf</t>
  </si>
  <si>
    <t>https://www.tuigroup.com/damfiles/default/tuigroup-15/de/investoren/6_Finanzberichte-und-Praesentationen/Praesentationen/2017/TUI-Group-FY17-Q1-Presentation-vFINAL_WEBSITE.pdf-3481b537c04e4496c0e86960c7e85c59.pdf</t>
  </si>
  <si>
    <t>https://www.tuigroup.com/damfiles/default/tuigroup-15/en/investors/6_Reports-and-presentations/Presentations/2018/201805_Investor-Presentation_Roadshow.pdf-54017a0c8a2a9462a1909484228e00cb.pdf</t>
  </si>
  <si>
    <t>https://www.tuigroup.com/damfiles/default/tuigroup-15/en/investors/2_News/2022/ir-news/EN_FY22-YE-IR-Announcement_vfinal.pdf-412c6277c60367a340051d69c8dfab76.pdf</t>
  </si>
  <si>
    <t>https://www.tuigroup.com/damfiles/default/tuigroup-15/de/investoren/6_Finanzberichte-und-Praesentationen/Praesentationen/2018/Investor-Presentation-March-2018.pdf-8d804724d1fcc7477a71ac9d63a728af.pdf</t>
  </si>
  <si>
    <t>https://www.tuigroup.com/damfiles/default/tuigroup-15/de/investoren/6_Finanzberichte-und-Praesentationen/Praesentationen/2017/20170223_TUI_Investor-Presentation.pdf-f1f3e4caf12ccff6a3575a4888d7bcd4.pdf</t>
  </si>
  <si>
    <t>https://www.tuigroup.com/damfiles/default/tuigroup-15/en/investors/6_Reports-and-presentations/Presentations/2022/20220310-FY22-Q1-Results-vWebsite.pdf-eb5290dc23cac92d190b3120617dde8b.pdf</t>
  </si>
  <si>
    <t>https://www.tuigroup.com/damfiles/default/tuigroup-15/en/investors/6_Reports-and-presentations/Presentations/2016/TUI-Group-FY16-Q3-results-presentation-vFINAL_Website.pdf-59d00bf366fe18b5a37cd1ba0ff752d8.pdf</t>
  </si>
  <si>
    <t>https://www.tuigroup.com/damfiles/default/tuigroup-15/en/investors/2_News/2020/Ad-Hoc/TUI_Group_FY20_Support-Package_vCLEAN_HANDOUT.pdf-beb913657d4d88dce84699b62319a337.pdf</t>
  </si>
  <si>
    <t>https://www.tuigroup.com/damfiles/default/tuigroup-15/de/investoren/6_Finanzberichte-und-Praesentationen/Praesentationen/2017/20170109_Investor-Presentation_FINAL.pdf-a6b68144a2b9d88af0d8be0223719129.pdf</t>
  </si>
  <si>
    <t>https://www.tuigroup.com/damfiles/default/tuigroup-15/en/investors/6_Reports-and-presentations/Presentations/2019/FY19-H1-Strategy-Update--Results-vFINAL-CLEAN.pdf-76c2b77cd1d5fdc888973063f3bb9594.pdf</t>
  </si>
  <si>
    <t>https://www.tuigroup.com/damfiles/default/tuigroup-15/de/ueber-uns/konzernpraesentation/TUI-Group-Company-Presentation-2023.pdf-1c641844d31a64815235de06c54d1f94.pdf</t>
  </si>
  <si>
    <t>https://www.tuigroup.com/damfiles/default/ir/Praesentationen_2013/20130213_Q1_HANDOUT-558e22dc1b6802f61386a76faf11165e.pdf</t>
  </si>
  <si>
    <t>https://www.tuigroup.com/damfiles/default/tuigroup-15/en/investors/6_Reports-and-presentations/Presentations/2017/TUI_Group_FY17-Q3-Results-vFINAL-WEBSITE.pdf-adbb7b10364cbf1154efdc15d9619bfc.pdf</t>
  </si>
  <si>
    <t>https://www.tuigroup.com/damfiles/default/tuigroup-15/en/investors/6_Reports-and-presentations/Presentations/2016/20160106_TUI-Group_Investor_Presentation_FINAL.pdf-ff18e3e2d04f56ea19228aca7395e5f5.pdf</t>
  </si>
  <si>
    <t>https://www.tuigroup.com/damfiles/default/tuigroup-15/material/hv-2016/Presentation_joussen.pdf-31fcdf8b19500cf66fba5c7a6d8626e1.pdf</t>
  </si>
  <si>
    <t>https://www.tuigroup.com/damfiles/default/tuigroup-15/en/investors/6_Reports-and-presentations/Presentations/2022/20220310-FY22-Q1-Results-vWebsite.pdf-784110702dc39a235de47b0bb4d0b93c.pdf</t>
  </si>
  <si>
    <t>https://www.tuigroup.com/damfiles/default/tuigroup-15/en/investors/6_Reports-and-presentations/Presentations/2016/TUI-Group-FY16-H1-results-presentation-vFINAL.pdf-29747fe023310c73fdad74f65f73b0ab.pdf</t>
  </si>
  <si>
    <t>https://www.tuigroup.com/damfiles/default/tuigroup-15/en/investors/1_TUI-Group-at-a-glance/strategy-equity-story/14_TUI_GB21_EN_Strategie.pdf-9d10cbe7acfbe87b1479f19927981e07.pdf</t>
  </si>
  <si>
    <t>https://www.tuigroup.com/damfiles/default/tuigroup-15/en/investors/6_Reports-and-presentations/Presentations/2018/Investor-Presentation-August-2018_vFINAL.pdf-c3f35c0e44acddc935ebaf6ade15fe46.pdf</t>
  </si>
  <si>
    <t>https://www.tuigroup.com/damfiles/default/tuigroup-15/de/ueber-uns/konzernpraesentation/TUI-Group-Company-Presentation-2023.pdf2-d7d7a4d1e2c124eaae402107bc8f8788.pdf</t>
  </si>
  <si>
    <t>https://www.tuigroup.com/damfiles/default/tuigroup-15/en/investors/6_Reports-and-presentations/Presentations/2018/TUI_Group-FY18-YE-Results-vWEBSITE.pdf-4616d11cae0f8968127c42689c445208.pdf</t>
  </si>
  <si>
    <t>https://www.tuigroup.com/damfiles/default/tuigroup-15/de/investoren/6_Finanzberichte-und-Praesentationen/Praesentationen/2016/TUI-Group-FY16-Q3-results-presentation-vFINAL_Website.pdf-2b59e366d61f7fcbaffa3f19ad2ddb48.pdf</t>
  </si>
  <si>
    <t>https://www.tuigroup.com/damfiles/default/tuigroup-15/de/investoren/Strategie_NEU/PDFs/FY23-Results-Presentation_Website_Strategy.pdf-2d3b64334340f7fd30b43aa5d32110a3.pdf</t>
  </si>
  <si>
    <t>https://www.tuigroup.com/damfiles/default/tuigroup-15/en/investors/6_Reports-and-presentations/Presentations/2021/FY21-Q1_Results-Pres-vFINAL-WEBSITE.pdf-606352c39f4d7c5c32805dd751f659e3.pdf</t>
  </si>
  <si>
    <t>https://www.tuigroup.com/damfiles/default/tuigroup-15/en/investors/6_Reports-and-presentations/TTP-Documents/2014_Q3_presentation_TT_IMS.pdf-06b962a55a62e100e70a1ccbe834d715.pdf</t>
  </si>
  <si>
    <t>https://www.tuigroup.com/damfiles/default/tuigroup-15/de/ueber-uns/TUI-Group-Konzernpra-sentation-2022.pdf0-b9898ed8740560d6e73731ade72c1afa.pdf</t>
  </si>
  <si>
    <t>https://www.tuigroup.com/damfiles/default/tuigroup-15/en/investors/6_Reports-and-presentations/Presentations/2017/TUI_Group_FY17-H1-Results-vFINAL-FOR-WEBSITE.pdf-e0002124fd028dc2b2538b4bbe7980e7.pdf</t>
  </si>
  <si>
    <t>https://www.tuigroup.com/damfiles/default/tuigroup-15/de/investoren/6_Finanzberichte-und-Praesentationen/Praesentationen/2016/20160118_TUI-Group_Investor_Presentation_Final.pdf-039087f0366afccfa4656f53be888a72.pdf</t>
  </si>
  <si>
    <t>https://www.tuigroup.com/damfiles/default/tuigroup-15/de/investoren/6_Finanzberichte-und-Praesentationen/Praesentationen/2016/TUI-Group-Q1-2016-results-presentation-FINAL.pdf-cf4ac9c247145697a478523e63570a11.pdf</t>
  </si>
  <si>
    <t>https://www.tuigroup.com/damfiles/default/tuigroup-15/en/investors/6_Reports-and-presentations/Presentations/2017/TUI_Group_FY17-H1-Results-vFINAL-FOR-WEBSITE.pdf-c920a54f57efcb9b7a8cacbdc1e4ecd2.pdf</t>
  </si>
  <si>
    <t>https://www.tuigroup.com/damfiles/default/TUI-Group-FY16-Q3-results-presentation_Media_Call.pdf-11f44a92e20c740f425e74e1346f1c41.pdf</t>
  </si>
  <si>
    <t>https://www.tuigroup.com/damfiles/default/tuigroup-15/en/media/pdf-files-press-relaeses/TUI-Group-FY15-results-presentation_Media_Call.pdf-a69e08799f7e8e66a086ab8016d7775a.pdf</t>
  </si>
  <si>
    <t>https://www.tuigroup.com/damfiles/default/tuigroup-15/en/investors/6_Reports-and-presentations/Presentations/2021/2021207-FY21-Results-vWebsite.pdf-55a644dfa069d1c8ba0bcb5ba0005a7c.pdf</t>
  </si>
  <si>
    <t>https://www.tuigroup.com/damfiles/default/tuigroup-15/en/investors/6_Reports-and-presentations/Presentations/2015/TUI-Group-FY15-results-presentation-FINAL.pdf-2e991c6845f5f6b833d9fcb063fe5e46.pdf</t>
  </si>
  <si>
    <t>https://www.tuigroup.com/damfiles/default/tuigroup-15/en/investors/6_Reports-and-presentations/TTP-Documents/2014_Q1_presentation_TT.pdf-80a0bc4bf2adee397f47aeebbf1f56f6.pdf</t>
  </si>
  <si>
    <t>https://www.tuigroup.com/damfiles/default/presse/hv/2014/TUI_HV2014_Presentation_Joussen_gb-36d130522a33da1d3bd5bf2275ec5de4.pdf</t>
  </si>
  <si>
    <t>https://www.tuigroup.com/damfiles/default/ir/33_Praesentationen_2014/20140515_Q2_HANDOUT-9650e6c38b7677b5110689cdf51b6383.pdf</t>
  </si>
  <si>
    <t>https://www.tuigroup.com/damfiles/default/tuigroup-15/de/medien/Hauptversammlungen/hauptversammlung-23/de/Sebastian-Ebel/AGM-2023_Sebastian-Ebel_CEO_DE--1-.pdf-c7ad8a15b56df677030eaeb688638aab.pdf</t>
  </si>
  <si>
    <t>https://www.tuigroup.com/damfiles/default/tuigroup-15/en/about-us/Company_Presantations/TUI-Group-Company-Presentation-2024.pdf-075975a84234aed0144a8d6ee0ec46b7.pdf</t>
  </si>
  <si>
    <t>https://www.tuigroup.com/damfiles/default/tuigroup-15/en/investors/8_Corporate-Governance/TUI_GB20_EN_ErklaerungzurUnternehmensfuehrung.pdf-fbc3b9006c99724a42f0f3474bc7dcd1.pdf</t>
  </si>
  <si>
    <t>https://www.tuigroup.com/damfiles/default/tuigroup-15/en/investors/6_Reports-and-presentations/Presentations/2018/TUI_Group_FY18-Q1-Results-vFINAL-CLEAN.pdf-a26760fab8360e0eade2b6b4bc553ff4.pdf</t>
  </si>
  <si>
    <t>https://www.tuigroup.com/damfiles/default/tuigroup-15/en/investors/6_Reports-and-presentations/Presentations/2018/TUI_Group_FY18-H1-Results-vFINAL-WEBSITE.pdf-651f24ee78c17ff146816aec0d6f92e6.pdf</t>
  </si>
  <si>
    <t>https://www.tuigroup.com/damfiles/default/tuigroup-15/en/investors/6_Reports-and-presentations/Reports/2022/01_TUI_GB22_EN_GesamtPdf.pdf-bd7fc1e98613a94d329550578748da6b.pdf</t>
  </si>
  <si>
    <t>https://www.tuigroup.com/damfiles/default/tuigroup-15/de/ueber-uns/2024-01-18-Konzernpraesentation/EN/TUI-Group-Company-Presentation-2024.pdf-251700b791d3d335f4f6bc8b6bc03a6d.pdf</t>
  </si>
  <si>
    <t>https://www.tuigroup.com/damfiles/default/TUI-Group-Circular-Economy-Commitments.pdf-f190db68b9f416d3d4144a7906062a62.pdf</t>
  </si>
  <si>
    <t>https://www.tuigroup.com/damfiles/default/tuigroup-15/de/investoren/6_Finanzberichte-und-Praesentationen/Praesentationen/2016/20160106_TUI-Group_Investor_Presentation_FINAL.pdf-12f11d3e7bfa2bc460cdde98553d1fda.pdf</t>
  </si>
  <si>
    <t>https://www.tuigroup.com/damfiles/default/ir/04_Praesentationen_2009/TUI-Cheuvreux_200109_handout1-1e04e35ae61d58092dd257885373225a.pdf</t>
  </si>
  <si>
    <t>https://www.tuigroup.com/damfiles/default/ir/praesentationen/2009/praesentationen/cheuvreux_200109_handout8-da0facf25c6c00b5f238c31a03e0a17d.pdf</t>
  </si>
  <si>
    <t>https://www.tuigroup.com/damfiles/default/tuigroup-15/de/ueber-uns/konzernpraesentation/TUI-Group-Company-Presentation-2024.pdf-5a5c5f5f920a8b189b87b5ece54ff823.pdf</t>
  </si>
  <si>
    <t>https://www.tuigroup.com/damfiles/default/tuigroup-15/de/investoren/6_Finanzberichte-und-Praesentationen/Praesentationen/2016/TUI-Group-FY16-Results---Strategy-Presentation-vFINAL.pdf-f1854adf11d23aff85dd4fa6da17552b.pdf</t>
  </si>
  <si>
    <t>https://www.tuigroup.com/damfiles/default/tuigroup-15/en/sustainability/TUI-Green-IT-Award/TGI_Award_Terms_Conditions.pdf-1e41cc9daba9832526b6cc226ae5faea.pdf</t>
  </si>
  <si>
    <t>https://www.tuigroup.com/damfiles/default/tuigroup-15/en/investors/6_Reports-and-presentations/Reports/2021/TUI_GB21_EN_Annual-Report-_211207.pdf-60f85cc5cd787142dfaa5d6e26c35799.pdf</t>
  </si>
  <si>
    <t>https://www.tuigroup.com/damfiles/default/tuigroup-15/de/investoren/20150112_commerzbank_handout-b8a5307a31be5adcbbffb2363151314f.pdf</t>
  </si>
  <si>
    <t>https://www.tuigroup.com/damfiles/default/tuigroup-15/de/ueber-uns/konzernpraesentation/TUI-Group-Company-Presentation-2023.pdf-d53284ac0b3f5fde627368c25715095e.pdf</t>
  </si>
  <si>
    <t>https://www.tuigroup.com/damfiles/default/tuigroup-15/de/ueber-uns/konzernpraesentation/TUI-Group-Company-Presentation-2022.pdf-59f2d6fa19898629e5d61a6370bd092b.pdf</t>
  </si>
  <si>
    <t>https://s29.q4cdn.com/435878511/files/doc_news/2024/Feb/09/RSVVWStatementFeb8.pdf</t>
  </si>
  <si>
    <t>https://bougainvillenews.com/wp-content/uploads/2014/12/bougainville-policy-act-and-regulations-presentation-to-landowners.pdf</t>
  </si>
  <si>
    <t>https://www.esltalkingpoints.com/wp-content/uploads/2018/05/Presentation-signposting-linking-words-signalling-phrases-cheat-sheet..pdf</t>
  </si>
  <si>
    <t>https://ejsc.journals.ekb.eg/article_325438_020efe762a8fca82651760418fd7dea8.pdf</t>
  </si>
  <si>
    <t>https://history201news.voices.wooster.edu/wp-content/uploads/sites/67/2018/02/presentation1_onthereading-1.pdf</t>
  </si>
  <si>
    <t>https://www.researchgate.net/profile/Hongqiang-Zhu/publication/318567705_Stance_markers_in_television_news_presentation_Expressivity_of_eyebrow_flashes_in_the_delivery_of_news/links/5f4dbcd2299bf13c507185cd/Stance-markers-in-television-news-presentation-Expressivity-of-eyebrow-flashes-in-the-delivery-of-news.pdf</t>
  </si>
  <si>
    <t>https://www.biomerieux.com/content/dam/biomerieux-com/investor/02---news---reports/presentations-en/2021/biomerieux-fy_2020_results_presentation.pdf.coredownload.pdf</t>
  </si>
  <si>
    <t>https://www.analysisgroup.com/globalassets/news-and-events/events/2022_ag_ispor_presentation_guide.pdf</t>
  </si>
  <si>
    <t>https://wexpharma.com/wp-content/uploads/2022/10/News-Release-IASP-WCP-Poster-Presentation-Sept-2022.pdf</t>
  </si>
  <si>
    <t>https://fletcherbuilding.com/assets/5-news/pdfs/WA-Plumbing-Issues-Update-Presentation.pdf</t>
  </si>
  <si>
    <t>https://www.ocean.washington.edu/courses/oc410/2010/other/presentation_guidelines.pdf</t>
  </si>
  <si>
    <t>https://resources.news.e.abb.com/attachments/published/2117/en-US/1D3E9173AED2/Presentation_Leadership_in_Electrification.pdf</t>
  </si>
  <si>
    <t>https://www.accaglobal.com/content/dam/acca/global/pdf-news/securitisation-presentation.pdf</t>
  </si>
  <si>
    <t>https://www.biomerieux.com/content/dam/biomerieux-com/investor/02---news---reports/presentations-en/2022/2021_fy_results_presentation_2.pdf.coredownload.pdf</t>
  </si>
  <si>
    <t>https://www.prudentialplc.com/~/media/Files/P/Prudential-V13/news-releases/2022/hy-2022-results-presentation-sc.pdf</t>
  </si>
  <si>
    <t>https://www.kerry.com/content/dam/kerry/en/pdf/about/our-company/news-and-media/kerry-media-pack-2024.pdf</t>
  </si>
  <si>
    <t>https://www.miningnewsfeed.com/reports/annual/CODELCO_bofa_m_m_conference_may2019.pdf</t>
  </si>
  <si>
    <t>https://www.saratogacountyny.gov/wp/wp-content/uploads/2024/02/News-Item02-2024Feb.pdf</t>
  </si>
  <si>
    <t>https://www.biomerieux.com/content/dam/biomerieux-com/investor/02---news---reports/presentations-en/2023/2022 FY Results Presentation.pdf.coredownload.pdf</t>
  </si>
  <si>
    <t>https://walkwithan.files.wordpress.com/2023/03/presentation-checklist.pdf</t>
  </si>
  <si>
    <t>https://www.tuigroup.com/damfiles/default/tuigroup-15/en/investors/6_Reports-and-presentations/TTP-Documents/2014_FY_statement_TT.pdf-4df7ad7849247a9f558f0d04a59088ef.pdf</t>
  </si>
  <si>
    <t>https://www.tuigroup.com/damfiles/default/tuigroup-15/en/investors/8_Corporate-Governance/remuneration-report/TUI_GB20_EN_VerguetungsberichtdesVorstands.pdf-9800a6867970175300735d26ea7c6f72.pdf</t>
  </si>
  <si>
    <t>https://www.tuigroup.com/damfiles/default/tuigroup-15/en/about-us/2016-02-09_TUI-Group-Praesentation_Englisch-f05d051f0bbe2899e5df4d33350619d5.pdf</t>
  </si>
  <si>
    <t>https://www.tuigroup.com/damfiles/default/tuigroup-15/en/investors/8_Corporate-Governance/remuneration-report/2020_Remuneration_Report.pdf-adde398e401886ceabce6ad0ed8c66b7.pdf</t>
  </si>
  <si>
    <t>https://www.tuigroup.com/damfiles/default/tuigroup-15/material/hv-2016/presentation_baier.pdf-491bf7d27cca600bb0de4649f2efc556.pdf</t>
  </si>
  <si>
    <t>https://www.tuigroup.com/damfiles/default/eco_champion/2018-07-02-Teilnahmebedingungen-TUI-Umwelt-Champion_EN.pdf-027d79de52b5120b45748cafbb841ff2.pdf</t>
  </si>
  <si>
    <t>https://www.tuigroup.com/damfiles/default/tuigroup-15/de/medien/sonderseite-hv-2021/2021_03_AGM_TUI_EN.pdf-6575b979d12d9b49290ea04f6360525c.pdf</t>
  </si>
  <si>
    <t>https://www.tuigroup.com/damfiles/default/tuigroup-15/en/about-us/Company_Presantations/TUI-Group-Company-Presentation-2024.pdf-604207dfb86f8322657b89c5f79faa0d.pdf</t>
  </si>
  <si>
    <t>https://www.tuigroup.com/damfiles/default/tuigroup-15/en/about-us/Company_Presantations/TUI-Group-Company-Presentation-2024--January.pdf-816aca193a13d5dc1669ebd7e2293906.pdf</t>
  </si>
  <si>
    <t>https://www.tuigroup.com/damfiles/default/tuigroup-15/de/medien/Images-Pressemitteilung/2018/2018-09-14-tui-uebernimmt-musement/2018-09-14-Akquisition-Musement_en-final.pdf-cba7a3d06a17c4c672f4764cd6a2945a.pdf</t>
  </si>
  <si>
    <t>https://www.tuigroup.com/damfiles/default/ir/22_Praesentationen_2011/111214_FY_2011_HANDOUT_FINAL-6e6c757bf1fd5a1b6dca3a815be1bae5.pdf</t>
  </si>
  <si>
    <t>https://www.tuigroup.com/damfiles/default/tuigroup-15/en/investors/7_AGM/2024/Items-on-the-agenda-for-the-2024-Annual-General-Meeting-that-do-not-require-resolution_en.pdf-ad2deb1f447960893ef1e60136b3145a.pdf</t>
  </si>
  <si>
    <t>https://www.tuigroup.com/damfiles/default/tuigroup-15/en/investors/6_Reports-and-presentations/Reports/2017/TUI_QB1-16-17_EN_geschuetzt.pdf-dc2cb5c2ec256b7187d959962ce467b2.pdf</t>
  </si>
  <si>
    <t>https://www.tuigroup.com/damfiles/default/tuigroup-15/en/investors/6_Reports-and-presentations/Presentations/2017/20170117_Investor-Presentation_HANDOUT.pdf-6bb329898e3809a19cda6ef2c99069e3.pdf</t>
  </si>
  <si>
    <t>https://www.tuigroup.com/damfiles/default/tuigroup-15/en/investors/2_News/2018/IR-News/TUI-Group-FY18-IR-Announcement-vFINAL.pdf-b9ee7f9067b1a462cb7d32c232b56449.pdf</t>
  </si>
  <si>
    <t>https://www.tuigroup.com/damfiles/default/tuigroup-15/en/investors/6_Reports-and-presentations/Reports/2017/TUI_QB1-16-17_EN_geschuetzt.pdf-7f8db09a1c6bd9d8923418171daf7395.pdf</t>
  </si>
  <si>
    <t>https://www.tuigroup.com/damfiles/default/tuigroup-15/de/ueber-uns/konzernpraesentation/TUI-Group-Company-Presentation-2023.pdf2-9e2b5b4a6727d6ebc804ba9fc849f535.pdf</t>
  </si>
  <si>
    <t>https://www.tuigroup.com/damfiles/default/tuigroup-15/de/investoren/20141204-presentation_fy201314-4cbf7aa38179eed9fc097929e7747800.pdf</t>
  </si>
  <si>
    <t>https://www.tuigroup.com/damfiles/default/ir/Geschaefsbericht_2010_11/TUI_AG_11_English-eba1f19f0686933469bd0948253770cb.pdf</t>
  </si>
  <si>
    <t>https://www.tuigroup.com/damfiles/default/tuigroup-15/en/investors/6_Reports-and-presentations/Reports/2017/TUI_AGBericht2017_englisch_171212-1.pdf-208d14ba1e1a7130ec2d2f439f8f5aac.pdf</t>
  </si>
  <si>
    <t>https://www.tuigroup.com/damfiles/default/tuigroup-15/en/investors/8_Corporate-Governance/06_TUI_GB21_EN_ErklaerungZurUnternehmensfuehrung.pdf-443446af44aaf4eb2c59c5c341e02794.pdf</t>
  </si>
  <si>
    <t>https://www.tuigroup.com/damfiles/default/tuigroup-15/de/investoren/6_Finanzberichte-und-Praesentationen/Praesentationen/2017/TUI_Group_FY17-Q3-Results-vFINAL-WEBSITE.pdf-9a9f1ebf5529d4b3db44245d4abe9417.pdf</t>
  </si>
  <si>
    <t>https://www.tuigroup.com/damfiles/default/tuigroup-15/en/about-us/Company_Presantations/TUI-Group-Company-Presentation-2024--January.pdf-fc82d969798152da7f0f3845a159a2ca.pdf</t>
  </si>
  <si>
    <t>https://www.tuigroup.com/damfiles/default/tuigroup-15/de/ueber-uns/konzernpraesentation/TUI_Group_EN_Company-Presentation-2022_Nov.pdf-cddf0c12d44b52bb61c41e9c444daf7d.pdf</t>
  </si>
  <si>
    <t>https://www.tuigroup.com/damfiles/default/tuigroup-15/en/investors/6_Reports-and-presentations/Presentations/2017/TUI_Group_FY17-Q3-Results-vFINAL-WEBSITE.pdf-302e57c2544a92a045da821367ac3101.pdf</t>
  </si>
  <si>
    <t>https://www.tuigroup.com/damfiles/default/tuigroup-15/de/ueber-uns/konzernpraesentation/TUI-Group-Company-Presentation-2023.pdf0-f261056978b9fde3fe132036f1e516f2.pdf</t>
  </si>
  <si>
    <t>https://www.tuigroup.com/damfiles/default/tuigroup-15/en/sustainability/Reporting/Assurance-Report-PwC-TUITravel-PLC-CO2-per-Passenger-Km-2013-2014.pdf-1a81af97bb5346b8e537cf42a4a1dacf.pdf</t>
  </si>
  <si>
    <t>https://www.tuigroup.com/damfiles/default/tuigroup-15/en/investors/8_Corporate-Governance/Declaration-of-conformity/08_TUI_GB21_EN_UKCorporateGovernanceErklaerung2021.pdf-0cd0bf614e38f621e87d790bd905c182.pdf</t>
  </si>
  <si>
    <t>https://www.tuigroup.com/damfiles/default/tuigroup-15/en/investors/6_Reports-and-presentations/Presentations/2016/TUI-Group-FY16-H1-results-presentation-vFINAL.pdf-453adf2621d1b01e58065f1aeb245aa6.pdf</t>
  </si>
  <si>
    <t>https://www.tuigroup.com/damfiles/default/tuigroup-15/en/investors/6_Reports-and-presentations/Presentations/2017/TUI_Group_FY17-Q3-Results-vFINAL-WEBSITE.pdf-1e4e6e9f8a2a536c9d435eb61684284c.pdf</t>
  </si>
  <si>
    <t>https://www.tuigroup.com/damfiles/default/ir/Praesentationen_2013/20131218_AM_HANDOUT_FINAL-45f07dbe1feb842e5c3792734c64d400.pdf</t>
  </si>
  <si>
    <t>https://www.tuigroup.com/damfiles/default/tuigroup-15/de/investoren/8_Corporate-Governance/Entsprechenserklaerung/08_TUI_GB22_EN_UKCorporateGovernanceErklaerung2022.pdf-ee77d4be9055e7d432eab954095558a0.pdf</t>
  </si>
  <si>
    <t>https://www.tuigroup.com/damfiles/default/tuigroup-15/de/investoren/sonderseite-geschaeftsbericht-2017/substitute.pdf2-442064e7c0b9879db4598cce5997c297.pdf</t>
  </si>
  <si>
    <t>https://www.tuigroup.com/damfiles/default/tuigroup-15/de/investoren/6_Finanzberichte-und-Praesentationen/Praesentationen/2017/20170117_Investor-Presentation_HANDOUT.pdf-79b6d58b0bd067609c93b3bd335415f5.pdf</t>
  </si>
  <si>
    <t>https://www.tuigroup.com/damfiles/default/presse/presseinformationen/presseinformationen_de/2014/Praesentation_q3_2013_14-3d9851ec402d39cdc14962330927d68c.pdf</t>
  </si>
  <si>
    <t>https://www.tuigroup.com/damfiles/default/tuigroup-15/en/investors/2_News/2017/IR-News/TUI-Group-FY17-IR-announcement-vFINAL.pdf-5ed2bb364f5249e9ad4970b12bd24d66.pdf</t>
  </si>
  <si>
    <t>https://www.tuigroup.com/damfiles/default/tuigroup-15/de/investoren/6_Finanzberichte-und-Praesentationen/Praesentationen/2016/20160830_TUI-Group_Investor_Presentation_V03.pdf-e7b4ce9e776a84827e309fc6f310e9a4.pdf</t>
  </si>
  <si>
    <t>https://www.tuigroup.com/damfiles/default/tuigroup-15/de/ueber-uns/konzernpraesentation/TUI-Group-Company-Presentation-2023.pdf3-73e67639d2ad0bef585cf0cd31d1c061.pdf</t>
  </si>
  <si>
    <t>https://www.tuigroup.com/damfiles/default/tuigroup-15/en/investors/2_News/2016/IR-News/TUI-Group-full-year-FY16-IR-announcement-vFINAL_en.pdf-a2b11e13d16311763d65268fe95f6172.pdf</t>
  </si>
  <si>
    <t>https://www.tuigroup.com/damfiles/default/tuigroup-15/de/medien/sonderseite-hv-2018/pm/presentation-q1-2018.jpg-b7005e495075eab39686cbc860780944.pdf</t>
  </si>
  <si>
    <t>https://www.tuigroup.com/damfiles/default/tuigroup-15/de/medien/Hauptversammlungen/hauptversammlung-23/de/Mathias-Kiep/TUIAGM2023_Slides-CFO-Rede_DE_FINAL.pdf-53f38b6e9628c7e84eaf455b1d9848b5.pdf</t>
  </si>
  <si>
    <t>https://www.tuigroup.com/damfiles/default/tuigroup-15/en/investors/2_News/2019/IR-News/TUI-Group-FY19-IR-announcement-vFINAL.pdf-08825b4b754214118f7c017ef3b982a9.pdf</t>
  </si>
  <si>
    <t>https://www.tuigroup.com/damfiles/default/tuigroup-15/de/investoren/6_Finanzberichte-und-Praesentationen/Praesentationen/2018/TUI_Group_FY18-Q1-Results-vFINAL-CLEAN.pdf-5e96c1dc3a874a0bb1d48928ffc72945.pdf</t>
  </si>
  <si>
    <t>https://www.tuigroup.com/damfiles/default/tuigroup-15/de/ueber-uns/konzernpraesentation/TUI-Group-Company-Presentation-2022_Neu.pdf0-b339b154c7b33734a7df657834406a8c.pdf</t>
  </si>
  <si>
    <t>https://www.tuigroup.com/damfiles/default/tuigroup-15/en/investors/8_Corporate-Governance/Declaration-of-conformity/06_TUI_GB23_EN_ErklaerungUnternehmensfuehrung.pdf-7b3865326f82f2c7894e21fdf8f1a047.pdf</t>
  </si>
  <si>
    <t>https://www.tuigroup.com/damfiles/default/tuigroup-15/de/ueber-uns/konzernpraesentation/TUI-Group-Company-Presentation-2023.pdf1-2eeaa6f7d78a4fa0023b05c4fc4c08c8.pdf</t>
  </si>
  <si>
    <t>https://www.tuigroup.com/damfiles/default/tuigroup-15/en/investors/2_News/2020/ir_news/TUI-Group_FY20-YE-IR-Ann-vFINAL_EN.pdf-3ceb2683bd8b78b8cdbf570901199e3b.pdf</t>
  </si>
  <si>
    <t>https://www.tuigroup.com/damfiles/default/tuigroup-15/de/investoren/6_Finanzberichte-und-Praesentationen/Finanzberichte/2023/TUI_Geschaeftsbericht_2023_PDFs/2023-12-06-Press-information-TUI-Group-FY2023-_en-final.pdf-40a380dc4eb625ecb719c81998a36f3d.pdf</t>
  </si>
  <si>
    <t>https://www.tuigroup.com/damfiles/default/tuigroup-15/de/medien/Images-Pressemitteilung/2018/2018-05-09-tui-group-h1-18/presentation.jpg-a452b0af1b585eb4b57287723e4e8604.pdf</t>
  </si>
  <si>
    <t>https://www.tuigroup.com/damfiles/default/tuigroup-15/de/investoren/sonderseite-geschaeftsbericht-2017/substitute.pdf2-b4510262e71be31c2906b3fef5e9f688.pdf</t>
  </si>
  <si>
    <t>https://www.tuigroup.com/damfiles/default/presse/hv/2014/HV2014_Praesentation_Baier_2014_gb_final-624c09cf7445193e729bcc7d9ce9fe45.pdf</t>
  </si>
  <si>
    <t>https://www.tuigroup.com/damfiles/default/tuigroup-15/en/about-us/2016-02-09_TUI-Group-Praesentation_Englisch-32895a8f0d52331422c188ce6240ae3b.pdf</t>
  </si>
  <si>
    <t>https://www.tuigroup.com/damfiles/default/tuigroup-15/en/investors/6_Reports-and-presentations/TTP-Documents/2013_FY_statement_TT.pdf-90399d1878469978ce769e9d5f05766f.pdf</t>
  </si>
  <si>
    <t>https://www.tuigroup.com/damfiles/default/presse/hv/2010/presentation_baier_en-5ce8ebc571b60b6cf9c2fcea72ac9cff.pdf</t>
  </si>
  <si>
    <t>https://www.tuigroup.com/damfiles/default/tuigroup-15/en/investors/7_AGM/2024/AGM-2024---Invitation-Brochure---EN.pdf-24c6d2f16e3e7d3ebaccf071a5e9dca7.pdf</t>
  </si>
  <si>
    <t>https://www.tuigroup.com/damfiles/default/tuigroup-15/de/ueber-uns/konzernpraesentation/TUI-Group-Company-Presentation-2023.pdf3-802aed0f8bbb6722c48826a46402bbd7.pdf</t>
  </si>
  <si>
    <t>https://www.tuigroup.com/damfiles/default/tuigroup-15/en/investors/2_News/2023/ir-news/20230918-FY23-Q4-Pre-Close-Trading-Update_en_vf.pdf-a5ad075b4070adbb5883a9c492c56410.pdf</t>
  </si>
  <si>
    <t>https://www.tuigroup.com/damfiles/default/tuigroup-15/de/investoren/8_Corporate-Governance/pdf_2022/en/06_TUI_GB22_EN_ErklaerungZurUnternehmensfuehrung.pdf-803b9c6b146a4f0e10ca6cc82c6095be.pdf</t>
  </si>
  <si>
    <t>https://www.tuigroup.com/damfiles/default/tuigroup-15/en/investors/6_Reports-and-presentations/TTP-Documents/2014_FY_presentation_TT.pdf-126d59b0a4ca67a390a57291cc48b434.pdf</t>
  </si>
  <si>
    <t>https://www.tuigroup.com/damfiles/default/ir/42_9M_Bericht_2014-15/TUI_Q3-2015_Presentation-final-5fbf7f3b6b25f1a29b7dc8f59e50d7ba.pdf</t>
  </si>
  <si>
    <t>https://www.tuigroup.com/damfiles/default/tuigroup-15/material/news/IR-DE-PDF_Finanzberichte_und_Pr-sentationen/tui_group_capital_markets_update_may_2015_presentation_2-5c76df2a4ea960a474c71e1feee5c926.pdf</t>
  </si>
  <si>
    <t>https://www.tuigroup.com/damfiles/default/tuigroup-15/de/ueber-uns/konzernpraesentation/TUI-Group-Company-Presentation-2022_Neu.pdf-5c18e6c57679f486e4e524ca9a828897.pdf</t>
  </si>
  <si>
    <t>https://www.tuigroup.com/damfiles/default/tuigroup-15/de/medien/Hauptversammlungen/hauptversammlung-24/en/Sebastian-Ebel/TUI-AG-AGM-2024_EN_Slides-Sebastian-Ebel.pdf-ffdb1d4b5030fe23161255b6ec8fe9d2.pdf</t>
  </si>
  <si>
    <t>https://www.tuigroup.com/damfiles/default/tuigroup-15/en/investors/6_Reports-and-presentations/TTP-Documents/2013_Q2_presentation_TT.pdf-92bc9f57058adccfc94a41c7e66a983b.pdf</t>
  </si>
  <si>
    <t>https://www.tuigroup.com/damfiles/default/tuigroup-15/de/ueber-uns/konzernpraesentation/TUI-Group-Company-Presentation-2024.pdf-69a7b30343d25c17f397f06fc75493d1.pdf</t>
  </si>
  <si>
    <t>https://www.tuigroup.com/damfiles/default/tuigroup-15/en/investors/6_Reports-and-presentations/Reports/2017/TUI_QB2-16_17_EN_170512_Web_geschuetzt.pdf-aceeb3c5d9969a70680d48e1d5908e56.pdf</t>
  </si>
  <si>
    <t>https://www.tuigroup.com/damfiles/default/tuigroup-15/de/investoren/6_Finanzberichte-und-Praesentationen/Praesentationen/2017/20171005_Investor_Presentation_SdK.pdf-cd7859a47e3fa17a682a6832571a7505.pdf</t>
  </si>
  <si>
    <t>https://www.tuigroup.com/damfiles/default/tuigroup-15/en/investors/6_Reports-and-presentations/Presentations/2018/TUI_Group_FY18-Q3-Results-vFINAL-Website.pdf-bf5635e1e190bbd4f4f9aa76551e3a1e.pdf</t>
  </si>
  <si>
    <t>https://www.tuigroup.com/damfiles/default/tuigroup-15/de/medien/Images-Pressemitteilung/2020/2020-05-13-h1/Slides-Media-Call-Covid-19-Update---H1-FY2020.pdf-dc7a94ff1436e3fd0fb93ba462edc908.pdf</t>
  </si>
  <si>
    <t>https://www.tuigroup.com/damfiles/default/tuigroup-15/en/investors/2_News/2017/Ad-hoc-Annoucements/IR_News_Adhoc_Travelopia_en.pdf-578e175dc2a644b6e241b57bbe1c1542.pdf</t>
  </si>
  <si>
    <t>https://www.tuigroup.com/damfiles/default/tuigroup-15/en/investors/8_Corporate-Governance/Declaration-of-conformity/08_TUI_GB23_EN_UKCorporateGovernanceErklaerung.pdf-9c5cc3ad695a8e99903f4283ab691b60.pdf</t>
  </si>
  <si>
    <t>https://www.tuigroup.com/damfiles/default/tuigroup-15/de/medien/Images-Pressemitteilung/2022/2022-01-20-tui-und-griechenland-starten-zukunftslabor-fuer-nachhaltigen-tourismus/2022-01-19-Launch-Co-Lab-eng.pdf-16b6348324b6f39b8dc84308a7e8d9ea.pdf</t>
  </si>
  <si>
    <t>https://www.tuigroup.com/damfiles/default/tuigroup-15/de/medien/Hauptversammlungen/hauptversammlung-23/en/Mathias-Kiep/TUIAGM2023_Slides-CFO-Rede_EN_FINAL.pdf-27e8d7743688571033259a6aad1de275.pdf</t>
  </si>
  <si>
    <t>https://www.tuigroup.com/damfiles/default/ir/43_q3_key-figures_and_presentation/tui_q3_2015_praesentation_dt-b14c39097885e304ff17d1c2b0f565c1.pdf</t>
  </si>
  <si>
    <t>https://www.tuigroup.com/damfiles/default/tuigroup-15/de/medien/tui-storys/2018/2018-10-04-tui-stiftung-policy-breakfast/Brussels_Presentation-TUI-Stiftung.pdf-9b78d6eae994835c17f64245a3443539.pdf</t>
  </si>
  <si>
    <t>https://www.tuigroup.com/damfiles/default/konzern/oneTUI/20140516_oneTUI_status_update-5cc08eec60aeceea34645b1fb771bd96.pdf</t>
  </si>
  <si>
    <t>https://www.tuigroup.com/damfiles/default/tuigroup-15/de/medien/sonderseite-hv-2020/e-Redetext-Birgit-Conix-zur-HV-2020_final--1-.pdf-8637ef2cca13e98b2708132202015f4b.pdf</t>
  </si>
  <si>
    <t>https://www.tuigroup.com/damfiles/default/tuigroup-15/de/investoren/6_Finanzberichte-und-Praesentationen/Praesentationen/2016/TUI-Group-FY16-H1-results-presentation-vFINAL.pdf-67495a24519bd70270487e34f6fde667.pdf</t>
  </si>
  <si>
    <t>https://www.tuigroup.com/damfiles/default/tuigroup-15/en/investors/7_AGM/2022/Weitere-Dokumente/TUI-AGM-2022---EN-Einladung-Broschuere-final.pdf-4a9db1e885022d0cf65d2a1015b4eaba.pdf</t>
  </si>
  <si>
    <t>https://www.tuigroup.com/damfiles/default/tuigroup-15/en/investors/7_AGM/2021/AGM/TUI-AGM-2021---Einladung-ENG-FINAL.pdf-1ba1cc32a58dc9079923341880761951.pdf</t>
  </si>
  <si>
    <t>https://www.tuigroup.com/damfiles/default/ir/36_Geschaeftsbericht_2013_14/downloads/TUI_AG_2013-14_EN-6d11a527e32fd697ce3204f332acd8f6.pdf</t>
  </si>
  <si>
    <t>https://www.tuigroup.com/damfiles/default/tuigroup-15/material/news/Ad_Hoc_EN-0d6364dc1673733bcf072b0b52e9c3b7.pdf</t>
  </si>
  <si>
    <t>https://www.tuigroup.com/damfiles/default/tuigroup-15/de/medien/Images-Pressemitteilung/2022/2022-08-10-tui-q3-kennzahlen/pdfs/2022-08-10-Q3-FY22-and-status-update.pdf-19217562c661e54c5ae8fc55def9d7cf.pdf</t>
  </si>
  <si>
    <t>https://www.tuigroup.com/damfiles/default/tuigroup-15/material/hv-2016/Rede_Baier_HV_2016_eng.pdf-fee9093084f2d5acc7a55040d2bca8f8.pdf</t>
  </si>
  <si>
    <t>https://www.tuigroup.com/damfiles/default/tuigroup-15/en/sustainability/msa/TUI-Group-Modern-Slavery-Statement-2020-Final.pdf-95174219f60f5358e3a2824260ed09e1.pdf</t>
  </si>
  <si>
    <t>https://www.tuigroup.com/damfiles/default/tuigroup-15/en/investors/6_Reports-and-presentations/Presentations/2018/TUI_Group_FY18-Q1-Results-vFINAL-CLEAN.pdf-b41a8be6b4870d249ff5607e5b21a178.pdf</t>
  </si>
  <si>
    <t>https://www.tuigroup.com/damfiles/default/tuigroup-15/en/investors/2_News/2022/ir-news/20220920-FY22-Q4-Pre-Close-Trading-Update_final_en.pdf-687617ecf1d25ab7e195efb71822220a.pdf</t>
  </si>
  <si>
    <t>https://www.tuigroup.com/damfiles/default/ir/01_01_ir_news_2009/TUI-Travel-PLC-Group-Prelims-0b1c03f82116491687e86b690581c9d5.pdf</t>
  </si>
  <si>
    <t>https://www.tuigroup.com/damfiles/default/tuigroup-15/de/medien/tui-storys/2018/2018-10-04-tui-stiftung-policy-breakfast/Brussels_Presentation-TUI-Stiftung.pdf-2a1f0f6f902ffdd3a2cd47eeec911239.pdf</t>
  </si>
  <si>
    <t>https://www.tuigroup.com/damfiles/default/presse/bpk/2011/en/2011_12_14_Speech_Michael_Frenzel-f87ccba7b8d39190e87a8cd1f9734a37.pdf</t>
  </si>
  <si>
    <t>https://www.tuigroup.com/damfiles/default/ir/zwischenberichte_2010_11/3_quartal_2010_11/pdf/RZ_TUI_Q3_2011_E-953377fc7ea4de5baf371a2fb741e873.pdf</t>
  </si>
  <si>
    <t>https://www.tuigroup.com/damfiles/default/presse/hv/2014/Speech-Baier-TUI-HV-2014-fcc02e071611a60060bca1d49b2e2faf.pdf</t>
  </si>
  <si>
    <t>https://www.tuigroup.com/damfiles/default/tuigroup-15/en/investors/6_Reports-and-presentations/Presentations/2018/TUI_Group_FY18-H1-Results-vFINAL-WEBSITE.pdf-c424fbc774109d1771b683990a9fd70a.pdf</t>
  </si>
  <si>
    <t>https://www.tuigroup.com/damfiles/default/tuigroup-15/en/investors/2_News/2019/IR-News/TUI-Group-FY19-Pre-Close-IR-announcement_EN_vFINAL.pdf-d6767f794b06ee2437afae1b5e54de58.pdf</t>
  </si>
  <si>
    <t>https://www.tuigroup.com/damfiles/default/tuigroup-15/de/medien/PDF-Pressemitteilungen/2023/2023-10-06-Pressemitteilung/2023-10-06-Press-Release-TUI_Musement_Chief-Commercial-Officer_EN.pdf-68e9c3cd4704d322fc6856470973a5b6.pdf</t>
  </si>
  <si>
    <t>https://www.tuigroup.com/damfiles/default/tuigroup-15/material/hv-2015/Presentation-Joussen-AGM-2015.pdf-4396e2fe32495cc53771078d94f247ed.pdf</t>
  </si>
  <si>
    <t>https://www.tuigroup.com/damfiles/default/tuigroup-15/en/investors/2_News/2019/Ad-hoc/TUI_Group_737-MAX-grounding_statement-29032019-FINAL.pdf-7e33be1a4d64e226e831c8c4951462cb.pdf</t>
  </si>
  <si>
    <t>https://www.tuigroup.com/damfiles/default/tuigroup-15/de/ueber-uns/2024-01-18-Konzernpraesentation/EN/TUI-Group-Company-Presentation-2024.pdf-ac7fb2970335bb02a32da05c053460a7.pdf</t>
  </si>
  <si>
    <t>https://www.tuigroup.com/damfiles/default/tuigroup-15/en/investors/7_AGM/2022/Weitere-Dokumente/TUI-AG-Result_of_2022_AGM_EN.pdf-9949ceb591a09c75c27f30890dcc21d5.pdf</t>
  </si>
  <si>
    <t>https://www.tuigroup.com/damfiles/default/tuigroup-15/en/investors/7_AGM/2019/other_documents/TUI_AG_financial_statements_2018_Web.pdf-5238c4b5c2bf866d318c1a494d9f7521.pdf</t>
  </si>
  <si>
    <t>https://www.tuigroup.com/damfiles/default/tuigroup-15/en/investors/7_AGM/2020/other_documents/tui_ag_financial_statements_2019.pdf-34e26644d56e2d51f3bf40f3b5ebfd3d.pdf</t>
  </si>
  <si>
    <t>https://www.tuigroup.com/damfiles/default/tuigroup-15/en/investors/7_AGM/2023/Other_Documents/2023-01-05_TUI-AGM-2023---Tabelle-3-Anh-DVO-lang---ENG.pdf-26276d03f3ffeb723923f75acde9e1ef.pdf</t>
  </si>
  <si>
    <t>https://www.tuigroup.com/damfiles/default/tuigroup-15/de/medien/PDF-Pressemitteilungen/2023/2023-09-28-tui-green-it-award/TGI_Award_Terms_Conditions.pdf-d381fc158f96ad05ba2a8e7eb3edab8c.pdf</t>
  </si>
  <si>
    <t>https://www.tuigroup.com/damfiles/default/ir/11_Geschaeftsbericht_07/englisch/pdf/GB07_tui_ag_07-pdf-8222e154e6246f47bc5fda74971b017b.pdf</t>
  </si>
  <si>
    <t>https://www.tuigroup.com/damfiles/default/tuigroup-15/de/investoren/2_News/2021/regulatorische-news/TUI-AG-Result_of_2021_AGM_ENG.pdf-4109634aca3d6b815439682c3e734817.pdf</t>
  </si>
  <si>
    <t>https://www.tuigroup.com/damfiles/default/tuigroup-15/en/investors/7_AGM/2023/2022-12-30_EN_TUI-AGM-2023---AGM-Brochure---FINAL.pdf-17ed5fdb23b391c0243bf929fae9cfbf.pdf</t>
  </si>
  <si>
    <t>https://www.tuigroup.com/damfiles/default/tuigroup-15/en/investors/Capital-Increase-March-2023/TUI-AG---FCA-approved-Prospectus--dated-24-March-2023.pdf-0e9a025299b3d00885665f57a73bf779.pdf</t>
  </si>
  <si>
    <t>https://www.tuigroup.com/damfiles/default/tuigroup-15/en/investors/3_Share/Registrar/Datenschutzhinweise_en_final_clean.pdf-60b71d288e1c9884ee4ad74fbffc9eb2.pdf</t>
  </si>
  <si>
    <t>https://www.tuigroup.com/damfiles/default/tuigroup-15/en/investors/7_AGM/2024/TUI_AGM24_Tabelle_3_Anh_DVO_2024_EN_final.pdf-00820f30071b1fa31a999233e2b918fd.pdf</t>
  </si>
  <si>
    <t>https://www.tuigroup.com/damfiles/default/tuigroup-15/en/media/pdf-files-press-relaeses/pre-close-trading-update-28-september-2016.pdf-cdcd560348fddde441a06d9e41a736c3.pdf</t>
  </si>
  <si>
    <t>https://www.tuigroup.com/damfiles/default/tuigroup-15/en/investors/AGM/TUI-AGM-2015-Invitation-4afd01746f44f0606d853c5a3cceb472.pdf</t>
  </si>
  <si>
    <t>https://www.tuigroup.com/damfiles/default/tuigroup-15/en/investors/AGM/TUI-AGM-2015-Invitation-9d3fe9aca6dee1d8c42a3ddeb392d66d.pdf</t>
  </si>
  <si>
    <t>https://www.tuigroup.com/damfiles/default/tuigroup-15/en/investors/2_News/2017/IR-News/TUI-Group-FY17-Pre-Close-IR-announcement-FINAL.pdf-106477a326fd646aab0e3d5eba1e015d.pdf</t>
  </si>
  <si>
    <t>https://www.tuigroup.com/damfiles/default/ir/20_annual_report_2009-10/pdfs/TUI_AG_Financial_Statements_2009-10_en-3f8c39f201a6824eb5faf34e6e3d9a76.pdf</t>
  </si>
  <si>
    <t>https://www.tuigroup.com/damfiles/default/tuigroup-15/en/investors/reports-and-presentations/EN_pdf-reports-and-presentations/tui_group_capital_markets_update_may_2015_presentation_2-7136f0e47a84c895422fe32a0086a3b4.pdf</t>
  </si>
  <si>
    <t>https://www.tuigroup.com/hotel-plastic-reduction</t>
  </si>
  <si>
    <t>https://www.tuigroup.com/damfiles/default/tuigroup-15/de/medien/Images-Pressemitteilung/2019/2019-08-13-q3/2019-08-13_TUI-Group-Q3-FY19_en-final.pdf-e493fc11393611873b425496f36e0882.pdf</t>
  </si>
  <si>
    <t>https://www.tuigroup.com/damfiles/default/tuigroup-15/en/investors/2_News/2023/ir-news/20230918-FY23-Q4-Pre-Close-Trading-Update_en_vf.pdf-96ddb77aa94d69dd632d500bde467571.pdf</t>
  </si>
  <si>
    <t>https://www.tuigroup.com/damfiles/default/ir/33_Praesentationen_2014/20140915_Presentation-f2c5fc523df9e4e54e7450b8e6070ead.pdf</t>
  </si>
  <si>
    <t>https://www.tuigroup.com/damfiles/default/tuigroup-15/en/investors/Capital-Increase-October/UK-prospectus.pdf-251555eb76df83fbd7d5639ec5752ef0.pdf</t>
  </si>
  <si>
    <t>https://www.tuigroup.com/damfiles/default/tuigroup-15/en/investors/7_AGM/2023/2022-12-30_EN_TUI-AGM-2023---AGM-Brochure---FINAL.pdf-b4b9e0e0554c57d2dcec01b3d980115e.pdf</t>
  </si>
  <si>
    <t>https://www.tuigroup.com/damfiles/default/tuigroup-15/material/news/IR-DE-PDF_Finanzberichte_und_Pr-sentationen/tui_group_deutschebank_berlin_firechat-f53ce250ffa0881a8575dc7a68c680f1.pdf</t>
  </si>
  <si>
    <t>https://www.tuigroup.com/damfiles/default/tuigroup-15/de/investoren/6_Finanzberichte-und-Praesentationen/Praesentationen/2018/TUI_Group_FY18-Q1-Results-vFINAL-CLEAN.pdf-fbff3aa60a9b7c3a22cc0252bc377f49.pdf</t>
  </si>
  <si>
    <t>https://www.tuigroup.com/damfiles/default/ir/zwischenberichte_2010_11/3_quartal_2010_11/pdf/RZ_TUI_Q3_2011_E-bf7d6b2d5f36bff936aa5d4d1b52fc3c.pdf</t>
  </si>
  <si>
    <t>https://www.tuigroup.com/damfiles/default/ir/30_Zwischenberichte_2012_13/Q3_2012_13/Downloads/TUI_IR3_2012_13_English-6404264191d292338320a8ff1c3a084b.pdf</t>
  </si>
  <si>
    <t>https://www.tuigroup.com/damfiles/default/tuigroup-15/de/medien/sonderseite-hv-2018/HV-Rede-Baier-2018_EN.pdf-e9c006b7aca633fa23b59aa6bc04712a.pdf</t>
  </si>
  <si>
    <t>https://www.tuigroup.com/damfiles/default/eco_champion/2018-07-02-Teilnahmebedingungen-TUI-Umwelt-Champion_EN.pdf.pdf</t>
  </si>
  <si>
    <t>https://www.tuigroup.com/damfiles/default/tuigroup-15/en/investors/7_AGM/2024/AGM-2024---Invitation-Brochure---EN.pdf-afb70bf21cff1f6b7ca0e06dbfc57d2d.pdf</t>
  </si>
  <si>
    <t>https://www.tuigroup.com/damfiles/default/tuigroup-15/de/medien/PDF-Pressemitteilungen/2023/2023-09-20-neue-pdfs-q4-buchungsupdate/20230918-FY23-Q4-Pre-Close-Trading-Update_en_vf.pdf-3ec02173174e6bd89a1f2937abd33170.pdf</t>
  </si>
  <si>
    <t>https://www.tuigroup.com/damfiles/default/tuigroup-15/de/medien/PDF-Pressemitteilungen/2023/2023-09-19-FY23-Q4-Buchungsupdate-de-en/20230918-FY23-Q4-Pre-Close-Trading-Update_en_vf.pdf-8022a97847498fcb7ab38e91332e1248.pdf</t>
  </si>
  <si>
    <t>https://www.tuigroup.com/damfiles/default/ir/30_Zwischenberichte_2012_13/Q2_2012_13/Downloads/TUI_IR2_2012_13_English-fa7a164ad27d540d625b41a893bbedb2.pdf</t>
  </si>
  <si>
    <t>https://www.tuigroup.com/damfiles/default/tuigroup-15/en/investors/8_Corporate-Governance/Declaration-of-conformity/UK_CorporateGovernance-Erkl-auml-rung-2020_EN.pdf-dff7349c7955dc96151819f90b6eb5ce.pdf</t>
  </si>
  <si>
    <t>https://www.tuigroup.com/damfiles/default/tuigroup-15/de/medien/PDF-Pressemitteilungen/2023/2023-09-19-FY23-Q4-Buchungsupdate-de-en/20230918-FY23-Q4-Pre-Close-Trading-Update_en_vf.pdf-8d941fe2cadb4d4851dbe17699c61687.pdf</t>
  </si>
  <si>
    <t>https://www.tuigroup.com/damfiles/default/tuigroup-15/en/investors/AGM/agm-item8/TUI_AG_2011_12_e-b2165643cc7670f443890931ee57dd68-4be1f42fd8772cb5be377b0ac8d79040.pdf</t>
  </si>
  <si>
    <t>https://www.tuigroup.com/damfiles/default/tuigroup-15/en/investors/AGM/agm-other-documents/TUI_AG_2013-14_EN-3cc7b882a9e22ad2e513e2d618ea292f-7b359cc6636bab09bcfaee6d08062af3.pdf</t>
  </si>
  <si>
    <t>https://www.tuigroup.com/damfiles/default/tuigroup-15/de/medien/Quartalsmeldungen-Geschaeftsbericht/2023/Q4_2023/Pressemitteilungen/2023-12-06-Press-information-TUI-Group-FY2023-_en-final.pdf-3c48062ebc52282dce29973bd183a45d.pdf</t>
  </si>
  <si>
    <t>https://www.tuigroup.com/damfiles/default/tuigroup-15/de/medien/PDF-Pressemitteilungen/2017-08-10-q3/2017-08-10_TUI-Group-Earnings-Q3-2016_17_en.pdf-1b1167994dc23da34a57557c452b4c7f.pdf</t>
  </si>
  <si>
    <t>https://www.tuigroup.com/damfiles/default/ir/06_Hauptversammlung_2009/Englisch/TUI-HV-09-engl-364e9ec62c791cc2a20dd517bc6d6cec.pdf</t>
  </si>
  <si>
    <t>https://www.tuigroup.com/damfiles/default/konzern/profil/TUI_group_overview_-5e6fb79870f65c27b0c093e6ba62d2c6.pdf</t>
  </si>
  <si>
    <t>https://www.tuigroup.com/damfiles/default/tuigroup-15/en/investors/7_AGM/2023/Other_Documents/Items-on-the-agenda-for-the-2023-Annual-General-Meeting-that-do-not-require-resolution_en.pdf-953cc1efa59279a21f149fd48b63ba3b.pdf</t>
  </si>
  <si>
    <t>https://www.tuigroup.com/damfiles/default/tuigroup-15/en/investors/Capital-Increase/Prospekt.pdf-95ac988c275bec0e68ffd0abe0f7e497.pdf</t>
  </si>
  <si>
    <t>https://www.tuigroup.com/damfiles/default/ir/31_Geschaeftsbericht_2012_13/downloads/TUI_AG_2012-13_English-50eba65cb782f21a881404cb10f65c7e.pdf</t>
  </si>
  <si>
    <t>https://www.tuigroup.com/damfiles/default/tuigroup-15/en/investors/2_News/2017/IR-News/TUI-Group-H1-Pre-Close-2017-IR-announcement-vFINAL.pdf-e62c3d3e7389ba7b639a168efc26325b.pdf</t>
  </si>
  <si>
    <t>https://www.tuigroup.com/damfiles/default/tuigroup-15/en/investors/2_News/2016/Ad-hoc-Announcement/20160427_Hotelbeds_en.pdf-6fdbf9c3fc49588dff0ee4ec2d080c57.pdf</t>
  </si>
  <si>
    <t>https://www.tuigroup.com/damfiles/default/tuigroup-15/en/investors/8_Corporate-Governance/Declaration-of-conformity/08_TUI_GB23_EN_UKCorporateGovernanceErklaerung.pdf-5a85d2141310ee6b9384ed73f5f4c2a2.pdf</t>
  </si>
  <si>
    <t>https://www.tuigroup.com/damfiles/default/ir/29_geschaeftsbericht_2011_12/downloads/TUI_AG_2011-12_English-71358199f9a5889690ac6ef3d69ff50b.pdf</t>
  </si>
  <si>
    <t>https://www.tuigroup.com/damfiles/default/ir/31_Geschaeftsbericht_2012_13/downloads/TUI_AG_2012-13_English-822b6953fed7dac95fea4d89c1e7fa7e.pdf</t>
  </si>
  <si>
    <t>https://www.tuigroup.com/damfiles/default/ir/32_Hauptversammlung_2014/Weitere_Dokumente_englisch/TOP7/TUI_AG_2011_12_e-b5edc984294289a28c480c5475e0f0ec.pdf</t>
  </si>
  <si>
    <t>https://www.tuigroup.com/damfiles/default/ir/32_Hauptversammlung_2014/Weitere_Dokumente_englisch/TOP7/TUI_AG_2012_13_e-3bf08900bb8330a12ca3404c1249eb9e.pdf</t>
  </si>
  <si>
    <t>https://www.tuigroup.com/damfiles/default/tuigroup-15/de/medien/Hauptversammlungen/hauptversammlung-24/de/Mathias-Kiep/TUI_AGM_2024_Slides-CFO-Rede_DE_final.pdf-d73fc5b6e5163c688b1eca4aced38458.pdf</t>
  </si>
  <si>
    <t>https://www.tuigroup.com/damfiles/default/tuigroup-15/en/investors/2_News/2016/IR-News/TUI-Group-H1-Pre-Close-2016-IR-announcement-vFINAL.pdf-9dd963b57ae8df968be9a579555aec93.pdf</t>
  </si>
  <si>
    <t>https://www.tuigroup.com/damfiles/default/ir/05_Quartalsberichte_2007/q1/englisch/q1_2007_en-pdf-edddb02aaf858c7d4a4e695164960595.pdf</t>
  </si>
  <si>
    <t>https://www.tuigroup.com/damfiles/default/ir/30_Zwischenberichte_2012_13/Q3_2012_13/Downloads/TUI_IR3_2012_13_English-ee5539900756976e7309fe1ec0a147af.pdf</t>
  </si>
  <si>
    <t>https://www.tuigroup.com/damfiles/default/tuigroup-15/en/investors/2_News/2017/IR-News/TUI-Group-FY17-Pre-Close-IR-announcement-FINAL.pdf-1ebba35def2adf3b017216dba062955b.pdf</t>
  </si>
  <si>
    <t>https://www.tuigroup.com/damfiles/default/eco_champion/2017-06-14-Teilnahmebedingungen-TUI-Umwelt-Champion_EN.pdf.pdf</t>
  </si>
  <si>
    <t>https://www.tuigroup.com/damfiles/default/tuigroup-15/en/investors/reports-and-presentations/TUAG24_Final_Offering_Memorandum-b581a983133945102ce87640b4f588d0.pdf</t>
  </si>
  <si>
    <t>https://www.tuigroup.com/damfiles/default/tuigroup-15/en/investors/7_AGM/2022/Weitere-Dokumente/TUI-AGM-2022---Tabelle-3-Anh-DVO-lang---ENG.pdf-023fe196c7c440c8aca53bdeedaedc9f.pdf</t>
  </si>
  <si>
    <t>https://www.tuigroup.com/damfiles/default/tuigroup-15/en/investors/AGM/agm-item8/TUI_AG_2012_13_e-b817bafc12ed18eeaff4e269e8eccc55-0dd3baf0d6c01c9f49cb76daf2ab9b9b.pdf</t>
  </si>
  <si>
    <t>https://www.tuigroup.com/damfiles/default/tuigroup-15/de/medien/Images-Pressemitteilung/2018/2018-12-13-annual-report-2018/2018_12_13-TUI-Group-FY2018-earnings-en_final.pdf-30fc64b1f467c09ec7436d03283c1c15.pdf</t>
  </si>
  <si>
    <t>https://www.tuigroup.com/damfiles/default/tuigroup-15/en/investors/AGM/agm-item8/TUI_AG_2012_13_e-b817bafc12ed18eeaff4e269e8eccc55-4eda3da64ecb19d1778bcbe89932bde9.pdf</t>
  </si>
  <si>
    <t>https://www.tuigroup.com/damfiles/default/tuigroup-15/de/medien/Hauptversammlungen/hauptversammlung-24/de/Sebastian-Ebel/TUI-AG-AGM-2024_DE_Folien-Sebastian-Ebel.pdf-3cca2dfa6372b12a3beadcad108ad206.pdf</t>
  </si>
  <si>
    <t>https://www.tuigroup.com/damfiles/default/tuigroup-15/en/investors/7_AGM/2021/AGM/TUI-AGM-2021---Tabelle-3-Anh-DVO-lang---ENG.pdf-0da2d89ad1a88dfc3a74bc0d17a24cd3.pdf</t>
  </si>
  <si>
    <t>https://www.tuigroup.com/damfiles/default/ir/31_Geschaeftsbericht_2012_13/downloads/TUI_AG_2012-13_English-63e0ca40ea1c9f0b723c42c6ef7c8c01.pdf</t>
  </si>
  <si>
    <t>https://ajmera.com/wp-content/uploads/2023/07/Investor-Presentation-2023-2024-%E2%80%93-Q2-H1-FY-24.pdf</t>
  </si>
  <si>
    <t>https://ajmera.com/wp-content/uploads/2022/10/Investor-Presentation-Q4-FY-23.pdf</t>
  </si>
  <si>
    <t>https://ajmera.com/wp-content/uploads/2023/07/Investor-Presentation-Q3-9M-FY-24.pdf</t>
  </si>
  <si>
    <t>https://ajmera.com/wp-content/uploads/2023/07/Investor-Presentation-Q1-FY-24.pdf</t>
  </si>
  <si>
    <t>https://ajmera.com/wp-content/uploads/2024/03/Analyst-Presentation-2024.pdf</t>
  </si>
  <si>
    <t>https://ajmera.com/wp-content/uploads/2023/07/Earnings-Call-Transcript-Q2-H1-FY-24.pdf</t>
  </si>
  <si>
    <t>https://ajmera.com/wp-content/uploads/2023/07/Ajmera-Infra-Development-LLP.pdf</t>
  </si>
  <si>
    <t>https://ajmera.com/wp-content/uploads/2023/07/Ajmera-Clean-Energy-Private-Limited.pdf</t>
  </si>
  <si>
    <t>https://ajmera.com/wp-content/uploads/2022/10/Earnings-Call-Transcript-1.pdf</t>
  </si>
  <si>
    <t>https://ajmera.com/wp-content/uploads/2023/11/ajmera-nucleus-commercial-ecity.pdf</t>
  </si>
  <si>
    <t>https://ajmera.com/wp-content/uploads/2023/07/Earnings-Call-Transcript-Q1-FY-24-2023-24.pdf</t>
  </si>
  <si>
    <t>https://ajmera.com/wp-content/uploads/2022/10/annual-report-2018-19.pdf</t>
  </si>
  <si>
    <t>https://ajmera.com/wp-content/uploads/2022/10/Transcript-of-Earnings-call-9th-February-2022.pdf</t>
  </si>
  <si>
    <t>https://ajmera.com/wp-content/uploads/2023/07/Earnings-Call-Transcript-Q3-9M-FY-24.pdf</t>
  </si>
  <si>
    <t>https://ajmera.com/wp-content/uploads/2022/10/Earnings-Call-Transcript.pdf</t>
  </si>
  <si>
    <t>https://ajmera.com/wp-content/uploads/2023/04/Submission-of-presentation-made-to-the-AnalystsInvestors-on-Investor-Day-by-the-Company.pdf</t>
  </si>
  <si>
    <t>https://ajmera.com/wp-content/uploads/2022/10/familiarisation-programme-for-independent-directors.pdf</t>
  </si>
  <si>
    <t>https://ajmera.com/wp-content/uploads/2023/07/Ajmera-Realty-Ventures-Pvt.-Ltd.-Financial-with-Audit-Report-Mar-23.pdf</t>
  </si>
  <si>
    <t>https://ajmera.com/wp-content/uploads/2022/10/Transcript-of-Earnings-Call-16th-November-2021.pdf</t>
  </si>
  <si>
    <t>https://ajmera.com/wp-content/uploads/2022/10/Q4Earnings-call-Transcript.pdf</t>
  </si>
  <si>
    <t>https://ajmera.com/wp-content/uploads/2023/07/Laudable-Infrastructure-LLP.pdf</t>
  </si>
  <si>
    <t>https://ajmera.com/wp-content/uploads/2023/07/Shree-Yogi-Realcon-Private-Limited-Financial-with-Audit-Report-Mar-23.pdf</t>
  </si>
  <si>
    <t>https://ajmera.com/wp-content/uploads/2023/08/Policy-For-Determination-of-Materiality-of-Any-Event-Information.pdf</t>
  </si>
  <si>
    <t>https://ajmera.com/wp-content/uploads/2023/09/Analyst-Note-by-ULJK-%E2%80%93-Sep-2023.pdf</t>
  </si>
  <si>
    <t>https://ajmera.com/wp-content/uploads/2023/07/Anirdesh-Developers-Private-Limited.pdf</t>
  </si>
  <si>
    <t>https://ajmera.com/wp-content/uploads/2023/07/Sana-Buildpro-LLP-Financials-with-Audit-Report-March-23.pdf</t>
  </si>
  <si>
    <t>https://ajmera.com/wp-content/uploads/2023/07/Ajmera-Luxe-Realty-Private-Limited.pdf</t>
  </si>
  <si>
    <t>https://ajmera.com/wp-content/uploads/2023/07/Ajmera-Realcon-Private-Limited.pdf</t>
  </si>
  <si>
    <t>https://ajmera.com/wp-content/uploads/2022/10/Financial-Result-for-year-ended-March-2021.pdf</t>
  </si>
  <si>
    <t>https://ajmera.com/wp-content/uploads/2023/07/Radha-Raman-Dev-Ventures-Private-Limited-Financial-with-Audit-Report-Mar-23.pdf</t>
  </si>
  <si>
    <t>https://ajmera.com/wp-content/uploads/2023/07/Jolly-Brothers-Pvt.-Ltd-Financial-with-Audit-Report-Mar-23.pdf</t>
  </si>
  <si>
    <t>https://ajmera.com/wp-content/uploads/2023/07/Sana-Building-Products-LLP-Financials-with-Audit-Report-March-23.pdf</t>
  </si>
  <si>
    <t>https://ajmera.com/wp-content/uploads/2022/10/nomination-and-remuneration-policy.pdf</t>
  </si>
  <si>
    <t>https://www.nice.org.uk/guidance/ng201/evidence/m-management-of-breech-presentation-pdf-331305934360</t>
  </si>
  <si>
    <t>https://wedocs.unep.org/bitstream/handle/20.500.11822/20269/Major-Environmental-Problems.pdf</t>
  </si>
  <si>
    <t>https://www.pwc.com/gx/en/financial-services/pdf/pwc-global-cbdc-index-and-stablecoin-overview-2023.pdf</t>
  </si>
  <si>
    <t>https://www.pwc.com/id/en/publications/assurance/financial-reporting-considerations-for-suppliers-finance-arrangements-2021.pdf</t>
  </si>
  <si>
    <t>https://www.pwc.com/gx/en/insurance/publications/firing-on-all-cylinders-five-steps-to-strategic-cost-reduction.pdf</t>
  </si>
  <si>
    <t>https://www.pwc.com/im/en/services/Assurance/pwc-understanding-financial-statement-audit.pdf</t>
  </si>
  <si>
    <t>https://www.pwc.com/ug/en/assets/pdf/cybersecurity-data-protection-privacy-event-slide-deck.pdf</t>
  </si>
  <si>
    <t>https://www.pwc.com/id/en/publications/assets/eumpublications/financial-reporting-in-the-mining-industry.pdf</t>
  </si>
  <si>
    <t>https://www.pwc.com/gx/en/ifrs-reporting/pdf/a_practical_guide_to_accounting_for_agricultural_assets.pdf</t>
  </si>
  <si>
    <t>https://www.pwc.com/sg/en/illustrative-annual-report-2009/assets/notes-to-the-financial.pdf</t>
  </si>
  <si>
    <t>https://www.pwc.com/ng/en/assets/pdf/prominence-of-independent-oil-and-pas-companies.pdf</t>
  </si>
  <si>
    <t>https://www.pwc.com/gx/en/information-security-survey/pdf/giss-2011-presentation.pdf</t>
  </si>
  <si>
    <t>https://www.pwc.com/us/en/ghosts/pwc-healthcare.html</t>
  </si>
  <si>
    <t>https://www.pwc.com/ke/en/pdf/ipsas-flier.pdf</t>
  </si>
  <si>
    <t>https://www.pwc.com/sg/en/illustrative-annual-report/assets/iar-2021.pdf</t>
  </si>
  <si>
    <t>https://www.pwc.com/gx/en/audit-services/ifrs/publications/ifrs-17/ifrs-17-illustration-feb-26.pdf</t>
  </si>
  <si>
    <t>https://www.pwc.com/ph/en/assets/documents/2019/Fine%20tuning%20your%20internal%20controls%20with%20COSO.pdf</t>
  </si>
  <si>
    <t>https://www.pwc.com/jg/en/events/valuations-landscape-presentation-16-december-2020.pdf</t>
  </si>
  <si>
    <t>https://www.pwc.com/c1/en/assets/downloads/personal_brand_workbook.pdf</t>
  </si>
  <si>
    <t>https://www.pwc.com/m1/en/tax/documents/uae-corporate-tax-law-summary.pdf?trk=public_post_reshare-text</t>
  </si>
  <si>
    <t>https://www.pwc.com/gx/en/issues/reinventing-the-future/take-on-tomorrow/download/sbpwc-2021-10-28-Economic-realities-ESG.pdf</t>
  </si>
  <si>
    <t>https://www.pwc.com/my/en/assets/publications/2019/MFRS-16-disclosure-guide-110919.pdf</t>
  </si>
  <si>
    <t>https://www.pwc.com/my/en/assets/publications/2023/disclosure-of-material-accounting-policies-amendments-to-mfrs-101-and-mfrs-practice-statement-2.pdf</t>
  </si>
  <si>
    <t>https://www.pwc.com/jg/en/events/lessons-learned-for-the-survivors.pdf</t>
  </si>
  <si>
    <t>https://www.pwc.com/gx/en/pharma-life-sciences/pdf/ph2020-marketing.pdf</t>
  </si>
  <si>
    <t>https://www.pwc.com/m1/en/services/assurance/risk-assurance/documents/data-privacy-handbook.pdf</t>
  </si>
  <si>
    <t>https://www.pwc.com/vn/en/deals/assets/supply-chain-finance-jul17.pdf</t>
  </si>
  <si>
    <t>https://www.pwc.com/gx/en/industries/assets/pwc-successful-capital-projects.pdf</t>
  </si>
  <si>
    <t>https://www.pwc.com/gx/en/audit-services/ifrs/publications/ifrs-9/revolving-credit-facilities-and-expected-credit%20losses.pdf</t>
  </si>
  <si>
    <t>https://www.pwc.com/sg/en/illustrative-annual-report-2009/assets/changes-in-equity.pdf</t>
  </si>
  <si>
    <t>https://www.pwc.com/gx/en/audit-services/ifrs/publications/ifrs-16/cryptographic-assets-related-transactions-accounting-considerations-ifrs-pwc-in-depth.pdf</t>
  </si>
  <si>
    <t>https://www.pwc.com/ph/en/pfrs/assets/2010-illustrative-corporate-consolidated-financial-statements-new.pdf</t>
  </si>
  <si>
    <t>https://www.pwc.com/na/en/assets/pdf/2020-mid-year-budget-analysis-presentation.pdf</t>
  </si>
  <si>
    <t>https://www.pwc.com/gx/en/retail-consumer/pdf/ifrs-standards-brochure.pdf</t>
  </si>
  <si>
    <t>https://www.pwc.com/gx/en/technology/pdf/industrial-internet-of-things.pdf</t>
  </si>
  <si>
    <t>https://www.pwc.com/gx/en/podcast/pdf/episode-108-talking-points.pdf</t>
  </si>
  <si>
    <t>https://www.pwc.com/sg/en/insurance/assets/ifrs17-implementation-insights-1.pdf</t>
  </si>
  <si>
    <t>https://www.pwc.com/gx/en/advisory-services/basel-iv/basel-booklet-toolbox.pdf</t>
  </si>
  <si>
    <t>https://www.pwc.com/id/en/publications/assurance/psak-pocket-guide-2022.pdf</t>
  </si>
  <si>
    <t>https://www.pwc.com/gx/en/ghost/pwc-pillar-2-explainer-dec-2021.html</t>
  </si>
  <si>
    <t>https://www.pwc.com/gx/en/transportation-logistics/tl2030/emerging-markets/pdf/tl2030_vol3_final.pdf</t>
  </si>
  <si>
    <t>https://www.pwc.com/ee/et/publications/pub/corporate-governance-in-the-boardroom.pdf</t>
  </si>
  <si>
    <t>https://www.pwc.com/gx/en/ifrs-reporting/pdf/segment_reporting-flyer.pdf</t>
  </si>
  <si>
    <t>https://www.pwc.com/sg/en/illustrative-annual-report-2005/assets/81-200.pdf</t>
  </si>
  <si>
    <t>https://www.pwc.com/gx/en/audit-services/ifrs/publications/ifrs-16/ifrs-in-depth-a-new-era.pdf</t>
  </si>
  <si>
    <t>https://www.pwc.com/id/en/publications/assurance/ifrs-17-insurance-contracts.pdf</t>
  </si>
  <si>
    <t>https://www.pwc.com/il/he/events/assets/2017/15-6/best_practice_in_the_budget_and_planning_process.pdf</t>
  </si>
  <si>
    <t>https://www.pwc.com/ph/en/pfrs2011/assets/pfrs-for-smes-ver2010-new.pdf</t>
  </si>
  <si>
    <t>https://www.pwc.com/ug/en/assets/pdf/tax-amendments-2021-presentation.pdf</t>
  </si>
  <si>
    <t>https://www.pwc.com/gx/en/services/audit-assurance/assets/pwc-classification-of-liabilities-as-current-or-non-current-amendment-to-ias-1-in-brief.pdf</t>
  </si>
  <si>
    <t>https://www.pwc.com/gx/en/audit-services/ifrs/publications/applying-ifrs-for-the-real-estate-industry.pdf</t>
  </si>
  <si>
    <t>https://www.pwc.com/gx/en/ifrs-reporting/pdf/ifrssme09.pdf</t>
  </si>
  <si>
    <t>https://www.pwc.com/gx/en/audit-services/ifrs/publications/ifrs-ic-decision-in-brief-oct-8-2019-.pdf</t>
  </si>
  <si>
    <t>https://www.pwc.com/sg/en/illustrative-annual-report-2010/assets/15-notestothefiniancialstatement.pdf</t>
  </si>
  <si>
    <t>https://www.pwc.com/gx/en/audit-services/ifrs/publications/using-solvency-ii-to-implement-ifrs-17.pdf</t>
  </si>
  <si>
    <t>https://www.pwc.com/gx/en/audit-services/ifrs/publications/ifrs-9/ifrs-in-brief-issues-financial-instruments.pdf</t>
  </si>
  <si>
    <t>https://www.pwc.com/gx/en/audit-services/corporate-reporting/assets/pdfs/860-global-forward-looking-guide.pdf</t>
  </si>
  <si>
    <t>https://www.pwc.com/id/en/publications/assurance/practical-guide-to-psak-2023.pdf</t>
  </si>
  <si>
    <t>https://www.pwc.com/gr/en/events/assets/us-gaap-and-ifrs-updates.pdf</t>
  </si>
  <si>
    <t>https://www.pwc.com/m1/en/services/consulting/technology/cyber-security/documents/data-privacy-handbook.pdf</t>
  </si>
  <si>
    <t>https://www.pwc.com/id/en/taxflash/assets/english/2023/taxflash-2023-01.pdf</t>
  </si>
  <si>
    <t>https://www.pwc.com/sg/en/illustrative-annual-report-2011/assets/12-consolidatedstatementofchangesinequity.pdf</t>
  </si>
  <si>
    <t>https://www.pwc.com/ee/et/home/majaastaaruanded/Illustrative_discloser_IFRS_9_for_Banks.pdf</t>
  </si>
  <si>
    <t>https://www.pwc.com/sg/en/illustrative-annual-report-2011/assets/13-consolidatedstatementofcashflows.pdf</t>
  </si>
  <si>
    <t>https://www.pwc.com/gx/en/ifrs-reporting/pdf/europesurveynongaapmeasures.pdf</t>
  </si>
  <si>
    <t>https://www.pwc.com/m1/en/services/consulting/documents/rethinking-cost-drive-value-for-your-organisation-vol1.pdf</t>
  </si>
  <si>
    <t>https://www.pwc.com/my/en/assets/publications/alert124-mpers.pdf</t>
  </si>
  <si>
    <t>https://www.pwc.com/gr/en/events/assets/internal-controls.pdf</t>
  </si>
  <si>
    <t>https://www.pwc.com/ng/en/assets/pdf/combined-and-carved-out-financial-statements.pdf</t>
  </si>
  <si>
    <t>https://www.pwc.com/gx/en/pharma-life-sciences/pdf/ifrs-issues-solutions-for-pharma.pdf</t>
  </si>
  <si>
    <t>https://www.pwc.com/id/en/publications/assurance/psak-pocket-guide-2023.pdf</t>
  </si>
  <si>
    <t>https://www.pwc.com/sg/en/publications/assets/page/arc-mini-guide-2024.pdf</t>
  </si>
  <si>
    <t>https://www.pwc.com/my/en/assets/publications/2023/pwc-cmaas-snapshot-new-mfrs-effective-on-or-after-1-Jan-2023.pdf</t>
  </si>
  <si>
    <t>https://www.pwc.com/gx/en/industrial-manufacturing/pdf/intro-implementing-ai-manufacturing.pdf</t>
  </si>
  <si>
    <t>https://www.pwc.com/gx/en/issues/technology/tech-breakthroughs-megatrend.pdf</t>
  </si>
  <si>
    <t>https://www.pwc.com/mn/en/mn-academy/brochures/2018/presentation_skills_MN.pdf</t>
  </si>
  <si>
    <t>https://www.pwc.com/sg/en/illustrative-annual-report-2008/assets/pocket1-39.pdf</t>
  </si>
  <si>
    <t>https://www.pwc.com/gx/en/pharma-life-sciences/pharma-2020/assets/pwc-pharma-2020-executive-summary-french.pdf</t>
  </si>
  <si>
    <t>https://www.pwc.com/sg/en/financial-services/assets/fintech/denovo.pdf</t>
  </si>
  <si>
    <t>https://www.pwc.com/gx/en/asset-management/assets/practical-guide-to-amended-ias-40.pdf</t>
  </si>
  <si>
    <t>https://www.pwc.com/gx/en/audit-services/corporate-reporting/assets/pdfs/uk_kpi_guide.pdf</t>
  </si>
  <si>
    <t>https://www.pwc.com/my/en/assets/publications/2021/pwc-mfrs-disclosure-checklist-dec-2021.pdf</t>
  </si>
  <si>
    <t>https://www.pwc.com/gx/en/sustainability/assets/creating-the-smart-cities-of-the-future.pdf</t>
  </si>
  <si>
    <t>https://www.pwc.com/m1/en/services/cmaas/documents/ifrs15/ifrs-15-engineering-and-construction.pdf</t>
  </si>
  <si>
    <t>https://www.pwc.com/m1/en/services/cmaas/documents/ifrs15/ifrs-15-industrial-and-manufacturing.pdf</t>
  </si>
  <si>
    <t>https://www.pwc.com/my/en/assets/publications/2022/pwc-snapshot-quick-reference-guide-on-cash-flow-classifications.pdf</t>
  </si>
  <si>
    <t>https://www.pwc.com/vn/en/publications/2023/230824-qdmt-resolutions-cn.pdf</t>
  </si>
  <si>
    <t>https://www.pwc.com/gx/en/services/audit-assurance/assets/pwc-illustrative-condensed-interim-financial-statements-2020.pdf</t>
  </si>
  <si>
    <t>https://www.pwc.com/gx/en/transportation-logistics/pdf/tl2030_vol.4_web.pdf</t>
  </si>
  <si>
    <t>https://www.pwc.com/gx/en/tax/newsletters/pricing-knowledge-network/assets/pwc-tp-oecd-beps-cbcr-guidance.pdf</t>
  </si>
  <si>
    <t>https://www.pwc.com/gx/en/advisory-services/basel-iv/basel-iv-calculating-ead-according-to-the-new-standardizes-approach-for-counterparty-credit-risk-sa-ccr.pdf</t>
  </si>
  <si>
    <t>https://www.pwc.com/gx/en/ifrs-reporting/pdf/ifrspocketguide09.pdf</t>
  </si>
  <si>
    <t>https://www.pwc.com/gx/en/ifrs-reporting/pdf/impairment-10tips.pdf</t>
  </si>
  <si>
    <t>https://www.pwc.com/hu/hu/kiadvanyok/assets/pdf/PwC_Global_Economic_Crime_and_Fraud_Survey_2020.pdf</t>
  </si>
  <si>
    <t>https://www.pwc.com/ph/en/pfrs/assets/2010-illustrative-fs-sme-final-_clean-new.pdf</t>
  </si>
  <si>
    <t>https://www.pwc.com/na/en/assets/pdf/pwc-namibia-internal-audit-brochure.pdf</t>
  </si>
  <si>
    <t>https://www.pwc.com/gx/en/ifrs-reporting/pdf/mexican-ifrs-gaap-resumen.pdf</t>
  </si>
  <si>
    <t>https://www.pwc.com/id/en/publications/assets/eumpublications/financial-reporting-in-the-oil-and-gas-industry.pdf</t>
  </si>
  <si>
    <t>https://www.pwc.com/sg/en/real-estate/assets/pwc-real-estate-2020-building-the-future.pdf</t>
  </si>
  <si>
    <t>https://www.pwc.com/my/en/assets/publications/2021/pwc-snapshot-narrow-scope-amendments-to-mfrs-101-mfrs-practice-statement-2-and-mfrs-108.pdf</t>
  </si>
  <si>
    <t>https://www.pwc.com/sg/en/insurance/assets/gearing-up-for-paradigm-shift-ifrs17.pdf</t>
  </si>
  <si>
    <t>https://www.pwc.com/gx/en/asset-management/assets/ifrs-8-real-estate-entities.pdf</t>
  </si>
  <si>
    <t>https://www.pwc.com/ee/et/home/majaastaaruanded/Illustrative_IFRS_FS_2021_Investment_Property.pdf</t>
  </si>
  <si>
    <t>https://www.pwc.com/gx/en/asset-management/assets/pdf/rei13_08.pdf</t>
  </si>
  <si>
    <t>https://www.pwc.com/sg/en/insurance/assets/ifrs17-redefining-insurance-accounting.pdf</t>
  </si>
  <si>
    <t>https://www.pwc.com/sg/en/illustrative-annual-report/assets/iar-2022.pdf</t>
  </si>
  <si>
    <t>https://www.pwc.com/m1/en/tax/documents/2023/uae-ct-key-actions-before-the-end-of-2023.pdf</t>
  </si>
  <si>
    <t>https://www.pwc.com/gx/en/asset-management/assets/ifrs-luxembourg-gaap-2010.pdf</t>
  </si>
  <si>
    <t>https://www.pwc.com/zm/en/pdf/zambia_financial_reporting_framework.pdf</t>
  </si>
  <si>
    <t>https://www.pwc.com/sg/en/publications/assets/ifrs16-new-leasing-standard-201909.pdf</t>
  </si>
  <si>
    <t>https://www.pwc.com/sg/en/tice/assets/ticenews201207/acctforroyalty201207.pdf</t>
  </si>
  <si>
    <t>https://www.pwc.com/gx/en/financial-services/assets/BCBS-239-Report.pdf</t>
  </si>
  <si>
    <t>https://www.pwc.com/gx/en/industries/assets/pwc-controls-processes-and-procedures-1.pdf</t>
  </si>
  <si>
    <t>https://www.pwc.com/sg/en/illustrative-annual-report-2008/assets/pocketguide200808.pdf</t>
  </si>
  <si>
    <t>https://www.pwc.com/id/en/publications/omnibus/omnibus-flash-2020-01.pdf</t>
  </si>
  <si>
    <t>https://www.pwc.com/my/en/assets/publications/2022/pwc-snapshot-amendments-to-ias-1-non-current-liabilities-with-covenants.pdf</t>
  </si>
  <si>
    <t>https://www.pwc.com/hu/hu/assets/pdf/pwc_private_company_exit_strategies.pdf</t>
  </si>
  <si>
    <t>https://www.pwc.com/gx/en/ifrs-reporting/pdf/ifrs7flyer.pdf</t>
  </si>
  <si>
    <t>https://www.pwc.com/ee/et/home/majaastaaruanded/PwC-IFRS-Illustratives-FS-2019-(Investment-property).pdf</t>
  </si>
  <si>
    <t>https://www.pwc.com/jm/en/services/tax/pdf/pwc-jamaica-2024-25-budget-review.pdf</t>
  </si>
  <si>
    <t>https://www.pwc.com/ky/en/services/assets/illustrative-ifrs-financial-statements-2021-investment-funds.pdf</t>
  </si>
  <si>
    <t>https://www.pwc.com/il/he/tax-presentations/assets/ppt_30_01_07.pdf</t>
  </si>
  <si>
    <t>https://www.pwc.com/m1/en/tax/documents/what-is-vat-faq-on-vat-in-the-gcc.pdf</t>
  </si>
  <si>
    <t>https://www.pwc.com/gx/en/audit-services/ifrs/publications/ifrs-9/practical-general-hedge-accounting.pdf</t>
  </si>
  <si>
    <t>https://www.pwc.com/gx/en/industries/tmt/assets/pwc-gto-2023.pdf</t>
  </si>
  <si>
    <t>https://www.pwc.com/m1/en/services/cmaas/documents/ifrs15/ifrs-15-retailers.pdf</t>
  </si>
  <si>
    <t>https://www.pwc.com/gx/en/banking-capital-markets/journal/pdf/journal-0910-liquidity-risk-management.pdf</t>
  </si>
  <si>
    <t>https://www.pwc.com/m1/en/tax/documents/2023/uae-corporate-tax-transfer-pricing-guide.pdf</t>
  </si>
  <si>
    <t>https://www.pwc.com/gx/en/audit-services/publications/assets/executing-a-successful-ipo.pdf</t>
  </si>
  <si>
    <t>https://www.pwc.com/id/en/publications/assurance/practical-guide-to-psak-2022.pdf</t>
  </si>
  <si>
    <t>https://www.pwc.com/m1/en/assets/pdf/supplier-relationship-management.pdf</t>
  </si>
  <si>
    <t>https://www.pwc.com/my/en/assets/publications/2023/pwc-mu-snapshot-amendments-to-mfrs-121-on-lack-of-exchangeability.pdf</t>
  </si>
  <si>
    <t>https://www.pwc.com/sg/en/illustrative-annual-report-2013/assets/iar2013_practicalguide.pdf</t>
  </si>
  <si>
    <t>https://www.pwc.com/gx/en/xbrl/assets/xbrl-submission-processes.pdf</t>
  </si>
  <si>
    <t>https://www.pwc.com/gx/en/financial-services/assets/pdf/technology2020-and-beyond.pdf</t>
  </si>
  <si>
    <t>https://www.pwc.com/gx/en/services/tax/assets/pwc-pillar-two-data-input-catalog.pdf?trk=public_post-text</t>
  </si>
  <si>
    <t>https://www.pwc.com/gx/en/audit-services/ifrs/publications/ifrs-9/ifrs-in-depth-expected-credit-losses.pdf</t>
  </si>
  <si>
    <t>https://www.pwc.com/gx/en/working-capital-management-services/assets/working-capital-report-final.pdf</t>
  </si>
  <si>
    <t>https://www.pwc.com/gx/en/ifrs-reporting/pdf/ifrs-for-smes-illustrative-f-s2010.pdf</t>
  </si>
  <si>
    <t>https://www.pwc.com/sk/en/bpm-cee/assets/bpm-overview.pdf</t>
  </si>
  <si>
    <t>https://www.pwc.com/mn/en/mn-academy/brochures/2020/IFRS9_23Nov_mn.pdf</t>
  </si>
  <si>
    <t>https://www.pwc.com/jg/en/issues/covid-19/infrastructure-valuations-in-times-of-market-uncertainty.pdf</t>
  </si>
  <si>
    <t>https://www.pwc.com/gr/en/publications/internal-audit-strategic-planning-september-2015.pdf</t>
  </si>
  <si>
    <t>https://www.pwc.com/id/en/assurance-newsflash/assets/accounting-newsflash-2016-tax-amnesty.pdf</t>
  </si>
  <si>
    <t>https://www.pwc.com/sg/en/company-administration/assets/css-ab-consoexemption.pdf</t>
  </si>
  <si>
    <t>https://www.pwc.com/ug/en/assets/pdf/legal-alert-data-protection-and-privacy-act.pdf</t>
  </si>
  <si>
    <t>https://www.pwc.com/id/en/publications/assets/assurance/ifrs-psak-comparison-2014.pdf</t>
  </si>
  <si>
    <t>https://www.pwc.com/my/en/assets/publications/2022/pwc-snapshot-new-mfrs-effective-on-or-after-1-jan-2022.pdf</t>
  </si>
  <si>
    <t>https://www.pwc.com/gx/en/tax/newsletters/pricing-knowledge-network/assets/pwc-tp-india-cbcr.pdf</t>
  </si>
  <si>
    <t>https://www.pwc.com/gx/en/banking-capital-markets/pdf/risk_folder_inserts.pdf</t>
  </si>
  <si>
    <t>https://www.pwc.com/sg/en/illustrative-annual-report-2010/assets/14-significantaccountingpolicies.pdf</t>
  </si>
  <si>
    <t>https://www.pwc.com/gx/en/pharma-life-sciences/pdf/challenge.pdf</t>
  </si>
  <si>
    <t>https://www.pwc.com/vn/en/publications/2023/231023-update-proposals-restrict-in-country-export-import-customs-procedures-jp.pdf</t>
  </si>
  <si>
    <t>https://www.pwc.com/gx/en/audit-services/ifrs/publications/ifrs-15/ifrs-15-solutions-retail-consumer-industry-pwc.pdf</t>
  </si>
  <si>
    <t>https://www.pwc.com/m1/en/services/assurance/risk-assurance/documents/internal-control-over-financial-reporting.pdf</t>
  </si>
  <si>
    <t>https://www.pwc.com/gx/en/pwc-family-business-survey/assets/fbs_2010_11_fr.pdf</t>
  </si>
  <si>
    <t>https://www.pwc.com/id/en/publications/assets/psak-pocket-2013.pdf</t>
  </si>
  <si>
    <t>https://www.pwc.com/cl/es/E-sirem/Brochure-e-Sirem-Marzo-2017.pdf</t>
  </si>
  <si>
    <t>https://www.pwc.com/gx/en/technology/publications/assets/semiconductor-industry-analysis-and-projections.pdf</t>
  </si>
  <si>
    <t>https://www.pwc.com/il/he/events/assets/2017/1-10-us-tax/tax_return_basics.pdf</t>
  </si>
  <si>
    <t>https://www.pwc.com/id/en/publications/assurance/practical-guide-to-psak-2020.pdf</t>
  </si>
  <si>
    <t>https://www.pwc.com/id/en/publications/assurance/psak-ccd-71.pdf</t>
  </si>
  <si>
    <t>https://www.pwc.com/gx/en/audit-services/ifrs/publications/ifrs-17/transition-to-ifrs-17.pdf</t>
  </si>
  <si>
    <t>https://www.pwc.com/ng/en/assets/pdf/pwc-nigeria-economic-outlook-august-2023.pdf</t>
  </si>
  <si>
    <t>https://www.pwc.com/gx/en/ifrs-reporting/pdf/ifrs7marketrisks.pdf</t>
  </si>
  <si>
    <t>https://www.pwc.com/id/en/publications/cbd/psak-vs-ifrs-2022-chn.pdf</t>
  </si>
  <si>
    <t>https://www.pwc.com/my/en/assets/publications/2024/pwc-malaysia-mfrs-disclosure-checklist-fye-31-dec-2023.pdf</t>
  </si>
  <si>
    <t>https://www.pwc.com/gx/en/corporate-reporting-services/pdf/reflection.pdf</t>
  </si>
  <si>
    <t>https://www.pwc.com/gx/en/psrc/pdf/the_road_ahead_for_public_service_delivery.pdf</t>
  </si>
  <si>
    <t>https://www.pwc.com/sg/en/academy/assets/flyer/the-essentials-of-gst-2023.pdf</t>
  </si>
  <si>
    <t>https://www.pwc.com/sg/en/people-and-change/assets/enterpriseriskmgt.pdf</t>
  </si>
  <si>
    <t>https://www.pwc.com/my/en/assets/publications/2020/snapshot-pwc-amendments-to-mfrs-101.pdf</t>
  </si>
  <si>
    <t>https://www.pwc.com/gx/en/ifrs-reporting/pdf/pocket_guide_2010_final.pdf</t>
  </si>
  <si>
    <t>https://www.pwc.com/my/en/assets/publications/2023/pwc-snapshot-global-implementation-of-pillar-two-proposed-amendments-to-ias-12.pdf</t>
  </si>
  <si>
    <t>https://www.pwc.com/gx/en/tax/pdf/a-guide-to-vat-gst-sut-in-the-americas-2020.pdf</t>
  </si>
  <si>
    <t>https://www.pwc.com/gx/en/advisory-services/basel-iv/basel-iv-revised-standardised-.pdf</t>
  </si>
  <si>
    <t>https://www.pwc.com/gx/en/advisory-services/basel-iv/regulatory-toolbox-crvd-crrii.pdf</t>
  </si>
  <si>
    <t>https://www.pwc.com/mu/en/assets/pdf/miod-best-practices-guidelines-for-appointment-of-directors.pdf</t>
  </si>
  <si>
    <t>https://www.pwc.com/gx/en/audit-services/ifrs/publications/2018-interims-manual-of-accounting.pdf</t>
  </si>
  <si>
    <t>https://www.pwc.com/jg/en/events/guidelines-reporting-process_presentation_%20december-2016.pdf</t>
  </si>
  <si>
    <t>https://www.pwc.com/gh/en/pdf/adoption-of-ipsas.pdf</t>
  </si>
  <si>
    <t>https://www.pwc.com/gx/en/audit-services/publications/assets/pwc-global-top-100-companies-2021.pdf</t>
  </si>
  <si>
    <t>https://www.pwc.com/sg/en/financial-services/assets/publication-treasury200704.pdf</t>
  </si>
  <si>
    <t>https://www.pwc.com/am/en/assets/pdf/Legal%20newsletter_professional%20training%20for%20an%20individual%20being%20hired.pdf</t>
  </si>
  <si>
    <t>https://www.pwc.com/gx/en/pharma-life-sciences/pdf/pwc-oncology-five-questions.pdf</t>
  </si>
  <si>
    <t>https://www.pwc.com/id/en/publications/assurance/psak-2018.pdf</t>
  </si>
  <si>
    <t>https://www.pwc.com/gx/en/audit-services/ifrs/publications/illlustrative-ifrs-consolidated-financial-statements.pdf</t>
  </si>
  <si>
    <t>https://www.pwc.com/gx/en/transportation-logistics/tl2030/infrastructure/pdf/tl2030_v2_transport-infrastructure.pdf</t>
  </si>
  <si>
    <t>https://www.deakin.edu.au/__data/assets/pdf_file/0011/2525375/Language-tips-for-oral-presentations_Deakin-Study-Support.pdf</t>
  </si>
  <si>
    <t>https://www.pwc.com/vn/en/publications/2023/230811-pwc-vietnam-quarterly-economic-h12023.pdf</t>
  </si>
  <si>
    <t>https://www.pwc.com/vn/en/publications/2023/230828-qdmt-resolutions-jp.pdf</t>
  </si>
  <si>
    <t>https://www.pwc.com/gx/en/communications/publications/assets/pwc-tl-tiag-perspectives-on-ifrs-15-2.pdf</t>
  </si>
  <si>
    <t>https://www.pwc.com/gx/en/audit-services/ifrs/publications/2017-manual-of-accounting.pdf</t>
  </si>
  <si>
    <t>https://www.pwc.com/zm/en/assets/pdf/zambia-budget-2019.pdf</t>
  </si>
  <si>
    <t>https://www.pwc.com/th/en/home/assets/introduction_consulting_skills_eng.pdf</t>
  </si>
  <si>
    <t>https://www.pwc.com/gx/en/tax/transfer-pricing/assets/country-by-country-reporting-questions-and-answers-for-asset-managers-part-1.pdf</t>
  </si>
  <si>
    <t>https://www.pwc.com/sg/en/illustrative-annual-report-2009/assets/iar-pocket-guide2009.pdf</t>
  </si>
  <si>
    <t>https://www.pwc.com/sg/en/people-and-change/assets/ifrs15-revenue-pharma.pdf</t>
  </si>
  <si>
    <t>https://www.pwc.com/gx/en/ethics-business-conduct/pdf/pwc-code-of-conduct-april-2021-v2.pdf</t>
  </si>
  <si>
    <t>https://www.pwc.com/id/en/publications/assurance/psak-vs-ifrs-2020.pdf</t>
  </si>
  <si>
    <t>https://www.pwc.com/gx/en/ifrs-reporting/pdf/ifrs3r.pdf</t>
  </si>
  <si>
    <t>https://www.pwc.com/gx/en/world-2050/assets/pwc-world-in-2050-slide-pack-feb-2017.pdf</t>
  </si>
  <si>
    <t>https://www.pwc.com/im/en/publications/assets/shipping-aircraft-space/pwc-aviation-finance-fastern-your-seat-belts-pdf.pdf</t>
  </si>
  <si>
    <t>https://www.pwc.com/gx/en/audit-services/ifrs/publications/pwc-in-brief-guidance-on-making-materiality-judgements.pdf</t>
  </si>
  <si>
    <t>https://www.pwc.com/gx/en/audit-services/ifrs/publications/ifrs-in-depth-classification-and-measurement.pdf</t>
  </si>
  <si>
    <t>https://www.pwc.com/sg/en/illustrative-annual-report-2010/assets/13-consolidatedstatementofcashflows.pdf</t>
  </si>
  <si>
    <t>https://www.pwc.com/gx/en/advisory-services/basel-iv/toolbox-frtb-sba.pdf</t>
  </si>
  <si>
    <t>https://www.pwc.com/m1/en/publications/documents/2024/transformation-and-project-management-survey.pdf</t>
  </si>
  <si>
    <t>https://www.pwc.com/gx/en/insurance/pdf/pwc_eb_review.pdf</t>
  </si>
  <si>
    <t>https://www.pwc.com/gx/en/industries/healthcare/assets/pdf/pwc-big-decisions-2016-healthcare-findings.pdf</t>
  </si>
  <si>
    <t>https://www.pwc.com/ph/en/tax-alerts/assets/2018/RR%20No%2012-2018.pdf</t>
  </si>
  <si>
    <t>https://www.pwc.com/sg/en/people-and-change/assets/financial-modelling.pdf</t>
  </si>
  <si>
    <t>https://www.pwc.com/vn/en/publications/2023/231201-official-gmt-resolution-in-vietnam-kr.pdf</t>
  </si>
  <si>
    <t>https://www.pwc.com/gx/en/audit-services/ifrs/publications/ifrs-15/pwc-revenue-from-contracts-with-customers-entertainment-and-media.pdf</t>
  </si>
  <si>
    <t>https://www.pwc.com/id/en/publications/assets/psak-pocket-2013-korea.pdf</t>
  </si>
  <si>
    <t>https://www.pwc.com/gx/en/ifrs-reporting/pdf/ifrs-vs-german-gaap-similarities-and-differences_final2.pdf</t>
  </si>
  <si>
    <t>https://www.pwc.com/gh/en/assets/pdf/2020-financial-year-of-ghana-tax-administration-reforms-part-1.pdf</t>
  </si>
  <si>
    <t>https://www.pwc.com/gx/en/insurance/pdf/insurance-2020-turning-change-into-opportunity.pdf</t>
  </si>
  <si>
    <t>https://www.pwc.com/gx/en/audit-services/ifrs/publications/pwc-in-brief-penalties-related-to-income-taxes.pdf</t>
  </si>
  <si>
    <t>https://www.pwc.com/jm/en/research-publications/pdf/taxreformovertheyears.pdf</t>
  </si>
  <si>
    <t>https://www.pwc.com/gx/en/ifrs-reporting/pdf/adopting_ifrs.pdf</t>
  </si>
  <si>
    <t>https://www.pwc.com/gx/en/banking-capital-markets/transaction-banking-compass/pdf/transaction-banking-custody.pdf</t>
  </si>
  <si>
    <t>https://www.pwc.com/bd/en/research-insights/2023/The-next-banking-evolution-in-Bangladesh.html</t>
  </si>
  <si>
    <t>https://www.pwc.com/gx/en/asset-management/ucits-iv-news/assets/ucits-iv-key-information.pdf</t>
  </si>
  <si>
    <t>https://www.pwc.com/sg/en/insurance/assets/ifrs17-current-financial-reporting.pdf</t>
  </si>
  <si>
    <t>https://www.pwc.com/gx/en/world-2050/assets/pwc-the-world-in-2050-full-report-feb-2017.pdf</t>
  </si>
  <si>
    <t>https://www.pwc.com/sg/en/illustrative-annual-report-2004/assets/notestothefinancialstatements.pdf</t>
  </si>
  <si>
    <t>https://www.pwc.com/vn/en/publications/2023/pwc-vietnam-new-aml-law-2022.pdf</t>
  </si>
  <si>
    <t>https://www.pwc.com/sg/en/people-and-change/assets/financial-statement-analysis.pdf</t>
  </si>
  <si>
    <t>https://www.pwc.com/gx/en/news-room/docs/the-long-view-how-will-the-global-economic-order-change-by-2050-summary.pdf</t>
  </si>
  <si>
    <t>https://www.pwc.com/my/en/assets/publications/2023/20230416-revolutionising-financial-inclusion-through-digital-insurance-and-takaful.pdf</t>
  </si>
  <si>
    <t>https://www.pwc.com/jm/en/research-publications/pdf/basic-understanding-of-a-companys-financials.pdf</t>
  </si>
  <si>
    <t>https://www.pwc.com/gx/en/audit-services/publications/assets/pwc-the-role-of-ac-in-overseeing-external-auditor-and-audit.pdf</t>
  </si>
  <si>
    <t>https://www.pwc.com/id/en/publications/kbd/psak-2021-kor.pdf</t>
  </si>
  <si>
    <t>https://www.pwc.com/my/en/assets/publications/2020/pwc-mfrs-disclosure-checklist-fy-31-dec-2019.pdf</t>
  </si>
  <si>
    <t>https://www.pwc.com/jp/en/assurance/research-insights-report/assets/pdf/imre_22en.pdf</t>
  </si>
  <si>
    <t>https://www.pwc.com/ph/en/client-advisory-letter/2015/july/client-advisory-letter-july-2015-3.pdf</t>
  </si>
  <si>
    <t>https://www.pwc.com/ph/en/consulting-pwc-ph/assets/2020/pwc-ph_2020-gecs-report.pdf</t>
  </si>
  <si>
    <t>https://www.pwc.com/gh/en/pdf/re-denomination-of-the-cedi.pdf</t>
  </si>
  <si>
    <t>https://www.pwc.com/my/en/media/pwc-in-the-news/2023/pwc-my-061123-the-invisible-cost.html</t>
  </si>
  <si>
    <t>https://www.bia.gov/sites/default/files/dup/assets/as-ia/ieed/bia/pdf/idc1-032809.pdf</t>
  </si>
  <si>
    <t>https://bitcoinminingcouncil.com/wp-content/uploads/2023/08/BMC-H1-2023-Presentation.pdf</t>
  </si>
  <si>
    <t>https://stcatherineop.com/wp-content/uploads/2021/03/Presentation-of-the-Creed.pdf</t>
  </si>
  <si>
    <t>https://www.burberryplc.com/content/dam/burberry/corporate/oar/2021/pdf/Burberry Prelims Presentation Final.pdf.downloadasset.pdf</t>
  </si>
  <si>
    <t>https://katten.com/files/541935_hipaa_privacy_and_security_training_presentation_attachment1.pdf</t>
  </si>
  <si>
    <t>http://www.icdamt.org/2024/docs/ONLINE-PRESENTER-GUIDELINE.pdf</t>
  </si>
  <si>
    <t>https://presentyourstory.com/wp-content/uploads/2015/12/Ipad_and_Presentation.pdf</t>
  </si>
  <si>
    <t>https://www.chefs-resources.com/wp-content/uploads/Art-of-Plate-Presentation.pdf</t>
  </si>
  <si>
    <t>https://www.upliftparent.org/cms/lib01/TX01001293/Centricity/ModuleInstance/3652/LTF.BiomesPresentation.pdf</t>
  </si>
  <si>
    <t>https://www.lexjansen.com/nesug/nesug10/cc/cc14.pdf</t>
  </si>
  <si>
    <t>https://archive.org/download/goffmanthepresentationofselfineverydaylife/Goffman the presentation of self in everyday life.pdf</t>
  </si>
  <si>
    <t>https://www.casss.org/docs/default-source/cmc-strategy-forum-japan/2022-speaker-presentations/kishioka-yasuhiro-pmda-2022.pdf?sfvrsn=507a1101_6</t>
  </si>
  <si>
    <t>https://physlab.org/wp-content/uploads/2016/04/CNCPRESENTATION.pdf</t>
  </si>
  <si>
    <t>https://www.duarte.com/wp-content/uploads/Duarte-The-Power-of-a-Great-Sales-Presentation.pdf</t>
  </si>
  <si>
    <t>https://www.logitech.com/assets/65044/2/r400-laser-presentation-remote.pdf</t>
  </si>
  <si>
    <t>https://commercial-realestate-training.com/wp-content/uploads/2023/06/Listing-Presentation-and-Negotiation.pdf</t>
  </si>
  <si>
    <t>https://literacy.kent.edu/eureka/tradebooks/teachingideas_firstpartlast.pdf</t>
  </si>
  <si>
    <t>https://files.eric.ed.gov/fulltext/ED545894.pdf</t>
  </si>
  <si>
    <t>https://www.health.ny.gov/publications/2170/docs/2018-11_presentation_for_providers.pdf</t>
  </si>
  <si>
    <t>https://teamtenacious.biz/resources/KT Presentation rev.5-8-2018 - Ian Prukner Scripted w NOTES.pdf</t>
  </si>
  <si>
    <t>https://premierskillsenglish.britishcouncil.org/sites/default/files/learning/1344/downloads/motivationpresentationtext.pdf</t>
  </si>
  <si>
    <t>https://www.ercot.com/files/docs/2021/02/24/2.2_REVISED_ERCOT_Presentation.pdf</t>
  </si>
  <si>
    <t>https://fablabutc.fr/wp-content/uploads/2021/01/Tutoriel_Presentation-de-lESP32.pdf</t>
  </si>
  <si>
    <t>https://academic-englishuk.com/wp-content/uploads/2017/04/Presentation-Phrases-AEUK.pdf</t>
  </si>
  <si>
    <t>https://www.saschina.org/uploaded/community/Professional_Development/Positive_Discipline_Presentation_April_14_2017.pdf</t>
  </si>
  <si>
    <t>https://vivianna.gr/wp-content/uploads/2016/05/SEVA-Presentation.pdf</t>
  </si>
  <si>
    <t>https://www.bngdesign.net/wp-content/uploads/2016/05/BNG-Design-Buyer-Personal.pdf</t>
  </si>
  <si>
    <t>https://www.stopthebleed.org/media/xj1dhbkq/bleeding-control-basic-instructor-guide.pdf</t>
  </si>
  <si>
    <t>https://r.lvmh-static.com/uploads/2018/01/presentation-groupe-2018-juillet-2018.pdf</t>
  </si>
  <si>
    <t>https://www.etiic-formation.fr/bundles/etiic/files/PRESENTATION COMPLETE - BTS GPME -v2.pdf</t>
  </si>
  <si>
    <t>https://www.renaultgroup.com/wp-content/uploads/2019/10/groupe-renault-presentation-analystes-chiffre-daffaires-3e-trimestre-2019.pdf</t>
  </si>
  <si>
    <t>https://www.destinypharma.com/pdfs/Destiny Pharma Interims 2021 presentation.pdf</t>
  </si>
  <si>
    <t>https://urc.ucdavis.edu/sites/g/files/dgvnsk3561/files/inline-files/Zoom Presentations Quick Reference.pdf</t>
  </si>
  <si>
    <t>https://www.logitech.com/assets/65045/r800-laser-presentation-remote.pdf</t>
  </si>
  <si>
    <t>https://hitechprint.com/wp-content/uploads/2015/08/Presentation-QC.pdf</t>
  </si>
  <si>
    <t>https://www.vistagold.com/images/pdf/presentation/2024/Vista_Gold_Investor_Presentation_Mar_2024_032224-min.pdf</t>
  </si>
  <si>
    <t>https://docs.house.gov/meetings/GO/GO00/20230309/115452/HHRG-118-GO00-20230309-SD019.pdf</t>
  </si>
  <si>
    <t>https://gallery.foreverliving.com/gallery/AUS/download/Literature/One2One_Presentation_AUS_2017.pdf</t>
  </si>
  <si>
    <t>https://extremepresentation.typepad.com/files/choosing-a-good-chart-09.pdf</t>
  </si>
  <si>
    <t>https://asset.japan.travel/image/upload/v1562113207/pdf/Presentation_of__Credentials_20190704.pdf</t>
  </si>
  <si>
    <t>https://www.bhel.com/sites/default/files/BHEL Presentation June 2020.pdf</t>
  </si>
  <si>
    <t>https://www.mbms.org.uk/esafety/assets/docs/mbmsesafety.pdf</t>
  </si>
  <si>
    <t>https://s1.q4cdn.com/695946674/files/doc_downloads/2020/09/Barclays-Presentation-2020-Web.pdf</t>
  </si>
  <si>
    <t>https://www.mepinfra.com/pdf/MEP_Company_profile_January_2021_UI.pdf</t>
  </si>
  <si>
    <t>https://www.ieee802.org/3/ck/public/22_01/minutes_3ck_0122_part4.pdf</t>
  </si>
  <si>
    <t>https://www.stroke.org/-/media/Stroke-Files/Stroke-Resource-Center/Prevention/Preventing-Stroke-Presentation.pdf</t>
  </si>
  <si>
    <t>https://lynasrareearths.com/wp-content/uploads/2021/05/210505_LYC_Investor-Presentation.pdf</t>
  </si>
  <si>
    <t>https://global.abb/content/dam/abb/global/group/media/misc/industrial_automation_strategy_presentation_2019.pdf</t>
  </si>
  <si>
    <t>https://www.notredame.edu.au/__data/assets/pdf_file/0007/2005/GUIDELINE-Format-and-Presentation-of-a-Research-Proposal-for-Higher-Degrees-by-Research.pdf</t>
  </si>
  <si>
    <t>https://ptgmedia.pearsoncmg.com/images/9780321820808/samplepages/0321820800.pdf</t>
  </si>
  <si>
    <t>https://sc.edu/about/signature_events/discover_uofsc/documents/discover_usc_basic_guidelines_all_presenters.pdf</t>
  </si>
  <si>
    <t>https://www.copart.com/Content/US/EN/PDFs/IR-SEC-Copart-InformationalSupplement-2016April.pdf</t>
  </si>
  <si>
    <t>https://www.mbit.org/cms/lib/PA03000116/Centricity/Domain/121/Eating Disorders.pdf</t>
  </si>
  <si>
    <t>https://www.ecu.edu.au/__data/assets/pdf_file/0008/357713/Asthma-Presentation.pdf</t>
  </si>
  <si>
    <t>https://bitcoinminingcouncil.com/wp-content/uploads/2021/10/2021.10.19-Q3-BMC-Presentation-Materials-Final.pdf</t>
  </si>
  <si>
    <t>https://www.msmonline.co.za/wp-content/uploads/2021/03/CHAPTER-15-BUSINESS-STUDIES-GRADE-12-NOTES-ON-PRESENTATION-AND-DATA-RESPONSE.pdf</t>
  </si>
  <si>
    <t>https://asm.rheum.ca/wp-content/uploads/2023/12/2024-Speaker-Presentation-Tips-.pdf</t>
  </si>
  <si>
    <t>https://www.saintcosme.com/pdf/presentation_en.pdf</t>
  </si>
  <si>
    <t>https://sigep.org/wp-content/uploads/2018/01/Golden-Circle-Presentation-Notes-2018.pdf</t>
  </si>
  <si>
    <t>https://www.pwc.com/gx/en/pharma-life-sciences/pdf/global-pharma-looks-to-india-final.pdf</t>
  </si>
  <si>
    <t>https://www.pwc.com/gx/en/audit-services/ifrs/publications/ifrs-15/revenue-from-contracts-with-customers-banking.pdf</t>
  </si>
  <si>
    <t>https://www.pwc.com/id/en/publications/kbd/practical-guide-to-psak-2020-kor.pdf</t>
  </si>
  <si>
    <t>https://www.pwc.com/sg/en/people-and-change/assets/effective-managers-feedback-coaching.pdf</t>
  </si>
  <si>
    <t>https://www.pwc.com/gx/en/advisory-services/basel-iv/basel-poster.pdf</t>
  </si>
  <si>
    <t>https://www.pwc.com/gx/en/consulting-services/supply-chain/global-supply-chain-survey/assets/pwc-next-generation-supply-chains-pdf.pdf</t>
  </si>
  <si>
    <t>https://www.pwc.com/id/en/esg/ifrs-sustainability-disclosure-standards-guidance.pdf</t>
  </si>
  <si>
    <t>https://www.pwc.com/sg/en/publications/assets/page/cambodia-infrastructure-market-update-and-outlook.pdf</t>
  </si>
  <si>
    <t>https://www.pwc.com/gx/en/advisory-services/basel-iv/booklet-toolbox.pdf</t>
  </si>
  <si>
    <t>https://www.pwc.com/gx/en/technology/publications/assets/pwc-chinese-unicorns.pdf</t>
  </si>
  <si>
    <t>https://www.pwc.com/gx/en/mining/school-of-mines/2012/pwc-basics-of-mining-accounting-canada.pdf</t>
  </si>
  <si>
    <t>https://www.pwc.com/m1/en/careers/documents/assessment-process-graduates.pdf</t>
  </si>
  <si>
    <t>https://www.pwc.com/gx/en/energy-utilities-mining/pdf/realtime.pdf</t>
  </si>
  <si>
    <t>https://www.pwc.com/sg/en/people-and-change/assets/fairvalue.pdf</t>
  </si>
  <si>
    <t>https://www.pwc.com/gx/en/advisory-services/publications/assets/cost-disclosures-under-mifiid-ii.pdf</t>
  </si>
  <si>
    <t>https://www.pwc.com/ng/en/assets/pdf/regulatory-alert-an-overview-of-the-money-laundering-act-2022.pdf</t>
  </si>
  <si>
    <t>https://www.pwc.com/sg/en/people-and-change/assets/managing-workplace-conflict.pdf</t>
  </si>
  <si>
    <t>https://www.pwc.com/gx/en/banking-capital-markets/pdf/oprisk.pdf</t>
  </si>
  <si>
    <t>https://www.pwc.com/sg/en/tax/assets/tp-insights-double-taxation-avoidance-201701.pdf</t>
  </si>
  <si>
    <t>https://www.pwc.com/gx/en/ifrs-reporting/pdf/segment-reporting.pdf</t>
  </si>
  <si>
    <t>https://www.pwc.com/ve/es/eventos/assets/Impacto%20de%20la%20adopci%C3%B3n%20de%20la%20facturaci%C3%B3n%20electr%C3%B3nica%20en%20Venezuela_CCS_MAR_F.pdf</t>
  </si>
  <si>
    <t>https://www.pwc.com/my/en/assets/publications/alert123-mfrs9.pdf</t>
  </si>
  <si>
    <t>https://www.pwc.com/sg/en/publications/assets/reinventing-internal-controls-in-the-digital-age-201904.pdf</t>
  </si>
  <si>
    <t>https://www.pwc.com/m1/en/events/socpa-2020/documents/gl-ai-brochure.pdf</t>
  </si>
  <si>
    <t>https://www.pwc.com/gx/en/managing-tomorrows-people/future-of-work/pdf/talent-mobility-2020.pdf</t>
  </si>
  <si>
    <t>https://www.pwc.com/m1/en/tax/documents/2022/transfer-pricing-in-the-uae-are-you-ready.pdf</t>
  </si>
  <si>
    <t>https://www.pwc.com/ng/en/assets/pdf/noclar-fs-industry.pdf</t>
  </si>
  <si>
    <t>https://www.pwc.com/ng/en/assets/pdf/firs-fac-business-reorganisation-cessation-rules.pdf</t>
  </si>
  <si>
    <t>https://www.pwc.com/gx/en/audit-services/ifrs/publications/ifrs-15/pwc-revenue-from-contracts-with-customers.pdf</t>
  </si>
  <si>
    <t>https://www.pwc.com/gx/en/communications/pdf/ifrs-15-significant-financing-components.pdf</t>
  </si>
  <si>
    <t>https://www.pwc.com/gx/en/financial-services/pdf/introduction-and-chapters-final.pdf</t>
  </si>
  <si>
    <t>https://www.pwc.com/gx/en/issues/reinventing-the-future/take-on-tomorrow/download/sbpwc-2022-01-17-World-of-unicorns.pdf</t>
  </si>
  <si>
    <t>https://www.pwc.com/gx/en/psrc/publications/assets/pwc-state-owned-enterprise-psrc.pdf</t>
  </si>
  <si>
    <t>https://www.pwc.com/m1/en/tax/documents/2019/uae-new-difc-employment-law-2019.pdf</t>
  </si>
  <si>
    <t>https://www.pwc.com/gx/en/advisory-services/basel-iv/toobox-booklet-basel-iv.pdf</t>
  </si>
  <si>
    <t>https://www.pwc.com/gx/en/transportation-logistics/tl2030/assets/pwc-tl2030-pub.pdf</t>
  </si>
  <si>
    <t>https://www.pwc.com/gx/en/banking-capital-markets/pdf/risk_appetite.pdf</t>
  </si>
  <si>
    <t>https://www.pwc.com/my/en/assets/publications/2020/pwc-snapshot-ifric-deliberated-how-to-present-reverse-factoring-in-the-financial-statements.pdf</t>
  </si>
  <si>
    <t>https://www.pwc.com/id/en/publications/assets/eumpublications/mining/mining-in-indonesia-2015.pdf</t>
  </si>
  <si>
    <t>https://www.pwc.com/gx/en/about/assets/gra-non-audit-services-our-point-of-view.pdf</t>
  </si>
  <si>
    <t>https://www.pwc.com/ng/en/assets/pdf/x-raying-the-nigeria-palm-oil-sector.pdf</t>
  </si>
  <si>
    <t>https://www.pwc.com/m1/en/services/cmaas/documents/ifrs15/ifrs-15-transport-and-logistics.pdf</t>
  </si>
  <si>
    <t>https://www.pwc.com/ug/en/assets/pdf/tax-implications-of-this-new-leasing-standard.pdf</t>
  </si>
  <si>
    <t>https://www.pwc.com/gx/en/ifrs-reporting/pdf/ifrs_illustrative_banks_2009.pdf</t>
  </si>
  <si>
    <t>https://www.pwc.com/m1/en/tax/documents/2019/bahrain-personal-data-protection-law-key-concepts.pdf</t>
  </si>
  <si>
    <t>https://www.pwc.com/gx/en/financial-services/pdf/best-execution-hot-topic.pdf</t>
  </si>
  <si>
    <t>https://www.pwc.com/jp/en/advisory/industry-fs/bcm/assets/pdf/supply-chain-finance.pdf</t>
  </si>
  <si>
    <t>https://www.pwc.com/th/en/consulting/finance/assets/pdf/finance-transformation.pdf</t>
  </si>
  <si>
    <t>https://www.pwc.com/gx/en/issues/artificial-intelligence/how-ai-will-transform-the-cfos-role-2019.pdf</t>
  </si>
  <si>
    <t>https://www.pwc.com/gx/en/ifrs-reporting/pdf/ifrs_pocket_guide_2011.pdf</t>
  </si>
  <si>
    <t>https://www.pwc.com/ee/et/home/majaastaaruanded/Illustrative-IFRS-consolidated-financial-statements-for-2020-year-ends.pdf</t>
  </si>
  <si>
    <t>https://www.pwc.com/hu/hu/szolgaltatasok/konyvvizsgalat/szamviteli-tanacsadas/kiadvanyok/roadmap_for_an_ipo.pdf</t>
  </si>
  <si>
    <t>https://www.pwc.com/gx/en/industries/assets/pwc-capital-project-exellence.pdf</t>
  </si>
  <si>
    <t>https://www.pwc.com/gx/en/services/people-organisation/workforce-of-the-future/workforce-of-the-future-the-competing-forces-shaping-2030-pwc.pdf</t>
  </si>
  <si>
    <t>https://www.pwc.com/ng/en/assets/pdf/tp-masterfile-localfile.pdf</t>
  </si>
  <si>
    <t>https://www.pwc.com/gx/en/international-transfer-pricing/assets/australia.pdf</t>
  </si>
  <si>
    <t>https://www.pwc.com/id/en/publications/assurance/pt-indonesia-2018.pdf</t>
  </si>
  <si>
    <t>https://www.pwc.com/mn/en/capital-markets/assets/mn_roadmap_for_ipo_eng.pdf</t>
  </si>
  <si>
    <t>https://www.pwc.com/ke/en/assets/pdf/tax-academy-curriculum-2020-2021.pdf</t>
  </si>
  <si>
    <t>https://www.pwc.com/hu/hu/kiadvanyok/assets/pdf/investinhungary2023_kbg.pdf</t>
  </si>
  <si>
    <t>https://www.pwc.com/m1/en/publications/pwc-global-sports-survey-2023-middle-east-reflections.pdf</t>
  </si>
  <si>
    <t>https://www.pwc.com/ph/en/tax-alerts/assets/rmo_no_13-2014.pdf</t>
  </si>
  <si>
    <t>https://www.pwc.com/sg/en/asset-management/assets/am-insights-ifrs-for-am.pdf</t>
  </si>
  <si>
    <t>https://www.pwc.com/gx/en/ifrs-reporting/pdf/sims_diffs_ifrs_smes.pdf</t>
  </si>
  <si>
    <t>https://www.pwc.com/ua/en/services/corporate_trainings/assets/ia_eng.pdf</t>
  </si>
  <si>
    <t>https://www.pwc.com/ph/en/publications/pdf/pwc-ph_tax-code_march-2021.pdf</t>
  </si>
  <si>
    <t>https://www.pwc.com/gx/en/asset-management/assets/ifrs-gaap-2009.pdf</t>
  </si>
  <si>
    <t>https://www.pwc.com/ng/en/assets/pdf/key-compliance-under-cama-2020-and-cr2021.pdf</t>
  </si>
  <si>
    <t>https://www.pwc.com/ph/en/tax-alerts/assets/2018/pwcph_tax-alert-61.pdf</t>
  </si>
  <si>
    <t>https://www.pwc.com/gx/en/consumer-markets/future-of-consumer-markets/future-of-consumer-markets-report-2021.pdf</t>
  </si>
  <si>
    <t>https://www.pwc.com/gx/en/government-infrastructure/pdf/pwc_ppp_report_final.pdf</t>
  </si>
  <si>
    <t>https://www.pwc.com/m1/en/tax/documents/doing-business-guides/dbie.pdf</t>
  </si>
  <si>
    <t>https://www.pwc.com/id/en/our%20services/capitalmarkets/ipo-journey-2018.pdf</t>
  </si>
  <si>
    <t>https://www.pwc.com/gx/en/audit-services/ifrs/publications/ifrs-16/covid-19-rent-concessions-amendment.pdf</t>
  </si>
  <si>
    <t>https://www.pwc.com/gx/en/international-transfer-pricing/assets/itp-2013-final.pdf</t>
  </si>
  <si>
    <t>https://www.pwc.com/gx/en/global-annual-review/2022/PwC_Global_Annual_Review_2022.pdf</t>
  </si>
  <si>
    <t>https://www.pwc.com/m1/en/services/consulting/technology/cyber-security/documents/cybersecurity-compliance-handbook-kingdom-of-saudi-arabia.pdf</t>
  </si>
  <si>
    <t>https://www.pwc.com/uz/en/assets/pdf/global-retirement-and-pensions-challenges-review.pdf</t>
  </si>
  <si>
    <t>https://www.pwc.com/gx/en/government-public-services/ipsas/assets/pwc-ipsas-compliance.pdf</t>
  </si>
  <si>
    <t>https://www.pwc.com/vn/en/publications/2023/230801-pwc-newsbrief-qdmt-resolution-en.pdf</t>
  </si>
  <si>
    <t>https://www.pwc.com/gx/en/tax/newsletters/tax-policy-bulletin/assets/pwc-oecd-releases-p2-guidance-on-safe-harbours-and-penalty-relief.pdf</t>
  </si>
  <si>
    <t>https://www.pwc.com/ng/en/assets/pdf/nigerian-police-trust-fund-act-2019.pdf</t>
  </si>
  <si>
    <t>https://www.pwc.com/ph/en/tax-alerts/assets/2020/pwcph_tax_alert_43.pdf</t>
  </si>
  <si>
    <t>https://www.pwc.com/gx/en/industries/assets/2017-global-oil-gas-capabilities.pdf</t>
  </si>
  <si>
    <t>https://www.pwc.com/gx/en/issues/assets/pdf/pwc-megatrends-october-2022.pdf</t>
  </si>
  <si>
    <t>https://www.pwc.com/gx/en/audit-services/ifrs/publications/ifrs-16/ifrs-news-2016-lease-contracts.pdf</t>
  </si>
  <si>
    <t>https://www.pwc.com/my/en/assets/publications/2023/pwc-cmaas-insights-impairment-of-non-financial-assets-key-considerations.pdf</t>
  </si>
  <si>
    <t>https://www.pwc.com/sg/en/tax/assets/bulletin/202306.pdf</t>
  </si>
  <si>
    <t>https://www.pwc.com/m1/en/services/assurance/documents/elevating-compliance-function.pdf</t>
  </si>
  <si>
    <t>https://www.pwc.com/gx/en/energy-utilities-mining/publications/pdf/mine-report-2019.pdf</t>
  </si>
  <si>
    <t>https://www.pwc.com/jg/en/publications/alternative-asset-management-2020.pdf</t>
  </si>
  <si>
    <t>https://www.pwc.com/sg/en/tax/assets/bulletin/082021-2.pdf</t>
  </si>
  <si>
    <t>https://www.pwc.com/sg/en/publications/assets/page/equity-capital-markets-watch-h1-2022.pdf</t>
  </si>
  <si>
    <t>https://www.pwc.com/id/en/publications/assurance/psak-2021.pdf</t>
  </si>
  <si>
    <t>https://www.pwc.com/gx/en/audit-services/corporate-reporting/assets/pdfs/narrative-reporting.pdf</t>
  </si>
  <si>
    <t>https://www.pwc.com/gx/en/audit-services/ifrs/publications/pwc-in-depth-ias-29-becomes-applicable-argentina.pdf</t>
  </si>
  <si>
    <t>https://www.pwc.com/ph/en/tax-alerts/assets/2019/pwc-ph-tax-alert-14-tax-amnesty-act.pdf</t>
  </si>
  <si>
    <t>https://www.pwc.com/my/en/assets/publications/2023/pwc-malaysia-summary-national-energy-transition-roadmap-netr-phase-1-august-2023.pdf</t>
  </si>
  <si>
    <t>https://www.pwc.com/sg/en/publications/assets/page/zero-trust-architecture.pdf</t>
  </si>
  <si>
    <t>https://www.pwc.com/ng/en/assets/pdf/2020-budget-proposal.pdf</t>
  </si>
  <si>
    <t>https://www.pwc.com/gx/en/ifrs-reporting/pdf/guide_capitalisation_brwg_costs.pdf</t>
  </si>
  <si>
    <t>https://www.pwc.com/my/en/assets/services/assurance/2022/pwc-digital-insurance-brochure-web.pdf</t>
  </si>
  <si>
    <t>https://www.pwc.com/jg/en/publications/etre_us_2019_report.pdf</t>
  </si>
  <si>
    <t>https://www.pwc.com/gx/en/financial-services/publications/assets/ETF_2026_PwC.pdf</t>
  </si>
  <si>
    <t>https://www.pwc.com/mu/en/assets/pdf/ckyc-pwc-mu.pdf</t>
  </si>
  <si>
    <t>https://www.pwc.com/gx/en/services/people-organisation/publications/assets/pwc-a1-certificates-for-displaced-workers-now-expected-in-the-eu.pdf</t>
  </si>
  <si>
    <t>https://www.pwc.com/gx/en/corporate-reporting/assets/report-leadership-governance-reporting.pdf</t>
  </si>
  <si>
    <t>https://www.pwc.com/vn/en/publications/2023/231129-official-gmt-resolution-in-vietnam.pdf</t>
  </si>
  <si>
    <t>https://www.pwc.com/sg/en/capital-projects-infrastructure/assets/cpi-successful-capital-projects.pdf</t>
  </si>
  <si>
    <t>https://www.pwc.com/id/en/publications/assets/a-practical-guide-to-new-bapepam-lk-viiig7.pdf</t>
  </si>
  <si>
    <t>https://www.pwc.com/id/en/publications/legal/legal-alert-2023-14.pdf</t>
  </si>
  <si>
    <t>https://www.pwc.com/gx/en/oil-gas-energy/publications/pdfs/pwc-gateway-to-growth-innovation-in-the-oil-and-gas-industry.pdf</t>
  </si>
  <si>
    <t>https://www.pwc.com/m1/en/publications/megatrends/pdf/megatrends-in-me-shift-in-economic-power.pdf</t>
  </si>
  <si>
    <t>https://www.pwc.com/gx/en/corporate-reporting/assets/pwc-global-investor-survey-2021.pdf</t>
  </si>
  <si>
    <t>https://www.pwc.com/gx/en/growth-markets-centre/publications/assets/Riding_Southeast_Asia_automotive_highway.pdf</t>
  </si>
  <si>
    <t>https://www.pwc.com/gx/en/people-organisation/pdf/pwc-preparing-for-tomorrows-workforce-today.pdf</t>
  </si>
  <si>
    <t>https://www.pwc.com/gh/en/pdf/budget-digest-at-a-glance-2024.pdf</t>
  </si>
  <si>
    <t>https://www.pwc.com/gx/en/advisory-services/basel-iv/regulatory-toolbox.pdf</t>
  </si>
  <si>
    <t>https://www.pwc.com/gx/en/pharma-life-sciences/assets/pharma-solutions-ifrs-doc.pdf</t>
  </si>
  <si>
    <t>https://www.pwc.com/gx/en/mining/school-of-mines/2012/pwc-basics-of-mining-2-som-mining-methods.pdf</t>
  </si>
  <si>
    <t>https://www.pwc.com/gx/en/tax/publications/assets/pwc-spotlight-tax-organisation-design.pdf</t>
  </si>
  <si>
    <t>https://www.pwc.com/gh/en/pdf/tax-facts-and-figures-2008.pdf</t>
  </si>
  <si>
    <t>https://www.pwc.com/gx/en/tax/newsletters/tax-policy-bulletin/assets/pwc-oecd-releases-pillar-2-15-minimum-effective-tax-rate-model-rules.pdf</t>
  </si>
  <si>
    <t>https://www.pwc.com/gx/en/energy-utilities-mining/assets/global_mine_report_2022.pdf</t>
  </si>
  <si>
    <t>https://www.pwc.com/gx/en/audit-services/ifrs/publications/ifrs-9/applying-ifrs-ecl-to-business-combinations-and-asset-purchases-placemat.pdf</t>
  </si>
  <si>
    <t>https://www.pwc.com/sg/en/illustrative-annual-report-2006/assets/3-comparison.pdf</t>
  </si>
  <si>
    <t>https://www.pwc.com/gx/en/audit-services/ifrs/publications/ifrs-in-depth-expected-credit-loss.pdf</t>
  </si>
  <si>
    <t>https://www.pwc.com/m1/en/publications/documents/icfr-article-march-2022.pdf</t>
  </si>
  <si>
    <t>https://www.pwc.com/vn/vn/publications/2019/pwc-vietnam-ifrs-15-vn.pdf</t>
  </si>
  <si>
    <t>https://www.pwc.com/it/en/publications/assets/docs/new-financial-statements.pdf</t>
  </si>
  <si>
    <t>https://www.pwc.com/hu/hu/kiadvanyok/assets/pdf/impact_of_automation_on_jobs.pdf</t>
  </si>
  <si>
    <t>https://www.pwc.com/jg/en/audit-and-assurance/accounting-for-pccs-and-iccs.pdf</t>
  </si>
  <si>
    <t>https://www.pwc.com/sg/en/consulting/assets/transaction-monitoring-2019.pdf</t>
  </si>
  <si>
    <t>https://www.pwc.com/ug/en/assets/pdf/discussion-of-post-clearance-audits-event-slide-deck.pdf</t>
  </si>
  <si>
    <t>https://www.pwc.com/pg/en/publications/sme-bulletin/sme-bulletin-png-sme-policy-commentary.pdf</t>
  </si>
  <si>
    <t>https://www.pwc.com/mn/en/publication/assets/dbg_2015.pdf</t>
  </si>
  <si>
    <t>https://www.pwc.com/gx/en/working-capital-management-services/assets/pwc-working-capital-retail-inventory-management.pdf</t>
  </si>
  <si>
    <t>https://www.pwc.com/my/en/assets/publications/2018/2019-malaysian-tax-booklet-updated.pdf</t>
  </si>
  <si>
    <t>https://www.pwc.com/gx/en/insurance/pdf/three_lines_of_defence.pdf</t>
  </si>
  <si>
    <t>https://www.pwc.com/gx/en/transparency-report/transparency-report-2023.pdf</t>
  </si>
  <si>
    <t>https://www.pwc.com/ng/en/assets/pdf/nigerian-capital-markets-sept-2021.pdf</t>
  </si>
  <si>
    <t>https://www.pwc.com/gx/en/financial-services/fs-2025/pwc-future-of-payments.pdf</t>
  </si>
  <si>
    <t>https://www.pwc.com/sg/en/tax/assets/vat-gst-guide-2019.pdf</t>
  </si>
  <si>
    <t>https://www.pwc.com/gx/en/consumer-markets/consumer-insights-survey/2021/gcis-june-2021.pdf</t>
  </si>
  <si>
    <t>https://www.pwc.com/m1/en/tax/documents/2020/corporate-governance-qatar-financial-centre-regulatory-authority-qfcra-released-governance-controlled-functions-rules-2020-applied-disciplinary-measures-enhance.pdf</t>
  </si>
  <si>
    <t>https://www.pwc.com/gx/en/tax/newsletters/tax-controversy-dispute-resolution/assets/pwc-TCDR%20Insights-GAAR-recent-developments.pdf</t>
  </si>
  <si>
    <t>https://www.pwc.com/gx/en/audit-services/assets/delivering-the-value-of-the-audit.pdf</t>
  </si>
  <si>
    <t>https://www.pwc.com/gx/en/about/assets/gra-role-and-responsibility-of-audit-committees.pdf</t>
  </si>
  <si>
    <t>https://www.pwc.com/gx/en/new-ventures/cryptocurrency-assets/pwc-global-crypto-regulation-report-2023.pdf</t>
  </si>
  <si>
    <t>https://www.pwc.com/id/en/publications/assurance/psak-vs-ifrs-2023.pdf</t>
  </si>
  <si>
    <t>https://www.pwc.com/gx/en/audit-services/ifrs/publications/ifrs-17/insurance-for-non-insurers.pdf</t>
  </si>
  <si>
    <t>https://www.pwc.com/my/en/assets/publications/2023/pwc-my-amendments-to-MFRS%20112-international-tax-reform-pillar-two-model-rules.pdf</t>
  </si>
  <si>
    <t>https://www.pwc.com/jm/en/services/pdf/companies-act-2023-newsletter.pdf</t>
  </si>
  <si>
    <t>https://www.pwc.com/gx/en/hr-management-services/assets/pwc-strategic-talent-management.pdf</t>
  </si>
  <si>
    <t>https://www.pwc.com/pg/en/publications/ifrs-news/ifrs15-update-png-april-2018.pdf</t>
  </si>
  <si>
    <t>https://www.pwc.com/gx/en/insurance/event/rendezvous/assets/survivors-guide-solvency-2.pdf</t>
  </si>
  <si>
    <t>https://www.pwc.com/gx/en/international-transfer-pricing/assets/india.pdf</t>
  </si>
  <si>
    <t>https://www.pwc.com/mu/en/assets/pdf/taxmind-september.pdf</t>
  </si>
  <si>
    <t>https://www.pwc.com/jg/en/publications/practical-guide-for-first-time-adopters-of-frs-102.pdf</t>
  </si>
  <si>
    <t>https://www.pwc.com/sg/en/financial-services/assets/venture-debt.pdf</t>
  </si>
  <si>
    <t>https://d2ghdaxqb194v2.cloudfront.net/603/193366.pdf</t>
  </si>
  <si>
    <t>https://d2ghdaxqb194v2.cloudfront.net/2865/192541.pdf</t>
  </si>
  <si>
    <t>https://d1io3yog0oux5.cloudfront.net/_9917e700420343dfac5012060045e63e/bankofamerica/db/806/9921/presentation/The+Presentation+Materials_2Q23.pdf</t>
  </si>
  <si>
    <t>https://dcpd6wotaa0mb.cloudfront.net/mdms/dms/Roofing/10024075/10024075-Virtual-Sales-Presentation-Kit-Flyer.pdf?v=1585889294000</t>
  </si>
  <si>
    <t>https://d1io3yog0oux5.cloudfront.net/_da118b76f2bbc8d63c08e6c110fa4545/parker/db/2288/21971/presentation/Parker+Hannifin+Earnings+Presentation+FY24+Q2+FINAL.pdf</t>
  </si>
  <si>
    <t>https://d1io3yog0oux5.cloudfront.net/_2c9c3213d503a39474c28b2d86bf4f47/callon/db/280/2417/presentation/Callon+Investor+Deck_3Q23_vF.pdf</t>
  </si>
  <si>
    <t>https://d1kc1xo119v43s.cloudfront.net/1646031223/qfuel-q421-presentation.pdf</t>
  </si>
  <si>
    <t>https://d2zbxcnktjvvs5.cloudfront.net/1620730183/engeboe-updated-definitive-feasibility-study-presentation.pdf</t>
  </si>
  <si>
    <t>https://d1io3yog0oux5.cloudfront.net/_fec95affd73c779c9797ed492d4bda17/vitesseoil/db/2416/22473/presentation/July+2023+Investor+Presentation..pdf</t>
  </si>
  <si>
    <t>https://d2zbxcnktjvvs5.cloudfront.net/1604428266/q3-2020-presentation.pdf</t>
  </si>
  <si>
    <t>https://d1io3yog0oux5.cloudfront.net/_7bde41251c304d7d0bcf3eaf66ead50a/wisdomtree/db/2736/24684/presentation/Presentation+-+Earnings+Release+(Q3+2023).pdf</t>
  </si>
  <si>
    <t>https://d1io3yog0oux5.cloudfront.net/_1d6a3ddf2070249b724e2c6c802e02f3/bristowgroup/db/807/9616/earnings_presentation/Q3+2023+Earnings+Presentation.pdf</t>
  </si>
  <si>
    <t>https://d1io3yog0oux5.cloudfront.net/_a0b6a7ce1ed6e417b84bc406b5a83d78/texaspacific/db/706/6385/pdf/TPL+Investor+Deck+(February+2023)+VFINAL.pdf</t>
  </si>
  <si>
    <t>https://d1io3yog0oux5.cloudfront.net/_a90a6c8440fa82d41201246f843e8bfd/cheniere/db/804/7496/presentation/11+02+2023+3Q+2023+Earnings+Presentation+vF.pdf</t>
  </si>
  <si>
    <t>https://d1io3yog0oux5.cloudfront.net/_ec3d8343636d97169f3ef0828d1fcbfa/herbalife/db/1117/10658/earnings_presentation/Herbalife+Q4+'23+Earnings+Presentation_FINAL+(1).pdf</t>
  </si>
  <si>
    <t>https://3462.eschools.co.uk/storage/secure_download/ZmZBa21GQXkrTWdhQ0pxeXIreWtYZz09</t>
  </si>
  <si>
    <t>https://d1io3yog0oux5.cloudfront.net/_e71acae23a57c38f349e951e01eb0b60/gulfportenergy/db/269/2674/presentation/GPOR_3Q23_v2023.10.31_vF.pdf</t>
  </si>
  <si>
    <t>https://d1io3yog0oux5.cloudfront.net/_91833fbb46717f6143e6ba8d841da205/dgoc/db/581/5825/pdf/DEC+Corporate+Presentation+(November+2023).pdf</t>
  </si>
  <si>
    <t>https://www.dds.ca.gov/wp-content/uploads/2022/11/SN_WG_Presentation_11162022.pdf</t>
  </si>
  <si>
    <t>https://d1io3yog0oux5.cloudfront.net/_68c760172cce09e98fe37b284e241ed6/spire/db/1936/17828/presentation/Spire+Q4'23+Presentation_Final.pdf</t>
  </si>
  <si>
    <t>https://d23h0vhsm26o6d.cloudfront.net/1_Staff-presentation.final-9-25-18.pdf</t>
  </si>
  <si>
    <t>https://www.isbe.net/Documents/CTE-Licensure-Presentation-20210817.pdf</t>
  </si>
  <si>
    <t>https://d1io3yog0oux5.cloudfront.net/_670de661d1e7727905fe1908a6c25b69/naturessunshine/db/883/7853/presentation/NATR+-+Earnings+Presentation+-+Q4+2023+-+3-12.pdf</t>
  </si>
  <si>
    <t>https://d1io3yog0oux5.cloudfront.net/_2089e1c5aa238c66516a01c49dc8bc17/bd/db/2288/21979/presentation/Q1+FY24+Earnings+Presentation_FINAL.pdf</t>
  </si>
  <si>
    <t>https://d1io3yog0oux5.cloudfront.net/_a716fcd46c19f92afb96c4cfe6c7c0c8/graphicpkg/db/2265/21655/pdf/Graphic+Corporate+Overview.pdf</t>
  </si>
  <si>
    <t>https://d1io3yog0oux5.cloudfront.net/_b1f9914e3223a8376d327f98f7d1db60/prologis/db/2219/21542/presentation/PLD+March+2024+Citi+Presentation+vF.pdf</t>
  </si>
  <si>
    <t>https://www.stmarksprimary.net/wp-content/uploads/2023/03/Presentation-for-parents.pdf</t>
  </si>
  <si>
    <t>https://3462.eschools.co.uk/storage/secure_download/OTVXcG16dHcyNTBuR1c2a29tRVRLUT09</t>
  </si>
  <si>
    <t>https://www.researchgate.net/profile/Clayton-Neighbors-2/publication/7696059_Self-Determination_and_the_Use_of_Self-Presentation_Strategies/links/09e415093e198c7239000000/Self-Determination-and-the-Use-of-Self-Presentation-Strategies.pdf</t>
  </si>
  <si>
    <t>https://d1io3yog0oux5.cloudfront.net/_22936b617370ec39b8163797df205d86/intel/db/887/8982/earnings_presentation/Q4'2023+Earnings+Deck.pdf</t>
  </si>
  <si>
    <t>https://d1io3yog0oux5.cloudfront.net/_a6e8f469345a30a3fcf5ab91704825fa/intel/db/887/8982/earnings_presentation/Q4'2023+Earnings+Deck.pdf</t>
  </si>
  <si>
    <t>https://d1io3yog0oux5.cloudfront.net/_df730f4e9db0a2e17759e55d0415c526/thermon/db/507/4640/pdf/THR_3Q+FY2024+Earnings+Presentation+FINAL.pdf</t>
  </si>
  <si>
    <t>https://papers.ssrn.com/sol3/Delivery.cfm/SSRN_ID3965876_code2349094.pdf?abstractid=3604343</t>
  </si>
  <si>
    <t>http://www.whatcomweaversguild.org/uploads/1/0/4/4/104480357/anwg_noh_coat_challenge.pdf</t>
  </si>
  <si>
    <t>https://www.hacu.net/images/hacu/international/13thIC/13IC-CFP-ENG.pdf</t>
  </si>
  <si>
    <t>https://www.netholding.com/assets/documents/presentation-2017-08-29.pdf</t>
  </si>
  <si>
    <t>https://www.healthnet.com/static/medicare/misc/Health_Net_Medicare_Producer_Presentation_Checklist.pdf</t>
  </si>
  <si>
    <t>https://www.invasivesnet.org/publications/pdf/INVASIVESNET_presentation_Brussels_2016.pdf</t>
  </si>
  <si>
    <t>https://d1io3yog0oux5.cloudfront.net/_47d2dab71b6dcd6e42abcc6726aac7ee/parker/db/2265/21905/pdf/Parker_Hannifin_FY23_Q4_Earnings_Call_and_Webcast_Presentation_FINAL.pdf</t>
  </si>
  <si>
    <t>https://www.jacksontwpnj.net/DocumentCenter/View/13833/2023-Budget-Presentation-PDF</t>
  </si>
  <si>
    <t>https://container.parishesonline.com/bulletins/05/1777/20220724B.pdf</t>
  </si>
  <si>
    <t>https://content.naic.org/sites/default/files/inline-files/07-03.pdf</t>
  </si>
  <si>
    <t>https://www.researchgate.net/publication/306300231_Presentation_of_Psychoanalysis_and_Interpretation/fulltext/57b78b6808aec9984ff2afaa/Presentation-of-Psychoanalysis-and-Interpretation.pdf</t>
  </si>
  <si>
    <t>https://d1n7iqsz6ob2ad.cloudfront.net/document/pdf/53288fb2baf06.pdf</t>
  </si>
  <si>
    <t>https://d1n7iqsz6ob2ad.cloudfront.net/document/pdf/5385a5ba1316b.pdf</t>
  </si>
  <si>
    <t>https://www.jmco.com/wp-content/uploads/2021/12/ASU-2016-14.pdf</t>
  </si>
  <si>
    <t>https://kpmg.com/kpmg-us/content/dam/kpmg/pdf/2023/illustrative-financial-statements-hedge-funds-2022.pdf</t>
  </si>
  <si>
    <t>https://resources.finalsite.net/images/v1604092503/riordanhsorg/z8fhmargai6dwib6clds/FinancialAidPresentationforHighSchoolStudentsandFamilies1.pdf</t>
  </si>
  <si>
    <t>https://hcpea.org/wp-content/uploads/2022/12/2022_HCPEA_Financial-Due-Diligence-Overview.pdf</t>
  </si>
  <si>
    <t>https://www.mcours.net/fra3/hasnfra3rapp98.pdf</t>
  </si>
  <si>
    <t>https://dfr.oregon.gov/business/reg/insurer/mergers/Documents/20151112-presentation-healthnet.pdf</t>
  </si>
  <si>
    <t>https://doh.wa.gov/sites/default/files/2022-02/2021-10CommNetPresentationFinal.pdf</t>
  </si>
  <si>
    <t>https://cdn.bma.bm/documents/2023-11-28-09-40-07-Stakeholder-Letter---Consultation-Paper--Proposed-Changes-to-the-Statutory-Financial-Statements-Reporting-Framework--for-CommInsurers.pdf</t>
  </si>
  <si>
    <t>https://www.stern.nyu.edu/sites/default/files/assets/documents/ryan seitz february 2021.pdf</t>
  </si>
  <si>
    <t>https://tamucoa.b-cdn.net/app/uploads/sites/12/2023/09/D5-Presentation-Information.pdf</t>
  </si>
  <si>
    <t>https://assets.kpmg.com/content/dam/kpmg/pdf/2015/02/KPMG-IFRS-Notes-IndAS.pdf</t>
  </si>
  <si>
    <t>https://papers.ssrn.com/sol3/Delivery.cfm/SSRN_ID3788610_code20955.pdf?abstractid=3604343&amp;mirid=1</t>
  </si>
  <si>
    <t>https://www.oc-innovation.ca/wp-content/uploads/2023/07/135337248_ec_net_presentation.pdf</t>
  </si>
  <si>
    <t>https://www.scientific.net/DocuCenter/GetDocuCenterFile?name=Scientific.net Presentation.pdf</t>
  </si>
  <si>
    <t>https://www.ifrs.org/content/dam/ifrs/meetings/2010/november/iasb/offsetting1110b03bobs.pdf</t>
  </si>
  <si>
    <t>https://www.mcours.net/cours/pdf/leilclic3/leilclic697.pdf</t>
  </si>
  <si>
    <t>https://www.dgs.ca.gov/-/media/Divisions/DSA/Publications/sustainability/DSA_ZNE_GreenSchoolsCCSummit.pdf?la=en&amp;hash=FFD1FB6FD6F5FF38C725E5F1B88E5DC6B9D61E86</t>
  </si>
  <si>
    <t>https://akademy2008.kde.org/conference/slides/GCF_Presentation.pdf</t>
  </si>
  <si>
    <t>https://libraryarchives.metro.net/DPGTL/monorail/1963_alweg_monorail_presentation.pdf</t>
  </si>
  <si>
    <t>https://papers.ssrn.com/sol3/Delivery.cfm/SSRN_ID3635723_code20955.pdf?abstractid=3604343</t>
  </si>
  <si>
    <t>https://resources.finalsite.net/images/v1549636928/ucfsdorg/ggau3wddapci9einxcaj/top10weightlosssecretspresentation.pdf</t>
  </si>
  <si>
    <t>https://container.parishesonline.com/bulletins/05/1777/20220821B.pdf</t>
  </si>
  <si>
    <t>https://www.drdavidnaylor.net/uploads/5/2/9/6/52962947/buoyancy_problem_weighing_light_objects.pdf</t>
  </si>
  <si>
    <t>https://www.foodnotbombs.net/presentation_folder_inside.pdf</t>
  </si>
  <si>
    <t>https://www.moolenaar.net/habits.pdf</t>
  </si>
  <si>
    <t>https://www.dsj.org/wp-content/uploads/2018/06/Chart-of-Accounts-School_v2018-1.pdf</t>
  </si>
  <si>
    <t>https://www.grantthornton.co.nz/globalassets/1.-member-firms/new-zealand/pdfs/ifrs-guides/ias-7-statement-of-cash-flows.pdf</t>
  </si>
  <si>
    <t>https://assets.ctfassets.net/6d085vujy22q/5hnJAS91IdH7WnVhj9c8ve/a72b58ba09c75d796c91795f5ce4d54a/4Q23_Earnings_Presentation_FINAL.pdf</t>
  </si>
  <si>
    <t>https://www.pwc.com/gx/en/tax/newsletters/pricing-knowledge-network/assets/pwc-tp-hmrc-cash-pooling-guidance.pdf</t>
  </si>
  <si>
    <t>https://www.pwc.com/id/en/publications/assets/ifrs-preface.pdf</t>
  </si>
  <si>
    <t>https://www.pwc.com/id/en/publications/assurance/pt-indonesia-2021.pdf</t>
  </si>
  <si>
    <t>https://www.pwc.com/sg/en/people-and-change/assets/ifrs15-revenue.pdf</t>
  </si>
  <si>
    <t>https://www.pwc.com/vn/en/publications/2021/pwc-vietnam-ifrs-vietnamese-gaap.pdf</t>
  </si>
  <si>
    <t>https://www.pwc.com/il/en/insurance/assets/orsa4.pdf</t>
  </si>
  <si>
    <t>https://www.pwc.com/pg/en/publications/PNG_Tax_Facts_and_Figures/png-tax-facts-and-figures-2018.pdf</t>
  </si>
  <si>
    <t>https://www.pwc.com/ng/en/assets/pdf/highlight-of-nigeria-2023-fiscal-policy-measures.pdf</t>
  </si>
  <si>
    <t>https://www.pwc.com/my/en/assets/publications/2023/pwc-my-new-disclosures-for-supplier-finance-arrangements-introduced-by-amendments-to-mfrs-107-and-mfrs-7-effective-in-2024.pdf</t>
  </si>
  <si>
    <t>https://www.pwc.com/gh/en/assets/pdf/ghana-banking-survey-2019.pdf</t>
  </si>
  <si>
    <t>https://www.pwc.com/my/en/assets/services/deals/scf-deck-2018-190319.pdf</t>
  </si>
  <si>
    <t>https://www.pwc.com/my/en/assets/publications/2022/pwc-snapshot-mirs-2030-snapshot.pdf</t>
  </si>
  <si>
    <t>https://www.pwc.com/gx/en/asset-management/publications/pdfs/pwc-asset-management-2020-a-brave-new-world-final.pdf</t>
  </si>
  <si>
    <t>https://www.pwc.com/gx/en/advisory-services/basel-iv/toolbox-mrel.pdf</t>
  </si>
  <si>
    <t>https://www.pwc.com/ng/en/assets/pdf/nigeria-gaming-industry.pdf</t>
  </si>
  <si>
    <t>https://www.pwc.com/gx/en/audit-services/ifrs/publications/ifrs-9/ifrs-9-expected-credit-loss-disclosures.pdf</t>
  </si>
  <si>
    <t>https://www.pwc.com/ph/en/publications/pdf/TRAIN%20Law%20(PwC%20Philippines).pdf</t>
  </si>
  <si>
    <t>https://www.pwc.com/m1/en/services/cmaas/documents/ifrs15/ifrs-15-oil-gas.pdf</t>
  </si>
  <si>
    <t>https://www.pwc.com/id/en/publications/Actuarial/ifrs-17-general-insurers.pdf</t>
  </si>
  <si>
    <t>https://www.pwc.com/ee/et/publications/pub/global-financial-market-liquidity-study.pdf</t>
  </si>
  <si>
    <t>https://www.pwc.com/vn/en/about-us/assets/pwc_vietnam_brochure_en.pdf</t>
  </si>
  <si>
    <t>https://www.pwc.com/ee/et/publications/pub/pwc-regulated-utility-customer-satisfaction.pdf</t>
  </si>
  <si>
    <t>https://www.pwc.com/gx/en/news-room/assets/analyst-citations/idc-asia-pac-oracle-2023.pdf</t>
  </si>
  <si>
    <t>https://www.pwc.com/th/en/fru/assets/fru-2015-brochure.pdf</t>
  </si>
  <si>
    <t>https://www.pwc.com/sk/sk/poradenstvo/assets/pwc-fast-close.pdf</t>
  </si>
  <si>
    <t>https://www.pwc.com/m1/en/media-centre/2021/documents/central-bank-digital-currencies-and-the-future-of-money-part1.pdf</t>
  </si>
  <si>
    <t>https://www.pwc.com/sg/en/academy/assets/flyer/GRC%20prgramme-vl.pdf</t>
  </si>
  <si>
    <t>https://www.pwc.com/jp/en/knowledge/thoughtleadership/assets/pdf/non-financial-information-management.pdf</t>
  </si>
  <si>
    <t>https://www.pwc.com/id/en/publications/assurance/psak-73-in-depth-2019.pdf</t>
  </si>
  <si>
    <t>https://www.pwc.com/gx/en/sustainability/SDG/SDG%20Research_FINAL.pdf</t>
  </si>
  <si>
    <t>https://www.pwc.com/gx/en/tax/publications/assets/enhancing-tax-process-managemnt-and-controls.pdf</t>
  </si>
  <si>
    <t>https://www.pwc.com/ng/en/assets/pdf/nigerian-pension-industry-publication-securing-the-future.pdf</t>
  </si>
  <si>
    <t>https://www.pwc.com/jm/en/fatca/pdf/pwcfatcaaml-kyc.pdf</t>
  </si>
  <si>
    <t>https://www.pwc.com/m1/en/services/consulting/technology/ksa-data-privacy-handbook-2023.pdf</t>
  </si>
  <si>
    <t>https://www.pwc.com/gx/en/about/assets/pwc-securities-and-exchange-commission-philippines-new-corporate-governance-code-takes-effect.pdf</t>
  </si>
  <si>
    <t>https://www.pwc.com/ng/en/assets/pdf/pwc-tax-alert-highlights-of-nigeria-2022-fiscal-policy-measures.pdf</t>
  </si>
  <si>
    <t>https://www.pwc.com/gx/en/tax/newsletters/pricing-knowledge-network/assets/pwc-tp-oecd-beps-pe.pdf</t>
  </si>
  <si>
    <t>https://www.pwc.com/im/en/publications/assets/1222080.pdf</t>
  </si>
  <si>
    <t>https://www.pwc.com/gx/en/tax/publications/assets/pwc-permanent-establishments-at-the-heart-of-the-matter-final.pdf</t>
  </si>
  <si>
    <t>https://www.pwc.com/gx/en/about/assets/gra-non-audit-services.pdf</t>
  </si>
  <si>
    <t>https://www.pwc.com/jp/en/taxnews/pdf/jtu-20190906-en-149.pdf</t>
  </si>
  <si>
    <t>https://www.pwc.com/sg/en/insights/assets/docs/risk-regulatory-outlook-2021-basel-iii-finalisation.pdf</t>
  </si>
  <si>
    <t>https://www.pwc.com/gx/en/international-transfer-pricing/assets/south-africa.pdf</t>
  </si>
  <si>
    <t>https://www.pwc.com/gx/en/psrc/assets/pwc-psrc-safe-cities-the-india-story.pdf</t>
  </si>
  <si>
    <t>https://www.pwc.com/m1/en/tax/documents/2023/updated-uae-corporate-tax-rules-for-free-zones.pdf</t>
  </si>
  <si>
    <t>https://www.pwc.com/my/en/assets/services/achieving-more-timely-accurate-and-transparent-reporting.pdf</t>
  </si>
  <si>
    <t>https://www.pwc.com/my/en/assets/issues/2023/PwC-Centre-Stage-Budget-2024-Overview-ver2.pdf</t>
  </si>
  <si>
    <t>https://www.pwc.com/vn/en/publications/assets/similarities_and_differences_gaap.pdf</t>
  </si>
  <si>
    <t>https://www.pwc.com/ee/et/publications/pub/new-normal-airport-investment.pdf</t>
  </si>
  <si>
    <t>https://www.pwc.com/sg/en/risk-assurance/assets/revisions-to-guidelines-on-technology-risk-management.pdf</t>
  </si>
  <si>
    <t>https://www.pwc.com/m1/en/tax/documents/2020/uae-central-bank-corporate-governance-regulations.pdf</t>
  </si>
  <si>
    <t>https://www.pwc.com/gx/en/corporate-responsibility/assets/stakeholder-engagement.pdf</t>
  </si>
  <si>
    <t>https://www.pwc.com/sg/en/people-and-change/assets/ins_gst.pdf</t>
  </si>
  <si>
    <t>https://www.pwc.com/mx/es/actualizaciones-regulatorias-contables/archivo/2021/202111-como-deben-contabilizarse-actualuzaciones-y-recargos-de-una-posicion-fiscal-incierta.pdf</t>
  </si>
  <si>
    <t>https://www.pwc.com/vn/en/deals/assets/ipo-services-brochure.pdf</t>
  </si>
  <si>
    <t>https://www.pwc.com/bd/en/assets/pdfs/research-insights/2019/potential-for-growth.pdf</t>
  </si>
  <si>
    <t>https://www.akleg.gov/basis/get_documents.asp?docid=2008</t>
  </si>
  <si>
    <t>https://query.prod.cms.rt.microsoft.com/cms/api/am/binary/RE55Vin</t>
  </si>
  <si>
    <t>https://www.refuges.adfg.alaska.gov/Static/fishing/pdfs/mariculture/11.09.16_amtf_presentation.pdf</t>
  </si>
  <si>
    <t>https://broadbandusa.ntia.doc.gov/sites/default/files/2021-08/FINAL PRESENTATION_August 2021_CMC Webinar NOFO Overview_0.pdf</t>
  </si>
  <si>
    <t>https://broadbandusa.ntia.gov/sites/default/files/2021-08/CMC Webinar for July 28-29 FINAL_0.pdf</t>
  </si>
  <si>
    <t>https://broadbandusa.ntia.gov/sites/default/files/2021-08/CMC Webinar for July 28-29 FINAL.pdf</t>
  </si>
  <si>
    <t>https://broadbandusa.ntia.doc.gov/sites/default/files/2021-08/CMC Webinar for July 28-29 FINAL.pdf</t>
  </si>
  <si>
    <t>https://dot.alaska.gov/comm/documents/DOTPF_HFC_Overview_012813.pdf</t>
  </si>
  <si>
    <t>https://www.tax.nv.gov/uploadedFiles/taxnvgov/Content/FAQs/Commerce_Tax_Presentation.pdf</t>
  </si>
  <si>
    <t>https://wildlifenews.alaska.gov/Static/fishing/pdfs/mariculture/11.09.16_amtf_presentation.pdf</t>
  </si>
  <si>
    <t>https://www.alaska.edu/pathways/files/Research-Admin-Report_Report.pdf</t>
  </si>
  <si>
    <t>https://dot.alaska.gov/cvlrts/pdfs/HUB-International-Presentation.pdf</t>
  </si>
  <si>
    <t>https://public-inspection.federalregister.gov/2020-08971.pdf</t>
  </si>
  <si>
    <t>https://ntrs.nasa.gov/api/citations/20170001452/downloads/20170001452.pdf?attachment=true</t>
  </si>
  <si>
    <t>https://www.akleg.gov/basis/get_documents.asp?docid=31694</t>
  </si>
  <si>
    <t>https://ntrs.nasa.gov/api/citations/19990115913/downloads/19990115913.pdf</t>
  </si>
  <si>
    <t>https://www.eli.org/sites/default/files/files-pdf/PS-EJ-and-Enforcement-Projects.pdf</t>
  </si>
  <si>
    <t>https://broadbandusa.ntia.gov/sites/default/files/2021-05/April 2021 Webinar- BB Infra FINAL.pdf</t>
  </si>
  <si>
    <t>https://www.nevadatransportationconference.com/past_presentations/2015/PaulSchneider.pdf</t>
  </si>
  <si>
    <t>https://www.firstnet.gov/sites/default/files/December_2017_Committee_Board_Slide_Deck_FINAL.pdf</t>
  </si>
  <si>
    <t>https://www.pwc.com/gx/en/asset-management/asset-management-insights/assets/awm-revolution-full-report-final.pdf</t>
  </si>
  <si>
    <t>https://www.pwc.com/gx/en/pharma-life-sciences/pdf/pwc-pharma-wholesaler.pdf</t>
  </si>
  <si>
    <t>https://www.pwc.com/gx/en/services/people-organisation/publications/assets/pwc-germany-myths-and-facts-around-the-a1-certificate.pdf</t>
  </si>
  <si>
    <t>https://www.pwc.com/sg/en/tax/assets/bulletin/202203.pdf</t>
  </si>
  <si>
    <t>https://www.pwc.com/hu/en/services/ifrs/assets/the-way-towards-ifrs.pdf</t>
  </si>
  <si>
    <t>https://www.pwc.com/pg/en/publications/PNG%20Pulse/PNG%20Pulse%20June%202021.pdf</t>
  </si>
  <si>
    <t>https://www.pwc.com/my/en/assets/publications/alert126-leases.pdf</t>
  </si>
  <si>
    <t>https://www.pwc.com/ng/en/assets/pdf/nigeria-ministry-of-finance-issues-vat-order-2021.pdf</t>
  </si>
  <si>
    <t>https://www.pwc.com/gx/en/industrial-manufacturing/publications/pdf/pwc-rethinking-innovation-in-industrial-manufacturing-are-you-up-for-the-challenge.pdf</t>
  </si>
  <si>
    <t>https://www.pwc.com/ng/en/assets/pdf/withholding-tax-administration%20.pdf</t>
  </si>
  <si>
    <t>https://www.pwc.com/ph/en/tax-alerts/assets/enhanced_gis-revised_v.2013-2.pdf</t>
  </si>
  <si>
    <t>https://www.pwc.com/it/it/publications/assets/docs/oic-2019.pdf</t>
  </si>
  <si>
    <t>https://www.pwc.com/id/en/asia-school-of-mines/assets/productivity-and-cost-management_franz-wentzel.pdf</t>
  </si>
  <si>
    <t>https://www.pwc.com/sg/en/publications/assets/role-sg-as-offshore-wealth-mgt-hub-2018.pdf</t>
  </si>
  <si>
    <t>https://www.pwc.com/gx/en/ceo-survey/2020/trends/pwc-talent-trends-2020.pdf</t>
  </si>
  <si>
    <t>https://www.pwc.com/gx/en/xbrl/pdf/pwc-streamlining-last-mile-report.pdf</t>
  </si>
  <si>
    <t>https://www.pwc.com/gx/en/ifrs-reporting/pdf/measuringassetssurvey.pdf</t>
  </si>
  <si>
    <t>https://www.pwc.com/sg/en/people-and-change/assets/changemanagement.pdf</t>
  </si>
  <si>
    <t>https://www.pwc.com/my/en/assets/publications/2020/esg-matters-driving-change-through-financial-reporting.pdf</t>
  </si>
  <si>
    <t>https://www.pwc.com/gx/en/ifrs-reporting/pdf/pwccomparisonof_s_mes2009pdf.pdf</t>
  </si>
  <si>
    <t>https://www.pwc.com/gx/en/financial-services/publications/assets/pwc-ubs-billionaire-report.pdf</t>
  </si>
  <si>
    <t>https://www.pwc.com/gx/en/insurance/pdf/090902lloyds.pdf</t>
  </si>
  <si>
    <t>https://www.pwc.com/gx/en/pharma-life-sciences/pharma-2020/assets/pwc-pharma-2020-marketing-future-french.pdf</t>
  </si>
  <si>
    <t>https://www.pwc.com/gx/en/financial-services/pdf/nhrm_foster.pdf</t>
  </si>
  <si>
    <t>https://www.pwc.com/jp/en/taxnews-customs/assets/wms-jan-2015.pdf</t>
  </si>
  <si>
    <t>https://www.pwc.com/sg/en/publications/assets/sustainability-reporting-sgx-2016.pdf</t>
  </si>
  <si>
    <t>https://www.pwc.com/gx/en/services/audit-assurance/assets/ifrs-16-new-leases.pdf</t>
  </si>
  <si>
    <t>https://www.pwc.com/gx/en/economic-crime-survey/assets/economic-crime-survey-2014-construction.pdf</t>
  </si>
  <si>
    <t>https://www.pwc.com/gx/en/healthcare/pdf/pwc-transformation-healthcare.pdf</t>
  </si>
  <si>
    <t>https://www.pwc.com/ng/en/assets/pdf/commencement-cessation-rule.pdf</t>
  </si>
  <si>
    <t>https://www.pwc.com/ph/en/resiliency/assets/philippine-resiliency.pdf</t>
  </si>
  <si>
    <t>https://www.pwc.com/m1/en/tax/documents/2023/oman-budget-2023-key-highlights.pdf</t>
  </si>
  <si>
    <t>https://www.pwc.com/gx/en/operations-consulting-services/pdf/outsourcingcomesofage.pdf</t>
  </si>
  <si>
    <t>https://www.pwc.com/gx/en/audit-services/ifrs/publications/ifrs-17/ifrs-17-spotlight-april-2020.pdf</t>
  </si>
  <si>
    <t>https://www.pwc.com/gh/en/assets/pdf/a-quick-guide-to-taxation-in-liberia-2013.pdf</t>
  </si>
  <si>
    <t>https://www.pwc.com/m1/en/tax/documents/2022/saudi-arabia-increase-in-customs-duty-rates-announced-by-saudi-government.pdf</t>
  </si>
  <si>
    <t>https://www.pwc.com/gx/en/audit-services/ifrs/publications/ifrs-15/ifrs-news%20feb-2017-mole-article.pdf</t>
  </si>
  <si>
    <t>https://www.pwc.com/ng/en/pdf/the-economic-power-of-nigerias-diaspora.pdf</t>
  </si>
  <si>
    <t>https://www.pwc.com/id/en/publications/capital-markets/the-ipo-journey-stop-look-leap.pdf</t>
  </si>
  <si>
    <t>https://www.pwc.com/ph/en/publications/pdf/pwc-ph-tax-code-feb-2020.pdf</t>
  </si>
  <si>
    <t>https://www.pwc.com/gx/en/ifrs-reporting-services/pdf/viewpoint_convergence.pdf</t>
  </si>
  <si>
    <t>https://www.pwc.com/sg/en/people-and-change/assets/gstconcept.pdf</t>
  </si>
  <si>
    <t>https://www.pwc.com/id/en/pocket-tax-book/english/pocket-tax-book-2023.pdf</t>
  </si>
  <si>
    <t>https://www.pwc.com/gx/en/tax/newsletters/pricing-knowledge-network/assets/pwc-tp-oecd-htvi.pdf</t>
  </si>
  <si>
    <t>https://www.pwc.com/gx/en/international-transfer-pricing/assets/brazil.pdf</t>
  </si>
  <si>
    <t>https://www.pwc.com/ug/en/assets/pdf/fraud-and-economic-crime.pdf</t>
  </si>
  <si>
    <t>https://www.pwc.com/id/en/publications/legal/legal-alert-2023-13.pdf</t>
  </si>
  <si>
    <t>https://www.pwc.com/gx/en/issues/data-and-analytics/artificial-intelligence/what-is-responsible-ai/pwc-responsible-ai-maturing-from-theory-to-practice.pdf</t>
  </si>
  <si>
    <t>https://www.pwc.com/sg/en/people-and-change/assets/fundamentals-data-governance.pdf</t>
  </si>
  <si>
    <t>https://www.pwc.com/gx/en/transportation-logistics/pdf/pwc-tl-2030-volume-5.pdf</t>
  </si>
  <si>
    <t>https://www.pwc.com/m1/en/publications/qatar-economy-watch-2021/docs/qatar-economy-watch-2021.pdf</t>
  </si>
  <si>
    <t>https://www.pwc.com/my/en/assets/publications/integrated-reporting-2015.pdf</t>
  </si>
  <si>
    <t>https://www.pwc.com/my/en/assets/services/realizing-the-value-of-budgeting-n-forecasting.pdf</t>
  </si>
  <si>
    <t>https://www.pwc.com/gx/en/about-pwc/global-annual-review-2020/downloads/pwc-global-annual-review-2020.pdf</t>
  </si>
  <si>
    <t>https://www.pwc.com/gx/en/financial-services/pdf/pwc-crypto-custody-short-flyer.pdf</t>
  </si>
  <si>
    <t>https://www.pwc.com/ee/et/home/majaastaaruanded/2015%20illustrative%20investment%20property.pdf</t>
  </si>
  <si>
    <t>https://www.pwc.com/jp/en/taxnews/pdf/jtu-20221111-en.pdf</t>
  </si>
  <si>
    <t>https://www.pwc.com/sg/en/risk-assurance/assets/hedge-accounting-how-to-mitigate-volatility-in-profit-or-loss.pdf</t>
  </si>
  <si>
    <t>https://www.pwc.com/gx/en/audit-services/ifrs/publications/ifrs-9/pwc-practical-guide-phase-1-amendments-in-depth-2019.pdf</t>
  </si>
  <si>
    <t>https://www.pwc.com/m1/en/tax/documents/2023/egypt-law-no-30-of-2023-issued-by-the-egyptian-government.pdf</t>
  </si>
  <si>
    <t>https://www.pwc.com/gx/en/services/audit-assurance/assets/pwc-in-depth-ifrs-15-industry-supplement-aerospace-and-defence.pdf</t>
  </si>
  <si>
    <t>https://www.pwc.com/m1/en/tax/documents/2020/egypts-unified-tax-procedures-law-transfer-pricing-implications-nov.pdf</t>
  </si>
  <si>
    <t>https://www.pwc.com/my/en/assets/publications/2022/pwc-insights-commonly-asked-questions-on-mfrs-13-fv-hierarchy.pdf</t>
  </si>
  <si>
    <t>https://www.pwc.com/my/en/assets/publications/2019/MFRS_16_transition_1-page_guide_(Final).pdf</t>
  </si>
  <si>
    <t>https://www.pwc.com/my/en/assets/services/pdpa-ras-booklet.pdf</t>
  </si>
  <si>
    <t>https://www.pwc.com/my/en/assets/theacademy/2014-deferred-taxation-penang.pdf</t>
  </si>
  <si>
    <t>https://www.pwc.com/vn/en/publications/2021/pwc-vietnam-digital-readiness-genz-en.pdf</t>
  </si>
  <si>
    <t>https://www.pwc.com/my/en/assets/publications/2018/gcismy-9july.pdf</t>
  </si>
  <si>
    <t>https://www.pwc.com/mx/es/actualizaciones-regulatorias-contables/archivo/2021/202111-vida-util-mejoras-a-la-propiedad-arrendada.pdf</t>
  </si>
  <si>
    <t>https://www.pwc.com/ph/en/consulting-pwc-ph/assets/2019/transaction-monitoring-publication-final.pdf</t>
  </si>
  <si>
    <t>https://www.pwc.com/my/en/assets/publications/2018/gecfs-2018-pwc-malaysia-2.pdf</t>
  </si>
  <si>
    <t>https://www.pwc.com/my/en/assets/publications/2020/PwC-Doing-Business-Guide-2020.pdf</t>
  </si>
  <si>
    <t>https://www.pwc.com/gx/en/audit-services/ifrs/publications/ifrs-16/ifrs-16-implications-lessors-real-estate-industry.pdf</t>
  </si>
  <si>
    <t>https://www.pwc.com/ng/en/assets/pdf/ifrs-17-newsletter.pdf</t>
  </si>
  <si>
    <t>https://www.pwc.com/gx/en/world-2050/assets/pwc-world-in-2050-summary-report-feb-2017.pdf</t>
  </si>
  <si>
    <t>https://www.pwc.com/ph/en/publications/pdf/pwcph-tax-code-2019.pdf</t>
  </si>
  <si>
    <t>https://www.pwc.com/mu/en/budget-2023/PwC-budget-brief-2023.pdf</t>
  </si>
  <si>
    <t>https://www.pwc.com/gx/en/tax/newsletters/tax-policy-bulletin/assets/pwc-oecd-pillar-2-commentary-and-public-consultation-on-the-if.pdf</t>
  </si>
  <si>
    <t>https://www.pwc.com/gx/en/tax/publications/assets/pwc-tax-strategy-and-corporate-reputation-a-tax-issue-a-business-issue.pdf</t>
  </si>
  <si>
    <t>https://www.pwc.com/gx/en/advisory-services/publications/assets/the-future-of-research-mifid-ii.pdf</t>
  </si>
  <si>
    <t>https://www.pwc.com/mx/es/actualizaciones-regulatorias-contables/archivo/2021/202111-clasificacion-de-activos-y-pasivos-como-circulantes-o-no-circulantes.pdf</t>
  </si>
  <si>
    <t>https://www.pwc.com/gx/en/energy-utilities-mining/pdf/safetypaper_english_final.pdf</t>
  </si>
  <si>
    <t>https://www.pwc.com/gx/en/mining/school-of-mines/2012/pwc-basics-of-mining-accounting-us.pdf</t>
  </si>
  <si>
    <t>https://www.pwc.com/gx/en/corporate-responsibility/pdf/pwc-network-climate-report-fy22.pdf</t>
  </si>
  <si>
    <t>https://www.pwc.com/gx/en/audit-services/ifrs/publications/ifrs-9/ifrs-9-impairment-significant-increase-in-credit-risk.pdf</t>
  </si>
  <si>
    <t>https://www.pwc.com/mx/es/impuestos/archivo/novedades-fiscales/20200610-aviso-modificacion-incorporacion-socios-accionistas.pdf</t>
  </si>
  <si>
    <t>https://www.pwc.com/gx/en/audit-services/ifrs/publications/ifrs-15/in-depth-ifrs-15-industry-supplement-communications.pdf</t>
  </si>
  <si>
    <t>https://www.pwc.com/ng/en/assets/pdf/instituting-operational-excellence-in-hr.pdf</t>
  </si>
  <si>
    <t>https://www.pwc.com/sg/en/financial-services/assets/techriskmanagement201307.pdf</t>
  </si>
  <si>
    <t>https://www.pwc.com/gx/en/innovationsurvey/files/innovation_full_report.pdf</t>
  </si>
  <si>
    <t>https://www.pwc.com/m1/en/tax/documents/2022/the-uae-india-comprehensive-economic-partnership-agreement-enters-into-force.pdf</t>
  </si>
  <si>
    <t>https://www.pwc.com/m1/en/services/assurance/documents/ifrs-16-lease-accounting-tool.pdf</t>
  </si>
  <si>
    <t>https://www.pwc.com/jp/en/advisory/industry-fs/bcm/assets/pdf/collateral-management-transformation.pdf</t>
  </si>
  <si>
    <t>https://www.pwc.com/gx/en/government-public-sector-research/pdf/cities-final.pdf</t>
  </si>
  <si>
    <t>https://www.pwc.com/gx/en/forest-paper-packaging/pdf/fpac-lca-white-paper.pdf</t>
  </si>
  <si>
    <t>https://www.pwc.com/my/en/assets/publications/2021/2020-2021-pwc-malaysian-tax-booklet.pdf.pdf</t>
  </si>
  <si>
    <t>https://www.pwc.com/vn/en/advisory/deals/assets/the-vietnamese-healthcare-industry-moving-to-next-level-pwc-vietnam-en.pdf</t>
  </si>
  <si>
    <t>https://www.pwc.com/gx/en/issues/the-economy/assets/world-in-2050-february-2015.pdf</t>
  </si>
  <si>
    <t>https://www.pwc.com/ph/en/tax-alerts/assets/gis_non-stock_v.2013-2.pdf</t>
  </si>
  <si>
    <t>https://www.pwc.com/ng/en/assets/pdf/asset-tokenisation.pdf</t>
  </si>
  <si>
    <t>https://www.pwc.com/ng/en/pdf/nigeria_sas_10_and_new_prudential_guidelines.pdf</t>
  </si>
  <si>
    <t>https://www.pwc.com/ng/en/assets/pdf/nigeria-tax-data-card-2021.pdf</t>
  </si>
  <si>
    <t>https://www.pwc.com/ng/en/assets/pdf/cybersecurity-privacy-nigeria.pdf</t>
  </si>
  <si>
    <t>https://www.pwc.com/m1/en/industries/education/publications/education-country-profile-ksa.pdf</t>
  </si>
  <si>
    <t>https://www.pwc.com/jp/en/taxnews-transfer-pricing/assets/tp-20171220-en.pdf</t>
  </si>
  <si>
    <t>https://www.pwc.com/my/en/assets/publications/Taxavvy/2020/pwc-taxavvy-48.pdf</t>
  </si>
  <si>
    <t>https://www.pwc.com/tt/en/publications/assets/pwc-trinidad-and-tobago-tax-legal-alert-november-2022.pdf</t>
  </si>
  <si>
    <t>https://www.pwc.com/gx/en/government-public-services/assets/five-megatrends-implications.pdf</t>
  </si>
  <si>
    <t>https://www.pwc.com/my/en/assets/publications/2022/pwc-snapshot-commonly-asked-questions-on-fgc.pdf</t>
  </si>
  <si>
    <t>https://www.pwc.com/id/en/publications/assets/utilities-ifrs.pdf</t>
  </si>
  <si>
    <t>https://www.pwc.com/sg/en/risk-assurance/assets/ra-sia-exco.pdf</t>
  </si>
  <si>
    <t>https://www.pwc.com/gx/en/retail-consumer/pdf/ifric_13.pdf</t>
  </si>
  <si>
    <t>https://www.pwc.com/ng/en/assets/pdf/assessing-nigeria-2021-fgn-budget.pdf</t>
  </si>
  <si>
    <t>https://www.pwc.com/ng/en/assets/pdf/pwc-bulletin-nigeria--2022-budget-highlights%20.pdf</t>
  </si>
  <si>
    <t>https://www.pwc.com/ng/en/assets/pdf/nigeria-sustainability-outlook-2021.pdf</t>
  </si>
  <si>
    <t>https://www.pwc.com/sg/en/publications/assets/page/iar-2023.pdf</t>
  </si>
  <si>
    <t>https://www.pwc.com/kr/ko/insights/acc/samil-acc_11_accounting-function-in-the-digital-era.pdf</t>
  </si>
  <si>
    <t>https://www.pwc.com/m1/en/tax/documents/2019/uae-tax-year-end-adjustment-of-input-vat-apportionment.pdf</t>
  </si>
  <si>
    <t>https://www.pwc.com/gx/en/financial-services/islamic-finance-programme/assets/shariah-compliant-funds.pdf</t>
  </si>
  <si>
    <t>https://www.pwc.com/m1/en/services/cmaas/documents/ifrs15/ifrs-15-technology.pdf</t>
  </si>
  <si>
    <t>https://www.pwc.com/my/en/assets/blog/pwc-my-deals-strategy-logistics-in-malaysia.pdf</t>
  </si>
  <si>
    <t>https://www.pwc.com/kh/en/tax/cambodian-2018-tax-booklet1.pdf</t>
  </si>
  <si>
    <t>https://www.pwc.com/it/it/publications/assets/docs/pwc-IVD-market-trends-overview.pdf</t>
  </si>
  <si>
    <t>https://www.pwc.com/m1/en/services/consulting/documents/people-analytics-maturirty-assessment-framework.pdf</t>
  </si>
  <si>
    <t>https://www.pwc.com/gx/en/audit-services/ifrs/publications/ifrs-15/ifrs-15-industry-supplement-real-estate.pdf</t>
  </si>
  <si>
    <t>https://www.pwc.com/sg/en/publications/assets/industry-40-ap.pdf</t>
  </si>
  <si>
    <t>https://www.pwc.com/sg/en/publications/assets/page/private-banking-review-singapore-2021.pdf</t>
  </si>
  <si>
    <t>https://www.pwc.com/gx/en/insurance/pdf/all-set-for-pillar-3.pdf</t>
  </si>
  <si>
    <t>https://www.pwc.com/gx/en/tax/publications/assets/pwc_tax_function_of_the_future_tax_function_KPI_sept17.pdf</t>
  </si>
  <si>
    <t>https://www.pwc.com/vn/en/industries/assets/pwc-vietnam-fs-brochure.pdf</t>
  </si>
  <si>
    <t>https://www.pwc.com/sg/en/publications/assets/future-of-the-logistics-industry.pdf</t>
  </si>
  <si>
    <t>https://www.pwc.com/gx/en/aerospace-defence/assets/data-for-the-life-of-the-aircraft.pdf</t>
  </si>
  <si>
    <t>https://www.pwc.com/gx/en/healthcare/pdf/emerging-trends-in-chinese-healthcare.pdf</t>
  </si>
  <si>
    <t>https://www.pwc.com/my/en/assets/workshops/2020/pwc-Deferred-taxes-back-to-basics-2020.pdf</t>
  </si>
  <si>
    <t>https://www.pwc.com/my/en/assets/publications/2020/pwc-insights-examples-reporting-impact-of-covid-19-on-going-concern-and-subsequent-events.pdf</t>
  </si>
  <si>
    <t>https://www.pwc.com/gx/en/energy-utilities-mining/assets/pwc-changing-role-of-the-cfo.pdf</t>
  </si>
  <si>
    <t>https://www.pwc.com/gx/en/audit-services/publications/assets/pwc-fact-sheet5-eu-audit-reform-definition-pie-june2014.pdf</t>
  </si>
  <si>
    <t>https://www.pwc.com/it/it/services/audit-assurance/oic/doc/OIC-IFRS/New-IFRS-for-2019.pdf</t>
  </si>
  <si>
    <t>https://www.pwc.com/gx/en/communications/publications/communications-review/assets/communications-review-may-2014.pdf</t>
  </si>
  <si>
    <t>https://www.pwc.com/sg/en/illustrative-annual-report-2004/assets/directorsreportandauditorsreport.pdf</t>
  </si>
  <si>
    <t>https://www.pwc.com/gx/en/banking-capital-markets/events/assets/pwc-operation-risk-appetite.pdf</t>
  </si>
  <si>
    <t>https://www.pwc.com/gx/en/services/people-organisation/publications/assets/pwc-the-future-of-mobility.pdf</t>
  </si>
  <si>
    <t>https://www.pwc.com/ng/en/assets/pdf/impact-of-corruption-on-nigerias-economy.pdf</t>
  </si>
  <si>
    <t>https://www.pwc.com/my/en/assets/publications/Taxavvy/2021/pwc-taxavvy-29-2021.pdf</t>
  </si>
  <si>
    <t>https://www.pwc.com/my/en/assets/publications/alert119-real-estate.pdf</t>
  </si>
  <si>
    <t>https://www.pwc.com/gx/en/financial-services/publications/assets/pwc-millenials-at-work.pdf</t>
  </si>
  <si>
    <t>https://www.pwc.com/gx/en/advisory-services/assets/ppm-service-catalogue-june-2017.pdf</t>
  </si>
  <si>
    <t>https://www.pwc.com/sg/en/illustrative-annual-report-2003/assets/notestothefinancialstatements.pdf</t>
  </si>
  <si>
    <t>https://www.pwc.com/gx/en/services/people-organisation/publications/assets/pwc-united-kingdom-new-double-tax-treaty-with-united-arab-emirates.pdf</t>
  </si>
  <si>
    <t>https://www.pwc.com/m1/en/publications/pwc-advanced-systems-approach-to-training.pdf</t>
  </si>
  <si>
    <t>https://www.pwc.com/jp/en/japan-desk/netherlands/assets/netherlands-accounting-and-tax-procedures.pdf</t>
  </si>
  <si>
    <t>https://www.pwc.com/jp/en/taxnews-transfer-pricing/assets/tp-news-2014-04-e.pdf</t>
  </si>
  <si>
    <t>https://www.pwc.com/my/en/assets/publications/2021/pwc-snapshot-amendments-to-ias-12-on-deferred-tax-related-to-assets-and-liabilities.pdf</t>
  </si>
  <si>
    <t>https://www.pwc.com/gx/en/asset-management/benchmarking-hub/assets/pwc-am-traditional-benchmarking-study.pdf</t>
  </si>
  <si>
    <t>https://www.pwc.com/vn/en/publications/2021/pwc-vietnam-digital-readiness-report-en.pdf</t>
  </si>
  <si>
    <t>https://www.pwc.com/na/en/assets/pdf/2024-budget-review-presentation.pdf</t>
  </si>
  <si>
    <t>https://www.pwc.com/gx/en/ceo-survey/2019/report/pwc-22nd-annual-global-ceo-survey.pdf</t>
  </si>
  <si>
    <t>https://www.pwc.com/sg/en/publications/assets/global-economic-crime-and-fraud-survey-2020-sg.pdf</t>
  </si>
  <si>
    <t>https://www.pwc.com/ph/en/tax/train/TRAIN%20Law%20(PwC%20Philippines).pdf</t>
  </si>
  <si>
    <t>https://www.pwc.com/jp/en/japan-desk/south-africa/assets/labour-legislation-in-south-africa-en.pdf</t>
  </si>
  <si>
    <t>https://www.pwc.com/sg/en/tax/assets/newsbites/202308.pdf</t>
  </si>
  <si>
    <t>https://www.pwc.com/gx/en/services/advisory/assets/basel-iv-qis.pdf</t>
  </si>
  <si>
    <t>https://www.pwc.com/my/en/assets/publications/Taxavvy/2021/pwc-taxavvy-02-2021.pdf</t>
  </si>
  <si>
    <t>https://www.pwc.com/gx/en/audit-services/ifrs/publications/practical-guide-to-phase-2-amendments.pdf</t>
  </si>
  <si>
    <t>https://www.pwc.com/my/en/assets/publications/2020/PwC-Global-Economic-Crime-and-Fraud-Survey-2020-Malaysia-report.pdf</t>
  </si>
  <si>
    <t>https://www.pwc.com/gx/en/energy-utilities-mining/pdf/ppe.pdf</t>
  </si>
  <si>
    <t>https://www.pwc.com/pg/en/careers/assets/Graduate%20Recruitment%20Program%202023.pdf</t>
  </si>
  <si>
    <t>https://www.pwc.com/it/it/publications/assets/docs/frtb.pdf</t>
  </si>
  <si>
    <t>https://www.pwc.com/gx/en/communications/publications/assets/pwc_capex_final_21may12.pdf</t>
  </si>
  <si>
    <t>https://mconrasayan.com/wp-content/uploads/2024/02/MCON-Rasayan-Ltd-Investor-Presentation-Feb-2024.pdf</t>
  </si>
  <si>
    <t>https://www.pwc.com/ph/en/tax-alerts/assets/pwcph_tax-alert-34.pdf</t>
  </si>
  <si>
    <t>https://www.pwc.com/m1/en/industries/education/publications/understanding-middle-east-education.pdf</t>
  </si>
  <si>
    <t>https://www.pwc.com/sg/en/illustrative-annual-report-2005/assets/62-71.pdf</t>
  </si>
  <si>
    <t>https://www.pwc.com/th/en/tax/assets/2020/thai-tax-2020-21-booklet.pdf</t>
  </si>
  <si>
    <t>https://www.pwc.com/jp/en/tax-publications-financial-services/assets/insurance-tax-highlight-asia-pacific-feb2014-philippines.pdf</t>
  </si>
  <si>
    <t>https://www.pwc.com/gx/en/actuarial-insurance-services/assets/agile-project-delivery-confidence.pdf</t>
  </si>
  <si>
    <t>https://www.pwc.com/my/en/assets/publications/oil-gas-in-malaysia.pdf</t>
  </si>
  <si>
    <t>https://www.pwc.com/ke/en/assets/pdf/tax-alert-npos-faq2019.pdf</t>
  </si>
  <si>
    <t>https://www.pwc.com/it/en/industries/banking/assets/docs/psd2-nutshell-n03.pdf</t>
  </si>
  <si>
    <t>https://www.pwc.com/my/en/assets/publications/2016-msian-oil-n-gas-industry.pdf</t>
  </si>
  <si>
    <t>https://www.pwc.com/gx/en/audit-services/ifrs/publications/ifrs-15/pwc-revenue-from-contracts-with-customers-pharma.pdf</t>
  </si>
  <si>
    <t>https://www.pwc.com/gx/en/banking-capital-markets/banking-2020/assets/pwc-retail-banking-2020-evolution-or-revolution.pdf</t>
  </si>
  <si>
    <t>https://www.pwc.com/gx/en/international-transfer-pricing/assets/singapore.pdf</t>
  </si>
  <si>
    <t>https://www.pwc.com/m1/en/industries/education/publications/reimagining-the-student-journey.pdf</t>
  </si>
  <si>
    <t>https://www.pwc.com/gx/en/transportation-logistics/pdf/the-future-of-the-logistics-industry.pdf</t>
  </si>
  <si>
    <t>https://www.pwc.com/sg/en/mergers-and-acquisitions-asian-taxation-guide-2008/assets/maasiantaxguide-2008-sg.pdf</t>
  </si>
  <si>
    <t>https://www.pwc.com/my/en/assets/publications/Taxavvy/2024/pwc-my-taxavvy-6.pdf</t>
  </si>
  <si>
    <t>https://www.pwc.com/id/en/pocket-tax-book/english/pocket-tax-book-2022.pdf</t>
  </si>
  <si>
    <t>https://www.pwc.com/gx/en/financial-services/pdf/fin-tech-asset-and-wealth-management.pdf</t>
  </si>
  <si>
    <t>https://www.pwc.com/jp/ja/knowledge/thoughtleadership/2019/assets/pdf/tmt-cvc.pdf</t>
  </si>
  <si>
    <t>https://www.nass.usda.gov/Newsroom/Executive_Briefings/2020/01-10-2020.pdf</t>
  </si>
  <si>
    <t>https://agri.nv.gov/uploadedFiles/agrinvgov/Content/Administration/Board_of_Agriculture/2019/BOA_2019_03_06/4b_nass_presentation.pdf</t>
  </si>
  <si>
    <t>https://www2.econ.iastate.edu/faculty/hart/Classes/econ337/Spring2013/NASS_Crops_Livestock_ISU_Class_2013.pdf</t>
  </si>
  <si>
    <t>https://www.nass.usda.gov/Education_and_Outreach/Reports,_Presentations_and_Conferences/Presentations/Ebinger_ESRI13_CDL.pdf</t>
  </si>
  <si>
    <t>https://www.nass.usda.gov/Newsroom/Executive_Briefings/2013/01_11_2013.pdf</t>
  </si>
  <si>
    <t>https://www.ncfar.org/Portals/0/adam/Content/n9Q49CEjREabshQ4_qXCrQ/Documents/NASS Presentation.pdf</t>
  </si>
  <si>
    <t>https://www.nass.usda.gov/Newsroom/Executive_Briefings/2013/06_28_2013.pdf</t>
  </si>
  <si>
    <t>https://farmdoc.illinois.edu/assets/presentation/IFES_2011/content/2011 IFES - NASS.pdf</t>
  </si>
  <si>
    <t>https://www.nass.org/sites/default/files/Winter 2024/presentation-nass-winter24.pdf</t>
  </si>
  <si>
    <t>https://www.nass.usda.gov/Newsroom/Executive_Briefings/2014/06_30_2014.pdf</t>
  </si>
  <si>
    <t>https://education.ohio.gov/getattachment/Topics/Student-Supports/Food-and-Nutrition/Resources-and-Tools-for-Food-and-Nutrition/School-Meal-Programs-Trainings-and-Webinars/General-USDA-Midwest-Reginal-Office-Presentation.pdf.aspx?lang=en-US</t>
  </si>
  <si>
    <t>https://www.usda.gov/sites/default/files/documents/AOF2022-TranscriptofChiefEconomistPresentation.pdf</t>
  </si>
  <si>
    <t>https://www.wcc.nrcs.usda.gov/ftpref/wntsc/Pump Curves/Floway/1800/10PC.pdf</t>
  </si>
  <si>
    <t>https://www.ams.usda.gov/sites/default/files/media/Presentation_-_PACA_Tomato_Suspension_Agreement_Transcript[1].pdf</t>
  </si>
  <si>
    <t>https://www.nasda.org/wp-content/uploads/2023/06/2023-2024-USDA_Records_Management_Training_Slides_vs1.1.pdf</t>
  </si>
  <si>
    <t>https://www.nrcs.usda.gov/sites/default/files/2023-05/TNSTC QF Presentation Feb 14 2023.pdf</t>
  </si>
  <si>
    <t>https://www.wcc.nrcs.usda.gov/ftpref/wntsc/Pump Curves/Goulds/1800/12RJLC.pdf</t>
  </si>
  <si>
    <t>https://www.wcc.nrcs.usda.gov/ftpref/wntsc/Pump Curves/Byron Jackson/1800/6GM.pdf</t>
  </si>
  <si>
    <t>https://www.wcc.nrcs.usda.gov/ftpref/wntsc/Pump Curves/Johnston/1800/12AMC.pdf</t>
  </si>
  <si>
    <t>https://www.usda.gov/sites/default/files/documents/award-documents-presentation-slides.pdf</t>
  </si>
  <si>
    <t>https://www.wcc.nrcs.usda.gov/ftpref/wntsc/Pump Curves/Johnston/1800/10AC.pdf</t>
  </si>
  <si>
    <t>https://www.wcc.nrcs.usda.gov/ftpref/wntsc/Pump Curves/Verti-line/1200/16FHH.pdf</t>
  </si>
  <si>
    <t>https://www.ars.usda.gov/meetings/rvf2009/documents/RVFpresentationCairoJan2009Yemen_000.pdf</t>
  </si>
  <si>
    <t>https://www.wcc.nrcs.usda.gov/ftpref/wntsc/Pump Curves/Johnston/1200/14DC.pdf</t>
  </si>
  <si>
    <t>https://www.wcc.nrcs.usda.gov/ftpref/wntsc/Pump Curves/Fairbanks Morse/1800/18HC T5KA99.pdf</t>
  </si>
  <si>
    <t>https://www.wcc.nrcs.usda.gov/ftpref/wntsc/Pump Curves/Goulds/3600/10WALC.pdf</t>
  </si>
  <si>
    <t>https://www.ams.usda.gov/sites/default/files/media/Feb82011BoxedBeefPresentation.pdf</t>
  </si>
  <si>
    <t>https://www.wcc.nrcs.usda.gov/ftpref/wntsc/Pump Curves/Johnston/1800/14ECII.pdf</t>
  </si>
  <si>
    <t>https://www.wcc.nrcs.usda.gov/ftpref/wntsc/Pump Curves/FlowServe/3600/6H15.pdf</t>
  </si>
  <si>
    <t>https://www.wcc.nrcs.usda.gov/ftpref/wntsc/Pump Curves/Byron Jackson/900/23HQ-O.pdf</t>
  </si>
  <si>
    <t>https://www.wcc.nrcs.usda.gov/ftpref/wntsc/Pump Curves/Winthroat/1800/15H-226.pdf</t>
  </si>
  <si>
    <t>https://www.wcc.nrcs.usda.gov/ftpref/wntsc/Pump Curves/FlowServe/1800/10DH.pdf</t>
  </si>
  <si>
    <t>https://www.wcc.nrcs.usda.gov/ftpref/wntsc/Pump Curves/Cornell/1800/2.5W.pdf</t>
  </si>
  <si>
    <t>https://www.wcc.nrcs.usda.gov/ftpref/wntsc/Pump Curves/FlowServe/1800/16NKH.pdf</t>
  </si>
  <si>
    <t>https://www.wcc.nrcs.usda.gov/ftpref/wntsc/Pump Curves/FlowServe/1800/12BH.pdf</t>
  </si>
  <si>
    <t>https://www.wcc.nrcs.usda.gov/ftpref/wntsc/Pump Curves/Aurora/1800/430 1.5x3x11.pdf</t>
  </si>
  <si>
    <t>https://www.wcc.nrcs.usda.gov/ftpref/wntsc/Pump Curves/Johnston/900/24CC.pdf</t>
  </si>
  <si>
    <t>https://www.wcc.nrcs.usda.gov/ftpref/wntsc/Pump Curves/Aurora/1800/411 8x8x11B.pdf</t>
  </si>
  <si>
    <t>https://www.wcc.nrcs.usda.gov/ftpref/wntsc/Pump Curves/Goulds/1800/13CMC.pdf</t>
  </si>
  <si>
    <t>https://www.wcc.nrcs.usda.gov/ftpref/wntsc/Pump Curves/Aurora/1200/411 6x8x15.pdf</t>
  </si>
  <si>
    <t>https://www.wcc.nrcs.usda.gov/ftpref/wntsc/Pump Curves/PACO/1800/3095-5 3069.pdf</t>
  </si>
  <si>
    <t>https://www.ams.usda.gov/sites/default/files/media/FVIAC_FOOD_BOX_Presentation.pdf</t>
  </si>
  <si>
    <t>https://www.wcc.nrcs.usda.gov/ftpref/wntsc/Pump Curves/Worthington/3600/1.5LLR-7.pdf</t>
  </si>
  <si>
    <t>https://www.wcc.nrcs.usda.gov/ftpref/wntsc/Pump Curves/Byron Jackson/1800/17MQ-L.pdf</t>
  </si>
  <si>
    <t>https://www.wcc.nrcs.usda.gov/ftpref/wntsc/Pump Curves/FlowServe/1800/12QKH.pdf</t>
  </si>
  <si>
    <t>https://www.wcc.nrcs.usda.gov/ftpref/wntsc/Pump Curves/Aurora/1200/340-360 6x6x9.pdf</t>
  </si>
  <si>
    <t>https://www.wcc.nrcs.usda.gov/ftpref/wntsc/Pump Curves/FlowServe/1800/14HH220.pdf</t>
  </si>
  <si>
    <t>https://www.wcc.nrcs.usda.gov/ftpref/wntsc/Pump Curves/Aurora/1200/411 8x10x17B.pdf</t>
  </si>
  <si>
    <t>https://www.wcc.nrcs.usda.gov/ftpref/wntsc/Pump Curves/Goulds/1800/12RJMO.pdf</t>
  </si>
  <si>
    <t>https://www.wcc.nrcs.usda.gov/ftpref/wntsc/Pump Curves/Johnston/1200/20DHC.pdf</t>
  </si>
  <si>
    <t>https://www.wcc.nrcs.usda.gov/ftpref/wntsc/Pump Curves/FlowServe/1800/12EHL.pdf</t>
  </si>
  <si>
    <t>https://www.wcc.nrcs.usda.gov/ftpref/wntsc/Pump Curves/Fairbanks Morse/1800/10-8312.pdf</t>
  </si>
  <si>
    <t>https://www.wcc.nrcs.usda.gov/ftpref/wntsc/Pump Curves/Goulds/1800/9RCLC.pdf</t>
  </si>
  <si>
    <t>https://www.wcc.nrcs.usda.gov/ftpref/wntsc/Pump Curves/Goulds/1800/10WALC.pdf</t>
  </si>
  <si>
    <t>https://www.wcc.nrcs.usda.gov/ftpref/wntsc/Pump Curves/Verti-line/1800/16EHM.pdf</t>
  </si>
  <si>
    <t>https://www.wcc.nrcs.usda.gov/ftpref/wntsc/Pump Curves/Aurora/3600/3340 2.5x3x7.pdf</t>
  </si>
  <si>
    <t>https://www.wcc.nrcs.usda.gov/ftpref/wntsc/Pump Curves/Fairbanks Morse/1800/14XH T5FA268.pdf</t>
  </si>
  <si>
    <t>https://www.wcc.nrcs.usda.gov/ftpref/wntsc/Pump Curves/Winthroat/720/22-5000.pdf</t>
  </si>
  <si>
    <t>https://www.wcc.nrcs.usda.gov/ftpref/wntsc/Pump Curves/Simmons/1800/SM13L.pdf</t>
  </si>
  <si>
    <t>https://www.wcc.nrcs.usda.gov/ftpref/wntsc/Pump Curves/Cornell/1800/5WBH.pdf</t>
  </si>
  <si>
    <t>https://www.wcc.nrcs.usda.gov/ftpref/wntsc/Pump Curves/FlowServe/1800/12ENH.pdf</t>
  </si>
  <si>
    <t>https://www.wcc.nrcs.usda.gov/ftpref/wntsc/Pump Curves/Cascade/1200/16MF.pdf</t>
  </si>
  <si>
    <t>https://www.wcc.nrcs.usda.gov/ftpref/wntsc/Pump Curves/Worthington/1800/12HH165.pdf</t>
  </si>
  <si>
    <t>https://www.wcc.nrcs.usda.gov/ftpref/wntsc/Pump Curves/FlowServe/1800/12DH.pdf</t>
  </si>
  <si>
    <t>https://www.wcc.nrcs.usda.gov/ftpref/wntsc/Pump Curves/Johnston/720/20MS.pdf</t>
  </si>
  <si>
    <t>https://www.wcc.nrcs.usda.gov/ftpref/wntsc/Pump Curves/Johnston/1200/12EHC.pdf</t>
  </si>
  <si>
    <t>https://www.wcc.nrcs.usda.gov/ftpref/wntsc/Pump Curves/Johnston/1200/10PS.pdf</t>
  </si>
  <si>
    <t>https://www.wcc.nrcs.usda.gov/ftpref/wntsc/Pump Curves/Robbco/3600/9AHE.pdf</t>
  </si>
  <si>
    <t>https://www.wcc.nrcs.usda.gov/ftpref/wntsc/Pump Curves/Johnston/900/42CLC.pdf</t>
  </si>
  <si>
    <t>https://www.wcc.nrcs.usda.gov/ftpref/wntsc/Pump Curves/PACO/3600/3070-7 3273.pdf</t>
  </si>
  <si>
    <t>https://www.wcc.nrcs.usda.gov/ftpref/wntsc/Pump Curves/Goulds/1800/11CLC.pdf</t>
  </si>
  <si>
    <t>https://www.wcc.nrcs.usda.gov/ftpref/wntsc/Pump Curves/Goulds/3600/10RJLC.pdf</t>
  </si>
  <si>
    <t>https://www.wcc.nrcs.usda.gov/ftpref/wntsc/Pump Curves/Johnston/3600/6AXS.pdf</t>
  </si>
  <si>
    <t>https://www.wcc.nrcs.usda.gov/ftpref/wntsc/Pump Curves/WDM/1800/12 C-135.pdf</t>
  </si>
  <si>
    <t>https://www.wcc.nrcs.usda.gov/ftpref/wntsc/Pump Curves/Johnston/1200/14AC.pdf</t>
  </si>
  <si>
    <t>https://www.wcc.nrcs.usda.gov/ftpref/wntsc/Pump Curves/Aurora/1200/411 6x8x11.pdf</t>
  </si>
  <si>
    <t>https://www.wcc.nrcs.usda.gov/ftpref/wntsc/Pump Curves/Fairbanks Morse/900/10-8312.pdf</t>
  </si>
  <si>
    <t>https://www.wcc.nrcs.usda.gov/ftpref/wntsc/Pump Curves/Johnston/3600/8EC.pdf</t>
  </si>
  <si>
    <t>https://www.wcc.nrcs.usda.gov/ftpref/wntsc/Pump Curves/Goulds/1800/12DHLC.pdf</t>
  </si>
  <si>
    <t>https://www.wcc.nrcs.usda.gov/ftpref/wntsc/Pump Curves/Johnston/1800/14AC.pdf</t>
  </si>
  <si>
    <t>https://www.wcc.nrcs.usda.gov/ftpref/wntsc/Pump Curves/Johnston/1800/14DS.pdf</t>
  </si>
  <si>
    <t>https://www.wcc.nrcs.usda.gov/ftpref/wntsc/Pump Curves/Verti-line/1800/16AXL.pdf</t>
  </si>
  <si>
    <t>https://www.wcc.nrcs.usda.gov/ftpref/wntsc/Pump Curves/Johnston/1200/25DLC.pdf</t>
  </si>
  <si>
    <t>https://www.wcc.nrcs.usda.gov/ftpref/wntsc/Pump Curves/Aurora/1200/411 10x12x12B.pdf</t>
  </si>
  <si>
    <t>https://www.wcc.nrcs.usda.gov/ftpref/wntsc/Pump Curves/Johnston/1200/36DHC.pdf</t>
  </si>
  <si>
    <t>https://www.nrcs.usda.gov/sites/default/files/2023-02/Draft Plan-EA Meeting Presentation.pdf</t>
  </si>
  <si>
    <t>https://www.wcc.nrcs.usda.gov/ftpref/wntsc/Pump Curves/Johnston/3600/6AXC.pdf</t>
  </si>
  <si>
    <t>https://www.wcc.nrcs.usda.gov/ftpref/wntsc/Pump Curves/FlowServe/3600/10M50.pdf</t>
  </si>
  <si>
    <t>https://www.wcc.nrcs.usda.gov/ftpref/wntsc/Pump Curves/Peerless/1800/5AE14N 5x6x14 2694394.pdf</t>
  </si>
  <si>
    <t>https://apps.fas.usda.gov/newgainapi/api/report/downloadreportbyfilename?filename=Order on Food Labeling and Presentation of Prepackaged Foods_Tunis_Tunisia_3-14-2019.pdf</t>
  </si>
  <si>
    <t>https://www.wcc.nrcs.usda.gov/ftpref/wntsc/Pump Curves/Byron Jackson/1800/14GM.pdf</t>
  </si>
  <si>
    <t>https://www.wcc.nrcs.usda.gov/ftpref/wntsc/Pump Curves/Worthington/1800/D-1.5X1X8-A.pdf</t>
  </si>
  <si>
    <t>https://www.wcc.nrcs.usda.gov/ftpref/wntsc/Pump Curves/Peerless/1200/8AE17 8x10x17 2693259.pdf</t>
  </si>
  <si>
    <t>https://www.wcc.nrcs.usda.gov/ftpref/wntsc/Pump Curves/Winthroat/1200/15M-154.pdf</t>
  </si>
  <si>
    <t>https://www.wcc.nrcs.usda.gov/ftpref/wntsc/Pump Curves/Byron Jackson/1800/17HQ-O.pdf</t>
  </si>
  <si>
    <t>https://www.nrcs.usda.gov/sites/default/files/2023-05/TNSTC TennGreen Presentation May 9 2023.pdf</t>
  </si>
  <si>
    <t>https://www.wcc.nrcs.usda.gov/ftpref/wntsc/Pump Curves/Winthroat/1800/10H-75.pdf</t>
  </si>
  <si>
    <t>https://www.wcc.nrcs.usda.gov/ftpref/wntsc/Pump Curves/Byron Jackson/720/41WX.pdf</t>
  </si>
  <si>
    <t>https://www.wcc.nrcs.usda.gov/ftpref/wntsc/Pump Curves/Goulds/3600/10RALC.pdf</t>
  </si>
  <si>
    <t>https://www.wcc.nrcs.usda.gov/ftpref/wntsc/Pump Curves/Byron Jackson/1200/15HQ-H.pdf</t>
  </si>
  <si>
    <t>https://www.wcc.nrcs.usda.gov/ftpref/wntsc/Pump Curves/Johnston/1800/20QLC.pdf</t>
  </si>
  <si>
    <t>https://www.wcc.nrcs.usda.gov/ftpref/wntsc/Pump Curves/Goulds/1800/14RJMO.pdf</t>
  </si>
  <si>
    <t>https://www.wcc.nrcs.usda.gov/ftpref/wntsc/Pump Curves/Johnston/900/33NMC.pdf</t>
  </si>
  <si>
    <t>https://www.adaniwilmar.com/-/media/Project/Wilmar/Investors/Presentation/Earnings%20PPT%20-%20Q1%20FY24</t>
  </si>
  <si>
    <t>https://www.adaniwilmar.com/-/media/Project/Wilmar/Investors/Presentation/FY22Q4FY22</t>
  </si>
  <si>
    <t>https://www.adaniwilmar.com/-/media/Project/Wilmar/Investors/Presentation/Investor%20Presentation%20Dec%202023</t>
  </si>
  <si>
    <t>https://www.adaniwilmar.com/-/media/Project/Wilmar/Investors/Presentation/Q1%20FY23</t>
  </si>
  <si>
    <t>https://www.adaniwilmar.com/-/media/Project/Wilmar/Investors/Presentation/Earnings%20Call%20Transcript%20Q2%20FY%2024</t>
  </si>
  <si>
    <t>https://sifytechnologies.com/investors/wp-content/uploads/2022/07/Q1-FY-2022-23_IR-UPDATE-PRESENTATION.pdf</t>
  </si>
  <si>
    <t>https://www.edp.com/sites/default/files/2023-09/Investor Presentation - September 2023.pdf</t>
  </si>
  <si>
    <t>https://www.sifytechnologies.com/investors/wp-content/uploads/2022/05/Investor-Relations_Update_Annual_FY-2021-22.pdf</t>
  </si>
  <si>
    <t>https://investors.dimerix.com/DownloadFile.axd?file=/Report/ComNews/20231005/02721260.pdf</t>
  </si>
  <si>
    <t>https://www.dsm-firmenich.com/content/dam/dsm-firmenich/corporate/documents/presentation-to-investors-q3-2023_20231030.pdf</t>
  </si>
  <si>
    <t>https://info.verimatrix.com/hubfs/Finance/Presentations/VMX_Q1 2023 - FY2022 Earnings PZP.pdf</t>
  </si>
  <si>
    <t>https://investors.vividseats.com/static-files/4ba65159-3cf5-4e59-8e2a-5cbe303da700</t>
  </si>
  <si>
    <t>https://info.verimatrix.com/hubfs/Finance/Presentations/Verimatrix Investors Day March 10 2022.pdf</t>
  </si>
  <si>
    <t>https://m.mahanagargas.com/UploadAssets/UploadedFiles/_investor-presentation-december-2022_9a6b847acb.pdf</t>
  </si>
  <si>
    <t>https://indie.indusind.com/content/dam/indusind-corporate/investors/investor-presentation/FY2022-2023/Digital-Banking-IndusInd-Bank-Investor-Day-20221122.pdf</t>
  </si>
  <si>
    <t>https://www.dsm.com/content/dam/dsm/corporate/en_US/documents/investors-key-market-data-factbook-dsm-esg.pdf</t>
  </si>
  <si>
    <t>https://www.metso.com/globalassets/investors/reports/2022/investor-presentation-december-2022.pdf</t>
  </si>
  <si>
    <t>https://www.adaniwilmar.com/-/media/Project/Wilmar/Investors/Quarterly%20Presentation/Investor%20Presentation%20-%20September%202022</t>
  </si>
  <si>
    <t>https://www.edp.com/sites/default/files/2023-11/Credit Investor Presentation - Nov 2023.pdf</t>
  </si>
  <si>
    <t>https://www.adaniwilmar.com/-/media/Project/Wilmar/Investors/Presentation/Investor%20Presentation%20Aug%202023</t>
  </si>
  <si>
    <t>https://www.adaniwilmar.com/-/media/Project/Wilmar/Investors/Quarterly%20Presentation/Investor%20Presentation%20-%20Q1%20FY23</t>
  </si>
  <si>
    <t>https://www.adaniwilmar.com/Home/-/media/Project/Wilmar/Investors/Quarterly%20Presentation/AWL%20Q%203%20Presentation-%202021-22</t>
  </si>
  <si>
    <t>https://www.adaniwilmar.com/-/media/Project/Wilmar/Investors/Quarterly%20Results/Q4FY%2023%20Results</t>
  </si>
  <si>
    <t>https://www.adaniwilmar.com/Home/-/media/Project/Wilmar/Investors/Quarterly%20Presentation/Investor%20Presentation%20FY22Q4FY22</t>
  </si>
  <si>
    <t>https://www.adaniwilmar.com/-/media/Project/Wilmar/Investors/Presentation/Transcript%20of%20Earnings%20Call%20Q3%20FY%2024</t>
  </si>
  <si>
    <t>https://www.adaniwilmar.com/-/media/Project/Wilmar/Investors/Quarterly%20Results/Q3%20Results%20FY%2023</t>
  </si>
  <si>
    <t>https://www.adaniwilmar.com/-/media/Project/Wilmar/Investors/Annual%20Reports/Annual%20Report%2021-22</t>
  </si>
  <si>
    <t>https://www.adaniwilmar.com/-/media/Project/Wilmar/Investors/Quarterly%20Results/Quarterly%20Results%20Q4%20FY22</t>
  </si>
  <si>
    <t>https://dennetworks.com/upload/results/investorspresentationletter.pdf</t>
  </si>
  <si>
    <t>https://ergomedgroup.com/investors/wp-content/uploads/sites/4/2023/03/Ergomed-Investor-Presentation-2022-Prelims-Final-.pdf</t>
  </si>
  <si>
    <t>https://investors.koppers.com/static-files/159320d6-7aec-4461-8cff-754ddb548d1a</t>
  </si>
  <si>
    <t>https://www.mimedia.com/investors/corporate_deck.pdf</t>
  </si>
  <si>
    <t>https://shareholdersandinvestors.bbva.com/wp-content/uploads/2022/05/1Q22-FI-investors-presentation.pdf</t>
  </si>
  <si>
    <t>https://www.karollbroker.bg/fileadmin/files/projects/capital-markets/Allterco-cap-increase/Allterco_Investor_Presentation_2020.pdf</t>
  </si>
  <si>
    <t>https://investors.smiledirectclub.com/static-files/c02fbf2b-719a-475b-b49c-360d799a4e1b</t>
  </si>
  <si>
    <t>https://www.dsm-firmenich.com/content/dam/dsm/corporate/en_US/documents/IR-webbook-Introduction-2022-new.pdf</t>
  </si>
  <si>
    <t>https://www.dsm.com/content/dam/dsm/corporate/en_US/documents/presentation-to-investors-fy-2018.pdf</t>
  </si>
  <si>
    <t>https://www.merckgroup.com/investors/events-and-presentations/webcasts-and-presentations/2019/us/Acquisition-of-Versum-Presentation-US.pdf</t>
  </si>
  <si>
    <t>https://www.edpr.com/sites/edpr/files/2020-03/EDPR Investor Presentation_Mar20.pdf</t>
  </si>
  <si>
    <t>https://www.adaniwilmar.com/Home/-/media/Project/Wilmar/Investors/Quarterly%20Presentation/Investor%20Presentation%20May%202022</t>
  </si>
  <si>
    <t>https://www.adaniwilmar.com/Home/-/media/Project/Wilmar/Investors/Quarterly%20Presentation/Investor%20Presentation%20-%20September%202022</t>
  </si>
  <si>
    <t>https://www.adaniwilmar.com/Home/-/media/Project/Wilmar/Investors/Quarterly%20Results/Quarterly%20Results%20Q4%20FY22</t>
  </si>
  <si>
    <t>https://www.adaniwilmar.com/-/media/Project/Wilmar/Investors/earning%20transcript/Earnings%20Call%20Transcript%20Q1FY24</t>
  </si>
  <si>
    <t>https://www.adaniwilmar.com/-/media/Project/Wilmar/Investors/earning%20transcript/Earnings%20Call%20Transcript-%20Q2</t>
  </si>
  <si>
    <t>https://www.adaniwilmar.com/-/media/Project/Wilmar/Investors/Presentation/Intimation%20of%20Analyst%20meet%2014122022</t>
  </si>
  <si>
    <t>https://www.adaniwilmar.com/-/media/Project/Wilmar/Investors/Presentation/Intimation%20of%20Investor%20Meet%20Nov%2023</t>
  </si>
  <si>
    <t>https://www.adaniwilmar.com/-/media/Project/Wilmar/Investors/Intimations%20under%20Reg%2030%20of%20SEBI%20LODR/Operational%20Updates%20%20Q4%20FY23</t>
  </si>
  <si>
    <t>https://www.adaniwilmar.com/-/media/Project/Wilmar/Investors/Intimations%20under%20Reg%2030%20of%20SEBI%20LODR/Operational%20Updates%20Q2%20FY24</t>
  </si>
  <si>
    <t>https://www.adaniwilmar.com/-/media/Project/Wilmar/Investors/Intimations%20under%20Reg%2030%20of%20SEBI%20LODR/Operational%20Updates%20Q3%20FY%2024</t>
  </si>
  <si>
    <t>https://www.adaniwilmar.com/-/media/Project/Wilmar/Investors/Quarterly%20Results/Quarterly%20Results%20Q2%20FY%2023</t>
  </si>
  <si>
    <t>https://www.adaniwilmar.com/-/media/Project/Wilmar/Investors/Intimations%20under%20Reg%2030%20of%20SEBI%20LODR/Operational%20Updates%20Q2%20FY%2023</t>
  </si>
  <si>
    <t>https://www.adaniwilmar.com/-/media/Project/Wilmar/Investors/Intimations%20under%20Reg%2030%20of%20SEBI%20LODR/Operational%20Updates%20Q3%20FY%2023</t>
  </si>
  <si>
    <t>https://www.adaniwilmar.com/Home/-/media/Project/Wilmar/Investors/Quarterly%20Presentation/Investor%20Presentation%20-%20Q1%20FY23</t>
  </si>
  <si>
    <t>https://www.adaniwilmar.com/Home/-/media/Project/Wilmar/Investors/Quarterly%20Results/Q1%20FY%2023</t>
  </si>
  <si>
    <t>https://www.adaniwilmar.com/-/media/Project/Wilmar/Investors/Intimations%20under%20Reg%2030%20of%20SEBI%20LODR/Adani%20Portfolio%20FY23Q3%20Results%20Compendium</t>
  </si>
  <si>
    <t>https://dnr.alaska.gov/parks/oha/publiceducation/Trainings/2016Workshop/8 AHRS Update 2016.pdf</t>
  </si>
  <si>
    <t>https://dnr.alaska.gov/parks/oha/publiceducation/Trainings/2019prestraining/10-AHRSTrainingMaterials2019.pdf</t>
  </si>
  <si>
    <t>https://dnr.alaska.gov/parks/misc/ketchcabminutes/2020/ketchcab2020-02-11.pdf</t>
  </si>
  <si>
    <t>https://dnr.wisconsin.gov/sites/default/files/topic/Waste/CCRHearingPresentation102821.pdf</t>
  </si>
  <si>
    <t>https://dnr.alaska.gov/mlw/mining/large-mines/greens-creek/pdf/gc2008st23.pdf</t>
  </si>
  <si>
    <t>https://dnr.alaska.gov/mlw/mining/large-mines/greens-creek/pdf/gc2007fwmp.pdf</t>
  </si>
  <si>
    <t>https://dnr.maryland.gov/publiclands/Documents/Swallow-Falls/GPI-Presentation-230710-Swallow-Falls-Public-Hearing.pdf</t>
  </si>
  <si>
    <t>https://dnr.wisconsin.gov/sites/default/files/topic/AirQuality/AMSG/Presentation20191107.pdf</t>
  </si>
  <si>
    <t>https://dnr.wisconsin.gov/sites/default/files/topic/Wells/PWAC/Presentation20231025.pdf</t>
  </si>
  <si>
    <t>https://dnr.wisconsin.gov/sites/default/files/topic/Waste/swip/Presentation042318.pdf</t>
  </si>
  <si>
    <t>https://dor.alaska.gov/docs/default-source/sb21/dor-fiscal-note-senate-finance-feb-28-2013.pdf?sfvrsn=d5caad89_3</t>
  </si>
  <si>
    <t>https://dec.alaska.gov/media/10167/oilgasworkgroup-drillrigoverviewpresentation-103015.pdf</t>
  </si>
  <si>
    <t>https://dnr.wisconsin.gov/sites/default/files/topic/DrinkingWater/StudyGroup/DNRPresentation20200803.pdf</t>
  </si>
  <si>
    <t>https://dnr.wisconsin.gov/sites/default/files/topic/PFAS/peag/Presentation20210223.pdf</t>
  </si>
  <si>
    <t>https://leg.colorado.gov/sites/default/files/images/2024_joint_agriculture_committee_-_dnr_slides_1.pdf</t>
  </si>
  <si>
    <t>https://dnr.wisconsin.gov/sites/default/files/topic/Brownfields/rules/Presentation20190409.PDF</t>
  </si>
  <si>
    <t>https://dnr.wisconsin.gov/sites/default/files/topic/AirQuality/AMSG/Presentation20200408.pdf</t>
  </si>
  <si>
    <t>https://dnr.wisconsin.gov/sites/default/files/topic/DrinkingWater/StudyGroup/Presentation20180405.pdf</t>
  </si>
  <si>
    <t>https://dnr.wisconsin.gov/sites/default/files/topic/PFAS/wispac/Presentation20200116.pdf</t>
  </si>
  <si>
    <t>https://www.dnr.wa.gov/publications/em_bc_bnr_bgnpres_10042022.pdf</t>
  </si>
  <si>
    <t>https://dnr.wisconsin.gov/sites/default/files/topic/Recycling/MRFStakeholder2022Category30Presentation.pdf</t>
  </si>
  <si>
    <t>https://dnr.wisconsin.gov/sites/default/files/topic/Wells/AdvisoryCommittee/Presentation20240219.pdf</t>
  </si>
  <si>
    <t>https://dnr.wisconsin.gov/sites/default/files/topic/AirQuality/AMSG/Presentation05052022.pdf</t>
  </si>
  <si>
    <t>https://dnr.wisconsin.gov/sites/default/files/topic/Wells/PWAC/Presentation20240117.pdf</t>
  </si>
  <si>
    <t>https://www.lsohc.mn.gov/materials/21_Mtg/11_03_2021/(R)IDP_PowerPoint.pdf</t>
  </si>
  <si>
    <t>https://www.adfg.alaska.gov/static/fishing/PDFs/commercial/southeast/meetings/groundfish/04.29.2022_sablefish_meeting_combined.pdf</t>
  </si>
  <si>
    <t>https://dnr.wisconsin.gov/sites/default/files/topic/PFAS/jci/Presentation20191016.pdf</t>
  </si>
  <si>
    <t>https://dnr.maryland.gov/fisheries/Documents/MD_Presentation-Commercial_Vs_RecreationalFishingReporting.pdf</t>
  </si>
  <si>
    <t>https://dnr.wisconsin.gov/sites/default/files/topic/LabCert/July_2021_Webinar_QuestionsAndAnswers.pdf</t>
  </si>
  <si>
    <t>https://www.lsohc.mn.gov/materials/24_Mtg/01_10_2024/(R)DNR_RovCrew_Presentation.pdf</t>
  </si>
  <si>
    <t>https://dor.alaska.gov/docs/default-source/sb21/10-slide-fall-2013-forecast-presentation-read-only-.pdf?sfvrsn=a35e9113_3</t>
  </si>
  <si>
    <t>https://iogcc.ok.gov/sites/g/files/gmc836/f/arctic_national_wildlife_refuge-seamount.pdf</t>
  </si>
  <si>
    <t>https://www.adfg.alaska.gov/static/fishing/PDFs/commercial/southeast/meetings/shellfish/092823_kttf_meeting_presentation.pdf</t>
  </si>
  <si>
    <t>https://www.dnr.wa.gov/publications/em_bc_bnr_proposed_sept2016_timbersales_presentation.pdf</t>
  </si>
  <si>
    <t>https://www.dnr.wa.gov/publications/em_bc_bnr_mitchell_hill_dec2016_presentation.pdf</t>
  </si>
  <si>
    <t>https://www.dnr.wa.gov/publications/em_bc_bnr_mm_shc_december2016_presentation.pdf</t>
  </si>
  <si>
    <t>https://dnr.wisconsin.gov/sites/default/files/topic/DrinkingWater/StudyGroup/DNRPresentation20190404.pdf</t>
  </si>
  <si>
    <t>https://www.dnr.wa.gov/publications/em_bc_bnr_shc_june2016_presentation.pdf</t>
  </si>
  <si>
    <t>https://file.dnr.wa.gov/publications/em_bc_bnr_shc_june2016_presentation.pdf</t>
  </si>
  <si>
    <t>https://www.fish.alaska.gov/static/regulations/regprocess/fisheriesboard/pdfs/2022-2023/peninsula/SouthPenChumHarvestRate_BOF_Presentation_2023-02-20.pdf</t>
  </si>
  <si>
    <t>https://dnr.wisconsin.gov/sites/default/files/topic/AirQuality/AMSG/Presentation20200820.pdf</t>
  </si>
  <si>
    <t>https://www.balajitelefilms.com/pdf/otherdocuments/Balaji%20Quarterly%20Press%20release-%20Q3%20FY23%20-%20Absolute%20final%20version.pdf</t>
  </si>
  <si>
    <t>https://www.balajitelefilms.com/pdf/corporate-presentation/Investor%20Presentation%20-%2023052019.pdf</t>
  </si>
  <si>
    <t>https://www.balajitelefilms.com/pdf/otherdocuments/Balaji%20Quarterly%20Press%20release-%20Q4%20FY23.pdf</t>
  </si>
  <si>
    <t>https://www.balajitelefilms.com/pdf/corporate-presentation/BTL_corporate_presentation.pdf</t>
  </si>
  <si>
    <t>https://www.balajitelefilms.com/pdf/corporate-presentation/IR%20Presentation%20-%2013Feb2019.pdf</t>
  </si>
  <si>
    <t>https://www.balajitelefilms.com/pdf/annualreports/financialreports/BMPL%20Financials%20FY%202022-23.pdf</t>
  </si>
  <si>
    <t>https://www.balajitelefilms.com/pdf/corporate-presentation/DECEMBER_2016.pdf</t>
  </si>
  <si>
    <t>https://www.balajitelefilms.com/pdf/corporate-presentation/Balaji%20Telefilms%20-%20IR%20Deck%20May%202018.pdf</t>
  </si>
  <si>
    <t>https://www.balajitelefilms.com/pdf/annualreports/financialreports/ALTT%20Financials%202022-23.pdf</t>
  </si>
  <si>
    <t>https://www.balajitelefilms.com/pdf/corporate-presentation/balaji_telifilm_august_2017.pdf</t>
  </si>
  <si>
    <t>https://www.balajitelefilms.com/pdf/corporate-presentation/Balaji%20Telefilms%20-%20Investor%20Presentation%20April%202017.pdf</t>
  </si>
  <si>
    <t>https://www.balajitelefilms.com/pdf/corporate-presentation/Balaji%20Telefilms%20-%20IR%20Deck%20May%202017.pdf</t>
  </si>
  <si>
    <t>https://www.balajitelefilms.com/pdf/corporate-presentation/BTL_corporate_presentation12_15.pdf</t>
  </si>
  <si>
    <t>https://www.balajitelefilms.com/pdf/corporate-presentation/Balaji%20Telefilms%20-%20IR%20Deck%20Feb%202018.pdf</t>
  </si>
  <si>
    <t>https://www.balajitelefilms.com/pdf/corporate-presentation/Balaji_Telefilms%20-%20IR_Deck_Nov2017.pdf</t>
  </si>
  <si>
    <t>https://www.balajitelefilms.com/pdf/corporate-presentation/Medium%20Term%20Trends%20-%20Media%20Sector%20-%20Speech%20at%20Investor%20Conference.pdf</t>
  </si>
  <si>
    <t>https://www.balajitelefilms.com/pdf/quaterlyreports/FY14-15/mda/Balaji%20MDA%20Presentation-%20Q2%20&amp;%20H1FY15.pdf</t>
  </si>
  <si>
    <t>https://www.balajitelefilms.com/pdf/quaterlyreports/FY14-15/mda/Balaji-MDA-Q3-FY15.pdf</t>
  </si>
  <si>
    <t>https://www.balajitelefilms.com/pdf/Materiality-Policy-last-amended-Feb-11-2022.pdf</t>
  </si>
  <si>
    <t>https://www.balajitelefilms.com/pdf/Materiality%20Policy%20as%20on%20240222.pdf</t>
  </si>
  <si>
    <t>https://www.balajitelefilms.com/pdf/Materiality%20Policy%20last%20amended%20Feb%2011,%202022.pdf</t>
  </si>
  <si>
    <t>https://www.balajitelefilms.com/pdf/otherdocuments/BALAJI_01_press_release_19.12.2014.pdf</t>
  </si>
  <si>
    <t>https://www.balajitelefilms.com/pdf/quaterlyreports/FY13-14/mda/Balaji_Telefilms%20Ltd_Q1FY14_Result_Presentation%20(1).pdf</t>
  </si>
  <si>
    <t>https://www.balajitelefilms.com/pdf/quaterlyreports/FY12-13/mda/Balaji-Telefilms-Ltd_Q4-FY13_Result-Presentation.pdf</t>
  </si>
  <si>
    <t>https://ghanatoday.gov.gh/wp-content/uploads/2023/03/Highlights-of-Ghanas-presentation-on-human-rights-at-the-United-Nations.pdf</t>
  </si>
  <si>
    <t>https://www2.statsghana.gov.gh/docfiles/GDP/GDP2018/Rebased GDP Publications/Rebased_GDP Presentation_September_ 2018.pdf</t>
  </si>
  <si>
    <t>https://www.moh.gov.gh/wp-content/uploads/2023/06/GDHS-KIR-release-presentation_short.pdf</t>
  </si>
  <si>
    <t>https://ec.gov.gh/wp-content/uploads/2023/03/PRESENTATION-BY-MRS-JEAN-MENSA.pdf</t>
  </si>
  <si>
    <t>https://ohcs.gov.gh/sites/default/files/INDUCTION - THE GHANA CIVIL SERVICE_0.pdf</t>
  </si>
  <si>
    <t>https://mma.gov.gh/wp-content/uploads/2023/09/Budget-2022-DACF.pdf</t>
  </si>
  <si>
    <t>https://www.mofep.gov.gh/sites/default/files/reports/economic/Presentation on the New PFM Act -PFM Sanctions.pdf</t>
  </si>
  <si>
    <t>https://www.ec.gov.gh/wp-content/uploads/2020/12/PRESENTATION-BY-THE-CHAIRPERSON-OF-THE-EC-MRS-JEAN-MENSA-ON-MONDAY-30TH-NOVEMBER-2020.pdf</t>
  </si>
  <si>
    <t>https://fdaghana.gov.gh/img/convid/Advice to the Public.pdf</t>
  </si>
  <si>
    <t>https://statsghana.gov.gh/IBES_FES/Slides and Manual for FES/Presentation_10_Section_D_Economic Activity of Businesses_Part 2.pdf</t>
  </si>
  <si>
    <t>https://mma.gov.gh/wp-content/uploads/2023/09/Budget-2023-DACF.pdf</t>
  </si>
  <si>
    <t>https://ohcs.gov.gh/sites/default/files/INDUCTION 2018 - RECORDS MANAGEMENT.pdf</t>
  </si>
  <si>
    <t>https://www.ayensuanoda.gov.gh/wp-content/uploads/2023/08/2023-Composite-Budget.pdf</t>
  </si>
  <si>
    <t>https://fdaghana.gov.gh/img/advicepub.pdf</t>
  </si>
  <si>
    <t>https://www.nac.gov.sg/docs/default-source/support-files/funding-and-schemes/presentation-and-participation-grant/p-p-guidelines.pdf?sfvrsn=d357c4b7_2</t>
  </si>
  <si>
    <t>https://rsd.mofep.gov.gh/sites/default/files/reports/economic/Presentation on the New PFM Act.pdf</t>
  </si>
  <si>
    <t>https://statsghana.gov.gh/IBES_FES/Slides and Manual for FES/Presentation_7_Enumerating Various Businesses.pdf</t>
  </si>
  <si>
    <t>https://bailout.rgd.gov.gh/meetings/creditors/FINAL PRESENTATION FMC_Investor_Bailout.pdf</t>
  </si>
  <si>
    <t>https://moh.gov.gh/wp-content/uploads/2016/02/2012-Summit-National-MICS-Presentation-to-Health-Summit-23-April-2012.pdf</t>
  </si>
  <si>
    <t>https://amansiecentral.gov.gh/wp-content/uploads/simple-file-list/Presentation-on-Sub-structures-20-09-22.pdf</t>
  </si>
  <si>
    <t>https://statsghana.gov.gh/IBES_FES/Slides and Manual for FES/Presentation_6_Tablets_Basics.pdf</t>
  </si>
  <si>
    <t>https://fdaghana.gov.gh/images/stories/pdfs/Recalls &amp; Alerts/fda-s-advice-for-the-public-on-covid-19.pdf</t>
  </si>
  <si>
    <t>https://assets.ctfassets.net/761l7gh5x5an/4aF51CIvXXnwLeBYjPIKVa/182763411e8fc6c6187500c9d5473f7b/2024_TNC_-_Adelaide__AUS__-_TM_meeting.pdf</t>
  </si>
  <si>
    <t>https://dms.psc.sc.gov/Attachments/Matter/44694e71-f4ac-4d41-8a3d-a6638900d3a9</t>
  </si>
  <si>
    <t>https://cdn.ymaws.com/www.nmnpc.org/resource/resmgr/2023_spring_conference/ppt_and_handouts/henrich_-caregiveer_presenta.pdf</t>
  </si>
  <si>
    <t>https://s26.q4cdn.com/594050615/files/doc_financials/2023/q1/GH-Q1-2023-Earnings-Presentation.pdf</t>
  </si>
  <si>
    <t>https://s26.q4cdn.com/594050615/files/doc_presentations/2022/06/GH-William-Blair-Growth-Stock-Conference-Presentation.pdf</t>
  </si>
  <si>
    <t>https://energycom.gov.gh/rett/downloads/presentations/category/25-presentation?download=131:presentation</t>
  </si>
  <si>
    <t>https://s26.q4cdn.com/594050615/files/doc_presentations/2023/GH-Investor-Presentation-June-2023.pdf</t>
  </si>
  <si>
    <t>https://energycom.gov.gh/rett/downloads/presentations/category/25-presentation?download=132:presentation</t>
  </si>
  <si>
    <t>https://ethics.od.nih.gov/sites/default/files/forms/Presentation-Disclosure.pdf</t>
  </si>
  <si>
    <t>https://energycom.gov.gh/rett/documents-downloads/category/25-presentation?download=131:presentation</t>
  </si>
  <si>
    <t>https://s26.q4cdn.com/594050615/files/doc_financials/2023/q1/GH-Q1-2023-Earnings-Presentation_vFinal.pdf</t>
  </si>
  <si>
    <t>https://mcst.gsfc.nasa.gov/sites/default/files/meetings_files/1991_October_MODISSciTeamMtg_mm.pdf</t>
  </si>
  <si>
    <t>https://energycom.gov.gh/rett/downloads/category/25-presentation?download=131:presentation</t>
  </si>
  <si>
    <t>https://www.stma.gov.gh/documents/CoST Presentation_ 2020.pdf</t>
  </si>
  <si>
    <t>https://census2020.statsghana.gov.gh/gssmain/fileUpload/reportthemelist/2021 PHC Provisional Results Release PPT_220921.pdf</t>
  </si>
  <si>
    <t>https://www.ghanarefair.energycom.gov.gh/images/5th-refair-presentation/DAY2/Eric-Effah-Donyina---THE-CONSTRAINTS-AND-CHALLENGES-TO-THE-DEPLOYMENT-OF-RE-SOLUTIONS-IN-GHANA.pdf</t>
  </si>
  <si>
    <t>https://wgda.gov.gh/wp-content/uploads/2022/03/West-Gonja-Monitoring-findings-Presentation.pdf</t>
  </si>
  <si>
    <t>https://www.epa.gov/system/files/documents/2024-01/r9-winter-2024-rtoc-presentation-general-assistance-program-hub.pdf</t>
  </si>
  <si>
    <t>https://www.mof.gov.jm/wp-content/uploads/hmfps_presentation_banking_services_regulations_2016.pdf</t>
  </si>
  <si>
    <t>https://mda.gov.gh/assets/documents/DCE-PRESENTATION.pdf</t>
  </si>
  <si>
    <t>https://testcd.fultoncountyga.gov/-/media/FY-2020-CoC-NOFO/FY21HUDNOFOOverviewPresentation-GA502-Fulton-County-NOFO-Presentat.pdf</t>
  </si>
  <si>
    <t>https://mma.gov.gh/wp-content/uploads/2023/09/Budget-2022-DACF-2.pdf</t>
  </si>
  <si>
    <t>https://webdeploy.statsghana.gov.gh/docfiles/GDP/GDP2015/GDP_Presentation_29_April_2015.pdf</t>
  </si>
  <si>
    <t>https://www.in.gov/dlgf/files/2023-presentation/230809-Marusarz-Van-Dorp-Presentation-Excess-Levy-Appeals.pdf</t>
  </si>
  <si>
    <t>http://www.ghanarefair.energycom.gov.gh/images/5th-refair-presentation/DAY3/MiDA_SESC_9thOct2019_Conference_Rajan_Final.pdf</t>
  </si>
  <si>
    <t>https://www2.statsghana.gov.gh/docfiles/GDP/GDP2017/May/GDP Presentation 28 June 2017.pdf</t>
  </si>
  <si>
    <t>http://www.fdaghana.gov.gh/img/convid/Advice to the Public.pdf</t>
  </si>
  <si>
    <t>https://www.mofep.gov.gh/sites/default/files/budget-statements/presentation_pard.pdf</t>
  </si>
  <si>
    <t>https://www.safetyandquality.gov.au/sites/default/files/migrated/Presentation-1_Benefits-for-Using-a-standardised-risk-management-framework-for-infection-prevention.pdf</t>
  </si>
  <si>
    <t>https://www.pfmr.mofep.gov.gh/sites/default/files/reports/economic/Presentation on the New PFM Act -PFM Sanctions.pdf</t>
  </si>
  <si>
    <t>https://arcjournals.org/pdfs/ajccr/v4-i4/5.pdf</t>
  </si>
  <si>
    <t>https://www.bsp.gov.ph/Pages/IRG/irg-files/Panel 1/NEDA.pdf</t>
  </si>
  <si>
    <t>https://amansiecentral.gov.gh/wp-content/uploads/simple-file-list/2022-COMPOSITE-BUDGET-HEARING.pdf</t>
  </si>
  <si>
    <t>https://fdaghana.gov.gh/img/convid/how-to-control-the-spread-of-coronavirus.pdf</t>
  </si>
  <si>
    <t>https://www2.statsghana.gov.gh/docfiles/GDP/GDP2015/GDP_Presentation_29_April_2015.pdf</t>
  </si>
  <si>
    <t>https://www.arhr.org.gh/wp-content/uploads/2021/06/Analysis-of-2021-Health-Budget.pdf</t>
  </si>
  <si>
    <t>https://www.gastroenterologyandhepatology.net/files/2014/02/gh1012_korenbilt3.pdf</t>
  </si>
  <si>
    <t>https://www.mofep.gov.gh/sites/default/files/composite-budget/2015/AR/Asante-Akim-South.pdf</t>
  </si>
  <si>
    <t>https://www.treasurer.ca.gov/cpcfa/applications/post-issuance-request.pdf</t>
  </si>
  <si>
    <t>https://pesicc.org/ICCWP/wp-content/uploads/2023/09/ICC-Fall-2023-New-Orleans-Agenda-Final-Oct.-24-1.pdf</t>
  </si>
  <si>
    <t>https://www.acf.hhs.gov/sites/default/files/documents/cb/ccwis_reviews_presentation.pdf</t>
  </si>
  <si>
    <t>https://www.dot.ga.gov/AboutGeorgia/Board/Board Meeting Documents/Board PresentationDecember.pdf</t>
  </si>
  <si>
    <t>https://www.gastroenterologyandhepatology.net/files/2018/12/gh1218Gonsalves-1.pdf</t>
  </si>
  <si>
    <t>https://www.nj.gov/njoem/training/pdf/G141_Instructional_Presentation_Skills_20181016.pdf</t>
  </si>
  <si>
    <t>https://www2.daad.de/medien/eu.daad.de.2016/dokumente/service/veranstaltungen/2018/erasmus_capacitybuilding_practice_example.pdf</t>
  </si>
  <si>
    <t>https://www.mofep.gov.gh/sites/default/files/basic-page/Investor-Presentation-London_February_2018.pdf</t>
  </si>
  <si>
    <t>https://aaahq.org/portals/0/documents/meetings/2019/sunday alpha schedule-11.25.19.pdf?ver=2019-11-27-085643-310</t>
  </si>
  <si>
    <t>https://www.michigan.gov/mdhhs/-/media/Project/Websites/mdhhs/Inside-MDHHS/Policy-and-Planning/EMS/New-Uploads/EMSWD-2024-EGrAMS-Presentation-Workforce-Grants-Adobe.pdf?rev=4734540862144ff1b33a3ade5721337e&amp;hash=E6096E23D5ED61B6B6E58D2F4811D5EF</t>
  </si>
  <si>
    <t>https://resources.nhcdfa.org/wp-content/uploads/2022/07/FINAL-TC-101-PRESO.pdf</t>
  </si>
  <si>
    <t>https://energycom.gov.gh/rett/downloads/category/25-presentation?download=132:presentation</t>
  </si>
  <si>
    <t>https://www.ahisummit.com/wp-content/uploads/2019/07/16.-Land-Policies-and-Affordable-Housing-Delivery-in-Africa.pdf</t>
  </si>
  <si>
    <t>https://lumos-pharma.com/wp-content/uploads/2023/10/FINAL-ENDO-2023-Cassorla-Oral-Presentation.pdf</t>
  </si>
  <si>
    <t>http://www.fdaghana.gov.gh/img/corocontrol.pdf</t>
  </si>
  <si>
    <t>https://www.mida.gov.gh/pages/view/454/Presentation_fron_Pre_bid_meeting_PROCUREMENT_OF_UPGRADE_OF_ECG_DCCN.pdf</t>
  </si>
  <si>
    <t>https://www.healthit.gov/sites/default/files/facas/2023-11-09_HHS_Information_Blocking_Update_Disincentives_for_Providers_Presentation_508.pdf</t>
  </si>
  <si>
    <t>https://www.cityoffrederickmd.gov/DocumentCenter/View/22041/FY-25-CPG-Grant-Presentation-_Updated?bidId=</t>
  </si>
  <si>
    <t>https://www.webdeploy.statsghana.gov.gh/docfiles/new_CPI_pdfs/CPI_Presentation_February_2014.pdf</t>
  </si>
  <si>
    <t>https://www.geodrill-gh.com/wp-content/uploads/2021/06/GEO-investor-presentation-June-2021-final.pdf</t>
  </si>
  <si>
    <t>https://vistaenergy.com/contenidos/1682512770.pdf</t>
  </si>
  <si>
    <t>https://vistaenergy.com/contenidos/1651150388.pdf</t>
  </si>
  <si>
    <t>https://vistaenergy.com/contenidos/1635382023.pdf</t>
  </si>
  <si>
    <t>https://vistaenergy.com/contenidos/1695731562.pdf</t>
  </si>
  <si>
    <t>https://vistaenergy.com/contenidos/1645624285.pdf</t>
  </si>
  <si>
    <t>https://vistaenergy.com/contenidos/1677500639.pdf</t>
  </si>
  <si>
    <t>https://vistaenergy.com/contenidos/1668602539.pdf</t>
  </si>
  <si>
    <t>https://vistaenergy.com/contenidos/1658926085.pdf</t>
  </si>
  <si>
    <t>https://vistaenergy.com/contenidos/1708544645.pdf</t>
  </si>
  <si>
    <t>https://vistaenergy.com/contenidos/1677246461.pdf</t>
  </si>
  <si>
    <t>https://vistaenergy.com/contenidos/1695731472.pdf</t>
  </si>
  <si>
    <t>https://vistaenergy.com/contenidos/1626874759.pdf</t>
  </si>
  <si>
    <t>https://vistaenergy.com/contenidos/1645624378.pdf</t>
  </si>
  <si>
    <t>https://vistaenergy.com/contenidos/1708721042.pdf</t>
  </si>
  <si>
    <t>https://vistaenergy.com/contenidos/1651150094.pdf</t>
  </si>
  <si>
    <t>https://vistaenergy.com/contenidos/1708544619.pdf</t>
  </si>
  <si>
    <t>https://vistaenergy.com/contenidos/1677246498.pdf</t>
  </si>
  <si>
    <t>https://vistaenergy.com/contenidos/1626672422.pdf</t>
  </si>
  <si>
    <t>https://vistaenergy.com/contenidos/1651150073.pdf</t>
  </si>
  <si>
    <t>https://vistaenergy.com/contenidos/1658926251.pdf</t>
  </si>
  <si>
    <t>https://vistaenergy.com/contenidos/1635338820.pdf</t>
  </si>
  <si>
    <t>https://vistaenergy.com/contenidos/1628266299.pdf</t>
  </si>
  <si>
    <t>https://vistaenergy.com/contenidos/1677703920.pdf</t>
  </si>
  <si>
    <t>https://vistaenergy.com/contenidos/1703711256.pdf</t>
  </si>
  <si>
    <t>https://vistaenergy.com/contenidos/1676294058.pdf</t>
  </si>
  <si>
    <t>https://vistaenergy.com/contenidos/1689882980.pdf</t>
  </si>
  <si>
    <t>https://vistaenergy.com/contenidos/1666871520.pdf</t>
  </si>
  <si>
    <t>https://vistaenergy.com/contenidos/1666880100.pdf</t>
  </si>
  <si>
    <t>https://vistaenergy.com/contenidos/1682610149.pdf</t>
  </si>
  <si>
    <t>https://vistaenergy.com/contenidos/1698339558.pdf</t>
  </si>
  <si>
    <t>https://vistaenergy.com/contenidos/1696626688.pdf</t>
  </si>
  <si>
    <t>https://vistaenergy.com/contenidos/1658926302.pdf</t>
  </si>
  <si>
    <t>https://vistaenergy.com/contenidos/1646332598.pdf</t>
  </si>
  <si>
    <t>https://vistaenergy.com/contenidos/1699379016.pdf</t>
  </si>
  <si>
    <t>https://vistaenergy.com/contenidos/1645624180.pdf</t>
  </si>
  <si>
    <t>https://vistaenergy.com/contenidos/1658926306.pdf</t>
  </si>
  <si>
    <t>https://vistaenergy.com/contenidos/1677246107.pdf</t>
  </si>
  <si>
    <t>https://vistaenergy.com/contenidos/1677246097.pdf</t>
  </si>
  <si>
    <t>https://vistaenergy.com/contenidos/1645624171.pdf</t>
  </si>
  <si>
    <t>https://vistaenergy.com/contenidos/1698237507.pdf</t>
  </si>
  <si>
    <t>https://vistaenergy.com/contenidos/1689882955.pdf</t>
  </si>
  <si>
    <t>https://vistaenergy.com/contenidos/1651150380.pdf</t>
  </si>
  <si>
    <t>https://vistaenergy.com/contenidos/1639057919.pdf</t>
  </si>
  <si>
    <t>https://vistaenergy.com/contenidos/1658933373.pdf</t>
  </si>
  <si>
    <t>https://vistaenergy.com/contenidos/1659130336.pdf</t>
  </si>
  <si>
    <t>https://vistaenergy.com/contenidos/1677617374.pdf</t>
  </si>
  <si>
    <t>https://vistaenergy.com/contenidos/1698237590.pdf</t>
  </si>
  <si>
    <t>https://vistaenergy.com/contenidos/1696262747.pdf</t>
  </si>
  <si>
    <t>https://vistaenergy.com/contenidos/1682513195.pdf</t>
  </si>
  <si>
    <t>https://vistaenergy.com/contenidos/1698237427.pdf</t>
  </si>
  <si>
    <t>https://vistaenergy.com/contenidos/1689338704.pdf</t>
  </si>
  <si>
    <t>https://vistaenergy.com/contenidos/1689338697.pdf</t>
  </si>
  <si>
    <t>https://vistaenergy.com/contenidos/1635338862.pdf</t>
  </si>
  <si>
    <t>https://vistaenergy.com/contenidos/1666871325.pdf</t>
  </si>
  <si>
    <t>https://vistaenergy.com/contenidos/1708523224.pdf</t>
  </si>
  <si>
    <t>https://vistaenergy.com/contenidos/1628265791.pdf</t>
  </si>
  <si>
    <t>https://vistaenergy.com/contenidos/1677500696.pdf</t>
  </si>
  <si>
    <t>https://vistaenergy.com/contenidos/1682513192.pdf</t>
  </si>
  <si>
    <t>https://vistaenergy.com/contenidos/1626675253.pdf</t>
  </si>
  <si>
    <t>https://vistaenergy.com/contenidos/1639058011.pdf</t>
  </si>
  <si>
    <t>https://vistaenergy.com/contenidos/1626675445.pdf</t>
  </si>
  <si>
    <t>https://vistaenergy.com/contenidos/1626962439.pdf</t>
  </si>
  <si>
    <t>https://vistaenergy.com/contenidos/1626675130.pdf</t>
  </si>
  <si>
    <t>https://vistaenergy.com/contenidos/1626962388.pdf</t>
  </si>
  <si>
    <t>https://vistaenergy.com/contenidos/1623245478.pdf</t>
  </si>
  <si>
    <t>https://vistaenergy.com/contenidos/1651061569.pdf</t>
  </si>
  <si>
    <t>https://vistaenergy.com/contenidos/1651666545.pdf</t>
  </si>
  <si>
    <t>https://vistaenergy.com/contenidos/1623245492.pdf</t>
  </si>
  <si>
    <t>https://vistaenergy.com/contenidos/1651009028.pdf</t>
  </si>
  <si>
    <t>https://vistaenergy.com/contenidos/1626962508.pdf</t>
  </si>
  <si>
    <t>https://vistaenergy.com/contenidos/1626675974.pdf</t>
  </si>
  <si>
    <t>https://vistaenergy.com/contenidos/1682371448.pdf</t>
  </si>
  <si>
    <t>https://vistaenergy.com/contenidos/1626670387.pdf</t>
  </si>
  <si>
    <t>https://vistaenergy.com/contenidos/1626675747.pdf</t>
  </si>
  <si>
    <t>https://vistaenergy.com/contenidos/1682372381.pdf</t>
  </si>
  <si>
    <t>https://vistaenergy.com/contenidos/1635338893.pdf</t>
  </si>
  <si>
    <t>https://vistaenergy.com/contenidos/1626962485.pdf</t>
  </si>
  <si>
    <t>https://vistaenergy.com/contenidos/1626671469.pdf</t>
  </si>
  <si>
    <t>https://vistaenergy.com/contenidos/1639065376.pdf</t>
  </si>
  <si>
    <t>https://vistaenergy.com/contenidos/1626671693.pdf</t>
  </si>
  <si>
    <t>https://vistaenergy.com/contenidos/1677187885.pdf</t>
  </si>
  <si>
    <t>https://vistaenergy.com/contenidos/1678737224.pdf</t>
  </si>
  <si>
    <t>https://vistaenergy.com/contenidos/1645654471.pdf</t>
  </si>
  <si>
    <t>https://vistaenergy.com/contenidos/1642451190.pdf</t>
  </si>
  <si>
    <t>https://vistaenergy.com/contenidos/1639066757.pdf</t>
  </si>
  <si>
    <t>https://vistaenergy.com/contenidos/1710190175.pdf</t>
  </si>
  <si>
    <t>https://vistaenergy.com/contenidos/1682368564.pdf</t>
  </si>
  <si>
    <t>https://vistaenergy.com/Vista_Press_Release_2.19.18.pdf</t>
  </si>
  <si>
    <t>https://vistaenergy.com/contenidos/1635285196.pdf</t>
  </si>
  <si>
    <t>https://vistaenergy.com/Vista_Audited_Financial_Statements.pdf</t>
  </si>
  <si>
    <t>https://vistaenergy.com/contenidos/1670447766.pdf</t>
  </si>
  <si>
    <t>https://vistaenergy.com/contenidos/1670444267.pdf</t>
  </si>
  <si>
    <t>https://vistaenergy.com/contenidos/1670444309.pdf</t>
  </si>
  <si>
    <t>https://vistaenergy.com/contenidos/1710190225.pdf</t>
  </si>
  <si>
    <t>https://vistaenergy.com/contenidos/1670444199.pdf</t>
  </si>
  <si>
    <t>https://vistaenergy.com/contenidos/1666816146.pdf</t>
  </si>
  <si>
    <t>https://vistaenergy.com/contenidos/1678734816.pdf</t>
  </si>
  <si>
    <t>https://vistaenergy.com/contenidos/1666816252.pdf</t>
  </si>
  <si>
    <t>https://vistaenergy.com/contenidos/1626669168.pdf</t>
  </si>
  <si>
    <t>https://vistaenergy.com/contenidos/1651254578.pdf</t>
  </si>
  <si>
    <t>https://vistaenergy.com/contenidos/1651178438.pdf</t>
  </si>
  <si>
    <t>https://vistaenergy.com/contenidos/1626676641.pdf</t>
  </si>
  <si>
    <t>https://vistaenergy.com/contenidos/1623243571.pdf</t>
  </si>
  <si>
    <t>https://vistaenergy.com/contenidos/1626669472.pdf</t>
  </si>
  <si>
    <t>https://vistaenergy.com/contenidos/1626668861.pdf</t>
  </si>
  <si>
    <t>https://vistaenergy.com/contenidos/1626668199.pdf</t>
  </si>
  <si>
    <t>https://vistaenergy.com/contenidos/1626676787.pdf</t>
  </si>
  <si>
    <t>https://vistaenergy.com/contenidos/1626676750.pdf</t>
  </si>
  <si>
    <t>https://vistaenergy.com/contenidos/1710190302.pdf</t>
  </si>
  <si>
    <t>https://vistaenergy.com/contenidos/1626668462.pdf</t>
  </si>
  <si>
    <t>https://vistaenergy.com/contenidos/1626676968.pdf</t>
  </si>
  <si>
    <t>https://vistaenergy.com/contenidos/1666815788.pdf</t>
  </si>
  <si>
    <t>https://vistaenergy.com/contenidos/1626668052.pdf</t>
  </si>
  <si>
    <t>https://vistaenergy.com/contenidos/1682369345.pdf</t>
  </si>
  <si>
    <t>https://vistaenergy.com/contenidos/1635285071.pdf</t>
  </si>
  <si>
    <t>https://vistaenergy.com/contenidos/1651007349.pdf</t>
  </si>
  <si>
    <t>https://vistaenergy.com/contenidos/1682369552.pdf</t>
  </si>
  <si>
    <t>https://vistaenergy.com/contenidos/1623248622.pdf</t>
  </si>
  <si>
    <t>https://vistaenergy.com/contenidos/1623248431.pdf</t>
  </si>
  <si>
    <t>https://vistaenergy.com/contenidos/1651008111.pdf</t>
  </si>
  <si>
    <t>https://vistaenergy.com/contenidos/1623248642.pdf</t>
  </si>
  <si>
    <t>https://www.wahacapital.com/uploads/files/investorpresentations/1-1681882988.pdf</t>
  </si>
  <si>
    <t>https://www.wahacapital.com/uploads/files/investorpresentations/3-1704459231.pdf</t>
  </si>
  <si>
    <t>https://www.wahacapital.com/uploads/files/investorpresentations/3-1681884329.pdf</t>
  </si>
  <si>
    <t>https://www.wahacapital.com/uploads/files/investorpresentations/1-1688642931.pdf</t>
  </si>
  <si>
    <t>https://www.wahacapital.com/uploads/files/investorpresentations/3-1681883351.pdf</t>
  </si>
  <si>
    <t>https://www.wahacapital.com/uploads/files/investorpresentations/1-1681885382.pdf</t>
  </si>
  <si>
    <t>https://www.wahacapital.com/uploads/files/investorpresentations/3-1681886963.pdf</t>
  </si>
  <si>
    <t>https://www.wahacapital.com/uploads/files/investorpresentations/3-1681888691.pdf</t>
  </si>
  <si>
    <t>https://www.wahacapital.com/uploads/files/investorpresentations/1-1681884781.pdf</t>
  </si>
  <si>
    <t>https://www.wahacapital.com/uploads/files/investorpresentations/3-1681885137.pdf</t>
  </si>
  <si>
    <t>https://www.wahacapital.com/uploads/files/investorpresentations/1-1704459231.pdf</t>
  </si>
  <si>
    <t>https://www.wahacapital.com/uploads/files/investorpresentations/3-1681882988.pdf</t>
  </si>
  <si>
    <t>https://www.wahacapital.com/uploads/files/investorpresentations/3-1681884242.pdf</t>
  </si>
  <si>
    <t>https://www.wahacapital.com/uploads/files/investorpresentations/1-1697092397.pdf</t>
  </si>
  <si>
    <t>https://www.wahacapital.com/uploads/files/investorpresentations/1-1681883512.pdf</t>
  </si>
  <si>
    <t>https://www.wahacapital.com/uploads/files/investorpresentations/3-1681884539.pdf</t>
  </si>
  <si>
    <t>https://www.wahacapital.com/uploads/files/investorpresentations/1-1681884539.pdf</t>
  </si>
  <si>
    <t>https://www.wahacapital.com/uploads/files/investorpresentations/1-1681884242.pdf</t>
  </si>
  <si>
    <t>https://www.wahacapital.com/uploads/files/investorpresentations/3-1681883512.pdf</t>
  </si>
  <si>
    <t>https://www.wahacapital.com/uploads/files/investorpresentations/1-1681884888.pdf</t>
  </si>
  <si>
    <t>https://www.wahacapital.com/uploads/files/investorpresentations/1-1681885556.pdf</t>
  </si>
  <si>
    <t>https://www.wahacapital.com/uploads/files/investorpresentations/1-1681885051.pdf</t>
  </si>
  <si>
    <t>https://www.wahacapital.com/uploads/files/investorpresentations/1-1681884329.pdf</t>
  </si>
  <si>
    <t>https://www.wahacapital.com/uploads/files/investorpresentations/3-1681888113.pdf</t>
  </si>
  <si>
    <t>https://www.wahacapital.com/uploads/files/investorpresentations/3-1681888335.pdf</t>
  </si>
  <si>
    <t>https://www.wahacapital.com/uploads/files/investorpresentations/1-1681888113.pdf</t>
  </si>
  <si>
    <t>https://www.wahacapital.com/uploads/files/investorpresentations/3-1681888405.pdf</t>
  </si>
  <si>
    <t>https://www.wahacapital.com/uploads/files/investorpresentations/3-1681887270.pdf</t>
  </si>
  <si>
    <t>https://www.wahacapital.com/uploads/files/investorpresentations/1-1681886827.pdf</t>
  </si>
  <si>
    <t>https://www.wahacapital.com/uploads/files/investorpresentations/3-1681888276.pdf</t>
  </si>
  <si>
    <t>https://www.wahacapital.com/uploads/files/investorpresentations/3-1681886765.pdf</t>
  </si>
  <si>
    <t>https://www.wahacapital.com/uploads/files/investorpresentations/1-1681888065.pdf</t>
  </si>
  <si>
    <t>https://www.wahacapital.com/uploads/files/investorpresentations/3-1681888065.pdf</t>
  </si>
  <si>
    <t>https://www.wahacapital.com/uploads/files/investorpresentations/1-1681888691.pdf</t>
  </si>
  <si>
    <t>https://www.wahacapital.com/uploads/files/investorpresentations/1-1681887381.pdf</t>
  </si>
  <si>
    <t>https://www.wahacapital.com/uploads/files/investorpresentations/1-1681887270.pdf</t>
  </si>
  <si>
    <t>https://www.wahacapital.com/uploads/files/investorpresentations/1-1681887065.pdf</t>
  </si>
  <si>
    <t>https://www.wahacapital.com/uploads/files/investorpresentations/3-1681885656.pdf</t>
  </si>
  <si>
    <t>https://www.wahacapital.com/uploads/files/investorpresentations/3-1681885051.pdf</t>
  </si>
  <si>
    <t>https://www.wahacapital.com/uploads/files/investorpresentations/3-1688643705.pdf</t>
  </si>
  <si>
    <t>https://www.wahacapital.com/uploads/files/investorpresentations/3-1681884888.pdf</t>
  </si>
  <si>
    <t>https://www.wahacapital.com/uploads/files/investorpresentations/1-1681885656.pdf</t>
  </si>
  <si>
    <t>https://www.wahacapital.com/uploads/files/investorpresentations/1-1684321000.pdf</t>
  </si>
  <si>
    <t>https://www.wahacapital.com/uploads/files/investorpresentations/1-1707893767.pdf</t>
  </si>
  <si>
    <t>https://www.wahacapital.com/uploads/files/investorpresentations/3-1681885944.pdf</t>
  </si>
  <si>
    <t>https://www.wahacapital.com/uploads/files/investorpresentations/1-1684320170.pdf</t>
  </si>
  <si>
    <t>https://www.wahacapital.com/uploads/files/investorpresentations/1-1684320283.pdf</t>
  </si>
  <si>
    <t>https://www.wahacapital.com/uploads/files/investorpresentations/3-1681885762.pdf</t>
  </si>
  <si>
    <t>https://www.wahacapital.com/uploads/files/investorpresentations/1-1681888276.pdf</t>
  </si>
  <si>
    <t>https://www.wahacapital.com/uploads/files/investorpresentations/1-1681886765.pdf</t>
  </si>
  <si>
    <t>https://www.wahacapital.com/uploads/files/investorpresentations/1-1681885762.pdf</t>
  </si>
  <si>
    <t>https://www.wahacapital.com/uploads/files/investorpresentations/3-1681888000.pdf</t>
  </si>
  <si>
    <t>https://www.wahacapital.com/uploads/files/investorpresentations/1-1681888545.pdf</t>
  </si>
  <si>
    <t>https://www.wahacapital.com/uploads/files/investorpresentations/3-1681888545.pdf</t>
  </si>
  <si>
    <t>https://www.wahacapital.com/uploads/files/investorpresentations/3-1681887065.pdf</t>
  </si>
  <si>
    <t>https://www.wahacapital.com/uploads/files/investorpresentations/1-1681888821.pdf</t>
  </si>
  <si>
    <t>https://www.wahacapital.com/uploads/files/investorpresentations/1-1681888335.pdf</t>
  </si>
  <si>
    <t>https://www.wahacapital.com/uploads/files/investorpresentations/1-1681882840.pdf</t>
  </si>
  <si>
    <t>https://www.wahacapital.com/uploads/files/investorpresentations/1-1684321143.pdf</t>
  </si>
  <si>
    <t>https://www.wahacapital.com/uploads/files/investorpresentations/3-1681882840.pdf</t>
  </si>
  <si>
    <t>https://www.wahacapital.com/uploads/files/investorpresentations/1-1681882910.pdf</t>
  </si>
  <si>
    <t>https://www.wahacapital.com/uploads/files/investorpresentations/3-1681886105.pdf</t>
  </si>
  <si>
    <t>https://www.wahacapital.com/uploads/files/investorpresentations/1-1681888000.pdf</t>
  </si>
  <si>
    <t>https://www.wahacapital.com/uploads/files/investorpresentations/1-1681888738.pdf</t>
  </si>
  <si>
    <t>https://www.wahacapital.com/uploads/files/investorpresentations/3-1681888821.pdf</t>
  </si>
  <si>
    <t>https://www.wahacapital.com/uploads/files/investorpresentations/3-1681888738.pdf</t>
  </si>
  <si>
    <t>https://ymcinema.com/wp-content/uploads/2021/03/Sony-Alpha-1-sensor-ISSCC-2021-presentation.pdf</t>
  </si>
  <si>
    <t>https://ymcinema.com/wp-content/uploads/2020/07/Benjamin_Bross_Presentation.pdf</t>
  </si>
  <si>
    <t>https://mtygroup.com/wp-content/uploads/2022/07/MTY_IRpresentation_July2022_v2.pdf</t>
  </si>
  <si>
    <t>https://mtygroup.com/wp-content/uploads/2020/08/MTY_IRpresentation_July2020_FINAL.pdf</t>
  </si>
  <si>
    <t>https://mtygroup.com/wp-content/uploads/2023/10/MTY_Q3-FS_2023_EN-v2.pdf</t>
  </si>
  <si>
    <t>https://mtygroup.com/wp-content/uploads/2023/04/MTY_Q4-FS_2022_EN-v2.pdf</t>
  </si>
  <si>
    <t>https://mtygroup.com/wp-content/uploads/2023/10/MTY_Q3_23_Press-release-FINAL-1.pdf</t>
  </si>
  <si>
    <t>https://mtygroup.com/wp-content/uploads/2019/11/MTY_IRpresentation_nov12_FINAL_V2.pdf</t>
  </si>
  <si>
    <t>https://mtygroup.com/wp-content/uploads/2019/11/MTY_IRpresentation_nov12_FINAL.pdf</t>
  </si>
  <si>
    <t>https://mtygroup.com/wp-content/uploads/2015/06/PDF-FINAL_884759-MTY-Food-Group-Inc-conso-retraite%CC%81_8-de%CC%81c.-16-h-50.pdf</t>
  </si>
  <si>
    <t>https://mtygroup.com/wp-content/uploads/2022/04/MTY_IRpresentation_April2022_V1_08-04-2022.pdf</t>
  </si>
  <si>
    <t>https://mtygroup.com/wp-content/uploads/2023/07/MTY_IR_Presentation_July_2023_11-07-2023-v2.pdf</t>
  </si>
  <si>
    <t>https://mtygroup.com/wp-content/uploads/2015/06/Project_St_James_Investor_Presentation_20171212.pdf</t>
  </si>
  <si>
    <t>https://mtygroup.com/wp-content/uploads/2023/05/MTY_IR_Presentation_April_2023_2-05-2023-FINAL_new.pdf</t>
  </si>
  <si>
    <t>https://mtygroup.com/wp-content/uploads/2019/04/2019.04.10-Investor-Presentation-MTY-Food-Group-VFinal.pdf</t>
  </si>
  <si>
    <t>https://mtygroup.com/wp-content/uploads/2023/02/MTY_IR_Presentation_April_2023_2-05-2023-FINAL_new.pdf</t>
  </si>
  <si>
    <t>https://mtygroup.com/wp-content/uploads/2022/02/MTY-Food-Group-Inc-2021-SEDAR.pdf</t>
  </si>
  <si>
    <t>https://mtygroup.com/wp-content/uploads/2023/02/MTY-Food-Group-Inc-2022-SEDAR-1.pdf</t>
  </si>
  <si>
    <t>https://new.www.mtygroup.com/wp-content/uploads/2015/06/Fran%C3%A7ais-MTY-Food-Group_Conso-Nov-30-2015-FINAL-FRENCH.pdf</t>
  </si>
  <si>
    <t>https://new.www.mtygroup.com/wp-content/uploads/2023/02/MTY_IR_Presentation_April_2023_2-05-2023-FINAL_new.pdf</t>
  </si>
  <si>
    <t>https://mtygroup.com/wp-content/uploads/2022/02/Groupe-Alimentation-MTY-Inc-2021-SEDAR.pdf</t>
  </si>
  <si>
    <t>https://mtygroup.com/wp-content/uploads/2022/11/2022-11-02-Project_Twisted-Press-Release-EN.pdf</t>
  </si>
  <si>
    <t>https://mtygroup.com/wp-content/uploads/reports/2014/quarterlyfr/q4.pdf</t>
  </si>
  <si>
    <t>https://mtygroup.com/wp-content/uploads/2019/12/MTY-completes-the-acquisition-of-Turtle-Jacks_en.pdf</t>
  </si>
  <si>
    <t>https://mtygroup.com/wp-content/uploads/2015/06/PDF-FINAL_884759-Groupe-d%E2%80%99Alimentation-MTY-inc-conso_8-de%CC%81c.-16-h-50.pdf</t>
  </si>
  <si>
    <t>https://mtygroup.com/wp-content/uploads/2015/06/PARALEGAL-FRANCHISING.pdf</t>
  </si>
  <si>
    <t>https://mtygroup.com/wp-content/uploads/2016/11/Wasabi-STC2.pdf</t>
  </si>
  <si>
    <t>https://mtygroup.com/wp-content/uploads/2019/07/MTY-Food-Group_Conso-November-30-2019-FINAL.pdf</t>
  </si>
  <si>
    <t>https://mtygroup.com/wp-content/uploads/2015/06/DISTRICT-MANAGER-.pdf</t>
  </si>
  <si>
    <t>https://mtygroup.com/wp-content/uploads/2019/02/MTY-Food-Group_Conso-November-30-2018-FINAL.pdf</t>
  </si>
  <si>
    <t>https://mtygroup.com/wp-content/uploads/2021/02/MTY-Food-Group_Conso-November-30-2020-FINAL-with-auditors-letter-1.pdf</t>
  </si>
  <si>
    <t>https://mtygroup.com/wp-content/uploads/2022/02/MTY-Food-Group_Conso-November-30-2021-FINAL.pdf</t>
  </si>
  <si>
    <t>https://mtygroup.com/wp-content/uploads/reports/2014/quarterly/q4.pdf</t>
  </si>
  <si>
    <t>https://mtygroup.com/wp-content/uploads/2015/06/Final-MTY-Food-Group_Conso-Nov-30-2015-FINAL.pdf</t>
  </si>
  <si>
    <t>https://mtygroup.com/wp-content/uploads/reports/2011/quarterly/q4.pdf</t>
  </si>
  <si>
    <t>https://new.www.mtygroup.com/wp-content/uploads/2019/04/2019.04.10-Investor-Presentation-MTY-Food-Group-VFinal.pdf</t>
  </si>
  <si>
    <t>https://mtygroup.com/wp-content/uploads/2023/05/MTY-Food-Group-Q4-2016-amended-FS-French.pdf</t>
  </si>
  <si>
    <t>https://mtygroup.com/wp-content/uploads/2017/02/PDF-final_884759-MTY-Food-Group.pdf</t>
  </si>
  <si>
    <t>https://new.www.mtygroup.com/wp-content/uploads/2022/07/MTY_IRpresentation_April2022_V1_08-04-2022-1.pdf</t>
  </si>
  <si>
    <t>https://mtygroup.com/wp-content/uploads/2015/06/REGIONAL-GENERAL-MANAGER-TACO-TIME-CANADA.pdf</t>
  </si>
  <si>
    <t>https://mtygroup.com/wp-content/uploads/2024/02/MTY-Food-Group-Inc.-2023-FS0622185-SEDAR.pdf</t>
  </si>
  <si>
    <t>https://mtygroup.com/wp-content/uploads/2023/10/MTY_Q3_23_Press-release-FR-FINAL-1.pdf</t>
  </si>
  <si>
    <t>https://mtygroup.com/wp-content/uploads/2015/06/Fran%C3%A7ais-MTY-Food-Group_Conso-Nov-30-2015-FINAL-FRENCH.pdf</t>
  </si>
  <si>
    <t>https://mtygroup.com/wp-content/uploads/2015/06/Technicienne-juridique-junior.pdf</t>
  </si>
  <si>
    <t>https://mtygroup.com/wp-content/uploads/2023/05/MTY-Food-Group-Q4-2016-amended-FS-English.pdf</t>
  </si>
  <si>
    <t>https://mtygroup.com/wp-content/uploads/2023/04/Q4-2022-Press-release-FINAL.pdf</t>
  </si>
  <si>
    <t>https://mtygroup.com/wp-content/uploads/2015/06/Gerant-de-cuisine.pdf</t>
  </si>
  <si>
    <t>https://mtygroup.com/wp-content/uploads/2016/08/MTY-Rapport-annuel-Electronique_FR_622.pdf</t>
  </si>
  <si>
    <t>https://new.www.mtygroup.com/wp-content/uploads/2023/05/MTY_IR_Presentation_April_2023_2-05-2023-FINAL_new.pdf</t>
  </si>
  <si>
    <t>https://mtygroup.com/wp-content/uploads/2015/06/Marketing-Specialist-Retail.pdf</t>
  </si>
  <si>
    <t>https://new.www.mtygroup.com/wp-content/uploads/2020/08/MTY_IRpresentation_July2021_V1_july12.pdf</t>
  </si>
  <si>
    <t>https://mtygroup.com/wp-content/uploads/fs/2014/arfr/report.pdf</t>
  </si>
  <si>
    <t>https://mtygroup.com/wp-content/uploads/2020/07/MTY-Food-Group-Conso-February-29-2020-FRENCH-V3.pdf</t>
  </si>
  <si>
    <t>https://mtygroup.com/wp-content/uploads/2016/11/STC.pdf</t>
  </si>
  <si>
    <t>https://mtygroup.com/wp-content/uploads/2019/04/MTY-Food-Group-Conso-February-28-2019-FRENCH-FINAL.pdf</t>
  </si>
  <si>
    <t>https://mtygroup.com/wp-content/uploads/2016/08/STC.pdf</t>
  </si>
  <si>
    <t>https://mtygroup.com/wp-content/uploads/2016/11/Koya-Garden-City.pdf</t>
  </si>
  <si>
    <t>https://new.www.mtygroup.com/wp-content/uploads/2020/08/MTY_IRpresentation_July2020_FINAL.pdf</t>
  </si>
  <si>
    <t>https://mtygroup.com/wp-content/uploads/2016/08/Koya-Garden-City.pdf</t>
  </si>
  <si>
    <t>https://mtygroup.com/wp-content/uploads/2018/04/MTY_Food_Group_Conso_022818_final_FR.pdf</t>
  </si>
  <si>
    <t>https://mtygroup.com/wp-content/uploads/2019/07/MTY-Food-Group_Conso-November30-2019-FRENCH-FINAL.pdf</t>
  </si>
  <si>
    <t>https://mtygroup.com/wp-content/uploads/2023/04/Groupe-Alimentation-MTY-Inc-2022-SEDAR-1.pdf</t>
  </si>
  <si>
    <t>https://mtygroup.com/wp-content/uploads/reports/2010/quarterly/q4.pdf</t>
  </si>
  <si>
    <t>https://mtygroup.com/wp-content/uploads/2015/06/DISTRICT-MANAGER-QUEBEC.pdf</t>
  </si>
  <si>
    <t>https://new.www.mtygroup.com/wp-content/uploads/2019/11/MTY_IRpresentation_nov12_FINAL_V2.pdf</t>
  </si>
  <si>
    <t>https://mtygroup.com/wp-content/uploads/2016/08/Wasabi-STC2.pdf</t>
  </si>
  <si>
    <t>https://mtygroup.com/wp-content/uploads/2023/10/MTY_Q3-FS_2023_FR-v2.pdf</t>
  </si>
  <si>
    <t>https://mtygroup.com/wp-content/uploads/fs/2014/ar/report.pdf</t>
  </si>
  <si>
    <t>https://mtygroup.com/wp-content/uploads/2016/06/MTY-Rapport-Annuel_EN_MAR15.pdf</t>
  </si>
  <si>
    <t>https://mtygroup.com/wp-content/uploads/2023/03/Groupe-Alimentation-MTY-Inc-2022-SEDAR-1.pdf</t>
  </si>
  <si>
    <t>https://mtygroup.com/wp-content/uploads/2021/02/MTY_Q4_20_FR_FINAL_02.17.2021.pdf</t>
  </si>
  <si>
    <t>https://mtygroup.com/wp-content/uploads/reports/2013/quarterly/q1.pdf</t>
  </si>
  <si>
    <t>https://mtygroup.com/wp-content/uploads/2015/06/OPERATIONS-MANAGER-.pdf</t>
  </si>
  <si>
    <t>https://mtygroup.com/wp-content/uploads/2015/06/Marketing-Manager-Mucho-Burrito.pdf</t>
  </si>
  <si>
    <t>https://mtygroup.com/wp-content/uploads/2021/04/MTY-Food-Group-Conso-February-28-2021-FRENCH-FINAL.pdf</t>
  </si>
  <si>
    <t>https://mtygroup.com/wp-content/uploads/2023/03/MTY-Food-Group_Conso-February-28-2022-FINAL_FR.pdf</t>
  </si>
  <si>
    <t>https://mtygroup.com/wp-content/uploads/2022/02/MTY-Food-Group_Conso-November-30-2021-FINAL-FRENCH.pdf</t>
  </si>
  <si>
    <t>https://mtygroup.com/wp-content/uploads/2016/11/Promenade-Mall.pdf</t>
  </si>
  <si>
    <t>https://mtygroup.com/wp-content/uploads/pressrelease/ENGLISH/NEWS_RELEASE1998-oct-30.pdf</t>
  </si>
  <si>
    <t>https://new.www.mtygroup.com/wp-content/uploads/reports/2014/quarterlyfr/q4.pdf</t>
  </si>
  <si>
    <t>https://new.www.mtygroup.com/wp-content/uploads/2019/02/MTY-Food-Group_Conso-November30-2018-FRENCH-FINAL.pdf</t>
  </si>
  <si>
    <t>https://new.www.mtygroup.com/wp-content/uploads/2021/02/MTY_Q4_20_FR_FINAL_02.17.2021.pdf</t>
  </si>
  <si>
    <t>https://mtygroup.com/wp-content/uploads/2023/07/MTY22_NAT_011_SUSTAINABILITY-REPORT_FR.pdf</t>
  </si>
  <si>
    <t>https://new.www.mtygroup.com/wp-content/uploads/reports/2011/quarterly/q4.pdf</t>
  </si>
  <si>
    <t>https://mtygroup.com/wp-content/uploads/2016/11/mty-website-May-posting.pdf</t>
  </si>
  <si>
    <t>https://mtygroup.com/wp-content/uploads/reports/2015/quarterly/q1.pdf</t>
  </si>
  <si>
    <t>https://new.www.mtygroup.com/wp-content/uploads/2022/02/Groupe-Alimentation-MTY-Inc-2021-SEDAR.pdf</t>
  </si>
  <si>
    <t>https://mtygroup.com/wp-content/uploads/2016/03/MTY-Rapport-Annuel_EN_MAR15.pdf</t>
  </si>
  <si>
    <t>https://mtygroup.com/wp-content/uploads/fs/2015/fs/mtyfs.pdf</t>
  </si>
  <si>
    <t>https://mtygroup.com/wp-content/uploads/2015/06/MTY-Rapport-annuel-Electronique_FR_min.pdf</t>
  </si>
  <si>
    <t>https://new.www.mtygroup.com/wp-content/uploads/2020/07/MTY-Food-Group-Conso-February-29-2020-FRENCH-V3.pdf</t>
  </si>
  <si>
    <t>https://mtygroup.com/wp-content/uploads/2016/03/MTY-Rapport-annuel-Electronique_FR.pdf</t>
  </si>
  <si>
    <t>https://new.www.mtygroup.com/wp-content/uploads/2018/02/PDF-final-s%C3%A9dar_Groupe-d_Alimentation-MTY-inc_%C3%89F_Ang.pdf</t>
  </si>
  <si>
    <t>https://mtygroup.com/wp-content/uploads/reports/2013/quarterly/q2.pdf</t>
  </si>
  <si>
    <t>https://mtygroup.com/wp-content/uploads/fs/2013/fs/mtyfs.pdf</t>
  </si>
  <si>
    <t>https://new.www.mtygroup.com/wp-content/uploads/2023/02/MTY22_NAT_011_SUSTAINABILITY-REPORT_FR.pdf</t>
  </si>
  <si>
    <t>https://new.www.mtygroup.com/wp-content/uploads/2021/04/MTY-Food-Group-Conso-February-28-2021-FRENCH-FINAL.pdf</t>
  </si>
  <si>
    <t>https://new.www.mtygroup.com/wp-content/uploads/2019/07/MTY-Food-Group_Conso-November30-2019-FRENCH-FINAL.pdf</t>
  </si>
  <si>
    <t>https://new.www.mtygroup.com/wp-content/uploads/2023/03/MTY-Food-Group_Conso-February-28-2022-FINAL_FR.pdf</t>
  </si>
  <si>
    <t>https://new.www.mtygroup.com/wp-content/uploads/2016/08/MTY-Rapport-annuel-Electronique_FR_622.pdf</t>
  </si>
  <si>
    <t>https://new.www.mtygroup.com/wp-content/uploads/fs/2014/arfr/report.pdf</t>
  </si>
  <si>
    <t>https://www.greenipi.com/wp-content/uploads/2022/04/Green-Impact-Partners-Inc.-Investor-Presentation-April-2022.pdf</t>
  </si>
  <si>
    <t>https://www.greenipi.com/wp-content/uploads/2023/09/GIP-Investor-Presentation-Sept-2023-final.pdf</t>
  </si>
  <si>
    <t>https://www.greenipi.com/wp-content/uploads/2022/04/Green-Impact-Partners-Inc.-Investor-Presentation-Deck-January-2022-final-1.pdf</t>
  </si>
  <si>
    <t>https://www.greenipi.com/wp-content/uploads/2022/06/FutureEnergyPark_OnlinePresentation_20220607.pdf</t>
  </si>
  <si>
    <t>https://www.greenipi.com/wp-content/uploads/2022/04/GIP-December-31-FS-FINAL.pdf</t>
  </si>
  <si>
    <t>https://www.greenipi.com/wp-content/uploads/2023/04/GIP-December-31-2022-FS-FINAL.pdf</t>
  </si>
  <si>
    <t>https://www.greenipi.com/wp-content/uploads/2023/05/Q1-2023-Financial-Statements.pdf</t>
  </si>
  <si>
    <t>https://www.greenipi.com/wp-content/uploads/2022/04/GIP.MDA_.Q4.2021-FINAL.pdf</t>
  </si>
  <si>
    <t>https://www.greenipi.com/wp-content/uploads/2022/06/Q1-2022-Financial-Statements-and-Notes.pdf</t>
  </si>
  <si>
    <t>https://www.greenipi.com/wp-content/uploads/2022/11/Q3-2022-Financial-Statements.pdf</t>
  </si>
  <si>
    <t>https://www.greenipi.com/wp-content/uploads/2022/07/GIP-Investor-Presentation-July-2022.pdf</t>
  </si>
  <si>
    <t>https://www.greenipi.com/wp-content/uploads/2023/12/GIP-Investor-Presentation-November-2023-final.pdf</t>
  </si>
  <si>
    <t>https://www.greenipi.com/wp-content/uploads/2022/09/GIP-Investor-Presentation-Sept-2022-Investor-Presentation.pdf</t>
  </si>
  <si>
    <t>https://www.greenipi.com/wp-content/uploads/2023/03/Investor-Presentation-March-2023-FINAL.pdf</t>
  </si>
  <si>
    <t>https://www.greenipi.com/wp-content/uploads/2023/07/GIP-Investor-Presentation-July-2023-FINAL.pdf</t>
  </si>
  <si>
    <t>https://www.greenipi.com/wp-content/uploads/2023/08/GIP-June-30-2023-Q2-FS-FINAL.pdf</t>
  </si>
  <si>
    <t>https://www.greenipi.com/wp-content/uploads/2023/11/Q3-2023-Financial-Statements.pdf</t>
  </si>
  <si>
    <t>https://www.greenipi.com/wp-content/uploads/2022/08/Q2-2022-Financial-Statements.pdf</t>
  </si>
  <si>
    <t>https://corporate.oreillyauto.com/cmsstatic/O'Reilly Analyst Day Presentation 2022_FINAL.pdf</t>
  </si>
  <si>
    <t>https://corporate.oreillyauto.com/cmsstatic/O'Reilly Analyst Day Presentation.pdf</t>
  </si>
  <si>
    <t>https://www.carbios.com/wp-content/uploads/2024/01/carbios_corporate-presentation-jan.-2024.pdf</t>
  </si>
  <si>
    <t>https://affinittx.com/wp-content/uploads/2023/08/Affini-T-Therapeutics-Corporate-Presentation-2023.pdf</t>
  </si>
  <si>
    <t>https://arauco.com/europe/wp-content/uploads/2018/08/2018.03-Corporate-Presentation.pdf</t>
  </si>
  <si>
    <t>https://arauco.com/wp-content/uploads/2022/12/2022.09-Corporate-Presentation.pdf</t>
  </si>
  <si>
    <t>https://www.beigene.com/wp-content/uploads/2023/04/Pipeline-Nov-2023-1.pdf</t>
  </si>
  <si>
    <t>https://arauco.com/wp-content/uploads/2022/05/2021.12-Corporate-Presentation-v1.pdf</t>
  </si>
  <si>
    <t>https://www.enelamericas.com/content/dam/enel-americas/en/investor/events_and_presentations/corporate_presentations/2023/EnelAmericas -Corporate-Presentation-August-2023.pdf</t>
  </si>
  <si>
    <t>https://www.mytilineos.com/media/k5lj10q0/corporate_presentation_june_2023.pdf</t>
  </si>
  <si>
    <t>https://arauco.com/brasil/wp-content/uploads/2020/06/2019.12-Corporate-Presentation-VF2.pdf</t>
  </si>
  <si>
    <t>https://www.ppcgroup.com/media/o4th1kya/ppc-corporate-presentation-january-2024.pdf</t>
  </si>
  <si>
    <t>https://www.tisparkle.com/sites/en/files/2019-10/Sparkle Corporate Presentation October 2019.pdf</t>
  </si>
  <si>
    <t>https://tatainternational.com/wp-content/themes/til/downloads/TIL-Corporate-Presentation-30.09.2022.pdf</t>
  </si>
  <si>
    <t>https://s29.q4cdn.com/841442677/files/doc_presentations/2024/Jan/18/tfpm-corporate-presentation-01-17-24.pdf</t>
  </si>
  <si>
    <t>https://pricol.com/wp-content/uploads/2023/08/Pricol-Corporate-Presentation-1.pdf</t>
  </si>
  <si>
    <t>https://www.ose-immuno.com/wp-content/uploads/2024/02/Corporate-Presentation_OSE-Immunotherapeutics-28Feb24.pdf</t>
  </si>
  <si>
    <t>https://www.wartsila.com/docs/default-source/investors/financial-materials/corporate-presentations/corporate-presentation-eng-2019.pdf?sfvrsn=c7e0d544_2</t>
  </si>
  <si>
    <t>https://www.sutrobio.com/wp-content/uploads/2022/06/Sutro-Corporate-Presentation-June-2022-Astellas-Update-FINAL.pdf</t>
  </si>
  <si>
    <t>https://www.pharmacompass.com/pdf/party/content/dermira-party-content-1533193151.pdf</t>
  </si>
  <si>
    <t>https://s25.q4cdn.com/443656056/files/presentation/2024/1/Corporate-Deck-Jan-2024-FINAL.pdf</t>
  </si>
  <si>
    <t>https://keltexploration.com/wp-content/uploads/2024-01-Kelt-Presentation-web-version.pdf</t>
  </si>
  <si>
    <t>https://s201.q4cdn.com/693218008/files/doc_financials/2023/q2/Ford-Q2-2023-Corporate-Earnings-Presentation.pdf</t>
  </si>
  <si>
    <t>https://orascom.com/wp-content/uploads/OCL-Corporate-Presentation-September-2018.pdf</t>
  </si>
  <si>
    <t>https://beamforall.com/wp-content/uploads/2020/12/Beam-Global-Corporate-Presentation.pdf</t>
  </si>
  <si>
    <t>https://www.endurancegroup.com/wp-content/uploads/2023/11/Corporate-Presentation-_-November-2023.pdf</t>
  </si>
  <si>
    <t>https://s25.q4cdn.com/757756353/files/doc_financials/2021/q3/3Q2021_short-presentation_final.pdf</t>
  </si>
  <si>
    <t>https://corporate.apollotyres.com/content/dam/orbit/apollo-corporate/investors/announcements/2023-24/Investor Presentation-Q4- May 10, 2023.pdf</t>
  </si>
  <si>
    <t>https://reynasilver.com/presentations/CorporatePresentationReynaSilver.pdf</t>
  </si>
  <si>
    <t>https://minedocs.com/20/FortunaSilverMinesInc_Presentation_Jan2020.pdf</t>
  </si>
  <si>
    <t>https://cdnmedia.eurofins.com/corporate-eurofins/media/56390366/fy-2022-corporate-presentation_q1_update_revised.pdf</t>
  </si>
  <si>
    <t>https://www.forsysmetals.com/wp-content/uploads/2024/02/forsys_corporate_presentation_feb2024-compressed.pdf</t>
  </si>
  <si>
    <t>https://www.kogancorporate.com/resources/pdf/library/KGN_Kogan.com_1HFY21_Results_Presentation.pdf</t>
  </si>
  <si>
    <t>https://www.amarketforce.com/wp-content/uploads/2018/07/aMarketForce-Corporate-Presentation-short-2018.pdf</t>
  </si>
  <si>
    <t>https://sintanaenergy.com/wp-content/uploads/2024/01/sintana_corp_presentation_Jan-23.pdf</t>
  </si>
  <si>
    <t>https://links.sgx.com/FileOpen/SCM 1H2021 Corporate Presentation.ashx?App=Announcement&amp;FileID=676468</t>
  </si>
  <si>
    <t>https://cdnmedia.eurofins.com/corporate-eurofins/media/tdcmldwa/fy-2022-corporate-presentation_q1_update.pdf</t>
  </si>
  <si>
    <t>https://s29.q4cdn.com/619069826/files/doc_presentations/2021/UCT-Corporate-Presentation-Fall-2021-Final.pdf</t>
  </si>
  <si>
    <t>https://www.blueprintmedicines.com/wp-content/uploads/2021/02/2021_BPMC-Corporate-Presentation-Feb-25-2021-1.pdf</t>
  </si>
  <si>
    <t>https://s25.q4cdn.com/757756353/files/doc_financials/2020/q4/4Q2020_short-presentation_final.pdf</t>
  </si>
  <si>
    <t>https://www.curis.com/wp-content/uploads/2023/09/2023-09-Corporate-Presentation-1.pdf</t>
  </si>
  <si>
    <t>https://www.zefiromethane.com/_resources/presentations/corporate-presentation.pdf?v=0.426</t>
  </si>
  <si>
    <t>https://www.aethercatalyst.com/wp-content/uploads/2020/05/Aether-Catalyst-Solutions-Corporate-Presentation-May-2020.pdf</t>
  </si>
  <si>
    <t>https://beyondcancer.com/wp-content/uploads/2024/01/012024-Beyond-Cancer.pdf</t>
  </si>
  <si>
    <t>https://imaginelithium.com/wp-content/uploads/2024/02/ImagineLithium-Corporate-2024-02-web-1.pdf</t>
  </si>
  <si>
    <t>https://www.curis.com/wp-content/uploads/2024/01/2024-01-Corporate-Presentation.pdf</t>
  </si>
  <si>
    <t>https://www.megenergy.com/wp-content/uploads/2024/01/January-2024-Investor-Presentation-vFINAL.pdf</t>
  </si>
  <si>
    <t>https://www.bradyid.com/-/media/brady-corporate-files-and-images/brady-corp-files/investor-presentations/shareholders-meeting-presentation-nov-2021.pdf</t>
  </si>
  <si>
    <t>https://www.oracle.com/us/corporate/acquisitions/frontporchdigital/general-presentation-2292212.pdf</t>
  </si>
  <si>
    <t>https://richmondminerals.com/wp-content/uploads/2020/04/Corporate-Presentation-2020-English.pdf</t>
  </si>
  <si>
    <t>https://www.camparigroup.com/sites/default/files/attachments/Campari_Group_Corporate_Presentation_2020_Sept.pdf</t>
  </si>
  <si>
    <t>https://s202.q4cdn.com/468687163/files/doc_presentations/2023/09/iag-corporate-presentation-september_v1-0.pdf</t>
  </si>
  <si>
    <t>https://animalsafari.com/wp-content/uploads/2024/03/PRKA-Updated-Website-Slide-Deck-with-Audio-Press-Release-031324.pdf</t>
  </si>
  <si>
    <t>https://orascom.com/wp-content/uploads/Orascom-Construction-PLC-Corporate-Presentation-January-2020.pdf</t>
  </si>
  <si>
    <t>https://connect.forcemotors.com:88/Employee_Information/EmployeeData/JHICorporatePresentation.pdf</t>
  </si>
  <si>
    <t>https://www.oncoinvent.com/wp-content/uploads/Corporate-Presentation-Home-Page.pdf</t>
  </si>
  <si>
    <t>https://s25.q4cdn.com/757756353/files/doc_presentations/2021/05/1Q2021_long-presentation_May.pdf</t>
  </si>
  <si>
    <t>https://www.hhres.com/wp-content/uploads/2023/09/2023-09-Hammerhead-Corporate-Presentation-vF.pdf</t>
  </si>
  <si>
    <t>https://www.iveco.com/bulgaria/collections/catalogues/Documents/Documenti Azienda/2010-12 - Corporate Presentation.pdf</t>
  </si>
  <si>
    <t>https://www.tisparkle.com/sites/en/files/2020-10/Sparkle Corporate Presentation October 2020.pdf</t>
  </si>
  <si>
    <t>https://www.equinoxgold.com/wp-content/uploads/2024/02/EQX-PPT-202401-VRICHandouts.pdf</t>
  </si>
  <si>
    <t>https://www.edesabiotech.com/wp-content/uploads/2024/01/EdesaBiotech-EDSA-Presentation-Jan2024.pdf</t>
  </si>
  <si>
    <t>https://s21.q4cdn.com/721241734/files/doc_presentations/2018/12/Corporate-Presentation.pdf</t>
  </si>
  <si>
    <t>https://static.seekingalpha.com/uploads/sa_presentations/914/74914/original.pdf</t>
  </si>
  <si>
    <t>https://filecache.investorroom.com/mr5ir_curis/154/2019-08 Curis Corporate Presentation.pdf</t>
  </si>
  <si>
    <t>https://s25.q4cdn.com/443656056/files/presentation/2023/11/Corporate-Deck-Nov-FINAL.pdf</t>
  </si>
  <si>
    <t>https://vistaarfinance.com/assets/pdf/Vistaar_Corporate_Presentation.pdf</t>
  </si>
  <si>
    <t>https://s29.q4cdn.com/642306244/files/doc_presentations/2024/01/EQ-Corp-Deck-1-8-24.pdf</t>
  </si>
  <si>
    <t>https://www.aurcana.com/_resources/presentations/Corporate_Presentation.pdf</t>
  </si>
  <si>
    <t>https://www.goldroyalty.com/_resources/presentations/corporate-presentation.pdf?v=0.175</t>
  </si>
  <si>
    <t>https://minedocs.com/23/NiobayMetalsInc_CP_May2021.pdf</t>
  </si>
  <si>
    <t>https://www.goldroyalty.com/_resources/presentations/corporate-presentation.pdf?v=0.937</t>
  </si>
  <si>
    <t>https://minedocs.com/17/Aliogold-Corporate-Presentation-May-2017.pdf</t>
  </si>
  <si>
    <t>https://irp-cdn.multiscreensite.com/fbcdaa21/files/uploaded/Greenbrook TMS Corporate Presentation - Nov 2020.pdf</t>
  </si>
  <si>
    <t>https://altex-energy.com/wp-content/uploads/2018/07/Corporate-Presentation-July-2018.pdf</t>
  </si>
  <si>
    <t>https://www.camparigroup.com/sites/default/files/Campari Group Corporate Presentation 2021_FINAL.pdf</t>
  </si>
  <si>
    <t>https://niobaymetals.com/wp-content/uploads/2023/05/Corporate-Presentation_May-2021.pdf</t>
  </si>
  <si>
    <t>https://s29.q4cdn.com/816090369/files/doc_financials/2023/q4/231109-Hologic-Corporate-Presentation_FINAL.pdf</t>
  </si>
  <si>
    <t>https://www.zefiromethane.com/_resources/presentations/corporate-presentation.pdf?v=0.037</t>
  </si>
  <si>
    <t>https://www.ideayabio.com/wp-content/uploads/2023/01/20230110_IDEAYA-Investor-Corporate-Presentation-JP-Morgan-Conf-Jan-2023_vFF.pdf</t>
  </si>
  <si>
    <t>https://www.uraniumenergy.com/staging/uraniumenergy.com/_resources/presentations/Jan-2020-UEC-Corporate-Presentation.pdf</t>
  </si>
  <si>
    <t>https://www.shilgroup.com/pdf/Somany_Home_Innovation_Limited_Corporate_Presentation_January_2020.pdf</t>
  </si>
  <si>
    <t>https://cdnmedia.eurofins.com/corporate-eurofins/media/12157299/october-2021-corporate-presentation_final.pdf</t>
  </si>
  <si>
    <t>https://www.atlantica.com/wp-content/uploads/documents/Corporate_Presentation_May-2023.pdf</t>
  </si>
  <si>
    <t>https://filecache.investorroom.com/mr5ir_elevation_oncology_ir/253/download/ELEV Corporate Presentation January 2024.pdf</t>
  </si>
  <si>
    <t>https://www.goldroyalty.com/_resources/presentations/corporate-presentation.pdf?v=0.492</t>
  </si>
  <si>
    <t>https://leg.colorado.gov/sites/default/files/hcpf-11-28-23.pdf</t>
  </si>
  <si>
    <t>https://leg.colorado.gov/sites/default/files/images/march_2023_forecast_presentation.pdf</t>
  </si>
  <si>
    <t>https://leg.colorado.gov/sites/default/files/images/committees/cvma_presentation_to_opioid_study_committee_08_29_23.pdf</t>
  </si>
  <si>
    <t>https://leg.colorado.gov/sites/default/files/images/dora_presentation_jan_2024.pdf</t>
  </si>
  <si>
    <t>https://leg.colorado.gov/sites/default/files/images/committees/cde_presentation_esser_covid_recovery_funding_8-30-2022.pdf</t>
  </si>
  <si>
    <t>https://leg.colorado.gov/sites/default/files/images/sda_task_force_10_18_21_portrait_0.pdf</t>
  </si>
  <si>
    <t>https://leg.colorado.gov/sites/default/files/images/updated_lg_smart_act_agenda.pdf</t>
  </si>
  <si>
    <t>https://leg.colorado.gov/sites/default/files/images/mental_health_and_suicide_prevention_presentation_2019.pdf</t>
  </si>
  <si>
    <t>https://leg.colorado.gov/sites/default/files/images/cdphe_wildfire_presentation.pdf</t>
  </si>
  <si>
    <t>https://leg.colorado.gov/sites/default/files/images/acses_presentation.pdf</t>
  </si>
  <si>
    <t>https://leg.colorado.gov/sites/default/files/images/11._rural_college_consortium_presentation_slides.pdf</t>
  </si>
  <si>
    <t>https://leg.colorado.gov/sites/default/files/images/1._oehi_presentation_slides.pdf</t>
  </si>
  <si>
    <t>https://leg.colorado.gov/sites/default/files/images/secure_energy_house_ag_committee_presentation_2-14-18_norm.tenorm_final.pdf</t>
  </si>
  <si>
    <t>https://leg.colorado.gov/sites/default/files/images/la_plata_county_wmrc_powerpoint.pdf</t>
  </si>
  <si>
    <t>https://leg.colorado.gov/sites/default/files/images/smart_act_hearing_presentation_january_2022_cde.pdf</t>
  </si>
  <si>
    <t>https://leg.colorado.gov/sites/default/files/images/tues_-_cdoc_capital_request_presentation.pdf</t>
  </si>
  <si>
    <t>https://leg.colorado.gov/sites/default/files/cdot_smart_2017_presentation.1.pdf</t>
  </si>
  <si>
    <t>https://leg.colorado.gov/sites/default/files/images/hb21-1111_presentation.pdf</t>
  </si>
  <si>
    <t>https://leg.colorado.gov/sites/default/files/images/dps-_dfpc_presentation.pdf</t>
  </si>
  <si>
    <t>https://leg.colorado.gov/sites/default/files/images/2022_cdle_smart_presentation.pdf</t>
  </si>
  <si>
    <t>https://leg.colorado.gov/sites/default/files/images/idd_waitlist_presentation_from_hcpf.pdf</t>
  </si>
  <si>
    <t>https://leg.colorado.gov/sites/default/files/images/lcs/lcs_september_2020_forecast_presentation_for_the_jbc.pdf</t>
  </si>
  <si>
    <t>https://leg.colorado.gov/sites/default/files/images/2_county_presentation_on_trails_8.22.2023.pdf</t>
  </si>
  <si>
    <t>https://leg.colorado.gov/sites/default/files/images/colorado_consortium_presentation_for_interim_study_committee_-_july_9_2019.pdf</t>
  </si>
  <si>
    <t>https://leg.colorado.gov/sites/default/files/images/lcs/lcs_may_2020_forecast_update_presentation_for_the_jbc.pdf</t>
  </si>
  <si>
    <t>https://leg.colorado.gov/sites/default/files/documents/audits/2173p_2022_air_program_evaluation_report.pdf</t>
  </si>
  <si>
    <t>https://leg.colorado.gov/sites/default/files/images/criminal_justice_programs_unit_presentation.pdf</t>
  </si>
  <si>
    <t>https://leg.colorado.gov/sites/default/files/images/committees/2017/staff_presentation_-_sf_simulation_tool.pdf</t>
  </si>
  <si>
    <t>https://leg.colorado.gov/sites/default/files/images/judicial_department_d5_presentation.pdf</t>
  </si>
  <si>
    <t>https://leg.colorado.gov/sites/default/files/images/2.1_eagle_county_paramedic_services_presentation.pdf</t>
  </si>
  <si>
    <t>https://leg.colorado.gov/sites/default/files/images/10._fair_software_licensing_presentation.pdf</t>
  </si>
  <si>
    <t>https://leg.colorado.gov/sites/default/files/images/2._cdphe_presentation_slides.pdf</t>
  </si>
  <si>
    <t>https://leg.colorado.gov/sites/default/files/images/facilitatorpresentationahmeeting1.pdf</t>
  </si>
  <si>
    <t>https://leg.colorado.gov/sites/default/files/substance_use_committee_presentation_pdf.pdf</t>
  </si>
  <si>
    <t>https://leg.colorado.gov/sites/default/files/images/e-470_tlrc_presentation_2023_final.pdf</t>
  </si>
  <si>
    <t>https://leg.colorado.gov/sites/default/files/images/committees/2017/task_force_audit_presentation_-_for_task_force_8.15_0.pdf</t>
  </si>
  <si>
    <t>https://leg.colorado.gov/sites/default/files/images/committees/ecmc_cumulative_impact_presentation.pdf</t>
  </si>
  <si>
    <t>https://leg.colorado.gov/sites/default/files/images/cyber_reserve_-_jtc_presentation.pdf</t>
  </si>
  <si>
    <t>https://leg.colorado.gov/sites/default/files/2023a_1229_signed.pdf</t>
  </si>
  <si>
    <t>https://leg.colorado.gov/sites/default/files/images/committees/tax_commission_presentation_-_dola_-_final.pdf</t>
  </si>
  <si>
    <t>https://leg.colorado.gov/sites/default/files/images/updated_cdot_fy_2024_smart_act_hearing_presentation.pptx_1.pdf</t>
  </si>
  <si>
    <t>https://leg.colorado.gov/sites/default/files/images/colorado_state_university_-_fort_collins_presentation.pdf</t>
  </si>
  <si>
    <t>https://leg.colorado.gov/sites/default/files/2020a_1026_signed.pdf</t>
  </si>
  <si>
    <t>https://leg.colorado.gov/sites/default/files/images/pera_presentation_pension_review_subcommittee_9.10.21_0.pdf</t>
  </si>
  <si>
    <t>https://leg.colorado.gov/sites/default/files/images/1.22.2024_joint_state_smart_act_agenda.pdf</t>
  </si>
  <si>
    <t>https://leg.colorado.gov/sites/default/files/images/1._cdphe_presentation.pdf</t>
  </si>
  <si>
    <t>https://leg.colorado.gov/sites/default/files/images/lcs/1_hcpf_2023_smart_act_presentation.pdf</t>
  </si>
  <si>
    <t>https://leg.colorado.gov/sites/default/files/images/auraria_fy_24-25_-_capital_it_presentation-12-6-2023.pdf</t>
  </si>
  <si>
    <t>https://leg.colorado.gov/sites/default/files/2024a_sjr003_signed.pdf</t>
  </si>
  <si>
    <t>https://leg.colorado.gov/sites/default/files/images/committees/2017/kelley-cohn_wildflower_presentation.pdf</t>
  </si>
  <si>
    <t>https://leg.colorado.gov/sites/default/files/images/committees/2017/17-0711_sales_and_use_tax_colorado_sales_and_use_tax_presentation.pdf</t>
  </si>
  <si>
    <t>https://leg.colorado.gov/sites/default/files/images/lcs/grs_presentation_sept2meeting.pdf</t>
  </si>
  <si>
    <t>https://leg.colorado.gov/sites/default/files/images/dmva_smart_act_presentation_updated.pdf</t>
  </si>
  <si>
    <t>https://leg.colorado.gov/sites/default/files/images/committees/bill_b_24-0384.02.pdf</t>
  </si>
  <si>
    <t>https://www.leg.colorado.gov/sites/default/files/images/family_first_8-28-19_updated.pdf</t>
  </si>
  <si>
    <t>https://leg.colorado.gov/sites/default/files/2023a_172_signed.pdf</t>
  </si>
  <si>
    <t>https://leg.colorado.gov/sites/default/files/images/cda_presentation_slides.pdf</t>
  </si>
  <si>
    <t>https://leg.colorado.gov/sites/default/files/images/lcs/grs_follow-up_comments.pdf</t>
  </si>
  <si>
    <t>https://leg.colorado.gov/sites/default/files/images/pattee_-_cyfea_ybisc_handout_august_10.2017.pdf</t>
  </si>
  <si>
    <t>https://leg.colorado.gov/sites/default/files/capitol_map.pdf</t>
  </si>
  <si>
    <t>https://leg.colorado.gov/sites/default/files/images/2024_cdec_smart_act_slides_joint_education_2.pdf</t>
  </si>
  <si>
    <t>https://leg.colorado.gov/sites/default/files/images/lcs/1_cdphe_2023_smart_act_presentation.pdf</t>
  </si>
  <si>
    <t>https://leg.colorado.gov/sites/default/files/images/affordable_housing_guide2020dola.pdf</t>
  </si>
  <si>
    <t>https://www.leg.colorado.gov/sites/default/files/2019a_1032_signed.pdf</t>
  </si>
  <si>
    <t>https://leg.colorado.gov/sites/default/files/images/ceo_smart_act_presentation_2024.pdf</t>
  </si>
  <si>
    <t>https://leg.colorado.gov/sites/default/files/images/joint_transportation_committee_frpr.pdf</t>
  </si>
  <si>
    <t>https://leg.colorado.gov/sites/default/files/2022a_1114_signed.pdf</t>
  </si>
  <si>
    <t>https://www.leg.colorado.gov/sites/default/files/hcpfcb01-29-24.pdf</t>
  </si>
  <si>
    <t>https://leg.colorado.gov/sites/default/files/2023a_1226_signed.pdf</t>
  </si>
  <si>
    <t>https://leg.colorado.gov/sites/default/files/2022a_1377_signed.pdf</t>
  </si>
  <si>
    <t>https://leg.colorado.gov/sites/default/files/documents/audits/2051f_pilt_2020.pdf</t>
  </si>
  <si>
    <t>https://leg.colorado.gov/sites/default/files/2021a_1311_signed.pdf</t>
  </si>
  <si>
    <t>https://leg.colorado.gov/sites/default/files/ear-09-20-23.pdf</t>
  </si>
  <si>
    <t>https://leg.colorado.gov/sites/default/files/documents/2024A/bills/2024a_040_01.pdf</t>
  </si>
  <si>
    <t>https://leg.colorado.gov/sites/default/files/documents/2023A/bills/2023a_260_enr.pdf</t>
  </si>
  <si>
    <t>https://www.leg.colorado.gov/sites/default/files/images/committees/2017/spss_water_resources_review_committee_061918.pdf</t>
  </si>
  <si>
    <t>https://leg.colorado.gov/sites/default/files/images/committees/sud_committee_one_pagers_atop.pdf</t>
  </si>
  <si>
    <t>https://leg.colorado.gov/sites/default/files/images/vehicle_theft_update_legislature.pdf</t>
  </si>
  <si>
    <t>https://leg.colorado.gov/sites/default/files/images/committees/2017/waterresources1005the_hidden_value_of_landscapes_state_capitol.pdf</t>
  </si>
  <si>
    <t>https://leg.colorado.gov/sites/default/files/2022a_1401_signed.pdf</t>
  </si>
  <si>
    <t>https://leg.colorado.gov/sites/default/files/images/5_cdphe_health_disparities_and_equity_0.pdf</t>
  </si>
  <si>
    <t>https://leg.colorado.gov/sites/default/files/2021a_1110_signed.pdf</t>
  </si>
  <si>
    <t>https://leg.colorado.gov/sites/default/files/2023a_002_signed.pdf</t>
  </si>
  <si>
    <t>https://leg.colorado.gov/sites/default/files/create_a_public_participation_in_the_legislative_process_document1915134322_2.pdf</t>
  </si>
  <si>
    <t>https://leg.colorado.gov/sites/default/files/documents/2024A/bills/2024a_162_01.pdf</t>
  </si>
  <si>
    <t>https://leg.colorado.gov/sites/default/files/judcpcb-03-12-24.pdf</t>
  </si>
  <si>
    <t>https://leg.colorado.gov/sites/default/files/documents/audits/osa_co_department_of_revenue_state_lottery_division_2021_financial_statements_-_final.pdf</t>
  </si>
  <si>
    <t>https://leg.colorado.gov/sites/default/files/documents/2024A/bills/2024a_026_eng.pdf</t>
  </si>
  <si>
    <t>https://leg.colorado.gov/sites/default/files/2021a_1318_signed.pdf</t>
  </si>
  <si>
    <t>https://leg.colorado.gov/sites/default/files/sales_and_use_tax_simplification_task_force_2017_annual_report_0.pdf</t>
  </si>
  <si>
    <t>https://leg.colorado.gov/sites/default/files/images/blue_book_2022_english_for_web.pdf</t>
  </si>
  <si>
    <t>https://leg.colorado.gov/sites/default/files/sevtax-03-18-24.pdf</t>
  </si>
  <si>
    <t>https://leg.colorado.gov/sites/default/files/tra-03-20-24.pdf</t>
  </si>
  <si>
    <t>https://leg.colorado.gov/sites/default/files/documents/2024A/bills/2024a_1062_rev.pdf</t>
  </si>
  <si>
    <t>https://leg.colorado.gov/sites/default/files/images/cdesmartactdeck-jan2024.pdf</t>
  </si>
  <si>
    <t>https://leg.colorado.gov/sites/default/files/images/sabah_m_article_an_untenable_space_the_dilemma_of_black_famil.pdf</t>
  </si>
  <si>
    <t>https://leg.colorado.gov/sites/default/files/initiatives/2023-2024%2520%2523120.002.pdf</t>
  </si>
  <si>
    <t>https://leg.colorado.gov/sites/default/files/documents/2024A/bills/2024a_1063_01.pdf</t>
  </si>
  <si>
    <t>https://leg.colorado.gov/sites/default/files/documents/2021A/bills/2021a_1110_enr.pdf</t>
  </si>
  <si>
    <t>https://leg.colorado.gov/sites/default/files/public_participation_in_the_legislative_process_2024.pdf</t>
  </si>
  <si>
    <t>https://leg.colorado.gov/sites/default/files/property_tax_05-12-20.pdf</t>
  </si>
  <si>
    <t>https://leg.colorado.gov/sites/default/files/2022a_201_signed.pdf</t>
  </si>
  <si>
    <t>https://leg.colorado.gov/sites/default/files/documents/2024A/bills/2024a_1117_01.pdf</t>
  </si>
  <si>
    <t>https://leg.colorado.gov/sites/default/files/ospdcb-03-12-24.pdf</t>
  </si>
  <si>
    <t>https://leg.colorado.gov/sites/default/files/images/cci_ccat.pdf</t>
  </si>
  <si>
    <t>https://leg.colorado.gov/sites/default/files/ahec_responses_to_rfp_inquiries_-_fy2023.pdf</t>
  </si>
  <si>
    <t>https://leg.colorado.gov/sites/default/files/2023a_092_signed.pdf</t>
  </si>
  <si>
    <t>https://leg.colorado.gov/sites/default/files/arpa-01-16-24.pdf</t>
  </si>
  <si>
    <t>https://www.leg.colorado.gov/sites/default/files/schedule1_773.pdf</t>
  </si>
  <si>
    <t>https://leg.colorado.gov/sites/default/files/images/overview_of_the_legislative_budget_slide_deck_jan_23_2024.pdf</t>
  </si>
  <si>
    <t>https://leg.colorado.gov/sites/default/files/documents/2024A/bills/2024a_1117_ren.pdf</t>
  </si>
  <si>
    <t>https://leg.colorado.gov/sites/default/files/documents/2024A/bills/2024a_1062_rer.pdf</t>
  </si>
  <si>
    <t>https://leg.colorado.gov/sites/default/files/images/bell_policy_center.pdf</t>
  </si>
  <si>
    <t>https://leg.colorado.gov/sites/default/files/2024a_sb165_s_tra_001.pdf</t>
  </si>
  <si>
    <t>https://leg.colorado.gov/sites/default/files/documents/2024A/bills/2024a_1056_rer.pdf</t>
  </si>
  <si>
    <t>https://leg.colorado.gov/sites/default/files/2024a_hb1123_h_ed_001.pdf</t>
  </si>
  <si>
    <t>https://leg.colorado.gov/sites/default/files/2024_Senate_Calendar.pdf</t>
  </si>
  <si>
    <t>https://leg.colorado.gov/sites/default/files/documents/2024A/bills/2024a_054_01.pdf</t>
  </si>
  <si>
    <t>https://leg.colorado.gov/sites/default/files/initiatives/2023-2024%2520%2523281.pdf</t>
  </si>
  <si>
    <t>https://leg.colorado.gov/sites/default/files/images/cdec_transition_program_review_and_agency_collaboration_report_-_general_assembly.pdf</t>
  </si>
  <si>
    <t>https://leg.colorado.gov/sites/default/files/compensation-03-18-24.pdf</t>
  </si>
  <si>
    <t>https://leg.colorado.gov/sites/default/files/15glossary_of_legislative_terms_0311_1.pdf</t>
  </si>
  <si>
    <t>https://leg.colorado.gov/sites/default/files/documents/audits/2441f_statement_of_federal_land_payments_ffy_2023.pdf</t>
  </si>
  <si>
    <t>https://leg.colorado.gov/sites/default/files/1433a_cafr.pdf</t>
  </si>
  <si>
    <t>https://leg.colorado.gov/sites/default/files/unc_rfp_inquiries_response_summary_-_fy_2023.pdf</t>
  </si>
  <si>
    <t>https://leg.colorado.gov/sites/default/files/documents/audits/2170p_veterans_services.pdf</t>
  </si>
  <si>
    <t>https://leg.colorado.gov/sites/default/files/2024_Senate_Journal.pdf</t>
  </si>
  <si>
    <t>https://leg.colorado.gov/sites/default/files/2024a_hb1308_h_thl_001.pdf</t>
  </si>
  <si>
    <t>https://leg.colorado.gov/sites/default/files/hedcb-03-20-24.pdf</t>
  </si>
  <si>
    <t>https://leg.colorado.gov/sites/default/files/documents/2024A/bills/2024a_1390_01.pdf</t>
  </si>
  <si>
    <t>https://leg.colorado.gov/sites/default/files/edu_hsma-03-18-24.pdf</t>
  </si>
  <si>
    <t>https://www.leg.colorado.gov/sites/default/files/fy24-25brfsum-12-22-23_0.pdf</t>
  </si>
  <si>
    <t>https://leg.colorado.gov/sites/default/files/figcb7-03-15-24.pdf</t>
  </si>
  <si>
    <t>https://leg.colorado.gov/sites/default/files/documents/2024A/bills/sl/2024a_sl_029.pdf</t>
  </si>
  <si>
    <t>https://leg.colorado.gov/sites/default/files/documents/2024A/bills/2024a_1308_h_thl_01.pdf</t>
  </si>
  <si>
    <t>https://leg.colorado.gov/sites/default/files/documents/2024A/bills/2024a_1344_h_bus_01.pdf</t>
  </si>
  <si>
    <t>https://www.washington.edu/accesscomputing/sites/default/files/doit-sync/files/EA_UD_Presentations_01_03_22_Updated_a11y.pdf</t>
  </si>
  <si>
    <t>https://courses.cs.washington.edu/courses/cse481ds/22au/slides/02-data-science-process.pdf</t>
  </si>
  <si>
    <t>https://depts.washington.edu/open2100/Resources/5_New Research/Charrette Presentation.pdf</t>
  </si>
  <si>
    <t>https://geography.washington.edu/sites/geography/files/documents/geography_safety_plan_presentation_-_10-2016.pdf</t>
  </si>
  <si>
    <t>https://ap.washington.edu/wp-content/uploads/Retirement-Reemployment-OAP-and-UW-Benefits-Joint-Presentation.pdf</t>
  </si>
  <si>
    <t>https://courses.cs.washington.edu/courses/cse417/23au/lectures/Lecture01/Lecture01_ho.pdf</t>
  </si>
  <si>
    <t>https://hrs.wsu.edu/wp-content/uploads/2021/02/Subawards-Presentation-2021.pdf</t>
  </si>
  <si>
    <t>https://courses.cs.washington.edu/courses/cse481ds/21au/slides/02-data-science-process.pdf</t>
  </si>
  <si>
    <t>https://courses.washington.edu/engr100/Section_Wei/rube_goldberg/RubeGoldbergPresentation_instruction.pdf</t>
  </si>
  <si>
    <t>https://depts.washington.edu/uwhatc/wp-content/uploads/2023/09/resources-to-share-from-ed-forum-9-8-23.pdf</t>
  </si>
  <si>
    <t>https://faculty.washington.edu/kgb/independent/handouts/Presentation_Assignment_and_Guidelines.pdf</t>
  </si>
  <si>
    <t>https://faculty.washington.edu/wlloyd/courses/tcss562/assignments/tcss562_f2021_A1B.pdf</t>
  </si>
  <si>
    <t>https://courses.cs.washington.edu/courses/cse416/23sp/lectures/0/0.pdf</t>
  </si>
  <si>
    <t>https://depts.washington.edu/me557/optics/presentation_instruction.pdf</t>
  </si>
  <si>
    <t>https://courses.washington.edu/engr100/Section_Wei/rube_goldberg/presentation_2013.pdf</t>
  </si>
  <si>
    <t>https://courses.cs.washington.edu/courses/cse417/23au/lectures/Lecture03/Lecture03_ho.pdf</t>
  </si>
  <si>
    <t>https://files.alz.washington.edu/presentations/2023/fall/nacc-session-udsv4-biber-10202023.pdf</t>
  </si>
  <si>
    <t>https://www.gs.washington.edu/news/rrguidelines.pdf</t>
  </si>
  <si>
    <t>https://depts.washington.edu/pacshelp/docs/Training/presentation_state.pdf</t>
  </si>
  <si>
    <t>https://courses.washington.edu/pharm411/Medical Devices Presentation Guidlines.pdf</t>
  </si>
  <si>
    <t>https://depts.washington.edu/sefsonrc/wordpress/wp-content/uploads/2020/04/PresentationOutline-SalmonidHabitatIPModeling.pdf</t>
  </si>
  <si>
    <t>https://depts.washington.edu/fammed/wp-content/uploads/2015/03/FM-Milestones-Presentation-April-2013-FINAL.pdf</t>
  </si>
  <si>
    <t>https://files.alz.washington.edu/presentations/2023/fall/directors-pt1-kukull-10192023.pdf</t>
  </si>
  <si>
    <t>https://www.washington.edu/doit/sites/default/files/atoms/files/Tips_Presentation_10_25_20.pdf</t>
  </si>
  <si>
    <t>https://depts.washington.edu/premap/wp-content/uploads/2017/11/PresentationRubric.pdf</t>
  </si>
  <si>
    <t>https://courses.cs.washington.edu/courses/cse416/20su/files/lectures/lec3/3_ridge_annotated.pdf</t>
  </si>
  <si>
    <t>https://staff.washington.edu/scottm/UWTV_Presentation.pdf</t>
  </si>
  <si>
    <t>https://courses.cs.washington.edu/courses/cse311/24wi/lecture/mt-review.pdf</t>
  </si>
  <si>
    <t>https://faculty.washington.edu/wlloyd/courses/tcss562_f2021/assignments/tcss562_f2021_A1A.pdf</t>
  </si>
  <si>
    <t>https://depts.washington.edu/ctu/wordpress/wp-content/uploads/2019/07/Handout-Hearing-in-Children-2020-UW-LEND-Audiology-Core-Seminar.pdf</t>
  </si>
  <si>
    <t>https://www.washington.edu/doit/sites/default/files/atoms/files/EA_UD_Presentations_01_03_22_Updated_a11y.pdf</t>
  </si>
  <si>
    <t>https://courses.cs.washington.edu/courses/cse421/24wi/lectures/Lecture02/Lecture02_ho.pdf</t>
  </si>
  <si>
    <t>https://faculty.washington.edu/jwhelan/Documents/Syllabus/Fall/Fall 2010-1.pdf</t>
  </si>
  <si>
    <t>https://courses.cs.washington.edu/courses/cse441/12sp/assignments_files/15-final-presentation-poster.pdf</t>
  </si>
  <si>
    <t>https://courses.cs.washington.edu/courses/cse441/09wi/assignments_files/13-final-presentation-poster.pdf</t>
  </si>
  <si>
    <t>https://courses.cs.washington.edu/courses/cse441/13sp/assignments_files/15-final-presentation-poster.pdf</t>
  </si>
  <si>
    <t>https://depts.washington.edu/me557/sensors/presentation_instruction.pdf</t>
  </si>
  <si>
    <t>https://faculty.washington.edu/jwilker/Resources/Propaganda.pdf</t>
  </si>
  <si>
    <t>https://faculty.washington.edu/markbenj/CEE481/CSO_Presentation_Eric-Bergstrom.pdf</t>
  </si>
  <si>
    <t>https://faculty.washington.edu/wlloyd/courses/tcss562_s2017/research_papers/T3_Slides.pdf</t>
  </si>
  <si>
    <t>https://faculty.washington.edu/wlloyd/courses/tcss562/assignments/tcss562_f2023_A1A.pdf</t>
  </si>
  <si>
    <t>https://depts.washington.edu/uwautism/wp-content/uploads/2020/07/4.-Talking-About-Autism-Handout-and-Presentation-HANDOUTS.pdf</t>
  </si>
  <si>
    <t>https://courses.cs.washington.edu/courses/cse417/20au/lectures/Lecture01/Lecture01_ho.pdf</t>
  </si>
  <si>
    <t>https://depts.washington.edu/ctu/wordpress/wp-content/uploads/2019/09/Cevasco-Trauma-Presentation-00000002.pdf</t>
  </si>
  <si>
    <t>https://faculty.washington.edu/ivezic/Teaching/Killer-Presentation.pdf</t>
  </si>
  <si>
    <t>https://fyp.washington.edu/site/assets/files/10895/fye_mapping_presentation_with_notes.pdf</t>
  </si>
  <si>
    <t>https://depts.washington.edu/uwautism/wp-content/uploads/2020/08/2.-UWAS-Self-Care-presentation-handouts_Aug.pdf</t>
  </si>
  <si>
    <t>https://si.biostat.washington.edu/sites/default/files/modules/Module_2_Lecture 2_GG_0.pdf</t>
  </si>
  <si>
    <t>https://www.washington.edu/doit/sites/default/files/atoms/files/Building_the_Team__Presentation_Tools.pdf</t>
  </si>
  <si>
    <t>https://courses.cs.washington.edu/courses/cse416/23sp/lectures/8/8_annotated.pdf</t>
  </si>
  <si>
    <t>https://www.washington.edu/doit/sites/default/files/atoms/files/Accessible_Instruction_Math_Sci__Presentation_Tools.pdf</t>
  </si>
  <si>
    <t>https://faculty.washington.edu/etsb/AMATH422/materials/presentation_and_project_guidelines-2018.pdf</t>
  </si>
  <si>
    <t>https://faculty.washington.edu/atoft/da/RePresentation.pdf</t>
  </si>
  <si>
    <t>https://depts.washington.edu/fammed/wp-content/uploads/2015/03/FamilyMedicinePresentation.pdf</t>
  </si>
  <si>
    <t>https://www.washingtonwine.org/wp-content/uploads/2021/05/SosnoskieFinalReportFY2018-WRAC.pdf</t>
  </si>
  <si>
    <t>https://courses.washington.edu/geog482/resource/Geog482_582_DataVetting_Metadata_Presentation.pdf</t>
  </si>
  <si>
    <t>https://files.alz.washington.edu/presentations/2023/spring/administrators-session-qa-bhaumik.pdf</t>
  </si>
  <si>
    <t>https://www.washington.edu/regents/meetings/2009/march/items/acad/a-6.pdf</t>
  </si>
  <si>
    <t>https://depts.washington.edu/startalk/documents/UW_STARTALK_Teacher_Reunion_Session1_presentation.pdf</t>
  </si>
  <si>
    <t>https://courses.washington.edu/ie337/Tyler Presentation to UW Industrial Engineers 2-20-10 .pdf</t>
  </si>
  <si>
    <t>https://courses.cs.washington.edu/courses/cse416/23sp/lectures/2/2.pdf</t>
  </si>
  <si>
    <t>https://courses.washington.edu/bioe555/PresentationSchedule.pdf</t>
  </si>
  <si>
    <t>https://files.alz.washington.edu/presentations/2023/fall/nacc-session-welcome-biber-10202023.pdf</t>
  </si>
  <si>
    <t>https://students.washington.edu/pkmn/wordpress/wp-content/uploads/2015/11/HO-Presentation.pdf</t>
  </si>
  <si>
    <t>https://courses.cs.washington.edu/courses/cse416/20su/files/lectures/lec10/10_knn_lsh.pdf</t>
  </si>
  <si>
    <t>https://digital.lib.washington.edu/researchworks/bitstream/handle/1773/38702/methods_paper_rev.pdf?sequence=1</t>
  </si>
  <si>
    <t>https://depts.washington.edu/uwautism/wp-content/uploads/2020/08/4.-Talking-About-Autism-Handout-and-Presentation-HANDOUTS-Aug.pdf</t>
  </si>
  <si>
    <t>https://courses.cs.washington.edu/courses/cse416/20su/files/lectures/lec5/5_classification_annotated.pdf</t>
  </si>
  <si>
    <t>https://courses.cs.washington.edu/courses/cse421/24wi/lectures/Lecture06/Lecture06_ho.pdf</t>
  </si>
  <si>
    <t>https://courses.cs.washington.edu/courses/cse573/20wi/project/Presentation_Instructions.pdf</t>
  </si>
  <si>
    <t>https://art.washington.edu/sites/art/files/documents/about/uw_climate_project_presentation.pdf</t>
  </si>
  <si>
    <t>https://courses.cs.washington.edu/courses/cse417/20au/lectures/Lecture04/Lecture04_ho.pdf</t>
  </si>
  <si>
    <t>https://depts.washington.edu/uwautism/wp-content/uploads/2021/05/Could-I-Be-Autistic-Slides-042821.pdf</t>
  </si>
  <si>
    <t>https://depts.washington.edu/wrapeval/sites/default/files/presentations/2019 Tampa mixed methods presentation SAMHSA.pdf</t>
  </si>
  <si>
    <t>https://faculty.washington.edu/hqian/amath422/presentation_and_project_guidelines.pdf</t>
  </si>
  <si>
    <t>https://courses.cs.washington.edu/courses/cse457/21au/assets/lectures/texture-mapping.pdf</t>
  </si>
  <si>
    <t>https://depts.washington.edu/flworien/documents/archived docs/johnston_2014.pdf</t>
  </si>
  <si>
    <t>https://courses.cs.washington.edu/courses/cse332/12su/slides/lecture09-graphs-handout.pdf</t>
  </si>
  <si>
    <t>https://courses.cs.washington.edu/courses/cse332/12su/slides/lecture07-hashing-collisions-handout.pdf</t>
  </si>
  <si>
    <t>https://courses.cs.washington.edu/courses/cse421/19wi/lectures/Lecture01/Lecture01_ho.pdf</t>
  </si>
  <si>
    <t>https://courses.cs.washington.edu/courses/cse416/20su/files/lectures/lec9/9_precision_recall_knn.pdf</t>
  </si>
  <si>
    <t>https://courses.washington.edu/unionbay/sections.pdf</t>
  </si>
  <si>
    <t>https://courses.washington.edu/kgb2lit/342/presassign.pdf</t>
  </si>
  <si>
    <t>https://courses.cs.washington.edu/courses/cse440/13wi/assignment_files/assign12-final-presentation.pdf</t>
  </si>
  <si>
    <t>https://archive.int.washington.edu/REU/2018/Thwaites_Presentation.pdf</t>
  </si>
  <si>
    <t>https://depts.washington.edu/celtweb/wordpress/wp-content/uploads/2014/12/How-Prepared-are-You-Presentation.pdf</t>
  </si>
  <si>
    <t>https://faculty.washington.edu/wlloyd/courses/tcss562/research_papers/T1_slides.pdf</t>
  </si>
  <si>
    <t>https://www.washington.edu/accesscomputing/sites/default/files/doit-sync/files/EA_UD_Presentations.pdf</t>
  </si>
  <si>
    <t>https://courses.cs.washington.edu/courses/cse440/09au/projects/stonesoup/fileList_files/4_Presentation1.pdf</t>
  </si>
  <si>
    <t>https://depts.washington.edu/mchprog/docs/studentppp/2009/JoachimPresentation.pdf</t>
  </si>
  <si>
    <t>https://courses.cs.washington.edu/courses/cse599e/12sp/lectures/meernikPresentation.pdf</t>
  </si>
  <si>
    <t>https://sites.stat.washington.edu/pds/stat423/Documents/ProposalPresentation.pdf</t>
  </si>
  <si>
    <t>https://depts.washington.edu/mchprog/docs/studentppp/2012/DettingerPresentation.pdf</t>
  </si>
  <si>
    <t>https://www.washington.edu/doit/sites/default/files/atoms/files/Presentation_Tools_0.pdf</t>
  </si>
  <si>
    <t>https://clime.washington.edu/wp-content/uploads/2023/01/Oral-Case-Presentation-Summary.pdf</t>
  </si>
  <si>
    <t>https://scandinavian.washington.edu/sites/scandinavian/files/documents/cssc_faculty_presentation.pdf</t>
  </si>
  <si>
    <t>https://courses.washington.edu/engr100/Section_Joe/files/sol_Grading_BridgePresentation.pdf</t>
  </si>
  <si>
    <t>https://depts.washington.edu/mchprog/docs/studentppp/2012/FidaPresentation.pdf</t>
  </si>
  <si>
    <t>https://tuspubs.tuskegee.edu/cgi/viewcontent.cgi?article=1047&amp;context=pawj</t>
  </si>
  <si>
    <t>https://gwss.washington.edu/sites/gwss/files/documents/research/wondering_a_self_taught_guide.pdf</t>
  </si>
  <si>
    <t>https://depts.washington.edu/mbwc/content/page-files/Case_Presentation_.pdf</t>
  </si>
  <si>
    <t>https://faculty.washington.edu/wlloyd/courses/tcss562/t9_blobstorage_update.pdf</t>
  </si>
  <si>
    <t>https://courses.cs.washington.edu/courses/cse440/12au/assignment_files/assign12-final-presentation.pdf</t>
  </si>
  <si>
    <t>https://ocw.mit.edu/courses/20-109-laboratory-fundamentals-in-biological-engineering-fall-2007/bdc33fd6d77885c0255e20b43322af56_lec3_2_atissa.pdf</t>
  </si>
  <si>
    <t>https://www.engr.washington.edu/files/industry/docs/capstone-projects/2019-2020/18_FINAL_Tupl_Poster.pdf</t>
  </si>
  <si>
    <t>https://faculty.washington.edu/aschiff/Relationship Designators in RDA-Instructor Notes.pdf</t>
  </si>
  <si>
    <t>https://courses.cs.washington.edu/courses/cse416/23sp/lectures/2/2_annotated.pdf</t>
  </si>
  <si>
    <t>https://courses.washington.edu/kgb2lit/hamlet/handouts/presentation_assignment.pdf</t>
  </si>
  <si>
    <t>https://courses.cs.washington.edu/courses/cse416/23sp/lectures/6/6_annotated.pdf</t>
  </si>
  <si>
    <t>https://courses.cs.washington.edu/courses/cse421/15au/lectures/Lecture01/Lecture01_ho.pdf</t>
  </si>
  <si>
    <t>https://faculty.washington.edu/minster/bio_inspired_robotics_2020/files/instructor_paper0_presentation.pdf</t>
  </si>
  <si>
    <t>https://faculty.washington.edu/wlloyd/courses/tcss562/assignments/tcss562_f2019_A1A.pdf</t>
  </si>
  <si>
    <t>https://depts.washington.edu/wrapeval/sites/default/files/DART ppt Presentation.pdf</t>
  </si>
  <si>
    <t>https://courses.cs.washington.edu/courses/cse143/15wi/lectures/03-13/LectureA/27-parting-thoughts.pdf</t>
  </si>
  <si>
    <t>https://courses.cs.washington.edu/courses/cse416/20su/files/lectures/lec6/6_logistic_regression.pdf</t>
  </si>
  <si>
    <t>https://courses.cs.washington.edu/courses/cse416/20su/files/lectures/lec12/12_hierarchical_clustering.pdf</t>
  </si>
  <si>
    <t>https://csde.washington.edu/wp-content/uploads/2022/11/FSRDC-Presentation-Series-N.-Ziebarth.pdf</t>
  </si>
  <si>
    <t>https://courses.washington.edu/ling575/SPR2015/slides/Baligh_affect.pdf</t>
  </si>
  <si>
    <t>https://depts.washington.edu/startalk/documents/UW_STARTALK_Teacher_Reunion_Session1_handout.pdf</t>
  </si>
  <si>
    <t>https://www.washington.edu/doit/sites/default/files/atoms/files/Presentation_Tips.pdf</t>
  </si>
  <si>
    <t>https://courses.washington.edu/me557/nthu/Mikini_Presentation_Eval.pdf</t>
  </si>
  <si>
    <t>https://depts.washington.edu/womengs/wordpress/wp-content/uploads/2011/09/dos-and-donts-of-poster-presentation.pdf</t>
  </si>
  <si>
    <t>https://depts.washington.edu/uwautism/wp-content/uploads/2019/08/2.-AS-Summer-2019-Handout-_-Supporting-Linguistically-Diverse-Children-in-the-School-Setting_1slide.pdf</t>
  </si>
  <si>
    <t>https://faculty.washington.edu/aschiff/ALCTSWebinarPart1-WithNotes.pdf</t>
  </si>
  <si>
    <t>https://courses.cs.washington.edu/courses/cse421/24wi/lectures/Lecture04/Lecture04_ho.pdf</t>
  </si>
  <si>
    <t>https://courses.washington.edu/ling575/SPR2015/slides/burrell_topicpresentation.pdf</t>
  </si>
  <si>
    <t>https://depts.washington.edu/ctu/wordpress/wp-content/uploads/2019/10/UW-LEND-Leadership-Slide-Presentation-Guidelines.pdf</t>
  </si>
  <si>
    <t>https://depts.washington.edu/mchprog/docs/studentppp/2012/RobertsonPresentation.pdf</t>
  </si>
  <si>
    <t>https://faculty.washington.edu/wbuck/SustainabilityPresentation.pdf</t>
  </si>
  <si>
    <t>https://faculty.washington.edu/dbp/s530/PDFs/0-projects-2018.pdf</t>
  </si>
  <si>
    <t>https://courses.washington.edu/me557/nthu/mikini_oral_presentation.pdf</t>
  </si>
  <si>
    <t>https://courses.washington.edu/bioeteam/404_ProgressPresentGuidelines.pdf</t>
  </si>
  <si>
    <t>https://courses.cs.washington.edu/courses/cse457/21au/assets/lectures/displays.pdf</t>
  </si>
  <si>
    <t>https://courses.cs.washington.edu/courses/cse416/23sp/lectures/9/9.pdf</t>
  </si>
  <si>
    <t>https://faculty.washington.edu/malte/OldSite/pubs/Eron_Thesis_Presentation.pdf</t>
  </si>
  <si>
    <t>https://courses.cs.washington.edu/courses/cse416/22su/lectures/6/6.pdf</t>
  </si>
  <si>
    <t>https://courses.cs.washington.edu/courses/cse440/17wi/projects/wishingwell/docs/presentation2.pdf</t>
  </si>
  <si>
    <t>https://courses.cs.washington.edu/courses/cse416/21sp/lectures/3/3.pdf</t>
  </si>
  <si>
    <t>https://courses.washington.edu/fm328/Fieldtrip Material/Presentation Nov2011_Draft.pdf</t>
  </si>
  <si>
    <t>https://courses.cs.washington.edu/courses/cse421/24wi/lectures/Lecture03/Lecture03_ho.pdf</t>
  </si>
  <si>
    <t>https://courses.washington.edu/engr100/Section_Wei/rube_goldberg/oral.pdf</t>
  </si>
  <si>
    <t>https://courses.cs.washington.edu/courses/cse416/23sp/lectures/9/9_annotated.pdf</t>
  </si>
  <si>
    <t>https://courses.cs.washington.edu/courses/cse416/23sp/lectures/6/6.pdf</t>
  </si>
  <si>
    <t>https://courses.cs.washington.edu/courses/cse416/21sp/lectures/15/15_annotated.pdf</t>
  </si>
  <si>
    <t>https://courses.cs.washington.edu/courses/cse416/23sp/lectures/11/11.pdf</t>
  </si>
  <si>
    <t>https://courses.cs.washington.edu/courses/cse416/20su/files/lectures/lec11/11_clustering.pdf</t>
  </si>
  <si>
    <t>https://courses.cs.washington.edu/courses/cse440/17wi/projects/wishingwell/docs/presentation1.pdf</t>
  </si>
  <si>
    <t>https://courses.cs.washington.edu/courses/cse416/23sp/lectures/1/1.pdf</t>
  </si>
  <si>
    <t>https://courses.cs.washington.edu/courses/cse416/21sp/lectures/17/17.pdf</t>
  </si>
  <si>
    <t>https://courses.cs.washington.edu/courses/cse421/24wi/lectures/Lecture05/Lecture05_ho.pdf</t>
  </si>
  <si>
    <t>https://courses.cs.washington.edu/courses/cse416/23sp/lectures/11/11_annotated.pdf</t>
  </si>
  <si>
    <t>https://courses.cs.washington.edu/courses/cse577/21au/notes/SN.pdf</t>
  </si>
  <si>
    <t>https://courses.cs.washington.edu/courses/cse416/23sp/lectures/1/1_annotated.pdf</t>
  </si>
  <si>
    <t>https://courses.cs.washington.edu/courses/cse417/20au/lectures/Lecture06/Lecture06_ho.pdf</t>
  </si>
  <si>
    <t>https://www.stat.washington.edu/pds/stat423/Documents/ProposalPresentation.pdf</t>
  </si>
  <si>
    <t>https://courses.washington.edu/info424/2007/Lectures/L15-Presentation Interaction Case Studies II.pdf</t>
  </si>
  <si>
    <t>https://archive.int.washington.edu/REU/2013/garcia.pdf</t>
  </si>
  <si>
    <t>https://courses.cs.washington.edu/courses/cse416/23sp/lectures/5/5_annotated.pdf</t>
  </si>
  <si>
    <t>https://archive.int.washington.edu/REU/2014/garcia.pdf</t>
  </si>
  <si>
    <t>https://courses.cs.washington.edu/courses/cse457/21au/assets/lectures/shading.pdf</t>
  </si>
  <si>
    <t>https://courses.cs.washington.edu/courses/cse416/21sp/lectures/6/6.pdf</t>
  </si>
  <si>
    <t>https://scholarworks.smith.edu/cgi/viewcontent.cgi?article=1143&amp;context=nsc_facpubs</t>
  </si>
  <si>
    <t>https://courses.cs.washington.edu/courses/cse416/23sp/lectures/4/4.pdf</t>
  </si>
  <si>
    <t>https://courses.cs.washington.edu/courses/cse311/22sp/section/section01-slides.pdf</t>
  </si>
  <si>
    <t>https://courses.cs.washington.edu/courses/cse416/23sp/lectures/4/4_annotated.pdf</t>
  </si>
  <si>
    <t>https://courses.cs.washington.edu/courses/cse417/23au/lectures/Lecture05/Lecture05_ho.pdf</t>
  </si>
  <si>
    <t>https://courses.washington.edu/b572/public/BeckerPresentationMyths.pdf</t>
  </si>
  <si>
    <t>https://courses.cs.washington.edu/courses/cse457/20sp/assets/lectures/07_texture-mapping-sp20.pdf</t>
  </si>
  <si>
    <t>https://courses.cs.washington.edu/courses/cse417/23wi/lectures/Lecture06/Lecture06_ho.pdf</t>
  </si>
  <si>
    <t>https://faculty.washington.edu/heagerty/Courses/b572/public/WenWeiLoh-1.pdf</t>
  </si>
  <si>
    <t>https://admin-support.artsci.washington.edu/sites/admin-support/files/inline-files/Aug 2020 Metrics Presentation.pdf</t>
  </si>
  <si>
    <t>https://courses.cs.washington.edu/courses/cse416/22su/lectures/8/8.pdf</t>
  </si>
  <si>
    <t>https://courses.washington.edu/overney/Aspen/Aspen_Tutorial_Unit_2.pdf</t>
  </si>
  <si>
    <t>https://courses.cs.washington.edu/courses/cse417/23wi/lectures/Lecture04/Lecture04_ho.pdf</t>
  </si>
  <si>
    <t>https://courses.cs.washington.edu/courses/cse417/23wi/lectures/Lecture07/Lecture07_ho.pdf</t>
  </si>
  <si>
    <t>https://courses.cs.washington.edu/courses/cse416/21sp/lectures/17/17_annotated.pdf</t>
  </si>
  <si>
    <t>https://courses.cs.washington.edu/courses/cse417/23au/lectures/Lecture06/Lecture06_ho.pdf</t>
  </si>
  <si>
    <t>https://extension.wsu.edu/4h/wp-content/uploads/sites/3/2016/03/Equine-Public-Presentation-Rules-and-Regulations.pdf</t>
  </si>
  <si>
    <t>https://www.vsu.edu/files/docs/events/lsamp/lsamp-presentation-guidelines.pdf</t>
  </si>
  <si>
    <t>https://courses.cs.washington.edu/courses/cse332/12su/slides/lecture04-dictionary-handout.pdf</t>
  </si>
  <si>
    <t>https://faculty.washington.edu/garyhs/docs/lauckner-chi2013-health.pdf</t>
  </si>
  <si>
    <t>https://courses.cs.washington.edu/courses/cse417/23wi/lectures/Lecture05/Lecture05_ho.pdf</t>
  </si>
  <si>
    <t>https://courses.cs.washington.edu/courses/cse416/22su/lectures/10/10.pdf</t>
  </si>
  <si>
    <t>https://www.lpi.usra.edu/exploration/education/hsResearch/presentations/moon101/UniversityHS.pdf</t>
  </si>
  <si>
    <t>https://courses.cs.washington.edu/courses/cse440/17au/projects/speechbubble/Getting The Right Design Presentation.pdf</t>
  </si>
  <si>
    <t>https://courses.washington.edu/b572/TALKS/2013/WenWeiLoh-2.pdf</t>
  </si>
  <si>
    <t>https://depts.washington.edu/uwhatc/wp-content/uploads/2022/07/2021-HATC-Ed-Forum.pdf</t>
  </si>
  <si>
    <t>https://courses.cs.washington.edu/courses/cse416/22su/lectures/12/12.pdf</t>
  </si>
  <si>
    <t>https://courses.cs.washington.edu/courses/cse417/23wi/lectures/Lecture08/Lecture08_ho.pdf</t>
  </si>
  <si>
    <t>https://www.pbflogistics.com/~/media/Files/P/PBF-Logistics-IR-V2/reports-and-presentations/pbf-logistics-ubs-conference-presentation-jan-2017.pdf</t>
  </si>
  <si>
    <t>https://www.pbflogistics.com/~/media/Files/P/PBF-Logistics-IR-V2/reports-and-presentations/pbf-logistics-ubs-mlp-conference-presentation.pdf</t>
  </si>
  <si>
    <t>https://www.pbflogistics.com/~/media/Files/P/PBF-Logistics-IR-V2/reports-and-presentations/pbfx-barclays-mlp-030415-vf.pdf</t>
  </si>
  <si>
    <t>https://www.pbflogistics.com/~/media/Files/P/PBF-Logistics-IR-V2/reports-and-presentations/pbf-pbfx-december-121014-vf-0.pdf</t>
  </si>
  <si>
    <t>https://www.pbflogistics.com/~/media/Files/P/PBF-Logistics-IR-V2/documents/2021-corporate-governance-guidelines-mlp.pdf</t>
  </si>
  <si>
    <t>https://www.pbflogistics.com/~/media/Files/P/PBF-Logistics-IR-V2/reports-and-presentations/pbfx-citi-mlp-081915-vf.PDF</t>
  </si>
  <si>
    <t>https://www.pbflogistics.com/~/media/Files/P/PBF-Logistics-IR-V2/reports-and-presentations/2020-01-06-pbf-january-presentation.pdf</t>
  </si>
  <si>
    <t>https://www.pbflogistics.com/~/media/Files/P/PBF-Logistics-IR-V2/reports-and-presentations/20180108-pbfx-january-vf.pdf</t>
  </si>
  <si>
    <t>https://www.pbflogistics.com/~/media/Files/P/PBF-Logistics-IR-V2/reports-and-presentations/pbf-pbfx-wolfe-research-010615-vf.pdf</t>
  </si>
  <si>
    <t>https://www.pbflogistics.com/~/media/Files/P/PBF-Logistics-IR-V2/reports-and-presentations/20190514-pbfx-may.pdf?source=content_type%3Areact%7Cfirst_level_url%3Aarticle%7Csection%3Amain_content%7Cbutton%3Abody_link</t>
  </si>
  <si>
    <t>https://www.pbflogistics.com/~/media/Files/P/PBF-Logistics-IR-V2/reports-and-presentations/2020-01-06-pbf-january-presentation.pdf?source=content_type%3Areact%7Cfirst_level_url%3Aarticle%7Csection%3Amain_content%7Cbutton%3Abody_link</t>
  </si>
  <si>
    <t>https://www.pbflogistics.com/~/media/Files/P/PBF-Logistics-IR-V2/reports-and-presentations/pbf-logistics-ubs-conference-presentation-jan-2017.pdf?source=content_type%3Areact%7Cfirst_level_url%3Aarticle%7Csection%3Amain_content%7Cbutton%3Abody_link</t>
  </si>
  <si>
    <t>https://www.pbflogistics.com/~/media/Files/P/PBF-Logistics-IR-V2/reports-and-presentations/pbfx-ubs-mlp-011115-vf.pdf</t>
  </si>
  <si>
    <t>https://www.pbflogistics.com/~/media/Files/P/PBF-Logistics-IR-V2/reports-and-presentations/pbfx-citi-082014-vf-0.pdf</t>
  </si>
  <si>
    <t>https://www.pbflogistics.com/~/media/Files/P/PBF-Logistics-IR-V2/reports-and-presentations/20160302-pbf-barclays-presentation.pdf</t>
  </si>
  <si>
    <t>https://www.pbflogistics.com/~/media/Files/P/PBF-Logistics-IR-V2/documents/pbfx-audit-committee-charter-2019.pdf</t>
  </si>
  <si>
    <t>https://www.pbflogistics.com/~/media/Files/P/PBF-Logistics-IR-V2/documents/audit-committee-charter-mlp.pdf</t>
  </si>
  <si>
    <t>https://www.pbflogistics.com/~/media/Files/P/PBF-Logistics-IR-V2/documents/audit-committee-charter.pdf</t>
  </si>
  <si>
    <t>https://www.pbflogistics.com/~/media/Files/P/PBF-Logistics-IR-V2/press-release/PBFX_Citi_082014_vF.pdf</t>
  </si>
  <si>
    <t>https://www.adanigreenenergy.com/-/media/Project/GreenEnergy/Investor-Downloads/Equity-Investor-Presentations/September-2023.pdf</t>
  </si>
  <si>
    <t>https://www.adanigreenenergy.com/-/media/Project/GreenEnergy/Investor-Downloads/Result-Presentation-Dynamic/Q1-FY23.pdf</t>
  </si>
  <si>
    <t>https://www.adanigreenenergy.com/-/media/Project/GreenEnergy/Investor-Downloads/Results-Conference-Call-Transcript/Q1-FY24.pdf</t>
  </si>
  <si>
    <t>https://www.adanigreenenergy.com/-/media/Project/GreenEnergy/Investor-Downloads/Result-Press-Release-Dynamic/Q2-FY24.pdf</t>
  </si>
  <si>
    <t>https://www.adanigreenenergy.com/-/media/Project/GreenEnergy/Investor-Downloads/Equity-Investor-Presentations/December-2021.pdf</t>
  </si>
  <si>
    <t>https://www.adanigreenenergy.com/-/media/Project/GreenEnergy/Investor-Downloads/Result-presentation/AGEL-Results-Presentation_Q3-FY2020_F1.pdf?la=en&amp;hash=76474A88909382E3E16C654E9BE06C7A</t>
  </si>
  <si>
    <t>https://www.adanigreenenergy.com/-/media/Project/GreenEnergy/Investor-Downloads/Equity-Investor-Presentations/March-2022.pdf</t>
  </si>
  <si>
    <t>https://www.adanigreenenergy.com/-/media/Project/GreenEnergy/Investor-Downloads/Equity-Investor-Presentations/June-2022.pdf</t>
  </si>
  <si>
    <t>https://www.adanigreenenergy.com/-/media/Project/GreenEnergy/Corporate-Governance/Others/6th-AGM-13072021-Presentation.pdf</t>
  </si>
  <si>
    <t>https://www.adanigreenenergy.com/-/media/Project/GreenEnergy/Investor-Downloads/Credit-Investor-Presentation/US___Bond_Roadshow_May_2019.pdf</t>
  </si>
  <si>
    <t>https://www.adanigreenenergy.com/-/media/Project/GreenEnergy/Investor-Downloads/Equity-Investor-Presentations/September-2021.pdf</t>
  </si>
  <si>
    <t>https://www.adanigreenenergy.com/-/media/Project/GreenEnergy/Investor-Downloads/Adani-Portfolio-Updates/Adani-Portfolio-Credit-Summary-Q1FY24.pdf</t>
  </si>
  <si>
    <t>https://www.adanigreenenergy.com/-/media/Project/GreenEnergy/Investor-Downloads/Equity-Investor-Presentations/November-2022.pdf</t>
  </si>
  <si>
    <t>https://www.adanigreenenergy.com/-/media/Project/GreenEnergy/Investor-Downloads/Result-Presentation-Dynamic/Q2-FY21.pdf</t>
  </si>
  <si>
    <t>https://www.adanigreenenergy.com/-/media/Project/GreenEnergy/Investor-Downloads/RG-I-Financials--Compliance-Certificate/RG-I-Roadshow-Presentation-Feb-2024.pdf</t>
  </si>
  <si>
    <t>https://www.adanigreenenergy.com/-/media/Project/GreenEnergy/Investor-Downloads/Equity-Investor-Presentations/August-2023.pdf</t>
  </si>
  <si>
    <t>https://www.adanigreenenergy.com/-/media/Project/GreenEnergy/Investor-Downloads/Equity-Investor-Presentations/AGEL-Green-energy-Presentation.pdf</t>
  </si>
  <si>
    <t>https://www.adanigreenenergy.com/-/media/Project/GreenEnergy/Investor-Downloads/Equity-Investor-Presentations/August-2021-2.pdf</t>
  </si>
  <si>
    <t>https://www.adanigreenenergy.com/-/media/Project/GreenEnergy/Investor-Downloads/Equity-Investor-Presentations/Septemner-2021_4.pdf</t>
  </si>
  <si>
    <t>https://www.adanigreenenergy.com/-/media/Project/GreenEnergy/Corporate-Announcement/Investor-Meet/19032022-Presentation-for-Interaction-with-External-parties.pdf?la=en</t>
  </si>
  <si>
    <t>https://www.adanigreenenergy.com/-/media/Project/GreenEnergy/Investor-Downloads/Result-Presentation-Dynamic/Q2-FY22.pdf</t>
  </si>
  <si>
    <t>https://www.adanigreenenergy.com/-/media/Project/GreenEnergy/Investor-Downloads/Result-Presentation-Dynamic/Q4-FY22.pdf</t>
  </si>
  <si>
    <t>https://www.adanigreenenergy.com/-/media/Project/GreenEnergy/Investor-Downloads/Result-Presentation-Dynamic/Q4-FY2023.pdf</t>
  </si>
  <si>
    <t>https://www.adanigreenenergy.com/-/media/Project/GreenEnergy/Corporate-Governance/Others/27072022-7th-AGM-27072022-Presentation.pdf</t>
  </si>
  <si>
    <t>https://www.adanigreenenergy.com/-/media/Project/GreenEnergy/Corporate-Announcement/Investor-Meet/14082023-Presentation-for-Analysts-Meeting.pdf?la=en</t>
  </si>
  <si>
    <t>https://www.adanigreenenergy.com/-/media/Project/GreenEnergy/Corporate-Announcement/Investor-Meet/05042021-Project-Development-Excellence-Presentation.pdf?la=en</t>
  </si>
  <si>
    <t>https://www.adanigreenenergy.com/-/media/Project/GreenEnergy/Corporate-Announcement/Investor-Meet/Debt-Conference-Presentation.pdf?la=en</t>
  </si>
  <si>
    <t>https://www.adanigreenenergy.com/-/media/Project/GreenEnergy/Backup/JPM-Conference-Feb-2020.pdf?la=en&amp;hash=E398A90AA5FFB3B3BDE806A59680705D</t>
  </si>
  <si>
    <t>https://www.adanigreenenergy.com/-/media/Project/GreenEnergy/Investor-Downloads/Equity-Investor-Presentations/AGEL-Presentation-19112018.pdf</t>
  </si>
  <si>
    <t>https://www.adanigreenenergy.com/-/media/Project/GreenEnergy/Investor-Downloads/Equity-Investor-Presentations/AGEL-Investor-Presentation_September-19.pdf</t>
  </si>
  <si>
    <t>https://www.adanigreenenergy.com/-/media/Project/GreenEnergy/Corporate-Announcement/Investor-Meet/07022022-Intimation-of-Investors-Meeting.pdf?la=en</t>
  </si>
  <si>
    <t>https://www.adanigreenenergy.com/-/media/Project/GreenEnergy/Corporate-Announcement/Investor-Meet/23062022-Presentation-for-Analysts-Meeting.pdf?la=en</t>
  </si>
  <si>
    <t>https://www.adanigreenenergy.com/-/media/Project/GreenEnergy/Investor-Downloads/RG-I-Financials--Compliance-Certificate/Roadshow-Presentation-Feb-2024.pdf</t>
  </si>
  <si>
    <t>https://www.adanigreenenergy.com/-/media/Project/GreenEnergy/Investor-Downloads/Equity-Investor-Presentations/March-2023.pdf</t>
  </si>
  <si>
    <t>https://www.adanigreenenergy.com/-/media/Project/GreenEnergy/Investor-Downloads/Result-presentation/Q32020_Updated</t>
  </si>
  <si>
    <t>https://www.adanigreenenergy.com/-/media/Project/GreenEnergy/Investor-Downloads/Result-Presentation-Dynamic/Q1-FY24.pdf</t>
  </si>
  <si>
    <t>https://www.adanigreenenergy.com/-/media/Project/GreenEnergy/Corporate-Announcement/Investor-Meet/21092021-Investor-Presentation-September-2021.pdf?la=en</t>
  </si>
  <si>
    <t>https://www.adanigreenenergy.com/-/media/Project/GreenEnergy/Investor-Downloads/Quaterly-Operational-Highlights-Dynamic/FY23.pdf</t>
  </si>
  <si>
    <t>https://www.adanigreenenergy.com/-/media/Project/GreenEnergy/Investor-Downloads/Equity-Investor-Presentations/December-2020.pdf</t>
  </si>
  <si>
    <t>https://www.adanigreenenergy.com/-/media/Project/GreenEnergy/Investor-Downloads/Analyst-Meet-Dynamic/21-June-2023-Barclays-ESG-Conference/Investor-Presentation.pdf</t>
  </si>
  <si>
    <t>https://www.adanigreenenergy.com/-/media/Project/GreenEnergy/Investor-Downloads/Annual-Reports/FY23.pdf</t>
  </si>
  <si>
    <t>https://www.adanigreenenergy.com/-/media/Project/GreenEnergy/Investor-Downloads/Equity-Investor-Presentations/AGEL-Presentation-31082018.pdf</t>
  </si>
  <si>
    <t>https://www.adanigreenenergy.com/-/media/Project/GreenEnergy/Investor-Downloads/Credit-Investor-Presentation/Credit-Presentation-Sep-2023.pdf</t>
  </si>
  <si>
    <t>https://www.adanigreenenergy.com/-/media/Project/GreenEnergy/Investor-Downloads/Credit-Investor-Presentation/AGEL---Credit-Presentation---Nov-2023.pdf</t>
  </si>
  <si>
    <t>https://www.adanigreenenergy.com/-/media/Project/GreenEnergy/Investor-Downloads/Credit-Investor-Presentation/Credit-Presentation-Feb-2021.pdf</t>
  </si>
  <si>
    <t>https://www.adanigreenenergy.com/-/media/Project/GreenEnergy/Investor-Downloads/Credit-Investor-Presentation/Credit-Presentation-March-2022.pdf</t>
  </si>
  <si>
    <t>https://www.adanigreenenergy.com/-/media/Project/GreenEnergy/Investor-Downloads/Equity-Investor-Presentations/November-2021.pdf</t>
  </si>
  <si>
    <t>https://www.adanigreenenergy.com/-/media/Project/GreenEnergy/Corporate-Announcement/Investor-Meet/28102021-Intimation-of-Analyst-meeting.pdf?la=en</t>
  </si>
  <si>
    <t>https://www.adanigreenenergy.com/-/media/Project/GreenEnergy/Investor-Downloads/Equity-Investor-Presentations/September-2021_2.pdf</t>
  </si>
  <si>
    <t>https://www.adanigreenenergy.com/-/media/Project/GreenEnergy/Investor-Downloads/Equity-Investor-Presentations/AGEL---Equity-Presentation---Nov-2020.pdf</t>
  </si>
  <si>
    <t>https://www.adanigreenenergy.com/-/media/Project/GreenEnergy/Investor-Downloads/Credit-Investor-Presentation/US-Bond-Roadshow-Sept-2019.pdf</t>
  </si>
  <si>
    <t>https://www.adanigreenenergy.com/-/media/Project/GreenEnergy/Investor-Downloads/Adani-Portfolio-Updates/05062023-Adani-Portfolio-ESG-Compendium-FY23.pdf</t>
  </si>
  <si>
    <t>https://www.adanigreenenergy.com/-/media/Project/GreenEnergy/Corporate-Governance/Others/Executive-Summary-ESIA-450-MW-Hybrid-Power-Project.pdf</t>
  </si>
  <si>
    <t>https://www.adanigreenenergy.com/-/media/Project/GreenEnergy/Corporate-Announcement/Investor-Meet/14102022-Presentation-for-Investor-Meet.pdf?la=en</t>
  </si>
  <si>
    <t>https://www.adanigreenenergy.com/-/media/Project/GreenEnergy/Investor-Downloads/Equity-Investor-Presentations/AGEL---Equity-Presentation---Sep-2020.pdf</t>
  </si>
  <si>
    <t>https://www.adanigreenenergy.com/-/media/Project/GreenEnergy/Corporate-Governance/Others/Executive-Summary-of-ESIA-for-390MW-Hybrid-Power-Project.pdf</t>
  </si>
  <si>
    <t>https://www.adanigreenenergy.com/-/media/Project/GreenEnergy/Corporate-Announcement/Investor-Meet/30102023-Investor-Presentation.pdf?la=en</t>
  </si>
  <si>
    <t>https://www.adanigreenenergy.com/-/media/Project/GreenEnergy/Investor-Downloads/Annual-Reports/AR-2018-19.pdf</t>
  </si>
  <si>
    <t>https://www.adanigreenenergy.com/-/media/Project/GreenEnergy/Corporate-Announcement/Investor-Meet/16122021-Presentation-for-Investors-Meeting.pdf?la=en</t>
  </si>
  <si>
    <t>https://www.adanigreenenergy.com/-/media/Project/GreenEnergy/Investor-Downloads/Quaterly-Operational-Highlights-Dynamic/Q1-FY24.pdf</t>
  </si>
  <si>
    <t>https://www.adanigreenenergy.com/-/media/Project/GreenEnergy/Corporate-Announcement/Investor-Meet/27052021-Analysts-Meeting-Presentation.pdf?la=en</t>
  </si>
  <si>
    <t>https://www.adanigreenenergy.com/-/media/Project/GreenEnergy/Investor-Downloads/Equity-Investor-Presentations/May-2021.pdf</t>
  </si>
  <si>
    <t>https://www.adanigreenenergy.com/-/media/Project/GreenEnergy/Investor-Downloads/Result-presentation/Q3_FY2020_Updated-2.pdf?la=en&amp;hash=3D65957FAB9482E4F3F0C2B85ED72873</t>
  </si>
  <si>
    <t>https://www.adanigreenenergy.com/-/media/Project/GreenEnergy/Investor-Downloads/Equity-Investor-Presentations/May-2020.pdf</t>
  </si>
  <si>
    <t>https://www.adanigreenenergy.com/-/media/Project/GreenEnergy/Investor-Downloads/Equity-Investor-Presentations/February-2021.pdf</t>
  </si>
  <si>
    <t>https://www.adanigreenenergy.com/-/media/Project/GreenEnergy/Corporate-Governance/Others/ESG-Report-FY-2021-22.pdf</t>
  </si>
  <si>
    <t>https://www.adanigreenenergy.com/-/media/Project/GreenEnergy/Investor-Downloads/Adani-Portfolio-Updates/Adani-Portfolio-Results-Compendium-Q1FY24.pdf</t>
  </si>
  <si>
    <t>https://www.adanigreenenergy.com/-/media/Project/GreenEnergy/Investor-Downloads/Results-Conference-Call-Transcript/Q3-FY24.pdf</t>
  </si>
  <si>
    <t>https://www.adanigreenenergy.com/-/media/Project/GreenEnergy/Investor-Downloads/Result-presentation/Q32020_Updated.pdf?la=en&amp;hash=E8C9A638BDDF0A184F144D12BCD64640</t>
  </si>
  <si>
    <t>https://global.invacare.com/getattachment/560fb39d-4d12-405c-bab2-a20c30c39de7/Invacare-Investor-Presentation-05-23-22.pdf</t>
  </si>
  <si>
    <t>https://s24.q4cdn.com/426028169/files/doc_downloads/Invacare-Investor-Presentation-7.13.20.pdf</t>
  </si>
  <si>
    <t>https://global.invacare.com/getattachment/ffdc2c4e-957f-425d-b1f4-33d65c0a4285/Invacare-Investor-Presentation-09-14-21-(Baird-Conference).pdf</t>
  </si>
  <si>
    <t>https://s24.q4cdn.com/426028169/files/doc_downloads/2020/12/Invacare-Investor-Presentation-12.4.20.pdf</t>
  </si>
  <si>
    <t>https://global.invacare.com/getattachment/1a29c13f-191b-4e8e-a2cf-99eb4ab25d28/Invacare-Investor-Presentation-05-25-21-(UBS-Conference).pdf</t>
  </si>
  <si>
    <t>https://global.invacare.com/getattachment/782f91de-56fd-48a8-975c-0f41f6bef71f/Invacare-Presentation-(IDEAS-Conference)-06-22-22.pdf</t>
  </si>
  <si>
    <t>https://global.invacare.com/getattachment/4658f91f-f48a-4bc9-abd1-5f4b58ec25e0/1q17-webcast.pdf</t>
  </si>
  <si>
    <t>https://www.iiom.global/content/uploads/2021/10/IIOM-Introductory-Presentation-2021-16-x-9.pdf</t>
  </si>
  <si>
    <t>https://reports.emkayglobal.com/Reports/INVESTOR PPT for FY23-094003.pdf</t>
  </si>
  <si>
    <t>http://ir.agm.com/~/media/Files/A/Apollo-V2/reports-and-presentations/apollo-global-management-investor-presentation-2019.pdf</t>
  </si>
  <si>
    <t>https://s24.q4cdn.com/426028169/files/doc_downloads/Invacare_Investor_Presentation_11_14_19.pdf</t>
  </si>
  <si>
    <t>https://www.kongsberg.com/globalassets/corporate/5.-investors/1.3.-reports-and-presentations/1.3.2.-quarterly-reports/2023/q1/q1_23-km-presentation.pdf</t>
  </si>
  <si>
    <t>https://global.abb/content/dam/abb/global/group/media/misc/motion_strategy_presentation_2019.pdf</t>
  </si>
  <si>
    <t>https://lythampartners.com/wp-content/uploads/2020/10/IVC-OCT-VIC-Presentation_100720_900AMET.pdf</t>
  </si>
  <si>
    <t>https://s27.q4cdn.com/316069443/files/doc_presentations/2023/Nov/09/baird-2023-global-industrial-conference-10-31-2023.pdf</t>
  </si>
  <si>
    <t>https://discovery.ucl.ac.uk/id/eprint/10093278/1/Sagoo_Global Retinoblastoma Presentation and Analysis by National Income Level_VoR.pdf</t>
  </si>
  <si>
    <t>https://vr8.global/wp-content/uploads/2023/11/20231004-Corporate-Presentation.pdf</t>
  </si>
  <si>
    <t>https://static.seekingalpha.com/uploads/sa_presentations/851/63851/original.pdf</t>
  </si>
  <si>
    <t>https://www.researchgate.net/profile/Vykuntaraju-Nanjundagowda/publication/367157830_Case_Presentation_Case_of_Global_Developmental_Delay/links/63c3e1826fe15d6a5720fa42/Case-Presentation-Case-of-Global-Developmental-Delay.pdf</t>
  </si>
  <si>
    <t>https://www.openbriefing.com/AsxDownload.aspx?pdfUrl=Report/ComNews/20220824/02557131.pdf</t>
  </si>
  <si>
    <t>https://docs.publicnow.com/viewDoc?filename=42638\EXT\2E1C8FC568A4141DD127FBF309982194FDECBB2F_E6E97267C2F114EA6606D5786D16EB4E06374F78.PDF</t>
  </si>
  <si>
    <t>https://reports.emkayglobal.com/Reports/Emkay Global Q1FY 22 Investor Presentation-111027.pdf</t>
  </si>
  <si>
    <t>https://investor.colgatepalmolive.com/node/41596/pdf</t>
  </si>
  <si>
    <t>https://www.globaldownsyndrome.org/wp-content/uploads/2023/02/2023-GLOBAL-Adult-Guideline-Behavior-Toolkit-One-Pager.pdf</t>
  </si>
  <si>
    <t>https://www.hz-inova.com/files/meet-the-buyer/Hach Water Quality for ERF.pdf</t>
  </si>
  <si>
    <t>https://www.imf.org/~/media/Websites/IMF/imported-flagship-issues/external/pubs/ft/weo/2008/update/01/pdf/_johnsonpptpdf.ashx</t>
  </si>
  <si>
    <t>https://www.munichre.com/content/dam/munichre/contentlounge/website-pieces/documents/Meeting-with-Management-GSI-presentation.pdf/_jcr_content/renditions/original./Meeting-with-Management-GSI-presentation.pdf</t>
  </si>
  <si>
    <t>https://www.aspretto.sodexo.com/files/live/sites/com-global/files/02 PDF/Sodexo Presentation-2023-EN_DEF.pdf</t>
  </si>
  <si>
    <t>https://vynetherapeutics.com/wp-content/uploads/2022/09/VYNE-HCW-Presentation_FINAL.pdf</t>
  </si>
  <si>
    <t>https://www.ida.org/~/media/Corporate/Files/Publications/STPIPubs/2015/d5682final.ashx</t>
  </si>
  <si>
    <t>https://resources.mavie.global/presentations/mavie_momentum_plan_short.pdf</t>
  </si>
  <si>
    <t>https://www.kopernikglobal.com/sites/default/files/Q4 2021 Quarterly Call Presentation - FINAL.pdf</t>
  </si>
  <si>
    <t>https://swfound.org/media/207360/vsamson_presentation-for-us-mission-in-geneva-may-11-2022.pdf</t>
  </si>
  <si>
    <t>https://newsroom.fiserv.com/static-files/084bd77f-a222-40aa-a7bc-f53834a3c702</t>
  </si>
  <si>
    <t>https://gpdisonline.com/wp-content/uploads/2021/09/CIMdata-DTolle-ConnectData-MBSE-Open.pdf</t>
  </si>
  <si>
    <t>https://www.kalmarglobal.com/globalassets/campaigns/ctf/C01.MMC_Port-CTF2016.pdf</t>
  </si>
  <si>
    <t>https://www.globalilluminators.org/wp-content/uploads/2015/12/Presentation-Evaluation-form-.pdf</t>
  </si>
  <si>
    <t>https://fuzehub.com/wp-content/uploads/2021/11/GlobalNY_Presentation_10.25.21.pdf</t>
  </si>
  <si>
    <t>https://jdc.jefferson.edu/cgi/viewcontent.cgi?article=1058&amp;context=jdcnews</t>
  </si>
  <si>
    <t>https://www.fincantieri.com/globalassets/press-releases/price-sensitive/2023/fincantieri-2023-2027-business-plan-presentation.pdf</t>
  </si>
  <si>
    <t>https://www.ungm.org/Shared/KnowledgeCenter/Document?widgetId=3866&amp;documentId=754753</t>
  </si>
  <si>
    <t>http://www.foxpaine.com/pdf/2020-Global-Indemnity-Investor-Day-Presentation.pdf</t>
  </si>
  <si>
    <t>https://digitalcommons.wku.edu/cgi/viewcontent.cgi?article=1074&amp;context=csa_fac_pub</t>
  </si>
  <si>
    <t>https://assets.heptagon-capital.com/20211101153945/WCM-Global-Equity-Fund-Presentation-Q4-2021.pdf</t>
  </si>
  <si>
    <t>https://www.berryglobal.com/-/media/berry/files/sustainability-resources/biodegradable-education-sustainability.ashx</t>
  </si>
  <si>
    <t>https://www.libertyglobal.com/wp-content/uploads/2024/02/Liberty-Global-Q4-2023-Investor-Call-Presentation.pdf</t>
  </si>
  <si>
    <t>https://s24.q4cdn.com/701880164/files/doc_presentations/2022/02/ASGN-Investor-Presentation-JP-Morgan-Global-High-Yield-Leveraged-Finance-Conference-March-2-2022.pdf</t>
  </si>
  <si>
    <t>https://www.nrc.gov/docs/ML1030/ML103090263.pdf</t>
  </si>
  <si>
    <t>https://oci-global.com/wp-content/uploads/2023/05/OCI-Global-Q1-2023-Results-Presentation-vF.pdf</t>
  </si>
  <si>
    <t>https://oci-global.com/media/1672/oci-n-v-investor-presentation-november-2016.pdf</t>
  </si>
  <si>
    <t>https://www.cleanenergyministerial.org/sites/default/files/documents/gsr2016_cesc-webinar_1.06.2016_cl.pdf</t>
  </si>
  <si>
    <t>https://www.freseniusmedicalcare.com/fileadmin/data/com/pdf/investors/Events/2024/20240104_FME_JPM_presentation_Jan_8_2024.pdf?ADMCMD_prev=9c3k4o</t>
  </si>
  <si>
    <t>https://cptglobal.com/wp-content/uploads/2021/09/FY21-Investor-Presentation.pdf</t>
  </si>
  <si>
    <t>https://oci-global.com/storage/2023/05/OCI-Global-Q1-2023-Results-Presentation-vF.pdf</t>
  </si>
  <si>
    <t>https://www.soa.org/globalassets/assets/Files/Research/Projects/research-2016-economic-capital-life-insurance-presentation.pdf</t>
  </si>
  <si>
    <t>https://www.globalmediajournal.com/open-access/presentation-of-women-in-chinua-achebes-things-fall-apart-hues-of-african-culture.pdf</t>
  </si>
  <si>
    <t>https://www.akersolutions.com/globalassets/investors/presentations/merger-of-aker-solutions-and-kvaerner---investor-presentation-july-2020.pdf</t>
  </si>
  <si>
    <t>https://www.bis.org/events/agm2018/agm18_panel_visco_slides.pdf</t>
  </si>
  <si>
    <t>https://globalnutritionreport.org/documents/586/Launch_presentation_2020_Global_Nutrition_Report.pdf</t>
  </si>
  <si>
    <t>https://www.smurfitkappa.com/us/-/m/files/investor-presentations-and-press-releases/2023/smurfit-westrock-creating-a-global-leader-in-sustainable-packaging-presentation.pdf?rev=-1&amp;hash=C0FC3C2B50FAF7B4C35981668AAB9DD3</t>
  </si>
  <si>
    <t>https://usermanual.wiki/m/a66878d74bcaf77a1ee25614dfe094dd7301feaf4a3fe0a3eb7c9f10053d8af5.pdf</t>
  </si>
  <si>
    <t>https://ir.berryglobal.com/static-files/db232dfc-89f5-44b6-9aac-37a28eff7ce1</t>
  </si>
  <si>
    <t>https://global.abb/content/dam/abb/global/group/investors/documents/ir-events/2021/ABB-CMD-2021-Motion-presentation.pdf</t>
  </si>
  <si>
    <t>https://cdn.fortescue.com/docs/default-source/presentations-and-webcasts/2553806.pdf?sfvrsn=9b413ebc_4</t>
  </si>
  <si>
    <t>https://www.ellsworth.com/globalassets/literature-library/manufacturer/ellsworth-adhesives/ellsworth-adhesives-4th-gen-light-and-moisture-cure-conformal-coatings.pdf</t>
  </si>
  <si>
    <t>https://epi-integration.informa.com/globalassets/documents/investor-relations/2021/informa-fy2020-results-presentation.pdf</t>
  </si>
  <si>
    <t>https://tracks.sodexonet.com/files/live/sites/com-global/files/02 PDF/Sodexo Presentation-2022-EN-03.01.2022.pdf</t>
  </si>
  <si>
    <t>https://www.i2am-paris.eu/static/pdf_files/Model_Presentation_GCAM.pdf</t>
  </si>
  <si>
    <t>https://holdings.panasonic/global/corporate/investors/pdf/20161220_presentation_e.pdf</t>
  </si>
  <si>
    <t>https://npbc-mensshed.com/wp-content/uploads/2020/11/global-warming-presentation-2.pdf</t>
  </si>
  <si>
    <t>https://www.nbim.no/contentassets/98750345a7e641558d820573c52e4a8e/2020-gips-manual-in-english.pdf</t>
  </si>
  <si>
    <t>https://s29.q4cdn.com/426815530/files/doc_presentations/2024/02/Global-Atomic-Corporate-Presentation-Feb-1-2024.pdf</t>
  </si>
  <si>
    <t>https://files.eric.ed.gov/fulltext/EJ1080100.pdf</t>
  </si>
  <si>
    <t>https://www.sas-globalwafers.com/wp-content/uploads/2021/04/GWC_company-profile_20210504-ENGWC-Final.pdf</t>
  </si>
  <si>
    <t>https://globalyatirim.com.tr/wp-content/themes/mbctheme/files/financial_presentations/2013/20131Q_FinancialResultsPresentationEN.pdf</t>
  </si>
  <si>
    <t>https://ghc.fiu.edu/_assets/docs/1.950-william-vegaglobal-health-presentation-fiu-2019.pdf</t>
  </si>
  <si>
    <t>https://assets-global.website-files.com/648939088bfc729866e83bb2/65c35e604e537137acb836ac_Investor Presentation Dec - February 06, 2024.pdf</t>
  </si>
  <si>
    <t>https://assets-global.website-files.com/61fa80d66d62aa4502f0c4bd/65d83686a4ccd95660587a6d_Proximar 2023 Q4 presentation_Final.pdf</t>
  </si>
  <si>
    <t>https://s22.q4cdn.com/869488222/files/doc_downloads/2020/11/TRANSCRIPT_Global-Total-Rewards-Presentation-(2).pdf</t>
  </si>
  <si>
    <t>https://s22.q4cdn.com/662497847/files/doc_events/2023/Nov/28/2023-11-28-ubs-global-technology-conference-presentation.pdf</t>
  </si>
  <si>
    <t>https://s29.q4cdn.com/690959130/files/doc_downloads/investor-presentations/2020/12/Slides-S-P-Global-ESG-Presentation.pdf</t>
  </si>
  <si>
    <t>https://traxion.global/assets/assets/TRAXION_-_Corporate_Presentation_March_2024.pdf</t>
  </si>
  <si>
    <t>https://s28.q4cdn.com/801973343/files/doc_downloads/Library/J2-Global-2020-Analyst-Day-Presentation.pdf</t>
  </si>
  <si>
    <t>https://s24.q4cdn.com/863552841/files/doc_presentations/2023/Nov/08/ryerson-investor-presentation-baird-global-industrials-november-2023.pdf</t>
  </si>
  <si>
    <t>https://www.volvogroup.com/content/dam/volvo-group/markets/global/en-en/company-presentation/Volvo_Group_Company_Presentation_2301.pdf</t>
  </si>
  <si>
    <t>https://www.informa.com/globalassets/documents/investor-relations/2017/informa-2016-full-year-results-presentation---for-printing.pdf</t>
  </si>
  <si>
    <t>https://s24.q4cdn.com/920787662/files/presentations/2021/GLP-Q1-Investor-Presentation_May-2021.pdf</t>
  </si>
  <si>
    <t>https://www.oci-global.com/media/1675/oci-n-v-corporate-presentation-feb-2018.pdf</t>
  </si>
  <si>
    <t>https://thinkwell.global/wp-content/uploads/2023/10/Iko-Safika_Strengthening-Human-Resources-in-Public-Sector_Oral-Presentation_InaHEA-BSM-2023.pdf</t>
  </si>
  <si>
    <t>https://www.munters.com/globalassets/ir/financial-reports/ir---other-presentations/munters-investor-presentation---kepler-sep-2022.pdf</t>
  </si>
  <si>
    <t>https://www.berryglobal.com/-/media/berry/files/sustainability-resources/circular-economy-education-sustainability.ashx</t>
  </si>
  <si>
    <t>https://www.contourglobal.com/sites/default/files/2018-07/cg_-_non-deal_roadshow_presentation_vfinal_2.pdf</t>
  </si>
  <si>
    <t>https://investor.ihcltata.com/files/IHCL_Global_Conference_call_presentation_Q4_2022-23.pdf</t>
  </si>
  <si>
    <t>https://www.cdc.gov/globalhivtb/who-we-are/events/pdf/dght-presentation-schedule.pdf</t>
  </si>
  <si>
    <t>https://www.adanigreenenergy.com/-/media/Project/GreenEnergy/Investor-Downloads/Results-Conference-Call-Transcript/Q4-FY23-Debt.pdf</t>
  </si>
  <si>
    <t>https://www.adanigreenenergy.com/-/media/Project/GreenEnergy/Investor-Downloads/Analyst-Meet-Dynamic/10-April-2019---Analyst-Meet/Analyst-Meet-Presentation.pdf</t>
  </si>
  <si>
    <t>https://www.adanigreenenergy.com/-/media/Project/GreenEnergy/Investor-Downloads/Result-Presentation-Dynamic/Q3_FY2020_Updated-2.pdf</t>
  </si>
  <si>
    <t>https://www.adanigreenenergy.com/-/media/Project/GreenEnergy/Corporate-Announcement/Investor-Meet/08092021--Investor-Presentation-September-2021.pdf?la=en</t>
  </si>
  <si>
    <t>https://www.adanigreenenergy.com/-/media/Project/GreenEnergy/Corporate-Announcement/Investor-Meet/18112023-Presentation-for-interaction-with-Investors.pdf?la=en</t>
  </si>
  <si>
    <t>https://www.adanigreenenergy.com/-/media/Project/GreenEnergy/Corporate-Governance/Others/Executive-Summary-of-ESIA-for-700-MW-Hybrid-Power-Project.pdf</t>
  </si>
  <si>
    <t>https://www.adanigreenenergy.com/-/media/Project/GreenEnergy/Corporate-Announcement/Investor-Meet/30052022-Presentation-for-Analysts-Meet.pdf?la=en</t>
  </si>
  <si>
    <t>https://www.adanigreenenergy.com/-/media/Project/GreenEnergy/Investor-Downloads/Result-Presentation-Dynamic/Q3-FY22.pdf</t>
  </si>
  <si>
    <t>https://www.adanigreenenergy.com/-/media/Project/GreenEnergy/Investor-Downloads/Equity-Investor-Presentations/August-2021.pdf</t>
  </si>
  <si>
    <t>https://www.adanigreenenergy.com/-/media/Project/GreenEnergy/Investor-Downloads/Credit-Investor-Presentation/AGEL_Presentation_24092018_Debt.pdf</t>
  </si>
  <si>
    <t>https://www.adanigreenenergy.com/-/media/Project/GreenEnergy/Investor-Downloads/Analyst-Meet-Dynamic/April-2021---Project-Development-Excellence-Showcase/Project-Development-Excellence-Presentation.pdf</t>
  </si>
  <si>
    <t>https://www.adanigreenenergy.com/-/media/Project/GreenEnergy/Investor-Downloads/Results-Conference-Call-Transcript/Q1-FY23.pdf</t>
  </si>
  <si>
    <t>https://www.adanigreenenergy.com/-/media/Project/GreenEnergy/Corporate-Announcement/Investor-Meet/10092023-Presentation-for-Analysts-Meeting.pdf?la=en</t>
  </si>
  <si>
    <t>https://www.adanigreenenergy.com/-/media/Project/GreenEnergy/Corporate-Announcement/Investor-Meet/19092023-Presentation-for-analysts-Meet.pdf?la=en</t>
  </si>
  <si>
    <t>https://www.adanigreenenergy.com/-/media/Project/GreenEnergy/Investor-Downloads/Credit-Investor-Presentation/AGEL---Debt-Presentation---Sep-2020.pdf</t>
  </si>
  <si>
    <t>https://www.adanigreenenergy.com/-/media/Project/GreenEnergy/Corporate-Announcement/Investor-Meet/08102022-Intimation-of-Investor--Presentation.pdf?la=en</t>
  </si>
  <si>
    <t>https://www.adanigreenenergy.com/-/media/Project/GreenEnergy/Investor-Downloads/Results-Conference-Call-Transcript/Q3-FY22.pdf</t>
  </si>
  <si>
    <t>https://www.adanigreenenergy.com/-/media/Project/GreenEnergy/Investor-Downloads/Result-Presentation-Dynamic/AGEL_Results_Presentation_Q4_and_FY_2019.pdf</t>
  </si>
  <si>
    <t>https://www.adanigreenenergy.com/-/media/Project/GreenEnergy/Investor-Downloads/Equity-Investor-Presentations/AGEL_Presentation24092018Equity.pdf</t>
  </si>
  <si>
    <t>https://www.adanigreenenergy.com/-/media/Project/GreenEnergy/Investor-Downloads/Result-Presentation-Dynamic/Q4FY20-Result-Presentation.pdf</t>
  </si>
  <si>
    <t>https://www.adanigreenenergy.com/-/media/Project/GreenEnergy/Investor-Downloads/Analyst-Meet-Dynamic/1-December-2021---Jefferies-India-ESG-Summit/AGEL---Jefferies-ESG-Summit---Presentation.pdf</t>
  </si>
  <si>
    <t>https://www.adanigreenenergy.com/-/media/Project/GreenEnergy/Investor-Downloads/Equity-Investor-Presentations/October-2022.pdf</t>
  </si>
  <si>
    <t>https://www.adanigreenenergy.com/-/media/Project/GreenEnergy/Investor-Downloads/Debt/US___Bond_Roadshow_May_2019.pdf?la=en&amp;hash=DA48687E24530BE5E7195178C4C49746</t>
  </si>
  <si>
    <t>https://www.adanigreenenergy.com/-/media/Project/GreenEnergy/Investor-Downloads/Equity-Investor-Presentations/September-2021_3.pdf</t>
  </si>
  <si>
    <t>https://www.adanigreenenergy.com/-/media/Project/GreenEnergy/Investor-Downloads/Result-Presentation-Dynamic/Q2-FY23.pdf</t>
  </si>
  <si>
    <t>https://www.adanigreenenergy.com/-/media/Project/GreenEnergy/Investor-Downloads/Result-Presentation-Dynamic/Q1_FY20_Earnings_Call_Presentation.pdf</t>
  </si>
  <si>
    <t>https://www.adanigreenenergy.com/-/media/Project/GreenEnergy/Corporate-Announcement/Investor-Meet/09082022-Intimation-of-Analysts-Meet.pdf?la=en</t>
  </si>
  <si>
    <t>https://www.adanigreenenergy.com/-/media/Project/GreenEnergy/Investor-Downloads/Credit-Investor-Presentation/JPM-Conference-Feb-2020.pdf</t>
  </si>
  <si>
    <t>https://www.adanigreenenergy.com/-/media/Project/GreenEnergy/Corporate-Announcement/Investor-Meet/07122020-Showcase--Presentation-through-ENOC.pdf?la=en</t>
  </si>
  <si>
    <t>https://www.adanigreenenergy.com/-/media/Project/GreenEnergy/Investor-Downloads/Analyst-Meet-Dynamic/29-October-2021---BNP-Paribas-Sustainable-Future-Forum/AGEL---BNP-Paribas-Sustainable-Future-Forum-Presentation---Oct-2021.pdf</t>
  </si>
  <si>
    <t>https://www.adanigreenenergy.com/-/media/Project/GreenEnergy/Corporate-Announcement/Investor-Meet/13092022-Presentation-for-analysts-Meet.pdf?la=en</t>
  </si>
  <si>
    <t>https://www.adanigreenenergy.com/-/media/Project/GreenEnergy/Investor-Downloads/Result-Presentation-Dynamic/Q3-FY21.pdf</t>
  </si>
  <si>
    <t>https://www.adanigreenenergy.com/-/media/Project/GreenEnergy/Investor-Downloads/Financial-Statements-Dynamic/Q1-FY23.pdf</t>
  </si>
  <si>
    <t>https://www.adanigreenenergy.com/-/media/Project/GreenEnergy/Corporate-Governance/Policy/Policy-of-Related-Party-Transactions-for-Acquiring-and-Sale-of-Assets.pdf</t>
  </si>
  <si>
    <t>https://www.adanigreenenergy.com/-/media/Project/GreenEnergy/Investor-Downloads/Adani-Portfolio-Updates/05062023-Adani-Portfolio-Results-Compendium-FY23.pdf</t>
  </si>
  <si>
    <t>https://www.adanigreenenergy.com/-/media/Project/GreenEnergy/Investor-Downloads/Debt/AGEL_Presentation_24092018_Debt.pdf?la=en&amp;hash=0DC8FFC538FB2762CDEF0428FF36BF3B</t>
  </si>
  <si>
    <t>https://www.adanigreenenergy.com/-/media/Project/GreenEnergy/Investor-Downloads/Result-Presentation-Dynamic/Q1-FY21.pdf</t>
  </si>
  <si>
    <t>https://www.adanigreenenergy.com/-/media/Project/GreenEnergy/Investor-Downloads/Adani-Portfolio-Updates/Adani-Portfolio-Result-Compedium-Q1-FY23.pdf</t>
  </si>
  <si>
    <t>https://www.adanigreenenergy.com/-/media/Project/GreenEnergy/Investor-Downloads/Result-presentation/Q4FY20-Result-Presentation.pdf?la=en&amp;hash=F1FE4DEE767A182DB2CA48C14E3BED50</t>
  </si>
  <si>
    <t>https://www.adanigreenenergy.com/-/media/Project/GreenEnergy/Investor-Downloads/Results-Conference-Call-Transcript/Q2-FY23.pdf</t>
  </si>
  <si>
    <t>https://www.adanigreenenergy.com/-/media/Project/GreenEnergy/Investor-Downloads/Results-Conference-Call-Transcript/Q2-FY24.pdf</t>
  </si>
  <si>
    <t>https://www.adanigreenenergy.com/-/media/Project/GreenEnergy/Corporate-Governance/Others/Presentation-for-8th-AGM-FY23.pdf</t>
  </si>
  <si>
    <t>https://www.adanigreenenergy.com/-/media/Project/GreenEnergy/Investor-Downloads/Analyst-Meet-Dynamic/Hybrid-Plant-visit-by-Equity-Research-Analysts/Investor-Presentation.pdf</t>
  </si>
  <si>
    <t>https://www.adanigreenenergy.com/-/media/Project/GreenEnergy/Investor-Downloads/Call-Transcripts/Q1_FY20_Earnings_Call_Presentation</t>
  </si>
  <si>
    <t>https://www.adanigreenenergy.com/-/media/Project/GreenEnergy/Investor-Downloads/Analyst-Meet/AGEL-Energy-Day-Presentation-1</t>
  </si>
  <si>
    <t>https://www.adanigreenenergy.com/-/media/Project/GreenEnergy/Corporate-Announcement/Others/27022024-RG-1-Bond-Offering-and-Roadshow.pdf?la=en</t>
  </si>
  <si>
    <t>https://www.adanigreenenergy.com/-/media/Project/GreenEnergy/Investor-Downloads/Results-Conference-Call-Transcript/Q4-FY23.pdf</t>
  </si>
  <si>
    <t>https://www.adanigreenenergy.com/-/media/Project/GreenEnergy/Investor-Downloads/Debt/US-Bond-Roadshow-Sept-2019.pdf?la=en&amp;hash=E21BE30C57881372306653503830FC02</t>
  </si>
  <si>
    <t>https://www.adanigreenenergy.com/-/media/Project/GreenEnergy/Corporate-Governance/Policy/Material-Events-Policy.pdf</t>
  </si>
  <si>
    <t>https://www.adanigreenenergy.com/-/media/Project/GreenEnergy/Investor-Downloads/Result-presentation/Outcome-of-BM-04052020.pdf?la=en&amp;hash=51EF04032D0F53F06341CD3565D155C3</t>
  </si>
  <si>
    <t>https://www.adanigreenenergy.com/-/media/Project/GreenEnergy/Corporate-Announcement/Investor-Meet/49-07082019--Intimation-of-Investor-Presentation.pdf?la=en</t>
  </si>
  <si>
    <t>https://www.adanigreenenergy.com/-/media/Project/GreenEnergy/Investor-Downloads/Equity-Investor-Presentations/September-2022.pdf</t>
  </si>
  <si>
    <t>https://www.adanigreenenergy.com/-/media/Project/GreenEnergy/Corporate-Announcement/Investor-Meet/30092021-Presentation-for-Interaction-with-Domestic-Investors.pdf?la=en</t>
  </si>
  <si>
    <t>https://www.adanigreenenergy.com/-/media/Project/GreenEnergy/Investor-Downloads/Result-Presentation-Dynamic/Q1-FY22.pdf</t>
  </si>
  <si>
    <t>https://www.adanigreenenergy.com/-/media/Project/GreenEnergy/Corporate-Announcement/Investor-Meet/39-15052019--Intimation-of-Investor-Presentation.pdf?la=en</t>
  </si>
  <si>
    <t>https://www.adanigreenenergy.com/-/media/Project/GreenEnergy/Corporate-Announcement/Investor-Meet/06092021-Investor-Presentation-September-2021.pdf?la=en</t>
  </si>
  <si>
    <t>https://www.adanigreenenergy.com/-/media/Project/GreenEnergy/Investor-Downloads/Result-Presentation-Dynamic/Q4-FY21.pdf</t>
  </si>
  <si>
    <t>https://www.adanigreenenergy.com/-/media/Project/GreenEnergy/Investor-Downloads/Results-Conference-Call-Transcript/Q2-FY22.pdf</t>
  </si>
  <si>
    <t>https://www.adanigreenenergy.com/-/media/Project/GreenEnergy/Investor-Downloads/Call-Transcripts/AGEL_Results_Presentation_Q4_and_FY_2019.pdf?la=en&amp;hash=4C0A0939E8497F85A4DA0ADA0F7F8D48</t>
  </si>
  <si>
    <t>https://www.adanigreenenergy.com/-/media/Project/GreenEnergy/Investor-Downloads/Results-Conference-Call-Transcript/Q3-FY23.pdf</t>
  </si>
  <si>
    <t>https://www.adanigreenenergy.com/-/media/Project/GreenEnergy/Investor-Downloads/Quaterly-Operational-Highlights-Dynamic/H1-FY24.pdf</t>
  </si>
  <si>
    <t>https://www.adanigreenenergy.com/-/media/Project/GreenEnergy/Investor-Downloads/Results-Conference-Call-Transcript/Q4-FY21.pdf</t>
  </si>
  <si>
    <t>https://www.adanigreenenergy.com/-/media/Project/GreenEnergy/Corporate-Announcement/Investor-Meet/03092022-Intimation-of-Analysts-Meeting.pdf?la=en</t>
  </si>
  <si>
    <t>https://www.adanigreenenergy.com/-/media/Project/GreenEnergy/Investor-Downloads/Analyst-Meet-Dynamic/March-2024---Khavda-RE-Park-visit/Investor-Presentation.pdf</t>
  </si>
  <si>
    <t>https://www.adanigreenenergy.com/-/media/Project/GreenEnergy/Corporate-Announcement/Investor-Meet/04032022-Intimation-of-Participation-in-Conference.pdf?la=en</t>
  </si>
  <si>
    <t>https://www.adanigreenenergy.com/-/media/Project/GreenEnergy/Investor-Downloads/Equity-Investor-Presentations/AGEL_Presentation_11062019.pdf</t>
  </si>
  <si>
    <t>https://www.adanigreenenergy.com/-/media/Project/GreenEnergy/Investor-Downloads/Results-Conference-Call-Transcript/AdaniGreen-Earnings-May16-2019.pdf</t>
  </si>
  <si>
    <t>https://www.adanigreenenergy.com/-/media/Project/GreenEnergy/Corporate-Announcement/Investor-Meet/08022021-Intimation-of-Analysts--Meeting.pdf?la=en</t>
  </si>
  <si>
    <t>https://www.adanigreenenergy.com/-/media/Project/GreenEnergy/Corporate-Announcement/Investor-Meet/10012024-Intimation-of-Non-Deal-Roadshow.pdf?la=en</t>
  </si>
  <si>
    <t>https://www.adanigreenenergy.com/-/media/Project/GreenEnergy/Investor-Downloads/Results-Conference-Call-Transcript/Q3-FY21.pdf</t>
  </si>
  <si>
    <t>https://www.adanigreenenergy.com/-/media/Project/GreenEnergy/Corporate-Governance/Policy/Directors-Familiarization-Programs.pdf</t>
  </si>
  <si>
    <t>https://www.adanigreenenergy.com/-/media/Project/GreenEnergy/Corporate-Governance/Others/27082021-Condensed--Standalone-Financial-Statements--30062021.pdf</t>
  </si>
  <si>
    <t>https://www.adanigreenenergy.com/-/media/Project/GreenEnergy/Corporate-Announcement/Business/13_07_2020-Provisional-Operational-Update-Q1-FY21.pdf?la=en</t>
  </si>
  <si>
    <t>https://www.adanigreenenergy.com/-/media/Project/GreenEnergy/Corporate-Announcement/Board/27082021-Outcome-of-Management-Committee-meeting-dtd-27082021.pdf?la=en</t>
  </si>
  <si>
    <t>https://www.adanigreenenergy.com/-/media/AD998F2E1CF84D45A9E736E194B59991</t>
  </si>
  <si>
    <t>https://www.adanigreenenergy.com/-/media/Project/GreenEnergy/Investor-Downloads/Adani-Portfolio-Updates/Adani-Listed-Portfolio-Result-Compendium-H1-FY23.pdf</t>
  </si>
  <si>
    <t>https://www.adanigreenenergy.com/-/media/Project/GreenEnergy/Corporate-Announcement/Investor-Meet/23052023-Intimation-of-Investor-Meet.pdf?la=en</t>
  </si>
  <si>
    <t>https://www.adanigreenenergy.com/-/media/Project/GreenEnergy/Investor-Downloads/Results-Conference-Call-Transcript/Q1-FY21.pdf</t>
  </si>
  <si>
    <t>https://www.adanigreenenergy.com/-/media/Project/GreenEnergy/Corporate-Announcement/Investor-Meet/04112023-Intimation-of-interaction-with-Analysts.pdf?la=en</t>
  </si>
  <si>
    <t>https://www.adanigreenenergy.com/-/media/Project/GreenEnergy/Investor-Downloads/Annual-Reports/AR-2019-20.pdf</t>
  </si>
  <si>
    <t>https://www.adanigreenenergy.com/-/media/Project/GreenEnergy/Corporate-Governance/Policy/Material-Events-Policy.pdf?la=en&amp;hash=E134DF0FC9E0C0FD583C9956D7B53D1D</t>
  </si>
  <si>
    <t>https://www.adanigreenenergy.com/-/media/Project/GreenEnergy/Investor-Downloads/Call-Transcripts/Q1_FY20_Earnings_Call_Presentation.pdf?la=en&amp;hash=56D46E0B7E511A2F3DB9A4A3D348BBE0</t>
  </si>
  <si>
    <t>https://www.adanigreenenergy.com/-/media/Project/GreenEnergy/Investor-Downloads/Results-Conference-Call-Transcript/Q2-FY24-Debt.pdf</t>
  </si>
  <si>
    <t>https://www.adanigreenenergy.com/-/media/Project/GreenEnergy/Investor-Downloads/Result-presentation/Q3_2019.pdf?la=en&amp;hash=F66CC473C3B9C3BD87F3C4FEBD059774</t>
  </si>
  <si>
    <t>https://www.adanigreenenergy.com/-/media/Project/GreenEnergy/Investor-Downloads/Analyst-Meet-Dynamic/12-December-2019---Adani-Energy-Day/AGEL-Energy-Day-Presentation-1.pdf</t>
  </si>
  <si>
    <t>https://www.adanigreenenergy.com/-/media/Project/GreenEnergy/Investor-Downloads/Result-presentation/31st_December__2017.pdf?la=en&amp;hash=4C6DB5CF30D705B5235D530F0E434F13</t>
  </si>
  <si>
    <t>https://www.adanigreenenergy.com/-/media/Project/GreenEnergy/Corporate-Announcement/Board/01052023-Outcome-of-BM-01052023.pdf?la=en</t>
  </si>
  <si>
    <t>https://www.adanigreenenergy.com/-/media/Project/GreenEnergy/Investor-Downloads/Analyst-Meet-Dynamic/20-May-2021---SB-Energy-Acquisition-Call/Analyst-Meet-Transcript.pdf</t>
  </si>
  <si>
    <t>https://www.adanigreenenergy.com/-/media/Project/GreenEnergy/Investor-Downloads/Quaterly-Operational-Highlights-Dynamic/09_04_2020-Provisional-Operation-update-FY20.pdf</t>
  </si>
  <si>
    <t>https://www.adanigreenenergy.com/-/media/Project/GreenEnergy/Investor-Downloads/Annual-Reports/AR-2016-17.pdf</t>
  </si>
  <si>
    <t>https://www.adanigreenenergy.com/-/media/Project/GreenEnergy/Corporate-Announcement/Business/09_04_2020-Provisional-Operation-update-FY20.pdf?la=en</t>
  </si>
  <si>
    <t>https://www.adanigreenenergy.com/-/media/Project/GreenEnergy/Investor-Downloads/Results-Conference-Call-Transcript/Q1-FY22.pdf</t>
  </si>
  <si>
    <t>https://www.adanigreenenergy.com/-/media/Project/GreenEnergy/Corporate-Announcement/Investor-Meet/10-16082018--Intimation-Investor-Conference-Participation.pdf?la=en</t>
  </si>
  <si>
    <t>https://www.adanigreenenergy.com/-/media/Project/GreenEnergy/Corporate-Announcement/Investor-Meet/33-08042019--Analysts-Meet-Intimation.pdf?la=en</t>
  </si>
  <si>
    <t>https://www.adanigreenenergy.com/-/media/Project/GreenEnergy/Investor-Downloads/Analyst-Meet/Analyst-Meet-Presentation</t>
  </si>
  <si>
    <t>https://www.adanigreenenergy.com/-/media/Project/GreenEnergy/Corporate-Governance/Others/23112022-Adani-Listed-Portfolio-Result-Compendium-H1-FY23.pdf</t>
  </si>
  <si>
    <t>https://www.adanigreenenergy.com/-/media/Project/GreenEnergy/Corporate-Announcement/Investor-Meet/12022024-Intimation-of-Analyts-Meeting.pdf?la=en</t>
  </si>
  <si>
    <t>https://www.adanigreenenergy.com/-/media/Project/GreenEnergy/Corporate-Governance/Others/23112022-Adani-Portfolio-Result-Compedium-Q1-FY23.pdf</t>
  </si>
  <si>
    <t>https://www.adanigreenenergy.com/-/media/Project/GreenEnergy/Investor-Downloads/Analyst-Meet/Analyst-Meet-Presentation-Dec---2019</t>
  </si>
  <si>
    <t>https://www.adanigreenenergy.com/-/media/Project/GreenEnergy/Investor-Downloads/Call-Transcripts/Q2-FY20-Earnings-Call-Transcript</t>
  </si>
  <si>
    <t>https://www.adanigreenenergy.com/-/media/Project/GreenEnergy/Corporate-Announcement/Investor-Meet/18-24092018--Intimation-Investor-Meet.pdf?la=en</t>
  </si>
  <si>
    <t>https://www.adanigreenenergy.com/-/media/Project/GreenEnergy/Investor-Downloads/Result-presentation/AGEL-9MFY19---Press-Release.pdf?la=en&amp;hash=58B51D6786DB25D07F40CD3C3D56C9E7</t>
  </si>
  <si>
    <t>https://www.adanigreenenergy.com/-/media/Project/GreenEnergy/Corporate-Governance/Policy/Policy-of-Related-Party-Transactions-for-Acquiring-and-Sale-of-Assets.pdf?la=en&amp;hash=82D4791B544B5DF4B31235FE8A00D5B8</t>
  </si>
  <si>
    <t>https://www.adanigreenenergy.com/-/media/Project/GreenEnergy/Corporate-Announcement/Investor-Meet/30112021-Jefferies-ESG-Summit-Intimation.pdf?la=en</t>
  </si>
  <si>
    <t>https://www.adanigreenenergy.com/-/media/Project/GreenEnergy/Investor-Downloads/Result-presentation/Q4_2019.pdf?la=en&amp;hash=944424F3169173D0F06C62CF2926E8FA</t>
  </si>
  <si>
    <t>https://www.adanigreenenergy.com/-/media/Project/Transmission/Investor/documents/Results-Conference-Call-Transcripts/ATL_Result-Call-Transcript_Q3-and-9M-FY20.pdf?la=en&amp;hash=958C52C48F633FFB3609D29A6C0D226F</t>
  </si>
  <si>
    <t>https://www.adanigreenenergy.com/-/media/Project/GreenEnergy/Corporate-Announcement/Investor-Meet/10052021-Intimation-of-Analysts-Meeting.pdf?la=en</t>
  </si>
  <si>
    <t>https://www.adanigreenenergy.com/-/media/Project/GreenEnergy/Corporate-Announcement/Board/10112022-Outcome-of-BM-dtd-10112022.pdf?la=en</t>
  </si>
  <si>
    <t>https://www.adanigreenenergy.com/-/media/Project/GreenEnergy/Investor-Downloads/Result-presentation/Q2_2019.pdf?la=en&amp;hash=28A75D6616674BB9FB461CAF93442842</t>
  </si>
  <si>
    <t>https://www.adanigreenenergy.com/-/media/Project/GreenEnergy/Investor-Downloads/Result-presentation/AGEL-Press-Release-12MFY19.pdf?la=en&amp;hash=7FECFA4AD612B693F814B1E3AE8EDA7B</t>
  </si>
  <si>
    <t>https://www.adanigreenenergy.com/-/media/Project/GreenEnergy/Investor-Downloads/Result-presentation/Q1_2020</t>
  </si>
  <si>
    <t>https://www.adanigreenenergy.com/-/media/Project/GreenEnergy/Investor-Downloads/Result-presentation/Q1_2020.pdf?la=en&amp;hash=F3EBD7A02EFEC67F8976C1F19C67A2B8</t>
  </si>
  <si>
    <t>https://www.adanigreenenergy.com/-/media/Project/GreenEnergy/Investor-Downloads/Results-Conference-Call-Transcript/Q2-FY21.pdf</t>
  </si>
  <si>
    <t>https://www.adanigreenenergy.com/-/media/Project/GreenEnergy/Investor-Downloads/Results-Conference-Call-Transcript/Q4-FY22.pdf</t>
  </si>
  <si>
    <t>https://www.adanigreenenergy.com/-/media/Project/GreenEnergy/Investor-Downloads/Quaterly-Operational-Highlights-Dynamic/Provisional-Operational-Update-H1-FY21.pdf</t>
  </si>
  <si>
    <t>https://www.adanigreenenergy.com/-/media/Project/GreenEnergy/Corporate-Announcement/Investor-Meet/23_02_2021-Intimation-of-Analysts-Meeting.pdf</t>
  </si>
  <si>
    <t>https://www.adanigreenenergy.com/-/media/Project/GreenEnergy/Investor-Downloads/Call-Transcripts/Q3-FY2020-Earnings-Transcript-05Feb2020.pdf?la=en&amp;hash=956AA539FFBC8F9CFC8C7C130818F652</t>
  </si>
  <si>
    <t>https://www.adanigreenenergy.com/-/media/Project/GreenEnergy/Investor-Downloads/Quaterly-Operational-Highlights-Dynamic/13_07_2020-Provisional-Operational-update-Q1FY21.pdf</t>
  </si>
  <si>
    <t>https://www.adanigreenenergy.com/-/media/Project/GreenEnergy/Corporate-Announcement/Investor-Meet/16-30082018--Intimation-Analysts-Meet.pdf?la=en</t>
  </si>
  <si>
    <t>https://www.adanigreenenergy.com/-/media/Project/GreenEnergy/Corporate-Announcement/Business/Provisional-Operational-Update-H1-FY21.pdf?la=en</t>
  </si>
  <si>
    <t>https://www.adanigreenenergy.com/-/media/Project/GreenEnergy/Investor-Downloads/Adani-Portfolio-Updates/Adani-Portfolio-Credit-Outlook.pdf</t>
  </si>
  <si>
    <t>https://www.adanigreenenergy.com/-/media/Project/GreenEnergy/Corporate-Announcement/Investor-Meet/27022024-Intimation-of-Analysts-meet.pdf?la=en</t>
  </si>
  <si>
    <t>https://www.adanigreenenergy.com/-/media/Project/GreenEnergy/Investor-Downloads/Results-Conference-Call-Transcript/Q4-FY22-Debt.pdf</t>
  </si>
  <si>
    <t>https://www.adanigreenenergy.com/-/media/Project/GreenEnergy/Investor-Downloads/Results-Conference-Call-Transcript/Adani-Green-Earning-Call-Transcript_06052020.pdf</t>
  </si>
  <si>
    <t>https://www.adanigreenenergy.com/-/media/Project/GreenEnergy/Investor-Downloads/Call-Transcripts/AdaniGreen-Earnings-May16-2019.pdf?la=en&amp;hash=7B30E5D1DAD89F2E37AA37EB8E982E3A</t>
  </si>
  <si>
    <t>https://www.adanigreenenergy.com/-/media/Project/GreenEnergy/Investor-Downloads/Call-Transcripts/Q1FY19_Earnings_Call_Transcript.pdf?la=en&amp;hash=C7D9938697AFD34DC7D9325A25AF1001</t>
  </si>
  <si>
    <t>https://www.adanigreenenergy.com/-/media/Project/GreenEnergy/Investor-Downloads/Green-Assurance-Report-AGEL/SPO-Sustainability-Quality-of-AGEL-and-Green-Loan-Framework.pdf</t>
  </si>
  <si>
    <t>https://www.adanigreenenergy.com/-/media/Project/GreenEnergy/Corporate-Governance/Policy/Directors-Familiarization-Programs.pdf?la=en&amp;hash=B5994FE07B9D2D130B14F53FE529C9C8</t>
  </si>
  <si>
    <t>https://www.adanigreenenergy.com/-/media/Project/GreenEnergy/Corporate-Governance/Others/23112022-Adani-Portfolio-Credit-Outlook.pdf</t>
  </si>
  <si>
    <t>https://www.adanigreenenergy.com/-/media/Project/GreenEnergy/Corporate-Governance/Others/8th-AGM-19072023-Transcript.pdf</t>
  </si>
  <si>
    <t>https://www.adanigreenenergy.com/-/media/Project/GreenEnergy/Corporate-Governance/Others/27082021-Condensed--Consolidated-Financial-Statements--30062021.pdf</t>
  </si>
  <si>
    <t>https://www.adanigreenenergy.com/-/media/Project/GreenEnergy/Investor-Downloads/Analyst-Meet-Dynamic/12-December-2019---Adani-Energy-Day/AGEL-Energy-Day-Transcript.pdf</t>
  </si>
  <si>
    <t>https://www.adanigreenenergy.com/-/media/Project/GreenEnergy/Corporate-Announcement/Investor-Meet/07122020-Operation-Excellence-Video.pdf?la=en</t>
  </si>
  <si>
    <t>https://www.adanigreenenergy.com/-/media/Project/GreenEnergy/Corporate-Announcement/Investor-Meet/38-15052019--Intimation-of-Investor-Meetings-for-US-Bond-by-WOS.pdf?la=en</t>
  </si>
  <si>
    <t>https://www.adanigreenenergy.com/-/media/Project/GreenEnergy/Investor-Downloads/Results-Conference-Call-Transcript/Q3-FY2020-Earnings-Transcript-05Feb2020.pdf</t>
  </si>
  <si>
    <t>https://www.adanigreenenergy.com/-/media/Project/GreenEnergy/Corporate-Governance/Others/Adani_Green_Energy_Limited_-_Information_Memorandum.pdf</t>
  </si>
  <si>
    <t>https://www.adanigreenenergy.com/-/media/Project/GreenEnergy/Corporate-Announcement/Board/02082022-Outcome-of-the-Board-Meeting-dated-02082022.pdf?la=en</t>
  </si>
  <si>
    <t>https://www.adanigreenenergy.com/-/media/Project/GreenEnergy/Investor-Downloads/Adani-Portfolio-Updates/14022023-Adani-Portfolio-Result-Compendium-9M-FY23.pdf</t>
  </si>
  <si>
    <t>https://www.adanigreenenergy.com/-/media/Project/GreenEnergy/Investor-Downloads/Results-Conference-Call-Transcript/Q3FY19_Earnings_Call_Transcript.pdf</t>
  </si>
  <si>
    <t>https://www.adanigreenenergy.com/-/media/Project/GreenEnergy/Corporate-Announcement/Investor-Meet/08022021-Intimation-of-Analysts--Meeting.pdf</t>
  </si>
  <si>
    <t>https://www.adanigreenenergy.com/-/media/Project/GreenEnergy/Corporate-Announcement/Investor-Meet/23_02_2021-Intimation-of-Analysts-Meeting.pdf?la=en</t>
  </si>
  <si>
    <t>https://www.adanigreenenergy.com/-/media/Project/GreenEnergy/Investor-Downloads/Results-Conference-Call-Transcript/Q1FY19_Earnings_Call_Transcript.pdf</t>
  </si>
  <si>
    <t>https://www.adanigreenenergy.com/-/media/Project/GreenEnergy/Investor-Downloads/Results-Conference-Call-Transcript/Q2-FY23-Debt.pdf</t>
  </si>
  <si>
    <t>https://www.adanigreenenergy.com/-/media/Project/GreenEnergy/Corporate-Governance/Others/27072022-7TH-AGM-27072022-Transcript.pdf</t>
  </si>
  <si>
    <t>https://www.adanigreenenergy.com/-/media/Project/GreenEnergy/Investor-Downloads/Analyst-Meet/AGEL-Energy-Day-Transcript</t>
  </si>
  <si>
    <t>https://www.adanigreenenergy.com/-/media/Project/GreenEnergy/Corporate-Announcement/Business/09_04_2020-Provisional-Operation-update-FY20.pdf?la=en&amp;hash=88F5C2379AB684024644948E4358163E</t>
  </si>
  <si>
    <t>https://www.adanigreenenergy.com/-/media/Project/GreenEnergy/Investor-Downloads/Results-Conference-Call-Transcript/Adani-Green-Earning-Call-Transcript_06052020.pdf?la=en&amp;hash=B4E3F97909E30FAD9F7AEAA91489384D</t>
  </si>
  <si>
    <t>https://www.adanigreenenergy.com/-/media/Project/GreenEnergy/Investor-Downloads/Call-Transcripts/Q3FY19_Earnings_Call_Transcript.pdf?la=en&amp;hash=CFA555E9E9CC098B99BF445E0DF763E6</t>
  </si>
  <si>
    <t>https://www.adanigreenenergy.com/-/media/Project/GreenEnergy/Investor-Downloads/Call-Transcripts/Q2FY19_Earnings_Call_Transcript.pdf?la=en&amp;hash=2EE474E73D48E391C44D77EA0480638A</t>
  </si>
  <si>
    <t>https://www.adanigreenenergy.com/-/media/Project/GreenEnergy/Corporate-Governance/Others/Adani_Green_Energy_Limited_-_Information_Memorandum.pdf?la=en&amp;hash=3BAD5E0FF925BE7E5B2C84DE4B1451CE</t>
  </si>
  <si>
    <t>https://www.swp-berlin.org/publications/products/arbeitspapiere/WP_Diplomacy21_No23_Final_Presentation.pdf</t>
  </si>
  <si>
    <t>https://www.swp-berlin.org/publications/products/projekt_papiere/PP_No5_Diplomacy21_Final_Presentation_December2017.pdf</t>
  </si>
  <si>
    <t>https://www.swp-berlin.org/publications/products/projekt_papiere/BCAS2013_Presentation_Tran_Truong_Thuy_web.pdf</t>
  </si>
  <si>
    <t>https://www.swp-berlin.org/publications/products/projekt_papiere/BCAS2013_Presentation_Stein_Toennesson_web.pdf</t>
  </si>
  <si>
    <t>https://www.swp-berlin.org/publications/products/projekt_papiere/BCAS2013_Presentation_Kazuhiko_Togo_web.pdf</t>
  </si>
  <si>
    <t>https://www.mi.fu-berlin.de/inf/groups/ag-pr/Lehrveranstaltungen/swpue-2013/final_presentation.pdf</t>
  </si>
  <si>
    <t>https://pdfs.semanticscholar.org/c334/c8d41766ea2387e5b9f79144b6b530964e0b.pdf</t>
  </si>
  <si>
    <t>https://devpolicy.org/presentations/2015 Presentations/SWP-Employer-Survey-Presentation-(February 2015)_rev.pdf</t>
  </si>
  <si>
    <t>https://berlincentral.org/wp-content/uploads/2024/03/Budget-Development-Presentation-3_7_2024-1.pdf</t>
  </si>
  <si>
    <t>https://www.lightstone.co.jp/latex/betteruse/beamerJ/pthemes.pdf</t>
  </si>
  <si>
    <t>https://berlincentral.org/wp-content/uploads/2024/03/Budget-Development-Presentation-3_19_2024.pdf</t>
  </si>
  <si>
    <t>https://static.azdeq.gov/pn/opcert_june2023.pdf</t>
  </si>
  <si>
    <t>https://www.berlinpa.org/2023SpeakerLetter.pdf</t>
  </si>
  <si>
    <t>https://presentations.copernicus.org/EGU2020/EGU2020-19662_presentation.pdf</t>
  </si>
  <si>
    <t>https://programme.worldwaterweek.org/Content/ProposalResources/PDF/2017/pdf-2017-6875-2-Viala_SWP presentation 2017-08.pdf</t>
  </si>
  <si>
    <t>https://www.paadultedresources.org/media/CCRS/SWP/story_content/external_files/Student Work Protocol_03152023_FINAL.pdf</t>
  </si>
  <si>
    <t>https://www.binduwasini.com/SWP-Presentation.pdf</t>
  </si>
  <si>
    <t>https://cms9files.revize.com/rappahannock/Document_Center/Program Areas/Community Development/Public Workshops/Water Infrastructure/Moses.1-31-18 SWP Funding Presentation.pdf</t>
  </si>
  <si>
    <t>https://www.dwgtf.des.nh.gov/sites/g/files/ehbemt731/files/documents/10-21-2022-swp-presentation.pdf</t>
  </si>
  <si>
    <t>https://www.ipe-berlin.org/fileadmin/institut-ipe/Dokumente/Veranstaltungen/book_presentation.pdf</t>
  </si>
  <si>
    <t>https://www.static.tu.berlin/fileadmin/www/10002396/Khorein_Programm_Endversion.pdf</t>
  </si>
  <si>
    <t>https://www.jstor.org/stable/10.1525/jsah.2009.68.2.200?ab_segments=0/basic_search_gsv2/control</t>
  </si>
  <si>
    <t>https://programme.worldwaterweek.org/Content/ProposalResources/allfile/sadoff_2015_swp_seminar_sadoff_final.pdf</t>
  </si>
  <si>
    <t>https://www.alabamaachieves.org/wp-content/uploads/2021/08/SWP-New-Directors_-Training-Summer-2021-PP-Presentation.pdf</t>
  </si>
  <si>
    <t>https://presentations.copernicus.org/EGU21/EGU21-2194_presentation.pdf</t>
  </si>
  <si>
    <t>https://health.hawaii.gov/sdwb/files/2014/09/SessionB-03.Project-WET-for-SWP-presentation.pdf</t>
  </si>
  <si>
    <t>https://www.biodeutschland.org/files/tlf_content/veranstaltungen/2013/BDC 2013/Presentationen/EBDC2013_t-cell_Ulbrich.pdf</t>
  </si>
  <si>
    <t>https://modelica.org/events/ModelicaEducational2009/Teaching_Modelica_with_ Electronic_ notebooks.pdf</t>
  </si>
  <si>
    <t>https://www.berlincentral.org/wp-content/uploads/2018/02/Capital-Project-Presentation-2-3-18.pdf</t>
  </si>
  <si>
    <t>https://www.moleconference.org/wp-content/uploads/2023/11/GAMA-SWP-Presentation-Mole-XXXIV-Bio-digester-chain.pdf</t>
  </si>
  <si>
    <t>https://clientportal.jse.co.za/Content/JSEHotlinesItems/JSE Service Hotline 22421 All Markets - Software Provider Forum Presentation and Meeting recording for session - 4 Nov 2021.pdf</t>
  </si>
  <si>
    <t>https://www.wsba.org/docs/default-source/legal-community/sections/wp/resources/swp-budget-fy22.pdf?sfvrsn=519a16f1_2</t>
  </si>
  <si>
    <t>https://www.waterboards.ca.gov/sanfranciscobay/water_issues/programs/stormwater/muni/nrdc/15 swp webcast series.pdf</t>
  </si>
  <si>
    <t>https://crawford.anu.edu.au/sites/default/files/events/attachments/2015-02/swp_employer_survey_presentation_february_2015_rev.pdf</t>
  </si>
  <si>
    <t>https://www.pda.org/docs/default-source/conference-presentation-archives/europe/2015/2015-vaccines-conference-berlin/session-5-panel-wim-van-molle.pdf</t>
  </si>
  <si>
    <t>https://presentations.copernicus.org/EMS2011/EMS2011-762_presentation.pdf</t>
  </si>
  <si>
    <t>https://www.mi.fu-berlin.de/en/math/simonslecture-docs/englDocuSimonsLectureBerlin2013.pdf</t>
  </si>
  <si>
    <t>https://www.casact.org/sites/default/files/presentation/annual_2019_presentations_c-22_zhou.pdf</t>
  </si>
  <si>
    <t>https://librarypublishing.org/wp-content/uploads/2019/09/Project-OS-APS_putnings.pdf</t>
  </si>
  <si>
    <t>https://cdnsm5-ss18.sharpschool.com/UserFiles/Servers/Server_664795/File/Community/Announcements/2018-19/December/WILDLIFE.pdf</t>
  </si>
  <si>
    <t>https://amaindia.b-cdn.net/amain/wp-content/uploads/2024/01/Presentation-Skills-February-8-2024.pdf</t>
  </si>
  <si>
    <t>https://programme.worldwaterweek.org/Content/ProposalResources/allfile/rajendra_singh_swp_seminar.pdf</t>
  </si>
  <si>
    <t>https://www.static.tu.berlin/fileadmin/www/10002040/UV_LED_Efficiency_Nov-2023_3682_.pdf</t>
  </si>
  <si>
    <t>http://www.nwpa.us/uploads/1/2/9/8/129889926/swp_presentationt_to_nwpa_11-2020.pdf</t>
  </si>
  <si>
    <t>https://refubium.fu-berlin.de/bitstream/handle/fub188/25332/2019_Abdelaziz_etal.pdf</t>
  </si>
  <si>
    <t>https://bildungsserver.berlin-brandenburg.de/fileadmin/bbb/unterricht/faecher/sprachen/englisch/Handreichung_nothing_succeeds/KV_5_Talking_about_a_presentation.pdf</t>
  </si>
  <si>
    <t>https://clientportal.jse.co.za/Content/JSEHotlinesItems/JSE Service Hotline 03822 All Markets - SWP Forum Presentation and Meeting Recording - 10 March 2022.pdf</t>
  </si>
  <si>
    <t>https://programme.worldwaterweek.org/Content/ProposalResources/allfile/dominic_w_swp_seminar_2015.pdf</t>
  </si>
  <si>
    <t>https://www.marxists.org/history/etol//document/swp-us/idb/swp-pc-min/1978-pc-min/78-02-10-(2).pdf</t>
  </si>
  <si>
    <t>https://smarti-erasmus.eu/wp-content/uploads/2021/10/SMARTI-Website_ImpactDigital.Berlin_Presentation_08.10.2021_c.pdf</t>
  </si>
  <si>
    <t>https://www.marxists.org/history/etol/document/swp-us/idb/swp-pc-min/1979-pc-min/79-04-09.pdf</t>
  </si>
  <si>
    <t>https://clientportal.jse.co.za/Content/JSEHotlinesItems/JSE Service Hotline 08022 All Markets - Software Provider (SWP) Forum Presentation and Meeting Recording for Session.pdf</t>
  </si>
  <si>
    <t>https://projekt.bht-berlin.de/fileadmin/projekt/epacoach/ECEL2021_Presentation_Gellner_Buchem.pdf</t>
  </si>
  <si>
    <t>https://obgyn.onlinelibrary.wiley.com/doi/pdfdirect/10.1002/uog.20724</t>
  </si>
  <si>
    <t>https://lewebpedagogique.com/ressourcesallemandherriot/files/2023/09/Fiche-de-presentation-pour-echange-Berlin-2024.pdf</t>
  </si>
  <si>
    <t>https://core.ac.uk/download/pdf/81527903.pdf</t>
  </si>
  <si>
    <t>https://kohei.us/wp-content/uploads/2013/02/Lightning-Talk.pdf</t>
  </si>
  <si>
    <t>https://www.wsws.org/en/articles/2019/05/30/book-m30.pdf</t>
  </si>
  <si>
    <t>https://www.science-allemagne.fr/fr/wp-content/uploads/2013/10/Berlin-2013.pdf</t>
  </si>
  <si>
    <t>https://sites.nationalacademies.org/cs/groups/dbassesite/documents/webpage/dbasse_172676.pdf</t>
  </si>
  <si>
    <t>https://portal.ct.gov/-/media/MAC/2015_Documents/December2015MACNoticepdf.pdf</t>
  </si>
  <si>
    <t>https://healthpias.hawaii.gov/sdwb/files/2014/09/SessionB-03.Project-WET-for-SWP-presentation.pdf</t>
  </si>
  <si>
    <t>https://www.berlinct.gov/egov/documents/1582567017_35437.pdf</t>
  </si>
  <si>
    <t>https://www.bfr-akademie.de/media/wysiwyg/2018/DevTox2018/concluding-remarks-on-berlin-workshops-on-developmental-toxicology.pdf</t>
  </si>
  <si>
    <t>https://tmigroup.in/wp-content/uploads/2022/03/Understanding-challenges-in-Mixed-Migration-Berlin_Presentation.pdf</t>
  </si>
  <si>
    <t>https://www.europarl.europa.eu/cmsdata/147304/2018-05-17 Bartsch Presentation_final.pdf</t>
  </si>
  <si>
    <t>https://arc-swp.nihr.ac.uk/wp/wp-content/uploads/2021/08/hsma_3_fpe_itinerary-FINAL.pdf</t>
  </si>
  <si>
    <t>https://www.evssar.org/wp-content/uploads/2019/05/EVSSAR-2019-Presentation-Guidelines.pdf</t>
  </si>
  <si>
    <t>https://ccforum.biomedcentral.com/counter/pdf/10.1186/s13054-016-1443-x.pdf</t>
  </si>
  <si>
    <t>https://www.volkswagen-newsroom.com/en/the-beetle-international-driving-presentation-3009/download</t>
  </si>
  <si>
    <t>https://anahitstepanyan.edublogs.org/files/2023/05/Presentation1-1.pdf</t>
  </si>
  <si>
    <t>https://mahara.hm.edu/artefact/file/download.php?file=154191&amp;view=18909&amp;title=IMTs+2023.pdf&amp;download=1</t>
  </si>
  <si>
    <t>https://zenodo.org/records/400964/files/Photonics4All_EOSAM2016Berlin_presentation_OLL_EN.pdf</t>
  </si>
  <si>
    <t>https://www.ipe-berlin.org/fileadmin/institut-ipe/Dokumente/Veranstaltungen/PEF_2012_Hein_Modern_Guide.pdf</t>
  </si>
  <si>
    <t>https://www.bcsberlin.org/cms/lib/NJ01001442/Centricity/Domain/1/BOE Presentation.pdf</t>
  </si>
  <si>
    <t>https://media.extron.com/public/download/files/specs/SWP123_D2_012805.pdf</t>
  </si>
  <si>
    <t>https://clientportal.jse.co.za/Content/JSEHotlinesItems/JSE Service Hotline 09523 All Markets - SWP Forum Presentation and Meeting Recording - 12 July 2023.pdf</t>
  </si>
  <si>
    <t>https://www.waterboards.ca.gov/rwqcb2/water_issues/programs/stormwater/muni/nrdc/15 swp webcast series.pdf</t>
  </si>
  <si>
    <t>https://www.itb.com/itb/downloads-alle-sprachen/itb-2024/itb-2024-anmeldung/englisch/application-lgbtq-presentation-slot-itb-berlin-2024.pdf</t>
  </si>
  <si>
    <t>https://obgyn.onlinelibrary.wiley.com/doi/pdfdirect/10.1002/uog.20769</t>
  </si>
  <si>
    <t>https://desk-net.com/info/sites/default/files/inline-files/desk-net-dngesrobert-swp-2016-06-09-160614104321.pdf</t>
  </si>
  <si>
    <t>https://www.icuregswe.org/globalassets/riktlinjer/presentation-av-riskjusterad-mortalitet.pdf</t>
  </si>
  <si>
    <t>https://www.cocosimulator.org/downloads/Unit_SIG_Presentation_ECCE-8_Berlin_2011.pdf</t>
  </si>
  <si>
    <t>https://static1.squarespace.com/static/6411d0c0e400840b5c5ebce2/t/6564882439a78d7e6d73a73c/1701087273848/FBF_Berlin_2023_Siemens+and+Skeleton_Hand-Out_Presentation.pdf</t>
  </si>
  <si>
    <t>https://www.ci.lewes.de.us/DocumentCenter/View/2590/SWP-ERA-Presentation-3-11-21</t>
  </si>
  <si>
    <t>https://www.canr.msu.edu/uploads/396/36452/MANUSCRIPT_2016e.pdf</t>
  </si>
  <si>
    <t>https://gforss.org/wp-content/uploads/2023/03/EN_Presentation-CCRVDF26-SWP-Asia.pdf</t>
  </si>
  <si>
    <t>https://blog.oecd-berlin.de/wp-content/uploads/2021/12/SMEEO-2021-presentation.pdf</t>
  </si>
  <si>
    <t>https://www.berlinnh.gov/sites/g/files/vyhlif2811/f/uploads/2021_budget_presentation.pdf</t>
  </si>
  <si>
    <t>https://www.loudoun.gov/AgendaCenter/ViewFile/Agenda/_02112016-574</t>
  </si>
  <si>
    <t>https://www.jstor.org/stable/23954070</t>
  </si>
  <si>
    <t>https://www.researchgate.net/publication/307926167_The_LUNG_SAFE_study_a_presentation_of_the_prevalence_of_ARDS_according_to_the_Berlin_Definition/fulltext/58922823aca272f9a5584bd8/307926167_The_LUNG_SAFE_study_a_presentation_of_the_prevalence_of_ARDS_according_to_the_Berlin_Definition.pdf</t>
  </si>
  <si>
    <t>https://histoiregeoinstitut.files.wordpress.com/2018/04/fiches-berlin.pdf</t>
  </si>
  <si>
    <t>https://refubium.fu-berlin.de/bitstream/handle/fub188/30089/13128-46236-1-PB.pdf</t>
  </si>
  <si>
    <t>https://userpage.fu-berlin.de/~mwersig/Panel_LSA_Wersig.pdf</t>
  </si>
  <si>
    <t>https://www.oecd.org/berlin/49176652.pdf</t>
  </si>
  <si>
    <t>https://kohei.us/wp-content/uploads/2013/02/LibreOffice-Kaihatsu-QA.pdf</t>
  </si>
  <si>
    <t>https://www.edelweissmf.com/Files/downloads/Product Collateral/Other5/2023/Sep/published/BAF SWP 10 L as on 31 Aug 2023_05092023_074617_PM.pdf</t>
  </si>
  <si>
    <t>https://www.marxists.org/history//etol/document/swp-us/idb/swp-pc-min/1978-pc-min/78-02-10-(2).pdf</t>
  </si>
  <si>
    <t>https://www.corebridgefinancial.com/content/dam/marketing/rs/corporate/documents/demos/townofberlin-presentation-1.pdf</t>
  </si>
  <si>
    <t>https://www.marxists.org/history/etol/document/swp-us/idb/swp-pc-min/1978-pc-min/78-02-02.pdf</t>
  </si>
  <si>
    <t>https://search.oecd.org/greengrowth/tools-evaluation/1937636.pdf</t>
  </si>
  <si>
    <t>https://obgyn.onlinelibrary.wiley.com/doi/pdfdirect/10.1002/uog.20815</t>
  </si>
  <si>
    <t>https://www.marxists.org/history/etol//document/swp-us/idb/swp-pc-min/1979-pc-min/79-04-09.pdf</t>
  </si>
  <si>
    <t>https://cef-see.org/mnt/webdata/static/fisr/Presentation handout.pdf</t>
  </si>
  <si>
    <t>https://oa.ici-berlin.org/files/original/10.25620_e221028/Flyer_The_Case_for_Reduction.pdf</t>
  </si>
  <si>
    <t>https://www.scms-summit.com/media/3440/didier-dayen-nov-2017-berlin-merck-presentation.pdf</t>
  </si>
  <si>
    <t>https://www.psyco.tu-berlin.de/files/Presentation_Savas_Grossmann.pdf</t>
  </si>
  <si>
    <t>https://www.usccb.org/beliefs-and-teachings/ecumenical-and-interreligious/jewish/upload/God-s-Mercy-Endures-Forever-Guidelines-on-the-Presentation-of-Jews-and-Judaism-in-Catholic-Preaching-1988.pdf</t>
  </si>
  <si>
    <t>http://sfassessor.org/sites/default/files/uploaded/Welcome_Deck_and_Bias_in_Private_Appraisals_20230816.pdf</t>
  </si>
  <si>
    <t>https://www.seaford.k12.ny.us/cms/lib/NY01000674/Centricity/Domain/324/World War 1.pdf</t>
  </si>
  <si>
    <t>https://www.marxists.org/history//etol/document/swp-us/idb/swp-pc-min/1978-pc-min/78-02-02.pdf</t>
  </si>
  <si>
    <t>https://www.fu-berlin.de/en/sites/uas/uas-pool/spring-campus-documentation/UAS-Spring-Campus-Conference/spring-campus-2017-conference-documentation/media/presentation/UAS-Spring-Campus-2017_Land.pdf</t>
  </si>
  <si>
    <t>https://ontheagilepath.net/articles/Scrumban as an Evolution of Scrum Presentation at the Berlin Scrum Meetup.pdf</t>
  </si>
  <si>
    <t>https://www.boq.com.au/content/dam/boq/files/shareholder-centre/financial-information/boq-1h23-results-investor-materials-final.pdf</t>
  </si>
  <si>
    <t>https://www.boq.com.au/content/dam/boq/files/shareholder-centre/financial-results/results-transcript-fy22.pdf</t>
  </si>
  <si>
    <t>https://www.boq.com.au/content/dam/boq/microsites/annual-reports/2023/investor-materials-fy23.pdf</t>
  </si>
  <si>
    <t>https://www.boq.com.au/content/dam/boq/microsites/annual-reports/2023/2023-transcript.pdf</t>
  </si>
  <si>
    <t>https://www.boq.com.au/content/dam/boq/files/shareholder-centre/my-shareholding/2021-asx-agm-presentation-final.pdf</t>
  </si>
  <si>
    <t>https://documents.dnrec.delaware.gov/Admin/Hearings/2023-R-F-0021/exhibits/DNREC-Presentation.pdf</t>
  </si>
  <si>
    <t>https://delawareenvirothon.org/wp-content/uploads/2022/02/2022-Delaware-Envirothon-Waste-to-Resources-Oral-Presentation-Scenario_.pdf</t>
  </si>
  <si>
    <t>https://srecdelaware.com/wp-content/uploads/2022/09/2022-SRECDelware-Presentation.pdf</t>
  </si>
  <si>
    <t>https://documents.dnrec.delaware.gov/Admin/Hearings/2023-P-W-0014/Exhibits/DNREC-Presentation-English.pdf</t>
  </si>
  <si>
    <t>https://documents.dnrec.delaware.gov/Admin/Hearings/2022-P-W-0008/exhibits/Sussex-County-Presentation.pdf</t>
  </si>
  <si>
    <t>https://documents.dnrec.delaware.gov/Admin/Hearings/2023-P-A-0018/Exhibits/DNREC-Presentation.pdf</t>
  </si>
  <si>
    <t>https://documents.dnrec.delaware.gov/energy/information/otherinfo/Documents/EEAC/goal setting presentation 8.12 v3.pdf</t>
  </si>
  <si>
    <t>https://documents.dnrec.delaware.gov/energy/geac/renewable-energy-clean-technologies/20230907-Clean-Tech-Presentation.pdf</t>
  </si>
  <si>
    <t>https://documents.dnrec.delaware.gov/Admin/Documents/dnrec-hearings/2021-P-CZ-0004/exhibits/DNREC-Public-Hearing-Presentation.pdf</t>
  </si>
  <si>
    <t>https://documents.dnrec.delaware.gov/energy/information/Documents/EERS/EERS 101 presentation.pdf</t>
  </si>
  <si>
    <t>https://documents.dnrec.delaware.gov/Admin/Hearings/2022-R-A-0001-0002-0010/exhibits/7-DE-Admin-Code-1131/DNREC-Presentation-1131.pdf</t>
  </si>
  <si>
    <t>https://documents.dnrec.delaware.gov/Air/Documents/under-development/Solvent-Cleaning-Public-Workshop-Presentation.pdf</t>
  </si>
  <si>
    <t>https://documents.dnrec.delaware.gov/Admin/Documents/dnrec-hearings/2021-R-A-0010/exhibits/DNREC-presentation.pdf</t>
  </si>
  <si>
    <t>https://documents.dnrec.delaware.gov/Admin/DelawareWetlands/conference/Presentation-Information.pdf</t>
  </si>
  <si>
    <t>https://documents.dnrec.delaware.gov/energy/information/otherinfo/Documents/EEAC/EMV-Framework-Presentation-05.13.15.pdf</t>
  </si>
  <si>
    <t>https://documents.dnrec.delaware.gov/wr/Water-Supply/Council/DPH Grey Water Presentation.pdf</t>
  </si>
  <si>
    <t>https://documents.dnrec.delaware.gov/Admin/Hearings/2022-R-A-0001-0002-0010/exhibits/7-DE-Admin-Code-1126/DNREC-Presentation-1126.pdf</t>
  </si>
  <si>
    <t>https://documents.dnrec.delaware.gov/Admin/Hearings/2023-P-A-0019/exhibits/Applicant/Croda-Presentation.pdf</t>
  </si>
  <si>
    <t>https://documents.dnrec.delaware.gov/energy/Documents/Climate/Plan/Slides-and-Notes-CAP-Release-Webinar.pdf</t>
  </si>
  <si>
    <t>https://documents.dnrec.delaware.gov/energy/Documents/Climate/Plan/Workshop_2_Presentation.pdf</t>
  </si>
  <si>
    <t>https://documents.dnrec.delaware.gov/Admin/DelawareWetlands/Documents/DE Wetlands Conference 2018/Presentation video links.pdf</t>
  </si>
  <si>
    <t>https://documents.dnrec.delaware.gov/Admin/Hearings/2023-P-W-0014/Exhibits/EPA-Presentation-Spanish.pdf</t>
  </si>
  <si>
    <t>https://documents.dnrec.delaware.gov/energy/information/otherinfo/Documents/EEAC/DPL MD EEAC presentation.pdf</t>
  </si>
  <si>
    <t>https://documents.dnrec.delaware.gov/energy/information/otherinfo/Documents/EEAC/OEI Presentation - goals and programs - website.pdf</t>
  </si>
  <si>
    <t>https://documents.dnrec.delaware.gov/Admin/Documents/dnrec-hearings/2021-R-A-0011/exhibits/DNREC-presentation.pdf</t>
  </si>
  <si>
    <t>https://documents.dnrec.delaware.gov/Admin/Documents/dnrec-hearings/2019-R-A-0029/exhibits/29-Solvent-Cleaning-Public-Workshop-Presentation.pdf</t>
  </si>
  <si>
    <t>https://documents.dnrec.delaware.gov/Admin/Documents/dnrec-hearings/2021-P-A-0014/exhibits/DNREC-Public-Hearing-Presentation-20210629.pdf</t>
  </si>
  <si>
    <t>https://documents.dnrec.delaware.gov/Admin/Hearings/2022-P-W-0004/exhibits/Artesian-Presentation.pdf</t>
  </si>
  <si>
    <t>https://documents.dnrec.delaware.gov/Air/Documents/under-development/hfc-regulation-review-committee-presentation-20191008.pdf</t>
  </si>
  <si>
    <t>https://budget.delaware.gov/budget/fy2022/documents/ph-narratives/dnrec-presentation.pdf</t>
  </si>
  <si>
    <t>https://documents.dnrec.delaware.gov/Admin/Hearings/2022-P-A-0013/Exhibits/Highline-Warren-Presentation.pdf</t>
  </si>
  <si>
    <t>https://documents.dnrec.delaware.gov/Air/Documents/under-development/de-reg-1151-update-public-workshop-presentation-december 2019.pdf</t>
  </si>
  <si>
    <t>https://budget.delaware.gov/budget/fy2023/documents/ph-narratives/dnrec-presentation.pdf</t>
  </si>
  <si>
    <t>https://documents.dnrec.delaware.gov/dwhs/Reporting/EPCRA-Workshop-Survey-Statistics-2023.pdf</t>
  </si>
  <si>
    <t>https://documents.dnrec.delaware.gov/Admin/Hearings/2022-P-W-0007/exhibits/Denali-Presentation.pdf</t>
  </si>
  <si>
    <t>https://documents.dnrec.delaware.gov/Admin/Hearings/2022-P-W-0008/comments/Donald-Burdick-6-attachment.pdf</t>
  </si>
  <si>
    <t>https://documents.dnrec.delaware.gov/swc/wa/Documents/ChesapeakePhaseIIWIP/March 13, 2013 workshop handouts/Presentation-to post on website.pdf</t>
  </si>
  <si>
    <t>https://documents.dnrec.delaware.gov/energy/offshore-wind/comments/CO2 Emission global.pdf</t>
  </si>
  <si>
    <t>https://documents.dnrec.delaware.gov/coastal/Documents/ResilientCommunityPartnership/new-castle-city-sept-7-2017-public-workshop-presentation.pdf</t>
  </si>
  <si>
    <t>https://documents.dnrec.delaware.gov/energy/offshore-wind/comments/CO2 Emission global submitted by J. Nichols.pdf</t>
  </si>
  <si>
    <t>https://budget.delaware.gov/budget/fy2023/documents/ph-narratives/dnrec-presentation.pdf?ver=1116</t>
  </si>
  <si>
    <t>https://www.townofbethanybeach.com/DocumentCenter/View/6934/DNREC-Shoreline-Mgmt-Workgroup-Presentation</t>
  </si>
  <si>
    <t>https://documents.dnrec.delaware.gov/Admin/Hearings/2022-P-W-0008/comments/Burdick/Appendix-14.pdf</t>
  </si>
  <si>
    <t>https://documents.dnrec.delaware.gov/Admin/CZA/Coastal Zone Act Documents/CZCPA Work Groups/Risk Evaluation and Financial Assurance/Meeting 1 - 2018 September 5/Meeting 1 Presentation.pdf</t>
  </si>
  <si>
    <t>https://documents.dnrec.delaware.gov/Admin/Documents/dnrec-hearings/2020-R-W-0012/2020-12-01-Public-Hearing-Presentation.pdf</t>
  </si>
  <si>
    <t>https://budget.delaware.gov/budget/fy2022/documents/ph-narratives/dnrec-comments.pdf?ver=1202</t>
  </si>
  <si>
    <t>https://legis.delaware.gov/docs/default-source/jfcdocuments/jfcagencypresentations/55-00dotjfcpresentation.pdf?sfvrsn=5fd08938_2</t>
  </si>
  <si>
    <t>https://budget.delaware.gov/budget/fy2022/documents/ph-narratives/dnrec-comments.pdf</t>
  </si>
  <si>
    <t>https://budget.delaware.gov/budget/fy2022/documents/ph-narratives/dnrec-comments.pdf?ver=1117</t>
  </si>
  <si>
    <t>https://documents.dnrec.delaware.gov/Admin/Documents/dnrec-hearings/2020-P-A-0019/Congo-Facility-Presentation.pdf</t>
  </si>
  <si>
    <t>https://legis.delaware.gov/docs/default-source/jfcdocuments/jfcagencypresentations/70-00electionsjfcpresentation.pdf?sfvrsn=ead78938_2</t>
  </si>
  <si>
    <t>https://budget.delaware.gov/budget/fy2023/documents/ph-narratives/technology-presentation.pdf?ver=1112</t>
  </si>
  <si>
    <t>https://legis.delaware.gov/docs/default-source/jfcdocuments/jfcagencypresentations/65-00ddajfcpresentation.pdf?sfvrsn=a4d38938_2</t>
  </si>
  <si>
    <t>https://legis.delaware.gov/docs/default-source/jfcdocuments/jfcagencypresentations/0135-08dhssdvijfcpresentation.pdf?sfvrsn=8d218838_2</t>
  </si>
  <si>
    <t>https://dhr.delaware.gov/benefits/sebc/documents/rhba-subcommittee-2023/0316-emsley-presentation.pdf</t>
  </si>
  <si>
    <t>https://publicmeetings.delaware.gov/Document/35877_Agenda.pdf</t>
  </si>
  <si>
    <t>https://dhr.delaware.gov/benefits/sebc/documents/2022/0919-opeb-liability.pdf</t>
  </si>
  <si>
    <t>https://legis.delaware.gov/docs/default-source/jfcdocuments/jfcagencypresentations/0335-06dhssdsamhjfcpresentation.pdf?sfvrsn=69268838_2</t>
  </si>
  <si>
    <t>https://budget.delaware.gov/budget/fy2022/documents/ph-narratives/dhr-presentation.pdf</t>
  </si>
  <si>
    <t>https://budget.delaware.gov/budget/fy2019/documents/budget-presentation.pdf</t>
  </si>
  <si>
    <t>https://www.townofbethanybeach.com/AgendaCenter/ViewFile/Item/70?fileID=19036</t>
  </si>
  <si>
    <t>https://dhr.delaware.gov/benefits/sebc/documents/2024/0129-opeb-valuation-presentation.pdf</t>
  </si>
  <si>
    <t>http://www.bethanybeach-de.gov/DocumentCenter/View/6934/DNREC-Shoreline-Mgmt-Workgroup-Presentation</t>
  </si>
  <si>
    <t>https://dhss.delaware.gov/dhss/otsa/rmp/files/dhssrateroadmap.pdf</t>
  </si>
  <si>
    <t>https://dhr.delaware.gov/benefits/oe/documents/eyemed-video-transcript.pdf?ver=0329</t>
  </si>
  <si>
    <t>http://townofbethanybeach.com/DocumentCenter/View/6934/DNREC-Shoreline-Mgmt-Workgroup-Presentation</t>
  </si>
  <si>
    <t>https://revenuefiles.delaware.gov/2021/Presentation/DE-4 Tax Conferee.pdf</t>
  </si>
  <si>
    <t>https://budget.delaware.gov/budget/fy2023/documents/ph-narratives/dhr-presentation.pdf</t>
  </si>
  <si>
    <t>https://dhr.delaware.gov/benefits/sebc/documents/rhba-subcommittee-2023/1220-opeb-valuation-presentation.pdf</t>
  </si>
  <si>
    <t>https://budget.delaware.gov/budget/fy2022/documents/ph-narratives/dhss-presentation.pdf</t>
  </si>
  <si>
    <t>https://legis.delaware.gov/docs/default-source/jloscdocuments/2019_jloscreviews/divisionforthevisuallyimpaired/jloscdviholdoverstaffpresentationfeb92021.pdf?sfvrsn=89248c38_2</t>
  </si>
  <si>
    <t>https://legis.delaware.gov/docs/default-source/jfcdocuments/jfcagencypresentations/76-00dngjfcpresentation.pdf?sfvrsn=f5d08938_2</t>
  </si>
  <si>
    <t>https://budget.delaware.gov/budget/fy2022/documents/ph-narratives/doj-presentation.pdf</t>
  </si>
  <si>
    <t>https://www.middletown.delaware.gov/media/DelDOT presentation.pdf</t>
  </si>
  <si>
    <t>https://semspub.epa.gov/work/03/46061.pdf</t>
  </si>
  <si>
    <t>https://www.boq.com.au/content/dam/boq/files/shareholder-centre/2023_AGM%20_CEO%20Address.pdf</t>
  </si>
  <si>
    <t>https://www.boq.com.au/content/dam/boq/files/shareholder-centre/2023_AGM_Chairman%20Address.pdf</t>
  </si>
  <si>
    <t>https://www.boq.com.au/content/dam/boq/files/about-us/presentations/market-update-capital-raising-2012.pdf</t>
  </si>
  <si>
    <t>https://www.boq.com.au/content/dam/boq/files/shareholder-centre/my-shareholding/2023_AGM_Transcript.pdf</t>
  </si>
  <si>
    <t>https://www.boq.com.au/content/dam/boq/files/reports/agm/agm-presentation-asx-2017.pdf</t>
  </si>
  <si>
    <t>https://www.boq.com.au/content/dam/boq/images/blog-images/030323-economic-update-asgood-asitgets.pdf</t>
  </si>
  <si>
    <t>https://www.boq.com.au/content/dam/boq/files/shareholder-centre/financial-information/boq-capital-raising-announcement.pdf</t>
  </si>
  <si>
    <t>https://www.boq.com.au/content/dam/boq/files/about-us/presentations/2014-full-year-results-investor-presentation.pdf</t>
  </si>
  <si>
    <t>https://www.boq.com.au/content/dam/boq/images/blog-images/251023-economic-update-inflation-down-but-not-far-enough.pdf</t>
  </si>
  <si>
    <t>https://www.boq.com.au/content/dam/boq/files/about-us/presentations/boq-home-merger-proposal-analyst-presentation.pdf</t>
  </si>
  <si>
    <t>https://www.boq.com.au/content/dam/boq/files/shareholder-centre/financial-results/group-market-update_feb21.pdf</t>
  </si>
  <si>
    <t>https://www.boq.com.au/content/dam/boq/files/shareholder-centre/financial-results/1h21-results-transcript-final.pdf</t>
  </si>
  <si>
    <t>https://www.boq.com.au/content/dam/boq/images/blog-images/economic-update-images/210423-Housing-market-update-Notyet-atthe-bottom.pdf</t>
  </si>
  <si>
    <t>https://www.boq.com.au/content/dam/boq/files/shareholder-centre/my-shareholding/retail-offer-booklet.pdf</t>
  </si>
  <si>
    <t>https://www.boq.com.au/content/dam/boq/files/shareholder-centre/my-shareholding/boq-2023-virtual%20meeting%20online%20guide.pdf</t>
  </si>
  <si>
    <t>https://www.boq.com.au/content/dam/boq/images/blog-images/economic-update-images/020523-economic-update-another-step-higher.pdf</t>
  </si>
  <si>
    <t>https://www.boq.com.au/content/dam/boq/files/shareholder-centre/financial-information/1H23-results-transcript.pdf</t>
  </si>
  <si>
    <t>https://www.boq.com.au/content/dam/boq/images/blog-images/170224-economic-update-the-wage-debate.pdf</t>
  </si>
  <si>
    <t>https://www.boq.com.au/content/dam/boq/files/about-us/presentations/2010-full-year-results-investor-presentation.pdf</t>
  </si>
  <si>
    <t>https://www.boq.com.au/content/dam/boq/images/blog-images/310723-housing-update-the-house-price-conundrum.pdf</t>
  </si>
  <si>
    <t>https://www.boq.com.au/content/dam/boq/files/about-us/presentations/2013-full-year-results-presentation.pdf</t>
  </si>
  <si>
    <t>https://www.boq.com.au/content/dam/boq/images/blog-images/070223-economic-update-closer-to-the-peak.pdf</t>
  </si>
  <si>
    <t>https://www.boq.com.au/content/dam/boq/images/blog-images/131222-economic-update-the-2023-economic-outlook.pdf</t>
  </si>
  <si>
    <t>https://www.boq.com.au/content/dam/boq/images/blog-images/economic-update-images/250823-economic-update-retail-spending-and-the-consumer.pdf</t>
  </si>
  <si>
    <t>https://www.boq.com.au/content/dam/boq/images/blog-images/011123-housing-market-update-better-than-expected.pdf</t>
  </si>
  <si>
    <t>https://www.boq.com.au/content/dam/boq/images/blog-images/171122-economic-update-more-to-be-done.pdf</t>
  </si>
  <si>
    <t>https://www.boq.com.au/content/dam/boq/files/about-us/corporate-governance/final-2023-review-boq-audit-committee-charter.pdf</t>
  </si>
  <si>
    <t>https://www.boq.com.au/content/dam/boq/files/shareholder-centre/my-shareholding/boq-online-guide-agm-2020.pdf</t>
  </si>
  <si>
    <t>https://www.boq.com.au/content/dam/boq/files/shareholder-centre/financial-results/1H20-results-announcement-transcript.pdf</t>
  </si>
  <si>
    <t>https://www.boq.com.au/content/dam/boq/files/shareholder-centre/financial-results/1h22-chairman-letter-may-22.pdf</t>
  </si>
  <si>
    <t>https://www.boq.com.au/content/dam/boq/files/about-us/presentations/2010-half-year-results-investor-presentation.pdf</t>
  </si>
  <si>
    <t>https://www.boq.com.au/content/dam/boq/files/about-us/presentations/boq-presentation-to-ubs-australian-financial-services-conference.pdf</t>
  </si>
  <si>
    <t>https://www.boq.com.au/content/dam/boq/files/shareholder-centre/financial-results/2018/2018-investor-presentation-speaker-notes.pdf</t>
  </si>
  <si>
    <t>https://www.boq.com.au/content/dam/boq/images/blog-images/050423-economic-update-apausebeforeanotherclimb.pdf</t>
  </si>
  <si>
    <t>https://www.boq.com.au/content/dam/boq/images/blog-images/170223-economic-update-rate-rethink.pdf</t>
  </si>
  <si>
    <t>https://www.boq.com.au/content/dam/boq/files/shareholder-centre/my-shareholding/2021-agm-chairman-address-final.pdf</t>
  </si>
  <si>
    <t>https://www.boq.com.au/content/dam/boq/files/shareholder-centre/my-shareholding/series-1-reset-preference-shares-booklet.pdf</t>
  </si>
  <si>
    <t>https://www.boq.com.au/content/dam/boq/files/shareholder-centre/debt-investor-information/43039342(10)_BoQ%20-%20ECP%20Programme%202019%20-%20Information%20Memorandum.pdf</t>
  </si>
  <si>
    <t>https://www.boq.com.au/content/dam/boq/files/shareholder-centre/my-shareholding/2021-agm-ceo-address-final.pdf</t>
  </si>
  <si>
    <t>https://www.boq.com.au/content/dam/boq/files/about-us/presentations/2009-half-year-results-investor-presentation.pdf</t>
  </si>
  <si>
    <t>https://www.boq.com.au/content/dam/boq/images/blog-images/180123-economic-update-more-decline-to-come.pdf</t>
  </si>
  <si>
    <t>https://www.boq.com.au/content/dam/boq/files/shareholder-centre/debt-investor-information/cb-accounts-2019.pdf</t>
  </si>
  <si>
    <t>https://www.boq.com.au/content/dam/boq/images/blog-images/191022-economic-update-the-rollercoaster-continues.pdf</t>
  </si>
  <si>
    <t>https://www.boq.com.au/content/dam/boq/files/shareholder-centre/debt-investor-information/euro-commercial-paper.pdf</t>
  </si>
  <si>
    <t>https://www.boq.com.au/content/dam/boq/files/shareholder-centre/debt-investor-information/boq-covered-bond-trust-accounts-2022.PDF</t>
  </si>
  <si>
    <t>https://www.boq.com.au/content/dam/boq/images/blog-images/economic-update-images/290923-economic-update-the-jobs-market-stronger-for-longer-part2.pdf</t>
  </si>
  <si>
    <t>https://www.boq.com.au/content/dam/boq/images/blog-images/economic-update-images/050623-economic-update-global-debt.pdf</t>
  </si>
  <si>
    <t>https://ir.rewaygroup.com/php/getFile.php?id=124</t>
  </si>
  <si>
    <t>https://ir.rewaygroup.com/php/getFile.php?id=130</t>
  </si>
  <si>
    <t>https://ir.rewaygroup.com/php/getFile.php?id=101</t>
  </si>
  <si>
    <t>https://ir.rewaygroup.com/php/getFile.php?id=97</t>
  </si>
  <si>
    <t>https://ir.rewaygroup.com/php/getFile.php?id=100</t>
  </si>
  <si>
    <t>https://ir.rewaygroup.com/php/getFile.php?id=117</t>
  </si>
  <si>
    <t>https://ir.rewaygroup.com/php/getFile.php?id=37</t>
  </si>
  <si>
    <t>https://ir.rewaygroup.com/php/getFile.php?id=79</t>
  </si>
  <si>
    <t>https://www.agc.org/system/files/resources/10%20Things%20To%20Consider%20For%20A%20Successful%20Presentation.pdf</t>
  </si>
  <si>
    <t>https://www.agc.org/sites/default/files/Files/Construction%20Risk%20Management/AGC%20Design%20Build%20Presentation%20March%202022(132260853.1)-C%20fox%20presentation.pdf</t>
  </si>
  <si>
    <t>https://www.agc.org/sites/default/files/Files/Safety%20%26%20Health/AGC%20Presentation%20on%20Total%20Worker%20Health.pdf</t>
  </si>
  <si>
    <t>https://www.agc.org/sites/default/files/2017-02%20How%20Effective%20Are%20Your%20Presentations%20%28Lee%29.pdf</t>
  </si>
  <si>
    <t>https://www.agc.org/sites/default/files/Files/Safety%20%26%20Health/2020%20AGC-WTW%20-%20Construction%20Safety%20Excellence%20Awards%20-%20Safety%20Management%20Best%20Practices%20PDF2.pdf</t>
  </si>
  <si>
    <t>https://www.agc.org/sites/default/files/Files/Construction%20Risk%20Management/2020%20AGC-FMI%20Conference%20Presentation_FINAL.pdf</t>
  </si>
  <si>
    <t>https://www.agc.org/sites/default/files/Files/Safety%20&amp;%20Health/FocusFour01.pdf</t>
  </si>
  <si>
    <t>https://www.agc.org/sites/default/files/Files/Programs%20%26%20Industry%20Relations/Instructor%20Guide%20V11.pdf</t>
  </si>
  <si>
    <t>https://www.agc.org/sites/default/files/AGC-Construction-Profile-Presentation.pdf</t>
  </si>
  <si>
    <t>https://www.agc.org/sites/default/files/Files/Energy%20%26%20Environment%20%28public%29/CFP_Guidelines_AGC_2020_CSHEC_Environment.pdf</t>
  </si>
  <si>
    <t>https://www.agc.org/sites/default/files/Files/Programs%20%26%20Industry%20Relations/Elements%20Underground%20Utility%20Excavation%20Safety%20Program%20AFSafetyII.pdf</t>
  </si>
  <si>
    <t>https://www.agc.org/sites/default/files/Files/Safety%20%26%20Health/Naloxone-Narcan%20in%20Construction%20-%20What%20You%20Need%20To%20Know.pdf</t>
  </si>
  <si>
    <t>https://www.agc.org/sites/default/files/Files/Labor%20%26%20HR%20(public)/2023%20Call%20for%20Presentations%20HRWF.pdf</t>
  </si>
  <si>
    <t>https://www.agc.org/sites/default/files/Files/Safety%20%26%20Health/Construction%20Silica%20Rule%20Presentation_Jackson%20Lewis.pdf</t>
  </si>
  <si>
    <t>https://www.agc.org/sites/default/files/Galleries/enviro_members_file/Proposed%202022%20CGP%20Webinar%20Presentation.pdf</t>
  </si>
  <si>
    <t>https://www.agc.org/sites/default/files/Files/Construction%20Risk%20Management/Conf_GUIDELINES_2021v2_SBCRM.pdf</t>
  </si>
  <si>
    <t>https://www.agc.org/sites/default/files/users/user22628/Basic%20Training%20on%20Contract%20Admin%20-%20Slide%20Deck%20%20with%20Logo%20January%202020.pdf</t>
  </si>
  <si>
    <t>https://www.agc.org/sites/default/files/CFP%20Guidelines%20-%20AGC2017CEC.pdf</t>
  </si>
  <si>
    <t>https://www.agc.org/sites/default/files/Files/Labor%20%26%20HR%20(public)/Call%20for%20Presentations_2022.pdf?_zs=aKvng1&amp;_zl=2VPK8</t>
  </si>
  <si>
    <t>https://www.agc.org/sites/default/files/10%20Things%20To%20Consider%20For%20A%20Successful%20Presentation.pdf</t>
  </si>
  <si>
    <t>https://www.agc.org/sites/default/files/Galleries/Subcontractor_Default_White_Paper_0.pdf</t>
  </si>
  <si>
    <t>https://www.agc.org/sites/default/files/Files/Education/10%20Things%20To%20Consider%20For%20A%20Successful%20Presentation.pdf</t>
  </si>
  <si>
    <t>https://www.agc.org/sites/default/files/Galleries/labor_member_files/Withdrawal%20Liability%20-%202012%20LELC%20Workshop%20Presentation%20%20-%20%20Compatibility%20Mode.pdf</t>
  </si>
  <si>
    <t>https://www.agc.org/sites/default/files/Files/ConstructorCast/Safety_Week_Podcast_2024_Final.pdf</t>
  </si>
  <si>
    <t>https://www.agc.org/sites/default/files/CallForPresentationsAGC2015CEC.pdf</t>
  </si>
  <si>
    <t>https://www.agc.org/sites/default/files/Images/Construction%20Risk%20Management/Call%20for%20Proposals%202023%20SBCRM%20-%20Guidelines.pdf</t>
  </si>
  <si>
    <t>https://www.agc.org/sites/default/files/users/user869/DRAFT%202022%20FEDCON%20Agenda%20-%20NAVFAC.pdf</t>
  </si>
  <si>
    <t>https://www.agc.org/sites/default/files/users/user21902/PPI_2023_Feb.pdf</t>
  </si>
  <si>
    <t>https://www.agc.org/sites/default/files/AGC-Green-Webinar-Series_Call-for-Presentations_0511.pdf</t>
  </si>
  <si>
    <t>https://mof.gov.cy/assets/modules/wnp/articles/201902/461/docs/study_on_citizensip_050319.pdf</t>
  </si>
  <si>
    <t>https://seea.un.org/sites/seea.un.org/files/3c1_mugume_fifth_nca_forum_presentation-_uganda_mof.pdf</t>
  </si>
  <si>
    <t>https://static.tbccapital.ge/uploads/files/WeeklyUpdatefromtheChiefEconomist_07-02-2022_GEO.pdf?v=1</t>
  </si>
  <si>
    <t>https://www.ge.com/in/sites/www.ge.com.in/files/Investor Meet presentation – August 17, 2021.pdf</t>
  </si>
  <si>
    <t>https://www.ge.com/sites/default/files/ge_webcast_presentation_10242023_0.pdf</t>
  </si>
  <si>
    <t>https://www.mof.gov.jm/wp-content/uploads/HMFPS-BUDGET-PRESENTATION-March-8-Final-P.pdf</t>
  </si>
  <si>
    <t>https://www.ge.com/in/sites/www.ge.com.in/files/2023-11/earning-call-presentation_09-november-2023.pdf</t>
  </si>
  <si>
    <t>https://www.ge.com/sites/default/files/2023-ge-asm-presentation.pdf</t>
  </si>
  <si>
    <t>https://mof.gov.cy/assets/modules/wnp/articles/202309/1467/docs/gstaxreformpresentation.pdf</t>
  </si>
  <si>
    <t>https://www.mof.gov.jm/wp-content/uploads/Summary-Presentation-on-OGP-Process-JA.pdf</t>
  </si>
  <si>
    <t>https://www.ge.com/in/sites/www.ge.com.in/files/GETDIL_Analyst_Presentation__1Q2021.pdf</t>
  </si>
  <si>
    <t>https://pubs.rsc.org/fa/content/getauthorversionpdf/D1CS00968K</t>
  </si>
  <si>
    <t>https://www.mof.gov.jm/wp-content/uploads/2016-2017-cbp-052716.pdf</t>
  </si>
  <si>
    <t>https://pubs.rsc.org/ta/content/getauthorversionpdf/D1CS00968K</t>
  </si>
  <si>
    <t>https://mof.gov.ua/storage/files/Investor Presentation - October 2015.pdf</t>
  </si>
  <si>
    <t>https://www.mof.gov.kn/wp-content/uploads/2016/02/Presentation-on-Recent-Economic-Performance-and-Medium-Term-Outlook-2016-National-Consultation.pdf</t>
  </si>
  <si>
    <t>https://www.mof.gov.jm/wp-content/uploads/2016-2017-obp.pdf</t>
  </si>
  <si>
    <t>https://www.mof.gov.jm/wp-content/uploads/Closing-Budget-Presentation_03.22.22.pdf</t>
  </si>
  <si>
    <t>https://www.ge.com/sites/default/files/ge_webcast_presentation_10302018.pdf</t>
  </si>
  <si>
    <t>https://mof.gov.bz/wp-content/uploads/2023/09/qejswzvy.pdf</t>
  </si>
  <si>
    <t>https://mof.gov.bz/wp-content/uploads/2023/09/3ldhihi3.pdf</t>
  </si>
  <si>
    <t>https://netl.doe.gov/sites/default/files/netl-file/D-Bhattacharyya-WVU-MOF-Sorbents.pdf</t>
  </si>
  <si>
    <t>https://minbedrift.ge.no/researchShare/pdf?context=XBy:9338&amp;Edu=Erving-Goffman-Presentation-Of-Self-In-Everyday-Life.pdf</t>
  </si>
  <si>
    <t>https://www.ge.com/sites/default/files/ge_webcast_presentation_01212011_0.pdf</t>
  </si>
  <si>
    <t>https://www.mof.gov.jm/wp-content/uploads/sectorial-presentation-for-hm-spencer-2017-2018.pdf</t>
  </si>
  <si>
    <t>https://mof.gov.ua/storage/files/Ukraine - Investor Presentation - Sep 2020 - 01_09_2020.pdf</t>
  </si>
  <si>
    <t>https://www.mof.gov.jm/wp-content/uploads/HMFPS-Opening-Budget-Debate-Revenue-Measures-March-8-2022.pdf</t>
  </si>
  <si>
    <t>https://www.ge.com/in/sites/www.ge.com.in/files/Investor Presentation - June 23, 2021.pdf</t>
  </si>
  <si>
    <t>https://mof.gov.ua/storage/files/PFM Reform 2022 UA_07_06_2023_AC.pdf</t>
  </si>
  <si>
    <t>https://www.casimages.com/fd/s1Ze9rNsNrOar5Y</t>
  </si>
  <si>
    <t>https://www.mof.gov.sa/Knowledgecenter/newGovTendandProcLow/Documents/الدليل الإرشادي لإعداد كراسة الشروط.pdf</t>
  </si>
  <si>
    <t>https://www.iarpa.gov/images/PropsersDayPDFs/Aladdin/ALADDIN_Proposers_Day_GE.pdf</t>
  </si>
  <si>
    <t>https://www.mof.gov.cy/mof/papd/papd.nsf/44BA74358336FCA8C225876F00214A54/$file/TE Development_European Commission.pdf</t>
  </si>
  <si>
    <t>https://unece.org/fileadmin/DAM/energy/se/pp/ng/ng_ge1_april2014/Ducrot_GC.pdf</t>
  </si>
  <si>
    <t>https://mof.gov.ua/storage/files/Presentation on Ukraine's Reforms matrix(1).pdf</t>
  </si>
  <si>
    <t>https://alliancerm.org/wp-content/uploads/2019/08/ARM-GE-presentation-to-WHO_select-slides.pdf</t>
  </si>
  <si>
    <t>https://mof.gov.mn/en/files/uploads/article/MYR_2022_Citizen.pdf</t>
  </si>
  <si>
    <t>https://www.mof.gov.cy/mof/papd/papd.nsf/44BA74358336FCA8C225876F00214A54/$file/TE Development_Cyprus.pdf</t>
  </si>
  <si>
    <t>https://www.ge.com/in/sites/www.ge.com.in/files/GETDIL Analyst Presentation Q3 FY 2022.pdf</t>
  </si>
  <si>
    <t>https://www.rsc.org/suppdata/d2/ta/d2ta03975c/d2ta03975c1.pdf</t>
  </si>
  <si>
    <t>https://unece.org/sites/default/files/2023-11/GE.3-07-08e Presentation 3.pdf</t>
  </si>
  <si>
    <t>https://www.gevernova.com/sites/default/files/ge_webcast_presentation_07252023.pdf</t>
  </si>
  <si>
    <t>https://www.mfinante.gov.ro/static/10/Mfp/buget/sitebuget/Investor_presentation_MoF_28 Nov2016.pdf</t>
  </si>
  <si>
    <t>https://www.ge.com/sites/default/files/GoldmanSachs_Presentation_05152019.pdf</t>
  </si>
  <si>
    <t>https://www.mof.gov.jm/wp-content/uploads/hrmaj_conference_2016_speech_wjones.pdf</t>
  </si>
  <si>
    <t>https://mof.gov.ua/storage/files/prese-institutional_development_FRP_(BDF) (1).pdf</t>
  </si>
  <si>
    <t>https://www.mof.gov.jm/wp-content/uploads/HMFPS-BUDGET-PRESENTATION-MARCH-12-C.pdf</t>
  </si>
  <si>
    <t>https://www.mof.gov.jm/wp-content/uploads/2006-2007-cbp.pdf</t>
  </si>
  <si>
    <t>https://minbedrift.ge.no/text-explore/pdf?context=iSw:3981&amp;Edu=Tips_On_Doing_A_Presentation.pdf</t>
  </si>
  <si>
    <t>https://mof.gov.af/sites/default/files/2021-07/CMR July 14.pdf</t>
  </si>
  <si>
    <t>https://mof.gov.bz/wp-content/uploads/2023/09/nzrvptmk.pdf</t>
  </si>
  <si>
    <t>https://www.nrc.gov/docs/ML0036/ML003695630.pdf</t>
  </si>
  <si>
    <t>http://pu.edu.pk/downloads/BS-4Years/bscs/Semester2/GE-164.pdf</t>
  </si>
  <si>
    <t>https://pubs.rsc.org/ko-kr/content/getauthorversionpdf/D1CS00968K</t>
  </si>
  <si>
    <t>https://www.unescap.org/sites/default/files/Session7_Mr. Jurmay Chophel_MOF &amp;UNESCAP.pdf</t>
  </si>
  <si>
    <t>https://www.ge.com/sites/default/files/ge_annual_meeting_shareowners_presentation_04272011_0.pdf</t>
  </si>
  <si>
    <t>https://www.nrc.gov/docs/ML0630/ML063060220.pdf</t>
  </si>
  <si>
    <t>https://www.mof.gov.jm/wp-content/uploads/2007-2008-cbp.pdf</t>
  </si>
  <si>
    <t>https://georgiacapital.ge/sites/default/files/2023-10/Georgia Capital PLC 3Q23 and 9M23 Results Call Presentation - 31.10.23.pdf</t>
  </si>
  <si>
    <t>https://mof.gov.ua/storage/files/_PFM Reform Strategy priorities 2022 EN_.pdf</t>
  </si>
  <si>
    <t>https://www.mof.gov.jm/wp-content/uploads/Closing-Budget-Presentation_03.22.22-editted.pdf</t>
  </si>
  <si>
    <t>https://www.mof.gov.cy/mof/dggrowth/dggrowth.nsf/All/7C71E1839AC2461AC22588DB003C2CD4/$file/Presentation Consultants final website s.pdf?OpenElement</t>
  </si>
  <si>
    <t>https://sustainabledevelopment.un.org/content/documents/10968GE tools and finance - Guidebook rev.pdf</t>
  </si>
  <si>
    <t>http://waste.gov.ge/ka/wp-content/uploads/2018/11/Presentation-Hans_Final_GEO.pdf</t>
  </si>
  <si>
    <t>https://www.nrc.gov/docs/ML0204/ML020440291.pdf</t>
  </si>
  <si>
    <t>https://www.greatexpectations.org/wp-content/uploads/pdf/MSPC2023/Prairie View Elementary - 2023 GE Presentation.pdf</t>
  </si>
  <si>
    <t>https://mof.gov.bz/wp-content/uploads/2023/04/efbacdwm.pdf</t>
  </si>
  <si>
    <t>https://www.wavespartnership.org/sites/waves/files/images/3c1._Mugume_FIFTH NCA FORUM Presentation- Uganda MOF.pdf</t>
  </si>
  <si>
    <t>https://mof.gov.ua/storage/files/Результати2023Року_2_28 (1)_погоджено_літред(1).pdf</t>
  </si>
  <si>
    <t>https://mof.gov.ua/storage/files/_Investor Presentation_JPM_EM_February 2019.pdf</t>
  </si>
  <si>
    <t>https://www.newpaltz.edu/media/ge/Oral Communication Presentation Rubric SP2010 Revised.pdf</t>
  </si>
  <si>
    <t>https://mof.gov.ua/storage/files/Investor Presentation_Euromoney_website-.pdf</t>
  </si>
  <si>
    <t>https://mof.gov.ua/storage/files/Investor presentation - March 2014.pdf</t>
  </si>
  <si>
    <t>https://www.uvu.edu/academicaffairs/docs/ge-review/fys-research-presentation.pdf</t>
  </si>
  <si>
    <t>https://www.nrc.gov/docs/ML1504/ML15043A002.pdf</t>
  </si>
  <si>
    <t>https://www.midohiofoodbank.org/wordpress/wp-content/uploads/2016/06/AAE-2016-Direct-Pickup-Program-Now-and-Into-the-Future-presentation-Mike-Frank-MOF.pdf</t>
  </si>
  <si>
    <t>https://oncologypro.esmo.org/content/download/148739/2677127/file/2018-ESMO-Preceptorship-Gastric-Epidemiology-GE-Junction-Tumours-Clinical-Presentation-Andres-Cervantes.pdf</t>
  </si>
  <si>
    <t>https://www.agc.org/sites/default/files/Files/Marketing/CallForPresentations2020_0.pdf</t>
  </si>
  <si>
    <t>https://www.agc.org/sites/default/files/Files/Labor%20%26%20HR%20%28public%29/Winters%20Presentation%20NCLC%202013.pdf</t>
  </si>
  <si>
    <t>https://www.agc.org/sites/default/files/Files/Labor%20%26%20HR%20%28public%29/Call%20for%20Presentations%202021_In-Person.pdf</t>
  </si>
  <si>
    <t>https://www.agc.org/sites/default/files/PMDP-Webinar-Series_Call-for-Presentations1.pdf</t>
  </si>
  <si>
    <t>https://www.agc.org/sites/default/files/users/user21902/PPI_062023.pdf</t>
  </si>
  <si>
    <t>https://www.agc.org/sites/default/files/Files/Construction%20Risk%20Management/Call%20for%20Proposals%202024%20SBCRM%20-%20Guidelines.pdf</t>
  </si>
  <si>
    <t>https://www.agc.org/sites/default/files/users/user21902/US%20Construction%20trends%20%26%20outlook.pdf</t>
  </si>
  <si>
    <t>https://www.agc.org/sites/default/files/users/user21902/PPI_9252023.pdf</t>
  </si>
  <si>
    <t>https://www.agc.org/sites/default/files/Files/Education/Call%20for%20Presentations_Extension_2019.pdf</t>
  </si>
  <si>
    <t>https://www.agc.org/sites/default/files/Files/Labor%20%26%20HR%20(public)/Call%20for%20Presentations_2022.pdf</t>
  </si>
  <si>
    <t>https://www.agc.org/sites/default/files/users/user21902/Construction%20trends%20%26%20outlook%20(56).pdf</t>
  </si>
  <si>
    <t>https://www.agc.org/sites/default/files/Files/Energy%20%26%20Environment%20%28public%29/CFP_Guidelines_AGC_2020_CSHEC.pdf</t>
  </si>
  <si>
    <t>https://www.agc.org/sites/default/files/AGC-Green-Webinar-Series_Call-for-Presentations_05111.pdf</t>
  </si>
  <si>
    <t>https://www.agc.org/sites/default/files/2017-02%20How%20Effective%20Are%20Your%20Presentations%20%28Lee%29_0.pdf</t>
  </si>
  <si>
    <t>https://www.agc.org/sites/default/files/Galleries/enviro_members_file/EPA%20PowerPoint%20Presentation%20on%20ELG%20Rulemaking%20Effort.pdf</t>
  </si>
  <si>
    <t>https://www.agc.org/sites/default/files/CFPGuidelinesAGC2016CEC.pdf</t>
  </si>
  <si>
    <t>https://www.agc.org/sites/default/files/2012_Proposal.pdf</t>
  </si>
  <si>
    <t>https://www.agc.org/sites/default/files/Files/Labor%20%26%20HR%20%28public%29/Understanding%20and%20Preparing%20for%20New%20Union%20Rep%20Procedures_0.pdf</t>
  </si>
  <si>
    <t>https://www.agc.org/sites/default/files/Files/Safety%20%26%20Health/1%20Fall%20Protection%20Introduction.pdf</t>
  </si>
  <si>
    <t>https://www.agc.org/sites/default/files/users/user21902/Constr_ChartPPI_Apr.pdf</t>
  </si>
  <si>
    <t>https://www.agc.org/sites/default/files/users/user21902/Outlook_PPIslides.pdf</t>
  </si>
  <si>
    <t>https://www.agc.org/sites/default/files/Files/Construction%20Risk%20Management/Conf_GUIDELINES_2020SBCRM_%208119FINAL.pdf?_zs=sknfh1&amp;_zl=MGq26</t>
  </si>
  <si>
    <t>https://www.agc.org/system/files/resources/2aPLA%20Presentation.pdf</t>
  </si>
  <si>
    <t>https://www.agc.org/sites/default/files/users/user869/DRAFT%202022%20FEDCON%20Agenda%20-%20International%20Construction%20Forum%20.pdf</t>
  </si>
  <si>
    <t>https://www.agc.org/sites/default/files/users/user21902/Construction%20trends%20%26%20outlook.pdf</t>
  </si>
  <si>
    <t>https://www.agc.org/sites/default/files/users/user22628/CLE%20Paper%20-%20Settlement%20in%20Complex%20Construction%20Defect%20Matters.pdf</t>
  </si>
  <si>
    <t>https://www.agc.org/sites/default/files/Files/Safety%20%26%20Health/2024%20AGC%20CSHC%20Mental%20Health%20and%20Suicide%20Prevention%20Forum%20Agenda.pdf</t>
  </si>
  <si>
    <t>https://www.agc.org/sites/default/files/Files/Construction%20Risk%20Management/Conf_GUIDELINES_2021RiskMgmtProgram2PRTS9-4-2020.pdf</t>
  </si>
  <si>
    <t>https://www.agc.org/sites/default/files/Images/Education/Amon%20Ackley%20Bio_0.pdf</t>
  </si>
  <si>
    <t>https://www.agc.org/sites/default/files/Files/Marketing/AGC%20MyCintas%20Registration%20Guide.pdf</t>
  </si>
  <si>
    <t>https://www.agc.org/sites/default/files/Lean%20Construction%20for%20Trades%20-%20Hand-off%20Commitment%20Cycle_pdf.pdf</t>
  </si>
  <si>
    <t>https://www.agc.org/sites/default/files/Files/Programs%20%26%20Industry%20Relations/IPD%20Webinar%2010292009.pdf</t>
  </si>
  <si>
    <t>https://www.agc.org/sites/default/files/Other%20-%20Rigging%20Inspection%20Field%20Guide.pdf</t>
  </si>
  <si>
    <t>https://www.agc.org/sites/default/files/Files/Communications/Toolbox%20Talk%20SAMH.PDF</t>
  </si>
  <si>
    <t>https://www.agc.org/sites/default/files/users/user21902/PPI_Dec.pdf</t>
  </si>
  <si>
    <t>https://www.agc.org/sites/default/files/Newsletter%20July%20FINAL%20%28no%20footer%29_0.pdf</t>
  </si>
  <si>
    <t>https://www.agc.org/sites/default/files/Files/SelectPPI_Inputs_Nov2021.pdf</t>
  </si>
  <si>
    <t>https://www.agc.org/sites/default/files/Files/Construction%20Risk%20Management/Call%20for%20Proposals%202022%20SBCRM%20Final%208%2017%202021.pdf</t>
  </si>
  <si>
    <t>https://www.agc.org/sites/default/files/Files/Energy%20%26%20Environment%20%28public%29/CARB%20AGC%27s%20Second%20Set%20of%20Comments%20to%20EPA%205-18-10.pdf</t>
  </si>
  <si>
    <t>https://www.agc.org/sites/default/files/Call-for-Presentations_-2012-Final.pdf</t>
  </si>
  <si>
    <t>https://www.agc.org/sites/default/files/Images/Marketing/Foot%20Sheild.pdf</t>
  </si>
  <si>
    <t>https://www.agc.org/sites/default/files/Files/Communications/2017%20Outlook%20Web%20Ed%20Presentation.pdf</t>
  </si>
  <si>
    <t>https://www.agc.org/sites/default/files/Galleries/labor_member_files/2021%20Fischer%20AGC%20Presentation.pdf</t>
  </si>
  <si>
    <t>https://www.agc.org/sites/default/files/Files/Programs%20%26%20Industry%20Relations/Highway_CMGC_Best_Practices_Final_03-11_0.pdf</t>
  </si>
  <si>
    <t>https://www.agc.org/sites/default/files/Files/Energy%20%26%20Environment%20%28public%29/CARB-AGCs-Slide-Presentation-on-CARBs-New-Emissions-Inventory-8-31-10.pdf</t>
  </si>
  <si>
    <t>https://www.agc.org/sites/default/files/users/user21902/PPI_Release_Twoline_2022_02.pdf</t>
  </si>
  <si>
    <t>https://www.agc.org/sites/default/files/Files/Programs%20%26%20Industry%20Relations/IPD%20for%20Public%20and%20Private%20Owners_1.pdf</t>
  </si>
  <si>
    <t>https://www.agc.org/sites/default/files/users/user21902/PPI_Release_Twoline_2022_01.pdf</t>
  </si>
  <si>
    <t>https://www.agc.org/sites/default/files/Files/Safety%20%26%20Health/27%20MAR%20AGC%20Webinar-%20USACE%20COVID-19%20Support.pdf</t>
  </si>
  <si>
    <t>https://www.agc.org/sites/default/files/users/user21902/PPI_Release_2022_01.pdf</t>
  </si>
  <si>
    <t>https://www.agc.org/sites/default/files/users/user21902/2023_OutlookSurveyHighlights.pdf</t>
  </si>
  <si>
    <t>https://www.agc.org/sites/default/files/Files/Safety%20%26%20Health/FallProtection_part1.pdf</t>
  </si>
  <si>
    <t>https://www.agc.org/sites/default/files/2020-05%20BUSINESS%20DEVELOPMENT%20BEST%20PRACTICES%20SERIES%20-%20AGC%20WedEd%20Series.pdf</t>
  </si>
  <si>
    <t>https://www.agc.org/sites/default/files/2020-01%20New%20Trends%20To%20Revitalize%20Tired%20Proposals%20%28Leiner%29_0.pdf</t>
  </si>
  <si>
    <t>https://www.agc.org/sites/default/files/Files/Safety%20%26%20Health/2022%20Safety%20Week%20Flyer%20final.pdf</t>
  </si>
  <si>
    <t>https://www.agc.org/sites/default/files/users/user21902/Construction%20trends%20%26%20outlook%20(52).pdf</t>
  </si>
  <si>
    <t>https://www.agc.org/sites/default/files/users/user21902/PPI%20Slide_Mar2023.pdf</t>
  </si>
  <si>
    <t>https://www.agc.org/sites/default/files/users/user22633/2022_CRP_BAA_BROCHURE.pdf</t>
  </si>
  <si>
    <t>https://www.agc.org/sites/default/files/Galleries/labor_member_files/Mandatory%20Employee%20Arbitration%20and%20Class%20Action%20Waivers.pdf</t>
  </si>
  <si>
    <t>https://www.agc.org/sites/default/files/Construction%20trends%20%26%20outlook%20%2814%29_0.pdf</t>
  </si>
  <si>
    <t>https://www.agc.org/sites/default/files/users/user41724/Angela%20Barnes/Guidelines%20for%20Lead%20Instructors%2009012023.pdf</t>
  </si>
  <si>
    <t>https://www.agc.org/sites/default/files/Excavation%20-%20Excavation%20Operations%20Field%20Guide.pdf</t>
  </si>
  <si>
    <t>https://www.agc.org/sites/default/files/users/user21902/PPIslide_Fig1_.pdf</t>
  </si>
  <si>
    <t>https://www.agc.org/sites/default/files/Files/Construction%20Risk%20Management/A%20Guide%20to%20Progressive%20Design%20Build%20Bonding%20%26%20Insurance_FINAL%20(1).pdf</t>
  </si>
  <si>
    <t>https://www.agc.org/sites/default/files/2020-01%20New%20Trends%20To%20Revitalize%20Tired%20Proposals%20%28Leiner%29.pdf</t>
  </si>
  <si>
    <t>https://www.agc.org/sites/default/files/users/user21902/Population%20map_V2.pdf</t>
  </si>
  <si>
    <t>https://www.agc.org/system/files/resources/Power%20Point%20Tips-Really%20Bad%20Power%20Point.pdf</t>
  </si>
  <si>
    <t>https://www.agc.org/sites/default/files/users/user22628/CLE%20Paper%20-%20Delay%20and%20Impact%20Claims%20Related%20to%20COVID.pdf</t>
  </si>
  <si>
    <t>https://www.agc.org/sites/default/files/Other%20-%20Hazcom%20Checklist.pdf</t>
  </si>
  <si>
    <t>https://www.agc.org/sites/default/files/Files/Safety%20%26%20Health/2024%20AGC%20CSHC%20Util-Infr%20and%20Hwy-Trans%20Joint%20Subcommittee%20Agenda.pdf</t>
  </si>
  <si>
    <t>https://www.agc.org/sites/default/files/users/user19968/One-pager.pdf</t>
  </si>
  <si>
    <t>https://www.agc.org/sites/default/files/Files/AGC%20Design%20Build%20Presentation%20March%202022(132260853.1)-C%20(1).pdf</t>
  </si>
  <si>
    <t>https://www.agc.org/sites/default/files/Files/Safety%20%26%20Health/2019%20AGC-WTW%20-%20Construction%20Safety%20Excellence%20Awards%20-%20Safety%20Management%20Best%20Practices.pdf</t>
  </si>
  <si>
    <t>https://www.agc.org/sites/default/files/Files/ConstructorCast/THC_Group_2022Sep27.pdf</t>
  </si>
  <si>
    <t>https://www.agc.org/sites/default/files/users/user21902/ConstEmpl_Feb2020Feb2023.pdf</t>
  </si>
  <si>
    <t>https://www.agc.org/sites/default/files/Newsletter%20July%20FINAL%20%28no%20footer%29.pdf</t>
  </si>
  <si>
    <t>https://www.agc.org/sites/default/files/Files/Programs%20%26%20Industry%20Relations/AGC%20BIM%20EP%20Unit%202%20Instructor%20%20Approval%20Form%20070813.pdf</t>
  </si>
  <si>
    <t>https://www.agc.org/sites/default/files/InputsConst_Ap20_Oct21.pdf</t>
  </si>
  <si>
    <t>https://www.agc.org/sites/default/files/Files/Govt%20Regulations%20and%20Executive%20Orders/IIJA%20Myth%20v%20Fact%20%28002%29.pdf</t>
  </si>
  <si>
    <t>https://www.agc.org/sites/default/files/Files/Safety%20%26%20Health/AppendixBtosect1926.1153.pdf</t>
  </si>
  <si>
    <t>https://www.agc.org/sites/default/files/Files/Safety%20%26%20Health/HCSS_%20September%2029%202017_Fillable_1.pdf</t>
  </si>
  <si>
    <t>https://www.agc.org/sites/default/files/Images/Programs%20%26%20Industry%20Relations/2016%20Alliant%20Build%20America%20Awards%20Program.pdf</t>
  </si>
  <si>
    <t>https://www.agc.org/sites/default/files/Files/Safety%20%26%20Health/2024%20AGC%20CSHC%20Government%20Subcommittee%20Agenda.pdf</t>
  </si>
  <si>
    <t>https://www.agc.org/sites/default/files/Impacting-Davis-Bacon-Wage-Determinations.pdf</t>
  </si>
  <si>
    <t>https://www.agc.org/sites/default/files/users/user21902/AHE_slide_0.pdf</t>
  </si>
  <si>
    <t>https://www.agc.org/sites/default/files/users/user21902/Construction%20trends%20%26%20outlook_PDF.pdf</t>
  </si>
  <si>
    <t>https://www.agc.org/sites/default/files/Files/ConsensusDocs/AGC%20Law%20in%20Brief%207th%20Edition%20Online%20Version.pdf</t>
  </si>
  <si>
    <t>https://www.agc.org/sites/default/files/Files/ConsensusDocs/AGC%20Law%20in%20Brief%208th%20Edition.pdf</t>
  </si>
  <si>
    <t>https://www.agc.org/sites/default/files/Files/Govt%20Regulations%20and%20Executive%20Orders/AGC%20of%20America%20-%20A%20Practical%20Guide%20to%20DBRA%20Final%20Rule.pdf</t>
  </si>
  <si>
    <t>https://www.agc.org/sites/default/files/2020-05%20BUSINESS%20DEVELOPMENT%20BEST%20PRACTICES%20SERIES%20-%20AGC%20WedEd%20Series_0.pdf</t>
  </si>
  <si>
    <t>https://www.agc.org/sites/default/files/Files/Programs%20%26%20Industry%20Relations/AGC%20BIM%20EP%20Unit%203%20Instructor%20%20Approval%20Form%20070813.pdf</t>
  </si>
  <si>
    <t>https://www.agc.org/sites/default/files/Galleries/labor_member_files/Employee_Acknowledgement_of_Alcohol_Substance_Abuse_Policy.pdf</t>
  </si>
  <si>
    <t>https://www.agc.org/sites/default/files/2021%20Innovation%20Application%20Form%20.pdf</t>
  </si>
  <si>
    <t>https://www.agc.org/sites/default/files/1.%20Strategic%20Management%20Workshop%20-%20handout.pdf</t>
  </si>
  <si>
    <t>https://www.agc.org/sites/default/files/Galleries/labor_member_files/Form%20I-9%20Webinar%20Slides.pdf</t>
  </si>
  <si>
    <t>https://www.agc.org/sites/default/files/Files/Govt%20Regulations%20and%20Executive%20Orders/BABA%20AGC%20Sep%202023.pdf</t>
  </si>
  <si>
    <t>https://www.agc.org/sites/default/files/Files/Safety%20%26%20Health/08.10.2021%20%26%2008.11.2021_AGC-OSHA%20Training%20Grant%20Flyer%20-%20Delaware%20Contractors%20Association.pdf</t>
  </si>
  <si>
    <t>https://www.agc.org/sites/default/files/CLC%20Leadership-Link%20Vol%201%2C%20Issue%204.pdf</t>
  </si>
  <si>
    <t>https://www.agc.org/sites/default/files/Procore%20Contruction%20Activity%20Index%20-%20Metro%20Report%20June%202020_0.pdf</t>
  </si>
  <si>
    <t>https://www.agc.org/sites/default/files/Files/Safety%20%26%20Health/2024%20AGC%20CSEA%20App%20-%20Sample%20-%20Fillable.pdf</t>
  </si>
  <si>
    <t>https://www.agc.org/sites/default/files/UCC-Meeting-Slides.pdf</t>
  </si>
  <si>
    <t>https://www.agc.org/sites/default/files/Galleries/labor_member_files/PLAs%20-%20A%20Checklist%20of%20Common%20Issues%20%28Gazzoli%2C%202010%29.PDF</t>
  </si>
  <si>
    <t>https://www.agc.org/sites/default/files/Files/Construction%20Risk%20Management/Conf_GUIDELINES_2020SBCRM_%208119FINAL.pdf</t>
  </si>
  <si>
    <t>https://www.agc.org/sites/default/files/STP%20Brochure%20%28new%29_1.pdf</t>
  </si>
  <si>
    <t>https://www.agc.org/sites/default/files/Giles-Memo-RE-CWA-Section-309a-ComplOrder-Aft-Sackett.pdf</t>
  </si>
  <si>
    <t>https://www.agc.org/sites/default/files/CLC%20Leadership-Link%20Vol%201%2C%20Issue%203.pdf</t>
  </si>
  <si>
    <t>https://www.agc.org/sites/default/files/Files/Education/AGC%20Lean%20Executive%20Session%20Convention%202016.compressed.pdf</t>
  </si>
  <si>
    <t>https://www.agc.org/sites/default/files/Files/Safety%20%26%20Health/Colorado%20Contractors%20Association%20-%20September%2028%202018.pdf</t>
  </si>
  <si>
    <t>https://www.agc.org/sites/default/files/users/user21902/ConstEmpl_Mar2023.pdf</t>
  </si>
  <si>
    <t>https://www.agc.org/sites/default/files/Files/4.%20Rethinking%20Recruitment%20in%20the%20Construction%20Industry.pdf</t>
  </si>
  <si>
    <t>https://www.agc.org/sites/default/files/Files/Programs%20&amp;%20Industry%20Relations/2015_Celebrate_Construction_Awards_Brochure.pdf</t>
  </si>
  <si>
    <t>https://www.agc.org/sites/default/files/2019_Essential_Tools_Henderson_0.pdf</t>
  </si>
  <si>
    <t>https://www.agc.org/sites/default/files/Files/Safety%20%26%20Health/7%20Fall%20Arrest%20%26%20Fall%20Rescue.pdf</t>
  </si>
  <si>
    <t>https://www.agc.org/sites/default/files/Galleries/labor_member_files/Use%20of%20Prevailing%20Wage%20Classifications%20to%20Address%20Jurisdictional%20Disputes%20%28Fried%2C%202019%29.pdf</t>
  </si>
  <si>
    <t>https://www.agc.org/sites/default/files/Marketing%20Plan_2017.doc.pdf</t>
  </si>
  <si>
    <t>https://www.agc.org/sites/default/files/users/user21902/ConstEmpl_Jun2022.pdf</t>
  </si>
  <si>
    <t>https://www.agc.org/system/files/resources/Horst%20Presentation.pdf</t>
  </si>
  <si>
    <t>https://www.agc.org/sites/default/files/Construction%20trends%20%26%20outlook_20.pdf</t>
  </si>
  <si>
    <t>https://www.agc.org/sites/default/files/Images/Programs%20%26%20Industry%20Relations/2017%20Celebrate%20Construction%20Brochure%20-%20OPTIMIZED.pdf</t>
  </si>
  <si>
    <t>https://www.agc.org/sites/default/files/users/user21902/Construction%20trends%20%26%20outlook%20(67).pdf</t>
  </si>
  <si>
    <t>https://www.agc.org/sites/default/files/Files/Education/AGC_Lean_Construction_EP_Administration_Requirements%20_070813.pdf</t>
  </si>
  <si>
    <t>https://www.agc.org/sites/default/files/Coronavirus%20Webinar%20Slides.pdf</t>
  </si>
  <si>
    <t>https://www.agc.org/sites/default/files/users/user21902/ConstructionEmpl_AHE_Dec22.pdf</t>
  </si>
  <si>
    <t>https://www.agc.org/sites/default/files/users/user21902/Const_Empl_Jan2023.pdf</t>
  </si>
  <si>
    <t>https://www.agc.org/sites/default/files/AGC_LCEP_Unit%201_Instructor%20Requirements_070813.pdf</t>
  </si>
  <si>
    <t>https://www.agc.org/sites/default/files/CLC%20Leadership-LINK%20Vol%201%2C%20Issue%201.pdf</t>
  </si>
  <si>
    <t>https://www.agc.org/sites/default/files/users/user21902/Construction%20trends%20%26%20outlook%20(4).pdf</t>
  </si>
  <si>
    <t>https://www.agc.org/sites/default/files/2019_Essential_Tools_Henderson.pdf</t>
  </si>
  <si>
    <t>https://www.agc.org/sites/default/files/Galleries/labor_member_files/Joint%20Employer%20Issues%20Under%20OSHA%20%28Fried%20and%20Rasley%2C%202016%29.pdf</t>
  </si>
  <si>
    <t>https://www.agc.org/sites/default/files/users/user21902/PPI_05_slide.pdf</t>
  </si>
  <si>
    <t>https://www.agc.org/sites/default/files/AGC_LCEP_Unit%202_Instructor%20Requirements_070813.pdf</t>
  </si>
  <si>
    <t>https://www.agc.org/sites/default/files/pdf/Handout%20on%20Joint%20Checks%20and%20Joint%20Check%20Agreements.pdf</t>
  </si>
  <si>
    <t>https://www.agc.org/sites/default/files/Galleries/labor_member_files/Mandatory%20Arbitration%20and%20Class%20Action%20Waivers%20-%20Slides.pdf</t>
  </si>
  <si>
    <t>https://www.agc.org/sites/default/files/2019-10%20Can%20an%20Introvert%20Succeed%20at%20BD%20%28Friedman%29_0.pdf</t>
  </si>
  <si>
    <t>https://www.agc.org/sites/default/files/Files/Safety%20%26%20Health/2017%20AGC-Willis%20Towers%20Watson%20Safety%20Management%20Showcase.pdf</t>
  </si>
  <si>
    <t>https://www.agc.org/sites/default/files/Galleries/labor_member_files/Horst%20Presentation.pdf</t>
  </si>
  <si>
    <t>https://www.agc.org/sites/default/files/CLC%20Leadership-LINK%20Vol%201%2C%20Issue%202.pdf</t>
  </si>
  <si>
    <t>https://www.agc.org/sites/default/files/Files/Programs%20%26%20Industry%20Relations/AGC%20BIM%20EP%20Unit%201%20Instructor%20Approval%20Form%20070813_0.pdf</t>
  </si>
  <si>
    <t>https://www.agc.org/sites/default/files/users/user21902/PPIslide_Fig1.pdf</t>
  </si>
  <si>
    <t>https://www.agc.org/sites/default/files/Advancing_Technology_into_the_Built_Environment_2.pdf</t>
  </si>
  <si>
    <t>https://www.agc.org/sites/default/files/Files/Foundation/David%20Dylan%20John%20Allhands%20Essay.pdf</t>
  </si>
  <si>
    <t>https://www.agc.org/sites/default/files/2020_Application.pdf</t>
  </si>
  <si>
    <t>https://www.agc.org/sites/default/files/Files/Safety%20%26%20Health/COVID-Part%20IV%20New.pdf</t>
  </si>
  <si>
    <t>https://www.agc.org/sites/default/files/Files/Programs%20%26%20Industry%20Relations/2016%20Celebrate%20Construction%20Brochure_0.pdf</t>
  </si>
  <si>
    <t>https://www.agc.org/sites/default/files/2019-10%20Can%20an%20Introvert%20Succeed%20at%20BD%20%28Friedman%29.pdf</t>
  </si>
  <si>
    <t>https://www.agc.org/sites/default/files/Files/Communications/COVID-Par_IV_New.pdf</t>
  </si>
  <si>
    <t>https://www.agc.org/sites/default/files/Files/Construction%20Risk%20Management/2024%20AGC-FMI%20Survey%20and%20PPT_Subdefault.pdf</t>
  </si>
  <si>
    <t>https://www.agc.org/sites/default/files/Files/Foundation/CLEAN%20Rhett%20Cox%20Clemson%20%283rd%29.pdf</t>
  </si>
  <si>
    <t>https://www.agc.org/sites/default/files/Images/Construction%20Risk%20Management/2024%20AGC-FMI%20Survey%20and%20PPT_Subdefault.pdf</t>
  </si>
  <si>
    <t>https://www.agc.org/sites/default/files/Files/Energy%20%26%20Environment%20%28public%29/2015%20Build%20America%20Program_0.pdf</t>
  </si>
  <si>
    <t>https://www.agc.org/sites/default/files/users/user21902/PPI_072023.pdf</t>
  </si>
  <si>
    <t>https://www.agc.org/sites/default/files/Files/Education/AMP2017Brochure%28Web%29.pdf</t>
  </si>
  <si>
    <t>https://www.agc.org/sites/default/files/Files/Energy%20%26%20Environment%20(public)/FINAL%20AGC%20Comments%20CERCLA%20NPRM.pdf</t>
  </si>
  <si>
    <t>https://www.agc.org/sites/default/files/AGC_LCEP_Unit%203_Instructor%20Requirements_070813.pdf</t>
  </si>
  <si>
    <t>https://www.agc.org/sites/default/files/Files/Marketing/AMP2015Brochure%28Webversion%29.pdf</t>
  </si>
  <si>
    <t>https://www.agc.org/sites/default/files/users/user21902/Construction%20trends%20%26%20outlook_68.pdf</t>
  </si>
  <si>
    <t>https://www.agc.org/sites/default/files/AGC%20Innovation%20Award%20Rules%20&amp;%20Guidelines%20%282019%29_0.pdf</t>
  </si>
  <si>
    <t>https://www.agc.org/sites/default/files/EPApowerpoint.pdf</t>
  </si>
  <si>
    <t>https://www.agc.org/sites/default/files/ConsensusDocs/AGC%20Law%20in%20Brief%20-%20January%20Edition_1.pdf</t>
  </si>
  <si>
    <t>https://www.agc.org/sites/default/files/Images/Construction%20Markets/CLC%20Vol%203%20Issue_Final.pdf</t>
  </si>
  <si>
    <t>https://www.agc.org/sites/default/files/Files/Foundation/David%20Dylan%20John%20Allhands%20Essay_0.pdf</t>
  </si>
  <si>
    <t>https://www.agc.org/sites/default/files/users/user21902/Construction%20trends%20%26%20outlook%20(77).pdf</t>
  </si>
  <si>
    <t>https://www.agc.org/sites/default/files/Files/Govt%20Regulations%20and%20Executive%20Orders/FINAL%20AGC%20Comments%20CERCLA%20NPRM.pdf</t>
  </si>
  <si>
    <t>https://www.agc.org/sites/default/files/Files/Education/Navigating-the-Outbreak-Part-4-How-to-Protect-Your-People-and-Your-Projects_0.pdf</t>
  </si>
  <si>
    <t>https://www.agc.org/sites/default/files/Files/Energy%20%26%20Environment%20%28public%29/CARB%20AGC%27s%20First%20Follow-Up%20to%20Second%20Comments%208-16-10.pdf</t>
  </si>
  <si>
    <t>https://www.agc.org/sites/default/files/AGC_Quick_Learn_Handout_for_11-19-14.pdf</t>
  </si>
  <si>
    <t>https://www.agc.org/sites/default/files/Files/Communications/2015_Build_America_Program.pdf</t>
  </si>
  <si>
    <t>https://www.agc.org/sites/default/files/Galleries/enviro_members_file/AGC%20FAST%2041%20-%20EPA%20Delegated%20States%2011.20.17%20FINALcorrected.pdf</t>
  </si>
  <si>
    <t>https://www.agc.org/sites/default/files/1-FINAL-Hill-Letter-for-Post-Construction-Oversight-02-01-11.pdf</t>
  </si>
  <si>
    <t>https://www.aima.org/static/fb254607-1641-4023-aa2de74a598617bd/ACC-Financing-the-Economy-research-presentation.pdf</t>
  </si>
  <si>
    <t>https://www.aima.org/static/4ab8bd47-a01a-4e71-8c2f1e699634ea85/AIMA-Cayman-The-London-insurance-market-placement-process-and-claims.pdf</t>
  </si>
  <si>
    <t>https://www.aima.org/static/2bba9ec1-6e7b-414a-b34dba56e33d6dca/Auspice-Educational-AIMA-2020.pdf</t>
  </si>
  <si>
    <t>https://acc.aima.org/static/fb254607-1641-4023-aa2de74a598617bd/ACC-Financing-the-Economy-research-presentation.pdf</t>
  </si>
  <si>
    <t>https://www.aima.org/asset/C2737BFD-F1D3-4E70-B148D7827ADB0786/</t>
  </si>
  <si>
    <t>https://www.aima.org/asset/4AB8BD47-A01A-4E71-8C2F1E699634EA85/</t>
  </si>
  <si>
    <t>https://acc.aima.org/asset/2BBA9EC1-6E7B-414A-B34DBA56E33D6DCA/</t>
  </si>
  <si>
    <t>https://www.dairychallenge.org/pdfs/2017_Southern/SamplePresentation.pdf</t>
  </si>
  <si>
    <t>https://resources.aima.in/event-uploaded-file/dec2019/presentation-skills-training-brochure-jan-2020.pdf</t>
  </si>
  <si>
    <t>https://www.iala-aism.org/content/uploads/2018/05/D1.23-Introduction-to-VDES-presentation-vs5.pdf</t>
  </si>
  <si>
    <t>https://resources.aima.in/event-uploaded-file/march2023/Agenda-For-Case-Presentation.pdf</t>
  </si>
  <si>
    <t>https://www.archgh.org/media/14685/presentation-catholic-cemeteries-11-13-19.pdf</t>
  </si>
  <si>
    <t>https://mus.edu/board/meetings/2016/May2016/ARSA/AIMA_BOR_PPT_May2016.pdf</t>
  </si>
  <si>
    <t>https://mus.edu/board/meetings/2022/march/arsa/DRAFT_2_AIMA_BOR March 2022 Panel Presentation.pdf</t>
  </si>
  <si>
    <t>https://resources.aima.in/event-uploaded-file/march2023/14-April-Tentative-Agenda-For-Case-Presentation.pdf</t>
  </si>
  <si>
    <t>https://www.hillsdaleinv.com/uploads/aima0208_strategy_paper.pdf</t>
  </si>
  <si>
    <t>https://resources.aima.in/Agenda NMC.pdf</t>
  </si>
  <si>
    <t>https://neic.org/wp-content/uploads/2017/09/2018-FOS-Family-Presentation-Script.pdf</t>
  </si>
  <si>
    <t>https://peer.asee.org/improving-undergrad-presentation-skills.pdf</t>
  </si>
  <si>
    <t>https://wikieducator.org/images/4/4d/Presentation_skills.pdf</t>
  </si>
  <si>
    <t>https://www.aima.net.au/wp-content/uploads/2019/04/Dr.-Fred-Timmermans-Oral-microbiome-presentation-Picton-dental-Spa-AIMA.pdf</t>
  </si>
  <si>
    <t>https://www.hasdk12.org/cms/lib3/PA01001366/Centricity/Domain/847/Organic Chemistry Presentation.pdf</t>
  </si>
  <si>
    <t>https://www.thinktrees.org/wp-content/uploads/2019/12/How-to-Impress-the-Judges-With-Your-Presentation.pdf</t>
  </si>
  <si>
    <t>https://mus.edu/board/meetings/2019/Mar2019/ARSA/AIMA-Presentation-BoR.pdf</t>
  </si>
  <si>
    <t>https://mus.edu/board/meetings/2022/march/arsa/COmbined presentation _AIMA_UPDATED.pdf</t>
  </si>
  <si>
    <t>https://www.doc-developpement-durable.org/fiches-arbres/Fiche-presentation-neem.pdf</t>
  </si>
  <si>
    <t>https://www.ama-assn.org/system/files/2019-09/fundamentals-of-a-public-presentation.pdf</t>
  </si>
  <si>
    <t>https://resources.aima.in/cracking_business/REGISTRATION FORM_Effective Presentation Skills.pdf</t>
  </si>
  <si>
    <t>https://www.academyofprosthodontics.org/lib_2021_Denver/ap_poster_presentation_guidelines_2021.pdf</t>
  </si>
  <si>
    <t>https://sportencommun.org/wp-content/uploads/2021/08/presentation-injs-3.pdf</t>
  </si>
  <si>
    <t>https://resources.aima.in/ManagementEvent 5Jun2015/REGISTRATION FORM_EPS.pdf</t>
  </si>
  <si>
    <t>https://rm.coe.int/1680596135</t>
  </si>
  <si>
    <t>https://rm.coe.int/presentation-ana-puy-coe-gec-22nd-oct-2020-final/1680a014f0</t>
  </si>
  <si>
    <t>https://rm.coe.int/ppt-1-concepts-finalissima-final/16809984c2</t>
  </si>
  <si>
    <t>https://rm.coe.int/168070ab79</t>
  </si>
  <si>
    <t>https://rm.coe.int/brochure-sexism/16809fba84</t>
  </si>
  <si>
    <t>https://rm.coe.int/fair-play-in-sport-rights-and-responsibilities-presentation-at-the-15t/16808e95e2</t>
  </si>
  <si>
    <t>https://rm.coe.int/bis-factsheet-gender-equality-sport-media-en/1680714b8f</t>
  </si>
  <si>
    <t>https://rm.coe.int/cefr-online-workshop-series-2022-4-presentation/1680a938e4</t>
  </si>
  <si>
    <t>https://rm.coe.int/practical-guide-gender-mainstreaming-process-public-and-private-law-re/1680ad3840</t>
  </si>
  <si>
    <t>https://rm.coe.int/bis-factsheet-gender-equality-sport-violence-en/1680714c0c</t>
  </si>
  <si>
    <t>https://rm.coe.int/3148-2-3-ecteg-20-tdt-senegal/1680727fbc</t>
  </si>
  <si>
    <t>https://rm.coe.int/3692-sop-electronic-evidence/168097d7cb</t>
  </si>
  <si>
    <t>https://rm.coe.int/CoERMPublicCommonSearchServices/DisplayDCTMContent?documentId=09000016806979e1</t>
  </si>
  <si>
    <t>https://rm.coe.int/european-commission-presentation/1680aaceda</t>
  </si>
  <si>
    <t>https://rm.coe.int/168045b15e</t>
  </si>
  <si>
    <t>https://rm.coe.int/1680657e56</t>
  </si>
  <si>
    <t>https://rm.coe.int/presentation-r-jensdottir-it-handbook-launch-101220/1680a0af3d</t>
  </si>
  <si>
    <t>https://rm.coe.int/pr-isd-2021-06-media-freedom-in-sport/1680a2e451</t>
  </si>
  <si>
    <t>https://rm.coe.int/consolidated-ppt-webinar-cyberbullying-09-03/1680a1b6de</t>
  </si>
  <si>
    <t>https://rm.coe.int/16806efbe3</t>
  </si>
  <si>
    <t>https://rm.coe.int/2021-restart-renew-reintegrate-plenary-presentation-hungary-pdf/1680a4e00c</t>
  </si>
  <si>
    <t>https://rm.coe.int/ppt-participation-of-survivors-of-child-sexual-abuse-and-exploitation-/1680a51124</t>
  </si>
  <si>
    <t>https://rm.coe.int/1680083746</t>
  </si>
  <si>
    <t>https://rm.coe.int/3148-3-2-eurojust-presentation-interpol-approach-ukim-v2/1680791601</t>
  </si>
  <si>
    <t>https://rm.coe.int/hannu-kiehla-presentation-prison-officer-training-and-challenge-of-cha/168072b3c9</t>
  </si>
  <si>
    <t>https://rm.coe.int/presentation-deborah-jamieson/1680775e72</t>
  </si>
  <si>
    <t>https://rm.coe.int/16807023d1</t>
  </si>
  <si>
    <t>https://rm.coe.int/1680089914</t>
  </si>
  <si>
    <t>https://rm.coe.int/cecr-volume-complementaire-avec-de-nouveaux-descripteurs/16807875d5</t>
  </si>
  <si>
    <t>https://rm.coe.int/eyca-presentation-cdej-24-march-2014/1680a527bb</t>
  </si>
  <si>
    <t>https://rm.coe.int/16806979df</t>
  </si>
  <si>
    <t>https://rm.coe.int/presentation-de-oostvaardersplassen-nature-reserve-group-of-specialist/16809366a0</t>
  </si>
  <si>
    <t>https://rm.coe.int/kill-yourself-presentation/1680a0ccd0</t>
  </si>
  <si>
    <t>https://rm.coe.int/12-principles-brochure-final/1680741931</t>
  </si>
  <si>
    <t>https://rm.coe.int/0900001680a30ea4</t>
  </si>
  <si>
    <t>https://rm.coe.int/peb-public-ethics-benchmarking/1680746d52</t>
  </si>
  <si>
    <t>https://rm.coe.int/03-myanmar-presentation/168072bd20</t>
  </si>
  <si>
    <t>https://rm.coe.int/the-cefr-companion-volume-and-the-action-oriented-approach/1680a88678</t>
  </si>
  <si>
    <t>https://rm.coe.int/chapter-2-activities-to-address-gender-and-gender-based-violence-with-/16809e1597</t>
  </si>
  <si>
    <t>https://rm.coe.int/presentation-billy-gazard/1680a0339c</t>
  </si>
  <si>
    <t>https://rm.coe.int/chapter-3-communicative-language-activities-and-strategies/1680a084b4</t>
  </si>
  <si>
    <t>https://rm.coe.int/karin-lukas-book-presentation-panel-discussion-7-12-21/1680a4b313</t>
  </si>
  <si>
    <t>https://rm.coe.int/cepej-report-2020-22-e-web/1680a86279</t>
  </si>
  <si>
    <t>https://rm.coe.int/presentation-norway-e-filing/1680a8b5a0</t>
  </si>
  <si>
    <t>https://rm.coe.int/pr-ai-2019-11-strasbourg-cybercrime-octopus-2019/168098f0f7</t>
  </si>
  <si>
    <t>https://rm.coe.int/edoc-1193149-v1-coe-ai-ppt/1680a4892f</t>
  </si>
  <si>
    <t>https://rm.coe.int/cepej-fiche-pays-2020-22-e-web/1680a86276</t>
  </si>
  <si>
    <t>https://rm.coe.int/11e-conference-du-conseil-de-l-europe-sur-la-convention-europeenne-du-/1680a26b34</t>
  </si>
  <si>
    <t>https://rm.coe.int/report-on-blockchains-en/1680a8ffc0</t>
  </si>
  <si>
    <t>https://rm.coe.int/1680591fd9</t>
  </si>
  <si>
    <t>https://rm.coe.int/statement-petr-valek-cm-8-dec-2020/1680a0a870</t>
  </si>
  <si>
    <t>https://rm.coe.int/publication-parenting-in-the-digital-age-2020-eng/1680a0855a</t>
  </si>
  <si>
    <t>https://rm.coe.int/presentation-on-ecthr-case-law-on-asset-recovery-/168071bcce</t>
  </si>
  <si>
    <t>https://rm.coe.int/16806b6c87</t>
  </si>
  <si>
    <t>https://rm.coe.int/spain-conference-presentation/1680767c26</t>
  </si>
  <si>
    <t>https://rm.coe.int/presentation-2-tomas-olsar-english-for-penitentiary-practice/168072aa95</t>
  </si>
  <si>
    <t>https://rm.coe.int/11th-council-of-europe-conference-on-the-european-landscape-convention/1680a23052</t>
  </si>
  <si>
    <t>https://rm.coe.int/ethical-charter-en-for-publication-4-december-2018/16808f699c</t>
  </si>
  <si>
    <t>https://rm.coe.int/16809fce94</t>
  </si>
  <si>
    <t>https://rm.coe.int/analysis-statelessness-/1680990cc5</t>
  </si>
  <si>
    <t>https://rm.coe.int/powerpoint-presentation-blakeman-ian-workshop-vi-23rd-cdpps-estonia-20/16808b8668</t>
  </si>
  <si>
    <t>https://rm.coe.int/16806ee056</t>
  </si>
  <si>
    <t>https://rm.coe.int/t-cy-2020-16-bc-benefits-rep-provisional/16809ef6ac</t>
  </si>
  <si>
    <t>https://rm.coe.int/2024-seriesmania-key-trends-19-march-2024-fontaine/1680aef8bf</t>
  </si>
  <si>
    <t>https://rm.coe.int/pss-presentation-k-fasting-kickoff-workshop-april17-en/168072884e</t>
  </si>
  <si>
    <t>https://rm.coe.int/16806b3058</t>
  </si>
  <si>
    <t>https://rm.coe.int/CoERMPublicCommonSearchServices/DisplayDCTMContent?documentId=09000016806979df</t>
  </si>
  <si>
    <t>https://rm.coe.int/ai-puolakka-presentation-coe-pc-cp-2021/1680a4a148</t>
  </si>
  <si>
    <t>https://rm.coe.int/16805c3896</t>
  </si>
  <si>
    <t>https://rm.coe.int/developing-intercultural-enfr/16808ce258</t>
  </si>
  <si>
    <t>https://rm.coe.int/gec-dec-2018-presentation-silvia-grundmann-5-dec/16809004ec</t>
  </si>
  <si>
    <t>https://rm.coe.int/final-training-manual-on-dynamic-security-june-2018-koregirana-4-/16808ccae2</t>
  </si>
  <si>
    <t>https://rm.coe.int/7th-meduni-2019-presentation-youth-and-justice/1680956a89</t>
  </si>
  <si>
    <t>https://rm.coe.int/presentation-louis-meuleman/1680abee50</t>
  </si>
  <si>
    <t>https://rm.coe.int/presentation-christian-overgaard-2017-krus-assessment-recruitment-and-/1680731747</t>
  </si>
  <si>
    <t>https://rm.coe.int/prems-064620-gbr-2573-gender-equality-in-media/16809f0342</t>
  </si>
  <si>
    <t>https://rm.coe.int/0900001680928a19</t>
  </si>
  <si>
    <t>https://rm.coe.int/1680630394</t>
  </si>
  <si>
    <t>https://rm.coe.int/presentation-defining-the-sources-of-intercultural-conflict-and-their-/168075dfc3</t>
  </si>
  <si>
    <t>https://rm.coe.int/1680599885</t>
  </si>
  <si>
    <t>https://rm.coe.int/1680596143</t>
  </si>
  <si>
    <t>https://rm.coe.int/t-rv-2020-6-final-en-report-on-hate-speech/16809f8dbe</t>
  </si>
  <si>
    <t>https://rm.coe.int/opinion-23-en-ccje-2020/1680a03d4b</t>
  </si>
  <si>
    <t>https://rm.coe.int/168062cf94</t>
  </si>
  <si>
    <t>https://rm.coe.int/presentation-marianne-junger/1680a033ae</t>
  </si>
  <si>
    <t>https://rm.coe.int/bis-factsheet-gender-equality-sport-participation-en/1680714b90</t>
  </si>
  <si>
    <t>https://rm.coe.int/questions-and-lessons-learned-hate-speech-2015-online-survey/pdfa/16808b5f64</t>
  </si>
  <si>
    <t>https://rm.coe.int/referentiel-video-inpdp/pdf/1680a291e8</t>
  </si>
  <si>
    <t>https://rm.coe.int/2020-ypan-sts-report/1680a19fa8</t>
  </si>
  <si>
    <t>https://rm.coe.int/ecri-general-policy-recommendation-no-12-key-topics-combating-racism-a/16808d28f3</t>
  </si>
  <si>
    <t>https://rm.coe.int/expert-council-conf-exp-2018-3-review-ngo-reporting-requirements/16808f2237</t>
  </si>
  <si>
    <t>https://rm.coe.int/draft-agenda-of-the-45th-congress-session-24-26-october-2023/1680ab716f</t>
  </si>
  <si>
    <t>https://rm.coe.int/16802fc3a8</t>
  </si>
  <si>
    <t>https://rm.coe.int/uyd-2022-presentation/1680a7f748</t>
  </si>
  <si>
    <t>https://rm.coe.int/16806fd5a2</t>
  </si>
  <si>
    <t>https://rm.coe.int/ilo-presentation/16807b8086</t>
  </si>
  <si>
    <t>https://rm.coe.int/16800d37ac</t>
  </si>
  <si>
    <t>https://rm.coe.int/draft-agenda-of-the-43rd-congress-session-25-27-october-2022/1680a6b4be</t>
  </si>
  <si>
    <t>https://rm.coe.int/the-united-kingdom-s-strategy-for-countering-terrorism-june-2018/16808b05f3</t>
  </si>
  <si>
    <t>https://rm.coe.int/CoERMPublicCommonSearchServices/DisplayDCTMContent?documentId=090000168045bb57</t>
  </si>
  <si>
    <t>https://rm.coe.int/22122020-teaching-controversial-issues-final-web/1680a12735</t>
  </si>
  <si>
    <t>https://rm.coe.int/draft-agenda-of-the-42nd-session-of-the-congress-22-24-march-2022/1680a4a567</t>
  </si>
  <si>
    <t>https://rm.coe.int/the-right-to-trial-within-reasonable-time-eng/16808e712c</t>
  </si>
  <si>
    <t>https://rm.coe.int/1680459f97</t>
  </si>
  <si>
    <t>https://rm.coe.int/e-lambert-speechfinal27fevrier/16809cd94a</t>
  </si>
  <si>
    <t>https://rm.coe.int/ppt-balance-in-sport-training-paris-18nov-m-forest/16808c347c</t>
  </si>
  <si>
    <t>https://rm.coe.int/mediation-a-paradigm-shift-in-language-education-piccardo/16808ae720</t>
  </si>
  <si>
    <t>https://rm.coe.int/mil-study-5-media-and-gender-v-30-06-2022/1680a7249a</t>
  </si>
  <si>
    <t>https://rm.coe.int/168069d29b</t>
  </si>
  <si>
    <t>https://rm.coe.int/16805c7464</t>
  </si>
  <si>
    <t>https://rm.coe.int/16802fc1bf</t>
  </si>
  <si>
    <t>https://rm.coe.int/ceeli-institute-mr-stephen-mason-s-notes-on-electronic-evidence-some-o/16809f2786</t>
  </si>
  <si>
    <t>https://rm.coe.int/presentation-guidelines-on-electronic-court-filing-e-filing-and-digita/1680a8b59e</t>
  </si>
  <si>
    <t>https://rm.coe.int/jurnalist-kitabchasi-ang-son/native/1680a614a8</t>
  </si>
  <si>
    <t>https://rm.coe.int/1680687d7a</t>
  </si>
  <si>
    <t>https://rm.coe.int/brochure-sexisme/16809fbaa8</t>
  </si>
  <si>
    <t>https://rm.coe.int/16806c0384%20</t>
  </si>
  <si>
    <t>https://rm.coe.int/the-new-scale-for-phonological-control-piccardo-/1680788b29</t>
  </si>
  <si>
    <t>https://rm.coe.int/gender-mainstreaming-toolkit-20-gender-equality-and-political-particip/168092e9ec</t>
  </si>
  <si>
    <t>https://rm.coe.int/16806ae4a9</t>
  </si>
  <si>
    <t>https://rm.coe.int/puolakka-pia-sevilla-presentation-2022-final-edited/1680a70a9e</t>
  </si>
  <si>
    <t>https://rm.coe.int/preliminary-draft-agenda-of-the-46th-session-/1680ad742f</t>
  </si>
  <si>
    <t>https://rm.coe.int/guide-to-intercultural-competencies-/1680a10d81</t>
  </si>
  <si>
    <t>https://rm.coe.int/handout-about-maria-chapter-2-activities-to-address-gender-and-gender-/16809ea735</t>
  </si>
  <si>
    <t>https://rm.coe.int/council-of-europe-european-landscape-convention-20th-council-of-europe/16808fddb5</t>
  </si>
  <si>
    <t>https://rm.coe.int/168059aa28</t>
  </si>
  <si>
    <t>https://rm.coe.int/monitoring-of-media-coverage-of-elections-toolkit-for-civil-society-or/1680a06bc6</t>
  </si>
  <si>
    <t>https://rm.coe.int/09000016806f41b7</t>
  </si>
  <si>
    <t>https://rm.coe.int/CoERMPublicCommonSearchServices/DisplayDCTMContent?documentId=09000016804932c5</t>
  </si>
  <si>
    <t>https://rm.coe.int/factsheet-on-mass-surveillance-corrected-and-final%20rev2august2017/1680736031</t>
  </si>
  <si>
    <t>https://rm.coe.int/rapport-fra-fr/16809cfbb1</t>
  </si>
  <si>
    <t>https://rm.coe.int/CoERMPublicCommonSearchServices/DisplayDCTMContent?documentId=09000016806b2479</t>
  </si>
  <si>
    <t>https://rm.coe.int/roma-history-factsheets-eng/1680a2f2f8</t>
  </si>
  <si>
    <t>https://rm.coe.int/developing-illustrative-descriptors-of-aspects-of-mediation-for-the-co/1680713e2c</t>
  </si>
  <si>
    <t>https://rm.coe.int/16806c0385</t>
  </si>
  <si>
    <t>https://rm.coe.int/168064379a</t>
  </si>
  <si>
    <t>https://rm.coe.int/plurilingual-and-pluricultural-competence-piccardo-/1680788b26</t>
  </si>
  <si>
    <t>https://rm.coe.int/cepej-2021-4-guidelines-videoconference-en/1680a2c2f4</t>
  </si>
  <si>
    <t>https://rm.coe.int/16800c170f</t>
  </si>
  <si>
    <t>https://rm.coe.int/1680083748</t>
  </si>
  <si>
    <t>https://rm.coe.int/conseil-de-l-europe-convention-europeenne-du-paysage-21e-reunion-des-a/16808e95dc</t>
  </si>
  <si>
    <t>https://rm.coe.int/presentation-albania/1680994091</t>
  </si>
  <si>
    <t>https://rm.coe.int/168006457f</t>
  </si>
  <si>
    <t>https://rm.coe.int/handbook-freedom-of-expression-eng/1680732814</t>
  </si>
  <si>
    <t>https://rm.coe.int/en-2022-draft-programme-we-conference-spiv-nsc-2775-9294-7718-v-1/1680a6a9d1</t>
  </si>
  <si>
    <t>https://rm.coe.int/09000016805a09ce</t>
  </si>
  <si>
    <t>https://rm.coe.int/advanced-guide-toolkit-how-to-analyse-hate-speech/1680a217cd</t>
  </si>
  <si>
    <t>https://rm.coe.int/sixth-report-on-azerbaijan/1680ab9e35</t>
  </si>
  <si>
    <t>https://rm.coe.int/CoERMPublicCommonSearchServices/DisplayDCTMContent?documentId=0900001680083746</t>
  </si>
  <si>
    <t>https://rm.coe.int/chapter-5-communicative-language-competences/1680a084c3</t>
  </si>
  <si>
    <t>https://rm.coe.int/ecri-general-policy-recommendation-no-10-key-topics-combating-racism-a/16808b75f7</t>
  </si>
  <si>
    <t>https://rm.coe.int/090000168092ade2</t>
  </si>
  <si>
    <t>https://rm.coe.int/steering-committee-for-culture-heritage-and-landscape-cdcpp-meeting-re/1680a269d3</t>
  </si>
  <si>
    <t>https://rm.coe.int/16806ab9b6</t>
  </si>
  <si>
    <t>https://rm.coe.int/16804be55a</t>
  </si>
  <si>
    <t>https://rm.coe.int/CoERMPublicCommonSearchServices/DisplayDCTMContent?documentId=090000168062f765</t>
  </si>
  <si>
    <t>https://rm.coe.int/16806af387</t>
  </si>
  <si>
    <t>https://rm.coe.int/electoral-dispute-resolution/16809f0007</t>
  </si>
  <si>
    <t>https://rm.coe.int/0900001680a61712</t>
  </si>
  <si>
    <t>https://rm.coe.int/cahai-2020-06-fin-c-muller-the-impact-of-ai-on-human-rights-democracy-/16809ed6da</t>
  </si>
  <si>
    <t>https://rm.coe.int/a-handbook-for-curriculum-development-and-teacher-training-the-languag/16806af387</t>
  </si>
  <si>
    <t>https://rm.coe.int/2012-compendium-non-formal-education/168077c10b</t>
  </si>
  <si>
    <t>https://rm.coe.int/16802fc1c8</t>
  </si>
  <si>
    <t>https://rm.coe.int/civil-participation-in-decision-making-toolkit-/168075c1a5</t>
  </si>
  <si>
    <t>https://rm.coe.int/cefr-online-workshop-series-2022-5-handout/1680a6a9d4</t>
  </si>
  <si>
    <t>https://rm.coe.int/090000168047688c</t>
  </si>
  <si>
    <t>https://rm.coe.int/gender-mainstreaming-toolkit-19-gender-equality-and-media/168092e9b9</t>
  </si>
  <si>
    <t>https://rm.coe.int/autobiography-of-intercultural-encounters/16806bf02d</t>
  </si>
  <si>
    <t>https://rm.coe.int/study-visit-austria-may-2023-strengthening-participatory-democracy-and/1680ac160c</t>
  </si>
  <si>
    <t>https://rm.coe.int/ppt-5-from-gender-blind-to-gender-sensitive-final/16809984d4</t>
  </si>
  <si>
    <t>https://rm.coe.int/rpci-report-of-the-first-meeting-on-gender-and-interculturality-health/1680a6f5d3</t>
  </si>
  <si>
    <t>https://rm.coe.int/1680597984</t>
  </si>
  <si>
    <t>https://rm.coe.int/civil-participation-in-decision-making-processes-an-overview-of-standa/1680701801</t>
  </si>
  <si>
    <t>https://rm.coe.int/icc-index-analysis-2022-barcelona-spain-may-2022-/1680a672cd</t>
  </si>
  <si>
    <t>https://rm.coe.int/3148-afc2018-ws4-auc/16808e6875</t>
  </si>
  <si>
    <t>https://rm.coe.int/CoERMPublicCommonSearchServices/DisplayDCTMContent?documentId=09000016802eed5c</t>
  </si>
  <si>
    <t>https://rm.coe.int/1680302854</t>
  </si>
  <si>
    <t>https://rm.coe.int/168070016d</t>
  </si>
  <si>
    <t>https://www.aboutschwab.com/Schwab-2024-Winter-Business-Update</t>
  </si>
  <si>
    <t>https://seekingalpha.com/article/4238674-charles-schwab-schw-investor-presentation-slideshow</t>
  </si>
  <si>
    <t>https://partnersinfinancialplanning.com/wp-content/uploads/2023/01/Schwab-cybersecurity-PDF-4883-1442-8487-v.1.pdf</t>
  </si>
  <si>
    <t>https://www.scribd.com/presentation/70901635/Charles-Schwab-Co-PPT</t>
  </si>
  <si>
    <t>https://www.scribd.com/presentation/119206350/Case-Analysis-Charles-Schwab</t>
  </si>
  <si>
    <t>https://www.theinstitutionalriskanalyst.com/post/update-charles-schwab-schw-sagent-presentation</t>
  </si>
  <si>
    <t>https://www.scribd.com/presentation/236217049/Case-Analysis-Charles-Schwab-Co-Talk-to-Chuck-Campaign</t>
  </si>
  <si>
    <t>https://www.scribd.com/presentation/327941824/Charles-Schwab-Co</t>
  </si>
  <si>
    <t>https://marspapers.org/paper/Schwab_2000_1.pdf</t>
  </si>
  <si>
    <t>https://content.schwab.com/web/retail/public/about-schwab/MWA-Saving-Presentation_Slides.pptx</t>
  </si>
  <si>
    <t>https://www.scribd.com/document/97733607/Charles-Schwab-Presentation-Original-By-K-Studioso-and-T-Wilson</t>
  </si>
  <si>
    <t>https://content.schwab.com/web/retail/public/about-schwab/MWA-Get_Started_Presentation_Slides.pptx</t>
  </si>
  <si>
    <t>https://www.scribd.com/presentation/138810071/Charles-Schwab-Co-Case-Study</t>
  </si>
  <si>
    <t>https://www.scribd.com/presentation/219467345/Charles-Schwab-Corporation</t>
  </si>
  <si>
    <t>https://www.scribd.com/presentation/487330876/E-CS-4</t>
  </si>
  <si>
    <t>https://www.scribd.com/presentation/408983177/Schwab</t>
  </si>
  <si>
    <t>https://www.scribd.com/presentation/580341756/Slides-373</t>
  </si>
  <si>
    <t>https://www.slidegenius.com/portfolio/charles-schwab</t>
  </si>
  <si>
    <t>https://www.schwabassetmanagement.com/content/2023-midyear-market-outlook-presentation</t>
  </si>
  <si>
    <t>https://pdfslide.net/documents/charles-schwab-and-infosys-presentation-title-title-presentation-title-second.html</t>
  </si>
  <si>
    <t>https://content.schwab.com/web/retail/public/international/Hong-Kong-Rising-Affluent-Survey/HK-Rising-Affluents-Presentation-(English).pdf</t>
  </si>
  <si>
    <t>https://www.thetarrytownmeetings.org/notes/session-presentation-tim-schwab.html</t>
  </si>
  <si>
    <t>https://www.semanticscholar.org/paper/SSBP2-CSF1R-is-a-Recurrent-Fusion-in-B-lineage-with-Schwab-Roberts/8e8b4d61de2a47c8fa7c2af3fe079e61657d891d</t>
  </si>
  <si>
    <t>https://www.semanticscholar.org/paper/What-Has-the-Federal-Renewable-Fuels-Standard-A-Schwab/4ffa04c51fee25e7505e65fb0aa9c95568b313fe</t>
  </si>
  <si>
    <t>https://www.scribd.com/presentation/316839674/Chapter2-ISM-Schwab</t>
  </si>
  <si>
    <t>https://resources.finalsite.net/images/v1582222138/presentationedu/dlxj1hvyjale7z7xhuw8/scholarshipwebsiteapplicationinformation21820.pdf</t>
  </si>
  <si>
    <t>https://www.presentationsisters.org/news/advent-reflection-sr-josita-schwab/</t>
  </si>
  <si>
    <t>https://autopmta.net/charles-schwab-investor-presentation</t>
  </si>
  <si>
    <t>https://www.scribd.com/presentation/308649851/CharlesSchwab-Group3-SecD</t>
  </si>
  <si>
    <t>https://www.nist.gov/awards/2022-outstanding-student-poster-presentation-natalie-l-schwab</t>
  </si>
  <si>
    <t>https://radiojunkee.com/charles-schwab-investor-presentation</t>
  </si>
  <si>
    <t>https://www.cepweb.org/wp-content/uploads/2021/12/TEs-and-DRM-Panel_4_Presentation_LaudageSchwab_20211111.pdf</t>
  </si>
  <si>
    <t>https://f.hubspotusercontent20.net/hubfs/1826527/2021 Schwab Session - 2.17.2021/Schwab_Be in the Know - SEC Examination Priorities_Presentation PPT_2.17.2021 .pdf</t>
  </si>
  <si>
    <t>https://dokumen.tips/documents/charles-schwab-presentation-redesigned.html</t>
  </si>
  <si>
    <t>https://dokumen.tips/documents/charles-schwab-presentation-original-by-kstudioso-and-twilson.html</t>
  </si>
  <si>
    <t>https://www.scribd.com/presentation/43211808/Scharles-Schwab-Case-Group-5-Section-A</t>
  </si>
  <si>
    <t>https://braunagain.com/charles-schwab-investor-presentation</t>
  </si>
  <si>
    <t>https://www.coursehero.com/file/210691229/Multiple-Baseline-Probe-Presentation-Taggedpdf/</t>
  </si>
  <si>
    <t>https://www.slideserve.com/dorenee05/pdf-free-download-a-gathering-of-shadows-by-v-e-schwab</t>
  </si>
  <si>
    <t>https://www.schwab.com/public/file/p-3145860/</t>
  </si>
  <si>
    <t>https://chemnep.com/wp-content/uploads/2019/09/P1-GCAP-Line-Break-Presentation.pdf</t>
  </si>
  <si>
    <t>https://qtthredbo.com/charles-schwab-investor-presentation</t>
  </si>
  <si>
    <t>https://www.powershow.com/view/3faa1-ZWMwY/Charles_Schwab_powerpoint_ppt_presentation</t>
  </si>
  <si>
    <t>https://texascityattorneys.org/wp-content/uploads/2022/06/F5.-Carlton-Schwab-Presentation.pdf</t>
  </si>
  <si>
    <t>https://sph.unc.edu/wp-content/uploads/sites/112/2018/10/ese_Schwab_2018-Dist-Alumnus-Seminar-2018-07-11.pdf</t>
  </si>
  <si>
    <t>https://sph.unc.edu/wp-content/uploads/sites/112/2023/10/ese_Schwab_2018-Dist-Alumnus-Seminar-2018-07-11.pdf</t>
  </si>
  <si>
    <t>https://valuexvail.com/charles-schwab-capital-presentation/</t>
  </si>
  <si>
    <t>https://archive.org/details/403BSchwabIA</t>
  </si>
  <si>
    <t>https://twitter.com/rcwhalen/status/1642881907569356800</t>
  </si>
  <si>
    <t>https://www.powershow.com/view4/7bb129-ZWQ0M/Charles_Schwab_powerpoint_ppt_presentation</t>
  </si>
  <si>
    <t>https://bestdentalplantsclifton.com/charles-schwab-investor-presentation</t>
  </si>
  <si>
    <t>https://www.addistaxinitiative.net/sites/default/files/resources/DRM and Tax Expenditures 2021 - Panel 4 Laudage &amp; Schwab.pdf</t>
  </si>
  <si>
    <t>https://hbsp.harvard.edu/product/300513-VID-ENG</t>
  </si>
  <si>
    <t>https://www.scribd.com/presentation/216341595/Charles-Schwab</t>
  </si>
  <si>
    <t>https://studymafia.org/leadership-ppt-pdf-power-point-presentation/</t>
  </si>
  <si>
    <t>https://vvebex.com/schwab-investor-relations-presentations</t>
  </si>
  <si>
    <t>https://www.scribd.com/presentation/45696643/Charles-Schwab</t>
  </si>
  <si>
    <t>https://www.slideserve.com/felicity-hopkins/charles-schwab-schw</t>
  </si>
  <si>
    <t>https://amnaseibold.com/charles-schwab-investor-presentation</t>
  </si>
  <si>
    <t>https://flowvella.com/s/3le6/A81A0902-2DE9-4CD6-AEE1-B8D14DE4A687</t>
  </si>
  <si>
    <t>https://22233325.com/charles-schwab-investor-presentation</t>
  </si>
  <si>
    <t>https://benchmark.forum/schwab-investor-relations-presentations</t>
  </si>
  <si>
    <t>https://www.multiwaysholdings.com/wp-content/uploads/2023/06/MWG-Investor-Presentation-June-2023-v2.pdf</t>
  </si>
  <si>
    <t>https://c4therapeutics.com/wp-content/uploads/AACR-2023_CFT1946_presentation_FINAL.pdf</t>
  </si>
  <si>
    <t>https://mowi.com/wp-content/uploads/2023/05/Mowi_Q4_2023_Presentation.pdf</t>
  </si>
  <si>
    <t>https://www.powershow.com/view/3fa7e-MmFjN/Charles_Schwab_powerpoint_ppt_presentation</t>
  </si>
  <si>
    <t>https://dokumen.tips/documents/schwab-grp-product-overview-presentation-410.html</t>
  </si>
  <si>
    <t>http://rosemarieanderson.com/wp-content/uploads/2014/08/ThematicContentAnalysis.pdf</t>
  </si>
  <si>
    <t>https://www.powershow.com/view1/6bcb3-ZDc1Z/Kristin_Schwab_powerpoint_ppt_presentation</t>
  </si>
  <si>
    <t>https://www.slideserve.com/dorenee05/pdf-free-download-a-conjuring-of-light-by-v-e-schwab</t>
  </si>
  <si>
    <t>https://hvacvn.com/wp-content/uploads/2015/10/chilled-water-system-presentation.pdf</t>
  </si>
  <si>
    <t>https://panbela.com/wp-content/uploads/2023/06/Panbela-Corporate-Presentation-June-2023.pdf</t>
  </si>
  <si>
    <t>https://societyofwineeducators.org/wp-content/uploads/CWE_Presentation_Demonstration_Outline_Worksheet.pdf</t>
  </si>
  <si>
    <t>https://vimeo.com/896708143</t>
  </si>
  <si>
    <t>https://www.yourcharlotteschools.net/Page/30417</t>
  </si>
  <si>
    <t>https://www.247caseanalysis.com/case/Charles-Schwab-Corp-A-Presentation-by-David-Pottruck-Co-CEO-Video-18254-Pestel-Analysis</t>
  </si>
  <si>
    <t>https://twitter.com/TonyFradelich/status/1642914700949348354</t>
  </si>
  <si>
    <t>https://www.wealthmanagement.com/industry/portfolio-presentation-tool-helps-advisors-compare-and-contrast</t>
  </si>
  <si>
    <t>http://www.sacredsciencecircle.org/wp-content/uploads/2016/11/Anderson-2005-Thematic-Content-Analysis.pdf</t>
  </si>
  <si>
    <t>https://grenoble.dev/charles-schwab-investor-presentation</t>
  </si>
  <si>
    <t>https://kathrinluisa.com/schwab-investor-relations-presentations</t>
  </si>
  <si>
    <t>https://agilyx.com/wp-content/uploads/2021/04/AgilyxInvestorPresentation.pdf</t>
  </si>
  <si>
    <t>https://stg-mhbe-www-ak.marylandhbe.com/wp-content/uploads/2022/06/Schwab-Standard-Plan-Presentation-MHBE-Becca-Lane-MHBE-.pdf</t>
  </si>
  <si>
    <t>https://medically.gene.com/content/dam/pdmahub/restricted/oncology/esmo-bc-2023/ESMO-BC-2023-presentation-barrios-final-analysis-of-the-placebo-controlled-randomised-phase-3.pdf</t>
  </si>
  <si>
    <t>https://www.intelliatx.com/wp-content/uploads/Intellia-EAACI-NTLA-2002-Interim-Data-Presentation_6.12.23.pdf</t>
  </si>
  <si>
    <t>https://www.tumblr.com/contextstudyindustry/118566227906/bill-schwab-presentation-page-bravo</t>
  </si>
  <si>
    <t>https://vdocuments.mx/charles-schwab-presentation-original-by-kstudioso-and-twilson.html</t>
  </si>
  <si>
    <t>https://vdocuments.mx/schwab-grp-product-overview-presentation-410.html</t>
  </si>
  <si>
    <t>https://vdocuments.mx/schwab-grp-product-overview-presentation-130.html</t>
  </si>
  <si>
    <t>https://peterschwabgeosciences.com/en/geo-advantec-presentation-at-city-and-county-engineers-association-and-iranian-american-society-of-civil-engineers-in-august-2019/index.html</t>
  </si>
  <si>
    <t>https://www.morganstanley.com/content/dam/msdotcom/en/about-us-ir/pdf/06.10.2022_MS_Financials_Conference.pdf</t>
  </si>
  <si>
    <t>https://www.four-lakes.org/wp-content/uploads/2022/02/minsep16.pdf</t>
  </si>
  <si>
    <t>https://www.linkedin.com/posts/joel-a-schwab_copq-complete-presentation-activity-6993535617787727872-1JkL</t>
  </si>
  <si>
    <t>https://medically.gene.com/content/dam/pdmahub/restricted/oncology/wclc-2023/WCLC-2023-presentation-felip-IMpower010-exploratory-analysis-of-tumour.pdf</t>
  </si>
  <si>
    <t>https://www.pmrczambia.com/wp-content/uploads/2018/06/Zambia-Public-Accountability-Presentation.pdf</t>
  </si>
  <si>
    <t>https://tippecanoehistory.org/wp-content/uploads/Agenda-3-26-24.pdf</t>
  </si>
  <si>
    <t>https://og-bet365.com/financial-planning-magazine-pdf</t>
  </si>
  <si>
    <t>https://www.carbios.com/wp-content/uploads/2023/04/carbios-2022-annual-results-presentation-vdef-1.pdf</t>
  </si>
  <si>
    <t>https://www.cemi.ca/wp-content/uploads/2020/12/Presentation_Heat_Recovery_Concept_-Final.pdf</t>
  </si>
  <si>
    <t>https://www.ryanpraski.com/wp-content/uploads/2015/07/Semphonic_Site_Analysis_Interview_Presentation_ryan_praskievicz.pdf</t>
  </si>
  <si>
    <t>https://www.coursehero.com/file/88260978/presentation-5pptx/</t>
  </si>
  <si>
    <t>https://www.slideserve.com/tavon/prof-dr-wilfried-schwab-powerpoint-ppt-presentation</t>
  </si>
  <si>
    <t>https://www.governorsbiofuelscoalition.org/wp-content/uploads/2013/03/GBC_Amy-Schwab.pdf</t>
  </si>
  <si>
    <t>https://www.coursehero.com/file/181519168/Guidelines-for-presentation-1docx/</t>
  </si>
  <si>
    <t>https://www.lifelonglearningcollaborative.org/wp-content/uploads/2016/11/shapingpresentation.pdf</t>
  </si>
  <si>
    <t>https://mse.umd.edu/news/story/natalie-schwab-wins-outstanding-student-poster-presentation-award</t>
  </si>
  <si>
    <t>https://www.spraysystems.com/wp-content/uploads/2015-Presentation-Paper-Spray-Booth-Essentials.pdf</t>
  </si>
  <si>
    <t>http://c4therapeutics.com/wp-content/uploads/CFT7455-Data-Presentation-_FINAL_12.12.23_.pdf</t>
  </si>
  <si>
    <t>https://rogeriofvieira.com/wp-content/uploads/2016/05/Effective_Presentation_Toolkit-2017.pdf</t>
  </si>
  <si>
    <t>https://www.slh.wisc.edu/wp-content/uploads/2018/09/Handouts-C-auris.pdf</t>
  </si>
  <si>
    <t>https://www.slideserve.com/xantha-jefferson/charles-schwab-corporation</t>
  </si>
  <si>
    <t>https://www.slideserve.com/search/schwab-et-al-ppt-presentation</t>
  </si>
  <si>
    <t>https://www.hbs.edu/faculty/Pages/item.aspx?num=27029</t>
  </si>
  <si>
    <t>https://www.unescap.org/sites/default/files/Presentation-Project Management_1.pdf</t>
  </si>
  <si>
    <t>https://www.case48.com/pestel-case/18254-Charles-Schwab-Corp-A-Presentation-by-David-Pottruck-Co-CEO-Video</t>
  </si>
  <si>
    <t>http://c4therapeutics.com/wp-content/uploads/C4T-November-Corporate-Presentation_11.1.23_FINAL.pdf</t>
  </si>
  <si>
    <t>https://mercercapital.com/content/uploads/Business-Combinations-Guide-Full-Presentation.pdf</t>
  </si>
  <si>
    <t>https://www.semanticscholar.org/paper/Data-acquisition,-analysis-and-presentation-for-Breuer-Schwab/28fe29c2721257a3479eef8ea40b94aeee9d0222</t>
  </si>
  <si>
    <t>https://www.tekstack.com/wp-content/uploads/2021/04/Proposal-Presentation-Guide.pdf</t>
  </si>
  <si>
    <t>https://filecache.investorroom.com/mr5ir_lamresearch2/805/download/LRCX_News_2004_8_4_Novellus_Archive.pdf</t>
  </si>
  <si>
    <t>https://investment-planners.com/Media-Downloads/Value-Proposition-Presentation---Schwab</t>
  </si>
  <si>
    <t>https://www.natroxwoundcare.com/wp-content/uploads/POSTER_PRESENTATION_FINAL_Praveenan.pdf</t>
  </si>
  <si>
    <t>https://www.coursehero.com/file/81657364/ECE315-FINAL-PRESENTATIONpptx/</t>
  </si>
  <si>
    <t>https://www.youtube.com/watch?v=270L5ZHM8bY</t>
  </si>
  <si>
    <t>https://mowi.com/wp-content/uploads/2023/11/Mowi_Q3_2023_Presentation-v2.pdf</t>
  </si>
  <si>
    <t>https://www.blueprintmedicines.com/wp-content/uploads/2022/04/Blueprint-Medicines-AACR-2022-Investor-Presentation.pdf</t>
  </si>
  <si>
    <t>https://events.bwgstrategy.com/2024-future-of-AI/wp-content/uploads/2024/03/The_Future_of_AI_Conference_Schedule_March142024.pdf</t>
  </si>
  <si>
    <t>https://singjupost.com/wp-content/uploads/2014/07/Steve-Jobs-iPhone-2007-Presentation-Full-Transcript.pdf</t>
  </si>
  <si>
    <t>https://cottonworks.com/wp-content/uploads/2017/11/Fiber_Quality_Webinar_Final.pdf</t>
  </si>
  <si>
    <t>https://www.researchgate.net/profile/Frank-Schwab/publication/251401710_Compliance_increase_in_189_units_participating_in_the_German_hand_hygiene_campaign_AKTION_Saubere_Hande/links/00b7d533f15d962e45000000/Compliance-increase-in-189-units-participating-in-the-German-hand-hygiene-campaign-AKTION-Saubere-Haende.pdf</t>
  </si>
  <si>
    <t>https://speedutv.com/wp-content/uploads/sites/2/2021/05/SPEED-UTV-DESIGN-PRESENTATION-58-May-13-2021.pdf</t>
  </si>
  <si>
    <t>https://www.eni.com/content/dam/enicom/documents/eng/investor/presentations/2023/Plenitude-Market-Presentation.pdf</t>
  </si>
  <si>
    <t>https://fl02211872.schoolwires.net/Page/30417</t>
  </si>
  <si>
    <t>https://www.slideserve.com/ady/ethics-anna-k-schwab-university-of-north-carolina-at-chapel-hill-timothy-beatley-university-of-virginia</t>
  </si>
  <si>
    <t>https://www.slideserve.com/search/charles-schwab-company-ppt-presentation</t>
  </si>
  <si>
    <t>https://www.wsems.us/wp-content/uploads/2017/11/Final-WSEMS-Friendly-2017-Presentation.pdf</t>
  </si>
  <si>
    <t>http://www.marspapers.org/paper/Schwab_2000_1.pdf</t>
  </si>
  <si>
    <t>https://tzlcjy.com/material-science-poster-presentation</t>
  </si>
  <si>
    <t>https://journals.sagepub.com/doi/abs/10.1177/000992289903801012</t>
  </si>
  <si>
    <t>https://celldex.com/wp-content/uploads/CDX0159-03_EAACI-2021-Late-Breaking-Presentation-embargoed-until-7.9.2021-at-6.01-pm-ET-1.pdf</t>
  </si>
  <si>
    <t>https://rosemarieanderson.com/wp-content/uploads/2014/08/ThematicContentAnalysis.pdf</t>
  </si>
  <si>
    <t>https://ileadexploration.org/news/presentation-of-learning-the-schwab-anderson-family/</t>
  </si>
  <si>
    <t>https://cytokinetics.com/wp-content/uploads/2022/01/2021-Corporate-Presentation-General-011022.pdf</t>
  </si>
  <si>
    <t>https://www.studypool.com/documents/1663876/charles-schwab-corp-presentation</t>
  </si>
  <si>
    <t>https://flowvella.com/s/3le6/D645EB7A-EA8B-4E01-97D9-4385B7A3DF1E</t>
  </si>
  <si>
    <t>https://www.slideserve.com/search/charles-schwab-corporation-ppt-presentation</t>
  </si>
  <si>
    <t>https://neobatterymaterials.com/wp-content/uploads/2022/07/NBM-Corporate-Presentation-06-2022-v1-1.pdf</t>
  </si>
  <si>
    <t>https://embapro.com/frontpage/regressioncase/18254-pottruck-schwab</t>
  </si>
  <si>
    <t>https://ide.mit.edu/wp-content/uploads/2021/02/jrc122910_external_study_report_-_the_eu_digital_markets_act.pdf</t>
  </si>
  <si>
    <t>https://embapro.com/frontpage/casestudysolution/18254-pottruck-schwab</t>
  </si>
  <si>
    <t>https://podtail.com/podcast/the-fact-hunter/special-presentation-klaus-schwab-and-the-world-ec/</t>
  </si>
  <si>
    <t>https://www.coursehero.com/file/215458980/TD-Bank-Group-Presentationdocx/</t>
  </si>
  <si>
    <t>https://prezi.com/p/5_6wcxax-_g5/sable-schwabs-research-presentation/</t>
  </si>
  <si>
    <t>https://www.arcellx.com/wp-content/uploads/2023/12/2023-ASH-Arcellx-Oral-Presentation-vShared.pdf</t>
  </si>
  <si>
    <t>https://forefdn.org/wp-content/uploads/2021/03/FORE-Horizons-Dyad-Presentation-for-3-16-21_FINAL.pdf</t>
  </si>
  <si>
    <t>https://www.pappers.fr/entreprise/cjschwab-908245970/documents/CJ.SCHWAB - Liste des souscripteurs 15-12-2021.pdf</t>
  </si>
  <si>
    <t>https://dokumen.tips/spiritual/schwab-family-hanaupresentation-v2.html</t>
  </si>
  <si>
    <t>https://www.researchgate.net/profile/Frank-Schwab/publication/257884395_O045_Acquisition_of_extended-spectrum_beta-lactamase_ESBL_positive_Ecoli_in_the_community_the_impact_of_cultural_background_and_diet/links/00b7d533f15d93f031000000/O045-Acquisition-of-extended-spectrum-beta-lactamase-ESBL-positive-Ecoli-in-the-community-the-impact-of-cultural-background-and-diet.pdf</t>
  </si>
  <si>
    <t>https://www.polypeptide.com/wp-content/uploads/2022/03/H2-2021-investor-presentation_updated.pdf</t>
  </si>
  <si>
    <t>https://smif.business.gmu.edu/wp-content/uploads/2021/09/Beta-Tier-Presentation-Example.pdf</t>
  </si>
  <si>
    <t>https://www.10xebitda.com/wp-content/uploads/2020/04/SpringOwl-Viacom-Presentation-January-2016.pdf</t>
  </si>
  <si>
    <t>https://naatbatt.org/wp-content/uploads/2022/02/4_BuschVacuumSolutions_MemberPresentation2022.pdf</t>
  </si>
  <si>
    <t>https://csam-smca.org/wp-content/uploads/2022/01/Opioid-Use-Disorder-Handouts.pdf</t>
  </si>
  <si>
    <t>https://www.brainshark.com/1/player/tw?pi=zIaz1ALMFlzkLnhz0&amp;r3f1=&amp;fb=0</t>
  </si>
  <si>
    <t>https://www.rcrc-resilience-southeastasia.org/wp-content/uploads/2016/08/Copy-of-Posters_South-East-Asia_All-With-Text_Low_2012-10_en.pdf</t>
  </si>
  <si>
    <t>https://library.iccwbo.org/content//tfb//BRIEFINGS//20220921_TA_Briefing_No4_Doc_presentation.pdf</t>
  </si>
  <si>
    <t>https://rm.coe.int/1680596740</t>
  </si>
  <si>
    <t>https://rm.coe.int/julie-tu-sted-christou2-en/168078f94a</t>
  </si>
  <si>
    <t>https://rm.coe.int/adi-msi-dis-3rd-meeting-report-v-30-4-21/pdf/1680a2b4d8</t>
  </si>
  <si>
    <t>https://rm.coe.int/1680790e13</t>
  </si>
  <si>
    <t>https://rm.coe.int/council-of-europe-landscape-convention-contribution-to-human-rights-de/16807bffda</t>
  </si>
  <si>
    <t>https://rm.coe.int/0900001680a27292</t>
  </si>
  <si>
    <t>https://rm.coe.int/safety-implementation-guide-en-16-june-2020/16809ebc7c</t>
  </si>
  <si>
    <t>https://rm.coe.int/tna-en-web-003-/16809fa951</t>
  </si>
  <si>
    <t>https://rm.coe.int/16806f5315</t>
  </si>
  <si>
    <t>https://rm.coe.int/chapter-4-themes-related-to-gender-and-gender-based-violence-gender-ma/16809e159b</t>
  </si>
  <si>
    <t>https://nyctecenter.org/images/Perkins_V_data_presentation_-_Calculating_Performance_Indicators_-_12-07-2021.pdf</t>
  </si>
  <si>
    <t>https://legacy.nationalcoreindicators.org/upload/presentation/Staff_Stability_OR2_8_16.pdf</t>
  </si>
  <si>
    <t>https://www.muskokawatershed.org/wp-content/uploads/WatershedIndicators_PresentationofResults_August2022.pdf</t>
  </si>
  <si>
    <t>https://legacy.nationalcoreindicators.org/upload/presentation/ARM_ePoster_43_revised.pdf</t>
  </si>
  <si>
    <t>https://www.medrxiv.org/content/10.1101/2022.08.22.22279107v1.full.pdf</t>
  </si>
  <si>
    <t>https://booneindicators.org/Include/Reports/2018 Children, Youth, and Families Data Presentation (BID Version).pdf</t>
  </si>
  <si>
    <t>https://www.jstor.org/stable/pdf/resrep56824.10.pdf</t>
  </si>
  <si>
    <t>https://legacy.nationalcoreindicators.org/upload/presentation/NCI_training_discussion_annual_meeting_2017.pdf</t>
  </si>
  <si>
    <t>https://www.un.org/esa/sustdev/natlinfo/indicators/15Oct_2008/Programme_final_presentation.pdf</t>
  </si>
  <si>
    <t>https://www.dshs.wa.gov/sites/default/files/ALTSA/rcs/documents/Staffing Stability Webinar.pdf</t>
  </si>
  <si>
    <t>https://www.qualityhealth.org/bree/wp-content/uploads/sites/8/2023/11/Minutes-Diabetes-23-1012.pdf</t>
  </si>
  <si>
    <t>https://unece.org/fileadmin/DAM/stats/documents/ece/ces/ge.12/2017/mtg1/Session_5_5_Swiss_approach_to_present_indicators.pdf</t>
  </si>
  <si>
    <t>https://www.engr.psu.edu/ae/thesis/portfolios/2005/alk205/alk205Presentation_files/Andrew Kauffman-final presentation.pdf</t>
  </si>
  <si>
    <t>https://publications.iupac.org/pac/1979/pdf/5106x1357.pdf</t>
  </si>
  <si>
    <t>https://site.ieee.org/npec-sc2/files/2017/06/SC2-Mtg13-2_Att8.pdf</t>
  </si>
  <si>
    <t>https://gws.ala.org/textbooks/files?ID=tMr:1917&amp;Academia=Handout-1-1-powerpoint-presentation-slides.pdf</t>
  </si>
  <si>
    <t>https://legacy.nationalcoreindicators.org/upload/presentation/ANCOR_Employment_Oct_2014.pdf</t>
  </si>
  <si>
    <t>http://legacy.nationalcoreindicators.org/upload/presentation/Housing_NASDDDS_final.pdf</t>
  </si>
  <si>
    <t>https://www.kauffmanancestry.com/wp-content/uploads/2021/05/Coover-Slide-Presentation.pdf</t>
  </si>
  <si>
    <t>https://www.kauffman.org/wp-content/uploads/2021/03/Northeast_Rethink_Presentation.pdf</t>
  </si>
  <si>
    <t>https://hartfordhospital.org/file library/cnra/2023/10_amanda-luyckx_nurse-sensitive-indicators.pdf</t>
  </si>
  <si>
    <t>https://www.un.org/en/development/desa/policy/cdp/cdp_statements/cdp_presentation_bruckner_dec2014.pdf</t>
  </si>
  <si>
    <t>https://www.cde.ca.gov/ta/ac/cm/documents/Priority6li.pdf</t>
  </si>
  <si>
    <t>https://www.rceb.org/wp-content/uploads/2023/03/3.1.2023-NCIPowerFinal.pdf</t>
  </si>
  <si>
    <t>https://www.iosrjournals.org/iosr-jef/papers/Vol11-Issue4/Series-3/C1104031525.pdf</t>
  </si>
  <si>
    <t>https://www.egeda.ewg.apec.org/egeda/meeting/19WSpresentations/D1-8.pdf</t>
  </si>
  <si>
    <t>https://publications.iupac.org/pac/pdf/1979/pdf/5106x1357.pdf</t>
  </si>
  <si>
    <t>https://core.ac.uk/download/pdf/13100585.pdf</t>
  </si>
  <si>
    <t>https://www.unescap.org/sites/default/d8files/5.2-Combined Presentations, Aggregates and Indicators.pdf</t>
  </si>
  <si>
    <t>https://www.researchgate.net/journal/Journal-of-Gambling-Studies-1573-3602/publication/316896383_Gender_Differences_in_the_Presentation_of_Observable_Risk_Indicators_of_Problem_Gambling/links/5fbe6b16a6fdcc6cc665fc6e/Gender-Differences-in-the-Presentation-of-Observable-Risk-Indicators-of-Problem-Gambling.pdf</t>
  </si>
  <si>
    <t>https://www.cde.ca.gov/ta/ac/cm/documents/priority1li.pdf</t>
  </si>
  <si>
    <t>https://apa.sdg4education2030.org/sites/apa.sdg4education2030.org/files/2021-09/national-benchmark-presentation-main.pdf</t>
  </si>
  <si>
    <t>https://unaids-test.unaids.org/sites/default/files/media_asset/PCB50_Presentation_UBRAF_Indicators.pdf</t>
  </si>
  <si>
    <t>https://www.cde.ca.gov/ta//ac/cm/documents/priority7li.pdf</t>
  </si>
  <si>
    <t>https://legacy.nationalcoreindicators.org/upload/presentation/ALIXE_BI_data_collection_best_practices_for_quality_(002).pdf</t>
  </si>
  <si>
    <t>https://apo.org.au/sites/default/files/resource-files/2017-05/apo-nid93571.pdf</t>
  </si>
  <si>
    <t>https://wordpressstorageaccount.blob.core.windows.net/wp-media/wp-content/uploads/sites/946/sigmet2017_paper_7.pdf</t>
  </si>
  <si>
    <t>https://media.iupac.org/publications/pac/1979/pdf/5106x1357.pdf</t>
  </si>
  <si>
    <t>https://link.springer.com/content/pdf/10.1007/s10899-017-9691-5.pdf</t>
  </si>
  <si>
    <t>https://planning.maryland.gov/Documents/Our-Engagement/773/2011/msgc_UMNCSGREindicators_012411.pdf</t>
  </si>
  <si>
    <t>https://mywaterquality.ca.gov/monitoring_council/meetings/2014feb/indicators_presentation.pdf</t>
  </si>
  <si>
    <t>https://legacy.nationalcoreindicators.org/upload/presentation/NCI_Webinar_42914_Understanding_Reports.pdf</t>
  </si>
  <si>
    <t>https://www.taxpolicycenter.org/sites/default/files/givingbythewealthy-kauffman_presentation_final.pdf</t>
  </si>
  <si>
    <t>https://cdn2.hubspot.net/hubfs/448110/NIC_MAP/Data_Release_2016/2Q16_Abridged_Presentation.pdf</t>
  </si>
  <si>
    <t>https://www.bis.org/ifc/publ/ifcb38_keynotepresentation.pdf</t>
  </si>
  <si>
    <t>https://www.brooklinema.gov/AgendaCenter/ViewFile/Minutes/_09222021-9891</t>
  </si>
  <si>
    <t>https://old.iupac.org/publications/pac/1979/pdf/5106x1357.pdf</t>
  </si>
  <si>
    <t>https://helveteq.com/wp-content/uploads/2023/05/Helveteq_Pre-Contractual_Disclosure_AUCO2_SFDR.pdf</t>
  </si>
  <si>
    <t>https://users.wfu.edu/strumpks/PMConf_2007/Intrade(Approximate Transcript of a presentation by John Delaney to The Conference on Corporate Applications of Prediction).pdf</t>
  </si>
  <si>
    <t>https://moneywise.adventist.org/files/NAD_Statement_Comparison_267.pdf</t>
  </si>
  <si>
    <t>https://www.uvi.edu/files/documents/Institutional_Research_and_Planning/KPIs/KPI Spring_2008 text.pdf</t>
  </si>
  <si>
    <t>https://stats.iupac.org/publications/pac/1979/pdf/5106x1357.pdf</t>
  </si>
  <si>
    <t>https://food.ec.europa.eu/system/files/2023-12/aw_platform_20231207_pres-07.pdf</t>
  </si>
  <si>
    <t>https://www.researchgate.net/profile/Francisca-Samsing/post/What-are-the-best-indicators-for-stress-in-fish/attachment/59d63e9b79197b807799b32f/AS:424488325128192@1478217311676/download/2013+Stien+et+al+Rev+Aquacult+5+33-57.pdf</t>
  </si>
  <si>
    <t>https://backend6.vc4a.com/Resources/index_htm_files/presentation-masonry-heater-2013-01-12-pdf.html</t>
  </si>
  <si>
    <t>https://legacy.nationalcoreindicators.org/upload/presentation/Guardianship_Sarah_Taub.pdf</t>
  </si>
  <si>
    <t>https://publications.iupac.org/publications/pac/1979/pdf/5106x1357.pdf</t>
  </si>
  <si>
    <t>https://list.iupac.org/publications/pac/1979/pdf/5106x1357.pdf</t>
  </si>
  <si>
    <t>https://wedocs.unep.org/bitstream/handle/20.500.11822/11064/abidjan_convention-_abou_bamba.pdf?sequence=1&amp;amp;isAllowed=</t>
  </si>
  <si>
    <t>https://unece.org/fileadmin/DAM/stats/documents/ece/ces/ge.33/2009/zip.56.e.pdf</t>
  </si>
  <si>
    <t>https://www.amis-outlook.org/fileadmin/user_upload/amis/docs/resources/A_presentation_by_USDA_on_developing_biofuel_indicators_for_AMIS-2013.pdf</t>
  </si>
  <si>
    <t>https://www.floridahealth.gov/environmental-health/onsite-sewage/_documents/act-presentation-04-seasonal-high-water-table-indicators-non-hydric-april-20151.pdf</t>
  </si>
  <si>
    <t>https://210.225.85.226/e-learning/el_material/6_Env_disaster/6_1_env_stat/13_SEEA_1_mly/Combined-presentation-indicators.pdf</t>
  </si>
  <si>
    <t>https://www.montgomerycountymd.gov/finance/resources/files/data/economic/Presentation_of_Economic_Indicators_MFP_Jan2007.pdf</t>
  </si>
  <si>
    <t>https://www.unescap.org/sites/default/files/5.2-Combined Presentations, Aggregates and Indicators.pdf</t>
  </si>
  <si>
    <t>https://library.e.abb.com/public/e5f213d35f354a14b52e34fa76428824/Presentation_Indicators_JDFx00.pdf?x-sign=edmaeK64OS1Eki7UX1DtDu2kHinRFNo9pWkpu3h1/KJnwYFZ/8LPuPaordgm7PyE</t>
  </si>
  <si>
    <t>https://publications.iupac.org/pac-2007/1979/pdf/5106x1357.pdf</t>
  </si>
  <si>
    <t>https://www.amis-outlook.org/fileadmin/user_upload/amis/docs/market_group_4/A_presentation_by_USDA_on_developing_biofuel_indicators_for_AMIS-2013.pdf</t>
  </si>
  <si>
    <t>https://www.montgomerycountymd.gov/finance/resources/files/data/economic/Presentation_of_Economic_Indicators_MFP_Apr2007.pdf</t>
  </si>
  <si>
    <t>https://www.researchgate.net/profile/Arvind-Singh-21/post/What-is-the-differences-between-impact-factor-and-Cite-score/attachment/5b8f660acfe4a76455f0ca5c/AS:667368367861760@1536124426424/download/1.pdf</t>
  </si>
  <si>
    <t>https://library.e.abb.com/public/e5f213d35f354a14b52e34fa76428824/Presentation_Indicators_JDFx00.pdf?x-sign=TyQk7D1XYDTuIUDkBsuWvVc108w5+yyy176jsZDXhCtKqfgMY1PifOuTYBoq/PtH</t>
  </si>
  <si>
    <t>https://www.nursingsummit.com/wp-content/uploads/2019/03/Presentation - Nursing-Education-Regulatory-Quality-Indicators.pd.pdf</t>
  </si>
  <si>
    <t>https://www.researchgate.net/publication/232742942_The_Presentation_of_Proper_Indicators_for_Evaluation_of_WHO_Collaboration_Centres'_Activities_in_Iran/fulltext/0211ea910cf220e0bfcfd589/232742942_The_Presentation_of_Proper_Indicators_for_Evaluation_of_WHO_Collaboration_Centres'_Activities_in_Iran.pdf</t>
  </si>
  <si>
    <t>https://www.cgdev.org/sites/default/files/archive/doc/events/11.28.07/CGD_WGI_Africa_Presentation.pdf</t>
  </si>
  <si>
    <t>https://qualityindicators.ahrq.gov/Downloads/Modules/IQI/V2020/TechSpecs/IQI_Appendix_A.pdf</t>
  </si>
  <si>
    <t>https://www.medrxiv.org/content/10.1101/2022.08.22.22279107.full.pdf</t>
  </si>
  <si>
    <t>https://library.e.abb.com/public/e5f213d35f354a14b52e34fa76428824/Presentation_Indicators_JDFx00.pdf?x-sign=s9zgyMRzLSoAo+XsrKCEF4vuI8dltyxuWZFtcbjn8KvaQWllzGJQr1EQkTFbXjRG</t>
  </si>
  <si>
    <t>https://journals.plos.org/plosntds/article/file?id=10.1371/journal.pntd.0010750&amp;type=printable</t>
  </si>
  <si>
    <t>https://minnesota.uli.org/wp-content/uploads/sites/51/2012/04/Indicators-Presentation.pdf</t>
  </si>
  <si>
    <t>https://food.ec.europa.eu/system/files/2023-12/aw_platform_20231207_pres-08.pdf</t>
  </si>
  <si>
    <t>https://wedocs.unep.org/bitstream/handle/20.500.11822/11064/abidjan_convention-_abou_bamba.pdf</t>
  </si>
  <si>
    <t>https://www.montgomerycountymd.gov/finance/resources/files/data/economic/Presentation_of_Economic_Indicators_MFP_Jan2008.pdf</t>
  </si>
  <si>
    <t>https://library.e.abb.com/public/e5f213d35f354a14b52e34fa76428824/Presentation_Indicators_JDFx00.pdf</t>
  </si>
  <si>
    <t>https://www.floridahealth.gov/environmental-health/onsite-sewage/training/_documents/hand_act04_seas_high_wat_indic-non-hydr_03-014.pdf</t>
  </si>
  <si>
    <t>https://compcenternetwork.org/sites/default/files/archive/CEELO-AR-SchoolReadiness.pdf</t>
  </si>
  <si>
    <t>https://assets.fsnforum.fao.org/public/contributions/2024/Transition at Cerro Azul_Presentation_English_FINAL.pdf</t>
  </si>
  <si>
    <t>https://www.seattleschools.org/wp-content/uploads/2021/07/Baseline-Report_2018-19-Scorecard-Presentation-to-School-Board-Nov-2019.pdf</t>
  </si>
  <si>
    <t>https://www.purkh.com/articles/millennium-development-goals-mdgs-the-achievement-andfailure-a-comparative-presentation-between-yemen-and-india-in-theli.pdf</t>
  </si>
  <si>
    <t>https://www.ahrq.gov/sites/default/files/wysiwyg/professionals/systems/hospital/qitoolkit/b3b-qiresults-presentation.pdf</t>
  </si>
  <si>
    <t>https://journal.chestnet.org/article/S0012-3692(16)30709-7/pdf</t>
  </si>
  <si>
    <t>https://indiarailmonitor.com/wp-content/uploads/2021/06/Key-Efficiency-Indicators.pdf</t>
  </si>
  <si>
    <t>https://www.ises.org/sites/default/files/webinars/Presentation Daniel Zenhäusern.pdf</t>
  </si>
  <si>
    <t>https://www.montgomerycountymd.gov/finance/resources/files/data/economic/Presentation_of_Economic_Indicators_MFP_July2009.pdf</t>
  </si>
  <si>
    <t>https://www.unaids.org/sites/default/files/media_asset/PCB50_Presentation_UBRAF_Indicators.pdf</t>
  </si>
  <si>
    <t>https://www.gcsnc.com/cms/lib/NC01910393/Centricity/Domain/234/2018 Board Meetings/March 22 2018/REPORT Math 1 KPI Baseline Presentation.pdf</t>
  </si>
  <si>
    <t>https://semspub.epa.gov/work/01/592816.pdf</t>
  </si>
  <si>
    <t>https://eta-publications.lbl.gov/sites/default/files/schwartz_df_state_indicators_gebs_wg_presentation_20220106_fin.pdf</t>
  </si>
  <si>
    <t>https://www.oecd.org/dev/36338556.pdf</t>
  </si>
  <si>
    <t>https://www.neighborhoodindicators.org/sites/default/files/publications/IHS NNIP Presentation 05102023 FINAL.pdf</t>
  </si>
  <si>
    <t>https://www.bruegel.org/sites/default/files/wp-content/uploads/imported/events/Presentation_Bruegel.131008.pdf</t>
  </si>
  <si>
    <t>https://www.unfpa.org/sites/default/files/event-pdf/Presentation-Joint briefing on IRRF common indicators-25May22.pdf</t>
  </si>
  <si>
    <t>https://www.researchgate.net/publication/316896383_Gender_Differences_in_the_Presentation_of_Observable_Risk_Indicators_of_Problem_Gambling/fulltext/595bdd6caca272f3c08887ba/Gender-Differences-in-the-Presentation-of-Observable-Risk-Indicators-of-Problem-Gambling.pdf</t>
  </si>
  <si>
    <t>https://www.tcat.ca/wp-content/uploads/2014/10/IndicatorsReportPres_BSalmon.pdf</t>
  </si>
  <si>
    <t>https://www.bis.org/review/r051010f.pdf</t>
  </si>
  <si>
    <t>https://www.cambridge.org/core/services/aop-cambridge-core/content/view/E3920F5142AEB7A7CB8971A14EB40DE4/S0022336017000981a_hi.pdf/presentation-of-the-2014-paleontological-society-medal-to-erle-g-kauffman.pdf</t>
  </si>
  <si>
    <t>https://www.sentec.com/fileadmin/documents/Labeling/Instruction_Manuals/Chapters/Education_LP_Final_3/11_controls__indicators_and_alarms.pdf</t>
  </si>
  <si>
    <t>https://www.cambridge.org/core/services/aop-cambridge-core/content/view/E3920F5142AEB7A7CB8971A14EB40DE4/S0022336017000981a.pdf/presentation-of-the-2014-paleontological-society-medal-to-erle-g-kauffman.pdf</t>
  </si>
  <si>
    <t>https://library.e.abb.com/public/e5f213d35f354a14b52e34fa76428824/Presentation_Indicators_JDFx00.pdf?x-sign=6hrWTO/T73xgQ09M8ya+KNGaefdcLe3IMjX03YNmpvGTAEKVardNQmkGZOQKd88b</t>
  </si>
  <si>
    <t>https://library.e.abb.com/public/e5f213d35f354a14b52e34fa76428824/Presentation_Indicators_JDFx00.pdf?x-sign=wzevn1rIsd8lACFT0AhEXYa8iBPWXk2+/uSX6CwS4Il52nzGWyIBkRfv1hOcWDty</t>
  </si>
  <si>
    <t>https://www.klinekreidergood.com/wp-content/uploads/2023/12/Kauffman-Topo-Map.pdf</t>
  </si>
  <si>
    <t>https://library.e.abb.com/public/e5f213d35f354a14b52e34fa76428824/Presentation_Indicators_JDFx00.pdf?x-sign=x3bJToOCO7FoUrSxCzUwLKvRIwkxRSiktVKgkqvrr51xU1lY1U8IfTdSSZSnVVfj</t>
  </si>
  <si>
    <t>https://library.e.abb.com/public/e5f213d35f354a14b52e34fa76428824/Presentation_Indicators_JDFx00.pdf?x-sign=TYlBFQw/elVzn3j14ppH8XXlvASYpaTSbiHT7O5RV148X7797N2c3ak2pYD+O8rB</t>
  </si>
  <si>
    <t>https://www.cambridge.org/core/services/aop-cambridge-core/content/view/E3920F5142AEB7A7CB8971A14EB40DE4/S0022336017000981a.pdf/div-class-title-presentation-of-the-2014-paleontological-society-medal-to-erle-g-kauffman-div.pdf</t>
  </si>
  <si>
    <t>https://library.e.abb.com/public/e5f213d35f354a14b52e34fa76428824/Presentation_Indicators_JDFx00.pdf?x-sign=ptKlxiIF0Q76NoJYhj8UlSRAiF2Dia7HH5ORPwgDbDl27PUX3ipE8ASnd5y73G9u</t>
  </si>
  <si>
    <t>https://library.e.abb.com/public/e5f213d35f354a14b52e34fa76428824/Presentation_Indicators_JDFx00.pdf?x-sign=xF5qC2hYulWHbrSTs4HeJw51c/x6HfZa9rGOfVEbSUk1Vnha2fnXfzn0jtA9bIjO</t>
  </si>
  <si>
    <t>https://library.e.abb.com/public/e5f213d35f354a14b52e34fa76428824/Presentation_Indicators_JDFx00.pdf?x-sign=of8JIu5PIfSAH9SBCOtF9hjS2VGTKc+Mf2KjSvKw2excoqCz+g0dIwkwLA5ALphi</t>
  </si>
  <si>
    <t>https://www.cbd.int/doc/nbsap/nbsapcbw-eur-03/Tyrrell - Monitoring Biodiversity.pdf</t>
  </si>
  <si>
    <t>https://www.cu.edu/doc/fy2016annualindicators.pdf</t>
  </si>
  <si>
    <t>https://www.cbd.int/doc/nbsap/nbsapcbw-global-01/nbsap-nairobi-scbd-targets-indicators.pdf</t>
  </si>
  <si>
    <t>https://unece.org/fileadmin/DAM/pau/icpd/UNFPA-UNECE_meeting_2016/4_UNECE_presentation_on_VAW_indicators_Nov_3.pdf</t>
  </si>
  <si>
    <t>https://wedocs.unep.org/bitstream/handle/20.500.11822/11064/abidjan_convention-_abou_bamba.pdf?sequence=1</t>
  </si>
  <si>
    <t>https://library.e.abb.com/public/e5f213d35f354a14b52e34fa76428824/Presentation_Indicators_JDFx00.pdf?x-sign=KlWA8Nud1i2XyZErpQ5s1L8Aki7v2qHZIWta5lxYNMsIKz4C31xXlBqpeGC6GIv9</t>
  </si>
  <si>
    <t>https://www.manheimtownship.org/ArchiveCenter/ViewFile/Item/2937</t>
  </si>
  <si>
    <t>https://www.hcps.org/departments/docs/publicinformation/publications/mediaalerts/2018/Kauffman Check Presentation_10-16-2017.pdf</t>
  </si>
  <si>
    <t>https://www.hcps.org/departments/docs/communications/publications/mediaalerts/2018/Kauffman Check Presentation_10-16-2017.pdf</t>
  </si>
  <si>
    <t>https://go.boarddocs.com/il/dg58/Board.nsf/files/CE9VXV82EBD0/$file/Data Presentation and KPIs - Board of Education, May 9, 2022.pdf</t>
  </si>
  <si>
    <t>https://www.montgomerycountymd.gov/finance/resources/files/data/economic/Presentation_of_Economic_Indicators_MFP_Sept2007.pdf</t>
  </si>
  <si>
    <t>https://www.montgomerycountymd.gov/finance/resources/files/data/economic/Presentation_of_Economic_Indicators_MFP_November2008.pdf</t>
  </si>
  <si>
    <t>https://www.bsp.gov.ph/Pages/ABOUT THE BANK/Events/By Year/2015/BSP-UP Professorial Chair Lecture Series/BSP_4b_albis_presentation.pdf</t>
  </si>
  <si>
    <t>https://www.homeinnovation.com/~/media/Files/Standards Development/HUD-Resiliency/2020 Guidelines/HUD-Resilience-April-14-2020-Meeting-Kauffman-Presentation.pdf</t>
  </si>
  <si>
    <t>https://www.researchgate.net/publication/232742942_The_Presentation_of_Proper_Indicators_for_Evaluation_of_WHO_Collaboration_Centres'_Activities_in_Iran/fulltext/0211ea910cf220e0bfcfd589/The-Presentation-of-Proper-Indicators-for-Evaluation-of-WHO-Collaboration-Centres-Activities-in-Iran.pdf</t>
  </si>
  <si>
    <t>https://sites.nationalacademies.org/cs/groups/pgasite/documents/webpage/pga_165878.pdf</t>
  </si>
  <si>
    <t>https://rm.coe.int/CoERMPublicCommonSearchServices/DisplayDCTMContent?documentId=090000168069ea04</t>
  </si>
  <si>
    <t>https://rm.coe.int/1680709153</t>
  </si>
  <si>
    <t>https://rm.coe.int/t-rv-2020-6-final-en-report-on-hate-speech/16809f5a63</t>
  </si>
  <si>
    <t>https://rm.coe.int/minister-for-foreign-affairs-of-finland-timo-soini-s-speech-at-the-han/16808f11a2</t>
  </si>
  <si>
    <t>https://rm.coe.int/linguistic-integration-of-adult-migrants-requirements-and-learning-opp/16809b93cb</t>
  </si>
  <si>
    <t>https://rm.coe.int/tna-and-nts-training-needs-analysis-and-national-training-strategies-h/1680746e54</t>
  </si>
  <si>
    <t>https://rm.coe.int/grevio-inf-2019-16/168098c619</t>
  </si>
  <si>
    <t>https://rm.coe.int/opening-speech-mr-marc-camley-director-supreme-court-circuit-united-ki/1680787582</t>
  </si>
  <si>
    <t>https://rm.coe.int/16807023dd</t>
  </si>
  <si>
    <t>https://rm.coe.int/free-to-create-create-to-be-free/1680a05691</t>
  </si>
  <si>
    <t>https://rm.coe.int/nhris-and-nebs-engagement-with-the-ecsr-/1680a54c23</t>
  </si>
  <si>
    <t>https://rm.coe.int/intercultural-methods-of-language-teaching-vesna-micolic/1680a02241</t>
  </si>
  <si>
    <t>https://rm.coe.int/CoERMPublicCommonSearchServices/DisplayDCTMContent?documentId=090000168045b15e</t>
  </si>
  <si>
    <t>https://rm.coe.int/090000168093b851</t>
  </si>
  <si>
    <t>https://rm.coe.int/echr-reasonable-time-of-proceedings-compilation-of-case-law-of-the-eur/native/1680a20c21</t>
  </si>
  <si>
    <t>https://rm.coe.int/moneyval-2021-13-61st-plenary-meeting-report/1680a2e29c</t>
  </si>
  <si>
    <t>https://rm.coe.int/1680494254</t>
  </si>
  <si>
    <t>https://rm.coe.int/fighting-school-segregationin-europe-throughinclusive-education-a-posi/168073fb65</t>
  </si>
  <si>
    <t>https://rm.coe.int/cefr-companion-volume-with-new-descriptors-2018/1680787989</t>
  </si>
  <si>
    <t>https://rm.coe.int/09000016806513c2</t>
  </si>
  <si>
    <t>https://rm.coe.int/1680783db1</t>
  </si>
  <si>
    <t>https://rm.coe.int/1680077321</t>
  </si>
  <si>
    <t>https://rm.coe.int/1680590fe5</t>
  </si>
  <si>
    <t>https://rm.coe.int/090000168077b6af</t>
  </si>
  <si>
    <t>https://rm.coe.int/090000168093e668</t>
  </si>
  <si>
    <t>https://rm.coe.int/168006b642</t>
  </si>
  <si>
    <t>https://rm.coe.int/1680720325</t>
  </si>
  <si>
    <t>https://rm.coe.int/avmsdigest-the-promotion-of-european-works/1680ad9231</t>
  </si>
  <si>
    <t>https://rm.coe.int/l-gretarsdottir-speech/1680a73bcf</t>
  </si>
  <si>
    <t>https://rm.coe.int/CoERMPublicCommonSearchServices/DisplayDCTMContent?documentId=0900001680492f8d</t>
  </si>
  <si>
    <t>https://rm.coe.int/guide-drafting-action-plans-reports-en/1680592206</t>
  </si>
  <si>
    <t>https://rm.coe.int/16806f1543</t>
  </si>
  <si>
    <t>https://rm.coe.int/glacy-dfl-guide-version-aug-2017-v8/16809ebf68</t>
  </si>
  <si>
    <t>https://rm.coe.int/2020-ypa-study-session-2019-report/1680a0570b</t>
  </si>
  <si>
    <t>https://rm.coe.int/12th-meeting-of-the-edvaw-platform-meeting-report-16-march-2022-eng-on/1680a9f728</t>
  </si>
  <si>
    <t>https://rm.coe.int/1680459fa6</t>
  </si>
  <si>
    <t>https://rm.coe.int/common-european-framework-of-reference-for-languages-learning-teaching/16809ea0d4</t>
  </si>
  <si>
    <t>https://rm.coe.int/guidelines-on-electronic-evidence-and-explanatory-memorandum/1680968ab5</t>
  </si>
  <si>
    <t>https://rm.coe.int/168069903d</t>
  </si>
  <si>
    <t>https://rm.coe.int/1680590ff0</t>
  </si>
  <si>
    <t>https://rm.coe.int/168007ff47</t>
  </si>
  <si>
    <t>https://rm.coe.int/1680493c9e</t>
  </si>
  <si>
    <t>https://rm.coe.int/16802fa3e0</t>
  </si>
  <si>
    <t>https://rm.coe.int/1680a2f0a0</t>
  </si>
  <si>
    <t>https://rm.coe.int/prems-004823-gbr-2551-part-1-manuel-sur-la-conception-de-formations-a-/1680ac2b15</t>
  </si>
  <si>
    <t>https://rm.coe.int/CoERMPublicCommonSearchServices/DisplayDCTMContent?documentId=090000168059ad41</t>
  </si>
  <si>
    <t>https://rm.coe.int/language-education-policy-profile-ireland/16807b3c2f</t>
  </si>
  <si>
    <t>https://rm.coe.int/16804895e4</t>
  </si>
  <si>
    <t>https://rm.coe.int/msi-ref-2020-05-draft-rec-media-and-comm-governance-principles-en-7-7-/1680a31dd7</t>
  </si>
  <si>
    <t>https://rm.coe.int/1680783dae</t>
  </si>
  <si>
    <t>https://rm.coe.int/16805a09ce</t>
  </si>
  <si>
    <t>https://rm.coe.int/0900001680a5d3be</t>
  </si>
  <si>
    <t>https://rm.coe.int/16806ad2dd</t>
  </si>
  <si>
    <t>https://rm.coe.int/paper-by-the-chair-to-steer-the-discussion-at-the-6th-meeting-47-1-202/1680a06225</t>
  </si>
  <si>
    <t>https://rm.coe.int/1680a63c72</t>
  </si>
  <si>
    <t>https://rm.coe.int/msi-res-2022-08-good-practices-for-sustainable-media-financing-for-sub/1680adf466</t>
  </si>
  <si>
    <t>https://rm.coe.int/synopsis-of-the-meeting-held-in-paris-on-7-december-2023/1680adaf59</t>
  </si>
  <si>
    <t>https://rm.coe.int/CoERMPublicCommonSearchServices/DisplayDCTMContent?documentId=090000168045b15f</t>
  </si>
  <si>
    <t>https://rm.coe.int/16802f1409</t>
  </si>
  <si>
    <t>https://rm.coe.int/CoERMPublicCommonSearchServices/DisplayDCTMContent?documentId=0900001680492ff8</t>
  </si>
  <si>
    <t>https://rm.coe.int/democratic-citizenship-languages-diversity-and-human-rights/1680887833</t>
  </si>
  <si>
    <t>https://rm.coe.int/5th-sr-hungary-en/168092522f</t>
  </si>
  <si>
    <t>https://rm.coe.int/final-comments-gov-austria/168074fd70</t>
  </si>
  <si>
    <t>https://rm.coe.int/disinformation-in-the-mediaunder-russian-law/1680967369</t>
  </si>
  <si>
    <t>https://rm.coe.int/1680643799</t>
  </si>
  <si>
    <t>https://rm.coe.int/final-version-annual-report-2021-en-wanted-real-action-for-media-freed/1680a2440e</t>
  </si>
  <si>
    <t>https://rm.coe.int/1680492d6a</t>
  </si>
  <si>
    <t>https://rm.coe.int/CoERMPublicCommonSearchServices/DisplayDCTMContent?documentId=090000168048dfb4</t>
  </si>
  <si>
    <t>https://rm.coe.int/CoERMPublicCommonSearchServices/DisplayDCTMContent?documentId=0900001680492ff1</t>
  </si>
  <si>
    <t>https://rm.coe.int/16806fd59b</t>
  </si>
  <si>
    <t>https://rm.coe.int/5th-sr-slovenia-en/16809ccb25</t>
  </si>
  <si>
    <t>https://rm.coe.int/1680483b2d</t>
  </si>
  <si>
    <t>https://rm.coe.int/4th-report-on-non-accepted-provisions-of-the-esc-by-ireland-2021/1680a3c1b4</t>
  </si>
  <si>
    <t>https://rm.coe.int/CoERMPublicCommonSearchServices/DisplayDCTMContent?documentId=09000016802fc1c4</t>
  </si>
  <si>
    <t>https://rm.coe.int/CoERMPublicCommonSearchServices/DisplayDCTMContent?documentId=09000016806adb7c</t>
  </si>
  <si>
    <t>https://rm.coe.int/the-consequences-of-demographic-trends-for-language-learning-and-diver/1680886eb2</t>
  </si>
  <si>
    <t>https://rm.coe.int/cjenf-ise-2021-pv2-en/1680a4f1ca</t>
  </si>
  <si>
    <t>https://rm.coe.int/draft-agenda-42nd-meeting-lanzarote-committee/1680aedfda</t>
  </si>
  <si>
    <t>https://rm.coe.int/urso-methodology-for-monitoring-and-evaluation-of-training-programmes-/16808ace9a</t>
  </si>
  <si>
    <t>https://rm.coe.int/CoERMPublicCommonSearchServices/DisplayDCTMContent?documentId=090000168050c770</t>
  </si>
  <si>
    <t>https://rm.coe.int/CoERMPublicCommonSearchServices/DisplayDCTMContent?documentId=09000016804895e5</t>
  </si>
  <si>
    <t>https://rm.coe.int/memorandum-on-combating-racism-and-violence-against-women-in-portugal-/1680a1b977</t>
  </si>
  <si>
    <t>https://rm.coe.int/ref/T-PVS(2007)21</t>
  </si>
  <si>
    <t>https://rm.coe.int/16806d2b6f</t>
  </si>
  <si>
    <t>https://rm.coe.int/168078349b</t>
  </si>
  <si>
    <t>https://rm.coe.int/sports-integrity-guidelines-action3-kazan-action-plan-en/16809f321d</t>
  </si>
  <si>
    <t>https://rm.coe.int/1680700a60</t>
  </si>
  <si>
    <t>https://rm.coe.int/16806f7cc2</t>
  </si>
  <si>
    <t>https://rm.coe.int/1680687d68</t>
  </si>
  <si>
    <t>https://rm.coe.int/1680697848</t>
  </si>
  <si>
    <t>https://rm.coe.int/CoERMPublicCommonSearchServices/DisplayDCTMContent?documentId=09000016806a39b1</t>
  </si>
  <si>
    <t>https://rm.coe.int/0900001680783535</t>
  </si>
  <si>
    <t>https://rm.coe.int/platform-protection-of-journalists-annual-report-2022/1680a64fe1</t>
  </si>
  <si>
    <t>https://rm.coe.int/16806dbae1</t>
  </si>
  <si>
    <t>https://rm.coe.int/final-report-copenhagen-seminar/1680785d78</t>
  </si>
  <si>
    <t>https://rm.coe.int/CoERMPublicCommonSearchServices/DisplayDCTMContent?documentId=09000016806cc316</t>
  </si>
  <si>
    <t>https://rm.coe.int/language-education-policy-profile-poland/16807b3c35</t>
  </si>
  <si>
    <t>https://rm.coe.int/CoERMPublicCommonSearchServices/DisplayDCTMContent?documentId=0900001680459fa6</t>
  </si>
  <si>
    <t>https://rm.coe.int/16802fc1c4</t>
  </si>
  <si>
    <t>https://rm.coe.int/digest-ecsr-prems-106522-web-en/1680a95dbd</t>
  </si>
  <si>
    <t>https://rm.coe.int/inf-2022-5-report-impact-of-ai-on-doctor-patient-relations-e/1680a68859</t>
  </si>
  <si>
    <t>https://rm.coe.int/state-report-from-spain/16809313e0</t>
  </si>
  <si>
    <t>https://rm.coe.int/0900001680a6cc9b</t>
  </si>
  <si>
    <t>https://rm.coe.int/168007b0d8</t>
  </si>
  <si>
    <t>https://rm.coe.int/16806fd5a8</t>
  </si>
  <si>
    <t>https://rm.coe.int/draft-programme-strategy-children-conference-overview-v300719/16809694b7</t>
  </si>
  <si>
    <t>https://rm.coe.int/16806f0658</t>
  </si>
  <si>
    <t>https://rm.coe.int/16807023d9</t>
  </si>
  <si>
    <t>https://rm.coe.int/disinformation-in-the-media-under-russian-law/1680967369</t>
  </si>
  <si>
    <t>https://rm.coe.int/CoERMPublicCommonSearchServices/DisplayDCTMContent?documentId=09000016804925ed</t>
  </si>
  <si>
    <t>https://rm.coe.int/final-study-awareness-raising/168072b421</t>
  </si>
  <si>
    <t>https://rm.coe.int/0900001680929871</t>
  </si>
  <si>
    <t>https://rm.coe.int/16806c7413</t>
  </si>
  <si>
    <t>https://rm.coe.int/2021-ppg-prisontc-handbook-eng-web/1680a2abe6</t>
  </si>
  <si>
    <t>https://rm.coe.int/1680461599</t>
  </si>
  <si>
    <t>https://rm.coe.int/language-education-policy-profile-malta/16807b3c39</t>
  </si>
  <si>
    <t>https://rm.coe.int/1-1-mou-phgautier-statement/1680a23582</t>
  </si>
  <si>
    <t>https://rm.coe.int/CoERMPublicCommonSearchServices/DisplayDCTMContent?documentId=090000168069b821</t>
  </si>
  <si>
    <t>https://rm.coe.int/2017-ppg-15-oat-guidingprinciples-final-eng/16808b6d9e</t>
  </si>
  <si>
    <t>https://rm.coe.int/final-report-building-transparent-accountable-inclusive-institutions/1680a368cb</t>
  </si>
  <si>
    <t>https://rm.coe.int/guide-on-article-10-freedom-of-expression-eng/native/1680ad61d6</t>
  </si>
  <si>
    <t>https://rm.coe.int/16806a39b1</t>
  </si>
  <si>
    <t>https://rm.coe.int/168050c770</t>
  </si>
  <si>
    <t>https://rm.coe.int/international-conference-2022-synthesis-report/1680a960e8</t>
  </si>
  <si>
    <t>https://rm.coe.int/finalpublication-theimpact-of-covid19-on-student-voice/1680a42e52</t>
  </si>
  <si>
    <t>https://rm.coe.int/16807462ca</t>
  </si>
  <si>
    <t>https://rm.coe.int/icc-index-report-nicosia-district-2022/1680a66882</t>
  </si>
  <si>
    <t>https://rm.coe.int/1680072d3b</t>
  </si>
  <si>
    <t>https://rm.coe.int/media-regulatory-authorities-and-hate-speech/16807338f5</t>
  </si>
  <si>
    <t>https://rm.coe.int/168070236c</t>
  </si>
  <si>
    <t>https://rm.coe.int/call-for-participants-wfd-2023-2750-0112-2056-1/1680ab9e66</t>
  </si>
  <si>
    <t>https://rm.coe.int/168062f74c</t>
  </si>
  <si>
    <t>https://rm.coe.int/language-education-policy-profile-ukraine/16807b3c3a</t>
  </si>
  <si>
    <t>https://rm.coe.int/16802f5eb7</t>
  </si>
  <si>
    <t>https://rm.coe.int/hrm-modern-and-effective-human-resources-management/1680746cb9</t>
  </si>
  <si>
    <t>https://rm.coe.int/16806d8e2f</t>
  </si>
  <si>
    <t>https://rm.coe.int/performance-indicators-and-evaluation-for-judges-and-courts-dr-pim-alb/16807907b0</t>
  </si>
  <si>
    <t>https://rm.coe.int/hf25-hate-speech-serbian-media-eng/1680a2278e</t>
  </si>
  <si>
    <t>https://rm.coe.int/CoERMPublicCommonSearchServices/DisplayDCTMContent?documentId=090000168045bb52</t>
  </si>
  <si>
    <t>https://rm.coe.int/16806eebde</t>
  </si>
  <si>
    <t>https://rm.coe.int/focus2022/1680ab25e7</t>
  </si>
  <si>
    <t>https://rm.coe.int/artificial-intelligence-and-education-a-critical-view-through-the-lens/1680a886bd</t>
  </si>
  <si>
    <t>https://rm.coe.int/CoERMPublicCommonSearchServices/DisplayDCTMContent?documentId=0900001680492ff9</t>
  </si>
  <si>
    <t>https://rm.coe.int/16807023ce</t>
  </si>
  <si>
    <t>https://rm.coe.int/study-on-the-impact-of-digital-transformation-on-democracy-and-good-go/1680a3b9f9</t>
  </si>
  <si>
    <t>https://rm.coe.int/hamamatsu-japan-results-of-the-intercultural-cities-index/168076dee0</t>
  </si>
  <si>
    <t>https://rm.coe.int/168008b633</t>
  </si>
  <si>
    <t>https://rm.coe.int/world-forum-for-democracy-2018-conclusions-and-recommendations/168091f52d</t>
  </si>
  <si>
    <t>https://rm.coe.int/16807037df</t>
  </si>
  <si>
    <t>https://rm.coe.int/mapping-on-video-sharing-platforms-acc-be/1680aed597</t>
  </si>
  <si>
    <t>https://rm.coe.int/legal-aspects-of-video-on-demand/1680789959</t>
  </si>
  <si>
    <t>https://rm.coe.int/1680700a63</t>
  </si>
  <si>
    <t>https://rm.coe.int/training-manual-women-access-to-justice/16808d78c5</t>
  </si>
  <si>
    <t>https://rm.coe.int/090000168092af01</t>
  </si>
  <si>
    <t>https://rm.coe.int/report-roundtable-on-personal-data-protection-28-02-2023-tjeni-project/1680aeb731</t>
  </si>
  <si>
    <t>https://rm.coe.int/16806cac1f</t>
  </si>
  <si>
    <t>https://rm.coe.int/cingo-committee-education-for-democracy-3w-citized/1680aeb834</t>
  </si>
  <si>
    <t>https://rm.coe.int/we-are-children-hear-us-out-children-speak-out-about-age-assessment-re/16809486f3</t>
  </si>
  <si>
    <t>https://rm.coe.int/16806da579</t>
  </si>
  <si>
    <t>https://rm.coe.int/16804925ed</t>
  </si>
  <si>
    <t>https://rm.coe.int/16806af19e</t>
  </si>
  <si>
    <t>https://rm.coe.int/responsability-and-ai-en/168097d9c5</t>
  </si>
  <si>
    <t>https://rm.coe.int/inf02-2024-kresna-workshop-concept-note/1680aeb0b5</t>
  </si>
  <si>
    <t>https://rm.coe.int/168070edd3</t>
  </si>
  <si>
    <t>https://rm.coe.int/168070f089</t>
  </si>
  <si>
    <t>https://rm.coe.int/draft-programme-first-meeting-of-the-co-ordinating-bodies-istanbul-con/1680aef13f</t>
  </si>
  <si>
    <t>https://rm.coe.int/media-reporting-facts-nothing-but-facts/16808e3cda</t>
  </si>
  <si>
    <t>https://rm.coe.int/the-relevance-of-the-ic-and-the-budapest-convention-on-cybercrime-in-a/1680a5eba3</t>
  </si>
  <si>
    <t>https://rm.coe.int/pdf-amendments-manual-congress-connect-members-of-the-congress-en-2749/1680aeddbf</t>
  </si>
  <si>
    <t>https://rm.coe.int/10-principles-of-gender-responsive-communications/1680a4cbb4</t>
  </si>
  <si>
    <t>https://rm.coe.int/hf27-best-practices-eng/168093f4a3</t>
  </si>
  <si>
    <t>https://rm.coe.int/a-study-of-the-implications-of-advanced-digital-technologies-including/168096bdab</t>
  </si>
  <si>
    <t>https://rm.coe.int/speaking-points-a-eilers-cm-27-september-2023-final/1680ad0d86</t>
  </si>
  <si>
    <t>https://rm.coe.int/cdcpp-18-june-2021-meeting-report/1680a42c75</t>
  </si>
  <si>
    <t>https://rm.coe.int/synopsis-bureau-meeting-27-november-2023/1680ad7a4d</t>
  </si>
  <si>
    <t>https://rm.coe.int/the-protection-of-whistleblowers-challenges-and-opportunities-for-loca/16809312bd</t>
  </si>
  <si>
    <t>https://rm.coe.int/model-framework-for-an-intercultural-integration-strategy-at-the-natio/1680a2ecf9</t>
  </si>
  <si>
    <t>https://rm.coe.int/information-disorder-toward-an-interdisciplinary-framework-for-researc/168076277c</t>
  </si>
  <si>
    <t>https://rm.coe.int/covid-and-free-speech-en/1680a03f3a</t>
  </si>
  <si>
    <t>https://rm.coe.int/draft-structure-for-guidelines-on-data-protection-including-biometrics/1680ab8d12</t>
  </si>
  <si>
    <t>https://rm.coe.int/16804895e6</t>
  </si>
  <si>
    <t>https://rm.coe.int/european-works-mapping-be/1680aed577</t>
  </si>
  <si>
    <t>https://rm.coe.int/findings-2023-press-briefing-elements-e/1680aef58b</t>
  </si>
  <si>
    <t>https://rm.coe.int/rapport-en-bref-du-document-thematique-droits-humains-et-identite-et-e/1680aed6a8</t>
  </si>
  <si>
    <t>https://rm.coe.int/abrigded-report-final-fr/1680ae4728</t>
  </si>
  <si>
    <t>https://egyankosh.ac.in/bitstream/123456789/34809/1/Unit-2.pdf</t>
  </si>
  <si>
    <t>http://people.uncw.edu/weberd/dwhandout4.pdf</t>
  </si>
  <si>
    <t>https://www.shaker.org/Downloads/Google Info Parent Presentation.pdf</t>
  </si>
  <si>
    <t>https://rm.coe.int/16807835e4</t>
  </si>
  <si>
    <t>https://rm.coe.int/0900001680a2c585</t>
  </si>
  <si>
    <t>https://rm.coe.int/pc-cp-2024-2-e-34th-pc-cp-wg-summary-meeting-report-20-22-march-2024/1680af0a70</t>
  </si>
  <si>
    <t>https://rm.coe.int/the-use-of-social-media-for-democratic-participation-socmed-/16808ce130</t>
  </si>
  <si>
    <t>https://rm.coe.int/session-2-liam-boyle-cnam-public/1680aef783</t>
  </si>
  <si>
    <t>https://rm.coe.int/session-1-stuart-savage-lg-dvb/1680aef786</t>
  </si>
  <si>
    <t>https://new.hr.iastate.edu/files/documents/2024 OE Medical Guide.pdf</t>
  </si>
  <si>
    <t>https://new.hr.iastate.edu/files/documents/2024 OE Dental Guide.pdf</t>
  </si>
  <si>
    <t>https://www.cyclonehealth.iastate.edu/wp-content/uploads/2024/01/Wellbeing-Data-and-Its-Use-Symposium-2024-Session-1-MP-CH.pdf</t>
  </si>
  <si>
    <t>https://www.engineering.iastate.edu/student-services/files/2020/05/2020-Online-Student-Presentation-for-Website-without-videos.pdf</t>
  </si>
  <si>
    <t>https://www2.econ.iastate.edu/tesfatsi/TestInstViaABM.Waterloo2010.pdf</t>
  </si>
  <si>
    <t>https://www2.econ.iastate.edu/tesfatsi/LinkedSwingContractMarketDesign.LTesfatsion.FERC2022.pdf</t>
  </si>
  <si>
    <t>https://sddec20-01.sd.ece.iastate.edu/docs/PIRM Presentation_sddec20_01.pdf</t>
  </si>
  <si>
    <t>https://seniord.ece.iastate.edu/resources/491_Final_Presentation.pdf</t>
  </si>
  <si>
    <t>https://sddec21-03.sd.ece.iastate.edu/docs/Final_Presentation.pdf</t>
  </si>
  <si>
    <t>https://dec1622.sd.ece.iastate.edu/pdf/Presentation_ee492_1.pdf</t>
  </si>
  <si>
    <t>https://www2.econ.iastate.edu/tesfatsi/SCBookSlideSetOverview.pdf</t>
  </si>
  <si>
    <t>https://dec1622.sd.ece.iastate.edu/pdf/Presentation 492_2.pdf</t>
  </si>
  <si>
    <t>https://dr.lib.iastate.edu/bitstreams/fa68d02b-af0c-444b-b839-17f4a569523d/download</t>
  </si>
  <si>
    <t>https://www.honors.iastate.edu/sites/default/files/honors project/Guidelines for Poster Presentation.pdf</t>
  </si>
  <si>
    <t>https://www.boisestate.edu/vpfa-pcard/files/2019/08/P-Card_Presentation-2019.pdf</t>
  </si>
  <si>
    <t>https://sdmay19-26.sd.ece.iastate.edu/presentation_slides/Fall_2018/cole_slide.pdf</t>
  </si>
  <si>
    <t>https://cdn-wordpress.webspec.cloud/intrans.iastate.edu/uploads/sites/7/2018/08/Morgan-Turbine-foundations.pdf</t>
  </si>
  <si>
    <t>https://medschool.ucla.edu/sites/g/files/oketem456/files/media/documents/RJRC-ARR-Presentation.pdf</t>
  </si>
  <si>
    <t>https://louisville.edu/finance/controller/talks/copy2_of_TravelTalks01.19.2024_TravelCard.pdf</t>
  </si>
  <si>
    <t>https://www.csustan.edu/sites/default/files/2023-08/cal-state-apply-presentation.pdf</t>
  </si>
  <si>
    <t>https://conference.ifas.ufl.edu/geer/past/geer2019/presentations/Sandpiper/Thursday/1435 Nuttle.pdf</t>
  </si>
  <si>
    <t>https://www.faa.gov/sites/faa.gov/files/data_research/research/med_humanfacs/oamtechreports/200820.pdf</t>
  </si>
  <si>
    <t>https://www.kcu.edu/wp-content/uploads/2020/05/Financial-Aid-Power-Point-20.21-2.pdf</t>
  </si>
  <si>
    <t>https://www.umsystem.edu/media/is/makeitsafe/mobile-security-presentation.pdf</t>
  </si>
  <si>
    <t>https://www.sbicard.com/sbi-card-en/assets/docs/pdf/who-we-are/notices/sbi-card-investor-presentation-q1-22 vf.pdf</t>
  </si>
  <si>
    <t>https://www.tbr.edu/sites/tbr.edu/files/media/2018/03/MCareer Coaching-Smith Presentation.pdf</t>
  </si>
  <si>
    <t>https://spa.msu.edu/PL/SiteFiles/GetFile.aspx?id=619</t>
  </si>
  <si>
    <t>https://www.public-health.uiowa.edu/wp-content/uploads/2024/03/Announcement-of-presentation-times-2024.pdf</t>
  </si>
  <si>
    <t>https://www.life.edu/wp-content/uploads/2014/09/2024-Life-University-Presentation-OE-general-Read-Only.pdf</t>
  </si>
  <si>
    <t>https://www.csustan.edu/sites/default/files/2023-08/fall-23-cal-state-apply-presentation.pdf</t>
  </si>
  <si>
    <t>https://www.acom.edu/wp-content/uploads/2021/02/AbridgedToolkit_EPA-6.pdf</t>
  </si>
  <si>
    <t>https://www.laguardia.edu/wp-content/uploads/2023/11/parking-process-presentation.pdf</t>
  </si>
  <si>
    <t>https://people.cs.ksu.edu/~gud/docs/ppt/report_ppt.pdf</t>
  </si>
  <si>
    <t>https://sfs.ucsd.edu/_files/updated-credit-card-presentation.pdf</t>
  </si>
  <si>
    <t>https://michiganffa.org/wp-content/uploads/2020/03/Prepared-Public-Speaking-Scorecard.pdf</t>
  </si>
  <si>
    <t>https://s3images.coroflot.com/user_files/individual_files/506588_WRKlZ5doyWGbvLwcxRhAgU5Kn.pdf</t>
  </si>
  <si>
    <t>https://cs-people.bu.edu/mathan/publications/slides/adms22-mun.pdf</t>
  </si>
  <si>
    <t>https://supplychain.ucdavis.edu/sites/g/files/dgvnsk2181/files/inline-files/P-card-forum-2022.pdf</t>
  </si>
  <si>
    <t>https://supplychain.ucdavis.edu/sites/g/files/dgvnsk2181/files/media/documents/SCM Card Request Changes.pdf</t>
  </si>
  <si>
    <t>https://pharmacy.olemiss.edu/pharmacypractice/wp-content/uploads/sites/8/2017/07/Rotation-Presentation-Form.pdf</t>
  </si>
  <si>
    <t>https://people.cis.ksu.edu/~gud/docs/ppt/report_ppt.pdf</t>
  </si>
  <si>
    <t>http://scet.berkeley.edu/wp-content/uploads/Future-of-Self-Checkout-Presentation.pdf</t>
  </si>
  <si>
    <t>https://www.dau.edu/sites/default/files/Migrated/CopDocuments/ILM Maturity Model Presentation Guide.pdf</t>
  </si>
  <si>
    <t>https://www.healthcare.uiowa.edu/MarCom/uihc/nursing/2024/Oral-presentation-details.pdf</t>
  </si>
  <si>
    <t>https://scholarworks.uark.edu/cgi/viewcontent.cgi?article=6463&amp;context=etd</t>
  </si>
  <si>
    <t>https://supplychain.ucdavis.edu/sites/g/files/dgvnsk2181/files/media/documents/SCM Card Program - Concur.pdf</t>
  </si>
  <si>
    <t>https://christinaweiler.com/uploads/4/8/1/9/48195209/grading_rubric_literary_adaptation_project_engl_266_fall_2014_christina_weiler.pdf</t>
  </si>
  <si>
    <t>https://hr.okstate.edu/site-files/benefits/how-to-retire-presentation.pdf</t>
  </si>
  <si>
    <t>https://learn.snhu.edu/d2l/lor/viewer/viewFile.d2lfile/95552/6381,-1/</t>
  </si>
  <si>
    <t>https://housing.fsu.edu/_documents/Housing_Orientation_2016.pdf</t>
  </si>
  <si>
    <t>https://pharmacy.olemiss.edu/pharmacypractice/wp-content/uploads/sites/8/2021/09/Rotation-Presentation-Form-edit.pdf</t>
  </si>
  <si>
    <t>https://www.acsmeetings.org/files/meetings/grad-comp-score-card---poster.pdf</t>
  </si>
  <si>
    <t>https://seas.harvard.edu/sites/default/files/2019-08/SEAS Recording License Agreement.pdf</t>
  </si>
  <si>
    <t>https://osp.msu.edu/PL/SiteFiles/GetFile.aspx?id=619</t>
  </si>
  <si>
    <t>https://www.urmc.rochester.edu/MediaLibraries/URMCMedia/ctsi/clinical-research/documents/REDCAP-e-Consent-Presentation.pdf</t>
  </si>
  <si>
    <t>https://www.scu.edu/media/public/pdfs/UPDATED-Financial-Aid-FAQ-Presentation.pdf</t>
  </si>
  <si>
    <t>https://tea.texas.gov/student-assessment/testing/csr/staarreportcardscript.pdf</t>
  </si>
  <si>
    <t>https://reslife.media.uconn.edu/wp-content/uploads/sites/3384/2024/01/Fall-2024-Campus-Change-Presentation.pdf</t>
  </si>
  <si>
    <t>https://extension.arizona.edu/sites/extension.arizona.edu/files/attachment/firewiselandscapingpresentation.pdf</t>
  </si>
  <si>
    <t>https://mn.gov/dhs/assets/AL-RC-advisory-group-presentation-080322_tcm1053-542763.pdf</t>
  </si>
  <si>
    <t>https://www.socialstudiessuccess.com/wp-content/uploads/2023/02/The-Declaration-of-Independence-vs.-The-Constitution-Card-Sort.pdf</t>
  </si>
  <si>
    <t>https://nsadmin.org/wp-content/uploads/2021/01/New-Coordinator-Presentation-Lane-Minea-SNS-5.16.19-002.pdf</t>
  </si>
  <si>
    <t>https://digitalcommons.pace.edu/cgi/viewcontent.cgi?article=1254&amp;context=pilr</t>
  </si>
  <si>
    <t>https://people.clarkson.edu/~jgravand/lp341/Case presentation template.pdf</t>
  </si>
  <si>
    <t>https://financialaid.ucla.edu/file/75df179a-80cc-434a-aed1-7420b3805d39</t>
  </si>
  <si>
    <t>https://fye.sdes.ucf.edu/wp-content/uploads/sites/16/2023/05/SummerFall-2023-FTIC-FG-ID-Card-Services.pdf</t>
  </si>
  <si>
    <t>https://celectcdn.s3.amazonaws.com/files/0001/8747/Cajun_Card_Presentation.pdf</t>
  </si>
  <si>
    <t>https://achehealth.edu/wp-content/uploads/2023/08/Presentation-Review-Form-2023.pdf</t>
  </si>
  <si>
    <t>https://lehd.ces.census.gov/doc/workshop/2015/Presentations/Census_Presentation_2015.pdf</t>
  </si>
  <si>
    <t>https://education.indiana.edu/faculty/_docs/instructor-resources/Culture-of-Care-at-IU-Presentation.pdf</t>
  </si>
  <si>
    <t>https://chc.edu.au/wp-content/uploads/2019/08/Assignment-Presentation-and-Submission.pdf</t>
  </si>
  <si>
    <t>https://www.wipp.energy.gov/namp/docs/YI_August_2018_bios.pdf</t>
  </si>
  <si>
    <t>https://go.boarddocs.com/wi/whitsd/Board.nsf/files/CXYT3B755EE6/$file/2022-2023 District Report Card - WSD Board Presentation.pdf</t>
  </si>
  <si>
    <t>https://lib.asu.edu/sites/default/files/docs/Presentation-Notes-English-Archives-101.pdf</t>
  </si>
  <si>
    <t>https://www.ftc.gov/sites/default/files/documents/public_events/clinical-integration-health-care-check/burns-presentation-clinical-integration-workshop.pdf</t>
  </si>
  <si>
    <t>https://www.lclark.edu/live/files/19765-2015-research-ethics-presentation</t>
  </si>
  <si>
    <t>https://resources.sei.cmu.edu/asset_files/Presentation/2013_017_001_51271.pdf</t>
  </si>
  <si>
    <t>http://sites.apam.columbia.edu/courses/apph4903x/Presentation_Review_Card.pdf</t>
  </si>
  <si>
    <t>https://www.troy.edu/_assets/international-programs/_documents/fall-2023-visa-presentation.pdf</t>
  </si>
  <si>
    <t>https://www.usg.edu/georgia_best/touchnet_docs/PayPath_Presentation.pdf</t>
  </si>
  <si>
    <t>https://agsci.psu.edu/faculty-staff/finance/on-line-documentation/purchasing-card/online-bankcard-center-directions-for-psu</t>
  </si>
  <si>
    <t>https://arxiv.org/pdf/2211.00098.pdf</t>
  </si>
  <si>
    <t>https://www.tnstate.edu/foundation/Check Presentation Guidelines.pdf</t>
  </si>
  <si>
    <t>https://www.valdosta.edu/administration/institutional-research/documents/presentations/HEOA_AIR2011_Handouts.pdf</t>
  </si>
  <si>
    <t>http://sofn-1.org/wp-content/uploads/2016/05/2016-Resource-Guide-List-R-2-DSH1.pdf</t>
  </si>
  <si>
    <t>https://michiganffa.org/wp-content/uploads/2022/09/creed_speaking_scorecard_fillable-2022.pdf</t>
  </si>
  <si>
    <t>https://fye.sdes.ucf.edu/wp-content/uploads/sites/16/2023/12/FTIC-Family-Guest-Living-the-Knight-Life-Card-Services-Spring-2024.pdf</t>
  </si>
  <si>
    <t>https://ww2.amstat.org/meetings/biop/2020/onlineprogram/ViewPresentation.cfm?file=301183.pdf</t>
  </si>
  <si>
    <t>https://www.fairmontstate.edu/_files/coehhp/action_research_rubrics_final_report_and_presentation.pdf</t>
  </si>
  <si>
    <t>https://agrilinks.org/sites/default/files/resource/files/Tips and Facts - Presentation Skills.pdf</t>
  </si>
  <si>
    <t>https://www.parliamentarians.org/wp-content/uploads/2013/07/Motion-Script-Card-presentation.pdf</t>
  </si>
  <si>
    <t>https://www.nyu.edu/content/dam/nyu/advertisePublications/documents/standards/WebGuide-Presentation.pdf</t>
  </si>
  <si>
    <t>https://www.skidmore.edu/reslife/docs/3rd-year-Returning-RA-Application-19-20.pdf</t>
  </si>
  <si>
    <t>https://www.ntnu.edu/documents/1269470669/1286166582/23092019+Systematic+reviews+HTM.pdf/0d28cd51-f8c3-4ab3-97da-82f886932cad</t>
  </si>
  <si>
    <t>https://pdf.usaid.gov/pdf_docs/PA00TW75.pdf</t>
  </si>
  <si>
    <t>https://www.ferris.edu/administration/adminandfinance/finance/disbursements/cardprogramNEW/Corporate_Card_Training_Presentation.pdf</t>
  </si>
  <si>
    <t>https://mn.gov/dhs/assets/ALRC-advisory-group-presentation-052421_tcm1053-490791.pdf</t>
  </si>
  <si>
    <t>https://ccss.stjude.org/content/dam/en_US/shared/ccss/documents/abstract/abstract1924.pdf</t>
  </si>
  <si>
    <t>https://washingtondc.alumclub.mit.edu/s/1314/images/gid29/editor_documents/speaker_slides/ccs___presentation_march_22___2016_to_mit_alumni-_vder-1.pdf</t>
  </si>
  <si>
    <t>https://graduate.rockefeller.edu/registration/db/Virology__Winter_and_Spring_2023.pdf</t>
  </si>
  <si>
    <t>https://scholarworks.boisestate.edu/cgi/viewcontent.cgi?filename=2&amp;article=1029&amp;context=mds495_proj&amp;type=additional</t>
  </si>
  <si>
    <t>https://wmich.edu/sites/default/files/attachments/u57/2013/appendix-g-3-case-presentation-format.pdf</t>
  </si>
  <si>
    <t>https://nida.nih.gov/sites/default/files/abstracts/LinMingkuan-2022GECCRT-508c.pdf</t>
  </si>
  <si>
    <t>https://arxiv.org/pdf/2211.00098</t>
  </si>
  <si>
    <t>https://www.leg.colorado.gov/sites/default/files/june_2023_forecast_presentation.pdf</t>
  </si>
  <si>
    <t>https://www.leg.colorado.gov/sites/default/files/september_2022_forecast_presentation.pdf</t>
  </si>
  <si>
    <t>https://www.leg.colorado.gov/sites/default/files/lcs_june_2022_forecast_presentation_for_the_jbc.pdf</t>
  </si>
  <si>
    <t>https://www.leg.colorado.gov/sites/default/files/march_2022_forecast_presentation_for_the_jbc_1.pdf</t>
  </si>
  <si>
    <t>https://www.leg.colorado.gov/sites/default/files/r23-1174_2023_final_report_water_resources_and_agriculture_review_committee.pdf</t>
  </si>
  <si>
    <t>https://www.leg.colorado.gov/sites/default/files/schedule1_775.pdf</t>
  </si>
  <si>
    <t>https://www.leg.colorado.gov/sites/default/files/2022_smart_act_hearing_overview_memorandum.pdf</t>
  </si>
  <si>
    <t>https://www.leg.colorado.gov/sites/default/files/public_participation_in_the_legislative_process_2023_0.pdf</t>
  </si>
  <si>
    <t>https://www.leg.colorado.gov/sites/default/files/economicoutlookpresentationjune_2017.pdf</t>
  </si>
  <si>
    <t>https://www.leg.colorado.gov/sites/default/files/documents/2023A/bills/2023a_1281_enr.pdf</t>
  </si>
  <si>
    <t>https://www.leg.colorado.gov/sites/default/files/2021a_1214_signed.pdf</t>
  </si>
  <si>
    <t>https://www.leg.colorado.gov/sites/default/files/images/olls/legislative_specialist_administration_team_job_description_2022.pdf</t>
  </si>
  <si>
    <t>https://www.leg.colorado.gov/sites/default/files/humfig5.pdf</t>
  </si>
  <si>
    <t>https://www.leg.colorado.gov/sites/default/files/2021a_1085_signed.pdf</t>
  </si>
  <si>
    <t>https://www.leg.colorado.gov/sites/default/files/images/cdot_presentation.pdf</t>
  </si>
  <si>
    <t>https://www.leg.colorado.gov/sites/default/files/schedule1_725.pdf</t>
  </si>
  <si>
    <t>https://www.leg.colorado.gov/sites/default/files/final_report.pdf</t>
  </si>
  <si>
    <t>https://www.leg.colorado.gov/sites/default/files/documents/audits/2351f_statement_of_federal_land_payments_ffy_2022.pdf</t>
  </si>
  <si>
    <t>https://www.leg.colorado.gov/sites/default/files/schedule1_704.pdf</t>
  </si>
  <si>
    <t>https://www.leg.colorado.gov/sites/default/files/2023_smart_act_hearings_overview_memorandum.pdf</t>
  </si>
  <si>
    <t>https://www.leg.colorado.gov/sites/default/files/documents/2023A/bills/2023a_288_ren.pdf</t>
  </si>
  <si>
    <t>https://www.leg.colorado.gov/sites/default/files/final_report_for_posting_0.pdf</t>
  </si>
  <si>
    <t>https://www.leg.colorado.gov/sites/default/files/polygraphs_and_sex_offenders_10032018_0.pdf</t>
  </si>
  <si>
    <t>https://www.leg.colorado.gov/sites/default/files/2018a_1006_signed.pdf</t>
  </si>
  <si>
    <t>https://www.leg.colorado.gov/sites/default/files/schedule1_761.pdf</t>
  </si>
  <si>
    <t>https://www.leg.colorado.gov/sites/default/files/documents/2021A/bills/sl/2021a_sl_455.pdf</t>
  </si>
  <si>
    <t>https://www.leg.colorado.gov/sites/default/files/documents/2023A/bills/fn/2023a_hb1197_f1.pdf</t>
  </si>
  <si>
    <t>https://www.leg.colorado.gov/sites/default/files/documents/2023A/bills/2023a_288_s_app_01.pdf</t>
  </si>
  <si>
    <t>https://www.leg.colorado.gov/sites/default/files/final_report_with_cover.pdf</t>
  </si>
  <si>
    <t>https://www.leg.colorado.gov/sites/default/files/documents/2023A/bills/2023a_288_rev.pdf</t>
  </si>
  <si>
    <t>https://www.leg.colorado.gov/sites/default/files/2023a_sb260_s_hhs_001.pdf</t>
  </si>
  <si>
    <t>https://www.leg.colorado.gov/sites/default/files/documents/2024A/bills/2024a_1062_ren.pdf</t>
  </si>
  <si>
    <t>https://www.leg.colorado.gov/sites/default/files/r23-109_statutory_reports_sent_to_joint_business_committee_update.pdf</t>
  </si>
  <si>
    <t>https://www.leg.colorado.gov/sites/default/files/hearing_memo-11-15-22.pdf</t>
  </si>
  <si>
    <t>https://www.leg.colorado.gov/sites/default/files/2022a_1011_signed.pdf</t>
  </si>
  <si>
    <t>https://www.leg.colorado.gov/sites/default/files/schedule1_778.pdf</t>
  </si>
  <si>
    <t>https://www.leg.colorado.gov/sites/default/files/schedule1_751.pdf</t>
  </si>
  <si>
    <t>https://www.leg.colorado.gov/sites/default/files/2023a_1223_signed.pdf</t>
  </si>
  <si>
    <t>https://www.leg.colorado.gov/sites/default/files/jud-03-13-23.pdf</t>
  </si>
  <si>
    <t>https://www.leg.colorado.gov/sites/default/files/2021_joint_technology_committee_annual_report_formatted_with_cover_for_posting.pdf</t>
  </si>
  <si>
    <t>https://www.leg.colorado.gov/sites/default/files/documents/2021A/bills/fn/2021a_sb103_f1.pdf</t>
  </si>
  <si>
    <t>https://www.leg.colorado.gov/sites/default/files/documents/2023A/bills/2023a_1223_rer.pdf</t>
  </si>
  <si>
    <t>https://www.leg.colorado.gov/sites/default/files/documents/2023A/bills/2023a_1223_01.pdf</t>
  </si>
  <si>
    <t>https://www.leg.colorado.gov/sites/default/files/schedule1_756.pdf</t>
  </si>
  <si>
    <t>https://www.leg.colorado.gov/sites/default/files/documents/2021A/bills/fn/2021a_sb249_f1.pdf</t>
  </si>
  <si>
    <t>https://www.leg.colorado.gov/sites/default/files/2021a_252_signed.pdf</t>
  </si>
  <si>
    <t>https://www.leg.colorado.gov/sites/default/files/documents/2022A/bills/sl/2022a_sl_187.pdf</t>
  </si>
  <si>
    <t>https://www.leg.colorado.gov/sites/default/files/cumulative_senate_journal_2020_0.pdf</t>
  </si>
  <si>
    <t>https://www.leg.colorado.gov/sites/default/files/documents/2023A/bills/2023a_1223_enr.pdf</t>
  </si>
  <si>
    <t>https://www.leg.colorado.gov/sites/default/files/documents/2023A/bills/2023a_1223_ren.pdf</t>
  </si>
  <si>
    <t>https://www.leg.colorado.gov/sites/default/files/documents/2023A/bills/2023a_1223_h_pbh_01.pdf</t>
  </si>
  <si>
    <t>https://www.leg.colorado.gov/sites/default/files/documents/2021A/bills/2021a_1311_enr.pdf</t>
  </si>
  <si>
    <t>https://www.leg.colorado.gov/sites/default/files/documents/2021A/bills/2021a_249_rev.pdf</t>
  </si>
  <si>
    <t>https://www.leg.colorado.gov/sites/default/files/documents/2023A/bills/2023a_1223_rev.pdf</t>
  </si>
  <si>
    <t>https://www.leg.colorado.gov/sites/default/files/supcb1-01-24-22.pdf</t>
  </si>
  <si>
    <t>https://www.leg.colorado.gov/sites/default/files/documents/2021A/bills/sl/2021a_sl_298.pdf</t>
  </si>
  <si>
    <t>https://www.leg.colorado.gov/sites/default/files/documents/2023A/bills/2023a_1223_eng.pdf</t>
  </si>
  <si>
    <t>https://www.leg.colorado.gov/sites/default/files/documents/2023A/bills/2023a_1223_h_pbh_app_01.pdf</t>
  </si>
  <si>
    <t>https://www.leg.colorado.gov/sites/default/files/final_report_0.pdf</t>
  </si>
  <si>
    <t>https://www.leg.colorado.gov/sites/default/files/fy2021-22_eduhrg.pdf</t>
  </si>
  <si>
    <t>https://www.leg.colorado.gov/sites/default/files/documents/2024A/bills/fn/2024a_sb156_00.pdf</t>
  </si>
  <si>
    <t>https://www.leg.colorado.gov/sites/default/files/documents/2021A/bills/2021a_242tlg_01.pdf</t>
  </si>
  <si>
    <t>https://www.leg.colorado.gov/sites/default/files/documents/2017A/bills/2017a_1221_rev.pdf</t>
  </si>
  <si>
    <t>https://www.leg.colorado.gov/sites/default/files/fy2021-22_humfig2_0.pdf</t>
  </si>
  <si>
    <t>https://www.leg.colorado.gov/sites/default/files/zenzinger_chair_memo_to_committeedocx_1.pdf</t>
  </si>
  <si>
    <t>https://www.leg.colorado.gov/sites/default/files/initiative%2520referendum_scr%2018-005v2.pdf</t>
  </si>
  <si>
    <t>https://www.leg.colorado.gov/sites/default/files/documents/2021A/bills/2021a_1150_ren.pdf</t>
  </si>
  <si>
    <t>https://www.leg.colorado.gov/sites/default/files/initiative%2520referendum_scr%2018-005v1.pdf</t>
  </si>
  <si>
    <t>https://www.leg.colorado.gov/sites/default/files/initiatives/2015-2016%2520%2523123.pdf</t>
  </si>
  <si>
    <t>https://www.leg.colorado.gov/sites/default/files/schedule1_766.pdf</t>
  </si>
  <si>
    <t>https://www.leg.colorado.gov/sites/default/files/fy19-20brfsum-12-21-18.pdf</t>
  </si>
  <si>
    <t>https://nj.gov/labor/myleavebenefits/assets/pdfs/TDI FLI Employer HR Presentation.pdf</t>
  </si>
  <si>
    <t>https://www.conservation.ca.gov/dlrp/wa/Documents/Navigating_the_DLRP-WA_Website_Presentation2.8.24.pdf</t>
  </si>
  <si>
    <t>https://emergency.cdc.gov/coca/ppt/2022/122022_slides.pdf</t>
  </si>
  <si>
    <t>https://www.stonecrestga.gov/Assets/Files/Departments/PlanningCommission/2018/Comprehensive-Plan-Presentation-for-Planning-Commission_12192018(2).pdf</t>
  </si>
  <si>
    <t>https://dfcs.georgia.gov/document/document/december-2017-presentation/download</t>
  </si>
  <si>
    <t>https://cachecounty.gov/assets/department/executive/3_9_23 Housing Crisis Task Force Presentation.pdf</t>
  </si>
  <si>
    <t>https://healthystartepic.org/wp-content/uploads/2019/01/BehavioralHealthEquity02192019.pdf</t>
  </si>
  <si>
    <t>https://broadbandusa.ntia.doc.gov/sites/default/files/2021-06/CMC Webinar 3 PPT_0.pdf</t>
  </si>
  <si>
    <t>https://www.rockvillemd.gov/DocumentCenter/View/7415/AttachA_Proposed_Mar2014?bidId=</t>
  </si>
  <si>
    <t>https://www.legis.ga.gov/api/document/docs/default-source/legislative-intern-program-document-library/internbrochure.pdf?sfvrsn=b08c4110_14</t>
  </si>
  <si>
    <t>https://fayettecountyga.gov/transportation-planning/pdf/SR-74-Recommendations-Presentation.pdf</t>
  </si>
  <si>
    <t>https://mdfarmbureau.com/wp-content/uploads/2018/07/Greg-Busch_MDE_AgLR.pdf</t>
  </si>
  <si>
    <t>https://sao.georgia.gov/document/document/fmc20230525presentationsbitapdf/download</t>
  </si>
  <si>
    <t>https://www.hhs.texas.gov/sites/default/files/documents/aug-31-sbhcc-agenda-item-7b.pdf</t>
  </si>
  <si>
    <t>https://www.bentoncountywa.gov/files/documents/July_27__2011_-_CommissionersAgenda_07-27-2011_013655.pdf</t>
  </si>
  <si>
    <t>https://broadbandusa.ntia.doc.gov/sites/default/files/2021-12/CMC Webinar for Nov 17 and 18 (Approved FINAL 12-2-2021)_0.pdf</t>
  </si>
  <si>
    <t>https://www.safetyandquality.gov.au/sites/default/files/2019-06/National-guidelines-for-on-screen-presentation-of-discharge-summaries-Sep-2017.pdf</t>
  </si>
  <si>
    <t>https://www2.census.gov/about/partners/cac/sac/meetings/2021-03/presentation-2020-census-operational-review.pdf</t>
  </si>
  <si>
    <t>https://dfcs.georgia.gov/document/document/november-2018-presentation/download</t>
  </si>
  <si>
    <t>https://www.fgdc.gov/metadata/events/iso-geospatial-metadata-implementation-forum/2014/ISO Forum QandA May 2014</t>
  </si>
  <si>
    <t>https://archive.epa.gov/emergencies/content/fss/web/pdf/wilsonbiofuels.pdf</t>
  </si>
  <si>
    <t>https://ctsa.ncats.nih.gov/wp-content/uploads/2018/01/1.08.18-CTSA-Program-SC-Meeting-Slides-1.pdf</t>
  </si>
  <si>
    <t>https://dcpsc.org/getattachment/PowerPath-DC-Pilot-Projects-Governance-Board/Documents/October-28th.pdf.aspx?lang=en-US</t>
  </si>
  <si>
    <t>https://www.helenamt.gov/files/assets/helena/v/1/government/city-commission/boards-and-committees/emergency-medical-services-board/2023_0421-minutes_final.pdf</t>
  </si>
  <si>
    <t>https://www.bentoncountywa.gov/files/documents/August_9__2011_-_CommissionersPacket_08-09-2011_041913.pdf</t>
  </si>
  <si>
    <t>https://cms5.revize.com/revize/lanesboroughma/Fin Com Minutes 12-4-23.pdf</t>
  </si>
  <si>
    <t>https://epd.georgia.gov/document/document/rwd-grant-reporting-invoicing-presentationpdf/download</t>
  </si>
  <si>
    <t>https://www.ncsddc.org/wp-content/uploads/2020/09/NCSD-Self-Care-101-Part-2_8.26.20-FINAL.pdf</t>
  </si>
  <si>
    <t>https://www.csteconference.org/wp-content/uploads/2021/04/AC21_SpeakerGuidesBreakout_FINAL.pdf</t>
  </si>
  <si>
    <t>https://www.presentationhs.org/uploaded/2020-21/PDFs/2020-21_Presentation_High_School_Profile.pdf</t>
  </si>
  <si>
    <t>https://www.skillsforcare.org.uk/resources/documents/Regulated-professions/Social-work/ASYE/Presentation-guidance-for-NQSWs.pdf</t>
  </si>
  <si>
    <t>https://www.cbsd.org/cms/lib/PA01916442/Centricity/Domain/14/Science Fair Script.pdf</t>
  </si>
  <si>
    <t>https://fisher.osu.edu/people/li.815/cv</t>
  </si>
  <si>
    <t>https://www.wacac.org/wp-content/uploads/2014/07/College-Presentation-for-Elementary-or-Middle-School-Children.pdf</t>
  </si>
  <si>
    <t>https://allsaintsla.org.uk/sites/default/files/download/Hymns and readings Candlemas.pdf</t>
  </si>
  <si>
    <t>https://givecfc.org/sites/default/files/23CFC Materials/23CFC-Just5-Flyer.pdf</t>
  </si>
  <si>
    <t>https://www.nacubo.org/-/media/Nacubo/Documents/EventsandPrograms/2013PBF/Responsibility-Center-Management-Presentation.ashx</t>
  </si>
  <si>
    <t>https://www.roselandnj.org/affordable-housing/files/october-2019-presentation</t>
  </si>
  <si>
    <t>https://farhillsrace.org/wp-content/uploads/2023/07/FHRMA_2023_RacePresentationOpportunities.pdf</t>
  </si>
  <si>
    <t>https://www.alte.org/resources/Documents/CEFRWritingGridv3_1_presentation.doc.pdf</t>
  </si>
  <si>
    <t>https://www.incose.org/docs/default-source/healthcareconference/2020/hwgsec-speaker-guide.pdf?sfvrsn=99ae9dc6_0</t>
  </si>
  <si>
    <t>https://edynamiclearning.com/wp-content/uploads/2021/04/Earth-Day-Activity-Intro-to-Forestry-Natural-Resources_Unit-2_All-About-Ecosystems.pdf</t>
  </si>
  <si>
    <t>https://edynamiclearning.com/wp-content/uploads/2021/02/eDynamic-Learning-Activity-2-African-American-History.pdf</t>
  </si>
  <si>
    <t>http://edynamiclearning.com/wp-content/uploads/2020/04/eDynamic-Learning-Discovery-Arcticle-Expository-Essay-Activity.pdf</t>
  </si>
  <si>
    <t>https://edynamiclearning.com/wp-content/uploads/2021/02/eDynamic-Learning-Activity-1-African-American-History.pdf</t>
  </si>
  <si>
    <t>http://edynamiclearning.com/wp-content/uploads/2020/03/eDynamic-Learning-Activity-6-Renewable-Technologies-Project.pdf</t>
  </si>
  <si>
    <t>https://edynamiclearning.com/wp-content/uploads/2023/08/TX-Advertising-and-Sales-Promotion.pdf</t>
  </si>
  <si>
    <t>http://edynamiclearning.com/wp-content/uploads/2020/04/eDynamic-Learning-Activity-14-TED-Talk-1.pdf</t>
  </si>
  <si>
    <t>https://edynamiclearning.com/wp-content/uploads/2023/08/TX-Computing-for-College-and-Careers-1a-1b.pdf</t>
  </si>
  <si>
    <t>https://edynamiclearning.com/wp-content/uploads/2021/06/Instructional_Framework_Brochure_1006_061421.pdf</t>
  </si>
  <si>
    <t>http://edynamiclearning.com/wp-content/uploads/2020/04/eDynamic-Learning-Activity-10-Photography-Projects.pdf</t>
  </si>
  <si>
    <t>http://edynamiclearning.com/wp-content/uploads/2020/03/eDynamic-Learning-Activity-2-Get-Cooking-4.pdf</t>
  </si>
  <si>
    <t>https://edynamiclearning.com/wp-content/uploads/2023/08/TX-Nutrition-and-Wellness.pdf</t>
  </si>
  <si>
    <t>https://edynamiclearning.com/wp-content/uploads/2023/08/TX-Programming-1a-1b.pdf</t>
  </si>
  <si>
    <t>https://edynamiclearning.com/wp-content/uploads/2020/10/TX-Principles-of-Information-Technology-1a-1b.pdf</t>
  </si>
  <si>
    <t>https://edynamiclearning.com/wp-content/uploads/2020/10/TX-Outlook.pdf</t>
  </si>
  <si>
    <t>https://edynamiclearning.com/wp-content/uploads/2023/08/TX-Management-1a-1b.pdf</t>
  </si>
  <si>
    <t>https://edynamiclearning.com/wp-content/uploads/2020/10/TX-Excel.pdf</t>
  </si>
  <si>
    <t>https://edynamiclearning.com/wp-content/uploads/2022/01/RequiredMaterials_2022.pdf</t>
  </si>
  <si>
    <t>https://edynamiclearning.com/wp-content/uploads/2020/12/2020-Middle-School-Library-Catalog.pdf</t>
  </si>
  <si>
    <t>http://edynamiclearning.com/wp-content/uploads/2020/07/eDL_2020-CTE-and-Career-Catalog.pdf</t>
  </si>
  <si>
    <t>http://edynamiclearning.com/wp-content/uploads/2020/08/Middle-School-Library-Catalog_2020.pdf</t>
  </si>
  <si>
    <t>https://edynamiclearning.com/wp-content/uploads/2020/04/eDynamic-Learning-Discovery-Arcticle-Expository-Essay-Activity.pdf</t>
  </si>
  <si>
    <t>https://edynamiclearning.com/wp-content/uploads/2021/03/eDL_2021_Middle-School-Catalog.pdf</t>
  </si>
  <si>
    <t>https://edynamiclearning.com/wp-content/uploads/2021/06/2021-Electives-Library-Catalog-June.pdf</t>
  </si>
  <si>
    <t>https://edynamiclearning.com/wp-content/uploads/2023/08/TX-Digital-Design-1a-1b.pdf</t>
  </si>
  <si>
    <t>https://edynamiclearning.com/wp-content/uploads/2023/08/TX-Biotechnician-2a-2b.pdf</t>
  </si>
  <si>
    <t>https://edynamiclearning.com/wp-content/uploads/2021/06/2021-Middle-School-Catalog-July.pdf</t>
  </si>
  <si>
    <t>https://edynamiclearning.com/wp-content/uploads/2023/08/TX-Middle-School-Exploring-IT.pdf</t>
  </si>
  <si>
    <t>https://edynamiclearning.com/wp-content/uploads/2020/06/eDL-2020-Electives-Library-Catalog.pdf</t>
  </si>
  <si>
    <t>https://edynamiclearning.com/wp-content/uploads/2020/07/eDL_2020-CTE-and-Career-Catalog.pdf</t>
  </si>
  <si>
    <t>https://edynamiclearning.com/wp-content/uploads/2021/08/RequiredMaterials_August2021.pdf</t>
  </si>
  <si>
    <t>https://edynamiclearning.com/wp-content/uploads/2023/08/TX-Web-Development-2a-2b.pdf</t>
  </si>
  <si>
    <t>https://edynamiclearning.com/wp-content/uploads/2023/08/TX-Middle-School-Photography.pdf</t>
  </si>
  <si>
    <t>https://edynamiclearning.com/wp-content/uploads/2020/04/eDynamic-Learning-Activity-14-TED-Talk-1.pdf</t>
  </si>
  <si>
    <t>https://edynamiclearning.com/wp-content/uploads/2023/08/TX-Business-Communications-1a-1b.pdf</t>
  </si>
  <si>
    <t>https://edynamiclearning.com/wp-content/uploads/2020/10/TX-Animation.pdf</t>
  </si>
  <si>
    <t>https://edynamiclearning.com/wp-content/uploads/2020/12/2020-Electives-Library-Catalog.pdf</t>
  </si>
  <si>
    <t>https://www.nbc.ca/content/dam/bnc/a-propos-de-nous/relations-investisseurs/fonds-propres-et-dette/nbc-fixed-income-presentation.pdf</t>
  </si>
  <si>
    <t>https://www.nbc.ca/content/dam/bnc/a-propos-de-nous/relations-investisseurs/resultats-trimestriels/2023/presentation-q1-2023.pdf</t>
  </si>
  <si>
    <t>https://www.nbc.ca/content/dam/bnc/a-propos-de-nous/relations-investisseurs/resultats-trimestriels/2023/presentation-q4-2023.pdf</t>
  </si>
  <si>
    <t>https://edynamiclearning.com/wp-content/uploads/2021/03/RequiredMaterials_JAN2021.pdf</t>
  </si>
  <si>
    <t>https://edynamiclearning.com/wp-content/uploads/2023/08/TX-Professional-Communication.pdf</t>
  </si>
  <si>
    <t>http://edynamiclearning.com/wp-content/uploads/2020/06/eDL-2020-Middle-School-Library-Catalog.pdf</t>
  </si>
  <si>
    <t>https://edynamiclearning.com/wp-content/uploads/2020/10/TX-Social-Media.pdf</t>
  </si>
  <si>
    <t>https://edynamiclearning.com/wp-content/uploads/2021/01/RequiredMaterials_012021.pdf</t>
  </si>
  <si>
    <t>http://edynamiclearning.com/wp-content/uploads/2020/04/eDynamic-Learning-Discovery-Article-Entrepreneurship.pdf</t>
  </si>
  <si>
    <t>http://edynamiclearning.com/wp-content/uploads/2019/12/NewReleases_Winter2019.pdf</t>
  </si>
  <si>
    <t>http://edynamiclearning.com/wp-content/uploads/2020/06/eDL-2020-Electives-Library-Catalog.pdf</t>
  </si>
  <si>
    <t>https://edynamiclearning.com/wp-content/uploads/2023/08/TX-Marketing-Foundations-1a-1b.pdf</t>
  </si>
  <si>
    <t>https://edynamiclearning.com/wp-content/uploads/2023/08/TX-Interior-Design.pdf</t>
  </si>
  <si>
    <t>https://www.nbc.ca/content/dam/bnc/a-propos-de-nous/relations-investisseurs/resultats-trimestriels/2021/presentation-q2-2021.pdf</t>
  </si>
  <si>
    <t>https://www.nbc.ca/content/dam/bnc/taux-analyses/analyse-eco/geo-bref/geopolitical-briefing-221121.pdf</t>
  </si>
  <si>
    <t>https://www.nbc.ca/content/dam/bnc/a-propos-de-nous/relations-investisseurs/resultats-trimestriels/2022/presentation-q1-2022.pdf</t>
  </si>
  <si>
    <t>https://www.nbc.ca/content/dam/bnc/a-propos-de-nous/relations-investisseurs/resultats-trimestriels/2021/presentation-q1-2021.pdf</t>
  </si>
  <si>
    <t>https://www.nbc.ca/content/dam/bnc/outils-apps/entreprises/guides/digital-deposit-product-guide-fr.pdf</t>
  </si>
  <si>
    <t>https://www.nbc.ca/content/dam/bnc/en/rates-and-analysis/economic-analysis/monthly-fixed-income-monitor.pdf</t>
  </si>
  <si>
    <t>https://www.nbc.ca/content/dam/bnc/a-propos-de-nous/relations-investisseurs/resultats-trimestriels/2022/suppack-q2-2022.pdf</t>
  </si>
  <si>
    <t>https://www.nbc.ca/content/dam/bnc/a-propos-de-nous/relations-investisseurs/resultats-trimestriels/2019/presentation-q2-2019.pdf</t>
  </si>
  <si>
    <t>https://www.nbc.ca/content/dam/bnc/a-propos-de-nous/relations-investisseurs/resultats-trimestriels/2019/presentation-q4-2019.pdf</t>
  </si>
  <si>
    <t>https://www.nbc.ca/content/dam/bnc/a-propos-de-nous/relations-investisseurs/resultats-trimestriels/2024/details-conference-q1-2024.pdf</t>
  </si>
  <si>
    <t>https://www.nbc.ca/content/dam/bnc/a-propos-de-nous/relations-investisseurs/resultats-trimestriels/2019/presentation-q3-2019.pdf</t>
  </si>
  <si>
    <t>https://www.nbc.ca/content/dam/bnc/a-propos-de-nous/relations-investisseurs/presentation/nbc-td-transaction-august2013.pdf</t>
  </si>
  <si>
    <t>https://www.nbc.ca/content/dam/bnc/particuliers/pdf/tarification-compte/tarif-generique-en.pdf</t>
  </si>
  <si>
    <t>https://www.nbc.ca/content/dam/bnc/a-propos-de-nous/relations-investisseurs/resultats-trimestriels/2019/presentation-q1-2019.pdf</t>
  </si>
  <si>
    <t>https://www.nbc.ca/content/dam/bnc/particuliers/compte/pdf/fee-guide-pbs.pdf</t>
  </si>
  <si>
    <t>https://www.nbc.ca/content/dam/bnc/en/rates-and-analysis/economic-analysis/monthly-economic-monitor.pdf</t>
  </si>
  <si>
    <t>https://www.nbc.ca/content/dam/bnc/particuliers/pdf/assurance/summary-713705-7.pdf</t>
  </si>
  <si>
    <t>https://www.nbc.ca/content/dam/bnc/a-propos-de-nous/relations-investisseurs/presentation/nbc-pc-investor-day-1may2015.pdf</t>
  </si>
  <si>
    <t>https://www.nbc.ca/content/dam/bnc/a-propos-de-nous/relations-investisseurs/assemblee-annuelle/2018/minutes-agm-2018.pdf</t>
  </si>
  <si>
    <t>https://www.nbc.ca/content/dam/bnc/a-propos-de-nous/relations-investisseurs/resultats-trimestriels/2024/factsheet-q1-2024.pdf</t>
  </si>
  <si>
    <t>https://www.nbc.ca/content/dam/bnc/a-propos-de-nous/relations-investisseurs/resultats-trimestriels/2020/presentation-q1-2020.pdf</t>
  </si>
  <si>
    <t>https://www.nbc.ca/content/dam/bnc/entreprise/pdf/form-application-for-transfert-documentary-credit.pdf</t>
  </si>
  <si>
    <t>https://www.nbc.ca/content/dam/bnc/taux-analyses/analyse-eco/logement/housing-affordability.pdf</t>
  </si>
  <si>
    <t>https://www.nbc.ca/content/dam/bnc/a-propos-de-nous/relations-investisseurs/assemblee-annuelle/2023/nbc-aif-agm-2023.pdf</t>
  </si>
  <si>
    <t>https://www.nbc.ca/content/dam/bnc/a-propos-de-nous/relations-investisseurs/resultats-trimestriels/2018/presentation-q3-2018.pdf</t>
  </si>
  <si>
    <t>https://www.nbc.ca/content/dam/bnc/a-propos-de-nous/relations-investisseurs/resultats-trimestriels/2019/comm-q4-2019.pdf</t>
  </si>
  <si>
    <t>https://www.nbc.ca/content/dam/bnc/a-propos-de-nous/relations-investisseurs/resultats-trimestriels/2020/presentation-q3-2020.pdf</t>
  </si>
  <si>
    <t>https://www.nbc.ca/content/dam/bnc/a-propos-de-nous/relations-investisseurs/resultats-trimestriels/2021/comm-q4-2021.pdf</t>
  </si>
  <si>
    <t>https://www.nbc.ca/content/dam/bnc/a-propos-de-nous/relations-investisseurs/resultats-trimestriels/2022/comm-q4-2022.pdf</t>
  </si>
  <si>
    <t>https://www.nbc.ca/content/dam/bnc/a-propos-de-nous/relations-investisseurs/resultats-trimestriels/2023/comm-q1-2023.pdf</t>
  </si>
  <si>
    <t>https://www.nbc.ca/content/dam/bnc/a-propos-de-nous/relations-investisseurs/resultats-trimestriels/2023/comm-q3-2023.pdf</t>
  </si>
  <si>
    <t>https://www.nbc.ca/content/dam/bnc/a-propos-de-nous/relations-investisseurs/resultats-trimestriels/2022/suppack-q1-2022.pdf</t>
  </si>
  <si>
    <t>https://www.nbc.ca/content/dam/bnc/a-propos-de-nous/relations-investisseurs/resultats-trimestriels/2018/presentation-q1-2018.pdf</t>
  </si>
  <si>
    <t>https://www.nbc.ca/content/dam/bni/en/fund/public/monthly-profile/NBC773-monthly-profile.pdf</t>
  </si>
  <si>
    <t>https://www.nbc.ca/content/dam/bnc/taux-analyses/analyse-eco/etude-speciale/special-report_231031.pdf</t>
  </si>
  <si>
    <t>https://www.nbc.ca/content/dam/bnc/a-propos-de-nous/relations-investisseurs/resultats-trimestriels/2022/suppack-q4-2022-revised.pdf</t>
  </si>
  <si>
    <t>https://www.nbc.ca/content/dam/bnc/a-propos-de-nous/relations-investisseurs/resultats-trimestriels/2022/comm-q3-2022.pdf</t>
  </si>
  <si>
    <t>https://www.nbc.ca/content/dam/bnc/a-propos-de-nous/relations-investisseurs/resultats-trimestriels/2019/comm-q2-2019.pdf</t>
  </si>
  <si>
    <t>https://www.nbc.ca/content/dam/bnc/a-propos-de-nous/relations-investisseurs/resultats-trimestriels/2017/suppack-q2-2017.pdf</t>
  </si>
  <si>
    <t>https://www.nbc.ca/content/dam/bnc/a-propos-de-nous/relations-investisseurs/resultats-trimestriels/2019/suppack-q1-2019.pdf</t>
  </si>
  <si>
    <t>https://www.nbc.ca/content/dam/bnc/a-propos-de-nous/relations-investisseurs/resultats-trimestriels/2019/suppack-q2-2019.pdf</t>
  </si>
  <si>
    <t>https://www.nbc.ca/content/dam/bnc/a-propos-de-nous/relations-investisseurs/resultats-trimestriels/2019/comm-q1-2019.pdf</t>
  </si>
  <si>
    <t>https://www.nbc.ca/content/dam/bnc/a-propos-de-nous/relations-investisseurs/resultats-trimestriels/2019/suppack-q3-2019.pdf</t>
  </si>
  <si>
    <t>https://www.nbc.ca/content/dam/bnc/a-propos-de-nous/relations-investisseurs/resultats-trimestriels/2017/comm-q4-2017.pdf</t>
  </si>
  <si>
    <t>https://www.nbc.ca/content/dam/bnc/a-propos-de-nous/relations-investisseurs/resultats-trimestriels/2017/suppack-q3-2017.pdf</t>
  </si>
  <si>
    <t>https://www.nbc.ca/content/dam/bnc/a-propos-de-nous/relations-investisseurs/resultats-trimestriels/2015/presentation-q2-2015.pdf</t>
  </si>
  <si>
    <t>https://www.nbc.ca/content/dam/bnc/a-propos-de-nous/relations-investisseurs/resultats-trimestriels/2022/comm-q2-2022.pdf</t>
  </si>
  <si>
    <t>https://www.nbc.ca/content/dam/bnc/a-propos-de-nous/relations-investisseurs/fonds-propres-et-dette/amending-dealership-27-sept-2018.pdf</t>
  </si>
  <si>
    <t>https://www.nbc.ca/content/dam/bnc/a-propos-de-nous/relations-investisseurs/resultats-trimestriels/2022/suppack-q3-2022.pdf</t>
  </si>
  <si>
    <t>https://www.nbc.ca/content/dam/bnc/a-propos-de-nous/relations-investisseurs/resultats-trimestriels/2023/na-q2-2023-management-comments.pdf</t>
  </si>
  <si>
    <t>https://www.nbc.ca/content/dam/bni/en/public/presentation/presentation-meritage-portfolios.pdf</t>
  </si>
  <si>
    <t>https://ir.lifemd.com/LFMD_Investor_Presentation_May_2023.pdf?v=1.0</t>
  </si>
  <si>
    <t>https://ir.lifemd.com/LFMD-Supplemental-Q1-23-Presentation.pdf</t>
  </si>
  <si>
    <t>https://ir.lifemd.com/LFMD_Investor_Presentation_Aug_2022.pdf?v=1.0</t>
  </si>
  <si>
    <t>https://ir.lifemd.com/LFMD_Investor_Presentation_Nov_2022.pdf?v=1.0</t>
  </si>
  <si>
    <t>https://ir.lifemd.com/LFMD-Supplemental-Q4-22-Presentation.pdf</t>
  </si>
  <si>
    <t>https://ir.lifemd.com/LifeMD-Medifast-InvestorRelationsCall.pdf?v=1.1</t>
  </si>
  <si>
    <t>https://ir.lifemd.com/q2/LFMD-Q2-2022.pdf</t>
  </si>
  <si>
    <t>https://ir.lifemd.com/assets/files/LFMD-Q2-2022-Earnings-Release-Transcript.pdf</t>
  </si>
  <si>
    <t>http://www.valoremadvisors.com/assets/admin/presentation_file/1708665219_Abans_Holdings_-_Investor_Presentation.pdf</t>
  </si>
  <si>
    <t>https://valoremadvisors.com/assets/admin/transcript_file/1708667442_Q3-9M-FY24_Transcript.pdf</t>
  </si>
  <si>
    <t>http://psydilab.univer.kharkov.ua/resources/ucheba/softskills/chapter 5.pdf</t>
  </si>
  <si>
    <t>https://www.nbc.ca/content/dam/bnc/a-propos-de-nous/relations-investisseurs/resultats-trimestriels/2017/comm-q1-2017.pdf</t>
  </si>
  <si>
    <t>https://www.nbc.ca/content/dam/bni/en/public/presentation/info-pager-meritage-distributions.PDF</t>
  </si>
  <si>
    <t>https://www.nbc.ca/content/dam/bnc/a-propos-de-nous/relations-investisseurs/resultats-trimestriels/2019/report-shareholder-q2-2019.pdf</t>
  </si>
  <si>
    <t>https://www.nbc.ca/content/dam/bnc/a-propos-de-nous/relations-investisseurs/resultats-trimestriels/2019/suppack-q4-2019.pdf</t>
  </si>
  <si>
    <t>https://www.nbc.ca/content/dam/bnc/en/rates-and-analysis/economic-analysis/market_view_220530.pdf</t>
  </si>
  <si>
    <t>https://www.nbc.ca/content/dam/bnc/a-propos-de-nous/relations-investisseurs/resultats-trimestriels/2023/na-q1-2023-management-comments.pdf</t>
  </si>
  <si>
    <t>https://www.nbc.ca/content/dam/bnc/a-propos-de-nous/relations-investisseurs/assemblee-annuelle/2015/minutes-agm-2015.pdf</t>
  </si>
  <si>
    <t>https://www.nbc.ca/content/dam/bnc/a-propos-de-nous/relations-investisseurs/assemblee-annuelle/2014/minutes-agm-2014.pdf</t>
  </si>
  <si>
    <t>https://ir.lifemd.com/LFMD_Investor_Presentation_May_2022.pdf?v=1.0</t>
  </si>
  <si>
    <t>https://ir.lifemd.com/LFMD_Analyst_Investor_Day.pdf</t>
  </si>
  <si>
    <t>https://www.nbc.ca/content/dam/bnc/a-propos-de-nous/gouvernance/code-engagement/responsabilite-entreprise/statement-corporate-social-responsibility-2022.pdf</t>
  </si>
  <si>
    <t>https://www.nbc.ca/content/dam/bnc/a-propos-de-nous/gouvernance/code-engagement/responsabilite-entreprise/statement-corporate-social-responsibility-2021.pdf</t>
  </si>
  <si>
    <t>https://www.nbc.ca/content/dam/bnc/a-propos-de-nous/relations-investisseurs/resultats-trimestriels/2017/comm-q3-2017.pdf</t>
  </si>
  <si>
    <t>https://www.nbc.ca/content/dam/bnc/a-propos-de-nous/relations-investisseurs/resultats-trimestriels/2023/na-q4-2023-management-comments.pdf</t>
  </si>
  <si>
    <t>https://www.nbc.ca/content/dam/bnc/a-propos-de-nous/relations-investisseurs/fonds-propres-et-dette/amending-dealership-agreement-7april2016.pdf</t>
  </si>
  <si>
    <t>https://www.nbc.ca/content/dam/bnc/a-propos-de-nous/relations-investisseurs/presentation/nbc-financial-markets-investor-day-9october2013.pdf</t>
  </si>
  <si>
    <t>https://www.nbc.ca/content/dam/bnc/a-propos-de-nous/relations-investisseurs/resultats-trimestriels/2023/na-q3-2023-management-comments.pdf</t>
  </si>
  <si>
    <t>https://www.nbc.ca/content/dam/bnc/a-propos-de-nous/relations-investisseurs/resultats-trimestriels/2016/presentation-q1-2016.pdf</t>
  </si>
  <si>
    <t>https://www.nbc.ca/content/dam/bnc/a-propos-de-nous/relations-investisseurs/resultats-trimestriels/2018/presentation-q4-2018.pdf</t>
  </si>
  <si>
    <t>https://www.nbc.ca/content/dam/bnc/outils-apps/entreprises/guides/user-guide-mt101.pdf</t>
  </si>
  <si>
    <t>https://www.nbc.ca/content/dam/bnc/a-propos-de-nous/gouvernance/code-engagement/responsabilite-entreprise/sasb-disclosure-2019.pdf</t>
  </si>
  <si>
    <t>https://www.nbc.ca/content/dam/whitelabels/pdf/brochure-fees-banking-ig.pdf</t>
  </si>
  <si>
    <t>https://www.nbc.ca/content/dam/bnc/a-propos-de-nous/relations-investisseurs/resultats-trimestriels/2023/suppack-q2-2023.pdf</t>
  </si>
  <si>
    <t>https://www.nbc.ca/content/dam/bnc/a-propos-de-nous/gouvernance/code-engagement/responsabilite-entreprise/sasb-disclosure-2020.pdf</t>
  </si>
  <si>
    <t>https://www.nbc.ca/content/dam/bnc/a-propos-de-nous/relations-investisseurs/assemblee-annuelle/2021/bnc-rapport-annuel-2020.pdf</t>
  </si>
  <si>
    <t>https://www.nbc.ca/content/dam/bnc/taux-analyses/analyse-eco/mkt-view/market_view_240209.pdf</t>
  </si>
  <si>
    <t>https://www.nbc.ca/content/dam/bni/en/public/presentation/brochure-meritage.pdf</t>
  </si>
  <si>
    <t>https://www.nbc.ca/content/dam/bnc/a-propos-de-nous/relations-investisseurs/resultats-trimestriels/2021/suppack-q4-2021-revised.pdf</t>
  </si>
  <si>
    <t>https://www.nbc.ca/content/dam/bnc/taux-analyses/analyse-eco/mkt-view/market_view_231106.pdf</t>
  </si>
  <si>
    <t>https://www.nbc.ca/content/dam/bnc/a-propos-de-nous/gouvernance/pdf/ca/mandate-bod.pdf</t>
  </si>
  <si>
    <t>https://www.nbc.ca/content/dam/bnc/a-propos-de-nous/relations-investisseurs/resultats-trimestriels/2014/presentation-q1-2014.pdf</t>
  </si>
  <si>
    <t>https://www.nbc.ca/content/dam/bnc/a-propos-de-nous/relations-investisseurs/resultats-trimestriels/2017/presentation-q2-2017.pdf</t>
  </si>
  <si>
    <t>https://www.nbc.ca/content/dam/bnc/a-propos-de-nous/relations-investisseurs/resultats-trimestriels/2017/presentation-q4-2017.pdf</t>
  </si>
  <si>
    <t>https://www.nbc.ca/content/dam/bnc/a-propos-de-nous/relations-investisseurs/resultats-trimestriels/2017/presentation-q3-2017.pdf</t>
  </si>
  <si>
    <t>https://www.nbc.ca/content/dam/bnc/a-propos-de-nous/relations-investisseurs/resultats-trimestriels/2017/presentation-q1-2017.pdf</t>
  </si>
  <si>
    <t>https://www.nbc.ca/content/dam/bnc/a-propos-de-nous/relations-investisseurs/resultats-trimestriels/2021/suppack-q1-2021.pdf</t>
  </si>
  <si>
    <t>https://www.nbc.ca/content/dam/bnc/a-propos-de-nous/relations-investisseurs/resultats-trimestriels/2021/suppack-q4-2021.pdf</t>
  </si>
  <si>
    <t>https://www.nbc.ca/content/dam/bnc/a-propos-de-nous/relations-investisseurs/resultats-trimestriels/2018/suppack-q1-2018.pdf</t>
  </si>
  <si>
    <t>https://www.nbc.ca/content/dam/bnc/a-propos-de-nous/relations-investisseurs/resultats-trimestriels/2014/presentation-q3-2014.pdf</t>
  </si>
  <si>
    <t>https://www.nbc.ca/content/dam/bnc/a-propos-de-nous/relations-investisseurs/resultats-trimestriels/2020/suppack-q2-2020.pdf</t>
  </si>
  <si>
    <t>https://www.nbc.ca/content/dam/bnc/a-propos-de-nous/relations-investisseurs/fonds-propres-et-dette/2020/third-amended-dealership-nbc-9-september-2020.pdf</t>
  </si>
  <si>
    <t>https://www.nbc.ca/content/dam/bnc/a-propos-de-nous/relations-investisseurs/resultats-trimestriels/2019/comm-q3-2019.pdf</t>
  </si>
  <si>
    <t>https://www.nbc.ca/content/dam/bnc/a-propos-de-nous/relations-investisseurs/resultats-trimestriels/2020/suppack-q4-2020.pdf</t>
  </si>
  <si>
    <t>https://www.nbc.ca/content/dam/bnc/a-propos-de-nous/relations-investisseurs/resultats-trimestriels/2020/suppack-q3-2020.pdf</t>
  </si>
  <si>
    <t>https://investors.constellationenergy.com/static-files/433868ec-22d9-4dd9-abef-9e0b49afbaa9</t>
  </si>
  <si>
    <t>https://investors.constellationenergy.com/static-files/caeba60b-5591-4678-a2a8-9a243e0ded4f</t>
  </si>
  <si>
    <t>https://investors.constellationenergy.com/static-files/2e513af4-1277-4dec-a7d2-18524547e052</t>
  </si>
  <si>
    <t>https://investors.constellationenergy.com/static-files/6c7953e8-055f-4877-8110-ecb8ffd352c3</t>
  </si>
  <si>
    <t>https://investors.constellationenergy.com/static-files/73ca34c2-8be8-45d0-90b4-d31bae24383b</t>
  </si>
  <si>
    <t>https://investors.constellationenergy.com/static-files/17a7b3de-ff5e-49bb-996c-d45f0b0f1e7d</t>
  </si>
  <si>
    <t>https://investors.constellationenergy.com/static-files/fd21f9e7-5201-48cd-a41e-0001ff83a445</t>
  </si>
  <si>
    <t>https://www.nbc.ca/content/dam/bnc/a-propos-de-nous/relations-investisseurs/resultats-trimestriels/2018/comm-q4-2018.pdf</t>
  </si>
  <si>
    <t>https://www.nbc.ca/content/dam/bnc/a-propos-de-nous/relations-investisseurs/resultats-trimestriels/2023/suppack-q3-2023.pdf</t>
  </si>
  <si>
    <t>https://www.nbc.ca/content/dam/bnc/a-propos-de-nous/relations-investisseurs/resultats-trimestriels/2018/suppack-q3-2018.pdf</t>
  </si>
  <si>
    <t>https://www.nbc.ca/content/dam/bnc/a-propos-de-nous/relations-investisseurs/resultats-trimestriels/2018/suppack-q2-2018.pdf</t>
  </si>
  <si>
    <t>https://www.nbc.ca/content/dam/bnc/a-propos-de-nous/relations-investisseurs/resultats-trimestriels/2023/suppack-q4-2023.pdf</t>
  </si>
  <si>
    <t>https://www.nbc.ca/content/dam/bnc/a-propos-de-nous/relations-investisseurs/resultats-trimestriels/2023/suppack-q1-2023.pdf</t>
  </si>
  <si>
    <t>https://www.nbc.ca/content/dam/bni/publication/presentation-nbi-hnw-plan.PDF</t>
  </si>
  <si>
    <t>https://www.nbc.ca/content/dam/bnc/a-propos-de-nous/relations-investisseurs/resultats-trimestriels/2018/suppack-q4-2018.pdf</t>
  </si>
  <si>
    <t>https://www.nbc.ca/content/dam/bnc/a-propos-de-nous/relations-investisseurs/presentation/nbc-international-investor-day-16september2016.pdf</t>
  </si>
  <si>
    <t>https://www.nbc.ca/content/dam/bnc/a-propos-de-nous/relations-investisseurs/assemblee-annuelle/2024/nbc-aif-agm-2024.pdf</t>
  </si>
  <si>
    <t>https://investors.constellationenergy.com/static-files/b02c172e-daee-4499-9266-3dd8c463ae16</t>
  </si>
  <si>
    <t>https://investors.constellationenergy.com/static-files/e0e4535a-2bbf-4c35-9fcf-22dd4819528f</t>
  </si>
  <si>
    <t>https://investors.constellationenergy.com/static-files/505f773e-ecb2-4deb-a8d8-0a03e38e020a</t>
  </si>
  <si>
    <t>https://investors.constellationenergy.com/static-files/7fff0db0-2a03-4b30-917d-a8148c094d12</t>
  </si>
  <si>
    <t>https://investors.constellationenergy.com/static-files/788adda8-ddf9-4ece-b5f3-b1011aa3c621</t>
  </si>
  <si>
    <t>https://investors.constellationenergy.com/static-files/bea686d8-46b0-47ae-92bb-eecb4ee801ac</t>
  </si>
  <si>
    <t>https://investors.constellationenergy.com/static-files/6d7e2f0b-56e5-4f49-8c3f-b0f83b218f25</t>
  </si>
  <si>
    <t>https://investors.constellationenergy.com/static-files/f9cd63ec-65b1-4859-841b-d2e5dddb370d</t>
  </si>
  <si>
    <t>https://investors.constellationenergy.com/static-files/e761bf7d-1d48-4e92-9e66-038614554cfe</t>
  </si>
  <si>
    <t>https://www.nbc.ca/content/dam/bnc/a-propos-de-nous/gouvernance/code-engagement/responsabilite-entreprise/statement-corporate-social-responsibility-2020.pdf</t>
  </si>
  <si>
    <t>https://www.nbc.ca/content/dam/bnc/a-propos-de-nous/relations-investisseurs/resultats-trimestriels/2021/suppack-q3-2021.pdf</t>
  </si>
  <si>
    <t>https://www.nbc.ca/content/dam/bnc/a-propos-de-nous/relations-investisseurs/resultats-trimestriels/2021/suppack-q2-2021.pdf</t>
  </si>
  <si>
    <t>https://www.nbc.ca/content/dam/bnc/a-propos-de-nous/relations-investisseurs/assemblee-annuelle/2017/minutes-agm-2017.pdf</t>
  </si>
  <si>
    <t>https://www.nbc.ca/content/dam/bnc/taux-analyses/analyse-eco/mkt-view/market_view_230106b.pdf</t>
  </si>
  <si>
    <t>https://www.nbc.ca/content/dam/bnc/a-propos-de-nous/relations-investisseurs/fonds-propres-et-dette/2021/fourth-amending-restated-dealership-agreement-2-sept-2021.pdf</t>
  </si>
  <si>
    <t>https://www.nbc.ca/content/dam/bnc/a-propos-de-nous/gouvernance/code-engagement/responsabilite-entreprise/statement-corporate-social-responsibility-2023.pdf</t>
  </si>
  <si>
    <t>https://www.nbc.ca/content/dam/bnc/a-propos-de-nous/relations-investisseurs/fonds-propres-et-dette/2022/fifth-amending-restated-dealership-agreement-2-sept-2022.pdf</t>
  </si>
  <si>
    <t>https://www.nbc.ca/content/dam/bnc/a-propos-de-nous/relations-investisseurs/fonds-propres-et-dette/agreement-dealership.pdf</t>
  </si>
  <si>
    <t>https://www.nbc.ca/content/dam/bnc/a-propos-de-nous/relations-investisseurs/resultats-trimestriels/2021/comm-q4-2021.pdf?ref=readthemaple.com</t>
  </si>
  <si>
    <t>https://investors.constellationenergy.com/static-files/630a7f9b-7b4b-498b-b949-951ed4ecc3f9</t>
  </si>
  <si>
    <t>https://investors.constellationenergy.com/static-files/6426042e-4ff0-404a-8543-122ffbfbec66</t>
  </si>
  <si>
    <t>https://investors.constellationenergy.com/static-files/0d3a5af7-7994-4bf7-8040-4a8fb8812158</t>
  </si>
  <si>
    <t>https://investors.constellationenergy.com/static-files/7a124209-56fd-46ef-b4b4-5ae19a68fed2</t>
  </si>
  <si>
    <t>https://investors.constellationenergy.com/static-files/9e7b2586-3b65-4ccc-8bd9-fddfed733a9d</t>
  </si>
  <si>
    <t>https://investors.constellationenergy.com/static-files/62226d74-ee08-4eea-8e24-0c228547e501</t>
  </si>
  <si>
    <t>https://investors.constellationenergy.com/static-files/04597544-dd29-47cc-baab-13aaf3127d4a</t>
  </si>
  <si>
    <t>https://investors.constellationenergy.com/static-files/bc537329-1191-4437-81c6-9852bc550a76</t>
  </si>
  <si>
    <t>https://investors.constellationenergy.com/static-files/b15e9ade-dcda-4924-a628-c99de0e4661b</t>
  </si>
  <si>
    <t>https://investors.constellationenergy.com/static-files/999e9d4c-7c70-4dcf-9ded-e379ee7d7a72</t>
  </si>
  <si>
    <t>https://investors.constellationenergy.com/static-files/559dc7db-9560-4771-b884-1326044b0cc3</t>
  </si>
  <si>
    <t>https://investors.constellationenergy.com/static-files/87a56788-b51f-4fce-8e58-cbaf012d7daa</t>
  </si>
  <si>
    <t>https://investors.constellationenergy.com/static-files/6ded05fa-871e-426d-bf48-758762327377</t>
  </si>
  <si>
    <t>https://investors.constellationenergy.com/static-files/10ed05fa-6cd5-4bc6-8c97-7515a930c01a</t>
  </si>
  <si>
    <t>https://investors.constellationenergy.com/static-files/fae084fb-1e38-42da-905d-059e09e5f8f9</t>
  </si>
  <si>
    <t>https://investors.constellationenergy.com/static-files/56f9726f-ac9f-4fe4-b5c9-2476107a944a</t>
  </si>
  <si>
    <t>https://investors.constellationenergy.com/static-files/08c603d8-b8d9-419b-9aa7-711c615afb53</t>
  </si>
  <si>
    <t>https://investors.constellationenergy.com/static-files/9e786f4a-0a07-47a1-9165-f8b4dbbd47df</t>
  </si>
  <si>
    <t>https://investors.constellationenergy.com/static-files/7726e69b-9edf-4f77-93e6-187a7a23b9cd</t>
  </si>
  <si>
    <t>https://investors.constellationenergy.com/static-files/35f83f40-256f-47ef-bf63-4992d030f3ed</t>
  </si>
  <si>
    <t>https://investors.constellationenergy.com/static-files/6d0eeea1-9bd6-499b-9ee2-c2560a3b9d3b</t>
  </si>
  <si>
    <t>https://investors.constellationenergy.com/static-files/a6b40195-71c7-4164-a627-6dcaca7fcee9</t>
  </si>
  <si>
    <t>https://investors.constellationenergy.com/static-files/626da6be-9817-43f7-b462-afa712916600</t>
  </si>
  <si>
    <t>https://investors.constellationenergy.com/static-files/511deeb6-33b8-4d05-a75f-0a941b93c32f</t>
  </si>
  <si>
    <t>https://investors.constellationenergy.com/static-files/78d6c267-a3dd-45ae-aeba-389527857b38</t>
  </si>
  <si>
    <t>https://investors.constellationenergy.com/static-files/6a86f91e-87e2-4219-beca-43f824c7e679</t>
  </si>
  <si>
    <t>https://investors.constellationenergy.com/static-files/f3846756-ee0e-457f-89e6-c22dbf1c4917</t>
  </si>
  <si>
    <t>https://investors.constellationenergy.com/static-files/d3d4189e-5f95-4f2d-9bdb-e146cd335ce9</t>
  </si>
  <si>
    <t>https://www.aging.senate.gov/imo/media/doc/04_Morimoto_10_29_13.pdf</t>
  </si>
  <si>
    <t>https://oppaga.fl.gov/Documents/Presentations/OPPAGA ILS Senate Presentation_final.pdf</t>
  </si>
  <si>
    <t>https://www.hhs.texas.gov/sites/default/files/documents/laws-regulations/reports-presentations/2021/senate-health-human-services-march-10-2021.pdf</t>
  </si>
  <si>
    <t>https://cdn.atlantaregional.org/wp-content/uploads/aca-usaging-presentation-may-2023.pdf</t>
  </si>
  <si>
    <t>https://www.veterans.senate.gov/services/files/F79324DA-064B-43CA-B927-7935C72C5BE7</t>
  </si>
  <si>
    <t>https://www.armed-services.senate.gov/imo/media/doc/Ray_05-01-19.pdf</t>
  </si>
  <si>
    <t>https://www.aging.senate.gov/download/?id=C1890F3B-35B8-4DD9-9B9D-D39DAF2E0A00&amp;download=1</t>
  </si>
  <si>
    <t>https://www.aging.senate.gov/download/?id=C1890F3B-35B8-4DD9-9B9D-D39DAF2E0A00</t>
  </si>
  <si>
    <t>https://www.dfps.texas.gov/About_DFPS/Reports_and_Presentations/Agencywide/documents/2009/2009-02-11_SenateFinance.pdf</t>
  </si>
  <si>
    <t>https://www.leg.state.nv.us/App/NELIS/REL/81st2021/ExhibitDocument/OpenExhibitDocument?exhibitId=46920&amp;fileDownloadName=PEBP_Presentation.pdf</t>
  </si>
  <si>
    <t>https://www.paproviders.org/wp-content/uploads/2023/05/PDA-05-12-23-PA-Master-Plan-for-Aging-and-Disabilities-MPAD-Final.pdf</t>
  </si>
  <si>
    <t>https://www.armed-services.senate.gov/imo/media/doc/USSPACECOM FY23 Posture Statement SASC FINAL.pdf</t>
  </si>
  <si>
    <t>https://ilaging.illinois.gov/content/dam/soi/en/web/aging/forprofessionals/icoa/documents/icoa-agenda-12.9.21.pdf</t>
  </si>
  <si>
    <t>https://www.lcc.mn.gov/aging/12122023/MnDOT Presentation to Legislative Task Force on Aging 12-12-2023.pdf</t>
  </si>
  <si>
    <t>https://www.hhs.texas.gov/sites/default/files/documents/senate-health-and-human-services-presentation-hscs-workforce.pdf</t>
  </si>
  <si>
    <t>https://www.aging.pa.gov/organization/PennsylvaniaLongTermCareCouncil/Documents/Community HealthChoices Update Presentation.pdf</t>
  </si>
  <si>
    <t>https://www.veterans.senate.gov/services/files/2C483EE4-2E66-4C0B-AF2F-5B1BACE0F80B</t>
  </si>
  <si>
    <t>https://www.armed-services.senate.gov/imo/media/doc/SASC-AL Written Testimony_FINAL CLEARED (1).pdf</t>
  </si>
  <si>
    <t>https://usgpo.github.io/innovation/resources/LDTC2019/Shapiro-Arin-Senate.pdf</t>
  </si>
  <si>
    <t>https://www.dhcs.ca.gov/services/Documents/BH-SAC-MasterPlanforAging.pdf</t>
  </si>
  <si>
    <t>https://secure.in.gov/fssa/ompp/files/DOA-HCBS-RateReviewPresentation.pdf</t>
  </si>
  <si>
    <t>https://www.akleg.gov/basis/get_documents.asp?docid=28562</t>
  </si>
  <si>
    <t>https://www.leg.state.nv.us/App/NELIS/REL/79th2017/ExhibitDocument/OpenExhibitDocument?exhibitId=25908&amp;fileDownloadName=NDOC Presentation to Senate Committee on Health and Human Services final.pdf</t>
  </si>
  <si>
    <t>https://www.armed-services.senate.gov/download/wagner-statement?download=1</t>
  </si>
  <si>
    <t>https://www.armed-services.senate.gov/imo/media/doc/REVISED - 230419 SASC-R IE Witness Statement3.pdf</t>
  </si>
  <si>
    <t>https://www.armed-services.senate.gov/imo/media/doc/USSPACECOM FY23 Posture Statement SASC FINAL.pdf?trk=public_post_comment-text</t>
  </si>
  <si>
    <t>https://acl.gov/sites/default/files/nutrition/PresentationExamples.pdf</t>
  </si>
  <si>
    <t>https://secure.in.gov/fssa/indiana-pathways-for-aging/files/Pathways-CoDesign-Presentation-6.27.23.pdf</t>
  </si>
  <si>
    <t>https://www.veterans.senate.gov/services/files/9AE10297-EE02-4E8C-A336-F39D360CF492</t>
  </si>
  <si>
    <t>https://stategovernment.pasenategop.com/wp-content/uploads/sites/30/2021/07/underhill.pdf</t>
  </si>
  <si>
    <t>https://www.help.senate.gov/imo/media/doc/Holtz-Eakin4.pdf</t>
  </si>
  <si>
    <t>https://www.hhs.texas.gov/sites/default/files/documents/senate-finance-committee-covid-19-june-2022.pdf</t>
  </si>
  <si>
    <t>https://aging.ny.gov/system/files/documents/2021/06/rfi_nysofa_data-collection-reporting-sys_june-23-2021.pdf</t>
  </si>
  <si>
    <t>https://sins.senate.ca.gov/sites/sins.senate.ca.gov/files/presentation_by_mike_peterson_for_cdi.pdf</t>
  </si>
  <si>
    <t>https://www.hca.wa.gov/assets/program/senate-hltc-emerging-drug-therapies-012819.pdf</t>
  </si>
  <si>
    <t>https://www.nrc.gov/docs/ML2101/ML21015A199.pdf</t>
  </si>
  <si>
    <t>https://health.maryland.gov/mmcp/Documents/MMAC/2019/07_July/MAP Presentation-MMAC-07.2019.pdf</t>
  </si>
  <si>
    <t>https://www.in.gov/fssa/indiana-pathways-for-aging/files/Pathways-CoDesign-Presentation-6.27.23.pdf</t>
  </si>
  <si>
    <t>https://www2.gov.bc.ca/assets/gov/people/seniors/about-seniorsbc/pcasi/20060112.pdf</t>
  </si>
  <si>
    <t>https://www.azsenate.gov/Committee_Program_Presentations/ASRS.pdf</t>
  </si>
  <si>
    <t>https://www.azsenate.gov/Committee_Program_Presentations/Unemployment Insurance.pdf</t>
  </si>
  <si>
    <t>https://www.lcc.mn.gov/aging/02092024/OOLTC presentation Leg Task Force on Aging.pdf</t>
  </si>
  <si>
    <t>https://acl.gov/sites/default/files/news 2017-03/2013-03-13-ASA-Chicago.pdf</t>
  </si>
  <si>
    <t>https://dls.virginia.gov/groups/retreat/Presentation_Maroon.pdf</t>
  </si>
  <si>
    <t>https://senv.senate.ca.gov/sites/senv.senate.ca.gov/files/roger_bales_outline2.pdf</t>
  </si>
  <si>
    <t>https://senate.texas.gov/cmtes/84/c610/021816-CTCOG-c1.pdf</t>
  </si>
  <si>
    <t>https://www.armed-services.senate.gov/imo/media/doc/USSPACECOM Posture Statement - SASC 9 Mar 2023.pdf</t>
  </si>
  <si>
    <t>https://www.armed-services.senate.gov/imo/media/doc/whiting_statement.pdf</t>
  </si>
  <si>
    <t>https://www.nrc.gov/docs/ML1733/ML17338A023.pdf</t>
  </si>
  <si>
    <t>https://iowaaging.gov/sites/default/files/library-documents/Heritage AAA Presentation.pdf</t>
  </si>
  <si>
    <t>https://www.tn.gov/content/dam/tn/veteranservices/learning/powerpoints/2024-monthly-training/TCAD Programs and Services 2024 Presentation.pdf</t>
  </si>
  <si>
    <t>https://oig.hhs.texas.gov/sites/default/files/documents/reports/SB-1-Presentation-2-5-19.pdf</t>
  </si>
  <si>
    <t>https://www.aging.pa.gov/organization/PennsylvaniaLongTermCareCouncil/Documents/State Long-Term Care Ombudsman Program PowerPoint and Handouts.pdf</t>
  </si>
  <si>
    <t>https://www.lcc.mn.gov/aging/08242023/3-Leg-Taskforce-Aging-Aug-2023.pdf</t>
  </si>
  <si>
    <t>https://www.chatham-ma.gov/DocumentCenter/View/3357/Council-on-Aging-Community-Needs-Assessment-Public-Presentation---April-11-2016-PDF</t>
  </si>
  <si>
    <t>https://aging.georgia.gov/sites/aging.georgia.gov/files/GA Senior Hunger Summit Presentation Lee 092316 Final.pdf</t>
  </si>
  <si>
    <t>https://www.senate.ga.gov/committees/Documents/LakshmananKrishnamurtiPresentation.pdf</t>
  </si>
  <si>
    <t>https://bellevuewa.gov/sites/default/files/media/pdf_document/2022/BNOA-Minutes-10.06.2022.pdf</t>
  </si>
  <si>
    <t>https://empoweredaging.org/wp-content/uploads/2021/06/ejll_may-2021_final2-4.pdf</t>
  </si>
  <si>
    <t>https://www.leg.state.nv.us/App/InterimCommittee/REL/Document/4462?rewrote=1</t>
  </si>
  <si>
    <t>https://www.veterans.senate.gov/index.cfm?a=Files.serve&amp;File_id=AD676D24-1368-48FD-9236-C90B8E61A398</t>
  </si>
  <si>
    <t>https://aging.maryland.gov/SiteAssets/Pages/news/Maryland Philanthropy Network Presentation.docx (1).pdf</t>
  </si>
  <si>
    <t>https://olis.oregonlegislature.gov/liz/2019I1/Downloads/CommitteeMeetingDocument/208846</t>
  </si>
  <si>
    <t>https://www.buncombecounty.org/common/Commissioners/20221018/Pre Active Aging Center ppt.pdf</t>
  </si>
  <si>
    <t>https://aging.georgia.gov/sites/aging.georgia.gov/files/SeniorHungerSummit 9-27 - NIELSEN FINAL.pdf</t>
  </si>
  <si>
    <t>https://www.hhs.texas.gov/sites/default/files/documents/presentation-senate-special-committee-to-protect-all-texans.pdf</t>
  </si>
  <si>
    <t>https://www.hca.wa.gov/assets/program/senate-bh-involuntary-treatment-act-011819.pdf</t>
  </si>
  <si>
    <t>https://olis.oregonlegislature.gov/liz/2023I1/Downloads/CommitteeMeetingDocument/279429</t>
  </si>
  <si>
    <t>https://www.ronjohnson.senate.gov/services/files/7E58514C-470E-463B-89D5-06E03DF15CCA</t>
  </si>
  <si>
    <t>https://www.leg.state.nv.us/App/InterimCommittee/REL/Document/4462</t>
  </si>
  <si>
    <t>https://www.scstatehouse.gov/CommitteeInfo/SenateFinanceMeetingHandouts/SanteeCooperHearings/Santee Cooper Reform Plan PowerPoint.pdf</t>
  </si>
  <si>
    <t>https://www.hca.wa.gov/assets/program/senate-hltc-barriers-primary-care-access-011619.pdf</t>
  </si>
  <si>
    <t>https://www.in.gov/fssa/ompp/files/DOA-HCBS-RateReviewPresentation.pdf</t>
  </si>
  <si>
    <t>https://www.itcanstop.az.gov/sites/default/files/meeting-documents/materials/speakupaz_gaca_12.13.23_part1.pdf</t>
  </si>
  <si>
    <t>https://www.gobroomecounty.com/sites/default/files/dept/Aging in Place Presentation.pdf</t>
  </si>
  <si>
    <t>https://www.nysenate.gov/sites/default/files/flyer_-_special_needs_presentation_2017.pdf</t>
  </si>
  <si>
    <t>https://www.ronjohnson.senate.gov/services/files/7F73249C-AA4C-4823-B634-359762A273FF</t>
  </si>
  <si>
    <t>https://dhs.georgia.gov/document/publication/aging-presentation/download</t>
  </si>
  <si>
    <t>https://oksenate.gov/sites/default/files/2023-12/OID FY25 Presentation.pdf</t>
  </si>
  <si>
    <t>https://www.in.gov/fssa/da/files/COAMarch2022Minutes.pdf</t>
  </si>
  <si>
    <t>https://oksenate.gov/sites/default/files/2023-12/OID FY25 Presentation_0.pdf</t>
  </si>
  <si>
    <t>https://www.senate.mn/committees/2021-2022/3107_Committee_on_Agriculture_and_Rural_Development_Finance_and_Policy/MAELC - 2021 Senate Agriculture Committee Presentation.pdf</t>
  </si>
  <si>
    <t>https://medicaid.ms.gov/wp-content/uploads/2020/02/2020-Senate-Appropriations-Subcommittee-Presentation.pdf</t>
  </si>
  <si>
    <t>https://www.volunteer.az.gov/sites/default/files/meeting-documents/materials/presentation_to_aging_council_sc_.pdf</t>
  </si>
  <si>
    <t>https://seth.senate.ca.gov/sites/seth.senate.ca.gov/files/Senate_Members_Ethics_Review_Presentation_-_Adobe_Acrobat_Pro1.pdf</t>
  </si>
  <si>
    <t>https://www.getinvolved.az.gov/sites/default/files/meeting-documents/materials/presentation_to_aging_council_sc_.pdf</t>
  </si>
  <si>
    <t>https://static1.squarespace.com/static/5bfee9a6ec4eb7a12d7c934f/t/6393b749f5f2fe1f23dc6bbe/1670625098738/118th+Congressional+Leadership+Taylor+Strategies.pdf</t>
  </si>
  <si>
    <t>https://www.hhs.texas.gov/sites/default/files/documents/presentation-senate-finance-committee-mental-health-texas.pdf</t>
  </si>
  <si>
    <t>https://www.airandspaceforces.com/PDF/DocumentFile/Documents/2010/posture2010.pdf</t>
  </si>
  <si>
    <t>https://www.senate.ga.gov/committees/Documents/GeorgiaWICpresentation.pdf</t>
  </si>
  <si>
    <t>https://www.endsextrafficking.az.gov/sites/default/files/meeting-documents/materials/speakupaz_gaca_12.13.23_part1.pdf</t>
  </si>
  <si>
    <t>https://oksenate.gov/sites/default/files/2024-01/PPB FY 2025_Budget Hearing Presentation.pdf</t>
  </si>
  <si>
    <t>https://senate.texas.gov/cmtes/82/c610/0320-Lakey-DSHS.pdf</t>
  </si>
  <si>
    <t>https://ad.lacounty.gov/wp-content/uploads/2023/06/LA-Found-Board-Report-June-2022-FINAL.pdf</t>
  </si>
  <si>
    <t>https://olis.oregonlegislature.gov/liz/2023r1/Downloads/CommitteeMeetingDocument/269559</t>
  </si>
  <si>
    <t>https://aging.nm.gov/uploads/files/Card Catalog_4_11_18.pdf</t>
  </si>
  <si>
    <t>https://goyff.az.gov/sites/default/files/meeting-documents/materials/speakupaz_gaca_12.13.23_part1.pdf</t>
  </si>
  <si>
    <t>https://docs.house.gov/meetings/VR/VR00/20230228/115357/HHRG-118-VR00-WList-20230228-U1.pdf</t>
  </si>
  <si>
    <t>https://www.nmlegis.gov/handouts/LHHS 072419 Item 8 LHHS Presentation - Aging.pdf</t>
  </si>
  <si>
    <t>https://www.resdc.net/wp-content/uploads/JULY-2021NETWORK.pdf</t>
  </si>
  <si>
    <t>https://www.hivphilly.org/media/documents/Aging_Summit_Presentation_June_2023._KC.pptx.pdf</t>
  </si>
  <si>
    <t>https://www.veterans.senate.gov/index.cfm?a=Files.serve&amp;File_id=D3C9E5F6-C7E8-40A8-A7BE-9736049F49CC</t>
  </si>
  <si>
    <t>https://www.dshs.texas.gov/sites/default/files/legislative/86th/DSHS-Presentation-to-Senate-HHS.pdf</t>
  </si>
  <si>
    <t>https://adsd.nv.gov/uploadedFiles/agingnvgov/content/Meetings/NAC_656A_Hearing_Presentation_August_30.2022.pdf</t>
  </si>
  <si>
    <t>https://oppaga.fl.gov/Documents/Presentations/OPPAGA Food Insecurity Presentation for Senate Ag Committee.pdf</t>
  </si>
  <si>
    <t>https://olis.oregonlegislature.gov/liz/2023R1/Downloads/CommitteeMeetingDocument/262188</t>
  </si>
  <si>
    <t>https://www.aging.pa.gov/organization/PennsylvaniaLongTermCareCouncil/Documents/StateAgencyPowerPointPresentations/Deparment of Aging.pdf</t>
  </si>
  <si>
    <t>https://www.nrc.gov/docs/ML1419/ML14192A702.pdf</t>
  </si>
  <si>
    <t>https://www.armed-services.senate.gov/imo/media/doc/SASC Airland Modernization Written Testimony_Final_OMB_Approved1.pdf</t>
  </si>
  <si>
    <t>https://clark.wa.gov/sites/default/files/fileuploads/community-planning/2015/09/13_1119_eldersinaction_1.pdf</t>
  </si>
  <si>
    <t>https://olis.oregonlegislature.gov/liz/2019I1/Downloads/CommitteeMeetingDocument/226299</t>
  </si>
  <si>
    <t>https://oksenate.gov/sites/default/files/2024-01/Agency#640_FY 2025_Budget Hearing Presentation Template_11.9.2023.pdf</t>
  </si>
  <si>
    <t>https://senate.texas.gov/cmtes/82/c570/0801-HHSC_Presentation.pdf</t>
  </si>
  <si>
    <t>https://www.azsenate.gov/Committee_Program_Presentations/TANF.pdf</t>
  </si>
  <si>
    <t>https://www.montgomerycountymd.gov/HHS-Program/Resources/Files/AIC meeting minutes-3_12_19.pdf</t>
  </si>
  <si>
    <t>https://olis.oregonlegislature.gov/liz/2021R1/Downloads/CommitteeMeetingDocument/242840</t>
  </si>
  <si>
    <t>https://health.maryland.gov/mmcp/Documents/MMAC/2019/07_July/MAP Presentation-MMAC-07.2019.pdf?Mobile=1</t>
  </si>
  <si>
    <t>https://www.lehighcounty.org/Portals/0/PDF/HS/Aging/ADRC Ombudsman Presentation November 2018.pdf?ver=2019-03-05-095331-160</t>
  </si>
  <si>
    <t>https://seuc.senate.ca.gov/sites/seuc.senate.ca.gov/files/08-02-2022_pao_presentation.pdf</t>
  </si>
  <si>
    <t>https://test-health.maryland.gov/mmcp/Documents/MMAC/2019/07_July/MAP Presentation-MMAC-07.2019.pdf</t>
  </si>
  <si>
    <t>https://www.getinvolved.az.gov/sites/default/files/meeting-documents/materials/speakupaz_gaca_12.13.23_part1.pdf</t>
  </si>
  <si>
    <t>https://www.nrc.gov/docs/ML1419/ML14190B105.pdf</t>
  </si>
  <si>
    <t>https://www.targetedjustice.com/uploads/1/1/6/3/116323993/drdaniellebowitz1.pdf</t>
  </si>
  <si>
    <t>https://www.substanceabuse.az.gov/sites/default/files/meeting-documents/materials/presentation_to_aging_council_sc_.pdf</t>
  </si>
  <si>
    <t>https://legislature.vermont.gov/Documents/2024/WorkGroups/Senate Appropriations/FY2025 Budget/6. Education/W~Heather Bouchey~AOE FY25 Budget Presentation~3-14-2024.pdf</t>
  </si>
  <si>
    <t>https://www.hhs.texas.gov/sites/default/files/documents/1-senate-bc-telework-presentation.pdf</t>
  </si>
  <si>
    <t>https://legislature.idaho.gov/wp-content/uploads/sessioninfo/2023/standingcommittees/230209_schr_0130PM-Minutes_Attachment_2.pdf</t>
  </si>
  <si>
    <t>https://olis.oregonlegislature.gov/liz/2023R1/Downloads/PublicTestimonyDocument/45183</t>
  </si>
  <si>
    <t>https://www.nmlegis.gov/Agendas/LHHSageJun12.23.pdf</t>
  </si>
  <si>
    <t>https://assets.bouldercounty.gov/wp-content/uploads/2019/10/oct-2019-bocc-policy-team-presentation.pdf</t>
  </si>
  <si>
    <t>https://archive.senate.ca.gov/sites/archive.senate.ca.gov/files/committees/2017-18/seth.senate.ca.gov/sites/seth.senate.ca.gov/files/Senate_Members_Ethics_Review_Presentation_-_Adobe_Acrobat_Pro1.pdf</t>
  </si>
  <si>
    <t>https://www.siumed.edu/sites/default/files/2022-05/Trivedi_Brain_aging_conference_presentation_2022-05-04_updated.pdf</t>
  </si>
  <si>
    <t>https://www.dfps.texas.gov/About_DFPS/Reports_and_Presentations/CPS/documents/2022/2022-05-03_Presentation_to_Senate_CPS_Committee.pdf</t>
  </si>
  <si>
    <t>https://senatedemocrats.wa.gov/wp-content/uploads/2014/04/SmallBusinessRetirementPresentation.pdf</t>
  </si>
  <si>
    <t>https://www.beseenbeheard.az.gov/sites/default/files/meeting-documents/materials/presentation_to_aging_council_sc_.pdf</t>
  </si>
  <si>
    <t>https://www.mandg.com/~/media/Files/M/MandG-Plc/documents/investors/2023/09-03-2023-transcript-mgplc-full-year-2022-results.pdf</t>
  </si>
  <si>
    <t>https://www.mandg.com/~/media/Files/M/MandG-Plc/documents/investors/2024/full-year-2023-results-transcript.pdf</t>
  </si>
  <si>
    <t>https://www.mandg.com/~/media/Files/M/MandG-Plc/documents/investors/2023/9-3-23-transcript-mgplc-full-year-2022-results-with-qa.pdf</t>
  </si>
  <si>
    <t>https://www.mandg.com/~/media/Files/M/MandG-Plc/documents/investors/2024/mg-plc-full-year-2023-results-presentation-21-march-2024.pdf</t>
  </si>
  <si>
    <t>https://www.mandg.com/~/media/Files/M/MandG-Plc/documents/investors/2023/09-03-2023-mg-2022-ry-results-presentation.pdf</t>
  </si>
  <si>
    <t>https://www.mandg.com/~/media/Files/M/MandG-Plc/documents/press-kit/2024/21-03-2024-mgplc-full-year-2023-results.pdf</t>
  </si>
  <si>
    <t>https://www.mandg.com/~/media/Files/M/MandG-Plc/documents/investors/2022/mgplc-half-year-2022-results-transcript-with-qa.pdf</t>
  </si>
  <si>
    <t>https://www.mandg.com/~/media/Files/M/MandG-Plc/documents/investors/2023/transcript-mgplc-half-year-2023-results-inc-qa.pdf</t>
  </si>
  <si>
    <t>https://www.mandg.com/~/media/Files/M/MandG-Plc/documents/investors/2023/mg-2023-hy-results-final.pdf</t>
  </si>
  <si>
    <t>https://www.mandg.com/~/media/Files/M/MandG-Plc/documents/investors/2023/MG-plc-Interim-Report-HY-2023.pdf</t>
  </si>
  <si>
    <t>https://investors.constellationenergy.com/static-files/3ce96ec2-89f9-48f7-b383-1e3a8a4c353b</t>
  </si>
  <si>
    <t>https://investors.constellationenergy.com/static-files/122e7b11-61fd-423e-b7e5-396d2bc0abba</t>
  </si>
  <si>
    <t>https://investors.constellationenergy.com/static-files/e5442e8f-8980-4a54-8c17-2261701a6002</t>
  </si>
  <si>
    <t>https://investors.constellationenergy.com/static-files/450881b4-3936-440b-b8b7-b0c1d4732eea</t>
  </si>
  <si>
    <t>https://investors.constellationenergy.com/static-files/48d43793-4551-4684-9f53-1f37caecf122</t>
  </si>
  <si>
    <t>https://investors.constellationenergy.com/static-files/bf2e8b6e-1d9c-468f-ba6c-b9ec2dded323</t>
  </si>
  <si>
    <t>https://www.mandg.com/~/media/Files/M/MandG-Plc/documents/press-kit/2023/09-03-2023-mgplc-fy-results-2022.pdf</t>
  </si>
  <si>
    <t>https://www.mandg.com/~/media/files/m/mandg-plc/documents/investors/results-reports-and-presentations/2021/mg-plc-fy20.pdf</t>
  </si>
  <si>
    <t>https://www.mandg.com/dam/pru/shared/documents/en/pruf100222103.pdf</t>
  </si>
  <si>
    <t>https://www.mandg.com/dam/wealth/advice/shared/documents/adviser-sites/big-lta-abolition-april-actions-event-sides-feb-2024.pdf</t>
  </si>
  <si>
    <t>https://www.mandg.com/dam/investments/institutional/shared/documents/insights/2021/q1/european-hy-debt-opportunities-and-risks.pdf</t>
  </si>
  <si>
    <t>https://www.mandg.com/~/media/files/m/mandg-plc/documents/investors/2022/ifrs-17-market-update.pdf</t>
  </si>
  <si>
    <t>https://www.mandg.com/~/media/Files/M/MandG-Plc/documents/investors/results-reports-and-presentations/2021/mgplc-full-year-2021-results-transcript-with-qanda.pdf</t>
  </si>
  <si>
    <t>https://www.mandg.com/dam/pru/shared/documents/en/12/prufund-monthly-update-upa-summary.pdf</t>
  </si>
  <si>
    <t>https://www.mandg.com/dam/investments/common/gb/en/documents/funds-literature/credit-income-investment-trust/investment-manager-presentation-credit-income-investment-trust.pdf</t>
  </si>
  <si>
    <t>https://www.mandg.com/~/media/Files/M/MandG-Plc/documents/investors/results-reports-and-presentations/2019/mg-plc-transcript-27-09-2019.pdf</t>
  </si>
  <si>
    <t>https://www.mandg.com/~/media/Files/M/MandG-Plc/documents/press-kit/2022/08-03-2022-mandplc-results-fy.pdf</t>
  </si>
  <si>
    <t>https://www.mandg.com/~/media/Files/M/MandG-Plc/documents/investors/2022/hy-2022-mgplc-Interim-report.pdf</t>
  </si>
  <si>
    <t>https://www.mandg.com/dam/pru/shared/documents/en/prufund-quarterly-update-fixed-income-deep-dive.pdf</t>
  </si>
  <si>
    <t>https://www.mandg.com/dam/pru/shared/documents/en/wpgg10116.pdf</t>
  </si>
  <si>
    <t>https://www.mandg.com/~/media/Files/M/MandG-Plc/documents/Sustainability/sasb-presentation.pdf</t>
  </si>
  <si>
    <t>https://www.mandg.com/dam/wealth/advice/shared/documents/adviser-sites/the-final-chapter-final-slides-for-replay-page.pdf</t>
  </si>
  <si>
    <t>https://www.mandg.com/~/media/Files/M/MandG-Plc/documents/mandg-investments-policies/2022/31-12-2021mgg-pillar-3-disclosures.pdf</t>
  </si>
  <si>
    <t>https://www.mandg.com/~/media/Files/M/MandG-Plc/documents/press-kit/2023/23-03-2023-ara-2022.pdf</t>
  </si>
  <si>
    <t>https://www.mandg.com/dam/pru/shared/documents/en/04/bond-surrender-tool-helpsheet.pdf</t>
  </si>
  <si>
    <t>https://www.mandg.com/dam/pru/shared/documents/prufund-quarterly-update-external-adviser-session-final-25-may-2023.pdf</t>
  </si>
  <si>
    <t>https://www.mandg.com/~/media/files/m/mandg-plc/documents/investors/2022/2022-mgplc-half-year-results.pdf</t>
  </si>
  <si>
    <t>https://www.mandg.com/dam/pru/shared/documents/en/kf0177.pdf</t>
  </si>
  <si>
    <t>https://www.mandg.com/~/media/Files/M/MandG-Plc/documents/mandg-investments/2018-04-18-mandg-pressrelease-mg-investments-acquire-first-swedish-asset.pdf</t>
  </si>
  <si>
    <t>https://www.mandg.com/dam/pru/shared/documents/en/05/regulatory-landscape-2022-slides-pru-v2-post-deck-final.pdf</t>
  </si>
  <si>
    <t>https://www.mandg.com/dam/pru/shared/documents/en/spring-budget-slides.pdf</t>
  </si>
  <si>
    <t>https://www.mandg.com/~/media/Files/M/MandG-Plc/documents/Plc%20policies/2022-tax-strategy.pdf</t>
  </si>
  <si>
    <t>https://www.mandg.com/dam/pru/shared/documents/en/planning-landscape-seminar-slides-final-pruadviser-deck-v210422.pdf</t>
  </si>
  <si>
    <t>https://www.mandg.com/~/media/Files/M/MandG-Plc/documents/press-kit/2023/20-07-2023-ifrs17-market-update.pdf</t>
  </si>
  <si>
    <t>https://www.mandg.com/dam/pru/shared/documents/en/08/tax-relief-and-aa-slides.pdf</t>
  </si>
  <si>
    <t>https://www.mandg.com/dam/investments/professional-investor/shared/en/documents/insights/mg-lux-global-listed-infrastructure-annual-review-and-outlook-new.pdf</t>
  </si>
  <si>
    <t>https://www.mandg.com/dam/pru/shared/documents/en/pruadviser/ktv_transcripts/political-upheaval-and-economic-headwinds-slides.pdf</t>
  </si>
  <si>
    <t>https://www.mandg.com/dam/global/shared/en/documents/pac-tcfd-reports/pruuk-prudential-artemis-smartgarp-european-equity-fund-tcfd-report.pdf</t>
  </si>
  <si>
    <t>https://www.mandg.com/~/media/Files/M/MandG-Plc/documents/investors/2024/mg-plc-full-year-2023-results-presentation%20-%2021st%20March%202024.pdf</t>
  </si>
  <si>
    <t>https://www.mandg.com/~/media/Files/M/MandG-Plc/documents/investors/AGM/2023/mgplc-agm-online-meeting-guide-2023.pdf</t>
  </si>
  <si>
    <t>https://www.mandg.com/~/media/Files/M/MandG-Plc/documents/press-kit/2024/21-03-2024-mgplc-full-year-2023-results-final.pdf</t>
  </si>
  <si>
    <t>https://www.mandg.com/dam/global/shared/en/documents/plc-entities.pdf</t>
  </si>
  <si>
    <t>https://www.mandg.com/dam/pru/shared/documents/en/11/planning-with-insurance-company-trusts-slides.pdf</t>
  </si>
  <si>
    <t>https://www.mandg.com/dam/wealth/hub/documents/tech-matters/big-lta-abolition-april-actions-event-sides-feb-2024.pdf</t>
  </si>
  <si>
    <t>https://www.mandg.com/dam/pru/shared/documents/en/11/quarterly-update-building-blocks-framework.pdf</t>
  </si>
  <si>
    <t>https://www.mandg.com/~/media/Files/M/MandG-Plc/documents/mandg-investments/2022/23-11-2022-mg-appoints-laura-jockers-to-lead-new-real-estate-esg-team.pdf</t>
  </si>
  <si>
    <t>https://www.mandg.com/~/media/Files/M/MandG-Plc/documents/Sustainability/mg-independent-limited-assurance-report.pdf</t>
  </si>
  <si>
    <t>https://www.mandg.com/dam/pru/shared/documents/en/12/slide-deck.pdf</t>
  </si>
  <si>
    <t>https://www.mandg.com/dam/pru/shared/documents/en/05/investment-landscape-slides-full-deck-final-post-seminar-deck.pdf</t>
  </si>
  <si>
    <t>https://www.mandg.com/dam/wealth/hub/documents/tech-matters/seven-steps-final-pdf-version.pdf</t>
  </si>
  <si>
    <t>https://www.mandg.com/dam/investments/professional-investor/shared/en/documents/insights/2022/07/monthly-macro-report-latam-uso-07-en.pdf</t>
  </si>
  <si>
    <t>https://www.mandg.com/dam/investments/charities/gb/en/documents/funds-literature/report-interim-letter/charifund_interim-report-letter_gb_eng.pdf</t>
  </si>
  <si>
    <t>https://www.mandg.com/dam/pru/shared/documents/en/11/prufund-monthly-update-upa-summary.pdf</t>
  </si>
  <si>
    <t>https://www.mandg.com/dam/wealth/hub/documents/lta-where-have-we-got-to-slides.pdf</t>
  </si>
  <si>
    <t>https://www.mandg.com/dam/wealth/hub/documents/tech-matters/slide-deck.pdf</t>
  </si>
  <si>
    <t>https://www.mandg.com/dam/investments/professional-investor/shared/en/documents/insights/monthly-macro-us-feb-24.pdf</t>
  </si>
  <si>
    <t>https://www.cdph.ca.gov/Programs/CHCQ/HAI/CDPH%20Document%20Library/ESP_IntroductionPresentation.pdf</t>
  </si>
  <si>
    <t>https://www.cdph.ca.gov/Programs/CID/DCDC/CDPH%20Document%20Library/Immunization/Measles-Quicksheet.pdf</t>
  </si>
  <si>
    <t>https://www.cdph.ca.gov/Programs/CHCQ/LCP/CDPH%20Document%20Library/Enhanced-Standard-Precautions.pdf</t>
  </si>
  <si>
    <t>https://www.cdph.ca.gov/Programs/CCDPHP/DCDIC/CTCB/CDPH%20Document%20Library/Tobacco21Law/Retailer%20Presentation_California_Tobacco_Sales_Laws.pdf</t>
  </si>
  <si>
    <t>https://www.cdph.ca.gov/Programs/CEH/DFDCS/CDPH%20Document%20Library/FDB/FoodSafetyProgram/FoodIndustryTraining/AllergenControlSlides.pdf</t>
  </si>
  <si>
    <t>https://www.cdph.ca.gov/Programs/CID/DCDC/CDPH%20Document%20Library/PrevControlScabiesHealthcare.pdf</t>
  </si>
  <si>
    <t>https://www.cdph.ca.gov/Programs/CHCQ/HAI/CDPH%20Document%20Library/FrontLineStaffTraining_Flipchart_EVS_FinalUpdate.pdf</t>
  </si>
  <si>
    <t>https://www.cdph.ca.gov/Programs/CID/DCDC/CDPH%20Document%20Library/DLTTBInstructorGuide.pdf</t>
  </si>
  <si>
    <t>https://www.cdph.ca.gov/Programs/CID/DCDC/CDPH%20Document%20Library/COVID-19/Outlook-2021-22-School-Year.pdf</t>
  </si>
  <si>
    <t>https://www.cdph.ca.gov/Programs/CID/DOA/CDPH%20Document%20Library/MRx-Drug-Utilization-Review-Opioids_ADA.pdf</t>
  </si>
  <si>
    <t>https://www.mandg.com/dam/pru/shared/documents/en/preventing-later-life-crisis-part-3.pdf</t>
  </si>
  <si>
    <t>https://www.mandg.com/dam/wealth/advice/shared/documents/adviser-sites/les-cameron-big-fat-quiz.pdf</t>
  </si>
  <si>
    <t>https://www.mandg.com/~/media/Files/M/MandG-Plc/documents/press-kit/2019/2019-07-03-MandGPrudential-investor-and-analyst-conference.pdf</t>
  </si>
  <si>
    <t>https://www.mandg.com/dam/wealth/hub/documents/advising-trustees-slide-deck.pdf</t>
  </si>
  <si>
    <t>https://www.mandg.com/~/media/Files/M/MandG-Plc/documents/investors/results-reports-and-presentations/Transcript-2019-FY-Results-10-03-20.pdf</t>
  </si>
  <si>
    <t>https://www.mandg.com/dam/wealth/hub/documents/tech-matters/everything-you-ever-wanted-to-know.pdf</t>
  </si>
  <si>
    <t>https://www.mandg.com/dam/wealth/hub/documents/tech-matters/spring-budget-2024-webinar-slides.pdf</t>
  </si>
  <si>
    <t>https://www.mandg.com/dam/wealth/hub/documents/cashflow-modelling-fecashcalc-slides.pdf</t>
  </si>
  <si>
    <t>https://www.mandg.com/dam/wealth/hub/documents/market-insights-with-mandg-wealth.pdf</t>
  </si>
  <si>
    <t>https://www.lpsc.louisiana.gov/docs/transcripts/November%202022%20B&amp;E%20Transcript.pdf</t>
  </si>
  <si>
    <t>https://www.lpsc.louisiana.gov/docs/news/Presentation%20to%20LPSC%20Aug%202023%20For%20Distribution.pdf</t>
  </si>
  <si>
    <t>https://www.lpsc.louisiana.gov/docs/news/2023.01.18%20JDEC%20January%20B&amp;E%20Presentation.1.18.23.pdf</t>
  </si>
  <si>
    <t>https://www.lpsc.louisiana.gov/docs/transcripts/September%202022%20B&amp;E%20Transcript.pdf</t>
  </si>
  <si>
    <t>https://www.lpsc.louisiana.gov/docs/minutes/September%2021%202022%20BE%20Minutes.pdf</t>
  </si>
  <si>
    <t>https://www.lpsc.louisiana.gov/docs/minutes/October%2018%202023%20BE%20Minutes.pdf</t>
  </si>
  <si>
    <t>https://www.lpsc.louisiana.gov/docs/minutes/November%2017%202022%20BE%20Minutes.pdf</t>
  </si>
  <si>
    <t>https://www.lpsc.louisiana.gov/docs/minutes/December%2015%202022%20BE%20Minutes.pdf</t>
  </si>
  <si>
    <t>https://www.lpsc.louisiana.gov/docs/minutes/June%2022,%202022%20Minutes.pdf</t>
  </si>
  <si>
    <t>https://www.cdph.ca.gov/Programs/CHSI/CDPH%20Document%20Library/EBRS-ARP_Presentation.pdf</t>
  </si>
  <si>
    <t>https://www.cdph.ca.gov/Programs/CHCQ/HAI/CDPH%20Document%20Library/FrontLineStaffTraining_Flipchart_PPE_Final.pdf</t>
  </si>
  <si>
    <t>https://www.cdph.ca.gov/Programs/CFH/DMCAH/SIDS/CDPH%20Document%20Library/KEENS-SIDSSafeInfantSleep-CalSIDSProgamTraining.pdf</t>
  </si>
  <si>
    <t>https://www.cdph.ca.gov/Programs/CHCQ/HAI/CDPH%20Document%20Library/CPO_ReportingAndPreventionWebinar_092922.pdf</t>
  </si>
  <si>
    <t>https://www.cdph.ca.gov/Programs/CHCQ/HAI/CDPH%20Document%20Library/2019_9s_SNF.Preventing.UTI_Approved02.22.19.pdf</t>
  </si>
  <si>
    <t>https://www.cdph.ca.gov/Programs/CID/DCDC/CDPH%20Document%20Library/Immunization/HFlu-Quicksheet.pdf</t>
  </si>
  <si>
    <t>https://www.cdph.ca.gov/CDPH%20Document%20Library/ControlledForms/cdph278a.pdf</t>
  </si>
  <si>
    <t>https://www.cdph.ca.gov/Programs/CID/DCDC/CDPH%20Document%20Library/COVID-19/Community_Vaccine_Advisory_Committee_Slides_122320.pdf</t>
  </si>
  <si>
    <t>https://www.cdph.ca.gov/Programs/CHCQ/HAI/CDPH%20Document%20Library/vSNF_Workshop5_CreatingRiskAssessmentIC_Plan_022322.pdf</t>
  </si>
  <si>
    <t>https://www.cdph.ca.gov/Programs/CHCQ/HAI/CDPH%20Document%20Library/PFL_Module5OralCareFeeding_CurriculumSlides.pdf</t>
  </si>
  <si>
    <t>https://www.mandg.com/dam/wealth/hub/documents/fincalc-slides.pdf</t>
  </si>
  <si>
    <t>https://www.mandg.com/dam/pru/shared/documents/en/pruag02731.pdf</t>
  </si>
  <si>
    <t>https://www.mandg.com/~/media/Files/M/MandG-Plc/documents/investors/2024/21-03-2024-financial-supplement-mgplc-full-year-2023-results-announcement.pdf</t>
  </si>
  <si>
    <t>https://www.mandg.com/dam/wealth/hub/documents/tech-matters/les-cameron-big-fat-quiz.pdf</t>
  </si>
  <si>
    <t>https://www.mandg.com/dam/pru/shared/documents/en/03/cpd-la-online-session-post-deck-slides-20-4-23.pdf</t>
  </si>
  <si>
    <t>https://www.mandg.com/dam/wealth/advice/shared/documents/adviser-sites/lifetime-allowance-online-session-post-deck-slides.pdf</t>
  </si>
  <si>
    <t>https://www.lpsc.louisiana.gov/docs/news/weather/MISO%20Presentation.pdf</t>
  </si>
  <si>
    <t>https://www.lpsc.louisiana.gov/docs/RFP/RFP%2023-22%20Patrick%20Miller.pdf</t>
  </si>
  <si>
    <t>https://www.lpsc.louisiana.gov/docs/news/weather/SPP%20Presentation.pdf</t>
  </si>
  <si>
    <t>https://www.lpsc.louisiana.gov/docs/RFP/RFP%2022-14%20Patrick%20Miller.pdf</t>
  </si>
  <si>
    <t>https://www.lpsc.louisiana.gov/docs/orders/GO-03-17-93.pdf</t>
  </si>
  <si>
    <t>https://www.lpsc.louisiana.gov/docs/agenda/January%2018%202023%20Agenda.pdf</t>
  </si>
  <si>
    <t>https://www.lpsc.louisiana.gov/docs/RFP/RFP%2022-22%20UPC.pdf</t>
  </si>
  <si>
    <t>https://www.lpsc.louisiana.gov/docs/agenda/February%2016%202023%20Agenda.pdf</t>
  </si>
  <si>
    <t>https://www.lpsc.louisiana.gov/docs/RFP/RFP%2022-21%20UPC.pdf</t>
  </si>
  <si>
    <t>https://www.lpsc.louisiana.gov/docs/minutes/October%2020%202021%20Minutes.pdf</t>
  </si>
  <si>
    <t>https://www.cdph.ca.gov/Programs/CID/DCDC/CDPH%20Document%20Library/InvestigationManagementandPreventionofAnimalBitesinCA.pdf</t>
  </si>
  <si>
    <t>https://www.cdph.ca.gov/Programs/CID/DCDC/CDPH%20Document%20Library/Disseminated-Gonococcal-Infection-(DGI)-Guidance-for-Local-Health-Departments.pdf</t>
  </si>
  <si>
    <t>https://www.cdph.ca.gov/Programs/CCDPHP/DEODC/OHB/CDPH%20Document%20Library/CDPH-VF-Webinar-Slides.pdf</t>
  </si>
  <si>
    <t>https://www.cdph.ca.gov/Programs/CHCQ/HAI/CDPH%20Document%20Library/9_StandardAndTransmPrecautions.Approved12.01.17-ADA.pdf</t>
  </si>
  <si>
    <t>https://www.cdph.ca.gov/Programs/CID/DOA/CDPH%20Document%20Library/CQM-Presentation-112123.pdf</t>
  </si>
  <si>
    <t>https://www.cdph.ca.gov/Programs/CHCQ/HAI/CDPH%20Document%20Library/InjectionSafety_Train-the-TrainerPacketWithSlides_061119_ADA.pdf</t>
  </si>
  <si>
    <t>https://www.cdph.ca.gov/Programs/CEH/DFDCS/CDPH%20Document%20Library/FDB/FoodSafetyProgram/FoodIndustryTraining/fdbGMPfolder.pdf</t>
  </si>
  <si>
    <t>https://www.cdph.ca.gov/Programs/CCDPHP/DCDIC/CDCB/CDPH%20Document%20Library/Oral%20Health%20Program/California%20OHH%20Communications%20Plan%20-%20v.%201.0%20ADA%20-%202.18.2020.pdf</t>
  </si>
  <si>
    <t>https://www.cdph.ca.gov/Programs/CID/DCDC/CDPH%20Document%20Library/TBCB-INH-for-LTBI-Fact-Sheet.pdf</t>
  </si>
  <si>
    <t>https://www.cdph.ca.gov/Programs/CID/DCDC/CDPH%20Document%20Library/COVID-19/CVACpresentation6.23.2021.pdf</t>
  </si>
  <si>
    <t>https://www.mandg.com/dam/pru/shared/documents/en/external-pdf/el009.pdf</t>
  </si>
  <si>
    <t>https://www.mandg.com/~/media/Files/M/MandG-Plc/documents/Sustainability/2022/submission-to-net-zero-asset-management-initiative.pdf</t>
  </si>
  <si>
    <t>https://www.mandg.com/dam/investments/professional-investor/shared/en/documents/insights/2023/11/montly-macro-us-nov-23.pdf</t>
  </si>
  <si>
    <t>https://www.mandg.com/~/media/Files/M/MandG-Plc/documents/investors/2023/20-09-2023-mg-plc-hy-2023-interim-report.pdf</t>
  </si>
  <si>
    <t>https://www.mandg.com/dam/pru/shared/documents/en/10/consumer-duty-part-3-slides.pdf</t>
  </si>
  <si>
    <t>https://www.mandg.com/~/media/Files/M/MandG-Plc/documents/Sustainability/2024/MGplc-2023-Limited-Assurance-Opinion.pdf</t>
  </si>
  <si>
    <t>https://www.mandg.com/dam/wealth/hub/documents/considering-cash.pdf</t>
  </si>
  <si>
    <t>https://www.mandg.com/dam/wealth/hub/documents/tech-matters/the-final-chapter-final-slides-for-replay-page.pdf</t>
  </si>
  <si>
    <t>https://www.cdph.ca.gov/Programs/CID/DCDC/CDPH%20Document%20Library/Immunization/AcuteHepatitisInvestigations-Quicksheet.pdf</t>
  </si>
  <si>
    <t>https://www.cdph.ca.gov/Programs/CFH/DGDS/CDPH%20Document%20Library/PNS%20Documents/GDSP_Presentation_cfDNA_Webinar_Slides_April_18_2022.pdf</t>
  </si>
  <si>
    <t>https://www.cdph.ca.gov/Programs/CEH/DFDCS/CDPH%20Document%20Library/FDB/FoodSafetyProgram/FoodIndustryTraining/GMP%20Presentation%202019.pdf</t>
  </si>
  <si>
    <t>https://www.cdph.ca.gov/Programs/CID/DCDC/CDPH%20Document%20Library/COVID-19/VaccineAdvisoryCommittee.pdf</t>
  </si>
  <si>
    <t>https://www.cdph.ca.gov/Programs/CID/DCDC/CDPH%20Document%20Library/COVID-19/CVACPresentation3.17.2021.pdf</t>
  </si>
  <si>
    <t>https://www.cdph.ca.gov/Programs/CHCQ/HAI/CDPH%20Document%20Library/PFL_CNA_ToolkitImplementationGuide.pdf</t>
  </si>
  <si>
    <t>https://www.cdph.ca.gov/Programs/CHCQ/HAI/CDPH%20Document%20Library/ACH_DataValidation_062023.pdf</t>
  </si>
  <si>
    <t>https://www.cdph.ca.gov/Programs/CEH/DFDCS/CDPH%20Document%20Library/FDB/FoodSafetyProgram/FoodIndustryTraining/2022WebinarsWINTER.pdf</t>
  </si>
  <si>
    <t>https://www.cdph.ca.gov/Programs/CFH/DGDS/CDPH%20Document%20Library/PNS%20Documents/GDSP_Presentation_cfDNA_Webinar_2_Program_Changes_Slides.pdf</t>
  </si>
  <si>
    <t>https://www.cdph.ca.gov/Programs/CID/DCDC/CDPH%20Document%20Library/Immunization/IMM-1305.pdf</t>
  </si>
  <si>
    <t>https://www.mandg.com/dam/wealth/hub/documents/session-two-slides.pdf</t>
  </si>
  <si>
    <t>https://www.mandg.com/~/media/Files/M/MandG-Plc/documents/investors/results-reports-and-presentations/MGplc-Interim-Report.pdf</t>
  </si>
  <si>
    <t>https://www.mandg.com/~/media/Files/M/MandG-Plc/documents/investors/2024/mg-plc-full-year-results-21-03-2024.pdf</t>
  </si>
  <si>
    <t>https://www.lpsc.louisiana.gov/docs/agenda/November%2017%202022%20Agenda.pdf</t>
  </si>
  <si>
    <t>https://www.lpsc.louisiana.gov/docs/RFP/RFP%2022-13%20CTC.pdf</t>
  </si>
  <si>
    <t>https://georgiacapital.ge/sites/default/files/2019-09/Georgia Capital 1H19 Results Presentation - Investment Portfolio.pdf</t>
  </si>
  <si>
    <t>https://georgiacapital.ge/sites/default/files/2020-11/Investor Day 2020 presentation_5.pdf</t>
  </si>
  <si>
    <t>https://tbcleasing.ge/assets/investors/reports/TBC Leasing Presentation - 4Q21.pdf</t>
  </si>
  <si>
    <t>https://georgiacapital.ge/sites/default/files/2024-02/Georgia Capital PLC 4Q23 and FY23 Investor Presentation_0.pdf</t>
  </si>
  <si>
    <t>https://georgiacapital.ge/sites/default/files/2024-02/Georgia Capital PLC 4Q23 and FY23 Investor Presentation.pdf</t>
  </si>
  <si>
    <t>https://www.gelecekvarlikinvestorrelations.com/en/images/pdf/investor-presentations/glcvy-q3-investor-presentation.pdf</t>
  </si>
  <si>
    <t>https://www.s-ge.com/system/files/downloads/Aurealis Therapeutics AG Investor Short Presentation 22052023.pdf</t>
  </si>
  <si>
    <t>https://hotcopper.com.au/documentdownload?id=uOMxKKzFkiWRTLKhOROKAxjvTDYL4ge/zxH+v/JvjrFiGug=</t>
  </si>
  <si>
    <t>https://titanmedicalinc.com/wp-content/uploads/2020/11/Titan-Medical-Overview-Presentation-July-14-2020-Investor-Presentation-1.pdf</t>
  </si>
  <si>
    <t>https://www.georgfischer.com/content/dam/commonassets/corp/documents/reports/investor-presentations/GF Investor Presentation August 2021.pdf</t>
  </si>
  <si>
    <t>https://www.cdph.ca.gov/Programs/CEH/DRSEM/CDPH%20Document%20Library/EMB/RecreationalHealth/CDPH%20Title%2024%20Info%20Bulletin%2016-01.pdf</t>
  </si>
  <si>
    <t>https://www.cdph.ca.gov/Programs/CCDPHP/DEODC/CLPPB/CDPH%20Document%20Library/Lead_HAGs_Table.pdf</t>
  </si>
  <si>
    <t>https://www.cdph.ca.gov/Documents/Resource%20Sheet%209.9.19%20final.pdf</t>
  </si>
  <si>
    <t>https://www.cdph.ca.gov/Programs/CEH/DRSEM/CDPH%20Document%20Library/RHB/X-ray/RHB-Guide-RadProtectionProgram.pdf</t>
  </si>
  <si>
    <t>https://www.cdph.ca.gov/Programs/CCDPHP/DCDIC/CDCB/CDPH%20Document%20Library/Oral%20Health%20Program/CHIP%20Webinar%20PP%20-%20ADA%20-%204.24.2019.pdf</t>
  </si>
  <si>
    <t>https://www.cdph.ca.gov/Programs/CCDPHP/DCDIC/SACB/CDPH%20Document%20Library/Suicide%20Prevention%20Program/OSPYr1HighlightsBrief_2022.pdf</t>
  </si>
  <si>
    <t>https://www.cdph.ca.gov/Programs/CCDPHP/DCDIC/SACB/CDPH%20Document%20Library/Violence%20Prevention%20Initiative/VPI%20Convening%20Summary%20Final%209%207%2018.pdf</t>
  </si>
  <si>
    <t>https://www.cdph.ca.gov/Programs/CHCQ/HAI/CDPH%20Document%20Library/PFL_Module6PositioningTransferring_CurriculumSlides.pdf</t>
  </si>
  <si>
    <t>https://www.cdph.ca.gov/Programs/CHSI/CDPH%20Document%20Library/Delayed_Registration_of_Birth_Pamphlet_ADA.pdf</t>
  </si>
  <si>
    <t>https://www.cdph.ca.gov/Programs/OPA/CDPH%20Document%20Library/stakeholder-briefs/1804Brief-ADA.pdf</t>
  </si>
  <si>
    <t>https://www.cdph.ca.gov/Programs/OSPHLD/LFS/CDPH%20Document%20Library/CLTAC-By-Laws-Amended-12-02-16.pdf</t>
  </si>
  <si>
    <t>https://www.cdph.ca.gov/Programs/EPO/CDPH%20Document%20Library/EOM%20Documents/New%20EOM%20Public%20Health%20and%20Medical%20Emergency%20Powers%203-15-2019%20(002).pdf</t>
  </si>
  <si>
    <t>https://www.cdph.ca.gov/Programs/CCDPHP/sapb/CDPH%20Document%20Library/Issue-Brief-Xylazine_ADA.pdf</t>
  </si>
  <si>
    <t>https://www.cdph.ca.gov/Programs/CHCQ/HAI/CDPH%20Document%20Library/SNF_OnlineIPCourse_Ps_SNF_COVID19_AssessmentsInPrevAndMitigation_012521.pdf</t>
  </si>
  <si>
    <t>https://www.cdph.ca.gov/Programs/CHSI/CDPH%20Document%20Library/Add_Remove_or_Replace_a_Parent_on_BC_ADA.pdf</t>
  </si>
  <si>
    <t>https://www.cdph.ca.gov/Programs/CCDPHP/sapb/CDPH%20Document%20Library/xylazine-wound-care-factsheet.pdf</t>
  </si>
  <si>
    <t>https://www.cdph.ca.gov/Programs/CID/DOA/CDPH%20Document%20Library/CDPH_MRx_Cabenuva_Utilization_ADA.pdf</t>
  </si>
  <si>
    <t>https://www.cdph.ca.gov/Programs/CHCQ/LCP/CDPH%20Document%20Library/VAPI_HCP_Advisory_Oct12019.pdf</t>
  </si>
  <si>
    <t>https://www.cdph.ca.gov/Programs/CFH/DMCAH/CDPH%20Document%20Library/TitleV/Title-V-2023-Executive-Summary-for-Public-Input.pdf</t>
  </si>
  <si>
    <t>https://www.cdph.ca.gov/Programs/CHCQ/HAI/CDPH%20Document%20Library/CRO_PrimerTests_for_Carbapenemases.pdf</t>
  </si>
  <si>
    <t>https://www.cdph.ca.gov/Programs/OHE/CDPH%20Document%20Library/Q2-2022-OHE-AC-PPT.pdf</t>
  </si>
  <si>
    <t>https://www.cdph.ca.gov/Programs/CCDPHP/DCDIC/CDCB/CDPH%20Document%20Library/Oral%20Health%20Program/Evaluation%20101-Final%20ADA.pdf</t>
  </si>
  <si>
    <t>https://www.cdph.ca.gov/Programs/CHCQ/HAI/CDPH%20Document%20Library/SNF_OnlineIPCourse_Ls_PreventingRespiratoryInfections_inSNF_01.25.21_ADA.pdf</t>
  </si>
  <si>
    <t>https://www.cdph.ca.gov/Programs/CCDPHP/DEODC/OHB/HESIS/CDPH%20Document%20Library/Chromium6.pdf</t>
  </si>
  <si>
    <t>https://www.cdph.ca.gov/Programs/CID/DCDC/CDPH%20Document%20Library/CDPH-Doxy-PEP-Recommendations-for-Prevention-of-STIs.pdf</t>
  </si>
  <si>
    <t>https://www.cdph.ca.gov/Programs/CCLHO/CDPH%20Document%20Library/CDPH_Syndromic_Surveillance_Update_CCLHO_Board_2223.pdf</t>
  </si>
  <si>
    <t>https://www.cdph.ca.gov/Programs/CID/DCDC/CDPH%20Document%20Library/Norovirus-School-Toolkit.pdf</t>
  </si>
  <si>
    <t>https://www.cdph.ca.gov/CDPH%20Document%20Library/ControlledForms/cdph8258.pdf</t>
  </si>
  <si>
    <t>https://www.cdph.ca.gov/Programs/CID/DOA/CDPH%20Document%20Library/EtHE_Summary_Orange_ADA.pdf</t>
  </si>
  <si>
    <t>https://www.cdph.ca.gov/Programs/CID/DCDC/CDPH%20Document%20Library/Expanded-Syphilis-Screening-Recommendations.pdf</t>
  </si>
  <si>
    <t>https://materials.njsba.com/MI111624.pdf</t>
  </si>
  <si>
    <t>https://www.cdph.ca.gov/Programs/CID/DCDC/CDPH%20Document%20Library/Immunization/Measles-HealthcareExposureQuicksheet.pdf</t>
  </si>
  <si>
    <t>https://www.cdph.ca.gov/Programs/CID/DCDC/CDPH%20Document%20Library/Immunization/Varicella-Quicksheet.pdf</t>
  </si>
  <si>
    <t>https://www.cdph.ca.gov/Programs/CHCQ/HAI/CDPH%20Document%20Library/PFL_Module8NailCareShaving_CurriculumSlides.pdf</t>
  </si>
  <si>
    <t>https://www.cdph.ca.gov/Programs/CID/DCDC/CDPH%20Document%20Library/COVID-19/Community-Vaccine-Advisory-Committee-presentation_11-30-2020v6.pdf</t>
  </si>
  <si>
    <t>https://www.cdph.ca.gov/Programs/CEH/DFDCS/MCSB/CDPH%20Document%20Library/Form_SpeakerRequest.pdf</t>
  </si>
  <si>
    <t>https://www.cdph.ca.gov/Programs/CEH/DRSEM/CDPH%20Document%20Library/EMB/MedicalWaste/COVID-19%20Medical%20Waste%20guidance_ADA.pdf</t>
  </si>
  <si>
    <t>https://www.cdph.ca.gov/Programs/CID/DCDC/CDPH%20Document%20Library/Mumps_Testing_VRDL.pdf</t>
  </si>
  <si>
    <t>https://www.cdph.ca.gov/Programs/CID/DCDC/CDPH%20Document%20Library/DomoicAcidFactSheet.pdf</t>
  </si>
  <si>
    <t>https://www.cdph.ca.gov/Programs/CCDPHP/DCDIC/CDCB/CDPH%20Document%20Library/Oral%20Health%20Program/Dr.%20Kumar%20-%20Summit%202018%20COHP%20Overview.pdf</t>
  </si>
  <si>
    <t>https://www.cdph.ca.gov/Programs/CID/DCDC/CDPH%20Document%20Library/Immunization/Mumps-Quicksheet.pdf</t>
  </si>
  <si>
    <t>https://www.cdph.ca.gov/Programs/CID/DCDC/CDPH%20Document%20Library/NeurosyphilisGuide.pdf</t>
  </si>
  <si>
    <t>https://www.cdph.ca.gov/Programs/CHCQ/CDPH%20Document%20Library/AFC-SNFIPCallNotes2_1011_2021.pdf</t>
  </si>
  <si>
    <t>https://www.cdph.ca.gov/Programs/CEH/DFDCS/CDPH%20Document%20Library/FDB/FoodSafetyProgram/FoodIndustryTraining/2024FoodIndustryWebinarsSpring.pdf</t>
  </si>
  <si>
    <t>https://www.cdph.ca.gov/Programs/CCDPHP/DCDIC/CDCB/CDPH%20Document%20Library/Oral%20Health%20Program/Sugar_Sweetened_Beverages_What_We_Know.pdf</t>
  </si>
  <si>
    <t>https://www.cdph.ca.gov/Programs/CCDPHP/sapb/CDPH%20Document%20Library/NSO_FAQ_Sept%202022_ADA.pdf</t>
  </si>
  <si>
    <t>https://www.cdph.ca.gov/Programs/CHCQ/HAI/CDPH%20Document%20Library/vSNF_Workshop6_MDRO_CaseStudies_032322.pdf</t>
  </si>
  <si>
    <t>https://www.cdph.ca.gov/Programs/CHCQ/HAI/CDPH%20Document%20Library/2019_8s_PreventingRespiratory%20Infections_inSNF_Approved02.22.19.pdf</t>
  </si>
  <si>
    <t>https://www.cdph.ca.gov/Programs/OHE/CDPH%20Document%20Library/Advisory%20Committee/2019%2012-13%20OHE%20AC%20Agenda.pdf</t>
  </si>
  <si>
    <t>https://www.cdph.ca.gov/Programs/CID/DOA/CDPH%20Document%20Library/PrEP-PEP-Nav-RFA-QA_ADA.pdf</t>
  </si>
  <si>
    <t>https://www.cdph.ca.gov/Programs/CID/DCDC/CDPH%20Document%20Library/Disseminated-Gonococcal-Infection-(DGI)-Patient-Education-Flyer.pdf</t>
  </si>
  <si>
    <t>https://www.cdph.ca.gov/Programs/EPO/CDPH%20Document%20Library/EOM%20Documents/EOM%20Biological%20Hazards.pdf</t>
  </si>
  <si>
    <t>https://www.cdph.ca.gov/Programs/CCDPHP/DCDIC/CTCB/CDPH%20Document%20Library/ResearchandEvaluation/FactsandFigures/Maternal%20Tobacco%20and%20MJ%20Use.pdf</t>
  </si>
  <si>
    <t>https://www.cdph.ca.gov/Programs/CHCQ/HAI/CDPH%20Document%20Library/7_HandHygiene.Approved12.01.17-ADA.pdf</t>
  </si>
  <si>
    <t>https://www.cdph.ca.gov/Programs/CCDPHP/DEODC/EHIB/SAS/CDPH%20Document%20Library/CLPPB%20Child%20Care%20Lead%20Education.pdf</t>
  </si>
  <si>
    <t>https://www.cdph.ca.gov/Programs/CID/DCDC/CDPH%20Document%20Library/CS-Elimination-Emerging-Practices.pdf</t>
  </si>
  <si>
    <t>https://www.cdph.ca.gov/Programs/CID/DCDC/CDPH%20Document%20Library/TicksInTheWorkplaceFactSheet.pdf</t>
  </si>
  <si>
    <t>https://www.cdph.ca.gov/Programs/CCDPHP/DCDIC/SACB/CDPH%20Document%20Library/PrescribingGuidelines4.26.17Compliant.pdf</t>
  </si>
  <si>
    <t>https://www.cdph.ca.gov/Programs/CID/DCDC/CDPH%20Document%20Library/CJDEpiSummary2013-2019.pdf</t>
  </si>
  <si>
    <t>https://www.cdph.ca.gov/Programs/CCDPHP/DEODC/EHIB/SAS/CDPH%20Document%20Library/2017%20Stakeholders%20Roundtable%20Proceedings%20Final.pdf</t>
  </si>
  <si>
    <t>https://www.cdph.ca.gov/Programs/EPO/CDPH%20Document%20Library/EOM%20Documents/New%20EOM%20-%20BioWatch%2010-25-2018.pdf</t>
  </si>
  <si>
    <t>https://www.kansasregents.org/resources/PDF/Perkins_Grants/Bring_Your_A_Game_to_Work_Presentation_Outline.pdf</t>
  </si>
  <si>
    <t>https://www.kansasregents.org/resources/PDF/Enrollment_Report_2022_FINAL.pdf</t>
  </si>
  <si>
    <t>https://www.kansasregents.org/resources/PDF/Students/Student_Financial_Aid/05-20-21_Promise_Act_Webinar_Presentation.pdf</t>
  </si>
  <si>
    <t>https://www.kansasregents.org/resources/PDF/1513-PNMentalHealthNursing.pdf</t>
  </si>
  <si>
    <t>https://www.kansasregents.org/resources/A_January_17-18_2024_Board_Meeting_Minutes.pdf</t>
  </si>
  <si>
    <t>https://www.kansasregents.org/resources/Kansas_State_Plan_for_Career_Technical_Education_2020-2023.pdf</t>
  </si>
  <si>
    <t>https://www.kansasregents.org/resources/Community_Colleges_and_Student_Baccalaureate_Attainment_in_Kansas_-_PRESENTATION.pdf</t>
  </si>
  <si>
    <t>https://www.kansasregents.org/resources/FY2024_PD_Plan.pdf</t>
  </si>
  <si>
    <t>http://www.kansasregents.org/resources/2023_KBOR_Gen_Ed_HS_Counselor_Presentation.pdf</t>
  </si>
  <si>
    <t>http://www.kansasregents.org/resources/Enrollment_Presentation_2018.pdf</t>
  </si>
  <si>
    <t>https://www.kansasregents.org/resources/Enrollment_Presentation_2018.pdf</t>
  </si>
  <si>
    <t>http://www.kansasregents.org/resources/02.23.2023_TEA_Meeting_Packet_with_Additional_Presentation_Docs.pdf</t>
  </si>
  <si>
    <t>https://www.kansasregents.org/resources/Nov_2023_FAFSA_Webinar.pdf</t>
  </si>
  <si>
    <t>https://www.kansasregents.org/resources/PDF/Data/KSU_GFS_Investment_Presentation_Jan_2022.pdf</t>
  </si>
  <si>
    <t>https://www.kansasregents.org/resources/PDF/About/Board_Meetings/FY_2023/Agenda_Sept_14-15_2022.pdf</t>
  </si>
  <si>
    <t>https://www.kansasregents.org/resources/PDF/Legislative_Reports/2023_University_Facilities_Report_Presentation_to_Board_of_Regents.pdf</t>
  </si>
  <si>
    <t>https://www.kansasregents.org/resources/PDF/2973-ESU_KBORPresentation-February2014.pdf</t>
  </si>
  <si>
    <t>https://www.kansasregents.org/resources/PDF/2790-WSUInnivationCampusPresentation_Bardo_January2014.pdf</t>
  </si>
  <si>
    <t>https://www.cdph.ca.gov/Programs/CCDPHP/DEODC/EHIB/CDPH%20Document%20Library/Guide-Engaging_Community_for_Health_Equity_and_EJ_ADA.pdf</t>
  </si>
  <si>
    <t>https://www.cdph.ca.gov/Programs/CID/DCDC/CDPH%20Document%20Library/Immunization/Zoster-Quicksheet.pdf</t>
  </si>
  <si>
    <t>https://www.cdph.ca.gov/CDPH%20Document%20Library/ControlledForms/cdph8243IR3.pdf</t>
  </si>
  <si>
    <t>https://www.cdph.ca.gov/Programs/CCDPHP/DCDIC/SACB/CDPH%20Document%20Library/OpioidPrescribersResources.pdf</t>
  </si>
  <si>
    <t>https://www.cdph.ca.gov/Programs/CID/DCDC/CDPH%20Document%20Library/ValleyFeverCampaign19-20ExecSummary.pdf</t>
  </si>
  <si>
    <t>https://www.cdph.ca.gov/CDPH%20Document%20Library/ControlledForms/cdph192.pdf</t>
  </si>
  <si>
    <t>https://www.cdph.ca.gov/Programs/CID/DCDC/CDPH%20Document%20Library/Mpox/Mpox-factsheet-2.pdf</t>
  </si>
  <si>
    <t>https://www.cdph.ca.gov/Programs/CHCQ/HAI/CDPH%20Document%20Library/FrontLineStaffTraining_Flipchart_PPE_Final_ADA.pdf</t>
  </si>
  <si>
    <t>https://www.cdph.ca.gov/Programs/CID/DCDC/CDPH%20Document%20Library/Immunization/PertussisQuicksheet.pdf</t>
  </si>
  <si>
    <t>https://www.cdph.ca.gov/Programs/CID/DCDC/CDPH%20Document%20Library/TBCB-RIF-for-LTBI-Fact-Sheet.pdf</t>
  </si>
  <si>
    <t>https://www.kansasregents.org/resources/2015_Oct_7_PPS_Directors_presentation.pdf</t>
  </si>
  <si>
    <t>https://www.kansasregents.org/resources/Approved_Minutes_TEA_1.26.2023.pdf</t>
  </si>
  <si>
    <t>https://www.kansasregents.org/resources/PDF/Academic_Affairs/KBOR_Steering_Team_2022.10.27_Final.pdf</t>
  </si>
  <si>
    <t>https://www.kansasregents.org/resources/Approved_Minutes_TEA_meeting_01.25.2024.pdf</t>
  </si>
  <si>
    <t>https://www.kansasregents.org/resources/PDF/Academic_Affairs/OER/Updated_AY_2022_High_School_Enrollment_Report_5.17.23.pdf</t>
  </si>
  <si>
    <t>https://www.kansasregents.org/resources/Air_Force_MOC_Manual.pdf</t>
  </si>
  <si>
    <t>https://www.kansasregents.org/resources/PDF/Academic_Affairs/MathPathwaysWebinar_QA.pdf</t>
  </si>
  <si>
    <t>https://www.kansasregents.org/resources/1.25.2024_TEA_Meeting_Packet.pdf</t>
  </si>
  <si>
    <t>https://www.kansasregents.org/resources/PDF/Program_Alignment/Introduction_to_Computer_and_Applications.pdf</t>
  </si>
  <si>
    <t>https://www.kansasregents.org/resources/PDF/About/Board_Meetings/FY_2023/H_July_31-August_2_2023_Retreat_Minutes.pdf</t>
  </si>
  <si>
    <t>https://www.cdph.ca.gov/Programs/CID/DCDC/CDPH%20Document%20Library/COVID-19/Test-to-Treat-Playbook.pdf</t>
  </si>
  <si>
    <t>https://www.cdph.ca.gov/Programs/CHCQ/HAI/CDPH%20Document%20Library/2019_13s_EnhancedStandardPrecautions_Approved070819.pdf</t>
  </si>
  <si>
    <t>https://www.cdph.ca.gov/Programs/CCDPHP/DCDIC/SACB/CDPH%20Document%20Library/Naloxone/NaloxoneGrantProgramFinalReportJuly2020_ADA_07092020.pdf</t>
  </si>
  <si>
    <t>https://www.cdph.ca.gov/Programs/CHCQ/LCP/CDPH%20Document%20Library/AFL-20-09.pdf?v=1711540140522</t>
  </si>
  <si>
    <t>https://www.cdph.ca.gov/Programs/DO/CDPH%20Document%20Library/Future-of-Public-Health-Memo.pdf</t>
  </si>
  <si>
    <t>https://www.cdph.ca.gov/Programs/CCDPHP/DCDIC/CDCB/CDPH%20Document%20Library/Oral%20Health%20Program/OH%20Surveillance%20Plan%20-%20ADA%209.25.2019.pdf</t>
  </si>
  <si>
    <t>https://www.cdph.ca.gov/Programs/CID/DCDC/CDPH%20Document%20Library/CS_CentralCoast_HealthAlert.pdf</t>
  </si>
  <si>
    <t>https://www.cdph.ca.gov/Programs/CID/DCDC/CDPH%20Document%20Library/PPEGuidanceforEVD.pdf</t>
  </si>
  <si>
    <t>https://www.cdph.ca.gov/Programs/CID/DOA/CDPH%20Document%20Library/CDPH8713_Data_Use_Agreement.pdf</t>
  </si>
  <si>
    <t>https://www.cdph.ca.gov/Programs/CEH/DFDCS/CDPH%20Document%20Library/FDB/FoodSafetyProgram/FoodIndustryTraining/2023WebinarsFall.pdf</t>
  </si>
  <si>
    <t>https://scholarship.law.umn.edu/cgi/viewcontent.cgi?article=1581&amp;context=mlr</t>
  </si>
  <si>
    <t>https://scholarship.law.umn.edu/cgi/viewcontent.cgi?article=1024&amp;context=mlr</t>
  </si>
  <si>
    <t>https://scholarship.law.umn.edu/cgi/viewcontent.cgi?article=1427&amp;context=mlr</t>
  </si>
  <si>
    <t>https://scholarship.law.umn.edu/cgi/viewcontent.cgi?article=1422&amp;context=mlr</t>
  </si>
  <si>
    <t>https://scholarship.law.umn.edu/cgi/viewcontent.cgi?article=1124&amp;context=lawineq</t>
  </si>
  <si>
    <t>https://scholarship.law.umn.edu/cgi/viewcontent.cgi?article=3297&amp;context=mlr</t>
  </si>
  <si>
    <t>https://scholarship.law.umn.edu/cgi/viewcontent.cgi?article=1314&amp;context=mjlst</t>
  </si>
  <si>
    <t>https://scholarship.law.umn.edu/cgi/viewcontent.cgi?article=4265&amp;context=mlr</t>
  </si>
  <si>
    <t>https://scholarship.law.umn.edu/cgi/viewcontent.cgi?article=3105&amp;context=mlr</t>
  </si>
  <si>
    <t>https://scholarship.law.umn.edu/cgi/viewcontent.cgi?article=2558&amp;context=mlr</t>
  </si>
  <si>
    <t>https://www.kansasregents.org/resources/PDF/Data/KU_Cancer_Center_KBOR_Presentation_Jan_18.pdf</t>
  </si>
  <si>
    <t>https://www.kansasregents.org/resources/PDF/About/Board_Meetings/FY_2021/B_Feb_17_2021_Board_Minutes.pdf</t>
  </si>
  <si>
    <t>https://www.kansasregents.org/resources/PDF/2785-2014Foresight2020BoardPresentation_January16.pdf</t>
  </si>
  <si>
    <t>https://www.kansasregents.org/resources/KS_2020_State_Plan.pdf</t>
  </si>
  <si>
    <t>http://www.kansasregents.org/resources/2.23.2023_TEA_Meeting_Packet.pdf</t>
  </si>
  <si>
    <t>https://www.kansasregents.org/resources/PDF/Academic_Affairs/KBOR_Academic_Portfolio_and_Workload_Reviews_Steering_Team_Summary_2022.04.06_Final.pdf</t>
  </si>
  <si>
    <t>https://www.kansasregents.org/resources/PDF/Academic_Affairs/TAAC/FY_2015/Introduction_to_Computers.pdf</t>
  </si>
  <si>
    <t>https://www.kansasregents.org/resources/PDF/1641-CriminalInvestigation.pdf</t>
  </si>
  <si>
    <t>https://www.kansasregents.org/resources/PDF/Data/Enrollment_Report_2019_FINAL.pdf</t>
  </si>
  <si>
    <t>https://www.cdph.ca.gov/Programs/CID/DOA/CDPH%20Document%20Library/Fact_Sheet_Fentanyl_Testing_Approved_ADA.pdf</t>
  </si>
  <si>
    <t>https://www.cdph.ca.gov/Programs/CCDPHP/DCDIC/CDCB/CDPH%20Document%20Library/Oral%20Health%20Program/COHP%20At%20a%20Glance%20Final%20OPA.pdf</t>
  </si>
  <si>
    <t>https://www.cdph.ca.gov/Programs/CID/DCDC/CDPH%20Document%20Library/Extencilline_DCL.pdf</t>
  </si>
  <si>
    <t>https://www.cdph.ca.gov/Programs/CID/DCDC/CDPH%20Document%20Library/DengueorChikInformationForCliniciansinCA.pdf</t>
  </si>
  <si>
    <t>https://www.cdph.ca.gov/Programs/CHCQ/HAI/CDPH%20Document%20Library/FrontlineStaffTraining_ESP_Flipchart.pdf</t>
  </si>
  <si>
    <t>https://www.cdph.ca.gov/Programs/CHCQ/HAI/CDPH%20Document%20Library/ESP_Readiness_Checklist.pdf</t>
  </si>
  <si>
    <t>https://www.cdph.ca.gov/Programs/CHSI/CDPH%20Document%20Library/ICS_KERN2019.pdf</t>
  </si>
  <si>
    <t>https://www.cdph.ca.gov/Programs/CHCQ/HAI/CDPH%20Document%20Library/AdherenceMonitoringHandHygieneApproved101516.pdf</t>
  </si>
  <si>
    <t>https://www.cdph.ca.gov/Programs/CID/DCDC/CDPH%20Document%20Library/DGI-FAQ.pdf</t>
  </si>
  <si>
    <t>https://www.cdph.ca.gov/Programs/CID/DCDC/CDPH%20Document%20Library/Immunization/VaricellaHealthcareExposure-Quicksheet.pdf</t>
  </si>
  <si>
    <t>https://www.kansasregents.org/resources/Approved_Minutes_TEA_3.30.2023.pdf</t>
  </si>
  <si>
    <t>https://www.kansasregents.org/resources/PDF/About/Board_Meetings/FY_2021/A_Jan_20_2021_Board_Minutes.pdf</t>
  </si>
  <si>
    <t>https://www.kansasregents.org/resources/PDF/AKCC/5-17-21_AKCC_Agenda.pdf</t>
  </si>
  <si>
    <t>https://www.kansasregents.org/resources/PDF/About/Board_Meetings/FY_2021/Agenda_Jan_20_2021.pdf</t>
  </si>
  <si>
    <t>https://www.kansasregents.org/resources/PDF/123-ConferenceDetails.pdf</t>
  </si>
  <si>
    <t>https://www.kansasregents.org/resources/-_Full_Agenda_Feb_14-15_2024_final.pdf</t>
  </si>
  <si>
    <t>https://www.kansasregents.org/resources/PDF/Data/Enrollment_Report_April_2021_Final.pdf</t>
  </si>
  <si>
    <t>http://www.kansasregents.org/resources/3.30.2023_TEA_Meeting_Packet.pdf</t>
  </si>
  <si>
    <t>http://www.kansasregents.org/resources/PDF/2973-ESU_KBORPresentation-February2014.pdf</t>
  </si>
  <si>
    <t>https://www.kansasregents.org/resources/PDF/About/Board_Meetings/FY_2019/F_August_8-10_2018_Budget_Workshop_and_Retreat.pdf</t>
  </si>
  <si>
    <t>https://scholarship.law.umn.edu/cgi/viewcontent.cgi?article=1154&amp;context=faculty_articles</t>
  </si>
  <si>
    <t>https://scholarship.law.umn.edu/cgi/viewcontent.cgi?article=1249&amp;context=mjil</t>
  </si>
  <si>
    <t>https://scholarship.law.umn.edu/cgi/viewcontent.cgi?article=3984&amp;context=mlr</t>
  </si>
  <si>
    <t>https://scholarship.law.umn.edu/cgi/viewcontent.cgi?article=1652&amp;context=concomm</t>
  </si>
  <si>
    <t>https://scholarship.law.umn.edu/cgi/viewcontent.cgi?article=1070&amp;context=concomm</t>
  </si>
  <si>
    <t>https://scholarship.law.umn.edu/cgi/viewcontent.cgi?article=1558&amp;context=lawineq</t>
  </si>
  <si>
    <t>https://scholarship.law.umn.edu/cgi/viewcontent.cgi?article=1460&amp;context=lawineq</t>
  </si>
  <si>
    <t>https://scholarship.law.umn.edu/cgi/viewcontent.cgi?article=1044&amp;context=mjlst</t>
  </si>
  <si>
    <t>https://scholarship.law.umn.edu/cgi/viewcontent.cgi?article=1428&amp;context=faculty_articles</t>
  </si>
  <si>
    <t>https://scholarship.law.umn.edu/cgi/viewcontent.cgi?article=1185&amp;context=mjil</t>
  </si>
  <si>
    <t>https://www.cdph.ca.gov/Programs/CFH/DGDS/CDPH%20Document%20Library/PNS%20Documents/Screening%20vs%20Diag%20Ed%20Mat/ScreeningTests.pdf</t>
  </si>
  <si>
    <t>https://www.cdph.ca.gov/Programs/CEH/DFDCS/CDPH%20Document%20Library/FDB/FoodSafetyProgram/FoodIndustryTraining/2022WebinarsSpring.pdf</t>
  </si>
  <si>
    <t>https://www.cdph.ca.gov/Programs/CHCQ/HAI/CDPH%20Document%20Library/InvestigatingAcuteViralHepatitisPresentationApproved042517.pdf</t>
  </si>
  <si>
    <t>https://www.cdph.ca.gov/Programs/CHCQ/HAI/CDPH%20Document%20Library/InterfacilityTransferCommunication_Comprehensive.pdf</t>
  </si>
  <si>
    <t>https://www.cdph.ca.gov/Programs/CID/DCDC/CDPH%20Document%20Library/NorovirusFactSheet.pdf</t>
  </si>
  <si>
    <t>https://www.cdph.ca.gov/Programs/CID/DCDC/CDPH%20Document%20Library/Immunization/IMM-365.pdf</t>
  </si>
  <si>
    <t>https://www.cdph.ca.gov/Documents/CDPH-2024-25_Governor-Budget-Highlights.pdf</t>
  </si>
  <si>
    <t>https://www.cdph.ca.gov/Programs/CCDPHP/DEODC/OHB/HESIS/CDPH%20Document%20Library/eto.pdf</t>
  </si>
  <si>
    <t>https://www.cdph.ca.gov/Programs/CID/DCDC/CDPH%20Document%20Library/UseofTreponemalImmunoassays_Syphilis.pdf</t>
  </si>
  <si>
    <t>https://www.cdph.ca.gov/Programs/CHCQ/HAI/CDPH%20Document%20Library/2019_22_Prev%20Empl_Inf_Approved02.22.19.pdf</t>
  </si>
  <si>
    <t>https://www.kansasregents.org/resources/A_January_17-18_2024_Board_Meeting_Minutes_with_addendum.pdf</t>
  </si>
  <si>
    <t>https://www.kansasregents.org/resources/2018_Short_Agenda.pdf</t>
  </si>
  <si>
    <t>https://www.kansasregents.org/resources/TEA_Meeting_Packet_10_26_2017.pdf</t>
  </si>
  <si>
    <t>https://www.kansasregents.org/resources/Approved_Minutes_TEA_05.25.2023.pdf</t>
  </si>
  <si>
    <t>https://www.kansasregents.org/resources/PDF/Foresight2020/Foresight_2020_Board_Presentation_January2015_FINAL.pdf</t>
  </si>
  <si>
    <t>https://www.kansasregents.org/resources/PDF/2772-EngineeringPPT-Dec13.pdf</t>
  </si>
  <si>
    <t>https://www.kansasregents.org/resources/PDF/About/Board_Meetings/FY_2022/05-18-22_State_University_Tuition_and_Fee_Proposals_corrected.pdf</t>
  </si>
  <si>
    <t>http://www.kansasregents.org/resources/Nov_2023_FAFSA_Webinar.pdf</t>
  </si>
  <si>
    <t>https://www.kansasregents.org/resources/FY_2024_State_University_Tuition_and_Fee_Proposals.pdf</t>
  </si>
  <si>
    <t>https://www.kansasregents.org/resources/PDF/1512-PNGerontologyNursing.pdf</t>
  </si>
  <si>
    <t>https://scholarship.law.umn.edu/cgi/viewcontent.cgi?article=1137&amp;context=mjlst</t>
  </si>
  <si>
    <t>https://scholarship.law.umn.edu/cgi/viewcontent.cgi?article=1075&amp;context=mlr</t>
  </si>
  <si>
    <t>https://scholarship.law.umn.edu/cgi/viewcontent.cgi?article=1888&amp;context=mlr</t>
  </si>
  <si>
    <t>https://scholarship.law.umn.edu/cgi/viewcontent.cgi?article=1846&amp;context=faculty_articles</t>
  </si>
  <si>
    <t>https://scholarship.law.umn.edu/cgi/viewcontent.cgi?article=1293&amp;context=mjil</t>
  </si>
  <si>
    <t>https://scholarship.law.umn.edu/cgi/viewcontent.cgi?article=1579&amp;context=concomm</t>
  </si>
  <si>
    <t>https://scholarship.law.umn.edu/cgi/viewcontent.cgi?article=1143&amp;context=mjlst</t>
  </si>
  <si>
    <t>https://scholarship.law.umn.edu/cgi/viewcontent.cgi?article=1211&amp;context=lawineq</t>
  </si>
  <si>
    <t>https://scholarship.law.umn.edu/cgi/viewcontent.cgi?article=1069&amp;context=mjlst</t>
  </si>
  <si>
    <t>https://www.cdph.ca.gov/Programs/CHCQ/HAI/CDPH%20Document%20Library/FrontLineStaffTraining_Flipchart_EVS_Final_ADA.pdf</t>
  </si>
  <si>
    <t>https://www.cdph.ca.gov/Programs/CID/DCDC/CDPH%20Document%20Library/COVID-19/Vaccine-Action-Plan.pdf</t>
  </si>
  <si>
    <t>https://www.cdph.ca.gov/Programs/CID/DCDC/CDPH%20Document%20Library/FleaBorneTyphusGuidance.pdf</t>
  </si>
  <si>
    <t>https://www.cdph.ca.gov/Programs/OLS/CDPH%20Document%20Library/DPH-03-017A-Text-Final.pdf</t>
  </si>
  <si>
    <t>https://www.cdph.ca.gov/Programs/CHCQ/CDPH%20Document%20Library/SNF%20IP%20Call%20Notes%20--%2010.14.20%20and%2010.15.20.pdf</t>
  </si>
  <si>
    <t>https://www.cdph.ca.gov/CDPH%20Document%20Library/ControlledForms/cdph192b.pdf</t>
  </si>
  <si>
    <t>https://www.cdph.ca.gov/Programs/CID/DCDC/CDPH%20Document%20Library/Immunization/IMM-231.pdf</t>
  </si>
  <si>
    <t>https://www.cdph.ca.gov/Programs/CID/DCDC/CDPH%20Document%20Library/AParentsGuidetoHeadLice.pdf</t>
  </si>
  <si>
    <t>https://www.cdph.ca.gov/Programs/CHCQ/HAI/CDPH%20Document%20Library/ProjectFirstline_CNA_TodayVolume5.pdf</t>
  </si>
  <si>
    <t>https://www.cdph.ca.gov/Programs/CID/OBBH/CDPH%20Document%20Library/APHA%20Abstract%20-%20KAP%20ADA.pdf</t>
  </si>
  <si>
    <t>http://www.kansasregents.org/resources/Approved_Minutes_TEA_3.30.2023.pdf</t>
  </si>
  <si>
    <t>https://www.kansasregents.org/resources/PDF/Data/Compiled_Final_Presentation_2016_rev2.pdf</t>
  </si>
  <si>
    <t>https://www.kansasregents.org/resources/2.24.2022_TEA_Meeting_Packet.pdf</t>
  </si>
  <si>
    <t>https://www.kansasregents.org/resources/PDF/About/BAASC_Meetings/2023_04_04_BAASC_Minutes.pdf</t>
  </si>
  <si>
    <t>https://www.kansasregents.org/resources/PDF/Academic_Affairs/KBOR_Steering_Team_2022.12.01_Final.pdf</t>
  </si>
  <si>
    <t>https://www.kansasregents.org/resources/SWT/COM1010.pdf</t>
  </si>
  <si>
    <t>https://www.kansasregents.org/resources/Updated_Draft_of_Kansas_State_Plan.pdf</t>
  </si>
  <si>
    <t>https://www.kansasregents.org/resources/PDF/About/Board_Meetings/FY_2023/G_July_25-27_2022_Board_Retreat_Minutes.pdf</t>
  </si>
  <si>
    <t>http://www.kansasregents.org/resources/A_January_17-18_2024_Board_Meeting_Minutes.pdf</t>
  </si>
  <si>
    <t>http://www.kansasregents.org/resources/Community_Colleges_and_Student_Baccalaureate_Attainment_in_Kansas_-_PRESENTATION.pdf</t>
  </si>
  <si>
    <t>https://scholarship.law.umn.edu/cgi/viewcontent.cgi?article=1496&amp;context=mjlst</t>
  </si>
  <si>
    <t>https://scholarship.law.umn.edu/cgi/viewcontent.cgi?article=1595&amp;context=mlr</t>
  </si>
  <si>
    <t>https://scholarship.law.umn.edu/cgi/viewcontent.cgi?article=4180&amp;context=mlr</t>
  </si>
  <si>
    <t>https://scholarship.law.umn.edu/cgi/viewcontent.cgi?article=1659&amp;context=mlr</t>
  </si>
  <si>
    <t>https://scholarship.law.umn.edu/cgi/viewcontent.cgi?article=1322&amp;context=mjil</t>
  </si>
  <si>
    <t>https://scholarship.law.umn.edu/cgi/viewcontent.cgi?article=1005&amp;context=faculty_articles</t>
  </si>
  <si>
    <t>https://scholarship.law.umn.edu/cgi/viewcontent.cgi?article=2004&amp;context=mlr</t>
  </si>
  <si>
    <t>https://scholarship.law.umn.edu/cgi/viewcontent.cgi?article=1755&amp;context=concomm</t>
  </si>
  <si>
    <t>https://www.cdph.ca.gov/Programs/CID/DCDC/CDPH%20Document%20Library/Immunization/Measles-ClinicalGuidance.pdf</t>
  </si>
  <si>
    <t>https://www.cdph.ca.gov/Programs/DO/letstalkcannabis/CDPH%20Document%20Library/Tip%20Sheets/LTC%20ParentMentor_TipSheet_English.pdf</t>
  </si>
  <si>
    <t>https://www.cdph.ca.gov/Programs/CFH/DGDS/CDPH%20Document%20Library/PNS%20Documents/Screening%20vs%20Diag%20Ed%20Mat/ScreeningVsDiagnosis.pdf</t>
  </si>
  <si>
    <t>https://www.cdph.ca.gov/Programs/CCLHO/CDPH%20Document%20Library/CCLHO_Board_Agenda_2-1-24.pdf</t>
  </si>
  <si>
    <t>https://www.cdph.ca.gov/Programs/CHCQ/HAI/CDPH%20Document%20Library/FrontlineStaffTraining_Flipchart_HH_Final_ADA.pdf</t>
  </si>
  <si>
    <t>https://www.cdph.ca.gov/CDPH%20Document%20Library/ControlledForms/cdph276bsample.pdf</t>
  </si>
  <si>
    <t>https://www.cdph.ca.gov/Programs/CHCQ/LCP/CDPH%20Document%20Library/GACHRLS-ProcessGuidance.pdf</t>
  </si>
  <si>
    <t>https://www.cdph.ca.gov/Programs/CHCQ/HAI/CDPH%20Document%20Library/FrontLineStaffTraining_BasicsPPE_FINAL_Aug2020.pdf</t>
  </si>
  <si>
    <t>https://www.cdph.ca.gov/Programs/CID/DCDC/CDPH%20Document%20Library/Immunization/FluAndRespiratoryIllnessOutbreakQuicksheet.pdf</t>
  </si>
  <si>
    <t>https://www.cdph.ca.gov/Programs/CHCQ/HAI/CDPH%20Document%20Library/ProjectFirstline4_CNA_SkinPerinealUrinaryCatheterCare_English.pdf</t>
  </si>
  <si>
    <t>https://www.kansasregents.org/resources/Approved_Minutes_TEA_ZOOM_02.23.2023.pdf</t>
  </si>
  <si>
    <t>https://www.kansasregents.org/resources/8.31.2023_TEA_Meeting_Packet.pdf</t>
  </si>
  <si>
    <t>https://www.kansasregents.org/resources/PDF/About/BAASC_Meetings/2023_01_31_BAASC_Minutes.pdf</t>
  </si>
  <si>
    <t>https://www.kansasregents.org/resources/PDF/2366-AgendaRPCMarch12,2013part1Reader.pdf</t>
  </si>
  <si>
    <t>https://www.kansasregents.org/resources/Beyond_the_Basics_Adapting_OER_Slideshow.pdf</t>
  </si>
  <si>
    <t>https://www.kansasregents.org/resources/PDF/2697-10aBAASCOct162013Minutes.pdf</t>
  </si>
  <si>
    <t>https://www.kansasregents.org/resources/APPROVED_MINUTES_TEA_12_08_2016.pdf</t>
  </si>
  <si>
    <t>https://www.kansasregents.org/resources/11.16.2023_TEA_Meeting_Packet.pdf</t>
  </si>
  <si>
    <t>https://www.kansasregents.org/resources/Enrollment_Report_Presentation_2015.pdf</t>
  </si>
  <si>
    <t>https://www.kansasregents.org/resources/9.28.2023_TEA_Meeting_Packet.pdf</t>
  </si>
  <si>
    <t>https://scholarship.law.umn.edu/cgi/viewcontent.cgi?article=3335&amp;context=mlr</t>
  </si>
  <si>
    <t>https://scholarship.law.umn.edu/cgi/viewcontent.cgi?article=2334&amp;context=mlr</t>
  </si>
  <si>
    <t>https://scholarship.law.umn.edu/cgi/viewcontent.cgi?article=1347&amp;context=lawineq</t>
  </si>
  <si>
    <t>https://scholarship.law.umn.edu/cgi/viewcontent.cgi?article=1419&amp;context=mjlst</t>
  </si>
  <si>
    <t>https://scholarship.law.umn.edu/cgi/viewcontent.cgi?article=2868&amp;context=mlr</t>
  </si>
  <si>
    <t>https://scholarship.law.umn.edu/cgi/viewcontent.cgi?article=1698&amp;context=lawineq</t>
  </si>
  <si>
    <t>https://scholarship.law.umn.edu/cgi/viewcontent.cgi?article=1357&amp;context=faculty_articles</t>
  </si>
  <si>
    <t>https://scholarship.law.umn.edu/cgi/viewcontent.cgi?article=2698&amp;context=mlr</t>
  </si>
  <si>
    <t>https://www.cdph.ca.gov/CDPH%20Document%20Library/ControlledForms/cdph8009.pdf</t>
  </si>
  <si>
    <t>https://www.cdph.ca.gov/Programs/CHCQ/HAI/CDPH%20Document%20Library/PFL_Module1StandardPrecautions_CurriculumSlides.pdf</t>
  </si>
  <si>
    <t>https://www.cdph.ca.gov/Programs/CID/DCDC/CDPH%20Document%20Library/Immunization/HepatitisA-PEPQuicksheet.pdf</t>
  </si>
  <si>
    <t>https://www.cdph.ca.gov/Programs/OHE/CDPH%20Document%20Library/Advisory%20Committee/OHE-AC%20Minutes%20Draft%2012-16-19%20Final%20LM.pdf</t>
  </si>
  <si>
    <t>https://www.cdph.ca.gov/Programs/CID/DCDC/CDPH%20Document%20Library/Immunization/HepatitisD-Quicksheet.pdf</t>
  </si>
  <si>
    <t>https://www.cdph.ca.gov/Programs/CCDPHP/DCDIC/CDCB/CDPH%20Document%20Library/Oral%20Health%20Program/FINAL%20REDESIGNED%20COHP-Oral-Health-Plan-ADA.pdf</t>
  </si>
  <si>
    <t>https://www.cdph.ca.gov/Programs/CHCQ/HAI/CDPH%20Document%20Library/SSI_TechNotes_2015Final120616.pdf</t>
  </si>
  <si>
    <t>https://www.cdph.ca.gov/Programs/CID/DCDC/CDPH%20Document%20Library/STECFactSheet.pdf</t>
  </si>
  <si>
    <t>https://www.cdph.ca.gov/Programs/CID/DCDC/CDPH%20Document%20Library/Hantavirus_Submittal_Instructions_Screening_Case_Report.pdf</t>
  </si>
  <si>
    <t>https://www.cdph.ca.gov/Programs/CEH/DFDCS/CDPH%20Document%20Library/FDB/FoodSafetyProgram/MEHKO/CALIFORNIA%20RETAIL%20FOOD%20CODE%202019.pdf</t>
  </si>
  <si>
    <t>https://www.kansasregents.org/resources/PDF/Final_Presentation_2017.pdf</t>
  </si>
  <si>
    <t>https://www.kansasregents.org/resources/0._03.31.2022_TEA_Packet.pdf</t>
  </si>
  <si>
    <t>https://www.kansasregents.org/resources/PDF/2692-AgendaNov20-21,2013Finalreader.pdf</t>
  </si>
  <si>
    <t>https://www.kansasregents.org/resources/2019_Short_Agenda_4.30.19_Posted.pdf</t>
  </si>
  <si>
    <t>http://www.kansasregents.org/resources/KS_2020_State_Plan.pdf</t>
  </si>
  <si>
    <t>http://www.kansasregents.org/resources/2.24.2022_TEA_Meeting_Packet.pdf</t>
  </si>
  <si>
    <t>https://www.kansasregents.org/resources/Approved_Minutes_TEA_02.24.2022.pdf</t>
  </si>
  <si>
    <t>http://www.kansasregents.org/resources/FY_2024_State_University_Tuition_and_Fee_Proposals.pdf</t>
  </si>
  <si>
    <t>https://www.kansasregents.org/resources/Approved_Minutes_TEA_meeting_12.21.2023.pdf</t>
  </si>
  <si>
    <t>https://www.kansasregents.org/resources/00._8.20.2020_TEA_packet.pdf</t>
  </si>
  <si>
    <t>https://scholarship.law.umn.edu/cgi/viewcontent.cgi?article=2044&amp;context=concomm</t>
  </si>
  <si>
    <t>https://scholarship.law.umn.edu/cgi/viewcontent.cgi?article=2143&amp;context=concomm</t>
  </si>
  <si>
    <t>https://scholarship.law.umn.edu/cgi/viewcontent.cgi?article=3205&amp;context=mlr</t>
  </si>
  <si>
    <t>https://scholarship.law.umn.edu/cgi/viewcontent.cgi?article=1572&amp;context=concomm</t>
  </si>
  <si>
    <t>https://scholarship.law.umn.edu/cgi/viewcontent.cgi?article=1523&amp;context=concomm</t>
  </si>
  <si>
    <t>https://scholarship.law.umn.edu/cgi/viewcontent.cgi?article=3771&amp;context=mlr</t>
  </si>
  <si>
    <t>https://scholarship.law.umn.edu/cgi/viewcontent.cgi?article=2015&amp;context=concomm</t>
  </si>
  <si>
    <t>https://scholarship.law.umn.edu/cgi/viewcontent.cgi?article=1363&amp;context=lawineq</t>
  </si>
  <si>
    <t>https://scholarship.law.umn.edu/cgi/viewcontent.cgi?article=1162&amp;context=mjlst</t>
  </si>
  <si>
    <t>https://scholarship.law.umn.edu/cgi/viewcontent.cgi?article=4316&amp;context=mlr</t>
  </si>
  <si>
    <t>https://www.cdph.ca.gov/Programs/CEH/DRSEM/CDPH%20Document%20Library/EMB/MedicalWaste/Hospital%20P2%20Strategies.pdf</t>
  </si>
  <si>
    <t>https://www.cdph.ca.gov/Programs/CID/DCDC/CDPH%20Document%20Library/ValleyFeverFactSheet.pdf</t>
  </si>
  <si>
    <t>https://www.cdph.ca.gov/Programs/CID/DCDC/CDPH%20Document%20Library/eCR_101_Webinar_03.18.19_Transcription.pdf</t>
  </si>
  <si>
    <t>https://www.cdph.ca.gov/Programs/CID/DCDC/CDPH%20Document%20Library/Immunization/Mumps-AlternativeEtiologiesForParotitis.pdf</t>
  </si>
  <si>
    <t>https://www.cdph.ca.gov/Programs/CCDPHP/DEODC/OHB/HESIS/CDPH%20Document%20Library/cyclohex.pdf</t>
  </si>
  <si>
    <t>https://www.cdph.ca.gov/Programs/CHCQ/HAI/CDPH%20Document%20Library/ASRSubcomMinutes041119.pdf</t>
  </si>
  <si>
    <t>https://www.cdph.ca.gov/Programs/CCLHO/CDPH%20Document%20Library/HO%20Practice%20Guide%20for%20Communicable%20Disease%20Control%20in%20CA%202013.pdf</t>
  </si>
  <si>
    <t>https://www.cdph.ca.gov/Programs/CCLHO/CDPH%20Document%20Library/MedicalandHealthOperationalAreaCoordinationManual.pdf</t>
  </si>
  <si>
    <t>https://www.cdph.ca.gov/Programs/CID/DCDC/CDPH%20Document%20Library/HowToReportCMRs.pdf</t>
  </si>
  <si>
    <t>https://www.cdph.ca.gov/Programs/CID/DCDC/CDPH%20Document%20Library/TBCB-Investigation-of-Possible-False-Positive-TB-Culture-Results.pdf</t>
  </si>
  <si>
    <t>https://www.nber.org/system/files/chapters/c8697/c8697.pdf</t>
  </si>
  <si>
    <t>https://www.nber.org/system/files/chapters/c13695/revisions/c13695.rev1.pdf</t>
  </si>
  <si>
    <t>https://www.nber.org/system/files/chapters/c1269/c1269.pdf</t>
  </si>
  <si>
    <t>https://www.nber.org/system/files/chapters/c8696/c8696.pdf</t>
  </si>
  <si>
    <t>https://www.nber.org/system/files/chapters/c0937/c0937.pdf</t>
  </si>
  <si>
    <t>https://www.nber.org/system/files/working_papers/w7517/w7517.pdf</t>
  </si>
  <si>
    <t>https://conference.nber.org/confer/2017/CRIWs17/Background Paper for Hulten and Nakamura Presentation.pdf</t>
  </si>
  <si>
    <t>https://users.nber.org/~confer/2001/si2001/collins.pdf</t>
  </si>
  <si>
    <t>https://www.aeaweb.org/conference/2020/preliminary/paper/QsQsdbS6</t>
  </si>
  <si>
    <t>https://conference.nber.org/confer/2013/DAEs13/Calomiris_Pritchett.pdf</t>
  </si>
  <si>
    <t>https://conference.nber.org/confer/2010/CRIWf10/Gohrband_Howell.pdf</t>
  </si>
  <si>
    <t>https://users.nber.org/~confer/2002/argentina02/levy.pdf</t>
  </si>
  <si>
    <t>https://www.nber.org/system/files/chapters/c14437/revisions/c14437.rev0.pdf</t>
  </si>
  <si>
    <t>https://resources.newyorkfed.org/medialibrary/media/research/conference/2010/global/Aizenman_presentation.pdf</t>
  </si>
  <si>
    <t>https://www.frbsf.org/wp-content/uploads/John-C-Williams-Speech-NBER-Asia-Conference.pdf</t>
  </si>
  <si>
    <t>https://benny.aeaweb.org/conference/2020/preliminary/paper/QsQsdbS6</t>
  </si>
  <si>
    <t>https://swlb1.aeaweb.org/conference/2020/preliminary/paper/QsQsdbS6</t>
  </si>
  <si>
    <t>https://www.newyorkfed.org/medialibrary/media/research/conference/2010/global/Aizenman_presentation.pdf</t>
  </si>
  <si>
    <t>http://users.nber.org/~sewp/events/2005.10.19/Yood_NBER_Presentation_part2.2.pdf</t>
  </si>
  <si>
    <t>https://nacns.org/wp-content/uploads/2020/01/Guidelines-Speaker-Presentation.pdf</t>
  </si>
  <si>
    <t>https://papers.ssrn.com/sol3/Delivery.cfm/nber_W7517.pdf?abstractid=216489&amp;mirid=1</t>
  </si>
  <si>
    <t>https://virtualfair.sarsef.org/wp-content/uploads/2024/02/HS-MED08-virtual_presentation-2024-02-29T014911.000Z.pdf</t>
  </si>
  <si>
    <t>https://www.inova.org/sites/default/files/Locations/documents/ish_community_meeting_presentation_9_22_2021.pdf</t>
  </si>
  <si>
    <t>https://stemolympiad.org/documents/STEM_Olympiad_2024_Presentation_EN.pdf</t>
  </si>
  <si>
    <t>https://www.advocacyandcommunication.org/wp-content/uploads/2018/03/ACS_Bad_Presentations_Habits_2022.pdf</t>
  </si>
  <si>
    <t>https://www.lls.org/sites/default/files/2023-11/slides_caregiver_11.28.23.pdf</t>
  </si>
  <si>
    <t>https://www.elks.org/SharedElksOrg/lodges/files/1991_Calendar-March2024.pdf</t>
  </si>
  <si>
    <t>https://www.njstatelib.org/wp-content/uploads/2020/09/Financial-Aid-Presentation-Slides.pdf</t>
  </si>
  <si>
    <t>https://media.nutrition.org/wp-content/uploads/2023/04/N23-Abstract-Presentation-Guidelines.pdf</t>
  </si>
  <si>
    <t>https://www.minneapolisparks.org/wp-content/uploads/2019/09/swsamp_pps1_presentation.pdf</t>
  </si>
  <si>
    <t>https://juneau.org/wp-content/uploads/2022/04/FY23-AFC-Presentation-April-13-ADA.pdf</t>
  </si>
  <si>
    <t>https://upjohn.org/measurement/abraham-spletzer-presentation.pdf</t>
  </si>
  <si>
    <t>https://scholarship.law.umn.edu/cgi/viewcontent.cgi?article=1091&amp;context=lawineq</t>
  </si>
  <si>
    <t>https://scholarship.law.umn.edu/cgi/viewcontent.cgi?article=1486&amp;context=faculty_articles</t>
  </si>
  <si>
    <t>https://scholarship.law.umn.edu/cgi/viewcontent.cgi?article=1443&amp;context=lawineq</t>
  </si>
  <si>
    <t>https://scholarship.law.umn.edu/cgi/viewcontent.cgi?article=4310&amp;context=mlr</t>
  </si>
  <si>
    <t>https://scholarship.law.umn.edu/cgi/viewcontent.cgi?article=2252&amp;context=mlr</t>
  </si>
  <si>
    <t>https://scholarship.law.umn.edu/cgi/viewcontent.cgi?article=2875&amp;context=mlr</t>
  </si>
  <si>
    <t>https://scholarship.law.umn.edu/cgi/viewcontent.cgi?article=1258&amp;context=mjlst</t>
  </si>
  <si>
    <t>https://scholarship.law.umn.edu/cgi/viewcontent.cgi?article=1556&amp;context=lawineq</t>
  </si>
  <si>
    <t>https://scholarship.law.umn.edu/cgi/viewcontent.cgi?article=2153&amp;context=concomm</t>
  </si>
  <si>
    <t>https://www.kansasregents.org/resources/PDF/Foresight2020/Foresight_2020_Board_Presentation_January2016_FINAL.pdf</t>
  </si>
  <si>
    <t>https://www.kansasregents.org/resources/Approved_Minutes_TEA_Meeting_12.16.2022.pdf</t>
  </si>
  <si>
    <t>https://www.kansasregents.org/resources/Approved_Minutes_TEA_meeting_10.26.2023.pdf</t>
  </si>
  <si>
    <t>https://www.kansasregents.org/resources/PDF/2891-BFeb12-13,2014Minutes.pdf</t>
  </si>
  <si>
    <t>https://www.kansasregents.org/resources/5.26.2022_TEA_Meeting_Packet.pdf</t>
  </si>
  <si>
    <t>https://www.kansasregents.org/resources/PDF/About/BAASC_Meetings/2019_12_02_BAASC_Agenda.pdf</t>
  </si>
  <si>
    <t>https://www.kansasregents.org/resources/PDF/About/SCOCAO/2021_12_15_SCOCAO_Agenda.pdf</t>
  </si>
  <si>
    <t>https://www.kansasregents.org/resources/J_September_20-21_2023_Board_Meeting_Minutes.pdf</t>
  </si>
  <si>
    <t>https://www.kansasregents.org/resources/PDF/About/BAASC_Meetings/2022_12_14_BAASC_Minutes.pdf</t>
  </si>
  <si>
    <t>https://www.kansasregents.org/resources/PDF/About/2024_Enrollment_Report.pdf</t>
  </si>
  <si>
    <t>https://www.cdph.ca.gov/Programs/CID/DCDC/CDPH%20Document%20Library/Health-Alert-Increasing-Cases-of-Congenital-Syphilis-and-Syphilis-Among-Females-in-Northern-California.pdf</t>
  </si>
  <si>
    <t>https://www.cdph.ca.gov/Programs/CHCQ/HAI/CDPH%20Document%20Library/LHD_IP_Forum_CourseHighlights_LegionnairesDisease_082621.pdf</t>
  </si>
  <si>
    <t>https://www.cdph.ca.gov/Programs/CID/DCDC/CDPH%20Document%20Library/IDBGuidanceforCALHJs-TyphoidFever.pdf</t>
  </si>
  <si>
    <t>https://www.cdph.ca.gov/Programs/CID/DCDC/CDPH%20Document%20Library/COVID-19/EquityPlaybookBulletin-Dec2021-FinalwADA.pdf</t>
  </si>
  <si>
    <t>https://www.cdph.ca.gov/Programs/CHCQ/HAI/CDPH%20Document%20Library/4_TransmissionPrecautions_Approved5.4.18.pdf</t>
  </si>
  <si>
    <t>https://www.cdph.ca.gov/Programs/CHCQ/HAI/CDPH%20Document%20Library/ProjectFirstline7_CNA_BathingDressing_English.pdf</t>
  </si>
  <si>
    <t>https://www.cdph.ca.gov/Programs/CHCQ/LCP/CDPH%20Document%20Library/AFL-20-09.pdf</t>
  </si>
  <si>
    <t>https://www.cdph.ca.gov/Programs/CID/DCDC/CDPH%20Document%20Library/Disseminated-Gonococcal-Infection-(DGI)-Patient-Education-Postcard.pdf</t>
  </si>
  <si>
    <t>https://www.cdph.ca.gov/programs/ceh/drsem/cdph%20document%20library/emb/medicalwaste/medicalwastemanagementact.pdf</t>
  </si>
  <si>
    <t>https://www.cdph.ca.gov/Programs/CID/DCDC/CDPH%20Document%20Library/COVID-19/JnJ_factsheet.pdf</t>
  </si>
  <si>
    <t>https://scholarship.law.umn.edu/cgi/viewcontent.cgi?article=1139&amp;context=faculty_articles</t>
  </si>
  <si>
    <t>https://scholarship.law.umn.edu/cgi/viewcontent.cgi?article=1357&amp;context=faculty_articles&amp;httpsredir=1</t>
  </si>
  <si>
    <t>https://scholarship.law.umn.edu/cgi/viewcontent.cgi?article=1912&amp;context=faculty_articles</t>
  </si>
  <si>
    <t>https://scholarship.law.umn.edu/cgi/viewcontent.cgi?httpsredir=1&amp;article=1139&amp;context=faculty_articles</t>
  </si>
  <si>
    <t>https://scholarship.law.umn.edu/cgi/viewcontent.cgi?article=1156&amp;context=concomm</t>
  </si>
  <si>
    <t>https://scholarship.law.umn.edu/cgi/viewcontent.cgi?article=4317&amp;context=mlr</t>
  </si>
  <si>
    <t>https://scholarship.law.umn.edu/cgi/viewcontent.cgi?article=1080&amp;context=concomm</t>
  </si>
  <si>
    <t>https://scholarship.law.umn.edu/cgi/viewcontent.cgi?article=1513&amp;context=faculty_articles</t>
  </si>
  <si>
    <t>https://scholarship.law.umn.edu/cgi/viewcontent.cgi?article=1560&amp;context=faculty_articles</t>
  </si>
  <si>
    <t>https://scholarship.law.umn.edu/cgi/viewcontent.cgi?article=1054&amp;context=mjlst</t>
  </si>
  <si>
    <t>https://www.cdph.ca.gov/Programs/CCLHO/CDPH%20Document%20Library/GIBBONS_RAYMUNDO_CCLHO_Realignment_5-9-2018.pdf</t>
  </si>
  <si>
    <t>https://www.cdph.ca.gov/Programs/CCDPHP/DCDIC/CTCB/CDPH%20Document%20Library/Tobacco21Law/Retail_Tobacco_Laws_FAQ.pdf</t>
  </si>
  <si>
    <t>https://www.cdph.ca.gov/Programs/CCDPHP/DEODC/EHIB/CPE/CDPH%20Document%20Library/Webinar2_AsMA_10192021_ADA.pdf</t>
  </si>
  <si>
    <t>https://www.cdph.ca.gov/Programs/OLS/CDPH%20Document%20Library/DPH-14-006-LGBT-Approved-Text.pdf</t>
  </si>
  <si>
    <t>https://www.cdph.ca.gov/Programs/CCDPHP/DEODC/EHIB/SAS/CDPH%20Document%20Library/Nano%20in%20California%20slides_ada.pdf</t>
  </si>
  <si>
    <t>https://www.cdph.ca.gov/Programs/CID/DCDC/CDPH%20Document%20Library/IDBGuidanceforCALHJs-Salmonellosis.pdf</t>
  </si>
  <si>
    <t>https://www.cdph.ca.gov/Programs/CID/DCDC/CDPH%20Document%20Library/SeasonalMosquitoRiskGraphic.pdf</t>
  </si>
  <si>
    <t>https://www.cdph.ca.gov/Programs/CID/DCDC/CDPH%20Document%20Library/Awareness_and_Training_Policy.pdf</t>
  </si>
  <si>
    <t>https://www.cdph.ca.gov/Programs/CEH/DRSEM/CDPH%20Document%20Library/EMB/REHS/History%20of%20CA%20REHS.pdf</t>
  </si>
  <si>
    <t>https://www.cdph.ca.gov/Programs/OPA/CDPH%20Document%20Library/stakeholder-briefs/1801Brief.pdf</t>
  </si>
  <si>
    <t>https://scholarship.law.umn.edu/cgi/viewcontent.cgi?article=2080&amp;context=mlr</t>
  </si>
  <si>
    <t>https://scholarship.law.umn.edu/cgi/viewcontent.cgi?article=1365&amp;context=faculty_articles</t>
  </si>
  <si>
    <t>https://scholarship.law.umn.edu/cgi/viewcontent.cgi?article=2009&amp;context=concomm</t>
  </si>
  <si>
    <t>https://scholarship.law.umn.edu/cgi/viewcontent.cgi?article=1737&amp;context=concomm</t>
  </si>
  <si>
    <t>https://scholarship.law.umn.edu/cgi/viewcontent.cgi?article=1686&amp;context=faculty_articles</t>
  </si>
  <si>
    <t>https://scholarship.law.umn.edu/cgi/viewcontent.cgi?article=1321&amp;context=lawineq</t>
  </si>
  <si>
    <t>https://scholarship.law.umn.edu/cgi/viewcontent.cgi?httpsredir=1&amp;article=1258&amp;context=mjlst</t>
  </si>
  <si>
    <t>https://scholarship.law.umn.edu/cgi/viewcontent.cgi?article=1358&amp;context=lawineq</t>
  </si>
  <si>
    <t>https://scholarship.law.umn.edu/cgi/viewcontent.cgi?article=4324&amp;context=mlr</t>
  </si>
  <si>
    <t>https://scholarship.law.umn.edu/cgi/viewcontent.cgi?article=2062&amp;context=faculty_articles</t>
  </si>
  <si>
    <t>https://www.cdph.ca.gov/Programs/CFH/DMCAH/CHVP/CDPH%20Document%20Library/100-20.pdf</t>
  </si>
  <si>
    <t>https://www.cdph.ca.gov/Programs/CCDPHP/DCDIC/CTCB/CDPH%20Document%20Library/Community/CessationServicesandResources/VapingCessationGuideforPharmacists2019TRC.pdf</t>
  </si>
  <si>
    <t>https://www.cdph.ca.gov/Programs/CID/DCDC/CDPH%20Document%20Library/COVID-19/SolicitationAddendum.pdf</t>
  </si>
  <si>
    <t>https://www.cdph.ca.gov/programs/do/letstalkcannabis/cdph%20document%20library/october%202017%20update/cdph-parents_mentors.pdf</t>
  </si>
  <si>
    <t>https://www.cdph.ca.gov/Programs/CEH/DFDCS/CDPH%20Document%20Library/FDB/FoodSafetyProgram/FoodSafetyTraining/fdbFRfolder.pdf</t>
  </si>
  <si>
    <t>https://www.cdph.ca.gov/Programs/CID/DCDC/CDPH%20Document%20Library/IDBGuidanceforCALHJs-WNV.pdf</t>
  </si>
  <si>
    <t>https://www.cdph.ca.gov/Programs/CHCQ/HAI/CDPH%20Document%20Library/18_Pneumonia.Surveillance.20171003.vk-ADA.pdf</t>
  </si>
  <si>
    <t>https://www.cdph.ca.gov/CDPH%20Document%20Library/ControlledForms/cdph8579.pdf</t>
  </si>
  <si>
    <t>https://www.cdph.ca.gov/Programs/CCDPHP/DCDIC/CDCB/CDPH%20Document%20Library/Alzheimers'%20Disease%20Program/ACCT-AD%20Manual%2012%2027%2018.pdf</t>
  </si>
  <si>
    <t>https://www.cdph.ca.gov/Programs/CEH/DRSEM/CDPH%20Document%20Library/EMB/MedicalWaste/MedWaste%20Reduction%20Interventions.pdf</t>
  </si>
  <si>
    <t>https://scholarship.law.umn.edu/cgi/viewcontent.cgi?article=1003&amp;context=faculty_articles</t>
  </si>
  <si>
    <t>https://scholarship.law.umn.edu/cgi/viewcontent.cgi?article=2056&amp;context=concomm</t>
  </si>
  <si>
    <t>https://scholarship.law.umn.edu/cgi/viewcontent.cgi?article=1339&amp;context=mjil</t>
  </si>
  <si>
    <t>https://scholarship.law.umn.edu/cgi/viewcontent.cgi?article=1074&amp;context=imo_studies</t>
  </si>
  <si>
    <t>https://scholarship.law.umn.edu/cgi/viewcontent.cgi?article=1550&amp;context=mlr</t>
  </si>
  <si>
    <t>https://scholarship.law.umn.edu/cgi/viewcontent.cgi?article=1614&amp;context=mlr</t>
  </si>
  <si>
    <t>https://www.cdph.ca.gov/Programs/CCDPHP/DCDIC/CDSRB/CDPH%20Document%20Library/CDOC/PSE_FactSheet2_April2017.pdf</t>
  </si>
  <si>
    <t>https://www.cdph.ca.gov/Programs/CFH/DMCAH/CA-PREP/CDPH%20Document%20Library/2021-Appendix-4.pdf</t>
  </si>
  <si>
    <t>https://www.cdph.ca.gov/Programs/CHCQ/HAI/CDPH%20Document%20Library/2019_4_TransmissionPrecautions_Approved02.22.19.pdf</t>
  </si>
  <si>
    <t>https://www.cdph.ca.gov/Programs/CHCQ/HAI/CDPH%20Document%20Library/FrontLineStaffTraining_Flipchart_HH_Update.pdf</t>
  </si>
  <si>
    <t>https://www.cdph.ca.gov/Programs/CCDPHP/DCDIC/CTCB/CDPH%20Document%20Library/Community/EducationalMaterials/HookahFactSheet_CTCP.pdf</t>
  </si>
  <si>
    <t>https://www.cdph.ca.gov/CDPH%20Document%20Library/ControlledForms/cdph8661.pdf</t>
  </si>
  <si>
    <t>https://www.cdph.ca.gov/Programs/CID/DOA/CDPH%20Document%20Library/TheOAVoice_May2020_ADA.pdf</t>
  </si>
  <si>
    <t>https://www.cdph.ca.gov/Programs/CHCQ/LCP/CDPH%20Document%20Library/Hospital%20Administrative%20Penalties/ContraCosta/Contra-Costa-Regional-MC-POC-Redacted.pdf</t>
  </si>
  <si>
    <t>https://www.cdph.ca.gov/Programs/OPG/CDPH%20Document%20Library/CBT-Patient-Workbook.pdf</t>
  </si>
  <si>
    <t>https://www.cdph.ca.gov/Programs/CCLHO/CDPH%20Document%20Library/MCAH_Agenda_2-29-24.pdf</t>
  </si>
  <si>
    <t>https://scholarship.law.umn.edu/cgi/viewcontent.cgi?article=1062&amp;context=faculty_articles</t>
  </si>
  <si>
    <t>https://scholarship.law.umn.edu/cgi/viewcontent.cgi?article=2222&amp;context=concomm</t>
  </si>
  <si>
    <t>https://scholarship.law.umn.edu/cgi/viewcontent.cgi?article=4367&amp;context=mlr</t>
  </si>
  <si>
    <t>https://scholarship.law.umn.edu/cgi/viewcontent.cgi?article=1136&amp;context=mjlst</t>
  </si>
  <si>
    <t>https://scholarship.law.umn.edu/cgi/viewcontent.cgi?article=1231&amp;context=concomm</t>
  </si>
  <si>
    <t>https://scholarship.law.umn.edu/cgi/viewcontent.cgi?article=1007&amp;context=headnotes</t>
  </si>
  <si>
    <t>https://scholarship.law.umn.edu/cgi/viewcontent.cgi?httpsredir=1&amp;article=1196&amp;context=faculty_articles</t>
  </si>
  <si>
    <t>https://scholarship.law.umn.edu/cgi/viewcontent.cgi?article=3461&amp;context=mlr</t>
  </si>
  <si>
    <t>https://scholarship.law.umn.edu/cgi/viewcontent.cgi?article=1165&amp;context=mlr</t>
  </si>
  <si>
    <t>https://www.cdph.ca.gov/Programs/CCDPHP/DCDIC/CTCB/CDPH%20Document%20Library/Community/EducationalMaterials/Pod-Based%20Vaping%20Devices.pdf</t>
  </si>
  <si>
    <t>https://www.cdph.ca.gov/Programs/CFH/DMCAH/AshEd/CDPH%20Document%20Library/22-10101_RFA-Informational-Webinar.pdf</t>
  </si>
  <si>
    <t>https://www.cdph.ca.gov/Programs/OHE/CDPH%20Document%20Library/Advisory%20Committee/OHE-AC-Agenda-Q1-2024-03-13.pdf</t>
  </si>
  <si>
    <t>https://www.cdph.ca.gov/Programs/CID/DCDC/CDPH%20Document%20Library/USZPR-ZBDS-Data-Abstraction-Guide.pdf</t>
  </si>
  <si>
    <t>https://www.cdph.ca.gov/Programs/DO/letstalkcannabis/CDPH%20Document%20Library/Toolkit%20Chapters/LTC_Chapter%201_About%20the%20Toolkit.pdf</t>
  </si>
  <si>
    <t>https://www.iowaregents.edu/media/cms/0122_ITEM_7__SUI_10Year_Master_Plan_9BC5AC54BFB82.pdf</t>
  </si>
  <si>
    <t>https://www.iowaregents.edu/media/cms/0421_UIHC_2__Full_Presentation_7486F9A591AC0.pdf</t>
  </si>
  <si>
    <t>https://www.iowaregents.edu/media/cms/1122_UIHC_2__UIHC_Presentation_3E5ACFA287B2F.pdf</t>
  </si>
  <si>
    <t>https://www.iowaregents.edu/media/cms/0923_UIHC_2__UIHC_Full_Presentation_0FA3EFC6EBA7C.pdf</t>
  </si>
  <si>
    <t>https://www.iowaregents.edu/media/cms/0722_UIHC_2__Presentation_BCE032BDB8769.pdf</t>
  </si>
  <si>
    <t>https://scholarship.law.umn.edu/cgi/viewcontent.cgi?article=4350&amp;context=mlr</t>
  </si>
  <si>
    <t>https://scholarship.law.umn.edu/cgi/viewcontent.cgi?article=2119&amp;context=concomm</t>
  </si>
  <si>
    <t>https://scholarship.law.umn.edu/cgi/viewcontent.cgi?article=1165&amp;context=concomm</t>
  </si>
  <si>
    <t>https://scholarship.law.umn.edu/cgi/viewcontent.cgi?article=2404&amp;context=mlr</t>
  </si>
  <si>
    <t>https://scholarship.law.umn.edu/cgi/viewcontent.cgi?article=1417&amp;context=mjlst</t>
  </si>
  <si>
    <t>https://scholarship.law.umn.edu/cgi/viewcontent.cgi?article=2894&amp;context=mlr</t>
  </si>
  <si>
    <t>https://scholarship.law.umn.edu/cgi/viewcontent.cgi?article=1330&amp;context=lawineq</t>
  </si>
  <si>
    <t>https://scholarship.law.umn.edu/cgi/viewcontent.cgi?article=1352&amp;context=mjlst</t>
  </si>
  <si>
    <t>https://scholarship.law.umn.edu/cgi/viewcontent.cgi?article=1513&amp;context=mlr</t>
  </si>
  <si>
    <t>https://scholarship.law.umn.edu/cgi/viewcontent.cgi?httpsredir=1&amp;article=1419&amp;context=mjlst</t>
  </si>
  <si>
    <t>https://scholarship.law.umn.edu/cgi/viewcontent.cgi?article=2176&amp;context=concomm</t>
  </si>
  <si>
    <t>https://scholarship.law.umn.edu/cgi/viewcontent.cgi?article=1869&amp;context=faculty_articles</t>
  </si>
  <si>
    <t>https://scholarship.law.umn.edu/cgi/viewcontent.cgi?article=2162&amp;context=concomm</t>
  </si>
  <si>
    <t>https://scholarship.law.umn.edu/cgi/viewcontent.cgi?httpsredir=1&amp;article=1218&amp;context=mjlst</t>
  </si>
  <si>
    <t>https://scholarship.law.umn.edu/cgi/viewcontent.cgi?article=1218&amp;context=mjlst</t>
  </si>
  <si>
    <t>https://www.iowaregents.edu/media/cms/0224_UIHC_2__UIHC_Presentation_No_V_C1220902EBDA7.pdf</t>
  </si>
  <si>
    <t>https://www.iowaregents.edu/media/cms/0220_UIHC_2__Full_Presentation_8E8984B09D2B5.pdf</t>
  </si>
  <si>
    <t>https://www.iowaregents.edu/media/cms/1123_UIHC_2__Full_Presentation_6AD3BC455B673.pdf</t>
  </si>
  <si>
    <t>https://www.iowaregents.edu/media/cms/0223_UIHC_2__Full_Presentation_86328DDA02E63.pdf</t>
  </si>
  <si>
    <t>https://www.iowaregents.edu/media/cms/0417_uihcPresentation_777372F46A59B.pdf</t>
  </si>
  <si>
    <t>https://www.iowaregents.edu/media/cms/0221_UIHC_2__Presentation_E5A9FAB87E679.pdf</t>
  </si>
  <si>
    <t>https://www.iowaregents.edu/media/cms/unipresidentsbudgetpresentation-pdfCA097B31.pdf</t>
  </si>
  <si>
    <t>https://www.iowaregents.edu/media/cms/0420_UIHC_Full_Presentation_A813DCD03210C.pdf</t>
  </si>
  <si>
    <t>https://www.iowaregents.edu/media/cms/1118_UIHC2__Presentation_167DA212888B5.pdf</t>
  </si>
  <si>
    <t>https://www.iowaregents.edu/media/cms/0421_CSA_2__Presentation_by_Student_C6922A9F8DAEF.pdf</t>
  </si>
  <si>
    <t>https://www.energy.gov/sites/prod/files/2020/04/f73/virtual TI 2020-oral-presentation-instructions - 4-15-2020.pdf</t>
  </si>
  <si>
    <t>https://www.nagaokaut.ac.jp/center/lang/index.files/useful_expressions_for_presentations_2.pdf</t>
  </si>
  <si>
    <t>https://www.iowaregents.edu/media/cms/1119_UIHC02__UIHC_Full_Presentation_A698A2FA9557D.pdf</t>
  </si>
  <si>
    <t>https://www.iowaregents.edu/media/cms/0414-esac03-pdf73F692A7.pdf</t>
  </si>
  <si>
    <t>https://www.iowaregents.edu/media/cms/1123_ITEM_2__Faculty_Presentation_12644F6FC12F8.pdf</t>
  </si>
  <si>
    <t>https://www.iowaregents.edu/media/cms/0620_UIHC_2__UIHC_Presentation_AF89ACE9B6803.pdf</t>
  </si>
  <si>
    <t>https://www.iowaregents.edu/media/cms/novgd09b-pdf9DE20DAF.pdf</t>
  </si>
  <si>
    <t>https://www.iowaregents.edu/media/cms/budgetreportfy2012-pdfD88F7248.pdf</t>
  </si>
  <si>
    <t>https://www.iowaregents.edu/media/cms/decgd12a-pdf4FAF80F3.pdf</t>
  </si>
  <si>
    <t>https://www.iowaregents.edu/media/cms/uihcpresentation-pdfC6A0D887.pdf</t>
  </si>
  <si>
    <t>https://www.iowaregents.edu/media/cms/0418_uihc_presentation_965B6FC3651B9.pdf</t>
  </si>
  <si>
    <t>https://www.iowaregents.edu/media/cms/0217_uihc_PresentationPreliminary_S_529B6A129AE3F.pdf</t>
  </si>
  <si>
    <t>https://www.iowaregents.edu/media/cms/uihcpresentation-pdf725787C3.pdf</t>
  </si>
  <si>
    <t>https://www.iowaregents.edu/media/cms/0422_CSA_3__Presentation_of_Campus__EDEFA663E6445.pdf</t>
  </si>
  <si>
    <t>https://www.iowaregents.edu/media/cms/uihcpresentation-pdf1976FD8F.pdf</t>
  </si>
  <si>
    <t>https://www.iowaregents.edu/media/cms/0809-uihcpresentation-pdf22EB4200.pdf</t>
  </si>
  <si>
    <t>https://www.iowaregents.edu/media/cms/UIHC_PRESENTATION_289EA7469A3CB.pdf</t>
  </si>
  <si>
    <t>https://www.iowaregents.edu/media/cms/0923_ITEM_10__Faculty_Presentation_1B720E9811900.pdf</t>
  </si>
  <si>
    <t>https://www.iowaregents.edu/media/cms/uihcpresentation-pdfE3348501.pdf</t>
  </si>
  <si>
    <t>https://www.iowaregents.edu/media/cms/0619_UIHC_2__Full_Presentation_2E98B74D0E92B.pdf</t>
  </si>
  <si>
    <t>https://www.iowaregents.edu/media/cms/presentation-pdfD069829C.pdf</t>
  </si>
  <si>
    <t>https://www.iowaregents.edu/media/cms/gd12attch1-pdfFB51F7C5.pdf</t>
  </si>
  <si>
    <t>https://4565296.fs1.hubspotusercontent-na1.net/hubfs/4565296/04 Website Docs/IR/Q3 2023/AutoStore Q3 2023 Presentation.pdf</t>
  </si>
  <si>
    <t>https://www.iowaregents.edu/media/cms/fy2013suibudgetpresentation-pdf0A59FB81.pdf</t>
  </si>
  <si>
    <t>https://www.iowaregents.edu/media/cms/evanspresentation040513-pdfAF9EA53F.pdf</t>
  </si>
  <si>
    <t>https://www.iowaregents.edu/media/cms/novsuib1-pdfA2DECF18.pdf</t>
  </si>
  <si>
    <t>https://www.iowaregents.edu/media/cms/UIHC_Presentation_25C4131C5EE8B.pdf</t>
  </si>
  <si>
    <t>https://www.iowaregents.edu/media/cms/0214-item11-pdf6DE2A65E.pdf</t>
  </si>
  <si>
    <t>https://www.iowaregents.edu/media/cms/novisub1-pdf35E584A3.pdf</t>
  </si>
  <si>
    <t>https://www.iowaregents.edu/media/cms/0211-uihcpresentation-pdf5FEAC689.pdf</t>
  </si>
  <si>
    <t>https://www.iowaregents.edu/media/cms/0921_FSC_2__Presentation_on_Freedom_5ADD17BC85E57.pdf</t>
  </si>
  <si>
    <t>https://www.iowaregents.edu/media/cms/0423_UIHC_1__UIHC_Minutes_of_Februa_EE053025F0197.pdf</t>
  </si>
  <si>
    <t>https://www.iowaregents.edu/media/cms/apr10-pdfCE9CAA6E.pdf</t>
  </si>
  <si>
    <t>https://www.iowaregents.edu/media/cms/0219_UIHC02___Presentation_31C1C444800D2.pdf</t>
  </si>
  <si>
    <t>https://www.iowaregents.edu/media/cms/0305-item21-pdfE17B4449.pdf</t>
  </si>
  <si>
    <t>https://www.iowaregents.edu/media/cms/militarystudentborpresentation-pdfCF6B67D8.pdf</t>
  </si>
  <si>
    <t>https://www.iowaregents.edu/media/cms/0417_ASAC_2_fac_E17851FFB5301.pdf</t>
  </si>
  <si>
    <t>https://www.iowaregents.edu/media/cms/P3_Confidential_Information_Memoran_2812EB06F033A.pdf</t>
  </si>
  <si>
    <t>https://www.iowaregents.edu/media/cms/uihcpresentation0612-pdfAAE76F6F.pdf</t>
  </si>
  <si>
    <t>https://www.iowaregents.edu/media/cms/0423_AAC_8__Educator_Prep_Prog_pres_3D6EF87B9E2E9.pdf</t>
  </si>
  <si>
    <t>https://www.iowaregents.edu/media/cms/0205-item06a-pdf5F6D9634.pdf</t>
  </si>
  <si>
    <t>https://www.iowaregents.edu/media/cms/julsuib1-pdf8D8E1661.pdf</t>
  </si>
  <si>
    <t>https://www.iowaregents.edu/media/cms/0218_ASAC_5_ISU_pres_5C8FFA26792FF.pdf</t>
  </si>
  <si>
    <t>https://www.iowaregents.edu/media/cms/0923_ITEM_9__Presentation_of_HF_135_2B7EB708EA723.pdf</t>
  </si>
  <si>
    <t>https://www.iowaregents.edu/media/cms/0623_ITEM_6__UI_Noninvasive_Brain_p_68E604FF23EBF.pdf</t>
  </si>
  <si>
    <t>https://www.iowaregents.edu/media/cms/sepgd18a-pdf6042F60B.pdf</t>
  </si>
  <si>
    <t>https://www.iowaregents.edu/media/cms/0617_ASAC_2_fac_pres_5ECE2FFED7240.pdf</t>
  </si>
  <si>
    <t>https://www.iowaregents.edu/media/cms/cvppresentation-pdfB36F0840.pdf</t>
  </si>
  <si>
    <t>https://www.iowaregents.edu/media/cms/0916_uihc_Presentation_664F43517F1B1.pdf</t>
  </si>
  <si>
    <t>https://www.iowaregents.edu/media/cms/Mar_31_2022_318F546B60977.pdf</t>
  </si>
  <si>
    <t>https://www.iowaregents.edu/media/cms/education-licensure-presentation-pdf2C3D7FBF.pdf</t>
  </si>
  <si>
    <t>https://www.iowaregents.edu/media/cms/0915-item10-pdf7B5F815D.pdf</t>
  </si>
  <si>
    <t>https://www.iowaregents.edu/media/cms/uihc-presentation-pdfE2DC58F8.pdf</t>
  </si>
  <si>
    <t>https://www.iowaregents.edu/media/cms/sepsuib1-pdf4D47A3EF.pdf</t>
  </si>
  <si>
    <t>https://www.iowaregents.edu/media/cms/0408-item27-pdfA05F03AE.pdf</t>
  </si>
  <si>
    <t>https://www.iowaregents.edu/media/cms/0909-auihcpresentation-pdf878383DD.pdf</t>
  </si>
  <si>
    <t>https://www.iowaregents.edu/media/cms/0415-item12-pdf143D627E.pdf</t>
  </si>
  <si>
    <t>https://www.iowaregents.edu/media/cms/uihcpresentation-pdf240D87F2.pdf</t>
  </si>
  <si>
    <t>https://www.iowaregents.edu/media/cms/0507-item38-pdf1C3951A6.pdf</t>
  </si>
  <si>
    <t>https://www.iowaregents.edu/media/cms/1122_AAC_10__Spec_Schools_pres_11F1A8C788ADC.pdf</t>
  </si>
  <si>
    <t>https://www.iowaregents.edu/media/cms/0214-item09-pdfE21150EC.pdf</t>
  </si>
  <si>
    <t>https://www.iowaregents.edu/media/cms/0522_AAC_6__UG_Stu_Success_05AC4D209F316.pdf</t>
  </si>
  <si>
    <t>https://www.iowaregents.edu/media/cms/1122_ITEM_9__Spec_Schools_outreach__2B1CB59E1B50E.pdf</t>
  </si>
  <si>
    <t>https://www.iowaregents.edu/media/cms/0618_uihc_PresentationFor_Livestrea_36D41322D766B.pdf</t>
  </si>
  <si>
    <t>https://www.iowaregents.edu/media/cms/09-uihc-presentation-pdfC6D13E86.pdf</t>
  </si>
  <si>
    <t>https://www.iowaregents.edu/media/cms/0313-item12-pdf818888E1.pdf</t>
  </si>
  <si>
    <t>https://www.iowaregents.edu/media/cms/0504-item23a-pdfE24275E6.pdf</t>
  </si>
  <si>
    <t>https://www.iowaregents.edu/media/cms/1019_Retreat_Agenda_6AD89E150FC92.pdf</t>
  </si>
  <si>
    <t>https://www.iowaregents.edu/media/cms/0218_ITEM10presentation_E358336DA9AE3.pdf</t>
  </si>
  <si>
    <t>https://www.iowaregents.edu/media/cms/0812-item18-pdf21F924F4.pdf</t>
  </si>
  <si>
    <t>https://www.iowaregents.edu/media/cms/1015-esac03-pdfCFB46B04.pdf</t>
  </si>
  <si>
    <t>https://www.iowaregents.edu/media/cms/econdevpresentation3-13-13-pdf11FC54C1.pdf</t>
  </si>
  <si>
    <t>https://www.iowaregents.edu/media/cms/ICCPHSE_PresentationDOE_J_Penningto_DCF9F26B477B2.pdf</t>
  </si>
  <si>
    <t>https://investor.sempra.com/static-files/5f382fd7-e3dd-4354-a433-aaa46c338610</t>
  </si>
  <si>
    <t>https://investor.sempra.com/static-files/69ea1a79-5d9c-4b05-80b6-2c9e5548c27f</t>
  </si>
  <si>
    <t>https://investor.sempra.com/static-files/1d308d8f-89a5-4d7b-8319-b12d44488c99</t>
  </si>
  <si>
    <t>https://investor.sempra.com/static-files/ae39d10d-e650-43e7-926d-4d0f9dfad6da</t>
  </si>
  <si>
    <t>https://investor.sempra.com/static-files/75a70607-5b8b-4d79-bba0-ba7eecd65dc7</t>
  </si>
  <si>
    <t>https://investor.sempra.com/static-files/9e25dec8-f53b-4371-bbeb-af3a050b4128</t>
  </si>
  <si>
    <t>https://investor.sempra.com/static-files/dd328da9-080d-437e-9bd2-ca36841ecc3c</t>
  </si>
  <si>
    <t>https://www.iowaregents.edu/media/cms/0314-item11-pdf9667CE6E.pdf</t>
  </si>
  <si>
    <t>https://www.iowaregents.edu/media/cms/1014-uihcpresentation-pdfFC1EA1EB.pdf</t>
  </si>
  <si>
    <t>https://www.iowaregents.edu/media/cms/febgd12c-pdfF5B26733.pdf</t>
  </si>
  <si>
    <t>https://www.iowaregents.edu/media/cms/aprgd15b-pdf29972E01.pdf</t>
  </si>
  <si>
    <t>https://www.iowaregents.edu/media/cms/overviewppsbpresentation112213-pdf8A830C65.pdf</t>
  </si>
  <si>
    <t>https://www.iowaregents.edu/media/cms/fy2013econdevandtechtransferpresentation-pdfDD3C433E.pdf</t>
  </si>
  <si>
    <t>https://www.iowaregents.edu/media/cms/1016_ITEM03a_DCA384B69ACEC.pdf</t>
  </si>
  <si>
    <t>https://www.iowaregents.edu/media/cms/October_2017_letter_5CE632B6E7E3F.pdf</t>
  </si>
  <si>
    <t>https://www.iowaregents.edu/media/cms/aprgd13a-pdf1151FC84.pdf</t>
  </si>
  <si>
    <t>https://www.iowaregents.edu/media/cms/maisub1-pdf0EBD4739.pdf</t>
  </si>
  <si>
    <t>https://investor.sempra.com/static-files/62473446-251a-4679-8623-c7a83cb83a45</t>
  </si>
  <si>
    <t>https://investor.sempra.com/static-files/cbd25189-6806-4243-af7c-befc09dbd9b9</t>
  </si>
  <si>
    <t>https://investor.sempra.com/static-files/17a416b3-b1a0-40da-9743-f1a5a954dc95</t>
  </si>
  <si>
    <t>https://investor.sempra.com/static-files/9462a8c9-2471-4a29-ac42-16e58f08d9ed</t>
  </si>
  <si>
    <t>https://investor.sempra.com/static-files/e8cd19d9-a923-4921-85a7-96c0d6859a80</t>
  </si>
  <si>
    <t>https://investor.sempra.com/static-files/e2ea12a3-2a59-47d5-a2de-d64e3bf1faa9</t>
  </si>
  <si>
    <t>https://investor.sempra.com/static-files/a93f5f82-e362-4bc5-bbbe-5667eeff3736</t>
  </si>
  <si>
    <t>https://www.versabank.com/wp-content/uploads/2023/04/Investor-Presentation-FINAL-for-Web-Site-Apr-21-23.pdf</t>
  </si>
  <si>
    <t>https://www.versabank.com/wp-content/uploads/2024/01/Std-Investor-Pres-Post-Q4-FINAL-for-Web-Site-Jan-5-24.pdf</t>
  </si>
  <si>
    <t>https://www.versabank.com/wp-content/uploads/2020/05/VersaBank-Q220-Investor-PPT_vf3.pdf</t>
  </si>
  <si>
    <t>https://www.versabank.com/wp-content/uploads/2020/08/VersaBank_Investor_Presentation_August_2020.pdf</t>
  </si>
  <si>
    <t>https://www.versabank.com/wp-content/uploads/2023/09/2023-Q3-ConferenceCallTranscript.pdf</t>
  </si>
  <si>
    <t>https://www.versabank.com/wp-content/uploads/2020/02/Keystone-2020-Presentation-DRT_v2.pdf</t>
  </si>
  <si>
    <t>https://www.versabank.com/wp-content/uploads/2020/11/VersaBank-Q4-20-Conf.-Call-Presentation-FINAL.pdf</t>
  </si>
  <si>
    <t>https://www.versabank.com/wp-content/uploads/2022/03/2022-Q1-ConferenceCallTranscript.pdf</t>
  </si>
  <si>
    <t>https://www.versabank.com/wp-content/uploads/2021/02/Versabank_2020Q1_ConferenceTranscript_DavidTaylor.pdf</t>
  </si>
  <si>
    <t>https://www.iowaregents.edu/media/cms/0218_CSSC02__Presentation_938C0502C0E4F.pdf</t>
  </si>
  <si>
    <t>https://www.iowaregents.edu/media/cms/0423_CSA_1__Minutes_for_February_22_2E2170C2BB05D.pdf</t>
  </si>
  <si>
    <t>https://www.iowaregents.edu/media/cms/maysuib1-pdfD67777CE.pdf</t>
  </si>
  <si>
    <t>https://www.iowaregents.edu/media/cms/0914-esac03-pdfD21C01BF.pdf</t>
  </si>
  <si>
    <t>https://www.iowaregents.edu/media/cms/uihc-presentation-pdfD4EBECDE.pdf</t>
  </si>
  <si>
    <t>https://www.iowaregents.edu/media/cms/0423__Public_Agenda_95DB9B46D7A5B.pdf</t>
  </si>
  <si>
    <t>https://www.iowaregents.edu/media/cms/0918_IF3__Peer_Review_Presentation_3FC6CC1064F6C.pdf</t>
  </si>
  <si>
    <t>https://www.iowaregents.edu/media/cms/Final_2017_Campus_Safety_and_Securi_493A223869418.pdf</t>
  </si>
  <si>
    <t>https://www.iowaregents.edu/media/cms/0922__Public_Agenda_92789B411CE44.pdf</t>
  </si>
  <si>
    <t>https://www.iowaregents.edu/media/cms/uihc0508-pdf0CE4AE6B.pdf</t>
  </si>
  <si>
    <t>https://investor.sempra.com/static-files/1ce3ee8e-8abc-4a5f-8ab1-38d67afb8818</t>
  </si>
  <si>
    <t>https://investor.sempra.com/static-files/8b112fe4-6e6d-4477-8000-fab24049fa3f</t>
  </si>
  <si>
    <t>https://investor.sempra.com/static-files/939e0f35-68e0-4db0-b972-0241e999dba3</t>
  </si>
  <si>
    <t>https://investor.sempra.com/static-files/e50621b4-68e1-404d-9558-16845aa98704</t>
  </si>
  <si>
    <t>https://investor.sempra.com/static-files/6cc2e245-7c09-47c5-b36c-f0d7e1113cd9</t>
  </si>
  <si>
    <t>https://investor.sempra.com/static-files/ebd66551-691c-418e-9014-9bb57c401f9b</t>
  </si>
  <si>
    <t>https://investor.sempra.com/static-files/5cbf7db6-70f2-45e1-8a8e-d6e9de1c0626</t>
  </si>
  <si>
    <t>https://investor.sempra.com/static-files/aeaa8d7f-b7df-448d-be9d-5c0483e2bfba</t>
  </si>
  <si>
    <t>https://investor.sempra.com/static-files/72ef11f1-3f3f-49bc-8903-f6af47f4802f</t>
  </si>
  <si>
    <t>https://www.versabank.com/wp-content/uploads/2022/12/VBAFS2022.pdf</t>
  </si>
  <si>
    <t>https://www.versabank.com/wp-content/uploads/2023/09/Investor-Presentation-Post-Q3-23-FINAL.pdf</t>
  </si>
  <si>
    <t>https://www.versabank.com/wp-content/uploads/2020/02/Q120-Investor-Presentation_vF-website.pdf</t>
  </si>
  <si>
    <t>https://www.versabank.com/wp-content/uploads/2018/12/VB_1013_0118-GIC-Terms-and-Conditions.pdf</t>
  </si>
  <si>
    <t>https://www.versabank.com/wp-content/uploads/2020/08/VersaBank-Q3-20-Conf.-Call-Pres-FINAL-2.pdf</t>
  </si>
  <si>
    <t>https://www.versabank.com/wp-content/uploads/2020/08/VersaBank-Q3-20-Conf.-Call-Pres-FINAL.pdf</t>
  </si>
  <si>
    <t>https://www.versabank.com/wp-content/uploads/2022/03/Presentation-for-Web-Site-Post-Q1-FINAL.pdf</t>
  </si>
  <si>
    <t>https://www.versabank.com/wp-content/uploads/2021/12/VBAFS2021.pdf</t>
  </si>
  <si>
    <t>https://www.versabank.com/wp-content/uploads/2021/12/Transcript-VersaBanks-AFR-Dec.-1st-2021v2.pdf</t>
  </si>
  <si>
    <t>https://www.versabank.com/wp-content/uploads/2022/06/1013_0622-VB-GIC-Terms-and-Conditions.pdf</t>
  </si>
  <si>
    <t>https://www.iowaregents.edu/media/cms/crumregentspresentationsept2014-pdfDE5FCDA6.pdf</t>
  </si>
  <si>
    <t>https://www.iowaregents.edu/media/cms/0812-item17-pdf5E419714.pdf</t>
  </si>
  <si>
    <t>https://www.iowaregents.edu/media/cms/0623_ITEM_5a__April_1920_Minutes_8DF95FB6A5AD3.pdf</t>
  </si>
  <si>
    <t>https://www.iowaregents.edu/media/cms/0913-uihcpresentation-pdfD564A468.pdf</t>
  </si>
  <si>
    <t>https://www.iowaregents.edu/media/cms/October_Meeting_Materials_6DF1DC50CF3DA.pdf</t>
  </si>
  <si>
    <t>https://www.iowaregents.edu/media/cms/0522_ITEM_15__Center_for_School_Men_A4FE86E338E99.pdf</t>
  </si>
  <si>
    <t>https://www.iowaregents.edu/media/cms/0906-item07d-pdf2A97C40D.pdf</t>
  </si>
  <si>
    <t>https://www.iowaregents.edu/media/cms/0615-esac02-pdfFFD39ECA.pdf</t>
  </si>
  <si>
    <t>https://www.iowaregents.edu/media/cms/0411-item04-pdf0FAFCE7A.pdf</t>
  </si>
  <si>
    <t>https://www.iowaregents.edu/media/cms/November_14_1990_21A8526138866.pdf</t>
  </si>
  <si>
    <t>https://investor.sempra.com/static-files/6ebf89b9-7e7d-41a4-a379-54f7d35a8b28</t>
  </si>
  <si>
    <t>https://investor.sempra.com/static-files/21a2b6f9-fa6a-46b8-998c-865d4f23d509</t>
  </si>
  <si>
    <t>https://investor.sempra.com/static-files/62473446-251a-4679-8623-c7a83cb83a45?code=unknown&amp;aff_unique2=unknown</t>
  </si>
  <si>
    <t>https://investor.sempra.com/static-files/0fa1b609-664e-40fe-8ad5-99f4d393d192</t>
  </si>
  <si>
    <t>https://investor.sempra.com/static-files/b04995f8-4360-42e6-94c6-777af014ffff</t>
  </si>
  <si>
    <t>https://investor.sempra.com/static-files/0a26de4a-10d6-4b9e-bea3-a431b8d4fb79</t>
  </si>
  <si>
    <t>https://investor.sempra.com/static-files/323533af-6f12-4699-9978-97ad2d14bbf2</t>
  </si>
  <si>
    <t>https://investor.sempra.com/static-files/5d9f4826-de5d-4e46-b370-64e26c1a82fc</t>
  </si>
  <si>
    <t>https://investor.sempra.com/static-files/62473446-251a-4679-8623-c7a83cb83a45?testcode=%7B%7BTESTCODE%7D%7D&amp;aff_unique3=%7B%7BTESTCODE%7D%7D&amp;code=%7B%7BCCODE%7D%7D&amp;aff_unique2=%7B%7BCCODE%7D%7D</t>
  </si>
  <si>
    <t>https://investor.sempra.com/static-files/11b45f7b-475b-49d6-a313-51c16aab11ce</t>
  </si>
  <si>
    <t>https://legislature.idaho.gov/wp-content/uploads/budget/JFAC/sessionrecord/2022/7.General Government/Governor, Office of the/Drug Policy, Office of/Presentation.pdf</t>
  </si>
  <si>
    <t>https://legislature.idaho.gov/wp-content/uploads/budget/JFAC/sessionrecord/2018/1.Special Reports/Statewide and Committee/~Budget Hearing/January 15, 2018/A.Presentation.pdf?1516054719</t>
  </si>
  <si>
    <t>https://www.sde.idaho.gov/events/director-meeting/archives/presentations/2022/presentations/2022-2023-Federal-Programs-Monitoring-Process-Stacie-Rekow.pdf</t>
  </si>
  <si>
    <t>https://legislature.idaho.gov/wp-content/uploads/sessioninfo/2024/standingcommittees/240122_sedu_0300PM-Agenda.pdf</t>
  </si>
  <si>
    <t>https://legislature.idaho.gov/wp-content/uploads/sessioninfo/2024/standingcommittees/240208_saga_0800AM-Agenda.pdf</t>
  </si>
  <si>
    <t>https://legislature.idaho.gov/wp-content/uploads/sessioninfo/2024/standingcommittees/240206_sedu_0300PM-Agenda.pdf</t>
  </si>
  <si>
    <t>https://www.sde.idaho.gov/events/cfsga-workshop/archives/2021/2021-2022-CFSGA-Foster-Care-Presentation.pdf</t>
  </si>
  <si>
    <t>https://legislature.idaho.gov/wp-content/uploads/sessioninfo/2024/standingcommittees/240219_sedu_0300PM-Agenda.pdf</t>
  </si>
  <si>
    <t>https://legislature.idaho.gov/wp-content/uploads/sessioninfo/2024/standingcommittees/240215_sedu_0300PM-Agenda.pdf</t>
  </si>
  <si>
    <t>https://legislature.idaho.gov/wp-content/uploads/sessioninfo/2024/standingcommittees/240129_sedu_0300PM-Agenda.pdf</t>
  </si>
  <si>
    <t>https://legislature.idaho.gov/wp-content/uploads/sessioninfo/2024/standingcommittees/240123_stra_0130PM-Minutes_Attachment_2.pdf</t>
  </si>
  <si>
    <t>https://legislature.idaho.gov/wp-content/uploads/sessioninfo/2024/interim/231212_cec_3. Office of Group Insurance Update.pdf</t>
  </si>
  <si>
    <t>https://www.idl.idaho.gov/wp-content/uploads/sites/2/2021/04/20210430_Presentation-neg-rules-mtg.pdf</t>
  </si>
  <si>
    <t>https://legislature.idaho.gov/wp-content/uploads/sessioninfo/2024/standingcommittees/240206_saga_0800AM-Agenda.pdf</t>
  </si>
  <si>
    <t>https://legislature.idaho.gov/wp-content/uploads/sessioninfo/2024/standingcommittees/240212_sedu_0300PM-Agenda.pdf</t>
  </si>
  <si>
    <t>https://isc.idaho.gov/printpdf/1614</t>
  </si>
  <si>
    <t>https://legislature.idaho.gov/wp-content/uploads/sessioninfo/2024/standingcommittees/240221_ssta_0800AM-Agenda.pdf</t>
  </si>
  <si>
    <t>https://legislature.idaho.gov/wp-content/uploads/sessioninfo/2024/standingcommittees/240123_sedu_0300PM-Agenda.pdf</t>
  </si>
  <si>
    <t>https://legislature.idaho.gov/wp-content/uploads/sessioninfo/2024/standingcommittees/240227_sedu_0300PM-Agenda.pdf</t>
  </si>
  <si>
    <t>https://www.sde.idaho.gov/events/cfsga-workshop/archives/2021/2021-2022-CFSGA-Family-and-Community-Engagement-FACE-Presentation.pdf</t>
  </si>
  <si>
    <t>https://legislature.idaho.gov/wp-content/uploads/sessioninfo/2024/standingcommittees/240214_sr&amp;e_0130PM-Agenda.pdf</t>
  </si>
  <si>
    <t>https://legislature.idaho.gov/wp-content/uploads/sessioninfo/2024/standingcommittees/240213_sh&amp;w_0300PM-Agenda.pdf</t>
  </si>
  <si>
    <t>https://www2.deq.idaho.gov/admin/LEIA/api/document/download/21417</t>
  </si>
  <si>
    <t>https://legislature.idaho.gov/wp-content/uploads/sessioninfo/2020/standingcommittees/200121_sedu_0300PM-Minutes_Attachment_1.pdf</t>
  </si>
  <si>
    <t>https://stem.idaho.gov/wp-content/uploads/ecosystem/09182020-Ecosystem_All_Regions_Presentation.pdf</t>
  </si>
  <si>
    <t>https://legislature.idaho.gov/wp-content/uploads/sessioninfo/2024/standingcommittees/240115_sedu_0300PM-Agenda.pdf</t>
  </si>
  <si>
    <t>https://www.idahostem.org/wp-content/uploads/2023/07/EcosystemConvening-April-2022-Day2.pdf</t>
  </si>
  <si>
    <t>https://libraries.idaho.gov/wp-content/uploads/ILA-Futures-Presentation-2021.pdf</t>
  </si>
  <si>
    <t>https://legislature.idaho.gov/wp-content/uploads/sessioninfo/2013/interim/lands0809_olaughlin_presentation.pdf</t>
  </si>
  <si>
    <t>https://libraries.idaho.gov/wp-content/uploads/Idaho-Tribes-Resource-List.pdf</t>
  </si>
  <si>
    <t>https://idwr.idaho.gov/wp-content/uploads/sites/2/adjudication/Monthly-Presentations/20240116-Monthly-Presentation.pdf</t>
  </si>
  <si>
    <t>https://www.finance.idaho.gov/wp-content/uploads/dof-presentation-postcard.pdf</t>
  </si>
  <si>
    <t>https://isb.idaho.gov/wp-content/uploads/12-6-2023-GOV-Materials-Gov-and-Pub-Lawyers-Presentation.pdf</t>
  </si>
  <si>
    <t>https://www.sde.idaho.gov/federal-programs/files/general/Federal-Programs-Department-Infographic-Presentation.pdf</t>
  </si>
  <si>
    <t>https://sde.idaho.gov/assessment/files/roadshow/2019/2019-Roadshow-Presentation-Grid.pdf</t>
  </si>
  <si>
    <t>https://www2.deq.idaho.gov/admin/LEIA/api/document/download/10644</t>
  </si>
  <si>
    <t>https://stem.idaho.gov/wp-content/uploads/ecosystem/09172020-Ecosystem_All_Regions_Presentation.pdf</t>
  </si>
  <si>
    <t>https://line.idaho.gov/wp-content/uploads/2024/02/UAMPS-LINE-Commission-Presentation.pdf</t>
  </si>
  <si>
    <t>https://idwr.idaho.gov/wp-content/uploads/sites/2/legal/Rule-37-03-10/Overview-Presentation-–-Pub-Mtg-20220405.pdf</t>
  </si>
  <si>
    <t>https://legislature.idaho.gov/wp-content/uploads/sessioninfo/2024/standingcommittees/240205_sedu_0300PM-Agenda.pdf</t>
  </si>
  <si>
    <t>https://icdd.idaho.gov/wp-content/uploads/2019/03/Presentation-SWITC-Webinar-02-21-2019.pdf</t>
  </si>
  <si>
    <t>https://www2.deq.idaho.gov/admin/LEIA/api/document/download/20770</t>
  </si>
  <si>
    <t>https://stem.idaho.gov/wp-content/uploads/boardmeetings/2019/01.15.2019-STEM-AC-Board-Meeting-Presentation.pdf</t>
  </si>
  <si>
    <t>https://legislature.idaho.gov/wp-content/uploads/OPE/JLOCMinutes/240221 Minutes.pdf</t>
  </si>
  <si>
    <t>https://idwr.idaho.gov/wp-content/uploads/sites/2/legal/swan-falls-settlement/20210223-Swan-Falls-TWG-Presentation.pdf</t>
  </si>
  <si>
    <t>https://libraries.idaho.gov/wp-content/uploads/STEMing-Idaho-Tribes-Resource-List.pdf</t>
  </si>
  <si>
    <t>https://agenda.pocatello.gov/resources/FY2024/zoo.pdf</t>
  </si>
  <si>
    <t>https://www.versabank.com/wp-content/uploads/2021/04/2021-AGM-Presentation-FINAL.pdf</t>
  </si>
  <si>
    <t>https://inldigitallibrary.inl.gov/sites/sti/sti/Sort_46024.pdf</t>
  </si>
  <si>
    <t>https://www.versabank.com/wp-content/uploads/2024/03/2024-Q1-ConferenceCallTranscript.pdf</t>
  </si>
  <si>
    <t>https://idwr.idaho.gov/wp-content/uploads/sites/2/adjudication/Monthly-Presentations/20230620-Monthly-Presentation.pdf</t>
  </si>
  <si>
    <t>https://www.versabank.com/wp-content/uploads/2022/12/VersaBank-Q4-2022-Conf_Call_Transcript.pdf</t>
  </si>
  <si>
    <t>https://line.idaho.gov/wp-content/uploads/2016/07/Carlsbad-Mayors-Nuclear-Task-Force.pdf</t>
  </si>
  <si>
    <t>https://sde.idaho.gov/assessment//files/resource-center/files/training/Idaho-CAS-Powerpoint-Presentation.pdf</t>
  </si>
  <si>
    <t>https://www.versabank.com/wp-content/uploads/2019/01/Presentation-Q4-2018.pdf</t>
  </si>
  <si>
    <t>https://idwr.idaho.gov/wp-content/uploads/sites/2/legal/Rule-37-03-08/20230615-IDAPA370308-Public-Meeting-Presentation.pdf</t>
  </si>
  <si>
    <t>https://www2.deq.idaho.gov/admin/LEIA/api/document/download/16900</t>
  </si>
  <si>
    <t>https://www.versabank.com/wp-content/uploads/2021/09/Transcript-VersaBanks-Q3-Financial-Results-Sept.-1st-2021-Final.pdf</t>
  </si>
  <si>
    <t>https://www.idahostem.org/wp-content/uploads/2023/08/Digital-Access-for-All-Presentation-for_03.30.23.pdf</t>
  </si>
  <si>
    <t>https://www.versabank.com/wp-content/uploads/2019/04/2019_VersaBank_AGM_V8.pdf</t>
  </si>
  <si>
    <t>https://www.versabank.com/wp-content/uploads/2020/11/VBAFS2020.pdf</t>
  </si>
  <si>
    <t>https://stem.idaho.gov/wp-content/uploads/2019/06/Angela-Hemingway_i-STEM_Presentation_2019.pdf</t>
  </si>
  <si>
    <t>https://sde.idaho.gov/assessment//files/roadshow/2019/2019-Roadshow-Presentation-Grid.pdf</t>
  </si>
  <si>
    <t>https://www.versabank.com/wp-content/uploads/2024/03/VersaBank-Q1-24-Conf.-Call-Pres-FINAL.pdf</t>
  </si>
  <si>
    <t>https://www.idl.idaho.gov/wp-content/uploads/sites/2/forestry/gna/idaho-gna-fed-purchaser-committee_may2017.pdf</t>
  </si>
  <si>
    <t>https://stem.idaho.gov/wp-content/uploads/2019/06/Aaron-McKinnon_i-STEM_Presentation_2019.pdf</t>
  </si>
  <si>
    <t>https://www.sde.idaho.gov/events/director-meeting/archives/presentations/2022/presentations/2022-2023-Title-I-A-Stacie-Rekow.pdf</t>
  </si>
  <si>
    <t>https://aging.idaho.gov/wp-content/uploads/2019/06/Nutrition_MealSite_Coordinator_PresentationOutline.pdf</t>
  </si>
  <si>
    <t>https://www.sde.idaho.gov/events/director-meeting/archives/presentations/2023/presentations/Title-IA-ESEA-Directors-Meeting-presentation.pdf</t>
  </si>
  <si>
    <t>https://idwr.idaho.gov/wp-content/uploads/sites/2/iwrb/2007/20070116-ESPA-CAMP-Public-Meeting-Idaho-Falls-Pocatello-Twin-Falls.pdf</t>
  </si>
  <si>
    <t>https://stem.idaho.gov/wp-content/uploads/ecosystem/Idaho-Ecosystem-Webinar8-rev1.pdf</t>
  </si>
  <si>
    <t>https://stem.idaho.gov/wp-content/uploads/ecosystem/04162021-Regions-4-5-6-Presentation.pdf</t>
  </si>
  <si>
    <t>https://stem.idaho.gov/wp-content/uploads/ecosystem/EcosystemConvening-April-2022-Day2.pdf</t>
  </si>
  <si>
    <t>https://idwr.idaho.gov/wp-content/uploads/sites/2/legal/Rule-37-03-04/Overview-Presentation-–-Pub-Mtg-20220405.pdf</t>
  </si>
  <si>
    <t>https://icdv.idaho.gov/wp-content/uploads/2019/10/NativeAdvocacyPresentation.pdf</t>
  </si>
  <si>
    <t>https://legislature.idaho.gov/wp-content/uploads/sessioninfo/2023/standingcommittees/230207_sh&amp;w_0300PM-Minutes_Attachment_1.pdf</t>
  </si>
  <si>
    <t>https://idwr.idaho.gov/wp-content/uploads/sites/2/gis/20180315-presentation-materials.pdf</t>
  </si>
  <si>
    <t>https://boardofed.idaho.gov/wp-content/uploads/2019/09/7.9.19-Idaho-Reading-Indicator-Presentation.pdf</t>
  </si>
  <si>
    <t>https://www.idahofallsidaho.gov/DocumentCenter/View/12821/2021-22-Budget-Presentation-Mayor-and-City-Council</t>
  </si>
  <si>
    <t>https://www.idahofallsidaho.gov/DocumentCenter/View/977/Water-Facility-Plan-Presentation-PDF?bidId=</t>
  </si>
  <si>
    <t>https://stem.idaho.gov/wp-content/uploads/boardmeetings/2020/10.19.2020-STEM-AC-Board-Meeting-Presentation-rev2022.pdf</t>
  </si>
  <si>
    <t>https://idwr.idaho.gov/wp-content/uploads/sites/2/legal/Rule-37-03-08/20230726-IDAPA370308-Public-Meeting-Presentation.pdf</t>
  </si>
  <si>
    <t>https://legislature.idaho.gov/wp-content/uploads/sessioninfo/2024/standingcommittees/240123_stra_0130PM-Minutes_Attachment_1.pdf</t>
  </si>
  <si>
    <t>https://empoweringparents.idaho.gov/s/Empowering-Parents-Flyer2023.pdf</t>
  </si>
  <si>
    <t>https://idwr.idaho.gov/wp-content/uploads/sites/2/iwrb/2006/20061018-ESPA-CAMP-Public-Meeting-Presentation.pdf</t>
  </si>
  <si>
    <t>https://legislature.idaho.gov/wp-content/uploads/sessioninfo/2015/interim/151016_natr_02D_NorthIdahoAdjudication.pdf</t>
  </si>
  <si>
    <t>https://www.idl.idaho.gov/wp-content/uploads/sites/2/2021/04/20210414_presentation-neg-rules-mtg.pdf</t>
  </si>
  <si>
    <t>https://www.sde.idaho.gov/events/cfsga-workshop/archives/2021/2021-2022-Grant-Reimbursement-Application-GRA-Presentation.pdf</t>
  </si>
  <si>
    <t>https://legislature.idaho.gov/wp-content/uploads/sessioninfo/2021/standingcommittees/210201_sedu_0300PM-Minutes_Attachment_2.pdf</t>
  </si>
  <si>
    <t>https://www.sde.idaho.gov/events/cfsga-workshop/archives/2022/2022-2023-CFSGA-Title-III-A-Presentation.pdf</t>
  </si>
  <si>
    <t>https://idwr.idaho.gov/wp-content/uploads/sites/2/water-supply-committee/2008/20080208-Water-Supply-Committee.pdf</t>
  </si>
  <si>
    <t>https://www.idahostem.org/wp-content/uploads/2023/07/04162021-Regions-4-5-6-Presentation.pdf</t>
  </si>
  <si>
    <t>https://www.sde.idaho.gov/events/cfsga-workshop/files/presentations/2022-2023-CSFGA-Workshop-Prayer-Assurance-Presentation.pdf</t>
  </si>
  <si>
    <t>https://isb.idaho.gov/wp-content/uploads/11-29-2023-ENR-Materials.pdf</t>
  </si>
  <si>
    <t>https://idwr.idaho.gov/wp-content/uploads/sites/2/iwrb/2006/20061213-ESPA-CAMP-Managed-Recharge-Summary.pdf</t>
  </si>
  <si>
    <t>https://legislature.idaho.gov/wp-content/uploads/sessioninfo/2019/interim/190115_cec_PERSI Presentation.pdf</t>
  </si>
  <si>
    <t>https://legislature.idaho.gov/wp-content/uploads/sessioninfo/2019/interim/191118_ptwg_PropTaxAddressGrowth.pdf</t>
  </si>
  <si>
    <t>https://idwr.idaho.gov/wp-content/uploads/sites/2/iwrb/2006/20061011-ESPA-CAMP-Public-Meeting-Presentation.pdf</t>
  </si>
  <si>
    <t>https://libraries.idaho.gov/wp-content/uploads/ICL-1A-BPC.pdf</t>
  </si>
  <si>
    <t>https://iahd.com/wp-content/uploads/2018/11/Idaho-Sales-and-Use-Tax-Presentation.pdf</t>
  </si>
  <si>
    <t>https://legislature.idaho.gov/wp-content/uploads/sessioninfo/2023/standingcommittees/231110_jfac_0800AM-Agenda_Attachment_1.pdf</t>
  </si>
  <si>
    <t>https://www2.deq.idaho.gov/admin/LEIA/api/document/download/18480</t>
  </si>
  <si>
    <t>https://www2.deq.idaho.gov/admin/LEIA/api/document/download/20879</t>
  </si>
  <si>
    <t>https://parksandrecreation.idaho.gov/wp-content/uploads/board-minutes-agendas/2022/August/Agenda-Item-Winter-Recreation-Fees-Final-7-26-22.pdf</t>
  </si>
  <si>
    <t>https://isb.idaho.gov/wp-content/uploads/2022-03-State-Bar-Employment-Law-Section-Presentation.pdf</t>
  </si>
  <si>
    <t>https://stem.idaho.gov/wp-content/uploads/boardmeetings/2016/03.07.2016-STEM-AC-Board-Meeting-Presentation.pdf</t>
  </si>
  <si>
    <t>https://legislature.idaho.gov/wp-content/uploads/sessioninfo/2021/interim/210729_arpa_HCR 19 Study Committee, Presentation Checklist, July 29, 2021.pdf</t>
  </si>
  <si>
    <t>https://idfg.idaho.gov/sites/default/files/idfg_mbi_presentation_sandpoint_23_june.pdf</t>
  </si>
  <si>
    <t>https://legislature.idaho.gov/wp-content/uploads/OPE/JLOCMinutes/min220131.pdf</t>
  </si>
  <si>
    <t>https://www.idl.idaho.gov/wp-content/uploads/sites/2/2021/05/20210428_Presentation-neg-rules-mtg.pdf</t>
  </si>
  <si>
    <t>https://legislature.idaho.gov/wp-content/uploads/sessioninfo/2022/standingcommittees/220215_jfac_0800AM-Minutes_Attachment_6.pdf</t>
  </si>
  <si>
    <t>https://itd.idaho.gov/wp-content/uploads/2022/10/RM_Broadband_Presentation_Sept2022.pdf</t>
  </si>
  <si>
    <t>https://idwr.idaho.gov/wp-content/uploads/sites/2/wells/20160601-IDWR-Presentation-re-West-Ada-ADC.pdf</t>
  </si>
  <si>
    <t>https://legislature.idaho.gov/wp-content/uploads/sessioninfo/2009/interim/fund3.2.pdf</t>
  </si>
  <si>
    <t>https://legislature.idaho.gov/wp-content/uploads/sessioninfo/2024/standingcommittees/240320_ssta_0800AM-Agenda.pdf</t>
  </si>
  <si>
    <t>https://legislature.idaho.gov/wp-content/uploads/sessioninfo/2015/interim/151006_basc_04_NCSL1.pdf</t>
  </si>
  <si>
    <t>https://idwr.idaho.gov/wp-content/uploads/sites/2/groundwater-mgmt/espa-gwma-advisory-comm/20231023-ESPA-GWMA-Groundwater-Management-Plans-in-Select-GWMAs-CGWAs-Presentation.pdf</t>
  </si>
  <si>
    <t>https://puc.idaho.gov/Fileroom/PublicFiles/WATER/FLS/FLSW2003/PowerPoint Presentation for Falls Water Co Jan 5 Workshop.pdf</t>
  </si>
  <si>
    <t>https://isb.idaho.gov/wp-content/uploads/A-post-Roe-Idaho-presentation-2-8-4-22-Health.pdf</t>
  </si>
  <si>
    <t>https://stem.idaho.gov/wp-content/uploads/ecosystem/04162021-Idaho-EcosySTEM-Convening-Afternoon-Presentation.pdf</t>
  </si>
  <si>
    <t>https://legislature.idaho.gov/wp-content/uploads/sessioninfo/2020/interim/200806_icsc_05_Martin_Presentation to the Idaho Interim Committee.pdf</t>
  </si>
  <si>
    <t>https://www.sde.idaho.gov/events/cfsga-workshop/archives/2022/2022-2023-CSFGA-Workshop-Prayer-Assurance-Presentation.pdf</t>
  </si>
  <si>
    <t>https://idahoregion3bhb.idaho.gov/wp-content/uploads/2023/12/R3-BHB-Presentation-Request-Form-Dec-2023.pdf</t>
  </si>
  <si>
    <t>https://legislature.idaho.gov/wp-content/uploads/budget/JFAC/sessionrecord/2023/2.Education/Education, State Board of/Community Colleges/~Budget Hearing/January 26, 2023/C.Presentation.pdf?1682687346</t>
  </si>
  <si>
    <t>https://www.sde.idaho.gov/events/leg-roadshow/archives/2019/5-Presentation-Certification-and-Ethics.pdf</t>
  </si>
  <si>
    <t>https://www.idahofallsidaho.gov/DocumentCenter/View/977/Water-Facility-Plan-Presentation-PDF</t>
  </si>
  <si>
    <t>https://legislature.idaho.gov/wp-content/uploads/sessioninfo/2020/interim/200806_icsc_06_SDE_Legislative Study Committee Presentation_8_6_20.pdf</t>
  </si>
  <si>
    <t>https://legislature.idaho.gov/wp-content/uploads/sessioninfo/2015/standingcommittees/150217_sedu_0300PM_Attachment_3.pdf</t>
  </si>
  <si>
    <t>https://legislature.idaho.gov/wp-content/uploads/sessioninfo/2017/standingcommittees/170118_sj&amp;r_0130PM-Agenda.pdf</t>
  </si>
  <si>
    <t>https://columbiabasin.idaho.gov/wp-content/uploads/2024/02/CBC-1-23-and-1-24-2024-I-RG-Meeting-Presentation.pdf</t>
  </si>
  <si>
    <t>https://boardofed.idaho.gov/wp-content/uploads/2017/03/1-Complete20College20America20Presentation20to20Idaho20Task20Force.pdf</t>
  </si>
  <si>
    <t>https://icourt.idaho.gov/multimedia/JudicialPartnerPreGo-LiveMeetings.pdf</t>
  </si>
  <si>
    <t>https://legislature.idaho.gov/wp-content/uploads/budget/JFAC/sessionrecord/2023/6.Economic Development/Transportation Department, Idaho/~Budget Hearing/February 02, 2023/B.Presentation.pdf?1685362184</t>
  </si>
  <si>
    <t>https://libraries.idaho.gov/files/1hDistrict Library Presentation.pdf</t>
  </si>
  <si>
    <t>https://legislature.idaho.gov/wp-content/uploads/sessioninfo/2023/standingcommittees/230213_sedu_0300PM-Agenda.pdf</t>
  </si>
  <si>
    <t>https://apps.itd.idaho.gov/apps/contractors/WebXinstructionsPresentation.pdf</t>
  </si>
  <si>
    <t>https://www.idahofallsidaho.gov/DocumentCenter/View/11167/2020-21-Library-Budget-Presentation-PDF</t>
  </si>
  <si>
    <t>https://idwr.idaho.gov/wp-content/uploads/sites/2/legal/WD63/WD63-20150205-2015-Resource-Committee-Presentation-GSpackman.pdf</t>
  </si>
  <si>
    <t>https://idwr.idaho.gov/wp-content/uploads/sites/2/iwrb/2006/20060921-ESPA-CAMP-CDR-Presentation.pdf</t>
  </si>
  <si>
    <t>https://legislature.idaho.gov/wp-content/uploads/budget/committee/eora/2023/B.Friday, January 6, 2023/04.Miguel Legarreta, Associated Taxpayers of Idaho.pdf</t>
  </si>
  <si>
    <t>https://tax.idaho.gov/wp-content/uploads/pubs/EPB00687/EPB00687_02-13-2020.pdf</t>
  </si>
  <si>
    <t>https://boardofed.idaho.gov/wp-content/uploads/2017/05/Idaho-Power-Apprenticeship-Programs-Chamber-Presentation.pdf</t>
  </si>
  <si>
    <t>https://boardofed.idaho.gov/wp-content/uploads/2017/03/1-Complete20College20America20Presentation20to20Idaho20Task20Force.pdf?x20884</t>
  </si>
  <si>
    <t>https://legislature.idaho.gov/wp-content/uploads/sessioninfo/2019/interim/190108_cec_DHR1_Presentation.pdf</t>
  </si>
  <si>
    <t>https://www.uidaho.edu/-/media/UIdaho-Responsive/Files/Academics/STEM/Sara-Scudder-Presentation.pdf?la=en&amp;hash=961B13074E7F0B824C2EE150E799366711130B88</t>
  </si>
  <si>
    <t>https://commerce.idaho.gov/content/uploads/2021/05/Tourism-Tour-ITC-Grant-Presentation-Mar-2021.pdf</t>
  </si>
  <si>
    <t>https://www.idahostem.org/wp-content/uploads/2023/07/09172020-Ecosystem_All_Regions_Presentation.pdf</t>
  </si>
  <si>
    <t>https://idwr.idaho.gov/wp-content/uploads/sites/2/iwrb/2006/20060713-ESPA-CAMP-Schreuder.pdf</t>
  </si>
  <si>
    <t>https://www.idahofallsidaho.gov/DocumentCenter/View/11169/2020-21-Police-Department-Budget-Presentation-PDF?bidId=</t>
  </si>
  <si>
    <t>https://www.uidaho.edu/-/media/UIdaho-Responsive/Files/Extension/4-H/horse/oral-presentations-rules-pdf.pdf</t>
  </si>
  <si>
    <t>https://boardofed.idaho.gov/wp-content/uploads/2017/03/1-Complete20College20America20Presentation20to20Idaho20Task20Force.pdf?x57521</t>
  </si>
  <si>
    <t>https://boardofed.idaho.gov/wp-content/uploads/2017/03/1-Complete20College20America20Presentation20to20Idaho20Task20Force.pdf?x15726</t>
  </si>
  <si>
    <t>https://idfg.idaho.gov/old-web/docs/wildlife/SGtaskForce/May3a.pdf</t>
  </si>
  <si>
    <t>https://boardofed.idaho.gov/meetings/board/archive/2019/0417-1819/06IRSA.pdf</t>
  </si>
  <si>
    <t>https://line.idaho.gov/wp-content/uploads/2016/07/PROVENCHER.pdf</t>
  </si>
  <si>
    <t>https://commerce.idaho.gov/content/uploads/2023/03/ITC-Presentation_TourismTours_GRANTS.pdf</t>
  </si>
  <si>
    <t>https://idwr.idaho.gov/wp-content/uploads/sites/2/iwrb/2006/20061113-ESPA-CAMP-Board-Presentation.pdf</t>
  </si>
  <si>
    <t>https://idwr.idaho.gov/wp-content/uploads/sites/2/legal/WD63/WD63-20131031-Boise-River-Flood-Operations-PowerPoint-Presentation-by-Mary-Mellema.pdf</t>
  </si>
  <si>
    <t>https://www.idahofallsidaho.gov/DocumentCenter/View/12805/2021-22-Budget-Presentation-Police?bidId=</t>
  </si>
  <si>
    <t>https://legislature.idaho.gov/wp-content/uploads/sessioninfo/2020/standingcommittees/200129_sj&amp;r_0130PM-Agenda-Joint.pdf</t>
  </si>
  <si>
    <t>https://legislature.idaho.gov/wp-content/uploads/sessioninfo/2023/standingcommittees/230313_sedu_0200PM-Agenda.pdf</t>
  </si>
  <si>
    <t>https://legislature.idaho.gov/wp-content/uploads/budget/JFAC/sessionrecord/2022/2.Education/Education, State Board of/Community Colleges/Presentation.College of Eastern Idaho.pdf</t>
  </si>
  <si>
    <t>https://www.nwtrb.gov/docs/default-source/meetings/2014/august/bellerb.pdf?sfvrsn=4</t>
  </si>
  <si>
    <t>https://www.nwtrb.gov/docs/default-source/meetings/2014/august/bellerb.pdf?sfvrsn=4&amp;sfvrsn=4</t>
  </si>
  <si>
    <t>https://legislature.idaho.gov/wp-content/uploads/sessioninfo/2015/interim/151113_plaw_05_SDEPresentation.pdf</t>
  </si>
  <si>
    <t>https://libraries.idaho.gov/wp-content/uploads/Media-Alert-PostFallsSD-check-presentation20210730.pdf</t>
  </si>
  <si>
    <t>https://boardofed.idaho.gov/wp-content/uploads/2017/11/2017-Idaho-Audit-Committee-Final-Presentation.pdf?x20884</t>
  </si>
  <si>
    <t>https://line.idaho.gov/wp-content/uploads/2016/07/LINE-Commission_Dieter_FINAL.pdf</t>
  </si>
  <si>
    <t>https://isb.idaho.gov/wp-content/uploads/Divorce_Mortgage_Planning_Presentation_2021_-1.pdf</t>
  </si>
  <si>
    <t>https://stem.idaho.gov/wp-content/uploads/boardmeetings/2016/08.08.2016-STEM-AC-Board-Meeting-Presentation.pdf</t>
  </si>
  <si>
    <t>https://idwr.idaho.gov/wp-content/uploads/sites/2/iwrb/2006/20060922-ESPA-CAMP-Summary-Pres-to-IWRB.pdf</t>
  </si>
  <si>
    <t>https://legislature.idaho.gov/wp-content/uploads/sessioninfo/2006/interim/energy_epi.pdf</t>
  </si>
  <si>
    <t>https://idwr.idaho.gov/wp-content/uploads/sites/2/iwrb/2006/20060713-ESPA-CAMP-Bowling.pdf</t>
  </si>
  <si>
    <t>https://boardofed.idaho.gov/wp-content/uploads/2023/02/FY23-Educator-Pipeline-Report-Presentation-to-the-Board.pdf</t>
  </si>
  <si>
    <t>https://isb.idaho.gov/wp-content/uploads/LAP-Litigation-Section-Presentation-December-16-2021.pdf</t>
  </si>
  <si>
    <t>https://libraries.idaho.gov/files/PresentationDay1.pdf</t>
  </si>
  <si>
    <t>https://legislature.idaho.gov/wp-content/uploads/sessioninfo/2023/standingcommittees/230125_sedu_0300PM-Agenda.pdf</t>
  </si>
  <si>
    <t>https://cdh.idaho.gov/wp-content/uploads/2023/07/4.20.2023-ECHC-Meeting-Minutes.pdf</t>
  </si>
  <si>
    <t>https://stem.idaho.gov/wp-content/uploads/ecosystem/09172020-Ecosystem_Regions_1-2_Presentation.pdf</t>
  </si>
  <si>
    <t>https://apps.itd.idaho.gov/apps/contractors/2022 ITD BA Presentation Announcement.pdf</t>
  </si>
  <si>
    <t>https://stem.idaho.gov/wp-content/uploads/boardmeetings/2016/01.14.2016-STEM-AC-Board-Meeting-Presentation.pdf</t>
  </si>
  <si>
    <t>https://idfg.idaho.gov/sites/default/files/commission/13._restitutionjuly252019_0.pdf</t>
  </si>
  <si>
    <t>https://legislature.idaho.gov/wp-content/uploads/sessioninfo/2020/interim/200109_cec_Gov's Rec CEC Presentation Slides.pdf</t>
  </si>
  <si>
    <t>https://legislature.idaho.gov/wp-content/uploads/budget/committee/eora/2021/B.Friday, January 8, 2021/06.Associated Taxpayers of Idaho, Miguel Legarreta.pdf</t>
  </si>
  <si>
    <t>https://legislature.idaho.gov/wp-content/uploads/sessioninfo/2024/standingcommittees/240306_sr&amp;e_0130PM-Agenda.pdf</t>
  </si>
  <si>
    <t>https://isb.idaho.gov/wp-content/uploads/TRA_Industrial-and-Office-presentation-STATE-BAR-OCT-2022.pdf</t>
  </si>
  <si>
    <t>https://legislature.idaho.gov/wp-content/uploads/sessioninfo/2022/standingcommittees/220224_sedu_0300PM-Minutes_Attachment_1.pdf</t>
  </si>
  <si>
    <t>https://legislature.idaho.gov/wp-content/uploads/sessioninfo/2024/standingcommittees/240226_sr&amp;e_0130PM-Minutes_Attachment_1.pdf</t>
  </si>
  <si>
    <t>https://stem.idaho.gov/wp-content/uploads/ecosystem/04162021-Shoshone-Bannock-Tribe-and-American-Indian-Services-Presentation.pdf</t>
  </si>
  <si>
    <t>https://icha.idaho.gov/docs/ERAP Presentation 12-20-21_BCACHA (002).pdf</t>
  </si>
  <si>
    <t>https://www.idl.idaho.gov/wp-content/uploads/sites/2/2021/02/Presentation-1-28-21-R-Montoya-PELS_Focus-Group_01272021_rpm.pdf</t>
  </si>
  <si>
    <t>https://isp.idaho.gov/forensics/wp-content/uploads/sites/10/DNA-Property-Crimes-Presentation-Flyer-Jan-2023-2.pdf</t>
  </si>
  <si>
    <t>https://libraries.idaho.gov/files/ICFL Presentation.pdf</t>
  </si>
  <si>
    <t>https://boardofed.idaho.gov/wp-content/uploads/2019/06/6.12.19-K-12-Budget-Appropriations-Presentation-1.pdf</t>
  </si>
  <si>
    <t>https://www.bpa.gov/-/media/Aep/rates-tariff/bp-22/bp-22-customer-comments/idaho-power-pacificorp-comments-on-bpa-623-24-eim-presentation-070820.pdf</t>
  </si>
  <si>
    <t>https://www.iowaregents.edu/media/cms/0507-item17-pdfC75A7D6C.pdf</t>
  </si>
  <si>
    <t>https://www.iowaregents.edu/media/cms/0314-item09-pdfD123D5E1.pdf</t>
  </si>
  <si>
    <t>https://www.iowaregents.edu/media/cms/0211-item08-pdfD40E3867.pdf</t>
  </si>
  <si>
    <t>https://www.iowaregents.edu/media/cms/0616-item16-pdf7C3709D1.pdf</t>
  </si>
  <si>
    <t>https://www.iowaregents.edu/media/cms/0307-item01b-pdf2A4E0442.pdf</t>
  </si>
  <si>
    <t>https://www.iowaregents.edu/media/cms/0219_AAC06__WIRRC_presentation_3F96A1D3457F9.pdf</t>
  </si>
  <si>
    <t>https://www.iowaregents.edu/media/cms/uihcpresentation-pdfB43646A2.pdf</t>
  </si>
  <si>
    <t>https://www.iowaregents.edu/media/cms/0609-item18-pdf4EED97E3.pdf</t>
  </si>
  <si>
    <t>https://www.iowaregents.edu/media/cms/sepgd18b-pdfFEB6C9A0.pdf</t>
  </si>
  <si>
    <t>https://www.iowaregents.edu/media/cms/0919_CSA_3__Presentation_Disability_3F887DF6F87D4.pdf</t>
  </si>
  <si>
    <t>https://investor.sempra.com/static-files/15722ada-52e9-45f1-aa55-de86d2e7dca7</t>
  </si>
  <si>
    <t>https://investor.sempra.com/static-files/e1a64afb-39a2-44a6-8dfb-3ac9dac4ed4a</t>
  </si>
  <si>
    <t>https://investor.sempra.com/static-files/aa7b7850-50eb-402a-b805-af93d32d4699</t>
  </si>
  <si>
    <t>https://investor.sempra.com/static-files/23a79149-649a-4961-9936-5d56530c3a87</t>
  </si>
  <si>
    <t>https://investor.sempra.com/static-files/b3e33955-206c-4c48-a8df-be5604601ea1</t>
  </si>
  <si>
    <t>https://investor.sempra.com/static-files/9acef334-7920-4244-b953-775e68cec442</t>
  </si>
  <si>
    <t>https://investor.sempra.com/static-files/8709f30e-4926-4fe7-9943-45b8ed719fe6</t>
  </si>
  <si>
    <t>https://investor.sempra.com/static-files/5ea9a2e5-064e-4d4d-a6ba-e8f73c6837f5</t>
  </si>
  <si>
    <t>https://investor.sempra.com/static-files/6ec80c38-367f-40f5-b523-1475f6cefc8d</t>
  </si>
  <si>
    <t>https://www.versabank.com/wp-content/uploads/2022/09/2022-Q3-Conference-Call-Transcript.pdf</t>
  </si>
  <si>
    <t>https://www.versabank.com/wp-content/uploads/2022/12/VersaBank-Q4-22-Conf.-Call-Pres-FINAL.pdf</t>
  </si>
  <si>
    <t>https://www.versabank.com/wp-content/uploads/2019/11/VBMDA2019.pdf</t>
  </si>
  <si>
    <t>https://www.versabank.com/wp-content/uploads/2022/06/Q2-Conference-Call-Transcript.pdf</t>
  </si>
  <si>
    <t>https://www.versabank.com/wp-content/uploads/2021/05/VBQ221MDA.pdf</t>
  </si>
  <si>
    <t>https://www.versabank.com/wp-content/uploads/2020/02/VBQ120ER.pdf</t>
  </si>
  <si>
    <t>https://www.versabank.com/wp-content/uploads/2020/08/VBQ320ER.pdf</t>
  </si>
  <si>
    <t>https://www.versabank.com/wp-content/uploads/2021/02/VBQ121FS.pdf</t>
  </si>
  <si>
    <t>https://www.versabank.com/wp-content/uploads/2020/05/VBQ220FS.pdf</t>
  </si>
  <si>
    <t>https://www.iowaregents.edu/media/cms/0315-uihc-presentation-pdfCAC23780.pdf</t>
  </si>
  <si>
    <t>https://www.iowaregents.edu/media/cms/0811-item19-pdf66B436E7.pdf</t>
  </si>
  <si>
    <t>https://www.iowaregents.edu/media/cms/0216-item08-pdf5A9413EA.pdf</t>
  </si>
  <si>
    <t>https://www.iowaregents.edu/media/cms/1007-item21-pdf76C3AEF7.pdf</t>
  </si>
  <si>
    <t>https://www.iowaregents.edu/media/cms/isubudgetpresentation10-09-pdf9F372AE6.pdf</t>
  </si>
  <si>
    <t>https://www.iowaregents.edu/media/cms/0807-item08-pdfB9C996D2.pdf</t>
  </si>
  <si>
    <t>https://www.iowaregents.edu/media/cms/0920_ITEM_2g__September_CSA_mtg_3A25EA1CB7D72.pdf</t>
  </si>
  <si>
    <t>https://www.iowaregents.edu/media/cms/0916_ASAC02b_EDC8E38298356.pdf</t>
  </si>
  <si>
    <t>https://www.iowaregents.edu/media/cms/0416-item11-pdfDD23488C.pdf</t>
  </si>
  <si>
    <t>https://www.iowaregents.edu/media/cms/042512committeepresentation-pdf0805C82E.pdf</t>
  </si>
  <si>
    <t>https://investor.sempra.com/static-files/cff3ef58-3edb-4bea-8871-a8d9e3df342d</t>
  </si>
  <si>
    <t>https://investor.sempra.com/static-files/3ef40339-a1d1-498d-8d56-763c4026e382</t>
  </si>
  <si>
    <t>https://investor.sempra.com/static-files/6827cad0-410a-4504-80b2-ea28e7d72f58</t>
  </si>
  <si>
    <t>https://investor.sempra.com/static-files/013b9691-1e53-458f-991d-ced5a331ac96</t>
  </si>
  <si>
    <t>https://investor.sempra.com/static-files/28ae2f5e-5422-44e1-b726-524e97831c85</t>
  </si>
  <si>
    <t>https://investor.sempra.com/static-files/ffce3c57-3f88-47fe-92df-11a9ffa50bfc</t>
  </si>
  <si>
    <t>https://investor.sempra.com/static-files/9c492fad-6b0c-4bd3-93f3-b84ce63b984e</t>
  </si>
  <si>
    <t>https://investor.sempra.com/static-files/6707fe83-5ea1-4813-8d1c-44f10b6c27fa</t>
  </si>
  <si>
    <t>https://www.versabank.com/wp-content/uploads/2020/11/VBMDA2020.pdf</t>
  </si>
  <si>
    <t>https://www.versabank.com/wp-content/uploads/2022/02/Presentation-for-Web-Site-FINAL-New-Symbol.pdf</t>
  </si>
  <si>
    <t>https://www.versabank.com/wp-content/uploads/2020/08/VBQ320FS.pdf</t>
  </si>
  <si>
    <t>https://www.versabank.com/wp-content/uploads/2023/04/1013_0622-VB-GIC-Terms-and-Conditions.pdf</t>
  </si>
  <si>
    <t>https://www.versabank.com/wp-content/uploads/2021/02/VBQ121MDA.pdf</t>
  </si>
  <si>
    <t>https://www.versabank.com/wp-content/uploads/2020/02/VBQ120FS.pdf</t>
  </si>
  <si>
    <t>https://www.versabank.com/wp-content/uploads/2023/06/VBQ223FS.pdf</t>
  </si>
  <si>
    <t>https://www.versabank.com/wp-content/uploads/2023/12/VBAFS2023.pdf</t>
  </si>
  <si>
    <t>https://www.iowaregents.edu/media/cms/1123__Public_Agenda_D0C1EDAB34045.pdf</t>
  </si>
  <si>
    <t>https://www.iowaregents.edu/media/cms/1012-item19-pdf5949C7A9.pdf</t>
  </si>
  <si>
    <t>https://www.iowaregents.edu/media/cms/1016_ASAC02_D071E86B2F3AF.pdf</t>
  </si>
  <si>
    <t>https://www.iowaregents.edu/media/cms/0813-esac06-pdf0646AF75.pdf</t>
  </si>
  <si>
    <t>https://www.iowaregents.edu/media/cms/feisdb1-pdfA330B07A.pdf</t>
  </si>
  <si>
    <t>https://www.iowaregents.edu/media/cms/0808-item25-pdf40A21AE4.pdf</t>
  </si>
  <si>
    <t>https://www.iowaregents.edu/media/cms/0221_UIHC_1___November_Minutes_C9F964FE9B6E6.pdf</t>
  </si>
  <si>
    <t>https://www.iowaregents.edu/media/cms/0522_CSA_2_Exploring_the_Impact_of__6BCC0252BDB8B.pdf</t>
  </si>
  <si>
    <t>https://www.iowaregents.edu/media/cms/0907-item03-pdf536BACDB.pdf</t>
  </si>
  <si>
    <t>https://www.iowaregents.edu/media/cms/0214-esac03-pdf70533B30.pdf</t>
  </si>
  <si>
    <t>https://investor.sempra.com/static-files/65cd7a01-3787-4edd-a01a-72adc409e20b</t>
  </si>
  <si>
    <t>https://investor.sempra.com/static-files/63724c97-63df-41dd-8117-90ac63055a29</t>
  </si>
  <si>
    <t>https://investor.sempra.com/static-files/69da83b4-9930-4f63-8c3e-515cba9ffc0e</t>
  </si>
  <si>
    <t>https://investor.sempra.com/static-files/5840a9b3-5ff4-425a-b5c2-ea45587e9cf0</t>
  </si>
  <si>
    <t>https://investor.sempra.com/static-files/bdf82b6b-9ec2-48b3-9834-624eb6fdc032</t>
  </si>
  <si>
    <t>https://investor.sempra.com/static-files/5aa7aab5-7fda-491e-a12a-d52d1502f4ee</t>
  </si>
  <si>
    <t>https://investor.sempra.com/static-files/7617301f-fbe1-4b87-943c-58f302a8cd9f</t>
  </si>
  <si>
    <t>https://investor.sempra.com/static-files/c3cc5801-333a-4704-b073-99d941e8860f</t>
  </si>
  <si>
    <t>https://investor.sempra.com/static-files/2311ab62-8a50-4237-a71b-4139f6e46e14</t>
  </si>
  <si>
    <t>https://www.versabank.com/wp-content/uploads/2021/05/VBQ221FS.pdf</t>
  </si>
  <si>
    <t>https://www.versabank.com/wp-content/uploads/2021/02/VersaBank-Q1-21-Conf.-Call-Pres-FINAL-3.pdf</t>
  </si>
  <si>
    <t>https://www.versabank.com/wp-content/uploads/2021/06/Transcript-Versabank-Q2-2021-Conference-Call-May-27-2021v2.pdf</t>
  </si>
  <si>
    <t>https://www.versabank.com/wp-content/uploads/2021/09/VBQ321MDA.pdf</t>
  </si>
  <si>
    <t>https://www.versabank.com/wp-content/uploads/2021/01/VersaBank-Jan-4-21.pdf</t>
  </si>
  <si>
    <t>https://www.versabank.com/wp-content/uploads/2019/11/VBQ419ER.pdf</t>
  </si>
  <si>
    <t>https://www.versabank.com/wp-content/uploads/2021/09/VBQ321ER.pdf</t>
  </si>
  <si>
    <t>https://www.versabank.com/wp-content/uploads/2022/03/VersaBank-Q1-22-Conf.-Call-Pres-FINAL-2.pdf</t>
  </si>
  <si>
    <t>https://www.versabank.com/wp-content/uploads/2021/09/VersaBank-Q3-21-Conf.-Call-Pres-FINAL-2.pdf</t>
  </si>
  <si>
    <t>https://www.versabank.com/wp-content/uploads/2021/05/VersaBank-Q2-21-Conf.-Call-Pres-FINAL.pdf</t>
  </si>
  <si>
    <t>https://investor.sempra.com/static-files/ae7d8657-dfec-4970-a9e3-a524e805604d</t>
  </si>
  <si>
    <t>https://investor.sempra.com/static-files/a26b7b04-4e75-4e15-9c31-46d5b1b82f98</t>
  </si>
  <si>
    <t>https://investor.sempra.com/static-files/b0b39165-fea1-492f-b451-554e0c40c1bf</t>
  </si>
  <si>
    <t>https://investor.sempra.com/static-files/92ddfb05-8be3-4595-af47-821ab0c3e2b2</t>
  </si>
  <si>
    <t>https://investor.sempra.com/static-files/1038ae17-d8c5-4b8b-a517-336089eb90ff</t>
  </si>
  <si>
    <t>https://investor.sempra.com/static-files/89e13ad0-0510-41d2-ad18-134d06aafc93</t>
  </si>
  <si>
    <t>https://investor.sempra.com/static-files/5da041a3-4e52-498d-b20d-b3980b5aa8e7</t>
  </si>
  <si>
    <t>https://investor.sempra.com/static-files/04deabb0-a31c-42a2-8ca9-9be8020e9296</t>
  </si>
  <si>
    <t>https://investor.sempra.com/static-files/f3133fc2-1bd9-477c-bfd8-7b0677c44551</t>
  </si>
  <si>
    <t>https://investor.sempra.com/static-files/8f88c13e-d64c-40a0-bea3-715e783904aa</t>
  </si>
  <si>
    <t>https://www.iowaregents.edu/media/cms/0609-item16-pdf9FDC20B6.pdf</t>
  </si>
  <si>
    <t>https://www.iowaregents.edu/media/cms/0913-item11-pdfBDFF9F6A.pdf</t>
  </si>
  <si>
    <t>https://www.iowaregents.edu/media/cms/aprgd15c-pdfEE5F14F8.pdf</t>
  </si>
  <si>
    <t>https://www.iowaregents.edu/media/cms/0222_FSC_1__Minutes_of_November_3_2_6DACFAFC8AB24.pdf</t>
  </si>
  <si>
    <t>https://www.iowaregents.edu/media/cms/February_2526_1960_02B10C6F7C4D3.pdf</t>
  </si>
  <si>
    <t>https://www.iowaregents.edu/media/cms/0919_AAC_7__ISD_pres_Interpreter_Su_A381DAA6962CA.pdf</t>
  </si>
  <si>
    <t>https://www.iowaregents.edu/media/cms/dwm-ia-city-rotary-presentation-022510-pdf68694C93.pdf</t>
  </si>
  <si>
    <t>https://www.iowaregents.edu/media/cms/0611-item18-pdf9CC8C59D.pdf</t>
  </si>
  <si>
    <t>https://www.iowaregents.edu/media/cms/3602-pdfF9109E9C.pdf</t>
  </si>
  <si>
    <t>https://www.iowaregents.edu/media/cms/1122__Public_Agenda_C05D2140359EA.pdf</t>
  </si>
  <si>
    <t>https://eesg.mit.edu/presentation/2023-acopf-enabled-decarbonization/2023-acopf-enabled-decarbonization.pdf</t>
  </si>
  <si>
    <t>https://ocw.mit.edu/courses/11-165-infrastructure-and-energy-technology-challenges-fall-2011/86da83ca79dc1bf4aa5a62380f5a2d8a_MIT11_165F11_Presentation.pdf</t>
  </si>
  <si>
    <t>https://ocw.mit.edu/courses/22-033-nuclear-systems-design-project-fall-2011/9488c6750fab03c4492fc732f2d5b953_MIT22_033F11_projp1biofuel.pdf</t>
  </si>
  <si>
    <t>https://lmp.mit.edu/sites/default/files/documents/LMPSymp07_Sheng.pdf</t>
  </si>
  <si>
    <t>https://ocw.mit.edu/courses/4-313-advanced-studio-on-the-production-of-space-fall-2016/9c3eb37adfc6328e9f54c47c7602dc82_MIT4_313F16_ProdNature.pdf</t>
  </si>
  <si>
    <t>https://ocw.mit.edu/courses/wgs-s10-gender-power-leadership-and-the-workplace-spring-2014/9ab29bdebf87594b6bc9d157339072da_MITWGS_S10S14_Pres_Women.pdf</t>
  </si>
  <si>
    <t>https://ocw.mit.edu/courses/15-387-entrepreneurial-sales-spring-2015/17021a5581ebc8d4c6dd3099e38fe4eb_MIT15_387S15_Power_Miser.pdf</t>
  </si>
  <si>
    <t>https://ocw.mit.edu/courses/7-91j-foundations-of-computational-and-systems-biology-spring-2014/739210581c47ea8e629bb79bcb2ff2a9_MIT7_91JS14_Present_tips.pdf</t>
  </si>
  <si>
    <t>https://facultygovernance.mit.edu/sites/default/files/meeting-slides/Annual Report on Underrepresented Minority Faculty and Graduate Student Recruitment and Retention.pdf</t>
  </si>
  <si>
    <t>https://ocw.mit.edu/courses/esd-60-lean-six-sigma-processes-summer-2004/daea905fee781ae16205a76c8592ad4d_9_2part_pre_mark.pdf</t>
  </si>
  <si>
    <t>https://ocw.mit.edu/courses/8-13-14-experimental-physics-i-ii-junior-lab-fall-2016-spring-2017/c332e905b82acace13d86a01a22021ef_d7_bZxCErjo.pdf</t>
  </si>
  <si>
    <t>https://physics.yale.edu/sites/default/files/files/2023 Undergraduate Research Presentation.pdf</t>
  </si>
  <si>
    <t>https://ocw.mit.edu/courses/ids-720j-tools-for-analysis-design-for-real-estate-and-infrastructure-development-spring-2010/3bbde3ad6f70fa33b6411c17ddcbcb8d_MITESD_712S10_proj06.pdf</t>
  </si>
  <si>
    <t>https://www-math.mit.edu/research/highschool/primes/materials/2016/conf/12-1 Braverman.pdf</t>
  </si>
  <si>
    <t>https://ocw.mit.edu/courses/11-124-introduction-to-education-looking-forward-and-looking-back-on-education-fall-2011/ce276e6661050bc276a2c4264866d8fa_MIT11_124F11_strawpres.pdf</t>
  </si>
  <si>
    <t>https://digitalcredentials.mit.edu/docs/GDN_Digital_Credentials_Presentation.pdf</t>
  </si>
  <si>
    <t>https://ocw.mit.edu/courses/15-343-managing-transformations-in-work-organizations-and-society-spring-2002/7eb4df2a24b65646e36bf635c2d46c37_x__15343_hp_mit_presentation_21902.pdf</t>
  </si>
  <si>
    <t>https://dspace.mit.edu/bitstream/handle/1721.1/36390/8-13Fall-2002/NR/rdonlyres/Physics/8-13Experimental-Physics-I---II--Junior-Lab-Fall2002/2D3D0A0D-B2CF-4888-A79D-94F3EAA6DB75/0/samplelatexpresentation.pdf</t>
  </si>
  <si>
    <t>https://web.mit.edu/~lianaiad/Public/OCW/8.972/lec4.pdf</t>
  </si>
  <si>
    <t>https://ocw.mit.edu/courses/res-7-005-biology-teaching-assistant-ta-training-fall-2021/session-5_-shared-presentation_edited_processed.pdf</t>
  </si>
  <si>
    <t>https://ocw.mit.edu/courses/18-821-project-laboratory-in-mathematics-spring-2013/4939ffc0002c38e3cf9a046667203e21_MIT18_821S13_MtHolyoke_prs.pdf</t>
  </si>
  <si>
    <t>https://ocw.mit.edu/courses/21g-228-advanced-workshop-in-writing-for-social-sciences-and-architecture-els-spring-2007/94ec783a23cd12997b3a7ef6c46d3b7e_MIT21G.228S07_paper_presen.pdf</t>
  </si>
  <si>
    <t>https://courses.csail.mit.edu/18.337/2010/projects/slides/Fan_Yang_Final_Project_Presentation.pdf</t>
  </si>
  <si>
    <t>http://oastats.mit.edu/bitstream/handle/1721.1/41897/PART-ONE.pdf?sequence=15</t>
  </si>
  <si>
    <t>https://courses.csail.mit.edu/6.5440/fall23/lectures/C01_images.pdf</t>
  </si>
  <si>
    <t>https://ocw.mit.edu/courses/ec-s06-prototypes-to-products-fall-2005/8d4bbf33a7349d3b0cd0c508ed6cb85f_MITEC_S06F05_m2_review.pdf</t>
  </si>
  <si>
    <t>https://ocw.mit.edu/courses/22-012-seminar-fusion-and-plasma-physics-spring-2006/2d86827719829c224fcb2c26b98a39a1_iter_mat_beyond.pdf</t>
  </si>
  <si>
    <t>https://dspace.mit.edu/bitstream/handle/1721.1/41897/PART-ONE.pdf?sequence=15</t>
  </si>
  <si>
    <t>https://ocw.mit.edu/courses/2-017j-design-of-electromechanical-robotic-systems-fall-2009/bd87a37e50917ab0dceb57f949b9b707_MIT2_017JF09_final.pdf</t>
  </si>
  <si>
    <t>https://dspace.mit.edu/bitstream/handle/1721.1/41897/PART-ONE.pdf?sequence=9</t>
  </si>
  <si>
    <t>https://ocw.mit.edu/courses/2-017j-design-of-electromechanical-robotic-systems-fall-2009/27892d8374d7ef7583e0b07c98bc39f1_MIT2_017JF09_milestone.pdf</t>
  </si>
  <si>
    <t>https://ocw.mit.edu/courses/16-89j-space-systems-engineering-spring-2007/9ae9bc14b6e22c73557dc266d1c34001_presentation_99.pdf</t>
  </si>
  <si>
    <t>https://ocw.mit.edu/courses/wgs-101-introduction-to-womens-and-gender-studies-spring-2023/mitwgs_101_s23_oral_presentation.pdf</t>
  </si>
  <si>
    <t>https://ocw.mit.edu/courses/21g-228-advanced-workshop-in-writing-for-social-sciences-and-architecture-els-spring-2007/98d3da495e93e198fbebe5bdc4bb8045_MIT21G.228S07_proposalEdit.pdf</t>
  </si>
  <si>
    <t>https://urtc.mit.edu/poster_presentation_2023.pdf</t>
  </si>
  <si>
    <t>https://dspace.mit.edu/bitstream/handle/1721.1/75807/11-165-fall-2009/contents/assignments/MIT11_165F09_presentation.pdf</t>
  </si>
  <si>
    <t>https://hangroup.mit.edu/wp-content/uploads/2017/06/RTU2B_2_Hu_Zhi.pdf</t>
  </si>
  <si>
    <t>https://ctl.mit.edu/sites/ctl.mit.edu/files/library/public/3f_presentation_sarma.pdf</t>
  </si>
  <si>
    <t>https://web.mit.edu/8.13/www/presentations/jlab-presentation-template/sample-presentation.pdf</t>
  </si>
  <si>
    <t>https://dspace.mit.edu/bitstream/handle/1721.1/104934/wgs-110-fall-2010/contents/assignments/MITWGS_110F10_pres.pdf</t>
  </si>
  <si>
    <t>https://www.mit.edu/~6.454/www_fall_2002/esuddert/ep_slides.pdf</t>
  </si>
  <si>
    <t>https://energy.mit.edu/wp-content/uploads/2019/06/2019-MIT-Energy-Initiative-Spring-Symposium-Presentation-William-Licht.pdf</t>
  </si>
  <si>
    <t>http://ieee.scripts.mit.edu/conference/PaperTalks_2016.pdf</t>
  </si>
  <si>
    <t>https://alum.mit.edu/sites/default/files/2021-08/Overflow - Presentation Aug 5.pdf</t>
  </si>
  <si>
    <t>https://ocw.mit.edu/courses/wgs-101-introduction-to-womens-and-gender-studies-spring-2023/mitwgs_101_s23_oralpresentation_ideas.pdf</t>
  </si>
  <si>
    <t>https://ctl.mit.edu/sites/default/files/library/public/3f_presentation_sarma.pdf</t>
  </si>
  <si>
    <t>http://web.mit.edu/8.02t/www/mitxmaterials/Presentations/Presentation_W04D2.pdf</t>
  </si>
  <si>
    <t>https://ocw.mit.edu/courses/4-105-geometric-disciplines-and-architecture-skills-reciprocal-methodologies-fall-2012/63723a2cb10818473ac7d6a28eacccd6_MIT4_105F12_Pres_Ex3_AS.pdf</t>
  </si>
  <si>
    <t>https://ocw.mit.edu/courses/8-13-14-experimental-physics-i-ii-junior-lab-fall-2016-spring-2017/ce95c6c48db4194b7b257a06174ec982_MIT8_13-14F16_sample-presentation.pdf</t>
  </si>
  <si>
    <t>https://web.mit.edu/6.101/www/s2016/projects/farita_Project_Design_Presentation.pdf</t>
  </si>
  <si>
    <t>https://ocw.mit.edu/courses/15-568a-practical-information-technology-management-spring-2005/524545a2b62fe2c919f8888ad4a67f81_4_presentation.pdf</t>
  </si>
  <si>
    <t>https://appserver.appinventor.mit.edu/view/slides/Submission_174</t>
  </si>
  <si>
    <t>https://leg.colorado.gov/sites/default/files/images/school_of_mines_presentation.pdf</t>
  </si>
  <si>
    <t>https://people.csail.mit.edu/thouis/presentation-SIGGRAPH.pdf</t>
  </si>
  <si>
    <t>https://courses.csail.mit.edu/6.857/2021/files/L09-group-theory.pdf</t>
  </si>
  <si>
    <t>https://eesn.alumgroup.mit.edu/s/1314/images/gid215/editor_documents/trilleco___mit_presentation.pdf</t>
  </si>
  <si>
    <t>https://ocw.mit.edu/courses/11-520-a-workshop-on-geographic-information-systems-fall-2005/45c8aa91f30a99980dcf3126cfb5e0cc_lect_13.pdf</t>
  </si>
  <si>
    <t>https://ras.mit.edu/document/compliance-export-control-presentation-march-23-2023</t>
  </si>
  <si>
    <t>https://dspace.mit.edu/bitstream/handle/1721.1/148336/7-343-fall-2009/contents/assignments/MIT7_343F09_assn.pdf</t>
  </si>
  <si>
    <t>https://ocw.mit.edu/courses/10-675j-computational-quantum-mechanics-of-molecular-and-extended-systems-fall-2004/c70308b9f0329741d46907e92fd7c2fa_Lec18.pdf</t>
  </si>
  <si>
    <t>https://sequestration.mit.edu/pdf/forum7/3B_Gibbins.pdf</t>
  </si>
  <si>
    <t>https://math.mit.edu/research/highschool/primes/materials/2023/December/Maya Kalai.pdf</t>
  </si>
  <si>
    <t>https://courses.csail.mit.edu/6.141/spring2011/pub/lectures/CIM-OralPresentationTips.pdf</t>
  </si>
  <si>
    <t>https://linguistics.mit.edu/um-download/199/cv-upload/275/57b5f97602?t=1711578758</t>
  </si>
  <si>
    <t>http://web.mit.edu/sustainabledesignlab/projects/UMIverse/2020_Munich/2020_Munich.pdf</t>
  </si>
  <si>
    <t>https://math.mit.edu/~dav/Presentation-Rubric-F16.pdf</t>
  </si>
  <si>
    <t>https://ctl.mit.edu/sites/ctl.mit.edu/files/theses/Capstone-Presentation-Nagarathinam-Zhang.pdf</t>
  </si>
  <si>
    <t>http://web.mit.edu/8.01t/www/materials/Presentations/old_files_f07/presentations_f07/Presentation_W01D2.pdf</t>
  </si>
  <si>
    <t>https://dspace.mit.edu/bitstream/handle/1721.1/56564/1-018JFall2003/NR/rdonlyres/Civil-and-Environmental-Engineering/1-018JFall2003/70E76693-D003-453C-988A-FE9B47BB0AD9/0/lec20over2003a.pdf</t>
  </si>
  <si>
    <t>https://vijayg.mit.edu/sites/default/files/documents/20230222r1-BaolinNetzeroPresentation.pdf</t>
  </si>
  <si>
    <t>https://people.csail.mit.edu/rrw/6.045-2020/lec13-color.pdf</t>
  </si>
  <si>
    <t>https://courses.csail.mit.edu/6.892/spring19/lectures/L01_images.pdf</t>
  </si>
  <si>
    <t>https://www.haystack.mit.edu/wp-content/uploads/2020/11/REU2011_Kelley_Presentation_web.pdf</t>
  </si>
  <si>
    <t>https://kleinex.mit.edu/research/highschool/primes/materials/2016/conf/12-1 Braverman.pdf</t>
  </si>
  <si>
    <t>https://mitsloan.mit.edu/sites/default/files/2023-03/Master of Business Analytics Employment Report 2022_0.pdf</t>
  </si>
  <si>
    <t>https://www.haystack.mit.edu/wp-content/uploads/2020/11/reu2014_Gonzales_Presentation_web.pdf</t>
  </si>
  <si>
    <t>http://lmp.mit.edu/sites/default/files/documents/LMPSymp07_Sheng.pdf</t>
  </si>
  <si>
    <t>https://web.mit.edu/course/11/11.520/www/projects/abbanat_04nov29_communicate.pdf</t>
  </si>
  <si>
    <t>http://oastats.mit.edu/bitstream/handle/1721.1/41897/PART-ONE.pdf?sequence=9</t>
  </si>
  <si>
    <t>https://courses.csail.mit.edu/6.111/f2005/projects/wyatt_Project_Design_Presentation.pdf</t>
  </si>
  <si>
    <t>https://courses.csail.mit.edu/6.857/2022/files/L04-encryption-aes.pdf</t>
  </si>
  <si>
    <t>https://www.haystack.mit.edu/wp-content/uploads/2020/11/REU2011_Benjamin_Presentation_web.pdf</t>
  </si>
  <si>
    <t>https://courses.csail.mit.edu/18.337/2010/projects/slides/Audrey_Maertens_presentation.pdf</t>
  </si>
  <si>
    <t>https://leapgroup.mit.edu/wp-content/uploads/2021/07/EARLI_SIG6-7_2020_Proposal_ICAPMOOC_FINAL.pdf</t>
  </si>
  <si>
    <t>https://asa.mit.edu/sites/default/files/documents/midway_allocations_cpw_2019.pdf</t>
  </si>
  <si>
    <t>https://ieee.scripts.mit.edu/conference/PaperTalks_2016.pdf</t>
  </si>
  <si>
    <t>https://people.csail.mit.edu/jshun/6886-s20/lectures/lecture13-1.pdf</t>
  </si>
  <si>
    <t>https://seagrant.mit.edu/wp-content/uploads/2020/10/Presentation3.pdf</t>
  </si>
  <si>
    <t>https://web.mit.edu/ardent/www/Real_opts_papers/Dykes_ZEW_Presentation.pdf</t>
  </si>
  <si>
    <t>https://math.mit.edu/~lzepeda/documents/Math2BSpring17/Presentation.pdf</t>
  </si>
  <si>
    <t>https://web.mit.edu/~lianaiad/Public/OCW/8.972/lec14.pdf</t>
  </si>
  <si>
    <t>https://ctl.mit.edu/sites/ctl.mit.edu/files/theses/38385595-Research Fest Presentation - Deepti &amp; Minhaaj.pdf</t>
  </si>
  <si>
    <t>https://stuff.mit.edu/afs/sipb.mit.edu/project/mitcard/doc/presentation-2000-11-30/handout.pdf</t>
  </si>
  <si>
    <t>https://ailg.mit.edu/sites/default/files/documents/Baker-Champy-Presentation-rev2docx.pdf</t>
  </si>
  <si>
    <t>https://math.mit.edu/research/highschool/primes/materials/2023/October/11-4-El_Nesr.pdf</t>
  </si>
  <si>
    <t>https://appserver.appinventor.mit.edu/view/slides/Submission_193</t>
  </si>
  <si>
    <t>https://web.mit.edu/6.111/www/f2010/projects/jpchan_Project_Design_Presentation.pdf</t>
  </si>
  <si>
    <t>https://web.mit.edu/xtalks/Cabo-5-1-19.pdf</t>
  </si>
  <si>
    <t>https://dspace.mit.edu/bitstream/handle/1721.1/83471/WKSHP_0302_LESAT_Hall_Interpret.pdf?sequence=1</t>
  </si>
  <si>
    <t>https://web.mit.edu/6.101/www/s2018/projects/naumer_Project_Design_Presentation.pdf</t>
  </si>
  <si>
    <t>https://www.haystack.mit.edu/wp-content/uploads/2020/11/REU2011_Seyb_Presentation_web.pdf</t>
  </si>
  <si>
    <t>https://eapsweb.mit.edu/sites/default/files/EAPS Guidelines for remote PhD defenses and public MS defenses.pdf</t>
  </si>
  <si>
    <t>https://www.haystack.mit.edu/wp-content/uploads/2020/11/reu2013_Aggarwal_Presentation_web.pdf</t>
  </si>
  <si>
    <t>https://www.philadelphia.edu.jo/academics/fobeidat/uploads/wind energy systems course/8 Electrical System.pdf</t>
  </si>
  <si>
    <t>https://people.csail.mit.edu/rrw/6.045-2020/lec9-color.pdf</t>
  </si>
  <si>
    <t>https://courses.csail.mit.edu/6.S080/psets/Final Presentation Schedule.pdf</t>
  </si>
  <si>
    <t>https://ctl.mit.edu/sites/ctl.mit.edu/files/theses/38385552-Research Expo Presentation - Deepti &amp; Minhaaj.pdf</t>
  </si>
  <si>
    <t>https://mitsloan.mit.edu/sites/default/files/2023-03/Master of Business Analytics Employment Report 2022.pdf</t>
  </si>
  <si>
    <t>https://courses.csail.mit.edu/6.892/spring19/lectures/C01_images.pdf</t>
  </si>
  <si>
    <t>https://ocw.mit.edu/courses/1-782-environmental-engineering-masters-of-engineering-project-fall-2003-spring-2004/07f9078cb58ff0318c9f7cd8a4567771_NepalFinalPresentation.pdf</t>
  </si>
  <si>
    <t>https://archive.ll.mit.edu/HPEC/agendas/proc08/Day3/38-Kepner-Presentation.pdf</t>
  </si>
  <si>
    <t>https://web.mit.edu/2.009/www/resources/24_techReviewAndFinalPresentation.pdf</t>
  </si>
  <si>
    <t>https://mitcommlab.mit.edu/nse/wp-content/uploads/sites/4/2017/12/Policy-Presentation-AAE1-Emanuel.pdf</t>
  </si>
  <si>
    <t>https://web.mit.edu/6.101/www/s2020/projects/osvyrd_Project_Design_Presentation.pdf</t>
  </si>
  <si>
    <t>https://www.wipp.energy.gov/namp/docs/YI_June_2018_Bio.pdf</t>
  </si>
  <si>
    <t>https://courses.media.mit.edu/2013fall/mas630/13.projects/Artem_Dementyev/Final_presentation_Artem_Dementyev.pdf</t>
  </si>
  <si>
    <t>https://urtc.mit.edu/paper_presentation_2023.pdf</t>
  </si>
  <si>
    <t>https://www.wipp.energy.gov/namp/docs/YI_May 2018.pdf</t>
  </si>
  <si>
    <t>https://urtc.mit.edu/poster_presentation_2022.pdf</t>
  </si>
  <si>
    <t>https://web.mit.edu/6.111/www/f2014/projects/leegross_Project_Design_Presentation.pdf</t>
  </si>
  <si>
    <t>https://investor.sempra.com/static-files/37b48ee3-b0c4-4fdf-bf6d-f2b1395cf49a</t>
  </si>
  <si>
    <t>https://investor.sempra.com/static-files/2701ea62-0b41-4840-b343-5756ae4f8f24</t>
  </si>
  <si>
    <t>https://investor.sempra.com/static-files/db0aefaa-2120-4a1b-9aac-0dc148ad39cf</t>
  </si>
  <si>
    <t>https://investor.sempra.com/static-files/a210c391-eead-4baa-8468-a97222cd525b</t>
  </si>
  <si>
    <t>https://investor.sempra.com/static-files/8578f1f9-3965-4bd8-b409-b6812b41a21f</t>
  </si>
  <si>
    <t>https://investor.sempra.com/static-files/721dc085-ad6e-476b-beb6-81b84daa1777</t>
  </si>
  <si>
    <t>https://investor.sempra.com/static-files/7021fd05-073e-4317-a18a-0f6b03f8f2ac</t>
  </si>
  <si>
    <t>https://www.versabank.com/wp-content/uploads/2023/12/VersaBank-Q4-23-Conf.-Call-Pres-FINAL.pdf</t>
  </si>
  <si>
    <t>https://investor.sempra.com/static-files/061fa504-c0aa-4000-a0fb-208a382eabc5</t>
  </si>
  <si>
    <t>https://investor.sempra.com/static-files/9d93718d-2b4a-4558-a378-11d360595efe</t>
  </si>
  <si>
    <t>https://www.versabank.com/wp-content/uploads/2023/08/VBQ323FS.pdf</t>
  </si>
  <si>
    <t>https://investor.sempra.com/static-files/7094c086-216e-4a5d-820e-2ecb16e28cc3</t>
  </si>
  <si>
    <t>https://www.versabank.com/wp-content/uploads/2021/12/VersaBank-Q4-21-Conf.-Call-Pres-FINAL-2.pdf</t>
  </si>
  <si>
    <t>https://www.versabank.com/wp-content/uploads/2020/12/VersaBank-Dec-15-for-Web-Site-FINAL.pdf</t>
  </si>
  <si>
    <t>https://www.versabank.com/wp-content/uploads/2019/11/VBAFS2019.pdf</t>
  </si>
  <si>
    <t>https://www.versabank.com/wp-content/uploads/2019/04/Q1-2019.pdf</t>
  </si>
  <si>
    <t>https://www.versabank.com/wp-content/uploads/2023/01/VersaBank-Investor-Pres-Web-Site-FINAL-Jan-3-23.pdf</t>
  </si>
  <si>
    <t>https://www.versabank.com/wp-content/uploads/2020/05/VBQ220ER.pdf</t>
  </si>
  <si>
    <t>https://www.versabank.com/wp-content/uploads/2023/03/VBQ123FS.pdf</t>
  </si>
  <si>
    <t>https://www.versabank.com/wp-content/uploads/2020/02/VBQ120MDA.pdf</t>
  </si>
  <si>
    <t>https://www.iowaregents.edu/media/cms/0917_ITEM12_fac_pres_09AAF85F24BFD.pdf</t>
  </si>
  <si>
    <t>https://www.iowaregents.edu/media/cms/June_29_1971_6E67318923B9E.pdf</t>
  </si>
  <si>
    <t>https://www.iowaregents.edu/media/cms/0210-item21-pdf4DAC2AED.pdf</t>
  </si>
  <si>
    <t>https://www.iowaregents.edu/media/cms/fy2013isubudgetpresentation-pdfFB429A26.pdf</t>
  </si>
  <si>
    <t>https://www.iowaregents.edu/media/cms/0219_CSA02__Mental_Health_5DDFF88550ED9.pdf</t>
  </si>
  <si>
    <t>https://www.iowaregents.edu/media/cms/4111-pdf3F533382.pdf</t>
  </si>
  <si>
    <t>https://www.iowaregents.edu/media/cms/fy2013unibudgetpresentation-pdfE3E699FC.pdf</t>
  </si>
  <si>
    <t>https://www.iowaregents.edu/media/cms/0809-item23-pdfB569A19F.pdf</t>
  </si>
  <si>
    <t>https://www.iowaregents.edu/media/cms/0423_ITEM_4d__April_CSA_mtg_714C14BD38782.pdf</t>
  </si>
  <si>
    <t>https://www.iowaregents.edu/media/cms/1105-item03d-pdfFC4179E1.pdf</t>
  </si>
  <si>
    <t>https://www.versabank.com/wp-content/uploads/2022/03/VBQ122FS.pdf</t>
  </si>
  <si>
    <t>https://www.versabank.com/wp-content/uploads/2023/08/VersaBank-Q3-23-Conf.-Call-Pres-FINAL.pdf</t>
  </si>
  <si>
    <t>https://www.versabank.com/wp-content/uploads/2022/06/VersaBank-Q2-22-Conf.-Call-Pres-FINAL-2.pdf</t>
  </si>
  <si>
    <t>https://www.versabank.com/wp-content/uploads/2023/03/VersaBank-Q1-23-Conf.-Call-Pres-FINAL-1.pdf</t>
  </si>
  <si>
    <t>https://www.versabank.com/wp-content/uploads/2023/03/VersaBank-Q1-23-Conf.-Call-Pres-FINAL.pdf</t>
  </si>
  <si>
    <t>https://www.versabank.com/wp-content/uploads/2022/08/VBQ322FS.pdf</t>
  </si>
  <si>
    <t>https://www.versabank.com/wp-content/uploads/2021/09/VBQ321FS.pdf</t>
  </si>
  <si>
    <t>https://www.versabank.com/wp-content/uploads/2022/06/VBQ222FS.pdf</t>
  </si>
  <si>
    <t>https://www.versabank.com/wp-content/uploads/2022/08/VersaBank-Q3-22-Conf.-Call-Pres-FINAL.pdf</t>
  </si>
  <si>
    <t>https://www.versabank.com/wp-content/uploads/2021/03/VersaBank-Mar-10-21-FINAL-WEB-SITE.pdf</t>
  </si>
  <si>
    <t>https://investor.sempra.com/static-files/ede2ec8a-647f-4a4c-a631-3ae44a20c1c9</t>
  </si>
  <si>
    <t>https://investor.sempra.com/static-files/79417482-8d91-423b-a3c7-9a39d380f1a2</t>
  </si>
  <si>
    <t>https://investor.sempra.com/static-files/fedafbdc-992c-4025-9d91-c99b729dbf84</t>
  </si>
  <si>
    <t>https://investor.sempra.com/static-files/63ec522d-43b2-484a-aea0-bb89cd9d268b</t>
  </si>
  <si>
    <t>https://investor.sempra.com/static-files/18fc509a-3fb1-4319-8342-c7b26efeea51</t>
  </si>
  <si>
    <t>https://investor.sempra.com/static-files/74a68fca-cf9c-4a7d-a9b7-052001992a3c</t>
  </si>
  <si>
    <t>https://investor.sempra.com/static-files/1125ac75-f898-46ee-8b7d-e18d3bb9d5f9</t>
  </si>
  <si>
    <t>https://www.iowaregents.edu/media/cms/1122_CSA_3__Update_from_Student_Hea_41E5E91EAB04E.pdf</t>
  </si>
  <si>
    <t>https://www.iowaregents.edu/media/cms/0516-asac02-pdf468CF97C.pdf</t>
  </si>
  <si>
    <t>https://www.iowaregents.edu/media/cms/0917_ASAC_1_fac_pres_66055DE450D09.pdf</t>
  </si>
  <si>
    <t>https://www.iowaregents.edu/media/cms/0419_ITEM07__Admissions__RAI_Presen_23981726775F7.pdf</t>
  </si>
  <si>
    <t>https://www.iowaregents.edu/media/cms/0419_ITEM08__Lakeside_Lab_presentat_781773B5AC9BB.pdf</t>
  </si>
  <si>
    <t>https://www.iowaregents.edu/media/cms/0315-esac02-pdfF5BE8A24.pdf</t>
  </si>
  <si>
    <t>https://www.iowaregents.edu/media/cms/sepgd05-pdf120857B4.pdf</t>
  </si>
  <si>
    <t>https://www.iowaregents.edu/media/cms/0309-item00uihcitem02presentation-pdfAF823D96.pdf</t>
  </si>
  <si>
    <t>https://www.iowaregents.edu/media/cms/0415-esac02-pdf0C699A44.pdf</t>
  </si>
  <si>
    <t>https://www.iowaregents.edu/media/cms/November_1012_1966_B85F7C46402F2.pdf</t>
  </si>
  <si>
    <t>https://www.iowaregents.edu/media/cms/1010-item23-pdfD3CAF5DA.pdf</t>
  </si>
  <si>
    <t>https://www.iowaregents.edu/media/cms/0208-item27-pdf500541F6.pdf</t>
  </si>
  <si>
    <t>https://www.iowaregents.edu/media/cms/0412-item07-pdf8465D79B.pdf</t>
  </si>
  <si>
    <t>https://www.iowaregents.edu/media/cms/0912-item16-pdf9FECFD88.pdf</t>
  </si>
  <si>
    <t>https://www.iowaregents.edu/media/cms/0811-item22-pdf6B4E1AA3.pdf</t>
  </si>
  <si>
    <t>https://www.iowaregents.edu/media/cms/0918_AAC7__SUI_OER_pres_CDA5CCC37A5EE.pdf</t>
  </si>
  <si>
    <t>https://www.iowaregents.edu/media/cms/0915-esac04-pdf65A56360.pdf</t>
  </si>
  <si>
    <t>https://www.iowaregents.edu/media/cms/1106-item02d-pdf142F81FF.pdf</t>
  </si>
  <si>
    <t>https://www.iowaregents.edu/media/cms/0307-item01b-pdf42A403EA.pdf</t>
  </si>
  <si>
    <t>https://www.iowaregents.edu/media/cms/0423_CSA_2__Student_Employment_on_C_63A13A4080244.pdf</t>
  </si>
  <si>
    <t>https://www.versabank.com/wp-content/uploads/2020/05/VBQ220MDA.pdf</t>
  </si>
  <si>
    <t>https://www.versabank.com/wp-content/uploads/2020/09/VersaBank-September-8-20-FINAL-Web-Site.pdf</t>
  </si>
  <si>
    <t>https://www.versabank.com/wp-content/uploads/2020/08/VBQ320MDA.pdf</t>
  </si>
  <si>
    <t>https://www.versabank.com/wp-content/uploads/2020/12/VersaBank-Post-Q4-20-for-Web-Site-FINAL.pdf</t>
  </si>
  <si>
    <t>https://www.versabank.com/wp-content/uploads/2024/03/VBQ124FS.pdf</t>
  </si>
  <si>
    <t>https://www.versabank.com/wp-content/uploads/2021/01/VersaBank-Web-Site-Jan-20-21.pdf</t>
  </si>
  <si>
    <t>https://www.versabank.com/wp-content/uploads/2019/02/VBQ119_FS_vF-w-back-pages.pdf</t>
  </si>
  <si>
    <t>https://www.versabank.com/wp-content/uploads/2021/06/VersaBank-Post-Q2-Update-FINAL-for-Web-Site.pdf</t>
  </si>
  <si>
    <t>https://investor.sempra.com/static-files/ae372235-ddea-41b8-84ab-5a268623a2d5</t>
  </si>
  <si>
    <t>https://investor.sempra.com/static-files/dc991613-b383-4682-87dd-b14d41987059</t>
  </si>
  <si>
    <t>https://investor.sempra.com/static-files/19ccc0d4-fb8b-426e-946e-9770d9f4d68e</t>
  </si>
  <si>
    <t>https://investor.sempra.com/static-files/c69b3d0e-7dc9-4d3d-8e35-4ae43813dfbe</t>
  </si>
  <si>
    <t>https://investor.sempra.com/static-files/b25bc68b-df0d-42cf-962c-1151b3d41515</t>
  </si>
  <si>
    <t>https://investor.sempra.com/static-files/d66d57a9-0be7-4a37-a9ca-d604af3fb83e</t>
  </si>
  <si>
    <t>https://investor.sempra.com/static-files/ee0336c6-6969-4152-8da3-922ab1542f5f</t>
  </si>
  <si>
    <t>https://www.iowaregents.edu/media/cms/1015-item16-pdf4761FB11.pdf</t>
  </si>
  <si>
    <t>https://www.iowaregents.edu/media/cms/0208-item26-pdfD2DB14F8.pdf</t>
  </si>
  <si>
    <t>https://www.iowaregents.edu/media/cms/0620_CSA_1__Present_on_Campus__Stud_9397AEEBA6DD8.pdf</t>
  </si>
  <si>
    <t>https://www.iowaregents.edu/media/cms/0212-item23-pdf6EC500E0.pdf</t>
  </si>
  <si>
    <t>https://www.iowaregents.edu/media/cms/0412-item21-pdf3656D7CC.pdf</t>
  </si>
  <si>
    <t>https://www.iowaregents.edu/media/cms/isupresidentsbudgetpresentation-pdfE9BBC99D.pdf</t>
  </si>
  <si>
    <t>https://www.iowaregents.edu/media/cms/Minutes_from_3_F8032909251AF.pdf</t>
  </si>
  <si>
    <t>https://www.iowaregents.edu/media/cms/1106-item03c-pdf51ADF118.pdf</t>
  </si>
  <si>
    <t>https://www.iowaregents.edu/media/cms/clinpsych-presentation-pdf73BD5C9B.pdf</t>
  </si>
  <si>
    <t>https://www.iowaregents.edu/media/cms/novgd09baddendum-pdfBE279299.pdf</t>
  </si>
  <si>
    <t>https://investor.sempra.com/static-files/0015aae9-f32a-489a-815a-62d48715969f</t>
  </si>
  <si>
    <t>https://investor.sempra.com/static-files/1e1838aa-4104-4593-8305-686d7b9184ad</t>
  </si>
  <si>
    <t>https://investor.sempra.com/static-files/61797dff-e020-4939-9113-5ecee8b3115e</t>
  </si>
  <si>
    <t>https://investor.sempra.com/static-files/05224142-0ccc-442c-a961-466085d6e0e9</t>
  </si>
  <si>
    <t>https://investor.sempra.com/static-files/d8d6e36c-ca57-480d-a4a8-afd3c253b2c8</t>
  </si>
  <si>
    <t>https://investor.sempra.com/static-files/03d2a804-1639-4245-91b5-403d1af9652e</t>
  </si>
  <si>
    <t>https://investor.sempra.com/static-files/aeb11797-c9f4-48b6-8870-2c8dae0ae48a</t>
  </si>
  <si>
    <t>https://investor.sempra.com/static-files/26bc062d-ae6f-4258-8fc5-8e6d4f5e5900</t>
  </si>
  <si>
    <t>https://www.iowaregents.edu/media/cms/0211-item18-pdfB0E30721.pdf</t>
  </si>
  <si>
    <t>https://www.iowaregents.edu/media/cms/1011-item24-pdfFCAE986A.pdf</t>
  </si>
  <si>
    <t>https://www.iowaregents.edu/media/cms/isdpresentation040513-pdf874C8006.pdf</t>
  </si>
  <si>
    <t>https://www.iowaregents.edu/media/cms/0613-item17-pdfEF4128F9.pdf</t>
  </si>
  <si>
    <t>https://www.iowaregents.edu/media/cms/0314-esac04-pdf5D087CD7.pdf</t>
  </si>
  <si>
    <t>https://www.iowaregents.edu/media/cms/sepgd08a-pdf728CE1BD.pdf</t>
  </si>
  <si>
    <t>https://www.iowaregents.edu/media/cms/BORNovember2020_6796957435B63.pdf</t>
  </si>
  <si>
    <t>https://www.iowaregents.edu/media/cms/0909-item17-pdf6603C767.pdf</t>
  </si>
  <si>
    <t>https://www.iowaregents.edu/media/cms/0312-item03-pdf53D095C5.pdf</t>
  </si>
  <si>
    <t>https://www.iowaregents.edu/media/cms/0507-item16-pdfBEEE5440.pdf</t>
  </si>
  <si>
    <t>https://investor.sempra.com/static-files/0654c1a7-1c3f-491d-a125-cf602f871437</t>
  </si>
  <si>
    <t>https://investor.sempra.com/static-files/f097525b-c323-4ac9-928c-af5ed2d85dc5</t>
  </si>
  <si>
    <t>https://investor.sempra.com/static-files/2a73a388-2747-4239-823a-e716d3ba6bf4</t>
  </si>
  <si>
    <t>https://investor.sempra.com/static-files/d6a2b119-9dcd-4f02-92c3-f88ce5225675</t>
  </si>
  <si>
    <t>https://investor.sempra.com/static-files/6a775537-62e7-4f1e-baa9-5f01f9b9bef9</t>
  </si>
  <si>
    <t>https://investor.sempra.com/static-files/d4ada2b3-dda1-40a8-b40e-8f7a3038716f</t>
  </si>
  <si>
    <t>https://investor.sempra.com/static-files/2f433a76-c274-412d-86a6-3c3020685a89</t>
  </si>
  <si>
    <t>https://www.iowaregents.edu/media/cms/0309-item10-pdf7F0BE562.pdf</t>
  </si>
  <si>
    <t>https://www.iowaregents.edu/media/cms/0216-asac02-pdfF40C73CA.pdf</t>
  </si>
  <si>
    <t>https://www.iowaregents.edu/media/cms/0609-item15-pdf4FB23D9F.pdf</t>
  </si>
  <si>
    <t>https://www.iowaregents.edu/media/cms/0222_AAC_6__Winter_Term_update_pres_8F1289D6B0171.pdf</t>
  </si>
  <si>
    <t>https://www.iowaregents.edu/media/cms/sepgd11-pdf5D206E28.pdf</t>
  </si>
  <si>
    <t>https://www.iowaregents.edu/media/cms/1118_AA6__Comp_Sci_Teacher_pres_93C066DCFB5A4.pdf</t>
  </si>
  <si>
    <t>https://www.iowaregents.edu/media/cms/0905-item04a-pdfAB1DF5BF.pdf</t>
  </si>
  <si>
    <t>https://www.iowaregents.edu/media/cms/1014-item17-pdf1C430799.pdf</t>
  </si>
  <si>
    <t>https://www.iowaregents.edu/media/cms/unipresentation-pdf4B2B8173.pdf</t>
  </si>
  <si>
    <t>https://www.iowaregents.edu/media/cms/1008-item21-pdf2B343414.pdf</t>
  </si>
  <si>
    <t>https://investor.sempra.com/static-files/7822f905-6b8a-47c4-8e8f-f23abcd45b99</t>
  </si>
  <si>
    <t>https://investor.sempra.com/static-files/b28b9e69-8a7d-428d-b84e-70dfcb9cf81d</t>
  </si>
  <si>
    <t>https://investor.sempra.com/static-files/3b1f108d-4412-4c47-8229-1812a309a66a</t>
  </si>
  <si>
    <t>https://investor.sempra.com/static-files/9c5b644d-4b36-44c7-a6f9-de22c1a5c6af</t>
  </si>
  <si>
    <t>https://investor.sempra.com/static-files/a697f4e0-cd76-43cf-a6dd-3151264b7d36</t>
  </si>
  <si>
    <t>https://investor.sempra.com/static-files/2ae93c9c-d891-4933-94fa-043d2e87d57f</t>
  </si>
  <si>
    <t>https://investor.sempra.com/static-files/bbe7b752-af42-426c-997c-3d34a54ce19a</t>
  </si>
  <si>
    <t>https://investor.sempra.com/static-files/0d7f5d81-cad3-4cae-a6f1-c8e36d044d33</t>
  </si>
  <si>
    <t>https://investor.sempra.com/static-files/0490f3f7-65bb-4137-82c2-c50c8a85bc1b</t>
  </si>
  <si>
    <t>https://www.iowaregents.edu/media/cms/2010-10-27iowatuitionpresentation-pdf034E3195.pdf</t>
  </si>
  <si>
    <t>https://www.iowaregents.edu/media/cms/1118_CSA1__Admissions_Pres_70209D3F75763.pdf</t>
  </si>
  <si>
    <t>https://www.iowaregents.edu/media/cms/0414-item14-pdfE973FF46.pdf</t>
  </si>
  <si>
    <t>https://www.iowaregents.edu/media/cms/1121_AAC_9__Grad_Professional_Stu_p_EF2F185F1FA74.pdf</t>
  </si>
  <si>
    <t>https://www.iowaregents.edu/media/cms/0522_ITEM_8d__June_CSA_mtg_7DA9AF01BB551.pdf</t>
  </si>
  <si>
    <t>https://www.iowaregents.edu/media/cms/October_2124_1964_450195D8C886D.pdf</t>
  </si>
  <si>
    <t>https://www.iowaregents.edu/media/cms/0313-uihc-presentation-pdf4CFB8551.pdf</t>
  </si>
  <si>
    <t>https://www.iowaregents.edu/media/cms/1208-item29-pdf141D6B87.pdf</t>
  </si>
  <si>
    <t>https://www.iowaregents.edu/media/cms/0615-item12-pdfC8788553.pdf</t>
  </si>
  <si>
    <t>https://www.iowaregents.edu/media/cms/junsuib1-pdf808744E5.pdf</t>
  </si>
  <si>
    <t>https://investor.sempra.com/static-files/f0000145-58e3-4b41-aef9-61f3afcd9a39</t>
  </si>
  <si>
    <t>https://investor.sempra.com/static-files/daada1d6-467a-4de7-a0b7-2c96240fc10f</t>
  </si>
  <si>
    <t>https://investor.sempra.com/static-files/fc7674b8-27ce-4f45-b028-97b4546deb8f</t>
  </si>
  <si>
    <t>https://investor.sempra.com/static-files/1d281edf-92a1-442c-bd8d-4e31eefaf6e1</t>
  </si>
  <si>
    <t>https://investor.sempra.com/static-files/9deb19ed-740c-4530-9890-f15b4c901191</t>
  </si>
  <si>
    <t>https://investor.sempra.com/static-files/ca7b2f26-f198-483b-9d5a-0d0af88f7cef</t>
  </si>
  <si>
    <t>https://investor.sempra.com/static-files/bb38e864-1a97-4f9f-aa4a-9de707a13123</t>
  </si>
  <si>
    <t>https://investor.sempra.com/static-files/f090c0e3-618d-44e3-81d5-372b806111b1</t>
  </si>
  <si>
    <t>https://investor.sempra.com/static-files/98806271-8dd4-4271-a487-6d577f4c0aab</t>
  </si>
  <si>
    <t>https://investor.sempra.com/static-files/d356eb8f-a334-48bd-8730-94989f06a2c2</t>
  </si>
  <si>
    <t>https://www.iowaregents.edu/media/cms/govletter0813-pdfF8FCF8AE.pdf</t>
  </si>
  <si>
    <t>https://www.iowaregents.edu/media/cms/0409-item19-pdfA797F500.pdf</t>
  </si>
  <si>
    <t>https://www.iowaregents.edu/media/cms/0208-item32-pdfE6C84DD4.pdf</t>
  </si>
  <si>
    <t>https://www.iowaregents.edu/media/cms/dwm-ia-city-rotary-presentation-022510-pdfF868B0A0.pdf</t>
  </si>
  <si>
    <t>https://www.iowaregents.edu/media/cms/0604-item07-pdf54CC43F3.pdf</t>
  </si>
  <si>
    <t>https://www.iowaregents.edu/media/cms/February_2019_letter_and_agenda_729A13F540431.pdf</t>
  </si>
  <si>
    <t>https://www.iowaregents.edu/media/cms/0610-1uihcpresentation-pdfE83D5A7F.pdf</t>
  </si>
  <si>
    <t>https://www.iowaregents.edu/media/cms/0205-item17b-pdfFF6818A1.pdf</t>
  </si>
  <si>
    <t>https://www.iowaregents.edu/media/cms/EcoDev_21B36985AFA9D.pdf</t>
  </si>
  <si>
    <t>https://www.iowaregents.edu/media/cms/0122_ITEM_7__SUI_10Year_Master_Plan_0C5A7BD5BDC09.pdf</t>
  </si>
  <si>
    <t>https://investor.sempra.com/static-files/d9462978-53b3-403d-a333-5ea9b48802df</t>
  </si>
  <si>
    <t>https://investor.sempra.com/static-files/e7b616f3-ebbf-496e-8295-1fa28f998d03</t>
  </si>
  <si>
    <t>https://investor.sempra.com/static-files/5d2d4fb5-02f1-4cd5-aa40-912c3e158a5a</t>
  </si>
  <si>
    <t>https://investor.sempra.com/static-files/9b695d81-19a6-4c2e-a6b8-2a45066d88b7</t>
  </si>
  <si>
    <t>https://investor.sempra.com/static-files/f4fe8756-ffca-41e0-bd49-ee747a692045</t>
  </si>
  <si>
    <t>https://investor.sempra.com/static-files/c0395f81-6cdc-4ecb-85a0-731bbe8b852f</t>
  </si>
  <si>
    <t>https://www.willscotmobilemini.com/node/8311/pdf</t>
  </si>
  <si>
    <t>https://www.iowaregents.edu/media/cms/0423_AAC_0__Agenda_67E0594A878EF.pdf</t>
  </si>
  <si>
    <t>https://www.iowaregents.edu/media/cms/0207-item05d-pdf75C47F87.pdf</t>
  </si>
  <si>
    <t>https://www.iowaregents.edu/media/cms/0921_AAC_7__Covid_Lessons_pres_70404030A3C22.pdf</t>
  </si>
  <si>
    <t>https://www.iowaregents.edu/media/cms/UNI_presentation_8FE27B59BB998.pdf</t>
  </si>
  <si>
    <t>https://www.iowaregents.edu/media/cms/dentistry-presentation-pdf9334DA65.pdf</t>
  </si>
  <si>
    <t>https://www.iowaregents.edu/media/cms/julisub1-pdf70806BBA.pdf</t>
  </si>
  <si>
    <t>https://www.iowaregents.edu/media/cms/suiresearchcapitolprograminfospring2012-pdfCE47B043.pdf</t>
  </si>
  <si>
    <t>https://www.iowaregents.edu/media/cms/1014-esac04-pdfFF8AB656.pdf</t>
  </si>
  <si>
    <t>https://www.iowaregents.edu/media/cms/0211-item22-pdfCB889235.pdf</t>
  </si>
  <si>
    <t>https://www.iowaregents.edu/media/cms/0913-item02-pdfBB0409ED.pdf</t>
  </si>
  <si>
    <t>https://investor.sempra.com/static-files/bb4c3b8f-88c6-4cf9-ad22-ec0682134a1d</t>
  </si>
  <si>
    <t>https://investor.sempra.com/static-files/95b74c4e-67f3-4591-a757-aa440955d65b</t>
  </si>
  <si>
    <t>https://investor.sempra.com/static-files/debcbcd7-1271-44b4-8980-1a61d33afa1a</t>
  </si>
  <si>
    <t>https://investor.sempra.com/static-files/16169b0c-9079-4264-8a5c-2e8a9a31c66e</t>
  </si>
  <si>
    <t>https://investor.sempra.com/static-files/73237b9f-7390-4c67-9552-4e0426d966c2</t>
  </si>
  <si>
    <t>https://investor.sempra.com/static-files/5ba21739-3715-4583-b7c1-e653dacb5915</t>
  </si>
  <si>
    <t>https://investor.sempra.com/static-files/430c0ba7-48fc-4520-b244-2f9607c9b742</t>
  </si>
  <si>
    <t>https://investor.sempra.com/static-files/8e34e429-bbf8-49a3-b443-019b6b4215a5</t>
  </si>
  <si>
    <t>https://investor.sempra.com/static-files/50cfe82e-5292-4a8d-aeda-e9316adb2b25</t>
  </si>
  <si>
    <t>https://lazboy.gcs-web.com/static-files/dc87e352-08a3-42c3-b17a-f05fe7e441ca</t>
  </si>
  <si>
    <t>https://lazboy.gcs-web.com/static-files/a13669f7-e7c3-4d7e-99a3-8d4ac22e6917</t>
  </si>
  <si>
    <t>https://lazboy.gcs-web.com/static-files/245978b7-36b4-4ee2-ae4c-6c2d0f59641d</t>
  </si>
  <si>
    <t>https://lazboy.gcs-web.com/static-files/e31735dc-efb2-4d55-bfe6-3cacde7cba3b</t>
  </si>
  <si>
    <t>https://lazboy.gcs-web.com/static-files/8de251c7-f48d-429f-a047-e0cd52e7be8e</t>
  </si>
  <si>
    <t>https://lazboy.gcs-web.com/static-files/cbef28da-86d1-41bd-abef-a9a140930d65</t>
  </si>
  <si>
    <t>https://lazboy.gcs-web.com/static-files/ff560645-1b88-498b-9d27-e760c7b226b3</t>
  </si>
  <si>
    <t>https://lazboy.gcs-web.com/node/16131/pdf</t>
  </si>
  <si>
    <t>https://lazboy.gcs-web.com/node/17711/pdf</t>
  </si>
  <si>
    <t>https://www.iowaregents.edu/media/cms/mayisda2-pdf3A5F4AF0.pdf</t>
  </si>
  <si>
    <t>https://www.iowaregents.edu/media/cms/junisub1-pdfE199A7D1.pdf</t>
  </si>
  <si>
    <t>https://www.iowaregents.edu/media/cms/0307-item06h-pdfB607FE9B.pdf</t>
  </si>
  <si>
    <t>https://www.iowaregents.edu/media/cms/0614-item10-pdf7F8E2A64.pdf</t>
  </si>
  <si>
    <t>https://www.iowaregents.edu/media/cms/0408-item28-pdf42ACB37D.pdf</t>
  </si>
  <si>
    <t>https://www.iowaregents.edu/media/cms/1208-item28-pdf523C29FC.pdf</t>
  </si>
  <si>
    <t>https://www.iowaregents.edu/media/cms/0921_ITEM_8__Faculty_Research_Pres_1466BA1ACF955.pdf</t>
  </si>
  <si>
    <t>https://www.iowaregents.edu/media/cms/0422_AAC_0__Agenda_ABFFCDFD00364.pdf</t>
  </si>
  <si>
    <t>https://www.iowaregents.edu/media/cms/0806-item02g-pdfC68B635E.pdf</t>
  </si>
  <si>
    <t>https://www.iowaregents.edu/media/cms/0421_CSA_1__Annual_Diversity_Report_41B4445BCA1CF.pdf</t>
  </si>
  <si>
    <t>https://investor.sempra.com/static-files/d06350dc-cc33-4cb2-9bd5-cc4e3e2d7f1c</t>
  </si>
  <si>
    <t>https://investor.sempra.com/static-files/55e40635-a8bf-4272-bd8d-e82c959e54c4</t>
  </si>
  <si>
    <t>https://investor.sempra.com/static-files/30296090-b38a-46a8-8a69-5c2572e205a0</t>
  </si>
  <si>
    <t>https://investor.sempra.com/static-files/f47d0138-6e30-4422-bed7-f73887a8f384</t>
  </si>
  <si>
    <t>https://investor.sempra.com/static-files/1d8d4baf-65f0-48bf-bc3d-78adebb240e0</t>
  </si>
  <si>
    <t>https://investor.sempra.com/static-files/49f4b5e3-4bcb-45a4-9881-7f078e2dd5fc</t>
  </si>
  <si>
    <t>https://investor.sempra.com/static-files/7775317c-e495-4cf2-a29b-e6ba64f983ef</t>
  </si>
  <si>
    <t>https://lazboy.gcs-web.com/static-files/14febf83-5152-4639-a74c-59db62492a69</t>
  </si>
  <si>
    <t>http://lazboy.gcs-web.com/static-files/4b80a6dc-ce00-4c88-8f4c-4293d8df0ed9</t>
  </si>
  <si>
    <t>https://lazboy.gcs-web.com/static-files/6d3f5e9c-2313-4293-857c-6a8b498f786e</t>
  </si>
  <si>
    <t>https://lazboy.gcs-web.com/static-files/fc9f326c-675f-4c7a-b7ba-dd5ab8e15b78</t>
  </si>
  <si>
    <t>http://lazboy.gcs-web.com/static-files/fc9f326c-675f-4c7a-b7ba-dd5ab8e15b78</t>
  </si>
  <si>
    <t>https://lazboy.gcs-web.com/node/17721/pdf</t>
  </si>
  <si>
    <t>http://lazboy.gcs-web.com/static-files/e31735dc-efb2-4d55-bfe6-3cacde7cba3b</t>
  </si>
  <si>
    <t>http://lazboy.gcs-web.com/static-files/dc87e352-08a3-42c3-b17a-f05fe7e441ca</t>
  </si>
  <si>
    <t>https://lazboy.gcs-web.com/static-files/10de4f00-4ca6-4f23-9901-2afa63c89945</t>
  </si>
  <si>
    <t>https://lazboy.gcs-web.com/node/7946/pdf</t>
  </si>
  <si>
    <t>https://www.iowaregents.edu/media/cms/octgd15a-pdf11E4DC25.pdf</t>
  </si>
  <si>
    <t>https://www.iowaregents.edu/media/cms/0614-uihcpresentation-pdfE1344CD6.pdf</t>
  </si>
  <si>
    <t>https://www.iowaregents.edu/media/cms/0309-item22-pdfA1243B88.pdf</t>
  </si>
  <si>
    <t>https://www.iowaregents.edu/media/cms/0914-uihc01-pdf3857F682.pdf</t>
  </si>
  <si>
    <t>https://www.iowaregents.edu/media/cms/junisub1-pdfC3194AD8.pdf</t>
  </si>
  <si>
    <t>https://www.iowaregents.edu/media/cms/0616-item09-pdf70032C15.pdf</t>
  </si>
  <si>
    <t>https://www.iowaregents.edu/media/cms/1016_ASAC01c_D31A33384CB49.pdf</t>
  </si>
  <si>
    <t>https://www.iowaregents.edu/media/cms/1009-item03-pdf360CD9BA.pdf</t>
  </si>
  <si>
    <t>https://www.iowaregents.edu/media/cms/0315-item12-pdfFDD7ECD7.pdf</t>
  </si>
  <si>
    <t>https://www.iowaregents.edu/media/cms/0410-item25-pdfC8BB6801.pdf</t>
  </si>
  <si>
    <t>https://www.testconx.org/premium/wp-content/uploads/2021/TestConXMesa2021s4p3Gao_1093.pdf</t>
  </si>
  <si>
    <t>https://scorelca.org/seminaire2017/pdf/SCORELCA_17-AFNOR.pdf</t>
  </si>
  <si>
    <t>https://www.arvo.org/globalassets/annual-meeting/abstracts/arvo-2024_on-demand-presenter-guidelines.pdf</t>
  </si>
  <si>
    <t>https://www.fpconservatory.org/wp-content/uploads/2018/11/1-Starting-A-Community-Garden-PDF.pdf</t>
  </si>
  <si>
    <t>https://pccyfs.org/wp-content/uploads/2023/10/2024-call-for-proposals-app-10.27.23.pdf</t>
  </si>
  <si>
    <t>https://s1.goeshow.com/rubber/iec/2023/documents/Speaker_Information_Packet_2023.pdf</t>
  </si>
  <si>
    <t>https://www.presentationhs.org/uploaded/website_pdfs/College_Counseling/PHSProfile_2017-18.pdf</t>
  </si>
  <si>
    <t>https://scottishrite.org/wp-content/uploads/2022/05/ROTC-Guidelines.5.15.22.pdf</t>
  </si>
  <si>
    <t>https://anatomy.org/common/Uploaded files/Awards/2022_Guidelines_Poster_Award.pdf</t>
  </si>
  <si>
    <t>https://www.hollywoodfl.org/ArchiveCenter/ViewFile/Item/6355</t>
  </si>
  <si>
    <t>https://www.testconx.org/premium/wp-content/uploads/2021/TestConXMesa2021s4p2Liu_4920.pdf</t>
  </si>
  <si>
    <t>https://www.njcts.org/docs/032614_CAT_Slides.pdf</t>
  </si>
  <si>
    <t>https://www.researchgate.net/profile/Dashamir-Hoxha/publication/341992209_How_to_Download_a_BigBlueButton_Presentation/links/5edd2a7c299bf1c67d4b92a2/How-to-Download-a-BigBlueButton-Presentation.pdf</t>
  </si>
  <si>
    <t>https://journals.sagepub.com/doi/pdf/10.1177/23247096221144974?download=true</t>
  </si>
  <si>
    <t>https://www.broward.org/PennyForTransportation/Documents/PresentationCountyAuditor9-26-2019.pdf</t>
  </si>
  <si>
    <t>https://presbvm.org/whats-happening/bulletin/9-bulletin-february-25-2024/file</t>
  </si>
  <si>
    <t>https://www.ohiofccla.org/wp-content/uploads/2021/09/Professional-Presentation.pdf</t>
  </si>
  <si>
    <t>https://documents.ncsl.org/wwwncsl/Summit/2023/Session-Resources/Final-NCSL-SALT-presentation-Family-Caregiver-Tax-Credit.pdf</t>
  </si>
  <si>
    <t>https://www.arvo.org/globalassets/annual-meeting/arvo-2023/2023-annual-meetnig_paper-and-invited-speaker-presentation-guidelines.pdf</t>
  </si>
  <si>
    <t>https://www.ohiofccla.org/wp-content/uploads/2020/09/Ohio-Virtual_Career-Investigation.pdf</t>
  </si>
  <si>
    <t>https://documents.cap.org/documents/acute-leukemia-presentation.pdf</t>
  </si>
  <si>
    <t>https://ejgo.org/pdf/10.3802/jgo.2024.35.e34</t>
  </si>
  <si>
    <t>https://www.csteconference.org/wp-content/uploads/2022/03/2022_FINAL_Abstract-Submission-Guidelines-1.pdf</t>
  </si>
  <si>
    <t>https://www.thepfs.org/media/10125739/identity_theft_and_scams_talk2021.pdf</t>
  </si>
  <si>
    <t>https://www.hawaii.edu/offices/aa/aapp/cms/education/HR_11152016_PresentationonOverviewofTeacherRecruitmentDatafor2016-2017School Year.pdf</t>
  </si>
  <si>
    <t>https://www.malph.org/sites/default/files/205 Watts.pdf</t>
  </si>
  <si>
    <t>https://www.aua2021.org/documents/AUA2021/Speaker-Central/AUA2021-Speaker-Pre-recorded-Presentation-Instructions.pdf?AUAID=</t>
  </si>
  <si>
    <t>https://www.inova.org/sites/default/files/for physicians/Vascular Surgery ICD-10 Plan_8 28 15jtm.pdf</t>
  </si>
  <si>
    <t>https://dio.org/uploads/files/Worship/Mass_and_Roman_Missal/Using_Roman_Missal_3/Mass_and_Parts/MP_PresentationRecitation_of_Creed.pdf</t>
  </si>
  <si>
    <t>https://www.ifrs.org/content/dam/ifrs/meetings/2016/november/iasb/primary-financial-statements/ap21a-analysis-of-financial-statements-presentation.pdf</t>
  </si>
  <si>
    <t>https://www.aua2021.org/documents/AUA2021/Speaker-Central/AUA2021-Speaker-Pre-recorded-Presentation-Instructions.pdf</t>
  </si>
  <si>
    <t>https://www.arvo.org/globalassets/annual-meeting/arvo-2023/2023-am-on-demand-presenter-guidelines.pdf</t>
  </si>
  <si>
    <t>https://www.iaem.org/Portals/IAEMconf/documents/2019/Paul-Johnson-presentation-and-bio-august.pdf</t>
  </si>
  <si>
    <t>https://www.chesco.org/DocumentCenter/View/7398/ctippresentation1-20-12?bidId=</t>
  </si>
  <si>
    <t>https://prntexas.org/wp-content/uploads/2017/11/Sample-504-Plans-TA.pdf</t>
  </si>
  <si>
    <t>https://www.ifrs.org/content/dam/ifrs/meetings/2014/march/iasb/leases/ap3b-lessee-balance-sheet-presentation.pdf</t>
  </si>
  <si>
    <t>https://in.nau.edu/wp-content/uploads/sites/128/2019/01/2019_Big_MACC_flyer.pdf</t>
  </si>
  <si>
    <t>https://criresilient.org/wp-content/uploads/2019/09/Call-for-Presenters-2020-BPTl.pdf</t>
  </si>
  <si>
    <t>https://www.cipd.org/globalassets/media/marketing/learning/apprenticeships/end-point-assessment-resources/5.-l7_spp_guidance_for_project_proposal_presentation_and_questioning_v1.1.pdf</t>
  </si>
  <si>
    <t>https://crime-stoppers.org/wp-content/uploads/2023/10/2023-Statewide-Menu-of-Services.pdf</t>
  </si>
  <si>
    <t>https://5gamericas.org/wp-content/uploads/2022/01/Cellular-Communications-in-a-5G-Era-PPT.pdf</t>
  </si>
  <si>
    <t>https://www.okmedicalboard.org/download/742/MEDICAL_TREATMENT_LAW_HB2603_ONLINE_PRESENTATION_GUIDE.pdf</t>
  </si>
  <si>
    <t>https://investor.sempra.com/static-files/acbb22b4-c9b9-44aa-a0e9-3e53041d5228</t>
  </si>
  <si>
    <t>https://investor.sempra.com/static-files/ea931c5e-911e-4691-84ef-434eeff154ab</t>
  </si>
  <si>
    <t>https://investor.sempra.com/static-files/1cacbcaa-503e-44ce-ab8e-b038a05f2ce0</t>
  </si>
  <si>
    <t>https://investor.sempra.com/static-files/97b8904d-a90e-45e9-b8ad-452f33b9eaaa</t>
  </si>
  <si>
    <t>https://investor.sempra.com/static-files/ed9fab9c-7753-4212-bc8d-955b1507a2c1</t>
  </si>
  <si>
    <t>https://investor.sempra.com/static-files/3f525cac-cec6-44fa-84b1-2f99ffbaf8dc</t>
  </si>
  <si>
    <t>https://lazboy.gcs-web.com/static-files/794b2e52-ee3c-48c3-8ace-aee8c949da20</t>
  </si>
  <si>
    <t>https://lazboy.gcs-web.com/static-files/2d89076f-6d3e-4d85-add7-0fb89a9beddb</t>
  </si>
  <si>
    <t>http://lazboy.gcs-web.com/static-files/022902c1-ce9b-45da-9e8d-62e6fb966df2</t>
  </si>
  <si>
    <t>http://lazboy.gcs-web.com/static-files/794b2e52-ee3c-48c3-8ace-aee8c949da20</t>
  </si>
  <si>
    <t>https://lazboy.gcs-web.com/static-files/72213fbb-dbff-40c5-8f22-e9b0261782bb</t>
  </si>
  <si>
    <t>https://lazboy.gcs-web.com/static-files/aab389d6-79e3-4258-8605-669b7b3d8349</t>
  </si>
  <si>
    <t>http://lazboy.gcs-web.com/node/7996/pdf</t>
  </si>
  <si>
    <t>https://lazboy.gcs-web.com/static-files/032dedff-621b-4ca2-b45c-92a84dd6685e</t>
  </si>
  <si>
    <t>http://lazboy.gcs-web.com/static-files/2d89076f-6d3e-4d85-add7-0fb89a9beddb</t>
  </si>
  <si>
    <t>https://lazboy.gcs-web.com/static-files/f9b9a5ae-60ba-4df9-8a42-e63f44beb42d</t>
  </si>
  <si>
    <t>https://www.iowaregents.edu/media/cms/novisub1-pdfEBFD88B3.pdf</t>
  </si>
  <si>
    <t>https://www.iowaregents.edu/media/cms/0414-item06h-pdf71DDE64D.pdf</t>
  </si>
  <si>
    <t>https://www.iowaregents.edu/media/cms/0413-item-esac-10-pdf41501EE0.pdf</t>
  </si>
  <si>
    <t>https://www.iowaregents.edu/media/cms/0620_CSA_0__Agenda_C99F78BC226EE.pdf</t>
  </si>
  <si>
    <t>https://www.iowaregents.edu/media/cms/0908-item18-pdf74764E2C.pdf</t>
  </si>
  <si>
    <t>https://www.iowaregents.edu/media/cms/strategic-plan-sample-ascent-pdfA97ECDD3.pdf</t>
  </si>
  <si>
    <t>https://www.iowaregents.edu/media/cms/June_2020_Letter_and_Agenda_735EB9F2549EB.pdf</t>
  </si>
  <si>
    <t>https://www.iowaregents.edu/media/cms/0922_FSC_0__Agenda_028CD41CA8A08.pdf</t>
  </si>
  <si>
    <t>https://www.iowaregents.edu/media/cms/0610-item20-pdf0EC6D703.pdf</t>
  </si>
  <si>
    <t>https://www.iowaregents.edu/media/cms/0422_ITEM_3d__April_CSA_mtg_A6F92D83815D6.pdf</t>
  </si>
  <si>
    <t>https://lazboy.gcs-web.com/static-files/950ae159-693d-41f6-bb41-8e68478bb9d9</t>
  </si>
  <si>
    <t>https://lazboy.gcs-web.com/static-files/8c327c9e-6b46-47f4-8a05-7615195a9d0b</t>
  </si>
  <si>
    <t>https://lazboy.gcs-web.com/static-files/d25ad4c8-1295-4689-a3e9-2139bec9b61b</t>
  </si>
  <si>
    <t>https://lazboy.gcs-web.com/static-files/fac7e05b-3443-4f66-921e-f08f5cd9615d</t>
  </si>
  <si>
    <t>http://lazboy.gcs-web.com/static-files/8de251c7-f48d-429f-a047-e0cd52e7be8e</t>
  </si>
  <si>
    <t>http://lazboy.gcs-web.com/static-files/f9b9a5ae-60ba-4df9-8a42-e63f44beb42d</t>
  </si>
  <si>
    <t>https://www.iowaregents.edu/media/cms/0609-aitem00uihc-presentation-pdfB4B30E7F.pdf</t>
  </si>
  <si>
    <t>https://www.iowaregents.edu/media/cms/julisub01-pdfAC539E23.pdf</t>
  </si>
  <si>
    <t>https://www.iowaregents.edu/media/cms/unipresentation040513-pdf4FE85D8C.pdf</t>
  </si>
  <si>
    <t>https://www.iowaregents.edu/media/cms/0507-item10-pdfFC73B995.pdf</t>
  </si>
  <si>
    <t>https://www.iowaregents.edu/media/cms/uihcpresentation-pdf616D7815.pdf</t>
  </si>
  <si>
    <t>https://www.iowaregents.edu/media/cms/0209-item08-pdfE60210E4.pdf</t>
  </si>
  <si>
    <t>https://www.iowaregents.edu/media/cms/0208-item34-pdfBE6EE1FA.pdf</t>
  </si>
  <si>
    <t>https://www.iowaregents.edu/media/cms/0921_ITEM_4e__Meeting_of_September__C4FC18DB01B80.pdf</t>
  </si>
  <si>
    <t>https://www.iowaregents.edu/media/cms/Letter_and_Agenda_A1D021A7D8961.pdf</t>
  </si>
  <si>
    <t>https://www.iowaregents.edu/media/cms/0207-item02d-pdf102AA8A6.pdf</t>
  </si>
  <si>
    <t>https://lazboy.gcs-web.com/static-files/d6f6e7bb-9b97-4f3e-b2dc-97e2ef0afe4e</t>
  </si>
  <si>
    <t>https://lazboy.gcs-web.com/static-files/c231b71d-cc88-4c12-b25a-edefb24ee7df</t>
  </si>
  <si>
    <t>https://lazboy.gcs-web.com/static-files/d80001f5-3ee8-4108-92b9-f16939aad360</t>
  </si>
  <si>
    <t>http://lazboy.gcs-web.com/static-files/9ae4a8f9-6456-4b8c-88b7-34d2411f4f72</t>
  </si>
  <si>
    <t>https://lazboy.gcs-web.com/static-files/9ae4a8f9-6456-4b8c-88b7-34d2411f4f72</t>
  </si>
  <si>
    <t>http://lazboy.gcs-web.com/static-files/c1a694b7-15f8-4fd9-921f-8fa67d4de713</t>
  </si>
  <si>
    <t>https://lazboy.gcs-web.com/static-files/521b3d9a-af0f-42f2-a99d-5c581237f0f2</t>
  </si>
  <si>
    <t>https://lazboy.gcs-web.com/static-files/03f3f603-6f03-4182-8e6c-e2cc1ddba1ec</t>
  </si>
  <si>
    <t>https://www.iowaregents.edu/media/cms/0411-item24-pdf8DA89402.pdf</t>
  </si>
  <si>
    <t>https://www.iowaregents.edu/media/cms/uihcpresentation-pdf9D9E3CD0.pdf</t>
  </si>
  <si>
    <t>https://www.iowaregents.edu/media/cms/0416-asac02-pdfB13C31C8.pdf</t>
  </si>
  <si>
    <t>https://www.iowaregents.edu/media/cms/1123_AAC_5__PDA_Report_FY23_6C5EE5EFC47FA.pdf</t>
  </si>
  <si>
    <t>https://www.iowaregents.edu/media/cms/0421__Public_Agenda_April_7_A44DC1F1CE987.pdf</t>
  </si>
  <si>
    <t>https://www.iowaregents.edu/media/cms/presentationforitem12-pdfE5EBAA8D.pdf</t>
  </si>
  <si>
    <t>https://www.iowaregents.edu/media/cms/0914-item11-pdf020063BB.pdf</t>
  </si>
  <si>
    <t>https://www.iowaregents.edu/media/cms/0408-item10-pdf06B4B1D5.pdf</t>
  </si>
  <si>
    <t>https://www.iowaregents.edu/media/cms/presentationhandouts-esac4-pdf07E7473A.pdf</t>
  </si>
  <si>
    <t>https://www.iowaregents.edu/media/cms/0914-item12-pdf83532148.pdf</t>
  </si>
  <si>
    <t>http://lazboy.gcs-web.com/static-files/c231b71d-cc88-4c12-b25a-edefb24ee7df</t>
  </si>
  <si>
    <t>https://lazboy.gcs-web.com/static-files/4ee3dbff-b97f-43e1-b83f-ea65a73d860f</t>
  </si>
  <si>
    <t>https://lazboy.gcs-web.com/static-files/fac7487c-e6ba-4dd8-aae0-757b90a92d37</t>
  </si>
  <si>
    <t>https://lazboy.gcs-web.com/static-files/e333594d-720e-4102-a701-4ef94ab8139d</t>
  </si>
  <si>
    <t>https://lazboy.gcs-web.com/static-files/44ae4202-fad6-46ca-bbb0-c8dc69fb9720</t>
  </si>
  <si>
    <t>https://lazboy.gcs-web.com/static-files/6fdd522f-450e-4176-8cb5-1d1cf02dc414</t>
  </si>
  <si>
    <t>http://lazboy.gcs-web.com/static-files/171e8aaa-3fc4-4be1-a19a-bb8586b28e1b</t>
  </si>
  <si>
    <t>http://lazboy.gcs-web.com/static-files/347e9fb1-6329-4b32-8f8c-add38e74d6fb</t>
  </si>
  <si>
    <t>http://lazboy.gcs-web.com/static-files/44ae4202-fad6-46ca-bbb0-c8dc69fb9720</t>
  </si>
  <si>
    <t>https://www.iowaregents.edu/media/cms/0805minutes-pdf9DF5A330.pdf</t>
  </si>
  <si>
    <t>https://www.iowaregents.edu/media/cms/Investment_Report_Regents_Iowa_3Q23_5DCDE4351C906.pdf</t>
  </si>
  <si>
    <t>https://www.iowaregents.edu/media/cms/0216-uihc-pdf31529F7E.pdf</t>
  </si>
  <si>
    <t>https://www.iowaregents.edu/media/cms/1121__Public_Agenda_384FECF941E13.pdf</t>
  </si>
  <si>
    <t>https://www.iowaregents.edu/media/cms/0910-item07-pdf494E2D4D.pdf</t>
  </si>
  <si>
    <t>https://www.iowaregents.edu/media/cms/maygd17c-pdfCF25C895.pdf</t>
  </si>
  <si>
    <t>https://www.iowaregents.edu/media/cms/rehab-and-counselor-ed-presentation-pdfF5EC37F2.pdf</t>
  </si>
  <si>
    <t>https://www.iowaregents.edu/media/cms/0617_ITEM10_tuition_pres_E2AB87EC3492D.pdf</t>
  </si>
  <si>
    <t>https://www.iowaregents.edu/media/cms/0906-item03g-pdfF8B7BCA4.pdf</t>
  </si>
  <si>
    <t>https://www.iowaregents.edu/media/cms/1217_uihcITEM01Minutes_of_October_1_FC1C2A1E017D2.pdf</t>
  </si>
  <si>
    <t>https://www.iowaregents.edu/media/cms/0220_ITEM_4b__Minutes_of_December_1_925F8A2E3E31F.pdf</t>
  </si>
  <si>
    <t>https://www.iowaregents.edu/media/cms/1122_CSA_1__Minutes_for_September_1_F297A2118A0DE.pdf</t>
  </si>
  <si>
    <t>https://www.iowaregents.edu/media/cms/0218_uihcITEMaaPresentation_E2B8156969D7B.pdf</t>
  </si>
  <si>
    <t>https://www.iowaregents.edu/media/cms/1120_UIHC_0__Agenda_7A396118152BA.pdf</t>
  </si>
  <si>
    <t>https://www.iowaregents.edu/media/cms/Iowa_State_5F5D14D608340.pdf</t>
  </si>
  <si>
    <t>https://www.iowaregents.edu/media/cms/0612-item15-pdf6FED7FDA.pdf</t>
  </si>
  <si>
    <t>https://www.iowaregents.edu/media/cms/September_letter_and_agenda_A5CA772B70A6A.pdf</t>
  </si>
  <si>
    <t>https://www.iowaregents.edu/media/cms/0216-uihc01-pdfDA928DDC.pdf</t>
  </si>
  <si>
    <t>https://www.iowaregents.edu/media/cms/0309-item23-pdf8EFFF207.pdf</t>
  </si>
  <si>
    <t>https://www.iowaregents.edu/media/cms/1122_ITEM_4c__November_CSA_mtg_BEED6A0F0F118.pdf</t>
  </si>
  <si>
    <t>http://lazboy.gcs-web.com/static-files/d25ad4c8-1295-4689-a3e9-2139bec9b61b</t>
  </si>
  <si>
    <t>http://lazboy.gcs-web.com/static-files/752c1a42-0f39-41f3-ae8c-b1a8ff4610f9</t>
  </si>
  <si>
    <t>https://lazboy.gcs-web.com/static-files/171e8aaa-3fc4-4be1-a19a-bb8586b28e1b</t>
  </si>
  <si>
    <t>http://lazboy.gcs-web.com/static-files/48947a2f-b230-4768-b80d-7d0674cc6a6a</t>
  </si>
  <si>
    <t>https://lazboy.gcs-web.com/static-files/9cbfd795-e7d7-4bc6-9a4b-902dd803c7a7</t>
  </si>
  <si>
    <t>https://lazboy.gcs-web.com/static-files/48947a2f-b230-4768-b80d-7d0674cc6a6a</t>
  </si>
  <si>
    <t>https://lazboy.gcs-web.com/static-files/27d6fbb2-4726-44df-bebb-c74b3e98e766</t>
  </si>
  <si>
    <t>http://lazboy.gcs-web.com/static-files/d04880a5-937d-42af-bf58-e66143d0ca5a</t>
  </si>
  <si>
    <t>http://lazboy.gcs-web.com/static-files/a8ac9178-9d31-4a20-b292-6b755cd62df9</t>
  </si>
  <si>
    <t>https://www.iowaregents.edu/media/cms/0922_CSA_2__Student_Engagement_Stra_74F9F798BFDD7.pdf</t>
  </si>
  <si>
    <t>https://www.iowaregents.edu/media/cms/0215-item11-pdfC6F4560E.pdf</t>
  </si>
  <si>
    <t>https://www.iowaregents.edu/media/cms/0921__Public_Agenda_488F522E693D8.pdf</t>
  </si>
  <si>
    <t>https://www.iowaregents.edu/media/cms/0210-item20-pdf5DAAA84E.pdf</t>
  </si>
  <si>
    <t>https://www.iowaregents.edu/media/cms/1118_ITEM06__Condition_of_Higher_Ed_30115D2FB88B0.pdf</t>
  </si>
  <si>
    <t>https://www.iowaregents.edu/media/cms/maygd06-pdf66CE5AE3.pdf</t>
  </si>
  <si>
    <t>https://www.iowaregents.edu/media/cms/1014-item06b-pdf713D5A03.pdf</t>
  </si>
  <si>
    <t>https://www.iowaregents.edu/media/cms/ICCPHSE_Minutes_3_7D3B42B2B2A8B.pdf</t>
  </si>
  <si>
    <t>https://www.iowaregents.edu/media/cms/uihcprsentation-pdf4DD8F29F.pdf</t>
  </si>
  <si>
    <t>https://www.iowaregents.edu/media/cms/0615-item08-pdfB0271D6C.pdf</t>
  </si>
  <si>
    <t>https://lazboy.gcs-web.com/static-files/8f19a8b9-a602-4bd5-a3e8-b35bc7638f68</t>
  </si>
  <si>
    <t>http://lazboy.gcs-web.com/static-files/6fdd522f-450e-4176-8cb5-1d1cf02dc414</t>
  </si>
  <si>
    <t>https://lazboy.gcs-web.com/static-files/ac11a64b-2cf0-4a79-917a-677c6767b0e1</t>
  </si>
  <si>
    <t>https://lazboy.gcs-web.com/static-files/347e9fb1-6329-4b32-8f8c-add38e74d6fb</t>
  </si>
  <si>
    <t>https://lazboy.gcs-web.com/node/16306/pdf</t>
  </si>
  <si>
    <t>http://lazboy.gcs-web.com/static-files/ac11a64b-2cf0-4a79-917a-677c6767b0e1</t>
  </si>
  <si>
    <t>http://lazboy.gcs-web.com/static-files/55881ead-0ded-481b-a3ce-0e0137b00fe1</t>
  </si>
  <si>
    <t>http://lazboy.gcs-web.com/static-files/e35c93c1-0b8a-40ed-9097-2e2e7d522f27</t>
  </si>
  <si>
    <t>http://lazboy.gcs-web.com/static-files/cbef28da-86d1-41bd-abef-a9a140930d65</t>
  </si>
  <si>
    <t>https://lazboy.gcs-web.com/static-files/983c1233-b888-4a65-9493-426889fee533</t>
  </si>
  <si>
    <t>https://www.iowaregents.edu/media/cms/oct11-pdf87B0CD97.pdf</t>
  </si>
  <si>
    <t>https://www.iowaregents.edu/media/cms/0913-item05d-pdf6FA20F2F.pdf</t>
  </si>
  <si>
    <t>https://www.iowaregents.edu/media/cms/mgt-presentation-to-bor-2-25-16-pdf832FD341.pdf</t>
  </si>
  <si>
    <t>https://www.iowaregents.edu/media/cms/0522_ITEM_8a__April_Minutes_067533544F5EB.pdf</t>
  </si>
  <si>
    <t>https://www.iowaregents.edu/media/cms/appelpresentation-pdf99E537B3.pdf</t>
  </si>
  <si>
    <t>https://www.iowaregents.edu/media/cms/0223_ITEM_3a__November_910_Minutes_00C124230DFC3.pdf</t>
  </si>
  <si>
    <t>https://www.iowaregents.edu/media/cms/suipresentation040513-pdfBE88B5CD.pdf</t>
  </si>
  <si>
    <t>https://www.iowaregents.edu/media/cms/0505-item20c-pdf564918D8.pdf</t>
  </si>
  <si>
    <t>https://www.iowaregents.edu/media/cms/oct13-pdfB283E54B.pdf</t>
  </si>
  <si>
    <t>https://www.iowaregents.edu/media/cms/0307-item03b-pdfE8F2F4B7.pdf</t>
  </si>
  <si>
    <t>http://lazboy.gcs-web.com/static-files/9439f5dc-2b41-43df-9e80-6766f1c90d6d</t>
  </si>
  <si>
    <t>https://lazboy.gcs-web.com/static-files/0a9e3132-76bd-4b52-a04f-f98bbe8dc54d</t>
  </si>
  <si>
    <t>https://lazboy.gcs-web.com/static-files/a9077f13-4e09-472f-8019-1d5882335530</t>
  </si>
  <si>
    <t>https://lazboy.gcs-web.com/static-files/95cad333-3ed0-4232-bdf0-2c4ad672588b</t>
  </si>
  <si>
    <t>http://lazboy.gcs-web.com/static-files/fac7e05b-3443-4f66-921e-f08f5cd9615d</t>
  </si>
  <si>
    <t>https://lazboy.gcs-web.com/static-files/40068271-57ad-4007-9aab-65ba926e2e54</t>
  </si>
  <si>
    <t>http://lazboy.gcs-web.com/static-files/a9077f13-4e09-472f-8019-1d5882335530</t>
  </si>
  <si>
    <t>http://lazboy.gcs-web.com/static-files/d6f6e7bb-9b97-4f3e-b2dc-97e2ef0afe4e</t>
  </si>
  <si>
    <t>http://lazboy.gcs-web.com/static-files/72213fbb-dbff-40c5-8f22-e9b0261782bb</t>
  </si>
  <si>
    <t>http://lazboy.gcs-web.com/static-files/ff26b46b-3540-4ff8-86a6-0dbf7bfea12a</t>
  </si>
  <si>
    <t>https://www.icc.illinois.gov/downloads/public/informal-processes/5-20-22 AG Presentation ICC Grid Planning Workshop.pdf</t>
  </si>
  <si>
    <t>https://www.igb.illinois.edu/sites/default/files/2023-04/Roy Seminar Poster 5.2.23.pdf</t>
  </si>
  <si>
    <t>https://www.igb.illinois.edu/efi/sites/default/files/2023-09/N Hunter poster 101723.pdf</t>
  </si>
  <si>
    <t>https://www.igb.illinois.edu/wheeler/sites/default/files/2023-09/N Hunter poster 101723.pdf</t>
  </si>
  <si>
    <t>https://www.tc.columbia.edu/media/administration/student-senate/November-16th-Meeting-Minutes.pdf</t>
  </si>
  <si>
    <t>https://mattoon.illinois.gov/wp-content/uploads/Proposed-Sports-Complex-Presentation-20220719.pdf</t>
  </si>
  <si>
    <t>https://idt.nida.ac.th/wp-content/uploads/2023/08/comp-2-63.pdf</t>
  </si>
  <si>
    <t>https://ntrs.nasa.gov/api/citations/20080012554/downloads/20080012554.pdf</t>
  </si>
  <si>
    <t>https://www.researchgate.net/profile/John-Lucocq/publication/13985545_Antigen_endocytosis_and_presentation_mediated_by_human_membrane_IgG1_in_the_absence_of_the_IgAIgb_dimer/links/00b4951fb45498aaa2000000/Antigen-endocytosis-and-presentation-mediated-by-human-membrane-IgG1-in-the-absence-of-the-IgA-Igb-dimer.pdf</t>
  </si>
  <si>
    <t>https://www.iowaregents.edu/media/cms/P3_Informational_Webinar__98EB668801FCD.pdf</t>
  </si>
  <si>
    <t>https://www.iowaregents.edu/media/cms/0422__Public_Agenda_FE648D85DEB69.pdf</t>
  </si>
  <si>
    <t>https://www.iowaregents.edu/media/cms/investmentadvisorrfpquestionsandresponses-pdfF489E5C8.pdf</t>
  </si>
  <si>
    <t>https://www.iowaregents.edu/media/cms/eda-university-center-bowen-pdfC7F080D6.pdf</t>
  </si>
  <si>
    <t>https://www.iowaregents.edu/media/cms/May_1314_1976_CB3F0A64BAE7C.pdf</t>
  </si>
  <si>
    <t>https://www.iowaregents.edu/media/cms/0920_CSA_0__Agenda_D29A200FFEC20.pdf</t>
  </si>
  <si>
    <t>https://www.iowaregents.edu/media/cms/uihc-presentation-pdf22EB56EC.pdf</t>
  </si>
  <si>
    <t>https://www.iowaregents.edu/media/cms/0416-asac01a-pdfFAE1E637.pdf</t>
  </si>
  <si>
    <t>https://www.iowaregents.edu/media/cms/0722_ITEM_8__UI_North_Liberty_Healt_87E23290702C1.pdf</t>
  </si>
  <si>
    <t>https://www.iowaregents.edu/media/cms/041605-pdf1015BD82.pdf</t>
  </si>
  <si>
    <t>https://www.iowaregents.edu/media/cms/jungd12-pdf980E9E04.pdf</t>
  </si>
  <si>
    <t>https://www.iowaregents.edu/media/cms/1119_CSA0__Agenda_B97AE3BA0A8E1.pdf</t>
  </si>
  <si>
    <t>https://www.iowaregents.edu/media/cms/isubudget-pdf848884B5.pdf</t>
  </si>
  <si>
    <t>https://www.iowaregents.edu/media/cms/0422_CSA_2__Annual_Update_from_Dive_99076400A5598.pdf</t>
  </si>
  <si>
    <t>https://www.iowaregents.edu/media/cms/Board_of_Regents_State_of_Iowa_2Q22_BC8AC8140B1A9.pdf</t>
  </si>
  <si>
    <t>https://www.iowaregents.edu/media/cms/4112-pdf0B27F29E.pdf</t>
  </si>
  <si>
    <t>https://www.iowaregents.edu/media/cms/0922_ITEM_4g__Meeting_of_September__55F30DE35C015.pdf</t>
  </si>
  <si>
    <t>https://www.iowaregents.edu/media/cms/1121_ITEM_4c__Meeting_of_November_3_4DCD2A69F73B0.pdf</t>
  </si>
  <si>
    <t>https://www.iowaregents.edu/media/cms/aprgd02b-pdf608663D1.pdf</t>
  </si>
  <si>
    <t>https://www.iowaregents.edu/media/cms/1122_ITEM_4a__September_Minutes_8F3BA13841405.pdf</t>
  </si>
  <si>
    <t>https://www.iowaregents.edu/media/cms/Investment_Report__Board_of_Regents_BA7C662F8DF31.pdf</t>
  </si>
  <si>
    <t>https://www.iowaregents.edu/media/cms/Minutes_07_42284D4C4A0D7.pdf</t>
  </si>
  <si>
    <t>https://www.iowaregents.edu/media/cms/February_17_1993_0B7397501E3A0.pdf</t>
  </si>
  <si>
    <t>https://www.iowaregents.edu/media/cms/dec98-pdf13D09811.pdf</t>
  </si>
  <si>
    <t>https://www.iowaregents.edu/media/cms/0220_AAC_1__November_AAC_minutes_EF062C2FB2D76.pdf</t>
  </si>
  <si>
    <t>https://www.iowaregents.edu/media/cms/0618_uihc_PresentationOperating_and_50DAE30D5CF00.pdf</t>
  </si>
  <si>
    <t>https://www.iowaregents.edu/media/cms/0417_ITEMpf01_Committee_Minutes_of__DD9AE09BD96E6.pdf</t>
  </si>
  <si>
    <t>https://www.iowaregents.edu/media/cms/febsui01-pdfCE0B5507.pdf</t>
  </si>
  <si>
    <t>https://www.iowaregents.edu/media/cms/julgd02c-pdfD9BCB313.pdf</t>
  </si>
  <si>
    <t>https://www.iowaregents.edu/media/cms/1123_ITEM_6a__September_Minutes_D3D4E74437532.pdf</t>
  </si>
  <si>
    <t>https://www.iowaregents.edu/media/cms/1123_FSSA_1__Minutes_September_27_2_44A9174CFF9BB.pdf</t>
  </si>
  <si>
    <t>https://www.iowaregents.edu/media/cms/December_2021_1978_DF2A2DA024CDB.pdf</t>
  </si>
  <si>
    <t>https://www.iowaregents.edu/media/cms/1104-item14a-pdfCDCE1101.pdf</t>
  </si>
  <si>
    <t>https://www.iowaregents.edu/media/cms/0422_AAC_6__Annual_Tenure_Report_B59B643E1D605.pdf</t>
  </si>
  <si>
    <t>https://www.iowaregents.edu/media/cms/0905-item06-pdfDF65080B.pdf</t>
  </si>
  <si>
    <t>https://www.iowaregents.edu/media/cms/mayunia3-pdfDB35A141.pdf</t>
  </si>
  <si>
    <t>https://www.iowaregents.edu/media/cms/0808-item26-pdf94AB25AD.pdf</t>
  </si>
  <si>
    <t>https://www.iowaregents.edu/media/cms/0915-item09-pdf9996B095.pdf</t>
  </si>
  <si>
    <t>https://www.iowaregents.edu/media/cms/0721_ITEM_10__Name_Image_and_Likene_E1176E8E01ED8.pdf</t>
  </si>
  <si>
    <t>https://www.iowaregents.edu/media/cms/0621__Public_Agenda_8FDF9BC070FEA.pdf</t>
  </si>
  <si>
    <t>https://www.iowaregents.edu/media/cms/aprisda3-pdf06553EB4.pdf</t>
  </si>
  <si>
    <t>https://www.iowaregents.edu/media/cms/Inv_Report_Board_of_Regents_State_o_4F10F65BB7024.pdf</t>
  </si>
  <si>
    <t>https://www.iowaregents.edu/media/cms/sepsuib1-pdf5A5F6A49.pdf</t>
  </si>
  <si>
    <t>https://www.iowaregents.edu/media/cms/June_2627_1969_4F9D7733BEC57.pdf</t>
  </si>
  <si>
    <t>https://www.iowaregents.edu/media/cms/esac4powerpoint-pdf9704898F.pdf</t>
  </si>
  <si>
    <t>https://www.iowaregents.edu/media/cms/0219_CSAC0__Agenda_E418DDCA6A015.pdf</t>
  </si>
  <si>
    <t>https://www.iowaregents.edu/media/cms/0422_CSA_1__Minutes_for_February_23_88A4E8ECB22D2.pdf</t>
  </si>
  <si>
    <t>https://www.iowaregents.edu/media/cms/0421_CSA_0__Agenda_BC98E610A7266.pdf</t>
  </si>
  <si>
    <t>https://www.iowaregents.edu/media/cms/August_28_1968_52C2391859007.pdf</t>
  </si>
  <si>
    <t>https://www.iowaregents.edu/media/cms/September_2020_letter_and_agenda_02F2EAF2DC201.pdf</t>
  </si>
  <si>
    <t>https://iroquoisvalley.com/wp-content/uploads/2023/02/IroquoisValleyInvestorPresentation2022_November_.pdf</t>
  </si>
  <si>
    <t>https://iroquoisvalley.com/wp-content/uploads/2022/03/IroquoisValleyInvestorPresentation2022_March.pdf</t>
  </si>
  <si>
    <t>https://iroquoisvalley.com/wp-content/uploads/2021/05/Key-Operating-Financial-Statistics_May-2021_final.pdf</t>
  </si>
  <si>
    <t>https://iroquoisvalley.com/wp-content/uploads/2022/09/IroquoisValleyAnnualMeetingPresentation2022_final.pdf</t>
  </si>
  <si>
    <t>https://iroquoisvalley.com/wp-content/uploads/2021/11/IroquoisValleyInvestorPresentation2021_November.pdf</t>
  </si>
  <si>
    <t>https://iroquoisvalley.com/wp-content/uploads/2024/03/IroquoisValleyKeyOperatingFinancialStatistics_February2024.pdf</t>
  </si>
  <si>
    <t>https://iroquoisvalley.com/wp-content/uploads/2021/09/Annual-Investor-Update_2021_final.pdf</t>
  </si>
  <si>
    <t>https://iroquoisvalley.com/wp-content/uploads/2022/11/IroquoisValleyKeyOperatingFinancialStatistics2022_November.pdf</t>
  </si>
  <si>
    <t>https://internationalcenter.umich.edu/sites/default/files/event-handout/MI%20Tax%20Webinar%20Presentation%20%28March%202023%29%20%281%29.pdf</t>
  </si>
  <si>
    <t>https://internationalcenter.umich.edu/sites/default/files/event-handout/MI%20Tax%20Webinar%20Presentation%20%28March%202024%29.pdf</t>
  </si>
  <si>
    <t>https://www.internationalcenter.umich.edu/sites/default/files/event-handout/Tax%20Year%202022%20Q%26A%20Responses.pdf</t>
  </si>
  <si>
    <t>https://internationalcenter.umich.edu/sites/default/files/event-handout/Navigating%20the%20U.S.%20Job%20Search%20Presentation%20-%20Fall%202023.pdf</t>
  </si>
  <si>
    <t>https://internationalcenter.umich.edu/sites/default/files/MI_Tax_Workshop_Presentation.pdf</t>
  </si>
  <si>
    <t>https://internationalcenter.umich.edu/sites/default/files/U-M_I-983_Instructions.pdf</t>
  </si>
  <si>
    <t>https://www.internationalcenter.umich.edu/sites/default/files/International_Undergraduate_Orientation_Presentation_2019.pdf</t>
  </si>
  <si>
    <t>https://internationalcenter.umich.edu/sites/default/files/International_Parent_Orientation_Presentation_Aug_2019.pdf</t>
  </si>
  <si>
    <t>https://internationalcenter.umich.edu/sites/default/files/event-handout/MI_Tax_Presentation.pdf</t>
  </si>
  <si>
    <t>https://www.iowaregents.edu/media/cms/0623_ITEM_5i__FY_2023_Campus_Sustai_5B53C54433D5C.pdf</t>
  </si>
  <si>
    <t>https://www.iowaregents.edu/media/cms/0907-item14-pdf19EF43EA.pdf</t>
  </si>
  <si>
    <t>https://www.iowaregents.edu/media/cms/may97-pdfFC6F3246.pdf</t>
  </si>
  <si>
    <t>https://www.iowaregents.edu/media/cms/isupresentation040513-pdfDFB0996F.pdf</t>
  </si>
  <si>
    <t>https://www.iowaregents.edu/media/cms/mayisub5-pdf546AC54D.pdf</t>
  </si>
  <si>
    <t>https://www.iowaregents.edu/media/cms/February_2020_letter_and_agenda_D128D8ACBE0B2.pdf</t>
  </si>
  <si>
    <t>https://www.iowaregents.edu/media/cms/0422_CSA__Agenda_11F544FDAEA7B.pdf</t>
  </si>
  <si>
    <t>https://www.iowaregents.edu/media/cms/unicommunications-pdf0D906DD0.pdf</t>
  </si>
  <si>
    <t>https://www.iowaregents.edu/media/cms/jan96-pdf76FE71BA.pdf</t>
  </si>
  <si>
    <t>https://www.iowaregents.edu/media/cms/rfpfortieracademicreview-pdf9C1E82DA.pdf</t>
  </si>
  <si>
    <t>https://iroquoisvalley.com/wp-content/uploads/2023/11/IroquoisValleyInvestorPresentation2023_November.pdf</t>
  </si>
  <si>
    <t>https://iroquoisvalley.com/wp-content/uploads/2023/10/IQVF-Investor-Presentation-September-2023.pdf</t>
  </si>
  <si>
    <t>https://iroquoisvalley.com/wp-content/uploads/2022/05/IroquoisValleyInvestorPresentation2022_May.pdf</t>
  </si>
  <si>
    <t>https://iroquoisvalley.com/wp-content/uploads/documents/Equity%20Share%20Offering/6_Audit-Report-and-2017-Financial-Statements-1.pdf</t>
  </si>
  <si>
    <t>https://iroquoisvalley.com/wp-content/uploads/2020/08/Annual-Investor-Update_2020_final.pdf</t>
  </si>
  <si>
    <t>https://iroquoisvalley.com/wp-content/uploads/2021/10/2021Investor-Presentation_October.pdf</t>
  </si>
  <si>
    <t>https://iroquoisvalley.com/wp-content/uploads/documents/Soil%20Restoration%20Note%20Offering/4_2018-SRN-Appendix-III-Audit-Report-and-2016-Financial-Statements-Copy.pdf</t>
  </si>
  <si>
    <t>https://iroquoisvalley.com/wp-content/uploads/2022/10/IroquoisValleyInvestorPresentation_October2022.pdf</t>
  </si>
  <si>
    <t>https://iroquoisvalley.com/wp-content/uploads/2021/11/IroquoisValleyFinancialStatements2017.pdf</t>
  </si>
  <si>
    <t>https://iroquoisvalley.com/wp-content/uploads/2024/01/JD-VP-Marketing-Communications.pdf</t>
  </si>
  <si>
    <t>https://www.internationalcenter.umich.edu/sites/default/files/Student_Check-in_Presentation.pdf</t>
  </si>
  <si>
    <t>https://internationalcenter.umich.edu/sites/default/files/event-handout/NALCAP%20Presentation%20-%20Winter%202024.pdf</t>
  </si>
  <si>
    <t>https://www.internationalcenter.umich.edu/sites/default/files/IC_Undergraduate_Orientation_Presentation_January_2020.pdf</t>
  </si>
  <si>
    <t>https://www.internationalcenter.umich.edu/sites/default/files/HEC116_Presentation.pdf</t>
  </si>
  <si>
    <t>https://internationalcenter.umich.edu/sites/default/files/event-handout/FB_Green_Card_Presentation.pdf</t>
  </si>
  <si>
    <t>https://www.internationalcenter.umich.edu/sites/default/files/Staying_Healthy_at_the_University_Presentation_2019.pdf</t>
  </si>
  <si>
    <t>https://internationalcenter.umich.edu/sites/default/files/event-handout/EB%20Presentation%202023.pdf</t>
  </si>
  <si>
    <t>https://www.internationalcenter.umich.edu/sites/default/files/International_Parent_Orientation_2017.pdf</t>
  </si>
  <si>
    <t>https://internationalcenter.umich.edu/sites/default/files/event-handout/Working%20Abroad%20from%20Home%20Presentation%20Slides.pdf</t>
  </si>
  <si>
    <t>https://www.iowaregents.edu/media/cms/09__November_11_1952_41B04AE4A9BD9.pdf</t>
  </si>
  <si>
    <t>https://www.iowaregents.edu/media/cms/powerdrivepresentationforbor-pdfD2FE9E1B.pdf</t>
  </si>
  <si>
    <t>https://www.iowaregents.edu/media/cms/4011-pdf43E36EA0.pdf</t>
  </si>
  <si>
    <t>https://www.iowaregents.edu/media/cms/0623_AAC_0__Agenda_A7EFCB03C4FF4.pdf</t>
  </si>
  <si>
    <t>https://www.iowaregents.edu/media/cms/oct98-pdf0EEF9CD8.pdf</t>
  </si>
  <si>
    <t>https://www.iowaregents.edu/media/cms/December_19_1990_4355EE2AB6AD1.pdf</t>
  </si>
  <si>
    <t>https://www.iowaregents.edu/media/cms/April_2018_letter_087D1F614BDA7.pdf</t>
  </si>
  <si>
    <t>https://www.iowaregents.edu/media/cms/0419_ITEM03n__Free_Expression_19FEFF24FF3C6.pdf</t>
  </si>
  <si>
    <t>https://www.iowaregents.edu/media/cms/0608-item20-pdf02BDF0F1.pdf</t>
  </si>
  <si>
    <t>https://www.iowaregents.edu/media/cms/chazey-partners-pdf58069A11.pdf</t>
  </si>
  <si>
    <t>https://iroquoisvalley.com/wp-content/uploads/documents/Equity%20Share%20Offering/5_Audit-Report-and-2016-Financial-Statements-Copy.pdf</t>
  </si>
  <si>
    <t>https://iroquoisvalley.com/wp-content/uploads/2019/07/Iroquois-Valley-Farmland-REIT-PBC-2018-Audit-and-Financial-Statements.pdf</t>
  </si>
  <si>
    <t>https://iroquoisvalley.com/wp-content/uploads/documents/Soil%20Restoration%20Note%20Offering/3_2018-SRN-Appendix-II-Audit-Report-and-2017-Financial-Statements.pdf</t>
  </si>
  <si>
    <t>http://iroquoisvalley.com/wp-content/uploads/documents/Soil%20Restoration%20Note%20Offering/4_2018-SRN-Appendix-III-Audit-Report-and-2016-Financial-Statements-Copy.pdf</t>
  </si>
  <si>
    <t>https://iroquoisvalley.com/wp-content/uploads/2020/09/Key-Operating-Financial-Statistics_July-2020_final.pdf</t>
  </si>
  <si>
    <t>http://iroquoisvalley.com/wp-content/uploads/documents/Equity%20Share%20Offering/5_Audit-Report-and-2016-Financial-Statements-Copy.pdf</t>
  </si>
  <si>
    <t>http://iroquoisvalley.com/wp-content/uploads/documents/Soil%20Restoration%20Note%20Offering/3_2018-SRN-Appendix-II-Audit-Report-and-2017-Financial-Statements.pdf</t>
  </si>
  <si>
    <t>https://iroquoisvalley.com/wp-content/uploads/2020/11/Key-Operating-Financial-Statistics_Nov-2020_final.pdf</t>
  </si>
  <si>
    <t>http://iroquoisvalley.com/wp-content/uploads/documents/Equity%20Share%20Offering/6_Audit-Report-and-2017-Financial-Statements-1.pdf</t>
  </si>
  <si>
    <t>https://iroquoisvalley.com/wp-content/uploads/2022/10/IroquoisValleyKeyOperatingFinancialStatistics_October2022.pdf</t>
  </si>
  <si>
    <t>https://www.internationalcenter.umich.edu/sites/default/files/LSA_Newnan_Academic_Advising_Center_FAQ_Handout.pdf</t>
  </si>
  <si>
    <t>https://www.internationalcenter.umich.edu/sites/default/files/International_Undergraduate_Orientation_January_2018.pdf</t>
  </si>
  <si>
    <t>https://www.internationalcenter.umich.edu/sites/default/files/International_Undergraduate_Orientation_Handout.pdf</t>
  </si>
  <si>
    <t>https://internationalcenter.umich.edu/sites/default/files/LSA_FAQs_Summer_2021.pdf</t>
  </si>
  <si>
    <t>https://www.internationalcenter.umich.edu/sites/default/files/event-handout/Global-Detroit-Student-Presentation-3-3-17.pdf</t>
  </si>
  <si>
    <t>https://internationalcenter.umich.edu/sites/default/files/event-handout/H-1B%202023%20Presentation%20.pd_.pdf</t>
  </si>
  <si>
    <t>https://internationalcenter.umich.edu/sites/default/files/HEC112-2012.pdf</t>
  </si>
  <si>
    <t>https://www.internationalcenter.umich.edu/sites/default/files/International_Orientation_Resources_and_Transportation_2019.pdf</t>
  </si>
  <si>
    <t>https://www.iowaregents.edu/media/cms/0620_Public_Agenda_B79CC5917CD22.pdf</t>
  </si>
  <si>
    <t>https://www.iowaregents.edu/media/cms/1116_ASAC01_2A1016A2D8D10.pdf</t>
  </si>
  <si>
    <t>https://www.iowaregents.edu/media/cms/attch1b-pdfD54EDBDD.pdf</t>
  </si>
  <si>
    <t>https://www.iowaregents.edu/media/cms/marsuib1-pdf5809D651.pdf</t>
  </si>
  <si>
    <t>https://www.iowaregents.edu/media/cms/January_17_1980_F22FDA2FB3660.pdf</t>
  </si>
  <si>
    <t>https://www.iowaregents.edu/media/cms/1105-item03g-pdfD2838E87.pdf</t>
  </si>
  <si>
    <t>https://www.iowaregents.edu/media/cms/1019_Retreat_Summary_7B63C01DFB154.pdf</t>
  </si>
  <si>
    <t>https://www.iowaregents.edu/media/cms/ipr-edcandidates100113-pdf63AA33DE.pdf</t>
  </si>
  <si>
    <t>https://www.iowaregents.edu/media/cms/0819_ITEM_2a__Minutes_of_June_46_2CEE6717C699B.pdf</t>
  </si>
  <si>
    <t>https://www.iowaregents.edu/media/cms/maygd17-pdf07FD9F4A.pdf</t>
  </si>
  <si>
    <t>https://iroquoisvalley.com/wp-content/uploads/2021/05/Pitch-Deck_May-2021.pdf</t>
  </si>
  <si>
    <t>https://iroquoisvalley.com/wp-content/uploads/2021/11/IroquoisValleyFinancialStatements2018.pdf</t>
  </si>
  <si>
    <t>https://iroquoisvalley.com/wp-content/uploads/2020/11/Pitch-Deck_November-2020_final.pdf</t>
  </si>
  <si>
    <t>https://iroquoisvalley.com/wp-content/uploads/2022/07/2022-Iroquois-Valley-Notice-of-Annual-Shareholder-Meeting-Proxy.pdf</t>
  </si>
  <si>
    <t>https://iroquoisvalley.com/wp-content/uploads/2022/05/IroquoisValleyKeyOperatingFinancialStatistics2022_May.pdf</t>
  </si>
  <si>
    <t>https://iroquoisvalley.com/wp-content/uploads/2023/12/Iroquois-Valley-Holiday-Gift-Guide_2023_final-1.pdf</t>
  </si>
  <si>
    <t>https://iroquoisvalley.com/wp-content/uploads/2021/08/Key-Operating-Financial-Statistics_August-2021_final.pdf</t>
  </si>
  <si>
    <t>https://www.iowaregents.edu/media/cms/10-uihc-powerpoint-pdfB8482836.pdf</t>
  </si>
  <si>
    <t>https://www.iowaregents.edu/media/cms/0221_UIHC_0__Agenda_E10ED07F19A74.pdf</t>
  </si>
  <si>
    <t>https://www.iowaregents.edu/media/cms/Board_of_Regents_Investment_Report__10C614AE5F11B.pdf</t>
  </si>
  <si>
    <t>https://www.iowaregents.edu/media/cms/agenda-pdf0E0B3DDC.pdf</t>
  </si>
  <si>
    <t>https://www.iowaregents.edu/media/cms/0420_Public_Agenda_B813672832F4E.pdf</t>
  </si>
  <si>
    <t>https://www.iowaregents.edu/media/cms/jungd07-pdf0D1D4F78.pdf</t>
  </si>
  <si>
    <t>https://www.iowaregents.edu/media/cms/0421_ITEM_2h__Board_Policy_Manual_R_9DCC93C7D634D.pdf</t>
  </si>
  <si>
    <t>https://www.iowaregents.edu/media/cms/maygd07-pdf75C9EC7F.pdf</t>
  </si>
  <si>
    <t>https://www.iowaregents.edu/media/cms/September_2017_letter_046315B43787B.pdf</t>
  </si>
  <si>
    <t>https://www.iowaregents.edu/media/cms/August_18_1993_B6F8B70DCC2C5.pdf</t>
  </si>
  <si>
    <t>https://www.internationalcenter.umich.edu/sites/default/files/event-handout/2020_Intl_UHS_WI.pdf</t>
  </si>
  <si>
    <t>https://internationalcenter.umich.edu/sites/default/files/2022_International_Student_Welcome_Booklet.pdf</t>
  </si>
  <si>
    <t>https://www.internationalcenter.umich.edu/sites/default/files/event-handout/Preparing_for_Winter.pdf</t>
  </si>
  <si>
    <t>https://internationalcenter.umich.edu/sites/default/files/event-handout/How%20to%20Find_Fund%20an%20International%20Internship%20v2023.pdf</t>
  </si>
  <si>
    <t>https://www.internationalcenter.umich.edu/sites/default/files/MCI_Scholar_Handout.pdf</t>
  </si>
  <si>
    <t>https://www.internationalcenter.umich.edu/sites/default/files/event-handout/Exploring%20Culture%20and%20Respectful%20Community%20Engagement_W23.pdf</t>
  </si>
  <si>
    <t>https://www.internationalcenter.umich.edu/sites/default/files/event-handout/Its_Not_Just_a_Good_Idea_Presentation_2019.pdf</t>
  </si>
  <si>
    <t>https://iroquoisvalley.com/wp-content/uploads/documents/Key%20Stats%20-%20Iroquois%20Valley%20Farms%202018.pdf</t>
  </si>
  <si>
    <t>https://internationalcenter.umich.edu/sites/default/files/event-handout/How%20to%20Find_Fund%20an%20International%20Internship%20v2024%20%281%29.pdf</t>
  </si>
  <si>
    <t>https://www.iowaregents.edu/media/cms/0309-item15-pdfF17C461C.pdf</t>
  </si>
  <si>
    <t>https://www.iowaregents.edu/media/cms/0608-item21-pdf1703E8FA.pdf</t>
  </si>
  <si>
    <t>https://www.iowaregents.edu/media/cms/1121_ITEM_4n__Board_Policy_Manual_R_EA935717B0920.pdf</t>
  </si>
  <si>
    <t>https://www.iowaregents.edu/media/cms/tiercatalogueandprioritizedlistofopportunties061614-pdf66BAA61B.pdf</t>
  </si>
  <si>
    <t>https://www.iowaregents.edu/media/cms/jun10-pdf99524501.pdf</t>
  </si>
  <si>
    <t>https://www.iowaregents.edu/media/cms/march02-pdf6F2AC26C.pdf</t>
  </si>
  <si>
    <t>https://www.iowaregents.edu/media/cms/0206-item09-pdfBA44D607.pdf</t>
  </si>
  <si>
    <t>https://www.iowaregents.edu/media/cms/1007-item09j-pdf3EAADF5E.pdf</t>
  </si>
  <si>
    <t>https://www.iowaregents.edu/media/cms/0314-esac01-pdfA5DDA775.pdf</t>
  </si>
  <si>
    <t>https://www.iowaregents.edu/media/cms/0605-item01a-pdf7FCCACDF.pdf</t>
  </si>
  <si>
    <t>https://cdn.rtx.dk/media/ugeinieo/rtx-investor-presentation-of-interim-report-for-q1-2023-24.pdf</t>
  </si>
  <si>
    <t>https://cdn.rtx.dk/media/5n2n2m44/rtx-investor-presentation-of-interim-report-for-q2-2022-23.pdf</t>
  </si>
  <si>
    <t>https://cdn.rtx.dk/media/akjbe2mo/rtx-investor-presentation-of-annual-report-2022-23.pdf</t>
  </si>
  <si>
    <t>https://cdn.rtx.dk/media/0ldb3fjv/rtx-investor-presentation-of-interim-report-for-q3-2022-23.pdf</t>
  </si>
  <si>
    <t>https://cdn.rtx.dk/media/ypejiwap/rtx-ir-presentation-q1-2022-23-27012023.pdf</t>
  </si>
  <si>
    <t>https://cdn.rtx.dk/media/fqnnimxv/rtx-q1-2023-24-ir-presentation-hca-capital.pdf</t>
  </si>
  <si>
    <t>https://cdn.rtx.dk/media/f4oj0b5n/rtx-ir-presentation-hca-capital-2023-06-29.pdf</t>
  </si>
  <si>
    <t>https://www.rtx.dk/media/1ejfld5d/rtx-investor-presentation-of-interim-report-for-q1-2021-22-january-28-2022.pdf</t>
  </si>
  <si>
    <t>https://www.rtx.dk/media/zxvl4huc/rtx-investor-presentation-of-interim-report-for-q2-2021-22-may-3-2022.pdf</t>
  </si>
  <si>
    <t>https://www.rtx.dk/media/1dep5yj0/rtx-ir-presentation-dansk-aktionaerforening.pdf</t>
  </si>
  <si>
    <t>https://investors.xpo.com/static-files/03bf0cb5-8237-4415-9088-125c77b2acd8</t>
  </si>
  <si>
    <t>https://www.rtx.dk/media/0ldb3fjv/rtx-investor-presentation-of-interim-report-for-q3-2022-23.pdf</t>
  </si>
  <si>
    <t>https://www.rtx.dk/media/akjbe2mo/rtx-investor-presentation-of-annual-report-2022-23.pdf</t>
  </si>
  <si>
    <t>https://www.rtx.dk/media/fj0f11mi/rtx-carnegie-presentation-copenhagen-june-25-2020.pdf</t>
  </si>
  <si>
    <t>https://cdn.rtx.dk/media/3zqntem3/rtx-annual-report-ir-presentation-hca-capital.pdf</t>
  </si>
  <si>
    <t>https://cdn.rtx.dk/media/u4tgjlfw/rtx-q3-ir-presentation-hca-capital-2023-09-01.pdf</t>
  </si>
  <si>
    <t>https://www.rtx.dk/media/5n2n2m44/rtx-investor-presentation-of-interim-report-for-q2-2022-23.pdf</t>
  </si>
  <si>
    <t>https://www.rtx.dk/media/3zqntem3/rtx-annual-report-ir-presentation-hca-capital.pdf</t>
  </si>
  <si>
    <t>https://www.rtx.dk/media/jqsbm3ng/rtx-investor-presentation-of-interim-report-for-q3-2021-22.pdf</t>
  </si>
  <si>
    <t>https://netl.doe.gov/sites/default/files/netl-file/22ACT_Nov23Notes.pdf</t>
  </si>
  <si>
    <t>https://www.rtx.dk/media/f4oj0b5n/rtx-ir-presentation-hca-capital-2023-06-29.pdf</t>
  </si>
  <si>
    <t>https://s201.q4cdn.com/778493406/files/doc_presentations/2023/2023-03-08_investoroverviewpresentation_esg-slide-updated.pdf</t>
  </si>
  <si>
    <t>https://investors.canadiansolar.com/static-files/1fad9099-b915-4ec4-9c39-070083556036</t>
  </si>
  <si>
    <t>https://investors.knighttx.com/files/doc_presentation/2023/Q3-2023-GUD-Investor-presentation_vf-EN.pdf</t>
  </si>
  <si>
    <t>https://investors.oncocyte.com/~/media/Files/O/Oncocyte-IR/events-and-presentations/20231003-ocx-investor-presentation-v1-1.pdf</t>
  </si>
  <si>
    <t>https://investors.tornos.com/sites/investors.tornos.com/files/data/Fusion/02.2_presentation_en.pdf</t>
  </si>
  <si>
    <t>https://www.iowaregents.edu/media/cms/octgd20-pdf27373962.pdf</t>
  </si>
  <si>
    <t>https://www.iowaregents.edu/media/cms/0612-item04-pdfDD0D4DD7.pdf</t>
  </si>
  <si>
    <t>https://www.iowaregents.edu/media/cms/0222_ITEM_3a__January_Minutes_962BE84C752A9.pdf</t>
  </si>
  <si>
    <t>https://www.iowaregents.edu/media/cms/1217_ASAC01a_Oct_Min_9D4BE5965F4CB.pdf</t>
  </si>
  <si>
    <t>https://www.iowaregents.edu/media/cms/April_1011_1969_D7C89536FECE7.pdf</t>
  </si>
  <si>
    <t>https://www.iowaregents.edu/media/cms/0915-esac01-pdfF7C7DBD5.pdf</t>
  </si>
  <si>
    <t>https://www.iowaregents.edu/media/cms/Board_of_Regents_Investment_Report__91EBCB44D6730.pdf</t>
  </si>
  <si>
    <t>https://www.iowaregents.edu/media/cms/CSA_June_4_2020_Campus__Student_Lif_6FB39B854D68A.pdf</t>
  </si>
  <si>
    <t>https://www.iowaregents.edu/media/cms/0817_ITEM02aMinutes_of_June_68_2017_C5254F3643688.pdf</t>
  </si>
  <si>
    <t>https://www.iowaregents.edu/media/cms/EcoDev_E40CBD964DE25.pdf</t>
  </si>
  <si>
    <t>https://www.iowaregents.edu/media/cms/November_20_1991_FFC7B852C456B.pdf</t>
  </si>
  <si>
    <t>https://www.iowaregents.edu/media/cms/Resource_Tuition_Task_Force_Final__5D90CEE1EB263.pdf</t>
  </si>
  <si>
    <t>https://www.iowaregents.edu/media/cms/June_910_1976_9286DA32E870F.pdf</t>
  </si>
  <si>
    <t>https://www.iowaregents.edu/media/cms/0305-inv01-pdfFEF33315.pdf</t>
  </si>
  <si>
    <t>https://www.iowaregents.edu/media/cms/isustratplanfy14-pdf1905660D.pdf</t>
  </si>
  <si>
    <t>https://www.iowaregents.edu/media/cms/margd09-pdfFC5412B5.pdf</t>
  </si>
  <si>
    <t>https://www.iowaregents.edu/media/cms/March_15_1979_81B5B93406E7F.pdf</t>
  </si>
  <si>
    <t>https://www.iowaregents.edu/media/cms/January_11_1989_23A2817D4DFA2.pdf</t>
  </si>
  <si>
    <t>https://www.iowaregents.edu/media/cms/1123_UIHC_0__Agenda_B92973AF0DE94.pdf</t>
  </si>
  <si>
    <t>https://www.iowaregents.edu/media/cms/April_1011_1975_927C398C332EA.pdf</t>
  </si>
  <si>
    <t>https://www.iowaregents.edu/media/cms/0216-pf01-pdf8D29407E.pdf</t>
  </si>
  <si>
    <t>https://www.iowaregents.edu/media/cms/marsuib1-pdfD5FC4F7E.pdf</t>
  </si>
  <si>
    <t>https://www.iowaregents.edu/media/cms/Marquette_1Q20_Investment_Report_6BB869041A384.pdf</t>
  </si>
  <si>
    <t>https://www.iowaregents.edu/media/cms/July_1920_1978_4498A2456C3E6.pdf</t>
  </si>
  <si>
    <t>https://www.iowaregents.edu/media/cms/09__October_1820_1951_F74D886F0B1E0.pdf</t>
  </si>
  <si>
    <t>https://www.iowaregents.edu/media/cms/61504invminutes-pdf5D6F55B5.pdf</t>
  </si>
  <si>
    <t>https://www.iowaregents.edu/media/cms/101712meeting-pdfE796C2D6.pdf</t>
  </si>
  <si>
    <t>https://www.iowaregents.edu/media/cms/0614-p-f01-pdfC86F40FF.pdf</t>
  </si>
  <si>
    <t>https://www.iowaregents.edu/media/cms/may03-pdf6D1DFB65.pdf</t>
  </si>
  <si>
    <t>https://www.iowaregents.edu/media/cms/octgd11-pdf2FBFDC0A.pdf</t>
  </si>
  <si>
    <t>https://scholar.smu.edu/cgi/viewcontent.cgi?article=1086&amp;context=smulr</t>
  </si>
  <si>
    <t>https://scholar.smu.edu/cgi/viewcontent.cgi?article=1697&amp;context=lbra</t>
  </si>
  <si>
    <t>https://scholar.smu.edu/cgi/viewcontent.cgi?article=1016&amp;context=commencement</t>
  </si>
  <si>
    <t>https://scholar.smu.edu/cgi/viewcontent.cgi?article=1010&amp;context=commencement</t>
  </si>
  <si>
    <t>https://www.smu.edu/-/media/Site/Provost/assessment/SACS2011/qep/QEPPresentation.pdf?la=en&amp;hash=7917708CBDE0E45A0901E29058347F8FAEC2FE80</t>
  </si>
  <si>
    <t>https://scholar.smu.edu/cgi/viewcontent.cgi?article=1004&amp;context=commencement</t>
  </si>
  <si>
    <t>https://scholar.smu.edu/cgi/viewcontent.cgi?article=1011&amp;context=commencement</t>
  </si>
  <si>
    <t>https://scholar.smu.edu/cgi/viewcontent.cgi?httpsredir=1&amp;article=1018&amp;context=commencement</t>
  </si>
  <si>
    <t>https://scholar.smu.edu/cgi/viewcontent.cgi?article=1005&amp;context=commencement</t>
  </si>
  <si>
    <t>https://scholar.smu.edu/cgi/viewcontent.cgi?article=1014&amp;context=commencement</t>
  </si>
  <si>
    <t>https://utulsa.edu/wp-content/uploads/2024/01/Chapman-Graduate-Scholar-Presentation-Award-Application-2-2-23.pdf</t>
  </si>
  <si>
    <t>https://scholar.smu.edu/cgi/viewcontent.cgi?article=1013&amp;context=commencement</t>
  </si>
  <si>
    <t>https://scholar.smu.edu/cgi/viewcontent.cgi?article=1018&amp;context=commencement</t>
  </si>
  <si>
    <t>https://scholar.smu.edu/cgi/viewcontent.cgi?article=1007&amp;context=commencement</t>
  </si>
  <si>
    <t>https://ink.library.smu.edu.sg/context/lkcsb_research/article/4512/viewcontent/PresentationCEOsEconomicDownturn_2013_pp.pdf</t>
  </si>
  <si>
    <t>https://scholar.smu.edu/cgi/viewcontent.cgi?article=1008&amp;context=commencement</t>
  </si>
  <si>
    <t>https://scholar.smu.edu/cgi/viewcontent.cgi?article=1012&amp;context=commencement</t>
  </si>
  <si>
    <t>https://scholar.smu.edu/cgi/viewcontent.cgi?article=1009&amp;context=commencement</t>
  </si>
  <si>
    <t>https://scholar.smu.edu/cgi/viewcontent.cgi?article=1020&amp;context=commencement</t>
  </si>
  <si>
    <t>https://utulsa.edu/wp-content/uploads/2024/01/Chapman-Graduate-Scholar-Presentation-Award-Application-2-2-23-2.pdf</t>
  </si>
  <si>
    <t>https://www.smu.edu/-/media/Site/Simmons/Research/IEBE/4-6-08-CEC-Presentation-MAXIMIZE.pdf?la=en&amp;hash=A5C1C4D7CBA2D584D9DE1AA35D59AA9DBF627C4B</t>
  </si>
  <si>
    <t>https://s2.smu.edu/~lghuang/CS7319/project/Project_Presentation_Demo.pdf</t>
  </si>
  <si>
    <t>https://scholar.smu.edu/cgi/viewcontent.cgi?article=1006&amp;context=commencement</t>
  </si>
  <si>
    <t>https://scholar.smu.edu/cgi/viewcontent.cgi?article=1023&amp;context=commencement</t>
  </si>
  <si>
    <t>https://scholar.umw.edu/cgi/viewcontent.cgi?article=1015&amp;context=psychology_showcase</t>
  </si>
  <si>
    <t>https://scholar.smu.edu/cgi/viewcontent.cgi?article=1073&amp;context=commencement</t>
  </si>
  <si>
    <t>https://scholar.smu.edu/cgi/viewcontent.cgi?article=1022&amp;context=commencement</t>
  </si>
  <si>
    <t>https://ink.library.smu.edu.sg/cgi/viewcontent.cgi?article=7755&amp;context=sis_research</t>
  </si>
  <si>
    <t>https://scholar.smu.edu/cgi/viewcontent.cgi?article=1017&amp;context=commencement</t>
  </si>
  <si>
    <t>https://www.smu.edu/-/media/Site/Simmons/Research/RME/NARST---Implementation-of-STEM-Presentation.pdf?la=en</t>
  </si>
  <si>
    <t>https://www.smu.edu/-/media/Site/Provost/assessment/SACS2011/qep/QEPPresentation.pdf?la=en</t>
  </si>
  <si>
    <t>https://www.smu.edu/-/media/Site/Moody/graduate/Graduate-Council-Minutes-and-Summaries/Moody-Graduate-Council-Minutes-and-Presentation-20210326.pdf</t>
  </si>
  <si>
    <t>https://www.smu.edu/-/media/Site/Cox/CentersAndInstitutes/Folsom/Current-Headlines-Taking-a-Deeper-Dive.pdf</t>
  </si>
  <si>
    <t>https://www.smu.edu/-/media/Site/Simmons/Research/IEBE/4-6-08-CEC-Presentation-MAXIMIZE.ashx?la=en</t>
  </si>
  <si>
    <t>https://www.smu.edu/-/media/Site/DoakWalker/2017/2017-Doak-Walker-Award-Banquet.pdf</t>
  </si>
  <si>
    <t>https://scholar.harvard.edu/files/srao/files/musial_et_al_rubric_resident_research_presentation.pdf?m=1376360005</t>
  </si>
  <si>
    <t>https://core.ac.uk/download/pdf/147642708.pdf</t>
  </si>
  <si>
    <t>https://oiss.yale.edu/printpdf/getting-started/new-scholars/oiss-orientation/scholar-orientation-presentation</t>
  </si>
  <si>
    <t>https://scholar.umw.edu/cgi/viewcontent.cgi?article=1039&amp;context=psychology_showcase</t>
  </si>
  <si>
    <t>https://www.smu.edu/-/media/site/perkins/publicprograms/seals-award-one-sheet-2020.pdf</t>
  </si>
  <si>
    <t>https://www.smu.edu/-/media/Site/Simmons/Research/RME/docs/Presentations/SREE_presentation_v3.pdf</t>
  </si>
  <si>
    <t>https://www.smu.edu/-/media/Site/DoakWalker/2017/2017-Doak-Walker-Award-Banquet.pdf?la=en</t>
  </si>
  <si>
    <t>https://scholar.harvard.edu/sites/scholar.harvard.edu/files/gregoryjbaker/files/iorgulescu_et_al.pdf</t>
  </si>
  <si>
    <t>https://www.smu.edu/-/media/Site/_Lyle/Academics/Departments/CEE/Research/Educational-Collective-SEN/Measuring-Water-Quality/Presentation-Notes.pdf</t>
  </si>
  <si>
    <t>https://ink.library.smu.edu.sg/cgi/viewcontent.cgi?article=4512&amp;context=lkcsb_research</t>
  </si>
  <si>
    <t>https://www.smu.edu/-/media/Site/Dedman/Academics/Programs/Geothermal-Lab/Conference/PastPresentations/2018/Sisler_SMUPowerPlays_2018_Poster.pdf?la=en</t>
  </si>
  <si>
    <t>https://www.smu.edu/-/media/site/cox/events/dei-2023/detailed-presentation-schedule.pdf</t>
  </si>
  <si>
    <t>https://scholar.utc.edu/cgi/viewcontent.cgi?article=1515&amp;context=mps</t>
  </si>
  <si>
    <t>https://www.smu.edu/-/media/site/engagedlearning/ugr/research-week/research-days-2020/ramirez--final-research-day-presentation-1-1.pdf</t>
  </si>
  <si>
    <t>https://ink.library.smu.edu.sg/context/sis_research/article/8663/viewcontent/2204.08894.pdf</t>
  </si>
  <si>
    <t>https://www.smu.edu/-/media/Site/Dedman/Academics/Programs/Geothermal-Lab/Conference/PastPresentations/2009/Stonecipher_Tranter_09.pdf</t>
  </si>
  <si>
    <t>https://s2.smu.edu/~olinick/emis7300/CP.pdf</t>
  </si>
  <si>
    <t>http://lib.smu.edu.cn/userfiles/files/2024/01/7c466808e25e65b9.pdf</t>
  </si>
  <si>
    <t>https://www.smu.edu/-/media/Site/Provost/EmergingLeader/Materials/2016/CurrallEmergingLeadersPresentation2016.ashx?la=en</t>
  </si>
  <si>
    <t>https://ink.library.smu.edu.sg/cgi/viewcontent.cgi?params=/context/soe_research/article/2505/&amp;path_info=Phang_2013_IPS_Presentation.pdf</t>
  </si>
  <si>
    <t>https://www.smu.edu/-/media/Site/Perkins/PublicPrograms/Seals-Award-One-Sheet-2020.pdf?la=en</t>
  </si>
  <si>
    <t>https://www.smu.edu/-/media/Site/Moody/graduate/Graduate-Council-Minutes-and-Summaries/Moody-Graduate-Council-Minutes-and-Presentation-20210326.pdf?la=en</t>
  </si>
  <si>
    <t>https://core.ac.uk/download/147642708.pdf</t>
  </si>
  <si>
    <t>https://ink.library.smu.edu.sg/context/sis_research/article/7755/viewcontent/3441852.3476539.pdf</t>
  </si>
  <si>
    <t>https://www.smu.edu/-/media/Site/Provost/EmergingLeader/Materials/2016/CurrallEmergingLeadersPresentation2016.ashx?la=en&amp;la=en</t>
  </si>
  <si>
    <t>https://www.smu.edu/-/media/Images/News/PDFs/Earthquake_hearing_document-04may2015.pdf</t>
  </si>
  <si>
    <t>https://www.smu.edu/~/media/Site/Provost/EmergingLeader/Materials/2016/CurrallEmergingLeadersPresentation2016.ashx?la=en</t>
  </si>
  <si>
    <t>https://www.smu.edu/-/media/Site/DoakWalker/2017/2017-Doak-Walker-Award-Banquet.ashx?la=en&amp;hash=EA76086BA93A7B62AAE7BFC3E71B5C69631198B2</t>
  </si>
  <si>
    <t>https://ink.library.smu.edu.sg/cgi/viewcontent.cgi?httpsredir=1&amp;article=4512&amp;context=lkcsb_research</t>
  </si>
  <si>
    <t>https://ink.library.smu.edu.sg/context/soe_research/article/2505/viewcontent/Phang_2013_IPS_Presentation.pdf</t>
  </si>
  <si>
    <t>https://www.smu.edu/-/media/Site/DoakWalker/2017/2017-Doak-Walker-Award-Banquet.pdf?la=en&amp;hash=311C05ACA3470571ABF005999F8AA569DA06DA74</t>
  </si>
  <si>
    <t>https://www.mchenry.edu/ursp/ursp_presentation_guidelines.pdf</t>
  </si>
  <si>
    <t>https://www.smu.edu/-/media/Site/IAE/Documents/Title-IX-Training-Documents/2021/11302021-Husch-Blackwell-Pregnancy-Discrimination-Presentation.pdf</t>
  </si>
  <si>
    <t>https://s2.smu.edu/~jiazhang/Papers/JiaZhang-PresentationMobile.pdf</t>
  </si>
  <si>
    <t>https://www.smu.edu/-/media/Site/_Lyle/Centers-Institutes/HartCenter/Career-Development/Winter-Break-Challenge.pdf</t>
  </si>
  <si>
    <t>https://www.smu.edu/-/media/Site/EngagedLearning/UGR/Research-Days-2020/Ramirez--Final-Research-Day-presentation-1-1.pdf</t>
  </si>
  <si>
    <t>https://www.smu.edu/-/media/Site/Moody/graduate/Graduate-Council-Minutes-and-Summaries/Gradu-Council-Minutes-and-Presentation-20191113.pdf</t>
  </si>
  <si>
    <t>https://www.smu.edu/-/media/Site/IAE/Documents/Title-IX-Training-Documents/2021/11302021-Husch-Blackwell-Pregnancy-Discrimination-Presentation.pdf?la=en</t>
  </si>
  <si>
    <t>http://lyle.smu.edu/~lghuang/CSE7316/paperreading/paperstudyguideline.pdf</t>
  </si>
  <si>
    <t>https://s2.smu.edu/~barr/4395/history/Presentations/2008/Raytheon Presentation.pdf</t>
  </si>
  <si>
    <t>https://www.smu.edu/Lyle/Centers-and-Institutes/Hart/Career-Development/Winter-Break-Challenge</t>
  </si>
  <si>
    <t>https://www.smu.edu/-/media/Site/Moody/graduate/Graduate-Council-Minutes-and-Summaries/Graduate-Council-Minutes-and-Presentation-20210507.pdf</t>
  </si>
  <si>
    <t>https://wiki.smu.edu.sg/is480/img_auth.php/1/1f/Plusminus_Mid_Terms_ChangeManagement.pdf</t>
  </si>
  <si>
    <t>http://www.physics.smu.edu/sekula/phy3305/presentationguidelines.pdf</t>
  </si>
  <si>
    <t>https://scholar.colorado.edu/downloads/qr46r247k</t>
  </si>
  <si>
    <t>https://academy.smu.edu.sg/sites/academy.smu.edu.sg/files/courses/brochures/2020-03/AI2.pdf</t>
  </si>
  <si>
    <t>https://s2.smu.edu/ee/smuphotonics/Gain/CoursePresentationFall03/Effective_Mass_Theory_July25-03.pdf</t>
  </si>
  <si>
    <t>https://wiki.smu.edu.sg/is480/img_auth.php/2/22/Scrabs_Final_Presentation.pdf</t>
  </si>
  <si>
    <t>https://www.physics.smu.edu/sekula/phy3305/presentationguidelines.pdf</t>
  </si>
  <si>
    <t>https://ink.library.smu.edu.sg/context/soa_research/article/2644/viewcontent/IRPAS_SMU_2013_Survey_Presentation.pdf</t>
  </si>
  <si>
    <t>https://wiki.smu.edu.sg/is480/img_auth.php/6/69/Scrabs_Midterm_Presentation.pdf</t>
  </si>
  <si>
    <t>https://iits.smu.edu.sg/sites/iits.smu.edu.sg/files/Classroom_Support/Guides/2020/VIA Guide.pdf</t>
  </si>
  <si>
    <t>https://scholarrock.com/wp-content/uploads/2021/06/SRK015_SMA_2021_EAN_Presentation_061921.pdf</t>
  </si>
  <si>
    <t>http://www.physics.smu.edu/cooley/phy3305/presentations/F2017_talks/johnson_hope.pdf</t>
  </si>
  <si>
    <t>https://twu.edu/media/documents/experiential-learning/EL-Project-Guidelines-June-11th.pdf</t>
  </si>
  <si>
    <t>https://wiki.smu.edu.sg/is480/img_auth.php/9/91/Midterm_BeeSkilled.pdf</t>
  </si>
  <si>
    <t>https://scholarcommons.scu.edu/context/asc_apprentice/article/1000/viewcontent/Hubbard_Presentation.pdf</t>
  </si>
  <si>
    <t>https://www.mountunion.edu/Documents/Academics Section/Deep Links/SCHOLAR Day/Tips for Designing a Formal Presentation.pdf</t>
  </si>
  <si>
    <t>https://wiki.smu.edu.sg/is480/img_auth.php/e/ee/Wallaby_-_Finals_Presentation_Slides_V5.pdf</t>
  </si>
  <si>
    <t>https://www.dafvm.msstate.edu/sites/default/files/2019-10/international-scholar-process.pdf</t>
  </si>
  <si>
    <t>https://academy.smu.edu.sg/sites/academy.smu.edu.sg/files/courses/brochures/2020-12/AI.pdf</t>
  </si>
  <si>
    <t>https://academy.smu.edu.sg/sites/academy.smu.edu.sg/files/courses/brochures/2021-03/AI.pdf</t>
  </si>
  <si>
    <t>https://pdfs.semanticscholar.org/7f40/b512b0aa1db26ce7858b35a25bb32d981ef2.pdf</t>
  </si>
  <si>
    <t>https://scholar.dominican.edu/cgi/viewcontent.cgi?article=1019&amp;context=senior-theses</t>
  </si>
  <si>
    <t>https://academy.smu.edu.sg/sites/academy.smu.edu.sg/files/courses/brochures/2019-11/AI.pdf</t>
  </si>
  <si>
    <t>https://academy.smu.edu.sg/sites/academy.smu.edu.sg/files/courses/brochures/2019-02/SFII_v2.pdf</t>
  </si>
  <si>
    <t>https://scholarcommons.sc.edu/cgi/viewcontent.cgi?article=2464&amp;context=sclr</t>
  </si>
  <si>
    <t>https://scholarworks.umt.edu/cgi/viewcontent.cgi?article=1044&amp;context=gsrc</t>
  </si>
  <si>
    <t>https://www.smu.edu/-/media/Site/_Lyle/Centers-Institutes/HartCenter/Leadership-Development/Senior-Design-Expo/Senior-Design-Expo_FlexXray.pdf?la=en</t>
  </si>
  <si>
    <t>https://www.college.columbia.edu/sites/default/files/laidlaw_scholar_information_session_presentation_2021.pdf</t>
  </si>
  <si>
    <t>https://ugresearch.ku.edu/sites/ugresearch/files/documents/2023 Undergraduate Research Presentation Preparation Resources.pdf</t>
  </si>
  <si>
    <t>https://wiki.smu.edu.sg/is480/img_auth.php/0/03/Team_Folium_Final_Presentation.pdf</t>
  </si>
  <si>
    <t>https://cfli.wisc.edu/wp-content/uploads/sites/167/2019/06/Making-the-Most-of-Getting-Involved-on-Campus-SOAR-Presentation.pdf</t>
  </si>
  <si>
    <t>https://pdxscholar.library.pdx.edu/cgi/viewcontent.cgi?article=2015&amp;context=open_access_etds</t>
  </si>
  <si>
    <t>https://www.minnstate.edu/board/docs-meetingmaterials/2014/oct22/asa-04-trio-presentation.pdf</t>
  </si>
  <si>
    <t>https://skbi.smu.edu.sg/sites/skbi.smu.edu.sg/files/2023-04/WaikatoPresentationSKBI20230301.pdf</t>
  </si>
  <si>
    <t>https://www.smu.edu/-/media/Site/Moody/graduate/Graduate-Council-Minutes-and-Summaries/Graduate-Council-Minutes-and-Presentation-20210423.pdf</t>
  </si>
  <si>
    <t>https://scholarworks.boisestate.edu/cgi/viewcontent.cgi?article=1029&amp;context=mds495_proj</t>
  </si>
  <si>
    <t>http://www.physics.smu.edu/rguarino/1303fall2011/Lectures/Chapter 12.pdf</t>
  </si>
  <si>
    <t>https://wiki.smu.edu.sg/ANLY482/img_auth.php/0/01/GLC_Finals_slides.pdf</t>
  </si>
  <si>
    <t>https://wiki.smu.edu.sg/is480/img_auth.php/6/6d/Beyond_Ideas_Acceptance.pdf</t>
  </si>
  <si>
    <t>https://scholarcommons.sc.edu/cgi/viewcontent.cgi?article=6434&amp;context=etd</t>
  </si>
  <si>
    <t>https://bpb-us-w2.wpmucdn.com/people.smu.edu/dist/a/585/files/2018/10/Dudley-Presentation-10dovl9.pdf</t>
  </si>
  <si>
    <t>https://academy.smu.edu.sg/sites/academy.smu.edu.sg/files/courses/brochures/2018-12/Enhancing Detection of Fraud &amp; Money Laundering Using AI.pdf</t>
  </si>
  <si>
    <t>https://global.vcu.edu/media/global/pdf/strategies/Fulbright-Scholar-Presentation (Spring 2020).pdf</t>
  </si>
  <si>
    <t>https://urop.wayne.edu/conference/instructions_on_how_to_present_your_research.pdf</t>
  </si>
  <si>
    <t>https://scholarblogs.emory.edu/elsp505boldt/files/2012/09/Presentation-2-overview.pdf</t>
  </si>
  <si>
    <t>https://scholar.harvard.edu/sites/scholar.harvard.edu/files/jmoch/files/jmoch_nadp_hms_presentation.pdf</t>
  </si>
  <si>
    <t>https://scholar.lib.vt.edu/ejournals/SPT/v6n2/pdf/kroes_meijers.pdf</t>
  </si>
  <si>
    <t>https://wiki.smu.edu.sg/is480/img_auth.php/c/c9/Whiskers_IS480_Finals_Slides_AY1819_T2.pdf</t>
  </si>
  <si>
    <t>https://research.smu.edu.sg/sites/default/files/research_smu_edu_sg/pdf/BCSI_2015-Abstracts_as_at_110315.pdf</t>
  </si>
  <si>
    <t>https://wiki.smu.edu.sg/is480/img_auth.php/b/b5/IS480-MidTermPresentation_-FINAL-.pdf</t>
  </si>
  <si>
    <t>https://www2.faytechcc.edu/global-scholar/GlobalEd-Capstone-Guidelines.pdf</t>
  </si>
  <si>
    <t>https://wiki.smu.edu.sg/is480/img_auth.php/5/5e/Team_iTE_Acceptance_Presentation_FINAL_v1.0.pdf</t>
  </si>
  <si>
    <t>https://wiki.smu.edu.sg/is480/img_auth.php/4/4f/INNOX_Final_Slides.pdf</t>
  </si>
  <si>
    <t>https://digitalcommons.memphis.edu/cgi/viewcontent.cgi?article=1812&amp;context=etd</t>
  </si>
  <si>
    <t>https://cpb-us-w2.wpmucdn.com/people.smu.edu/dist/a/585/files/2018/10/Dudley-Presentation-10dovl9.pdf</t>
  </si>
  <si>
    <t>https://www.aejmc.org/home/wp-content/uploads/2013/01/posterboardexample.pdf</t>
  </si>
  <si>
    <t>http://lyle.smu.edu/~olinick/emis7300/CP.pdf</t>
  </si>
  <si>
    <t>https://www.plymouth.edu/mwm/wp-content/uploads/sites/170/2020/09/Research-Presentation-on-Animals.pdf</t>
  </si>
  <si>
    <t>https://iie.smu.edu.sg/sites/iie.smu.edu.sg/files/Info session presentation.pdf</t>
  </si>
  <si>
    <t>https://www.sbl-site.org/assets/pdfs/Meetings/2019SBLPCRproposal.pdf</t>
  </si>
  <si>
    <t>http://www.physics.smu.edu/rguarino/1303fall2011/Lectures/Chapter 03.pdf</t>
  </si>
  <si>
    <t>https://wiki.smu.edu.sg/is480/img_auth.php/3/36/Final_Presentation_v4.pdf</t>
  </si>
  <si>
    <t>https://wiki.smu.edu.sg/is480/img_auth.php/3/3c/MidtermPresentation_v4.pdf</t>
  </si>
  <si>
    <t>https://academy.smu.edu.sg/sites/academy.smu.edu.sg/files/courses/brochures/2019-04/AI.pdf</t>
  </si>
  <si>
    <t>https://wiki.smu.edu.sg/is480/img_auth.php/0/00/Ulinkers_AcceptanceSlidesv1.0.pdf</t>
  </si>
  <si>
    <t>https://www.sbl-site.org/assets/pdfs/Meetings/2020SBLPCRcallforpapers.pdf</t>
  </si>
  <si>
    <t>https://mlserver1.cs.siue.edu/ml_24sp/ml_project/project_final_presentation_rubric.pdf</t>
  </si>
  <si>
    <t>https://graduate.ucf.edu/wp-content/uploads/sites/8/2018/08/RoleOfCGS-Flyer-2018-2.pdf</t>
  </si>
  <si>
    <t>https://pdxscholar.library.pdx.edu/cgi/viewcontent.cgi?article=4350&amp;context=open_access_etds</t>
  </si>
  <si>
    <t>https://skbi.smu.edu.sg/sites/skbi.smu.edu.sg/files/2021-11/skbi events/APFEI2021/Faye SKBI presentation.pdf</t>
  </si>
  <si>
    <t>https://www.steelmarketupdate.com/wp-content/uploads/sites/2/2024/02/2024_02-16_smu-survey.pdf</t>
  </si>
  <si>
    <t>https://wiki.smu.edu.sg/ANLY482/img_auth.php/9/9f/GLC_Midterm_slides.pdf</t>
  </si>
  <si>
    <t>https://wiki.smu.edu.sg/is480/img_auth.php/9/99/AcceptancePresentation.pdf</t>
  </si>
  <si>
    <t>https://ejrsme.icrsme.com/article/download/7292/6477</t>
  </si>
  <si>
    <t>https://www.bumc.bu.edu/crro/files/2019/06/CRRO_Mixed-Methods-Presentation_N.Shippen_FINAL.pdf</t>
  </si>
  <si>
    <t>https://www.iowaregents.edu/media/cms/1208-item24-pdfB983A30D.pdf</t>
  </si>
  <si>
    <t>https://www.iowaregents.edu/media/cms/0921_ITEM_4j__Meeting_of_September__A9B7B1E81414F.pdf</t>
  </si>
  <si>
    <t>https://www.iowaregents.edu/media/cms/march2011letter-pdfD642900C.pdf</t>
  </si>
  <si>
    <t>https://www.iowaregents.edu/media/cms/01__UI__FY_19_Approp_Request_880F7B70909E8.pdf</t>
  </si>
  <si>
    <t>https://www.iowaregents.edu/media/cms/prelimbudgetsui-pdf58A0B135.pdf</t>
  </si>
  <si>
    <t>https://www.iowaregents.edu/media/cms/0414-p-f01-pdfEEF1B67C.pdf</t>
  </si>
  <si>
    <t>https://www.iowaregents.edu/media/cms/margd08-pdf347D78BA.pdf</t>
  </si>
  <si>
    <t>https://bam.brookfield.com/sites/brookfield-bam/files/BrookField-BAM-IR-V2/2024/2023-q4-investor-presentation-vff-february.pdf</t>
  </si>
  <si>
    <t>https://bam.brookfield.com/sites/brookfield-bam/files/BAM-IR-Master/Events/2023/2023%20BAM%20Investor%20Day%20Transcript.pdf</t>
  </si>
  <si>
    <t>https://bam.brookfield.com/sites/brookfield-ir/files/brookfield/bam/bam-events/2022-agm-presentation-final.pdf</t>
  </si>
  <si>
    <t>https://bam.brookfield.com/sites/brookfield-ir/files/2022-09/q2-2022-bam-transcript-f.pdf</t>
  </si>
  <si>
    <t>https://bam.brookfield.com/sites/brookfield-bam/files/BAM-IR-Master/Press-Releases/2023/q3-2023-bam-press-release-vf.pdf</t>
  </si>
  <si>
    <t>https://bam.brookfield.com/sites/brookfield-bam/files/BAM-IR-Master/Events/2023/2023.Q3%20BAM%20Earnings%20Transcript.pdf</t>
  </si>
  <si>
    <t>https://bam.brookfield.com/sites/brookfield-ir/files/2021-09/bam-2021-investor-day-presentation-f-web-version-v2.pdf</t>
  </si>
  <si>
    <t>https://bam.brookfield.com/sites/brookfield-ir/files/2021-09/2021-bam-investor-day-transcript-v1.pdf</t>
  </si>
  <si>
    <t>https://growingmichigan.org/wp-content/uploads/Presentation-on-Michigans-Postsecondary-Education-System.pdf</t>
  </si>
  <si>
    <t>https://growingmichigan.org/wp-content/uploads/Jobs-Talent-People-Workgroup-Policy-Recommendations.pdf</t>
  </si>
  <si>
    <t>https://growingmichigan.org/wp-content/uploads/11-2-Public-Engagement-Data-.pdf</t>
  </si>
  <si>
    <t>https://growingmichigan.org/wp-content/uploads/P-12-Education-Workgroup-Presentation.pdf</t>
  </si>
  <si>
    <t>https://growingmichigan.org/wp-content/uploads/Higher-Ed-Workgroup-Update-1-1.pdf</t>
  </si>
  <si>
    <t>https://growingmichigan.org/wp-content/uploads/Michigan-Population-Trends-Overview.pdf</t>
  </si>
  <si>
    <t>https://growingmichigan.org/wp-content/uploads/GMTC-7.13.23-Agenda-1.pdf</t>
  </si>
  <si>
    <t>https://growingmichigan.org/wp-content/uploads/GMTC_7.13.23_Agenda.pdf</t>
  </si>
  <si>
    <t>https://bam.brookfield.com/sites/brookfield-bam/files/BAM-IR-Master/Presentations/BAM%20Insurance%20Slides%20vF.pdf</t>
  </si>
  <si>
    <t>https://bam.brookfield.com/sites/brookfield-bam/files/BAM-IR-Master/Presentations/2023.Q2%20-%20Investor%20Presentation%20v_Augustv2.pdf</t>
  </si>
  <si>
    <t>https://bam.brookfield.com/sites/brookfield-bam/files/BAM-IR-Master/Presentations/2023.Q2%20-%20Investor%20Presentation%20vF.pdf</t>
  </si>
  <si>
    <t>https://bam.brookfield.com/sites/brookfield-bam/files/BAM-IR-Master/Presentations/2023.Q4%20-%20Investor%20Presentation%20v_January.pdf</t>
  </si>
  <si>
    <t>https://bam.brookfield.com/sites/brookfield-bam/files/BrookField-BAM-IR-V2/2024/2023-q4-investor-presentation-february.pdf</t>
  </si>
  <si>
    <t>https://growingmichigan.org/wp-content/uploads/Infrastructure-and-Places-Workgroup-Presentation.pdf</t>
  </si>
  <si>
    <t>https://growingmichigan.org/wp-content/uploads/October-12-GMTC-Meeting-Agenda-1.pdf</t>
  </si>
  <si>
    <t>https://growingmichigan.org/wp-content/uploads/Higher-Education-Workgroup-Presentation.pdf</t>
  </si>
  <si>
    <t>https://growingmichigan.org/wp-content/uploads/Presentation-on-Michigans-PreK-12-education-system.pdf</t>
  </si>
  <si>
    <t>https://growingmichigan.org/wp-content/uploads/November-2-Agenda.pdf</t>
  </si>
  <si>
    <t>https://growingmichigan.org/wp-content/uploads/Jobs-Talent-and-People-Workgroup-Presentation.pdf</t>
  </si>
  <si>
    <t>https://growingmichigan.org/wp-content/uploads/November-2-Agenda_for-website-1.pdf</t>
  </si>
  <si>
    <t>https://growingmichigan.org/wp-content/uploads/12.1-Meeting-Agenda.pdf</t>
  </si>
  <si>
    <t>https://growingmichigan.org/wp-content/uploads/November-2-Agenda_for-website.pdf</t>
  </si>
  <si>
    <t>https://growingmichigan.org/wp-content/uploads/Presentation-on-population-trends-impact-on-Infrastructure-and-Places.pdf</t>
  </si>
  <si>
    <t>https://www.asx.com.au/content/dam/asx/about/media-releases/2024/06-16-february-2024-half-year-results-presentation-slides.pdf</t>
  </si>
  <si>
    <t>https://www.asx.com.au/content/dam/asx/about/media-releases/2023/42-17-aug-2023-full-year-results-presentation-and-speaking-notes.pdf</t>
  </si>
  <si>
    <t>https://www2.asx.com.au/content/dam/asx/about/media-releases/2021/28-19-aug-asx-limited-2021-full-year-results-presentation-slides.pdf</t>
  </si>
  <si>
    <t>https://www.asx.com.au/asxpdf/20230216/pdf/45lnrth9c7d920.pdf</t>
  </si>
  <si>
    <t>https://www2.asx.com.au/content/dam/asx/about/media-releases/2022/37-18-august-2022-full-year-results-presentation-and-speaking-notes.pdf</t>
  </si>
  <si>
    <t>https://www.asx.com.au/content/dam/asx/about/financial-results/2023/half-year/12-16-february-2023-half-year-results-presentation-slides.pdf</t>
  </si>
  <si>
    <t>https://www2.asx.com.au/content/dam/asx/about/financial-results/2022/full-year/36-18-august-2022-full-year-results-presentation-slides.pdf</t>
  </si>
  <si>
    <t>https://www2.asx.com.au/content/dam/asx/about/media-releases/2022/2-10-february-2022-half-year-results-presentation-slides.pdf</t>
  </si>
  <si>
    <t>https://www2.asx.com.au/content/dam/asx/about/media-releases/2021/29-19-aug-asx-limited-2021-full-year-results-presentation-speaking-notes.pdf</t>
  </si>
  <si>
    <t>https://announcements.asx.com.au/asxpdf/20240213/pdf/060bbxr07tg4k9.pdf</t>
  </si>
  <si>
    <t>https://carnarvon.com.au/wp-content/uploads/2024/02/Carnarvon-ASX-Announcement-corporate-presentation-non-deal-roadshow-combined.pdf</t>
  </si>
  <si>
    <t>https://announcements.asx.com.au/asxpdf/20240327/pdf/061xc3yd5hlc8r.pdf</t>
  </si>
  <si>
    <t>https://openbriefing.com/AsxDownload.aspx?pdfUrl=Report/ComNews/20240314/02785051.pdf</t>
  </si>
  <si>
    <t>https://orecorp.com.au/upload/documents/investor/presentations/230906012459_230905OreCorpADUPresentation.pdf</t>
  </si>
  <si>
    <t>https://abxgroup.com.au/site/pdf/491897bb-b9ac-4769-8a79-7b29ca4e9aee/Company-Presentation.pdf</t>
  </si>
  <si>
    <t>https://ar3.com.au/wp-content/uploads/2021/07/20210701_Corporate-Presentation-ASX-Release.pdf</t>
  </si>
  <si>
    <t>https://gardaproperty.com.au/?jet_download=f66a4fe38f785027dbd2912f4a183cf0cbb72eca</t>
  </si>
  <si>
    <t>https://www.investi.com.au/api/announcements/aou/98d48101-50d.pdf</t>
  </si>
  <si>
    <t>https://flynngold.com.au/wp-content/uploads/2023/12/Nov-Presentation.pdf</t>
  </si>
  <si>
    <t>https://www.argosyminerals.com.au/sites/default/files/presentation_file/agy-asx-20171017-agy-presentation-oct2017-final2.pdf</t>
  </si>
  <si>
    <t>https://investors.inghams.com.au/Resources/files/1H24 presentation ASX FINAL.pdf</t>
  </si>
  <si>
    <t>https://announcements.asx.com.au/asxpdf/20231102/pdf/05wwqx4ck01v0d.pdf</t>
  </si>
  <si>
    <t>https://flynngold.com.au/wp-content/uploads/2023/12/fg1-presentation.pdf</t>
  </si>
  <si>
    <t>https://wcsecure.weblink.com.au/pdf/FG1/02744154.pdf</t>
  </si>
  <si>
    <t>https://www.proteomics.com.au/wp-content/uploads/ASX-PIQ-Investor-Presentation-231030.pdf</t>
  </si>
  <si>
    <t>https://announcements.asx.com.au/asxpdf/20220824/pdf/45d5x1j7h9d4bg.pdf</t>
  </si>
  <si>
    <t>https://company-announcements.afr.com/asx/auz/4eb15b65-15ac-11ec-b5fb-c22ed7ec0674.pdf</t>
  </si>
  <si>
    <t>https://company-announcements.afr.com/asx/brg/c78d7276-e8b0-11ed-bd76-365dadad588c.pdf</t>
  </si>
  <si>
    <t>https://announcements.asx.com.au/asxpdf/20231114/pdf/05x9jmqrjwf3r5.pdf</t>
  </si>
  <si>
    <t>https://www.asx.com.au/content/dam/asx/about/media-releases/2023/41-17-aug-2023-full-year-results-presentation-slides.pdf</t>
  </si>
  <si>
    <t>https://www.asx.com.au/content/dam/asx/about/media-releases/2008/analyst_presentation_140808.pdf</t>
  </si>
  <si>
    <t>https://www.woodside.com/docs/default-source/asx-announcements/2021-asx/woodside-merger-teleconference-and-investor-presentation.pdf/</t>
  </si>
  <si>
    <t>https://www.andromet.com.au/assets/ADN-ASX-Noosa-Mining-Conference-Presentation-v1.pdf</t>
  </si>
  <si>
    <t>https://www.asx.com.au/documents/investor-relations/Citigroup_Conference_presentation_March_14.pdf</t>
  </si>
  <si>
    <t>https://announcements.asx.com.au/asxpdf/20230822/pdf/05sw7z5z3qzfvy.pdf</t>
  </si>
  <si>
    <t>https://www2.asx.com.au/content/dam/asx/about/financial-results/2021/half-year/3-11-feb-2021-half-year-results-presentation-and-speaking-notes.pdf</t>
  </si>
  <si>
    <t>https://www.asx.com.au/asxpdf/20210721/pdf/44yhfj1h9d5p37.pdf</t>
  </si>
  <si>
    <t>https://investors.oohmedia.com.au/FormBuilder/_Resource/_module/Kop5qeccvUmfSkReJ8Nx5g/docs/presentations/oOh-HY23-Results-Presentation.pdf</t>
  </si>
  <si>
    <t>https://announcements.asx.com.au/asxpdf/20230622/pdf/05qwnymljdrgt0.pdf</t>
  </si>
  <si>
    <t>https://qe-connect.com.au/wp-content/uploads/2018/06/Bounty-Mining-Presentation-20180614.pdf</t>
  </si>
  <si>
    <t>https://announcements.asx.com.au/asxpdf/20230821/pdf/05sv9n6fksdt50.pdf</t>
  </si>
  <si>
    <t>https://carnarvon.com.au/wp-content/uploads/2023/11/AGM-presentation.pdf</t>
  </si>
  <si>
    <t>https://www.rml.com.au/wp-content/uploads/2023/11/RSG_Presentation_MinesMoney_November-2023.pdf</t>
  </si>
  <si>
    <t>https://www.iag.com.au/sites/default/files/Documents/Results &amp; reports/IAG-1H24-Presentation.pdf</t>
  </si>
  <si>
    <t>https://announcements.asx.com.au/asxpdf/20230213/pdf/45lj9y8p8r5dfv.pdf</t>
  </si>
  <si>
    <t>https://data-api.marketindex.com.au/api/v1/announcements/XASX:ASX:2A1505263/pdf/inline/2024-halfyear-results-presentation-slides</t>
  </si>
  <si>
    <t>https://www.investi.com.au/api/announcements/cai/046b85b7-176.pdf</t>
  </si>
  <si>
    <t>https://www2.asx.com.au/content/dam/asx/about/financial-results/2023/half-year/13-16-february-2023-half-year-results-presentation-and-speaking-notes.pdf</t>
  </si>
  <si>
    <t>https://www.emeraldresources.com.au/sites/default/files/presentations/0072 - November 2023 - AGM Presentation (Final).pdf</t>
  </si>
  <si>
    <t>https://hotcopper.com.au/documentdownload?id=uOMxKKzFkiWRTLKhOROKAxjvSTYM4Ay1wRSZpvAIke92GA==</t>
  </si>
  <si>
    <t>https://announcements.asx.com.au/asxpdf/20231031/pdf/05wr2mbxm86mdn.pdf</t>
  </si>
  <si>
    <t>https://www.asx.com.au/asxpdf/20220603/pdf/459llz977wr0pj.pdf</t>
  </si>
  <si>
    <t>https://announcements.asx.com.au/asxpdf/20231204/pdf/05y55741x6xtsr.pdf</t>
  </si>
  <si>
    <t>https://data-api.marketindex.com.au/api/v1/announcements/XASX:CAI:6A1177649/pdf/inline/calidus-investor-webinar-presentation</t>
  </si>
  <si>
    <t>https://www.asx.com.au/content/dam/asx/about/media-releases/2021/29-19-aug-asx-limited-2021-full-year-results-presentation-speaking-notes.pdf</t>
  </si>
  <si>
    <t>https://www.asx.com.au/asxpdf/20230322/pdf/45mxfcj8sdfjq1.pdf</t>
  </si>
  <si>
    <t>https://announcements.asx.com.au/asxpdf/20200831/pdf/44m3y4yzpjq4kd.pdf</t>
  </si>
  <si>
    <t>https://www.lendlease.com/siteassets/lendlease/shared/investor-centre/announcements/asx/2022/08/fy22-asx-release-results-presentation-appendix.pdf</t>
  </si>
  <si>
    <t>https://www.asx.com.au/content/dam/asx/about/media-releases/2023/13-16-february-2023-half-year-results-presentation-and-speaking-notes.pdf</t>
  </si>
  <si>
    <t>https://www.asx.com.au/asxpdf/20220720/pdf/45c06vyw1h41pm.pdf</t>
  </si>
  <si>
    <t>https://www.asx.com.au/asxpdf/20210217/pdf/44sqkcqjhtmnk4.pdf</t>
  </si>
  <si>
    <t>https://www.proteomics.com.au/wp-content/uploads/ASX-PIQ-Investor-Presentation-240125.pdf</t>
  </si>
  <si>
    <t>https://www.asx.com.au/content/dam/asx/investors/smid/2020/pivotal-systems-presentation-slides.pdf</t>
  </si>
  <si>
    <t>https://www.asx.com.au/asxpdf/20220822/pdf/45d316btf57srv.pdf</t>
  </si>
  <si>
    <t>https://www.asx.com.au/asxpdf/20220907/pdf/45dv8nbbw8n4t5.pdf</t>
  </si>
  <si>
    <t>https://www2.asx.com.au/content/dam/asx/about/media-releases/2021/asx-hy21-presentation-and-speaking-notes.pdf</t>
  </si>
  <si>
    <t>https://www.asx.com.au/asxpdf/20200305/pdf/44frtl4jgbwcby.pdf</t>
  </si>
  <si>
    <t>https://www.asx.com.au/documents/asx-compliance/asx-oil-and-gas-asx-presentation-july-2013.pdf</t>
  </si>
  <si>
    <t>https://stbarbara.com.au/wp-content/uploads/2018/03/2016.08.01_asx_presentation_to_diggers_and_dealers_mining_forum.pdf</t>
  </si>
  <si>
    <t>https://stbarbara.com.au/wp-content/uploads/2018/10/2018.10.17-asx-presentation-on-q1-september-fy19-and-audio-webcast.pdf</t>
  </si>
  <si>
    <t>https://www2.asx.com.au/content/dam/asx/about/financial-results/2020/full-year/4.asx-full-year-results-presentation-august-2020.pdf</t>
  </si>
  <si>
    <t>https://www.woodside.com/docs/default-source/asx-announcements/2022/climate-report-2021-overview-presentation.pdf</t>
  </si>
  <si>
    <t>https://announcements.asx.com.au/asxpdf/20230920/pdf/05v28n6dfgh485.pdf</t>
  </si>
  <si>
    <t>https://intelligent-monitoring.com.au/wp-content/uploads/2022/05/Investor-Presentation.pdf</t>
  </si>
  <si>
    <t>https://company-announcements.afr.com/asx/tua/7d564d6d-c38f-11ed-9af6-c2c7baa32eec.pdf</t>
  </si>
  <si>
    <t>https://stbarbara.com.au/wp-content/uploads/2018/08/2018.08.06-ASX-Presentation-to-Diggers-and-Dealers-Mining-Forum.pdf</t>
  </si>
  <si>
    <t>https://www2.asx.com.au/content/dam/asx/about/media-releases/2022/3-10-february-2022-half-year-results-presentation-and-speaking-notes.pdf</t>
  </si>
  <si>
    <t>https://www.asx.com.au/asxpdf/20220216/pdf/4560wldtrw9zj4.pdf</t>
  </si>
  <si>
    <t>https://www.asx.com.au/content/dam/asx/about/financial-results/2021/half-year/2-11-feb-2021-half-year-results-presentation-slides.pdf</t>
  </si>
  <si>
    <t>https://www2.asx.com.au/content/dam/asx/about/media-releases/2019/ASX2019FullYearResultsPresentation.pdf</t>
  </si>
  <si>
    <t>https://www2.asx.com.au/content/dam/asx/about/media-releases/2013/ASX-Ltd-Full-Year-Result-Analyst-Presentation-2013.pdf</t>
  </si>
  <si>
    <t>https://stbarbara.com.au/wp-content/uploads/2019/08/2019.08.21-asx-presentation-on-fy19-financial-report-and-audio-webcast.pdf</t>
  </si>
  <si>
    <t>https://announcements.asx.com.au/asxpdf/20211005/pdf/4518zwvk5pz81b.pdf</t>
  </si>
  <si>
    <t>https://www2.asx.com.au/content/dam/asx/about/media-releases/2013/half-year-results-31-dec-12-presentation.pdf</t>
  </si>
  <si>
    <t>https://www.asx.com.au/content/dam/asx/about/media-releases/2024/07-16-february-2024-half-year-results-presentation-and-speaking-notes.pdf</t>
  </si>
  <si>
    <t>https://www.asx.com.au/content/dam/asx/about/media-releases/2014/ASX-Ltd-Half-Year-Analyst-Presentation-final.pdf</t>
  </si>
  <si>
    <t>https://www.hub24.com.au/wp-content/uploads/2021/10/ASX-Release-18-October-2021-Presentation-details-HUB24-to-acquire-Class-Limited.pdf</t>
  </si>
  <si>
    <t>https://www.asx.com.au/asxpdf/20220321/pdf/4576k1tny2l0dx.pdf</t>
  </si>
  <si>
    <t>https://www.asx.com.au/asxpdf/20220503/pdf/458mjv344d5tg6.pdf</t>
  </si>
  <si>
    <t>https://announcements.asx.com.au/asxpdf/20230920/pdf/05v2wshnbddf0g.pdf</t>
  </si>
  <si>
    <t>https://stbarbara.com.au/wp-content/uploads/2019/07/2019.06.27-asx-presentation-to-macquarie-melbourne-mining-forum.pdf</t>
  </si>
  <si>
    <t>https://www.asx.com.au/asxpdf/20221124/pdf/45hzb4l886qxr7.pdf</t>
  </si>
  <si>
    <t>https://www.asx.com.au/asxpdf/20200827/pdf/44lzh720rvzjpq.pdf</t>
  </si>
  <si>
    <t>https://www.asx.com.au/asxpdf/20221006/pdf/45fzmbzrbl7sl3.pdf</t>
  </si>
  <si>
    <t>https://www.asx.com.au/asxpdf/20230327/pdf/45n1krf8k8p6z3.pdf</t>
  </si>
  <si>
    <t>https://webservices.weblink.com.au/article.aspx?articleID=u9WMB1pSGwsLJnj8JD9Szg==</t>
  </si>
  <si>
    <t>https://announcements.asx.com.au/asxpdf/20231113/pdf/05x7qydcsp0r13.pdf</t>
  </si>
  <si>
    <t>https://webservices.weblink.com.au/article.aspx?articleID=SQjHHasirgKN531/oYmn4P9FhkTcSl2Ij4ZxeKgVyO4=</t>
  </si>
  <si>
    <t>https://www.boral.com.au/sites/default/files/media/field_document/Notice-of-Investor-Presentation-and-2H-FY23-Trading-Update.pdf</t>
  </si>
  <si>
    <t>https://stbarbara.com.au/wp-content/uploads/2021/03/2021.03.03-asx-presentation-to-bmo-global-metals-and-mining-conference.pdf</t>
  </si>
  <si>
    <t>https://wcsecure.weblink.com.au/pdf/UVA/02530370.pdf</t>
  </si>
  <si>
    <t>https://www2.asx.com.au/content/dam/asx/about/financial-results/2022/half-year/3-10-february-2022-half-year-results-presentation-and-speaking-notes.pdf</t>
  </si>
  <si>
    <t>https://www.novatti.com/wp-content/uploads/2024/02/General-Meeting-Presentation.pdf</t>
  </si>
  <si>
    <t>https://www.investi.com.au/api/announcements/nwc/0615cc6e-222.pdf</t>
  </si>
  <si>
    <t>https://igo.com.au/site/PDF/dac3311b-80e4-4bcd-b073-1bf13fc68183/GreenbushesSiteVisitPresentation</t>
  </si>
  <si>
    <t>https://www.hmccapital.com.au/investor-centre/asx-announcements/hy23-results-presentation/</t>
  </si>
  <si>
    <t>https://company-announcements.afr.com/asx/cai/b75abfd0-7776-11ee-8070-6e1a36560f27.pdf</t>
  </si>
  <si>
    <t>https://www.asx.com.au/content/dam/asx/investors/smid/2020/wellness-and-beauty-solutions-presentation-slides.pdf</t>
  </si>
  <si>
    <t>https://stbarbara.com.au/wp-content/uploads/2021/01/2021.01.27-asx-presentation-on-q2-december-fy21-and-audio-webcast.pdf</t>
  </si>
  <si>
    <t>https://www.codan.com.au/wp-content/uploads/2017/04/31-Presentation-to-ASX-Listed-Companies-Breakfast.pdf</t>
  </si>
  <si>
    <t>https://livetilesglobal.com/wp-content/uploads/2021/01/Q2-FY21-4C-Investor-Presentation-1.pdf</t>
  </si>
  <si>
    <t>https://company-announcements.afr.com/asx/wgn/a8198c92-3fff-11ee-8af2-5edd2b3cbcdb.pdf</t>
  </si>
  <si>
    <t>https://announcements.asx.com.au/asxpdf/20170516/pdf/43j92zvqyy9s81.pdf</t>
  </si>
  <si>
    <t>https://data-api.marketindex.com.au/api/v1/announcements/XASX:NWC:6A1193698/pdf/inline/riu-explorers-conference-presentation</t>
  </si>
  <si>
    <t>https://announcements.asx.com.au/asxpdf/20210819/pdf/44zhhn2ctwgkxd.pdf</t>
  </si>
  <si>
    <t>https://www.asx.com.au/documents/investor-relations/fy2007_results_analyst_presentation.pdf</t>
  </si>
  <si>
    <t>https://announcements.asx.com.au/asxpdf/20160825/pdf/439mlbxc73p74b.pdf</t>
  </si>
  <si>
    <t>https://www.asx.com.au/documents/investor-relations/ASX2019FullYearResultsPresentationSpeakingNotes.pdf</t>
  </si>
  <si>
    <t>https://announcements.asx.com.au/asxpdf/20230526/pdf/05q24psbc9dng2.pdf</t>
  </si>
  <si>
    <t>https://data-api.marketindex.com.au/api/v1/announcements/XASX:ADC:3A636343/pdf/inline/riu-conference-presentation</t>
  </si>
  <si>
    <t>https://www.asx.com.au/content/dam/asx/about/media-releases/2023/31-06-jun-2023-investor-day-presentation-speaking-notes-ceo-cio-and-cfo.pdf</t>
  </si>
  <si>
    <t>https://www.asx.com.au/asxpdf/20230131/pdf/45l38vg1p9vbwz.pdf</t>
  </si>
  <si>
    <t>https://www.sevengroup.com.au/assets/39063bef77/3-FY23-Results-Investor-Presentation.pdf</t>
  </si>
  <si>
    <t>https://www.braziliancriticalminerals.com/pdf/e4c90695-ff69-4e5b-81e7-1e3450c63605/Amended-Announcement-Investor-Presentation.pdf</t>
  </si>
  <si>
    <t>https://www.asx.com.au/documents/investor-relations/5-asx-full-year-results-presentation-and-speaker-notes-august-2020.pdf</t>
  </si>
  <si>
    <t>https://www.aicmines.com.au/wp-content/uploads/2020/11/20201109-Investor-Presentation-Nov2020-F2.pdf</t>
  </si>
  <si>
    <t>https://www.asx.com.au/content/dam/asx/about/media-releases/2023/12-16-february-2023-half-year-results-presentation-slides.pdf</t>
  </si>
  <si>
    <t>https://synertec.blob.core.windows.net/storage/Investor Relations/Announcement_06-Nov-2020.pdf</t>
  </si>
  <si>
    <t>https://www.asx.com.au/content/dam/asx/about/media-releases/2009/analyst_presentation_200809.pdf</t>
  </si>
  <si>
    <t>https://www.kulagold.com.au/wp-content/uploads/2022/05/KulaGoldMedia_AGMPresentation_May2022.pdf</t>
  </si>
  <si>
    <t>https://www.asx.com.au/content/dam/asx/about/financial-results/2023/half-year/13-16-february-2023-half-year-results-presentation-and-speaking-notes.pdf</t>
  </si>
  <si>
    <t>https://www2.asx.com.au/content/dam/asx/investors/smid/2020/wellness-and-beauty-solutions-presentation-slides.pdf</t>
  </si>
  <si>
    <t>https://www.asx.com.au/content/dam/asx/about/financial-results/2020/full-year/4.asx-full-year-results-presentation-august-2020.pdf</t>
  </si>
  <si>
    <t>https://announcements.asx.com.au/asxpdf/20231116/pdf/05xdgct9qfxqt8.pdf</t>
  </si>
  <si>
    <t>https://stbarbara.com.au/wp-content/uploads/2021/09/2021.09.13-asx-presentation-to-2021-denver-gold-forum.pdf</t>
  </si>
  <si>
    <t>https://www.asx.com.au/asxpdf/20210715/pdf/44ybdrmpbjswvm.pdf</t>
  </si>
  <si>
    <t>https://announcements.asx.com.au/asxpdf/20190827/pdf/447ww73yrw4w2y.pdf</t>
  </si>
  <si>
    <t>https://www.asx.com.au/content/dam/asx/about/business-committee-agendas/2021/october-presentation.pdf</t>
  </si>
  <si>
    <t>https://www.asx.com.au/content/dam/asx/about/financial-results/2020/full-year/5.asx-full-year-results-presentation-and-speaker-notes-august-2020.pdf</t>
  </si>
  <si>
    <t>https://wcsecure.weblink.com.au/pdf/AGN/02748430.pdf</t>
  </si>
  <si>
    <t>https://announcements.asx.com.au/asxpdf/20231027/pdf/05wkywsq5fj51m.pdf</t>
  </si>
  <si>
    <t>https://www.asx.com.au/content/dam/asx/about/media-releases/2011/20111702_analyst__presentation_hy11.pdf</t>
  </si>
  <si>
    <t>https://announcements.asx.com.au/asxpdf/20150826/pdf/430svmrn2gjc04.pdf</t>
  </si>
  <si>
    <t>https://www2.asx.com.au/content/dam/asx/about/business-committee-agendas/2021/october-presentation.pdf</t>
  </si>
  <si>
    <t>https://www.asx.com.au/content/dam/asx/about/media-releases/2021/asx-hy21-presentation-and-speaking-notes.pdf</t>
  </si>
  <si>
    <t>https://pactgroup.com/wp-content/uploads/2023/08/20230816-ASX-Announcement-2023-full-year-results-presentation.pdf</t>
  </si>
  <si>
    <t>https://www2.asx.com.au/content/dam/asx/investors/smid/2020/lake-resources-presentation-slides.pdf</t>
  </si>
  <si>
    <t>https://openbriefing.com/AsxDownload.aspx?pdfUrl=Report/ComNews/20231101/02734567.pdf</t>
  </si>
  <si>
    <t>https://www.asx.com.au/asxpdf/20220509/pdf/458tbmq2kj3mnp.pdf</t>
  </si>
  <si>
    <t>https://announcements.asx.com.au/asxpdf/20230908/pdf/05tnqk81m7h58f.pdf</t>
  </si>
  <si>
    <t>https://announcements.asx.com.au/asxpdf/20230216/pdf/45lnrth9c7d920.pdf</t>
  </si>
  <si>
    <t>https://www.boartlongyear.com/wp-content/uploads/ASX-Release-Boart-Longyear-Investor-Presentation-FINAL-14-Jun-2022.pdf</t>
  </si>
  <si>
    <t>https://www2.asx.com.au/content/dam/asx/investors/smid/2020/quickfee-presentation-slides.pdf</t>
  </si>
  <si>
    <t>https://www.asx.com.au/documents/investor-relations/3-asx-hy20-presentation-and-speaking-notes.pdf</t>
  </si>
  <si>
    <t>https://announcements.asx.com.au/asxpdf/20231130/pdf/05y05lsp68fh60.pdf</t>
  </si>
  <si>
    <t>https://minedocs.com/21/Beaver_Dam-CP-01272021.pdf</t>
  </si>
  <si>
    <t>https://announcements.asx.com.au/asxpdf/20220822/pdf/45d316btf57srv.pdf</t>
  </si>
  <si>
    <t>https://www.asx.com.au/content/dam/asx/about/financial-results/2021/full-year/4.28-19-aug-asx-limited-2021-full-year-results-presentation-slides.pdf</t>
  </si>
  <si>
    <t>https://www.asx.com.au/asxpdf/20230321/pdf/45mwf59vjwdlgf.pdf</t>
  </si>
  <si>
    <t>https://www.asx.com.au/content/dam/asx/about/financial-results/2022/full-year/36-18-august-2022-full-year-results-presentation-slides.pdf</t>
  </si>
  <si>
    <t>https://www2.asx.com.au/content/dam/asx/investors/ceo-connect/202104/uniti-group-ceo-connect.pdf</t>
  </si>
  <si>
    <t>https://www.ansell.com/-/media/projects/ansell/website/pdf/investors-relations/asx-announcements/other/asx-announcement---march-2022-investor-meetings-presentation.ashx?rev=0bef78b6cce5440198e0daad9cc8e777</t>
  </si>
  <si>
    <t>https://www.asx.com.au/asxpdf/20200529/pdf/44j759b7g9mzvb.pdf</t>
  </si>
  <si>
    <t>https://company-announcements.afr.com/asx/hlx/ad32023b-3c81-11ee-9830-9edc468be5f4.pdf</t>
  </si>
  <si>
    <t>https://announcements.asx.com.au/asxpdf/20230504/pdf/05pcppf129jhll.pdf</t>
  </si>
  <si>
    <t>https://www.asx.com.au/content/dam/asx/about/financial-results/2021/half-year/3-11-feb-2021-half-year-results-presentation-and-speaking-notes.pdf</t>
  </si>
  <si>
    <t>https://www.australianvanadium.com.au/wp-content/uploads/2023/11/AVL-Macquarie-Presentation.pdf</t>
  </si>
  <si>
    <t>https://www.asx.com.au/content/dam/asx/about/financial-results/2022/half-year/2-10-february-2022-half-year-results-presentation-slides.pdf</t>
  </si>
  <si>
    <t>https://announcements.asx.com.au/asxpdf/20150819/pdf/430lww8wf062dp.pdf</t>
  </si>
  <si>
    <t>https://resourcesrisingstars.com.au/pdf/2dac2772-1bb6-41d5-96ba-08663821fa46/Calidus-Investor-Webinar-Presentation.pdf</t>
  </si>
  <si>
    <t>https://announcements.asx.com.au/asxpdf/20230504/pdf/05pcg22v15rd57.pdf</t>
  </si>
  <si>
    <t>https://www.sevengroup.com.au/assets/f23452efb4/HY24-Presentation.pdf</t>
  </si>
  <si>
    <t>https://data-api.marketindex.com.au/api/v1/announcements/XASX:ASX:2A1505265/pdf/inline/2024-halfyear-results-presentation-and-speaking-notes</t>
  </si>
  <si>
    <t>https://www.asx.com.au/documents/investor-relations/Roadshow_Presentation_September_2013.pdf</t>
  </si>
  <si>
    <t>https://www.asx.com.au/asxpdf/20220527/pdf/459cyrfj9lbr31.pdf</t>
  </si>
  <si>
    <t>https://www.asx.com.au/content/dam/asx/about/financial-results/2019/half-year/4-2019-ASXHalfYearResults-PresentationandSpeakingNotes.pdf</t>
  </si>
  <si>
    <t>https://www.asx.com.au/documents/investor-relations/ASX_Ltd_Full-Year_Result_Analyst_Presentation_2013.pdf</t>
  </si>
  <si>
    <t>https://www.asx.com.au/asxpdf/20230306/pdf/45mc9wn134jrf3.pdf</t>
  </si>
  <si>
    <t>https://www2.asx.com.au/content/dam/asx/about/Macquarie_Presentation.pdf</t>
  </si>
  <si>
    <t>https://static1.squarespace.com/static/5975723c86e6c00ea1114097/t/6057fbb6777d1e2dc1b114f0/1616378851964/Bcb_presentation_march_2021_Final_to_ASX_Updated.pdf</t>
  </si>
  <si>
    <t>https://www.asx.com.au/asxpdf/20220228/pdf/456h85tk95txhr.pdf</t>
  </si>
  <si>
    <t>https://hotcopper.com.au/documentdownload?id=uOMxKKzFkiWRTLKhOROKAxjvSDYL5g69zxTwv+0L6rFiGug=</t>
  </si>
  <si>
    <t>https://stbarbara.com.au/wp-content/uploads/2020/02/2020.02.24-asx-presentation-to-bmo-global-metals-and-mining-conference.pdf</t>
  </si>
  <si>
    <t>https://announcements.asx.com.au/asxpdf/20230713/pdf/05rlkz9jdqtw40.pdf</t>
  </si>
  <si>
    <t>https://wcsecure.weblink.com.au/pdf/HYT/02670554.pdf</t>
  </si>
  <si>
    <t>https://www.asx.com.au/documents/investor-relations/Investor_Presentation_-_11_June_2013(1).pdf</t>
  </si>
  <si>
    <t>https://company-announcements.afr.com/asx/cmw/c60bf0cd-76f1-11eb-959f-7e00650e9c63.pdf</t>
  </si>
  <si>
    <t>https://data-api.marketindex.com.au/api/v1/announcements/XASX:AGN:6A1184203/pdf/inline/agm-presentation</t>
  </si>
  <si>
    <t>https://www.asx.com.au/asxpdf/20150420/pdf/42xzpgr0rqbr7f.pdf</t>
  </si>
  <si>
    <t>https://www.agl.com.au/content/dam/digital/agl/documents/about-agl/media-centre/2024/240208-fy24-half-year-result-presentation.pdf</t>
  </si>
  <si>
    <t>https://www.asx.com.au/asxpdf/20200814/pdf/44lhq35ypwj020.pdf</t>
  </si>
  <si>
    <t>https://www2.asx.com.au/content/dam/asx/about/media-releases/2006/asx_sfe_merger_presentation_slides.pdf</t>
  </si>
  <si>
    <t>https://company-announcements.afr.com/asx/ltr/bcc8b6d5-0c42-11ec-b85e-0634de70477b.pdf</t>
  </si>
  <si>
    <t>https://www.asx.com.au/content/dam/asx/about/asx-media-releases/2019/ASX2019HalfYearResultsPresentationSpeakingNotes.pdf</t>
  </si>
  <si>
    <t>https://www.asx.com.au/content/dam/asx/about/financial-results/2019/full-year/5-2019-ASXFullYearResults-PresentationandSpeakingNotes.pdf</t>
  </si>
  <si>
    <t>https://www.asx.com.au/asxpdf/20211021/pdf/451xdwsph9qgtf.pdf</t>
  </si>
  <si>
    <t>https://assets-global.website-files.com/61669ea82e17647e6d6f6acb/6188e4290941cde418896715_Sep3_Minerals 260 Demerger and IPO Briefing.pdf</t>
  </si>
  <si>
    <t>https://www.asx.com.au/content/dam/asx/about/financial-results/2020/half-year/3-asx-hy20-presentation-and-speaking-notes.pdf</t>
  </si>
  <si>
    <t>https://announcements.asx.com.au/asxpdf/20230905/pdf/05tj5hcgzx7p3z.pdf</t>
  </si>
  <si>
    <t>https://stbarbara.com.au/wp-content/uploads/2020/10/2020.10.21-asx-presentation-on-q1-sep-fy21-and-audio-webcast.pdf</t>
  </si>
  <si>
    <t>https://www2.asx.com.au/content/dam/asx/about/media-releases/2023/13-16-february-2023-half-year-results-presentation-and-speaking-notes.pdf</t>
  </si>
  <si>
    <t>https://yourir.info/resources/0c13d4124ddfc068/announcements/rhc.asx/2A1490565/RHC_2023_AGM_Chair_Managing_Director_Address_Presentation.pdf</t>
  </si>
  <si>
    <t>https://www.asx.com.au/content/dam/asx/about/media-releases/2022/2-10-february-2022-half-year-results-presentation-slides.pdf</t>
  </si>
  <si>
    <t>https://www.asx.com.au/asxpdf/20200430/pdf/44hdqhx416nl75.pdf</t>
  </si>
  <si>
    <t>https://www.investi.com.au/api/announcements/rxl/a3ad3466-23c.pdf</t>
  </si>
  <si>
    <t>https://carnarvon.com.au/wp-content/uploads/2023/12/CorpPresOrdMin.pdf</t>
  </si>
  <si>
    <t>https://www.asx.com.au/content/dam/asx/about/financial-results/2022/full-year/37-18-august-2022-full-year-results-presentation-and-speaking-notes.pdf</t>
  </si>
  <si>
    <t>https://www.asx.com.au/documents/asx-compliance/02-asx-resources-reporting-asx-presentation.pdf</t>
  </si>
  <si>
    <t>https://www2.asx.com.au/content/dam/asx/investors/smid/2019/jaxsta.pdf</t>
  </si>
  <si>
    <t>https://announcements.asx.com.au/asxpdf/20230918/pdf/05v04993ph8gxj.pdf</t>
  </si>
  <si>
    <t>https://growingmichigan.org/wp-content/uploads/Public-Engagement-Update.pdf</t>
  </si>
  <si>
    <t>https://bam.brookfield.com/sites/brookfield-ir/files/brookfield/bam/bam-events/brookfield-asset-management-2022-ir-day-transcript.pdf</t>
  </si>
  <si>
    <t>https://bam.brookfield.com/sites/brookfield-ir/files/brookfield/presentations/bam-agm-2021-f.pdf</t>
  </si>
  <si>
    <t>https://bam.brookfield.com/sites/brookfield-bam/files/BAM-IR-Master/Events/2023/BAM%202023%20Q1%20Conf%20Call%20and%20Webcast%20Transcript.pdf</t>
  </si>
  <si>
    <t>https://bam.brookfield.com/sites/brookfield-ir/files/brookfield/bam/annual-information-forms/2021/2021-BAM-AIF.pdf</t>
  </si>
  <si>
    <t>https://bam.brookfield.com/sites/brookfield-ir/files/brookfield/bam/supplemental-information/2020/q4-supplemental-final.pdf</t>
  </si>
  <si>
    <t>https://bam.brookfield.com/sites/brookfield-bam/files/BAM-IR-Master/Press-Releases/2022/bam-2022-pr-brookfield-asset-managment-announces-strong-fourth-quarter-results-f.pdf</t>
  </si>
  <si>
    <t>https://bam.brookfield.com/sites/brookfield-ir/files/2021-09/bip-2021-investor-day.pdf</t>
  </si>
  <si>
    <t>https://bam.brookfield.com/sites/brookfield-ir/files/2022-05/q1-2022-press-release_1.pdf</t>
  </si>
  <si>
    <t>https://bam.brookfield.com/sites/brookfield-ir/files/brookfield/events/bep-2020-Investor-day-presentation-final.pdf</t>
  </si>
  <si>
    <t>https://bam.brookfield.com/sites/brookfield-ir/files/brookfield/presentations/green-bond-report-2021-081821-vf.pdf</t>
  </si>
  <si>
    <t>https://bam.brookfield.com/sites/brookfield-bam/files/BAM-IR-Master/Supplemental-Information/2023/2023%20Q3%20BAM%20Supplemental%20vF.pdf</t>
  </si>
  <si>
    <t>https://bam.brookfield.com/sites/brookfield-ir/files/2021-09/bbu-ir-day-2021-sept.pdf</t>
  </si>
  <si>
    <t>https://bam.brookfield.com/sites/brookfield-bam/files/BAM-IR-Master/Presentations/2023.Q2%20-%20Investor%20Presentation%20v_August.pdf</t>
  </si>
  <si>
    <t>https://bam.brookfield.com/sites/brookfield-bam/files/BAM-IR-Master/Presentations/BAM%20Investor%20Day_F.pdf</t>
  </si>
  <si>
    <t>https://bam.brookfield.com/sites/brookfield-bam/files/BAM-IR-Master/Presentations/2023-bam-investor-day-f.pdf</t>
  </si>
  <si>
    <t>https://bam.brookfield.com/sites/brookfield-ir/files/brookfield/bam/annual-reports/2021/2021-MDA-of-Financial-Results.pdf</t>
  </si>
  <si>
    <t>https://bam.brookfield.com/sites/brookfield-ir/files/2022-09/2022%20IR%20Day%20Slides_Sep12_22-FINAL%C2%A92022_lo.pdf</t>
  </si>
  <si>
    <t>https://bam.brookfield.com/sites/brookfield-bam/files/BAM-IR-Master/Presentations/brookfield-asset-management-2022-ir-day-transcript.pdf</t>
  </si>
  <si>
    <t>https://bam.brookfield.com/sites/brookfield-bam/files/BAM-IR-Master/Press-Releases/2023/socgen-brookfield-partnership.pdf</t>
  </si>
  <si>
    <t>https://bam.brookfield.com/sites/brookfield-ir/files/brookfield/bam/quarterly-reports/2022/BAM%202022%20-%20Q3Interim_F.pdf</t>
  </si>
  <si>
    <t>https://bam.brookfield.com/sites/brookfield-ir/files/2021-09/2021-bam-investor-day-transcript.pdf</t>
  </si>
  <si>
    <t>https://bam.brookfield.com/sites/brookfield-ir/files/BrookField-BAM-IR-V2/quarterly-reports/2021/bam-2021-q1-interim-f.pdf</t>
  </si>
  <si>
    <t>https://bam.brookfield.com/sites/brookfield-ir/files/brookfield/bam/annual-reports/2021/2021%20Five-Year%20Financial%20Record.pdf</t>
  </si>
  <si>
    <t>https://bam.brookfield.com/sites/brookfield-ir/files/brookfield/bam/annual-reports/2020/consolidated-financial-statements-and-notes-v2.pdf</t>
  </si>
  <si>
    <t>https://bam.brookfield.com/sites/brookfield-ir/files/BrookField-BAM-IR-V2/quarterly-reports/2015/bam-q1-2015-interim-f.pdf</t>
  </si>
  <si>
    <t>https://bam.brookfield.com/sites/brookfield-bam/files/BAM-IR-Master/Supplemental-Information/2023/2023%20-%20Q1%20Supplemental_BAM%20_Final.pdf</t>
  </si>
  <si>
    <t>https://bam.brookfield.com/sites/brookfield-ir/files/BrookField-BAM-IR-V2/quarterly-reports/2021/q2-2021-bam-transcript.pdf</t>
  </si>
  <si>
    <t>https://bam.brookfield.com/sites/brookfield-ir/files/2022-03/q1-2022-letter-to-shareholders_1.pdf</t>
  </si>
  <si>
    <t>https://bam.brookfield.com/sites/brookfield-ir/files/brookfield/corporate-governance/governance-documents/by-laws.pdf</t>
  </si>
  <si>
    <t>https://bam.brookfield.com/sites/brookfield-bam/files/BAM-IR-Master/Events/2022/q4-2022-bam-transcript.pdf</t>
  </si>
  <si>
    <t>https://bam.brookfield.com/sites/brookfield-ir/files/brookfield/events/q4-2020-press-release.pdf</t>
  </si>
  <si>
    <t>https://bam.brookfield.com/sites/brookfield-ir/files/2022-03/q4-2021-bam-transcript.pdf</t>
  </si>
  <si>
    <t>https://bam.brookfield.com/sites/brookfield-ir/files/brookfield/bam/annual-information-forms/2021/bam-aif-de-21-dispo-fr.pdf</t>
  </si>
  <si>
    <t>https://bam.brookfield.com/sites/brookfield-ir/files/BrookField-BAM-IR-V2/2022-08-q2/2022_Q2_BAM_Ltr_to_Shareholders_FF_B.pdf</t>
  </si>
  <si>
    <t>https://bam.brookfield.com/sites/brookfield-ir/files/brookfield/bam/annual-reports/2010/consolidated-financial-statements-and-notes.pdf</t>
  </si>
  <si>
    <t>https://bam.brookfield.com/sites/brookfield-ir/files/2022-03/bam-2022-q1-transcript.pdf</t>
  </si>
  <si>
    <t>https://bam.brookfield.com/sites/brookfield-ir/files/brookfield/bam/annual-reports/2011/2011-consolidated-financial-statements.pdf</t>
  </si>
  <si>
    <t>https://bam.brookfield.com/sites/brookfield-bam/files/BAM-IR-Master/Events/2023/2023.Q4%20BAM%20Earnings%20Transcript.pdf</t>
  </si>
  <si>
    <t>https://bam.brookfield.com/sites/brookfield-ir/files/BrookField-BAM-IR-V2/quarterly-reports/2015/f-q3-2015-interim-report.pdf</t>
  </si>
  <si>
    <t>https://bam.brookfield.com/sites/brookfield-bam/files/BAM-IR-Master/Events/2023/2023.Q2%20BAM%20Earnings%20Transcript.pdf</t>
  </si>
  <si>
    <t>https://www.axalta.com/content/dam/New Axalta Corporate Website/Public/Documents/US/quarterly-releases/Axalta-Q1-2023-Results-Presentation.pdf</t>
  </si>
  <si>
    <t>https://s22.q4cdn.com/144987753/files/doc_downloads/2023/08/Axalta-Q2-2023-Results-Presentation.pdf</t>
  </si>
  <si>
    <t>https://www.axalta.com/content/dam/New Axalta Corporate Website/Public/Documents/US/quarterly-releases/Axalta-Q2-2022-Results-Presentation.pdf</t>
  </si>
  <si>
    <t>https://www.axalta.com/content/dam/New Axalta Corporate Website/Public/Documents/US/quarterly-releases/Axalta-Q4-2020-Presentation.pdf</t>
  </si>
  <si>
    <t>https://d1io3yog0oux5.cloudfront.net/_7397b0c586759949323656c36e451a9d/axalta/db/2294/21495/presentation/Q2-2017-Investor-Call-Results.pdf</t>
  </si>
  <si>
    <t>https://www.axalta.com/content/dam/investors/presentations/1484-Axalta-Investor-Presentation-May-20-2015_v001_d991d2.pdf</t>
  </si>
  <si>
    <t>https://secure-stage.axalta.com/content/dam/investors/presentations/1489-Investor-Presentation-(FINAL)-6-3-15.pdf</t>
  </si>
  <si>
    <t>https://secure.axalta.com/content/dam/investors/presentations/1489-InvestorPresentationFINAL6315.pdf</t>
  </si>
  <si>
    <t>https://d1io3yog0oux5.cloudfront.net/_abdf52b13bc4cfffc1a751933c3fc1bf/axalta/db/2294/21554/presentation/Axalta+Year+End+2023+Results+Presentation.pdf</t>
  </si>
  <si>
    <t>https://www.axalta.com/content/dam/New Axalta Corporate Website/Public/Documents/US/quarterly-releases/Axalta-Q3-2021-Presentation.pdf</t>
  </si>
  <si>
    <t>https://www.axalta.com/content/dam/New Axalta Corporate Website/Public/Documents/US/quarterly-releases/axalta-q2-2019-results-presentation.pdf</t>
  </si>
  <si>
    <t>https://www.axalta.com/content/dam/New Axalta Corporate Website/Public/Documents/US/quarterly-releases/Axalta-Q4-Full-Year-2021-Results-Presentation.pdf</t>
  </si>
  <si>
    <t>https://secure.axalta.com/content/dam/investors/presentations/1484-AxaltaInvestorPresentationMay202015v001d991d2.pdf</t>
  </si>
  <si>
    <t>https://stage.axalta.com/content/dam/investors/presentations/1493-Investor-Presentation-(FINAL)-9-18-15.pdf</t>
  </si>
  <si>
    <t>https://www.axalta.com/content/dam/New Axalta Corporate Website/Public/Documents/US/quarterly-releases/Axalta-Q1-2021-Results-Presentation.pdf</t>
  </si>
  <si>
    <t>https://www.axalta.com/content/dam/investors/presentations/1492-InvestorPresentationFINAL90315.pdf</t>
  </si>
  <si>
    <t>https://www.axalta.com/content/dam/New Axalta Corporate Website/Documents/Investor/Quarterly Reports/AXTA Investor Presentation 8-16.pdf</t>
  </si>
  <si>
    <t>https://www.axalta.com/content/dam/New Axalta Corporate Website/Public/Documents/US/quarterly-releases/axalta-q1-2019-results-presentation.pdf</t>
  </si>
  <si>
    <t>https://secure.axalta.com/content/dam/investors/presentations/November 2016 Investor Presentation.pdf</t>
  </si>
  <si>
    <t>https://s22.q4cdn.com/144987753/files/doc_downloads/2021/10/Axalta-Q3-2021-Presentation.pdf</t>
  </si>
  <si>
    <t>https://www.axalta.com/content/dam/investors/presentations/1493-Investor-Presentation-(FINAL)-9-18-15.pdf</t>
  </si>
  <si>
    <t>https://d1io3yog0oux5.cloudfront.net/_7397b0c586759949323656c36e451a9d/axalta/db/2271/21404/pdf/axalta-q2-investor-presentation-8-3-21.pdf</t>
  </si>
  <si>
    <t>https://www.axalta.com/content/dam/New Axalta Corporate Website/Documents/Investor/Quarterly Reports/First Quarter 2017 Investor Presentation.pdf</t>
  </si>
  <si>
    <t>https://s22.q4cdn.com/144987753/files/doc_presentations/1484-Axalta-Investor-Presentation-May-20-2015_v001_d991d2.pdf</t>
  </si>
  <si>
    <t>https://s22.q4cdn.com/144987753/files/doc_presentations/2020/Q3/Third-Quarter-2020-Investor-Presentation.pdf</t>
  </si>
  <si>
    <t>https://d1io3yog0oux5.cloudfront.net/_586d4221287d3c206f4eb67e73fc6e1e/axalta/db/2271/21404/pdf/axalta-q2-investor-presentation-8-3-21.pdf</t>
  </si>
  <si>
    <t>https://www.axalta.com/content/dam/New Axalta Corporate Website/Documents/Translations/2014/Axaltas_Lecture_Series_at_University_of_Penn_UK_FINAL.pdf</t>
  </si>
  <si>
    <t>https://d1io3yog0oux5.cloudfront.net/_d7fa446b06490ed0c588254619c8001e/axalta/db/2294/21515/presentation/Axalta-Q2-2022-Results-Presentation.pdf</t>
  </si>
  <si>
    <t>https://s2.q4cdn.com/389825764/files/doc_presentations/Investor-Presentation-(FINAL)-6-3-15.pdf</t>
  </si>
  <si>
    <t>https://stage.axalta.com/content/dam/Investors/presentations/1492-InvestorPresentationFINAL90315.pdf</t>
  </si>
  <si>
    <t>https://stage.axalta.com/content/dam/Investors/presentations/1492-Investor-Presentation-(FINAL)-9-03-15.pdf</t>
  </si>
  <si>
    <t>https://secure.axalta.com/content/dam/investors/presentations/1492-InvestorPresentationFINAL90315.pdf</t>
  </si>
  <si>
    <t>https://www.axalta.com/content/dam/New Axalta Corporate Website/Public/Documents/US/quarterly-releases/axalta-q1-2020-results-presentation.pdf</t>
  </si>
  <si>
    <t>https://d1io3yog0oux5.cloudfront.net/_dbc32c07ef18dbf42ef934057cf3d8e1/axalta/db/2294/21516/presentation/Axalta-Q3-2022-Results-Presentation.pdf</t>
  </si>
  <si>
    <t>https://d1io3yog0oux5.cloudfront.net/_e9c29918de30e3a7a0957a9fb3f26e33/axalta/db/2271/21400/pdf/Investor-Presentation-Q4-2020.pdf</t>
  </si>
  <si>
    <t>https://d1io3yog0oux5.cloudfront.net/_5b863a021f2b6b08b5e4ffc18a80e5cf/axalta/db/2294/21515/presentation/Axalta-Q2-2022-Results-Presentation.pdf</t>
  </si>
  <si>
    <t>https://secure.axalta.com/content/dam/investors/presentations/1493-Investor-Presentation-(FINAL)-9-18-15.pdf</t>
  </si>
  <si>
    <t>https://www.axalta.com/content/dam/New Axalta Corporate Website/Public/Documents/US/quarterly-releases/axalta-q4-2019-results-presentation.pdf</t>
  </si>
  <si>
    <t>https://www.standox.com/content/dam/AP/Axalta/Australia/Public/Documents/TSX2031 SX Mazda 46G ANZ Training V2 0923.pdf</t>
  </si>
  <si>
    <t>https://secure-stage.axalta.com/content/dam/investors/presentations/1493-Investor-Presentation-(FINAL)-9-18-15.pdf</t>
  </si>
  <si>
    <t>https://secure.axalta.com/content/dam/investors/presentations/1493-InvestorPresentationFINAL91815.pdf</t>
  </si>
  <si>
    <t>https://d1io3yog0oux5.cloudfront.net/_586d4221287d3c206f4eb67e73fc6e1e/axalta/db/2271/21405/pdf/axalta-q3-investor-presentation-2021.pdf</t>
  </si>
  <si>
    <t>https://secure-stage.axalta.com/content/dam/investors/presentations/1492-Investor-Presentation-(FINAL)-9-03-15.pdf</t>
  </si>
  <si>
    <t>https://d1io3yog0oux5.cloudfront.net/_7397b0c586759949323656c36e451a9d/axalta/db/2271/21398/pdf/Axalta-Investor-Presentation-2020.pdf</t>
  </si>
  <si>
    <t>https://d1io3yog0oux5.cloudfront.net/_7397b0c586759949323656c36e451a9d/axalta/db/2294/21515/presentation/Axalta-Q2-2022-Results-Presentation.pdf</t>
  </si>
  <si>
    <t>https://d1io3yog0oux5.cloudfront.net/_d7fa446b06490ed0c588254619c8001e/axalta/db/2294/21519/presentation/Axalta-Q2-2023-Results-Presentation.pdf</t>
  </si>
  <si>
    <t>https://d1io3yog0oux5.cloudfront.net/_5b863a021f2b6b08b5e4ffc18a80e5cf/axalta/db/2294/21516/presentation/Axalta-Q3-2022-Results-Presentation.pdf</t>
  </si>
  <si>
    <t>https://d1io3yog0oux5.cloudfront.net/_7397b0c586759949323656c36e451a9d/axalta/db/2271/21405/pdf/axalta-q3-investor-presentation-2021.pdf</t>
  </si>
  <si>
    <t>https://www.axalta.com/content/dam/New Axalta Corporate Website/Public/Documents/US/quarterly-releases/axalta-q3-2019-results-presentation.pdf</t>
  </si>
  <si>
    <t>https://d1io3yog0oux5.cloudfront.net/_7397b0c586759949323656c36e451a9d/axalta/db/2294/21516/presentation/Axalta-Q3-2022-Results-Presentation.pdf</t>
  </si>
  <si>
    <t>https://d1io3yog0oux5.cloudfront.net/_1f4eba53105ab3a5d0849d738b872444/axalta/db/2271/21385/pdf/1484-Axalta-Investor-Presentation-May-20-2015_v001_d991d2.pdf</t>
  </si>
  <si>
    <t>https://d1io3yog0oux5.cloudfront.net/_d7fa446b06490ed0c588254619c8001e/axalta/db/2271/21557/pdf/Axalta+Year+End+2023+Results+Presentation.pdf</t>
  </si>
  <si>
    <t>https://d1io3yog0oux5.cloudfront.net/_5b863a021f2b6b08b5e4ffc18a80e5cf/axalta/db/2294/21519/presentation/Axalta-Q2-2023-Results-Presentation.pdf</t>
  </si>
  <si>
    <t>https://d1io3yog0oux5.cloudfront.net/_eebe4e4ba3d6f8434fd7dbb64d9b6361/axalta/db/2271/21385/pdf/1484-Axalta-Investor-Presentation-May-20-2015_v001_d991d2.pdf</t>
  </si>
  <si>
    <t>https://d1io3yog0oux5.cloudfront.net/_e9c29918de30e3a7a0957a9fb3f26e33/axalta/db/2271/21385/pdf/1484-Axalta-Investor-Presentation-May-20-2015_v001_d991d2.pdf</t>
  </si>
  <si>
    <t>https://d1io3yog0oux5.cloudfront.net/_586d4221287d3c206f4eb67e73fc6e1e/axalta/db/2271/21386/pdf/1489-Investor-Presentation-(FINAL)-6-3-15.pdf</t>
  </si>
  <si>
    <t>https://www.axalta.com/content/dam/New Axalta Corporate Website/Documents/Brochures/axalta-regional-color-popularity-graphics-2020.pdf</t>
  </si>
  <si>
    <t>https://secure.axalta.com/content/dam/investors/presentations/1492-Investor-Presentation-(FINAL)-9-03-15.pdf</t>
  </si>
  <si>
    <t>https://d1io3yog0oux5.cloudfront.net/_7397b0c586759949323656c36e451a9d/axalta/db/2271/21400/pdf/Investor-Presentation-Q4-2020.pdf</t>
  </si>
  <si>
    <t>https://d1io3yog0oux5.cloudfront.net/_586d4221287d3c206f4eb67e73fc6e1e/axalta/db/2271/21400/pdf/Investor-Presentation-Q4-2020.pdf</t>
  </si>
  <si>
    <t>https://secure.cromax.com/content/dam/New Axalta Corporate Website/Public/Documents/US/quarterly-releases/Axalta-Q2-2022-Results-Presentation.pdf</t>
  </si>
  <si>
    <t>https://d1io3yog0oux5.cloudfront.net/_e9c29918de30e3a7a0957a9fb3f26e33/axalta/db/2294/21517/presentation/Axalta-Q4-2022-Results-Presentation.pdf</t>
  </si>
  <si>
    <t>https://d1io3yog0oux5.cloudfront.net/_586d4221287d3c206f4eb67e73fc6e1e/axalta/db/2271/21385/pdf/1484-Axalta-Investor-Presentation-May-20-2015_v001_d991d2.pdf</t>
  </si>
  <si>
    <t>https://stage.axalta.com/content/dam/NA/US/Public/Axalta/Documents/pdfs/2014-10-24-Axaltas-Distinguished-Lecture-Series-at-University-of-Penn-features-presentation-on-metal-organic-frameworks.pdf</t>
  </si>
  <si>
    <t>https://d1io3yog0oux5.cloudfront.net/_5b863a021f2b6b08b5e4ffc18a80e5cf/axalta/db/2294/21518/presentation/Q1-2023-Results-Presentation.pdf</t>
  </si>
  <si>
    <t>https://supplierinnovationchallenge.com/fileadmin/supplier_innovation_challenge/09_Exhibitor/Axalta_Coating_Systems/Supplier_Innovation_Challenge_2020_-_Final_presentation_-_AXALTA_-_Impregnating_Resin_with_high_thermal_conductivity.pdf</t>
  </si>
  <si>
    <t>https://secure.cromax.com/content/dam/New Axalta Corporate Website/Public/Documents/US/quarterly-releases/Axalta-Q3-2022-Results-Presentation.pdf</t>
  </si>
  <si>
    <t>https://d1io3yog0oux5.cloudfront.net/_7397b0c586759949323656c36e451a9d/axalta/db/2271/21399/pdf/Third-Quarter-2020-Investor-Presentation.pdf</t>
  </si>
  <si>
    <t>https://d1io3yog0oux5.cloudfront.net/_586d4221287d3c206f4eb67e73fc6e1e/axalta/db/2294/21519/presentation/Axalta-Q2-2023-Results-Presentation.pdf</t>
  </si>
  <si>
    <t>https://www.axalta.com/content/dam/investors/presentations/1501-TPICompanyPresentationSeptember2016FINAL09222016.pdf</t>
  </si>
  <si>
    <t>https://www.axalta.com/content/dam/New Axalta Corporate Website/Public/Documents/US/quarterly-releases/axalta-q4-2018-results-presentation.pdf</t>
  </si>
  <si>
    <t>https://d1io3yog0oux5.cloudfront.net/_3872b366e77ea0f78ebdf4bf7d3cde0f/axalta/db/2294/21517/presentation/Axalta-Q4-2022-Results-Presentation.pdf</t>
  </si>
  <si>
    <t>https://d1io3yog0oux5.cloudfront.net/_dbc32c07ef18dbf42ef934057cf3d8e1/axalta/db/2294/21512/presentation/Axalta-Q3-2021-Presentation.pdf</t>
  </si>
  <si>
    <t>https://www.axalta.com/content/dam/Corporate/Documents/Corporate PR/distinguished-lecture/Axaltas_Distinguished_Lecture_Series_at_University_of_Penn_features_presentation_on_metal-organic_frameworks.pdf</t>
  </si>
  <si>
    <t>https://d1io3yog0oux5.cloudfront.net/_d7fa446b06490ed0c588254619c8001e/axalta/db/2271/21404/pdf/axalta-q2-investor-presentation-8-3-21.pdf</t>
  </si>
  <si>
    <t>https://d1io3yog0oux5.cloudfront.net/_d7fa446b06490ed0c588254619c8001e/axalta/db/2271/21406/pdf/Axalta-Fourth-Quarter-2021-Investor-Presentation.pdf</t>
  </si>
  <si>
    <t>https://d1io3yog0oux5.cloudfront.net/_b5320ef6c728ef7708eca90e02810eaa/axalta/db/2294/21515/presentation/Axalta-Q2-2022-Results-Presentation.pdf</t>
  </si>
  <si>
    <t>https://d1io3yog0oux5.cloudfront.net/_7397b0c586759949323656c36e451a9d/axalta/db/2271/21406/pdf/Axalta-Fourth-Quarter-2021-Investor-Presentation.pdf</t>
  </si>
  <si>
    <t>https://d1io3yog0oux5.cloudfront.net/_5b863a021f2b6b08b5e4ffc18a80e5cf/axalta/db/2294/21512/presentation/Axalta-Q3-2021-Presentation.pdf</t>
  </si>
  <si>
    <t>https://d1io3yog0oux5.cloudfront.net/_7397b0c586759949323656c36e451a9d/axalta/db/2294/21512/presentation/Axalta-Q3-2021-Presentation.pdf</t>
  </si>
  <si>
    <t>https://d1io3yog0oux5.cloudfront.net/_dbc32c07ef18dbf42ef934057cf3d8e1/axalta/db/2294/21519/presentation/Axalta-Q2-2023-Results-Presentation.pdf</t>
  </si>
  <si>
    <t>https://d1io3yog0oux5.cloudfront.net/_b5320ef6c728ef7708eca90e02810eaa/axalta/db/2294/21516/presentation/Axalta-Q3-2022-Results-Presentation.pdf</t>
  </si>
  <si>
    <t>https://s22.q4cdn.com/144987753/files/doc_financials/2020/q4/Axalta-Q4-2020-Presentation.pdf</t>
  </si>
  <si>
    <t>https://d1io3yog0oux5.cloudfront.net/_d7fa446b06490ed0c588254619c8001e/axalta/db/2294/21486/presentation/1483-Q1-2015-Investor-Call-Deck-(FINAL)-5-5-15_v001_w9ap35.pdf</t>
  </si>
  <si>
    <t>https://d1io3yog0oux5.cloudfront.net/_eebe4e4ba3d6f8434fd7dbb64d9b6361/axalta/db/2271/21386/pdf/1489-Investor-Presentation-(FINAL)-6-3-15.pdf</t>
  </si>
  <si>
    <t>https://d1io3yog0oux5.cloudfront.net/_7397b0c586759949323656c36e451a9d/axalta/db/2271/21401/pdf/Investor-Presentation-03_04_2021_V23.pdf</t>
  </si>
  <si>
    <t>https://d1io3yog0oux5.cloudfront.net/_7397b0c586759949323656c36e451a9d/axalta/db/2294/21518/presentation/Q1-2023-Results-Presentation.pdf</t>
  </si>
  <si>
    <t>https://d1io3yog0oux5.cloudfront.net/_7397b0c586759949323656c36e451a9d/axalta/db/2271/21390/pdf/November-2016-Investor-Presentation.pdf</t>
  </si>
  <si>
    <t>https://d1io3yog0oux5.cloudfront.net/_7397b0c586759949323656c36e451a9d/axalta/db/2294/21486/presentation/1483-Q1-2015-Investor-Call-Deck-(FINAL)-5-5-15_v001_w9ap35.pdf</t>
  </si>
  <si>
    <t>https://d1io3yog0oux5.cloudfront.net/_e9c29918de30e3a7a0957a9fb3f26e33/axalta/db/2271/21386/pdf/1489-Investor-Presentation-(FINAL)-6-3-15.pdf</t>
  </si>
  <si>
    <t>https://d1io3yog0oux5.cloudfront.net/_7397b0c586759949323656c36e451a9d/axalta/db/2294/21519/presentation/Axalta-Q2-2023-Results-Presentation.pdf</t>
  </si>
  <si>
    <t>https://d1io3yog0oux5.cloudfront.net/_7397b0c586759949323656c36e451a9d/axalta/db/2294/21517/presentation/Axalta-Q4-2022-Results-Presentation.pdf</t>
  </si>
  <si>
    <t>https://d1io3yog0oux5.cloudfront.net/_5b863a021f2b6b08b5e4ffc18a80e5cf/axalta/db/2294/21486/presentation/1483-Q1-2015-Investor-Call-Deck-(FINAL)-5-5-15_v001_w9ap35.pdf</t>
  </si>
  <si>
    <t>https://d1io3yog0oux5.cloudfront.net/_1f4eba53105ab3a5d0849d738b872444/axalta/db/2271/21390/pdf/November-2016-Investor-Presentation.pdf</t>
  </si>
  <si>
    <t>https://d1io3yog0oux5.cloudfront.net/_431f4ac24d4db35296c37224fb263b9b/axalta/db/2271/21390/pdf/November-2016-Investor-Presentation.pdf</t>
  </si>
  <si>
    <t>https://d1io3yog0oux5.cloudfront.net/_3872b366e77ea0f78ebdf4bf7d3cde0f/axalta/db/2271/21390/pdf/November-2016-Investor-Presentation.pdf</t>
  </si>
  <si>
    <t>https://d1io3yog0oux5.cloudfront.net/_eebe4e4ba3d6f8434fd7dbb64d9b6361/axalta/db/2271/21390/pdf/November-2016-Investor-Presentation.pdf</t>
  </si>
  <si>
    <t>https://d1io3yog0oux5.cloudfront.net/_5b863a021f2b6b08b5e4ffc18a80e5cf/axalta/db/2294/21494/presentation/Q1-2017-Investor-Call-Deck.pdf</t>
  </si>
  <si>
    <t>https://d1io3yog0oux5.cloudfront.net/_586d4221287d3c206f4eb67e73fc6e1e/axalta/db/2294/21515/presentation/Axalta-Q2-2022-Results-Presentation.pdf</t>
  </si>
  <si>
    <t>https://secure.cromax.com/content/dam/New Axalta Corporate Website/Public/Documents/US/quarterly-releases/axalta-q2-2019-results-presentation.pdf</t>
  </si>
  <si>
    <t>https://d1io3yog0oux5.cloudfront.net/_586d4221287d3c206f4eb67e73fc6e1e/axalta/db/2294/21495/presentation/Q2-2017-Investor-Call-Results.pdf</t>
  </si>
  <si>
    <t>https://secure.cromax.com/content/dam/New Axalta Corporate Website/Public/Documents/US/quarterly-releases/axalta-q3-2019-results-presentation.pdf</t>
  </si>
  <si>
    <t>https://d1io3yog0oux5.cloudfront.net/_e9c29918de30e3a7a0957a9fb3f26e33/axalta/db/2271/21390/pdf/November-2016-Investor-Presentation.pdf</t>
  </si>
  <si>
    <t>https://d1io3yog0oux5.cloudfront.net/_586d4221287d3c206f4eb67e73fc6e1e/axalta/db/2294/21516/presentation/Axalta-Q3-2022-Results-Presentation.pdf</t>
  </si>
  <si>
    <t>https://s22.q4cdn.com/144987753/files/doc_financials/2021/q2/Axalta-Q2-2021-Results-Presentation.pdf</t>
  </si>
  <si>
    <t>https://d1io3yog0oux5.cloudfront.net/_5b863a021f2b6b08b5e4ffc18a80e5cf/axalta/db/2271/21390/pdf/November-2016-Investor-Presentation.pdf</t>
  </si>
  <si>
    <t>https://d1io3yog0oux5.cloudfront.net/_d7fa446b06490ed0c588254619c8001e/axalta/db/2294/21495/presentation/Q2-2017-Investor-Call-Results.pdf</t>
  </si>
  <si>
    <t>https://d1io3yog0oux5.cloudfront.net/_eebe4e4ba3d6f8434fd7dbb64d9b6361/axalta/db/2294/21516/presentation/Axalta-Q3-2022-Results-Presentation.pdf</t>
  </si>
  <si>
    <t>https://d1io3yog0oux5.cloudfront.net/_7397b0c586759949323656c36e451a9d/axalta/db/2294/21485/presentation/1482-Q4-2014-Investors-Slides-FINAL_v001_h5ioxp.pdf</t>
  </si>
  <si>
    <t>https://secure.cromax.com/content/dam/investors/presentations/November 2016 Investor Presentation.pdf</t>
  </si>
  <si>
    <t>https://d1io3yog0oux5.cloudfront.net/_dbc32c07ef18dbf42ef934057cf3d8e1/axalta/db/2294/21485/presentation/1482-Q4-2014-Investors-Slides-FINAL_v001_h5ioxp.pdf</t>
  </si>
  <si>
    <t>https://d1io3yog0oux5.cloudfront.net/_b5320ef6c728ef7708eca90e02810eaa/axalta/db/2294/21518/presentation/Q1-2023-Results-Presentation.pdf</t>
  </si>
  <si>
    <t>https://s22.q4cdn.com/144987753/files/doc_presentations/1492-Investor-Presentation-(FINAL)-9-03-15.pdf</t>
  </si>
  <si>
    <t>https://d1io3yog0oux5.cloudfront.net/_9227a50da6083554b976486e041b24ec/axalta/db/2294/21516/presentation/Axalta-Q3-2022-Results-Presentation.pdf</t>
  </si>
  <si>
    <t>https://secure.cromax.com/content/dam/New Axalta Corporate Website/Public/Documents/US/quarterly-releases/axalta-q1-2019-results-presentation.pdf</t>
  </si>
  <si>
    <t>https://d1io3yog0oux5.cloudfront.net/_d7fa446b06490ed0c588254619c8001e/axalta/db/2294/21494/presentation/Q1-2017-Investor-Call-Deck.pdf</t>
  </si>
  <si>
    <t>https://d1io3yog0oux5.cloudfront.net/_e9c29918de30e3a7a0957a9fb3f26e33/axalta/db/2294/21515/presentation/Axalta-Q2-2022-Results-Presentation.pdf</t>
  </si>
  <si>
    <t>https://s22.q4cdn.com/144987753/files/doc_presentations/2021/axalta-q3-2021-investor-relations-presentation.pdf</t>
  </si>
  <si>
    <t>https://d1io3yog0oux5.cloudfront.net/_b5320ef6c728ef7708eca90e02810eaa/axalta/db/2294/21519/presentation/Axalta-Q2-2023-Results-Presentation.pdf</t>
  </si>
  <si>
    <t>https://d1io3yog0oux5.cloudfront.net/_586d4221287d3c206f4eb67e73fc6e1e/axalta/db/2294/21485/presentation/1482-Q4-2014-Investors-Slides-FINAL_v001_h5ioxp.pdf</t>
  </si>
  <si>
    <t>https://d1io3yog0oux5.cloudfront.net/_e9c29918de30e3a7a0957a9fb3f26e33/axalta/db/2294/21516/presentation/Axalta-Q3-2022-Results-Presentation.pdf</t>
  </si>
  <si>
    <t>https://d1io3yog0oux5.cloudfront.net/_5b863a021f2b6b08b5e4ffc18a80e5cf/axalta/db/2271/21405/pdf/axalta-q3-investor-presentation-2021.pdf</t>
  </si>
  <si>
    <t>https://d1io3yog0oux5.cloudfront.net/_7397b0c586759949323656c36e451a9d/axalta/db/2294/21509/presentation/Axalta-Q4-2020-Presentation.pdf</t>
  </si>
  <si>
    <t>https://d1io3yog0oux5.cloudfront.net/_586d4221287d3c206f4eb67e73fc6e1e/axalta/db/2294/21514/presentation/Axalta-Q1-2022-Results-Presentation.pdf</t>
  </si>
  <si>
    <t>https://secure.cromax.com/content/dam/New Axalta Corporate Website/Public/Documents/US/quarterly-releases/axalta-q4-2022-results-presentation.pdf</t>
  </si>
  <si>
    <t>https://secure.cromax.com/content/dam/New Axalta Corporate Website/Public/Documents/US/quarterly-releases/Axalta-Q1-2023-Results-Presentation.pdf</t>
  </si>
  <si>
    <t>https://d1io3yog0oux5.cloudfront.net/_eebe4e4ba3d6f8434fd7dbb64d9b6361/axalta/db/2294/21519/presentation/Axalta-Q2-2023-Results-Presentation.pdf</t>
  </si>
  <si>
    <t>https://d1io3yog0oux5.cloudfront.net/_d7fa446b06490ed0c588254619c8001e/axalta/db/2294/21512/presentation/Axalta-Q3-2021-Presentation.pdf</t>
  </si>
  <si>
    <t>https://secure.axalta.com/content/dam/New Axalta Corporate Website/Documents/Investor/Quarterly Reports/AXTA Investor Presentation 8-16.pdf</t>
  </si>
  <si>
    <t>https://d1io3yog0oux5.cloudfront.net/_5b863a021f2b6b08b5e4ffc18a80e5cf/axalta/db/2294/21508/presentation/Axalta-Q3-2020-Results-Presentation.pdf</t>
  </si>
  <si>
    <t>https://d1io3yog0oux5.cloudfront.net/_3872b366e77ea0f78ebdf4bf7d3cde0f/axalta/db/2271/21404/pdf/axalta-q2-investor-presentation-8-3-21.pdf</t>
  </si>
  <si>
    <t>https://d1io3yog0oux5.cloudfront.net/_7397b0c586759949323656c36e451a9d/axalta/db/2294/21508/presentation/Axalta-Q3-2020-Results-Presentation.pdf</t>
  </si>
  <si>
    <t>https://d1io3yog0oux5.cloudfront.net/_5b863a021f2b6b08b5e4ffc18a80e5cf/axalta/db/2294/21517/presentation/Axalta-Q4-2022-Results-Presentation.pdf</t>
  </si>
  <si>
    <t>https://d1io3yog0oux5.cloudfront.net/_5b863a021f2b6b08b5e4ffc18a80e5cf/axalta/db/2294/21493/presentation/Q4-2016-Investor-Call-Deck.PDF</t>
  </si>
  <si>
    <t>https://d1io3yog0oux5.cloudfront.net/_d7fa446b06490ed0c588254619c8001e/axalta/db/2271/21397/pdf/Investor-Presentation-(FINAL)-5-2-19.pdf</t>
  </si>
  <si>
    <t>https://d1io3yog0oux5.cloudfront.net/_d7fa446b06490ed0c588254619c8001e/axalta/db/2294/21513/presentation/Axalta-Q4-Full-Year-2021-Results-Presentation.pdf</t>
  </si>
  <si>
    <t>https://d1io3yog0oux5.cloudfront.net/_586d4221287d3c206f4eb67e73fc6e1e/axalta/db/2271/21406/pdf/Axalta-Fourth-Quarter-2021-Investor-Presentation.pdf</t>
  </si>
  <si>
    <t>https://d1io3yog0oux5.cloudfront.net/_586d4221287d3c206f4eb67e73fc6e1e/axalta/db/2294/21512/presentation/Axalta-Q3-2021-Presentation.pdf</t>
  </si>
  <si>
    <t>https://d1io3yog0oux5.cloudfront.net/_586d4221287d3c206f4eb67e73fc6e1e/axalta/db/2271/21387/pdf/1492-Investor-Presentation-(FINAL)-9-03-15.pdf</t>
  </si>
  <si>
    <t>https://secure.cromax.com/content/dam/New Axalta Corporate Website/Public/Documents/US/quarterly-releases/Axalta-Q4-2020-Presentation.pdf</t>
  </si>
  <si>
    <t>https://d1io3yog0oux5.cloudfront.net/_586d4221287d3c206f4eb67e73fc6e1e/axalta/db/2294/21486/presentation/1483-Q1-2015-Investor-Call-Deck-(FINAL)-5-5-15_v001_w9ap35.pdf</t>
  </si>
  <si>
    <t>https://d1io3yog0oux5.cloudfront.net/_9227a50da6083554b976486e041b24ec/axalta/db/2294/21486/presentation/1483-Q1-2015-Investor-Call-Deck-(FINAL)-5-5-15_v001_w9ap35.pdf</t>
  </si>
  <si>
    <t>https://d1io3yog0oux5.cloudfront.net/_3872b366e77ea0f78ebdf4bf7d3cde0f/axalta/db/2294/21486/presentation/1483-Q1-2015-Investor-Call-Deck-(FINAL)-5-5-15_v001_w9ap35.pdf</t>
  </si>
  <si>
    <t>https://d1io3yog0oux5.cloudfront.net/_eebe4e4ba3d6f8434fd7dbb64d9b6361/axalta/db/2294/21486/presentation/1483-Q1-2015-Investor-Call-Deck-(FINAL)-5-5-15_v001_w9ap35.pdf</t>
  </si>
  <si>
    <t>https://d1io3yog0oux5.cloudfront.net/_7397b0c586759949323656c36e451a9d/axalta/db/2271/21386/pdf/1489-Investor-Presentation-(FINAL)-6-3-15.pdf</t>
  </si>
  <si>
    <t>https://stage.axalta.com/content/dam/Corporate/Documents/Corporate PR/distinguished-lecture/Axaltas_Distinguished_Lecture_Series_at_University_of_Penn_features_presentation_on_metal-organic_frameworks.pdf</t>
  </si>
  <si>
    <t>https://secure.cromax.com/content/dam/New Axalta Corporate Website/Public/Documents/US/quarterly-releases/axalta-q1-2020-results-presentation.pdf</t>
  </si>
  <si>
    <t>https://d1io3yog0oux5.cloudfront.net/_586d4221287d3c206f4eb67e73fc6e1e/axalta/db/2271/21390/pdf/November-2016-Investor-Presentation.pdf</t>
  </si>
  <si>
    <t>https://static.seekingalpha.com/uploads/sa_presentations/579/85579/original.pdf</t>
  </si>
  <si>
    <t>https://d1io3yog0oux5.cloudfront.net/_e9c29918de30e3a7a0957a9fb3f26e33/axalta/db/2271/21405/pdf/axalta-q3-investor-presentation-2021.pdf</t>
  </si>
  <si>
    <t>https://d1io3yog0oux5.cloudfront.net/_d7fa446b06490ed0c588254619c8001e/axalta/db/2271/21398/pdf/Axalta-Investor-Presentation-2020.pdf</t>
  </si>
  <si>
    <t>https://d1io3yog0oux5.cloudfront.net/_eebe4e4ba3d6f8434fd7dbb64d9b6361/axalta/db/2271/21405/pdf/axalta-q3-investor-presentation-2021.pdf</t>
  </si>
  <si>
    <t>https://d1io3yog0oux5.cloudfront.net/_431f4ac24d4db35296c37224fb263b9b/axalta/db/2271/21405/pdf/axalta-q3-investor-presentation-2021.pdf</t>
  </si>
  <si>
    <t>https://secure-stage.axalta.com/content/dam/Corporate/Documents/Corporate PR/distinguished-lecture/Axaltas_Distinguished_Lecture_Series_at_University_of_Penn_features_presentation_on_metal-organic_frameworks.pdf</t>
  </si>
  <si>
    <t>https://d1io3yog0oux5.cloudfront.net/_5b863a021f2b6b08b5e4ffc18a80e5cf/axalta/db/2271/21400/pdf/Investor-Presentation-Q4-2020.pdf</t>
  </si>
  <si>
    <t>https://d1io3yog0oux5.cloudfront.net/_5b863a021f2b6b08b5e4ffc18a80e5cf/axalta/db/2294/21485/presentation/1482-Q4-2014-Investors-Slides-FINAL_v001_h5ioxp.pdf</t>
  </si>
  <si>
    <t>https://static-staging.seekingalpha.com/uploads/sa_presentations/579/85579/original.pdf</t>
  </si>
  <si>
    <t>https://secure.axalta.com/content/dam/New Axalta Corporate Website/Documents/Investor/Quarterly Reports/First Quarter 2017 Investor Presentation.pdf</t>
  </si>
  <si>
    <t>https://secure.cromax.com/content/dam/New Axalta Corporate Website/Public/Documents/US/quarterly-releases/Axalta-Q1-2022-Results-Presentation.pdf</t>
  </si>
  <si>
    <t>https://secure.cromax.com/content/dam/New Axalta Corporate Website/Public/Documents/US/quarterly-releases/Axalta-Q2-2020-Results-Presentation.pdf</t>
  </si>
  <si>
    <t>https://d1io3yog0oux5.cloudfront.net/_5b863a021f2b6b08b5e4ffc18a80e5cf/axalta/db/2294/21511/presentation/Axalta-Q2-2021-Results-Presentation.pdf</t>
  </si>
  <si>
    <t>https://secure.cromax.com/content/dam/New Axalta Corporate Website/Documents/Investor/Quarterly Reports/First Quarter 2017 Investor Presentation.pdf</t>
  </si>
  <si>
    <t>https://d1io3yog0oux5.cloudfront.net/_5b863a021f2b6b08b5e4ffc18a80e5cf/axalta/db/2294/21510/presentation/Axalta-Q1-2021-Results-Presentation.pdf</t>
  </si>
  <si>
    <t>https://d1io3yog0oux5.cloudfront.net/_7397b0c586759949323656c36e451a9d/axalta/db/2294/21510/presentation/Axalta-Q1-2021-Results-Presentation.pdf</t>
  </si>
  <si>
    <t>https://secure.cromax.com/content/dam/New Axalta Corporate Website/Public/Documents/US/quarterly-releases/Axalta-Q4-Full-Year-2021-Results-Presentation.pdf</t>
  </si>
  <si>
    <t>https://s22.q4cdn.com/144987753/files/doc_financials/2021/q4/Axalta-Q4-Full-Year-2021-Results-Presentation.pdf</t>
  </si>
  <si>
    <t>https://d1io3yog0oux5.cloudfront.net/_5b863a021f2b6b08b5e4ffc18a80e5cf/axalta/db/2271/21397/pdf/Investor-Presentation-(FINAL)-5-2-19.pdf</t>
  </si>
  <si>
    <t>https://d1io3yog0oux5.cloudfront.net/_d7fa446b06490ed0c588254619c8001e/axalta/db/2271/21400/pdf/Investor-Presentation-Q4-2020.pdf</t>
  </si>
  <si>
    <t>https://d1io3yog0oux5.cloudfront.net/_5b863a021f2b6b08b5e4ffc18a80e5cf/axalta/db/2294/21514/presentation/Axalta-Q1-2022-Results-Presentation.pdf</t>
  </si>
  <si>
    <t>https://d1io3yog0oux5.cloudfront.net/_5b863a021f2b6b08b5e4ffc18a80e5cf/axalta/db/2271/21392/pdf/First-Quarter-2017-Investor-Presentation.pdf</t>
  </si>
  <si>
    <t>https://d1io3yog0oux5.cloudfront.net/_d7fa446b06490ed0c588254619c8001e/axalta/db/2271/21401/pdf/Investor-Presentation-03_04_2021_V23.pdf</t>
  </si>
  <si>
    <t>https://d1io3yog0oux5.cloudfront.net/_3872b366e77ea0f78ebdf4bf7d3cde0f/axalta/db/2294/21514/presentation/Axalta-Q1-2022-Results-Presentation.pdf</t>
  </si>
  <si>
    <t>https://d1io3yog0oux5.cloudfront.net/_eebe4e4ba3d6f8434fd7dbb64d9b6361/axalta/db/2294/21494/presentation/Q1-2017-Investor-Call-Deck.pdf</t>
  </si>
  <si>
    <t>https://d1io3yog0oux5.cloudfront.net/_3872b366e77ea0f78ebdf4bf7d3cde0f/axalta/db/2271/21405/pdf/axalta-q3-investor-presentation-2021.pdf</t>
  </si>
  <si>
    <t>https://d1io3yog0oux5.cloudfront.net/_586d4221287d3c206f4eb67e73fc6e1e/axalta/db/2294/21513/presentation/Axalta-Q4-Full-Year-2021-Results-Presentation.pdf</t>
  </si>
  <si>
    <t>https://d1io3yog0oux5.cloudfront.net/_1f4eba53105ab3a5d0849d738b872444/axalta/db/2271/21405/pdf/axalta-q3-investor-presentation-2021.pdf</t>
  </si>
  <si>
    <t>https://d1io3yog0oux5.cloudfront.net/_5b863a021f2b6b08b5e4ffc18a80e5cf/axalta/db/2294/21488/presentation/1495-Q3-2015-Investor-Call-Deck-(FINAL)-10-27-15.pdf</t>
  </si>
  <si>
    <t>https://d1io3yog0oux5.cloudfront.net/_d7fa446b06490ed0c588254619c8001e/axalta/db/2271/21399/pdf/Third-Quarter-2020-Investor-Presentation.pdf</t>
  </si>
  <si>
    <t>https://d1io3yog0oux5.cloudfront.net/_5b863a021f2b6b08b5e4ffc18a80e5cf/axalta/db/2294/21513/presentation/Axalta-Q4-Full-Year-2021-Results-Presentation.pdf</t>
  </si>
  <si>
    <t>https://secure.cromax.com/content/dam/New Axalta Corporate Website/Public/Documents/US/quarterly-releases/Axalta-Q2-2021-Results-Presentation.pdf</t>
  </si>
  <si>
    <t>https://d1io3yog0oux5.cloudfront.net/_d7fa446b06490ed0c588254619c8001e/axalta/db/2294/21510/presentation/Axalta-Q1-2021-Results-Presentation.pdf</t>
  </si>
  <si>
    <t>https://d1io3yog0oux5.cloudfront.net/_7397b0c586759949323656c36e451a9d/axalta/db/2294/21493/presentation/Q4-2016-Investor-Call-Deck.PDF</t>
  </si>
  <si>
    <t>https://d1io3yog0oux5.cloudfront.net/_5b863a021f2b6b08b5e4ffc18a80e5cf/axalta/db/2271/21401/pdf/Investor-Presentation-03_04_2021_V23.pdf</t>
  </si>
  <si>
    <t>https://d1io3yog0oux5.cloudfront.net/_d7fa446b06490ed0c588254619c8001e/axalta/db/2271/21392/pdf/First-Quarter-2017-Investor-Presentation.pdf</t>
  </si>
  <si>
    <t>https://d1io3yog0oux5.cloudfront.net/_e9c29918de30e3a7a0957a9fb3f26e33/axalta/db/2271/21397/pdf/Investor-Presentation-(FINAL)-5-2-19.pdf</t>
  </si>
  <si>
    <t>https://d1io3yog0oux5.cloudfront.net/_e9c29918de30e3a7a0957a9fb3f26e33/axalta/db/2294/21513/presentation/Axalta-Q4-Full-Year-2021-Results-Presentation.pdf</t>
  </si>
  <si>
    <t>https://d1io3yog0oux5.cloudfront.net/_eebe4e4ba3d6f8434fd7dbb64d9b6361/axalta/db/2271/21400/pdf/Investor-Presentation-Q4-2020.pdf</t>
  </si>
  <si>
    <t>https://d1io3yog0oux5.cloudfront.net/_431f4ac24d4db35296c37224fb263b9b/axalta/db/2271/21400/pdf/Investor-Presentation-Q4-2020.pdf</t>
  </si>
  <si>
    <t>https://d1io3yog0oux5.cloudfront.net/_5b863a021f2b6b08b5e4ffc18a80e5cf/axalta/db/2271/21399/pdf/Third-Quarter-2020-Investor-Presentation.pdf</t>
  </si>
  <si>
    <t>https://d1io3yog0oux5.cloudfront.net/_9227a50da6083554b976486e041b24ec/axalta/db/2294/21495/presentation/Q2-2017-Investor-Call-Results.pdf</t>
  </si>
  <si>
    <t>https://d1io3yog0oux5.cloudfront.net/_586d4221287d3c206f4eb67e73fc6e1e/axalta/db/2294/21494/presentation/Q1-2017-Investor-Call-Deck.pdf</t>
  </si>
  <si>
    <t>https://d1io3yog0oux5.cloudfront.net/_586d4221287d3c206f4eb67e73fc6e1e/axalta/db/2294/21508/presentation/Axalta-Q3-2020-Results-Presentation.pdf</t>
  </si>
  <si>
    <t>https://d1io3yog0oux5.cloudfront.net/_586d4221287d3c206f4eb67e73fc6e1e/axalta/db/2294/21517/presentation/Axalta-Q4-2022-Results-Presentation.pdf</t>
  </si>
  <si>
    <t>https://d1io3yog0oux5.cloudfront.net/_3872b366e77ea0f78ebdf4bf7d3cde0f/axalta/db/2294/21495/presentation/Q2-2017-Investor-Call-Results.pdf</t>
  </si>
  <si>
    <t>https://d1io3yog0oux5.cloudfront.net/_eebe4e4ba3d6f8434fd7dbb64d9b6361/axalta/db/2271/21397/pdf/Investor-Presentation-(FINAL)-5-2-19.pdf</t>
  </si>
  <si>
    <t>https://d1io3yog0oux5.cloudfront.net/_3872b366e77ea0f78ebdf4bf7d3cde0f/axalta/db/2271/21397/pdf/Investor-Presentation-(FINAL)-5-2-19.pdf</t>
  </si>
  <si>
    <t>https://d1io3yog0oux5.cloudfront.net/_431f4ac24d4db35296c37224fb263b9b/axalta/db/2271/21397/pdf/Investor-Presentation-(FINAL)-5-2-19.pdf</t>
  </si>
  <si>
    <t>https://d1io3yog0oux5.cloudfront.net/_1f4eba53105ab3a5d0849d738b872444/axalta/db/2271/21397/pdf/Investor-Presentation-(FINAL)-5-2-19.pdf</t>
  </si>
  <si>
    <t>https://d1io3yog0oux5.cloudfront.net/_b5320ef6c728ef7708eca90e02810eaa/axalta/db/2294/21486/presentation/1483-Q1-2015-Investor-Call-Deck-(FINAL)-5-5-15_v001_w9ap35.pdf</t>
  </si>
  <si>
    <t>https://d1io3yog0oux5.cloudfront.net/_1f4eba53105ab3a5d0849d738b872444/axalta/db/2271/21398/pdf/Axalta-Investor-Presentation-2020.pdf</t>
  </si>
  <si>
    <t>http://stage.axalta.com/content/dam/NA/US/Public/Axalta/Documents/pdfs/2014-10-24-Axaltas-Distinguished-Lecture-Series-at-University-of-Penn-features-presentation-on-metal-organic-frameworks.pdf</t>
  </si>
  <si>
    <t>https://secure.cromax.com/content/dam/New Axalta Corporate Website/Public/Documents/US/quarterly-releases/Axalta-Q1-2021-Results-Presentation.pdf</t>
  </si>
  <si>
    <t>https://d1io3yog0oux5.cloudfront.net/_3872b366e77ea0f78ebdf4bf7d3cde0f/axalta/db/2271/21398/pdf/Axalta-Investor-Presentation-2020.pdf</t>
  </si>
  <si>
    <t>https://d1io3yog0oux5.cloudfront.net/_431f4ac24d4db35296c37224fb263b9b/axalta/db/2271/21398/pdf/Axalta-Investor-Presentation-2020.pdf</t>
  </si>
  <si>
    <t>https://d1io3yog0oux5.cloudfront.net/_eebe4e4ba3d6f8434fd7dbb64d9b6361/axalta/db/2271/21398/pdf/Axalta-Investor-Presentation-2020.pdf</t>
  </si>
  <si>
    <t>https://d1io3yog0oux5.cloudfront.net/_431f4ac24d4db35296c37224fb263b9b/axalta/db/2271/21392/pdf/First-Quarter-2017-Investor-Presentation.pdf</t>
  </si>
  <si>
    <t>https://d1io3yog0oux5.cloudfront.net/_1f4eba53105ab3a5d0849d738b872444/axalta/db/2271/21392/pdf/First-Quarter-2017-Investor-Presentation.pdf</t>
  </si>
  <si>
    <t>https://d1io3yog0oux5.cloudfront.net/_3872b366e77ea0f78ebdf4bf7d3cde0f/axalta/db/2271/21392/pdf/First-Quarter-2017-Investor-Presentation.pdf</t>
  </si>
  <si>
    <t>https://d1io3yog0oux5.cloudfront.net/_eebe4e4ba3d6f8434fd7dbb64d9b6361/axalta/db/2271/21401/pdf/Investor-Presentation-03_04_2021_V23.pdf</t>
  </si>
  <si>
    <t>https://d1io3yog0oux5.cloudfront.net/_431f4ac24d4db35296c37224fb263b9b/axalta/db/2271/21401/pdf/Investor-Presentation-03_04_2021_V23.pdf</t>
  </si>
  <si>
    <t>https://d1io3yog0oux5.cloudfront.net/_b5320ef6c728ef7708eca90e02810eaa/axalta/db/2294/21512/presentation/Axalta-Q3-2021-Presentation.pdf</t>
  </si>
  <si>
    <t>https://d1io3yog0oux5.cloudfront.net/_e9c29918de30e3a7a0957a9fb3f26e33/axalta/db/2271/21398/pdf/Axalta-Investor-Presentation-2020.pdf</t>
  </si>
  <si>
    <t>https://d1io3yog0oux5.cloudfront.net/_586d4221287d3c206f4eb67e73fc6e1e/axalta/db/2294/21493/presentation/Q4-2016-Investor-Call-Deck.PDF</t>
  </si>
  <si>
    <t>https://d1io3yog0oux5.cloudfront.net/_3872b366e77ea0f78ebdf4bf7d3cde0f/axalta/db/2294/21494/presentation/Q1-2017-Investor-Call-Deck.pdf</t>
  </si>
  <si>
    <t>https://d1io3yog0oux5.cloudfront.net/_b5320ef6c728ef7708eca90e02810eaa/axalta/db/2271/21400/pdf/Investor-Presentation-Q4-2020.pdf</t>
  </si>
  <si>
    <t>https://d1io3yog0oux5.cloudfront.net/_3872b366e77ea0f78ebdf4bf7d3cde0f/axalta/db/2294/21513/presentation/Axalta-Q4-Full-Year-2021-Results-Presentation.pdf</t>
  </si>
  <si>
    <t>https://s2.q4cdn.com/389825764/files/doc_presentations/2015/Investor-Presentation-(FINAL)-9-03-15.pdf</t>
  </si>
  <si>
    <t>https://d1io3yog0oux5.cloudfront.net/_586d4221287d3c206f4eb67e73fc6e1e/axalta/db/2271/21401/pdf/Investor-Presentation-03_04_2021_V23.pdf</t>
  </si>
  <si>
    <t>https://d1io3yog0oux5.cloudfront.net/_7397b0c586759949323656c36e451a9d/axalta/db/2294/21488/presentation/1495-Q3-2015-Investor-Call-Deck-(FINAL)-10-27-15.pdf</t>
  </si>
  <si>
    <t>https://d1io3yog0oux5.cloudfront.net/_e9c29918de30e3a7a0957a9fb3f26e33/axalta/db/2271/21401/pdf/Investor-Presentation-03_04_2021_V23.pdf</t>
  </si>
  <si>
    <t>https://d1io3yog0oux5.cloudfront.net/_7397b0c586759949323656c36e451a9d/axalta/db/2294/21498/presentation/AXALTA-Q1-2018-Call-Deck.pdf</t>
  </si>
  <si>
    <t>https://d1io3yog0oux5.cloudfront.net/_1f4eba53105ab3a5d0849d738b872444/axalta/db/2271/21401/pdf/Investor-Presentation-03_04_2021_V23.pdf</t>
  </si>
  <si>
    <t>https://d1io3yog0oux5.cloudfront.net/_1f4eba53105ab3a5d0849d738b872444/axalta/db/2271/21400/pdf/Investor-Presentation-Q4-2020.pdf</t>
  </si>
  <si>
    <t>https://d1io3yog0oux5.cloudfront.net/_e9c29918de30e3a7a0957a9fb3f26e33/axalta/db/2271/21399/pdf/Third-Quarter-2020-Investor-Presentation.pdf</t>
  </si>
  <si>
    <t>https://d1io3yog0oux5.cloudfront.net/_eebe4e4ba3d6f8434fd7dbb64d9b6361/axalta/db/2294/21514/presentation/Axalta-Q1-2022-Results-Presentation.pdf</t>
  </si>
  <si>
    <t>https://d1io3yog0oux5.cloudfront.net/_e9c29918de30e3a7a0957a9fb3f26e33/axalta/db/2294/21495/presentation/Q2-2017-Investor-Call-Results.pdf</t>
  </si>
  <si>
    <t>https://d1io3yog0oux5.cloudfront.net/_3872b366e77ea0f78ebdf4bf7d3cde0f/axalta/db/2271/21400/pdf/Investor-Presentation-Q4-2020.pdf</t>
  </si>
  <si>
    <t>https://d1io3yog0oux5.cloudfront.net/_586d4221287d3c206f4eb67e73fc6e1e/axalta/db/2271/21392/pdf/First-Quarter-2017-Investor-Presentation.pdf</t>
  </si>
  <si>
    <t>https://d1io3yog0oux5.cloudfront.net/_e9c29918de30e3a7a0957a9fb3f26e33/axalta/db/2271/21392/pdf/First-Quarter-2017-Investor-Presentation.pdf</t>
  </si>
  <si>
    <t>https://d1io3yog0oux5.cloudfront.net/_5b863a021f2b6b08b5e4ffc18a80e5cf/axalta/db/2294/21498/presentation/AXALTA-Q1-2018-Call-Deck.pdf</t>
  </si>
  <si>
    <t>https://d1io3yog0oux5.cloudfront.net/_b5320ef6c728ef7708eca90e02810eaa/axalta/db/2294/21513/presentation/Axalta-Q4-Full-Year-2021-Results-Presentation.pdf</t>
  </si>
  <si>
    <t>https://d1io3yog0oux5.cloudfront.net/_b5320ef6c728ef7708eca90e02810eaa/axalta/db/2294/21506/presentation/Q1-2020-IR-Call-Deck-(FINAL)-5-5-20.pdf</t>
  </si>
  <si>
    <t>https://d1io3yog0oux5.cloudfront.net/_7397b0c586759949323656c36e451a9d/axalta/db/2271/21387/pdf/1492-Investor-Presentation-(FINAL)-9-03-15.pdf</t>
  </si>
  <si>
    <t>https://d1io3yog0oux5.cloudfront.net/_5b863a021f2b6b08b5e4ffc18a80e5cf/axalta/db/2294/21507/presentation/Q2-2020-Quarterly-Investor-Call-Deck-6.30.2020-r216-Final.pdf</t>
  </si>
  <si>
    <t>https://d1io3yog0oux5.cloudfront.net/_d7fa446b06490ed0c588254619c8001e/axalta/db/2294/21498/presentation/AXALTA-Q1-2018-Call-Deck.pdf</t>
  </si>
  <si>
    <t>https://d1io3yog0oux5.cloudfront.net/_586d4221287d3c206f4eb67e73fc6e1e/axalta/db/2294/21498/presentation/AXALTA-Q1-2018-Call-Deck.pdf</t>
  </si>
  <si>
    <t>https://d1io3yog0oux5.cloudfront.net/_3872b366e77ea0f78ebdf4bf7d3cde0f/axalta/db/2271/21399/pdf/Third-Quarter-2020-Investor-Presentation.pdf</t>
  </si>
  <si>
    <t>https://d1io3yog0oux5.cloudfront.net/_431f4ac24d4db35296c37224fb263b9b/axalta/db/2271/21399/pdf/Third-Quarter-2020-Investor-Presentation.pdf</t>
  </si>
  <si>
    <t>https://d1io3yog0oux5.cloudfront.net/_1f4eba53105ab3a5d0849d738b872444/axalta/db/2271/21399/pdf/Third-Quarter-2020-Investor-Presentation.pdf</t>
  </si>
  <si>
    <t>https://d1io3yog0oux5.cloudfront.net/_b5320ef6c728ef7708eca90e02810eaa/axalta/db/2294/21511/presentation/Axalta-Q2-2021-Results-Presentation.pdf</t>
  </si>
  <si>
    <t>https://d1io3yog0oux5.cloudfront.net/_b5320ef6c728ef7708eca90e02810eaa/axalta/db/2294/21554/presentation/Axalta+Year+End+2023+Results+Presentation.pdf</t>
  </si>
  <si>
    <t>https://d1io3yog0oux5.cloudfront.net/_586d4221287d3c206f4eb67e73fc6e1e/axalta/db/2294/21496/presentation/Q3-2017-Investor-Call-Deck-(FINAL)-10-25-17-100PM.PDF</t>
  </si>
  <si>
    <t>https://d1io3yog0oux5.cloudfront.net/_586d4221287d3c206f4eb67e73fc6e1e/axalta/db/2294/21497/presentation/Q4-2017-Investor-Call-Deck-(FINAL)-2-5-18-600PM.PDF</t>
  </si>
  <si>
    <t>https://d1io3yog0oux5.cloudfront.net/_3872b366e77ea0f78ebdf4bf7d3cde0f/axalta/db/2294/21485/presentation/1482-Q4-2014-Investors-Slides-FINAL_v001_h5ioxp.pdf</t>
  </si>
  <si>
    <t>https://d1io3yog0oux5.cloudfront.net/_eebe4e4ba3d6f8434fd7dbb64d9b6361/axalta/db/2294/21485/presentation/1482-Q4-2014-Investors-Slides-FINAL_v001_h5ioxp.pdf</t>
  </si>
  <si>
    <t>https://d1io3yog0oux5.cloudfront.net/_5b863a021f2b6b08b5e4ffc18a80e5cf/axalta/db/2294/21497/presentation/Q4-2017-Investor-Call-Deck-(FINAL)-2-5-18-600PM.PDF</t>
  </si>
  <si>
    <t>https://d1io3yog0oux5.cloudfront.net/_e9c29918de30e3a7a0957a9fb3f26e33/axalta/db/2294/21497/presentation/Q4-2017-Investor-Call-Deck-(FINAL)-2-5-18-600PM.PDF</t>
  </si>
  <si>
    <t>https://d1io3yog0oux5.cloudfront.net/_d7fa446b06490ed0c588254619c8001e/axalta/db/2294/21506/presentation/Q1-2020-IR-Call-Deck-(FINAL)-5-5-20.pdf</t>
  </si>
  <si>
    <t>https://d1io3yog0oux5.cloudfront.net/_d7fa446b06490ed0c588254619c8001e/axalta/db/2294/21505/presentation/Q4-Earnings-Presentation.pdf</t>
  </si>
  <si>
    <t>https://d1io3yog0oux5.cloudfront.net/_b5320ef6c728ef7708eca90e02810eaa/axalta/db/2271/21557/pdf/Axalta+Year+End+2023+Results+Presentation.pdf</t>
  </si>
  <si>
    <t>https://d1io3yog0oux5.cloudfront.net/_d7fa446b06490ed0c588254619c8001e/axalta/db/2294/21500/presentation/Q3-2018-Investor-Call-Deck-(FINAL)-10-24-18.pdf</t>
  </si>
  <si>
    <t>https://d1io3yog0oux5.cloudfront.net/_586d4221287d3c206f4eb67e73fc6e1e/axalta/db/2294/21499/presentation/Q2-2018-Investor-Call-Deck-(FINAL)-7-25-18.pdf</t>
  </si>
  <si>
    <t>https://secure.cromax.com/content/dam/New Axalta Corporate Website/Public/Documents/US/quarterly-releases/axalta-q2-2023-results-presentation.pdf</t>
  </si>
  <si>
    <t>https://d1io3yog0oux5.cloudfront.net/_b5320ef6c728ef7708eca90e02810eaa/axalta/db/2294/21508/presentation/Axalta-Q3-2020-Results-Presentation.pdf</t>
  </si>
  <si>
    <t>https://d1io3yog0oux5.cloudfront.net/_586d4221287d3c206f4eb67e73fc6e1e/axalta/db/2294/21500/presentation/Q3-2018-Investor-Call-Deck-(FINAL)-10-24-18.pdf</t>
  </si>
  <si>
    <t>https://d1io3yog0oux5.cloudfront.net/_5b863a021f2b6b08b5e4ffc18a80e5cf/axalta/db/2294/21505/presentation/Q4-Earnings-Presentation.pdf</t>
  </si>
  <si>
    <t>https://s22.q4cdn.com/144987753/files/doc_presentations/2021/04/Axalta-Q1-2021-Results-Presentation.pdf</t>
  </si>
  <si>
    <t>https://d1io3yog0oux5.cloudfront.net/_3872b366e77ea0f78ebdf4bf7d3cde0f/axalta/db/2294/21500/presentation/Q3-2018-Investor-Call-Deck-(FINAL)-10-24-18.pdf</t>
  </si>
  <si>
    <t>https://d1io3yog0oux5.cloudfront.net/_d7fa446b06490ed0c588254619c8001e/axalta/db/2294/21487/presentation/1491-Q2-2015-Investor-Call-Deck-(FINAL)-8-3-15.pdf</t>
  </si>
  <si>
    <t>https://d1io3yog0oux5.cloudfront.net/_d7fa446b06490ed0c588254619c8001e/axalta/db/2294/21496/presentation/Q3-2017-Investor-Call-Deck-(FINAL)-10-25-17-100PM.PDF</t>
  </si>
  <si>
    <t>https://secure.cromax.com/content/dam/New Axalta Corporate Website/Public/Documents/US/quarterly-releases/Axalta-Q3-2020-Results-Presentation.pdf</t>
  </si>
  <si>
    <t>https://d1io3yog0oux5.cloudfront.net/_3872b366e77ea0f78ebdf4bf7d3cde0f/axalta/db/2271/21406/pdf/Axalta-Fourth-Quarter-2021-Investor-Presentation.pdf</t>
  </si>
  <si>
    <t>https://d1io3yog0oux5.cloudfront.net/_b5320ef6c728ef7708eca90e02810eaa/axalta/db/2271/21392/pdf/First-Quarter-2017-Investor-Presentation.pdf</t>
  </si>
  <si>
    <t>https://d1io3yog0oux5.cloudfront.net/_b5320ef6c728ef7708eca90e02810eaa/axalta/db/2294/21495/presentation/Q2-2017-Investor-Call-Results.pdf</t>
  </si>
  <si>
    <t>https://d1io3yog0oux5.cloudfront.net/_e9c29918de30e3a7a0957a9fb3f26e33/axalta/db/2294/21493/presentation/Q4-2016-Investor-Call-Deck.PDF</t>
  </si>
  <si>
    <t>https://d1io3yog0oux5.cloudfront.net/_e9c29918de30e3a7a0957a9fb3f26e33/axalta/db/2294/21485/presentation/1482-Q4-2014-Investors-Slides-FINAL_v001_h5ioxp.pdf</t>
  </si>
  <si>
    <t>https://d1io3yog0oux5.cloudfront.net/_b5320ef6c728ef7708eca90e02810eaa/axalta/db/2294/21514/presentation/Axalta-Q1-2022-Results-Presentation.pdf</t>
  </si>
  <si>
    <t>https://d1io3yog0oux5.cloudfront.net/_3872b366e77ea0f78ebdf4bf7d3cde0f/axalta/db/2294/21510/presentation/Axalta-Q1-2021-Results-Presentation.pdf</t>
  </si>
  <si>
    <t>https://d1io3yog0oux5.cloudfront.net/_eebe4e4ba3d6f8434fd7dbb64d9b6361/axalta/db/2294/21510/presentation/Axalta-Q1-2021-Results-Presentation.pdf</t>
  </si>
  <si>
    <t>https://d1io3yog0oux5.cloudfront.net/_586d4221287d3c206f4eb67e73fc6e1e/axalta/db/2294/21510/presentation/Axalta-Q1-2021-Results-Presentation.pdf</t>
  </si>
  <si>
    <t>https://secure.cromax.com/content/dam/New Axalta Corporate Website/Public/Documents/US/quarterly-releases/axalta-q4-2018-results-presentation.pdf</t>
  </si>
  <si>
    <t>https://secure.cromax.com/content/dam/New Axalta Corporate Website/Public/Documents/US/quarterly-releases/axalta-q4-2019-results-presentation.pdf</t>
  </si>
  <si>
    <t>https://d1io3yog0oux5.cloudfront.net/_eebe4e4ba3d6f8434fd7dbb64d9b6361/axalta/db/2294/21488/presentation/1495-Q3-2015-Investor-Call-Deck-(FINAL)-10-27-15.pdf</t>
  </si>
  <si>
    <t>https://d1io3yog0oux5.cloudfront.net/_586d4221287d3c206f4eb67e73fc6e1e/axalta/db/2294/21488/presentation/1495-Q3-2015-Investor-Call-Deck-(FINAL)-10-27-15.pdf</t>
  </si>
  <si>
    <t>https://d1io3yog0oux5.cloudfront.net/_d7fa446b06490ed0c588254619c8001e/axalta/db/2294/21499/presentation/Q2-2018-Investor-Call-Deck-(FINAL)-7-25-18.pdf</t>
  </si>
  <si>
    <t>https://d1io3yog0oux5.cloudfront.net/_b5320ef6c728ef7708eca90e02810eaa/axalta/db/2294/21517/presentation/Axalta-Q4-2022-Results-Presentation.pdf</t>
  </si>
  <si>
    <t>https://d1io3yog0oux5.cloudfront.net/_3872b366e77ea0f78ebdf4bf7d3cde0f/axalta/db/2294/21488/presentation/1495-Q3-2015-Investor-Call-Deck-(FINAL)-10-27-15.pdf</t>
  </si>
  <si>
    <t>https://d1io3yog0oux5.cloudfront.net/_5b863a021f2b6b08b5e4ffc18a80e5cf/axalta/db/2294/21500/presentation/Q3-2018-Investor-Call-Deck-(FINAL)-10-24-18.pdf</t>
  </si>
  <si>
    <t>https://d1io3yog0oux5.cloudfront.net/_7397b0c586759949323656c36e451a9d/axalta/db/2294/21500/presentation/Q3-2018-Investor-Call-Deck-(FINAL)-10-24-18.pdf</t>
  </si>
  <si>
    <t>https://d1io3yog0oux5.cloudfront.net/_e9c29918de30e3a7a0957a9fb3f26e33/axalta/db/2294/21510/presentation/Axalta-Q1-2021-Results-Presentation.pdf</t>
  </si>
  <si>
    <t>https://d1io3yog0oux5.cloudfront.net/_b5320ef6c728ef7708eca90e02810eaa/axalta/db/2294/21507/presentation/Q2-2020-Quarterly-Investor-Call-Deck-6.30.2020-r216-Final.pdf</t>
  </si>
  <si>
    <t>https://d1io3yog0oux5.cloudfront.net/_5b863a021f2b6b08b5e4ffc18a80e5cf/axalta/db/2294/21487/presentation/1491-Q2-2015-Investor-Call-Deck-(FINAL)-8-3-15.pdf</t>
  </si>
  <si>
    <t>https://d1io3yog0oux5.cloudfront.net/_3872b366e77ea0f78ebdf4bf7d3cde0f/axalta/db/2294/21506/presentation/Q1-2020-IR-Call-Deck-(FINAL)-5-5-20.pdf</t>
  </si>
  <si>
    <t>https://d1io3yog0oux5.cloudfront.net/_7397b0c586759949323656c36e451a9d/axalta/db/2294/21487/presentation/1491-Q2-2015-Investor-Call-Deck-(FINAL)-8-3-15.pdf</t>
  </si>
  <si>
    <t>https://d1io3yog0oux5.cloudfront.net/_3872b366e77ea0f78ebdf4bf7d3cde0f/axalta/db/2294/21507/presentation/Q2-2020-Quarterly-Investor-Call-Deck-6.30.2020-r216-Final.pdf</t>
  </si>
  <si>
    <t>https://d1io3yog0oux5.cloudfront.net/_5b863a021f2b6b08b5e4ffc18a80e5cf/axalta/db/2294/21496/presentation/Q3-2017-Investor-Call-Deck-(FINAL)-10-25-17-100PM.PDF</t>
  </si>
  <si>
    <t>https://d1io3yog0oux5.cloudfront.net/_7397b0c586759949323656c36e451a9d/axalta/db/2294/21496/presentation/Q3-2017-Investor-Call-Deck-(FINAL)-10-25-17-100PM.PDF</t>
  </si>
  <si>
    <t>https://d1io3yog0oux5.cloudfront.net/_e9c29918de30e3a7a0957a9fb3f26e33/axalta/db/2294/21499/presentation/Q2-2018-Investor-Call-Deck-(FINAL)-7-25-18.pdf</t>
  </si>
  <si>
    <t>https://d1io3yog0oux5.cloudfront.net/_7397b0c586759949323656c36e451a9d/axalta/db/2294/21502/presentation/Q1-2019-Investor-Call-Deck-(FINAL)-4-23-19-320PM.PDF</t>
  </si>
  <si>
    <t>https://d1io3yog0oux5.cloudfront.net/_e9c29918de30e3a7a0957a9fb3f26e33/axalta/db/2294/21487/presentation/1491-Q2-2015-Investor-Call-Deck-(FINAL)-8-3-15.pdf</t>
  </si>
  <si>
    <t>https://d1io3yog0oux5.cloudfront.net/_eebe4e4ba3d6f8434fd7dbb64d9b6361/axalta/db/2294/21497/presentation/Q4-2017-Investor-Call-Deck-(FINAL)-2-5-18-600PM.PDF</t>
  </si>
  <si>
    <t>https://d1io3yog0oux5.cloudfront.net/_3872b366e77ea0f78ebdf4bf7d3cde0f/axalta/db/2294/21497/presentation/Q4-2017-Investor-Call-Deck-(FINAL)-2-5-18-600PM.PDF</t>
  </si>
  <si>
    <t>https://d1io3yog0oux5.cloudfront.net/_586d4221287d3c206f4eb67e73fc6e1e/axalta/db/2294/21487/presentation/1491-Q2-2015-Investor-Call-Deck-(FINAL)-8-3-15.pdf</t>
  </si>
  <si>
    <t>https://d1io3yog0oux5.cloudfront.net/_d7fa446b06490ed0c588254619c8001e/axalta/db/2294/21502/presentation/Q1-2019-Investor-Call-Deck-(FINAL)-4-23-19-320PM.PDF</t>
  </si>
  <si>
    <t>https://d1io3yog0oux5.cloudfront.net/_5b863a021f2b6b08b5e4ffc18a80e5cf/axalta/db/2294/21502/presentation/Q1-2019-Investor-Call-Deck-(FINAL)-4-23-19-320PM.PDF</t>
  </si>
  <si>
    <t>https://d1io3yog0oux5.cloudfront.net/_7397b0c586759949323656c36e451a9d/axalta/db/2294/21504/presentation/Q3-2019-Quarterly-Investor-Call-Deck-10.24.2019.pdf</t>
  </si>
  <si>
    <t>https://d1io3yog0oux5.cloudfront.net/_3872b366e77ea0f78ebdf4bf7d3cde0f/axalta/db/2294/21498/presentation/AXALTA-Q1-2018-Call-Deck.pdf</t>
  </si>
  <si>
    <t>https://d1io3yog0oux5.cloudfront.net/_eebe4e4ba3d6f8434fd7dbb64d9b6361/axalta/db/2294/21498/presentation/AXALTA-Q1-2018-Call-Deck.pdf</t>
  </si>
  <si>
    <t>https://d1io3yog0oux5.cloudfront.net/_5b863a021f2b6b08b5e4ffc18a80e5cf/axalta/db/2294/21504/presentation/Q3-2019-Quarterly-Investor-Call-Deck-10.24.2019.pdf</t>
  </si>
  <si>
    <t>https://d1io3yog0oux5.cloudfront.net/_b5320ef6c728ef7708eca90e02810eaa/axalta/db/2294/21510/presentation/Axalta-Q1-2021-Results-Presentation.pdf</t>
  </si>
  <si>
    <t>https://d1io3yog0oux5.cloudfront.net/_b5320ef6c728ef7708eca90e02810eaa/axalta/db/2294/21509/presentation/Axalta-Q4-2020-Presentation.pdf</t>
  </si>
  <si>
    <t>https://docs.publicnow.com/viewDoc?hash_primary=17723B7C3660842B1BD0B195C05EA04CC49F1726</t>
  </si>
  <si>
    <t>https://docs.publicnow.com/viewDoc?hash_primary=CFDA7AF612FB9573C43784562700C768D391AA23</t>
  </si>
  <si>
    <t>https://d1io3yog0oux5.cloudfront.net/_7397b0c586759949323656c36e451a9d/axalta/db/2294/21499/presentation/Q2-2018-Investor-Call-Deck-(FINAL)-7-25-18.pdf</t>
  </si>
  <si>
    <t>https://d1io3yog0oux5.cloudfront.net/_d7fa446b06490ed0c588254619c8001e/axalta/db/2294/21504/presentation/Q3-2019-Quarterly-Investor-Call-Deck-10.24.2019.pdf</t>
  </si>
  <si>
    <t>https://d1io3yog0oux5.cloudfront.net/_3872b366e77ea0f78ebdf4bf7d3cde0f/axalta/db/2294/21505/presentation/Q4-Earnings-Presentation.pdf</t>
  </si>
  <si>
    <t>https://d1io3yog0oux5.cloudfront.net/_b5320ef6c728ef7708eca90e02810eaa/axalta/db/2294/21493/presentation/Q4-2016-Investor-Call-Deck.PDF</t>
  </si>
  <si>
    <t>https://d1io3yog0oux5.cloudfront.net/_586d4221287d3c206f4eb67e73fc6e1e/axalta/db/2294/21502/presentation/Q1-2019-Investor-Call-Deck-(FINAL)-4-23-19-320PM.PDF</t>
  </si>
  <si>
    <t>https://d1io3yog0oux5.cloudfront.net/_eebe4e4ba3d6f8434fd7dbb64d9b6361/axalta/db/2294/21500/presentation/Q3-2018-Investor-Call-Deck-(FINAL)-10-24-18.pdf</t>
  </si>
  <si>
    <t>https://d1io3yog0oux5.cloudfront.net/_3872b366e77ea0f78ebdf4bf7d3cde0f/axalta/db/2294/21487/presentation/1491-Q2-2015-Investor-Call-Deck-(FINAL)-8-3-15.pdf</t>
  </si>
  <si>
    <t>https://d1io3yog0oux5.cloudfront.net/_eebe4e4ba3d6f8434fd7dbb64d9b6361/axalta/db/2294/21499/presentation/Q2-2018-Investor-Call-Deck-(FINAL)-7-25-18.pdf</t>
  </si>
  <si>
    <t>https://d1io3yog0oux5.cloudfront.net/_3872b366e77ea0f78ebdf4bf7d3cde0f/axalta/db/2294/21499/presentation/Q2-2018-Investor-Call-Deck-(FINAL)-7-25-18.pdf</t>
  </si>
  <si>
    <t>https://d1io3yog0oux5.cloudfront.net/_eebe4e4ba3d6f8434fd7dbb64d9b6361/axalta/db/2294/21487/presentation/1491-Q2-2015-Investor-Call-Deck-(FINAL)-8-3-15.pdf</t>
  </si>
  <si>
    <t>https://d1io3yog0oux5.cloudfront.net/_eebe4e4ba3d6f8434fd7dbb64d9b6361/axalta/db/2294/21496/presentation/Q3-2017-Investor-Call-Deck-(FINAL)-10-25-17-100PM.PDF</t>
  </si>
  <si>
    <t>https://d1io3yog0oux5.cloudfront.net/_3872b366e77ea0f78ebdf4bf7d3cde0f/axalta/db/2294/21496/presentation/Q3-2017-Investor-Call-Deck-(FINAL)-10-25-17-100PM.PDF</t>
  </si>
  <si>
    <t>https://d1io3yog0oux5.cloudfront.net/_b5320ef6c728ef7708eca90e02810eaa/axalta/db/2294/21497/presentation/Q4-2017-Investor-Call-Deck-(FINAL)-2-5-18-600PM.PDF</t>
  </si>
  <si>
    <t>https://repository.law.uic.edu/cgi/viewcontent.cgi?article=2115&amp;context=lawreview</t>
  </si>
  <si>
    <t>https://repository.law.umich.edu/cgi/viewcontent.cgi?params=/context/mlr/article/4460/&amp;path_info=</t>
  </si>
  <si>
    <t>https://repository.law.umich.edu/cgi/viewcontent.cgi?article=1051&amp;context=mlr&amp;httpsredir=1</t>
  </si>
  <si>
    <t>https://repository.rit.edu/cgi/viewcontent.cgi?article=5887&amp;context=theses</t>
  </si>
  <si>
    <t>https://scholarship.law.wm.edu/cgi/viewcontent.cgi?article=2405&amp;context=facpubs</t>
  </si>
  <si>
    <t>https://repository.belmont.edu/cgi/viewcontent.cgi?article=1025&amp;context=lawreview</t>
  </si>
  <si>
    <t>https://ir.law.utk.edu/cgi/viewcontent.cgi?article=1419&amp;context=utklaw_facpubs</t>
  </si>
  <si>
    <t>https://scholarship.law.wm.edu/cgi/viewcontent.cgi?article=1073&amp;context=commencement</t>
  </si>
  <si>
    <t>https://repository.uclawsf.edu/cgi/viewcontent.cgi?article=1538&amp;context=hastings_comm_ent_law_journal</t>
  </si>
  <si>
    <t>https://repository.escholarship.umassmed.edu/bitstream/handle/20.500.14038/37447/Vavrosky_Accessibility_of_Institutional_Repository_Content_presentation_slides.pdf?sequence=2</t>
  </si>
  <si>
    <t>https://research.college.indiana.edu/doc/ResearchNominationForm.pdf</t>
  </si>
  <si>
    <t>https://hartj.pages.iu.edu/documents/isa03.pdf</t>
  </si>
  <si>
    <t>https://researchrepository.wvu.edu/cgi/viewcontent.cgi?article=5872&amp;context=wvlr</t>
  </si>
  <si>
    <t>https://education.indiana.edu/faculty/_docs/instructor-resources/Welcome-Presentation.pdf</t>
  </si>
  <si>
    <t>https://www.researchgate.net/profile/Charlotte-Ryan-3/publication/241796470_Reframing_the_Presentation_of_Environmental_Law_and_Policy/links/575e919708aec91374b3d34c/Reframing-the-Presentation-of-Environmental-Law-and-Policy.pdf</t>
  </si>
  <si>
    <t>https://education.indiana.edu/faculty/_docs/instructor-resources/Service-Learning-Handouts-Reflection-Presentation.pdf</t>
  </si>
  <si>
    <t>https://education.indiana.edu/faculty/_docs/instructor-resources/Equitable-and-Inclusive-Classrooms-Presentation.pdf</t>
  </si>
  <si>
    <t>https://dlc.dlib.indiana.edu/dlc/bitstream/handle/10535/1094/Nikku_Water_040513_Paper088.pdf</t>
  </si>
  <si>
    <t>https://dlc.dlib.indiana.edu/dlc/bitstream/handle/10535/5390/Water development in india an historical overview.pdf</t>
  </si>
  <si>
    <t>https://homes.luddy.indiana.edu/achauhan/Teaching/B649/2010-Spring/StudentPresns/EmbeddedSystems.pdf</t>
  </si>
  <si>
    <t>https://math.indiana.edu/documents/Awards-Ceremony/2023/awards program 23 for web.pdf</t>
  </si>
  <si>
    <t>https://cogs.indiana.edu/student-portal/graduate/graduate-forms/Research-Presentation-talk-Requirement-Form.pdf</t>
  </si>
  <si>
    <t>https://www.researchgate.net/profile/Jeffrey-Hart-3/publication/268381152_Globalization_and_Anti-Globalization_An_Agenda_for_Empirical_Research/links/554bc7ad0cf21ed2135b78a9/Globalization-and-Anti-Globalization-An-Agenda-for-Empirical-Research.pdf</t>
  </si>
  <si>
    <t>https://es-prod-doc.uits.indiana.edu/dav/CAP/Awards and Fellowships Workshop Presentation (Sept. 2016).pdf</t>
  </si>
  <si>
    <t>https://dlc.dlib.indiana.edu/dlc/bitstream/handle/10535/689/People's_Participation_in_Managing_Common_Pool_Natural_Resources__Lessons_of_Success_in_India.pdf?sequence=1</t>
  </si>
  <si>
    <t>https://repository.law.uic.edu/cgi/viewcontent.cgi?article=1342&amp;context=ripl</t>
  </si>
  <si>
    <t>https://dlc.dlib.indiana.edu/dlc/bitstream/handle/10535/5390/Water development in india an historical overview.pdf?sequence=1</t>
  </si>
  <si>
    <t>https://repository.rit.edu/cgi/viewcontent.cgi?article=6759&amp;context=theses</t>
  </si>
  <si>
    <t>https://jiwaji.edu/pdf/ecourse/law/Presentation (9).pdf</t>
  </si>
  <si>
    <t>https://www.psc.pitt.edu/wp-content/uploads/2020/09/PSC_DOCwebinar_07.22.2020.pdf</t>
  </si>
  <si>
    <t>https://sigma.nursingrepository.org/bitstream/handle/10755/20044/Marconi_PresentationC16.pdf?sequence=1</t>
  </si>
  <si>
    <t>https://animalbehavior.indiana.edu/documents/2021Poster Abstracts Final 3.23.pdf</t>
  </si>
  <si>
    <t>https://indianapublicmedia.org/pdf/wtiu-ship-medicare-presentation.pdf</t>
  </si>
  <si>
    <t>https://global.indiana.edu/documents/global-perspectives/guidelines-for-developing-a-presentation-on-your-viewpoint-worksheet-step-2-define.pdf</t>
  </si>
  <si>
    <t>https://dsc.soic.indiana.edu/presentations/ajy-proposal-2014-new.pdf</t>
  </si>
  <si>
    <t>https://www.in.gov/children/files/Indiana-September-2021-Task-Force-Presentation-Final.pdf</t>
  </si>
  <si>
    <t>https://oneill.indiana.edu/doc/about/dei/odei-presentation-accessibility.pdf</t>
  </si>
  <si>
    <t>https://dsc.sice.indiana.edu/presentations/OhProposalPresentation.pdf</t>
  </si>
  <si>
    <t>https://ostromworkshop.indiana.edu/pdf/seriespapers/2017spr-colloq/hornbeck-slide-presentation.pdf</t>
  </si>
  <si>
    <t>https://www.broward.edu/academics/public-safety/ips/_docs/case-preparation-and-court-presentation.pdf</t>
  </si>
  <si>
    <t>https://law.scu.edu/wp-content/uploads/EJHong-Kasner2014-presentation.pdf</t>
  </si>
  <si>
    <t>https://education.indiana.edu/faculty/governance/faculty-meetings/_docs/Faculty_Mtg_12_2008_fall_presentation.pdf</t>
  </si>
  <si>
    <t>https://history.indiana.edu/PDFs/In an Act of Grief and Rage and Love.pdf</t>
  </si>
  <si>
    <t>https://jiwaji.edu/pdf/ecourse/law/Presentation (19).pdf</t>
  </si>
  <si>
    <t>https://dsc.soic.indiana.edu/presentations/FutureGrid_Education_Presentation.pdf</t>
  </si>
  <si>
    <t>https://www.in.gov/children/files/Indiana-Taskforce-First-Presentation-August-2021.pdf</t>
  </si>
  <si>
    <t>https://www.clubhouse-intl.org/documents/wilson_eng.pdf</t>
  </si>
  <si>
    <t>https://ccsd21.org/wp-content/uploads/2017/09/2017-Sept-CCSD21-Erins-Law-Parent-Presentation-English.pdf</t>
  </si>
  <si>
    <t>https://docs.lib.purdue.edu/cgi/viewcontent.cgi?article=1674&amp;context=roadschool</t>
  </si>
  <si>
    <t>https://global.indiana.edu/publications-resources/teaching-resources/step-2-define-worksheet-1.pdf</t>
  </si>
  <si>
    <t>https://www.usi.edu/media/y35biwjs/2023-elementary-presentation.pdf</t>
  </si>
  <si>
    <t>https://www.washjeff.edu/wp-content/uploads/dws-files/PreLawProgramPresentation23.pdf</t>
  </si>
  <si>
    <t>https://scholarship.law.vanderbilt.edu/cgi/viewcontent.cgi?article=4240&amp;context=vlr</t>
  </si>
  <si>
    <t>https://oudecho.iu.edu/resources/downloads/8.8.23 IPQIC Presentation.pdf</t>
  </si>
  <si>
    <t>https://docs.lib.purdue.edu/cgi/viewcontent.cgi?filename=0&amp;article=1009&amp;context=writinglabpres&amp;type=additional</t>
  </si>
  <si>
    <t>https://engagedscholarship.csuohio.edu/cgi/viewcontent.cgi?article=1615&amp;context=jlh</t>
  </si>
  <si>
    <t>https://secure.trine.edu/education-one/start-a-school/The Nature School of Central Indiana Public Hearing Presentation.pdf</t>
  </si>
  <si>
    <t>https://scholarworks.iupui.edu/bitstream/handle/1805/7232/Indiana Rural Health Association Presentation .pdf?sequence=1</t>
  </si>
  <si>
    <t>http://repository.upi.edu/75000/4/T_BING_1906565_Chapter3.pdf</t>
  </si>
  <si>
    <t>https://animalbehavior.indiana.edu/documents/conference/ABC_2017_Poster_Abstracts.pdf</t>
  </si>
  <si>
    <t>https://dsc.soic.indiana.edu/presentations/OhProposalPresentation.pdf</t>
  </si>
  <si>
    <t>https://math.indiana.edu/documents/FINAL Program 2020.pdf</t>
  </si>
  <si>
    <t>https://scholarworks.iupui.edu/bitstream/handle/1805/9582/tholpady-2015-mandibular.pdf?sequence=1</t>
  </si>
  <si>
    <t>https://repository.escholarship.umassmed.edu/bitstream/handle/20.500.14038/36140/ACRL14_Presentation_Fama_Meacham_Fellows.pdf?sequence=2</t>
  </si>
  <si>
    <t>https://laurelridge.edu/wp-content/uploads/2020/09/ADJ-Forensics-and-Law-Pathway-Presentation.pdf</t>
  </si>
  <si>
    <t>https://www.trine.edu/education-one/start-a-school/The Nature School of Central Indiana Public Hearing Presentation.pdf</t>
  </si>
  <si>
    <t>https://indiana.bank/sites/iba/files/inline-files/VanHooser_FLDConference.pdf</t>
  </si>
  <si>
    <t>https://web.mei.edu/IDtrack?rackid=I22z697&amp;FilesData=Presentation-Indoor-Sports-Complex-Columbus-Indiana.pdf</t>
  </si>
  <si>
    <t>https://celt.indiana.edu/resources/pedagogical/workshop/celt-indiana-university-handout-udl-presentation-manzur.pdf</t>
  </si>
  <si>
    <t>https://digitalcommons.law.uga.edu/cgi/viewcontent.cgi?article=1040&amp;context=cle</t>
  </si>
  <si>
    <t>https://phd.indianatech.edu/wp-content/uploads/sites/8/Ph.D.-Student-Conference-Presentation-Reimbursement-Request-Form.pdf</t>
  </si>
  <si>
    <t>https://ostromworkshop.indiana.edu/pdf/oml-frank-deck.pdf</t>
  </si>
  <si>
    <t>https://education.indiana.edu/faculty/governance/faculty-meetings/_docs/FacultyMeeting_fall2014_full_presentation.pdf</t>
  </si>
  <si>
    <t>https://users.manchester.edu/Student/jrmoss/ProfWeb/IEYCrubric.pdf</t>
  </si>
  <si>
    <t>https://www.indianablackexpo.com/wp-content/uploads/2020/12/Crystal-Bell-Presentation.pdf</t>
  </si>
  <si>
    <t>https://commons.erau.edu/cgi/viewcontent.cgi?params=/context/dcseug/article/1007/&amp;path_info=Analysis_of_Tools_Used_to_Streamline_Institutional_Repository_Presentation.pdf</t>
  </si>
  <si>
    <t>https://cdn.ymaws.com/www.acecindiana.org/resource/resmgr/qbs/acec_indiana_qbs_presentatio.pdf</t>
  </si>
  <si>
    <t>https://users.manchester.edu/Student/dmhayden/ProfWeb/haydenD130PresRubric.pdf</t>
  </si>
  <si>
    <t>https://www.iilsindia.com/download/assignment-topics-and-guidelines-23-24/5-YEAR-SEM-VIII.pdf</t>
  </si>
  <si>
    <t>https://ecs.syr.edu/faculty/fawcett/handouts/Repository/Presentations/WindowsPresentationFoundation.pdf</t>
  </si>
  <si>
    <t>https://www.washburnlaw.edu/students/forms/_docs/certificationoral.pdf</t>
  </si>
  <si>
    <t>https://isca.indiana.edu/images/Bernard Harrison presentation slides v 1.pdf</t>
  </si>
  <si>
    <t>https://www.law.uh.edu/faculty/thester/courses/Statutory2017/Warndof UofH 020117.pdf</t>
  </si>
  <si>
    <t>http://dsc.soic.indiana.edu/presentations/qualifying-exam-overview-simplified-slides-v5.pdf</t>
  </si>
  <si>
    <t>https://www.clubhouse-intl.org/documents/wilson_ital.pdf</t>
  </si>
  <si>
    <t>https://animalbehavior.indiana.edu/documents/ABC 2019 - Poster Abstracts final.pdf</t>
  </si>
  <si>
    <t>https://math.indiana.edu/documents/Awards-Ceremony/2022/2022 Awards Ceremony Program.pdf</t>
  </si>
  <si>
    <t>https://users.manchester.edu/student/amgallahan/profweb/Oral Presentation.pdf</t>
  </si>
  <si>
    <t>https://users.manchester.edu/Student/crjewell/ProfessionalWebsite/oral presentation.pdf</t>
  </si>
  <si>
    <t>https://animalbehavior.indiana.edu/documents/conference/2017_ABC_Poster_Abstracts.pdf</t>
  </si>
  <si>
    <t>https://animalbehavior.indiana.edu/documents/ABC 2022 Poster Abstracts Final.pdf</t>
  </si>
  <si>
    <t>https://www.indianaacademyofscience.org/wp-content/uploads/2023/01/ABSTRACT-REVIEW-AND-PRESENTATION-GUIDELINES-1.pdf</t>
  </si>
  <si>
    <t>https://users.manchester.edu/student/jmsheets/MyWebsite/Oralpresentation.pdf</t>
  </si>
  <si>
    <t>https://repository.arizona.edu/bitstream/handle/10150/667161/Citations_as_Justice_Presentation_11-2-2022.pdf?sequence=9</t>
  </si>
  <si>
    <t>https://ecommons.udayton.edu/cgi/viewcontent.cgi?article=1526&amp;context=udlr</t>
  </si>
  <si>
    <t>https://www.gestudy.byu.edu/files/publication/Presentation_Indoor_Sports_Complex_Columbus_Indiana.pdf</t>
  </si>
  <si>
    <t>https://scholarworks.umt.edu/cgi/viewcontent.cgi?filename=3&amp;article=1213&amp;context=grad_portfolios&amp;type=additional</t>
  </si>
  <si>
    <t>https://oudecho.iu.edu/resources/downloads/6.9.22 IPQIC NAS ECHO Presentation 2022.pdf</t>
  </si>
  <si>
    <t>https://law.pace.edu/sites/default/files/LULC/Conference_2020/Resources _ Color of Law.pdf</t>
  </si>
  <si>
    <t>https://splc.org/wp-content/uploads/2018/10/312_pppresslawprimerfinalo.pdf</t>
  </si>
  <si>
    <t>https://animalbehavior.indiana.edu/documents/ABC 2024 Poster Abstracts Final.pdf</t>
  </si>
  <si>
    <t>https://scholarworks.iupui.edu/bitstream/handle/1805/7232/Indiana Rural Health Association Presentation .pdf</t>
  </si>
  <si>
    <t>https://scholarworks.iupui.edu/bitstream/handle/1805/7232/Indiana Rural Health Association Presentation .pdf;sequence=1</t>
  </si>
  <si>
    <t>https://animalbehavior.indiana.edu/documents/conference/2017_ABC_Talk_Abstracts.pdf</t>
  </si>
  <si>
    <t>https://web.stanford.edu/dept/law/ipsc/PDF/lipton-jacqueline-ab 2.pdf</t>
  </si>
  <si>
    <t>https://law.nd.edu/assets/279969/international_law_research_presentation.pdf</t>
  </si>
  <si>
    <t>https://indianagolf.org/wp-content/uploads/2023/12/2024-Rules-Orientation.pdf</t>
  </si>
  <si>
    <t>https://www.ncvhs.hhs.gov/wp-content/uploads/2014/05/040218p5.pdf</t>
  </si>
  <si>
    <t>http://medsci.indiana.edu/m620/sotl_08/pod_bib_08.pdf</t>
  </si>
  <si>
    <t>https://cardinalscholar.bsu.edu/server/api/core/bitstreams/8f97a109-9fd6-4212-a19f-d67d92e5efe1/content</t>
  </si>
  <si>
    <t>https://users.manchester.edu/Student/abriley/ProfWeb/rileyA130iaeycpresentationrubric.pdf</t>
  </si>
  <si>
    <t>https://digitalcommons.law.yale.edu/cgi/viewcontent.cgi?article=6149&amp;context=ylj</t>
  </si>
  <si>
    <t>https://www.lawdebenture.com/media/1997/investors-presentation-june-2020.pdf</t>
  </si>
  <si>
    <t>https://blog.gmercyu.edu/drive?idshelves=B92e132&amp;ResearchGate=Ppt-Business-Law-Chapter-1-Powerpoint-Presentation.pdf</t>
  </si>
  <si>
    <t>https://repository.ifla.org/bitstream/123456789/2970/1/s3-2023-hinchliffe-presentation-en.pdf</t>
  </si>
  <si>
    <t>https://wwwold.usi.edu/media/3709886/2015-2017-operating-and-capital-budget-presentation-che-14_oct-9-final-14_oct-7-pdf.pdf</t>
  </si>
  <si>
    <t>https://sigma.nursingrepository.org/bitstream/handle/10755/624360/Shirey_92483_presentation.pdf?sequence=1</t>
  </si>
  <si>
    <t>https://indianawellnesssummit.com/wp-content/uploads/2017/2017materials/2D.pdf</t>
  </si>
  <si>
    <t>http://www.indianadg.net/wp-content/uploads/2017/10/HOA-Solar-presentation-2018-update-v4_PDF.pdf</t>
  </si>
  <si>
    <t>https://users.manchester.edu/student/achamberlin/profweb/R4.pdf</t>
  </si>
  <si>
    <t>https://www.columbus.in.gov/wp-content/uploads/2024/01/TIF-Basics-and-Best-Practices-City-of-Columbus-January-29-2024.pdf</t>
  </si>
  <si>
    <t>https://indianapublicmedia.org/pdf/medicare-101-presentation-for-wtiu.pdf</t>
  </si>
  <si>
    <t>https://www.law.uh.edu/faculty/thester/courses/Environmental Law 2015/090815 Climate Change Litigation Presentation.pdf</t>
  </si>
  <si>
    <t>https://www.in.gov/health/trauma-system/files/Mar-2017-AB-Presentation.pdf</t>
  </si>
  <si>
    <t>https://law.marquette.edu/assets/prospective-students/pdf/Motley-full-profile.pdf</t>
  </si>
  <si>
    <t>https://www.usi.edu/trustee/pdf/1120 Joint Cmt Presentation 2020 Financial Report.pdf</t>
  </si>
  <si>
    <t>https://users.manchester.edu/student/rsadams/ProfWebsite/oral presentation.pdf</t>
  </si>
  <si>
    <t>https://ricoeur.pitt.edu/ojs/ricoeur/article/download/381/183</t>
  </si>
  <si>
    <t>https://phd.indianatech.edu/wp-content/uploads/sites/8/Student-Conference-Presentation-Reimbursement-Procedure.pdf</t>
  </si>
  <si>
    <t>https://scholarworks.iupui.edu/bitstream/handle/1805/18460/Obeng-Gyasi_2018_implications.pdf?sequence=1</t>
  </si>
  <si>
    <t>https://www.in.gov/sboa/files/Public_Access_Laws_in_IN_Presentation_LBritt.pdf</t>
  </si>
  <si>
    <t>https://scholarworks.iupui.edu/bitstream/handle/1805/18460/Obeng-Gyasi_2018_implications.pdf;sequence=1</t>
  </si>
  <si>
    <t>https://www.usi.edu/trustee/pdf/1119 F-A Presentation - 2019 Financial Report.pdf</t>
  </si>
  <si>
    <t>https://web.mst.edu/canisr/summerpatentlaw/oralpresentation.pdf</t>
  </si>
  <si>
    <t>http://inffa.org/docs/69013_AgSales Presentation Guidelines.pdf</t>
  </si>
  <si>
    <t>https://www.in.gov/children/files/Indiana.October.2021.TaskForcePresentation.pdf</t>
  </si>
  <si>
    <t>https://www.courts.ca.gov/documents/ab1058-2018-Ethics-FLF-Citations.pdf</t>
  </si>
  <si>
    <t>https://www.law.buffalo.edu/content/dam/law/content/current-students/lsdn-presentation-form.pdf</t>
  </si>
  <si>
    <t>https://animalbehavior.indiana.edu/documents/ABC 2018 - Poster Abstracts.pdf</t>
  </si>
  <si>
    <t>https://indianaclinicaltrialsoffice.iu.edu/wp-content/uploads/2017/09/OnCore-Registration-Requirements-v-09-August-2016.pdf</t>
  </si>
  <si>
    <t>https://ideas.dickinsonlaw.psu.edu/cgi/viewcontent.cgi?article=1140&amp;context=dlr</t>
  </si>
  <si>
    <t>https://usa.tgifridays.com/textbooks/pdf?EduRev=Presentation-Indoor-Sports-Complex-Columbus-Indiana.pdf&amp;sitesec=reviews</t>
  </si>
  <si>
    <t>https://law.resource.org/pub/in/bis/S07/is.12.2005.pdf</t>
  </si>
  <si>
    <t>https://indiana.bank/sites/iba/files/inline-files/McLanahan_CJ_FLD.pdf</t>
  </si>
  <si>
    <t>https://bam.brookfield.com/sites/brookfield-bam/files/BAM-IR-Master/Press-Releases/2023/brookfield-reinsurance-submits-proposal-to-acquire-ael-for-dollar-4-3-billion.pdf</t>
  </si>
  <si>
    <t>https://bam.brookfield.com/sites/brookfield-ir/files/brookfield/bam/annual-reports/2013/mda-r.pdf</t>
  </si>
  <si>
    <t>https://bam.brookfield.com/sites/brookfield-ir/files/brookfield/bam/supplemental-information/2018/2018-q2-supplemental-f.pdf</t>
  </si>
  <si>
    <t>https://bam.brookfield.com/sites/brookfield-ir/files/brookfield/events/brookfield-2020-investor-day-transcript.pdf</t>
  </si>
  <si>
    <t>https://bam.brookfield.com/sites/brookfield-bam/files/BAM-IR-Master/Events/2023/BAM%202023%20Q1%20Earnings%20Transcript.pdf</t>
  </si>
  <si>
    <t>https://bam.brookfield.com/sites/brookfield-bam/files/brookfield-corp/overview/tax-qa-canadian-and-us-shareholders-dec2022.pdf</t>
  </si>
  <si>
    <t>https://bam.brookfield.com/sites/brookfield-ir/files/brookfield/bam/supplemental-information/2006/q1-report/2006q1supplemental.pdf</t>
  </si>
  <si>
    <t>https://bam.brookfield.com/sites/brookfield-ir/files/brookfield/bam/management-information-circular-and-proxy/2012/bam-information-circular-2012-fr.pdf</t>
  </si>
  <si>
    <t>https://bam.brookfield.com/sites/brookfield-ir/files/BrookField-BAM-IR-V2/letters-to-unitholders/2016/q3-2016-letter-to-shareholders.pdf</t>
  </si>
  <si>
    <t>https://bam.brookfield.com/sites/brookfield-ir/files/2021-09/bep-2021-investor-day-presentation-v1.pdf</t>
  </si>
  <si>
    <t>https://bam.brookfield.com/sites/brookfield-ir/files/BrookField-BAM-IR-V2/letters-to-unitholders/2013/q3-2013-ltr-to-shareholders.pdf</t>
  </si>
  <si>
    <t>https://bam.brookfield.com/sites/brookfield-ir/files/brookfield/bam/supplemental-information/2010/supplemental-q1-2010r.pdf</t>
  </si>
  <si>
    <t>https://bam.brookfield.com/sites/brookfield-ir/files/brookfield/bam/annual-reports/2019/bam-annual-2019-french.pdf</t>
  </si>
  <si>
    <t>https://bam.brookfield.com/sites/brookfield-ir/files/BrookField-BAM-IR-V2/letters-to-unitholders/2018/bam-q3-2018-ltr-to-shareholders.pdf</t>
  </si>
  <si>
    <t>https://bam.brookfield.com/sites/brookfield-ir/files/brookfield/bam/bam-events/Q2%202020%20BAM%20Transcript-F.pdf</t>
  </si>
  <si>
    <t>https://bam.brookfield.com/sites/brookfield-ir/files/brookfield/bam/annual-reports/2013/consolidated-financial-statements-and-notes-r.pdf</t>
  </si>
  <si>
    <t>https://bam.brookfield.com/sites/brookfield-ir/files/brookfield/bam/annual-reports/2014/f-bam-financials-annual-2014.pdf</t>
  </si>
  <si>
    <t>https://bam.brookfield.com/sites/brookfield-ir/files/brookfield/bam/supplemental-information/2010/2010-bam-supplemental-q3-nov-15-final.pdf</t>
  </si>
  <si>
    <t>https://bam.brookfield.com/sites/brookfield-ir/files/brookfield/bam/annual-reports/2015/2015-bam-financial-statements.pdf</t>
  </si>
  <si>
    <t>https://bam.brookfield.com/sites/brookfield-ir/files/brookfield/bam/annual-reports/2010/md-a-of-financial-results.pdf</t>
  </si>
  <si>
    <t>https://www.ewgateway.org/wp-content/uploads/2023/08/2023-August-EACPres-I-270-Update-3D.pdf</t>
  </si>
  <si>
    <t>https://www.ewgateway.org/wp-content/uploads/2024/03/2024-March-AQPres-AQ-Monitoring-Program.pdf</t>
  </si>
  <si>
    <t>https://www.ewgateway.org/wp-content/uploads/2022/09/2022-09-28-BODPres-LRP2050-Update-.pdf</t>
  </si>
  <si>
    <t>https://www.ewgateway.org/wp-content/uploads/2022/08/2022-08-23-BODPres-Comprehensive-Safety.pdf</t>
  </si>
  <si>
    <t>https://www.ewgateway.org/wp-content/uploads/2023/06/2023-June-EACPres-Connected2050-Comment-Summary.pdf</t>
  </si>
  <si>
    <t>https://www.ewgateway.org/wp-content/uploads/2023/06/FY2024-2027-TIP-and-AQCD-Presentation-for-Recording.pdf</t>
  </si>
  <si>
    <t>https://www.ewgateway.org/wp-content/uploads/2024/01/2024-January-AQACPres-Reporting-Odors.pdf</t>
  </si>
  <si>
    <t>https://www.ewgateway.org/wp-content/uploads/2017/08/2016-Dec-LowerMeramec-WatershedMgmtPlan.pdf</t>
  </si>
  <si>
    <t>https://www.ewgateway.org/wp-content/uploads/2023/01/Conformity-Determination-Sched-for-Connected2050.pdf</t>
  </si>
  <si>
    <t>https://bam.brookfield.com/sites/brookfield-ir/files/brookfield/bam/annual-reports/2012/bam-md-a-of-financials-results-2012-f.pdf</t>
  </si>
  <si>
    <t>https://bam.brookfield.com/sites/brookfield-ir/files/BrookField-BAM-IR-V2/quarterly-reports/2020/Q1/BAM%20Q1%202020%20Interim_FRENCH.pdf</t>
  </si>
  <si>
    <t>https://bam.brookfield.com/sites/brookfield-ir/files/brookfield/bam/bam-events/q3-2021-press-release-v1.pdf</t>
  </si>
  <si>
    <t>https://bam.brookfield.com/sites/brookfield-ir/files/brookfield/bam/annual-reports/2021/2021%20Consolidated%20Financial%20Statements%20and%20Notes.pdf</t>
  </si>
  <si>
    <t>https://bam.brookfield.com/sites/brookfield-ir/files/brookfield/bam/supplemental-information/2011/supp-information-2011-rev-mar23-2012-f.pdf</t>
  </si>
  <si>
    <t>https://bam.brookfield.com/sites/brookfield-ir/files/brookfield/bam/home/q2-2021-press-release.pdf</t>
  </si>
  <si>
    <t>https://bam.brookfield.com/sites/brookfield-ir/files/BrookField-BAM-IR-V2/quarterly-reports/2014/f-q2-2014-bam-interim.pdf</t>
  </si>
  <si>
    <t>https://bam.brookfield.com/sites/brookfield-ir/files/BrookField-BAM-IR-V2/letters-to-unitholders/2017/f-bam-q3-2017-ltr-to-shareholders.pdf</t>
  </si>
  <si>
    <t>https://bam.brookfield.com/sites/brookfield-ir/files/brookfield/bam/annual-reports/2011/2011-threeyear-financial-review.pdf</t>
  </si>
  <si>
    <t>https://bam.brookfield.com/sites/brookfield-ir/files/BrookField-BAM-IR-V2/quarterly-reports/2015/f-q2-2015-interim-report-r1.pdf</t>
  </si>
  <si>
    <t>https://www.kansascommerce.gov/wp-content/uploads/2023/07/Lead-Hazard-Reduction-Final-Webinar-Informational-Session-Slides-7-11-23.pdf</t>
  </si>
  <si>
    <t>https://www.kansascommerce.gov/wp-content/uploads/2022/04/abode-presentation-2-2-2023.pdf</t>
  </si>
  <si>
    <t>https://www.kansascommerce.gov/wp-content/uploads/2023/07/KDOT-BIL-presentation-Dodge-City-07112023.pdf</t>
  </si>
  <si>
    <t>https://www.kansascommerce.gov/wp-content/uploads/2022/04/RHID-Presentation-Grassroots-201.pdf</t>
  </si>
  <si>
    <t>https://www.kansascommerce.gov/wp-content/uploads/2022/02/ARPA-Overview-ORP-Presentation-2.4.22.pdf</t>
  </si>
  <si>
    <t>https://www.kansascommerce.gov/wp-content/uploads/2021/05/ROZ-Overview.-5.26.2021.pdf</t>
  </si>
  <si>
    <t>https://www.kansascommerce.gov/wp-content/uploads/2022/01/USDA-Single-family-Factsheet-Presentation-01.20.22.pdf</t>
  </si>
  <si>
    <t>https://www.kansascommerce.gov/wp-content/uploads/2023/02/SPRINT-FAQ-Presentation-2-15-2023.pdf</t>
  </si>
  <si>
    <t>https://www.kansascommerce.gov/wp-content/uploads/2021/04/2022-Housing-Presentation.pdf</t>
  </si>
  <si>
    <t>https://www.kansascommerce.gov/wp-content/uploads/2022/01/24JAN22-Main-Street-Presentation-for-ORP-Grasroots-ED-101.pdf</t>
  </si>
  <si>
    <t>https://www.ewgateway.org/wp-content/uploads/2022/05/2022-05-25-BODPres-IIJA-Update.pdf</t>
  </si>
  <si>
    <t>https://www.ewgateway.org/wp-content/uploads/2022/02/2022-Feb-BODPres-Reg-Safety-Performance-Targets.pdf</t>
  </si>
  <si>
    <t>https://www.ewgateway.org/wp-content/uploads/2022/03/2022-03-30-BODPres-IIJA-Funding-Update.pdf</t>
  </si>
  <si>
    <t>https://www.ewgateway.org/wp-content/uploads/2019/06/2019-June-AQACPres-MO-VWTrustPgms.pdf</t>
  </si>
  <si>
    <t>https://www.ewgateway.org/wp-content/uploads/2023/03/2023-March-AQACPres-Greenhouse-Gas-Inv.pdf</t>
  </si>
  <si>
    <t>https://www.ewgateway.org/wp-content/uploads/2017/10/Pres-UpdLowerMWP.pdf</t>
  </si>
  <si>
    <t>https://www.ewgateway.org/wp-content/uploads/2017/08/2017-January-TMACertReview.pdf</t>
  </si>
  <si>
    <t>https://www.ewgateway.org/wp-content/uploads/2017/07/EWGBaselineAssessment-030512.pdf</t>
  </si>
  <si>
    <t>https://www.ewgateway.org/wp-content/uploads/2020/07/2020-June-AQACPres-2019TransTechDeploymentRpt.pdf</t>
  </si>
  <si>
    <t>https://bam.brookfield.com/sites/brookfield-ir/files/brookfield/bam/annual-reports/2009/2009-md-a-financial-results.pdf</t>
  </si>
  <si>
    <t>https://bam.brookfield.com/sites/brookfield-ir/files/BrookField-BAM-IR-V2/quarterly-reports/2014/bam-q1-2014-interim.pdf</t>
  </si>
  <si>
    <t>https://bam.brookfield.com/sites/brookfield-ir/files/brookfield/bam/management-information-circular-and-proxy/2016/bam-information-circular-2016-v29.pdf</t>
  </si>
  <si>
    <t>https://bam.brookfield.com/sites/brookfield-ir/files/BrookField-BAM-IR-V2/quarterly-reports/2020/Q3/BAM%202020%20%20Q3Interim_F-french.pdf</t>
  </si>
  <si>
    <t>https://bam.brookfield.com/sites/brookfield-ir/files/brookfield/bam/supplemental-information/2009/q3-2009-supplemental.pdf</t>
  </si>
  <si>
    <t>https://bam.brookfield.com/sites/brookfield-ir/files/brookfield/bam/reports-and-filings/financial-reports/letter-to-shareholders/q3-2016-letter-to-shareholders.pdf</t>
  </si>
  <si>
    <t>https://bam.brookfield.com/sites/brookfield-ir/files/brookfield/bam/supplemental-information/2007/q1-report/002-2007-q1-supplemental.pdf</t>
  </si>
  <si>
    <t>https://bam.brookfield.com/sites/brookfield-ir/files/bam/transcript-for-brookfield-asset-management-year-end-2017.pdf</t>
  </si>
  <si>
    <t>https://bam.brookfield.com/sites/brookfield-ir/files/BrookField-BAM-IR-V2/quarterly-reports/2014/q1-2014-interim-fr.pdf</t>
  </si>
  <si>
    <t>https://bam.brookfield.com/sites/brookfield-ir/files/brookfield/bam/supplemental-information/2006/q4-report/2006q4supplemental.pdf</t>
  </si>
  <si>
    <t>https://www.kansascommerce.gov/wp-content/uploads/2022/04/Venture-park-Presentation-Steve.pdf</t>
  </si>
  <si>
    <t>https://www.kansascommerce.gov/wp-content/uploads/2021/05/2021-CDBG-ED.pdf</t>
  </si>
  <si>
    <t>https://www.kansascommerce.gov/wp-content/uploads/2022/02/BASE-Commerce-Presentation-2_mk-II.pdf</t>
  </si>
  <si>
    <t>https://www.kansascommerce.gov/wp-content/uploads/2022/04/Land-Bank-Presentation.pdf</t>
  </si>
  <si>
    <t>https://www.kansascommerce.gov/wp-content/uploads/2021/05/NE2020TourPresentation.pdf</t>
  </si>
  <si>
    <t>https://www.kansascommerce.gov/wp-content/uploads/2023/07/KDHE-Dodge-City-SLRP-Presentation-Final.pdf</t>
  </si>
  <si>
    <t>https://www.kansascommerce.gov/wp-content/uploads/2020/11/CDBG-General-and-Community-Facilities-2021-Presentation-9-15-2020-Final.pdf</t>
  </si>
  <si>
    <t>https://www.kansascommerce.gov/wp-content/uploads/2023/07/USDA-RD-Programs-presentation.pdf</t>
  </si>
  <si>
    <t>https://www.ewgateway.org/wp-content/uploads/2023/12/LPA-ROW-Workshop-Presentation-120723.pdf</t>
  </si>
  <si>
    <t>https://www.ewgateway.org/wp-content/uploads/2018/09/2018-June-WRCPres-ExpandedBasePres.pdf</t>
  </si>
  <si>
    <t>https://www.ewgateway.org/wp-content/uploads/2021/03/Presentation-WRC-WaterInstitute-020421.pdf</t>
  </si>
  <si>
    <t>https://www.ewgateway.org/wp-content/uploads/2017/08/SchoolEmergencyComm-Feb2013.pdf</t>
  </si>
  <si>
    <t>https://www.ewgateway.org/wp-content/uploads/2022/05/2022-05-25-BODPres-MO-2022-TAP-Round-Info.pdf</t>
  </si>
  <si>
    <t>https://www.ewgateway.org/wp-content/uploads/2017/08/OurMOWaters.pdf</t>
  </si>
  <si>
    <t>https://www.ewgateway.org/wp-content/uploads/2020/07/FY2021-2024-TIP-VirtualOpenHousePresentation.pdf</t>
  </si>
  <si>
    <t>https://www.ewgateway.org/wp-content/uploads/2019/12/Presentation-MO-LPADesignWorkshop-November2019.pdf</t>
  </si>
  <si>
    <t>https://www.ewgateway.org/wp-content/uploads/2017/08/2016-Dec-HeartLandsWRAC.pdf</t>
  </si>
  <si>
    <t>https://bam.brookfield.com/sites/brookfield-ir/files/brookfield/bam/supplemental-information/2008/2008q3supplemental.pdf</t>
  </si>
  <si>
    <t>https://bam.brookfield.com/sites/brookfield-ir/files/brookfield/bam/annual-reports/2014/f-bam-md-a-bam-annual-2014.pdf</t>
  </si>
  <si>
    <t>https://bam.brookfield.com/sites/brookfield-ir/files/brookfield/bam/supplemental-information/2012/q1-2012-supplemental-f.pdf</t>
  </si>
  <si>
    <t>https://bam.brookfield.com/sites/brookfield-ir/files/brookfield/bam/supplemental-information/2009/bam-supplemental-q4-2009-2.pdf</t>
  </si>
  <si>
    <t>https://bam.brookfield.com/sites/brookfield-ir/files/brookfield/events/q3-2020-bam-transcript-f.pdf</t>
  </si>
  <si>
    <t>https://bam.brookfield.com/sites/brookfield-ir/files/brookfield/bam/management-information-circular-and-proxy/2013/bam-info-circular-2013-f-french.pdf</t>
  </si>
  <si>
    <t>https://bam.brookfield.com/sites/brookfield-ir/files/brookfield/bam/management-information-circular-and-proxy/2010/bam-2010-information-circular-fr.pdf</t>
  </si>
  <si>
    <t>https://bam.brookfield.com/sites/brookfield-ir/files/brookfield/bam/management-information-circular-and-proxy/2009/2009-mic-french.pdf</t>
  </si>
  <si>
    <t>https://bam.brookfield.com/sites/brookfield-ir/files/brookfield/bam/supplemental-information/2006/q3-report/2006q3supplemental.pdf</t>
  </si>
  <si>
    <t>https://bam.brookfield.com/sites/brookfield-ir/files/brookfield/bam/bam-events/BAM_AGM_2021_F.pdf</t>
  </si>
  <si>
    <t>https://www.kansascommerce.gov/wp-content/uploads/2021/05/2021-CDBG-CR.pdf</t>
  </si>
  <si>
    <t>https://www.kansascommerce.gov/wp-content/uploads/2023/12/ADOPT-Presentation.pdf</t>
  </si>
  <si>
    <t>https://www.kansascommerce.gov/wp-content/uploads/2022/04/TOLAND-Speaker-Request.pdf</t>
  </si>
  <si>
    <t>https://www.kansascommerce.gov/wp-content/uploads/2024/02/Rural-Mural-Presentation_March-2024.pdf</t>
  </si>
  <si>
    <t>https://www.kansascommerce.gov/wp-content/uploads/2022/04/Virtual-building-NextMove-Group.pdf</t>
  </si>
  <si>
    <t>https://www.kansascommerce.gov/wp-content/uploads/2022/04/AdAstra-Presentation-RuralProsperity.pdf</t>
  </si>
  <si>
    <t>https://www.kansascommerce.gov/wp-content/uploads/2024/02/Rural-Mural-Presentation_March-2023.pdf</t>
  </si>
  <si>
    <t>https://www.kansascommerce.gov/wp-content/uploads/2021/09/LG-Toland-Speaker-Confirmation_September-2021_send.pdf</t>
  </si>
  <si>
    <t>https://www.kansascommerce.gov/wp-content/uploads/2020/08/AIP-Visiting-Artists.pdf</t>
  </si>
  <si>
    <t>https://www.kansascommerce.gov/wp-content/uploads/2020/09/2022-General-Application-PowerPoint.pdf</t>
  </si>
  <si>
    <t>https://www.ewgateway.org/wp-content/uploads/2023/10/2023-October-AQACPres-Climate-Pollution-Reduction.pdf</t>
  </si>
  <si>
    <t>https://www.ewgateway.org/wp-content/uploads/2017/08/2016-OzoneBoundaryRec.pdf</t>
  </si>
  <si>
    <t>https://www.ewgateway.org/wp-content/uploads/2017/08/TIFRpt-012611.pdf</t>
  </si>
  <si>
    <t>https://www.ewgateway.org/wp-content/uploads/2023/04/2023-April-BODPres-CrimeSummitSurvey.pdf</t>
  </si>
  <si>
    <t>https://www.ewgateway.org/wp-content/uploads/2021/03/Presentation-WRC-Urban-Waters-Partnership-020421.pdf</t>
  </si>
  <si>
    <t>https://www.ewgateway.org/wp-content/uploads/2017/08/Presentation-LowerMOWatershedMtg-011817.pdf</t>
  </si>
  <si>
    <t>https://www.ewgateway.org/wp-content/uploads/2024/03/Title-VI-Open-House-Presentation_2024-02-27.pdf</t>
  </si>
  <si>
    <t>https://www.ewgateway.org/wp-content/uploads/2022/06/2022-June-AQACPres-Announcements.pdf</t>
  </si>
  <si>
    <t>https://www.ewgateway.org/wp-content/uploads/2017/08/NOXTrends-Oct2016.pdf</t>
  </si>
  <si>
    <t>https://www.ewgateway.org/wp-content/uploads/2021/04/2021-March-AQACPres-EV-Ready.pdf</t>
  </si>
  <si>
    <t>https://bam.brookfield.com/sites/brookfield-ir/files/brookfield/bam/supplemental-information/2011/q2-2011-supplemental-aug-10-final.pdf</t>
  </si>
  <si>
    <t>https://bam.brookfield.com/sites/brookfield-ir/files/BrookField-BAM-IR-V2/quarterly-reports/2006/2006-q3.pdf</t>
  </si>
  <si>
    <t>https://bam.brookfield.com/sites/brookfield-ir/files/bam/transcript-bam-q3-2017.pdf</t>
  </si>
  <si>
    <t>https://bam.brookfield.com/sites/brookfield-ir/files/bam/q2-2019-bam-transcript.pdf</t>
  </si>
  <si>
    <t>https://bam.brookfield.com/sites/brookfield-ir/files/brookfield/bam/management-information-circular-and-proxy/2011/bam-information-circular-2011-french.pdf</t>
  </si>
  <si>
    <t>https://bam.brookfield.com/sites/brookfield-ir/files/brookfield/bam/supplemental-information/2008/2008q4supplemental.pdf</t>
  </si>
  <si>
    <t>https://bam.brookfield.com/sites/brookfield-ir/files/brookfield/bam/annual-information-forms/2017/bam-2017-aif-french.pdf</t>
  </si>
  <si>
    <t>https://bam.brookfield.com/sites/brookfield-ir/files/bam/q2-2018-bam-conf-call-transcript.pdf</t>
  </si>
  <si>
    <t>https://bam.brookfield.com/sites/brookfield-bam/files/BAM-IR-Master/Supplemental-Information/2023/2023%20-%20Q1%20Supplemental_BAM%20_vF%20.pdf</t>
  </si>
  <si>
    <t>https://bam.brookfield.com/sites/brookfield-ir/files/brookfield/bam/management-information-circular-and-proxy/2017/bam-mic-2017-fr.pdf</t>
  </si>
  <si>
    <t>https://www.kansascommerce.gov/wp-content/uploads/2022/01/Tourism-ORP-Econ-Dev-101-2022.pdf</t>
  </si>
  <si>
    <t>https://www.kansascommerce.gov/wp-content/uploads/2022/04/Tourism-201-2022-Presentation.pdf</t>
  </si>
  <si>
    <t>https://www.kansascommerce.gov/wp-content/uploads/2022/04/Stafford-housing-presentation.pdf</t>
  </si>
  <si>
    <t>https://www.kansascommerce.gov/wp-content/uploads/2021/05/NW2020TourPresentation.pdf</t>
  </si>
  <si>
    <t>https://www.kansascommerce.gov/wp-content/uploads/2020/12/KDC_Small-Business-Working-Capital-Program_Reporting-guide.pdf</t>
  </si>
  <si>
    <t>https://www.kansascommerce.gov/wp-content/uploads/2021/06/2022-Water-and-Waste-Water-PowerPoint.pdf</t>
  </si>
  <si>
    <t>https://www.kansascommerce.gov/wp-content/uploads/2022/04/Pete-Loecke-Spirit-Aerospace.pdf</t>
  </si>
  <si>
    <t>https://www.kansascommerce.gov/wp-content/uploads/2023/10/2.4.11.1b-Letter-of-Credit-Draft-Attachment.pdf</t>
  </si>
  <si>
    <t>https://www.kansascommerce.gov/wp-content/uploads/2022/01/Final-Grassroots-Certified-Sites-Workshop-Presentation-.pdf</t>
  </si>
  <si>
    <t>https://www.kansascommerce.gov/wp-content/uploads/2022/02/BASE-Webinar-020222-1.pdf</t>
  </si>
  <si>
    <t>https://www.ewgateway.org/wp-content/uploads/2023/04/2023-April-EACPres-Board-Crime-Summit-Survey-Results.pdf</t>
  </si>
  <si>
    <t>https://www.ewgateway.org/wp-content/uploads/2017/08/ITSSlideShow.pdf</t>
  </si>
  <si>
    <t>https://www.ewgateway.org/wp-content/uploads/2022/08/2022-08-23-BODPres-STL-NSSS.pdf</t>
  </si>
  <si>
    <t>https://www.ewgateway.org/wp-content/uploads/2021/04/2021-April-BODPres-TMA-Certification-Review.pdf</t>
  </si>
  <si>
    <t>https://www.ewgateway.org/wp-content/uploads/2023/02/2023-February-EACPres-Reg-Safety-Targets.pdf</t>
  </si>
  <si>
    <t>https://www.ewgateway.org/wp-content/uploads/2017/10/2014-July-STARRSUpdate.pdf</t>
  </si>
  <si>
    <t>https://www.ewgateway.org/wp-content/uploads/2017/10/2015-AnalysisOzoneData.pdf</t>
  </si>
  <si>
    <t>https://www.ewgateway.org/wp-content/uploads/2017/08/Presentation-WQProducerThoughtsAttitude-020617.pdf</t>
  </si>
  <si>
    <t>https://bam.brookfield.com/sites/brookfield-ir/files/BrookField-BAM-IR-V2/quarterly-reports/2011/q3-2011-interim-report-french-f.pdf</t>
  </si>
  <si>
    <t>https://bam.brookfield.com/sites/brookfield-ir/files/BrookField-BAM-IR-V2/quarterly-reports/2019/Q1/BAM%202019%20%20Q1%20Interim_French.pdf</t>
  </si>
  <si>
    <t>https://bam.brookfield.com/sites/brookfield-ir/files/brookfield/bam/annual-information-forms/2018/bam-aif-fr.pdf</t>
  </si>
  <si>
    <t>https://bam.brookfield.com/sites/brookfield-ir/files/brookfield/bam/supplemental-information/2007/q3-report/2007q3supplemental.pdf</t>
  </si>
  <si>
    <t>https://bam.brookfield.com/sites/brookfield-ir/files/brookfield/bam/annual-information-forms/2019/bam-aif-2019-french.pdf</t>
  </si>
  <si>
    <t>https://www.kansascommerce.gov/wp-content/uploads/2021/05/NC2020TourPresentation.pdf</t>
  </si>
  <si>
    <t>https://www.kansascommerce.gov/wp-content/uploads/2024/01/2024-2025-KCAIC-Visiting-Artists-Grant-Guidelines.pdf</t>
  </si>
  <si>
    <t>https://www.kansascommerce.gov/wp-content/uploads/2024/02/Kimball_Williams_Art_CV-resume-2.pdf</t>
  </si>
  <si>
    <t>https://www.kansascommerce.gov/wp-content/uploads/2021/04/1-BEAD-IP-Vol2_for-Public-Comment_20231011.2.pdf</t>
  </si>
  <si>
    <t>https://www.kansascommerce.gov/wp-content/uploads/2023/06/MM-one-pager_KS_Kansas-Department-of-Commerce.pdf</t>
  </si>
  <si>
    <t>https://www.kansascommerce.gov/wp-content/uploads/2024/02/KBRC.pdf</t>
  </si>
  <si>
    <t>https://www.kansascommerce.gov/wp-content/uploads/2023/07/EDA-Overview-and-Disaster-Funding-07-11-23.pdf</t>
  </si>
  <si>
    <t>https://www.ewgateway.org/wp-content/uploads/2022/05/2022-05-17-EACPres-MO-2022-TAP-Round-Info.pdf</t>
  </si>
  <si>
    <t>https://www.ewgateway.org/wp-content/uploads/2023/08/2023-Aug-WRCPres-MDNR-Stakeholder.pdf</t>
  </si>
  <si>
    <t>https://www.ewgateway.org/wp-content/uploads/2023/10/2023-October-AQACPres-Bldg-Energy-Bldg-Standards.pdf</t>
  </si>
  <si>
    <t>https://www.ewgateway.org/wp-content/uploads/2022/08/2022-08-23-EACPres-Comprehensive-Safety.pdf</t>
  </si>
  <si>
    <t>https://www.ewgateway.org/wp-content/uploads/2020/02/AirportStudy_SummaryOfSurveyResponses_presentation_eac_2020-02-18.pdf</t>
  </si>
  <si>
    <t>https://www.ewgateway.org/wp-content/uploads/2022/02/2022-Feb-BODPres-Employment-Update.pdf</t>
  </si>
  <si>
    <t>https://www.ewgateway.org/wp-content/uploads/2017/07/Sec5310-InfoWorkshopMaterials.pdf</t>
  </si>
  <si>
    <t>https://www.ewgateway.org/wp-content/uploads/2018/08/2018-August-BODPres-FY2019-2022TIP.pdf</t>
  </si>
  <si>
    <t>https://www.ewgateway.org/wp-content/uploads/2017/08/stp-cmaq_Pres-ProjDevWorkshop-MO.pdf</t>
  </si>
  <si>
    <t>https://www.ewgateway.org/wp-content/uploads/2024/01/2024-January-EACpres-2024-Regional-Safety-Targets.pdf</t>
  </si>
  <si>
    <t>https://bam.brookfield.com/sites/brookfield-ir/files/brookfield/bam/supplemental-information/2009/529-q1.pdf</t>
  </si>
  <si>
    <t>https://bam.brookfield.com/sites/brookfield-ir/files/brookfield/bam/supplemental-information/2012/f-q2-2012-supplemental.pdf</t>
  </si>
  <si>
    <t>https://bam.brookfield.com/sites/brookfield-ir/files/BrookField-BAM-IR-V2/quarterly-reports/2015/french-q2-2015-financials.pdf</t>
  </si>
  <si>
    <t>https://bam.brookfield.com/sites/brookfield-ir/files/brookfield/bam/management-information-circular-and-proxy/2014/bam-mic-2014-fr.pdf</t>
  </si>
  <si>
    <t>https://bam.brookfield.com/sites/brookfield-ir/files/BrookField-BAM-IR-V2/quarterly-reports/2013/bamq3-2013-interim-french.pdf</t>
  </si>
  <si>
    <t>https://bam.brookfield.com/sites/brookfield-ir/files/BrookField-BAM-IR-V2/quarterly-reports/2015/french-q3-2015-financials.pdf</t>
  </si>
  <si>
    <t>https://bam.brookfield.com/sites/brookfield-ir/files/brookfield/corporate-governance/articles/2012-11-26-articles-of-amendment.pdf</t>
  </si>
  <si>
    <t>https://bam.brookfield.com/sites/brookfield-ir/files/BrookField-BAM-IR-V2/quarterly-reports/2006/2006-q1.pdf</t>
  </si>
  <si>
    <t>https://bam.brookfield.com/sites/brookfield-ir/files/BrookField-BAM-IR-V2/quarterly-reports/2014/q3-2014-interim-fr.pdf</t>
  </si>
  <si>
    <t>https://www.kansascommerce.gov/wp-content/uploads/2022/04/Leavenworth-County-Park-Development.pdf</t>
  </si>
  <si>
    <t>https://www.kansascommerce.gov/wp-content/uploads/2021/05/SE2020TourPresentation.pdf</t>
  </si>
  <si>
    <t>https://www.kansascommerce.gov/wp-content/uploads/2021/04/Procurement-of-Professional-Services-9-9-2020.pdf</t>
  </si>
  <si>
    <t>https://www.kansascommerce.gov/wp-content/uploads/2023/07/HUD-FHA-101-KS-Rural-Health-and-Prosperity-1.pdf</t>
  </si>
  <si>
    <t>https://www.kansascommerce.gov/wp-content/uploads/2021/09/Doing-Business-with-Canada-Consulate-General-of-Canada-September-2021.pdf</t>
  </si>
  <si>
    <t>https://www.kansascommerce.gov/wp-content/uploads/2022/04/Grassroots-ED-201-Preparing-for-Housing-Development-PETRA.pdf</t>
  </si>
  <si>
    <t>https://www.kansascommerce.gov/wp-content/uploads/2021/05/SC2020TourPresentation.pdf</t>
  </si>
  <si>
    <t>https://www.kansascommerce.gov/wp-content/uploads/2023/12/12_14_23-ORP-CET-Webinar.pdf</t>
  </si>
  <si>
    <t>https://www.kansascommerce.gov/wp-content/uploads/2022/04/Austin-Lloyd-Sumner-Co.pdf</t>
  </si>
  <si>
    <t>https://www.kansascommerce.gov/wp-content/uploads/2020/12/KDC_Small-Business-Working-Capital-Program_Report-Submission-Guide-1.pdf</t>
  </si>
  <si>
    <t>https://www.ewgateway.org/wp-content/uploads/2017/08/2016-AQandHealth.pdf</t>
  </si>
  <si>
    <t>https://www.ewgateway.org/wp-content/uploads/2019/04/2019-April-BODPres-Connected2045Update.pdf</t>
  </si>
  <si>
    <t>https://www.ewgateway.org/wp-content/uploads/2020/07/2020-June-AQACPres-EkengaAirToxicsCancer.pdf</t>
  </si>
  <si>
    <t>https://www.ewgateway.org/wp-content/uploads/2020/02/AirportStudy_SummaryOfSurveyResponses_presentation_bod_2020-02-26.pdf</t>
  </si>
  <si>
    <t>https://www.ewgateway.org/wp-content/uploads/2017/08/2016-June-TIP-FY2017-2020-Upd.pdf</t>
  </si>
  <si>
    <t>https://www.ewgateway.org/wp-content/uploads/2017/10/2015-July-FinalFY2016-2019TIP.pdf</t>
  </si>
  <si>
    <t>https://www.ewgateway.org/wp-content/uploads/2018/05/2018-Jan-EACPres-MetroReimagined.pdf</t>
  </si>
  <si>
    <t>https://www.ewgateway.org/wp-content/uploads/2020/10/2020-August-AQACPres-OzoneSeason.pdf</t>
  </si>
  <si>
    <t>https://www.ewgateway.org/wp-content/uploads/2022/09/2022-09-28-BODPres-IDOT-TIP-Amendment.pdf</t>
  </si>
  <si>
    <t>https://www.ewgateway.org/wp-content/uploads/2017/08/Pres-USCorpsOfEng-051017.pdf</t>
  </si>
  <si>
    <t>https://bam.brookfield.com/sites/brookfield-ir/files/brookfield/bam/supplemental-information/2007/q2-report/2007q2supplemental-1.pdf</t>
  </si>
  <si>
    <t>https://bam.brookfield.com/sites/brookfield-ir/files/BrookField-BAM-IR-V2/quarterly-reports/2020/Q2/BAMQ2jn20-fr.pdf</t>
  </si>
  <si>
    <t>https://bam.brookfield.com/sites/brookfield-ir/files/brookfield/bam/supplemental-information/2006/q2-report/2006q2supplemental.pdf</t>
  </si>
  <si>
    <t>https://bam.brookfield.com/sites/brookfield-ir/files/brookfield/bam/supplemental-information/2011/q3-2011-supplemental-nov-17-f.pdf</t>
  </si>
  <si>
    <t>https://bam.brookfield.com/sites/brookfield-ir/files/BrookField-BAM-IR-V2/quarterly-reports/2014/6510.pdf</t>
  </si>
  <si>
    <t>https://bam.brookfield.com/sites/brookfield-ir/files/brookfield/bam/bam-events/F-%202021%20-%20Q1%20Press%20Release.pdf</t>
  </si>
  <si>
    <t>https://www.kansascommerce.gov/wp-content/uploads/2021/07/CDBG-CV3.pdf</t>
  </si>
  <si>
    <t>https://www.kansascommerce.gov/wp-content/uploads/2023/05/K0232155-JVSG-Intensive-Service-Coordinator-5-2023-1.pdf</t>
  </si>
  <si>
    <t>https://www.kansascommerce.gov/wp-content/uploads/2023/08/Appendix-4%E2%80%94KOBD-Engagement-Local-Coordination-Tracker-1.pdf</t>
  </si>
  <si>
    <t>https://www.kansascommerce.gov/wp-content/uploads/2022/01/USDA-Rural-Prosperity-Grassroots-101-Training.pdf</t>
  </si>
  <si>
    <t>https://www.kansascommerce.gov/wp-content/uploads/2021/05/SW2020TourPresentation.pdf</t>
  </si>
  <si>
    <t>https://www.kansascommerce.gov/wp-content/uploads/2023/12/K0241569-Data-Research-Analyst-Vacant-12-2023-2.pdf</t>
  </si>
  <si>
    <t>https://www.kansascommerce.gov/wp-content/uploads/2022/04/K0241569-Data-Research-Analyst-Vacant.pdf</t>
  </si>
  <si>
    <t>https://www.kansascommerce.gov/wp-content/uploads/2021/10/YarbroughCV_July2021.pdf</t>
  </si>
  <si>
    <t>https://www.kansascommerce.gov/wp-content/uploads/2023/07/HRSA-Funding-Opportunities-and-Resources_Dodge-City-1.pdf</t>
  </si>
  <si>
    <t>https://www.kansascommerce.gov/wp-content/uploads/2021/05/ActionPacketStatewide-1.pdf</t>
  </si>
  <si>
    <t>https://www.ewgateway.org/wp-content/uploads/2017/10/2015-June-LRPEtc.pdf</t>
  </si>
  <si>
    <t>https://www.ewgateway.org/wp-content/uploads/2017/08/2017-Feb-RptToTheReg-OneStL.pdf</t>
  </si>
  <si>
    <t>https://www.ewgateway.org/wp-content/uploads/2022/05/2022-05-17-EACPres-IIJA-Update.pdf</t>
  </si>
  <si>
    <t>https://www.ewgateway.org/wp-content/uploads/2017/08/Pres-BldgLocalComm-031517.pdf</t>
  </si>
  <si>
    <t>https://www.ewgateway.org/wp-content/uploads/2023/08/2023-August-AQACPres-StL-Nonattainment-Area-Plan.pdf</t>
  </si>
  <si>
    <t>https://www.ewgateway.org/wp-content/uploads/2019/06/2019-June-BODPres-DraftFY2020-2023TIP-AQCD.pdf</t>
  </si>
  <si>
    <t>https://www.ewgateway.org/wp-content/uploads/2022/03/2022-03-22-EACPres-IIJA-Funding-Update.pdf</t>
  </si>
  <si>
    <t>https://www.ewgateway.org/wp-content/uploads/2020/10/2020-October-BoardPres-Regional-Freightway.pdf</t>
  </si>
  <si>
    <t>https://www.ewgateway.org/wp-content/uploads/2017/10/2015-Oct-GatewayVehicleInspectionPgm.pdf</t>
  </si>
  <si>
    <t>https://www.ewgateway.org/wp-content/uploads/2017/08/2016-Dec-OneStLRegSus.pdf</t>
  </si>
  <si>
    <t>https://bam.brookfield.com/sites/brookfield-ir/files/bam/q1-2018-bam-conf-call-transcript.pdf</t>
  </si>
  <si>
    <t>https://bam.brookfield.com/sites/brookfield-ir/files/brookfield/bam/supplemental-information/2008/2008q2supplemental.pdf</t>
  </si>
  <si>
    <t>https://bam.brookfield.com/sites/brookfield-ir/files/BrookField-BAM-IR-V2/quarterly-reports/2011/q3-2011-interim-report-nov17-final-revised.pdf</t>
  </si>
  <si>
    <t>https://bam.brookfield.com/sites/brookfield-ir/files/bam/q1-2019-bam-transcript.pdf</t>
  </si>
  <si>
    <t>https://bam.brookfield.com/sites/brookfield-ir/files/brookfield/bam/annual-reports/2009/consolidated-financials-and-notes.pdf</t>
  </si>
  <si>
    <t>https://bam.brookfield.com/sites/brookfield-ir/files/brookfield/events/q4-2020-bam-transcript-f.pdf</t>
  </si>
  <si>
    <t>https://bam.brookfield.com/sites/brookfield-ir/files/brookfield/bam/bam-events/q3-2021-bam-transcript-final.pdf</t>
  </si>
  <si>
    <t>https://bam.brookfield.com/sites/brookfield-ir/files/brookfield/bam/supplemental-information/2012/q3-2012-supplemental-nov-f.pdf</t>
  </si>
  <si>
    <t>https://bam.brookfield.com/sites/brookfield-ir/files/BrookField-BAM-IR-V2/quarterly-reports/2019/Q3/bam-2019-q3-interim-french.pdf</t>
  </si>
  <si>
    <t>https://www.kansascommerce.gov/wp-content/uploads/2024/03/2023-Rural-Champion-Community-Development-Projects.pdf</t>
  </si>
  <si>
    <t>https://www.kansascommerce.gov/wp-content/uploads/2023/07/KHRC-Unlocking-Home-Ryan-Vincent.pdf</t>
  </si>
  <si>
    <t>https://www.kansascommerce.gov/wp-content/uploads/2021/12/CPR-Agenda.pdf</t>
  </si>
  <si>
    <t>https://www.kansascommerce.gov/wp-content/uploads/2023/07/KDC-Grants-Presentation-7-12-23.pdf</t>
  </si>
  <si>
    <t>https://www.kansascommerce.gov/wp-content/uploads/2021/05/ActionPacketNE.pdf</t>
  </si>
  <si>
    <t>https://www.kansascommerce.gov/wp-content/uploads/2023/12/K0245534-Communications-Coordinator-12-2023.pdf</t>
  </si>
  <si>
    <t>https://www.kansascommerce.gov/wp-content/uploads/2021/09/USMC-Agreements.pdf</t>
  </si>
  <si>
    <t>https://www.kansascommerce.gov/wp-content/uploads/2022/04/RU-Ukraine-Crisis_KS-DOC_042022-Rev.1.pdf</t>
  </si>
  <si>
    <t>https://www.kansascommerce.gov/wp-content/uploads/2023/11/1-BEAD-IP-Vol2_for-Public-Comment_20231011.2-1.pdf</t>
  </si>
  <si>
    <t>https://www.kansascommerce.gov/wp-content/uploads/2023/12/1-BEAD-IP-Vol2_for-Public-Comment_20231011.2.pdf</t>
  </si>
  <si>
    <t>https://www.ewgateway.org/wp-content/uploads/2017/08/SusDev-Jan2013.pdf</t>
  </si>
  <si>
    <t>https://www.ewgateway.org/wp-content/uploads/2017/08/OneStLBlue.pdf</t>
  </si>
  <si>
    <t>https://www.ewgateway.org/wp-content/uploads/2019/06/2019-June-EACPres-RTP-Final.pdf</t>
  </si>
  <si>
    <t>https://www.ewgateway.org/wp-content/uploads/2018/08/BikePedWorkshop-Module2.pdf</t>
  </si>
  <si>
    <t>https://www.ewgateway.org/wp-content/uploads/2019/06/2019-June-BODPres-RTP-Final.pdf</t>
  </si>
  <si>
    <t>https://www.ewgateway.org/wp-content/uploads/2022/05/2022-May-AQACPres-Connected2050.pdf</t>
  </si>
  <si>
    <t>https://www.ewgateway.org/wp-content/uploads/2022/08/2022-August-IACGPres-RegEmissionsAnalysis.pdf</t>
  </si>
  <si>
    <t>https://www.ewgateway.org/wp-content/uploads/2023/08/2023-August-EACPres-FY2024-2027-IDOT-Amendment.pdf</t>
  </si>
  <si>
    <t>https://www.ewgateway.org/wp-content/uploads/2018/09/2018-September-EACPres-BikePedCrashAnalysis.pdf</t>
  </si>
  <si>
    <t>https://bam.brookfield.com/sites/brookfield-ir/files/brookfield/bam/bam-events/Q1%202021%20BAM%20Transcript-F.pdf</t>
  </si>
  <si>
    <t>https://bam.brookfield.com/sites/brookfield-ir/files/bam/f-bam-q3-2017-ltr-to-shareholders.pdf</t>
  </si>
  <si>
    <t>https://bam.brookfield.com/sites/brookfield-ir/files/bam/q3-letter-to-shareholders-2016.pdf</t>
  </si>
  <si>
    <t>https://bam.brookfield.com/sites/brookfield-ir/files/brookfield/bam/bam-events/F%20-%202020%20-%20Q2%20Press%20Release.pdf</t>
  </si>
  <si>
    <t>https://bam.brookfield.com/sites/brookfield-ir/files/brookfield/bam/supplemental-information/2010/2010-q2-supplemental-f.pdf</t>
  </si>
  <si>
    <t>https://bam.brookfield.com/sites/brookfield-ir/files/brookfield/events/f-bam-q3-2020-press-release.pdf</t>
  </si>
  <si>
    <t>https://bam.brookfield.com/sites/brookfield-ir/files/brookfield/corporate-governance/articles/2007-05-07-articles-of-amendment.pdf</t>
  </si>
  <si>
    <t>https://bam.brookfield.com/sites/brookfield-ir/files/brookfield/bam/annual-reports/2011/2011-md-a-final.pdf</t>
  </si>
  <si>
    <t>https://www.kansascommerce.gov/wp-content/uploads/2023/10/K0214205-PS-II-Vacant-8-2023.pdf</t>
  </si>
  <si>
    <t>https://www.kansascommerce.gov/wp-content/uploads/2023/07/KHRC-Housing-Development-Community-Solutions-Alissa-Ice.pdf</t>
  </si>
  <si>
    <t>https://www.kansascommerce.gov/wp-content/uploads/2022/03/K0214263-DVOP-PC-I-Vacant-2-22.pdf</t>
  </si>
  <si>
    <t>https://www.kansascommerce.gov/wp-content/uploads/2023/07/K0245142-Program-Manager-Vacant-6-2023.pdf</t>
  </si>
  <si>
    <t>https://www.kansascommerce.gov/wp-content/uploads/2021/11/Supply-Chain-Disruptions_KS-DoC.pdf</t>
  </si>
  <si>
    <t>https://www.kansascommerce.gov/wp-content/uploads/2021/05/ActionPacketSEKS.pdf</t>
  </si>
  <si>
    <t>https://www.kansascommerce.gov/wp-content/uploads/2023/08/Appendix-4%E2%80%94KOBD-Engagement-Local-Coordination-Tracker.pdf</t>
  </si>
  <si>
    <t>https://www.kansascommerce.gov/wp-content/uploads/2023/04/New-Broadband-Operations-Manager-1.pdf</t>
  </si>
  <si>
    <t>https://www.kansascommerce.gov/wp-content/uploads/2023/10/K0214141-Program-Consultant-I-Vacant-9-2023-1.pdf</t>
  </si>
  <si>
    <t>https://www.kansascommerce.gov/wp-content/uploads/2023/06/K0214269-Program-Cons-Vacant-5-2023.pdf</t>
  </si>
  <si>
    <t>https://www.ewgateway.org/wp-content/uploads/2017/08/2016-DevMobileEmis.pdf</t>
  </si>
  <si>
    <t>https://www.ewgateway.org/wp-content/uploads/2021/07/5310-Workshop-Presentation-071521.pdf</t>
  </si>
  <si>
    <t>https://www.ewgateway.org/wp-content/uploads/2017/08/Pres-MRWatershed.pdf</t>
  </si>
  <si>
    <t>https://www.ewgateway.org/wp-content/uploads/2022/09/2022-09-28-CMAQ-Emissions-Targets.pdf</t>
  </si>
  <si>
    <t>https://www.ewgateway.org/wp-content/uploads/2018/09/2018-September-BODPres-BikePedCrash.pdf</t>
  </si>
  <si>
    <t>https://www.ewgateway.org/wp-content/uploads/2022/03/2022-03-22-EACPres-LRTP-Update.pdf</t>
  </si>
  <si>
    <t>https://www.ewgateway.org/wp-content/uploads/2019/05/2019-May-AQACPres-AQCDOverview.pdf</t>
  </si>
  <si>
    <t>https://www.ewgateway.org/wp-content/uploads/2022/06/AQCD-Presentation-June-2022.pdf</t>
  </si>
  <si>
    <t>https://www.ewgateway.org/wp-content/uploads/2018/10/2018AnnualMeetingInvitation.pdf</t>
  </si>
  <si>
    <t>https://www.ewgateway.org/wp-content/uploads/2021/05/S5310-Workbook-2020.pdf</t>
  </si>
  <si>
    <t>https://www.kansascommerce.gov/wp-content/uploads/2023/04/New-Broadband-Operations-Manager.pdf</t>
  </si>
  <si>
    <t>https://www.kansascommerce.gov/wp-content/uploads/2023/08/TEFFI-SEED-2.0-Grant-Webinar-Powerpoint-8.28.23-FINAL.pdf</t>
  </si>
  <si>
    <t>https://www.kansascommerce.gov/wp-content/uploads/2023/08/K0214207-PC-I-Vacant-7-2023.pdf</t>
  </si>
  <si>
    <t>https://www.kansascommerce.gov/wp-content/uploads/2023/08/HEAL-Webinar_4.0_PDF-for-webpage-1.pdf</t>
  </si>
  <si>
    <t>https://www.kansascommerce.gov/wp-content/uploads/2023/10/K0214269-Program-Cons-Vacant-5-2023.pdf</t>
  </si>
  <si>
    <t>https://www.kansascommerce.gov/wp-content/uploads/2023/05/K0217821-PS-II-Vacant-2023-1.pdf</t>
  </si>
  <si>
    <t>https://www.kansascommerce.gov/wp-content/uploads/2023/12/K0217819-PS-II-Vacant-12-2023-1.pdf</t>
  </si>
  <si>
    <t>https://www.kansascommerce.gov/wp-content/uploads/2021/05/ROZ-Overview.-5.26.2021.pdf?mf_ct_campaign=msn-feed</t>
  </si>
  <si>
    <t>https://www.kansascommerce.gov/wp-content/uploads/2022/04/K0219676-Program-Consultant-Vacant-2-2023.pdf</t>
  </si>
  <si>
    <t>https://www.kansascommerce.gov/wp-content/uploads/2021/05/ActionPacketSW.pdf</t>
  </si>
  <si>
    <t>https://www.ewgateway.org/wp-content/uploads/2017/10/2016-GlobalCitiesInitiative-Feb.pdf</t>
  </si>
  <si>
    <t>https://www.ewgateway.org/wp-content/uploads/2019/03/2019-March-BODPres-PIP.pdf</t>
  </si>
  <si>
    <t>https://www.ewgateway.org/wp-content/uploads/2017/10/2017-Sept-StLClimateSummit.pdf</t>
  </si>
  <si>
    <t>https://www.ewgateway.org/wp-content/uploads/2017/08/2016OzoneSeason-Oct2016.pdf</t>
  </si>
  <si>
    <t>https://www.ewgateway.org/wp-content/uploads/2017/10/2015-Oct-MOOzoneStandard.pdf</t>
  </si>
  <si>
    <t>https://www.ewgateway.org/wp-content/uploads/2017/08/2016-June-DraftMaintPlanforOzone-MO.pdf</t>
  </si>
  <si>
    <t>https://www.ewgateway.org/wp-content/uploads/2017/10/MRP-Pres-RoadMaint-101315.pdf</t>
  </si>
  <si>
    <t>https://www.ewgateway.org/wp-content/uploads/2019/06/2019-June-EACPres-DraftFY2020-2023TIP-AQCD.pdf</t>
  </si>
  <si>
    <t>https://www.ewgateway.org/wp-content/uploads/2017/08/Presentation-IntroToMoWaters-011817.pdf</t>
  </si>
  <si>
    <t>https://www.ewgateway.org/wp-content/uploads/2019/04/2019-April-EACPres-Connected2045Update.pdf</t>
  </si>
  <si>
    <t>https://www.kansascommerce.gov/wp-content/uploads/2022/04/ESG-and-Compliance_KS-DOC.pdf</t>
  </si>
  <si>
    <t>https://www.kansascommerce.gov/wp-content/uploads/2023/08/New-Program-Manager-Vacant-7-2023.pdf</t>
  </si>
  <si>
    <t>https://www.kansascommerce.gov/wp-content/uploads/2021/05/ActionPacketSC.pdf</t>
  </si>
  <si>
    <t>https://www.kansascommerce.gov/wp-content/uploads/2021/11/Supply-Chain-Disruption_JayDevers.pdf</t>
  </si>
  <si>
    <t>https://www.kansascommerce.gov/wp-content/uploads/2023/11/submission-44658121-0012.pdf</t>
  </si>
  <si>
    <t>https://www.kansascommerce.gov/wp-content/uploads/2022/02/K0214263-DVOP-PC-I-Vacant-2-22-1.pdf</t>
  </si>
  <si>
    <t>https://www.ewgateway.org/wp-content/uploads/2021/12/2021-October-AQACPres-Ozone-Season.pdf</t>
  </si>
  <si>
    <t>https://www.ewgateway.org/wp-content/uploads/2017/08/2017-June-IDOTLRTP.pdf</t>
  </si>
  <si>
    <t>https://www.ewgateway.org/wp-content/uploads/2022/02/2022-Feb-EACPres-RegSafetyPerfTargets.pdf</t>
  </si>
  <si>
    <t>https://www.ewgateway.org/wp-content/uploads/2018/02/5310Workshop-Presentation-020218.pdf</t>
  </si>
  <si>
    <t>https://www.ewgateway.org/wp-content/uploads/2017/08/2016-EStLNonAttainmentAreas.pdf</t>
  </si>
  <si>
    <t>https://www.ewgateway.org/wp-content/uploads/2023/01/TPC-2023-Jan-LRP-Presentation.pdf</t>
  </si>
  <si>
    <t>https://www.ewgateway.org/wp-content/uploads/2017/10/2015-July-WWS.pdf</t>
  </si>
  <si>
    <t>https://www.ewgateway.org/wp-content/uploads/2019/04/2019-April-BODPres-I-270N-DesignBuild.pdf</t>
  </si>
  <si>
    <t>https://www.ewgateway.org/wp-content/uploads/2023/02/2023-February-BODPres-RegSafetyTargets.pdf</t>
  </si>
  <si>
    <t>https://www.ewgateway.org/wp-content/uploads/2023/05/2023-May-IACGPres-ConformityDetermination.pdf</t>
  </si>
  <si>
    <t>https://www.kansascommerce.gov/wp-content/uploads/2022/04/Kansas-Broadband-Capital-Project-Fund-Webinar-FAQ-7-25-22.pdf</t>
  </si>
  <si>
    <t>https://www.kansascommerce.gov/wp-content/uploads/2021/05/ROZ-Overview.-5.26.2021.pdf?mf_ct_campaign=yahoo-synd-feed</t>
  </si>
  <si>
    <t>https://www.kansascommerce.gov/wp-content/uploads/2022/04/K0244661-Program-Consultant-12-2022-3.pdf</t>
  </si>
  <si>
    <t>https://www.kansascommerce.gov/wp-content/uploads/2023/09/K0214272-PS-II-Vacant-9-2023.pdf</t>
  </si>
  <si>
    <t>https://www.kansascommerce.gov/wp-content/uploads/2022/04/K0244660-Public-Service-Administrator-12-2022-2.pdf</t>
  </si>
  <si>
    <t>https://www.kansascommerce.gov/wp-content/uploads/2023/05/K0232155-JVSG-Intensive-Service-Coordinator-5-2023.pdf</t>
  </si>
  <si>
    <t>https://www.kansascommerce.gov/wp-content/uploads/2022/04/K0241467-Program-Vacant-1-2023-003-RESEA-Coordinator-1.pdf</t>
  </si>
  <si>
    <t>https://www.kansascommerce.gov/wp-content/uploads/2023/05/K0214188-Program-Consultant-I-Vacant-5-2023.pdf</t>
  </si>
  <si>
    <t>https://www.kansascommerce.gov/wp-content/uploads/2022/04/Kansas-Broadband-Capital-Project-Fund-FAQ-7-26-22.pdf</t>
  </si>
  <si>
    <t>https://apachecorp.gcs-web.com/static-files/4ff27cd0-bf2f-4b35-994a-1a0eef5cedbf</t>
  </si>
  <si>
    <t>https://digi.gcs-web.com/static-files/ade40ee8-c34b-4a86-9675-9fdfa93f0555</t>
  </si>
  <si>
    <t>https://latamairlines.gcs-web.com/system/files-encrypted/nasdaq_kms/assets/2021/08/16/16-41-35/2Q21 LATAM Results Presentation_.pdf</t>
  </si>
  <si>
    <t>https://tcgbdc.gcs-web.com/static-files/de1973fa-f38b-499a-8ab5-a55e0c78679b</t>
  </si>
  <si>
    <t>https://melco.gcs-web.com/system/files-encrypted/nasdaq_kms/assets/2020/02/20/7-54-52/Melco-4Q19 Results Presentation.pdf</t>
  </si>
  <si>
    <t>https://dominos.gcs-web.com/static-files/786627bd-1f87-423d-8763-02b0e6934309</t>
  </si>
  <si>
    <t>https://latamairlines.gcs-web.com/system/files-encrypted/nasdaq_kms/assets/2021/08/16/16-40-47/2Q21 LATAM Results Presentation_.pdf</t>
  </si>
  <si>
    <t>https://avisbudgetgroup.gcs-web.com/static-files/a18f7161-ad98-4ce4-8ab1-d93d6d8c7f8d</t>
  </si>
  <si>
    <t>https://americanairlines.gcs-web.com/static-files/e9070f40-2630-4c22-a3f2-16f09343385b</t>
  </si>
  <si>
    <t>https://gcs.de.com/wp-content/uploads/2020/11/Company-Presentation.pdf</t>
  </si>
  <si>
    <t>https://loews.gcs-web.com/static-files/c9ccda28-1fb5-4525-9b54-67058cb48c7c</t>
  </si>
  <si>
    <t>https://www.ewgateway.org/wp-content/uploads/2018/03/Presentation-PoplarStreetBridgeUpdate.pdf</t>
  </si>
  <si>
    <t>https://www.ewgateway.org/wp-content/uploads/2018/05/2018-May-BODPres-RegPerformanceTargets.pdf</t>
  </si>
  <si>
    <t>https://www.ewgateway.org/wp-content/uploads/2017/10/ReasonableProgPres-March2014.pdf</t>
  </si>
  <si>
    <t>https://www.ewgateway.org/wp-content/uploads/2021/08/BoardPacket-2021-August.pdf</t>
  </si>
  <si>
    <t>https://www.ewgateway.org/wp-content/uploads/2023/08/2023-August-AQACPres-2023-Ozone-Season-So-Far.pdf</t>
  </si>
  <si>
    <t>https://www.ewgateway.org/wp-content/uploads/2017/08/Presentation-IntroToMoWaters-020617.pdf</t>
  </si>
  <si>
    <t>https://www.ewgateway.org/wp-content/uploads/2022/03/2022-03-22-BODPres-LRTP-Update.pdf</t>
  </si>
  <si>
    <t>https://www.ewgateway.org/wp-content/uploads/2017/10/MRP-Pres-Intro.pdf</t>
  </si>
  <si>
    <t>https://www.ewgateway.org/wp-content/uploads/2022/09/2022-September-EACPres-IDOT-Amendment.pdf</t>
  </si>
  <si>
    <t>https://www.ewgateway.org/wp-content/uploads/2022/02/2022-Feb-EACPres-EmpUpdate.pdf</t>
  </si>
  <si>
    <t>https://www.kansascommerce.gov/wp-content/uploads/2023/12/K0241569-Data-Research-Analyst-Vacant-12-2023.pdf</t>
  </si>
  <si>
    <t>https://www.kansascommerce.gov/wp-content/uploads/2023/04/K0214342-PS-II-Vacant-3-2023-1.pdf</t>
  </si>
  <si>
    <t>https://www.ewgateway.org/wp-content/uploads/2018/09/2018-June-WRCPres-WRCAnnouncements.pdf</t>
  </si>
  <si>
    <t>https://www.ewgateway.org/wp-content/uploads/2017/10/2015-May-2016-19TIPandAQ.pdf</t>
  </si>
  <si>
    <t>https://www.ewgateway.org/wp-content/uploads/2020/05/2020-January-AQACPres-MoDNR-2015OzoneStLouisMarginalNonattainmentPlan.pdf</t>
  </si>
  <si>
    <t>https://www.ewgateway.org/wp-content/uploads/2023/10/PlanningPanel-Flyer-2023.pdf</t>
  </si>
  <si>
    <t>https://www.ewgateway.org/wp-content/uploads/2017/08/Presentation-LowerMOWatershedMtg-020617.pdf</t>
  </si>
  <si>
    <t>https://www.ewgateway.org/wp-content/uploads/2018/08/2018-Aug-EACPres-FY2019-2022TIPAndAQCD.pdf</t>
  </si>
  <si>
    <t>https://www.ewgateway.org/wp-content/uploads/2019/01/2019-January-BODPres-HazMit.pdf</t>
  </si>
  <si>
    <t>https://www.ewgateway.org/wp-content/uploads/2017/10/MRP-Pres-RollaBMPs.pdf</t>
  </si>
  <si>
    <t>https://www.ewgateway.org/wp-content/uploads/2021/01/IFB_022621-IMAGING_IFB-Doc_Thermal-Imaging-Camera.pdf</t>
  </si>
  <si>
    <t>https://www.ewgateway.org/wp-content/uploads/2022/09/2022-September-EACPres-CMAQ-Targets.pdf</t>
  </si>
  <si>
    <t>https://www.ewgateway.org/wp-content/uploads/2020/09/Section5310-PresentationSlides-090120.pdf</t>
  </si>
  <si>
    <t>https://www.ewgateway.org/wp-content/uploads/2022/08/2022-08-23-BODPres-KEB-Auditors.pdf</t>
  </si>
  <si>
    <t>https://www.ewgateway.org/wp-content/uploads/2021/06/2021-June-BODPres-Draft-FY2022-2025-TIP-and-AQCD.pdf</t>
  </si>
  <si>
    <t>https://www.ewgateway.org/wp-content/uploads/2024/03/2024-March-AQPres-City-Tree-Farm.pdf</t>
  </si>
  <si>
    <t>https://www.ewgateway.org/wp-content/uploads/2018/06/2018-May-AQACPres-ClimateSummit.pdf</t>
  </si>
  <si>
    <t>https://www.ewgateway.org/wp-content/uploads/2017/10/OneStLUpd-092513.pdf</t>
  </si>
  <si>
    <t>https://www.ewgateway.org/wp-content/uploads/2019/06/2019-June-MeramecRiverWatershed.pdf</t>
  </si>
  <si>
    <t>https://www.ewgateway.org/wp-content/uploads/2018/10/2018-October-BODPres-PerformanceTargets.pdf</t>
  </si>
  <si>
    <t>https://www.ewgateway.org/wp-content/uploads/2017/10/2017-09-27_Presentation_IL-Grt-Strts-Wrkshop.pdf</t>
  </si>
  <si>
    <t>https://www.ewgateway.org/wp-content/uploads/2021/09/FY2022-2025-TIP-Presentation-for-Recording.pdf</t>
  </si>
  <si>
    <t>https://www.irs.gov/pub/taxpros/2023ntf-01-1099-k.pdf</t>
  </si>
  <si>
    <t>https://www.irs.gov/pub/irs-pdf/p5101.pdf</t>
  </si>
  <si>
    <t>https://www.irs.gov/pub/irs-utl/2023ntf-28-retirement-plan-distributions-after-secure.pdf</t>
  </si>
  <si>
    <t>https://www.irs.gov/pub/info_return/June_2016_Webinar_Presentation.pdf</t>
  </si>
  <si>
    <t>https://www.irs.gov/pub/taxpros/2023ntf-10-circular-230-and-ethics-in-tax-practice.pdf</t>
  </si>
  <si>
    <t>https://www.irs.gov/pub/info_return/january_2017_air_webinar_presentation.pdf</t>
  </si>
  <si>
    <t>https://www.irs.gov/pub/irs-pdf/p5838.pdf</t>
  </si>
  <si>
    <t>https://www.irs.gov/pub/irs-utl/2023ntf-23-new-and-improved-25c-and-25d-credits-home-energy-ira.pdf</t>
  </si>
  <si>
    <t>https://www.irs.gov/pub/irs-tege/internal_control_phoneforum_presentation.pdf</t>
  </si>
  <si>
    <t>https://www.ewgateway.org/wp-content/uploads/2021/03/2021-March-BODPres-Board-Meeting-Survey.pdf</t>
  </si>
  <si>
    <t>https://www.ewgateway.org/wp-content/uploads/2017/10/2015-Sept-2010SulfurDStandard.pdf</t>
  </si>
  <si>
    <t>https://www.ewgateway.org/wp-content/uploads/2018/03/FY2019-2022-PDW-Presentation-Illinois.pdf</t>
  </si>
  <si>
    <t>https://www.ewgateway.org/wp-content/uploads/2022/11/Amtg-2022-AMtg-Agenda.pdf</t>
  </si>
  <si>
    <t>https://www.ewgateway.org/wp-content/uploads/2023/06/2023-June-EACPres-Draft-FY2024-2027-TIP-and-AQCD.pdf</t>
  </si>
  <si>
    <t>https://www.ewgateway.org/wp-content/uploads/2017/10/2015-March-Connected2045.pdf</t>
  </si>
  <si>
    <t>https://www.ewgateway.org/wp-content/uploads/2019/01/2019-January-AQACPres-EconomyNetwork.pdf</t>
  </si>
  <si>
    <t>https://www.ewgateway.org/wp-content/uploads/2021/01/CertificationReview-2021-PublicMtg-Presentation.pdf</t>
  </si>
  <si>
    <t>https://www.ewgateway.org/wp-content/uploads/2022/01/2022-Jan-EACPres-InfrastructureInvestment-and-Jobs-Act.pdf</t>
  </si>
  <si>
    <t>https://www.irs.gov/pub/info_return/december_air_webinar_presentation_12_15_2015.pdf</t>
  </si>
  <si>
    <t>https://www.irs.gov/pub/irs-tege/related_employers_phone_forum_presentation.pdf</t>
  </si>
  <si>
    <t>https://www.irs.gov/pub/info_return/July_2016_Webinar_Presentation_Final.pdf</t>
  </si>
  <si>
    <t>https://www.irs.gov/pub/info_return/09192017_air_webinar_presentation.pdf</t>
  </si>
  <si>
    <t>https://www.irs.gov/pub/irs-pdf/p5353.pdf</t>
  </si>
  <si>
    <t>https://www.irs.gov/pub/info_return/November_2016_AIR_Webinar_Presentation.pdf</t>
  </si>
  <si>
    <t>https://www.irs.gov/pub/irs-utl/irc-179d-energy-efficient.pdf</t>
  </si>
  <si>
    <t>https://www.irs.gov/pub/irs-utl/producer_263a_computation.pdf</t>
  </si>
  <si>
    <t>https://www.irs.gov/pub/info_return/March_2016_Webinar_Presentation.pdf</t>
  </si>
  <si>
    <t>https://www.ewgateway.org/wp-content/uploads/2024/03/2024-March-IACGPres-Schedule-Conformity-Determination-for-FY25-28-TIP.pdf</t>
  </si>
  <si>
    <t>https://www.ewgateway.org/wp-content/uploads/2022/04/2022-04-27-BODPres-I-270-Project.pdf</t>
  </si>
  <si>
    <t>https://www.ewgateway.org/wp-content/uploads/2023/08/2023-Aug-WRCPres-PrairieDuPont.pdf</t>
  </si>
  <si>
    <t>https://www.ewgateway.org/wp-content/uploads/2022/04/2022-04-19-EACPres-I-270-Project.pdf</t>
  </si>
  <si>
    <t>https://www.ewgateway.org/wp-content/uploads/2020/02/Presentation-WRC-ReconnectingToTheRivers-022120.pdf</t>
  </si>
  <si>
    <t>https://www.ewgateway.org/wp-content/uploads/2019/01/2019-January-IACGPres-AQCDUpdSched.pdf</t>
  </si>
  <si>
    <t>https://www.ewgateway.org/wp-content/uploads/2021/03/Presentation-WRC-Plastic-Waste-Reduction-020421.pdf</t>
  </si>
  <si>
    <t>https://www.ewgateway.org/wp-content/uploads/2017/08/2015-June-AQRpt.pdf</t>
  </si>
  <si>
    <t>https://www.ewgateway.org/wp-content/uploads/2023/11/2023-AMtg-Agenda.pdf</t>
  </si>
  <si>
    <t>https://www.irs.gov/pub/irs-utl/global_intangible_low_taxed_income.pdf</t>
  </si>
  <si>
    <t>https://www.irs.gov/pub/irs-tege/plan_terminations_phoneforum_presentation.pdf</t>
  </si>
  <si>
    <t>https://www.irs.gov/pub/irs-pdf/f1120s.pdf</t>
  </si>
  <si>
    <t>https://www.irs.gov/pub/irs-tege/epcrs_401k_phoneforum_presentation.pdf</t>
  </si>
  <si>
    <t>https://www.irs.gov/pub/irs-tege/401k_mistakes_phoneforum_presentation.pdf</t>
  </si>
  <si>
    <t>https://www.irs.gov/pub/irs-tege/governance_training_presentation.pdf</t>
  </si>
  <si>
    <t>https://www.irs.gov/pub/irs-utl/liquidating_distributions_partner.pdf</t>
  </si>
  <si>
    <t>https://www.irs.gov/pub/irs-tege/db_plan_terms_webinar_presentation.pdf</t>
  </si>
  <si>
    <t>https://www.irs.gov/pub/irs-utl/revised-asc-730-directive.pdf</t>
  </si>
  <si>
    <t>https://www.irs.gov/pub/irs-pdf/p4221pc.pdf</t>
  </si>
  <si>
    <t>https://www.ewgateway.org/wp-content/uploads/2024/03/2024-March-EACPres-FY2025-2028-TIP-Briefing.pdf</t>
  </si>
  <si>
    <t>https://www.ewgateway.org/wp-content/uploads/2020/08/2020-August-BoardPres-VirtualAMtgSurvey.pdf</t>
  </si>
  <si>
    <t>https://www.ewgateway.org/wp-content/uploads/2018/10/2018-October-EACPres-PerformanceTargets-CMAQ.pdf</t>
  </si>
  <si>
    <t>https://www.ewgateway.org/wp-content/uploads/2018/12/MODOT-ThreatenedSpecies-110918.pdf</t>
  </si>
  <si>
    <t>https://www.ewgateway.org/wp-content/uploads/2020/04/2020-January-IACGPres-MidYearCD.pdf</t>
  </si>
  <si>
    <t>https://www.ewgateway.org/wp-content/uploads/2019/01/2019-Jan-EACPres-StLHazMitPlan-2020-2025.pdf</t>
  </si>
  <si>
    <t>https://www.ewgateway.org/wp-content/uploads/2017/10/2015-Sept-CleanPowerPlan.pdf</t>
  </si>
  <si>
    <t>https://www.ewgateway.org/wp-content/uploads/2017/10/2015-Oct-OneStL.pdf</t>
  </si>
  <si>
    <t>https://www.ewgateway.org/wp-content/uploads/2018/07/BicyclePlanningGuide_June2018.pdf</t>
  </si>
  <si>
    <t>https://www.ewgateway.org/wp-content/uploads/2021/08/P-and-Z-postcard-081921.pdf</t>
  </si>
  <si>
    <t>https://www.irs.gov/pub/int_practice_units/DPLCUV_2_01.PDF</t>
  </si>
  <si>
    <t>https://www.irs.gov/pub/irs-tege/403b_correction_issues_phoneforum_presentation.pdf</t>
  </si>
  <si>
    <t>https://www.irs.gov/pub/irs-utl/accounting-method-basics.pdf</t>
  </si>
  <si>
    <t>https://www.irs.gov/pub/irs-tege/c7%20phone%20forum%20slides_Aug%202013-_finalv2.pdf</t>
  </si>
  <si>
    <t>https://www.irs.gov/pub/irs-prior/i1065sk1--2022.pdf</t>
  </si>
  <si>
    <t>https://www.irs.gov/pub/irs-pdf/f1125a.pdf</t>
  </si>
  <si>
    <t>https://www.irs.gov/pub/irs-pdf/i8594.pdf</t>
  </si>
  <si>
    <t>https://www.irs.gov/pub/irs-pdf/pcir230.pdf</t>
  </si>
  <si>
    <t>https://www.irs.gov/pub/irs-pdf/f3520.pdf</t>
  </si>
  <si>
    <t>https://www.irs.gov/pub/irs-pdf/f1065sm3.pdf</t>
  </si>
  <si>
    <t>https://www.ewgateway.org/wp-content/uploads/2019/02/2019-February-BODPres-MOTransFundingDistribution.pdf</t>
  </si>
  <si>
    <t>https://www.ewgateway.org/wp-content/uploads/2017/08/2016-TempTrends.pdf</t>
  </si>
  <si>
    <t>https://www.ewgateway.org/wp-content/uploads/2024/03/2024-March-AQPres-PM-and-NAAQS-Revision.pdf</t>
  </si>
  <si>
    <t>https://www.ewgateway.org/wp-content/uploads/2019/08/2019-August-AQACPres-AirPollutionControl.pdf</t>
  </si>
  <si>
    <t>https://www.ewgateway.org/wp-content/uploads/2024/03/2024-March-IACGPres-Setting-Targets-For-Greenhouse-Gas-Emissions.pdf</t>
  </si>
  <si>
    <t>https://www.ewgateway.org/wp-content/uploads/2019/01/2018-Oct-IACGPres-Connected2045.pdf</t>
  </si>
  <si>
    <t>https://www.ewgateway.org/wp-content/uploads/2017/10/StLFreightStudy.pdf</t>
  </si>
  <si>
    <t>https://www.ewgateway.org/wp-content/uploads/2023/08/2023-August-BODPres-KEB-2022Audit.pdf</t>
  </si>
  <si>
    <t>https://www.ewgateway.org/wp-content/uploads/2021/10/2021-October-BODCPres-Final-FY2022-2025-TIP-and-AQCD.pdf</t>
  </si>
  <si>
    <t>https://www.ewgateway.org/wp-content/uploads/2018/04/LPA-Right-of-Way-Workshop-2017.pdf</t>
  </si>
  <si>
    <t>https://www.irs.gov/pub/irs-pdf/f2624.pdf</t>
  </si>
  <si>
    <t>https://www.irs.gov/pub/irs-pdf/p4555e.pdf</t>
  </si>
  <si>
    <t>https://www.irs.gov/pub/irs-utl/sale_of_partnership_interest.pdf</t>
  </si>
  <si>
    <t>https://www.irs.gov/pub/irs-pdf/f13614c.pdf</t>
  </si>
  <si>
    <t>https://www.irs.gov/pub/irs-pdf/f1040s2.pdf</t>
  </si>
  <si>
    <t>https://www.irs.gov/pub/irs-utl/factoring_of_receivables_atg_final.pdf</t>
  </si>
  <si>
    <t>https://www.irs.gov/pub/irs-pdf/p5300.pdf</t>
  </si>
  <si>
    <t>https://www.irs.gov/pub/irs-utl/p1075.pdf</t>
  </si>
  <si>
    <t>https://www.irs.gov/pub/irs-utl/Guidance_Regarding_Professional_Obligations_Under_Circular_230.pdf</t>
  </si>
  <si>
    <t>https://www.irs.gov/pub/irs-pdf/p4696pr.pdf</t>
  </si>
  <si>
    <t>https://www.ewgateway.org/wp-content/uploads/2017/08/OzoneGardens-2017.pdf</t>
  </si>
  <si>
    <t>https://www.ewgateway.org/wp-content/uploads/2023/01/2023-January-EACPres-LRTP-Connected2050.pdf</t>
  </si>
  <si>
    <t>https://www.ewgateway.org/wp-content/uploads/2017/10/2014-Oct-EnvAssessment.pdf</t>
  </si>
  <si>
    <t>https://www.ewgateway.org/wp-content/uploads/2020/01/2020-January-BODPres-January-2021-2024-TIP-Briefing.pdf</t>
  </si>
  <si>
    <t>https://www.ewgateway.org/wp-content/uploads/2017/10/2015-January-NAAQS-USEPA.pdf</t>
  </si>
  <si>
    <t>https://www.ewgateway.org/wp-content/uploads/2022/06/2022-06-29-BODPres-STL-ALPU-MP.pdf</t>
  </si>
  <si>
    <t>https://www.ewgateway.org/wp-content/uploads/2018/10/Presentation-GS-Definition.pdf</t>
  </si>
  <si>
    <t>https://www.ewgateway.org/wp-content/uploads/2018/03/FY2019-2022-PDW-Presentation-Missouri.pdf</t>
  </si>
  <si>
    <t>https://www.ewgateway.org/wp-content/uploads/2017/10/EWG_2017_Ann-Mtg-Invite.pdf</t>
  </si>
  <si>
    <t>https://www.ewgateway.org/wp-content/uploads/2023/05/BODPacket-2023-may.pdf</t>
  </si>
  <si>
    <t>https://www.clairmontpress.com/WV13/wv13-msh_full/quicknotes/ch02.pdf</t>
  </si>
  <si>
    <t>https://www.clairmontpress.com/WV13/Unit_04/Ch_12/Chapter12-LPlans.pdf</t>
  </si>
  <si>
    <t>https://www.clairmontpress.com/LA15/LA15-TT-SAMPLE/toolkit/Rubrics/RubricsBLM_242-245.pdf</t>
  </si>
  <si>
    <t>https://www.clairmontpress.com/LA15/LA15-TT-SAMPLE/lesson_plans/ch01/LA%20Lesson%20Plan%201-2.pdf</t>
  </si>
  <si>
    <t>https://www.clairmontpress.com/LA15/TTaccess/lesson_plans/ch09/LA%20Lesson%20Plan%209-2.pdf</t>
  </si>
  <si>
    <t>https://www.clairmontpress.com/LA15/TTaccess/lesson_plans/ch11/LA%20Lesson%20Plan%2011-1.pdf</t>
  </si>
  <si>
    <t>https://www.clairmontpress.com/LA15/TTaccess/lesson_plans/ch09/LA%20Lesson%20Plan%209-3.pdf</t>
  </si>
  <si>
    <t>https://www.clairmontpress.com/LA15/TTaccess/lesson_plans/ch07/LA%20Lesson%20Plan%207-2.pdf</t>
  </si>
  <si>
    <t>https://www.clairmontpress.com/LA15/TTaccess/lesson_plans/ch04/LA%20Lesson%20Plan%204-4.pdf</t>
  </si>
  <si>
    <t>https://www.clairmontpress.com/LA15/TTaccess/lesson_plans/ch01/LA%20Lesson%20Plan%201-3.pdf</t>
  </si>
  <si>
    <t>https://www.irs.gov/pub/irs-pdf/i8938.pdf</t>
  </si>
  <si>
    <t>https://www.irs.gov/pub/irs-prior/i5471--2021.pdf</t>
  </si>
  <si>
    <t>https://www.irs.gov/pub/irs-tege/409a_presentation.pdf</t>
  </si>
  <si>
    <t>https://www.irs.gov/pub/irs-utl/self-constructed-assets.pdf</t>
  </si>
  <si>
    <t>https://www.irs.gov/pub/irs-utl/rpo-aftr-course-outline.pdf</t>
  </si>
  <si>
    <t>https://www.irs.gov/pub/irs-utl/modified-simplified-production.pdf</t>
  </si>
  <si>
    <t>https://www.irs.gov/pub/irs-pdf/p5450.pdf</t>
  </si>
  <si>
    <t>https://www.irs.gov/pub/irs-tege/forum15_sep_simple_avoiding_pitfalls.pdf</t>
  </si>
  <si>
    <t>https://www.irs.gov/pub/irs-pdf/f706na.pdf</t>
  </si>
  <si>
    <t>https://www.ewgateway.org/wp-content/uploads/2017/12/MobilityInIOTAge-111717.pdf</t>
  </si>
  <si>
    <t>https://www.ewgateway.org/wp-content/uploads/2022/06/STL-ALPU-MP.pdf</t>
  </si>
  <si>
    <t>https://www.ewgateway.org/wp-content/uploads/2017/10/FreightDistPresentation-March2014.pdf</t>
  </si>
  <si>
    <t>https://www.ewgateway.org/wp-content/uploads/2021/01/BoardPacket-2021-January.pdf</t>
  </si>
  <si>
    <t>https://www.ewgateway.org/wp-content/uploads/2020/12/2020-December-AQ-Conformity-Presentation.pdf</t>
  </si>
  <si>
    <t>https://www.ewgateway.org/wp-content/uploads/2023/06/2023-June-BODPres-FY2024-2027-TIP.pdf</t>
  </si>
  <si>
    <t>https://www.ewgateway.org/wp-content/uploads/2017/10/2017-Oct-Ameren.pdf</t>
  </si>
  <si>
    <t>https://www.ewgateway.org/wp-content/uploads/2017/08/TODUpd-092513.pdf</t>
  </si>
  <si>
    <t>https://www.ewgateway.org/wp-content/uploads/2024/03/2024-March-EACPres-Gateway-to-Safer-Roadways.pdf</t>
  </si>
  <si>
    <t>https://www.ewgateway.org/wp-content/uploads/2022/07/FY2023-2026-TIP-and-AQCD-Summary.pdf</t>
  </si>
  <si>
    <t>https://www.cookcountyil.gov/sites/g/files/ywwepo161/files/documents/2021-11/Cook County GO 2021BC Investor Presentation.pdf</t>
  </si>
  <si>
    <t>https://www.marylandtaxes.gov/RELIEFAct/docs/DHCD_presentation_Attachments.pdf</t>
  </si>
  <si>
    <t>https://www.energy.gov/sites/prod/files/Presentation - 2010 Program Overview - Presentation to the NEAC.pdf</t>
  </si>
  <si>
    <t>https://www.waterboards.ca.gov/pfas/docs/20190405_presentation_dr_houtz.pdf</t>
  </si>
  <si>
    <t>https://www.tn.gov/content/dam/tn/tenncare/documents/KatieBeckettProgramFamilyPresentation.pdf</t>
  </si>
  <si>
    <t>https://health.gov/sites/default/files/2019-09/Physical_Activity_Guidelines_2nd_edition_Presentation.pdf</t>
  </si>
  <si>
    <t>https://mmac.mo.gov/wp-content/uploads/sites/11/2019/02/CDS-Training-Presentation.pdf</t>
  </si>
  <si>
    <t>https://www.nyc.gov/assets/doh/downloads/pdf/cardio/eating-out-presentation-notes.pdf</t>
  </si>
  <si>
    <t>https://www.healthit.gov/sites/default/files/facas/2021-05-13_Nicholas_Soulakis_Presentation_508.pdf</t>
  </si>
  <si>
    <t>https://hcpf.colorado.gov/sites/hcpf/files/Case Management Redesign Statewide Stakeholder Presentation-June 2021.pdf</t>
  </si>
  <si>
    <t>https://www.weather.gov/media/wrn/presentations/Summer_Safety_Presentation_2018.pdf</t>
  </si>
  <si>
    <t>https://www.cms.gov/files/document/interoperability-and-patient-access-final-rule-presentation.pdf</t>
  </si>
  <si>
    <t>https://acl.gov/sites/default/files/Food-Safety-on-the-Go_Final_508.pdf</t>
  </si>
  <si>
    <t>https://scsc.georgia.gov/document/document/fy22-petitioner-bootcamp-full-slide-deckpdf/download</t>
  </si>
  <si>
    <t>https://www.clairmontpress.com/GA17/GA17TTwebsite_sample/Rubrics/Rubric%20for%20Writing-Research.pdf</t>
  </si>
  <si>
    <t>https://www.clairmontpress.com/GA11/ga11-msh_full/quicknotes/q12.pdf</t>
  </si>
  <si>
    <t>https://www.clairmontpress.com/LA23/LAcommonfiles/smart_reading/6_Main%20Idea%20Supporting%20Details.pdf</t>
  </si>
  <si>
    <t>https://www.clairmontpress.com/GA17/GA17TTfull/Internet%20Activities/GA8_IA_CH13.pdf</t>
  </si>
  <si>
    <t>https://www.clairmontpress.com/GA11/ga11-msh_full/quicknotes/q18.pdf</t>
  </si>
  <si>
    <t>https://www.irs.gov/pub/irs-utl/2023ntf-16-form-4797-sale-of-business-property-allocation-of-sales-price-and-tax-planning.pdf</t>
  </si>
  <si>
    <t>https://www.irs.gov/pub/irs-wd/0530013.pdf</t>
  </si>
  <si>
    <t>https://www.irs.gov/pub/irs-dft/i1120s--dft.pdf</t>
  </si>
  <si>
    <t>https://www.irs.gov/pub/int_practice_units/fcu_cu_c_18_2_1_03.pdf</t>
  </si>
  <si>
    <t>https://www.irs.gov/pub/irs-utl/2019ntf-08.pdf</t>
  </si>
  <si>
    <t>https://www.irs.gov/pub/irs-pdf/i941.pdf</t>
  </si>
  <si>
    <t>https://www.irs.gov/pub/lanoa/am-2021-004.pdf</t>
  </si>
  <si>
    <t>https://www.irs.gov/pub/irs-drop/n-23-75.pdf</t>
  </si>
  <si>
    <t>https://www.irs.gov/pub/irs-tege/401k_interim_report.pdf</t>
  </si>
  <si>
    <t>https://www.irs.gov/pub/irs-pdf/p17.pdf</t>
  </si>
  <si>
    <t>https://www.ewgateway.org/wp-content/uploads/2021/06/2021-June-BODPres-MOHB-661-Update.pdf</t>
  </si>
  <si>
    <t>https://www.ewgateway.org/wp-content/uploads/2022/01/2022-Jan-BODPres-FY2023-2026-TIP-Briefing.pdf</t>
  </si>
  <si>
    <t>https://www.ewgateway.org/wp-content/uploads/2019/09/AMtg2019-Invitation.pdf</t>
  </si>
  <si>
    <t>https://www.ewgateway.org/wp-content/uploads/2017/10/Pres-KieferCreek.pdf</t>
  </si>
  <si>
    <t>https://www.ewgateway.org/wp-content/uploads/2022/01/2022-Jan-BODPres-Infrastructure-Investment-and-Jobs-Act.pdf</t>
  </si>
  <si>
    <t>https://www.ewgateway.org/wp-content/uploads/2023/06/BODPacket-2023-june.pdf</t>
  </si>
  <si>
    <t>https://www.ewgateway.org/wp-content/uploads/2021/08/2021-August-BODPres-Overview-of-Audit-for-123120.pdf</t>
  </si>
  <si>
    <t>https://www.ewgateway.org/wp-content/uploads/2021/08/2021-August-EACPres-Overview-of-Audit-for-123120.pdf</t>
  </si>
  <si>
    <t>https://www.ewgateway.org/wp-content/uploads/2022/01/2022-Jan-AQACPres-ClimateNewsRoundup.pdf</t>
  </si>
  <si>
    <t>https://www.ewgateway.org/wp-content/uploads/2017/04/History-of-St.-Louis-Air-Pollution.pdf</t>
  </si>
  <si>
    <t>https://www.clairmontpress.com/WV19/wv19-ttfull/WV%202019%20Technology%20User%20Guide.pdf</t>
  </si>
  <si>
    <t>https://www.clairmontpress.com/LA15/LA15-TT-SAMPLE/lesson_plans/ch01/LA%20Lesson%20Plan%201-4.pdf</t>
  </si>
  <si>
    <t>https://www.irs.gov/pub/irs-pdf/p4011.pdf</t>
  </si>
  <si>
    <t>https://www.irs.gov/pub/irs-pdf/p5.pdf</t>
  </si>
  <si>
    <t>https://www.irs.gov/pub/irs-pdf/p5708.pdf</t>
  </si>
  <si>
    <t>https://www.irs.gov/pub/irs-pdf/f4797.pdf</t>
  </si>
  <si>
    <t>https://www.irs.gov/pub/irs-pdf/f1120sm3.pdf</t>
  </si>
  <si>
    <t>https://www.irs.gov/pub/foia/fincen-form114-fbar.pdf</t>
  </si>
  <si>
    <t>https://www.irs.gov/pub/irs-pdf/f1040nro.pdf</t>
  </si>
  <si>
    <t>https://www.irs.gov/pub/irs-tege/Charities_Volunteers_phoneforum_071713.pdf</t>
  </si>
  <si>
    <t>https://www.irs.gov/pub/irs-prior/f990--2021.pdf</t>
  </si>
  <si>
    <t>https://www.irs.gov/pub/irs-pdf/p4450.pdf</t>
  </si>
  <si>
    <t>https://www.clairmontpress.com/GA11/ga11-msh_full/quicknotes/q6.pdf</t>
  </si>
  <si>
    <t>https://www.clairmontpress.com/LA23/LA8/la8_tt_full/rubrics/Writing%20Assignment_and_Research%20Project.pdf</t>
  </si>
  <si>
    <t>https://www.clairmontpress.com/LA23/LAcommonfiles/toolkit_all/Thinking_Caps_Directions.pdf</t>
  </si>
  <si>
    <t>https://www.clairmontpress.com/al14/tool_kit/Rubrics/Rubrics.pdf</t>
  </si>
  <si>
    <t>https://www.clairmontpress.com/LA23/LA6/la6_tt_full/rubrics/Writing%20Assignment_and_Research%20Project.pdf</t>
  </si>
  <si>
    <t>https://www.clairmontpress.com/GA11/ga11-msh_full/quicknotes/q5.pdf</t>
  </si>
  <si>
    <t>https://www.ewgateway.org/wp-content/uploads/2023/08/P-and-Z-Brochure-2023.pdf</t>
  </si>
  <si>
    <t>https://www.ewgateway.org/wp-content/uploads/2022/02/BODPacket-February2022.pdf</t>
  </si>
  <si>
    <t>https://www.ewgateway.org/wp-content/uploads/2022/05/2022-May-AQACPres-AQ-Monitoring-Pgm.pdf</t>
  </si>
  <si>
    <t>https://www.ewgateway.org/wp-content/uploads/2022/08/2022-July-WRCPres-Announcements.pdf</t>
  </si>
  <si>
    <t>https://www.ewgateway.org/wp-content/uploads/2023/09/2023-Sept-EACPres-STARRS-DUT.pdf</t>
  </si>
  <si>
    <t>https://www.ewgateway.org/wp-content/uploads/2023/05/2023-May-EACPres-Recommended-Local-Projects.pdf</t>
  </si>
  <si>
    <t>https://www.ewgateway.org/wp-content/uploads/2023/02/2023-February-BODPres-FY2024-2027-TIP-PgmBriefing.pdf</t>
  </si>
  <si>
    <t>https://www.ewgateway.org/wp-content/uploads/2020/03/Presentation-MO-LPADesignWorkshop-January2020.pdf</t>
  </si>
  <si>
    <t>https://www.ewgateway.org/wp-content/uploads/2020/02/Presentation-WRC-MeetingAnnouncements-022120.pdf</t>
  </si>
  <si>
    <t>https://www.ewgateway.org/wp-content/uploads/2023/03/2023-March-EACPres-FY2024-2027-TIP-LocalProj.pdf</t>
  </si>
  <si>
    <t>https://www.irs.gov/pub/irs-pdf/f8594.pdf</t>
  </si>
  <si>
    <t>https://www.irs.gov/pub/irs-news/fs-07-26.pdf</t>
  </si>
  <si>
    <t>https://www.irs.gov/pub/irs-drop/rr-14-02.pdf</t>
  </si>
  <si>
    <t>https://www.irs.gov/pub/irs-pdf/p3498a.pdf</t>
  </si>
  <si>
    <t>https://www.irs.gov/pub/irs-pdf/p5709.pdf</t>
  </si>
  <si>
    <t>https://www.irs.gov/pub/irs-pdf/p5299.pdf</t>
  </si>
  <si>
    <t>https://www.irs.gov/pub/irs-pdf/p5166.pdf</t>
  </si>
  <si>
    <t>https://www.irs.gov/pub/irs-prior/i1099div--2020.pdf</t>
  </si>
  <si>
    <t>https://www.irs.gov/pub/irs-dft/i1065sk1--dft.pdf</t>
  </si>
  <si>
    <t>https://www.irs.gov/pub/irs-pdf/p4761.pdf</t>
  </si>
  <si>
    <t>https://www.clairmontpress.com/LA15/TTaccess/lesson_plans/ch08/LA%20Lesson%20Plan%208-2.pdf</t>
  </si>
  <si>
    <t>https://www.clairmontpress.com/GA11/ga11-msh_full/quicknotes/q22.pdf</t>
  </si>
  <si>
    <t>https://www.clairmontpress.com/LA15/TTaccess/internet_activities/LA15_IA_Teacher_Guide.pdf</t>
  </si>
  <si>
    <t>https://www.clairmontpress.com/LA15/TTaccess/lesson_plans/ch02/LA%20Lesson%20Plan%202-3.pdf</t>
  </si>
  <si>
    <t>https://www.ewgateway.org/wp-content/uploads/2022/08/2021-October-20-PIPAC-Agenda.pdf</t>
  </si>
  <si>
    <t>https://www.ewgateway.org/wp-content/uploads/2017/08/Pres-USGS-031517.pdf</t>
  </si>
  <si>
    <t>https://www.ewgateway.org/wp-content/uploads/2020/08/2020-August-BoardPres-Audit.pdf</t>
  </si>
  <si>
    <t>https://www.ewgateway.org/wp-content/uploads/2020/08/2020-EACPres-Audit.pdf</t>
  </si>
  <si>
    <t>https://www.ewgateway.org/wp-content/uploads/2022/08/2022-08-23-EACPres-KEB-Auditors.pdf</t>
  </si>
  <si>
    <t>https://www.ewgateway.org/wp-content/uploads/2017/08/2017SDStandard-Oct2016.pdf</t>
  </si>
  <si>
    <t>https://www.ewgateway.org/wp-content/uploads/2022/10/2022-October-IDOT-Amendment-to-TIP.pdf</t>
  </si>
  <si>
    <t>https://www.ewgateway.org/wp-content/uploads/2018/04/2018-March-IL-VW-Settlement.pdf</t>
  </si>
  <si>
    <t>https://www.ewgateway.org/wp-content/uploads/2023/05/2023-May-AQACPres-AQCD.pdf</t>
  </si>
  <si>
    <t>https://www.ewgateway.org/wp-content/uploads/2022/08/2022-08-23-BODPres-Final-TIPandAQCD.pdf</t>
  </si>
  <si>
    <t>https://www.clairmontpress.com/LA15/TTaccess/lesson_plans/ch07/LA%20Lesson%20Plan%207-4.pdf</t>
  </si>
  <si>
    <t>https://www.clairmontpress.com/GA11/ga11-msh_full/quicknotes/q7.pdf</t>
  </si>
  <si>
    <t>https://www.ewgateway.org/wp-content/uploads/2023/03/2023-03-29-BODPres-Draft-TIP-Summary-of-local-projects.pdf</t>
  </si>
  <si>
    <t>https://www.ewgateway.org/wp-content/uploads/2019/09/Public-Engagement-Summary.pdf</t>
  </si>
  <si>
    <t>https://www.ewgateway.org/wp-content/uploads/2017/10/2014-June-RFPWorkshop.pdf</t>
  </si>
  <si>
    <t>https://www.ewgateway.org/wp-content/uploads/2017/10/Pres-MRFlood-Dec2015.pdf</t>
  </si>
  <si>
    <t>https://www.ewgateway.org/wp-content/uploads/2017/08/Pres-StChasCoParks-031517.pdf</t>
  </si>
  <si>
    <t>https://www.ewgateway.org/wp-content/uploads/2023/05/Crime-Summit_Pres-Rosenfeld.pdf</t>
  </si>
  <si>
    <t>https://www.ewgateway.org/wp-content/uploads/2022/12/Connected2050-Guiding-Principles-Memo.pdf</t>
  </si>
  <si>
    <t>https://www.ewgateway.org/wp-content/uploads/2022/04/EACPacket-April2022.pdf</t>
  </si>
  <si>
    <t>https://www.ewgateway.org/wp-content/uploads/2023/05/2023-May-BODPres-Recommended-Local-Projects.pdf</t>
  </si>
  <si>
    <t>https://www.ewgateway.org/wp-content/uploads/2022/09/EWGCOG_CY-2020-Audit-Report.pdf</t>
  </si>
  <si>
    <t>https://www.clairmontpress.com/LA15/TTaccess/lesson_plans/ch11/LA%20Lesson%20Plan%2011-3.pdf</t>
  </si>
  <si>
    <t>https://www.clairmontpress.com/LA15/TTaccess/lesson_plans/ch08/LA%20Lesson%20Plan%208-1.pdf</t>
  </si>
  <si>
    <t>https://www.irs.gov/pub/irs-tege/loans_phoneforum_transcript.pdf</t>
  </si>
  <si>
    <t>https://www.irs.gov/pub/irs-utl/introduction-to-conservation-easements.pdf</t>
  </si>
  <si>
    <t>https://www.irs.gov/pub/int_practice_units/ore_c_19_02_01.pdf</t>
  </si>
  <si>
    <t>https://www.irs.gov/pub/irs-drop/rp-23-09.pdf</t>
  </si>
  <si>
    <t>https://www.irs.gov/pub/irs-pdf/p3998.pdf</t>
  </si>
  <si>
    <t>https://www.irs.gov/pub/irs-pdf/i8858.pdf</t>
  </si>
  <si>
    <t>https://www.irs.gov/pub/irs-tege/epchd1004.pdf</t>
  </si>
  <si>
    <t>https://www.irs.gov/pub/irs-drop/n-22-58.pdf</t>
  </si>
  <si>
    <t>https://www.irs.gov/pub/irs-drop/rp-04-53.pdf</t>
  </si>
  <si>
    <t>https://www.irs.gov/pub/irs-prior/i1065--2021.pdf</t>
  </si>
  <si>
    <t>https://www.ewgateway.org/wp-content/uploads/2020/10/2020-October-AQACPres-Near-Roadway-Monitoring-Upd.pdf</t>
  </si>
  <si>
    <t>https://www.ewgateway.org/wp-content/uploads/2022/06/Draft-FY2023-2026-TIP-and-AQCD.pdf</t>
  </si>
  <si>
    <t>https://www.ewgateway.org/wp-content/uploads/2017/08/2017-June-DriveForTomorrow.pdf</t>
  </si>
  <si>
    <t>https://www.ewgateway.org/wp-content/uploads/2022/09/2022-September-EACPres-LRP-Update.pdf</t>
  </si>
  <si>
    <t>https://www.ewgateway.org/wp-content/uploads/2017/08/2016-Freight.pdf</t>
  </si>
  <si>
    <t>https://www.ewgateway.org/wp-content/uploads/2018/08/2018-Aug-EACPres-HomeGrownStL.pdf</t>
  </si>
  <si>
    <t>https://www.ewgateway.org/wp-content/uploads/2023/06/2023-June-EACPres-Climate-Pollution-Reduction-Grant.pdf</t>
  </si>
  <si>
    <t>https://www.ewgateway.org/wp-content/uploads/2022/08/2021-June-16-PIPAC-MeetingPacket.pdf</t>
  </si>
  <si>
    <t>https://www.ewgateway.org/wp-content/uploads/2019/10/STARRS-BoardPacket-2019-October.pdf</t>
  </si>
  <si>
    <t>https://www.ewgateway.org/wp-content/uploads/2019/06/2019-Pres-LPAConstructionWorkshop.pdf</t>
  </si>
  <si>
    <t>https://www.irs.gov/pub/irs-tege/fin104_ctr.pdf</t>
  </si>
  <si>
    <t>https://www.irs.gov/pub/irs-utl/partners-outside-basis.pdf</t>
  </si>
  <si>
    <t>https://www.irs.gov/pub/irs-utl/sample-inter-trans-summary.pdf</t>
  </si>
  <si>
    <t>https://www.irs.gov/pub/irs-pdf/p5464.pdf</t>
  </si>
  <si>
    <t>https://www.irs.gov/pub/irs-pdf/f990sh.pdf</t>
  </si>
  <si>
    <t>https://www.irs.gov/pub/irs-pdf/f1120fm1.pdf</t>
  </si>
  <si>
    <t>https://www.irs.gov/pub/irs-drop/rp98-48.pdf</t>
  </si>
  <si>
    <t>https://www.ewgateway.org/wp-content/uploads/2021/01/2021-January-BODPres-FederalCertificationReview.pdf</t>
  </si>
  <si>
    <t>https://www.ewgateway.org/wp-content/uploads/2022/06/2022-06-29-BODPres-FY2023-2026-TIP-AQCD.pdf</t>
  </si>
  <si>
    <t>https://www.ewgateway.org/wp-content/uploads/2017/10/MRP-Pres-MtgPurpose-101315.pdf</t>
  </si>
  <si>
    <t>https://www.ewgateway.org/wp-content/uploads/2022/09/EWGCOG_CY-2021-Audit-Report.pdf</t>
  </si>
  <si>
    <t>https://www.ewgateway.org/wp-content/uploads/2017/09/MetroLink-MetroSouth-AppendixG.pdf</t>
  </si>
  <si>
    <t>https://www.ewgateway.org/wp-content/uploads/2019/11/EWG-AnnualMeeting-Info.pdf</t>
  </si>
  <si>
    <t>https://www.ewgateway.org/wp-content/uploads/2019/10/2019-October-BODPres-HomicideTrends-2011-2018.pdf</t>
  </si>
  <si>
    <t>https://www.ewgateway.org/wp-content/uploads/2023/11/2023-Amtg-Program.pdf</t>
  </si>
  <si>
    <t>https://www.ewgateway.org/wp-content/uploads/2020/09/2020-September-BoardPres-ScorecardStatus.pdf</t>
  </si>
  <si>
    <t>https://www.ewgateway.org/wp-content/uploads/2021/05/2021-May-BODPres-FY2022-2025-TIP-Summary.pdf</t>
  </si>
  <si>
    <t>https://www.irs.gov/pub/irs-pdf/f5471se.pdf</t>
  </si>
  <si>
    <t>https://www.irs.gov/pub/irs-pdf/p517.pdf</t>
  </si>
  <si>
    <t>https://www.irs.gov/pub/irs-utl/transportation-standards.pdf</t>
  </si>
  <si>
    <t>https://www.irs.gov/pub/irs-pdf/i8865.pdf</t>
  </si>
  <si>
    <t>https://www.irs.gov/pub/irs-pdf/f1042t.pdf</t>
  </si>
  <si>
    <t>https://www.irs.gov/pub/irs-mssp/retail_industry_audit_technique-guide.pdf</t>
  </si>
  <si>
    <t>https://www.irs.gov/pub/irs-drop/n-23-62.pdf</t>
  </si>
  <si>
    <t>https://www.irs.gov/pub/irs-prior/i1099msc--2017.pdf</t>
  </si>
  <si>
    <t>https://www.irs.gov/pub/irs-pdf/i8082.pdf</t>
  </si>
  <si>
    <t>https://www.irs.gov/pub/irs-prior/i1065sk1--2019.pdf</t>
  </si>
  <si>
    <t>https://www.ewgateway.org/wp-content/uploads/2019/10/2019-October-EACPres-HomicideTrends.pdf</t>
  </si>
  <si>
    <t>https://www.ewgateway.org/wp-content/uploads/2020/02/Section5310Presentation-090919.pdf</t>
  </si>
  <si>
    <t>https://www.ewgateway.org/wp-content/uploads/2022/08/2022-June-PIPAC-Agenda.pdf</t>
  </si>
  <si>
    <t>https://www.ewgateway.org/wp-content/uploads/2019/06/2019-June-AQACPres-GreatStreets.pdf</t>
  </si>
  <si>
    <t>https://www.ewgateway.org/wp-content/uploads/2023/09/EAC-MeetingPacket-091923.pdf</t>
  </si>
  <si>
    <t>https://www.ewgateway.org/wp-content/uploads/2023/03/2023-March-AQACPres-Proposed-NAAQ-Standards.pdf</t>
  </si>
  <si>
    <t>https://www.ewgateway.org/wp-content/uploads/2023/10/2023-October-BODPres-GS-Planning-Panel.pdf</t>
  </si>
  <si>
    <t>https://www.ewgateway.org/wp-content/uploads/2017/07/WWS7-SurveySum-2015.pdf</t>
  </si>
  <si>
    <t>https://www.ewgateway.org/wp-content/uploads/2022/04/Stakeholder-Community-Engagement-Plan.pdf</t>
  </si>
  <si>
    <t>https://www.ewgateway.org/wp-content/uploads/2020/02/2020-Feb-ECPres-OneStL.pdf</t>
  </si>
  <si>
    <t>https://www.irs.gov/pub/irs-pdf/f1120x.pdf</t>
  </si>
  <si>
    <t>https://www.irs.gov/pub/irs-pdf/p5325.pdf</t>
  </si>
  <si>
    <t>https://www.irs.gov/pub/irs-pdf/i1023ez.pdf</t>
  </si>
  <si>
    <t>https://www.irs.gov/pub/irs-utl/atgnmtc.pdf</t>
  </si>
  <si>
    <t>https://www.irs.gov/pub/irs-utl/2019ntf-19.pdf</t>
  </si>
  <si>
    <t>https://www.irs.gov/pub/irs-pdf/p519.pdf</t>
  </si>
  <si>
    <t>https://www.irs.gov/pub/irs-prior/f1040s2--2019.pdf</t>
  </si>
  <si>
    <t>https://www.irs.gov/pub/irs-pdf/p4961.pdf</t>
  </si>
  <si>
    <t>https://www.irs.gov/pub/irs-tege/year-end_reconciliation_worksheet.pdf</t>
  </si>
  <si>
    <t>https://www.irs.gov/pub/irs-drop/n-23-54.pdf</t>
  </si>
  <si>
    <t>https://www.ewgateway.org/wp-content/uploads/2024/01/2024-Jan-BODPres-Revised-N-W-Jeff-Alignment.pdf</t>
  </si>
  <si>
    <t>https://www.ewgateway.org/wp-content/uploads/2019/01/2019-January-BODPres-WWS-8thEd.pdf</t>
  </si>
  <si>
    <t>https://www.ewgateway.org/wp-content/uploads/2024/02/2024-February-EACPres-CHSTP.pdf</t>
  </si>
  <si>
    <t>https://www.ewgateway.org/wp-content/uploads/2021/12/2021-October-AQACPres-American-Fuels.pdf</t>
  </si>
  <si>
    <t>https://www.ewgateway.org/wp-content/uploads/2017/08/IL-SO2-120DayLetter-032916.pdf</t>
  </si>
  <si>
    <t>https://www.ewgateway.org/wp-content/uploads/2020/10/2020-October-AQACPres-MidwestClimateSummit.pdf</t>
  </si>
  <si>
    <t>https://www.ewgateway.org/wp-content/uploads/2022/10/2022-October-LRTP-GuidingPrinciples.pdf</t>
  </si>
  <si>
    <t>https://www.ewgateway.org/wp-content/uploads/2017/08/BikePedMtgPackets-2017-January.pdf</t>
  </si>
  <si>
    <t>https://www.ewgateway.org/wp-content/uploads/2018/08/2018-August-BODPres-NorthsideSouthsideStudy.pdf</t>
  </si>
  <si>
    <t>https://www.ewgateway.org/wp-content/uploads/2017/10/MRP-MtgNotes-120315.pdf</t>
  </si>
  <si>
    <t>https://www.irs.gov/pub/irs-prior/f4562--2021.pdf</t>
  </si>
  <si>
    <t>https://www.irs.gov/pub/irs-tege/eo_determ_gov_cpe_ppt.pdf</t>
  </si>
  <si>
    <t>https://www.irs.gov/pub/irs-pdf/i3115.pdf</t>
  </si>
  <si>
    <t>https://www.irs.gov/pub/irs-pdf/f5471sj.pdf</t>
  </si>
  <si>
    <t>https://www.irs.gov/pub/irs-prior/f990sa--2020.pdf</t>
  </si>
  <si>
    <t>https://www.irs.gov/pub/int_practice_units/rpw_t_08_01_01_01-01r.pdf</t>
  </si>
  <si>
    <t>https://www.irs.gov/pub/int_practice_units/sco_c_53_04_01_02_02.pdf</t>
  </si>
  <si>
    <t>https://www.irs.gov/pub/irs-utl/section-245a-dividend-received.pdf</t>
  </si>
  <si>
    <t>https://olis.oregonlegislature.gov/liz/2023r1/Downloads/CommitteeMeetingDocument/268545</t>
  </si>
  <si>
    <t>https://olis.oregonlegislature.gov/liz/2021R1/Downloads/CommitteeMeetingDocument/230720</t>
  </si>
  <si>
    <t>https://olis.oregonlegislature.gov/liz/2021R1/Downloads/CommitteeMeetingDocument/232306</t>
  </si>
  <si>
    <t>https://olis.oregonlegislature.gov/liz/2024R1/Downloads/CommitteeMeetingDocument/281949</t>
  </si>
  <si>
    <t>https://www.oregon.gov/ohcs/get-involved/Documents/committees/ODHTF/11-12-2020-ODHTF-Presentation.pdf</t>
  </si>
  <si>
    <t>https://www.oregon.gov/olcc/Docs/HB3610/2024-OLCC-Ways-And-Means-Presentation-Q&amp;A.pdf</t>
  </si>
  <si>
    <t>https://www.oregonmetro.gov/sites/default/files/2023/11/21/metro-public-benefit-programs-presentation-20231113.pdf</t>
  </si>
  <si>
    <t>https://sos.oregon.gov/archives/Documents/recordsmgmt/orms-overview-presentation.pdf</t>
  </si>
  <si>
    <t>https://oksenate.gov/sites/default/files/2024-01/FY25 OCAST Presentation.pdf</t>
  </si>
  <si>
    <t>https://olis.oregonlegislature.gov/liz/2021R1/Downloads/CommitteeMeetingDocument/233226</t>
  </si>
  <si>
    <t>https://olis.oregonlegislature.gov/liz/2021R1/Downloads/CommitteeMeetingDocument/233268</t>
  </si>
  <si>
    <t>https://olis.oregonlegislature.gov/liz/2023r1/Downloads/CommitteeMeetingDocument/261647</t>
  </si>
  <si>
    <t>https://olis.oregonlegislature.gov/liz/2021R1/Downloads/CommitteeMeetingDocument/235212</t>
  </si>
  <si>
    <t>https://olis.oregonlegislature.gov/liz/2023R1/Downloads/CommitteeMeetingDocument/272438</t>
  </si>
  <si>
    <t>https://olis.oregonlegislature.gov/liz/2023r1/Downloads/CommitteeMeetingDocument/264274</t>
  </si>
  <si>
    <t>https://olis.oregonlegislature.gov/liz/2019I1/Downloads/CommitteeMeetingDocument/207981</t>
  </si>
  <si>
    <t>https://olis.oregonlegislature.gov/liz/2021R1/Downloads/CommitteeMeetingDocument/230664</t>
  </si>
  <si>
    <t>https://olis.oregonlegislature.gov/liz/2023R1/Downloads/CommitteeMeetingDocument/271895</t>
  </si>
  <si>
    <t>https://olis.oregonlegislature.gov/liz/2023r1/Downloads/CommitteeMeetingDocument/271593</t>
  </si>
  <si>
    <t>https://olis.oregonlegislature.gov/liz/2023R1/Downloads/CommitteeMeetingDocument/270896</t>
  </si>
  <si>
    <t>https://olis.oregonlegislature.gov/liz/2021i1/Downloads/CommitteeMeetingDocument/257904</t>
  </si>
  <si>
    <t>https://olis.oregonlegislature.gov/liz/2023R1/Downloads/CommitteeMeetingDocument/260619</t>
  </si>
  <si>
    <t>https://olis.oregonlegislature.gov/liz/2021i1/Downloads/CommitteeMeetingDocument/255734</t>
  </si>
  <si>
    <t>https://olis.oregonlegislature.gov/liz/2023R1/Downloads/CommitteeMeetingDocument/260210</t>
  </si>
  <si>
    <t>https://olis.oregonlegislature.gov/liz/2021R1/Downloads/CommitteeMeetingDocument/231786</t>
  </si>
  <si>
    <t>https://olis.oregonlegislature.gov/liz/2023R1/Downloads/CommitteeMeetingDocument/260996</t>
  </si>
  <si>
    <t>https://olis.oregonlegislature.gov/liz/2021R1/Downloads/CommitteeMeetingDocument/238660</t>
  </si>
  <si>
    <t>https://olis.oregonlegislature.gov/liz/2023r1/Downloads/CommitteeMeetingDocument/260142</t>
  </si>
  <si>
    <t>https://olis.oregonlegislature.gov/liz/2023R1/Downloads/CommitteeMeetingDocument/262439</t>
  </si>
  <si>
    <t>https://olis.oregonlegislature.gov/liz/2018R1/Downloads/CommitteeMeetingDocument/146211</t>
  </si>
  <si>
    <t>https://olis.oregonlegislature.gov/liz/2021R1/Downloads/CommitteeMeetingDocument/230146</t>
  </si>
  <si>
    <t>https://olis.oregonlegislature.gov/liz/2021I1/Downloads/CommitteeMeetingDocument/255019</t>
  </si>
  <si>
    <t>https://olis.oregonlegislature.gov/liz/2023R1/Downloads/CommitteeMeetingDocument/261068</t>
  </si>
  <si>
    <t>https://olis.oregonlegislature.gov/liz/2023r1/Downloads/CommitteeMeetingDocument/266952</t>
  </si>
  <si>
    <t>https://olis.oregonlegislature.gov/liz/2021R1/Downloads/CommitteeMeetingDocument/230104</t>
  </si>
  <si>
    <t>https://olis.oregonlegislature.gov/liz/2023R1/Downloads/CommitteeMeetingDocument/260380</t>
  </si>
  <si>
    <t>https://olis.oregonlegislature.gov/liz/2023R1/Downloads/CommitteeMeetingDocument/270141</t>
  </si>
  <si>
    <t>https://olis.oregonlegislature.gov/liz/2019R1/Downloads/CommitteeMeetingDocument/154824</t>
  </si>
  <si>
    <t>https://olis.oregonlegislature.gov/liz/2023R1/Downloads/CommitteeMeetingDocument/260618</t>
  </si>
  <si>
    <t>https://olis.oregonlegislature.gov/liz/2019R1/Downloads/CommitteeMeetingDocument/173308</t>
  </si>
  <si>
    <t>https://olis.oregonlegislature.gov/liz/2021r1/Downloads/CommitteeMeetingDocument/244261</t>
  </si>
  <si>
    <t>https://olis.oregonlegislature.gov/liz/2023R1/Downloads/CommitteeMeetingDocument/270266</t>
  </si>
  <si>
    <t>https://olis.oregonlegislature.gov/liz/2021R1/Downloads/CommitteeMeetingDocument/231933</t>
  </si>
  <si>
    <t>https://olis.oregonlegislature.gov/liz/2021R1/Downloads/PublicTestimonyDocument/8688</t>
  </si>
  <si>
    <t>https://olis.oregonlegislature.gov/liz/2019R1/Downloads/CommitteeMeetingDocument/165394</t>
  </si>
  <si>
    <t>https://olis.oregonlegislature.gov/liz/2024R1/Downloads/CommitteeMeetingDocument/280004</t>
  </si>
  <si>
    <t>https://olis.oregonlegislature.gov/liz/2023R1/Downloads/CommitteeMeetingDocument/261086</t>
  </si>
  <si>
    <t>https://olis.oregonlegislature.gov/liz/2023r1/Downloads/CommitteeMeetingDocument/262442</t>
  </si>
  <si>
    <t>https://olis.oregonlegislature.gov/liz/2021R1/Downloads/CommitteeMeetingDocument/230719</t>
  </si>
  <si>
    <t>https://olis.oregonlegislature.gov/liz/2021r1/Downloads/CommitteeMeetingDocument/242417</t>
  </si>
  <si>
    <t>https://olis.oregonlegislature.gov/liz/2023r1/Downloads/CommitteeMeetingDocument/272540</t>
  </si>
  <si>
    <t>https://olis.oregonlegislature.gov/liz/2021i1/Downloads/CommitteeMeetingDocument/251132</t>
  </si>
  <si>
    <t>https://olis.oregonlegislature.gov/liz/2023R1/Downloads/CommitteeMeetingDocument/259177</t>
  </si>
  <si>
    <t>https://olis.oregonlegislature.gov/liz/2019I1/Downloads/CommitteeMeetingDocument/226665</t>
  </si>
  <si>
    <t>https://olis.oregonlegislature.gov/liz/2013R1/Downloads/CommitteeMeetingDocument/6820</t>
  </si>
  <si>
    <t>https://olis.oregonlegislature.gov/liz/2021i1/Downloads/CommitteeMeetingDocument/251493</t>
  </si>
  <si>
    <t>https://olis.oregonlegislature.gov/liz/2023r1/Downloads/CommitteeMeetingDocument/263186</t>
  </si>
  <si>
    <t>https://olis.oregonlegislature.gov/liz/2021R1/Downloads/CommitteeMeetingDocument/233618</t>
  </si>
  <si>
    <t>https://olis.oregonlegislature.gov/liz/2023I1/Downloads/CommitteeMeetingDocument/279794</t>
  </si>
  <si>
    <t>https://olis.oregonlegislature.gov/liz/2019R1/Downloads/CommitteeMeetingDocument/166265</t>
  </si>
  <si>
    <t>https://olis.oregonlegislature.gov/liz/2021R1/Downloads/CommitteeMeetingDocument/240747</t>
  </si>
  <si>
    <t>https://olis.oregonlegislature.gov/liz/2015R1/Downloads/CommitteeMeetingDocument/59270</t>
  </si>
  <si>
    <t>https://olis.oregonlegislature.gov/liz/2023R1/Downloads/CommitteeMeetingDocument/263136</t>
  </si>
  <si>
    <t>https://olis.oregonlegislature.gov/liz/2021R1/Downloads/CommitteeMeetingDocument/237465</t>
  </si>
  <si>
    <t>https://olis.oregonlegislature.gov/liz/2021i1/Downloads/CommitteeMeetingDocument/256830</t>
  </si>
  <si>
    <t>https://olis.oregonlegislature.gov/liz/2023r1/Downloads/CommitteeMeetingDocument/262483</t>
  </si>
  <si>
    <t>https://olis.oregonlegislature.gov/liz/2019R1/Downloads/CommitteeMeetingDocument/157141</t>
  </si>
  <si>
    <t>https://olis.oregonlegislature.gov/liz/2017R1/Downloads/CommitteeMeetingDocument/111849</t>
  </si>
  <si>
    <t>https://olis.oregonlegislature.gov/liz/2022r1/Downloads/CommitteeMeetingDocument/253599</t>
  </si>
  <si>
    <t>https://olis.oregonlegislature.gov/liz/2023R1/Downloads/CommitteeMeetingDocument/268096</t>
  </si>
  <si>
    <t>https://olis.oregonlegislature.gov/liz/2019I1/Downloads/CommitteeMeetingDocument/226658</t>
  </si>
  <si>
    <t>https://olis.oregonlegislature.gov/liz/2021R1/Downloads/CommitteeMeetingDocument/232303</t>
  </si>
  <si>
    <t>https://olis.oregonlegislature.gov/liz/2023r1/Downloads/CommitteeMeetingDocument/264892</t>
  </si>
  <si>
    <t>https://olis.oregonlegislature.gov/liz/2023r1/Downloads/CommitteeMeetingDocument/272037</t>
  </si>
  <si>
    <t>https://olis.oregonlegislature.gov/liz/2023I1/Downloads/CommitteeMeetingDocument/276993</t>
  </si>
  <si>
    <t>https://olis.oregonlegislature.gov/liz/2021R1/Downloads/CommitteeMeetingDocument/237957</t>
  </si>
  <si>
    <t>https://olis.oregonlegislature.gov/liz/2023r1/Downloads/CommitteeMeetingDocument/260381</t>
  </si>
  <si>
    <t>https://olis.oregonlegislature.gov/liz/2021i1/Downloads/CommitteeMeetingDocument/251226</t>
  </si>
  <si>
    <t>https://olis.oregonlegislature.gov/liz/2021R1/Downloads/CommitteeMeetingDocument/236273</t>
  </si>
  <si>
    <t>https://olis.oregonlegislature.gov/liz/2023r1/Downloads/CommitteeMeetingDocument/264359</t>
  </si>
  <si>
    <t>https://olis.oregonlegislature.gov/liz/2023r1/Downloads/CommitteeMeetingDocument/271301</t>
  </si>
  <si>
    <t>https://olis.oregonlegislature.gov/liz/2023r1/Downloads/CommitteeMeetingDocument/260629</t>
  </si>
  <si>
    <t>https://olis.oregonlegislature.gov/liz/2019R1/Downloads/CommitteeMeetingDocument/155685</t>
  </si>
  <si>
    <t>https://olis.oregonlegislature.gov/liz/2013R1/Downloads/CommitteeMeetingDocument/15048</t>
  </si>
  <si>
    <t>https://olis.oregonlegislature.gov/liz/2020R1/Downloads/CommitteeMeetingDocument/214989</t>
  </si>
  <si>
    <t>https://olis.oregonlegislature.gov/liz/2013R1/Downloads/CommitteeMeetingDocument/11848</t>
  </si>
  <si>
    <t>https://olis.oregonlegislature.gov/liz/2021R1/Downloads/CommitteeMeetingDocument/233903</t>
  </si>
  <si>
    <t>https://olis.oregonlegislature.gov/liz/2023R1/Downloads/PublicTestimonyDocument/51408</t>
  </si>
  <si>
    <t>https://olis.oregonlegislature.gov/liz/2019R1/Downloads/CommitteeMeetingDocument/156037</t>
  </si>
  <si>
    <t>https://olis.oregonlegislature.gov/liz/2021R1/Downloads/CommitteeMeetingDocument/241350</t>
  </si>
  <si>
    <t>https://olis.oregonlegislature.gov/liz/2023r1/Downloads/CommitteeMeetingDocument/260064</t>
  </si>
  <si>
    <t>https://olis.oregonlegislature.gov/liz/2013R1/Downloads/CommitteeMeetingDocument/5506</t>
  </si>
  <si>
    <t>https://olis.oregonlegislature.gov/liz/2013R1/Downloads/CommitteeMeetingDocument/8231</t>
  </si>
  <si>
    <t>https://olis.oregonlegislature.gov/liz/2019R1/Downloads/CommitteeMeetingDocument/156862</t>
  </si>
  <si>
    <t>https://olis.oregonlegislature.gov/liz/2019R1/Downloads/CommitteeMeetingDocument/199802</t>
  </si>
  <si>
    <t>https://olis.oregonlegislature.gov/liz/2017I1/Downloads/CommitteeMeetingDocument/153493</t>
  </si>
  <si>
    <t>https://olis.oregonlegislature.gov/liz/2019R1/Downloads/CommitteeMeetingDocument/155417</t>
  </si>
  <si>
    <t>https://olis.oregonlegislature.gov/liz/2021i1/Downloads/CommitteeMeetingDocument/255396</t>
  </si>
  <si>
    <t>https://olis.oregonlegislature.gov/liz/2019I1/Downloads/CommitteeMeetingDocument/207687</t>
  </si>
  <si>
    <t>https://olis.oregonlegislature.gov/liz/2017R1/Downloads/CommitteeMeetingDocument/97611</t>
  </si>
  <si>
    <t>https://olis.oregonlegislature.gov/liz/2021R1/Downloads/CommitteeMeetingDocument/230589</t>
  </si>
  <si>
    <t>https://olis.oregonlegislature.gov/liz/2015R1/Downloads/CommitteeMeetingDocument/56667</t>
  </si>
  <si>
    <t>https://olis.oregonlegislature.gov/liz/2015R1/Downloads/CommitteeMeetingDocument/56640</t>
  </si>
  <si>
    <t>https://olis.oregonlegislature.gov/liz/2015R1/Downloads/CommitteeMeetingDocument/72850</t>
  </si>
  <si>
    <t>https://olis.oregonlegislature.gov/liz/2013R1/Downloads/CommitteeMeetingDocument/21628</t>
  </si>
  <si>
    <t>https://olis.oregonlegislature.gov/liz/2015R1/Downloads/CommitteeMeetingDocument/56661</t>
  </si>
  <si>
    <t>https://olis.oregonlegislature.gov/liz/2015R1/Downloads/CommitteeMeetingDocument/46555</t>
  </si>
  <si>
    <t>https://olis.oregonlegislature.gov/liz/2013R1/Downloads/CommitteeMeetingDocument/21716</t>
  </si>
  <si>
    <t>https://olis.oregonlegislature.gov/liz/2021R1/Downloads/CommitteeMeetingDocument/230618</t>
  </si>
  <si>
    <t>https://olis.oregonlegislature.gov/liz/2021R1/Downloads/CommitteeMeetingDocument/239790</t>
  </si>
  <si>
    <t>https://olis.oregonlegislature.gov/liz/2015R1/Downloads/CommitteeMeetingDocument/56629</t>
  </si>
  <si>
    <t>https://olis.oregonlegislature.gov/liz/2015R1/Downloads/CommitteeMeetingDocument/56676</t>
  </si>
  <si>
    <t>https://olis.oregonlegislature.gov/liz/2017I1/Downloads/CommitteeMeetingDocument/153600</t>
  </si>
  <si>
    <t>https://olis.oregonlegislature.gov/liz/2021i1/Downloads/CommitteeMeetingDocument/251411</t>
  </si>
  <si>
    <t>https://olis.oregonlegislature.gov/liz/2019R1/Downloads/CommitteeMeetingDocument/155265</t>
  </si>
  <si>
    <t>https://olis.oregonlegislature.gov/liz/2023R1/Downloads/PublicTestimonyDocument/48843</t>
  </si>
  <si>
    <t>https://olis.oregonlegislature.gov/liz/2021R1/Downloads/CommitteeMeetingDocument/240174</t>
  </si>
  <si>
    <t>https://olis.oregonlegislature.gov/liz/2020R1/Downloads/CommitteeMeetingDocument/211337</t>
  </si>
  <si>
    <t>https://olis.oregonlegislature.gov/liz/2017R1/Downloads/CommitteeMeetingDocument/97903</t>
  </si>
  <si>
    <t>https://olis.oregonlegislature.gov/liz/2019R1/Downloads/CommitteeMeetingDocument/154318</t>
  </si>
  <si>
    <t>https://olis.oregonlegislature.gov/liz/2019I1/Downloads/CommitteeMeetingDocument/208817</t>
  </si>
  <si>
    <t>https://olis.oregonlegislature.gov/liz/2017I1/Downloads/CommitteeMeetingDocument/153495</t>
  </si>
  <si>
    <t>https://olis.oregonlegislature.gov/liz/2021R1/Downloads/CommitteeMeetingDocument/236277</t>
  </si>
  <si>
    <t>https://olis.oregonlegislature.gov/liz/2013R1/Downloads/CommitteeMeetingDocument/21932</t>
  </si>
  <si>
    <t>https://olis.oregonlegislature.gov/liz/2019R1/Downloads/CommitteeMeetingDocument/201503</t>
  </si>
  <si>
    <t>https://olis.oregonlegislature.gov/liz/2017R1/Downloads/CommitteeMeetingDocument/107554</t>
  </si>
  <si>
    <t>https://olis.oregonlegislature.gov/liz/2015R1/Downloads/CommitteeMeetingDocument/74553</t>
  </si>
  <si>
    <t>https://olis.oregonlegislature.gov/liz/2021R1/Downloads/CommitteeMeetingDocument/239846</t>
  </si>
  <si>
    <t>https://olis.oregonlegislature.gov/liz/2019R1/Downloads/CommitteeMeetingDocument/160929</t>
  </si>
  <si>
    <t>https://olis.oregonlegislature.gov/liz/2019R1/Downloads/CommitteeMeetingDocument/190931</t>
  </si>
  <si>
    <t>https://olis.oregonlegislature.gov/liz/2024R1/Downloads/CommitteeMeetingDocument/282737</t>
  </si>
  <si>
    <t>https://olis.oregonlegislature.gov/liz/2019R1/Downloads/CommitteeMeetingDocument/154130</t>
  </si>
  <si>
    <t>https://olis.oregonlegislature.gov/liz/2023r1/Downloads/CommitteeMeetingDocument/271597</t>
  </si>
  <si>
    <t>https://olis.oregonlegislature.gov/liz/2023r1/Downloads/CommitteeMeetingDocument/261659</t>
  </si>
  <si>
    <t>https://olis.oregonlegislature.gov/liz/2013R1/Downloads/CommitteeMeetingDocument/8706</t>
  </si>
  <si>
    <t>https://olis.oregonlegislature.gov/liz/2013R1/Downloads/CommitteeMeetingDocument/5798</t>
  </si>
  <si>
    <t>https://olis.oregonlegislature.gov/liz/2023r1/Downloads/CommitteeMeetingDocument/261778</t>
  </si>
  <si>
    <t>https://olis.oregonlegislature.gov/liz/2021I1/Downloads/CommitteeMeetingDocument/256958</t>
  </si>
  <si>
    <t>https://olis.oregonlegislature.gov/liz/2023R1/Downloads/PublicTestimonyDocument/41688</t>
  </si>
  <si>
    <t>https://olis.oregonlegislature.gov/liz/2023R1/Downloads/CommitteeMeetingDocument/263489</t>
  </si>
  <si>
    <t>https://olis.oregonlegislature.gov/liz/2013R1/Downloads/CommitteeMeetingDocument/13579</t>
  </si>
  <si>
    <t>https://olis.oregonlegislature.gov/liz/2023R1/Downloads/CommitteeMeetingDocument/270027</t>
  </si>
  <si>
    <t>https://olis.oregonlegislature.gov/liz/2015R1/Downloads/CommitteeMeetingDocument/46988</t>
  </si>
  <si>
    <t>https://olis.oregonlegislature.gov/liz/2019R1/Downloads/CommitteeMeetingDocument/164923</t>
  </si>
  <si>
    <t>https://olis.oregonlegislature.gov/liz/2023r1/Downloads/CommitteeMeetingDocument/266790</t>
  </si>
  <si>
    <t>https://olis.oregonlegislature.gov/liz/2022r1/Downloads/CommitteeMeetingDocument/251764</t>
  </si>
  <si>
    <t>https://olis.oregonlegislature.gov/liz/2017R1/Downloads/CommitteeMeetingDocument/98959</t>
  </si>
  <si>
    <t>https://olis.oregonlegislature.gov/liz/2021R1/Downloads/PublicTestimonyDocument/9609</t>
  </si>
  <si>
    <t>https://olis.oregonlegislature.gov/liz/2023R1/Downloads/CommitteeMeetingDocument/272129</t>
  </si>
  <si>
    <t>https://olis.oregonlegislature.gov/liz/2017R1/Downloads/CommitteeMeetingDocument/107164</t>
  </si>
  <si>
    <t>https://olis.oregonlegislature.gov/liz/2013R1/Downloads/CommitteeMeetingDocument/6934</t>
  </si>
  <si>
    <t>https://olis.oregonlegislature.gov/liz/2019R1/Downloads/CommitteeMeetingDocument/159482</t>
  </si>
  <si>
    <t>https://olis.oregonlegislature.gov/liz/2015R1/Downloads/CommitteeMeetingDocument/57733</t>
  </si>
  <si>
    <t>https://olis.oregonlegislature.gov/liz/2015R1/Downloads/CommitteeMeetingDocument/48979</t>
  </si>
  <si>
    <t>https://olis.oregonlegislature.gov/liz/2013R1/Downloads/CommitteeMeetingDocument/7955</t>
  </si>
  <si>
    <t>https://olis.oregonlegislature.gov/liz/2015R1/Downloads/CommitteeMeetingDocument/52570</t>
  </si>
  <si>
    <t>https://olis.oregonlegislature.gov/liz/2013R1/Downloads/CommitteeMeetingDocument/8530</t>
  </si>
  <si>
    <t>https://olis.oregonlegislature.gov/liz/2017R1/Downloads/CommitteeMeetingDocument/105917</t>
  </si>
  <si>
    <t>https://olis.oregonlegislature.gov/liz/2017R1/Downloads/CommitteeMeetingDocument/125764</t>
  </si>
  <si>
    <t>https://olis.oregonlegislature.gov/liz/2019R1/Downloads/CommitteeMeetingDocument/155888</t>
  </si>
  <si>
    <t>https://olis.oregonlegislature.gov/liz/2021R1/Downloads/CommitteeMeetingDocument/240231</t>
  </si>
  <si>
    <t>https://olis.oregonlegislature.gov/liz/2020R1/Downloads/CommitteeMeetingDocument/219324</t>
  </si>
  <si>
    <t>https://olis.oregonlegislature.gov/liz/2013R1/Downloads/CommitteeMeetingDocument/1520</t>
  </si>
  <si>
    <t>https://olis.oregonlegislature.gov/liz/2023R1/Downloads/CommitteeMeetingDocument/271865</t>
  </si>
  <si>
    <t>https://olis.oregonlegislature.gov/liz/2015R1/Downloads/CommitteeMeetingDocument/57628</t>
  </si>
  <si>
    <t>https://olis.oregonlegislature.gov/liz/2021R1/Downloads/CommitteeMeetingDocument/236290</t>
  </si>
  <si>
    <t>https://olis.oregonlegislature.gov/liz/2019R1/Downloads/CommitteeMeetingDocument/157271</t>
  </si>
  <si>
    <t>https://olis.oregonlegislature.gov/liz/2013R1/Downloads/CommitteeMeetingDocument/3306</t>
  </si>
  <si>
    <t>https://olis.oregonlegislature.gov/liz/2021R1/Downloads/CommitteeMeetingDocument/240182</t>
  </si>
  <si>
    <t>https://olis.oregonlegislature.gov/liz/2018R1/Downloads/CommitteeMeetingDocument/143451</t>
  </si>
  <si>
    <t>https://olis.oregonlegislature.gov/liz/2013R1/Downloads/CommitteeMeetingDocument/7110</t>
  </si>
  <si>
    <t>https://olis.oregonlegislature.gov/liz/2014R1/Downloads/CommitteeMeetingDocument/31995</t>
  </si>
  <si>
    <t>https://olis.oregonlegislature.gov/liz/2023R1/Downloads/CommitteeMeetingDocument/260368</t>
  </si>
  <si>
    <t>https://olis.oregonlegislature.gov/liz/2013R1/Downloads/CommitteeMeetingDocument/21045</t>
  </si>
  <si>
    <t>https://olis.oregonlegislature.gov/liz/2019R1/Downloads/CommitteeMeetingDocument/160058</t>
  </si>
  <si>
    <t>https://olis.oregonlegislature.gov/liz/2017R1/Downloads/CommitteeMeetingDocument/122227</t>
  </si>
  <si>
    <t>https://olis.oregonlegislature.gov/liz/2019R1/Downloads/CommitteeMeetingDocument/172652</t>
  </si>
  <si>
    <t>https://olis.oregonlegislature.gov/liz/2019I1/Downloads/CommitteeMeetingDocument/207812</t>
  </si>
  <si>
    <t>https://olis.oregonlegislature.gov/liz/2019I1/Downloads/CommitteeMeetingDocument/221878</t>
  </si>
  <si>
    <t>https://olis.oregonlegislature.gov/liz/2019R1/Downloads/CommitteeMeetingDocument/161689</t>
  </si>
  <si>
    <t>https://olis.oregonlegislature.gov/liz/2015R1/Downloads/CommitteeMeetingDocument/43426</t>
  </si>
  <si>
    <t>https://olis.oregonlegislature.gov/liz/2017R1/Downloads/CommitteeMeetingDocument/96801</t>
  </si>
  <si>
    <t>https://olis.oregonlegislature.gov/liz/2019I1/Downloads/CommitteeMeetingDocument/221975</t>
  </si>
  <si>
    <t>https://olis.oregonlegislature.gov/liz/2023r1/Downloads/CommitteeMeetingDocument/270403</t>
  </si>
  <si>
    <t>https://olis.oregonlegislature.gov/liz/2013R1/Downloads/CommitteeMeetingDocument/10595</t>
  </si>
  <si>
    <t>https://olis.oregonlegislature.gov/liz/2019R1/Downloads/CommitteeMeetingDocument/196301</t>
  </si>
  <si>
    <t>https://olis.oregonlegislature.gov/liz/2019I1/Downloads/CommitteeMeetingDocument/209180</t>
  </si>
  <si>
    <t>https://olis.oregonlegislature.gov/liz/2017R1/Downloads/CommitteeMeetingDocument/121647</t>
  </si>
  <si>
    <t>https://olis.oregonlegislature.gov/liz/2023r1/Downloads/CommitteeMeetingDocument/261255</t>
  </si>
  <si>
    <t>https://olis.oregonlegislature.gov/liz/2017R1/Downloads/CommitteeMeetingDocument/109605</t>
  </si>
  <si>
    <t>https://olis.oregonlegislature.gov/liz/2017R1/Downloads/CommitteeMeetingDocument/127139</t>
  </si>
  <si>
    <t>https://olis.oregonlegislature.gov/liz/2013R1/Downloads/CommitteeMeetingDocument/2189</t>
  </si>
  <si>
    <t>https://olis.oregonlegislature.gov/liz/2021i1/Downloads/CommitteeMeetingDocument/249809</t>
  </si>
  <si>
    <t>https://olis.oregonlegislature.gov/liz/2019R1/Downloads/CommitteeMeetingDocument/186979</t>
  </si>
  <si>
    <t>https://olis.oregonlegislature.gov/liz/2015R1/Downloads/CommitteeMeetingDocument/45713</t>
  </si>
  <si>
    <t>https://olis.oregonlegislature.gov/liz/2015R1/Downloads/CommitteeMeetingDocument/48464</t>
  </si>
  <si>
    <t>https://olis.oregonlegislature.gov/liz/2014R1/Downloads/CommitteeMeetingDocument/32002</t>
  </si>
  <si>
    <t>https://olis.oregonlegislature.gov/liz/2014R1/Downloads/CommitteeMeetingDocument/33765</t>
  </si>
  <si>
    <t>https://olis.oregonlegislature.gov/liz/2014R1/Downloads/CommitteeMeetingDocument/35726</t>
  </si>
  <si>
    <t>https://olis.oregonlegislature.gov/liz/2020R1/Downloads/CommitteeMeetingDocument/211460</t>
  </si>
  <si>
    <t>https://olis.oregonlegislature.gov/liz/2013R1/Downloads/CommitteeMeetingDocument/12178</t>
  </si>
  <si>
    <t>https://olis.oregonlegislature.gov/liz/2019R1/Downloads/CommitteeMeetingDocument/157888</t>
  </si>
  <si>
    <t>https://olis.oregonlegislature.gov/liz/2021R1/Downloads/CommitteeMeetingDocument/244279</t>
  </si>
  <si>
    <t>https://olis.oregonlegislature.gov/liz/2023r1/Downloads/CommitteeMeetingDocument/263305</t>
  </si>
  <si>
    <t>https://olis.oregonlegislature.gov/liz/2023R1/Downloads/CommitteeMeetingDocument/267752</t>
  </si>
  <si>
    <t>https://olis.oregonlegislature.gov/liz/2019R1/Downloads/CommitteeMeetingDocument/170276</t>
  </si>
  <si>
    <t>https://olis.oregonlegislature.gov/liz/2020R1/Downloads/CommitteeMeetingDocument/214490</t>
  </si>
  <si>
    <t>https://olis.oregonlegislature.gov/liz/2017R1/Downloads/CommitteeMeetingDocument/121250</t>
  </si>
  <si>
    <t>https://olis.oregonlegislature.gov/liz/2023R1/Downloads/CommitteeMeetingDocument/261069</t>
  </si>
  <si>
    <t>https://olis.oregonlegislature.gov/liz/2023R1/Downloads/CommitteeMeetingDocument/261115</t>
  </si>
  <si>
    <t>https://olis.oregonlegislature.gov/liz/2016R1/Downloads/CommitteeMeetingDocument/86336</t>
  </si>
  <si>
    <t>https://olis.oregonlegislature.gov/liz/2021i1/Downloads/CommitteeMeetingDocument/250314</t>
  </si>
  <si>
    <t>https://olis.oregonlegislature.gov/liz/2017R1/Downloads/CommitteeMeetingDocument/99840</t>
  </si>
  <si>
    <t>https://olis.oregonlegislature.gov/liz/2014R1/Downloads/CommitteeMeetingDocument/32086</t>
  </si>
  <si>
    <t>https://olis.oregonlegislature.gov/liz/2023R1/Downloads/CommitteeMeetingDocument/274424</t>
  </si>
  <si>
    <t>https://olis.oregonlegislature.gov/liz/2019R1/Downloads/CommitteeMeetingDocument/185500</t>
  </si>
  <si>
    <t>https://olis.oregonlegislature.gov/liz/2019R1/Downloads/CommitteeMeetingDocument/182319</t>
  </si>
  <si>
    <t>https://olis.oregonlegislature.gov/liz/2015R1/Downloads/CommitteeMeetingDocument/43907</t>
  </si>
  <si>
    <t>https://olis.oregonlegislature.gov/liz/2019I1/Downloads/CommitteeMeetingDocument/207654</t>
  </si>
  <si>
    <t>https://olis.oregonlegislature.gov/liz/2015R1/Downloads/CommitteeMeetingDocument/45228</t>
  </si>
  <si>
    <t>https://olis.oregonlegislature.gov/liz/2013R1/Downloads/CommitteeMeetingDocument/6741</t>
  </si>
  <si>
    <t>https://olis.oregonlegislature.gov/liz/2019R1/Downloads/CommitteeMeetingDocument/189847</t>
  </si>
  <si>
    <t>https://olis.oregonlegislature.gov/liz/2017R1/Downloads/CommitteeMeetingDocument/105330</t>
  </si>
  <si>
    <t>https://olis.oregonlegislature.gov/liz/2021R1/Downloads/CommitteeMeetingDocument/231532</t>
  </si>
  <si>
    <t>https://olis.oregonlegislature.gov/liz/2023R1/Downloads/CommitteeMeetingDocument/261057</t>
  </si>
  <si>
    <t>https://olis.oregonlegislature.gov/liz/2014R1/Downloads/CommitteeMeetingDocument/32132</t>
  </si>
  <si>
    <t>https://olis.oregonlegislature.gov/liz/2018R1/Downloads/CommitteeMeetingDocument/140469</t>
  </si>
  <si>
    <t>https://olis.oregonlegislature.gov/liz/2021I1/Downloads/CommitteeMeetingDocument/255731</t>
  </si>
  <si>
    <t>https://olis.oregonlegislature.gov/liz/2013R1/Downloads/CommitteeMeetingDocument/21154</t>
  </si>
  <si>
    <t>https://olis.oregonlegislature.gov/liz/2019R1/Downloads/CommitteeMeetingDocument/163597</t>
  </si>
  <si>
    <t>https://olis.oregonlegislature.gov/liz/2017R1/Downloads/CommitteeMeetingDocument/99561</t>
  </si>
  <si>
    <t>https://olis.oregonlegislature.gov/liz/2013R1/Downloads/CommitteeMeetingDocument/24493</t>
  </si>
  <si>
    <t>https://olis.oregonlegislature.gov/liz/2019R1/Downloads/CommitteeMeetingDocument/188781</t>
  </si>
  <si>
    <t>https://olis.oregonlegislature.gov/liz/2015R1/Downloads/CommitteeMeetingDocument/68872</t>
  </si>
  <si>
    <t>https://olis.oregonlegislature.gov/liz/2013R1/Downloads/CommitteeMeetingDocument/3700</t>
  </si>
  <si>
    <t>https://olis.oregonlegislature.gov/liz/2019I1/Downloads/CommitteeMeetingDocument/222166</t>
  </si>
  <si>
    <t>https://olis.oregonlegislature.gov/liz/2015R1/Downloads/CommitteeMeetingDocument/43428</t>
  </si>
  <si>
    <t>https://olis.oregonlegislature.gov/liz/2019R1/Downloads/CommitteeMeetingDocument/199212</t>
  </si>
  <si>
    <t>https://olis.oregonlegislature.gov/liz/2019R1/Downloads/CommitteeMeetingDocument/175436</t>
  </si>
  <si>
    <t>https://olis.oregonlegislature.gov/liz/2015R1/Downloads/CommitteeMeetingDocument/68551</t>
  </si>
  <si>
    <t>https://olis.oregonlegislature.gov/liz/2015R1/Downloads/CommitteeMeetingDocument/57405</t>
  </si>
  <si>
    <t>https://olis.oregonlegislature.gov/liz/2015R1/Downloads/CommitteeMeetingDocument/55039</t>
  </si>
  <si>
    <t>https://olis.oregonlegislature.gov/liz/2019R1/Downloads/CommitteeMeetingDocument/155845</t>
  </si>
  <si>
    <t>https://olis.oregonlegislature.gov/liz/2019I1/Downloads/CommitteeMeetingDocument/209100</t>
  </si>
  <si>
    <t>https://olis.oregonlegislature.gov/liz/2021i1/Downloads/CommitteeMeetingDocument/250543</t>
  </si>
  <si>
    <t>https://olis.oregonlegislature.gov/liz/2017I1/Downloads/CommitteeMeetingDocument/153496</t>
  </si>
  <si>
    <t>https://olis.oregonlegislature.gov/liz/2021R1/Downloads/CommitteeMeetingDocument/240761</t>
  </si>
  <si>
    <t>https://olis.oregonlegislature.gov/liz/2019R1/Downloads/CommitteeMeetingDocument/167366</t>
  </si>
  <si>
    <t>https://olis.oregonlegislature.gov/liz/2015R1/Downloads/CommitteeMeetingDocument/44982</t>
  </si>
  <si>
    <t>https://olis.oregonlegislature.gov/liz/2019R1/Downloads/CommitteeMeetingDocument/171311</t>
  </si>
  <si>
    <t>https://olis.oregonlegislature.gov/liz/2015R1/Downloads/CommitteeMeetingDocument/148737</t>
  </si>
  <si>
    <t>https://olis.oregonlegislature.gov/liz/2023r1/Downloads/CommitteeMeetingDocument/258607</t>
  </si>
  <si>
    <t>https://olis.oregonlegislature.gov/liz/2017I1/Downloads/CommitteeMeetingDocument/138340</t>
  </si>
  <si>
    <t>https://olis.oregonlegislature.gov/liz/2015R1/Downloads/CommitteeMeetingDocument/61501</t>
  </si>
  <si>
    <t>https://olis.oregonlegislature.gov/liz/2015R1/Downloads/CommitteeMeetingDocument/70014</t>
  </si>
  <si>
    <t>https://olis.oregonlegislature.gov/liz/2019I1/Downloads/CommitteeMeetingDocument/231569</t>
  </si>
  <si>
    <t>https://olis.oregonlegislature.gov/liz/2022r1/Downloads/CommitteeMeetingDocument/252033</t>
  </si>
  <si>
    <t>https://olis.oregonlegislature.gov/liz/2015r1/Downloads/CommitteeMeetingDocument/78673</t>
  </si>
  <si>
    <t>https://olis.oregonlegislature.gov/liz/2021i1/Downloads/CommitteeMeetingDocument/256019</t>
  </si>
  <si>
    <t>https://olis.oregonlegislature.gov/liz/2019I1/Downloads/CommitteeMeetingDocument/209059</t>
  </si>
  <si>
    <t>https://olis.oregonlegislature.gov/liz/2019R1/Downloads/CommitteeMeetingDocument/157126</t>
  </si>
  <si>
    <t>https://olis.oregonlegislature.gov/liz/2023R1/Downloads/PublicTestimonyDocument/62490</t>
  </si>
  <si>
    <t>https://olis.oregonlegislature.gov/liz/2013R1/Downloads/CommitteeMeetingDocument/21157</t>
  </si>
  <si>
    <t>https://olis.oregonlegislature.gov/liz/2015R1/Downloads/CommitteeMeetingDocument/68549</t>
  </si>
  <si>
    <t>https://olis.oregonlegislature.gov/liz/2023R1/Downloads/CommitteeMeetingDocument/258691</t>
  </si>
  <si>
    <t>https://olis.oregonlegislature.gov/liz/2021R1/Downloads/CommitteeMeetingDocument/234764</t>
  </si>
  <si>
    <t>https://olis.oregonlegislature.gov/liz/2019I1/Downloads/CommitteeMeetingDocument/222046</t>
  </si>
  <si>
    <t>https://olis.oregonlegislature.gov/liz/2015R1/Downloads/CommitteeMeetingDocument/45850</t>
  </si>
  <si>
    <t>https://olis.oregonlegislature.gov/liz/2019R1/Downloads/CommitteeMeetingDocument/154201</t>
  </si>
  <si>
    <t>https://olis.oregonlegislature.gov/liz/2015R1/Downloads/CommitteeMeetingDocument/59257</t>
  </si>
  <si>
    <t>https://olis.oregonlegislature.gov/liz/2019R1/Downloads/CommitteeMeetingDocument/155205</t>
  </si>
  <si>
    <t>https://olis.oregonlegislature.gov/liz/2015R1/Downloads/CommitteeMeetingDocument/51497</t>
  </si>
  <si>
    <t>https://olis.oregonlegislature.gov/liz/2015R1/Downloads/CommitteeMeetingDocument/65946</t>
  </si>
  <si>
    <t>https://olis.oregonlegislature.gov/liz/2023r1/Downloads/CommitteeMeetingDocument/259189</t>
  </si>
  <si>
    <t>https://olis.oregonlegislature.gov/liz/2015R1/Downloads/CommitteeMeetingDocument/49668</t>
  </si>
  <si>
    <t>https://olis.oregonlegislature.gov/liz/2023r1/Downloads/CommitteeMeetingDocument/261824</t>
  </si>
  <si>
    <t>https://olis.oregonlegislature.gov/liz/2015R1/Downloads/CommitteeMeetingDocument/53909</t>
  </si>
  <si>
    <t>https://olis.oregonlegislature.gov/liz/2021i1/Downloads/CommitteeMeetingDocument/250290</t>
  </si>
  <si>
    <t>https://olis.oregonlegislature.gov/liz/2017R1/Downloads/CommitteeMeetingDocument/95688</t>
  </si>
  <si>
    <t>https://olis.oregonlegislature.gov/liz/2017I1/Downloads/CommitteeMeetingDocument/153350</t>
  </si>
  <si>
    <t>https://olis.oregonlegislature.gov/liz/2021R1/Downloads/PublicTestimonyDocument/4343</t>
  </si>
  <si>
    <t>https://olis.oregonlegislature.gov/liz/2023r1/Downloads/CommitteeMeetingDocument/265283</t>
  </si>
  <si>
    <t>https://olis.oregonlegislature.gov/liz/2015R1/Downloads/CommitteeMeetingDocument/69725</t>
  </si>
  <si>
    <t>https://olis.oregonlegislature.gov/liz/2015R1/Downloads/CommitteeMeetingDocument/72121</t>
  </si>
  <si>
    <t>https://olis.oregonlegislature.gov/liz/2013R1/Downloads/CommitteeMeetingDocument/28125</t>
  </si>
  <si>
    <t>https://olis.oregonlegislature.gov/liz/2017R1/Downloads/CommitteeMeetingDocument/98172</t>
  </si>
  <si>
    <t>https://olis.oregonlegislature.gov/liz/2022R1/Downloads/PublicTestimonyDocument/40778</t>
  </si>
  <si>
    <t>https://olis.oregonlegislature.gov/liz/2019r1/Downloads/CommitteeMeetingDocument/156896</t>
  </si>
  <si>
    <t>https://olis.oregonlegislature.gov/liz/2021r1/Downloads/PublicTestimonyDocument/30427</t>
  </si>
  <si>
    <t>https://olis.oregonlegislature.gov/liz/2017R1/Downloads/CommitteeMeetingDocument/96823</t>
  </si>
  <si>
    <t>https://olis.oregonlegislature.gov/liz/2017R1/Downloads/CommitteeMeetingDocument/104430</t>
  </si>
  <si>
    <t>https://olis.oregonlegislature.gov/liz/2021i1/Downloads/CommitteeMeetingDocument/256868</t>
  </si>
  <si>
    <t>https://olis.oregonlegislature.gov/liz/2013R1/Downloads/CommitteeMeetingDocument/17329</t>
  </si>
  <si>
    <t>https://olis.oregonlegislature.gov/liz/2019R1/Downloads/CommitteeMeetingDocument/165669</t>
  </si>
  <si>
    <t>https://olis.oregonlegislature.gov/liz/2015R1/Downloads/CommitteeMeetingDocument/72042</t>
  </si>
  <si>
    <t>https://olis.oregonlegislature.gov/liz/2013R1/Downloads/CommitteeMeetingDocument/2933</t>
  </si>
  <si>
    <t>https://olis.oregonlegislature.gov/liz/2015R1/Downloads/CommitteeMeetingDocument/51012</t>
  </si>
  <si>
    <t>https://olis.oregonlegislature.gov/liz/2017R1/Downloads/CommitteeMeetingDocument/96375</t>
  </si>
  <si>
    <t>https://olis.oregonlegislature.gov/liz/2021I1/Downloads/CommitteeMeetingDocument/258083</t>
  </si>
  <si>
    <t>https://olis.oregonlegislature.gov/liz/2021I1/Downloads/CommitteeMeetingDocument/256595</t>
  </si>
  <si>
    <t>https://olis.oregonlegislature.gov/liz/2014R1/Downloads/CommitteeMeetingDocument/35779</t>
  </si>
  <si>
    <t>https://olis.oregonlegislature.gov/liz/2023R1/Downloads/CommitteeMeetingDocument/275112</t>
  </si>
  <si>
    <t>https://olis.oregonlegislature.gov/liz/2015R1/Downloads/CommitteeMeetingDocument/45123</t>
  </si>
  <si>
    <t>https://www.ewgateway.org/wp-content/uploads/2023/01/Draft-Conformity-Determination-for-FY2024-2027.pdf</t>
  </si>
  <si>
    <t>https://www.ewgateway.org/wp-content/uploads/2017/09/2017-June-VWSettlement.pdf</t>
  </si>
  <si>
    <t>https://www.ewgateway.org/wp-content/uploads/2019/01/EACPacket-January2019.pdf</t>
  </si>
  <si>
    <t>https://www.ewgateway.org/wp-content/uploads/2019/03/2019-03-28-WRCMeetingPacket.pdf</t>
  </si>
  <si>
    <t>https://www.ewgateway.org/wp-content/uploads/2017/10/2015-May-AQRpt.pdf</t>
  </si>
  <si>
    <t>https://www.ewgateway.org/wp-content/uploads/2018/09/2018-WRCPres-RoadSalt-UrbanStreams.pdf</t>
  </si>
  <si>
    <t>https://www.ewgateway.org/wp-content/uploads/2017/10/Pres-USACEinMBasin.pdf</t>
  </si>
  <si>
    <t>https://www.ewgateway.org/wp-content/uploads/2017/12/PolicyForNewTech-111717.pdf</t>
  </si>
  <si>
    <t>https://www.ewgateway.org/wp-content/uploads/2023/09/BODPacket-2023-September.pdf</t>
  </si>
  <si>
    <t>https://www.ewgateway.org/wp-content/uploads/2024/02/2024-February-EACPres-FY25-28-TIP-Briefing.pdf</t>
  </si>
  <si>
    <t>https://www.irs.gov/pub/irs-pdf/i990sc.pdf</t>
  </si>
  <si>
    <t>https://www.irs.gov/pub/irs-pdf/f1065sk2.pdf</t>
  </si>
  <si>
    <t>https://www.irs.gov/pub/irs-trty/india.pdf</t>
  </si>
  <si>
    <t>https://www.irs.gov/pub/irs-pdf/f990sa.pdf</t>
  </si>
  <si>
    <t>https://www.irs.gov/pub/irs-wd/0236028.pdf</t>
  </si>
  <si>
    <t>https://www.irs.gov/pub/irs-drop/n-21-48.pdf</t>
  </si>
  <si>
    <t>https://www.irs.gov/pub/irs-pdf/i990sa.pdf</t>
  </si>
  <si>
    <t>https://www.irs.gov/pub/irs-pdf/p216.pdf</t>
  </si>
  <si>
    <t>https://www.irs.gov/pub/irs-pdf/f990pf.pdf</t>
  </si>
  <si>
    <t>https://www.ewgateway.org/wp-content/uploads/2019/10/2019-October-BODPres-2020SafetyTargets.pdf</t>
  </si>
  <si>
    <t>https://www.ewgateway.org/wp-content/uploads/2018/06/2018-June-EACPres-EnvisionI-70.pdf</t>
  </si>
  <si>
    <t>https://www.ewgateway.org/wp-content/uploads/2022/08/BODPacket-August2022.pdf</t>
  </si>
  <si>
    <t>https://www.ewgateway.org/wp-content/uploads/2020/05/IFB_060520-AIRBAGS_IFB-Doc_Airbags.pdf</t>
  </si>
  <si>
    <t>https://www.ewgateway.org/wp-content/uploads/2022/11/AMtg-2022-Program.pdf</t>
  </si>
  <si>
    <t>https://www.ewgateway.org/wp-content/uploads/2017/08/WWSUpd-April2016.pdf</t>
  </si>
  <si>
    <t>https://www.ewgateway.org/wp-content/uploads/2020/11/RFP_010521-AUDIT_RFP-Doc_Audit-Services.pdf</t>
  </si>
  <si>
    <t>https://www.ewgateway.org/wp-content/uploads/2022/03/Handout-Draft-FY-2023-2026-TIP-Schedule.pdf</t>
  </si>
  <si>
    <t>https://www.ewgateway.org/wp-content/uploads/2017/07/TravelDemandModeling-May2012.pdf</t>
  </si>
  <si>
    <t>https://www.ewgateway.org/wp-content/uploads/2020/01/2020-Jan-EACPres-FY2020-2023TIP-Schedule.pdf</t>
  </si>
  <si>
    <t>https://www.irs.gov/pub/int_practice_units/wit_t_15_02_01.pdf</t>
  </si>
  <si>
    <t>https://www.irs.gov/pub/irs-tege/eotopich87.pdf</t>
  </si>
  <si>
    <t>https://www.irs.gov/pub/irs-soi/tehistory.pdf</t>
  </si>
  <si>
    <t>https://www.irs.gov/pub/irs-access/f1120fm1_accessible.pdf</t>
  </si>
  <si>
    <t>https://www.irs.gov/pub/irs-pdf/f1120sk2.pdf</t>
  </si>
  <si>
    <t>https://www.irs.gov/pub/irs-pdf/p587.pdf</t>
  </si>
  <si>
    <t>https://www.irs.gov/pub/irs-drop/n-21-41.pdf</t>
  </si>
  <si>
    <t>https://www.irs.gov/pub/irs-pdf/p5187.pdf</t>
  </si>
  <si>
    <t>https://www.irs.gov/pub/irs-utl/recourse_nonrecourse.pdf</t>
  </si>
  <si>
    <t>https://www.irs.gov/pub/irs-utl/dlom.pdf</t>
  </si>
  <si>
    <t>https://www.ewgateway.org/wp-content/uploads/2023/05/AQCD-for-2050.pdf</t>
  </si>
  <si>
    <t>https://www.ewgateway.org/wp-content/uploads/2017/08/2017-January-WWS.pdf</t>
  </si>
  <si>
    <t>https://www.ewgateway.org/wp-content/uploads/2017/08/2017-August-ScoringCriteria.pdf</t>
  </si>
  <si>
    <t>https://www.ewgateway.org/wp-content/uploads/2021/04/2021-April-EACPres-MetroLink-Security-Assessment.pdf</t>
  </si>
  <si>
    <t>https://www.ewgateway.org/wp-content/uploads/2017/10/2016-GreenhouseGasEmissionsToolkit.pdf</t>
  </si>
  <si>
    <t>https://www.ewgateway.org/wp-content/uploads/2018/03/2018-February-RegResponse-To-Flu-Surge.pdf</t>
  </si>
  <si>
    <t>https://www.ewgateway.org/wp-content/uploads/2024/02/2024-February-EACPres-OneStL.pdf</t>
  </si>
  <si>
    <t>https://www.ewgateway.org/wp-content/uploads/2021/02/2021-February-BODPres-OneStL-Report.pdf</t>
  </si>
  <si>
    <t>https://www.ewgateway.org/wp-content/uploads/2022/03/2022-03-22-BODPres-FY-2023-2026-TIP.pdf</t>
  </si>
  <si>
    <t>https://www.ewgateway.org/wp-content/uploads/2022/05/2022-05-17-EACPres-TIP-Rec-Local-Projects.pdf</t>
  </si>
  <si>
    <t>https://www.fnb-online.com/-/media/fnbonline/files/feature/pagecontent/au/iap/2019/march-2019-investor-presentation-190304.pdf</t>
  </si>
  <si>
    <t>https://www.forestnb.com/wp-content/uploads/2018/04/1FNB-Presentation-Mar20185.pptx-Read-Only.pdf</t>
  </si>
  <si>
    <t>https://www.researchgate.net/profile/Nicole-Ellison-2/publication/237531711_Self-Presentation_in_Online_PersonalsThe_Role_of_Anticipated_Future_Interaction_Self-Disclosure_and_Perceived_Success_in_Internet_Dating/links/02e7e5314aba422cc9000000/Self-Presentation-in-Online-PersonalsThe-Role-of-Anticipated-Future-Interaction-Self-Disclosure-and-Perceived-Success-in-Internet-Dating.pdf</t>
  </si>
  <si>
    <t>https://www.researchgate.net/profile/Elena-Stanculescu-2/publication/265982045_ONLINE_SELF-PRESENTATION_FROM_THE_CYBER_PSYCHOLOGY_PERSPECTIVE/links/55b3aeb108ae092e9653afbe/ONLINE-SELF-PRESENTATION-FROM-THE-CYBER-PSYCHOLOGY-PERSPECTIVE.pdf</t>
  </si>
  <si>
    <t>https://www.fnb-online.com/-/media/fnbonline/files/feature/pagecontent/au/iap/2019/may-2019-investor-presentation-190521.ashx</t>
  </si>
  <si>
    <t>https://www.fnb-online.com/-/media/fnbonline/files/feature/pagecontent/au/iap/2018/november-2018-investor-presentation-190206.ashx</t>
  </si>
  <si>
    <t>https://www.fnb-online.com/-/media/fnbonline/files/feature/pagecontent/au/iap/2018/may-2018-investor-presentation-180509.ashx</t>
  </si>
  <si>
    <t>https://www.fnb-online.com/-/media/fnbonline/files/feature/pagecontent/au/iap/2018/august-2018-investor-presentation-180815.ashx</t>
  </si>
  <si>
    <t>https://www.fnb-online.com/-/media/fnbonline/files/feature/pagecontent/au/iap/2008/nov-08-2008.pdf</t>
  </si>
  <si>
    <t>https://www.fnb-online.com/-/media/fnbonline/files/feature/pagecontent/au/conf-call/2017/fnb-corporation-fourth-quarter-and-full-year-2017-earnings-presentation.ashx</t>
  </si>
  <si>
    <t>https://www.fnb-online.com/-/media/fnbonline/files/feature/pagecontent/au/iap/2018/may-2018-investor-presentation-180524.ashx</t>
  </si>
  <si>
    <t>https://www.fnb-online.com/-/media/fnbonline/files/feature/pagecontent/au/iap/2018/february-2018-investor-presentation-180307.ashx</t>
  </si>
  <si>
    <t>https://www.fnb-online.com/-/media/fnbonline/files/feature/pagecontent/au/conf-call/2019/earnings-presentation-4q19-final.ashx</t>
  </si>
  <si>
    <t>https://www.fnb-online.com/-/media/fnbonline/files/feature/pagecontent/au/conf-call/2018/fnb-corporation-third-quarter-2018-earnings-presentation.ashx</t>
  </si>
  <si>
    <t>https://www.fnb-online.com/-/media/fnbonline/files/feature/pagecontent/au/iap/2019/september-2019-investor-presentation-190927.ashx</t>
  </si>
  <si>
    <t>https://www.fnb-online.com/-/media/fnbonline/files/feature/pagecontent/au/conf-call/2018/fnb-corporation-second-quarter-2018-earnings-presentation_3.ashx</t>
  </si>
  <si>
    <t>https://www.fnb-online.com/-/media/fnbonline/files/feature/pagecontent/au/conf-call/2018/fnb-corporation-first-quarter-2018-earnings-presentation.ashx</t>
  </si>
  <si>
    <t>https://www.fnb-online.com/-/media/fnbonline/files/feature/pagecontent/au/conf-call/2019/fnb-corporation-second-quarter-2019-earnings-presentation.ashx</t>
  </si>
  <si>
    <t>https://www.fnb-online.com/-/media/fnbonline/files/feature/pagecontent/au/conf-call/2019/fnb-corporation-first-quarter-2019-earnings-presentation.ashx</t>
  </si>
  <si>
    <t>https://www.fnb-online.com/-/media/fnbonline/files/feature/pagecontent/au/iap/2020/first-quarter-2020-investor-presentation-020420.ashx</t>
  </si>
  <si>
    <t>https://www.fnb-online.com/-/media/fnbonline/files/feature/pagecontent/au/iap/2019/november-2019-investor-presentation-191114.ashx</t>
  </si>
  <si>
    <t>https://www.fnb-online.com/-/media/fnbonline/files/feature/pagecontent/au/conf-call/2019/fnb-corporation-third-quarter-2019-earnings-presentation.ashx</t>
  </si>
  <si>
    <t>https://www.fnb-online.com/-/media/fnbonline/files/feature/pagecontent/au/conf-call/2018/fnb-corporation-fourth-quarter-and-full-year-2018-earnings.ashx</t>
  </si>
  <si>
    <t>https://www.fnb-online.com/-/media/fnbonline/files/feature/pagecontent/au/iap/2019/fnb-investor-day-presentation-112019.ashx</t>
  </si>
  <si>
    <t>https://www.fnb-online.com/-/media/fnbonline/files/feature/pagecontent/au/conf-call/2020/earnings-presentation-1q20-final.pdf</t>
  </si>
  <si>
    <t>https://www.fnb-online.com/-/media/fnbonline/files/feature/pagecontent/au/iap/2008/nov-08-2008.ashx</t>
  </si>
  <si>
    <t>https://www.fnb-online.com/-/media/fnbonline/files/feature/pagecontent/au/iap/2017/first-quarter-2017-investor-presentation4.pdf</t>
  </si>
  <si>
    <t>https://www.fnb-online.com/-/media/fnbonline/files/feature/pagecontent/au/iap/2019/february-2019-investor-presentation-190206.pdf</t>
  </si>
  <si>
    <t>https://www.fnb-online.com/-/media/fnbonline/files/feature/pagecontent/au/iap/2008/sept-04-2008.pdf</t>
  </si>
  <si>
    <t>https://www.fnb-online.com/-/media/fnbonline/files/feature/pagecontent/au/iap/2014/4q14-investor-presentationfeb25-2015.pdf</t>
  </si>
  <si>
    <t>https://www.fnb-online.com/-/media/fnbonline/files/feature/pagecontent/au/conf-call/2016/160721---fnb-corporation-announces-agreement-to-acquire-yadkin-financial-corporation-presentation.pdf</t>
  </si>
  <si>
    <t>https://www.fnb-online.com/-/media/fnbonline/files/feature/pagecontent/au/iap/2012/may-01-2012.pdf</t>
  </si>
  <si>
    <t>https://www.fnb-online.com/-/media/fnbonline/files/feature/pagecontent/au/conf-call/2017/fnb-corporation-2017-third-quarter-earnings-presentation_2.ashx</t>
  </si>
  <si>
    <t>https://www.fnb-online.com/-/media/fnbonline/files/feature/pagecontent/au/iap/2008/may-21-2008.pdf</t>
  </si>
  <si>
    <t>https://www.fnb-online.com/-/media/fnbonline/files/feature/pagecontent/au/conf-call/2020/fnb-corporation-second-quarter-2020-earnings-presentation.pdf</t>
  </si>
  <si>
    <t>https://www.fnb-online.com/-/media/fnbonline/files/feature/pagecontent/au/iap/2008/sept-04-2008.ashx</t>
  </si>
  <si>
    <t>https://www.fnb-online.com/-/media/fnbonline/files/feature/pagecontent/au/conf-call/2020/fnb-corporation-fourth-quarter-2020-earnings-call-presentation-012021.pdf</t>
  </si>
  <si>
    <t>https://www.fnb-online.com/-/media/fnbonline/files/feature/pagecontent/au/iap/2015/151103---3q15-investor-presentation.pdf</t>
  </si>
  <si>
    <t>https://www.fnb-online.com/-/media/fnbonline/files/feature/pagecontent/au/iap/2008/may-21-2008.ashx</t>
  </si>
  <si>
    <t>https://www.fnb-online.com/-/media/fnbonline/files/feature/pagecontent/au/conf-call/2021/fnb-corporation-third-quarter-2021-earnings-call-presentation.pdf</t>
  </si>
  <si>
    <t>https://www.fnb-online.com/-/media/fnbonline/files/feature/pagecontent/au/iap/2012/may-09-2012.pdf</t>
  </si>
  <si>
    <t>https://www.fnb-online.com/-/media/fnbonline/files/feature/pagecontent/au/iap/2009/mar-04-2009.pdf</t>
  </si>
  <si>
    <t>https://www.fnb-online.com/-/media/fnbonline/files/feature/pagecontent/au/iap/2016/investor-presentation-2q-160518.pdf</t>
  </si>
  <si>
    <t>https://www.fnb-online.com/-/media/fnbonline/files/feature/pagecontent/au/conf-call/2020/fnb-corporation-fourth-quarter-2020-earnings-call-presentation-012021dist.pdf</t>
  </si>
  <si>
    <t>https://www.fnb-online.com/-/media/fnbonline/files/feature/pagecontent/au/iap/2009/mar-04-2009.ashx</t>
  </si>
  <si>
    <t>https://www.fnb-online.com/-/media/fnbonline/files/feature/pagecontent/au/conf-call/2020/fnb-corporation-third-quarter-2020-earnings-call-presentation102020.pdf</t>
  </si>
  <si>
    <t>https://www.fnb-online.com/-/media/fnbonline/files/feature/pagecontent/au/conf-call/2022/fnb-corporation-second-quarter-2022-earnings-call-presentation-220720.pdf</t>
  </si>
  <si>
    <t>https://www.fnb-online.com/-/media/fnbonline/files/feature/pagecontent/au/iap/2012/may-01-2012.ashx</t>
  </si>
  <si>
    <t>https://www.fnb-online.com/-/media/fnbonline/files/feature/pagecontent/au/iap/2015/1q15-investor-presentation_052815.ashx</t>
  </si>
  <si>
    <t>https://www.fnb-online.com/-/media/fnbonline/files/feature/pagecontent/au/iap/2012/feb-29-2012.pdf</t>
  </si>
  <si>
    <t>https://www.fnb-online.com/-/media/fnbonline/files/feature/pagecontent/au/conf-call/2014/fnb-corporation-third-quarter-2014-earnings-presentation.ashx</t>
  </si>
  <si>
    <t>https://www.fnb-online.com/-/media/fnbonline/files/feature/pagecontent/au/conf-call/2021/220119-fnb-corporation-fourth-quarter-2021-earnings-call-presentation.pdf</t>
  </si>
  <si>
    <t>https://www.fnb-online.com/-/media/fnbonline/files/feature/pagecontent/au/iap/2015/1q15-investor-presentation_052815.pdf</t>
  </si>
  <si>
    <t>https://www.fnb-online.com/-/media/fnbonline/files/feature/pagecontent/au/iap/2012/may-09-2012.ashx</t>
  </si>
  <si>
    <t>https://www.fnb-online.com/-/media/fnbonline/files/feature/pagecontent/au/iap/2015/151117---3q15-investor-presentation.pdf</t>
  </si>
  <si>
    <t>https://www.fnb-online.com/-/media/fnbonline/files/feature/pagecontent/au/conf-call/2013/fnb-corporation-third-quarter-2013-earnings-presentation-october-18-2013.ashx</t>
  </si>
  <si>
    <t>https://www.fnb-online.com/-/media/fnbonline/files/feature/pagecontent/au/iap/2013/mar-07-2013.pdf</t>
  </si>
  <si>
    <t>https://www.fnb-online.com/-/media/fnbonline/files/feature/pagecontent/au/iap/2012/nov-5-2012.pdf</t>
  </si>
  <si>
    <t>https://www.fnb-online.com/-/media/fnbonline/files/feature/pagecontent/au/iap/2017/first-quarter-2017-investor-presentation4.ashx</t>
  </si>
  <si>
    <t>https://www.fnb-online.com/-/media/fnbonline/files/feature/pagecontent/au/iap/2016/investor-presentation-091416.pdf</t>
  </si>
  <si>
    <t>https://www.fnb-online.com/-/media/fnbonline/files/feature/pagecontent/au/iap/2009/nov-12-2009.ashx</t>
  </si>
  <si>
    <t>https://www.fnb-online.com/-/media/fnbonline/files/feature/pagecontent/au/iap/2014/4q14-investor-presentationfeb25-2015.ashx</t>
  </si>
  <si>
    <t>https://www.fnb-online.com/-/media/fnbonline/files/feature/pagecontent/au/iap/2011/nov-29-2011.pdf</t>
  </si>
  <si>
    <t>https://www.fnb-online.com/-/media/fnbonline/files/feature/pagecontent/au/iap/2012/feb-29-2012.ashx</t>
  </si>
  <si>
    <t>https://www.fnb-online.com/-/media/fnbonline/files/feature/pagecontent/au/iap/2016/investor_presentation-160330.pdf</t>
  </si>
  <si>
    <t>https://www.fnb-online.com/-/media/fnbonline/files/feature/pagecontent/au/iap/2009/nov-12-2009.pdf</t>
  </si>
  <si>
    <t>https://www.fnb-online.com/-/media/fnbonline/files/feature/pagecontent/au/iap/2013/feb-22-2013.pdf</t>
  </si>
  <si>
    <t>https://www.fnb-online.com/-/media/fnbonline/files/feature/pagecontent/au/iap/2016/investor_presentation-160223.pdf</t>
  </si>
  <si>
    <t>https://www.fnb-online.com/-/media/fnbonline/files/feature/pagecontent/au/iap/2019/february-2019-investor-presentation-190206.ashx</t>
  </si>
  <si>
    <t>https://www.fnb-online.com/-/media/fnbonline/files/feature/pagecontent/au/iap/2012/nov-5-2012.ashx</t>
  </si>
  <si>
    <t>https://www.fnb-online.com/-/media/fnbonline/files/feature/pagecontent/au/iap/2013/may-21-2013.pdf</t>
  </si>
  <si>
    <t>https://www.fnb-online.com/-/media/fnbonline/files/feature/pagecontent/au/conf-call/2014/fnb-corporation-first-quarter-2014-earnings-presentation.ashx</t>
  </si>
  <si>
    <t>https://www.fnb-online.com/-/media/fnbonline/files/feature/pagecontent/au/iap/2014/jul-29-2014.pdf</t>
  </si>
  <si>
    <t>https://www.fnb-online.com/-/media/fnbonline/files/feature/pagecontent/au/iap/2013/mar-07-2013.ashx</t>
  </si>
  <si>
    <t>https://www.fnb-online.com/-/media/fnbonline/files/feature/pagecontent/au/iap/2016/investor-presentation-2q-160518.ashx</t>
  </si>
  <si>
    <t>https://www.fnb-online.com/-/media/fnbonline/files/feature/pagecontent/au/conf-call/2014/fnb-corporation-second-quarter-2014-earnings-presentation-july-23-2014dist.ashx</t>
  </si>
  <si>
    <t>https://www.fnb-online.com/-/media/fnbonline/files/feature/pagecontent/au/conf-call/2013/fnb-corporation-2q13-earnings-presentation.ashx</t>
  </si>
  <si>
    <t>https://www.fnb-online.com/-/media/fnbonline/files/feature/pagecontent/au/iap/2015/151103---3q15-investor-presentation.ashx</t>
  </si>
  <si>
    <t>https://www.fnb-online.com/-/media/fnbonline/files/feature/pagecontent/au/iap/2009/may-19-2009.ashx</t>
  </si>
  <si>
    <t>https://www.fnb-online.com/-/media/fnbonline/files/feature/pagecontent/au/iap/2013/feb-22-2013.ashx</t>
  </si>
  <si>
    <t>https://www.fnb-online.com/-/media/fnbonline/files/feature/pagecontent/au/iap/2016/third-quarter-investor-presentation-2016-160811.pdf</t>
  </si>
  <si>
    <t>https://www.fnb-online.com/-/media/fnbonline/files/feature/pagecontent/au/conf-call/2011/investor-presentation--06-16-11-final-v2.ashx</t>
  </si>
  <si>
    <t>https://www.fnb-online.com/-/media/fnbonline/files/feature/pagecontent/au/iap/2015/4q14-investorpresentation_03102015.ashx</t>
  </si>
  <si>
    <t>https://www.fnb-online.com/-/media/fnbonline/files/feature/pagecontent/au/iap/2016/fnb-non-deal-road-show-presentation-nyc-mjl-110116.pdf</t>
  </si>
  <si>
    <t>https://www.fnb-online.com/-/media/fnbonline/files/feature/pagecontent/au/iap/2016/investor-presentation-091416.ashx</t>
  </si>
  <si>
    <t>https://www.fnb-online.com/-/media/fnbonline/files/feature/pagecontent/au/iap/2015/4q14-investorpresentation_03102015.pdf</t>
  </si>
  <si>
    <t>https://www.fnb-online.com/-/media/fnbonline/files/feature/pagecontent/au/conf-call/2012/fnb-corporation-third-quarter-2012-earnings-conference-cal.ashx</t>
  </si>
  <si>
    <t>https://www.fnb-online.com/-/media/fnbonline/files/feature/pagecontent/au/iap/2016/third-quarter-investor-presentation-2016-160811.ashx</t>
  </si>
  <si>
    <t>https://www.fnb-online.com/-/media/fnbonline/files/feature/pagecontent/au/conf-call/2016/160721---fnb-corporation-announces-agreement-to-acquire-yadkin-financial-corporation-presentation.ashx</t>
  </si>
  <si>
    <t>https://www.fnb-online.com/-/media/fnbonline/files/feature/pagecontent/au/conf-call/2015/second_quarter_earnings_presentation_072315.ashx</t>
  </si>
  <si>
    <t>https://www.jucs.org/jucs_18_10/product_presentation_strategy_for/jucs_18_10_1323_1342_jovic.pdf</t>
  </si>
  <si>
    <t>https://www.fnb-online.com/-/media/fnbonline/files/feature/pagecontent/au/conf-call/2016/fnb-corporation-fourth-quarter-earnings-presentation-170118.ashx</t>
  </si>
  <si>
    <t>https://www.fnb-online.com/-/media/fnbonline/files/feature/pagecontent/au/conf-call/2014/2015_slides-fnb-corp-fourth-quarter-and-full-year-2014-earnings-presentation.ashx</t>
  </si>
  <si>
    <t>https://www.fnb-online.com/-/media/fnbonline/files/feature/pagecontent/au/conf-call/2016/160721---2q16-earning-presentation.ashx</t>
  </si>
  <si>
    <t>https://www.fnb-online.com/-/media/fnbonline/files/feature/pagecontent/au/conf-call/2015/102215---fnb-corporation-third-quarter-2015-earnings-presentation.ashx</t>
  </si>
  <si>
    <t>https://www.fnb-online.com/-/media/fnbonline/files/feature/pagecontent/au/conf-call/2016/042216---fnb-corp_first_quarter_2016_earnings_presentation.ashx</t>
  </si>
  <si>
    <t>https://www.fnb-online.com/-/media/fnbonline/files/feature/pagecontent/au/conf-call/2017/fnb-corporation-2017-first-quarter-earnings-presentation.ashx</t>
  </si>
  <si>
    <t>https://www.fnb-online.com/-/media/fnbonline/files/feature/pagecontent/au/iap/2016/fnb-non-deal-road-show-presentation-nyc-mjl-110116.ashx</t>
  </si>
  <si>
    <t>https://www.fnb-online.com/-/media/fnbonline/files/feature/pagecontent/au/conf-call/2015/012116--fnb-corp-fourth-quarter-2015-earnings-presentation_2.ashx</t>
  </si>
  <si>
    <t>https://www.researchgate.net/profile/Xiaochun-Xie-3/publication/323142192_Online_Real-Self_Presentation_and_Depression_among_Chinese_Teens_Mediating_Role_of_Social_Support_and_Moderating_Role_of_Dispositional_Optimism/links/5b9cd206299bf13e60319e69/Online-Real-Self-Presentation-and-Depression-among-Chinese-Teens-Mediating-Role-of-Social-Support-and-Moderating-Role-of-Dispositional-Optimism.pdf</t>
  </si>
  <si>
    <t>https://www.duarte.com/wp-content/uploads/Presentation-Principles-Online-Course-Overview.pdf</t>
  </si>
  <si>
    <t>https://daneshyari.com/article/preview/10367495.pdf</t>
  </si>
  <si>
    <t>https://www.brightcarbon.com/wp/wp-content/uploads/2020/03/Moving-Presentations-Online-02SB.pdf</t>
  </si>
  <si>
    <t>https://ugresearch.ku.edu/sites/ugresearch/files/documents/2022 Online Oral Presentation Guide.pdf</t>
  </si>
  <si>
    <t>https://www.oraljournal.com/pdf/2021/vol7issue3/PartG/7-3-47-607.pdf</t>
  </si>
  <si>
    <t>https://www.enhancementthemes.ac.uk/docs/ethemes/conference/creating-and-evaluating-collaborative-online-international-learning-projects-in-the-post-pandemic-higher-education-context.pdf</t>
  </si>
  <si>
    <t>https://cyberleninka.org/article/n/1442109.pdf</t>
  </si>
  <si>
    <t>https://www.brightcarbon.com/wp/wp-content/uploads/2020/03/Moving-Presentations-Online-3-13.pdf</t>
  </si>
  <si>
    <t>https://www.bgsu.edu/content/dam/BGSU/center-for-faculty-excellence/docs/InclusivePedagogy/2020-Inclusive-Pedagogy-OLE-Workshop-PowerPoint-final.pdf</t>
  </si>
  <si>
    <t>https://ojs.aaai.org/index.php/AAAI/article/download/27090/26862</t>
  </si>
  <si>
    <t>https://website.education.wisc.edu/prsg/wp-content/uploads/2017/09/Yang-Brown-2016-Online-self-presentation.pdf</t>
  </si>
  <si>
    <t>https://www.ala.org/acrl/sites/ala.org.acrl/files/content/aboutacrl/directoryofleadership/sections/is/iswebsite/projpubs/tipsandtrends/2014fall.pdf.pdf</t>
  </si>
  <si>
    <t>https://core.ac.uk/download/pdf/15477123.pdf</t>
  </si>
  <si>
    <t>https://myb.a1.bg/pdf/pravila_registracia_e_invoice.pdf</t>
  </si>
  <si>
    <t>https://www.researchgate.net/profile/Kim-Hua-Tan-3/publication/309648711_Online_Self-Presentation_and_Impression_Management_SPIM_among_Malaysian_Tertiary_Level_Students_on_Facebook/links/581b803208ae12715aefe424/Online-Self-Presentation-and-Impression-Management-SPIM-among-Malaysian-Tertiary-Level-Students-on-Facebook.pdf?origin=publication_detail</t>
  </si>
  <si>
    <t>https://blogs.baruch.cuny.edu/blsci/files/2020/08/Online-Presenatation-Skills.pdf</t>
  </si>
  <si>
    <t>https://best3minutes.com/wp-content/uploads/2020/11/Best3Minutes_Online-Presentation-Checklist-1.pdf</t>
  </si>
  <si>
    <t>https://www.nasponline.org/assets/Documents/Professional Development/Annual Convention/CFPP/2024 CFPP Submission Instructions.pdf</t>
  </si>
  <si>
    <t>https://www.kemh.health.wa.gov.au/~/media/HSPs/NMHS/Hospitals/WNHS/Documents/Professionals/SARC/Trauma-informed-health-care-flyer.pdf</t>
  </si>
  <si>
    <t>https://greenfundsinc.com/home/-/media/fnbonline/files/feature/pagecontent/au/conf-call/2021/FNB Corporation Third Quarter 2021 Earnings Call Presentation.pdf</t>
  </si>
  <si>
    <t>http://www.e-perimetron.org/Vol_17_1/Novak_Ostash.pdf</t>
  </si>
  <si>
    <t>https://www.hongkongdisneyland.com/hotel-info-page/pdf/dhh-fnb.pdf</t>
  </si>
  <si>
    <t>https://gcc.mespune.in/wp-content/uploads/2024/02/Online-presentation-schedule.pdf</t>
  </si>
  <si>
    <t>https://icaci.org/files/documents/ICC_proceedings/ICC2005/htm/pdf/oral/TEMA11/Session 5/ALEXANDER PUCHER.pdf</t>
  </si>
  <si>
    <t>http://www-personal.umich.edu/~enicole/Gibbs_Ellison_Heino_2006.pdf</t>
  </si>
  <si>
    <t>http://www.jecr.org/sites/default/files/2021vol22no1_Paper2.pdf</t>
  </si>
  <si>
    <t>https://misq.umn.edu/skin/frontend/default/misq/pdf/appendices/2012/LeeChenIlieAppendices.pdf</t>
  </si>
  <si>
    <t>https://www.researchgate.net/profile/Nicole-Strimbu-2/publication/337724059_The_Relationship_Between_Self-Concept_and_Online_Self-Presentation_in_Adults/links/5f60fd86a6fdcc11641579d9/The-Relationship-Between-Self-Concept-and-Online-Self-Presentation-in-Adults.pdf</t>
  </si>
  <si>
    <t>https://content.emaplan.com/knowledgebase/plans- presentation center overview.pdf</t>
  </si>
  <si>
    <t>https://apps.kennesaw.edu/files/pr_app_uni_cdoc/doc/Prezi_Guide_2014_rev2.pdf</t>
  </si>
  <si>
    <t>https://www.ijiet.org/vol13/IJIET-V13N5-1879.pdf</t>
  </si>
  <si>
    <t>https://downloads.fnbsecurities.co.za/webfiles/fnbsweb/resources/FNB Securities - Corporate Action User Manual.pdf</t>
  </si>
  <si>
    <t>https://www.cleopr2022.org/docs/online-presentation-instruction.pdf</t>
  </si>
  <si>
    <t>https://onlinelibrary.wiley.com/doi/epdf/10.1111/j.1083-6101.2006.00020.x</t>
  </si>
  <si>
    <t>https://iupac.org/wp-content/uploads/2023/09/List-of-resources-for-video-preparation-1.pdf</t>
  </si>
  <si>
    <t>https://restoresight.org/wp-content/uploads/2020/05/EBAA-Virtual-Speaker-Best-Practices.pdf</t>
  </si>
  <si>
    <t>https://www2.padi.com/cdtc07/pdf/OnlinePresentationQuickRef.pdf</t>
  </si>
  <si>
    <t>https://www.jstor.org/stable/42004254</t>
  </si>
  <si>
    <t>https://obgyn.onlinelibrary.wiley.com/doi/pdfdirect/10.1111/1471-0528.14465?download=true</t>
  </si>
  <si>
    <t>https://02f0a56ef46d93f03c90-22ac5f107621879d5667e0d7ed595bdb.ssl.cf2.rackcdn.com/sites/10980/uploads/20156/The-Ultimate_Online_Presentation_Swipe_File20171106-24360-5hajh2.pdf</t>
  </si>
  <si>
    <t>https://www.ccsenet.org/journal/index.php/elt/article/download/0/0/45797/48840</t>
  </si>
  <si>
    <t>https://www.sail.co.za/wp-content/uploads/2024/03/2024-FNB-Stadium-Rate-Card-Suites-Tier-Branding-Advertising.pdf</t>
  </si>
  <si>
    <t>https://thevirtualpresenter.com/wp-content/uploads/2014/04/HowToTranslateYourInPersonPresentationOnline_RogerCourville_final.pdf</t>
  </si>
  <si>
    <t>https://www.kemh.health.wa.gov.au/~/media/HSPs/NMHS/Hospitals/WNHS/Documents/Professionals/SARC/Building-on-Trauma-Knowledge-flyer.pdf</t>
  </si>
  <si>
    <t>https://jolt.merlot.org/vol7no3/kenkel_0911.pdf</t>
  </si>
  <si>
    <t>https://www.kemh.health.wa.gov.au/~/media/HSPs/NMHS/Hospitals/WNHS/Documents/Professionals/SARC/Impact-of-Trauma-flyer.pdf</t>
  </si>
  <si>
    <t>https://journals.muni.cz/mujlt/article/download/11836/10855</t>
  </si>
  <si>
    <t>https://www.fnbnamibia.com.na/downloads/namibia/FNBHousingIndexPres3Mar06.pdf</t>
  </si>
  <si>
    <t>https://centerforworklife.com/wp-content/uploads/2021/01/7-tools-for-creating-visual-presentations-that-engage1.pdf</t>
  </si>
  <si>
    <t>https://forms.tri-c.edu/OfficialCourseOutlines/Business Technology/BT-2211.pdf</t>
  </si>
  <si>
    <t>https://uia.e-journal.id/Lingua/article/download/1798/1069/</t>
  </si>
  <si>
    <t>https://www.ststephensce.lbhf.sch.uk/wp-content/uploads/2021/11/Online-Safety-Workshop-Slideshow-2021.pdf</t>
  </si>
  <si>
    <t>http://conferences.sta.uwi.edu/iconetech2020/documents/IConETech-2020_GuidelinesforPreparationofVirtualPresentations.pdf</t>
  </si>
  <si>
    <t>https://irep.ntu.ac.uk/240/1/220703_Alex.Meredith-2015.pdf</t>
  </si>
  <si>
    <t>https://www.jstor.org/stable/25148804?newaccount=true&amp;read-now=1</t>
  </si>
  <si>
    <t>https://www.scienceopen.com/document_file/018731f5-b03c-401f-8260-d693265b85c2/ScienceOpen/103_Li_EVA22.pdf</t>
  </si>
  <si>
    <t>https://www.researchgate.net/profile/Saso-Tomazic/publication/234001233_Product_Presentation_Strategy_for_Online_Customers/links/00b7d52a6359bab1fd000000/Product-Presentation-Strategy-for-Online-Customers.pdf</t>
  </si>
  <si>
    <t>https://meeting.nutrition.org/wp-content/uploads/2020/04/N20-LIVE-Online-Virtual-Abstract-Presentation-Guidelines.pdf</t>
  </si>
  <si>
    <t>https://www.thei.edu.hk/f/page/3364/13019/Virtual ICSDE2020 Presenter Guideline.pdf</t>
  </si>
  <si>
    <t>https://journals.sagepub.com/doi/pdf/10.1177/1461444819872678</t>
  </si>
  <si>
    <t>https://eprints.worc.ac.uk/1196/1/WJLTIssue5ReportsJKuzma.pdf</t>
  </si>
  <si>
    <t>https://hr.un.org/sites/hr.un.org/files/editors/u463/Presentation Skills Online w2017.pdf</t>
  </si>
  <si>
    <t>https://nsuworks.nova.edu/cgi/viewcontent.cgi?article=1100&amp;context=innovate</t>
  </si>
  <si>
    <t>https://nsuworks.nova.edu/cgi/viewcontent.cgi?article=3526&amp;context=tqr</t>
  </si>
  <si>
    <t>https://files.eric.ed.gov/fulltext/EJ1311534.pdf</t>
  </si>
  <si>
    <t>https://www.atlantis-press.com/article/125968623.pdf</t>
  </si>
  <si>
    <t>https://americanenglish.state.gov/files/ae/resource_files/etf_59_2_pg45-48.pdf</t>
  </si>
  <si>
    <t>https://www.researchgate.net/profile/Sabraz-Nawaz-Samsudeen/publication/348252071_How_to_Deliver_an_Engaging_Online_Presentation/links/5ff5477045851553a0229959/How-to-Deliver-an-Engaging-Online-Presentation.pdf</t>
  </si>
  <si>
    <t>https://www.uoc.edu/portal/_resources/EN/documents/how-to-host-a-webinar-or-online-presentation-EN.pdf</t>
  </si>
  <si>
    <t>https://jurnal.ugm.ac.id/gamajop/article/download/36941/21402</t>
  </si>
  <si>
    <t>https://www.tandfonline.com/doi/pdf/10.3109/14767058.2012.666588</t>
  </si>
  <si>
    <t>https://www.bhsu.edu/Portals/0/Research/BH-Symposium-PDF/Putting Your Presentation Online.pdf?ver=2021-01-22-121443-423</t>
  </si>
  <si>
    <t>https://pure.port.ac.uk/ws/files/8517116/COXj_2018_cright_CHB_Being_seen_to_care_The_relationship_between_self_presentation_and_contributions_to_online_pro_social_crowdfunding_campaigns.pdf</t>
  </si>
  <si>
    <t>https://www.duarte.com/wp-content/uploads/Research-Report-Communicating-and-Presenting-Online.pdf</t>
  </si>
  <si>
    <t>https://d31ezp3r8jwmks.cloudfront.net/mfahwr8v2do5rslrwutuvd24kuyo</t>
  </si>
  <si>
    <t>https://www.worldwidejournals.com/international-journal-of-scientific-research-(IJSR)/recent_issues_pdf/2023/September/the-analysis-of-delayed-presentation-of-extremity-fractures-with-arterial-injury-from-rural-india-a-retrospective-study_September_2023_2696518726_0711848.pdf</t>
  </si>
  <si>
    <t>https://apps.kennesaw.edu/files/pr_app_uni_cdoc/doc/Prezi.pdf</t>
  </si>
  <si>
    <t>http://nwkpsych.rutgers.edu/~kharber/selectedtopicsinsocialpsychology/READINGS/Bullingham Vasconsuelos Impression Management Internet.pdf</t>
  </si>
  <si>
    <t>https://journals.publishing.umich.edu/jpe/article/id/2379/download/pdf/</t>
  </si>
  <si>
    <t>https://www.metair.co.za/wp-content/uploads/2019/08/FNB_Metair_Investor_Presentation_Final_August_19_V2_without_videos_compressed.pdf</t>
  </si>
  <si>
    <t>https://www.melbournewalks.com.au/wp-content/uploads/2020/08/ONLINE-RUNNER-TOUR-PDF.pdf</t>
  </si>
  <si>
    <t>https://onlinelibrary.wiley.com/doi/pdf/10.1111/j.1083-6101.2011.01560.x</t>
  </si>
  <si>
    <t>https://perio.unlp.edu.ar/ojs/index.php/question/article/download/5113/4814/</t>
  </si>
  <si>
    <t>https://onlinejudge.org/external/2/292.pdf</t>
  </si>
  <si>
    <t>https://dipp.math.bas.bg/dipp/article/download/dipp.2021.11.29/pdf</t>
  </si>
  <si>
    <t>https://www.researchgate.net/profile/Elizabeth-Mazur/publication/284453884_Identity_and_Self-Presentation_on_Social_Networking_Web_Sites_A_Comparison_of_Online_Profiles_of_Chinese_and_American_Emerging_Adults/links/581896ac08ae50812f5da2a3/Identity-and-Self-Presentation-on-Social-Networking-Web-Sites-A-Comparison-of-Online-Profiles-of-Chinese-and-American-Emerging-Adults.pdf</t>
  </si>
  <si>
    <t>https://pearl.plymouth.ac.uk/bitstream/handle/10026.1/10015/A cross-cultural study of risky online self-presentation Full.pdf?sequence=1</t>
  </si>
  <si>
    <t>https://www.researchgate.net/profile/Masitah-Shahrill-2/publication/319823021_The_Effectiveness_of_Using_an_Online_Presentation_Platform_in_the_Teaching_and_Learning_of_History/links/59bd1949a6fdcca8e567c335/The-Effectiveness-of-Using-an-Online-Presentation-Platform-in-the-Teaching-and-Learning-of-History.pdf?origin=publication_detail</t>
  </si>
  <si>
    <t>http://cerclefinanceduquebec.com/files/documents/fm/c2/mc-lauzon-horizons-fnb-ethi-novembre-2018-french-ppp.pdf</t>
  </si>
  <si>
    <t>https://ijirt.org/master/publishedpaper/IJIRT157663_PAPER.pdf</t>
  </si>
  <si>
    <t>https://journals.publishing.umich.edu/jpe/article/2379/galley/664/download/</t>
  </si>
  <si>
    <t>https://riverside.courts.ca.gov/system/files/remote-civil-jury-trials-protocol.pdf</t>
  </si>
  <si>
    <t>https://library.ndsu.edu/ir/bitstream/handle/10365/31555/I’m Not Who I Am - Self-Presentation In Online Communities.pdf?sequence=1</t>
  </si>
  <si>
    <t>http://journalarticle.ukm.my/22349/1/A 13.pdf</t>
  </si>
  <si>
    <t>https://www.atlantis-press.com/article/125996306.pdf</t>
  </si>
  <si>
    <t>https://www.isu.edu/media/libraries/graduate-school/Tips-for-Online-Presentations.pdf</t>
  </si>
  <si>
    <t>https://i-jte.org/index.php/journal/article/download/195/90</t>
  </si>
  <si>
    <t>https://onlinelibrary.wiley.com/doi/pdf/10.1002/9781118983973.fmatter</t>
  </si>
  <si>
    <t>https://fnb.practicalmoneyskills.com/content/dam/financial-literacy/practical-money-skills/pdfs/lessons/lev_5/L5Presentation5.pdf</t>
  </si>
  <si>
    <t>https://assets.w3.tue.nl/s/fileadmin/content/Faculteit_ST/Graduate_school/Examination of the Graduation Project guideline for online presentation MCE.pdf</t>
  </si>
  <si>
    <t>https://websites.mygameday.app/get_file.cgi?id=2770819</t>
  </si>
  <si>
    <t>https://www.researchgate.net/profile/Joanne-Kuzma-2/publication/228762077_Using_Online_Technology_to_Enhance_Student_Presentation_Skills/links/57a876d308aed76703f5f676/Using-Online-Technology-to-Enhance-Student-Presentation-Skills.pdf</t>
  </si>
  <si>
    <t>https://seu.ac.lk/jisit/publication/v5n2/JISIT-5206.pdf</t>
  </si>
  <si>
    <t>https://www.viemed.com/wp-content/uploads/2023/07/Investor-Presentation-July-2023.pdf</t>
  </si>
  <si>
    <t>https://www.viemed.com/wp-content/uploads/2023/08/Investor-Presentation-August-2023.pdf</t>
  </si>
  <si>
    <t>https://www.viemed.com/wp-content/uploads/2022/08/Investor_Presentation_August_2022-1.pdf</t>
  </si>
  <si>
    <t>https://www.irs.gov/pub/irs-pdf/p5361.pdf</t>
  </si>
  <si>
    <t>https://www.irs.gov/pub/irs-utl/reasonable_cause_good_faith.pdf</t>
  </si>
  <si>
    <t>https://www.irs.gov/pub/irs-pdf/i990.pdf</t>
  </si>
  <si>
    <t>https://www.irs.gov/pub/irs-utl/irc-987-branch-operations.pdf</t>
  </si>
  <si>
    <t>https://www.irs.gov/pub/int_practice_units/ftc_c_10_02_05.pdf</t>
  </si>
  <si>
    <t>https://www.irs.gov/pub/irs-pdf/p4221pf.pdf</t>
  </si>
  <si>
    <t>https://www.irs.gov/pub/irs-utl/irc958-stock-ownership.pdf</t>
  </si>
  <si>
    <t>https://www.irs.gov/pub/irs-utl/section-250-deduction-fdii.pdf</t>
  </si>
  <si>
    <t>https://www.irs.gov/pub/irs-pdf/p525.pdf</t>
  </si>
  <si>
    <t>https://www.irs.gov/pub/irs-utl/expense-allocation-apportionment.pdf</t>
  </si>
  <si>
    <t>https://www.ewgateway.org/wp-content/uploads/2018/09/2018-WRCPres-EcosystemRestorationStudy.pdf</t>
  </si>
  <si>
    <t>https://www.ewgateway.org/wp-content/uploads/2024/02/Northside-Southside-MetroLink-LPA.pdf</t>
  </si>
  <si>
    <t>https://www.ewgateway.org/wp-content/uploads/2022/01/2022-Jan-EACPres-FY2023-2026-TIP-Briefing.pdf</t>
  </si>
  <si>
    <t>https://www.ewgateway.org/wp-content/uploads/2022/03/2022-03-22-EACPres-FY-2023-2026-TIP.pdf</t>
  </si>
  <si>
    <t>https://www.ewgateway.org/wp-content/uploads/2022/08/2022-July-WRCPres-LRTP-2050.pdf</t>
  </si>
  <si>
    <t>https://www.ewgateway.org/wp-content/uploads/2021/04/2021-April-BODPres-Metro-Security-Projects.pdf</t>
  </si>
  <si>
    <t>https://www.ewgateway.org/wp-content/uploads/2019/09/2019-September-EACPres-StLWorks.pdf</t>
  </si>
  <si>
    <t>https://www.ewgateway.org/wp-content/uploads/2019/01/2019-Jan-EACPres-WWS-8thEdition.pdf</t>
  </si>
  <si>
    <t>https://www.ewgateway.org/wp-content/uploads/2019/04/2019-March-WRCPres-GreatStreetsWaterTreatments.pdf</t>
  </si>
  <si>
    <t>https://www.ewgateway.org/wp-content/uploads/2019/08/2019-August-AQACPres-OzoneSeason.pdf</t>
  </si>
  <si>
    <t>https://repository.uclawsf.edu/cgi/viewcontent.cgi?article=1041&amp;context=lrcp</t>
  </si>
  <si>
    <t>https://repository.uclawsf.edu/cgi/viewcontent.cgi?article=1012&amp;context=lrcp</t>
  </si>
  <si>
    <t>https://repository.uclawsf.edu/cgi/viewcontent.cgi?article=1023&amp;context=lrcp</t>
  </si>
  <si>
    <t>https://repository.uclawsf.edu/cgi/viewcontent.cgi?article=1539&amp;context=hastings_comm_ent_law_journal</t>
  </si>
  <si>
    <t>https://repository.uclawsf.edu/cgi/viewcontent.cgi?article=1540&amp;context=hastings_comm_ent_law_journal</t>
  </si>
  <si>
    <t>https://repository.uclawsf.edu/cgi/viewcontent.cgi?article=1034&amp;context=lrcp</t>
  </si>
  <si>
    <t>https://uclawsf.edu/wp-content/uploads/2020/07/Joint-Statement-of-Deans-Richardson-Faigman-Mnookin-Chemerinsky.pdf</t>
  </si>
  <si>
    <t>https://repository.uclawsf.edu/cgi/viewcontent.cgi?article=1006&amp;context=lrcp</t>
  </si>
  <si>
    <t>https://cgrs.uclawsf.edu/sites/default/files/Summary of Hearing Haiti Sexual Violence_2022.03.08 FINAL.pdf</t>
  </si>
  <si>
    <t>https://repository.stcloudstate.edu/cgi/viewcontent.cgi?article=1056&amp;context=cpcf_etds</t>
  </si>
  <si>
    <t>https://repository.upenn.edu/cgi/viewcontent.cgi?article=1012&amp;context=ljsproceedings</t>
  </si>
  <si>
    <t>https://repository.rit.edu/cgi/viewcontent.cgi?article=4765&amp;context=theses</t>
  </si>
  <si>
    <t>https://repository.arizona.edu/bitstream/handle/10150/667125/CLAPS_2022_Presentation.pdf</t>
  </si>
  <si>
    <t>https://repository.usfca.edu/cgi/viewcontent.cgi?filename=0&amp;article=1012&amp;context=dnp&amp;type=additional</t>
  </si>
  <si>
    <t>https://repository.rit.edu/cgi/viewcontent.cgi?article=4863&amp;context=theses</t>
  </si>
  <si>
    <t>https://digitalscholarship.unlv.edu/cgi/viewcontent.cgi?article=1007&amp;context=pli_presentations</t>
  </si>
  <si>
    <t>https://sigma.nursingrepository.org/bitstream/handle/10755/20241/PeacockJohnson_PresentationD08.pdf?sequence=1</t>
  </si>
  <si>
    <t>https://repository.upenn.edu/bitstreams/97ba85b3-616b-4626-ac91-5d80558b179a/download</t>
  </si>
  <si>
    <t>https://repository.upenn.edu/server/api/core/bitstreams/57a07878-24d7-4937-af71-042fc58b05d6/content</t>
  </si>
  <si>
    <t>https://repository.gatech.edu/bitstream/1853/50454/1/BrownBrewster2003b.pdf</t>
  </si>
  <si>
    <t>https://repository.rit.edu/cgi/viewcontent.cgi?article=4826&amp;context=theses</t>
  </si>
  <si>
    <t>https://repository.library.northeastern.edu/files/neu:477/fulltext.pdf</t>
  </si>
  <si>
    <t>https://digitalscholarship.unlv.edu/cgi/viewcontent.cgi?article=1093&amp;context=libfacpresentation</t>
  </si>
  <si>
    <t>https://repository.escholarship.umassmed.edu/bitstream/handle/20.500.14038/51129/Mott_Dan_Thesis_V2.pdf?sequence=1</t>
  </si>
  <si>
    <t>https://repository.library.nd.edu/view/5/Mediation_Effect_Sizes.pdf</t>
  </si>
  <si>
    <t>https://research.jblfmu.edu.ph/repo/file_repository/paper_presentation/List-of-Papers-and-Posters-Presented-by-Students-EDITED-bacolod.pdf</t>
  </si>
  <si>
    <t>https://repository.arizona.edu/bitstream/handle/10150/621215/CH0003_Wung_v6.pdf?sequence=1</t>
  </si>
  <si>
    <t>https://aquila.usm.edu/cgi/viewcontent.cgi?filename=0&amp;article=1087&amp;context=smirc&amp;type=additional</t>
  </si>
  <si>
    <t>https://digitalrepository.salemstate.edu/bitstream/handle/20.500.13013/1509/Wilson_Liam_Poster_Presentation_1_Liam_Wilson.pdf?sequence=2</t>
  </si>
  <si>
    <t>https://digitalrepository.salemstate.edu/bitstream/handle/20.500.13013/902/martinezjessica_LATE_3887264_90892525_MediClerk_Poster_Presentation_final_draft.pdf?sequence=2</t>
  </si>
  <si>
    <t>https://repository.urosario.edu.co/bitstream/handle/10336/18598/ffective presentation structure - hamburger model.pdf</t>
  </si>
  <si>
    <t>https://sigma.nursingrepository.org/bitstream/handle/10755/20255/Kiernan_PresentationI17.pdf</t>
  </si>
  <si>
    <t>http://repository.upi.edu/23978/4/S_ING_100089_Chapter1.pdf</t>
  </si>
  <si>
    <t>https://repository.gatech.edu/bitstream/handle/1853/38340/presentation.pdf?sequence=1</t>
  </si>
  <si>
    <t>https://repository.lib.ncsu.edu/bitstream/handle/1840.20/30656/H1084.pdf</t>
  </si>
  <si>
    <t>https://sigma.nursingrepository.org/bitstream/handle/10755/622233/Duhon_85720_presentation.pdf?sequence=1</t>
  </si>
  <si>
    <t>https://www.acf.hhs.gov/sites/default/files/documents/cb/ccwis_design_software_repository_and_options_presentation.pdf</t>
  </si>
  <si>
    <t>https://www.bu.edu/history/files/2016/01/850sprg16.pdf</t>
  </si>
  <si>
    <t>https://ceur-ws.org/Vol-458/keynote.pdf</t>
  </si>
  <si>
    <t>http://repository.upi.edu/13592/6/S_IPSE_1009128_Chapter 3.pdf</t>
  </si>
  <si>
    <t>https://www.unh.edu/professional-success/sites/default/files/media/2023-04/2018-2022-the-student-cognition-toolbox-nepa-presentation-2019.pdf</t>
  </si>
  <si>
    <t>https://grad.cecs.ucf.edu/wp-content/uploads/2022/03/Admissions-and-Funding-Presentation-CECS-Open-House-PHD-Programs.pdf</t>
  </si>
  <si>
    <t>https://grc.osu.edu/sites/default/files/inline-files/2016_OPAS_Key_Findings_For Distribution.pdf</t>
  </si>
  <si>
    <t>https://repository.library.northeastern.edu/downloads/neu:m040gx23b?datastream_id=content</t>
  </si>
  <si>
    <t>https://sigma.nursingrepository.org/bitstream/handle/10755/621585/StPierre_80137_presentation.pdf;sequence=1</t>
  </si>
  <si>
    <t>https://repository.gatech.edu/bitstream/1853/8043/2/SSEC_SE1_ppt.pdf</t>
  </si>
  <si>
    <t>https://sigma.nursingrepository.org/bitstream/handle/10755/624435/Session_24626_presentation.pdf?sequence=1</t>
  </si>
  <si>
    <t>https://digitalpreservation.gov/meetings/DSA2023/loc_dsa2023_website_0204_Cooper_Krech_Paprika-Storage-Presentation.pdf</t>
  </si>
  <si>
    <t>https://lli.bard.edu/files/2018/11/LLI-2019-Intersession-11-15-FINAL.pdf</t>
  </si>
  <si>
    <t>https://chhs.fresnostate.edu/ccassc/documents/efrain-barboza-presentation.pdf</t>
  </si>
  <si>
    <t>https://content-calpoly-edu.s3.amazonaws.com/spranch/1/documents/CDFW Abstract.pdf</t>
  </si>
  <si>
    <t>https://sigma.nursingrepository.org/bitstream/handle/10755/20255/Kiernan_PresentationI17.pdf?sequence=1</t>
  </si>
  <si>
    <t>https://alisostudy.ucla.edu/wp-content/uploads/2023/09/Community_Meeting_1_Slides.pdf</t>
  </si>
  <si>
    <t>https://content-calpoly-edu.s3.amazonaws.com/spranch/1/documents/Abstracts_GrouseRidgeVTPWebinar.pdf</t>
  </si>
  <si>
    <t>https://www.cs.utexas.edu/~robertom/cs391r_fall2022/slides/CS391R Paper Presentation_Jeff Bonyun.pdf</t>
  </si>
  <si>
    <t>https://www.geoplan.ufl.edu/content/pdfs/Presentation_WindSpeed.pdf</t>
  </si>
  <si>
    <t>https://uavsar.jpl.nasa.gov/science/workshops/presentations2013/UAVSAR_WorkShop2013_Alaska_Satellite_Facility_(Logan).pdf</t>
  </si>
  <si>
    <t>https://openresearch-repository.anu.edu.au/bitstream/1885/155723/1/Image_reproducibility_Jambor v1.pdf</t>
  </si>
  <si>
    <t>https://www.cecs.ucf.edu/web/wp-content/uploads/2020/06/Admissions-and-Funding-Presentation-CECS-Open-House_summmer20.pdf</t>
  </si>
  <si>
    <t>https://digitalcommons.unomaha.edu/cgi/viewcontent.cgi?article=3556&amp;context=srcaf</t>
  </si>
  <si>
    <t>https://www.cecs.ucf.edu/web/wp-content/uploads/2020/06/CECS-VGD-ApplicationFunding-Presentation.pdf</t>
  </si>
  <si>
    <t>https://www.cs.cornell.edu/courses/cs1110/2023fa/lectures/lecture20/presentation-20.pdf</t>
  </si>
  <si>
    <t>https://www.jou.ufl.edu/assets/syllabi/202308/MMC-6936-AI-Communication-and-Democracy-Nah.pdf</t>
  </si>
  <si>
    <t>https://acfmain-stage.acf.hhs.gov/sites/default/files/documents/cb/ccwis_design_software_repository_and_options_presentation.pdf</t>
  </si>
  <si>
    <t>https://pages.stern.nyu.edu/~sternfin/vacharya/public_html/pdfs/Acharya_presentation_role_of_central_banks_February_2014.pdf</t>
  </si>
  <si>
    <t>https://professionals.northwell.edu/sites/northwell.edu/files/2019-10/2019-2020-course-schedule-and-contact.pdf</t>
  </si>
  <si>
    <t>https://www.engr.arizona.edu/pdfs/CAACpresentation.pdf</t>
  </si>
  <si>
    <t>https://www.csustan.edu/sites/default/files/cafeteria_walk-ins_job_walk_presentation_5.30.23.pdf</t>
  </si>
  <si>
    <t>https://sigma.nursingrepository.org/bitstream/handle/10755/20151/Forman_PresentationE17.pdf?sequence=1</t>
  </si>
  <si>
    <t>https://med.uc.edu/docs/default-source/medical-student-education/medical-student-research-imgs/2022-poster-presentation-guidelines-and-kaltura-instructionsf6770b52832a4389bf79528c7ef3503f.pdf?sfvrsn=275d48e4_0</t>
  </si>
  <si>
    <t>https://repository.najah.edu/bitstream/handle/20.500.11888/16353/Presentation.pdf</t>
  </si>
  <si>
    <t>https://ubeam.engr.wisc.edu/pdf/Avaya.pdf</t>
  </si>
  <si>
    <t>https://texas4-h.tamu.edu/wp-content/uploads/fcs_presentation_scoresheet.pdf</t>
  </si>
  <si>
    <t>https://nida.nih.gov/sites/default/files/abstracts/ZhongShuping-2022GECCRT-508c.pdf</t>
  </si>
  <si>
    <t>https://ir.library.oregonstate.edu/downloads/kh04dx102?locale=fr</t>
  </si>
  <si>
    <t>https://www.hunter.cuny.edu/psychology/students/undergraduate-advising/repository/files/How to Make a Poster for a Psychology Presentation-2.pdf</t>
  </si>
  <si>
    <t>https://www.ehcca.com/presentations/hithipaa414/cebul_3.pdf</t>
  </si>
  <si>
    <t>http://spice.unc.edu/wp-content/uploads/2020/09/10-Surveillance-for-LTCF-presentation-rev-6pp.pdf</t>
  </si>
  <si>
    <t>https://deanofstudents.utexas.edu/sfl/downloads2/SFLNewMemberReportingPaperwork2020.pdf</t>
  </si>
  <si>
    <t>https://repository.canterbury.ac.uk/download/199eda5b5f01123a8fa06afed5535bd23e6a464c29061814ea2b6fe85783cfaa/41224/Notes Presentation Roundtable PGA.pdf</t>
  </si>
  <si>
    <t>http://cga.msu.edu/PL/SiteFiles/GetFile.aspx?id=619</t>
  </si>
  <si>
    <t>https://connect.gonzaga.edu/asset/file/978/JAMES_HUNTER_resume.pdf</t>
  </si>
  <si>
    <t>https://healthystartepic.org/wp-content/uploads/2015/08/BS1PhotoVoiceProject2016.pdf</t>
  </si>
  <si>
    <t>https://www2.cortland.edu/events/transformations/files/Transformations Booklet 2023 final.pdf</t>
  </si>
  <si>
    <t>https://www.cecs.ucf.edu/web/wp-content/uploads/2020/06/Admissions-and-Funding-Presentation-CECS-Open-House_summmer20-2.pdf</t>
  </si>
  <si>
    <t>https://viticulture.unl.edu/publication/New Cultivars Presentation.pdf</t>
  </si>
  <si>
    <t>https://content-calpoly-edu.s3.amazonaws.com/spranch/1/documents/Los Gatos_Abstracts.pdf</t>
  </si>
  <si>
    <t>https://yff.yale.edu/sites/default/files/files/stephanie_chizmar_presentation_slides.pdf</t>
  </si>
  <si>
    <t>https://www.unomaha.edu/college-of-education-health-and-human-sciences/cobre/events-outreach/conference1/2023-abstract-template.pdf</t>
  </si>
  <si>
    <t>https://graduate.ucf.edu/wp-content/uploads/sites/8/2021/08/Management-MSM.pdf</t>
  </si>
  <si>
    <t>https://www.purdue.edu/wiep/CurrentStudents/FAQs_Presenters.pdf</t>
  </si>
  <si>
    <t>https://symphony.arch.rpi.edu/~xiangn/Teach/Syllabus_RTS_2023Spring_ARCH6830.pdf</t>
  </si>
  <si>
    <t>https://www.idaresources.acf.hhs.gov/sites/default/files/documents/cb/ccwis_design_software_repository_and_options_presentation.pdf</t>
  </si>
  <si>
    <t>https://repository.up.ac.za/bitstream/handle/2263/28049/04chapter4.pdf?sequence=5</t>
  </si>
  <si>
    <t>https://mars.jhu.edu/wp-content/uploads/2023/01/1-Presentation_SAFIR.pdf</t>
  </si>
  <si>
    <t>https://www.irs.gov/pub/irs-tege/epchd804.pdf</t>
  </si>
  <si>
    <t>https://www.irs.gov/pub/irs-drop/rp-15-56.pdf</t>
  </si>
  <si>
    <t>https://www.irs.gov/pub/irs-drop/n-24-20.pdf</t>
  </si>
  <si>
    <t>https://www.irs.gov/pub/irs-utl/sco_c_53_04_02_01_04.pdf</t>
  </si>
  <si>
    <t>https://www.irs.gov/pub/irs-drop/rp-09-41.pdf</t>
  </si>
  <si>
    <t>https://www.irs.gov/pub/irs-pdf/p502.pdf</t>
  </si>
  <si>
    <t>https://www.irs.gov/pub/irs-pdf/i1065sm3.pdf</t>
  </si>
  <si>
    <t>https://www.irs.gov/pub/int_practice_units/wit_c_15_02_05.pdf</t>
  </si>
  <si>
    <t>https://www.irs.gov/pub/irs-pdf/f1118.pdf</t>
  </si>
  <si>
    <t>https://www.irs.gov/pub/irs-tege/eotopicd89.pdf</t>
  </si>
  <si>
    <t>https://www.ewgateway.org/wp-content/uploads/2019/06/EACPacket-June2019.pdf</t>
  </si>
  <si>
    <t>https://www.ewgateway.org/wp-content/uploads/2017/09/2015-July-KaleelPres.pdf</t>
  </si>
  <si>
    <t>https://www.ewgateway.org/wp-content/uploads/2021/05/2021-May-EACPres-FY2022-2025-TIP-LocalProjectSummary.pdf</t>
  </si>
  <si>
    <t>https://www.ewgateway.org/wp-content/uploads/2018/08/BikePedWorkshop-Module1.pdf</t>
  </si>
  <si>
    <t>https://www.ewgateway.org/wp-content/uploads/2019/08/2019-August-BODPres-FY-2020-2023TIPandAQCD.pdf</t>
  </si>
  <si>
    <t>https://www.ewgateway.org/wp-content/uploads/2018/06/2018-June-BODPres-EnvisionI-70.pdf</t>
  </si>
  <si>
    <t>https://www.ewgateway.org/wp-content/uploads/2022/08/EAC-MeetingPacket-082322.pdf</t>
  </si>
  <si>
    <t>https://www.ewgateway.org/wp-content/uploads/2017/10/2014-May-MoDOTTaxInitiative.pdf</t>
  </si>
  <si>
    <t>https://www.ewgateway.org/wp-content/uploads/2024/02/2024-February-EACPres-Revised-NS-SS-LPA.pdf</t>
  </si>
  <si>
    <t>https://www.ewgateway.org/wp-content/uploads/2020/10/2020-October-AQACPres-OzoneSeasonSummary.pdf</t>
  </si>
  <si>
    <t>https://www.irs.gov/pub/irs-access/f1125a_accessible.pdf</t>
  </si>
  <si>
    <t>https://www.irs.gov/pub/irs-pdf/p1141.pdf</t>
  </si>
  <si>
    <t>https://www.irs.gov/pub/irs-utl/irc59a-beat-overview.pdf</t>
  </si>
  <si>
    <t>https://www.irs.gov/pub/irs-tege/eotopica03.pdf</t>
  </si>
  <si>
    <t>https://www.irs.gov/pub/irs-drop/rr-04-49.pdf</t>
  </si>
  <si>
    <t>https://www.irs.gov/pub/irs-pdf/f1096.pdf</t>
  </si>
  <si>
    <t>https://www.irs.gov/pub/irs-pdf/f5884.pdf</t>
  </si>
  <si>
    <t>https://www.irs.gov/pub/irs-utl/irc965-transition-tax-overview.pdf</t>
  </si>
  <si>
    <t>https://www.irs.gov/pub/irs-pdf/i1065.pdf</t>
  </si>
  <si>
    <t>https://www.ewgateway.org/wp-content/uploads/2021/01/IFB_022621-HEADSETS_IFB-Doc_Tactical-Headsets.pdf</t>
  </si>
  <si>
    <t>https://www.ewgateway.org/wp-content/uploads/2020/05/2019-Ozone-Season-Review.pdf</t>
  </si>
  <si>
    <t>https://www.ewgateway.org/wp-content/uploads/2022/02/2022-Feb-EACPres-OneStL.pdf</t>
  </si>
  <si>
    <t>https://www.ewgateway.org/wp-content/uploads/2022/02/2022-Feb-BODPres-OneStL-Rpt-to-Region.pdf</t>
  </si>
  <si>
    <t>https://www.ewgateway.org/wp-content/uploads/2017/10/Pres-LMRRestoration.pdf</t>
  </si>
  <si>
    <t>https://www.ewgateway.org/wp-content/uploads/2017/08/RegPlanForSusDev-March2013.pdf</t>
  </si>
  <si>
    <t>https://www.ewgateway.org/wp-content/uploads/2022/05/2022-05-25-BODPres-TIP-Rec-Local-Projects.pdf</t>
  </si>
  <si>
    <t>https://www.ewgateway.org/wp-content/uploads/2017/08/2017-January-FY2018-2021TIP.pdf</t>
  </si>
  <si>
    <t>https://www.ewgateway.org/wp-content/uploads/2021/06/BoardPacket-2021-June-with-Supplement.pdf</t>
  </si>
  <si>
    <t>https://www.ewgateway.org/wp-content/uploads/2023/02/2023-February-EACPres-FY2024-2027-TIP-PgmBriefing.pdf</t>
  </si>
  <si>
    <t>https://www.irs.gov/pub/irs-pdf/f8752.pdf</t>
  </si>
  <si>
    <t>https://www.irs.gov/pub/irs-pdf/i4797.pdf</t>
  </si>
  <si>
    <t>https://www.irs.gov/pub/irs-apa/book_tax_issues1.pdf</t>
  </si>
  <si>
    <t>https://www.irs.gov/pub/irs-pdf/f990.pdf</t>
  </si>
  <si>
    <t>https://www.irs.gov/pub/irs-pdf/i941x.pdf</t>
  </si>
  <si>
    <t>https://www.irs.gov/pub/irs-pdf/i1120sm3.pdf</t>
  </si>
  <si>
    <t>https://www.irs.gov/pub/irs-prior/f1099msc--2017.pdf</t>
  </si>
  <si>
    <t>https://www.irs.gov/pub/irs-dft/i1040gi--dft.pdf</t>
  </si>
  <si>
    <t>https://www.irs.gov/pub/irs-news/fs-08-18.pdf</t>
  </si>
  <si>
    <t>https://www.irs.gov/pub/irs-pdf/f1120.pdf</t>
  </si>
  <si>
    <t>https://dhss.delaware.gov/dhss/dhcc/files/cldrnbehvrhlthpres070623.pdf</t>
  </si>
  <si>
    <t>https://statefireschool.delaware.gov/wp-content/uploads/sites/114/2017/08/Display_Presentation_Request_form.pdf</t>
  </si>
  <si>
    <t>https://budget.delaware.gov/budget/fy2025/documents/agency-remarks/doc.pdf</t>
  </si>
  <si>
    <t>https://laborfiles.delaware.gov/export/djl/Rapid_Response_Presenation.pdf</t>
  </si>
  <si>
    <t>https://www.dhss.delaware.gov/ddds/DDDSLifespanWaiverPresentation.pdf</t>
  </si>
  <si>
    <t>https://documents.dnrec.delaware.gov/Watershed/Wetlands/Conference/Presentation-Information.pdf</t>
  </si>
  <si>
    <t>https://legis.delaware.gov/docs/default-source/jloscdocuments/jlosc_2021orientation/orientationpresentationjan2021.pdf?sfvrsn=fcd68d38_2</t>
  </si>
  <si>
    <t>https://legis.delaware.gov/docs/default-source/jloscdocuments/2022staffpresentations/jan242022meeting_orientationpresentation.pdf?sfvrsn=d6e68f38_2</t>
  </si>
  <si>
    <t>https://bidcondocs.delaware.gov/DOC/DOC_1427Pharma_PreBid.pdf</t>
  </si>
  <si>
    <t>https://documents.dnrec.delaware.gov/energy/geac/grid-modernization/20230814-presentation.pdf</t>
  </si>
  <si>
    <t>https://legis.delaware.gov/docs/default-source/jloscdocuments/2023jloscreviews/5.dbab/5_delawarebywayadvisoryboardpresentationtojloscmarch232023.pdf?sfvrsn=a2598938_2</t>
  </si>
  <si>
    <t>https://www.dhss.delaware.gov/dhss//dmma/files/cmc_respite_children_presentation_202305_a.pdf</t>
  </si>
  <si>
    <t>https://www.dhss.delaware.gov/dhss/ddds/files/RIHDSPs.pdf</t>
  </si>
  <si>
    <t>https://bridgeville.delaware.gov/files/2022/11/Pages-from-Bridgeville-Vision-Plan-Presentationreduced1to60.pdf</t>
  </si>
  <si>
    <t>https://legis.delaware.gov/docs/default-source/jloscdocuments/2020_jloscreviews/diaa/agencypresentation_diaafeb102021.pdf?sfvrsn=2b3b8c38_2</t>
  </si>
  <si>
    <t>https://dhss.delaware.gov/dhss/ddds/DDDSLifespanWaiverPresentation.pdf</t>
  </si>
  <si>
    <t>https://governor.delaware.gov/wp-content/uploads/sites/24/2020/11/April-28-2020-Presentation-Press-Briefing-compressed.pdf</t>
  </si>
  <si>
    <t>https://documents.dnrec.delaware.gov/Admin/Hearings/2022-P-MULTI-0012/Exhibits/dnrec-hearing-presentation.pdf</t>
  </si>
  <si>
    <t>https://bidcondocs.delaware.gov/DOC/DOC_1426HealthCare_PreBid.pdf</t>
  </si>
  <si>
    <t>https://documents.dnrec.delaware.gov/Air/regulations/under-development/20220525-i-and-m-workshop-presentation.pdf</t>
  </si>
  <si>
    <t>https://www.delcode.delaware.gov/docs/default-source/jloscdocuments/2022staffpresentations/jan242022meeting_orientationpresentation.pdf?sfvrsn=d6e68f38_2</t>
  </si>
  <si>
    <t>https://budget.delaware.gov/budget/fy2023/documents/ph-narratives/technology-presentation.pdf</t>
  </si>
  <si>
    <t>https://bidcondocs.delaware.gov/DOE/DOE_22012Ehsccp_presentation.pdf</t>
  </si>
  <si>
    <t>https://dhss.delaware.gov/dhss/files/DHSS2024bondbillpresentation.pdf</t>
  </si>
  <si>
    <t>https://legis.delaware.gov/docs/default-source/jloscdocuments/2020_jloscreviews/orientationpresentation/jloscorientationpresentationjan2020.pdf?sfvrsn=a493b238_2</t>
  </si>
  <si>
    <t>https://documents.dnrec.delaware.gov/Admin/Hearings/2023-R-F-0020/exhibits/DNREC-Presentation.pdf</t>
  </si>
  <si>
    <t>https://revenuefiles.delaware.gov/2019/fedstate/4 - IRS Tax Presentation - BLS.pdf</t>
  </si>
  <si>
    <t>https://budget.delaware.gov/budget/fy2023/documents/ph-narratives/dng-presentation.pdf</t>
  </si>
  <si>
    <t>https://dhr.delaware.gov/benefits/hptf/documents/2015-1117/highmark-presentation.pdf</t>
  </si>
  <si>
    <t>https://education.delaware.gov/wp-content/uploads/2023/09/Nominee-Presentation-Form-School-2021_2024_0.pdf</t>
  </si>
  <si>
    <t>https://education.delaware.gov/wp-content/uploads/2023/09/Nominee-Presentation-Form-District-2021_2024_1.pdf</t>
  </si>
  <si>
    <t>https://dhss.delaware.gov/dhss/ddds/files/ddds_lifespan_waiver_publichearing_112816.pdf</t>
  </si>
  <si>
    <t>https://www.risede.com/Updates/RiseNL_2-14-24.pdf</t>
  </si>
  <si>
    <t>https://legis.delaware.gov/docs/default-source/jloscdocuments/2019_jloscreviews/delawarehealthinsurancenetwork/dhinbodpresentation01222020.pdf?sfvrsn=87508c38_2</t>
  </si>
  <si>
    <t>https://www.dhss.delaware.gov/dhss/dhcc/hrb/files/additionalKGHbeds072513.pdf</t>
  </si>
  <si>
    <t>https://milton.delaware.gov/files/2018/07/Fiscal-Year-2019-Budget-Presentation.pdf</t>
  </si>
  <si>
    <t>https://education.delaware.gov/wp-content/uploads/2022/09/Nominee-Presentation-Form-District-2021_2024.pdf</t>
  </si>
  <si>
    <t>https://southbethany.delaware.gov/files/2023/06/Mayor-Report-June-2023.pdf</t>
  </si>
  <si>
    <t>https://rural.maryland.gov/wp-content/uploads/sites/4/2023/06/Delaware-Broadband-6-21-23-Rural-Maryland-Council-Presentation_Marcia-Jones-2.pdf</t>
  </si>
  <si>
    <t>https://dhss.delaware.gov/dhcc/hrb/files/kgh_copr_review_090413.pdf</t>
  </si>
  <si>
    <t>https://milton.delaware.gov/files/2023/08/Handouts-for-Presentation-to-Council.pdf</t>
  </si>
  <si>
    <t>https://legis.delaware.gov/SessionLaws/Chapter/GetPdfDocument?fileAttachmentId=378345</t>
  </si>
  <si>
    <t>https://revenuefiles.delaware.gov/2021/Presentation/DE-4 Tax Conferee2s.pdf</t>
  </si>
  <si>
    <t>https://bridgeville.delaware.gov/files/2021/05/Bridgeville-Public-Presentation-05242021.pdf</t>
  </si>
  <si>
    <t>https://gssdocs.deldot.delaware.gov/bids/Informational Presentation.pdf</t>
  </si>
  <si>
    <t>https://revenuefiles.delaware.gov/2021/Presentation/Maryland Presentation.pdf</t>
  </si>
  <si>
    <t>https://revenuefiles.delaware.gov/2021/Presentation/Maryland Presentation2s.pdf</t>
  </si>
  <si>
    <t>https://www.dhss.delaware.gov/dhss/dhcc/files/marketplacepresentation.pdf</t>
  </si>
  <si>
    <t>https://dhr.delaware.gov/benefits/oe/documents/eyemed-video-transcript.pdf</t>
  </si>
  <si>
    <t>https://financefiles.delaware.gov/Reports/Committee/RBSC October 2021 presentation.pdf</t>
  </si>
  <si>
    <t>https://marriott.gcs-web.com/node/33556/pdf</t>
  </si>
  <si>
    <t>https://marriott.gcs-web.com/static-files/33ba0a19-8a68-4f3f-9f73-fef2c458c22e</t>
  </si>
  <si>
    <t>https://marriott.gcs-web.com/static-files/c5e1faef-f1e5-40e3-bd70-5efbbb929a7f</t>
  </si>
  <si>
    <t>https://marriott.gcs-web.com/node/34191/pdf</t>
  </si>
  <si>
    <t>https://marriott.gcs-web.com/static-files/5e09601c-8899-4b7c-9b45-d58728566130</t>
  </si>
  <si>
    <t>https://marriott.gcs-web.com/static-files/5f370d94-453f-4df8-878e-711bbb84e06a</t>
  </si>
  <si>
    <t>https://marriott.gcs-web.com/static-files/178683c9-c9d9-47b0-b115-726588f43130</t>
  </si>
  <si>
    <t>https://marriott.gcs-web.com/node/34171/pdf</t>
  </si>
  <si>
    <t>https://marriott.gcs-web.com/static-files/f681f9dd-6bd9-4444-a97d-e5a276a19064</t>
  </si>
  <si>
    <t>https://www.ewgateway.org/wp-content/uploads/2017/08/March2013-4-StLStreetcar.pdf</t>
  </si>
  <si>
    <t>https://www.ewgateway.org/wp-content/uploads/2018/01/EACPacket-January2018.pdf</t>
  </si>
  <si>
    <t>https://www.ewgateway.org/wp-content/uploads/2017/10/2015-HwySafetyPlans.pdf</t>
  </si>
  <si>
    <t>https://www.ewgateway.org/wp-content/uploads/2023/02/IFB_2023IFB2-PAPRS_IFB-Doc_Respiratory-Equipment-Systems.pdf</t>
  </si>
  <si>
    <t>https://www.ewgateway.org/wp-content/uploads/2021/11/AMtg-2021-Program.pdf</t>
  </si>
  <si>
    <t>https://www.ewgateway.org/wp-content/uploads/2021/08/2021-Aug-AQACPres-MOVES-Input.pdf</t>
  </si>
  <si>
    <t>https://www.ewgateway.org/wp-content/uploads/2022/03/Handout-Connected2050-LRP-Update.pdf</t>
  </si>
  <si>
    <t>https://www.ewgateway.org/wp-content/uploads/2020/02/Presentation-WRC-BrentwoodBound-022120.pdf</t>
  </si>
  <si>
    <t>https://www.ewgateway.org/wp-content/uploads/2018/04/MO_Grt-Strts_2018_Application-Synopsis.pdf</t>
  </si>
  <si>
    <t>https://www.ewgateway.org/wp-content/uploads/2021/06/2021-June-EACPres-MOHB-661-Update.pdf</t>
  </si>
  <si>
    <t>https://cuervo.com.mx/documents/presentations/2024/IR Investor Presentation February 2024.pdf</t>
  </si>
  <si>
    <t>https://www.cuervo.com.mx/documents/presentations/2023/IR Investor Presentation November 2023.pdf</t>
  </si>
  <si>
    <t>https://cuervo.com.mx/documents/presentations/2023/IR Investor Presentation June 2023.pdf</t>
  </si>
  <si>
    <t>https://cuervo.com.mx/documents/presentations/2022/IR Investor Presentation May 2022.pdf</t>
  </si>
  <si>
    <t>https://www.cuervo.com.mx/documents/presentations/2021/IR Corporate Presentation November 24th 2021.pdf</t>
  </si>
  <si>
    <t>https://www.cuervo.com.mx/documents/presentations/2018/Corporate Presentation Nov 18 - Santanders Consumer Day.pdf</t>
  </si>
  <si>
    <t>https://www.irtotalplay.mx/documents/reportes/Total Play 4Q20 Investor Presentation Eng.pdf</t>
  </si>
  <si>
    <t>https://kuo.com.mx/site/uploads/es/documents/general_documents/KUO_Corporate_Presentation_January2024_VF.pdf</t>
  </si>
  <si>
    <t>https://www.cuervo.com.mx/documents/presentations/2023/IR Investor Presentation August 2023.pdf</t>
  </si>
  <si>
    <t>https://www.becle.com.mx/documents/presentations/2023/IR Investor Presentation February 2023.pdf</t>
  </si>
  <si>
    <t>https://d3qi0qp55mx5f5.cloudfront.net/stat/docs/Stu-Seminars/2020-21/Vemuri_Keshav_090420.pdf?mtime=1598555235</t>
  </si>
  <si>
    <t>https://www.gob.mx/cms/uploads/attachment/file/63800/Oportunidades-negocios-Mexico-Mundo-6.pdf</t>
  </si>
  <si>
    <t>https://www.becle.com.mx/documents/presentations/2022/IR Investor Presentation August 2022.pdf</t>
  </si>
  <si>
    <t>https://smf.mx/wp-content/uploads/2023/11/POSTER-Simposio.pdf</t>
  </si>
  <si>
    <t>https://ww1.microchip.com/downloads/en/Market_Communication/PIC32 MX1 and MX2 Presentation.pdf</t>
  </si>
  <si>
    <t>https://www.becle.com.mx/documents/presentations/2018/Corporate Presentation Nov 18 - Santanders Consumer Day.pdf</t>
  </si>
  <si>
    <t>https://www.trilat.org/images/2023 Plenary Sesion ENG Final.pdf</t>
  </si>
  <si>
    <t>https://d3qi0qp55mx5f5.cloudfront.net/stat/docs/Stu-Seminars/2022-23/Wang_Kevin_062023.pdf?mtime=1686674945</t>
  </si>
  <si>
    <t>https://www.sekweb.org/convenciones/2020/convencion_sek_2020_en.pdf</t>
  </si>
  <si>
    <t>https://d3qi0qp55mx5f5.cloudfront.net/stat/docs/Stu-Seminars/2020-21/Kang_Bowei_102620.pdf?mtime=1603122414</t>
  </si>
  <si>
    <t>https://d3qi0qp55mx5f5.cloudfront.net/stat/docs/Stu-Seminars/2023-24/Xu_Yang_012924.pdf?mtime=1705507353</t>
  </si>
  <si>
    <t>https://www.sekweb.org/convenciones/2019/convencion_sek_2019_en.pdf</t>
  </si>
  <si>
    <t>https://community.nxp.com/pwmxy87654/attachments/pwmxy87654/tech-days/51/1/Processor Overview.pdf</t>
  </si>
  <si>
    <t>https://d3qi0qp55mx5f5.cloudfront.net/stat/docs/Stu-Seminars/2020-21/Cao_Jiongyi_022421.pdf?mtime=1613674769</t>
  </si>
  <si>
    <t>https://d3qi0qp55mx5f5.cloudfront.net/stat/docs/Stu-Seminars/2022-23/Xie__Dongyue_062923.pdf?mtime=1687554379</t>
  </si>
  <si>
    <t>https://docs-library.unoda.org/Biological_Weapons_Convention_-_Meeting_of_Experts_(2008)/BWC_MSP_2008_MX-Presentation-France(1)-080821-AM.pdf</t>
  </si>
  <si>
    <t>https://d3qi0qp55mx5f5.cloudfront.net/stat/docs/Stu-Seminars/2023-24/Yang_Matthew_021524.pdf?mtime=1706195629</t>
  </si>
  <si>
    <t>https://d3qi0qp55mx5f5.cloudfront.net/stat/docs/Stu-Seminars/2019-20/Zhang_Fengshuo_042720.pdf?mtime=1587737056</t>
  </si>
  <si>
    <t>https://d3qi0qp55mx5f5.cloudfront.net/stat/docs/Stu-Seminars/2020-21/Zheng__Shaoxiong_(Dennis).pdf?mtime=1627573079</t>
  </si>
  <si>
    <t>https://www.ceieg.bajacalifornia.gob.mx/wp-content/uploads/2022/12/PROYECTOS-ESTRATEGICOS-DE-BC_2.pdf</t>
  </si>
  <si>
    <t>https://d3qi0qp55mx5f5.cloudfront.net/stat/docs/Stu-Seminars/2020-21/Xu_Ziqing_051221.pdf?mtime=1620794381</t>
  </si>
  <si>
    <t>https://d3qi0qp55mx5f5.cloudfront.net/stat/docs/Stu-Seminars/2022-23/Duan_Minxuan_072623.pdf?mtime=1689951847</t>
  </si>
  <si>
    <t>https://www.cfe.mx/finanzas/financial-economic-information/Quarterly Investor Presentations Doc/2017/1-Q22017_ConferenceCall_FV.pdf?csf=1&amp;e=nyHBbF</t>
  </si>
  <si>
    <t>https://recompensas-uprewards.sivale.mx/list?obstruct=85&amp;agreementId=Ba4i8DGVo5&amp;novelKey=download the presentation.pdf&amp;consistency=expert</t>
  </si>
  <si>
    <t>https://d3qi0qp55mx5f5.cloudfront.net/stat/docs/Stu-Seminars/2023-24/Sharma_Paarth_020824.pdf?mtime=1705528526</t>
  </si>
  <si>
    <t>https://micro-x.com/wp-content/uploads/2021/11/MX1-CEOs-AGM-Presentation.pdf</t>
  </si>
  <si>
    <t>https://d3qi0qp55mx5f5.cloudfront.net/stat/docs/Stu-Seminars/2019-20/Lou_Zhipeng_042720.pdf?mtime=1586961707</t>
  </si>
  <si>
    <t>https://d3qi0qp55mx5f5.cloudfront.net/stat/docs/Stu-Seminars/2019-20/Zhuo_Bumeng_042320.pdf?mtime=1587142403</t>
  </si>
  <si>
    <t>https://www.warp9racing.com/wp-content/uploads/2021/12/Arma-MX-product-presentation.pdf</t>
  </si>
  <si>
    <t>https://www.cfe.mx/finanzas/financial-economic-information/Quarterly Investor Presentations Doc/2018/0-QI_2018_inversionistas FINAL_pdf?csf=1&amp;e=BXa02G</t>
  </si>
  <si>
    <t>https://www.becle.com.mx/documents/presentations/2023/IR Investor Presentation June 2023.pdf</t>
  </si>
  <si>
    <t>https://www.havis.com/wp-content/uploads/2023/06/CST00139A-INST-Rev_B_Mx915-Mx925_M400_M440_VeriFone_PEDPack_Install_Guide.pdf</t>
  </si>
  <si>
    <t>https://d3qi0qp55mx5f5.cloudfront.net/stat/docs/Stu-Seminars/2020-21/Guo_Wenxuan_012021.pdf?mtime=1611078484</t>
  </si>
  <si>
    <t>https://www.becle.com.mx/documents/presentations/2023/IR Investor Presentation August 2023.pdf</t>
  </si>
  <si>
    <t>https://d3qi0qp55mx5f5.cloudfront.net/stat/docs/Stu-Seminars/2020-21/Gao_Ming_022221.pdf?mtime=1612996209</t>
  </si>
  <si>
    <t>https://www.cma-cgm.com/static/MX/attachments/CMA CGM MEXICO PRESENTACION COMERCIAL.pdf</t>
  </si>
  <si>
    <t>https://www.scielo.org.mx/pdf/izta/v40n86/2007-9176-izta-40-86-5.pdf</t>
  </si>
  <si>
    <t>https://d3qi0qp55mx5f5.cloudfront.net/stat/docs/Stu-Seminars/2020-21/Agarwal_Shiv_050621.pdf?mtime=1620139106</t>
  </si>
  <si>
    <t>https://resources.finalsite.net/images/v1697535920/sayrevillek12net/ffkeqb5leh2mx63oruzm/KeanUniversity101723SayrevilleStrategicPlanPresentation.pdf</t>
  </si>
  <si>
    <t>https://d3qi0qp55mx5f5.cloudfront.net/stat/docs/Stu-Seminars/2020-21/Bian_MIchael_051121.pdf?mtime=1620311085</t>
  </si>
  <si>
    <t>https://d3qi0qp55mx5f5.cloudfront.net/stat/docs/Stu-Seminars/2020-21/Na_Sen_071421_.pdf?mtime=1625764961</t>
  </si>
  <si>
    <t>https://learn.microsoft.com/es-mx/services-hub/unified/health/getting-started-azure-ad/datasheet_ondemandassessment_onsite_azuread.pdf</t>
  </si>
  <si>
    <t>https://d3qi0qp55mx5f5.cloudfront.net/stat/docs/Stu-Seminars/2022-23/Han_Feiyu_042623.pdf?mtime=1681404677</t>
  </si>
  <si>
    <t>https://d3qi0qp55mx5f5.cloudfront.net/stat/docs/Stu-Seminars/2023-24/Kim_Jin_Sung_111023.pdf?mtime=1705511870</t>
  </si>
  <si>
    <t>https://d3qi0qp55mx5f5.cloudfront.net/stat/docs/Stu-Seminars/2020-21/Perkins_Charlie_042821.pdf?mtime=1618433612</t>
  </si>
  <si>
    <t>https://www.methanex.com/sites/default/files/investor/MX Investor Day Geismar Mgmt Presentation 2015.pdf</t>
  </si>
  <si>
    <t>https://d3qi0qp55mx5f5.cloudfront.net/stat/docs/Stu-Seminars/2023-24/Chen_Yu-Wei_101123.pdf?mtime=1705510761</t>
  </si>
  <si>
    <t>https://www.cfe.mx/finanzas/financial-economic-information/Quarterly Investor Presentations Doc/2023/311023 Investor Presentation 3Q23.pdf</t>
  </si>
  <si>
    <t>https://irtotalplay.mx/documents/reportes/Total Play 1Q21 Investor Presentation Eng.pdf</t>
  </si>
  <si>
    <t>https://www.kiplingirapuato.edu.mx/next/wp-content/uploads/2021/08/Criterios-de-Evaluacion-educacion-fisica.pdf</t>
  </si>
  <si>
    <t>https://d3qi0qp55mx5f5.cloudfront.net/stat/docs/Stu-Seminars/2022-23/Sohan__Misha_072523.pdf?mtime=1690210029</t>
  </si>
  <si>
    <t>https://www.aimsports.com/webinars/Documents/SMX_Data_Webinar_Presentation_July2023.pdf</t>
  </si>
  <si>
    <t>https://www.methanex.com/sites/default/files/MX Business Update Investor Presentation July 2021 - FINAL.pdf</t>
  </si>
  <si>
    <t>https://d3qi0qp55mx5f5.cloudfront.net/stat/docs/Stu-Seminars/2021-22/Liu_Yating_050222.pdf?mtime=1651090499</t>
  </si>
  <si>
    <t>https://d3qi0qp55mx5f5.cloudfront.net/stat/docs/Stu-Seminars/2019-20/Sakai_Shinpei_Nakamura_111319.pdf?mtime=1573510549</t>
  </si>
  <si>
    <t>https://www.elpuertodeliverpool.mx/docs/Liverpool-Corporate-Info-1Q2019-v1.pdf</t>
  </si>
  <si>
    <t>https://d3qi0qp55mx5f5.cloudfront.net/stat/docs/Stu-Seminars/2020-21/Li_Zihao_043021.pdf?mtime=1619638573</t>
  </si>
  <si>
    <t>https://documents.unoda.org/wp-content/uploads/2020/12/NAM-BWC-Presentation-NAM-Working-Papers-Webinar-24NOV20-MX1-FINAL1.pdf</t>
  </si>
  <si>
    <t>https://www.delltechnologies.com/asset/es-mx/products/laptops-and-2-in-1s/briefs-summaries/inspiron-15-3530-3535-reviewer-guide.pdf</t>
  </si>
  <si>
    <t>https://www.cfe.mx/finanzas/financial-economic-information/Quarterly Investor Presentations Doc/2018/1-2Q_2018_inversionistas PUBLICAR_02.pdf?csf=1&amp;e=3aSreq</t>
  </si>
  <si>
    <t>https://mx.ageas.com/sites/default/files/file/file/Corporate presentation - 2023.pdf</t>
  </si>
  <si>
    <t>https://d3qi0qp55mx5f5.cloudfront.net/stat/docs/Stu-Seminars/2021-22/Lyu_Jingyang_050222.pdf?mtime=1650911656</t>
  </si>
  <si>
    <t>https://recompensas-uprewards.sivale.mx/publication?statementId=hzPo1WU8Lr&amp;unify=36&amp;comfort=legend&amp;transcriptKey=dashboards and presentation design user guide.pdf</t>
  </si>
  <si>
    <t>https://www.scielo.org.mx/pdf/rom/v17n1/en_v17n1a8.pdf</t>
  </si>
  <si>
    <t>https://www.cisco.com/c/es_mx/support/docs/unified-communications/hosted-collaboration-solution-hcs/200122-How-to-set-Calling-Line-ID-Presentation.pdf</t>
  </si>
  <si>
    <t>https://d3qi0qp55mx5f5.cloudfront.net/stat/docs/Stu-Seminars/2022-23/Chen_Tianyu_042823.pdf?mtime=1682963611</t>
  </si>
  <si>
    <t>https://d3qi0qp55mx5f5.cloudfront.net/stat/docs/Students/He_Yuqing_021920.pdf?mtime=1581718713</t>
  </si>
  <si>
    <t>https://d3qi0qp55mx5f5.cloudfront.net/stat/docs/Stu-Seminars/2022-23/Gu_Xinyi_020923.pdf?mtime=1674581018</t>
  </si>
  <si>
    <t>https://docs-library.unoda.org/Biological_Weapons_Convention_-_Meeting_of_Experts_(2008)/BWC_MSP_2008_MX-Presentation-APBA-080820-AM.pdf</t>
  </si>
  <si>
    <t>https://investors.bbva.mx/wp-content/uploads/2022/08/2Q22-BBVA-Mexico-Institutional-Presentation.pdf</t>
  </si>
  <si>
    <t>https://global.videojet.com/wp-content/uploads/dam/pdf/Mexico - Spanish/Specification-Sheet/ss-ink-v4264-es-mx.pdf</t>
  </si>
  <si>
    <t>https://mx.alfasigma.com/wp-content/uploads/2022/05/01-Company_presentation_Nov21_Spanish-1.pdf</t>
  </si>
  <si>
    <t>https://www.cpsa-acsp.ca/papers-2011/Studer.pdf</t>
  </si>
  <si>
    <t>https://d3qi0qp55mx5f5.cloudfront.net/stat/docs/Stu-Seminars/2023-24/Shao_Ke_021524.pdf?mtime=1706909026</t>
  </si>
  <si>
    <t>https://www.becle.com.mx/documents/presentations/2022/IR Investor Presentation May 2022.pdf</t>
  </si>
  <si>
    <t>https://d3qi0qp55mx5f5.cloudfront.net/stat/docs/Stu-Seminars/2022-23/Liu_Yuhan_Philip__120222.pdf?mtime=1669394734</t>
  </si>
  <si>
    <t>https://miecard.mx/wp-content/uploads/2022/10/Meraki-Presentation-version-english-web-1.pdf</t>
  </si>
  <si>
    <t>https://www.cfe.mx/finanzas/financial-economic-information/Quarterly Investor Presentations Doc/2023/FINAL Investor Presentation 2Q23.pdf</t>
  </si>
  <si>
    <t>https://d3qi0qp55mx5f5.cloudfront.net/stat/docs/Stu-Seminars/2022-23/Zhong_Alan_042823.pdf?mtime=1681397388</t>
  </si>
  <si>
    <t>https://www.manifestmedex.org/wp-content/uploads/MX_AdCom_Presentation_030619_Final.pdf</t>
  </si>
  <si>
    <t>https://images.philips.com/is/content/PhilipsConsumer/PDFDownloads/Mexico/ODLI20150908_016-UPD-es_MX-ficha-t-cnica-balastro-electronico-ICN2P32N73M-N642-1.pdf</t>
  </si>
  <si>
    <t>https://d3qi0qp55mx5f5.cloudfront.net/stat/docs/Stu-Seminars/2020-21/Mao_Zeqi_022521.pdf?mtime=1614189918</t>
  </si>
  <si>
    <t>https://ampei.org.mx/wp-content/uploads/2023/07/SESIONES-PARALELAS-INGLES.pdf</t>
  </si>
  <si>
    <t>https://unoda-documents-library.s3.amazonaws.com/Biological_Weapons_Convention_-_Meeting_of_Experts_(2008)/BWC_MSP_2008_MX-Presentation-France(1)-080821-AM.pdf</t>
  </si>
  <si>
    <t>https://biblio.udlap.mx/archivos/tutoriales/guia_zotero.pdf</t>
  </si>
  <si>
    <t>https://d3qi0qp55mx5f5.cloudfront.net/stat/docs/Stu-Seminars/2020-21/Peng_Puyuan_021721.pdf?mtime=1612996609</t>
  </si>
  <si>
    <t>https://www.centrica.com/media/eamgm2mx/2016_prelims_presentation_slides.pdf</t>
  </si>
  <si>
    <t>https://lsa.umich.edu/content/dam/ncid-assets/ncid-documents/diversityscholarsnetwork/muniz,raquel_CV.pdf</t>
  </si>
  <si>
    <t>https://www.ipn.mx/assets/files/cecyt5/docs/upis/examenes-nms20.pdf</t>
  </si>
  <si>
    <t>https://d3qi0qp55mx5f5.cloudfront.net/stat/docs/Stu-Seminars/2022-23/Raman_Madhuri_041223.pdf?mtime=1681157054</t>
  </si>
  <si>
    <t>https://vesta.com.mx/storage/app/uploads/public/646/570/50e/64657050e796c616058456.pdf</t>
  </si>
  <si>
    <t>https://www.raitech.mx/_files/ugd/a3a84c_600cf0145f9e4b14b03feaf7db65bf57.pdf?index=true</t>
  </si>
  <si>
    <t>https://d3qi0qp55mx5f5.cloudfront.net/stat/docs/Stu-Seminars/2020-21/Zhai_Percy_051221.pdf?mtime=1620745276</t>
  </si>
  <si>
    <t>https://www.ckwri.tamuk.edu/sites/default/files/news/pdfs/2022/flyer_-_daniel_garza_tobon.pdf</t>
  </si>
  <si>
    <t>https://watermanagement.ucdavis.edu/download_file/view_inline/523</t>
  </si>
  <si>
    <t>https://www.introtech.eu/en/wp-content/uploads/sites/3/2017/09/datasheet-cryopak-IMINI-MX-datalogger.pdf</t>
  </si>
  <si>
    <t>http://www.smep.org.mx/wp-content/uploads/2019/11/js.2019-00078.pdf</t>
  </si>
  <si>
    <t>https://www.jpmorgan.com/content/dam/jpm/global/disclosures/MX/private-banking/guia-de-servicios-de-inversion-banca-privada/Series_distribuidas_por_fondos.pdf</t>
  </si>
  <si>
    <t>https://micro-x.com/wp-content/uploads/2021/05/20190726-MX1-ASX-Announcement-Bioshares-Presentation-v1-No-Cover-Page.pdf</t>
  </si>
  <si>
    <t>https://revistaiztapalapa.izt.uam.mx/index.php/izt/article/download/27/42</t>
  </si>
  <si>
    <t>https://d3qi0qp55mx5f5.cloudfront.net/stat/docs/Stu-Seminars/2019-20/Ruiter_Kenneth091919.pdf?mtime=1566921450</t>
  </si>
  <si>
    <t>https://qinversionistas.qualitas.com.mx/uploads/informes/2023/trimestral/4T/mx/Presentación Qualitas.pdf</t>
  </si>
  <si>
    <t>https://static1.squarespace.com/static/63ac80def994e524ea24060a/t/64a5fc18deaa075a6da5bd67/1688599586173/Palma+Blanca+Presentation_compressed.pdf</t>
  </si>
  <si>
    <t>https://www.cma-cgm.com/static/MX/attachments/PRESENTATION mexico.pdf</t>
  </si>
  <si>
    <t>https://docs-library.unoda.org/Biological_Weapons_Convention_-_Meeting_of_Experts_(2008)/BWC_MSP_2008_MX-Presentation-Japan-080821-AM.pdf</t>
  </si>
  <si>
    <t>https://supracomercial.mx/catalogo/SupraComercial.pdf</t>
  </si>
  <si>
    <t>https://d3qi0qp55mx5f5.cloudfront.net/stat/docs/Stu-Seminars/2022-23/Man_Kwong_Wai_021323.pdf?mtime=1675464033</t>
  </si>
  <si>
    <t>https://fibrahotel.mx/wp-content/uploads/2017/03/FIHO - Investor Presentation (May 2018) EN vFF.pdf</t>
  </si>
  <si>
    <t>https://es-mx.wellcare.com/-/media/pdfs/na/broker/na_broker_pdp_sales_presentation_tpmo_not_all_ma_org_2024_r.ashx?la=en&amp;hash=CD9C822B89D9FB83A8CDFFE0B4A8D24F</t>
  </si>
  <si>
    <t>https://d3qi0qp55mx5f5.cloudfront.net/stat/docs/Stu-Seminars/2020-21/Vemuri_Keshav_090420.pdf?mtime=1599141252</t>
  </si>
  <si>
    <t>https://d3qi0qp55mx5f5.cloudfront.net/stat/docs/Stu-Seminars/2021-22/Kang_Victor_111121.pdf?mtime=1635950810</t>
  </si>
  <si>
    <t>https://docs-library.unoda.org/Biological_Weapons_Convention_-_Meeting_of_Experts_(2008)/BWC_MSP_2008_MX-Presentation-ICGEB-080820-PM.pdf</t>
  </si>
  <si>
    <t>https://investors.bbva.mx/wp-content/uploads/2021/05/1Q21-Fixed-Income-Presentation-3.pdf</t>
  </si>
  <si>
    <t>https://docs-library.unoda.org/Biological_Weapons_Convention_-_Meeting_of_Experts_(2008)/BWC_MSP_2008_MX-Presentation-WHO-080819-AM.pdf</t>
  </si>
  <si>
    <t>https://images.philips.com/is/content/PhilipsConsumer/PDFDownloads/Mexico/ODLI20150908_026-UPD-es_MX-ficha-t-cnica-balastro-electronico-REL275N73M-N1624-1.pdf</t>
  </si>
  <si>
    <t>https://global.videojet.com/wp-content/uploads/dam/pdf/Mexico - Spanish/Specification-Sheet/ss-ink-v4283-es-mx.pdf</t>
  </si>
  <si>
    <t>https://d3qi0qp55mx5f5.cloudfront.net/stat/docs/Stu-Seminars/2022-23/Wang_Yi_080423.pdf?mtime=1691168929</t>
  </si>
  <si>
    <t>https://unoda-documents-library.s3.amazonaws.com/Biological_Weapons_Convention_-_Meeting_of_Experts_(2008)/BWC_MSP_2008_MX-Presentation-Cameroon_F-080821-AM.pdf</t>
  </si>
  <si>
    <t>https://es-mx.wellcare.com/-/media/pdfs/na/broker/na_broker_2024_ccp_wellcare_sales_presentation_r.ashx?la=en&amp;hash=A9AF1064E9E0C7837CDBD844882452F2</t>
  </si>
  <si>
    <t>https://d3qi0qp55mx5f5.cloudfront.net/stat/docs/Stu-Seminars/2022-23/Sun_Qingyao_02-2-23.pdf?mtime=1674840781</t>
  </si>
  <si>
    <t>https://d3qi0qp55mx5f5.cloudfront.net/stat/docs/Stu-Seminars/2022-23/Jiao_Simiao_042023.pdf?mtime=1686254664</t>
  </si>
  <si>
    <t>https://d3qi0qp55mx5f5.cloudfront.net/stat/docs/Stu-Seminars/2023-24/Lin_Zhan_102323.pdf?mtime=1705511598</t>
  </si>
  <si>
    <t>https://d3qi0qp55mx5f5.cloudfront.net/stat/docs/Stu-Seminars/2020-21/Leiner_James_021721.pdf?mtime=1611256200</t>
  </si>
  <si>
    <t>https://d3qi0qp55mx5f5.cloudfront.net/stat/docs/Stu-Seminars/2022-23/White_Jerry_021623.pdf?mtime=1675984997</t>
  </si>
  <si>
    <t>https://images.philips.com/is/content/PhilipsConsumer/PDFDownloads/Mexico/ODLI20150908_025-UPD-es_MX-ficha-t-cnica-balastro-electronico-REL239N73M-N1623-1.pdf</t>
  </si>
  <si>
    <t>https://d3qi0qp55mx5f5.cloudfront.net/stat/docs/Stu-Seminars/2020-21/Liao_Luofeng_111020.pdf?mtime=1604682298</t>
  </si>
  <si>
    <t>https://www.ew-gds.com/wp-content/uploads/2015/03/Booklet-for-IGDSS2014.pdf</t>
  </si>
  <si>
    <t>https://d3qi0qp55mx5f5.cloudfront.net/stat/docs/Stu-Seminars/2020-21/Rhodes_Brandon_051221.pdf?mtime=1620757557</t>
  </si>
  <si>
    <t>https://kuo.com.mx/site/uploads/en/documents/general_documents/KUO_Corporate_Presentation_January2024_Print_cyt5p8p0ewl2.pdf</t>
  </si>
  <si>
    <t>https://recompensas-uprewards.sivale.mx/note?reportageKey=dashboards and presentation design user guide.pdf&amp;postpone=25&amp;mapId=hzPo1WU8Lr&amp;scale=trailblazer</t>
  </si>
  <si>
    <t>https://d3qi0qp55mx5f5.cloudfront.net/stat/docs/Stu-Seminars/2022-23/Fang_Xingyue_042423.pdf?mtime=1686254655</t>
  </si>
  <si>
    <t>https://contexto.uanl.mx/index.php/contexto/article/download/450/282/1635</t>
  </si>
  <si>
    <t>https://d3qi0qp55mx5f5.cloudfront.net/stat/docs/Stu-Seminars/2022-23/Kim_Taewan_021523.pdf?mtime=1676564518</t>
  </si>
  <si>
    <t>https://d3qi0qp55mx5f5.cloudfront.net/stat/docs/Stu-Seminars/2020-21/Tang_Mufeng_042821.pdf?mtime=1618855468</t>
  </si>
  <si>
    <t>https://www.irs.gov/pub/irs-pdf/i990t.pdf</t>
  </si>
  <si>
    <t>https://www.irs.gov/pub/irs-tege/epche1003.pdf</t>
  </si>
  <si>
    <t>https://www.irs.gov/pub/irs-pdf/p557.pdf</t>
  </si>
  <si>
    <t>https://www.irs.gov/pub/irs-utl/tax_crimes_handbook.pdf</t>
  </si>
  <si>
    <t>https://www.irs.gov/pub/irs-pdf/i5471.pdf</t>
  </si>
  <si>
    <t>https://marriott.gcs-web.com/static-files/df490cc9-78d5-4805-8d9f-39c491a7ebe6</t>
  </si>
  <si>
    <t>https://marriott.gcs-web.com/static-files/c51380b7-8752-4920-8181-fe7553e01ca9</t>
  </si>
  <si>
    <t>https://marriott.gcs-web.com/static-files/111e361a-d033-4e8e-80f4-038abd945333</t>
  </si>
  <si>
    <t>https://marriott.gcs-web.com/static-files/03082b76-b27c-4447-bd23-7d15d52f3733</t>
  </si>
  <si>
    <t>https://marriott.gcs-web.com/static-files/548fa66b-0c9a-43a8-a984-9100e3ceb9c5</t>
  </si>
  <si>
    <t>https://marriott.gcs-web.com/static-files/be3e4b14-5761-4a18-aca9-d265589a7403</t>
  </si>
  <si>
    <t>https://marriott.gcs-web.com/static-files/02a42c6c-dd25-4587-ad14-b95041eb7712</t>
  </si>
  <si>
    <t>https://marriott.gcs-web.com/static-files/09b18900-b62f-4763-b361-c45139aeb4ea</t>
  </si>
  <si>
    <t>https://www.ewgateway.org/wp-content/uploads/2022/06/BODPacket-June2022.pdf</t>
  </si>
  <si>
    <t>https://www.ewgateway.org/wp-content/uploads/2017/10/EWG_Library.pdf</t>
  </si>
  <si>
    <t>https://www.ewgateway.org/wp-content/uploads/2019/07/CCTA-Drills.pdf</t>
  </si>
  <si>
    <t>https://www.ewgateway.org/wp-content/uploads/2021/01/2021-January-EACPres-FederalCertificationReview.pdf</t>
  </si>
  <si>
    <t>https://www.ewgateway.org/wp-content/uploads/2018/04/RFP_041803-CCTA_Addendum-1.pdf</t>
  </si>
  <si>
    <t>https://www.ewgateway.org/wp-content/uploads/2023/06/EAC-MeetingPacket-062023.pdf</t>
  </si>
  <si>
    <t>https://www.ewgateway.org/wp-content/uploads/2017/08/CH3-ComEngagement.pdf</t>
  </si>
  <si>
    <t>https://www.ewgateway.org/wp-content/uploads/2022/10/2022-10-26-BODPres-IDOT-TIP-Amendment.pdf</t>
  </si>
  <si>
    <t>https://www.ewgateway.org/wp-content/uploads/2017/12/EmergingTransTech-111717.pdf</t>
  </si>
  <si>
    <t>https://www.ewgateway.org/wp-content/uploads/2018/10/2018-October-BODPres-FinalTIPandAQCD.pdf</t>
  </si>
  <si>
    <t>https://marriott.gcs-web.com/static-files/10f44c29-12a0-48a9-bd0a-4c638c316aae</t>
  </si>
  <si>
    <t>https://marriott.gcs-web.com/static-files/7b1b4dec-55fb-46c1-98b3-5a4d9c140fad</t>
  </si>
  <si>
    <t>https://marriott.gcs-web.com/static-files/6a171257-93d1-4157-82ad-9927380f72ca</t>
  </si>
  <si>
    <t>https://marriott.gcs-web.com/static-files/f682ef52-2d37-4e34-acf0-c66715c5ee44</t>
  </si>
  <si>
    <t>https://marriott.gcs-web.com/static-files/f07f1452-03e2-41c6-aac3-6df791c4e026</t>
  </si>
  <si>
    <t>https://marriott.gcs-web.com/static-files/6e94bd56-7bf0-46d8-be16-9ee79234e0ff</t>
  </si>
  <si>
    <t>https://marriott.gcs-web.com/static-files/96ff3df9-b43e-414e-af99-9f8ddd68ff0f</t>
  </si>
  <si>
    <t>https://marriott.gcs-web.com/static-files/277898ca-9031-4d2f-acf2-02a393b4619d</t>
  </si>
  <si>
    <t>https://marriott.gcs-web.com/static-files/6c691ae7-0c1e-44ff-85c0-4a790721428b</t>
  </si>
  <si>
    <t>https://marriott.gcs-web.com/static-files/8799734e-b9e0-4e53-b194-7bd24a381118</t>
  </si>
  <si>
    <t>https://www.ewgateway.org/wp-content/uploads/2022/09/P-and-Z-Brochure-2022.pdf</t>
  </si>
  <si>
    <t>https://www.ewgateway.org/wp-content/uploads/2018/03/2018-February-EACPres-RegResponse-To-Flu-Surge.pdf</t>
  </si>
  <si>
    <t>https://www.ewgateway.org/wp-content/uploads/2020/10/2020-October-BoardPres-RegPerformanceTargets.pdf</t>
  </si>
  <si>
    <t>https://www.ewgateway.org/wp-content/uploads/2021/03/BoardPacket-2021-March.pdf</t>
  </si>
  <si>
    <t>https://www.ewgateway.org/wp-content/uploads/2019/08/2019-August-BODPres-CHSTP.pdf</t>
  </si>
  <si>
    <t>https://www.ewgateway.org/wp-content/uploads/2021/02/2021-February-EACPres-OneStL.pdf</t>
  </si>
  <si>
    <t>https://www.ewgateway.org/wp-content/uploads/2021/05/2021-May-EACPres-PopulationEstimates.pdf</t>
  </si>
  <si>
    <t>https://www.ewgateway.org/wp-content/uploads/2021/03/2021-March-EACPres-TIP-Local-Projects-Summary.pdf</t>
  </si>
  <si>
    <t>https://www.ewgateway.org/wp-content/uploads/2018/05/IFB_05-18-03_Tactical-Headsets_IFB-Doc.pdf</t>
  </si>
  <si>
    <t>https://www.ewgateway.org/wp-content/uploads/2017/10/MRP-Pres-Watershed101.pdf</t>
  </si>
  <si>
    <t>https://marriott.gcs-web.com/static-files/345e1c89-d98d-4005-a6aa-ccbe7a34a006</t>
  </si>
  <si>
    <t>https://marriott.gcs-web.com/static-files/809604be-ae5c-4f7f-8aee-db1b1691bd4d</t>
  </si>
  <si>
    <t>https://marriott.gcs-web.com/static-files/4f53cf21-3289-483c-9502-73d4d1194d23</t>
  </si>
  <si>
    <t>https://marriott.gcs-web.com/static-files/71c27f94-2feb-441f-ad01-f0cb2f6f1b99</t>
  </si>
  <si>
    <t>https://marriott.gcs-web.com/static-files/43506d4b-a82c-4864-a49e-ea20eeb0a450</t>
  </si>
  <si>
    <t>https://marriott.gcs-web.com/node/32016/pdf</t>
  </si>
  <si>
    <t>https://marriott.gcs-web.com/static-files/2716251f-e996-48f7-b29b-2a3c6ac3b019</t>
  </si>
  <si>
    <t>https://marriott.gcs-web.com/static-files/8097e1de-dd65-45cc-9c96-e3807d9d974d</t>
  </si>
  <si>
    <t>https://marriott.gcs-web.com/static-files/fb7e361f-ee26-4944-af8e-f2d41af56dd8</t>
  </si>
  <si>
    <t>https://marriott.gcs-web.com/static-files/6015e9de-667a-4d82-8ce0-d5685f8cb3f4</t>
  </si>
  <si>
    <t>https://www.ewgateway.org/wp-content/uploads/2024/03/IFB_2024IFB2-MASKS_IFB-Doc_Respiratory_Masks.pdf</t>
  </si>
  <si>
    <t>https://www.ewgateway.org/wp-content/uploads/2024/03/IFB_2024IFB1-CAMERAS_IFB-Doc_Search_Cameras.pdf</t>
  </si>
  <si>
    <t>https://www.ewgateway.org/wp-content/uploads/2021/08/PIP-AC-2021-June-MeetingPacket.pdf</t>
  </si>
  <si>
    <t>https://www.ewgateway.org/wp-content/uploads/2019/01/2019-January-BODPres-DraftFY2020-2023TIP-Sched.pdf</t>
  </si>
  <si>
    <t>https://www.ewgateway.org/wp-content/uploads/2017/08/BikePedMtgPackets-2013-January.pdf</t>
  </si>
  <si>
    <t>https://www.ewgateway.org/wp-content/uploads/2022/05/BODPacket-May2022.pdf</t>
  </si>
  <si>
    <t>https://www.ewgateway.org/wp-content/uploads/2023/03/IACG-MeetingPacket-2023-March.pdf</t>
  </si>
  <si>
    <t>https://www.ewgateway.org/wp-content/uploads/2017/08/2008-Transportation-Certification-Review.pdf</t>
  </si>
  <si>
    <t>https://www.ewgateway.org/wp-content/uploads/2021/05/2021-May-BODPres-2020-Census-Pop-Estimates.pdf</t>
  </si>
  <si>
    <t>https://www.ewgateway.org/wp-content/uploads/2020/10/BoardPacket-2020-October.pdf</t>
  </si>
  <si>
    <t>https://marriott.gcs-web.com/static-files/42086d8b-5b92-48cd-a827-f587d5ad7aea</t>
  </si>
  <si>
    <t>https://marriott.gcs-web.com/static-files/9e8cc888-f87e-4cd6-a210-49fcdd6df397</t>
  </si>
  <si>
    <t>https://marriott.gcs-web.com/static-files/5ad6f2da-4d75-4212-8f2a-02cc66bbc558</t>
  </si>
  <si>
    <t>https://marriott.gcs-web.com/static-files/ce69f162-7748-4566-9ee1-6eaf1fcd7b0e</t>
  </si>
  <si>
    <t>https://marriott.gcs-web.com/static-files/5892597f-8133-44aa-9cae-a59b26c2b52c</t>
  </si>
  <si>
    <t>https://marriott.gcs-web.com/static-files/3a02cde4-ea30-46ee-a523-b14338f9548a</t>
  </si>
  <si>
    <t>https://marriott.gcs-web.com/static-files/661702a8-2081-40cf-b379-59f467d723b8</t>
  </si>
  <si>
    <t>https://marriott.gcs-web.com/static-files/cb8f9fee-fd90-4865-9b2b-674bd667177f</t>
  </si>
  <si>
    <t>https://marriott.gcs-web.com/static-files/4703bdeb-8cad-48ba-9015-37ec169aa261</t>
  </si>
  <si>
    <t>https://www.ewgateway.org/wp-content/uploads/2018/09/2018-WRCPres-Announcements.pdf</t>
  </si>
  <si>
    <t>https://www.ewgateway.org/wp-content/uploads/2017/08/Pres-MOWaterTrails-031517.pdf</t>
  </si>
  <si>
    <t>https://www.ewgateway.org/wp-content/uploads/2022/02/EACPacket-February2022.pdf</t>
  </si>
  <si>
    <t>https://www.ewgateway.org/wp-content/uploads/2023/02/IFB_2023IFB4-CAMERAS_IFB-Doc_Search_Cameras.pdf</t>
  </si>
  <si>
    <t>https://www.ewgateway.org/wp-content/uploads/2020/12/FY2021-2024-AQCD-MidYear-Summary.pdf</t>
  </si>
  <si>
    <t>https://www.ewgateway.org/wp-content/uploads/2019/01/2019-Jan-EACPres-TIP-PgmDevBriefing.pdf</t>
  </si>
  <si>
    <t>https://www.ewgateway.org/wp-content/uploads/2019/03/RFP_040819-GSALTON_Addendum-1.pdf</t>
  </si>
  <si>
    <t>https://www.ewgateway.org/wp-content/uploads/2017/08/AirMonitoringUpd-2017-April.pdf</t>
  </si>
  <si>
    <t>https://www.ewgateway.org/wp-content/uploads/2017/08/Workshop-011817-MtgNotes.pdf</t>
  </si>
  <si>
    <t>https://www.ewgateway.org/wp-content/uploads/2017/08/EACPacket-March2016.pdf</t>
  </si>
  <si>
    <t>https://marriott.gcs-web.com/static-files/3021ca26-e0f0-449c-9a6f-271a4ebf06a7</t>
  </si>
  <si>
    <t>https://marriott.gcs-web.com/static-files/e004bb07-5c35-48b9-963a-e94aaecd35fc</t>
  </si>
  <si>
    <t>https://marriott.gcs-web.com/static-files/fa73d6f8-5022-43c8-bc52-76fd92ca108e</t>
  </si>
  <si>
    <t>https://marriott.gcs-web.com/static-files/6b584952-10fd-4d81-bad8-c06dfbfe4393</t>
  </si>
  <si>
    <t>https://marriott.gcs-web.com/static-files/a650b7cc-7d2d-4cbe-b669-67fc6cd72399</t>
  </si>
  <si>
    <t>https://marriott.gcs-web.com/static-files/222200df-e36b-4748-9356-42b8a4dab67f</t>
  </si>
  <si>
    <t>https://marriott.gcs-web.com/static-files/f5abd3a8-7a41-47f2-a119-97d08e645b80</t>
  </si>
  <si>
    <t>https://marriott.gcs-web.com/static-files/f1fc9309-15be-4124-b95e-80bde4951e56</t>
  </si>
  <si>
    <t>https://marriott.gcs-web.com/static-files/a2aad08e-5f0a-4d47-b5d4-4ff336ceb0f2</t>
  </si>
  <si>
    <t>https://marriott.gcs-web.com/static-files/d3cc5ff2-adb2-4ea0-ae99-a9e55b7fa13e</t>
  </si>
  <si>
    <t>https://www.ewgateway.org/wp-content/uploads/2023/09/2023-Sept-BODPres-STARRS-DUT.pdf</t>
  </si>
  <si>
    <t>https://www.ewgateway.org/wp-content/uploads/2023/08/EAC-MeetingPacket-082223.pdf</t>
  </si>
  <si>
    <t>https://www.ewgateway.org/wp-content/uploads/2021/02/2021-February-BODPres-RegionalSafetyTargets.pdf</t>
  </si>
  <si>
    <t>https://www.ewgateway.org/wp-content/uploads/2019/08/2019-August-EACPres-CHSTP5310.pdf</t>
  </si>
  <si>
    <t>https://www.ewgateway.org/wp-content/uploads/2020/02/2020-Feb-EACPres-MetroLinkSecurity.pdf</t>
  </si>
  <si>
    <t>https://www.ewgateway.org/wp-content/uploads/2017/10/AQACPackets-2014-September.pdf</t>
  </si>
  <si>
    <t>https://www.ewgateway.org/wp-content/uploads/2022/07/GS-IL-FY23-Schedule.pdf</t>
  </si>
  <si>
    <t>https://www.ewgateway.org/wp-content/uploads/2022/10/2022-10-26-BODPres-ProposedGuidelines-.pdf</t>
  </si>
  <si>
    <t>https://www.ewgateway.org/wp-content/uploads/2017/10/AQACPackets-2013-July.pdf</t>
  </si>
  <si>
    <t>https://www.ewgateway.org/wp-content/uploads/2017/08/Workshop-020617-MtgNotes.pdf</t>
  </si>
  <si>
    <t>https://marriott.gcs-web.com/static-files/e431fd20-dc40-46cf-ae73-48f0458da74f</t>
  </si>
  <si>
    <t>https://marriott.gcs-web.com/static-files/3f085930-b296-46a2-ad4a-f6aa957aa654</t>
  </si>
  <si>
    <t>https://marriott.gcs-web.com/static-files/e993c5a9-a800-4813-b29e-adb4eed1713c</t>
  </si>
  <si>
    <t>https://marriott.gcs-web.com/static-files/de53aa77-0011-4e44-84a2-3d84ba652da1</t>
  </si>
  <si>
    <t>https://marriott.gcs-web.com/static-files/3d7bc5c6-c8d2-4d03-9766-27eb2bbdf186</t>
  </si>
  <si>
    <t>https://marriott.gcs-web.com/static-files/4acb9e17-3e6d-4a57-89a3-509a9b514d62</t>
  </si>
  <si>
    <t>https://marriott.gcs-web.com/static-files/bbc6e9f5-47d4-4dc0-a20f-fbd8356a8b07</t>
  </si>
  <si>
    <t>https://marriott.gcs-web.com/static-files/3d69e02a-fd54-4e5c-8a65-1d324fe39dc5</t>
  </si>
  <si>
    <t>https://marriott.gcs-web.com/static-files/621fefe9-1305-4d73-9a6d-560ff19b826f</t>
  </si>
  <si>
    <t>https://marriott.gcs-web.com/static-files/d193ed1e-7aed-422c-8eb9-61179bf89470</t>
  </si>
  <si>
    <t>https://www.ewgateway.org/wp-content/uploads/2018/05/UPWP-FY2014_Amendment-1_2013-10-30.pdf</t>
  </si>
  <si>
    <t>https://www.ewgateway.org/wp-content/uploads/2023/06/EWGCOG_Job-Post_Transportation-Analyst_issued-2023-06-23.pdf</t>
  </si>
  <si>
    <t>https://www.ewgateway.org/wp-content/uploads/2017/07/WWS2015-Intro.pdf</t>
  </si>
  <si>
    <t>https://www.ewgateway.org/wp-content/uploads/2019/01/2019-January-BODPres-AnnualCongestionRpt-2017.pdf</t>
  </si>
  <si>
    <t>https://www.ewgateway.org/wp-content/uploads/2019/10/2019-October-EACPres-Freightway.pdf</t>
  </si>
  <si>
    <t>https://www.ewgateway.org/wp-content/uploads/2020/10/2020-October-BoardPres-FY2021-2024-Amendments.pdf</t>
  </si>
  <si>
    <t>https://www.ewgateway.org/wp-content/uploads/2017/08/2016-Dec-MeramecWatershedModelingEffort.pdf</t>
  </si>
  <si>
    <t>https://www.ewgateway.org/wp-content/uploads/2017/08/Gravois-Night3QA.pdf</t>
  </si>
  <si>
    <t>https://www.ewgateway.org/wp-content/uploads/2019/09/2019-September-BODPres-WWS-Upd2.pdf</t>
  </si>
  <si>
    <t>https://www.ewgateway.org/wp-content/uploads/2018/08/BikePedWorkshop-Module3.pdf</t>
  </si>
  <si>
    <t>https://marriott.gcs-web.com/static-files/34687b58-2fee-4580-aed7-78fd605c62ca</t>
  </si>
  <si>
    <t>https://marriott.gcs-web.com/static-files/10b677f2-b43c-44bc-ba4f-de34c893b44f</t>
  </si>
  <si>
    <t>https://marriott.gcs-web.com/static-files/5a601ab6-3445-477e-9e6a-3664f46302db</t>
  </si>
  <si>
    <t>https://marriott.gcs-web.com/node/33001/pdf</t>
  </si>
  <si>
    <t>https://marriott.gcs-web.com/static-files/bcc6da11-7401-4f7d-8a6e-fe00fe7e5b00</t>
  </si>
  <si>
    <t>https://marriott.gcs-web.com/static-files/5cacc1e8-282d-4d33-b577-9e11d7ac6e49</t>
  </si>
  <si>
    <t>https://marriott.gcs-web.com/static-files/405d4f6c-35a6-4731-9290-a21bd762f9d1</t>
  </si>
  <si>
    <t>https://marriott.gcs-web.com/static-files/3baf4f66-d928-46b0-b8f2-dc67add61eb3</t>
  </si>
  <si>
    <t>https://marriott.gcs-web.com/static-files/3b5215f3-4823-4c74-9d2b-7a677925a2e3</t>
  </si>
  <si>
    <t>https://marriott.gcs-web.com/static-files/1fd3d7ec-e985-4486-8853-e61b07f38c8b</t>
  </si>
  <si>
    <t>https://www.ewgateway.org/wp-content/uploads/2017/08/2017-August-GS.pdf</t>
  </si>
  <si>
    <t>https://www.ewgateway.org/wp-content/uploads/2017/08/Workshop-071217-MtgNotes.pdf</t>
  </si>
  <si>
    <t>https://www.ewgateway.org/wp-content/uploads/2020/02/2020-Feb-EACPres-LambertSurveySummary.pdf</t>
  </si>
  <si>
    <t>https://www.ewgateway.org/wp-content/uploads/2023/10/2023-October-EACPres-Upcoming-Trans-Opps.pdf</t>
  </si>
  <si>
    <t>https://www.ewgateway.org/wp-content/uploads/2017/08/2013-CollegeAttainment-March.pdf</t>
  </si>
  <si>
    <t>https://www.ewgateway.org/wp-content/uploads/2022/03/IFB_2022IFB1-HELMETS_IFB-Doc_HELMETS.pdf</t>
  </si>
  <si>
    <t>https://www.ewgateway.org/wp-content/uploads/2017/08/AQACPackets-2013-January.pdf</t>
  </si>
  <si>
    <t>https://www.ewgateway.org/wp-content/uploads/2017/11/OLGA_Program-2017.pdf</t>
  </si>
  <si>
    <t>https://www.ewgateway.org/wp-content/uploads/2020/01/2020-January-BODPres-WWS-Upd3.pdf</t>
  </si>
  <si>
    <t>https://www.ewgateway.org/wp-content/uploads/2023/06/2023-June-BODPres-Connected2050.pdf</t>
  </si>
  <si>
    <t>https://marriott.gcs-web.com/static-files/863ffefb-1adc-45e0-8663-c70768e654dd</t>
  </si>
  <si>
    <t>https://marriott.gcs-web.com/static-files/8b3b986a-417b-4965-8466-a9cf0f8a8383</t>
  </si>
  <si>
    <t>https://marriott.gcs-web.com/static-files/3d5f8885-e8cf-4f3a-b490-37da688341ab</t>
  </si>
  <si>
    <t>https://marriott.gcs-web.com/static-files/a98b0654-de7a-47e8-93e7-219722bee2cb</t>
  </si>
  <si>
    <t>https://marriott.gcs-web.com/static-files/22a93bf9-913e-492b-a116-45baf4cb2c24</t>
  </si>
  <si>
    <t>https://marriott.gcs-web.com/static-files/7bcc9d29-923e-4b04-b739-65be16da077d</t>
  </si>
  <si>
    <t>https://marriott.gcs-web.com/static-files/903ab872-30f9-41e0-ab29-decfdd0de01b</t>
  </si>
  <si>
    <t>https://marriott.gcs-web.com/static-files/4b79d384-c1f5-4c68-9385-527d88b40e5f</t>
  </si>
  <si>
    <t>https://marriott.gcs-web.com/static-files/8bc9f7fe-7b2e-42b2-9a13-7b249ee1a525</t>
  </si>
  <si>
    <t>https://marriott.gcs-web.com/static-files/9d98ab22-a490-498a-93e8-a1bcf93c52b5</t>
  </si>
  <si>
    <t>https://www.legis.iowa.gov/docs/publications/SD/1367848.pdf</t>
  </si>
  <si>
    <t>https://www.legis.iowa.gov/docs/publications/SD/1128072.pdf</t>
  </si>
  <si>
    <t>https://publications.iowa.gov/38191/1/best2020report-presentation012621.pdf</t>
  </si>
  <si>
    <t>https://publications.iowa.gov/13066/1/JASCPresentation2011Final.pdf</t>
  </si>
  <si>
    <t>https://www.legis.iowa.gov/docs/publications/SD/439.pdf</t>
  </si>
  <si>
    <t>https://www.legis.iowa.gov/docs/publications/SD/1445773.pdf</t>
  </si>
  <si>
    <t>https://www.legis.iowa.gov/docs/publications/TB/1219680.pdf</t>
  </si>
  <si>
    <t>https://www.legis.iowa.gov/docs/publications/SD/1286082.pdf</t>
  </si>
  <si>
    <t>https://www.legis.iowa.gov/docs/publications/CLE/705432.pdf</t>
  </si>
  <si>
    <t>https://yourlifeiowa.org/sites/default/files/2021-09/Gambling in Iowa - DIA (2021 03 17).pdf</t>
  </si>
  <si>
    <t>https://das.iowa.gov/sites/default/files/hr/ric/457/documents/RIC_Intro_&amp; Enroll_short_handout.pdf</t>
  </si>
  <si>
    <t>https://www.iowacourts.gov/static/media/cms/FY25_Budget_Presentation_2C52D6FC7019D.pdf</t>
  </si>
  <si>
    <t>https://www.legis.iowa.gov/docs/publications/SD/766426.pdf</t>
  </si>
  <si>
    <t>https://www.legis.iowa.gov/docs/publications/SD/1212587.pdf</t>
  </si>
  <si>
    <t>https://www.legis.iowa.gov/docs/publications/SD/852229.pdf</t>
  </si>
  <si>
    <t>https://www.legis.iowa.gov/docs/publications/SD/1445243.pdf</t>
  </si>
  <si>
    <t>https://iub.iowa.gov/sites/default/files/documents/2018/09/electric_franchise_process_revise.pdf</t>
  </si>
  <si>
    <t>https://iub.iowa.gov/sites/default/files/files/regulated_industries/engineering/E_InfoMtg.pdf</t>
  </si>
  <si>
    <t>https://test.legis.iowa.gov/docs/publications/SD/21098.pdf</t>
  </si>
  <si>
    <t>https://www.legis.iowa.gov/docs/publications/SD/22665.pdf</t>
  </si>
  <si>
    <t>https://www.legis.iowa.gov/docs/publications/SD/1074188.pdf</t>
  </si>
  <si>
    <t>https://www.legis.iowa.gov/docs/publications/SD/1286194.pdf</t>
  </si>
  <si>
    <t>https://iowaperb.iowa.gov/sites/default/files/documents/2019_webinar_presentation_final.pdf</t>
  </si>
  <si>
    <t>https://www.blackhawkcounty.iowa.gov/DocumentCenter/View/6954/Auditor-Presentation-FY23-Audit</t>
  </si>
  <si>
    <t>https://www.legis.iowa.gov/docs/publications/SD/853760.pdf</t>
  </si>
  <si>
    <t>https://iub.iowa.gov/media/284/download?inline</t>
  </si>
  <si>
    <t>https://hhs.iowa.gov/media/656/download?inline=</t>
  </si>
  <si>
    <t>https://iub.iowa.gov/media/1519/download?inline</t>
  </si>
  <si>
    <t>https://www.legis.iowa.gov/docs/publications/SD/22520.pdf</t>
  </si>
  <si>
    <t>https://www.legis.iowa.gov/docs/publications/SD/644679.pdf</t>
  </si>
  <si>
    <t>https://iub.iowa.gov/sites/default/files/documents/2018/09/p_info-mtg-presentation_07-2018.pdf</t>
  </si>
  <si>
    <t>https://www.legis.iowa.gov/docs/publications/SD/925444.pdf</t>
  </si>
  <si>
    <t>https://iub.iowa.gov/sites/default/files/documents/2018/09/p_infomtg_hlp_presentation_07-2018.pdf</t>
  </si>
  <si>
    <t>https://www.legis.iowa.gov/docs/publications/SD/24812.pdf</t>
  </si>
  <si>
    <t>https://www.legis.iowa.gov/docs/publications/SD/1038721.pdf</t>
  </si>
  <si>
    <t>https://www.legis.iowa.gov/docs/publications/BL/1069701.pdf</t>
  </si>
  <si>
    <t>https://www.legis.iowa.gov/docs/publications/SD/1037958.pdf</t>
  </si>
  <si>
    <t>https://www.legis.iowa.gov/docs/publications/SD/2856.pdf</t>
  </si>
  <si>
    <t>https://www.legis.iowa.gov/docs/publications/SD/1212314.pdf</t>
  </si>
  <si>
    <t>https://educate.iowa.gov/media/1284/download?inline=</t>
  </si>
  <si>
    <t>https://www.legis.iowa.gov/docs/publications/SD/24737.pdf</t>
  </si>
  <si>
    <t>https://www.legis.iowa.gov/docs/publications/SD/21098.pdf</t>
  </si>
  <si>
    <t>https://www.legis.iowa.gov/docs/publications/SD/632297.pdf</t>
  </si>
  <si>
    <t>https://das.iowa.gov/media/1595/download?inline=</t>
  </si>
  <si>
    <t>https://www.legis.iowa.gov/docs/publications/SD/13724.pdf</t>
  </si>
  <si>
    <t>https://www.legis.iowa.gov/docs/publications/SD/11384.pdf</t>
  </si>
  <si>
    <t>https://www.legis.iowa.gov/docs/publications/SD/1286191.pdf</t>
  </si>
  <si>
    <t>https://www.legis.iowa.gov/docs/publications/SD/632456.pdf</t>
  </si>
  <si>
    <t>https://www.legis.iowa.gov/docs/publications/SD/1368943.pdf</t>
  </si>
  <si>
    <t>https://iub.iowa.gov/sites/default/files/documents/2022/08/pipeline_informational_meeting_presentaiton_8.2022.pdf</t>
  </si>
  <si>
    <t>https://www.legis.iowa.gov/docs/publications/SD/1369502.pdf</t>
  </si>
  <si>
    <t>https://www.futurereadyiowa.gov/sites/fri/files/basic_page_files/EIF presentation webinar slides PDF - Jan 26 2021.pdf</t>
  </si>
  <si>
    <t>https://www.legis.iowa.gov/docs/publications/SD/8866.pdf</t>
  </si>
  <si>
    <t>https://www.legis.iowa.gov/docs/publications/SD/633148.pdf</t>
  </si>
  <si>
    <t>https://hhs.iowa.gov/media/7977/download?inline=</t>
  </si>
  <si>
    <t>https://www.legis.iowa.gov/docs/publications/SD/1369752.pdf</t>
  </si>
  <si>
    <t>https://test.legis.iowa.gov/docs/publications/SD/2856.pdf</t>
  </si>
  <si>
    <t>https://das.iowa.gov/sites/default/files/hr/benefits/videos/matrix/Changes.Life.Events.Slide+Notes.pdf</t>
  </si>
  <si>
    <t>https://iub.iowa.gov/sites/default/files/documents/2022/04/e_docket_informational_meeting_handout_8.21.pdf</t>
  </si>
  <si>
    <t>https://www.legis.iowa.gov/docs/publications/SD/632651.pdf</t>
  </si>
  <si>
    <t>https://test.legis.iowa.gov/docs/publications/SD/766426.pdf</t>
  </si>
  <si>
    <t>https://iub.iowa.gov/media/150/download?inline</t>
  </si>
  <si>
    <t>https://iub.iowa.gov/sites/default/files/documents/2021/09/hlp_info_meeting_presentation-updated-9.9.2021.pdf</t>
  </si>
  <si>
    <t>https://www.iowacourts.gov/static/media/cms/FY23_Budget_Presentation_131AB1B2FE433.pdf</t>
  </si>
  <si>
    <t>https://test.legis.iowa.gov/docs/publications/SD/853760.pdf</t>
  </si>
  <si>
    <t>https://www.legis.iowa.gov/docs/publications/SD/1035884.pdf</t>
  </si>
  <si>
    <t>https://www.legis.iowa.gov/docs/code/2009/74A.2.pdf</t>
  </si>
  <si>
    <t>https://educateiowa.gov/sites/default/files/documents/DLM Science Pilot Test Presentation Slides.pdf</t>
  </si>
  <si>
    <t>https://www.legis.iowa.gov/docs/publications/SD/18721.pdf</t>
  </si>
  <si>
    <t>https://das.iowa.gov/media/1595/download</t>
  </si>
  <si>
    <t>https://iowaperb.iowa.gov/sites/default/files/images/2018_regional_meeting_presentation.pdf</t>
  </si>
  <si>
    <t>https://www.legis.iowa.gov/docs/publications/SD/24867.pdf</t>
  </si>
  <si>
    <t>https://www.legis.iowa.gov/docs/publications/SD/4281.pdf</t>
  </si>
  <si>
    <t>https://www.legis.iowa.gov/docs/publications/SD/14669.pdf</t>
  </si>
  <si>
    <t>https://www.legis.iowa.gov/docs/publications/SD/15829.pdf</t>
  </si>
  <si>
    <t>https://www.legis.iowa.gov/docs/publications/SD/643939.pdf</t>
  </si>
  <si>
    <t>https://www.legis.iowa.gov/docs/publications/SD/925465.pdf</t>
  </si>
  <si>
    <t>https://www.legis.iowa.gov/DOCS/lsaReports/FiscalLunchLearn/MinorityImpactStatementPresentation.pdf</t>
  </si>
  <si>
    <t>https://www.legis.iowa.gov/docs/publications/SD/851831.pdf</t>
  </si>
  <si>
    <t>https://www.legis.iowa.gov/docs/publications/SD/12960.pdf</t>
  </si>
  <si>
    <t>https://www.legis.iowa.gov/docs/publications/SD/9729.pdf</t>
  </si>
  <si>
    <t>https://www.legis.iowa.gov/docs/publications/SD/852532.pdf</t>
  </si>
  <si>
    <t>https://www.legis.iowa.gov/docs/publications/SD/1211453.pdf</t>
  </si>
  <si>
    <t>https://www.legis.iowa.gov/docs/publications/SD/8486.pdf</t>
  </si>
  <si>
    <t>https://www.legis.iowa.gov/docs/publications/SD/18032.pdf</t>
  </si>
  <si>
    <t>https://www.legis.iowa.gov/docs/publications/SD/1285875.pdf</t>
  </si>
  <si>
    <t>https://www.legis.iowa.gov/docs/publications/SD/1368037.pdf</t>
  </si>
  <si>
    <t>https://iub.iowa.gov/media/1595/download?inline</t>
  </si>
  <si>
    <t>https://www.legis.iowa.gov/docs/publications/SD/13890.pdf</t>
  </si>
  <si>
    <t>https://www.legis.iowa.gov/docs/publications/SD/643413.pdf</t>
  </si>
  <si>
    <t>https://iowadot.gov/transit/archive_files/PresentationtoIPTA_jan2018.pdf</t>
  </si>
  <si>
    <t>https://iub.iowa.gov/media/164/download?inline=</t>
  </si>
  <si>
    <t>https://www.legis.iowa.gov/docs/publications/SD/7081.pdf</t>
  </si>
  <si>
    <t>https://www.legis.iowa.gov/docs/publications/SD/11673.pdf</t>
  </si>
  <si>
    <t>https://test.legis.iowa.gov/docs/publications/SD/644679.pdf</t>
  </si>
  <si>
    <t>https://www.legis.iowa.gov/docs/publications/SD/19385.pdf</t>
  </si>
  <si>
    <t>https://iub.iowa.gov/sites/default/files/files/regulated_industries/engineering/P_InfoMtg.pdf</t>
  </si>
  <si>
    <t>https://www.legis.iowa.gov/docs/publications/SD/1214411.pdf</t>
  </si>
  <si>
    <t>https://www.legis.iowa.gov/docs/publications/SD/22885.pdf</t>
  </si>
  <si>
    <t>https://www.legis.iowa.gov/docs/publications/SF/16163.pdf</t>
  </si>
  <si>
    <t>https://www.legis.iowa.gov/docs/publications/SD/16188.pdf</t>
  </si>
  <si>
    <t>https://fri-dev.iowa.gov/sites/fri/files/basic_page_files/EIF presentation webinar slides PDF - Jan 26 2021.pdf</t>
  </si>
  <si>
    <t>https://www.legis.iowa.gov/docs/publications/SD/661.pdf</t>
  </si>
  <si>
    <t>https://www.legis.iowa.gov/docs/publications/SD/1284382.pdf</t>
  </si>
  <si>
    <t>https://test.legis.iowa.gov/docs/publications/SD/1214411.pdf</t>
  </si>
  <si>
    <t>https://www.legis.iowa.gov/docs/publications/SD/24675.pdf</t>
  </si>
  <si>
    <t>https://www.iowacourts.gov/static/media/cms/FY22_Budget_Presentation__Final_440C02FC19A85.pdf</t>
  </si>
  <si>
    <t>https://www.legis.iowa.gov/docs/publications/SD/1129850.pdf</t>
  </si>
  <si>
    <t>https://iub.iowa.gov/sites/default/files/files/regulated_industries/engineering/HLP_InfoMtg.pdf</t>
  </si>
  <si>
    <t>https://www.legis.iowa.gov/docs/publications/SD/2873.pdf</t>
  </si>
  <si>
    <t>https://www.legis.iowa.gov/docs/publications/SD/705401.pdf</t>
  </si>
  <si>
    <t>https://www.legis.iowa.gov/docs/publications/SD/18772.pdf</t>
  </si>
  <si>
    <t>https://dps.iowa.gov/sites/default/files/administrative-services/peace-officer-retirement/Oct_2023_Bd_of _Trustees_Present.pdf</t>
  </si>
  <si>
    <t>https://tax.iowa.gov/sites/default/files/2020-07/Cost of Government Presentation.pdf</t>
  </si>
  <si>
    <t>https://www.legis.iowa.gov/docs/publications/SD/6964.pdf</t>
  </si>
  <si>
    <t>https://www.legis.iowa.gov/docs/publications/SD/7837.pdf</t>
  </si>
  <si>
    <t>https://www.legis.iowa.gov/docs/publications/SD/1069693.pdf</t>
  </si>
  <si>
    <t>https://www.legis.iowa.gov/docs/publications/SD/1214429.pdf</t>
  </si>
  <si>
    <t>https://www.legis.iowa.gov/docs/publications/SD/2875.pdf</t>
  </si>
  <si>
    <t>https://www.legis.iowa.gov/docs/publications/SD/7192.pdf</t>
  </si>
  <si>
    <t>https://www.legis.iowa.gov/docs/publications/SD/1211456.pdf</t>
  </si>
  <si>
    <t>https://www.legis.iowa.gov/docs/publications/SD/1213046.pdf</t>
  </si>
  <si>
    <t>https://www.legis.iowa.gov/docs/publications/SD/16401.pdf</t>
  </si>
  <si>
    <t>https://www.legis.iowa.gov/docs/publications/SD/766393.pdf</t>
  </si>
  <si>
    <t>https://test.legis.iowa.gov/docs/publications/SD/851831.pdf</t>
  </si>
  <si>
    <t>https://www.legis.iowa.gov/docs/publications/SD/3580.pdf</t>
  </si>
  <si>
    <t>https://www.legis.iowa.gov/docs/publications/SD/13891.pdf</t>
  </si>
  <si>
    <t>https://www.legis.iowa.gov/docs/publications/SD/9794.pdf</t>
  </si>
  <si>
    <t>https://das.iowa.gov/sites/default/files/HRA Training Spring 2018/PDS Presentation Spring 2018.pdf</t>
  </si>
  <si>
    <t>https://www.legis.iowa.gov/docs/publications/SD/4756.pdf</t>
  </si>
  <si>
    <t>https://www.legis.iowa.gov/docs/publications/SD/852227.pdf</t>
  </si>
  <si>
    <t>https://www.legis.iowa.gov/docs/publications/SD/852523.pdf</t>
  </si>
  <si>
    <t>https://www.legis.iowa.gov/docs/publications/SD/15175.pdf</t>
  </si>
  <si>
    <t>http://iub.iowa.gov/media/284/download?inline</t>
  </si>
  <si>
    <t>https://www.legis.iowa.gov/docs/publications/SD/22532.pdf</t>
  </si>
  <si>
    <t>https://www.iowacourts.gov/static/media/cms/FY20_Budget_Presentation_Final_390E173BA0128.pdf</t>
  </si>
  <si>
    <t>https://dps.iowa.gov/sites/default/files/administrative-services/peace-officer-retirement/Board_ of_Trustees_Present_Oct2022v2.pdf</t>
  </si>
  <si>
    <t>http://publications.iowa.gov/13066/1/JASCPresentation2011Final.pdf</t>
  </si>
  <si>
    <t>https://www.iowacourts.gov/static/media/cms/FY24_Budget_Presentation_B444B222503AE.pdf</t>
  </si>
  <si>
    <t>https://www.legis.iowa.gov/docs/publications/SD/644598.pdf</t>
  </si>
  <si>
    <t>https://hhs.iowa.gov/media/555/download?inline=</t>
  </si>
  <si>
    <t>https://www.legis.iowa.gov/docs/publications/SD/917706.pdf</t>
  </si>
  <si>
    <t>https://www.legis.iowa.gov/docs/publications/SD/16203.pdf</t>
  </si>
  <si>
    <t>https://iub.iowa.gov/sites/default/files/files/board_activity/board-meetings/2016/02-Feb/7.CGRER-presentation-slides.pdf</t>
  </si>
  <si>
    <t>https://iowadot.gov/transit/archive_files/IPTA Presentation 11-8-11B.pdf</t>
  </si>
  <si>
    <t>https://www.legis.iowa.gov/docs/publications/SD/6328.pdf</t>
  </si>
  <si>
    <t>https://www.legis.iowa.gov/docs/publications/SD/9810.pdf</t>
  </si>
  <si>
    <t>https://www.legis.iowa.gov/docs/publications/SD/851853.pdf</t>
  </si>
  <si>
    <t>https://www.legis.iowa.gov/docs/publications/SD/3040.pdf</t>
  </si>
  <si>
    <t>https://www.legis.iowa.gov/docs/publications/SD/24624.pdf</t>
  </si>
  <si>
    <t>https://s3.amazonaws.com/amo_hub_content/Association331/files/2022_Annual Provider Training Presentation Approved (002).pdf</t>
  </si>
  <si>
    <t>https://www.iowadnr.gov/Portals/idnr/uploads/waste/P2 Workshops Resources/21march_tcealternativesproject.pdf</t>
  </si>
  <si>
    <t>https://www.legis.iowa.gov/docs/publications/SD/14579.pdf</t>
  </si>
  <si>
    <t>https://www.dubuquecountyiowa.gov/DocumentCenter/View/836/Elected-Officials-2019-Department-Presentation-PDF</t>
  </si>
  <si>
    <t>https://www.legis.iowa.gov/docs/publications/SD/402928.pdf</t>
  </si>
  <si>
    <t>https://hhs.iowa.gov/media/4903/download?inline=</t>
  </si>
  <si>
    <t>https://iub.iowa.gov/sites/default/files/documents/2019/02/2019-house-commerce-committee-presentation.pdf</t>
  </si>
  <si>
    <t>https://hhs.iowa.gov/media/547/download?inline?inline=</t>
  </si>
  <si>
    <t>https://www.legis.iowa.gov/docs/publications/SD/1286188.pdf</t>
  </si>
  <si>
    <t>https://iowadot.gov/transit/archive_files/IPTAPresentation1.30.13.pdf</t>
  </si>
  <si>
    <t>https://www.legis.iowa.gov/docs/publications/SD/700.pdf</t>
  </si>
  <si>
    <t>https://hhs.iowa.gov/media/550/download?inline=</t>
  </si>
  <si>
    <t>https://www.iowadnr.gov/Portals/idnr/uploads/statefair/2023/2023courtyardsm.pdf</t>
  </si>
  <si>
    <t>https://educateiowa.gov/sites/default/files/documents/1314_np_sw_swwebinar_Presentation.pdf</t>
  </si>
  <si>
    <t>https://hhs.iowa.gov/media/656/download?inline?inline</t>
  </si>
  <si>
    <t>https://hhs.iowa.gov/media/11795/download?inline=</t>
  </si>
  <si>
    <t>https://hhs.iowa.gov/media/545/download?inline=</t>
  </si>
  <si>
    <t>http://publications.iowa.gov/31551/1/best2019reportpowerpoint.pdf</t>
  </si>
  <si>
    <t>https://www.legis.iowa.gov/DOCS/LSA/IntComHand/2012/IHJCP008.PDF</t>
  </si>
  <si>
    <t>https://www.legis.iowa.gov/docs/publications/SD/16328.pdf</t>
  </si>
  <si>
    <t>https://hhs.iowa.gov/media/547/download?inline</t>
  </si>
  <si>
    <t>https://blind.iowa.gov/media/65/download?inline</t>
  </si>
  <si>
    <t>https://www.statelibraryofiowa.gov/application/files/7816/7657/0246/State_Library_of_Iowa_Needs_Assessment_Results_Presentation.pdf</t>
  </si>
  <si>
    <t>https://www.legis.iowa.gov/DOCS/LSA/SC_MaterialsDist/2011/SDMAT001.PDF</t>
  </si>
  <si>
    <t>https://www.polkcountyiowa.gov/media/qtup0vfc/fy21-air-quality-program-presentation-12-1-2020.pdf</t>
  </si>
  <si>
    <t>https://www.wdm.iowa.gov/home/showpublisheddocument/30052/637075919124100000</t>
  </si>
  <si>
    <t>https://hhs.iowa.gov/media/555/download?inline?inline=</t>
  </si>
  <si>
    <t>https://safeguardiowa.wildapricot.org/Resources/Documents/Preparedness/Trainings/2011/SIP Full Scale Exercise presentation 11.16.11.pdf</t>
  </si>
  <si>
    <t>https://www.legis.iowa.gov/docs/publications/SD/16279.pdf</t>
  </si>
  <si>
    <t>https://bop.iowa.gov/sites/default/files/documents/2020/11/agenda_7.pdf</t>
  </si>
  <si>
    <t>https://nasuca.org/wp-content/uploads/2014/01/schuling.pdf</t>
  </si>
  <si>
    <t>https://iowaagriculture.gov/sites/default/files/water_resources/WRCC/Archive/Docs/2018_06_26_NRS Annual Report presentation to WRCC.pdf</t>
  </si>
  <si>
    <t>https://iowadot.gov/local_systems/pdfs/general2021/Marc Solberg 404 Permit presentation.pdf</t>
  </si>
  <si>
    <t>https://hhs.iowa.gov/media/550/download?inline</t>
  </si>
  <si>
    <t>https://digitalprairie.ok.gov/digital/api/collection/stgovpub/id/16222/download</t>
  </si>
  <si>
    <t>https://tax.iowa.gov/sites/default/files/idr/documents/Broadband Property Tax Exemption Timeline.pdf</t>
  </si>
  <si>
    <t>https://hhs.iowa.gov/media/545/download?inline</t>
  </si>
  <si>
    <t>https://www.iowaregents.edu/media/cms/0216-uihcpresentation-pdf4EADBDFA.pdf</t>
  </si>
  <si>
    <t>https://www.iowacounties.org/wp-content/uploads/2013/06/Elected-officials-duties-FS-2012-Auditors-handout1.pdf</t>
  </si>
  <si>
    <t>https://www.muscatineiowa.gov/DocumentCenter/View/9411/Muscatine-Urban-Levee-modeling-presentation-May-2013-with-USACE-Logo?bidId=</t>
  </si>
  <si>
    <t>https://www.scottcountyiowa.net/board/pub/enclosures/2021/20210202_Special_Board_Meeting_Committee_of_the_Whole_and_Special_Committee_of_the_Whole_Budget_8AM_VIRTUAL/04_Master_Matrix_Presentation_Materials.pdf</t>
  </si>
  <si>
    <t>https://das.iowa.gov/sites/default/files/HRA Fall 2016/SAE Fall Training/DAS Reassignment.pdf</t>
  </si>
  <si>
    <t>https://www.auditor.iowa.gov/media/cms/Budget_July_2018_20EFFAB45C026.pdf</t>
  </si>
  <si>
    <t>https://hhs.iowa.gov/sites/default/files/8) Juvenile Court Presentation_0.pdf?090320190751</t>
  </si>
  <si>
    <t>https://www.dubuquecountyiowa.gov/DocumentCenter/View/6487/MHDS-Department-Presentation-PDF</t>
  </si>
  <si>
    <t>https://leadandengage.uiowa.edu/sites/leadandengage.uiowa.edu/files/imports/SOBO/5cbe1c43a3/Cash-Handling-SOBO-edition-2015.pdf</t>
  </si>
  <si>
    <t>https://www.woah.org/fileadmin/Home/eng/Our_scientific_expertise/colcenterreports/2020/report_334_2020_Animal_Disease_Surveillance_Systems_Ris_UNITED_STATES_OF_AMERICA.pdf</t>
  </si>
  <si>
    <t>https://das.iowa.gov/sites/default/files/hr/benefits/23_ecp/FSA - EE Presentation.pdf</t>
  </si>
  <si>
    <t>https://dps.iowa.gov/sites/default/files/state-fire-marshal/fire-service-training/training-opportunities/training-resources/2020 application.pdf</t>
  </si>
  <si>
    <t>https://iowadot.gov/transit/archive_files/IPTA Presentation 6.19.13.pdf</t>
  </si>
  <si>
    <t>https://www.alta-aurelia.org/cms/lib/IA02213700/Centricity/Shared/Document1/Common Core vs Iowa Core Presentation _1_.pdf</t>
  </si>
  <si>
    <t>https://www.hillsbank.com/sites/www.hillsbank.com/files/media/iowa-agricultural-development-division-beginning-farmer-loan.pdf</t>
  </si>
  <si>
    <t>https://strbase-archive.nist.gov/pub_pres/NJSP2006_MixtureInterpretation.pdf</t>
  </si>
  <si>
    <t>https://www.iowacourts.gov/static/media/cms/FY21_Budget_Presentation__Final_A735D17B78436.pdf</t>
  </si>
  <si>
    <t>https://www.extension.iastate.edu/4hfiles/statefair/EEHandbook/EEHCommEPReportForm.pdf</t>
  </si>
  <si>
    <t>https://www.legis.iowa.gov/DOCS/LSAReports/FiscalLunchLearn/InfrastructureFunding.pdf</t>
  </si>
  <si>
    <t>https://educateiowa.gov/sites/default/files/documents/2015-01-21CCCAttachment5-Iowa Skilled Worker Job Creation Fund Presentation.pdf</t>
  </si>
  <si>
    <t>https://www.iowaregents.edu/media/cms/1214-uihpresentation-pdfCCB67984.pdf</t>
  </si>
  <si>
    <t>https://iowadot.gov/transit/archive_files/IPTA Presentation 6-20-12.pdf</t>
  </si>
  <si>
    <t>https://hawkeyeaaham.org/documents/9-22_presentation_7.pdf</t>
  </si>
  <si>
    <t>https://iowadot.gov/transit/archive_files/IPTA Presentation 10.22.13.pdf</t>
  </si>
  <si>
    <t>https://www.judiciary.senate.gov/imo/media/doc/02-28-17 Kuker Testimony1.pdf</t>
  </si>
  <si>
    <t>https://iub.iowa.gov/sites/default/files/documents/2019/02/2019-admin-and-regulation-joint-budget-subcommittee-presentation.pdf</t>
  </si>
  <si>
    <t>https://educateiowa.gov/sites/default/files/documents/ICN Follow-up Questions.pdf</t>
  </si>
  <si>
    <t>https://www.dubuquepresentations.org/UserFiles/2014_Annual_Report_FINAL_.pdf</t>
  </si>
  <si>
    <t>https://www.iowaregents.edu/media/cms/maysuib1-pdf017DA23F.pdf</t>
  </si>
  <si>
    <t>https://iowaaging.gov/sites/default/files/library-documents/2020_VOP_Resident_Rights_Presentation.pdf</t>
  </si>
  <si>
    <t>https://www.news.iowadot.gov/files/opt-ipta-presentation-06-17.pdf</t>
  </si>
  <si>
    <t>https://www.dubuquecountyiowa.gov/DocumentCenter/View/3466/Veterans-Presentation-PDF</t>
  </si>
  <si>
    <t>https://www.ewgateway.org/wp-content/uploads/2017/10/2014-Oct-Connected2045Upd.pdf</t>
  </si>
  <si>
    <t>https://www.ewgateway.org/wp-content/uploads/2019/06/IACG-MtgPacket-2019-June.pdf</t>
  </si>
  <si>
    <t>https://www.ewgateway.org/wp-content/uploads/2018/10/EACPacket-October2018.pdf</t>
  </si>
  <si>
    <t>https://www.ewgateway.org/wp-content/uploads/2017/11/AMtg17InfoPacket.pdf</t>
  </si>
  <si>
    <t>https://www.ewgateway.org/wp-content/uploads/2017/08/CH4-ComEngagement.pdf</t>
  </si>
  <si>
    <t>https://www.ewgateway.org/wp-content/uploads/2019/01/2019-Jan-EACPres-AnnualRegCongestionRpt-2017.pdf</t>
  </si>
  <si>
    <t>https://www.ewgateway.org/wp-content/uploads/2023/09/IFB_2023IFB6-VESTS_IFB-Doc_Ballistic_Vests.pdf</t>
  </si>
  <si>
    <t>https://www.ewgateway.org/wp-content/uploads/2019/04/2019-March-AQACPres-AQOverview.pdf</t>
  </si>
  <si>
    <t>https://www.ewgateway.org/wp-content/uploads/2017/11/RFP_102317-HCC_Addendum.pdf</t>
  </si>
  <si>
    <t>https://www.ewgateway.org/wp-content/uploads/2023/10/2023-October-BODPres-IDOT-TIP-Amendment.pdf</t>
  </si>
  <si>
    <t>https://www.ewgateway.org/wp-content/uploads/2019/04/RFP_040819-GSALTON_Addendum-1-3.pdf</t>
  </si>
  <si>
    <t>https://www.ewgateway.org/wp-content/uploads/2017/10/2016-January-DraftFY2017-2020TIP.pdf</t>
  </si>
  <si>
    <t>https://www.ewgateway.org/wp-content/uploads/2017/10/2016-WWS-Upd1-Feb.pdf</t>
  </si>
  <si>
    <t>https://www.ewgateway.org/wp-content/uploads/2020/10/2020-October-EACPres-Reg-Performance-Targets.pdf</t>
  </si>
  <si>
    <t>https://www.ewgateway.org/wp-content/uploads/2019/05/2019-May-BODPres-BicycleSafety.pdf</t>
  </si>
  <si>
    <t>https://www.ewgateway.org/wp-content/uploads/2023/10/2023-October-BODPres-Local-Trans-Funding.pdf</t>
  </si>
  <si>
    <t>https://www.ewgateway.org/wp-content/uploads/2019/03/BoardPacket-2019-March.pdf</t>
  </si>
  <si>
    <t>https://www.ewgateway.org/wp-content/uploads/2023/10/FY2024-2027-AQCD-Summary.pdf</t>
  </si>
  <si>
    <t>https://www.ewgateway.org/wp-content/uploads/2023/10/2023-October-IACGPres-Upcoming-Local-Trans-Funding-Opps.pdf</t>
  </si>
  <si>
    <t>https://www.ewgateway.org/wp-content/uploads/2023/09/STARRS-BoardPacket-2023-September.pdf</t>
  </si>
  <si>
    <t>https://marriott.gcs-web.com/static-files/2182fbc1-f10a-4ff6-b1f4-e323c64e6b9a</t>
  </si>
  <si>
    <t>https://marriott.gcs-web.com/static-files/0187e137-4bb5-4350-82e7-ee195ffca837</t>
  </si>
  <si>
    <t>https://marriott.gcs-web.com/static-files/96ffc56a-be1e-43bf-82fc-20ed54c8eb36</t>
  </si>
  <si>
    <t>https://marriott.gcs-web.com/static-files/13adbf54-e39e-4cd2-9d30-cb5f2a10e0d7</t>
  </si>
  <si>
    <t>https://marriott.gcs-web.com/static-files/a962f158-bdbe-45f9-9109-08f39a119ab2</t>
  </si>
  <si>
    <t>https://marriott.gcs-web.com/static-files/b393b853-3184-41d8-879c-356b079991d1</t>
  </si>
  <si>
    <t>https://marriott.gcs-web.com/static-files/7f5464ca-d8bb-42a7-a5a3-8486820a33bf</t>
  </si>
  <si>
    <t>https://marriott.gcs-web.com/static-files/ac9fd7a1-304c-4ef5-9fa0-5e51a8783d96</t>
  </si>
  <si>
    <t>https://marriott.gcs-web.com/static-files/f9e93ce5-fde1-4343-81d4-de8a44745725</t>
  </si>
  <si>
    <t>https://marriott.gcs-web.com/static-files/e7ba53cc-d4d8-4f2d-be58-bfd1501dda1a</t>
  </si>
  <si>
    <t>https://www.cu.edu/doc/2022-01-27-financial-aid-and-debt-presentationpdf</t>
  </si>
  <si>
    <t>https://www.cu.edu/doc/2024-01-26-financial-aid-and-debt-presentation-2023pdf</t>
  </si>
  <si>
    <t>https://www.cu.edu/system/files/pages/75402-excellence-leadership-program/docs/lead-your-strengthspresentation.pdf</t>
  </si>
  <si>
    <t>https://www.cu.edu/doc/2023-01-27-financial-aid-and-debtpdf</t>
  </si>
  <si>
    <t>https://www.cu.edu/doc/2022-06-24-fy2022-23-budget-presentationpdf</t>
  </si>
  <si>
    <t>https://www.cu.edu/sites/default/files/oct_EthicalDilemmas_ppt.pdf</t>
  </si>
  <si>
    <t>https://www.cu.edu/doc/2020-11-12-financial-aid-debt-presentation-fullpdf</t>
  </si>
  <si>
    <t>https://www.cu.edu/doc/fy-2022-cu-fast-factspdf</t>
  </si>
  <si>
    <t>https://www.cu.edu/doc/fy-2020-cu-fast-factspdf</t>
  </si>
  <si>
    <t>https://www.cu.edu/doc/cu-innovation-award-presentation-orthopedics.pdf?download=true</t>
  </si>
  <si>
    <t>https://www.ewgateway.org/wp-content/uploads/2017/08/AQACPackets-2013-April.pdf</t>
  </si>
  <si>
    <t>https://www.ewgateway.org/wp-content/uploads/2019/04/2019-March-WRCPres-StormwaterCapitalVote.pdf</t>
  </si>
  <si>
    <t>https://www.ewgateway.org/wp-content/uploads/2019/04/RFP_040819-GSALTON_Addendum-1-2.pdf</t>
  </si>
  <si>
    <t>https://www.ewgateway.org/wp-content/uploads/2019/04/2019-March-WRCPres-NationalClimateAssessmentVolII.pdf</t>
  </si>
  <si>
    <t>https://www.ewgateway.org/wp-content/uploads/2021/02/EACPacket-February2021.pdf</t>
  </si>
  <si>
    <t>https://www.ewgateway.org/wp-content/uploads/2022/06/EAC-MeetingPacket-062122.pdf</t>
  </si>
  <si>
    <t>https://www.ewgateway.org/wp-content/uploads/2020/04/CHSTP_openhousepresentation_April2020.pdf</t>
  </si>
  <si>
    <t>https://www.ewgateway.org/wp-content/uploads/2019/05/2019-May-EACPres-BicycleSafetyPlanning.pdf</t>
  </si>
  <si>
    <t>https://www.ewgateway.org/wp-content/uploads/2018/04/2018-April-EACPres-PopTrends.pdf</t>
  </si>
  <si>
    <t>https://www.ewgateway.org/wp-content/uploads/2017/10/2015-January-ToughChoices.pdf</t>
  </si>
  <si>
    <t>https://www.cu.edu/doc/cu-system-wide-utilization-report-08-28-19pdf</t>
  </si>
  <si>
    <t>https://www.cu.edu/doc/fy-2021-22-operating-budget-presentationpdf</t>
  </si>
  <si>
    <t>https://www.cu.edu/doc/fy-2020-21-operating-budget-presentationpdf</t>
  </si>
  <si>
    <t>https://www.cu.edu/doc/mar2020att1dmandsustainstrategicplanningdraftpdf</t>
  </si>
  <si>
    <t>https://www.cu.edu/sites/default/files/Transaction-Pages-Presentation.pdf</t>
  </si>
  <si>
    <t>https://www.cu.edu/doc/2022internal-auditaudit-planpdf</t>
  </si>
  <si>
    <t>https://www.cu.edu/sites/default/files/Revenue_Trend_Analysis_February2016.pdf</t>
  </si>
  <si>
    <t>https://www.cu.edu/doc/elp-2019-bjallenpresentationpdf</t>
  </si>
  <si>
    <t>https://www.cu.edu/sites/default/files/GoToMeeting_User_Guide.pdf</t>
  </si>
  <si>
    <t>https://www.cu.edu/sites/default/files/Alcohol_RiskAsst.pdf</t>
  </si>
  <si>
    <t>https://marriott.gcs-web.com/static-files/a7b1ac01-1614-4aff-9163-bf01cc02731d</t>
  </si>
  <si>
    <t>https://marriott.gcs-web.com/static-files/72e85fc5-2ff9-4eb6-8cc2-68efde27149c</t>
  </si>
  <si>
    <t>https://marriott.gcs-web.com/static-files/50a89e3a-2d78-41f3-84c3-5f90683d1f58</t>
  </si>
  <si>
    <t>https://marriott.gcs-web.com/static-files/f6192d13-eaa8-4c9e-beaf-f867b9e61a5f</t>
  </si>
  <si>
    <t>https://marriott.gcs-web.com/static-files/276cdd1c-47ea-4aae-a30e-ac4308700c91</t>
  </si>
  <si>
    <t>https://marriott.gcs-web.com/static-files/5a39c99d-25c6-4e17-9f9e-83e3acc29007</t>
  </si>
  <si>
    <t>https://marriott.gcs-web.com/static-files/c2d3067e-4aba-4ff0-a122-f9264bb3a902</t>
  </si>
  <si>
    <t>https://marriott.gcs-web.com/static-files/f8a28624-d3b7-40a7-aa5d-04c4f2e41573</t>
  </si>
  <si>
    <t>https://marriott.gcs-web.com/static-files/65962e07-ad63-41c2-b194-f2782ee1b230</t>
  </si>
  <si>
    <t>https://marriott.gcs-web.com/static-files/f3dd5d1c-56b0-48fd-a1cb-bc3ce9daa08f</t>
  </si>
  <si>
    <t>https://www.ewgateway.org/wp-content/uploads/2020/05/2020-January-AQACPres-IEPA-2015OzoneNonattainmentPlan.pdf</t>
  </si>
  <si>
    <t>https://www.ewgateway.org/wp-content/uploads/2017/10/2017-October-StLRegFreightway.pdf</t>
  </si>
  <si>
    <t>https://www.ewgateway.org/wp-content/uploads/2017/08/2016-Aug-GreatStreets.pdf</t>
  </si>
  <si>
    <t>https://www.ewgateway.org/wp-content/uploads/2021/01/EACPacket-January2021.pdf</t>
  </si>
  <si>
    <t>https://www.ewgateway.org/wp-content/uploads/2017/08/2004-Transportation-Certification-Review.pdf</t>
  </si>
  <si>
    <t>https://www.ewgateway.org/wp-content/uploads/2023/08/2023-August-IACGPres-2023-Intro-edits-Final-RSP-Screening-Criteria.pdf</t>
  </si>
  <si>
    <t>https://www.ewgateway.org/wp-content/uploads/2017/10/BoardPacket-April2014.pdf</t>
  </si>
  <si>
    <t>https://www.ewgateway.org/wp-content/uploads/2020/02/2020-February-BODPres-APSurvey-022620.pdf</t>
  </si>
  <si>
    <t>https://www.ewgateway.org/wp-content/uploads/2018/08/2018-August-BODPres-HomeGrownStL.pdf</t>
  </si>
  <si>
    <t>https://www.ewgateway.org/wp-content/uploads/2022/09/EWGCOG_CY-2019-Audit-Report.pdf</t>
  </si>
  <si>
    <t>https://www.cu.edu/sites/default/files/realcolorspresentation.pdf</t>
  </si>
  <si>
    <t>https://www.cu.edu/doc/cu-i-and-e-total-comp-awards-presentation.pdf?download=true</t>
  </si>
  <si>
    <t>https://www.cu.edu/doc/bormfscfipdf</t>
  </si>
  <si>
    <t>https://www.cu.edu/doc/jun2018drbminutespdf</t>
  </si>
  <si>
    <t>https://www.cu.edu/doc/cu-internal-audit2021annual-reportpdf</t>
  </si>
  <si>
    <t>https://www.cu.edu/doc/2023-06-23-fy2023-24-budget-presentation-finalpdf</t>
  </si>
  <si>
    <t>https://www.cu.edu/doc/jan2021att1anschutzchildrenshospitalloadingdockguardshedpdf</t>
  </si>
  <si>
    <t>https://www.cu.edu/sites/default/files/allen_ppt.pdf</t>
  </si>
  <si>
    <t>https://www.cu.edu/sites/default/files/Video-Conferencing-Quick%20Start.pdf</t>
  </si>
  <si>
    <t>https://www.cu.edu/sites/default/files/EI%20Participant%20Guide%20Updated%202015.pdf</t>
  </si>
  <si>
    <t>https://marriott.gcs-web.com/static-files/7c7a159d-0b2f-4a60-9908-927af2c04f61</t>
  </si>
  <si>
    <t>https://marriott.gcs-web.com/static-files/9a0dab4a-8b78-4c8e-8b93-4c583e1cb55f</t>
  </si>
  <si>
    <t>https://marriott.gcs-web.com/static-files/22518c9e-95ab-4d59-9f08-dff7e6bf1fcf</t>
  </si>
  <si>
    <t>https://marriott.gcs-web.com/static-files/aa77fd14-2960-4fe5-9087-3eafc69b9a63</t>
  </si>
  <si>
    <t>https://marriott.gcs-web.com/static-files/e65cefb2-6097-4859-ba67-f70d9c47680f</t>
  </si>
  <si>
    <t>https://marriott.gcs-web.com/static-files/d2984cdd-0bc2-4546-bd69-4b14b22f81df</t>
  </si>
  <si>
    <t>https://marriott.gcs-web.com/static-files/4754ad5f-8868-459c-a979-b87d9db5a8d7</t>
  </si>
  <si>
    <t>https://marriott.gcs-web.com/static-files/3e952d78-1cbf-41b6-ae03-ebbc627f2896</t>
  </si>
  <si>
    <t>https://marriott.gcs-web.com/static-files/468dd9fb-8404-46f2-9806-ff112c3ceac8</t>
  </si>
  <si>
    <t>https://marriott.gcs-web.com/static-files/e8dbac21-dda2-4e4f-a6f4-f7961128887e</t>
  </si>
  <si>
    <t>https://www.ewgateway.org/wp-content/uploads/2020/08/EACPacket-August2020.pdf</t>
  </si>
  <si>
    <t>https://www.ewgateway.org/wp-content/uploads/2017/10/BoardPacket-2015-March.pdf</t>
  </si>
  <si>
    <t>https://www.ewgateway.org/wp-content/uploads/2021/08/2021-August-EACPres-Decennial-Census-2020.pdf</t>
  </si>
  <si>
    <t>https://www.ewgateway.org/wp-content/uploads/2017/10/EACPacket-January2015.pdf</t>
  </si>
  <si>
    <t>https://www.ewgateway.org/wp-content/uploads/2019/01/BoardPacket-2019-January.pdf</t>
  </si>
  <si>
    <t>https://www.ewgateway.org/wp-content/uploads/2017/10/BoardPacket-September2014.pdf</t>
  </si>
  <si>
    <t>https://www.ewgateway.org/wp-content/uploads/2017/08/BoardPacket-2016-March.pdf</t>
  </si>
  <si>
    <t>https://www.ewgateway.org/wp-content/uploads/2019/04/2019-03-28-WRCMeetingPacket.pdf</t>
  </si>
  <si>
    <t>https://www.ewgateway.org/wp-content/uploads/2017/08/EACPacket-May2016.pdf</t>
  </si>
  <si>
    <t>https://www.ewgateway.org/wp-content/uploads/2021/04/2021-April-BODPres-Emp-Chgs-During-COVID-Stats.pdf</t>
  </si>
  <si>
    <t>https://www.cu.edu/doc/fy-2021-cu-fast-factspdf</t>
  </si>
  <si>
    <t>https://www.cu.edu/doc/onbase-qrg-submitting-content-office-add-inspdf</t>
  </si>
  <si>
    <t>https://www.cu.edu/doc/cuinternalaudit2023auditplanpdf</t>
  </si>
  <si>
    <t>https://www.cu.edu/doc/fy18-efficiencies-presentationpdf</t>
  </si>
  <si>
    <t>https://www.cu.edu/doc/2023-05-24-sustainability-dm-strategic-plan-goalspdf</t>
  </si>
  <si>
    <t>https://www.cu.edu/doc/2020-11-12-fy2020-unp-presentationpdf</t>
  </si>
  <si>
    <t>https://www.cu.edu/doc/fy-2021-22-operating-budget-presentation-summarypdf</t>
  </si>
  <si>
    <t>https://www.cu.edu/doc/onbase-guide-reporting-dashboardspdf</t>
  </si>
  <si>
    <t>https://www.cu.edu/doc/bormaasstuitionfeespdf</t>
  </si>
  <si>
    <t>https://www.cu.edu/doc/20221028cueconomicimpactstudypresentationpdf</t>
  </si>
  <si>
    <t>https://marriott.gcs-web.com/static-files/15ab827b-6b35-4cdf-bef2-d1085070174c</t>
  </si>
  <si>
    <t>https://marriott.gcs-web.com/static-files/c4fe8fe3-b862-464a-ad19-9d6413c7d88e</t>
  </si>
  <si>
    <t>https://marriott.gcs-web.com/static-files/4ef63ae2-8993-419c-80e3-a9c49dcc60bb</t>
  </si>
  <si>
    <t>https://marriott.gcs-web.com/static-files/687faa47-b927-4f27-bbee-da1ff00245e3</t>
  </si>
  <si>
    <t>https://marriott.gcs-web.com/static-files/7f27a11b-ef24-4e25-8048-2ce1c39ce7bb</t>
  </si>
  <si>
    <t>https://marriott.gcs-web.com/static-files/6e396465-ca09-482d-a06e-90e6c6797758</t>
  </si>
  <si>
    <t>https://marriott.gcs-web.com/static-files/d52d8b39-9019-413d-8da3-1cebd544ae9a</t>
  </si>
  <si>
    <t>https://marriott.gcs-web.com/static-files/27f1fceb-3e7e-46bd-933e-eab920db74b2</t>
  </si>
  <si>
    <t>https://marriott.gcs-web.com/static-files/2a7a0ca3-c694-4223-a2ad-f2f3d5e09a2a</t>
  </si>
  <si>
    <t>https://marriott.gcs-web.com/static-files/1231cf6e-24d1-4def-a6fd-ce83e9ff5ca3</t>
  </si>
  <si>
    <t>https://www.cu.edu/printpdf/book/export/html/205</t>
  </si>
  <si>
    <t>https://www.cu.edu/doc/2021-05-27-institutional-support-presentationpdf</t>
  </si>
  <si>
    <t>https://www.cu.edu/sites/default/files/Unconditional_Responsibility_by_Fred_Kofman.pdf</t>
  </si>
  <si>
    <t>https://www.cu.edu/doc/jun2021drbatt2pdf</t>
  </si>
  <si>
    <t>https://www.cu.edu/sites/default/files/eperformance-overview-march-2015.pdf</t>
  </si>
  <si>
    <t>https://www.cu.edu/doc/fiveethicalapproaches.pdf</t>
  </si>
  <si>
    <t>https://www.cu.edu/doc/bormdieanewstudentdiversitypdf</t>
  </si>
  <si>
    <t>https://www.cu.edu/doc/skypeforbusiness-creatingagrouppdf</t>
  </si>
  <si>
    <t>https://www.cu.edu/sites/default/files/Team_effectiveness_questionnaire.pdf</t>
  </si>
  <si>
    <t>https://www.ewgateway.org/wp-content/uploads/2020/02/2020-February-BODPres-SecurityStatus-022620.pdf</t>
  </si>
  <si>
    <t>https://www.ewgateway.org/wp-content/uploads/2019/09/IFB_09-19-01_Portable-Radios_IFB-Doc.pdf</t>
  </si>
  <si>
    <t>https://www.ewgateway.org/wp-content/uploads/2020/01/2020-Jan-EACPres-WWSUpd-Income.pdf</t>
  </si>
  <si>
    <t>https://www.ewgateway.org/wp-content/uploads/2017/10/TPCMtgPackets-2015-November.pdf</t>
  </si>
  <si>
    <t>https://www.ewgateway.org/wp-content/uploads/2019/09/2019-September-EACPres-WWS-Upd2.pdf</t>
  </si>
  <si>
    <t>https://www.ewgateway.org/wp-content/uploads/2020/08/BoardPacket-2020-August.pdf</t>
  </si>
  <si>
    <t>https://www.ewgateway.org/wp-content/uploads/2021/09/P-and-Z-postcard-091321.pdf</t>
  </si>
  <si>
    <t>https://www.ewgateway.org/wp-content/uploads/2017/10/TPCMtgPackets-2015-October.pdf</t>
  </si>
  <si>
    <t>https://www.ewgateway.org/wp-content/uploads/2019/11/TPCMtgNotes-November2019.pdf</t>
  </si>
  <si>
    <t>https://www.ewgateway.org/wp-content/uploads/2021/06/IFB_2021IFB4-XRAY_IFB-Doc_XRAY.pdf</t>
  </si>
  <si>
    <t>https://marriott.gcs-web.com/static-files/ae82df3f-0902-49ee-8826-a83eb016b422</t>
  </si>
  <si>
    <t>https://marriott.gcs-web.com/static-files/552abe27-89d1-49f0-ace4-7c64c745aa33</t>
  </si>
  <si>
    <t>https://marriott.gcs-web.com/static-files/10a60e86-e779-471f-b7a4-c84d238964e5</t>
  </si>
  <si>
    <t>https://marriott.gcs-web.com/static-files/166cca7b-8875-4728-806a-a08aca167954</t>
  </si>
  <si>
    <t>https://marriott.gcs-web.com/static-files/ef0479dd-5d2c-4d1d-962f-379755625ae5</t>
  </si>
  <si>
    <t>https://marriott.gcs-web.com/node/28806/pdf</t>
  </si>
  <si>
    <t>https://marriott.gcs-web.com/static-files/d8f290ce-1cc3-4a7a-8941-f1d17bd62be6</t>
  </si>
  <si>
    <t>https://marriott.gcs-web.com/static-files/e290a6e9-49e7-4b37-8ddc-85db27eb8161</t>
  </si>
  <si>
    <t>https://marriott.gcs-web.com/static-files/e61a9285-e37d-4ef0-aacb-00da4e02843f</t>
  </si>
  <si>
    <t>https://marriott.gcs-web.com/static-files/956c0294-75ec-4eb0-a66f-394f89db9d3a</t>
  </si>
  <si>
    <t>https://www.cu.edu/doc/bormaassdefaultratespdf</t>
  </si>
  <si>
    <t>https://www.cu.edu/doc/2023-03-31-budget-model-presentationpdf</t>
  </si>
  <si>
    <t>https://www.cu.edu/doc/2022-cu-afr-finalpdf</t>
  </si>
  <si>
    <t>https://www.cu.edu/doc/2024-01-26-2024-budget-model-presentationpdf</t>
  </si>
  <si>
    <t>https://www.cu.edu/doc/drb-meeting-summary-12-06-2023pdf</t>
  </si>
  <si>
    <t>https://www.cu.edu/doc/jun2021drbagendapdf</t>
  </si>
  <si>
    <t>https://www.cu.edu/printpdf/security/awareness/available-training</t>
  </si>
  <si>
    <t>https://www.cu.edu/doc/skypeforbusiness-creatingagroup.pdf</t>
  </si>
  <si>
    <t>https://www.cu.edu/doc/jul2022drb-final-meeting-summary-07-19-2022pdf</t>
  </si>
  <si>
    <t>https://www.ewgateway.org/wp-content/uploads/2017/08/BikePedMtgPackets-2017-August.pdf</t>
  </si>
  <si>
    <t>https://www.ewgateway.org/wp-content/uploads/2017/08/AQACPackets-2016-October.pdf</t>
  </si>
  <si>
    <t>https://www.ewgateway.org/wp-content/uploads/2020/03/2013-AQACPackets.pdf</t>
  </si>
  <si>
    <t>https://www.ewgateway.org/wp-content/uploads/2019/06/AQACPacket-2019-June.pdf</t>
  </si>
  <si>
    <t>https://www.ewgateway.org/wp-content/uploads/2017/10/TPCMtgPacket-2016-April.pdf</t>
  </si>
  <si>
    <t>https://www.ewgateway.org/wp-content/uploads/2017/08/ROWpres-121316.pdf</t>
  </si>
  <si>
    <t>https://www.ewgateway.org/wp-content/uploads/2021/06/BoardPacket-2021-June.pdf</t>
  </si>
  <si>
    <t>https://www.ewgateway.org/wp-content/uploads/2021/10/AQACPacket-2021-October.pdf</t>
  </si>
  <si>
    <t>https://www.ewgateway.org/wp-content/uploads/2020/11/2020-AnnualMeeting-Program.pdf</t>
  </si>
  <si>
    <t>https://www.ewgateway.org/wp-content/uploads/2023/08/2023-August-EACPres-LocalProgramBalances.pdf</t>
  </si>
  <si>
    <t>https://marriott.gcs-web.com/static-files/60c1d68d-e482-487f-8de5-b624546ea4eb</t>
  </si>
  <si>
    <t>https://marriott.gcs-web.com/static-files/3c7687c9-cd92-4cff-8e23-1f16d73d4a3e</t>
  </si>
  <si>
    <t>https://marriott.gcs-web.com/static-files/d948fd92-0fc3-4e61-b205-f4a6baeffce0</t>
  </si>
  <si>
    <t>https://marriott.gcs-web.com/static-files/98c00f47-7670-450b-af25-2b9ab6259f9d</t>
  </si>
  <si>
    <t>https://marriott.gcs-web.com/static-files/21e058dd-484e-4bcb-9fc1-22fd9a7f73fc</t>
  </si>
  <si>
    <t>https://marriott.gcs-web.com/static-files/02008600-8c2a-4698-a40e-889f6ae66d41</t>
  </si>
  <si>
    <t>https://marriott.gcs-web.com/static-files/42326855-2566-48aa-ab95-2f1636bb909f</t>
  </si>
  <si>
    <t>https://marriott.gcs-web.com/static-files/ede1ad89-f610-4636-aff1-727342f21443</t>
  </si>
  <si>
    <t>https://marriott.gcs-web.com/static-files/415c6bf6-a468-4fcf-b98d-0a802dda08b4</t>
  </si>
  <si>
    <t>https://marriott.gcs-web.com/static-files/a7cc9776-f5c0-476a-b3f7-8f5e3c17dd35</t>
  </si>
  <si>
    <t>https://www.cu.edu/doc/pnwheia-2023schedulepdf</t>
  </si>
  <si>
    <t>https://www.cu.edu/doc/bormdiresearchpdf</t>
  </si>
  <si>
    <t>https://www.cu.edu/doc/nov2020drbminutespdf</t>
  </si>
  <si>
    <t>https://www.cu.edu/doc/bormfscontrolledmaintenancepdf</t>
  </si>
  <si>
    <t>https://www.cu.edu/doc/rock-your-profile-slide-deckpdf</t>
  </si>
  <si>
    <t>https://www.cu.edu/doc/jul2020drbminutespdf</t>
  </si>
  <si>
    <t>https://www.cu.edu/doc/jan2023drb-final-meeting-summary-1-18-2023pdf</t>
  </si>
  <si>
    <t>https://www.cu.edu/doc/bormfseuipdf</t>
  </si>
  <si>
    <t>https://www.cu.edu/doc/mar2019drbagendapdf</t>
  </si>
  <si>
    <t>https://www.cu.edu/doc/drb-meeting-summary-10-25-2023pdf</t>
  </si>
  <si>
    <t>https://marriott.gcs-web.com/static-files/f2927086-58f7-4643-bebd-97dc749c56b8</t>
  </si>
  <si>
    <t>https://marriott.gcs-web.com/static-files/930cf4a4-8139-4992-a1b2-c2e03642cfb7</t>
  </si>
  <si>
    <t>https://marriott.gcs-web.com/static-files/39f51d7a-1aaa-4ba4-abd9-8550c2b0b3be</t>
  </si>
  <si>
    <t>https://marriott.gcs-web.com/node/27716/pdf</t>
  </si>
  <si>
    <t>https://marriott.gcs-web.com/static-files/d654a743-bdd9-46dc-b8af-fec04b7d5396</t>
  </si>
  <si>
    <t>https://marriott.gcs-web.com/static-files/6d1139fb-7931-4f41-ab97-15163761cefe</t>
  </si>
  <si>
    <t>https://marriott.gcs-web.com/static-files/181e8879-af39-4ef7-84cf-fc2c5d59d1e2</t>
  </si>
  <si>
    <t>https://marriott.gcs-web.com/static-files/e58ec5f7-51cd-488f-98ea-35cf186e1c6b</t>
  </si>
  <si>
    <t>https://marriott.gcs-web.com/static-files/31b26971-422e-4868-a8ee-65d9f1f92829</t>
  </si>
  <si>
    <t>https://marriott.gcs-web.com/static-files/7ad41a0b-c7f4-445b-9f1f-a895d03ecf76</t>
  </si>
  <si>
    <t>https://www.ewgateway.org/wp-content/uploads/2023/05/2023-May-IACGPres-AQCD.pdf</t>
  </si>
  <si>
    <t>https://www.ewgateway.org/wp-content/uploads/2017/08/GrandCenter-Appendices.pdf</t>
  </si>
  <si>
    <t>https://www.ewgateway.org/wp-content/uploads/2019/06/2019-June-BODPres-CIAC-RDA.pdf</t>
  </si>
  <si>
    <t>https://www.ewgateway.org/wp-content/uploads/2019/06/2019-June-EACPres-CIAC-RDA.pdf</t>
  </si>
  <si>
    <t>https://www.ewgateway.org/wp-content/uploads/2017/10/2014-Sept-WWSUpd.pdf</t>
  </si>
  <si>
    <t>https://www.ewgateway.org/wp-content/uploads/2019/10/AQACPacket-2019-October.pdf</t>
  </si>
  <si>
    <t>https://www.ewgateway.org/wp-content/uploads/2024/03/EAC-MeetingPacket-031924.pdf</t>
  </si>
  <si>
    <t>https://www.ewgateway.org/wp-content/uploads/2017/10/BoardPacket-2015-February.pdf</t>
  </si>
  <si>
    <t>https://www.ewgateway.org/wp-content/uploads/2017/08/EACPacket-June2016.pdf</t>
  </si>
  <si>
    <t>https://www.ewgateway.org/wp-content/uploads/2017/08/Gravois-Night1QA.pdf</t>
  </si>
  <si>
    <t>https://www.cu.edu/doc/2021cuafrpdf</t>
  </si>
  <si>
    <t>https://www.cu.edu/doc/2020-10-21-reserve-financial-metric-dashboard-unp-glossary-reviewpdf</t>
  </si>
  <si>
    <t>https://www.cu.edu/sites/default/files/elp_NomForm_2014.pdf</t>
  </si>
  <si>
    <t>https://www.cu.edu/doc/bormaasspcdppdf</t>
  </si>
  <si>
    <t>https://www.cu.edu/doc/are-you-experiencedjunto-session.pdf</t>
  </si>
  <si>
    <t>https://www.cu.edu/doc/sep2022drb-final-meeting-summary-09-13-2022pdf</t>
  </si>
  <si>
    <t>https://www.cu.edu/doc/leadership-checklist-april-2020pdf</t>
  </si>
  <si>
    <t>https://www.cu.edu/doc/2018-cu-afrpdf</t>
  </si>
  <si>
    <t>https://www.cu.edu/doc/bormfsfundraisingpdf</t>
  </si>
  <si>
    <t>https://www.cu.edu/printpdf/blog/ecomm-wiki/cvent-event-planner-email-address</t>
  </si>
  <si>
    <t>https://www.ewgateway.org/wp-content/uploads/2017/10/EACPacket-February2015.pdf</t>
  </si>
  <si>
    <t>https://www.ewgateway.org/wp-content/uploads/2018/09/Board-Packet-2018-September.pdf</t>
  </si>
  <si>
    <t>https://www.ewgateway.org/wp-content/uploads/2020/01/BoardPacket-2020-January.pdf</t>
  </si>
  <si>
    <t>https://www.ewgateway.org/wp-content/uploads/2019/04/2019-March-IACGPres-CDschedule.pdf</t>
  </si>
  <si>
    <t>https://www.ewgateway.org/wp-content/uploads/2017/10/TPCMtgPacket-2016-May.pdf</t>
  </si>
  <si>
    <t>https://www.ewgateway.org/wp-content/uploads/2017/10/BoardPacket-December2013.pdf</t>
  </si>
  <si>
    <t>https://www.ewgateway.org/wp-content/uploads/2017/08/2013TransCertificationReviewRpt.pdf</t>
  </si>
  <si>
    <t>https://www.ewgateway.org/wp-content/uploads/2019/10/UPWP-FY2020_Amendment-1_2019-09-25.pdf</t>
  </si>
  <si>
    <t>https://www.ewgateway.org/wp-content/uploads/2018/09/STARRS-Board-Packet-2018-September.pdf</t>
  </si>
  <si>
    <t>https://www.ewgateway.org/wp-content/uploads/2019/08/EACPacket-August2019-Upd.pdf</t>
  </si>
  <si>
    <t>https://marriott.gcs-web.com/static-files/1743ed49-7cc4-4d28-89ed-225e68131e75</t>
  </si>
  <si>
    <t>https://marriott.gcs-web.com/static-files/cb4d9e5b-d76d-4f06-9201-368ebf274ec0</t>
  </si>
  <si>
    <t>https://marriott.gcs-web.com/static-files/ba7ec85d-141b-4320-afc7-eb2915c27899</t>
  </si>
  <si>
    <t>https://marriott.gcs-web.com/static-files/a626a5d5-3752-4efe-a29e-d5abb56cd07d</t>
  </si>
  <si>
    <t>https://marriott.gcs-web.com/static-files/74675d07-ac36-4ecf-8722-fefc81450b46</t>
  </si>
  <si>
    <t>https://marriott.gcs-web.com/static-files/4e136a3c-c087-459a-9ab7-d492240ba849</t>
  </si>
  <si>
    <t>https://marriott.gcs-web.com/static-files/f73560ea-dfa3-4143-bc4f-0cc20c60e653</t>
  </si>
  <si>
    <t>https://marriott.gcs-web.com/static-files/efded90b-b5a4-43c6-b25f-e16234e11e49</t>
  </si>
  <si>
    <t>https://marriott.gcs-web.com/static-files/9f531f51-7a12-4069-86b6-257c60ee8217</t>
  </si>
  <si>
    <t>https://marriott.gcs-web.com/static-files/08e8a598-9549-4e33-9958-4eff30a97e1b</t>
  </si>
  <si>
    <t>https://www.cu.edu/sites/default/files/visual-arts-complex.pdf</t>
  </si>
  <si>
    <t>https://www.cu.edu/doc/poi-structured-lab-presentationpdf</t>
  </si>
  <si>
    <t>https://www.cu.edu/doc/cvent-video-playerpdf?download=true</t>
  </si>
  <si>
    <t>https://www.cu.edu/doc/coachingforgrowthmindset-2021pdf</t>
  </si>
  <si>
    <t>https://www.cu.edu/doc/bfww-webinar-pp-2022pdf</t>
  </si>
  <si>
    <t>https://www.cu.edu/doc/bfww-webinar-pp-2024pdf</t>
  </si>
  <si>
    <t>https://www.cu.edu/doc/feb202117drbminutespdf</t>
  </si>
  <si>
    <t>https://www.cu.edu/doc/2-14-17-ssc-minutespdf</t>
  </si>
  <si>
    <t>https://www.cu.edu/doc/2021-international-student-tax-workshopspptx</t>
  </si>
  <si>
    <t>https://www.cu.edu/doc/bormaasshsconcurrentpdf</t>
  </si>
  <si>
    <t>https://www.ewgateway.org/wp-content/uploads/2017/08/boardpacket-2017-June.pdf</t>
  </si>
  <si>
    <t>https://www.ewgateway.org/wp-content/uploads/2017/10/EACPacket-March2015.pdf</t>
  </si>
  <si>
    <t>https://www.ewgateway.org/wp-content/uploads/2017/10/2014-June-WWSUpd8.pdf</t>
  </si>
  <si>
    <t>https://www.ewgateway.org/wp-content/uploads/2018/08/2018-Aug-EACPres-NS-SS-Study.pdf</t>
  </si>
  <si>
    <t>https://www.ewgateway.org/wp-content/uploads/2017/10/2015-Oct-So2Ozone.pdf</t>
  </si>
  <si>
    <t>https://www.ewgateway.org/wp-content/uploads/2019/06/BoardPacket-2019-June.pdf</t>
  </si>
  <si>
    <t>https://www.ewgateway.org/wp-content/uploads/2020/05/IFB_060520-NIGHTVIS_IFB-Doc_Night-Vision.pdf</t>
  </si>
  <si>
    <t>https://www.ewgateway.org/wp-content/uploads/2017/10/EACPacket-September2014.pdf</t>
  </si>
  <si>
    <t>https://www.ewgateway.org/wp-content/uploads/2017/08/BoardPacket-2016-May.pdf</t>
  </si>
  <si>
    <t>https://www.ewgateway.org/wp-content/uploads/2020/10/2020-May-AQACPres-AirPollution-COVID19-Lessons.pdf</t>
  </si>
  <si>
    <t>https://marriott.gcs-web.com/static-files/2c4de36c-68db-401a-be40-2445b6be487b</t>
  </si>
  <si>
    <t>https://marriott.gcs-web.com/static-files/9f46b1fe-6a65-42d5-b644-839d7e0a01c2</t>
  </si>
  <si>
    <t>https://marriott.gcs-web.com/static-files/5a41f623-4fb2-4e7e-81c5-207f3be53932</t>
  </si>
  <si>
    <t>https://marriott.gcs-web.com/static-files/9d398c99-4080-4959-9367-8a1ce1598ad1</t>
  </si>
  <si>
    <t>https://marriott.gcs-web.com/static-files/72d77fcc-f006-4074-8a5c-b168bb2d34bb</t>
  </si>
  <si>
    <t>https://marriott.gcs-web.com/static-files/2e1695e3-4aee-4f3d-b5e0-68be1efc2d1b</t>
  </si>
  <si>
    <t>https://marriott.gcs-web.com/static-files/67093e7c-27d5-4643-ad14-7415ca06ade9</t>
  </si>
  <si>
    <t>https://marriott.gcs-web.com/static-files/d1551f36-40c0-46ff-89d2-a5ac1ae76602</t>
  </si>
  <si>
    <t>https://marriott.gcs-web.com/static-files/3b97bd14-017f-4e19-a166-a9a29b85b210</t>
  </si>
  <si>
    <t>https://marriott.gcs-web.com/static-files/7d068d47-3ce8-4f8a-8f0a-04312428b822</t>
  </si>
  <si>
    <t>https://www.cu.edu/doc/drb-meeting-summary-01-24-2024pdf</t>
  </si>
  <si>
    <t>https://www.cu.edu/doc/outfamlipptqa-sessionsdec2023updatedpdf</t>
  </si>
  <si>
    <t>https://www.cu.edu/sites/default/files/person-profiles-10.14.2014.pdf</t>
  </si>
  <si>
    <t>https://www.cu.edu/doc/oct2020drbminutespdf</t>
  </si>
  <si>
    <t>https://www.cu.edu/sites/default/files/hcm-reporting-strategy-3.2015.pdf</t>
  </si>
  <si>
    <t>https://www.cu.edu/doc/jan2018drbminutespdf</t>
  </si>
  <si>
    <t>https://www.cu.edu/doc/may2021drbminutespdf</t>
  </si>
  <si>
    <t>https://www.cu.edu/doc/02172022-fc-budget-finance-pdf-copypdf?download=true</t>
  </si>
  <si>
    <t>https://www.cu.edu/sites/default/files/IT%20Governance%20Process%20Flow%20Version%203.0.pdf</t>
  </si>
  <si>
    <t>https://www.cu.edu/doc/bormfseconomicimpactpdf</t>
  </si>
  <si>
    <t>https://www.ewgateway.org/wp-content/uploads/2018/04/IFB_04-18-03_ALPR-Cameras_IFB-Doc.pdf</t>
  </si>
  <si>
    <t>https://www.ewgateway.org/wp-content/uploads/2017/10/WWSUpd-092513.pdf</t>
  </si>
  <si>
    <t>https://www.ewgateway.org/wp-content/uploads/2021/06/EACPacket-June2021.pdf</t>
  </si>
  <si>
    <t>https://www.ewgateway.org/wp-content/uploads/2018/01/BoardPacket-2018-January.pdf</t>
  </si>
  <si>
    <t>https://www.ewgateway.org/wp-content/uploads/2017/10/EACPacket-October2014.pdf</t>
  </si>
  <si>
    <t>https://www.ewgateway.org/wp-content/uploads/2021/06/IFB_2021IFB6-DETECTION_IFB-Doc_Detection.pdf</t>
  </si>
  <si>
    <t>https://www.ewgateway.org/wp-content/uploads/2018/05/UPWP-FY2014_Amendment-2_2014-03-26.pdf</t>
  </si>
  <si>
    <t>https://www.ewgateway.org/wp-content/uploads/2023/05/EAC-MeetingPacket-052323.pdf</t>
  </si>
  <si>
    <t>https://www.ewgateway.org/wp-content/uploads/2020/05/IFB_060520-EXTRICATION_IFB-Doc_Extrication.pdf</t>
  </si>
  <si>
    <t>https://www.ewgateway.org/wp-content/uploads/2017/10/2015-January-ILAirPgmOverview.pdf</t>
  </si>
  <si>
    <t>https://marriott.gcs-web.com/static-files/508ab2c7-c81e-4cc2-87c2-85b94594bee1</t>
  </si>
  <si>
    <t>https://marriott.gcs-web.com/static-files/5901998c-3d55-4d00-ae20-490bcac5fd1f</t>
  </si>
  <si>
    <t>https://marriott.gcs-web.com/static-files/93e7bda9-d3e6-401d-b032-9f2b727f730a</t>
  </si>
  <si>
    <t>https://marriott.gcs-web.com/static-files/1ecd7154-8fc9-4590-b2a2-09a05436abad</t>
  </si>
  <si>
    <t>https://marriott.gcs-web.com/static-files/935f5fc3-1337-4bcf-a3fc-85aedb022a4b</t>
  </si>
  <si>
    <t>https://marriott.gcs-web.com/static-files/ce6c9915-46cb-4f28-b4fa-ae395861801b</t>
  </si>
  <si>
    <t>https://marriott.gcs-web.com/static-files/14c6f5b1-0437-4635-b39a-d023620db98b</t>
  </si>
  <si>
    <t>https://marriott.gcs-web.com/static-files/33cced38-e5fd-4f1d-9fa5-0fb70436689c</t>
  </si>
  <si>
    <t>https://marriott.gcs-web.com/static-files/97e3bc86-6ca4-43a5-8ffb-e4c3c89f3f4b</t>
  </si>
  <si>
    <t>https://marriott.gcs-web.com/static-files/a9ba5d78-997c-4a5e-b268-2de027e84457</t>
  </si>
  <si>
    <t>https://www.cu.edu/doc/value-indexpdf</t>
  </si>
  <si>
    <t>https://www.cu.edu/printpdf/uis/onbase-new-customer-information</t>
  </si>
  <si>
    <t>https://www.cu.edu/doc/strengths-domain-grid-8-10-21pdf</t>
  </si>
  <si>
    <t>https://www.cu.edu/doc/it-gov-project-process-deliverable-input-summarypdf</t>
  </si>
  <si>
    <t>https://www.cu.edu/doc/july2016drbminutes.pdf</t>
  </si>
  <si>
    <t>https://www.cu.edu/doc/dec2018drbminutespdf</t>
  </si>
  <si>
    <t>https://www.cu.edu/doc/cuboulderpurduenov2019pdf</t>
  </si>
  <si>
    <t>https://www.cu.edu/doc/bfww-webinar-pp-2023pdf</t>
  </si>
  <si>
    <t>https://www.cu.edu/sites/default/files/job-person-profiles-9.4.2014.pdf</t>
  </si>
  <si>
    <t>https://www.cu.edu/sites/default/files/APSwritingguide.pdf</t>
  </si>
  <si>
    <t>https://www.ecopetrol.com.co/wps/wcm/connect/625e6827-ce65-4b4f-bf19-de070d9fbdb7/Ecopetrol_Investor+Presentation_Jan+2024.pdf?MOD=AJPERES&amp;CVID=o</t>
  </si>
  <si>
    <t>https://www.ecopetrol.com.co/wps/wcm/connect/4660a171-5022-410a-9e9d-050cc0ffb979/Presentación+Corporativa+-+2021+English+0821.pdf?MOD=AJPERES&amp;attachment=false&amp;id=1630687678893</t>
  </si>
  <si>
    <t>https://www.ecopetrol.com.co/wps/wcm/connect/d19e4c2a-37e4-453e-ac8e-7939f2737e66/240214+AGA_2024_Aviso_Convocatoria_Ingles.pdf?MOD=AJPERES&amp;CVID=oSFQm4-</t>
  </si>
  <si>
    <t>https://files.ecopetrol.com.co/web/eng/aga2023/summons-notice2023.pdf</t>
  </si>
  <si>
    <t>https://acpoc.org/wp-content/uploads/2024/01/2024-Annual-Meeting-Program.pdf</t>
  </si>
  <si>
    <t>https://www.researchgate.net/publication/325605731_Co-Presentation_of_Giant_Cell_Arteritis_and_Granulomatosis_with_Polyangiitis_A_Case_Report_and_Review_of_Literature/fulltext/5b350d84aca2720785f471fd/Co-Presentation-of-Giant-Cell-Arteritis-and-Granulomatosis-with-Polyangiitis-A-Case-Report-and-Review-of-Literature.pdf</t>
  </si>
  <si>
    <t>https://www.metrobankonline.co.uk/globalassets/documents/investor_documents/fy-2020-results-presentation-metro-bank.pdf</t>
  </si>
  <si>
    <t>https://cimas.co.zw/storage/app/media/cimas-new-practitioner-code-numbering-presentation-v2-003-1.pdf</t>
  </si>
  <si>
    <t>https://www.researchgate.net/profile/Chima-Ofoha/publication/337687694_Presentation_Characteristics_and_Co-morbidities_of_Men_with_Prostate_Cancer_in_Nigeria/links/5dea828692851c83646865f2/Presentation-Characteristics-and-Co-morbidities-of-Men-with-Prostate-Cancer-in-Nigeria.pdf</t>
  </si>
  <si>
    <t>https://www.kloeckner.com/dam/kco/media/media/Company Presentation Kloeckner Co SE.pdf</t>
  </si>
  <si>
    <t>http://2013.wsmconference.co.uk/2011/downloads/11S1 Prof Nadine Henley.pdf</t>
  </si>
  <si>
    <t>https://euro-emc.co.uk/admin/resources/datasheets/tempest-shielding-presentation-european-emc-products.pdf</t>
  </si>
  <si>
    <t>https://investor.taokaenoi.co.th/misc/presentation/20231116-tkn-oppday-3q2023.pdf</t>
  </si>
  <si>
    <t>https://www.cpuc.ca.gov/-/media/cpuc-website/industries-and-topics/meeting-documents/climate-adaptation/20231002-agendaclimate-adaptation-phase-ii-workshop.pdf</t>
  </si>
  <si>
    <t>https://www.atlascopco.com/content/dam/atlas-copco/local-countries/japan/documents/アトラスコプコ webinar presentation 省エネをあなたへ～圧縮機メーカが考える台数制御盤.pdf</t>
  </si>
  <si>
    <t>https://www.researchgate.net/profile/Richard-Mwangeka/publication/367780358_THE_ROLE_OF_LEADERSHIP_IN_CO-OPERATIVE_ORGANIZATIONS_A_Presentation_to_the_Board_of_Co-operatives_in_Kenya_-_By_Richard_Mwambi_Mwangeka/links/63daa76e62d2a24f92e7902e/THE-ROLE-OF-LEADERSHIP-IN-CO-OPERATIVE-ORGANIZATIONS-A-Presentation-to-the-Board-of-Co-operatives-in-Kenya-By-Richard-Mwambi-Mwangeka.pdf</t>
  </si>
  <si>
    <t>https://tirupatigraphite.co.uk/images/Company Presentation Q3 2023.pdf</t>
  </si>
  <si>
    <t>https://docs.publicnow.com/viewDoc?hash_primary=32D72E372C89B5F12B4F04C2E7652DA7B4942325</t>
  </si>
  <si>
    <t>https://www.dmusd.org/documents/7.1-Co-teaching-Board-Presentation-March-2024.pdf</t>
  </si>
  <si>
    <t>https://globalpharmd.com/wp-content/uploads/2021/10/CV-Charles-Foster-10.2021.pdf</t>
  </si>
  <si>
    <t>https://www.elektronik.ropla.eu/en/dystrybucje/okaya/?f=Okaya+presentation_15_4.pdf</t>
  </si>
  <si>
    <t>https://www.researchgate.net/profile/Stephen-Fowler-4/publication/323626051_Clinical_presentation_assessment_and_management_of_inducible_laryngeal_obstruction/links/5d8cc8b5a6fdcc25549e4b1f/Clinical-presentation-assessment-and-management-of-inducible-laryngeal-obstruction.pdf</t>
  </si>
  <si>
    <t>https://rockhopperexploration.co.uk/wp-content/uploads/2020/01/Investor-Presentation-Navitas-HoT-7-Jan-2020v3-1.pdf</t>
  </si>
  <si>
    <t>https://www.nwtrb.gov/docs/default-source/meetings/1992/november/reeco.pdf?sfvrsn=5</t>
  </si>
  <si>
    <t>https://lims.minneapolismn.gov/Download/RCAV2/31500/Legislative-Directive-Co-Enforcement.pdf</t>
  </si>
  <si>
    <t>https://www.airports.co.za/Documents/Final ACSA Results Presentation (15.09.2022) CEO 10h00 FINAL .pdf</t>
  </si>
  <si>
    <t>https://www.telkom.co.id/data/lampiran/1691055877543_TLKM 1H23 Corporate Presentation.pdf</t>
  </si>
  <si>
    <t>http://relationalagents.com/publication/2021/chi21-cop/CHI21-COP.pdf</t>
  </si>
  <si>
    <t>https://www.aspire2050.eu/sites/default/files/users/user1777/threading-co2-newsletter-01.pdf</t>
  </si>
  <si>
    <t>https://www.natcopharma.co.in/wp-content/uploads/2021/11/Investor-Presentation-Q2.pdf</t>
  </si>
  <si>
    <t>https://corporate.acehardware.co.id/files/uploads/nalystpresentation/file/2023/Nov/15/65549d60edc22/9m23.pdf</t>
  </si>
  <si>
    <t>https://www.delta.co.zw/wp-content/uploads/2022/11/Presentation-To-Analysts-Nov-2022.pdf</t>
  </si>
  <si>
    <t>https://www.irondequoit.gov/AgendaCenter/ViewFile/Agenda/_02122024-1668</t>
  </si>
  <si>
    <t>https://connect.ncdot.gov/projects/planning/TPBCTP/Robeson County/Robeson_CTP_Bike.pdf</t>
  </si>
  <si>
    <t>https://www.ironwoodcrc.com/wp-content/uploads/2019/02/CV-C.Saraceni-Updated.pdf</t>
  </si>
  <si>
    <t>https://www.researchgate.net/profile/Saeeda-Fatima/publication/326360797_Co-presentation_of_obstructive_jaundice_and_primary_hyperparathyroidism_leading_to_diagnosis_of_cholangiocarcinoma/links/60bb234ea6fdcc22ead96607/Co-presentation-of-obstructive-jaundice-and-primary-hyperparathyroidism-leading-to-diagnosis-of-cholangiocarcinoma.pdf?origin=publication_detail</t>
  </si>
  <si>
    <t>https://www.colan.org/wp-content/uploads/2017/10/Y17_COEU_MEMSIC.pdf</t>
  </si>
  <si>
    <t>https://tfglimited.co.za/wp-content/uploads/2020/02/Year-end-Results-Presentation-7.pdf</t>
  </si>
  <si>
    <t>https://bankofindia.co.in/documents/20121/1751660/Boi_PPT04032020.pdf/7ab38c57-a690-5baa-d8cd-3ac995bef040?version=1.0&amp;t=1671001105630&amp;download=false</t>
  </si>
  <si>
    <t>https://www.doco.com/wp-content/uploads/2021/08/Q1_2122_DO-CO-Company-Presentation-1.pdf</t>
  </si>
  <si>
    <t>https://tcocertified.com/wp-content/uploads/2023/10/tco-certified-generation-10-draft-1-presentation.pdf</t>
  </si>
  <si>
    <t>https://saieg.co.za/wp-content/uploads/2019/12/Presentation-Summary.pdf</t>
  </si>
  <si>
    <t>https://www.ceias.nau.edu/capstone/projects/CS/2018/CO2Software/Capstone Presentation.pdf</t>
  </si>
  <si>
    <t>https://www.growthco.uk/media/jyudyeyg/the-growth-company-carbon-reduction-plan-v230523.pdf</t>
  </si>
  <si>
    <t>https://files.stlouisfed.org/files/htdocs/conferences/btn2016/docs/papers/hines.pdf</t>
  </si>
  <si>
    <t>https://uav-stol.com/wp-content/uploads/2020/12/Investor-presentation-Primoco-UAV-2018-english.pdf</t>
  </si>
  <si>
    <t>https://www.upperuwchlan-pa.gov/ArchiveCenter/ViewFile/Item/2406</t>
  </si>
  <si>
    <t>https://www.btsgroup.co.th/storage/download/sustainability-presentation/2021/20210509-sustainability-presentation.pdf</t>
  </si>
  <si>
    <t>https://www.coforge.com/hubfs/Q3FY24-Web-presentation.pdf</t>
  </si>
  <si>
    <t>https://www.delta.co.zw/wp-content/uploads/2019/10/2016-03-31-Presentation-to-Analysts-Full-Year.pdf</t>
  </si>
  <si>
    <t>https://www.bankofengland.co.uk/-/media/boe/files/events/2016/february/peter-brierley-presentation.pdf</t>
  </si>
  <si>
    <t>https://osa.uark.edu/pdfs/co-sponsorship-agreement-presentation.pdf</t>
  </si>
  <si>
    <t>https://www.cogentco.com/files/docs/about_cogent/investor_relations/presentation/Cogent_IR_Presentation_2Q21.pdf</t>
  </si>
  <si>
    <t>https://icdl.specto.co/files/Books_Details/Samples/Presentations2010_English_SampleLesson.pdf</t>
  </si>
  <si>
    <t>https://partners.visitstpeteclearwater.com/sites/default/files/dept._report_-_june_2023_community_relations_monthly_recap.pdf</t>
  </si>
  <si>
    <t>https://relationalagents.com/publication/2021/chi21-cop/CHI21-COP.pdf</t>
  </si>
  <si>
    <t>https://lupinepublishers.com/medical-science-journal/pdf/LOJMS.MS.ID.000228.pdf</t>
  </si>
  <si>
    <t>https://www.airports.co.za/Documents/ACSA Financial Results Presentation 2023.pdf</t>
  </si>
  <si>
    <t>https://cedarvalleywoodworkers.com/newsletter/March2021.pdf</t>
  </si>
  <si>
    <t>https://www.isover.com.co/documents/ficha-tecnica/p04-ft-180-in-qtech-cr-en.pdf</t>
  </si>
  <si>
    <t>https://aveng-online.co.za/pdf/investors/annual-results/2019/annual-results-presentation.pdf</t>
  </si>
  <si>
    <t>https://www.co-tech.com/uploads/images/products/file/HG310_DataSheet.pdf</t>
  </si>
  <si>
    <t>https://mapforum.co.za/wp-content/uploads/2020/02/Parliamentary-Oversight-Committee-Presentation_Rooiwal-and-Temba-Plants_FINAL-10-Aug-2019.pdf</t>
  </si>
  <si>
    <t>https://industryforum.co.uk/wp-content/uploads/sites/6/2018/11/AQMS-Conference-BMW-QMT-Presentation-20.11.2018.pdf</t>
  </si>
  <si>
    <t>https://www.denovolms.co.za/cpd-online/wp-content/uploads/deNovo-Medica-presentation-2020-June.pdf</t>
  </si>
  <si>
    <t>https://www.safaricom.co.ke/images/Downloads/Resources_Downloads/H1_FY21_Results_Presentation.pdf</t>
  </si>
  <si>
    <t>https://cde.state.co.us/postsecondary/grad-promising-dcis-capstonepresentationrubric</t>
  </si>
  <si>
    <t>https://www.santam.co.za/media/hpooekgm/analyst-presentation-december-2014.pdf</t>
  </si>
  <si>
    <t>http://westlife.co.in/download-pdf/Investor/Presentations/2021/Westlife_Development Ltd-Corporate_Presentation_May 2021_v3.pdf</t>
  </si>
  <si>
    <t>https://companies.govmu.org/Communique/A presentation on legislation on Beneficial Ownership in Mauritius .pdf</t>
  </si>
  <si>
    <t>https://www.ihs.gov/MedicalPrograms/Diabetes/HomeDocs/Training/WebBased/CommunicationSkills/ProblemSolving/Discussion_Guide.pdf</t>
  </si>
  <si>
    <t>https://www.seattleu.edu/media/college-of-arts-and-sciences/aboutthecollege/faculty-staff-cv/Beatrice-Lawrence-CV-2019.pdf</t>
  </si>
  <si>
    <t>https://www.ptba.co.id/uploads/ptba_presentasi_perusahaan/corporate-presentation-1h-2020.pdf</t>
  </si>
  <si>
    <t>https://www.cohousing.org/wp-content/uploads/2021/05/Slides_Jim-Affordable-Cohousing.pdf</t>
  </si>
  <si>
    <t>https://www.picknpayinvestor.co.za/downloads/2020/results-presentation-2020.pdf</t>
  </si>
  <si>
    <t>https://ecmc.state.co.us/documents/library/Presentations/Public_Presentations/horizontal_20101129.pdf</t>
  </si>
  <si>
    <t>https://reliability.fluke.com/wp-content/uploads/2024/02/fr-240107-xcelerate24-agenda-overview-2-24-2.pdf</t>
  </si>
  <si>
    <t>https://web.ckps.co.za/wp-content/uploads/2021/11/Minutes-AGM-and-Budget-presentation-27.10.2021.pdf</t>
  </si>
  <si>
    <t>https://www.ewgateway.org/wp-content/uploads/2022/08/GS-Workshop-Pres-081622.pdf</t>
  </si>
  <si>
    <t>https://www.ewgateway.org/wp-content/uploads/2017/09/boardpacket-2017-September.pdf</t>
  </si>
  <si>
    <t>https://www.ewgateway.org/wp-content/uploads/2020/10/2020-October-EACPres-Freightways-Multimodal-Priority-List.pdf</t>
  </si>
  <si>
    <t>https://marriott.gcs-web.com/static-files/ad4b8cf0-6e1f-49bf-8c5d-23628358b7fb</t>
  </si>
  <si>
    <t>https://marriott.gcs-web.com/static-files/d9a68509-2f28-45fa-94c8-63fa3238c6f8</t>
  </si>
  <si>
    <t>https://marriott.gcs-web.com/static-files/ffc056a7-6f9d-4343-bece-f68ad01da98c</t>
  </si>
  <si>
    <t>https://marriott.gcs-web.com/static-files/0da68901-7322-4758-8d4d-96bed6453b51</t>
  </si>
  <si>
    <t>https://marriott.gcs-web.com/static-files/077836e6-29bc-4ed8-8b8a-6cd7e48b7aa1</t>
  </si>
  <si>
    <t>https://marriott.gcs-web.com/static-files/d19b5bac-04b6-4303-88a4-7eb5aa09f200</t>
  </si>
  <si>
    <t>https://marriott.gcs-web.com/static-files/9f4d4dbf-459f-472f-be19-c190377492fb</t>
  </si>
  <si>
    <t>https://marriott.gcs-web.com/static-files/fc92b2a2-5e61-4573-8058-64c7410249b5</t>
  </si>
  <si>
    <t>https://marriott.gcs-web.com/static-files/55de9089-56cc-47f3-afd0-ad0145cc01a1</t>
  </si>
  <si>
    <t>https://marriott.gcs-web.com/static-files/923cf27f-a77e-4b4d-aba2-d1b25c1e9528</t>
  </si>
  <si>
    <t>https://www.cu.edu/doc/bormdieafacultydiversitypdf</t>
  </si>
  <si>
    <t>https://www.cu.edu/doc/drb-meeting-summary-02-28-2024pdf</t>
  </si>
  <si>
    <t>https://www.cu.edu/doc/drb-meeting-summary-03-15-2023pdf</t>
  </si>
  <si>
    <t>https://www.cu.edu/system/files/pages/75402-excellence-leadership-program/docs/strategic-doingactionpack.pdf</t>
  </si>
  <si>
    <t>https://www.cu.edu/sites/default/files/BB_Contact_Reports.pdf</t>
  </si>
  <si>
    <t>https://www.cu.edu/doc/drb-meeting-summary-01-11-2024pdf</t>
  </si>
  <si>
    <t>https://www.cu.edu/doc/bjallenppt2016.pdf</t>
  </si>
  <si>
    <t>https://www.cu.edu/doc/eldsbs-planningandoutliningcoursespdf</t>
  </si>
  <si>
    <t>https://www.cu.edu/doc/oct2021drbminutespdf</t>
  </si>
  <si>
    <t>https://www.cu.edu/doc/ucsc-regular-july-meeting-minutespdf</t>
  </si>
  <si>
    <t>https://www.ewgateway.org/wp-content/uploads/2021/06/IFB_2021IFB7-HEADSETS_IFB-Doc_Headsets.pdf</t>
  </si>
  <si>
    <t>https://www.ewgateway.org/wp-content/uploads/2017/08/BoardPacket-2017-March.pdf</t>
  </si>
  <si>
    <t>https://www.ewgateway.org/wp-content/uploads/2020/05/IFB_060520-THROATMICS_IFB-Doc_Throat_Microphones.pdf</t>
  </si>
  <si>
    <t>https://www.ewgateway.org/wp-content/uploads/2017/10/EACPacket-May2014.pdf</t>
  </si>
  <si>
    <t>https://www.ewgateway.org/wp-content/uploads/2017/08/BoardPacket-2016-April.pdf</t>
  </si>
  <si>
    <t>https://www.ewgateway.org/wp-content/uploads/2017/08/EACPacket-October2016.pdf</t>
  </si>
  <si>
    <t>https://www.ewgateway.org/wp-content/uploads/2017/11/STARRS-BoardPacket-2017-Nov.pdf</t>
  </si>
  <si>
    <t>https://marriott.gcs-web.com/static-files/4910b364-ae55-4b2f-b19c-644f69beab6e</t>
  </si>
  <si>
    <t>https://www.cu.edu/doc/sustainable-steering-committee-meeting-minutes-08252023pdf</t>
  </si>
  <si>
    <t>https://www.cu.edu/doc/analysisofpeerreviewcomments.pdf</t>
  </si>
  <si>
    <t>https://www.cu.edu/system/files/pages/75402-excellence-leadership-program/docs/elp-2022-jdb-leadership-and-culture.pdf</t>
  </si>
  <si>
    <t>https://www.cu.edu/doc/oct2016drbagenda.pdf</t>
  </si>
  <si>
    <t>https://www.cu.edu/doc/bormfsefficienciespdf</t>
  </si>
  <si>
    <t>https://www.cu.edu/doc/jun2020att3denverlynxcrossingrenovationspdf</t>
  </si>
  <si>
    <t>https://www.cu.edu/doc/nov202116drbminutespdf</t>
  </si>
  <si>
    <t>https://www.cu.edu/doc/july2018drbminutespdf</t>
  </si>
  <si>
    <t>https://www.cu.edu/sites/default/files/Dell_OptiPlex_3030_AIO_Spec_Sheet.pdf</t>
  </si>
  <si>
    <t>https://www.cu.edu/doc/2021-05-27-campus-budget-modelspdf</t>
  </si>
  <si>
    <t>https://www.cu.edu/doc/oct142016drbminutes.pdf</t>
  </si>
  <si>
    <t>https://www.cu.edu/sites/default/files/CISCO7945G_QuickRefGuide_FINAL.pdf</t>
  </si>
  <si>
    <t>https://www.cu.edu/doc/systemstaffcouncilmeeting20231019agendapdf</t>
  </si>
  <si>
    <t>https://www.cu.edu/sites/default/files/HowCUSpendsDollar.pdf</t>
  </si>
  <si>
    <t>https://www.cu.edu/doc/teams-quick-start-guidepdf</t>
  </si>
  <si>
    <t>https://www.cu.edu/doc/mar2017drbminutespdf</t>
  </si>
  <si>
    <t>https://www.cu.edu/doc/kaiser-digital-deliverypdf</t>
  </si>
  <si>
    <t>https://www.cu.edu/sites/default/files/Dell_OptiPlex_9030_AIO_Spec_Sheet.pdf</t>
  </si>
  <si>
    <t>https://www.cu.edu/sites/default/files/ELP_WS_2015.pdf</t>
  </si>
  <si>
    <t>https://www.cu.edu/doc/bormridiversityfacultypdf</t>
  </si>
  <si>
    <t>https://www.cu.edu/doc/mar2019drbminutespdf</t>
  </si>
  <si>
    <t>https://www.cu.edu/doc/cornerstone-step-step-guidepdf-1</t>
  </si>
  <si>
    <t>https://www.cu.edu/doc/sep2018drbminutespdf</t>
  </si>
  <si>
    <t>https://www.cu.edu/doc/fy21budgetupdateapril2020pdf</t>
  </si>
  <si>
    <t>https://www.cu.edu/doc/bormdipatientsservedanschutzpdf</t>
  </si>
  <si>
    <t>https://www.cu.edu/sites/default/files/GoToMeeting_Organizer_QuickRef_Guide.pdf</t>
  </si>
  <si>
    <t>https://www.cu.edu/doc/leadership-checklistpdf-5</t>
  </si>
  <si>
    <t>https://www.cu.edu/doc/feb2017drbminutespdf</t>
  </si>
  <si>
    <t>https://www.cu.edu/doc/outintaxpeoprocessaccessiblepdf012121pdf-2</t>
  </si>
  <si>
    <t>https://www.cu.edu/doc/extstay-offer-2023pdf</t>
  </si>
  <si>
    <t>https://www.cu.edu/doc/cfoorgchartpdf</t>
  </si>
  <si>
    <t>https://www.cu.edu/sites/default/files/ExecTrust.pdf</t>
  </si>
  <si>
    <t>https://www.cu.edu/doc/2021-04-01-federal-relief-updatepdf</t>
  </si>
  <si>
    <t>https://www.cu.edu/doc/cueconomicimpactstudy2022pdf</t>
  </si>
  <si>
    <t>https://www.cu.edu/sites/default/files/ms_office.pdf</t>
  </si>
  <si>
    <t>https://www.cu.edu/doc/leadership-checklist-november-2023pdf</t>
  </si>
  <si>
    <t>https://www.cu.edu/doc/nov202108drbminutespdf</t>
  </si>
  <si>
    <t>https://www.cu.edu/doc/drb-meeting-summary-07-19-2023pdf</t>
  </si>
  <si>
    <t>https://www.cu.edu/doc/drb-agenda-08-23-2023pdf</t>
  </si>
  <si>
    <t>https://www.cu.edu/doc/student-experiences-online-classesqual-study.pdf</t>
  </si>
  <si>
    <t>https://www.cu.edu/doc/oct2019drbminutespdf</t>
  </si>
  <si>
    <t>https://www.cu.edu/doc/drb-meeting-summary-11-13-2023pdf</t>
  </si>
  <si>
    <t>https://www.cu.edu/doc/2023-annual-financial-report-pdfpdf-3?download=true</t>
  </si>
  <si>
    <t>https://www.cu.edu/doc/oct132016drbminutes.pdf</t>
  </si>
  <si>
    <t>https://www.cu.edu/doc/focus-cu-faculty-september-2020pdf</t>
  </si>
  <si>
    <t>https://www.cu.edu/doc/market-insights-jan-2022-finalpdf?download=true</t>
  </si>
  <si>
    <t>https://www.cu.edu/doc/bormfsfcipdf</t>
  </si>
  <si>
    <t>https://www.cu.edu/doc/supplementals-fy2022-optimizedpdf-1</t>
  </si>
  <si>
    <t>https://www.cu.edu/doc/learning-link-pdf</t>
  </si>
  <si>
    <t>https://www.cu.edu/doc/2016-annual-reportpdf</t>
  </si>
  <si>
    <t>https://www.cu.edu/doc/2020pdf</t>
  </si>
  <si>
    <t>https://www.cu.edu/doc/lilcreatingsharingcollectionswebsitepdf</t>
  </si>
  <si>
    <t>https://www.cu.edu/sites/default/files/Deferred_Maintenance.pdf</t>
  </si>
  <si>
    <t>https://www.cu.edu/doc/policy-5e2-draftpdf</t>
  </si>
  <si>
    <t>https://www.cu.edu/doc/drb-meeting-summary-09-26-2023pdf</t>
  </si>
  <si>
    <t>https://www.cu.edu/doc/cuinternalaudit2023auditplanpdf-1?download=true</t>
  </si>
  <si>
    <t>https://www.cu.edu/doc/feb2020drbminutespdf</t>
  </si>
  <si>
    <t>https://www.cu.edu/doc/cares-act-update-8-20-20pdf</t>
  </si>
  <si>
    <t>https://www.cu.edu/doc/combined-filespdf</t>
  </si>
  <si>
    <t>https://www.cu.edu/doc/2022-02-11-fy2022-23-budget-and-fee-proposals-summarypdf</t>
  </si>
  <si>
    <t>https://www.thekrogerco.com/wp-content/uploads/2019/06/MDA-Alternative-Profit_FINAL.pdf</t>
  </si>
  <si>
    <t>https://www.thekrogerco.com/wp-content/uploads/2017/09/kroger-supplier-self-registration.pdf</t>
  </si>
  <si>
    <t>https://www.thekrogerco.com/wp-content/uploads/2019/07/2017-10-Final-inspection-policy-presentation-.pdf</t>
  </si>
  <si>
    <t>https://www.thekrogerco.com/wp-content/uploads/2017/09/kroger-display-guidelines.pdf</t>
  </si>
  <si>
    <t>https://www.thekrogerco.com/wp-content/uploads/2019/12/KrogerCoNewSupplierChecklist.pdf</t>
  </si>
  <si>
    <t>https://www.thekrogerco.com/wp-content/uploads/2017/09/kroger_dplp.pdf</t>
  </si>
  <si>
    <t>https://www.thekrogerco.com/wp-content/uploads/2021/07/Supplier-How-To-Kroger-MFG-Invoicing-and-Claims-1.pdf</t>
  </si>
  <si>
    <t>https://www.thekrogerco.com/wp-content/uploads/2017/09/kroger-csv-invoice-upload-guide.pdf?sfvrsn=0</t>
  </si>
  <si>
    <t>https://www.thekrogerco.com/wp-content/uploads/2019/07/New-Supplier_New-Item-Registration_Order-of-Operations.pdf</t>
  </si>
  <si>
    <t>https://www.cu.edu/doc/sep202114drbminutespdf</t>
  </si>
  <si>
    <t>https://www.cu.edu/doc/strat-planreg-pres202306-23juneboardmtgpartnershipspdf</t>
  </si>
  <si>
    <t>https://www.cu.edu/sites/default/files/CISCO7945G_QuickRefGuide.pdf</t>
  </si>
  <si>
    <t>https://www.cu.edu/doc/jun2017drbminutespdf</t>
  </si>
  <si>
    <t>https://www.cu.edu/doc/fy2022cuafrpdf</t>
  </si>
  <si>
    <t>https://www.cu.edu/doc/fy2023cuafrpdf</t>
  </si>
  <si>
    <t>https://www.cu.edu/doc/eldsbstrainingcompletionreportcudata-1pdf</t>
  </si>
  <si>
    <t>https://www.cu.edu/doc/bormdieastudentdiversitypdf</t>
  </si>
  <si>
    <t>https://www.cu.edu/doc/extstay-offer-2023pdf-1</t>
  </si>
  <si>
    <t>https://www.cu.edu/sites/default/files/BB_ConsistentFundraiserManagement.pdf</t>
  </si>
  <si>
    <t>https://www.scsolicitor9.org/files/Expungments-Presentation.pdf</t>
  </si>
  <si>
    <t>https://www.scdhhs.gov/internet/pdf/Training Materials_SLED Presentation Notes.pdf</t>
  </si>
  <si>
    <t>https://governor.sc.gov/sites/governor/files/Documents/Executive-Budget/FY2425 Executive Budget Presentation.pdf</t>
  </si>
  <si>
    <t>https://governor.sc.gov/sites/governor/files/Documents/Executive-Budget/FY 2023-2024 Executive Budget Presentation FINAL (as of 1-6-2023).pdf</t>
  </si>
  <si>
    <t>https://www.charleston-sc.gov/DocumentCenter/View/35361/23-P027R--Diversity-Equity-and-Inclusion-Assessment-for-CFD-Presentation-Public-Notice-Ponder-Diversity-12623-345</t>
  </si>
  <si>
    <t>http://www.sceis.sc.gov/documents/SCEIS_MySCEmployee_Presentation_Wave3.pdf</t>
  </si>
  <si>
    <t>https://www.psc.sc.gov/sites/psc/files/Documents/PINs/PIN--Winter Storm Elliott Presentation Meeting from DEP and DEC.pdf</t>
  </si>
  <si>
    <t>https://www.scstatehouse.gov/CommitteeInfo/HouseLegislativeOversightCommittee/AgencyWebpages/TreasurersOffice/Presentation by Treasurer's Office on its Partners and how the partners assist the agency with its Strategic Plan.PDF</t>
  </si>
  <si>
    <t>https://ngors.sc.gov/sites/scors/files/Documents/Broadband/Capital Projects Fund/2023-05 SC STATEWIDE - CPF 1.0 Preliminary Eligibility Map.pdf</t>
  </si>
  <si>
    <t>https://www.charleston-sc.gov/DocumentCenter/View/35798/23-P043R--Gullah-Geechee-Heritage-Preservation-Project-Presentation-Public-Notice-Sankofa-230pm-2124?bidId=</t>
  </si>
  <si>
    <t>https://www.dnr.sc.gov/climate/sco/Publications/Open-File-Report-December-2023-Coastal-Storm.pdf</t>
  </si>
  <si>
    <t>https://governor.sc.gov/sites/default/files/Documents/Executive-Budget/2020 Executive Budget Presentation.pdf</t>
  </si>
  <si>
    <t>https://www.scdhhs.gov/sites/default/files/Safe Sleep Webinar Presentation.pdf</t>
  </si>
  <si>
    <t>https://doi.sc.gov/DocumentCenter/View/7383/SC-Tech-System--Ready-SC-1-2014?bidId=</t>
  </si>
  <si>
    <t>https://www.dnr.sc.gov/water/climate/sco/Publications/Open-File-Report-December-2023-Coastal-Storm.pdf</t>
  </si>
  <si>
    <t>https://www.charleston-sc.gov/DocumentCenter/View/35728/23-P036R--Compensation-and-Classification-Study-Presentation-Public-Notice-230pm-12424?bidId=</t>
  </si>
  <si>
    <t>https://aging.sc.gov/sites/default/files/documents/ARCC/2021 ARCC Minutes.pdf</t>
  </si>
  <si>
    <t>https://www.charleston-sc.gov/DocumentCenter/View/33010/22-P032R-Vest-Carrier-Public-Notice-Presentation-Meeting-2nd-10am-Lionfirst-Elbeco?bidId=</t>
  </si>
  <si>
    <t>http://www.sceis.sc.gov/documents/SCEIS_MySCEmployee_Overview_Presentation.pdf</t>
  </si>
  <si>
    <t>https://www.charleston-sc.gov/DocumentCenter/View/35360/23-P027R--Diversity-Equity-and-Inclusion-Assessment-for-CFD-Presentation-Public-Notice-Kaleidoscope-12623-115?bidId=</t>
  </si>
  <si>
    <t>https://www.scstatehouse.gov/CommitteeInfo/HouseLegislativeOversightCommittee/AgencyWebpages/DOR/7.10.18_DOR_Presentation.pdf</t>
  </si>
  <si>
    <t>https://www.psc.sc.gov/sites/psc/files/Documents/PINs/PIN--Winter Storm Elliott Presentation Meeting.pdf</t>
  </si>
  <si>
    <t>https://statefire.llr.sc.gov/osfm/news/2013/2013fd.pdf</t>
  </si>
  <si>
    <t>https://www.scstatehouse.gov/CommitteeInfo/Ways&amp;MeansMeetingHandouts/EconomicDevelopment/Dept. of Archives and History HWM Budget Presentation FY 20-21.pdf</t>
  </si>
  <si>
    <t>https://consumer.sc.gov/sites/consumer/files/Documents/Identity Theft/Presentation_Request_Form.pdf</t>
  </si>
  <si>
    <t>https://dc.statelibrary.sc.gov/bitstream/handle/10827/36424/PRT_Economic_Contribution_of_Tourism_Presentation_2021-01.pdf?sequence=1</t>
  </si>
  <si>
    <t>https://www.scstatehouse.gov/CommitteeInfo/HouseLegislativeOversightCommittee/AgencyWebpages/AttorneyGeneral/AG Presentation - Overview (3.8.22).pdf</t>
  </si>
  <si>
    <t>https://admin-stage.sc.gov/sites/admin/files/Documents/FMRE/NAC/SNF_ProcessingatH-CanyonandtheH-CanyonRoadmap.pdf</t>
  </si>
  <si>
    <t>https://www.scstatehouse.gov/CommitteeInfo/HouseLegislativeOversightCommittee/AgencyWebpages/TransportationInfrastructureBank/PowerPoint Presentation provided by STIB at the Subcommittee Meeting (August 25, 2016).pdf</t>
  </si>
  <si>
    <t>https://doi.sc.gov/DocumentCenter/View/7049/Omnibus-Act-Presentation-for-NAIC-08252013?bidId=</t>
  </si>
  <si>
    <t>https://solar.sc.gov/sites/solar/files/Documents/Solar Reports and Data/Solar Data 2023 Presentation.pdf</t>
  </si>
  <si>
    <t>https://hiltonheadislandsc.gov/redistricting/presentations/RedistrictingPresentationSummer2021.pdf</t>
  </si>
  <si>
    <t>https://hydrology.dnr.sc.gov/pdfs/basin-planning/Campbell-EdistoRBCPresentation9-9-20.pdf</t>
  </si>
  <si>
    <t>https://www.scstatehouse.gov/CommitteeInfo/HouseLegislativeOversightCommittee/AgencyWebpages/AttorneyGeneral/Crime Victim Grants.pdf</t>
  </si>
  <si>
    <t>https://www.scstatehouse.gov/CommitteeInfo/Ways&amp;MeansMeetingHandouts/TransportationandRegulatory/2024/Dept of Consumer Affairs FY24-25.pdf</t>
  </si>
  <si>
    <t>https://www.scstatehouse.gov/CommitteeInfo/HouseLegislativeOversightCommittee/AgencyWebpages/AdjutantGeneral/Emergency Management Division PowerPoint presentation (November 20, 2017).pdf</t>
  </si>
  <si>
    <t>https://www.scstatehouse.gov/CommitteeInfo/Ways&amp;MeansMeetingHandouts/TransportationandRegulatory/Public Service Commission Budget Hearing Presentation.pdf</t>
  </si>
  <si>
    <t>https://www.charleston-sc.gov/DocumentCenter/View/35361/23-P027R--Diversity-Equity-and-Inclusion-Assessment-for-CFD-Presentation-Public-Notice-Ponder-Diversity-12623-345?bidId=</t>
  </si>
  <si>
    <t>https://charleston-sc.gov/AgendaCenter/ViewFile/Agenda/_07012020-5597</t>
  </si>
  <si>
    <t>https://www.scstatehouse.gov/CommitteeInfo/HouseLegislativeOversightCommittee/AgencyWebpages/Corrections/Presentation - Understanding Prison Sentences.pdf</t>
  </si>
  <si>
    <t>https://www.cdc.gov/niosh/ocas/pdfs/abrwh/pres/2017/sca-srstib81r3-032317.pdf</t>
  </si>
  <si>
    <t>https://www.charleston-sc.gov/DocumentCenter/View/23813/2020-CASAT-Workshop-Presentation</t>
  </si>
  <si>
    <t>https://www.scstatehouse.gov/CommitteeInfo/HouseLegislativeOversightCommittee/AgencyWebpages/HumanAffairsCommission/6.22.17 Presentation to the House LOC - Revised 6.20.17.pdf</t>
  </si>
  <si>
    <t>https://scdps.sc.gov/sites/scdps/files/Documents/ohsjp/jjgp/2022/SCDPS Grants Presentation-Jan 2022.pdf</t>
  </si>
  <si>
    <t>https://www.scstatehouse.gov/CommitteeInfo/HouseLegislativeOversightCommittee/AgencyWebpages/CommissiononHigherEducation/CHE Presentation.pdf</t>
  </si>
  <si>
    <t>https://www.scstatehouse.gov/CommitteeInfo/Ways&amp;MeansMeetingHandouts/TransportationandRegulatory/Office of Regulatory Staff Budget Hearing Presentation.pdf</t>
  </si>
  <si>
    <t>https://www.scstatehouse.gov/CommitteeInfo/Ways&amp;MeansMeetingHandouts/HigherEducation/FY 21-22 CofC Presentation.pdf</t>
  </si>
  <si>
    <t>https://www.scstatehouse.gov/CommitteeInfo/Ways&amp;MeansMeetingHandouts/Law Enforcement/DNR FY22 Budget Presentation.pdf</t>
  </si>
  <si>
    <t>https://scworks.org/sites/scworks/files/March 29, 2023 State Workforce Development Board Meeting Materials_Presentation_0.pdf</t>
  </si>
  <si>
    <t>https://rfa.sc.gov/sites/default/files/2023-09/SC Chamber of Commerce Presentation.pdf</t>
  </si>
  <si>
    <t>https://www.charleston-sc.gov/DocumentCenter/View/30105/WARC-09082021-Charleston-County-Transportation-Presentation</t>
  </si>
  <si>
    <t>https://www.beaufortcountysc.gov/council/council-committee-meetings/rules-and-procedures/presentation-standards.pdf</t>
  </si>
  <si>
    <t>https://psc.sc.gov/sites/default/files/Documents/HB Presentation Transcript.pdf</t>
  </si>
  <si>
    <t>https://lex-co.sc.gov/sites/default/files/Documents/Lexington County/County Council/SWU - LexCo 1st Reading Nov 10 2020 FINAL FINAL FINAL.pdf</t>
  </si>
  <si>
    <t>https://solar.sc.gov/sites/solar/files/Documents/Solar Reports and Data/Solar Data 2021 Presentation.pdf</t>
  </si>
  <si>
    <t>https://rfa.sc.gov/sites/default/files/2021-01/Ted Pitts BEA Presentation_.pdf</t>
  </si>
  <si>
    <t>http://sceis.sc.gov/documents/Presentation_Carlos_Vesga_Implementation_of_a_Standard_Chart_of_Accounts_Executive_Order_201606.pdf</t>
  </si>
  <si>
    <t>https://www.scsafeelections.org/wp-content/uploads/2022/09/Poll-Watching-presentation.pdf</t>
  </si>
  <si>
    <t>https://www.scdps.sc.gov/sites/default/files/Documents/ohsjp/cjgp/SCDPS Grants Presentation-Jan 2022.pdf</t>
  </si>
  <si>
    <t>https://edgefieldcounty.sc.gov/wp-content/uploads/2019/01/Strategic-Plan-Update-Council-010919.pdf</t>
  </si>
  <si>
    <t>https://unece.org/DAM/trans/doc/2010/wp29grsp/tegid-04e.pdf</t>
  </si>
  <si>
    <t>https://www.charleston-sc.gov/DocumentCenter/View/18519/JIGMC-62618_Presentation?bidId=</t>
  </si>
  <si>
    <t>https://www.sc.com/global/av/bh-app-documentary-presentation-under-export-letter-credit.pdf</t>
  </si>
  <si>
    <t>https://scdhec.gov/sites/default/files/media/document/SHaPE-SC-Inaugural-Task-Force-Meeting-Presentation-06-03-2021.pdf</t>
  </si>
  <si>
    <t>https://www.scstatehouse.gov/citizensinterestpage/SentencingReformOversightCommittee/September052017Meeting/Pew Charitable Trusts SC Drivers Presentation 09-05-17.pdf</t>
  </si>
  <si>
    <t>https://www.charleston-sc.gov/DocumentCenter/View/12867/Task-Force-Presentation---November-30-2016</t>
  </si>
  <si>
    <t>https://www.charleston-sc.gov/DocumentCenter/View/35148/King-Street-Pump-Station-Project-RFQ-Presentation?bidId=</t>
  </si>
  <si>
    <t>https://www.scdps.sc.gov/sites/default/files/Documents/ohsjp/jjgp/2020/SCDPS Grants Presentation-Oct. 2019.pdf</t>
  </si>
  <si>
    <t>https://www.scstatehouse.gov/CommitteeInfo/SenateFinanceMeetingHandouts/RetirementSystems/GRS Presentation 031621.pdf</t>
  </si>
  <si>
    <t>https://hydrology.dnr.sc.gov/pdfs/basin-planning/EdistoRBCWaterUse.pdf</t>
  </si>
  <si>
    <t>https://www.scstatehouse.gov/CommitteeInfo/Ways&amp;MeansMeetingHandouts/Healthcare/2024/CCHA Budget Presentation.pdf</t>
  </si>
  <si>
    <t>https://www.charleston-sc.gov/DocumentCenter/View/17255/BNS2018-Stakeholder-Presentation-for-Website</t>
  </si>
  <si>
    <t>https://sc.edu/about/offices_and_divisions/rotc/air_force/images/det775recruitingbrochure2023.pdf</t>
  </si>
  <si>
    <t>http://energy.sc.gov/files/gnac/HcanyonupdateJan2015.pdf</t>
  </si>
  <si>
    <t>http://www.sceis.sc.gov/documents/ATC_Meeting_Presentation_Aug_20.pdf</t>
  </si>
  <si>
    <t>https://www.cdc.gov/niosh/ocas/pdfs/abrwh/pres/2017/dc-srsbioassay-111417-508.pdf</t>
  </si>
  <si>
    <t>https://maps.greenvillesc.gov/DocumentCenter/View/11292/2018-TDP-Final-Presentation-PDF</t>
  </si>
  <si>
    <t>https://legis.delaware.gov/docs/default-source/jloscdocuments/2020_jloscreviews/cdop_dnrecwatershed/jloscpresentation_conservationdistrictoperationsprogramdnrecdivisionofwatershedstewardship.pdf?sfvrsn=7992b238_2</t>
  </si>
  <si>
    <t>https://www.epa.gov/sites/default/files/2018-05/documents/sanitary_survey_significant_deficiency_training_presentation.pdf</t>
  </si>
  <si>
    <t>https://www.scstatehouse.gov/Archives/CitizensInterestPage/TRAC/091010Meeting/TRACOtherFundsPresentation091010.pdf</t>
  </si>
  <si>
    <t>https://www.scstatehouse.gov/CommitteeInfo/HouseLegislativeOversightCommittee/AgencyWebpages/DSS/Oversight - Add'l Requests and Documents/Overview of Agency PowerPoint presentation from DSS (March 17, 2015).pdf</t>
  </si>
  <si>
    <t>https://www.scstatehouse.gov/CommitteeInfo/HouseLegislativeOversightCommittee/AgencyWebpages/Corrections/Joint DMH and SCDC Presentation - Mental Health (9.16.19).pdf</t>
  </si>
  <si>
    <t>https://scdhec.gov/sites/default/files/media/document/BLWM_PSC_MayPresentation.pdf</t>
  </si>
  <si>
    <t>https://www.scstatehouse.gov/CommitteeInfo/Ways&amp;MeansMeetingHandouts/Healthcare/2023/DMH.pdf</t>
  </si>
  <si>
    <t>https://www.scstatehouse.gov/CommitteeInfo/Ways&amp;MeansMeetingHandouts/TransportationandRegulatory/DCA House Budget Sub Pres FY21-22.pdf</t>
  </si>
  <si>
    <t>https://www.scstatehouse.gov/CommitteeInfo/HouseLegislativeOversightCommittee/AgencyWebpages/Commerce/First Steps - Presentation.pdf</t>
  </si>
  <si>
    <t>https://www.baaqmd.gov/~/media/files/board-of-directors/2023/cehj_presentations_101823_rv_op-pdf.pdf?rev=e893acfd7ae04ff8b388a44a1ac490d9&amp;sc_lang=en</t>
  </si>
  <si>
    <t>https://www.scstatehouse.gov/CommitteeInfo/Ways&amp;MeansMeetingHandouts/Healthcare/DSS21.pdf</t>
  </si>
  <si>
    <t>https://shelters.greenvillesc.gov/DocumentCenter/View/25503/Augusta-Street-Safety-Improvement-Presentation---Phase-2-PDF</t>
  </si>
  <si>
    <t>https://www.scfirststeps.org/wp-content/uploads/2020/10/Clarendon-Annual-Report-FY-2020-Final.pdf</t>
  </si>
  <si>
    <t>http://www.slgl-law.com/files/12-05-08 Schley Corp Gov Presentation.pdf</t>
  </si>
  <si>
    <t>https://cab.srs.gov/library/meetings/2014/slm/0623_slm_meeting_summary.pdf</t>
  </si>
  <si>
    <t>https://www.cu.edu/doc/2023-supplementalspdf-1</t>
  </si>
  <si>
    <t>https://www.cu.edu/doc/aug2016drbminutes.pdf</t>
  </si>
  <si>
    <t>https://www.cu.edu/doc/2022-01-27-student-fees-under-student-governmentpdf</t>
  </si>
  <si>
    <t>https://www.cu.edu/sites/default/files/UnderstandingCUs401a.pdf</t>
  </si>
  <si>
    <t>https://www.cu.edu/doc/combined-files-fy20pdf</t>
  </si>
  <si>
    <t>https://www.cu.edu/doc/drb-meeting-summary-06-21-2023pdf</t>
  </si>
  <si>
    <t>https://www.cu.edu/doc/february-2023-cwc-pulse-results-webinarpdf</t>
  </si>
  <si>
    <t>https://www.cu.edu/doc/2023-supplementalspdf</t>
  </si>
  <si>
    <t>https://www.cu.edu/doc/bormaassonlinepdf</t>
  </si>
  <si>
    <t>https://www.cu.edu/doc/drb-meeting-summary-08-23-2023pdf</t>
  </si>
  <si>
    <t>https://www.thekrogerco.com/wp-content/uploads/2023/01/PTI-Label-Document_Jason-Fowee.pdf</t>
  </si>
  <si>
    <t>https://www.thekrogerco.com/wp-content/uploads/2017/09/catalog-instructions-guide.pdf?sfvrsn=0</t>
  </si>
  <si>
    <t>https://www.thekrogerco.com/wp-content/uploads/2017/09/catalog-instructions-guide.pdf</t>
  </si>
  <si>
    <t>https://www.thekrogerco.com/wp-content/uploads/2017/10/Attachment-9-SIM-SUPPLIER-INFORMATION-MANAGEMENT-SYSTEM-Training.pdf</t>
  </si>
  <si>
    <t>https://www.thekrogerco.com/wp-content/uploads/2017/09/kroger-csv-invoice-upload-guide.pdf</t>
  </si>
  <si>
    <t>https://www.cu.edu/doc/2023-03-31-fy2021-22-efficiencies-reportpdf</t>
  </si>
  <si>
    <t>https://www.cu.edu/doc/2020hcmwebinar2020w4pdf</t>
  </si>
  <si>
    <t>https://www.cu.edu/sites/default/files/GoToMeeting_Attendee_QuickRef_Guide.pdf</t>
  </si>
  <si>
    <t>https://www.cu.edu/doc/ucsc-2017-10-19-minutes-finalpdf</t>
  </si>
  <si>
    <t>https://www.cu.edu/doc/2021-06-17-out-year-budget-action-proposals-summarypdf</t>
  </si>
  <si>
    <t>https://www.cu.edu/sites/default/files/State_PLA_Policies.pdf</t>
  </si>
  <si>
    <t>https://www.cu.edu/doc/2022-01-27-internal-campus-budget-model-updatepdf</t>
  </si>
  <si>
    <t>https://www.cu.edu/doc/2023-office-state-auditor-report-financial-and-compliance-report0pdf</t>
  </si>
  <si>
    <t>https://www.cu.edu/doc/onbase-guide-handbook-certified-admins-expectations-and-tipspdf</t>
  </si>
  <si>
    <t>https://www.cu.edu/doc/2022-05-11-cwc-system-town-hallpdf</t>
  </si>
  <si>
    <t>https://www.cu.edu/doc/eldsbstrainingcompletionreportcudatapdf-1</t>
  </si>
  <si>
    <t>https://www.cu.edu/doc/201612-15ucsc-minutespdf</t>
  </si>
  <si>
    <t>https://www.cu.edu/doc/focus-cu-faculty-october-2021pdf</t>
  </si>
  <si>
    <t>https://www.cu.edu/doc/drb-meeting-summary-04-19-2023pdf</t>
  </si>
  <si>
    <t>https://www.cu.edu/doc/2022-09-29-action-plan-townhallpdf</t>
  </si>
  <si>
    <t>https://www.cu.edu/doc/cu-list-preferred-one-sheeterpdf</t>
  </si>
  <si>
    <t>https://www.cu.edu/doc/cwc-results-demographics-march-2022pdf</t>
  </si>
  <si>
    <t>https://www.cu.edu/doc/2023-04-28-fy2023-24-budget-and-fee-proposals-summarypdf</t>
  </si>
  <si>
    <t>https://www.cu.edu/sites/default/files/ExecHeartChange.pdf</t>
  </si>
  <si>
    <t>https://www.cu.edu/doc/202203custrat-plan50pdf</t>
  </si>
  <si>
    <t>https://www.law.georgetown.edu/wp-content/uploads/2019/08/May-It-Please-the-Court-Preparing-for-Competition-and-Advanced-Oral-Argument.pdf</t>
  </si>
  <si>
    <t>https://library.ndsu.edu/ir/bitstream/handle/10365/24913/Presentation.pdf?sequence=3</t>
  </si>
  <si>
    <t>https://www.ndcompass.org/about/Presentation-NDCompassforUnitedWay-020513.pdf</t>
  </si>
  <si>
    <t>https://library.ndsu.edu/ir/bitstream/handle/10365/25637/harnisch_thesis presentation.pdf?sequence=2</t>
  </si>
  <si>
    <t>https://www.ndsu.edu/fileadmin/provost/MillerBudget_Presentation_8-22-19.pdf</t>
  </si>
  <si>
    <t>https://www.ag.ndsu.edu/extplantpath/field-to-fork/webinar-resources/HallFieldtoforkrecipes.pdf</t>
  </si>
  <si>
    <t>https://library.ndsu.edu/ir/bitstream/handle/10365/22799/thesis presentation powerpoint.pdf?sequence=4</t>
  </si>
  <si>
    <t>https://library.ndsu.edu/ir/bitstream/handle/10365/25982/Thesis Presentation.pdf</t>
  </si>
  <si>
    <t>https://library.ndsu.edu/ir/bitstream/handle/10365/22848/Krugerud_Prezi_Presentation.pdf?sequence=3</t>
  </si>
  <si>
    <t>https://library.ndsu.edu/ir/bitstream/handle/10365/26001/Final presentation.pdf?sequence=3</t>
  </si>
  <si>
    <t>https://library.ndsu.edu/ir/bitstream/handle/10365/32921/ThesisPresentation_DeVries.pdf?sequence=3</t>
  </si>
  <si>
    <t>https://library.ndsu.edu/ir/bitstream/handle/10365/22801/Final Thesis Presentation.pdf?sequence=2</t>
  </si>
  <si>
    <t>https://library.ndsu.edu/ir/bitstream/handle/10365/28224/Master_Thesis_Presentation_Meyer_.pdf?sequence=1</t>
  </si>
  <si>
    <t>https://library.ndsu.edu/ir/bitstream/handle/10365/22848/Krugerud_Prezi_Presentation.pdf</t>
  </si>
  <si>
    <t>https://www.ag.ndsu.edu/agcomm/field-to-fork/webinar-resources/HallFieldtoforkrecipes.pdf</t>
  </si>
  <si>
    <t>https://library.ndsu.edu/ir/bitstream/handle/10365/24941/Thesis Oral Presentation.pdf?sequence=4</t>
  </si>
  <si>
    <t>https://library.ndsu.edu/ir/bitstream/handle/10365/24915/Brinkman Presentation Boards.pdf?sequence=5</t>
  </si>
  <si>
    <t>https://www.ag.ndsu.edu/extplantpath/field-to-fork/webinar-resources/F2FCoolFruits2019.pdf</t>
  </si>
  <si>
    <t>https://library.ndsu.edu/ir/bitstream/handle/10365/9118/CMeyerPresentation.pdf?sequence=4</t>
  </si>
  <si>
    <t>https://library.ndsu.edu/ir/bitstream/handle/10365/33200/Thesis Presentation_Schoenfish.pdf?sequence=4</t>
  </si>
  <si>
    <t>https://library.ndsu.edu/ir/bitstream/handle/10365/25637/harnisch_thesis presentation.pdf</t>
  </si>
  <si>
    <t>https://library.ndsu.edu/ir/bitstream/handle/10365/33180/Thesis Presentation_Chamu.pdf?sequence=3</t>
  </si>
  <si>
    <t>https://www.ndsu.edu/pubweb/~cinichol/320/Project 3 Presentation for Co-Workers Solo.pdf</t>
  </si>
  <si>
    <t>https://library.ndsu.edu/ir/bitstream/handle/10365/32888/thesis presentation_leake.pdf?sequence=3</t>
  </si>
  <si>
    <t>https://www.ag.ndsu.edu/agcomm/field-to-fork/webinar-resources/GretaGramigWeedControl.pdf</t>
  </si>
  <si>
    <t>https://library.ndsu.edu/ir/bitstream/handle/10365/22799/thesis presentation powerpoint.pdf</t>
  </si>
  <si>
    <t>https://library.ndsu.edu/ir/bitstream/handle/10365/23088/Fremstad_Final Presentation.pdf?sequence=1</t>
  </si>
  <si>
    <t>https://www.ag.ndsu.edu/fss/field-to-fork/webinar-resources/GretaGramigWeedControl.pdf</t>
  </si>
  <si>
    <t>https://www.ndsu.edu/fileadmin/orientation/2023/Parent_Orientation_Presentation_College_of_Health_and_Human_Sciences_2023.pdf</t>
  </si>
  <si>
    <t>https://www.ndsu.edu/fileadmin/orientation/OMP_Diversity_on_Campus_4.30.18.pdf</t>
  </si>
  <si>
    <t>https://library.ndsu.edu/ir/bitstream/handle/10365/24898/ssenescall_presentation-key.pdf?sequence=4</t>
  </si>
  <si>
    <t>https://www.ag.ndsu.edu/waterquality/field-to-fork/webinar-resources/F2Fpollinatorgardens.pdf</t>
  </si>
  <si>
    <t>https://www.ag.ndsu.edu/ndaaea/field-to-fork/webinar-resources/lets-not-waste-food-slides</t>
  </si>
  <si>
    <t>https://www.ag.ndsu.edu/high-tunnel/field-to-fork/webinar-resources/lets-not-waste-food-slides</t>
  </si>
  <si>
    <t>https://library.ndsu.edu/ir/bitstream/handle/10365/22975/final thesis presentation.pdf</t>
  </si>
  <si>
    <t>https://www.ag.ndsu.edu/waterquality/field-to-fork/webinar-resources/lets-not-waste-food-slides</t>
  </si>
  <si>
    <t>https://www.ag.ndsu.edu/energy/field-to-fork/webinar-resources/F2Fpollinatorgardens.pdf</t>
  </si>
  <si>
    <t>https://www.ag.ndsu.edu/programplanning/field-to-fork/webinar-resources/F2FSuccessfulSeedStartingatHome2619.pdf</t>
  </si>
  <si>
    <t>https://library.ndsu.edu/ir/bitstream/handle/10365/30684/Digital Scholarship_NDSU_Faculty_Presentation_2019.pptx.pdf?sequence=1</t>
  </si>
  <si>
    <t>https://www.ag.ndsu.edu/extplantpath/field-to-fork/webinar-resources/lets-not-waste-food-slides</t>
  </si>
  <si>
    <t>https://www.ag.ndsu.edu/stewardship/field-to-fork/webinar-resources/lets-not-waste-food-slides</t>
  </si>
  <si>
    <t>https://www.ag.ndsu.edu/stewardship/field-to-fork/webinar-resources/GretaGramigWeedControl.pdf</t>
  </si>
  <si>
    <t>https://library.ndsu.edu/ir/bitstream/handle/10365/30684/Digital Scholarship_NDSU_Faculty_Presentation_2019.pptx.pdf</t>
  </si>
  <si>
    <t>https://www.ag.ndsu.edu/extension-aben/field-to-fork/webinar-resources/jgrhealthbenefitsofgardening-1.pdf</t>
  </si>
  <si>
    <t>https://library.ndsu.edu/ir/bitstream/handle/10365/9286/Thesis Preliminary Presentation.pdf?sequence=1</t>
  </si>
  <si>
    <t>https://www.ag.ndsu.edu/extplantpath/field-to-fork/webinar-resources/copy_of_2021FieldtoFork_Goodbugs_Knodel.pdf</t>
  </si>
  <si>
    <t>https://www.ndsu.edu/fileadmin/cas/Office_Procedures/Departmental_Billing_Process_-_CAS_Presentation_-_5.29.18.pdf</t>
  </si>
  <si>
    <t>https://www.ndsu.edu/fileadmin/facultyaffairs/Professional_Development/MoecnikDigital_Scholarship_NDSU_Faculty_Presentation_2019.pdf</t>
  </si>
  <si>
    <t>https://www.ndsu.edu/fileadmin/research/documents/Kelly_Rusch_presentation_Jan2014.pdf</t>
  </si>
  <si>
    <t>https://library.ndsu.edu/ir/bitstream/handle/10365/24861/SC 0715.pdf?sequence=1</t>
  </si>
  <si>
    <t>https://library.ndsu.edu/ir/bitstream/handle/10365/9256/Thesis Presentation.pdf?sequence=1</t>
  </si>
  <si>
    <t>https://www.ndsu.edu/fileadmin/studentsuccess/Orientation_presentations/PTR_Summer_2013.pdf</t>
  </si>
  <si>
    <t>https://library.ndsu.edu/ir/bitstream/handle/10365/25636/Nohr Presentation and Show Board LQ.pdf?sequence=2</t>
  </si>
  <si>
    <t>https://workspaces.ndsu.edu/fileadmin/orientation/2023/Parent_Commuters_Orientation_Presentation_-_2023.pdf</t>
  </si>
  <si>
    <t>https://library.ndsu.edu/ir/bitstream/handle/10365/25636/Nohr Presentation and Show Board LQ.pdf</t>
  </si>
  <si>
    <t>https://library.ndsu.edu/ir/bitstream/handle/10365/9286/Thesis Preliminary Presentation.pdf</t>
  </si>
  <si>
    <t>https://library.ndsu.edu/ir/bitstream/handle/10365/31840/Thesis Presentation03_Randazzo.pdf?sequence=5</t>
  </si>
  <si>
    <t>https://www.ag.ndsu.edu/extplantpath/field-to-fork/webinar-resources/WhyEatFruitsandVegetables.pdf</t>
  </si>
  <si>
    <t>https://www.ndsu.edu/fileadmin/policesafety/docs/Chemical_Clean_Out_Guidance_Presentation.pdf</t>
  </si>
  <si>
    <t>https://www.ndsu.edu/fileadmin/equity/NDSU_2017_Campus_Climate.Presentation.pdf</t>
  </si>
  <si>
    <t>https://www.ag.ndsu.edu/bioepic/field-to-fork/webinar-resources/F2Fpollinatorgardens.pdf</t>
  </si>
  <si>
    <t>https://www.ag.ndsu.edu/extplantpath/field-to-fork/webinar-resources/F2FGettingStartedwithHerbGardening.pdf</t>
  </si>
  <si>
    <t>https://www.ag.ndsu.edu/high-tunnel/field-to-fork/webinar-resources/F2Fpollinatorgardens.pdf</t>
  </si>
  <si>
    <t>https://www.ndsu.edu/fileadmin/orientation/FA_Presentation_2019-2020_December_2019_Full_Slide.pdf</t>
  </si>
  <si>
    <t>https://www.ag.ndsu.edu/stewardship/field-to-fork/webinar-resources/F2Fpollinatorgardens.pdf</t>
  </si>
  <si>
    <t>https://www.ag.ndsu.edu/extplantpath/field-to-fork/webinar-resources/F2F2019PotatoFINAL.pdf</t>
  </si>
  <si>
    <t>https://www.ag.ndsu.edu/fss/field-to-fork/webinar-resources/F2Fpollinatorgardens.pdf</t>
  </si>
  <si>
    <t>https://library.ndsu.edu/ir/bitstream/handle/10365/31840/Thesis Presentation03_Randazzo.pdf</t>
  </si>
  <si>
    <t>https://www.ag.ndsu.edu/agcomm/field-to-fork/webinar-resources/F2Fpollinatorgardens.pdf</t>
  </si>
  <si>
    <t>https://www.ag.ndsu.edu/ndnc/field-to-fork/webinar-resources/F2Fpollinatorgardens.pdf</t>
  </si>
  <si>
    <t>https://www.ndsu.edu/fileadmin/orientation/2023/Parent_Commuters_Orientation_Presentation_-_2023.pdf</t>
  </si>
  <si>
    <t>https://www.ag.ndsu.edu/df/field-to-fork/webinar-resources/F2Fpollinatorgardens.pdf</t>
  </si>
  <si>
    <t>https://www.ag.ndsu.edu/extplantpath/field-to-fork/webinar-resources/F2FSuccessfulSeedStartingatHome2619.pdf</t>
  </si>
  <si>
    <t>https://www.ag.ndsu.edu/varietytrials/field-to-fork/webinar-resources/F2Fpollinatorgardens.pdf</t>
  </si>
  <si>
    <t>https://www.ag.ndsu.edu/agbudget/field-to-fork/webinar-resources/F2FCoolFruits2019.pdf</t>
  </si>
  <si>
    <t>https://www.ag.ndsu.edu/stewardship/field-to-fork/webinar-resources/F2FCoolFruits2019.pdf</t>
  </si>
  <si>
    <t>https://www.ag.ndsu.edu/fss/field-to-fork/webinar-resources/F2FCoolFruits2019.pdf</t>
  </si>
  <si>
    <t>https://www.ag.ndsu.edu/ndnc/field-to-fork/webinar-resources/F2FCoolFruits2019.pdf</t>
  </si>
  <si>
    <t>https://www.ndsu.edu/agriculture/sites/default/files/2022-04/Bee Lawns.pdf</t>
  </si>
  <si>
    <t>https://www.ag.ndsu.edu/ndaaea/field-to-fork/webinar-resources/F2FCoolFruits2019.pdf</t>
  </si>
  <si>
    <t>https://www.ndsu.edu/fileadmin/studentsuccess/Orientation_presentations/PSEO__AP__Dual_Credit_Presentation_2015.pdf</t>
  </si>
  <si>
    <t>https://www.ag.ndsu.edu/agcomm/field-to-fork/webinar-resources/F2FSuccessfulSeedStartingatHome2619.pdf</t>
  </si>
  <si>
    <t>https://www.ag.ndsu.edu/fss/field-to-fork/webinar-resources/F2FSuccessfulSeedStartingatHome2619.pdf</t>
  </si>
  <si>
    <t>https://www.ag.ndsu.edu/high-tunnel/field-to-fork/webinar-resources/F2FCoolFruits2019.pdf</t>
  </si>
  <si>
    <t>https://www.ag.ndsu.edu/ndae4hyw/field-to-fork/webinar-resources/F2Fpollinatorgardens.pdf</t>
  </si>
  <si>
    <t>https://www.ag.ndsu.edu/ndaaea/field-to-fork/webinar-resources/copy_of_F2FCommondiseasesinNDGardens.pdf</t>
  </si>
  <si>
    <t>https://www.ag.ndsu.edu/ProfessionalDevelopment/field-to-fork/webinar-resources/F2FSuccessfulSeedStartingatHome2619.pdf</t>
  </si>
  <si>
    <t>https://www.ag.ndsu.edu/agcomm/field-to-fork/webinar-resources/F2FCoolFruits2019.pdf</t>
  </si>
  <si>
    <t>https://www.ag.ndsu.edu/varietytrials/field-to-fork/webinar-resources/F2FCoolFruits2019.pdf</t>
  </si>
  <si>
    <t>https://www.ndsu.edu/fileadmin/biology/pollinationnation/2019_REU/Andress_Poster_Presentation_Reduced.pdf</t>
  </si>
  <si>
    <t>https://www.ag.ndsu.edu/manufacturing/field-to-fork/webinar-resources/FieldtoForkHotTopicsinFoodPreservationBlakeslee.pdf</t>
  </si>
  <si>
    <t>https://www.ag.ndsu.edu/itmi2012/field-to-fork/webinar-resources/F2FCoolFruits2019.pdf</t>
  </si>
  <si>
    <t>https://www.ag.ndsu.edu/gptpc/field-to-fork/webinar-resources/F2Fpollinatorgardens.pdf</t>
  </si>
  <si>
    <t>https://www.ag.ndsu.edu/fss/field-to-fork/webinar-resources/F2F2019PotatoFINAL.pdf</t>
  </si>
  <si>
    <t>https://www.ag.ndsu.edu/extplantpath/field-to-fork/webinar-resources/SCHMIDTGardeningInSmallSpaces.pdf</t>
  </si>
  <si>
    <t>https://www.ag.ndsu.edu/extplantpath/Stewardship/livestock/what-is-livestock-stewardship</t>
  </si>
  <si>
    <t>https://www.ndsu.edu/fileadmin/wellness/NDSU_Aquatics_-_Presentation_Boards_DRAFT_2015-06-10_Part1.pdf</t>
  </si>
  <si>
    <t>https://www.ndsu.edu/fileadmin/forward/climate_workshops/20120218_Disability_survey_presentation_120218.pdf</t>
  </si>
  <si>
    <t>https://www.ag.ndsu.edu/alerts/Stewardship/livestock/what-is-livestock-stewardship</t>
  </si>
  <si>
    <t>https://www.ag.ndsu.edu/extension-aben/field-to-fork/webinar-resources/F2FTrendyHouseplants.pdf</t>
  </si>
  <si>
    <t>https://www.ag.ndsu.edu/extension-aben/field-to-fork/webinar-resources/F2F2019PotatoFINAL.pdf</t>
  </si>
  <si>
    <t>https://www.ag.ndsu.edu/dickinsonrec/archive/annual-reports-1/1998-annual-report/selenium-content-of-nd-beef.pdf/at_download/file</t>
  </si>
  <si>
    <t>https://www.ag.ndsu.edu/agcomm/potatoes/documents/2017presentationschedule.pdf</t>
  </si>
  <si>
    <t>https://www.ndsu.edu/fileadmin/gradschool.ndsu.edu/Prof_Development_Docs/CV_presentation.pdf</t>
  </si>
  <si>
    <t>https://www.ndsu.edu/fileadmin/provost/MoecnikDigital_Scholarship_NDSU_Faculty_Presentation_2019.pdf</t>
  </si>
  <si>
    <t>https://www.ndsu.edu/fileadmin/aben/RRV-ASABE/2015_ASABE_Technical_sessions_final-revised.pdf</t>
  </si>
  <si>
    <t>https://www.ag.ndsu.edu/smallgrains/field-to-fork/webinar-resources/F2F2019PotatoFINAL.pdf</t>
  </si>
  <si>
    <t>https://www.ag.ndsu.edu/ProfessionalDevelopment/field-to-fork/webinar-resources/GretaGramigWeedControl.pdf</t>
  </si>
  <si>
    <t>https://www.ag.ndsu.edu/energy/field-to-fork/webinar-resources/lets-not-waste-food-slides</t>
  </si>
  <si>
    <t>https://www.ag.ndsu.edu/manufacturing/field-to-fork/webinar-resources/F2FCoolFruits2019.pdf</t>
  </si>
  <si>
    <t>https://www.ag.ndsu.edu/stewardship/livestock/what-is-livestock-stewardship</t>
  </si>
  <si>
    <t>https://www.ag.ndsu.edu/fss/Stewardship/livestock/what-is-livestock-stewardship</t>
  </si>
  <si>
    <t>https://www.cu.edu/sites/default/files/November_2015_DRB_Minutes.pdf</t>
  </si>
  <si>
    <t>https://www.cu.edu/doc/nov2022drb-final-meeting-summary-11-15-2022pdf</t>
  </si>
  <si>
    <t>https://www.cu.edu/doc/fy2023-cu-econ-impact-summary-finalpdf</t>
  </si>
  <si>
    <t>https://www.cu.edu/doc/cu-leisure-discount-promopdf</t>
  </si>
  <si>
    <t>https://www.cu.edu/sites/default/files/2001.pdf</t>
  </si>
  <si>
    <t>https://www.cu.edu/sites/default/files/PSCU%20Credit%20Score.pdf</t>
  </si>
  <si>
    <t>https://www.cu.edu/doc/fy2022-osa-reportpdf-1</t>
  </si>
  <si>
    <t>https://www.cu.edu/doc/purchasing-process-high-levelpdf</t>
  </si>
  <si>
    <t>https://www.cu.edu/doc/leadership-checklist-march-2024pdf</t>
  </si>
  <si>
    <t>https://www.cu.edu/doc/gearing-fiscal-year-end-slide-deck-61120pdf</t>
  </si>
  <si>
    <t>https://www.cn.ca/-/media/files/investors/investor-financial-quarterly/investor-financial-quarterly-2023/q4/q4-2023-financial-presentation-en.pdf</t>
  </si>
  <si>
    <t>https://www.cn.ca/en/events/2023/10/iearningsrelease20231024/-/media/273BF0C72EAC430AADC80FE5C867E4AC.ashx</t>
  </si>
  <si>
    <t>https://www.cn.ca/-/media/Files/Investors/Investor-Financial-Quarterly/Investor-Financial-Quarterly-2023/Q2/Q2-2023-Financial-Presentation-en.pdf?la=en&amp;hash=CB671DD7FA4E03908C5BD2B31A4E9161D0623688</t>
  </si>
  <si>
    <t>https://www.cn.ca/en/about-cn/history/-/media/Files/Investors/Presentations/CN-Commercial-Webcast-Presentation-May-6-2021.pdf?la=en</t>
  </si>
  <si>
    <t>https://www.cn.ca/-/media/Files/Investors/Investor-Financial-Quarterly/Investor-Financial-Quarterly-2021/Q2/Q2-2021-Financial-Presentation-en.pdf?la=en&amp;hash=D373C909F02C214BC707BC9C0EE4431351F40678</t>
  </si>
  <si>
    <t>https://www.cn.ca/-/media/Files/Investors/Investor-Financial-Quarterly/Investor-Financial-Quarterly-2022/Q1/Q1-2022-Financial-Presentation-en.pdf</t>
  </si>
  <si>
    <t>https://www.cn.ca/-/media/files/investors/investor-financial-quarterly/investor-financial-quarterly-2022/q2/q2-2022-financial-presentation-en.pdf</t>
  </si>
  <si>
    <t>https://www.cn.ca/-/media/Files/Investors/Investor-Events/CN-Regulatory-Webcast-Presentation-05.pdf?la=en</t>
  </si>
  <si>
    <t>https://www.cu.edu/doc/cwc-results-response-rates-march-2022pdf</t>
  </si>
  <si>
    <t>https://www.cu.edu/sites/default/files/1013.pdf</t>
  </si>
  <si>
    <t>https://www.cu.edu/doc/oaareportnewdegreeprogramprogress2014pdf</t>
  </si>
  <si>
    <t>https://www.cu.edu/doc/parking-spot-promo2024pdf</t>
  </si>
  <si>
    <t>https://www.cu.edu/sites/default/files/October_2015_DRB_Minutes.pdf</t>
  </si>
  <si>
    <t>https://www.cu.edu/doc/transformationaljourneytocampuswidecrmpdf?download=true</t>
  </si>
  <si>
    <t>https://www.cu.edu/sites/default/files/1009.pdf</t>
  </si>
  <si>
    <t>https://www.cu.edu/doc/cu-annual-report-2012.pdf?download=true</t>
  </si>
  <si>
    <t>https://www.cu.edu/sites/default/files/FY15_Fee_Proposal.pdf</t>
  </si>
  <si>
    <t>https://www.cu.edu/sites/default/files/April_2013_DRB_Minutes.pdf</t>
  </si>
  <si>
    <t>https://www.cn.ca/-/media/Files/suppliers/CN-Policies/Modele-Lettre-Presentation-fr.pdf?la=fr&amp;hash=FE35A220F289E8B395BEDA63F6D93EB04C69FAF3</t>
  </si>
  <si>
    <t>https://www.cn.ca/-/media/Files/suppliers/CN-Policies/Modele-Lettre-Presentation-fr.pdf</t>
  </si>
  <si>
    <t>https://www.cn.ca/-/media/Files/Investors/Investor-Financial-Quarterly/Investor-Financial-Quarterly-2021/Q3/Q3-2021-Financial-Presentation-en.pdf?la=en&amp;hash=46261B63AC6F6E15BE3C86750D6560CE622EA9F4</t>
  </si>
  <si>
    <t>https://www.cn.ca/-/media/Files/Media/Media-Image-Centre/CN-Corporate-Visual-Identity-Guide-Basic-Elements.pdf?la=en&amp;hash=30D1126F54F5A14A214A69ED63F88DB08F020106</t>
  </si>
  <si>
    <t>https://www.cn.ca/en/investors/-/media/Files/Investors/Investor-Events/CN-AGM-2018-presentation-en.pdf</t>
  </si>
  <si>
    <t>https://www.cn.ca/-/media/Files/Investors/Presentations/CN-Investor-Presentation-en.pdf?la=en</t>
  </si>
  <si>
    <t>https://www.cn.ca/-/media/Files/eBusiness/Webinars/New_Intermodal_Customer_Overview_ENGLISH.pdf?la=en</t>
  </si>
  <si>
    <t>http://www.cn.ca/-/media/Files/Investors/Presentations/cn-investor-day-2017-jj-ruest-presentation</t>
  </si>
  <si>
    <t>https://www.cn.ca/-/media/Files/eBusiness/Webinars/Asset_Use_Presentation_ENGLISH.pdf?la=en</t>
  </si>
  <si>
    <t>https://www.cn.ca/en/investors/events/-/media/Files/Investors/Investor-Events/CN-RBC-Conference-Presentation-May-18-2021.pdf</t>
  </si>
  <si>
    <t>https://deq.nd.gov/publications/Director/BIP/Boiler_Installation_Presentation.pdf?v=5</t>
  </si>
  <si>
    <t>https://data.bart.gov/sites/default/files/2024-03/BATF March 28, 2024 agenda - 35 pages.pdf</t>
  </si>
  <si>
    <t>https://cms.oilresearch.nd.gov/image/cache/EERC_PresentationAug18.pdf</t>
  </si>
  <si>
    <t>https://www.docr.nd.gov/sites/www/files/documents/Justice Reinvestment/ND_Oversight_Presentation_August2018.pdf</t>
  </si>
  <si>
    <t>https://www.hhs.nd.gov/sites/www/files/documents/1915i/1915(i), Eligibility Criteria, &amp; Process.pdf</t>
  </si>
  <si>
    <t>https://cms.oilresearch.nd.gov/image/cache/CO2_Presentation.pdf</t>
  </si>
  <si>
    <t>https://www.rio.nd.gov/sites/www/files/documents/PDFs/TFFR/Presentations/tffrbcgroupsessionfall2023.pdf</t>
  </si>
  <si>
    <t>https://www.dot.nd.gov/sites/www/files/documents/resources/VC 2-Presentation_23951_.pdf</t>
  </si>
  <si>
    <t>https://cms.oilresearch.nd.gov/image/cache/G-58-02_Applicant_Presentation.pdf</t>
  </si>
  <si>
    <t>https://www.governor.nd.gov/sites/www/files/documents/executive-orders/Accelerate ND - Governor Presentation.pdf</t>
  </si>
  <si>
    <t>https://www.hhs.nd.gov/sites/www/files/documents/presentation-chins-2021-11-15.pdf</t>
  </si>
  <si>
    <t>https://www.dot.nd.gov/sites/www/files/documents/construction-projects/Midway Grand Marsh/Presentation-Slides-PIM2.pdf</t>
  </si>
  <si>
    <t>https://www.hhs.nd.gov/sites/www/files/documents/DHS Legacy/doj-settlement-agreement-summary-snf-hospital-discharge-planners-11-5-2021.pdf</t>
  </si>
  <si>
    <t>https://psc.nd.gov/jurisdiction/railroad/docs/2017 Stakeholders Discussion/BNSF ND Rail Presentation 2017.pdf</t>
  </si>
  <si>
    <t>https://psc.nd.gov/public/newsroom/2014/docs/4-shaun-mcgrath-epa-presentation.pdf</t>
  </si>
  <si>
    <t>https://www.hhs.nd.gov/sites/www/files/documents/DHS Legacy/NCI Public Meeting Presentation.pdf</t>
  </si>
  <si>
    <t>https://www.dmr.nd.gov/OrdinaryHighWaterMark/docs/2018-09-27OHWMpresentation_updated.pdf</t>
  </si>
  <si>
    <t>https://www.hhs.nd.gov/sites/www/files/documents/presentation-dpi-2020-10-27.pdf</t>
  </si>
  <si>
    <t>https://www.commerce.nd.gov/sites/www/files/documents/ED&amp;F/NDDF/Minutes/NDDF Board Mtg 4-20-23 Minutes wo exec session.pdf</t>
  </si>
  <si>
    <t>https://psc.nd.gov/docs/amlarticles/eagles-club-presentation-paper.pdf</t>
  </si>
  <si>
    <t>https://www.bismarcknd.gov/DocumentCenter/View/4322/K-9-Presentation</t>
  </si>
  <si>
    <t>https://www.dmr.nd.gov/dmr/sites/www/files/documents/DMR News Room/Presentations/2018/NDIC_Presentation_on_Gas_Capture_10.15.18.pdf</t>
  </si>
  <si>
    <t>https://www.hhs.nd.gov/sites/www/files/documents/BHPC/2023_10 System of Care Overview Presentation.pdf</t>
  </si>
  <si>
    <t>https://www.hhs.nd.gov/sites/www/files/documents/presentation-juvenile-justice-commission-update-2021-10-14.pdf</t>
  </si>
  <si>
    <t>https://www.hhs.nd.gov/sites/www/files/documents/DHS Legacy/play-project-presentation-bhpc-12-4-2019.pdf</t>
  </si>
  <si>
    <t>https://www.bismarcknd.gov/DocumentCenter/View/31809/Rate-Study-Presentation-to-City-Commission_62618</t>
  </si>
  <si>
    <t>https://www.veterans.nd.gov/sites/www/files/documents/resource/0900-DHS NDSCP.pdf</t>
  </si>
  <si>
    <t>https://www.bismarcknd.gov/DocumentCenter/View/33622/Solids-Precipitation-Presentation-June-4-2019-PDF</t>
  </si>
  <si>
    <t>https://www.nd.gov/dpi/sites/www/files/documents/Outreach &amp; Engagement/Agenda.pdf</t>
  </si>
  <si>
    <t>https://deq.nd.gov/publications/Director/BIP/Boiler_Operator_Training_Presentation.pdf?v=2</t>
  </si>
  <si>
    <t>https://www.arts.nd.gov/sites/www/files/documents/resources/Electronic Accessibility - Accessible Presentation Guide.pdf</t>
  </si>
  <si>
    <t>https://www.nps.gov/teachers/classrooms/upload/Skulls-Classroom-Presentation.pdf</t>
  </si>
  <si>
    <t>https://www.dot.nd.gov/sites/www/files/documents/Event Docs/BRC-Public Meeting Presentation - Stark Bridge.pdf</t>
  </si>
  <si>
    <t>https://www.bismarcknd.gov/DocumentCenter/View/32543/Everbridge-PPT-Presentation</t>
  </si>
  <si>
    <t>https://ndep.nv.gov/uploads/air-cprg-docs/NDEP_Nevada_PCAP_Feb_Public_Presentation.pdf</t>
  </si>
  <si>
    <t>https://www.rio.nd.gov/sites/www/files/documents/PDFs/TFFR/Reports/segalvalpresentation2019.pdf</t>
  </si>
  <si>
    <t>https://visionzero.nd.gov/uploads/62/LegislativeAdvocacyPresentation1Hanson.pdf</t>
  </si>
  <si>
    <t>https://www.nd.gov/dhs/info/testimony/2021-2022-interim/human-services/2022-4-27-dhhs-integration-update.pdf</t>
  </si>
  <si>
    <t>https://www.ndic.nd.gov/sites/www/files/documents/Renewable-Energy-Council/Minutes/REP-Minutes-180409.pdf</t>
  </si>
  <si>
    <t>https://www.dmr.nd.gov/oilgas/presentations/NDIC_Presentation_on_Gas_Capture_10.15.18.pdf</t>
  </si>
  <si>
    <t>https://psc.nd.gov/jurisdiction/railroad/docs/2020 Stakeholders Discussion/BNSF ND Rail Presentation 2020.pdf</t>
  </si>
  <si>
    <t>https://www.commerce.nd.gov/sites/www/files/documents/Workforce Development/Workforce Development Council/FINAL WDC Teams LIVE Presentation 12162020.pdf</t>
  </si>
  <si>
    <t>https://www.omb.nd.gov/sites/www/files/documents/capitol-complex/policies/emergencypresentation.pdf</t>
  </si>
  <si>
    <t>https://www.ndlegis.gov/files/committees/67-2021/23_5131_02000_200pm_presentation.pdf</t>
  </si>
  <si>
    <t>https://www.ndit.nd.gov/sites/www/files/documents/technology-section/siec/nd-coverage-review-presentation.pdf</t>
  </si>
  <si>
    <t>https://psc.nd.gov/jurisdiction/railroad/docs/2022 Stakeholders Discussion/RRVW - Railroad Presentation.pdf</t>
  </si>
  <si>
    <t>https://www.psc.nd.gov/jurisdiction/railroad/docs/FRA_BlockedCrossing.pdf</t>
  </si>
  <si>
    <t>https://www.dot.nd.gov/docs/calendar/11217/Handout - ND 17.pdf</t>
  </si>
  <si>
    <t>https://www.ndda.nd.gov/sites/www/files/documents/files/Bonds-and-credit-sale-contract-indemnity-fund-presentation.pdf</t>
  </si>
  <si>
    <t>https://www.dot.nd.gov/sites/www/files/documents/construction-projects/Mandan Memorial Highway/Memorialn-Highway-Presentation-Sept-2019.pdf</t>
  </si>
  <si>
    <t>https://files.nc.gov/ncdma/PCS-Stakeholder-presentation-2-18-21.pdf</t>
  </si>
  <si>
    <t>https://www.bismarcknd.gov/DocumentCenter/View/32613/Preparedness-Presentation-Informational-Form-</t>
  </si>
  <si>
    <t>https://www.dmr.nd.gov/dmr/sites/www/files/documents/ordinary-high-water-mark/2018-09-27OHWMpresentation_updated.pdf</t>
  </si>
  <si>
    <t>https://www.hhs.nd.gov/sites/www/files/documents/DHS Legacy/mental-health-block-grant-presentation.pdf</t>
  </si>
  <si>
    <t>https://dhhs.ne.gov/DD Documents/interRAI HC and Eligibility Presentation Dec 2021.pdf</t>
  </si>
  <si>
    <t>https://www.ndlegis.gov/files/committees/67-2021/23_5204_02000presentation1330.pdf</t>
  </si>
  <si>
    <t>https://aim.nd.edu/assets/434439/advboard_presentation_2013_fall_aim_37.pdf</t>
  </si>
  <si>
    <t>https://www.hhs.nd.gov/sites/www/files/documents/DHS Legacy/medicaid-expansion-presentation.pdf</t>
  </si>
  <si>
    <t>https://www.ndlegis.gov/files/committees/67-2021/23_5169_02000presentation_1045.pdf</t>
  </si>
  <si>
    <t>https://www.cu.edu/doc/strat-planreg-pres202311-07stratplan-novbor-deepdiveslidespdf</t>
  </si>
  <si>
    <t>https://www.cu.edu/sites/default/files/UCSC_Minutes_11_08_2012.pdf</t>
  </si>
  <si>
    <t>https://www.cu.edu/doc/strat-planreg-pres202304-26aprilboardmtgresearch-progresstoward2026goalspdf</t>
  </si>
  <si>
    <t>https://www.cu.edu/doc/2023-office-state-auditor-report-financial-and-compliance-report0pdf-1?download=true</t>
  </si>
  <si>
    <t>https://www.cu.edu/doc/systemstaffcouncilmeeting20231019minutespdf</t>
  </si>
  <si>
    <t>https://www.cu.edu/download/file/fid/7679</t>
  </si>
  <si>
    <t>https://www.cu.edu/sites/default/files/pages/44192-startup-companies-cu/docs/bulletin-startupprocess.pdf</t>
  </si>
  <si>
    <t>https://www.cu.edu/printpdf/budgetpolicy/cu-data-made-simple</t>
  </si>
  <si>
    <t>https://www.cu.edu/doc/bulletin-startupprocess.pdf</t>
  </si>
  <si>
    <t>https://www.cn.ca/-/media/Files/Investors/Investor-Financial-Quarterly/Investor-Financial-Quarterly-2015/Q1/Q1-2015-Financial-Presentation-en.pdf?la=en&amp;hash=C6C6D2D606D09774D321898345E06288E52A5C37</t>
  </si>
  <si>
    <t>https://www.cn.ca/-/media/Files/Customer-Centre/Customer-Centre-Documents/Winter-train-length-guidelines-EN.pdf?la=en&amp;hash=B57909F9F6859C127FF1CA042F1E0ED015A4F873</t>
  </si>
  <si>
    <t>https://www.cn.ca/-/media/Files/Customer-Centre/Shipping-Intermodal-Terminals/Brampton-Terminal-information-EN.pdf?la=en&amp;hash=1AC629DC0C64E442686EFFCB95FA0D5AF6CD8309</t>
  </si>
  <si>
    <t>https://www.cn.ca/-/media/Files/Customer-Centre/Customer-Centre-Documents/commercial-dispute-resolution-presentation-2010-en.pdf</t>
  </si>
  <si>
    <t>https://www.cn.ca/-/media/Files/Customer-Centre/Customer-Centre-Documents/winter-plan-train-length-guidelines-en.pdf?la=en&amp;hash=0BFC9A1682F8D538CBF2A1CC1C4F3F7B30A2D1B0</t>
  </si>
  <si>
    <t>https://www.cn.ca/-/media/Files/Investors/Investor-Financial-Quarterly/Investor-Financial-Quarterly-2015/Q4/Q4-2015-Financial-Presentation-en.pdf?la=en&amp;hash=289712311977B1F886BE8C5D47997E33C70D734E</t>
  </si>
  <si>
    <t>https://www.cn.ca/-/media/Files/Investors/Presentations/Intermodal-Facility-Tour-en.pdf?la=fr</t>
  </si>
  <si>
    <t>https://www.cn.ca/-/media/Files/Investors/Investor-Financial-Quarterly/Investor-Financial-Quarterly-2013/Q1/Q1%202013-Financial-Presentation-en.pdf?la=en&amp;hash=CFCD75EEB403642F16CFF356EA8FDEA8B6BC6995</t>
  </si>
  <si>
    <t>https://www.cn.ca/-/media/Files/Investors/Investor-Financial-Quarterly/Investor-Financial-Quarterly-2014/Q3/Q3-2014-Financial-Presentation-en.pdf?la=en&amp;hash=8763A1CC49A90FF0AB24533655D08D07ED0DC092</t>
  </si>
  <si>
    <t>https://investors.leonardodrs.com/static-files/fb77b6df-c1d2-480b-bf11-ceb09223d429</t>
  </si>
  <si>
    <t>https://investors.leonardodrs.com/static-files/35f6af4b-54f5-4e86-bbb2-62d6606ea6e5</t>
  </si>
  <si>
    <t>https://investors.leonardodrs.com/static-files/911114d5-0e50-49b2-9149-b73bdbf4fbc0</t>
  </si>
  <si>
    <t>https://investors.leonardodrs.com/static-files/fe834b8b-fc00-4ccb-b879-25aaee251206</t>
  </si>
  <si>
    <t>https://investors.leonardodrs.com/static-files/a130ead1-ae06-458b-8f96-e773b5e06e12</t>
  </si>
  <si>
    <t>https://investors.leonardodrs.com/static-files/97232a78-97c0-4d68-b856-e0412ceeb804</t>
  </si>
  <si>
    <t>https://investors.leonardodrs.com/static-files/528ab728-5d14-4c7d-bd8d-5128b721cb83</t>
  </si>
  <si>
    <t>https://www.cn.ca/-/media/Files/Investors/Investor-Financial-Quarterly/Investor-Financial-Quarterly-2017/Q2/Q2-2017-Financial-Presentation-en.pdf?la=en</t>
  </si>
  <si>
    <t>https://www.cn.ca/-/media/Files/suppliers/CN-Policies/Modele-Lettre-Presentation-fr.pdf?la=fr</t>
  </si>
  <si>
    <t>https://www.cn.ca/-/media/Files/Investors/Investor-Financial-Quarterly/Investor-Financial-Quarterly-2014/Q4/Q4-2014-Financial-Presentation-en.pdf?la=en&amp;hash=C2EE792770911C48E5B354AC1FC92B0E62DCCAFC</t>
  </si>
  <si>
    <t>https://www.cn.ca/-/media/Files/Investors/Investor-Events/CN-AGM-2019-Presentation-en.pdf?la=en&amp;hash=9D960FB3DE76AC61CBE9511EC21303E8CB59B031</t>
  </si>
  <si>
    <t>https://www.cn.ca/en/investors/events/-/media/Files/Investors/Investor-Financial-Quarterly/Investor-Financial-Quarterly-2020/Q4/Q4-2020-Financial-Presentation-en.pdf</t>
  </si>
  <si>
    <t>https://www.cn.ca/-/media/Files/Investors/Presentations/CN-KCS-Presentation-Wolfe-Research-Conference-May-26-2021.pdf?la=en</t>
  </si>
  <si>
    <t>https://www.cn.ca/-/media/Files/Investors/Presentations/CN-Makes-Superior-Proposal-to-Combine-With-KCS.pdf?la=fr</t>
  </si>
  <si>
    <t>https://www.cn.ca/-/media/Files/Investors/Investor-Financial-Quarterly/Investor-Financial-Quarterly-2018/Q3/Q3-2018-Financial-Presentation-en.pdf?la=en&amp;hash=FA2905D8912B59F75B25CD030B81B2E0CAC0B239</t>
  </si>
  <si>
    <t>https://www.cn.ca/en/investors/-/media/Files/Investors/Investor-Events/CN-AGM-2016-presentation-en.pdf</t>
  </si>
  <si>
    <t>https://www.cn.ca/-/media/Files/Investors/Investor-Events/CN-AGM-2015-presentation-en.pdf</t>
  </si>
  <si>
    <t>https://investors.leonardodrs.com/static-files/2e54b6f8-370d-40cd-9d1b-f8b14d1bf3f8</t>
  </si>
  <si>
    <t>https://investors.leonardodrs.com/static-files/c7894307-c182-4445-a2b3-0cb4374b2941</t>
  </si>
  <si>
    <t>https://investors.leonardodrs.com/node/7471/pdf</t>
  </si>
  <si>
    <t>https://investors.leonardodrs.com/node/7811/pdf</t>
  </si>
  <si>
    <t>https://investors.leonardodrs.com/node/6716/pdf</t>
  </si>
  <si>
    <t>https://investors.leonardodrs.com/node/8046/pdf</t>
  </si>
  <si>
    <t>https://investors.leonardodrs.com/node/6351/pdf</t>
  </si>
  <si>
    <t>https://investors.leonardodrs.com/static-files/7a54b463-c314-4e87-bb57-33e3d838d651</t>
  </si>
  <si>
    <t>https://investors.leonardodrs.com/node/8051/pdf</t>
  </si>
  <si>
    <t>https://www.cn.ca/-/media/Files/Investors/Investor-Financial-Quarterly/Investor-Financial-Quarterly-2020/Q4/Q4-2020-Financial-Presentation-en.pdf?la=en&amp;hash=37E914AA76DAEF1AD7F5E4444154D1172ED62D76</t>
  </si>
  <si>
    <t>https://www.cn.ca/en/customer-centre/stay-informed/-/media/Files/Investors/Investor-Events/CN-AGM-2016-presentation-en.pdf</t>
  </si>
  <si>
    <t>https://www.cn.ca/-/media/Files/Investors/Investor-Financial-Quarterly/Investor-Financial-Quarterly-2018/Q4/Q4-2018-Financial-Presentation-en.pdf?la=en&amp;hash=83A47F044347366C6B2B328325556F8BF38FE502</t>
  </si>
  <si>
    <t>https://www.cn.ca/-/media/Files/Investors/Investor-Events/CN-AGM-2018-presentation-en.pdf?la=en</t>
  </si>
  <si>
    <t>https://www.cn.ca/-/media/Files/Investors/Investor-Financial-Quarterly/Investor-Financial-Quarterly-2013/Q4/Q4-2013-Financial-Presentation-en.pdf?la=en&amp;hash=F417BC2424463E599016D1D7C32C74849A114FCB</t>
  </si>
  <si>
    <t>https://www.cn.ca/en/customer-centre/stay-informed/events-calendar/-/media/Files/Investors/Investor-Financial-Quarterly/Investor-Financial-Quarterly-2020/Q4/Q4-2020-Financial-Presentation-en.pdf</t>
  </si>
  <si>
    <t>https://www.cn.ca/-/media/Files/Investors/Investor-Financial-Quarterly/Investor-Financial-Quarterly-2015/Q3/Q3-2015-Financial-Presentation-en.pdf?la=en&amp;hash=B97B0A0A7811F0686D90CC1D8ACFE3BE6D4C6186</t>
  </si>
  <si>
    <t>https://www.cn.ca/-/media/Files/Investors/Investor-Governance/CN-corporate-governance-manual-fr.pdf</t>
  </si>
  <si>
    <t>https://www.cn.ca/-/media/Files/Investors/Investor-Financial-Quarterly/Investor-Financial-Quarterly-2015/Q2/Q2-2015-Financial-Presentation-en.pdf?la=en&amp;hash=5274FEDB8B456D57A4DE314F9B7BD7DDD161AEB8</t>
  </si>
  <si>
    <t>https://www.cn.ca/-/media/Files/Investors/Investor-Financial-Quarterly/Investor-Financial-Quarterly-2019/Q4/Q4-2019-Financial-Presentation-en.pdf?la=en&amp;hash=C39C513FDC49B40B4C328711CA8BED07E1B48CEA</t>
  </si>
  <si>
    <t>https://www.cn.ca/-/media/Files/Investors/Investor-Financial-Quarterly/Investor-Financial-Quarterly-2019/Q1/Q1-2019-Financial-Presentation-en.pdf?la=en&amp;hash=331E56B1E340876D73CAC800DF74DD52DFB3A3B1</t>
  </si>
  <si>
    <t>https://www.cn.ca/-/media/Files/Investors/Presentations/cn-investor-day-2017-mike-cory-presentation</t>
  </si>
  <si>
    <t>https://www.cn.ca/-/media/Files/Investors/Investor-Financial-Quarterly/Investor-Financial-Quarterly-2011/Q4/Q4-2011-Financial-Presentation-en.pdf</t>
  </si>
  <si>
    <t>https://www.cn.ca/-/media/files/investors/investor-financial-quarterly/investor-financial-quarterly-2022/q4/q4-2022-financial-presentation-en.pdf</t>
  </si>
  <si>
    <t>https://www.cn.ca/-/media/Files/Investors/Investor-Financial-Quarterly/Investor-Financial-Quarterly-2016/Q1/Q1-2016-Financial-Presentation-en.pdf?la=en&amp;hash=EFD99D447EC7169A5E1783FF5F6CC97F51820749</t>
  </si>
  <si>
    <t>https://www.cn.ca/-/media/Files/Investors/Investor-Financial-Quarterly/Investor-Financial-Quarterly-2013/Q2/Q2-2013-Financial-Presentation-en.pdf?la=en&amp;hash=8220B4FFBC6A324A35577B638AE5F2D03C532C86</t>
  </si>
  <si>
    <t>https://www.cn.ca/-/media/Files/Investors/Investor-Financial-Quarterly/Investor-Financial-Quarterly-2013/Q3/Q3-2013-Financial-Presentation-en.pdf?la=en&amp;hash=9DC8A88F36763FAB9856E513AC525D73D3F9E55D</t>
  </si>
  <si>
    <t>https://www.cn.ca/-/media/Files/Investors/Investor-Financial-Quarterly/Investor-Financial-Quarterly-2019/Q3/Q3-2019-Financial-Presentation-en.pdf?la=en&amp;hash=B945301FCF1C19E182D62594320C3DF9E2F314AE</t>
  </si>
  <si>
    <t>https://www.cn.ca/-/media/Files/Investors/Investor-Financial-Quarterly/Investor-Financial-Quarterly-2017/Q4/Q4-2017-Financial-Presentation-en.pdf?la=en&amp;hash=54C491A785FD60E228EA94579D4C4BE62F168604</t>
  </si>
  <si>
    <t>https://www.cn.ca/-/media/Files/Investors/Investor-Financial-Quarterly/Investor-Financial-Quarterly-2012/Q4/Q4-2012-Financial-Presentation-en.pdf?la=en&amp;hash=14D5C09ED70922B1A79B605F416428C8AC69800B</t>
  </si>
  <si>
    <t>https://ir.paramount.com/static-files/c352d9c5-d960-4714-aeda-4a56f776835e</t>
  </si>
  <si>
    <t>https://ir.paramount.com/static-files/780e20b5-49a8-42ad-b630-524adfb1c02a</t>
  </si>
  <si>
    <t>https://www.paramountres.com/content/uploads/2023/05/Paramount-Resources-Ltd.-May-2023-Corporate-Presentation-vFinal.pdf</t>
  </si>
  <si>
    <t>https://www.paramountres.com/content/uploads/2022/03/Paramount-Resources-Ltd.-March-2022-Corporate-Presentation-vFinal.pdf</t>
  </si>
  <si>
    <t>http://www2.paramountres.com/upload/posting/2/c6af16971fe0/paramount-resources-ltd.-june-2021-corporate-presentation-vfinal_website.pdf</t>
  </si>
  <si>
    <t>https://static.seekingalpha.com/uploads/sa_presentations/942/28942/original.pdf</t>
  </si>
  <si>
    <t>https://ir.paramount.com/static-files/8bd3ceaf-1637-440b-9e90-938ee778888c</t>
  </si>
  <si>
    <t>https://ir.viacom.com/static-files/3ffb8255-797e-47bd-9128-84c2c4761c08</t>
  </si>
  <si>
    <t>https://www.paramountres.com/content/uploads/2021/09/paramount-resources-ltd.-august-2021-corporate-presentation-vfinal.pdf</t>
  </si>
  <si>
    <t>https://www.paramountres.com/content/uploads/2021/11/Paramount-Resources-Ltd.-November-2021-Corporate-Presentation-vFinal-Nov.-9.pdf</t>
  </si>
  <si>
    <t>https://www.paramountres.com/content/uploads/2021/11/Paramount-Resources-Ltd.-November-2021-Corporate-Presentation-vFinal-Nov.-4.pdf</t>
  </si>
  <si>
    <t>https://www.paramountres.com/content/uploads/2022/08/Paramount-Resources-Ltd.-August-2022-Corporate-Presentation-vFinal.pdf</t>
  </si>
  <si>
    <t>https://www.aqmd.gov/docs/default-source/compliance/Paramount/town-hall-presentation-6-20-18.pdf?sfvrsn=8</t>
  </si>
  <si>
    <t>https://dtsc.ca.gov/wp-content/uploads/sites/31/2018/04/Lisa-Lappin-September-21-2016.pdf</t>
  </si>
  <si>
    <t>https://investors.iwgplc.com/~/media/Files/I/IWG-IR/reports-and-presentations/2024/iwg-2023-annual-results-presentation-v3.pdf</t>
  </si>
  <si>
    <t>https://www.scaqmd.gov/docs/default-source/compliance/Paramount/town-hall-presentation-6-20-18.pdf?sfvrsn=8</t>
  </si>
  <si>
    <t>https://app.streetscape.ai/content/download/392038</t>
  </si>
  <si>
    <t>https://www.paramountres.com/content/uploads/2024/03/Paramount-Resources-Ltd.-Mar.-2024-Corporate-Presentation-vFinal-rev1.pdf</t>
  </si>
  <si>
    <t>https://www.paramount.k12.ca.us/ourpages/agenda_minutes/2018/10 October/Teacher Evaluation Presentation 10-29-18.pdf</t>
  </si>
  <si>
    <t>https://www.paramountres.com/content/uploads/2021/11/Paramount-Resources-Ltd.-November-2021-Corporate-Presentation-vFinal-1.pdf</t>
  </si>
  <si>
    <t>https://www.paramountres.com/content/uploads/2023/11/Paramount-Resources-Ltd.-Nov.-2023-Corporate-Presentation-vFinal.pdf</t>
  </si>
  <si>
    <t>https://www.paramountres.com/content/uploads/2022/05/Paramount-Resources-Ltd.-May-2022-Corporate-Presentation-vFinal.pdf</t>
  </si>
  <si>
    <t>https://www.paramountres.com/content/uploads/2021/09/PRESENTATION-paramount-resources-ltd.-august-2021-corporate-presentation-vfinal.pdf</t>
  </si>
  <si>
    <t>https://uploads.strikinglycdn.com/files/747dc5e6-8330-42cf-8e6d-bbe861bd2ddc/paramount-feature-presentation-scratch.pdf</t>
  </si>
  <si>
    <t>https://www.paramountres.com/content/uploads/2021/11/Paramount-Resources-Ltd.-November-2021-Corporate-Presentation-vFinal.pdf</t>
  </si>
  <si>
    <t>https://www.7andi.com/en/ir/file/library/ks/pdf/2023_0406kse.pdf</t>
  </si>
  <si>
    <t>https://www.paramountres.com/content/uploads/2022/06/Paramount-Resources-Ltd.-June-2022-Corporate-Presentation.pdf</t>
  </si>
  <si>
    <t>https://www.paramountres.com/content/uploads/2022/05/Paramount-Resources-Ltd.-May-2022-Corporate-Presentation-vFinal-1.pdf</t>
  </si>
  <si>
    <t>https://investors.natwestgroup.com/~/media/Files/R/RBS-IR-V2/results-center/management-presentation-slides-q1-2019.pdf</t>
  </si>
  <si>
    <t>https://thatsmysheetmusic.com/wp-content/uploads/2023/04/GOLDSMITH-J.-THEME-FROM-CHINATOWN.pdf</t>
  </si>
  <si>
    <t>https://iseriesdorothy.s3-ap-southeast-2.amazonaws.com/paramount-feature-presentation-hd.pdf</t>
  </si>
  <si>
    <t>http://www.aqmd.gov/docs/default-source/compliance/Paramount/town-hall-presentation-6-20-18.pdf?sfvrsn=8</t>
  </si>
  <si>
    <t>https://www.paramountres.com/content/uploads/2022/05/Paramount-Resources-Ltd.-May-2022-Corporate-Presentation-Finalv.pdf</t>
  </si>
  <si>
    <t>https://avia.org/wp-content/uploads/2023/09/Japan-Virtual-Partner-Presentation-2023-NDA.pdf</t>
  </si>
  <si>
    <t>https://www.cn.ca/-/media/Files/Investors/Investor-Financial-Quarterly/Investor-Financial-Quarterly-2016/Q2/Q2-2016-Financial-Presentation-en.pdf?la=en&amp;hash=5CFF079C62CD7C5BA872B9E2B6606C3EC68F9094</t>
  </si>
  <si>
    <t>https://www.cn.ca/-/media/Files/Investors/Investor-Financial-Quarterly/Investor-Financial-Quarterly-2021/Q4/Q4-2021-Financial-Presentation-en.pdf?la=fr&amp;hash=080CA0107C1F8D5219ED14B57219665CA00E1D1C</t>
  </si>
  <si>
    <t>https://www.cn.ca/-/media/Files/Investors/Investor-Financial-Quarterly/Investor-Financial-Quarterly-2022/Q2/Q2-2022-Financial-Presentation-en.pdf?la=en&amp;hash=B267DA8DDE5184111EE0DF905779B7F5B3A2F513</t>
  </si>
  <si>
    <t>https://www.cn.ca/-/media/Files/Investors/Investor-Financial-Quarterly/Investor-Financial-Quarterly-2023/Q2/Q2-2023-Financial-Presentation-fr.pdf?la=fr&amp;hash=AE4E2B2392F1DB93BC1A2630255636F18AC8EA86</t>
  </si>
  <si>
    <t>https://www.cn.ca/en/customer-centre/stay-informed/-/media/Files/Investors/Presentations/CN-Full%20Speed%20Ahead-Redefining%20Railroading%20Presentation-Sept-17-2021.pdf</t>
  </si>
  <si>
    <t>https://www.cn.ca/-/media/files/investors/investor-day/2023/investor-day-factsheet-locomodernization-fr.pdf</t>
  </si>
  <si>
    <t>https://www.paramountres.com/content/uploads/2022/05/Paramount-Resources-Ltd.-May-2022-Corporate-Presentation-Final.pdf</t>
  </si>
  <si>
    <t>https://www.cn.ca/-/media/Files/Investors/Investor-Financial-Quarterly/Investor-Financial-Quarterly-2021/Year-End-Results/2021-AIF-CN-en.pdf?la=en&amp;hash=032671FF74D7FAF79D51009AA63838A2FAD83BCF</t>
  </si>
  <si>
    <t>https://www.cn.ca/-/media/files/investors/investor-financial-quarterly/investor-financial-quarterly-2021/q4/q4-2021-financial-presentation-en.pdf</t>
  </si>
  <si>
    <t>https://www.cn.ca/-/media/Files/Investors/Investor-Financial-Quarterly/Investor-Financial-Quarterly-2021/Q2/Q2-2021-Financial-Presentation-en.pdf?la=fr&amp;hash=A11B07315A836E046A7B22E9A5F6D04457288AC9</t>
  </si>
  <si>
    <t>https://www.cn.ca/-/media/Files/Investors/Investor-Events/CN-AGM2014-Webcast-Presentation-Apr22-en.pdf</t>
  </si>
  <si>
    <t>http://www.paramountres.com/content/uploads/2023/01/Paramount-Resources-Ltd.-January-2023-Corporate-Presentation-vFinal.pdf</t>
  </si>
  <si>
    <t>https://paramount.mediaroom.com/resources/paramount-resources-ltd.-august-2021-corporate-presentation-vfinal.pdf</t>
  </si>
  <si>
    <t>https://www.shionogi.com/content/dam/shionogi/global/investors/ir-library/presentation/2021/e_20211101_final.pdf</t>
  </si>
  <si>
    <t>https://iisaimini.com/lib/paramount-feature-presentation-paramount-communications.pdf</t>
  </si>
  <si>
    <t>http://www.cn.ca/-/media/files/investors/investor-financial-quarterly/investor-financial-quarterly-2021/q4/q4-2021-financial-presentation-en.pdf</t>
  </si>
  <si>
    <t>https://www.cn.ca/-/media/Files/Investors/Investor-Financial-Quarterly/Investor-Financial-Quarterly-2022/Q1/Q1-2022-Financial-Presentation-en.pdf?la=en&amp;hash=A55E64254BC836D97DA1E76B0BCA8A7EA883C962</t>
  </si>
  <si>
    <t>https://www.cn.ca/-/media/Files/Investors/Investor-Financial-Quarterly/Investor-Financial-Quarterly-2019/Q2/Q2-2019-Financial-Presentation-en.pdf?la=en&amp;hash=EB2EA4669128DB6197DD2BD9A82288E07F1ED5E4</t>
  </si>
  <si>
    <t>https://www.cn.ca/-/media/Files/Investors/Investor-Financial-Quarterly/Investor-Financial-Quarterly-2016/Q4/Q4-2016-Financial-Presentation-en.pdf?la=en&amp;hash=6959D45CAFB7F0761DDB1C5E3BE3007EFE6CCDAD</t>
  </si>
  <si>
    <t>https://www.cn.ca/-/media/Files/Investors/Investor-Financial-Quarterly/Investor-Financial-Quarterly-2014/Q1/Q1-2014-Financial-Presentation-en.pdf?la=en&amp;hash=CF93432740A73C2F291301731A8127366C229F4E</t>
  </si>
  <si>
    <t>https://www.cn.ca/-/media/Files/Customer-Centre/Customer-Centre-Documents/email-notification-20110517-en.pdf?la=en&amp;hash=3FA2D60E3A608719E867C6C9AFCE70CA206ED425</t>
  </si>
  <si>
    <t>https://www.cn.ca/-/media/Files/Investors/Investor-Financial-Quarterly/Investor-Financial-Quarterly-2014/Q2/Q2-2014-Financial-Presentation-en.pdf?la=en&amp;hash=BDFA07E97CA126C542F3898E7068EB29392BD316</t>
  </si>
  <si>
    <t>https://www.cn.ca/-/media/Files/CNTL/CNTL-Personal-Protective-Equipment-EN.pdf?la=en&amp;hash=F23D60EA57017B3912C18C3D417113E705FE160E</t>
  </si>
  <si>
    <t>https://www.cn.ca/en/about-cn/history/-/media/Files/Investors/Presentations/CN-Investor-Presentation-en.pdf?la=en</t>
  </si>
  <si>
    <t>https://www.cn.ca/-/media/Files/Investors/Investor-Financial-Quarterly/Investor-Financial-Quarterly-2017/Q2/Q2-2017-Financial-Presentation-en.pdf?la=en&amp;hash=B1347D2C928753E3421CC3E8342F4F75332F7E37</t>
  </si>
  <si>
    <t>https://www.cn.ca/en/investors/events/-/media/Files/Investors/Presentations/CN-KCS-Presentation-Wolfe-Research-Conference-May-26-2021.pdf</t>
  </si>
  <si>
    <t>https://www.cn.ca/en/customer-centre/stay-informed/-/media/Files/Investors/Investor-Events/2018-JP%20Morgan-Presentation.pdf</t>
  </si>
  <si>
    <t>https://www.cn.ca/-/media/Files/Investors/Investor-Financial-Quarterly/Investor-Financial-Quarterly-2020/Q1/Q1-2020-Financial-Presentation-en.pdf?la=en&amp;hash=653E5CDBD01CABB4BC49E8BC6A360B8942EB3034</t>
  </si>
  <si>
    <t>https://www.cn.ca/-/media/Files/Investors/Investor-Financial-Quarterly/Investor-Financial-Quarterly-2018/Q2/Q2-2018-Financial-Presentation-en.pdf?la=en&amp;hash=B0E4933F48B31793E6A5A2FE2253CBA324A59DEA</t>
  </si>
  <si>
    <t>https://www.cn.ca/-/media/Files/Investors/Investor-Financial-Quarterly/Investor-Financial-Quarterly-2020/Year-End-Results/2020-AIF-CN-en.pdf?la=en&amp;hash=E42237494D2C40CE1F09A0414213C0708EBA9476</t>
  </si>
  <si>
    <t>https://www.cn.ca/-/media/Files/Investors/Presentations/UBS-Global-Industrials-and-Transportation-Conference.pdf?la=fr</t>
  </si>
  <si>
    <t>https://www.cn.ca/-/media/Files/Investors/Presentations/20210826-CN-Wolfe%20Research-ESG%20Conference.pdf?la=en</t>
  </si>
  <si>
    <t>https://www.cn.ca/-/media/Files/Investors/Investor-Financial-Quarterly/Investor-Financial-Quarterly-2022/Q1/Q1-2022-Financial-Presentation-en.pdf?la=fr&amp;hash=67E6B55E54FBF69D1398DAD4E83ED5E83ECE28BF</t>
  </si>
  <si>
    <t>https://www.cn.ca/-/media/Files/Customer%20Centre/Customer-Centre-Documents/commercial-dispute-resolution-presentation-2010-en.pdf</t>
  </si>
  <si>
    <t>https://www.cn.ca/-/media/Files/Investors/Investor-Financial-Quarterly/Investor-Financial-Quarterly-2020/Q3/Q3-2020-Financial-Presentation-en.pdf?la=en&amp;hash=8B8DB9E872EF7B03472BDC9D6BCBCEBF674AB8F3</t>
  </si>
  <si>
    <t>https://www.nisource.com/docs/librariesprovider2/nisource-documents/ir_factsheet_2019.pdf?sfvrsn=33</t>
  </si>
  <si>
    <t>https://www.nisource.com/docs/librariesprovider2/sustainability-archives/2018/2018climatereport-final.pdf?sfvrsn=78ad4f51_12</t>
  </si>
  <si>
    <t>https://www.nisource.com/docs/librariesprovider2/sustainability-archives/2019/2019nisourcesustainabilityscorecard.pdf?sfvrsn=12</t>
  </si>
  <si>
    <t>https://www.nisource.com/docs/librariesprovider2/sustainability-archives/2018/2018-nisource-sustainability-scorecard.pdf?sfvrsn=10</t>
  </si>
  <si>
    <t>https://www.nisource.com/docs/librariesprovider2/sustainability-archives/2016/eei-esg-sustainability-qualitative-2016-report.pdf?sfvrsn=d9419452_20</t>
  </si>
  <si>
    <t>https://www.nisource.com/docs/librariesprovider2/sustainability-archives/2016/2016-supplemental-sustainability-data.pdf?sfvrsn=20</t>
  </si>
  <si>
    <t>https://www.nisource.com/docs/librariesprovider2/nisource-documents/fixed-income-investors/liquidity-and-debt-summary.pdf?sfvrsn=19</t>
  </si>
  <si>
    <t>https://www.nisource.com/docs/librariesprovider2/sustainability-archives/2010/2010ni-sustainability-report-assurance-statement.pdf?sfvrsn=6</t>
  </si>
  <si>
    <t>https://www.nisource.com/docs/librariesprovider2/supply-chain-documents/ariba---standard-vs-enterprise-accounts.pdf?sfvrsn=6</t>
  </si>
  <si>
    <t>https://www.cn.ca/-/media/Files/Investors/Investor-Day/2023/Investor-Day-factsheet-SimulatorTraining-EN.pdf?la=en&amp;hash=2460F9670E53619763B5406FF368CF8D58FDCB57</t>
  </si>
  <si>
    <t>https://www.cn.ca/-/media/Files/Investors/Presentations/UBS-Global-Industrials-and-Transportation-Conference.pdf?la=en</t>
  </si>
  <si>
    <t>https://www.cn.ca/-/media/Files/Investors/Presentations/cn-investor-day-2017-luc-jobin-presentation</t>
  </si>
  <si>
    <t>https://www.cn.ca/-/media/Files/Investors/Investor-Day/2023/Investor-Day-factsheet-Campus-EN.pdf?la=en&amp;hash=5866D6D0AB46B6A7B002D04BB730A86791CC4D4F</t>
  </si>
  <si>
    <t>https://www.cn.ca/-/media/files/investors/investor-financial-quarterly/investor-financial-quarterly-2023/q3/q3-2023-financial-presentation-en.pdf</t>
  </si>
  <si>
    <t>http://www.cn.ca/en/about-cn/history/-/media/Files/Investors/Presentations/UBS-Global-Industrials-and-Transportation-Conference.pdf?la=en</t>
  </si>
  <si>
    <t>https://www.cn.ca/-/media/Files/Media/Media-News-Release/2015-US-Locations-final-public-en.pdf?la=en&amp;hash=771AB784D4360CBF1B716653AF2B0E5DF321471F</t>
  </si>
  <si>
    <t>https://www.cn.ca/en/customer-centre/-/media/7dbc94b83d944a41ab1be0fa64ca4624.ashx</t>
  </si>
  <si>
    <t>https://www.cn.ca/en/investors/-/media/Files/Investors/Investor-Events/CN_JP_Morgan_Presentation_March_10_2016.pdf</t>
  </si>
  <si>
    <t>https://www.cn.ca/-/media/Files/Investors/Investor-Financial-Quarterly/Investor-Financial-Quarterly-2020/Q2/Q2-2020-Financial-Presentation-en.pdf?la=en&amp;hash=9E85DE9671F084A4BD574D6A69B262F0BF245C26</t>
  </si>
  <si>
    <t>https://www.nisource.com/docs/librariesprovider2/sustainability-archives/2018/2018-nisource-sustainability-scorecard.pdf?sfvrsn=14</t>
  </si>
  <si>
    <t>https://www.nisource.com/docs/librariesprovider2/sustainability-archives/2018/2018-nisource-sustainability-scorecard.pdf?sfvrsn=79e07351_14</t>
  </si>
  <si>
    <t>https://www.nisource.com/docs/librariesprovider2/nisource-documents/news/nisource-investor-day-presentation.pdf?sfvrsn=78be1751_1</t>
  </si>
  <si>
    <t>https://www.nisource.com/docs/librariesprovider2/sustainability-archives/2018/2018-nisource-sustainability-scorecard.pdf?sfvrsn=12</t>
  </si>
  <si>
    <t>https://www.nisource.com/docs/librariesprovider2/sustainability-archives/2018/2018-nisource-sustainability-scorecard.pdf?sfvrsn=6</t>
  </si>
  <si>
    <t>https://www.nisource.com/docs/librariesprovider2/nisource-documents/ir_factsheet_2017.pdf?sfvrsn=11</t>
  </si>
  <si>
    <t>https://www.nisource.com/docs/librariesprovider2/supply-chain-documents/ariba---standard-vs-enterprise-accounts.pdf?sfvrsn=fc313151_6</t>
  </si>
  <si>
    <t>https://www.nisource.com/docs/librariesprovider2/sustainability-archives/2016/eei-esg-sustainability-qualitative-2016-report.pdf?sfvrsn=6</t>
  </si>
  <si>
    <t>https://www.nisource.com/docs/librariesprovider2/sustainability-archives/2016/eei-esg-sustainability-qualitative-2016-report.pdf?sfvrsn=18</t>
  </si>
  <si>
    <t>https://www.nisource.com/docs/librariesprovider2/nisource-documents/fixed-income-investors/liquidity-and-debt-summary.pdf?sfvrsn=21</t>
  </si>
  <si>
    <t>https://www.cn.ca/en/customer-centre/stay-informed/-/media/Files/Investors/Presentations/CN-KCS-Presentation-Wolfe-Research-Conference-May-26-2021.pdf</t>
  </si>
  <si>
    <t>https://www.cn.ca/-/media/Files/Investors/Investor-Events/CN-AGM-2015-presentation-en.pdf?la=en</t>
  </si>
  <si>
    <t>https://www.cn.ca/-/media/Files/Investors/Presentations/cn-investor-day-2017-ghislain-houle-presentation</t>
  </si>
  <si>
    <t>https://www.cn.ca/-/media/Files/suppliers/Routing-Instructions/Traffic-Tech-CDN-BOL-%20loads-in-Canada-only.pdf?la=en&amp;hash=AEFC34D751F5AC397050FDB7EEC6ECD9A6A55665</t>
  </si>
  <si>
    <t>https://www.cn.ca/en/customer-centre/stay-informed/-/media/Files/Investors/Investor-Events/CN-BofA-Conference-Presentation-May-19-2021.pdf</t>
  </si>
  <si>
    <t>https://www.cn.ca/-/media/Files/Investors/Investor-Day/2023/Investor-Day-factsheet-LocoModernization-FR.pdf?la=fr&amp;hash=769948F07CD9C80D8B1FF70D9536B6E4316EB8F2</t>
  </si>
  <si>
    <t>https://www.cn.ca/-/media/Files/Investors/Investor-Events/2022-AGM-Presenation-en.pdf?la=en&amp;hash=62E31C589C574EAF1E18D5B827E5DDB4DC5E25FF</t>
  </si>
  <si>
    <t>https://www.cn.ca/-/media/files/delivering-responsibly/safety/cn-transcaer-training-en.pdf</t>
  </si>
  <si>
    <t>https://www.cn.ca/-/media/Files/Customer-Centre/Shipping-Intermodal-Terminals/Malport-Terminal-information-EN.pdf?la=en&amp;hash=F417162527278CBDC2F42B5192764196950A3078</t>
  </si>
  <si>
    <t>https://www.cn.ca/-/media/Files/Investors/Investor-Financial-Quarterly/Investor-Financial-Quarterly-2012/Q2/Q2-2012-Financial-Presentation-en.pdf?la=en&amp;hash=648469A1640EDBF45CDD07FAF09412177CE35236</t>
  </si>
  <si>
    <t>https://www.nisource.com/docs/librariesprovider2/sustainability-archives/2016/eei-esg-sustainability-qualitative-2016-report.pdf?sfvrsn=6.pdf?sfvrsn=6</t>
  </si>
  <si>
    <t>https://www.nisource.com/docs/librariesprovider2/sustainability-archives/2016/eei-esg-sustainability-qualitative-2016-report.pdf?sfvrsn=20</t>
  </si>
  <si>
    <t>https://www.nisource.com/docs/librariesprovider2/sustainability-archives/2016/eei-esg-sustainability-qualitative-2016-report.pdf?sfvrsn=14</t>
  </si>
  <si>
    <t>https://www.nisource.com/docs/librariesprovider2/sustainability-archives/2016/eei-esg-sustainability-qualitative-2016-report.pdf?sfvrsn=8</t>
  </si>
  <si>
    <t>https://www.nisource.com/docs/librariesprovider2/sustainability-archives/2016/eei-esg-sustainability-qualitative-2016-report.pdf?sfvrsn=10</t>
  </si>
  <si>
    <t>https://www.nisource.com/docs/librariesprovider2/sustainability-archives/2016/2016-supplemental-sustainability-data.pdf?sfvrsn=52c9152_33</t>
  </si>
  <si>
    <t>https://www.nisource.com/docs/librariesprovider2/sustainability-archives/2016/2016-supplemental-sustainability-data.pdf?sfvrsn=16</t>
  </si>
  <si>
    <t>https://www.nisource.com/docs/librariesprovider2/nisource-documents/2018climatereport-final.pdf?sfvrsn=6</t>
  </si>
  <si>
    <t>https://www.nisource.com/docs/librariesprovider2/sustainability-archives/2010/2010ni-sustainability-report-assurance-statement.pdf?sfvrsn=4</t>
  </si>
  <si>
    <t>https://www.nisource.com/docs/librariesprovider2/sustainability-archives/2016/2016-supplemental-sustainability-data.pdf?sfvrsn=33</t>
  </si>
  <si>
    <t>https://www.cn.ca/-/media/Files/Investors/Investor-Financial-Quarterly/Investor-Financial-Quarterly-2016/Q3/Q3-2016-Financial-Presentation-en.pdf?la=en&amp;hash=38A12280BFA5A2E2AFBC2EDE7FEC6B78EAAB6E24</t>
  </si>
  <si>
    <t>https://www.cn.ca/-/media/Files/Investors/Investor-Day/20230503-Sell-the-plan-EN.pdf?la=en&amp;hash=00B6063496CA85C7499B987C864AC24B96914E3C</t>
  </si>
  <si>
    <t>https://www.cn.ca/-/media/files/investors/investor-day/2023/investor-day-factsheet-etav-en.pdf</t>
  </si>
  <si>
    <t>https://www.cn.ca/-/media/Files/Customer-Centre/Customer-Centre-Documents/Winter-train-length-guidelines-EN.pdf/la/en</t>
  </si>
  <si>
    <t>https://www.cn.ca/-/media/Files/Investors/Presentations/Q12020-Top5-Questions-EN.pdf?la=en</t>
  </si>
  <si>
    <t>https://www.cn.ca/en/investors/events/-/media/Files/Investors/Presentations/UBS-Global-Industrials-and-Transportation-Conference.pdf</t>
  </si>
  <si>
    <t>https://www.cn.ca/-/media/Files/Customer%20Centre/Customer-Centre-Documents/email-notification-20110517-en.pdf</t>
  </si>
  <si>
    <t>https://www.cn.ca/-/media/Files/Investors/Presentations/CN-Investor-Presentation-en.pdf?la=fr&amp;hash=C32C15D4895D4EC44B2AFF00C697E4C0DB7F861D</t>
  </si>
  <si>
    <t>https://www.cn.ca/-/media/Files/investors/Analyst-Meeting-2013/Presentations/cn-analyst-meeting-luc-jobin.pdf</t>
  </si>
  <si>
    <t>https://www.cn.ca/en/investors/-/media/Files/Investors/Investor-Events/CN_CIBC_Presentation_May_18_2016.pdf</t>
  </si>
  <si>
    <t>https://www.aia.com/content/dam/group-wise/en/docs/investor-relations/2023/AIA%20Group%20IFRS%2017%20Update%20Presentation%20(Transcript).pdf</t>
  </si>
  <si>
    <t>https://www.aia.com/content/dam/group/en/docs/press-release/2022/AIA%20Group%202021%20Annual%20Results%20Analyst%20Briefing%20Presentation%20(Transcript).pdf</t>
  </si>
  <si>
    <t>https://www.aia.com/content/dam/group/en/docs/press-release/2021/AIA%20Group%202021%20Interim%20Results%20Analyst%20Briefing%20Presentation%20(Transcript).pdf</t>
  </si>
  <si>
    <t>https://www.nisource.com/docs/librariesprovider2/sustainability-archives/2016/2016-supplemental-sustainability-data.pdf?sfvrsn=2</t>
  </si>
  <si>
    <t>https://www.nisource.com/docs/librariesprovider2/sustainability-archives/2016/2016-supplemental-sustainability-data.pdf?sfvrsn=22</t>
  </si>
  <si>
    <t>https://www.nisource.com/docs/librariesprovider2/sustainability-archives/2016/2016-supplemental-sustainability-data.pdf?sfvrsn=31</t>
  </si>
  <si>
    <t>https://www.nisource.com/docs/librariesprovider2/sustainability-archives/2016/2016-supplemental-sustainability-data.pdf?sfvrsn=24</t>
  </si>
  <si>
    <t>https://www.nisource.com/docs/librariesprovider2/sustainability-archives/2019/2019nisourcesustainabilityscorecard.pdf?sfvrsn=6</t>
  </si>
  <si>
    <t>https://www.nisource.com/docs/librariesprovider2/sustainability-archives/2019/2019nisourcesustainabilityscorecard.pdf?sfvrsn=c43e5c51_14</t>
  </si>
  <si>
    <t>https://www.nisource.com/docs/librariesprovider2/sustainability-archives/2019/2019nisourcesustainabilityscorecard.pdf?sfvrsn=14</t>
  </si>
  <si>
    <t>https://www.aia.com/content/dam/group-wise/en/docs/download-library/2010/2010fy-aia-analyst-presentation-eng.pdf.coredownload.inline.pdf</t>
  </si>
  <si>
    <t>https://www.aia.com/content/dam/group/en/docs/download-library/2018/FY2018%20Analyst%20Presentation%20(Final)%20.pdf.coredownload.inline.pdf</t>
  </si>
  <si>
    <t>https://www.aia.com/content/dam/group/en/docs/download-library/2018/FY2018%20Analyst%20Presentation%20(Final)%20.pdf</t>
  </si>
  <si>
    <t>https://www.aia.com/content/dam/group/en/docs/download-library/2018/FY2017%20Analyst%20Presentation%20(Final).pdf</t>
  </si>
  <si>
    <t>https://www.aia.com/content/dam/group/en/docs/press-release/2020/AIA%20Group%202020%20Interim%20Results%20Analyst%20Briefing%20Presentation%20(Transcript).pdf</t>
  </si>
  <si>
    <t>https://www.aia.com/content/dam/group-wise/en/docs/investor-relations/2023/AIA%20Group%20IFRS%2017%20Reference%20guide.pdf</t>
  </si>
  <si>
    <t>https://www.aia.com/content/dam/group/en/esg/AIA%20Group%202020%20Annual%20Results%20Analyst%20Briefing%20Presentation%20(Transcript).pdf</t>
  </si>
  <si>
    <t>https://www.cn.ca/-/media/files/investors/investor-financial-quarterly/investor-financial-quarterly-2023/q2/q2-2023-financial-presentation-en.pdf</t>
  </si>
  <si>
    <t>https://www.cn.ca/en/customer-centre/stay-informed/-/media/Files/Investors/Investor-Events/Agm-2017/CN-AGM-2017-presentation-en.pdf</t>
  </si>
  <si>
    <t>https://www.cn.ca/-/media/Files/Investors/Presentations/CN-Commercial-Webcast-Presentation-May-6-2021.pdf?la=en</t>
  </si>
  <si>
    <t>https://www.cn.ca/en/investors/events/-/media/Files/Investors/Presentations/CN-Commercial-Webcast-Presentation-May-6-2021.pdf</t>
  </si>
  <si>
    <t>https://www.cn.ca/-/media/Files/Investors/Presentations/Q2-2020-Top5-Questions-EN.pdf?la=en</t>
  </si>
  <si>
    <t>https://www.cn.ca/-/media/files/investors/investor-financial-quarterly/investor-financial-quarterly-2022/q3/q3-2022-financial-presentation-en.pdf</t>
  </si>
  <si>
    <t>https://www.cn.ca/-/media/files/investors/investor-day/2023/investor-day-factsheet-yardops-en.pdf</t>
  </si>
  <si>
    <t>https://www.cn.ca/en/events/2022/05/agm/-/media/45F958D14EEE4ABEBDA231905279AE44.ashx</t>
  </si>
  <si>
    <t>https://www.cn.ca/-/media/Files/Investors/Investor-Financial-Quarterly/Investor-Financial-Quarterly-2018/Q4/Q4-2018-Financial-Presentation-en.pdf</t>
  </si>
  <si>
    <t>https://www.cn.ca/-/media/files/investors/investor-day/2023/investor-day-factsheet-atip-en.pdf</t>
  </si>
  <si>
    <t>https://www.aia.com/content/dam/group/en/docs/announcements/2020/FY2019%20Analyst%20Presentation%20Final.pdf</t>
  </si>
  <si>
    <t>https://www.aia.com/content/dam/group-wise/en/docs/download-library/2011/2011fy-aia-analyst-presentation-eng.pdf.coredownload.inline.pdf</t>
  </si>
  <si>
    <t>https://www.aia.com/content/dam/group/en/docs/download-library/2019/AIA%20Group%202019%20Annual%20Results%20Analyst%20Briefing%20Presentation%20Transcript.pdf</t>
  </si>
  <si>
    <t>https://www.aia.com/content/dam/group/en/docs/download-library/2010/2010fy-aia-analyst-presentation-eng.pdf</t>
  </si>
  <si>
    <t>https://www.aia.com/content/dam/group/en/docs/press-release/2021/FY2020%20Analyst%20Presentation%20Final.pdf.coredownload.inline.pdf</t>
  </si>
  <si>
    <t>https://www.aia.com/content/dam/group/en/docs/download-library/2019/AIA%20Group%20Limited%202019%20Interim%20Results%20Analyst%20Briefing%20Presentation%20(Transcript).pdf</t>
  </si>
  <si>
    <t>https://www.aia.com/content/dam/group/en/docs/download-library/2011/2011fy-aia-analyst-presentation-eng.pdf</t>
  </si>
  <si>
    <t>https://www.aia.com/content/dam/group/en/docs/download-library/2013/2013fy-aia-analyst-presentation.pdf</t>
  </si>
  <si>
    <t>https://www.aia.com/content/dam/group-wise/en/docs/download-library/2014/1h2014-analystpresentation-with-appendix-final.pdf.coredownload.inline.pdf</t>
  </si>
  <si>
    <t>https://www.cn.ca/-/media/Files/Investors/Investor-Financial-Quarterly/Investor-Financial-Quarterly-2011/Q2/Q2-2011-Financial-Presentation-en.pdf</t>
  </si>
  <si>
    <t>https://www.cn.ca/en/investors/-/media/7dbc94b83d944a41ab1be0fa64ca4624.ashx</t>
  </si>
  <si>
    <t>https://www.cn.ca/-/media/Files/Investors/Investor-Financial-Quarterly/Investor-Financial-Quarterly-2017/Q4/Q4-2017-Financial-Presentation-en.pdf?la=en</t>
  </si>
  <si>
    <t>https://www.cn.ca/-/media/Files/Investors/Presentations/cn-investor-day-2017-jj-ruest-presentation</t>
  </si>
  <si>
    <t>https://www.cn.ca/-/media/files/investors/investor-financial-quarterly/investor-financial-quarterly-2023/q1/q1-2023-financial-presentation-en.pdf</t>
  </si>
  <si>
    <t>https://www.cn.ca/en/customer-centre/stay-informed/-/media/Files/Investors/Investor-Events/CN-KCS-Presentation-Bernstein-Conference-06-3-21.pdf</t>
  </si>
  <si>
    <t>https://www.cn.ca/-/media/Files/Investors/Investor-Financial-Quarterly/Investor-Financial-Quarterly-2015/Q2/Q2-2015-Financial-Presentation-en.pdf</t>
  </si>
  <si>
    <t>https://www.cn.ca/-/media/Files/Investors/Investor-Financial-Quarterly/Investor-Financial-Quarterly-2021/Q4/2021-Full-Year-Statements-en.pdf?la=en&amp;hash=1CD39C48A9DEA234F5DB08086F181963FB414903</t>
  </si>
  <si>
    <t>https://www.cn.ca/-/media/Files/Delivering-Responsibly/Factsheets/2023-Fact-Sheets-EN-KY.pdf?la=en&amp;hash=720DD7582CE22ECCC1DDB3586932554B4FDABA86</t>
  </si>
  <si>
    <t>https://www.cn.ca/-/media/Files/Investors/Investor-Day/20230503-Make-the-plan-Run-the-plan-EN.pdf?la=en&amp;hash=9F3F8FC0A95755EA6C8F4C8546F4756F3E5C6793</t>
  </si>
  <si>
    <t>https://www.cn.ca/-/media/Files/Investors/Investor-Financial-Quarterly/Investor-Financial-Quarterly-2016/Q2/Q2-2016-Financial-Presentation-en.pdf?la=en</t>
  </si>
  <si>
    <t>https://www.cn.ca/en/investors/events/-/media/Files/Investors/Investor-Events/CN-Regulatory-Webcast-Presentation-05.pdf</t>
  </si>
  <si>
    <t>https://www.cn.ca/-/media/files/investors/investor-financial-quarterly/investor-financial-quarterly-2018/year-end-results/2018-full-year-statements-en.pdf</t>
  </si>
  <si>
    <t>https://www.cn.ca/-/media/Files/Investors/Investor-Financial-Quarterly/Investor-Financial-Quarterly-2015/Q3/Q3-2015-Financial-Presentation-en.pdf?la=en</t>
  </si>
  <si>
    <t>https://www.cn.ca/-/media/Files/Investors/Investor-Financial-Quarterly/Investor-Financial-Quarterly-2013/Q1/Q1%202013-Financial-Presentation-en.pdf</t>
  </si>
  <si>
    <t>https://www.cn.ca/-/media/Files/Investors/Investor-Financial-Quarterly/Investor-Financial-Quarterly-2015/Q2/Q2-2015-Financial-Presentation-en.pdf?la=en</t>
  </si>
  <si>
    <t>https://www.cn.ca/-/media/Files/Investors/Investor-Financial-Quarterly/Investor-Financial-Quarterly-2017/Q1/Q1-2017-Financial-Presentation-en.pdf?la=en&amp;hash=C2B2F9FE67AC7E81B4544A2C31D13AEB902DDA37</t>
  </si>
  <si>
    <t>https://www.cn.ca/-/media/Files/Investors/Investor-Financial-Quarterly/Investor-Financial-Quarterly-2017/Q3/Q3-2017-Financial-Presentation-en.pdf?la=en&amp;hash=BE66097475DEC7DA6056D3021A58E7D9AC48A8C0</t>
  </si>
  <si>
    <t>https://www.cn.ca/-/media/Files/Investors/Investor-Financial-Quarterly/Investor-Financial-Quarterly-2017/Q3/Q3-2017-Financial-Presentation-en.pdf?la=en</t>
  </si>
  <si>
    <t>https://www.cn.ca/-/media/Files/Investors/Investor-Events/CN-AGM-2016-presentation-en.pdf?la=en</t>
  </si>
  <si>
    <t>https://www.aia.com/content/dam/group/en/docs/press-release/2020/AIA%20Group%202020%20Interim%20Results%20Analyst%20Briefing%20Presentation%20(Transcript).pdf.coredownload.inline.pdf</t>
  </si>
  <si>
    <t>https://www.aia.com/content/dam/group/en/docs/download-library/2018/1H2018%20Analyst%20Presentation%20(FINAL).pdf</t>
  </si>
  <si>
    <t>https://www.aia.com/content/dam/group-wise/en/docs/business-presentation/2012-aia-ing-analyst-presentation-eng.pdf.coredownload.inline.pdf</t>
  </si>
  <si>
    <t>https://www.aia.com/content/dam/group-wise/en/docs/download-library/2013/2013fy-aia-analyst-presentation.pdf.coredownload.inline.pdf</t>
  </si>
  <si>
    <t>https://www.aia.com/content/dam/group/en/docs/download-library/2019/1H2019%20Analyst%20Presentation%20(Final).pdf</t>
  </si>
  <si>
    <t>https://www.aia.com/content/dam/group-wise/en/docs/download-library/2011/20111h-aia-analyst-presentation-eng.pdf.coredownload.inline.pdf</t>
  </si>
  <si>
    <t>https://www.aia.com/content/dam/group-wise/en/docs/download-library/2017/fy2016-analyst-presentation-final-with-appendix.pdf.coredownload.inline.pdf</t>
  </si>
  <si>
    <t>https://www.aia.com/content/dam/group/en/docs/download-library/2019/AIA%20Group%202019%20Annual%20Results%20Analyst%20Briefing%20Presentation%20Transcript.pdf.coredownload.inline.pdf</t>
  </si>
  <si>
    <t>https://www.aia.com/content/dam/group-wise/en/docs/investor-relations/2024/2023%20Annual%20Results%20-%20TDA%20at%20AIA%20Update%20Presentation%20Final.pdf</t>
  </si>
  <si>
    <t>https://www.cn.ca/fr/investisseurs/-/media/Files/Investors/Investor-Events/2018-JP%20Morgan-Presentation.pdf</t>
  </si>
  <si>
    <t>https://www.cn.ca/-/media/Files/Investors/Investor-Financial-Quarterly/Investor-Financial-Quarterly-2018/Q4/Q4-2018-Financial-Presentation-en.pdf?la=fr&amp;hash=5A01370C1D34789C01267C75CBBD867D8E24ACEB</t>
  </si>
  <si>
    <t>http://www.cn.ca/-/media/files/investors/investor-financial-quarterly/investor-financial-quarterly-2022/q1/q1-2022-financial-presentation-en.pdf</t>
  </si>
  <si>
    <t>https://www.cn.ca/-/media/Files/Investors/Investor-Financial-Quarterly/Investor-Financial-Quarterly-2016/Q1/Q1-2016-Financial-Presentation-en.pdf?la=fr&amp;hash=2DE3C275F813B0EC7453E915DDE428832D40A842</t>
  </si>
  <si>
    <t>https://www.cn.ca/en/customer-centre/stay-informed/-/media/Files/Investors/Investor-Financial-Quarterly/Investor-Financial-Quarterly-2020/Q4/Q4-2020-Financial-Presentation-en.pdf</t>
  </si>
  <si>
    <t>https://www.cn.ca/-/media/Files/Investors/Investor-Financial-Quarterly/Investor-Financial-Quarterly-2013/Q3/Q3-2013-Financial-Presentation-en.pdf</t>
  </si>
  <si>
    <t>https://www.cn.ca/-/media/Files/Investors/Investor-Financial-Quarterly/Investor-Financial-Quarterly-2013/Q4/Q4-2013-Financial-Presentation-en.pdf</t>
  </si>
  <si>
    <t>https://www.cn.ca/-/media/Files/Investors/Presentations/CN-KCS-Presentation-Wolfe-Research-Conference-May-26-2021.pdf?la=fr</t>
  </si>
  <si>
    <t>https://www.cn.ca/-/media/Files/Investors/Investor-Financial-Quarterly/Investor-Financial-Quarterly-2020/Q4/2020-Full-Year-Statements-en.pdf?la=en&amp;hash=B4F4A2C4693A8CA608375D650D85DF234F421909</t>
  </si>
  <si>
    <t>https://www.cn.ca/-/media/Files/Investors/Investor-Day/20230503-Shareholder-value-creation-EN.pdf?la=en&amp;hash=50FC0AEC2C48F667EDD79ABF419440A668478C43</t>
  </si>
  <si>
    <t>https://www.aia.com/content/dam/group/en/docs/download-library/2018/FY2018%20Analyst%20Briefing%20Presentation%20Transcript.pdf</t>
  </si>
  <si>
    <t>https://www.aia.com/content/dam/group-wise/en/docs/download-library/2016/1h2016-analyst-presentation-final-with-appendix.pdf.coredownload.inline.pdf</t>
  </si>
  <si>
    <t>https://www.aia.com/content/dam/group/en/docs/business-presentation/2012-aia-ing-analyst-presentation-eng.pdf</t>
  </si>
  <si>
    <t>https://www.aia.com/content/dam/group/en/docs/download-library/2018/AIA%202017%20Annual%20Results%20Analyst%20Briefing%20Transcript.pdf.coredownload.inline.pdf</t>
  </si>
  <si>
    <t>https://www.aia.com/content/dam/group/en/docs/business-presentation/2012-aia-ing-announcement.pdf</t>
  </si>
  <si>
    <t>https://www.aia.com/content/dam/group-wise/en/docs/results-day/fy2015-analyst-presentation.pdf.coredownload.inline.pdf</t>
  </si>
  <si>
    <t>https://www.aia.com/content/dam/group/en/docs/download-library/2012/2012fy-aia-transcript-eng.pdf</t>
  </si>
  <si>
    <t>https://www.aia.com/content/dam/group/en/docs/download-library/2014/1h2014-analystpresentation-with-appendix-final.pdf</t>
  </si>
  <si>
    <t>https://www.aia.com/content/dam/group/en/docs/download-library/2012/2012fy-aia-analyst-presentation-eng.pdf</t>
  </si>
  <si>
    <t>https://www.cn.ca/en/about-cn/history/-/media/Files/Investors/Presentations/CN-KCS-Presentation-Wolfe-Research-Conference-May-26-2021.pdf?la=en</t>
  </si>
  <si>
    <t>https://www.cn.ca/-/media/Files/Investors/Investor-Financial-Quarterly/Investor-Financial-Quarterly-2014/Q4/Q4-2014-Financial-Presentation-en.pdf?la=en</t>
  </si>
  <si>
    <t>https://www.cn.ca/-/media/Files/Customer-Centre/Customer-Centre-Documents/empty-reposition-tool-en.pdf</t>
  </si>
  <si>
    <t>https://www.cn.ca/en/events/2022/05/-/media/45F958D14EEE4ABEBDA231905279AE44.ashx</t>
  </si>
  <si>
    <t>https://www.cn.ca/en/about-cn/history/-/media/Files/Investors/Presentations/Q2-2020-Top5-Questions-EN.pdf?la=en</t>
  </si>
  <si>
    <t>https://www.cn.ca/-/media/Files/Investors/Investor-Financial-Quarterly/Investor-Financial-Quarterly-2019/Q4/Q4-2019-Financial-Presentation-en.pdf?la=fr&amp;hash=7A5C90A4F250E7F15783DBF73073E49D88AEC17D</t>
  </si>
  <si>
    <t>https://www.cn.ca/-/media/Files/Investors/Investor-Financial-Quarterly/Investor-Financial-Quarterly-2014/Q4/Q4-2014-Financial-Presentation-en.pdf</t>
  </si>
  <si>
    <t>https://www.cn.ca/-/media/Files/Investors/Investor-Financial-Quarterly/Investor-Financial-Quarterly-2016/Year-End-Results/2016-Full-Year-Statements-en.pdf?la=en&amp;hash=83F760B7499E5DD22052BD248C1F82AA47965028</t>
  </si>
  <si>
    <t>https://www.cn.ca/-/media/Files/Investors/Investor-Day/2023/Investor-Day-factsheet-SmartTerminal-EN.pdf?la=en&amp;hash=39BA5EBA14C6B0055B2AD62A3249232DFF13F86F</t>
  </si>
  <si>
    <t>https://www.cn.ca/en/events/2024/01/iearningsrelease20240123/-/media/7dbc94b83d944a41ab1be0fa64ca4624.ashx</t>
  </si>
  <si>
    <t>https://www.aia.com/content/dam/group/en/docs/download-library/2016/1h2016-analyst-presentation-final-with-appendix.pdf</t>
  </si>
  <si>
    <t>https://www.aia.com/content/dam/group/en/docs/results-day/aia-2016-annual-results-announcement-transcript-exqa.pdf</t>
  </si>
  <si>
    <t>https://www.aia.com/content/dam/group-wise/en/docs/download-library/2011/20111h-aia-transcript-eng.pdf.coredownload.inline.pdf</t>
  </si>
  <si>
    <t>https://www.aia.com/content/dam/group/en/docs/download-library/2017/1h2017-analyst-presentation.pdf.coredownload.inline.pdf</t>
  </si>
  <si>
    <t>https://www.aia.com/content/dam/group/en/docs/download-library/2014/aia-2014-annual-results-announcement-transcript-exqa.pdf</t>
  </si>
  <si>
    <t>https://www.aia.com/content/dam/group/en/docs/download-library/2019/1H2019%20Analyst%20Presentation%20(Final).pdf.coredownload.inline.pdf</t>
  </si>
  <si>
    <t>https://www.aia.com/content/dam/group/en/docs/download-library/2018/AIA%202017%20Annual%20Results%20Analyst%20Briefing%20Transcript.pdf</t>
  </si>
  <si>
    <t>https://www.aia.com/content/dam/group/en/docs/download-library/2017/fy2016-analyst-presentation-final-with-appendix.pdf</t>
  </si>
  <si>
    <t>https://www.aia.com/content/dam/group/en/docs/download-library/2011/20111h-aia-analyst-presentation-eng.pdf</t>
  </si>
  <si>
    <t>https://www.cn.ca/en/events/2024/01/-/media/7dbc94b83d944a41ab1be0fa64ca4624.ashx</t>
  </si>
  <si>
    <t>https://www.cn.ca/-/media/files/investors/presentations/q2-2020-top5-questions-en.pdf</t>
  </si>
  <si>
    <t>https://www.cn.ca/-/media/Files/Investors/Investor-Financial-Quarterly/Investor-Financial-Quarterly-2015/Q2/Q2-2015-Financial-Presentation-en.pdf?la=fr</t>
  </si>
  <si>
    <t>https://www.cn.ca/-/media/Files/Delivering-Responsibly/Safety/2017-Field-Guide-to-Tank-Cars.pdf?la=en&amp;hash=F1CCC0F919E891658820547B7EFB5C8F41F42CC4</t>
  </si>
  <si>
    <t>https://www.cn.ca/-/media/Files/Investors/Investor-Financial-Quarterly/Investor-Financial-Quarterly-2016/Q1/Q1-2016-Financial-Presentation-en.pdf?la=en&amp;hash=EFD99D447EC7169AabelId</t>
  </si>
  <si>
    <t>https://www.cn.ca/-/media/Files/Investors/Investor-Financial-Quarterly/Investor-Financial-Quarterly-2013/Q3/Q3-2013-Financial-Presentation-en.pdf?la=fr</t>
  </si>
  <si>
    <t>https://www.cn.ca/-/media/Files/Investors/Investor-Financial-Quarterly/Investor-Financial-Quarterly-2013/Q3/Q3-2013-Financial-Presentation-en.pdf?la=en</t>
  </si>
  <si>
    <t>https://www.cn.ca/-/media/Files/Investors/Investor-Financial-Quarterly/Investor-Financial-Quarterly-2013/Q4/Q4-2013-Financial-Presentation-en.pdf?la=fr</t>
  </si>
  <si>
    <t>https://www.cn.ca/-/media/Files/Investors/Investor-Financial-Quarterly/Investor-Financial-Quarterly-2014/Q2/Q2-2014-Financial-Presentation-en.pdf</t>
  </si>
  <si>
    <t>https://www.cn.ca/en/customer-centre/events-calendar/-/media/7dbc94b83d944a41ab1be0fa64ca4624.ashx</t>
  </si>
  <si>
    <t>https://www.aia.com/content/dam/group/en/docs/press-release/2022/AIA%20Group%202021%20Annual%20Results%20Analyst%20Briefing%20Presentation%20(Transcript).pdf.coredownload.inline.pdf</t>
  </si>
  <si>
    <t>https://www.aia.com/content/dam/group/en/docs/download-library/2017/aia-2017-interim-results-announcement-transcript-exqa.pdf</t>
  </si>
  <si>
    <t>https://www.aia.com/content/dam/group/en/docs/results-day/aia-2015-annual-results-announcement-transcript-exqa.pdf</t>
  </si>
  <si>
    <t>https://www.aia.com/content/dam/group/en/docs/download-library/2018/AIA%20Group%20Limited%202018%20Interim%20Results%20Analyst%20Briefing%20Presentation%20(Transcript).pdf.coredownload.inline.pdf</t>
  </si>
  <si>
    <t>https://www.aia.com/content/dam/group/en/docs/download-library/2018/1H2018%20Analyst%20Presentation%20(FINAL).pdf.coredownload.inline.pdf</t>
  </si>
  <si>
    <t>https://www.aia.com/content/dam/group/en/docs/download-library/2016/aia-2016-interim-results-announcement-transcript-exqa.pdf</t>
  </si>
  <si>
    <t>https://www.aia.com/content/dam/group-wise/en/docs/download-library/2011/2011fy-aia-transcript-eng.pdf.coredownload.inline.pdf</t>
  </si>
  <si>
    <t>https://www.aia.com/content/dam/group/en/docs/download-library/2018/FY2018%20Analyst%20Briefing%20Presentation%20Transcript.pdf.coredownload.inline.pdf</t>
  </si>
  <si>
    <t>https://www.cn.ca/-/media/Files/Investors/Investor-Financial-Quarterly/Investor-Financial-Quarterly-2015/Q4/Q4-2015-Financial-Presentation-en.pdf?la=fr</t>
  </si>
  <si>
    <t>https://www.cn.ca/-/media/Files/Investors/Investor-Financial-Quarterly/Investor-Financial-Quarterly-2015/Q4/Q4-2015-Financial-Presentation-en.pdf?la=en</t>
  </si>
  <si>
    <t>https://www.cn.ca/en/investors/events/-/media/7dbc94b83d944a41ab1be0fa64ca4624.ashx</t>
  </si>
  <si>
    <t>https://www.cn.ca/-/media/Files/Investors/Investor-Events/CN_Webcast_English__FINAL1.pdf</t>
  </si>
  <si>
    <t>https://www.cn.ca/-/media/Files/Investors/Investor-Financial-Quarterly/Investor-Financial-Quarterly-2013/Q4/Q4-2013-Financial-Presentation-en.pdf?la=en</t>
  </si>
  <si>
    <t>https://www.cn.ca/-/media/Files/Investors/Investor-Financial-Quarterly/Investor-Financial-Quarterly-2014/Q3/Q3-2014-Financial-Presentation-en.pdf</t>
  </si>
  <si>
    <t>https://www.cn.ca/-/media/Files/Delivering-Responsibly/Safety/2013-283-canadian-chamber-commerce-final-en.pdf</t>
  </si>
  <si>
    <t>https://www.cn.ca/-/media/Files/Investors/Investor-Financial-Quarterly/Investor-Financial-Quarterly-2016/Q2/Q2-2016-Financial-Presentation-en.pdf?la=fr</t>
  </si>
  <si>
    <t>https://www.cn.ca/-/media/files/cntl/cntl-personal-protective-equipment-en.pdf</t>
  </si>
  <si>
    <t>https://www.cn.ca/-/media/Files/Investors/Investor-Financial-Quarterly/Investor-Financial-Quarterly-2017/Q3/Q3-2017-Financial-Presentation-en.pdf?la=fr</t>
  </si>
  <si>
    <t>https://www.aia.com/content/dam/group/en/docs/download-library/2015/aia-2015-interim-results-announcement-transcript-exqa.pdf</t>
  </si>
  <si>
    <t>https://www.aia.com/content/dam/group/en/docs/press-release/2021/TDA%20at%20AIA%20Information%20Pack.pdf</t>
  </si>
  <si>
    <t>https://www.aia.com/content/dam/group/zh-hk/docs/download-library/2014/fy2014-analyst-presentation-final.pdf</t>
  </si>
  <si>
    <t>https://www.aia.com/content/dam/group-wise/en/docs/download-library/2012/2012fy-aia-analyst-presentation-eng.pdf.coredownload.inline.pdf</t>
  </si>
  <si>
    <t>https://www.aia.com/content/dam/group-wise/en/docs/investor-relations/2023/AIA%20Group%20IFRS%2017%20Reference%20guide.pdf.coredownload.inline.pdf</t>
  </si>
  <si>
    <t>https://www.aia.com/content/dam/group-wise/zh-hk/docs/download-library/2013/2013fy-aia-analyst-presentation.pdf.coredownload.inline.pdf</t>
  </si>
  <si>
    <t>https://www.aia.com/content/dam/group-wise/en/docs/results-day/aia-2015-annual-results-announcement-transcript-exqa.pdf.coredownload.inline.pdf</t>
  </si>
  <si>
    <t>https://www.aia.com/content/dam/group-wise/en/docs/download-library/2013/20131h-aia-result-analyst-presentation-transcript-exqa.pdf.coredownload.inline.pdf</t>
  </si>
  <si>
    <t>https://www.aia.com/content/dam/group-wise/en/docs/results-day/aia-2016-annual-results-announcement-transcript-exqa.pdf.coredownload.inline.pdf</t>
  </si>
  <si>
    <t>https://www.aia.com/content/dam/group/en/docs/download-library/2011/2011fy-aia-transcript-eng.pdf</t>
  </si>
  <si>
    <t>https://fingfx.thomsonreuters.com/gfx/ce/7/5816/5799/GLOBAL%20ECONOMY%20-%20COMPENDIUM%20OF%20CYCLICAL%20INDICATORS.pdf</t>
  </si>
  <si>
    <t>https://fingfx.thomsonreuters.com/gfx/ce/yzdpxlyrwpx/ENERGY%20SYSTEM%20TRANSITIONS.pdf</t>
  </si>
  <si>
    <t>https://fingfx.thomsonreuters.com/gfx/ce/xegvbzbjnvq/PETROLEUM%20ECONOMIES.pdf</t>
  </si>
  <si>
    <t>https://fingfx.thomsonreuters.com/gfx/ce/dgkplzgampb/GLOBAL%20LNG.pdf</t>
  </si>
  <si>
    <t>https://fingfx.thomsonreuters.com/gfx/ce/7/5665/5651/US%20INFLATION.pdf</t>
  </si>
  <si>
    <t>https://fingfx.thomsonreuters.com/gfx/ce/xmpjrrjwlpr/US%20OIL%20AND%20GAS%20PRODUCTION%20(FEB%202024).pdf</t>
  </si>
  <si>
    <t>https://fingfx.thomsonreuters.com/gfx/ce/jbyprxmkgpe/GLOBAL%20INCOMES.pdf</t>
  </si>
  <si>
    <t>https://fingfx.thomsonreuters.com/gfx/ce/7/4164/4156/GLOBAL%20ECONOMIC%20INDICATORS.pdf</t>
  </si>
  <si>
    <t>https://fingfx.thomsonreuters.com/gfx/ce/gkplgkynlvb/US%20REFINING%20MARGINS.pdf</t>
  </si>
  <si>
    <t>https://fingfx.thomsonreuters.com/gfx/ce/7/7352/7334/URBANISATION.pdf</t>
  </si>
  <si>
    <t>https://www.cn.ca/-/media/Files/Investors/Investor-Financial-Quarterly/Investor-Financial-Quarterly-2014/Q1/Q1-2014-Financial-Presentation-en.pdf</t>
  </si>
  <si>
    <t>https://www.cn.ca/-/media/Files/Investors/Investor-Events/Agm-2017/CN-AGM-2017-presentation-en.pdf?la=en</t>
  </si>
  <si>
    <t>https://www.cn.ca/-/media/Files/Investors/Investor-Financial-Quarterly/Investor-Financial-Quarterly-2021/Q3/Q3-2021-Financial-Presentation-en.pdf?la=fr&amp;hash=ED4C4A60AE4316D0E876C0E2DD398469044AB6F3</t>
  </si>
  <si>
    <t>https://www.cn.ca/en/about-cn/history/-/media/Files/Investors/Presentations/UBS-Global-Industrials-and-Transportation-Conference.pdf?la=en</t>
  </si>
  <si>
    <t>https://www.cn.ca/-/media/Files/Investors/Investor-Day/2023/Investor-Day-factsheet-YardOps-EN.pdf?la=en&amp;hash=AADE61CF70D99CE30685E45466FDBA925E9FA65D</t>
  </si>
  <si>
    <t>http://www.cn.ca/-/media/Files/Investors/Investor-Events/CN-AGM-2016-presentation-en.pdf?la=en</t>
  </si>
  <si>
    <t>https://www.cn.ca/-/media/Files/Media/Media-Image-Centre/FIN-1BasicElement.pdf</t>
  </si>
  <si>
    <t>https://www.cn.ca/-/media/Files/Investors/Investor-Financial-Quarterly/Investor-Financial-Quarterly-2016/Q1/Q1-2016-Financial-Presentation-en.pdf?la=en</t>
  </si>
  <si>
    <t>https://www.cn.ca/-/media/Files/eBusiness/Webinars/Facility_Management_English.pdf?la=en</t>
  </si>
  <si>
    <t>https://www.cn.ca/-/media/Files/About-CN/CN-Investment%20Division/20231016Job%20Posting%20EN%20%20Coordinator%20Resource%20Planning.pdf?la=en&amp;hash=F915B8C90329C667E7002A6D94D3500C79BE97F9</t>
  </si>
  <si>
    <t>https://www.aia.com/content/dam/group/en/docs/download-library/2017/1h2017-analyst-presentation.pdf</t>
  </si>
  <si>
    <t>https://www.aia.com/content/dam/group/en/docs/download-library/2015/1h2015-analyst-presentation-final-with-appendix.pdf</t>
  </si>
  <si>
    <t>https://www.aia.com/content/dam/group/en/docs/download-library/2014/fy2014-analyst-presentation-final.pdf</t>
  </si>
  <si>
    <t>https://www.aia.com/content/dam/group/en/docs/results-day/fy2015-analyst-presentation.pdf.coredownload.inline.pdf</t>
  </si>
  <si>
    <t>https://www.aia.com/content/dam/group-wise/en/docs/download-library/2016/aia-2016-interim-results-announcement-transcript-exqa.pdf.coredownload.inline.pdf</t>
  </si>
  <si>
    <t>https://www.aia.com/content/dam/group/en/docs/download-library/2018/FY2017%20Analyst%20Presentation%20(Final).pdf.coredownload.inline.pdf</t>
  </si>
  <si>
    <t>https://www.aia.com/content/dam/group-wise/en/docs/download-library/2012/2012fy-aia-transcript-eng.pdf.coredownload.inline.pdf</t>
  </si>
  <si>
    <t>https://www.aia.com/content/dam/group/en/docs/results-day/fy2015-analyst-presentation.pdf</t>
  </si>
  <si>
    <t>https://www.aia.com/content/dam/group-wise/en/docs/download-library/2013/2013fy-aia-result-analyst-presentation-transcript-exqa.pdf.coredownload.inline.pdf</t>
  </si>
  <si>
    <t>https://www.aia.com/content/dam/group-wise/en/docs/annual-report/Annual_Report_2022_ENG.pdf.coredownload.inline.pdf</t>
  </si>
  <si>
    <t>https://fingfx.thomsonreuters.com/gfx/ce/7/5716/5702/GLOBAL%20MANUFACTURING.pdf</t>
  </si>
  <si>
    <t>https://fingfx.thomsonreuters.com/gfx/ce/7/4921/4908/GLOBAL%20TRADE%20FALLS.pdf</t>
  </si>
  <si>
    <t>https://fingfx.thomsonreuters.com/gfx/legaldocs/zjvqjjgzbpx/IP%20INTEL%20VLSI%20PATENT%20delsettle.pdf</t>
  </si>
  <si>
    <t>https://fingfx.thomsonreuters.com/gfx/ce/mopakwgagpa/CHINA%20GAS%20CONSUMPTION%20(MARCH%202023).pdf</t>
  </si>
  <si>
    <t>http://fingfx.thomsonreuters.com/gfx/reuterscom/1/67/67/Final%20-%20Presentation%20for%20EPA%20Meeting%20-%20Final%2001%2023%2018.pdf</t>
  </si>
  <si>
    <t>https://fingfx.thomsonreuters.com/gfx/ce/gjnvwodqavw/GLOBAL%20ECONOMY%20-%20HISTORICAL%20INDICATORS.pdf</t>
  </si>
  <si>
    <t>https://fingfx.thomsonreuters.com/gfx/ce/lbvgojajlvq/CHINA%20ELECTRICITY%20GENERATION%20(SEPTEMBER%202023).pdf</t>
  </si>
  <si>
    <t>https://fingfx.thomsonreuters.com/gfx/legaldocs/byvrjqayjve/BaltimoreOralArguments.pdf</t>
  </si>
  <si>
    <t>https://fingfx.thomsonreuters.com/gfx/ce/nmovaeklzva/CFTC%20AND%20ICE%20COMMITMENTS%20OF%20TRADERS%20(NEW).pdf</t>
  </si>
  <si>
    <t>https://fingfx.thomsonreuters.com/gfx/legaldocs/jnvwwblggvw/hulu.pdf</t>
  </si>
  <si>
    <t>https://www.cn.ca/-/media/Files/Investors/Investor-Day/2023/Investor-Day-factsheet-EnablonGo-EN.pdf?la=en&amp;hash=2ED4A354A4BF734365C59987EC3A919430FBA8A9</t>
  </si>
  <si>
    <t>https://www.cn.ca/-/media/Files/Investors/Investor-Day/2023/Investor-Day-factsheet-HandsOnTraining-FR.pdf?la=fr&amp;hash=1D56BC9FB3CBB3871F850239B050AA58C04418F3</t>
  </si>
  <si>
    <t>https://www.cn.ca/-/media/Files/Investors/Presentations/20210817%20Deutsche%20Bank%20Conference.pdf?la=en</t>
  </si>
  <si>
    <t>https://www.cn.ca/-/media/files/investors/investor-day/20230503-shareholder-value-creation-en.pdf</t>
  </si>
  <si>
    <t>https://www.cn.ca/en/investors/-/media/273BF0C72EAC430AADC80FE5C867E4AC.ashx</t>
  </si>
  <si>
    <t>https://www.cn.ca/-/media/Files/Investors/Investor-Financial-Quarterly/Investor-Financial-Quarterly-2014/Q2/Q2-2014-Financial-Presentation-en.pdf?la=fr</t>
  </si>
  <si>
    <t>https://www.cn.ca/-/media/Files/Investors/Investor-Financial-Quarterly/Investor-Financial-Quarterly-2014/Q2/Q2-2014-Financial-Presentation-en.pdf?la=en</t>
  </si>
  <si>
    <t>https://www.cn.ca/-/media/Files/Investors/Investor-Financial-Quarterly/Investor-Financial-Quarterly-2015/Q3/Q3-2015-Financial-Presentation-en.pdf?la=fr&amp;hash=87A25D87B3FF9A21D76BBAE356159E28FBA76D0A</t>
  </si>
  <si>
    <t>https://www.cn.ca/-/media/Files/Investors/Investor-Financial-Quarterly/Investor-Financial-Quarterly-2011/Q3/Q3-2011-Financial-Presentation-en.pdf</t>
  </si>
  <si>
    <t>https://www.cn.ca/-/media/Files/Investors/Investor-Financial-Quarterly/Investor-Financial-Quarterly-2016/Q3/Q3-2016-Financial-Presentation-en.pdf?la=fr</t>
  </si>
  <si>
    <t>https://geoconvention.com/wp-content/uploads/abstracts/2024/104173-storage-under-pressure_-how-geological-atlases-con1.pdf</t>
  </si>
  <si>
    <t>https://www.aia.com/content/dam/group/en/docs/download-library/2010/2010fy-aia-transcript-eng.pdf</t>
  </si>
  <si>
    <t>https://www.aia.com/content/dam/group-wise/en/docs/investor-relations/2022/AIA%20Group%202022%20Interim%20Results%20Ann%20(Eng).pdf</t>
  </si>
  <si>
    <t>https://www.aia.com/content/dam/group-wise/zh-hk/docs/download-library/2012/20121h-aia-analyst-presentation-eng.pdf.coredownload.inline.pdf</t>
  </si>
  <si>
    <t>https://www.aia.com/content/dam/group/en/docs/press-release/2021/AIA%20Group%202021%20Interim%20Results%20Analyst%20Briefing%20Presentation%20(Transcript).pdf.coredownload.inline.pdf</t>
  </si>
  <si>
    <t>https://www.aia.com/content/dam/group-wise/en/docs/investor-relations/2023/AIA%20Group%202023%20Interim%20Results%20Analyst%20Briefing%20Presentation%20(Financial%20Results%20Transcript).pdf</t>
  </si>
  <si>
    <t>https://www.aia.com/content/dam/group-wise/zh-hk/docs/investor-relations/2023/AIA%20Group%20IFRS%2017%20Update%20Presentation%20Final.pdf</t>
  </si>
  <si>
    <t>https://www.aia.com/content/dam/group/en/docs/download-library/2013/2013fy-aia-result-analyst-presentation-transcript-exqa.pdf</t>
  </si>
  <si>
    <t>https://www.aia.com/content/dam/group/en/docs/download-library/2015/e101.pdf</t>
  </si>
  <si>
    <t>https://fingfx.thomsonreuters.com/gfx/ce/egvbkkarnpq/OIL%20PRICES%20AND%20THE%20TRAJECTORY%20OF%20THE%20EPIDEMIC.pdf</t>
  </si>
  <si>
    <t>https://fingfx.thomsonreuters.com/gfx/ce/dwpkrdxawvm/REAL%20OIL%20PRICES.pdf</t>
  </si>
  <si>
    <t>https://fingfx.thomsonreuters.com/gfx/ce/gdpzygyorvw/US%20OIL%20REFINING%20SYSTEM.pdf</t>
  </si>
  <si>
    <t>https://fingfx.thomsonreuters.com/gfx/ce/gdpzqoxajvw/CHINA%20ELECTRICITY%20CONSUMPTION%20(JUNE%202023).pdf</t>
  </si>
  <si>
    <t>https://fingfx.thomsonreuters.com/gfx/legaldocs/egpbymzojvq/MICROSOFT%20OPENAI%20LAWSUIT%20complaint.pdf</t>
  </si>
  <si>
    <t>https://fingfx.thomsonreuters.com/gfx/legaldocs/xmvjowqrlpr/frankel-msgban--derivativecomplaint.pdf</t>
  </si>
  <si>
    <t>https://fingfx.thomsonreuters.com/gfx/legaldocs/egpbmyrznvq/Advent%20v%20MultiPlan%20--%20SDNY%20-%2020230809.pdf</t>
  </si>
  <si>
    <t>https://fingfx.thomsonreuters.com/gfx/ce/ygdvznnlvwa/U.S.%20OIL%20PRODUCTION%20IN%202020%20AND%202021.pdf</t>
  </si>
  <si>
    <t>https://fingfx.thomsonreuters.com/gfx/ce/akvezmxqopr/COT_09Nov21.pdf</t>
  </si>
  <si>
    <t>https://fingfx.thomsonreuters.com/gfx/ce/zdvxokaeopx/US%20TREASURY%20YIELD%20CURVE.pdf</t>
  </si>
  <si>
    <t>https://www.cn.ca/-/media/Files/Investors/Investor-Financial-Quarterly/Investor-Financial-Quarterly-2014/Q1/Q1-2014-Financial-Presentation-en.pdf?la=en</t>
  </si>
  <si>
    <t>https://www.cn.ca/-/media/Files/Investors/Investor-Financial-Quarterly/Investor-Financial-Quarterly-2023/Q3/Q3-2023-Financial-Presentation-en.pdf?la=en&amp;hash=100E8D1C7353852A23092D329AE7678163BA5889</t>
  </si>
  <si>
    <t>https://www.cn.ca/-/media/files/investors/presentations/q12020-top5-questions-en.pdf</t>
  </si>
  <si>
    <t>https://www.cn.ca/-/media/Files/Investors/Investor-Day/2023/Investor-Day-factsheet-DG-EN.pdf?la=en&amp;hash=E33A7C54A6D9B0794AD2760B79240A432500EFD2</t>
  </si>
  <si>
    <t>https://www.cn.ca/-/media/files/investors/investor-day/2023/investor-day-factsheet-wayside_detectors-en.pdf</t>
  </si>
  <si>
    <t>https://www.cn.ca/-/media/Files/Investors/Investor-Fact-Book-Archive/English/2000-CN-Investor-FactBook.pdf</t>
  </si>
  <si>
    <t>https://www.cn.ca/-/media/Files/Investors/Investor-Financial-Quarterly/Investor-Financial-Quarterly-2012/Q1/Q1-2012-Financial-Presentation-en.pdf?la=en&amp;hash=DE9E85FA04359E47B098D94AFF96BF65D7E8D389</t>
  </si>
  <si>
    <t>https://www.cn.ca/en/events/2023/07/-/media/BFD1E31E8D4E4B638C91805832EB90D4.ashx</t>
  </si>
  <si>
    <t>https://www.cn.ca/-/media/Files/Investors/Investor-Financial-Quarterly/Investor-Financial-Quarterly-2017/Q4/Q4-2017-Financial-Presentation-en.pdf?la=fr&amp;hash=051FA203F54D93AB946D38E98487D377FCB9CB5C</t>
  </si>
  <si>
    <t>https://www.cn.ca/en/customer-centre/stay-informed/-/media/Files/Investors/Investor-Events/CN-Regulatory-Webcast-Presentation-05.pdf</t>
  </si>
  <si>
    <t>https://www.hdfcbankdifc.com/content/bbp/repositories/723fb80a-2dde-42a3-9793-7ae1be57c87f/?path=/Footer/About Us/Investor Relation/Detail PAges/financial results/PDFs/2023/Q4FY23-Earnings-Presentation.pdf</t>
  </si>
  <si>
    <t>https://www.hdfcbankdifc.com/content/bbp/repositories/723fb80a-2dde-42a3-9793-7ae1be57c87f/?path=/Personal/Invest/Investment Advisory Reports/HDFC Bank Research Presentation.pdf</t>
  </si>
  <si>
    <t>https://www.hdfcbankdifc.com/content/bbp/repositories/723fb80a-2dde-42a3-9793-7ae1be57c87f/?path=/Footer/About Us/Other stakeholders' Information/pdf scheme statements/Investor_Presentation.pdf</t>
  </si>
  <si>
    <t>https://www.hdfcbankdifc.com/content/api/contentstream-id/723fb80a-2dde-42a3-9793-7ae1be57c87f/9f9d8b0c-0d47-4d62-919b-71fbbf6fbe6b</t>
  </si>
  <si>
    <t>https://www.hdfcbankdifc.com/content/bbp/repositories/723fb80a-2dde-42a3-9793-7ae1be57c87f/?path=/Footer/About Us/Header/pdf/15May2018UpdatedInvestorPresentation.pdf</t>
  </si>
  <si>
    <t>https://fingfx.thomsonreuters.com/gfx/ce/jnpweykajpw/GLOBAL%20ENERGY%20PRICES.pdf</t>
  </si>
  <si>
    <t>https://fingfx.thomsonreuters.com/gfx/ce/jznvnemaapl/TRADERS%20SHUN%20WTI%20FUTURES%20FOR%20JUNE%20DELIVERY.pdf</t>
  </si>
  <si>
    <t>https://fingfx.thomsonreuters.com/gfx/ce/dwpkrlmqrvm/GLOBAL%20DISTILLATE%20INVENTORIES.pdf</t>
  </si>
  <si>
    <t>https://fingfx.thomsonreuters.com/gfx/legaldocs/znpnzkoeqpl/083023%20--%20SDNY%20--%20Graham%20et%20al%20v%20Vassar%20College%20complaint.pdf</t>
  </si>
  <si>
    <t>https://fingfx.thomsonreuters.com/gfx/ce/7/4494/4482/BRENT%20SPREADS.pdf</t>
  </si>
  <si>
    <t>https://fingfx.thomsonreuters.com/gfx/ce/zdvxdbaxyvx/US%20BANK%20LENDING%20STANDARDS.pdf</t>
  </si>
  <si>
    <t>https://fingfx.thomsonreuters.com/gfx/ce/7/2006/2005/LIGHT%20AND%20MIDDLE%20DISTILLATES.pdf</t>
  </si>
  <si>
    <t>https://fingfx.thomsonreuters.com/gfx/legaldocs/gkplgwxxxvb/In%20Re%20Vitamin%20C%20Antitrust%20Litigation%20petition%20en%20banc.pdf</t>
  </si>
  <si>
    <t>https://fingfx.thomsonreuters.com/gfx/ce/7/9154/9135/US%20BUSINESS%20CYCLES.pdf</t>
  </si>
  <si>
    <t>https://fingfx.thomsonreuters.com/gfx/ce/7/2867/2860/US%20GASOLINE%20CONSUMPTION%202018.pdf</t>
  </si>
  <si>
    <t>https://www.aia.com/content/dam/group-wise/en/docs/download-library/2010/2010fy-aia-transcript-eng.pdf.coredownload.inline.pdf</t>
  </si>
  <si>
    <t>https://www.aia.com/content/dam/group/en/docs/results-day/aia-2016-annual-results-announcement-transcript-exqa.pdf.coredownload.inline.pdf</t>
  </si>
  <si>
    <t>https://www.aia.com/content/dam/group/en/docs/download-library/2017/aia-2017-interim-results-announcement-transcript-exqa.pdf.coredownload.inline.pdf</t>
  </si>
  <si>
    <t>https://www.aia.com/content/dam/group-wise/en/docs/download-library/2014/fy2014-analyst-presentation-final.pdf.coredownload.inline.pdf</t>
  </si>
  <si>
    <t>https://www.aia.com/content/dam/group-wise/zh-hk/docs/download-library/2012/2012fy-aia-transcript-eng.pdf.coredownload.inline.pdf</t>
  </si>
  <si>
    <t>https://www.aia.com/content/dam/group-wise/zh-hk/docs/download-library/2012/2012fy-aia-analyst-presentation-eng.pdf.coredownload.inline.pdf</t>
  </si>
  <si>
    <t>https://www.aia.com/content/dam/group/en/docs/download-library/2011/20111h-aia-transcript-eng.pdf</t>
  </si>
  <si>
    <t>https://www.aia.com/content/dam/group-wise/en/docs/business-presentation/2012-aia-ing-announcement.pdf.coredownload.inline.pdf</t>
  </si>
  <si>
    <t>https://www.aia.com/content/dam/group/en/docs/results-day/aia-2015-annual-results-announcement-transcript-exqa.pdf.coredownload.inline.pdf</t>
  </si>
  <si>
    <t>https://www.aia.com/content/dam/group/zh-hk/docs/download-library/2012/2012fy-aia-transcript-eng.pdf</t>
  </si>
  <si>
    <t>https://www.cn.ca/-/media/Files/Investors/Investor-Financial-Quarterly/Investor-Financial-Quarterly-2012/Q2/Q2-2012-Financial-Presentation-en.pdf</t>
  </si>
  <si>
    <t>https://www.cn.ca/-/media/files/delivering-responsibly/factsheets/2023-fact-sheets-en-ky.pdf</t>
  </si>
  <si>
    <t>https://www.cn.ca/-/media/Files/Investors/Presentations/CN-Commercial-Webcast-Presentation-May-6-2021.pdf?la=fr</t>
  </si>
  <si>
    <t>http://www.cn.ca/-/media/Files/investors/Analyst-Meeting-2013/Presentations/cn-analyst-meeting-jim-vena.pdf</t>
  </si>
  <si>
    <t>https://www.cn.ca/-/media/Files/Investors/Investor-Financial-Quarterly/Investor-Financial-Quarterly-2011/Q1/Q1-2011-Financial-Presentation-en.pdf</t>
  </si>
  <si>
    <t>https://www.cn.ca/-/media/Files/Investors/Investor-Financial-Quarterly/Investor-Financial-Quarterly-2016/Q2/Q2-2016-Financial-Presentation-en.pdf?la=fr&amp;hash=D5DFE8E9BB37BE824DCEE91AF1EDEE057F7E6916</t>
  </si>
  <si>
    <t>https://www.cn.ca/-/media/Files/Delivering-Responsibly/Safety/2017-Rail-safety-community-events-en.pdf?la=en</t>
  </si>
  <si>
    <t>https://www.cn.ca/-/media/Files/Investors/Investor-Day/2023/Investor-Day-factsheet-MRS-EN.pdf?la=en&amp;hash=B6570F3F87F6FF86E6933DB5885EA387D1F2EDC8</t>
  </si>
  <si>
    <t>https://www.cn.ca/-/media/Files/Investors/Investor-Financial-Quarterly/Investor-Financial-Quarterly-2011/Q4/Q4-2011-Financial-Statements-en.pdf?la=en</t>
  </si>
  <si>
    <t>https://www.cn.ca/-/media/Files/Investors/Investor-Financial-Quarterly/Investor-Financial-Quarterly-2012/Q3/Q3-2012-Financial-Presentation-en.pdf?la=en&amp;hash=C9A942589185D27C3B36E18FC1D5AB3707B54BB9</t>
  </si>
  <si>
    <t>https://foialts.files.wordpress.com/2017/03/cash-flow-lending-manager-presentation.pdf</t>
  </si>
  <si>
    <t>https://foialts.files.wordpress.com/2017/03/domestic-fixed-income-presentation.pdf</t>
  </si>
  <si>
    <t>https://foialts.files.wordpress.com/2017/04/direct-lending-manager-presentation.pdf</t>
  </si>
  <si>
    <t>https://foialts.files.wordpress.com/2017/03/ventura-county-era-private-equity-presentation.pdf</t>
  </si>
  <si>
    <t>https://foialts.files.wordpress.com/2017/03/manager-presentation-international-equity-adr-year-end-2016-review.pdf</t>
  </si>
  <si>
    <t>https://www.theme-junkie.com/embed-powerpoint-in-wordpress/</t>
  </si>
  <si>
    <t>https://foialts.files.wordpress.com/2018/01/02-esg-overview-presentation.pdf</t>
  </si>
  <si>
    <t>https://foialts.files.wordpress.com/2018/01/presentation-on-cliffwater-private-assets-advisory-services.pdf</t>
  </si>
  <si>
    <t>https://colorlib.com/wp/wordpress-pdf-viewers/</t>
  </si>
  <si>
    <t>https://themewaves.com/how-to-upload-a-powerpoint-presentation-to-wordpress/</t>
  </si>
  <si>
    <t>https://foialts.files.wordpress.com/2018/01/adams-street-partners-customized-sma-presentation.pdf</t>
  </si>
  <si>
    <t>https://community.adobe.com/t5/photoshop-ecosystem-discussions/automate-pdf-presentation-no-longer-accepting-files/m-p/12488333</t>
  </si>
  <si>
    <t>https://learnwoo.com/embed-powerpoint-presentation-wordpress/</t>
  </si>
  <si>
    <t>https://justfreeslide.com/different-types-of-files-for-presentation/</t>
  </si>
  <si>
    <t>https://www.reddit.com/r/photoshop/comments/qhf4i5/unable_to_create_pdf_presentation_unable_to/</t>
  </si>
  <si>
    <t>https://edu.gcfglobal.org/en/powerpoint/creating-and-opening-presentations/1/</t>
  </si>
  <si>
    <t>https://community.adobe.com/t5/photoshop-ecosystem-bugs/p-export-via-pdf-presentation-it-reverses-the-order-of-pages-from-what-s-displayed-in-the-dialog/idi-p/12250946</t>
  </si>
  <si>
    <t>https://support.microsoft.com/en-us/office/save-your-presentation-in-a-different-file-format-db4f9823-85a0-4fff-a9f1-691e751767dd</t>
  </si>
  <si>
    <t>https://pdf.easeus.com/pdf-knowledge-center/pdf-presentation.html</t>
  </si>
  <si>
    <t>https://fileinfo.com/filetypes/common</t>
  </si>
  <si>
    <t>https://answers.microsoft.com/en-us/msoffice/forum/all/how-to-find-all-linked-files-in-a-powerpoint/8543b8e1-f6e9-4e78-8974-6359f0670d5f</t>
  </si>
  <si>
    <t>https://appuals.com/convert-pdf-file-editable-powerpoint-presentation/</t>
  </si>
  <si>
    <t>https://community.adobe.com/t5/acrobat-discussions/pdf-file-name-shows-as-powerpoint-presentation/m-p/8906081</t>
  </si>
  <si>
    <t>https://themeforest.net/item/shopscape-single-product-wordpress-theme/16169481</t>
  </si>
  <si>
    <t>https://www.youtube.com/watch?v=O-smyjW81Ig</t>
  </si>
  <si>
    <t>https://www.saphub.com/files/download-csv-file-sap-presentation-server/</t>
  </si>
  <si>
    <t>https://gpifn.files.wordpress.com/2019/10/imap-presentation-algorithm-1.pdf</t>
  </si>
  <si>
    <t>https://stackoverflow.com/questions/25082095/google-drive-api-how-to-get-file-type-document-spreadsheet-drawing-present</t>
  </si>
  <si>
    <t>https://support.microsoft.com/en-gb/office/insert-pdf-file-content-into-a-powerpoint-presentation-5e7719d5-508c-4c07-a3d4-68123c373a62</t>
  </si>
  <si>
    <t>https://www.saphub.com/files/upload-file-presentation-server/</t>
  </si>
  <si>
    <t>https://www.ispringsolutions.com/blog/4-ways-to-embed-powerpoint-presentations-on-a-wordpress-website</t>
  </si>
  <si>
    <t>https://www.howtogeek.com/424648/how-to-reduce-the-file-size-of-a-powerpoint-presentation/</t>
  </si>
  <si>
    <t>https://www.makeuseof.com/tag/convert-pdf-powerpoint/</t>
  </si>
  <si>
    <t>https://support.microsoft.com/en-au/office/save-your-presentation-in-a-different-file-format-db4f9823-85a0-4fff-a9f1-691e751767dd</t>
  </si>
  <si>
    <t>https://www.presentation-guru.com/powerpoint-vs-pdf-which-is-the-best-way-to-deliver-your-presentation/</t>
  </si>
  <si>
    <t>https://wordpress.org/plugins/portfolio/</t>
  </si>
  <si>
    <t>https://www.adobe.com/in/acrobat/online/pdf-to-ppt.html</t>
  </si>
  <si>
    <t>https://www.saphub.com/files/abap-f4-help-file-sap-presentation-server/</t>
  </si>
  <si>
    <t>https://community.adobe.com/t5/photoshop-ecosystem-discussions/output-settings-for-automate-pdf-presentation/td-p/10969675</t>
  </si>
  <si>
    <t>https://wordpress.com/support/presentations/</t>
  </si>
  <si>
    <t>https://www.ciachef.edu/uploadedFiles/Pages/Admissions_and_Financial_Aid/Educators/Educational_Materials/Technique_of_the_Quarter/enhancing-food-presentation.pdf</t>
  </si>
  <si>
    <t>https://superuser.com/questions/96632/powerpoint-click-and-open-external-file-during-presentation</t>
  </si>
  <si>
    <t>https://products.fileformat.app/presentation/merger/ppt</t>
  </si>
  <si>
    <t>https://www.powershow.com/view0/84b4ac-MWE4N/Wordpress_Plugins_powerpoint_ppt_presentation</t>
  </si>
  <si>
    <t>https://stackoverflow.com/questions/40531119/open-pdf-in-presentation-mode-on-every-browser</t>
  </si>
  <si>
    <t>https://www.ispringsolutions.com/blog/how-to-open-your-presentation-on-kindle</t>
  </si>
  <si>
    <t>https://www.muqith.files.wordpress.com/2015/12/concise-presentation-of-the-fiqh-of-the-sunnah-and-the-noble-book.pdf</t>
  </si>
  <si>
    <t>https://www.slideserve.com/eli/folders-and-files-powerpoint-ppt-presentation</t>
  </si>
  <si>
    <t>https://support.exordo.com/article/484-what-type-of-presentation-files-can-be-uploaded</t>
  </si>
  <si>
    <t>https://www.lifewire.com/save-presentation-as-pdf-in-powerpoint-4178528</t>
  </si>
  <si>
    <t>https://mesfc.files.wordpress.com/2010/12/presentation-of-our-lord-in-the-temple-candlemas-rubrics-for-small-churches1.pdf</t>
  </si>
  <si>
    <t>https://www.stechies.com/presentation-server-file-handling/</t>
  </si>
  <si>
    <t>https://www.youtube.com/watch?v=7eRGdFNwM3c</t>
  </si>
  <si>
    <t>https://www.youtube.com/watch?v=LlPkVRYoeU8</t>
  </si>
  <si>
    <t>https://peterhbrown.files.wordpress.com/2010/08/cyber-2009.pdf</t>
  </si>
  <si>
    <t>https://www.youtube.com/watch?v=HhGg-RVC-8M</t>
  </si>
  <si>
    <t>https://docs.fileformat.com/presentation/otp/</t>
  </si>
  <si>
    <t>https://support.microsoft.com/en-au/office/insert-pdf-file-content-into-a-powerpoint-presentation-5e7719d5-508c-4c07-a3d4-68123c373a62</t>
  </si>
  <si>
    <t>https://www.businessinsider.in/tech/how-to/how-to-save-a-powerpoint-presentation-as-a-pdf-to-lock-in-formatting-and-allow-anyone-to-view-it/articleshow/77020344.cms</t>
  </si>
  <si>
    <t>https://docs.fileformat.com/presentation/pptx/</t>
  </si>
  <si>
    <t>https://wordpress.org/support/topic/multisite-error-course-presentation-required-version-1-25/</t>
  </si>
  <si>
    <t>https://support.microsoft.com/en-us/office/error-can-t-read-file-or-presentation-cannot-be-opened-7f2f31e2-d4dd-4c1f-9e27-ba6fadf92d44</t>
  </si>
  <si>
    <t>https://techcommunity.microsoft.com/t5/copilot-for-microsoft-365/integrate-a-pdf-file-content-into-a-powerpoint/td-p/3940782</t>
  </si>
  <si>
    <t>http://help.foliotek.com/presentation/files/file-manager</t>
  </si>
  <si>
    <t>https://techiefood4u.files.wordpress.com/2020/02/operating_systems_three_easy_pieces.pdf</t>
  </si>
  <si>
    <t>https://docs.fileformat.com/presentation/key/</t>
  </si>
  <si>
    <t>https://www.solveyourtech.com/download-google-slides-presentation-powerpoint-file/</t>
  </si>
  <si>
    <t>https://www.youtube.com/shorts/YVPrLlESHMk</t>
  </si>
  <si>
    <t>https://www.youtube.com/watch?v=uCfCrIgnFdw</t>
  </si>
  <si>
    <t>https://www.slideserve.com/giacinto/file-management-windows-explorer-powerpoint-ppt-presentation</t>
  </si>
  <si>
    <t>https://themeforest.net/category/wordpress?term=product presentation</t>
  </si>
  <si>
    <t>https://www.powershow.com/view0/871a0e-ZDZjZ/Introduction_to_WordPress_1_powerpoint_ppt_presentation</t>
  </si>
  <si>
    <t>http://python.mykvs.in/presentation/presentation2021/class xii/computer science/File handling.pdf</t>
  </si>
  <si>
    <t>https://brainly.com/question/4461652</t>
  </si>
  <si>
    <t>https://www.researchgate.net/publication/275642194_Technical_Drawing_Presentation_and_Practice</t>
  </si>
  <si>
    <t>https://docs.fileformat.com/presentation/potx/</t>
  </si>
  <si>
    <t>https://slidedog.com/support/general-information/file-types-and-media-support/what-file-types-presentation-formats-and-viewers-does-slidedog-support/</t>
  </si>
  <si>
    <t>https://www.slideserve.com/leda/file-management</t>
  </si>
  <si>
    <t>https://docs.fileformat.com/presentation/odp/</t>
  </si>
  <si>
    <t>https://www.slideshare.net/vethics/microsoft-word-ppt-presentation</t>
  </si>
  <si>
    <t>https://www.neurobs.com/pres_docs/html/03_presentation/07_data_reporting/03_pcl_output_files.htm</t>
  </si>
  <si>
    <t>https://mcqcomputer.blogspot.com/2016/09/the-four-common-types-of-files-are.html</t>
  </si>
  <si>
    <t>https://take21.files.wordpress.com/2009/02/wordpress-workshop-presentation.pdf</t>
  </si>
  <si>
    <t>https://www.wps.com/academy/how-to-repair-files-in-wps-presentation/1863021/</t>
  </si>
  <si>
    <t>https://community.adobe.com/t5/photoshop-ecosystem-discussions/photoshop-wont-allow-me-to-automate-pdf-presentation/m-p/11116771</t>
  </si>
  <si>
    <t>https://support.microsoft.com/en-us/office/extract-files-or-objects-from-a-powerpoint-file-85511e6f-9e76-41ad-8424-eab8a5bbc517</t>
  </si>
  <si>
    <t>https://download.microsoft.com/download/C/3/4/C3468197-CE05-4738-A1D4-707B4738723A/SPO QS.pdf</t>
  </si>
  <si>
    <t>https://wordpress.org/support/topic/full-screen-presentation-in-private-website/</t>
  </si>
  <si>
    <t>https://help.wps.com/articles/convert-ppt-to-pdf-presentation</t>
  </si>
  <si>
    <t>https://www.coursehero.com/file/155907118/Team-2-CTF-Solution-Presentationpptx/</t>
  </si>
  <si>
    <t>https://enricoboninoeu.files.wordpress.com/2021/04/trilobite_presentation.pdf</t>
  </si>
  <si>
    <t>https://www.systoolsgroup.com/powerpoint/recovery/</t>
  </si>
  <si>
    <t>https://www.scribd.com/presentation/135716573/Working-with-files-and-folder-ppt</t>
  </si>
  <si>
    <t>https://themeforest.net/category/wordpress?term=presentation</t>
  </si>
  <si>
    <t>https://www.slideserve.com/kalli/file-based-system</t>
  </si>
  <si>
    <t>https://help.mentimeter.com/en/articles/1840512-import-a-presentation-file-from-your-computer</t>
  </si>
  <si>
    <t>https://www.eltbooks.com/item_spec.php?item=432065&amp;lang=en</t>
  </si>
  <si>
    <t>https://www.slideserve.com/holmes-soto/files-operations-powerpoint-ppt-presentation</t>
  </si>
  <si>
    <t>https://wordpress.org/support/topic/field-group-presentation-settings-not-working/</t>
  </si>
  <si>
    <t>https://safetyresourcesblog.files.wordpress.com/2014/09/scaffolding-presentation.pdf</t>
  </si>
  <si>
    <t>https://answers.sap.com/questions/3507420/data-to-the-presentation-serveru0093actfilename-ac.html</t>
  </si>
  <si>
    <t>https://support.microsoft.com/en-us/office/share-your-powerpoint-presentation-with-others-a6308d9d-a0a8-443b-8e1c-0f4983f0afd1</t>
  </si>
  <si>
    <t>https://wordpress.org/support/topic/images-and-course-presentation-always-ful-width/</t>
  </si>
  <si>
    <t>https://www.scribd.com/presentation/203075545/Flat-File-System</t>
  </si>
  <si>
    <t>https://help.mentimeter.com/en/articles/410575-presentation-pdf-and-screenshots</t>
  </si>
  <si>
    <t>https://www.slideserve.com/Abdulkadir125/10-common-ways-to-fix-pluggable-php-file-errors-in-wordpress</t>
  </si>
  <si>
    <t>https://support.microsoft.com/en-us/topic/you-receive-a-powerpoint-can-t-open-the-type-of-file-error-message-when-you-open-a-powerpoint-presentation-in-a-version-that-is-earlier-than-powerpoint-2002-ba7ff746-5eb7-e7c3-a7ca-a6e37662eec9</t>
  </si>
  <si>
    <t>https://www.scribd.com/presentation/558915432/File-Based-Approach-vs-Database-Approach</t>
  </si>
  <si>
    <t>https://revealjs.com/</t>
  </si>
  <si>
    <t>https://orthopt.org/uploads/content_files/files/Metatarsalgia_infographic_v3_clinician_final.pdf</t>
  </si>
  <si>
    <t>https://support.microsoft.com/en-us/office/embed-a-presentation-in-a-web-page-or-blog-19668a1d-2299-4af3-91e1-ae57af723a60</t>
  </si>
  <si>
    <t>https://wpmarmite.com/en/wpforms/</t>
  </si>
  <si>
    <t>https://cloudconvert.com/key-to-pdf</t>
  </si>
  <si>
    <t>https://theetaforster.files.wordpress.com/2024/03/lyread_presentation_compressed.pdf</t>
  </si>
  <si>
    <t>https://www.blackhat.com/presentations/bh-dc-07/Kendall_McMillan/Presentation/bh-dc-07-Kendall_McMillan.pdf</t>
  </si>
  <si>
    <t>https://www.scribd.com/presentation/405760365/introduction-to-wordpress-pptx</t>
  </si>
  <si>
    <t>https://edu.gcfglobal.org/en/googleslides/slide-basics/1/</t>
  </si>
  <si>
    <t>https://extremepresentation.typepad.com/files/chart-chooser-2020.pdf</t>
  </si>
  <si>
    <t>https://www.scribd.com/presentation/220844256/File-aid</t>
  </si>
  <si>
    <t>https://conference.spit.ac.in/wp-content/uploads/2018/files/2013/11/Guidelines-for-Presentation-Foils-1.pdf</t>
  </si>
  <si>
    <t>https://support.microsoft.com/en-us/office/record-a-presentation-2570dff5-f81c-40bc-b404-e04e95ffab33</t>
  </si>
  <si>
    <t>https://www.wps.com/office/presentation/</t>
  </si>
  <si>
    <t>https://answers.microsoft.com/en-us/msoffice/forum/all/replace-all-slide-master-on-multiple-existing/2ca5ba1f-ae55-43e8-84b6-0fdfab4e406f</t>
  </si>
  <si>
    <t>https://support.microsoft.com/en-us/office/zip-a-presentation-file-054f6f8a-eda5-4974-8ac2-59deb78001c1</t>
  </si>
  <si>
    <t>https://www.slideserve.com/saurav112/best-woocommerce-inventory-management-tools</t>
  </si>
  <si>
    <t>https://www.slideserve.com/halee-mcdowell/file-handling-in-c-powerpoint-ppt-presentation</t>
  </si>
  <si>
    <t>https://www.powershow.com/view0/907722-YjEzM/WordPress_Basic_Tutorial_For_Beginners_powerpoint_ppt_presentation</t>
  </si>
  <si>
    <t>https://www.online-tech-tips.com/computer-tips/adobe/how-to-create-a-multi-page-pdf-in-photoshop/</t>
  </si>
  <si>
    <t>https://macharlottemarrion.files.wordpress.com/2016/05/pdp-template-3.pdf</t>
  </si>
  <si>
    <t>https://kalash1234.files.wordpress.com/2017/11/oer4.pdf</t>
  </si>
  <si>
    <t>https://rockymountainada.org/sites/default/files/2018-12/Accessible Presentation Guide_final.pdf</t>
  </si>
  <si>
    <t>https://safetyresourcesblog.files.wordpress.com/2014/09/scaffolding-training-presentation.ppt</t>
  </si>
  <si>
    <t>https://www.bates.edu/wordpress/2020/10/02/embed-google-slides-presentation-into-wordpress/</t>
  </si>
  <si>
    <t>https://support.microsoft.com/en-us/office/compress-your-media-files-a45c956a-f4a6-4d47-99ef-b408ac5a9a6b</t>
  </si>
  <si>
    <t>https://github.com/alleyinteractive/revealjs-wp-theme</t>
  </si>
  <si>
    <t>https://support.microsoft.com/en-us/office/export-word-documents-to-powerpoint-presentations-51c3d683-0fc9-471e-9d36-0bbba6dca2dd</t>
  </si>
  <si>
    <t>https://support.microsoft.com/en-us/office/work-together-on-powerpoint-presentations-0c30ee3f-8674-4f0e-97be-89cf2892a34d</t>
  </si>
  <si>
    <t>https://www.onlyoffice.com/presentation-editor.aspx</t>
  </si>
  <si>
    <t>https://dpassupport.golearnportal.org/Resource_Center_Files/ReferenceLibrary/Webinar/Handout-Presentation_Webinar_DPAS PA Physical Inventory_2020_12_10.pdf</t>
  </si>
  <si>
    <t>https://www.certiport.com/portal/common/documentlibrary/MOS_OD_Excel_2016_020916NB.pdf</t>
  </si>
  <si>
    <t>https://www.visme.co/blog/multimedia-presentation/</t>
  </si>
  <si>
    <t>http://w0yl.com/sites/default/files/2021-02/Digi Presentation Feb2021.pdf</t>
  </si>
  <si>
    <t>https://connect.fbla.org/headquarters/files/Middle School Competitive Events Resources/Individual Guidelines/Presentation Events/Exploring-Business-Issues.pdf</t>
  </si>
  <si>
    <t>https://wordpress.org/plugins/tags/presentation/</t>
  </si>
  <si>
    <t>https://www.template.net/editable/presentations</t>
  </si>
  <si>
    <t>https://anest.ufl.edu/wordpress/files/2021/06/Abdominal-Aortic-Aneurysm-presentation-slides.pdf</t>
  </si>
  <si>
    <t>https://www.truity.com/sites/default/files/uploads/Sample_DISC_Workplace_Presentation_Guide.pdf</t>
  </si>
  <si>
    <t>https://fingfx.thomsonreuters.com/gfx/legaldocs/jnvwxjajdpw/24-cv-b_suggestion_from_hagens_berman_-_rules_43_and_45.pdf</t>
  </si>
  <si>
    <t>https://fingfx.thomsonreuters.com/gfx/ce/xlbpgwkzkpq/GLOBAL%20AVIATION%20AND%20JET%20FUEL%20CONSUMPTION.pdf</t>
  </si>
  <si>
    <t>https://fingfx.thomsonreuters.com/gfx/ce/klvyzwzeepg/CHINA%20ELECTRICITY%20GENERATION%20(NOVEMBER%202023).pdf</t>
  </si>
  <si>
    <t>https://fingfx.thomsonreuters.com/gfx/ce/zdpxobkamvx/GLOBAL%20COAL%20CONSUMPTION%20AND%20PRICES.pdf</t>
  </si>
  <si>
    <t>https://fingfx.thomsonreuters.com/gfx/reuterscom/1/165/165/Organizing%20resolution%20.pdf</t>
  </si>
  <si>
    <t>https://fingfx.thomsonreuters.com/gfx/ce/jnpwwaazdpw/GLOBAL%20CONTAINER%20FREIGHT%20(SEP%202023).pdf</t>
  </si>
  <si>
    <t>https://fingfx.thomsonreuters.com/gfx/ce/gdvzqbbmgpw/OIL%20MARKET%20STABILISES%20AFTER%20SURPRISE%20OPEC%20CUT.pdf</t>
  </si>
  <si>
    <t>https://fingfx.thomsonreuters.com/gfx/ce/klpygwxxjpg/GLOBAL%20ENERGY%20TRANSITIONS.pdf</t>
  </si>
  <si>
    <t>https://fingfx.thomsonreuters.com/gfx/legaldocs/gdvzwmyzrpw/DOJ-response-Apple-subpoenas-2023.pdf</t>
  </si>
  <si>
    <t>https://fingfx.thomsonreuters.com/gfx/legaldocs/zdvxrbbawvx/OPENAI%20COPYRIGHT%20LAWSUIT%20sanctoncomplaint.pdf</t>
  </si>
  <si>
    <t>https://www.aia.com/content/dam/group-wise/en/docs/investor-relations/2023/AIA%20Group%202022%20Interim%20IFRS%2017%20consolidated%20financial%20information%20(Eng).pdf</t>
  </si>
  <si>
    <t>https://www.aia.com/content/dam/group/zh-hk/docs/result-day/1h2015-analyst-presentation-final-with-appendix.pdf.coredownload.inline.pdf</t>
  </si>
  <si>
    <t>https://www.aia.com/content/dam/group/en/docs/press-release/2021/FY2020%20Analyst%20Presentation%20(Analyst%20Briefing).pdf</t>
  </si>
  <si>
    <t>https://www.aia.com/content/dam/group/en/docs/press-release/2018/AIA%20Group%20Press%20Release_29%20MAY%202018%20Eng.pdf.coredownload.pdf</t>
  </si>
  <si>
    <t>https://www.aia.com/content/dam/group-wise/zh-hk/docs/download-library/2013/20131h-aia-analyst-presentation.pdf.coredownload.inline.pdf</t>
  </si>
  <si>
    <t>https://www.aia.com/content/dam/group/en/docs/download-library/2012/20121h-aia-transcript-eng.pdf</t>
  </si>
  <si>
    <t>https://www.aia.com/content/dam/group-wise/en/docs/annual-report/Annual%20Report%202021_E.pdf.coredownload.inline.pdf</t>
  </si>
  <si>
    <t>https://www.aia.com/content/dam/group/en/docs/download-library/2012/20121h-aia-analyst-presentation-eng.pdf</t>
  </si>
  <si>
    <t>https://www.aia.com/content/dam/group/en/docs/download-library/2013/20131h-aia-analyst-presentation.pdf</t>
  </si>
  <si>
    <t>https://www.aia.com/content/dam/group/en/docs/press-release/2022/AIA%20Group%202021%20Annual%20Results%20Ann%20(Eng).pdf</t>
  </si>
  <si>
    <t>https://www.cn.ca/en/events/2023/07/iearningsrelease20230725/-/media/BFD1E31E8D4E4B638C91805832EB90D4.ashx</t>
  </si>
  <si>
    <t>https://www.cn.ca/-/media/Files/Investors/Investor-Day/2023/Investor-Day-factsheet-Campus-FR.pdf?la=fr&amp;hash=CB987CF60D33230BC1455672FCFD5E32E36BB102</t>
  </si>
  <si>
    <t>https://www.cn.ca/-/media/Files/Investors/Investor-Day/2023/Investor-Day-factsheet-AskRail-EN.pdf?la=en&amp;hash=D515E7842583A9AE334FD44BB62BD173EDB44E26</t>
  </si>
  <si>
    <t>https://www.cn.ca/-/media/Files/Investors/Investor-Financial-Quarterly/Investor-Financial-Quarterly-2012/Q1/Q1-2012-Financial-Presentation-en.pdf</t>
  </si>
  <si>
    <t>https://www.cn.ca/-/media/Files/Media/Media-News-Release/2015-US-Locations-final-public-en.pdf?la=en</t>
  </si>
  <si>
    <t>https://www.cn.ca/-/media/Files/Investors/Investor-Events/CN-Climate-Action-Plan-EN.pdf?la=en&amp;hash=6AEC5F0B00ECB1A5DBD7525EDDAB78B28943A1F6</t>
  </si>
  <si>
    <t>http://www.cn.ca/-/media/Files/Investors/Investor-Events/CN-AGM-2015-presentation-en.pdf</t>
  </si>
  <si>
    <t>https://www.cn.ca/-/media/Files/Investors/Investor-Events/CN-AGM-2018-presentation-fr.pdf?la=fr</t>
  </si>
  <si>
    <t>https://www.cn.ca/-/media/Files/Media/Media-Image-Centre/FIN-1BasicElement.pdf?la=en&amp;hash=DDCD004641DD7A7871705D7A0359379103777180</t>
  </si>
  <si>
    <t>https://www.cn.ca/-/media/Files/Safety/Wayside-Detector-Technology-en.pdf?la=en&amp;hash=D6DD465D48188EBF753C6A293EA66F911CE6FF34</t>
  </si>
  <si>
    <t>https://fingfx.thomsonreuters.com/gfx/ce/zjvqjknzwpx/US%20SHALE%20OIL%20PRODUCTION.pdf</t>
  </si>
  <si>
    <t>https://fingfx.thomsonreuters.com/gfx/ce/lbpgngkkjvq/EUROPE%20GAS%20STORAGE.pdf</t>
  </si>
  <si>
    <t>https://fingfx.thomsonreuters.com/gfx/ce/movakbownva/US%20OIL%20AND%20GAS%20PRODUCTION%20(MAY%202023).pdf</t>
  </si>
  <si>
    <t>https://fingfx.thomsonreuters.com/gfx/legaldocs/dwpkawagrpm/11242023zhao_defense.pdf</t>
  </si>
  <si>
    <t>https://fingfx.thomsonreuters.com/gfx/ce/dgkvlgqyrpb/BRENT%20CALENDAR%20SPREADS%20(MAY%202020).pdf</t>
  </si>
  <si>
    <t>https://fingfx.thomsonreuters.com/gfx/legaldocs/zjvqebeqjvx/11242023zhao_doj.pdf</t>
  </si>
  <si>
    <t>https://fingfx.thomsonreuters.com/gfx/legaldocs/gdvzyajezpw/circuit_agenda.pdf</t>
  </si>
  <si>
    <t>https://fingfx.thomsonreuters.com/gfx/ce/mypmknxgjpr/US%20OIL%20AND%20GAS%20PRODUCTION%20(JAN%202024).pdf</t>
  </si>
  <si>
    <t>https://fingfx.thomsonreuters.com/gfx/legaldocs/znvnzzxzxvl/Schwartz%20v.%20Anderson%20Kill%20-%20complaint.pdf</t>
  </si>
  <si>
    <t>https://www.aia.com/content/dam/group-wise/en/docs/investor-relations/2024/2023%20Annual%20Results%20-%20TDA%20at%20AIA%20Update%20(Transcript).pdf</t>
  </si>
  <si>
    <t>https://www.aia.com/content/dam/group/zh-hk/docs/download-library/2012/20121h-aia-analyst-presentation-eng.pdf</t>
  </si>
  <si>
    <t>https://www.cn.ca/-/media/Files/Investors/Investor-Financial-Quarterly/Investor-Financial-Quarterly-2020/Q1/Q1-2020-Financial-Presentation-en.pdf?la=fr&amp;hash=F2DA58C90A9C7BE5CBEF05375B8BB1E9FAAAC87E</t>
  </si>
  <si>
    <t>https://www.aia.com/content/dam/group/en/esg/AIA%20Group%202020%20Annual%20Results%20Analyst%20Briefing%20Presentation%20(Transcript).pdf.coredownload.inline.pdf</t>
  </si>
  <si>
    <t>https://www.cn.ca/-/media/Files/About-CN/CN-Investment%20Division/20230922-Coordinator-Resource-Planning-en.pdf?la=en&amp;hash=515526BB0B774DDF6577F0617F9F778F69F9CA7E</t>
  </si>
  <si>
    <t>https://www.aia.com/content/dam/group-wise/en/docs/investor-relations/2023/AIA%20IFRS%2017%20Update%20HKEX%20Announcement%20(Eng).pdf.coredownload.inline.pdf</t>
  </si>
  <si>
    <t>https://www.cn.ca/-/media/Files/Investors/Investor-Financial-Quarterly/Investor-Financial-Quarterly-2011/Q2/Q2-2011-Financial-Presentation-en.pdf?la=fr</t>
  </si>
  <si>
    <t>https://www.aia.com/content/dam/group/en/docs/download-library/2013/20131h-aia-result-analyst-presentation-transcript-exqa.pdf</t>
  </si>
  <si>
    <t>https://www.cn.ca/-/media/Files/Investors/Investor-Financial-Quarterly/Investor-Financial-Quarterly-2012/Q2/Q2-2012-Financial-Presentation-en.pdf?la=fr&amp;hash=A90743364A8F1202FBD2C1A16FADF9832BD5C07F</t>
  </si>
  <si>
    <t>https://www.cn.ca/-/media/Files/Investors/Investor-Financial-Quarterly/Investor-Financial-Quarterly-2017/Year-End-Results/2017-Full-Year-Statements-en.pdf?la=en&amp;hash=852E0817468F1F2FD3EED6CA98E41AE3F7A0C135</t>
  </si>
  <si>
    <t>https://www.aia.com/content/dam/group/en/docs/business-presentation/2012-aia-ing-press-release-eng.pdf</t>
  </si>
  <si>
    <t>https://www.cn.ca/-/media/Files/Investors/Investor-Events/CN-AGM-2018-presentation-fr.pdf?la=fr&amp;hash=5CB78E051606100577675472B130F66495C7FC3A</t>
  </si>
  <si>
    <t>https://www.cn.ca/-/media/Files/Investors/Investor-Financial-Quarterly/Investor-Financial-Quarterly-2017/Q1/Q1-2017-Financial-Presentation-en.pdf?la=en</t>
  </si>
  <si>
    <t>https://www.aia.com/content/dam/group-wise/en/docs/download-library/2015/aia-2015-interim-results-announcement-transcript-exqa.pdf.coredownload.inline.pdf</t>
  </si>
  <si>
    <t>https://www.cn.ca/-/media/Files/Media/Media-News-Release/2015-US-Locations-final-public-en.pdf</t>
  </si>
  <si>
    <t>https://www.aia.com/content/dam/group/zh-hk/docs/download-library/2013/20131h-aia-analyst-presentation-transcript.pdf</t>
  </si>
  <si>
    <t>https://www.aia.com/content/dam/group/en/docs/press-release/2010/1-benchmark-brand-award-eng-final.pdf</t>
  </si>
  <si>
    <t>https://www.cn.ca/-/media/Files/Investors/Investor-Day/2023/Investor-Day-factsheet-LocoModernization-EN.pdf?la=en&amp;hash=94E97AE352561D243E08FDD2D7E606DDE815786B</t>
  </si>
  <si>
    <t>https://www.aia.com/content/dam/group/en/aia-regional-solutions/FactSheets/AIA_AABN_Factsheets%20CAMBODIA_Digital.pdf</t>
  </si>
  <si>
    <t>https://www.cn.ca/-/media/Files/Investors/Investor-Financial-Quarterly/Investor-Financial-Quarterly-2016/Q4/Q4-2016-Financial-Presentation-en.pdf?la=en</t>
  </si>
  <si>
    <t>https://fingfx.thomsonreuters.com/gfx/ce/akvezqybgpr/CHINA%20COAL%20PRODUCTION%20AND%20CONSUMPTION.pdf</t>
  </si>
  <si>
    <t>https://fingfx.thomsonreuters.com/gfx/ce/lbvgnbjogpq/BRENT%20PRICES%20AND%20SEASONALITY.pdf</t>
  </si>
  <si>
    <t>https://fingfx.thomsonreuters.com/gfx/legaldocs/zdpxrolgypx/Kroger-Albertsons-20230802.pdf</t>
  </si>
  <si>
    <t>https://fingfx.thomsonreuters.com/gfx/legaldocs/zdpxoyjnevx/SECURITES%20TESLA%20DEPOSITION%20letter.pdf</t>
  </si>
  <si>
    <t>https://fingfx.thomsonreuters.com/gfx/ce/azgpoloxnvd/GLOBAL%20OIL%20MARKET.pdf</t>
  </si>
  <si>
    <t>https://fingfx.thomsonreuters.com/gfx/legaldocs/byprrkendpe/EMPLOYMENT_MORGANSTANLEY_DIVERSITY_complaint.pdf</t>
  </si>
  <si>
    <t>https://fingfx.thomsonreuters.com/gfx/ce/mopanmdkkva/IEA%20NET%20ZERO%20ROADMAP.pdf</t>
  </si>
  <si>
    <t>https://fingfx.thomsonreuters.com/gfx/ce/jnpwedwbopw/TEXAS%20ELECTRICITY%20CONSUMPTION.pdf</t>
  </si>
  <si>
    <t>https://fingfx.thomsonreuters.com/gfx/ce/7/7687/7669/US%20DIESEL%20CONSUMPTION%20AND%20PRODUCTION.pdf</t>
  </si>
  <si>
    <t>https://fingfx.thomsonreuters.com/gfx/legaldocs/xmvjkjlzxpr/RealPage%20JPML%20transfer%202023-04-10.pdf</t>
  </si>
  <si>
    <t>https://www.hbs.edu/ris/Publication Files/2012-0622---Rotman_Strategy_Presentation_9e4fa66e-fdbb-47dd-b03f-861f5bdc7f70.pdf</t>
  </si>
  <si>
    <t>https://www.hbs.edu/ris/Publication Files/20140506- Bogota Colombia CSV and Clusters presentation-Final2-FOR POSTING_7500084e-f42d-4c73-aac3-82b2f83cf2f7.pdf</t>
  </si>
  <si>
    <t>https://www.hbs.edu/ris/Publication Files/20130312 - BD CSV Presentation with FSG - FINAL_e906c239-1fde-461d-8b09-46d2139cb8e9.pdf</t>
  </si>
  <si>
    <t>https://aohp.org/aohp/Portals/0/MembersOnlyDocuments/Education/WEB064-2024.pdf</t>
  </si>
  <si>
    <t>https://www.hbs.edu/ris/Publication Files/20120215 - HBS OPM CSV Presentation - FINAL FINAL Full-Page View_e087d1c5-eba4-4858-bd2a-211c8350468c.pdf</t>
  </si>
  <si>
    <t>https://www.hbs.edu/ris/download.aspx?name=20160428-Iceland Geothermal Conference presentation-VFINAL-WideScreen.pdf</t>
  </si>
  <si>
    <t>https://www.hbs.edu/ris/Publication Files/20120719 - Hitachi Diamond CSV Presentation - FINAL_51404d95-3aa3-4572-a270-25dcfecffc29.pdf</t>
  </si>
  <si>
    <t>https://www.hbs.edu/ris/download.aspx?name=Website_START_Presentation.pdf</t>
  </si>
  <si>
    <t>https://www.hbs.edu/ris/Publication Files/20130321 - Presentation to NCCN - FINAL_3c603bf1-85dc-4e44-a6b8-c0d6bbca7dc9.pdf</t>
  </si>
  <si>
    <t>https://www.hbs.edu/ris/Publication Files/Website_6_9_2014_VBHCD_Intro_Presentation_723ada68-dac4-48ee-aa40-9536e6f202ef.pdf</t>
  </si>
  <si>
    <t>https://www.hbs.edu/ris/download.aspx?name=2012-0314_ICSS_CSV_Presentation.pdf</t>
  </si>
  <si>
    <t>https://www.hbs.edu/rethinking-the-mba/docs/session 6.pdf</t>
  </si>
  <si>
    <t>https://www.hbs.edu/ris/Publication Files/caon new zealand 2001 presentation 08-04-01 ck1_25172337-c3f6-47e6-9c5c-9f28d8b0fbc9.pdf</t>
  </si>
  <si>
    <t>https://www.hbs.edu/ris/Publication Files/20111025 - Guayaquil - Ecuador Shared Value Presentation - FINAL_04cb5d75-3578-40f8-be72-611e72b05929.pdf</t>
  </si>
  <si>
    <t>https://www.hbs.edu/ris/Publication Files/20140507 - Cali Colombia Regional Development Presentation-FINAL FOR POSTING_f3192ce5-1079-45f8-9896-0879e4f40924.pdf</t>
  </si>
  <si>
    <t>https://www.hbs.edu/ris/download.aspx?name=20120719 - Hitachi Diamond CSV Presentation - FINAL.pdf</t>
  </si>
  <si>
    <t>https://www.hbs.edu/ris/Publication Files/20061020_MayoPresentation_e10acf3c-846b-4d39-9c8b-88f01c1be0f1.pdf</t>
  </si>
  <si>
    <t>https://www.hbs.edu/ris/Publication Files/20111113 - Babson CSV Presentation - FINAL FINAL_6e5ad9ea-3900-4a91-9534-eb721d30ac9b.pdf</t>
  </si>
  <si>
    <t>https://www.hbs.edu/ris/download.aspx?name=20120830 - Discovery Invest CSV Presentation - post-event edits.pdf</t>
  </si>
  <si>
    <t>https://www.hbs.edu/ris/Publication Files/20150510 - Jerusalem Competitiveness Presentation FINAL_f71a3579-5bd3-42af-b66b-ef0b8a99a24a.pdf</t>
  </si>
  <si>
    <t>https://www.hbs.edu/ris/Publication Files/20160324-HBS Lecture of a Lifetime - CSV Presentation - FINAL_04f63861-bf94-442f-861c-b9227b8f0c90.pdf?trk=article-ssr-frontend-pulse_x-social-details_comments-action_comment-text</t>
  </si>
  <si>
    <t>https://www.hbs.edu/ris/download.aspx?name=20150510 - Jerusalem Competitiveness Presentation FINAL.pdf</t>
  </si>
  <si>
    <t>https://www.hbs.edu/ris/download.aspx?name=Website_6_9_2014_VBHCD_Intro_Presentation.pdf</t>
  </si>
  <si>
    <t>https://www.hbs.edu/ris/download.aspx?name=20120712 - Mitsui HBS Program CSV Presentation - FINAL FINAL.pdf</t>
  </si>
  <si>
    <t>https://www.hbs.edu/ris/download.aspx?name=20120307 - Ford Canada Strategy CSV Presentation - FINAL.pdf</t>
  </si>
  <si>
    <t>https://www.hbs.edu/ris/download.aspx?name=2012.03.07 SUT HCI presentation (FINAL).pdf</t>
  </si>
  <si>
    <t>https://www.hbs.edu/ris/download.aspx?name=20120928 - Porter Prize India Str-CSV Presentation - Final - .pdf</t>
  </si>
  <si>
    <t>https://www.hbs.edu/ris/download.aspx?name=20120928+-+Porter+Prize+India+Str-CSV+Presentation+-+Final+-+.pdf</t>
  </si>
  <si>
    <t>https://www.hbs.edu/ris/Publication Files/caon taiwan 2001 presentation 07-31-01 ck_1fe74afe-49a9-48ac-96bb-d7ce9bf02126.pdf</t>
  </si>
  <si>
    <t>https://www.hbs.edu/ris/download.aspx?name=2012.03.07+SUT+HCI+presentation+(FINAL).pdf</t>
  </si>
  <si>
    <t>https://www.hbs.edu/ris/Publication Files/20120712 - Mitsui HBS Program CSV Presentation - FINAL FINAL_9687c04c-bc72-4d43-be5e-d2ce02274c8a.pdf</t>
  </si>
  <si>
    <t>https://www.hbs.edu/ris/download.aspx?name=20160324-HBS Lecture of a Lifetime - CSV Presentation - FINAL.pdf</t>
  </si>
  <si>
    <t>https://www.hbs.edu/ris/Publication Files/Toffel AOM 2019 Work-Life panel presentation - for posting_8f912449-8e47-4c0c-92eb-67e8d87c337a.pdf</t>
  </si>
  <si>
    <t>https://www.hbs.edu/ris/Publication Files/15-080_97293623-53aa-4df8-b967-38617e144fd9.pdf</t>
  </si>
  <si>
    <t>https://www.hbs.edu/ris/download.aspx?name=20131004-Panama Development Presentation -FINAL.pdf</t>
  </si>
  <si>
    <t>https://www.hbs.edu/ris/download.aspx?name=20111026 - Peru CSV Presentation - FINAL.pdf</t>
  </si>
  <si>
    <t>https://www.hbs.edu/ris/download.aspx?name=20120307+-+Ford+Canada+Strategy+CSV+Presentation+-+FINAL.pdf</t>
  </si>
  <si>
    <t>https://www.hbs.edu/ris/Publication Files/20140926 - Porter Prize India Development Presentation-FINAL_fc7ac5e6-e315-4f8e-ac4b-58b11ae42ec8.pdf</t>
  </si>
  <si>
    <t>https://www.hbs.edu/ris/download.aspx?name=20130312 - BD CSV Presentation with FSG - FINAL.pdf</t>
  </si>
  <si>
    <t>https://www.hbs.edu/ris/download.aspx?name=20160520-Netherlands Seminar-CSV Presentation-FINAL-WideScreen.pdf</t>
  </si>
  <si>
    <t>https://www.hbs.edu/ris/Publication Files/20131029-Bucaramanga_Colombia_Dev_Presentation_-Final_1fadb6db-c6ea-44a3-bc16-589d339ad8b9.pdf</t>
  </si>
  <si>
    <t>https://www.hbs.edu/ris/Publication Files/20131004-Panama Development Presentation -FINAL_3fe905ae-0434-4605-a5d6-b271023787cf.pdf</t>
  </si>
  <si>
    <t>https://www.hbs.edu/ris/Publication Files/20111024 - Quito - Ecuador Shared Value Presentation - FINAL_1cd6a49a-49fc-4a7a-a1ea-6bc56320db71.pdf</t>
  </si>
  <si>
    <t>https://www.hbs.edu/ris/download.aspx?name=2012 5 7_2044_Mt Sinai Presentation.pdf</t>
  </si>
  <si>
    <t>https://www.hbs.edu/ris/Publication Files/20111026 - Peru CSV Presentation - FINAL_4426bc00-2185-4ea8-bcd7-e3b3dbf11863.pdf</t>
  </si>
  <si>
    <t>https://www.hbs.edu/ris/download.aspx?name=20160520-Netherlands+Seminar-CSV+Presentation-FINAL-WideScreen.pdf</t>
  </si>
  <si>
    <t>https://www.hbs.edu/ris/download.aspx?name=20120719+-+Hitachi+Diamond+CSV+Presentation+-+FINAL.pdf</t>
  </si>
  <si>
    <t>https://www.hbs.edu/ris/download.aspx?name=Toffel AOM 2019 Work-Life panel presentation - for posting.pdf</t>
  </si>
  <si>
    <t>https://www.hbs.edu/ris/download.aspx?name=20131105 - Brazil HSM CSV Presentation-FINAL.pdf</t>
  </si>
  <si>
    <t>https://www.hbs.edu/ris/download.aspx?name=20111215 - Dutch VC CSV Presentation - FINAL.pdf</t>
  </si>
  <si>
    <t>https://www.hbs.edu/ris/download.aspx?name=15-080.pdf&amp;quot</t>
  </si>
  <si>
    <t>https://www.hbs.edu/ris/Publication Files/20120830 - Discovery Invest CSV Presentation - post-event edits_ce27e9e4-53f3-4232-95c6-7a8768a448b4.pdf</t>
  </si>
  <si>
    <t>https://www.hbs.edu/ris/download.aspx?name=caon taiwan 2001 presentation 07-31-01 ck.pdf</t>
  </si>
  <si>
    <t>https://www.hbs.edu/ris/download.aspx?name=20130321 - Presentation to NCCN - FINAL.pdf</t>
  </si>
  <si>
    <t>https://www.hbs.edu/ris/download.aspx?name=2012-0622---Rotman_Strategy_Presentation.pdf</t>
  </si>
  <si>
    <t>https://www.hbs.edu/ris/Publication Files/04-059_fd9e3980-7637-4302-bd6f-431f505dc6a6.pdf</t>
  </si>
  <si>
    <t>https://www.hbs.edu/ris/download.aspx?name=20111024 - Quito - Ecuador Shared Value Presentation - FINAL.pdf</t>
  </si>
  <si>
    <t>https://www.hbs.edu/ris/Publication Files/20111215 - Dutch VC CSV Presentation - FINAL_c1437daf-04bf-4ba0-997a-9d6568bf1e6c.pdf</t>
  </si>
  <si>
    <t>https://www.hbs.edu/ris/download.aspx?name=20111113 - Babson CSV Presentation - FINAL FINAL.pdf</t>
  </si>
  <si>
    <t>https://www.hbs.edu/ris/Publication Files/Strategy, Economic Relations, and the Definition of National Interests_2a252111-4f71-47b6-8087-26260ce91ab5.pdf</t>
  </si>
  <si>
    <t>https://www.hbs.edu/ris/download.aspx?name=20111025 - Guayaquil - Ecuador Shared Value Presentation - FINAL.pdf</t>
  </si>
  <si>
    <t>https://www.hbs.edu/ris/download.aspx?name=20111026+-+Peru+CSV+Presentation+-+FINAL.pdf</t>
  </si>
  <si>
    <t>https://www.hbs.edu/ris/download.aspx?name=20140926 - Porter Prize India Development Presentation-FINAL.pdf</t>
  </si>
  <si>
    <t>https://www.hbs.edu/ris/download.aspx?name=20111025+-+Guayaquil+-+Ecuador+Shared+Value+Presentation+-+FINAL.pdf</t>
  </si>
  <si>
    <t>https://www.hbs.edu/ris/download.aspx?name=20111206 - Korea CSV Presentation - FINAL.pdf</t>
  </si>
  <si>
    <t>https://www.hbs.edu/ris/download.aspx?name=15-080.pdf</t>
  </si>
  <si>
    <t>https://www.hbs.edu/newventurecompetition/Documents/business-track/Foley Hoag Presentation Inc 14 024.pdf</t>
  </si>
  <si>
    <t>https://www.hbs.edu/ris/download.aspx?name=20160428-Iceland+Geothermal+Conference+presentation-VFINAL-WideScreen.pdf</t>
  </si>
  <si>
    <t>https://www.hbs.edu/ris/Publication Files/20111206 - Korea CSV Presentation - FINAL_2ce01df4-228b-4269-b919-bd56154e330d.pdf</t>
  </si>
  <si>
    <t>https://www.hbs.edu/ris/download.aspx?name=20131029-Bucaramanga_Colombia_Dev_Presentation_-Final.pdf</t>
  </si>
  <si>
    <t>https://www.hbs.edu/ris/download.aspx?name=04-059.pdf</t>
  </si>
  <si>
    <t>https://www.hbs.edu/ris/download.aspx?name=20061020_MayoPresentation.pdf</t>
  </si>
  <si>
    <t>https://www.hbs.edu/ris/download.aspx?name=Strategy, Economic Relations, and the Definition of National Interests.pdf</t>
  </si>
  <si>
    <t>https://www.stcloudstate.edu/hbs/internship/_files/documents/presentationevaluation.pdf</t>
  </si>
  <si>
    <t>https://www.hbs.edu/ris/Publication Files/OneLondon_CK_2003.06.20_c5273dcf-c331-4f58-a82a-061b26f81665.pdf</t>
  </si>
  <si>
    <t>https://www.hbs.edu/ris/download.aspx?name=2012+5+7_2044_Mt+Sinai+Presentation.pdf</t>
  </si>
  <si>
    <t>https://www.hbs.edu/ris/download.aspx?name=Sezer Gino Norton Humblebragging.pdf</t>
  </si>
  <si>
    <t>https://www.hbs.edu/faculty/Shared Documents/conferences/platforms-and-emerging-business-models/Weber_abstract.pdf</t>
  </si>
  <si>
    <t>https://www.hbs.edu/ris/Publication Files/2012 5 7_2044_Mt Sinai Presentation_58de6fb9-0c7c-4220-ae29-848697c54c1d.pdf</t>
  </si>
  <si>
    <t>https://www.hbs.edu/ris/download.aspx?name=20160518-ZFU Seminar - CSV Presentation - Final for Posting.pdf</t>
  </si>
  <si>
    <t>https://www.hbs.edu/ris/download.aspx?name=20140506-+Bogota+Colombia+CSV+and+Clusters+presentation-Final2-FOR+POSTING.pdf</t>
  </si>
  <si>
    <t>https://www.hbs.edu/newventurecompetition/Documents/BPC-SpeakerSeries-LEGAL.pdf</t>
  </si>
  <si>
    <t>https://www.hbs.edu/ris/Publication Files/Sezer Gino Norton Humblebragging_0533fa02-7fcd-4585-91c9-b7281174edf9.pdf</t>
  </si>
  <si>
    <t>https://www.hbs.edu/ris/download.aspx?name=20111215+-+Dutch+VC+CSV+Presentation+-+FINAL.pdf</t>
  </si>
  <si>
    <t>https://www.hbs.edu/ris/download.aspx?name=20131105+-+Brazil+HSM+CSV+Presentation-FINAL.pdf</t>
  </si>
  <si>
    <t>https://www.hbs.edu/ris/download.aspx?name=20160518-ZFU+Seminar+-+CSV+Presentation+-+Final+for+Posting.pdf</t>
  </si>
  <si>
    <t>https://w3.ric.edu/toolbox/Guides/HBS Rooms/Tandberg/sending_ppt_presentation_to_far_end.pdf</t>
  </si>
  <si>
    <t>https://www.hbs.edu/ris/download.aspx?name=20150510+-+Jerusalem+Competitiveness+Presentation+FINAL.pdf</t>
  </si>
  <si>
    <t>https://www.hbs.edu/ris/download.aspx?name=20141024 - Taiwan Competitiveness Presentation - FINAL FOR POSTING.pdf</t>
  </si>
  <si>
    <t>https://www.hbs.edu/ris/download.aspx?name=20111113+-+Babson+CSV+Presentation+-+FINAL+FINAL.pdf</t>
  </si>
  <si>
    <t>https://www.hbs.edu/ris/download.aspx?name=Strategy,+Economic+Relations,+and+the+Definition+of+National+Interests.pdf</t>
  </si>
  <si>
    <t>https://www.hbs.edu/ris/download.aspx?name=20131004-Panama+Development+Presentation+-FINAL.pdf</t>
  </si>
  <si>
    <t>https://www.hbs.edu/ris/download.aspx?name=20160324-HBS+Lecture+of+a+Lifetime+-+CSV+Presentation+-+FINAL.pdf</t>
  </si>
  <si>
    <t>https://www.hbs.edu/ris/download.aspx?name=caon+taiwan+2001+presentation+07-31-01+ck.pdf</t>
  </si>
  <si>
    <t>https://www.hbs.edu/ris/download.aspx?name=caon+new+zealand+2001+presentation+08-04-01+ck1.pdf</t>
  </si>
  <si>
    <t>https://www.hbs.edu/ris/download.aspx?name=20141024+-+Taiwan+Competitiveness+Presentation+-+FINAL+FOR+POSTING.pdf</t>
  </si>
  <si>
    <t>https://www.hbs.edu/ris/download.aspx?name=20140926+-+Porter+Prize+India+Development+Presentation-FINAL.pdf</t>
  </si>
  <si>
    <t>https://www.hbs.edu/ris/download.aspx?name=20140507+-+Cali+Colombia+Regional+Development+Presentation-FINAL+FOR+POSTING.pdf</t>
  </si>
  <si>
    <t>https://www.hbs.edu/ris/download.aspx?name=Sezer+Gino+Norton+Humblebragging.pdf</t>
  </si>
  <si>
    <t>https://hbs.edu.in/pdf/Presentation Skills Workshop.pdf</t>
  </si>
  <si>
    <t>https://www.hbs.edu/ris/download.aspx?name=20120910+-+World+Lottery+Summit+Strategy+and+CSV+Presentation+-+Post-event+Edits.pdf</t>
  </si>
  <si>
    <t>https://www.hbs-edu.jp/wp-content/uploads/2022/01/2_1435291355864.pdf</t>
  </si>
  <si>
    <t>https://diversity.utexas.edu/wp-content/uploads/Affirmative-Action.pdf</t>
  </si>
  <si>
    <t>https://researchadmin.hms.harvard.edu/sites/default/files/ORA Folder/Presentation PPTs &amp; Recordings/NCURA NIH Fundamentals Workshop Slides_08.09.2023.pdf</t>
  </si>
  <si>
    <t>https://cls.unc.edu/wp-content/uploads/sites/3019/2018/10/Davis_UNC-presentation-for-distribution.pdf</t>
  </si>
  <si>
    <t>https://r.umn.edu/sites/r.umn.edu/files/2020-04/Sunscreen_presentation_PDF_symposium_submission.pdf</t>
  </si>
  <si>
    <t>https://www.uh.edu/honors/undergraduate-research/research-resources/ppt_presentation_cheat_sheet.pdf</t>
  </si>
  <si>
    <t>https://ocw.mit.edu/courses/12-815-atmospheric-radiation-fall-2006/a4ea2da52e05800b5782a91b96f54322_thermo.pdf</t>
  </si>
  <si>
    <t>https://webstor.srmist.edu.in/web_assets/srm_mainsite/files/downloads/CHAPTER-X-CHOLERA.pdf</t>
  </si>
  <si>
    <t>https://apps.pharmacy.wisc.edu/courses/728-653/presentpatientcase-system/presentation_content/external_files/handout.pdf</t>
  </si>
  <si>
    <t>https://www.nursing.umaryland.edu/media/son/research/HIPAA-presentation-slides-1-16-2020.pdf</t>
  </si>
  <si>
    <t>https://www2.chemistry.msu.edu/courses/cem351/FS16_HUANG/Lecture_Presentation/Ch_10_Lecture_Presentation.pdf</t>
  </si>
  <si>
    <t>https://my.uopeople.edu/pluginfile.php/57436/mod_book/chapter/122444/BUS5910 Course Guide for Final Paper and Presentation - Final.pdf</t>
  </si>
  <si>
    <t>https://extension.soils.wisc.edu/wp-content/uploads/sites/68/2016/07/Borges3.pdf</t>
  </si>
  <si>
    <t>https://hsci.harvard.edu/sites/projects.iq.harvard.edu/files/hsci/files/presentation_poster.pdf</t>
  </si>
  <si>
    <t>https://jdc.jefferson.edu/cgi/viewcontent.cgi?article=1302&amp;context=tmf</t>
  </si>
  <si>
    <t>https://www.pcc.edu/teaching-learning-center/wp-content/uploads/sites/95/2018/11/multicultural-presentation.pdf</t>
  </si>
  <si>
    <t>https://conservancy.umn.edu/bitstream/handle/11299/202061/World History Genocide Mapping and Presentation.pdf?sequence=3</t>
  </si>
  <si>
    <t>https://ben.edu/wp-content/uploads/2023/04/URSA-2023-Oral-Presentation-Program.pdf</t>
  </si>
  <si>
    <t>http://www.hbs.edu.in/pdf/Presentation Skills Workshop.pdf</t>
  </si>
  <si>
    <t>https://www.aia.com/content/dam/group-wise/zh-hk/docs/download-library/2012/20121h-aia-transcript-eng.pdf.coredownload.inline.pdf</t>
  </si>
  <si>
    <t>https://www.aia.com/content/dam/group/en/docs/press-release/2021/AIA%202021%20Interim%20Results%20Ann%20(Eng).pdf</t>
  </si>
  <si>
    <t>https://www.aia.com/content/dam/group-wise/zh-hk/docs/download-library/2014/fy2014-analyst-presentation-final.pdf.coredownload.inline.pdf</t>
  </si>
  <si>
    <t>https://www.aia.com/content/dam/group-wise/en/docs/investor-relations/2012-aia-ing-transcript.pdf.coredownload.inline.pdf</t>
  </si>
  <si>
    <t>https://www.aia.com/content/dam/group/en/docs/business-presentation/2012-aia-ing-transcript-eng.pdf</t>
  </si>
  <si>
    <t>https://www.aia.com/content/dam/group-wise/en/docs/corporate-solutions/brochure/Vitality.pdf</t>
  </si>
  <si>
    <t>https://www.aia.com/content/dam/group-wise/en/docs/press-release/2022/AIA%20Group%20Press%20Release_ENG_1%20November%202022.pdf</t>
  </si>
  <si>
    <t>https://www.cn.ca/-/media/Files/Investors/Investor-Financial-Quarterly/Investor-Financial-Quarterly-2011/Q3/Q3-2011-Financial-Presentation-en.pdf?la=en</t>
  </si>
  <si>
    <t>https://www.aia.com/content/dam/group/en/docs/download-library/2015/aia-2015-interim-results-announcement-transcript-exqa.pdf.coredownload.inline.pdf</t>
  </si>
  <si>
    <t>https://www.aia.com/content/dam/group-wise/zh-hk/docs/result-day/1h2015-analyst-presentation-final-with-appendix.pdf.coredownload.inline.pdf</t>
  </si>
  <si>
    <t>https://www.cn.ca/-/media/Files/Investors/Investor-Financial-Quarterly/Investor-Financial-Quarterly-2015/Q1/Q1-2015-Financial-Presentation-en.pdf?la=en</t>
  </si>
  <si>
    <t>https://www.aia.com/content/dam/group-wise/en/docs/investor-relations/2023/AIA%20Group%202022%20Annual%20IFRS%2017%20consolidated%20financial%20information%20(Eng).pdf</t>
  </si>
  <si>
    <t>https://www.cn.ca/-/media/files/customer-centre/shipping-intermodal-terminals/malport-terminal-information-en.pdf</t>
  </si>
  <si>
    <t>https://www.cn.ca/en/customer-centre/events-calendar/-/media/45F958D14EEE4ABEBDA231905279AE44.ashx</t>
  </si>
  <si>
    <t>https://www.cn.ca/-/media/Files/Investors/Investor-Day/2023/Investor-Day-factsheet-BlindspotDetector-EN.pdf?la=en&amp;hash=770E3FF080A5810C2CBCBF8226F975CD1676B14D</t>
  </si>
  <si>
    <t>https://www.cn.ca/-/media/Files/Investors/Investor-Day/2023/Investor-Day-factsheet-AirCar-EN.pdf?la=en&amp;hash=EF9230C22062A7F5B8D4362CB0B40AB28BE01EFB</t>
  </si>
  <si>
    <t>https://www.cn.ca/en/investors/events/-/media/Files/Investors/Investor-Events/20201209-CN-BMO-2020-Growth-ESG-Conference.pdf</t>
  </si>
  <si>
    <t>https://www.cn.ca/-/media/Files/Investors/Presentations/20210817%20Deutsche%20Bank%20Conference.pdf?la=fr</t>
  </si>
  <si>
    <t>https://www.cn.ca/-/media/Files/Investors/Investor-Financial-Quarterly/Investor-Financial-Quarterly-2017/Q2/Q2-2017-Financial-Presentation-en.pdf?la=fr</t>
  </si>
  <si>
    <t>https://www.cn.ca/-/media/files/investors/investor-day/20230503-shareholder-value-creation-fr.pdf</t>
  </si>
  <si>
    <t>https://fingfx.thomsonreuters.com/gfx/ce/gdvzqxjkxpw/INDIA%20ELECTRICITY%20SYSTEM%20(JUNE%202023).pdf</t>
  </si>
  <si>
    <t>https://fingfx.thomsonreuters.com/gfx/ce/zgpomgwjmpd/US%20GAS%20CONSUMPTION%20BY%20POWER%20GENERATORS.pdf</t>
  </si>
  <si>
    <t>https://fingfx.thomsonreuters.com/gfx/ce/7/7482/7464/BRENT%20SPREADS%20NOV%202019%20%282%29.pdf</t>
  </si>
  <si>
    <t>https://fingfx.thomsonreuters.com/gfx/ce/dgkvldnjzvb/BRENT%20PRICES%20AND%20SPREADS%20AUG%202020.pdf</t>
  </si>
  <si>
    <t>http://fingfx.thomsonreuters.com/gfx/ce/6/778/776/OIL%20PRICE%20VOLATILITY%20(SHORT%20VERSION).pdf</t>
  </si>
  <si>
    <t>https://fingfx.thomsonreuters.com/gfx/legaldocs/lbvgnkydnpq/EMPLOYMENT_EY_LAWSUIT_complaint.pdf</t>
  </si>
  <si>
    <t>https://fingfx.thomsonreuters.com/gfx/legaldocs/dwvkrjbzypm/MandA%20AUTHENTIX%20LAWSUIT%20complaint.pdf</t>
  </si>
  <si>
    <t>https://fingfx.thomsonreuters.com/gfx/ce/xmpjllrwrpr/TEXAS%20ELECTRICITY%20CONSUMPTION%20(AUG%202023).pdf</t>
  </si>
  <si>
    <t>https://fingfx.thomsonreuters.com/gfx/ce/movaknawlva/US%20CRUDE%20AND%20CONDENSATES%20PRODUCTION.pdf</t>
  </si>
  <si>
    <t>https://fingfx.thomsonreuters.com/gfx/ce/lbvggrmqdvq/GLOBAL%20MANUFACTURING%20CYCLE.pdf</t>
  </si>
  <si>
    <t>https://www.cn.ca/-/media/Files/Investors/Investor-Events/CN-AGM-2015-presentation-fr.pdf?la=fr</t>
  </si>
  <si>
    <t>https://www.cn.ca/-/media/Files/Investors/Investor-Financial-Quarterly/Investor-Financial-Quarterly-2012/Q2/Q2-2012-Financial-Presentation-en.pdf?la=en</t>
  </si>
  <si>
    <t>https://www.cn.ca/-/media/Files/Investors/Investor-Financial-Quarterly/Investor-Financial-Quarterly-2019/Year-End-Results/2019-Full-Year-Statements-en.pdf?la=en&amp;hash=760F65D473693F13F4CC04AD562F8A2DE64B169F</t>
  </si>
  <si>
    <t>https://www.cn.ca/-/media/files/investors/investor-day/2023/investor-day-factsheet-locomodernization-en.pdf</t>
  </si>
  <si>
    <t>https://www.cn.ca/-/media/Files/Investors/Investor-Financial-Quarterly/Investor-Financial-Quarterly-2012/Q4/Q4-2012-Financial-Presentation-en.pdf?la=fr</t>
  </si>
  <si>
    <t>https://www.cn.ca/-/media/Files/Investors/Investor-Financial-Quarterly/Investor-Financial-Quarterly-2012/Q1/Q1-2012-Financial-Presentation-en.pdf?la=en</t>
  </si>
  <si>
    <t>https://www.cn.ca/-/media/Files/Investors/Investor-Financial-Quarterly/Investor-Financial-Quarterly-2013/Q2/Q2-2013-Financial-Presentation-en.pdf?la=en</t>
  </si>
  <si>
    <t>https://www.cn.ca/-/media/Files/Investors/Investor-Day/2023/Investor-Day-factsheet-ATIP-EN.pdf?la=en&amp;hash=9391887BB20C014EB1975FFEFF5B667A5FB8C226</t>
  </si>
  <si>
    <t>https://www.cn.ca/-/media/Files/Investors/Investor-Financial-Quarterly/Investor-Financial-Quarterly-2013/Q2/Q2-2013-Financial-Presentation-en.pdf</t>
  </si>
  <si>
    <t>https://www.cn.ca/-/media/Files/Investors/Investor-Financial-Quarterly/Investor-Financial-Quarterly-2012/Q2/Q2-2012-Financial-Presentation-en.pdf?la=fr</t>
  </si>
  <si>
    <t>https://www.aia.com/content/dam/group/en/docs/download-library/2018/AIA%20Group%20Limited%202018%20Interim%20Results%20Analyst%20Briefing%20Presentation%20(Transcript).pdf</t>
  </si>
  <si>
    <t>https://www.aia.com/content/dam/group-wise/en/docs/investor-relations/2023/AIA%20Group%202022%20Annual%20IFRS%2017%20consolidated%20financial%20information%20(Eng).pdf.coredownload.inline.pdf</t>
  </si>
  <si>
    <t>https://www.aia.com/content/dam/group/en/docs/download-library/2019/AIA%20Group%20Limited%202019%20Interim%20Results%20Analyst%20Briefing%20Presentation%20(Transcript).pdf.coredownload.inline.pdf</t>
  </si>
  <si>
    <t>https://www.aia.com/content/dam/group-wise/zh-hk/docs/investor-relations/2023/AIA%20Group%20IFRS%2017%20Update%20Presentation%20(Transcript).pdf</t>
  </si>
  <si>
    <t>https://www.aia.com/content/dam/group-wise/en/docs/download-library/2014/aia-2014-annual-results-announcement-transcript-exqa.pdf.coredownload.inline.pdf</t>
  </si>
  <si>
    <t>https://www.aia.com/content/dam/group-wise/zh-hk/docs/download-library/2013/20131h-aia-analyst-presentation-transcript.pdf.coredownload.inline.pdf</t>
  </si>
  <si>
    <t>https://www.aia.com/content/dam/group-wise/en/docs/Regional-solutions/factsheets_2022/AIA_Factsheet_Sri%20Lanka%20V2022070.pdf.coredownload.inline.pdf</t>
  </si>
  <si>
    <t>https://www.aia.com/content/dam/group-wise/zh-hk/docs/download-library/2013/2013fy-aia-analyst-presentation-transcript.pdf.coredownload.inline.pdf</t>
  </si>
  <si>
    <t>https://www.aia.com/content/dam/group-wise/zh-hk/docs/investor-relations/2023/AIA%20Group%20IFRS%2017%20Reference%20guide.pdf.coredownload.inline.pdf</t>
  </si>
  <si>
    <t>https://www.aia.com/content/dam/group/zh-hk/docs/download-library/2013/2013fy-aia-analyst-presentation-transcript.pdf</t>
  </si>
  <si>
    <t>https://fingfx.thomsonreuters.com/gfx/ce/oakpebbejvr/GLOBAL%20PASSENGER%20AVIATION.pdf</t>
  </si>
  <si>
    <t>https://fingfx.thomsonreuters.com/gfx/ce/7/6939/6921/NATURAL%20GAS%20AND%20ENERGY%20TRANSITION.pdf</t>
  </si>
  <si>
    <t>https://fingfx.thomsonreuters.com/gfx/legaldocs/byvrjbymxve/IP%20CHEWY%20IBM%20PATENTS%20opinion.pdf</t>
  </si>
  <si>
    <t>https://fingfx.thomsonreuters.com/gfx/ce/xmpjknnzevr/GLOBAL%20ECONOMY%20AND%20INTEREST%20RATES.pdf</t>
  </si>
  <si>
    <t>https://fingfx.thomsonreuters.com/gfx/ce/gkplgrrrqvb/GLOBAL%20FREIGHT%20AND%20MANUFACTURING%20PRODUCTION.pdf</t>
  </si>
  <si>
    <t>https://fingfx.thomsonreuters.com/gfx/ce/jnpwxjedevw/U.S%20SERVICE%20SECTOR%20INFLATION%20(FEB%202024).pdf</t>
  </si>
  <si>
    <t>https://fingfx.thomsonreuters.com/gfx/ce/7/826/826/US%20ECONOMY.pdf</t>
  </si>
  <si>
    <t>https://fingfx.thomsonreuters.com/gfx/legaldocs/zgvobddzkpd/frankel-amcshareholders--confidstip.pdf</t>
  </si>
  <si>
    <t>https://fingfx.thomsonreuters.com/gfx/legaldocs/xmvjrkrydvr/01162024jetblue.pdf</t>
  </si>
  <si>
    <t>https://fingfx.thomsonreuters.com/gfx/ce/mopanoonzva/EUROPEAN%20GAS%20INVENTORIES%20(MAY%202022).pdf</t>
  </si>
  <si>
    <t>https://www.aia.com/content/dam/group/zh-hk/docs/download-library/2013/20131h-aia-analyst-presentation.pdf</t>
  </si>
  <si>
    <t>https://www.aia.com/content/dam/group-wise/en/docs/annual-report/AIA%20Group%20Annual%20Report%202020%20(Eng).pdf.coredownload.inline.pdf</t>
  </si>
  <si>
    <t>https://www.aia.com/content/dam/group-wise/en/docs/investor-relations/2023/AIA%20IFRS%2017%20Update%20HKEX%20Announcement%20(Eng).pdf</t>
  </si>
  <si>
    <t>https://www.aia.com/content/dam/group/zh-hk/docs/business-presentation/2012-aia-ing-announcement-chinese.pdf</t>
  </si>
  <si>
    <t>https://www.aia.com/content/dam/group-wise/en/docs/download-library/2011/20111h-aia-announcement-eng.pdf.coredownload.inline.pdf</t>
  </si>
  <si>
    <t>https://www.aia.com/content/dam/group-wise/en/docs/press-release/2022/AIA%20Group%201Q%202022%20New%20Business%20Highlights%20(Eng).pdf.coredownload.inline.pdf</t>
  </si>
  <si>
    <t>https://www.aia.com/content/dam/group-wise/en/docs/Regional-solutions/factsheets_2022/AIA_India_RS.pdf.coredownload.inline.pdf</t>
  </si>
  <si>
    <t>https://www.aia.com/content/dam/group/en/aia-regional-solutions/FactSheets/AIA-MALAYSIA-2020.pdf</t>
  </si>
  <si>
    <t>https://www.aia.com/content/dam/group-wise/en/docs/AHS/AIA%20Healthiest%20Schools%20Programme%20Guide.pdf</t>
  </si>
  <si>
    <t>https://www.aia.com/content/dam/group-wise/en/docs/download-library/2012/20123q-aia-announcement-eng.pdf.coredownload.inline.pdf</t>
  </si>
  <si>
    <t>https://www.cn.ca/-/media/Files/Investors/Presentations/20210826-CN-Wolfe%20Research-ESG%20Conference.pdf?la=fr</t>
  </si>
  <si>
    <t>https://www.cn.ca/-/media/Files/Investors/Investor-Events/2022-CN-AGM-Rules-of-Conduct-Meeting-EN.pdf?la=en&amp;hash=DB794B07FB4B3FB8DF643EA2F29E66BBED06601A</t>
  </si>
  <si>
    <t>https://www.cn.ca/-/media/Files/Customer-Centre/Customer-Centre-Documents/CN-Submission-RSR-30apr10-en.pdf?la=en&amp;hash=385E57815F6F5B1B9F47D90500182470C7CC039C</t>
  </si>
  <si>
    <t>https://www.cn.ca/en/investors/-/media/Files/Investors/Investor-Events/%20CN_BBT_Presentation_Feb_2016</t>
  </si>
  <si>
    <t>https://www.cn.ca/fr/investisseurs/-/media/Files/Investors/Investor-Events/CN-AGM-2018-presentation-fr.pdf</t>
  </si>
  <si>
    <t>https://www.cn.ca/-/media/Files/Investors/Investor-Financial-Quarterly/Investor-Financial-Quarterly-2013/Q1/Q1%202013-Financial-Presentation-en.pdf?la=en</t>
  </si>
  <si>
    <t>https://www.cn.ca/en/investors/events/-/media/45F958D14EEE4ABEBDA231905279AE44.ashx</t>
  </si>
  <si>
    <t>https://www.cn.ca/-/media/Files/Investors/Investor-Financial-Quarterly/Investor-Financial-Quarterly-2012/Q3/Q3-2012-Financial-Presentation-en.pdf?la=en</t>
  </si>
  <si>
    <t>https://www.cn.ca/-/media/Files/Investors/Investor-Financial-Quarterly/Investor-Financial-Quarterly-2018/Year-End-Results/2018-US-GAAP-MDA-en.pdf?la=en&amp;hash=3346B87F171127C21403B50A40216663E43FC2D4</t>
  </si>
  <si>
    <t>https://www.cn.ca/-/media/Files/Investors/Investor-Financial-Quarterly/Investor-Financial-Quarterly-2011/Q1/Q1-2011-Financial-Presentation-en.pdf?la=en</t>
  </si>
  <si>
    <t>https://fingfx.thomsonreuters.com/gfx/ce/nmovaaqllva/OIL%20PRICES%20(APRIL%202021).pdf</t>
  </si>
  <si>
    <t>https://fingfx.thomsonreuters.com/gfx/legaldocs/klvygdzbavg/frankel-ftxclassaction--sullcromquashftx.pdf</t>
  </si>
  <si>
    <t>https://fingfx.thomsonreuters.com/gfx/ce/qzjvqymaovx/US%20EQUITY%20INDEX%20VALUATION.pdf</t>
  </si>
  <si>
    <t>https://fingfx.thomsonreuters.com/gfx/ce/7/5242/5228/US%20OIL%20PRODUCTION%202019.pdf</t>
  </si>
  <si>
    <t>https://fingfx.thomsonreuters.com/gfx/ce/zjpqkjzympx/EUROPE%20GAS%20AND%20ELECTRICITY%20PRICES.pdf</t>
  </si>
  <si>
    <t>https://fingfx.thomsonreuters.com/gfx/legaldocs/dwpkdknlmvm/Donato-Google-sanctions-order-2023-03-28.pdf</t>
  </si>
  <si>
    <t>https://fingfx.thomsonreuters.com/gfx/ce/nmopazxlmva/CFTC%20AND%20ICE%20COMMITMENTS%20OF%20TRADERS.pdf</t>
  </si>
  <si>
    <t>https://fingfx.thomsonreuters.com/gfx/legaldocs/xmvjlawjrvr/frankel-valvevzaiger--massarbpowerpoint.pdf</t>
  </si>
  <si>
    <t>https://fingfx.thomsonreuters.com/gfx/ce/azgvomjabvd/US%20GASOLINE%20CONSUMPTION%20PRODUCTION%20AND%20INVENTORIES.pdf</t>
  </si>
  <si>
    <t>https://fingfx.thomsonreuters.com/gfx/ce/jnpwwjljlpw/BRENT%20PRICES%20AND%20SPREADS%20(SEP%202023).pdf</t>
  </si>
  <si>
    <t>https://www.cn.ca/-/media/Files/Milton/Project-Documents/2022-Q3-Quarterly-Report.pdf?la=en&amp;hash=581523D89B9EB55B4E916CFB97E5ABF88797EDFE</t>
  </si>
  <si>
    <t>https://www.aia.com/content/dam/group-wise/zh-hk/docs/investor-relations/2023/AIA%20Group%20IFRS%2017%20Update%20Presentation%20Final.pdf.coredownload.inline.pdf</t>
  </si>
  <si>
    <t>https://www.cn.ca/-/media/Files/Customer-Centre/Customer-Centre-Documents/CN-Submission-RSR-30apr10-en.pdf</t>
  </si>
  <si>
    <t>https://www.aia.com/content/dam/group/en/docs/annual-report/AIA%20Group%20Annual%20Report%202020%20(Eng).pdf</t>
  </si>
  <si>
    <t>https://www.cn.ca/-/media/Files/Investors/Investor-Day/2023/Investor-Day-factsheet-ETAV-EN.pdf?la=en&amp;hash=86AF3D54C8EC2BF648FDC4971DD2CC17ADB4C49D</t>
  </si>
  <si>
    <t>https://www.aia.com/content/dam/group/zh-hk/docs/download-library/2014/aia-2014-annual-results-announcement-transcript-exqa.pdf</t>
  </si>
  <si>
    <t>http://www.cn.ca/-/media/files/investors/investor-financial-quarterly/investor-financial-quarterly-2022/q2/q2-2022-financial-presentation-en.pdf</t>
  </si>
  <si>
    <t>https://www.aia.com/content/dam/group-wise/en/docs/download-library/2013/20131h-aia-interim-report.pdf.coredownload.inline.pdf</t>
  </si>
  <si>
    <t>https://www.aia.com/content/dam/group/en/docs/download-library/2013/20131h-aia-interim-report.pdf</t>
  </si>
  <si>
    <t>https://www.cn.ca/-/media/Files/Investors/Investor-Financial-Quarterly/Investor-Financial-Quarterly-2016/Q1/Q1-2016-Financial-Presentation-en.pdf?la=fr</t>
  </si>
  <si>
    <t>https://www.aia.com/content/dam/group-wise/en/docs/download-library/2013/20131h-aia-annual-results-announcement-eng.pdf.coredownload.inline.pdf</t>
  </si>
  <si>
    <t>https://www.cn.ca/-/media/Files/Investors/Investor-Financial-Quarterly/Investor-Financial-Quarterly-2012/Q4/Q4-2012-Financial-Presentation-en.pdf</t>
  </si>
  <si>
    <t>https://www.aia.com/content/dam/group/zh-hk/docs/business-presentation/2012-aia-ing-press-release-chinese.pdf</t>
  </si>
  <si>
    <t>https://www.cn.ca/-/media/files/investors/investor-day/2023/investor-day-factsheet-enablongo-en.pdf</t>
  </si>
  <si>
    <t>https://www.cn.ca/-/media/Files/Delivering-Responsibly/Safety/Rail-safety-US-community-events-en.pdf?la=en</t>
  </si>
  <si>
    <t>https://www.cn.ca/-/media/Files/Investors/Investor-Financial-Quarterly/Investor-Financial-Quarterly-2014/Q4/Q4-2014-Financial-Presentation-en.pdf?la=fr</t>
  </si>
  <si>
    <t>https://www.cn.ca/-/media/Files/Investors/Investor-Financial-Quarterly/Investor-Financial-Quarterly-2016/Q3/Q3-2016-Financial-Presentation-en.pdf?la=en</t>
  </si>
  <si>
    <t>https://www.aia.com/content/dam/group-wise/en/docs/ESG/AOB_Opinion_signed_0309.pdf</t>
  </si>
  <si>
    <t>https://www.aia.com/content/dam/group/en/docs/download-library/2014/aia-2014-interim-results-announcement-transcript-exqa.pdf</t>
  </si>
  <si>
    <t>https://www.aia.com/content/dam/group-wise/en/docs/investor-relations/2023/AIA%20Group%202022%20Interim%20IFRS%2017%20consolidated%20financial%20information%20(Eng).pdf.coredownload.inline.pdf</t>
  </si>
  <si>
    <t>https://fingfx.thomsonreuters.com/gfx/legaldocs/jnpwyablepw/Sessa%20Motion%20for%20Oral%20Argument%20Final%20TO%20FILE.pdf</t>
  </si>
  <si>
    <t>https://fingfx.thomsonreuters.com/gfx/ce/xmpjljweepr/US%20OIL%20AND%20GAS%20PRODUCTION%20(OCT%202023).pdf</t>
  </si>
  <si>
    <t>https://fingfx.thomsonreuters.com/gfx/legaldocs/zdvxoygnkpx/SECURITIES%20CYBER%20SOLARWINDS%20motion.pdf</t>
  </si>
  <si>
    <t>https://fingfx.thomsonreuters.com/gfx/legaldocs/gdvzqorngpw/PROMOSOME%20MODERNA%20LAWSUIT%20complaint.pdf</t>
  </si>
  <si>
    <t>https://fingfx.thomsonreuters.com/gfx/ce/jnvwelbldvw/US%20DISTILLATE%20CONSUMPTION%20AND%20INVENTORIES%20-%20LONG-RUN%20TRENDS.pdf</t>
  </si>
  <si>
    <t>https://fingfx.thomsonreuters.com/gfx/ce/nmovargxrpa/US%20OIL%20PRODUCTION%20(APRIL%202021).pdf</t>
  </si>
  <si>
    <t>https://fingfx.thomsonreuters.com/gfx/legaldocs/mopanybbjva/Motion%20for%20Preliminary%20Injunction%20Ruling%2001212022.pdf</t>
  </si>
  <si>
    <t>https://fingfx.thomsonreuters.com/gfx/ce/byvrklakwpe/CHINA%20ELECTRICITY%20GENERATION%20(JANUARY%202024).pdf</t>
  </si>
  <si>
    <t>https://fingfx.thomsonreuters.com/gfx/legaldocs/yzdvxledjvx/energy-chevron-texas-lawsuit-complaint.pdf</t>
  </si>
  <si>
    <t>https://fingfx.thomsonreuters.com/gfx/legaldocs/egvbkknabpq/IP%20RESMAN%20TRADESECRETS%20judgment.pdf</t>
  </si>
  <si>
    <t>https://www.aia.com/content/dam/group-wise/en/docs/investor-relations/1.%2020221124_E_Shareholders%27%20Communication%20Policy%20(Website%20Version)(Final).pdf.coredownload.inline.pdf</t>
  </si>
  <si>
    <t>https://www.aia.com/content/dam/group-wise/en/docs/AOB/AIA%20_AOB_Limited_Assurance_Opinion_FY23_EN.pdf</t>
  </si>
  <si>
    <t>https://www.aia.com/content/dam/group-wise/en/docs/download-library/2012/20121h-aia-interim-report-eng.pdf.coredownload.inline.pdf</t>
  </si>
  <si>
    <t>https://www.aia.com/content/dam/group-wise/en/docs/press-release/2010/1-benchmark-brand-award-eng-final.pdf.coredownload.inline.pdf</t>
  </si>
  <si>
    <t>https://www.aia.com/content/dam/group/en/docs/download-library/2011/20111h-aia-interim-report-eng.pdf</t>
  </si>
  <si>
    <t>https://www.aia.com/content/dam/group-wise/en/docs/Regional-solutions/factsheets_2022/AIA_Fairfirst_RS.pdf.coredownload.inline.pdf</t>
  </si>
  <si>
    <t>https://www.aia.com/content/dam/group/en/docs/download-library/2012/20121h-aia-interim-report-eng.pdf</t>
  </si>
  <si>
    <t>https://www.aia.com/content/dam/group-wise/en/docs/AOB/PwC_AIA_AOB_Opinion_FY22_(English)_UPDATED_FINAL.pdf</t>
  </si>
  <si>
    <t>https://www.aia.com/content/dam/group/en/docs/download-library/2011/20111h-aia-announcement-eng.pdf</t>
  </si>
  <si>
    <t>https://www.cn.ca/-/media/files/investors/investor-financial-quarterly/investor-financial-quarterly-2018/q4/q4-2018-non-gaap-measures-en.pdf</t>
  </si>
  <si>
    <t>https://www.cn.ca/-/media/Files/Investors/Investor-Day/20230503-Shareholder-value-creation-FR.pdf?la=fr&amp;hash=BD0AE25712727FFB491FB0ED1EEEFF456A2FB033</t>
  </si>
  <si>
    <t>https://www.cn.ca/-/media/Files/Investors/Investor-Financial-Quarterly/Investor-Financial-Quarterly-2020/Q4/Q4-2020-Financial-Presentation-en.pdf?la=fr&amp;hash=27FB8960A28CBDAFC5B06BADF4322FBA7047E672</t>
  </si>
  <si>
    <t>https://www.cn.ca/-/media/files/safety/wayside-detector-technology-en.pdf</t>
  </si>
  <si>
    <t>https://www.cn.ca/-/media/files/investors/investor-financial-quarterly/investor-financial-quarterly-2018/year-end-results/2018-us-gaap-mda-en.pdf</t>
  </si>
  <si>
    <t>https://www.cn.ca/-/media/Files/Investors/Investor-Financial-Quarterly/Investor-Financial-Quarterly-2014/Q3/Q3-2014-Financial-Presentation-en.pdf?la=en</t>
  </si>
  <si>
    <t>https://www.cn.ca/-/media/Files/Investors/Investor-Day/2023/Investor-Day-factsheet-Decarbonizing-EN.pdf?la=en&amp;hash=CBAC576B19065E72FBDCB169F3F4A687203A47B8</t>
  </si>
  <si>
    <t>https://www.cn.ca/-/media/Files/Investors/Investor-Financial-Quarterly/Investor-Financial-Quarterly-2011/Q4/Q4-2011-Financial-Presentation-en.pdf?la=en</t>
  </si>
  <si>
    <t>http://www.cn.ca/-/media/Files/Investors/Investor-Financial-Quarterly/Investor-Financial-Quarterly-2020/Q4/Q4-2020-Financial-Presentation-en.pdf?la=en&amp;hash=37E914AA76DAEF1AD7F5E4444154D1172ED62D76</t>
  </si>
  <si>
    <t>https://www.cn.ca/-/media/files/investors/investor-day/2023/investor-day-factsheet-simulatortraining-en.pdf</t>
  </si>
  <si>
    <t>https://www.aia.com/content/dam/group-wise/en/docs/investor-relations/2023/AIA%20Group%202022%20Annual%20Results%20Ann%20(Eng).pdf</t>
  </si>
  <si>
    <t>https://www.aia.com/content/dam/group/en/docs/press-release/2018/AIA%20Group%20Press%20Release_29%20MAY%202018%20Eng.pdf.coredownload.inline.pdf</t>
  </si>
  <si>
    <t>https://www.aia.com/content/dam/group/en/docs/download-library/2012/20121h-aia-announcement-preliminary-eng.pdf</t>
  </si>
  <si>
    <t>https://www.aia.com/content/dam/group-wise/en/docs/download-library/2013/20131h-aia-press-release.pdf.coredownload.inline.pdf</t>
  </si>
  <si>
    <t>https://www.aia.com/content/dam/group-wise/en/docs/download-library/2012/20121h-aia-announcement-preliminary-eng.pdf.coredownload.inline.pdf</t>
  </si>
  <si>
    <t>https://www.aia.com/content/dam/group/en/docs/announcements/2011/interim-results-announcement-eng.pdf</t>
  </si>
  <si>
    <t>https://www.aia.com/content/dam/group/en/docs/download-library/2014/aia-2014-interim-report-eng.pdf</t>
  </si>
  <si>
    <t>https://www.aia.com/content/dam/group-wise/en/docs/download-library/2014/aia-2014-interim-results-announcement-transcript-exqa.pdf.coredownload.inline.pdf</t>
  </si>
  <si>
    <t>https://www.aia.com/content/dam/group/en/docs/download-library/2012/20123q-aia-announcement-eng.pdf</t>
  </si>
  <si>
    <t>https://www.aia.com/content/dam/group-wise/en/docs/download-library/2014/e-01299ann-20140725.pdf.coredownload.inline.pdf</t>
  </si>
  <si>
    <t>https://www.cn.ca/-/media/Files/Delivering-Responsibly/Safety/Rail-safety-US-community-events-en.pdf</t>
  </si>
  <si>
    <t>https://www.cn.ca/-/media/Files/Investors/Investor-Financial-Quarterly/Investor-Financial-Quarterly-2022/Q4/2022-Full-Year-Statements-en.pdf?la=en&amp;hash=B3080BD7083AFDE4A0966D93BFA20B38E66FC058</t>
  </si>
  <si>
    <t>https://www.cn.ca/-/media/Files/Investors/Investor-Financial-Quarterly/Investor-Financial-Quarterly-2015/Q3/Q3-2015-Financial-Presentation-en.pdf?la=fr</t>
  </si>
  <si>
    <t>https://www.cn.ca/-/media/Files/investors/Analyst-Meeting-2013/Presentations/cn-analyst-meeting-jean-jacques-ruest.pdf</t>
  </si>
  <si>
    <t>https://www.cn.ca/fr/investisseurs/-/media/Files/Investors/Presentations/CN-Makes-Superior-Proposal-to-Combine-With-KCS.pdf</t>
  </si>
  <si>
    <t>https://www.cn.ca/-/media/Files/Customer-Centre/Customer-Centre-Documents/retail-customer-monitering-en.pdf?la=en&amp;hash=E862FF459AFAF860F9111C824CD3158DFAEE1FA6</t>
  </si>
  <si>
    <t>https://www.cn.ca/-/media/Files/Investors/Investor-Day/2023/Investor-Day-factsheet-SimulatorTraining-EN.pdf?la=fr&amp;hash=C67B583AB493EF93D8322A4C476C65312D302287</t>
  </si>
  <si>
    <t>https://www.cn.ca/-/media/Files/Investors/Investor-Financial-Quarterly/Investor-Financial-Quarterly-2014/Q2/Q2-2014-Financial-Presentation-en.pdf?la=fr&amp;hash=8606E278C9B4F8BE80EFFFCD7C3A92F67861FADB</t>
  </si>
  <si>
    <t>https://www.cn.ca/-/media/Files/Investors/Investor-Financial-Quarterly/Investor-Financial-Quarterly-2018/Q4/Q4-2018-Non-GAAP-Measures-en.pdf?la=en&amp;hash=98492ACBE06ADB69591990D8C71648390885066B</t>
  </si>
  <si>
    <t>https://www.cn.ca/en/customer-centre/stay-informed/-/media/Files/Investors/Investor-Events/20201203-CN-Credit-Suisse-2020-Industrials-Conference.pdf</t>
  </si>
  <si>
    <t>https://fingfx.thomsonreuters.com/gfx/ce/7/6444/6426/US%20OIL%20PRODUCTION%20(SEP%202019).pdf</t>
  </si>
  <si>
    <t>https://fingfx.thomsonreuters.com/gfx/legaldocs/myvmgloykvr/Walker-injunction-UF-profs-2022.pdf</t>
  </si>
  <si>
    <t>https://fingfx.thomsonreuters.com/gfx/ce/zjvqeobjkvx/US%20SERVICE%20SECTOR.pdf</t>
  </si>
  <si>
    <t>https://fingfx.thomsonreuters.com/gfx/legaldocs/byvrkxbmgpe/OPENAI%20MICROSOFT%20NEW%20YORK%20TIMES%20mtd.pdf</t>
  </si>
  <si>
    <t>https://fingfx.thomsonreuters.com/gfx/ce/jnvwyddkevw/US%20MANUFACTURING%20AND%20ENERGY%20CONSUMPTION%20(JUNE%202023).pdf</t>
  </si>
  <si>
    <t>https://fingfx.thomsonreuters.com/gfx/ce/movajxmmepa/GLOBAL%20PETROLEUM%20INVENTORIES%20AND%20PRICES%20(DEC%202023).pdf</t>
  </si>
  <si>
    <t>https://fingfx.thomsonreuters.com/gfx/legaldocs/akpezaorbvr/MandA%20WEEKAHEAD%2010182021%20SP%20complaint.pdf</t>
  </si>
  <si>
    <t>https://fingfx.thomsonreuters.com/gfx/legaldocs/dwpkrdgbbvm/IP%20IBM%20TRADESECRETS%20complaint.pdf</t>
  </si>
  <si>
    <t>https://fingfx.thomsonreuters.com/gfx/legaldocs/qmyvmzzjnpr/06212021huberfeld_doj.pdf</t>
  </si>
  <si>
    <t>https://fingfx.thomsonreuters.com/gfx/ce/zgpomelogpd/US%20GAS%20EXPORTS%20PRODUCTION%20AND%20INVENTORIES.pdf</t>
  </si>
  <si>
    <t>https://www.aia.com/content/dam/group-wise/en/docs/investor-relations/2023/AIA%20Group%20IFRS%2017%20Update%20Presentation%20(Transcript).pdf.coredownload.inline.pdf</t>
  </si>
  <si>
    <t>https://www.aia.com/content/dam/group/en/docs/announcements/2018/e_FY2017%20annual%20results.pdf</t>
  </si>
  <si>
    <t>https://www.aia.com/content/dam/group/en/docs/download-library/2015/e-01299ann-20150724.pdf</t>
  </si>
  <si>
    <t>https://www.aia.com/content/dam/group-wise/en/docs/download-library/2011/20111h-aia-interim-report-eng.pdf.coredownload.inline.pdf</t>
  </si>
  <si>
    <t>https://www.aia.com/content/dam/group/en/docs/download-library/2014/e-01299ann-20140725.pdf</t>
  </si>
  <si>
    <t>https://www.aia.com/content/dam/group/en/docs/download-library/2015/e-01299ann-20150724.pdf.coredownload.inline.pdf</t>
  </si>
  <si>
    <t>https://www.aia.com/content/dam/group/en/docs/announcements/2015/e-01299ann-20150723.pdf</t>
  </si>
  <si>
    <t>https://www.aia.com/content/dam/group/en/docs/announcements/2011/1eng-101-interim-report.pdf</t>
  </si>
  <si>
    <t>https://www.aia.com/content/dam/group-wise/en/docs/download-library/2014/aia-2014-interim-report-eng.pdf.coredownload.inline.pdf</t>
  </si>
  <si>
    <t>https://www.aia.com/content/dam/group-wise/en/docs/download-library/2014/aia-group-2014-q1-press-release-11-april-2014-english.pdf.coredownload.inline.pdf</t>
  </si>
  <si>
    <t>https://fingfx.thomsonreuters.com/gfx/ce/akpeambnepr/US%20OIL%20AND%20GAS%20PRODUCTION%20(SEP%202023).pdf</t>
  </si>
  <si>
    <t>https://fingfx.thomsonreuters.com/gfx/ce/lbvgbbqkdpq/GLOBAL%20DISTILLATE%20FUEL%20OIL%20INVENTORIES%20(FEB%202024).pdf</t>
  </si>
  <si>
    <t>https://fingfx.thomsonreuters.com/gfx/legaldocs/akpezoaaavr/frankel-gianteaglemasks--plaintiffsonsanctionspayment.pdf</t>
  </si>
  <si>
    <t>https://fingfx.thomsonreuters.com/gfx/legaldocs/nmovaebqqva/CaliforniaRiverWatchbrief.pdf</t>
  </si>
  <si>
    <t>https://fingfx.thomsonreuters.com/gfx/ce/jnpwejbwzpw/US%20ENERGY-RELATED%20CARBON%20DIOXIDE%20EMISSIONS.pdf</t>
  </si>
  <si>
    <t>https://fingfx.thomsonreuters.com/gfx/legaldocs/movanzxnapa/IP%20DOWJONES%20COPYRIGHT%20complaint.pdf</t>
  </si>
  <si>
    <t>https://fingfx.thomsonreuters.com/gfx/legaldocs/gkvlxxzemvb/frankel-usvtournant--privilegeopinion.pdf</t>
  </si>
  <si>
    <t>https://fingfx.thomsonreuters.com/gfx/legaldocs/klpyzrzlmvg/Caranci%20-%20Monsanto%20Motion%20for%20Post-Trial%20Relief.pdf</t>
  </si>
  <si>
    <t>https://fingfx.thomsonreuters.com/gfx/legaldocs/lgpdlyollpo/PATENTS%20LITIGATION%20FUNDING%20order.pdf</t>
  </si>
  <si>
    <t>https://fingfx.thomsonreuters.com/gfx/ce/7/8204/8185/U.S.%20POWER%20GENERATION.pdf</t>
  </si>
  <si>
    <t>https://www.cn.ca/-/media/files/investors/investor-financial-quarterly/investor-financial-quarterly-2022/q4/2022-full-year-statements-en.pdf</t>
  </si>
  <si>
    <t>http://www.cn.ca/-/media/Files/Investors/Investor-Financial-Quarterly/Investor-Financial-Quarterly-2012/Q2/Q2-2012-Financial-Presentation-en.pdf?la=en&amp;hash=648469A1640EDBF45CDD07FAF09412177CE35236</t>
  </si>
  <si>
    <t>https://www.cn.ca/-/media/Files/Media/Media-Documents/RSW2014-Canada-Media-en.pdf</t>
  </si>
  <si>
    <t>https://www.cn.ca/-/media/files/investors/investor-day/20230503-sell-the-plan-en.pdf</t>
  </si>
  <si>
    <t>http://www.cn.ca/-/media/Files/Investors/Investor-Financial-Quarterly/Investor-Financial-Quarterly-2021/Q2/Q2-2021-Financial-Presentation-en.pdf?la=en&amp;hash=D373C909F02C214BC707BC9C0EE4431351F40678</t>
  </si>
  <si>
    <t>http://www.cn.ca/-/media/files/investors/investor-financial-quarterly/investor-financial-quarterly-2023/q4/q4-2023-financial-presentation-en.pdf</t>
  </si>
  <si>
    <t>https://www.cn.ca/fr/investisseurs/-/media/Files/Investors/Presentations/20211116-Scotiabank-Conference-Presentation.pdf</t>
  </si>
  <si>
    <t>https://www.cn.ca/-/media/files/investors/investor-day/2023/investor-day-factsheet-mrs-fr.pdf</t>
  </si>
  <si>
    <t>https://www.cn.ca/-/media/files/investors/investor-financial-quarterly/investor-financial-quarterly-2019/year-end-results/2019-full-year-statements-en.pdf</t>
  </si>
  <si>
    <t>https://www.cn.ca/-/media/files/investors/investor-day/2023/investor-day-factsheet-aircar-en.pdf</t>
  </si>
  <si>
    <t>https://www.aia.com/content/dam/group/en/docs/announcements/2014/e101e.pdf</t>
  </si>
  <si>
    <t>https://www.aia.com/content/dam/group/en/docs/announcements/2012/2012-interim-results-preliminary-announcement-english.pdf</t>
  </si>
  <si>
    <t>https://www.aia.com/content/dam/group/en/docs/download-library/2013/2013fy-aia-press-release.pdf</t>
  </si>
  <si>
    <t>https://www.aia.com/content/dam/group/en/docs/announcements/2017/2017ir-eng.pdf</t>
  </si>
  <si>
    <t>https://www.aia.com/content/dam/group/en/docs/announcements/2012/e101.pdf</t>
  </si>
  <si>
    <t>https://www.aia.com/content/dam/group/en/docs/press-release/2014/aia-press-release-21022014-en.pdf</t>
  </si>
  <si>
    <t>https://www.aia.com/content/dam/group/en/docs/announcements/2012/e-01299-20121218.pdf</t>
  </si>
  <si>
    <t>https://www.aia.com/content/dam/group-wise/en/docs/download-library/2014/e-01299ann-20140410.pdf.coredownload.inline.pdf</t>
  </si>
  <si>
    <t>https://www.aia.com/content/dam/group-wise/en/docs/download-library/2013/2013fy-aia-press-release.pdf.coredownload.inline.pdf</t>
  </si>
  <si>
    <t>https://www.aia.com/content/dam/group/en/docs/download-library/2015/e101.pdf.coredownload.inline.pdf</t>
  </si>
  <si>
    <t>https://fingfx.thomsonreuters.com/gfx/ce/myvmgooxlvr/US%20OIL%20AND%20GAS%20PRODUCTION%20(AUG%202023).pdf</t>
  </si>
  <si>
    <t>https://fingfx.thomsonreuters.com/gfx/legaldocs/byvrjexodve/Sandefur%20Brief.pdf</t>
  </si>
  <si>
    <t>https://fingfx.thomsonreuters.com/gfx/ce/zjvqebrarvx/US%20OIL%20AND%20GAS%20PRODUCTION%20(DEC%202023).pdf</t>
  </si>
  <si>
    <t>https://fingfx.thomsonreuters.com/gfx/ce/klpydzlxrvg/US%20CRUDE%20OIL%20INVENTORIES%20AND%20PRICES%20(JAN%202024).pdf</t>
  </si>
  <si>
    <t>https://fingfx.thomsonreuters.com/gfx/legaldocs/znvnzgznwvl/frankel-trumpvideoaccess--DOJopposition.pdf</t>
  </si>
  <si>
    <t>https://fingfx.thomsonreuters.com/gfx/ce/znpnzxeaypl/US%20INDUSTRIAL%20ENERGY%20CONSUMPTION%20(SEPT%202023).pdf</t>
  </si>
  <si>
    <t>https://fingfx.thomsonreuters.com/gfx/ce/akvearokavr/US%20OIL%20AND%20GAS%20PRODUCTION%20(NOV%202023).pdf</t>
  </si>
  <si>
    <t>https://fingfx.thomsonreuters.com/gfx/legaldocs/jznpnywkqvl/IP%20SONY%20COPYRIGHT%20complaint.pdf</t>
  </si>
  <si>
    <t>https://fingfx.thomsonreuters.com/gfx/ce/7/5957/5940/US%20MOTOR%20MANUFACTURING.pdf</t>
  </si>
  <si>
    <t>https://fingfx.thomsonreuters.com/gfx/ce/xmvjroljgvr/US%20MANUFACTURING%20AND%20ENERGY%20USE%20(JANUARY%202024).pdf</t>
  </si>
  <si>
    <t>https://www.cn.ca/-/media/Files/Investors/Investor-Events/CN-BAML_Transportation_Conference-May16_2013_Final.pdf</t>
  </si>
  <si>
    <t>http://www.cn.ca/-/media/Files/Investors/Investor-Financial-Quarterly/Investor-Financial-Quarterly-2014/Q2/Q2-2014-Financial-Presentation-en.pdf</t>
  </si>
  <si>
    <t>https://www.cn.ca/-/media/files/investors/investor-day/2023/investor-day-factsheet-askrail-en.pdf</t>
  </si>
  <si>
    <t>https://www.cn.ca/-/media/files/investors/investor-financial-quarterly/investor-financial-quarterly-2023/q4/2023-full-year-statements-en.pdf</t>
  </si>
  <si>
    <t>https://www.cn.ca/-/media/files/investors/investor-financial-quarterly/investor-financial-quarterly-2018/q4/q4-2018-earnings-release-en.pdf</t>
  </si>
  <si>
    <t>https://www.cn.ca/-/media/Files/Investors/Presentations/CN-Investor-Presentation-en.pdf?source=content_type%3Areact%7Cfirst_level_url%3Aarticle%7Csection%3Amain_content%7Cbutton%3Abody_link</t>
  </si>
  <si>
    <t>https://www.cn.ca/en/investors/events/-/media/3B9EE951BE124129AF3C304253699A31.ashx</t>
  </si>
  <si>
    <t>https://www.cn.ca/-/media/Files/investors/Analyst-Meeting-2013/Presentations/cn-analyst-meeting-jim-vena.pdf</t>
  </si>
  <si>
    <t>http://www.cn.ca/-/media/files/investors/investor-financial-quarterly/investor-financial-quarterly-2022/q4/q4-2022-financial-presentation-en.pdf</t>
  </si>
  <si>
    <t>https://www.cn.ca/-/media/Files/Investors/Investor-Financial-Quarterly/Investor-Financial-Quarterly-2012/Q4/Q4-2012-Financial-Presentation-en.pdf?la=en</t>
  </si>
  <si>
    <t>https://www.ilctr.org/wp-content/uploads/2020/12/Immigrant-Learning-Ctr-Nov-2020.pdf</t>
  </si>
  <si>
    <t>https://cdn.ymaws.com/www.istr.org/resource/resmgr/2022_montreal/2022_ISTR_paper_presentation.pdf</t>
  </si>
  <si>
    <t>https://www.cn.ca/-/media/files/investors/investor-day/2023/investor-day-factsheet-blindspotdetector-en.pdf</t>
  </si>
  <si>
    <t>https://www.cn.ca/-/media/Files/Investors/Investor-Financial-Quarterly/Investor-Financial-Quarterly-2012/Year-End-Results/2012-fullyear-statements-en.pdf?la=en&amp;hash=45E61D8F1574BD93D7E4D0DA12773E14AB031081</t>
  </si>
  <si>
    <t>https://www.cn.ca/-/media/files/investors/investor-day/2023/investor-day-factsheet-dg-en.pdf</t>
  </si>
  <si>
    <t>https://www.cn.ca/-/media/Files/Investors/Investor-Financial-Quarterly/Investor-Financial-Quarterly-2018/Q4/Q4-2018-Earnings-Release-en.pdf?la=en&amp;hash=36EA757AFF13F5B0E0D79409AE6F026B7530F6B2</t>
  </si>
  <si>
    <t>https://www.cn.ca/en/events/2023/04/agm-2023/-/media/3B9EE951BE124129AF3C304253699A31.ashx</t>
  </si>
  <si>
    <t>https://www.cn.ca/en/about-cn/history/sitecore/content/cn/events/2022/05/agm/-/media/45F958D14EEE4ABEBDA231905279AE44.ashx</t>
  </si>
  <si>
    <t>https://www.cn.ca/fr/centre-clients/soyez-informe/-/media/Files/Investors/Investor-Events/2018-JP%20Morgan-Presentation.pdf</t>
  </si>
  <si>
    <t>https://www.cn.ca/-/media/Files/Delivering-Responsibly/Safety/Rail-safety-community-events-en.pdf</t>
  </si>
  <si>
    <t>https://www.cn.ca/-/media/files/investors/investor-financial-quarterly/investor-financial-quarterly-2018/q3/q3-2018-quarterly-review-en.pdf</t>
  </si>
  <si>
    <t>https://www.cn.ca/-/media/Files/Customer-Centre/Customer-Centre-Documents/retail-customer-monitering-en.pdf</t>
  </si>
  <si>
    <t>https://www.aia.com/content/dam/group-wise/en/docs/press-release/2020/AIA%20Group%20Press%20Release_27%20May%202020_Eng.pdf.coredownload.pdf</t>
  </si>
  <si>
    <t>https://www.aia.com/content/dam/group/en/docs/announcements/2012/announcement-on-proposed-acquisition-of-ing-malaysia-eng.pdf</t>
  </si>
  <si>
    <t>https://www.aia.com/content/dam/group-wise/zh-hk/docs/investor-relations/2023/AIA%20Group%20IFRS%2017%20Update%20Presentation%20(Transcript).pdf.coredownload.inline.pdf</t>
  </si>
  <si>
    <t>https://www.aia.com/content/dam/group/en/docs/press-release/2019/AIA%20Interim%20Report%202019%20(Eng).pdf</t>
  </si>
  <si>
    <t>https://www.aia.com/content/dam/group/en/docs/announcements/2017/2017ir-eng.pdf.coredownload.inline.pdf</t>
  </si>
  <si>
    <t>https://www.aia.com/content/dam/group/en/docs/download-library/2013/20131h-aia-annual-results-announcement-eng.pdf</t>
  </si>
  <si>
    <t>https://www.aia.com/content/dam/group/en/docs/press-release/2018/Interim%20Report%202018%20(Eng).pdf</t>
  </si>
  <si>
    <t>https://www.aia.com/content/dam/group/en/docs/press-release/2017/aia-group-press-release-eng-28-july-2017.pdf</t>
  </si>
  <si>
    <t>https://www.aia.com/content/dam/group/en/docs/announcements/2013/2013-interim-results-announcement-eng.pdf</t>
  </si>
  <si>
    <t>https://fingfx.thomsonreuters.com/gfx/legaldocs/akpeazkjgpr/frankel-dellfees--objectorbrief.pdf</t>
  </si>
  <si>
    <t>https://fingfx.thomsonreuters.com/gfx/legaldocs/gdvzywnkdpw/USA_v__Facebook.pdf</t>
  </si>
  <si>
    <t>https://fingfx.thomsonreuters.com/gfx/ce/gdvzdknkqvw/U.S.%20GAS%20INVENTORIES%20AND%20PRICES.pdf</t>
  </si>
  <si>
    <t>https://fingfx.thomsonreuters.com/gfx/ce/gjnvwakzwvw/BRENT%20SPREADS%20SEP%202020.pdf</t>
  </si>
  <si>
    <t>https://fingfx.thomsonreuters.com/gfx/legaldocs/znvnznnwzvl/10102023duncan.pdf</t>
  </si>
  <si>
    <t>https://fingfx.thomsonreuters.com/gfx/legaldocs/zgvomqkowvd/frankel-applesecurities--mandamuspetition.pdf</t>
  </si>
  <si>
    <t>https://fingfx.thomsonreuters.com/gfx/legaldocs/egvbmqwbgpq/APPLE%20CALTECH%20LAWSUIT%20dismissal.pdf</t>
  </si>
  <si>
    <t>https://fingfx.thomsonreuters.com/gfx/legaldocs/egpbyojmavq/02282023bittner.pdf</t>
  </si>
  <si>
    <t>https://fingfx.thomsonreuters.com/gfx/ce/egvbaawkxpq/US%20MANUFACTURING%20AND%20DIESEL%20INVENTORIES%20(FEB%202024).pdf</t>
  </si>
  <si>
    <t>https://fingfx.thomsonreuters.com/gfx/ce/7/5126/5112/US%20BUSINESS%20INVENTORIES%20AND%20MOTOR%20MANUFACTURING.pdf</t>
  </si>
  <si>
    <t>https://www.cn.ca/-/media/Files/Careers/Aspire-April-1-en.pdf</t>
  </si>
  <si>
    <t>https://www.cn.ca/en/investors/-/media/08CA23979634465DA50251073C26BF43.ashx</t>
  </si>
  <si>
    <t>https://www.cn.ca/-/media/Files/Customer-Centre/Customer-Centre-Documents/retail-customer-monitering-en.pdf?la=en</t>
  </si>
  <si>
    <t>https://www.cn.ca/-/media/Files/Investors/Investor-Events/advisory-Mongeau-CIBC-en.pdf</t>
  </si>
  <si>
    <t>https://www.cn.ca/-/media/files/investors/investor-day/2023/investor-day-factsheet-mrs-en.pdf</t>
  </si>
  <si>
    <t>https://www.cn.ca/fr/investisseurs/-/media/Files/Investors/Presentations/UBS-Global-Industrials-and-Transportation-Conference.pdf</t>
  </si>
  <si>
    <t>https://www.cn.ca/-/media/files/investors/investor-day/2023/investor-day-factsheet-smartterminal-en.pdf</t>
  </si>
  <si>
    <t>https://www.cn.ca/-/media/files/investors/investor-day/2023/investor-day-factsheet-campus-en.pdf</t>
  </si>
  <si>
    <t>https://www.cn.ca/-/media/files/investors/investor-day/2023/investor-day-factsheet-decarbonizing-en.pdf</t>
  </si>
  <si>
    <t>https://www.cn.ca/-/media/Files/Investors/Investor-Events/CN-Citi-US-European-Industrials-Conference.pdf</t>
  </si>
  <si>
    <t>https://www.aia.com/content/dam/group/en/docs/announcements/2013/e1012013.pdf</t>
  </si>
  <si>
    <t>https://www.aia.com/content/dam/group-wise/en/docs/download-library/2013/2013fy-aia-annual-results-announcement-eng.pdf.coredownload.inline.pdf</t>
  </si>
  <si>
    <t>https://www.aia.com/content/dam/group-wise/en/docs/press-release/2014/aia-press-release-11apr2014-en.pdf.coredownload.inline.pdf</t>
  </si>
  <si>
    <t>https://www.aia.com/content/dam/pt/en/docs/press-releases/2017/aia-group-press-release-eng-20170224.pdf.coredownload.inline.pdf</t>
  </si>
  <si>
    <t>https://www.aia.com/content/dam/group-wise/en/docs/download-library/2012/2012fy-aia-announcement-eng.pdf.coredownload.inline.pdf</t>
  </si>
  <si>
    <t>https://www.aia.com/content/dam/group-wise/en/docs/press-release/2013/aia-press-release-eng-26july2013.pdf.coredownload.inline.pdf</t>
  </si>
  <si>
    <t>https://www.aia.com/content/dam/group/en/funds/ANNREP-2019-12-31-EN-00-2020-04-22-64341467%20(6).pdf</t>
  </si>
  <si>
    <t>https://www.aia.com/content/dam/group/en/docs/announcements/2020/FY2019%20Results%20Announcement%20(Eng).pdf.coredownload.inline.pdf</t>
  </si>
  <si>
    <t>https://www.aia.com/content/dam/group/en/docs/press-release/2017/aia-group-press-release-eng-20170224.pdf.coredownload.inline.pdf</t>
  </si>
  <si>
    <t>https://www.aia.com/content/dam/group/en/docs/announcements/2014/e-01299ann-20140725.pdf</t>
  </si>
  <si>
    <t>https://fingfx.thomsonreuters.com/gfx/legaldocs/mypmgqokjpr/Ocean%20Wind%20Lawsuit.pdf</t>
  </si>
  <si>
    <t>https://fingfx.thomsonreuters.com/gfx/ce/lbvgokbgxvq/US%20MANUFACTURING%20AND%20ENERGY%20USE%20(DECEMBER%202023).pdf</t>
  </si>
  <si>
    <t>https://fingfx.thomsonreuters.com/gfx/legaldocs/mopanzagova/frankel-dibenedettovatt--bostock.pdf</t>
  </si>
  <si>
    <t>https://fingfx.thomsonreuters.com/gfx/ce/akpemobjmpr/EUROPE%20GAS%20INVENTORIES%20(FEBRUARY%202024).pdf</t>
  </si>
  <si>
    <t>https://fingfx.thomsonreuters.com/gfx/ce/gkvlxgnewvb/US%20MANUFACTURING%20AND%20ENERGY%20CONSUMPTION%20(AUGUST%202023).pdf</t>
  </si>
  <si>
    <t>https://fingfx.thomsonreuters.com/gfx/legaldocs/zgvokwwjrvd/NIRVANA%20NEVERMIND%20LAWSUIT%209thcir.pdf</t>
  </si>
  <si>
    <t>https://fingfx.thomsonreuters.com/gfx/legaldocs/jnpwegzqepw/Arnold%20and%20Porter%20response.pdf</t>
  </si>
  <si>
    <t>https://fingfx.thomsonreuters.com/gfx/legaldocs/akpeznlnxvr/frankel-facebookprivacy--MTDopinion.pdf</t>
  </si>
  <si>
    <t>https://fingfx.thomsonreuters.com/gfx/legaldocs/yzdpxloqrpx/4th%20Circ%20BPD%20En%20Banc.pdf</t>
  </si>
  <si>
    <t>https://fingfx.thomsonreuters.com/gfx/legaldocs/xmvjokbddpr/IP%20NYC%20CANNABIS%20TRADEMARKS%20complaint.pdf</t>
  </si>
  <si>
    <t>https://www.cn.ca/-/media/Files/Investors/Investor-Financial-Quarterly/Investor-Financial-Quarterly-2012/Q4/Q4-2012-Financial-statements-en.pdf?la=en&amp;hash=C3FC73626AE27A84F6E8B1A0E44319793992AA69</t>
  </si>
  <si>
    <t>https://www.cn.ca/-/media/files/milton/project-documents/2022-q3-quarterly-report.pdf</t>
  </si>
  <si>
    <t>https://www.cn.ca/fr/centre-clients/soyez-informe/-/media/Files/Investors/Presentations/CN-KCS-Presentation-Wolfe-Research-Conference-May-26-2021.pdf</t>
  </si>
  <si>
    <t>https://www.cn.ca/en/investors/-/media/Files/Investors/Investor-Events/2018-AGM-Reconciliation-of-Non-GAAP-Measures-en.pdf</t>
  </si>
  <si>
    <t>https://www.cn.ca/-/media/files/investors/investor-financial-quarterly/investor-financial-quarterly-2017/year-end-results/2017-full-year-statements-en.pdf</t>
  </si>
  <si>
    <t>https://www.cn.ca/-/media/Files/Delivering-Responsibly/Safety/Rail-safety-community-events-en.pdf?la=en</t>
  </si>
  <si>
    <t>https://www.cn.ca/-/media/Files/Investors/Investor-Financial-Quarterly/Investor-Financial-Quarterly-2012/Q3/Q3-2012-Financial-Statements-en.pdf?la=en&amp;hash=DF4D0E3007D989D191824B4F2A0AE8DC22D24059</t>
  </si>
  <si>
    <t>http://www.cn.ca/-/media/Files/Investors/Investor-Financial-Quarterly/Investor-Financial-Quarterly-2021/Q3/Q3-2021-Financial-Presentation-en.pdf?la=en&amp;hash=46261B63AC6F6E15BE3C86750D6560CE622EA9F4</t>
  </si>
  <si>
    <t>https://www.cn.ca/-/media/Files/Investors/Investor-Day/20230503-Sell-the-plan-FR.pdf?la=fr&amp;hash=C92564244FEF66264ECBB0D2624A9536DB9D1C70</t>
  </si>
  <si>
    <t>http://www.cn.ca/-/media/Files/Investors/Investor-Financial-Quarterly/Investor-Financial-Quarterly-2016/Q3/Q3-2016-Financial-Presentation-en.pdf?la=en&amp;hash=38A12280BFA5A2E2AFBC2EDE7FEC6B78EAAB6E24</t>
  </si>
  <si>
    <t>https://www.aia.com/content/dam/group/en/docs/announcements/2016/interim-report-2016-0818-eng.pdf</t>
  </si>
  <si>
    <t>https://www.aia.com/content/dam/group/en/docs/announcements/2015/0820-interim-report-2015.pdf</t>
  </si>
  <si>
    <t>https://www.aia.com/content/dam/group/en/docs/download-library/2011/2011fy-aia-announcement-preliminary-eng.pdf</t>
  </si>
  <si>
    <t>https://www.aia.com/content/dam/group/en/docs/download-library/2014/aia-group-2014-q1-press-release-11-april-2014-english.pdf</t>
  </si>
  <si>
    <t>https://www.aia.com/content/dam/group-wise/en/docs/announcements/2016/interim-results-for-the-six-months-ended-31-may-2016-eng.pdf.coredownload.inline.pdf</t>
  </si>
  <si>
    <t>https://www.aia.com/content/dam/group/en/docs/press-release/2017/aia-group-press-release-eng-28-july-2017.pdf.coredownload.inline.pdf</t>
  </si>
  <si>
    <t>https://www.aia.com/content/dam/group/en/docs/announcements/2018/e_Interim%20Report%202018.pdf</t>
  </si>
  <si>
    <t>https://www.aia.com/content/dam/group/en/docs/announcements/2018/AIA%201H18%20(Eng).pdf</t>
  </si>
  <si>
    <t>https://www.aia.com/content/dam/group/en/docs/announcements/2018/AIA%201H18%20(Eng).pdf.coredownload.inline.pdf</t>
  </si>
  <si>
    <t>https://www.aia.com/content/dam/group-wise/en/docs/download-library/2014/e-01299ann-20160226.pdf.coredownload.inline.pdf</t>
  </si>
  <si>
    <t>https://fingfx.thomsonreuters.com/gfx/legaldocs/egvbkbezwpq/frankel-palantirvabramowitz--abramowitz3.28briefingermany.pdf</t>
  </si>
  <si>
    <t>https://fingfx.thomsonreuters.com/gfx/ce/xmvjrqexavr/US%20PRICE%20LEVELS%20AND%20INFLATION.pdf</t>
  </si>
  <si>
    <t>https://fingfx.thomsonreuters.com/gfx/ce/jnvwxloxzpw/INDIA%20COAL%20(FEB%202024).pdf</t>
  </si>
  <si>
    <t>https://fingfx.thomsonreuters.com/gfx/legaldocs/qzjvqxqnwpx/EMPLOYMENT_CLASSIFIED_REVIEW_decision.pdf</t>
  </si>
  <si>
    <t>https://fingfx.thomsonreuters.com/gfx/legaldocs/dwpkrqyobvm/frankel-palantirvabramowitz--germancourtreferral.pdf</t>
  </si>
  <si>
    <t>https://fingfx.thomsonreuters.com/gfx/legaldocs/zdpxnjrydpx/EMPLOYMENT_NOVANT_DECISION_decision.pdf</t>
  </si>
  <si>
    <t>https://fingfx.thomsonreuters.com/gfx/legaldocs/azgvoqyydvd/frankel-flint--pittdeclaration.pdf</t>
  </si>
  <si>
    <t>https://fingfx.thomsonreuters.com/gfx/legaldocs/xmvjokrkwpr/sutter-plaintiffs.pdf</t>
  </si>
  <si>
    <t>https://fingfx.thomsonreuters.com/gfx/legaldocs/byvrknexype/Boeing-prelim-injunction-20240322.pdf?user_email=31c5543c1734d25c7206f5fd591525d0295bec6fe84ff82f946a34fe970a1e66</t>
  </si>
  <si>
    <t>https://fingfx.thomsonreuters.com/gfx/legaldocs/xlbpgkgyrpq/BCBS%20co-lead%20counsel%20declaration.pdf</t>
  </si>
  <si>
    <t>https://www.cn.ca/-/media/Files/Investors/Investor-Day/2023/Investor-Day-factsheet-HandsOnTraining-EN.pdf?la=en&amp;hash=2A2EA2C6C94A20DDAB8BA82827E5623809034E94</t>
  </si>
  <si>
    <t>https://www.cn.ca/-/media/Files/Investors/Investor-Financial-Quarterly/Investor-Financial-Quarterly-2011/Q2/Q2-2011-Financial-Presentation-en.pdf?la=en</t>
  </si>
  <si>
    <t>https://www.cn.ca/-/media/Files/Investors/Investor-Day/2023/Investor-Day-factsheet-Wayside_Detectors-EN.pdf?la=en&amp;hash=120C100CD1326458BDCDE526A0E63F5DC50E95B5</t>
  </si>
  <si>
    <t>http://www.cn.ca/-/media/Files/Media/Media-Image-Centre/FIN-1BasicElement.pdf</t>
  </si>
  <si>
    <t>http://www.cn.ca/-/media/files/delivering-responsibly/factsheets/2023-fact-sheets-en-ky.pdf</t>
  </si>
  <si>
    <t>https://www.cn.ca/-/media/Files/Media/Media-Documents/RSW2014-Canada-Media-en.pdf?la=en&amp;hash=460810D8089AD7FC42046C502708E3E38337B505</t>
  </si>
  <si>
    <t>https://www.cn.ca/-/media/Files/About-CN/CN-Investment%20Division/20231019Job%20Posting%20EN%20%20Coordinator%20%20Project%20Planning%20and%20Communications.pdf?la=en&amp;hash=2010D3CD5FF514B7F80ADBC00F366E459BD7E506</t>
  </si>
  <si>
    <t>https://www.cn.ca/-/media/Files/Investors/Investor-Financial-Quarterly/Investor-Financial-Quarterly-2012/Q1/Q1-2012-Financial-Statements-en.pdf?la=en&amp;hash=6C880CEEB0337BAA1A9723F6F3BC20DD3315D457</t>
  </si>
  <si>
    <t>https://www.cn.ca/-/media/Files/Investors/Investor-Financial-Quarterly/Investor-Financial-Quarterly-2012/Q3/Q3-2012-Financial-Presentation-en.pdf</t>
  </si>
  <si>
    <t>https://www.cn.ca/-/media/Files/Investors/Investor-Financial-Quarterly/Investor-Financial-Quarterly-2012/Q1/Q1-2012-Financial-Presentation-en.pdf?la=fr</t>
  </si>
  <si>
    <t>https://www.aia.com/content/dam/group/en/docs/press-release/2014/aia-press-release-11apr2014-en.pdf</t>
  </si>
  <si>
    <t>https://www.aia.com/content/dam/group/en/docs/announcements/2017/e-01299ann-20170224.pdf</t>
  </si>
  <si>
    <t>https://www.aia.com/content/dam/group/en/docs/press-release/2013/aia-press-release-eng-26july2013.pdf</t>
  </si>
  <si>
    <t>https://www.aia.com/content/dam/group/en/docs/press-release/2018/Interim%20Report%202018%20(Eng).pdf.coredownload.inline.pdf</t>
  </si>
  <si>
    <t>https://www.aia.com/content/dam/group/en/docs/download-library/2014/e-01299ann-20160226.pdf</t>
  </si>
  <si>
    <t>https://www.aia.com/content/dam/group-wise/en/docs/download-library/2011/2011fy-aia-announcement-preliminary-eng.pdf.coredownload.inline.pdf</t>
  </si>
  <si>
    <t>https://www.aia.com/content/dam/group/en/docs/annual-report/Interim%20Report%202018%20(Eng).pdf</t>
  </si>
  <si>
    <t>https://www.aia.com/content/dam/group/en/docs/press-release/2019/AIA%20Interim%20Report%202019%20(Eng).pdf.coredownload.inline.pdf</t>
  </si>
  <si>
    <t>https://www.aia.com/content/dam/group/en/docs/announcements/2012/announcement-on-q3-2012-data-eng.pdf</t>
  </si>
  <si>
    <t>https://www.aia.com/content/dam/group-wise/en/docs/press-release/2014/aia-press-release-21022014-en.pdf.coredownload.inline.pdf</t>
  </si>
  <si>
    <t>https://fingfx.thomsonreuters.com/gfx/ce/klvydjxaepg/NORTHERN%20HEMISPHERE%20WINTER%202023-24.pdf</t>
  </si>
  <si>
    <t>https://fingfx.thomsonreuters.com/gfx/legaldocs/egpbabzrzvq/ABBOTT%20ELEMENTARY%20COPYRIGHT%20LAWSUIT%20dismissal.pdf</t>
  </si>
  <si>
    <t>https://www.cn.ca/-/media/Files/Investors/Investor-Events/2019-AGM-Reconciliation-of-Non-GAAP-Measures-en.pdf?la=en&amp;hash=00A623A94ADC495CC7E0BC1DF42E60322B3D036E</t>
  </si>
  <si>
    <t>https://www.cn.ca/en/about-cn/history/-/media/Files/Delivering-Responsibly/Safety/2017-Field-Guide-to-Tank-Cars.pdf?la=en&amp;hash=F1CCC0F919E891658820547B7EFB5C8F41F42CC4</t>
  </si>
  <si>
    <t>https://www.cn.ca/-/media/Files/Investors/Investor-Financial-Quarterly/Investor-Financial-Quarterly-2012/Q3/Q3-2012-Financial-Statements-en.pdf</t>
  </si>
  <si>
    <t>http://www.cn.ca/-/media/Files/Delivering-Responsibly/Safety/Rail-safety-US-community-events-en.pdf</t>
  </si>
  <si>
    <t>https://www.cn.ca/-/media/Files/Investors/Investor-Financial-Quarterly/Investor-Financial-Quarterly-2013/Q1/Q1%202013-Financial-Presentation-en.pdf?la=fr</t>
  </si>
  <si>
    <t>https://www.cn.ca/-/media/Files/Investors/Investor-Events/2018-AGM-Reconciliation-of-Non-GAAP-Measures-en.pdf?la=en&amp;hash=8913F9D8846EB97766ED5BC2404DF3609814B628</t>
  </si>
  <si>
    <t>https://www.cn.ca/-/media/Files/Media/Media-Documents/RSW2014-Canada-Media-en.pdf?la=en</t>
  </si>
  <si>
    <t>https://www.cn.ca/fr/investisseurs/-/media/Files/Investors/Investor-Financial-Quarterly/Investor-Financial-Quarterly-2018/Q2/Q2-2018-Financial-Presentation-en.pdf</t>
  </si>
  <si>
    <t>https://www.cn.ca/-/media/files/investors/investor-day/20230503-make-the-plan-run-the-plan-en.pdf</t>
  </si>
  <si>
    <t>https://www.cn.ca/-/media/Files/Investors/Investor-Financial-Quarterly/Investor-Financial-Quarterly-2012/Q1/Q1-2012-Financial-Statements-en.pdf?la=en</t>
  </si>
  <si>
    <t>https://www.aia.com/content/dam/group/en/docs/announcements/2016/interim-report-2016-0818-eng.pdf.coredownload.inline.pdf</t>
  </si>
  <si>
    <t>https://www.aia.com/content/dam/group/en/docs/announcements/2014/2013-annual-results-announcement-eng.pdf</t>
  </si>
  <si>
    <t>https://www.aia.com/content/dam/group/en/docs/announcements/2014/e-01299ann-20140410.pdf</t>
  </si>
  <si>
    <t>https://www.aia.com/content/dam/group/en/docs/results-day/e-01299ann-20160224.pdf</t>
  </si>
  <si>
    <t>https://www.aia.com/content/dam/group/en/docs/download-library/2013/20131h-aia-press-release.pdf</t>
  </si>
  <si>
    <t>https://www.aia.com/content/dam/group/en/docs/announcements/2017/interim-results-for-the-six-months-ended-31-may-2017-eng.pdf</t>
  </si>
  <si>
    <t>https://www.aia.com/content/dam/group-wise/en/docs/press-release/2017/Interim-Results-Announcement-E.pdf.coredownload.inline.pdf</t>
  </si>
  <si>
    <t>https://www.aia.com/content/dam/group/en/docs/announcements/2016/interim-results-for-the-six-months-ended-31-may-2016-eng.pdf</t>
  </si>
  <si>
    <t>https://www.aia.com/content/dam/group/en/docs/press-release/2020/e_Interim%20Report%202020.pdf.coredownload.inline.pdf</t>
  </si>
  <si>
    <t>https://www.aia.com/content/dam/group/en/docs/announcements/2018/e_FY2017_annual_results.pdf.coredownload.inline.pdf</t>
  </si>
  <si>
    <t>https://www.cn.ca/-/media/Files/Investors/Investor-Financial-Quarterly/Investor-Financial-Quarterly-2012/Q2/Q2-2012-Financial-Statements-en.pdf?la=en</t>
  </si>
  <si>
    <t>https://www.cn.ca/-/media/Files/Investors/Investor-Financial-Quarterly/Investor-Financial-Quarterly-2012/Q2/Q2-2012-Financial-Statements-en.pdf</t>
  </si>
  <si>
    <t>https://www.cn.ca/-/media/Files/Media/Media-Image-Centre/FIN-1BasicElement.pdf?la=en</t>
  </si>
  <si>
    <t>https://www.cn.ca/-/media/Files/Investors/Investor-Fact-Book/2015-CN-IFB-FinancialOperationalMeasures-en.pdf?la=en</t>
  </si>
  <si>
    <t>https://www.cn.ca/-/media/Files/Investors/Investor-Events/2018-AGM-Reconciliation-of-Non-GAAP-Measures-en.pdf?la=en</t>
  </si>
  <si>
    <t>http://www.cn.ca/-/media/files/investors/investor-financial-quarterly/investor-financial-quarterly-2023/q2/q2-2023-financial-presentation-en.pdf</t>
  </si>
  <si>
    <t>http://www.cn.ca/-/media/Files/Delivering-Responsibly/Safety/Rail-safety-community-events-en.pdf</t>
  </si>
  <si>
    <t>http://www.cn.ca/-/media/Files/Careers/Aspire-April-1-en.pdf</t>
  </si>
  <si>
    <t>https://www.cn.ca/-/media/Files/Investors/Investor-Events/Agm-2017/2017-AGM-Reconciliation-of-Non-GAAP-Measures-en.pdf?la=en</t>
  </si>
  <si>
    <t>https://www.cn.ca/-/media/Files/Investors/Investor-Financial-Quarterly/Investor-Financial-Quarterly-2012/Q1/Q1-2012-Financial-Statements-en.pdf</t>
  </si>
  <si>
    <t>https://www.aia.com/content/dam/group/en/docs/announcements/2017/e-01299ann-20170224.pdf.coredownload.inline.pdf</t>
  </si>
  <si>
    <t>https://www.aia.com/content/dam/group/en/docs/press-release/2017/aia-group-press-release-eng-20170224.pdf</t>
  </si>
  <si>
    <t>https://www.aia.com/content/dam/group/en/docs/download-library/2010/2010fy-aia-announcement-eng.pdf</t>
  </si>
  <si>
    <t>https://www.aia.com/content/dam/group/en/docs/download-library/2013/2013fy-aia-annual-results-announcement-eng.pdf</t>
  </si>
  <si>
    <t>https://www.aia.com/content/dam/group/en/docs/press-release/2017/aia-group-press-release-eng-28-july-2017.pdf.coredownload.pdf</t>
  </si>
  <si>
    <t>https://www.aia.com/content/dam/group/en/docs/announcements/2011/resultsannouncementeng25feb2011.pdf</t>
  </si>
  <si>
    <t>https://www.aia.com/content/dam/group/en/docs/download-library/2014/e-01299ann-20140410.pdf</t>
  </si>
  <si>
    <t>https://www.aia.com/content/dam/group/en/docs/announcements/2013/aiagl-preliminary-announcement-eng.pdf</t>
  </si>
  <si>
    <t>https://www.aia.com/content/dam/group-wise/en/docs/download-library/2010/2010fy-aia-announcement-eng.pdf.coredownload.inline.pdf</t>
  </si>
  <si>
    <t>https://www.aia.com/content/dam/group/en/docs/announcements/2018/e_FY2017_annual_results.pdf</t>
  </si>
  <si>
    <t>http://www.cn.ca/-/media/Files/Investors/Investor-Events/CN-BAML_Transportation_Conference-May16_2013_Final.pdf</t>
  </si>
  <si>
    <t>https://www.cn.ca/-/media/files/investors/investor-day/2023/investor-day-factsheet-handsontraining-en.pdf</t>
  </si>
  <si>
    <t>https://www.cn.ca/-/media/files/customer-centre/customer-centre-documents/intermodal-canada-to-mexico-8030-fr.pdf</t>
  </si>
  <si>
    <t>https://www.cn.ca/-/media/Files/Media/Media-Image-Centre/FIN-1BasicElement.pdf?la=fr</t>
  </si>
  <si>
    <t>https://www.cn.ca/-/media/Files/Safety/Wayside-Detector-Technology-en.pdf?la=fr&amp;hash=689E0E4EFA7D74BE929D15B866A1CF3D444AC831</t>
  </si>
  <si>
    <t>http://www.cn.ca/-/media/Files/Investors/Investor-Events/advisory-Mongeau-CIBC-en.pdf</t>
  </si>
  <si>
    <t>http://www.cn.ca/-/media/files/investors/investor-financial-quarterly/investor-financial-quarterly-2019/year-end-results/2019-full-year-statements-en.pdf</t>
  </si>
  <si>
    <t>https://www.cn.ca/-/media/Files/Investors/Investor-Financial-Quarterly/Investor-Financial-Quarterly-2017/Year-End-Results/2017-Full-Year-Statements-en.pdf?la=en</t>
  </si>
  <si>
    <t>https://www.cn.ca/-/media/Files/Investors/Investor-Financial-Quarterly/Investor-Financial-Quarterly-2011/Q4/Q4-2011-Financial-Statements-en.pdf?la=en&amp;hash=A0550A934B71E9BC49D07A00B257A3191DC472B3</t>
  </si>
  <si>
    <t>https://www.cn.ca/en/customer-centre/events-calendar/-/media/3B9EE951BE124129AF3C304253699A31.ashx</t>
  </si>
  <si>
    <t>https://www.aia.com/content/dam/group/en/docs/download-library/2012/2012fy-aia-announcement-eng.pdf</t>
  </si>
  <si>
    <t>https://www.aia.com/content/dam/group/en/docs/announcements/2012/2011-annual-results-preliminary-announcement-english.pdf</t>
  </si>
  <si>
    <t>https://www.aia.com/content/dam/group/en/docs/results-day/e-01299ann-20160224.pdf.coredownload.inline.pdf</t>
  </si>
  <si>
    <t>https://www.aia.com/content/dam/group/en/docs/announcements/2016/e-01299ann-20160224.pdf</t>
  </si>
  <si>
    <t>https://www.aia.com/content/dam/group/en/docs/announcements/2018/e_FY2018%20interim%20results.pdf</t>
  </si>
  <si>
    <t>https://www.aia.com/content/dam/group/en/docs/press-release/2017/aia-group-press-release-eng-20170224.pdf.coredownload.pdf</t>
  </si>
  <si>
    <t>https://www.aia.com/content/dam/group/en/docs/announcements/2015/e-01299ann-20160226.pdf</t>
  </si>
  <si>
    <t>http://www.cn.ca/-/media/files/investors/investor-financial-quarterly/investor-financial-quarterly-2018/q4/q4-2018-non-gaap-measures-en.pdf</t>
  </si>
  <si>
    <t>https://www.cn.ca/-/media/Files/Customer%20Centre/Customer-Centre-Documents/CN-Submission-RSR-30apr10-en.pdf</t>
  </si>
  <si>
    <t>https://www.cn.ca/fr/investisseurs/-/media/Files/Investors/Investor-Financial-Quarterly/Investor-Financial-Quarterly-2020/Q4/Q4-2020-Financial-Presentation-en.pdf</t>
  </si>
  <si>
    <t>https://www.cn.ca/-/media/Files/Investors/Investor-Financial-Quarterly/Investor-Financial-Quarterly-2012/Q3/Q3-2012-Financial-Statements-en.pdf?la=en</t>
  </si>
  <si>
    <t>http://www.cn.ca/-/media/files/investors/investor-financial-quarterly/investor-financial-quarterly-2023/q1/q1-2023-financial-presentation-en.pdf</t>
  </si>
  <si>
    <t>https://www.cn.ca/en/events/2022/05/-/media/3750D9BA7B4642B98DF2965565B51960.ashx</t>
  </si>
  <si>
    <t>https://www.cn.ca/-/media/Files/Investors/Investor-Financial-Quarterly/Investor-Financial-Quarterly-2011/Q1/Q1-2011-Financial-Statements-en.pdf</t>
  </si>
  <si>
    <t>https://www.cn.ca/-/media/Files/Investors/Investor-Financial-Quarterly/Investor-Financial-Quarterly-2013/Q1/Q1-2013-financial-statements-en.pdf?la=en&amp;hash=F663D2E248FA0FE9DA82157405DB4E4A75EDDC7B</t>
  </si>
  <si>
    <t>https://www.cn.ca/-/media/Files/Investors/Investor-Financial-Quarterly/Investor-Financial-Quarterly-2012/Q4/Q4-2012-Financial-statements-en.pdf</t>
  </si>
  <si>
    <t>https://www.cn.ca/-/media/Files/Investors/Investor-Financial-Quarterly/Investor-Financial-Quarterly-2012/Q4/Q4-2012-Financial-statements-en.pdf?la=en</t>
  </si>
  <si>
    <t>https://www.ogc.pa.gov/About Us/Documents/Financials - FY2021-22 Budget Presentation.pdf</t>
  </si>
  <si>
    <t>https://www.phrc.pa.gov/AboutUs/Documents/PHRC 2022 Budget Presentation 81-PHRC 22 BH 10633.pdf</t>
  </si>
  <si>
    <t>https://www.lowerpaxton-pa.gov/DocumentCenter/View/1540/Final-Public-2024-Budget-Presentation--11-14-23</t>
  </si>
  <si>
    <t>https://go.boarddocs.com/pa/epen/Board.nsf/files/D2E4LX0C243C/$file/Budget Revenue Presentation 2024-2025.2.12.2024.pdf</t>
  </si>
  <si>
    <t>https://www.gettysburgpa.gov/budgets/files/2024-budget-proposal-presentation</t>
  </si>
  <si>
    <t>https://lancastercountypa.gov/DocumentCenter/View/16122/2024-Budget-Presentation</t>
  </si>
  <si>
    <t>https://www.lowerpaxton-pa.gov/DocumentCenter/View/1564/Final-2024-Authority-Public-Budget-Presentation-11-28-23</t>
  </si>
  <si>
    <t>https://northlebanontwppa.gov/wp-content/uploads/2023/11/2024-Budget-Power-Point-Presentation.pdf</t>
  </si>
  <si>
    <t>https://www.montgomerycountypa.gov/DocumentCenter/View/15200/2017-Proposed-Budget-Presentation</t>
  </si>
  <si>
    <t>https://www.pottstownschools.org/Downloads/2023-2024 Budget Presentation 2.pdf</t>
  </si>
  <si>
    <t>https://www.montgomerycountypa.gov/DocumentCenter/View/15466/2017-Final-Budget-Presentation-December-15-2016</t>
  </si>
  <si>
    <t>https://budget.franklincountyohio.gov/OMB-website/media/Documents/Community Partnerships/Presentation-Slides.pdf</t>
  </si>
  <si>
    <t>https://www.ogc.pa.gov/About Us/Documents/81-OGC-22 BH 10599 FINAL.pdf</t>
  </si>
  <si>
    <t>https://www.lowerpaxton-pa.gov/DocumentCenter/View/1214/2023-Final-Budget-Proposal-Presentation</t>
  </si>
  <si>
    <t>https://www.montgomerycountypa.gov/DocumentCenter/View/29515/Proposed-2021-Budget-Presentation-Final</t>
  </si>
  <si>
    <t>https://www.montgomerycountypa.gov/DocumentCenter/View/15466/2017-Final-Budget-Presentation-December-15-2016?bidId=</t>
  </si>
  <si>
    <t>https://www.dgs.pa.gov/Facilities/Energy-Savings-Program/Documents/2023-2 SCI Mercer/GESA 2023-2 SCI Mercer SBD VBE Goal Setting Presentation.pdf</t>
  </si>
  <si>
    <t>https://www.montgomerycountypa.gov/DocumentCenter/View/15200/2017-Proposed-Budget-Presentation?bidId=</t>
  </si>
  <si>
    <t>https://www.budget.pa.gov/Publications and Reports/CommonwealthBudget/Documents/2021-22 Proposed Budget/2021-22 Budget Presentation FINAL.02032021.pdf</t>
  </si>
  <si>
    <t>https://ridleyparkborough.org/wp-content/uploads/2024/02/2024BoroughBudget_Presentationasof2.5.2024-002.pdf</t>
  </si>
  <si>
    <t>https://www.montgomerycountypa.gov/DocumentCenter/View/41202/Montgomery-County-Proposed-2024-Budget-Presentation</t>
  </si>
  <si>
    <t>https://www.gettysburgpa.gov/finance-department/files/2020-budget-proposal-presentation</t>
  </si>
  <si>
    <t>https://www.montgomerycountypa.gov/DocumentCenter/View/36984/Montgomery-County-Proposed-2023-Budget-Presentation</t>
  </si>
  <si>
    <t>https://www.psers.pa.gov/About/Board/Resolutions/Documents/2023/Res 57 2023 PSERS Buck Valuation Dec 14 Board Presentation- FINAL.pdf</t>
  </si>
  <si>
    <t>https://www.budget.pa.gov/Publications and Reports/CommonwealthBudget/Documents/2020-21 Proposed Budget/2020-21 Budget Presentation 02032020 FINAL.pdf</t>
  </si>
  <si>
    <t>https://lims.minneapolismn.gov/Download/FileV2/32779/2024-Budget-Presentation_Public-Works.pdf</t>
  </si>
  <si>
    <t>https://www.cityoflancasterpa.gov/wp-content/uploads/2019/12/2020-Budget-Overview-Presentation.pdf</t>
  </si>
  <si>
    <t>https://www.dgs.pa.gov/greengov/Documents/GreenGov EV Presentation - PSATS 4-2022.pdf</t>
  </si>
  <si>
    <t>https://www.easthartfordct.gov/mayors-office/files/fy-police-department-budget-presentation</t>
  </si>
  <si>
    <t>https://www.lowerpaxton-pa.gov/DocumentCenter/View/889/2022-Budget-Presentation?bidId=</t>
  </si>
  <si>
    <t>https://www.montgomerycountypa.gov/DocumentCenter/View/33228/Proposed-2022-Budget-Presentation-Final</t>
  </si>
  <si>
    <t>https://www.dli.pa.gov/Businesses/Compensation/WC/claims/wcais/training/insurers/Documents/PA Workers Comp Presentation_Insurer_Final.pdf</t>
  </si>
  <si>
    <t>https://www.montgomerycountypa.gov/DocumentCenter/View/33228/Proposed-2022-Budget-Presentation-Final?bidId=</t>
  </si>
  <si>
    <t>https://chambersburgpa.gov/pdf/2020ProposedBudgetPresentation.pdf</t>
  </si>
  <si>
    <t>https://www.arts.pa.gov/Documents/EXECUTIVE-OFFICES-2021-22-BUDGET-PRESENTATION-PA-COUNCIL-ON-THE-ARTS.pdf</t>
  </si>
  <si>
    <t>https://www.berkspa.gov/getmedia/667025b6-96cd-49c3-accd-e1016c940031/2023-Proposed-Budget-Presentation.pdf</t>
  </si>
  <si>
    <t>https://www.gettysburgpa.gov/sites/g/files/vyhlif3156/f/uploads/2024_budget_presentation.pdf</t>
  </si>
  <si>
    <t>https://www.jcjc.pa.gov/Documents/FY21-22 JCJC Budget Hearing Package.pdf</t>
  </si>
  <si>
    <t>https://files.dep.state.pa.us/publicparticipation/citizens advisory council/cacportalfiles/meetings/2018_06/2018-06-19 Energy Programs Office Presentation to CAC.pdf</t>
  </si>
  <si>
    <t>https://www.lowerpaxton-pa.gov/DocumentCenter/View/1286/Preliminary-2023-Township-Authority-Budget-Presentation</t>
  </si>
  <si>
    <t>https://www.seal-pa.org/wp-content/uploads/2019/05/2019-20-Proposed-Final-Budget-Presentation.pdf</t>
  </si>
  <si>
    <t>https://archive.epa.gov/region9/tribal/web/pdf/epa-budget-2015.pdf</t>
  </si>
  <si>
    <t>https://www.barharbormaine.gov/DocumentCenter/View/6495/Public-Works-FY24-Budget-Presentation-?bidId=</t>
  </si>
  <si>
    <t>https://gamingcontrolboard.pa.gov/files/meetings/Meeting_Presentation_20181128_Cordish_Presentation.pdf</t>
  </si>
  <si>
    <t>https://www.aging.pa.gov/organization/PennsylvaniaLongTermCareCouncil/Documents/2020-06-04 Mtng Materials/PA State Plan on Aging Presentation 05.21.20.pdf</t>
  </si>
  <si>
    <t>https://cob.org/wp-content/uploads/2021-2022-Biennial-Police-Department-Budget-Presentations.pdf</t>
  </si>
  <si>
    <t>https://www.greenwichct.gov/DocumentCenter/View/19628/January-26th-Budget-Presentation-FY22-FINAL</t>
  </si>
  <si>
    <t>https://www.aging.pa.gov/organization/PennsylvaniaLongTermCareCouncil/Documents/2023_June Mtng Materials/MPOA - Stakeholder Presentation.pdf</t>
  </si>
  <si>
    <t>https://www.dgs.pa.gov/greengov/Documents/GreenGov Presentation Spring 2022.pdf</t>
  </si>
  <si>
    <t>https://www.lowerpaxton-pa.gov/DocumentCenter/View/889/2022-Budget-Presentation</t>
  </si>
  <si>
    <t>https://www.tewksbury-ma.gov/DocumentCenter/View/3509/Tewksbury-FY2024-Budget-Presentation-1-25-23</t>
  </si>
  <si>
    <t>https://www.yorkcounty.gov/DocumentCenter/View/54964/Public-Budget-Listening-Session-Presentation</t>
  </si>
  <si>
    <t>https://apps.pittsburghpa.gov/redtail/images/7708_2020_Presentation.pdf</t>
  </si>
  <si>
    <t>https://www.chesterfield.gov/DocumentCenter/View/32697/FY2024-Adopted-Budget-Presentation-PDF</t>
  </si>
  <si>
    <t>https://www.penndot.pa.gov/about-us/funding/Documents/TROC-Meeting_05-13-21/TROC_5-13-2021_Meeting-Presentation-Multimodal.pdf</t>
  </si>
  <si>
    <t>https://www.hanover-ma.gov/finance-department/treasurer-collector/files/fy25-initial-budget-update-11-20-23</t>
  </si>
  <si>
    <t>https://www.lowerpaxton-pa.gov/DocumentCenter/View/1214/2023-Final-Budget-Proposal-Presentation?bidId=</t>
  </si>
  <si>
    <t>https://www.dhs.pa.gov/HealthChoices/HC-Services/Documents/2018-County presentation.pdf</t>
  </si>
  <si>
    <t>https://lims.minneapolismn.gov/Download/FileV2/32780/2024-Budget-Presentation_Performance-Management-Innovation.pdf</t>
  </si>
  <si>
    <t>https://lims.minneapolismn.gov/Download/FileV2/32673/2024-Budget-Presentation_Convention-Center.pdf</t>
  </si>
  <si>
    <t>https://www.aging.pa.gov/organization/PennsylvaniaLongTermCareCouncil/Documents/2020-08-20 Mtng Materials/On-line Mandatory Abuse Reporting Training Presentation.pdf</t>
  </si>
  <si>
    <t>https://ventura.primegov.com/meeting/attachment/336184.pdf?name=PowerPoint Presentation</t>
  </si>
  <si>
    <t>https://www.penndot.pa.gov/RegionalOffices/district-11/PublicMeetings/Documents/SR_2040_A22_PublicMeetingPresentation.pdf</t>
  </si>
  <si>
    <t>https://bbmr.baltimorecity.gov/sites/default/files/1. RECREATION AND PARKS_FY23.pdf</t>
  </si>
  <si>
    <t>https://www.phila.gov/media/20230322141817/FY2024-25-Rates-Presentation-Final.pdf</t>
  </si>
  <si>
    <t>https://www.dhs.pa.gov/about/DHS-Information/Documents/Patient Centered Medical Home Advisory Council/PowerPoint Presentation, prior meeting.pdf</t>
  </si>
  <si>
    <t>https://www.dcf.ks.gov/Agency/Testimony/Documents/2022/DCF Budget Presentation.pdf</t>
  </si>
  <si>
    <t>https://advancecentralpa.org/wp-content/uploads/2024/01/23-06-21-FY24-Budget-Presentation.pdf</t>
  </si>
  <si>
    <t>https://www.health.pa.gov/topics/Documents/Programs/Medical Marijuana/Medical Marijuana Advisory Board Presentation February 13, 2020.pdf</t>
  </si>
  <si>
    <t>https://www.puc.pa.gov/media/2240/ev-charging-rate-design-working-group-meeting-presentation-1_25_23.pdf</t>
  </si>
  <si>
    <t>https://treasurer.maricopa.gov/PDFs/FY_2024_ADOPTED_BUDGET_PRESENTATION_-_COUNTY.PDF.pdf</t>
  </si>
  <si>
    <t>https://lims.minneapolismn.gov/Download/FileV2/28756/2023-Budget-Presentation_Finance_Property-Services.pdf</t>
  </si>
  <si>
    <t>https://www.courtswv.gov/sites/default/pubfilesmnt/2024-01/FY25BudgetPresentationFINAL.pdf</t>
  </si>
  <si>
    <t>https://www.cumberlandcountync.gov/docs/default-source/county-manager-documents/budget/recommended-budget/fy-2024-budget-presentation---final.pdf?sfvrsn=187a100a_2</t>
  </si>
  <si>
    <t>https://www.in.gov/dlgf/files/190601-Budget-Presentation-Budgeting-101-2019.pdf</t>
  </si>
  <si>
    <t>https://www.penndot.pa.gov/ProjectAndPrograms/PostedBondedRoadway/Documents/Chapter 15 Training FINAL.pdf</t>
  </si>
  <si>
    <t>https://www.salemnh.gov/DocumentCenter/View/3366/2024-TM-Budget-Presentation-final</t>
  </si>
  <si>
    <t>https://www.health.pa.gov/topics/Documents/Programs/Medical Marijuana/MMAB Program Update Data-Nov 22, 2022.pdf</t>
  </si>
  <si>
    <t>https://lims.minneapolismn.gov/Download/FileV2/32697/2024-Budget-Presentation_Health-Department.pdf</t>
  </si>
  <si>
    <t>https://alexrenew.com/sites/default/files/2023-03/2023-0321-Board Presentation on FY24 Budget and Rate Adjustment Final.pdf</t>
  </si>
  <si>
    <t>https://www.frtib.gov/pdf/minutes/2022/Aug/Att6-FY-2023-Budget-Presentation.pdf</t>
  </si>
  <si>
    <t>https://www.pccd.pa.gov/Documents/Justice Reinvestment/PA Presentation 2 Final.pdf</t>
  </si>
  <si>
    <t>https://lims.minneapolismn.gov/Download/FileV2/28830/2023-Budget-Presentation_Human-Resources.pdf</t>
  </si>
  <si>
    <t>https://www.health.pa.gov/topics/Documents/Programs/Medical Marijuana/Medical Marijuana Regions Map_GP_awardedpermits_Phase II.pdf</t>
  </si>
  <si>
    <t>https://www.boyertownasd.org/cms/lib/PA01916192/Centricity/Domain/403/2023 2024 Budget Presentation 04252023.pdf</t>
  </si>
  <si>
    <t>https://www.collegeville-pa.gov/wp-content/uploads/2020/10/2021-Mid-Year-Budget-Review.pdf</t>
  </si>
  <si>
    <t>https://www.oa.pa.gov/Programs/Information Technology/Documents/geoboard-042916-presentation.pdf?Mobile=1</t>
  </si>
  <si>
    <t>https://bethelpark.net/wp-content/uploads/2023/11/2024-Budget-Presentation-Printout.pdf</t>
  </si>
  <si>
    <t>https://lims.minneapolismn.gov/Download/File/462/2018 Public Works Department Budget Presentation.pdf</t>
  </si>
  <si>
    <t>https://www.gettysburgpa.gov/sites/g/files/vyhlif3156/f/uploads/2019_budget_presentation_-_first_draft.pdf</t>
  </si>
  <si>
    <t>https://www.cbsd.org/cms/lib/PA01916442/Centricity/domain/64/2015-16 reports-budget-afr misc/2015-01-27 Preliminary Budget Adoption Presentation.pdf</t>
  </si>
  <si>
    <t>https://ljfo.vermont.gov/assets/Uploads/981fa057a4/WHeather-BoucheyAOE-FY25-Budget-Presentation2-20-2024-v2.pdf</t>
  </si>
  <si>
    <t>https://apps.pittsburghpa.gov/redtail/images/7707_State_of_the_City_-The_Mayor_s_Budget_Address_Presentation.pdf</t>
  </si>
  <si>
    <t>https://www.bloomingtonmn.gov/sites/default/files/2023-10/October 09, 2023 - 2024 Police Department Budget Request Presentation.pdf</t>
  </si>
  <si>
    <t>https://www.billingsmt.gov/DocumentCenter/View/8373/Police?bidId=</t>
  </si>
  <si>
    <t>http://www.cn.ca/-/media/files/investors/investor-financial-quarterly/investor-financial-quarterly-2018/q4/q4-2018-earnings-release-en.pdf</t>
  </si>
  <si>
    <t>https://www.cn.ca/en/events/2023/04/-/media/3B9EE951BE124129AF3C304253699A31.ashx</t>
  </si>
  <si>
    <t>https://www.cn.ca/-/media/Files/Investors/Investor-Fact-Book/2013/2014-IFB-Update.pdf?la=en</t>
  </si>
  <si>
    <t>https://www.cn.ca/-/media/Files/Investors/Investor-Financial-Quarterly/Investor-Financial-Quarterly-2013/Q1/Q1-2013-financial-statements-en.pdf</t>
  </si>
  <si>
    <t>http://www.cn.ca/-/media/Files/Investors/Investor-Financial-Quarterly/Investor-Financial-Quarterly-2016/Year-End-Results/2016-Full-Year-Statements-en.pdf?la=en</t>
  </si>
  <si>
    <t>https://www.cn.ca/-/media/Files/Investors/Investor-Financial-Quarterly/Investor-Financial-Quarterly-2008/Q4/Q4-2008-Financial-Statements-en.pdf</t>
  </si>
  <si>
    <t>https://www.cn.ca/-/media/Files/Investors/Investor-Day/2023/Investor-Day-factsheet-LocoModernization-EN.pdf?la=en</t>
  </si>
  <si>
    <t>https://www.cn.ca/-/media/Files/Investors/Investor-Financial-Quarterly/Investor-Financial-Quarterly-2011/Q2/Q2-2011-Financial-Statements-en.pdf</t>
  </si>
  <si>
    <t>https://www.cn.ca/-/media/Files/Delivering-Responsibly/Safety/2017-Field-Guide-to-Tank-Cars.pdf?la=fr</t>
  </si>
  <si>
    <t>https://www.cn.ca/fr/investisseurs/-/media/Files/Investors/Investor-Events/Agm-2017/CN-AGM-2017-presentation-fr.pdf</t>
  </si>
  <si>
    <t>https://sdos.sdbor.edu/forms/documents/SDOS_Initial_Eligibility_Contacts.pdf</t>
  </si>
  <si>
    <t>https://hhs.helenaschools.org/wp-content/uploads/sites/20/2023/10/College-and-Career-Planning-Guide-2023.pdf</t>
  </si>
  <si>
    <t>https://tslp.org/wp-content/uploads/2021/03/2021-Post-Secondary-Offices-Final-2.pdf</t>
  </si>
  <si>
    <t>https://tslp.org/wp-content/uploads/2021/03/2021-Post-Secondary-Offices-Final.pdf</t>
  </si>
  <si>
    <t>https://sdos.sdbor.edu/Documents/SDOS_Initial_Eligibility_Contacts.pdf</t>
  </si>
  <si>
    <t>https://hrs.wsu.edu/wp-content/uploads/2019/02/Public-Records-Presentation-Notes.pdf</t>
  </si>
  <si>
    <t>https://tslp.org/wp-content/uploads/2022/04/2022-Post-Secondary-Offices-Final.pdf</t>
  </si>
  <si>
    <t>https://www2cdn.web.health.state.mn.us/communities/environment/radiation/docs/radschools.pdf</t>
  </si>
  <si>
    <t>https://vetmed.tamu.edu/media/836859/postdoc pres_oral and poster presentation tips.pdf</t>
  </si>
  <si>
    <t>https://gattonweb.uky.edu/Faculty/Payne/ACC624/Presentation tips.pdf</t>
  </si>
  <si>
    <t>https://soe.syr.edu/wp-content/uploads/CHS-Case-Presentation-Format.pdf</t>
  </si>
  <si>
    <t>https://www.lsu.edu/srp/student_resources/presentation.pdf</t>
  </si>
  <si>
    <t>http://transition.ruralinstitute.umt.edu/www/wp-content/uploads/Docs/Pre-ETS-Presentation-Webinar-12-2020.pdf</t>
  </si>
  <si>
    <t>https://www.sjsu.edu/me/docs/forms_msme-MSME oral presentation_Grade Form updated 5_14_19.pdf</t>
  </si>
  <si>
    <t>https://www.smith.edu/docs/collaborations/PowerPoint-Presentation-Guidelines.pdf</t>
  </si>
  <si>
    <t>https://my.ece.utah.edu/~bodson/pdf/Explaining the Routh-Hurwitz Criterion A Tutorial Presentation.pdf</t>
  </si>
  <si>
    <t>https://scholarworks.alaska.edu/bitstream/handle/11122/12034/Knapp_Salmon_Presentation_01.pdf?sequence=1</t>
  </si>
  <si>
    <t>https://acis.uitm.edu.my/Admin 2020/PDF/FYP/RUBRICS FOR EXAMINER FYP.pdf</t>
  </si>
  <si>
    <t>https://workplacehealthsafetyresearch.files.wordpress.com/2014/12/worksafe-week-presentation-slides.pdf</t>
  </si>
  <si>
    <t>https://swihdr.nmsu.edu/_assets/presentation-files/NMSU-Presentation-February-2020Shannon.pdf</t>
  </si>
  <si>
    <t>http://enls37001sp2018.courses.bucknell.edu/files/2018/01/Biography-Presentation-Rubric.pdf</t>
  </si>
  <si>
    <t>https://www.jmu.edu/assessment/_files/jmu_rubric_academic_presentations14.pdf</t>
  </si>
  <si>
    <t>https://digitalscholarship.unlv.edu/cgi/viewcontent.cgi?article=1008&amp;context=pli_presentations</t>
  </si>
  <si>
    <t>https://com-dom-clerkship.sites.medinfo.ufl.edu/files/2012/08/The-Case-Presentation.pdf</t>
  </si>
  <si>
    <t>https://cpb-us-w2.wpmucdn.com/u.osu.edu/dist/0/35442/files/2022/02/MichState_pres_clustered-counts_Feb-2022.pdf</t>
  </si>
  <si>
    <t>https://www.geosciences.msstate.edu/files/Morris_CV.pdf</t>
  </si>
  <si>
    <t>https://gradschool.oregonstate.edu/sites/gradschool.oregonstate.edu/files/2021-11/scholarly_presentation_award_form_overview_2021-2022.pdf</t>
  </si>
  <si>
    <t>https://scholarworks.umass.edu/cgi/viewcontent.cgi?article=1000&amp;context=etruscan_studies</t>
  </si>
  <si>
    <t>https://mvapich.cse.ohio-state.edu/static/media/publications/slide/liang-cluster05.pdf</t>
  </si>
  <si>
    <t>https://www.emporia.edu/documents/1549/PresentationList2017forweb_Z5YgW1P.pdf</t>
  </si>
  <si>
    <t>https://www.atchison.k-state.edu/presentation-tips-2019/Kansas4-H_Demo-Illustrated_Outline.pdf</t>
  </si>
  <si>
    <t>https://www.upstate.edu/nursing/documents/optilink_charge_rn_presentation_may_2021.pdf</t>
  </si>
  <si>
    <t>https://graduate.ucf.edu/wp-content/uploads/sites/8/2021/08/Exceptional-Student-Education-K-12-MA.pdf</t>
  </si>
  <si>
    <t>https://www.lwtech.edu/about/digital-accessibility/guides-and-training/quick-guides-and-tutorials/docs/wtech-da-guides-accessible-presentation-slides-checklist.pdf</t>
  </si>
  <si>
    <t>https://www.usf.edu/innovative-education/documents/digital-learning-guides/kalt-presentation-capture.pdf</t>
  </si>
  <si>
    <t>https://www.rochester.edu/aincenter/wp-content/uploads/2021/02/NYPBCTemplatedeck.pdf</t>
  </si>
  <si>
    <t>https://english.osu.edu/sites/default/files/2020-09/using_adobe_spark_to_create_a_pre-recorded_class_presentation.pdf</t>
  </si>
  <si>
    <t>https://community.pepperdine.edu/hr/content/development/customer_service_presentation.pdf</t>
  </si>
  <si>
    <t>https://csef.usc.edu/Current/Printed/ProjectPresentationRequirements.pdf</t>
  </si>
  <si>
    <t>https://www.uts.edu.au/sites/default/files/HELPS_Paraphrasing_Summarising_AUT14.pdf</t>
  </si>
  <si>
    <t>https://www.cn.ca/en/investors/events/-/media/3750D9BA7B4642B98DF2965565B51960.ashx</t>
  </si>
  <si>
    <t>http://www.cn.ca/-/media/Files/Investors/Investor-Financial-Quarterly/Investor-Financial-Quarterly-2017/Q3/Q3-2017-Financial-Presentation-en.pdf?la=en&amp;hash=BE66097475DEC7DA6056D3021A58E7D9AC48A8C0</t>
  </si>
  <si>
    <t>https://www.cn.ca/-/media/Files/Investors/Investor-Annual-Report/2014-Financials-en.pdf?la=en</t>
  </si>
  <si>
    <t>https://www.cn.ca/-/media/Files/Investors/Investor-Financial-Quarterly/Investor-Financial-Quarterly-2013/Q1/Q1-2013-financial-statements-en.pdf?la=en</t>
  </si>
  <si>
    <t>https://www.cn.ca/-/media/Files/Delivering-Responsibly/Safety/2017-Field-Guide-to-Tank-Cars.pdf?la=en</t>
  </si>
  <si>
    <t>https://www.cn.ca/fr/investisseurs/-/media/Files/Investors/Investor-Events/20201209-CN-BMO-2020-Growth-ESG-Conference.pdf</t>
  </si>
  <si>
    <t>http://www.cn.ca/-/media/Files/Investors/Investor-Financial-Quarterly/Investor-Financial-Quarterly-2012/Q1/Q1-2012-Financial-Statements-en.pdf?la=en&amp;hash=6C880CEEB0337BAA1A9723F6F3BC20DD3315D457</t>
  </si>
  <si>
    <t>https://www.cn.ca/-/media/Files/Investors/Investor-Financial-Quarterly/Investor-Financial-Quarterly-2011/Q2/Q2-2011-Financial-Statements-en.pdf?la=en</t>
  </si>
  <si>
    <t>https://www.cn.ca/-/media/Files/Investors/Investor-Annual-Report/2014-Financials-en.pdf</t>
  </si>
  <si>
    <t>http://www.cn.ca/-/media/files/investors/investor-financial-quarterly/investor-financial-quarterly-2018/q3/q3-2018-quarterly-review-en.pdf</t>
  </si>
  <si>
    <t>http://www.cn.ca/-/media/Files/Investors/Investor-Annual-Report/2014-Financials-en.pdf</t>
  </si>
  <si>
    <t>https://dhss.delaware.gov/dhss/dhcc/files/retreatpres111623.pdf</t>
  </si>
  <si>
    <t>https://legis.delaware.gov/docs/default-source/jfcdocuments/jfcagencypresentations/45-05dshs-omcjfcpresentation.pdf?sfvrsn=5d2a8838_2</t>
  </si>
  <si>
    <t>https://legis.delaware.gov/docs/default-source/jloscdocuments/2023staffpresentations/jan262023_orientationpresentation.pdf?sfvrsn=d5618938_2</t>
  </si>
  <si>
    <t>https://dhss.delaware.gov/dhss/files/dcse2021presentation_02252020.pdf</t>
  </si>
  <si>
    <t>https://revenuefiles.delaware.gov/2021/Presentation/FED STATE 2021 Agenda 2.pdf</t>
  </si>
  <si>
    <t>https://www.dscc.com/uploads/1/0/3/9/103929820/developing_delaware_presentation_2023_ce_meyer_final.pdf</t>
  </si>
  <si>
    <t>https://dhr.delaware.gov/benefits/hptf/documents/2015-1022/highmark-presentation.pdf</t>
  </si>
  <si>
    <t>https://deldot.gov/Business/drc/pdfs/contractors_workshop/2009/de_mutcd_ mark_luszcz.pdf</t>
  </si>
  <si>
    <t>https://dhss.delaware.gov/dhss/dhcc/hrb/files/nemourspresentation012524.pdf</t>
  </si>
  <si>
    <t>https://education.delaware.gov/wp-content/uploads/2022/09/Nominee-Presentation-Form-ELC-2021_2024.pdf</t>
  </si>
  <si>
    <t>https://dhss.delaware.gov/dhss//dph/dpc/files/brfs_suppressionrules.pdf</t>
  </si>
  <si>
    <t>https://dhss.delaware.gov/dhcc/hrb/files/ecc926dhrbpresentation.pdf</t>
  </si>
  <si>
    <t>https://dhss.delaware.gov/dhss/files/dcss2020presentation.pdf</t>
  </si>
  <si>
    <t>https://budget.delaware.gov/budget/fy2018/documents/budget-presentation.pdf</t>
  </si>
  <si>
    <t>https://milton.delaware.gov/files/2023/12/2024-Water-System-Improvements-Public-Hearing-Powerpoint-Presentation-no-audio.pdf</t>
  </si>
  <si>
    <t>https://dhss.delaware.gov/dhcc/hrb/files/nemourspresentation.pdf</t>
  </si>
  <si>
    <t>https://dhss.delaware.gov/dhss/dhcc/hrb/files/nemourspresentation.pdf</t>
  </si>
  <si>
    <t>https://www.bikede.org/wp-content/uploads/2022/05/Run-off-the-Road-Single-Vehicle_Presentation-Safety_Summit_May_3_2022.pdf</t>
  </si>
  <si>
    <t>https://revenuefiles.delaware.gov/2018/fedstate/1-Delaware_Legislation_Update_2018.pdf</t>
  </si>
  <si>
    <t>https://www.healthit.gov/sites/default/files/facas/2020-04-15_Jan_Lee_DHIN_Presentation_508.pdf</t>
  </si>
  <si>
    <t>https://legis.delaware.gov/docs/default-source/jloscdocuments/2022_jloscreviews/6.flc/6_familylawcommissionpresentationtojloscapril2022.pdf?sfvrsn=1b3f8e38_2</t>
  </si>
  <si>
    <t>https://dhr.delaware.gov/benefits/sebc/documents/2015/2015-0727-rbc-reserve-presentation.pdf</t>
  </si>
  <si>
    <t>https://www.cardiovascular.abbott/content/dam/bss/divisionalsites/cv/hcp/products/peripheral-intervention/proglide/documents/perclose-proglide-venous-access-site-closure-24f-sheaths.pdf</t>
  </si>
  <si>
    <t>https://www.cardiovascular.abbott/content/dam/cv/cardiovascular/pdf/guides/20120120RiataLeadSummitPresentationMCarlson.pdf</t>
  </si>
  <si>
    <t>https://www.proconnect.abbott/content/dam/an/hcpproconnect/uk/en/product-content/adult/Ensure Plus Advance datasheet (HCP), version 2 March 2021.pdf.coredownload.pdf</t>
  </si>
  <si>
    <t>https://www.proconnect.abbott/content/dam/an/hcpproconnect/uk/en/product-content/adult/Zinc re-approvals - Jevity datasheet (HCP), version 6 March 2019.pdf.coredownload.pdf</t>
  </si>
  <si>
    <t>https://www.proconnect.abbott/content/dam/an/hcpproconnect/uk/en/product-content/adult/TwoCal datasheet 200ml and 1000ml version 7 July 2019.pdf.coredownload.pdf</t>
  </si>
  <si>
    <t>https://www.proconnect.abbott/content/dam/an/hcpproconnect/uk/en/product-content/adult/Ensure TwoCal datasheet (HCP), version 5 June 2019.pdf.coredownload.pdf</t>
  </si>
  <si>
    <t>https://www.bostonscientific.com/content/dam/bostonscientific/StructuralHeart/acurate-neo2-eu/2022-update/acurate-neo2-pmcf-study-assets/acurate-neo2-pmfc-pcr-lv-2022-customer-presentation-sh-1454002-aa-psst-eu.pdf</t>
  </si>
  <si>
    <t>https://www.cardiovascular.abbott/content/dam/bss/divisionalsites/cv/pdf/riata/Riata_Study_Presentation_final_7-11-12.pdf</t>
  </si>
  <si>
    <t>https://www.cardiovascular.abbott/content/dam/cv/cardiovascular/hcp/products/peripheral-intervention/proglide/documents/perclose-proglide-venous-access-site-closure-24f-sheaths.pdf</t>
  </si>
  <si>
    <t>https://www.qualcomm.com/content/dam/qcomm-martech/dm-assets/documents/presentation_-_the_path_to_personalized_on-device_virtual_assistant_-_web.pdf</t>
  </si>
  <si>
    <t>https://www.dhl.com/content/dam/dhl/global/csi/documents/pdf/glo-csi-dhl-thermonet-and-lifeconex.pdf</t>
  </si>
  <si>
    <t>https://www.abbott.co.uk/content/dam/corp/abbott/en-gb/contacts/Map.pdf</t>
  </si>
  <si>
    <t>https://dam.abbott.com/en-gb/contacts/Map.pdf</t>
  </si>
  <si>
    <t>https://www.philips-foundation.com/c-dam/philips-foundation/knowledge-hub/other-reports/2017.104 - The_Leopold_Maneuver_Poster.pdf</t>
  </si>
  <si>
    <t>https://acarepro.abbott.com/wp-content/uploads/2021/10/Session-6-presentation-Prof.-Horne.pdf</t>
  </si>
  <si>
    <t>https://medically.roche.com/content/dam/pdmahub/restricted/oncology/aacr-2018/Atezo_AACR_IMpower150_Kowanetz_Socinski_Oral.pdf</t>
  </si>
  <si>
    <t>https://acarepro.abbott.com/wp-content/uploads/2021/11/Session-3-presentation-Prof.-Pathak.pdf</t>
  </si>
  <si>
    <t>https://www.census.gov/content/dam/Census/newsroom/press-kits/2021/aapor/2021-aapor-presentation-satisfaction-construct-for-usability-evaluation-questionnaires.pdf</t>
  </si>
  <si>
    <t>https://lims.minneapolismn.gov/Download/FileV2/30328/2023-Abbott-MOU-Presentation.pdf</t>
  </si>
  <si>
    <t>https://transportation.ky.gov/DistrictTen/Documents/PanbowlDamProject_Presentation_SlideDeck.pdf</t>
  </si>
  <si>
    <t>https://www.cardiovascular.abbott/content/dam/bss/divisionalsites/cv/pdf/reports/QuickSite_QuickFlex_Update_Presentation-April_3_2012.pdf</t>
  </si>
  <si>
    <t>https://lsa.umich.edu/content/dam/english-assets/migrated/honors_files/Sanborn Representation.pdf</t>
  </si>
  <si>
    <t>https://medically.gene.com/content/dam/pdmahub/restricted/oncology/esmo-io-2022/ESMO-IO-2022-presentation-burotto-IMscin001-part-2-randomized-phase-III.pdf</t>
  </si>
  <si>
    <t>https://acarepro.abbott.com/wp-content/uploads/2022/10/Prof.-Tommaso-Simoncini-compressed.pdf</t>
  </si>
  <si>
    <t>https://www.census.gov/content/dam/Census/newsroom/press-kits/2021/aapor/2021-aapor-presentation-refining-web-probing-questionnaire-pretesting.pdf</t>
  </si>
  <si>
    <t>https://acarepro.abbott.com/wp-content/uploads/2022/10/Prof.-Enrique-de-Madaria-avec-compression.pdf</t>
  </si>
  <si>
    <t>https://acarepro.abbott.com/wp-content/uploads/2021/10/Session-1-presentation-Olivier.pdf</t>
  </si>
  <si>
    <t>https://www.census.gov/content/dam/Census/newsroom/press-kits/2021/aapor/2021-aapor-presentation-contact-history-instructment-paradata.pdf</t>
  </si>
  <si>
    <t>https://prod-edam.honeywell.com/content/dam/honeywell-edam/sps/ppr/en-us/public/products/barcode-scanners/presentation/7190g/documents/sps-ppr-orbit-7190g-hands-free-scanner-en.pdf</t>
  </si>
  <si>
    <t>https://www.researchgate.net/publication/338416389_Presentation_and_Verification_of_an_Optimal_Operating_Scheme_Aiming_at_Reducing_the_Ground_Vibration_Induced_by_High_Dam_Flood_Discharge/fulltext/5e13e4e3a6fdcc28375db5c0/Presentation-and-Verification-of-an-Optimal-Operating-Scheme-Aiming-at-Reducing-the-Ground-Vibration-Induced-by-High-Dam-Flood-Discharge.pdf</t>
  </si>
  <si>
    <t>https://wcampwa.org/wp-content/uploads/2015/09/WCAMPWA-Dam-Safety-Presentation-WSP-9.10.2015.pdf</t>
  </si>
  <si>
    <t>https://www.idorsia.com/dam/jcr:ee110e37-d6dc-46c9-8617-c2b40d538ccb/idorsia-company-presentation.pdf</t>
  </si>
  <si>
    <t>http://www.corbuconsulting.com/pages/2012-11-03 CEATI Presentation Abstract.pdf</t>
  </si>
  <si>
    <t>https://www.zeiss.com/content/dam/meditec-ag/download/PDFs/carl-zeiss-meditec-company-presentation-2018.pdf</t>
  </si>
  <si>
    <t>https://medically.roche.com/content/dam/pdmahub/restricted/haematology/ash-2020/ASH-2020-presentation-cohen-initial-clinical-activity-and-safety-of-BFCR4350A-an-fcrh5-cd3-t-cell-engaging-bispecific-antibody.pdf</t>
  </si>
  <si>
    <t>https://www.ab-inbev.com/content/dam/universaltemplate/ab-inbev/investors/releases/15January2016/Anheuser-Busch InBev – Roadshow – January 2016.pdf</t>
  </si>
  <si>
    <t>https://acarepro.abbott.vn/wp-content/uploads/2021/11/Session-9-presentation-Prof.-Giamarellos-Bourboulis.pdf</t>
  </si>
  <si>
    <t>https://static.abbottnutrition.com/cms-prod/anhi-2017.org/img/HCAHPS-Module-4-I-am-Sorry-Service-Recovery-Attendance-Sheet.pdf</t>
  </si>
  <si>
    <t>https://www.idfcfirstbank.com/content/dam/idfcfirstbank/pdf/financial-results/IDFC-FIRST-Bank-Investor-Presentation-Q1-FY20-new.pdf</t>
  </si>
  <si>
    <t>https://www.swisslife.com/content/dam/com_rel/dokumente/fy_results/fy_2021/FY21_Investor_Presentation.pdf</t>
  </si>
  <si>
    <t>https://www.optum.com/content/dam/optum/Landing Page/ggc2015/OptumStory_TalkingPoints.pdf</t>
  </si>
  <si>
    <t>https://www.idfcfirstbank.com/content/dam/idfcfirstbank/pdf/financial-results/IDFC-FIRST-Bank-Investor-Presentation-Q1-FY23-IN-USD.pdf</t>
  </si>
  <si>
    <t>https://www.census.gov/content/dam/Census/newsroom/press-kits/2021/aapor/2021-aapor-presentation-can-you-commit-to-this-survey.pdf</t>
  </si>
  <si>
    <t>https://medically.gene.com/content/dam/pdmahub/restricted/ophthalmology/asrs-2023/ASRS-2023-presentation-borkar-early-treatment-patterns-and-outcomes.pdf</t>
  </si>
  <si>
    <t>https://www.idfcfirstbank.com/content/dam/idfcfirstbank/pdf/financial-results/IDFC-First-Bank-Investor-Presentation-Q3-FY19-Final.pdf</t>
  </si>
  <si>
    <t>https://www.lseg.com/content/dam/lseg/en_us/documents/investor-relations/events/presentation/lseg-cmd-data-and-analytics-presentation-2023.pdf</t>
  </si>
  <si>
    <t>https://medically.roche.com/content/dam/pdmahub/restricted/oncology/esmo-2023/ESMO-2023-presentation-altorki-IMpower010-exploratory-analysis-of-disease-free-survival.pdf</t>
  </si>
  <si>
    <t>https://static.abbottnutrition.com/cms-prod/anhi-2017.org/img/NeonatalFundamentalsDischargeAttendanceSheet.pdf</t>
  </si>
  <si>
    <t>https://soleburyhistory.org/wp/wp-content/uploads/2015/09/Permission_Isbrandt_AWAPresentation.pdf</t>
  </si>
  <si>
    <t>https://medically.roche.com/content/dam/pdmahub/restricted/oncology/aacr-2020/AACR-2020-presentation-kalinsky-a-phase-IIb-study-evaluating-GDC-0077-plus-fulvestrant-in-patients-with-PIK3CA-mutant.pdf</t>
  </si>
  <si>
    <t>https://www.researchgate.net/profile/Jery-Stedinger/publication/240505039_Evaluation_and_Presentation_of_Dam_Failure_and_Flood_Risks/links/54531c920cf2cf51647a57db/Evaluation-and-Presentation-of-Dam-Failure-and-Flood-Risks.pdf</t>
  </si>
  <si>
    <t>https://www.severntrent.com/content/dam/stw-plc/investors/hy-results-2022/half-year-results-2022-presentation.pdf</t>
  </si>
  <si>
    <t>https://www.oncor.com/content/dam/oncorwww/eepm/documents/commercial-resources/2024/2024 Commercial Kickoff Presentation.pdf.coredownload.pdf</t>
  </si>
  <si>
    <t>https://static.abbottnutrition.com/cms-prod/abbottnutrition-2016.com/img/TwoCal_RTH_datasheet.pdf</t>
  </si>
  <si>
    <t>https://acarepro.abbott.vn/wp-content/uploads/2021/11/Session-6-presentation-Prof.-Horne.pdf</t>
  </si>
  <si>
    <t>https://medically.gene.com/content/dam/pdmahub/restricted/ophthalmology/arvo-2023/ARVO-2023-presentation-sharma-a-novel-intravitreal-anti-IL-6.pdf</t>
  </si>
  <si>
    <t>https://americanwoodmark.com/content/dam/corp-site/documents/investor-relations-documents/AMWD_2023 Investor Presentation 12.2023.pdf</t>
  </si>
  <si>
    <t>https://dam.bakerhughes.com/m/430a0d2d5f905480/original/Bently-Nevada-Infographic-for-Pulp-Paper.pdf</t>
  </si>
  <si>
    <t>https://www.ansys.com/content/dam/amp/2024/march/webpage-requests/2024-ls-dyna-abstract.pdf</t>
  </si>
  <si>
    <t>https://medically.gene.com/content/dam/pdmahub/restricted/ophthalmology/euretina-2023/EURETINA-2023-presentation-talks-FARWIDE-nAMD-early-treatment-patterns.pdf</t>
  </si>
  <si>
    <t>https://medically.roche.com/content/dam/pdmahub/restricted/oncology/aacr-2022/AACR-2022-presentation-purkey-discovery-of-GDC-6036.pdf</t>
  </si>
  <si>
    <t>https://dm.henkel-dam.com/is/content/henkel/henkel-presentation-ddf-2nd-focus-meeting-2021</t>
  </si>
  <si>
    <t>https://www.nwcouncil.org/sites/default/files/gcpha-north-dam-pumped-storage-plant-presentation-012715.pdf</t>
  </si>
  <si>
    <t>https://content.boehringer-ingelheim.com/DAM/831a8cc7-24a9-488d-8b45-b0ab00fe6047/schoffski 1403.1_ctos 2023_oral presentation.pdf</t>
  </si>
  <si>
    <t>https://www.swissre.com/dam/jcr:dc38fc1d-996b-48e9-82cc-85b665ee21da/Presentation+Jon+P.+Otterstatter.pdf</t>
  </si>
  <si>
    <t>https://www.ifrs.org/content/dam/ifrs/events-and-conferences/2020/iasb-research-forum/presentations/paper-4-presentation-minuye-dong.pdf?la=en</t>
  </si>
  <si>
    <t>https://medically.gene.com/content/dam/pdmahub/restricted/oncology/wclc-2021/WCLC-2021-presentation-benjamin-acceleRET-lung-a-phase-3-study-of-first-line-pralsetinib-in-patients-with-RET.pdf</t>
  </si>
  <si>
    <t>https://www.dsm.com/content/dam/dsm/corporate/en_US/documents/poet-dsm-advanced-biofuels-launch.pdf</t>
  </si>
  <si>
    <t>https://medically.gene.com/content/dam/pdmahub/restricted/oncology/esmo-aisa-2022/ESMO-Asia-2022-presentation-shao-the-fixed-dose-combination-of-pertuzumab-and-trastuzumab.pdf</t>
  </si>
  <si>
    <t>https://websterny.gov/ArchiveCenter/ViewFile/Item/4013</t>
  </si>
  <si>
    <t>https://global.abb/content/dam/abb/global/group/media/misc/robotics_discrete_strategy_presentation_2019.pdf</t>
  </si>
  <si>
    <t>https://med.stanford.edu/content/dam/sm/CME/documents/nursing/Session-2_Presentation-1_PPE-Guidance-PDF-.pdf</t>
  </si>
  <si>
    <t>https://documents.takomaparkmd.gov/government/city-council/agendas/2016/council-agenda-20160511-final.pdf</t>
  </si>
  <si>
    <t>https://www.census.gov/content/dam/Census/newsroom/press-kits/2021/aapor/2021-aapor-presentation-using-web-probing-to-rapidly-pretest-hh-pulse-survey.pdf</t>
  </si>
  <si>
    <t>https://www.denvergov.org/content/dam/denvergov/Portals/705/documents/projects/waterways/SPR-USACE-August2018-presentation.pdf</t>
  </si>
  <si>
    <t>https://www.iprsonline.org/_srinivas/TRIPS.pdf</t>
  </si>
  <si>
    <t>https://www.swissre.com/dam/jcr:2ab8e918-f8ef-4504-ad42-aa20c69e70e0/14th_cro_Presentation+Florian+Rechfeld.pdf</t>
  </si>
  <si>
    <t>https://www.ucsfcme.com/2014/MOR14008/slides/01bWhitakerResidentCases.pdf</t>
  </si>
  <si>
    <t>https://medically.gene.com/content/dam/pdmahub/restricted/oncology/aacr-2020/AACR-2020-presentation-zhu-genomic-correlates-of-clinical-benefits-from-atezolizumab-in-combination-with-bevacizumab-versus-atezolizumab.pdf</t>
  </si>
  <si>
    <t>https://medically.roche.com/content/dam/pdmahub/restricted/haematology/eahad-2022/EAHAD-2022-presentation-negrier-emicizumab-prophylaxis-in-people-with-mild-or-moderate-haemophilia-A.pdf</t>
  </si>
  <si>
    <t>https://www.dsm.com/content/dam/dsm/corporate/en_US/documents/2015-11-04-presentation-dsm-capital-markets-day-de-vreeze.pdf</t>
  </si>
  <si>
    <t>https://medically.gene.com/content/dam/pdmahub/restricted/haematology/ash-2020/ASH-2020-presentation-hutchings-glofitamab-step-up-dosing-induces-high-response-rates-in-patients-with-hard-to-treat-refractory.pdf</t>
  </si>
  <si>
    <t>https://medically.roche.com/content/dam/pdmahub/restricted/haematology/ash-2023/ASH-2023-presentation-budde-mosunetuzumab-plus-polatuzumab-vedotin-demonstrates.pdf</t>
  </si>
  <si>
    <t>https://www.goldmansachsbdc.com/content/dam/bdc/pdfs/us/en/Presentations/GSBD Wells Fargo Management Presentation_20151117 (FINAL).pdf?sa=n&amp;rd=n</t>
  </si>
  <si>
    <t>https://medically.gene.com/content/dam/pdmahub/restricted/respiratory/ars-2020/ARS-2020-presentation-han-SNOT-22-subdomain-analysis-of-patients-treated-with-omalizumab-for-nasal-polyposis.pdf</t>
  </si>
  <si>
    <t>https://www.census.gov/content/dam/Census/newsroom/press-kits/2018/aapor/aapor-presentation-data-message-languages.pdf</t>
  </si>
  <si>
    <t>https://www.swissre.com/dam/jcr:bc9834c2-5444-48da-8a85-bac5b8e14f73/Presentation+Andreas+Caduff.pdf</t>
  </si>
  <si>
    <t>https://medically.roche.com/content/dam/pdmahub/restricted/neurology/ectrims-2023/ECTRIMS-2023-presentation-bar-or-cerebrospinal-fluid-and-MRI-analyses.pdf</t>
  </si>
  <si>
    <t>https://www.census.gov/content/dam/Census/about/about-the-bureau/adrm/FESAC/meetings/Abowd Presentation.pdf</t>
  </si>
  <si>
    <t>https://medically.roche.com/content/dam/pdmahub/restricted/oncology/sabcs-2023/SABCS-2023-presentation-loibl-phase-iii-study-of-adjuvant-ado.pdf</t>
  </si>
  <si>
    <t>https://www.census.gov/content/dam/Census/newsroom/press-kits/2018/aapor/aapor-presentation-confidentiality.pdf</t>
  </si>
  <si>
    <t>https://medically.gene.com/content/dam/pdmahub/restricted/ophthalmology/asrs-2023/ASRS-2023-presentation-sharma-a-novel-intravitreal-anti-IL-6-monoclonal-antibody.pdf</t>
  </si>
  <si>
    <t>https://www.vtdairy.dasc.vt.edu/content/dam/vtdairy_dasc_vt_edu/docs/cow-colleges/2012cc/pres-24-ling.pdf</t>
  </si>
  <si>
    <t>https://nhi.healthjusticeinitiative.org.za/wp-content/uploads/2022/06/210629ABBOTT_PRESENTATION_-_29_JUNE_2021.pdf</t>
  </si>
  <si>
    <t>https://www.wm.com/content/dam/wm/assets/inside-wm/sustainable-technology/wm-emissions-fact-sheet.pdf</t>
  </si>
  <si>
    <t>https://medically.roche.com/content/dam/pdmahub/restricted/oncology/aacr-2020/AACR-2020-presentation-zhu-genomic-correlates-of-clinical-benefits-from-atezolizumab-in-combination-with-bevacizumab-versus-atezolizumab.pdf</t>
  </si>
  <si>
    <t>https://acarepro.abbott.vn/wp-content/uploads/2021/11/Session-5-presentation-Prof.-Piette.pdf</t>
  </si>
  <si>
    <t>https://pro.acare-latam.com/wp-content/uploads/2021/11/Session-5-presentation-Prof.-Piette.pdf</t>
  </si>
  <si>
    <t>https://queenslandseafoodmarketers.com.au/wp-content/uploads/2018/03/p-Hayley-Abbott-Final-Presentation-small.pdf</t>
  </si>
  <si>
    <t>https://dam.assets.ohio.gov/image/upload/com.ohio.gov/documents/dico_August292014BuildingontheCodeAccessibility.pdf</t>
  </si>
  <si>
    <t>https://americanwoodmark.com/content/dam/corp-site/documents/investor-relations-documents/AMWD_092023 Investor Presentation.pdf</t>
  </si>
  <si>
    <t>https://www.ieee802.org/3/aq/public/nov04/ingham_2_1104.pdf</t>
  </si>
  <si>
    <t>https://www.getinge.com/dam/corporate/documents/investors/presentations/english/getinge_presentation_fda_november_21_2022-en-global.pdf</t>
  </si>
  <si>
    <t>https://www.us.hsbc.com/content/dam/hsbc/us/en_us/home-loans/products/international-borrowers/docs/hsbc-introduction-to-us-home-buying-presentation-june2020.pdf</t>
  </si>
  <si>
    <t>https://medically.roche.com/content/dam/pdmahub/non-restricted/neurology/ean-2020/EAN-2020-presentation-hauser-safety-of-ocrelizumab-in-multiple-sclerosis-updated-analysis-in-patients-with-relapsing.pdf</t>
  </si>
  <si>
    <t>https://abbottcompany.net/wp-content/uploads/2023/04/Abbott-Company-Busting-Myth-Around-Inkjet-Barcode-Printing-on-Cases.pdf</t>
  </si>
  <si>
    <t>https://www.sierraclub.org/sites/www.sierraclub.org/files/sce/Mother-Lode/placer/2-9-16-Centennial Dam&amp;Sustainable Water-GV.pdf</t>
  </si>
  <si>
    <t>https://medically.gene.com/content/dam/pdmahub/restricted/oncology/esmo-2021/ESMO-2021-presentation-galsky-cisplatin-related-immunomodulation-and-efficacy-with-atezolizumab-cis.pdf</t>
  </si>
  <si>
    <t>https://medically.gene.com/content/dam/pdmahub/non-restricted/neurology/chdi-2022/CHDI-2022-presentation-lauren-understanding-the-treatment-and-post-treatment-effects-of-tominersen-in-the-Phase-III.pdf</t>
  </si>
  <si>
    <t>https://www.flnd.uscourts.gov/sites/flnd/files/Data Day Presentation 2-23-23.pdf</t>
  </si>
  <si>
    <t>https://www.fda.gov/media/150757/download</t>
  </si>
  <si>
    <t>https://www.fda.gov/media/150756/download</t>
  </si>
  <si>
    <t>https://osbp.nasa.gov/docs/event-presentations/2018_05/08/1040_NVDB-presentation_TParker.pdf</t>
  </si>
  <si>
    <t>https://www.courts.phila.gov/pdf/forms/civil/Notice-of-Presentation.pdf</t>
  </si>
  <si>
    <t>https://www.fsis.usda.gov/sites/default/files/media_file/2020-08/Recall-Presentation-012018.pdf</t>
  </si>
  <si>
    <t>https://www.umms.org/uch/-/media/files/um-uch/for-health-professionals/iddsi_presentation.pdf?upd=20220506142556</t>
  </si>
  <si>
    <t>https://www.dhp.virginia.gov/Forms/funeral/FDE_Presentation_Request.pdf</t>
  </si>
  <si>
    <t>https://www.umt.edu/pharmacy-practice/cpe/hfref_review-and-update_ndd.2024.pdf</t>
  </si>
  <si>
    <t>https://www.in.gov/dhs/files/Underground-Storage-Tanks-Presentation-3712.pdf</t>
  </si>
  <si>
    <t>https://nida.nih.gov/sites/default/files/abstracts/GarvinMichael-2022GECCRT-508c.pdf</t>
  </si>
  <si>
    <t>https://www.oecd-nea.org/ndd/workshops/nuclearcomp/presentations/documents/3.TysonR.Smith-U.S.OperatorsPerspective-OECD-NEALiabilityWorkshop-December2013.pdf</t>
  </si>
  <si>
    <t>https://impactaid.ed.gov/wp-content/uploads/2020/10/Novice-Presentation-1.pdf</t>
  </si>
  <si>
    <t>https://veterans.nebraska.gov/sites/veterans.nebraska.gov/files/doc/Drill Pay Adjustments.pdf</t>
  </si>
  <si>
    <t>https://www.oecd-nea.org/ndd/workshops/nuclearcomp/presentations/documents/1.TysonR.Smith-Price-AndersonOECD-NEALiabilityWorkshop-December2013.pdf</t>
  </si>
  <si>
    <t>https://www.healthit.gov/sites/default/files/page2/2020-05/API QA Presentation 050620.pdf</t>
  </si>
  <si>
    <t>https://alaskaenergymetals.com/wp-content/uploads/AEMC-Presentations-20240124-V1.pdf</t>
  </si>
  <si>
    <t>https://alaskaenergymetals.com/wp-content/uploads/Financial-Statements-2022-Q4.pdf</t>
  </si>
  <si>
    <t>https://alaskaenergymetals.com/wp-content/uploads/Alaska-Energy-Metals-AGM-2023-Notice-and-NA-Notification.pdf</t>
  </si>
  <si>
    <t>https://www.legislature.mi.gov/documents/2023-2024/billanalysis/Senate/pdf/2023-SFA-0190-F.pdf</t>
  </si>
  <si>
    <t>https://www.legislature.mi.gov/documents/2021-2022/michiganmanual/2021-MM-P0489-P0491.pdf</t>
  </si>
  <si>
    <t>https://www.legislature.mi.gov/documents/mcl/pdf/mcl-141-434.pdf</t>
  </si>
  <si>
    <t>https://www.legislature.mi.gov/Publications/manual/2009-2010/379-381TechMgmtBudge.pdf</t>
  </si>
  <si>
    <t>https://www.legislature.mi.gov/Publications/tenantlandlord.pdf</t>
  </si>
  <si>
    <t>https://www.legislature.mi.gov/(S(p0liqlm1zxlkyx55ibe1c045))/documents/mcl/pdf/mcl-368-1978-9-92.pdf</t>
  </si>
  <si>
    <t>https://www.legislature.mi.gov/documents/2023-2024/billintroduced/House/pdf/2023-HIB-4843.pdf</t>
  </si>
  <si>
    <t>https://www.legislature.mi.gov/documents/publications/rules/joint_rules.pdf</t>
  </si>
  <si>
    <t>https://www.legislature.mi.gov/documents/publications/rules/senate_rules.pdf</t>
  </si>
  <si>
    <t>https://www.legislature.mi.gov/documents/2023-2024/billengrossed/House/pdf/2023-HEBH-5149.pdf</t>
  </si>
  <si>
    <t>https://www.legislature.mi.gov/(S(epxj0zbhasxtuh451ysam125))/documents/mcl/pdf/mcl-Act-523-of-1980.pdf</t>
  </si>
  <si>
    <t>https://www.legislature.mi.gov/(S(gzsv0n25v1qcjr55353nmn45))/documents/mcl/pdf/mcl-386-1998-II-1.pdf</t>
  </si>
  <si>
    <t>https://www.legislature.mi.gov/documents/mcl/pdf/mcl-116-1954-XXXVI.pdf</t>
  </si>
  <si>
    <t>https://www.legislature.mi.gov/documents/mcl/pdf/mcl-771-4-amended.pdf</t>
  </si>
  <si>
    <t>https://www.legislature.mi.gov/(S(mr42vu3i44a4m22svacg5ka0))/documents/mcl/pdf/mcl-168-24a.pdf</t>
  </si>
  <si>
    <t>https://www.legislature.mi.gov/documents/mcl/pdf/mcl-act-59-of-1978.pdf</t>
  </si>
  <si>
    <t>https://www.legislature.mi.gov/documents/2021-2022/billintroduced/Senate/pdf/2021-SIB-0484.pdf</t>
  </si>
  <si>
    <t>https://www.legislature.mi.gov/documents/2021-2022/billanalysis/Senate/pdf/2021-SFA-4517-L.pdf</t>
  </si>
  <si>
    <t>https://www.legislature.mi.gov/(S(rzzqvpcp54ovl4wkfuumnqwk))/documents/mcl/pdf/mcl-Initiated-Law-1-of-2018.pdf</t>
  </si>
  <si>
    <t>https://www.legislature.mi.gov/(S(mjy2cd45jlvjwxi1bo1x5245))/documents/mcl/pdf/mcl-Act-189-of-1966.pdf</t>
  </si>
  <si>
    <t>https://www.legislature.mi.gov/documents/mcl/pdf/mcl-act-497-of-1980.pdf</t>
  </si>
  <si>
    <t>https://www.legislature.mi.gov/(S(g2umxgn0dyvdqz45mzn23l55))/documents/mcl/pdf/mcl-218-1956-20.pdf</t>
  </si>
  <si>
    <t>https://www.legislature.mi.gov/(S(zaq4og45rxbtqqybrbwiovvo))/documents/mcl/pdf/mcl-Act-10-of-1955.pdf</t>
  </si>
  <si>
    <t>https://www.legislature.mi.gov/(S(izncxegpu4xl2mqzb3v3ru45))/documents/mcl/pdf/mcl-Act-193-of-1996.pdf</t>
  </si>
  <si>
    <t>https://www.legislature.mi.gov/(S(fnt3egrx30ryfhz0iiwfsu55))/documents/mcl/pdf/mcl-chapters-81-113.pdf</t>
  </si>
  <si>
    <t>https://www.legislature.mi.gov/documents/2013-2014/publicact/pdf/2014-PA-0553.pdf</t>
  </si>
  <si>
    <t>https://www.legislature.mi.gov/documents/2017-2018/publicact/pdf/2017-PA-0154.pdf</t>
  </si>
  <si>
    <t>https://www.legislature.mi.gov/(S(xnvxr1q5hehryq55h1bwwcrb))/documents/mcl/pdf/mcl-chap435.pdf</t>
  </si>
  <si>
    <t>https://www.legislature.mi.gov/documents/2021-2022/billintroduced/House/pdf/2022-HIB-5711.pdf</t>
  </si>
  <si>
    <t>https://www.legislature.mi.gov/(S(2je3t2ix5k4xue45oeyd2d2w))/documents/mcl/pdf/mcl-Act-278-of-1909.pdf</t>
  </si>
  <si>
    <t>https://www.legislature.mi.gov/documents/2005-2006/publicact/pdf/2005-PA-0108.pdf</t>
  </si>
  <si>
    <t>https://www.legislature.mi.gov/documents/mcl/pdf/mcl-300-1949-II-TRANSFERS-OF-TITLE-OR-INTEREST.pdf</t>
  </si>
  <si>
    <t>https://www.legislature.mi.gov/documents/mcl/pdf/mcl-act-33-of-1978.pdf</t>
  </si>
  <si>
    <t>https://www.legislature.mi.gov/documents/2023-2024/billengrossed/House/pdf/2023-HEBH-5148.pdf</t>
  </si>
  <si>
    <t>https://www.legislature.mi.gov/documents/mcl/pdf/mcl-act-331-of-1976.pdf</t>
  </si>
  <si>
    <t>https://www.legislature.mi.gov/documents/2023-2024/billintroduced/House/pdf/2024-HIB-5558.pdf</t>
  </si>
  <si>
    <t>https://www.legislature.mi.gov/documents/2017-2018/publicact/pdf/2018-PA-0660.pdf</t>
  </si>
  <si>
    <t>https://www.legislature.mi.gov/documents/2023-2024/billintroduced/House/pdf/2024-HIB-5560.pdf</t>
  </si>
  <si>
    <t>https://www.legislature.mi.gov/(S(jz22fbinwpb2gmgu0h1i3wgg))/documents/1999-2000/Journal/Senate/pdf/1999-SJ-12-07-084.pdf</t>
  </si>
  <si>
    <t>https://www.legislature.mi.gov/(S(taocff55cpacfh55ygboovn4))/documents/mcl/pdf/mcl-299-1980-25.pdf</t>
  </si>
  <si>
    <t>https://www.legislature.mi.gov/documents/mcl/pdf/mcl-act-230-of-1972.pdf</t>
  </si>
  <si>
    <t>https://www.legislature.mi.gov/documents/2021-2022/billintroduced/House/pdf/2021-HIB-5301.pdf</t>
  </si>
  <si>
    <t>https://www.legislature.mi.gov/documents/2023-2024/billintroduced/House/pdf/2024-HIB-5559.pdf</t>
  </si>
  <si>
    <t>https://www.legislature.mi.gov/(S(3ngyxg55q1esqw55ogtwke55))/documents/mcl/pdf/mcl-368-1978-17-209.pdf</t>
  </si>
  <si>
    <t>https://www.legislature.mi.gov/documents/2021-2022/billintroduced/Senate/pdf/2021-SIB-0296.pdf</t>
  </si>
  <si>
    <t>https://www.legislature.mi.gov/documents/mcl/pdf/mcl-chap550.pdf</t>
  </si>
  <si>
    <t>https://www.legislature.mi.gov/documents/2023-2024/billanalysis/Senate/pdf/2023-SFA-5120-L.pdf</t>
  </si>
  <si>
    <t>https://www.legislature.mi.gov/documents/publications/NaturalResources.pdf</t>
  </si>
  <si>
    <t>https://www.legislature.mi.gov/documents/2021-2022/publicact/pdf/2022-PA-0144.pdf</t>
  </si>
  <si>
    <t>https://www.legislature.mi.gov/documents/mcl/pdf/mcl-chap207.pdf</t>
  </si>
  <si>
    <t>https://www.legislature.mi.gov/documents/mcl/pdf/mcl-act-451-of-1976.pdf</t>
  </si>
  <si>
    <t>https://www.legislature.mi.gov/documents/2023-2024/Journal/house/pdf/2024-HJ-03-12-023.pdf</t>
  </si>
  <si>
    <t>https://www.legislature.mi.gov/Publications/StudentGuide.pdf</t>
  </si>
  <si>
    <t>https://www.legislature.mi.gov/documents/2023-2024/Journal/house/pdf/2024-HJ-02-22-017.pdf</t>
  </si>
  <si>
    <t>https://www.legislature.mi.gov/documents/2023-2024/Journal/house/pdf/2024-HJ-02-28-019.pdf</t>
  </si>
  <si>
    <t>https://www.legislature.mi.gov/(S(a4bojh0qvivnalkmd4opugv2))/documents/mcl/pdf/mcl-act-331-of-1976.pdf</t>
  </si>
  <si>
    <t>https://www.legislature.mi.gov/documents/2011-2012/billenrolled/Senate/pdf/2011-SNB-0442.pdf</t>
  </si>
  <si>
    <t>https://www.shriramhousing.in/digital-annual-report-2020-2021/pdf/director-report.pdf</t>
  </si>
  <si>
    <t>https://www.shriramhousing.in/digital-annual-report-2020-2021/pdf/financial-statements.pdf</t>
  </si>
  <si>
    <t>https://www.shriramhousing.in/digital-annual-report-2021-2022/img/all-pdfs/Shriram%20Accounts.pdf</t>
  </si>
  <si>
    <t>https://www.shriramhousing.in/pdf/annual-reports/1629365271.pdf</t>
  </si>
  <si>
    <t>https://www.shriramhousing.in/pdf/annual-reports/Unaudited_Financial_Results_Q1_FY%E2%80%9924.pdf</t>
  </si>
  <si>
    <t>https://www.shriramhousing.in/pdf/annual-reports/Shriram%20Housing%20Annual%20Report%202018-2019.pdf</t>
  </si>
  <si>
    <t>https://www.shriramhousing.in/uploads/media/1682599067.pdf</t>
  </si>
  <si>
    <t>https://corporate.stingray.com/wp-content/uploads/2023/03/RAY.A-Stingray.Q3FY23-investor-presentation-V3.0.pdf</t>
  </si>
  <si>
    <t>https://corporate.stingray.com/wp-content/uploads/2023/11/investor-presentation-q2fy24.pdf</t>
  </si>
  <si>
    <t>https://corporate.stingray.com/wp-content/uploads/2023/02/ray_q42022_investor_presentation.pdf</t>
  </si>
  <si>
    <t>https://corporate.stingray.com/wp-content/uploads/2024/02/investor_presentation_q3fy24_february_2024.pdf</t>
  </si>
  <si>
    <t>https://corporate.stingray.com/wp-content/uploads/2023/06/RAY-Q4FY23-Investors-presentation.pdf</t>
  </si>
  <si>
    <t>https://corporate.stingray.com/wp-content/uploads/2023/08/press-release-q1-2024-en-1.pdf</t>
  </si>
  <si>
    <t>https://corporate.stingray.com/wp-content/uploads/2023/08/quaterly_report_q1_2024_en.pdf</t>
  </si>
  <si>
    <t>https://corporate.stingray.com/wp-content/uploads/2023/03/stingray-press-release-financial-results-q2-2023.en_1.pdf</t>
  </si>
  <si>
    <t>https://corporate.stingray.com/wp-content/uploads/2023/02/stingray_version_charter_of_the_audit_committee.pdf</t>
  </si>
  <si>
    <t>https://corporate.stingray.com/wp-content/uploads/2023/05/accessibility-plan_may312023.pdf</t>
  </si>
  <si>
    <t>https://corporate.stingray.com/wp-content/uploads/2023/02/stingray_version_regles_du_comite_des_ressources_humaines_et_de_remuneration.pdf</t>
  </si>
  <si>
    <t>https://corporate.stingray.com/wp-content/uploads/2023/02/q1_2016_quarterly_report_fr.pdf</t>
  </si>
  <si>
    <t>https://corporate.stingray.com/wp-content/uploads/2023/02/q3_2016_quaterly_report_fr.pdf</t>
  </si>
  <si>
    <t>https://corporate.stingray.com/wp-content/uploads/2023/02/stingray_version_regles_du_comite_d_audit.pdf</t>
  </si>
  <si>
    <t>https://corporate.stingray.com/wp-content/uploads/2023/02/stingray_version_code_de_conduite_professionnelle_et_d_ethique.pdf</t>
  </si>
  <si>
    <t>https://corporate.stingray.com/wp-content/uploads/2023/07/accessibility_plan_july_12_2023.pdf</t>
  </si>
  <si>
    <t>https://corporate.stingray.com/wp-content/uploads/2022/10/Annual_Report_2017_Fr.pdf</t>
  </si>
  <si>
    <t>https://corporate.stingray.com/wp-content/uploads/2023/02/stingray_version_regles_du_comite_de_gouvernance.pdf</t>
  </si>
  <si>
    <t>https://corporate.stingray.com/wp-content/uploads/2022/10/Annual_Report_2016_Fr.pdf</t>
  </si>
  <si>
    <t>https://ir.yiren.com/static-files/8088c78f-2ea8-4027-9223-b7dac8c8938a</t>
  </si>
  <si>
    <t>https://ir.yiren.com/static-files/472d51a7-efa7-4f12-a3e1-98b2cdd535a4</t>
  </si>
  <si>
    <t>https://ir.yiren.com/static-files/bfcb08dd-c16d-4d20-ae0b-88d197ddf262</t>
  </si>
  <si>
    <t>https://ir.yiren.com/static-files/4bec140c-88a9-445d-825a-1f9ee8ff3597</t>
  </si>
  <si>
    <t>https://ir.yiren.com/static-files/ce342209-a094-4ae2-8e2a-9d4a6131be68</t>
  </si>
  <si>
    <t>https://ir.yiren.com/static-files/9f4e83f2-5a24-4991-95de-37cc80ae1710</t>
  </si>
  <si>
    <t>https://ir.yiren.com/static-files/17394517-1cf9-40c7-bbdf-8fda9b582c3c</t>
  </si>
  <si>
    <t>https://ir.yiren.com/static-files/5b51bd02-111a-4850-a9c1-57ff94aae202</t>
  </si>
  <si>
    <t>https://ir.yiren.com/static-files/e78a7816-10f8-45f6-9ac8-8bc33adae3da</t>
  </si>
  <si>
    <t>https://ir.yiren.com/static-files/bf4d89b5-5855-492c-9ad7-4e66b294a692</t>
  </si>
  <si>
    <t>https://mn.gov/mmb-stat/000/az/forecast/2023/budget-and-economic-forecast/november-2023-forecast-presentation.pdf</t>
  </si>
  <si>
    <t>https://mn.gov/mmb-stat/000/az/forecast/2024/budget-and-economic-forecast/february-2024-forecast-presentation.pdf</t>
  </si>
  <si>
    <t>https://mn.gov/dhs/assets/navigating-levels-care-webinar_tcm1053-464024.pdf</t>
  </si>
  <si>
    <t>https://dps.mn.gov/divisions/sfm/for-fire-departments/Documents/Fire-fall-prevention-toolkit.pdf</t>
  </si>
  <si>
    <t>https://www.lcc.mn.gov/youthinterventions/Meetings/20230913/Working-Group-on-Youth-Interventions-presentation</t>
  </si>
  <si>
    <t>https://www.dli.mn.gov/sites/default/files/pdf/hazardous_materials_0919.pdf</t>
  </si>
  <si>
    <t>https://www.dli.mn.gov/sites/default/files/pdf/tnc_presentation_intro_to_lyft_090223.pdf</t>
  </si>
  <si>
    <t>https://mn.gov/puc-stat/documents/pdf_files/CO2%20Pipeline%20Project%20Presentation.pdf</t>
  </si>
  <si>
    <t>https://www.lcpr.mn.gov/documents/2020COLAStudy/3.02.2021.COLA.Study.Presentation.FINAL.pdf</t>
  </si>
  <si>
    <t>https://www.dli.mn.gov/sites/default/files/pdf/rehab_update_ex-offenders_2014.pdf</t>
  </si>
  <si>
    <t>https://www.bosch.in/media/our_company/shareholder_information/2021/20210331_rbin_investor_meet_slides.pdf</t>
  </si>
  <si>
    <t>https://ir.yiren.com/static-files/5f570bcf-438c-453c-931c-09d0eeddc412</t>
  </si>
  <si>
    <t>https://ir.yiren.com/static-files/7ad4888e-fb23-4a50-8c92-d51b162cb1f3</t>
  </si>
  <si>
    <t>https://ir.yiren.com/index.php/index.php/static-files/e15c8cd1-1c58-43f8-a5d3-33ff37019307</t>
  </si>
  <si>
    <t>https://ir.yiren.com/static-files/7df01705-f400-4ec7-b3ed-5f56b1849f25</t>
  </si>
  <si>
    <t>https://ir.yiren.com/static-files/9d904702-e97e-4066-a1b8-6cd78f91e104</t>
  </si>
  <si>
    <t>https://ir.yiren.com/static-files/fec398ed-4ee7-42c2-b5ea-fa1e803a4dd1</t>
  </si>
  <si>
    <t>https://ir.yiren.com/static-files/168b4fcb-c3ac-4e01-8963-2dc1ecfc8d4e</t>
  </si>
  <si>
    <t>https://ir.yiren.com/static-files/9028ec0f-bdd9-4b0d-801d-787ae41ffe15</t>
  </si>
  <si>
    <t>https://mn.gov/mdhr/assets/MPD%20Investigation%20into%20the%20City%20of%20Minneapolis%20and%20Minneapolis%20Police%20Department%20Presentation_04.27.22_tcm1061-526508.pdf</t>
  </si>
  <si>
    <t>https://dps.mn.gov/divisions/hsem/weather-awareness-preparedness/Documents/swaw-ppt.pdf</t>
  </si>
  <si>
    <t>https://www.lrl.mn.gov/archive/minutes/senate/2022/Techreform/20220217/techreform_20220217_DHS-IT-Presentation.pdf</t>
  </si>
  <si>
    <t>https://mn.gov/sentencing-guidelines/assets/6A%20MSGC%20November%20PPTF%20Presentation%20(Drugs)_tcm30-90996.pdf</t>
  </si>
  <si>
    <t>http://perpich.mn.gov/wp-content/uploads/2019/05/Costume_Design_Rubric_2019.pdf</t>
  </si>
  <si>
    <t>https://dps.mn.gov/divisions/msp/commercial-vehicles/Documents/presentation-request-form-2019.pdf</t>
  </si>
  <si>
    <t>https://www.dli.mn.gov/sites/default/files/pdf/excavation_safety_0124.pdf</t>
  </si>
  <si>
    <t>https://mn.gov/puc-stat/documents/pdf_files/MPUC%20Energy%20Forward%2001.22.21%20Presentation.pdf</t>
  </si>
  <si>
    <t>https://mn.gov/dhs/assets/pca-steps-for-success-medicaid-fraud-control-unit-presentation_tcm1053-376643.pdf</t>
  </si>
  <si>
    <t>https://www.taxformfinder.org/forms/2021/2021-michigan-form-151.pdf</t>
  </si>
  <si>
    <t>https://www.taxformfinder.org/forms/2017/2017-ohio-income-tax-instructions.pdf</t>
  </si>
  <si>
    <t>https://www.bosch.in/media/our_company/shareholder_information/2023/q1_fy2023-24_earning_call_transcript.pdf</t>
  </si>
  <si>
    <t>https://www.bosch.in/media/our_company/shareholder_information/2020/investor_meet_2020.pdf</t>
  </si>
  <si>
    <t>https://www.bosch.in/media/our_company/shareholder_information/2023/q4_fy22023_investor_presentation.pdf</t>
  </si>
  <si>
    <t>https://www.bosch.in/media/our_company/shareholder_information/2022/investor_service_request_forms/ltr2se-intimation-investors_presentation19052022.pdf</t>
  </si>
  <si>
    <t>https://www.bosch.in/media/our_company/shareholder_information/2023/annual_investors_meet_2023.pdf</t>
  </si>
  <si>
    <t>https://www.bosch.in/media/our_company/shareholder_information/2016_1/corporate_presentation_2016.pdf</t>
  </si>
  <si>
    <t>https://www.bosch.in/media/our_company/shareholder_information/2021/seletterinvestorppt.pdf</t>
  </si>
  <si>
    <t>https://www.bosch.in/media/our_company/shareholder_information/2017_2/investor_meet_june_2017_presentation.pdf</t>
  </si>
  <si>
    <t>https://ir.yiren.com/static-files/a8856b7d-af03-44e5-8f53-1794f223d040</t>
  </si>
  <si>
    <t>https://ir.yiren.com/static-files/c8bf5439-35ba-43f5-8de7-7903bbaacef2</t>
  </si>
  <si>
    <t>https://ir.yiren.com/static-files/3c32f046-246c-4144-851b-fe4c6689a153</t>
  </si>
  <si>
    <t>https://ir.yiren.com/static-files/14fa2152-a1fe-4f28-b825-6debad5dd347</t>
  </si>
  <si>
    <t>https://ir.yiren.com/static-files/e5f5e2e1-a2db-437b-a243-a98c45050ff8</t>
  </si>
  <si>
    <t>https://ir.yiren.com/static-files/26ee6b20-a3cc-4d21-b00b-0aa893d781af</t>
  </si>
  <si>
    <t>https://ir.yiren.com/static-files/20bea2af-0645-4540-beb3-766454a10d00</t>
  </si>
  <si>
    <t>https://ir.yiren.com/static-files/356a2535-096e-418a-a661-a416e5374bfe</t>
  </si>
  <si>
    <t>https://ir.yiren.com/static-files/5329c7f9-4463-43af-ada4-ca3e53d84608</t>
  </si>
  <si>
    <t>https://ir.yiren.com/static-files/1cecd182-8dd4-4043-b4cc-dae645f57887</t>
  </si>
  <si>
    <t>https://www.house.mn.gov/comm/docs/MMgRVvdEgUKpamDY5U4n5Q.pdf</t>
  </si>
  <si>
    <t>https://dps.mn.gov/divisions/hsem/training/Documents/2023%20Regional%20IPPW%20Presentation-%20Complete.pdf</t>
  </si>
  <si>
    <t>https://mn.gov/mmb-stat/communications/vsam/vsam-challenge-coin.pdf</t>
  </si>
  <si>
    <t>https://www.dli.mn.gov/sites/default/files/pdf/fs-assisted-living-dwelling-unit.pdf</t>
  </si>
  <si>
    <t>https://dps.mn.gov/divisions/ecn/programs/911/Documents/NG%20911%20PSAP%20Informationl%20Presentation%2005212013.pdf</t>
  </si>
  <si>
    <t>https://www.house.mn.gov/comm/docs/c6_u3uoBl06Y3JqYgoX7rA.pdf</t>
  </si>
  <si>
    <t>https://www.lcc.mn.gov/lcdp/meetings/06132018/MHRA-HIPAA-presentation-House-Research.pdf</t>
  </si>
  <si>
    <t>https://www.lcc.mn.gov/tfcp/meetings/20220921/ICWA_Advisory_Council_Presentation_final.pdf</t>
  </si>
  <si>
    <t>https://www.dli.mn.gov/sites/default/files/pdf/workplace-provisions-supporting-pregnant-lactating-employees.pdf</t>
  </si>
  <si>
    <t>https://mn.gov/mmb-stat/documents/budget/budget-instructions/fy2024-25/budget-narrative-instructions.pdf</t>
  </si>
  <si>
    <t>https://www.bosch.in/media/our_company/shareholder_information/2024/letter_to_se_dated_13-02-2024_investor_presentation.pdf</t>
  </si>
  <si>
    <t>https://www.bosch.in/media/our_company/shareholder_information/2020/annualreportandnotice_2019-20.pdf</t>
  </si>
  <si>
    <t>https://www.bosch.in/media/our_company/shareholder_information/2023/letter_to_se_dated_11-05-2023_investor_presentation.pdf</t>
  </si>
  <si>
    <t>https://www.bosch.in/media/our_company/shareholder_information/2022/annual_report.pdf</t>
  </si>
  <si>
    <t>https://www.bosch.in/media/our_company/shareholder_information/2023/letter_to_se_dated_27-11-2023.pdf</t>
  </si>
  <si>
    <t>https://www.bosch.in/media/our_company/shareholder_information/2023/letter_to_se_dated_31-05-2023_investor_presentation.pdf</t>
  </si>
  <si>
    <t>https://www.bosch.in/media/our_company/purchasing_and_logistics/potc_for_indirect_purchasing.pdf</t>
  </si>
  <si>
    <t>https://www.bosch.in/media/our_company/shareholder_information/2022/annual_investor_meet_august_2022_transcript.pdf</t>
  </si>
  <si>
    <t>https://www.bosch.in/media/our_company/shareholder_information/2024/q3_f-y_2023-24_investor_presentation.pdf</t>
  </si>
  <si>
    <t>https://www.bosch.in/media/our_company/shareholder_information/2020/sedated06072020.pdf</t>
  </si>
  <si>
    <t>https://ir.yiren.com/static-files/f5935f76-a422-4c77-b139-a5e72bad2efa</t>
  </si>
  <si>
    <t>https://ir.yiren.com/index.php/index.php/static-files/e78a7816-10f8-45f6-9ac8-8bc33adae3da</t>
  </si>
  <si>
    <t>https://ir.yiren.com/static-files/3407678b-058f-4a5b-a92f-c569a6c7592a</t>
  </si>
  <si>
    <t>https://ir.yiren.com/node/9346/pdf</t>
  </si>
  <si>
    <t>https://ir.yiren.com/static-files/acb08187-b7fc-47f4-958f-c3197f99114a</t>
  </si>
  <si>
    <t>https://ir.yiren.com/static-files/3d34c215-914b-4e85-b6aa-e7c8ab67b661</t>
  </si>
  <si>
    <t>https://ir.yiren.com/static-files/c2774d0e-8e6c-4734-bb46-19c6d13574b6</t>
  </si>
  <si>
    <t>https://ir.yiren.com/static-files/0b8fed32-a463-4194-877d-8a318f629337</t>
  </si>
  <si>
    <t>https://ir.yiren.com/static-files/1e940af2-561d-44bf-981d-86c84554da84</t>
  </si>
  <si>
    <t>https://ir.yiren.com/static-files/3aebbb37-a1be-4994-bdc2-3ff79ddb416e</t>
  </si>
  <si>
    <t>https://www.lcc.mn.gov/tfcp/meetings/20220817/CP%20Task%20Force_ITCP_8.17.22.pdf</t>
  </si>
  <si>
    <t>https://www.lccmr.mn.gov/calendar/2024/2024-02-05-mtg/attachments/item05a-reducing_turtle_mortality_presentation.pdf</t>
  </si>
  <si>
    <t>https://mn.gov/deed/assets/ssbci-program-june-2023-presentation_tcm1045-581445.pdf</t>
  </si>
  <si>
    <t>https://www.lccmr.mn.gov/proposals/2010/pre-presentation/152-e2.pdf</t>
  </si>
  <si>
    <t>https://mn.gov/admin/assets/Guidelines%20for%20Effective%20Safety%20Meetings_tcm36-375795.pdf</t>
  </si>
  <si>
    <t>https://mn.gov/sentencing-guidelines/assets/Applying%20the%20Guidelines%20Presentation_tcm30-31740.pdf</t>
  </si>
  <si>
    <t>https://www.lccmr.mn.gov/proposals/2024/2024_lccmr_rfp.pdf</t>
  </si>
  <si>
    <t>https://www.leg.mn.gov/docs/2021/Other/210030.pdf</t>
  </si>
  <si>
    <t>http://dot.mn.gov/cvo/limo/pdf/initial-education-presentation.pdf</t>
  </si>
  <si>
    <t>https://www.bosch.in/media/our_company/shareholder_information/2023/letter_to_se_dated_09-11-2023_investor_presentation.pdf</t>
  </si>
  <si>
    <t>https://www.bosch.in/media/our_company/shareholder_information/2022/bksec-bosch-09feb-2022.pdf</t>
  </si>
  <si>
    <t>https://www.bosch.in/media/our_company/shareholder_information/2023/q4_fy2022-23_earning_call_transcript.pdf</t>
  </si>
  <si>
    <t>https://www.bosch.in/media/our_company/corporate_social_responsibility/pdf/bridge_brochure_2021-2.pdf</t>
  </si>
  <si>
    <t>https://www.bosch.in/media/our_company/shareholder_information/2022/earnings_conference_call/q4_fy21-22_earnings_call_transcript-2.pdf</t>
  </si>
  <si>
    <t>https://www.bosch.in/media/our_company/shareholder_information/2018/outcome.pdf</t>
  </si>
  <si>
    <t>https://www.bosch.in/media/our_company/shareholder_information/2021/21-11-12-transcript-bk_sec-bosch-nov10-2021.pdf</t>
  </si>
  <si>
    <t>https://www.bosch.in/media/our_company/shareholder_information/2023/mtpl2022-23.pdf</t>
  </si>
  <si>
    <t>https://www.bosch.in/media/our_company/stories_1/1auto_components_india_story.pdf</t>
  </si>
  <si>
    <t>https://www.bosch.in/media/our_company/shareholder_information/2015/con_call_part1.pdf</t>
  </si>
  <si>
    <t>https://ir.yiren.com/static-files/ced90368-246d-4ec5-a657-2db1fa39f108</t>
  </si>
  <si>
    <t>https://ir.yiren.com/static-files/6369e9ae-db92-492a-8a25-7b5f2f1a4463</t>
  </si>
  <si>
    <t>https://ir.yiren.com/node/9301/pdf</t>
  </si>
  <si>
    <t>https://ir.yiren.com/static-files/6f2a5876-a35b-4490-8bbb-821b5663c2b1</t>
  </si>
  <si>
    <t>https://ir.yiren.com/static-files/5aa6258d-3dc6-45e5-beb3-f37f1bde51c7</t>
  </si>
  <si>
    <t>https://www.lcpr.mn.gov/documents/mtgmaterials/2023/030623-PERA-Presentation.pdf</t>
  </si>
  <si>
    <t>https://mn.gov/dhs/assets/rfp-ppt-beginner-guide_tcm1053-263011.pdf</t>
  </si>
  <si>
    <t>https://mn.gov/sbi/documents/MSBI%20Board%20Approvals%20-%20August%2025,%202021.pdf</t>
  </si>
  <si>
    <t>https://www.dli.mn.gov/sites/default/files/pdf/yst-presentation.pdf</t>
  </si>
  <si>
    <t>https://dps.mn.gov/entity/post/meetings/Documents/Presentation%20by%20Freeman.pdf</t>
  </si>
  <si>
    <t>https://mn.gov/dhs/assets/direct-access-update_tcm1053-448670.pdf</t>
  </si>
  <si>
    <t>https://dps.mn.gov/divisions/ots/teen-driving/Documents/teen-mock-crash-guide.pdf</t>
  </si>
  <si>
    <t>https://www.lcc.mn.gov/mgtf/10112023/UMN-Presentation-Metropolitan-Planning-Organizations</t>
  </si>
  <si>
    <t>https://www.lcc.mn.gov/aging/11142023/MAGIC%20MN%20Legislative%20Task%20Force%20on%20Aging%20Presentation%202023.pdf</t>
  </si>
  <si>
    <t>https://www.mn.gov/mnsure-stat/assets/2016-03-24-Health-Literacy-Presentation.pdf</t>
  </si>
  <si>
    <t>https://www.bosch.in/media/our_company/shareholder_information/2022/q1_fy22-23_earnings_call_transcript.pdf</t>
  </si>
  <si>
    <t>https://www.bosch.in/media/our_company/shareholder_information/2017_2/shpattern300917.pdf</t>
  </si>
  <si>
    <t>https://www.bosch.in/media/our_company/shareholder_information/2023/q2_fy2023-24-earning_call_transcript.pdf</t>
  </si>
  <si>
    <t>https://www.bosch.in/media/our_company/shareholder_information/2023/letter_to_se_dated_08-11-2022-investor_presentation.pdf</t>
  </si>
  <si>
    <t>https://www.bosch.in/media/our_company/shareholder_information/2017_2/combinefile_june272017.pdf</t>
  </si>
  <si>
    <t>https://www.bosch.in/media/our_company/shareholder_information/2023/letter_to_se_dated_14-02-2023-investor_presentation.pdf</t>
  </si>
  <si>
    <t>https://www.bosch.in/media/our_company/shareholder_information/2023/q3_f-y_2022-23_investor_presentation.pdf</t>
  </si>
  <si>
    <t>https://www.bosch.in/media/our_company/shareholder_information/2022/letter_to_se_dated_13-12-2022_outcome_of_analyst_investors_meet.pdf</t>
  </si>
  <si>
    <t>https://www.bosch.in/media/our_company/shareholder_information/2021/bk-bosch-aug04-2021_con_call_transcript.pdf</t>
  </si>
  <si>
    <t>https://www.bosch.in/media/our_company/shareholder_information/2021/q3_fy20-21_earnings_conference_call.pdf</t>
  </si>
  <si>
    <t>https://mde.maryland.gov/programs/Air/ClimateChange/MCCC/MWG/Climate Plan slide presentation_MDE.pdf</t>
  </si>
  <si>
    <t>https://mde.maryland.gov/programs/regulations/air/Documents/BEPS/L - AQCAC Presentation 2 FINAL (12-5-2023).pdf</t>
  </si>
  <si>
    <t>https://mde.maryland.gov/programs/Air/ClimateChange/MCCC/Commission/Maryland Pathways presentation by E3.pdf</t>
  </si>
  <si>
    <t>https://mde.maryland.gov/programs/water/StormwaterManagementProgram/Documents/Advancing Stormwater Resiliency in Maryland Presentation April 2022.pdf</t>
  </si>
  <si>
    <t>https://www.mdot.maryland.gov/OPCP/ZEEVIC_Presentation_Jan2024_Final.pdf</t>
  </si>
  <si>
    <t>https://mde.maryland.gov/programs/LAND/RecyclingandOperationsprogram/Documents/Publications/MDE Harbor Point presentation Nov-14-2013.pdf</t>
  </si>
  <si>
    <t>https://mde.maryland.gov/programs/Regulations/air/Documents/SHMeetings/DistributedGeneration/DGPresentatiom02012017.pdf</t>
  </si>
  <si>
    <t>https://mdot.maryland.gov/OPCP/MDOT_MDE_Green_Registry_Commuter_Choice_Challenge.pdf</t>
  </si>
  <si>
    <t>https://mde.maryland.gov/programs/Air/ClimateChange/MCCC/MWG/Preliminary_GHG_Inventory_MDE presentation.pdf</t>
  </si>
  <si>
    <t>https://mde.maryland.gov/programs/Land/mining/marcellus/Documents/Presentation_on_Risk_Assessment_Comments.pdf</t>
  </si>
  <si>
    <t>https://mde.maryland.gov/programs/Land/mining/marcellus/Documents/Presentation_on_State_Risk_Assessment.pdf</t>
  </si>
  <si>
    <t>https://mgaleg.maryland.gov/meeting_material/2023/ent - 133190459167385114 - MCCC presentation.pdf</t>
  </si>
  <si>
    <t>https://mde.maryland.gov/programs/LAND/MarylandBrownfieldVCP/Documents/MD1990 LRPGuardianHouse_RAP Presentation.pdf</t>
  </si>
  <si>
    <t>https://mde.maryland.gov/programs/land/RecyclingandOperationsprogram/Documents/Presentation - Does Maryland's Food Residuals Diversion Law Apply to Me.pdf</t>
  </si>
  <si>
    <t>https://mde.maryland.gov/programs/Air/ClimateChange/MCCC/MWG/MWGSB323Presentation02292016.pdf</t>
  </si>
  <si>
    <t>https://mde.maryland.gov/programs/Marylander/outreach/Documents/County Presentation 3-5-13.pdf</t>
  </si>
  <si>
    <t>https://mde.maryland.gov/programs/Air/ClimateChange/MCCC/MWG/Maryland Buildings Decarbonization Study presentation by E3.pdf</t>
  </si>
  <si>
    <t>https://mde.maryland.gov/programs/Air/ClimateChange/MCCC/MWG/MWGMDOTPresentation06052015draft.pdf</t>
  </si>
  <si>
    <t>https://mde.maryland.gov/programs/workwithmde/Documents/AQCAC/2023MeetingMaterials/AQCAC ACT Presentation 6-12-23 FINAL.pdf</t>
  </si>
  <si>
    <t>https://mde.maryland.gov/programs/Marylander/outreach/Documents/CCSPresentation.pdf</t>
  </si>
  <si>
    <t>https://mde.maryland.gov/programs/LAND/HazardousWaste/Documents/www.mde.state.md.us/assets/document/waste/Dundalk_Marine_Terminal_CMAA_Presentation_to_MDE.pdf</t>
  </si>
  <si>
    <t>https://mde.maryland.gov/programs/Air/ClimateChange/MCCC/MWG/E3PathwaysReferenceScenario.pdf</t>
  </si>
  <si>
    <t>https://mde.maryland.gov/programs/LAND/MarylandBrownfieldVCP/Documents/120313 Hazardous Substance Reporting Presentation.pdf</t>
  </si>
  <si>
    <t>https://mde.maryland.gov/programs/Air/ClimateChange/MCCC/Documents/MWG_Buildings Ad Hoc Group/Maryland Buildings Analysis Early Results E3 Presentation 07132021.pdf</t>
  </si>
  <si>
    <t>https://mde.maryland.gov/programs/Air/ClimateChange/MCCC/MWG/Closing the Emissions Gap between the GGRA Plan and 60x31_MDE presentation.pdf</t>
  </si>
  <si>
    <t>https://mde.maryland.gov/programs/Marylander/Documents/MWGSB323Presentation02292016.pdf</t>
  </si>
  <si>
    <t>https://mde.maryland.gov/programs/Air/ClimateChange/MCCC/MWG/MWG_STWGPresentation07272015.pdf</t>
  </si>
  <si>
    <t>https://dbm.maryland.gov/employees/Documents/SPMS-TaskForce/SPMS Task Force Briefing Materials 1.17.24.pdf</t>
  </si>
  <si>
    <t>https://mde.maryland.gov/programs/Air/ClimateChange/MCCC/Commission/MCCCMDEPresentation09082015.pdf</t>
  </si>
  <si>
    <t>https://mde.maryland.gov/programs/LAND/RecyclingandOperationsprogram/Documents/Sept 20 health concerns MDE presentation.pdf</t>
  </si>
  <si>
    <t>https://mde.maryland.gov/programs/Air/ClimateChange/MCCC/MWG/Two Ways to Accelerate Gasoline Cuts in Maryland_presentation by Coltura.pdf</t>
  </si>
  <si>
    <t>https://mde.maryland.gov/programs/Water/waterconservation/Documents/NonPotable-Grey-Water-PowerPoint-9-16-19.pdf</t>
  </si>
  <si>
    <t>https://dbm.maryland.gov/budget/Documents/operbudget/2025/proposed/FY2025BudgetPresentation.pdf</t>
  </si>
  <si>
    <t>https://mde.maryland.gov/programs/LAND/OilControl/Documents/KE Co - CRHC 2015 Proposed Action Presentation 7.14.15 18 pgs.pdf</t>
  </si>
  <si>
    <t>https://mde.maryland.gov/programs/Air/ClimateChange/MCCC/MWG/GGRA Progress Report Creation presentation .pdf</t>
  </si>
  <si>
    <t>https://mde.maryland.gov/programs/Water/StormwaterManagementProgram/Documents/Frederick County Comments/Frederick County presentation at the public hearing.pdf</t>
  </si>
  <si>
    <t>https://mde.maryland.gov/programs/Water/WetlandsandWaterways/Documents/PN/Applicant_Hearing_Presentation_2021.04.20.pdf</t>
  </si>
  <si>
    <t>https://mde.maryland.gov/programs/water/TMDL/WaterQualityStandards/Documents/Interim_Update_2023_Public_HearingPresentation_12-13-23.pptx.pdf</t>
  </si>
  <si>
    <t>https://www.calvertag.com/DocumentCenter/View/35171/2021-03-29-MDE-Air-Quality-Presentation</t>
  </si>
  <si>
    <t>https://mde.maryland.gov/programs/Marylander/outreach/Documents/roundtable_harkins stormwater presentation.pdf</t>
  </si>
  <si>
    <t>https://mde.maryland.gov/programs/Permits/EnvironmentalBoards/Documents/BWW_Training/SuperintendentTraining2019Presentationforwebsite.pdf</t>
  </si>
  <si>
    <t>https://mde.maryland.gov/programs/Water/BayRestorationFund/Documents/MDP 2017 BRF Analysis Presentation.pdf</t>
  </si>
  <si>
    <t>https://apps.roads.maryland.gov/businesswithsha/contBidProp/ohd/constructContracts/files/MD_404_Info_Mtg_Presentation-2015-09-01.PDF</t>
  </si>
  <si>
    <t>https://mde.maryland.gov/programs/LAND/MarylandBrownfieldVCP/Documents/Amato Presentation_09152020.pdf</t>
  </si>
  <si>
    <t>https://mde.maryland.gov/programs/Air/ClimateChange/MCCC/MWG/GGRAUpdatePresentation11192015.pdf</t>
  </si>
  <si>
    <t>https://mde.maryland.gov/programs/Marylander/Documents/MWG_STWGPresentation07272015.pdf</t>
  </si>
  <si>
    <t>https://mde.maryland.gov/programs/Marylander/Documents/MCCCMDEPresentation09082015.pdf</t>
  </si>
  <si>
    <t>https://mde.maryland.gov/programs/Water/TMDL/DraftTMDLforPublicComment/Documents/Anacostia_toxics/AnacostiaToxicsTMDLsPublicMeeting_presentation_final.pdf</t>
  </si>
  <si>
    <t>https://www.roads.maryland.gov/ohd2/MD_404_Info_Mtg_Presentation-2015-09-01.pdf</t>
  </si>
  <si>
    <t>https://mde.maryland.gov/programs/Water/wwp/Documents/18DP3850_PRESENTATION.pdf</t>
  </si>
  <si>
    <t>https://dnr.maryland.gov/climateresilience/Documents/Coast-Smart-CAC-Intro.pdf</t>
  </si>
  <si>
    <t>https://mde.maryland.gov/programs/Air/ClimateChange/MCCC/Documents/New Construction Presentation Maryland Buildings Industry Assn.pdf</t>
  </si>
  <si>
    <t>https://mde.maryland.gov/programs/water/TMDL/TMDLImplementation/Documents/Archive/Regional_Meetings/Fall2014/Presentations/UTC_HOAs_and_WIP.pdf</t>
  </si>
  <si>
    <t>https://mde.maryland.gov/programs/regulations/air/Documents/MDE_6.16.14_Presentation.pdf</t>
  </si>
  <si>
    <t>https://www.mdot.maryland.gov/OPCP/ZEEVIC_Presentation_Jan2024_Draft.pdf</t>
  </si>
  <si>
    <t>https://mde.maryland.gov/programs/Air/ClimateChange/MCCC/MWG/Surface Transportation Funding Trends presentation.pdf</t>
  </si>
  <si>
    <t>https://dls.maryland.gov/pubs/prod/NoPblTabMtg/CmsnMDEMHEC/2019_10_28_SalmonPresentation.pdf</t>
  </si>
  <si>
    <t>https://mde.maryland.gov/programs/water/water_supply/Documents/MDE Training Presentation Out-of-Date Notice.pdf</t>
  </si>
  <si>
    <t>https://mde.maryland.gov/programs/Marylander/Documents/GGRAUpdatePresentation11192015.pdf</t>
  </si>
  <si>
    <t>https://dbm.maryland.gov/budget/Documents/operbudget/2025-instructions/FY2025_Budget_Instructions_Presentation.pdf</t>
  </si>
  <si>
    <t>https://mde.maryland.gov/programs/Air/ClimateChange/MCCC/Documents/MWG_Buildings Ad Hoc Group/ACEEE Presentation.pdf</t>
  </si>
  <si>
    <t>https://www.calvertcountymd.gov/DocumentCenter/View/35171/2021-03-29-MDE-Air-Quality-Presentation</t>
  </si>
  <si>
    <t>https://doit.maryland.gov/opendatacouncil/Documents/Meeting_Presentation_11.7.14.pdf</t>
  </si>
  <si>
    <t>https://mde.maryland.gov/programs/ResearchCenter/FactSheets/Documents/www.mde.state.md.us/assets/document/LNG Task Force Project Presentation 090506 - Final.pdf</t>
  </si>
  <si>
    <t>https://mde.maryland.gov/programs/Water/TMDL/TMDLImplementation/Documents/Nutrient_Trading_Symposium_Jan2016/1_Trey_Hill_Presentation.pdf</t>
  </si>
  <si>
    <t>https://mde.maryland.gov/programs/LAND/RecyclingandOperationsprogram/Documents/PE food summit.pdf</t>
  </si>
  <si>
    <t>https://energy.maryland.gov/Documents/Meeting 2 Attachment STR Presentation Slides_2022-08-19.pdf</t>
  </si>
  <si>
    <t>https://mde.maryland.gov/programs/Air/ClimateChange/MCCC/MWG/National Electric Vehicle Infrastructure Program presentation by MDOT Dep Sec Earl Lewis.pdf</t>
  </si>
  <si>
    <t>https://mde.maryland.gov/programs/Marylander/Documents/ARWG/ARWGNotes09152016.pdf</t>
  </si>
  <si>
    <t>https://mde.maryland.gov/programs/Air/ClimateChange/MCCC/MWG/MWGMDOTPresentation04052018.pdf</t>
  </si>
  <si>
    <t>https://gomdsmallbiz.maryland.gov/Documents/2024 Small Biz Resource Connections/Attendee Copy Small Biz Resource Connections - Business Banking Relationships Feb 2 2024.pdf</t>
  </si>
  <si>
    <t>https://mde.maryland.gov/programs/Land/mining/marcellus/Documents/Fracking_Opinion_Survey.pdf</t>
  </si>
  <si>
    <t>https://test-health.maryland.gov/phpa/ohpetup/SiteAssets/Pages/eip_Falls-Prevention-Week-2015/FPAW Activities Master List 2018 _ FINAL.pdf</t>
  </si>
  <si>
    <t>https://mde.maryland.gov/programs/Air/ClimateChange/MCCC/Commission/MCCCMDEClimateAdapt04242018.pdf</t>
  </si>
  <si>
    <t>https://mde.maryland.gov/programs/LAND/MarylandBrownfieldVCP/Documents/Amato Presentation.pdf</t>
  </si>
  <si>
    <t>https://mde.maryland.gov/programs/water/WetlandsandWaterways/Documents/PN/Villas @Severn Crest 19-NT-0093_201960590 - Applicant Presentation.pdf</t>
  </si>
  <si>
    <t>https://www.calvertcountymd.gov/DocumentCenter/View/35171/2021-03-29-MDE-Air-Quality-Presentation?bidId=</t>
  </si>
  <si>
    <t>https://mde.maryland.gov/programs/Air/ClimateChange/MCCC/ARWG/Being Prepared for Climate Change presentation_UMD Sea Grant.pdf</t>
  </si>
  <si>
    <t>https://baltometro.org/sites/default/files/bmc_documents/committee/presentations/icg/ICG230104pres_MDE-Climate-Change.pdf</t>
  </si>
  <si>
    <t>https://planning.maryland.gov/Documents/Our-Engagement/773/2018/2016-0725-TDR-Presentation.pdf</t>
  </si>
  <si>
    <t>https://health.maryland.gov/mchrc/Documents/002 - MD Consortium Documents &amp; Info/2022 Consortium/01 - Website Documents/New Content/Consortium presentation to service providers.pdf</t>
  </si>
  <si>
    <t>https://health.maryland.gov/mdr/Documents/Appendix L_Recruitment Presentation - Template (1).pdf</t>
  </si>
  <si>
    <t>https://planning.maryland.gov/MSDC/Documents/affiliate_meeting/2021/SDC2021_ASundara.pdf</t>
  </si>
  <si>
    <t>https://www.lcpr.mn.gov/documents/mtgmaterials/2024/PERA-LCPR-Presentation-02.12.2024.pdf</t>
  </si>
  <si>
    <t>https://www.ser.mn.gov/Meetings/2021/MMB-Bargaining-Presentation-SER-August-2021.pdf</t>
  </si>
  <si>
    <t>https://www.house.mn.gov/comm/docs/2833d445-8c79-4ae5-b3ab-62c5091785cc.pdf</t>
  </si>
  <si>
    <t>https://dli.mn.gov/sites/default/files/pdf/DLI%20ESST%20slides%20October%202023.pdf</t>
  </si>
  <si>
    <t>https://www.lcpr.mn.gov/documents/mtgmaterials/2024/TRA-Presentation-to-LCPR-02-12-2024.pdf</t>
  </si>
  <si>
    <t>https://www.lcc.mn.gov/tfcp/meetings/20231204/12-4-23-MACSSA-presentation</t>
  </si>
  <si>
    <t>https://www.lcpr.mn.gov/documents/mtgmaterials/2023/030623-MSRS-Presentation.pdf</t>
  </si>
  <si>
    <t>https://www.lcc.mn.gov/mgtf/10112023/MnDOT-Presentation-on-Greater-Minnesota-MPOs</t>
  </si>
  <si>
    <t>https://www.health.mn.gov/about/org/hrd/hearing/20240326mercypres.pdf</t>
  </si>
  <si>
    <t>https://education.mn.gov/mdeprod/idcplg?IdcService=GET_FILE&amp;dDocName=prod082740&amp;RevisionSelectionMethod=latestReleased&amp;Rendition=primary</t>
  </si>
  <si>
    <t>https://www.bosch.in/media/our_company/shareholder_information/2022/q2_fy22-23_earnings_call_transcript.pdf</t>
  </si>
  <si>
    <t>https://www.bosch.in/media/our_company/shareholder_information/2015/part_ii.pdf</t>
  </si>
  <si>
    <t>https://www.bosch.in/media/our_company/shareholder_information/2023/letter_to_se_dated_02-08-2023_earnings_call_transcript.pdf</t>
  </si>
  <si>
    <t>https://www.bosch.in/media/our_company/shareholder_information/2022/subsidiary_company_mico_trading_pvt_ltd_2020.pdf</t>
  </si>
  <si>
    <t>https://www.bosch.in/media/our_company/shareholder_information/2017_2/bksecurities_25may2017.pdf</t>
  </si>
  <si>
    <t>https://www.bosch.in/media/our_company/shareholder_information/2023/letter_to_se_dated_11-05-2023_audio_recording.pdf</t>
  </si>
  <si>
    <t>https://www.bosch.in/media/our_company/shareholder_information/2021/ltr2setranscriptconcall.pdf</t>
  </si>
  <si>
    <t>https://www.bosch.in/media/our_company/shareholder_information/2020/q4_fy_2019-20_earnings_conference_call.pdf</t>
  </si>
  <si>
    <t>https://www.bosch.in/media/our_company/shareholder_information/2021/q2_fy20-21_earnings_conference_call.pdf</t>
  </si>
  <si>
    <t>https://www.bosch.in/media/our_company/shareholder_information/2021/ltr2seaudiorecordinginvestorconcall.pdf</t>
  </si>
  <si>
    <t>https://www.mhec.org/sites/default/files/resources/20240208OER-Course-Marking-Survey-MHEC-Presentation_0.pdf</t>
  </si>
  <si>
    <t>https://www.mhec.org/resources/presentation-winter-herelicensure-compliance</t>
  </si>
  <si>
    <t>https://www.mhec.org/resources/presentation-education-policy-update-2022-w-hubbard</t>
  </si>
  <si>
    <t>https://www.mhec.org/resources/presentation-mhec-research-update-ahorn-swilliams-wyche</t>
  </si>
  <si>
    <t>https://www.mhec.org/resources/presentation-are-you-ready-new-licensure-regulations-significantly-impact-student</t>
  </si>
  <si>
    <t>https://www.mhec.org/resources/presentation-fafsa-t-harnisch</t>
  </si>
  <si>
    <t>https://www.mhec.org/resources/presentation-intro-gqc-j-parks-l-van-pay</t>
  </si>
  <si>
    <t>https://www.mhec.org/sites/default/files/resources/030819Domin_Appraisal.pdf</t>
  </si>
  <si>
    <t>https://www.mhec.org/resources/presentation-federal-update-t-harnisch</t>
  </si>
  <si>
    <t>https://www.mhec.org/resources/presentation-understanding-student-experiences-renewable-and-traditional-assignments</t>
  </si>
  <si>
    <t>https://www.mhec.org/resources/presentation-student-reciprocity-programs-and-msep-21st-century-j-parks-s-appel</t>
  </si>
  <si>
    <t>https://www.mhec.org/resources/presentation-promoting-student-success-oer-cvtc</t>
  </si>
  <si>
    <t>https://www.mhec.org/resources/midwest-states-tackle-broadband-presentation</t>
  </si>
  <si>
    <t>https://www.mhec.org/resources/student-migration-and-tuition-trends-midwest-jparks-sappel-ahorn-swilliams-wyche</t>
  </si>
  <si>
    <t>https://www.mhec.org/sites/default/files/resources/20180604SD_GovDaugaard.pdf</t>
  </si>
  <si>
    <t>https://www.mhec.org/resources/sd-gov-dennis-daugaard</t>
  </si>
  <si>
    <t>https://mhec.maryland.gov/About/Documents/MHEC presentation September 2022 FINAL.pdf</t>
  </si>
  <si>
    <t>https://www.massschoolbuildings.org/sites/default/files/edit-contentfiles/News_Events/Presentations/FFE Seminar/MHEC_FF&amp;E_Collaborataive_Purchasing_presentation.pdf</t>
  </si>
  <si>
    <t>https://mhec.maryland.gov/About/Documents/Sept 29 2022 MICUA MHEC Pres FINAL pdf.pdf</t>
  </si>
  <si>
    <t>https://mhec.maryland.gov/About/SiteAssets/Lists/Meeting Agendas and Agenda Books/EditForm/Sept 22 2021 MHEC Presentation FINAL MICUA.pdf</t>
  </si>
  <si>
    <t>https://mhec.maryland.gov/About/SiteAssets/Lists/Meeting Agendas and Agenda Books/EditForm/MHEC presentation September 2021 USM.pdf</t>
  </si>
  <si>
    <t>https://mhec.maryland.gov/About/SiteAssets/Lists/Meeting Agendas and Agenda Books/EditForm/MICUA FY 25 Budget Presentation to MHEC compressed (1).pdf</t>
  </si>
  <si>
    <t>https://mhec.maryland.gov/preparing/Documents/Financial Aid/2014_Presentation_Request_Form.pdf</t>
  </si>
  <si>
    <t>https://mhec.maryland.gov/About/Documents/MSU FY 2024 Operating &amp; Capital Budget Presentation to MHEC _ 9.29.22.pdf</t>
  </si>
  <si>
    <t>https://lo.unisa.edu.au/pluginfile.php/3998094/mod_resource/content/1/MHEC LHEC Orientation 2023.pdf</t>
  </si>
  <si>
    <t>https://test-mhec.maryland.gov/preparing/Documents/Financial Aid/2014_Presentation_Request_Form.pdf</t>
  </si>
  <si>
    <t>https://archedinburgh.org/wp-content/uploads/Creed-Conf.-II-1.pdf</t>
  </si>
  <si>
    <t>https://www.ijeltsjournal.org/wp-content/uploads/2020/01/46.APPLICATION-OF-POWERPOINT-PRESENTATION-IN-ENGLISH-LANGUAGE-LEARNING-AND-PEDAGOGY-ITS-EFFICACIES-AND-PRACTICAL-IMPLICATIONS-IN-CLASSROOM-INSTRUCTION-N.pdf</t>
  </si>
  <si>
    <t>https://www.ama-assn.org/system/files/dmpag-presentation-questionnaire.pdf</t>
  </si>
  <si>
    <t>https://mn.gov/dhs/assets/MDH-age-friendly-presentation_tcm1053-439414.pdf</t>
  </si>
  <si>
    <t>https://education.mn.gov/mdeprod/idcplg?IdcService=GET_FILE&amp;dDocName=MDE072925&amp;RevisionSelectionMethod=latestReleased&amp;Rendition=primary</t>
  </si>
  <si>
    <t>https://mn.gov/sentencing-guidelines/assets/6-PossibleLegRecs_tcm30-590427.pdf</t>
  </si>
  <si>
    <t>https://www.lsohc.mn.gov/materials/22_Mtg/05_25_2022/(R)DNR_Heritage_Forest_Project_Presentation.pdf</t>
  </si>
  <si>
    <t>https://dps.mn.gov/divisions/hsem/weather-awareness-preparedness/Documents/2020-swaw-ppt.pdf</t>
  </si>
  <si>
    <t>https://mn.gov/admin/assets/Safety%20Lessons%20Learned%20-%20Template_tcm36-364649.pdf</t>
  </si>
  <si>
    <t>https://dps.mn.gov/divisions/ojp/forms-documents/Documents/Victim%20Impact%20Statements%20Brief.pdf</t>
  </si>
  <si>
    <t>https://www.lcc.mn.gov/tfcp/meetings/20240209/Presentation_Law_Enforcement_Training_Workgroup.pdf</t>
  </si>
  <si>
    <t>https://mn.gov/mnit/assets/presentation-csun_map-accessibility-2019_tcm38-374414.pdf</t>
  </si>
  <si>
    <t>https://www.house.mn.gov/comm/docs/FJwnNUoc1UiedtXSAbxLbw.pdf</t>
  </si>
  <si>
    <t>https://www.bosch.in/media/our_company/shareholder_information/2016_1/bk-bosch-nov10-2016_revised.pdf</t>
  </si>
  <si>
    <t>https://www.bosch.in/media/our_company/shareholder_information/2022/q2_f-y_2022-23_investor_presentation.pdf</t>
  </si>
  <si>
    <t>https://www.bosch.in/media/our_company/shareholder_information/2015/b_ksec-boschlimited-feb13-2015.pdf</t>
  </si>
  <si>
    <t>https://www.bosch.in/media/our_company/shareholder_information/2022/ltr2setranscript.pdf</t>
  </si>
  <si>
    <t>https://www.bosch.in/media/our_company/shareholder_information/2016_1/bk-bosch-aug12-2016.pdf</t>
  </si>
  <si>
    <t>https://www.bosch.in/media/our_company/shareholder_information/2016_1/bk-bosch-limited-25-may-2016.pdf</t>
  </si>
  <si>
    <t>https://www.bosch.in/media/our_company/shareholder_information/2015/bksec-bosch-aug11-2015.pdf</t>
  </si>
  <si>
    <t>https://www.bosch.in/media/our_company/shareholder_information/2022/letter_to_se_dated_04-02-2022.pdf</t>
  </si>
  <si>
    <t>https://www.bosch.in/media/our_company/shareholder_information/2022/ltr2seconcalaudiorecording.pdf</t>
  </si>
  <si>
    <t>https://www.bosch.in/media/our_company/shareholder_information/2019/concall_transcript-boschltd-nov06-2019.pdf</t>
  </si>
  <si>
    <t>https://mn.gov/dhs/assets/FCCTF-parent-aware-presentation_tcm1053-444002.pdf</t>
  </si>
  <si>
    <t>https://dps.mn.gov/divisions/ecn/AnalyticsReports/BCA%20Radio%20Encryption%20Presentation%20-%2001.24.2022.pdf</t>
  </si>
  <si>
    <t>https://www.house.mn.gov/comm/docs/et67oI2roUaz0Lq3qyNodg.pdf</t>
  </si>
  <si>
    <t>https://mn.gov/dhs/assets/child-care-regulation-modernization-august-16-2023-project-update_tcm1053-594117.pdf</t>
  </si>
  <si>
    <t>https://dps.mn.gov/entity/post/model-policies-learning-objectives/Documents/Eyewitness%20Identification%20Procedure%20Model%20Policy.pdf</t>
  </si>
  <si>
    <t>https://dps.mn.gov/divisions/ojp/Documents/2024%20Presentation%20Proposal%20Form%20Final.pdf</t>
  </si>
  <si>
    <t>https://mn.gov/dhs/assets/Duty-5-work-group-presentation_tcm1053-450173.pdf</t>
  </si>
  <si>
    <t>https://www.lcc.mn.gov/lcmg/2011_12/OLAPresentation10-27-11.pdf</t>
  </si>
  <si>
    <t>https://education.mn.gov/mdeprod/idcplg?IdcService=GET_FILE&amp;dDocName=PROD059432&amp;RevisionSelectionMethod=latestReleased&amp;Rendition=primary</t>
  </si>
  <si>
    <t>https://mn.gov/mmb-stat/000/az/forecast/2021/budget-and-economic-forecast/february-forecast-2021-presentation.pdf</t>
  </si>
  <si>
    <t>https://www.mersla.com/sites/default/files/fileattachments/mers/meeting/248/gqg_partners_may_2018_presentation_to_mers_v2.pdf</t>
  </si>
  <si>
    <t>https://www.mersla.com/sites/default/files/fileattachments/mers/meeting/631/1q_2019_muni_ers_of_louisiana_gqg_partners_update_presentation.pdf</t>
  </si>
  <si>
    <t>https://www.mersla.com/sites/default/files/fileattachments/mers/meeting/573/wcm_fgi_client_presentation_mersla.pdf</t>
  </si>
  <si>
    <t>https://www.mersla.com/sites/default/files/fileattachments/mers/meeting/1294/agenda_3-16-2023.pdf</t>
  </si>
  <si>
    <t>https://www.mersla.com/sites/default/files/fileattachments/mers/meeting/1293/agenda_12-15-2022.pdf</t>
  </si>
  <si>
    <t>https://www.mersla.com/sites/default/files/fileattachments/mers/meeting/1296/agenda_5-18-2023.pdf</t>
  </si>
  <si>
    <t>https://www.mersla.com/sites/default/files/fileattachments/mers/meeting/1301/agenda_12-14-2023.pdf</t>
  </si>
  <si>
    <t>https://www.mersla.com/sites/default/files/fileattachments/mers/page/233/gasb_68_2018.pdf</t>
  </si>
  <si>
    <t>https://www.bosch.in/media/our_company/shareholder_information/2018/bksec-bosch-05feb-2018.pdf</t>
  </si>
  <si>
    <t>https://www.bosch.in/media/our_company/shareholder_information/2018/bk-bosch-nov05-2018.pdf</t>
  </si>
  <si>
    <t>https://www.bosch.in/media/our_company/shareholder_information/2017_2/concall_transcript_aug11.pdf</t>
  </si>
  <si>
    <t>https://www.bosch.in/media/our_company/shareholder_information/2015/bksec-bosch-may29-2015.pdf</t>
  </si>
  <si>
    <t>https://www.bosch.in/media/our_company/shareholder_information/2016_1/february_24_transcript.pdf</t>
  </si>
  <si>
    <t>https://www.bosch.in/media/our_company/shareholder_information/2022/letter_to_se_28-07-2022.pdf</t>
  </si>
  <si>
    <t>https://www.bosch.in/media/our_company/shareholder_information/2020/q1_fy20-21_earnings_conference_call.pdf</t>
  </si>
  <si>
    <t>https://www.bosch.in/media/our_company/shareholder_information/2022/letter_to_se_03-08-2022_audio_recording_concall.pdf</t>
  </si>
  <si>
    <t>https://www.bosch.in/media/our_company/shareholder_information/2019/concall_transcript_bksec-boschltd-aug13-2019.pdf</t>
  </si>
  <si>
    <t>https://www.bosch.in/media/our_company/shareholder_information/2016_1/lettertobseauditorsreportsigned.pdf</t>
  </si>
  <si>
    <t>https://www.lcc.mn.gov/aging/09122023/091223-MDHPresentation.pdf</t>
  </si>
  <si>
    <t>https://www.lsohc.mn.gov/materials/23_Mtg/05_24_2023/(R)MN_Valley_NWR_Ikes_Creek_Presentation.pdf</t>
  </si>
  <si>
    <t>https://www.lcc.mn.gov/tfcp/meetings/20231204/Screening_Guidelines_Presentation_DHS_2023.12.04</t>
  </si>
  <si>
    <t>https://education.mn.gov/mdeprod/idcplg?IdcService=GET_FILE&amp;dDocName=PROD059492&amp;RevisionSelectionMethod=latestReleased&amp;Rendition=primary</t>
  </si>
  <si>
    <t>https://www.house.mn.gov/comm/docs/-DExNIAhUkS-pkqNQjwEmA.pdf</t>
  </si>
  <si>
    <t>https://dps.mn.gov/divisions/sfm/fire-code/Documents/Fire-Code-Information-Sheets/LP-Gas-Inside-Buildings.pdf</t>
  </si>
  <si>
    <t>https://mn.gov/mmb-stat/000/az/forecast/2022/budget-and-economic-forecast/february-forecast-presentation-2022.pdf</t>
  </si>
  <si>
    <t>https://mn.gov/dhs/assets/ccbhc-qip-recommendations_tcm1053-473717.pdf</t>
  </si>
  <si>
    <t>https://www.house.mn.gov/comm/docs/677a32f6-6f9b-4993-a4ed-335f65877bf3.pdf</t>
  </si>
  <si>
    <t>https://mn.gov/commerce-stat/pdfs/cu-semiannual-meeting-report.pdf</t>
  </si>
  <si>
    <t>https://www.mersla.com/sites/default/files/fileattachments/mers/meeting/651/wcm_fgi_client_presentation_print_new_ajw_-_retirement_system_of_louisiana_20190630_final.pdf</t>
  </si>
  <si>
    <t>https://www.mersla.com/sites/default/files/fileattachments/mers/meeting/1232/minutes_3-17-2022.pdf</t>
  </si>
  <si>
    <t>https://www.mersla.com/sites/default/files/fileattachments/mers/meeting/1232/arrowmark_partners_-_mersla_presentation_-_3-17-22_-_public_version.pdf</t>
  </si>
  <si>
    <t>https://www.mersla.com/sites/default/files/fileattachments/active_members/page/234/mershandbook2007.pdf</t>
  </si>
  <si>
    <t>https://www.mersla.com/sites/default/files/fileattachments/active_members/page/234/mers_plan_description_as_of_march_2021.pdf</t>
  </si>
  <si>
    <t>https://www.mersla.com/sites/default/files/fileattachments/mers/meeting/1118/agenda_3-18-2021.pdf</t>
  </si>
  <si>
    <t>https://www.mersla.com/sites/default/files/fileattachments/mers/meeting/1232/agenda_3-17-2022.pdf</t>
  </si>
  <si>
    <t>https://www.mersla.com/sites/default/files/fileattachments/mers/page/233/2020_employer_pension_report_-_gasb_68.pdf</t>
  </si>
  <si>
    <t>https://www.mersla.com/sites/default/files/fileattachments/mers/meeting/1246/agenda_8-18-2022.pdf</t>
  </si>
  <si>
    <t>https://www.mersla.com/sites/default/files/fileattachments/mers/meeting/1147/agenda_10-21-2021.pdf</t>
  </si>
  <si>
    <t>https://www.bosch.in/media/our_company/shareholder_information/2018/bksec-bosch-may22-2018.pdf</t>
  </si>
  <si>
    <t>https://www.bosch.in/media/our_company/shareholder_information/2017_2/bk-bosch-feb10-2017.pdf</t>
  </si>
  <si>
    <t>https://www.bosch.in/media/our_company/shareholder_information/2022/q1_fy22-23_earning_call_intimation.pdf</t>
  </si>
  <si>
    <t>https://www.bosch.in/media/our_company/shareholder_information/2023/letter_to_se_dated_13-11-2023_transcript.pdf</t>
  </si>
  <si>
    <t>https://www.bosch.in/media/our_company/shareholder_information/2016_1/bk-bosch-05feb-2016.pdf</t>
  </si>
  <si>
    <t>https://www.bosch.in/media/our_company/shareholder_information/2015/concall-bosch-nov6-2015.pdf</t>
  </si>
  <si>
    <t>https://www.bosch.in/media/our_company/shareholder_information/2022/subsidiary_company_mico_trading_pvt_ltd-2016.pdf</t>
  </si>
  <si>
    <t>https://www.bosch.in/media/our_company/shareholder_information/2019/bksec-boschltd-may21-2019.pdf</t>
  </si>
  <si>
    <t>https://www.bosch.in/media/our_company/shareholder_information/2018/bksec-bosch-13feb-2019.pdf</t>
  </si>
  <si>
    <t>https://www.bosch.in/media/our_company/shareholder_information/2018/bksec-boschltd-10aug-2018.pdf</t>
  </si>
  <si>
    <t>https://www.house.mn.gov/comm/docs/GZ9_-fNN7UyvHgi8_UkNdQ.pdf</t>
  </si>
  <si>
    <t>https://dps.mn.gov/divisions/hsem/training/Documents/2021%20Regional%20IPPW%20Presentation-%20General.pdf</t>
  </si>
  <si>
    <t>https://mn.gov/dhs/assets/evaluation-manual-v3_tcm1053-415508.pdf</t>
  </si>
  <si>
    <t>https://www.house.mn.gov/comm/docs/1RQ5GvQiz0OFUbYkA1B8Tg.pdf</t>
  </si>
  <si>
    <t>https://mn.gov/dhs/assets/housing-stabilization-service-presentation_tcm1053-424906.pdf</t>
  </si>
  <si>
    <t>https://www.lsohc.mn.gov/materials/23_Mtg/06_21_2023/DNR_Forests_for_the_Future_Presentation.pdf</t>
  </si>
  <si>
    <t>https://www.dli.mn.gov/sites/default/files/pdf/fs-2020-residential-code.pdf</t>
  </si>
  <si>
    <t>https://www.lcc.mn.gov/ems/20231208/OLA-EMS-Task-Force-presentation_12-8-2023.pdf</t>
  </si>
  <si>
    <t>https://dps.mn.gov/divisions/msp/Documents/2022-msp-award-narratives%20(1).pdf</t>
  </si>
  <si>
    <t>https://mn.gov/mmb-stat/000/az/forecast/2023/budget-and-economic-forecast/february-2023-forecast-presentation.pdf</t>
  </si>
  <si>
    <t>https://app.aws.org/education/sense/sense_presentation.pdf</t>
  </si>
  <si>
    <t>https://convention.shapeamerica.org/Common/Uploaded files/document_manager/convention/2024/Presentation-Submission-Information-2024.pdf</t>
  </si>
  <si>
    <t>https://scholarlyworks.lvhn.org/PosterPresentationGuidelines.pdf</t>
  </si>
  <si>
    <t>https://www.casas.org/docs/default-source/el-civics/how-to-fill-out-the-ielce-iet-report.pdf?sfvrsn=5c01315a_2?Status=Master</t>
  </si>
  <si>
    <t>https://www.fultonschools.org/cms/lib/GA50000114/Centricity/Domain/110/TRMS Homeroom Presentation.pdf</t>
  </si>
  <si>
    <t>https://www.fldoe.org/core/fileparse.php/7754/urlt/Talented-Twenty-Presentation-PDF.pdf</t>
  </si>
  <si>
    <t>https://ifr.org/downloads/press2018/WR_Presentation_Industry_and_Service_Robots_rev_5_12_18.pdf</t>
  </si>
  <si>
    <t>https://www.foundationforpn.org/wp-content/uploads/2024/03/Neuropathy-presentation-final-.pdf</t>
  </si>
  <si>
    <t>https://readthedocs.org/projects/openwrt-presentation/downloads/pdf/latest/</t>
  </si>
  <si>
    <t>https://www.readwritethink.org/sites/default/files/resources/lesson_images/lesson243/oral.pdf</t>
  </si>
  <si>
    <t>https://www.northviewseniors.org/uploads/2/4/8/1/24816378/aprmay24.pdf</t>
  </si>
  <si>
    <t>https://www.itinova.org/images/EHPAD_Les_Logis_Moussier/Livret_accueil_résidents_2019_V2.pdf</t>
  </si>
  <si>
    <t>https://acl.gov/sites/default/files/programs/2020-12/November 2020 FCAC Meeting Presentation Web.pdf</t>
  </si>
  <si>
    <t>https://www.teaneckschools.org/Downloads/2024-2025 preliminary budget presentation.pdf?v=0</t>
  </si>
  <si>
    <t>https://education.eol.org/lesson_plans/9-12_CitSci2_CitSci-OpenSci-Presentation.pdf</t>
  </si>
  <si>
    <t>https://presentationbvm.org/wp-content/uploads/2023/05/015-051423.pdf</t>
  </si>
  <si>
    <t>https://www.testconx.org/premium/wp-content/uploads/2021/TestConXMesa2021s4p5Al-Momani_1905.pdf</t>
  </si>
  <si>
    <t>https://www.casas.org/docs/default-source/el-civics/how-to-fill-out-the-ielce-iet-report.pdf?sfvrsn=5c01315a_2</t>
  </si>
  <si>
    <t>https://www.testconx.org/premium/wp-content/uploads/2021/TestConXMesa2021s5p2Sejas_6023.pdf</t>
  </si>
  <si>
    <t>https://www.visitdodgecity.org/DocumentCenter/View/2245/Press-Release-Harvey-Girls-Presentation</t>
  </si>
  <si>
    <t>https://www.mersla.com/sites/default/files/fileattachments/mers/meeting/621/mersla_scv_1q19_presentation_barrow_hanley.pdf</t>
  </si>
  <si>
    <t>https://www.mersla.com/sites/default/files/fileattachments/mers/page/267/mers_2020_financial_report.pdf</t>
  </si>
  <si>
    <t>https://www.mersla.com/sites/default/files/fileattachments/mers/page/233/employer_pension_report_-_gasb_68_6-30-2019.pdf</t>
  </si>
  <si>
    <t>https://www.mersla.com/sites/default/files/fileattachments/mers/meeting/941/agenda_6-18-2020.pdf</t>
  </si>
  <si>
    <t>https://www.mersla.com/sites/default/files/fileattachments/mers/page/266/meketa_10-31-18.pdf</t>
  </si>
  <si>
    <t>https://www.mersla.com/sites/default/files/fileattachments/mers/meeting/1293/audit_presentation_12-2022.pdf</t>
  </si>
  <si>
    <t>https://www.mersla.com/sites/default/files/fileattachments/mers/meeting/1249/barrow_hanley_equity_presentation_-10_20_22.pdf</t>
  </si>
  <si>
    <t>https://www.mersla.com/sites/default/files/fileattachments/mers/meeting/1304/agenda_1-25-24.pdf</t>
  </si>
  <si>
    <t>https://www.mersla.com/sites/default/files/fileattachments/mers/page/267/mers_financial_2019.pdf</t>
  </si>
  <si>
    <t>https://www.mersla.com/sites/default/files/fileattachments/mers/meeting/1293/agenda_1-26-2023.pdf</t>
  </si>
  <si>
    <t>https://www.bosch.in/media/our_company/shareholder_information/2023/rbim2022-23.pdf</t>
  </si>
  <si>
    <t>https://www.bosch.in/media/our_company/shareholder_information/2016_1/bksec-bosch-feb24-2016_2.pdf</t>
  </si>
  <si>
    <t>https://www.bosch.in/media/our_company/shareholder_information/2022/letter_to_se_10-08-2022_audio_recording_concall.pdf</t>
  </si>
  <si>
    <t>https://www.bosch.in/media/our_company/shareholder_information/2017_2/bksec-boschlimited-nov10-2017.pdf</t>
  </si>
  <si>
    <t>https://www.bosch.in/media/our_company/shareholder_information/2023/letter_to_se_dated_16-05-2023_transcript.pdf</t>
  </si>
  <si>
    <t>https://www.bosch.in/media/our_company/shareholder_information/2020/letter_to_se_dated_30-06-2020.pdf</t>
  </si>
  <si>
    <t>https://www.bosch.in/media/our_company/shareholder_information/2020/bm_notice_dated_30-06-2020.pdf</t>
  </si>
  <si>
    <t>https://www.house.mn.gov/comm/docs/j8F0h8i_yUCuAcPK7ttLsw.pdf</t>
  </si>
  <si>
    <t>https://mn.gov/dhs/assets/pca-steps-for-success-surveillance-and-integrity-review-section-sirs-presentation_tcm1053-304755.pdf</t>
  </si>
  <si>
    <t>https://www.lcc.mn.gov/aging/01092024/Minnesota%20Housing%20Presentation%20to%20the%20Legislative%20Task%20Force%20on%20Aging%20-%201.9.2024%20(003).pdf</t>
  </si>
  <si>
    <t>https://dps.mn.gov/divisions/sfm/for-families/Documents/Home%20Fire%20Safety%20Information/CollegeFireSafetyPresentation.pdf</t>
  </si>
  <si>
    <t>https://mn.gov/omhdd/assets/Suicide-Prevention-Resource-List_tcm23-364368.pdf</t>
  </si>
  <si>
    <t>https://dps.mn.gov/divisions/hsem/Documents/2024-gc-brochure2.0.pdf</t>
  </si>
  <si>
    <t>https://dps.mn.gov/divisions/ecn/Documents/Regional%20Leadership%20Meetings/FINAL_Regional_Stakeholder_Presentation_2020_10_26.pdf</t>
  </si>
  <si>
    <t>https://policy.doc.mn.gov/DocPolicy/PolicyDoc?name=105.125.pdf</t>
  </si>
  <si>
    <t>https://www.dli.mn.gov/sites/default/files/pdf/awair.pdf</t>
  </si>
  <si>
    <t>https://dps.mn.gov/divisions/ojp/Documents/2023%20Conference%20Ebooklet%20Final.pdf</t>
  </si>
  <si>
    <t>https://www.goldfields.com/pdf/investors/presentation/2022/mining-indaba-2022-presentation.pdf</t>
  </si>
  <si>
    <t>https://www.goldfields.com/pdf/investors/presentation/2023/gold-fields-osisko-market-presentation-final.pdf</t>
  </si>
  <si>
    <t>https://www.goldfields.com/pdf/investors/presentation/2022/denver-gold-2022-presentation-final-y-edits.pdf</t>
  </si>
  <si>
    <t>https://www.goldfields.com/pdf/investors/presentation/2020/alfred-baku-presentation-to-imarc-2020.pdf</t>
  </si>
  <si>
    <t>https://www.goldfields.com/pdf/investors/presentation/2022/gold-fields-energy-and-mines-perth-2022.pdf</t>
  </si>
  <si>
    <t>https://www.goldfields.com/reports/q2-2023/pdf/h1-2023-results-presentation.pdf</t>
  </si>
  <si>
    <t>https://www.goldfields.com/pdf/investors/presentation/2022/q1-2022-results-and-esg-presentation-final.pdf</t>
  </si>
  <si>
    <t>https://www.goldfields.com/pdf/investors/presentation/2022/fact-sheet-yamana-transaction.pdf</t>
  </si>
  <si>
    <t>https://www.mersla.com/sites/default/files/fileattachments/mers/meeting/1295/agenda_4-20-2023.pdf</t>
  </si>
  <si>
    <t>https://www.mersla.com/sites/default/files/fileattachments/mers/meeting/931/agenda_5-21-2020.pdf</t>
  </si>
  <si>
    <t>https://www.mersla.com/sites/default/files/fileattachments/mers/meeting/1123/agenda_4-15-2021.pdf</t>
  </si>
  <si>
    <t>https://www.mersla.com/sites/default/files/fileattachments/mers/page/267/2018_financial_report_6-30-2018.pdf</t>
  </si>
  <si>
    <t>https://www.mersla.com/sites/default/files/fileattachments/mers/meeting/1249/agenda_10-20-2022.pdf</t>
  </si>
  <si>
    <t>https://www.mersla.com/sites/default/files/fileattachments/mers/meeting/1228/agenda_1-20-2022.pdf</t>
  </si>
  <si>
    <t>https://www.mersla.com/sites/default/files/fileattachments/mers/meeting/1143/agenda_8-19-2021.pdf</t>
  </si>
  <si>
    <t>https://www.mersla.com/sites/default/files/fileattachments/mers/meeting/1287/agenda_7-21-2022.pdf</t>
  </si>
  <si>
    <t>https://www.mersla.com/sites/default/files/fileattachments/mers/meeting/1128/audit_engagement_letter_-_employer_pension_report.pdf</t>
  </si>
  <si>
    <t>https://www.mersla.com/sites/default/files/fileattachments/mers/meeting/1305/agenda_3-21-24.docx.pdf</t>
  </si>
  <si>
    <t>https://www.dli.mn.gov/sites/default/files/pdf/ccac-presentation0122.pdf</t>
  </si>
  <si>
    <t>https://mn.gov/mmb-stat/000/az/forecast/2022/budget-and-economic-forecast/november-2022-forecast-presentation.pdf</t>
  </si>
  <si>
    <t>https://www.health.mn.gov/facilities/hchomes/collaborative/documents/ld2023brochure.pdf</t>
  </si>
  <si>
    <t>https://www.revisor.mn.gov/statutes/cite/181.9447/pdf</t>
  </si>
  <si>
    <t>https://mn.gov/mnddc/parallels2/pdf/90s/93/93-DNS-COH.pdf</t>
  </si>
  <si>
    <t>https://www.health.mn.gov/people/childrenyouth/schoolhealth/naloxonegd.pdf</t>
  </si>
  <si>
    <t>https://www.lrl.mn.gov/archive/minutes/senate/2022/Finhhsreform/20220224/finhhsreform_20220224_RCO-Presentation-Senate.pdf</t>
  </si>
  <si>
    <t>https://mn.gov/dhs/assets/ICWA%20MIPFA%20Resources%2012.2018_tcm1053-363676.pdf</t>
  </si>
  <si>
    <t>https://www.lsohc.mn.gov/materials/24_Mtg/01_10_2024/(R)DNR_CPL_Presentation.pdf</t>
  </si>
  <si>
    <t>https://www.house.mn.gov/comm/docs/H6T5HiqF40622L2cjfLd3A.pdf</t>
  </si>
  <si>
    <t>https://www.goldfields.com/pdf/investors/presentation/2019/salare-norte-presentation.pdf</t>
  </si>
  <si>
    <t>https://www.goldfields.com/pdf/investors/presentation/2015/summary-prof-danie-krige-memorial-lecture/presentation-2.pdf</t>
  </si>
  <si>
    <t>https://www.goldfields.com/pdf/investors/presentation/2014/kpmg-mining-executive-forum/presentation.pdf</t>
  </si>
  <si>
    <t>https://www.goldfields.com/pdf/investors/presentation/2020/alfred-baku-africa-down-under-nov20.pdf</t>
  </si>
  <si>
    <t>https://www.goldfields.com/pdf/investors/presentation/2016/here-comes-the-sun-how-mines-can-utilise-renewable-energy/presentation.pdf</t>
  </si>
  <si>
    <t>https://www.goldfields.com/pdf/investors/presentation/2010/ghana-visit-may-2010/damang-gold-mine.pdf</t>
  </si>
  <si>
    <t>https://www.goldfields.com/pdf/investors/presentation/2014/diggers-and-dealers/presentation.pdf</t>
  </si>
  <si>
    <t>https://www.goldfields.com/reports/q2-2020/pdf/presentation.pdf</t>
  </si>
  <si>
    <t>https://www.mersla.com/sites/default/files/fileattachments/mers/meeting/1287/first_eagle_presentation.pdf</t>
  </si>
  <si>
    <t>https://www.mersla.com/sites/default/files/fileattachments/mers/meeting/1138/agenda_7-15-2021.pdf</t>
  </si>
  <si>
    <t>https://www.mersla.com/sites/default/files/fileattachments/mers/meeting/1237/agenda_5-19-2022.pdf</t>
  </si>
  <si>
    <t>https://www.mersla.com/sites/default/files/fileattachments/mers/meeting/1243/agenda_7-21-2022.pdf</t>
  </si>
  <si>
    <t>https://www.mersla.com/sites/default/files/fileattachments/mers/meeting/1298/agenda_6-15-2023.pdf</t>
  </si>
  <si>
    <t>https://www.mersla.com/sites/default/files/fileattachments/mers/meeting/1133/agenda_6-17-2021.pdf</t>
  </si>
  <si>
    <t>https://www.mersla.com/sites/default/files/fileattachments/general/page/233/mersgasb68report2015.pdf</t>
  </si>
  <si>
    <t>https://www.mersla.com/sites/default/files/fileattachments/mers/meeting/1228/minutes_1-20-2022.pdf</t>
  </si>
  <si>
    <t>https://www.mersla.com/sites/default/files/fileattachments/mers/meeting/1128/agenda_5-20-2021.pdf</t>
  </si>
  <si>
    <t>https://www.mersla.com/sites/default/files/fileattachments/mers/page/266/meketa_7-31-2021.pdf</t>
  </si>
  <si>
    <t>https://www.lec.mn.gov/meetings/2009/overlandpresentation.pdf</t>
  </si>
  <si>
    <t>https://mn.gov/dhs/assets/legislative-process-presentation_tcm1053-286340.pdf</t>
  </si>
  <si>
    <t>https://mn.gov/sentencing-guidelines/assets/5-Uggen-UMN_ResearchPartnershipUpdate_tcm30-612233.pdf</t>
  </si>
  <si>
    <t>https://mn.gov/dhs/assets/child-care-center-licensing-training-individual-child-care-program-plans_tcm1053-500626.pdf</t>
  </si>
  <si>
    <t>https://www.lrl.mn.gov/docs/2020/mandated/200272.pdf</t>
  </si>
  <si>
    <t>https://mn.gov/mmb-stat/000/az/forecast/2021/budget-and-economic-forecast/november-forecast-presentation-2021.pdf</t>
  </si>
  <si>
    <t>https://www.dli.mn.gov/sites/default/files/pdf/ESST%20sample%20notice.pdf</t>
  </si>
  <si>
    <t>https://dps.mn.gov/divisions/ecn/Documents/mn-firstnet-presentation.pdf</t>
  </si>
  <si>
    <t>https://dps.mn.gov/divisions/hsem/disaster-recovery/Documents/2013-mnvoad-ltr-manual.pdf</t>
  </si>
  <si>
    <t>https://dps.mn.gov/divisions/hsem/training/Documents/2022%20Regional%20IPPW%20Presentation-%20Complete.pdf</t>
  </si>
  <si>
    <t>https://www.goldfields.com/pdf/investors/presentation/2017/New%20folder/presentation.pdf</t>
  </si>
  <si>
    <t>https://www.goldfields.com/pdf/investors/presentation/2021/australian-energy-week-stuart-mathews-presentation.pdf</t>
  </si>
  <si>
    <t>https://www.goldfields.com/pdf/investors/presentation/2022/presentations-at-the-gold-fields-agm-1-june-2022.pdf</t>
  </si>
  <si>
    <t>https://www.goldfields.com/pdf/investors/presentation/2021/5.5.21-martin-preece-energy-and-mines-africa-presentation.pdf</t>
  </si>
  <si>
    <t>https://www.goldfields.com/pdf/investors/shareholder-information/transcripts/2014/australia-site-visits/granny-smith-gold-mine.pdf</t>
  </si>
  <si>
    <t>https://www.goldfields.com/pdf/investors/presentation/2015/mineral-resources-mineral-reserves/presentation-transcript.pdf</t>
  </si>
  <si>
    <t>https://www.goldfields.com/pdf/investors/presentation/2011/european-gold-forum-zurich/presentation-transcript.pdf</t>
  </si>
  <si>
    <t>https://www.goldfields.com/reports/fy2018/pdf/presentation.pdf</t>
  </si>
  <si>
    <t>https://www.mersla.com/sites/default/files/fileattachments/mers/meeting/931/2020_audit_engagement_letter_-_employer_pension_report.pdf</t>
  </si>
  <si>
    <t>https://www.mersla.com/sites/default/files/fileattachments/mers/meeting/1238/agenda_6-16-2022.pdf</t>
  </si>
  <si>
    <t>https://www.mersla.com/sites/default/files/fileattachments/mers/meeting/1149/agenda_12-16-2021.pdf</t>
  </si>
  <si>
    <t>https://www.mersla.com/sites/default/files/fileattachments/mers/meeting/1297/agenda_7-20-2023.pdf</t>
  </si>
  <si>
    <t>https://www.mersla.com/sites/default/files/fileattachments/mers/meeting/961/agenda_8-20-2020.pdf</t>
  </si>
  <si>
    <t>https://www.mersla.com/sites/default/files/fileattachments/mers/meeting/282/agenda_4-19-17.pdf</t>
  </si>
  <si>
    <t>https://www.mersla.com/sites/default/files/fileattachments/mers/meeting/1128/minutes_5-20-2021.pdf</t>
  </si>
  <si>
    <t>https://www.mersla.com/sites/default/files/fileattachments/general/page/233/mersauditofemployerpensionschedulesfyejune302014.pdf</t>
  </si>
  <si>
    <t>https://www.mersla.com/sites/default/files/fileattachments/mers/meeting/951/agenda_7-16-2020.pdf</t>
  </si>
  <si>
    <t>https://www.mersla.com/sites/default/files/fileattachments/mers/meeting/641/agenda_6-20-19.pdf</t>
  </si>
  <si>
    <t>https://www.dli.mn.gov/sites/default/files/pdf/awair_construction.pdf</t>
  </si>
  <si>
    <t>https://www.health.mn.gov/diseases/antibioticresistance/hcp/asp/ltc/loebmcgeer.pdf</t>
  </si>
  <si>
    <t>https://www.lrl.mn.gov/docs/2021/mandated/210666.pdf</t>
  </si>
  <si>
    <t>https://www.leg.mn.gov/docs/2012/mandated/120566.pdf</t>
  </si>
  <si>
    <t>https://mn.gov/boards/assets/POLST%20Form_MN_FINAL%202017-03.13_tcm21-283534.pdf</t>
  </si>
  <si>
    <t>https://www.ble.mn.gov/wp-content/uploads/2016/02/Representative-Good-Answers-July-2015.pdf</t>
  </si>
  <si>
    <t>https://dps.mn.gov/divisions/ots/teen-driving/Documents/poi-leaders-guide-oct-2014.pdf</t>
  </si>
  <si>
    <t>https://www.house.mn.gov/hrd/pubs/taxexpend.pdf</t>
  </si>
  <si>
    <t>https://dps.mn.gov/divisions/sfm/fire-code/Documents/Fire-Code-Information-Sheets/Emergency-escapes.pdf</t>
  </si>
  <si>
    <t>https://mn.gov/admin/assets/SafetyAccidentInvestigationQuestionsandNeededInfo_tcm36-208795.pdf</t>
  </si>
  <si>
    <t>https://www.goldfields.com/pdf/investors/presentation/2014/australia-site-visits/darlot-gold-mine.pdf</t>
  </si>
  <si>
    <t>https://www.goldfields.com/pdf/tcfd-report/tcfd-presentation.pdf</t>
  </si>
  <si>
    <t>https://www.goldfields.com/pdf/investors/presentation/2018/imarc-technology-integration-at-granny-smith.pdf</t>
  </si>
  <si>
    <t>https://www.goldfields.com/pdf/investors/presentation/2014/australia-site-visits/granny-smith-gold-mine.pdf</t>
  </si>
  <si>
    <t>https://www.goldfields.com/reports/q4-2020/pdf/presentation.pdf</t>
  </si>
  <si>
    <t>https://www.goldfields.com/reports/annual_report_2016/ebook/afs/files/assets/common/downloads/page0109.pdf</t>
  </si>
  <si>
    <t>https://www.goldfields.com/pdf/investors/presentation/2022/q1-2022-results-and-esg-presentation.pdf</t>
  </si>
  <si>
    <t>https://mn.gov/pelsb/assets/Voluntary%20Paraprofessional%20Credential%2012.01.2021_tcm1113-512299.pdf</t>
  </si>
  <si>
    <t>https://mn.gov/dhs/assets/bh-legislative-session-summary-21_tcm1053-485701.pdf</t>
  </si>
  <si>
    <t>https://mn.gov/boards/assets/Sample%20Narcan%20Admin%20-%20Education%20Guidelines%20-%20Final%202015_tcm21-28038.pdf</t>
  </si>
  <si>
    <t>https://www.house.mn.gov/comm/docs/efsMvfaoQ0u9zlEZiKlSVg.pdf</t>
  </si>
  <si>
    <t>https://www.lccmr.mn.gov/projects/2013/finals/2013_03j_Silvopasture_BMP.pdf</t>
  </si>
  <si>
    <t>https://www.dli.mn.gov/sites/default/files/pdf/esst_poster.pdf</t>
  </si>
  <si>
    <t>https://www.dli.mn.gov/sites/default/files/pdf/ESST_sample_notice.pdf</t>
  </si>
  <si>
    <t>https://dps.mn.gov/divisions/hr/Documents/dps-2022-2024-affirmative-action-plan.pdf</t>
  </si>
  <si>
    <t>https://mn.gov/dhs/assets/Financial%20Hardship%20and%20Supplemental%20Grant%20Overview_Centers_011222_tcm1053-515387.pdf</t>
  </si>
  <si>
    <t>https://www.dli.mn.gov/sites/default/files/pdf/bc_accessibility_summary_IBC.pdf</t>
  </si>
  <si>
    <t>https://www.mersla.com/sites/default/files/fileattachments/mers/meeting/981/agenda_12-17-2020.pdf</t>
  </si>
  <si>
    <t>https://www.mersla.com/sites/default/files/fileattachments/mers/meeting/280/agenda_6-29-17.pdf</t>
  </si>
  <si>
    <t>https://www.mersla.com/sites/default/files/fileattachments/mers/meeting/295/agenda_4-27-16.pdf</t>
  </si>
  <si>
    <t>https://www.mersla.com/sites/default/files/fileattachments/mers/page/267/auditreport2008-2009.pdf</t>
  </si>
  <si>
    <t>https://www.mersla.com/sites/default/files/fileattachments/mers/page/266/meketa_2-28-2022.pdf</t>
  </si>
  <si>
    <t>https://www.mersla.com/sites/default/files/fileattachments/mers/meeting/1149/minutes_12-16-2021.pdf</t>
  </si>
  <si>
    <t>https://www.mersla.com/sites/default/files/fileattachments/mers/meeting/971/agenda_10-15-2020.pdf</t>
  </si>
  <si>
    <t>https://www.mersla.com/sites/default/files/fileattachments/mers/meeting/1246/fy_2023_budget_as_of_7-31-22.pdf</t>
  </si>
  <si>
    <t>https://www.goldfields.com/pdf/investors/presentation/2021/gold-fields-denver-gold-forum-2021.pdf</t>
  </si>
  <si>
    <t>https://www.goldfields.com/pdf/investors/presentation/2023/gold-fields-presentation-by-kelly-carter-imarc.pdf</t>
  </si>
  <si>
    <t>https://www.goldfields.com/reports/q4-2022/pdf/presentation.pdf</t>
  </si>
  <si>
    <t>https://www.goldfields.com/pdf/investors/corporate-transictions/sibanye/presentation.pdf</t>
  </si>
  <si>
    <t>https://www.goldfields.com/pdf/investors/presentation/2020/gold-fields-esg-overview-v83.pdf</t>
  </si>
  <si>
    <t>https://www.goldfields.com/pdf/investors/presentation/2021/salares-norte-energy-and-mines-2021.pdf</t>
  </si>
  <si>
    <t>https://www.goldfields.com/pdf/investors/presentation/2008/growing-an-international-business/presentation.pdf</t>
  </si>
  <si>
    <t>https://www.goldfields.com/pdf/investors/presentation/2017/ug-ops/ug-ops.pdf</t>
  </si>
  <si>
    <t>https://www.goldfields.com/reports/annual-report-2018/afs/ebook/files/assets/common/downloads/page0067.pdf</t>
  </si>
  <si>
    <t>https://www.goldfields.com/reports/ar_dec_2011/minerals/pdf/tarkwa_mine.pdf</t>
  </si>
  <si>
    <t>https://mn.gov/tourism-industry/assets/24-resource-guide_tcm1135-565599.pdf</t>
  </si>
  <si>
    <t>https://education.mn.gov/mdeprod/idcplg?IdcService=GET_FILE&amp;dDocName=PROD083371&amp;RevisionSelectionMethod=latestReleased&amp;Rendition=primary</t>
  </si>
  <si>
    <t>https://dps.mn.gov/divisions/ojp/forms-documents/Documents/Victim%20Impact%20Statement%20-%20English.pdf</t>
  </si>
  <si>
    <t>https://dps.mn.gov/divisions/sfm/programs-services/Documents/HealthCare/Fire%20PlansAndDrills9-07Presentation.pdf</t>
  </si>
  <si>
    <t>https://mn.gov/dhs/assets/2018-Rule-29-Renewal-Letter_tcm1053-326289.pdf</t>
  </si>
  <si>
    <t>https://www.house.mn.gov/comm/docs/UaEXQpWNaEyNJomkTv8NvA.pdf</t>
  </si>
  <si>
    <t>https://www.revisor.mn.gov/statutes/cite/609.247/pdf</t>
  </si>
  <si>
    <t>https://policy.doc.mn.gov/DocPolicy/PolicyDoc?name=106.114.pdf</t>
  </si>
  <si>
    <t>https://mn.gov/dhs/assets/SafeSleep_tcm1053-340125.pdf</t>
  </si>
  <si>
    <t>https://www.lec.mn.gov/meetings/2010/utility_rates_presentation.pdf</t>
  </si>
  <si>
    <t>https://www.mersla.com/sites/default/files/fileattachments/mers/meeting/681/agenda_12-12-19.pdf</t>
  </si>
  <si>
    <t>https://www.mersla.com/sites/default/files/fileattachments/mers/meeting/1300/agenda_10-19-2023.pdf</t>
  </si>
  <si>
    <t>https://www.mersla.com/sites/default/files/fileattachments/mers/meeting/252/minutes_10-18-18.pdf</t>
  </si>
  <si>
    <t>https://www.mersla.com/sites/default/files/fileattachments/mers/meeting/279/agenda_7-19-17.pdf</t>
  </si>
  <si>
    <t>https://www.mersla.com/sites/default/files/fileattachments/mers/meeting/1112/agenda_1-21-2021.pdf</t>
  </si>
  <si>
    <t>https://www.mersla.com/sites/default/files/fileattachments/employers/page/213/mers_administrative_handbook_-_revised_10-2018.pdf</t>
  </si>
  <si>
    <t>https://www.mersla.com/sites/default/files/fileattachments/mers/meeting/281/agenda_5-25-17.pdf</t>
  </si>
  <si>
    <t>https://www.mersla.com/sites/default/files/fileattachments/mers/meeting/1147/minutes_10-21-2021.pdf</t>
  </si>
  <si>
    <t>https://www.mersla.com/sites/default/files/fileattachments/mers/meeting/591/agenda_1-17-19.pdf</t>
  </si>
  <si>
    <t>https://www.mersla.com/sites/default/files/fileattachments/mers/meeting/901/agenda_2-13-2020.pdf</t>
  </si>
  <si>
    <t>https://www.goldfields.com/pdf/investors/presentation/2014/presentation-to-world-congress-of-accountants/presentation.pdf</t>
  </si>
  <si>
    <t>https://www.goldfields.com/pdf/investors/presentation/2017/ameliorating/ameliorating-the-strainburst.pdf</t>
  </si>
  <si>
    <t>https://www.goldfields.com/pdf/investors/presentation/2019/diggers-dealers-presentation-7-Aug2019.pdf</t>
  </si>
  <si>
    <t>https://www.goldfields.com/pdf/gold-fields-limited-fy-2023-results-invitation.pdf</t>
  </si>
  <si>
    <t>https://www.goldfields.com/pdf/investors/presentation/2012/gold-fields-sibanye-announcement/presentation.pdf</t>
  </si>
  <si>
    <t>https://www.goldfields.com/reports/annual-report-2018/mrr/pdf/west-tarkwa-gold-mine.pdf</t>
  </si>
  <si>
    <t>https://www.goldfields.com/pdf/investors/presentation/2021/the-challenges-of-achieving-zero-emissions-mining.pdf</t>
  </si>
  <si>
    <t>https://www.goldfields.com/pdf/investors/presentation/2015/1st-ecowas-mining-and-petroleum-forum-west-africa-exploration-potential/presentation.pdf</t>
  </si>
  <si>
    <t>https://www.goldfields.com/reports/q4-2024/pdf/presentation.pdf</t>
  </si>
  <si>
    <t>https://www.goldfields.com/pdf/investors/shareholder-information/transcripts/2015/south-deep-site-visit/presentation-transcript.pdf</t>
  </si>
  <si>
    <t>https://www.lsohc.mn.gov/materials/21_Mtg/09_01_02_2021/FA04.pdf</t>
  </si>
  <si>
    <t>https://www.health.mn.gov/facilities/regulation/homecare/docs/advcouncil/20240122pres.pdf</t>
  </si>
  <si>
    <t>https://www.house.mn.gov/hrd/issinfo/HumSerFinancePolicy2021.pdf</t>
  </si>
  <si>
    <t>https://osp.admin.mn.gov/sites/osp/files/2023-06/Getting%20started%20with%20equity%20select.pdf</t>
  </si>
  <si>
    <t>https://www.lcc.mn.gov/lcdp/meetings/11192014/education_data_practices_overview_mde.pdf</t>
  </si>
  <si>
    <t>https://www.house.mn.gov/comm/docs/YWk8WiNWS0iVQLPuffwg1A.pdf</t>
  </si>
  <si>
    <t>https://www.lcc.mn.gov/tfcp/meetings/20240209/Presentation_Workforce%20Engagement.pdf</t>
  </si>
  <si>
    <t>https://www.house.mn.gov/comm/docs/C-0zWkO0TkeqqDhFxILmbA.pdf</t>
  </si>
  <si>
    <t>https://mn.gov/mmb-stat/hr-toolbox/002-class-and-compensation/001-classification/class-specs/c/3545-clinical-prog-therapist-3.pdf</t>
  </si>
  <si>
    <t>https://www.house.mn.gov/comm/docs/6ySGiAUIC06g5VzOu1S5HQ.pdf</t>
  </si>
  <si>
    <t>https://www.mersla.com/sites/default/files/fileattachments/mers/meeting/891/agenda_1-16-2020.pdf</t>
  </si>
  <si>
    <t>https://www.mersla.com/sites/default/files/fileattachments/mers/meeting/1231/agenda_2-17-2022.pdf</t>
  </si>
  <si>
    <t>https://www.mersla.com/sites/default/files/fileattachments/mers/meeting/296/minutes_3-31-16.pdf</t>
  </si>
  <si>
    <t>https://www.mersla.com/sites/default/files/fileattachments/mers/meeting/1234/agenda_4-21-2022.pdf</t>
  </si>
  <si>
    <t>https://www.mersla.com/sites/default/files/fileattachments/mers/meeting/611/agenda_3-21-19.pdf</t>
  </si>
  <si>
    <t>https://www.mersla.com/sites/default/files/fileattachments/mers/meeting/399/agenda7-10-18-mersfrsmperslla.pdf</t>
  </si>
  <si>
    <t>https://www.mersla.com/sites/default/files/fileattachments/mers/meeting/296/agenda_3-31-16.pdf</t>
  </si>
  <si>
    <t>https://www.mersla.com/sites/default/files/fileattachments/mers/meeting/311/agenda_2-15-15.pdf</t>
  </si>
  <si>
    <t>https://www.mersla.com/sites/default/files/fileattachments/mers/meeting/312/agenda_1-15-15.pdf</t>
  </si>
  <si>
    <t>https://www.mersla.com/sites/default/files/fileattachments/mers/meeting/631/agenda_5-16-19.pdf</t>
  </si>
  <si>
    <t>https://www.goldfields.com/pdf/investors/presentation/2014/south-deep-a-world-class-ore-body-in-perspective/presentation-transcript.pdf</t>
  </si>
  <si>
    <t>https://www.goldfields.com/reports/annual-report-2022/pdf/2023-esg-presentation.pdf</t>
  </si>
  <si>
    <t>https://www.goldfields.com/pdf/investors/presentation/2014/australia-site-visits/st-ives-gold-mine.pdf</t>
  </si>
  <si>
    <t>https://www.goldfields.com/pdf/investors/presentation/2014/the-state-of-the-gold-mining-sector/presentation.pdf</t>
  </si>
  <si>
    <t>https://www.goldfields.com/pdf/investors/presentation/2018/presentation.pdf</t>
  </si>
  <si>
    <t>https://www.goldfields.com/pdf/investors/presentation/2015/west-africa-analyst-visit-may-2015/presentation2-18-may.pdf</t>
  </si>
  <si>
    <t>https://www.goldfields.com/pdf/investors/presentation/2018/icmm-south-deep-community.pdf</t>
  </si>
  <si>
    <t>https://www.goldfields.com/pdf/investors/presentation/2016/ausimm-open-pit-operators-conference/presentation.pdf</t>
  </si>
  <si>
    <t>https://www.goldfields.com/pdf/investors/presentation/2013/quarter-ended-30-june-2013/presentation.pdf</t>
  </si>
  <si>
    <t>https://www.goldfields.com/pdf/investors/presentation/2017/south-deep-rebase-plan/presentation.pdf</t>
  </si>
  <si>
    <t>https://mn.gov/commerce-stat/pdfs/ev-outreach-01-24-2024.pdf</t>
  </si>
  <si>
    <t>https://www.lec.mn.gov/meetings/2014/ESGPresentation.pdf</t>
  </si>
  <si>
    <t>https://mn.gov/dhs/assets/iop-overview_tcm1053-460857.pdf</t>
  </si>
  <si>
    <t>https://dps.mn.gov/divisions/ecn/Documents/ECN%20Public%20Safety%20Conference%20Materials/2022%20PSCC%20Schedule%20%28Overview%29%2020220421.pdf</t>
  </si>
  <si>
    <t>https://www.house.mn.gov/comm/docs/oxbwz-TOyEO1EVAhVCrBAg.pdf</t>
  </si>
  <si>
    <t>https://www.lrl.mn.gov/docs/2023/mandated/231567.pdf</t>
  </si>
  <si>
    <t>https://pathlore.dhs.mn.gov/courseware/AdultMentalHealth/TCM/PDFs/Ethnic%20and%20Cultural%20assessment%20guide.pdf</t>
  </si>
  <si>
    <t>https://www.ble.mn.gov/wp-content/uploads/2023/07/Order-Establishing-Public-Comment-Period-and-Hearing-on-Minnesota-Board-of-Law-Examiners-Report-and-Recommendations.pdf</t>
  </si>
  <si>
    <t>https://dps.mn.gov/divisions/sfm/programs-services/Documents/HealthCare/HowtoConductandDocumentAFireDrill9-2009.pdf</t>
  </si>
  <si>
    <t>https://www.lrl.mn.gov/docs/2022/other/220230.pdf</t>
  </si>
  <si>
    <t>https://www.mersla.com/sites/default/files/fileattachments/mers/meeting/308/agenda_4-16-15.pdf</t>
  </si>
  <si>
    <t>https://www.mersla.com/sites/default/files/fileattachments/mers/meeting/881/agenda_9-15-19.pdf</t>
  </si>
  <si>
    <t>https://www.mersla.com/sites/default/files/fileattachments/active_members/page/1202/mers_plan_description_as_of_april_2021.pdf</t>
  </si>
  <si>
    <t>https://www.mersla.com/sites/default/files/fileattachments/mers/meeting/661/agenda_8-15-19.pdf</t>
  </si>
  <si>
    <t>https://www.mersla.com/sites/default/files/fileattachments/employers/page/213/mers_administrative_handbook_-_revised_-_2-2022.pdf</t>
  </si>
  <si>
    <t>https://www.mersla.com/sites/default/files/fileattachments/mers/meeting/286/agenda_12-14-16.pdf</t>
  </si>
  <si>
    <t>https://www.mersla.com/sites/default/files/fileattachments/mers/meeting/294/agenda_5-25-16.pdf</t>
  </si>
  <si>
    <t>https://www.mersla.com/sites/default/files/fileattachments/employers/page/213/mers_administrative_handbook_-_amended_-_12-2019.pdf</t>
  </si>
  <si>
    <t>https://www.mersla.com/sites/default/files/fileattachments/mers/page/232/gasb_68_2018.pdf</t>
  </si>
  <si>
    <t>https://www.mersla.com/sites/default/files/fileattachments/mers/meeting/951/2020q2_economic_and_market_update-data_as_of_june_30_2020_presentation.pdf</t>
  </si>
  <si>
    <t>https://www.goldfields.com/pdf/investors/presentation/2020/gold-fields-report-to-stakeholders-final.pdf</t>
  </si>
  <si>
    <t>https://www.goldfields.com/pdf/investors/presentation/2015/summary-prof-danie-krige-memorial-lecture/presentation-1.pdf</t>
  </si>
  <si>
    <t>https://www.goldfields.com/pdf/investors/presentation/2020/presentation04082020.pdf</t>
  </si>
  <si>
    <t>https://www.goldfields.com/reports/q2-2021/pdf/presentation-2021.pdf</t>
  </si>
  <si>
    <t>https://www.goldfields.com/pdf/investors/presentation/2015/summary-prof-danie-krige-memorial-lecture/presentation-4.pdf</t>
  </si>
  <si>
    <t>https://www.goldfields.com/pdf/investors/presentation/2014/australia-site-visits/presentation-transcript3.pdf</t>
  </si>
  <si>
    <t>https://www.goldfields.com/reports/q4-2021/pdf/presentation.pdf</t>
  </si>
  <si>
    <t>https://www.goldfields.com/pdf/investors/presentation/2021/alfred-baku-2021-mining-indaba-virtual.pdf</t>
  </si>
  <si>
    <t>https://www.goldfields.com/pdf/investors/presentation/2013/dna-presentation-nick-holland/presentation-transcript.pdf</t>
  </si>
  <si>
    <t>https://www.goldfields.com/pdf/investors/presentation/2016/quarter-ended-31-december-2015/presentatio-transcript.pdf</t>
  </si>
  <si>
    <t>https://www.house.mn.gov/comm/docs/uLZqcwvY30OI_9_p30aUlg.pdf</t>
  </si>
  <si>
    <t>https://mn.gov/boards/assets/Customer%20Satisfaction%20Results%20Initial%20Report%202019.01.17%20FINAL_tcm21-419363.pdf</t>
  </si>
  <si>
    <t>https://www.house.mn.gov/comm/docs/NnWpkIjX6Ee6QXcMMbh7WQ.pdf</t>
  </si>
  <si>
    <t>https://www.dli.mn.gov/sites/default/files/pdf/eeguide2wc.pdf</t>
  </si>
  <si>
    <t>https://www.dli.mn.gov/sites/default/files/pdf/fs-2020-accessibility-code.pdf</t>
  </si>
  <si>
    <t>https://www.lec.mn.gov/meetings/2009/CapX2020presentation.pdf</t>
  </si>
  <si>
    <t>https://mn.gov/admin/assets/Employers%20Guide%20to%20Developing%20a%20Labor%20-Management%20Safety%20Committee_tcm36-393871.pdf</t>
  </si>
  <si>
    <t>https://www.house.mn.gov/comm/docs/FiFLN4Emk0WO-365xKHq2Q.pdf</t>
  </si>
  <si>
    <t>https://www.health.mn.gov/people/womeninfants/womenshealth/eopipres.pdf</t>
  </si>
  <si>
    <t>https://dps.mn.gov/divisions/sfm/programs-services/Documents/Fireworks/APAProximateChecklist.pdf</t>
  </si>
  <si>
    <t>https://ir.ctoreit.com/static-files/74bc39fe-6b18-4030-810f-752151e6093b</t>
  </si>
  <si>
    <t>https://ir.ctoreit.com/static-files/13604a7c-4543-412f-bcb0-1a923f4ffa7a</t>
  </si>
  <si>
    <t>https://ir.ctoreit.com/static-files/ab94dc20-c087-40f1-b867-376c3eb3f576</t>
  </si>
  <si>
    <t>https://ir.ctoreit.com/static-files/b7145443-3056-4759-9691-8011e2856a40</t>
  </si>
  <si>
    <t>https://ir.ctoreit.com/static-files/f6799132-bf33-40bd-812a-f9654cbf55fc</t>
  </si>
  <si>
    <t>https://ir.ctoreit.com/static-files/74bcf157-e039-41b8-a049-b4586cefeef5</t>
  </si>
  <si>
    <t>https://ir.ctoreit.com/static-files/4a86ec2c-93c1-4dc9-b2fc-c3c312f1d52c</t>
  </si>
  <si>
    <t>https://ir.ctoreit.com/static-files/f91acadd-7b7b-48f6-a230-ebe09ec22cb1</t>
  </si>
  <si>
    <t>https://ir.ctoreit.com/static-files/b74f4a57-8c02-4e9a-b6c6-5051a8397aea</t>
  </si>
  <si>
    <t>https://www.goldfields.com/pdf/investors/quarterly-reports/2013/quarter-ended-30-june-2013/results-presentation.pdf</t>
  </si>
  <si>
    <t>https://www.goldfields.com/pdf/bmo-conference-presentation-26-feb-2024.pdf</t>
  </si>
  <si>
    <t>https://www.goldfields.com/reports/goldfields_rr_dec2010/pdf/tarkwa.pdf</t>
  </si>
  <si>
    <t>https://www.goldfields.com/pdf/investors/presentation/2011/denver-gold-forum/presentation-transcript.pdf</t>
  </si>
  <si>
    <t>https://www.goldfields.com/pdf/investors/presentation/2022/220711-gold-fields-market-update-presentation-vf.pdf</t>
  </si>
  <si>
    <t>https://www.goldfields.com/pdf/investors/presentation/2012/denver-gold-forum/presentation-transcript.pdf</t>
  </si>
  <si>
    <t>https://www.goldfields.com/pdf/investors/presentation/2014/bmo-global-metals-mining-conference/presentation-transcript.pdf</t>
  </si>
  <si>
    <t>https://www.goldfields.com/pdf/investors/presentation/2019/analyst-visit-damang.pdf</t>
  </si>
  <si>
    <t>https://www.goldfields.com/pdf/investors/presentation/2021/media-release-gold-fields-releases-2030-esg-targets-v2.pdf</t>
  </si>
  <si>
    <t>https://www.mersla.com/sites/default/files/fileattachments/mers/meeting/300/agenda_11-19-15.pdf</t>
  </si>
  <si>
    <t>https://www.mersla.com/sites/default/files/fileattachments/mers/meeting/621/agenda_4-18-19.pdf</t>
  </si>
  <si>
    <t>https://www.mersla.com/sites/default/files/fileattachments/mers/meeting/297/agenda_2-23-16.pdf</t>
  </si>
  <si>
    <t>https://www.mersla.com/sites/default/files/fileattachments/mers/meeting/611/minutes_3-21-19.pdf</t>
  </si>
  <si>
    <t>https://www.mersla.com/sites/default/files/fileattachments/mers/meeting/276/agenda_12-14-17.pdf</t>
  </si>
  <si>
    <t>https://www.mersla.com/sites/default/files/fileattachments/mers/meeting/601/agenda_2-21-19.pdf</t>
  </si>
  <si>
    <t>https://www.mersla.com/sites/default/files/fileattachments/mers/meeting/291/agenda_7-20-16.pdf</t>
  </si>
  <si>
    <t>https://www.mersla.com/sites/default/files/fileattachments/mers/meeting/611/mers_louisiana_feim_presentation_2018.pdf</t>
  </si>
  <si>
    <t>https://www.mersla.com/sites/default/files/fileattachments/mers/page/267/municipalemployeesretirementsystem6-30-14.pdf</t>
  </si>
  <si>
    <t>https://www.mersla.com/sites/default/files/fileattachments/mers/meeting/277/agenda_10-19-17.pdf</t>
  </si>
  <si>
    <t>https://education.mn.gov/mdeprod/groups/educ/documents/basic/bwrl/mdcw/~edisp/mde070681.pdf</t>
  </si>
  <si>
    <t>https://mn.gov/commerce-stat/pdfs/PDAB_Meeting_Agenda_2024_03_26.pdf</t>
  </si>
  <si>
    <t>https://www.house.mn.gov/comm/docs/UqiCV79YzUmZjX_DZ2YJ_Q.pdf</t>
  </si>
  <si>
    <t>https://www.house.mn.gov/comm/docs/boI1A_0qjUuAqERjojXkcQ.pdf</t>
  </si>
  <si>
    <t>https://www.leg.mn.gov/docs/2020/mandated/200563.pdf</t>
  </si>
  <si>
    <t>https://www.house.mn.gov/hrd/pubs/hhs_COVID-19.pdf</t>
  </si>
  <si>
    <t>https://www.lcc.mn.gov/ems/20231208/Minnesota-EMS-101.pdf</t>
  </si>
  <si>
    <t>https://www.house.mn.gov/comm/docs/n9BtRLgSGUqle3pDAsXNYw.pdf</t>
  </si>
  <si>
    <t>https://www.house.mn.gov/hrd/pubs/opioidreg.pdf</t>
  </si>
  <si>
    <t>https://www.house.mn.gov/comm/docs/zDC67JzssE2jke_yKxc_zQ.pdf</t>
  </si>
  <si>
    <t>https://ir.ctoreit.com/static-files/e209eb92-70dd-45b2-8507-f292bd3481bd</t>
  </si>
  <si>
    <t>https://ir.ctoreit.com/static-files/ecf9c838-bdd2-4e0e-a6be-52e4fe03c162</t>
  </si>
  <si>
    <t>https://ir.ctoreit.com/static-files/f6410cc5-2602-4f27-b01f-69bf79ee5960</t>
  </si>
  <si>
    <t>https://ir.ctoreit.com/static-files/360abbd1-23b3-4d8c-8293-fb6d46848ef5</t>
  </si>
  <si>
    <t>https://ir.ctoreit.com/static-files/b15451ab-aa99-433c-9088-c941f1dabe9c</t>
  </si>
  <si>
    <t>https://ir.ctoreit.com/static-files/5d560981-672c-4f69-81de-679e53c29a84</t>
  </si>
  <si>
    <t>https://ir.ctoreit.com/static-files/c655a7bd-4bc2-4eae-a025-69154253ebac</t>
  </si>
  <si>
    <t>https://ir.ctoreit.com/static-files/14b836b0-a7d1-4e5c-a6bd-d07eaa107953</t>
  </si>
  <si>
    <t>https://ir.ctoreit.com/static-files/1c52c186-ce8b-4f0a-b069-cf319d365651</t>
  </si>
  <si>
    <t>https://www.goldfields.com/pdf/investors/presentation/2022/gold-fields-energy-and-mines-africa-presentation.pdf</t>
  </si>
  <si>
    <t>https://www.goldfields.com/pdf/investors/presentation/2014/south-deep-a-world-class-ore-body-in-perspective-7-april/presentation.pdf</t>
  </si>
  <si>
    <t>https://www.goldfields.com/pdf/investors/presentation/2017/bmo-capital-markets-26th-global-metals-mining-conference/presentation-transcript.pdf</t>
  </si>
  <si>
    <t>https://www.goldfields.com/pdf/investors/presentation/2021/gold-fields-esg-webinar-v16.pdf</t>
  </si>
  <si>
    <t>https://www.goldfields.com/pdf/investors/presentation/2021/gf-south-deep-vaccination-campaign.pdf</t>
  </si>
  <si>
    <t>https://www.goldfields.com/pdf/investors/presentation/2018/whats-down-the-track-forum-2018-presentation-tim-hewitt.pdf</t>
  </si>
  <si>
    <t>https://www.goldfields.com/pdf/investors/presentation/2015/summary-prof-danie-krige-memorial-lecture/presentation-3.pdf</t>
  </si>
  <si>
    <t>https://www.goldfields.com/pdf/investors/presentation/2019/analyst-visit-tarkwa.pdf</t>
  </si>
  <si>
    <t>https://www.goldfields.com/pdf/investors/presentation/2021/austmine-presentation-andrew-whibley.pdf</t>
  </si>
  <si>
    <t>https://www.goldfields.com/reports/f2013/q2_f2013/pdf/presentation.pdf</t>
  </si>
  <si>
    <t>https://www.mersla.com/sites/default/files/fileattachments/retired_members/page/1199/mers_plan_description_as_of_april_2021.pdf</t>
  </si>
  <si>
    <t>https://www.mersla.com/sites/default/files/fileattachments/mers/meeting/1113/minutes_2-18-2021.pdf</t>
  </si>
  <si>
    <t>https://www.mersla.com/sites/default/files/fileattachments/mers/meeting/305/agenda_6-18-15.pdf</t>
  </si>
  <si>
    <t>https://www.mersla.com/sites/default/files/fileattachments/mers/meeting/309/agenda_3-19-15.pdf</t>
  </si>
  <si>
    <t>https://www.mersla.com/sites/default/files/fileattachments/mers/meeting/591/minutes_1-17-19.pdf</t>
  </si>
  <si>
    <t>https://www.mersla.com/sites/default/files/fileattachments/mers/page/267/auditreport2010-2011.pdf</t>
  </si>
  <si>
    <t>https://www.mersla.com/sites/default/files/fileattachments/mers/meeting/681/minutes_12-12-19.pdf</t>
  </si>
  <si>
    <t>https://www.mersla.com/sites/default/files/fileattachments/mers/meeting/651/agenda_7-18-19.pdf</t>
  </si>
  <si>
    <t>https://www.mersla.com/sites/default/files/fileattachments/mers/meeting/254/agenda_12-13-18.pdf</t>
  </si>
  <si>
    <t>https://www.mersla.com/sites/default/files/fileattachments/mers/meeting/601/minutes_2-21-19.pdf</t>
  </si>
  <si>
    <t>https://www.lrl.mn.gov/archive/minutes/senate/2023/health/20230117/Health_20230117_DHSOverviewPresentation.pdf</t>
  </si>
  <si>
    <t>https://dps.mn.gov/divisions/dvs/forms-documents/Documents/ApplicationforDriverTrainingInstructorsLicense.pdf</t>
  </si>
  <si>
    <t>https://www.lsohc.mn.gov/materials/23_Mtg/07_25_2023/(R)CPL_Program_Overview_Presentation.pdf</t>
  </si>
  <si>
    <t>https://www.revisor.mn.gov/statutes/cite/245I.10/pdf</t>
  </si>
  <si>
    <t>https://dps.mn.gov/divisions/dvs/mndrive/Documents/Fleet%20FAQ%20Document.pdf</t>
  </si>
  <si>
    <t>https://education.mn.gov/mdeprod/idcplg?IdcService=GET_FILE&amp;dDocName=MDE085995&amp;RevisionSelectionMethod=latestReleased&amp;Rendition=primary</t>
  </si>
  <si>
    <t>https://mn.gov/dhs/assets/ohpp-guide_tcm1053-388109.pdf</t>
  </si>
  <si>
    <t>https://www.lccmr.mn.gov/proposals/2025/2025_lccmr_rfp.pdf</t>
  </si>
  <si>
    <t>https://www.lcpr.mn.gov/documents/mtgmaterials/2024/Pew-presentation-to-LCPR-3.25.2024.pdf</t>
  </si>
  <si>
    <t>https://dps.mn.gov/divisions/msp/commercial-vehicles/Documents/School%20Bus/Training%20Materials/school-bus-driver-training-manual.pdf</t>
  </si>
  <si>
    <t>https://ir.ctoreit.com/static-files/c559d8f8-eab5-4d76-84c9-b6669be77267</t>
  </si>
  <si>
    <t>https://ir.ctoreit.com/static-files/f615a3f7-7b31-4181-90c5-5ce81ecf975e</t>
  </si>
  <si>
    <t>https://ir.ctoreit.com/static-files/7789e892-cf57-4fa5-b8c0-84fdbe2396f7</t>
  </si>
  <si>
    <t>https://ir.ctoreit.com/static-files/57a00a48-bc66-4f7d-a084-17ecad94b213</t>
  </si>
  <si>
    <t>https://ir.ctoreit.com/static-files/39ad52bd-b754-476c-9321-38901d0b1432</t>
  </si>
  <si>
    <t>https://ir.ctoreit.com/static-files/0437b21c-b491-42df-a119-7029abede120</t>
  </si>
  <si>
    <t>https://ir.ctoreit.com/static-files/b2ada9dd-d067-4257-86d8-ab7c024da285</t>
  </si>
  <si>
    <t>https://ir.ctoreit.com/static-files/14b3bd14-4785-42e3-8505-3e05f2123b4c</t>
  </si>
  <si>
    <t>https://ir.ctoreit.com/static-files/92d5645e-c8a9-4ca2-8727-f21ca7cbe9f3</t>
  </si>
  <si>
    <t>https://www.mersla.com/sites/default/files/fileattachments/mers/page/267/auditreport2009-2010.pdf</t>
  </si>
  <si>
    <t>https://www.mersla.com/sites/default/files/fileattachments/mers/meeting/287/minutes_10-26-16.pdf</t>
  </si>
  <si>
    <t>https://www.mersla.com/sites/default/files/fileattachments/general/page/233/mersauditofemployerpensionschedulesfyejune302013.pdf</t>
  </si>
  <si>
    <t>https://www.mersla.com/sites/default/files/fileattachments/employers/page/213/mers_administrative_handbook_-_revised_5-2021.pdf</t>
  </si>
  <si>
    <t>https://www.mersla.com/sites/default/files/fileattachments/mers/meeting/300/minutes_11-19-15.pdf</t>
  </si>
  <si>
    <t>https://www.mersla.com/sites/default/files/fileattachments/mers/meeting/1128/audit_engagement_letter_-_financial_report.pdf</t>
  </si>
  <si>
    <t>https://www.mersla.com/sites/default/files/fileattachments/mers/meeting/295/minutes_4-27-16.pdf</t>
  </si>
  <si>
    <t>https://www.mersla.com/sites/default/files/fileattachments/mers/meeting/297/minutes_2-23-16.pdf</t>
  </si>
  <si>
    <t>https://www.amtrak.com/content/dam/projects/dotcom/english/public/documents/bptunnel/bp-industry-day-presentation.pdf</t>
  </si>
  <si>
    <t>https://railroads.dot.gov/sites/fra.dot.gov/files/fra_net/16921/01 Empowering AMTRAK to Deliver on the Promise.pdf</t>
  </si>
  <si>
    <t>https://www.amtrak.com/content/dam/projects/dotcom/english/public/documents/susquehanna-river-bridge/public-outreach/susquehanna-river-rail-bridge-project-public-outreach-information-session-presentation-111015.pdf</t>
  </si>
  <si>
    <t>https://www.governmentattic.org/9docs/AMTRAKpwrBraking_2012.pdf</t>
  </si>
  <si>
    <t>https://www.texasrailadvocates.org/docs/conf/2019/SWRC2019_PDFs/AMTRAK.pdf</t>
  </si>
  <si>
    <t>https://www.flatoniatx.gov/page/open/1197/0/February 22.pdf</t>
  </si>
  <si>
    <t>https://www.birminghamalcitycouncil.org/wp-content/uploads/2024/01/JOINT-TRANSPORTATION-AND-INFRASTRUCTURE-AND-SPECIAL-CALLED-COMMITTEE-OF-THE-WHOLE-COMMITTEE-MEETING-AGENDA-January-8-2024.pdf</t>
  </si>
  <si>
    <t>https://www.chicago.gov/content/dam/city/depts/dcd/River_Ecology_Governance/6-18-19-science-design-presentation.pdf</t>
  </si>
  <si>
    <t>https://railroads.dot.gov/sites/fra.dot.gov/files/fra_net/4134/Amtrak_Real_Estate_Development_Facilities_Planning_Kumar_Amtrak.pdf</t>
  </si>
  <si>
    <t>https://bac.umd.edu/wp-content/uploads/2022/03/5_waldt_amtrak_apta_batic_pvw.pdf</t>
  </si>
  <si>
    <t>https://advancingparail.com/wp-content/uploads/2023/10/07.09.13-Capstone-Project-Overview.1.0.pdf</t>
  </si>
  <si>
    <t>https://www.kipda.org/wp-content/uploads/2023/04/TTCC-Meeting-Packet-041223.pdf</t>
  </si>
  <si>
    <t>https://www.amtrakoig.gov/sites/default/files/reports/amtrak_oig_most_wanted_poster_-_podgurski_5.pdf</t>
  </si>
  <si>
    <t>https://static1.squarespace.com/static/5ebc09bf6420e361c1c2307b/t/6498616c6d19a4114f0d040f/1687708013513/Volume+7+Issue+2+February+2023.pdf</t>
  </si>
  <si>
    <t>https://4countylions.org/wp-content/uploads/simple-file-list/2022-05-4-County-Lions-Club-May-14th-Global-Squad-Presentation.pdf</t>
  </si>
  <si>
    <t>https://pw.bentoncountyor.gov/wp-content/uploads/2024/03/3-2018-STACMIN.pdf</t>
  </si>
  <si>
    <t>https://www.ksdot.gov/Assets/wwwksdotorg/bureaus/burRail/Rail/Documents/RailSymposiumPresentation.pdf</t>
  </si>
  <si>
    <t>https://cms3.revize.com/revize/hudsonny/DPW/PIN876155 Public Meeting Presentation.pdf</t>
  </si>
  <si>
    <t>https://ngec.org/wp-content/uploads/2022/11/Amtrak-Procurement-presentation-NGEC-1.pdf</t>
  </si>
  <si>
    <t>https://middletownborough.com/wp-content/uploads/2021/04/Agenda-050421.pdf</t>
  </si>
  <si>
    <t>http://www.financingtransportation.org/pdf/events/5_waldt_amtrak_apta_batic_pvw.pdf</t>
  </si>
  <si>
    <t>https://165.201.199.23/Assets/wwwksdotorg/bureaus/burRail/Rail/Documents/RailSymposiumPresentation.pdf</t>
  </si>
  <si>
    <t>https://health.mo.gov/safety/ems/pdf/oct2022-minutes.pdf</t>
  </si>
  <si>
    <t>https://columbusmetroclub.tapmeetsingh.com/wp-content/uploads/2021/04/Darbee-Amtrak-CMC-May-19.pdf</t>
  </si>
  <si>
    <t>https://www.landpark.org/wp-content/uploads/2017/01/January-2017-Minutes.pdf</t>
  </si>
  <si>
    <t>https://www.goldfields.com/pdf/investors/presentation/2019/energy-and-mines-19062019.pdf</t>
  </si>
  <si>
    <t>https://www.goldfields.com/pdf/investors/presentation/2016/six-months-ended-30-june-2016/presentation-transcript.pdf</t>
  </si>
  <si>
    <t>https://www.goldfields.com/pdf/investors/presentation/2023/gfa-presentation-diggers-and-dealers-2023.pdf</t>
  </si>
  <si>
    <t>https://www.goldfields.com/pdf/investors/presentation/2022/gold-fields-acquisition-of-yamana-gold-market-presentation-invitation.pdf</t>
  </si>
  <si>
    <t>https://www.goldfields.com/pdf/investors/presentation/2015/quarter-ended-31-december-2014/presentation-transcript.pdf</t>
  </si>
  <si>
    <t>https://www.goldfields.com/pdf/investors/presentation/2017/wits-mining-schools-120th-anniversary/presentation.pdf</t>
  </si>
  <si>
    <t>https://www.goldfields.com/pdf/investors/presentation/2014/australia-site-visits/presentation.pdf</t>
  </si>
  <si>
    <t>https://www.goldfields.com/pdf/investors/presentation/2022/cheryl-carolus-farewell-yunus-suleman-speech.pdf</t>
  </si>
  <si>
    <t>https://www.goldfields.com/pdf/investors/presentation/2013/dna-presentation-nick-holland/presentation.pdf</t>
  </si>
  <si>
    <t>https://www.goldfields.com/pdf/investors/presentation/2021/south-deep-basic-adult-education-programme.pdf</t>
  </si>
  <si>
    <t>https://ksdot.org/Assets/wwwksdotorg/bureaus/burRail/Rail/Documents/RailSymposiumPresentation.pdf</t>
  </si>
  <si>
    <t>https://s4prc.org/wp-content/uploads/2021/12/fra_hispeed_intercity_pass_rail_wkshops.pdf</t>
  </si>
  <si>
    <t>https://townhall.virginia.gov/L/GetFile.cfm?File=Meeting\78\24109\Minutes_VDOT_24109_v1.pdf</t>
  </si>
  <si>
    <t>https://www.sjcog.org/Archive/ViewFile/Item/356</t>
  </si>
  <si>
    <t>http://www.trainweb.org/prorailnebraska/2016_MIPRC_Mtg_Report_for_PRN_Board_of_Dir.pdf</t>
  </si>
  <si>
    <t>https://cms9files.revize.com/oxfordoh/2023-3-24 Combined Weekly Reports.pdf</t>
  </si>
  <si>
    <t>https://www.dli.mn.gov/sites/default/files/pdf/fs_townhouse.pdf</t>
  </si>
  <si>
    <t>https://mn.gov/dhs/assets/handout-behavior-guidance-requirements_tcm1053-593422.pdf</t>
  </si>
  <si>
    <t>https://dps.mn.gov/divisions/bca/bca-divisions/forensic-science/Documents/Shoeprint%20and%20Tire%20Track%20Collection%20Guide.pdf</t>
  </si>
  <si>
    <t>https://dps.mn.gov/divisions/hsem/radiological-emergency-preparedness/Documents/2018%20HSEM13%20-%20Intermediate%20Ingestion%20Phases.pdf</t>
  </si>
  <si>
    <t>https://dps.mn.gov/divisions/ots/educational-materials/Documents/Winter-Survival-Brochure.pdf</t>
  </si>
  <si>
    <t>https://www.house.mn.gov/comm/docs/SE6dyTj3PUmnxqROZWeXGQ.pdf</t>
  </si>
  <si>
    <t>https://education.mn.gov/mdeprod/idcplg?IdcService=GET_FILE&amp;dDocName=MDE073521&amp;RevisionSelectionMethod=latestReleased&amp;Rendition=primary</t>
  </si>
  <si>
    <t>https://mn.gov/dhs/assets/handout-staffing-coming-back-compliance-licensing-08-05-2021_tcm1053-493235.pdf</t>
  </si>
  <si>
    <t>https://www.house.mn.gov/comm/docs/nLMA_6GxeEezIM-kPX0ExQ.pdf</t>
  </si>
  <si>
    <t>https://www.dli.mn.gov/sites/default/files/pdf/official_exam_guide.pdf</t>
  </si>
  <si>
    <t>https://www.goldfields.com/pdf/investors/presentation/2019/decarbonizing-and-energising-the-mine-of-the-future-v7.pdf</t>
  </si>
  <si>
    <t>https://www.goldfields.com/pdf/investors/shareholder-information/transcripts/2017/year-ended-31-december-2016-unaudited-results/presentation-transcript.pdf</t>
  </si>
  <si>
    <t>https://www.goldfields.com/pdf/investors/presentation/2015/quarter-ended-30-june-2015/presentation-transcript.pdf</t>
  </si>
  <si>
    <t>https://www.goldfields.com/pdf/investors/presentation/2024/gold-fields-south-deep-women-and-leadership-2922024.pdf</t>
  </si>
  <si>
    <t>https://www.goldfields.com/pdf/investors/presentation/2020/gfa-exploration-presentation-at-diggers.pdf</t>
  </si>
  <si>
    <t>https://www.goldfields.com/pdf/investors/presentation/2014/denver-gold-forum/presentation.pdf</t>
  </si>
  <si>
    <t>https://www.goldfields.com/pdf/investors/presentation/2017/quarter-ended-31-december-2016/presentation-transcript.pdf</t>
  </si>
  <si>
    <t>https://www.goldfields.com/pdf/investors/presentation/2008/global-metals-mining-steel-conference/presentation.pdf</t>
  </si>
  <si>
    <t>https://www.goldfields.com/pdf/investors/presentation/2011/analyst-day/transcript-exploration-projects.pdf</t>
  </si>
  <si>
    <t>https://www.goldfields.com/pdf/investors/presentation/2014/australia-site-visits/presentation-transcript5.pdf</t>
  </si>
  <si>
    <t>https://www.lcpr.mn.gov/documents/mtgmaterials/2024/MSRS-LCPR-Funding-Update-02.12.2024.pdf</t>
  </si>
  <si>
    <t>https://www.house.mn.gov/comm/docs/yeDIqCG8x0O4_-owmyCalg.pdf</t>
  </si>
  <si>
    <t>https://www.house.mn.gov/hrd/issinfo/HealthFinancePolicy2021.pdf</t>
  </si>
  <si>
    <t>https://www.house.mn.gov/comm/docs/d-JBIdhVS0268lH6JhY2xg.pdf</t>
  </si>
  <si>
    <t>https://mn.gov/dhs/assets/102517-hcbs-best-practices-guide_tcm1053-318393.pdf</t>
  </si>
  <si>
    <t>https://www.revisor.mn.gov/rules/pdf/3100/2022-03-28%2008:34:15+00:00</t>
  </si>
  <si>
    <t>https://mn.gov/mnddc/extra/publications/choice/Choice4b-Ind_Plans-itp.pdf</t>
  </si>
  <si>
    <t>https://www.house.mn.gov/comm/docs/vSarPDxDm0WlJNGV2tJgyg.pdf</t>
  </si>
  <si>
    <t>https://www.house.mn.gov/comm/docs/ffNIJ4Inwkmm0U2dz06h6Q.pdf</t>
  </si>
  <si>
    <t>https://mn.gov/doc/assets/Work%20Release_tcm1089-309002.pdf</t>
  </si>
  <si>
    <t>https://www.goldfields.com/pdf/investors/presentation/2023/2023-10-09-gold-fields-south-deep.pdf</t>
  </si>
  <si>
    <t>https://www.goldfields.com/reports/annual-report-2017/ebook/afs/files/assets/common/downloads/page0145.pdf</t>
  </si>
  <si>
    <t>https://www.goldfields.com/pdf/investors/presentation/2015/bmo-capital-markets-global-metals-and-mining-conference/presentation-transcript.pdf</t>
  </si>
  <si>
    <t>https://www.goldfields.com/pdf/investors/presentation/2011/reserves-and-resources-statement-2010/presentation-transcript.pdf</t>
  </si>
  <si>
    <t>https://www.goldfields.com/pdf/investors/presentation/2011/analyst-day/transcript-macro-environment.pdf</t>
  </si>
  <si>
    <t>https://www.goldfields.com/pdf/investors/presentation/2014/australia-site-visits/presentation-transcript4.pdf</t>
  </si>
  <si>
    <t>https://www.goldfields.com/pdf/investors/presentation/2016/mineral-resources-and-mineral-reserves-status/presentation.pdf</t>
  </si>
  <si>
    <t>https://www.goldfields.com/pdf/investors/presentation/2015/the-gold-mining-company-of-the-future/presentation.pdf</t>
  </si>
  <si>
    <t>https://www.goldfields.com/pdf/investors/presentation/2014/australia-site-visits/agnew-lawlers-gold-mine.pdf</t>
  </si>
  <si>
    <t>https://www.goldfields.com/pdf/investors/presentation/2015/west-africa-analyst-visit-may-2015/presentation-17-may.pdf</t>
  </si>
  <si>
    <t>https://www.lrl.mn.gov/docs/2021/mandated/210110.pdf</t>
  </si>
  <si>
    <t>https://dps.mn.gov/divisions/msp/join-the-state-patrol/trooper-careers/Documents/2022%20LETO%20Posting.pdf</t>
  </si>
  <si>
    <t>https://mn.gov/mmb/assets/public-agencda-4-2-2024_tcm1059-615093.pdf</t>
  </si>
  <si>
    <t>https://policy.doc.mn.gov/DocPolicy/PolicyDoc?name=202.045.pdf</t>
  </si>
  <si>
    <t>https://mn.gov/dhs/assets/bipolar-protocol_tcm1053-338960.pdf</t>
  </si>
  <si>
    <t>https://www.house.mn.gov/comm/docs/xTyJUS4tZUGbQTHzYccvoA.pdf</t>
  </si>
  <si>
    <t>https://www.house.mn.gov/comm/docs/Sla2ZGnzNkOK6mtjI9nLCg.pdf</t>
  </si>
  <si>
    <t>https://www.house.mn.gov/comm/docs/QkiBGSYiXkaKL-jNARmYrA.pdf</t>
  </si>
  <si>
    <t>https://mn.gov/puc-stat/documents/pdf_files/Permitting%20Reform%20Report_Final_1.2.24_Update.pdf</t>
  </si>
  <si>
    <t>https://mn.gov/dhs/assets/cmh-tcm-rule-79-training-part2_tcm1053-388105.pdf</t>
  </si>
  <si>
    <t>https://www.goldfields.com/pdf/investors/presentation/2008/indaba-mining-conference/presentation.pdf</t>
  </si>
  <si>
    <t>https://www.goldfields.com/reports/rr_2009/pdfs/presentation.pdf</t>
  </si>
  <si>
    <t>https://www.goldfields.com/pdf/investors/presentation/2015/ng-mining-summit-in-cape-town/presentation.pdf</t>
  </si>
  <si>
    <t>https://www.goldfields.com/pdf/investors/presentation/2016/australian-international-mine-management-conference/presentation.pdf</t>
  </si>
  <si>
    <t>https://www.goldfields.com/pdf/investors/presentation/2013/quarter-ended-31-december-2012/presentation-transcript.pdf</t>
  </si>
  <si>
    <t>https://www.goldfields.com/pdf/investors/presentation/2016/diggers-and-dealers-positioning-gold-fields-for-continued-success/presentation.pdf</t>
  </si>
  <si>
    <t>https://www.goldfields.com/pdf/investors/quarterly-reports/2016/six-months-ended-30-june-2016/presentation-transcript.pdf</t>
  </si>
  <si>
    <t>https://www.goldfields.com/pdf/investors/quarterly-reports/2015/quarter-ended-31-december-2015/presentation-transcript.pdf</t>
  </si>
  <si>
    <t>https://www.goldfields.com/pdf/fy-2022-results-invitation.pdf</t>
  </si>
  <si>
    <t>https://mn.gov/doc/assets/2021%20Health%20and%20Safety%20in%20Correctional%20Facilities%20Report_tcm1089-519362.pdf</t>
  </si>
  <si>
    <t>https://mn.gov/mmb/assets/1337-sick-leave_tcm1059-124681.pdf</t>
  </si>
  <si>
    <t>https://www.leg.mn.gov/docs/2018/Mandated/180385.pdf</t>
  </si>
  <si>
    <t>https://www.revisor.mn.gov/statutes/cite/410/pdf</t>
  </si>
  <si>
    <t>https://www.dli.mn.gov/sites/default/files/pdf/2023-legislative-session-summary.pdf</t>
  </si>
  <si>
    <t>https://dps.mn.gov/divisions/sfm/fire-code/Documents/Fire-Code-Information-Sheets/Assembly-occupancies.pdf</t>
  </si>
  <si>
    <t>https://dps.mn.gov/divisions/hsem/training/Documents/IPPW%202020%20Slide%20Deck.pdf</t>
  </si>
  <si>
    <t>https://dps.mn.gov/divisions/hsem/mn-school-safety-center/Documents/School%20Safety%20Checklist.pdf</t>
  </si>
  <si>
    <t>https://mn.gov/commerce-stat/pdfs/auto-insurance-guide.pdf</t>
  </si>
  <si>
    <t>https://dps.mn.gov/divisions/sfm/programs-services/Documents/Responder%20Safety/Emergency%20Vehicle%20Operations/LegalConsidEmergVehicleOps.pdf</t>
  </si>
  <si>
    <t>https://www.goldfields.com/pdf/investors/presentation/2018/diggers-dealers-presentation-07082018.pdf</t>
  </si>
  <si>
    <t>https://www.goldfields.com/pdf/investors/presentation/2008/goldman-sachs-basic-materials-conference/presentation.pdf</t>
  </si>
  <si>
    <t>https://www.goldfields.com/pdf/investors/presentation/2017/wits-mining-schools-120th-anniversary/presentation-write-up.pdf</t>
  </si>
  <si>
    <t>https://www.goldfields.com/pdf/investors/quarterly-reports/2015/quarter-ended-30-june-2015/presentation-transcript.pdf</t>
  </si>
  <si>
    <t>https://www.goldfields.com/pdf/investors/transcripts/2018/fy2018-results-presentation.pdf</t>
  </si>
  <si>
    <t>https://www.goldfields.com/reports/annual_report_2015/afs/ebook/files/assets/common/downloads/page0038.pdf</t>
  </si>
  <si>
    <t>https://www.goldfields.com/pdf/investors/presentation/2011/analyst-day/transcript-concluding-remarks.pdf</t>
  </si>
  <si>
    <t>https://www.goldfields.com/pdf/investors/presentation/2013/south-deep-gold-mine-visit-investors-presentation/presentation.pdf</t>
  </si>
  <si>
    <t>https://www.goldfields.com/pdf/investors/quarterly-reports/2023/h1-2023-market-results-invite-v2.pdf</t>
  </si>
  <si>
    <t>https://www.goldfields.com/pdf/investors/presentation/2017/esg-investor-relations-gold-fields-jse/esg-investor-relations-gold-fields-jse.pdf</t>
  </si>
  <si>
    <t>https://apar.com/wp-content/uploads/2021/02/Q2-7.pdf</t>
  </si>
  <si>
    <t>https://apar.com/wp-content/uploads/2021/02/Q1-7.pdf</t>
  </si>
  <si>
    <t>https://apar-romania.ro/wp-content/uploads/2021/05/EN-Prezentare-APAR-15.03.2021.pdf</t>
  </si>
  <si>
    <t>https://apar.com/wp-content/uploads/2021/02/Q2-9.pdf</t>
  </si>
  <si>
    <t>https://apar.com/wp-content/uploads/2021/02/Q2-10.pdf</t>
  </si>
  <si>
    <t>https://apar.com/wp-content/uploads/2021/02/Q3-5.pdf</t>
  </si>
  <si>
    <t>https://pwddelhi.gov.in/writeread/Other/201704201613416308.pdf</t>
  </si>
  <si>
    <t>https://stockdiscovery.s3.amazonaws.com/insight/india/4290/Investor Presentation/IP-Mar19.pdf</t>
  </si>
  <si>
    <t>https://archives.nseindia.com/corporate/APARINDS_17112018153643_AparCorporatePresentationNovember2018_733.pdf</t>
  </si>
  <si>
    <t>https://archives.nseindia.com/corporate/APARINDS_11022020113539_AparCorporatePresentationFeb2020.pdf</t>
  </si>
  <si>
    <t>https://stockdiscovery.s3.amazonaws.com/insight/india/4290/Investor Presentation/IP-Sep13.pdf</t>
  </si>
  <si>
    <t>https://stockdiscovery.s3.amazonaws.com/insight/india/4290/Investor Presentation/IP-Sep22.pdf</t>
  </si>
  <si>
    <t>https://business.columbia.edu/sites/default/files-efs/imce-uploads/APAR/CBS Presentation_F23.pdf</t>
  </si>
  <si>
    <t>https://www.tripurauniv.ac.in/Content/pdf/NAAC_SSR_Criteria6/TU_6.3.1_APAR_Implimentation.pdf</t>
  </si>
  <si>
    <t>https://stockdiscovery.s3.amazonaws.com/insight/india/4290/Investor Presentation/IP-Jun15.pdf</t>
  </si>
  <si>
    <t>https://stockdiscovery.s3.amazonaws.com/insight/india/4290/Investor Presentation/IP-Sep15.pdf</t>
  </si>
  <si>
    <t>https://www.commteam.org/wp-content/uploads/2024/03/The-Lowell-Sun-CTI-Cuts-Ribbon-on-Housing_Mar-23-2024.pdf</t>
  </si>
  <si>
    <t>https://mn.gov/dhs/assets/trauma-protocol_tcm1053-338965.pdf</t>
  </si>
  <si>
    <t>https://mn.gov/boards/assets/BOSW%20Board%20Operational%20Policies%20adopted%202022.03.18_tcm21-527310.pdf</t>
  </si>
  <si>
    <t>https://www.house.mn.gov/comm/docs/ZrHgyt2x60mXqfJTv0K40w.pdf</t>
  </si>
  <si>
    <t>https://mn.gov/doc/assets/The%20Neglected%20%E2%80%9CR%E2%80%9D%20in%20the%20Risk-Needs-Responsivity%20Model_A%20New%20Approach%20for%20Assessing%20Responsivity%20to%20Correctional%20Interventions_tcm1089-370837.pdf</t>
  </si>
  <si>
    <t>https://mn.gov/mdva/assets/military-funeral-honor-stipend-request_tcm1066-441069.pdf</t>
  </si>
  <si>
    <t>https://mn.gov/dhs/assets/child-care-centers-rule-3-2016_tcm1053-311823.pdf</t>
  </si>
  <si>
    <t>https://dps.mn.gov/divisions/sfm/document-library/Documents/Hazardous%20Materials/HSEM_Decontamination_Program_Report_FINAL_03-14-11.pdf</t>
  </si>
  <si>
    <t>https://mn.gov/dhs/assets/normalcy-and-the-reasonable-and-prudent-parent-standard-final_tcm1053-249376.pdf</t>
  </si>
  <si>
    <t>https://mn.gov/deed/assets/microsoft-airband_tcm1045-313541.pdf</t>
  </si>
  <si>
    <t>https://www.house.mn.gov/comm/docs/tS5n5VsbQ0G2YWYKpPufcQ.pdf</t>
  </si>
  <si>
    <t>https://www.goldfields.com/pdf/investors/presentation/2015/west-africa-mining-summit-in-accra/presentation.pdf</t>
  </si>
  <si>
    <t>https://www.goldfields.com/pdf/investors/presentation/2013/nick-holland-on-resource-nationalism/presentation.pdf</t>
  </si>
  <si>
    <t>https://www.goldfields.com/pdf/investors/presentation/2011/investor-trip-south-america-site-visit-day2/investor-day2-cerro.pdf</t>
  </si>
  <si>
    <t>https://www.goldfields.com/pdf/investors/presentation/2016/gold-fields-esg-overview/presentation.pdf</t>
  </si>
  <si>
    <t>https://www.goldfields.com/pdf/investors/presentation/2014/evaluatin-market-overview/presentation.pdf</t>
  </si>
  <si>
    <t>https://www.goldfields.com/pdf/investors/presentation/2021/shift-seminar-south-deep-community-relationship-assessments.pdf</t>
  </si>
  <si>
    <t>https://www.goldfields.com/pdf/investors/presentation/2018/GFL%20Presentation%20-%20Lima%20May%202018.pdf</t>
  </si>
  <si>
    <t>https://www.goldfields.com/pdf/investors/presentation/2019/gold-fields-ghanas-localisation-journey-alfred-baku.pdf</t>
  </si>
  <si>
    <t>https://www.goldfields.com/pdf/investors/presentation/2011/european-gold-forum-zurich/presentation.pdf</t>
  </si>
  <si>
    <t>https://www.goldfields.com/pdf/investors/presentation/2022/gold-fields-diggers-dealers-2022-v3.pdf</t>
  </si>
  <si>
    <t>https://education.mn.gov/mdeprod/idcplg?IdcService=GET_FILE&amp;dDocName=022062&amp;RevisionSelectionMethod=latestReleased&amp;Rendition=primary</t>
  </si>
  <si>
    <t>https://education.mn.gov/mdeprod/idcplg?IdcService=GET_FILE&amp;dDocName=MDE071656&amp;RevisionSelectionMethod=latestReleased&amp;Rendition=primary</t>
  </si>
  <si>
    <t>https://www.house.mn.gov/hrd/pubs/chldsupp.pdf</t>
  </si>
  <si>
    <t>https://www.lsohc.mn.gov/materials/24_Mtg/03_26_2024/(R)Invasive_Carp_Memo.pdf</t>
  </si>
  <si>
    <t>https://www.leg.mn.gov/archive/execorders/20-56.pdf</t>
  </si>
  <si>
    <t>https://pathlore.dhs.mn.gov/courseware/adultmentalhealth/da/PDFs/Marie_Case_Study_narrative.pdf</t>
  </si>
  <si>
    <t>https://mn.gov/mnit/assets/mfa-instructions_tcm38-423363.pdf</t>
  </si>
  <si>
    <t>https://www.dli.mn.gov/sites/default/files/pdf/boiler-safety.pdf</t>
  </si>
  <si>
    <t>https://dps.mn.gov/divisions/sfm/programs-services/Documents/Quick%20Response%20Newleter/QR0412OS_YGate%20Valve.pdf</t>
  </si>
  <si>
    <t>https://education.mn.gov/mdeprod/idcplg?IdcService=GET_FILE&amp;dDocName=MDE073514&amp;RevisionSelectionMethod=latestReleased&amp;Rendition=primary</t>
  </si>
  <si>
    <t>https://www.goldfields.com/pdf/investors/presentation/2015/gold-fields-esg-overview/presentation.pdf</t>
  </si>
  <si>
    <t>https://www.goldfields.com/pdf/investors/presentation/2018/community-engagement-for-risk-management.pdf</t>
  </si>
  <si>
    <t>https://www.goldfields.com/pdf/investors/presentation/2016/the-use-of-solar-power-at%20south-deep/presentation.pdf</t>
  </si>
  <si>
    <t>https://www.goldfields.com/pdf/quarterly-reports/2017/quarter-ended-31-december-2016/presentation-transcript.pdf</t>
  </si>
  <si>
    <t>https://www.goldfields.com/pdf/investors/presentation/2018/wa-mining-club-presentation-26-jul-2018.pdf</t>
  </si>
  <si>
    <t>https://www.goldfields.com/pdf/investors/presentation/2011/quarter-ended-december-2010/presentation-transcript.pdf</t>
  </si>
  <si>
    <t>https://www.goldfields.com/pdf/investors/presentation/2009/q2-f2009-results/presentation.pdf</t>
  </si>
  <si>
    <t>https://www.goldfields.com/pdf/investors/presentation/2016/energy-and-mines-world-congress-toronto/presentation.pdf</t>
  </si>
  <si>
    <t>https://www.goldfields.com/pdf/investors/presentation/2021/gold-fields-limited-esg-charter-invitation-1-december-2021-003.pdf</t>
  </si>
  <si>
    <t>https://www.goldfields.com/pdf/investors/presentation/2014/quarter-ended-30-june-2014/presentation-transcript.pdf</t>
  </si>
  <si>
    <t>https://www.sewrpc.org/SEWRPCFiles/Environment/OakCreekWshedRestoration/2021-12-08-stakeholder-group-mtg-presentation.pdf</t>
  </si>
  <si>
    <t>https://www.sewrpc.org/SEWRPCFiles/Environment/OakCreekWshedRestoration/OC-WRP-PUBLIC-PRESENTATION-MAY2020-00254003.pdf</t>
  </si>
  <si>
    <t>https://www.sewrpc.org/SEWRPCFiles/CommunityAssistance/KenoshaHazardMitigation/KenoshaCountyHMPU-Chapter6PreliminaryDraft.pdf</t>
  </si>
  <si>
    <t>https://www.sewrpc.org/SEWRPCFiles/CommunityAssistance/RacineHazardMitigation/2023-05-31-meeting_presentation_plan_update-rchmp.pdf</t>
  </si>
  <si>
    <t>https://www.sewrpc.org/SEWRPCFiles/CommunityAssistance/RacineHazardMitigation/2023-05-31-meeting_local_planning_presentation-rchmp.pdf</t>
  </si>
  <si>
    <t>https://www.sewrpc.org/SEWRPCFiles/Environment/RootRiverWshedRestorationPlan/ppt7-root-pike-win-rec-rwqmpu-presentation-part-2.pdf</t>
  </si>
  <si>
    <t>https://www.sewrpc.org/SEWRPCFiles/Environment/OakCreekWshedRestoration/OakCreekWshedRestPlan_presentation_08-30-16.pdf</t>
  </si>
  <si>
    <t>https://www.sewrpc.org/SEWRPCFiles/Environment/OakCreekWshedRestoration/OakCreekRestorationPresentation_4-12-16.pdf</t>
  </si>
  <si>
    <t>https://www.sewrpc.org/SEWRPCFiles/CommunityAssistance/Washington-Hazard-Mitigation/WashingtonCountyHMP-Presentation06.07.22.PDF</t>
  </si>
  <si>
    <t>https://www.leg.mn.gov/docs/2016/other/160672.pdf</t>
  </si>
  <si>
    <t>https://www.house.mn.gov/comm/docs/IK5hsh5T-U6505ftyQK6Tw.pdf</t>
  </si>
  <si>
    <t>https://www.house.mn.gov/comm/docs/799PjtkPaUy2pEOamc0dhw.pdf</t>
  </si>
  <si>
    <t>https://dps.mn.gov/divisions/hsem/weather-awareness-preparedness/Documents/TornadoShelterAreaDetermination.pdf</t>
  </si>
  <si>
    <t>https://www.dli.mn.gov/sites/default/files/pdf/eli_bulletin_cathodic.pdf</t>
  </si>
  <si>
    <t>https://mn.gov/dhs/assets/substance-use-protocol_tcm1053-338964.pdf</t>
  </si>
  <si>
    <t>https://mn.gov/boards/assets/January%202021%20Newsletter%20REVISED%20%28005%29_tcm21-464156.pdf</t>
  </si>
  <si>
    <t>https://www.house.mn.gov/hrd/pubs/ss/sscfss.pdf</t>
  </si>
  <si>
    <t>https://dps.mn.gov/divisions/hsem/disaster-recovery/Documents/dmp-appendix-h.pdf</t>
  </si>
  <si>
    <t>https://www.house.mn.gov/comm/docs/sujgDMebKUC_peL6evvxdA.pdf</t>
  </si>
  <si>
    <t>https://elischolar.library.yale.edu/cgi/viewcontent.cgi?article=2010&amp;context=ymtdl</t>
  </si>
  <si>
    <t>https://elischolar.library.yale.edu/cgi/viewcontent.cgi?article=1001&amp;context=journal-of-financial-crises</t>
  </si>
  <si>
    <t>https://elischolar.library.yale.edu/cgi/viewcontent.cgi?article=1007&amp;context=journal-of-financial-crises</t>
  </si>
  <si>
    <t>https://elischolar.library.yale.edu/cgi/viewcontent.cgi?article=2234&amp;context=ysphtdl</t>
  </si>
  <si>
    <t>https://elischolar.library.yale.edu/cgi/viewcontent.cgi?article=1652&amp;context=ymtdl</t>
  </si>
  <si>
    <t>https://elischolar.library.yale.edu/cgi/viewcontent.cgi?article=1064&amp;context=ysmpa_theses</t>
  </si>
  <si>
    <t>https://elischolar.library.yale.edu/cgi/viewcontent.cgi?article=1029&amp;context=ysmpa_theses</t>
  </si>
  <si>
    <t>https://elischolar.library.yale.edu/cgi/viewcontent.cgi?article=1236&amp;context=ysphtdl</t>
  </si>
  <si>
    <t>https://elischolar.library.yale.edu/cgi/viewcontent.cgi?article=2352&amp;context=ysphtdl</t>
  </si>
  <si>
    <t>https://elischolar.library.yale.edu/cgi/viewcontent.cgi?article=3952&amp;context=ymtdl</t>
  </si>
  <si>
    <t>https://www.goldfields.com/pdf/investors/quarterly-reports/2017/six-months-ended-30-june-2017/presentation-transcript.pdf</t>
  </si>
  <si>
    <t>https://www.goldfields.com/pdf/investors/presentation/2014/denver-gold-forum/investor-pack.pdf</t>
  </si>
  <si>
    <t>https://www.goldfields.com/pdf/investors/presentation/2019/analysts-visit-gfwa-overview.pdf</t>
  </si>
  <si>
    <t>https://www.goldfields.com/pdf/investors/shareholder-information/transcripts/2010/bmo-capital-markets-2010-global-metals-and-mining-conference/bmo-capital-markets-presentation-transcript.pdf</t>
  </si>
  <si>
    <t>https://www.goldfields.com/pdf/investors/presentation/2018/the-changing-face-of-a-gold-investor.pdf</t>
  </si>
  <si>
    <t>https://www.goldfields.com/pdf/investors/presentation/2015/the-gold-mining-company-of-the-future/business-day-op-ed-article.pdf</t>
  </si>
  <si>
    <t>https://www.goldfields.com/pdf/investors/presentation/2011/analyst-day/transcript-south-america-region.pdf</t>
  </si>
  <si>
    <t>https://www.goldfields.com/pdf/investors/presentation/2020/richard-butcher-presentation-to-imarc-2020.pdf</t>
  </si>
  <si>
    <t>https://www.goldfields.com/pdf/investors/presentation/2013/denver-gold-forum-2013/presentation-transcript.pdf</t>
  </si>
  <si>
    <t>https://www.goldfields.com/reports/annual-report-2017/ebook/afs/files/assets/common/downloads/page0033.pdf</t>
  </si>
  <si>
    <t>https://www.sewrpc.org/SEWRPCFiles/EnvironmentalJustice/Files/EPACPRG-EJTFPresentationonClimateGrantSeptember2023.pdf</t>
  </si>
  <si>
    <t>https://www.sewrpc.org/SEWRPCFiles/EconDev/CEDS2020-SummaryPresentationJune2021.pdf</t>
  </si>
  <si>
    <t>https://www.sewrpc.org/SEWRPCFiles/Environment/RoadSaltStudy/ChlorideStudyTACmeetingpresentation-11.09.2022.pdf</t>
  </si>
  <si>
    <t>http://www.sewrpc.org/SEWRPCFiles/Transportation/Files/transit-milwaukee/2007-02_pim_presentation.pdf</t>
  </si>
  <si>
    <t>https://www.sewrpc.org/SEWRPCFiles/LUTranSysPlanning/2016-03-30-mtg/VISION2050_3-30-16_JointACPresentation.pdf</t>
  </si>
  <si>
    <t>https://www.sewrpc.org/SEWRPCFiles/EnvironmentalJustice/Files/EJTF-Presentation-071921.pdf</t>
  </si>
  <si>
    <t>https://www.sewrpc.org/SEWRPCFiles/EnvironmentalJustice/Files/EJTF-PresentationbyWisDOTonRailPlanDecember2020.pdf</t>
  </si>
  <si>
    <t>https://www.sewrpc.org/SEWRPCFiles/EnvironmentalJustice/Files/EJTFPresentationonNaturalAreasPlanMarch2024.pdf</t>
  </si>
  <si>
    <t>https://www.sewrpc.org/SEWRPCFiles/EnvironmentalJustice/Files/EJTF-PresentationNorthSouthTransitEnhancementStudy1221.pdf</t>
  </si>
  <si>
    <t>https://www.sewrpc.org/SEWRPCFiles/Transportation/Files/regional-plans/presentation_recommended_year_.pdf</t>
  </si>
  <si>
    <t>https://legislature.maine.gov/doc/7025</t>
  </si>
  <si>
    <t>https://legislature.maine.gov/doc/7578</t>
  </si>
  <si>
    <t>https://www.mncourts.gov/mncourtsgov/media/scao_library/CJI/CHIPS-Permanency-Timeline-(powerpoint).pdf</t>
  </si>
  <si>
    <t>https://www.maine.gov/doe/sites/maine.gov.doe/files/inline-files/Advisory Committee Presentation 2.28.22 .pdf</t>
  </si>
  <si>
    <t>https://www1.maine.gov/dacf/qar/fsma/docs/producesafety/fsma-facts-2020.pdf</t>
  </si>
  <si>
    <t>https://www.maine.gov/mdot/lpa/docs/certification/2023/DavisBacon_May2023.pdf</t>
  </si>
  <si>
    <t>https://apps.web.maine.gov/dacf/qar/fsma/docs/producesafety/fsma-facts-2020.pdf</t>
  </si>
  <si>
    <t>https://www.maine.gov/dacf////qar/fsma/docs/producesafety/fsma-facts-2020.pdf</t>
  </si>
  <si>
    <t>https://www1.maine.gov/dacf///qar/fsma/docs/producesafety/fsma-facts-2020.pdf</t>
  </si>
  <si>
    <t>https://www.maine.gov/dacf//qar/fsma/docs/producesafety/fsma-facts-2020.pdf</t>
  </si>
  <si>
    <t>https://www.nahdo.org/sites/default/files/Conference/Annual_34/Wednesday Slides/Maine NAHDO Rx Presentation .pdf</t>
  </si>
  <si>
    <t>https://www1.maine.gov/dacf/qar/fsma/docs/resourcelibrary/fsma-facts-presentation-march2021.pdf</t>
  </si>
  <si>
    <t>https://www.maine.gov/dacf/////qar/fsma/docs/producesafety/fsma-facts-2020.pdf</t>
  </si>
  <si>
    <t>https://www.maine.gov/dacf///qar/fsma/docs/producesafety/fsma-facts-2020.pdf</t>
  </si>
  <si>
    <t>https://www.maine.gov/dhhs/mecdc/public-health-systems/scc/documents/scc-sphsa-presentation-2020-12-17.pdf</t>
  </si>
  <si>
    <t>https://apps.web.maine.gov/dacf/qar/fsma/docs/resourcelibrary/fsma-facts-presentation-march2021.pdf</t>
  </si>
  <si>
    <t>https://www.maine.gov/dacf//php/pesticides/documents2/bd_mtgs/Aug-20-21/Aug21Agd.pdf</t>
  </si>
  <si>
    <t>https://www.maine.gov/legis/ofpr/appropriations_committee/materials/DHHS_supp_budget/DHHS_presentation_PNMIs_1_3_12.pdf</t>
  </si>
  <si>
    <t>https://www.maine.gov/mdot/lpa/docs/certification/2023/DavisBacon_Nov2023.pdf</t>
  </si>
  <si>
    <t>https://www.maine.gov/dacf/qar/fsma/docs/resourcelibrary/fsma-facts-presentation-march2021.pdf</t>
  </si>
  <si>
    <t>https://www11.maine.gov/dhhs/mecdc/infectious-disease/epi/vector-borne/documents/2017-Babesiosis-Surveillence-Report.pdf</t>
  </si>
  <si>
    <t>https://www.maine.gov/budget/sites/maine.gov.budget/files/inline-files/Zero-Based Budget Presentation Aug 2011.pdf</t>
  </si>
  <si>
    <t>https://www.maine.gov/dacf/////php/pesticides/documents2/bd_mtgs/Aug-20-21/Aug21Agd.pdf</t>
  </si>
  <si>
    <t>https://www.maine.gov/bhr/oeh/sites/maine.gov.bhr.oeh/files/inline-files/R.Nadeau_PDAB Presentation.pdf</t>
  </si>
  <si>
    <t>https://www.maine.gov/dacf///php/pesticides/documents2/bd_mtgs/Aug-20-21/Aug21Agd.pdf</t>
  </si>
  <si>
    <t>https://www1.maine.gov/dacf/php/pesticides/documents2/bd_mtgs/Aug-20-21/Aug21Agd.pdf</t>
  </si>
  <si>
    <t>https://www.legislature.maine.gov/uploads/originals/lottery-presentation-11-15-16.pdf</t>
  </si>
  <si>
    <t>https://www.maine.gov/doe/sites/maine.gov.doe/files/inline-files/Summit Presentations.pdf</t>
  </si>
  <si>
    <t>https://www1.maine.gov/dacf//php/pesticides/documents2/bd_mtgs/Aug-20-21/Aug21Agd.pdf</t>
  </si>
  <si>
    <t>https://www1.maine.gov/dacf///php/pesticides/documents2/bd_mtgs/Aug-20-21/Aug21Agd.pdf</t>
  </si>
  <si>
    <t>https://www.maine.gov/dacf////php/pesticides/documents2/bd_mtgs/Aug-20-21/Aug21Agd.pdf</t>
  </si>
  <si>
    <t>https://www.flcourts.gov/content/download/879333/file/FADAA Medication-Assisted Treatment (MAT) PPT for OSCA Webinar Sept 2023 9-12-23.pdf</t>
  </si>
  <si>
    <t>https://www.maine.gov/future/sites/maine.gov.future/files/2024-02/Maine Forest Products Council presentation 01-23-24.pdf</t>
  </si>
  <si>
    <t>https://www.maine.gov/dacf/php/pesticides/documents2/bd_mtgs/Aug-20-21/Aug21Agd.pdf</t>
  </si>
  <si>
    <t>https://www.dirigohealth.maine.gov/Documents/BOT presentation on cost driver study 12.17.08.pdf</t>
  </si>
  <si>
    <t>https://www.maine.gov/dacf/////qar/fsma/docs/resourcelibrary/fsma-facts-presentation-march2021.pdf</t>
  </si>
  <si>
    <t>https://www.legislature.maine.gov/doc/9000</t>
  </si>
  <si>
    <t>https://www.caep.uscourts.gov/sites/caep/files/How to Use SPCS Presentation.pdf</t>
  </si>
  <si>
    <t>https://www.maine.gov/mdot/lpa/docs/certification/2020/DBEPresentation2020.pdf</t>
  </si>
  <si>
    <t>https://www.maine.gov/dacf////qar/fsma/docs/resourcelibrary/fsma-facts-presentation-march2021.pdf</t>
  </si>
  <si>
    <t>https://www.maine.gov/doe/sites/maine.gov.doe/files/inline-files/At-Risk 101.pdf</t>
  </si>
  <si>
    <t>https://www1.maine.gov/doe/sites/maine.gov.doe/files/inline-files/Advisory Committee Presentation 2.28.22 .pdf</t>
  </si>
  <si>
    <t>https://www.nhd.uscourts.gov/pdf/orders/ADM 1 22-17.pdf</t>
  </si>
  <si>
    <t>https://www.ca1.uscourts.gov/sites/ca1/files/2023 First Circuit Insights CLE Presentation.pdf</t>
  </si>
  <si>
    <t>https://www.maineaap.org/assets/conferences/MIYHS-Maine-AAP-presentation.pdf</t>
  </si>
  <si>
    <t>https://mhdo.maine.gov/_pdf/HUG_Presentation160309_QAs.pdf</t>
  </si>
  <si>
    <t>https://www.maine.gov/future/sites/maine.gov.future/files/2024-03/2024.02.28 NWL ​Cooperative Food System presentation.pdf</t>
  </si>
  <si>
    <t>https://www.maineparentcoalition.org/uploads/2/6/1/1/26115022/final_maine_coalition_for_housing_quality_services_meeting_final_2.10.2020_ew.pdf</t>
  </si>
  <si>
    <t>https://www.maine.gov/governor/mills/sites/maine.gov.ems/files/inline-files/1 2019 Change Brown Purple Process Lesson Plan.pdf</t>
  </si>
  <si>
    <t>https://www.maine.gov/future/sites/maine.gov.future/files/2024-02/Trust for Public Land presentation 01-23-24.pdf</t>
  </si>
  <si>
    <t>https://oscar.uscourts.gov/assets/Explore_Your_Legal_Career_-_Staff_Attorney_slides_presentation_.pdf</t>
  </si>
  <si>
    <t>https://legislature.maine.gov/doc/5204</t>
  </si>
  <si>
    <t>https://www.courts.ca.gov/documents/Case_Law_Update_training_case_citations.pdf</t>
  </si>
  <si>
    <t>https://www1.maine.gov/mdot/lpa/docs/certification/2023/DBEPresentation_May2023.pdf</t>
  </si>
  <si>
    <t>https://www1.maine.gov/dhhs/mecdc/public-health-systems/scc/documents/scc-sphsa-presentation-2020-12-17.pdf</t>
  </si>
  <si>
    <t>https://www.meb.uscourts.gov/sites/meb/files/Electronic Evidence Presentation System.pdf</t>
  </si>
  <si>
    <t>https://www.courts.oregon.gov/programs/family/sflac/Conference Materials/GUIDEFILEPresentation.pdf</t>
  </si>
  <si>
    <t>https://www1.maine.gov/mdot/lpa/docs/certification/2020/DavisBaconPresentation2020.pdf</t>
  </si>
  <si>
    <t>https://www1.maine.gov/dacf/////qar/fsma/docs/resourcelibrary/fsma-facts-presentation-march2021.pdf</t>
  </si>
  <si>
    <t>https://www.tncourts.gov/sites/default/files/docs/Domestic Alimony Determination.pdf</t>
  </si>
  <si>
    <t>https://www.maine.gov/governor/mills/sites/maine.gov.decd/files/inline-files/Solutions Summit Presentation.pdf</t>
  </si>
  <si>
    <t>https://www11.maine.gov/decd/sites/maine.gov.decd/files/inline-files/Solutions Summit Presentation_1.pdf</t>
  </si>
  <si>
    <t>https://www1.maine.gov/dhhs/mecdc/environmental-health/plumb/powerpoint/2010-peat-assessment-presentation.pdf</t>
  </si>
  <si>
    <t>https://www.maine.gov/governor/mills/sites/maine.gov.decd/files/inline-files/Solutions Summit Presentation_1.pdf</t>
  </si>
  <si>
    <t>https://www.oregon.gov/odot/Safety/Documents/OJD_Data_Presentation.pdf</t>
  </si>
  <si>
    <t>https://www1.maine.gov/dhhs/sites/maine.gov.dhhs/files/inline-files/Draft Rate Model Presentation for Mobile Crisis _2024-01-11 - FINAL_0.pdf</t>
  </si>
  <si>
    <t>https://legislature.maine.gov/bills/getTestimonyDoc.asp?id=19579</t>
  </si>
  <si>
    <t>https://www.efficiencymaine.com/docs/ASHRAE-62-2-Presentation.pdf</t>
  </si>
  <si>
    <t>https://www.courts.oregon.gov/programs/jcip/EducationMaterials/eyes/Eyes.23.PsychologicalEvaluations.Presentation.pdf</t>
  </si>
  <si>
    <t>https://www.maine.gov/dacf/parks/get_involved/planning_and_acquisition/management_plans/docs/OrientMgmtPlan-Public_Meeting_Presentation.pdf</t>
  </si>
  <si>
    <t>https://legislature.maine.gov/doc/7925</t>
  </si>
  <si>
    <t>https://legislature.maine.gov/doc/9171</t>
  </si>
  <si>
    <t>https://testing123.education.mn.gov/cs/groups/educ/documents/basic/mdaw/mdaw/~edisp/000091.pdf</t>
  </si>
  <si>
    <t>https://mn.gov/mnddc/partnersinpolicymaking/class32_materials/Office-Bearers-Roles-Responsibilities.pdf</t>
  </si>
  <si>
    <t>https://dps.mn.gov/divisions/dvs/forms-documents/documents/autoinsuranceinfo.pdf</t>
  </si>
  <si>
    <t>https://www.lcpr.mn.gov/SecureChoice/Secure-Choice-03.25.2024-Revised-Agenda</t>
  </si>
  <si>
    <t>https://www.house.mn.gov/comm/docs/de45OtL5jE2qA7HODV1vZg.pdf</t>
  </si>
  <si>
    <t>https://www.house.mn.gov/comm/docs/tomH73phhkCiQHdoI1cmBA.pdf</t>
  </si>
  <si>
    <t>https://www.house.mn.gov/comm/docs/dV6n3M-Ct0uc9TfXiV9sgA.pdf</t>
  </si>
  <si>
    <t>https://www.house.mn.gov/hrd/pubs/deterrence.pdf</t>
  </si>
  <si>
    <t>https://www.lrl.mn.gov/docs/2024/other/240578.pdf</t>
  </si>
  <si>
    <t>https://www.house.mn.gov/comm/docs/Fdim_Lg6tU27z6RbaFa6Lw.pdf</t>
  </si>
  <si>
    <t>https://elischolar.library.yale.edu/cgi/viewcontent.cgi?article=3164&amp;context=ypfs-documents2</t>
  </si>
  <si>
    <t>https://elischolar.library.yale.edu/cgi/viewcontent.cgi?article=1997&amp;context=ymtdl</t>
  </si>
  <si>
    <t>https://elischolar.library.yale.edu/cgi/viewcontent.cgi?article=1790&amp;context=ymtdl</t>
  </si>
  <si>
    <t>https://elischolar.library.yale.edu/cgi/viewcontent.cgi?article=1037&amp;context=jcas</t>
  </si>
  <si>
    <t>https://elischolar.library.yale.edu/cgi/viewcontent.cgi?article=1340&amp;context=ymtdl</t>
  </si>
  <si>
    <t>https://elischolar.library.yale.edu/cgi/viewcontent.cgi?article=1132&amp;context=ysmpa_theses</t>
  </si>
  <si>
    <t>https://elischolar.library.yale.edu/cgi/viewcontent.cgi?article=13199&amp;context=ypfs-documents</t>
  </si>
  <si>
    <t>https://elischolar.library.yale.edu/cgi/viewcontent.cgi?article=3490&amp;context=cowles-discussion-paper-series</t>
  </si>
  <si>
    <t>https://www.goldfields.com/reports/f2018/q4_f2018/pdf/presentation.pdf</t>
  </si>
  <si>
    <t>https://www.goldfields.com/reports/f2019/h1-f2019/pdf/presentation.pdf</t>
  </si>
  <si>
    <t>https://www.goldfields.com/pdf/investors/presentation/2015/mineral-resources-mineral-reserves/presentation.pdf</t>
  </si>
  <si>
    <t>https://www.goldfields.com/reports/f2018/q2_f2018/pdf/presentation.pdf</t>
  </si>
  <si>
    <t>https://www.goldfields.com/reports/annual_report_2014/ebook/files/assets/common/downloads/page0126.pdf</t>
  </si>
  <si>
    <t>https://www.goldfields.com/pdf/investors/presentation/2010/ghana-visit-may-2010/lean-six-sigma-at-tarkwa-gold-mine.pdf</t>
  </si>
  <si>
    <t>https://www.goldfields.com/pdf/investors/presentation/2013/overview-of-south-deep-project/presentation.pdf</t>
  </si>
  <si>
    <t>https://www.goldfields.com/pdf/investors/presentation/2011/overview-of-the-south-deep-project/presentation.pdf</t>
  </si>
  <si>
    <t>https://www.goldfields.com/pdf/investors/presentation/2012/st-ives-mine-visit-october-2012/presentation.pdf</t>
  </si>
  <si>
    <t>https://www.goldfields.com/pdf/investors/presentation/2011/diggers-and-dealers/presentation.pdf</t>
  </si>
  <si>
    <t>https://www.sewrpc.org/SEWRPCFiles/EconDev/CEDS-SummaryPresentation-Sept2021.PDF</t>
  </si>
  <si>
    <t>https://www.sewrpc.org/SEWRPCFiles/ParkandOpenSpace/Files/AquaticHabitatSubcommittee/AquaticHabitatSubcommitteeFirstMeetingPresentation-Jan29-2020.pdf</t>
  </si>
  <si>
    <t>https://www.sewrpc.org/SEWRPCFiles/EnvironmentalJustice/Files/EJTF-PresentationPIOUpdate1221.pdf</t>
  </si>
  <si>
    <t>http://www.sewrpc.org/SEWRPCFiles/Transportation/Files/MPO-Conference/20171/JoeBaeten.pdf</t>
  </si>
  <si>
    <t>https://www.sewrpc.org/SEWRPCFiles/Environment/RoadSaltStudy/ChlorideStudyTACPresentation_11-10-23_Comined.pdf</t>
  </si>
  <si>
    <t>https://www.sewrpc.org/SEWRPCFiles/Transportation/Files/transit-waukesha-area/WaukeshaTDP2019-ACPresentationforFinalMeeting.PDF</t>
  </si>
  <si>
    <t>https://www.sewrpc.org/SEWRPCFiles/Transportation/Files/transit-racine/2009-10-pim-presentation.pdf</t>
  </si>
  <si>
    <t>https://www.sewrpc.org/SEWRPCFiles/EnvironmentalJustice/Files/EJTF_PresentationKenoshaInnovationNeighborhood_March-9-2021.pdf</t>
  </si>
  <si>
    <t>https://www.sewrpc.org/SEWRPCFiles/CommunityAssistance/KenoshaHazardMitigation/KenoshaCo-HMP-Update-3-15-2023-Public-Meeting-Presentation.pdf</t>
  </si>
  <si>
    <t>https://www.sewrpc.org/SEWRPCFiles/CommissionFiles/CommitteeFiles/2020/2020-12-09-minutes-fc.pdf</t>
  </si>
  <si>
    <t>https://www.ibatterymetals.com/hubfs/IBAT_Corporate-Update_1-30-24.pdf?hsLang=en</t>
  </si>
  <si>
    <t>https://www.ibatterymetals.com/hubfs/IndependentReviewSummary_IBAT_27Sept2022.pdf?hsCtaTracking=6b2b95cb-a52a-459d-9afb-aced8ab486fb%7C00736ca4-1cbe-487a-b9a0-449f9fd34d70</t>
  </si>
  <si>
    <t>https://www.revisor.mn.gov/bills/text.php?number=HF5131&amp;version=0&amp;session_year=2024&amp;session_number=0&amp;format=pdf</t>
  </si>
  <si>
    <t>https://education.mn.gov/mdeprod/groups/educ/documents/hiddencontent/bwrl/mdcz/~edisp/mde073514.pdf</t>
  </si>
  <si>
    <t>https://www.house.mn.gov/hrd/pubs/int_cybertort.pdf</t>
  </si>
  <si>
    <t>https://elischolar.library.yale.edu/cgi/viewcontent.cgi?article=1262&amp;context=ymtdl</t>
  </si>
  <si>
    <t>https://elischolar.library.yale.edu/cgi/viewcontent.cgi?article=13668&amp;context=ypfs-documents</t>
  </si>
  <si>
    <t>https://elischolar.library.yale.edu/cgi/viewcontent.cgi?article=1949&amp;context=ymtdl</t>
  </si>
  <si>
    <t>https://elischolar.library.yale.edu/cgi/viewcontent.cgi?article=1678&amp;context=ypfs-documents</t>
  </si>
  <si>
    <t>https://elischolar.library.yale.edu/cgi/viewcontent.cgi?article=1013&amp;context=yul_staff</t>
  </si>
  <si>
    <t>https://elischolar.library.yale.edu/cgi/viewcontent.cgi?article=1128&amp;context=jcas</t>
  </si>
  <si>
    <t>https://elischolar.library.yale.edu/cgi/viewcontent.cgi?article=6693&amp;context=ypfs-documents</t>
  </si>
  <si>
    <t>https://elischolar.library.yale.edu/cgi/viewcontent.cgi?article=1077&amp;context=jcas</t>
  </si>
  <si>
    <t>https://elischolar.library.yale.edu/cgi/viewcontent.cgi?article=1074&amp;context=jcas</t>
  </si>
  <si>
    <t>https://elischolar.library.yale.edu/cgi/viewcontent.cgi?article=1105&amp;context=yale_fes_bulletin</t>
  </si>
  <si>
    <t>https://www.sewrpc.org/SEWRPCFiles/EconDev/CEDS2020-SummaryBackgroundandSWOTPresentation102620.pdf</t>
  </si>
  <si>
    <t>https://www.sewrpc.org/SEWRPCFiles/EnvironmentalJustice/Files/EJTF-EconomicallyDistressedAreasPresentation.pdf</t>
  </si>
  <si>
    <t>https://www.sewrpc.org/SEWRPCFiles/EnvironmentalJustice/Files/Lead_in_Drinking_Water_presentation.pdf</t>
  </si>
  <si>
    <t>https://www.sewrpc.org/SEWRPCFiles/CommissionFiles/CommitteeFiles/2021/2021-07-20-minutes-ejtf.pdf</t>
  </si>
  <si>
    <t>https://www.sewrpc.org/SEWRPCFiles/Transportation/Files/transit-waukesha-area/Outreach/WaukeshaTDP_Virtual_Presentation_10-26-2022.pdf</t>
  </si>
  <si>
    <t>https://www.sewrpc.org/SEWRPCFiles/CommunityAssistance/Smartgrowth/ModelPublicParticipationPlan_forCompPlanAmendments.pdf</t>
  </si>
  <si>
    <t>https://www.sewrpc.org/SEWRPCFiles/Transportation/Files/tip/21-24_TIP/TIP21-24_Public_Information_Meeting_Presentation.pdf</t>
  </si>
  <si>
    <t>https://www.sewrpc.org/SEWRPCFiles/EconDev/comp-econ-dev-summary-presentation.pdf</t>
  </si>
  <si>
    <t>https://www.sewrpc.org/SEWRPCFiles/CommissionFiles/CommitteeFiles/2020/2020-12-16_Minutes_EJTF.PDF</t>
  </si>
  <si>
    <t>http://www.sewrpc.org/SEWRPCFiles/EnvironmentalJustice/Files/EPA-CPRG-EJTFSlides12122023.pdf</t>
  </si>
  <si>
    <t>https://www.goldfields.com/pdf/media/publications/regions/australia/2017/the-gold-vine-jul-sep.pdf</t>
  </si>
  <si>
    <t>https://www.goldfields.com/pdf/investors/presentation/2012/quarter-ended-december-2011/presentation-transcript.pdf</t>
  </si>
  <si>
    <t>https://www.goldfields.com/pdf/investors/presentation/2015/south-deep-site-visit/presentation-transcript.pdf</t>
  </si>
  <si>
    <t>https://www.goldfields.com/pdf/investors/quarterly-reports/2023/q1-2023-operating-update-and-annual-esg-update-webcast.pdf</t>
  </si>
  <si>
    <t>https://www.goldfields.com/reports/annual_report_2010/pdf/financials.pdf</t>
  </si>
  <si>
    <t>https://www.goldfields.com/pdf/sustainbility/sustainability-reporting/world-gold-council/2016/kpmg-assurance-report.pdf</t>
  </si>
  <si>
    <t>https://www.goldfields.com/pdf/investors/presentation/2022/cheryl-carolus-farewell-chris-griffith-speech.pdf</t>
  </si>
  <si>
    <t>https://www.goldfields.com/pdf/investors/results/h1-2022-results-invitation.pdf</t>
  </si>
  <si>
    <t>https://www.goldfields.com/pdf/investors/presentation/2009/q4-f2009-results/presentation-transcript.pdf</t>
  </si>
  <si>
    <t>https://www.goldfields.com/pdf/media/publications/group/2014/golden-age-the-risks-facing.pdf</t>
  </si>
  <si>
    <t>https://mn.gov/deed/assets/broadband-round10-webinar_tcm1045-615033.pdf</t>
  </si>
  <si>
    <t>https://www.lrl.mn.gov/docs/2024/mandated/240608.pdf</t>
  </si>
  <si>
    <t>https://mn.gov/mmb/assets/eligibility-notification-template_tcm1059-127331.pdf</t>
  </si>
  <si>
    <t>https://mn.gov/caapb/assets/Item%202%20-%20Capitiol%20Mall%20Design%20Framework%20-%2003.18.2024%20CAAPB%20Meeting_tcm1087-614374.pdf</t>
  </si>
  <si>
    <t>https://mn.gov/caapb/assets/Item%203%20-%20CAAPB%20Board%20Meeting%203.1.2024%20DRAFT%20Minutes_tcm1087-614375.pdf</t>
  </si>
  <si>
    <t>https://register.cfb.mn.gov/pdf/bdinfo/minutes/2021_04_09_regular_session.pdf?t=1711510615</t>
  </si>
  <si>
    <t>https://dps.mn.gov/divisions/msp/forms-reports/Documents/SBDrvMantrnman16.pdf</t>
  </si>
  <si>
    <t>https://www.sewrpc.org/SEWRPCFiles/CommissionFiles/CommitteeFiles/2020/2020-12-09-agenda-fc.pdf</t>
  </si>
  <si>
    <t>https://www.sewrpc.org/SEWRPCFiles/CommunityAssistance/KenoshaHazardMitigation/KenoshaCo-HMP-Update-3-15-2023-LPT-Meeting-Presentation.pdf</t>
  </si>
  <si>
    <t>https://www.sewrpc.org/SEWRPCFiles/CommissionFiles/CommitteeFiles/2024/2024-02-06-agenda-prc.pdf</t>
  </si>
  <si>
    <t>https://www.sewrpc.org/SEWRPCFiles/CommunityAssistance/Washington-Hazard-Mitigation/PresentationforDraftChapter1-3.pdf</t>
  </si>
  <si>
    <t>https://www.sewrpc.org/SEWRPCFiles/CommissionFiles/CommitteeFiles/2019/2019-08-13-agenda-prc.pdf</t>
  </si>
  <si>
    <t>https://www.sewrpc.org/SEWRPCFiles/EnvironmentalJustice/Files/EJTF-PresentationbyWisDOTonI-94East-West121620.pdf</t>
  </si>
  <si>
    <t>https://www.sewrpc.org/SEWRPCFiles/CommissionFiles/CommitteeFiles/2023/2023-03-14-minutes-ejtf.pdf</t>
  </si>
  <si>
    <t>https://www.sewrpc.org/SEWRPCFiles/CommissionFiles/CommitteeFiles/2020/2020-12-16-agenda-ejtf.pdf</t>
  </si>
  <si>
    <t>https://www.sewrpc.org/SEWRPCFiles/CommunityAssistance/RacineHazardMitigation/2022-04-13-meeting_notes-rchmp.PDF</t>
  </si>
  <si>
    <t>https://www.sewrpc.org/SEWRPCFiles/CommissionFiles/CommitteeFiles/2022/2022-03-16-minutes-ejtf.PDF</t>
  </si>
  <si>
    <t>https://elischolar.library.yale.edu/cgi/viewcontent.cgi?article=3951&amp;context=ymtdl</t>
  </si>
  <si>
    <t>https://elischolar.library.yale.edu/cgi/viewcontent.cgi?article=1156&amp;context=cowles-discussion-paper-series</t>
  </si>
  <si>
    <t>https://elischolar.library.yale.edu/cgi/viewcontent.cgi?article=1041&amp;context=yul_nota_bene</t>
  </si>
  <si>
    <t>https://elischolar.library.yale.edu/cgi/viewcontent.cgi?article=1046&amp;context=yurj</t>
  </si>
  <si>
    <t>https://elischolar.library.yale.edu/cgi/viewcontent.cgi?article=1714&amp;context=ypfs-documents</t>
  </si>
  <si>
    <t>https://elischolar.library.yale.edu/cgi/viewcontent.cgi?article=1090&amp;context=jcas</t>
  </si>
  <si>
    <t>https://elischolar.library.yale.edu/cgi/viewcontent.cgi?article=1027&amp;context=gsas_dissertations</t>
  </si>
  <si>
    <t>https://elischolar.library.yale.edu/cgi/viewcontent.cgi?article=1099&amp;context=ysndt</t>
  </si>
  <si>
    <t>https://elischolar.library.yale.edu/cgi/viewcontent.cgi?article=1046&amp;context=jcas</t>
  </si>
  <si>
    <t>https://www.goldfields.com/pdf/investors/presentation/2015/analysing-global-energy-security-plans-and-the-role-of-renewables/presentation.pdf</t>
  </si>
  <si>
    <t>https://www.goldfields.com/pdf/investors/presentation/2009/q4-f2009-results/presentation.pdf</t>
  </si>
  <si>
    <t>https://www.goldfields.com/pdf/investors/presentation/2017/gold-fields-south-deep-rebase-plan/presentation.pdf</t>
  </si>
  <si>
    <t>https://www.goldfields.com/pdf/investors/presentation/2011/analyst-day/transcript-technology-and-innovation.pdf</t>
  </si>
  <si>
    <t>https://www.goldfields.com/pdf/sustainbility/sustainability-reporting/world-gold-council/2018/kpmg-assurance-report.pdf</t>
  </si>
  <si>
    <t>https://www.goldfields.com/pdf/investors/presentation/2016/q3-2016-operating-results-and-damang-reinvestment-plan/presentation.pdf</t>
  </si>
  <si>
    <t>https://www.goldfields.com/pdf/investors/presentation/2014/bmo-global-metals-mining-conference/presentation.pdf</t>
  </si>
  <si>
    <t>https://www.goldfields.com/pdf/investors/presentation/2019/windaba-2019-fv.pdf</t>
  </si>
  <si>
    <t>https://www.goldfields.com/pdf/investors/presentation/2011/analyst-day/transcript-financial-overview-strategy.pdf</t>
  </si>
  <si>
    <t>https://www.goldfields.com/pdf/investors/presentation/2019/Africa-down-under-2019.pdf</t>
  </si>
  <si>
    <t>https://www.revisor.mn.gov/bills/text.php?number=SF3358&amp;version=1&amp;session_year=2023&amp;session_number=0&amp;format=pdf</t>
  </si>
  <si>
    <t>https://www.lrl.mn.gov/docs/2024/other/240584.pdf</t>
  </si>
  <si>
    <t>https://www.lrl.mn.gov/docs/2024/mandated/240621.pdf</t>
  </si>
  <si>
    <t>https://register.cfb.mn.gov/pdf/bdinfo/minutes/2018_06_06_regular_session.pdf?t=1711468171</t>
  </si>
  <si>
    <t>https://cfb.mn.gov/pdf/bdinfo/agendas/2021_04_09_materials.pdf?t=1711148656</t>
  </si>
  <si>
    <t>https://www.revisor.mn.gov/bills/text.php?number=SF3852&amp;version=1&amp;session_year=2024&amp;session_number=0&amp;format=pdf</t>
  </si>
  <si>
    <t>https://www.revisor.mn.gov/bills/text.php?number=HF3682&amp;session_number=0&amp;session_year=2023&amp;version=list&amp;format=pdf</t>
  </si>
  <si>
    <t>https://www.sewrpc.org/SEWRPCFiles/CommissionFiles/CommitteeFiles/2014/2014-12-03-agenda-fc.pdf</t>
  </si>
  <si>
    <t>https://www.sewrpc.org/SEWRPCFiles/EnvironmentalJustice/Files/EJTF_presentation_on_updating_background_document_2022-06-23.pdf</t>
  </si>
  <si>
    <t>https://www.sewrpc.org/SEWRPCFiles/PublicParticipation/PublicInvolvementandOutreachAccomplishments2018.pdf</t>
  </si>
  <si>
    <t>https://www.sewrpc.org/SEWRPCFiles/Vision2050/Presentations/VISION2050-PresentationforAdvisoryCommittees121923.pdf</t>
  </si>
  <si>
    <t>https://www.sewrpc.org/SEWRPCFiles/CommissionFiles/CommitteeFiles/2021/2021-12-08-minutes-fc.pdf</t>
  </si>
  <si>
    <t>http://www.sewrpc.org/SEWRPCFiles/Environment/Rainfall/NOAA-atlas14-sewrpc-nrcs-presentation.pdf</t>
  </si>
  <si>
    <t>https://www.sewrpc.org/SEWRPCFiles/CommissionFiles/CommitteeFiles/2019/2019-11-12-agenda-prc.pdf</t>
  </si>
  <si>
    <t>https://www.sewrpc.org/SEWRPCFiles/EnvironmentalJustice/Files/VISION2050-PresentationforEJTF091223.pdf</t>
  </si>
  <si>
    <t>https://www.sewrpc.org/SEWRPCFiles/CommissionFiles/CommitteeFiles/2014/2014-03-19-minutes.fc.pdf</t>
  </si>
  <si>
    <t>https://www.sewrpc.org/SEWRPCFiles/CommissionFiles/CommitteeFiles/2021/2021-10-13-agenda-ejtf.pdf</t>
  </si>
  <si>
    <t>https://elischolar.library.yale.edu/cgi/viewcontent.cgi?article=1003&amp;context=journal-of-financial-crises</t>
  </si>
  <si>
    <t>https://elischolar.library.yale.edu/cgi/viewcontent.cgi?article=1286&amp;context=ysphtdl</t>
  </si>
  <si>
    <t>https://elischolar.library.yale.edu/cgi/viewcontent.cgi?article=1632&amp;context=ymtdl</t>
  </si>
  <si>
    <t>https://elischolar.library.yale.edu/cgi/viewcontent.cgi?article=1189&amp;context=jcas</t>
  </si>
  <si>
    <t>https://elischolar.library.yale.edu/cgi/viewcontent.cgi?article=1002&amp;context=journal-of-financial-crises</t>
  </si>
  <si>
    <t>https://elischolar.library.yale.edu/cgi/viewcontent.cgi?article=3448&amp;context=ymtdl</t>
  </si>
  <si>
    <t>https://elischolar.library.yale.edu/cgi/viewcontent.cgi?article=4078&amp;context=ymtdl</t>
  </si>
  <si>
    <t>https://elischolar.library.yale.edu/cgi/viewcontent.cgi?article=4114&amp;context=ymtdl</t>
  </si>
  <si>
    <t>https://elischolar.library.yale.edu/cgi/viewcontent.cgi?article=1746&amp;context=ymtdl</t>
  </si>
  <si>
    <t>https://elischolar.library.yale.edu/cgi/viewcontent.cgi?article=9019&amp;context=ypfs-documents</t>
  </si>
  <si>
    <t>https://www.goldfields.com/pdf/investors/presentation/2015/south-deep-site-visit/presentation.pdf</t>
  </si>
  <si>
    <t>https://www.goldfields.com/pdf/investors/presentation/2014/south-deep-a-world-class-ore-body-in-perspective-7-april/presentation-transcript.pdf</t>
  </si>
  <si>
    <t>https://www.goldfields.com/pdf/investors/shareholder-information/transcripts/2011/johannesburg-and-new-york-analyst-day-presentations/financial-overview-strategy.pdf</t>
  </si>
  <si>
    <t>https://www.goldfields.com/pdf/investors/presentation/2017/esg-investor-relations-20170511/esg-investor-relations-20170511.pdf</t>
  </si>
  <si>
    <t>https://www.goldfields.com/pdf/investors/presentation/2011/investor-trip-south-america-site-visit-day1/chucapaca-project-overview.pdf</t>
  </si>
  <si>
    <t>https://www.goldfields.com/pdf/presentation-invite/2023/gold-fields-osisko-transaction-market-conference-call.pdf</t>
  </si>
  <si>
    <t>https://www.goldfields.com/pdf/investors/presentation/2014/australia-site-visits/presentation-transcript2.pdf</t>
  </si>
  <si>
    <t>https://www.goldfields.com/reports/f2017/q2_f2017/pdf/presentation.pdf</t>
  </si>
  <si>
    <t>https://www.goldfields.com/pdf/investors/shareholder-information/transcripts/2014/bmo-global-metals-mining-conference/presentation-transcript.pdf</t>
  </si>
  <si>
    <t>https://www.goldfields.com/pdf/investors/shareholder-information/transcripts/2015/bmo-capital-markets-global-metals-and-mining-conference/presentation-transcript.pdf</t>
  </si>
  <si>
    <t>https://www.sewrpc.org/SEWRPCFiles/CommissionFiles/CommitteeFiles/2021/2021-11-09-agenda-prc.pdf</t>
  </si>
  <si>
    <t>https://www.sewrpc.org/SEWRPCFiles/Environment/RoadSaltStudy/ChlorideStudyTACmeetingpresentation-04.26.2023.pdf</t>
  </si>
  <si>
    <t>https://www.sewrpc.org/SEWRPCFiles/Environment/RoadSaltStudy/ChlorideImpactStudyPresentationHealthyLakesConference_06-05-2020.pdf</t>
  </si>
  <si>
    <t>https://www.sewrpc.org/SEWRPCFiles/Transportation/Files/transit-waukesha-area/WaukeshaTDP2019-Presentationfor1stACMeetingApril201900247866-2.pdf</t>
  </si>
  <si>
    <t>https://www.sewrpc.org/SEWRPCFiles/CommissionFiles/CommitteeFiles/2023/2023-12-19-agenda-rlurtp.pdf</t>
  </si>
  <si>
    <t>https://www.sewrpc.org/SEWRPCFiles/HousingPlan/Files/2013-03-presentation-plan-summary.pdf</t>
  </si>
  <si>
    <t>https://www.sewrpc.org/SEWRPCFiles/CommunityAssistance/KenoshaHazardMitigation/2023-03-15-minutes-kchmp.pdf</t>
  </si>
  <si>
    <t>https://www.sewrpc.org/SEWRPCFiles/CommissionFiles/CommitteeFiles/2019/2019-09-04-minutes-ejtf.pdf</t>
  </si>
  <si>
    <t>https://www.sewrpc.org/SEWRPCFiles/CommissionFiles/CommitteeFiles/2014/2014-09-10-agenda-fc.pdf</t>
  </si>
  <si>
    <t>https://www.sewrpc.org/SEWRPCFiles/CommissionFiles/CommitteeFiles/2008/2008-03-18_minutes_ejtf.pdf</t>
  </si>
  <si>
    <t>https://www.goldfields.com/pdf/investors/presentation/2018/energizing-the-mine-of-the-future-07122018.pdf</t>
  </si>
  <si>
    <t>https://www.goldfields.com/pdf/investors/presentation/2011/analyst-day/south-america-region.pdf</t>
  </si>
  <si>
    <t>https://www.goldfields.com/reports/f2012/q4_f2012/pdf/presentation.pdf</t>
  </si>
  <si>
    <t>https://www.goldfields.com/pdf/investors/presentation/2020/denver-gold-show-21092020.pdf</t>
  </si>
  <si>
    <t>https://www.goldfields.com/pdf/investors/presentation/2021/cg-bofa-pres.pdf</t>
  </si>
  <si>
    <t>https://www.goldfields.com/pdf/investors/presentation/2013/mining-lndaba/presentation.pdf</t>
  </si>
  <si>
    <t>https://www.goldfields.com/pdf/investors/transcripts/2018/results-presentation-15022019.pdf</t>
  </si>
  <si>
    <t>https://www.goldfields.com/pdf/investors/presentation/2011/bmo-capital-markets-2011-global-metals-mining-conference/presentation.pdf</t>
  </si>
  <si>
    <t>https://www.goldfields.com/pdf/investors/quarterly-reports/2023/ops-updated-q1-2023.pdf</t>
  </si>
  <si>
    <t>https://www.goldfields.com/pdf/investors/2023/invitation-operating-update-september-2023.pdf</t>
  </si>
  <si>
    <t>https://vnv.global/netcat_files/21/33/VNV_Global_Investor_pres_20210728_2q21_Final.pdf</t>
  </si>
  <si>
    <t>https://www.vnv.global/netcat_files/21/33/VNV_Global_Investor_presentation_1Q22.pdf</t>
  </si>
  <si>
    <t>https://www.vnv.global/netcat_files/17/11/VNV_WP_Investor_Presentation.pdf</t>
  </si>
  <si>
    <t>https://www.vostoknewventures.com/netcat_files/17/11/VNV_WP_Investor_Presentation.pdf</t>
  </si>
  <si>
    <t>https://sv.vnv.global/netcat_files/53/112/VNV_Global_Investor_pres_20210428_vF.pdf</t>
  </si>
  <si>
    <t>https://www.vostoknewventures.com/netcat_files/21/33/VNV_Global_Investor_pres_20210428_vF.pdf</t>
  </si>
  <si>
    <t>https://sv.vnv.global/netcat_files/53/112/VNV_Global_4Q21_Pres.pdf</t>
  </si>
  <si>
    <t>https://sv.vnv.global/netcat_files/userfiles/pdf/VNV_pres_August2019_2q19.pdf</t>
  </si>
  <si>
    <t>http://www.sv.vnv.global/netcat_files/21/33/VNV_Global_Investor_pres_20210728_2q21_Final.pdf</t>
  </si>
  <si>
    <t>http://www.sv.vnv.global/netcat_files/21/33/VNV_Global_Investor_pres_20210428_vF.pdf</t>
  </si>
  <si>
    <t>https://sv.vnv.global/netcat_files/53/112/VNV_Global_Investor_pres_20210728_2q21_Final.pdf</t>
  </si>
  <si>
    <t>https://globalmarkets.cib.bnpparibas/app/uploads/sites/4/2021/11/bnp-paribas-gm-conference-agenda.pdf</t>
  </si>
  <si>
    <t>https://ccp-global.org/wp-content/uploads/2023/10/CCPG_CIDS_Public-20231017.pdf</t>
  </si>
  <si>
    <t>https://www.trade.gov/sites/default/files/2021-08/Go Global Presentation[68] - Read-Only_0.pdf</t>
  </si>
  <si>
    <t>https://www.landaglobal.com/chateau-laurier/assets/documents/Landa-Global-Properties-Presentation-Centre-Procedure.pdf</t>
  </si>
  <si>
    <t>https://beamforall.com/wp-content/uploads/2021/06/Beam-Global-Corporate-Presentation.pdf</t>
  </si>
  <si>
    <t>http://www.vostoknewventures.com/netcat_files/17/11/VNV_WP_Investor_Presentation.pdf</t>
  </si>
  <si>
    <t>http://www.vostoknewventures.com/netcat_files/17/11/VNV_WP_Investor_Presentation_0.pdf</t>
  </si>
  <si>
    <t>https://www.cfainstitute.org/-/media/documents/support/research-challenge/challenge/research-challenge-official-rules.pdf</t>
  </si>
  <si>
    <t>https://www.afdb.org/fileadmin/uploads/afdb/Documents/Generic-Documents/17.1Mr. Kiran Shetty - Remittance landscape in India and how IMPS is going change the face of remitta.pdf</t>
  </si>
  <si>
    <t>https://www.oci-global.com/media/1856/oci-nv-investor-presentation-october-2020.pdf</t>
  </si>
  <si>
    <t>https://vnv.global/netcat_files/userfiles/pdf/VNV_pres_August2019_2q19.pdf</t>
  </si>
  <si>
    <t>https://s29.q4cdn.com/245094436/files/doc_presentations/2019/11/06/Baird-2019-Global-Industrial-Conference-Presentation.pdf</t>
  </si>
  <si>
    <t>https://www.vaibhavglobal.com/admin_assets/Investor/Investor_Presentation/1703890627179745.pdf</t>
  </si>
  <si>
    <t>http://www.vostoknewventures.com/netcat_files/21/33/VNV_Global_Investor_presentation_1Q22.pdf</t>
  </si>
  <si>
    <t>https://www.astmh.org/getmedia/9f99ae51-4bb3-48bf-8adf-35296ef43b99/2022-Pre-Recorded-Presentation-eAttend-How-to-Upload-Your-PresentationUpdated1012.pdf</t>
  </si>
  <si>
    <t>https://oci-global.com/storage/2023/08/OCI-Global-Q2-2023-Results-Presentation_vF.pdf</t>
  </si>
  <si>
    <t>https://www.omtglobal.com/wp-content/uploads/2015/10/OMT-Global-presentation-solution-Proposal-2015-8.pdf</t>
  </si>
  <si>
    <t>https://assets.globalpartnership.org/s3fs-public/2018-12-gpe-ceo-report-presentation.pdf?VersionId=Ak7X7Qdy.ekc0ZulQvH5vFCJ68HeeIYp</t>
  </si>
  <si>
    <t>https://digitalcommons.du.edu/cgi/viewcontent.cgi?article=1310&amp;context=etd</t>
  </si>
  <si>
    <t>https://s1.q4cdn.com/275823140/files/doc_presentations/2021/09/Barclays-Global-Financial-Services-Conference-9.14.2021.pdf</t>
  </si>
  <si>
    <t>https://isg-one.com/docs/default-source/default-document-library/4q20-global-isg-index.pdf?sfvrsn=20bdda31_2/</t>
  </si>
  <si>
    <t>https://executivecommittee.adventist.org/wp-content/uploads/2023/04/Global-Disciple-Making-Evangelism.pdf</t>
  </si>
  <si>
    <t>https://teamglobalusa.com/wp-content/uploads/2017/12/TeamGlobal-Flip-Chart-2017-2share.pdf</t>
  </si>
  <si>
    <t>https://pbvmunion.org/wp-content/uploads/2021/08/Presentations-Charism-and-Spirituality-.pdf</t>
  </si>
  <si>
    <t>https://ijirt.org/master/publishedpaper/IJIRT158857_PAPER.pdf</t>
  </si>
  <si>
    <t>https://www.vaniercollege.qc.ca/pdo/files/2013/11/A13-TT10-Ways-of-knowing-sequential-vs-global-learners.pdf</t>
  </si>
  <si>
    <t>http://www.sv.vnv.global/netcat_files/21/33/VNV_Global_4Q21_Pres.pdf</t>
  </si>
  <si>
    <t>https://link.springer.com/content/pdf/10.1007/978-3-031-08250-4_3.pdf?pdf=inline link</t>
  </si>
  <si>
    <t>https://s24.q4cdn.com/920787662/files/doc_financials/2021/q3/new-GLP_Q3-2021-Investor-Presentation_vFinal.pdf</t>
  </si>
  <si>
    <t>https://academicworks.cuny.edu/cgi/viewcontent.cgi?article=1097&amp;context=lg_oers</t>
  </si>
  <si>
    <t>https://www.theglobalfund.org/media/13265/c19rm_2023-08-project-boxer_presentation_en.pdf</t>
  </si>
  <si>
    <t>https://graspglobalpoverty.files.wordpress.com/2010/02/the-5-ps-of-global-poverty-power-point-presentation9.pdf</t>
  </si>
  <si>
    <t>https://canglobalcanada.ca/wp-content/uploads/2021/01/Oceana-Subsea-Presentation.pdf</t>
  </si>
  <si>
    <t>https://www.loubnany.net/wp-content/uploads/2021/10/YMN-GROUP-Holding-Presentation.pdf</t>
  </si>
  <si>
    <t>https://www.moodysanalytics.com/-/media/presentation/2019/global-recession-indicators-implications-slides.pdf</t>
  </si>
  <si>
    <t>http://www.vostoknewventures.com/netcat_files/21/33/VNV_Global_Investor_pres_20210428_vF.pdf</t>
  </si>
  <si>
    <t>https://www.spglobal.com/ratings/en/research/pdf-articles/easset_upload_file85446_2121388_e.pdf</t>
  </si>
  <si>
    <t>https://www.aap.org/globalassets/sonpm/50ways-bias-presentation-set-1-updated2-1.pdf</t>
  </si>
  <si>
    <t>https://www.astmh.org/getmedia/b3ebb1a7-e2d5-4fd0-ad68-98aa3d7083ea/2023-How-to-Log-In-to-the-Presentation-Portal-PowerPoint-Slides.pdf</t>
  </si>
  <si>
    <t>https://www.arvo.org/globalassets/annual-meeting/arvo-2021/invited-speaker-presentation-preparation-guidelines-2021.pdf</t>
  </si>
  <si>
    <t>https://nickelindustries.com/carbon/wp-content/uploads/2021/06/Presentation-to-Annual-General-Meeting.pdf</t>
  </si>
  <si>
    <t>https://www.vostoknewventures.com/netcat_files/userfiles/pdf/VNV_pres_August2019_2q19.pdf</t>
  </si>
  <si>
    <t>https://www.convatecgroup.com/globalassets/global-assets/pdf/convatec-group-plc-annual-results-2021-presentation-final.pdf</t>
  </si>
  <si>
    <t>https://www.libertyglobal.com/wp-content/uploads/2019/08/Liberty-Global-plc-Q2-2019-Investor-Call-Presentation.pdf</t>
  </si>
  <si>
    <t>https://www.piie.com/sites/default/files/documents/obstfeld2019-10-08ppt.pdf</t>
  </si>
  <si>
    <t>https://presentations.copernicus.org/EGU2020/EGU2020-19838_presentation.pdf</t>
  </si>
  <si>
    <t>https://www.kiwa.com/48feea/globalassets/dam/kiwa-belgium/downloads/presentatie-dd-14-09-2018.pdf</t>
  </si>
  <si>
    <t>https://unece.org/sites/default/files/2020-12/Espoo MOP8 Presentation text (Koyano) Publication revised ver.2_.pdf</t>
  </si>
  <si>
    <t>https://www.astmh.org/getmedia/ab91fe3a-62d9-4e19-a750-8106e71bf34a/Pre-Recorded-Presentation-eAttend-How-to-Upload-Your-Presentation.pdf</t>
  </si>
  <si>
    <t>https://www.luriechildrens.org/globalassets/media/pages/for-healthcare-professionals/maltreatment-symposium/2021/julie-kenniston-msw-lisw.pdf</t>
  </si>
  <si>
    <t>https://www.novonordisk.com/content/dam/nncorp/global/en/investors/irmaterial/investor_presentations/2018/20180808_Q2 roadshow presentation.pdf</t>
  </si>
  <si>
    <t>https://www.arlausa.com/globalassets/arla-global/company---overview/investor/brief-2014/arla_brief_eng_web150.pdf</t>
  </si>
  <si>
    <t>https://www.cbd.int/doc/c/df26/188e/ded784ee97b36ea21279c946/np-cb-ws-2019-01-undp-global-abs-community-bonn02102019-en.pdf</t>
  </si>
  <si>
    <t>https://assets.globalpartnership.org/s3fs-public/document/file/2020-12-GPE-CEO-presentation.pdf?VersionId=EyS4pwJRolt5IzFY20bYXc7WZFA3.2Ul</t>
  </si>
  <si>
    <t>https://studyabroad.ucsd.edu/_files/global-seminars/presentations/Amsterdam_final_slides_GS24.pdf</t>
  </si>
  <si>
    <t>https://services.global.ntt/-/media/ntt/global/insights-and-resources/articles/how-to-create-a-compelling-presentation-for-digital-events.pdf</t>
  </si>
  <si>
    <t>https://global.abb/content/dam/abb/global/group/investors/documents/ir-events/2019/group_strategy_update_presentation-20191.pdf</t>
  </si>
  <si>
    <t>https://www.astmh.org/getmedia/fee43768-ad5b-4f10-9f89-2979ad591737/2023-How-to-Log-In-to-the-Presentation-Portal.pdf</t>
  </si>
  <si>
    <t>https://www.diaglobal.org/productfiles/5860436/Sample_Speaker_Presentation_Abstracts.pdf</t>
  </si>
  <si>
    <t>https://www.acg.org/sites/files/S&amp;P_Global_Market_Intelligence_presentation.pdf</t>
  </si>
  <si>
    <t>http://www.vostoknewventures.com/netcat_files/21/33/VNV_Global_Investor_pres_20210728_2q21_Final.pdf</t>
  </si>
  <si>
    <t>https://www.svb.com/globalassets/library/uploadedfiles/svb-corporate-overview-q1-2022.pdf</t>
  </si>
  <si>
    <t>https://www.astmh.org/getmedia/e259f19e-f528-47dc-b5fd-2332bde43e72/PowerPoint-Slides-eAttend-How-to-Upload-Your-Presentation.pdf</t>
  </si>
  <si>
    <t>https://www.coloplast.com/Documents/Investor Relations/Presentations/2005-6/FY/Coloplast Standard IR presentation FY 0506.pdf</t>
  </si>
  <si>
    <t>https://www.overseasprojectcargo.com/Resources/Documents/Presentation_Global Power Logistics Services(Thailand) Co., Ltd.pdf</t>
  </si>
  <si>
    <t>https://scholar.harvard.edu/files/kdynan/files/dynan2019-10-08ppt.pdf</t>
  </si>
  <si>
    <t>https://chemicals.basf.com/global/petrochemicals/Pfeiffer_BASF_PVC2021_Presentation.pdf</t>
  </si>
  <si>
    <t>https://www.brownadvisory.com/sites/default/files/Brown Advisory Global Focus Strategy Presentation.pdf</t>
  </si>
  <si>
    <t>https://www.global-health.com/wp-content/uploads/2022/02/Investor-Presentation-16-Feb-2022.pdf</t>
  </si>
  <si>
    <t>https://www.libertyglobal.com/wp-content/uploads/2022/05/Liberty-Global-2021-Q4-Investor-Call-Presentation.pdf</t>
  </si>
  <si>
    <t>https://www.thegef.org/sites/default/files/events/UNIDO - Armenia GCIP presentation July 2020.pdf</t>
  </si>
  <si>
    <t>https://www.hcltech.com/sites/default/files/document/open/Investor-Presentation–Generative-AI.pdf</t>
  </si>
  <si>
    <t>https://static.seekingalpha.com/uploads/sa_presentations/910/17910/original.pdf</t>
  </si>
  <si>
    <t>https://s29.q4cdn.com/426815530/files/doc_presentations/2023/01/Global-Atomic-Presentation-January-25-2023.pdf</t>
  </si>
  <si>
    <t>https://assets.website-files.com/6270428ba048596d5db90a96/62df1dcb0f369c8e42130abd_RBR Global Investment - Presentation 2022 .pdf</t>
  </si>
  <si>
    <t>https://www.indiamart.com/globalpresentation-jaipur/global-presentation.pdf</t>
  </si>
  <si>
    <t>https://www.prglobalmining.com/pr-global-resources-brochure.pdf</t>
  </si>
  <si>
    <t>https://www.vaibhavglobal.com/admin_assets/Investor/Investor_Presentation/1703894060026597.pdf</t>
  </si>
  <si>
    <t>https://children.adventist.org/assets/public/files/resources/leaders/SandraDoran.pdf</t>
  </si>
  <si>
    <t>https://innovationworld.org/wp-content/uploads/GIFT-Presentation-Schedule-January-2023.pdf</t>
  </si>
  <si>
    <t>https://jamiesonwellness.q4cdn.com/227882590/files/doc_presentations/2021/JWEL_InvestorPresentation_Q32021_FINAL.pdf</t>
  </si>
  <si>
    <t>https://wedocs.unep.org/bitstream/handle/20.500.11822/22944/IPEN UNEA3 meeting presentation.pdf?sequence=1</t>
  </si>
  <si>
    <t>https://www.researchgate.net/publication/341191784_Introductory_Chapter_A_Global_Presentation_on_Trends_in_Food_Processing/fulltext/5eb2ef3c92851cbf7faa5131/Introductory-Chapter-A-Global-Presentation-on-Trends-in-Food-Processing.pdf</t>
  </si>
  <si>
    <t>https://www.svb.com/globalassets/library/uploadedfiles/content/trends_and_insights/reports/sam-2q20-ecobook.pdf</t>
  </si>
  <si>
    <t>https://thepbsa.org/NAPBS/assets/File/GLC/GLC Presentation Guidelines_2023_FINAL.pdf</t>
  </si>
  <si>
    <t>https://www.globalmanagergroup.com/uploads/files/iso-17025-2017-training-presentation.pdf</t>
  </si>
  <si>
    <t>https://hwpi.harvard.edu/files/hwp/files/science_of_living_guide_final.pdf?m=1370457200</t>
  </si>
  <si>
    <t>https://www.diaglobal.org/Tools/Content.aspx?type=eopdf&amp;file=/productfiles/5860436/sample_speaker_presentation_abstracts.pdf</t>
  </si>
  <si>
    <t>https://www.astmh.org/getmedia/c097df14-25bb-4c00-ad77-d93e61eb0ea3/2022-How-to-Log-In-to-the-Speaker-Presentation-Portal.pdf</t>
  </si>
  <si>
    <t>https://www.wef.org/globalassets/assets-wef/2-resources/online-education/webcasts/presentation-handouts/presentation-handouts-25apr19.pdf</t>
  </si>
  <si>
    <t>https://wolterskluwer-taa.postclickmarketing.com/Global/FileLib/Webinar_Presentation_Downloads/ppt-vct-april-2023-SECURE_2.0.pdf</t>
  </si>
  <si>
    <t>https://img.nordangliaeducation.com/resources/asia/_filecache/a4c/a1a/247784-global-campus-parent-presentation-low.pdf</t>
  </si>
  <si>
    <t>https://www.cfainstitute.org/-/media/documents/support/research-challenge/challenge/research-challenge-official-rules.ashx</t>
  </si>
  <si>
    <t>https://s23.q4cdn.com/252949160/files/doc_presentation/2021/09/FITB-Barclays-2021-Presentation.pdf</t>
  </si>
  <si>
    <t>https://filecache.investorroom.com/mr5ir_echoglobal/279/download/Echo August 2021 Investor Presentation.pdf</t>
  </si>
  <si>
    <t>https://dacdb.com/Rotary/Accounts/6860/Downloads/0/FV Grants/Global_Grant_Application_Presentation_en.pdf</t>
  </si>
  <si>
    <t>https://npbcmensshed.files.wordpress.com/2020/11/global-warming-presentation-2.pdf</t>
  </si>
  <si>
    <t>https://drum.lib.umd.edu/bitstream/handle/1903/16187/Hoffmann_umd_0117E_15741.pdf</t>
  </si>
  <si>
    <t>https://www.nestle.com/sites/default/files/2019-09/barclays-global-consumer-staples-conference-2019-transcript.pdf</t>
  </si>
  <si>
    <t>https://www.interphex.com/content/dam/sitebuilder/rna/interphex/2023/pdfs/IPX-global-presentation-deck.pdf.coredownload.765622021.pdf</t>
  </si>
  <si>
    <t>https://www.aacom.org/docs/default-source/events/22el/eattend-how-to-upload-your-presentation.pdf?sfvrsn=cd080097_0</t>
  </si>
  <si>
    <t>https://xpdglobal.com/wp-content/uploads/2023/07/Global-Logisitics-Solutions-xpd-global.pdf</t>
  </si>
  <si>
    <t>https://elischolar.library.yale.edu/cgi/viewcontent.cgi?article=2154&amp;context=ymtdl</t>
  </si>
  <si>
    <t>https://elischolar.library.yale.edu/cgi/viewcontent.cgi?article=7727&amp;context=ypfs-documents</t>
  </si>
  <si>
    <t>https://elischolar.library.yale.edu/cgi/viewcontent.cgi?article=1208&amp;context=yjmr</t>
  </si>
  <si>
    <t>https://elischolar.library.yale.edu/cgi/viewcontent.cgi?article=1328&amp;context=ymtdl</t>
  </si>
  <si>
    <t>https://elischolar.library.yale.edu/cgi/viewcontent.cgi?article=1014&amp;context=jcas</t>
  </si>
  <si>
    <t>https://elischolar.library.yale.edu/cgi/viewcontent.cgi?article=11703&amp;context=ypfs-documents</t>
  </si>
  <si>
    <t>https://elischolar.library.yale.edu/cgi/viewcontent.cgi?article=3656&amp;context=ypfs-documents2</t>
  </si>
  <si>
    <t>https://elischolar.library.yale.edu/cgi/viewcontent.cgi?article=1000&amp;context=peabody_museum_natural_history_bulletin</t>
  </si>
  <si>
    <t>https://elischolar.library.yale.edu/cgi/viewcontent.cgi?article=2031&amp;context=ymtdl</t>
  </si>
  <si>
    <t>https://elischolar.library.yale.edu/cgi/viewcontent.cgi?article=1268&amp;context=journal-of-financial-crises</t>
  </si>
  <si>
    <t>https://www.sewrpc.org/SEWRPCFiles/CommissionFiles/CommitteeFiles/2021/2021-12-08-agenda-fc.pdf</t>
  </si>
  <si>
    <t>https://www.sewrpc.org/SEWRPCFiles/CommissionFiles/CommitteeFiles/2022/2022-03-09-minutes-fc.pdf</t>
  </si>
  <si>
    <t>https://www.sewrpc.org/SEWRPCFiles/Environment/RoadSaltStudy/ChlorideStudyTACmeetingpresentation-06.28.2023.pdf</t>
  </si>
  <si>
    <t>https://www.sewrpc.org/SEWRPCFiles/Vision2050/VISION2050-PresentationforAdvisoryCommittees082423.pdf</t>
  </si>
  <si>
    <t>https://www.sewrpc.org/SEWRPCFiles/CommissionFiles/CommitteeFiles/2023/2023-08-24-minutes-rlurtp.pdf</t>
  </si>
  <si>
    <t>https://www.sewrpc.org/SEWRPCFiles/CommissionFiles/CommitteeFiles/2019/2019-09-11-agenda-fc.pdf</t>
  </si>
  <si>
    <t>https://www.sewrpc.org/SEWRPCFiles/CommissionFiles/CommitteeFiles/2020/2020-03-11-agenda-fc.pdf</t>
  </si>
  <si>
    <t>https://www.sewrpc.org/SEWRPCFiles/CommissionFiles/GeneralInfo/SEWRPC_Audit_2020.pdf</t>
  </si>
  <si>
    <t>https://www.sewrpc.org/SEWRPCFiles/CommissionFiles/CommitteeFiles/2023/2023-11-07-agenda-prc.pdf</t>
  </si>
  <si>
    <t>https://www.sewrpc.org/SEWRPCFiles/HousingPlan/Files/ImplementationReports/reg-housing-plan-implementation-report-2015.pdf</t>
  </si>
  <si>
    <t>https://www.goldfields.com/pdf/investors/shareholder-information/transcripts/2011/johannesburg-and-new-york-analyst-day-presentations/australasia-region.pdf</t>
  </si>
  <si>
    <t>https://www.goldfields.com/pdf/investors/presentation/2019/denver-preso.pdf</t>
  </si>
  <si>
    <t>https://www.goldfields.com/pdf/investors/presentation/2009/denver-gold-forum-2009/presentation-transcript.pdf</t>
  </si>
  <si>
    <t>https://www.goldfields.com/pdf/investors/presentation/2009/paydirt-conference/presentation.pdf</t>
  </si>
  <si>
    <t>https://www.goldfields.com/pdf/investors/presentation/2018/imarc-breaking-the-resource-curse.pdf</t>
  </si>
  <si>
    <t>https://www.goldfields.com/reports/annual_report_2009/pdf/financial_statements.pdf</t>
  </si>
  <si>
    <t>https://www.goldfields.com/pdf/investors/presentation/2016/jse-esg-investor-forum-cape-town/presentation.pdf</t>
  </si>
  <si>
    <t>https://www.goldfields.com/pdf/investors/shareholder-information/transcripts/2015/h1-2016-results-for-the-six-months-ended-30-june-2016/presentation-transcript.pdf</t>
  </si>
  <si>
    <t>https://www.goldfields.com/pdf/investors/shareholder-information/transcripts/2014/australia-site-visits/agnew-lawlers-gold-mine.pdf</t>
  </si>
  <si>
    <t>https://www.goldfields.com/pdf/sustainbility/sustainability-reporting/world-gold-council/2019/kpmg-assurance-report.pdf</t>
  </si>
  <si>
    <t>https://elischolar.library.yale.edu/cgi/viewcontent.cgi?article=1076&amp;context=jcas</t>
  </si>
  <si>
    <t>https://elischolar.library.yale.edu/cgi/viewcontent.cgi?article=1054&amp;context=ysmpa_theses</t>
  </si>
  <si>
    <t>https://elischolar.library.yale.edu/cgi/viewcontent.cgi?article=4199&amp;context=ymtdl</t>
  </si>
  <si>
    <t>https://elischolar.library.yale.edu/cgi/viewcontent.cgi?article=1190&amp;context=jcas</t>
  </si>
  <si>
    <t>https://elischolar.library.yale.edu/cgi/viewcontent.cgi?article=1037&amp;context=ysndt</t>
  </si>
  <si>
    <t>https://elischolar.library.yale.edu/cgi/viewcontent.cgi?article=1068&amp;context=yurj</t>
  </si>
  <si>
    <t>https://elischolar.library.yale.edu/cgi/viewcontent.cgi?article=1084&amp;context=ysphtdl</t>
  </si>
  <si>
    <t>https://elischolar.library.yale.edu/cgi/viewcontent.cgi?article=4138&amp;context=ymtdl</t>
  </si>
  <si>
    <t>https://elischolar.library.yale.edu/cgi/viewcontent.cgi?article=6820&amp;context=ypfs-documents</t>
  </si>
  <si>
    <t>https://elischolar.library.yale.edu/cgi/viewcontent.cgi?article=1146&amp;context=ymtdl</t>
  </si>
  <si>
    <t>https://www.sewrpc.org/SEWRPCFiles/CommissionFiles/CommitteeFiles/2018/2018-01-18-agenda-rluprtp.pdf</t>
  </si>
  <si>
    <t>https://www.sewrpc.org/SEWRPCFiles/CommissionFiles/CommitteeFiles/2011/2011-12-13-agenda-ejtf.pdf</t>
  </si>
  <si>
    <t>https://www.sewrpc.org/SEWRPCFiles/CommunityAssistance/ModelOrdinances/ModelBluffSetbackOrdinance.pdf</t>
  </si>
  <si>
    <t>https://www.sewrpc.org/SEWRPCFiles/EnvironmentalJustice/Files/EPA-CPRG-EJTFSlides12122023.pdf</t>
  </si>
  <si>
    <t>https://www.sewrpc.org/SEWRPCFiles/CommissionFiles/CommitteeFiles/2022/2022-06-15-minutes-ac.pdf</t>
  </si>
  <si>
    <t>https://www.sewrpc.org/SEWRPCFiles/CommissionFiles/CommitteeFiles/2023/2023-02-16-agenda-prc.pdf</t>
  </si>
  <si>
    <t>https://www.sewrpc.org/SEWRPCFiles/CommissionFiles/CommitteeFiles/2022/2022-02-15-agenda-prc.pdf</t>
  </si>
  <si>
    <t>https://www.sewrpc.org/SEWRPCFiles/CommissionFiles/CommitteeFiles/2022/2022-05-10-agenda-prc.pdf</t>
  </si>
  <si>
    <t>https://www.sewrpc.org/SEWRPCFiles/EnvironmentalJustice/Files/ReviewUpdate2035TransPlan-presentation-00217752.pdf</t>
  </si>
  <si>
    <t>https://www.sewrpc.org/SEWRPCFiles/LUTranSysPlanning/2018-04-26-mtg/Presentation_WisDOT_FOXCONN_Projects.pdf</t>
  </si>
  <si>
    <t>https://www.goldfields.com/pdf/investors/shareholder-information/transcripts/2012/denver-gold-forum/presentation-transcript.pdf</t>
  </si>
  <si>
    <t>https://www.goldfields.com/pdf/investors/presentation/2013/nick-holland-on-resource-nationalism/presentation-transcript.pdf</t>
  </si>
  <si>
    <t>https://www.goldfields.com/pdf/investors/presentation/2012/2012-bmo-global-metals-mining-conference/presentation.pdf</t>
  </si>
  <si>
    <t>https://www.goldfields.com/pdf/investors/presentation/2015/diggers-dealers-conference/presentation.pdf</t>
  </si>
  <si>
    <t>https://www.goldfields.com/pdf/investors/integrated-annual-reports/2020/gri-content-index-2020-(including-sasb).pdf</t>
  </si>
  <si>
    <t>https://www.goldfields.com/pdf/investors/presentation/2011/analyst-day/financial-overview-strategy.pdf</t>
  </si>
  <si>
    <t>https://www.goldfields.com/pdf/investors/presentation/2009/world-mining-investment-congress/presentation.pdf</t>
  </si>
  <si>
    <t>https://www.goldfields.com/pdf/investors/presentation/2015/denver-gold-forum/presentation-transcript.pdf</t>
  </si>
  <si>
    <t>https://www.goldfields.com/pdf/investors/presentation/2014/investor-reference-pack-august-2014/presentation.pdf</t>
  </si>
  <si>
    <t>https://www.goldfields.com/pdf/investors/presentation/2015/west-africa-analyst-visit-may-2015/presentation-18-may.pdf</t>
  </si>
  <si>
    <t>https://www.sewrpc.org/SEWRPCFiles/CommissionFiles/CommitteeFiles/2018/2018-06-05-minutes-rsis.pdf</t>
  </si>
  <si>
    <t>https://www.sewrpc.org/SEWRPCFiles/Environment/RoadSaltStudy/ChlorideImpactStudyUpdatePresentation_03-29-2019.pdf</t>
  </si>
  <si>
    <t>https://www.sewrpc.org/SEWRPCFiles/PublicParticipation/PublicParticipationAccomplishmentsEvaluation2017.pdf</t>
  </si>
  <si>
    <t>https://www.sewrpc.org/SEWRPCFiles/CommissionFiles/CommitteeFiles/2023/2023-08-24-agenda-rlurtp.pdf</t>
  </si>
  <si>
    <t>https://www.sewrpc.org/SEWRPCFiles/CommissionFiles/CommitteeFiles/2023/2023-11-07-minutes-prc.pdf</t>
  </si>
  <si>
    <t>https://www.sewrpc.org/SEWRPCFiles/HousingPlan/Files/ImplementationReports/reg-housing-plan-implementation-report-2013.pdf</t>
  </si>
  <si>
    <t>https://www.sewrpc.org/SEWRPCFiles/CommissionFiles/CommitteeFiles/2023/2023-08-01-agenda-prc.pdf</t>
  </si>
  <si>
    <t>https://www.sewrpc.org/SEWRPCFiles/CommissionFiles/CommitteeFiles/2022/2022-09-13-agenda-watdp.pdf</t>
  </si>
  <si>
    <t>https://www.sewrpc.org/SEWRPCFiles/EnvironmentalJustice/Files/EJTF_presentation_dr_deborah_blanks_evaluation_2022-06-23.pdf</t>
  </si>
  <si>
    <t>https://www.sewrpc.org/SEWRPCFiles/Environment/RootRiverWshedRestorationPlan/2013-05-29-RRWRP-report-on-chapters-IV-and-V-presentation.pdf</t>
  </si>
  <si>
    <t>https://elischolar.library.yale.edu/cgi/viewcontent.cgi?article=7544&amp;context=ypfs-documents</t>
  </si>
  <si>
    <t>https://elischolar.library.yale.edu/cgi/viewcontent.cgi?article=1000&amp;context=fes-pubs</t>
  </si>
  <si>
    <t>https://elischolar.library.yale.edu/cgi/viewcontent.cgi?article=13965&amp;context=ypfs-documents</t>
  </si>
  <si>
    <t>https://elischolar.library.yale.edu/cgi/viewcontent.cgi?article=1271&amp;context=journal-of-financial-crises</t>
  </si>
  <si>
    <t>https://elischolar.library.yale.edu/cgi/viewcontent.cgi?article=1073&amp;context=ysmpa_theses</t>
  </si>
  <si>
    <t>https://elischolar.library.yale.edu/cgi/viewcontent.cgi?article=1003&amp;context=mssa_collections</t>
  </si>
  <si>
    <t>https://elischolar.library.yale.edu/cgi/viewcontent.cgi?article=2156&amp;context=ymtdl</t>
  </si>
  <si>
    <t>https://elischolar.library.yale.edu/cgi/viewcontent.cgi?article=3493&amp;context=ymtdl</t>
  </si>
  <si>
    <t>https://elischolar.library.yale.edu/cgi/viewcontent.cgi?article=3939&amp;context=ymtdl</t>
  </si>
  <si>
    <t>https://elischolar.library.yale.edu/cgi/viewcontent.cgi?article=1123&amp;context=ysphtdl</t>
  </si>
  <si>
    <t>https://www.carerx.ca/wp-content/uploads/2020/07/CareRx-Investor-Presentation-July-2020.pdf</t>
  </si>
  <si>
    <t>https://www.carerx.ca/wp-content/uploads/2023/01/CareRx-Investor-Presentation-January-2023-Final-01.17.2023.pdf</t>
  </si>
  <si>
    <t>https://www.carerx.ca/wp-content/uploads/2023/11/CareRx-Q3-2023-Earnings-Call-Slides-Final-11.07.2023.pdf</t>
  </si>
  <si>
    <t>https://www.carerx.ca/wp-content/uploads/2023/05/CareRx-Q1-2023-Earnings-Call-Slides-Final.pdf</t>
  </si>
  <si>
    <t>https://www.carerx.ca/wp-content/uploads/2021/01/CareRx-Investor-Presentation-January-2021.pdf</t>
  </si>
  <si>
    <t>https://carerx.ca/wp-content/uploads/2022/05/CareRx-Q1-2022-Earnings-Call-Slides-FINAL.pdf</t>
  </si>
  <si>
    <t>https://www.carerx.ca/wp-content/uploads/2020/11/CareRx-Investor-Presentation-November-2020.pdf</t>
  </si>
  <si>
    <t>https://www.carerx.ca/wp-content/uploads/2022/08/CareRx-Investor-Presentation-August-2022.pdf</t>
  </si>
  <si>
    <t>https://www.goldfields.com/pdf/investors/quarterly-reports/2014/quarter-ended-30-june-2014/presentation-transcript.pdf</t>
  </si>
  <si>
    <t>https://www.goldfields.com/reports/annual_report_2016/ebook/afs/files/assets/common/downloads/page0007.pdf</t>
  </si>
  <si>
    <t>https://www.goldfields.com/pdf/investors/presentation/2008/2008-resources-and-reserves-market/presentation.pdf</t>
  </si>
  <si>
    <t>https://www.goldfields.com/pdf/investors/presentation/2015/bmo-capital-markets-global-metals-and-mining-conference/presentation.pdf</t>
  </si>
  <si>
    <t>https://www.goldfields.com/pdf/investors/shareholder-information/transcripts/2010/q4f2010-results/presentation-transcript.pdf</t>
  </si>
  <si>
    <t>https://www.goldfields.com/pdf/investors/presentation/2012/melbourne-mining-club/presentation.pdf</t>
  </si>
  <si>
    <t>https://www.goldfields.com/pdf/investors/presentation/2017/wa-mining-club/presentation-27072017.pdf</t>
  </si>
  <si>
    <t>https://www.goldfields.com/pdf/investors/presentation/2014/australia-site-visits/presentation-transcript1.pdf</t>
  </si>
  <si>
    <t>https://www.goldfields.com/pdf/investors/presentation/2012/quarter-ended-june-2012/presentation.pdf</t>
  </si>
  <si>
    <t>https://www.goldfields.com/pdf/investors/shareholder-information/transcripts/2009/investor-day-presentations/tommy-mckeith-exploration.pdf</t>
  </si>
  <si>
    <t>https://elischolar.library.yale.edu/cgi/viewcontent.cgi?article=1001&amp;context=waka2013</t>
  </si>
  <si>
    <t>https://elischolar.library.yale.edu/cgi/viewcontent.cgi?article=1087&amp;context=dayofdata</t>
  </si>
  <si>
    <t>https://elischolar.library.yale.edu/cgi/viewcontent.cgi?article=1882&amp;context=ymtdl</t>
  </si>
  <si>
    <t>https://elischolar.library.yale.edu/cgi/viewcontent.cgi?article=1091&amp;context=jcas</t>
  </si>
  <si>
    <t>https://elischolar.library.yale.edu/cgi/viewcontent.cgi?article=1205&amp;context=ysphtdl</t>
  </si>
  <si>
    <t>https://elischolar.library.yale.edu/cgi/viewcontent.cgi?article=1980&amp;context=ysphtdl</t>
  </si>
  <si>
    <t>https://elischolar.library.yale.edu/cgi/viewcontent.cgi?article=1441&amp;context=ymtdl</t>
  </si>
  <si>
    <t>https://elischolar.library.yale.edu/cgi/viewcontent.cgi?article=1955&amp;context=ysphtdl</t>
  </si>
  <si>
    <t>https://elischolar.library.yale.edu/cgi/viewcontent.cgi?article=3184&amp;context=ymtdl</t>
  </si>
  <si>
    <t>https://elischolar.library.yale.edu/cgi/viewcontent.cgi?article=1141&amp;context=ymtdl</t>
  </si>
  <si>
    <t>https://www.sewrpc.org/SEWRPCFiles/CommissionFiles/CommitteeFiles/2023/23-12-12-agenda-ejtf.pdf</t>
  </si>
  <si>
    <t>https://www.sewrpc.org/SEWRPCFiles/PublicParticipation/PublicParticipationAccomplishmentsEvaluation2019.pdf</t>
  </si>
  <si>
    <t>https://www.sewrpc.org/SEWRPCFiles/Transportation/Files/regional-plans/presentation_reg_tran_needs_in.pdf</t>
  </si>
  <si>
    <t>https://www.sewrpc.org/SEWRPCFiles/Transportation/Files/transit-racine/March2013PIMPresentationforWeb.pdf</t>
  </si>
  <si>
    <t>https://www.sewrpc.org/SEWRPCFiles/LandUse/RegionalSystemFoodPlan/RFSP-WebpagePPT.PDF</t>
  </si>
  <si>
    <t>https://www.sewrpc.org/SEWRPCFiles/Transportation/Files/SEWRPC_2020_Certification_Final_Report_May_2021.pdf</t>
  </si>
  <si>
    <t>https://www.sewrpc.org/SEWRPCFiles/EnvironmentalJustice/Files/EJTF-RFSP-Presentation.pdf</t>
  </si>
  <si>
    <t>https://www.sewrpc.org/SEWRPCFiles/CommissionFiles/CommitteeFiles/2023/2023-05-18-agenda-ac.pdf</t>
  </si>
  <si>
    <t>https://www.sewrpc.org/SEWRPCFiles/CommissionFiles/CommitteeFiles/2022/2022-02-15-minutes-prc.pdf</t>
  </si>
  <si>
    <t>https://www.sewrpc.org/SEWRPCFiles/CommunityAssistance/Washington-Hazard-Mitigation/WashingtonCoHMPU-MeetingSummaryNotes06-07-2022.pdf</t>
  </si>
  <si>
    <t>https://www.carerx.ca/wp-content/uploads/2021/04/CareRx-Investor-Presentation-April-19-21-FINAL.pdf</t>
  </si>
  <si>
    <t>https://www.carerx.ca/wp-content/uploads/2023/03/CareRx-Investor-Pres-March-2023-Final-03.16.2023.pdf</t>
  </si>
  <si>
    <t>https://www.carerx.ca/wp-content/uploads/2024/03/CareRx-Q4-2023-Earnings-Call-Slides-Final-03.06.2024.pdf</t>
  </si>
  <si>
    <t>https://www.carerx.ca/wp-content/uploads/2023/08/CareRx-Q2-2023-Earnings-Call-Slides-Final.pdf</t>
  </si>
  <si>
    <t>https://carerx.ca/wp-content/uploads/2022/04/CareRx-Investor-Pres-Apr-7-for-Website.pdf</t>
  </si>
  <si>
    <t>https://www.carerx.ca/wp-content/uploads/2021/02/CareRx-Investor-Presentation-February-2021.pdf</t>
  </si>
  <si>
    <t>https://www.carerx.ca/wp-content/uploads/2023/03/CareRx-Q4-2022-Earnings-Call-Slides-Final-03.09.2023.pdf</t>
  </si>
  <si>
    <t>https://www.carerx.ca/wp-content/uploads/2022/03/Events_2021Q4_CareRxQ42021EarningsCallSlidesFINAL.pdf</t>
  </si>
  <si>
    <t>https://www.goldfields.com/pdf/investors/quarterly-reports/2023/transcript.pdf</t>
  </si>
  <si>
    <t>https://www.goldfields.com/reports/annual-report-2018/afs/pdf/audit-committee-report.pdf</t>
  </si>
  <si>
    <t>https://www.goldfields.com/pdf/investors/presentation/2016/european-gold-forum/presentation-transcript.pdf</t>
  </si>
  <si>
    <t>https://www.goldfields.com/pdf/investors/presentation/2009/q4-f2009-results/presentation-conference-call-transcript.pdf</t>
  </si>
  <si>
    <t>https://www.goldfields.com/pdf/investors/presentation/2008/denver-gold-forum/presentation.pdf</t>
  </si>
  <si>
    <t>https://www.goldfields.com/pdf/investors/quarterly-reports/2008/second-quarter/presentation-transcript.pdf</t>
  </si>
  <si>
    <t>https://www.goldfields.com/pdf/investors/presentation/2011/analyst-day/market-overview-the-macro-environment.pdf</t>
  </si>
  <si>
    <t>https://www.goldfields.com/pdf/investors/presentation/2017/global-metals-mining-and-steel-conference/barcelona-final-16-may-2017.pdf</t>
  </si>
  <si>
    <t>https://www.goldfields.com/pdf/investors/presentation/2013/bmo-capital-markets-22nd-annual-global-metals-mining-conference/presentation.pdf</t>
  </si>
  <si>
    <t>https://www.goldfields.com/pdf/investors/quarterly-reports/2008/fourth-quarter/presentation-transcript.pdf</t>
  </si>
  <si>
    <t>https://www.sewrpc.org/SEWRPCFiles/CommissionFiles/CommitteeFiles/2024/24-03-12-agenda-ejtf.pdf</t>
  </si>
  <si>
    <t>https://www.sewrpc.org/SEWRPCFiles/CommissionFiles/CommitteeFiles/2015/2015-12-08-minutes-ejtf-att-03.pdf</t>
  </si>
  <si>
    <t>https://www.sewrpc.org/SEWRPCFiles/CommunityAssistance/KenoshaHazardMitigation/2023-12-06-minutes_kchmp.pdf</t>
  </si>
  <si>
    <t>https://www.sewrpc.org/SEWRPCFiles/CommissionFiles/CommitteeFiles/2011/2011-09-28-minutes-rhpac-att-01.pdf</t>
  </si>
  <si>
    <t>https://www.sewrpc.org/SEWRPCFiles/CommissionFiles/CommitteeFiles/2022/2022-03-09-agenda-fc.pdf</t>
  </si>
  <si>
    <t>https://www.sewrpc.org/SEWRPCFiles/CommissionFiles/CommitteeFiles/2022/2022-06-23-agenda-ejtf.pdf</t>
  </si>
  <si>
    <t>https://www.sewrpc.org/SEWRPCFiles/CommissionFiles/CommitteeFiles/2017/2017-09-13-agenda-fc.pdf</t>
  </si>
  <si>
    <t>https://www.sewrpc.org/SEWRPCFiles/EnvironmentalJustice/Files/EJTF-VISION2050-presentation-00215714.pdf</t>
  </si>
  <si>
    <t>https://www.sewrpc.org/SEWRPCFiles/Transportation/Files/transit-milwaukee/2007-02_newsletter_01_milwcotd.pdf</t>
  </si>
  <si>
    <t>https://www.sewrpc.org/SEWRPCFiles/CommissionFiles/CommitteeFiles/2022/2022-05-10-minutes-prc.pdf</t>
  </si>
  <si>
    <t>https://elischolar.library.yale.edu/cgi/viewcontent.cgi?article=1056&amp;context=jcas</t>
  </si>
  <si>
    <t>https://elischolar.library.yale.edu/cgi/viewcontent.cgi?article=1934&amp;context=ymtdl</t>
  </si>
  <si>
    <t>https://elischolar.library.yale.edu/cgi/viewcontent.cgi?article=4169&amp;context=ymtdl</t>
  </si>
  <si>
    <t>https://elischolar.library.yale.edu/cgi/viewcontent.cgi?article=6826&amp;context=ypfs-documents</t>
  </si>
  <si>
    <t>https://elischolar.library.yale.edu/cgi/viewcontent.cgi?article=12294&amp;context=ypfs-documents</t>
  </si>
  <si>
    <t>https://elischolar.library.yale.edu/cgi/viewcontent.cgi?article=1475&amp;context=ymtdl</t>
  </si>
  <si>
    <t>https://elischolar.library.yale.edu/cgi/viewcontent.cgi?article=1305&amp;context=ymtdl</t>
  </si>
  <si>
    <t>https://elischolar.library.yale.edu/cgi/viewcontent.cgi?article=2086&amp;context=ymtdl</t>
  </si>
  <si>
    <t>https://elischolar.library.yale.edu/cgi/viewcontent.cgi?article=11523&amp;context=ypfs-documents</t>
  </si>
  <si>
    <t>https://www.goldfields.com/pdf/investors/presentation/2013/denver-gold-forum-2013/presentation.pdf</t>
  </si>
  <si>
    <t>https://www.goldfields.com/pdf/investors/presentation/2017/bmo-capital-markets-26th-global-metals-mining-conference/presentation.pdf</t>
  </si>
  <si>
    <t>https://www.goldfields.com/pdf/investors/presentation/2012/jp-morgan-global-emerging-markets-corporate-conference/presentation.pdf</t>
  </si>
  <si>
    <t>https://www.goldfields.com/pdf/investors/presentation/2011/quarter-ended-june-2011/presentation.pdf</t>
  </si>
  <si>
    <t>https://www.goldfields.com/pdf/investors/presentation/2019/presentation.pdf</t>
  </si>
  <si>
    <t>https://www.goldfields.com/pdf/investors/shareholder-information/transcripts/2015/quarter-ended-30-june-2015/presentation-transcript.pdf</t>
  </si>
  <si>
    <t>https://www.goldfields.com/pdf/media/publications/regions/australia/2017/the-gold-vine.pdf</t>
  </si>
  <si>
    <t>https://www.goldfields.com/pdf/investors/presentation/2011/reserves-and-resources-statement-2010/presentation.pdf</t>
  </si>
  <si>
    <t>https://www.goldfields.com/pdf/investors/presentation/2013/european-gold-forum-2013/presentation.pdf</t>
  </si>
  <si>
    <t>https://www.goldfields.com/pdf/investors/transcripts/2017/denver-gold-20170510/denver-gold.pdf</t>
  </si>
  <si>
    <t>https://www.carerx.ca/wp-content/uploads/2021/11/Events_2021Q3_CareRxQ32021EarningsCallSlidesFINAL.pdf</t>
  </si>
  <si>
    <t>https://www.sewrpc.org/SEWRPCFiles/CommissionFiles/GeneralInfo/SEWRPC_Audit_2021.pdf</t>
  </si>
  <si>
    <t>https://www.sewrpc.org/SEWRPCFiles/LUTranSysPlanning/pr-55-vol-2-app-g-final.pdf</t>
  </si>
  <si>
    <t>https://www.sewrpc.org/SEWRPCFiles/CommissionFiles/CommitteeFiles/2017/2017-03-08-agenda-fc.pdf</t>
  </si>
  <si>
    <t>https://www.sewrpc.org/SEWRPCFiles/CommissionFiles/CommitteeFiles/2014/2014-03-04-agenda-ejtf.pdf</t>
  </si>
  <si>
    <t>https://www.sewrpc.org/SEWRPCFiles/PublicParticipation/PublicParticipationAccomplishmentsEvaluation2018.pdf</t>
  </si>
  <si>
    <t>https://www.sewrpc.org/SEWRPCFiles/CommissionFiles/CommitteeFiles/2015/2015-06-25-agenda-ac.pdf</t>
  </si>
  <si>
    <t>https://www.sewrpc.org/SEWRPCFiles/CommissionFiles/CommitteeFiles/2022/2022-05-19-agenda-ac.pdf</t>
  </si>
  <si>
    <t>https://www.sewrpc.org/SEWRPCFiles/CommissionFiles/CommitteeFiles/2020/2020-10-07-Minutes-EJTF.PDF</t>
  </si>
  <si>
    <t>https://www.sewrpc.org/SEWRPCFiles/CommissionFiles/CommitteeFiles/2018/2018-02-27-agenda-prc.pdf</t>
  </si>
  <si>
    <t>https://www.sewrpc.org/SEWRPCFiles/CommissionFiles/CommitteeFiles/2021/2021-10-11-minutes-mke-tip.pdf</t>
  </si>
  <si>
    <t>https://elischolar.library.yale.edu/cgi/viewcontent.cgi?article=1210&amp;context=yjmr</t>
  </si>
  <si>
    <t>https://elischolar.library.yale.edu/cgi/viewcontent.cgi?article=3351&amp;context=ymtdl</t>
  </si>
  <si>
    <t>https://elischolar.library.yale.edu/cgi/viewcontent.cgi?article=1620&amp;context=gsas_dissertations</t>
  </si>
  <si>
    <t>https://elischolar.library.yale.edu/cgi/viewcontent.cgi?article=3351&amp;context=ymtdl&amp;httpsredir=1</t>
  </si>
  <si>
    <t>https://elischolar.library.yale.edu/cgi/viewcontent.cgi?article=4197&amp;context=ymtdl</t>
  </si>
  <si>
    <t>https://elischolar.library.yale.edu/cgi/viewcontent.cgi?article=1086&amp;context=egcenter-discussion-paper-series</t>
  </si>
  <si>
    <t>https://elischolar.library.yale.edu/cgi/viewcontent.cgi?article=1011&amp;context=yul_staff</t>
  </si>
  <si>
    <t>https://elischolar.library.yale.edu/cgi/viewcontent.cgi?article=1468&amp;context=egcenter-discussion-paper-series</t>
  </si>
  <si>
    <t>https://elischolar.library.yale.edu/cgi/viewcontent.cgi?article=1785&amp;context=egcenter-discussion-paper-series</t>
  </si>
  <si>
    <t>https://www.goldfields.com/pdf/investors/presentation/2008/cerro-corona-visit/presentation.pdf</t>
  </si>
  <si>
    <t>https://www.goldfields.com/pdf/investors/transcripts/2019/presentation-transcript-20190815.pdf</t>
  </si>
  <si>
    <t>https://www.goldfields.com/pdf/investors/presentation/2011/investor-trip-south-america-site-visit-day1/south-america-region-overview.pdf</t>
  </si>
  <si>
    <t>https://www.goldfields.com/pdf/investors/presentation/2015/quarter-ended-31-december-2014/conference-call-transcript.pdf</t>
  </si>
  <si>
    <t>https://www.goldfields.com/reports/f2013/q4_f2013/pdf/presentation.pdf</t>
  </si>
  <si>
    <t>https://www.goldfields.com/pdf/investors/presentation/2012/quarter-ended-june-2012/presentation-transcript.pdf</t>
  </si>
  <si>
    <t>https://www.goldfields.com/pdf/investors/presentation/2009/denver-gold-forum-2009/presentation.pdf</t>
  </si>
  <si>
    <t>https://www.goldfields.com/reports/annual_report_2013/integrated/pdf/kpmg_limited_assurance.pdf</t>
  </si>
  <si>
    <t>https://www.goldfields.com/pdf/sustainbility/foundations-and-trusts/afs-dec-2020-sdct.pdf</t>
  </si>
  <si>
    <t>https://www.goldfields.com/pdf/investors/presentation/2013/merrill-lynch-global-metals-mining-steel-conference-barcelona/presentation.pdf</t>
  </si>
  <si>
    <t>https://www.sewrpc.org/SEWRPCFiles/CommissionFiles/GeneralInfo/SEWRPC_Audit_2022.pdf</t>
  </si>
  <si>
    <t>https://www.sewrpc.org/SEWRPCFiles/CommissionFiles/CommitteeFiles/2019/2019-11-06-agenda-ejtf.pdf</t>
  </si>
  <si>
    <t>https://www.sewrpc.org/SEWRPCFiles/CommissionFiles/CommitteeFiles/2023/2023-06-14-minutes-prc.pdf</t>
  </si>
  <si>
    <t>https://www.sewrpc.org/SEWRPCFiles/CommissionFiles/CommitteeFiles/2023/2023-02-07-minutes-prc.pdf</t>
  </si>
  <si>
    <t>https://www.sewrpc.org/SEWRPCFiles/CommissionFiles/CommitteeFiles/2019/2019-10-02-agenda-watdp.PDF</t>
  </si>
  <si>
    <t>https://www.sewrpc.org/SEWRPCFiles/CommissionFiles/CommitteeFiles/2023/23-12-12-minutes-ejtf.PDF</t>
  </si>
  <si>
    <t>https://www.sewrpc.org/SEWRPCFiles/EnvironmentalJustice/Files/EJTF-Presentation-PIO-072021.pdf</t>
  </si>
  <si>
    <t>https://www.sewrpc.org/SEWRPCFiles/Transportation/Files/transit-waukesha-area/WaukeshaTDP2019-MobilityOnDemand-02.02.2021.pdf</t>
  </si>
  <si>
    <t>https://www.sewrpc.org/SEWRPCFiles/CommissionFiles/CommitteeFiles/2015/2015-08-19-agenda-rluptsp-att-02.pdf</t>
  </si>
  <si>
    <t>https://www.sewrpc.org/SEWRPCFiles/CommissionFiles/CommitteeFiles/2017/2017-06-06-agenda-ejtf.pdf</t>
  </si>
  <si>
    <t>https://elischolar.library.yale.edu/cgi/viewcontent.cgi?article=1128&amp;context=ysmpa_theses</t>
  </si>
  <si>
    <t>https://elischolar.library.yale.edu/cgi/viewcontent.cgi?article=2083&amp;context=ysphtdl</t>
  </si>
  <si>
    <t>https://elischolar.library.yale.edu/cgi/viewcontent.cgi?article=1109&amp;context=jcas</t>
  </si>
  <si>
    <t>https://elischolar.library.yale.edu/cgi/viewcontent.cgi?article=8146&amp;context=ypfs-documents</t>
  </si>
  <si>
    <t>https://elischolar.library.yale.edu/cgi/viewcontent.cgi?article=1138&amp;context=ysmpa_theses</t>
  </si>
  <si>
    <t>https://elischolar.library.yale.edu/cgi/viewcontent.cgi?article=1382&amp;context=ymtdl</t>
  </si>
  <si>
    <t>https://elischolar.library.yale.edu/cgi/viewcontent.cgi?article=2729&amp;context=ypfs-documents</t>
  </si>
  <si>
    <t>https://elischolar.library.yale.edu/cgi/viewcontent.cgi?article=1551&amp;context=gsas_dissertations</t>
  </si>
  <si>
    <t>https://elischolar.library.yale.edu/cgi/viewcontent.cgi?article=1108&amp;context=cowles-discussion-paper-series</t>
  </si>
  <si>
    <t>https://elischolar.library.yale.edu/cgi/viewcontent.cgi?article=12630&amp;context=ypfs-documents</t>
  </si>
  <si>
    <t>https://www.goldfields.com/pdf/investors/transcripts/2019/salares-norte-project.pdf</t>
  </si>
  <si>
    <t>https://www.goldfields.com/reports/q4-results-2021/pdf/presentation.pdf</t>
  </si>
  <si>
    <t>https://www.goldfields.com/pdf/investors/presentation/2011/analyst-day/west-africa-region.pdf</t>
  </si>
  <si>
    <t>https://www.goldfields.com/pdf/sustainbility/sustainability-reporting/world-gold-council/2022/external-assurance-report-to-the-directors-of-gold-fields.pdf</t>
  </si>
  <si>
    <t>https://www.goldfields.com/pdf/investors/quarterly-reports/2009/second-quarter/presentation.pdf</t>
  </si>
  <si>
    <t>https://www.goldfields.com/pdf/investors/results/q3-2022-operating-results-invitation.pdf</t>
  </si>
  <si>
    <t>https://www.goldfields.com/pdf/investors/presentation/2016/denver-gold-forum-keeping-the-focus-despite-higher-gold-price/presentation.pdf</t>
  </si>
  <si>
    <t>https://www.goldfields.com/pdf/suppliers/introduction/australasia/download-section/gold-fields-australia-pty-ltd-supplier-faqs.pdf</t>
  </si>
  <si>
    <t>https://www.goldfields.com/pdf/investors/presentation/2011/indaba-conference/presentation.pdf</t>
  </si>
  <si>
    <t>https://www.goldfields.com/pdf/investors/presentation/2017/mines-and-money-london-the-gold-mine-of-the-future/gold-mine-of-the-future-london-mines-money.pdf</t>
  </si>
  <si>
    <t>https://www.sewrpc.org/SEWRPCFiles/EnvironmentalJustice/Files/EJTF-PIOReportJuly-Aug2020.pdf</t>
  </si>
  <si>
    <t>https://www.sewrpc.org/SEWRPCFiles/Environment/OakCreekWshedRestoration/2019-12-12-stakeholder-group-mtg-presentation.pdf</t>
  </si>
  <si>
    <t>https://www.sewrpc.org/SEWRPCFiles/CommissionFiles/CommitteeFiles/2020/2020-02-12-minutes-rlurtp.pdf</t>
  </si>
  <si>
    <t>https://www.sewrpc.org/SEWRPCFiles/CommissionFiles/CommitteeFiles/2015/2015-12-10-minutes-keno-co-jhsp.pdf</t>
  </si>
  <si>
    <t>https://www.sewrpc.org/SEWRPCFiles/CommissionFiles/CommitteeFiles/2022/2022-08-09-minutes-prc.pdf</t>
  </si>
  <si>
    <t>http://www.sewrpc.org/SEWRPCFiles/Transportation/Files/regional-plans/presentation_recommended_year_.pdf</t>
  </si>
  <si>
    <t>https://www.sewrpc.org/SEWRPCFiles/CommissionFiles/CommitteeFiles/2023/2023-06-13-minutes-ejtf.PDF</t>
  </si>
  <si>
    <t>https://www.sewrpc.org/SEWRPCFiles/CommunityAssistance/Smartgrowth/Walworth/2007_walworth_co_public_opinio.pdf</t>
  </si>
  <si>
    <t>https://www.sewrpc.org/SEWRPCFiles/EnvironmentalJustice/Files/EJTF_presentation_PIO_update_2022-06-23.pdf</t>
  </si>
  <si>
    <t>https://www.sewrpc.org/SEWRPCFiles/CommissionFiles/CommitteeFiles/2019/2019-12-11-agenda-watdp.pdf</t>
  </si>
  <si>
    <t>https://elischolar.library.yale.edu/cgi/viewcontent.cgi?article=1393&amp;context=egcenter-discussion-paper-series</t>
  </si>
  <si>
    <t>https://elischolar.library.yale.edu/cgi/viewcontent.cgi?article=3979&amp;context=ymtdl</t>
  </si>
  <si>
    <t>https://elischolar.library.yale.edu/cgi/viewcontent.cgi?article=15697&amp;context=ypfs-documents</t>
  </si>
  <si>
    <t>https://elischolar.library.yale.edu/cgi/viewcontent.cgi?article=3956&amp;context=ymtdl</t>
  </si>
  <si>
    <t>https://elischolar.library.yale.edu/cgi/viewcontent.cgi?article=1042&amp;context=ysphtdl</t>
  </si>
  <si>
    <t>https://elischolar.library.yale.edu/cgi/viewcontent.cgi?article=2222&amp;context=ysphtdl</t>
  </si>
  <si>
    <t>https://elischolar.library.yale.edu/cgi/viewcontent.cgi?article=2890&amp;context=ymtdl</t>
  </si>
  <si>
    <t>https://elischolar.library.yale.edu/cgi/viewcontent.cgi?article=13736&amp;context=ypfs-documents</t>
  </si>
  <si>
    <t>https://elischolar.library.yale.edu/cgi/viewcontent.cgi?article=3529&amp;context=ymtdl</t>
  </si>
  <si>
    <t>https://elischolar.library.yale.edu/cgi/viewcontent.cgi?article=3372&amp;context=ymtdl</t>
  </si>
  <si>
    <t>https://www.goldfields.com/pdf/investors/presentation/2017/denver-presentation-25-sep-2017/denver-20170926.pdf</t>
  </si>
  <si>
    <t>https://www.goldfields.com/pdf/investors/presentation/2014/quarter-ended-30-june-2014/presentation.pdf</t>
  </si>
  <si>
    <t>https://www.goldfields.com/pdf/investors/presentation/2017/mining-indaba-delivering-long-term-strategic-commitments/presentation.pdf</t>
  </si>
  <si>
    <t>https://www.goldfields.com/pdf/investors/presentation/2016/six-months-ended-30-june-2016/presentation.pdf</t>
  </si>
  <si>
    <t>https://www.goldfields.com/pdf/investors/presentation/2016/bofaml-2016-global-metals-mining-and-steel-conference/presentation.pdf</t>
  </si>
  <si>
    <t>https://www.goldfields.com/pdf/code-of-conduct/pocket-book-english.pdf</t>
  </si>
  <si>
    <t>https://www.goldfields.com/pdf/investors/presentation/2011/analyst-day/concluding-remarks.pdf</t>
  </si>
  <si>
    <t>https://www.goldfields.com/pdf/investors/presentation/2018/alumat-lecture-ghana-october19.pdf</t>
  </si>
  <si>
    <t>https://www.goldfields.com/pdf/investors/presentation/2017/investor-pack/investor-pack.pdf</t>
  </si>
  <si>
    <t>https://www.goldfields.com/pdf/investors/presentation/2017/quarter-ended-31-december-2016/presentation.pdf</t>
  </si>
  <si>
    <t>https://www.sewrpc.org/SEWRPCFiles/EnvironmentalJustice/Files/NSF_Civic_Grant_Presentation_March_2022.pdf</t>
  </si>
  <si>
    <t>https://www.sewrpc.org/SEWRPCFiles/Publications/owp/2020_OWP.pdf</t>
  </si>
  <si>
    <t>https://www.sewrpc.org/SEWRPCFiles/Transportation/Files/regional-plans/2010-03-30-PresentationBoards.pdf</t>
  </si>
  <si>
    <t>https://www.sewrpc.org/SEWRPCFiles/Publications/ENews/Enews_V8-2.pdf</t>
  </si>
  <si>
    <t>https://www.sewrpc.org/SEWRPCFiles/CommissionFiles/CommitteeFiles/2015/2015-04-07-agenda-ejtf.pdf</t>
  </si>
  <si>
    <t>https://www.sewrpc.org/SEWRPCFiles/EnvironmentalJustice/Files/VISION2050-EJTF-Presentation121223.pdf</t>
  </si>
  <si>
    <t>https://www.sewrpc.org/SEWRPCFiles/CommissionFiles/CommitteeFiles/2023/2023-04-26-minutes-rsis.pdf</t>
  </si>
  <si>
    <t>http://www.sewrpc.org/SEWRPCFiles/LUTranSysPlanning/pr-55-vol-2-app-e-final.pdf</t>
  </si>
  <si>
    <t>https://www.sewrpc.org/SEWRPCFiles/CommissionFiles/CommitteeFiles/2022/2022-02-17-agenda-ec.pdf</t>
  </si>
  <si>
    <t>https://www.sewrpc.org/SEWRPCFiles/EnvironmentalJustice/Files/EJTFPresentationonEPACleanAirRulesMarch2024.PDF</t>
  </si>
  <si>
    <t>http://www.mississippi.edu/rm/downloads/osha_resources/flammable_combustible_liquids.pdf</t>
  </si>
  <si>
    <t>http://www.mississippi.edu/urc/downloads/presentations/legislative_economic_briefing.pdf</t>
  </si>
  <si>
    <t>http://www.mississippi.edu/urc/downloads/180607/lunch_presentation.pdf</t>
  </si>
  <si>
    <t>http://www.mississippi.edu/board/downloads/bdoct2022.pdf</t>
  </si>
  <si>
    <t>http://www.mississippi.edu/urc/downloads/160609/presentations/session1_paper1.pdf</t>
  </si>
  <si>
    <t>http://www.mississippi.edu/board/downloads/bdapril2016.pdf</t>
  </si>
  <si>
    <t>http://www.mississippi.edu/board/downloads/bdsept2017.pdf</t>
  </si>
  <si>
    <t>http://www.mississippi.edu/board/downloads/BdFeb09.pdf</t>
  </si>
  <si>
    <t>https://elischolar.library.yale.edu/cgi/viewcontent.cgi?article=1012&amp;context=yale_himalaya_initiative_nepal_studies</t>
  </si>
  <si>
    <t>https://elischolar.library.yale.edu/cgi/viewcontent.cgi?article=4191&amp;context=ymtdl</t>
  </si>
  <si>
    <t>https://elischolar.library.yale.edu/cgi/viewcontent.cgi?article=2347&amp;context=ymtdl</t>
  </si>
  <si>
    <t>https://elischolar.library.yale.edu/cgi/viewcontent.cgi?article=2767&amp;context=cowles-discussion-paper-series</t>
  </si>
  <si>
    <t>https://elischolar.library.yale.edu/cgi/viewcontent.cgi?article=2127&amp;context=ysphtdl</t>
  </si>
  <si>
    <t>https://elischolar.library.yale.edu/cgi/viewcontent.cgi?article=8134&amp;context=ypfs-documents</t>
  </si>
  <si>
    <t>https://elischolar.library.yale.edu/cgi/viewcontent.cgi?article=12631&amp;context=ypfs-documents</t>
  </si>
  <si>
    <t>https://elischolar.library.yale.edu/cgi/viewcontent.cgi?article=3152&amp;context=ymtdl</t>
  </si>
  <si>
    <t>https://elischolar.library.yale.edu/cgi/viewcontent.cgi?article=2113&amp;context=ymtdl</t>
  </si>
  <si>
    <t>https://elischolar.library.yale.edu/cgi/viewcontent.cgi?article=2621&amp;context=ypfs-documents</t>
  </si>
  <si>
    <t>https://www.sewrpc.org/SEWRPCFiles/Publications/CAPR/capr-276_krm_transit_study.pdf</t>
  </si>
  <si>
    <t>https://www.sewrpc.org/SEWRPCFiles/CommunityAssistance/KenoshaHazardMitigation/2022-03-28-minutes-kchmp.pdf</t>
  </si>
  <si>
    <t>https://www.sewrpc.org/SEWRPCFiles/CommissionFiles/CommitteeFiles/2014/2014-11-04-agenda-prc.pdf</t>
  </si>
  <si>
    <t>https://www.sewrpc.org/SEWRPCFiles/Publications/ENews/Enews_V10-I3.pdf</t>
  </si>
  <si>
    <t>http://www.sewrpc.org/SEWRPCFiles/Publications/owp/2016_OWP.pdf</t>
  </si>
  <si>
    <t>https://www.sewrpc.org/SEWRPCFiles/Publications/pr/pr-015-2nd-ed-jurisdictional-highway-system-plan-walworth-county.pdf</t>
  </si>
  <si>
    <t>https://www.sewrpc.org/SEWRPCFiles/CommunityAssistance/Milwaukee-County-Hazard-Mitigation-Plan/2024-02-20-meeting_notes-mchmp.pdf</t>
  </si>
  <si>
    <t>https://www.sewrpc.org/SEWRPCFiles/Publications/owp/2019_OWP.pdf</t>
  </si>
  <si>
    <t>https://www.sewrpc.org/SEWRPCFiles/CommissionFiles/CommitteeFiles/2023/2023-05-18-minutes-ac.pdf</t>
  </si>
  <si>
    <t>https://www.sewrpc.org/SEWRPCFiles/CommissionFiles/CommitteeFiles/2022/2022-02-17-minutes-ec.pdf</t>
  </si>
  <si>
    <t>https://www.goldfields.com/pdf/investors/presentation/2014/quarter-ended-31-december-2013/presentation-transcript.pdf</t>
  </si>
  <si>
    <t>https://www.goldfields.com/pdf/investors/presentation/2012/cape-town-mining-indaba-2012/world-gold-council.pdf</t>
  </si>
  <si>
    <t>https://www.goldfields.com/pdf/investors/presentation/2018/african-mining-network.pdf</t>
  </si>
  <si>
    <t>https://www.goldfields.com/pdf/investors/shareholder-information/transcripts/2011/johannesburg-and-new-york-analyst-day-presentations/market-overview-the-macro-environment.pdf</t>
  </si>
  <si>
    <t>https://www.goldfields.com/pdf/quarterly-reports/2017/quarter-ended-31-december-2016/presentation.pdf</t>
  </si>
  <si>
    <t>https://www.goldfields.com/reports/annual_report_2008/pdf/fin_riaud.pdf</t>
  </si>
  <si>
    <t>https://www.goldfields.com/pdf/investors/presentation/2017/diggers/diggers-and-dealers.pdf</t>
  </si>
  <si>
    <t>https://www.goldfields.com/reports/fy2018/pdf/reporting-accountants-assurance-report.pdf</t>
  </si>
  <si>
    <t>https://www.goldfields.com/reports/f2012/q4_2012/pdf/presentation_transcript.pdf</t>
  </si>
  <si>
    <t>https://www.goldfields.com/pdf/sustainbility/sustainability-reporting/world-gold-council/2017/kpmg-assurance-report.pdf</t>
  </si>
  <si>
    <t>https://elischolar.library.yale.edu/cgi/viewcontent.cgi?article=12281&amp;context=ypfs-documents</t>
  </si>
  <si>
    <t>https://elischolar.library.yale.edu/cgi/viewcontent.cgi?article=1216&amp;context=ysphtdl</t>
  </si>
  <si>
    <t>https://elischolar.library.yale.edu/cgi/viewcontent.cgi?article=3480&amp;context=ymtdl</t>
  </si>
  <si>
    <t>https://elischolar.library.yale.edu/cgi/viewcontent.cgi?article=1016&amp;context=gsas_dissertations</t>
  </si>
  <si>
    <t>https://elischolar.library.yale.edu/cgi/viewcontent.cgi?article=1015&amp;context=jcas</t>
  </si>
  <si>
    <t>https://elischolar.library.yale.edu/cgi/viewcontent.cgi?article=1958&amp;context=ysphtdl</t>
  </si>
  <si>
    <t>https://elischolar.library.yale.edu/cgi/viewcontent.cgi?article=3495&amp;context=ymtdl</t>
  </si>
  <si>
    <t>https://elischolar.library.yale.edu/cgi/viewcontent.cgi?article=1056&amp;context=ysmpa_theses</t>
  </si>
  <si>
    <t>https://elischolar.library.yale.edu/cgi/viewcontent.cgi?article=4131&amp;context=ymtdl</t>
  </si>
  <si>
    <t>https://elischolar.library.yale.edu/cgi/viewcontent.cgi?article=2176&amp;context=ysphtdl</t>
  </si>
  <si>
    <t>http://www.mississippi.edu/board/downloads/bdmarch2022.pdf</t>
  </si>
  <si>
    <t>http://www.mississippi.edu/board/downloads/bdjune2013.pdf</t>
  </si>
  <si>
    <t>http://www.mississippi.edu/rm/downloads/Presentations_PDF.pdf</t>
  </si>
  <si>
    <t>http://www.mississippi.edu/board/downloads/bdaug2010.pdf</t>
  </si>
  <si>
    <t>http://www.mississippi.edu/finance/downloads/fy2018-audit-cafr.pdf</t>
  </si>
  <si>
    <t>http://www.mississippi.edu/finance/downloads/fiscal_year_2015_ihl_system_a-133_audit_report.pdf</t>
  </si>
  <si>
    <t>http://www.mississippi.edu/finance/downloads/fy2019-audit-cafr.pdf</t>
  </si>
  <si>
    <t>https://www.sewrpc.org/SEWRPCFiles/LandUse/LandUseData/Newsletters/newsletter_04_web_regional_plans.pdf</t>
  </si>
  <si>
    <t>https://www.sewrpc.org/SEWRPCFiles/Publications/ssa/1997-12_amendment_new_berlin.pdf</t>
  </si>
  <si>
    <t>http://www.sewrpc.org/SEWRPCFiles/Publications/owp/2011_OWP.pdf</t>
  </si>
  <si>
    <t>https://www.sewrpc.org/SEWRPCFiles/Environment/RoadSaltStudy/ChlorideStudyTACPresentation_1-31-24.pdf</t>
  </si>
  <si>
    <t>https://www.sewrpc.org/SEWRPCFiles/CommissionFiles/CommitteeFiles/2023/2023-08-01-minutes-prc.pdf</t>
  </si>
  <si>
    <t>https://www.sewrpc.org/SEWRPCFiles/PublicParticipation/RegionalTransportationConsultationActivitiesIn2018.pdf</t>
  </si>
  <si>
    <t>https://www.sewrpc.org/SEWRPCFiles/LUTranSysPlanning/2018-04-26-mtg/Presentation_Draft_VISION2050_Amendment_Related_to_FOXCONN.pdf</t>
  </si>
  <si>
    <t>https://www.sewrpc.org/SEWRPCFiles/EnvironmentalJustice/Files/WEET_SEWRPC_EJ_Task_Force_Presentation.pdf</t>
  </si>
  <si>
    <t>http://www.sewrpc.org/SEWRPCFiles/Publications/pr/pr-023_2nd_ed_jurisdictional_hwy_plan_washington_co.pdf</t>
  </si>
  <si>
    <t>https://www.sewrpc.org/SEWRPCFiles/Environment/RootRiverWshedRestorationPlan/2012-09-26-report-on-chapters-3-and-4-partial.pdf</t>
  </si>
  <si>
    <t>https://www.goldfields.com/pdf/sustainbility/societal-stakeholders/2016-engagement-log-with-community-stakeholders.pdf</t>
  </si>
  <si>
    <t>https://www.goldfields.com/pdf/investors/presentation/2011/analyst-day/australasia-region.pdf</t>
  </si>
  <si>
    <t>https://www.goldfields.com/pdf/investors/shareholder-information/transcripts/2014/south-deep-a-world-class-ore-body-in-perspective-sd/presentation-transcript.pdf</t>
  </si>
  <si>
    <t>https://www.goldfields.com/pdf/investors/presentation/2013/nick-holland-on-resource-nationalism/opinion-piece-in-business-day.pdf</t>
  </si>
  <si>
    <t>https://www.goldfields.com/reports/f2015/q2-f2015/pdf/presentation.pdf</t>
  </si>
  <si>
    <t>https://www.goldfields.com/pdf/investors/presentation/2022/gold-fields-energy-and-mines-perth-2022.pdf?ref=csofutures.com</t>
  </si>
  <si>
    <t>https://www.goldfields.com/reports/annual_report_2015/afs/pdf/afs.pdf</t>
  </si>
  <si>
    <t>https://www.goldfields.com/pdf/investors/presentation/2014/south-deep-a-world-class-ore-body-in-perspective-7-april/iar-south-deep-review.pdf</t>
  </si>
  <si>
    <t>https://www.goldfields.com/reports/annual-report-2018/afs/ebook/files/assets/common/downloads/page0141.pdf</t>
  </si>
  <si>
    <t>https://www.goldfields.com/pdf/investors/results/gold-fields-limited-fy-2021-results-invitation.pdf</t>
  </si>
  <si>
    <t>https://elischolar.library.yale.edu/cgi/viewcontent.cgi?article=1060&amp;context=ysndt</t>
  </si>
  <si>
    <t>https://elischolar.library.yale.edu/cgi/viewcontent.cgi?article=4839&amp;context=ypfs-documents</t>
  </si>
  <si>
    <t>https://elischolar.library.yale.edu/cgi/viewcontent.cgi?article=2023&amp;context=ysphtdl</t>
  </si>
  <si>
    <t>https://elischolar.library.yale.edu/cgi/viewcontent.cgi?article=12016&amp;context=ypfs-documents</t>
  </si>
  <si>
    <t>https://elischolar.library.yale.edu/cgi/viewcontent.cgi?article=2154&amp;context=ysphtdl</t>
  </si>
  <si>
    <t>https://elischolar.library.yale.edu/cgi/viewcontent.cgi?article=1013&amp;context=ydl_pub</t>
  </si>
  <si>
    <t>https://elischolar.library.yale.edu/cgi/viewcontent.cgi?article=4088&amp;context=ymtdl</t>
  </si>
  <si>
    <t>https://elischolar.library.yale.edu/cgi/viewcontent.cgi?article=1007&amp;context=yale_history_pubs</t>
  </si>
  <si>
    <t>https://elischolar.library.yale.edu/cgi/viewcontent.cgi?article=11458&amp;context=ypfs-documents</t>
  </si>
  <si>
    <t>https://elischolar.library.yale.edu/cgi/viewcontent.cgi?article=1159&amp;context=ysndt</t>
  </si>
  <si>
    <t>http://www.mississippi.edu/finance/downloads/fy2016-audit-cafr.pdf</t>
  </si>
  <si>
    <t>http://www.mississippi.edu/gov/downloads/senate_appropriation_hearing_fy_2012.pdf</t>
  </si>
  <si>
    <t>http://www.mississippi.edu/board/downloads/bdsept2019.pdf</t>
  </si>
  <si>
    <t>http://www.mississippi.edu/board/downloads/bdoct2014.pdf</t>
  </si>
  <si>
    <t>http://www.mississippi.edu/board/downloads/bdaugust2016.pdf</t>
  </si>
  <si>
    <t>http://www.mississippi.edu/finance/downloads/fiscal_year_2016_ihl_system_a-133_audit_report.pdf</t>
  </si>
  <si>
    <t>http://www.mississippi.edu/finance/downloads/fiscal_year_2017_ihl_system_audit_report.pdf</t>
  </si>
  <si>
    <t>http://www.mississippi.edu/board//downloads/bdapril2016.pdf</t>
  </si>
  <si>
    <t>http://www.mississippi.edu/finance/downloads/ihl_system_gasb_audited_financial_statements_6-30-2014.pdf</t>
  </si>
  <si>
    <t>http://www.mississippi.edu/downloads/ihl_130418-1.pdf</t>
  </si>
  <si>
    <t>http://www.sewrpc.org/SEWRPCFiles/Publications/ssa/1997-12_amendment_new_berlin.pdf</t>
  </si>
  <si>
    <t>https://www.sewrpc.org/SEWRPCFiles/Transportation/Files/2016_Final_SEWRPC_Certification_Report.pdf</t>
  </si>
  <si>
    <t>https://www.sewrpc.org/SEWRPCFiles/Transportation/Files/transit-racine/RacineTransitPlanFlyer-February2013.pdf</t>
  </si>
  <si>
    <t>https://www.sewrpc.org/SEWRPCFiles/EnvironmentalJustice/Files/EJTF-Presentation-I94EW.PDF</t>
  </si>
  <si>
    <t>https://www.sewrpc.org/SEWRPCFiles/CommissionFiles/CommitteeFiles/2022/2022-05-19-minutes-ac.pdf</t>
  </si>
  <si>
    <t>https://www.sewrpc.org/SEWRPCFiles/CommissionFiles/CommitteeFiles/2016/2016-03-30-minutes-rluptsp.pdf</t>
  </si>
  <si>
    <t>https://www.sewrpc.org/SEWRPCFiles/RegionalFoodSystemPlan/pr-058-rfsp-chapter-1.pdf</t>
  </si>
  <si>
    <t>https://www.sewrpc.org/SEWRPCFiles/Transportation/Files/transit-waukesha-area/WaukeshaTDP2019-Route1Enhancement-02.02.2021.pdf</t>
  </si>
  <si>
    <t>https://www.sewrpc.org/SEWRPCFiles/Transportation/Files/transit-waukesha-area/WaukeshaTDP2019-BusStopInventory-02.02.2021.pdf</t>
  </si>
  <si>
    <t>https://www.sewrpc.org/SEWRPCFiles/HousingPlan/Files/NAHB-comparing-costs-to-revenue-208137.pdf</t>
  </si>
  <si>
    <t>https://www.goldfields.com/pdf/investors/presentation/2011/denver-gold-forum/presentation.pdf</t>
  </si>
  <si>
    <t>https://www.goldfields.com/pdf/investors/shareholder-information/transcripts/2013/nick-holland-on-resource-nationalism/presentation-transcript.pdf</t>
  </si>
  <si>
    <t>https://www.goldfields.com/pdf/investors/integrated-annual-reports/2020/gold-fields-gri-2020.pdf</t>
  </si>
  <si>
    <t>https://www.goldfields.com/reports/annual-report-2018/afs/pdf/statement-of-responsibility-by-the-board-of-directors.pdf</t>
  </si>
  <si>
    <t>https://www.goldfields.com/pdf/investors/presentation/2011/bank-of-america-merrill-lynch/presentation-transcript.pdf</t>
  </si>
  <si>
    <t>https://www.goldfields.com/reports/annual-report-2020/pdf/assurance.pdf</t>
  </si>
  <si>
    <t>https://www.goldfields.com/pdf/investors/presentation/2016/european-gold-forum/presentation.pdf</t>
  </si>
  <si>
    <t>https://www.goldfields.com/pdf/investors/presentation/2021/gold-fields-esg-webinar-v15.pdf</t>
  </si>
  <si>
    <t>https://www.goldfields.com/reports/annual-report-2018/afs/ebook/files/assets/common/downloads/page0130.pdf</t>
  </si>
  <si>
    <t>https://www.goldfields.com/reports/annual-report-2017/ebook/afs/files/assets/common/downloads/page0098.pdf</t>
  </si>
  <si>
    <t>https://rmalberta.com/wp-content/uploads/2022/02/02-16-22-AEP-Priority-Presentation-Material-Now-Available.pdf</t>
  </si>
  <si>
    <t>https://rmalberta.com/wp-content/uploads/2022/01/01-18-22-Youre-Invited-to-AEP-Priority-Issues-Presentation.pdf</t>
  </si>
  <si>
    <t>https://rmalberta.com/wp-content/uploads/2021/03/Regulatory-Transformation-Program_Snapshot_Feb2021.pdf</t>
  </si>
  <si>
    <t>https://rmalberta.com/wp-content/uploads/2022/02/AEP-Presentation-Rural-Municipalities-of-Alberta_Feb-14-2022.pdf</t>
  </si>
  <si>
    <t>https://rmalberta.com/wp-content/uploads/2022/03/03-02-22-Youre-Invited-to-an-Alberta-Environment-and-Parks-Priority-Issues-Presentation.pdf</t>
  </si>
  <si>
    <t>https://rmalberta.com/wp-content/uploads/2023/02/2023-01-25_Workshop-2_Asset-Management-Course-Presentation.pdf</t>
  </si>
  <si>
    <t>https://rmalberta.com/wp-content/uploads/2018/06/Webinar-recording-Cannabis-and-Public-Health-Bylaws-Webinar-Presentation.pdf</t>
  </si>
  <si>
    <t>https://rmalberta.com/wp-content/uploads/2019/03/rhpap-rma-plenary-presentation.pdf</t>
  </si>
  <si>
    <t>https://rmalberta.com/wp-content/uploads/2021/02/02-26-21-RMA-AUMA-Police-Summit-Recording-and-Presentations-Now-Available.pdf</t>
  </si>
  <si>
    <t>https://rmalberta.com/wp-content/uploads/2021/03/03-03-21-Registration-for-Transforming-Albertas-Environmental-Regulatory-System-Now-Open.pdf</t>
  </si>
  <si>
    <t>https://elischolar.library.yale.edu/cgi/viewcontent.cgi?article=3665&amp;context=ypfs-documents2</t>
  </si>
  <si>
    <t>https://elischolar.library.yale.edu/cgi/viewcontent.cgi?article=3666&amp;context=ypfs-documents2</t>
  </si>
  <si>
    <t>https://elischolar.library.yale.edu/cgi/viewcontent.cgi?article=1504&amp;context=ypfs-documents</t>
  </si>
  <si>
    <t>http://www.mississippi.edu/finance/downloads/fiscal_year_2022_ihl_system_audit_report.pdf</t>
  </si>
  <si>
    <t>http://www.mississippi.edu/jobs/downloads/director_of_communications_position_announcement_102023.pdf</t>
  </si>
  <si>
    <t>http://www.mississippi.edu/urc/downloads/160609/presentations/session4_paper2.pdf</t>
  </si>
  <si>
    <t>http://www.mississippi.edu/finance/downloads/ihl_system_audit_services_rfp.pdf</t>
  </si>
  <si>
    <t>http://www.mississippi.edu/urc/downloads/call_for_abstracts_2022.pdf</t>
  </si>
  <si>
    <t>http://www.mississippi.edu/board/downloads/bdmay2016.pdf</t>
  </si>
  <si>
    <t>http://www.mississippi.edu/oasa/downloads/brc_080917.pdf</t>
  </si>
  <si>
    <t>http://www.mississippi.edu/urc/downloads/200925/05-ethical_issues_experi.pdf</t>
  </si>
  <si>
    <t>http://www.mississippi.edu/gov/downloads/jlbc_powerpoint_presentation_fy2012.pdf</t>
  </si>
  <si>
    <t>http://www.mississippi.edu/finance/downloads/rfp_2023-1101_ihl_system_audit_services.pdf</t>
  </si>
  <si>
    <t>https://www.sewrpc.org/SEWRPCFiles/LUTranSysPlanning/2019-03-28-mtg/PresentationDraftFedPerfTargets.PDF</t>
  </si>
  <si>
    <t>https://www.sewrpc.org/SEWRPCFiles/ParkandOpenSpace/Files/SGRE-award-nomination.pdf</t>
  </si>
  <si>
    <t>https://www.sewrpc.org/SEWRPCFiles/CommissionFiles/CommitteeFiles/2019/2019-01-24-minutes-ec.pdf</t>
  </si>
  <si>
    <t>https://www.sewrpc.org/SEWRPCFiles/CommissionFiles/CommitteeFiles/2023/2023-03-08-minutes-fc.pdf</t>
  </si>
  <si>
    <t>https://www.sewrpc.org/SEWRPCFiles/Publications/ENews/Enews_V8-1.pdf</t>
  </si>
  <si>
    <t>https://www.sewrpc.org/SEWRPCFiles/Vision2050/VISION2050_03-22-16_presentation-EJTF-00230838.pdf</t>
  </si>
  <si>
    <t>http://www.sewrpc.org/SEWRPCFiles/LUTranSysPlanning/pr-55-vol-2-app-g-final.pdf</t>
  </si>
  <si>
    <t>https://www.sewrpc.org/SEWRPCFiles/HousingPlan/Files/NAHB-income-jobs-taxes-generated-208136.pdf</t>
  </si>
  <si>
    <t>http://www.sewrpc.org/SEWRPCFiles/Publications/TechRep/tr-039-part-01-water-quality-greater-mke-watersheds.pdf</t>
  </si>
  <si>
    <t>https://www.sewrpc.org/SEWRPCFiles/Public/Documents/RWTS_Report.pdf</t>
  </si>
  <si>
    <t>https://www.goldfields.com/pdf/investors/presentation/2009/diggers-dealers-mining-forum-2009/presentation.pdf</t>
  </si>
  <si>
    <t>https://www.goldfields.com/reports/annual-report-2018/pdf/full-afs.pdf</t>
  </si>
  <si>
    <t>https://www.goldfields.com/pdf/investors/presentation/2011/bank-of-america-merrill-lynch/presentation.pdf</t>
  </si>
  <si>
    <t>https://www.goldfields.com/reports/f2012/q2_f2012/pdf/presentation_transcript.pdf</t>
  </si>
  <si>
    <t>https://www.goldfields.com/pdf/sustainbility/societal-stakeholders/2017-engagement-log-with-community-stakeholders.pdf</t>
  </si>
  <si>
    <t>https://www.goldfields.com/pdf/investors/presentation/2014/quarter-ended-31-december-2013/presentation.pdf</t>
  </si>
  <si>
    <t>https://www.goldfields.com/pdf/investors/shareholder-information/transcripts/2009/investor-day-presentations/nick-holland-group-strategy.pdf</t>
  </si>
  <si>
    <t>https://www.goldfields.com/reports/annual_report_2014/ebook/files/assets/common/downloads/page0053.pdf</t>
  </si>
  <si>
    <t>https://www.goldfields.com/pdf/investors/quarterly-reports/2013/quarter-ended-31-december%202013/presentation.pdf</t>
  </si>
  <si>
    <t>https://www.goldfields.com/pdf/investors/presentation/2009/mining-indaba/presentation.pdf</t>
  </si>
  <si>
    <t>https://rmalberta.com/wp-content/uploads/2019/04/Ombudsman-Presentation.pdf</t>
  </si>
  <si>
    <t>https://rmalberta.com/wp-content/uploads/2021/09/09-10-21-AEP-Information-Session-Aggregate-Pits-Material-Avaliable.pdf</t>
  </si>
  <si>
    <t>https://rmalberta.com/wp-content/uploads/2018/03/PFA-Jul-31-17-FS-Final.pdf</t>
  </si>
  <si>
    <t>https://rmalberta.com/wp-content/uploads/2019/09/19-09-24-ARPA-Parks-Forum-Call-for-Presentation-Proposals.pdf</t>
  </si>
  <si>
    <t>https://rmalberta.com/wp-content/uploads/2019/03/building-healthy-rural-communities-npaa.pdf</t>
  </si>
  <si>
    <t>https://rmalberta.com/wp-content/uploads/2020/01/IAMA-February-2020-Workshop-Agenda-FINAL.pdf</t>
  </si>
  <si>
    <t>https://rmalberta.com/wp-content/uploads/2018/06/SDAB-Training-Brochure.pdf</t>
  </si>
  <si>
    <t>https://rmalberta.com/wp-content/uploads/2021/05/prog_210615_IAMA_program_final.pdf</t>
  </si>
  <si>
    <t>https://rmalberta.com/wp-content/uploads/2018/03/Jubilee-July-3117-FS-337648.pdf</t>
  </si>
  <si>
    <t>https://www.sewrpc.org/SEWRPCFiles/Transportation/Files/MPO-Conference/20171/ArtHarrington.pdf</t>
  </si>
  <si>
    <t>https://www.sewrpc.org/SEWRPCFiles/Transportation/Files/MPO-Conference/20171/JoeBaeten.pdf</t>
  </si>
  <si>
    <t>https://www.sewrpc.org/SEWRPCFiles/Transportation/Files/transit-waukesha-area/WaukeshaTDP2019-MobilityHub-02.02.2021.pdf</t>
  </si>
  <si>
    <t>https://www.sewrpc.org/SEWRPCFiles/Transportation/Files/transit-waukesha-area/WaukeshaTDP2019-BusRouteRedesign-02.02.2021.pdf</t>
  </si>
  <si>
    <t>https://www.sewrpc.org/SEWRPCFiles/Publications/ENews/Enews_V5-3.pdf</t>
  </si>
  <si>
    <t>https://www.sewrpc.org/SEWRPCFiles/Transportation/Files/regional-plans/newsletter_04_web_regional_pla.pdf</t>
  </si>
  <si>
    <t>https://www.sewrpc.org/SEWRPCFiles/CommissionFiles/CommitteeFiles/2021/2021-06-16-minutes-fc.pdf</t>
  </si>
  <si>
    <t>https://www.sewrpc.org/SEWRPCFiles/Transportation/Files/MPO-Conference/20171/JeffGust.pdf</t>
  </si>
  <si>
    <t>http://www.sewrpc.org/SEWRPCFiles/Publications/CAPR/capr-252_lu_plan_walworth_cty.pdf</t>
  </si>
  <si>
    <t>http://www.sewrpc.org/SEWRPCFiles/Transportation/Files/MPO-Conference/20171/JeffGust.pdf</t>
  </si>
  <si>
    <t>http://www.mississippi.edu/urc/downloads/160609/presentations/session2_paper2.pdf</t>
  </si>
  <si>
    <t>http://www.mississippi.edu/rm/downloads/general_information/ms_ihl_claims_workshop-presentation_12082021.pdf</t>
  </si>
  <si>
    <t>http://www.mississippi.edu/finance/downloads/fy2021-audit-cafr.pdf</t>
  </si>
  <si>
    <t>http://www.mississippi.edu/board//downloads/bdaugust2016.pdf</t>
  </si>
  <si>
    <t>http://www.mississippi.edu/eac/downloads/eac-minutes_170824.pdf</t>
  </si>
  <si>
    <t>http://www.mississippi.edu/urc/downloads/200925/13-medical_response_team.pdf</t>
  </si>
  <si>
    <t>http://www.mississippi.edu/urc/downloads/160609/presentations/student_2ndplace.pdf</t>
  </si>
  <si>
    <t>http://www.mississippi.edu/board/downloads/boardbooks/1604.pdf</t>
  </si>
  <si>
    <t>http://www.mississippi.edu/urc/downloads/200925/08-resilience_and_spatia.pdf</t>
  </si>
  <si>
    <t>http://www.mississippi.edu/eac/downloads/eac-minutes_180426.pdf</t>
  </si>
  <si>
    <t>https://www.goldfields.com/pdf/media/publications/regions/australia/2019/Gold-vine-052019.pdf</t>
  </si>
  <si>
    <t>https://www.goldfields.com/pdf/investors/corporate-transictions/sibanye/presentation-transcript.pdf</t>
  </si>
  <si>
    <t>https://www.goldfields.com/pdf/investors/presentation/2012/13th-annual-sun-city-conference/presentation.pdf</t>
  </si>
  <si>
    <t>https://www.goldfields.com/pdf/investors/shareholder-information/transcripts/2013/quarter-ended-30-june-2013/presentation-transcript.pdf</t>
  </si>
  <si>
    <t>https://www.goldfields.com/pdf/investors/presentation/2008/bmo-capital-markets-conference/conference-transcript.pdf</t>
  </si>
  <si>
    <t>https://www.goldfields.com/pdf/investors/presentation/2009/bmo-capital-markets/presentation.pdf</t>
  </si>
  <si>
    <t>https://www.goldfields.com/reports/annual-report-2018/afs/pdf/full-afs.pdf</t>
  </si>
  <si>
    <t>https://www.goldfields.com/pdf/investors/shareholder-information/transcripts/2009/investor-day-presentations/vishnu-pillay-south-africa-region.pdf</t>
  </si>
  <si>
    <t>https://www.goldfields.com/pdf/investors/presentation/2016/q3-2016-operating-results-and-damang-reinvestment-plan/presentation-transcript.pdf</t>
  </si>
  <si>
    <t>https://www.goldfields.com/pdf/investors/presentation/2012/quarter-ended-december-2011/presentation.pdf</t>
  </si>
  <si>
    <t>https://rmalberta.com/wp-content/uploads/2021/02/GOA-Presentation.pdf</t>
  </si>
  <si>
    <t>https://www.sewrpc.org/SEWRPCFiles/EnvironmentalJustice/Files/EJTF-Presentation-DraftCEDS-030921.pdf</t>
  </si>
  <si>
    <t>https://rmalberta.com/wp-content/uploads/2020/05/Healthy-Futures-webinar-series-%E2%80%93-Food-Matters-webinar.pdf</t>
  </si>
  <si>
    <t>https://www.sewrpc.org/SEWRPCFiles/CommunityAssistance/KenoshaHazardMitigation/23-12-6-LocalPlanningTeam_DraftChapters4-6ReviewMeeting.pdf</t>
  </si>
  <si>
    <t>https://www.sewrpc.org/SEWRPCFiles/CommissionFiles/CommitteeFiles/2018/2018-01-25-minutes-ec.pdf</t>
  </si>
  <si>
    <t>https://rmalberta.com/wp-content/uploads/2018/05/Cannabis-in-Strathcona-County-Workshop-slides_2018-03-21.pdf</t>
  </si>
  <si>
    <t>https://rmalberta.com/wp-content/uploads/2019/01/19-01-09-Infrastructure-Asset-Management-Alberta-IAMA-Workshop-on-February-13.pdf</t>
  </si>
  <si>
    <t>https://www.sewrpc.org/SEWRPCFiles/LUTranSysPlanning/VISION2050-PresentationonAltPlanEvaluation-092315ACMtg.pdf</t>
  </si>
  <si>
    <t>https://rmalberta.com/wp-content/uploads/2021/02/RMA-AUMA-Presentation.pdf</t>
  </si>
  <si>
    <t>https://www.sewrpc.org/SEWRPCFiles/EnvironmentalJustice/Files/PresentationRegionalEquityPlanning.pdf</t>
  </si>
  <si>
    <t>https://rmalberta.com/wp-content/uploads/2018/03/05-31-17-Electoral-Boundary-Commission-Interim-Report-Released.pdf</t>
  </si>
  <si>
    <t>https://www.sewrpc.org/SEWRPCFiles/Transportation/Files/transit-ozaukee/OzCoTDP2017-PublicMeetings-2BoardsCombined-00241199.pdf</t>
  </si>
  <si>
    <t>https://rmalberta.com/wp-content/uploads/2018/03/06-20-2017-Have-Your-Voice-Heard-on-Albertas-Electoral-Boundaries.pdf</t>
  </si>
  <si>
    <t>https://www.sewrpc.org/SEWRPCFiles/EnvironmentalJustice/Files/Presentation_TPM_Requirements_WD240424.pdf</t>
  </si>
  <si>
    <t>https://rmalberta.com/wp-content/uploads/2020/02/Healthy-Futures-Webinar-Series-Attachment-1.pdf</t>
  </si>
  <si>
    <t>https://www.sewrpc.org/SEWRPCFiles/CommunityAssistance/Smartgrowth/Walworth/fact_sheet_walworth_4.pdf</t>
  </si>
  <si>
    <t>https://rmalberta.com/wp-content/uploads/2018/03/Municipal-Accountability-Program-Summary.pdf</t>
  </si>
  <si>
    <t>http://www.sewrpc.org/SEWRPCFiles/Publications/pr/pr-015-2nd-ed-jurisdictional-highway-system-plan-walworth-county.pdf</t>
  </si>
  <si>
    <t>https://rmalberta.com/wp-content/uploads/2021/02/02-11-21-Register-for-RMA-and-AUMAs-Presidents-Summit-on-a-Provincial-Police-Force.pdf</t>
  </si>
  <si>
    <t>https://www.sewrpc.org/SEWRPCFiles/HousingPlan/Files/AdoptedDocs/HousingTrustFunds.pdf</t>
  </si>
  <si>
    <t>http://www.mississippi.edu/rm/downloads/Defensive-Driving-Flyer.pdf</t>
  </si>
  <si>
    <t>http://www.mississippi.edu/eac/downloads/eac-minutes_160825.pdf</t>
  </si>
  <si>
    <t>http://www.mississippi.edu/urc/downloads/200925/04-economic_impact_of_co.pdf</t>
  </si>
  <si>
    <t>http://www.mississippi.edu/board//downloads/bdsept2017.pdf</t>
  </si>
  <si>
    <t>http://www.mississippi.edu/eac/downloads/eac-minutes_140605.pdf</t>
  </si>
  <si>
    <t>http://www.mississippi.edu/board/downloads/boardbooks/0811.pdf</t>
  </si>
  <si>
    <t>http://www.mississippi.edu/finance/downloads/audit-qanda-b16_171214.pdf</t>
  </si>
  <si>
    <t>http://www.mississippi.edu/eac/downloads/eac-minutes_160428.pdf</t>
  </si>
  <si>
    <t>http://www.mississippi.edu/board//downloads/bdjune2013.pdf</t>
  </si>
  <si>
    <t>http://www.mississippi.edu/board/downloads/boardbooks/1702.pdf</t>
  </si>
  <si>
    <t>https://www.goldfields.com/reports/annual-report-2017/ebook/afs/files/assets/common/downloads/page0139.pdf</t>
  </si>
  <si>
    <t>https://www.goldfields.com/pdf/investors/shareholder-information/transcripts/2014/australia-site-visits/overview.pdf</t>
  </si>
  <si>
    <t>https://www.goldfields.com/pdf/investors/quarterly-reports/2022/q1-2022-operating-update-and-annual-esg-update-webcast.pdf</t>
  </si>
  <si>
    <t>https://www.goldfields.com/reports/annual-report-2017/pdf/agm.pdf</t>
  </si>
  <si>
    <t>https://www.goldfields.com/reports/annual-report-2017/ebook/iar/files/assets/common/downloads/page0140.pdf</t>
  </si>
  <si>
    <t>https://www.goldfields.com/pdf/investors/quarterly-reports/2009/fourth-quarter/presentation.pdf</t>
  </si>
  <si>
    <t>https://www.goldfields.com/pdf/investors/integrated-annual-reports/2020/afs-2020.pdf</t>
  </si>
  <si>
    <t>https://www.goldfields.com/pdf/covid-19/social-media/newsflash-renewable-energy-v4.pdf</t>
  </si>
  <si>
    <t>https://www.goldfields.com/pdf/investors/integrated-annual-reports/2014/afs-2014.pdf</t>
  </si>
  <si>
    <t>https://www.goldfields.com/reports/annual-report-2017/ebook/afs/files/assets/common/downloads/page0215.pdf</t>
  </si>
  <si>
    <t>https://www.sewrpc.org/SEWRPCFiles/Publications/ENews/Enews-V1_1.pdf</t>
  </si>
  <si>
    <t>https://www.sewrpc.org/SEWRPCFiles/EnvironmentalJustice/Files/RFSP-PPT-03-16-22_EJTF_MTG.pdf</t>
  </si>
  <si>
    <t>https://www.sewrpc.org/SEWRPCFiles/PublicParticipation/PublicInvolvementandOutreachAccomplishments2017.pdf</t>
  </si>
  <si>
    <t>https://www.sewrpc.org/SEWRPCFiles/Transportation/Files/MPO-Conference/20171/Proceedings_Session2.pdf</t>
  </si>
  <si>
    <t>https://www.sewrpc.org/SEWRPCFiles/Publications/CAPR/capr-286-racine-county-public-transit-plan-2013-2017.pdf</t>
  </si>
  <si>
    <t>https://www.sewrpc.org/SEWRPCFiles/Publications/owp/2024_OWP.pdf</t>
  </si>
  <si>
    <t>http://www.sewrpc.org/SEWRPCFiles/Publications/pr/pr-001_regional_planning_systems_study.pdf</t>
  </si>
  <si>
    <t>http://www.sewrpc.org/SEWRPCFiles/EnvironmentalJustice/Files/PresentationRegionalEquityPlanning.pdf</t>
  </si>
  <si>
    <t>http://www.sewrpc.org/SEWRPCFiles/Environment/watersupply/pr-052_chapter-02_preliminary_.pdf</t>
  </si>
  <si>
    <t>https://www.sewrpc.org/SEWRPCFiles/Publications/TechRep/tr-039-part-01-water-quality-greater-mke-watersheds.pdf</t>
  </si>
  <si>
    <t>https://www.nrc.gov/docs/ML2304/ML23044A080.pdf</t>
  </si>
  <si>
    <t>https://www.nrc.gov/docs/ML2101/ML21015A198.pdf</t>
  </si>
  <si>
    <t>https://adamswebsearch2.nrc.gov/webSearch2/main.jsp?AccessionNumber=ML21006A006</t>
  </si>
  <si>
    <t>https://www.trtr.org/wp-content/uploads/2017/12/ML14226A952.pdf</t>
  </si>
  <si>
    <t>https://admin.sc.gov/sites/admin/files/Documents/FMRE/NAC/NuclearRegulatoryCommission.pdf</t>
  </si>
  <si>
    <t>https://www.energy.gov/nnsa/articles/microsoft-powerpoint-5pat-smithnmmss2013presentationnrc-reconciliationpptx</t>
  </si>
  <si>
    <t>https://www.nrc.gov/docs/ML1214/ML12142A263.pdf</t>
  </si>
  <si>
    <t>https://www.nrc.gov/docs/ML2231/ML22311A553.pdf</t>
  </si>
  <si>
    <t>https://www.nrc.gov/docs/ML2209/ML22097A136.pdf</t>
  </si>
  <si>
    <t>https://www.nrc.gov/docs/ML2333/ML23331A002.pdf</t>
  </si>
  <si>
    <t>https://www.nrc.gov/docs/ML2318/ML23181A098.pdf</t>
  </si>
  <si>
    <t>https://www.nrc.gov/docs/ML2312/ML23122A176.pdf</t>
  </si>
  <si>
    <t>https://www.nrc.gov/docs/ML2214/ML22146A080.pdf</t>
  </si>
  <si>
    <t>https://www.nrc.gov/docs/ML2101/ML21015A197.pdf</t>
  </si>
  <si>
    <t>https://www.nrc.gov/docs/ML2404/ML24044A163.pdf</t>
  </si>
  <si>
    <t>https://www.nrc.gov/docs/ML2331/ML23313A027.pdf</t>
  </si>
  <si>
    <t>https://www.nrc.gov/docs/ML2317/ML23171B091.pdf</t>
  </si>
  <si>
    <t>https://www.nrc.gov/docs/ML2306/ML23067A087.pdf</t>
  </si>
  <si>
    <t>https://www.nrc.gov/docs/ML2233/ML22339A215.pdf</t>
  </si>
  <si>
    <t>https://www.nrc.gov/docs/ML2314/ML23145A127.pdf</t>
  </si>
  <si>
    <t>https://www.nrc.gov/docs/ML0203/ML020330273.pdf</t>
  </si>
  <si>
    <t>https://www.nrc.gov/docs/ML2234/ML22342B163.pdf</t>
  </si>
  <si>
    <t>https://www.nrc.gov/docs/ML1332/ML13329A693.pdf</t>
  </si>
  <si>
    <t>https://www.nrc.gov/docs/ML1008/ML100880423.pdf</t>
  </si>
  <si>
    <t>https://www.nrc.gov/docs/ML2024/ML20244B583.pdf</t>
  </si>
  <si>
    <t>https://www.nrc.gov/docs/ML1915/ML19158A403.pdf</t>
  </si>
  <si>
    <t>https://www.nrc.gov/docs/ML2323/ML23235A203.pdf</t>
  </si>
  <si>
    <t>https://www.nrc.gov/docs/ML2307/ML23075A112.pdf</t>
  </si>
  <si>
    <t>https://www.nrc.gov/docs/ML2402/ML24026A272.pdf</t>
  </si>
  <si>
    <t>https://www.nrc.gov/docs/ML2012/ML20126H832.pdf</t>
  </si>
  <si>
    <t>https://www.nrc.gov/docs/ML2315/ML23159A143.pdf</t>
  </si>
  <si>
    <t>https://www.nrc.gov/docs/ML2213/ML22136A116.pdf</t>
  </si>
  <si>
    <t>https://www.nrc.gov/docs/ML2310/ML23107A299.pdf</t>
  </si>
  <si>
    <t>https://www.nrc.gov/docs/ML2312/ML23122A112.pdf</t>
  </si>
  <si>
    <t>https://www.nrc.gov/docs/ML2015/ML20150C881.pdf</t>
  </si>
  <si>
    <t>https://www.nrc.gov/docs/ML2120/ML21202A393.pdf</t>
  </si>
  <si>
    <t>https://www.nrc.gov/docs/ML2218/ML22180A296.pdf</t>
  </si>
  <si>
    <t>https://www.nrc.gov/docs/ML2112/ML21126A194.pdf</t>
  </si>
  <si>
    <t>https://www.nrc.gov/docs/ML0606/ML060670120.pdf</t>
  </si>
  <si>
    <t>https://www.nrc.gov/docs/ML1222/ML12221A264.pdf</t>
  </si>
  <si>
    <t>https://www.nrc.gov/docs/ML2404/ML24040A211.pdf</t>
  </si>
  <si>
    <t>https://www.nrc.gov/docs/ML1422/ML14226A952.pdf</t>
  </si>
  <si>
    <t>https://www.nrc.gov/reading-rm/doc-collections/commission/slides/2012/20120511/piefer-20120511.pdf</t>
  </si>
  <si>
    <t>https://www.nrc.gov/docs/ML0908/ML090830086.pdf</t>
  </si>
  <si>
    <t>https://www.nrc.gov/docs/ML1907/ML19077A322.pdf</t>
  </si>
  <si>
    <t>https://www.nrc.gov/docs/ML2129/ML21291A238.pdf</t>
  </si>
  <si>
    <t>https://www.nrc.gov/docs/ML1802/ML18024A495.pdf</t>
  </si>
  <si>
    <t>https://www.nrc.gov/docs/ML1722/ML17227A240.pdf</t>
  </si>
  <si>
    <t>https://www.nrc.gov/docs/ML1121/ML11217A052.pdf</t>
  </si>
  <si>
    <t>https://www.nrc.gov/docs/ML0613/ML061350453.pdf</t>
  </si>
  <si>
    <t>https://www.nrc.gov/docs/ML1211/ML121100083.pdf</t>
  </si>
  <si>
    <t>https://www.nrc.gov/docs/ML0037/ML003743557.pdf</t>
  </si>
  <si>
    <t>https://www.nrc.gov/docs/ML0228/ML022820048.pdf</t>
  </si>
  <si>
    <t>https://www.nrc.gov/docs/ML2226/ML22269A335.pdf</t>
  </si>
  <si>
    <t>https://www.nrc.gov/docs/ML1234/ML12347A039.pdf</t>
  </si>
  <si>
    <t>https://www.nrc.gov/docs/ML1434/ML14345A009.pdf</t>
  </si>
  <si>
    <t>https://www.nrc.gov/docs/ML1519/ML15196A015.pdf</t>
  </si>
  <si>
    <t>https://www.nrc.gov/docs/ML0401/ML040120084.pdf</t>
  </si>
  <si>
    <t>https://www.nrc.gov/docs/ML2130/ML21301A234.pdf</t>
  </si>
  <si>
    <t>https://www.nrc.gov/docs/ML2217/ML22174A323.pdf</t>
  </si>
  <si>
    <t>https://www.nrc.gov/docs/ML2331/ML23317A395.pdf</t>
  </si>
  <si>
    <t>https://www.nrc.gov/docs/ML1309/ML13099A230.pdf</t>
  </si>
  <si>
    <t>https://www.nrc.gov/docs/ML1108/ML110871591.pdf</t>
  </si>
  <si>
    <t>https://www.nrc.gov/docs/ML2315/ML23153A208.pdf</t>
  </si>
  <si>
    <t>https://www.nrc.gov/docs/ML1915/ML19151A885.pdf</t>
  </si>
  <si>
    <t>https://www.nrc.gov/docs/ML2234/ML22340A473.pdf</t>
  </si>
  <si>
    <t>https://www.nrc.gov/docs/ML2317/ML23178A278.pdf</t>
  </si>
  <si>
    <t>https://www.nrc.gov/docs/ML1026/ML102600472.pdf</t>
  </si>
  <si>
    <t>https://www.nrc.gov/docs/ML2205/ML22059A040.pdf</t>
  </si>
  <si>
    <t>https://www.nrc.gov/docs/ML1831/ML18312A413.pdf</t>
  </si>
  <si>
    <t>https://www.nrc.gov/docs/ML2328/ML23284A182.pdf</t>
  </si>
  <si>
    <t>https://www.nrc.gov/docs/ML2235/ML22354A298.pdf</t>
  </si>
  <si>
    <t>https://www.nrc.gov/about-nrc/contracting/how-to-view-an-nrc-contract-presentation.pdf</t>
  </si>
  <si>
    <t>https://www.nrc.gov/docs/ML2329/ML23291A257.pdf</t>
  </si>
  <si>
    <t>https://www.nrc.gov/docs/ML2313/ML23137A116.pdf</t>
  </si>
  <si>
    <t>https://www.nrc.gov/docs/ML1109/ML110980662.pdf</t>
  </si>
  <si>
    <t>https://www.nrc.gov/docs/ML2403/ML24039A149.pdf</t>
  </si>
  <si>
    <t>https://www.nrc.gov/docs/ML2006/ML20066G288.pdf</t>
  </si>
  <si>
    <t>https://www.nrc.gov/docs/ML1628/ML16288A507.pdf</t>
  </si>
  <si>
    <t>https://www.nrc.gov/docs/ML1722/ML17227A499.pdf</t>
  </si>
  <si>
    <t>https://www.nrc.gov/docs/ML2301/ML23019A026.pdf</t>
  </si>
  <si>
    <t>https://www.nrc.gov/docs/ML1226/ML12262A380.pdf</t>
  </si>
  <si>
    <t>https://www.nrc.gov/docs/ML0914/ML091460338.pdf</t>
  </si>
  <si>
    <t>https://www.nrc.gov/docs/ML1332/ML13329A766.pdf</t>
  </si>
  <si>
    <t>https://www.nrc.gov/docs/ML1134/ML113400239.pdf</t>
  </si>
  <si>
    <t>https://www.nrc.gov/docs/ML2130/ML21307A305.pdf</t>
  </si>
  <si>
    <t>https://www.nrc.gov/docs/ML1417/ML14171A067.pdf</t>
  </si>
  <si>
    <t>https://www.nrc.gov/docs/ML1902/ML19028A224.pdf</t>
  </si>
  <si>
    <t>https://www.nrc.gov/docs/ML1612/ML16123A140.pdf</t>
  </si>
  <si>
    <t>https://www.nrc.gov/docs/ML1027/ML102700629.pdf</t>
  </si>
  <si>
    <t>https://www.nrc.gov/docs/ML1715/ML17157B734.pdf</t>
  </si>
  <si>
    <t>https://www.nrc.gov/docs/ML0119/ML011930082.pdf</t>
  </si>
  <si>
    <t>https://www.nrc.gov/docs/ML1017/ML101750347.pdf</t>
  </si>
  <si>
    <t>https://www.nrc.gov/docs/ML2201/ML22013A387.pdf</t>
  </si>
  <si>
    <t>https://www.nrc.gov/docs/ML1135/ML11352A001.pdf</t>
  </si>
  <si>
    <t>https://www.nrc.gov/docs/ML2311/ML23110A010.pdf</t>
  </si>
  <si>
    <t>https://www.nrc.gov/docs/ML1925/ML19255F633.pdf</t>
  </si>
  <si>
    <t>https://www.nrc.gov/docs/ML2319/ML23198A367.pdf</t>
  </si>
  <si>
    <t>https://www.nrc.gov/docs/ML1207/ML120730189.pdf</t>
  </si>
  <si>
    <t>https://www.nrc.gov/docs/ML1802/ML18029A821.pdf</t>
  </si>
  <si>
    <t>https://www.nrc.gov/docs/ML0816/ML081610822.pdf</t>
  </si>
  <si>
    <t>https://www.nrc.gov/docs/ML0519/ML051920152.pdf</t>
  </si>
  <si>
    <t>https://www.nrc.gov/docs/ML2227/ML22278A213.pdf</t>
  </si>
  <si>
    <t>https://www.nrc.gov/docs/ML2030/ML20307A177.pdf</t>
  </si>
  <si>
    <t>https://www.nrc.gov/docs/ML2318/ML23180A301.pdf</t>
  </si>
  <si>
    <t>https://www.nrc.gov/docs/ML1529/ML15295A215.pdf</t>
  </si>
  <si>
    <t>https://www.nrc.gov/docs/ML0907/ML090750987.pdf</t>
  </si>
  <si>
    <t>https://www.nrc.gov/docs/ML0932/ML093280148.pdf</t>
  </si>
  <si>
    <t>https://www.nrc.gov/docs/ML1729/ML17296A146.pdf</t>
  </si>
  <si>
    <t>https://www.nrc.gov/docs/ML2028/ML20288A813.pdf</t>
  </si>
  <si>
    <t>https://www.nrc.gov/docs/ML1724/ML17248A302.pdf</t>
  </si>
  <si>
    <t>https://www.nrc.gov/docs/ML1420/ML14202A181.pdf</t>
  </si>
  <si>
    <t>https://www.nrc.gov/docs/ML1031/ML103140366.pdf</t>
  </si>
  <si>
    <t>https://www.nrc.gov/docs/ML1718/ML17187A027.pdf</t>
  </si>
  <si>
    <t>https://www.nrc.gov/docs/ML1720/ML17208A273.pdf</t>
  </si>
  <si>
    <t>https://www.nrc.gov/docs/ML2209/ML22095A206.pdf</t>
  </si>
  <si>
    <t>https://www.nrc.gov/docs/ML1823/ML18235A315.pdf</t>
  </si>
  <si>
    <t>https://www.nrc.gov/docs/ML2402/ML24022A142.pdf</t>
  </si>
  <si>
    <t>https://www.nrc.gov/docs/ML0329/ML032970202.pdf</t>
  </si>
  <si>
    <t>https://www.nrc.gov/docs/ML1833/ML18331A379.pdf</t>
  </si>
  <si>
    <t>https://www.nrc.gov/docs/ML2013/ML20134L392.pdf</t>
  </si>
  <si>
    <t>https://www.nrc.gov/docs/ML1117/ML11173A306.pdf</t>
  </si>
  <si>
    <t>https://www.nrc.gov/docs/ML2207/ML22070A150.pdf</t>
  </si>
  <si>
    <t>https://www.nrc.gov/docs/ML1626/ML16261A001.pdf</t>
  </si>
  <si>
    <t>https://www.nrc.gov/docs/ML1930/ML19308A002.pdf</t>
  </si>
  <si>
    <t>https://www.nrc.gov/docs/ML2210/ML22103A163.pdf</t>
  </si>
  <si>
    <t>https://www.samhsa.gov/sites/default/files/meeting/documents/harris-nrc-dtab-may-2016.pdf</t>
  </si>
  <si>
    <t>https://www.nrc.gov/docs/ML2015/ML20150C517.pdf</t>
  </si>
  <si>
    <t>https://www.nrc.gov/docs/ML1106/ML110690039.pdf</t>
  </si>
  <si>
    <t>https://www.nrc.gov/docs/ML1420/ML14202A625.pdf</t>
  </si>
  <si>
    <t>https://www.nrc.gov/docs/ML0421/ML042190294.pdf</t>
  </si>
  <si>
    <t>https://www.nrc.gov/docs/ML0807/ML080720698.pdf</t>
  </si>
  <si>
    <t>https://www.nrc.gov/docs/ML1424/ML14247A250.pdf</t>
  </si>
  <si>
    <t>https://www.nrc.gov/docs/ML2219/ML22194A068.pdf</t>
  </si>
  <si>
    <t>https://www.nrc.gov/docs/ML0817/ML081790558.pdf</t>
  </si>
  <si>
    <t>https://www.nrc.gov/docs/ML1513/ML15132A064.pdf</t>
  </si>
  <si>
    <t>https://www.nrc.gov/docs/ML2326/ML23265A185.pdf</t>
  </si>
  <si>
    <t>https://www.nrc.gov/docs/ML0705/ML070510050.pdf</t>
  </si>
  <si>
    <t>https://www.nrc.gov/docs/ML0916/ML091610502.pdf</t>
  </si>
  <si>
    <t>https://www.nrc.gov/docs/ML2309/ML23097A069.pdf</t>
  </si>
  <si>
    <t>https://www.nrc.gov/docs/ML1731/ML17311A375.pdf</t>
  </si>
  <si>
    <t>https://www.nrc.gov/docs/ML2112/ML21125A161.pdf</t>
  </si>
  <si>
    <t>https://www.nrc.gov/docs/ML0908/ML090861035.pdf</t>
  </si>
  <si>
    <t>https://www.nrc.gov/docs/ML1703/ML17038A316.pdf</t>
  </si>
  <si>
    <t>https://www.nrc.gov/docs/ML1927/ML19274F472.pdf</t>
  </si>
  <si>
    <t>https://www.nrc.gov/docs/ML1435/ML14356A374.pdf</t>
  </si>
  <si>
    <t>https://www.nrc.gov/docs/ML1323/ML13232A003.pdf</t>
  </si>
  <si>
    <t>https://www.nrc.gov/docs/ML1909/ML19095B765.pdf</t>
  </si>
  <si>
    <t>https://www.nrc.gov/docs/ML2102/ML21029A259.pdf</t>
  </si>
  <si>
    <t>https://www.nrc.gov/docs/ML0133/ML013370180.pdf</t>
  </si>
  <si>
    <t>https://www.nrc.gov/docs/ML2025/ML20252A005.pdf</t>
  </si>
  <si>
    <t>https://www.nrc.gov/docs/ML0803/ML080320557.pdf</t>
  </si>
  <si>
    <t>https://www.nrc.gov/docs/ML2113/ML21138A927.pdf</t>
  </si>
  <si>
    <t>https://www.nrc.gov/docs/ML1926/ML19268A091.pdf</t>
  </si>
  <si>
    <t>https://www.nrc.gov/docs/ML1007/ML100780201.pdf</t>
  </si>
  <si>
    <t>https://www.nrc.gov/docs/ML0929/ML092940014.pdf</t>
  </si>
  <si>
    <t>https://www.nrc.gov/docs/ML1111/ML111160342.pdf</t>
  </si>
  <si>
    <t>https://www.nrc.gov/docs/ML0935/ML093510816.pdf</t>
  </si>
  <si>
    <t>https://www.nrc.gov/docs/ML1926/ML19263A635.pdf</t>
  </si>
  <si>
    <t>https://www.nrc.gov/docs/ML1802/ML18024B373.pdf</t>
  </si>
  <si>
    <t>https://www.nrc.gov/docs/ML2210/ML22104A025.pdf</t>
  </si>
  <si>
    <t>https://www.nrc.gov/docs/ML0915/ML091520265.pdf</t>
  </si>
  <si>
    <t>https://www.nrc.gov/docs/ML1430/ML14309A037.pdf</t>
  </si>
  <si>
    <t>https://www.nrc.gov/docs/ML1103/ML110390622.pdf</t>
  </si>
  <si>
    <t>https://www.nrc.gov/docs/ML2314/ML23145A156.pdf</t>
  </si>
  <si>
    <t>https://www.nrc.gov/docs/ML1802/ML18022A111.pdf</t>
  </si>
  <si>
    <t>https://www.nrc.gov/docs/ML0632/ML063210351.pdf</t>
  </si>
  <si>
    <t>https://www.nrc.gov/docs/ML0728/ML072880057.pdf</t>
  </si>
  <si>
    <t>https://www.nrc.gov/docs/ML2105/ML21050A160.pdf</t>
  </si>
  <si>
    <t>https://www.nrc.gov/docs/ML1019/ML101950065.pdf</t>
  </si>
  <si>
    <t>https://www.nrc.gov/docs/ML0934/ML093450483.pdf</t>
  </si>
  <si>
    <t>https://www.nrc.gov/docs/ML2224/ML22249A013.pdf</t>
  </si>
  <si>
    <t>https://www.nrc.gov/docs/ML1825/ML18256A364.pdf</t>
  </si>
  <si>
    <t>https://www.nrc.gov/docs/ML2319/ML23192A010.pdf</t>
  </si>
  <si>
    <t>https://www.nrc.gov/docs/ML1224/ML12242A173.pdf</t>
  </si>
  <si>
    <t>https://www.nrc.gov/docs/ML2309/ML23095A095.pdf</t>
  </si>
  <si>
    <t>https://www.nrc.gov/docs/ML1909/ML19091A085.pdf</t>
  </si>
  <si>
    <t>https://www.nrc.gov/docs/ML2105/ML21050A157.pdf</t>
  </si>
  <si>
    <t>https://www.nrc.gov/docs/ML2213/ML22136A182.pdf</t>
  </si>
  <si>
    <t>https://www.nrc.gov/docs/ML2317/ML23174A184.pdf</t>
  </si>
  <si>
    <t>https://www.nrc.gov/docs/ML0719/ML071920506.pdf</t>
  </si>
  <si>
    <t>https://www.nrc.gov/docs/ML1926/ML19267A092.pdf</t>
  </si>
  <si>
    <t>https://www.nrc.gov/docs/ML0327/ML032730171.pdf</t>
  </si>
  <si>
    <t>https://www.nrc.gov/docs/ML1905/ML19052A049.pdf</t>
  </si>
  <si>
    <t>https://www.nrc.gov/docs/ML2310/ML23101A123.pdf</t>
  </si>
  <si>
    <t>https://www.nrc.gov/docs/ML2209/ML22091A041.pdf</t>
  </si>
  <si>
    <t>https://www.nrc.gov/docs/ML0806/ML080601105.pdf</t>
  </si>
  <si>
    <t>https://www.nrc.gov/docs/ML1232/ML12324A454.pdf</t>
  </si>
  <si>
    <t>https://www.nrc.gov/docs/ML0932/ML093270492.pdf</t>
  </si>
  <si>
    <t>https://www.nrc.gov/docs/ML2012/ML20126C452.pdf</t>
  </si>
  <si>
    <t>https://www.nrc.gov/docs/ML1723/ML17233A068.pdf</t>
  </si>
  <si>
    <t>https://www.nrc.gov/docs/ML1026/ML102630329.pdf</t>
  </si>
  <si>
    <t>https://www.nrc.gov/docs/ML1004/ML100450073.pdf</t>
  </si>
  <si>
    <t>https://www.nrc.gov/docs/ML2218/ML22186A061.pdf</t>
  </si>
  <si>
    <t>https://www.nrc.gov/docs/ML1301/ML13014A726.pdf</t>
  </si>
  <si>
    <t>https://www.nrc.gov/docs/ML2004/ML20040C525.pdf</t>
  </si>
  <si>
    <t>https://www.nrc.gov/docs/ML1609/ML16092A112.pdf</t>
  </si>
  <si>
    <t>https://www.nrc.gov/docs/ML1931/ML19318F951.pdf</t>
  </si>
  <si>
    <t>https://www.nrc.gov/docs/ML1414/ML14143A037.pdf</t>
  </si>
  <si>
    <t>https://www.nrc.gov/docs/ML1925/ML19255F622.pdf</t>
  </si>
  <si>
    <t>https://www.nrc.gov/docs/ML1713/ML17132A068.pdf</t>
  </si>
  <si>
    <t>https://www.nrc.gov/docs/ML1825/ML18256A365.pdf</t>
  </si>
  <si>
    <t>https://www.nrc.gov/docs/ML2306/ML23061A029.pdf</t>
  </si>
  <si>
    <t>https://www.nrc.gov/docs/ML0805/ML080530099.pdf</t>
  </si>
  <si>
    <t>https://www.nrc.gov/docs/ML1929/ML19294A182.pdf</t>
  </si>
  <si>
    <t>https://www.nrc.gov/docs/ML0522/ML052290185.pdf</t>
  </si>
  <si>
    <t>https://www.nrc.gov/docs/ML2016/ML20162A124.pdf</t>
  </si>
  <si>
    <t>https://www.nrc.gov/docs/ML1925/ML19255F608.pdf</t>
  </si>
  <si>
    <t>https://www.nrc.gov/docs/ML2113/ML21139A001.pdf</t>
  </si>
  <si>
    <t>https://www.nrc.gov/docs/ML2322/ML23229A540.pdf</t>
  </si>
  <si>
    <t>https://www.nrc.gov/docs/ML1321/ML13212A337.pdf</t>
  </si>
  <si>
    <t>https://www.nrc.gov/docs/ML0632/ML063260213.pdf</t>
  </si>
  <si>
    <t>https://www.nrc.gov/docs/ML2313/ML23130A062.pdf</t>
  </si>
  <si>
    <t>https://www.nrc.gov/docs/ML1802/ML18026A650.pdf</t>
  </si>
  <si>
    <t>https://www.nrc.gov/docs/ML1926/ML19260F165.pdf</t>
  </si>
  <si>
    <t>https://www.nrc.gov/docs/ML1323/ML13232A004.pdf</t>
  </si>
  <si>
    <t>https://www.nrc.gov/docs/ML1535/ML15350A345.pdf</t>
  </si>
  <si>
    <t>https://www.nrc.gov/docs/ML1615/ML16155A380.pdf</t>
  </si>
  <si>
    <t>https://www.nrc.gov/docs/ML1925/ML19255F601.pdf</t>
  </si>
  <si>
    <t>https://www.nrc.gov/docs/ML2223/ML22235A117.pdf</t>
  </si>
  <si>
    <t>https://www.nrc.gov/docs/ML0833/ML083310321.pdf</t>
  </si>
  <si>
    <t>https://www.nrc.gov/docs/ML1509/ML15099A291.pdf</t>
  </si>
  <si>
    <t>https://www.nrc.gov/docs/ML1120/ML112020510.pdf</t>
  </si>
  <si>
    <t>https://www.nrc.gov/docs/ML1115/ML11151A061.pdf</t>
  </si>
  <si>
    <t>https://www.nrc.gov/docs/ML0512/ML051240315.pdf</t>
  </si>
  <si>
    <t>https://www.nrc.gov/docs/ML1907/ML19073A049.pdf</t>
  </si>
  <si>
    <t>https://www.nrc.gov/docs/ML1312/ML13123A223.pdf</t>
  </si>
  <si>
    <t>https://www.nrc.gov/docs/ML1504/ML15049A602.pdf</t>
  </si>
  <si>
    <t>https://www.nrc.gov/docs/ml0426/ML042600521.pdf</t>
  </si>
  <si>
    <t>https://www.nrc.gov/reading-rm/doc-collections/commission/slides/2012/20120424/timmerman-20120424.pdf</t>
  </si>
  <si>
    <t>https://www.nrc.gov/docs/ML2105/ML21050A142.pdf</t>
  </si>
  <si>
    <t>https://www.nrc.gov/docs/ML2112/ML21124A055.pdf</t>
  </si>
  <si>
    <t>https://www.nrc.gov/docs/ML2313/ML23130A064.pdf</t>
  </si>
  <si>
    <t>https://www.nrc.gov/docs/ML0917/ML091740468.pdf</t>
  </si>
  <si>
    <t>https://www.nrc.gov/docs/ML2222/ML22221A241.pdf</t>
  </si>
  <si>
    <t>https://www.nrc.gov/docs/ML2005/ML20054B634.pdf</t>
  </si>
  <si>
    <t>https://www.nrc.gov/docs/ML1516/ML15160A153.pdf</t>
  </si>
  <si>
    <t>https://www.nrc.gov/docs/ML0928/ML092800553.pdf</t>
  </si>
  <si>
    <t>https://www.nrc.gov/docs/ML1933/ML19331A686.pdf</t>
  </si>
  <si>
    <t>https://www.nrc.gov/docs/ML0423/ML042360297.pdf</t>
  </si>
  <si>
    <t>https://www.nrc.gov/docs/ML1118/ML111801181.pdf</t>
  </si>
  <si>
    <t>https://www.nrc.gov/docs/ML1622/ML16224A522.pdf</t>
  </si>
  <si>
    <t>https://www.nrc.gov/docs/ML1121/ML112150159.pdf</t>
  </si>
  <si>
    <t>https://www.nrc.gov/docs/ML2006/ML20066H181.pdf</t>
  </si>
  <si>
    <t>https://www.nrc.gov/docs/ML1826/ML18261A203.pdf</t>
  </si>
  <si>
    <t>https://www.nrc.gov/docs/ML1413/ML14135A072.pdf</t>
  </si>
  <si>
    <t>https://www.nrc.gov/docs/ML0522/ML052270041.pdf</t>
  </si>
  <si>
    <t>https://www.nrc.gov/docs/ML2220/ML22209A038.pdf</t>
  </si>
  <si>
    <t>https://www.nrc.gov/docs/ML2327/ML23275A241.pdf</t>
  </si>
  <si>
    <t>https://www.nrc.gov/docs/ML0628/ML062890150.pdf</t>
  </si>
  <si>
    <t>https://www.nrc.gov/docs/ML2010/ML20106F126.pdf</t>
  </si>
  <si>
    <t>https://www.nrc.gov/docs/ML1309/ML13091A296.pdf</t>
  </si>
  <si>
    <t>https://www.nrc.gov/docs/ML1233/ML12334A132.pdf</t>
  </si>
  <si>
    <t>https://www.nrc.gov/docs/ML1004/ML100450075.pdf</t>
  </si>
  <si>
    <t>https://www.nrc.gov/docs/ML1428/ML14283A048.pdf</t>
  </si>
  <si>
    <t>https://www.nrc.gov/docs/ML1315/ML13156A400.pdf</t>
  </si>
  <si>
    <t>https://www.nrc.gov/docs/ML1134/ML11347A396.pdf</t>
  </si>
  <si>
    <t>https://www.nrc.gov/docs/ML2130/ML21308A557.pdf</t>
  </si>
  <si>
    <t>https://www.nrc.gov/docs/ML2131/ML21314A583.pdf</t>
  </si>
  <si>
    <t>https://www.nrc.gov/docs/ML1930/ML19305A505.pdf</t>
  </si>
  <si>
    <t>https://www.nrc.gov/docs/ML2310/ML23103A142.pdf</t>
  </si>
  <si>
    <t>https://www.nrc.gov/docs/ML2233/ML22339A102.pdf</t>
  </si>
  <si>
    <t>https://www.nrc.gov/docs/ML1513/ML15133A514.pdf</t>
  </si>
  <si>
    <t>https://www.nrc.gov/docs/ML2105/ML21050A145.pdf</t>
  </si>
  <si>
    <t>https://www.nrc.gov/docs/ML2216/ML22160A669.pdf</t>
  </si>
  <si>
    <t>https://www.nrc.gov/docs/ML1116/ML111662209.pdf</t>
  </si>
  <si>
    <t>https://www.nrc.gov/docs/ML1532/ML15327A182.pdf</t>
  </si>
  <si>
    <t>https://www.nrc.gov/docs/ML0906/ML090610342.pdf</t>
  </si>
  <si>
    <t>https://www.nrc.gov/docs/ML1300/ML13002A181.pdf</t>
  </si>
  <si>
    <t>https://www.nrc.gov/docs/ML2003/ML20035C789.pdf</t>
  </si>
  <si>
    <t>https://www.nrc.gov/docs/ML1029/ML102990129.pdf</t>
  </si>
  <si>
    <t>https://www.nrc.gov/docs/ML2116/ML21162A122.pdf</t>
  </si>
  <si>
    <t>https://www.nrc.gov/docs/ML1112/ML111230073.pdf</t>
  </si>
  <si>
    <t>https://www.nrc.gov/docs/ML2105/ML21050A166.pdf</t>
  </si>
  <si>
    <t>https://www.nrc.gov/reading-rm/doc-collections/commission/slides/2011/20111012/nrc-staff-panel-02.pdf</t>
  </si>
  <si>
    <t>https://www.nrc.gov/docs/ML1302/ML13025A352.pdf</t>
  </si>
  <si>
    <t>https://www.nrc.gov/docs/ML1501/ML15013A258.pdf</t>
  </si>
  <si>
    <t>https://www.nrc.gov/docs/ML1707/ML17073A141.pdf</t>
  </si>
  <si>
    <t>https://www.nrc.gov/docs/ML0908/ML090840610.pdf</t>
  </si>
  <si>
    <t>https://www.nrc.gov/docs/ML0422/ML042290167.pdf</t>
  </si>
  <si>
    <t>https://www.nrc.gov/docs/ML2202/ML22028A397.pdf</t>
  </si>
  <si>
    <t>https://www.nrc.gov/docs/ML2216/ML22161A036.pdf</t>
  </si>
  <si>
    <t>https://www.nrc.gov/docs/ML2219/ML22193A026.pdf</t>
  </si>
  <si>
    <t>https://www.nrc.gov/docs/ML2125/ML21258A416.pdf</t>
  </si>
  <si>
    <t>https://www.nrc.gov/docs/ML2104/ML21048A315.pdf</t>
  </si>
  <si>
    <t>https://www.nrc.gov/docs/ML0331/ML033110477.pdf</t>
  </si>
  <si>
    <t>https://www.nrc.gov/docs/ML2323/ML23235A083.pdf</t>
  </si>
  <si>
    <t>https://www.nrc.gov/docs/ML0907/ML090780643.pdf</t>
  </si>
  <si>
    <t>https://www.nrc.gov/docs/ML0936/ML093620111.pdf</t>
  </si>
  <si>
    <t>https://www.nrc.gov/docs/ML2104/ML21048A022.pdf</t>
  </si>
  <si>
    <t>https://www.nrc.gov/docs/ML1024/ML102460346.pdf</t>
  </si>
  <si>
    <t>https://www.nrc.gov/docs/ML1421/ML14210A131.pdf</t>
  </si>
  <si>
    <t>https://www.nrc.gov/docs/ML1627/ML16274A127.pdf</t>
  </si>
  <si>
    <t>https://www.nrc.gov/docs/ML1609/ML16096A450.pdf</t>
  </si>
  <si>
    <t>https://www.nrc.gov/docs/ML2316/ML23165A108.pdf</t>
  </si>
  <si>
    <t>https://www.nrc.gov/docs/ML1911/ML19119A088.pdf</t>
  </si>
  <si>
    <t>https://www.nrc.gov/docs/ML0931/ML093130334.pdf</t>
  </si>
  <si>
    <t>https://www.nrc.gov/docs/ML0630/ML063000050.pdf</t>
  </si>
  <si>
    <t>https://www.nrc.gov/docs/ML1028/ML102861973.pdf</t>
  </si>
  <si>
    <t>https://www.nrc.gov/docs/ML2310/ML23102A241.pdf</t>
  </si>
  <si>
    <t>https://www.nrc.gov/docs/ML2118/ML21188A334.pdf</t>
  </si>
  <si>
    <t>https://www.nrc.gov/docs/ML1213/ML12137A177.pdf</t>
  </si>
  <si>
    <t>https://www.nrc.gov/docs/ML0801/ML080100637.pdf</t>
  </si>
  <si>
    <t>https://www.nrc.gov/docs/ML0721/ML072110382.pdf</t>
  </si>
  <si>
    <t>https://www.nrc.gov/docs/ML1530/ML15308A100.pdf</t>
  </si>
  <si>
    <t>https://www.nrc.gov/docs/ML1904/ML19046A195.pdf</t>
  </si>
  <si>
    <t>https://www.nrc.gov/docs/ML0906/ML090640438.pdf</t>
  </si>
  <si>
    <t>https://www.nrc.gov/docs/ML0212/ML021230042.pdf</t>
  </si>
  <si>
    <t>https://www.nrc.gov/docs/ML0520/ML052010064.pdf</t>
  </si>
  <si>
    <t>https://www.nrc.gov/docs/ML1118/ML111801174.pdf</t>
  </si>
  <si>
    <t>https://www.nrc.gov/docs/ML0400/ML040090327.pdf</t>
  </si>
  <si>
    <t>https://www.nrc.gov/docs/ML1005/ML100540524.pdf</t>
  </si>
  <si>
    <t>https://www.nrc.gov/docs/ML0528/ML052850336.pdf</t>
  </si>
  <si>
    <t>https://www.nrc.gov/docs/ML1326/ML13269A199.pdf</t>
  </si>
  <si>
    <t>https://www.nrc.gov/docs/ML2002/ML20024A815.pdf</t>
  </si>
  <si>
    <t>https://www.nrc.gov/docs/ML1233/ML12338A318.pdf</t>
  </si>
  <si>
    <t>https://www.nrc.gov/docs/ML0906/ML090690834.pdf</t>
  </si>
  <si>
    <t>https://www.nrc.gov/docs/ML0906/ML090610344.pdf</t>
  </si>
  <si>
    <t>https://www.nrc.gov/docs/ML1826/ML18267A220.pdf</t>
  </si>
  <si>
    <t>https://www.nrc.gov/docs/ML1531/ML15314A755.pdf</t>
  </si>
  <si>
    <t>https://www.nrc.gov/docs/ML0223/ML022320888.pdf</t>
  </si>
  <si>
    <t>https://www.nrc.gov/docs/ML1310/ML13108A373.pdf</t>
  </si>
  <si>
    <t>https://www.nrc.gov/docs/ML1931/ML19312E854.pdf</t>
  </si>
  <si>
    <t>https://www.nrc.gov/docs/ML1026/ML102670214.pdf</t>
  </si>
  <si>
    <t>https://www.nrc.gov/docs/ML1913/ML19134A258.pdf</t>
  </si>
  <si>
    <t>https://www.nrc.gov/docs/ML1016/ML101670523.pdf</t>
  </si>
  <si>
    <t>https://www.nrc.gov/docs/ML2127/ML21271A612.pdf</t>
  </si>
  <si>
    <t>https://www.nrc.gov/docs/ML2209/ML22097A131.pdf</t>
  </si>
  <si>
    <t>https://www.nrc.gov/docs/ML2207/ML22077A401.pdf</t>
  </si>
  <si>
    <t>https://www.nrc.gov/docs/ML2009/ML20099H080.pdf</t>
  </si>
  <si>
    <t>https://www.nrc.gov/docs/ML1131/ML113120575.pdf</t>
  </si>
  <si>
    <t>https://www.nrc.gov/docs/ML1905/ML19058A070.pdf</t>
  </si>
  <si>
    <t>https://www.nrc.gov/docs/ML2303/ML23039A030.pdf</t>
  </si>
  <si>
    <t>https://www.nrc.gov/docs/ML1326/ML13260A080.pdf</t>
  </si>
  <si>
    <t>https://www.nrc.gov/docs/ML1907/ML19079A238.pdf</t>
  </si>
  <si>
    <t>https://www.nrc.gov/docs/ML2228/ML22284A112.pdf</t>
  </si>
  <si>
    <t>https://rmalberta.com/wp-content/uploads/2021/02/NPF-Presentation.pdf</t>
  </si>
  <si>
    <t>https://rmalberta.com/wp-content/uploads/2019/03/rma-update-effects-of-oil-and-gas-strathcona-county.pdf</t>
  </si>
  <si>
    <t>https://rmalberta.com/wp-content/uploads/2019/11/RMA-Municipal-Financial-Reserve-Report.pdf</t>
  </si>
  <si>
    <t>https://rmalberta.com/wp-content/uploads/2019/03/rma-spring-2019-endorsed-resolutions.pdf</t>
  </si>
  <si>
    <t>https://rmalberta.com/wp-content/uploads/2018/06/18-06-13-Autonomous-versus-Autonomated.pdf</t>
  </si>
  <si>
    <t>https://rmalberta.com/wp-content/uploads/2024/02/02-16-24-Resolutions-for-the-RMA-2024-Spring-Convention-Now-Available.pdf</t>
  </si>
  <si>
    <t>https://rmalberta.com/wp-content/uploads/2019/05/19-04-17-Ducks-Unlmited-Research-on-Wetlands.pdf</t>
  </si>
  <si>
    <t>http://www.mississippi.edu/gov/downloads/house_appropriation_hearing_fy_2012.pdf</t>
  </si>
  <si>
    <t>https://rmalberta.com/wp-content/uploads/2018/05/Webinar-recording-Cannabis-and-Public-Health-Presentation.pdf</t>
  </si>
  <si>
    <t>https://rmalberta.com/wp-content/uploads/2019/02/RMA-Spring-2019-Submitted-Resolutions.pdf</t>
  </si>
  <si>
    <t>http://www.mississippi.edu/urc/downloads/200925/10-surveillance_and_moni.pdf</t>
  </si>
  <si>
    <t>https://rmalberta.com/wp-content/uploads/2019/04/19-03-22-Convention-Presentation-Available.pdf</t>
  </si>
  <si>
    <t>http://www.mississippi.edu/board/downloads/boardbooks/1701.pdf</t>
  </si>
  <si>
    <t>http://www.mississippi.edu/finance/downloads/15ihl-cpa.pdf</t>
  </si>
  <si>
    <t>http://www.mississippi.edu/eac/downloads/eac-minutes_211013.pdf</t>
  </si>
  <si>
    <t>http://www.mississippi.edu/jobs/downloads/asst_commissioner_for_administration-2021-v2.pdf</t>
  </si>
  <si>
    <t>http://www.mississippi.edu/board//downloads/boardbooks/1701.pdf</t>
  </si>
  <si>
    <t>http://www.mississippi.edu/finance/downloads/fy_2013_ihl_system_a-133_audited_financial_statement.pdf</t>
  </si>
  <si>
    <t>http://www.mississippi.edu/finance/downloads/audit_services_rfp_100528.pdf</t>
  </si>
  <si>
    <t>http://www.mississippi.edu/board/downloads/bdapril2018.pdf</t>
  </si>
  <si>
    <t>https://www.goldfields.com/pdf/investors/presentation/2009/european-gold-forum/presentation.pdf</t>
  </si>
  <si>
    <t>https://www.goldfields.com/pdf/investors/presentation/2011/quarter-ended-december-2010/presentation.pdf</t>
  </si>
  <si>
    <t>https://www.goldfields.com/reports/annual-report-2020/pdf/agm-2020.pdf</t>
  </si>
  <si>
    <t>https://www.goldfields.com/pdf/investors/transcripts/2019/denver-gold-forum-18-09-2019.pdf</t>
  </si>
  <si>
    <t>https://www.goldfields.com/reports/f_2009/q4_f2009/pdf/presentation.pdf</t>
  </si>
  <si>
    <t>https://www.goldfields.com/pdf/investors/presentation/2011/north-america-investor-update/presentation.pdf</t>
  </si>
  <si>
    <t>https://www.goldfields.com/pdf/media/publications/regions/australia/2021/the-gold-vine-2021-q2-jun-aug.pdf</t>
  </si>
  <si>
    <t>https://www.goldfields.com/reports/annual_report_2012/financials/pdf/afs.pdf</t>
  </si>
  <si>
    <t>https://www.goldfields.com/pdf/yamana-deal-market-update-webcast-invitation.pdf</t>
  </si>
  <si>
    <t>https://www.goldfields.com/pdf/media/publications/regions/australia/2019/Gold-vine-2019.pdf</t>
  </si>
  <si>
    <t>http://www.sewrpc.org/SEWRPCFiles/Publications/CAPR/capr-130_Stormwater_Drainage_Flood_Control_Policy_Plan_for_MMSD.pdf</t>
  </si>
  <si>
    <t>https://www.sewrpc.org/SEWRPCFiles/LUTranSysPlanning/pr-55-vol-3-ch-3-final.pdf</t>
  </si>
  <si>
    <t>http://www.sewrpc.org/SEWRPCFiles/Publications/CAPR/capr-022_Alternative_Recommended_Land_Use_Plans_for_Town_of_Genesee-2000.pdf</t>
  </si>
  <si>
    <t>https://rmalberta.com/wp-content/uploads/2019/03/planning-and-liability.pdf</t>
  </si>
  <si>
    <t>https://rmalberta.com/wp-content/uploads/2018/03/01-03-17-Provide-your-input-to-Albertas-Electoral-Boundary-Commission-FINAL.pdf</t>
  </si>
  <si>
    <t>https://rmalberta.com/wp-content/uploads/2020/01/Policing-and-Rural-Crime-Position-Statements.pdf</t>
  </si>
  <si>
    <t>https://rmalberta.com/wp-content/uploads/2023/05/Sponsorship-Prospectus-2023-3.0.pdf</t>
  </si>
  <si>
    <t>https://rmalberta.com/wp-content/uploads/2021/01/Policing-and-Rural-Crime-Position-Statements.pdf</t>
  </si>
  <si>
    <t>https://rmalberta.com/wp-content/uploads/2018/06/18-06-13-Webinar-Recording-Cannabis-and-Public-Health.pdf</t>
  </si>
  <si>
    <t>https://rmalberta.com/wp-content/uploads/2020/07/07-06-20-Mark-Your-Calendar-RMA-Webinar-with-Alberta-Energy.pdf</t>
  </si>
  <si>
    <t>https://rmalberta.com/wp-content/uploads/2023/10/10-12-23-EPR-Registration-Process-Webinar-Available.pdf</t>
  </si>
  <si>
    <t>https://rmalberta.com/wp-content/uploads/2018/10/GOV-03-RMA-Resolution-Process.pdf</t>
  </si>
  <si>
    <t>https://rmalberta.com/wp-content/uploads/2018/03/01-12-17-AAMDC-Briefing-on-the-Alberta-Electoral-Boundary-Review.pdf</t>
  </si>
  <si>
    <t>http://www.mississippi.edu/finance/downloads/ihl_system_a-133_audit_report_final_6-30-2011.pdf</t>
  </si>
  <si>
    <t>http://www.mississippi.edu/board/downloads/BdDec08.pdf</t>
  </si>
  <si>
    <t>http://www.mississippi.edu/board/downloads/boardbooks/2202.pdf</t>
  </si>
  <si>
    <t>http://www.mississippi.edu/board/downloads/boardbooks/0803.pdf</t>
  </si>
  <si>
    <t>http://www.mississippi.edu/urc/downloads/200925/11-estimating_the_econom.pdf</t>
  </si>
  <si>
    <t>http://www.mississippi.edu/eac/downloads/eac-minutes_170126.pdf</t>
  </si>
  <si>
    <t>http://www.mississippi.edu/eac/downloads/eac-minutes_191024.pdf</t>
  </si>
  <si>
    <t>http://www.mississippi.edu/board/downloads/boardbooks/2211.pdf</t>
  </si>
  <si>
    <t>http://www.mississippi.edu/diversity/downloads/dei_survey/muw.pdf</t>
  </si>
  <si>
    <t>http://www.mississippi.edu/eac/downloads/eac-minutes_181025.pdf</t>
  </si>
  <si>
    <t>https://www.goldfields.com/pdf/investors/presentation/2015/quarter-ended-30-june-2015/presentation.pdf</t>
  </si>
  <si>
    <t>https://www.goldfields.com/pdf/sustainbility/foundations-and-trusts/afs-dec-2020-sdet.pdf</t>
  </si>
  <si>
    <t>https://www.goldfields.com/pdf/investors/quarterly-reports/2017/six-months-ended-30-june-2017/presentation.pdf</t>
  </si>
  <si>
    <t>https://www.goldfields.com/pdf/investors/shareholder-information/transcripts/2009/investor-day-presentations/jimmy-dowsley-business-development-strategy.pdf</t>
  </si>
  <si>
    <t>https://www.goldfields.com/reports/f_2007/june_2007/pdfs/Q4%20F2007%20Results%20Presentation.pdf</t>
  </si>
  <si>
    <t>https://www.goldfields.com/pdf/investors/transcripts/2013/gold-fields-sibanye-announcement/presentation-transcript.pdf</t>
  </si>
  <si>
    <t>https://www.goldfields.com/reports/annual_report_2015///afs/pdf/notes/24.pdf</t>
  </si>
  <si>
    <t>https://www.goldfields.com/reports/annual-report-2018/afs/ebook/files/assets/common/downloads/page0132.pdf</t>
  </si>
  <si>
    <t>https://www.goldfields.com/pdf/investors/presentation/2012/db-access-brics-metals-mining-conference/presentation.pdf</t>
  </si>
  <si>
    <t>https://www.goldfields.com/pdf/investors/presentation/2016/denver-gold-forum-keeping-the-focus-despite-higher-gold-price/presentation-transcript.pdf</t>
  </si>
  <si>
    <t>http://www.mississippi.edu/board/downloads/jan2016.pdf</t>
  </si>
  <si>
    <t>http://www.mississippi.edu/eac/downloads/eac-minutes_190425.pdf</t>
  </si>
  <si>
    <t>http://www.mississippi.edu/finance/downloads/d8_fy22_ihl_mngt_rep_ltr.pdf</t>
  </si>
  <si>
    <t>http://www.mississippi.edu/urc/downloads/180607/student_paper_2.pdf</t>
  </si>
  <si>
    <t>http://www.mississippi.edu/hr/downloads/rfi_403b_100506.pdf</t>
  </si>
  <si>
    <t>http://www.mississippi.edu/finance/downloads/fy_14_ihl_system_gasb_audited_statements_-_cafr_version.pdf</t>
  </si>
  <si>
    <t>http://www.mississippi.edu/board/downloads/boardbooks/0903.pdf</t>
  </si>
  <si>
    <t>http://www.mississippi.edu/board/downloads/boardbooks/0709.pdf</t>
  </si>
  <si>
    <t>http://www.mississippi.edu/board/downloads/boardbooks/1605.pdf</t>
  </si>
  <si>
    <t>http://www.mississippi.edu/cjc/downloads/2010_mac_presentation.pdf</t>
  </si>
  <si>
    <t>https://rmalberta.com/wp-content/uploads/2018/11/18-11-14-Alberta-Nutrition-Report-Card-Webinar-Recording-Available.pdf</t>
  </si>
  <si>
    <t>https://rmalberta.com/wp-content/uploads/2021/01/Sponsorship-Prospectus-2021-Spring-1.0.pdf</t>
  </si>
  <si>
    <t>https://rmalberta.com/wp-content/uploads/2020/03/COVID-19-Measures-Circular-march27.pdf</t>
  </si>
  <si>
    <t>https://rmalberta.com/wp-content/uploads/2018/08/RW-Hay-Nomination-Form-2018-final.pdf</t>
  </si>
  <si>
    <t>https://rmalberta.com/wp-content/uploads/2021/07/RW-Hay-Nomination-Form-2021.pdf</t>
  </si>
  <si>
    <t>https://rmalberta.com/wp-content/uploads/2018/03/AAMDC-July-31-16-FS-329750.pdf</t>
  </si>
  <si>
    <t>https://rmalberta.com/wp-content/uploads/2019/03/building-healthy-rural-communities-rhpap.pdf</t>
  </si>
  <si>
    <t>https://rmalberta.com/wp-content/uploads/2021/03/03-31-21-All-Terrain-Crane-Pilot-Project-Update-Webinar.pdf</t>
  </si>
  <si>
    <t>https://rmalberta.com/wp-content/uploads/2019/03/charitable-gaming.pdf</t>
  </si>
  <si>
    <t>https://rmalberta.com/wp-content/uploads/2018/03/AAMDC-July-31-17-FS-329750.pdf</t>
  </si>
  <si>
    <t>https://www.goldfields.com/pdf/investors/integrated-annual-reports/2018/agm-2018.pdf</t>
  </si>
  <si>
    <t>https://www.goldfields.com/pdf/investors/quarterly-reports/2016/six-months-ended-30-june-2016/presentation.pdf</t>
  </si>
  <si>
    <t>https://www.goldfields.com/pdf/investors/presentation/2016/bmo-capital-markets-global-metals-and-mining-conference/presentation.pdf</t>
  </si>
  <si>
    <t>https://www.goldfields.com/pdf/investors/presentation/2008/bmo-capital-markets-conference/presentation.pdf</t>
  </si>
  <si>
    <t>https://www.goldfields.com/pdf/investors/presentation/2016/quarter-ended-31-december-2015/presentation.pdf</t>
  </si>
  <si>
    <t>https://www.goldfields.com/pdf/investors/quarterly-reports/2011/quarter-ended-31-december-2011/presentation.pdf</t>
  </si>
  <si>
    <t>https://www.goldfields.com/pdf/media/publications/regions/west-africa/2012/black-stars-hold-footbal-clinic-for-employees-o.pdf</t>
  </si>
  <si>
    <t>https://www.goldfields.com/reports/annual-report-2017/ebook/iar/files/assets/common/downloads/page0139.pdf</t>
  </si>
  <si>
    <t>https://www.goldfields.com/code-of-conduct/pdf/code-of-conduct/pocket-book-english.pdf</t>
  </si>
  <si>
    <t>https://www.goldfields.com/reports/annual-report-2017/ebook/iar/files/assets/common/downloads/page0043.pdf</t>
  </si>
  <si>
    <t>https://rmalberta.com/wp-content/uploads/2023/01/Sub-Council-Member-Position-Description.pdf</t>
  </si>
  <si>
    <t>https://rmalberta.com/wp-content/uploads/2021/04/04-23-21-All-Terrain-Crane-Pilot-Project-Update-Webinar-Recording-Available.pdf</t>
  </si>
  <si>
    <t>https://rmalberta.com/wp-content/uploads/2019/12/19-12-19-Childrens-Services-Grant-Changes.pdf</t>
  </si>
  <si>
    <t>https://rmalberta.com/wp-content/uploads/2024/02/Sponsorship-Prospectus-2024-0.10.pdf</t>
  </si>
  <si>
    <t>https://rmalberta.com/wp-content/uploads/2018/03/08-31-16-Register-Now-to-Attend-the-Energy-Efficiency-Advisory-Panel-%E2%80%93-Municipalities-Technical-Session-.pdf</t>
  </si>
  <si>
    <t>https://rmalberta.com/wp-content/uploads/2018/03/06-06-17-Electoral-Boundary-Commission-Interim-Report-Released-Updated.pdf</t>
  </si>
  <si>
    <t>https://rmalberta.com/wp-content/uploads/2019/12/Fall-2019-Convention-Highlights.pdf</t>
  </si>
  <si>
    <t>https://rmalberta.com/wp-content/uploads/2019/03/sponsorship-prospectus-march-2019.pdf</t>
  </si>
  <si>
    <t>https://rmalberta.com/wp-content/uploads/2018/03/04-12-17-Government-of-Canada-Releases-Recommendations-on-Navigation-Protection-Act.pdf</t>
  </si>
  <si>
    <t>https://rmalberta.com/wp-content/uploads/2019/07/GOV-03-RMA-Resolution-Process.pdf</t>
  </si>
  <si>
    <t>https://www.goldfields.com/reports/f2011_new/q4_f2012/pdf/presentation.pdf</t>
  </si>
  <si>
    <t>https://www.goldfields.com/pdf/investors/quarterly-reports/2010/quarter-ended-31-december-2010/presentation.pdf</t>
  </si>
  <si>
    <t>https://www.goldfields.com/reports/annual-report-2017/ebook/afs/files/assets/common/downloads/page0003.pdf</t>
  </si>
  <si>
    <t>https://www.goldfields.com/pdf/investors/presentation/2012/denver-gold-forum/presentation.pdf</t>
  </si>
  <si>
    <t>https://www.goldfields.com/pdf/investors/quarterly-reports/2011/quarter-ended-30-june-2011/presentation.pdf</t>
  </si>
  <si>
    <t>https://www.goldfields.com/reports/ar_dec_2011/pdf/agm.pdf</t>
  </si>
  <si>
    <t>https://www.goldfields.com/reports/ar_dec_2011/financials/pdf/full.pdf</t>
  </si>
  <si>
    <t>https://www.goldfields.com/pdf/investors/shareholder-information/transcripts/2013/quarter-ended-31-december-2012/presentation-transcript.pdf</t>
  </si>
  <si>
    <t>https://www.goldfields.com/reports/annual_report_2015/integrated/ebook/files/assets/common/downloads/page0032.pdf</t>
  </si>
  <si>
    <t>https://www.goldfields.com/reports/annual_report_2014/ebook/files/assets/common/downloads/page0125.pdf</t>
  </si>
  <si>
    <t>http://www.mississippi.edu/mcca/downloads/sara_policy_manual_21-1_210528.pdf</t>
  </si>
  <si>
    <t>http://www.mississippi.edu/finance/downloads/fiscal_year_2020_ihl_system_audit_report.pdf</t>
  </si>
  <si>
    <t>http://www.mississippi.edu/eac/downloads/eac-minutes_220427.pdf</t>
  </si>
  <si>
    <t>http://www.mississippi.edu/eac/downloads/eac-minutes_210325.pdf</t>
  </si>
  <si>
    <t>http://www.mississippi.edu/finance/downloads/fiscal_year_2019_ihl_system_audit_report.pdf</t>
  </si>
  <si>
    <t>http://www.mississippi.edu/finance/downloads/mississippi_ihl_fy_2003.pdf</t>
  </si>
  <si>
    <t>http://www.mississippi.edu/headwae/downloads/eventprogram2011.pdf</t>
  </si>
  <si>
    <t>http://www.mississippi.edu/board/downloads/BdOct08.pdf</t>
  </si>
  <si>
    <t>http://www.mississippi.edu/board/downloads/boardbooks/2102.pdf</t>
  </si>
  <si>
    <t>http://www.mississippi.edu/board/downloads/bdaug2017.pdf</t>
  </si>
  <si>
    <t>https://journals.sagepub.com/doi/pdf/10.1177/00222437231193343</t>
  </si>
  <si>
    <t>https://journals.sagepub.com/pb-assets/cmscontent/ASQ/3. Presentation of Evidence-1674844750.pdf</t>
  </si>
  <si>
    <t>https://journals.sagepub.com/doi/pdf/10.1177/02537176231155631</t>
  </si>
  <si>
    <t>https://www.ahajournals.org/doi/pdf/10.1161/STROKEAHA.120.034040</t>
  </si>
  <si>
    <t>https://www.sagepub.com/sites/default/files/upm-binaries/23688_Chapter_3___Graphic_Presentation.pdf</t>
  </si>
  <si>
    <t>https://onlinelibrary.wiley.com/doi/epdf/10.1177/2045894018775056</t>
  </si>
  <si>
    <t>https://journals.physiology.org/doi/pdf/10.1152/physrev.00008.2022</t>
  </si>
  <si>
    <t>https://journals.sagepub.com/doi/epdf/10.1177/21582440221079811</t>
  </si>
  <si>
    <t>https://agsjournals.onlinelibrary.wiley.com/doi/pdf/10.1111/jgs.18170</t>
  </si>
  <si>
    <t>https://www.sagepub.com/sites/default/files/upm-assets/114721_book_item_114721.pdf</t>
  </si>
  <si>
    <t>https://us.sagepub.com/sites/default/files/upm-binaries/94855_Chapter_6_Supporting_Identity_The_Presentation_of_Self.pdf</t>
  </si>
  <si>
    <t>https://www.researchgate.net/profile/Kim-Case-5/publication/265024936_Increasing_Academic_Self-Efficacy_in_Statistics_With_a_Live_Vicarious_Experience_Presentation/links/55c8be7f08aea2d9bdc91ae5/Increasing-Academic-Self-Efficacy-in-Statistics-With-a-Live-Vicarious-Experience-Presentation.pdf</t>
  </si>
  <si>
    <t>https://www.sagepub.com/sites/default/files/upm-assets/76062_book_item_76062.pdf</t>
  </si>
  <si>
    <t>https://us.sagepub.com/sites/default/files/teaching_case_style_guide_update_march_2023_0.pdf</t>
  </si>
  <si>
    <t>https://www.sagepub.com/sites/default/files/sage_knowledge_training_presentation_delivery_guide.pdf</t>
  </si>
  <si>
    <t>https://journals.sagepub.com/doi/pdf/10.1177/01455613231214634</t>
  </si>
  <si>
    <t>https://journals.sagepub.com/doi/pdf/10.1177/0300060517729907</t>
  </si>
  <si>
    <t>https://journals.sagepub.com/doi/pdf/10.1177/20563051211033810</t>
  </si>
  <si>
    <t>https://journals.sagepub.com/doi/pdf/10.1177/1464884915625632?download=true</t>
  </si>
  <si>
    <t>https://journals.sagepub.com/doi/pdf/10.1177/0022167816669620?download=true</t>
  </si>
  <si>
    <t>https://journals.sagepub.com/doi/pdf/10.1177/2050313X20945896?download=true</t>
  </si>
  <si>
    <t>https://journals.sagepub.com/doi/pdf/10.1177/23247096231206333?download=true</t>
  </si>
  <si>
    <t>https://journals.sagepub.com/doi/pdf/10.1177/87564793211070334?download=true</t>
  </si>
  <si>
    <t>https://journals.sagepub.com/doi/pdf/10.1177/1098612X19836065</t>
  </si>
  <si>
    <t>https://journals.sagepub.com/doi/pdf/10.1177/1470785318775358?download=true</t>
  </si>
  <si>
    <t>https://journals.sagepub.com/doi/pdf/10.1177/17562864221106350?download=true</t>
  </si>
  <si>
    <t>https://journals.sagepub.com/doi/pdf/10.1177/2041669520915204</t>
  </si>
  <si>
    <t>https://journals.sagepub.com/doi/epdf/10.1177/1098612X211028837</t>
  </si>
  <si>
    <t>https://journals.sagepub.com/doi/pdf/10.1177/87564793211054840?download=true</t>
  </si>
  <si>
    <t>https://journals.sagepub.com/doi/pdf/10.1177/01455613221101940</t>
  </si>
  <si>
    <t>https://journals.sagepub.com/doi/pdf/10.1177/2041669520981996</t>
  </si>
  <si>
    <t>https://journals.sagepub.com/doi/pdf/10.1177/1358863X20951646</t>
  </si>
  <si>
    <t>https://journals.sagepub.com/doi/pdf/10.1177/1098612X221119144?download=true</t>
  </si>
  <si>
    <t>https://journals.sagepub.com/doi/pdf/10.1177/19476035231205684</t>
  </si>
  <si>
    <t>https://journals.sagepub.com/doi/pdf/10.1177/14604086221106854?download=true</t>
  </si>
  <si>
    <t>https://journals.sagepub.com/doi/pdf/10.1177/2050313X19846043</t>
  </si>
  <si>
    <t>https://journals.sagepub.com/doi/pdf/10.1177/1089268020914258</t>
  </si>
  <si>
    <t>https://journals.sagepub.com/doi/pdf/10.1177/2329488417748298</t>
  </si>
  <si>
    <t>https://us.sagepub.com/sites/default/files/sage_journals_training_presentation_delivery_guide.pdf</t>
  </si>
  <si>
    <t>https://journals.sagepub.com/doi/pdf/10.1177/0898756420924847</t>
  </si>
  <si>
    <t>https://journals.sagepub.com/doi/pdf/10.1177/01455613211019787?download=true</t>
  </si>
  <si>
    <t>https://journals.sagepub.com/doi/pdf/10.1177/00048674231203909</t>
  </si>
  <si>
    <t>https://journals.sagepub.com/doi/pdf/10.1177/02655322231200808?download=true</t>
  </si>
  <si>
    <t>https://journals.sagepub.com/doi/pdf/10.1177/1098612X17746282?download=true</t>
  </si>
  <si>
    <t>https://journals.sagepub.com/doi/pdf/10.1177/2333794X231180420</t>
  </si>
  <si>
    <t>https://journals.sagepub.com/doi/pdf/10.1177/2041669520981996?download=true</t>
  </si>
  <si>
    <t>https://journals.sagepub.com/doi/pdf/10.1177/19714009231212361?download=true</t>
  </si>
  <si>
    <t>https://journals.sagepub.com/doi/pdf/10.1177/03000605241233525</t>
  </si>
  <si>
    <t>https://journals.sagepub.com/doi/pdf/10.1177/01455613221125933</t>
  </si>
  <si>
    <t>https://journals.sagepub.com/doi/pdf/10.1177/01455613231214634?download=true</t>
  </si>
  <si>
    <t>https://journals.sagepub.com/doi/pdf/10.1177/17562864221106350</t>
  </si>
  <si>
    <t>https://journals.sagepub.com/doi/pdf/10.1177/2050313X20945573</t>
  </si>
  <si>
    <t>https://journals.sagepub.com/doi/pdf/10.1177/15385744231215102?download=true</t>
  </si>
  <si>
    <t>https://journals.sagepub.com/doi/pdf/10.1177/2050313X20974222</t>
  </si>
  <si>
    <t>https://journals.sagepub.com/doi/pdf/10.1177/01455613211016704?download=true</t>
  </si>
  <si>
    <t>https://journals.sagepub.com/doi/pdf/10.1177/1203475420960437</t>
  </si>
  <si>
    <t>https://journals.sagepub.com/doi/pdf/10.1177/0022167816669620</t>
  </si>
  <si>
    <t>https://journals.sagepub.com/doi/pdf/10.1177/0049475517726262</t>
  </si>
  <si>
    <t>https://journals.sagepub.com/doi/pdf/10.1177/14614448231208920</t>
  </si>
  <si>
    <t>https://journals.sagepub.com/doi/pdf/10.1177/1098612X221143769?download=true</t>
  </si>
  <si>
    <t>https://journals.sagepub.com/doi/pdf/10.1177/2050313X20945562</t>
  </si>
  <si>
    <t>https://journals.sagepub.com/doi/pdf/10.1177/2050313X18801217</t>
  </si>
  <si>
    <t>https://journals.sagepub.com/doi/pdf/10.1177/2324709620951323</t>
  </si>
  <si>
    <t>https://journals.sagepub.com/doi/pdf/10.1177/09564624231163743?download=true</t>
  </si>
  <si>
    <t>https://journals.sagepub.com/doi/pdf/10.1177/1129729818776900</t>
  </si>
  <si>
    <t>https://journals.sagepub.com/doi/pdf/10.1177/1012690217752650</t>
  </si>
  <si>
    <t>https://journals.sagepub.com/doi/pdf/10.1177/15385744231217366</t>
  </si>
  <si>
    <t>https://journals.sagepub.com/doi/pdf/10.1177/23247096231214050?download=true</t>
  </si>
  <si>
    <t>https://journals.sagepub.com/doi/pdf/10.1177/20563051211033810?download=true</t>
  </si>
  <si>
    <t>https://journals.sagepub.com/doi/pdf/10.1177/14614448231208920?download=true</t>
  </si>
  <si>
    <t>https://journals.sagepub.com/doi/pdf/10.1177/2050313X231180725?download=true</t>
  </si>
  <si>
    <t>https://journals.sagepub.com/doi/pdf/10.1177/2324709620944695</t>
  </si>
  <si>
    <t>https://journals.sagepub.com/doi/pdf/10.1177/2050313X231173786?download=true</t>
  </si>
  <si>
    <t>https://journals.sagepub.com/doi/pdf/10.1177/2050313X211055928?download=true</t>
  </si>
  <si>
    <t>https://journals.sagepub.com/doi/pdf/10.1177/23247096231220480?download=true</t>
  </si>
  <si>
    <t>https://journals.sagepub.com/doi/pdf/10.1177/23247096231220480</t>
  </si>
  <si>
    <t>https://journals.sagepub.com/doi/pdf/10.1177/23247096231205348?download=true</t>
  </si>
  <si>
    <t>https://journals.sagepub.com/doi/pdf/10.1177/1358863X211000420</t>
  </si>
  <si>
    <t>https://journals.sagepub.com/doi/pdf/10.1177/2050313X231205715</t>
  </si>
  <si>
    <t>https://journals.sagepub.com/doi/pdf/10.1177/2050313X221135599?download=true</t>
  </si>
  <si>
    <t>https://journals.sagepub.com/doi/pdf/10.1177/2050313X231205715?download=true</t>
  </si>
  <si>
    <t>https://journals.sagepub.com/doi/pdf/10.1177/19476035231205684?download=true</t>
  </si>
  <si>
    <t>https://journals.sagepub.com/doi/pdf/10.1177/23247096231217858?download=true</t>
  </si>
  <si>
    <t>https://journals.sagepub.com/doi/pdf/10.1177/1098612X221121893?download=true</t>
  </si>
  <si>
    <t>https://journals.sagepub.com/doi/pdf/10.1177/2058738418781368</t>
  </si>
  <si>
    <t>https://journals.sagepub.com/doi/pdf/10.1177/1012690217752650?download=true</t>
  </si>
  <si>
    <t>https://journals.sagepub.com/doi/pdf/10.1177/00031348221117026</t>
  </si>
  <si>
    <t>https://journals.sagepub.com/doi/pdf/10.1177/20101058211008201?download=true</t>
  </si>
  <si>
    <t>https://journals.sagepub.com/doi/pdf/10.1177/23247096221121403</t>
  </si>
  <si>
    <t>https://journals.sagepub.com/doi/pdf/10.1177/1745499919893555?download=true</t>
  </si>
  <si>
    <t>https://journals.sagepub.com/doi/pdf/10.1177/0394632015602411</t>
  </si>
  <si>
    <t>https://journals.sagepub.com/doi/pdf/10.1177/2050313X231201722</t>
  </si>
  <si>
    <t>https://journals.sagepub.com/doi/pdf/10.1177/23247096231208996</t>
  </si>
  <si>
    <t>https://journals.sagepub.com/doi/pdf/10.1177/26324636221087108</t>
  </si>
  <si>
    <t>https://journals.sagepub.com/doi/pdf/10.1177/0898756420924847?download=true</t>
  </si>
  <si>
    <t>https://journals.sagepub.com/doi/pdf/10.1177/2324709620951323?download=true</t>
  </si>
  <si>
    <t>https://journals.sagepub.com/doi/pdf/10.1177/00031348221117026?download=true</t>
  </si>
  <si>
    <t>https://journals.sagepub.com/doi/pdf/10.1177/19714009231212361</t>
  </si>
  <si>
    <t>https://journals.sagepub.com/doi/pdf/10.1177/0264619619889998</t>
  </si>
  <si>
    <t>https://journals.sagepub.com/doi/pdf/10.1177/2050313X221140241</t>
  </si>
  <si>
    <t>https://journals.sagepub.com/doi/pdf/10.1177/1609406919847040</t>
  </si>
  <si>
    <t>https://journals.sagepub.com/doi/pdf/10.1177/0956797619854116</t>
  </si>
  <si>
    <t>https://journals.sagepub.com/doi/pdf/10.1177/2050313X231200111?download=true</t>
  </si>
  <si>
    <t>https://journals.sagepub.com/doi/pdf/10.1177/15385744231217366?download=true</t>
  </si>
  <si>
    <t>https://journals.sagepub.com/doi/pdf/10.1177/00034894211021273?download=true</t>
  </si>
  <si>
    <t>https://journals.sagepub.com/doi/pdf/10.1177/23247096211053709</t>
  </si>
  <si>
    <t>https://journals.sagepub.com/doi/pdf/10.1177/0883073816666736</t>
  </si>
  <si>
    <t>https://journals.sagepub.com/doi/pdf/10.1177/03000605221115390?download=true</t>
  </si>
  <si>
    <t>https://journals.sagepub.com/doi/pdf/10.1177/01634437211008734</t>
  </si>
  <si>
    <t>https://journals.sagepub.com/doi/pdf/10.1177/09564624221114998?download=true</t>
  </si>
  <si>
    <t>https://journals.sagepub.com/doi/pdf/10.1177/10298649221126904?download=true</t>
  </si>
  <si>
    <t>https://journals.sagepub.com/doi/pdf/10.1177/17474930231181250?download=true</t>
  </si>
  <si>
    <t>https://journals.sagepub.com/doi/pdf/10.1177/1745499919893555</t>
  </si>
  <si>
    <t>https://journals.sagepub.com/doi/pdf/10.1177/17588359211053412</t>
  </si>
  <si>
    <t>https://journals.sagepub.com/doi/pdf/10.1177/1362361320955107</t>
  </si>
  <si>
    <t>https://journals.sagepub.com/doi/pdf/10.1177/2050313X231173786</t>
  </si>
  <si>
    <t>https://journals.sagepub.com/doi/pdf/10.1177/1098612X221121893</t>
  </si>
  <si>
    <t>https://journals.sagepub.com/doi/pdf/10.1177/014556130108000607</t>
  </si>
  <si>
    <t>https://journals.sagepub.com/doi/pdf/10.1177/2050313X231208968?download=true</t>
  </si>
  <si>
    <t>https://journals.sagepub.com/doi/pdf/10.1177/1358863X19872542?download=true</t>
  </si>
  <si>
    <t>https://journals.sagepub.com/doi/pdf/10.1177/23247096221117788?download=true</t>
  </si>
  <si>
    <t>https://journals.sagepub.com/doi/pdf/10.1177/1098612X17746282</t>
  </si>
  <si>
    <t>https://journals.sagepub.com/doi/pdf/10.1177/2050313X18799242</t>
  </si>
  <si>
    <t>https://journals.sagepub.com/doi/pdf/10.1177/13596535231208831?download=true</t>
  </si>
  <si>
    <t>https://journals.sagepub.com/doi/pdf/10.1177/17562864221111995</t>
  </si>
  <si>
    <t>https://journals.sagepub.com/doi/epdf/10.1177/1461444819872678</t>
  </si>
  <si>
    <t>https://journals.sagepub.com/doi/pdf/10.1177/2333794X221127545</t>
  </si>
  <si>
    <t>https://journals.sagepub.com/doi/pdf/10.1177/1178223419830982</t>
  </si>
  <si>
    <t>https://journals.sagepub.com/doi/pdf/10.1136/acupmed-2012-010288</t>
  </si>
  <si>
    <t>https://journals.sagepub.com/doi/pdf/10.1177/1089268020914258?download=true</t>
  </si>
  <si>
    <t>https://journals.sagepub.com/doi/pdf/10.1177/1098612X211028837</t>
  </si>
  <si>
    <t>https://journals.sagepub.com/doi/pdf/10.1177/23247096211056494</t>
  </si>
  <si>
    <t>https://journals.sagepub.com/doi/pdf/10.1177/1751143720988708?download=true</t>
  </si>
  <si>
    <t>https://journals.sagepub.com/doi/pdf/10.1177/03000605231166278</t>
  </si>
  <si>
    <t>https://journals.sagepub.com/doi/pdf/10.1177/2158244018763954?download=true</t>
  </si>
  <si>
    <t>https://journals.sagepub.com/doi/pdf/10.1177/23969873221149464?download=true</t>
  </si>
  <si>
    <t>https://journals.sagepub.com/doi/pdf/10.1177/17504813211002038?download=true</t>
  </si>
  <si>
    <t>https://journals.sagepub.com/doi/pdf/10.1177/1358863X20930279</t>
  </si>
  <si>
    <t>https://journals.sagepub.com/doi/pdf/10.1177/01455613211061623?download=true</t>
  </si>
  <si>
    <t>https://journals.sagepub.com/doi/pdf/10.1177/17588359211053412?download=true</t>
  </si>
  <si>
    <t>https://journals.sagepub.com/doi/pdf/10.1177/2324709621997282</t>
  </si>
  <si>
    <t>https://journals.sagepub.com/doi/pdf/10.1177/2050313X211056410</t>
  </si>
  <si>
    <t>https://journals.sagepub.com/doi/pdf/10.1177/20563051231205598</t>
  </si>
  <si>
    <t>https://journals.sagepub.com/doi/pdf/10.1177/1751143720988715?download=true</t>
  </si>
  <si>
    <t>https://journals.sagepub.com/doi/pdf/10.1177/1179547620986152</t>
  </si>
  <si>
    <t>https://journals.sagepub.com/doi/pdf/10.1177/01634437211008734?download=true</t>
  </si>
  <si>
    <t>https://journals.sagepub.com/doi/pdf/10.1177/23247096231194401</t>
  </si>
  <si>
    <t>https://journals.sagepub.com/doi/pdf/10.1177/1358863X20964577</t>
  </si>
  <si>
    <t>https://uk.sagepub.com/sites/default/files/sage_journals_training_presentation_delivery_guide.pdf</t>
  </si>
  <si>
    <t>https://journals.sagepub.com/doi/pdf/10.1177/20563051231205598?download=true</t>
  </si>
  <si>
    <t>https://journals.sagepub.com/doi/pdf/10.1177/2324709619895164</t>
  </si>
  <si>
    <t>https://journals.sagepub.com/doi/pdf/10.1177/00034894211021273</t>
  </si>
  <si>
    <t>https://journals.sagepub.com/doi/pdf/10.1177/13596535231208831</t>
  </si>
  <si>
    <t>https://journals.sagepub.com/doi/pdf/10.1177/1609406918819364</t>
  </si>
  <si>
    <t>https://journals.sagepub.com/doi/pdf/10.1177/2333794X231180420?download=true</t>
  </si>
  <si>
    <t>https://journals.sagepub.com/doi/pdf/10.1177/1609406918801621</t>
  </si>
  <si>
    <t>https://journals.sagepub.com/doi/pdf/10.1177/17499755211032527</t>
  </si>
  <si>
    <t>https://journals.sagepub.com/doi/pdf/10.1177/1098612X211046197?download=true</t>
  </si>
  <si>
    <t>https://journals.sagepub.com/doi/pdf/10.1177/21582440221079811?download=true</t>
  </si>
  <si>
    <t>https://journals.sagepub.com/doi/pdf/10.1177/14687941221079532?download=true</t>
  </si>
  <si>
    <t>https://journals.sagepub.com/doi/pdf/10.1177/23247096231194401?download=true</t>
  </si>
  <si>
    <t>https://journals.sagepub.com/doi/pdf/10.1177/0300060520947935?download=true</t>
  </si>
  <si>
    <t>https://journals.sagepub.com/doi/pdf/10.1177/14687941221079532</t>
  </si>
  <si>
    <t>https://journals.sagepub.com/doi/pdf/10.1177/0192513X19868751</t>
  </si>
  <si>
    <t>https://journals.sagepub.com/doi/pdf/10.1177/2050313X20957446</t>
  </si>
  <si>
    <t>https://journals.sagepub.com/doi/pdf/10.1177/1464700120969348?download=true</t>
  </si>
  <si>
    <t>https://journals.sagepub.com/doi/pdf/10.1177/1098612X19870390</t>
  </si>
  <si>
    <t>https://journals.sagepub.com/doi/pdf/10.1177/2050313X20945896</t>
  </si>
  <si>
    <t>https://journals.sagepub.com/doi/pdf/10.1177/2047487320960642</t>
  </si>
  <si>
    <t>https://journals.sagepub.com/doi/pdf/10.1177/1751143720988715</t>
  </si>
  <si>
    <t>https://journals.sagepub.com/doi/pdf/10.1177/23247096231217858</t>
  </si>
  <si>
    <t>https://journals.sagepub.com/doi/pdf/10.1177/8756479318766862</t>
  </si>
  <si>
    <t>https://journals.sagepub.com/doi/pdf/10.1177/2325967121S00080</t>
  </si>
  <si>
    <t>https://journals.sagepub.com/doi/pdf/10.1177/2050313X231222217?download=true</t>
  </si>
  <si>
    <t>https://journals.sagepub.com/doi/pdf/10.1177/2050313X231200111</t>
  </si>
  <si>
    <t>https://journals.sagepub.com/doi/pdf/10.1177/03000605211008292</t>
  </si>
  <si>
    <t>https://journals.sagepub.com/doi/pdf/10.1177/2333794X18785550</t>
  </si>
  <si>
    <t>https://journals.sagepub.com/doi/pdf/10.1177/23247096231208996?download=true</t>
  </si>
  <si>
    <t>https://journals.sagepub.com/doi/pdf/10.1177/2050313X221140241?download=true</t>
  </si>
  <si>
    <t>https://journals.sagepub.com/doi/pdf/10.1177/2333794X19884818</t>
  </si>
  <si>
    <t>https://journals.sagepub.com/doi/pdf/10.1177/13524585211003479?download=true</t>
  </si>
  <si>
    <t>https://journals.sagepub.com/doi/pdf/10.1177/0004944120969987?download=true</t>
  </si>
  <si>
    <t>https://journals.sagepub.com/doi/pdf/10.1177/0047287519878520?download=true</t>
  </si>
  <si>
    <t>https://journals.sagepub.com/doi/pdf/10.26599/BSA.2023.9050013?download=true</t>
  </si>
  <si>
    <t>https://journals.sagepub.com/doi/pdf/10.1177/2150132720906275</t>
  </si>
  <si>
    <t>https://journals.sagepub.com/doi/pdf/10.1177/19394225231211632</t>
  </si>
  <si>
    <t>https://journals.sagepub.com/doi/pdf/10.1177/10298649221126904</t>
  </si>
  <si>
    <t>https://journals.sagepub.com/doi/pdf/10.1177/23993693211063897?download=true</t>
  </si>
  <si>
    <t>https://journals.sagepub.com/doi/pdf/10.1177/1544316718798263?download=true</t>
  </si>
  <si>
    <t>https://journals.sagepub.com/doi/pdf/10.1177/2050313X231201722?download=true</t>
  </si>
  <si>
    <t>https://journals.sagepub.com/doi/pdf/10.1177/1362361320955107?download=true</t>
  </si>
  <si>
    <t>https://journals.sagepub.com/doi/pdf/10.1177/1750458920954014</t>
  </si>
  <si>
    <t>https://journals.sagepub.com/doi/pdf/10.1177/23247096221150637</t>
  </si>
  <si>
    <t>https://journals.sagepub.com/doi/pdf/10.1177/1724600819877190</t>
  </si>
  <si>
    <t>https://journals.sagepub.com/doi/pdf/10.1177/2324709619858120?download=true</t>
  </si>
  <si>
    <t>https://journals.sagepub.com/doi/pdf/10.1177/0145561320908482</t>
  </si>
  <si>
    <t>https://journals.sagepub.com/doi/pdf/10.1177/00034894221127485?download=true</t>
  </si>
  <si>
    <t>https://journals.sagepub.com/doi/pdf/10.1177/23247096221084909</t>
  </si>
  <si>
    <t>https://journals.sagepub.com/doi/pdf/10.1177/20363613231155957</t>
  </si>
  <si>
    <t>https://journals.sagepub.com/doi/pdf/10.1177/2324709619869379</t>
  </si>
  <si>
    <t>https://journals.sagepub.com/doi/pdf/10.1177/2324709620931238</t>
  </si>
  <si>
    <t>https://journals.sagepub.com/doi/pdf/10.1177/2059436417728855</t>
  </si>
  <si>
    <t>https://journals.sagepub.com/doi/pdf/10.1177/2042018816657701</t>
  </si>
  <si>
    <t>https://journals.sagepub.com/doi/pdf/10.1177/2158244018763954</t>
  </si>
  <si>
    <t>https://journals.sagepub.com/doi/pdf/10.1177/0956462420920410</t>
  </si>
  <si>
    <t>https://journals.sagepub.com/doi/pdf/10.1177/2381468319881447</t>
  </si>
  <si>
    <t>https://journals.sagepub.com/doi/pdf/10.1177/23259582211045551?download=true</t>
  </si>
  <si>
    <t>https://journals.sagepub.com/doi/pdf/10.1177/2050313X17695719</t>
  </si>
  <si>
    <t>https://journals.sagepub.com/doi/pdf/10.1177/1538574420954589?download=true</t>
  </si>
  <si>
    <t>https://journals.sagepub.com/doi/pdf/10.1177/2047487320965313</t>
  </si>
  <si>
    <t>https://journals.sagepub.com/doi/pdf/10.1177/20584601221111701</t>
  </si>
  <si>
    <t>https://journals.sagepub.com/doi/pdf/10.1177/1098612X211037875</t>
  </si>
  <si>
    <t>https://journals.sagepub.com/doi/pdf/10.1177/1358863X19872542</t>
  </si>
  <si>
    <t>https://journals.sagepub.com/doi/pdf/10.1177/23247096211014689</t>
  </si>
  <si>
    <t>https://journals.sagepub.com/doi/pdf/10.1177/014556130408300812</t>
  </si>
  <si>
    <t>https://journals.sagepub.com/doi/pdf/10.1177/19714009231212358</t>
  </si>
  <si>
    <t>https://journals.sagepub.com/doi/pdf/10.1177/1203475418776934</t>
  </si>
  <si>
    <t>https://journals.sagepub.com/doi/pdf/10.1177/20551169211050037?download=true</t>
  </si>
  <si>
    <t>https://journals.sagepub.com/doi/pdf/10.1177/2325967119S00020</t>
  </si>
  <si>
    <t>https://journals.sagepub.com/doi/pdf/10.1177/2325967118803888</t>
  </si>
  <si>
    <t>https://journals.sagepub.com/doi/pdf/10.1177/20551169211050037</t>
  </si>
  <si>
    <t>https://journals.sagepub.com/doi/pdf/10.1177/2047487320969012</t>
  </si>
  <si>
    <t>https://journals.sagepub.com/doi/pdf/10.1177/2324709619850222</t>
  </si>
  <si>
    <t>https://journals.sagepub.com/doi/pdf/10.1177/0049124119852382</t>
  </si>
  <si>
    <t>https://journals.sagepub.com/doi/pdf/10.1177/2050313X20940442</t>
  </si>
  <si>
    <t>https://journals.sagepub.com/doi/pdf/10.1177/2192568218793617</t>
  </si>
  <si>
    <t>https://journals.sagepub.com/doi/pdf/10.1177/0963947020905756</t>
  </si>
  <si>
    <t>https://journals.sagepub.com/doi/pdf/10.1177/8756479310378891?download=true</t>
  </si>
  <si>
    <t>https://journals.sagepub.com/doi/pdf/10.1177/2473974X19841867</t>
  </si>
  <si>
    <t>https://journals.sagepub.com/doi/pdf/10.1177/0004944120969987</t>
  </si>
  <si>
    <t>https://journals.sagepub.com/doi/pdf/10.1177/1098612X20941788</t>
  </si>
  <si>
    <t>https://journals.sagepub.com/doi/pdf/10.1177/0163443720960922?download=true</t>
  </si>
  <si>
    <t>https://journals.sagepub.com/doi/pdf/10.1177/0145561320949481</t>
  </si>
  <si>
    <t>https://journals.sagepub.com/doi/pdf/10.1177/1352458520988637?download=true</t>
  </si>
  <si>
    <t>https://journals.sagepub.com/doi/pdf/10.1177/2324709617719917</t>
  </si>
  <si>
    <t>https://journals.sagepub.com/doi/pdf/10.1177/014556131008901205</t>
  </si>
  <si>
    <t>https://journals.sagepub.com/doi/pdf/10.1177/0883073804019003011</t>
  </si>
  <si>
    <t>https://journals.sagepub.com/doi/pdf/10.1177/0956462420939409</t>
  </si>
  <si>
    <t>https://journals.sagepub.com/doi/pdf/10.1177/1609406918801620</t>
  </si>
  <si>
    <t>https://journals.sagepub.com/doi/pdf/10.1177/2333794X17696682</t>
  </si>
  <si>
    <t>https://journals.sagepub.com/doi/pdf/10.1177/11795514231189038</t>
  </si>
  <si>
    <t>https://journals.sagepub.com/doi/pdf/10.1177/1758835920987056</t>
  </si>
  <si>
    <t>https://journals.sagepub.com/doi/pdf/10.1177/0333102417722570?download=true</t>
  </si>
  <si>
    <t>https://journals.sagepub.com/doi/pdf/10.1177/26330040231184484</t>
  </si>
  <si>
    <t>https://journals.sagepub.com/doi/pdf/10.1177/2050313X221082435</t>
  </si>
  <si>
    <t>https://journals.sagepub.com/doi/pdf/10.1177/01455613231226038</t>
  </si>
  <si>
    <t>https://journals.sagepub.com/doi/pdf/10.1177/1203475418803620</t>
  </si>
  <si>
    <t>https://journals.sagepub.com/doi/pdf/10.1177/1098612X18818670</t>
  </si>
  <si>
    <t>https://journals.sagepub.com/doi/pdf/10.1177/8756479319841313</t>
  </si>
  <si>
    <t>https://journals.sagepub.com/doi/pdf/10.1177/2050313X18778726</t>
  </si>
  <si>
    <t>https://journals.sagepub.com/doi/pdf/10.1177/03000605231166261?download=true</t>
  </si>
  <si>
    <t>https://journals.sagepub.com/doi/pdf/10.1177/13591045211048170?download=true</t>
  </si>
  <si>
    <t>https://journals.sagepub.com/doi/pdf/10.1177/0009922819884576</t>
  </si>
  <si>
    <t>https://journals.sagepub.com/doi/pdf/10.1177/0049475519871133</t>
  </si>
  <si>
    <t>https://journals.sagepub.com/doi/pdf/10.1177/23247096211026503</t>
  </si>
  <si>
    <t>https://journals.sagepub.com/doi/pdf/10.1177/13548565221102714</t>
  </si>
  <si>
    <t>https://journals.sagepub.com/doi/pdf/10.1177/2050313X20986662</t>
  </si>
  <si>
    <t>https://journals.sagepub.com/doi/pdf/10.1177/0145561318823399</t>
  </si>
  <si>
    <t>https://journals.sagepub.com/doi/pdf/10.1177/2324709620963714</t>
  </si>
  <si>
    <t>https://journals.sagepub.com/doi/pdf/10.1177/0963947020905756?download=true</t>
  </si>
  <si>
    <t>https://journals.sagepub.com/doi/pdf/10.1177/1179545X17699849</t>
  </si>
  <si>
    <t>https://journals.sagepub.com/doi/pdf/10.1177/14703203211003780?download=true</t>
  </si>
  <si>
    <t>https://journals.sagepub.com/doi/pdf/10.1177/2333794X20958918?download=true</t>
  </si>
  <si>
    <t>https://journals.sagepub.com/doi/pdf/10.1177/1932296817707292</t>
  </si>
  <si>
    <t>https://journals.sagepub.com/doi/pdf/10.1177/8756479310378891</t>
  </si>
  <si>
    <t>https://journals.sagepub.com/doi/pdf/10.1177/13624806211009487</t>
  </si>
  <si>
    <t>https://journals.sagepub.com/doi/pdf/10.1177/20101058211048956</t>
  </si>
  <si>
    <t>https://journals.sagepub.com/doi/pdf/10.1177/1352458515598020?download=true</t>
  </si>
  <si>
    <t>https://journals.sagepub.com/doi/pdf/10.1177/09567976211016395?download=true</t>
  </si>
  <si>
    <t>https://journals.sagepub.com/doi/pdf/10.1177/00048674231203909?download=true</t>
  </si>
  <si>
    <t>https://journals.sagepub.com/doi/pdf/10.1177/1461444819872678?download=true</t>
  </si>
  <si>
    <t>https://journals.sagepub.com/doi/pdf/10.1177/2324709621990769</t>
  </si>
  <si>
    <t>https://journals.sagepub.com/doi/pdf/10.1177/20101058221089989?download=true</t>
  </si>
  <si>
    <t>https://journals.sagepub.com/doi/pdf/10.1177/1098612X231212124</t>
  </si>
  <si>
    <t>https://journals.sagepub.com/doi/pdf/10.26599/BSA.2023.9050013</t>
  </si>
  <si>
    <t>https://journals.sagepub.com/doi/pdf/10.1177/2050313X211063137?download=true</t>
  </si>
  <si>
    <t>https://journals.sagepub.com/doi/pdf/10.1177/0973134220080205?download=true</t>
  </si>
  <si>
    <t>https://journals.sagepub.com/doi/pdf/10.1177/0163443720960922</t>
  </si>
  <si>
    <t>https://journals.sagepub.com/doi/pdf/10.1177/19418744221102044</t>
  </si>
  <si>
    <t>https://journals.sagepub.com/doi/pdf/10.4137/CGast.S22809</t>
  </si>
  <si>
    <t>https://journals.sagepub.com/doi/pdf/10.1177/1609406917748703</t>
  </si>
  <si>
    <t>https://journals.sagepub.com/doi/reader/10.26599/BSA.2023.9050013</t>
  </si>
  <si>
    <t>https://journals.sagepub.com/doi/pdf/10.1177/0020720919833051</t>
  </si>
  <si>
    <t>https://journals.sagepub.com/doi/pdf/10.1177/2397198318790494</t>
  </si>
  <si>
    <t>https://journals.sagepub.com/doi/pdf/10.1177/102490790100800308</t>
  </si>
  <si>
    <t>https://journals.sagepub.com/doi/pdf/10.1177/2192568218793617?download=true</t>
  </si>
  <si>
    <t>https://journals.sagepub.com/doi/pdf/10.1177/2050313X19845251</t>
  </si>
  <si>
    <t>https://journals.sagepub.com/doi/pdf/10.1177/1040638717745575</t>
  </si>
  <si>
    <t>https://journals.sagepub.com/doi/pdf/10.1177/230949900100900111?download=true</t>
  </si>
  <si>
    <t>https://journals.sagepub.com/doi/pdf/10.1177/2050313X21994037</t>
  </si>
  <si>
    <t>https://journals.sagepub.com/doi/pdf/10.1177/2158244020903396</t>
  </si>
  <si>
    <t>https://journals.sagepub.com/doi/pdf/10.1177/2050313X19841154</t>
  </si>
  <si>
    <t>https://journals.sagepub.com/doi/pdf/10.1177/13591045211048170</t>
  </si>
  <si>
    <t>https://journals.sagepub.com/doi/pdf/10.1177/014556130908800114</t>
  </si>
  <si>
    <t>https://journals.sagepub.com/doi/pdf/10.1177/2324709620941316</t>
  </si>
  <si>
    <t>https://journals.sagepub.com/doi/pdf/10.1177/2050313X221129770</t>
  </si>
  <si>
    <t>https://journals.sagepub.com/doi/pdf/10.1177/0145561320914432</t>
  </si>
  <si>
    <t>https://journals.sagepub.com/doi/pdf/10.1177/2050313X221149360</t>
  </si>
  <si>
    <t>https://journals.sagepub.com/doi/pdf/10.1177/2050313X221130227</t>
  </si>
  <si>
    <t>https://journals.sagepub.com/doi/pdf/10.1177/2050313X231169848</t>
  </si>
  <si>
    <t>https://journals.sagepub.com/doi/pdf/10.1177/2051013614525375?download=true</t>
  </si>
  <si>
    <t>https://journals.sagepub.com/doi/pdf/10.1177/2041669518815709?download=true</t>
  </si>
  <si>
    <t>https://journals.sagepub.com/doi/pdf/10.1177/2324709618798407</t>
  </si>
  <si>
    <t>https://journals.sagepub.com/doi/pdf/10.1177/2324709617690748</t>
  </si>
  <si>
    <t>https://journals.sagepub.com/doi/pdf/10.1177/20101058221111580</t>
  </si>
  <si>
    <t>https://journals.sagepub.com/doi/epdf/10.1177/2150132720906275</t>
  </si>
  <si>
    <t>https://journals.sagepub.com/doi/epdf/10.1177/0963947020905756</t>
  </si>
  <si>
    <t>https://journals.sagepub.com/doi/pdf/10.1177/23247096211005069</t>
  </si>
  <si>
    <t>https://journals.sagepub.com/doi/pdf/10.1177/11795468211065782?download=true</t>
  </si>
  <si>
    <t>https://journals.sagepub.com/doi/pdf/10.1177/2324709620940500?download=true</t>
  </si>
  <si>
    <t>https://journals.sagepub.com/doi/pdf/10.1177/11033088211063368?download=true</t>
  </si>
  <si>
    <t>https://journals.sagepub.com/doi/pdf/10.1177/14604086221106854</t>
  </si>
  <si>
    <t>https://journals.sagepub.com/doi/pdf/10.1177/03000605221132466?download=true</t>
  </si>
  <si>
    <t>https://journals.sagepub.com/doi/pdf/10.1177/1098612X19895943</t>
  </si>
  <si>
    <t>https://journals.sagepub.com/doi/pdf/10.1177/0271678X20969218</t>
  </si>
  <si>
    <t>https://journals.sagepub.com/doi/pdf/10.1177/23247096211012224</t>
  </si>
  <si>
    <t>https://journals.sagepub.com/doi/pdf/10.1177/0145561319838884</t>
  </si>
  <si>
    <t>https://www.sagepub.com/sites/default/files/upm-binaries/62972_Code_of_Ethics_SRME.pdf</t>
  </si>
  <si>
    <t>https://journals.sagepub.com/doi/pdf/10.1177/2050313X211063137</t>
  </si>
  <si>
    <t>https://journals.sagepub.com/doi/pdf/10.1177/2010105819900905</t>
  </si>
  <si>
    <t>https://journals.sagepub.com/doi/pdf/10.1177/23259582211045551</t>
  </si>
  <si>
    <t>https://journals.sagepub.com/doi/pdf/10.1177/014556131309200622</t>
  </si>
  <si>
    <t>https://journals.sagepub.com/doi/pdf/10.1177/2324709619899598</t>
  </si>
  <si>
    <t>https://journals.sagepub.com/doi/pdf/10.1177/8756479318764116</t>
  </si>
  <si>
    <t>https://journals.sagepub.com/doi/pdf/10.4997/jrcpe.2021.214</t>
  </si>
  <si>
    <t>https://journals.sagepub.com/doi/pdf/10.1177/2047487320978108</t>
  </si>
  <si>
    <t>https://journals.sagepub.com/doi/pdf/10.1177/014556130608500720</t>
  </si>
  <si>
    <t>https://journals.sagepub.com/doi/pdf/10.1177/1024907918807384?download=true</t>
  </si>
  <si>
    <t>https://journals.sagepub.com/doi/pdf/10.1177/1178633720952076?download=true</t>
  </si>
  <si>
    <t>https://journals.sagepub.com/doi/pdf/10.1177/096914139700400108</t>
  </si>
  <si>
    <t>https://journals.sagepub.com/doi/pdf/10.4103/0253-7176.70538?download=true</t>
  </si>
  <si>
    <t>https://journals.sagepub.com/doi/pdf/10.1177/2050640619875625</t>
  </si>
  <si>
    <t>https://journals.sagepub.com/doi/pdf/10.1177/09564624221112568</t>
  </si>
  <si>
    <t>https://journals.sagepub.com/doi/pdf/10.1177/11795514231189038?download=true</t>
  </si>
  <si>
    <t>https://journals.sagepub.com/doi/pdf/10.1177/2324709620950121</t>
  </si>
  <si>
    <t>https://journals.sagepub.com/doi/pdf/10.1177/0145561319873588</t>
  </si>
  <si>
    <t>https://journals.sagepub.com/doi/pdf/10.1177/1533317507308781</t>
  </si>
  <si>
    <t>https://journals.sagepub.com/doi/pdf/10.1177/14782715221103661</t>
  </si>
  <si>
    <t>https://journals.sagepub.com/doi/pdf/10.1177/2324709620949315</t>
  </si>
  <si>
    <t>https://journals.sagepub.com/doi/pdf/10.1177/2058738418791284</t>
  </si>
  <si>
    <t>https://journals.sagepub.com/doi/pdf/10.1177/1352458520988637</t>
  </si>
  <si>
    <t>https://journals.sagepub.com/doi/pdf/10.1177/21695067231192702</t>
  </si>
  <si>
    <t>https://journals.sagepub.com/doi/pdf/10.3851/IMP2534</t>
  </si>
  <si>
    <t>https://journals.sagepub.com/doi/pdf/10.1177/2324709616689583</t>
  </si>
  <si>
    <t>https://journals.sagepub.com/doi/pdf/10.1177/2058738418791284?download=true</t>
  </si>
  <si>
    <t>https://journals.sagepub.com/doi/pdf/10.1177/0300060518776570</t>
  </si>
  <si>
    <t>https://journals.sagepub.com/doi/pdf/10.1177/2324709616642592?download=true</t>
  </si>
  <si>
    <t>https://journals.sagepub.com/doi/pdf/10.4103/IJPSYM.IJPSYM_422_18</t>
  </si>
  <si>
    <t>https://journals.sagepub.com/doi/pdf/10.1177/2050313X221085866</t>
  </si>
  <si>
    <t>https://journals.sagepub.com/doi/pdf/10.1177/2050313X17740512</t>
  </si>
  <si>
    <t>https://journals.sagepub.com/doi/pdf/10.1177/8756479320972391</t>
  </si>
  <si>
    <t>https://journals.sagepub.com/doi/pdf/10.1177/2050312118792416</t>
  </si>
  <si>
    <t>https://journals.sagepub.com/doi/pdf/10.1177/2324709620977317</t>
  </si>
  <si>
    <t>https://journals.sagepub.com/doi/pdf/10.1177/13624806211009487?download=true</t>
  </si>
  <si>
    <t>https://journals.sagepub.com/doi/pdf/10.1177/2050313X221129770?download=true</t>
  </si>
  <si>
    <t>https://journals.sagepub.com/doi/pdf/10.1177/0971521519861159?download=true</t>
  </si>
  <si>
    <t>https://journals.sagepub.com/doi/pdf/10.1177/014556131309200117</t>
  </si>
  <si>
    <t>https://journals.sagepub.com/doi/pdf/10.1177/13548565221102714?download=true</t>
  </si>
  <si>
    <t>https://journals.sagepub.com/doi/pdf/10.1177/2333794X20958918</t>
  </si>
  <si>
    <t>https://journals.sagepub.com/doi/pdf/10.1177/2050313X18799242?download=true</t>
  </si>
  <si>
    <t>https://journals.sagepub.com/doi/pdf/10.1177/26350254231177390</t>
  </si>
  <si>
    <t>https://journals.sagepub.com/doi/pdf/10.1177/0145561320957756</t>
  </si>
  <si>
    <t>https://journals.sagepub.com/doi/pdf/10.1177/23247096221117788</t>
  </si>
  <si>
    <t>https://journals.sagepub.com/doi/pdf/10.1177/20595131221122381</t>
  </si>
  <si>
    <t>https://journals.sagepub.com/doi/pdf/10.1177/014556131109000113</t>
  </si>
  <si>
    <t>https://journals.sagepub.com/doi/pdf/10.1177/2192568219860827?download=true</t>
  </si>
  <si>
    <t>https://journals.sagepub.com/doi/pdf/10.1177/03000605231166278?download=true</t>
  </si>
  <si>
    <t>https://journals.sagepub.com/doi/pdf/10.1177/2050313X211025441</t>
  </si>
  <si>
    <t>https://journals.sagepub.com/doi/pdf/10.1177/102490791502200606</t>
  </si>
  <si>
    <t>https://journals.sagepub.com/doi/pdf/10.1177/01455613211016704</t>
  </si>
  <si>
    <t>https://journals.sagepub.com/doi/pdf/10.1177/0145561320950494?download=true</t>
  </si>
  <si>
    <t>https://journals.sagepub.com/doi/pdf/10.1177/0333102417722570</t>
  </si>
  <si>
    <t>https://journals.sagepub.com/doi/pdf/10.1177/2374289520975173</t>
  </si>
  <si>
    <t>https://journals.sagepub.com/doi/pdf/10.1177/8756479310385684?download=true</t>
  </si>
  <si>
    <t>https://journals.sagepub.com/doi/pdf/10.1177/102490791402100202</t>
  </si>
  <si>
    <t>https://journals.sagepub.com/doi/pdf/10.1177/2324709620940500</t>
  </si>
  <si>
    <t>https://journals.sagepub.com/doi/pdf/10.1177/01455613211059862</t>
  </si>
  <si>
    <t>https://journals.sagepub.com/doi/pdf/10.1177/2324709621997260</t>
  </si>
  <si>
    <t>https://journals.sagepub.com/doi/pdf/10.1177/23247096231176223</t>
  </si>
  <si>
    <t>https://journals.sagepub.com/doi/pdf/10.1177/2050313X211060683</t>
  </si>
  <si>
    <t>https://journals.sagepub.com/doi/pdf/10.1177/2055116918811374</t>
  </si>
  <si>
    <t>https://journals.sagepub.com/doi/pdf/10.1177/09612033211069765</t>
  </si>
  <si>
    <t>https://journals.sagepub.com/doi/pdf/10.1177/2325967114S00032?download=true</t>
  </si>
  <si>
    <t>https://journals.sagepub.com/doi/pdf/10.1177/2333794X19849749</t>
  </si>
  <si>
    <t>https://journals.sagepub.com/doi/pdf/10.1177/2059436417728855?download=true</t>
  </si>
  <si>
    <t>https://journals.sagepub.com/doi/pdf/10.4081/rt.2015.5860</t>
  </si>
  <si>
    <t>https://journals.sagepub.com/doi/pdf/10.1177/2050313X19826432</t>
  </si>
  <si>
    <t>https://journals.sagepub.com/doi/pdf/10.1177/2324709619858120</t>
  </si>
  <si>
    <t>https://rmalberta.com/wp-content/uploads/2023/01/RW-Hay-Nomination-Form-2023.pdf</t>
  </si>
  <si>
    <t>https://rmalberta.com/wp-content/uploads/2022/09/RW-Hay-Nomination-Form-2022.pdf</t>
  </si>
  <si>
    <t>https://rmalberta.com/wp-content/uploads/2018/07/participant_workbook_final_june_14_2018_reduced-SMALL.pdf</t>
  </si>
  <si>
    <t>https://rmalberta.com/wp-content/uploads/2019/12/Sponsorship-Prospectus-2020.pdf</t>
  </si>
  <si>
    <t>https://rmalberta.com/wp-content/uploads/2022/09/09-09-22-QE-II-Platinum-Jubilee-Medal.pdf</t>
  </si>
  <si>
    <t>https://rmalberta.com/wp-content/uploads/2018/03/AAMDC-MGA-Slideshow.pdf</t>
  </si>
  <si>
    <t>https://rmalberta.com/wp-content/uploads/2021/07/GOV-04-RMA-Resolutions-Process.pdf</t>
  </si>
  <si>
    <t>https://rmalberta.com/wp-content/uploads/2018/05/18-05-09-Call-for-Submissions-Bon-Bill-201.pdf</t>
  </si>
  <si>
    <t>https://rmalberta.com/wp-content/uploads/2021/03/03-03-21-Board-Governance-Review-Delivers-their-Recommendations.pdf</t>
  </si>
  <si>
    <t>https://rmalberta.com/wp-content/uploads/2022/01/AAAWebinar_CNRL_DecisionDiscussed_RegForm.pdf</t>
  </si>
  <si>
    <t>https://www.goldfields.com/pdf/investors/presentation/2011/analyst-day/south-africa-region.pdf</t>
  </si>
  <si>
    <t>https://www.goldfields.com/pdf/investors/presentation/2012/quarter-ended-june-2012/conference-call-transcript.pdf</t>
  </si>
  <si>
    <t>https://www.goldfields.com/pdf/investors/quarterly-reports/2015/quarter-ended-30-june-2015/presentation.pdf</t>
  </si>
  <si>
    <t>https://www.goldfields.com/pdf/investors/quarterly-reports/2014/quarter-ended-31-december-2014/presentation.pdf</t>
  </si>
  <si>
    <t>https://www.goldfields.com/pdf/investors/integrated-annual-reports/2012/afs-2012.pdf</t>
  </si>
  <si>
    <t>https://www.goldfields.com/pdf/investors/presentation/2010/ghana-visit-may-2010/damang-exploration-and-resource-development.pdf</t>
  </si>
  <si>
    <t>https://www.goldfields.com/pdf/investors/presentation/2015/denver-gold-forum/presentation.pdf</t>
  </si>
  <si>
    <t>https://www.goldfields.com/reports/annual_report_2016/pdf/agm.pdf</t>
  </si>
  <si>
    <t>https://www.goldfields.com/reports/annual_report_2015/afs/ebook/files/assets/common/downloads/page0006.pdf</t>
  </si>
  <si>
    <t>https://www.goldfields.com/pdf/investors/presentation/2018/denver-preso-25092018.pdf</t>
  </si>
  <si>
    <t>http://www.mississippi.edu/board/downloads/boardbooks/1101.pdf</t>
  </si>
  <si>
    <t>http://www.mississippi.edu/board/downloads/boardbooks/2110.pdf</t>
  </si>
  <si>
    <t>http://www.mississippi.edu/urc/downloads/solvingpoverty_problem.pdf</t>
  </si>
  <si>
    <t>http://www.mississippi.edu/eac/downloads/eac-minutes_151022.pdf</t>
  </si>
  <si>
    <t>http://www.mississippi.edu/urc/downloads/timeline.pdf</t>
  </si>
  <si>
    <t>http://www.mississippi.edu/rm/downloads/osha_resources/industrial_hygiene.pdf</t>
  </si>
  <si>
    <t>http://www.mississippi.edu/research/downloads/cal_18.pdf</t>
  </si>
  <si>
    <t>http://www.mississippi.edu/board/downloads/BdFeb08.pdf</t>
  </si>
  <si>
    <t>http://www.mississippi.edu/board/downloads/boardbooks/1602.pdf</t>
  </si>
  <si>
    <t>https://rmalberta.com/wp-content/uploads/2018/10/18-10-03-Municipal-Viability-Review-Test.pdf</t>
  </si>
  <si>
    <t>https://rmalberta.com/wp-content/uploads/2021/05/05-17-21-Register-for-Infrastructure-Asset-Management-Albertas-Upcoming-Virtual-Workshop.pdf</t>
  </si>
  <si>
    <t>https://rmalberta.com/wp-content/uploads/2020/04/04-03-20-Government-of-Alberta-to-Implement-New-Municipal-Population-Estimate-Model.pdf</t>
  </si>
  <si>
    <t>https://rmalberta.com/wp-content/uploads/2020/07/07-09-20-Participate-in-a-Free-Municipal-Asset-Management-Program-Virtual-Info-Session.pdf</t>
  </si>
  <si>
    <t>https://rmalberta.com/wp-content/uploads/2023/11/Sewage-Sub-Council-Member-Position-Description.pdf</t>
  </si>
  <si>
    <t>https://rmalberta.com/wp-content/uploads/2021/06/RMA-Leadership-and-Mental-Health-Part-II.pdf</t>
  </si>
  <si>
    <t>https://rmalberta.com/wp-content/uploads/2022/11/11-24-22-Learn-More-About-RMAs-Approach-to-the-Upcoming-Provincial-Election.pdf</t>
  </si>
  <si>
    <t>https://rmalberta.com/wp-content/uploads/2021/03/Environment-and-Parks-Summer-2020-Backlog-Pilot_Fall-2020-1.pdf</t>
  </si>
  <si>
    <t>https://rmalberta.com/wp-content/uploads/2019/04/BARCC-RMA-March-2019.pdf</t>
  </si>
  <si>
    <t>https://rmalberta.com/wp-content/uploads/2018/03/06-20-17-New-AAMDC-Resolution-Process-Policy-Now-Available.pdf</t>
  </si>
  <si>
    <t>https://m.mahanagargas.com/UploadAssets/UploadedFiles/_investors-presentation-mar-20_fe71519914.pdf</t>
  </si>
  <si>
    <t>https://papers.ssrn.com/sol3/Delivery.cfm/SSRN_ID4095526_code4522767.pdf?abstractid=3975918</t>
  </si>
  <si>
    <t>https://www.bhp.com/-/media/documents/investors/shareholder-information/2023/231101_2023bhpagmpresentation.pdf</t>
  </si>
  <si>
    <t>https://www.goldfields.com/pdf/investors/quarterly-reports/2014/quarter-ended-30-june-2014/presentation.pdf</t>
  </si>
  <si>
    <t>https://www.daiichisankyo.com/files/investors/library/materials/2023/2023 ASCO_ESMO BC presentation materials_Final vol.2.pdf</t>
  </si>
  <si>
    <t>https://www.goldfields.com/reports/f2012/q2_f2012/pdf/presentation.pdf</t>
  </si>
  <si>
    <t>https://www.goldfields.com/pdf/investors/integrated-annual-reports/2020/agm-2020.pdf</t>
  </si>
  <si>
    <t>https://www.goldfields.com/reports/f2011_new/q2_f2011/pdf/presentation.pdf</t>
  </si>
  <si>
    <t>https://www.goldfields.com/pdf/media/publications/regions/australia/2014/the-gold-vine.pdf</t>
  </si>
  <si>
    <t>https://www.goldfields.com/pdf/investors/quarterly-reports/2008/second-quarter/presentation.pdf</t>
  </si>
  <si>
    <t>https://new.valmet.com/globalassets/investors/capital-markets-day/2021/automation-presentation-valmet-cmd-2021.pdf</t>
  </si>
  <si>
    <t>https://www.goldfields.com/reports/annual_report_2011/pdf/financials.pdf</t>
  </si>
  <si>
    <t>https://www.goldfields.com/pdf/investors/quarterly-reports/2017/quarter-ended-31-december-2016/presentation.pdf</t>
  </si>
  <si>
    <t>https://www.goldfields.com/reports/annual-report-2017/ebook/afs/files/assets/common/downloads/page0030.pdf</t>
  </si>
  <si>
    <t>https://www.goldfields.com/pdf/investors/quarterly-reports/2008/third-quarter/presentation.pdf</t>
  </si>
  <si>
    <t>https://www.toyobo-global.com/system/files/202311/node_593/press_20231109_2e.pdf</t>
  </si>
  <si>
    <t>http://strawberryfieldsreit.com/investors/docs/Strawberry Fields REIT Q3 2022 Investor Presentation.pdf</t>
  </si>
  <si>
    <t>https://investors.natwestgroup.com/~/media/Files/R/RBS-IR-V2/documents/segmental-reporting-re-presentation.pdf</t>
  </si>
  <si>
    <t>https://www.toyobo-global.com/system/files/202102/node_328/press_20210209_2.pdf</t>
  </si>
  <si>
    <t>https://investors.oatly.com/static-files/cb972424-110e-43e6-9d84-de483cb5d576</t>
  </si>
  <si>
    <t>https://investors.filagroup.it/files/report/1699968712243_fila-9m-2023-results-presentation.pdf</t>
  </si>
  <si>
    <t>https://investors.hepsiburada.com/uploads/HEPSQ22023_Presentation_final.24Aug23.pdf</t>
  </si>
  <si>
    <t>https://sswlindia.com/wp-content/themes/sswl/assets/docs/presentation_analysts_investors_meeting_31-10-2023.pdf</t>
  </si>
  <si>
    <t>http://www.knrcl.com/images/investors/InvestorPresentationFeb2022.pdf</t>
  </si>
  <si>
    <t>https://www.hsbc.com/-/files/hsbc/investors/hsbc-results/2021/interim/pdfs/hsbc-holdings-plc/210803-interim-results-2021-presentation-to-investors-and-analysts-transcript.pdf</t>
  </si>
  <si>
    <t>https://group.accor.com/-/media/Corporate/Investors/Documents-financiers/2022/02-24-FY/FY21_Presentation_vDef.pdf</t>
  </si>
  <si>
    <t>http://www.mississippi.edu/urc/downloads/presentations/jmoon_110928.pdf</t>
  </si>
  <si>
    <t>http://www.mississippi.edu/board/downloads/bdoct2012.pdf</t>
  </si>
  <si>
    <t>http://www.mississippi.edu/research/downloads/cal_22.pdf</t>
  </si>
  <si>
    <t>http://www.mississippi.edu/board//downloads/boardbooks/1404.pdf</t>
  </si>
  <si>
    <t>http://www.mississippi.edu/eac/downloads/eac-minutes_171026.pdf</t>
  </si>
  <si>
    <t>http://www.mississippi.edu/board/downloads/BdMay2010.pdf</t>
  </si>
  <si>
    <t>http://www.mississippi.edu/board/downloads/boardbooks/1102.pdf</t>
  </si>
  <si>
    <t>http://www.mississippi.edu/board/downloads/boardbooks/1904.pdf</t>
  </si>
  <si>
    <t>http://www.mississippi.edu/board/downloads/boardbooks/2204.pdf</t>
  </si>
  <si>
    <t>http://www.mississippi.edu/mcca/downloads/sara_policy_manual_22-1_6-27-2022.pdf</t>
  </si>
  <si>
    <t>https://www.goldfields.com/pdf/media/publications/group/2015/connect-heres-to-2015-and-to-you.pdf</t>
  </si>
  <si>
    <t>https://www.goldfields.com/reports/annual-report-2018/afs/ebook/files/assets/common/downloads/page0026.pdf</t>
  </si>
  <si>
    <t>https://www.goldfields.com/pdf/investors/presentation/2010/ghana-visit-may-2010/tarkwa-gold-mine-analyst-visit.pdf</t>
  </si>
  <si>
    <t>https://www.goldfields.com/pdf/investors/integrated-annual-reports/2017/agm-2017.pdf</t>
  </si>
  <si>
    <t>https://www.goldfields.com/reports/f2016/h1-f2016/pdf/presentation.pdf</t>
  </si>
  <si>
    <t>https://www.goldfields.com/pdf/investors/integrated-annual-reports/2015/afs-2015.pdf</t>
  </si>
  <si>
    <t>https://www.goldfields.com/pdf/sustainbility/sustainability-reporting/world-gold-council/2013/kpmg-assurance-report.pdf</t>
  </si>
  <si>
    <t>https://www.goldfields.com/reports/annual_report_2015/afs/ebook/files/assets/common/downloads/publication.pdf</t>
  </si>
  <si>
    <t>https://www.goldfields.com/reports/f_2011/q1_f2011/pdf/full.pdf</t>
  </si>
  <si>
    <t>https://www.goldfields.com/pdf/investors/financial-reports/2016/afs-2016.pdf</t>
  </si>
  <si>
    <t>https://rmalberta.com/wp-content/uploads/2019/04/2019-RMA-Scholarship-Guidelines.pdf</t>
  </si>
  <si>
    <t>https://rmalberta.com/wp-content/uploads/2018/03/08-03-16-Public-Sector-Digest-Offering-Free-Asset-Management-Webinar.pdf</t>
  </si>
  <si>
    <t>https://rmalberta.com/wp-content/uploads/2022/06/Areas-of-Priority-Working-Groups-Graphic.pdf</t>
  </si>
  <si>
    <t>https://rmalberta.com/wp-content/uploads/2019/05/Spring2019-Convention-Highlights.pdf</t>
  </si>
  <si>
    <t>https://rmalberta.com/wp-content/uploads/2019/09/RW-Hay-Nomination-Form-2019.pdf</t>
  </si>
  <si>
    <t>https://rmalberta.com/wp-content/uploads/2020/05/Sponsorship-Prospectus-2020.pdf</t>
  </si>
  <si>
    <t>https://rmalberta.com/wp-content/uploads/2018/05/RMA-Cannabis-Land-Use-Bylaw-Amendments-Workshop-slides_2018-03-21.pdf</t>
  </si>
  <si>
    <t>https://rmalberta.com/wp-content/uploads/2018/03/Webinar-recording-The-Municipal-Role-in-Licensing-Cannabis-Retailers-Speaking-Notes.pdf</t>
  </si>
  <si>
    <t>https://rmalberta.com/wp-content/uploads/2019/08/Sponsorship-Prospectus-Mar2019.pdf</t>
  </si>
  <si>
    <t>https://rmalberta.com/wp-content/uploads/2021/11/2022-MATI-Nomination-Guidelines-and-Form.pdf</t>
  </si>
  <si>
    <t>http://www.mississippi.edu/board/downloads/bdjune2011.pdf</t>
  </si>
  <si>
    <t>http://www.mississippi.edu/board/downloads/boardbooks/1710.pdf</t>
  </si>
  <si>
    <t>http://www.mississippi.edu/downloads/Spring-Into-Health-Schedule.pdf</t>
  </si>
  <si>
    <t>http://www.mississippi.edu/board/downloads/boardbooks/1709.pdf</t>
  </si>
  <si>
    <t>http://www.mississippi.edu/urc/downloads/230929/session_3_paper_3.pdf</t>
  </si>
  <si>
    <t>http://www.mississippi.edu/board/downloads/boardbooks/2402.pdf</t>
  </si>
  <si>
    <t>http://www.mississippi.edu/board//downloads/boardbooks/1702.pdf</t>
  </si>
  <si>
    <t>http://www.mississippi.edu/finance/downloads/financial_statements/2009_gasb/um.pdf</t>
  </si>
  <si>
    <t>http://www.mississippi.edu/urc/downloads/call_for_student_papers.pdf</t>
  </si>
  <si>
    <t>http://www.mississippi.edu/board/downloads/bdjune2010.pdf</t>
  </si>
  <si>
    <t>https://www.goldfields.com/reports/annual-report-2018/pdf/agm-2018.pdf</t>
  </si>
  <si>
    <t>https://www.goldfields.com/reports/annual-report-2019/pdf/other-reports/afs-2019.pdf</t>
  </si>
  <si>
    <t>https://www.goldfields.com/reports/f2016/q4_f2016/pdf/presentation.pdf</t>
  </si>
  <si>
    <t>https://www.goldfields.com/pdf/investors/financial-reports/2018/afs-2018.pdf</t>
  </si>
  <si>
    <t>https://www.goldfields.com/pdf/investors/financial-reports/2015/afs-2015.pdf</t>
  </si>
  <si>
    <t>https://www.goldfields.com/reports/2012/afs.pdf</t>
  </si>
  <si>
    <t>https://www.goldfields.com/reports/f_2010/q4_f2010/pdf/presentation.pdf</t>
  </si>
  <si>
    <t>https://www.goldfields.com/pdf/investors/integrated-annual-reports/2020/agm-2019-old.pdf</t>
  </si>
  <si>
    <t>https://www.goldfields.com/pdf/investors/integrated-annual-reports/2016/agm-2016.pdf</t>
  </si>
  <si>
    <t>https://www.goldfields.com/pdf/investors/financial-reports/2013/afs-2013.pdf</t>
  </si>
  <si>
    <t>https://rmalberta.com/wp-content/uploads/2019/04/RW-Hay-Nomination-Form-2019.pdf</t>
  </si>
  <si>
    <t>https://rmalberta.com/wp-content/uploads/2018/03/APP-SUPPLIER-APPLICATION-2016-WEB-1.pdf</t>
  </si>
  <si>
    <t>https://rmalberta.com/wp-content/uploads/2021/12/Sub-Council-Member-Position-Description.pdf</t>
  </si>
  <si>
    <t>https://rmalberta.com/wp-content/uploads/2020/08/RW-Hay-Nomination-Form-2020.pdf</t>
  </si>
  <si>
    <t>https://rmalberta.com/wp-content/uploads/2023/02/2022-10-01_Workshop-1_Asset-Management-Course-Presentation.pdf</t>
  </si>
  <si>
    <t>http://www.mississippi.edu/board/downloads/boardbooks/2304.pdf</t>
  </si>
  <si>
    <t>http://www.mississippi.edu/finance/downloads/audit_171214.pdf</t>
  </si>
  <si>
    <t>http://www.mississippi.edu/board/downloads/boardbooks/1902.pdf</t>
  </si>
  <si>
    <t>http://www.mississippi.edu/board//downloads/boardbooks/1709.pdf</t>
  </si>
  <si>
    <t>http://www.mississippi.edu/eac/downloads/eac-minutes_200226.pdf</t>
  </si>
  <si>
    <t>http://www.mississippi.edu/urc/downloads/160609/presentations/session4_paper4.pdf</t>
  </si>
  <si>
    <t>http://www.mississippi.edu/board/downloads/boardbooks/2302.pdf</t>
  </si>
  <si>
    <t>http://www.mississippi.edu/rm/downloads/rfps/Actuary_RFP_2005.pdf</t>
  </si>
  <si>
    <t>http://www.mississippi.edu/board/downloads/bdnov2014.pdf</t>
  </si>
  <si>
    <t>http://www.mississippi.edu/eac/downloads/eac-minutes_140123.pdf</t>
  </si>
  <si>
    <t>https://connect.fbla.org/headquarters/files/High%20School%20Competitive%20Events%20Resources/Individual%20Guidelines/Presentation%20Events/Sales-Presentation.pdf</t>
  </si>
  <si>
    <t>https://connect.fbla.org/headquarters/files/High%20School%20Competitive%20Events%20Resources/Individual%20Guidelines/Presentation%20Events/Introduction-to-Business-Presentation.pdf</t>
  </si>
  <si>
    <t>https://connect.fbla.org/headquarters/files/High%20School%20Competitive%20Events%20Resources/Individual%20Guidelines/Presentation%20Events/Business-Ethics.pdf</t>
  </si>
  <si>
    <t>https://connect.fbla.org/headquarters/files/High%20School%20Competitive%20Events%20Resources/Individual%20Guidelines/Presentation%20Events/Website-Design.pdf</t>
  </si>
  <si>
    <t>https://connect.fbla.org/headquarters/files/Collegiate%20Competitive%20Events%20Resources/Individual%20Guidelines/Presentation%20Events/Business-Presentation.pdf</t>
  </si>
  <si>
    <t>https://connect.fbla.org/headquarters/files/High%20School%20Competitive%20Events%20Resources/Individual%20Guidelines/Presentation%20Events/Introduction-to-Programming.pdf</t>
  </si>
  <si>
    <t>https://connect.fbla.org/headquarters/files/Collegiate%20Competitive%20Events%20Resources/Individual%20Guidelines/Presentation%20Events/Public-Speaking.pdf</t>
  </si>
  <si>
    <t>https://connect.fbla.org/headquarters/files/High%20School%20Competitive%20Events%20Resources/Individual%20Guidelines/Presentation%20Events/Digital-Video-Production.pdf</t>
  </si>
  <si>
    <t>https://connect.fbla.org/headquarters/files/Collegiate%20Competitive%20Events%20Resources/Individual%20Guidelines/Presentation%20Events/Entrepreneurship-Pitch-Competition.pdf</t>
  </si>
  <si>
    <t>https://connect.fbla.org/headquarters/files/Collegiate%20Competitive%20Events%20Resources/Individual%20Guidelines/Presentation%20Events/Future-Business-Educator.pdf</t>
  </si>
  <si>
    <t>https://www.goldfields.com/pdf/media/in-the-news/2020/five-key-takeaways-from-the-2019-energy-and-mines-world-congress.pdf</t>
  </si>
  <si>
    <t>https://www.goldfields.com/pdf/covid-19/kaelo%20info/kaelo-healthy-teams.pdf</t>
  </si>
  <si>
    <t>https://www.goldfields.com/pdf/investors/quarterly-reports/2010/quarter-ended-30-june-2010/presentation.pdf</t>
  </si>
  <si>
    <t>https://www.goldfields.com/pdf/investors/integrated-annual-reports/2021/gold-fields-virtual-meeting-guide.pdf</t>
  </si>
  <si>
    <t>https://www.goldfields.com/pdf/investors/shareholder-information/transcripts/2015/denver-gold-forum/presentation-transcript.pdf</t>
  </si>
  <si>
    <t>https://www.goldfields.com/reports/annual_report_2013/afr/pdf/full_afr.pdf</t>
  </si>
  <si>
    <t>https://www.goldfields.com/pdf/investors/mineral-reserves-and-resources-reports/2014/full-afs.pdf</t>
  </si>
  <si>
    <t>https://www.goldfields.com/pdf/investors/integrated-annual-reports/2019/afs-2019.pdf</t>
  </si>
  <si>
    <t>https://www.goldfields.com/reports/annual_report_2013/pdf/annual-fin-report-2013.pdf</t>
  </si>
  <si>
    <t>https://www.goldfields.com/pdf/investors/shareholder-information/transcripts/2014/australia-site-visits/brief-introduction-to-orogenic-gold-deposits.pdf</t>
  </si>
  <si>
    <t>http://www.mississippi.edu/board/downloads/boardbooks/1910.pdf</t>
  </si>
  <si>
    <t>http://www.mississippi.edu/urc/downloads/jlbc-comments_200615.pdf</t>
  </si>
  <si>
    <t>http://www.mississippi.edu/eac/downloads/eac-minutes_150827.pdf</t>
  </si>
  <si>
    <t>http://www.mississippi.edu/research/downloads/cal_24.pdf</t>
  </si>
  <si>
    <t>http://www.mississippi.edu/eac/downloads/eac-minutes_140828.pdf</t>
  </si>
  <si>
    <t>http://www.mississippi.edu/research/downloads/cal_23.pdf</t>
  </si>
  <si>
    <t>http://www.mississippi.edu/board/downloads/boardbooks/1001.pdf</t>
  </si>
  <si>
    <t>http://www.mississippi.edu/eac/downloads/eac-minutes_160128.pdf</t>
  </si>
  <si>
    <t>http://www.mississippi.edu/board/downloads/june_12_2014_hac.pdf</t>
  </si>
  <si>
    <t>http://www.mississippi.edu/board/downloads/bdmarch2014.pdf</t>
  </si>
  <si>
    <t>https://connect.fbla.org/headquarters/files/High%20School%20Competitive%20Events%20Resources/Individual%20Guidelines/Presentation%20Events/Coding--Programming.pdf</t>
  </si>
  <si>
    <t>https://connect.fbla.org/headquarters/files/Middle%20School%20Competitive%20Events%20Resources/Individual%20Guidelines/Presentation%20Events/Exploring-Business-Issues.pdf</t>
  </si>
  <si>
    <t>https://connect.fbla.org/headquarters/blob.php?systemFolder=files&amp;id=1014</t>
  </si>
  <si>
    <t>https://connect.fbla.org/headquarters/files/Middle%20School%20Competitive%20Events%20Resources/Individual%20Guidelines/Presentation%20Events/Marketing-Mix-Challenge.pdf</t>
  </si>
  <si>
    <t>https://connect.fbla.org/headquarters/files/High%20School%20Competitive%20Events%20Resources/Individual%20Guidelines/Presentation%20Events/Social-Media-Strategies.pdf</t>
  </si>
  <si>
    <t>https://connect.fbla.org/headquarters/files/High%20School%20Competitive%20Events%20Resources/Individual%20Guidelines/Presentation%20Events/Introduction-to-Public-Speaking.pdf</t>
  </si>
  <si>
    <t>https://connect.fbla.org/headquarters/files/High%20School%20Competitive%20Events%20Resources/Individual%20Guidelines/Presentation%20Events/Future-Business-Educator.pdf</t>
  </si>
  <si>
    <t>https://connect.fbla.org/headquarters/files/High%20School%20Competitive%20Events%20Resources/Individual%20Guidelines/Presentation%20Events/Future-Business-Leader.pdf</t>
  </si>
  <si>
    <t>https://connect.fbla.org/headquarters/files/High%20School%20Competitive%20Events%20Resources/Individual%20Guidelines/Role%20Play%20Events/Business-Management.pdf</t>
  </si>
  <si>
    <t>https://www.cose.nd.gov/sites/www/files/documents/SERM/Governors Award.pdf</t>
  </si>
  <si>
    <t>https://www.ndlegis.gov/sites/default/files/resource/committee-memorandum/39243.pdf</t>
  </si>
  <si>
    <t>https://www.nmlegis.gov/handouts/RSTP 082819 Item 3 North Dakota Presenation.pdf</t>
  </si>
  <si>
    <t>https://www.rilegislature.gov/housefiscalreport/2020/Board of Elections FY 2025.pdf</t>
  </si>
  <si>
    <t>https://www.nmlegis.gov/handouts/ALFC 082819 Item 3 North Dakota Presenation.pdf</t>
  </si>
  <si>
    <t>https://www.mass.gov/doc/2023-ma-food-policy-council-annual-report/download</t>
  </si>
  <si>
    <t>https://www.governor.nh.gov/sites/g/files/ehbemt336/files/documents/20210105-presentation.pdf</t>
  </si>
  <si>
    <t>https://www.hhs.nd.gov/sites/www/files/documents/DHS Legacy/ssa-medicare-eligibility .pdf</t>
  </si>
  <si>
    <t>https://www.ndic.nd.gov/sites/www/files/documents/NDIC-Home/Agendas/2024/DMRSearchCommitteeMeetingPacket3272024.pdf</t>
  </si>
  <si>
    <t>https://www.governor.ny.gov/sites/default/files/2022-09/JFK_NTO_Renderings.pdf</t>
  </si>
  <si>
    <t>https://governor.nc.gov/c2i-commission-presentation-121322pdf/open</t>
  </si>
  <si>
    <t>https://health.maryland.gov/mhhd/Documents/Maryland COVID-19 Data By Race and Ethnicity July 2020 pp.pdf</t>
  </si>
  <si>
    <t>https://www.grandislandschools.org/cms/lib/NY02214110/Centricity/Domain/10/Second Draft Budget Presentation 3-11-24.pdf</t>
  </si>
  <si>
    <t>https://www.dhhs.nh.gov/sites/g/files/ehbemt476/files/documents2/june-23-2023-approved-minutes.pdf</t>
  </si>
  <si>
    <t>https://ngadmin.sc.gov/sites/admin/files/Documents/FMRE/NAC/PotentialAcceptance&amp;DispositionofGermanPebbleBedHEUEnvironmentalAssessment.pdf</t>
  </si>
  <si>
    <t>https://adsd.nv.gov/uploadedFiles/adsdnvgov/content/Boards/NCPWADHHSI/Meetings/2024/Director-Chair_Report_3.27.2024.pdf</t>
  </si>
  <si>
    <t>https://aging.nm.gov/uploads/documents/2025_Capital_Outlay_Training_Announcement.pdf</t>
  </si>
  <si>
    <t>https://assets.new.siemens.com/siemens/assets/api/uuid:89f9205981e1c93b6ffadb3efabedc33c777989a/tip-presentation-170701-en.pdf</t>
  </si>
  <si>
    <t>https://assets.new.siemens.com/siemens/assets/api/uuid:76ab0223-23de-4752-8f6c-b7443d6a6583/Siemens-Philippines-External-FY2023.pdf</t>
  </si>
  <si>
    <t>https://www.siemens.com/investor/pool/en/investor_relations/financial_publications/speeches_and_presentations/presentation_analyst_call_19062006_1385748.pdf</t>
  </si>
  <si>
    <t>https://assets.new.siemens.com/siemens/assets/api/uuid:0cdae1fb-c209-4571-b14e-9de97f3eb498/siemens-compania-presentacion-oct-2020-sp.pdf</t>
  </si>
  <si>
    <t>https://assets.new.siemens.com/siemens/assets/api/uuid:89f9205981e1c93b6ffadb3efabedc33c777989a/version:1630925265/tip-presentation-170701-en.pdf</t>
  </si>
  <si>
    <t>https://assets.new.siemens.com/siemens/assets/api/uuid:ed9649a4-9cff-473b-81bb-48884b66d9fa/webinar-app-udvikling-til-edge-web.pdf</t>
  </si>
  <si>
    <t>https://assets.new.siemens.com/siemens/assets/api/uuid:7986d441-a056-4ba7-ad14-8413dfef776f/presentation-matthias-rebellius-creating-perfect-places.pdf</t>
  </si>
  <si>
    <t>https://support.industry.siemens.com/cs/attachments/109815520/ngfw-presentation-de.pdf</t>
  </si>
  <si>
    <t>https://assets.new.siemens.com/siemens/assets/api/uuid:b7c996b0-109a-4827-ab2c-be85eb3872e2/siemens-korea-company-presentation-2023-jan-kor.pdf</t>
  </si>
  <si>
    <t>https://cache.industry.siemens.com/dl/files/254/109804254/att_1098806/v1/2022_03_SICAR_unrestricted.pdf?download=true</t>
  </si>
  <si>
    <t>https://assets.new.siemens.com/siemens/assets/api/uuid:5e67d1af-5f10-4226-b19a-43a86fd849a2/presentation-UITP-mobility-made-easy.pdf</t>
  </si>
  <si>
    <t>https://assets.new.siemens.com/siemens/assets/api/uuid:4b66ebd4-e7fe-43b2-950c-71bfb12beab9/hvac-t2-merok-merorendszerek-merestechnika.pdf</t>
  </si>
  <si>
    <t>https://www.siemens.com/investor/pool/en/investor_relations/financial_publications/speeches_and_presentations/060601_db_presentation_1382352.pdf</t>
  </si>
  <si>
    <t>https://assets.new.siemens.com/siemens/assets/api/uuid:00c6e22c-cb0c-4163-9efb-21a8ccf21d7d/hvac-t1-visegradi-tervezoi-napok-2022-09-vr-szelepek.pdf</t>
  </si>
  <si>
    <t>https://www.siemens.com/investor/pool/en/investor_relations/financial_publications/speeches_and_presentations/epg_presentation_2010.pdf</t>
  </si>
  <si>
    <t>https://assets.new.siemens.com/siemens/assets/api/uuid:aae4b4ee-3b88-49b1-b231-1a8c7440fda5/Siemens-Vietnam-2020-EN_original.pdf</t>
  </si>
  <si>
    <t>https://assets.new.siemens.com/siemens/assets/api/uuid:a288651a-f8f3-4576-96e4-a4f86af8721c/HQMOPR202308226766EN.pdf</t>
  </si>
  <si>
    <t>https://assets.new.siemens.com/siemens/assets/api/uuid:ea4d5d46-0f0d-4529-bbc7-354c04997d96/standardizace-knihovny-aplikacni-podpora.pdf</t>
  </si>
  <si>
    <t>https://assets.new.siemens.com/siemens/assets/api/uuid:91c3f6ea-6bdf-4280-8667-069311f7671f/version:1565248104/180109-presentation-commerzbank-conference.pdf</t>
  </si>
  <si>
    <t>https://www.siemens.com/investor/pool/en/investor_relations/downloadcenter/presentation_analyst_call_19062006_1385748.pdf</t>
  </si>
  <si>
    <t>https://www.siemens.com/investor/pool/en/investor_relations/downloadcenter/060918_sfs_presentation_1405817.pdf</t>
  </si>
  <si>
    <t>https://www.plm.automation.siemens.com/media/global/de/Siemens Virtual Startup Day_Solid Edge-for-Startups_Nick-Rakkar_Susann-Kunz_Mrch2021_tcm53-97044.pdf</t>
  </si>
  <si>
    <t>https://assets.new.siemens.com/siemens/assets/api/uuid:1afdad9c-539a-4cf9-9e3b-97be13a9e27d/presentation-5G-roundtable-sps19.pdf</t>
  </si>
  <si>
    <t>https://www.siemens.com/investor/pool/en/investor_relations/financial_publications/speeches_and_presentations/q12018/180131_q1_presentation_en.pdf</t>
  </si>
  <si>
    <t>https://assets.new.siemens.com/siemens/assets/api/uuid:68343dac-7d96-4b0c-bcc1-db5c3699b0fc/usugi-cyfrowe-siemens-mobility-serwis-railigent.pdf</t>
  </si>
  <si>
    <t>https://assets.new.siemens.com/siemens/assets/api/uuid:6d83d6db-ae45-4afa-b507-d6a9046a9cdb/industrial-edge.pdf</t>
  </si>
  <si>
    <t>https://assets.new.siemens.com/siemens/assets/api/uuid:a2dc84dc-5e4f-46ec-ba21-ec129e8ae8ba/desigo-pxc4-pxc5-pxc7-prezentace.pdf</t>
  </si>
  <si>
    <t>https://www.siemens.com/investor/pool/en/investor_relations/financial_publications/speeches_and_presentations/070425_analyst_presentation_q2_1445788.pdf</t>
  </si>
  <si>
    <t>https://assets.new.siemens.com/siemens/assets/api/uuid:e9bdd182-0997-4ab3-a823-aeda7f76eddb/seje-tips-og-tricks-med-safety-integrated-web.pdf</t>
  </si>
  <si>
    <t>https://assets.new.siemens.com/siemens/assets/api/uuid:37f518c9-0dda-4f5a-9c86-d1675ab83464/iad-presentation-en.pdf</t>
  </si>
  <si>
    <t>https://assets.new.siemens.com/siemens/assets/api/uuid:b8eb6f62-62fc-424b-971b-631fbd1c90d6/Siemens-Vietnam-Presentation_original.pdf</t>
  </si>
  <si>
    <t>https://assets.new.siemens.com/siemens/assets/api/uuid:b891716a-ad54-43f5-a60b-f2891b15a362/industrial-security-3.pdf</t>
  </si>
  <si>
    <t>https://assets.new.siemens.com/siemens/assets/api/uuid:fa2e4759-c31e-49a2-b87a-af2f13dada82/039-asdplus-ansaugrauchmelder.pdf</t>
  </si>
  <si>
    <t>https://assets.new.siemens.com/siemens/assets/api/uuid:9d7d12df-a30c-43bd-a06d-bff6dfe96543/presentation-uitp-autonome-tram-e.pdf</t>
  </si>
  <si>
    <t>https://assets.new.siemens.com/siemens/assets/api/uuid:47b698f0-77ae-4517-81bc-810ee5378f23/version:1707473007/siemens-company-presentation.pdf</t>
  </si>
  <si>
    <t>https://www.hannovermesse.de/apollo/hannover_messe_2021/obs/Binary/A1087793/siemens-company-presentation.pdf</t>
  </si>
  <si>
    <t>https://www.siemens.com/investor/pool/en/investor_relations/financial_publications/speeches_and_presentations/q32014/140731_q3_presentation_en.pdf</t>
  </si>
  <si>
    <t>https://assets.new.siemens.com/siemens/assets/api/uuid:abfbc4b0-8551-445d-b192-dbdc44eb88c2/presentation-intelligent-traffic-systems-asia-pacific.pdf</t>
  </si>
  <si>
    <t>https://assets.new.siemens.com/siemens/assets/api/uuid:8a334207-3e45-49e6-9f62-33a430faf3e3/safety-integration-domestic-semiconductor-manufacturing.pdf</t>
  </si>
  <si>
    <t>https://www.siemens.com/investor/pool/en/investor_relations/financial_publications/speeches_and_presentations/cmd_energy_2010/100629_oil_gas_presentation_t_blades.pdf</t>
  </si>
  <si>
    <t>https://assets.new.siemens.com/siemens/assets/api/uuid:169b82a1-200e-4a2c-bbf0-74e2d1669b28/presentation-sps2019-e.pdf</t>
  </si>
  <si>
    <t>https://assets.new.siemens.com/siemens/assets/api/uuid:7e4299a8-bb6e-48e0-a4b3-df842c4b7819/siemens-project-logistic-sales-presentation-en.pdf</t>
  </si>
  <si>
    <t>https://assets.new.siemens.com/siemens/assets/api/uuid:7d802c26-3747-4498-979f-6bbd28366818/version:1683629429/presentation-iadc-en.pdf</t>
  </si>
  <si>
    <t>https://www.siemens.com/investor/pool/en/investor_relations/downloadcenter/siemens_medical_ivd_presentation_300606_1389041.pdf</t>
  </si>
  <si>
    <t>https://assets.new.siemens.com/siemens/assets/api/uuid:061f8c7b543dac45b31e1786f4572def2c3d5bd4/sostenibilidad-2018.pdf</t>
  </si>
  <si>
    <t>https://assets.new.siemens.com/siemens/assets/api/uuid:4a58c09c-de08-4b87-b48f-f783fc19d31d/siemens-mobility-austria-imagebroschuere.pdf</t>
  </si>
  <si>
    <t>https://www.plm.automation.siemens.com/media/global/it/Siemens Virtual Startup Day_Solid Edge-for-Startups_Nick-Rakkar_Susann-Kunz_Mrch2021_tcm56-97044.pdf</t>
  </si>
  <si>
    <t>https://assets.new.siemens.com/siemens/assets/api/uuid:93148529-6ef2-48cd-bbc3-57be62cad355/bevezeto-eloadas-buildingx-napirend-kviz.pdf</t>
  </si>
  <si>
    <t>https://assets.new.siemens.com/siemens/assets/api/uuid:91179bee-3a3f-4839-b56c-0136283b3ef5/presentation-jan-mrosik-unleash-the-power.pdf</t>
  </si>
  <si>
    <t>https://assets.new.siemens.com/siemens/assets/api/uuid:0b63916b-6cfe-4a37-9262-3b50a03e5efd/17-Simogear.pdf</t>
  </si>
  <si>
    <t>https://assets.new.siemens.com/siemens/assets/api/uuid:4ac0cbd2-77f6-4f48-96b1-3d10c45dd40c/RB-SPS-PK-2023-v0-21-dt.pdf</t>
  </si>
  <si>
    <t>https://www.siemens.com/investor/pool/en/investor_relations/financial_publications/speeches_and_presentations/060918_sfs_presentation_1405817.pdf</t>
  </si>
  <si>
    <t>https://assets.new.siemens.com/siemens/assets/api/uuid:a6a21d41-8a22-4874-9eb6-2ba25f1eec74/version:1683629512/presentation-iadc-de.pdf</t>
  </si>
  <si>
    <t>https://assets.new.siemens.com/siemens/assets/api/uuid:bca5646b-1108-4341-9303-edc46ddf06fc/siemensonline-gc-solution-4c-hse-conf02-2019usa.pdf</t>
  </si>
  <si>
    <t>https://www.plm.automation.siemens.com/media/global/en/Siemens Virtual Startup Day_Solid Edge-for-Startups_Nick-Rakkar_Susann-Kunz_Mrch2021_tcm27-97044.pdf</t>
  </si>
  <si>
    <t>https://www.energy-saxony.net/fileadmin/Inhalte/Bilder/Arbeitskreise/H2_Industrie/AKH2IG_12.04.2022/SIEMENS_RANDIG_Innovationscampus.pdf</t>
  </si>
  <si>
    <t>https://www.plm.automation.siemens.com/media/country/engage/Marine 3 - Azipod® D Presentation_tcm47-31841.pdf</t>
  </si>
  <si>
    <t>https://assets.new.siemens.com/siemens/assets/api/uuid:b2f017cd-9a6e-427e-8aec-27961a2ab248/2020-07-hv-presentation.pdf</t>
  </si>
  <si>
    <t>https://assets.new.siemens.com/siemens/assets/api/uuid:78f7ac2f-d2e6-46b5-82bb-d15fee791fc6/presentation-eHighway-Sustainable-road-freight-transport.pdf</t>
  </si>
  <si>
    <t>https://assets.new.siemens.com/siemens/assets/api/uuid:92a66506-ad58-4744-99e2-15a9dab7dafd/039-sinteso-mp8-portfolio.pdf</t>
  </si>
  <si>
    <t>https://assets.new.siemens.com/siemens/assets/api/uuid:c7d99ec7-3c39-4e68-b3d3-9dd0b7e44a83/170616-presentation-jp-morgan-conference.pdf</t>
  </si>
  <si>
    <t>https://assets.new.siemens.com/siemens/assets/api/uuid:19d9d291-dcbc-4d2f-a024-a87f25a7854e/siemens-eoodmarch2022bg.pdf</t>
  </si>
  <si>
    <t>https://www.plm.automation.siemens.com/media/global/fr/Siemens Virtual Startup Day_Solid Edge-for-Startups_Nick-Rakkar_Susann-Kunz_Mrch2021_tcm55-97044.pdf</t>
  </si>
  <si>
    <t>https://assets.new.siemens.com/siemens/assets/api/uuid:042edf4b-5b49-4670-9b4e-cdb85829bbc1/desigo-engineering-framework-presentation-en.pdf</t>
  </si>
  <si>
    <t>https://www.siemens.com/investor/pool/en/investor_relations/downloadcenter/070425_analyst_presentation_q2_1445788.pdf</t>
  </si>
  <si>
    <t>https://support.industry.siemens.com/cs/attachments/47380679/PROFIdrive_Presentation.pdf</t>
  </si>
  <si>
    <t>https://www.plm.automation.siemens.com/media/global/ko/Siemens Virtual Startup Day_Solid Edge-for-Startups_Nick-Rakkar_Susann-Kunz_Mrch2021_tcm72-97044.pdf</t>
  </si>
  <si>
    <t>https://www.plm.automation.siemens.com/media/global/pt/Siemens Virtual Startup Day_Solid Edge-for-Startups_Nick-Rakkar_Susann-Kunz_Mrch2021_tcm70-97044.pdf</t>
  </si>
  <si>
    <t>https://www.plm.automation.siemens.com/media/global/pl/Siemens Virtual Startup Day_Solid Edge-for-Startups_Nick-Rakkar_Susann-Kunz_Mrch2021_tcm83-97044.pdf</t>
  </si>
  <si>
    <t>https://www.plm.automation.siemens.com/media/global/es/Siemens Virtual Startup Day_Solid Edge-for-Startups_Nick-Rakkar_Susann-Kunz_Mrch2021_tcm54-97044.pdf</t>
  </si>
  <si>
    <t>https://www.siemens.com/investor/pool/en/investor_relations/financial_publications/speeches_and_presentations/20140617-mhi-siemens-pressconference-presentation.pdf</t>
  </si>
  <si>
    <t>https://assets.new.siemens.com/siemens/assets/api/uuid:a66d1a80-055c-4eb3-9a9e-eed8bbe0fadb/presentation-joe-kaeser-digitalization.pdf</t>
  </si>
  <si>
    <t>https://support.industry.siemens.com/cs/attachments/109804254/2022_03_SICAR_unrestricted.pdf</t>
  </si>
  <si>
    <t>https://assets.new.siemens.com/siemens/assets/api/uuid:631121a0-3012-4d44-8d51-91bb5d2b76d5/5-Simotics-XP.pdf</t>
  </si>
  <si>
    <t>https://www.sitrain-learning.siemens.com/dam/jcr:c00bfa7d-f347-4de3-bc64-80be05759b75/Evacuation Agences.pdf</t>
  </si>
  <si>
    <t>https://media.plm.automation.siemens.com/ru_ru/64989/32_presentation.pdf</t>
  </si>
  <si>
    <t>https://assets.new.siemens.com/siemens/assets/api/uuid:5bd94475-3e98-4070-b133-359932936932/presentation-shared-autonomous-mobility.pdf</t>
  </si>
  <si>
    <t>https://assets.new.siemens.com/siemens/assets/api/uuid:f759617e-6c3b-44da-9681-dd77a5b78f82/SIMATIC-Software-Platfom-as-a-Service-EN_original.pdf</t>
  </si>
  <si>
    <t>https://assets.new.siemens.com/siemens/assets/api/uuid:a78b9c88614b9c313c680f906633c709072846b7/sinalytics-and-digital-services-presentation-v2.pdf</t>
  </si>
  <si>
    <t>https://www.plm.automation.siemens.com/media/global/ru/Presentation_tcm52-101471.pdf</t>
  </si>
  <si>
    <t>https://assets.new.siemens.com/siemens/assets/api/uuid:07cff3df-82e3-42da-befd-9319fdf0b1b2/presentation-Mobility-Operating-System.pdf</t>
  </si>
  <si>
    <t>https://assets.new.siemens.com/siemens/assets/api/uuid:cf6265c6-c3b0-491c-b529-54e39030faf7/202206-praesentation-asatechnology.pdf</t>
  </si>
  <si>
    <t>https://assets.new.siemens.com/siemens/assets/api/uuid:af317470-5c3b-4ea0-a7ca-4c7eac32fed3/siemens-romania-company-presentation-2022-ro.pdf</t>
  </si>
  <si>
    <t>https://assets.new.siemens.com/siemens/assets/api/uuid:3a2ae02b-1b40-4227-8f32-d23349c258ed/version:1632131580/siemens-in-oesterreich-unternehmenspraesentation-2020.pdf</t>
  </si>
  <si>
    <t>https://assets.siemens-energy.com/siemens/assets/api/uuid:6651e279-7468-4c44-ac5e-81acb8af4404/siemens-energy-usa-corporate-presentation-2023-q3-final.pdf</t>
  </si>
  <si>
    <t>https://support.industry.siemens.com/cs/attachments/109772314/109772314_SINAMICS_DCC_V18_Supported_Functions_en.pdf</t>
  </si>
  <si>
    <t>https://assets.new.siemens.com/siemens/assets/api/uuid:061f8c7b543dac45b31e1786f4572def2c3d5bd4/version:1532460191/sostenibilidad-2018.pdf</t>
  </si>
  <si>
    <t>https://www.plm.automation.siemens.com/media/global/ja/Siemens Virtual Startup Day_Solid Edge-for-Startups_Nick-Rakkar_Susann-Kunz_Mrch2021_tcm57-97044.pdf</t>
  </si>
  <si>
    <t>https://elagamesasiemens.files.wordpress.com/2017/04/presentation-merger-siemens-gamesa.pdf</t>
  </si>
  <si>
    <t>https://www.naspi.org/sites/default/files/2021-10/D1S1_05_leao_siemens_20211005.pdf</t>
  </si>
  <si>
    <t>https://www.siemens.com/investor/pool/de/investor_relations/finanzpublikationen/reden_prasentationen/060918_SFS_Presentation_1405817.pdf</t>
  </si>
  <si>
    <t>https://assets.new.siemens.com/siemens/assets/api/uuid:b3107895-aeb0-4869-a394-01847044cdba/presentation-peter-kress-legacy-gap.pdf</t>
  </si>
  <si>
    <t>https://assets.new.siemens.com/siemens/assets/api/uuid:91c3f6ea-6bdf-4280-8667-069311f7671f/180109-presentation-commerzbank-conference.pdf</t>
  </si>
  <si>
    <t>https://assets.new.siemens.com/siemens/assets/api/uuid:9d7d12df-a30c-43bd-a06d-bff6dfe96543/presentation-itpautonome-tram-e.pdf</t>
  </si>
  <si>
    <t>https://assets.new.siemens.com/siemens/assets/api/uuid:a76d3680-37e1-48b0-a917-59d7212c745c/05-drivesime-basic-prakticka-ukazka-siemens-drives-days-2022.pdf</t>
  </si>
  <si>
    <t>https://assets.siemens-energy.com/siemens/assets/api/uuid:f84306d9-e1d5-4d15-900d-6d5f3811b734/Siemens-Energy-Prasentation-Q2-2022-English-final.pdf</t>
  </si>
  <si>
    <t>https://assets.new.siemens.com/siemens/assets/api/uuid:c160916b-31ff-4f83-9599-04cb2213c7b6/presentation-Connecting-Passengers-Seamless-Mobility.pdf</t>
  </si>
  <si>
    <t>https://support.industry.siemens.com/cs/attachments/109814640/Funktionktionspunkte-Manager_Neue-Funktionen_V2.00_DE.pdf</t>
  </si>
  <si>
    <t>https://assets.new.siemens.com/siemens/assets/api/uuid:d502ce16-4657-4220-81aa-d4ccef873b75/version:1591882380/industrial-security-presentation.pdf</t>
  </si>
  <si>
    <t>https://assets.new.siemens.com/siemens/assets/api/uuid:49e009ac-f365-4e1e-a207-152c1692e1b7/version:1565249935/100629-renewable-energy-presentation-r-umlauft.pdf</t>
  </si>
  <si>
    <t>https://assets.new.siemens.com/siemens/assets/api/uuid:1e751c35-c9f8-4b82-8f08-feb9adf3027c/presentation-uitp2011-inspiro-gott-karlbauer-e.pdf</t>
  </si>
  <si>
    <t>https://www.plm.automation.siemens.com/zh_cn/Images/Pareng_11_Komzsik_presentation_tcm78-137967.pdf</t>
  </si>
  <si>
    <t>https://assets.new.siemens.com/siemens/assets/api/uuid:ac74338e-8088-43ff-b44a-8c85428349d0/desigo-pxc4-5-customer-presentation-en.pdf</t>
  </si>
  <si>
    <t>https://assets.new.siemens.com/siemens/assets/api/uuid:a78b9c88614b9c313c680f906633c709072846b7/version:1547458728/sinalytics-and-digital-services-presentation-v2.pdf</t>
  </si>
  <si>
    <t>https://www.siemens.com/investor/pool/en/investor_relations/downloadcenter/dvfa_30jan07l_1432132.pdf</t>
  </si>
  <si>
    <t>https://assets.new.siemens.com/siemens/assets/api/uuid:ac109cd4-89ef-4523-88b0-43f9bf2fa9bf/pressrelease-Siemens-Mireo-for-Rhine-Neckar-S-Bahn-network.pdf</t>
  </si>
  <si>
    <t>https://assets.new.siemens.com/siemens/assets/api/uuid:931bcad7-d1f6-4d63-9c76-b5b2db93cbc7/praesentation-sps2019-d.pdf</t>
  </si>
  <si>
    <t>https://assets.new.siemens.com/siemens/assets/api/uuid:d64eafb1-c52b-475b-82f7-815d76d82552/100629-distribution-presentation-r-christian.pdf</t>
  </si>
  <si>
    <t>https://assets.new.siemens.com/siemens/assets/api/uuid:24070bb4-bf83-4598-829b-3d113adaf158/q4-fy2020-analyst-presentation.pdf</t>
  </si>
  <si>
    <t>https://assets.new.siemens.com/siemens/assets/api/uuid:aac66bbb-4cf0-4bc2-aa0d-f5b05d1931be/presentation-uitp-easyspareparts-e.pdf</t>
  </si>
  <si>
    <t>https://assets.new.siemens.com/siemens/assets/api/uuid:47b698f0-77ae-4517-81bc-810ee5378f23/siemens-company-presentation_original.pdf</t>
  </si>
  <si>
    <t>https://assets.new.siemens.com/siemens/assets/api/uuid:5f52c3a9-563f-44a6-9951-fc2ef14f04bd/Siemens-Portugal-2022.pdf</t>
  </si>
  <si>
    <t>https://www.siemens.com/investor/pool/en/investor_relations/financial_publications/speeches_and_presentations/180109_presentation_commerzbank_conference.pdf?source=content_type:react|first_level_url:article|section:main_content|button:body_link</t>
  </si>
  <si>
    <t>https://www.siemens.com/investor/pool/en/investor_relations/downloadcenter/07_05_21_epg_presentation_1448811.pdf</t>
  </si>
  <si>
    <t>https://assets.new.siemens.com/siemens/assets/api/uuid:05e70281-6c15-48b3-8aa8-5f84b0640b58/siemens-korea-company-presentation-2023-jan-eng.pdf</t>
  </si>
  <si>
    <t>https://assets.new.siemens.com/siemens/assets/api/uuid:70ce25c0-ea60-48be-8058-084ea75b8b0b/2020-hv-praesentation.pdf</t>
  </si>
  <si>
    <t>https://slc-di-dcj-prod-oss.oss-accelerate.aliyuncs.com/pdfs/2023/08/07/FILE710f23368ee241bdbce77b7c82a26e98.pdf</t>
  </si>
  <si>
    <t>https://itea4.org/publication/download/cyber-security-day-siemens-corporate.pdf</t>
  </si>
  <si>
    <t>https://assets.new.siemens.com/siemens/assets/api/uuid:d99f417b-c53b-41ff-86a3-f55334093375/100629-transmission-presentation-u-niehage.pdf</t>
  </si>
  <si>
    <t>https://assets.new.siemens.com/siemens/assets/api/uuid:3a2ae02b-1b40-4227-8f32-d23349c258ed/siemens-in-oesterreich-unternehmenspraesentation-2020.pdf</t>
  </si>
  <si>
    <t>https://assets.siemens-energy.com/siemens/assets/api/uuid:cea09364-d89b-40e7-a55b-0b7ab23ea521/siemens-energy-hauptversammlung-2021-presentation-joe-kaeser-eng.pdf</t>
  </si>
  <si>
    <t>https://assets.new.siemens.com/siemens/assets/api/uuid:b0556bf4-08e7-45ef-ac6d-4a8e955c8b3f/100629-service-presentation-r-zwirn.pdf</t>
  </si>
  <si>
    <t>https://assets.new.siemens.com/siemens/assets/api/uuid:ae592496-2547-4dae-a7fc-f23e60fa92d5/DBMD-Presentation-PK.pdf</t>
  </si>
  <si>
    <t>https://kojenturk.org/uploads/dokumanlar/Yalcin- Eskiyapan-ICCI Presentation - Siemens New Technologies in Thermal Power Plants - 09Oct20.pdf</t>
  </si>
  <si>
    <t>https://assets.siemens-energy.com/siemens/assets/api/uuid:b2f017cd-9a6e-427e-8aec-27961a2ab248/2020-07-hv-presentation.pdf</t>
  </si>
  <si>
    <t>https://assets.new.siemens.com/siemens/assets/api/uuid:4980f5da-8602-4156-908f-2f9daeb26a0a/analyst-presentation-fy14.pdf</t>
  </si>
  <si>
    <t>https://assets.new.siemens.com/siemens/assets/api/uuid:f1fe1c50-73a9-4b7b-b981-fe51d8c4ead3/100629-oil-gas-presentation-t-blades.pdf</t>
  </si>
  <si>
    <t>https://assets.new.siemens.com/siemens/assets/api/uuid:0a53430d-077f-4455-b51b-b8b284ecdfda/presentation-velaro-novo-d.pdf</t>
  </si>
  <si>
    <t>https://assets.new.siemens.com/siemens/assets/api/uuid:67b251fc-6654-4cc7-ba06-edc7c2777211/version:1588152788/simatic-robot-integrator-presentation.pdf</t>
  </si>
  <si>
    <t>https://assets.new.siemens.com/siemens/assets/api/uuid:77dcb6c4-fdb5-4885-bcb2-4f4183653e3f/1-Program-2021.pdf</t>
  </si>
  <si>
    <t>https://assets.new.siemens.com/siemens/assets/api/uuid:fc6f46be-8266-43a1-ac6f-5d4622bbce9f/presentation-q3-2019.pdf</t>
  </si>
  <si>
    <t>https://assets.new.siemens.com/siemens/assets/api/uuid:49e009ac-f365-4e1e-a207-152c1692e1b7/100629-renewable-energy-presentation-r-umlauft.pdf</t>
  </si>
  <si>
    <t>https://egsa.org/Portals/0/Important Fuel Considerations in the Application of a Gas Genset.pdf</t>
  </si>
  <si>
    <t>https://www.siemens.com/investor/pool/de/investor_relations/finanzpublikationen/reden_prasentationen/07_05_21_epg_presentation_1448811.pdf</t>
  </si>
  <si>
    <t>https://assets.new.siemens.com/siemens/assets/api/uuid:ae611c2d-2eac-4d90-923c-1cba4a03c53d/3-Sinamics-G115D-prakticka-ukazka.pdf</t>
  </si>
  <si>
    <t>https://assets.new.siemens.com/siemens/assets/api/uuid:29f11e18-a612-407f-ab9c-c87584ede250/siemens-company-presentation-es.pdf</t>
  </si>
  <si>
    <t>https://assets.new.siemens.com/siemens/assets/api/uuid:55badda4-4340-46d3-b359-f570e7d1f4c2/version:1560760957/charter-of-trust-presentation-en.pdf</t>
  </si>
  <si>
    <t>https://support.industry.siemens.com/cs/attachments/109814640/Function-Point-Manager_New-Functions_V2.00_EN.pdf</t>
  </si>
  <si>
    <t>https://assets.new.siemens.com/siemens/assets/api/uuid:a6a21d41-8a22-4874-9eb6-2ba25f1eec74/version:1683636712/presentation-iadc-de.pdf</t>
  </si>
  <si>
    <t>https://assets.new.siemens.com/siemens/assets/api/uuid:ba797a00-eda6-4404-91ee-d1c6f61bc486/140731-q3-presentation-en.pdf</t>
  </si>
  <si>
    <t>https://assets.new.siemens.com/siemens/assets/api/uuid:47b698f0-77ae-4517-81bc-810ee5378f23/version:1709286696/siemens-company-presentation.pdf</t>
  </si>
  <si>
    <t>https://www.siemensgamesa.com/en-int/-/media/siemensgamesa/downloads/en/investors-and-shareholders/periodic-information/2021/q3/q3-connection-details-fy2021-en.pdf?la=en-bz&amp;hash=66AB6F39EF9358EC6875D0C1835406DB47F78606</t>
  </si>
  <si>
    <t>https://www.goldfields.com/reports/annual-report-2019/pdf/note38.pdf</t>
  </si>
  <si>
    <t>https://www.goldfields.com/pdf/investors/financial-reports/2012/afs-2012.pdf</t>
  </si>
  <si>
    <t>https://www.goldfields.com/pdf/investors/shareholder-information/transcripts/2011/johannesburg-and-new-york-analyst-day-presentations/technology-and-innovation.pdf</t>
  </si>
  <si>
    <t>https://www.goldfields.com/pdf/investors/integrated-annual-reports/2020/agm-2019.pdf</t>
  </si>
  <si>
    <t>https://www.goldfields.com/pdf/investors/integrated-annual-reports/2013/afs-2013.pdf</t>
  </si>
  <si>
    <t>https://www.goldfields.com/pdf/investors/financial-reports/2011/afs-2011.pdf</t>
  </si>
  <si>
    <t>https://www.goldfields.com/reports/f_2010/q2_f2010/pdf/presentation.pdf</t>
  </si>
  <si>
    <t>https://www.goldfields.com/pdf/investors/financial-reports/2017/afs-2017.pdf</t>
  </si>
  <si>
    <t>https://www.goldfields.com/pdf/investors/integrated-annual-reports/2011/afs-2011.pdf</t>
  </si>
  <si>
    <t>https://www.goldfields.com/pdf/investors/quarterly-reports/2014/quarter-ended-31-march-2014/analyst-con-call-transcript.pdf</t>
  </si>
  <si>
    <t>http://www.mississippi.edu/board//downloads/boardbooks/1605.pdf</t>
  </si>
  <si>
    <t>http://www.mississippi.edu/board/downloads/bdjan2017.pdf</t>
  </si>
  <si>
    <t>http://www.mississippi.edu/research/downloads/cal_17.pdf</t>
  </si>
  <si>
    <t>http://www.mississippi.edu/research/downloads/cal_10.pdf</t>
  </si>
  <si>
    <t>http://www.mississippi.edu/board/downloads/boardbooks/1301.pdf</t>
  </si>
  <si>
    <t>http://www.mississippi.edu/board/downloads/boardbooks/0805.pdf</t>
  </si>
  <si>
    <t>http://www.mississippi.edu/research/downloads/cal_21.pdf</t>
  </si>
  <si>
    <t>http://www.mississippi.edu/board/downloads/bdnov2017.pdf</t>
  </si>
  <si>
    <t>http://www.mississippi.edu/board//downloads/bdjan2017.pdf</t>
  </si>
  <si>
    <t>http://www.mississippi.edu/board/downloads/boardbooks/0901.pdf</t>
  </si>
  <si>
    <t>https://connect.fbla.org/headquarters/files/High%20School%20Competitive%20Events%20Resources/Individual%20Guidelines/Presentation%20Events/Website-Coding--Development.pdf</t>
  </si>
  <si>
    <t>https://connect.fbla.org/headquarters/files/Middle%20School%20Competitive%20Events%20Resources/Individual%20Guidelines/Presentation%20Events/Business-Ethics.pdf</t>
  </si>
  <si>
    <t>https://connect.fbla.org/headquarters/files/High%20School%20Competitive%20Events%20Resources/Individual%20Guidelines/Presentation%20Events/Financial-Statement-Analysis.pdf</t>
  </si>
  <si>
    <t>https://connect.fbla.org/headquarters/files/Collegiate%20Competitive%20Events%20Resources/Individual%20Guidelines/Presentation%20Events/Emerging-Business-Issues.pdf</t>
  </si>
  <si>
    <t>https://connect.fbla.org/headquarters/files/High%20School%20Competitive%20Events%20Resources/Individual%20Guidelines/Presentation%20Events/Graphic-Design.pdf</t>
  </si>
  <si>
    <t>https://connect.fbla.org/headquarters/files/High%20School%20Competitive%20Events%20Resources/Individual%20Guidelines/Presentation%20Events/Visual-Design.pdf</t>
  </si>
  <si>
    <t>https://connect.fbla.org/headquarters/files/High%20School%20Competitive%20Events%20Resources/Individual%20Guidelines/Presentation%20Events/Introduction-to-Social-Media-Strategy.pdf</t>
  </si>
  <si>
    <t>https://connect.fbla.org/headquarters/files/High%20School%20Competitive%20Events%20Resources/Individual%20Guidelines/Presentation%20Events/Public-Service-Announcement.pdf</t>
  </si>
  <si>
    <t>https://connect.fbla.org/headquarters/files/High%20School%20Competitive%20Events%20Resources/Individual%20Guidelines/Presentation%20Events/Computer-Game--Simulation-Programming.pdf</t>
  </si>
  <si>
    <t>https://connect.fbla.org/headquarters/files/High%20School%20Competitive%20Events%20Resources/Individual%20Guidelines/Role%20Play%20Events/Entrepreneurship.pdf</t>
  </si>
  <si>
    <t>https://www.goldfields.com/reports/annual_report_2016/pdf/afs.pdf</t>
  </si>
  <si>
    <t>https://www.goldfields.com/reports/annual-report-2017/pdf/notes/37.pdf</t>
  </si>
  <si>
    <t>https://www.goldfields.com/pdf/investors/integrated-annual-reports/2018/afs-2018.pdf</t>
  </si>
  <si>
    <t>https://www.goldfields.com/pdf/investors/corporate-transictions/sibanye/sibanye-gold-pre-listing-statement.PDF</t>
  </si>
  <si>
    <t>https://www.goldfields.com/pdf/investors/transcripts/2018/conference-call-transcript-16082018.pdf</t>
  </si>
  <si>
    <t>https://www.goldfields.com/pdf/investors/quarterly-reports/2016/six-months-ended-30-june-2016/conference-call-transcript.pdf</t>
  </si>
  <si>
    <t>https://www.goldfields.com/pdf/investors/integrated-annual-reports/2017/afs-2017.pdf</t>
  </si>
  <si>
    <t>https://www.goldfields.com/pdf/investors/quarterly-reports/2015/quarter-ended-31-december-2015/conferene-call-transcript.pdf</t>
  </si>
  <si>
    <t>https://www.goldfields.com/pdf/investors/form-20-f/2014/form-20f-2015.pdf</t>
  </si>
  <si>
    <t>https://www.goldfields.com/reports/annual_report_2014/afs/pdf/full-afs.pdf</t>
  </si>
  <si>
    <t>http://www.mississippi.edu/pr/downloads/ureview_100121.pdf</t>
  </si>
  <si>
    <t>http://www.mississippi.edu/board/downloads/boardbooks/2104.pdf</t>
  </si>
  <si>
    <t>http://www.mississippi.edu/board/downloads/bdnov2016.pdf</t>
  </si>
  <si>
    <t>http://www.mississippi.edu/board/downloads/boardbooks/1802.pdf</t>
  </si>
  <si>
    <t>http://www.mississippi.edu/board/downloads/boardbooks/1603.pdf</t>
  </si>
  <si>
    <t>http://www.mississippi.edu/board/downloads/boardbooks/2308.pdf</t>
  </si>
  <si>
    <t>http://www.mississippi.edu/board/downloads/boardbooks/0711.pdf</t>
  </si>
  <si>
    <t>http://www.mississippi.edu/board/downloads/boardbooks/1805.pdf</t>
  </si>
  <si>
    <t>http://www.mississippi.edu/board/downloads/boardbooks/0904.pdf</t>
  </si>
  <si>
    <t>http://www.mississippi.edu/board/downloads/boardbooks/0810.pdf</t>
  </si>
  <si>
    <t>https://connect.fbla.org/headquarters/files/High%20School%20Competitive%20Events%20Resources/Individual%20Guidelines/Presentation%20Events/Digital-Animation.pdf</t>
  </si>
  <si>
    <t>https://connect.fbla.org/headquarters/files/High%20School%20Competitive%20Events%20Resources/Individual%20Guidelines/Role%20Play%20Events/Help-Desk.pdf</t>
  </si>
  <si>
    <t>https://connect.fbla.org/headquarters/files/Middle%20School%20Competitive%20Events%20Resources/Individual%20Guidelines/Chapter%20Events/Annual-Chapter-Activities-Presentation.pdf</t>
  </si>
  <si>
    <t>https://connect.fbla.org/headquarters/files/High%20School%20Competitive%20Events%20Resources/Individual%20Guidelines/Presentation%20Events/Broadcast-Journalism.pdf</t>
  </si>
  <si>
    <t>https://connect.fbla.org/headquarters/files/Collegiate%20Competitive%20Events%20Resources/Individual%20Guidelines/Presentation%20Events/Business-Ethics.pdf</t>
  </si>
  <si>
    <t>https://connect.fbla.org/headquarters/files/High%20School%20Competitive%20Events%20Resources/Individual%20Guidelines/Role%20Play%20Events/Introduction-to-Event-Planning.pdf</t>
  </si>
  <si>
    <t>https://connect.fbla.org/headquarters/files/High%20School%20Competitive%20Events%20Resources/Individual%20Guidelines/Presentation%20Events/Electronic-Career-Portfolio.pdf</t>
  </si>
  <si>
    <t>https://connect.fbla.org/headquarters/blob.php?systemFolder=files&amp;id=705</t>
  </si>
  <si>
    <t>https://connect.fbla.org/headquarters/files/High%20School%20Competitive%20Events%20Resources/Individual%20Guidelines/Role%20Play%20Events/Marketing.pdf</t>
  </si>
  <si>
    <t>https://connect.fbla.org/headquarters/files/High%20School%20Competitive%20Events%20Resources/Individual%20Guidelines/Presentation%20Events/Impromptu-Speaking.pdf</t>
  </si>
  <si>
    <t>https://www.goldfields.com/pdf/investors/form-20-f/2011/form-20f-2012.pdf</t>
  </si>
  <si>
    <t>https://www.goldfields.com/pdf/investors/integrated-annual-reports/2011/agm-2011.pdf</t>
  </si>
  <si>
    <t>https://www.goldfields.com/pdf/investors/form-20-f/2012/form-20f-2013.pdf</t>
  </si>
  <si>
    <t>https://www.goldfields.com/pdf/investors/integrated-annual-reports/2015/agm-2015.pdf</t>
  </si>
  <si>
    <t>https://www.goldfields.com/reports/annual_report_2015//afs/ebook/files/assets/common/downloads/publication.pdf</t>
  </si>
  <si>
    <t>https://www.goldfields.com/reports/annual_report_2013/pdf/notice-agm-2013.pdf</t>
  </si>
  <si>
    <t>https://www.goldfields.com/reports/annual-report-2017/pdf/afs.pdf</t>
  </si>
  <si>
    <t>https://www.goldfields.com/reports/2012/agm.pdf</t>
  </si>
  <si>
    <t>https://www.goldfields.com/pdf/investors/integrated-annual-reports/2013/agm-2013.pdf</t>
  </si>
  <si>
    <t>https://www.goldfields.com/pdf/media/publications/regions/south-africa/2013/south-deep-hosts-dmr-and-australia-africa-partners.pdf</t>
  </si>
  <si>
    <t>http://www.mississippi.edu/board/downloads/boardbooks/1103.pdf</t>
  </si>
  <si>
    <t>http://www.mississippi.edu/research/downloads/cal_20.pdf</t>
  </si>
  <si>
    <t>http://www.mississippi.edu/urc/downloads/call_for_abstracts.pdf</t>
  </si>
  <si>
    <t>http://www.mississippi.edu/headwae/downloads/eventprogram2012.pdf</t>
  </si>
  <si>
    <t>http://www.mississippi.edu/board/downloads/boardbooks/0802.pdf</t>
  </si>
  <si>
    <t>http://www.mississippi.edu/board/downloads/boardbooks/1601.pdf</t>
  </si>
  <si>
    <t>http://www.mississippi.edu/research/downloads/cal_02.pdf</t>
  </si>
  <si>
    <t>http://www.mississippi.edu/board/downloads/boardbooks/1009.pdf</t>
  </si>
  <si>
    <t>http://www.mississippi.edu/finance/downloads/ihl_system_a-133_audited_financial_statement_2010.pdf</t>
  </si>
  <si>
    <t>http://www.mississippi.edu/board/downloads/boardbooks/1010.pdf</t>
  </si>
  <si>
    <t>https://connect.fbla.org/headquarters/files/High%20School%20Competitive%20Events%20Resources/Individual%20Guidelines/Presentation%20Events/Job-Interview.pdf</t>
  </si>
  <si>
    <t>https://connect.fbla.org/headquarters/files/Middle%20School%20Competitive%20Events%20Resources/Individual%20Guidelines/Chapter%20Events/Community-Service-Presentation.pdf</t>
  </si>
  <si>
    <t>https://connect.fbla.org/headquarters/files/High%20School%20Competitive%20Events%20Resources/Individual%20Guidelines/Presentation%20Events/Public-Speaking.pdf</t>
  </si>
  <si>
    <t>https://connect.fbla.org/headquarters/files/Middle%20School%20Competitive%20Events%20Resources/Individual%20Guidelines/Presentation%20Events/FBLA-Mission--Pledge.pdf</t>
  </si>
  <si>
    <t>https://connect.fbla.org/headquarters/files/Collegiate%20Competitive%20Events%20Resources/Individual%20Guidelines/Case%20Study%20Events/Technology--Computer-Science-Case-Competition.pdf</t>
  </si>
  <si>
    <t>https://connect.fbla.org/headquarters/files/Middle%20School%20Competitive%20Events%20Resources/Individual%20Guidelines/Presentation%20Events/Elevator-Speech.pdf</t>
  </si>
  <si>
    <t>https://connect.fbla.org/headquarters/files/Collegiate%20Competitive%20Events%20Resources/Individual%20Guidelines/Presentation%20Events/Future-Business-Executive.pdf</t>
  </si>
  <si>
    <t>https://connect.fbla.org/headquarters/files/Middle%20School%20Competitive%20Events%20Resources/Individual%20Guidelines/Presentation%20Events/Multimedia--Website-Development.pdf</t>
  </si>
  <si>
    <t>https://connect.fbla.org/headquarters/files/Middle%20School%20Competitive%20Events%20Resources/23-24-Middle-School-Guidelines-All-in-One.pdf</t>
  </si>
  <si>
    <t>https://connect.fbla.org/headquarters/files/Middle%20School%20Competitive%20Events%20Resources/Individual%20Guidelines/Presentation%20Events/Video-Game-Challenge.pdf</t>
  </si>
  <si>
    <t>https://www.congress.gov/118/meeting/house/116967/witnesses/HHRG-118-AS29-Wstate-WhitingS-20240321.pdf</t>
  </si>
  <si>
    <t>https://www.congress.gov/118/meeting/house/115358/witnesses/HHRG-118-VR00-Wstate-BrownC-20230301-U1.pdf</t>
  </si>
  <si>
    <t>https://www.congress.gov/117/meeting/house/112742/witnesses/HHRG-117-AS03-Wstate-ThompsonD-20210609.pdf</t>
  </si>
  <si>
    <t>https://www.congress.gov/117/meeting/house/114168/witnesses/HHRG-117-AS03-Wstate-CostelloD-20211028-U4.pdf</t>
  </si>
  <si>
    <t>https://www.congress.gov/118/meeting/house/116949/witnesses/HHRG-118-AS29-Wstate-WhiteD-20240312.pdf</t>
  </si>
  <si>
    <t>https://www.congress.gov/118/meeting/house/116966/witnesses/HHRG-118-AS28-Wstate-MooreR-20240312.pdf</t>
  </si>
  <si>
    <t>https://www.congress.gov/117/meeting/house/112826/witnesses/HHRG-117-SY00-Wstate-NelsonB-20210623.pdf</t>
  </si>
  <si>
    <t>https://www.congress.gov/117/chrg/CHRG-117hhrg47276/CHRG-117hhrg47276.pdf</t>
  </si>
  <si>
    <t>https://www.congress.gov/117/meeting/house/114818/documents/BILLS-117HR7900ih-TAL.pdf</t>
  </si>
  <si>
    <t>https://www.congress.gov/117/meeting/house/114487/witnesses/HHRG-117-AS00-Wstate-RatnerE-20220309.pdf</t>
  </si>
  <si>
    <t>https://research.library.mun.ca/262/3/hegels_presentation.pdf</t>
  </si>
  <si>
    <t>https://www.mun.ca/science/media/production/memorial/academic/faculty-of-science/faculty-of-science/media-library/graduate/3mt/3MT_Presentations.pdf</t>
  </si>
  <si>
    <t>https://www.mun.ca/medicine/media/production/medicine/documents/lws/LWS-Org-Chart-1-5.pdf</t>
  </si>
  <si>
    <t>http://blog.citl.mun.ca/technologyresources/files/2020/07/Turn-Your-Presentation-into-a-Video-Resources-Webinar-June18.pdf</t>
  </si>
  <si>
    <t>https://research-tools.mun.ca/funding/wp-content/uploads/sites/9/2022/08/SSHRC-Exchange-Paper-Presentation-July-2022-Fillable.pdf</t>
  </si>
  <si>
    <t>https://www.mun.ca/medicine/media/production/medicine/documents/lws/OMA Insurance - Presentation for Medical Students.pdf</t>
  </si>
  <si>
    <t>https://www.mun.ca/facultyrelations/media/production/memorial/administrative/office-of-faculty-relations/media-library/academic/asm/Promotion Tenure Presentation September 2023.pdf</t>
  </si>
  <si>
    <t>https://research-tools.mun.ca/funding/wp-content/uploads/sites/9/2023/08/SSHRC-Exchange-Paper-Presentation-23-24-fillable.pdf</t>
  </si>
  <si>
    <t>https://mrca.ca.gov/wp-content/uploads/2020/01/Presentation.pdf</t>
  </si>
  <si>
    <t>https://research.library.mun.ca/14148/1/Presentation-Costs_and_Earnings_Presentation-MUN_MAY_2010_FINAL.pdf</t>
  </si>
  <si>
    <t>https://www.mun.ca/engineering/media/playgrounds/memorial/files/PhD Proposal Presentation Regulations.pdf</t>
  </si>
  <si>
    <t>https://www.mun.ca/medicine/familymedicine/media/production/medicine/family-medicine/WestFam-Resident-Academic-and-Wellness-Workshop-February-2018.pdf</t>
  </si>
  <si>
    <t>https://www.grenfell.mun.ca/future-students/Documents/Agents/Grenfell-Presentation-Fall-2014.pdf</t>
  </si>
  <si>
    <t>https://intersectionalities.mun.ca/index.php/singing/article/download/872/751/2983</t>
  </si>
  <si>
    <t>https://www.mun.ca/harriscentre/media/production/memorial/administrative/the-harris-centre/media-library/reports/presentations/2007/Springboard_Moncton.pdf</t>
  </si>
  <si>
    <t>https://www.mun.ca/harriscentre/media/production/memorial/administrative/the-harris-centre/media-library/SSHRC_2008.pdf</t>
  </si>
  <si>
    <t>https://www.mun.ca/coop/media/production/memorial/administrative/cooperative-education/media-library/programs/engineering/Deferral_ApplicationExams_WorkTerm.pdf</t>
  </si>
  <si>
    <t>https://www.physics.mun.ca/~ayethiraj/teaching/p3751/project_GUIDELINES_winter08.pdf</t>
  </si>
  <si>
    <t>https://www.nlschools.ca/employment/includes/doc/NLESDCareerOpportunitiesPresentation.pdf</t>
  </si>
  <si>
    <t>https://www.med.mun.ca/oped/facdev/teaching_tips/Teaching Tips - PowerPoint Guidelines.pdf</t>
  </si>
  <si>
    <t>https://www.mun.ca/serg/seminar-instructions.pdf</t>
  </si>
  <si>
    <t>https://www.mun.ca/biology/scarr/Bio4270_Presentation_Projects_for_Winter_2020.pdf</t>
  </si>
  <si>
    <t>https://www.mun.ca/engineering/media/production/memorial/academic/faculty-of-engineering/faculty-of-engineering-and-applied-science/technicalcommunications/ReportOutlineF21.pdf</t>
  </si>
  <si>
    <t>https://healthproviders.sharedhealthmb.ca/wp-content/uploads/compassion-booster.pdf</t>
  </si>
  <si>
    <t>https://research.library.mun.ca/12015/1/Hindawi67.pdf</t>
  </si>
  <si>
    <t>https://journals.library.mun.ca/index.php/MESFP/article/download/2015/1576</t>
  </si>
  <si>
    <t>https://journals.library.mun.ca/index.php/singing/article/download/889/767</t>
  </si>
  <si>
    <t>https://www.mun.ca/nlcahr/media/production/memorial/administrative/nl-centre-for-applied-health-research/media-library/researchexchange/Aging27_R_Lester.pdf</t>
  </si>
  <si>
    <t>https://www.mun.ca/gender-studies/media/production/memorial/academic/faculty-of-humanities-and-social-sciences/gender-studies/media-library/graduate/Graduate_Presentation_form.pdf</t>
  </si>
  <si>
    <t>https://www.math.mun.ca/~zhao/course/Y2006/math6104/MikePresentation.pdf</t>
  </si>
  <si>
    <t>https://www.mun.ca/publicengagement/media/production/memorial/administrative/public-engagement/media-library/memorial/PBC_presentation_final.pdf</t>
  </si>
  <si>
    <t>https://journals.library.mun.ca/index.php/singing/article/download/889/767/3049</t>
  </si>
  <si>
    <t>https://www.cccb.ca/wp-content/uploads/2017/11/confirmation_presentation_of_candidates_final.pdf</t>
  </si>
  <si>
    <t>https://www.ptsdconference.mun.ca/Presentations/P3_AForrest.pdf</t>
  </si>
  <si>
    <t>https://www.mun.ca/nlcahr/media/production/memorial/administrative/nl-centre-for-applied-health-research/media-library/researchexchange/ASNL_March_22_2021.pdf</t>
  </si>
  <si>
    <t>https://research.library.mun.ca/12179/1/(Final_Draft)-_Honours_Thesis_(Mark_D._Snow)-_2016_DK.pdf</t>
  </si>
  <si>
    <t>https://www.mun.ca/nlcahr/media/production/memorial/administrative/nl-centre-for-applied-health-research/media-library/researchexchange/CDREGCWJAN1117.pdf</t>
  </si>
  <si>
    <t>https://www.cs.mun.ca/~kol/courses/1002-f20/labs/lab0/blank.pdf</t>
  </si>
  <si>
    <t>https://www.mi.mun.ca/media/marineinstitutewwwmimunca/mi/events/files/NARC_MESDDesignPresentationSchedule2023.pdf</t>
  </si>
  <si>
    <t>https://safetyalliancebc.ca/wp-content/uploads/presentation/134316/Accessibility-and-Inclusive-Design-Human-Factors-and-Ergonomics.pdf</t>
  </si>
  <si>
    <t>https://www.mun.ca/cclas/media/production/memorial/administrative/chisasibi-child-language-acquisition-study/files/presentations/Algonquian_42_Dyck_et_al.pdf</t>
  </si>
  <si>
    <t>https://www.mi.mun.ca/media/marineinstitutewwwmimunca/mi/programsandcourses/marinespatialplanning/files/NFLWorkshopPresentation-pdf(JeremyGault)-lr.pdf</t>
  </si>
  <si>
    <t>https://presentationsisters.ca/newsletters/newsjune2013.pdf</t>
  </si>
  <si>
    <t>https://scholarworks.utrgv.edu/cgi/viewcontent.cgi?article=1515&amp;context=somrs</t>
  </si>
  <si>
    <t>https://rokresources.ca/assets/rok-resources-inc-investor-presentation-winter-2023-20231122.pdf</t>
  </si>
  <si>
    <t>https://www.mun.ca/economics/media/production/memorial/academic/faculty-of-humanities-and-social-sciences/economics/media-library/more/events/Paddon_Presentation_2016.pdf</t>
  </si>
  <si>
    <t>https://scholarworks.utrgv.edu/context/somrs/article/1011/viewcontent/auto_convert.pdf</t>
  </si>
  <si>
    <t>https://scholarworks.utrgv.edu/cgi/viewcontent.cgi?article=1043&amp;context=wls_fac</t>
  </si>
  <si>
    <t>https://www.mun.ca/biology/scarr/Biol4241_Genetics_&amp;_Linguistics_(2012).pdf</t>
  </si>
  <si>
    <t>https://www.mun.ca/math/media/production/memorial/academic/faculty-of-science/mathematics-and-statistics/media-library/events/HonoursPresentationDay-2.pdf</t>
  </si>
  <si>
    <t>https://scholarworks.utrgv.edu/context/somrs/article/1254/viewcontent/auto_convert.pdf</t>
  </si>
  <si>
    <t>https://research.library.mun.ca/8184/1/Springboard_Moncton.pdf</t>
  </si>
  <si>
    <t>https://scholarworks.utrgv.edu/cgi/viewcontent.cgi?article=1445&amp;context=somrs</t>
  </si>
  <si>
    <t>https://www.utrgv.edu/som/research-symposium/_files/documents/oral-preresentation-guidelines.pdf</t>
  </si>
  <si>
    <t>https://www.mun.ca/medicine/biomed/media/production/medicine/biomed/Visiting-Speakers-2016.pdf</t>
  </si>
  <si>
    <t>http://www.ucs.mun.ca/~mwallack/cr.pdf</t>
  </si>
  <si>
    <t>https://www.mun.ca/math/media/production/memorial/academic/faculty-of-science/mathematics-and-statistics/media-library/cspcg/CSPCG_Presentation_Application_Form.pdf</t>
  </si>
  <si>
    <t>https://www.utrgv.edu/som/research-symposium/_files/documents/poster-presentation-guidelines.pdf</t>
  </si>
  <si>
    <t>https://www.engr.mun.ca/~sbruneau/research/energy/pipe.pdf</t>
  </si>
  <si>
    <t>https://scholarworks.utrgv.edu/cgi/viewcontent.cgi?article=1411&amp;context=somrs</t>
  </si>
  <si>
    <t>https://scholarworks.utrgv.edu/cgi/viewcontent.cgi?article=1286&amp;context=somrs</t>
  </si>
  <si>
    <t>https://www.engr.mun.ca/~tariq/youssef.pdf</t>
  </si>
  <si>
    <t>https://scholarworks.utrgv.edu/cgi/viewcontent.cgi?article=1069&amp;context=colloquium</t>
  </si>
  <si>
    <t>https://www.bcccalab.ca/app/uploads/sites/776/2020/09/JES_Tribunal_Presentation.pdf</t>
  </si>
  <si>
    <t>https://scholarworks.utrgv.edu/cgi/viewcontent.cgi?article=1109&amp;context=somrs</t>
  </si>
  <si>
    <t>https://scag.ca.gov/sites/main/files/file-attachments/tt121322presentation.pdf</t>
  </si>
  <si>
    <t>https://scholarworks.utrgv.edu/cgi/viewcontent.cgi?article=1107&amp;context=colloquium</t>
  </si>
  <si>
    <t>https://www.dir.ca.gov/DirectorsOffice/Meetings/2023/DAS-WIC-Presentation-June-27-2023.pdf</t>
  </si>
  <si>
    <t>https://scholarworks.utrgv.edu/cgi/viewcontent.cgi?article=1085&amp;context=colloquium</t>
  </si>
  <si>
    <t>https://www.mun.ca/medicine/media/production/medicine/documents/lws/CaRMS-Stats-(1).pdf</t>
  </si>
  <si>
    <t>https://scholarworks.utrgv.edu/cgi/viewcontent.cgi?article=1011&amp;context=somrs</t>
  </si>
  <si>
    <t>https://mhsoac.ca.gov/wp-content/uploads/ABAC_Presentation_09292021.pdf</t>
  </si>
  <si>
    <t>https://scholarworks.utrgv.edu/cgi/viewcontent.cgi?article=1135&amp;context=colloquium</t>
  </si>
  <si>
    <t>https://blogs.ubc.ca/lled4492016/files/2016/08/Mun-and-Tucker-The-Rabbits-Presentation.pdf</t>
  </si>
  <si>
    <t>https://scholarworks.utrgv.edu/cgi/viewcontent.cgi?article=1143&amp;context=colloquium</t>
  </si>
  <si>
    <t>https://scholarworks.utrgv.edu/cgi/viewcontent.cgi?article=1012&amp;context=colloquium</t>
  </si>
  <si>
    <t>https://www.mun.ca/vpacademic/media/production/memorial/administrative/office-of-the-provost-and-vice-president-academic/media-library/what-we-do/budget-updates/Budget_Presentation_2016.pdf</t>
  </si>
  <si>
    <t>https://scholarworks.utrgv.edu/cgi/viewcontent.cgi?article=1108&amp;context=colloquium</t>
  </si>
  <si>
    <t>https://www.mun.ca/math/media/production/memorial/academic/faculty-of-science/mathematics-and-statistics/media-library/events/Thesis_Presentation_April_22.pdf</t>
  </si>
  <si>
    <t>https://scholarworks.utrgv.edu/cgi/viewcontent.cgi?article=1276&amp;context=somrs</t>
  </si>
  <si>
    <t>https://scholarworks.utrgv.edu/cgi/viewcontent.cgi?article=1016&amp;context=colloquium</t>
  </si>
  <si>
    <t>https://www.courts.ca.gov/documents/CJC_Beyond_the_Bench_Presentation.pdf</t>
  </si>
  <si>
    <t>https://www.utrgv.edu/undergraduate-admissions/_files/documents/recruitment/2020-counselor-update-local.pdf</t>
  </si>
  <si>
    <t>https://www.mun.gov.bh/newportal/newportal/newportal/sites/default/files/2023-05/رضا العملاء_0.pdf</t>
  </si>
  <si>
    <t>https://www.utrgv.edu/claa/_files/documents/scholarship-application-presentation-2021.pdf</t>
  </si>
  <si>
    <t>https://www.mun.gov.bh/newportal/newportal/sites/default/files/2023-07/تقييم العملاء_0.pdf</t>
  </si>
  <si>
    <t>https://www.utrgv.edu/undergraduate-admissions/_files/documents/counselor update files/2020-june-counselor-update.pdf</t>
  </si>
  <si>
    <t>https://www.mun.ca/harriscentre/media/production/memorial/administrative/the-harris-centre/media-library/policy/conferencesworkshops/aptf/Ron_Sparkes_presentation.pdf</t>
  </si>
  <si>
    <t>https://scholarworks.utrgv.edu/cgi/viewcontent.cgi?params=/context/somrs/article/1011/&amp;path_info=auto_convert.pdf</t>
  </si>
  <si>
    <t>https://oehha.ca.gov/media/downloads/crnr/bpsstaffpresentation122923.pdf</t>
  </si>
  <si>
    <t>https://www.utrgv.edu/undergraduate-admissions/_files/documents/2020-april-counselor-update.pdf</t>
  </si>
  <si>
    <t>https://efiling.energy.ca.gov/GetDocument.aspx?DocumentContentId=89916&amp;tn=254504</t>
  </si>
  <si>
    <t>https://www.utrgv.edu/mece/_files/documents/senior-design/students/fall-2017/entrepreneurshipstudents20171110 by fernando gonzalez updated no 8 2017 rev a.pdf</t>
  </si>
  <si>
    <t>https://www.monocounty.ca.gov/sites/default/files/fileattachments/board_of_supervisors/meeting/30950/budget_workshop_-_presentation.pdf</t>
  </si>
  <si>
    <t>https://www.utrgv.edu/undergraduate-admissions/_files/documents/counselor update files/2021-counselor-update-march.pdf</t>
  </si>
  <si>
    <t>https://council.vancouver.ca/20231114/documents/p1presentation.pdf</t>
  </si>
  <si>
    <t>https://www.utrgv.edu/school-of-medicine/_files/documents/zoom-presentation-tips.pdf</t>
  </si>
  <si>
    <t>https://scholarworks.umt.edu/context/gsrc/article/1657/viewcontent/Shane_Lutz___Grad_Con_Presentation.pdf</t>
  </si>
  <si>
    <t>https://www.dds.ca.gov/wp-content/uploads/2023/05/Employment-WG_presentation_05222023-FINAL.pdf</t>
  </si>
  <si>
    <t>https://www.bcsh.ca.gov/calich/meetings/materials/20230508_presentation.pdf</t>
  </si>
  <si>
    <t>https://www.utrgv.edu/undergraduate-admissions/_files/documents/counselor update files/2020-counselor-update-july.pdf</t>
  </si>
  <si>
    <t>https://www.utrgv.edu/behavioral-health-lab/_files/documents/superior-health-care-presentation.pdf</t>
  </si>
  <si>
    <t>https://ww2.arb.ca.gov/sites/default/files/cap-and-trade/meetings/062416/arb_and_caiso_staff_presentations_updated.pdf</t>
  </si>
  <si>
    <t>https://www.utrgv.edu/online/_files/documents/faculty-handouts/turningpoint/create-a-clicker-presentation.pdf</t>
  </si>
  <si>
    <t>https://journals.library.mun.ca/index.php/MESFP/article/download/2015/1576/6949</t>
  </si>
  <si>
    <t>https://www.utrgv.edu/facilities-planning-and-operations/_files/documents/driver safety training online instructions.pdf</t>
  </si>
  <si>
    <t>https://scholarworks.lib.csusb.edu/cgi/viewcontent.cgi?article=4043&amp;context=etd-project</t>
  </si>
  <si>
    <t>https://www.mun.ca/math/media/production/memorial/academic/faculty-of-science/mathematics-and-statistics/media-library/nbhattpresentation.pdf</t>
  </si>
  <si>
    <t>https://www.med.mun.ca/opd/facdev/teaching_tips/Teaching Tips - PowerPoint Guidelines.pdf</t>
  </si>
  <si>
    <t>https://www.utrgv.edu/spc/_files/documents/2017/pdf/final-utrgv-spc-bor-presentation-may-2017-optimized.pdf</t>
  </si>
  <si>
    <t>https://www.mun.ca/mapm/app/panorama.pdf</t>
  </si>
  <si>
    <t>https://faculty.utrgv.edu/samantha.ramirez/MECE2140/2140WelcomePresentation.pdf</t>
  </si>
  <si>
    <t>https://www.mun.ca/harriscentre/media/production/memorial/administrative/the-harris-centre/media-library/outreach/regionalworkshops/zone3/CLEDB_Memorial_Presentation.pdf</t>
  </si>
  <si>
    <t>https://scholarworks.bgsu.edu/cgi/viewcontent.cgi?article=1009&amp;context=ics_events</t>
  </si>
  <si>
    <t>https://faculty.utrgv.edu/zen.faulkes/Presentation_tips.pdf</t>
  </si>
  <si>
    <t>https://mundoro.com/wp-content/uploads/2023/07/July_2023_MUN-Corp_Presentation.pdf</t>
  </si>
  <si>
    <t>https://faculty.utrgv.edu/eleftherios.gkioulekas/Teaching/LectureNotes/presentation/2016-online-lecture-notes-bw.pdf</t>
  </si>
  <si>
    <t>https://www.utrgv.edu/accessibility/_files/images/aaa/2019aamcalendarofevents.pdf</t>
  </si>
  <si>
    <t>https://scholarworks.umt.edu/cgi/viewcontent.cgi?article=23047&amp;context=newsreleases</t>
  </si>
  <si>
    <t>https://scholarworks.uno.edu/context/oceanwaves/article/1064/viewcontent/presentation_overview_of_recent_wave_glider.pdf</t>
  </si>
  <si>
    <t>https://faculty.utrgv.edu/emmett.tomai/courses/4390/Presentation.pdf</t>
  </si>
  <si>
    <t>https://www.mun.ca/pharmacy/media/production/memorial/academic/school-of-pharmacy/media-library/community/spe/Case_Presentation_Guidelines.pdf</t>
  </si>
  <si>
    <t>https://www.albertamsa.ca/assets/Documents/Q4-2023-Presentation.pdf</t>
  </si>
  <si>
    <t>https://www.utrgv.edu/_files/documents/student-experience/student-accessibility-services/accessibility-in-your-shoes 2016.pdf</t>
  </si>
  <si>
    <t>https://scholarworks.wm.edu/cgi/viewcontent.cgi?article=5543&amp;context=etd</t>
  </si>
  <si>
    <t>https://www.utrgv.edu/graduate/_files/documents/poster-presentation-guidelines-2019.pdf</t>
  </si>
  <si>
    <t>https://faculty.utrgv.edu/eleftherios.gkioulekas/Teaching/LectureNotes/presentation/2016-online-lecture-notes.pdf</t>
  </si>
  <si>
    <t>https://www.utrgv.edu/cte/_files/documents/ta-institute-documents/ta presentation dr stoves.pdf</t>
  </si>
  <si>
    <t>https://ww2.arb.ca.gov/sites/default/files/2020-10/2020_MSS_October_Webinar_Presentation.pdf</t>
  </si>
  <si>
    <t>https://scholarworks.uno.edu/context/oceanwaves/article/1049/viewcontent/PRESENTATION_ABSTRACT_energetic_surface_waves.pdf</t>
  </si>
  <si>
    <t>https://ww2.arb.ca.gov/sites/default/files/2024-02/Research Seminar Presentation Slides.pdf</t>
  </si>
  <si>
    <t>https://faculty.utrgv.edu/louis.falk/presentation.pdf</t>
  </si>
  <si>
    <t>https://dot.ca.gov/-/media/dot-media/district-4/documents/37-corridor-projects/sr-37-pel-public-meeting-presentation-20220125-a11y.pdf</t>
  </si>
  <si>
    <t>https://scholarworks.umass.edu/cgi/viewcontent.cgi?article=1008&amp;context=efsp_pub_articles</t>
  </si>
  <si>
    <t>https://mundoro.com/wp-content/uploads/2023/12/MUN_December_WebsitePresentation-1.pdf</t>
  </si>
  <si>
    <t>https://www.utrgv.edu/arc/_files/arc_20_files/haimanti---presentation-for-cos.pdf</t>
  </si>
  <si>
    <t>https://www.utrgv.edu/hhp/_files/documents/hhp research presentation flyer.pdf</t>
  </si>
  <si>
    <t>https://faculty.utrgv.edu/irving.levinson/pdf/Community Presentation - The Mexican Revolution at Age 100.pdf</t>
  </si>
  <si>
    <t>https://www.utrgv.edu/creative-writing/_files/documents/mfa_creative_writing_course_list.pdf</t>
  </si>
  <si>
    <t>https://www.utrgv.edu/graduate/_files/documents/poster-presentation-guidelines.pdf</t>
  </si>
  <si>
    <t>https://faculty.utrgv.edu/irving.levinson/pdf/Community Presentation - Father Miguel Hidalgo.pdf</t>
  </si>
  <si>
    <t>https://scholarworks.uark.edu/context/etd/article/6463/viewcontent/Alita_Tu_Dissertation_7.24_unsigned.pdf</t>
  </si>
  <si>
    <t>https://www.northerncollege.ca/leid/wp-content/uploads/2020/09/III.ii_LRC-Presentation-by-S.-Arsenault_Aug24.20.pdf</t>
  </si>
  <si>
    <t>https://scholarworks.waldenu.edu/cgi/viewcontent.cgi?article=10721&amp;context=dissertations</t>
  </si>
  <si>
    <t>https://www.utrgv.edu/hipertexto/_files/documents/articles/hipertexto-05/wendy-f-cedillo.pdf</t>
  </si>
  <si>
    <t>https://s3.me-south-1.amazonaws.com/staticbh.mun.gov.bh/52/docs/CSnew2.pdf</t>
  </si>
  <si>
    <t>https://www.utrgv.edu/accessibility/_files/documents/apple_event_2023.pdf</t>
  </si>
  <si>
    <t>https://scholarworks.umt.edu/context/gsrc/article/1816/viewcontent/GradCon_Presentation_2021.pdf</t>
  </si>
  <si>
    <t>https://volleyball.ca/uploads/Development/Referee/Rules/Volleyball_Canada_Scorer_s_Presentation_v4.2.pdf</t>
  </si>
  <si>
    <t>https://www.utrgv.edu/hestec/_files/documents/green-power/resources/team video and presentations rubric.pdf</t>
  </si>
  <si>
    <t>https://faculty.utrgv.edu/emmett.tomai/papers/tomai07int.pdf</t>
  </si>
  <si>
    <t>https://instructionalconnections.com/wp-content/uploads/2022/04/UTRGV-TxDLA-Presentation-3.23.2278.pdf</t>
  </si>
  <si>
    <t>https://www.mahc.ca/en/about-mahc/resources/Presentation-HospitalCareforOurFutureGenerations.pdf</t>
  </si>
  <si>
    <t>https://www.utrgv.edu/cte/_files/documents/ta-institute-documents/ta presentation feb 1.pdf</t>
  </si>
  <si>
    <t>https://www.mun.ca/computerscience/media/production/memorial/academic/faculty-of-science/computer-science/media-library/events/October2016Proposals.pdf</t>
  </si>
  <si>
    <t>https://lib.manaraa.com/books/A Presentation Promoting Medical Laboratory Science.pdf</t>
  </si>
  <si>
    <t>https://www.veteransmemorialearlycollegehigh.weebly.com/uploads/1/4/9/8/14986038/utrgv_dc_student_parent_presentation_20_21__002_.pdf</t>
  </si>
  <si>
    <t>https://www.utrgv.edu/strategicenrollment/_files/documents/organizational-charts/student-service-centers.pdf</t>
  </si>
  <si>
    <t>https://kuscholarworks.ku.edu/bitstream/handle/1808/7707/Cross Sector Collaboration and Politics 2011-09-30.pdf</t>
  </si>
  <si>
    <t>https://s3.amazonaws.com/scschoolfiles/1153/utrgv_dc_student_parent_presentation_20_21_1.pdf</t>
  </si>
  <si>
    <t>https://blogs.ubc.ca/researchmethods/files/2014/06/Presentation-MEd-Format.pdf</t>
  </si>
  <si>
    <t>https://scholarworks.iupui.edu/bitstream/handle/1805/27434/Sharma2020Calvarium-AAM.pdf</t>
  </si>
  <si>
    <t>https://ojen.ca/wp-content/uploads/2021/11/Guidelines-for-Better-Legal-Workshops-Presentation-Summary.pdf</t>
  </si>
  <si>
    <t>https://www.mcgill.ca/research/files/research/internal_paper_presentation_guidelines_may_1_2018.pdf</t>
  </si>
  <si>
    <t>http://www.ucs.mun.ca/~skenney/courses/3308/EMOH27.pdf</t>
  </si>
  <si>
    <t>https://www.mun.ca/harriscentre/media/production/memorial/administrative/the-harris-centre/media-library/misc/Elizabeth Beale Presentation.pdf</t>
  </si>
  <si>
    <t>https://www.jointmathematicsmeetings.org/amsmtgs/2245_abstracts/1154-n5-1822.pdf</t>
  </si>
  <si>
    <t>https://mundoro.com/wp-content/uploads/2022/04/MUN_CorporatePresentation_March_Website.pdf</t>
  </si>
  <si>
    <t>https://workplacenl.ca/site/uploads/2019/10/WHMIS.What-is-WHMIS-2015.pdf</t>
  </si>
  <si>
    <t>https://www.campion.edu.gr/wp-content/uploads/2023/10/MUN-CONFERENCE.pdf</t>
  </si>
  <si>
    <t>https://core-docs.s3.amazonaws.com/documents/asset/uploaded_file/3152/LJHS/2387127/utrgv_dc_student_parent_presentation_20_21_1.pdf</t>
  </si>
  <si>
    <t>https://moa.ubc.ca/wp-content/uploads/2020/11/Architecture-Presentation-2-Slides.pdf</t>
  </si>
  <si>
    <t>https://www.oafc.on.ca/sites/default/files/Firefighter Certification/AMO Presentation - Final Version.pdf</t>
  </si>
  <si>
    <t>https://www.mun.ca/taumun/media/production/memorial/administrative/teaching-assistants-union-of-mun/media-library/documents/Orientation-presentation.pdf</t>
  </si>
  <si>
    <t>https://www.utsystem.edu/sites/default/files/offices/historically-underutilized-business/8. (Gary Hampton) UT Austin Presentation_UTRGV 01.27.22.pdf</t>
  </si>
  <si>
    <t>https://www.ag.ndsu.edu/weeds/wild-world-of-weeds/2024-presentations/6Endres_2024WWWW.pdf</t>
  </si>
  <si>
    <t>https://council.vancouver.ca/20230530/documents/regur4staffpresentation.pdf</t>
  </si>
  <si>
    <t>https://transportation.ky.gov/HighwaySafety/KTRAC/MeetingDocuments/20220504_Teams_meetingAttendanceReport.pdf</t>
  </si>
  <si>
    <t>https://www.mcgill.ca/tls/files/tls/oral-presentation-01.pdf</t>
  </si>
  <si>
    <t>https://sass.queensu.ca/sites/sasswww/files/uploaded_files/Resource PDFs/Presentation Skills.pdf</t>
  </si>
  <si>
    <t>https://lsa.umich.edu/content/dam/michigan-lsa/people-update/cv/thomascc-04212023-155217-CVCatherineColeThomas2023.4.21.pdf</t>
  </si>
  <si>
    <t>https://pearl.umd.edu/wp-content/uploads/2019/01/ICA-teen-parent-presentation-May-2018.pdf</t>
  </si>
  <si>
    <t>https://pgme.mcmaster.ca/app/uploads/2020/10/Combined-Presentation_Presenter-evaluation.pdf</t>
  </si>
  <si>
    <t>https://scholarworks.iupui.edu/bitstream/1805/27434/1/Sharma2020Calvarium-AAM.pdf</t>
  </si>
  <si>
    <t>https://presentationsisters.ca/happeningpdfs/virginsculpture.pdf</t>
  </si>
  <si>
    <t>https://admin.southtexascollege.edu/president/agendas/pdf_comm/2015-08-11 EWD Posted Agenda.pdf</t>
  </si>
  <si>
    <t>https://www.creehealth.org/sites/default/files/2011 October- Presentation to Local Awash and Uschiniichisuu coordinators.pdf</t>
  </si>
  <si>
    <t>https://scholarworks.iupui.edu/bitstream/1805/19234/1/Simpson_2018_DNA.pdf</t>
  </si>
  <si>
    <t>https://agmr.ca/wp-content/uploads/2024/02/2024.02-Silver-Mountain-Resources-Corporate-Presentation-2.pdf</t>
  </si>
  <si>
    <t>https://eppic.la.psu.edu/wp-content/uploads/sites/7/2023/08/EPPIC-FALL-2023-Workshop-Series-color-approved.pdf</t>
  </si>
  <si>
    <t>https://council.vancouver.ca/20220623/documents/phea4staffpresentation.pdf</t>
  </si>
  <si>
    <t>https://sciencecoop.ubc.ca/sites/sciencecoop.ubc.ca/files/u33/Guidelines for Work Term Reports Presentation-new.pdf</t>
  </si>
  <si>
    <t>https://www.doj.state.wi.us/sites/default/files/office-open-government/Events/2023 League of WI Mun Public Records Presentation.pdf</t>
  </si>
  <si>
    <t>https://mundoro.com/wp-content/uploads/2022/06/MUN_CorporatePresentation_May_Website2-2.pdf</t>
  </si>
  <si>
    <t>https://www.bce.ca/investors/financial-reporting/2023-Q4/2023-q4-presentation.pdf</t>
  </si>
  <si>
    <t>https://www.publichealthontario.ca/-/media/documents/ncov/sch/2021/05/transcript-presentation-4-hand-hygiene.pdf?sc_lang=en</t>
  </si>
  <si>
    <t>https://www.tc.columbia.edu/media/centers-amp-labs/lansi/Writing-CA.pdf</t>
  </si>
  <si>
    <t>https://www.dfo-mpo.gc.ca/oceans/documents/conservation/advisorypanel-comiteconseil/submissions-soumises/Snelgrove-MUN-for-MPA-expert-Panel.pdf</t>
  </si>
  <si>
    <t>https://centurion.ca/downloads/centurion-apartment-reit/Retail Presentation REIT Q3 2021.pdf</t>
  </si>
  <si>
    <t>https://www.tp.edu.sg/content/dam/tp-web/files/schools-n-courses/for-prospective-students/school-of-engineering/graduation-2020-awards/AMS_Bronze_Chester Koh Wei Mun.pdf</t>
  </si>
  <si>
    <t>https://yuma.usmc-mccs.org/modules/media/download?id=ca80e830-d72d-4a6a-9d2d-0e4248d98e94&amp;v=1</t>
  </si>
  <si>
    <t>https://www.hsph.harvard.edu/wp-content/uploads/sites/2413/2014/11/Faith-Muigai-Presentation.pdf</t>
  </si>
  <si>
    <t>https://www.cs.ubc.ca/~van/cpsc590/presentations.pdf</t>
  </si>
  <si>
    <t>https://digitalcommons.library.umaine.edu/cgi/viewcontent.cgi?article=1264&amp;context=mmb-ps</t>
  </si>
  <si>
    <t>https://www.dds.ca.gov/wp-content/uploads/2019/03/PDS_PPTFCInfo_20160729.pdf</t>
  </si>
  <si>
    <t>https://researchadmin.hms.harvard.edu/sites/default/files/ORA Folder/Presentation PPTs &amp; Recordings/RMM June 12th Slide Deck comp.pdf</t>
  </si>
  <si>
    <t>https://www.dds.ca.gov/wp-content/uploads/2023/01/Employment_presentation_01232023.pdf</t>
  </si>
  <si>
    <t>https://ecommons.udayton.edu/cgi/viewcontent.cgi?article=1523&amp;context=udlr</t>
  </si>
  <si>
    <t>https://www.dir.ca.gov/OSHSB/documents/COVID-19-Prevention-Emergency-apprvdtxt.pdf</t>
  </si>
  <si>
    <t>https://digitalcommons.olivet.edu/cgi/viewcontent.cgi?article=1090&amp;context=k3jrb</t>
  </si>
  <si>
    <t>https://www.dds.ca.gov/wp-content/uploads/2019/03/SDC_PresentationFarNorthern050617_20190318.pdf</t>
  </si>
  <si>
    <t>https://nida.nih.gov/sites/default/files/abstracts/KashanchiF-2022-GECCRT-508c.pdf</t>
  </si>
  <si>
    <t>https://ww2.arb.ca.gov/sites/default/files/2023-05/2023-05-31-Demo-and-Pilot_WG_Presentation_1.pdf</t>
  </si>
  <si>
    <t>https://www.hbs.edu/ris/Publication Files/2012-0314_ICSS_CSV_Presentation_cd583898-990a-423e-aad3-0303dcbc561f.pdf</t>
  </si>
  <si>
    <t>https://cdn.ymaws.com/www.avalancheassociation.ca/resource/resmgr/Member_Profiles/Finding_professionals_for_AS.pdf</t>
  </si>
  <si>
    <t>https://uwm.edu/finances/wp-content/uploads/sites/82/2022/01/UWM-Report-for-Faculty-and-Staff-01072022-HEERF-III.pdf</t>
  </si>
  <si>
    <t>https://www.fness.bc.ca/wp-content/uploads/2023/10/FPW-CookingSafely-PresentationGuideline-PDF.pdf</t>
  </si>
  <si>
    <t>https://digitalscholarship.unlv.edu/cgi/viewcontent.cgi?article=1089&amp;context=libfacpresentation</t>
  </si>
  <si>
    <t>https://transittoronto.ca/archives/reports/ttc-ceo-report-202105.pdf</t>
  </si>
  <si>
    <t>https://cumming.ucalgary.ca/sites/default/files/teams/82/education/Resident Presentation Guidelines.pdf</t>
  </si>
  <si>
    <t>https://uwm.edu/finances/wp-content/uploads/sites/82/2022/01/UWM-Report-01042022-HEERF-III.pdf</t>
  </si>
  <si>
    <t>https://www.ualberta.ca/graduate-studies/media-library/professional-development/pd-resources/communication/presentationzen.pdf</t>
  </si>
  <si>
    <t>https://www.resuval.com/wp-content/uploads/2021/05/2021-PMU-MHeidet-BLS-whats-new.pdf</t>
  </si>
  <si>
    <t>https://cms.utsystem.edu/sites/default/files/offices/historically-underutilized-business/8. (Gary Hampton) UT Austin Presentation_UTRGV 01.27.22.pdf</t>
  </si>
  <si>
    <t>https://www.nadc.gov.ab.ca/media/17435/hemp-and-flax-presentation-summaries-final.pdf</t>
  </si>
  <si>
    <t>https://www.aidsdatahub.org/sites/default/files/resource/ibbs-female-entertainment-workers-2017.pdf</t>
  </si>
  <si>
    <t>https://www.terrace.ca/sites/default/files/docs/city-hall/how_to_make_a_presentation_at_a_terrace_city_council_meeting_1.pdf</t>
  </si>
  <si>
    <t>https://oehha.ca.gov/media/downloads/water/presentation/pfoapfosslides092821.pdf</t>
  </si>
  <si>
    <t>https://www.chino.k12.ca.us/cms/lib/CA01902308/Centricity/domain/50/ngss resources for documents/Science Fair Coordinators Mtg 101923.pdf</t>
  </si>
  <si>
    <t>https://cgps.usask.ca/operational-info/resources/scholarship_docs/cgs-m-presentation-faq-1.pdf</t>
  </si>
  <si>
    <t>https://nida.nih.gov/sites/default/files/abstracts/TyagiMudit-2022GECCRT-508c.pdf</t>
  </si>
  <si>
    <t>https://www.owu.edu/files/resources/blank-slu-selection-application-2019-2020-form.pdf</t>
  </si>
  <si>
    <t>https://www.halifax.ca/media/84598</t>
  </si>
  <si>
    <t>http://www.yrdsb.ca/schools/buroak.ss/DeptPrograms/english/Documents/EPS Course Outline.pdf</t>
  </si>
  <si>
    <t>https://pressbooks.bccampus.ca/businesspresentationskills/open/download?type=pdf</t>
  </si>
  <si>
    <t>https://liob.cpuc.ca.gov/wp-content/uploads/sites/14/2020/12/NEBs-5-25-10-Workshop-Presentation.pdf</t>
  </si>
  <si>
    <t>https://internet.psych.wisc.edu/wp-content/uploads/532-Master/532-UnitPages/Unit-09/Gausby_MicrosoftReport_2015_Excerpt.pdf</t>
  </si>
  <si>
    <t>https://swrwoundcareprogram.ca/Uploads/ContentDocuments/HCPR - Debridement PP Presentation.pdf</t>
  </si>
  <si>
    <t>https://vancouver.ca/files/cov/2021-greenest-city-action-plan-final-update-presentation.pdf</t>
  </si>
  <si>
    <t>https://learninginnovation.ca/wp-content/uploads/2020/05/Creating-an-Effctive-PP-Presentation.pdf</t>
  </si>
  <si>
    <t>https://cmstest.utsystem.edu/sites/default/files/offices/historically-underutilized-business/8. (Gary Hampton) UT Austin Presentation_UTRGV 01.27.22.pdf</t>
  </si>
  <si>
    <t>https://www.worksafenb.ca/media/61651/whmis_2015_presentation.pdf</t>
  </si>
  <si>
    <t>https://wiki.mcmaster.ca/LIFESCI_4M03/_media/4m03_topic_1.pdf</t>
  </si>
  <si>
    <t>https://mms.businesswire.com/media/20191206005286/en/761025/1/Continuing+Shareholder+Presentation+to+HBC+Minority+Shareholders+(01153791xA26CA).pdf</t>
  </si>
  <si>
    <t>https://intrans.iastate.edu/app/uploads/sites/7/2021/05/1-Cavalline-RCA-Presentation-to-NCC-2017-09-11.pdf</t>
  </si>
  <si>
    <t>https://warin.ca/ressources/presentation/assa-2021/thierry_warin.pdf</t>
  </si>
  <si>
    <t>https://www.utc.edu/sites/default/files/2021-02/minutes-05-06-20.pdf</t>
  </si>
  <si>
    <t>https://www.queensu.ca/sps/sites/spswww/files/uploaded_files/GovTalk/4_ PPT_INTRO_2021.pdf</t>
  </si>
  <si>
    <t>https://graduate.ucf.edu/wp-content/uploads/sites/8/2021/08/K-8-Mathematics-and-Science-Education-MEd.pdf</t>
  </si>
  <si>
    <t>https://brocku.ca/humanities/english-language-and-literature/wp-content/uploads/sites/137/Franzo-Colloquium-Presentation-003.pdf</t>
  </si>
  <si>
    <t>https://chester.ca/sites/default/files/documents/related-documents/2020-03-19_2020-21_mun_of_chester_budget_presentation_final_2020-03-19.pdf</t>
  </si>
  <si>
    <t>https://eesg.mit.edu/presentation/2018-operations-and-markets-in-changing/2018-operations-and-markets-in-changing.pdf</t>
  </si>
  <si>
    <t>https://healthystartkids.ca/wp-content/uploads/2014/07/MEND-Health-Forum-presentation.pdf</t>
  </si>
  <si>
    <t>https://401expansion-mississauga-milton.ca/wp-content/uploads/2019/10/H401-PIC-Presentation-Transcript.pdf</t>
  </si>
  <si>
    <t>https://library.educause.edu/~/media/files/library/2004/1/swr0416-pdf.pdf</t>
  </si>
  <si>
    <t>https://www.omicsonline.org/open-access-pdfs/unraveling-the-intricacies-of-mucosal-immunology-insights-into-antigenpresentation-tolerance-and-protective-responses.pdf</t>
  </si>
  <si>
    <t>https://moa.ubc.ca/wp-content/uploads/2020/11/Architecture-Presentation-3-Slides.pdf</t>
  </si>
  <si>
    <t>https://learnpediatrics.sites.olt.ubc.ca/files/2011/11/diabetes.pdf</t>
  </si>
  <si>
    <t>https://reco.on.ca/getmedia/4a729e64-a54e-41b8-ad6c-16ae97499219/RECO-Bulletin-4-2-Managing-a-delayed-offer-presentation-process.pdf</t>
  </si>
  <si>
    <t>https://new.aidsdatahub.org/sites/default/files/resource/cambodia-ibbs-few-2017.pdf</t>
  </si>
  <si>
    <t>https://www.iaem.org/Portals/IAEMconf/documents/2023/Vance-Taylor-bio-presentation.pdf</t>
  </si>
  <si>
    <t>https://www.lwm-info.org/DocumentCenter/View/6713/2023-League-Open-Public-Records-Presentation-Handout</t>
  </si>
  <si>
    <t>https://www.peelpoliceboard.ca/en/board-meetings/resources/Presentations/CCDI---Final-Presentation.pdf</t>
  </si>
  <si>
    <t>https://www.cape-educators.ca/wp-content/uploads/2020/01/Stoetzer-and-Robertson-presentation.pdf</t>
  </si>
  <si>
    <t>https://www.goldfields.com/pdf/investors/integrated-annual-reports/2019/gold-fields-afs-2019.pdf</t>
  </si>
  <si>
    <t>https://www.goldfields.com/pdf/investors/form-20-f/2007/form-20f-2007.pdf</t>
  </si>
  <si>
    <t>https://www.goldfields.com/pdf/covid-19/covid-19-useful-information/remote-collaboration-covid-19.pdf</t>
  </si>
  <si>
    <t>http://www.mississippi.edu/board/downloads/boardbooks/1804.pdf</t>
  </si>
  <si>
    <t>http://www.mississippi.edu/board/downloads/boardbooks/0905.pdf</t>
  </si>
  <si>
    <t>http://www.mississippi.edu/board/downloads/BdMay07.pdf</t>
  </si>
  <si>
    <t>http://www.mississippi.edu/board/downloads/policiesandbylaws.pdf</t>
  </si>
  <si>
    <t>http://www.mississippi.edu/board/downloads/boardbooks/1004.pdf</t>
  </si>
  <si>
    <t>http://www.mississippi.edu/board/downloads/boardbooks/1203.pdf</t>
  </si>
  <si>
    <t>http://www.mississippi.edu/board/downloads/bdnov2015.pdf</t>
  </si>
  <si>
    <t>http://www.mississippi.edu/research/downloads/cal_09.pdf</t>
  </si>
  <si>
    <t>http://www.mississippi.edu/eac/downloads/eac-minutes_170427.pdf</t>
  </si>
  <si>
    <t>http://www.mississippi.edu/headwae/downloads/eventprogram2008.pdf</t>
  </si>
  <si>
    <t>https://connect.fbla.org/headquarters/files/High%20School%20Competitive%20Events%20Resources/23-24-High-School-CE-Event-Descriptions.pdf</t>
  </si>
  <si>
    <t>https://connect.fbla.org/headquarters/files/Collegiate%20Competitive%20Events%20Resources/Individual%20Guidelines/Chapter%20Events/State-of-Chapter-Presentation.pdf</t>
  </si>
  <si>
    <t>https://connect.fbla.org/headquarters/files/High%20School%20Competitive%20Events%20Resources/Individual%20Guidelines/Presentation%20Events/Mobile-Application-Development.pdf</t>
  </si>
  <si>
    <t>https://connect.fbla.org/headquarters/files/Collegiate%20Competitive%20Events%20Resources/Individual%20Guidelines/Presentation%20Events/Impromptu-Speaking.pdf</t>
  </si>
  <si>
    <t>https://connect.fbla.org/headquarters/files/High%20School%20Competitive%20Events%20Resources/23-24-High-School-CE-At-A-Glance.pdf</t>
  </si>
  <si>
    <t>https://connect.fbla.org/headquarters/files/Collegiate%20Competitive%20Events%20Resources/Individual%20Guidelines/Case%20Study%20Events/Accounting-Case-Competition.pdf</t>
  </si>
  <si>
    <t>https://connect.fbla.org/headquarters/files/High%20School%20Competitive%20Events%20Resources/Individual%20Guidelines/Chapter%20Events/Partnership-with-Business-Project.pdf</t>
  </si>
  <si>
    <t>https://connect.fbla.org/headquarters/files/Middle%20School%20Competitive%20Events%20Resources/Individual%20Guidelines/Presentation%20Events/Career-Research.pdf</t>
  </si>
  <si>
    <t>https://connect.fbla.org/headquarters/files/High%20School%20Competitive%20Events%20Resources/Individual%20Guidelines/Chapter%20Events/Local-Chapter-Annual-Business-Report.pdf</t>
  </si>
  <si>
    <t>https://connect.fbla.org/headquarters/files/High%20School%20Competitive%20Events%20Resources/Individual%20Guidelines/Objective%20Tests/Introduction-to-Business-Communication.pdf</t>
  </si>
  <si>
    <t>https://www.congress.gov/117/meeting/house/111407/documents/HHRG-117-IF16-20210325-SD033.pdf</t>
  </si>
  <si>
    <t>https://www.congress.gov/117/plaws/publ103/PLAW-117publ103.pdf</t>
  </si>
  <si>
    <t>https://www.congress.gov/117/plaws/publ263/PLAW-117publ263.pdf</t>
  </si>
  <si>
    <t>https://www.congress.gov/118/bills/hr3933/BILLS-118hr3933ih.pdf</t>
  </si>
  <si>
    <t>https://www.congress.gov/118/crec/2024/03/07/170/41/CREC-2024-03-07-pt1-PgD223.pdf</t>
  </si>
  <si>
    <t>https://www.congress.gov/118/crec/2024/03/07/170/41/CREC-2024-03-07-pt1-PgD223-2.pdf</t>
  </si>
  <si>
    <t>https://www.congress.gov/117/bills/hr305/BILLS-117hr305ih.pdf</t>
  </si>
  <si>
    <t>https://www.congress.gov/118/meeting/house/116966/witnesses/HHRG-118-AS28-Wstate-HunterA-20240312.pdf</t>
  </si>
  <si>
    <t>https://www.congress.gov/114/plaws/publ137/PLAW-114publ137.pdf</t>
  </si>
  <si>
    <t>https://www.goldfields.com/pdf/investors/integrated-annual-reports/2019/wetransfer-28fac0/Gold%20Fields%20AFS%202019.pdf</t>
  </si>
  <si>
    <t>http://www.mississippi.edu/board/downloads/boardbooks/1204.pdf</t>
  </si>
  <si>
    <t>http://www.mississippi.edu/research/downloads/cal_07.pdf</t>
  </si>
  <si>
    <t>http://www.mississippi.edu/research/downloads/cal_08.pdf</t>
  </si>
  <si>
    <t>http://www.mississippi.edu/research/downloads/cal_04.pdf</t>
  </si>
  <si>
    <t>http://www.mississippi.edu/finance/downloads/cal_15.pdf</t>
  </si>
  <si>
    <t>http://www.mississippi.edu/board/downloads/boardbooks/1911.pdf</t>
  </si>
  <si>
    <t>http://www.mississippi.edu/board/downloads/boardbooks/1908.pdf</t>
  </si>
  <si>
    <t>http://www.mississippi.edu/board//downloads/bdnov2016.pdf</t>
  </si>
  <si>
    <t>http://www.mississippi.edu/board/downloads/boardbooks/0808.pdf</t>
  </si>
  <si>
    <t>http://www.mississippi.edu/research/downloads/cal_15.pdf</t>
  </si>
  <si>
    <t>https://connect.fbla.org/headquarters/files/Collegiate%20Competitive%20Events%20Resources/Individual%20Guidelines/Chapter%20Events/Community-Service-Project.pdf</t>
  </si>
  <si>
    <t>https://connect.fbla.org/headquarters/files/Collegiate%20Competitive%20Events%20Resources/Individual%20Guidelines/Case%20Study%20Events/Marketing-Sales--Communication-Case-Competition.pdf</t>
  </si>
  <si>
    <t>https://connect.fbla.org/headquarters/files/High%20School%20Competitive%20Events%20Resources/Individual%20Guidelines/Role%20Play%20Events/Sports--Entertainment-Management.pdf</t>
  </si>
  <si>
    <t>https://connect.fbla.org/headquarters/files/High%20School%20Competitive%20Events%20Resources/Individual%20Guidelines/Chapter%20Events/American-Enterprise-Project.pdf</t>
  </si>
  <si>
    <t>https://connect.fbla.org/headquarters/files/High%20School%20Competitive%20Events%20Resources/23-24-High-School-Topics.pdf</t>
  </si>
  <si>
    <t>https://connect.fbla.org/headquarters/files/Collegiate%20Competitive%20Events%20Resources/Individual%20Guidelines/Presentation%20Events/Job-Interview.pdf</t>
  </si>
  <si>
    <t>https://connect.fbla.org/headquarters/files/High%20School%20Competitive%20Events%20Resources/Individual%20Guidelines/Presentation%20Events/Business-Plan.pdf</t>
  </si>
  <si>
    <t>https://connect.fbla.org/headquarters/files/Collegiate%20Competitive%20Events%20Resources/Individual%20Guidelines/Case%20Study%20Events/Management-Case-Competition.pdf</t>
  </si>
  <si>
    <t>https://connect.fbla.org/headquarters/blob.php?systemFolder=files&amp;id=968</t>
  </si>
  <si>
    <t>https://connect.fbla.org/headquarters/files/High%20School%20Competitive%20Events%20Resources/Individual%20Guidelines/Chapter%20Events/Community-Service-Project.pdf</t>
  </si>
  <si>
    <t>https://www.congress.gov/117/bills/hr4982/BILLS-117hr4982ih.pdf</t>
  </si>
  <si>
    <t>https://www.congress.gov/118/meeting/house/116282/documents/HHRG-118-GO06-20230726-SD006.pdf</t>
  </si>
  <si>
    <t>https://www.congress.gov/118/bills/hr1139/BILLS-118hr1139ih.pdf</t>
  </si>
  <si>
    <t>https://www.congress.gov/104/plaws/publ134/PLAW-104publ134.pdf</t>
  </si>
  <si>
    <t>https://www.congress.gov/117/bills/hr2617/BILLS-117hr2617enr.pdf</t>
  </si>
  <si>
    <t>https://www.congress.gov/117/meeting/house/114107/witnesses/HHRG-117-II00-Wstate-LaboyM-20211006-SD001.pdf</t>
  </si>
  <si>
    <t>https://www.congress.gov/115/plaws/publ270/PLAW-115publ270.pdf</t>
  </si>
  <si>
    <t>https://www.congress.gov/117/plaws/publ81/PLAW-117publ81.pdf</t>
  </si>
  <si>
    <t>https://www.congress.gov/118/meeting/house/116830/witnesses/HHRG-118-FA14-Wstate-AlbrightD-20240312.pdf</t>
  </si>
  <si>
    <t>https://www.congress.gov/118/meeting/house/116727/documents/HHRG-118-JU01-20240111-SD012.pdf</t>
  </si>
  <si>
    <t>http://www.mississippi.edu/eac/downloads/eac-minutes_150205.pdf</t>
  </si>
  <si>
    <t>http://www.mississippi.edu/research/downloads/cal_03.pdf</t>
  </si>
  <si>
    <t>http://www.mississippi.edu/research/downloads/cal_11.pdf</t>
  </si>
  <si>
    <t>http://www.mississippi.edu/research/downloads/cal_05.pdf</t>
  </si>
  <si>
    <t>http://www.mississippi.edu/finance/downloads/cal_13.pdf</t>
  </si>
  <si>
    <t>http://www.mississippi.edu/headwae/downloads/eventprogram2007.pdf</t>
  </si>
  <si>
    <t>http://www.mississippi.edu/research/downloads/cal_19.pdf</t>
  </si>
  <si>
    <t>http://www.mississippi.edu/board/downloads/boardbooks/1512.pdf</t>
  </si>
  <si>
    <t>http://www.mississippi.edu/board/downloads/boardbooks/1611.pdf</t>
  </si>
  <si>
    <t>http://www.mississippi.edu/urc/downloads/200925/03-effects_of_covid-19_o.pdf</t>
  </si>
  <si>
    <t>https://connect.fbla.org/headquarters/files/Middle%20School%20Competitive%20Events%20Resources/Individual%20Guidelines/Objective%20Tests/FBLA-Concepts.pdf</t>
  </si>
  <si>
    <t>https://connect.fbla.org/headquarters/files/Middle%20School%20Competitive%20Events%20Resources/Individual%20Guidelines/Role%20Play%20Events/Critical-Thinking.pdf</t>
  </si>
  <si>
    <t>https://connect.fbla.org/headquarters/files/Collegiate%20Competitive%20Events%20Resources/Individual%20Guidelines/Objective%20Tests/Sports-Management--Marketing.pdf</t>
  </si>
  <si>
    <t>https://connect.fbla.org/headquarters/files/High%20School%20Competitive%20Events%20Resources/Individual%20Guidelines/Role%20Play%20Events/Management-Information-Systems.pdf</t>
  </si>
  <si>
    <t>https://connect.fbla.org/headquarters/blob.php?systemFolder=files&amp;id=1023</t>
  </si>
  <si>
    <t>https://connect.fbla.org/headquarters/files/Middle%20School%20Competitive%20Events%20Resources/23-24-Middle-School-CE-At-A-Glance.pdf</t>
  </si>
  <si>
    <t>https://connect.fbla.org/headquarters/files/Middle%20School%20Competitive%20Events%20Resources/23-24-Middle-School-Rating-Sheets-All-in-One.pdf</t>
  </si>
  <si>
    <t>https://connect.fbla.org/headquarters/files/Collegiate%20Competitive%20Events%20Resources/Individual%20Guidelines/Objective%20Tests/Foundations-of-Finance.pdf</t>
  </si>
  <si>
    <t>https://connect.fbla.org/headquarters/files/High%20School%20Competitive%20Events%20Resources/Individual%20Guidelines/Role%20Play%20Events/Parliamentary-Procedure.pdf</t>
  </si>
  <si>
    <t>https://connect.fbla.org/headquarters/files/High%20School%20Competitive%20Events%20Resources/Individual%20Guidelines/Role%20Play%20Events/Client-Service.pdf</t>
  </si>
  <si>
    <t>https://www.congress.gov/112/plaws/publ106/PLAW-112publ106.pdf</t>
  </si>
  <si>
    <t>https://www.congress.gov/117/plaws/publ32/PLAW-117publ32.pdf</t>
  </si>
  <si>
    <t>https://www.congress.gov/117/plaws/publ172/PLAW-117publ172.pdf</t>
  </si>
  <si>
    <t>https://www.congress.gov/107/plaws/publ107/PLAW-107publ107.pdf</t>
  </si>
  <si>
    <t>https://www.congress.gov/118/meeting/house/116862/documents/HHRG-118-IF18-20240215-SD094.pdf</t>
  </si>
  <si>
    <t>https://www.congress.gov/115/plaws/publ254/PLAW-115publ254.pdf</t>
  </si>
  <si>
    <t>https://www.congress.gov/116/meeting/house/109959/documents/HHRG-116-II24-20190919-QFR008.pdf</t>
  </si>
  <si>
    <t>https://www.congress.gov/118/bills/hr3713/BILLS-118hr3713ih.pdf</t>
  </si>
  <si>
    <t>https://www.congress.gov/116/plaws/publ195/PLAW-116publ195.pdf</t>
  </si>
  <si>
    <t>https://www.congress.gov/104/plaws/publ142/PLAW-104publ142.pdf</t>
  </si>
  <si>
    <t>http://www.stingray.com/sites/www.stingray.com/files/investors/files/ray_q3fy23_investor_presentation_-_v3.0.pdf</t>
  </si>
  <si>
    <t>https://www.stingray.com/sites/www.stingray.com/files/investors/files/ray_q42022_investor_presentation.pdf</t>
  </si>
  <si>
    <t>https://www.stingray.com/sites/www.stingray.com/files/investors/files/ray_june_2021_investor_presentation_final.pdf</t>
  </si>
  <si>
    <t>http://www.stingray.com/sites/www.stingray.com/files/investors/files/ray_q2fy23_investor_presentation_-_final_v4.0.pdf</t>
  </si>
  <si>
    <t>https://www.stingray.com/sites/www.stingray.com/files/investors/files/stingray.ray.june_2020-investor-presentation.pdf</t>
  </si>
  <si>
    <t>https://www.stingray.com/sites/www.stingray.com/files/investors/files/ray_-_june_2019_investors_presentation.pdf</t>
  </si>
  <si>
    <t>https://www.stingray.com/sites/www.stingray.com/files/investors/files/ray_august_2021_investor_presentation_final.pdf</t>
  </si>
  <si>
    <t>https://www.stingray.com/sites/www.stingray.com/files/investors/files/ray.august2020-stingray.investor-presentation.en.pdf</t>
  </si>
  <si>
    <t>https://www.stingray.com/sites/www.stingray.com/files/files/ray-november_2018_investors_presentation_final.pdf</t>
  </si>
  <si>
    <t>http://www.mississippi.edu/urc/downloads/230929/session_2_paper_3.pdf</t>
  </si>
  <si>
    <t>http://www.mississippi.edu/rm/downloads/emergency_plans_best_practices_guidelines/motor_vehicle_fleet_mgt_best_practices.pdf</t>
  </si>
  <si>
    <t>http://www.mississippi.edu/research/downloads/cal_12.pdf</t>
  </si>
  <si>
    <t>http://www.mississippi.edu/board/downloads/BdMay08.pdf</t>
  </si>
  <si>
    <t>http://www.mississippi.edu/board/downloads/boardbooks/0902.pdf</t>
  </si>
  <si>
    <t>http://www.mississippi.edu/board/downloads/boardbooks/1810.pdf</t>
  </si>
  <si>
    <t>http://www.mississippi.edu/eac/downloads/eac-minutes_150423.pdf</t>
  </si>
  <si>
    <t>http://www.mississippi.edu/URC/downloads/business/1113msbs.pdf</t>
  </si>
  <si>
    <t>http://www.mississippi.edu/board/downloads/boardbooks/1008.pdf</t>
  </si>
  <si>
    <t>http://www.mississippi.edu/board/downloads/boardbooks/1211.pdf</t>
  </si>
  <si>
    <t>https://connect.fbla.org/headquarters/files/Collegiate%20Competitive%20Events%20Resources/23-24-Collegiate-Rating-Sheets-All-in-One.pdf</t>
  </si>
  <si>
    <t>https://connect.fbla.org/headquarters/files/High%20School%20Competitive%20Events%20Resources/Individual%20Guidelines/Production%20Events/Database-Design--Applications.pdf</t>
  </si>
  <si>
    <t>https://connect.fbla.org/headquarters/files/Collegiate%20Competitive%20Events%20Resources/Individual%20Guidelines/Objective%20Tests/Foundations-of-Selling.pdf</t>
  </si>
  <si>
    <t>https://connect.fbla.org/headquarters/files/Collegiate%20Competitive%20Events%20Resources/23-24-Collegiate-Guidelines-All-in-One.pdf</t>
  </si>
  <si>
    <t>https://connect.fbla.org/headquarters/files/Middle%20School%20Competitive%20Events%20Resources/23-24-Middle-School-Topics.pdf</t>
  </si>
  <si>
    <t>https://connect.fbla.org/headquarters/blob.php?systemFolder=files&amp;id=2009</t>
  </si>
  <si>
    <t>https://connect.fbla.org/headquarters/files/High%20School%20Competitive%20Events%20Resources/Individual%20Guidelines/Role%20Play%20Events/Banking--Financial-Systems.pdf</t>
  </si>
  <si>
    <t>https://connect.fbla.org/headquarters/files/High%20School%20Competitive%20Events%20Resources/Individual%20Guidelines/Objective%20Tests/Introduction-to-Business-Concepts.pdf</t>
  </si>
  <si>
    <t>https://connect.fbla.org/headquarters/blob.php?systemFolder=files&amp;id=1884</t>
  </si>
  <si>
    <t>https://connect.fbla.org/headquarters/files/High%20School%20Competitive%20Events%20Resources/Individual%20Guidelines/Role%20Play%20Events/International-Business.pdf</t>
  </si>
  <si>
    <t>https://www.congress.gov/118/bills/sres624/BILLS-118sres624is.pdf</t>
  </si>
  <si>
    <t>https://www.congress.gov/118/crec/2024/03/22/170/51/CREC-2024-03-22-pt1-PgS2604.pdf</t>
  </si>
  <si>
    <t>https://www.congress.gov/117/crec/2021/01/06/167/4/CREC-2021-01-06-house.pdf</t>
  </si>
  <si>
    <t>https://www.congress.gov/117/bills/s3388/BILLS-117s3388es.pdf</t>
  </si>
  <si>
    <t>https://www.congress.gov/106/plaws/publ58/PLAW-106publ58.pdf</t>
  </si>
  <si>
    <t>https://www.congress.gov/116/bills/hr2513/BILLS-116hr2513rfs.pdf</t>
  </si>
  <si>
    <t>https://www.congress.gov/117/plaws/publ167/PLAW-117publ167.pdf</t>
  </si>
  <si>
    <t>https://www.congress.gov/117/bills/s4428/BILLS-117s4428is.pdf</t>
  </si>
  <si>
    <t>https://www.congress.gov/118/crec/2024/03/22/170/51/CREC-2024-03-22-pt1-PgS2605.pdf</t>
  </si>
  <si>
    <t>https://www.congress.gov/117/crec/2022/03/29/168/55/CREC-2022-03-29-pt1-PgS1821.pdf</t>
  </si>
  <si>
    <t>https://www.stingray.com/sites/www.stingray.com/files/investors/files/ray-february2019_-investors-presentation.pdf</t>
  </si>
  <si>
    <t>https://www.stingray.com/sites/www.stingray.com/files/investors/files/ray_-_november_2020_corporate_presentation.pdf</t>
  </si>
  <si>
    <t>https://www.stingray.com/sites/www.stingray.com/files/investors/files/ray_feb_2021_investor_presentation_final.pdf</t>
  </si>
  <si>
    <t>https://www.stingray.com/sites/www.stingray.com/files/investors/files/investorpresentationamend-en.pdf</t>
  </si>
  <si>
    <t>http://www.stingray.com/sites/www.stingray.com/files/investors/files/ray-august-2019-investors-presentation.pdf</t>
  </si>
  <si>
    <t>https://www.stingray.com/sites/www.stingray.com/files/promotions/ray-march-2018-corporate-presentation.pdf</t>
  </si>
  <si>
    <t>https://www.stingray.com/sites/www.stingray.com/files/press/press-releases/2017/stingray-iconcerts-programming-grid-en.pdf</t>
  </si>
  <si>
    <t>https://www.stingray.com/sites/www.stingray.com/files/press/press-releases/2017/stingray-iconcerts-programming-grid-fr.pdf</t>
  </si>
  <si>
    <t>http://www.stingray.com/sites/www.stingray.com/files/investors/files/investorpresentationamend-fr.pdf</t>
  </si>
  <si>
    <t>http://www.mississippi.edu/research/downloads/cal_16.pdf</t>
  </si>
  <si>
    <t>http://www.mississippi.edu/board/downloads/boardbooks/1006.pdf</t>
  </si>
  <si>
    <t>http://www.mississippi.edu/research/downloads/cal_06.pdf</t>
  </si>
  <si>
    <t>http://www.mississippi.edu/board/downloads/boardbooks/1403.pdf</t>
  </si>
  <si>
    <t>http://www.mississippi.edu/board/downloads/boardbooks/1801.pdf</t>
  </si>
  <si>
    <t>http://www.mississippi.edu/research/downloads/cal_13.pdf</t>
  </si>
  <si>
    <t>http://www.mississippi.edu/jobs/downloads/executive-administrative-officer-005.pdf</t>
  </si>
  <si>
    <t>http://www.mississippi.edu/board/downloads/boardbooks/1201.pdf</t>
  </si>
  <si>
    <t>http://www.mississippi.edu/board//downloads/boardbooks/1301.pdf</t>
  </si>
  <si>
    <t>http://www.mississippi.edu/board/downloads/boardbooks/0708.pdf</t>
  </si>
  <si>
    <t>https://connect.fbla.org/headquarters/files/High%20School%20Competitive%20Events%20Resources/Individual%20Guidelines/Role%20Play%20Events/Network-Design.pdf</t>
  </si>
  <si>
    <t>https://connect.fbla.org/headquarters/files/Middle%20School%20Competitive%20Events%20Resources/Individual%20Guidelines/Objective%20Tests/Exploring-Computer-Science.pdf</t>
  </si>
  <si>
    <t>https://connect.fbla.org/headquarters/files/High%20School%20Competitive%20Events%20Resources/23-24-High-School-CE-Changes.pdf</t>
  </si>
  <si>
    <t>https://connect.fbla.org/headquarters/files/Collegiate%20Competitive%20Events%20Resources/Individual%20Guidelines/Case%20Study%20Events/Hospitality-Management-Case-Competition.pdf</t>
  </si>
  <si>
    <t>https://connect.fbla.org/headquarters/files/High%20School%20Competitive%20Events%20Resources/Individual%20Guidelines/Role%20Play%20Events/Hospitality--Event-Management.pdf</t>
  </si>
  <si>
    <t>https://connect.fbla.org/headquarters/files/Middle%20School%20Competitive%20Events%20Resources/Individual%20Guidelines/Objective%20Tests/Exploring-Technology.pdf</t>
  </si>
  <si>
    <t>https://connect.fbla.org/headquarters/blob.php?systemFolder=files&amp;id=700</t>
  </si>
  <si>
    <t>https://connect.fbla.org/headquarters/files/Middle%20School%20Competitive%20Events%20Resources/Individual%20Guidelines/Objective%20Tests/Running-an-Effective-Meeting.pdf</t>
  </si>
  <si>
    <t>https://connect.fbla.org/headquarters/files/Middle%20School%20Competitive%20Events%20Resources/Individual%20Guidelines/Objective%20Tests/Career-Exploration.pdf</t>
  </si>
  <si>
    <t>https://connect.fbla.org/headquarters/files/Collegiate%20Competitive%20Events%20Resources/Individual%20Guidelines/Case%20Study%20Events/Finance-Case-Competition.pdf</t>
  </si>
  <si>
    <t>https://www.congress.gov/118/crpt/hrpt121/CRPT-118hrpt121.pdf</t>
  </si>
  <si>
    <t>https://www.congress.gov/118/meeting/house/116901/documents/HHRG-118-VR00-WList-20240313.pdf</t>
  </si>
  <si>
    <t>https://www.congress.gov/117/plaws/publ168/PLAW-117publ168.pdf</t>
  </si>
  <si>
    <t>https://www.congress.gov/109/plaws/publ248/PLAW-109publ248.pdf</t>
  </si>
  <si>
    <t>https://www.congress.gov/118/bills/hr865/BILLS-118hr865ih.pdf</t>
  </si>
  <si>
    <t>https://www.congress.gov/118/bills/sres623/BILLS-118sres623is.pdf</t>
  </si>
  <si>
    <t>https://www.congress.gov/crec/2001/09/10/CREC-2001-09-10-pt1-PgD879.pdf</t>
  </si>
  <si>
    <t>https://www.congress.gov/115/plaws/publ368/PLAW-115publ368.pdf</t>
  </si>
  <si>
    <t>https://www.stingray.com/sites/www.stingray.com/files/investors/files/stingray-assemble-annuelle-ray-agm-aug_7_2019.pdf</t>
  </si>
  <si>
    <t>http://www.stingray.com/sites/www.stingray.com/files/investors/files/mtl_documents-ncc-acquisition-investor-presentation.pdf</t>
  </si>
  <si>
    <t>https://www.stingray.com/sites/www.stingray.com/files/investors/files/mtl_documents-2215695-v1-stingray_version_-_code_de_conduite_professionnelle_et_d_ethique.pdf</t>
  </si>
  <si>
    <t>https://www.stingray.com/sites/www.stingray.com/files/investors/files/stingray.ray.a.agm.august2020.fr.pdf</t>
  </si>
  <si>
    <t>https://www.stingray.com/sites/www.stingray.com/files/investors/files/stingray-annual-shareholders-meeting-ray-agmaug_7_2019.pdf</t>
  </si>
  <si>
    <t>https://www.stingray.com/sites/www.stingray.com/files/investors/files/ray_-_agm_aug_8_2018_fr.pdf</t>
  </si>
  <si>
    <t>https://www.stingray.com/sites/www.stingray.com/files/investors/files/ray_q32022_investor_presentation_vf_0.pdf</t>
  </si>
  <si>
    <t>https://www.stingray.com/sites/www.stingray.com/files/investors/files/stingray.ray.a.agm.august2020.pdf</t>
  </si>
  <si>
    <t>http://www.stingray.com/sites/www.stingray.com/files/investors/files/ray_q1fy23_investor_presentation_-_vf_-_en.pdf</t>
  </si>
  <si>
    <t>https://www.stingray.com/sites/www.stingray.com/files/investors/files/ray_q32022_investor_presentation_vf.pdf</t>
  </si>
  <si>
    <t>http://www.mississippi.edu/board/downloads/boardbooks/1506.pdf</t>
  </si>
  <si>
    <t>http://www.mississippi.edu/board/downloads/boardbooks/1308.pdf</t>
  </si>
  <si>
    <t>http://www.mississippi.edu/board/downloads/boardbooks/1411.pdf</t>
  </si>
  <si>
    <t>http://www.mississippi.edu/board/downloads/boardbooks/1504.pdf</t>
  </si>
  <si>
    <t>http://www.mississippi.edu/board//downloads/boardbooks/1308.pdf</t>
  </si>
  <si>
    <t>https://connect.fbla.org/headquarters/files/High%20School%20Competitive%20Events%20Resources/Individual%20Guidelines/Production%20Events/Computer-Applications.pdf</t>
  </si>
  <si>
    <t>https://connect.fbla.org/headquarters/files/Collegiate%20Competitive%20Events%20Resources/Individual%20Guidelines/Objective%20Tests/Foundations-of-Accounting.pdf</t>
  </si>
  <si>
    <t>https://connect.fbla.org/headquarters/blob.php?systemFolder=files&amp;id=2136</t>
  </si>
  <si>
    <t>https://connect.fbla.org/headquarters/files/Collegiate%20Competitive%20Events%20Resources/Individual%20Guidelines/Production%20Events/Business-Communication.pdf</t>
  </si>
  <si>
    <t>https://connect.fbla.org/headquarters/files/Middle%20School%20Competitive%20Events%20Resources/Individual%20Guidelines/Objective%20Tests/Learning-Strategies.pdf</t>
  </si>
  <si>
    <t>https://connect.fbla.org/headquarters/blob.php?systemFolder=files&amp;id=1012</t>
  </si>
  <si>
    <t>https://connect.fbla.org/headquarters/files/High%20School%20Competitive%20Events%20Resources/Individual%20Guidelines/Objective%20Tests/Healthcare-Administration.pdf</t>
  </si>
  <si>
    <t>https://connect.fbla.org/headquarters/files/High%20School%20Competitive%20Events%20Resources/Individual%20Guidelines/Objective%20Tests/Introduction-to-Business-Procedures.pdf</t>
  </si>
  <si>
    <t>https://connect.fbla.org/headquarters/files/High%20School%20Competitive%20Events%20Resources/Individual%20Guidelines/Objective%20Tests/Introduction-to-Information-Technology.pdf</t>
  </si>
  <si>
    <t>https://connect.fbla.org/headquarters/files/High%20School%20Competitive%20Events%20Resources/Individual%20Guidelines/Objective%20Tests/Business-Communication.pdf</t>
  </si>
  <si>
    <t>https://www.congress.gov/116/bills/s2299/BILLS-116s2299es.pdf</t>
  </si>
  <si>
    <t>https://www.congress.gov/114/plaws/publ255/PLAW-114publ255.pdf</t>
  </si>
  <si>
    <t>https://www.congress.gov/117/meeting/house/114270/documents/HHRG-117-GO24-20211201-SD004.pdf</t>
  </si>
  <si>
    <t>https://www.congress.gov/117/meeting/house/112725/witnesses/HHRG-117-VR00-Bio-McDonoughD-20210608-U1.pdf</t>
  </si>
  <si>
    <t>https://www.congress.gov/118/meeting/house/116901/documents/HHRG-118-VR00-20240313-SD001.pdf</t>
  </si>
  <si>
    <t>https://www.congress.gov/114/plaws/publ90/PLAW-114publ90.pdf</t>
  </si>
  <si>
    <t>https://www.congress.gov/117/meeting/house/114761/documents/HHRG-117-IG05-20220517-SD001.pdf</t>
  </si>
  <si>
    <t>https://www.congress.gov/crec/2001/09/10/CREC-2001-09-10-pt1-PgD881.pdf</t>
  </si>
  <si>
    <t>https://www.congress.gov/106/plaws/publ398/PLAW-106publ398.pdf</t>
  </si>
  <si>
    <t>https://www.congress.gov/107/plaws/publ56/PLAW-107publ56.pdf</t>
  </si>
  <si>
    <t>https://www.stingray.com/sites/www.stingray.com/files/investors/files/ray_fy22_agm_-_en.pdf</t>
  </si>
  <si>
    <t>https://www.stingray.com/sites/www.stingray.com/files/investors/files/ray_fy22_agm_-_fr.pdf</t>
  </si>
  <si>
    <t>https://www.stingray.com/sites/www.stingray.com/files/investors/files/mtl_documents-2215659-v1-stingray_version_-_regles_du_comite_de_gouvernance.pdf</t>
  </si>
  <si>
    <t>https://www.stingray.com/sites/www.stingray.com/files/annual_report_2017_fr_final_0.pdf</t>
  </si>
  <si>
    <t>https://www.stingray.com/sites/www.stingray.com/files/investors/files/mtl_documents-2214913-v1-stingray_version_-_charter_of_the_audit_committee.pdf</t>
  </si>
  <si>
    <t>http://www.stingray.com/sites/www.stingray.com/files/accessibility_plan_july_12_2023.pdf</t>
  </si>
  <si>
    <t>https://www.stingray.com/sites/www.stingray.com/files/investors/files/mtl_documents-2214913-v2-stingray_version_charter_of_the_audit_committee.pdf</t>
  </si>
  <si>
    <t>https://www.stingray.com/sites/www.stingray.com/files/investors/files/mtl_documents-2215665-v1-stingray_version_-_regles_du_comite_des_ressources_humaines_et_de_remuneration.pdf</t>
  </si>
  <si>
    <t>https://www.stingray.com/sites/www.stingray.com/files/investors/files/q2-2021_quarterly_report_en.pdf</t>
  </si>
  <si>
    <t>https://www.stingray.com/sites/www.stingray.com/files/investors/files/q2_2022_pr_en.pdf</t>
  </si>
  <si>
    <t>https://www.congress.gov/115/plaws/publ68/PLAW-115publ68.pdf</t>
  </si>
  <si>
    <t>https://www.congress.gov/112/plaws/publ275/PLAW-112publ275.pdf</t>
  </si>
  <si>
    <t>https://www.congress.gov/118/meeting/house/116975/witnesses/HHRG-118-VR00-Bio-DukeL-20240321.pdf</t>
  </si>
  <si>
    <t>https://www.congress.gov/116/crpt/hrpt425/CRPT-116hrpt425.pdf</t>
  </si>
  <si>
    <t>https://www.congress.gov/105/plaws/publ261/PLAW-105publ261.pdf</t>
  </si>
  <si>
    <t>https://www.congress.gov/118/crec/2024/02/13/170/28/CREC-2024-02-13-pt1-PgH581-17.pdf</t>
  </si>
  <si>
    <t>https://www.congress.gov/114/bills/hr34/BILLS-114hr34enr.pdf</t>
  </si>
  <si>
    <t>https://www.congress.gov/117/crpt/srpt130/CRPT-117srpt130.pdf</t>
  </si>
  <si>
    <t>https://www.congress.gov/118/crpt/srpt61/CRPT-118srpt61.pdf</t>
  </si>
  <si>
    <t>https://connect.fbla.org/headquarters/files/Middle%20School%20Competitive%20Events%20Resources/23-24-Middle-School-CE-Changes.pdf</t>
  </si>
  <si>
    <t>https://connect.fbla.org/headquarters/files/Middle%20School%20Competitive%20Events%20Resources/Individual%20Guidelines/Objective%20Tests/Business-Etiquette.pdf</t>
  </si>
  <si>
    <t>https://connect.fbla.org/headquarters/files/Collegiate%20Competitive%20Events%20Resources/Individual%20Guidelines/Objective%20Tests/Foundations-of-Entrepreneurship.pdf</t>
  </si>
  <si>
    <t>https://connect.fbla.org/headquarters/files/Middle%20School%20Competitive%20Events%20Resources/Individual%20Guidelines/Objective%20Tests/Exploring-Economics.pdf</t>
  </si>
  <si>
    <t>https://connect.fbla.org/headquarters/files/Middle%20School%20Competitive%20Events%20Resources/23-24-Middle-School-CE-Event-Descriptions.pdf</t>
  </si>
  <si>
    <t>https://connect.fbla.org/headquarters/files/Collegiate%20Competitive%20Events%20Resources/Individual%20Guidelines/Objective%20Tests/Foundations-of-Communication.pdf</t>
  </si>
  <si>
    <t>https://connect.fbla.org/headquarters/blob.php?systemFolder=files&amp;id=973</t>
  </si>
  <si>
    <t>https://connect.fbla.org/headquarters/files/Middle%20School%20Competitive%20Events%20Resources/Individual%20Guidelines/Objective%20Tests/Digital-Citizenship.pdf</t>
  </si>
  <si>
    <t>https://connect.fbla.org/headquarters/blob.php?systemFolder=files&amp;id=1045</t>
  </si>
  <si>
    <t>https://connect.fbla.org/headquarters/blob.php?systemFolder=files&amp;id=1068</t>
  </si>
  <si>
    <t>https://www.stingray.com/sites/www.stingray.com/files/investors/files/mtl_documents-2215669-v1-stingray_version_-_regles_du_comite_d_audit.pdf</t>
  </si>
  <si>
    <t>https://www.stingray.com/sites/www.stingray.com/files/third_quarterly_report_31_dec._2016_fr_1.pdf</t>
  </si>
  <si>
    <t>https://www.stingray.com/sites/www.stingray.com/files/first_quarter_report_fiscal_2016_final_fr.pdf</t>
  </si>
  <si>
    <t>http://www.stingray.com/sites/www.stingray.com/files/third_quarterly_report_31_dec._2016_fr_1.pdf</t>
  </si>
  <si>
    <t>https://www.stingray.com/sites/www.stingray.com/files/investors/files/stingray_annual_report2016_fr.pdf</t>
  </si>
  <si>
    <t>http://www.stingray.com/sites/www.stingray.com/files/stingray_annual_report_2016_fr.pdf</t>
  </si>
  <si>
    <t>http://www.stingray.com/sites/www.stingray.com/files/annual_report_2017_fr_final.pdf</t>
  </si>
  <si>
    <t>http://www.stingray.com/sites/www.stingray.com/files/investors/files/mtl_documents-2214913-v1-stingray_version_-_charter_of_the_audit_committee.pdf</t>
  </si>
  <si>
    <t>http://www.stingray.com/sites/www.stingray.com/files/investors/files/ray_fy22_agm_-_en.pdf</t>
  </si>
  <si>
    <t>http://www.stingray.com/sites/www.stingray.com/files/investors/files/ray_fy22_agm_-_fr.pdf</t>
  </si>
  <si>
    <t>https://www.congress.gov/117/plaws/publ108/PLAW-117publ108.pdf</t>
  </si>
  <si>
    <t>https://www.congress.gov/116/meeting/house/109140/witnesses/HHRG-116-HM11-Wstate-BallardT-20190326.pdf</t>
  </si>
  <si>
    <t>https://www.congress.gov/116/crpt/hrpt447/CRPT-116hrpt447.pdf</t>
  </si>
  <si>
    <t>https://www.congress.gov/118/crec/2024/02/13/170/28/CREC-2024-02-13-pt1-PgH581-9.pdf</t>
  </si>
  <si>
    <t>https://www.congress.gov/106/plaws/publ65/PLAW-106publ65.pdf</t>
  </si>
  <si>
    <t>https://www.congress.gov/116/plaws/publ127/PLAW-116publ127.pdf</t>
  </si>
  <si>
    <t>https://www.congress.gov/108/plaws/publ79/PLAW-108publ79.pdf</t>
  </si>
  <si>
    <t>https://www.congress.gov/117/crpt/hrpt402/CRPT-117hrpt402.pdf</t>
  </si>
  <si>
    <t>https://www.congress.gov/116/plaws/publ93/PLAW-116publ93.pdf</t>
  </si>
  <si>
    <t>https://www.congress.gov/105/crec/1997/10/23/143/144/CREC-1997-10-23-pt1-PgS11165.pdf</t>
  </si>
  <si>
    <t>https://connect.fbla.org/headquarters/files/Collegiate%20Competitive%20Events%20Resources/23-24-Collegiate-CE-At-A-Glance.pdf</t>
  </si>
  <si>
    <t>https://connect.fbla.org/headquarters/blob.php?systemFolder=files&amp;id=1048</t>
  </si>
  <si>
    <t>https://connect.fbla.org/headquarters/blob.php?systemFolder=files&amp;id=1035</t>
  </si>
  <si>
    <t>https://connect.fbla.org/headquarters/blob.php?systemFolder=files&amp;id=1086</t>
  </si>
  <si>
    <t>https://connect.fbla.org/headquarters/files/Collegiate%20Competitive%20Events%20Resources/23-24-Collegiate-CE-Event-Descriptions.pdf</t>
  </si>
  <si>
    <t>https://connect.fbla.org/headquarters/blob.php?systemFolder=files&amp;id=959</t>
  </si>
  <si>
    <t>https://connect.fbla.org/headquarters/files/Middle%20School%20Competitive%20Events%20Resources/Individual%20Guidelines/Objective%20Tests/Financial-Literacy.pdf</t>
  </si>
  <si>
    <t>https://connect.fbla.org/headquarters/blob.php?systemFolder=files&amp;id=2142</t>
  </si>
  <si>
    <t>https://connect.fbla.org/headquarters/files/Collegiate%20Competitive%20Events%20Resources/Individual%20Guidelines/Objective%20Tests/Parliamentary-Procedure.pdf</t>
  </si>
  <si>
    <t>https://connect.fbla.org/headquarters/blob.php?systemFolder=files&amp;id=1092</t>
  </si>
  <si>
    <t>https://www.congress.gov/116/plaws/publ260/PLAW-116publ260.pdf</t>
  </si>
  <si>
    <t>https://www.congress.gov/117/bills/hr7776/BILLS-117hr7776enr.pdf</t>
  </si>
  <si>
    <t>https://www.congress.gov/110/plaws/publ181/PLAW-110publ181.pdf</t>
  </si>
  <si>
    <t>https://www.congress.gov/117/bills/hr4346/BILLS-117hr4346enr.pdf</t>
  </si>
  <si>
    <t>https://www.congress.gov/112/plaws/publ265/PLAW-112publ265.pdf</t>
  </si>
  <si>
    <t>https://www.congress.gov/117/crpt/hrpt99/CRPT-117hrpt99.pdf</t>
  </si>
  <si>
    <t>https://connect.fbla.org/headquarters/blob.php?systemFolder=files&amp;id=1025</t>
  </si>
  <si>
    <t>https://connect.fbla.org/headquarters/files/Middle%20School%20Competitive%20Events%20Resources/Individual%20Guidelines/Objective%20Tests/Interpersonal-Communication.pdf</t>
  </si>
  <si>
    <t>https://connect.fbla.org/headquarters/blob.php?systemFolder=files&amp;id=2135</t>
  </si>
  <si>
    <t>https://connect.fbla.org/headquarters/blob.php?systemFolder=files&amp;id=713</t>
  </si>
  <si>
    <t>https://connect.fbla.org/headquarters/files/Collegiate%20Competitive%20Events%20Resources/23-24-Collegiate-CE-Changes.pdf</t>
  </si>
  <si>
    <t>https://connect.fbla.org/headquarters/blob.php?systemFolder=files&amp;id=1021</t>
  </si>
  <si>
    <t>https://connect.fbla.org/headquarters/blob.php?systemFolder=files&amp;id=1087</t>
  </si>
  <si>
    <t>https://connect.fbla.org/headquarters/blob.php?systemFolder=files&amp;id=1919</t>
  </si>
  <si>
    <t>https://connect.fbla.org/headquarters/blob.php?systemFolder=files&amp;id=967</t>
  </si>
  <si>
    <t>https://connect.fbla.org/headquarters/blob.php?systemFolder=files&amp;id=1231</t>
  </si>
  <si>
    <t>https://connect.fbla.org/headquarters/blob.php?systemFolder=files&amp;id=1085</t>
  </si>
  <si>
    <t>https://connect.fbla.org/headquarters/files/Collegiate%20Competitive%20Events%20Resources/Individual%20Guidelines/Objective%20Tests/Foundations-of-Computer-Science.pdf</t>
  </si>
  <si>
    <t>https://connect.fbla.org/headquarters/blob.php?systemFolder=files&amp;id=1049</t>
  </si>
  <si>
    <t>https://connect.fbla.org/headquarters/blob.php?systemFolder=files&amp;id=1030</t>
  </si>
  <si>
    <t>https://connect.fbla.org/headquarters/blob.php?systemFolder=files&amp;id=1123</t>
  </si>
  <si>
    <t>https://connect.fbla.org/headquarters/blob.php?systemFolder=files&amp;id=1050</t>
  </si>
  <si>
    <t>https://connect.fbla.org/headquarters/blob.php?systemFolder=files&amp;id=1044</t>
  </si>
  <si>
    <t>https://connect.fbla.org/headquarters/blob.php?systemFolder=files&amp;id=1055</t>
  </si>
  <si>
    <t>https://connect.fbla.org/headquarters/files/Collegiate%20Competitive%20Events%20Resources/Individual%20Guidelines/Production%20Events/Computer-Applications.pdf</t>
  </si>
  <si>
    <t>https://connect.fbla.org/headquarters/blob.php?systemFolder=files&amp;id=951</t>
  </si>
  <si>
    <t>https://www.congress.gov/117/meeting/house/112727/witnesses/HHRG-117-AS25-Bio-BushD-20210607.pdf</t>
  </si>
  <si>
    <t>https://connect.fbla.org/headquarters/blob.php?systemFolder=files&amp;id=981</t>
  </si>
  <si>
    <t>https://connect.fbla.org/headquarters/blob.php?systemFolder=files&amp;id=965</t>
  </si>
  <si>
    <t>https://connect.fbla.org/headquarters/blob.php?systemFolder=files&amp;id=972</t>
  </si>
  <si>
    <t>https://connect.fbla.org/headquarters/blob.php?systemFolder=files&amp;id=1034</t>
  </si>
  <si>
    <t>https://connect.fbla.org/headquarters/blob.php?systemFolder=files&amp;id=1065</t>
  </si>
  <si>
    <t>https://connect.fbla.org/headquarters/blob.php?systemFolder=files&amp;id=1128</t>
  </si>
  <si>
    <t>https://connect.fbla.org/headquarters/blob.php?systemFolder=files&amp;id=1032</t>
  </si>
  <si>
    <t>https://connect.fbla.org/headquarters/blob.php?systemFolder=files&amp;id=1033</t>
  </si>
  <si>
    <t>https://connect.fbla.org/headquarters/files/High%20School%20Competitive%20Events%20Resources/Individual%20Guidelines/Objective%20Tests/Accounting-II.pdf</t>
  </si>
  <si>
    <t>https://connect.fbla.org/headquarters/blob.php?systemFolder=files&amp;id=966</t>
  </si>
  <si>
    <t>https://www.mayerbrown.com/public_docs/Perlman_Antitrust_Presentation.pdf</t>
  </si>
  <si>
    <t>https://www.mayerbrown.com/-/media/files/perspectives-events/publications/2021/08/rule144a-whatsthedeal_2021.pdf</t>
  </si>
  <si>
    <t>https://www.mayerbrown.com/public_docs/FCPA-Presentation.pdf</t>
  </si>
  <si>
    <t>https://www.mayerbrown.com/-/media/files/perspectives-events/publications/2023/10/a-jurys-reaction-to-claims-of-erisa-fiduciary-misconduct.pdf</t>
  </si>
  <si>
    <t>https://www.mayerbrown.com/-/media/files/perspectives-events/publications/2021/03/no-poach.pdf</t>
  </si>
  <si>
    <t>https://www.mayerbrown.com/-/media/files/perspectives-events/publications/2022/01/what_s-the-deal--ipos--filing-and-post-filing.pdf</t>
  </si>
  <si>
    <t>https://www.mayerbrown.com/-/media/files/perspectives-events/events/2020/11/going-public-in-the-us-spacs-proscons.pdf</t>
  </si>
  <si>
    <t>https://www.mayerbrown.com/Files/Publication/1d08db7c-5380-475a-9ce4-e780095606a6/Presentation/PublicationAttachment/17af5d1b-5fa0-4ebe-b45c-df4c11147287/ARTICLE-Harris_Presumed_Damages_0810.pdf</t>
  </si>
  <si>
    <t>https://www.mayerbrown.com/-/media/files/perspectives-events/publications/2018/03/unencumbered-asset-pool-credit-facilities-an-alter/files/mayerbrownunencumberedassetpoolcreditfacilitiesana/fileattachment/mayerbrownunencumberedassetpoolcreditfacilitiesana.pdf</t>
  </si>
  <si>
    <t>https://www.mayerbrown.com/-/media/files/perspectives-events/publications/2018/11/ipos-followon-offerings-road-shows--and-earnings-g/files/iposfollowonofferingroadshowsandearningsguidancefa/fileattachment/iposfollowonofferingroadshowsandearningsguidancefa.pdf</t>
  </si>
  <si>
    <t>https://connect.fbla.org/headquarters/blob.php?systemFolder=files&amp;id=1090</t>
  </si>
  <si>
    <t>https://connect.fbla.org/headquarters/files/Collegiate%20Competitive%20Events%20Resources/Individual%20Guidelines/Objective%20Tests/Organziational-Behavior--Leadership.pdf</t>
  </si>
  <si>
    <t>https://connect.fbla.org/headquarters/blob.php?systemFolder=files&amp;id=1064</t>
  </si>
  <si>
    <t>https://connect.fbla.org/headquarters/blob.php?systemFolder=files&amp;id=969</t>
  </si>
  <si>
    <t>https://connect.fbla.org/headquarters/blob.php?systemFolder=files&amp;id=1028</t>
  </si>
  <si>
    <t>https://connect.fbla.org/headquarters/blob.php?systemFolder=files&amp;id=1054</t>
  </si>
  <si>
    <t>https://connect.fbla.org/headquarters/files/High%20School%20Competitive%20Events%20Resources/Individual%20Guidelines/Objective%20Tests/Journalism.pdf</t>
  </si>
  <si>
    <t>https://connect.fbla.org/headquarters/blob.php?systemFolder=files&amp;id=1187</t>
  </si>
  <si>
    <t>https://connect.fbla.org/headquarters/blob.php?systemFolder=files&amp;id=2187</t>
  </si>
  <si>
    <t>https://connect.fbla.org/headquarters/blob.php?systemFolder=files&amp;id=970</t>
  </si>
  <si>
    <t>https://open.mitchellhamline.edu/cgi/viewcontent.cgi?article=1027&amp;context=mhlr</t>
  </si>
  <si>
    <t>https://open.mitchellhamline.edu/cgi/viewcontent.cgi?httpsredir=1&amp;article=1396&amp;context=facsch</t>
  </si>
  <si>
    <t>https://open.mitchellhamline.edu/cgi/viewcontent.cgi?article=1334&amp;context=mhlr</t>
  </si>
  <si>
    <t>https://open.mitchellhamline.edu/cgi/viewcontent.cgi?article=1094&amp;context=mhlr</t>
  </si>
  <si>
    <t>https://open.mitchellhamline.edu/cgi/viewcontent.cgi?article=1317&amp;context=mhlr</t>
  </si>
  <si>
    <t>https://open.mitchellhamline.edu/cgi/viewcontent.cgi?article=1296&amp;context=mhlr</t>
  </si>
  <si>
    <t>https://open.mitchellhamline.edu/cgi/viewcontent.cgi?article=1534&amp;context=wmlr</t>
  </si>
  <si>
    <t>https://open.mitchellhamline.edu/cgi/viewcontent.cgi?article=2298&amp;context=wmlr</t>
  </si>
  <si>
    <t>https://open.mitchellhamline.edu/cgi/viewcontent.cgi?article=2948&amp;context=wmlr</t>
  </si>
  <si>
    <t>https://open.mitchellhamline.edu/cgi/viewcontent.cgi?article=1058&amp;context=policypractice</t>
  </si>
  <si>
    <t>https://www.mayerbrown.com/-/media/files/news/2012/12/introduction-to-fidic-contracts/files/lexisnexis_2012_intro-to-fidic-contracts/fileattachment/lexisnexis_2012_intro-to-fidic-contracts.pdf</t>
  </si>
  <si>
    <t>https://www.mayerbrown.com/public_docs/ExecSense_Webinar_Implementing_SOX.pdf</t>
  </si>
  <si>
    <t>https://www.mayerbrown.com/-/media/files/perspectives-events/events/2018/07/west-legaledcenters-share-buybacks/files/presentation-materials/fileattachment/share-buybacks-7-24-18.pdf</t>
  </si>
  <si>
    <t>https://www.mayerbrown.com/-/media/files/perspectives-events/events/2018/08/intelligizes-pipe-transactions-basics-and-current/files/presentation-materials/fileattachment/pipetransactionsarefresheranddiscussionofnewdevelo.pdf</t>
  </si>
  <si>
    <t>https://www.mayerbrown.com/public_docs/misc_risk_opp_defense_061907.pdf</t>
  </si>
  <si>
    <t>https://www.mayerbrown.com/Files/Publication/e17b3788-c22f-4a03-bf13-724fba4fe5c7/Presentation/PublicationAttachment/c98ea695-1d48-46e6-a3cd-7381c928d4f6/ZRFC%20Schefold.pdf</t>
  </si>
  <si>
    <t>https://www.mayerbrown.com/Files/Publication/f5cc5ddd-092f-42c0-983c-26bd2a587c8e/Presentation/PublicationAttachment/0f8d6057-d973-4998-aa45-08aea4a70b38/12094.pdf</t>
  </si>
  <si>
    <t>https://www.mayerbrown.com/-/media/files/perspectives-events/events/2017/11/arbitration-vs-litigation-choosing-your-dispute-re/files/view-slides/fileattachment/mayerbrownwebinararbitrationvslitigationchoosingyo.pdf</t>
  </si>
  <si>
    <t>https://www.mayerbrown.com/-/media/files/perspectives-events/events/2020/04/considerations-for-broker-dealers-presentation.pdf</t>
  </si>
  <si>
    <t>https://www.mayerbrown.com/Files/Publication/02701e05-56bd-45b5-940e-9381e3492bf5/Presentation/PublicationAttachment/f6df930c-82e1-41a0-887c-96a94581387e/Rosenman%20(708935675_1).pdf</t>
  </si>
  <si>
    <t>https://connect.fbla.org/headquarters/blob.php?systemFolder=files&amp;id=1067</t>
  </si>
  <si>
    <t>https://connect.fbla.org/headquarters/blob.php?systemFolder=files&amp;id=1093</t>
  </si>
  <si>
    <t>https://connect.fbla.org/headquarters/files/Collegiate%20Competitive%20Events%20Resources/Individual%20Guidelines/Objective%20Tests/Foundations-of-Economics.pdf</t>
  </si>
  <si>
    <t>https://connect.fbla.org/headquarters/blob.php?systemFolder=files&amp;id=704</t>
  </si>
  <si>
    <t>https://connect.fbla.org/headquarters/blob.php?systemFolder=files&amp;id=1037</t>
  </si>
  <si>
    <t>https://connect.fbla.org/headquarters/blob.php?systemFolder=files&amp;id=1097</t>
  </si>
  <si>
    <t>https://connect.fbla.org/headquarters/blob.php?systemFolder=files&amp;id=1026</t>
  </si>
  <si>
    <t>https://connect.fbla.org/headquarters/blob.php?systemFolder=files&amp;id=1088</t>
  </si>
  <si>
    <t>https://connect.fbla.org/headquarters/blob.php?systemFolder=files&amp;id=2038</t>
  </si>
  <si>
    <t>https://connect.fbla.org/headquarters/blob.php?systemFolder=files&amp;id=1024</t>
  </si>
  <si>
    <t>https://open.mitchellhamline.edu/cgi/viewcontent.cgi?article=1396&amp;context=facsch</t>
  </si>
  <si>
    <t>https://open.mitchellhamline.edu/cgi/viewcontent.cgi?filename=8&amp;article=1009&amp;context=dri_press&amp;type=additional</t>
  </si>
  <si>
    <t>https://open.mitchellhamline.edu/cgi/viewcontent.cgi?article=1284&amp;context=facsch</t>
  </si>
  <si>
    <t>https://open.mitchellhamline.edu/cgi/viewcontent.cgi?article=1685&amp;context=wmlr</t>
  </si>
  <si>
    <t>https://open.mitchellhamline.edu/cgi/viewcontent.cgi?article=1366&amp;context=wmlr</t>
  </si>
  <si>
    <t>https://open.mitchellhamline.edu/cgi/viewcontent.cgi?article=1025&amp;context=wmlr</t>
  </si>
  <si>
    <t>https://open.mitchellhamline.edu/cgi/viewcontent.cgi?filename=18&amp;article=1000&amp;context=dri_press&amp;type=additional</t>
  </si>
  <si>
    <t>https://open.mitchellhamline.edu/cgi/viewcontent.cgi?article=2404&amp;context=wmlr</t>
  </si>
  <si>
    <t>https://open.mitchellhamline.edu/cgi/viewcontent.cgi?params=/context/wmlr/article/2899/&amp;path_info=41WmMitchellLRev1090.pdf</t>
  </si>
  <si>
    <t>https://www.mayerbrown.com/-/media/files/perspectives-events/events/2021/10/goodcorporatehygeinepart2.pdf</t>
  </si>
  <si>
    <t>https://www.mayerbrown.com/public_docs/09-30-10_Insurance_Seminar_Presentation_Book.pdf</t>
  </si>
  <si>
    <t>https://www.mayerbrown.com/Files/Publication/85e285a5-9a96-4cdc-8d16-9698e4f59b40/Presentation/PublicationAttachment/6588f950-cf22-4953-ba54-9a231bc464ec/article.pdf</t>
  </si>
  <si>
    <t>https://www.mayerbrown.com/public_docs/presentation_spelled_with_S_012507.pdf</t>
  </si>
  <si>
    <t>https://www.mayerbrown.com/public_docs/FACTA_Presentation.pdf</t>
  </si>
  <si>
    <t>https://www.mayerbrown.com/-/media/files/perspectives-events/events/2017/03/robo-advisers-and-advisers-act-compliance/files/presentation-slides/fileattachment/170330-chi-webinar-corpsec-roboadviser-slides.pdf</t>
  </si>
  <si>
    <t>https://www.mayerbrown.com/-/media/files/perspectives-events/events/2016/11/changes-in-antiterrorism-act-liability-resulting-f/files/presentation-slides/fileattachment/161122-chi-webinar-jasta-iib-fwd-slides.pdf</t>
  </si>
  <si>
    <t>https://www.mayerbrown.com/Files/Publication/c4b2b1e2-f50e-4aeb-aac0-d9dd47590911/Presentation/PublicationAttachment/751630a1-ed5e-4d76-96a5-3e0baf5f9a34/NEWSL_DEUTSCHLAND_JUL07_CORP_REAL_ESTATE.PDF</t>
  </si>
  <si>
    <t>https://www.ciri.org/common/Uploaded%20files/2023%20Annual%20Conference/A_Comprehensive_Overview_%20of_%20ESG_Disclosure_(referencematerial).pdf</t>
  </si>
  <si>
    <t>https://www.ciri.org/common/Uploaded%20files/2022%20Essentials/Fri-830-DevelopingIRProgram.pdf</t>
  </si>
  <si>
    <t>https://www.ciri.org/common/Uploaded%20files/2023%20Essentials%20of%20IR/2023_Essentials_of_IR_-_Accessing_Markets_for_Funding.pdf</t>
  </si>
  <si>
    <t>https://www.ciri.org/Common/Uploaded%20files/2024AC/2024_Sponsorship_Exhibitor_Prospectus_R_011924.pdf</t>
  </si>
  <si>
    <t>https://www.ciri.org/Common/Uploaded%20files/2024AC/2024_Sponsorship_Exhibitor_Prospectus_110823_FINAL.pdf</t>
  </si>
  <si>
    <t>https://www.ciri.org/common/Uploaded%20files/2022%20Essentials/Thurs-115-AccessingMarketsforFunding.pdf</t>
  </si>
  <si>
    <t>https://www.ciri.org/common/Uploaded%20files/2023%20Annual%20Conference/Masterclass-Level_Up_Your_IR_Program.pdf</t>
  </si>
  <si>
    <t>https://www.ciri.org/common/Uploaded%20files/2023%20Annual%20Conference/Masterclass-Crafting_Effective_Earnings_Call_Scripts_to_Engage_Investors.pdf</t>
  </si>
  <si>
    <t>https://www.ciri.org/common/Uploaded%20files/2023%20Essentials%20of%20IR/2023_Essentials_of_IR_-_The_Role_of_IR_Today.pdf</t>
  </si>
  <si>
    <t>https://www.ciri.org/common/Uploaded%20files/AGM%20Documents/Ontario/2023_ON_Chapter_Report.pdf</t>
  </si>
  <si>
    <t>https://open.mitchellhamline.edu/cgi/viewcontent.cgi?filename=8&amp;article=1010&amp;context=dri_press&amp;type=additional</t>
  </si>
  <si>
    <t>https://open.mitchellhamline.edu/cgi/viewcontent.cgi?article=2071&amp;context=wmlr</t>
  </si>
  <si>
    <t>https://open.mitchellhamline.edu/cgi/viewcontent.cgi?article=1141&amp;context=facsch</t>
  </si>
  <si>
    <t>https://open.mitchellhamline.edu/cgi/viewcontent.cgi?article=1104&amp;context=cybaris</t>
  </si>
  <si>
    <t>https://open.mitchellhamline.edu/cgi/viewcontent.cgi?article=1301&amp;context=mhlr</t>
  </si>
  <si>
    <t>https://open.mitchellhamline.edu/cgi/viewcontent.cgi?article=1467&amp;context=facsch</t>
  </si>
  <si>
    <t>https://open.mitchellhamline.edu/cgi/viewcontent.cgi?article=1734&amp;context=wmlr</t>
  </si>
  <si>
    <t>https://open.mitchellhamline.edu/cgi/viewcontent.cgi?httpsredir=1&amp;article=2404&amp;context=wmlr</t>
  </si>
  <si>
    <t>https://open.mitchellhamline.edu/cgi/viewcontent.cgi?httpsredir=1&amp;article=2899&amp;context=wmlr</t>
  </si>
  <si>
    <t>https://open.mitchellhamline.edu/cgi/viewcontent.cgi?article=1324&amp;context=mhlr</t>
  </si>
  <si>
    <t>https://connect.fbla.org/headquarters/blob.php?systemFolder=files&amp;id=1099</t>
  </si>
  <si>
    <t>https://connect.fbla.org/headquarters/blob.php?systemFolder=files&amp;id=963</t>
  </si>
  <si>
    <t>https://connect.fbla.org/headquarters/blob.php?systemFolder=files&amp;id=1094</t>
  </si>
  <si>
    <t>https://connect.fbla.org/headquarters/blob.php?systemFolder=files&amp;id=1131</t>
  </si>
  <si>
    <t>https://connect.fbla.org/newjersey-collegiate/files/NJ-FBLA-Collegiate-Competitive-Events-Handbook-23-24.pdf</t>
  </si>
  <si>
    <t>https://connect.fbla.org/headquarters/blob.php?systemFolder=files&amp;id=1018</t>
  </si>
  <si>
    <t>https://connect.fbla.org/headquarters/files/Collegiate%20Competitive%20Events%20Resources/Individual%20Guidelines/Objective%20Tests/Foundations-of-Hospitality-Management.pdf</t>
  </si>
  <si>
    <t>https://connect.fbla.org/headquarters/blob.php?systemFolder=files&amp;id=1069</t>
  </si>
  <si>
    <t>https://connect.fbla.org/headquarters/files/Collegiate%20Competitive%20Events%20Resources/Individual%20Guidelines/Objective%20Tests/Foundations-of-Marketing.pdf</t>
  </si>
  <si>
    <t>https://connect.fbla.org/headquarters/blob.php?systemFolder=files&amp;id=957</t>
  </si>
  <si>
    <t>https://www.mayerbrown.com/Files/Publication/02d32a63-890d-4637-9d5e-39ddba2eb298/Presentation/PublicationAttachment/f1304fd0-660a-46c4-939d-ac194bce9b78/TFI-3003-s3-Lakatos-Webb-Authorized-Reprint.pdf</t>
  </si>
  <si>
    <t>https://www.mayerbrown.com/Files/Publication/c905ce1c-5951-4278-89c8-50e7f0b1b1d2/Presentation/PublicationAttachment/d4749c48-7710-4e05-9ec1-c9e7fa062876/140630-Newsletter-EDIG-Tip.pdf</t>
  </si>
  <si>
    <t>https://www.mayerbrown.com/Files/Event/d65cb77d-4eed-4015-9d9f-fa5b426672a2/Presentation/EventAttachment/1f7b81b2-fb67-47d4-9e3b-fff81490dc40/VAT-and-derivatives_sept2617.pdf</t>
  </si>
  <si>
    <t>https://www.mayerbrown.com/Files/Event/d2347113-318f-4b03-adad-d06521509949/Presentation/EventAttachment/f23806ab-a9dc-46ba-a07f-d36d32e9ea6f/IntercompanyAgreementsWell-DraftedAgreementsAreOnlyHalftheBattle.pdf</t>
  </si>
  <si>
    <t>https://www.mayerbrown.com/Files/Publication/a3e9ab0c-b71e-41b1-bbc2-cd40f73e1e94/Presentation/PublicationAttachment/0d75c94b-1267-427c-a6c6-d0ac61a239fa/article.pdf</t>
  </si>
  <si>
    <t>https://www.mayerbrown.com/public_docs/Anti-CounterfeitingPresentationSlides.pdf</t>
  </si>
  <si>
    <t>https://www.mayerbrown.com/Files/Publication/eb59e8a9-e3ef-4adb-8427-845b63cdcce2/Presentation/PublicationAttachment/23cc480e-4c8c-434f-a0b1-86ca58b8fc35/construction-law-update_oct17.pdf</t>
  </si>
  <si>
    <t>https://www.mayerbrown.com/Files/Publication/e6f3e3e5-2621-42a1-9916-3e3ec744d527/Presentation/PublicationAttachment/019cf0f0-1c61-430b-a2db-b595affb1620/1368.pdf</t>
  </si>
  <si>
    <t>https://www.mayerbrown.com/-/media/files/perspectives-events/events/2013/07/aifmd-update-impact-on-fund-managers-outside-the-e/files/presentation-slides/fileattachment/130710-presentation-slides-aifmd.pdf</t>
  </si>
  <si>
    <t>https://www.mayerbrown.com/Files/Publication/e9a77539-8168-4db3-99dd-270efe5dafa8/Presentation/PublicationAttachment/e3b546d3-b681-4769-85d4-3b090b29932b/10950.pdf</t>
  </si>
  <si>
    <t>http://data.treasury.ri.gov/el/dataset/9bb2c90c-0020-42b4-8439-d86b95868652/resource/8575657b-6529-46cf-bdc5-9d1414429072/download/CVC-Capital-Partners-Overview---ERSRI-Presentation---May-2020---FINAL.pdf</t>
  </si>
  <si>
    <t>https://www.rilegislature.gov/commissions/arpa/commdocs/Staff Presentation 10-13.pdf</t>
  </si>
  <si>
    <t>https://www.rilegislature.gov/housefiscalreport/2020/March 9 - ARPA Projects Housing.pdf</t>
  </si>
  <si>
    <t>https://pandemicrecovery.ri.gov/media/646/download?language=en</t>
  </si>
  <si>
    <t>https://www.rilegislature.gov/commissions/HHS/commdocs/2022.02.02 DHS Cash Assistance.UHIP Presentation.pdf</t>
  </si>
  <si>
    <t>https://dlt.ri.gov/sites/g/files/xkgbur571/files/documents/pdf/realjobs/ProgReportRJRI.pdf</t>
  </si>
  <si>
    <t>https://cms7files.revize.com/warrenri/KMichaud Presentation ARPA 10-21.pdf</t>
  </si>
  <si>
    <t>http://data.treasury.ri.gov/dataset/ffd66ee9-0ddc-44ca-a801-ad3d84094890/resource/8ca649d8-7dae-421a-9070-dc9604aabb9e/download/LinchrisInvestor-PresentationERSRI.pdf</t>
  </si>
  <si>
    <t>http://data.treasury.ri.gov/sl/dataset/9bb2c90c-0020-42b4-8439-d86b95868652/resource/8575657b-6529-46cf-bdc5-9d1414429072/download/CVC-Capital-Partners-Overview---ERSRI-Presentation---May-2020---FINAL.pdf</t>
  </si>
  <si>
    <t>http://data.treasury.ri.gov/dataset/9c1f1af2-96ce-4c44-8612-aecde04fd275/resource/8971abb5-384b-4398-ab96-aa7e289ad051/download/2C---TCGX-for-State-of-RI-Presentation.pdf</t>
  </si>
  <si>
    <t>https://home.treasury.gov/system/files/221/TreasuryPresentationToTBACQ12024.pdf?_hsenc=p2ANqtz--jUfwmLM2rNmrqIMpzMgJLs1dJvi8W7CSLEaqS3cbYeN9qXdY6i0HgLlE3TS5vjYV2VAq6</t>
  </si>
  <si>
    <t>http://data.treasury.ri.gov/dataset/40ef839a-6ad8-4be0-9e15-1dd3cea27c79/resource/0ea44839-5ef6-478f-b0a0-faedb494468d/download/CS-QIS-Trend-Following.pdf</t>
  </si>
  <si>
    <t>http://data.treasury.ri.gov/dataset/6757eb31-d951-456f-add7-729c1454f48b/resource/9dec09df-7c85-4892-b0f3-911a571a38ae/download/1B-Deerpath-Board-Presentation.pdf</t>
  </si>
  <si>
    <t>https://wwwkc.fiscal.treasury.gov/files/g-invoice/itwg20191210.pdf</t>
  </si>
  <si>
    <t>http://data.treasury.ri.gov/dataset/3183ce9e-7cdb-4fc2-9d80-22e90c9a166d/resource/f99596b7-c903-4818-a27e-b0a0033b5741/download/Odyssey-Management-Presentation.pdf</t>
  </si>
  <si>
    <t>http://data.treasury.ri.gov/dataset/ce394e0f-d832-4903-b10c-c4e13e39d964/resource/3b32c48e-ea7f-44ae-b31a-3257fc310073/download/ERSRI-SIC-Book-08-23-2017.FinalFinal.pdf</t>
  </si>
  <si>
    <t>http://data.treasury.ri.gov/el/dataset/46f21203-04f9-45c9-8236-48ab3fc4119e/resource/7dcd5733-4358-49c5-b661-47bcf51d9120/download/Parthenon-Capital-9.30.19-State-of-RI-Presentation.pdf</t>
  </si>
  <si>
    <t>https://home.treasury.gov/system/files/276/Q32017CombinedChargesforArchives.pdf</t>
  </si>
  <si>
    <t>http://data.treasury.ri.gov/dataset/89b607b0-975d-4eaa-90ef-7d4bf202aee9/resource/779debec-caac-4667-89fb-940ae88bdc36/download/ZAP-Presentation-State-of-RI-01-17-19-FINAL.pdf</t>
  </si>
  <si>
    <t>http://data.treasury.ri.gov/dataset/e3269532-577e-43f8-b5be-64fb1e962a2d/resource/9274b839-8d3b-4a6f-887e-3bc58f1c1634/download/Lenox-Park-SolutionsLPIDecember-2020.pdf</t>
  </si>
  <si>
    <t>https://climatechange.ri.gov/media/1506/download?language=en</t>
  </si>
  <si>
    <t>https://www.fiscal.treasury.gov/files/g-invoice/itwg20191210.pdf</t>
  </si>
  <si>
    <t>http://data.treasury.ri.gov/dataset/d91e8809-ff99-4aa0-ac4b-b9f5d5157270/resource/caffcc85-fc8a-4786-8ed4-1bedd9c1bca2/download/2C----Parthenon-Capital---ERSRI-Presentation----February-2023-vfinal.pdf</t>
  </si>
  <si>
    <t>http://data.treasury.ri.gov/it/dataset/3183ce9e-7cdb-4fc2-9d80-22e90c9a166d/resource/f99596b7-c903-4818-a27e-b0a0033b5741/download/Odyssey-Management-Presentation.pdf</t>
  </si>
  <si>
    <t>http://data.treasury.ri.gov/sl/dataset/46f21203-04f9-45c9-8236-48ab3fc4119e/resource/7dcd5733-4358-49c5-b661-47bcf51d9120/download/Parthenon-Capital-9.30.19-State-of-RI-Presentation.pdf</t>
  </si>
  <si>
    <t>http://data.treasury.ri.gov/dataset/db1680ee-5ad5-4324-9405-1bf7e7a232cf/resource/ec211ebe-c504-44db-b99c-06993e80b23f/download/Sycamore-Tree-Capital-ERSRI-Presentation-June-2021FINAL.pdf</t>
  </si>
  <si>
    <t>http://data.treasury.ri.gov/es/dataset/9bb2c90c-0020-42b4-8439-d86b95868652/resource/8575657b-6529-46cf-bdc5-9d1414429072/download/CVC-Capital-Partners-Overview---ERSRI-Presentation---May-2020---FINAL.pdf</t>
  </si>
  <si>
    <t>http://data.treasury.ri.gov/dataset/b5a5a4b0-e50b-4b6b-80e6-5aa67258da52/resource/b7a55cf0-0acd-434a-9ed0-2f89c33da26e/download/Tenex-Fund-III-Presentation-to-Rhode-Island11.13.20-vFinal.pdf</t>
  </si>
  <si>
    <t>http://data.treasury.ri.gov/sw/dataset/9bb2c90c-0020-42b4-8439-d86b95868652/resource/8575657b-6529-46cf-bdc5-9d1414429072/download/CVC-Capital-Partners-Overview---ERSRI-Presentation---May-2020---FINAL.pdf</t>
  </si>
  <si>
    <t>http://data.treasury.ri.gov/sl/dataset/158a24ba-5602-455a-bd0a-94b8adfa1ef3/resource/d54dd826-9e95-4ad1-8a78-338e6cffe8bb/download/Lenox-Park-Presentation.pdf</t>
  </si>
  <si>
    <t>http://data.treasury.ri.gov/ca/dataset/9bb2c90c-0020-42b4-8439-d86b95868652/resource/8575657b-6529-46cf-bdc5-9d1414429072/download/CVC-Capital-Partners-Overview---ERSRI-Presentation---May-2020---FINAL.pdf</t>
  </si>
  <si>
    <t>https://ridop.ri.gov/media/31/download?language=en</t>
  </si>
  <si>
    <t>https://home.treasury.gov/system/files/311/230524_ACORD Presentation_Treasury FACI_Jun 01_v17_1.pdf</t>
  </si>
  <si>
    <t>http://data.treasury.ri.gov/en/dataset/9bb2c90c-0020-42b4-8439-d86b95868652/resource/8575657b-6529-46cf-bdc5-9d1414429072/download/CVC-Capital-Partners-Overview---ERSRI-Presentation---May-2020---FINAL.pdf</t>
  </si>
  <si>
    <t>http://data.treasury.ri.gov/it/dataset/9bb2c90c-0020-42b4-8439-d86b95868652/resource/8575657b-6529-46cf-bdc5-9d1414429072/download/CVC-Capital-Partners-Overview---ERSRI-Presentation---May-2020---FINAL.pdf</t>
  </si>
  <si>
    <t>http://data.treasury.ri.gov/sq/dataset/b5a5a4b0-e50b-4b6b-80e6-5aa67258da52/resource/f37a61a9-a29c-437e-8f4a-3e8289e56d75/download/Charlesbank-Presentation-to-Rhode-Island-State-Investment-Commission11.18.20.pdf</t>
  </si>
  <si>
    <t>http://www.data.treasury.ri.gov/sk/dataset/158a24ba-5602-455a-bd0a-94b8adfa1ef3/resource/d54dd826-9e95-4ad1-8a78-338e6cffe8bb/download/Lenox-Park-Presentation.pdf</t>
  </si>
  <si>
    <t>http://data.treasury.ri.gov/is/dataset/9bb2c90c-0020-42b4-8439-d86b95868652/resource/8575657b-6529-46cf-bdc5-9d1414429072/download/CVC-Capital-Partners-Overview---ERSRI-Presentation---May-2020---FINAL.pdf</t>
  </si>
  <si>
    <t>https://home.treasury.gov/system/files/136/archive-documents/February2016TBACCharge1.pdf</t>
  </si>
  <si>
    <t>http://data.treasury.ri.gov/dataset/bfd772e4-1152-4661-8e79-3144598dac5d/resource/d7afa8dd-7fad-4c1e-bfae-3ccb24d20802/download/4Q18-PE-Presentation---April---Rhode-Island-v3Consolidated.pdf</t>
  </si>
  <si>
    <t>http://www.data.treasury.ri.gov/de/dataset/158a24ba-5602-455a-bd0a-94b8adfa1ef3/resource/d54dd826-9e95-4ad1-8a78-338e6cffe8bb/download/Lenox-Park-Presentation.pdf</t>
  </si>
  <si>
    <t>http://data.treasury.ri.gov/zh_TW/dataset/158a24ba-5602-455a-bd0a-94b8adfa1ef3/resource/d54dd826-9e95-4ad1-8a78-338e6cffe8bb/download/Lenox-Park-Presentation.pdf</t>
  </si>
  <si>
    <t>https://home.treasury.gov/system/files/276/Nov15-TBAC-Presentation.pdf</t>
  </si>
  <si>
    <t>https://www.treasury.gov.za/divisions/ocpo/ostb/RT8-2024 Briefing Session Presentation.pdf</t>
  </si>
  <si>
    <t>https://www.rilegislature.gov/Special/comdoc/House Oversight 2022/02-17-2022---Presentation-DHS Response to Oversight Committee Questions 2.15.22_.pdf</t>
  </si>
  <si>
    <t>http://data.treasury.ri.gov/cs_CZ/dataset/9bb2c90c-0020-42b4-8439-d86b95868652/resource/8575657b-6529-46cf-bdc5-9d1414429072/download/CVC-Capital-Partners-Overview---ERSRI-Presentation---May-2020---FINAL.pdf</t>
  </si>
  <si>
    <t>http://data.treasury.ri.gov/el/dataset/222f11fc-2a13-4d61-9786-8873a4c509ce/resource/246c9dd5-8918-4b6b-8fe9-2e416b7cafb3/download/Eureka-Equity-Partners-Overview-Presentation-to-State-of-Rhode-Island.pdf</t>
  </si>
  <si>
    <t>http://kids.ri.gov/cabinet/documents/presentations/05-25-23 Children's Cabinet Meeting_Presentation.pdf</t>
  </si>
  <si>
    <t>https://home.treasury.gov/system/files/276/TBAC-discussion-charts-Aug-2011.pdf</t>
  </si>
  <si>
    <t>https://home.treasury.gov/system/files/276/Treasury-and-TBAC-Presentation-for-Archives-12014-FINAL.pdf</t>
  </si>
  <si>
    <t>http://data.treasury.ri.gov/sw/dataset/3183ce9e-7cdb-4fc2-9d80-22e90c9a166d/resource/f99596b7-c903-4818-a27e-b0a0033b5741/download/Odyssey-Management-Presentation.pdf</t>
  </si>
  <si>
    <t>http://data.treasury.ri.gov/fi/dataset/46f21203-04f9-45c9-8236-48ab3fc4119e/resource/7dcd5733-4358-49c5-b661-47bcf51d9120/download/Parthenon-Capital-9.30.19-State-of-RI-Presentation.pdf</t>
  </si>
  <si>
    <t>http://data.treasury.ri.gov/dataset/b32b253f-b749-48f8-ac3d-6d3b66782b98/resource/d1bd092d-5081-4554-b368-d637326dfc1d/download/Presentation-to-the-ERS-of-Rhode-Island-SIC---Siris-10-24-18-vF.PDF</t>
  </si>
  <si>
    <t>http://data.treasury.ri.gov/sv/dataset/222f11fc-2a13-4d61-9786-8873a4c509ce/resource/dc1da6f8-2277-4d47-b2ca-7c9218f3ca51/download/Clearlake-COP-II---Rhode-Island-Presentation---May-2019.pdf</t>
  </si>
  <si>
    <t>http://data.treasury.ri.gov/sl/dataset/b5a5a4b0-e50b-4b6b-80e6-5aa67258da52/resource/b7a55cf0-0acd-434a-9ed0-2f89c33da26e/download/Tenex-Fund-III-Presentation-to-Rhode-Island11.13.20-vFinal.pdf</t>
  </si>
  <si>
    <t>https://home.treasury.gov/system/files/276/dc-2010-q3.pdf</t>
  </si>
  <si>
    <t>https://home.treasury.gov/system/files/221/dc-2010-q1.pdf</t>
  </si>
  <si>
    <t>http://data.treasury.ri.gov/lo/dataset/b5a5a4b0-e50b-4b6b-80e6-5aa67258da52/resource/b7a55cf0-0acd-434a-9ed0-2f89c33da26e/download/Tenex-Fund-III-Presentation-to-Rhode-Island11.13.20-vFinal.pdf</t>
  </si>
  <si>
    <t>https://home.treasury.gov/system/files/276/CombinedChargesforArchives3rd2016.pdf</t>
  </si>
  <si>
    <t>https://ofac.treasury.gov/media/7806/download?inline</t>
  </si>
  <si>
    <t>https://home.treasury.gov/system/files/311/IPAC Presentation_0.pdf</t>
  </si>
  <si>
    <t>https://home.treasury.gov/system/files/276/May2015TreasuryPresentationToTBAC.pdf</t>
  </si>
  <si>
    <t>https://www.rilegislature.gov/housefiscalreport/2020/Ethics FY 2025.pdf</t>
  </si>
  <si>
    <t>https://home.treasury.gov/system/files/221/TBAC Discussion Charts Merged 2.2011.pdf</t>
  </si>
  <si>
    <t>https://home.treasury.gov/system/files/221/TreasuryPresentationToTBACQ32023.pdf?trk=public_post_comment-text</t>
  </si>
  <si>
    <t>https://controller.admin.ri.gov/sites/g/files/xkgbur621/files/iSupplier/documents/Supplier-Presentation.pdf</t>
  </si>
  <si>
    <t>https://home.treasury.gov/system/files/221/dc-2008-q3_0.pdf</t>
  </si>
  <si>
    <t>https://home.treasury.gov/system/files/276/dc-2009-q1.pdf</t>
  </si>
  <si>
    <t>https://home.treasury.gov/system/files/221/CombinedChargesforArchivesQ42022.pdf</t>
  </si>
  <si>
    <t>http://data.treasury.ri.gov/dataset/f56695d3-cd4a-4a53-a108-fd5c950ab626/resource/5cfce011-d1de-4d52-a9f6-261fc3be4fe7/download/1A---Funston-Governance-RI-SIC-Presentation-v2.pdf</t>
  </si>
  <si>
    <t>https://home.treasury.gov/system/files/276/dc-2008-q1.pdf</t>
  </si>
  <si>
    <t>https://oag.treasury.gov.za/Publications/12. Risk Management/02. Events/Risk Management Forum/2010-11-17 Public Entities Risk Management Forum/3. 'Risk Management Role Players' - Berenice Francis.pdf</t>
  </si>
  <si>
    <t>http://data.treasury.ri.gov/my/dataset/46f21203-04f9-45c9-8236-48ab3fc4119e/resource/7dcd5733-4358-49c5-b661-47bcf51d9120/download/Parthenon-Capital-9.30.19-State-of-RI-Presentation.pdf</t>
  </si>
  <si>
    <t>http://www.data.treasury.ri.gov/dv/dataset/158a24ba-5602-455a-bd0a-94b8adfa1ef3/resource/d54dd826-9e95-4ad1-8a78-338e6cffe8bb/download/Lenox-Park-Presentation.pdf</t>
  </si>
  <si>
    <t>http://data.treasury.ri.gov/lo/dataset/46f21203-04f9-45c9-8236-48ab3fc4119e/resource/7dcd5733-4358-49c5-b661-47bcf51d9120/download/Parthenon-Capital-9.30.19-State-of-RI-Presentation.pdf</t>
  </si>
  <si>
    <t>http://data.treasury.ri.gov/th/dataset/46f21203-04f9-45c9-8236-48ab3fc4119e/resource/7dcd5733-4358-49c5-b661-47bcf51d9120/download/Parthenon-Capital-9.30.19-State-of-RI-Presentation.pdf</t>
  </si>
  <si>
    <t>http://data.treasury.ri.gov/fr/dataset/46f21203-04f9-45c9-8236-48ab3fc4119e/resource/7dcd5733-4358-49c5-b661-47bcf51d9120/download/Parthenon-Capital-9.30.19-State-of-RI-Presentation.pdf</t>
  </si>
  <si>
    <t>http://data.treasury.ri.gov/cs_CZ/dataset/46f21203-04f9-45c9-8236-48ab3fc4119e/resource/7dcd5733-4358-49c5-b661-47bcf51d9120/download/Parthenon-Capital-9.30.19-State-of-RI-Presentation.pdf</t>
  </si>
  <si>
    <t>http://data.treasury.ri.gov/de/dataset/46f21203-04f9-45c9-8236-48ab3fc4119e/resource/7dcd5733-4358-49c5-b661-47bcf51d9120/download/Parthenon-Capital-9.30.19-State-of-RI-Presentation.pdf</t>
  </si>
  <si>
    <t>http://data.treasury.ri.gov/nl/dataset/46f21203-04f9-45c9-8236-48ab3fc4119e/resource/7dcd5733-4358-49c5-b661-47bcf51d9120/download/Parthenon-Capital-9.30.19-State-of-RI-Presentation.pdf</t>
  </si>
  <si>
    <t>http://data.treasury.ri.gov/sr/dataset/46f21203-04f9-45c9-8236-48ab3fc4119e/resource/7dcd5733-4358-49c5-b661-47bcf51d9120/download/Parthenon-Capital-9.30.19-State-of-RI-Presentation.pdf</t>
  </si>
  <si>
    <t>http://data.treasury.ri.gov/pl/dataset/46f21203-04f9-45c9-8236-48ab3fc4119e/resource/7dcd5733-4358-49c5-b661-47bcf51d9120/download/Parthenon-Capital-9.30.19-State-of-RI-Presentation.pdf</t>
  </si>
  <si>
    <t>http://data.treasury.ri.gov/pt_PT/dataset/158a24ba-5602-455a-bd0a-94b8adfa1ef3/resource/d54dd826-9e95-4ad1-8a78-338e6cffe8bb/download/Lenox-Park-Presentation.pdf</t>
  </si>
  <si>
    <t>http://data.treasury.ri.gov/ca/dataset/158a24ba-5602-455a-bd0a-94b8adfa1ef3/resource/d54dd826-9e95-4ad1-8a78-338e6cffe8bb/download/Lenox-Park-Presentation.pdf</t>
  </si>
  <si>
    <t>http://data.treasury.ri.gov/fi/dataset/158a24ba-5602-455a-bd0a-94b8adfa1ef3/resource/d54dd826-9e95-4ad1-8a78-338e6cffe8bb/download/Lenox-Park-Presentation.pdf</t>
  </si>
  <si>
    <t>http://data.treasury.ri.gov/zh_CN/dataset/158a24ba-5602-455a-bd0a-94b8adfa1ef3/resource/d54dd826-9e95-4ad1-8a78-338e6cffe8bb/download/Lenox-Park-Presentation.pdf</t>
  </si>
  <si>
    <t>https://home.treasury.gov/system/files/221/August 2014 Quarterly Refunding Combined Charges for Archives FINAL.pdf</t>
  </si>
  <si>
    <t>http://data.treasury.ri.gov/my/dataset/158a24ba-5602-455a-bd0a-94b8adfa1ef3/resource/d54dd826-9e95-4ad1-8a78-338e6cffe8bb/download/Lenox-Park-Presentation.pdf</t>
  </si>
  <si>
    <t>http://data.treasury.ri.gov/en/dataset/3183ce9e-7cdb-4fc2-9d80-22e90c9a166d/resource/f99596b7-c903-4818-a27e-b0a0033b5741/download/Odyssey-Management-Presentation.pdf</t>
  </si>
  <si>
    <t>http://data.treasury.ri.gov/he/dataset/158a24ba-5602-455a-bd0a-94b8adfa1ef3/resource/d54dd826-9e95-4ad1-8a78-338e6cffe8bb/download/Lenox-Park-Presentation.pdf</t>
  </si>
  <si>
    <t>http://data.treasury.ri.gov/lv/dataset/158a24ba-5602-455a-bd0a-94b8adfa1ef3/resource/d54dd826-9e95-4ad1-8a78-338e6cffe8bb/download/Lenox-Park-Presentation.pdf</t>
  </si>
  <si>
    <t>https://home.treasury.gov/system/files/276/dc-2008-q4.pdf</t>
  </si>
  <si>
    <t>http://data.treasury.ri.gov/cs_CZ/dataset/3183ce9e-7cdb-4fc2-9d80-22e90c9a166d/resource/f99596b7-c903-4818-a27e-b0a0033b5741/download/Odyssey-Management-Presentation.pdf</t>
  </si>
  <si>
    <t>https://home.treasury.gov/system/files/276/mm-2005-q1.pdf</t>
  </si>
  <si>
    <t>https://home.treasury.gov/system/files/276/Q22017CombinedChargesforArchives.pdf</t>
  </si>
  <si>
    <t>https://www.epa.gov/system/files/documents/2023-12/2023-csb-rebate-tax-credits-pres-2023-12-05.pdf</t>
  </si>
  <si>
    <t>https://home.treasury.gov/system/files/276/dc-2009-q2.pdf?ref=crisesnotes.com</t>
  </si>
  <si>
    <t>http://data.treasury.ri.gov/fi/dataset/3183ce9e-7cdb-4fc2-9d80-22e90c9a166d/resource/f99596b7-c903-4818-a27e-b0a0033b5741/download/Odyssey-Management-Presentation.pdf</t>
  </si>
  <si>
    <t>https://home.treasury.gov/system/files/221/dc-2009-q3.pdf</t>
  </si>
  <si>
    <t>http://data.treasury.ri.gov/is/dataset/3183ce9e-7cdb-4fc2-9d80-22e90c9a166d/resource/f99596b7-c903-4818-a27e-b0a0033b5741/download/Odyssey-Management-Presentation.pdf</t>
  </si>
  <si>
    <t>https://home.treasury.gov/system/files/221/CombinedChargesforArchivesQ32021.pdf</t>
  </si>
  <si>
    <t>https://omb.ri.gov/sites/g/files/xkgbur751/files/2024-01/FY 2025 Budget Media Presentation.pdf</t>
  </si>
  <si>
    <t>https://home.treasury.gov/system/files/276/dc-2009-q3.pdf</t>
  </si>
  <si>
    <t>https://ohic.ri.gov/sites/g/files/xkgbur736/files/documents/HIAC-Commercial-Insurer-Primary-Spending-Presentation-Jan-2014.pdf</t>
  </si>
  <si>
    <t>https://www.providenceri.gov/wp-content/uploads/2024/02/CPC-Growth-Presentation_CompPlan_24.02.20.pdf</t>
  </si>
  <si>
    <t>https://home.treasury.gov/system/files/276/CombinedChargesforArchives-4th-11-2-2016.pdf</t>
  </si>
  <si>
    <t>https://home.treasury.gov/system/files/276/dc-2010-q2.pdf</t>
  </si>
  <si>
    <t>https://home.treasury.gov/system/files/221/Nov15 TBAC Presentation.pdf</t>
  </si>
  <si>
    <t>https://home.treasury.gov/system/files/221/dc-2010-q4.pdf</t>
  </si>
  <si>
    <t>https://fr.fiscal.treasury.gov/files/g-invoice/itwg20200114.pdf</t>
  </si>
  <si>
    <t>https://home.treasury.gov/system/files/221/Treasury and TBAC Presentation for Archives 12014 FINAL.pdf</t>
  </si>
  <si>
    <t>https://www.rilegislature.gov/commissions/MSC/commdocs/2023-10-16 Presentation.pdf</t>
  </si>
  <si>
    <t>https://fr.fiscal.treasury.gov/files/ussgl/approved_scenarios/4176.pdf</t>
  </si>
  <si>
    <t>https://eohhs.ri.gov/sites/g/files/xkgbur226/files/2021-03/medicaid_updates_provider_training_days.pdf</t>
  </si>
  <si>
    <t>http://data.treasury.ri.gov/ar/dataset/878f82ec-74d5-46d2-bb83-bbccc6bdd197/resource/a152c921-8463-4814-84e5-a2f169241ab8/download/Pollen-Street-Capital-Investor-Presentation---State-of-Rhode-IslandFinal-PUBLIC.pdf</t>
  </si>
  <si>
    <t>https://home.treasury.gov/system/files/221/dc-2005-q2.pdf</t>
  </si>
  <si>
    <t>https://home.treasury.gov/system/files/276/dc-2005-q2.pdf</t>
  </si>
  <si>
    <t>https://employeebenefits.ri.gov/sites/g/files/xkgbur816/files/2024-02/Retiree Health Meeting Presentation (2024).pdf</t>
  </si>
  <si>
    <t>https://home.treasury.gov/system/files/276/dc-2007-q4.pdf</t>
  </si>
  <si>
    <t>https://home.treasury.gov/system/files/221/August2015TreasuryPresentationToTBAC.pdf</t>
  </si>
  <si>
    <t>https://home.treasury.gov/system/files/276/dc-2009-q2.pdf</t>
  </si>
  <si>
    <t>https://www.rilegislature.gov/commissions/PBWC/commdocs/01-22-2024---Nick Fede RILOC PRESENTATION - PLASTICS - 1_22_24.pdf</t>
  </si>
  <si>
    <t>http://data.treasury.ri.gov/el/dataset/158a24ba-5602-455a-bd0a-94b8adfa1ef3/resource/d54dd826-9e95-4ad1-8a78-338e6cffe8bb/download/Lenox-Park-Presentation.pdf</t>
  </si>
  <si>
    <t>https://home.treasury.gov/system/files/221/CombinedChargesforArchivesQ22022.pdf</t>
  </si>
  <si>
    <t>https://wwwkc.fiscal.treasury.gov/files/g-invoice/itwg20200114.pdf</t>
  </si>
  <si>
    <t>https://home.treasury.gov/system/files/221/February2015CombinedChargesforArchives.pdf</t>
  </si>
  <si>
    <t>https://home.treasury.gov/system/files/221/dc-2009-q2.pdf</t>
  </si>
  <si>
    <t>https://home.treasury.gov/system/files/221/dc-2008-q1.pdf</t>
  </si>
  <si>
    <t>http://data.treasury.ri.gov/cs_CZ/dataset/b5a5a4b0-e50b-4b6b-80e6-5aa67258da52/resource/b7a55cf0-0acd-434a-9ed0-2f89c33da26e/download/Tenex-Fund-III-Presentation-to-Rhode-Island11.13.20-vFinal.pdf</t>
  </si>
  <si>
    <t>https://eohhs.ri.gov/sites/g/files/xkgbur226/files/2024-02/December 2023 LTSS Stakeholder Meeting.pdf</t>
  </si>
  <si>
    <t>https://home.treasury.gov/system/files/311/FACI-Presentation-International-12-20.pdf</t>
  </si>
  <si>
    <t>https://home.treasury.gov/system/files/276/Q12017CombinedChargesforArchives.pdf</t>
  </si>
  <si>
    <t>https://home.treasury.gov/system/files/276/q42019_CombinedChargesforArchives.pdf</t>
  </si>
  <si>
    <t>https://home.treasury.gov/system/files/221/CombinedChargesforArchives3rd2016.pdf</t>
  </si>
  <si>
    <t>https://home.treasury.gov/system/files/136/archive-documents/120204diatlpresentation.pdf</t>
  </si>
  <si>
    <t>https://home.treasury.gov/system/files/276/q12019CombinedChargesforArchives.pdf</t>
  </si>
  <si>
    <t>https://www.rilegislature.gov/Special/comdoc/House Oversight/02-17-2022--DHS Oversight Committee Presentation.pdf</t>
  </si>
  <si>
    <t>http://data.treasury.ri.gov/da_DK/dataset/46f21203-04f9-45c9-8236-48ab3fc4119e/resource/7dcd5733-4358-49c5-b661-47bcf51d9120/download/Parthenon-Capital-9.30.19-State-of-RI-Presentation.pdf</t>
  </si>
  <si>
    <t>https://home.treasury.gov/system/files/221/dc-2007-q3.pdf</t>
  </si>
  <si>
    <t>https://home.treasury.gov/system/files/221/dc-2008-q4.pdf</t>
  </si>
  <si>
    <t>http://data.treasury.ri.gov/ro/dataset/46f21203-04f9-45c9-8236-48ab3fc4119e/resource/7dcd5733-4358-49c5-b661-47bcf51d9120/download/Parthenon-Capital-9.30.19-State-of-RI-Presentation.pdf</t>
  </si>
  <si>
    <t>https://www.treasury.gov.za/divisions/ocpo/ostb/RT74-2024 Briefing Session Presentation .pdf</t>
  </si>
  <si>
    <t>http://data.treasury.ri.gov/mn_MN/dataset/46f21203-04f9-45c9-8236-48ab3fc4119e/resource/7dcd5733-4358-49c5-b661-47bcf51d9120/download/Parthenon-Capital-9.30.19-State-of-RI-Presentation.pdf</t>
  </si>
  <si>
    <t>https://www.tiverton.ri.gov/documents/econdevelop/NPD Tiverton Town Council Presentation_8.9.22.pdf</t>
  </si>
  <si>
    <t>http://data.treasury.ri.gov/dataset/9fcee84f-99d4-4209-929c-cd9cded8993e/resource/3922af9e-17b9-4e68-aee8-4df968d1d18b/download/4B---RFP-Recommendations-Presentation-April-2023.pdf</t>
  </si>
  <si>
    <t>http://data.treasury.ri.gov/el/dataset/3183ce9e-7cdb-4fc2-9d80-22e90c9a166d/resource/f99596b7-c903-4818-a27e-b0a0033b5741/download/Odyssey-Management-Presentation.pdf</t>
  </si>
  <si>
    <t>http://data.treasury.ri.gov/he/dataset/46f21203-04f9-45c9-8236-48ab3fc4119e/resource/7dcd5733-4358-49c5-b661-47bcf51d9120/download/Parthenon-Capital-9.30.19-State-of-RI-Presentation.pdf</t>
  </si>
  <si>
    <t>http://data.treasury.ri.gov/pt_PT/dataset/46f21203-04f9-45c9-8236-48ab3fc4119e/resource/7dcd5733-4358-49c5-b661-47bcf51d9120/download/Parthenon-Capital-9.30.19-State-of-RI-Presentation.pdf</t>
  </si>
  <si>
    <t>http://data.treasury.ri.gov/sv/dataset/46f21203-04f9-45c9-8236-48ab3fc4119e/resource/7dcd5733-4358-49c5-b661-47bcf51d9120/download/Parthenon-Capital-9.30.19-State-of-RI-Presentation.pdf</t>
  </si>
  <si>
    <t>http://data.treasury.ri.gov/zh_CN/dataset/46f21203-04f9-45c9-8236-48ab3fc4119e/resource/7dcd5733-4358-49c5-b661-47bcf51d9120/download/Parthenon-Capital-9.30.19-State-of-RI-Presentation.pdf</t>
  </si>
  <si>
    <t>https://home.treasury.gov/system/files/221/jl0534_CombinedChargesforArchives.pdf</t>
  </si>
  <si>
    <t>http://data.treasury.ri.gov/ar/dataset/46f21203-04f9-45c9-8236-48ab3fc4119e/resource/7dcd5733-4358-49c5-b661-47bcf51d9120/download/Parthenon-Capital-9.30.19-State-of-RI-Presentation.pdf</t>
  </si>
  <si>
    <t>http://data.treasury.ri.gov/th/dataset/158a24ba-5602-455a-bd0a-94b8adfa1ef3/resource/d54dd826-9e95-4ad1-8a78-338e6cffe8bb/download/Lenox-Park-Presentation.pdf</t>
  </si>
  <si>
    <t>https://treasury.gov.au/sites/default/files/2019-06/190618_Uniform_Presentation_Framewor_2.pdf</t>
  </si>
  <si>
    <t>http://data.treasury.ri.gov/en_AU/dataset/46f21203-04f9-45c9-8236-48ab3fc4119e/resource/7dcd5733-4358-49c5-b661-47bcf51d9120/download/Parthenon-Capital-9.30.19-State-of-RI-Presentation.pdf</t>
  </si>
  <si>
    <t>http://data.treasury.ri.gov/sr/dataset/158a24ba-5602-455a-bd0a-94b8adfa1ef3/resource/d54dd826-9e95-4ad1-8a78-338e6cffe8bb/download/Lenox-Park-Presentation.pdf</t>
  </si>
  <si>
    <t>https://www.providenceri.gov/wp-content/uploads/2024/03/Meeting-presentation-3-20-24.pdf</t>
  </si>
  <si>
    <t>https://employeebenefits.ri.gov/sites/g/files/xkgbur816/files/2023-07/July 2023 Lunch &amp; Learn Presentation (General Benefits Overview).pdf</t>
  </si>
  <si>
    <t>http://data.treasury.ri.gov/ko_KR/dataset/158a24ba-5602-455a-bd0a-94b8adfa1ef3/resource/d54dd826-9e95-4ad1-8a78-338e6cffe8bb/download/Lenox-Park-Presentation.pdf</t>
  </si>
  <si>
    <t>http://data.treasury.ri.gov/es/dataset/158a24ba-5602-455a-bd0a-94b8adfa1ef3/resource/d54dd826-9e95-4ad1-8a78-338e6cffe8bb/download/Lenox-Park-Presentation.pdf</t>
  </si>
  <si>
    <t>http://data.treasury.ri.gov/sq/dataset/46f21203-04f9-45c9-8236-48ab3fc4119e/resource/7dcd5733-4358-49c5-b661-47bcf51d9120/download/Parthenon-Capital-9.30.19-State-of-RI-Presentation.pdf</t>
  </si>
  <si>
    <t>https://www.ciri.org/common/Uploaded%20files/2022%20Essentials/Fri-930-IR_Communications.pdf</t>
  </si>
  <si>
    <t>https://www.ciri.org/common/Uploaded%20files/2022%20Essentials/Fri-1100-MessageDevelopment.pdf</t>
  </si>
  <si>
    <t>https://www.ciri.org/common/Uploaded%20files/2022%20Essentials/Thurs-330-CorporateDisclosure.pdf</t>
  </si>
  <si>
    <t>https://open.mitchellhamline.edu/cgi/viewcontent.cgi?article=2757&amp;context=wmlr</t>
  </si>
  <si>
    <t>https://open.mitchellhamline.edu/cgi/viewcontent.cgi?article=1106&amp;context=mhlr&amp;gt</t>
  </si>
  <si>
    <t>https://open.mitchellhamline.edu/cgi/viewcontent.cgi?article=2752&amp;context=wmlr</t>
  </si>
  <si>
    <t>https://open.mitchellhamline.edu/cgi/viewcontent.cgi?article=1433&amp;context=wmlr</t>
  </si>
  <si>
    <t>https://open.mitchellhamline.edu/cgi/viewcontent.cgi?filename=5&amp;article=1008&amp;context=dri_press&amp;type=additional</t>
  </si>
  <si>
    <t>https://open.mitchellhamline.edu/cgi/viewcontent.cgi?article=1100&amp;context=wmlr</t>
  </si>
  <si>
    <t>https://open.mitchellhamline.edu/cgi/viewcontent.cgi?filename=1&amp;article=1094&amp;context=mhlr&amp;type=additional</t>
  </si>
  <si>
    <t>https://open.mitchellhamline.edu/cgi/viewcontent.cgi?article=1411&amp;context=facsch</t>
  </si>
  <si>
    <t>https://open.mitchellhamline.edu/cgi/viewcontent.cgi?article=1097&amp;context=cybaris</t>
  </si>
  <si>
    <t>https://open.mitchellhamline.edu/cgi/viewcontent.cgi?filename=4&amp;article=1008&amp;context=dri_press&amp;type=additional</t>
  </si>
  <si>
    <t>https://connect.fbla.org/headquarters/blob.php?systemFolder=files&amp;id=1073</t>
  </si>
  <si>
    <t>https://connect.fbla.org/headquarters/blob.php?systemFolder=files&amp;id=1001</t>
  </si>
  <si>
    <t>https://connect.fbla.org/headquarters/files/Collegiate%20Competitive%20Events%20Resources/23-24-Collegiate-CE-NACE-Crosswalk.pdf</t>
  </si>
  <si>
    <t>https://connect.fbla.org/headquarters/blob.php?systemFolder=files&amp;id=2133</t>
  </si>
  <si>
    <t>https://connect.fbla.org/headquarters/blob.php?systemFolder=files&amp;id=2011</t>
  </si>
  <si>
    <t>https://connect.fbla.org/headquarters/blob.php?systemFolder=files&amp;id=1125</t>
  </si>
  <si>
    <t>https://connect.fbla.org/headquarters/blob.php?systemFolder=files&amp;id=954</t>
  </si>
  <si>
    <t>https://connect.fbla.org/headquarters/blob.php?systemFolder=files&amp;id=709</t>
  </si>
  <si>
    <t>https://connect.fbla.org/headquarters/blob.php?systemFolder=files&amp;id=1053</t>
  </si>
  <si>
    <t>https://connect.fbla.org/headquarters/blob.php?systemFolder=files&amp;id=2138</t>
  </si>
  <si>
    <t>https://grist.org/wp-content/uploads/2008/03/pres021507.pdf</t>
  </si>
  <si>
    <t>https://www.amsect.org/Portals/0/AmSECT Documents/Perfusion-Safety-and-FMEA-3-20-15 (3).pdf</t>
  </si>
  <si>
    <t>https://www.fairfaxcounty.gov/parks/sites/parks/files/assets/documents/plandev/grist-mill-master-plan/grist-mill-park-mtg-presentation-030419.pdf</t>
  </si>
  <si>
    <t>https://www.hilarispublisher.com/open-access/klebsiella-meningitis-as-the-initial-presentation-of-macroprolactinoma-acase-report-2165-7920-10001111.pdf</t>
  </si>
  <si>
    <t>https://www.omicsonline.org/open-access-pdfs/klebsiella-meningitis-as-the-initial-presentation-of-macroprolactinoma-acase-report-2165-7920-10001111.pdf</t>
  </si>
  <si>
    <t>https://www.oscars.org/sites/oscars/files/93aa_presentation_history.pdf</t>
  </si>
  <si>
    <t>https://www.jstor.org/stable/2669316</t>
  </si>
  <si>
    <t>https://www.omicsonline.org/pdfdownload.php?download=open-access-pdfs/klebsiella-meningitis-as-the-initial-presentation-of-macroprolactinoma-acase-report-2165-7920-10001111.pdf</t>
  </si>
  <si>
    <t>https://www.cevaa.org/documents/presentation-du-secaar</t>
  </si>
  <si>
    <t>https://sportencommun.org/wp-content/uploads/2021/08/presentation-fondation-jeunesse-unie.pdf</t>
  </si>
  <si>
    <t>https://wcmacc.fairfaxcounty.gov/parks/sites/parks/files/assets/documents/plandev/grist-mill-master-plan/grist-mill-park-mtg-presentation-030419.pdf</t>
  </si>
  <si>
    <t>https://cdn2.hubspot.net/hubfs/40716/pdfs/Perfusion-Safety-and-FMEA-3-20-15_3.pdf</t>
  </si>
  <si>
    <t>https://www.nih.org.pk/wp-content/uploads/2021/02/CLSI-M39A4E-Antibiogram.pdf</t>
  </si>
  <si>
    <t>https://cdn2.hubspot.net/hubfs/40716/pdfs/Perfusion-Safety-and-FMEA-3-20-15_3.pdf?t=1541792835010</t>
  </si>
  <si>
    <t>https://www.vesa.org/wp-content/uploads/2010/12/DisplayPort-DevCon-Presentation-eDP-Dec-2010-v3.pdf</t>
  </si>
  <si>
    <t>https://cdn2.hubspot.net/hubfs/40716/pdfs/Perfusion-Safety-and-FMEA-3-20-15_3.pdf?t=1509715406299</t>
  </si>
  <si>
    <t>https://cdn2.hubspot.net/hubfs/40716/pdfs/Perfusion-Safety-and-FMEA-3-20-15_3.pdf?t=1472584550556</t>
  </si>
  <si>
    <t>https://zenodo.org/record/4244146/files/201031_HGrist_BigBounce.pdf?download=1</t>
  </si>
  <si>
    <t>https://www.malaysianbar.org.my/cms/upload_files/document/Maklumat Urusan Perserahan (Presentation) Yang Melibatkan Suratcara (Instrument) Tamat Pada 1 Jun 2021 Hingga 31 Julai 2021.pdf</t>
  </si>
  <si>
    <t>https://sportencommun.org/wp-content/uploads/2021/08/presentation-de-la-structure-6.pdf</t>
  </si>
  <si>
    <t>https://www.etd-ong.org/wp-content/uploads/2017/02/FICHE-DE-PRESENTATION-DU-PAGED.pdf</t>
  </si>
  <si>
    <t>https://www.mayerbrown.com/-/media/files/perspectives-events/events/2015/03/negotiating-erp-implementation-agreements-for-succ/files/presentation-slides/fileattachment/negotiatingerpimplementationagreementforsuccess.pdf</t>
  </si>
  <si>
    <t>https://www.mayerbrown.com/public_docs/presentation_state_local_tax_101607.pdf</t>
  </si>
  <si>
    <t>https://www.mayerbrown.com/-/media/files/perspectives-events/events/2018/05/business-development-companies/files/presentation-slides/fileattachment/business-development-companies-slides-5-15-18.pdf</t>
  </si>
  <si>
    <t>https://www.mayerbrown.com/Files/Publication/a60f90b5-4e96-4830-8609-133cb24eef73/Presentation/PublicationAttachment/2275b5bc-6f79-4840-b48c-199951cb9f76/idleanddesertedwells.pdf</t>
  </si>
  <si>
    <t>https://www.mayerbrown.com/public_docs/FCPA-Presentation-Spanish.pdf</t>
  </si>
  <si>
    <t>https://www.mayerbrown.com/public_docs/misc_section7874_061506.pdf</t>
  </si>
  <si>
    <t>https://www.mayerbrown.com/-/media/files/perspectives-events/events/2017/09/how-rpa-and-ai-will-change-outsourcing/files/presentation-slides/fileattachment/mayerbrownwebinarhowrpaandaiwillchangeoutsourcing0.pdf</t>
  </si>
  <si>
    <t>https://www.mayerbrown.com/-/media/files/news/2010/07/the-return-of-stapled-financing/files/9315pdf/fileattachment/9315.pdf</t>
  </si>
  <si>
    <t>https://www.mayerbrown.com/-/media/files/uploads/event-document/2023/04/p5.pdf</t>
  </si>
  <si>
    <t>https://www.mayerbrown.com/public_docs/DebtFundStructuringPresentation.pdf</t>
  </si>
  <si>
    <t>https://open.mitchellhamline.edu/cgi/viewcontent.cgi?article=1011&amp;context=mhlr</t>
  </si>
  <si>
    <t>https://open.mitchellhamline.edu/cgi/viewcontent.cgi?filename=3&amp;article=1011&amp;context=dri_press&amp;type=additional</t>
  </si>
  <si>
    <t>https://open.mitchellhamline.edu/cgi/viewcontent.cgi?article=1020&amp;context=lawandpractice</t>
  </si>
  <si>
    <t>https://open.mitchellhamline.edu/cgi/viewcontent.cgi?article=1071&amp;context=wmlr</t>
  </si>
  <si>
    <t>https://open.mitchellhamline.edu/cgi/viewcontent.cgi?article=1416&amp;context=wmlr</t>
  </si>
  <si>
    <t>https://open.mitchellhamline.edu/cgi/viewcontent.cgi?article=2381&amp;context=wmlr</t>
  </si>
  <si>
    <t>https://open.mitchellhamline.edu/cgi/viewcontent.cgi?article=1513&amp;context=facsch</t>
  </si>
  <si>
    <t>https://open.mitchellhamline.edu/cgi/viewcontent.cgi?article=1500&amp;context=wmlr</t>
  </si>
  <si>
    <t>https://open.mitchellhamline.edu/cgi/viewcontent.cgi?article=1070&amp;context=cybaris</t>
  </si>
  <si>
    <t>https://open.mitchellhamline.edu/cgi/viewcontent.cgi?httpsredir=1&amp;filename=18&amp;article=1000&amp;context=dri_press&amp;type=additional</t>
  </si>
  <si>
    <t>https://connect.fbla.org/headquarters/files/High%20School%20Competitive%20Events%20Resources/23-24-High-School-Rating-Sheets-All-in-One.pdf</t>
  </si>
  <si>
    <t>https://connect.fbla.org/headquarters/files/Collegiate%20Competitive%20Events%20Resources/Individual%20Guidelines/Objective%20Tests/Retail-Management.pdf</t>
  </si>
  <si>
    <t>https://connect.fbla.org/headquarters/blob.php?systemFolder=files&amp;id=958</t>
  </si>
  <si>
    <t>https://connect.fbla.org/headquarters/blob.php?systemFolder=files&amp;id=971</t>
  </si>
  <si>
    <t>https://connect.fbla.org/headquarters/blob.php?systemFolder=files&amp;id=1036</t>
  </si>
  <si>
    <t>https://connect.fbla.org/headquarters/blob.php?systemFolder=files&amp;id=1893</t>
  </si>
  <si>
    <t>https://connect.fbla.org/headquarters/blob.php?systemFolder=files&amp;id=1230</t>
  </si>
  <si>
    <t>https://connect.fbla.org/headquarters/blob.php?systemFolder=files&amp;id=952</t>
  </si>
  <si>
    <t>https://connect.fbla.org/headquarters/blob.php?systemFolder=files&amp;id=1126</t>
  </si>
  <si>
    <t>https://connect.fbla.org/headquarters/blob.php?systemFolder=files&amp;id=1129</t>
  </si>
  <si>
    <t>https://www.mayerbrown.com/public_docs/presentation_new_company_021507.pdf</t>
  </si>
  <si>
    <t>https://www.mayerbrown.com/-/media/files/perspectives-events/events/2016/04/credit-risk-retention-rules-fair-value-and-other-a/files/presentation-slides/fileattachment/creditriskretentionrules-finalppt.pdf</t>
  </si>
  <si>
    <t>https://www.mayerbrown.com/-/media/files/perspectives-events/events/2020/05/iao-issue-paper-on-bespoke-securities-and-crp-ratings.pdf</t>
  </si>
  <si>
    <t>https://www.mayerbrown.com/public_docs/presentation_tax_plan_strategy_072607.pdf</t>
  </si>
  <si>
    <t>https://www.mayerbrown.com/public_docs/misc_section954_121207.pdf</t>
  </si>
  <si>
    <t>https://www.mayerbrown.com/-/media/files/perspectives-events/publications/2022/01/law360--makewhole-claim-lessons-from-hertz-bankruptcy-ruling.pdf</t>
  </si>
  <si>
    <t>https://www.mayerbrown.com/public_docs/InFocusPresentation-FINAL.pdf</t>
  </si>
  <si>
    <t>https://www.mayerbrown.com/public_docs/IIB-Presentation.pdf</t>
  </si>
  <si>
    <t>https://www.mayerbrown.com/-/media/files/perspectives-events/events/2021/05/presentationslides2021-structured-products-legal-regulatory-and-market-briefing.pdf</t>
  </si>
  <si>
    <t>https://img.nyed.uscourts.gov/files/local_rules/First Step Act Presentation.pdf</t>
  </si>
  <si>
    <t>https://www.scd.org/sites/default/files/2017-07/PresentationofAwardforGirlsBoys.pdf</t>
  </si>
  <si>
    <t>https://www.cameroncountytx.gov/wp-content/uploads/2021/03/Agenda-Request-Item-Presentation_2021-03-04_fill.pdf</t>
  </si>
  <si>
    <t>https://www.scd.org/sites/default/files/2018-05/FINAL PRESENTATION REPORT CARD.pdf</t>
  </si>
  <si>
    <t>https://www.scd.org/sites/default/files/2020-04/PresentationofAwardforGirlsBoys.pdf</t>
  </si>
  <si>
    <t>https://www.scd.org/sites/default/files/2022-01/February17-CaringforCaregivers.pdf</t>
  </si>
  <si>
    <t>https://nssg.oxford-haematology.org.uk/red-cell/documents/long-term-management-and-followup/S19-orthopaedic-complications-in-scd.pdf</t>
  </si>
  <si>
    <t>https://www.scd.org/sites/default/files/2020-08/Sacramento-Presentation-of-the-Blessed-Virgin-Mary-School-RTS-v4.1.pdf</t>
  </si>
  <si>
    <t>https://ariseinitiative.org/wp-content/uploads/2020/02/scd-pathophysiology-Baba-Inusa.pdf</t>
  </si>
  <si>
    <t>https://www.dhcs.ca.gov/Documents/CSD/Expenditure-Reporting-Form-Guide-Presentation-8-1-23.pdf</t>
  </si>
  <si>
    <t>https://www.scd.org/sites/default/files/2020-09/Sacramento-Presentation-of-the-Blessed-Virgin-Mary-School-RTS-Waiver-v2.22.pdf</t>
  </si>
  <si>
    <t>https://lss.fnal.gov/archive/2021/conf/fermilab-conf-21-060-scd.pdf</t>
  </si>
  <si>
    <t>https://sickcells.org/wp-content/uploads/2022/09/Keynote-Presentation_Coverage-for-SCD-Summit-2022.pptx.pdf</t>
  </si>
  <si>
    <t>https://public.dhe.ibm.com/software/iea/content/com.ibm.iea.scd4z/scd4z/5.1/content/scd4z_GSKKYMAN_Part_2_Creating_a_Self_Signed_Certificate_.pdf</t>
  </si>
  <si>
    <t>https://d1io3yog0oux5.cloudfront.net/_67357aa41cbfb22c9d453ee847db7898/graphitebio/db/2132/19977/presentation/Graphite+Bio_KOL+Webinar_SCD+Gene+Correction_12.14.2021+.pdf</t>
  </si>
  <si>
    <t>https://www.scd.co.il/wp-content/uploads/2022/07/Ethical-Code.pdf</t>
  </si>
  <si>
    <t>https://www.chla.org/sites/default/files/atoms/files/CHLA-Overview-of-ClinicalTrialsgov-FINAL.pdf</t>
  </si>
  <si>
    <t>https://safesupportivelearning.ed.gov/sites/default/files/SSD_Webinar_6-Youth_Courts_Presentation_05292013_0.pdf</t>
  </si>
  <si>
    <t>https://www.cms.gov/files/document/medicare-pi-program-webinar-presentation.pdf</t>
  </si>
  <si>
    <t>https://www.era.nih.gov/Docs/grants_gov_update.pdf</t>
  </si>
  <si>
    <t>https://secure.iot.in.gov/sba/files/FY_2007_Surplus_Graph.pdf</t>
  </si>
  <si>
    <t>https://archive.epa.gov/region09/water/archive/web/pdf/industrial-stormwater.pdf</t>
  </si>
  <si>
    <t>https://www.cdfifund.gov/sites/cdfi/files/documents/small-business-underwriting-presentation.pdf</t>
  </si>
  <si>
    <t>https://public.dhe.ibm.com/software/iea/content/com.ibm.iea.scd4w/scd4w/4.6/content/scd_collect_configuration_report.pdf</t>
  </si>
  <si>
    <t>https://www.portorford.org/pdfs/2021/CP 11-18-2021.pdf</t>
  </si>
  <si>
    <t>https://www.pattan.net/assets/PaTTAN/6b/6ba86a38-3307-4896-91c8-a010dac72a9a.pdf</t>
  </si>
  <si>
    <t>https://deq.louisiana.gov/assets/docs/Air/EmissionsInventory/ERIC/RY_Resources/RY2008/RY2008-Spring-2009-Training-for-RY2008.pdf</t>
  </si>
  <si>
    <t>https://thethoriumnetwork.files.wordpress.com/2022/10/brayton-power-systems-for-floride-salt-high-temperature-reactors-2010-by-steven-wright-min.pdf</t>
  </si>
  <si>
    <t>https://catran.sba.gov/ftadistapps/ftawiki/pdf/p.cfm?a=1502+Gateway+User+and+Access+Guide.pdf</t>
  </si>
  <si>
    <t>https://public.dhe.ibm.com/software/iea/content/com.ibm.iea.scd4u/scd4u/4.1/content/scd4u_installation_version_42.pdf</t>
  </si>
  <si>
    <t>https://www.sec.gov/info/cco/cco-2013-09-13-presentation-form-pf.pdf</t>
  </si>
  <si>
    <t>https://open.mitchellhamline.edu/cgi/viewcontent.cgi?filename=0&amp;article=1173&amp;context=the-opinion&amp;type=additional</t>
  </si>
  <si>
    <t>https://open.mitchellhamline.edu/cgi/viewcontent.cgi?article=1008&amp;context=dri_press&amp;filename=1&amp;type=additional</t>
  </si>
  <si>
    <t>https://open.mitchellhamline.edu/cgi/viewcontent.cgi?article=2570&amp;context=wmlr</t>
  </si>
  <si>
    <t>https://open.mitchellhamline.edu/cgi/viewcontent.cgi?httpsredir=1&amp;article=1366&amp;context=wmlr</t>
  </si>
  <si>
    <t>https://open.mitchellhamline.edu/cgi/viewcontent.cgi?filename=4&amp;article=1094&amp;context=mhlr&amp;type=additional</t>
  </si>
  <si>
    <t>https://open.mitchellhamline.edu/cgi/viewcontent.cgi?filename=18&amp;article=1001&amp;context=dri_press&amp;type=additional</t>
  </si>
  <si>
    <t>https://open.mitchellhamline.edu/cgi/viewcontent.cgi?article=1296&amp;context=facsch</t>
  </si>
  <si>
    <t>https://open.mitchellhamline.edu/cgi/viewcontent.cgi?filename=0&amp;article=1070&amp;context=the-opinion&amp;type=additional</t>
  </si>
  <si>
    <t>https://open.mitchellhamline.edu/cgi/viewcontent.cgi?article=1009&amp;context=dri_press&amp;filename=8&amp;type=additional</t>
  </si>
  <si>
    <t>https://open.mitchellhamline.edu/cgi/viewcontent.cgi?filename=2&amp;article=1094&amp;context=mhlr&amp;type=additional</t>
  </si>
  <si>
    <t>https://connect.fbla.org/headquarters/blob.php?systemFolder=files&amp;id=1046</t>
  </si>
  <si>
    <t>https://connect.fbla.org/headquarters/files/Collegiate%20Competitive%20Events%20Resources/Individual%20Guidelines/Objective%20Tests/Foundations-of-Technology.pdf</t>
  </si>
  <si>
    <t>https://connect.fbla.org/headquarters/blob.php?systemFolder=files&amp;id=1109</t>
  </si>
  <si>
    <t>https://connect.fbla.org/headquarters/blob.php?systemFolder=files&amp;id=1879</t>
  </si>
  <si>
    <t>https://connect.fbla.org/headquarters/blob.php?systemFolder=files&amp;id=979</t>
  </si>
  <si>
    <t>https://connect.fbla.org/headquarters/blob.php?systemFolder=files&amp;id=1190</t>
  </si>
  <si>
    <t>https://connect.fbla.org/headquarters/blob.php?systemFolder=files&amp;id=1174</t>
  </si>
  <si>
    <t>https://connect.fbla.org/headquarters/files/Collegiate%20Competitive%20Events%20Resources/Individual%20Guidelines/Objective%20Tests/Project-Management.pdf</t>
  </si>
  <si>
    <t>https://connect.fbla.org/headquarters/blob.php?systemFolder=files&amp;id=1038</t>
  </si>
  <si>
    <t>https://connect.fbla.org/headquarters/blob.php?systemFolder=files&amp;id=962</t>
  </si>
  <si>
    <t>https://www.mayerbrown.com/-/media/files/perspectives-events/events/2013/05/8th-annual-global-energy-conference-the-world-turn/files/miller-presentation/fileattachment/paul-miller.pdf</t>
  </si>
  <si>
    <t>https://www.mayerbrown.com/-/media/files/perspectives-events/events/2020/09/supply-chain-finance-using-drafts-and-bills-of-exchange.pdf</t>
  </si>
  <si>
    <t>https://www.mayerbrown.com/-/media/files/perspectives-events/events/2022/03/airroc-march-2022-march-2930-agenda.pdf?la=de&amp;rev=7e76a2d95c4a44a89d5319a7eaae955a</t>
  </si>
  <si>
    <t>https://www.mayerbrown.com/-/media/files/perspectives-events/publications/2018/03/structural-changes-in-hedge-fund-financing-transac/files/mayerbrownstructuralchangesinhedgefundfinancingtra/fileattachment/mayerbrownstructuralchangesinhedgefundfinancingtra.pdf</t>
  </si>
  <si>
    <t>https://www.mayerbrown.com/-/media/files/perspectives-events/events/2017/03/robo-advisers-and-advisers-act-compliance/files/presentation-slides/fileattachment/170330-chi-webinar-corpsec-roboadviser-slides.pdf/1000</t>
  </si>
  <si>
    <t>https://www.mayerbrown.com/Files/Publication/f01d2aa1-4cd1-4c46-963a-8027d3165ea6/Presentation/PublicationAttachment/1b8e4608-cc50-433e-acbe-8114022b785d/Consumer_Rights_Protection_Law_Vietnam.pdf</t>
  </si>
  <si>
    <t>https://www.mayerbrown.com/-/media/files/perspectives-events/events/2020/07/convertible-bonds--understanding-the-key-benefits.pdf</t>
  </si>
  <si>
    <t>https://www.mayerbrown.com/Files/Publication/946161eb-e0f2-4768-942f-b7712dff332d/6bfc4e88-fd73-411b-aaef-9eee40721742/Presentation/PublicationAttachment/ed706053-f16f-4ba4-8ced-0b82b6c02fc9/GlobalMining_SC.pdf</t>
  </si>
  <si>
    <t>https://www.mayerbrown.com/-/media/files/perspectives-events/events/2023/09/repack-programs-structuring-and-legal-considerations.pdf</t>
  </si>
  <si>
    <t>https://open.mitchellhamline.edu/cgi/viewcontent.cgi?article=1365&amp;context=wmlr</t>
  </si>
  <si>
    <t>https://open.mitchellhamline.edu/cgi/viewcontent.cgi?article=1382&amp;context=facsch</t>
  </si>
  <si>
    <t>https://open.mitchellhamline.edu/cgi/viewcontent.cgi?article=1357&amp;context=facsch</t>
  </si>
  <si>
    <t>https://open.mitchellhamline.edu/context/wmlr/article/2899/viewcontent/41WmMitchellLRev1090.pdf</t>
  </si>
  <si>
    <t>https://open.mitchellhamline.edu/cgi/viewcontent.cgi?article=1358&amp;context=facsch</t>
  </si>
  <si>
    <t>https://open.mitchellhamline.edu/cgi/viewcontent.cgi?article=1720&amp;context=wmlr</t>
  </si>
  <si>
    <t>https://open.mitchellhamline.edu/cgi/viewcontent.cgi?filename=1&amp;article=1008&amp;context=dri_press&amp;type=additional</t>
  </si>
  <si>
    <t>https://open.mitchellhamline.edu/cgi/viewcontent.cgi?article=1191&amp;context=facsch</t>
  </si>
  <si>
    <t>https://open.mitchellhamline.edu/cgi/viewcontent.cgi?article=1353&amp;context=facsch</t>
  </si>
  <si>
    <t>https://open.mitchellhamline.edu/cgi/viewcontent.cgi?article=1324&amp;context=wmlr</t>
  </si>
  <si>
    <t>https://www.mayerbrown.com/-/media/files/perspectives-events/publications/2020/09/2021-proxy-and-annual-report-season.pdf</t>
  </si>
  <si>
    <t>https://www.mayerbrown.com/-/media/files/perspectives-events/events/2018/10/dispositive-motions-in-international-arbitration-n/files/view-slides/fileattachment/dispositive-motions-in-international-arbitration.pdf</t>
  </si>
  <si>
    <t>https://www.mayerbrown.com/Files/Publication/6a798860-a234-4e6a-8a49-d7a800970b87/Presentation/PublicationAttachment/82a9630b-ea38-4907-973e-ba526fb6e35f/art_hosie_treatment-of-key-risks.pdf</t>
  </si>
  <si>
    <t>https://www.mayerbrown.com/-/media/files/perspectives-events/publications/2019/01/on-point-finra-communication-rules/files/on-point-finra-communication-rules/fileattachment/on-point-finra-communication-rules.pdf</t>
  </si>
  <si>
    <t>https://www.mayerbrown.com/-/media/files/perspectives-events/publications/2024/02/securitisation-2024_germany.pdf</t>
  </si>
  <si>
    <t>https://www.mayerbrown.com/-/media/files/perspectives-events/events/2021/02/commercial-paper-programs.pdf</t>
  </si>
  <si>
    <t>https://www.mayerbrown.com/-/media/files/perspectives-events/events/2016/06/words-words-words-why-they-matter-in-advertising-a/files/view-slides/fileattachment/160628-wdc-webinar-cfs-words-slides.pdf</t>
  </si>
  <si>
    <t>https://www.mayerbrown.com/public_docs/Final-FSRE-Outline.pdf</t>
  </si>
  <si>
    <t>https://www.mayerbrown.com/-/media/files/perspectives-events/publications/2023/02/legal-update--sec-adopts-final-rules-to-shorten-standard-securities-settlement-cycle-from-t2-to-t1.pdf</t>
  </si>
  <si>
    <t>https://connect.fbla.org/headquarters/blob.php?systemFolder=files&amp;id=2061</t>
  </si>
  <si>
    <t>https://connect.fbla.org/headquarters/blob.php?systemFolder=files&amp;id=955</t>
  </si>
  <si>
    <t>https://connect.fbla.org/headquarters/blob.php?systemFolder=files&amp;id=1043</t>
  </si>
  <si>
    <t>https://connect.fbla.org/headquarters/blob.php?systemFolder=files&amp;id=558</t>
  </si>
  <si>
    <t>https://connect.fbla.org/headquarters/blob.php?systemFolder=files&amp;id=1075</t>
  </si>
  <si>
    <t>https://connect.fbla.org/headquarters/blob.php?systemFolder=files&amp;id=960</t>
  </si>
  <si>
    <t>https://connect.fbla.org/headquarters/blob.php?systemFolder=files&amp;id=1031</t>
  </si>
  <si>
    <t>https://connect.fbla.org/headquarters/blob.php?systemFolder=files&amp;id=1095</t>
  </si>
  <si>
    <t>https://connect.fbla.org/headquarters/blob.php?systemFolder=files&amp;id=403</t>
  </si>
  <si>
    <t>https://connect.fbla.org/headquarters/blob.php?systemFolder=files&amp;id=1015</t>
  </si>
  <si>
    <t>https://open.mitchellhamline.edu/cgi/viewcontent.cgi?filename=2&amp;article=1001&amp;context=dri_press&amp;type=additional</t>
  </si>
  <si>
    <t>https://open.mitchellhamline.edu/cgi/viewcontent.cgi?filename=0&amp;article=1130&amp;context=the-opinion&amp;type=additional</t>
  </si>
  <si>
    <t>https://open.mitchellhamline.edu/cgi/viewcontent.cgi?httpsredir=1&amp;article=1353&amp;context=facsch</t>
  </si>
  <si>
    <t>https://open.mitchellhamline.edu/cgi/viewcontent.cgi?article=1106&amp;context=mhlr</t>
  </si>
  <si>
    <t>https://open.mitchellhamline.edu/cgi/viewcontent.cgi?article=1903&amp;context=wmlr</t>
  </si>
  <si>
    <t>https://open.mitchellhamline.edu/cgi/viewcontent.cgi?filename=1&amp;article=1001&amp;context=dri_press&amp;type=additional</t>
  </si>
  <si>
    <t>https://open.mitchellhamline.edu/cgi/viewcontent.cgi?params=/context/wmlr/article/1500/&amp;path_info=6.Quie.pdf</t>
  </si>
  <si>
    <t>https://open.mitchellhamline.edu/cgi/viewcontent.cgi?article=1416&amp;context=wmlr&amp;httpsredir=1</t>
  </si>
  <si>
    <t>https://open.mitchellhamline.edu/cgi/viewcontent.cgi?article=1001&amp;context=dri_press&amp;filename=2&amp;type=additional</t>
  </si>
  <si>
    <t>https://open.mitchellhamline.edu/cgi/viewcontent.cgi?article=1366&amp;context=wmlr&amp;httpsredir=1</t>
  </si>
  <si>
    <t>https://www.mayerbrown.com/-/media/files/news/2014/01/digital-trade-in-an-analogue-trade-regime-global-e/files/expert-guide---international-trade-2014/fileattachment/expert-guide---international-trade-2014.pdf?rev=d0e4c8e5ef894a1c98c9ccae33746b46</t>
  </si>
  <si>
    <t>https://www.mayerbrown.com/public_docs/misc_valuing_stock_120805.pdf</t>
  </si>
  <si>
    <t>https://www.mayerbrown.com/Files/Publication/8ba32eda-1242-4e22-844d-c8ca5c318386/Presentation/PublicationAttachment/63331a06-a0e8-48b6-816a-cbe64cc9db72/UnitedStates.pdf</t>
  </si>
  <si>
    <t>https://www.mayerbrown.com/-/media/files/perspectives-events/events/2023/10/mayer-brown-llp--presentation-on-eudr-final7579119831.pdf?rev=e215b8ab250948c0811ce659cd2902a2</t>
  </si>
  <si>
    <t>https://www.mayerbrown.com/-/media/files/perspectives-events/events/2012/05/ethics-obligations-and-risk-for-inhouse-lawyerskey/files/presentation-slides/fileattachment/05-02-12_ethics_series_key_duties_presentation.pdf</t>
  </si>
  <si>
    <t>https://www.mayerbrown.com/-/media/files/perspectives-events/publications/2019/08/updated--regulatory-corner-highlights-from-the-naic.pdf</t>
  </si>
  <si>
    <t>https://www.mayerbrown.com/-/media/files/perspectives-events/events/2013/11/loan-portfolio-transactions--insights-for-your-str/files/presentation-slides/fileattachment/131113-presentation-slides.pdf</t>
  </si>
  <si>
    <t>https://www.mayerbrown.com/-/media/files/perspectives-events/events/2012/10/update-on-the-criminalization-of-us-customs-violat/files/presentation-slides/fileattachment/criminalization-slides.pdf</t>
  </si>
  <si>
    <t>https://www.mayerbrown.com/-/media/files/perspectives-events/publications/2020/04/whats-the-deal--pipe-transactions.pdf</t>
  </si>
  <si>
    <t>https://www.mayerbrown.com/-/media/files/perspectives-events/publications/2021/11/sec-adopts-universal-proxy-rules.pdf</t>
  </si>
  <si>
    <t>https://connect.fbla.org/headquarters/blob.php?systemFolder=files&amp;id=1232</t>
  </si>
  <si>
    <t>https://connect.fbla.org/headquarters/blob.php?systemFolder=files&amp;id=1062</t>
  </si>
  <si>
    <t>https://connect.fbla.org/headquarters/blob.php?systemFolder=files&amp;id=1076</t>
  </si>
  <si>
    <t>https://connect.fbla.org/headquarters/blob.php?systemFolder=files&amp;id=1040</t>
  </si>
  <si>
    <t>https://connect.fbla.org/headquarters/blob.php?systemFolder=files&amp;id=1077</t>
  </si>
  <si>
    <t>https://connect.fbla.org/headquarters/blob.php?systemFolder=files&amp;id=1074</t>
  </si>
  <si>
    <t>https://connect.fbla.org/headquarters/blob.php?systemFolder=files&amp;id=956</t>
  </si>
  <si>
    <t>https://connect.fbla.org/headquarters/blob.php?systemFolder=files&amp;id=988</t>
  </si>
  <si>
    <t>https://connect.fbla.org/headquarters/blob.php?systemFolder=files&amp;id=984</t>
  </si>
  <si>
    <t>https://connect.fbla.org/headquarters/blob.php?systemFolder=files&amp;id=964</t>
  </si>
  <si>
    <t>https://www.healthmanagement.com/wp-content/uploads/Future-Quality-Presentation.pdf</t>
  </si>
  <si>
    <t>https://www.healthmanagement.com/wp-content/uploads/MN-HIV-and-SUD-Session-1-Presentation-Slide-Deck-1.pdf</t>
  </si>
  <si>
    <t>https://www.healthmanagement.com/wp-content/uploads/PRS-HMA-Cerner-2021-08-05-HMA-Webinar.pdf</t>
  </si>
  <si>
    <t>https://www.healthmanagement.com/wp-content/uploads/MN-HIV-and-SUD-Session-1-Presentation-Slide-Deck.pdf</t>
  </si>
  <si>
    <t>https://www.healthmanagement.com/wp-content/uploads/MN-HIV-and-SUD-Session-2-Presentation-Slide-Deck.pdf</t>
  </si>
  <si>
    <t>https://www.healthmanagement.com/wp-content/uploads/MN-HIV-and-SUD-Session-3-Presentation-Slide-Deck.pdf</t>
  </si>
  <si>
    <t>https://www.healthmanagement.com/wp-content/uploads/SHERPA-1115-Waiver-Presentation-for-HMAIS-4.26.22.pdf</t>
  </si>
  <si>
    <t>https://www.healthmanagement.com/wp-content/uploads/MN-Session-4-HIV-Positivity-Pregnancy-and-SUD-1.pdf</t>
  </si>
  <si>
    <t>https://www.healthmanagement.com/wp-content/uploads/MN-HIV-and-SUD-Jan-2023-Session-4-Presentation-Slide-Deck.pdf</t>
  </si>
  <si>
    <t>https://www.healthmanagement.com/wp-content/uploads/CBH-Brief-Related-Webinar-12.12.23-PRESENTED.pdf</t>
  </si>
  <si>
    <t>https://open.mitchellhamline.edu/cgi/viewcontent.cgi?filename=8&amp;article=1003&amp;context=dri_press&amp;type=additional</t>
  </si>
  <si>
    <t>https://open.mitchellhamline.edu/cgi/viewcontent.cgi?filename=15&amp;article=1011&amp;context=dri_press&amp;type=additional</t>
  </si>
  <si>
    <t>https://open.mitchellhamline.edu/cgi/viewcontent.cgi?article=1688&amp;context=wmlr</t>
  </si>
  <si>
    <t>https://open.mitchellhamline.edu/cgi/viewcontent.cgi?filename=0&amp;article=1094&amp;context=mhlr&amp;type=additional</t>
  </si>
  <si>
    <t>https://open.mitchellhamline.edu/cgi/viewcontent.cgi?article=1297&amp;context=facsch</t>
  </si>
  <si>
    <t>https://open.mitchellhamline.edu/cgi/viewcontent.cgi?article=1358&amp;context=facsch&amp;httpsredir=1</t>
  </si>
  <si>
    <t>https://open.mitchellhamline.edu/cgi/viewcontent.cgi?article=2458&amp;context=wmlr</t>
  </si>
  <si>
    <t>https://open.mitchellhamline.edu/cgi/viewcontent.cgi?article=2381&amp;context=wmlr&amp;httpsredir=1</t>
  </si>
  <si>
    <t>https://open.mitchellhamline.edu/cgi/viewcontent.cgi?httpsredir=1&amp;article=1365&amp;context=wmlr</t>
  </si>
  <si>
    <t>https://open.mitchellhamline.edu/cgi/viewcontent.cgi?article=1071&amp;context=wmlr&amp;httpsredir=1</t>
  </si>
  <si>
    <t>https://www.fda.gov/media/128485/download</t>
  </si>
  <si>
    <t>https://connect.fbla.org/headquarters/blob.php?systemFolder=files&amp;id=1133</t>
  </si>
  <si>
    <t>https://connect.fbla.org/headquarters/blob.php?systemFolder=files&amp;id=1081</t>
  </si>
  <si>
    <t>https://connect.fbla.org/headquarters/blob.php?systemFolder=files&amp;id=1134</t>
  </si>
  <si>
    <t>https://connect.fbla.org/headquarters/blob.php?systemFolder=files&amp;id=996</t>
  </si>
  <si>
    <t>https://connect.fbla.org/headquarters/blob.php?systemFolder=files&amp;id=1080</t>
  </si>
  <si>
    <t>https://connect.fbla.org/headquarters/blob.php?systemFolder=files&amp;id=961</t>
  </si>
  <si>
    <t>https://www.healthmanagement.com/wp-content/uploads/AVCrisisFacilityGuidebook_v6.pdf</t>
  </si>
  <si>
    <t>https://www.healthmanagement.com/wp-content/uploads/CAHPS-Digging-Deeper-into-the-Member-Experiance.pdf</t>
  </si>
  <si>
    <t>https://www.healthmanagement.com/wp-content/uploads/HMA-Primary-Care-First-Presentation_Jul-19.pdf</t>
  </si>
  <si>
    <t>https://www.healthmanagement.com/wp-content/uploads/Magnifying-Data-and-Powering-your-Analytics-with-Health-Performance-Accelerator-by-HMA-HealthEC.pdf</t>
  </si>
  <si>
    <t>https://www.healthmanagement.com/wp-content/uploads/KY-Presentation-HMA-Conference-FINAL.pdf</t>
  </si>
  <si>
    <t>https://www.healthmanagement.com/wp-content/uploads/Primary-Care-Workforce-Strategy-BD-Presentation-Documentation-Finance-final.pdf</t>
  </si>
  <si>
    <t>https://www.healthmanagement.com/wp-content/uploads/ahit-hybrid-plu-demonstration-presentation.pdf</t>
  </si>
  <si>
    <t>https://www.healthmanagement.com/wp-content/uploads/1115-Waiver-Amendment-Presentation-HMA-1.24.24-PRESENTED.pdf</t>
  </si>
  <si>
    <t>https://www.healthmanagement.com/wp-content/uploads/MN-HIV-and-SUD-Session-2-Presentation-Slide-Deck-1.pdf</t>
  </si>
  <si>
    <t>https://open.mitchellhamline.edu/cgi/viewcontent.cgi?article=1219&amp;context=wmlr</t>
  </si>
  <si>
    <t>https://open.mitchellhamline.edu/cgi/viewcontent.cgi?article=2458&amp;context=wmlr&amp;httpsredir=1</t>
  </si>
  <si>
    <t>https://open.mitchellhamline.edu/cgi/viewcontent.cgi?httpsredir=1&amp;article=1500&amp;context=wmlr</t>
  </si>
  <si>
    <t>https://open.mitchellhamline.edu/cgi/viewcontent.cgi?filename=0&amp;article=1149&amp;context=the-opinion&amp;type=additional</t>
  </si>
  <si>
    <t>https://open.mitchellhamline.edu/cgi/viewcontent.cgi?httpsredir=1&amp;article=1011&amp;context=mhlr</t>
  </si>
  <si>
    <t>https://open.mitchellhamline.edu/cgi/viewcontent.cgi?httpsredir=1&amp;article=1416&amp;context=wmlr</t>
  </si>
  <si>
    <t>https://open.mitchellhamline.edu/cgi/viewcontent.cgi?article=1003&amp;context=dri_press&amp;filename=8&amp;type=additional</t>
  </si>
  <si>
    <t>https://open.mitchellhamline.edu/cgi/viewcontent.cgi?filename=0&amp;article=1071&amp;context=the-opinion&amp;type=additional</t>
  </si>
  <si>
    <t>https://open.mitchellhamline.edu/cgi/viewcontent.cgi?httpsredir=1&amp;filename=2&amp;article=1001&amp;context=dri_press&amp;type=additional</t>
  </si>
  <si>
    <t>https://open.mitchellhamline.edu/cgi/viewcontent.cgi?httpsredir=1&amp;article=1688&amp;context=wmlr</t>
  </si>
  <si>
    <t>https://www.mayerbrown.com/-/media/files/perspectives-events/events/2018/10/resolving-license-disputes-through-arbitration-us/files/view-presentation/fileattachment/resolving_license_disputes.pdf</t>
  </si>
  <si>
    <t>https://www.mayerbrown.com/-/media/files/perspectives-events/events/2018/05/12th-annual-technology-transactions-conference-thr/files/presentation-1/fileattachment/howsmartconnectedproductsaretransformingbusiness.pdf</t>
  </si>
  <si>
    <t>https://www.mayerbrown.com/-/media/files/perspectives-events/events/2012/10/how-lng-is-transforming-the-global-energy-market-w/files/presentation-slides/fileattachment/121002houwebinarenergylngseriesliquefactionslides.pdf</t>
  </si>
  <si>
    <t>https://www.mayerbrown.com/Files/Publication/3965276b-2371-4f0f-871b-69b9d5260bbc/Presentation/PublicationAttachment/20abbb7f-c7f7-47de-b835-6dfdb6130150/art_hilgard_2013_kenntnis%20des%20kaufers.pdf</t>
  </si>
  <si>
    <t>https://www.mayerbrown.com/-/media/files/perspectives-events/events/2017/09/bank-partnerships-in-marketplace-lending-recent-de/files/presentation-slides/fileattachment/cfsseptemberbreakfastbriefingbankpartnershipsinmar.pdf</t>
  </si>
  <si>
    <t>https://www.mayerbrown.com/Files/Publication/b336c5b0-0d49-4b80-94c3-edf5e1cadf90/Presentation/PublicationAttachment/008a397d-7ac9-4eb4-8303-f7e074fe4246/ART_INTARB_00_BETTHEFARM.pdf</t>
  </si>
  <si>
    <t>https://www.mayerbrown.com/-/media/files/perspectives-events/events/2014/05/ethicsobligations-and-risks-common-conflicts-issue/files/presentation-slides/fileattachment/140521-chi-webinar-ethics-common-conflicts-slides.pdf</t>
  </si>
  <si>
    <t>https://www.mayerbrown.com/-/media/files/perspectives-events/events/2016/05/international-arbitration-webinar-series/files/presentation-slides/fileattachment/160524chiwebinarintarbrulespresentationslides.pdf</t>
  </si>
  <si>
    <t>https://www.mayerbrown.com/-/media/files/perspectives-events/events/2021/01/choosing-the-right-legal-entity-january-2021.pdf?rev=2152a5fa06d345899b54322a3700218e</t>
  </si>
  <si>
    <t>https://www.mayerbrown.com/-/media/files/perspectives-events/events/2021/11/forced-labor--japan-presentation-11102021.pdf</t>
  </si>
  <si>
    <t>https://www2.illinois.gov/sites/capitalmarkets/Presentations/State of Illinois Investor Presentation - Build Illinois Series of October 2018.pdf</t>
  </si>
  <si>
    <t>https://dceo.illinois.gov/content/dam/soi/en/web/dceo/connectillinois/meetingsagendaminutesdocs/bac-slides-12.14.22.pdf</t>
  </si>
  <si>
    <t>https://www.illinoisfloodmaps.org/DFIRMpdf/macoupin/20230908_MacoupinCo_FRR_Presentation.pdf</t>
  </si>
  <si>
    <t>https://siaab.audits.uillinois.edu/UserFiles/Servers/Server_4315/File/SIAAB Documentation/Fall Conference/Presentations/2014/EEC - Procurement Changes and Challenges Presentation October 2014.pdf</t>
  </si>
  <si>
    <t>https://isp.illinois.gov/StaticFiles/docs/General/ISP Safety Education Request Form Fillable.pdf</t>
  </si>
  <si>
    <t>https://www2.ed.gov/policy/elsec/leg/essa/1003awebinarandpresentation.pdf</t>
  </si>
  <si>
    <t>https://broadbandusa.ntia.doc.gov/sites/default/files/2021-09/FINAL PRESENTATION_CMC September 22-23 Webinar.pdf</t>
  </si>
  <si>
    <t>https://www2.census.gov/cac/sac/meetings/2020-09/presentation-update-administrative-record-usage.pdf</t>
  </si>
  <si>
    <t>https://www2.census.gov/about/training-workshops/2021/2021-05-07-das-presentation.pdf</t>
  </si>
  <si>
    <t>https://www2.census.gov/programs-surveys/decennial/2020/data/apportionment/presentation-2020-census-apportionment-results.pdf</t>
  </si>
  <si>
    <t>https://www2.gov.bc.ca/assets/gov/farming-natural-resources-and-industry/forestry/stewardship/forest-analysis-inventory/growth-yield/iufro_2019_poster_presentation_mariodilucca.pdf</t>
  </si>
  <si>
    <t>https://idfpr.illinois.gov/content/dam/soi/en/web/idfpr/dfi/cud/pdfs/sba-presentation-to-gab-1-13-2022.pdf</t>
  </si>
  <si>
    <t>https://broadbandusa.ntia.gov/sites/default/files/2021-09/FINAL PRESENTATION_CMC September 22-23 Webinar_0.pdf</t>
  </si>
  <si>
    <t>https://broadbandusa.ntia.doc.gov/sites/default/files/2021-09/FINAL PRESENTATION_CMC September 22-23 Webinar_0.pdf</t>
  </si>
  <si>
    <t>https://hfs.illinois.gov/content/dam/soi/en/web/hfs/sitecollectiondocuments/jointhfsdhspresentationonwilliamsandcolberttomcosandprimeagencies.pdf</t>
  </si>
  <si>
    <t>http://illinois17th.com/images/Safe-T_Act_Presentation_ICA_Conditions_Detention_Sept._14_WCBA.pdf</t>
  </si>
  <si>
    <t>https://www.ualberta.ca/centre-for-teaching-and-learning/media-library/catalysts/design-multidomain-demonstrations/effective-demonstrations.pdf</t>
  </si>
  <si>
    <t>https://www.ualberta.ca/media-library/ualberta/students/centre-for-writers/documents/resources/academic-posters.pdf</t>
  </si>
  <si>
    <t>https://www.ualberta.ca/graduate-studies/media-library/professional-development/pd-resources/presentation-tip-sheet/2017-05-03-pdweekposter-presentation.pdf</t>
  </si>
  <si>
    <t>https://www.ualberta.ca/international-institute-for-qualitative-methodology/media-library/international-institute-of-qualitative-methods/webinars/mixed-methods/2018/kcollinssampling-webinar.pdf</t>
  </si>
  <si>
    <t>https://broadbandusa.ntia.gov/sites/default/files/2021-12/CMC Webinar for Nov 17 and 18 (Approved FINAL 12-2-2021)_0.pdf</t>
  </si>
  <si>
    <t>https://www.ualberta.ca/international-institute-for-qualitative-methodology/media-library/international-institute-of-qualitative-methods/webinars/pbazeleyint-mm-analysis.pdf</t>
  </si>
  <si>
    <t>https://www.ualberta.ca/international-institute-for-qualitative-methodology/media-library/international-institute-of-qualitative-methods/webinars/master-class/2018/mlefebvreethnographyslides.pdf</t>
  </si>
  <si>
    <t>https://www.ualberta.ca/pediatrics/media-library/pediatric-research/visiting-scholar-program/5-online-resources-for-improving-your-research-writing.pdf</t>
  </si>
  <si>
    <t>https://www.ualberta.ca/john-dossetor-health-ethics-centre/media-library/hes/winter2017/duthie17february2017/duthie17feb2017ethics_ofcare_fortransgenderpatientsslides.pdf</t>
  </si>
  <si>
    <t>https://www.ualberta.ca/pediatrics/media-library/pediatric-research/research-day/2019/how-to-write-a-research-proposal-ali-wchri-oct-2019.pdf</t>
  </si>
  <si>
    <t>https://connect.fbla.org/headquarters/blob.php?systemFolder=files&amp;id=1072</t>
  </si>
  <si>
    <t>https://connect.fbla.org/headquarters/blob.php?systemFolder=files&amp;id=1083</t>
  </si>
  <si>
    <t>https://connect.fbla.org/headquarters/blob.php?systemFolder=files&amp;id=1082</t>
  </si>
  <si>
    <t>https://connect.fbla.org/headquarters/blob.php?systemFolder=files&amp;id=1084</t>
  </si>
  <si>
    <t>https://connect.fbla.org/headquarters/blob.php?systemFolder=files&amp;id=1130</t>
  </si>
  <si>
    <t>https://www.healthmanagement.com/wp-content/uploads/PBM-of-the-Future-2018.pdf</t>
  </si>
  <si>
    <t>https://www.healthmanagement.com/wp-content/uploads/ISNP-and-IESNP-2020-Final.pdf</t>
  </si>
  <si>
    <t>https://www.healthmanagement.com/wp-content/uploads/HMA-Webinar-2-25-16-MLTSS-Network-Adequacy.pdf</t>
  </si>
  <si>
    <t>https://www.healthmanagement.com/wp-content/uploads/MN-HIV-and-SUD-Session-4-Presentation-Slide-Deck.pdf</t>
  </si>
  <si>
    <t>https://www.healthmanagement.com/wp-content/uploads/HMA-NCMW-Issue-Brief-10-27-21.pdf</t>
  </si>
  <si>
    <t>https://www.healthmanagement.com/wp-content/uploads/07-16-19-HMA-One-Care-Webinar.pdf</t>
  </si>
  <si>
    <t>https://www.healthmanagement.com/wp-content/uploads/2023-Advance-Rate-Notice-Webinar-02.22.2022.pdf</t>
  </si>
  <si>
    <t>https://www.healthmanagement.com/wp-content/uploads/Staying-Ahead-of-the-Star-Curve-A-Case-Study-Presentation-6-15-22.pdf</t>
  </si>
  <si>
    <t>https://www.healthmanagement.com/wp-content/uploads/CRT-Webinar-Funding-Slides-10-18-22-final.pdf</t>
  </si>
  <si>
    <t>https://open.mitchellhamline.edu/cgi/viewcontent.cgi?httpsredir=1&amp;article=1297&amp;context=facsch</t>
  </si>
  <si>
    <t>https://open.mitchellhamline.edu/cgi/viewcontent.cgi?article=1353&amp;context=facsch&amp;httpsredir=1</t>
  </si>
  <si>
    <t>https://open.mitchellhamline.edu/cgi/viewcontent.cgi?article=1139&amp;context=wmlr</t>
  </si>
  <si>
    <t>https://open.mitchellhamline.edu/cgi/viewcontent.cgi?httpsredir=1&amp;article=2458&amp;context=wmlr</t>
  </si>
  <si>
    <t>https://open.mitchellhamline.edu/cgi/viewcontent.cgi?httpsredir=1&amp;article=1358&amp;context=facsch</t>
  </si>
  <si>
    <t>https://open.mitchellhamline.edu/cgi/viewcontent.cgi?httpsredir=1&amp;article=1357&amp;context=facsch</t>
  </si>
  <si>
    <t>https://open.mitchellhamline.edu/cgi/viewcontent.cgi?filename=0&amp;article=1036&amp;context=the-opinion&amp;type=additional</t>
  </si>
  <si>
    <t>https://open.mitchellhamline.edu/cgi/viewcontent.cgi?article=1688&amp;context=wmlr&amp;httpsredir=1</t>
  </si>
  <si>
    <t>https://open.mitchellhamline.edu/cgi/viewcontent.cgi?httpsredir=1&amp;article=1071&amp;context=wmlr</t>
  </si>
  <si>
    <t>https://open.mitchellhamline.edu/cgi/viewcontent.cgi?httpsredir=1&amp;article=2381&amp;context=wmlr</t>
  </si>
  <si>
    <t>https://www.mayerbrown.com/public_docs/Webinar_CompIntell_052010_FINALSLIDES.pdf</t>
  </si>
  <si>
    <t>https://www.mayerbrown.com/-/media/files/perspectives-events/events/2018/08/intelligizes-pipe-transactions-basics-and-current/files/presentation-materials/fileattachment/pipetransactionsarefresheranddiscussionofnewdevelo.pdf?rev=b529e8340e3c40ec8680b5dc3cd8aaf1</t>
  </si>
  <si>
    <t>https://www.mayerbrown.com/-/media/files/perspectives-events/publications/2018/08/on-point--nongaap-financial-measures-used-by-reits/files/onpointnongaapfinancialmeasuresusedbyreitsfrequent/fileattachment/onpointnongaapfinancialmeasuresusedbyreitsfrequent.pdf</t>
  </si>
  <si>
    <t>https://www.mayerbrown.com/-/media/files/perspectives-events/events/2022/01/sec-disclosures-issues-and-developments-for-fpis-mb-pli--jan-11-2022.pdf</t>
  </si>
  <si>
    <t>https://www.mayerbrown.com/-/media/files/perspectives-events/events/2020/10/covered-bonds-updatepresentation.pdf</t>
  </si>
  <si>
    <t>https://www.mayerbrown.com/-/media/files/perspectives-events/events/2017/03/antitrust-and-anticompetition-issues-in-joint-vent/files/view-slides/fileattachment/170323-chi-webinar-joint-ventures-antitrust-slides.pdf</t>
  </si>
  <si>
    <t>https://www.mayerbrown.com/-/media/files/perspectives-events/publications/2020/08/sofr-loan-documentation-8-things-for-borrowers-to-think-about.pdf</t>
  </si>
  <si>
    <t>https://www.mayerbrown.com/-/media/files/perspectives-events/events/2020/04/mortgagereitsummitpresentation.pdf</t>
  </si>
  <si>
    <t>https://www.mayerbrown.com/-/media/files/perspectives-events/events/2015/10/guest-lecturer-yale-law-school/files/presentation-slides/fileattachment/patentdamagespresentation.pdf</t>
  </si>
  <si>
    <t>https://www.mayerbrown.com/-/media/files/perspectives-events/publications/2016/01/the-mining-legal-regime-in-mozambique/files/art_rage_mining-legal-regime-in-mozambique/fileattachment/art_rage_mining-legal-regime-in-mozambique.pdf</t>
  </si>
  <si>
    <t>https://www.ualberta.ca/nursing/media-library/forms/grad/mnthespropexamguidelines.pdf</t>
  </si>
  <si>
    <t>https://www.ualberta.ca/~hsercweb/ipcareproc/pdf/Module3_Elearning_Unit.pdf</t>
  </si>
  <si>
    <t>https://www.ualberta.ca/~mdemonti/cours/physq126/CanadaDosimetry.pdf</t>
  </si>
  <si>
    <t>https://www.ualberta.ca/medicine/media-library/resources/facultydevelopment/clinical-teaching-101-for-web-2014.pdf</t>
  </si>
  <si>
    <t>https://www.ualberta.ca/agriculture-life-environment-sciences/media-library/programs/graduate/programs/afns/current-grads/documents/afns-candidacy-exam-info-revised-2017-2.pdf</t>
  </si>
  <si>
    <t>https://www.ualberta.ca/agriculture-life-environment-sciences/media-library/programs/graduate/current-students/afnscandidacyexaminformation-2019.pdf</t>
  </si>
  <si>
    <t>https://www.ualberta.ca/~pflaman/stp461/module1.pdf</t>
  </si>
  <si>
    <t>https://www.ualberta.ca/biochemistry/media-library/graduate/preparing-the-doctoral-candidacy-proposal.pdf</t>
  </si>
  <si>
    <t>https://www.ualberta.ca/research/media-library/post-doctoral-office/documents/professional-developement/interview-checklist-for-postdoctoral-fellows-and-supervisors.pdf</t>
  </si>
  <si>
    <t>https://www.ualberta.ca/canadian-institute-of-ukrainian-studies/media-library/cius-post1991slides-oct7presentation-first-impressions.pdf</t>
  </si>
  <si>
    <t>https://www.healthmanagement.com/wp-content/uploads/02.18.2020-HMA-Webinar-Briefing-2021-Advance-Notice_Webinar-Version.pdf</t>
  </si>
  <si>
    <t>https://www.healthmanagement.com/wp-content/uploads/MN-HIV-and-SUD-March-Session-3-Presentation-Slide-Deck.pdf</t>
  </si>
  <si>
    <t>https://www.healthmanagement.com/wp-content/uploads/Cari_Lee_HMA-Quest-Presentation-Autosaved.pdf</t>
  </si>
  <si>
    <t>https://www.healthmanagement.com/wp-content/uploads/Buprenorphine-Medication-Administration-Training.pdf</t>
  </si>
  <si>
    <t>https://www.healthmanagement.com/wp-content/uploads/Integrated-Managed-Care-Models-for-Dual-Eligible-Beneficiaries-Webinar-Presentation_1-8-19.pdf</t>
  </si>
  <si>
    <t>https://www.healthmanagement.com/wp-content/uploads/HMA-Webinar-3-9-16-Launching-a-Successful-Medicare-Advantage-Plan.pdf</t>
  </si>
  <si>
    <t>https://www.healthmanagement.com/wp-content/uploads/MN-HIV-and-SUD-March-Session-2-Presentation-Slide-Deck.pdf</t>
  </si>
  <si>
    <t>https://www.healthmanagement.com/wp-content/uploads/Medicare-Advantage-Advance-Notice-Webinar-Presentation_2-11-19.pdf</t>
  </si>
  <si>
    <t>https://www.healthmanagement.com/wp-content/uploads/HMA-BH-presentation-EffectiveICBlendedFinal.pdf</t>
  </si>
  <si>
    <t>https://www.healthmanagement.com/wp-content/uploads/Relationship-Between-Minority-Status-and-Disparities-Final-Webinar-Slides.pdf</t>
  </si>
  <si>
    <t>https://open.mitchellhamline.edu/cgi/viewcontent.cgi?httpsredir=1&amp;filename=8&amp;article=1003&amp;context=dri_press&amp;type=additional</t>
  </si>
  <si>
    <t>https://open.mitchellhamline.edu/cgi/viewcontent.cgi?httpsredir=1&amp;article=1382&amp;context=facsch</t>
  </si>
  <si>
    <t>https://open.mitchellhamline.edu/cgi/viewcontent.cgi?article=1838&amp;context=wmlr</t>
  </si>
  <si>
    <t>https://open.mitchellhamline.edu/context/facsch/article/1358/viewcontent/30UTolLRev251.pdf</t>
  </si>
  <si>
    <t>https://www.mayerbrown.com/-/media/files/perspectives-events/publications/2020/12/focus-on-lanam/focus-on-latin-america--brazilian-bankruptcy-7393860041.pdf</t>
  </si>
  <si>
    <t>https://www.mayerbrown.com/Files/Publication/f2b77a0c-5cc9-4af7-a6e6-e9c9910d9d21/Presentation/PublicationAttachment/49120c94-3bbf-4524-bbef-ec9cb727e82b/820.pdf</t>
  </si>
  <si>
    <t>https://www.mayerbrown.com/-/media/files/perspectives-events/publications/2023/05/legal-update--sec-adopts-new-share-repurchase-disclosure-rules.pdf</t>
  </si>
  <si>
    <t>https://www.mayerbrown.com/-/media/files/perspectives-events/events/2023/04/final_8th-annual-supply-chain-and-working-capital-finance-ppt_mayer-brown.pdf</t>
  </si>
  <si>
    <t>https://www.mayerbrown.com/-/media/files/perspectives-events/events/2013/06/equity-incentive-plans-extending-us-and-ukbased-pl/files/presentation-slides/fileattachment/130625-webinar-presentation.pdf</t>
  </si>
  <si>
    <t>https://www.mayerbrown.com/-/media/files/perspectives-events/publications/2016/10/the-comprehensive-guide-to-the-cfpb-prepaid-accoun/files/get-the-full-report/fileattachment/161014-update-cfs.pdf</t>
  </si>
  <si>
    <t>https://www.mayerbrown.com/-/media/files/perspectives-events/events/2018/06/ethics--internal-investigations/files/presentation-slides/fileattachment/180627chiwebinarseriesethicsinvestigationsslides.pdf</t>
  </si>
  <si>
    <t>https://www.mayerbrown.com/-/media/files/perspectives-events/publications/2023/07/top-10-practice-tips_pipe-transactions-by-spacs.pdf?rev=0572eb7e1c994ea4bd08348f580b03ca</t>
  </si>
  <si>
    <t>https://www.mayerbrown.com/-/media/files/perspectives-events/events/2020/07/10-most-common-insolvency-questions-in-receivables-and-payables-finance--a-focus-on-asia-and-europe.pdf</t>
  </si>
  <si>
    <t>https://www.mayerbrown.com/Files/Publication/70862d45-9244-4412-ad13-6fb979889a98/Presentation/PublicationAttachment/7e159af6-f1d2-4452-b31d-717317743b1c/140204-HoustonTEI-CloudComputing.pdf</t>
  </si>
  <si>
    <t>https://www.ualberta.ca/oncology/media-library/events/summer-student-presentation-poster_2021.pdf</t>
  </si>
  <si>
    <t>https://www.ualberta.ca/~enoch/Resources/Genetics.pdf</t>
  </si>
  <si>
    <t>https://www.ualberta.ca/fr/campus-saint-jean/media-library/programmes/edl/qmmanuele-tefcanadamars-20160-1.pdf</t>
  </si>
  <si>
    <t>https://www.ualberta.ca/research/media-library/reo/human-ethics-files/forms-files/guidelines-for-course-based-research-ethics-review---final.pdf</t>
  </si>
  <si>
    <t>https://www.ualberta.ca/centre-for-teaching-and-learning/media-library/resources/assessment/defining-assessment.pdf</t>
  </si>
  <si>
    <t>https://www.ualberta.ca/research-services-office/media-library/funding-cfi/post-award-mgmt/2021/purchasing-presentation.pdf</t>
  </si>
  <si>
    <t>https://www.ualberta.ca/centre-for-teaching-and-learning/media-library/wac/student-writing-resources/class-presentation-slides/communityhealthassignmentreflectionpapernurs2952014.pdf</t>
  </si>
  <si>
    <t>https://www.ualberta.ca/neuroscience-and-mental-health-institute/media-library/undergraduate-students/neuro_451_452_guidelines_fall_2020.pdf</t>
  </si>
  <si>
    <t>https://www.ualberta.ca/general-counsel/media-library/contract-review-and-signing-authority-presentation---feb-4-2013-final.pdf</t>
  </si>
  <si>
    <t>https://www.ualberta.ca/earth-sciences/media-library/grad-programs/mastersthesisproposalguidelines.pdf</t>
  </si>
  <si>
    <t>https://www.healthmanagement.com/wp-content/uploads/Philadelphia-Department-of-Prisons-Custody-Officer-Delivery-of-NARCAN-PowerPoint-Presentation.pdf</t>
  </si>
  <si>
    <t>https://www.healthmanagement.com/wp-content/uploads/James-Gartner.pdf</t>
  </si>
  <si>
    <t>https://www.healthmanagement.com/wp-content/uploads/10-22-HMA-Behavior-Based-Training-Webinar.pdf</t>
  </si>
  <si>
    <t>https://www.healthmanagement.com/wp-content/uploads/JI-Medicaid_Webinar_06152023-PRESENTED.pdf</t>
  </si>
  <si>
    <t>https://www.healthmanagement.com/wp-content/uploads/Preston-Cody.pdf</t>
  </si>
  <si>
    <t>https://www.healthmanagement.com/wp-content/uploads/Equity-Centered-Approaches-to-Support-Community-Prevention-and-Treatment-111422-FINAL_VERSION-2.pdf</t>
  </si>
  <si>
    <t>https://www.healthmanagement.com/wp-content/uploads/NC-SDOH-Webinar_Health-Systems-Payers_11.5.19.pdf</t>
  </si>
  <si>
    <t>https://www.healthmanagement.com/wp-content/uploads/PRS-HMA-Conf-2018-IT-Panel.pdf</t>
  </si>
  <si>
    <t>https://www.healthmanagement.com/wp-content/uploads/190415-Opioid-Webinar-Marci-and-Liddy-11-002.pdf</t>
  </si>
  <si>
    <t>https://www.healthmanagement.com/wp-content/uploads/CHW-Workforce-Webinar_Draft-Deck_7-2-2020-Clean-002.pdf</t>
  </si>
  <si>
    <t>https://www.mayerbrown.com/-/media/files/perspectives-events/publications/2010/04/readable-briefs-for-busy-judges/files/shapiro_reprint/fileattachment/shapiro_reprint.pdf</t>
  </si>
  <si>
    <t>https://www.mayerbrown.com/-/media/files/perspectives-events/events/2020/04/pipe-transactions-basics-and-current-developments.pdf</t>
  </si>
  <si>
    <t>https://www.mayerbrown.com/Files/Publication/05f6951f-f683-4e1e-9428-9218ce0ccbdd/Presentation/PublicationAttachment/071dccdc-9f92-458b-82b4-936020c6e8b4/no-admission.pdf</t>
  </si>
  <si>
    <t>https://www.mayerbrown.com/Files/Publication/f7dd11e8-6b58-4cd4-8284-9f27cb872333/Presentation/PublicationAttachment/f0bf727b-6f0b-461f-bd0a-a0c5f2b76a02/brief-legal-guide-to-investing-in-real-estate-in-UK.pdf</t>
  </si>
  <si>
    <t>https://www.mayerbrown.com/-/media/files/perspectives-events/publications/2018/12/sec-expands-safe-harbor-to-promote-research-on-inv/files/legalupdate-secexpandssafeharbortopromoteresearcho/fileattachment/legalupdate-secexpandssafeharbortopromoteresearcho.pdf</t>
  </si>
  <si>
    <t>https://www.mayerbrown.com/-/media/files/perspectives-events/publications/2017/09/benefits-of-fund-level-debt-in-acquisition-finance/files/benefits-of-fund-level-debt-in-acquisition-finance/fileattachment/benefits-of-fund-level-debt-in-acquisition-finance.pdf</t>
  </si>
  <si>
    <t>https://www.mayerbrown.com/-/media/files/perspectives-events/publications/2021/11/capital-markets-tax-newsletter--volume-4-issue-3final2.pdf</t>
  </si>
  <si>
    <t>https://www.mayerbrown.com/-/media/files/perspectives-events/events/2015/07/lets-make-a-deal-negotiation-strategies-for-dealin/files/view-presentation/fileattachment/150729nycseminarwomensnegotiationslides.pdf</t>
  </si>
  <si>
    <t>https://www.mayerbrown.com/-/media/files/perspectives-events/publications/2023/02/legal-update--sec-adopts-final-rules-to-shorten-standard-securities-settlement-cycle-from-t2-to-t1.pdf?rev=2b112102b5ce4e019d57e3f1a3b550ac</t>
  </si>
  <si>
    <t>https://www.ualberta.ca/graduate-studies/media-library/programs/learning-outcomes/phd-learning-outcomes-template---with-suggestions-pdf.pdf</t>
  </si>
  <si>
    <t>https://www.ualberta.ca/nursing/media-library/knowledge-utilization-studies-program/knowledge-utilization-colloquia/ku15/ku15presentationharveyetal.pdf</t>
  </si>
  <si>
    <t>https://www.ualberta.ca/centre-for-teaching-and-learning/media-library/teaching-support/images/uofa-course-design-rubric.pdf</t>
  </si>
  <si>
    <t>https://www.ualberta.ca/department-of-medicine/media-library/ezmqc-scic/2018-presentations/oral-presentations/02-ophthalmology-day-surgery-patients-at-the-royal-alexandra-hospital.pdf</t>
  </si>
  <si>
    <t>https://www.ualberta.ca/governance/media-library/documents/resources/presentations-to-gfc/2023-02-27-tle-policy-revisions-to-appendix-a.pdf</t>
  </si>
  <si>
    <t>https://www.ualberta.ca/nursing/media-library/forms/grad/programs-and-admission_np-presentation-document.pdf</t>
  </si>
  <si>
    <t>https://www.ualberta.ca/biological-sciences/media-library/graduate/forms/candidacyexaminfo021.pdf</t>
  </si>
  <si>
    <t>https://www.ualberta.ca/emergency-medicine/media-library/documents/epa-guide-emergency-med-e.pdf</t>
  </si>
  <si>
    <t>https://www.ualberta.ca/department-of-medicine/media-library/research/postdocresearch/postdoctoral-fellow-annual-report.pdf</t>
  </si>
  <si>
    <t>https://www.ualberta.ca/cellbiology/undergraduate-program/cell-398_489_499-general-guidelines.2023.pdf</t>
  </si>
  <si>
    <t>https://www.healthmanagement.com/wp-content/uploads/MN-HIV-and-SUD-Session-3-Presentation-November-2022.pdf</t>
  </si>
  <si>
    <t>https://www.healthmanagement.com/wp-content/uploads/Health-Homes-Webinar-Presentation_10-30-18.pdf</t>
  </si>
  <si>
    <t>https://www.healthmanagement.com/wp-content/uploads/HMA_Webinar_MAY-23-OTPs-PRESENTED.pdf</t>
  </si>
  <si>
    <t>https://www.healthmanagement.com/wp-content/uploads/HMA-slides-PP-Presentation-.pdf</t>
  </si>
  <si>
    <t>https://www.healthmanagement.com/wp-content/uploads/HMA_Webinar_Path_Integration_10.04.21.pdf</t>
  </si>
  <si>
    <t>https://www.healthmanagement.com/wp-content/uploads/HMA-CCBHC-Webinar_FINAL_8.18.2021.pdf</t>
  </si>
  <si>
    <t>https://www.healthmanagement.com/wp-content/uploads/HMA_BH_Child_Welfare_Webinar-7.20.21-FINAL.pdf</t>
  </si>
  <si>
    <t>https://www.healthmanagement.com/wp-content/uploads/MN-Session-2-HIV-and-Substance-Use-Harm-Reduction-1.pdf</t>
  </si>
  <si>
    <t>https://www.healthmanagement.com/wp-content/uploads/DSRIP-Presentation-5-26-15.pdf</t>
  </si>
  <si>
    <t>https://www.mayerbrown.com/-/media/files/perspectives-events/publications/2020/07/whats-the-deal--10b51-plans.pdf</t>
  </si>
  <si>
    <t>https://www.mayerbrown.com/-/media/files/perspectives-events/publications/2023/07/top-10-practice-tips_pipe-transactions-by-spacs.pdf</t>
  </si>
  <si>
    <t>https://www.mayerbrown.com/public_docs/0307ldr-CHOICE-OF-LAW-article.pdf</t>
  </si>
  <si>
    <t>https://www.mayerbrown.com/public_docs/05-25-11_Global_Strat_Webinar_Transfer_Pricing.pdf</t>
  </si>
  <si>
    <t>https://www.mayerbrown.com/-/media/files/news/2014/06/tips-for-dealing-with-irs-new-idr-procedures/files/tips-for-dealing-with-irs-new-idr-procedures/fileattachment/tips-for-dealing-with-irs-new-idr-procedures.pdf</t>
  </si>
  <si>
    <t>https://www.mayerbrown.com/public_docs/12-16-09_Tax-Contro_Webinar.pdf</t>
  </si>
  <si>
    <t>https://www.mayerbrown.com/-/media/files/perspectives-events/publications/2020/02/sec-issues-mda-guidancev4.pdf</t>
  </si>
  <si>
    <t>https://www.mayerbrown.com/-/media/files/perspectives-events/publications/2021/07/legal-alert--the-sec-pursues-action-against-spac-and-insiders-for-misleading-investors.pdf</t>
  </si>
  <si>
    <t>https://www.mayerbrown.com/-/media/files/perspectives-events/events/2021/05/pli-mb--commodity-pool--may-2021.pdf?rev=6d1e8a4b34fc461ea2923c8c17163174</t>
  </si>
  <si>
    <t>https://www.mayerbrown.com/-/media/files/perspectives-events/publications/2022/05/brazil-energy-journal--may--abandonment-and-decommissioning.pdf</t>
  </si>
  <si>
    <t>https://www.ualberta.ca/centre-for-teaching-and-learning/media-library/wac/student-writing-resources/class-presentation-slides/termpaperecon211.pdf</t>
  </si>
  <si>
    <t>https://www.ualberta.ca/glen-sather-clinic/media-library/forms/sport-medicine-physician-referral-form.pdf</t>
  </si>
  <si>
    <t>https://www.ualberta.ca/western-canadian-centre-for-deaf-studies/media-library/documents/dd-h-handouts/tipsforteachingstudentswhoaredeafandhardofhearing.pdf</t>
  </si>
  <si>
    <t>https://www.ualberta.ca/international-institute-for-qualitative-methodology/media-library/international-institute-of-qualitative-methods/webinars/mixed-methods/2019/t-guetterman-mm-aug27-2019-final.pdf</t>
  </si>
  <si>
    <t>https://www.ualberta.ca/nursing/media-library/clear-outcomes/documents/leitercrewpresentation-quest.pdf</t>
  </si>
  <si>
    <t>https://www.ualberta.ca/laboratory-medicine-and-pathology/media-library/programs/graduate-program/2022-23-lmp-handbook---thesis-based.pdf</t>
  </si>
  <si>
    <t>https://www.ualberta.ca/fr/campus-saint-jean/_media-library/_csj-recherche/recherche-au-1er-cycle/_ress-midi-forums/ppt--how-to-design-a-poster.pdf</t>
  </si>
  <si>
    <t>https://www.ualberta.ca/residence/media-library/documents/jobs-in-residence/lister-dodgeball-league-dodgeball-liaison.pdf</t>
  </si>
  <si>
    <t>https://www.ualberta.ca/pediatrics/media-library/pediatric-research/visiting-scholar-program/7-vsp-blog-post-strong-writing-techniques-presentation-summary.pdf</t>
  </si>
  <si>
    <t>https://www.ualberta.ca/community-university-partnership/media-library/community-university-partnership/resources/tools---assessment/brigance-ied-iijune-2012.pdf</t>
  </si>
  <si>
    <t>https://www.healthmanagement.com/wp-content/uploads/HMAIS-Webinar-Do-the-Right-Thing-Culturally-Responsive-Health-Care-and-the-Federally-Mandated-CLAS-Standards-3-12-2015.pdf</t>
  </si>
  <si>
    <t>https://www.healthmanagement.com/wp-content/uploads/Krista-Ward.pdf</t>
  </si>
  <si>
    <t>https://www.healthmanagement.com/wp-content/uploads/CHI-FQHC-Payment-webinar-03182021-final.pdf</t>
  </si>
  <si>
    <t>https://www.healthmanagement.com/wp-content/uploads/SOR_Webinar_3-24-22_BM-edits-3-23-2022-with-survey-slide-FINAL.pdf</t>
  </si>
  <si>
    <t>https://www.healthmanagement.com/wp-content/uploads/MN-HIV-and-SUD-Jan-2023-Session-2-Presentation-Slide-Deck.pdf</t>
  </si>
  <si>
    <t>https://www.healthmanagement.com/wp-content/uploads/SDOH_HMA-Webinar_Sept-7-2017_Final-Version_AEM.pdf</t>
  </si>
  <si>
    <t>https://www.healthmanagement.com/wp-content/uploads/HMA_Webinar_2023_JUNE6_Payers-0605-PRESENTED.pdf</t>
  </si>
  <si>
    <t>https://www.healthmanagement.com/wp-content/uploads/Melanie-Bella.pdf</t>
  </si>
  <si>
    <t>https://www.healthmanagement.com/wp-content/uploads/Sept-12-Medicare-BH-Webinar-PRESENTED.pdf</t>
  </si>
  <si>
    <t>https://www.healthmanagement.com/wp-content/uploads/Andy-Fox.pdf</t>
  </si>
  <si>
    <t>https://www.mayerbrown.com/public_docs/theinsidetrack.pdf</t>
  </si>
  <si>
    <t>https://www.mayerbrown.com/-/media/files/perspectives-events/events/2017/05/creating-and-capturing-value-in-technology-transac/files/presentation-1/fileattachment/connecteddevicesdataandinternetofthingsforb2b.pdf</t>
  </si>
  <si>
    <t>https://www.mayerbrown.com/-/media/files/perspectives-events/events/2020/10/working-together-for-mutual-benefit-nonrecourse-receivables-purchase-and-trade-receivables-securitization.pdf</t>
  </si>
  <si>
    <t>https://www.mayerbrown.com/-/media/files/perspectives-events/publications/2017/09/form-adv-new-disclosure-requirements-and-additiona/files/get-the-full-report/fileattachment/form-adv-new-disclosure-requirements.pdf</t>
  </si>
  <si>
    <t>https://www.mayerbrown.com/-/media/files/perspectives-events/publications/2024/02/securitisation-2024_germany.pdf%3Frev=d3c0af37a1284e61bf5e6e0e952f3f18</t>
  </si>
  <si>
    <t>https://www.mayerbrown.com/-/media/files/perspectives-events/events/2020/04/considerations-for-broker-dealers-presentation.pdf?rev=6bbadc68275d481783641c130f67eae1</t>
  </si>
  <si>
    <t>https://www.mayerbrown.com/-/media/files/perspectives-events/publications/2021/10/new-us-tax-hedging-guidance-provides-planning-opportunities.pdf</t>
  </si>
  <si>
    <t>https://www.mayerbrown.com/-/media/files/perspectives-events/events/2020/10/mayer-brown-webinar_atm-offerings.pdf</t>
  </si>
  <si>
    <t>https://www.mayerbrown.com/-/media/files/perspectives-events/events/2017/01/protecting-intellectual-property-rights-in-joint-v/files/presentation-slides/fileattachment/170125-chi-webinar-joint-ventures-ip-slides.pdf</t>
  </si>
  <si>
    <t>https://www.mayerbrown.com/-/media/files/perspectives-events/events/2017/09/international-arbitration-in-africa/files/presentation-slides/fileattachment/internationalarbitrationinafricawebinarslidessept2.pdf</t>
  </si>
  <si>
    <t>https://www.ualberta.ca/engineering/media-library/dept-mechanical-engineering/graduate/mengcapstonev4.pdf</t>
  </si>
  <si>
    <t>https://www.ualberta.ca/career-centre/media-library/documents/publications/job-shadowing-guidebook.pdf</t>
  </si>
  <si>
    <t>https://www.ualberta.ca/kinesiology-sport-recreation/media-library/research/centres-and-units/centre-for-active-living/wellspring/2014/2014-jun-therapeutic-recreation.pdf</t>
  </si>
  <si>
    <t>https://www.ualberta.ca/community-university-partnership/media-library/community-university-partnership/resources/tools---assessment/sb5jun2012.pdf</t>
  </si>
  <si>
    <t>https://www.ualberta.ca/~unsworth/UA-classes/224/notes224/B/224B5-2006.pdf</t>
  </si>
  <si>
    <t>https://www.ualberta.ca/economics/media-library/news/2017/brown-david-capacity-markets-presentation-2017.pdf</t>
  </si>
  <si>
    <t>https://www.ualberta.ca/community-university-partnership/media-library/community-university-partnership/resources/tools---assessment/m-funmay-2012.pdf</t>
  </si>
  <si>
    <t>https://www.ualberta.ca/community-university-partnership/media-library/community-university-partnership/resources/tools---assessment/ssrsmay-2012.pdf</t>
  </si>
  <si>
    <t>https://www.ualberta.ca/school-of-dentistry/media-library/iv-sedation-patient-application-forms-package-rev-feb_2021.pdf</t>
  </si>
  <si>
    <t>https://www.ualberta.ca/graduate-studies/media-library/professional-development/gtl-program/gtl-week-august-2018/2018-08-28-social-location-and-unconscious-bias-in-the-classroom.pdf</t>
  </si>
  <si>
    <t>https://www.unb.ca/fredericton/management/_assets/documents/dc_guidelines.pdf</t>
  </si>
  <si>
    <t>https://journals.lib.unb.ca/index.php/NW/article/download/33457/1882529092/1882536898</t>
  </si>
  <si>
    <t>https://web.lib.unb.ca/instruction/bcull/SOCI2533.pdf</t>
  </si>
  <si>
    <t>https://www.unb.ca/fredericton/cetl/_assets/documents/teaching-tips/instructional-methods/varietyincontentpresentation.pdf</t>
  </si>
  <si>
    <t>https://www.unb.ca/fredericton/management/_assets/documents/dc22_daguidelines.pdf</t>
  </si>
  <si>
    <t>https://ddu.ext.unb.ca/6634/project/sample_topics_for_project.pdf</t>
  </si>
  <si>
    <t>http://gauss2.gge.unb.ca/papers.pdf/ANBLS.AGM99.presentation.pdf</t>
  </si>
  <si>
    <t>https://journals.lib.unb.ca/index.php/IFR/article/download/13312/14395_1_1</t>
  </si>
  <si>
    <t>https://mmebartonohs.weebly.com/uploads/1/2/1/6/121663622/la_selection_des_cours_2024_nrf_10.pdf</t>
  </si>
  <si>
    <t>https://journals.lib.unb.ca/index.php/IFR/article/download/13312/14395</t>
  </si>
  <si>
    <t>https://www.unb.ca/fredericton/engineering/_assets/documents/gge/events/2008/lls.pdf</t>
  </si>
  <si>
    <t>https://ecenarratives.opened.ca/wp-content/uploads/sites/1525/2021/10/CSSEPresentation-June1_FR.pdf</t>
  </si>
  <si>
    <t>https://www.unb.ca/gis/_resources/page_resources/Agenda_2017.pdf</t>
  </si>
  <si>
    <t>https://www.unb.ca/fredericton/law/library/_resources/pdf/legal-materials/nlns-arbitration/phaseii_nl_figuresandtextoforalpresentation_davidcolson_opt.pdf</t>
  </si>
  <si>
    <t>https://www.unb.ca/nbirdt/datanb/_media/images/presentation-text---data-services-at-nb-irdt--what-can-we-do-for-you---lunch-and-learn-session-with-lindsey-gilbert---10-19-2022.pdf</t>
  </si>
  <si>
    <t>https://www.cs.unb.ca/~rlu1/slide/20150120guomingwang.pdf</t>
  </si>
  <si>
    <t>https://journals.lib.unb.ca/index.php/IFR/article/download/13897/14979/18605</t>
  </si>
  <si>
    <t>https://www.unb.ca/fredericton/engineering/_assets/documents/gge/events/2007/nnani-seminar.pdf</t>
  </si>
  <si>
    <t>https://www.unb.ca/fredericton/engineering/_assets/documents/gge/events/2016/church.pdf</t>
  </si>
  <si>
    <t>https://journals.lib.unb.ca/index.php/IFR/article/download/13312/14395_2</t>
  </si>
  <si>
    <t>https://www.cs.unb.ca/~dedourek/M2otcl.pdf</t>
  </si>
  <si>
    <t>https://dtsc.ca.gov/wp-content/uploads/sites/31/2018/11/LABRIC_Workshop-Presentation.pdf</t>
  </si>
  <si>
    <t>https://www.cs.unb.ca/~dedourek/M3mobilenodes.pdf</t>
  </si>
  <si>
    <t>https://hit.lib.unb.ca/sites/default/files/2021-01/unb-it-history.pdf</t>
  </si>
  <si>
    <t>https://journals.lib.unb.ca/index.php/ihr/article/download/23501/27274</t>
  </si>
  <si>
    <t>http://gauss.gge.unb.ca/papers.pdf/ANBLS.AGM99.presentation.pdf</t>
  </si>
  <si>
    <t>https://journals.lib.unb.ca/index.php/ihr/article/download/23501/27274/0</t>
  </si>
  <si>
    <t>https://gge.ext.unb.ca/Events/2008/LLS2008.pdf</t>
  </si>
  <si>
    <t>https://www.unb.ca/fredericton/engineering/_assets/documents/gge/events/2006/ahn-proposal.pdf</t>
  </si>
  <si>
    <t>https://www.ece.unb.ca/Courses/EE3013/Projects/Presentation.pdf</t>
  </si>
  <si>
    <t>https://www.unb.ca/fredericton/engineering/_assets/documents/gge/events/2007/komjathy-seminar.pdf</t>
  </si>
  <si>
    <t>https://exploreengineering.ca/sites/default/files/2022-10/City presentation tips.pdf</t>
  </si>
  <si>
    <t>https://journals.lib.unb.ca/index.php/MCR/article/download/18118/19471</t>
  </si>
  <si>
    <t>https://www.unb.ca/second-language/_assets/documents/ecri/workshop1eng.pdf</t>
  </si>
  <si>
    <t>https://journals.lib.unb.ca/index.php/IFR/article/download/13458/14541/0</t>
  </si>
  <si>
    <t>https://www.unb.ca/fredericton/engineering/_assets/documents/gge/events/2020/barnes.pdf</t>
  </si>
  <si>
    <t>https://www.unb.ca/fredericton/engineering/_assets/documents/gge/events/2007/white-seminar.pdf</t>
  </si>
  <si>
    <t>https://www.unb.ca/second-language/_assets/documents/ecri/feuilleparticipant/handout1-1.pdf</t>
  </si>
  <si>
    <t>https://www.tac-atc.ca/sites/default/files/conf_papers/reality_capture_of_hydraulics_infrastructure.pdf</t>
  </si>
  <si>
    <t>https://gge.ext.unb.ca/Study/Graduate/GGE6910Assessment.pdf</t>
  </si>
  <si>
    <t>https://www.unb.ca/fredericton/engineering/_assets/documents/gge/events/2020/midwest.pdf</t>
  </si>
  <si>
    <t>https://www.unb.ca/fredericton/engineering/_assets/documents/gge/events/2006/brazil.pdf</t>
  </si>
  <si>
    <t>https://journals.lib.unb.ca/index.php/la/article/download/22550/26206/34101</t>
  </si>
  <si>
    <t>https://journals.lib.unb.ca/index.php/ihr/article/download/23411/27186/35733</t>
  </si>
  <si>
    <t>https://www.publichealthontario.ca/-/media/documents/ncov/sch/2021/05/presentation-4-hand-hygiene.pdf?sc_lang=en</t>
  </si>
  <si>
    <t>http://cs.unb.ca/~dedourek/ns2presentation/M3mobilenodes.pdf</t>
  </si>
  <si>
    <t>https://journals.lib.unb.ca/index.php/MCR/article/download/18118/19471/23293</t>
  </si>
  <si>
    <t>https://www.cs.unb.ca/~dedourek/ns2presentation/M2otcl.pdf</t>
  </si>
  <si>
    <t>https://journals.lib.unb.ca/index.php/ihr/article/download/23501/27274/35821</t>
  </si>
  <si>
    <t>https://www.unb.ca/fredericton/law/library/_resources/pdf/legal-materials/nlns-arbitration/phasei_nl_memorial_figuresandtextoforalpresentation_brianacrane_opt.pdf</t>
  </si>
  <si>
    <t>https://www.unb.ca/fredericton/law/library/_resources/pdf/legal-materials/nlns-arbitration/phaseii_nl_figuresandtextoforalpresentation_donaldmmcrae2_opt.pdf</t>
  </si>
  <si>
    <t>https://nursing.ucalgary.ca/sites/default/files/teams/1/OH&amp;S Onboarding Presentation.pdf</t>
  </si>
  <si>
    <t>https://www.unb.ca/fredericton/law/library/_resources/pdf/legal-materials/nlns-arbitration/phaseii_nl_figuresandtextoforalpresentation_donaldmmcrae3_opt.pdf</t>
  </si>
  <si>
    <t>https://www.cs.unb.ca/~dedourek/ns2presentation/M3mobilenodes.pdf</t>
  </si>
  <si>
    <t>https://www.atlanticuniversities.ca/wp-content/uploads/2021/12/Jill-Green-presentation.pdf</t>
  </si>
  <si>
    <t>https://journals.lib.unb.ca/index.php/ihr/article/download/23900/27685</t>
  </si>
  <si>
    <t>https://www.unb.ca/fredericton/law/library/_resources/pdf/legal-materials/nlns-arbitration/phaseii_nl_figuresandtextoforalpresentation_davidcolson2_opt.pdf</t>
  </si>
  <si>
    <t>https://www.unb.ca/fredericton/law/library/_resources/pdf/legal-materials/nlns-arbitration/phaseii_nl_figuresandtextoforalpresentation_lalanwillis_opt.pdf</t>
  </si>
  <si>
    <t>https://gge.ext.unb.ca/Events/2007/WhiteSeminar.pdf</t>
  </si>
  <si>
    <t>https://www.unb.ca/fredericton/law/library/_resources/pdf/legal-materials/nlns-arbitration/phasei_nl_memorial_figuresandtextoforalpresentation_donaldmmcrae_opt.pdf</t>
  </si>
  <si>
    <t>https://journals.lib.unb.ca/index.php/ihr/article/download/26575/1882519335/1882519570</t>
  </si>
  <si>
    <t>https://www.dir.ca.gov/oshsb/documents/Protection-from-Wildfire-Smoke-Emergency-txtbrdconsider.pdf</t>
  </si>
  <si>
    <t>https://journals.lib.unb.ca/index.php/la/article/download/22550/26206</t>
  </si>
  <si>
    <t>https://journals.lib.unb.ca/index.php/IFR/article/download/13897/14979</t>
  </si>
  <si>
    <t>https://arquivos.unb.br/arquivos/20231761822b242875723751dbeda2f8d/Aula_1_-_Plano_de_ensino_e_conceitos_bsicos_35.pdf</t>
  </si>
  <si>
    <t>https://www.cs.unb.ca/~rlu1/slide/20150127guomingwang.pdf</t>
  </si>
  <si>
    <t>https://cacgn.ca.gov/media/10079/full-14-a-presentation_california-reforestation-practices.pdf</t>
  </si>
  <si>
    <t>https://www.adcb.com/en/Images/UNB Investors Presentation 2018 EN Q4_tcm41-246133.pdf</t>
  </si>
  <si>
    <t>https://gge.ext.unb.ca/Events/2007/KomjathySeminar.pdf</t>
  </si>
  <si>
    <t>https://alexandercollege.ca/web-2018/wp-content/uploads/2015/04/Outline-Worksheet-Film-Presentation.pdf</t>
  </si>
  <si>
    <t>https://docs.cer-rec.gc.ca/ll-eng/llisapi.dll/fetch/2000/90464/90552/548311/956726/2392873/2449925/2451875/2547403/C363-9-1_-_Letter_enclosing_Upper_Nicola_Band_s_Visual_Aids_for_Oral_Traditional_Evidence_Presentation_-_A4E9L9.pdf?nodeid=2547404&amp;vernum=-2</t>
  </si>
  <si>
    <t>https://journals.lib.unb.ca/index.php/ihr/article/download/23694/27467</t>
  </si>
  <si>
    <t>https://albertasat.ca/wp-content/uploads/sites/85/2022/09/Presentation-Northern-Lights-.pdf</t>
  </si>
  <si>
    <t>https://www.publichealthontario.ca/-/media/documents/ncov/sch/2021/05/transcript-presentation-6-environmental-cleaning.pdf?sc_lang=en</t>
  </si>
  <si>
    <t>https://efiling.energy.ca.gov/GetDocument.aspx?tn=233410&amp;DocumentContentId=65926</t>
  </si>
  <si>
    <t>https://www.cs.unb.ca/seminarseries/documents/11.21.07-CMCMicrosystemsPresentation.pdf</t>
  </si>
  <si>
    <t>https://www.unb.ca/fredericton/law/library/_resources/pdf/legal-materials/nlns-arbitration/phaseii_nl_figuresandtextoforalpresentation_donaldmmcrae_opt.pdf</t>
  </si>
  <si>
    <t>https://www.publichealthontario.ca/-/media/documents/ncov/sch/2021/05/presentation-4-hand-hygiene.pdf</t>
  </si>
  <si>
    <t>https://gge.ext.unb.ca/Events/2007/NnaniSeminar.pdf</t>
  </si>
  <si>
    <t>https://efiling.energy.ca.gov/getdocument.aspx?tn=239480</t>
  </si>
  <si>
    <t>https://periodicos.unb.br/index.php/fmc/article/download/35846/28508/92836</t>
  </si>
  <si>
    <t>https://www.fnha.ca/Documents/FNHA-MHW-Summit-2018-Presentation-Decolonizing-Addiction-and-Indigenous-Harm-Reduction.pdf</t>
  </si>
  <si>
    <t>http://aegsc.educ.unb.ca/year/2016/Abstracts2016.pdf</t>
  </si>
  <si>
    <t>https://svpainel.sds.unb.br/pdf/form-library/anatomy_of_a_business_plan_presentation.pdf?ID=fHJ:5523</t>
  </si>
  <si>
    <t>https://www.townofsaintandrews.ca/wp-content/uploads/2018/05/ps161101_unb_deer_management_presentation_april_2018.pdf</t>
  </si>
  <si>
    <t>https://www.lausd.org/cms/lib/CA01000043/Centricity/Domain/1057/10-26-23CIpresentationEthnicStudies.pdf</t>
  </si>
  <si>
    <t>https://periodicos.unb.br/index.php/textos/article/download/27830/23925/58367</t>
  </si>
  <si>
    <t>https://www.periodicos.unb.br/index.php/anuarioantropologico/article/download/6740/7435/15277</t>
  </si>
  <si>
    <t>http://cs.unb.ca/seminarseries/documents/11.21.07-CMCMicrosystemsPresentation.pdf</t>
  </si>
  <si>
    <t>https://journals.lib.unb.ca/index.php/ihr/article/download/23900/27685/36247</t>
  </si>
  <si>
    <t>https://journals.lib.unb.ca/index.php/IFR/article/download/13458/14541/18166</t>
  </si>
  <si>
    <t>https://journals.lib.unb.ca/index.php/IFR/article/download/13458/14541</t>
  </si>
  <si>
    <t>http://cs.unb.ca/~dedourek/ns2presentation/M2otcl.pdf</t>
  </si>
  <si>
    <t>https://gge.ext.unb.ca/Events/2006/Brazil.pdf</t>
  </si>
  <si>
    <t>https://arquivos.unb.br/arquivos/2023137072780f28757280b0694245348/Aula_1_-_Plano_de_ensino_e_conceitos_bsicos_quarta.pdf</t>
  </si>
  <si>
    <t>https://journals.lib.unb.ca/index.php/ihr/article/download/20738/23899/29495</t>
  </si>
  <si>
    <t>https://www.nas.nasa.gov/assets/nas/pdf/ams/2014/AMS_20140408_Panda.pdf</t>
  </si>
  <si>
    <t>https://arquivos.unb.br/arquivos/20230041207bbd29046743294a3b7e70b/Aula_9_-_Desenvolvimento_organizacional.pdf</t>
  </si>
  <si>
    <t>https://www.dir.ca.gov/oshsb/documents/Indoor-Heat-proptxt.pdf</t>
  </si>
  <si>
    <t>https://raven-research.org/wp-content/uploads/2019/10/WIPS-Oct-30-2019.pdf</t>
  </si>
  <si>
    <t>https://www.cs.unb.ca/seminarseries/documents/20030512_grewal.pdf</t>
  </si>
  <si>
    <t>https://on-demand.gputechconf.com/gtc/2016/presentation/s6845-frederic-bastien-theano-python-library.pdf</t>
  </si>
  <si>
    <t>https://www.healthmanagement.com/wp-content/uploads/6-28-16-Community-Based-Participatory-Research.pdf</t>
  </si>
  <si>
    <t>https://www.healthmanagement.com/wp-content/uploads/John-Stancil.pdf</t>
  </si>
  <si>
    <t>https://www.healthmanagement.com/wp-content/uploads/MN-Session-1-HIV-and-Substance-Abuse.pdf</t>
  </si>
  <si>
    <t>https://www.healthmanagement.com/wp-content/uploads/Crisis-Systems-and-Services-MN-Webinar_final.pdf</t>
  </si>
  <si>
    <t>https://www.healthmanagement.com/wp-content/uploads/HMA_JI-Medicaid_Webinar_4-6-23_slides.pdf</t>
  </si>
  <si>
    <t>https://www.healthmanagement.com/wp-content/uploads/HMA-BH-leaders-as-BH-caregivers-jacobs-051321-REVISED.pdf</t>
  </si>
  <si>
    <t>https://www.healthmanagement.com/wp-content/uploads/JI-Medicaid_Webinar4_07132023_PRESENTED.pdf</t>
  </si>
  <si>
    <t>https://www.healthmanagement.com/wp-content/uploads/Medicare-ACOs-The-Value-Proposition.pdf</t>
  </si>
  <si>
    <t>https://www.healthmanagement.com/wp-content/uploads/Uma_Intro_Slides_HMA-Conference-2019.pdf</t>
  </si>
  <si>
    <t>https://www.healthmanagement.com/wp-content/uploads/Jon_Blum_HMA-Conference-Medicare-Advantage-Keynote_Sep-19.pdf</t>
  </si>
  <si>
    <t>https://www.mayerbrown.com/-/media/files/perspectives-events/publications/2020/05/legal-update--sec-amends-business-acquisition-and-disposition-disclosure-rules-may-2020.pdf</t>
  </si>
  <si>
    <t>https://www.mayerbrown.com/-/media/files/perspectives-events/publications/2020/09/sec-amends-shareholder-proposal-rule.pdf</t>
  </si>
  <si>
    <t>https://www.mayerbrown.com/-/media/files/perspectives-events/events/2022/11/ifragfs2022_program.pdf</t>
  </si>
  <si>
    <t>https://www.mayerbrown.com/-/media/files/perspectives-events/publications/2020/10/top-10-practice-tips-pipe-transactions-by-spacs.pdf</t>
  </si>
  <si>
    <t>https://www.mayerbrown.com/-/media/files/perspectives-events/publications/2021/11/irs-publishes-carried-interest.pdf</t>
  </si>
  <si>
    <t>https://www.mayerbrown.com/-/media/files/perspectives-events/publications/2022/01/what_s-the-deal--ipos--prefiling-period.pdf</t>
  </si>
  <si>
    <t>https://www.mayerbrown.com/-/media/files/perspectives-events/events/2018/09/autonomes-fahren-in-deutschland--cybersecurity/files/presentation-slides/fileattachment/automotivewebinarautonomesfahrenindeutschlandcyber.pdf</t>
  </si>
  <si>
    <t>https://www.mayerbrown.com/-/media/files/perspectives-events/publications/2023/06/sec-approval-of-clawback-listing-standards.pdf?rev=471c1e1af048401ea02fbc27f138fbf7</t>
  </si>
  <si>
    <t>https://www.mayerbrown.com/-/media/files/news/2019/06/brandimartethesis_jun19.pdf</t>
  </si>
  <si>
    <t>https://www.mayerbrown.com/-/media/files/perspectives-events/events/2018/07/west-legaledcenters-share-buybacks/files/presentation-materials/fileattachment/share-buybacks-7-24-18.pdf/1000</t>
  </si>
  <si>
    <t>https://www.ualberta.ca/medical-microbiology/media-library/graduate-studies/resource-cabinet/mmigradhandbook.pdf</t>
  </si>
  <si>
    <t>https://www.ualberta.ca/research/media-library/post-doctoral-office/documents/professional-developement/getting-a-postdoc.pdf</t>
  </si>
  <si>
    <t>https://www.ualberta.ca/community-university-partnership/media-library/community-university-partnership/research/ecmap-reports/ecd-conceptualmodel.pdf</t>
  </si>
  <si>
    <t>https://www.ualberta.ca/graduate-studies/media-library/professional-development/pd-resources/20140613may5managingyourtimeandenergycatherineclarkshniderhhspresentation21-1.pdf</t>
  </si>
  <si>
    <t>https://www.ualberta.ca/laboratory-medicine-and-pathology/media-library/programs/graduate-program/lmp-handbook---pa-program.pdf</t>
  </si>
  <si>
    <t>https://www.ualberta.ca/research/media-library/reo/human-ethics-files/forms-files/guidelines-for-oral-consent.pdf</t>
  </si>
  <si>
    <t>https://www.ualberta.ca/occupational-therapy/media-library/documents/clinical-education/ot-now---prosper-place-clubhouse---a-mosaic-of-inclusion-for-recovery.pdf</t>
  </si>
  <si>
    <t>https://www.ualberta.ca/biological-sciences/media-library/mbsu/protein-purification-and-fplc/gen-protein-purification.pdf</t>
  </si>
  <si>
    <t>https://www.ualberta.ca/graduate-studies/media-library/about/faculty-and-staff/resources-for-supervisors-and-graduate-coordinators/20190904-candidacy-and-final-exams.pdf</t>
  </si>
  <si>
    <t>https://www.ualberta.ca/community-engagement/media-library/community-engagement-consultation-plan/community-engagement-consultation-plan.pdf</t>
  </si>
  <si>
    <t>https://www.healthmanagement.com/wp-content/uploads/HMA-Webinar-Assessing-Health-Plan-Partnerships-with-Community-Based-Organizations-12-7-16.pdf</t>
  </si>
  <si>
    <t>https://www.healthmanagement.com/wp-content/uploads/12-8-15-HMA-Provider-Network-Adequacy-Webinar-1.pdf</t>
  </si>
  <si>
    <t>https://www.healthmanagement.com/wp-content/uploads/Michael-Monson.pdf</t>
  </si>
  <si>
    <t>https://www.healthmanagement.com/wp-content/uploads/HMA-Accreditation-Webinar-4-6-21-v.ldo_.pdf</t>
  </si>
  <si>
    <t>https://www.healthmanagement.com/wp-content/uploads/Nestor_Plana_2019-HMA-Presentation.pdf</t>
  </si>
  <si>
    <t>https://www.healthmanagement.com/wp-content/uploads/9-1-20-Achieving-Health-Equity-for-Disadvantaged-Populations-with-Health-Performance-Accelerator-by-HMA-HealthEC.pdf</t>
  </si>
  <si>
    <t>https://www.healthmanagement.com/wp-content/uploads/Friedman-FINAL-Slides.pdf</t>
  </si>
  <si>
    <t>https://www.healthmanagement.com/wp-content/uploads/HMA-Public-Health-Webinar-Final.pdf</t>
  </si>
  <si>
    <t>https://www.healthmanagement.com/wp-content/uploads/Patti-Killingsworth.pdf</t>
  </si>
  <si>
    <t>https://www.healthmanagement.com/wp-content/uploads/11-9-15-HMA-GME-Webinar.pdf</t>
  </si>
  <si>
    <t>https://www.mayerbrown.com/-/media/files/perspectives-events/publications/2018/04/credit-loss-accounting-us-bank-regulators-proposal/files/update-credit_loss_accounting_0418_v1/fileattachment/update-credit_loss_accounting_0418_v1.pdf</t>
  </si>
  <si>
    <t>https://www.mayerbrown.com/-/media/files/perspectives-events/events/2014/08/aba-section-of-public-contract-law-annual-meeting/files/presentation/fileattachment/10internalinvestigationsauthcheckdampdf0f.pdf</t>
  </si>
  <si>
    <t>https://www.mayerbrown.com/-/media/files/perspectives-events/publications/2019/03/skmodernizationadopted.pdf</t>
  </si>
  <si>
    <t>https://www.mayerbrown.com/-/media/files/perspectives-events/publications/2019/06/sustainable-lending.pdf</t>
  </si>
  <si>
    <t>https://www.mayerbrown.com/-/media/files/perspectives-events/events/2021/10/spacs-up-up-and-away.pdf</t>
  </si>
  <si>
    <t>https://www.mayerbrown.com/-/media/files/perspectives-events/events/2015/02/emsuder-v-commissionerem-tc-memo-2014201-a-swiss-a/files/presentation-slides/fileattachment/suder-final-version.pdf</t>
  </si>
  <si>
    <t>https://www.mayerbrown.com/-/media/files/perspectives-events/publications/2021/03/reverseinquiries-newsletter--42.pdf</t>
  </si>
  <si>
    <t>https://www.mayerbrown.com/-/media/files/perspectives-events/publications/2020/07/sec-amends-financial-disclosure-rules-for-merger.pdf</t>
  </si>
  <si>
    <t>https://www.mayerbrown.com/-/media/files/perspectives-events/events/2012/04/insurance-and-reinsurance-legal-developments-finan/files/presentations-slides/fileattachment/applebymayerbrowninsurancepresentation17april-fina.pdf</t>
  </si>
  <si>
    <t>https://www.mayerbrown.com/-/media/files/perspectives-events/publications/2021/04/focus-on-latin-america/look-before-you-leap-7413058311.pdf</t>
  </si>
  <si>
    <t>https://www.ualberta.ca/centre-for-teaching-and-learning/teaching-support/assessment/assessing-group-work-handout.pdf</t>
  </si>
  <si>
    <t>https://www.ualberta.ca/kinesiology-sport-recreation/media-library/research/centres-and-units/centre-for-active-living/wellspring/2020/2020_april.pdf</t>
  </si>
  <si>
    <t>https://www.ualberta.ca/~unsworth/UA-classes/210/notes210/B/210B4-2008.pdf</t>
  </si>
  <si>
    <t>https://www.ualberta.ca/anesthesiology-pain-medicine/media-library/rounds/closed-loop-anesthesia-systems.pdf</t>
  </si>
  <si>
    <t>https://www.ualberta.ca/centre-for-teaching-and-learning/media-library/wac/quick-guides/wacuofaframingyourresearchforreadersinteractionengagementstance.pdf</t>
  </si>
  <si>
    <t>https://www.ualberta.ca/oncology/media-library/media-gallery/awards_2019.pdf</t>
  </si>
  <si>
    <t>https://www.ualberta.ca/human-resources-health-safety-environment/media-library/health-and-wellbeing/mental-health/suicide/preventing-suicide-among-older-adults.pdf</t>
  </si>
  <si>
    <t>https://www.ualberta.ca/western-canadian-centre-for-deaf-studies/media-library/documents/b-vi-handouts/sightedguidetechniquesbrailleinstituteofamerica.pdf</t>
  </si>
  <si>
    <t>https://www.ualberta.ca/international-institute-for-qualitative-methodology/media-library/international-institute-of-qualitative-methods/webinars/mixed-methods/2019/cook-kamalodeen-webinar-final.pdf</t>
  </si>
  <si>
    <t>https://www.ualberta.ca/centre-for-teaching-and-learning/media-library/teaching-institute/2019/dividing-attention-in-the-classroom-reduces-exam-performance.pdf</t>
  </si>
  <si>
    <t>https://www.healthmanagement.com/wp-content/uploads/Pathways-HUB-A-Population-Health-Model.pdf</t>
  </si>
  <si>
    <t>https://www.healthmanagement.com/wp-content/uploads/Optimizing-your-Communicable-Disease-Outbreak-Management-with-Health-Performance-Accelerator-by-HMA-HealthEC_090320_Final-.pdf</t>
  </si>
  <si>
    <t>https://www.healthmanagement.com/wp-content/uploads/3-3-16-HMA-CohnReznick-Value-Based-Payment-Readiness.pdf</t>
  </si>
  <si>
    <t>https://www.healthmanagement.com/wp-content/uploads/Mike-Leavitt-Leavitt-Partners.pdf</t>
  </si>
  <si>
    <t>https://www.healthmanagement.com/wp-content/uploads/12-2-15-HMA-Care-Management-Essentials-Webinar-1.pdf</t>
  </si>
  <si>
    <t>https://www.healthmanagement.com/wp-content/uploads/072920-HMA-Roundup.pdf</t>
  </si>
  <si>
    <t>https://www.healthmanagement.com/wp-content/uploads/HMA-Trauma-Informed-Care-Webinar-6-8-16.pdf</t>
  </si>
  <si>
    <t>https://www.healthmanagement.com/wp-content/uploads/PRESENTED-Medicaid-1115-Justice-Waivers-and-Special-Populations-Meeting-the-Needs-of-Justice-mpacted-Youth.pdf</t>
  </si>
  <si>
    <t>https://www.healthmanagement.com/wp-content/uploads/In_Focus_Dual_Integration_3-25-20_HMA.pdf</t>
  </si>
  <si>
    <t>https://www.healthmanagement.com/wp-content/uploads/HMA-VBE-Webinar-11-12-14.pdf</t>
  </si>
  <si>
    <t>https://www.mayerbrown.com/-/media/files/perspectives-events/publications/2022/03/sec-climate-change-proposal.pdf</t>
  </si>
  <si>
    <t>https://www.mayerbrown.com/-/media/files/perspectives-events/events/2020/07/10-most-common-insolvency-questions-in-receivables-and-payables-finance--a-focus-on-the-united-states.pdf/1000</t>
  </si>
  <si>
    <t>https://www.mayerbrown.com/-/media/files/uploads/event-document/2023/04/p2.pdf</t>
  </si>
  <si>
    <t>https://www.mayerbrown.com/-/media/files/perspectives-events/events/2021/09/hot-topics-in-investment-adviser-regulation.pdf</t>
  </si>
  <si>
    <t>https://www.mayerbrown.com/-/media/files/perspectives-events/publications/2021/10/reverseinquiries-newsletter-volume-4-issue-5.pdf</t>
  </si>
  <si>
    <t>https://www.mayerbrown.com/-/media/files/perspectives-events/events/2013/08/cross-border-and-extraterritorial-effect-on-eu-reg/files/view-presentation-slides/fileattachment/cross-border_extraterritorial_effect.pdf</t>
  </si>
  <si>
    <t>https://www.mayerbrown.com/-/media/files/perspectives-events/events/2017/10/seminar-developing-lng-and-gastopower-projects-in/files/presentation-slides/fileattachment/171102developinglngandgastopowerprojectsinbrazil.pdf</t>
  </si>
  <si>
    <t>https://www.mayerbrown.com/-/media/files/perspectives-events/publications/2024/03/legal-update----sec-adopts-climate-change-disclosure-rules.pdf%3Frev=-1</t>
  </si>
  <si>
    <t>https://www.mayerbrown.com/-/media/files/perspectives-events/events/2020/10/reverse-inquiries-workshop--issuing-credit-linked-notes.pdf</t>
  </si>
  <si>
    <t>https://www.mayerbrown.com/-/media/files/perspectives-events/events/2013/06/the-growing-importance-of-internal-investigations/files/presentation-slides/fileattachment/internalinvestigationsprogramfinalpresentationslid.pdf</t>
  </si>
  <si>
    <t>https://lpcorp.gcs-web.com/static-files/da523c32-dcec-4f1e-9ba2-7dc2414dae4e</t>
  </si>
  <si>
    <t>https://lpcorp.gcs-web.com/static-files/dbe8cf6c-5a6b-45f5-b65f-0bf8c5caf481</t>
  </si>
  <si>
    <t>https://lpcorp.gcs-web.com/static-files/9e9d9ad1-8c9d-4aff-b3d0-9ce0caf454be</t>
  </si>
  <si>
    <t>https://lpcorp.gcs-web.com/static-files/87aa4e59-ab11-4a80-9f8f-01076892c93a</t>
  </si>
  <si>
    <t>https://www.ualberta.ca/obstetrics-gynecology/media-library/documents/2019-obgyn-epa-guide.pdf</t>
  </si>
  <si>
    <t>https://www.ualberta.ca/rehabilitation/media-library/faculty-site/research/fdsi/documents/practice-points/parent-capacity-assessment.pdf</t>
  </si>
  <si>
    <t>https://www.ualberta.ca/medicine/media-library/resources/support-wellness/career-planning/may-2022-cv-presentation-slides.pdf</t>
  </si>
  <si>
    <t>https://www.ualberta.ca/john-dossetor-health-ethics-centre/media-library/presentation-archives/relationalethicshopelarsen.pdf</t>
  </si>
  <si>
    <t>https://www.ualberta.ca/business/media-library/people/mengxin1/mengxinzhaocv.pdf</t>
  </si>
  <si>
    <t>https://www.ualberta.ca/centre-for-teaching-and-learning/media-library/instructional-resources/creating-learning-outcomes/wmblooms-taxonomy-of-learning.pdf</t>
  </si>
  <si>
    <t>https://www.ualberta.ca/~rjia/Math214/Part4/Lec7a.pdf</t>
  </si>
  <si>
    <t>https://www.ualberta.ca/business/media-library/people/runjuan/cv-runjuanliu.pdf</t>
  </si>
  <si>
    <t>https://www.ualberta.ca/international-institute-for-qualitative-methodology/media-library/international-institute-of-qualitative-methods/webinars/master-class/2013/g-higginbottom-focused-ethnography.pdf</t>
  </si>
  <si>
    <t>https://www.ualberta.ca/native-studies/media-library/rcmr/research-fellowship/wlm_rupertsland_report_2020-01-31.pdf</t>
  </si>
  <si>
    <t>https://www.mayerbrown.com/-/media/files/perspectives-events/publications/2019/08/on-point--general-solicitation.pdf</t>
  </si>
  <si>
    <t>https://www.mayerbrown.com/-/media/files/perspectives-events/publications/2024/01/legal-update--sec-adopts-final-rules-relating-to-spacs-shell-companies-and-projections-ja76147942710.pdf%3Frev=ae03db02229542c092fff5d7d8f03203</t>
  </si>
  <si>
    <t>https://www.mayerbrown.com/-/media/files/perspectives-events/publications/2020/01/10-tips-for-10ks-and-proxy-statements_v3.pdf</t>
  </si>
  <si>
    <t>https://www.mayerbrown.com/-/media/files/news/2016/10/stored-value-facilities-licensing-and-privacy-in-h/files/pfl_october2016_pg18-19/fileattachment/pfl_october2016_pg18-19.pdf</t>
  </si>
  <si>
    <t>https://www.mayerbrown.com/-/media/files/perspectives-events/events/2021/02/despacingaccounting-and-securities-law-considerations-feb-25-2021-mbey.pdf</t>
  </si>
  <si>
    <t>https://www.mayerbrown.com/-/media/files/perspectives-events/publications/2021/09/2022-proxy-and-annual-report-season.pdf</t>
  </si>
  <si>
    <t>https://www.mayerbrown.com/-/media/files/perspectives-events/publications/2018/03/unencumbered-asset-pool-credit-facilities-an-alter/files/mayerbrownunencumberedassetpoolcreditfacilitiesana/fileattachment/mayerbrownunencumberedassetpoolcreditfacilitiesana</t>
  </si>
  <si>
    <t>https://www.mayerbrown.com/-/media/files/perspectives-events/events/2020/07/trading-from-home-slides.pdf/1000</t>
  </si>
  <si>
    <t>https://www.mayerbrown.com/-/media/files/perspectives-events/publications/2020/10/the-rise-of-reps-and-warranties-insurance-in-upstream-ma.pdf</t>
  </si>
  <si>
    <t>https://www.mayerbrown.com/-/media/files/perspectives-events/publications/2020/12/so-you-want-to-form-an-msr-fund-issues-and-considerations.pdf</t>
  </si>
  <si>
    <t>https://lpcorp.gcs-web.com/static-files/4ff152ab-8268-4ac8-a20f-f5cdc292d282</t>
  </si>
  <si>
    <t>https://lpcorp.gcs-web.com/static-files/78862072-cd97-4060-89de-46c85f231c15</t>
  </si>
  <si>
    <t>https://lpcorp.gcs-web.com/static-files/e238f252-3dae-4b0b-af28-d3941910fdd1</t>
  </si>
  <si>
    <t>https://lpcorp.gcs-web.com/node/8311/pdf</t>
  </si>
  <si>
    <t>https://www.healthmanagement.com/wp-content/uploads/MN-Session-3-MOUD_SUD-Treatment-with-Medications-for-AUD_-CJ_-Counseling-COD-HIV-SUD_-Stimulants.pdf</t>
  </si>
  <si>
    <t>https://www.healthmanagement.com/wp-content/uploads/030117-HMA-Roundup.pdf</t>
  </si>
  <si>
    <t>https://www.healthmanagement.com/wp-content/uploads/Military-Health-Competency-Among-Providers-_Webinar-2.28.2019-_Final-for-Web-Posting.pdf</t>
  </si>
  <si>
    <t>https://www.healthmanagement.com/wp-content/uploads/HMA-Webinar-2-25-16-Value-Based-End-of-Life-Care.pdf</t>
  </si>
  <si>
    <t>https://www.healthmanagement.com/wp-content/uploads/Patrick-Gordon_Tamara-Hamlish_Virna-Little_Joe-Parks.pdf</t>
  </si>
  <si>
    <t>https://www.healthmanagement.com/wp-content/uploads/HMA-5-18-16-PCMH-Lessons-Learned-Webinar.pdf</t>
  </si>
  <si>
    <t>https://www.healthmanagement.com/wp-content/uploads/HMAIS-MA-Webinar-5-10-17.pdf</t>
  </si>
  <si>
    <t>https://www.healthmanagement.com/wp-content/uploads/July-26-Webinar-Medicare-BH-Final.pdf</t>
  </si>
  <si>
    <t>https://www.healthmanagement.com/wp-content/uploads/SUD-Ecosystem-Webinar-1-Presented.pdf</t>
  </si>
  <si>
    <t>https://www.healthmanagement.com/wp-content/uploads/HMA-Webinar-11-25-14-FINAL.pdf</t>
  </si>
  <si>
    <t>https://www.ualberta.ca/general-counsel/media-library/agreements-and-memoranda-of-understanding---december-2013.pdf</t>
  </si>
  <si>
    <t>https://www.ualberta.ca/business/media-library/programs/phd/documents/2019-20/administration-orientation-final.pdf</t>
  </si>
  <si>
    <t>https://www.ualberta.ca/anesthesiology-pain-medicine/media-library/documents/workbookbuilding-better-boundariesfeb2011.pdf</t>
  </si>
  <si>
    <t>https://www.ualberta.ca/family-medicine/media-library/listsandresources/residency/academicprogramdocs/pqi-manual-august2015.pdf</t>
  </si>
  <si>
    <t>https://www.ualberta.ca/international-institute-for-qualitative-methodology/media-library/grounded-theory-webinar-feb2020.pdf</t>
  </si>
  <si>
    <t>https://www.ualberta.ca/engineering/media-library/dept-electrical-computer-engineering/graduate/grad-docs/ece-phd-final-oral-examination-checklist-january-2024.pdf</t>
  </si>
  <si>
    <t>https://www.ualberta.ca/centre-for-teaching-and-learning/media-library/learning-outcomes/learning-outcomes-guide-section2-writing-learning-outcomes.pdf</t>
  </si>
  <si>
    <t>https://www.ualberta.ca/medicine/media-library/aboutus/governance/position-descriptions/dean.pdf</t>
  </si>
  <si>
    <t>https://www.ualberta.ca/media-library/ualberta/students/university-wellness-services/ccs/handouts/simplified/communication-guidelines-sc.pdf</t>
  </si>
  <si>
    <t>https://www.ualberta.ca/oncology/media-library/media-gallery/awards_2020.pdf</t>
  </si>
  <si>
    <t>https://www.mayerbrown.com/public_docs/FCPAandUKBriberyAct.pdf</t>
  </si>
  <si>
    <t>https://www.mayerbrown.com/public_docs/misc_25annual_042006.pdf</t>
  </si>
  <si>
    <t>https://www.mayerbrown.com/-/media/files/perspectives-events/publications/2021/01/pay-ratio-disclosures.pdf</t>
  </si>
  <si>
    <t>https://www.mayerbrown.com/-/media/files/perspectives-events/publications/2020/04/ricea_la-france_art_desevrespotier_apr20.pdf</t>
  </si>
  <si>
    <t>https://www.mayerbrown.com/-/media/files/perspectives-events/events/2016/11/the-cfpb-authorities-issues-hot-topics--prediction/files/presentation-slides/fileattachment/presentation_slides.pdf</t>
  </si>
  <si>
    <t>https://www.mayerbrown.com/-/media/files/perspectives-events/events/2012/11/new-doddfrank-rules-regarding-swaps-and-the-insura/files/presentation-slides/fileattachment/dodd-frank_insurance_vs-_swaps_november_15_final.pdf</t>
  </si>
  <si>
    <t>https://www.mayerbrown.com/-/media/files/perspectives-events/publications/2016/02/feeder-funds/files/feeder-funds-spring-2016/fileattachment/feeder-funds-spring-2016.pdf</t>
  </si>
  <si>
    <t>https://www.mayerbrown.com/-/media/files/uploads/event-document/2023/04/p3.pdf</t>
  </si>
  <si>
    <t>https://www.mayerbrown.com/-/media/files/perspectives-events/publications/2022/11/7-key-takeaways-for-litigating-willful-patent-infringement.pdf?rev=2e8e130537d84f01b118e5f2385a603b</t>
  </si>
  <si>
    <t>https://www.mayerbrown.com/-/media/files/perspectives-events/publications/2022/01/what_s-the-deal--ipos--filing-and-post-filing.pd</t>
  </si>
  <si>
    <t>https://lpcorp.gcs-web.com/node/8291/pdf</t>
  </si>
  <si>
    <t>https://lpcorp.gcs-web.com/static-files/ab388249-9113-47d9-baf5-640ced1fa32b</t>
  </si>
  <si>
    <t>https://lpcorp.gcs-web.com/node/15611/pdf</t>
  </si>
  <si>
    <t>https://lpcorp.gcs-web.com/static-files/046df5b3-7310-44e3-b3a0-4feeefd3dd4e</t>
  </si>
  <si>
    <t>https://lpcorp.gcs-web.com/static-files/0e48cf37-fbfd-47ed-98be-fb0ec1351336</t>
  </si>
  <si>
    <t>https://lpcorp.gcs-web.com/static-files/4af988ec-72f1-4987-8ef6-451cbd19c5c3</t>
  </si>
  <si>
    <t>https://lpcorp.gcs-web.com/static-files/8a8e29c0-aae4-4590-91f9-7880dbd0a038</t>
  </si>
  <si>
    <t>https://lpcorp.gcs-web.com/static-files/d2762e33-e0e0-49ac-865a-1fc479f88c13</t>
  </si>
  <si>
    <t>https://lpcorp.gcs-web.com/static-files/02da727e-7e8e-424b-892c-c80c8a889c36</t>
  </si>
  <si>
    <t>https://lpcorp.gcs-web.com/static-files/e1f4ce24-dd06-486a-8b3d-b5d92766387c</t>
  </si>
  <si>
    <t>https://www.healthmanagement.com/wp-content/uploads/Opioid-Prescriber-Outreach-updated.pdf</t>
  </si>
  <si>
    <t>https://www.healthmanagement.com/wp-content/uploads/Making-Healthcare-Data-Actionable-1-14-16-HMA-Webinar.pdf</t>
  </si>
  <si>
    <t>https://www.healthmanagement.com/wp-content/uploads/Colorado-webinar-1.31.20-FINAL.pdf</t>
  </si>
  <si>
    <t>https://www.healthmanagement.com/wp-content/uploads/JI-Medicaid_Webinar_5-18-2023-PRESENTED.pdf</t>
  </si>
  <si>
    <t>https://www.healthmanagement.com/wp-content/uploads/HMA-External-Webinar_Opioid-Treatment-EcoSystems_without-animations_RER-2.12.19_FINAL.pdf</t>
  </si>
  <si>
    <t>https://www.healthmanagement.com/wp-content/uploads/1-28-16-HMA-Provider-Vitality-Webinar.pdf</t>
  </si>
  <si>
    <t>https://www.healthmanagement.com/wp-content/uploads/HMA-5-17-16-MCO-Regulations-Webinar.pdf</t>
  </si>
  <si>
    <t>https://www.healthmanagement.com/wp-content/uploads/CHW-Workforce-Webinar-1-070220.pdf</t>
  </si>
  <si>
    <t>https://www.healthmanagement.com/wp-content/uploads/June-Simmons.pdf</t>
  </si>
  <si>
    <t>https://www.healthmanagement.com/wp-content/uploads/SDOH-Panel-Slides-FINAL.pdf</t>
  </si>
  <si>
    <t>https://www.ualberta.ca/media-library/ualberta/students/uri/documents/uri_tipsheet_howtodesignapostersem_bw_2021-07.pdf</t>
  </si>
  <si>
    <t>https://www.ualberta.ca/centre-for-teaching-and-learning/media-library/learning-outcomes/january2019/learning-outcomes-guide-section-2.pdf</t>
  </si>
  <si>
    <t>https://www.ualberta.ca/centre-for-teaching-and-learning/media-library/wac/student-writing-resources/class-presentation-slides/engl121meindertw2015.pdf</t>
  </si>
  <si>
    <t>https://www.ualberta.ca/business/media-library/programs/phd/documents/procedures-for-smo-phd-comprehensive-examinations-2018.pdf</t>
  </si>
  <si>
    <t>https://www.ualberta.ca/science/media-library/research-and-teaching/teaching/qualitative-research-methodology.pdf</t>
  </si>
  <si>
    <t>https://www.ualberta.ca/centre-for-teaching-and-learning/media-library/learning-outcomes/january2019/learning-outcomes-guide-section-1.pdf</t>
  </si>
  <si>
    <t>https://www.ualberta.ca/admissions/media-library/15762_openhouseprogram_2022-digital.pdf</t>
  </si>
  <si>
    <t>https://www.ualberta.ca/laboratory-medicine-and-pathology/media-library/programs/graduate-program/lmp-student-documents-access-and-retention-policy.pdf</t>
  </si>
  <si>
    <t>https://www.ualberta.ca/centre-for-teaching-and-learning/media-library/awards-docs/tlef2017/heather-description.pdf</t>
  </si>
  <si>
    <t>https://www.ualberta.ca/chemistry/media-library/workshop-docs-2007/7pptvsboard.pdf</t>
  </si>
  <si>
    <t>https://www.mayerbrown.com/-/media/files/perspectives-events/publications/2024/03/global-climate-change-disclosure-initiatives-and-board-corporate-governance-considerations.pdf%3Frev=-1</t>
  </si>
  <si>
    <t>https://www.mayerbrown.com/-/media/files/perspectives-events/events/2022/02/ibfd-us-webinar_february-10_final.pdf</t>
  </si>
  <si>
    <t>https://www.mayerbrown.com/-/media/files/perspectives-events/publications/2020/07/global-international-arbitration-update_jul20.pdf</t>
  </si>
  <si>
    <t>https://www.mayerbrown.com/-/media/files/perspectives-events/events/2015/12/using-experts-in-international-arbitration-differe/files/view-slides/fileattachment/151208-chi-webinar-intarb-experts-slides.pdf</t>
  </si>
  <si>
    <t>https://www.mayerbrown.com/-/media/files/perspectives-events/publications/2020/03/secamendsfinancialdisclosurerequirementsinregistered.pdf</t>
  </si>
  <si>
    <t>https://www.mayerbrown.com/-/media/files/perspectives-events/publications/2020/07/on-point--significant-acquisitions.pdf</t>
  </si>
  <si>
    <t>https://www.mayerbrown.com/-/media/files/perspectives-events/publications/2024/01/global-climate-change-disclosure-initiatives-and-board-corporate-governance-considerations-final.pdf%3Frev=34b52542de0f47f1b1ab4365c71a018b</t>
  </si>
  <si>
    <t>https://www.mayerbrown.com/-/media/files/perspectives-events/publications/2019/03/reverseinquiries-white-paper-uit.pdf</t>
  </si>
  <si>
    <t>https://www.mayerbrown.com/-/media/files/news/2015/11/the-secs-pay-ratio-disclosure-rule-and-its-implica/files/1511richmanhermsen/fileattachment/1511richmanhermsen.pdf</t>
  </si>
  <si>
    <t>https://www.mayerbrown.com/public_docs/misc_Pro_Rata_Share_102005.pdf</t>
  </si>
  <si>
    <t>https://www.healthmanagement.com/wp-content/uploads/Primary-Care-Workforce-Webinar_7-15-20_FINAL.pdf</t>
  </si>
  <si>
    <t>https://www.healthmanagement.com/wp-content/uploads/HMA-10-02-2018.pdf</t>
  </si>
  <si>
    <t>https://www.healthmanagement.com/wp-content/uploads/10-21-15-HMA-Risk-Ready-Primary-Care-Webinar.pdf</t>
  </si>
  <si>
    <t>https://www.healthmanagement.com/wp-content/uploads/040115-HMA-Roundup.pdf</t>
  </si>
  <si>
    <t>https://www.healthmanagement.com/wp-content/uploads/30-2.pdf</t>
  </si>
  <si>
    <t>https://www.healthmanagement.com/wp-content/uploads/COVID-19-Telehealth-MARCH-31.pdf</t>
  </si>
  <si>
    <t>https://www.healthmanagement.com/wp-content/uploads/11-12-15-HMA-Oregon-Webinar.pdf</t>
  </si>
  <si>
    <t>https://www.healthmanagement.com/wp-content/uploads/032421-HMA-Roundup.pdf</t>
  </si>
  <si>
    <t>https://www.healthmanagement.com/wp-content/uploads/Improving-COVID-19-Vaccine-Confidence-in-Underserved-Populations-3.12.21.pdf</t>
  </si>
  <si>
    <t>https://www.healthmanagement.com/wp-content/uploads/070616-HMA-Roundup.pdf</t>
  </si>
  <si>
    <t>https://lpcorp.gcs-web.com/static-files/8047c071-4c74-4992-955f-7444f3bc3f04</t>
  </si>
  <si>
    <t>https://lpcorp.gcs-web.com/static-files/0380b951-d84b-4570-b2d4-e74becdad27d</t>
  </si>
  <si>
    <t>https://lpcorp.gcs-web.com/static-files/37bef1f6-f72e-48bd-8e37-acb0d04e208d</t>
  </si>
  <si>
    <t>https://lpcorp.gcs-web.com/static-files/c1c75d33-29f2-4e4f-8e91-0d70a71007ca</t>
  </si>
  <si>
    <t>https://lpcorp.gcs-web.com/static-files/0f4be59e-c6e8-40c6-9f43-de844fb8f44c</t>
  </si>
  <si>
    <t>https://lpcorp.gcs-web.com/node/9431/pdf</t>
  </si>
  <si>
    <t>https://lpcorp.gcs-web.com/static-files/f9328325-ef20-4ce3-a015-fcf6f58eb3f1</t>
  </si>
  <si>
    <t>https://lpcorp.gcs-web.com/static-files/5f41a7f7-86a6-4686-80cd-b23446858d41</t>
  </si>
  <si>
    <t>https://lpcorp.gcs-web.com/node/9471/pdf</t>
  </si>
  <si>
    <t>https://lpcorp.gcs-web.com/static-files/cae8a810-056a-42d3-bd60-b0c684d6ff6f</t>
  </si>
  <si>
    <t>https://www.university-bank.com/wp-content/uploads/2023/09/UNIB-Investor-Presentation-Q2-2023-vFinal.pdf</t>
  </si>
  <si>
    <t>https://www.university-bank.com/wp-content/uploads/2021/09/UNIB-Investor-Presentation-June-2021.pdf</t>
  </si>
  <si>
    <t>https://www.university-bank.com/wp-content/uploads/2022/09/UNIB-Investor-Presentation-Q1-2022-vFinal.pdf</t>
  </si>
  <si>
    <t>https://www.university-bank.com/wp-content/uploads/2021/05/UNIB-Investor-Presentation-March-2021.pdf</t>
  </si>
  <si>
    <t>https://www.university-bank.com/wp-content/uploads/2020/05/Annual-Report-2019.pdf</t>
  </si>
  <si>
    <t>https://www.university-bank.com/wp-content/uploads/2020/11/Paythat-Summary-v11.pdf</t>
  </si>
  <si>
    <t>https://www.university-bank.com/wp-content/uploads/2019/12/Annual-Report-2017.pdf</t>
  </si>
  <si>
    <t>https://www.university-bank.com/wp-content/uploads/2019/12/Annual-Report-2016.pdf</t>
  </si>
  <si>
    <t>https://www.university-bank.com/wp-content/uploads/2019/12/Annual-Report-2015.pdf</t>
  </si>
  <si>
    <t>https://www.ualberta.ca/graduate-studies/media-library/awards-and-funding/awards-documents/app-tips-and-tools/reference-letters-presentation.pdf</t>
  </si>
  <si>
    <t>https://www.ualberta.ca/biological-sciences/media-library/mbsu/protein-purification-and-fplc/affinity-chrom.pdf</t>
  </si>
  <si>
    <t>https://www.ualberta.ca/department-of-medicine/media-library/ezmqc-scic/2018-posters/12-poster-nutrition.pdf</t>
  </si>
  <si>
    <t>https://www.ualberta.ca/medicine/media-library/policies/faculty-policies/governance/fomd-approved-expression-of-opinion.pdf</t>
  </si>
  <si>
    <t>https://www.ualberta.ca/graduate-studies/media-library/forms-cabinet/awards/award-application-forms/killam-application-form.pdf</t>
  </si>
  <si>
    <t>https://www.ualberta.ca/community-university-partnership/media-library/community-university-partnership/resources/tools---assessment/unitmay-2012.pdf</t>
  </si>
  <si>
    <t>https://www.ualberta.ca/centre-for-teaching-and-learning/media-library/wac/student-writing-resources/class-presentation-slides/howtowriteeditorialarticle.pdf</t>
  </si>
  <si>
    <t>https://www.ualberta.ca/graduate-studies/media-library/current-students/academicrequirements/thesisrequirementandpreparation/2016-03-29-thesissampleprefaces.pdf</t>
  </si>
  <si>
    <t>https://www.ualberta.ca/women-in-scholarship-engineering-science-technology/media-library/documents/programs-for-high-school-students-3.0.pdf</t>
  </si>
  <si>
    <t>https://www.mayerbrown.com/-/media/files/perspectives-events/events/2020/07/10-most-common-insolvency-questions-in-receivables-and-payables-finance--a-focus-on-the-united-states.pdf</t>
  </si>
  <si>
    <t>https://www.mayerbrown.com/-/media/files/perspectives-events/events/2024/02/mayer-brown-inside-counsel-forum-master-slide-deck.pdf</t>
  </si>
  <si>
    <t>https://www.mayerbrown.com/-/media/files/perspectives-events/events/2014/11/financial-institutions-and-cloud-computing--whats/files/presentation-slides/fileattachment/financialinstitutionsandcloudcomputing-webinarhand.pdf</t>
  </si>
  <si>
    <t>https://www.mayerbrown.com/-/media/files/perspectives-events/events/2012/04/the-implementation-of-fatca-new-information-report/files/presentation-slides/fileattachment/04-05-12_tax_webinar_fatca_slides.pdf</t>
  </si>
  <si>
    <t>https://www.mayerbrown.com/-/media/files/perspectives-events/events/2012/05/ethics-obligations-and-risk-for-inhouse-lawyersavo/files/presentation-slides/fileattachment/120523-chi-webinar-ethics-series-sand-traps-slides.pdf</t>
  </si>
  <si>
    <t>https://www.mayerbrown.com/-/media/files/perspectives-events/events/2023/09/repack-programs-structuring-and-legal-considerations.pdf?rev=0f5d03736bc74f7c80ab5163315f92f8</t>
  </si>
  <si>
    <t>https://www.mayerbrown.com/-/media/files/perspectives-events/publications/2020/04/whats-the-deal--registered-direct-offerings.pdf?rev=aed484a615014855bd5c4eb3900e20da</t>
  </si>
  <si>
    <t>https://www.mayerbrown.com/-/media/files/perspectives-events/publications/2024/01/whitepaper---global-climate-change---v9.pdf%3Frev=09607c01d7454dc689be00bb89687c33</t>
  </si>
  <si>
    <t>https://www.mayerbrown.com/-/media/files/perspectives-events/events/2013/01/intellectual-property-traps-in-business-transactio/files/presentation-slides/fileattachment/130117-wdc-webinar-ip-traps-life-sciences-slides.pdf</t>
  </si>
  <si>
    <t>https://www.mayerbrown.com/-/media/files/perspectives-events/publications/2020/10/202010152021proxyandannualreportseason.pdf</t>
  </si>
  <si>
    <t>https://www.healthmanagement.com/wp-content/uploads/Evolution-of-MA-Panel-Slides.pdf</t>
  </si>
  <si>
    <t>https://www.healthmanagement.com/wp-content/uploads/MA-COVID-Flexibilities-Webinar_Final_6.11.2020-Final.pdf</t>
  </si>
  <si>
    <t>https://www.healthmanagement.com/wp-content/uploads/Strategies-to-Integrate-Health-and-Human-Services-Systems-with-Health-Performance-Accelerator-by-HMA-HealthEC_Final-1.pdf</t>
  </si>
  <si>
    <t>https://www.healthmanagement.com/wp-content/uploads/Primary-Care-Workforce-Webinar-2-of-3_7-22-20-FINAL.pdf</t>
  </si>
  <si>
    <t>https://www.healthmanagement.com/wp-content/uploads/CCBHC-State-Planning-Grants_HMANatCon_FINAL_11.07.20221.pdf</t>
  </si>
  <si>
    <t>https://www.healthmanagement.com/wp-content/uploads/HMA-Webinar-3-15-16-Transgender-Care-and-Transitioning-Webinar.pdf</t>
  </si>
  <si>
    <t>https://www.healthmanagement.com/wp-content/uploads/Health-Plan-Approach-External-Webinar_CT_V3.pdf</t>
  </si>
  <si>
    <t>https://www.healthmanagement.com/wp-content/uploads/LA-County-Interim-and-Emergency-Housing-Evaluation-Report_Final_2-27-20.pdf</t>
  </si>
  <si>
    <t>https://www.healthmanagement.com/wp-content/uploads/11-10-15-HMA-Future-of-Community-Behavioral-Webinar.pdf</t>
  </si>
  <si>
    <t>https://www.healthmanagement.com/wp-content/uploads/HMA-5-12-16-Using-a-Policy-Framework-to-Foster-Provider-Practice-Transformation-Webinar.pdf</t>
  </si>
  <si>
    <t>https://lpcorp.gcs-web.com/node/9406/pdf</t>
  </si>
  <si>
    <t>https://lpcorp.gcs-web.com/static-files/52b57aa1-24dd-42f2-adf3-5b11766dd15a</t>
  </si>
  <si>
    <t>https://lpcorp.gcs-web.com/static-files/9af99725-e52f-4265-9ee3-0b77ed0c0082</t>
  </si>
  <si>
    <t>https://lpcorp.gcs-web.com/static-files/3d8f1113-bfd2-44dc-a397-41f3cd2e283e</t>
  </si>
  <si>
    <t>https://lpcorp.gcs-web.com/static-files/f7178399-69cf-4cde-880f-d659021fa593</t>
  </si>
  <si>
    <t>https://lpcorp.gcs-web.com/node/9411/pdf</t>
  </si>
  <si>
    <t>https://lpcorp.gcs-web.com/node/9246/pdf</t>
  </si>
  <si>
    <t>https://lpcorp.gcs-web.com/static-files/c315e3ff-16ea-431c-a71b-fa721f8b69f2</t>
  </si>
  <si>
    <t>https://lpcorp.gcs-web.com/static-files/c7512c9d-2d91-4218-912b-18fd6f0bd613</t>
  </si>
  <si>
    <t>https://lpcorp.gcs-web.com/node/18931/pdf</t>
  </si>
  <si>
    <t>https://www.university-bank.com/wp-content/uploads/2021/02/UNIB-Investor-Presentation-December-2020-1.pdf</t>
  </si>
  <si>
    <t>https://www.university-bank.com/wp-content/uploads/2019/12/University-Bancorp-2013-Annual-Financial-Statement.pdf</t>
  </si>
  <si>
    <t>https://www.university-bank.com/wp-content/uploads/2020/12/Annual-Shareholder-Letter-2020.pdf</t>
  </si>
  <si>
    <t>https://www.university-bank.com/wp-content/uploads/2019/12/Annual-Report-2014.pdf</t>
  </si>
  <si>
    <t>https://www.university-bank.com/wp-content/uploads/2020/12/Annual-Shareholder-Letter-2019.pdf</t>
  </si>
  <si>
    <t>https://www.university-bank.com/wp-content/uploads/2019/12/Annual-Report-2008.pdf</t>
  </si>
  <si>
    <t>https://www.university-bank.com/wp-content/uploads/2019/12/Annual-Report-2011.pdf</t>
  </si>
  <si>
    <t>https://www.university-bank.com/wp-content/uploads/2019/12/Annual-Report-2012.pdf</t>
  </si>
  <si>
    <t>https://capital.nab.com.au/content/dam/nab-capital/documents/debt-investor-presentations/2020-November-Debt-Investor-Presentation--Domestic-FINAL.pdf</t>
  </si>
  <si>
    <t>https://capital.nab.com.au/content/dam/nab-capital/documents/debt-investor-presentations/FY23 December NAB Debt Investor Presentation.pdf</t>
  </si>
  <si>
    <t>https://www.westpac.com.au/docs/pdf/aw/ic/Westpac_Capital_Notes_4_Investor_Presentation.pdf</t>
  </si>
  <si>
    <t>https://www.nab.com.au/content/dam/nabrwd/documents/reports/financial/nab-investor-presentation-half-year-results-2013.pdf</t>
  </si>
  <si>
    <t>https://www.nab.com.au/content/dam/nabrwd/documents/reports/financial/full-year-investor-presentation-2013.pdf</t>
  </si>
  <si>
    <t>https://www.nab.com.au/content/dam/nabrwd/documents/reports/corporate/2015-investor-presentation.pdf</t>
  </si>
  <si>
    <t>https://capital.nab.com.au/content/dam/nab-capital/documents/debt-investor-presentations/March 2024 Debt Investor Presentation FINAL2.pdf</t>
  </si>
  <si>
    <t>https://www.nab.com.au/content/dam/nabrwd/documents/reports/corporate/aasb-9-analyst-and-investor-presentation-march-2015.pdf</t>
  </si>
  <si>
    <t>https://www.nab.com.au/content/dam/nabrwd/documents/reports/financial/1h17-investor-presentation.pdf</t>
  </si>
  <si>
    <t>https://capital.nab.com.au/content/dam/nab-capital/documents/debt-investor-presentations/1H23-NAB-Debt-Investor-Presentation1-FINAL.pdf</t>
  </si>
  <si>
    <t>https://news.nab.com.au/wp-content/uploads/2023/11/NAB-2023-Full-Year-Results-Investor-Presentation.pdf</t>
  </si>
  <si>
    <t>https://bondadviser-production.s3.amazonaws.com/uploads/attachment/uploaded/557/NAB_Capital_Notes_3_Investor_Presentation.pdf</t>
  </si>
  <si>
    <t>https://www.nab.com.au/content/dam/nabrwd/documents/reports/investment/clydesdale-demerger-and-ipo-short-form-presentation.pdf</t>
  </si>
  <si>
    <t>https://www.nab.com.au/content/dam/nabrwd/documents/reports/corporate/2019-half-year-results-investor-presentation.pdf</t>
  </si>
  <si>
    <t>https://www.nab.com.au/content/dam/nabrwd/documents/reports/financial/axa-presentation-2009.pdf</t>
  </si>
  <si>
    <t>https://www.nabcapital.com.au/content/dam/nab-capital/documents/debt-investor-presentations/FY21-Debt-Investor-Presentation--FINAL.pdf</t>
  </si>
  <si>
    <t>https://www.nab.com.au/content/dam/nabrwd/documents/reports/financial/half-year-results-investor-presentation-2011.pdf</t>
  </si>
  <si>
    <t>https://www.fundsfocus.com.au/managed-funds/pdfs/ipo/nab-notes-ii-presentation.pdf</t>
  </si>
  <si>
    <t>https://www.360capital.com.au/hubfs/PDFs/2020-08-31-TOT-FY20-Results-Presentation.pdf</t>
  </si>
  <si>
    <t>https://www.nab.com.au/content/dam/nabrwd/documents/reports/financial/half-year-results-investor-presentation-2009.pdf</t>
  </si>
  <si>
    <t>https://nabtu.org/wp-content/uploads/2019/06/Washington-Capital-NABTU-Presentation.pdf</t>
  </si>
  <si>
    <t>https://business.nab.com.au/wp-content/uploads/2022/06/Dean-Pearson_NAB-ECONOMIC-PRESENTATION_June-2022_WHOLESALERS.pdf</t>
  </si>
  <si>
    <t>https://montfortcapital.com/wp-content/uploads/2024/02/Montfort-Investor-Deck-February-2024-1.pdf</t>
  </si>
  <si>
    <t>https://www.nab.com.au/content/dam/nabrwd/documents/reports/financial/half-year-results-investor-presentation-2010.pdf</t>
  </si>
  <si>
    <t>https://www.fundsfocus.com.au/managed-funds/pdfs/ipo/nab-cps-presentation.pdf</t>
  </si>
  <si>
    <t>https://www.nabcapital.com.au/content/dam/nab-capital/documents/debt-investor-presentations/NAB August 2023 Debt Investor Presentation Draft FINAL.pdf</t>
  </si>
  <si>
    <t>https://www.bluecrowcapital.com/assets/media/2024/03/02.-Factsheet-Fevereiro-2024.pdf</t>
  </si>
  <si>
    <t>https://www.nab.com.au/content/dam/nabrwd/documents/reports/financial/2014-half-year-results-investor-presentation.pdf</t>
  </si>
  <si>
    <t>https://ir.capitalsouthwest.com/static-files/e0f0e9ba-1960-470a-bc41-f54ed288cdd9</t>
  </si>
  <si>
    <t>https://www.aubank.in/investor-presentation-may-2022-pdf-AU Bank_Investor Presentation_5May22.pdf</t>
  </si>
  <si>
    <t>https://s201.q4cdn.com/169052615/files/doc_financials/2023/q3/ER-Presentation-3Q23-Final-1213104-1.pdf</t>
  </si>
  <si>
    <t>https://data-api.marketindex.com.au/api/v1/announcements/XASX:NAB:3A630356/pdf/inline/2023-full-year-results-investor-presentation</t>
  </si>
  <si>
    <t>https://fundsfocus.com.au/managed-funds/pdfs/ipo/westpac-capital-notes3-presentation.pdf</t>
  </si>
  <si>
    <t>https://www.fundsfocus.com.au/managed-funds/pdfs/ipo/nab-capital-notes2-presentation.pdf</t>
  </si>
  <si>
    <t>https://www.capitalsouthwest.com/media/Q3-2024-CSWC-Company-Overview_FINAL.pdf</t>
  </si>
  <si>
    <t>https://www.upl-ltd.com/financial_result_and_report_pdfs/FGmbI0TUppE9Ppsa1GObhBTDf3d8Mm7aYdzzyw8x/FY2021_CMD-Presentation.pdf</t>
  </si>
  <si>
    <t>https://regalpartners.com/wp-content/uploads/2023/11/RPL-2023-11-03-PM-Capital-Presentation.pdf</t>
  </si>
  <si>
    <t>https://www.fundsfocus.com.au/managed-funds/pdfs/NAB/nabASX200-presentation.pdf</t>
  </si>
  <si>
    <t>https://www.nab.com.au/content/dam/nabrwd/documents/reports/financial/ubs-financial-services-conference-2010.pdf</t>
  </si>
  <si>
    <t>https://www.fnacdarty.com/wp-content/uploads/2021/02/FNAC-DARTY-Capital-Markets-Presentation-VF-3.pdf</t>
  </si>
  <si>
    <t>https://stbarbara.com.au/wp-content/uploads/2018/03/2018.02.26_asx_presentation_to_bmo_capital_markets_global_metals_and_mining_conference.pdf</t>
  </si>
  <si>
    <t>https://www.commbank.com.au/content/dam/commbank/about-us/shareholders/pdfs/2009-asx/Managing_Interest_Rate_Risk_Presentation_9_September_2009.pdf</t>
  </si>
  <si>
    <t>https://www.360capital.com.au/hubfs/360 Capital 2021/2020-08-31-TGP-FY20-Results-Presentation.pdf</t>
  </si>
  <si>
    <t>https://media.abnnewswire.net/media/en/docs/ASX-ISX-462399.pdf</t>
  </si>
  <si>
    <t>https://blog.uk.sodexo.com/files/live/sites/com-global/files/02 PDF/Finance/Sodexo-2022-Capital-Markets-Day-Presentation.pdf</t>
  </si>
  <si>
    <t>https://www.rml.com.au/wp-content/uploads/2023/10/Q3-2023-Presentation.pdf</t>
  </si>
  <si>
    <t>https://www.interest.co.nz/sites/default/files/embedded_images/NAB presentation.pdf</t>
  </si>
  <si>
    <t>https://stbarbara.com.au/wp-content/uploads/2019/02/2019.02.25-asx-presentation-to-bmo-capital-markets-global-metals-and-mining-conference-r.pdf</t>
  </si>
  <si>
    <t>https://resources.heartfoundation.org.au/images/uploads/publications/ACS-guidelines-long-presentation_2016_v2_1.pdf</t>
  </si>
  <si>
    <t>https://media.abnnewswire.net/media/en/presentations/rpt/ASX-ISX-462399.pdf</t>
  </si>
  <si>
    <t>https://www.asx.com.au/asxpdf/20221124/pdf/45hz4pytzjp81r.pdf</t>
  </si>
  <si>
    <t>https://www.hmccapital.com.au/investor-centre/financial-reports-presentations/annual-general-meeting-presentation-2021/</t>
  </si>
  <si>
    <t>https://data-api.marketindex.com.au/api/v1/announcements/XASX:NAB:XX391068/pdf/inline/presentation-to-ubs-by-group-executive-business-banking</t>
  </si>
  <si>
    <t>https://alcidion.com/wp-content/uploads/2019/11/Alcidion-Capital-Raising-Investor-Presentation-November-2019.pdf</t>
  </si>
  <si>
    <t>https://stbarbara.com.au/wp-content/uploads/2018/03/2016.02.29_asx_presentation_to_bmo_capital_markets_global_metals_and_mining_conference.pdf</t>
  </si>
  <si>
    <t>https://www.nabcapital.com.au/content/dam/nab-capital/documents/debt-investor-presentations/1H23-NAB-Debt-Investor-Presentation1-FINAL.pdf</t>
  </si>
  <si>
    <t>https://www.capitalpower.com/wp-content/uploads/2022/06/Captial-Power-2022-June-Investor-Meetings.pdf</t>
  </si>
  <si>
    <t>https://northamericanbancard.net/wp-content/uploads/2019/03/NAB-Presentation-May-2017-PDF.pdf</t>
  </si>
  <si>
    <t>https://www.sonidaseniorliving.com/wp-content/uploads/2021/02/Capital-Senior-Living-Investor-Presentation-Q1-2019.pdf</t>
  </si>
  <si>
    <t>https://group.mercedes-benz.com/dokumente/investoren/praesentationen/daimler-ir-capitalmarketpresentation-q3-2020.pdf</t>
  </si>
  <si>
    <t>https://www.austineng.com/wp-content/uploads/2015/04/150720-InvestorPresentation.pdf</t>
  </si>
  <si>
    <t>https://www.cpscapital.com.au/wp-content/uploads/2021/11/BME-Roadshow-Presentation_Nov-2021.pdf</t>
  </si>
  <si>
    <t>https://www.interest.co.nz/sites/default/files/NAB investor presentation.pdf</t>
  </si>
  <si>
    <t>https://assets.lifestylecommunities.com.au/prod-v2/Lifestyle-Corporate/Announcements/Full-Year-Results-Presentation_FY23.pdf</t>
  </si>
  <si>
    <t>https://6659379.fs1.hubspotusercontent-na1.net/hubfs/6659379/TCF FY23 Results Presentation.pdf</t>
  </si>
  <si>
    <t>https://www.actuary.org/sites/default/files/2022-12/C1_Presentation_CLOs.pdf</t>
  </si>
  <si>
    <t>https://www.aasb.gov.au/admin/file/content105/c9/AASB101_07-15_COMPmay19_01-20.pdf</t>
  </si>
  <si>
    <t>https://www.bluescope.com/content/dam/bluescope/corporate/bluescope-com/investor/documents/2011_BlueScope_Presentation_Capital_Raising_Presentation.pdf</t>
  </si>
  <si>
    <t>https://bmacapital.com/wp-content/uploads/2015/02/BMA_Financial_Services_Limited_Presentation_2015.pdf</t>
  </si>
  <si>
    <t>https://www.auasb.gov.au/admin/file/content102/c3/Framework_07-04nd.pdf</t>
  </si>
  <si>
    <t>https://ngxgroup.com/wp-content/uploads/2020/12/Sustainability-Disclosure-Guidelines-Presentation-Final-Nov-13.pdf</t>
  </si>
  <si>
    <t>https://www.interest.co.nz/sites/default/files/2023-05/NAB_2023_Half_Year_Results_Investor_Presentation.pdf</t>
  </si>
  <si>
    <t>https://www.hmccapital.com.au/sites/hmc/assets/HDN-1H-FY24-Results-Presentation.pdf</t>
  </si>
  <si>
    <t>https://www.wesfarmers.com.au/docs/default-source/asx-announcements/2024-half-year-results-briefing-presentation.pdf?sfvrsn=fc6be0bb_0</t>
  </si>
  <si>
    <t>https://www.commbank.com.au/content/dam/commbank/about-us/shareholders/pdfs/2002-asx/0821-Strategy-Presentation-Chief-Executive-Officer.pdf</t>
  </si>
  <si>
    <t>https://www.audit.vic.gov.au/sites/default/files/20160608-Capital-Projects-presentation.pdf</t>
  </si>
  <si>
    <t>https://data-api.marketindex.com.au/api/v1/announcements/XASX:NAB:3A432554/pdf/inline/nab-2015-full-year-results-investor-presentation</t>
  </si>
  <si>
    <t>https://www.accc.gov.au/system/files/public-registers/documents/Annexure 78 - NAB Investor Presentation Full Year Results 2022 (9 November 2022) - 02.12.22 - PR - MA1000023 ANZ Suncorp.pdf?ref=0&amp;download=y</t>
  </si>
  <si>
    <t>https://ravenna-network.com/wp-content/uploads/2020/02/AES67_Presentation_NAB_2014_-_Session_Paper_-_Hildebrand.pdf</t>
  </si>
  <si>
    <t>https://investors.nextscience.com/DownloadFile.axd?file=/Report/ComNews/20230831/02705708.pdf</t>
  </si>
  <si>
    <t>https://tubigroup.com/wp-content/uploads/2020/08/20220731-Tubi-Group_2BE-Capital-Raising-Presentation-v19.pdf</t>
  </si>
  <si>
    <t>https://stbarbara.com.au/wp-content/uploads/2019/05/2019.05.30-presentation-to-melbourne-mining-club.pdf</t>
  </si>
  <si>
    <t>https://stbarbara.com.au/wp-content/uploads/2021/04/2021.04.28-asx-presentation-on-q3-march-fy21-quarter-and-audio-webcast.pdf</t>
  </si>
  <si>
    <t>https://stbarbara.com.au/wp-content/uploads/2018/09/2018.09.20-presentation-to-2018-precious-metals-summit-colorado.pdf</t>
  </si>
  <si>
    <t>https://www.nab.org.za/uploads/files/Presentation_on_local_content.pdf</t>
  </si>
  <si>
    <t>https://static.seekingalpha.com/uploads/sa_presentations/864/57864/original.pdf</t>
  </si>
  <si>
    <t>https://stbarbara.com.au/wp-content/uploads/2018/03/2017.02.01_asx_presentation_to_analayst_and_investors_at_leonora_operations.pdf</t>
  </si>
  <si>
    <t>https://ccrhb.od.nih.gov/presentations/02012019CIF.pdf</t>
  </si>
  <si>
    <t>https://stbarbara.com.au/wp-content/uploads/2020/02/2020.02.19-asx-presentation-on-the-december-2019-half-year-report-and-webcast.pdf</t>
  </si>
  <si>
    <t>https://goodgrid.ausnetservices.com.au/-/media/Files/AusNet/Investor-Centre/ASX-Releases/2020/Full-Year-2020-Results-Release-and-Presentation.ashx</t>
  </si>
  <si>
    <t>https://data-api.marketindex.com.au/api/v1/announcements/XASX:LTR:6A1175048/pdf/inline/capital-raising-presentation</t>
  </si>
  <si>
    <t>https://investors.baesystems.com/~/media/Files/B/Bae-Systems-Investor-Relations-V3/PDFs/results-and-reports/results/2020/november-2020-capital-market-day.pdf</t>
  </si>
  <si>
    <t>https://stbarbara.com.au/wp-content/uploads/2019/07/2019.07.24-asx-presentation-on-q4-june-fy19-and-audio-webcast-reduced.pdf</t>
  </si>
  <si>
    <t>https://company-announcements.afr.com/asx/auz/ae35d179-da29-11ec-a040-c29688956f17.pdf</t>
  </si>
  <si>
    <t>https://static.seekingalpha.com/uploads/sa_presentations/242/54242/original.pdf</t>
  </si>
  <si>
    <t>https://www.cdfifund.gov/sites/cdfi/files/2024-02/Module4_Business_Strategy_CMF.pdf</t>
  </si>
  <si>
    <t>https://stbarbara.com.au/wp-content/uploads/2019/11/2019.11.25-asx-presentation-to-mines-and-money-london.pdf</t>
  </si>
  <si>
    <t>https://s201.q4cdn.com/169052615/files/doc_financials/2022/q4/Burford-Capital-ER-Presentation-FY22.pdf</t>
  </si>
  <si>
    <t>https://stbarbara.com.au/wp-content/uploads/2019/09/2019.09.11-asx-presentation-to-analysts-and-investors-at-atlantic-gold-operations.pdf</t>
  </si>
  <si>
    <t>https://www.aasb.gov.au/admin/file/content105/c9/AASB101_07-15_COMPdec22_01-24.pdf</t>
  </si>
  <si>
    <t>https://quanergy.com/wp-content/uploads/2021/11/Quanergy_Investor_Presentation_11_01_21.pdf</t>
  </si>
  <si>
    <t>https://www.10xebitda.com/wp-content/uploads/2016/11/Elliott-American-Capital-Presentation-Nov-2015.pdf</t>
  </si>
  <si>
    <t>https://www.interest.co.nz/sites/default/files/embedded_images/NAB investor presentation_4.pdf</t>
  </si>
  <si>
    <t>https://hotcopper.com.au/data/announcements/ASX/3A555412_NAB.pdf</t>
  </si>
  <si>
    <t>https://www.morgantechnicalceramics.com/media/1271/2013_capital_markets_presentation.pdf</t>
  </si>
  <si>
    <t>https://www.nab.org.za/uploads/files/Presentation_on_community_radio.pdf</t>
  </si>
  <si>
    <t>https://www.energyres.com.au/uploads/Releases/Presentations-and-Speeches/Capital_Raising_Presentation_2019.pdf</t>
  </si>
  <si>
    <t>https://www.capitalpower.com/wp-content/uploads/2019/07/2013-August-Analyst-Conference-Call.pdf</t>
  </si>
  <si>
    <t>https://www.hmccapital.com.au/investor-centre/financial-reports-presentations/h1-fy23-results-presentation/</t>
  </si>
  <si>
    <t>https://www.aasb.gov.au/admin/file/content105/c9/AASB132_07-04_COMPdec13_01-14.pdf</t>
  </si>
  <si>
    <t>https://www.sirengold.com.au/site/pdf/76c820ad-9bff-41b2-8599-17ee9c82135c/Siren-Gold-Corporate-Presentation.pdf</t>
  </si>
  <si>
    <t>https://www.schaeffler.com/remotemedien/media/_shared_media_rwd/08_investor_relations/presentations/20170124_schaeffler_capital_markets_presentation_en.pdf</t>
  </si>
  <si>
    <t>https://www.transactioncapital.co.za/wp-content/uploads/Transaction-Capital-Limited-2020-Half-Year-Results-Presentation.pdf</t>
  </si>
  <si>
    <t>https://content-assets.computershare.com/eh96rkuu9740/918b5e46700c478fbbb2f3eddd3398b8/0b15f714c5be7f5b0036965f2c905b51/Investor_presentation_-_acquisition_and_capital_raising.pdf</t>
  </si>
  <si>
    <t>https://data-api.marketindex.com.au/api/v1/announcements/XASX:NAB:3A555412/pdf/inline/nab-capital-notes-5-investor-presentation</t>
  </si>
  <si>
    <t>https://yourir.info/resources/0afa8cc62c97e88e/announcements/ata.asx/2A1493845/ATA_Capital_Raise_Investor_Presentation.pdf</t>
  </si>
  <si>
    <t>https://broadleaf.com.au/wp-content/uploads/2023/08/QRA-and-project-governance-Presentation-3.pdf</t>
  </si>
  <si>
    <t>http://www.pub.nl.ca/applications/NP2023Capital/correspondence/From NP - 2023 CBA Introductory Presentation - 2022-07-25.PDF</t>
  </si>
  <si>
    <t>https://actinogen.com.au/wp-content/uploads/2022/01/20211125-ASX-2306481-Strategic-Update-Capital-Raising-Investor-Presentation.pdf</t>
  </si>
  <si>
    <t>https://ir.capitalsouthwest.com/static-files/5c62ffcd-e21d-4a96-a7e5-cee69a4bfe54</t>
  </si>
  <si>
    <t>https://s23.q4cdn.com/834201599/files/doc_financials/2023/q3/BlackRock-TCP-Capital-Corp-Third-Quarter-2023-Investor-Presentation_STAMPED.pdf</t>
  </si>
  <si>
    <t>https://www.interest.co.nz/sites/default/files/NAB presentation.pdf</t>
  </si>
  <si>
    <t>https://www.fundsfocus.com.au/managed-funds/pdfs/ipo/pm-capital-asia-presentation.pdf</t>
  </si>
  <si>
    <t>https://company-announcements.afr.com/asx/d2o/fa332647-1932-11ee-9466-ce9d1dcb9d8f.pdf</t>
  </si>
  <si>
    <t>https://www.afdb.org/sites/default/files/2024/01/25/hybrid_capital_presentation_11_oct_2023_002.pdf</t>
  </si>
  <si>
    <t>https://utilities.tamu.edu/wp-content/uploads/2012/10/Capital-Planning-and-Financial-Justification-Presentation-by-Les-Williams.pdf</t>
  </si>
  <si>
    <t>http://aroa.com/wp-content/uploads/2023/07/210729_ARX_ASX_Aroa-Capital-Raising-Presentation.pdf</t>
  </si>
  <si>
    <t>https://www.hmccapital.com.au/our-funds/homeco-daily-needs-reit/asx-announcements/hy24-results-presentation/</t>
  </si>
  <si>
    <t>https://data-api.marketindex.com.au/api/v1/announcements/XASX:TOT:2A1504671/pdf/inline/hy24-results-presentation</t>
  </si>
  <si>
    <t>https://www.perpetual.com.au/globalassets/_au-site-media/01-documents/01-asset-management/pci-fund-reports/2021/asx_announcement_pci_investment_insights_presentation_2021.pdf</t>
  </si>
  <si>
    <t>https://artalcapital.com/wp-content/uploads/2023/10/ARTAL-Factsheet-En.pdf</t>
  </si>
  <si>
    <t>https://hotcopper.com.au/documentdownload?id=uOMxKKzFkiWRTLKhOROKAxjvSTYP5gu4yBKZrvZ7ke92GA==</t>
  </si>
  <si>
    <t>https://futurebeef.com.au/wp-content/uploads/2021/06/A-comparison-of-the-growth-rate-of-cattle-grazing-buffel-grass-under-two-different-grazing-regimes-High-intensive-rotational-grazing-vs-Continuous-grazing-PDF-4.77-MB.pdf</t>
  </si>
  <si>
    <t>https://www.pharmaxis.com.au/assets/Documents/pdf/2011/2011_11_16_Capital_Raising_Presentation.pdf</t>
  </si>
  <si>
    <t>https://www.nab.org.za/uploads/files/2018-21_GCIS_APP_Presentation_to_Portfolio_Committee_April_2018..._.pdf</t>
  </si>
  <si>
    <t>https://www.moodysanalytics.com/-/media/presentation/2019/mas-t2d1-linking-origination-portfolio-mgmt-capital-planning.pdf</t>
  </si>
  <si>
    <t>https://americanrareearths.com.au/wp-content/uploads/2024/02/ARR-Febraury-Presentation_FINAL.pdf</t>
  </si>
  <si>
    <t>https://www.capitalpower.com/wp-content/uploads/2019/07/2015-August-Investor-Meetings.pdf</t>
  </si>
  <si>
    <t>https://www.transactioncapital.co.za/wp-content/uploads/Transaction-Capital-Limited-2019-Interim-Results-Presentation.pdf</t>
  </si>
  <si>
    <t>https://www.investi.com.au/api/announcements/cel/340c2468-5db.pdf</t>
  </si>
  <si>
    <t>https://www.eprints.qut.edu.au/27045/1/27045.pdf</t>
  </si>
  <si>
    <t>https://announcements.asx.com.au/asxpdf/20221128/pdf/45j3tlqkbtwn6q.pdf</t>
  </si>
  <si>
    <t>https://company-announcements.afr.com/asx/tny/c6ed6e8f-147f-11ee-a927-86b4553c5220.pdf</t>
  </si>
  <si>
    <t>https://data-api.marketindex.com.au/api/v1/announcements/XASX:ATA:2A1493845/pdf/inline/capital-raise-investor-presentation</t>
  </si>
  <si>
    <t>https://damassets.autodesk.net/content/dam/au/centers/speakers/docs/pdf/AU2017-speaker-preparation-practices-webinar.pdf</t>
  </si>
  <si>
    <t>https://uploads.atomos.com/wp-content/uploads/2021/02/10013359/Atomos-Limited-Investor-Presentation-Oct19-Final.pdf</t>
  </si>
  <si>
    <t>https://thevault.exchange/?get_group_doc=305/1542700887-TCPFY18PresentationFINAL.pdf</t>
  </si>
  <si>
    <t>https://carnarvon.com.au/wp-content/uploads/2024/03/20240306_CVN_Presentation_March_Euroz_WN1-combined.pdf</t>
  </si>
  <si>
    <t>https://www.aasb.gov.au/admin/file/content105/c9/AASB101_07-15_COMPmar20_07-21.pdf</t>
  </si>
  <si>
    <t>https://media.diageo.com/diageo-corporate-media/media/dfvb5n0o/our-strategy-to-drive-growth-qa-session-1.pdf</t>
  </si>
  <si>
    <t>https://www.morganthermalceramics.com/media/g0ojykiv/capital_markets_2012_-_24-5-12.pdf</t>
  </si>
  <si>
    <t>https://www.bhp.com/-/media/bhp/documents/investors/reports/2004/teleconferencetranscript.pdf</t>
  </si>
  <si>
    <t>https://www.fundsfocus.com.au/managed-funds/pdfs/ipo/westpac-capital-presentation.pdf</t>
  </si>
  <si>
    <t>https://announcements.asx.com.au/asxpdf/20230831/pdf/05tbrhm9p9xqky.pdf</t>
  </si>
  <si>
    <t>https://s201.q4cdn.com/772994803/files/doc_financials/2023/q3/2023-Q3-Earnings-Presentation.pdf</t>
  </si>
  <si>
    <t>https://www.morganadvancedmaterials.com/media/tdibswrn/2013_capital_markets_presentation.pdf</t>
  </si>
  <si>
    <t>https://www.columbia.edu/~nyc2107/teaching/Raccoon Capital Final Presentation.pdf</t>
  </si>
  <si>
    <t>https://www.ualberta.ca/graduate-studies/media-library/about/faculty-and-staff/resources-for-supervisors-and-graduate-coordinators/2015-10-15roleofthegraduatecoordinator.pdf</t>
  </si>
  <si>
    <t>https://www.ualberta.ca/business/media-library/people/sladesha/slade-shantz_cv_jun-2019.pdf</t>
  </si>
  <si>
    <t>https://www.ualberta.ca/pharmacy/media-library/preceptors/pcp-modules/handouts/4-the-pharmacy-care-plan.pdf</t>
  </si>
  <si>
    <t>https://www.ualberta.ca/community-service-learning/media-library/documents/course-syllabi/2014/phs-522-f14-tierney.pdf</t>
  </si>
  <si>
    <t>https://www.ualberta.ca/media-library/ualberta/students/uri/documents/tip-sheets/how-to-write-an-email.pdf</t>
  </si>
  <si>
    <t>https://www.ualberta.ca/psychology/media-library/pdfs/graduate/forms/phd-defense-timeline.pdf</t>
  </si>
  <si>
    <t>https://www.ualberta.ca/provost/media-library/indigenous-files/indigenous-honoraria-form-july2022.pdf</t>
  </si>
  <si>
    <t>https://www.ualberta.ca/graduate-studies/media-library/professional-development/campusbridge-instructions.pdf</t>
  </si>
  <si>
    <t>https://www.ualberta.ca/st-stephens/media-library/apply-to-a-program/dmin-app-2022.pdf</t>
  </si>
  <si>
    <t>https://www.ualberta.ca/medicine/media-library/resources/support-wellness/career-planning/ohpsa-carms-interview-guide-2021-1.pdf</t>
  </si>
  <si>
    <t>https://www.healthmanagement.com/wp-content/uploads/COVID-19-Economic-Impact-on-Health-Insurance-September-2020.pdf</t>
  </si>
  <si>
    <t>https://www.healthmanagement.com/wp-content/uploads/Patient-Volume-and-Practicing-Predominantly-508.pdf</t>
  </si>
  <si>
    <t>https://www.healthmanagement.com/wp-content/uploads/Weekly_Roundup_In_Focus_Medicare_OTP_Benefits_11-13-19_HMA.pdf</t>
  </si>
  <si>
    <t>https://www.healthmanagement.com/wp-content/uploads/HMA-Expert-Roundtable-4-30-14.pdf</t>
  </si>
  <si>
    <t>https://www.healthmanagement.com/wp-content/uploads/072518-HMA-Roundup.pdf</t>
  </si>
  <si>
    <t>https://www.healthmanagement.com/wp-content/uploads/John-Jay-Shannon-Cook-County-Health-and-Hospitals.pdf</t>
  </si>
  <si>
    <t>https://www.healthmanagement.com/wp-content/uploads/Molly-Siegel-Kenita-Perry-Bell_CHECK_HMA_Oct-10_Conference_Care-Management-for-Vulnerable-Populations.pdf</t>
  </si>
  <si>
    <t>https://www.healthmanagement.com/wp-content/uploads/2021_Emerging_Policy_Environment_Impacts_on_Publicly_Funded_Healthcare_3.1_Abbreviated_3-3-21_HMA.pdf</t>
  </si>
  <si>
    <t>https://www.healthmanagement.com/wp-content/uploads/MLR-Webinar-6-16-2.pdf</t>
  </si>
  <si>
    <t>https://www.healthmanagement.com/wp-content/uploads/HMA-Trauma-Informed-Care-Webinar-4-26-16.pdf</t>
  </si>
  <si>
    <t>https://www.mayerbrown.com/public_docs/AntitrustRoundtable.pdf</t>
  </si>
  <si>
    <t>https://www.mayerbrown.com/-/media/files/perspectives-events/events/2013/03/clos-in-the-heartland/files/presentation-materials/fileattachment/presentation-materials-clos-heartland_final.pdf</t>
  </si>
  <si>
    <t>https://www.mayerbrown.com/-/media/files/perspectives-events/publications/2017/09/powers-of-attorney-in-fund-financing-transactions/files/powers-of-attorney-in-fund-finance-transactions/fileattachment/powers-of-attorney-in-fund-finance-transactions.pdf</t>
  </si>
  <si>
    <t>https://www.mayerbrown.com/-/media/files/perspectives-events/events/2020/05/liability-management--the-tax-angle-may-2020-final.pdf</t>
  </si>
  <si>
    <t>https://www.mayerbrown.com/-/media/files/perspectives-events/publications/2020/05/ilpa-model-fund-agreement_v2.pdf</t>
  </si>
  <si>
    <t>https://www.mayerbrown.com/-/media/files/perspectives-events/publications/2022/05/jewett-tax-notes-federal.pdf</t>
  </si>
  <si>
    <t>https://www.mayerbrown.com/-/media/files/perspectives-events/publications/2013/11/the-importance-of-pursuing-debt-recovery-action-an/files/get-the-full-update/fileattachment/131105-hkg-bf-litigation.pdf</t>
  </si>
  <si>
    <t>https://www.mayerbrown.com/-/media/files/perspectives-events/publications/2022/03/legal-update--sec-proposes-new-rules-on-cybersecurity-disclosures.pdf</t>
  </si>
  <si>
    <t>https://www.mayerbrown.com/-/media/files/perspectives-events/publications/2020/03/covid19secdisclosuresandrelatedramifications.pdf3</t>
  </si>
  <si>
    <t>https://www.mayerbrown.com/-/media/files/perspectives-events/publications/2020/05/200508_sgp_finance.pdf</t>
  </si>
  <si>
    <t>https://lpcorp.gcs-web.com/static-files/56b466df-8a90-4e18-9e7e-f2dfcaa50dcf</t>
  </si>
  <si>
    <t>https://lpcorp.gcs-web.com/node/9641/pdf</t>
  </si>
  <si>
    <t>https://lpcorp.gcs-web.com/node/15906/pdf</t>
  </si>
  <si>
    <t>https://lpcorp.gcs-web.com/node/7981/pdf</t>
  </si>
  <si>
    <t>https://lpcorp.gcs-web.com/node/19061/pdf</t>
  </si>
  <si>
    <t>https://lpcorp.gcs-web.com/static-files/4c56057e-5759-45f6-aeb7-1ca07df4c969</t>
  </si>
  <si>
    <t>https://lpcorp.gcs-web.com/static-files/2e004290-1ea1-4f72-891a-144d71cfd538</t>
  </si>
  <si>
    <t>https://lpcorp.gcs-web.com/static-files/6a5f4ce8-9220-458d-915b-c0f7e682b8ca</t>
  </si>
  <si>
    <t>https://lpcorp.gcs-web.com/static-files/4218676d-7c63-4cb8-8d74-be1afcd71ce7</t>
  </si>
  <si>
    <t>https://lpcorp.gcs-web.com/static-files/53152a3a-b771-4664-b8a4-859d90b4c2bf</t>
  </si>
  <si>
    <t>https://www.ualberta.ca/centre-for-teaching-and-learning/media-library/resources/teaching-dossier/uofa-ctl-guide-to-teaching-dossiers.pdf</t>
  </si>
  <si>
    <t>https://www.ualberta.ca/psychology/media-library/pdfs/news-and-events/royce/royceprogram2013.pdf</t>
  </si>
  <si>
    <t>https://www.ualberta.ca/human-resources-health-safety-environment/media-library/hiring/immigration/tip-sheet-for-lmia.pdf</t>
  </si>
  <si>
    <t>https://www.ualberta.ca/centre-for-teaching-and-learning/media-library/wac/student-writing-resources/class-presentation-slides/hist115w2015.pdf</t>
  </si>
  <si>
    <t>https://www.ualberta.ca/engineering/media-library/engg-ehs-lab-safety/mece/safety-procedures-and-protocols_general-mec-e.pdf</t>
  </si>
  <si>
    <t>https://www.ualberta.ca/psychology/media-library/pdfs/graduate/studentevaluationprocedures.pdf</t>
  </si>
  <si>
    <t>https://www.ualberta.ca/centre-for-teaching-and-learning/media-library/learning-outcomes/january2019/learning-outcomes-guide-section-3.pdf</t>
  </si>
  <si>
    <t>https://www.ualberta.ca/agriculture-life-environment-sciences/media-library/programs/online-learning/documents/nutr100distancesample.pdf</t>
  </si>
  <si>
    <t>https://www.ualberta.ca/john-dossetor-health-ethics-centre/media-library/hes/winter-2024/jdhec-hes-robertson-14march2024poster.pdf</t>
  </si>
  <si>
    <t>https://www.ualberta.ca/ophthalmology/media-library/news-feed/2023/newsletter-jan-2023.pdf</t>
  </si>
  <si>
    <t>https://www.healthmanagement.com/wp-content/uploads/MI-Update-Oct-2015.pdf</t>
  </si>
  <si>
    <t>https://www.healthmanagement.com/wp-content/uploads/Paul-Jeffrey.pdf</t>
  </si>
  <si>
    <t>https://www.healthmanagement.com/wp-content/uploads/BH-Grants-Webinar_HMALAPA_9.29.2022-002.pdf</t>
  </si>
  <si>
    <t>https://www.healthmanagement.com/wp-content/uploads/Compiled-Data-HMA-Chicago-Conference-10-11-22.pdf</t>
  </si>
  <si>
    <t>https://www.healthmanagement.com/wp-content/uploads/100720-HMA-Roundup.pdf</t>
  </si>
  <si>
    <t>https://www.healthmanagement.com/wp-content/uploads/HMA-Webinar-The-Future-of-Section-1332-Webinar-10-25-16.pdf</t>
  </si>
  <si>
    <t>https://www.healthmanagement.com/wp-content/uploads/101613-HMA-Roundup.pdf</t>
  </si>
  <si>
    <t>https://www.healthmanagement.com/wp-content/uploads/11-18-15-HMA-Trends-in-State-Medicaid-Programs-Webinar.pdf</t>
  </si>
  <si>
    <t>https://www.healthmanagement.com/wp-content/uploads/Maximizing-the-Value-of-Value-Based-Payment-Arrangements-with-Health-Performance-Accelerator-by-HMA-HealthEC_090320_Final.pdf</t>
  </si>
  <si>
    <t>https://www.healthmanagement.com/wp-content/uploads/MN-Session-3-MOUD_MAT-for-AUD_-CJ_-Counseling-COD-HIV-SUD_-Stimulants.pdf</t>
  </si>
  <si>
    <t>https://www.mayerbrown.com/-/media/files/news/2017/06/6-things-every-accounts-receivable-buyer-should-kn/files/6thingseveryaccountsreceivablebuyershouldknow/fileattachment/6thingseveryaccountsreceivablebuyershouldknow.pdf</t>
  </si>
  <si>
    <t>https://www.mayerbrown.com/-/media/files/perspectives-events/events/2022/04/may-3-2022--converts-webinar--cle-final.pdf</t>
  </si>
  <si>
    <t>https://www.mayerbrown.com/-/media/files/news/2021/07/the-biggest-patent-rulings-of-2021-a-midyear-report.pdf</t>
  </si>
  <si>
    <t>https://www.mayerbrown.com/-/media/files/perspectives-events/events/2019/04/certificateofdepositprogramsandbrokereddeposits.pdf</t>
  </si>
  <si>
    <t>https://www.mayerbrown.com/-/media/files/perspectives-events/publications/2020/10/top-10-practice-tips-pipe-transactions-by-spacs.pdf?rev=fd445baabaac4bd8b90d91ec253f4e9d</t>
  </si>
  <si>
    <t>https://www.mayerbrown.com/-/media/files/perspectives-events/publications/brochures/africa/africamining_botswana.pdf</t>
  </si>
  <si>
    <t>https://www.mayerbrown.com/-/media/files/perspectives-events/publications/2022/02/tackling-greenwashing_legal-update_feb22.pdf</t>
  </si>
  <si>
    <t>https://www.mayerbrown.com/-/media/files/perspectives-events/events/2019/01/venturing-into-new-lands-forming-and-managing-inte/files/finalhba-ppt-venturing-into-new-lands-forming-and/fileattachment/finalhba-ppt-venturing-into-new-lands-forming-and.pdf</t>
  </si>
  <si>
    <t>https://www.mayerbrown.com/-/media/files/perspectives-events/events/2016/06/the-age-of-disruption--how-emerging-technologies-a/files/presentation-4/fileattachment/160607-chi-seminar-bts-best-practices-robotic.pdf</t>
  </si>
  <si>
    <t>https://www.mayerbrown.com/-/media/files/perspectives-events/publications/2024/03/legal-update----sec-adopts-climate-change-disclosure-rules.pdf</t>
  </si>
  <si>
    <t>https://lpcorp.gcs-web.com/static-files/c08d2b67-6a5e-4c9a-8ce9-afd49c795f37</t>
  </si>
  <si>
    <t>https://lpcorp.gcs-web.com/static-files/6f950719-523f-4c32-98da-3de48a2f6487</t>
  </si>
  <si>
    <t>https://lpcorp.gcs-web.com/static-files/a5de6f83-25a9-4763-bcb7-69a7346aabbd</t>
  </si>
  <si>
    <t>https://lpcorp.gcs-web.com/static-files/4f63150c-9f42-4f63-923d-44850bdd8bc3</t>
  </si>
  <si>
    <t>https://lpcorp.gcs-web.com/node/18706/pdf</t>
  </si>
  <si>
    <t>https://lpcorp.gcs-web.com/static-files/a637d001-3818-41a0-a48f-22ba4f7941a1</t>
  </si>
  <si>
    <t>https://lpcorp.gcs-web.com/static-files/b443ee9c-56ac-4496-9e39-c668990dd178</t>
  </si>
  <si>
    <t>https://lpcorp.gcs-web.com/static-files/7cbbd724-ac2b-4111-869e-d41b59c2e9f7</t>
  </si>
  <si>
    <t>https://lpcorp.gcs-web.com/static-files/584d9eb7-9cb4-469c-ae74-aeb27130f969</t>
  </si>
  <si>
    <t>https://lpcorp.gcs-web.com/static-files/9b9a6ac4-e864-4f30-84c0-130ef8cd7662</t>
  </si>
  <si>
    <t>https://www.ualberta.ca/department-of-medicine/media-library/ezmqc-scic/2020-posters/poster-psychodermatology-qi-project-final.pdf</t>
  </si>
  <si>
    <t>https://www.ualberta.ca/western-canadian-centre-for-deaf-studies/media-library/documents/b-vi-handouts/rolesresponsibilitiesteacherofvisuallyimpairedstudents.pdf</t>
  </si>
  <si>
    <t>https://www.ualberta.ca/law/media-library/faculty-research/hli/media/images/caulfield-debunking-works-vulnerable-caulfield.pdf</t>
  </si>
  <si>
    <t>https://www.ualberta.ca/biological-sciences/media-library/mbsu/bioanalyzer/2100-expert-users-guide.pdf</t>
  </si>
  <si>
    <t>https://www.ualberta.ca/dean-of-students/media-library/documents/academic-integrity/provingmisconduct.pdf</t>
  </si>
  <si>
    <t>https://www.ualberta.ca/john-dossetor-health-ethics-centre/media-library/hes/fall-2020/islami-salami-12nov2020/edi-hes-presentation-islam-salami12nov2020slides-ppt.pdf</t>
  </si>
  <si>
    <t>https://www.ualberta.ca/graduate-studies/media-library/awards-and-funding/postdoc-fellowships/banting-application-form.pdf</t>
  </si>
  <si>
    <t>https://www.ualberta.ca/graduate-studies/media-library/current-students/academicrequirements/thesisrequirementandpreparation/2016-03-29-fgsrminimumthesisformattingrequirements.pdf</t>
  </si>
  <si>
    <t>https://www.ualberta.ca/finance-procurement-planning/media-library/finance/guide-to-financial-management/guide_complete_list_of_accounts.pdf</t>
  </si>
  <si>
    <t>https://www.ualberta.ca/sociology/media-library/decolonization-and-sociology-2023.pdf</t>
  </si>
  <si>
    <t>https://www.healthmanagement.com/wp-content/uploads/040214-HMA-Roundup.pdf</t>
  </si>
  <si>
    <t>https://www.healthmanagement.com/wp-content/uploads/Behavioral-Health-Crisis-Services-Models-and-Issues-9-26-2018.pdf</t>
  </si>
  <si>
    <t>https://www.healthmanagement.com/wp-content/uploads/MI-Update-March-2014.pdf</t>
  </si>
  <si>
    <t>https://www.healthmanagement.com/wp-content/uploads/Lisa-Trumble.pdf</t>
  </si>
  <si>
    <t>https://www.healthmanagement.com/wp-content/uploads/HMA-Analysis-of-2020-Medicare-Advantage-Enrollment-In-Focus-3-11-20.pdf</t>
  </si>
  <si>
    <t>https://www.healthmanagement.com/wp-content/uploads/How-Health-Plans-Can-Meet-Competing-Performance-Demands-of-Stakeholders-with-Health-Performance-Accelerator-by-HMA-HealthEC_090320_Final.pdf</t>
  </si>
  <si>
    <t>https://www.healthmanagement.com/wp-content/uploads/11-11-15-HMA-Age-Wave-Webinar.pdf</t>
  </si>
  <si>
    <t>https://www.mayerbrown.com/-/media/files/perspectives-events/events/2017/05/the-anatomy-of-a-trade-secrets-claim/files/presentation-slides/fileattachment/170510-chi-webinar-trade-secrets-anatomy-slides.pdf</t>
  </si>
  <si>
    <t>https://www.healthmanagement.com/wp-content/uploads/COVID-19-Telehealth-040720.pdf</t>
  </si>
  <si>
    <t>https://www.healthmanagement.com/wp-content/uploads/Grant-Writing-for-Texas-Rural-Health-Facilities-11.02.20.pdf</t>
  </si>
  <si>
    <t>https://www.mayerbrown.com/-/media/files/perspectives-events/events/2023/11/critical-minerals-webinar--nov-2023--slides--meaghan-connors.pdf</t>
  </si>
  <si>
    <t>https://www.healthmanagement.com/wp-content/uploads/Opioid-Use-Disorder-Funding-with-Health-Performance-Accelerator-by-HMA-HealthEC_Final.pdf</t>
  </si>
  <si>
    <t>https://www.mayerbrown.com/-/media/files/perspectives-events/publications/2021/06/qualified-espp-design-and-compliance.pdf</t>
  </si>
  <si>
    <t>https://www.mayerbrown.com/-/media/files/perspectives-events/events/2017/05/creating-and-capturing-value-in-technology-transac/files/presentation-2/fileattachment/keylegalissuesindatastrategy.pdf</t>
  </si>
  <si>
    <t>https://www.mayerbrown.com/-/media/files/perspectives-events/events/2024/03/mayer-browns-offers-re-1-cyber-and-2-artificial-intelligence-governance-april-2024.pdf</t>
  </si>
  <si>
    <t>https://www.mayerbrown.com/-/media/files/perspectives-events/events/2020/06/issuing-structured-products-into-the-eu.pdf</t>
  </si>
  <si>
    <t>https://www.mayerbrown.com/-/media/files/perspectives-events/publications/2022/11/legal-update-new-regulations-on-offshore-power-generation.pdf?rev=65ef9539fc6f4f80b1276c27f7bb822b</t>
  </si>
  <si>
    <t>https://www.mayerbrown.com/-/media/files/perspectives-events/events/2020/08/5-common-questions-about-financing-receivables-and-payables-through-a-platform.pdf</t>
  </si>
  <si>
    <t>https://www.mayerbrown.com/-/media/files/perspectives-events/publications/2024/03/global-climate-change-disclosure-initiatives-and-board-corporate-governance-considerations.pdf%3Frev=1e2023a94bba4ea3879d53d38a1ef6a7</t>
  </si>
  <si>
    <t>https://www.mayerbrown.com/-/media/files/perspectives-events/publications/2020/06/wtd--atm-offerings.pdf</t>
  </si>
  <si>
    <t>https://lpcorp.gcs-web.com/node/9346/pdf</t>
  </si>
  <si>
    <t>https://lpcorp.gcs-web.com/static-files/2737b1b3-8128-46a3-b516-1ff3a35f65dd</t>
  </si>
  <si>
    <t>https://lpcorp.gcs-web.com/static-files/2b27f450-100e-4fa7-a595-3a6ab1d196d6</t>
  </si>
  <si>
    <t>https://lpcorp.gcs-web.com/static-files/558a339f-43fe-493f-95e7-3c77c0035e48</t>
  </si>
  <si>
    <t>https://lpcorp.gcs-web.com/static-files/4fb84407-6b89-4b30-a6d0-01b4fa2c016b</t>
  </si>
  <si>
    <t>https://lpcorp.gcs-web.com/static-files/f8bfd3cc-376f-42db-ac4c-6efe989ed40b</t>
  </si>
  <si>
    <t>https://lpcorp.gcs-web.com/static-files/74382583-3ed0-419a-aba6-aa00e7184c9e</t>
  </si>
  <si>
    <t>https://lpcorp.gcs-web.com/static-files/a632755e-b3eb-402b-8c35-9f5c243abba8</t>
  </si>
  <si>
    <t>https://lpcorp.gcs-web.com/static-files/2788e9ef-1ae3-47bb-9ed8-5c88cbce9a32</t>
  </si>
  <si>
    <t>https://lpcorp.gcs-web.com/static-files/42796285-81db-4cc8-8ed2-ee293c6239f0</t>
  </si>
  <si>
    <t>https://www.ualberta.ca/admissions/media-library/uai-assets/docs/handbooks/international-handbook-2024-25.pdf</t>
  </si>
  <si>
    <t>https://www.ualberta.ca/university-services-finance/reports/audited-financial-statements-approved-mar-2023.pdf</t>
  </si>
  <si>
    <t>https://www.ualberta.ca/current-students/counselling/resources/death-anxiety.pdf</t>
  </si>
  <si>
    <t>https://www.ualberta.ca/graduate-studies/media-library/professional-development-new-kevin/campusbridge-instructions-3.pdf</t>
  </si>
  <si>
    <t>https://www.ualberta.ca/engineering/media-library/dept-electrical-computer-engineering/graduate/grad-docs/exam-procedures-booklet-2021.pdf</t>
  </si>
  <si>
    <t>https://www.ualberta.ca/graduate-studies/media-library/forms-cabinet/awards/award-application-forms/graduatetravelawardsapplication.pdf</t>
  </si>
  <si>
    <t>https://www.ualberta.ca/centre-for-teaching-and-learning/media-library/wac/student-writing-resources/class-presentation-slides/hist281-positionessayw2015.pdf</t>
  </si>
  <si>
    <t>https://www.ualberta.ca/family-medicine/media-library/factsheetsandpublication/learningsites/misfmc-info-sheet-2023.pdf</t>
  </si>
  <si>
    <t>https://www.ualberta.ca/admissions/media-library/ro-assets/publications/2017/open-house-campus-map.pdf</t>
  </si>
  <si>
    <t>https://www.ualberta.ca/linguistics/media-library/chesl/documents/paradisindividualdifferences2011.pdf</t>
  </si>
  <si>
    <t>https://www.healthmanagement.com/wp-content/uploads/HMA-Webinar-11-4-14.pdf</t>
  </si>
  <si>
    <t>https://www.healthmanagement.com/wp-content/uploads/TSF-Essential-Attributes-HMA-Webinar-11-22-16.pdf</t>
  </si>
  <si>
    <t>https://www.healthmanagement.com/wp-content/uploads/10-29-15-HMA-SBIRT-Webinar.pdf</t>
  </si>
  <si>
    <t>https://www.healthmanagement.com/wp-content/uploads/11-17-15-HMA-FQHC-Webinar.pdf</t>
  </si>
  <si>
    <t>https://www.healthmanagement.com/wp-content/uploads/Provider-Network-Webinar-Slides-8-26-15HMA.pdf</t>
  </si>
  <si>
    <t>https://www.healthmanagement.com/wp-content/uploads/Substance-Use-Disorder-Program-Supports.pdf</t>
  </si>
  <si>
    <t>https://www.healthmanagement.com/wp-content/uploads/In_Focus_Impact-of-COVID-19-Federal-Policy-on-Medicare-Advantage_6-17-20_HMA.pdf</t>
  </si>
  <si>
    <t>https://www.healthmanagement.com/wp-content/uploads/12-1-15-HMA-Outreach-and-Enrollment-Webinar-1.pdf</t>
  </si>
  <si>
    <t>https://www.healthmanagement.com/wp-content/uploads/HMA_CaseStudy_MedicalWaivers_PaymentModels.pdf</t>
  </si>
  <si>
    <t>https://www.healthmanagement.com/wp-content/uploads/MN-Session-4-HIV-Positivity-Pregnancy-and-SUD-Jan.2022.pdf</t>
  </si>
  <si>
    <t>https://lpcorp.gcs-web.com/static-files/7de1a237-bae4-4d81-9269-36cea447e00f</t>
  </si>
  <si>
    <t>https://lpcorp.gcs-web.com/static-files/711004f8-eedd-44e5-955e-2bd4f0849daf</t>
  </si>
  <si>
    <t>https://lpcorp.gcs-web.com/static-files/79002d38-b839-41bf-9eea-e5c06d54c26c</t>
  </si>
  <si>
    <t>https://lpcorp.gcs-web.com/node/18661/pdf</t>
  </si>
  <si>
    <t>https://lpcorp.gcs-web.com/static-files/1080dd8a-cdf0-4373-89bf-b9469a1db835</t>
  </si>
  <si>
    <t>https://lpcorp.gcs-web.com/node/9211/pdf</t>
  </si>
  <si>
    <t>https://lpcorp.gcs-web.com/static-files/51df871b-6845-46a8-ac19-3ce766b612ca</t>
  </si>
  <si>
    <t>https://lpcorp.gcs-web.com/static-files/18b8e506-3576-4ed4-a68d-409194854b9e</t>
  </si>
  <si>
    <t>https://lpcorp.gcs-web.com/static-files/b7679106-532e-423c-81a8-5aedd17de0c1</t>
  </si>
  <si>
    <t>https://www.mayerbrown.com/-/media/files/perspectives-events/events/2018/06/conflicts-confidentiality-and-privilege/files/presentation-slides/fileattachment/180606-chi-webinar-series-ethics-conflicts-slides.pdf?rev=09134c6cce5346a0bfc4644a412ea1e4</t>
  </si>
  <si>
    <t>https://lpcorp.gcs-web.com/static-files/75422667-424d-498a-9755-8281e48f1212</t>
  </si>
  <si>
    <t>https://www.mayerbrown.com/-/media/files/perspectives-events/publications/2021/04/2205fin-amendments-to-the-eu-securitisation-regulation_legal-updatev2.pdf</t>
  </si>
  <si>
    <t>https://www.mayerbrown.com/-/media/files/perspectives-events/events/2018/06/conflicts-confidentiality-and-privilege/files/presentation-slides/fileattachment/180606-chi-webinar-series-ethics-conflicts-slides.pdf</t>
  </si>
  <si>
    <t>https://www.mayerbrown.com/-/media/files/perspectives-events/events/2012/01/2nd-annual-subscription-credit-facility-symposium/files/presentation-book/fileattachment/2ndannualsubscriptioncreditfacilitysymposiumjanuar.pdf</t>
  </si>
  <si>
    <t>https://www.mayerbrown.com/-/media/files/perspectives-events/events/2021/10/mitigating-dilution-associated-with-convert-issuances-through-derivatives.pdf</t>
  </si>
  <si>
    <t>https://www.mayerbrown.com/-/media/files/news/2018/03/the-coty-ruling-selective-distribution-remains-ful/files/art_arrt-coty_mar18/fileattachment/art_arrt-coty_mar18.pdf</t>
  </si>
  <si>
    <t>https://www.mayerbrown.com/-/media/files/perspectives-events/publications/2019/06/eusecuritisationregulationwherearewenow_june19.pdf</t>
  </si>
  <si>
    <t>https://www.mayerbrown.com/public_docs/0303ldr-CrossborderLitigation_Article.pdf</t>
  </si>
  <si>
    <t>https://www.mayerbrown.com/-/media/files/perspectives-events/publications/2020/08/tbl-753-combined-survey-section.pdf</t>
  </si>
  <si>
    <t>https://www.mayerbrown.com/-/media/files/perspectives-events/publications/2021/06/comparison-of-green-act-and-wyden-bill-treatment-of-electric-vehicle-tax-credits.pdf</t>
  </si>
  <si>
    <t>https://www.ualberta.ca/biological-sciences/media-library/safety/instructions2436.pdf</t>
  </si>
  <si>
    <t>https://www.ualberta.ca/nursing/media-library/knowledge-utilization-studies-program/knowledge-utilization-colloquia/ku14/ku14presentationjohansson.pdf</t>
  </si>
  <si>
    <t>https://www.ualberta.ca/engineering/media-library/dept-civil-environmental/graduate/documents/sampleletterofinterestupdated.pdf</t>
  </si>
  <si>
    <t>https://www.ualberta.ca/engineering/media-library/dept-mechanical-engineering/graduate/accordion/sampleletterofinterestupdated.pdf</t>
  </si>
  <si>
    <t>https://www.ualberta.ca/psychiatry/media-library/graduate-program-documents/psychiatry-graduate-program-manual-2022-23.pdf</t>
  </si>
  <si>
    <t>https://www.ualberta.ca/centre-for-teaching-and-learning/media-library/wac/student-writing-resources/class-presentation-slides/termresearchpaperanimalscience120w2015.pdf</t>
  </si>
  <si>
    <t>https://www.ualberta.ca/western-canadian-centre-for-deaf-studies/media-library/documents/d-hh-ppt/dhh2012summerinstituteaninterpreterinmyclassroompowerpointpresentationdebrarussell.pdf</t>
  </si>
  <si>
    <t>https://www.ualberta.ca/school-of-library-and-information-studies/media-library/documents/course-outlines/online-courses/lis-510-de-vos-fall-2018.pdf</t>
  </si>
  <si>
    <t>https://www.ualberta.ca/research/media-library/services/internal-funding/killam-research-fund-guidelines-2023.pdf</t>
  </si>
  <si>
    <t>https://www.ualberta.ca/human-resources-health-safety-environment/media-library/managing-and-administration/collective-agreement-administration/attendance-management-program-final-2017.pdf</t>
  </si>
  <si>
    <t>https://www.healthmanagement.com/wp-content/uploads/MMLTSS-Proposed-Rule-Webinar-slide-deck-6-30-15.pdf</t>
  </si>
  <si>
    <t>https://www.healthmanagement.com/wp-content/uploads/Beth-Marootian_NHPRI_HMA_Oct-11_Conference_Keynote-QA-Blueprint-for-Collaboration.pdf</t>
  </si>
  <si>
    <t>https://www.healthmanagement.com/wp-content/uploads/061516-HMA-Roundup.pdf</t>
  </si>
  <si>
    <t>https://www.healthmanagement.com/wp-content/uploads/Shoulder-to-Shoulder-INTEGRATION-WEBINAR-1-26-15-FINAL.pdf</t>
  </si>
  <si>
    <t>https://www.healthmanagement.com/wp-content/uploads/Karen-Brach.pdf</t>
  </si>
  <si>
    <t>https://www.healthmanagement.com/wp-content/uploads/MN-HIV-Session-1-HIV-Basics-Testing-NB-Jan.2022.pdf</t>
  </si>
  <si>
    <t>https://www.healthmanagement.com/wp-content/uploads/HMA-BH-MA-Webinar-12-6-17.pdf</t>
  </si>
  <si>
    <t>https://www.healthmanagement.com/wp-content/uploads/11-3-15-HMA-ACIF-Webinar.pdf</t>
  </si>
  <si>
    <t>https://www.healthmanagement.com/wp-content/uploads/100715-HMA-Roundup.pdf</t>
  </si>
  <si>
    <t>https://www.healthmanagement.com/wp-content/uploads/HMA-5-11-16-Mental-Health-Parity-and-Addiction-Equity-Act-%E2%80%93-Final-Regulations-Webinar.pdf</t>
  </si>
  <si>
    <t>https://www.mayerbrown.com/-/media/files/perspectives-events/publications/2018/08/the-pros-and-cons-of-licensing-technology/files/the-pros-and-cons-of-licensing-technology/fileattachment/the-pros-and-cons-of-licensing-technology.pdf</t>
  </si>
  <si>
    <t>https://www.mayerbrown.com/-/media/files/perspectives-events/events/2021/01/despacing-mbpli-webinar-materials-jan2021.pdf/1000</t>
  </si>
  <si>
    <t>https://www.mayerbrown.com/-/media/files/perspectives-events/events/2017/05/creating-and-capturing-value-in-technology-transac/files/presentation-4/fileattachment/blockchainanddistributedledgers.pdf</t>
  </si>
  <si>
    <t>https://www.mayerbrown.com/-/media/files/perspectives-events/events/2020/09/license-to-kill--administrative-patent-invalidity-proceeding-in-the-us-and-china.pdf</t>
  </si>
  <si>
    <t>https://www.mayerbrown.com/-/media/files/perspectives-events/publications/2023/07/legal-update--sec-adopts-final-rules-on-cybersecurity-disclosures.pdf?rev=ab50ec887d4a4ee8967bd07f5c722921</t>
  </si>
  <si>
    <t>https://www.mayerbrown.com/-/media/files/perspectives-events/publications/2020/09/top-10-practice-tips-registered-direct-offerings.pdf</t>
  </si>
  <si>
    <t>https://www.mayerbrown.com/-/media/files/perspectives-events/publications/2024/03/asia-ip--tmt-quarterly-review--first-quarter-2024.pdf%3Frev=-1</t>
  </si>
  <si>
    <t>https://www.mayerbrown.com/-/media/files/perspectives-events/events/2019/03/190402nycseminartaxdebtcapitalpresentation.pdf</t>
  </si>
  <si>
    <t>https://www.mayerbrown.com/-/media/files/perspectives-events/publications/2024/03/global-climate-change-disclosure-initiatives-and-board-corporate-governance-considerations.pdf%3Frev=68dc7b035d014260aa84c973a4ad4417</t>
  </si>
  <si>
    <t>https://www.mayerbrown.com/-/media/files/perspectives-events/publications/2019/03/fund-finance/mayer-brown_model-lpa-provisions-for-subscription-credit-facilities.pdf</t>
  </si>
  <si>
    <t>https://lpcorp.gcs-web.com/static-files/c9de5565-ec4a-4f3e-bd85-417f489cc6de</t>
  </si>
  <si>
    <t>https://lpcorp.gcs-web.com/static-files/73d3c739-e963-4442-afaa-6a571eed46b3</t>
  </si>
  <si>
    <t>https://lpcorp.gcs-web.com/static-files/526d008d-27c5-459f-8441-48dd4643a9ff</t>
  </si>
  <si>
    <t>https://lpcorp.gcs-web.com/static-files/76c6528e-e797-4dd1-9197-e71b3eb1745c</t>
  </si>
  <si>
    <t>https://lpcorp.gcs-web.com/static-files/05a88bd2-9a17-4f80-850c-8687a566aa5e</t>
  </si>
  <si>
    <t>https://lpcorp.gcs-web.com/static-files/b9e79314-960f-4608-95b7-00d34a5263ed</t>
  </si>
  <si>
    <t>https://mgaleg.maryland.gov/Pubs/CommTFWorkgrp/2015-MEDBCC-Presentation-CorporateIncomeTax-27August2015.pdf</t>
  </si>
  <si>
    <t>https://mgaleg.maryland.gov/Pubs/BudgetFiscal/2021fy-budget-docs-operating-OLA-Presentation-Maryland-529.pdf</t>
  </si>
  <si>
    <t>https://mgaleg.maryland.gov/Pubs/BudgetFiscal/2018fy-budget-docs-operating-OLA-Presentation-Department-of-Health-Office-of-Secretary.pdf</t>
  </si>
  <si>
    <t>https://mgaleg.maryland.gov/Pubs/BudgetFiscal/2015fy-budget-docs-operating-RB27OLA-OLA-Presentation-Coppin-State-University.pdf</t>
  </si>
  <si>
    <t>https://mgaleg.maryland.gov/meeting_material/2024/hgo - 133498924891141039 - 1 - 1.16.24 - MBON Presentation.pdf</t>
  </si>
  <si>
    <t>https://dnr.maryland.gov/land/Documents/Greenspace/Greenspace-Equity-Presentation.pdf</t>
  </si>
  <si>
    <t>https://mgaleg.maryland.gov/cmte_testimony/2023/fin/1KiV66WowE4yZajRY3RKMv4I_RL5J1XeF.pdf</t>
  </si>
  <si>
    <t>https://mgaleg.maryland.gov/Pubs/BudgetFiscal/2018fy-budget-docs-operating-OLA-Presentation-DHMH-DDA.pdf</t>
  </si>
  <si>
    <t>https://mgaleg.maryland.gov/cmte_testimony/2023/fin/1Eu9Efc7MKklZn2byvrZPv3h5dIca4NAe.pdf</t>
  </si>
  <si>
    <t>https://mgaleg.maryland.gov/Pubs/BudgetFiscal/2013-OLA-Presentation-DHMH-Health-Regulatory-Commissions.pdf</t>
  </si>
  <si>
    <t>https://mgaleg.maryland.gov/Pubs/BudgetFiscal/2017fy-budget-docs-operating-OLA-Presentation-DHR-LDO.pdf</t>
  </si>
  <si>
    <t>https://www.mgaleg.maryland.gov/Pubs/BudgetFiscal/2017fy-budget-docs-operating-OLA-Presentation-Video-Lottery-Operations-Revenue.pdf</t>
  </si>
  <si>
    <t>https://mgaleg.maryland.gov/Pubs/BudgetFiscal/2018fy-budget-docs-operating-OLA-Presentation-Department-of-Human-Services-Office-of-Secretary.pdf</t>
  </si>
  <si>
    <t>https://mgaleg.maryland.gov/Pubs/BudgetFiscal/2013-Social-Impact-Bonds-As-a-New-Financing-Mechanism-Presentation.pdf</t>
  </si>
  <si>
    <t>https://mgaleg.maryland.gov/pubs/budgetfiscal/2015fy-budget-docs-operating-h00ola-ola-presentation-dgs-office-of-procurement-and-log.pdf</t>
  </si>
  <si>
    <t>https://mgaleg.maryland.gov/Pubs/BudgetFiscal/2017fy-budget-docs-operating-OLA-Presentation-Blind-Industries.pdf</t>
  </si>
  <si>
    <t>https://mgaleg.maryland.gov/Pubs/BudgetFiscal/2017fy-budget-docs-operating-OLA-Presentation-Parole-and-Probation.pdf</t>
  </si>
  <si>
    <t>https://mgaleg.maryland.gov/Pubs/BudgetFiscal/2021fy-budget-docs-operating-OLA-Presentation-DHS-FIA.pdf</t>
  </si>
  <si>
    <t>https://mgaleg.maryland.gov/Pubs/BudgetFiscal/2017fy-budget-docs-operating-OLA-Presentation-DPSCS-Secretary.pdf</t>
  </si>
  <si>
    <t>https://mgaleg.maryland.gov/cmte_testimony/2022/hgo/1P1MDgfRGX6kPqSI6J3pLWkzxXuv5KKY6.pdf</t>
  </si>
  <si>
    <t>https://mgaleg.maryland.gov/Pubs/BudgetFiscal/2018fy-budget-docs-operating-OLA-Presentation-Department-of-Information-Technology.pdf</t>
  </si>
  <si>
    <t>https://mgaleg.maryland.gov/Pubs/BudgetFiscal/2022fy-budget-docs-operating-OLA-Presentation-MDH-OS.pdf</t>
  </si>
  <si>
    <t>https://mgaleg.maryland.gov/cmte_testimony/2024/fin/159tDK7hXlnekdx8-FzThsek-nYWG6Zqa.pdf</t>
  </si>
  <si>
    <t>https://mgaleg.maryland.gov/cmte_testimony/2024/wam/1d3rPF3sP3ra2rIMlr3ZnFqBOUr12rUp_.pdf</t>
  </si>
  <si>
    <t>https://mgaleg.maryland.gov/cmte_testimony/2020/app/4637_03102020_92949-482.pdf</t>
  </si>
  <si>
    <t>https://mgaleg.maryland.gov/cmte_testimony/2023/ecm/1Qqbl_x4A46JZ-gCiEpubm1ixwXq-sQkW.pdf</t>
  </si>
  <si>
    <t>https://mgaleg.maryland.gov/pubs-current/current-comm-pres-guidelines.pdf</t>
  </si>
  <si>
    <t>https://mgaleg.maryland.gov/cmte_testimony/2021/ent/1h0HGhTpQy3KWGYH9GlhQ0VgZQjKJM8VH.pdf</t>
  </si>
  <si>
    <t>https://mgaleg.maryland.gov/cmte_testimony/2020/app/3676_03052020_91137-741.pdf</t>
  </si>
  <si>
    <t>https://mgaleg.maryland.gov/cmte_testimony/2024/fin/1sghu80j4H_aglhkKD1GwfCTadgaSBI5-.pdf</t>
  </si>
  <si>
    <t>https://mgaleg.maryland.gov/cmte_testimony/2020/app/3674_03052020_91110-393.pdf</t>
  </si>
  <si>
    <t>https://mgaleg.maryland.gov/Pubs/LegisLegal/2010rs-Public-Private-Partnerships.pdf</t>
  </si>
  <si>
    <t>https://www.mgaleg.maryland.gov/pubs-current/JPR-Briefing Presentation Material 5-7-2020.pdf</t>
  </si>
  <si>
    <t>https://www.mgaleg.maryland.gov/cmte_testimony/2020/jpr/3374_02272020_104523-409.pdf</t>
  </si>
  <si>
    <t>https://mgaleg.maryland.gov/cmte_testimony/2020/jpr/1183_01232020_10124-350.pdf</t>
  </si>
  <si>
    <t>https://mgaleg.maryland.gov/cmte_testimony/2022/ent/1iC-V2cLYvorti9PpIbL6P7emsuUu3o8U.pdf</t>
  </si>
  <si>
    <t>https://mgaleg.maryland.gov/cmte_testimony/2021/ecm/1bk_JToe3aXqeU_3dYZ_c6xj7zVQkCTFM.pdf</t>
  </si>
  <si>
    <t>https://mgaleg.maryland.gov/cmte_testimony/2022/ent/1eLB2SPG31W2RQ6_K2bBtyQ-Asx7Sxk7W.pdf</t>
  </si>
  <si>
    <t>https://mgaleg.maryland.gov/cmte_testimony/2023/jpr/13172_02082023_165050-230.pdf</t>
  </si>
  <si>
    <t>https://mgaleg.maryland.gov/cmte_testimony/2022/fin/1VzEskj2BTMMPAm1-XGRsf_XKvvWw_A1w.pdf</t>
  </si>
  <si>
    <t>https://www.mgaleg.maryland.gov/2021RS/meeting_material/spi - 132826963830128053 - Meeting Materials Nov. 30 2021.docx.pdf</t>
  </si>
  <si>
    <t>https://www.mgaleg.maryland.gov/cmte_testimony/2021/ehe/1914_02152021_10830-716.pdf</t>
  </si>
  <si>
    <t>https://www.mgaleg.maryland.gov/2021RS/meeting_material/ehe - 132746460082441207 - Emergency Education Briefing.8.30.21.pdf</t>
  </si>
  <si>
    <t>https://mgaleg.maryland.gov/meeting_material/2023/tss - 133433975506473067 - 2023-11-01 Maryland Task Force on Transperancy PbK Presentation.pdf</t>
  </si>
  <si>
    <t>https://mgaleg.maryland.gov/cmte_testimony/2022/ehe/8731_02162022_121613-556.pdf</t>
  </si>
  <si>
    <t>https://mgaleg.maryland.gov/2023RS/votes/senate/0319.pdf</t>
  </si>
  <si>
    <t>https://mgaleg.maryland.gov/cmte_testimony/2020/ehe/3295_03112020_113959-886.pdf</t>
  </si>
  <si>
    <t>https://mgaleg.maryland.gov/cmte_testimony/2020/ent/2395_02262020_104922-992.pdf</t>
  </si>
  <si>
    <t>https://mgaleg.maryland.gov/2021RS/meeting_material/jcc - 132835554814171443 - Operating Budget Forecast2.pdf</t>
  </si>
  <si>
    <t>https://mgaleg.maryland.gov/cmte_testimony/2024/hgo/1L9IRboUhk34aKxNCiGxTjGh5aKbpZ1nD.pdf</t>
  </si>
  <si>
    <t>https://mgaleg.maryland.gov/2021RS/meeting_material/app - 132525385778669869 - APP Personnel 12.16.2020 Meeting Materials.pdf</t>
  </si>
  <si>
    <t>https://mgaleg.maryland.gov/2006rs/bills/hb/hb1166f.pdf</t>
  </si>
  <si>
    <t>https://mgaleg.maryland.gov/cmte_testimony/2023/jud/1XsTgpEsZw86b4j3XGMH5novdXxi-f-Xb.pdf</t>
  </si>
  <si>
    <t>https://www.kennedykrieger.org/sites/default/files/library/documents/community/maryland-center-for-developmental-disabilities-mcdd/dissemination-of-information/md_nurses_legislative_presentation-january_2014.pdf</t>
  </si>
  <si>
    <t>https://mgaleg.maryland.gov/cmte_testimony/2023/ent/1w7KciSoihebISJL8yC165BalqHwHTj2R.pdf</t>
  </si>
  <si>
    <t>https://mgaleg.maryland.gov/cmte_testimony/2023/hgo/14810_02282023_10628-399.pdf</t>
  </si>
  <si>
    <t>https://mgaleg.maryland.gov/cmte_testimony/2023/jpr/1Nol4pRLYhTItlzFFnxLe8OfC-Ot9_dkY.pdf</t>
  </si>
  <si>
    <t>https://mgaleg.maryland.gov/cmte_testimony/2021/jpr/1Tlf2hiDV06PMl41eqRLKSbj1kdl1DsWB.pdf</t>
  </si>
  <si>
    <t>https://mtroa.maryland.gov/Documents/mjcpresentationmtroa0923.pdf</t>
  </si>
  <si>
    <t>https://www.mgaleg.maryland.gov/cmte_testimony/2021/jud/1uq7qxw1oRVrcqSUX0Urlrxc3EzS3z_PT.pdf</t>
  </si>
  <si>
    <t>https://gomdsmallbiz.maryland.gov/Documents/Small Biz Resource Connections/2023 Presentations/April 14 2023 Attendee Copy Presentation Small Biz Resource Connections Greater Balt SCORE.pdf</t>
  </si>
  <si>
    <t>https://health.maryland.gov/mchrc/Documents/002 - MD Consortium Documents &amp; Info/2022 Consortium/01 - Website Documents/New Content/March 23, 2023 Consortium presentation to MABHA.pdf</t>
  </si>
  <si>
    <t>https://insurance.maryland.gov/Consumer/Documents/publicnew/Medicare-Supplement-Presentation-Flyer-5102021.pdf</t>
  </si>
  <si>
    <t>https://health.maryland.gov/mchrc/Documents/002 - MD Consortium Documents &amp; Info/2022 Consortium/01 - Website Documents/New Content/April 28, 2023 Consortium presentation to Children's Behavioral Health Coalition.pdf</t>
  </si>
  <si>
    <t>https://health.maryland.gov/mchrc/Documents/002 - MD Consortium Documents &amp; Info/2022 Consortium/01 - Website Documents/New Content/April 17, 2023 Consortium presentation to providers.pdf</t>
  </si>
  <si>
    <t>https://health.maryland.gov/mchrc/Documents/Presentations/CHRC HGO Presentation - FINAL, Jan 11, 2023.pdf</t>
  </si>
  <si>
    <t>https://commerce.maryland.gov/Documents/Build.Our.Future.Grant.Program.Webinar.Presentation.10.19.23.pdf</t>
  </si>
  <si>
    <t>https://insurance.maryland.gov/Consumer/Documents/agencyhearings/Lunch-with-MIA-Older-Adults-5172023.pdf</t>
  </si>
  <si>
    <t>http://www.gwdb.maryland.gov/ctecomm/ctecomm-presentationoct2022.pdf</t>
  </si>
  <si>
    <t>https://health.maryland.gov/mmcp/Documents/MMAC/2023/October/MMAC 2023.10.26 MHBE presentation.pptx (1).pdf</t>
  </si>
  <si>
    <t>https://mhcc.maryland.gov/mhcc/pages/home/workgroups/documents/nh_acq/WKG_NH_Acq_Presentation_6_20231207.pdf</t>
  </si>
  <si>
    <t>https://insurance.maryland.gov/Consumer/Documents/agencyhearings/Virtual-Disaster-Center-1162024.pdf</t>
  </si>
  <si>
    <t>https://dbm.maryland.gov/employees/Documents/SPMS-TaskForce/SPMS Task Force Presentation Materials 10.31.23.pdf</t>
  </si>
  <si>
    <t>https://aaiwg.maryland.gov/wp-content/uploads/sites/35/2022/04/AAIWG-Meeting-Presentation-20221207.pdf</t>
  </si>
  <si>
    <t>https://planning.maryland.gov/Documents/Our-Engagement/773/2013/PresentationSTAR051313.pdf</t>
  </si>
  <si>
    <t>https://health.maryland.gov/mchrc/Documents/002 - MD Consortium Documents &amp; Info/2022 Consortium/01 - Website Documents/New Content/April 14, 2023 Consortium presentation to PSSAM.pdf</t>
  </si>
  <si>
    <t>https://gomdsmallbiz.maryland.gov/Documents/Small Biz Resource Connections/2022 Presentations/Copy Office of Intl Invstment Trade Presentation Small Biz Resource Connections April 1 2022.pdf</t>
  </si>
  <si>
    <t>https://dbm.maryland.gov/contracts/Documents/HBCU-Plan-Requirements/UniversityofMarylandResearchCapabilitiesPresentation.pdf</t>
  </si>
  <si>
    <t>https://aaiwg.maryland.gov/wp-content/uploads/sites/35/2022/04/AAIWG-Meeting-Presentation-May-3-2022.pdf</t>
  </si>
  <si>
    <t>https://mda.maryland.gov/Documents/RFSI Listening Session presentation, M. Powell.pptx.pdf</t>
  </si>
  <si>
    <t>https://aging.maryland.gov/SiteAssets/Pages/community-for-life/MDoA Community for Life (SM) PDF.pdf</t>
  </si>
  <si>
    <t>https://msa.maryland.gov/megafile/msa/speccol/sc5300/sc5339/000113/025900/025980/20230368e.pdf</t>
  </si>
  <si>
    <t>https://test-health.maryland.gov/dda/Documents/Service Authorization and Billing Documentation Presentation - Animated Final.pdf</t>
  </si>
  <si>
    <t>https://mde.maryland.gov/programs/workwithmde/Documents/AQCAC-NG-Presentation-9-16-2019.pdf</t>
  </si>
  <si>
    <t>https://dls.maryland.gov/pubs/prod/NoPblTabMtg/CmsnInnovEduc/2017_01_09_DLS_Presentation_Adequacy.pdf</t>
  </si>
  <si>
    <t>https://cchd.maryland.gov/wp-content/uploads/sites/26/2021/11/CCHD-BOC-presentation-11.10.21-data-only-final.pdf</t>
  </si>
  <si>
    <t>https://www.mdot.maryland.gov/OPCP/MD_State_Freight Plan_Milestone _1_(DRAFT 04-01).pdf</t>
  </si>
  <si>
    <t>https://insurance.maryland.gov/Consumer/Documents/publications/Opioid-Presentation-MIA.pdf</t>
  </si>
  <si>
    <t>https://planning.maryland.gov/Documents/Our-Engagement/773/2018/2016-0725-MDP-Presentation-FSFF.pdf</t>
  </si>
  <si>
    <t>https://mde.maryland.gov/programs/Air/ClimateChange/MCCC/STWG/Blue Carbon in Maryland presentation.pdf</t>
  </si>
  <si>
    <t>https://health.maryland.gov/mmcp/Documents/MMAC/2023/February/MMAC Presentation_ HCQA and Performance Monitoring Updates_2.27.23_Updated.pdf</t>
  </si>
  <si>
    <t>https://insurance.maryland.gov/Consumer/Documents/agencyhearings/MHPAEA-Harbin-Middlebrook-PowerPoint.pdf</t>
  </si>
  <si>
    <t>https://redistricting.maryland.gov/Documents/Meetings/2021-1103-MCRC-Final-Meeting-Presentation.pdf</t>
  </si>
  <si>
    <t>https://roads.maryland.gov/OOM/Winter_Hired_Equipment_Presentation_2023_2024.pdf</t>
  </si>
  <si>
    <t>https://mde.maryland.gov/programs/water/TMDL/WaterQualityStandards/Documents/Presentation Slides from the March 30, 2022 Public Hearing.pdf</t>
  </si>
  <si>
    <t>https://redistricting.maryland.gov/Documents/Meetings/2021-0708-NCSL-Presentation-to-MCRC.pdf</t>
  </si>
  <si>
    <t>https://dls.maryland.gov/pubs/prod/InterGovMatters/PubSvcs/State-and-Local-Transportation-Funding-in-Maryland.pdf</t>
  </si>
  <si>
    <t>https://www.mwcog.org/file.aspx?&amp;A=lv0UW759On/HXIJwb4cbYVE6MCrlN1pPUKh4S5i2SGM=</t>
  </si>
  <si>
    <t>https://health.maryland.gov/mchrc/Documents/002 - MD Consortium Documents &amp; Info/2022 Consortium/01 - Website Documents/New Content/May 2023 New Materials/May 2, 2023 Consortium presentation to LMBs.pdf</t>
  </si>
  <si>
    <t>https://gomdsmallbiz.maryland.gov/Documents/2022 RSG/March 16 2022 Slide Deck Presentation/Mar 16 2022 Ready Set GROW Presentation.pdf</t>
  </si>
  <si>
    <t>https://www.princegeorgescountymd.gov/sites/default/files/media-document/dcv35179_permitting-and-liquor-licensing-presentation-pdf.pdf</t>
  </si>
  <si>
    <t>https://cchd.maryland.gov/wp-content/uploads/sites/26/2021/05/CCHD-BOC-presentation-5.27.21.pdf</t>
  </si>
  <si>
    <t>https://health.maryland.gov/mmcp/Documents/MMAC/2020/11_November/2020-10-15_Md MOM_MMAC presentation v3 (1).pdf</t>
  </si>
  <si>
    <t>https://gomdsmallbiz.maryland.gov/Documents/Small Biz Resource Connections/2023 Presentations/Attendee Copy Presentation Small Biz Resource Connections APEX Accelerator MD June 9 2023.pdf</t>
  </si>
  <si>
    <t>https://cchd.maryland.gov/wp-content/uploads/sites/26/2021/04/CCHD-BOC-presentation-4.21.2021.pdf</t>
  </si>
  <si>
    <t>https://www.roads.maryland.gov/OOM/Winter_Hired_Equipment_Presentation_2020_2021_FINAL_with_notes.pdf</t>
  </si>
  <si>
    <t>https://commerce.maryland.gov/Documents/BusinessResource/maryland-financing-opportunites-presentation.pdf</t>
  </si>
  <si>
    <t>https://cchd.maryland.gov/wp-content/uploads/sites/26/2021/02/CCHD-BOC-presentation-2.18.2021.pdf</t>
  </si>
  <si>
    <t>https://health.maryland.gov/mmcp/SiteAssets/pages/Provider-Information/ePREP Basics Presentation 07-12-2018.pdf</t>
  </si>
  <si>
    <t>https://health.maryland.gov/mchrc/Documents/Hospital Community Partnership Forums/Pop Health Initiatives Presentation.pdf</t>
  </si>
  <si>
    <t>https://insurance.maryland.gov/Consumer/Documents/publicnew/VDC-1.12.16.2024.pdf</t>
  </si>
  <si>
    <t>https://dbm.maryland.gov/sps/Documents/ABC Open Enrollment Presentation.pdf</t>
  </si>
  <si>
    <t>https://mdpdab.maryland.gov/documents/presentations/Mass_Health_Policy_Commission_prst.pdf</t>
  </si>
  <si>
    <t>https://health.maryland.gov/mdr/Documents/Appendix L_Recruitment Presentation - Template.pdf</t>
  </si>
  <si>
    <t>https://www.ualberta.ca/business/media-library/people/abriggs/tonybriggscv.pdf</t>
  </si>
  <si>
    <t>https://www.ualberta.ca/accounting-business-analytics/media-library/documents/ba-seminar-speakers/2022-2023/seminar-notice-nan-liu.pdf</t>
  </si>
  <si>
    <t>https://www.ualberta.ca/~iiqm/backissues/3_1/pdf/groenewald.pdf</t>
  </si>
  <si>
    <t>https://www.ualberta.ca/human-resources-health-safety-environment/media-library/learning-and-development/pathways-learning-series/adaptandflexassessmentguide2017.pdf</t>
  </si>
  <si>
    <t>https://www.ualberta.ca/school-of-library-and-information-studies/media-library/documents/course-outlines/on-campus-courses/lis-591-oliphant-fall-2018.pdf</t>
  </si>
  <si>
    <t>https://www.ualberta.ca/provost/media-library/indigenous-files/elderprotocol.pdf</t>
  </si>
  <si>
    <t>https://www.ualberta.ca/psychiatry/media-library/pdf/grad-courses/psyci-604-syllabus.pdf</t>
  </si>
  <si>
    <t>https://www.ualberta.ca/graduate-studies/media-library/about/faculty-and-staff/resources-for-supervisors-and-graduate-coordinators/20181018-guidelines-for-supervision-and-mentorship-for-faculty-and-administrators.pdf</t>
  </si>
  <si>
    <t>https://www.ualberta.ca/graduate-studies/media-library/professional-development/gtl-program/gtl-week-january-2019/20190117-social-location-and-unconscious-bias.pdf</t>
  </si>
  <si>
    <t>https://www.ualberta.ca/communications-sciences-and-disorders/media-library/documents/enni/caslpa-2006.pdf</t>
  </si>
  <si>
    <t>https://stepan.gcs-web.com/static-files/57836599-4a55-4b9f-8558-253b9e0df435</t>
  </si>
  <si>
    <t>https://kellyservices.gcs-web.com/static-files/caad85bb-e948-4612-8cb8-512926ba194c</t>
  </si>
  <si>
    <t>https://gitlab.gcs-web.com/static-files/7d4db94f-45db-4d05-9db4-663aa1c7a282</t>
  </si>
  <si>
    <t>https://www.mayerbrown.com/-/media/files/diversity/diversity-and-inclusion-at-mayer-brown-2019.pdf?la=en</t>
  </si>
  <si>
    <t>https://www.mayerbrown.com/-/media/files/perspectives-events/publications/2020/07/highyieldbondsanissuersguide5theuropeanedition.pdf</t>
  </si>
  <si>
    <t>https://www.mayerbrown.com/-/media/files/perspectives-events/events/2020/05/sustainability-and-structured-products.pdf</t>
  </si>
  <si>
    <t>https://www.mayerbrown.com/-/media/files/perspectives-events/publications/2024/03/global-climate-change-disclosure-initiatives-and-board-corporate-governance-considerations.pdf</t>
  </si>
  <si>
    <t>https://www.mayerbrown.com/-/media/files/perspectives-events/events/2014/01/hedge-fund-tax-101k-1-boot-camp/files/event-information/fileattachment/b901.pdf</t>
  </si>
  <si>
    <t>https://www.mayerbrown.com/-/media/files/perspectives-events/publications/2020/04/real-estate-joint-ventures-building-solid-foundations_key-issues-to-address-in-jv-agreements.pdf</t>
  </si>
  <si>
    <t>https://www.mayerbrown.com/-/media/files/perspectives-events/publications/2022/10/public-company-responsibilities-memorandum.pdf</t>
  </si>
  <si>
    <t>https://www.mayerbrown.com/-/media/files/perspectives-events/events/2021/03/covid19-considerations-for-sec-reporting-companies-mar-2021mbintelligize.pdf/1000</t>
  </si>
  <si>
    <t>https://www.mayerbrown.com/-/media/files/perspectives-events/publications/2024/01/whitepaper---global-climate-change---v9.pdf</t>
  </si>
  <si>
    <t>https://www.mayerbrown.com/-/media/files/perspectives-events/publications/2024/03/legal-update----sec-adopts-climate-change-disclosure-rules.pdf%3Frev=-1%5D</t>
  </si>
  <si>
    <t>https://www.healthmanagement.com/wp-content/uploads/061715-HMA-Roundup.pdf</t>
  </si>
  <si>
    <t>https://www.healthmanagement.com/wp-content/uploads/12-8-15-HMA-Provider-Network-Adequacy-Webinar.pdf</t>
  </si>
  <si>
    <t>https://www.healthmanagement.com/wp-content/uploads/041917-HMA-Roundup.pdf</t>
  </si>
  <si>
    <t>https://www.healthmanagement.com/wp-content/uploads/PPACAandDiversePopulations.pdf</t>
  </si>
  <si>
    <t>https://www.healthmanagement.com/wp-content/uploads/Components-of-an-Integrated-Delivery-System-June-2.pdf</t>
  </si>
  <si>
    <t>https://www.healthmanagement.com/wp-content/uploads/MN-Session-2-HIV-and-Substance-Use-Harm-Reduction-Jan.2022.pdf</t>
  </si>
  <si>
    <t>https://www.healthmanagement.com/wp-content/uploads/MN-Session-2-HIV-and-Substance-Use-Harm-Reduction.pdf</t>
  </si>
  <si>
    <t>https://www.healthmanagement.com/wp-content/uploads/CHW-workforce-development-webinar-2-071320-.pdf</t>
  </si>
  <si>
    <t>https://www.healthmanagement.com/wp-content/uploads/Bruce-Goldberg_OR-Rural-Practice-Based-Research-Network_HMA_Oct-10_Conference_The-Emergence-of-Provider-Led-Managed-Care.pdf</t>
  </si>
  <si>
    <t>https://www.healthmanagement.com/wp-content/uploads/040920-COVID-19-Telehealth-Addictions-MAT-FINAL.pdf</t>
  </si>
  <si>
    <t>https://content-assets.computershare.com/eh96rkuu9740/3c4f89836a074eeeaf5b4744596d06e4/3879e9d75b3ab99520dcb60c60ba5725/Full_Year_Results_2009_Presentation.pdf</t>
  </si>
  <si>
    <t>https://content-assets.computershare.com/eh96rkuu9740/e0902542e5e34f338cfe73df4fb38d7e/867fc8b5a068afbc7939b585e48353b0/2010_Half_Year_Results_Management_Presentation.pdf</t>
  </si>
  <si>
    <t>https://content-assets.computershare.com/eh96rkuu9740/1ca88694e93c42f893b204281a0153d3/c4bbad4172383fe074dd693c148409a2/CPU_-_FY08_Results_-_Presentation.pdf</t>
  </si>
  <si>
    <t>https://content-assets.computershare.com/eh96rkuu9740/f780940f4957408e890967cd703e2ce4/36999f84d67385f31a565f8b5104b1ab/HY08presentation.pdf</t>
  </si>
  <si>
    <t>https://content-assets.computershare.com/eh96rkuu9740/37106049442f49609d190817b3c8b2c5/18449045a11e907f9f97b17923e3582d/1H09_-_Management_Presentation.pdf</t>
  </si>
  <si>
    <t>https://content-assets.computershare.com/eh96rkuu9740/8f4551de6279420a80f2c5426766e17b/25558e282012be1948ed383a476df6d3/August_2006_-_Management_Presentation.pdf</t>
  </si>
  <si>
    <t>https://content-assets.computershare.com/eh96rkuu9740/83eb8e980aae4d32a41541fcf23ef905/d61d4315e49ec4b9e2c3c7f9831d4e35/Presentation_for_UBS_Conference.pdf</t>
  </si>
  <si>
    <t>https://content-assets.computershare.com/eh96rkuu9740/9f3f491189424f019881c89c68d6b3e7/82d62895d9dd6f7e469031071bed55fd/2_HVMS2018_Aktion_rsrechterichtlinie__Seibt.pdf</t>
  </si>
  <si>
    <t>https://content-assets.computershare.com/eh96rkuu9740/2155abbf030941e7915e9e12bffc4ca8/45bcea0da04223adc681a93b342c4432/1H16_Results_Management_Presentation.pdf</t>
  </si>
  <si>
    <t>https://content-assets.computershare.com/eh96rkuu9740/8b20e00ce31c430895b50402f3bbfbf0/9492dcf11637eb681dba9c5dab136282/1H18_Market_Presentation_FINAL.pdf</t>
  </si>
  <si>
    <t>https://content-assets.computershare.com/eh96rkuu9740/6032cf89bdf54462b58a7ad962f3e020/ae12047248431c3e3d29ad6c9f1cfda2/1H19_Results_Market_Presentation.pdf</t>
  </si>
  <si>
    <t>https://content-assets.computershare.com/eh96rkuu9740/14d0912db42d4847813179b40660b9bc/e370f65f5b0c651aa900c6d942f35c76/FY18_Results_Market_Presentation.pdf</t>
  </si>
  <si>
    <t>https://content-assets.computershare.com/eh96rkuu9740/de0f8e1f1d914a8cbb9f03ed539308dd/75d9fb8ef2c6a3dd8ef28ad76233a2ef/FY15_Results_Management_Presentation.pdf</t>
  </si>
  <si>
    <t>https://www.researchgate.net/profile/Saleh-Jawarneh/publication/358334034_THE_DIFFERENCE_BETWEEN_IFRS_AND_US_GAAP_IN_FINANCIAL_STATEMENT_PRESENTATION/links/62a815d6416ec50bdb246303/THE-DIFFERENCE-BETWEEN-IFRS-AND-US-GAAP-IN-FINANCIAL-STATEMENT-PRESENTATION.pdf?origin=publication_detail</t>
  </si>
  <si>
    <t>https://fossil.energy.gov/international/Publications/cwg_april06_safety_cil.pdf</t>
  </si>
  <si>
    <t>https://www.finextra.com/finextra-downloads/prdocs/computershare.pdf</t>
  </si>
  <si>
    <t>https://assets.simpleviewinc.com/simpleview/image/upload/v1/clients/lansing/2024_01_16_I_496_US_127_Presentation_Choose_Lansing_56bd4153-5857-4466-a4bc-eb8486a7b852.pdf</t>
  </si>
  <si>
    <t>https://researchallofus.org/wp-content/themes/research-hub-wordpress-theme/media/2020/05/AoU_Policy_Publication_and_Presentation_508.pdf</t>
  </si>
  <si>
    <t>https://www.validusofficial.com/wp-content/uploads/2023/01/Validus-Presentation-ENG-1222.pdf</t>
  </si>
  <si>
    <t>https://data-api.marketindex.com.au/api/v1/announcements/XASX:CPU:XX313486/pdf/inline/1h09-results-management-presentation</t>
  </si>
  <si>
    <t>https://ftp.txdot.gov/pub/txdot/get-involved/ama/us87/052521-presentation-script.pdf</t>
  </si>
  <si>
    <t>https://www.usfoods.com/content/dam/usf/VendorBrandGuidelines/PowerPoint_Guidelines.pdf</t>
  </si>
  <si>
    <t>https://www.cvdvaccine-us.com/images/pdf/Vaccine_Formulation_Presentation_Guide_January 2022.pdf</t>
  </si>
  <si>
    <t>https://www.mcguffey.k12.pa.us/Downloads/CGP Presentation Tips.pdf</t>
  </si>
  <si>
    <t>https://links.sgx.com/1.0.0/corporate-announcements/SMVSX8FEGJKW4UYG/738170_CPU - MA - 2022 AGM Presentation.pdf</t>
  </si>
  <si>
    <t>https://links.sgx.com/FileOpen/CPU - MA - 2022 AGM Presentation.ashx?App=Announcement&amp;FileID=738170</t>
  </si>
  <si>
    <t>https://secure.in.gov/indot/files/US31atSR10andDeweyStreetIntersectionImprovementProjectPresentation.pdf</t>
  </si>
  <si>
    <t>https://www.kyeb.uscourts.gov/sites/kyeb/files/Hon Tracey Wise Portrait Presentation Invitation 032824.pdf</t>
  </si>
  <si>
    <t>https://www.anderson.k12.ky.us/Downloads/41_Lecture_Presentation.pdf</t>
  </si>
  <si>
    <t>https://www.cambridge.org/us/files/3115/1310/9973/Interchange_Fifth_Edition_Presentation_Plus_-_User_Guide.pdf</t>
  </si>
  <si>
    <t>https://links.sgx.com/FileOpen/2. Prime US REIT - FY2021 Presentation - Final.ashx?App=Announcement&amp;FileID=702278</t>
  </si>
  <si>
    <t>https://www.emarketplace.state.pa.us/FileDownload.aspx?file=RFA 31-22/Solicitation_20.pdf&amp;OriginalFileName=RFA 31-22 CHC PreApplication Conference Presentation Final.pdf</t>
  </si>
  <si>
    <t>https://www.acg.edu/dereeacg/files/pdfs/SP2300.pdf</t>
  </si>
  <si>
    <t>https://highlandbeach.us/DocumentCenter/View/336/Highland-Beach-FDOT-RRR-Presentation-5-2-23?bidId=</t>
  </si>
  <si>
    <t>https://www.cisco.com/c/en/us/support/docs/unified-communications/hosted-collaboration-solution-hcs/200122-How-to-set-Calling-Line-ID-Presentation.pdf</t>
  </si>
  <si>
    <t>https://www.boral.com.au/sites/corporate/files/media/field_document/US-Site-Visit-Presentation.pdf</t>
  </si>
  <si>
    <t>https://www.auditor.leg.state.mn.us/meeting/mm_Auditor_LAC-20230227-presentation.pdf</t>
  </si>
  <si>
    <t>https://ftp.dot.state.tx.us/pub/txdot/commission/2019/0530/6a-presentation.pdf</t>
  </si>
  <si>
    <t>https://www.michigan.gov/mdot/-/media/Project/Websites/MDOT/Projects-Studies/US-Route/US-31-Traverse-City/US31-M72-Presentation.pdf?rev=5c6f5fe7f92e4532a9f4f986c86f3693&amp;hash=A88F60597230C435DE3F9CE44D09B818</t>
  </si>
  <si>
    <t>https://www.oracle.com/us/products/applications/jd-edwards-enterpriseone/warehouse-mgmt-system-presentation-1741531.pdf</t>
  </si>
  <si>
    <t>https://www.esm.europa.eu/system/files/document/2023-07/ESM_US_InvestorPresentation_2023_1.pdf</t>
  </si>
  <si>
    <t>https://www.ode.state.or.us/wma/nutrition/snp/meal-counting-and-claiming-presentation-notes-2015.pdf</t>
  </si>
  <si>
    <t>https://assets.syngenta-us.com/pdf/media/201166220111117175823_Avicta Complete Beans Technical Presentation.pdf</t>
  </si>
  <si>
    <t>https://www.indians.k12.pa.us/cms/lib/PA01001568/Centricity/Domain/1332/Presentation Rubric 2020.pdf</t>
  </si>
  <si>
    <t>https://teacher.nicholas.kyschools.us/ejohnson/art_dept/Art 1 Stylistic Analysis presentation.pdf</t>
  </si>
  <si>
    <t>https://www.opdivohcp.com/assets/commercial/us/opdivohcp/en/pdf/en/Checkmate_067_Follow_Up_Data_Presentation.pdf</t>
  </si>
  <si>
    <t>https://www.codot.gov/projects/us34designstudy/assets/us-34-at-35th-and-47th-avenues-presentation2-script_english.pdf</t>
  </si>
  <si>
    <t>https://prod-edam.honeywell.com/content/dam/honeywell-edam/sps/ppr/en-us/public/products/barcode-scanners/presentation/7190g/documents/sps-ppr-orbit-7190g-hands-free-scanner-en.pdf?download=false</t>
  </si>
  <si>
    <t>https://www.ab-inbev.com/content/dam/universaltemplate/ab-inbev/investors/sabmiller/results/2013-financial-year/us-investor-presentation-fy-f13.pdf</t>
  </si>
  <si>
    <t>https://www.usreligioncensus.org/sites/default/files/2023-05/RRA Catholic presentation.pdf</t>
  </si>
  <si>
    <t>https://www.tvusd.k12.ca.us/site/handlers/filedownload.ashx?moduleinstanceid=50883&amp;dataid=32226&amp;FileName=Presentation Rubric.pdf</t>
  </si>
  <si>
    <t>https://am.jpmorgan.com/content/dam/jpm-am-aem/global/en/institutional/literature/product-presentation/presentation-us-value-fund.pdf</t>
  </si>
  <si>
    <t>https://www.morganstanley.com/about-us-ir/presentations/Shareholder_Presentation_031505.pdf</t>
  </si>
  <si>
    <t>https://www.revenue.state.mn.us/sites/default/files/2022-03/2022 Spring Forum Presentation.pdf</t>
  </si>
  <si>
    <t>https://www.uscsd.k12.pa.us/cms/lib/PA01000033/Centricity/Domain/17/6-19-23FinalBudgetPresentation.pdf</t>
  </si>
  <si>
    <t>https://www.doj.state.wi.us/sites/default/files/3_16_22 Green Bay Threat Assessment Presentation with OSS Flyer.pdf</t>
  </si>
  <si>
    <t>https://cpb-us-e1.wpmucdn.com/blogs.rice.edu/dist/9/7567/files/2011/04/Presentation_Secrets_of_Steve_Jobs2.pdf</t>
  </si>
  <si>
    <t>http://businessstatistics.us/ap-research-presentation.pdf</t>
  </si>
  <si>
    <t>https://www.shakopee.k12.mn.us/cms/lib/MN01909221/Centricity/Domain/2672/FIRST LEGO League Presentation 2020-21.pdf</t>
  </si>
  <si>
    <t>https://bpb-us-e1.wpmucdn.com/sites.psu.edu/dist/f/29060/files/2015/07/Research-Proposal-Presentation.pdf</t>
  </si>
  <si>
    <t>https://ndiastorage.blob.core.usgovcloudapi.net/ndia/2007/gun_missile/GMTuePM1/LangloisPresentation.pdf</t>
  </si>
  <si>
    <t>https://ftp.txdot.gov/pub/txdot/get-involved/ykm/us77/111621-presentation.pdf</t>
  </si>
  <si>
    <t>https://www.longbranch.k12.nj.us/cms/lib3/NJ01001766/Centricity/Domain/1326/ap-phys1_ap1-simple-harmonic-motion-presentation_2016-12-10.pdf</t>
  </si>
  <si>
    <t>https://www.cob.uscourts.gov/mcnamara/files/presentation_of_evidence.pdf</t>
  </si>
  <si>
    <t>https://www.chp.edu/-/media/chp/about-us/documents/volunteer/unconscious-bias-presentation.pdf?la=en</t>
  </si>
  <si>
    <t>https://data-api.marketindex.com.au/api/v1/announcements/XASX:CPU:3A498295/pdf/inline/fy18-results-management-presentation</t>
  </si>
  <si>
    <t>https://cpw.state.co.us/Documents/Commission/2024/March/PowerPoints/Item.4_Beaulieu_March_Presentation.pdf</t>
  </si>
  <si>
    <t>http://web.troy.k12.oh.us/hoffman/Updated Web pages/OralPresentationRubric.pdf</t>
  </si>
  <si>
    <t>https://www.dupont.com/content/dam/dupont/amer/us/en/ei-transformation/public/documents/en/MICROFILL_THF_Electrolytic_Copper_Presentation.pdf</t>
  </si>
  <si>
    <t>https://www.teledyne.com/en-us/investors/Documents/January 2021 - Teledyne Investor Presentation.pdf</t>
  </si>
  <si>
    <t>https://cdn2.fdot.gov/fiu/14-FIGG-Structural-Analysis-Presentation-Meeting-Minutes.pdf</t>
  </si>
  <si>
    <t>https://br.usembassy.gov/wp-content/uploads/sites/32/YA-Presentation-2024-final.pdf</t>
  </si>
  <si>
    <t>https://www.siyanqoba.co.za/wp-content/uploads/2023/01/CO-US-117923-116930-8968-Presentation-Communication-Skills-L3-2022.pdf</t>
  </si>
  <si>
    <t>https://carecreations.basf.us/files/pdf/LOX-AGE-Short-Presentation-V3.pdf</t>
  </si>
  <si>
    <t>https://web-material3.yokogawa.com/Y-View_Presentation.us.pdf</t>
  </si>
  <si>
    <t>https://bfm.sd.gov/budget/fy2025/RevisedRevenueEstimatePresentation.pdf</t>
  </si>
  <si>
    <t>https://bfm.sd.gov/budget/fy2021/BFM_Overview_JCA_2021.pdf</t>
  </si>
  <si>
    <t>https://bfm.sd.gov/misc/BFM_Presentation_to_JCA_2019.pdf</t>
  </si>
  <si>
    <t>https://bfm.sd.gov/budget/rec17/misc/JCA20160111.pdf</t>
  </si>
  <si>
    <t>https://dlr.sd.gov/banking/meeting_documents/agenda_051817_bfm_presentation.pdf</t>
  </si>
  <si>
    <t>https://mylrc.sdlegislature.gov/api/Documents/245094.pdf</t>
  </si>
  <si>
    <t>https://mylrc.sdlegislature.gov/api/Documents/226766.pdf</t>
  </si>
  <si>
    <t>https://mylrc.sdlegislature.gov/api/Documents/251917.pdf</t>
  </si>
  <si>
    <t>https://www.sdlegislature.gov/docs/budget/BoardPapers/2020/BFM_Presentation to JCA_Noem Budget.pdf</t>
  </si>
  <si>
    <t>https://sdlegislature.gov/docs/budget/BoardPapers/2019/BFM_Presentation to JCA_Noem Budget.pdf</t>
  </si>
  <si>
    <t>https://doe.sd.gov/ofm/documents/23-CC-instuctions.pdf</t>
  </si>
  <si>
    <t>https://sdlegislature.gov/docs/budget/BoardPapers/2020/BFM presentation FTEs Positions and Employees - FTE Subcommittee.pdf</t>
  </si>
  <si>
    <t>https://sdlegislature.gov/docs/legsession/2019/IncludedDocs/Jan24BFMOverview.pdf</t>
  </si>
  <si>
    <t>https://sdlegislature.gov/docs/interim/2017/documents/DAPP01082018.pdf</t>
  </si>
  <si>
    <t>https://sdlegislature.gov/docs/interim/2012/documents/DAPP01082018.pdf</t>
  </si>
  <si>
    <t>https://dps.sd.gov/application/files/6216/7840/4448/Inundated-Roads.pdf</t>
  </si>
  <si>
    <t>https://doh.sd.gov/media/ny2fdtiw/opioiddatapresentation_dec2018.pdf</t>
  </si>
  <si>
    <t>https://dot.sd.gov/media/documents/05UY-PublicMeetingPresentation.pdf</t>
  </si>
  <si>
    <t>https://dss.sd.gov/docs/healthhome/training/Regional_Sharing_Sessions/August_2020/NEMT_PowerPoint.pdf</t>
  </si>
  <si>
    <t>http://bfm.sd.gov/budget/rec17/misc/JCA20160111.pdf</t>
  </si>
  <si>
    <t>https://legislativeaudit.sd.gov/reports/County/Legislative Audit slides for presentation to County Government Interim Committee - August 19, 2015 Final.pdf</t>
  </si>
  <si>
    <t>https://doe.sd.gov/ContentStandards/documents/ELA/6-SL4.pdf</t>
  </si>
  <si>
    <t>https://healthcareers.sd.gov/documents/healthcareertoolkit/Presentation K-5.pdf</t>
  </si>
  <si>
    <t>https://dlr.sd.gov/workforce_services/businesses/publications/rapid_response_presentation.pdf</t>
  </si>
  <si>
    <t>https://mylrc.sdlegislature.gov/api/Documents/244565.pdf</t>
  </si>
  <si>
    <t>https://puc.sd.gov/commission/PSOT/Presentation/nationalresults.pdf</t>
  </si>
  <si>
    <t>https://boardsandcommissions.sd.gov/bcuploads/Oversight Council presentation SP.pdf</t>
  </si>
  <si>
    <t>https://puc.sd.gov/commission/PSOT/2015/presentation/WinnieGeorgia041615.pdf</t>
  </si>
  <si>
    <t>https://www.sandiegocounty.gov/content/dam/sdc/cao/oerj/equity-impact-grant/outreach_presentation.pdf</t>
  </si>
  <si>
    <t>https://bfmcap.com/wp-content/uploads/2019/08/BFM_Presentation_HQMC_Q2_2021.pdf</t>
  </si>
  <si>
    <t>https://dot.sd.gov/media/documents/03RA_PublicMeetingPresentation.pdf</t>
  </si>
  <si>
    <t>https://boardsandcommissions.sd.gov/bcuploads/05 -- Widener, Christian -- AMPTECH FY15 GRC Budget Presentation.pdf</t>
  </si>
  <si>
    <t>https://puc.sd.gov/commission/Presentations/Xcel Energy presentation EL05-023pp.pdf</t>
  </si>
  <si>
    <t>https://sdlegislature.gov/docs/legsession/2016/IncludedDocs/Jan13SPLPresentation.pdf</t>
  </si>
  <si>
    <t>https://dot.sd.gov/media/documents/mapleparkstreetpublicmeeting04302019presentation.pdf</t>
  </si>
  <si>
    <t>https://doe.sd.gov/ofm/documents/CApplicat.pdf</t>
  </si>
  <si>
    <t>http://bfm.sd.gov/budget/rec16/JCA20150114.pdf</t>
  </si>
  <si>
    <t>https://www.cityofmitchellsd.gov/DocumentCenter/View/2232/Recycling-Presentation-to-city-council</t>
  </si>
  <si>
    <t>https://boardsandcommissions.sd.gov/bcuploads/erbagemda060216_plan_review.pdf</t>
  </si>
  <si>
    <t>https://apps.sd.gov/HC65SDEBS/SavedDocuments/RegDocs/i7axplans.pdf</t>
  </si>
  <si>
    <t>https://www.gov.mb.ca/health//bfm/docs/telehealth/2011/strength2.pdf</t>
  </si>
  <si>
    <t>https://sdlegislature.gov/docs/budget/BoardPapers/2020/2 - Agency Presentation - MVA.pdf</t>
  </si>
  <si>
    <t>https://doh.sd.gov/media/d50dbsqf/steps-to-safety-group-presentation.pdf</t>
  </si>
  <si>
    <t>https://r493.com/static/file/BFM_Presentation_JCA_20180108.pdf</t>
  </si>
  <si>
    <t>https://r082.com/static/file/BFM_Presentation_JCA_20180108.pdf</t>
  </si>
  <si>
    <t>https://www.gov.mb.ca/health/bfm/docs/telehealth/2011/strength2.pdf</t>
  </si>
  <si>
    <t>https://www.brookingscountysd.gov/DocumentCenter/View/3069/2019-10-15-Brookings-Material-presentation?bidId=</t>
  </si>
  <si>
    <t>https://sdlegislature.gov/docs/budget/BoardPapers/2020/6 - Tax Committee Presentation 2016 DOR.pdf</t>
  </si>
  <si>
    <t>https://www.sandiego.gov/sites/default/files/sdge_presentation_on_city_rfp_proposal.pdf</t>
  </si>
  <si>
    <t>https://www.sandiego.gov/sites/default/files/map_presentation_2019.06.05.pdf</t>
  </si>
  <si>
    <t>https://lims.minneapolismn.gov/Download/FileV2/32994/2024-Budget-Presentation_Neighborhood-Safety.pdf</t>
  </si>
  <si>
    <t>https://dtsc.ca.gov/wp-content/uploads/sites/31/2020/08/PFAS-Food-Packaging-Pre-reg-Workshop-Slides_ADA.pdf</t>
  </si>
  <si>
    <t>https://sdcommunitypower.org/wp-content/uploads/2020/12/CAC-Presentation_v3-1.pdf</t>
  </si>
  <si>
    <t>https://www.sandiego.gov/sites/default/files/10.21.21_jantima_danford_attach.4.pdf</t>
  </si>
  <si>
    <t>https://sandridgeenergy.com/wp-content/uploads/2023/03/230316-SD-2023-IR-Materials.pdf</t>
  </si>
  <si>
    <t>https://sdlegislature.gov/docs/budget/BoardPapers/2020/6 - SD Specialized Schools Presentation.pdf</t>
  </si>
  <si>
    <t>https://lpcorp.gcs-web.com/static-files/0cb7d220-7214-47ca-a9eb-a03d4d77808d</t>
  </si>
  <si>
    <t>https://lpcorp.gcs-web.com/node/8256/pdf</t>
  </si>
  <si>
    <t>https://lpcorp.gcs-web.com/static-files/8462aa88-a4d5-44b4-84f4-2d9fdfacfdd8</t>
  </si>
  <si>
    <t>https://lpcorp.gcs-web.com/node/8336/pdf</t>
  </si>
  <si>
    <t>https://lpcorp.gcs-web.com/node/8326/pdf</t>
  </si>
  <si>
    <t>https://lpcorp.gcs-web.com/static-files/04e7fd6d-bd6f-4c6e-a227-c1b92d834a8f</t>
  </si>
  <si>
    <t>https://lpcorp.gcs-web.com/static-files/69748430-69d3-4331-ba72-0ad3510896df</t>
  </si>
  <si>
    <t>https://lpcorp.gcs-web.com/static-files/bdf9f7dc-fd59-44ba-bc78-47dafe5e4039</t>
  </si>
  <si>
    <t>https://www.senate.michigan.gov/sfa/publications/budupdates/economicoutlook_mostrecent.pdf</t>
  </si>
  <si>
    <t>https://www.senate.michigan.gov/sfa/Publications/BudUpdates/EconomicOutlookMay23.pdf</t>
  </si>
  <si>
    <t>https://www.senate.michigan.gov/sfa/Departments/HighlightSheet/HIgen_web.pdf</t>
  </si>
  <si>
    <t>https://www.senate.michigan.gov/sfa/Publications/BudUpdates/CRECJan2023/JointPresentation_1-13-2023_Final.pdf</t>
  </si>
  <si>
    <t>https://www.senate.michigan.gov/sfa/departments/highlightsheet/hihed_web.pdf</t>
  </si>
  <si>
    <t>https://www.senate.michigan.gov/sfa/Publications/BudUpdates/CRECMay2023/JointPresentation_5-19-2023_Final.pdf</t>
  </si>
  <si>
    <t>https://www.senate.michigan.gov/sfa/Publications/Presentations/SFA_ARP_Presentation03-24-2021.pdf</t>
  </si>
  <si>
    <t>https://www.senate.michigan.gov/sfa/Departments/HighlightSheet/HIedu_web.pdf</t>
  </si>
  <si>
    <t>https://www.ualberta.ca/graduate-studies/media-library/forms-cabinet/awards/award-application-forms/ab-innovates-graduate-student-scholarship.pdf</t>
  </si>
  <si>
    <t>https://www.ualberta.ca/folio/media-library/2021/10/211025-mobile-work-and-mental-health-preliminary-study-final.pdf</t>
  </si>
  <si>
    <t>https://www.ualberta.ca/finance-procurement-planning/media-library/finance/guide-to-financial-management/guide_gl_accts_quick_list.pdf</t>
  </si>
  <si>
    <t>https://www.ualberta.ca/international-institute-for-qualitative-methodology/media-library/international-institute-of-qualitative-methods/webinars/master-class/2016/s-halldorsdottir-in-order-to-understand.pdf</t>
  </si>
  <si>
    <t>https://www.ualberta.ca/business/media-library/people/lukas1/cv-lukas-roth.pdf</t>
  </si>
  <si>
    <t>https://www.ualberta.ca/engineering/media-library/study-with-us/graduates/lettersofexpressionofinterest-engineeringualberta.pdf</t>
  </si>
  <si>
    <t>https://www.ualberta.ca/business/media-library/people/lukas1/cvlukasroth83118.pdf</t>
  </si>
  <si>
    <t>https://www.ualberta.ca/school-of-library-and-information-studies/media-library/documents/course-outlines/on-campus-courses/lis-507-rathi-fall-2018.pdf</t>
  </si>
  <si>
    <t>https://www.ualberta.ca/engineering/media-library/people/arajendr/arajendrancvcomplete---arvind-rajendran.pdf</t>
  </si>
  <si>
    <t>https://www.ualberta.ca/oncology/media-library/media-gallery/awards_2021.pdf</t>
  </si>
  <si>
    <t>https://www.healthmanagement.com/wp-content/uploads/2-20-19-Future-of-Medicaid-Expansion-Webinar-Final.pdf</t>
  </si>
  <si>
    <t>https://www.healthmanagement.com/wp-content/uploads/COVID-19-Telehealth-Addictions-Webinar-2020-04-02.pdf</t>
  </si>
  <si>
    <t>https://www.healthmanagement.com/wp-content/uploads/10-28-19-NC-SDOH-Webinar.pdf</t>
  </si>
  <si>
    <t>https://www.healthmanagement.com/wp-content/uploads/10-22-15-HMA-Digital-Health-Webinar.pdf</t>
  </si>
  <si>
    <t>https://www.healthmanagement.com/wp-content/uploads/RulesQualityWebinar-6-17-15-FINAL2.pdf</t>
  </si>
  <si>
    <t>https://www.healthmanagement.com/wp-content/uploads/031517-HMA-Roundup.pdf</t>
  </si>
  <si>
    <t>https://www.healthmanagement.com/wp-content/uploads/032713-HMA-Roundup.pdf</t>
  </si>
  <si>
    <t>https://www.healthmanagement.com/wp-content/uploads/HMA-DPC_Heatlh-Justice_Webinar_BH_06.25.21_Present-002.pdf</t>
  </si>
  <si>
    <t>https://www.healthmanagement.com/wp-content/uploads/042716-HMA-Roundup.pdf</t>
  </si>
  <si>
    <t>https://www.healthmanagement.com/wp-content/uploads/MI-Update-March-2012.pdf</t>
  </si>
  <si>
    <t>https://www.mayerbrown.com/-/media/files/perspectives-events/publications/2023/09/preparing-for-the-2024-proxy-and-annual-report-season.pdf</t>
  </si>
  <si>
    <t>https://www.mayerbrown.com/-/media/files/perspectives-events/publications/2024/01/whitepaper---global-climate-change---v9.pdf%3Frev=-1</t>
  </si>
  <si>
    <t>https://www.mayerbrown.com/-/media/files/perspectives-events/publications/2013/07/net-asset-value-credit-facilities/files/mayer_brown_net_asset_value_credit_facilities/fileattachment/mayer_brown_net_asset_value_credit_facilities.pdf</t>
  </si>
  <si>
    <t>https://www.mayerbrown.com/-/media/files/perspectives-events/publications/2024/03/legal-update----sec-adopts-climate-change-disclosure-rules.pdf%3Frev=392d53d525174de6bf742540f339a70f</t>
  </si>
  <si>
    <t>https://www.mayerbrown.com/-/media/images/perspectives-events/events/2024/transactional-liability-insurance-roundtable/presentation--ny-transactional-liability-insurance-roundtable--7-mar-20247621881402.pdf%3Frev=-1</t>
  </si>
  <si>
    <t>https://www.mayerbrown.com/public_docs/HK_Company_FAQ.pdf</t>
  </si>
  <si>
    <t>https://www.mayerbrown.com/-/media/files/perspectives-events/events/2024/03/agri-360-breakfast-eudr-slides.pdf</t>
  </si>
  <si>
    <t>https://www.mayerbrown.com/-/media/files/perspectives-events/events/2012/11/new-doddfrank-rules-regarding-swaps-and-the-insura/files/presentation-slides/fileattachment/dodd-frank_insurance_vs-_swaps_november_15_final.pdf/1000</t>
  </si>
  <si>
    <t>https://www.mayerbrown.com/-/media/files/perspectives-events/publications/2020/09/top-10-practice-tips-lockup-agreements.pdf</t>
  </si>
  <si>
    <t>https://www.mayerbrown.com/-/media/files/perspectives-events/publications/2020/02/lyir-2019_full-brochure_v8.pdf</t>
  </si>
  <si>
    <t>https://lpcorp.gcs-web.com/static-files/f86bf20e-4d8b-4069-a5c3-56774f06491d</t>
  </si>
  <si>
    <t>https://lpcorp.gcs-web.com/static-files/554ca209-9a7f-46f7-aa4b-e0c1c270da90</t>
  </si>
  <si>
    <t>https://lpcorp.gcs-web.com/static-files/d2608847-ff63-4d1b-808f-b695bc4b3aee</t>
  </si>
  <si>
    <t>https://lpcorp.gcs-web.com/static-files/ea76fac0-007c-415c-a6c8-0d7148e3235a</t>
  </si>
  <si>
    <t>https://lpcorp.gcs-web.com/static-files/0928a0e5-b492-4690-9916-249565b0fc8a</t>
  </si>
  <si>
    <t>https://lpcorp.gcs-web.com/static-files/9ffaa726-af3c-432b-b509-76b59acee8db</t>
  </si>
  <si>
    <t>https://lpcorp.gcs-web.com/static-files/13d274fb-955e-4c22-8bf3-2bfff32c8b16</t>
  </si>
  <si>
    <t>https://lpcorp.gcs-web.com/static-files/bb0bb567-0112-4ec2-ae11-a2f5ece9d894</t>
  </si>
  <si>
    <t>https://www.ualberta.ca/media-library/ualberta/campus-life/winter-2024/uofa_studentconsultationpresentation_2024_25.pdf</t>
  </si>
  <si>
    <t>https://www.ualberta.ca/nursing/media-library/people/ss14/scottcv15jan2015website.pdf</t>
  </si>
  <si>
    <t>https://www.ualberta.ca/pharmacy/media-library/preceptors/documents/lists-of-preceptors/patient-care-process-document-final-sept-2018.pdf</t>
  </si>
  <si>
    <t>https://www.ualberta.ca/engineering/media-library/study-with-us/coop-program/students/work-term-assignments/wkexp905_su2022.pdf</t>
  </si>
  <si>
    <t>https://www.ualberta.ca/laboratory-medicine-and-pathology/media-library/programs/2021-uofa-clinical-biochemistry-fellowship-program-overview-nov2020.pdf</t>
  </si>
  <si>
    <t>https://www.ualberta.ca/engineering/media-library/dept-chemical-materials-engineering/graduate/graduate-student-resources/2019-2020-cme-grad-handbook_updated.pdf</t>
  </si>
  <si>
    <t>https://www.ualberta.ca/emergency-medicine/media-library/documents/dem-research-day-2017-manual.pdf</t>
  </si>
  <si>
    <t>https://www.ualberta.ca/research-services-office/media-library/funding-nserc/2022/nserc-alliance-application-guide-feb-2022.pdf</t>
  </si>
  <si>
    <t>https://www.ualberta.ca/laboratory-medicine-and-pathology/events/drive/program/2024-program.pdf</t>
  </si>
  <si>
    <t>https://www.ualberta.ca/nursing/media-library/forms/grad/thesis-guidelines-traditional-paper-based_05-08-2023.pdf</t>
  </si>
  <si>
    <t>https://www.senate.michigan.gov/sfa/Publications/Boilerplate/BoilerplateReport_MostRecent.pdf</t>
  </si>
  <si>
    <t>https://www.senate.michigan.gov/sfa/Publications/BudUpdates/StateBudgetPresentation011310.pdf</t>
  </si>
  <si>
    <t>https://www.senate.michigan.gov/sfa/Departments/DepartmentPublications/StrategicFundMEDCPresentation.pdf</t>
  </si>
  <si>
    <t>https://www.senate.michigan.gov/sfa/Departments/DataCharts/DCtre_PPTReimbursementPresentation.pdf</t>
  </si>
  <si>
    <t>https://www.senate.michigan.gov/Forms/Senate%20Rules.pdf</t>
  </si>
  <si>
    <t>https://www.senate.michigan.gov/sfa/Departments/DepartmentPublications/MSF-MEDC-JobsFundPresentation.pdf</t>
  </si>
  <si>
    <t>https://www.senate.michigan.gov/sfa/Publications/Memos/RevSharePresentation101315.pdf</t>
  </si>
  <si>
    <t>https://www.senate.michigan.gov/sfa/Publications/BudUpdates/CRECJan2023/CRECjan2023Memo.pdf</t>
  </si>
  <si>
    <t>https://www.senate.michigan.gov/sfa/Publications/Memos/mem080520.pdf</t>
  </si>
  <si>
    <t>https://www.healthmanagement.com/wp-content/uploads/ACOs-and-Effective-Care-Management-5-28-14.pdf</t>
  </si>
  <si>
    <t>https://www.healthmanagement.com/wp-content/uploads/091521-HMA-Roundup.pdf</t>
  </si>
  <si>
    <t>https://www.healthmanagement.com/wp-content/uploads/MN-HIV-Session-1-HIV-Basics-Testing-NB.pdf</t>
  </si>
  <si>
    <t>https://www.healthmanagement.com/wp-content/uploads/ISPOR_Poster_MEPS_Analysis_of_Cancer_Survivors.pdf</t>
  </si>
  <si>
    <t>https://www.healthmanagement.com/wp-content/uploads/New-Faces-in-the-Expansion-Population.pdf</t>
  </si>
  <si>
    <t>https://www.healthmanagement.com/wp-content/uploads/MI-Update-Feb-2013.pdf</t>
  </si>
  <si>
    <t>https://www.healthmanagement.com/wp-content/uploads/012220-HMA-Roundup.pdf</t>
  </si>
  <si>
    <t>https://www.healthmanagement.com/wp-content/uploads/Pamme-Taylor.pdf</t>
  </si>
  <si>
    <t>https://www.healthmanagement.com/wp-content/uploads/050411-HMA-Roundup.pdf</t>
  </si>
  <si>
    <t>https://www.healthmanagement.com/wp-content/uploads/041013-HMA-Roundup.pdf</t>
  </si>
  <si>
    <t>https://www.mayerbrown.com/-/media/files/perspectives-events/publications/2024/03/legal-update----sec-adopts-climate-change-disclosure-rules.pdf?bcs-agent-scanner=9a46b796-4d70-6843-9759-ca9818a5597b</t>
  </si>
  <si>
    <t>https://lpcorp.gcs-web.com/static-files/4152f4f6-e775-4dc1-ad3f-6c2eec6dcc21</t>
  </si>
  <si>
    <t>https://lpcorp.gcs-web.com/static-files/785b05dc-850e-4ae2-96f0-46cc656292f5</t>
  </si>
  <si>
    <t>https://lpcorp.gcs-web.com/static-files/73bf1189-52ad-4719-8a29-d6cba0bc2cc4</t>
  </si>
  <si>
    <t>https://www.ualberta.ca/~arppe/Publications/Arppe_Dissertation_Approved_081027.pdf</t>
  </si>
  <si>
    <t>https://www.senate.michigan.gov/sfa/Publications/BudUpdates/CRECJan2021/JointPresentation_01-15-2021_Final.pdf</t>
  </si>
  <si>
    <t>https://www.senate.michigan.gov/sfa/Publications/BudUpdates/CRECAug2020/JointPresentation_8-24-2020_Final.pdf</t>
  </si>
  <si>
    <t>https://www.senate.michigan.gov/sfa/Publications/BudUpdates/CRECJan2022/JointPresentation_1-14-2022_Final.pdf</t>
  </si>
  <si>
    <t>https://www.senate.michigan.gov/sfa/departments/departmentpublications/semcogpresentation.pdf</t>
  </si>
  <si>
    <t>https://www.senate.michigan.gov/rulesandappts/Joint_Rules.pdf</t>
  </si>
  <si>
    <t>https://www.senate.michigan.gov/sfa/Publications/BudUpdates/CRECMay2022/JointPresentation_5-20-2022_Final.pdf</t>
  </si>
  <si>
    <t>https://www.senate.michigan.gov/sfa/Publications/BudUpdates/CRECjan2021MemoAgenda.pdf</t>
  </si>
  <si>
    <t>https://www.senate.michigan.gov/sfa/Publications/BudUpdates/CRECMay2023/CRECmay2023Memo.pdf</t>
  </si>
  <si>
    <t>https://www.senate.michigan.gov/sfa/Publications/Memos/CREC_AGENDA_081720.pdf</t>
  </si>
  <si>
    <t>https://www.senate.michigan.gov/sfa/Publications/Notes/2003Notes/NotesSepOct03bb.PDF</t>
  </si>
  <si>
    <t>https://www.healthmanagement.com/wp-content/uploads/COVID-19-Vaccine-Webinar-9-18-2020-FINAL-DRAFT.pdf</t>
  </si>
  <si>
    <t>https://www.healthmanagement.com/wp-content/uploads/Christopher-Perrone.pdf</t>
  </si>
  <si>
    <t>https://www.healthmanagement.com/wp-content/uploads/9-29-Battling-Opioid-Addiction-Webinar2.pdf</t>
  </si>
  <si>
    <t>https://www.healthmanagement.com/wp-content/uploads/HMA-Hospital-Readmissions-Webinar-3-30-16.pdf</t>
  </si>
  <si>
    <t>https://www.healthmanagement.com/wp-content/uploads/022713-HMA-Roundup.pdf</t>
  </si>
  <si>
    <t>https://www.healthmanagement.com/wp-content/uploads/122111-HMA-Roundup.pdf</t>
  </si>
  <si>
    <t>https://www.healthmanagement.com/wp-content/uploads/Telehealth-Webinar-BH-Counseling-Texas_04072020-FINAL.pdf</t>
  </si>
  <si>
    <t>https://www.healthmanagement.com/wp-content/uploads/MI-Update-Feb-2012.pdf</t>
  </si>
  <si>
    <t>https://www.healthmanagement.com/wp-content/uploads/MN-Session-4-HIV-Positivity-Pregnancy-and-SUD.pdf</t>
  </si>
  <si>
    <t>https://www.healthmanagement.com/wp-content/uploads/052219-HMA-Roundup.pdf</t>
  </si>
  <si>
    <t>https://www.ualberta.ca/public-health/research/centres/centre-for-healthy-communities/resources/social_cohesion_buildinghc.pdf</t>
  </si>
  <si>
    <t>https://www.ualberta.ca/laboratory-medicine-and-pathology/media-library/programs/graduate-program/2024-2025-lmp-handbook-ts-program.pdf</t>
  </si>
  <si>
    <t>https://www.ualberta.ca/facilities-operations/media-library/documents/facilities-maintenance-plan.pdf</t>
  </si>
  <si>
    <t>https://www.ualberta.ca/~aprochaz/pdfs/1998%20collins%20sense%20of%20mvmnt.pdf</t>
  </si>
  <si>
    <t>https://www.ualberta.ca/international/media-library/gep/archive/programs/uai-iweek-2024-program.pdf</t>
  </si>
  <si>
    <t>https://www.ualberta.ca/media-library/convocation/2023/convocation-spring-2023-long-form-program.pdf</t>
  </si>
  <si>
    <t>https://www.senate.michigan.gov/sfa/Departments/HighlightSheet/HIhhs_initial.pdf</t>
  </si>
  <si>
    <t>https://www.senate.michigan.gov/sfa/Publications/Memos/mem041720b.pdf</t>
  </si>
  <si>
    <t>https://www.senate.michigan.gov/sfa/Publications/BallotProps/Proposal10-1.pdf</t>
  </si>
  <si>
    <t>https://www.senate.michigan.gov/sfa/publications/budupdates/statebudgetoverviewnov2012.pdf</t>
  </si>
  <si>
    <t>https://www.senate.michigan.gov/sfa/Publications/Memos/CREC_AGENDA_050820.pdf</t>
  </si>
  <si>
    <t>https://www.senate.michigan.gov/sfa/Publications/BudUpdates/StateBudgetPresentation012809.pdf</t>
  </si>
  <si>
    <t>https://www.senate.michigan.gov/sfa/Publications/BudUpdates/CRECMay2021/JointPresentation_5-21-2021_Final.pdf</t>
  </si>
  <si>
    <t>https://www.healthmanagement.com/wp-content/uploads/051811-HMA-Roundup.pdf</t>
  </si>
  <si>
    <t>https://www.healthmanagement.com/wp-content/uploads/061511-HMA-Roundup.pdf</t>
  </si>
  <si>
    <t>https://www.healthmanagement.com/wp-content/uploads/091620-HMA-Roundup.pdf</t>
  </si>
  <si>
    <t>https://www.healthmanagement.com/wp-content/uploads/Armstrong-Webinar-Final.pdf</t>
  </si>
  <si>
    <t>https://www.healthmanagement.com/wp-content/uploads/102611-HMA-Roundup.pdf</t>
  </si>
  <si>
    <t>https://www.healthmanagement.com/wp-content/uploads/121411-HMA-Roundup.pdf</t>
  </si>
  <si>
    <t>http://www.healthmanagement.com/wp-content/uploads/061516-HMA-Roundup.pdf</t>
  </si>
  <si>
    <t>http://www.healthmanagement.com/wp-content/uploads/HMA-Webinar-2-25-16-Value-Based-End-of-Life-Care.pdf</t>
  </si>
  <si>
    <t>http://www.healthmanagement.com/wp-content/uploads/HMA-Webinar-3-9-16-Launching-a-Successful-Medicare-Advantage-Plan.pdf</t>
  </si>
  <si>
    <t>https://www.healthmanagement.com/wp-content/uploads/Barbara-Ferrer.pdf</t>
  </si>
  <si>
    <t>https://www.ualberta.ca/fr/campus-saint-jean/_media-library/_csj-recherche/sex-and-gender-and-edi-for-health-research.pdf</t>
  </si>
  <si>
    <t>https://www.senate.michigan.gov/sfa/Publications/BudUpdates/CRECMay2023/DHHS_Caseload_Consensus_CREC_May2023.pdf</t>
  </si>
  <si>
    <t>https://www.senate.michigan.gov/sfa/Publications/BudUpdates/CRECMay2022/CREC_PupilCount_CDCcaseloads_Presentation_May2022.pdf</t>
  </si>
  <si>
    <t>https://www.senate.michigan.gov/sfa/Publications/BudUpdates/CRECMay2021/CRECmay2021Memo.pdf</t>
  </si>
  <si>
    <t>https://www.senate.michigan.gov/sfa/Publications/BudUpdates/CRECJan2024/FedReserve_CREC_Jan2024.pdf</t>
  </si>
  <si>
    <t>https://www.senate.michigan.gov/sfa/Publications/Notes/2005Notes/notesnovdec05ej.pdf</t>
  </si>
  <si>
    <t>https://www.senate.michigan.gov/sfa/Publications/Notes/2015Notes/NotesWin15gs.pdf</t>
  </si>
  <si>
    <t>https://www.senate.michigan.gov/sfa/Publications/BudUpdates/CRECMay2020/JointPresentation_5-14-2020_Final.pdf</t>
  </si>
  <si>
    <t>https://www.senate.michigan.gov/sfa/Publications/Notes/2013Notes/NotesSum13bb.pdf</t>
  </si>
  <si>
    <t>https://www.senate.michigan.gov/sfa/Publications/BudUpdates/CRECJan2023/Global_CREC_Jan2023.pdf</t>
  </si>
  <si>
    <t>https://www.healthmanagement.com/wp-content/uploads/HMA-Business-Associates-Redefined-Webinar-4-26-16.pdf</t>
  </si>
  <si>
    <t>http://www.healthmanagement.com/wp-content/uploads/PPACAandDiversePopulations.pdf</t>
  </si>
  <si>
    <t>https://www.healthmanagement.com/wp-content/uploads/9-15-Asthma-Webinar.pdf</t>
  </si>
  <si>
    <t>https://www.healthmanagement.com/wp-content/uploads/092811-HMA-Roundup.pdf</t>
  </si>
  <si>
    <t>http://www.healthmanagement.com/wp-content/uploads/070616-HMA-Roundup.pdf</t>
  </si>
  <si>
    <t>https://www.healthmanagement.com/assets/Michigan-Update/MI-Update-Feb-2013.pdf</t>
  </si>
  <si>
    <t>https://www.healthmanagement.com/wp-content/uploads/Weekly_Roundup_In-Focus_Medicare_Provisions_POTUS_Budget_FY2021_HMA.pdf</t>
  </si>
  <si>
    <t>https://www.healthmanagement.com/assets/Michigan-Update/MI-Update-Feb-2012.pdf</t>
  </si>
  <si>
    <t>http://www.healthmanagement.com/assets/Michigan-Update/MI-Update-March-2014.pdf</t>
  </si>
  <si>
    <t>https://www.senate.michigan.gov/sfa/Departments/DecisionDoc/DDhhs_web.pdf</t>
  </si>
  <si>
    <t>https://www.senate.michigan.gov/sfa/Publications/Notes/2003Notes/NotesSepOct03jr.PDF</t>
  </si>
  <si>
    <t>https://www.senate.michigan.gov/rulesandappts/senate_rules.pdf</t>
  </si>
  <si>
    <t>https://www.senate.michigan.gov/sfa/Publications/Issues/GradReqs/GradRequirements.pdf</t>
  </si>
  <si>
    <t>https://www.senate.michigan.gov/sfa/Publications/BudUpdates/OverviewGovsRecFY10.pdf</t>
  </si>
  <si>
    <t>https://www.senate.michigan.gov/sfa/Publications/BudUpdates/CRECMay2022/CRECmay2022Memo.pdf</t>
  </si>
  <si>
    <t>https://www.senate.michigan.gov/sfa/Publications/Notes/2017Notes/NotesFal17dkms.pdf</t>
  </si>
  <si>
    <t>https://www.senate.michigan.gov/sfa/Publications/Memos/mem032007.pdf</t>
  </si>
  <si>
    <t>https://www.senate.michigan.gov/sfa/Publications/Notes/2011Notes/NotesSpr11sa.pdf</t>
  </si>
  <si>
    <t>https://www.senate.michigan.gov/sfa/publications/notes/2016notes/notessum16jm.pdf</t>
  </si>
  <si>
    <t>https://www.senate.michigan.gov/sfa/Publications/Memos/MemoMiFirstHealthcare.pdf</t>
  </si>
  <si>
    <t>https://www.senate.michigan.gov/SFA/Publications/Notes/2020Notes/NotesSum20da.pdf</t>
  </si>
  <si>
    <t>https://www.senate.michigan.gov/sfa/FY24HIGenOmni.pdf</t>
  </si>
  <si>
    <t>https://www.senate.michigan.gov/sfa/Departments/HighlightSheet/HIhhs_web.pdf</t>
  </si>
  <si>
    <t>https://www.senate.michigan.gov/sfa/Publications/BudUpdates/CRECMay2022/Moodys_CREC_May2022.pdf</t>
  </si>
  <si>
    <t>https://www.senate.michigan.gov/SFA/Publications/Boilerplate/BoilerplateReportFY22.pdf</t>
  </si>
  <si>
    <t>https://www.euskadi.eus/contenidos/informacion/7071/es_2333/2023/Investors-Presentation-2024-February-2024-.pdf</t>
  </si>
  <si>
    <t>https://www.euskadi.eus/contenidos/documentacion/klima2050/en_def/adjuntos/KLIMA2050_en.pdf</t>
  </si>
  <si>
    <t>https://www.euskadi.eus/pdf/2030-agenda-sustainable-development-basque-country.pdf</t>
  </si>
  <si>
    <t>https://www.euskadi.eus/contenidos/documentacion/epi/en_def/adjuntos/EPI_2013.pdf</t>
  </si>
  <si>
    <t>https://www.euskadi.eus/contenidos/informacion/com_estatis_sscom_port/es_def/adjuntos/Afiliaciones-COMERCIO-2023-T3-cas.pdf</t>
  </si>
  <si>
    <t>https://www.euskadi.eus/contenidos/informacion/libros/es_libros/adjuntos/livre.pdf</t>
  </si>
  <si>
    <t>https://www.euskadi.eus/contenidos/informacion/clases_sin_humo_17/es_def/adjuntos/2020/Nuevos-consumos-Presentacion-resumen.pdf</t>
  </si>
  <si>
    <t>https://www.euskadi.eus/contenidos/informacion/dic6_programaciones_por_idioma/es_def/adjuntos/frances/Francais_B2_2.pdf</t>
  </si>
  <si>
    <t>https://www.euskadi.eus/contenidos/informacion/dic6_programaciones_por_idioma/es_def/adjuntos/frances/Francais_B2_1.pdf</t>
  </si>
  <si>
    <t>https://www.euskadi.eus/contenidos/informacion/documentos_y_normativa_ah/eu_def/adjuntos/Informe-frances/Annexe-3.pdf</t>
  </si>
  <si>
    <t>https://www.euskadi.eus/contenidos/informacion/dic6_programaciones_por_idioma/es_def/adjuntos/frances/FrancaisC1.pdf</t>
  </si>
  <si>
    <t>https://www.euskadi.eus/contenidos/informacion/dic6_programaciones_por_idioma/es_def/adjuntos/ingles/English_B2_1.pdf</t>
  </si>
  <si>
    <t>https://www.euskadi.eus/web01-a2reveko/es/k86aEkonomiazWar/ekonomiaz/downloadPDF?R01HNoPortal=true&amp;idpubl=92&amp;registro=1</t>
  </si>
  <si>
    <t>https://www.euskadi.eus/contenidos/informacion/dic6_programaciones_por_idioma/es_def/adjuntos/ingles/English_B2_2.pdf</t>
  </si>
  <si>
    <t>https://www.euskadi.eus/contenidos/informacion/2001_osteba_publicacion/es_def/adjuntos/2001/d_01-04_radiologia_simple.pdf</t>
  </si>
  <si>
    <t>https://www.euskadi.eus/contenidos/informacion/vigilancia_protocolos/es_def/adjuntos/Shigelosis_cas_19-07-29.pdf</t>
  </si>
  <si>
    <t>https://www.euskadi.eus/contenidos/informacion/dic6_programaciones_por_idioma/es_def/adjuntos/ingles/English_C1.pdf</t>
  </si>
  <si>
    <t>https://www.explorelouisiana.com/sites/default/files/2023-05/StateOfTourism-April%202023%20Monthly%20Report.pdf</t>
  </si>
  <si>
    <t>https://www.explorelouisiana.com/sites/default/files/2022-09/StateOfTourism-August-2022-Monthly-Report.pdf</t>
  </si>
  <si>
    <t>https://www.explorelouisiana.com/sites/default/files/2023-09/StateOfTourism-July%202023%20Monthly%20Report.pdf</t>
  </si>
  <si>
    <t>https://www.explorelouisiana.com/sites/default/files/2023-07/StateOfTourism-May%202023%20Monthly%20Report.pdf</t>
  </si>
  <si>
    <t>https://www.explorelouisiana.com/sites/default/files/2021-10/StateOfTourism-October-2021.pdf</t>
  </si>
  <si>
    <t>https://www.explorelouisiana.com/sites/default/files/2023-09/StateOfTourism-August%202023%20Monthly%20Report.pdf</t>
  </si>
  <si>
    <t>https://www.explorelouisiana.com/sites/default/files/2023-01/Louisiana-State-of-Tourism-Annual-Report-2022.pdf</t>
  </si>
  <si>
    <t>https://www.explorelouisiana.com/sites/default/files/2022-01/StateOfTourism-November-2021.pdf</t>
  </si>
  <si>
    <t>https://www.explorelouisiana.com/sites/default/files/2023-01/StateOfTourism-Q4-22-Report.pdf</t>
  </si>
  <si>
    <t>https://www.explorelouisiana.com/sites/default/files/2021-07/StateOfTourism-Q2-21-Final.pdf</t>
  </si>
  <si>
    <t>https://www.explorelouisiana.com/sites/default/files/2021-02/2020StateOfTourism-December%20Monthly.pdf</t>
  </si>
  <si>
    <t>https://www.explorelouisiana.com/sites/default/files/2024-01/StateOfTourism-Annual%202023%20Report.pdf</t>
  </si>
  <si>
    <t>https://www.explorelouisiana.com/sites/default/files/2021-02/2020StateOfTourism-September%20Monthly.pdf</t>
  </si>
  <si>
    <t>https://www.explorelouisiana.com/sites/default/files/2021-02/2020StateOfTourism-October%20Monthly.pdf</t>
  </si>
  <si>
    <t>https://www.explorelouisiana.com/sites/default/files/2021-02/2020StateOfTourism-July%202020%20Monthly.pdf</t>
  </si>
  <si>
    <t>https://www.explorelouisiana.com/sites/default/files/2022-05/Louisiana-Rural-Tourism_Byways-Conference.pdf</t>
  </si>
  <si>
    <t>https://www.explorelouisiana.com/sites/default/files/2021-02/StateOfTourism-Annual2020Report.pdf</t>
  </si>
  <si>
    <t>https://www.explorelouisiana.com/sites/default/files/2021-02/2020StateOfTourism-June%20Monthly.pdf</t>
  </si>
  <si>
    <t>https://www.explorelouisiana.com/sites/default/files/2021-02/2020StateOfTourism-August%20Monthly.pdf</t>
  </si>
  <si>
    <t>https://www.diamcormining.com/_resources/presentations/corporate-presentation-virtual-indaba.pdf?v=0.851</t>
  </si>
  <si>
    <t>https://www.diamcormining.com/_resources/news/nr_20220309.pdf</t>
  </si>
  <si>
    <t>https://www.diamcormining.com/_resources/agm/2023-Info-Circular.pdf?v=0.882</t>
  </si>
  <si>
    <t>https://www.diamcormining.com/_resources/fundamental_research_report_20130119.pdf</t>
  </si>
  <si>
    <t>https://www.explorelouisiana.com/sites/default/files/2021-02/StateOfTourism-Q2-20.pdf</t>
  </si>
  <si>
    <t>https://www.explorelouisiana.com/sites/default/files/2021-03/StateOfTourism-Feb%20Monthly_2021.pdf</t>
  </si>
  <si>
    <t>https://www.explorelouisiana.com/sites/default/files/2021-07/StateOfTourism-June-2021-Monthly-Report.pdf</t>
  </si>
  <si>
    <t>https://www.explorelouisiana.com/sites/default/files/2021-02/StateOfTourism-Q1-20.pdf</t>
  </si>
  <si>
    <t>https://www.explorelouisiana.com/sites/default/files/2021-02/StateOfTourism-Q4-20%20Report.pdf</t>
  </si>
  <si>
    <t>https://www.explorelouisiana.com/sites/default/files/2021-06/StateOfTourism-May-2021.pdf</t>
  </si>
  <si>
    <t>https://www.explorelouisiana.com/sites/default/files/2021-06/StateOfTourism-April-2021t.pdf</t>
  </si>
  <si>
    <t>https://www.explorelouisiana.com/sites/default/files/2021-07/SOT-January-2021-Monthly-Report.pdf</t>
  </si>
  <si>
    <t>https://www.yesvirginiabeach.com/_assets/Documents/AboutUs/MEDAC/2023/medac-minutes-03-23.pdf</t>
  </si>
  <si>
    <t>https://www.yesvirginiabeach.com/_assets/Documents/AboutUs/MEDAC/2023/medac-minutes-04-23.pdf</t>
  </si>
  <si>
    <t>https://yesvirginiabeach.com/_assets/Documents/AboutUs/MEDAC/2022/2022-MEDAC-Command-Briefing-Presentation-May-23-2022.pdf</t>
  </si>
  <si>
    <t>https://yesvirginiabeach.com/_assets/Documents/AboutUs/MEDAC/2021/medac-powerpoint-02-21.pdf</t>
  </si>
  <si>
    <t>https://yesvirginiabeach.com/_assets/Documents/AboutUs/MEDAC/2023/medac-minutes-05-23.pdf</t>
  </si>
  <si>
    <t>https://www.yesvirginiabeach.com/_assets/Documents/AboutUs/VBDA/2024/vbda-resolutions-03-24.pdf</t>
  </si>
  <si>
    <t>https://yesvirginiabeach.com/_assets/Documents/AboutUs/MEDAC/2021/medac-minutes-08-21.pdf</t>
  </si>
  <si>
    <t>https://www.yesvirginiabeach.com/_assets/Documents/AboutUs/MEDAC/2021/medac-handouts-10-21.pdf</t>
  </si>
  <si>
    <t>https://yesvirginiabeach.com/_assets/Documents/BusinessDistricts/Opportunity-Zones/Norfolk-Solar-QOZ-Case-Study-Final.pdf</t>
  </si>
  <si>
    <t>https://yesvirginiabeach.com/_assets/Documents/AboutUs/MEDAC/2021/medac-minutes-02-21.pdf</t>
  </si>
  <si>
    <t>https://www.diamcormining.com/_resources/presentations/corporate-presentation.pdf?v=0.992</t>
  </si>
  <si>
    <t>https://www.diamcormining.com/_resources/presentations/corporate-presentation.pdf?v=0.547</t>
  </si>
  <si>
    <t>https://www.diamcormining.com/_resources/presentations/corporate-presentation.pdf?v=0.436</t>
  </si>
  <si>
    <t>https://www.diamcormining.com/_resources/presentations/corporate-presentation.pdf?v=0.778</t>
  </si>
  <si>
    <t>https://www.diamcormining.com/_resources/presentations/corporate-presentation.pdf?v=0.090</t>
  </si>
  <si>
    <t>https://www.diamcormining.com/_resources/presentations/corporate-presentation.pdf?v=0.695</t>
  </si>
  <si>
    <t>https://www.diamcormining.com/_resources/presentations/corporate-presentation.pdf?v=0.141</t>
  </si>
  <si>
    <t>https://www.diamcormining.com/_resources/presentations/corporate-presentation.pdf?v=0.679</t>
  </si>
  <si>
    <t>https://www.diamcormining.com/_resources/presentations/corporate-presentation.pdf?v=0.566</t>
  </si>
  <si>
    <t>https://www.diamcormining.com/_resources/presentations/corporate-presentation.pdf?v=0.264</t>
  </si>
  <si>
    <t>https://extension.msstate.edu/sites/default/files/publications/publications/P2289_web.pdf</t>
  </si>
  <si>
    <t>https://extension.msstate.edu/sites/default/files/topic-pdfs/Youth%20Livestock/judgingandoralreasons.pdf</t>
  </si>
  <si>
    <t>https://extension.msstate.edu/sites/default/files/publications/publications/P2675_web.pdf</t>
  </si>
  <si>
    <t>https://tipps.extension.msstate.edu/sites/default/files/2022-06/Building%20a%20Home-School%20Partnership.pdf</t>
  </si>
  <si>
    <t>https://extension.msstate.edu/sites/default/files/pdf/4H%20Project%20Awards%20and%20Recognition%20Handbook%20updated%2020160225_0.pdf</t>
  </si>
  <si>
    <t>https://extension.msstate.edu/sites/default/files/publications/publications/p2503.pdf</t>
  </si>
  <si>
    <t>https://extension.msstate.edu/sites/default/files/publications/publications/p1425.pdf</t>
  </si>
  <si>
    <t>https://extension.msstate.edu/sites/default/files/publications/publications/P1558_web.pdf</t>
  </si>
  <si>
    <t>https://extension.msstate.edu/sites/default/files/publications/publications/p2807.pdf</t>
  </si>
  <si>
    <t>https://extension.msstate.edu/sites/default/files/topic-files/4%E2%80%93h-forestry/4%E2%80%93h-forestry-resources/overview.pdf</t>
  </si>
  <si>
    <t>https://www.explorelouisiana.com/sites/default/files/2021-07/StateOfTourism-July-2021-Monthly-Report.pdf</t>
  </si>
  <si>
    <t>https://www.explorelouisiana.com/sites/default/files/2024-01/StateOfTourism-December%202023%20Monthly%20Report.pdf</t>
  </si>
  <si>
    <t>https://www.explorelouisiana.com/sites/default/files/2021-08/StateOfTourism-August-21-Monthly.pdf</t>
  </si>
  <si>
    <t>https://www.explorelouisiana.com/sites/default/files/2021-06/StateOfTourism-Q1-21.pdf</t>
  </si>
  <si>
    <t>https://www.explorelouisiana.com/sites/default/files/2022-01/StateOfTourism-June-2021_0.pdf</t>
  </si>
  <si>
    <t>https://www.explorelouisiana.com/sites/default/files/2022-07/StateOfTourism-April-2022-Monthly-Report.pdf</t>
  </si>
  <si>
    <t>https://www.explorelouisiana.com/sites/default/files/2021-02/2020StateOfTourism-November%20Monthly.pdf</t>
  </si>
  <si>
    <t>https://yesvirginiabeach.com/_assets/Documents/AboutUs/MEDAC/2023/medac-presentations-03-23.pdf</t>
  </si>
  <si>
    <t>https://yesvirginiabeach.com/_assets/Documents/Resources/DevelopmentProjects/Veterans-Care-Center-Overview.pdf</t>
  </si>
  <si>
    <t>https://yesvirginiabeach.com/_assets/Documents/AboutUs/VBDA/2021/vbda-presentations-11-21.pdf</t>
  </si>
  <si>
    <t>https://yesvirginiabeach.com/_assets/Documents/AboutUs/MEDAC/2023/medac-presentations-1023.pdf</t>
  </si>
  <si>
    <t>https://yesvirginiabeach.com/_assets/Documents/AboutUs/MEDAC/2024/medac-powerpoints-01-24.pdf</t>
  </si>
  <si>
    <t>https://yesvirginiabeach.com/_assets/Documents/AboutUs/MEDAC/2023/medac-presentations-04-23.pdf</t>
  </si>
  <si>
    <t>https://yesvirginiabeach.com/_assets/Documents/Media/NewsReleases/1-Million-Cup-Press-Release-Final.pdf</t>
  </si>
  <si>
    <t>https://yesvirginiabeach.com/_assets/Documents/BusinessDistricts/Opportunity-Zones/Va-Beach-Business-Opportunities-Presentation.pdf</t>
  </si>
  <si>
    <t>https://yesvirginiabeach.com/_assets/Documents/AboutUs/VBDA/2020/vbda-powerpoints-05-20.pdf</t>
  </si>
  <si>
    <t>https://yesvirginiabeach.com/_assets/Documents/AboutUs/MEDAC/2023/medas-minutes-10-23.pdf</t>
  </si>
  <si>
    <t>https://www.diamcormining.com/_resources/presentations/corporate-presentation.pdf?v=0.921</t>
  </si>
  <si>
    <t>https://www.diamcormining.com/_resources/presentations/corporate-presentation.pdf?v=0.720</t>
  </si>
  <si>
    <t>https://www.diamcormining.com/_resources/presentations/corporate-presentation.pdf?v=0.110</t>
  </si>
  <si>
    <t>https://www.diamcormining.com/_resources/presentations/corporate-presentation.pdf?v=0.092</t>
  </si>
  <si>
    <t>https://www.diamcormining.com/_resources/presentations/corporate-presentation.pdf?v=0.303</t>
  </si>
  <si>
    <t>https://www.diamcormining.com/_resources/presentations/corporate-presentation.pdf?v=0.766</t>
  </si>
  <si>
    <t>https://www.diamcormining.com/_resources/presentations/corporate-presentation.pdf?v=0.557</t>
  </si>
  <si>
    <t>https://www.diamcormining.com/_resources/presentations/corporate-presentation.pdf?v=0.334</t>
  </si>
  <si>
    <t>https://www.diamcormining.com/_resources/presentations/corporate-presentation.pdf?v=0.084</t>
  </si>
  <si>
    <t>https://www.diamcormining.com/_resources/presentations/corporate-presentation.pdf?v=0.957</t>
  </si>
  <si>
    <t>https://extension.msstate.edu/sites/default/files/topic-pdfs/Termites/termite-math-presentation-class.pdf</t>
  </si>
  <si>
    <t>https://extension.msstate.edu/sites/default/files/publications/supportfiles/jackson_poverty_presentation_profile.pdf</t>
  </si>
  <si>
    <t>https://extension.msstate.edu/sites/default/files/publications/publications/vardaman_census_presentation.pdf</t>
  </si>
  <si>
    <t>https://extension.msstate.edu/sites/default/files/publications/publications/monroe_county_census_presentation.pdf</t>
  </si>
  <si>
    <t>https://extension.msstate.edu/sites/default/files/publications/publications/issaquena_county_census_presentation.pdf</t>
  </si>
  <si>
    <t>https://extension.msstate.edu/sites/default/files/publications/publications/humphreys_county_census_presentation.pdf</t>
  </si>
  <si>
    <t>https://extension.msstate.edu/sites/default/files/publications/supportfiles/claiborne_poverty_presentation_profile.pdf</t>
  </si>
  <si>
    <t>https://extension.msstate.edu/sites/default/files/issaquena_county_economic_presentation.pdf</t>
  </si>
  <si>
    <t>https://www.explorelouisiana.com/sites/default/files/2023-10/StateOfTourism-Q3-23%20Report.pdf</t>
  </si>
  <si>
    <t>https://www.explorelouisiana.com/sites/default/files/2022-01/StateOfTourism-October-2021.pdf</t>
  </si>
  <si>
    <t>https://www.explorelouisiana.com/sites/default/files/2023-03/StateOfTourism-February-2023-Monthly-Report.pdf</t>
  </si>
  <si>
    <t>https://www.explorelouisiana.com/sites/default/files/2023-12/StateOfTourism-November%202023%20Monthly%20Report.pdf</t>
  </si>
  <si>
    <t>https://www.explorelouisiana.com/sites/default/files/2021-06/StateOfTourism-March-2021.pdf</t>
  </si>
  <si>
    <t>https://www.explorelouisiana.com/sites/default/files/2023-11/StateOfTourism-October%202023%20Monthly%20Report%5B92%5D.pdf</t>
  </si>
  <si>
    <t>https://www.explorelouisiana.com/sites/default/files/2022-01/StateOfTourism-Annual-2021-Report.pdf</t>
  </si>
  <si>
    <t>https://www.explorelouisiana.com/sites/default/files/2022-10/StateOfTourism-September-2022-Monthly-Report.pdf</t>
  </si>
  <si>
    <t>https://www.explorelouisiana.com/sites/default/files/2022-04/StateOfTourism-March-2022-Monthly-Report.pdf</t>
  </si>
  <si>
    <t>https://www.explorelouisiana.com/sites/default/files/2022-02/StateOfTourism-January-22-Monthly-Report.pdf</t>
  </si>
  <si>
    <t>https://yesvirginiabeach.com/_assets/1-Million-Cup-Press-Release-Final.pdf</t>
  </si>
  <si>
    <t>https://www.yesvirginiabeach.com/_assets/Documents/AboutUs/VBDA/2023/vbda-powerpoints-11-23.pdf</t>
  </si>
  <si>
    <t>https://yesvirginiabeach.com/_assets/Documents/BusinessDistricts/Opportunity-Zones/Opportunity-Zone-Prospectus-Seatack-Final.pdf</t>
  </si>
  <si>
    <t>https://yesvirginiabeach.com/_assets/Documents/AboutUs/VBDA/Reports-Audits/Financial-Statements-FY2018-2019.pdf</t>
  </si>
  <si>
    <t>https://yesvirginiabeach.com/_assets/Documents/AboutUs/MEDAC/2023/medac-minutes-08-23.pdf</t>
  </si>
  <si>
    <t>https://www.yesvirginiabeach.com/_assets/Documents/Resources/rfp/ED-23-2000-Pre-Submittal-Presentation.pdf</t>
  </si>
  <si>
    <t>https://www.yesvirginiabeach.com/_assets/Documents/AboutUs/VBDA/2022/vbda-presentations-02-22.pdf</t>
  </si>
  <si>
    <t>https://yesvirginiabeach.com/_assets/Documents/KeyIndustries/cyber/drone-industry-issues-solutions.pdf</t>
  </si>
  <si>
    <t>https://www.yesvirginiabeach.com/_assets/Documents/Resources/rfp/ED-23-1000-Pre-Submittal-Presentation.pdf</t>
  </si>
  <si>
    <t>https://www.yesvirginiabeach.com/_assets/Documents/AboutUs/MEDAC/2021/medac-minutes-05-21.pdf</t>
  </si>
  <si>
    <t>https://www.diamcormining.com/_resources/presentations/corporate-presentation-virtual-indaba.pdf?v=0.921</t>
  </si>
  <si>
    <t>https://www.diamcormining.com/_resources/presentations/corporate-presentation.pdf?v=0.165</t>
  </si>
  <si>
    <t>https://www.diamcormining.com/_resources/presentations/corporate-presentation.pdf?v=0.619</t>
  </si>
  <si>
    <t>https://www.diamcormining.com/_resources/presentations/corporate-presentation.pdf?v=0.807</t>
  </si>
  <si>
    <t>https://www.diamcormining.com/_resources/presentations/corporate-presentation.pdf?v=0.604</t>
  </si>
  <si>
    <t>https://www.diamcormining.com/_resources/presentations/corporate-presentation.pdf?v=0.086</t>
  </si>
  <si>
    <t>https://www.diamcormining.com/_resources/presentations/corporate-presentation.pdf?v=0.438</t>
  </si>
  <si>
    <t>https://www.diamcormining.com/_resources/presentations/corporate-presentation.pdf?v=0.881</t>
  </si>
  <si>
    <t>https://www.diamcormining.com/_resources/presentations/corporate-presentation.pdf?v=0.017</t>
  </si>
  <si>
    <t>https://www.diamcormining.com/_resources/presentations/corporate-presentation.pdf?v=0.107</t>
  </si>
  <si>
    <t>https://www.explorelouisiana.com/sites/default/files/2022-11/StateOfTourism-October-2022-Monthly-Report.pdf</t>
  </si>
  <si>
    <t>https://www.explorelouisiana.com/sites/default/files/2022-10/StateOfTourism-Q3-22%20Report.pdf</t>
  </si>
  <si>
    <t>https://www.explorelouisiana.com/sites/default/files/2023-10/StateOfTourism-September%202023%20Monthly%20Report.pdf</t>
  </si>
  <si>
    <t>https://www.explorelouisiana.com/sites/default/files/2023-01/StateOfTourism-December-2022-Monthly-Report.pdf</t>
  </si>
  <si>
    <t>https://www.explorelouisiana.com/sites/default/files/2024-03/StateOfTourism-February%202024%20Monthly%20Report.pdf</t>
  </si>
  <si>
    <t>https://www.explorelouisiana.com/sites/default/files/2022-08/StateOfTourism-July-2022-Monthly-Report.pdf</t>
  </si>
  <si>
    <t>https://www.explorelouisiana.com/sites/default/files/2023-07/StateOfTourism-Q2-23-Report.pdf</t>
  </si>
  <si>
    <t>https://extension.msstate.edu/sites/default/files/publications/publications/winona_census_presentation.pdf</t>
  </si>
  <si>
    <t>https://extension.msstate.edu/sites/default/files/publications/publications/starkville_census_presentation.pdf</t>
  </si>
  <si>
    <t>https://extension.msstate.edu/sites/default/files/publications/supportfiles/franklin_poverty_presentation_profile.pdf</t>
  </si>
  <si>
    <t>https://extension.msstate.edu/sites/default/files/publications/supportfiles/bolivar_poverty_presentation_profile.pdf</t>
  </si>
  <si>
    <t>https://extension.msstate.edu/sites/default/files/madison_county_economic_presentation.pdf</t>
  </si>
  <si>
    <t>https://extension.msstate.edu/sites/default/files/deSoto_county_health_presentation.pdf</t>
  </si>
  <si>
    <t>https://extension.msstate.edu/sites/default/files/publications/supportfiles/mississippi_county_economic_presentation.pdf</t>
  </si>
  <si>
    <t>https://extension.msstate.edu/sites/default/files/publications/supportfiles/lauderdale_poverty_presentation_profile.pdf</t>
  </si>
  <si>
    <t>https://extension.msstate.edu/sites/default/files/publications/supportfiles/marshall_poverty_presentation_profile.pdf</t>
  </si>
  <si>
    <t>https://yesvirginiabeach.com/_assets/Documents/BusinessDistricts/Opportunity-Zones/Opportunity-Zone-Prospectus-Lynnhaven-Final-v3.pdf</t>
  </si>
  <si>
    <t>https://yesvirginiabeach.com/_assets/Documents/BusinessDistricts/Opportunity-Zones/OZ-Cleveland-St-Prospectus-Final.pdf</t>
  </si>
  <si>
    <t>https://www.yesvirginiabeach.com/_assets/Documents/AboutUs/VBDA/2021/vbda-powerpoints-12-21.pdf</t>
  </si>
  <si>
    <t>https://yesvirginiabeach.com/_assets/Documents/AboutUs/MEDAC/2023/medac-minutes-01-23.pdf</t>
  </si>
  <si>
    <t>https://yesvirginiabeach.com/_assets/Documents/AboutUs/VBDA/2020/vbda-powerpoints-06-16-20.pdf</t>
  </si>
  <si>
    <t>https://yesvirginiabeach.com/_assets/Documents/AboutUs/VBDA/2020/vbda-powerpoints-11-20.pdf</t>
  </si>
  <si>
    <t>https://yesvirginiabeach.com/_assets/Documents/AboutUs/MEDAC/2021/medac-mintues-03-21.pdf</t>
  </si>
  <si>
    <t>https://yesvirginiabeach.com/_assets/Documents/BusinessDistricts/Opportunity-Zones/Opportunity-Zone-Prospectus-Corporate-Landing.pdf</t>
  </si>
  <si>
    <t>https://idev.afdb.org/sites/default/files/documents/files/IDEV_presentation_Evaluation_of _the_AfDB’s_Decentralization_Programme.pdf</t>
  </si>
  <si>
    <t>https://www.afdb.org/fileadmin/uploads/afdb/Documents/Generic-Documents/Tim Turner Presentation.pdf</t>
  </si>
  <si>
    <t>https://idev.afdb.org/sites/default/files/documents/files/IDEV Presentation on Sustainability Event_29 Nov 2023.pdf</t>
  </si>
  <si>
    <t>https://www.afdb.org/sites/default/files/2020/09/18/ppp_eng_overview_of_results_of_the_3rd_irm_review.pdf</t>
  </si>
  <si>
    <t>https://idev.afdb.org/sites/default/files/documents/files/Civil Society Engagement -WACSI Presentation- 18 July 2022.pdf</t>
  </si>
  <si>
    <t>https://www.afdb.org/fileadmin/uploads/afdb/Documents/Generic-Documents/Presentation on AfDB's Information Disclosure Policy.pdf</t>
  </si>
  <si>
    <t>https://www.afdb.org/fileadmin/uploads/afdb/Documents/Generic-Documents/Presentation on AfDB's Environmental and Safeguard Policies.pdf</t>
  </si>
  <si>
    <t>https://www.afdb.org/fileadmin/uploads/afdb/Documents/Generic-Documents/Presentation - Supporting Africa’s Integration - Developing the AfDB Regional Integration Strategy (2014-2023).pdf</t>
  </si>
  <si>
    <t>https://idev.afdb.org/sites/default/files/2020-02/AfDB_presentation_2018 ADB Knowledge Forum_final.pdf</t>
  </si>
  <si>
    <t>https://www.afdb.org/fileadmin/uploads/afdb/Documents/Generic-Documents/AfDB Presentation Kampala 5 October 2010.pdf</t>
  </si>
  <si>
    <t>https://www.afdb.org/fileadmin/uploads/afdb/Documents/Generic-Documents/ABM_presentation_at_SBSTA_46_-_may_2017.pdf</t>
  </si>
  <si>
    <t>https://www.afdb.org/fileadmin/uploads/afdb/Documents/Generic-Documents/Feed_Africa_-_Presentation_by_Dr._Chiji_OJUKWU_-_EN.pdf</t>
  </si>
  <si>
    <t>https://www.afdb.org/fileadmin/uploads/afdb/Documents/Generic-Documents/Presentation Mali.pdf</t>
  </si>
  <si>
    <t>https://www.afdb.org/fileadmin/uploads/afdb/Documents/Generic-Documents/Presentation on the ZIM-FUND.pdf</t>
  </si>
  <si>
    <t>https://www.afdb.org/fileadmin/uploads/afdb/Documents/Generic-Documents/Presentation - ADB’s Evaluation Information System - Management Action Record System and Lessons Database.pdf</t>
  </si>
  <si>
    <t>https://www.afdb.org/fileadmin/uploads/afdb/Documents/Generic-Documents/Main One cable presentation Lisbon June 2011.pdf</t>
  </si>
  <si>
    <t>https://www.afdb.org/fileadmin/uploads/afdb/Documents/Generic-Documents/Présentation générale Algérie.pdf</t>
  </si>
  <si>
    <t>https://www.afdb.org/sites/default/files/documents/africa_consultative_workshop_-_scaling_climate_action_through_technology_and_innovation_by_smes.pdf</t>
  </si>
  <si>
    <t>https://www.afdb.org/sites/default/files/2019/12/05/undp-afdb-auda_nepad_cop25_side_event_-_guide_concept_note1.pdf</t>
  </si>
  <si>
    <t>https://www.afdb.org/fileadmin/uploads/afdb/Documents/Generic-Documents/Presentation - Impact Evaluation- Lessons from Africa.pdf</t>
  </si>
  <si>
    <t>https://www.afdb.org/fileadmin/uploads/afdb/Documents/Generic-Documents/Razia Khan Presentation.pdf</t>
  </si>
  <si>
    <t>https://www.afdb.org/fileadmin/uploads/afdb/Documents/Generic-Documents/Hela Cheikhrouhou Presentation.pdf</t>
  </si>
  <si>
    <t>https://www.afdb.org/fileadmin/uploads/afdb/Documents/Generic-Documents/AEMP/AEMP_-_Nigeria_Government_presentation.pdf</t>
  </si>
  <si>
    <t>https://www.afdb.org/fileadmin/uploads/afdb/Documents/Evaluation-Reports-_Shared-With-OPEV_/00830279-EN-MTR-OF-AMINA-PRESENTATION-NOTE.PDF</t>
  </si>
  <si>
    <t>https://idev.afdb.org/sites/default/files/documents/files/WACSI Presentation-AfDB knowledge event - 18 July 2022.pdf</t>
  </si>
  <si>
    <t>https://www.afdb.org/sites/default/files/news_documents/presentation_for_seminar-ag_policy_-final_-_18-05-2020-2.pdf</t>
  </si>
  <si>
    <t>https://www.afdb.org/fileadmin/uploads/afdb/Documents/Generic-Documents/Rouse Prof. Rouse Presentation_26 March 2012.pdf</t>
  </si>
  <si>
    <t>https://www.afdb.org/fileadmin/uploads/afdb/Documents/Procurement/Project-related-Procurement/Junior_Consultant_-_Executive_Dashboard_-_Data_Collection-_Synthesis_and_Presentation_-_EOI.pdf</t>
  </si>
  <si>
    <t>https://www.afdb.org/fileadmin/uploads/afdb/Documents/Generic-Documents/Presentation by Mamadou Sereme - The impact of WAEMU payment system reforms on bond market development.pdf</t>
  </si>
  <si>
    <t>https://www.afdb.org/fileadmin/uploads/afdb/Documents/Generic-Documents/AfDB’s Action Plan and Quality and Results Recent Progress.pdf</t>
  </si>
  <si>
    <t>https://www.afdb.org/fileadmin/uploads/afdb/Documents/Knowledge/2009 AEC- External Debt-Servicing Constraint and Public-Expenditure Composition in Sub-Saharan Africa _ Augustin Kwasi FOSU.pdf</t>
  </si>
  <si>
    <t>https://www.afdb.org/sites/default/files/documents/publications/2009_aec-_external_debt-servicing_constraint_and_public-expenditure_composition_in_sub-saharan_africa_augustin_kwasi_fosu.pdf</t>
  </si>
  <si>
    <t>https://www.afdb.org/fileadmin/uploads/afdb/Documents/Evaluation-Reports-_Shared-With-OPEV_/00830279-FR-MTR-OF-AMINA-PRESENTATION-NOTE.PDF</t>
  </si>
  <si>
    <t>https://idev.afdb.org/sites/default/files/Evaluations/2020-05/AfDB_presentation_2018 ADB Knowledge Forum_final.pdf</t>
  </si>
  <si>
    <t>https://www.afdb.org/fileadmin/uploads/afdb/Documents/Generic-Documents/1_Social Business Solutions for Africa.pdf</t>
  </si>
  <si>
    <t>https://www.afdb.org/fileadmin/uploads/afdb/Documents/Generic-Documents/2011 quality PCR selection.pdf</t>
  </si>
  <si>
    <t>https://www.afdb.org/fileadmin/uploads/afdb/Documents/Evaluation-Reports/Evaluation-Reports-_Shared-With-OPEV_/00830279-FR-MTR-OF-AMINA-PRESENTATION-NOTE.PDF</t>
  </si>
  <si>
    <t>https://www.afdb.org/sites/default/files/2019/11/07/24078298-en-presentation-by-his-excellency-abdou-diouf.pdf</t>
  </si>
  <si>
    <t>https://idev.afdb.org/sites/default/files/documents/files/Power Africa Model _Amanda Van Den Dool.pdf</t>
  </si>
  <si>
    <t>https://www.afdb.org/fileadmin/uploads/afdb/Documents/Evaluation-Reports/Evaluation-Reports-_Shared-With-OPEV_/00158049-EN-SUGAR-EXPERIENCE-NOTE.PDF</t>
  </si>
  <si>
    <t>https://www.afdb.org/fileadmin/uploads/afdb/Documents/Financial-Information/AFDB09_English_book_AW3viz.pdf</t>
  </si>
  <si>
    <t>https://www.afdb.org/fileadmin/uploads/afdb/Documents/Financial-Information/AfDB_presentation_fr_v12_FINAL For Website.pdf</t>
  </si>
  <si>
    <t>https://www.afdb.org/sites/default/files/green_recovery_-_presentation_by_prof._urama_kevin_-_14-08-20.pdf</t>
  </si>
  <si>
    <t>https://www.afdb.org/sites/default/files/2020/09/07/presentation_for_g-cop_seminar-pfm_-draft_07-09-20-kcu-final-.pdf</t>
  </si>
  <si>
    <t>https://idev.afdb.org/sites/default/files/documents/files/IEG WB presentation for the gender and eval workshop final.pdf</t>
  </si>
  <si>
    <t>https://www.afdb.org/fileadmin/uploads/afdb/Documents/Evaluation-Reports-_Shared-With-OPEV_/00158017-EN-REVIEW-DAM-PROJECTS.PDF</t>
  </si>
  <si>
    <t>https://www.afdb.org/fileadmin/uploads/afdb/Documents/Generic-Documents/12. Mr. Shaibu Haruna - MTN Uganda.pdf</t>
  </si>
  <si>
    <t>https://www.afdb.org/fileadmin/uploads/afdb/Documents/Evaluation-Reports-_Shared-With-OPEV_/00158015-FR-REVIEW-RURAL-WATER-SUPPLY.PDF</t>
  </si>
  <si>
    <t>https://www.afdb.org/fileadmin/uploads/afdb/Documents/Generic-Documents/11.2 Mr. Dewang Neralla - Acceptability and use cases of Mobile Payments in India.pdf</t>
  </si>
  <si>
    <t>https://www.afdb.org/sites/default/files/2020/06/16/2-2_economie_bleue_phtous_08juin2020.pdf</t>
  </si>
  <si>
    <t>https://www.afdb.org/fileadmin/uploads/afdb/Documents/Evaluation-Reports-_Shared-With-OPEV_/00158013-EN-REVIEW-RURAL-HEALTH-NOTE.PDF</t>
  </si>
  <si>
    <t>https://www.afdb.org/fileadmin/uploads/afdb/Documents/Evaluation-Reports-_Shared-With-OPEV_/00158013-FR-REVIEW-RURAL-HEALTH-NOTE.PDF</t>
  </si>
  <si>
    <t>https://www.afdb.org/fileadmin/uploads/afdb/Documents/Generic-Documents/ADF-11 MTR Results Presentation.FINAL.EN.pdf</t>
  </si>
  <si>
    <t>https://www.afdb.org/fileadmin/uploads/afdb/Documents/Generic-Documents/AEMP/AIF_ETH__CwA_Minister_Presentation.pdf</t>
  </si>
  <si>
    <t>https://www.afdb.org/fileadmin/uploads/afdb/Documents/Generic-Documents/Two Faces of Asia Communicating for Funding Support in ADB.pdf</t>
  </si>
  <si>
    <t>https://www.afdb.org/fileadmin/uploads/afdb/Documents/Generic-Documents/Financial_Times_-_Presentation_-_Dr._Kaberuka_-_UK_London_-__06_10_2014.pdf</t>
  </si>
  <si>
    <t>https://www.uneca.org/sites/default/files/ACS/6CoMRCR/presentations/Presentation-AfDB- Status of CRVS Digitization_EnglishOctober 26.pdf</t>
  </si>
  <si>
    <t>https://idev.afdb.org/sites/default/files/documents/files/Girma Kumbi Presentation.pdf</t>
  </si>
  <si>
    <t>https://www.afdb.org/fileadmin/uploads/afdb/Documents/Generic-Documents/16. Vairavan Ramanathan 2.pdf</t>
  </si>
  <si>
    <t>https://www.afdb.org/fileadmin/uploads/afdb/Documents/Evaluation-Reports-_Shared-With-OPEV_/00158015-EN-REVIEW-RURAL-WATER-SUPPLY.PDF</t>
  </si>
  <si>
    <t>https://www.afdb.org/sites/default/files/news_documents/presentation_for_seminar-ag_policy_-final_-_18-05-2020-3.pdf</t>
  </si>
  <si>
    <t>https://vcda.afdb.org/en/system/files/presentation_for_seminar-ag_policy_-final_-_18-05-2020-2.pdf</t>
  </si>
  <si>
    <t>https://www.unodc.org/documents/NGO/AfDB_Presentation_17Feb2015.pdf</t>
  </si>
  <si>
    <t>https://www.afdb.org/fileadmin/uploads/afdb/Documents/Financial-Information/AFDB11_print_presentation_EN_web.pdf</t>
  </si>
  <si>
    <t>https://www.afdb.org/fileadmin/uploads/afdb/Documents/Generic-Documents/006_EN_8_STATHERS-PRESENTATION-ON-ENERGY.PDF</t>
  </si>
  <si>
    <t>https://www.afdb.org/fileadmin/uploads/afdb/Documents/Generic-Documents/Consolidated Oil resentation Lisbon June 2011.pdf</t>
  </si>
  <si>
    <t>https://www.afdb.org/fileadmin/uploads/afdb/Documents/Generic-Documents/ADF/ADF_13_Working_Documents/Prezi Presentation from Operations Evaluation Department.FINAL.EN.pdf</t>
  </si>
  <si>
    <t>https://www.oneplanetnetwork.org/sites/default/files/african_food_and_cuisine_initiative_-_vuyo_tofile_entbanc_group.pdf</t>
  </si>
  <si>
    <t>https://www.afdb.org/fileadmin/uploads/afdb/Documents/Knowledge/30732223-FR-GRAN-HOLMQVIST-CITIES-AS-GROWTH-POLES.PDF</t>
  </si>
  <si>
    <t>http://cbff.afdb.org/sites/default/files/om_documents/The_Congo_Basin_Forest_Fund_RESULTS_BASED_MODEL_ENG_14_03_2014.pdf</t>
  </si>
  <si>
    <t>https://www.cgdev.org/sites/default/files/Fan-Value-for-money-global-health-AfDB.pdf</t>
  </si>
  <si>
    <t>https://www.afdb.org/fileadmin/uploads/afdb/Documents/Knowledge/30732223-EN-GRAN-HOLMQVIST-CITIES-AS-GROWTH-POLES.PDF</t>
  </si>
  <si>
    <t>https://www.afdb.org/fileadmin/uploads/afdb/Documents/Knowledge/30732306-EN-GRAN-HOLMQVIST-CITIES-AS-GROWTH-POLES.PDF</t>
  </si>
  <si>
    <t>https://www.afdb.org/fileadmin/uploads/afdb/Documents/Generic-Documents/24078298-EN-PRESENTATION-BY-HIS-EXCELLENCY-ABDOU-DIOUF.PDF</t>
  </si>
  <si>
    <t>https://www.afdb.org/fileadmin/uploads/afdb/Documents/Evaluation-Reports-_Shared-With-OPEV_/00158049-FR-SUGAR-EXPERIENCE-NOTE.PDF</t>
  </si>
  <si>
    <t>https://www.afdb.org/fileadmin/uploads/afdb/Documents/Generic-Documents/Presentation - Mozambique Preparation for the High Level Seminar on Managing .pdf</t>
  </si>
  <si>
    <t>https://www.afdb.org/fileadmin/uploads/afdb/Documents/Generic-Documents/00473893-FR-REC-WSH-PRES-ON-ROLE-OF-TECHNICAL-ORGS-ECA.PDF</t>
  </si>
  <si>
    <t>https://www.afdb.org/fileadmin/uploads/afdb/Documents/Generic-Documents/0011_EN_EMINENT SPEAKERS SERIES-Presentation by His Excellency Mr Festus Mogae-Thursday 4thDecember2008.pdf</t>
  </si>
  <si>
    <t>https://www.afdb.org/fileadmin/uploads/afdb/Documents/Generic-Documents/Thomas_Z._SAKALA_Ma_vision_pour_la_BAD.pdf</t>
  </si>
  <si>
    <t>https://www.afdb.org/fileadmin/uploads/afdb/Documents/Evaluation-Reports-_Shared-With-OPEV_/00158049-EN-SUGAR-EXPERIENCE-NOTE.PDF</t>
  </si>
  <si>
    <t>https://vcda.afdb.org/fr/system/files/2021-03-19 Strengthening Capacity for Research and Innovation Plenary Presentation- Profs Alex Ezeh and Sharon Fonn_0.pdf</t>
  </si>
  <si>
    <t>https://www.afdb.org/fileadmin/uploads/afdb/Documents/Generic-Documents/1_AfDB_Forum_GGGI_panel(Joosueb Lee)_sessionVII_(March_23_2012)_fianl.pdf</t>
  </si>
  <si>
    <t>https://www.afdb.org/fileadmin/uploads/afdb/Documents/Generic-Documents/17.4 Mr. Arun Ajmera - Cash Out Vs Prepaid - Spice Money.pdf</t>
  </si>
  <si>
    <t>https://www.aiccopn.pt/wp-content/uploads/2021/10/7_-_Mercado_Mocambicano_Sistemas_Procurement_Banco_Africano_Desenvolvimento.pdf</t>
  </si>
  <si>
    <t>https://www.afdb.org/fileadmin/uploads/afdb/Documents/Generic-Documents/24076303-EN-TUNISIA-09-27-2007-OPENING-STATEMENT-BY-DR-DONALD-KABERUKA.PDF</t>
  </si>
  <si>
    <t>https://www.afdb.org/fileadmin/uploads/afdb/Documents/Knowledge/26200449-EN-NJUGUNA-PRESENTATION.PDF</t>
  </si>
  <si>
    <t>https://www.afdb.org/fileadmin/uploads/afdb/Documents/Knowledge/26200449-FR-NJUGUNA-PRESENTATION.PDF</t>
  </si>
  <si>
    <t>https://www.afdb.org/fileadmin/uploads/afdb/Documents/Generic-Documents/a presentation 19 February 2009 (NEPAD) Final.pdf</t>
  </si>
  <si>
    <t>https://cendoc.docip.org/collect/cendocdo/index/assoc/HASH5ed9/d7e13a5c.dir/PF13anna191.pdf</t>
  </si>
  <si>
    <t>https://www.afdb.org/fileadmin/uploads/afdb/Documents/Evaluation-Reports/Evaluation-Reports-_Shared-With-OPEV_/00158049-FR-SUGAR-EXPERIENCE-NOTE.PDF</t>
  </si>
  <si>
    <t>https://www.afdb.org/fileadmin/uploads/afdb/Documents/Knowledge/25120384-EN-AFECONF-PAPERECV-CLS5-2-71-MEHDI-SHAFAEDDIN-41P-DRAFT-1.PDF</t>
  </si>
  <si>
    <t>https://www.afdb.org/fileadmin/uploads/afdb/Documents/Generic-Documents/Address Open FINAL.pdf</t>
  </si>
  <si>
    <t>https://www.afdb.org/fileadmin/uploads/afdb/Documents/Generic-Documents/AFDB_COO - CLOSING_REMARKS.pdf</t>
  </si>
  <si>
    <t>https://www.afdb.org/fileadmin/uploads/afdb/Documents/Evaluation-Reports-_Shared-With-OPEV_/00158017-FR-REVIEW-DAM-PROJECTS.PDF</t>
  </si>
  <si>
    <t>https://idev.afdbnet.com/sites/default/files/2020-02/AfDB_presentation_2018 ADB Knowledge Forum_final.pdf</t>
  </si>
  <si>
    <t>https://afdb-org.jp/wp-content/uploads/2018/07/JABF2017_0725_session1_burkina-faso_H.E.Mr_.-Oubida_EN.pdf</t>
  </si>
  <si>
    <t>https://afdb-org.jp/wp-content/uploads/2018/08/JABF2014_Botswana_SADC_Mr.-Makumbe.pdf</t>
  </si>
  <si>
    <t>https://www.mfw4a.org/sites/default/files/resources/20230509_afdb_climate_change_and_african_financial_sector_webinar_presentation_v3.pdf</t>
  </si>
  <si>
    <t>https://www.afdb.org/sites/default/files/2020/09/18/ppp_fr_vue_densemble_des_resultats_de_la_3e_revue_du_mii.pdf</t>
  </si>
  <si>
    <t>https://www.afdb.org/fileadmin/uploads/afdb/Documents/Generic-Documents/ADF/ADF_11_Working_Documents/ADF-11 MTR Results Presentation.FINAL.EN.pdf</t>
  </si>
  <si>
    <t>https://www.icafrica.org/fileadmin/documents/ICA_meeting/2009_meetings/US_Treasury_ICA_Dakar_May_2009/5-Presentation to AfDB_APPIWG_TOPP_2.pdf</t>
  </si>
  <si>
    <t>https://ecbi.org/sites/default/files/AFDB_presentation_on_EDA.pdf</t>
  </si>
  <si>
    <t>https://www.swisswaterpartnership.ch/wp-content/uploads/2014/10/AfDB_presentation_K_T_Fair.pdf</t>
  </si>
  <si>
    <t>https://africanbrains.net/edusa/wp-content/uploads/2012/01/AfDB-Presentation.pdf</t>
  </si>
  <si>
    <t>https://afdb-org.jp/wp-content/uploads/2018/08/JABF2014_SADC_Mr.-Makumbe.pdf</t>
  </si>
  <si>
    <t>https://www.researchgate.net/publication/377025167_Infective_Endocarditis_-_An_uncommon_presentation_of_disseminated_melioidosis_a_case_report/fulltext/6592afdb2468df72d3f0599d/Infective-Endocarditis-An-uncommon-presentation-of-disseminated-melioidosis-a-case-report.pdf</t>
  </si>
  <si>
    <t>https://www.was.org/Meeting/pdf/AA2024-GuidelinesforPresentation.pdf</t>
  </si>
  <si>
    <t>https://cdn.ymaws.com/www.mncounty.org/resource/collection/5732ADEE-690C-4911-B69F-E0B9AFDB4DD7/MAGIC Fund Presentation Handout.pdf</t>
  </si>
  <si>
    <t>https://bcpng.org.pg/wp-content/uploads/2024/02/Michael-Kumung-MTDP-IV-Presentation-at-2024-Private-Gavamani-Konekt-1.pdf</t>
  </si>
  <si>
    <t>https://idev.afdbnet.com/sites/default/files/Evaluations/2020-05/AfDB_presentation_2018 ADB Knowledge Forum_final.pdf</t>
  </si>
  <si>
    <t>http://webfoundation.org/docs/2017/10/3.2-AfDB-Dakar-Presentation.pdf</t>
  </si>
  <si>
    <t>https://www.mfw4a.org/sites/default/files/inline-files/session_3_altfi_ifc_mfw4a_afdb_african_investors_study28nov2022.pdf</t>
  </si>
  <si>
    <t>https://afdb-org.jp/wp-content/themes/meteo/pdf/38. South Africa_Mr. Zamo Gwala.pdf</t>
  </si>
  <si>
    <t>https://idev.afdbnet.com/sites/default/files/documents/files/WACSI Presentation-AfDB knowledge event - 18 July 2022.pdf</t>
  </si>
  <si>
    <t>https://www.oecd.org/derec/afdb/38027195.pdf</t>
  </si>
  <si>
    <t>https://unctad.org/meetings/es/Presentation/TLB_TF_2014MYEM_D2_P2_ChristianKingombe.pdf</t>
  </si>
  <si>
    <t>https://aacb.org/sites/default/files/event_documents/afac_afdb-presentation-final-5.pdf</t>
  </si>
  <si>
    <t>https://cdn.ymaws.com/www.mncounty.org/resource/collection/5732ADEE-690C-4911-B69F-E0B9AFDB4DD7/MAGIC Fund Presentation Slides.pdf</t>
  </si>
  <si>
    <t>https://cica.net/wp-content/uploads/2015/11/AfDB-Presentation-Marc-Frilet.pdf</t>
  </si>
  <si>
    <t>https://apai-crvs.uneca.org/sites/default/files/resourcefiles/digitalization_of_crvs_system_in_africa_afdb-january_2023.pdf</t>
  </si>
  <si>
    <t>https://www.camtek.com/wp-content/uploads/Q32021-1.pdf</t>
  </si>
  <si>
    <t>https://www.camtek.com/wp-content/uploads/CamtekQ42020results.pdf</t>
  </si>
  <si>
    <t>https://www.camtek.com/wp-content/uploads/Q3Summary.pdf</t>
  </si>
  <si>
    <t>https://www.diamcormining.com/_resources/presentations/corporate-presentation.pdf?v=0.901</t>
  </si>
  <si>
    <t>https://www.diamcormining.com/_resources/presentations/corporate-presentation.pdf?v=0.147</t>
  </si>
  <si>
    <t>https://www.diamcormining.com/_resources/presentations/corporate-presentation.pdf?v=0.466</t>
  </si>
  <si>
    <t>https://www.diamcormining.com/_resources/presentations/corporate-presentation.pdf?v=0.902</t>
  </si>
  <si>
    <t>https://www.diamcormining.com/_resources/presentations/corporate-presentation.pdf?v=0.403</t>
  </si>
  <si>
    <t>https://www.diamcormining.com/_resources/presentations/corporate-presentation.pdf?v=0.845</t>
  </si>
  <si>
    <t>https://www.diamcormining.com/_resources/presentations/corporate-presentation.pdf?v=0.809</t>
  </si>
  <si>
    <t>https://www.diamcormining.com/_resources/presentations/corporate-presentation.pdf?v=0.358</t>
  </si>
  <si>
    <t>https://www.diamcormining.com/_resources/presentations/corporate-presentation.pdf?v=0.993</t>
  </si>
  <si>
    <t>https://www.diamcormining.com/_resources/presentations/corporate-presentation.pdf?v=0.705</t>
  </si>
  <si>
    <t>https://www.explorelouisiana.com/sites/default/files/2022-07/StateOfTourism-June-2022-Monthly-Report.pdf</t>
  </si>
  <si>
    <t>https://www.explorelouisiana.com/sites/default/files/2022-07/StateOfTourism-Q2-22-Report.pdf</t>
  </si>
  <si>
    <t>https://www.explorelouisiana.com/sites/default/files/2022-04/StateOfTourism-Q1-22-Report.pdf</t>
  </si>
  <si>
    <t>https://www.explorelouisiana.com/sites/default/files/2021-10/StateOfTourism-Q3-21.pdf</t>
  </si>
  <si>
    <t>https://www.explorelouisiana.com/sites/default/files/2023-03/StateOfTourism-January-2023-Monthly-Report.pdf</t>
  </si>
  <si>
    <t>https://www.explorelouisiana.com/sites/default/files/2022-12/StateOfTourism-November-2022-Monthly-Report.pdf</t>
  </si>
  <si>
    <t>https://www.explorelouisiana.com/sites/default/files/2023-05/StateOfTourism-March%202023%20Monthly%20Report.pdf</t>
  </si>
  <si>
    <t>https://www.explorelouisiana.com/sites/default/files/2023-07/StateOfTourism-June-2023-Monthly-Report.pdf</t>
  </si>
  <si>
    <t>https://www.explorelouisiana.com/sites/default/files/2023-05/StateOfTourism-Q1-23%20Report.pdf</t>
  </si>
  <si>
    <t>https://www.explorelouisiana.com/sites/default/files/2021-06/StateOfTourism-May%202021%20Monthly%20Report.pdf</t>
  </si>
  <si>
    <t>https://extension.msstate.edu/sites/default/files/alcorn_county_economic_presentation.pdf</t>
  </si>
  <si>
    <t>https://extension.msstate.edu/sites/default/files/publications/supportfiles/tippah_poverty_presentation_profile.pdf</t>
  </si>
  <si>
    <t>https://extension.msstate.edu/sites/default/files/publications/publications/natchez_census_presentation.pdf</t>
  </si>
  <si>
    <t>https://extension.msstate.edu/sites/default/files/publications/publications/p1540.pdf</t>
  </si>
  <si>
    <t>https://extension.msstate.edu/sites/default/files/publications/publications/P1576_web.pdf</t>
  </si>
  <si>
    <t>https://extension.msstate.edu/sites/default/files/publications/publications/new_houlka_census_presentation.pdf</t>
  </si>
  <si>
    <t>https://extension.msstate.edu/sites/default/files/publications/publications/P2479_web.pdf</t>
  </si>
  <si>
    <t>https://extension.msstate.edu/sites/default/files/publications/publications/hazlehurst_census_presentation.pdf</t>
  </si>
  <si>
    <t>https://extension.msstate.edu/sites/default/files/pdf/4HInteriorDesignProjectBook.pdf</t>
  </si>
  <si>
    <t>https://extension.msstate.edu/sites/default/files/publications/publications/grenada_census_presentation.pdf</t>
  </si>
  <si>
    <t>https://yesvirginiabeach.com/_assets/Documents/AboutUs/VBDA/2022/vbda-agenda-05-22.pdf</t>
  </si>
  <si>
    <t>https://yesvirginiabeach.com/_assets/Documents/AboutUs/VBDA/Reports-Audits/Financial-Statements-FY-2011-2012.pdf</t>
  </si>
  <si>
    <t>https://yesvirginiabeach.com/_assets/Documents/AboutUs/VBDA/Reports-Audits/Financial-Statements-FY2015-2016.pdf</t>
  </si>
  <si>
    <t>https://yesvirginiabeach.com/_assets/Documents/AboutUs/Oceana/2020-2021/olucc-powerpoints-12-21.pdf</t>
  </si>
  <si>
    <t>https://yesvirginiabeach.com/_assets/Documents/AboutUs/VBDA/Reports-Audits/Financial-Statements-FY-2022-2023.pdf</t>
  </si>
  <si>
    <t>https://yesvirginiabeach.com/_assets/Documents/AboutUs/VBDA/2020/vbda-powerpoints-10-20.pdf</t>
  </si>
  <si>
    <t>https://yesvirginiabeach.com/_assets/Documents/AboutUs/MEDAC/2022/medac-minutes-03-22.pdf</t>
  </si>
  <si>
    <t>https://yesvirginiabeach.com/_assets/Documents/BusinessDistricts/Opportunity-Zones/South-America-and-US-Trade-Foreign-Trade-Zones-and-Opportunity-Zone-Funding.pdf</t>
  </si>
  <si>
    <t>https://www.camtek.com/wp-content/uploads/Camtek-Q220-Results.pdf</t>
  </si>
  <si>
    <t>https://www.camtek.com/wp-content/uploads/Q32022.pdf</t>
  </si>
  <si>
    <t>https://www.camtek.com/wp-content/uploads/Q22022.pdf</t>
  </si>
  <si>
    <t>https://www.camtek.com/wp-content/uploads/Final-20F-2020-without-Edgar-pages-v2.pdf</t>
  </si>
  <si>
    <t>https://www.camtek.com/wp-content/uploads/Camtek-Q422.pdf</t>
  </si>
  <si>
    <t>https://www.camtek.com/wp-content/uploads/Q12019.pdf</t>
  </si>
  <si>
    <t>https://www.camtek.com/wp-content/uploads/20-F-2007.pdf</t>
  </si>
  <si>
    <t>https://www.camtek.com/wp-content/uploads/Q3_2019.pdf</t>
  </si>
  <si>
    <t>https://www.diamcormining.com/_resources/presentations/corporate-presentation.pdf?v=0.854</t>
  </si>
  <si>
    <t>https://www.diamcormining.com/_resources/presentations/corporate-presentation.pdf?v=0.980</t>
  </si>
  <si>
    <t>https://www.diamcormining.com/_resources/presentations/corporate-presentation.pdf?v=0.325</t>
  </si>
  <si>
    <t>https://www.diamcormining.com/_resources/presentations/corporate-presentation.pdf?v=0.082</t>
  </si>
  <si>
    <t>https://www.diamcormining.com/_resources/presentations/corporate-presentation.pdf?v=0.738</t>
  </si>
  <si>
    <t>https://www.diamcormining.com/_resources/presentations/corporate-presentation.pdf?v=0.367</t>
  </si>
  <si>
    <t>https://www.diamcormining.com/_resources/presentations/corporate-presentation.pdf?v=0.280</t>
  </si>
  <si>
    <t>https://www.diamcormining.com/_resources/presentations/corporate-presentation.pdf?v=0.428</t>
  </si>
  <si>
    <t>https://www.diamcormining.com/_resources/presentations/corporate-presentation.pdf?v=0.190</t>
  </si>
  <si>
    <t>https://www.diamcormining.com/_resources/presentations/corporate-presentation.pdf?v=0.270</t>
  </si>
  <si>
    <t>https://extension.msstate.edu/sites/default/files/tippah_county_economic_presentation.pdf</t>
  </si>
  <si>
    <t>https://extension.msstate.edu/sites/default/files/publications/publications/senatobia_census_presentation.pdf</t>
  </si>
  <si>
    <t>https://extension.msstate.edu/sites/default/files/union_county_economic_presentation.pdf</t>
  </si>
  <si>
    <t>https://extension.msstate.edu/sites/default/files/publications/publications/kosciusko_census_presentation.pdf</t>
  </si>
  <si>
    <t>https://extension.msstate.edu/sites/default/files/publications/supportfiles/marshall_county_ag_sales_presentation.pdf</t>
  </si>
  <si>
    <t>https://extension.msstate.edu/sites/default/files/publications/publications/flora_census_presentation.pdf</t>
  </si>
  <si>
    <t>https://extension.msstate.edu/sites/default/files/warren_county_health_presentation.pdf</t>
  </si>
  <si>
    <t>https://extension.msstate.edu/sites/default/files/publications/publications/alligator_census_presentation.pdf</t>
  </si>
  <si>
    <t>https://extension.msstate.edu/sites/default/files/pdf/4hinteriordesign%20contest.pdf</t>
  </si>
  <si>
    <t>https://extension.msstate.edu/sites/default/files/publications/publications/P2616_web.pdf</t>
  </si>
  <si>
    <t>https://yesvirginiabeach.com/_assets/Documents/AboutUs/MEDAC/2019/medac-minutes-03-19.pdf</t>
  </si>
  <si>
    <t>https://www.yesvirginiabeach.com/_assets/Documents/KeyIndustries/small-business/Ignite-Business-Series-Pitch-Contest-Rules-10-29-21.pdf</t>
  </si>
  <si>
    <t>https://yesvirginiabeach.com/_assets/Documents/AboutUs/VBDA/Reports-Audits/Financial-Statements-FY2016-2017.pdf</t>
  </si>
  <si>
    <t>https://yesvirginiabeach.com/_assets/Documents/AboutUs/MEDAC/2019/medac-minutes-02-19.pdf</t>
  </si>
  <si>
    <t>https://www.yesvirginiabeach.com/_assets/Documents/AboutUs/MEDAC/2022/medac-minutes-10-22.pdf</t>
  </si>
  <si>
    <t>https://www.yesvirginiabeach.com/_assets/Documents/AboutUs/VBDA/2020/vbda-agenda-10-20.pdf</t>
  </si>
  <si>
    <t>https://yesvirginiabeach.com/_assets/Documents/AboutUs/VBDA/2020/vbda-powerpoints-09-20.pdf</t>
  </si>
  <si>
    <t>https://www.yesvirginiabeach.com/_assets/Documents/AboutUs/MEDAC/2022/medac-agenda-05-22.pdf</t>
  </si>
  <si>
    <t>https://www.yesvirginiabeach.com/_assets/Documents/AboutUs/VBDA/2022/vbda-powerpoints-01-22.pdf</t>
  </si>
  <si>
    <t>https://www.yesvirginiabeach.com/_assets/Documents/AboutUs/VBDA/2022/vbda-powerpoints-04-22.pdf</t>
  </si>
  <si>
    <t>https://www.energy.gov/sites/default/files/2023-05/RLF_Bootcamp_FINAL_12.15.22.pdf</t>
  </si>
  <si>
    <t>https://www.energy.gov/scep/articles/rlf-webinar-series-californias-advanced-rebate-program-presentation</t>
  </si>
  <si>
    <t>https://www.epa.gov/sites/production/files/2017-09/documents/epa-ne-fy2018-bggw-rlf.pdf</t>
  </si>
  <si>
    <t>https://www.epa.gov/sites/production/files/2015-10/documents/fy2016-bfggw-rlf-session-presentation.pdf</t>
  </si>
  <si>
    <t>https://www.cdfa.net/cdfa/cdfaweb.nsf/ord/8c3ba590d4bdfa788825793600690ab9/$file/port authorities as a development finance partner.pdf</t>
  </si>
  <si>
    <t>https://www.egnetwork.eu/wp-content/uploads/2015/02/RLF_Conference_Project_Results_text.pdf</t>
  </si>
  <si>
    <t>https://19january2017snapshot.epa.gov/sites/production/files/2015-10/documents/fy2016-bfggw-rlf-session-presentation.pdf</t>
  </si>
  <si>
    <t>https://www.energy.gov/scep/articles/rlf-webinar-series-michigan-saves-presentation</t>
  </si>
  <si>
    <t>https://www.cdfa.net/cdfa/cdfaweb.nsf/ord/2019DenverEDAHarrisonMillerWaggoner.html/$file/DRO RLF Training - EDA Presentation 4.8.pdf</t>
  </si>
  <si>
    <t>https://www.skowhegan.org/AgendaCenter/ViewFile/Agenda/05172017-462</t>
  </si>
  <si>
    <t>https://www.cdfa.net/cdfa/cdfaweb.nsf/ord/2018PhiladelphiaEDAScarano.html/$file/Scarano - RLF Management.pdf</t>
  </si>
  <si>
    <t>https://clu-in.org/conf/tio/r4bfgrantwriting/prez/Cleanup-and-RLF-Grant-presentationbw.pdf</t>
  </si>
  <si>
    <t>https://assets.ctfassets.net/tpcqj4q45rlx/2hs76tX8gcMCxZ0RLF81YJ/0bb22d9058b286d6c74a6db862379f06/XAM_121_Mining_Energy_Investment_Singapore_Presentation.pdf</t>
  </si>
  <si>
    <t>http://www.fedamn.com/media/userfiles/subsite_62/files/agenda-packets/December Board Packet.pdf</t>
  </si>
  <si>
    <t>https://www.salemma.gov/planning-and-community-development/files/private/3-29-22-rlf-presentation-final</t>
  </si>
  <si>
    <t>https://ai.classmonitor.com/attachment/files?dataid=Rlf:7696&amp;Edu=Cgs-Album-Presentation-Album-Pages.pdf</t>
  </si>
  <si>
    <t>https://data-api.marketindex.com.au/api/v1/announcements/XASX:RLF:6A1087526/pdf/inline/rlf-agtech-investor-presentation</t>
  </si>
  <si>
    <t>https://www.skowhegan.org/AgendaCenter/ViewFile/Minutes/_05102017-462</t>
  </si>
  <si>
    <t>https://clu-in.org/conf/tio/r4bfgrantwriting/prez/Cleanup-and-RLF-Grant-presentationpdf.pdf</t>
  </si>
  <si>
    <t>https://www.talaatmoustafa.com/(X(1)S(0yw2rlf0bwwz22renuyavfzq))/upload/TMG INVESTOR PRESENTATION (ENGLISH).pdf</t>
  </si>
  <si>
    <t>https://localhimselflame.s3.amazonaws.com/celebraterelieve/fj81sq3n-5nm9-fhht-4rlf-igkctf7sazjc_mechanism-of-labour-in-breech-presentation-ppt.pdf</t>
  </si>
  <si>
    <t>https://www.skowhegan.org/AgendaCenter/ViewFile/Agenda/_05102017-462</t>
  </si>
  <si>
    <t>https://www.skowhegan.org/AgendaCenter/ViewFile/Agenda/_05172017-462</t>
  </si>
  <si>
    <t>https://lauc.ucop.edu/sites/default/files/attached-files/lauc-slasiac-report-2016-2017.pdf</t>
  </si>
  <si>
    <t>https://www.camtek.com/wp-content/uploads/Q32012.pdf</t>
  </si>
  <si>
    <t>https://www.camtek.com/wp-content/uploads/prq32011.pdf</t>
  </si>
  <si>
    <t>https://www.camtek.com/wp-content/uploads/Q42013.pdf</t>
  </si>
  <si>
    <t>https://www.camtek.com/wp-content/uploads/Q42018.pdf</t>
  </si>
  <si>
    <t>https://www.camtek.com/wp-content/uploads/20F-2013.pdf</t>
  </si>
  <si>
    <t>https://www.camtek.com/wp-content/uploads/Q12017.pdf</t>
  </si>
  <si>
    <t>https://www.camtek.com/wp-content/uploads/20F-2011.pdf</t>
  </si>
  <si>
    <t>https://www.camtek.com/wp-content/uploads/Q42012.pdf</t>
  </si>
  <si>
    <t>https://www.camtek.com/wp-content/uploads/q42010.pdf</t>
  </si>
  <si>
    <t>https://www.camtek.com/wp-content/uploads/q42011.pdf</t>
  </si>
  <si>
    <t>https://www.diamcormining.com/_resources/presentations/corporate-presentation.pdf?v=0.490</t>
  </si>
  <si>
    <t>https://www.diamcormining.com/_resources/presentations/corporate-presentation.pdf?v=0.841</t>
  </si>
  <si>
    <t>https://www.diamcormining.com/_resources/presentations/corporate-presentation.pdf?v=0.353</t>
  </si>
  <si>
    <t>https://www.diamcormining.com/_resources/presentations/corporate-presentation.pdf?v=0.524</t>
  </si>
  <si>
    <t>http://www.diamcormining.com/_resources/presentations/Diamcor_Corporate_Presentation-Fall-2010.pdf</t>
  </si>
  <si>
    <t>https://www.diamcormining.com/_resources/presentations/corporate-presentation.pdf?v=0.057</t>
  </si>
  <si>
    <t>https://www.diamcormining.com/_resources/presentations/corporate-presentation.pdf?v=0.797</t>
  </si>
  <si>
    <t>https://www.diamcormining.com/_resources/presentations/corporate-presentation.pdf?v=0.517</t>
  </si>
  <si>
    <t>https://www.diamcormining.com/_resources/presentations/corporate-presentation.pdf?v=0.618</t>
  </si>
  <si>
    <t>https://www.diamcormining.com/_resources/presentations/corporate-presentation.pdf?v=0.341</t>
  </si>
  <si>
    <t>https://extension.msstate.edu/sites/default/files/publications/publications/thaxton_census_presentation.pdf</t>
  </si>
  <si>
    <t>https://extension.msstate.edu/sites/default/files/simpson_county_economic_presentation.pdf</t>
  </si>
  <si>
    <t>https://extension.msstate.edu/sites/default/files/publications/publications/durant_census_presentation.pdf</t>
  </si>
  <si>
    <t>https://extension.msstate.edu/sites/default/files/pdf//Master%20Gardener%20Tri-fold%20brochure.pdf</t>
  </si>
  <si>
    <t>https://extension.msstate.edu/sites/default/files/publications/supportfiles/Oktibbeha_retail_profile_presentation.pdf</t>
  </si>
  <si>
    <t>https://extension.msstate.edu/sites/default/files/claiborne_county_economic_presentation.pdf</t>
  </si>
  <si>
    <t>https://extension.msstate.edu/sites/default/files/publications/publications/byram_census_presentation.pdf</t>
  </si>
  <si>
    <t>https://extension.msstate.edu/sites/default/files/publications/publications/P2500_web.pdf</t>
  </si>
  <si>
    <t>https://extension.msstate.edu/sites/default/files/publications/publications/P2478.pdf</t>
  </si>
  <si>
    <t>https://extension.msstate.edu/sites/default/files/publications/supportfiles/neshoba_poverty_presentation_profile.pdf</t>
  </si>
  <si>
    <t>https://www.camtek.com/wp-content/uploads/q22011.pdf</t>
  </si>
  <si>
    <t>https://www.camtek.com/wp-content/uploads/Q221.pdf</t>
  </si>
  <si>
    <t>https://www.camtek.com/wp-content/uploads/Q12021.pdf</t>
  </si>
  <si>
    <t>https://www.camtek.com/wp-content/uploads/Q22013.pdf</t>
  </si>
  <si>
    <t>https://www.camtek.com/wp-content/uploads/Q212.pdf</t>
  </si>
  <si>
    <t>https://www.camtek.com/wp-content/uploads/Q12016.pdf</t>
  </si>
  <si>
    <t>https://www.camtek.com/wp-content/uploads/Q42019.pdf</t>
  </si>
  <si>
    <t>https://www.camtek.com/wp-content/uploads/q220101.pdf</t>
  </si>
  <si>
    <t>https://www.camtek.com/wp-content/uploads/Q32020.pdf</t>
  </si>
  <si>
    <t>https://www.camtek.com/wp-content/uploads/q12012.pdf</t>
  </si>
  <si>
    <t>https://www.yesvirginiabeach.com/_assets/Documents/AboutUs/VBDA/2021/vbda-agenda-09-21.pdf</t>
  </si>
  <si>
    <t>https://yesvirginiabeach.com/_assets/Documents/AboutUs/VBDA/Reports-Audits/Financial-Statements-FY-2017-2018.pdf</t>
  </si>
  <si>
    <t>https://yesvirginiabeach.com/_assets/Documents/BusinessDistricts/Opportunity-Zones/20180907-PCD-SGA-OZ-Investment-ROI-Examples-v3.pdf</t>
  </si>
  <si>
    <t>https://yesvirginiabeach.com/_assets/Documents/AboutUs/MEDAC/2024/mecac-powerpoints-02-24.pdf</t>
  </si>
  <si>
    <t>https://yesvirginiabeach.com/_assets/Documents/COVID19/Cares-Act-Summary-04-20.pdf</t>
  </si>
  <si>
    <t>https://www.yesvirginiabeach.com/_assets/Documents/AboutUs/MEDAC/2022/medac-minutes-05-22.pdf</t>
  </si>
  <si>
    <t>https://yesvirginiabeach.com/_assets/Documents/AboutUs/Oceana/2020-2021/olucc-minutes-12-21.pdf</t>
  </si>
  <si>
    <t>https://yesvirginiabeach.com/_assets/Documents/AboutUs/MEDAC/2019/May-Minutes.pdf</t>
  </si>
  <si>
    <t>https://yesvirginiabeach.com/_assets/Documents/AboutUs/VBDA/2022/vbda-powerpoints-06-22.pdf</t>
  </si>
  <si>
    <t>https://www.yesvirginiabeach.com/_assets/Documents/AboutUs/VBDA/2023/vbda-powerpoints-12-23.pdf</t>
  </si>
  <si>
    <t>https://www.diamcormining.com/_resources/presentations/corporate-presentation.pdf?v=0.135</t>
  </si>
  <si>
    <t>https://www.diamcormining.com/_resources/presentations/corporate-presentation.pdf?v=0.842</t>
  </si>
  <si>
    <t>https://www.diamcormining.com/_resources/presentations/corporate-presentation.pdf?v=0.603</t>
  </si>
  <si>
    <t>https://www.diamcormining.com/_resources/presentations/corporate-presentation.pdf?v=0.813</t>
  </si>
  <si>
    <t>https://www.diamcormining.com/_resources/presentations/corporate-presentation.pdf?v=0.453</t>
  </si>
  <si>
    <t>http://www.diamcormining.com/_resources/presentations/corporate-presentation.pdf?v=0.401</t>
  </si>
  <si>
    <t>http://www.diamcormining.com/_resources/presentations/corporate-presentation.pdf?v=0.966</t>
  </si>
  <si>
    <t>https://www.diamcormining.com/_resources/presentations/corporate-presentation.pdf?v=0.221</t>
  </si>
  <si>
    <t>http://www.diamcormining.com/_resources/presentations/corporate-presentation.pdf?v=0.308</t>
  </si>
  <si>
    <t>https://www.diamcormining.com/_resources/presentations/corporate-presentation.pdf?v=0.262</t>
  </si>
  <si>
    <t>https://extension.msstate.edu/sites/default/files/publications/supportfiles/mississippi_county_ag_sales_presentation.pdf</t>
  </si>
  <si>
    <t>https://extension.msstate.edu/sites/default/files/publications/publications/p1447_0.pdf</t>
  </si>
  <si>
    <t>https://extension.msstate.edu/sites/default/files/publications/supportfiles/mississippi_county_health_presentation.pdf</t>
  </si>
  <si>
    <t>https://extension.msstate.edu/sites/default/files/publications/supportfiles/carroll_poverty_presentation_profile.pdf</t>
  </si>
  <si>
    <t>https://extension.msstate.edu/sites/default/files/publications/publications/p3134.pdf</t>
  </si>
  <si>
    <t>https://extension.msstate.edu/sites/default/files/publications/publications/glendora_census_presentation.pdf</t>
  </si>
  <si>
    <t>https://extension.msstate.edu/sites/default/files/publications//P2675_web.pdf</t>
  </si>
  <si>
    <t>https://extension.msstate.edu/sites/default/files/publications/supportfiles/Newton_retail_profile_presentation.pdf</t>
  </si>
  <si>
    <t>https://extension.msstate.edu/sites/default/files/publications/supportfiles/Tippah_retail_profile_presentation.pdf</t>
  </si>
  <si>
    <t>https://extension.msstate.edu/sites/default/files/pdf/County%20Gardeners%20Extension%20Express%20-%20March%202016%20.pdf</t>
  </si>
  <si>
    <t>https://www.camtek.com/wp-content/uploads/q42009.pdf</t>
  </si>
  <si>
    <t>https://www.camtek.com/wp-content/uploads/Q42020.pdf</t>
  </si>
  <si>
    <t>https://www.camtek.com/wp-content/uploads/Q12013.pdf</t>
  </si>
  <si>
    <t>https://www.camtek.com/wp-content/uploads/Q22016.pdf</t>
  </si>
  <si>
    <t>https://www.camtek.com/wp-content/uploads/Q42014.pdf</t>
  </si>
  <si>
    <t>https://www.camtek.com/wp-content/uploads/q12011.pdf</t>
  </si>
  <si>
    <t>https://www.camtek.com/wp-content/uploads/Q12018.pdf</t>
  </si>
  <si>
    <t>https://www.camtek.com/wp-content/uploads/Q22017.pdf</t>
  </si>
  <si>
    <t>https://www.camtek.com/wp-content/uploads/Q42016.pdf</t>
  </si>
  <si>
    <t>https://www.camtek.com/wp-content/uploads/Q22018.pdf</t>
  </si>
  <si>
    <t>https://yesvirginiabeach.com/_assets/Documents/AboutUs/MEDAC/2022/medac-minutes-01-22.pdf</t>
  </si>
  <si>
    <t>https://yesvirginiabeach.com/_assets/Documents/AboutUs/VBDA/2022/vbda-powerpoints-05-22.pdf</t>
  </si>
  <si>
    <t>https://www.yesvirginiabeach.com/_assets/Documents/AboutUs/VBDA/2024/vbda-minutes-01-24.pdf</t>
  </si>
  <si>
    <t>https://yesvirginiabeach.com/_assets/Documents/AboutUs/VBDA/Reports-Audits/Financial-Statements-FY-2010-2011.pdf</t>
  </si>
  <si>
    <t>https://www.diamcormining.com/_resources/presentations/corporate-presentation.pdf?v=0.315</t>
  </si>
  <si>
    <t>https://yesvirginiabeach.com/_assets/Documents/AboutUs/VBDA/2019/April-Powerpoint.pdf</t>
  </si>
  <si>
    <t>https://yesvirginiabeach.com/_assets/Documents/KeyIndustries/cyber/legal-framework-for-uas-operations.pdf</t>
  </si>
  <si>
    <t>https://yesvirginiabeach.com/_assets/Documents/AboutUs/VBDA/2021/vbda-powerpoints-01-21.pdf</t>
  </si>
  <si>
    <t>https://yesvirginiabeach.com/_assets/Documents/KeyIndustries/cyber/uas-commercial-applications.pdf</t>
  </si>
  <si>
    <t>https://www.yesvirginiabeach.com/_assets/Documents/AboutUs/VBDA/2022/vbda-powerpoints-09-22.pdf</t>
  </si>
  <si>
    <t>https://yesvirginiabeach.com/_assets/Documents/AboutUs/MEDAC/2022/medac-minutes-07-22.pdf</t>
  </si>
  <si>
    <t>https://www.diamcormining.com/_resources/presentations/corporate-presentation.pdf?v=0.716</t>
  </si>
  <si>
    <t>https://www.diamcormining.com/_resources/presentations/corporate-presentation.pdf?v=0.316</t>
  </si>
  <si>
    <t>https://www.diamcormining.com/_resources/presentations/corporate-presentation.pdf?v=0.513</t>
  </si>
  <si>
    <t>https://www.diamcormining.com/_resources/presentations/corporate-presentation.pdf?v=0.666</t>
  </si>
  <si>
    <t>https://www.diamcormining.com/_resources/presentations/corporate-presentation.pdf?v=0.814</t>
  </si>
  <si>
    <t>https://www.diamcormining.com/_resources/presentations/corporate-presentation.pdf?v=0.253</t>
  </si>
  <si>
    <t>https://www.diamcormining.com/_resources/presentations/corporate-presentation.pdf?v=0.061</t>
  </si>
  <si>
    <t>https://www.diamcormining.com/_resources/presentations/corporate-presentation.pdf?v=0.994</t>
  </si>
  <si>
    <t>https://www.diamcormining.com/_resources/presentations/corporate-presentation.pdf?v=0.969</t>
  </si>
  <si>
    <t>https://extension.msstate.edu/sites/default/files/benton_county_health_presentation.pdf</t>
  </si>
  <si>
    <t>https://extension.msstate.edu/sites/default/files/publications/publications/p2479_0.pdf</t>
  </si>
  <si>
    <t>https://extension.msstate.edu/sites/default/files/publications/publications/P3862_web.pdf</t>
  </si>
  <si>
    <t>https://extension.msstate.edu/sites/default/files/publications/publications/p2559.pdf</t>
  </si>
  <si>
    <t>https://extension.msstate.edu/sites/default/files/publications/miscellaneous/m1496.pdf</t>
  </si>
  <si>
    <t>https://extension.msstate.edu/sites/default/files/topic-files/master-gardeners/MMGA%20Award%20Winners%202007-15.pdf</t>
  </si>
  <si>
    <t>https://extension.msstate.edu/sites/default/files/rankin_county_economic_presentation.pdf</t>
  </si>
  <si>
    <t>https://extension.msstate.edu/sites/default/files/publications/publications/p3131.pdf</t>
  </si>
  <si>
    <t>https://extension.msstate.edu/sites/default/files/publications/publications/P3346_web.pdf</t>
  </si>
  <si>
    <t>https://extension.msstate.edu/sites/default/files/topic-files/undergraduate-apprenticeship-program/clone-2022-apprenticeship-opportunities/TraumaInformedCare_Reid_PARF.pdf</t>
  </si>
  <si>
    <t>https://www.camtek.com/wp-content/uploads/q32016.pdf</t>
  </si>
  <si>
    <t>https://www.camtek.com/wp-content/uploads/Q32015.pdf</t>
  </si>
  <si>
    <t>https://www.camtek.com/wp-content/uploads/q22014.pdf</t>
  </si>
  <si>
    <t>https://www.camtek.com/wp-content/uploads/Q32014.pdf</t>
  </si>
  <si>
    <t>https://www.camtek.com/wp-content/uploads/q120101.pdf</t>
  </si>
  <si>
    <t>https://www.camtek.com/wp-content/uploads/q32010.pdf</t>
  </si>
  <si>
    <t>https://www.camtek.com/wp-content/uploads/Q22015.pdf</t>
  </si>
  <si>
    <t>https://www.camtek.com/wp-content/uploads/Q32018.pdf</t>
  </si>
  <si>
    <t>https://www.camtek.com/wp-content/uploads/Q22019.pdf</t>
  </si>
  <si>
    <t>https://www.camtek.com/wp-content/uploads/Q12014.pdf</t>
  </si>
  <si>
    <t>https://yesvirginiabeach.com/_assets/Documents/AboutUs/MEDAC/2021/medac-minutes-01-21.pdf</t>
  </si>
  <si>
    <t>https://yesvirginiabeach.com/_assets/Documents/AboutUs/MEDAC/2024/medac-minutes-01-24.pdf</t>
  </si>
  <si>
    <t>https://www.yesvirginiabeach.com/_assets/Documents/AboutUs/VBDA/2024/vbda-minutes-02-24.pdf</t>
  </si>
  <si>
    <t>https://www.diamcormining.com/_resources/presentations/corporate-presentation.pdf?v=0.177</t>
  </si>
  <si>
    <t>https://www.diamcormining.com/_resources/presentations/corporate-presentation.pdf?v=0.268</t>
  </si>
  <si>
    <t>https://www.diamcormining.com/_resources/presentations/corporate-presentation.pdf?v=0.205</t>
  </si>
  <si>
    <t>https://www.diamcormining.com/_resources/presentations/corporate-presentation.pdf?v=0.520</t>
  </si>
  <si>
    <t>https://www.diamcormining.com/_resources/presentations/corporate-presentation.pdf?v=0.346</t>
  </si>
  <si>
    <t>https://www.diamcormining.com/_resources/presentations/corporate-presentation.pdf?v=0.931</t>
  </si>
  <si>
    <t>https://www.diamcormining.com/_resources/presentations/corporate-presentation.pdf?v=0.805</t>
  </si>
  <si>
    <t>https://www.diamcormining.com/_resources/presentations/corporate-presentation.pdf?v=0.148</t>
  </si>
  <si>
    <t>https://www.diamcormining.com/_resources/presentations/corporate-presentation.pdf?v=0.760</t>
  </si>
  <si>
    <t>https://www.diamcormining.com/_resources/presentations/corporate-presentation.pdf?v=0.820</t>
  </si>
  <si>
    <t>https://extension.msstate.edu/sites/default/files/publications/information-sheets/IS1525_web.pdf</t>
  </si>
  <si>
    <t>https://extension.msstate.edu/sites/default/files/pdf/7-18%20Bi-Monthly%20Memo.pdf</t>
  </si>
  <si>
    <t>https://extension.msstate.edu/sites/default/files/publications//p3233.pdf</t>
  </si>
  <si>
    <t>https://extension.msstate.edu/sites/default/files/publications/supportfiles/noxubee_county_ag_sales_presentation.pdf</t>
  </si>
  <si>
    <t>https://extension.msstate.edu/sites/default/files/publications/publications/P3444_web.pdf</t>
  </si>
  <si>
    <t>https://extension.msstate.edu/sites/default/files/topic-files/flower/propagation.pdf</t>
  </si>
  <si>
    <t>https://extension.msstate.edu/sites/default/files/topic-files/4%E2%80%93h/scholarships-for-4-h/holliday2015.pdf</t>
  </si>
  <si>
    <t>https://extension.msstate.edu/sites/default/files/topic-pdfs/Termites/biology-subterranean-termites.PDF</t>
  </si>
  <si>
    <t>https://extension.msstate.edu/sites/default/files/topic-files/cattle-business-mississippi-articles/cattle-business-mississippi-articles-landing-page/mca_feb2005.pdf</t>
  </si>
  <si>
    <t>https://extension.msstate.edu/sites/default/files/topic-pdfs/Termites/termite-math-practice-sheets.pdf</t>
  </si>
  <si>
    <t>https://www.camtek.com/wp-content/uploads/q42017.pdf</t>
  </si>
  <si>
    <t>https://www.camtek.com/wp-content/uploads/q32017.pdf</t>
  </si>
  <si>
    <t>https://www.camtek.com/wp-content/uploads/Q42015.pdf</t>
  </si>
  <si>
    <t>https://www.diamcormining.com/_resources/presentations/corporate-presentation.pdf?v=0.283</t>
  </si>
  <si>
    <t>https://www.diamcormining.com/_resources/presentations/corporate-presentation.pdf?v=0.577</t>
  </si>
  <si>
    <t>https://www.diamcormining.com/_resources/presentations/corporate-presentation.pdf?v=0.750</t>
  </si>
  <si>
    <t>https://www.diamcormining.com/_resources/presentations/corporate-presentation.pdf?v=0.394</t>
  </si>
  <si>
    <t>https://www.diamcormining.com/_resources/presentations/corporate-presentation.pdf?v=0.677</t>
  </si>
  <si>
    <t>https://www.diamcormining.com/_resources/presentations/corporate-presentation.pdf?v=0.593</t>
  </si>
  <si>
    <t>https://www.diamcormining.com/_resources/presentations/corporate-presentation.pdf?v=0.871</t>
  </si>
  <si>
    <t>https://www.diamcormining.com/_resources/presentations/corporate-presentation.pdf?v=0.835</t>
  </si>
  <si>
    <t>https://www.diamcormining.com/_resources/presentations/corporate-presentation.pdf?v=0.356</t>
  </si>
  <si>
    <t>https://www.diamcormining.com/_resources/presentations/corporate-presentation.pdf?v=0.140</t>
  </si>
  <si>
    <t>https://extension.msstate.edu/sites/default/files/newsletter/mississippi-beekeeper/2015/2015september_october.pdf</t>
  </si>
  <si>
    <t>https://extension.msstate.edu/sites/default/files/publications/publications/P2901_web.pdf</t>
  </si>
  <si>
    <t>https://extension.msstate.edu/sites/default/files/publications/publications/p2211_web.pdf</t>
  </si>
  <si>
    <t>https://extension.msstate.edu/sites/default/files/publications/publications/p3269.pdf</t>
  </si>
  <si>
    <t>https://extension.msstate.edu/sites/default/files/topic-files/msu-extension-head-start/msu-extenstion-head-start/Community%20Needs%20Assessment%2021-22.pdf</t>
  </si>
  <si>
    <t>https://extension.msstate.edu/sites/default/files/topic-files/cattle-business-mississippi-articles/cattle-business-mississippi-articles-landing-page/mca_feb2011.pdf</t>
  </si>
  <si>
    <t>https://gcd.extension.msstate.edu/sites/gcd.extension.msstate.edu/files/resources/community-economic-development-key-concepts.pdf</t>
  </si>
  <si>
    <t>https://mypi.extension.msstate.edu/sites/default/files/instructor_resources/2017/mypi-one-pager_-_government.pdf</t>
  </si>
  <si>
    <t>https://gcd.extension.msstate.edu/sites/gcd.extension.msstate.edu/files/vendor-packet-2021-final.pdf</t>
  </si>
  <si>
    <t>https://extension.msstate.edu/sites/default/files/publications/publications/p3252.pdf</t>
  </si>
  <si>
    <t>https://revenue.louisiana.gov/Miscellaneous/LED%20ITEP%20%20Presentation%20-%20SCR%206%20Task%20Force%20-%20UPDATED%20-%20July%202016%20v3.pdf</t>
  </si>
  <si>
    <t>https://revenue.louisiana.gov/LawsPolicies/RIB%2018-025%20Commercial%20Farmer%20Certification%20Process.pdf</t>
  </si>
  <si>
    <t>https://revenue.louisiana.gov/Miscellaneous/Final%20Tax%20Presentation%20April%201%202016%20(4).pdf</t>
  </si>
  <si>
    <t>https://revenue.louisiana.gov/Miscellaneous/TaskForceMeetingMaterials_20160324_PresentationToTaskForceOnStructuralChange.pdf</t>
  </si>
  <si>
    <t>https://revenue.louisiana.gov/Miscellaneous/2021-02-10%20C.%20Lafourcade%20-%20S.R.%2022%20Worker%20Misclassification%20Task%20Force%20Meeting.pdf</t>
  </si>
  <si>
    <t>https://revenue.louisiana.gov/Miscellaneous/SR%2022%20Draft%20Report%2003.22.2021.pdf</t>
  </si>
  <si>
    <t>https://revenue.louisiana.gov/Miscellaneous/Task%20Force%20presentation%20aug2016.pdf</t>
  </si>
  <si>
    <t>https://revenue.louisiana.gov/Miscellaneous/SR%2022%20Misclassificaton%20of%20Employees%20Task%20Force%20Meeting%20Minutes%20(3-10-2021).pdf</t>
  </si>
  <si>
    <t>https://revenue.louisiana.gov/Miscellaneous/Task%20Force%20Meeting%20Minutes%200708.pdf</t>
  </si>
  <si>
    <t>https://revenue.louisiana.gov/Miscellaneous/Task%20Force%20Meeting%20Minutes%200603.pdf</t>
  </si>
  <si>
    <t>https://www.diamcormining.com/_resources/presentations/corporate-presentation.pdf?v=0.348</t>
  </si>
  <si>
    <t>https://www.diamcormining.com/_resources/presentations/corporate-presentation.pdf?v=0.058</t>
  </si>
  <si>
    <t>https://www.diamcormining.com/_resources/presentations/corporate-presentation.pdf?v=0.523</t>
  </si>
  <si>
    <t>https://www.diamcormining.com/_resources/presentations/corporate-presentation.pdf?v=0.326</t>
  </si>
  <si>
    <t>http://www.diamcormining.com/_resources/presentations/corporate-presentation.pdf?v=0.592</t>
  </si>
  <si>
    <t>https://www.diamcormining.com/_resources/presentations/corporate-presentation.pdf?v=0.655</t>
  </si>
  <si>
    <t>https://www.diamcormining.com/_resources/presentations/corporate-presentation.pdf?v=0.495</t>
  </si>
  <si>
    <t>https://www.diamcormining.com/_resources/presentations/corporate-presentation.pdf?v=0.289</t>
  </si>
  <si>
    <t>https://www.diamcormining.com/_resources/presentations/corporate-presentation.pdf?v=0.678</t>
  </si>
  <si>
    <t>https://www.diamcormining.com/_resources/presentations/corporate-presentation.pdf?v=0.223</t>
  </si>
  <si>
    <t>https://extension.msstate.edu/sites/default/files/publications/forms/f0772.pdf</t>
  </si>
  <si>
    <t>https://extension.msstate.edu/sites/default/files/publications/publications/p2405.pdf</t>
  </si>
  <si>
    <t>https://extension.msstate.edu/sites/default/files/publications/publications/p1425_0.pdf</t>
  </si>
  <si>
    <t>https://mypi.extension.msstate.edu/sites/default/files/instructor_resources/2017//mypi-one-pager-for-potential-instructors.pdf</t>
  </si>
  <si>
    <t>https://extension.msstate.edu/sites/default/files/publications/information-sheets/is1948.pdf</t>
  </si>
  <si>
    <t>https://extension.msstate.edu/sites/default/files/publications/publications/p3031.pdf</t>
  </si>
  <si>
    <t>https://extension.msstate.edu/sites/default/files/topic-pdfs/Termites/termite-university-flyerjan-2024.pdf</t>
  </si>
  <si>
    <t>https://extension.msstate.edu/sites/default/files/publications/publications/P1566_web.pdf</t>
  </si>
  <si>
    <t>https://extension.msstate.edu/sites/default/files/publications/publications/p3315.pdf</t>
  </si>
  <si>
    <t>https://extension.msstate.edu/sites/default/files/topic-files/4%E2%80%93h/scholarships-for-4-h/morgan2015.pdf</t>
  </si>
  <si>
    <t>https://revenue.louisiana.gov/Miscellaneous/WaitR%20Presentation%20to%20Task%20Force.pdf</t>
  </si>
  <si>
    <t>https://revenue.louisiana.gov/Miscellaneous/Instacart%20Presentation%20to%20Task%20Force%20(002).pdf</t>
  </si>
  <si>
    <t>https://revenue.louisiana.gov/LawsPolicies/RIB%2021-004%202021%20Taxable%20Value%20for%20Refinery%20Gas.pdf</t>
  </si>
  <si>
    <t>https://revenue.louisiana.gov/Miscellaneous/LA%20presentation-V2.pdf</t>
  </si>
  <si>
    <t>https://revenue.louisiana.gov/Miscellaneous/TaskForceMeetingMaterials_20160401_RevenueEstimatingConferencePresentation.pdf</t>
  </si>
  <si>
    <t>https://revenue.louisiana.gov/Miscellaneous/Maryland%20Dept.%20of%20Labor%20-%20Worker%20Classification%20Presentation.pdf</t>
  </si>
  <si>
    <t>https://revenue.louisiana.gov/Miscellaneous/LDR%20Misclassified%20Employee%20Audit%20Presentation.pdf</t>
  </si>
  <si>
    <t>https://revenue.louisiana.gov/TaxForms/1041(8_16)F.pdf</t>
  </si>
  <si>
    <t>https://www.diamcormining.com/_resources/presentations/corporate-presentation.pdf?v=0.724</t>
  </si>
  <si>
    <t>http://www.diamcormining.com/_resources/presentations/corporate-presentation.pdf?v=0.279</t>
  </si>
  <si>
    <t>https://www.diamcormining.com/_resources/presentations/corporate-presentation.pdf?v=0.046</t>
  </si>
  <si>
    <t>https://www.diamcormining.com/_resources/presentations/corporate-presentation.pdf?v=0.870</t>
  </si>
  <si>
    <t>https://www.diamcormining.com/_resources/presentations/corporate-presentation.pdf?v=0.229</t>
  </si>
  <si>
    <t>http://www.diamcormining.com/_resources/presentations/corporate-presentation.pdf?v=0.469</t>
  </si>
  <si>
    <t>http://www.diamcormining.com/_resources/news/nr_20220309.pdf</t>
  </si>
  <si>
    <t>https://www.diamcormining.com/_resources/Corporate_Information_Overview-June_2010.pdf</t>
  </si>
  <si>
    <t>https://www.diamcormining.com/_resources/agm/2023-Info-Circular.pdf?v=0.006</t>
  </si>
  <si>
    <t>https://www.diamcormining.com/_resources/agm/2023-Info-Circular.pdf?v=0.227</t>
  </si>
  <si>
    <t>https://extension.msstate.edu/sites/default/files/topic-files/4%E2%80%93h/scholarships-for-4-h/carmichael2015.pdf</t>
  </si>
  <si>
    <t>https://extension.msstate.edu/sites/default/files/publications/publications/p2882.pdf</t>
  </si>
  <si>
    <t>https://extension.msstate.edu/sites/default/files/publications/publications/p2544_web.pdf</t>
  </si>
  <si>
    <t>https://extension.msstate.edu/sites/default/files/publications/publications/p2518.pdf</t>
  </si>
  <si>
    <t>https://extension.msstate.edu/sites/default/files/topic-files/equine/upcoming-programs/HM%20101_Batesville.pdf</t>
  </si>
  <si>
    <t>http://deltaweather.extension.msstate.edu/sites/deltaweather.extension.msstate.edu/files/StonevilleWeatherTool.pdf</t>
  </si>
  <si>
    <t>https://extension.msstate.edu/sites/default/files/pdf/2018-premier-exhibitor-contest.pdf</t>
  </si>
  <si>
    <t>https://extension.msstate.edu/sites/default/files/publications/publications/p3364_web.pdf</t>
  </si>
  <si>
    <t>https://extension.msstate.edu/sites/default/files/publications/publications/p3077.pdf</t>
  </si>
  <si>
    <t>https://extension.msstate.edu/sites/default/files/publications/supportfiles/Congressional_District_1_retail_profile_presentation.pdf</t>
  </si>
  <si>
    <t>https://revenue.louisiana.gov/Miscellaneous/LABI%20Misclassification%20Task%20Force%20Presentation.pdf</t>
  </si>
  <si>
    <t>https://revenue.louisiana.gov/TaxForms/1041(7_18)F.pdf</t>
  </si>
  <si>
    <t>https://revenue.louisiana.gov/Miscellaneous/WJP%20Presentation%20to%20Misclassification%20Task%20Force.012821.pdf</t>
  </si>
  <si>
    <t>https://revenue.louisiana.gov/LawsPolicies/1811RUL036.pdf</t>
  </si>
  <si>
    <t>https://revenue.louisiana.gov/LawsPolicies/RR05001.pdf</t>
  </si>
  <si>
    <t>https://revenue.louisiana.gov/Miscellaneous/Joint%20Pres.pdf</t>
  </si>
  <si>
    <t>https://revenue.louisiana.gov/Miscellaneous/Task%20Force%20Meeting%20Minutes%200715.pdf</t>
  </si>
  <si>
    <t>https://revenue.louisiana.gov/TaxForms/1041(9_00).pdf</t>
  </si>
  <si>
    <t>https://revenue.louisiana.gov/TaxForms/1041(7_02)F.pdf</t>
  </si>
  <si>
    <t>https://www.diamcormining.com/_resources/agm/2023-Info-Circular.pdf?v=0.797</t>
  </si>
  <si>
    <t>https://www.diamcormining.com/_resources/agm/2023-Info-Circular.pdf?v=0.273</t>
  </si>
  <si>
    <t>https://www.diamcormining.com/_resources/agm/2023-Info-Circular.pdf?v=0.179</t>
  </si>
  <si>
    <t>https://www.diamcormining.com/_resources/agm/2023-Info-Circular.pdf?v=0.607</t>
  </si>
  <si>
    <t>https://www.diamcormining.com/_resources/agm/2023-Info-Circular.pdf?v=0.641</t>
  </si>
  <si>
    <t>https://www.diamcormining.com/_resources/agm/2023-Info-Circular.pdf?v=0.523</t>
  </si>
  <si>
    <t>https://www.diamcormining.com/_resources/agm/2023-Info-Circular.pdf?v=0.492</t>
  </si>
  <si>
    <t>https://www.diamcormining.com/_resources/agm/2023-Info-Circular.pdf?v=0.859</t>
  </si>
  <si>
    <t>https://www.diamcormining.com/_resources/agm/2023-Info-Circular.pdf?v=0.806</t>
  </si>
  <si>
    <t>https://www.diamcormining.com/_resources/agm/2023-Info-Circular.pdf?v=0.846</t>
  </si>
  <si>
    <t>https://extension.msstate.edu/sites/default/files/publications/publications/p1542_0.pdf</t>
  </si>
  <si>
    <t>https://extension.msstate.edu/sites/default/files/publications/publications/p2738.pdf</t>
  </si>
  <si>
    <t>https://extension.msstate.edu/sites/default/files/topic-files/4-h/scholarships-for-4-h/campbell2019.pdf</t>
  </si>
  <si>
    <t>https://extension.msstate.edu/sites/default/files/pdf/projecthandbook2018.pdf</t>
  </si>
  <si>
    <t>https://extension.msstate.edu/sites/default/files/publications/supportfiles/congressional_district_2_county_economic_presentation.pdf</t>
  </si>
  <si>
    <t>https://extension.msstate.edu/sites/default/files/topic-files/flower/using-roses-landscape.pdf</t>
  </si>
  <si>
    <t>https://extension.msstate.edu/sites/default/files/publications/publications/P1563_web.pdf</t>
  </si>
  <si>
    <t>https://extension.msstate.edu/sites/default/files/topic-files/volunteers/4-h-volunteers-landing-page/MVLA%20Conference%20Registration%20Packet%202024%20(002).pdf</t>
  </si>
  <si>
    <t>https://extension.msstate.edu/sites/default/files/publications/publications/p3185.pdf</t>
  </si>
  <si>
    <t>https://extension.msstate.edu/sites/default/files/publications/publications/P3252_web.pdf</t>
  </si>
  <si>
    <t>https://revenue.louisiana.gov/Miscellaneous/LED%20Industrial%20Tax%20Exemption%20Program%20(ITEP)%20Overview.pdf</t>
  </si>
  <si>
    <t>https://revenue.louisiana.gov/Miscellaneous/Task%20Force%20Meeting%20Minutes%200720.pdf</t>
  </si>
  <si>
    <t>https://revenue.louisiana.gov/Miscellaneous/Agenda%20-%20Misclassification%20of%20Employee%20Task%20Force%203-24-2021.pdf</t>
  </si>
  <si>
    <t>https://revenue.louisiana.gov/Miscellaneous/SR%2022%20Misclassificaton%20of%20Employees%20Task%20Force%20Meeting%20Minutes%20(1-7-2021).pdf</t>
  </si>
  <si>
    <t>https://revenue.louisiana.gov/Liaison/2018%20LCPA%20meeting%202018%20tax%20updates.pdf</t>
  </si>
  <si>
    <t>https://revenue.louisiana.gov/Miscellaneous/Agenda%20-%20Misclassification%20of%20Employees%20Task%20Force%20Meeting%20(12-2-2020).pdf</t>
  </si>
  <si>
    <t>https://revenue.louisiana.gov/publications/DonahueCommissionPresentationSCR103.pdf</t>
  </si>
  <si>
    <t>https://revenue.louisiana.gov/Miscellaneous/SR%2022%20Misclassificaton%20of%20Employees%20Task%20Force%20Meeting%20Minutes%20(12-2-2020).pdf</t>
  </si>
  <si>
    <t>https://revenue.louisiana.gov/Miscellaneous/Task%20Force%20Meeting%20Minutes%2000826.pdf</t>
  </si>
  <si>
    <t>https://revenue.louisiana.gov/Miscellaneous/Task%20Force%20Meeting%20Minutes%20-%20May%2013,%202016.pdf</t>
  </si>
  <si>
    <t>https://www.diamcormining.com/_resources/agm/2023-Info-Circular.pdf?v=0.790</t>
  </si>
  <si>
    <t>https://www.diamcormining.com/_resources/agm/2023-Info-Circular.pdf?v=0.458</t>
  </si>
  <si>
    <t>https://www.diamcormining.com/_resources/agm/2023-Info-Circular.pdf?v=0.847</t>
  </si>
  <si>
    <t>https://www.diamcormining.com/_resources/agm/2023-Info-Circular.pdf?v=0.288</t>
  </si>
  <si>
    <t>https://www.diamcormining.com/_resources/agm/2023-Info-Circular.pdf?v=0.979</t>
  </si>
  <si>
    <t>https://www.diamcormining.com/_resources/agm/2023-Info-Circular.pdf?v=0.330</t>
  </si>
  <si>
    <t>https://www.diamcormining.com/_resources/agm/2023-Info-Circular.pdf?v=0.403</t>
  </si>
  <si>
    <t>https://www.diamcormining.com/_resources/agm/2023-Info-Circular.pdf?v=0.045</t>
  </si>
  <si>
    <t>https://www.diamcormining.com/_resources/agm/2023-Info-Circular.pdf?v=0.744</t>
  </si>
  <si>
    <t>https://www.diamcormining.com/_resources/agm/2023-Info-Circular.pdf?v=0.766</t>
  </si>
  <si>
    <t>https://extension.msstate.edu/sites/default/files/topic-files/ms-volunteer-leaders-association/resources/officer_job_descriptions.pdf</t>
  </si>
  <si>
    <t>https://extension.msstate.edu/sites/default/files/publications/information-sheets/IS1975.pdf</t>
  </si>
  <si>
    <t>https://masternaturalist.extension.msstate.edu/sites/masternaturalist.extension.msstate.edu/files/website_training.pdf</t>
  </si>
  <si>
    <t>https://extension.msstate.edu/sites/default/files/topic-files/cattle-business-mississippi-articles/cattle-business-mississippi-articles-landing-page/mca_oct2008.pdf</t>
  </si>
  <si>
    <t>https://extension.msstate.edu/sites/default/files/publications/publications/p3274.pdf</t>
  </si>
  <si>
    <t>https://extension.msstate.edu/sites/default/files/publications/publications/p2544_0.pdf</t>
  </si>
  <si>
    <t>https://extension.msstate.edu/sites/default/files/publications/publications/P3253_Terrarium.pdf</t>
  </si>
  <si>
    <t>https://extension.msstate.edu/sites/default/files/publications/publications/p1563.pdf</t>
  </si>
  <si>
    <t>https://extension.msstate.edu/sites/default/files/newsletter/mississippi-beekeeper/2014/newsletter-may-june2014_0.pdf</t>
  </si>
  <si>
    <t>https://extension.msstate.edu/sites/default/files/publications/publications/P1430_web.pdf</t>
  </si>
  <si>
    <t>https://revenue.louisiana.gov/LawsPolicies/1808NOI025%20(Notice%20of%20Intent).pdf</t>
  </si>
  <si>
    <t>https://revenue.louisiana.gov/Liaison/2017Indiv%20Income%20Tax%20AuditsLiaison%20Meeting.pdf</t>
  </si>
  <si>
    <t>https://revenue.louisiana.gov/Miscellaneous/LTI%20Meeting%20Minutes%200929.pdf</t>
  </si>
  <si>
    <t>https://revenue.louisiana.gov/Miscellaneous/Louisiana%20Entertainment%20Incentives%20Overview%20(Louisiana%20Economic%20Development).pdf</t>
  </si>
  <si>
    <t>https://revenue.louisiana.gov/Miscellaneous/Task%20Force%20Small%20Group%20Meeting%20Minutes%200720.pdf</t>
  </si>
  <si>
    <t>https://revenue.louisiana.gov/Miscellaneous/Task%20Force%20Meeting%20Minutes%200506.pdf</t>
  </si>
  <si>
    <t>https://revenue.louisiana.gov/Miscellaneous/LTI%20Meeting%20Minutes%201030.pdf</t>
  </si>
  <si>
    <t>https://revenue.louisiana.gov/Miscellaneous/Louisiana%20Corporate%20Tax%20Revenue%20Proposals.pdf</t>
  </si>
  <si>
    <t>https://revenue.louisiana.gov/LawsPolicies/LAC61_I_1355.pdf</t>
  </si>
  <si>
    <t>https://revenue.louisiana.gov/Miscellaneous/Task%20Force%20Meeting%20Minutes%200729.pdf</t>
  </si>
  <si>
    <t>https://www.diamcormining.com/_resources/agm/2023-Info-Circular.pdf?v=0.932</t>
  </si>
  <si>
    <t>https://www.diamcormining.com/_resources/agm/2023-Info-Circular.pdf?v=0.739</t>
  </si>
  <si>
    <t>https://www.diamcormining.com/_resources/agm/2023-Info-Circular.pdf?v=0.818</t>
  </si>
  <si>
    <t>https://www.diamcormining.com/_resources/agm/2023-Info-Circular.pdf?v=0.322</t>
  </si>
  <si>
    <t>https://www.diamcormining.com/_resources/agm/2023-Info-Circular.pdf?v=0.495</t>
  </si>
  <si>
    <t>https://www.diamcormining.com/_resources/agm/2023-Info-Circular.pdf?v=0.306</t>
  </si>
  <si>
    <t>https://www.diamcormining.com/_resources/agm/2023-Info-Circular.pdf?v=0.676</t>
  </si>
  <si>
    <t>https://www.diamcormining.com/_resources/agm/2023-Info-Circular.pdf?v=0.396</t>
  </si>
  <si>
    <t>https://www.diamcormining.com/_resources/agm/2023-Info-Circular.pdf?v=0.608</t>
  </si>
  <si>
    <t>https://www.diamcormining.com/_resources/agm/2023-Info-Circular.pdf?v=0.366</t>
  </si>
  <si>
    <t>https://tipps.extension.msstate.edu/sites/default/files/2022-09/Data%20Brief%20from%20TIPPS.pdf</t>
  </si>
  <si>
    <t>https://extension.msstate.edu/sites/default/files/publications/publications/P3269_web.pdf</t>
  </si>
  <si>
    <t>https://extension.msstate.edu/sites/default/files/publications/publications/P3970_web.pdf</t>
  </si>
  <si>
    <t>https://extension.msstate.edu/sites/default/files/event/2024%20CP%20Wildlife%20Management%20Field%20Day%20Flyer.pdf</t>
  </si>
  <si>
    <t>https://extension.msstate.edu/sites/default/files/publications/publications/P3982_web.pdf</t>
  </si>
  <si>
    <t>https://revenue.louisiana.gov/Miscellaneous/Task%20Force%20Meeting%20Minutes%200729%20new.pdf</t>
  </si>
  <si>
    <t>https://revenue.louisiana.gov/UELRRAC/2005-11-10_minutes.pdf</t>
  </si>
  <si>
    <t>https://revenue.louisiana.gov/Miscellaneous/Agenda%20-%20Misclassification%20of%20Employees%20Task%20Force%20Meeting%20(3-3-21).pdf</t>
  </si>
  <si>
    <t>https://revenue.louisiana.gov/Miscellaneous/SR%2022%20Misclassificaton%20of%20Employees%20Task%20Force%20Meeting%20Minutes%20(1-28-2021).pdf</t>
  </si>
  <si>
    <t>https://revenue.louisiana.gov/Miscellaneous/LA%20Restaurant%20Association%20Report%20Recommendations.pdf</t>
  </si>
  <si>
    <t>https://revenue.louisiana.gov/Miscellaneous/Dec%206%20Agenda.pdf</t>
  </si>
  <si>
    <t>https://revenue.louisiana.gov/Miscellaneous/TaskForceMeetingMaterials_20160408_MeetingMinutes_20160401.pdf</t>
  </si>
  <si>
    <t>https://www.revenue.louisiana.gov/LawsPolicies/RIB10012.pdf</t>
  </si>
  <si>
    <t>https://revenue.louisiana.gov/Liaison/2017FieldServices%20Liaison%20Meeting.pdf</t>
  </si>
  <si>
    <t>https://revenue.louisiana.gov/Miscellaneous/LOUISIANA%20SALES%20AND%20USE%20TAX%20COMMISSION%20FOR%20REMOTE%20SELLERS%20Draft%20Minutes%20(8.10.23).pdf</t>
  </si>
  <si>
    <t>https://www.diamcormining.com/_resources/agm/2023-Info-Circular.pdf?v=0.731</t>
  </si>
  <si>
    <t>https://www.diamcormining.com/_resources/agm/2023-Info-Circular.pdf?v=0.228</t>
  </si>
  <si>
    <t>https://www.diamcormining.com/_resources/agm/2023-Info-Circular.pdf?v=0.399</t>
  </si>
  <si>
    <t>https://www.diamcormining.com/_resources/agm/2023-Info-Circular.pdf?v=0.427</t>
  </si>
  <si>
    <t>https://www.diamcormining.com/_resources/agm/2023-Info-Circular.pdf?v=0.831</t>
  </si>
  <si>
    <t>https://www.diamcormining.com/_resources/agm/2023-Info-Circular.pdf?v=0.986</t>
  </si>
  <si>
    <t>https://www.diamcormining.com/_resources/agm/2023-Info-Circular.pdf?v=0.816</t>
  </si>
  <si>
    <t>https://www.diamcormining.com/_resources/agm/2023-Info-Circular.pdf?v=0.823</t>
  </si>
  <si>
    <t>https://www.diamcormining.com/_resources/agm/2023-Info-Circular.pdf?v=0.902</t>
  </si>
  <si>
    <t>https://www.diamcormining.com/_resources/agm/2023-Info-Circular.pdf?v=0.276</t>
  </si>
  <si>
    <t>https://www.akumin.com/wp-content/uploads/AKUMIN-INC-Condensed-Interim-consolidated-Sept-2018.pdf</t>
  </si>
  <si>
    <t>https://www.akumin.com/wp-content/uploads/2018-Q1-Financial-Statements-Akumin.pdf</t>
  </si>
  <si>
    <t>https://www.akumin.com/wp-content/uploads/2018-Q3-Financial-Statements-Akumin.pdf</t>
  </si>
  <si>
    <t>https://www.akumin.com/wp-content/uploads/2018-Q2-Financial-Statements-Akumin.pdf</t>
  </si>
  <si>
    <t>https://www.akumin.com/wp-content/uploads/2019-Q3-Financial-Statements-Akumin.pdf</t>
  </si>
  <si>
    <t>https://www.akumin.com/wp-content/uploads/2019-Q2-Financial-Statements-Akumin.pdf</t>
  </si>
  <si>
    <t>https://www.akumin.com/wp-content/uploads/2019-Q1-Financial-Statements-Akumin.pdf</t>
  </si>
  <si>
    <t>https://revenue.louisiana.gov/Miscellaneous/Agenda%20-%20Misclassification%20of%20Employees%20Task%20Force%20Meeting%20(2-24-21).pdf</t>
  </si>
  <si>
    <t>https://revenue.louisiana.gov/Miscellaneous/Agenda%20-%20Misclassification%20of%20Employees%20Task%20Force%20Meeting%20(3-17-21).pdf</t>
  </si>
  <si>
    <t>https://revenue.louisiana.gov/Miscellaneous/Task%20Force%20Meeting%20Minutes%20-%20June%203%202016.pdf</t>
  </si>
  <si>
    <t>https://revenue.louisiana.gov/Miscellaneous/Agenda%20-%20Misclassification%20of%20Employees%20Task%20Force%20Meeting%20(1-7-2021).pdf</t>
  </si>
  <si>
    <t>https://revenue.louisiana.gov/Miscellaneous/Agenda%20-%20Misclassification%20of%20Employees%20Task%20Force%20Meeting%20(1212021).pdf</t>
  </si>
  <si>
    <t>https://revenue.louisiana.gov/Miscellaneous/Task%20Force%20Meeting%20Minutes%200610.pdf</t>
  </si>
  <si>
    <t>https://www.revenue.louisiana.gov/Miscellaneous/Agenda%20-%20Louisiana%20Sales%20and%20Use%20Tax%20Commission%20for%20Remote%20Sellers%20(November%2014%202019).pdf</t>
  </si>
  <si>
    <t>https://revenue.louisiana.gov/Miscellaneous/LA%20Remote%20Sellers%20Commission_Slide%20Deck%20DRAFT%20v1.pdf</t>
  </si>
  <si>
    <t>https://revenue.louisiana.gov/Miscellaneous/LOUISIANA%20SALES%20AND%20USE%20TAX%20COMMISSION%20FOR%20REMOTE%20SELLERS%20Draft%20Minutes%20(2.8.23).pdf</t>
  </si>
  <si>
    <t>https://revenue.louisiana.gov/Miscellaneous/Agenda%20-%20Misclassification%20of%20Employees%20Task%20Force%20Meeting%20(3-10-21).pdf</t>
  </si>
  <si>
    <t>https://nai500.com/wp-content/uploads/2021/02/Mammoth-2021-01-25_Presentation-nai500-ENCH.pdf</t>
  </si>
  <si>
    <t>https://download.militaryonesource.mil/12038/MOS/Brochures/MFH-FlagPresentationProtocol-Brochure.pdf</t>
  </si>
  <si>
    <t>https://www.diamcormining.com/_resources/agm/2023-Info-Circular.pdf?v=0.434</t>
  </si>
  <si>
    <t>https://www.diamcormining.com/_resources/agm/2023-Info-Circular.pdf?v=0.349</t>
  </si>
  <si>
    <t>https://links.sgx.com/FileOpen/Micro-Mechanics FY2023 Presentation -v2-28-08-2023.ashx?App=Announcement&amp;FileID=770765</t>
  </si>
  <si>
    <t>https://biblio.enp.edu.dz/wp-content/uploads/2021/06/Guide-de-presentation-des-theses-et-memoires.pdf</t>
  </si>
  <si>
    <t>http://www.diamcormining.com/_resources/financials/FYE_Mar_31_2004_(Q4)_Annual_Report_(Sched_A).pdf</t>
  </si>
  <si>
    <t>https://www.diamcormining.com/_resources/agm/2023-Info-Circular.pdf?v=0.467</t>
  </si>
  <si>
    <t>https://www.diamcormining.com/_resources/agm/2023-Info-Circular.pdf?v=0.799</t>
  </si>
  <si>
    <t>https://www.diamcormining.com/_resources/agm/2023-Info-Circular.pdf?v=0.611</t>
  </si>
  <si>
    <t>https://www.diamcormining.com/_resources/agm/2023-Info-Circular.pdf?v=0.518</t>
  </si>
  <si>
    <t>https://www.diamcormining.com/_resources/agm/2022-AGM-Info-Circular-Complete-Nov-2022.pdf?v=0.010</t>
  </si>
  <si>
    <t>https://www.diamcormining.com/_resources/agm/2022-AGM-Info-Circular-Complete-Nov-2022.pdf?v=0.223</t>
  </si>
  <si>
    <t>https://www.diamcormining.com/_resources/agm/2023-Info-Circular.pdf?v=0.208</t>
  </si>
  <si>
    <t>https://revenue.louisiana.gov/Miscellaneous/Agenda%20-%20Misclassification%20of%20Employees%20Task%20Force%20Meeting%20(2-8-21).pdf</t>
  </si>
  <si>
    <t>https://revenue.louisiana.gov/Miscellaneous/Task%20Force%20Meeting%20Minutes%2000829.pdf</t>
  </si>
  <si>
    <t>https://revenue.louisiana.gov/FraudForms/2013(12_09)F.pdf</t>
  </si>
  <si>
    <t>https://revenue.louisiana.gov/Miscellaneous/Task%20Force%20Meeting%20Minutes%200520.pdf</t>
  </si>
  <si>
    <t>https://revenue.louisiana.gov/LawsPolicies/LAC61_I_4407.pdf</t>
  </si>
  <si>
    <t>https://revenue.louisiana.gov/LawsPolicies/LAC61_I_4301_4.pdf</t>
  </si>
  <si>
    <t>https://revenue.louisiana.gov/Miscellaneous/TaskForceMeetingMaterials_20160324_BudgetMethodsAndReforms-MakingBetterDecisions.pdf</t>
  </si>
  <si>
    <t>https://revenue.louisiana.gov/Miscellaneous/Agenda%20-%20Misclassification%20of%20Employees%20Task%20Force%20Meeting%20(1-28-2021).pdf</t>
  </si>
  <si>
    <t>https://revenue.louisiana.gov/Miscellaneous/LOUISIANA%20SALES%20AND%20USE%20TAX%20COMMISSION%20FOR%20REMOTE%20SELLERS%20Draft%20Minutes%20(11.10.22).pdf</t>
  </si>
  <si>
    <t>https://revenue.louisiana.gov/Liaison/2017%20Liaison%20meeting-%20Tax%20Admin.pdf</t>
  </si>
  <si>
    <t>https://weta.sanfranciscobayferry.com/sites/default/files/weta/currentprojects/Richmond/pdfs/RichmondDesignSummary.pdf</t>
  </si>
  <si>
    <t>https://cosaresources.ca/site/assets/files/5830/cosa-corporate-presentation-september-2023.pdf</t>
  </si>
  <si>
    <t>https://www.dfo-mpo.gc.ca/oceans/documents/conservation/advisorypanel-comiteconseil/submissions-soumises/2018-June-07-MPA-Standards-Expert-Panel-Ottawa-Ken-Paul.pdf</t>
  </si>
  <si>
    <t>https://cdn-contenu.quebec.ca/cdn-contenu/adm/min/relations-internationales/strategie-marque/publications/Notes-allocution-IMQIC-maritimes-EN-MRIF.pdf?1646401535</t>
  </si>
  <si>
    <t>https://wood-works.ca/wp-content/uploads/TO_WSF_2017_KR_presentation.pdf</t>
  </si>
  <si>
    <t>https://www.albertahealthservices.ca/assets/wf/hac/wf-hac-oldman-minutes-2023-01-17.pdf</t>
  </si>
  <si>
    <t>https://www.cewf.ca/wp-content/uploads/2016/11/EH_Presentation_Final.pdf</t>
  </si>
  <si>
    <t>https://www.mnp.ca/-/media/files/mnp/pdf/service/assurance-and-accounting/financial-reporting-library/2020-12-aspe-financial-statement-presentation-disclosure-checklist.pdf</t>
  </si>
  <si>
    <t>https://efiling.energy.ca.gov/GetDocument.aspx?tn=253146&amp;DocumentContentId=88349</t>
  </si>
  <si>
    <t>https://www.carnoux-en-provence.com/_5/upload/conseil_municipal/5_Rapport_presentation_CA_2022.pdf</t>
  </si>
  <si>
    <t>https://www.diamcormining.com/_resources/agm/2023-Info-Circular.pdf?v=0.496</t>
  </si>
  <si>
    <t>https://www.casrilanka.com/casl/images/stories/PDBF/lkas 01.pdf</t>
  </si>
  <si>
    <t>https://www.diamcormining.com/_resources/agm/2022-AGM-Info-Circular-Complete-Nov-2022.pdf?v=0.843</t>
  </si>
  <si>
    <t>https://www.diamcormining.com/_resources/agm/2023-Info-Circular.pdf?v=0.280</t>
  </si>
  <si>
    <t>https://www.diamcormining.com/_resources/agm/2023-Info-Circular.pdf?v=0.538</t>
  </si>
  <si>
    <t>https://www.diamcormining.com/_resources/agm/2023-Info-Circular.pdf?v=0.589</t>
  </si>
  <si>
    <t>http://www.diamcormining.com/_resources/agm/2023-Info-Circular.pdf?v=0.143</t>
  </si>
  <si>
    <t>https://www.diamcormining.com/_resources/agm/2023-Info-Circular.pdf?v=0.561</t>
  </si>
  <si>
    <t>https://www.diamcormining.com/_resources/agm/2023-Info-Circular.pdf?v=0.042</t>
  </si>
  <si>
    <t>https://www.diamcormining.com/_resources/agm/2023-Info-Circular.pdf?v=0.977</t>
  </si>
  <si>
    <t>https://www.diamcormining.com/_resources/agm/2023-Info-Circular.pdf?v=0.629</t>
  </si>
  <si>
    <t>https://revenue.louisiana.gov/Miscellaneous/LOUISIANA%20SALES%20AND%20USE%20TAX%20COMMISSION%20FOR%20REMOTE%20SELLERS%20Minutes%20(7-11-18).pdf</t>
  </si>
  <si>
    <t>https://revenue.louisiana.gov/Miscellaneous/Task%20Force%20Meeting%20Minutes%201017.pdf</t>
  </si>
  <si>
    <t>https://revenue.louisiana.gov/Miscellaneous/RFP%20Project%20Management%20Office.pdf</t>
  </si>
  <si>
    <t>https://revenue.louisiana.gov/Miscellaneous/Mid-Continent%20Oil%20and%20Gas%20Association%20Outline.pdf</t>
  </si>
  <si>
    <t>https://revenue.louisiana.gov/Miscellaneous/Agenda%20-%20Misclassification%20of%20Employees%20Task%20Force%20Meeting%20(2-4-2021).pdf</t>
  </si>
  <si>
    <t>https://revenue.louisiana.gov/Liaison/TaxUpdate%20Nov%202017.pdf</t>
  </si>
  <si>
    <t>https://revenue.louisiana.gov/Miscellaneous/FINAL%20REPORT%20-%20Task%20Force%20on%20Structural%20Changes%20in%20Budget%20and%20Tax%20Policy%20FINAL%20WEB%20VERSION.pdf</t>
  </si>
  <si>
    <t>https://revenue.louisiana.gov/Miscellaneous/LTI%20Meeting%20Minutes%200308.pdf</t>
  </si>
  <si>
    <t>https://revenue.louisiana.gov/Miscellaneous/Tax%20Institute%20Minutes%20(11%2013%2017).pdf</t>
  </si>
  <si>
    <t>https://revenue.louisiana.gov/Miscellaneous/Louisiana%20Sales%20and%20Use%20Tax%20Commission%20for%20Remote%20Sellers_Draft%20Agenda%2011.10.22.pdf</t>
  </si>
  <si>
    <t>https://www.diamcormining.com/_resources/agm/2023-Info-Circular.pdf?v=0.338</t>
  </si>
  <si>
    <t>https://www.diamcormining.com/_resources/agm/2023-Info-Circular.pdf?v=0.336</t>
  </si>
  <si>
    <t>https://www.diamcormining.com/_resources/agm/2023-Info-Circular.pdf?v=0.176</t>
  </si>
  <si>
    <t>https://www.diamcormining.com/_resources/agm/2023-Info-Circular.pdf?v=0.282</t>
  </si>
  <si>
    <t>https://www.diamcormining.com/_resources/agm/2023-Info-Circular.pdf?v=0.036</t>
  </si>
  <si>
    <t>https://www.diamcormining.com/_resources/agm/2023-Info-Circular.pdf?v=0.333</t>
  </si>
  <si>
    <t>https://www.diamcormining.com/_resources/agm/2023-Info-Circular.pdf?v=0.146</t>
  </si>
  <si>
    <t>https://www.diamcormining.com/_resources/agm/2022-AGM-Info-Circular-Complete-Nov-2022.pdf?v=0.327</t>
  </si>
  <si>
    <t>https://www.diamcormining.com/_resources/agm/2022-AGM-Info-Circular-Complete-Nov-2022.pdf?v=0.380</t>
  </si>
  <si>
    <t>https://www.diamcormining.com/_resources/agm/2023-Info-Circular.pdf?v=0.131</t>
  </si>
  <si>
    <t>https://www.revenue.louisiana.gov/Miscellaneous/NewWebAddress.pdf</t>
  </si>
  <si>
    <t>https://revenue.louisiana.gov/LawsPolicies/LAC61_I_4301.pdf</t>
  </si>
  <si>
    <t>https://revenue.louisiana.gov/Miscellaneous/Agenda%20-%20Louisiana%20Sales%20and%20Use%20Tax%20Commission%20for%20Remote%20Sellers%20(January%2030%202020).pdf</t>
  </si>
  <si>
    <t>https://revenue.louisiana.gov/Miscellaneous/LOUISIANA%20SALES%20AND%20USE%20TAX%20COMMISSION%20FOR%20REMOTE%20SELLERS%20Minutes%20(11-8-18).1.pdf</t>
  </si>
  <si>
    <t>https://revenue.louisiana.gov/publications/ar(04-05).pdf</t>
  </si>
  <si>
    <t>https://revenue.louisiana.gov/FraudForms/2013(1_05).pdf</t>
  </si>
  <si>
    <t>https://revenue.louisiana.gov/Miscellaneous/4%20Wayfair%20Discussion%20Panel.pdf</t>
  </si>
  <si>
    <t>https://revenue.louisiana.gov/Miscellaneous/AGENDA%20Task%20Force%20on%20Structural%20Changes%20in%20Budget%20and%20Tax%20Policy%20-%20May%2020,%202016.pdf</t>
  </si>
  <si>
    <t>https://revenue.louisiana.gov/Miscellaneous/TaskForceMeetingMaterials_20160401_MeetingMinutes_20160324.pdf</t>
  </si>
  <si>
    <t>https://revenue.louisiana.gov/Miscellaneous/LOUISIANA%20SALES%20AND%20USE%20TAX%20COMMISSION%20FOR%20REMOTE%20SELLERS%20Minutes%20(11-14-19).pdf</t>
  </si>
  <si>
    <t>https://www.diamcormining.com/_resources/agm/2023-Info-Circular.pdf?v=0.235</t>
  </si>
  <si>
    <t>https://www.diamcormining.com/_resources/agm/2021-AGM-Info-Circular-Mailing-Version-F-Nov-23-2021.pdf?v=0.400</t>
  </si>
  <si>
    <t>https://www.diamcormining.com/_resources/agm/2022-AGM-Info-Circular-Complete-Nov-2022.pdf?v=0.224</t>
  </si>
  <si>
    <t>https://www.diamcormining.com/_resources/agm/2023-Info-Circular.pdf?v=0.123</t>
  </si>
  <si>
    <t>https://www.diamcormining.com/_resources/agm/2022-AGM-Info-Circular-Complete-Nov-2022.pdf?v=0.180</t>
  </si>
  <si>
    <t>https://www.diamcormining.com/_resources/agm/2023-Info-Circular.pdf?v=0.550</t>
  </si>
  <si>
    <t>https://www.diamcormining.com/_resources/agm/2021-AGM-Info-Circular-Mailing-Version-F-Nov-23-2021.pdf?v=0.246</t>
  </si>
  <si>
    <t>https://www.diamcormining.com/_resources/agm/2022-AGM-Info-Circular-Complete-Nov-2022.pdf?v=0.361</t>
  </si>
  <si>
    <t>https://www.diamcormining.com/_resources/agm/2023-Info-Circular.pdf?v=0.546</t>
  </si>
  <si>
    <t>https://www.diamcormining.com/_resources/agm/2023-Info-Circular.pdf?v=0.975</t>
  </si>
  <si>
    <t>https://revenue.louisiana.gov/Miscellaneous/HTB%20Financial%20Proposal%202.pdf</t>
  </si>
  <si>
    <t>https://revenue.louisiana.gov/Miscellaneous/BingoInventorySystemDevelopment.pdf</t>
  </si>
  <si>
    <t>https://revenue.louisiana.gov/Miscellaneous/Task%20Force%20Meeting%20Minutes%201021.pdf</t>
  </si>
  <si>
    <t>https://revenue.louisiana.gov/Miscellaneous/HTB%20Financial%20Proposal%201.pdf</t>
  </si>
  <si>
    <t>https://revenue.louisiana.gov/Miscellaneous/Task%20Force%20Meeting%20Minutes%200912.pdf</t>
  </si>
  <si>
    <t>https://revenue.louisiana.gov/publications/lsleb(2003).pdf</t>
  </si>
  <si>
    <t>https://revenue.louisiana.gov/Miscellaneous/LA%20Remote%20Sellers%20Meeting%20Minutes%20(1-30-2020).pdf</t>
  </si>
  <si>
    <t>https://revenue.louisiana.gov/Miscellaneous/Task%20Force%20Meeting%20Minutes%20-%20April%208,%202016.pdf</t>
  </si>
  <si>
    <t>https://revenue.louisiana.gov/Miscellaneous/IT_Image_Conversion_RFP_20080604.pdf</t>
  </si>
  <si>
    <t>https://revenue.louisiana.gov/Miscellaneous/MEETING%20MINUTES%20Task%20Force%20on%20Structural%20Changes%20in%20Budget%20and%20Tax%20Policy%20-%20April%2022,%202016.pdf</t>
  </si>
  <si>
    <t>https://www.diamcormining.com/_resources/agm/2023-Info-Circular.pdf?v=0.148</t>
  </si>
  <si>
    <t>https://www.diamcormining.com/_resources/agm/2023-Info-Circular.pdf?v=0.416</t>
  </si>
  <si>
    <t>https://www.diamcormining.com/_resources/agm/2023-Info-Circular.pdf?v=0.437</t>
  </si>
  <si>
    <t>https://www.diamcormining.com/_resources/agm/2023-Info-Circular.pdf?v=0.689</t>
  </si>
  <si>
    <t>https://www.diamcormining.com/_resources/agm/2023-Info-Circular.pdf?v=0.099</t>
  </si>
  <si>
    <t>https://www.diamcormining.com/_resources/agm/2023-Info-Circular.pdf?v=0.193</t>
  </si>
  <si>
    <t>https://www.diamcormining.com/_resources/agm/2023-Info-Circular.pdf?v=0.039</t>
  </si>
  <si>
    <t>https://www.diamcormining.com/_resources/agm/2023-Info-Circular.pdf?v=0.913</t>
  </si>
  <si>
    <t>https://www.diamcormining.com/_resources/agm/2023-Info-Circular.pdf?v=0.201</t>
  </si>
  <si>
    <t>https://www.diamcormining.com/_resources/agm/2023-Info-Circular.pdf?v=0.644</t>
  </si>
  <si>
    <t>https://open.alberta.ca/dataset/a251baae-be21-473f-a76e-93578b1ca5cf/resource/2977819a-6a92-4365-96e6-359271b61880/download/2007-Presentation-Tips-Tip-Sheets-Animal-Safety.pdf</t>
  </si>
  <si>
    <t>https://open.alberta.ca/dataset/e7d32d97-1316-4c06-98f9-72f80655a0c3/resource/d486e8ad-aa03-45f4-bdd9-6b5fba340fdb/download/zz-2006-11-Preventing-Violence-and-Harassment-at-the-Workplace.pdf</t>
  </si>
  <si>
    <t>https://open.alberta.ca/dataset/d24ecf3f-d15a-4e41-b090-9e1a4c85949a/resource/40b52bca-d00b-492a-9773-ae194b3d1fcd/download/trans-annual-report-2021-2022.pdf</t>
  </si>
  <si>
    <t>https://open.alberta.ca/dataset/147b587f-5d12-48e1-9366-0dfce192e794/resource/b7f863bf-43af-44ec-8897-b0dafc341665/download/cs-child-youth-well-being-review-final-report-2021-12.pdf</t>
  </si>
  <si>
    <t>https://open.alberta.ca/dataset/6be5ff05-26aa-42f9-9bc9-0b6fe6d214b0/resource/65c57bc5-7697-4d90-8e54-9775fd9092c2/download/lbr-worker-guide-to-ohs-2020-06.pdf</t>
  </si>
  <si>
    <t>https://open.alberta.ca/dataset/bf2e198a-90ab-49fd-a652-4d102ba0f723/resource/14042bde-1d0c-4d9b-b4aa-3f8f425971e3/download/hiring-managers-guide.pdf</t>
  </si>
  <si>
    <t>https://open.alberta.ca/dataset/8b776a10-f427-41ce-b1ff-7cad5b94e962/resource/7f1a5147-d028-4ba4-8277-bd5cb2062cc1/download/lbr-es-guide-for-employees-2021-07.pdf</t>
  </si>
  <si>
    <t>https://revenue.louisiana.gov/LawsPolicies/20061(3_05).pdf</t>
  </si>
  <si>
    <t>https://revenue.louisiana.gov/Miscellaneous/RFPforInformationTechnologySoftwareMaintenanceServices05-11-10.pdf</t>
  </si>
  <si>
    <t>https://revenue.louisiana.gov/Miscellaneous/MTC%20Proposed%20Model%20Sales%20and%20Use%20Tax%20Nexus.pdf</t>
  </si>
  <si>
    <t>https://revenue.louisiana.gov/Miscellaneous/TaskForceMeetingmaterials_20160324_BudgetingAlternatives.pdf</t>
  </si>
  <si>
    <t>https://revenue.louisiana.gov/Miscellaneous/FINAL%20REPORT%20-%20Task%20Force%20on%20Structural%20Changes%20in%20Budget%20and%20Tax%20Policy.pdf</t>
  </si>
  <si>
    <t>https://revenue.louisiana.gov/Miscellaneous/FINAL%20REPORT%20-%20Task%20Force%20on%20Structural%20Changes%20in%20Budget%20and%20Tax%20Policy%20FINAL%20WEB%20VERSION.pdf?lastReferrer=www.avalara.com</t>
  </si>
  <si>
    <t>https://revenue.louisiana.gov/Miscellaneous/IT_Soft_Mnt_RFP(2004).pdf</t>
  </si>
  <si>
    <t>https://www.flutter.com/media/ue0jfoud/flutter-interims-2023-presentation-final.pdf</t>
  </si>
  <si>
    <t>https://www.flutter.com/media/i42kn1g4/flutter-entertainment-investor-presentation-final_0.pdf</t>
  </si>
  <si>
    <t>https://www.flutter.com/media/l05lf0ij/flutter-prelims-2022.pdf</t>
  </si>
  <si>
    <t>https://www.flutter.com/media/kcna2jxz/flutter-prelims-statement-2022-final-final.pdf</t>
  </si>
  <si>
    <t>https://www.flutter.com/media/fl5e3etr/flutter-preliminary-results-presentation.pdf</t>
  </si>
  <si>
    <t>https://www.flutter.com/media/bwgkinyh/flutter-q3-trading-update-final-final.pdf</t>
  </si>
  <si>
    <t>https://www.flutter.com/media/dvvn0ith/flutter-entertainment-plc-annual-report-2021.pdf</t>
  </si>
  <si>
    <t>https://www.flutter.com/media/ghcd1flm/preliminary-results-presentation-2020.pdf</t>
  </si>
  <si>
    <t>https://www.flutter.com/media/an0n5qzm/flutter-2023-interim-financial-statement-final.pdf</t>
  </si>
  <si>
    <t>http://www.diamcormining.com/_resources/agm/2023-Info-Circular.pdf?v=0.766</t>
  </si>
  <si>
    <t>https://www.diamcormining.com/_resources/agm/2023-Info-Circular.pdf?v=0.207</t>
  </si>
  <si>
    <t>https://www.diamcormining.com/_resources/agm/2023-Info-Circular.pdf?v=0.572</t>
  </si>
  <si>
    <t>http://www.diamcormining.com/_resources/agm/2023-Info-Circular.pdf?v=0.087</t>
  </si>
  <si>
    <t>https://www.diamcormining.com/_resources/agm/2023-Info-Circular.pdf?v=0.229</t>
  </si>
  <si>
    <t>https://www.diamcormining.com/_resources/agm/2023-Info-Circular.pdf?v=0.815</t>
  </si>
  <si>
    <t>https://www.diamcormining.com/_resources/agm/2023-Info-Circular.pdf?v=0.246</t>
  </si>
  <si>
    <t>https://www.diamcormining.com/_resources/agm/2023-Info-Circular.pdf?v=0.852</t>
  </si>
  <si>
    <t>https://www.diamcormining.com/_resources/agm/2023-Info-Circular.pdf?v=0.311</t>
  </si>
  <si>
    <t>https://www.diamcormining.com/_resources/agm/2023-Info-Circular.pdf?v=0.547</t>
  </si>
  <si>
    <t>https://open.alberta.ca/dataset/5a0c777f-1376-4306-894e-a20ab01ac2de/resource/69b33435-8e3e-48e0-a14f-295aa0bd6130/download/Devon-Jackfish-PDD.pdf</t>
  </si>
  <si>
    <t>https://open.alberta.ca/dataset/c5d46860-b4ba-474e-a466-4185cf0010a4/resource/cfae888d-a550-4809-93bb-c56e5d0d3db2/download/trans-commercial-vehicle-safety-compliance-in-alberta-2021-module-7.pdf</t>
  </si>
  <si>
    <t>https://open.alberta.ca/dataset/35f7c727-878d-4b70-81ca-1b1cd08dedda/resource/5b1ae0a3-6208-4c4b-9d43-b560829bf409/download/whmis-2015-for-employers.pdf</t>
  </si>
  <si>
    <t>https://open.alberta.ca/dataset/ae0626ee-6833-4e02-b1c5-2e6b39b857d1/resource/39c51623-ee6f-4147-aa52-758d38fb9330/download/STD-Teaching-outline-guide.pdf</t>
  </si>
  <si>
    <t>https://open.alberta.ca/dataset/c8664748-88e7-4785-a309-a3ce7fa1fbb0/resource/a162bc86-2d24-4b8e-9c56-f2044c27554e/download/mrf-presentation.pdf</t>
  </si>
  <si>
    <t>https://open.alberta.ca/dataset/a22d79e8-c2f3-4a17-80f8-5a5cac015017/resource/eb309761-2fe8-4b5e-a47c-e84baae25ff2/download/psc-government-of-alberta-occupational-health-and-safety-program-occupational-health-and-safety-.pdf</t>
  </si>
  <si>
    <t>https://open.alberta.ca/dataset/fb191a0e-4cb7-460c-a015-78d6dee36039/resource/79c75655-2466-4c91-89ec-486e0defa15c/download/pses-goa-emergency-preparedness-week-toolkit-2023.pdf</t>
  </si>
  <si>
    <t>https://open.alberta.ca/dataset/8427c023-5df1-4003-a504-f1463013e7c2/resource/2aec33df-5b57-42ee-b690-609bab99baca/download/FOIPGuide.pdf</t>
  </si>
  <si>
    <t>https://open.alberta.ca/dataset/8e9775b2-5d1c-4b4d-96ea-3f325eb25dd4/resource/d5bb2700-cabb-4c5f-a618-a076a808db8b/download/3446731-2005-Supporting-Immigrants-and-Immigration-to-Alberta-an-overview.pdf</t>
  </si>
  <si>
    <t>https://open.alberta.ca/dataset/c9c64ad1-ed14-4c74-a94b-75659592d986/resource/9db7cc97-e299-45a2-bb8a-80a6d51bff29/download/cpe_voice-tone-style-guide-final-mar1-19.pdf</t>
  </si>
  <si>
    <t>https://www.flutter.com/media/fxjpruzf/fanduel-acquisition-2020-investor-presentation.pdf</t>
  </si>
  <si>
    <t>https://www.flutter.com/media/bqncdcsh/flutter-intl-analyst-presentation.pdf</t>
  </si>
  <si>
    <t>https://www.flutter.com/media/i43edatv/flutter-fy23-results-presentation-final-25-03-16-45.pdf</t>
  </si>
  <si>
    <t>https://www.flutter.com/media/d45hruy2/investor-presentation.pdf</t>
  </si>
  <si>
    <t>https://www.flutter.com/media/cixiqib0/fanduel-acquisition-2020-investor-presentation.pdf</t>
  </si>
  <si>
    <t>https://www.flutter.com/media/cgkfbitq/flutter-interims-2022-final.pdf</t>
  </si>
  <si>
    <t>https://www.flutter.com/media/0plbyvl1/ppbf-recommended-merger-presentation-final-08-09-2015.pdf</t>
  </si>
  <si>
    <t>https://www.flutter.com/media/otjhgrgn/sb-investor-day-presentation.pdf</t>
  </si>
  <si>
    <t>https://www.flutter.com/media/flrmzcmc/fltr-listing-day-presentation-final.pdf</t>
  </si>
  <si>
    <t>https://www.flutter.com/media/b3sdntoh/flutter-preliminary-results-presentation.pdf</t>
  </si>
  <si>
    <t>https://www.diamcormining.com/_resources/agm/2023-Info-Circular.pdf?v=0.038</t>
  </si>
  <si>
    <t>https://www.diamcormining.com/_resources/agm/2023-Info-Circular.pdf?v=0.528</t>
  </si>
  <si>
    <t>https://www.diamcormining.com/_resources/agm/2023-Info-Circular.pdf?v=0.787</t>
  </si>
  <si>
    <t>https://www.diamcormining.com/_resources/agm/2023-Info-Circular.pdf?v=0.476</t>
  </si>
  <si>
    <t>https://www.diamcormining.com/_resources/agm/2023-Info-Circular.pdf?v=0.863</t>
  </si>
  <si>
    <t>https://www.diamcormining.com/_resources/agm/2023-Info-Circular.pdf?v=0.636</t>
  </si>
  <si>
    <t>https://www.diamcormining.com/_resources/agm/2023-Info-Circular.pdf?v=0.296</t>
  </si>
  <si>
    <t>https://www.diamcormining.com/_resources/agm/2023-Info-Circular.pdf?v=0.113</t>
  </si>
  <si>
    <t>https://www.diamcormining.com/_resources/agm/2023-Info-Circular.pdf?v=0.856</t>
  </si>
  <si>
    <t>https://www.diamcormining.com/_resources/agm/2023-Info-Circular.pdf?v=0.595</t>
  </si>
  <si>
    <t>https://open.alberta.ca/dataset/ddca813d-5463-4daa-afc9-093807a1bb6a/resource/e72fcd84-c5e9-4241-b907-4b1ef00dbce7/download/trans-drivers-guide-cars-light-trucks-2021-01.pdf</t>
  </si>
  <si>
    <t>https://open.alberta.ca/dataset/02e47e17-1034-41fc-974a-1c6b38aa89ac/resource/ecd28da1-c4ad-4765-875c-5544af1dd1e1/download/WEAAD-Ideas-Raise-Awareness.pdf</t>
  </si>
  <si>
    <t>https://open.alberta.ca/dataset/d0b905e2-f272-4925-9d46-ea410d16e320/resource/30d33f27-3817-4484-8f44-504b6e05b081/download/2013-06-Guide-Preparing-Council-Meeting-Agenda.pdf</t>
  </si>
  <si>
    <t>https://open.alberta.ca/dataset/c5d46860-b4ba-474e-a466-4185cf0010a4/resource/0e77ba4a-a4bd-43d8-81d5-d645a4cc26b8/download/trans-commercial-vehicle-safety-compliance-in-alberta-2021-module-8.pdf</t>
  </si>
  <si>
    <t>https://open.alberta.ca/dataset/18ffaf4e-db3b-476c-8901-9a9d825c366b/resource/2589adce-09c5-4830-9ba2-406c5ae4f4c7/download/2010-Family-and-Community-Support-Services-FCSS-Program-Handbook.pdf</t>
  </si>
  <si>
    <t>https://open.alberta.ca/dataset/549045bf-c561-4809-9e77-319fd1501813/resource/13cc581b-e081-4b87-9e52-a076f2c67783/download/hours-of-service-binder.pdf</t>
  </si>
  <si>
    <t>https://open.alberta.ca/dataset/8c6d1e31-cd21-4d08-ba25-688c533a3cec/resource/b8ae91bf-8626-485c-a86d-9209a0a24a4c/download/discussion-document-tier-engagement.pdf</t>
  </si>
  <si>
    <t>https://open.alberta.ca/dataset/afb907e6-eb1b-4bb6-a4bc-659582a1038e/resource/1919d318-4f6f-45ed-8afe-ae4547a3d1de/download/cpe-goa-identitypolicy-final-mar1-19.pdf</t>
  </si>
  <si>
    <t>https://open.alberta.ca/dataset/9c81a5a7-cdf1-49ad-a923-d1ecb42944e4/resource/978f7724-6317-4504-9795-53d11338e637/download/2018-19-final-results-year-end-report.pdf</t>
  </si>
  <si>
    <t>https://open.alberta.ca/dataset/fb65db4b-4cda-484a-87ce-a7241b36af79/resource/50a517c8-a71a-441f-b9e8-464ea6f6a49b/download/2012-prev-interventionframeworkfinal1.pdf</t>
  </si>
  <si>
    <t>https://www.ourcommons.ca/Content/Committee/421/INAN/Brief/BR9215358/br-external/AlgonquinNationSecretariat-e.pdf</t>
  </si>
  <si>
    <t>https://efiling.energy.ca.gov/getdocument.aspx?tn=239144</t>
  </si>
  <si>
    <t>https://criticalcareontario.ca/wp-content/uploads/2020/10/FINAL-ICP-Presentation-Final-Nov30_2016.pdf</t>
  </si>
  <si>
    <t>https://www.waterboards.ca.gov/lahontan/water_issues/programs/basin_plan/docs/mojave_presentation.pdf</t>
  </si>
  <si>
    <t>https://scag.ca.gov/sites/main/files/file-attachments/2024-rtp-scs-framework-presentation-040121.pdf?1617151010</t>
  </si>
  <si>
    <t>https://ascidian-tx.com/wp-content/uploads/2023/05/Ascidian-ASGCT-Curtain-Raiser-FINAL_9-May-2023_final-to-post.pdf</t>
  </si>
  <si>
    <t>https://www.waterboards.ca.gov/waterrights/water_issues/programs/bay_delta/docs/20161207_swrcb_presentation.pdf</t>
  </si>
  <si>
    <t>https://sjogrens.org/sites/default/files/inline-files/Gynecology &amp; Urology and Sjogren's Patient Education Sheet.pdf</t>
  </si>
  <si>
    <t>https://calsta.ca.gov/-/media/calsta-media/documents/capti-stakeholder-presentation_031821_workshop_final-ada.pdf</t>
  </si>
  <si>
    <t>https://www.slocounty.ca.gov/Departments/Groundwater-Sustainability/Forms-Documents/Paso-Robles-Groundwater-Basin/Agendas-Minutes/2017/2017-10-18-PRBCC-MOA-Presentation.pdf</t>
  </si>
  <si>
    <t>https://www.cpuc.ca.gov/-/media/cpuc-website/industries-and-topics/documents/pge/oversight-and-enforcement/pge-cpuc-enhanced-enforcement-stakeholder-workshop-presentation.pdf?sc_lang=en&amp;hash=42EC4045F4975AFB6B3456C5BB947AF5</t>
  </si>
  <si>
    <t>https://ntrs.nasa.gov/api/citations/20180004238/downloads/20180004238.pdf?attachment=true</t>
  </si>
  <si>
    <t>https://www.sae.org/binaries/content/assets/cm/content/attend/2022/obd-na/22-obd-us-cfp.pdf</t>
  </si>
  <si>
    <t>https://ntrs.nasa.gov/api/citations/20180004238/downloads/20180004238.pdf</t>
  </si>
  <si>
    <t>https://oehha.ca.gov/media/downloads/climate-change/document-presentation/06climatephysicalfranco.pdf</t>
  </si>
  <si>
    <t>https://rusi-ns.ca/wp-content/uploads/2018/11/Growing-Together.pdf</t>
  </si>
  <si>
    <t>https://www.kiu.ac.lk/wp-content/uploads/2024/01/Examination-Timetable-January-2024.pdf</t>
  </si>
  <si>
    <t>https://home.army.mil/imcom/application/files/9016/3553/2453/soldier-ca-process-guide-1-oct-21.pdf</t>
  </si>
  <si>
    <t>https://www.presentationhs.org/uploaded/2020-21/blog/PHS_Athletics_Press_Release_-_Sierra_Maestas_(1).pdf?1598040694845</t>
  </si>
  <si>
    <t>http://blueridgesc.ca/wp-content/uploads/Project-Mapleseed-2018-Overview-Presentation.pdf</t>
  </si>
  <si>
    <t>https://www.blisseye.com/wp-content/uploads/2022/03/Matin-Khoshnevis-CV-3-4-22.pdf</t>
  </si>
  <si>
    <t>https://vancouver.ca/files/cov/grandview-highway-november-27-workshop-presentation.pdf</t>
  </si>
  <si>
    <t>https://stgmining.com/pdf/Presentación UNIPOLI 2022.pdf</t>
  </si>
  <si>
    <t>https://umanitoba.ca/agricultural-food-sciences/sites/agricultural-food-sciences/files/2021-02/hnsc-2000-winter-2021.pdf</t>
  </si>
  <si>
    <t>https://www.cdcr.ca.gov/ccjbh/wp-content/uploads/sites/172/2021/09/Suicide-Prevention-Awareness9.8.21_PowerPoint.ADA-final.pdf</t>
  </si>
  <si>
    <t>https://congresmtl.com/Communications/Bids/WEC2027/WEC2027_TechnicalVisits.pdf</t>
  </si>
  <si>
    <t>https://www.capsle.ca/assets/Uploads/Call-for-presentations-2024.pdf</t>
  </si>
  <si>
    <t>https://www.international.gc.ca/trade-commerce/assets/pdfs/economist-economiste/Quarterly-Economic-Trade-Report-Q4-2020-v4.pdf</t>
  </si>
  <si>
    <t>https://www.epa.gov/sites/production/files/2016-11/documents/cba2016-joshi_healthy_soils_incentive_program.pdf</t>
  </si>
  <si>
    <t>https://council.vancouver.ca/20240207/documents/cfsc_presentation_2.PDF</t>
  </si>
  <si>
    <t>https://www.browardschools.com/cms/lib/FL01803656/Centricity/Domain/23119/2024 Admissions Timeline FINAL_WEBSITE.pdf</t>
  </si>
  <si>
    <t>https://parkboardmeetings.vancouver.ca/2023/20231127/PRESENTATION-SPMobilityStudyBikeLaneUpdate20231127.pdf</t>
  </si>
  <si>
    <t>https://www.sanjoseinside.com/wp-content/uploads/2017/08/Homeless-Death-Presentation.pdf</t>
  </si>
  <si>
    <t>https://www.browardschools.com/cms/lib/FL01803656/Centricity/Domain/23119/2024 Admissions Timeline_3.pdf</t>
  </si>
  <si>
    <t>https://centurion.ca/downloads/centurion-apartment-reit/Retail Presentation REIT Q4 2021.pdf</t>
  </si>
  <si>
    <t>https://pcit.ucdavis.edu/wp-content/uploads/2012/08/McBride-Murry_-PCIT-Presentation-09-23-13.pdf</t>
  </si>
  <si>
    <t>https://journalotohns.biomedcentral.com/counter/pdf/10.1186/s40463-021-00517-x.pdf</t>
  </si>
  <si>
    <t>https://council.vancouver.ca/20200707/documents/p1presentation.pdf</t>
  </si>
  <si>
    <t>https://parkboardmeetings.vancouver.ca/2023/20230717/PRESENTATION-ThinkBigRevenueStrategyReportBack-20230717.pdf</t>
  </si>
  <si>
    <t>https://www.scc.ca/en/system/files/publications/ASB_RG_Presentation-Scopes_v4.pdf</t>
  </si>
  <si>
    <t>https://parkboardmeetings.vancouver.ca/2018/20180430/PRESENTATION-UrbanForestStrategy2018Update-20180430.pdf</t>
  </si>
  <si>
    <t>https://www.epa.gov/sites/production/files/2021-04/documents/presentation-vernon_environmental_response_trust_progress_report-2021-03-11.pdf</t>
  </si>
  <si>
    <t>https://rivervalleyestates.ca/wp-content/uploads/rve-showhome-handout-1.pdf</t>
  </si>
  <si>
    <t>https://www2.gov.bc.ca/assets/gov/law-crime-and-justice/courthouse-services/court-files-records/court-forms/family/cfcsa-form1-presentation.pdf</t>
  </si>
  <si>
    <t>https://earthrenew.ca/wp-content/uploads/2022/02/EarthRenew_Investor_Presentation_Oct-28-2021.pdf</t>
  </si>
  <si>
    <t>https://www.otffeo.on.ca/en/wp-content/uploads/sites/2/2014/09/10_Appendix-J-Presentation-Rubric.pdf</t>
  </si>
  <si>
    <t>https://council.vancouver.ca/20240124/documents/pspc_presentation_1.pdf</t>
  </si>
  <si>
    <t>https://www.iaeg.info/wp-content/uploads/2022/07/Julien-CohenWaeber-CV.pdf</t>
  </si>
  <si>
    <t>https://westernforestry.org/wp-content/uploads/2021/02/S11-OLI-2021-Baral-Stone-TASS_LiDAR_Noaudio.pdf</t>
  </si>
  <si>
    <t>https://langleycity.ca/sites/default/files/uploads/Engineering/Plans and Studies/2023-08-10-Langley City DCC Engagement Session Presentation.pdf</t>
  </si>
  <si>
    <t>https://media.vsb.bc.ca/media/Default/frf/115/Grade 11 to 12 Course Planning Presentation 2024-25.pdf</t>
  </si>
  <si>
    <t>https://hewittlab.sites.olt.ubc.ca/files/2014/11/2003-Hewitt-et-al.-The-interpersonal-expression-of-perfection-perfectionistic-self-presentation-and-psychological-distress.pdf</t>
  </si>
  <si>
    <t>https://afn.ca/wp-content/uploads/2021/12/1.-Funding-First-Nations-Housing-Presentation-EN.pdf</t>
  </si>
  <si>
    <t>https://www.erudit.org/en/journals/cje/2021-v44-n1-cje06405/1081814ar.pdf</t>
  </si>
  <si>
    <t>https://cqsepe.ca/client_file/upload/WEB_PresentationCQSEPE_Mai2022.pdf</t>
  </si>
  <si>
    <t>https://www.peo.on.ca/sites/default/files/2020-12/CertificateCeremonyForm.pdf</t>
  </si>
  <si>
    <t>https://monarchhousing.org/wp-content/uploads/2014/11/NutsandBoltsofCAMonarchPresentation.pdf</t>
  </si>
  <si>
    <t>https://www.blisseye.com/wp-content/uploads/2023/07/Matin-Khoshnevis-CV-6-26-23.pdf</t>
  </si>
  <si>
    <t>http://www.lrt.ednet.ns.ca/PD/ict_projects/canada_ww_2/instructions.pdf</t>
  </si>
  <si>
    <t>https://www.yorku.ca/vpepc/wp-content/uploads/sites/310/2022/04/EDI-in-HEIs-presentation-dec-2020.pdf</t>
  </si>
  <si>
    <t>https://cstools.asme.org/csconnect/FileUpload.cfm?View=yes&amp;ID=51430</t>
  </si>
  <si>
    <t>https://bcbec.com/wp-content/uploads/2022/04/BRC-Agenda_April-20-2022.pdf</t>
  </si>
  <si>
    <t>https://www.cngov.ca/wp-content/uploads/2022/06/creeco-presentation.pdf</t>
  </si>
  <si>
    <t>https://cdn.halifax.ca/sites/default/files/documents/city-hall/meetings/KPMG Presentation- 2021 Audit Findings Report.pdf</t>
  </si>
  <si>
    <t>https://cc-arcc.ca/wp-content/uploads/2023/12/2024-ARCC-Abstract-Guidelines-FINAL-1.pdf</t>
  </si>
  <si>
    <t>https://c-tif.ca/wp-content/uploads/2022/05/3.Module-4-a-Export-guide-presentation-Furniture-Handicraft.pdf</t>
  </si>
  <si>
    <t>http://www.codenews.ca/docs/Presentation-2014-01-22-aa.pdf</t>
  </si>
  <si>
    <t>https://www.hrai.ca/uploads/userfiles/files/HRAI Presentation-ECCC (Michel Gauvin).pdf</t>
  </si>
  <si>
    <t>https://www.gov.mb.ca/asset_library/en/proactive/2019_2020/soil-reports-memo-presentation.pdf</t>
  </si>
  <si>
    <t>https://shuswapnorthokanaganrailtrail.ca/wp-content/uploads/2020/06/Rail-Trail-ALC-information-presentation.pdf</t>
  </si>
  <si>
    <t>https://kashwakamak.ca/wp-content/uploads/2023/06/NFLAA-Presentation-to-NF-Council-May-19-2023-FINAL.pdf</t>
  </si>
  <si>
    <t>https://www.bcaitc.ca/sites/default/files/resources/Food Literacy and Agriculture in BC.pdf</t>
  </si>
  <si>
    <t>https://www.fct-cf.gc.ca/content/assets/pdf/base/Presentation - E-Filing Practical Tips and Best Practices_EN.pdf</t>
  </si>
  <si>
    <t>https://research.utoronto.ca/media/470/download</t>
  </si>
  <si>
    <t>https://www.edmonton.ca/public-files/assets/document?path=Forest_Heights_Rezoning_Presentation_Boards.pdf</t>
  </si>
  <si>
    <t>https://lawlessons.ca/sites/default/files/2021-01/Gr12_LS_DisputeAgencies_Handout_Presentation.pdf</t>
  </si>
  <si>
    <t>https://www.chino.k12.ca.us/cms/lib/CA01902308/Centricity/domain/50/essential standards ela/Fourth_Grade_ELA_Rev_9.23.pdf</t>
  </si>
  <si>
    <t>https://www.sandiegocounty.gov/content/dam/sdc/pds/Groups/jamuldulzura/2024/JD240116AG.pdf</t>
  </si>
  <si>
    <t>https://www.links-to-learning.ca/files/corp-presentation.pdf</t>
  </si>
  <si>
    <t>https://www.sfu.ca/~kbohlen/presentation.pdf</t>
  </si>
  <si>
    <t>https://www.ucalgary.ca/eng/civil/csce_calgary/2012/CSCE-PresentationCondensed.pdf</t>
  </si>
  <si>
    <t>https://capsle.ca/assets/Uploads/Call-for-presentations-2025.pdf</t>
  </si>
  <si>
    <t>https://www.iscwsa.net/media/files/files/428a41a7/iscwsa-collision-avoidance-08mar19.pdf</t>
  </si>
  <si>
    <t>https://prism.ucalgary.ca/server/api/core/bitstreams/086d3fd8-3ef2-4ddd-9776-a7ffc3700c50/content</t>
  </si>
  <si>
    <t>https://www.mnp.ca/-/media/files/mnp/pdf/service/assurance-and-accounting/financial-reporting-library/2021-06-private-npo-financial-statement-presentation-disclosure-checklist-a.pdf</t>
  </si>
  <si>
    <t>https://workplacenl.ca/site/uploads/2022/12/2022SymposiumAgenda.pdf</t>
  </si>
  <si>
    <t>https://www.oeb.ca/sites/default/files/presentation-IRM-Webinar-20230621.pdf</t>
  </si>
  <si>
    <t>https://maxwellheights.ddsb.ca/en/resourcesGeneral/Guidance/2023/MHSS-SCC-Guidance-Presentation-Nov-14-2023.pdf</t>
  </si>
  <si>
    <t>https://www.mcgill.ca/spot/files/spot/video_presentation_-_tips_7.pdf</t>
  </si>
  <si>
    <t>https://openheart.bmj.com/content/openhrt/7/2/e001339.full.pdf</t>
  </si>
  <si>
    <t>https://cem.ca/app/uploads/2021/07/First-Helium-Investor-Presentation-November-2023.pdf</t>
  </si>
  <si>
    <t>https://www.forest-trends.org/wp-content/uploads/2018/01/doc_5703.pdf</t>
  </si>
  <si>
    <t>https://www.cocc.edu/committees/college-affairs/files/cac.proposal.form.rev.5.12.23.pdf</t>
  </si>
  <si>
    <t>https://www.ece.uvic.ca/~cai/presentation-project-topic.pdf</t>
  </si>
  <si>
    <t>https://www.flutter.com/media/sl0b5ehn/fltr-listing-day-presentation-final-restyled.pdf</t>
  </si>
  <si>
    <t>https://www.flutter.com/media/gdvpvbyj/flutter-2021-preliminary-results-statement.pdf</t>
  </si>
  <si>
    <t>https://www.flutter.com/media/kcpnoeor/analyst_presentation_2010.pdf</t>
  </si>
  <si>
    <t>https://www.flutter.com/media/qjhb0arw/ppb-us-investor-day-presentation-28-mar-19.pdf</t>
  </si>
  <si>
    <t>https://www.flutter.com/media/iead3fno/investor-presentation-8-k-as-filed-2-29-24.pdf</t>
  </si>
  <si>
    <t>https://www.flutter.com/media/xrjn0p2t/flutter-sportsbet-investor-day-announcement-sept-2021.pdf</t>
  </si>
  <si>
    <t>https://www.flutter.com/media/mvxj4rsz/fy11_analyst_presentation.pdf</t>
  </si>
  <si>
    <t>https://www.flutter.com/media/epmhydax/fanduel-capital-markets-day-transcript.pdf</t>
  </si>
  <si>
    <t>https://www.flutter.com/media/elnd2g0m/tsg-q417-earnings-presentation-final.pdf</t>
  </si>
  <si>
    <t>https://www.flutter.com/media/tbonlhnr/ppb-2018-interims-presentation.pdf</t>
  </si>
  <si>
    <t>http://www.diamcormining.com/_resources/agm/2023-Info-Circular.pdf?v=0.346</t>
  </si>
  <si>
    <t>https://www.diamcormining.com/_resources/agm/2021-AGM-Info-Circular-Mailing-Version-F-Nov-23-2021.pdf?v=0.112</t>
  </si>
  <si>
    <t>https://www.diamcormining.com/_resources/agm/2023-Info-Circular.pdf?v=0.283</t>
  </si>
  <si>
    <t>https://www.diamcormining.com/_resources/agm/2023-Info-Circular.pdf?v=0.225</t>
  </si>
  <si>
    <t>https://www.diamcormining.com/_resources/agm/2022-AGM-Info-Circular-Complete-Nov-2022.pdf?v=0.515</t>
  </si>
  <si>
    <t>https://www.diamcormining.com/_resources/agm/2022-AGM-Info-Circular-Complete-Nov-2022.pdf?v=0.541</t>
  </si>
  <si>
    <t>https://www.diamcormining.com/_resources/agm/2022-AGM-Info-Circular-Complete-Nov-2022.pdf?v=0.322</t>
  </si>
  <si>
    <t>https://www.diamcormining.com/_resources/agm/2022-AGM-Info-Circular-Complete-Nov-2022.pdf?v=0.051</t>
  </si>
  <si>
    <t>https://www.diamcormining.com/_resources/agm/2022-AGM-Info-Circular-Complete-Nov-2022.pdf?v=0.575</t>
  </si>
  <si>
    <t>https://www.diamcormining.com/_resources/agm/2022-AGM-Info-Circular-Complete-Nov-2022.pdf?v=0.184</t>
  </si>
  <si>
    <t>https://www.flutter.com/media/fyrl5kp3/tsg-4q18-earnings-presentation.pdf</t>
  </si>
  <si>
    <t>https://www.flutter.com/media/gripcjgd/ppb-2016-prelims-presentation.pdf</t>
  </si>
  <si>
    <t>https://www.flutter.com/media/sx3herzm/flutter-interims-presentation-2023.pdf</t>
  </si>
  <si>
    <t>https://www.flutter.com/media/0kzckxzd/h1-fy12-analyst-presentation.pdf</t>
  </si>
  <si>
    <t>https://www.flutter.com/media/i1johgpa/view-analyst-presentation.pdf</t>
  </si>
  <si>
    <t>https://www.flutter.com/media/rxpdr5cl/view-analyst-presentation.pdf</t>
  </si>
  <si>
    <t>https://www.flutter.com/media/oeqpdhs1/flutter-interim-results-2021-presentation.pdf</t>
  </si>
  <si>
    <t>https://www.flutter.com/media/uqsc03lk/tsg-3q18-earnings-presentation.pdf</t>
  </si>
  <si>
    <t>https://www.flutter.com/media/wmolbdtu/tsg-1q19-earnings-presentation.pdf</t>
  </si>
  <si>
    <t>https://www.flutter.com/media/gehffkb0/tsg-2q19-earnings-presentation.pdf</t>
  </si>
  <si>
    <t>https://open.alberta.ca/dataset/e04784c3-6779-41b5-97ae-183a092e5d93/resource/2894f5ad-3acc-4722-b023-4deba403e0bb/download/lbr-harassment-violence-workplace-2020-02.pdf</t>
  </si>
  <si>
    <t>https://open.alberta.ca/dataset/9c81a5a7-cdf1-49ad-a923-d1ecb42944e4/resource/0759de1b-8dd4-4cbb-a915-950aaa1bb51d/download/tbf-2023-24-first-quarter-fiscal-update-and-economic-statement.pdf</t>
  </si>
  <si>
    <t>https://open.alberta.ca/dataset/da0a07b9-4be8-48ab-807e-574a78d8a043/resource/b80ca5fc-fce8-4ed3-8b20-d540f3a4360c/download/trans-commercial-safety-in-alberta-2022-module-9.pdf</t>
  </si>
  <si>
    <t>https://open.alberta.ca/dataset/65514c30-e9f9-4951-9bae-7134edbe293c/resource/c67dc3b7-d124-4754-8f9b-d642a04b4cfe/download/budget-2023-estimates-government-2023-24.pdf</t>
  </si>
  <si>
    <t>https://open.alberta.ca/dataset/9df9a066-27a9-450e-85c7-1d56290f3044/resource/09415142-686a-4cfd-94bf-5d6371638354/download/2013-2010-Reclamation-Criteria-Wellsites-Forested-Lands-2013-07.pdf</t>
  </si>
  <si>
    <t>https://open.alberta.ca/dataset/2af570be-de9c-4673-9d9c-926fd3b4f061/resource/fe9ddc30-e686-4bd9-9d22-c09dbe3232b1/download/ir-aboriginal-consultation-office-annual-report-2020-2021.pdf</t>
  </si>
  <si>
    <t>https://open.alberta.ca/dataset/ce00e460-00c4-4b30-9fd7-da93f340fff3/resource/c94a2d4f-078e-426d-ad89-c78954ce044e/download/albertasitebased-remediationcertificateguide-jan2019.pdf</t>
  </si>
  <si>
    <t>https://open.alberta.ca/dataset/d720c29a-974f-42f4-b9d0-9e5ba1b85e83/resource/989d9268-a366-4604-a4a2-d192036e93b1/download/lbr-es-tool-kit-module-4-overtime-hours-and-overtime-pay.pdf</t>
  </si>
  <si>
    <t>https://www.diamcormining.com/_resources/agm/2023-Info-Circular.pdf?v=0.163</t>
  </si>
  <si>
    <t>https://www.diamcormining.com/_resources/agm/2023-Info-Circular.pdf?v=0.669</t>
  </si>
  <si>
    <t>https://www.diamcormining.com/_resources/agm/2022-AGM-Info-Circular-Complete-Nov-2022.pdf?v=0.521</t>
  </si>
  <si>
    <t>https://www.diamcormining.com/_resources/agm/2023-Info-Circular.pdf?v=0.211</t>
  </si>
  <si>
    <t>https://www.diamcormining.com/_resources/agm/2023-Info-Circular.pdf?v=0.454</t>
  </si>
  <si>
    <t>https://www.diamcormining.com/_resources/agm/2023-Info-Circular.pdf?v=0.443</t>
  </si>
  <si>
    <t>https://www.diamcormining.com/_resources/agm/2023-Info-Circular.pdf?v=0.657</t>
  </si>
  <si>
    <t>https://www.diamcormining.com/_resources/agm/2023-Info-Circular.pdf?v=0.923</t>
  </si>
  <si>
    <t>https://www.diamcormining.com/_resources/agm/2023-Info-Circular.pdf?v=0.483</t>
  </si>
  <si>
    <t>https://www.diamcormining.com/_resources/agm/2022-AGM-Info-Circular-Complete-Nov-2022.pdf?v=0.500</t>
  </si>
  <si>
    <t>https://mayafiles.tase.co.il/rpdf/1570001-1571000/P1570826-00.pdf</t>
  </si>
  <si>
    <t>https://mayafiles.tase.co.il/rpdf/1508001-1509000/P1508598-00.pdf</t>
  </si>
  <si>
    <t>https://mayafiles.tase.co.il/rpdf/1510001-1511000/P1510744-00.pdf</t>
  </si>
  <si>
    <t>https://mayafiles.tase.co.il/rpdf/1559001-1560000/P1559287-00.pdf</t>
  </si>
  <si>
    <t>https://mayafiles.tase.co.il/rpdf/1572001-1573000/P1572175-00.pdf</t>
  </si>
  <si>
    <t>https://www.paz.co.il/Uploads/investortools/ENGLISH/financeEng/2022/Q1-2022/Paz Investors TASE Presentation - q1-2022.pdf</t>
  </si>
  <si>
    <t>https://www.shufersal.co.il/umbracomedia/5436/shufersal_company_presentation_q3_2021.pdf</t>
  </si>
  <si>
    <t>https://ir.maxstock.co.il/wp-content/uploads/2022/12/Max-Stock-ICR-Conference-Press-Release-2023.pdf</t>
  </si>
  <si>
    <t>https://medigus.com/wp-content/uploads/2021/09/medigus_corp_ppt_dec_2020_compressed_1.pdf</t>
  </si>
  <si>
    <t>https://www.cbi.co.il/wp-content/uploads/2017/09/CBI-ppt-2.pdf</t>
  </si>
  <si>
    <t>https://matricelf.com/wp-content/uploads/2023/03/Matricelf-TASE-presentation-Feb-2023-final.pdf</t>
  </si>
  <si>
    <t>https://www.nature.com/articles/ni.3632.pdf</t>
  </si>
  <si>
    <t>https://mayafiles.tase.co.il/rpdf/1559001-1560000/P1559562-00.pdf</t>
  </si>
  <si>
    <t>https://mayafiles.tase.co.il/rpdf/1519001-1520000/P1519075-00.pdf</t>
  </si>
  <si>
    <t>https://mayafiles.tase.co.il/rpdf/1377001-1378000/P1377350-00.pdf</t>
  </si>
  <si>
    <t>https://mayafiles.tase.co.il/rpdf/1557001-1558000/P1557044-00.pdf</t>
  </si>
  <si>
    <t>https://mayafiles.tase.co.il/rpdf/1560001-1561000/P1560889-00.pdf</t>
  </si>
  <si>
    <t>https://mayafiles.tase.co.il/rpdf/1568001-1569000/P1568758-00.pdf</t>
  </si>
  <si>
    <t>https://mayafiles.tase.co.il/rpdf/1560001-1561000/P1560641-00.pdf</t>
  </si>
  <si>
    <t>https://mayafiles.tase.co.il/rpdf/1529001-1530000/P1529029-00.pdf</t>
  </si>
  <si>
    <t>https://mayafiles.tase.co.il/rpdf/1546001-1547000/P1546359-00.pdf</t>
  </si>
  <si>
    <t>https://mayafiles.tase.co.il/rpdf/1580001-1581000/P1580024-00.pdf</t>
  </si>
  <si>
    <t>https://mayafiles.tase.co.il/rpdf/1522001-1523000/P1522885-00.pdf</t>
  </si>
  <si>
    <t>https://mayafiles.tase.co.il/rpdf/1523001-1524000/P1523652-00.pdf</t>
  </si>
  <si>
    <t>https://mayafiles.tase.co.il/rpdf/1395001-1396000/P1395999-00.pdf</t>
  </si>
  <si>
    <t>https://mayafiles.tase.co.il/rpdf/1580001-1581000/P1580399-00.pdf</t>
  </si>
  <si>
    <t>https://mayafiles.tase.co.il/rpdf/1442001-1443000/P1442311-00.pdf</t>
  </si>
  <si>
    <t>https://mayafiles.tase.co.il/rpdf/1559001-1560000/P1559863-00.pdf</t>
  </si>
  <si>
    <t>https://mayafiles.tase.co.il/rpdf/1580001-1581000/P1580483-00.pdf</t>
  </si>
  <si>
    <t>https://mayafiles.tase.co.il/rpdf/1539001-1540000/P1539966-00.pdf</t>
  </si>
  <si>
    <t>https://mayafiles.tase.co.il/rpdf/1549001-1550000/P1549955-00.pdf</t>
  </si>
  <si>
    <t>https://mayafiles.tase.co.il/rpdf/1485001-1486000/P1485717-00.pdf</t>
  </si>
  <si>
    <t>https://mayafiles.tase.co.il/RPdf/743001-744000/P743370-00.pdf</t>
  </si>
  <si>
    <t>https://mayafiles.tase.co.il/rpdf/1370001-1371000/P1370370-00.pdf</t>
  </si>
  <si>
    <t>https://mayafiles.tase.co.il/rpdf/1522001-1523000/P1522579-00.pdf</t>
  </si>
  <si>
    <t>https://mayafiles.tase.co.il/rpdf/1386001-1387000/P1386380-00.pdf</t>
  </si>
  <si>
    <t>https://mayafiles.tase.co.il/rpdf/1521001-1522000/P1521669-00.pdf</t>
  </si>
  <si>
    <t>https://mayafiles.tase.co.il/rpdf/1514001-1515000/P1514263-00.pdf</t>
  </si>
  <si>
    <t>https://mayafiles.tase.co.il/rpdf/1545001-1546000/P1545538-00.pdf</t>
  </si>
  <si>
    <t>https://mayafiles.tase.co.il/rpdf/1358001-1359000/P1358212-00.pdf</t>
  </si>
  <si>
    <t>https://mayafiles.tase.co.il/RPdf/676001-677000/P676511-00.pdf</t>
  </si>
  <si>
    <t>https://mayafiles.tase.co.il/RPdf/671001-672000/P671187-00.pdf</t>
  </si>
  <si>
    <t>https://mayafiles.tase.co.il/rpdf/1541001-1542000/P1541205-00.pdf</t>
  </si>
  <si>
    <t>https://mayafiles.tase.co.il/RPdf/848001-849000/P848980-00.pdf</t>
  </si>
  <si>
    <t>https://mayafiles.tase.co.il/rpdf/1430001-1431000/P1430237-00.pdf</t>
  </si>
  <si>
    <t>https://mayafiles.tase.co.il/rpdf/1510001-1511000/P1510634-00.pdf</t>
  </si>
  <si>
    <t>https://mayafiles.tase.co.il/rpdf/897001-898000/p897630-00.pdf</t>
  </si>
  <si>
    <t>https://mayafiles.tase.co.il/rpdf/1524001-1525000/P1524171-00.pdf</t>
  </si>
  <si>
    <t>https://mayafiles.tase.co.il/rpdf/816001-817000/p816233-00.pdf</t>
  </si>
  <si>
    <t>https://mayafiles.tase.co.il/rpdf/1222001-1223000/P1222371-00.pdf</t>
  </si>
  <si>
    <t>https://mayafiles.tase.co.il/rpdf/1579001-1580000/P1579105-00.pdf</t>
  </si>
  <si>
    <t>https://mayafiles.tase.co.il/rpdf/1316001-1317000/P1316101-00.pdf</t>
  </si>
  <si>
    <t>https://mayafiles.tase.co.il/rpdf/1543001-1544000/P1543101-00.pdf</t>
  </si>
  <si>
    <t>https://mayafiles.tase.co.il/rpdf/1432001-1433000/P1432326-00.pdf</t>
  </si>
  <si>
    <t>https://mayafiles.tase.co.il/rpdf/1285001-1286000/P1285608-00.pdf</t>
  </si>
  <si>
    <t>https://mayafiles.tase.co.il/RPdf/1020001-1021000/P1020276-00.pdf</t>
  </si>
  <si>
    <t>https://mayafiles.tase.co.il/RPdf/570001-571000/P570318-00.pdf</t>
  </si>
  <si>
    <t>https://mayafiles.tase.co.il/rpdf/1521001-1522000/P1521479-00.pdf</t>
  </si>
  <si>
    <t>https://mayafiles.tase.co.il/rpdf/1469001-1470000/P1469138-00.pdf</t>
  </si>
  <si>
    <t>https://mayafiles.tase.co.il/rpdf/1522001-1523000/P1522623-00.pdf</t>
  </si>
  <si>
    <t>https://mayafiles.tase.co.il/rpdf/1510001-1511000/P1510644-00.pdf</t>
  </si>
  <si>
    <t>https://mayafiles.tase.co.il/rpdf/1579001-1580000/P1579107-00.pdf</t>
  </si>
  <si>
    <t>https://mayafiles.tase.co.il/rpdf/1528001-1529000/P1528465-00.pdf</t>
  </si>
  <si>
    <t>https://mayafiles.tase.co.il/rpdf/1526001-1527000/P1526547-00.pdf</t>
  </si>
  <si>
    <t>https://mayafiles.tase.co.il/rpdf/1471001-1472000/P1471609-00.pdf</t>
  </si>
  <si>
    <t>https://mayafiles.tase.co.il/rpdf/1510001-1511000/P1510545-00.pdf</t>
  </si>
  <si>
    <t>https://mayafiles.tase.co.il/rpdf/1510001-1511000/P1510738-00.pdf</t>
  </si>
  <si>
    <t>https://mayafiles.tase.co.il/rpdf/1510001-1511000/P1510792-00.pdf</t>
  </si>
  <si>
    <t>https://mayafiles.tase.co.il/rpdf/1558001-1559000/P1558265-00.pdf</t>
  </si>
  <si>
    <t>https://mayafiles.tase.co.il/rpdf/1542001-1543000/P1542101-00.pdf</t>
  </si>
  <si>
    <t>https://mayafiles.tase.co.il/rpdf/1439001-1440000/P1439944-00.pdf</t>
  </si>
  <si>
    <t>https://mayafiles.tase.co.il/rpdf/1579001-1580000/P1579756-00.pdf</t>
  </si>
  <si>
    <t>https://mayafiles.tase.co.il/RPdf/1020001-1021000/P1020378-00.pdf</t>
  </si>
  <si>
    <t>https://mayafiles.tase.co.il/rpdf/933001-934000/p933689-00.pdf</t>
  </si>
  <si>
    <t>https://mayafiles.tase.co.il/RPdf/740001-741000/P740646-00.pdf</t>
  </si>
  <si>
    <t>https://mayafiles.tase.co.il/rpdf/1523001-1524000/P1523859-00.pdf</t>
  </si>
  <si>
    <t>https://mayafiles.tase.co.il/rpdf/1521001-1522000/P1521601-00.pdf</t>
  </si>
  <si>
    <t>https://mayafiles.tase.co.il/rpdf/1423001-1424000/P1423169-00.pdf</t>
  </si>
  <si>
    <t>https://mayafiles.tase.co.il/rpdf/1327001-1328000/P1327613-00.pdf</t>
  </si>
  <si>
    <t>https://mayafiles.tase.co.il/rpdf/1516001-1517000/P1516546-00.pdf</t>
  </si>
  <si>
    <t>https://mayafiles.tase.co.il/rpdf/1489001-1490000/P1489341-00.pdf</t>
  </si>
  <si>
    <t>https://mayafiles.tase.co.il/RPdf/688001-689000/P688537-00.pdf</t>
  </si>
  <si>
    <t>https://mayafiles.tase.co.il/rpdf/1512001-1513000/P1512572-00.pdf</t>
  </si>
  <si>
    <t>https://mayafiles.tase.co.il/rpdf/1522001-1523000/P1522604-00.pdf</t>
  </si>
  <si>
    <t>https://mayafiles.tase.co.il/rpdf/1523001-1524000/P1523803-00.pdf</t>
  </si>
  <si>
    <t>https://mayafiles.tase.co.il/RPdf/830001-831000/P830880-00.pdf</t>
  </si>
  <si>
    <t>https://mayafiles.tase.co.il/rpdf/1448001-1449000/P1448624-00.pdf</t>
  </si>
  <si>
    <t>https://mayafiles.tase.co.il/rpdf/1471001-1472000/P1471376-00.pdf</t>
  </si>
  <si>
    <t>https://mayafiles.tase.co.il/rpdf/1545001-1546000/P1545022-00.pdf</t>
  </si>
  <si>
    <t>https://mayafiles.tase.co.il/rpdf/1475001-1476000/P1475762-00.pdf</t>
  </si>
  <si>
    <t>https://mayafiles.tase.co.il/rpdf/1551001-1552000/P1551677-00.pdf</t>
  </si>
  <si>
    <t>https://mayafiles.tase.co.il/rpdf/1528001-1529000/P1528880-00.pdf</t>
  </si>
  <si>
    <t>https://mayafiles.tase.co.il/rpdf/1516001-1517000/P1516073-00.pdf</t>
  </si>
  <si>
    <t>https://mayafiles.tase.co.il/rpdf/1231001-1232000/P1231426-00.pdf</t>
  </si>
  <si>
    <t>https://mayafiles.tase.co.il/rpdf/1513001-1514000/P1513872-00.pdf</t>
  </si>
  <si>
    <t>https://mayafiles.tase.co.il/rpdf/1571001-1572000/P1571314-00.pdf</t>
  </si>
  <si>
    <t>https://mayafiles.tase.co.il/rpdf/1581001-1582000/P1581059-00.pdf</t>
  </si>
  <si>
    <t>https://mayafiles.tase.co.il/RPdf/643001-644000/P643933-00.pdf</t>
  </si>
  <si>
    <t>https://mayafiles.tase.co.il/rpdf/1216001-1217000/P1216383-00.pdf</t>
  </si>
  <si>
    <t>https://mayafiles.tase.co.il/rpdf/1365001-1366000/P1365020-00.pdf</t>
  </si>
  <si>
    <t>https://mayafiles.tase.co.il/rpdf/1393001-1394000/P1393994-00.pdf</t>
  </si>
  <si>
    <t>https://mayafiles.tase.co.il/rpdf/1469001-1470000/P1469560-00.pdf</t>
  </si>
  <si>
    <t>https://mayafiles.tase.co.il/RPdf/902001-903000/P902996-00.pdf</t>
  </si>
  <si>
    <t>https://mayafiles.tase.co.il/rpdf/1499001-1500000/P1499479-00.pdf</t>
  </si>
  <si>
    <t>https://mayafiles.tase.co.il/rpdf/1338001-1339000/P1338688-00.pdf</t>
  </si>
  <si>
    <t>https://mayafiles.tase.co.il/rpdf/893001-894000/p893224-00.pdf</t>
  </si>
  <si>
    <t>https://mayafiles.tase.co.il/rpdf/1513001-1514000/P1513691-00.pdf</t>
  </si>
  <si>
    <t>https://mayafiles.tase.co.il/rpdf/1131001-1132000/P1131658-00.pdf</t>
  </si>
  <si>
    <t>https://mayafiles.tase.co.il/rpdf/1451001-1452000/P1451302-00.pdf</t>
  </si>
  <si>
    <t>https://mayafiles.tase.co.il/rpdf/1444001-1445000/P1444460-00.pdf</t>
  </si>
  <si>
    <t>https://mayafiles.tase.co.il/rpdf/1357001-1358000/P1357949-00.pdf</t>
  </si>
  <si>
    <t>https://mayafiles.tase.co.il/rpdf/1469001-1470000/P1469746-00.pdf</t>
  </si>
  <si>
    <t>https://mayafiles.tase.co.il/rpdf/1520001-1521000/P1520202-00.pdf</t>
  </si>
  <si>
    <t>https://mayafiles.tase.co.il/rpdf/1502001-1503000/P1502188-00.pdf</t>
  </si>
  <si>
    <t>https://mayafiles.tase.co.il/rpdf/1428001-1429000/P1428282-00.pdf</t>
  </si>
  <si>
    <t>https://mayafiles.tase.co.il/rpdf/1451001-1452000/P1451024-00.pdf</t>
  </si>
  <si>
    <t>https://mayafiles.tase.co.il/rpdf/1394001-1395000/P1394384-00.pdf</t>
  </si>
  <si>
    <t>https://mayafiles.tase.co.il/rpdf/1212001-1213000/P1212364-00.pdf</t>
  </si>
  <si>
    <t>https://mayafiles.tase.co.il/rpdf/1541001-1542000/P1541963-00.pdf</t>
  </si>
  <si>
    <t>https://mayafiles.tase.co.il/RPdf/647001-648000/P647673-00.pdf</t>
  </si>
  <si>
    <t>https://mayafiles.tase.co.il/rpdf/1412001-1413000/P1412806-00.pdf</t>
  </si>
  <si>
    <t>https://mayafiles.tase.co.il/rpdf/1209001-1210000/P1209734-00.pdf</t>
  </si>
  <si>
    <t>https://mayafiles.tase.co.il/rpdf/1371001-1372000/P1371727-00.pdf</t>
  </si>
  <si>
    <t>https://mayafiles.tase.co.il/rpdf/1472001-1473000/P1472636-00.pdf</t>
  </si>
  <si>
    <t>https://mayafiles.tase.co.il/rpdf/1520001-1521000/P1520732-00.pdf</t>
  </si>
  <si>
    <t>https://mayafiles.tase.co.il/rpdf/1435001-1436000/P1435551-00.pdf</t>
  </si>
  <si>
    <t>https://mayafiles.tase.co.il/RPdf/649001-650000/P649477-00.pdf</t>
  </si>
  <si>
    <t>https://mayafiles.tase.co.il/rpdf/1372001-1373000/P1372616-00.pdf</t>
  </si>
  <si>
    <t>https://mayafiles.tase.co.il/rpdf/1436001-1437000/P1436307-00.pdf</t>
  </si>
  <si>
    <t>https://mayafiles.tase.co.il/rpdf/1471001-1472000/P1471170-00.pdf</t>
  </si>
  <si>
    <t>https://mayafiles.tase.co.il/rpdf/1542001-1543000/P1542327-00.pdf</t>
  </si>
  <si>
    <t>https://mayafiles.tase.co.il/rpdf/1454001-1455000/P1454296-00.pdf</t>
  </si>
  <si>
    <t>https://mayafiles.tase.co.il/rpdf/1477001-1478000/P1477408-00.pdf</t>
  </si>
  <si>
    <t>https://mayafiles.tase.co.il/rpdf/1559001-1560000/P1559092-00.pdf</t>
  </si>
  <si>
    <t>https://mayafiles.tase.co.il/rpdf/1229001-1230000/P1229918-00.pdf</t>
  </si>
  <si>
    <t>https://mayafiles.tase.co.il/rpdf/1514001-1515000/P1514792-00.pdf</t>
  </si>
  <si>
    <t>https://mayafiles.tase.co.il/rpdf/1334001-1335000/P1334170-00.pdf</t>
  </si>
  <si>
    <t>https://mayafiles.tase.co.il/rpdf/1416001-1417000/P1416722-00.pdf</t>
  </si>
  <si>
    <t>https://mayafiles.tase.co.il/rpdf/1354001-1355000/P1354690-00.pdf</t>
  </si>
  <si>
    <t>https://mayafiles.tase.co.il/rpdf/1451001-1452000/P1451414-00.pdf</t>
  </si>
  <si>
    <t>https://mayafiles.tase.co.il/rpdf/1412001-1413000/P1412186-00.pdf</t>
  </si>
  <si>
    <t>https://mayafiles.tase.co.il/rpdf/1393001-1394000/P1393437-00.pdf</t>
  </si>
  <si>
    <t>https://mayafiles.tase.co.il/rpdf/1493001-1494000/P1493480-00.pdf</t>
  </si>
  <si>
    <t>https://mayafiles.tase.co.il/RPdf/683001-684000/P683916-00.pdf</t>
  </si>
  <si>
    <t>https://mayafiles.tase.co.il/rpdf/1534001-1535000/P1534113-00.pdf</t>
  </si>
  <si>
    <t>https://mayafiles.tase.co.il/rpdf/1470001-1471000/P1470851-00.pdf</t>
  </si>
  <si>
    <t>https://mayafiles.tase.co.il/rpdf/1486001-1487000/P1486996-00.pdf</t>
  </si>
  <si>
    <t>https://mayafiles.tase.co.il/rpdf/1525001-1526000/P1525878-00.pdf</t>
  </si>
  <si>
    <t>https://mayafiles.tase.co.il/rpdf/1451001-1452000/P1451235-00.pdf</t>
  </si>
  <si>
    <t>https://mayafiles.tase.co.il/rpdf/789001-790000/p789101-00.pdf</t>
  </si>
  <si>
    <t>https://mayafiles.tase.co.il/rpdf/1489001-1490000/P1489134-00.pdf</t>
  </si>
  <si>
    <t>https://mayafiles.tase.co.il/rpdf/1335001-1336000/P1335702-00.pdf</t>
  </si>
  <si>
    <t>https://mayafiles.tase.co.il/rpdf/1504001-1505000/P1504532-00.pdf</t>
  </si>
  <si>
    <t>https://mayafiles.tase.co.il/rpdf/1523001-1524000/P1523031-00.pdf</t>
  </si>
  <si>
    <t>https://mayafiles.tase.co.il/RPdf/1036001-1037000/P1036902-00.pdf</t>
  </si>
  <si>
    <t>https://mayafiles.tase.co.il/rpdf/1449001-1450000/P1449812-00.pdf</t>
  </si>
  <si>
    <t>https://mayafiles.tase.co.il/rpdf/847001-848000/p847705-00.pdf</t>
  </si>
  <si>
    <t>https://mayafiles.tase.co.il/rpdf/1450001-1451000/P1450544-00.pdf</t>
  </si>
  <si>
    <t>https://mayafiles.tase.co.il/rpdf/1472001-1473000/P1472474-00.pdf</t>
  </si>
  <si>
    <t>https://mayafiles.tase.co.il/rpdf/1471001-1472000/P1471370-00.pdf</t>
  </si>
  <si>
    <t>https://mayafiles.tase.co.il/rpdf/1375001-1376000/P1375665-00.pdf</t>
  </si>
  <si>
    <t>https://mayafiles.tase.co.il/rpdf/1471001-1472000/P1471001-00.pdf</t>
  </si>
  <si>
    <t>https://mayafiles.tase.co.il/rpdf/1473001-1474000/P1473853-00.pdf</t>
  </si>
  <si>
    <t>https://mayafiles.tase.co.il/rpdf/1394001-1395000/P1394313-00.pdf</t>
  </si>
  <si>
    <t>https://mayafiles.tase.co.il/rpdf/1099001-1100000/P1099547-00.pdf</t>
  </si>
  <si>
    <t>https://mayafiles.tase.co.il/RPdf/594001-595000/P594851-00.pdf</t>
  </si>
  <si>
    <t>https://mayafiles.tase.co.il/rpdf/1472001-1473000/P1472472-00.pdf</t>
  </si>
  <si>
    <t>https://mayafiles.tase.co.il/RPdf/717001-718000/P717175-00.pdf</t>
  </si>
  <si>
    <t>https://mayafiles.tase.co.il/rpdf/1445001-1446000/P1445298-00.pdf</t>
  </si>
  <si>
    <t>https://mayafiles.tase.co.il/rpdf/1471001-1472000/P1471430-00.pdf</t>
  </si>
  <si>
    <t>https://mayafiles.tase.co.il/rpdf/1455001-1456000/P1455056-00.pdf</t>
  </si>
  <si>
    <t>https://mayafiles.tase.co.il/rpdf/1208001-1209000/P1208918-00.pdf</t>
  </si>
  <si>
    <t>https://mayafiles.tase.co.il/rpdf/1513001-1514000/P1513925-00.pdf</t>
  </si>
  <si>
    <t>https://mayafiles.tase.co.il/rpdf/839001-840000/p839263-00.pdf</t>
  </si>
  <si>
    <t>https://mayafiles.tase.co.il/rpdf/1451001-1452000/P1451375-00.pdf</t>
  </si>
  <si>
    <t>https://mayafiles.tase.co.il/RPdf/1005001-1006000/P1005699-00.pdf</t>
  </si>
  <si>
    <t>https://mayafiles.tase.co.il/rpdf/1513001-1514000/P1513230-00.pdf</t>
  </si>
  <si>
    <t>https://mayafiles.tase.co.il/RPdf/1046001-1047000/P1046333-00.pdf</t>
  </si>
  <si>
    <t>https://mayafiles.tase.co.il/rpdf/1372001-1373000/P1372018-00.pdf</t>
  </si>
  <si>
    <t>https://mayafiles.tase.co.il/rpdf/1141001-1142000/P1141634-00.pdf</t>
  </si>
  <si>
    <t>https://mayafiles.tase.co.il/RPdf/812001-813000/P812501-00.pdf</t>
  </si>
  <si>
    <t>https://mayafiles.tase.co.il/rpdf/1397001-1398000/P1397663-00.pdf</t>
  </si>
  <si>
    <t>https://mayafiles.tase.co.il/rpdf/1450001-1451000/P1450114-00.pdf</t>
  </si>
  <si>
    <t>https://mayafiles.tase.co.il/rpdf/1332001-1333000/P1332503-00.pdf</t>
  </si>
  <si>
    <t>https://mayafiles.tase.co.il/rpdf/1405001-1406000/P1405979-00.pdf</t>
  </si>
  <si>
    <t>https://mayafiles.tase.co.il/rpdf/1491001-1492000/P1491112-00.pdf</t>
  </si>
  <si>
    <t>https://mayafiles.tase.co.il/rpdf/1474001-1475000/P1474459-00.pdf</t>
  </si>
  <si>
    <t>https://mayafiles.tase.co.il/rpdf/1334001-1335000/P1334193-00.pdf</t>
  </si>
  <si>
    <t>https://mayafiles.tase.co.il/rpdf/1435001-1436000/P1435372-00.pdf</t>
  </si>
  <si>
    <t>https://mayafiles.tase.co.il/RPdf/596001-597000/P596615-00.pdf</t>
  </si>
  <si>
    <t>https://mayafiles.tase.co.il/RPdf/180001-181000/P180424-00.pdf</t>
  </si>
  <si>
    <t>https://mayafiles.tase.co.il/rpdf/1437001-1438000/P1437980-00.pdf</t>
  </si>
  <si>
    <t>https://mayafiles.tase.co.il/rpdf/1129001-1130000/P1129297-00.pdf</t>
  </si>
  <si>
    <t>https://mayafiles.tase.co.il/rpdf/1452001-1453000/P1452120-00.pdf</t>
  </si>
  <si>
    <t>https://mayafiles.tase.co.il/rpdf/1436001-1437000/P1436244-00.pdf</t>
  </si>
  <si>
    <t>https://mayafiles.tase.co.il/RPdf/688001-689000/P688539-00.pdf</t>
  </si>
  <si>
    <t>https://mayafiles.tase.co.il/rpdf/1512001-1513000/P1512441-00.pdf</t>
  </si>
  <si>
    <t>https://mayafiles.tase.co.il/rpdf/1098001-1099000/P1098771-00.pdf</t>
  </si>
  <si>
    <t>https://mayafiles.tase.co.il/RPdf/362001-363000/P362561-00.pdf</t>
  </si>
  <si>
    <t>https://mayafiles.tase.co.il/RPdf/416001-417000/P416016-00.pdf</t>
  </si>
  <si>
    <t>https://mayafiles.tase.co.il/rpdf/1513001-1514000/P1513643-00.pdf</t>
  </si>
  <si>
    <t>https://mayafiles.tase.co.il/RPdf/580001-581000/P580598-00.pdf</t>
  </si>
  <si>
    <t>https://mayafiles.tase.co.il/rpdf/1487001-1488000/P1487430-00.pdf</t>
  </si>
  <si>
    <t>https://mayafiles.tase.co.il/rpdf/1370001-1371000/P1370003-00.pdf</t>
  </si>
  <si>
    <t>https://mayafiles.tase.co.il/RPdf/621001-622000/P621180-00.pdf</t>
  </si>
  <si>
    <t>https://mayafiles.tase.co.il/RPdf/594001-595000/P594960-00.pdf</t>
  </si>
  <si>
    <t>https://mayafiles.tase.co.il/rpdf/824001-825000/p824366-00.pdf</t>
  </si>
  <si>
    <t>https://mayafiles.tase.co.il/RPdf/751001-752000/P751227-00.pdf</t>
  </si>
  <si>
    <t>https://mayafiles.tase.co.il/RPdf/947001-948000/P947440-00.pdf</t>
  </si>
  <si>
    <t>https://mayafiles.tase.co.il/rpdf/1526001-1527000/P1526009-00.pdf</t>
  </si>
  <si>
    <t>https://mayafiles.tase.co.il/RPdf/1054001-1055000/P1054589-00.pdf</t>
  </si>
  <si>
    <t>https://mayafiles.tase.co.il/rpdf/1412001-1413000/P1412004-00.pdf</t>
  </si>
  <si>
    <t>https://mayafiles.tase.co.il/rpdf/1435001-1436000/P1435472-00.pdf</t>
  </si>
  <si>
    <t>https://mayafiles.tase.co.il/RPdf/723001-724000/P723176-00.pdf</t>
  </si>
  <si>
    <t>https://mayafiles.tase.co.il/rpdf/1392001-1393000/P1392992-00.pdf</t>
  </si>
  <si>
    <t>https://mayafiles.tase.co.il/rpdf/1440001-1441000/P1440294-00.pdf</t>
  </si>
  <si>
    <t>https://mayafiles.tase.co.il/rpdf/701001-702000/p701613-00.pdf</t>
  </si>
  <si>
    <t>https://mayafiles.tase.co.il/RPdf/649001-650000/P649499-00.pdf</t>
  </si>
  <si>
    <t>https://mayafiles.tase.co.il/rpdf/1415001-1416000/P1415065-00.pdf</t>
  </si>
  <si>
    <t>https://mayafiles.tase.co.il/rpdf/1484001-1485000/P1484937-00.pdf</t>
  </si>
  <si>
    <t>https://mayafiles.tase.co.il/rpdf/1438001-1439000/P1438674-00.pdf</t>
  </si>
  <si>
    <t>https://mayafiles.tase.co.il/rpdf/1122001-1123000/P1122460-00.pdf</t>
  </si>
  <si>
    <t>https://mayafiles.tase.co.il/RPdf/1030001-1031000/P1030106-00.pdf</t>
  </si>
  <si>
    <t>https://mayafiles.tase.co.il/rpdf/1443001-1444000/P1443208-00.pdf</t>
  </si>
  <si>
    <t>https://mayafiles.tase.co.il/RPdf/1022001-1023000/P1022498-00.pdf</t>
  </si>
  <si>
    <t>https://mayafiles.tase.co.il/rpdf/706001-707000/p706014-00.pdf</t>
  </si>
  <si>
    <t>https://mayafiles.tase.co.il/rpdf/1457001-1458000/P1457770-00.pdf</t>
  </si>
  <si>
    <t>https://mayafiles.tase.co.il/rpdf/1486001-1487000/P1486495-00.pdf</t>
  </si>
  <si>
    <t>https://mayafiles.tase.co.il/rpdf/1367001-1368000/P1367744-00.pdf</t>
  </si>
  <si>
    <t>https://mayafiles.tase.co.il/RPdf/566001-567000/P566987-00.pdf</t>
  </si>
  <si>
    <t>https://mayafiles.tase.co.il/rpdf/1357001-1358000/P1357854-00.pdf</t>
  </si>
  <si>
    <t>https://mayafiles.tase.co.il/RPdf/476001-477000/P476577-00.pdf</t>
  </si>
  <si>
    <t>https://mayafiles.tase.co.il/RPdf/1038001-1039000/P1038517-00.pdf</t>
  </si>
  <si>
    <t>https://mayafiles.tase.co.il/rpdf/1451001-1452000/P1451637-00.pdf</t>
  </si>
  <si>
    <t>https://mayafiles.tase.co.il/RPdf/567001-568000/P567918-00.pdf</t>
  </si>
  <si>
    <t>https://mayafiles.tase.co.il/RPdf/1045001-1046000/P1045544-00.pdf</t>
  </si>
  <si>
    <t>https://mayafiles.tase.co.il/rpdf/1474001-1475000/P1474333-00.pdf</t>
  </si>
  <si>
    <t>https://mayafiles.tase.co.il/rpdf/1439001-1440000/P1439866-00.pdf</t>
  </si>
  <si>
    <t>https://mayafiles.tase.co.il/rpdf/1451001-1452000/P1451514-00.pdf</t>
  </si>
  <si>
    <t>https://mayafiles.tase.co.il/rpdf/1394001-1395000/P1394297-00.pdf</t>
  </si>
  <si>
    <t>https://mayafiles.tase.co.il/RPdf/754001-755000/P754801-00.pdf</t>
  </si>
  <si>
    <t>https://mayafiles.tase.co.il/rpdf/1479001-1480000/P1479329-00.pdf</t>
  </si>
  <si>
    <t>https://mayafiles.tase.co.il/rpdf/1414001-1415000/P1414645-00.pdf</t>
  </si>
  <si>
    <t>https://mayafiles.tase.co.il/rpdf/900001-901000/p900719-00.pdf</t>
  </si>
  <si>
    <t>https://mayafiles.tase.co.il/rpdf/1221001-1222000/P1221235-00.pdf</t>
  </si>
  <si>
    <t>https://mayafiles.tase.co.il/RPdf/626001-627000/P626475-00.pdf</t>
  </si>
  <si>
    <t>https://mayafiles.tase.co.il/rpdf/1411001-1412000/P1411039-00.pdf</t>
  </si>
  <si>
    <t>https://mayafiles.tase.co.il/RPdf/562001-563000/P562342-00.pdf</t>
  </si>
  <si>
    <t>https://mayafiles.tase.co.il/rpdf/1102001-1103000/P1102337-00.pdf</t>
  </si>
  <si>
    <t>https://mayafiles.tase.co.il/rpdf/740001-741000/p740732-00.pdf</t>
  </si>
  <si>
    <t>https://mayafiles.tase.co.il/rpdf/1188001-1189000/P1188596-00.pdf</t>
  </si>
  <si>
    <t>https://mayafiles.tase.co.il/rpdf/799001-800000/p799762-00.pdf</t>
  </si>
  <si>
    <t>https://mayafiles.tase.co.il/RPdf/668001-669000/P668331-00.pdf</t>
  </si>
  <si>
    <t>https://mayafiles.tase.co.il/rpdf/1464001-1465000/P1464952-00.pdf</t>
  </si>
  <si>
    <t>https://mayafiles.tase.co.il/rpdf/1470001-1471000/P1470350-00.pdf</t>
  </si>
  <si>
    <t>https://mayafiles.tase.co.il/RPdf/1053001-1054000/P1053487-00.pdf</t>
  </si>
  <si>
    <t>https://mayafiles.tase.co.il/RPdf/756001-757000/P756012-00.pdf</t>
  </si>
  <si>
    <t>https://mayafiles.tase.co.il/rpdf/1362001-1363000/P1362603-00.pdf</t>
  </si>
  <si>
    <t>https://mayafiles.tase.co.il/RPdf/970001-971000/P970978-00.pdf</t>
  </si>
  <si>
    <t>https://mayafiles.tase.co.il/rpdf/649001-650000/p649501-00.pdf</t>
  </si>
  <si>
    <t>https://mayafiles.tase.co.il/rpdf/1103001-1104000/P1103721-00.pdf</t>
  </si>
  <si>
    <t>https://mayafiles.tase.co.il/RPdf/717001-718000/P717314-00.pdf</t>
  </si>
  <si>
    <t>https://mayafiles.tase.co.il/rpdf/1396001-1397000/P1396577-00.pdf</t>
  </si>
  <si>
    <t>https://mayafiles.tase.co.il/RPdf/578001-579000/P578031-00.pdf</t>
  </si>
  <si>
    <t>https://mayafiles.tase.co.il/rpdf/1301001-1302000/P1301935-00.pdf</t>
  </si>
  <si>
    <t>https://mayafiles.tase.co.il/rpdf/1367001-1368000/P1367674-00.pdf</t>
  </si>
  <si>
    <t>https://mayafiles.tase.co.il/rpdf/1317001-1318000/P1317595-00.pdf</t>
  </si>
  <si>
    <t>https://mayafiles.tase.co.il/rpdf/1451001-1452000/P1451708-00.pdf</t>
  </si>
  <si>
    <t>https://mayafiles.tase.co.il/RPdf/768001-769000/P768482-00.pdf</t>
  </si>
  <si>
    <t>https://mayafiles.tase.co.il/rpdf/941001-942000/p941024-00.pdf</t>
  </si>
  <si>
    <t>https://mayafiles.tase.co.il/rpdf/1411001-1412000/P1411764-00.pdf</t>
  </si>
  <si>
    <t>https://mayafiles.tase.co.il/rpdf/1411001-1412000/P1411613-00.pdf</t>
  </si>
  <si>
    <t>https://mayafiles.tase.co.il/rpdf/1315001-1316000/P1315757-00.pdf</t>
  </si>
  <si>
    <t>https://mayafiles.tase.co.il/rpdf/1163001-1164000/P1163563-00.pdf</t>
  </si>
  <si>
    <t>https://mayafiles.tase.co.il/rpdf/1394001-1395000/P1394691-00.pdf</t>
  </si>
  <si>
    <t>https://mayafiles.tase.co.il/RPdf/1019001-1020000/P1019901-00.pdf</t>
  </si>
  <si>
    <t>https://mayafiles.tase.co.il/rpdf/1022001-1023000/p1022192-00.pdf</t>
  </si>
  <si>
    <t>https://mayafiles.tase.co.il/rpdf/1372001-1373000/P1372798-00.pdf</t>
  </si>
  <si>
    <t>https://mayafiles.tase.co.il/rpdf/1435001-1436000/P1435375-00.pdf</t>
  </si>
  <si>
    <t>https://mayafiles.tase.co.il/rpdf/1332001-1333000/P1332967-00.pdf</t>
  </si>
  <si>
    <t>https://mayafiles.tase.co.il/rpdf/1471001-1472000/P1471634-00.pdf</t>
  </si>
  <si>
    <t>https://mayafiles.tase.co.il/rpdf/1544001-1545000/P1544889-00.pdf</t>
  </si>
  <si>
    <t>https://mayafiles.tase.co.il/rpdf/1450001-1451000/P1450065-00.pdf</t>
  </si>
  <si>
    <t>https://mayafiles.tase.co.il/rpdf/1367001-1368000/P1367216-00.pdf</t>
  </si>
  <si>
    <t>https://mayafiles.tase.co.il/rpdf/1359001-1360000/P1359408-00.pdf</t>
  </si>
  <si>
    <t>https://mayafiles.tase.co.il/rpdf/1132001-1133000/P1132323-00.pdf</t>
  </si>
  <si>
    <t>https://mayafiles.tase.co.il/RPdf/1025001-1026000/P1025887-00.pdf</t>
  </si>
  <si>
    <t>https://mayafiles.tase.co.il/rpdf/1353001-1354000/P1353709-00.pdf</t>
  </si>
  <si>
    <t>https://mayafiles.tase.co.il/rpdf/1041001-1042000/p1041172-00.pdf</t>
  </si>
  <si>
    <t>https://mayafiles.tase.co.il/rpdf/1125001-1126000/p1125885-00.pdf</t>
  </si>
  <si>
    <t>https://mayafiles.tase.co.il/rpdf/1436001-1437000/P1436616-00.pdf</t>
  </si>
  <si>
    <t>https://mayafiles.tase.co.il/rpdf/1178001-1179000/P1178509-00.pdf</t>
  </si>
  <si>
    <t>https://open.alberta.ca/dataset/6797ed7b-25db-41ab-9b21-bc70e023973a/resource/1faccdb2-8209-412e-b976-f47969cf2e30/download/2012-AgriculturalFeasibilityReports-Guideline.pdf</t>
  </si>
  <si>
    <t>https://open.alberta.ca/dataset/3726aed3-fce2-406d-a55c-c74d6094df91/resource/f08b09e0-fb09-4f9f-a203-9423c5c53786/download/module8.pdf</t>
  </si>
  <si>
    <t>https://open.alberta.ca/dataset/fe2a75b5-571b-4b44-8b04-66a6d81aaba4/resource/20f11317-cc2f-4468-95c3-dae61dd516ae/download/budget-2023-highlights-strengthening-health-care.pdf</t>
  </si>
  <si>
    <t>https://open.alberta.ca/dataset/06084a7e-dcfb-4aaa-b142-259f91370c76/resource/d01a72b5-7a62-449f-ae8b-58c2630682d4/download/jet-es-tool-kit-module-6-general-holidays-2023-08.pdf</t>
  </si>
  <si>
    <t>https://open.alberta.ca/dataset/5982987c-0571-4807-b22e-95354ebf481c/resource/c3fdb309-8129-4a64-b7c3-7d6413ec32cb/download/8720.pdf</t>
  </si>
  <si>
    <t>https://open.alberta.ca/dataset/418365c5-ac2c-4781-9e74-e56f1929850d/resource/0d382f1a-ea3b-446b-99fe-7bc5de6f182e/download/ohs-fall-protection-plan.pdf</t>
  </si>
  <si>
    <t>https://open.alberta.ca/dataset/612332b1-475c-48c2-a071-3784f428dc9c/resource/383cd172-7287-43ed-8d5b-e73b0da1dc13/download/monitoring_measurment_and_verification_and_hydrosphere_biosphere_monitoring_plan_update.pdf</t>
  </si>
  <si>
    <t>https://open.alberta.ca/dataset/aip/resource/b996a369-a867-4fc2-a6b7-0dd120927771/download/AIP-BP-Hepatitis-A.pdf</t>
  </si>
  <si>
    <t>https://open.alberta.ca/dataset/4b50c946-a5d0-4d64-8ad2-67e40bfb188b/resource/3a07092d-bdf9-46c8-a0cb-64054b6f68d2/download/lbr-ohsorp-bp039-driving-safety-2022-08-22.pdf</t>
  </si>
  <si>
    <t>https://open.alberta.ca/dataset/e29662f5-6386-41e7-b003-047b39164ea8/resource/0ebadd71-f136-4dc3-8ecf-e0a806abca84/download/psc-appendix-2-respectful-workplace-complaint-form.pdf</t>
  </si>
  <si>
    <t>https://www.flutter.com/media/fhrlntze/fy12-analyst-presentation.pdf</t>
  </si>
  <si>
    <t>https://www.flutter.com/media/fjphmcwn/flutter-prelims-2022-vfinal-83.pdf</t>
  </si>
  <si>
    <t>https://www.flutter.com/media/rh4ja0m0/tsg-1q18-earnings-presentation-transcript.pdf</t>
  </si>
  <si>
    <t>https://www.flutter.com/media/tfwje4y4/tsg-3q19-earnings-presentation.pdf</t>
  </si>
  <si>
    <t>https://www.flutter.com/media/154blvyj/q3-2021-statement.pdf</t>
  </si>
  <si>
    <t>https://www.flutter.com/media/kuaiucnu/2017-prelims-presentation.pdf</t>
  </si>
  <si>
    <t>https://www.flutter.com/media/mccdm3ba/betfair-7-may-13-presentation.pdf</t>
  </si>
  <si>
    <t>https://www.flutter.com/media/cmtl2c0a/acquisition-of-sisal-italys-leading-online-gaming-operator.pdf</t>
  </si>
  <si>
    <t>https://www.flutter.com/media/o4kluqt4/2007-interim-presentation.pdf</t>
  </si>
  <si>
    <t>https://www.flutter.com/media/mxbl3qgj/2013-prelims-presentation.pdf</t>
  </si>
  <si>
    <t>https://www.diamcormining.com/_resources/agm/2021-AGM-Info-Circular-Mailing-Version-F-Nov-23-2021.pdf?v=0.726</t>
  </si>
  <si>
    <t>https://www.diamcormining.com/_resources/agm/2022-AGM-Info-Circular-Complete-Nov-2022.pdf?v=0.117</t>
  </si>
  <si>
    <t>https://www.diamcormining.com/_resources/agm/2022-AGM-Info-Circular-Complete-Nov-2022.pdf?v=0.120</t>
  </si>
  <si>
    <t>https://www.diamcormining.com/_resources/agm/2022-AGM-Info-Circular-Complete-Nov-2022.pdf?v=0.301</t>
  </si>
  <si>
    <t>https://www.diamcormining.com/_resources/agm/2021-AGM-Info-Circular-Mailing-Version-F-Nov-23-2021.pdf?v=0.007</t>
  </si>
  <si>
    <t>https://www.diamcormining.com/_resources/agm/2021-AGM-Info-Circular-Mailing-Version-F-Nov-23-2021.pdf?v=0.439</t>
  </si>
  <si>
    <t>https://www.diamcormining.com/_resources/agm/2023-Info-Circular.pdf?v=0.034</t>
  </si>
  <si>
    <t>https://www.diamcormining.com/_resources/agm/2023-Info-Circular.pdf?v=0.308</t>
  </si>
  <si>
    <t>https://www.diamcormining.com/_resources/agm/2022-AGM-Info-Circular-Complete-Nov-2022.pdf?v=0.365</t>
  </si>
  <si>
    <t>https://www.diamcormining.com/_resources/agm/2021-AGM-Info-Circular-Mailing-Version-F-Nov-23-2021.pdf?v=0.402</t>
  </si>
  <si>
    <t>https://www.scstatehouse.gov/CommitteeInfo/Ways&amp;MeansMeetingHandouts/Healthcare/2024/DAODAS Budget Presentation.pdf</t>
  </si>
  <si>
    <t>https://open.alberta.ca/dataset/ee82f0ab-fef2-4b78-805d-8c6d341aabd2/resource/54dd817c-225a-483a-a3f1-09cab3136743/download/2013-2010-Reclamation-Criteria-Wellsites-Cultivated-Lands-2013-07.pdf</t>
  </si>
  <si>
    <t>https://open.alberta.ca/dataset/65e3d06c-7a6e-40c9-8d30-e0aba219e4a1/resource/cdef7de0-1ae2-41f2-a142-5a738ae69226/download/sa-rtdrs-rules-of-practice-and-procedure-2021-12-07.pdf</t>
  </si>
  <si>
    <t>https://open.alberta.ca/dataset/7714457c-7527-443a-a7db-dd8c1c8ead86/resource/841f0842-001e-47c2-8e30-c38acdc3e3cc/download/goa-annual-report-2022-2023.pdf</t>
  </si>
  <si>
    <t>https://open.alberta.ca/dataset/6d43297f-e0ab-4ffa-beaa-173af41f1d8e/resource/8b758aa8-b87d-4e31-b55e-1f1b1058852b/download/ma-standata-joint-bulletin-19-bcb-008-19-fcb-008.pdf</t>
  </si>
  <si>
    <t>https://open.alberta.ca/dataset/b6405d01-6ffd-4b8a-9762-2d6c29772f9c/resource/c28fed36-8522-406e-a4f1-328a275977e3/download/health-phdmg-streptococcal-disease-group-a-invasive-2023-04.pdf</t>
  </si>
  <si>
    <t>https://open.alberta.ca/dataset/29a2222f-a0e0-4688-a359-6f63010c50f1/resource/538ab121-c3e9-49b7-a104-60ef754366ac/download/2007-Kakwa-web.pdf</t>
  </si>
  <si>
    <t>https://open.alberta.ca/dataset/c8f3fb72-db24-4990-805e-dd751440fba6/resource/0b9b8c55-4441-422c-9305-95ab62c5644e/download/OHS-Teacher-Resource-Binder-Chapter03.pdf</t>
  </si>
  <si>
    <t>https://www.flutter.com/media/ksfi12pe/tsg-2q18-earnings-presentation.pdf</t>
  </si>
  <si>
    <t>https://www.flutter.com/media/ddebhwd0/flutter-december-2020-placing-announcement.pdf</t>
  </si>
  <si>
    <t>https://www.flutter.com/media/jipln3sy/2008-interim-presentation_0.pdf</t>
  </si>
  <si>
    <t>https://www.flutter.com/media/ve1nvunk/ppb-plc-sportsbet-briefing-aug-2017.pdf</t>
  </si>
  <si>
    <t>https://www.flutter.com/media/jvwnwqgz/tsg-4q19-earnings-presentation.pdf</t>
  </si>
  <si>
    <t>https://www.flutter.com/media/i2ofzq12/2018-interim-results-announcement.pdf</t>
  </si>
  <si>
    <t>https://www.flutter.com/media/ru2jrvqh/tsg-q317-earnings-presentation-final.pdf</t>
  </si>
  <si>
    <t>https://www.flutter.com/media/sssjorqv/2010-interims-presentation.pdf</t>
  </si>
  <si>
    <t>https://www.flutter.com/media/jtgchvnq/2009-paddy-power-interims-presentation.pdf</t>
  </si>
  <si>
    <t>https://www.flutter.com/media/y1scb5ok/thestarsgroupq2earningspresentation.pdf</t>
  </si>
  <si>
    <t>https://www.diamcormining.com/_resources/agm/2021-AGM-Info-Circular-Mailing-Version-F-Nov-23-2021.pdf?v=0.411</t>
  </si>
  <si>
    <t>https://www.diamcormining.com/_resources/agm/2022-AGM-Info-Circular-Complete-Nov-2022.pdf?v=0.601</t>
  </si>
  <si>
    <t>https://www.diamcormining.com/_resources/agm/2022-AGM-Info-Circular-Complete-Nov-2022.pdf?v=0.258</t>
  </si>
  <si>
    <t>https://www.diamcormining.com/_resources/agm/2022-AGM-Info-Circular-Complete-Nov-2022.pdf?v=0.522</t>
  </si>
  <si>
    <t>https://www.diamcormining.com/_resources/agm/2022-AGM-Info-Circular-Complete-Nov-2022.pdf?v=0.185</t>
  </si>
  <si>
    <t>https://www.diamcormining.com/_resources/agm/2021-AGM-Info-Circular-Mailing-Version-F-Nov-23-2021.pdf?v=0.723</t>
  </si>
  <si>
    <t>https://www.diamcormining.com/_resources/agm/2021-AGM-Info-Circular-Mailing-Version-F-Nov-23-2021.pdf?v=0.223</t>
  </si>
  <si>
    <t>https://www.diamcormining.com/_resources/agm/2022-AGM-Info-Circular-Complete-Nov-2022.pdf?v=0.625</t>
  </si>
  <si>
    <t>https://www.diamcormining.com/_resources/agm/2022-AGM-Info-Circular-Complete-Nov-2022.pdf?v=0.351</t>
  </si>
  <si>
    <t>https://www.diamcormining.com/_resources/agm/2022-AGM-Info-Circular-Complete-Nov-2022.pdf?v=0.195</t>
  </si>
  <si>
    <t>https://open.alberta.ca/dataset/75b3f169-2fc5-4d83-af94-9ad510fa5ed0/resource/7e1869cc-388f-4559-9597-83b4571dfe96/download/trans-ddc-requirements-july-2020.pdf</t>
  </si>
  <si>
    <t>https://open.alberta.ca/dataset/77a02f55-221e-4078-b429-5f392c052d26/resource/70c8858f-999e-4b89-8b45-334cf4c4b0cd/download/code-of-conduct-and-ethics-for-the-public-service-of-alberta.pdf</t>
  </si>
  <si>
    <t>https://open.alberta.ca/dataset/686c29c8-7af1-4056-a27f-eebbb579a809/resource/6d020d85-1f96-4b50-af61-af03d5e251b5/download/psc-goa-employee-retirement-transition-guide.pdf</t>
  </si>
  <si>
    <t>https://open.alberta.ca/dataset/31856878-872f-4d63-b95e-c02c83fa049a/resource/ba641d34-09e0-4571-b05b-172a17da3f97/download/lbr-li046-role-duties-of-alberta-ohs-officers-2021-12.pdf</t>
  </si>
  <si>
    <t>https://open.alberta.ca/dataset/5a1e414d-6639-467d-b5a4-6d68454f1340/resource/74a8a52f-c0d9-4dd1-9456-332f5c31227a/download/ma-standata-building-code-variance-19-bcv-024.pdf</t>
  </si>
  <si>
    <t>https://open.alberta.ca/dataset/be456bfe-a4c7-4a46-bb73-3f5096e056cc/resource/168eece2-1783-4ef7-a161-464c52b7afc9/download/WHS-PUB-CH074.pdf</t>
  </si>
  <si>
    <t>https://open.alberta.ca/dataset/56928e5c-cb66-42cb-a348-8736d387e752/resource/98b66cad-44ea-4a95-86f2-9ca5decc3274/download/134-06-May2016.pdf</t>
  </si>
  <si>
    <t>https://open.alberta.ca/dataset/0bdbdd46-06f4-4345-8768-d68b8306444e/resource/d5996230-5d08-40d9-a8dc-bec68018b1a4/download/trans-traffic-impact-assessment-guidelines-2021-02.pdf</t>
  </si>
  <si>
    <t>https://open.alberta.ca/dataset/e86e5a7f-b8b4-4bba-af4a-1e8e12e406da/resource/1a6f64c8-761e-46b3-8ff1-432a9951f291/download/6187138-2012-Division-of-Matrimonial-Property-on-Death.pdf</t>
  </si>
  <si>
    <t>https://open.alberta.ca/dataset/6a24f515-21e8-4d97-9a85-5459e435f363/resource/76a5781b-0ab1-4def-a93b-0324fe15e9c0/download/health-phdmg-hepatitis-a-2021-10.pdf</t>
  </si>
  <si>
    <t>https://www.flutter.com/media/sv1jjwph/betfair-interim-report-fy16.pdf</t>
  </si>
  <si>
    <t>https://www.flutter.com/media/g3gnkyls/fanduel-announces-its-second-1-million-donation-to-uncf.pdf</t>
  </si>
  <si>
    <t>https://www.flutter.com/media/ii0lekji/paddy-power-plc-2014-prelims-presentation-0.pdf</t>
  </si>
  <si>
    <t>https://www.flutter.com/media/j4ol020w/ppb-2018-prelims-presentation.pdf</t>
  </si>
  <si>
    <t>https://www.flutter.com/media/m4xhfclj/2009-non-statutory-financial-statements.pdf</t>
  </si>
  <si>
    <t>https://www.flutter.com/media/44an21ay/2009-prelims-presentation.pdf</t>
  </si>
  <si>
    <t>https://www.flutter.com/media/i4opqwmy/historic-pro-forma-information.pdf</t>
  </si>
  <si>
    <t>https://www.flutter.com/media/iqxnx2i1/h1-fy16-presentation.pdf</t>
  </si>
  <si>
    <t>https://www.flutter.com/media/eyakpeb5/2015-interims-presentation-1.pdf</t>
  </si>
  <si>
    <t>https://www.flutter.com/media/ohfl1ws1/recommended-all-share-combination-of-flutte-entertainment-plc-and-the-stars-group-inc.pdf</t>
  </si>
  <si>
    <t>https://www.diamcormining.com/_resources/agm/2022-AGM-Info-Circular-Complete-Nov-2022.pdf?v=0.212</t>
  </si>
  <si>
    <t>https://www.diamcormining.com/_resources/agm/2022-AGM-Info-Circular-Complete-Nov-2022.pdf?v=0.240</t>
  </si>
  <si>
    <t>https://www.diamcormining.com/_resources/agm/2022-AGM-Info-Circular-Complete-Nov-2022.pdf?v=0.131</t>
  </si>
  <si>
    <t>https://www.diamcormining.com/_resources/agm/2021-AGM-Info-Circular-Mailing-Version-F-Nov-23-2021.pdf?v=0.807</t>
  </si>
  <si>
    <t>https://www.diamcormining.com/_resources/agm/2021-AGM-Info-Circular-Mailing-Version-F-Nov-23-2021.pdf?v=0.452</t>
  </si>
  <si>
    <t>https://www.diamcormining.com/_resources/agm/2021-AGM-Info-Circular-Mailing-Version-F-Nov-23-2021.pdf?v=0.404</t>
  </si>
  <si>
    <t>https://www.diamcormining.com/_resources/agm/2023-Info-Circular.pdf?v=0.002</t>
  </si>
  <si>
    <t>https://www.diamcormining.com/_resources/agm/2021-AGM-Info-Circular-Mailing-Version-F-Nov-23-2021.pdf?v=0.319</t>
  </si>
  <si>
    <t>https://www.diamcormining.com/_resources/agm/2021-AGM-Info-Circular-Mailing-Version-F-Nov-23-2021.pdf?v=0.463</t>
  </si>
  <si>
    <t>https://www.diamcormining.com/_resources/agm/2021-AGM-Info-Circular-Mailing-Version-F-Nov-23-2021.pdf?v=0.697</t>
  </si>
  <si>
    <t>https://www.ugicorp.com/static-files/eb162982-7df3-4e7f-b2fa-42db589120a6</t>
  </si>
  <si>
    <t>https://www.ugicorp.com/static-files/96fc1c7e-e22a-448a-9ea0-359611403626</t>
  </si>
  <si>
    <t>https://open.alberta.ca/dataset/e47c6bc0-13dc-43ed-80bd-b462f7cba61e/resource/aaa2ca8d-cca4-4730-ad8d-fde86c18384f/download/health-mental-health-act-information-about-mental-health-review-panels-2020.pdf</t>
  </si>
  <si>
    <t>https://open.alberta.ca/dataset/2dfe2d32-e5c7-49c7-a27c-93fa8252a095/resource/eebaf09f-98de-4edc-bbc1-239605ff39fc/download/jsg-disclosure-protect-against-domestic-violence-clares-law-act-protocol-2022.pdf</t>
  </si>
  <si>
    <t>https://open.alberta.ca/dataset/8453eb60-1ff8-4c87-9735-b253d4f28824/resource/ab628f2e-c365-4037-9070-ab65d8223d92/download/tbf-lifeworks-app-analysis-of-costs-benefits-risks-and-considerations-2023-08.pdf</t>
  </si>
  <si>
    <t>https://open.alberta.ca/dataset/6f02c9bf-f00f-4bfe-bf9e-d1506854e62f/resource/ce693eb9-3f0a-4b4a-9ece-68140ad724f4/download/remedial-action-plan-guide.pdf</t>
  </si>
  <si>
    <t>https://open.alberta.ca/dataset/e07fb93b-806f-4d91-bceb-640ea4ba5473/resource/c4890bfa-bc7c-48e2-8c95-e34c9c15f1da/download/health-ahs-review-implementation-plan-2020-08.pdf</t>
  </si>
  <si>
    <t>https://open.alberta.ca/dataset/9d234882-5822-4e06-8e08-b00faa488647/resource/a8b67194-f49a-4f30-af5f-7d591237da8c/download/transportation.pdf</t>
  </si>
  <si>
    <t>https://open.alberta.ca/dataset/b78bb3a2-84ea-4c7a-bfd4-99eee94b13fb/resource/8fd426ae-36e8-44b3-afa7-528745af0ff4/download/WHS-PUB-li011.pdf</t>
  </si>
  <si>
    <t>https://open.alberta.ca/dataset/da2ccb08-3d8d-4b4f-8b66-293fb55338d7/resource/806cb451-6a89-4bec-976a-86cb7ba5eef5/download/pmis-outcomes-measurement-framework-2014.pdf</t>
  </si>
  <si>
    <t>https://open.alberta.ca/dataset/aip/resource/1e0e2935-1d18-455c-ade0-4bb728adcec5/download/AIP-BP-Pneu-C-13.pdf</t>
  </si>
  <si>
    <t>https://open.alberta.ca/dataset/6b9d0641-409d-42a0-8f08-14cdf9e5d7a2/resource/104beee4-7e20-45a2-9b3f-0bb885957299/download/ed494693.pdf</t>
  </si>
  <si>
    <t>https://www.flutter.com/media/lc2ptnx0/pr-08092015.pdf</t>
  </si>
  <si>
    <t>https://www.flutter.com/media/aundjsuu/fy15-prelims-presentation-17062015.pdf</t>
  </si>
  <si>
    <t>https://www.flutter.com/media/i3ejmdji/fy14-analyst-presentation.pdf</t>
  </si>
  <si>
    <t>https://www.flutter.com/media/lnobzudm/ppbplc-us-investor-day-rns-28mar19.pdf</t>
  </si>
  <si>
    <t>https://www.flutter.com/media/lbyp2f3d/investor-education-us-gaap-final.pdf</t>
  </si>
  <si>
    <t>https://www.flutter.com/media/ehcozwfo/flutter-2022-interim-financial-statements-final.pdf</t>
  </si>
  <si>
    <t>https://www.flutter.com/media/apuj1jfc/flutter-interim-results-2021-financial-statements.pdf</t>
  </si>
  <si>
    <t>https://www.flutter.com/media/idek1xyg/preliminary-results-2020_0.pdf</t>
  </si>
  <si>
    <t>https://www.flutter.com/media/3dldof2f/the-stars-group-inc-q4-2017-conference-call-transcript.pdf</t>
  </si>
  <si>
    <t>https://www.flutter.com/media/vudpbfii/fy13-prelims-presentation.pdf</t>
  </si>
  <si>
    <t>https://www.diamcormining.com/_resources/agm/2023-Info-Circular.pdf?v=0.442</t>
  </si>
  <si>
    <t>https://www.diamcormining.com/_resources/agm/2023-Info-Circular.pdf?v=0.712</t>
  </si>
  <si>
    <t>https://www.diamcormining.com/_resources/agm/2023-Info-Circular.pdf?v=0.504</t>
  </si>
  <si>
    <t>https://www.diamcormining.com/_resources/agm/2023-Info-Circular.pdf?v=0.827</t>
  </si>
  <si>
    <t>https://www.diamcormining.com/_resources/agm/2023-Info-Circular.pdf?v=0.292</t>
  </si>
  <si>
    <t>https://www.diamcormining.com/_resources/agm/2022-AGM-Info-Circular-Complete-Nov-2022.pdf?v=0.101</t>
  </si>
  <si>
    <t>https://www.diamcormining.com/_resources/agm/2022-AGM-Info-Circular-Complete-Nov-2022.pdf?v=0.127</t>
  </si>
  <si>
    <t>https://www.diamcormining.com/_resources/agm/2021-AGM-Info-Circular-Mailing-Version-F-Nov-23-2021.pdf?v=0.117</t>
  </si>
  <si>
    <t>https://www.diamcormining.com/_resources/agm/2021-AGM-Info-Circular-Mailing-Version-F-Nov-23-2021.pdf?v=0.802</t>
  </si>
  <si>
    <t>https://www.diamcormining.com/_resources/agm/2022-AGM-Info-Circular-Complete-Nov-2022.pdf?v=0.032</t>
  </si>
  <si>
    <t>https://open.alberta.ca/dataset/6c3e0c5c-d8f3-4ea7-a296-529d8060839f/resource/d5bf5a60-dd82-4ecd-8300-797d377d7b61/download/sa-guide-to-completing-an-affidavit.pdf</t>
  </si>
  <si>
    <t>https://open.alberta.ca/dataset/8df5377c-5db8-415c-b282-cf5623a8a9b7/resource/238c056a-20bd-4130-a691-c08b343b1f1d/download/scss-seniors-financial-assistance-information-booklet-2023-01.pdf</t>
  </si>
  <si>
    <t>https://open.alberta.ca/dataset/842becf6-dc0c-4cc7-8b29-e3f383133ddc/resource/a5cd84a6-5675-4e5b-94b8-0a36887c588b/download/albertatier1guidelines-jan10-2019.pdf</t>
  </si>
  <si>
    <t>https://open.alberta.ca/dataset/310f9d6f-d76d-4866-9fb7-7e9096cc000e/resource/3d939ef0-62bb-4491-8afe-b82a3c603f3c/download/jsg-mmiw-final-report-what-was-shared.pdf</t>
  </si>
  <si>
    <t>https://open.alberta.ca/dataset/fd3fd9f5-89c7-4522-830a-40191346d9ac/resource/7178dc9c-5079-4352-aac8-13374b8607ab/download/trans-water-control-structures-design-guidelines-section-11.pdf</t>
  </si>
  <si>
    <t>https://open.alberta.ca/dataset/6f47f49d-d79e-4298-9450-08a61a6c57b2/resource/ec1d42ee-ecca-48a9-b450-6b18352b58d3/download/budget-2021-fiscal-plan-2021-24.pdf</t>
  </si>
  <si>
    <t>https://open.alberta.ca/dataset/5d79b86b-7811-413f-88d8-acd36cb9d6d2/resource/d3beb303-857e-4b04-8079-0a7cf6defcb7/download/aep-alberta-greenhouse-gas-quantification-methodologies-ch-15-2020-10.pdf</t>
  </si>
  <si>
    <t>https://open.alberta.ca/dataset/fe2a75b5-571b-4b44-8b04-66a6d81aaba4/resource/214ddb08-4499-4477-8392-fc076a6f5881/download/budget-2023-goa-strategic-plan-2023-26.pdf</t>
  </si>
  <si>
    <t>https://open.alberta.ca/dataset/dd0c0cdd-8d77-476d-817b-73485857b44a/resource/093ba0a2-3593-4f7f-9663-199d7b8f68bb/download/2013-01-GuideGreenhouseGasVerification.pdf</t>
  </si>
  <si>
    <t>https://open.alberta.ca/dataset/ba955201-b5fc-48fa-8b96-098c5c1c8b4a/resource/eb2177b9-ea69-4465-bf21-4b6afe4d9974/download/ohs-bulletin-li015.pdf</t>
  </si>
  <si>
    <t>https://www.flutter.com/media/rauepwjf/interims-presentation-12-december-2012-a.pdf</t>
  </si>
  <si>
    <t>https://www.flutter.com/media/kjyil1vu/2014-interims-presentation-final.pdf</t>
  </si>
  <si>
    <t>https://www.flutter.com/media/h34p3o0t/betfair-q2-post-close-trading-update.pdf</t>
  </si>
  <si>
    <t>https://www.flutter.com/media/2uellekt/interim-august-2015-0.pdf</t>
  </si>
  <si>
    <t>https://www.flutter.com/media/u2fnogts/ppb-2018-prelims-06-03-2019.pdf</t>
  </si>
  <si>
    <t>https://www.flutter.com/media/xl0kojk0/2007-prelims-results-presentation.pdf</t>
  </si>
  <si>
    <t>https://www.flutter.com/media/5xnpku1t/alpha-hub-paddys-startup-showcase-press-release.pdf</t>
  </si>
  <si>
    <t>https://www.flutter.com/media/qntleaak/interim-results-2017.pdf</t>
  </si>
  <si>
    <t>https://www.flutter.com/media/soghteoi/tsg-4q18-script.pdf</t>
  </si>
  <si>
    <t>https://www.flutter.com/media/tjmiwpas/tsg-1q19-script.pdf</t>
  </si>
  <si>
    <t>https://www.diamcormining.com/_resources/agm/2021-AGM-Info-Circular-Mailing-Version-F-Nov-23-2021.pdf?v=0.735</t>
  </si>
  <si>
    <t>https://www.diamcormining.com/_resources/agm/2021-AGM-Info-Circular-Mailing-Version-F-Nov-23-2021.pdf?v=0.739</t>
  </si>
  <si>
    <t>https://www.diamcormining.com/_resources/agm/2023-Info-Circular.pdf?v=0.682</t>
  </si>
  <si>
    <t>https://www.diamcormining.com/_resources/agm/2021-AGM-Info-Circular-Mailing-Version-F-Nov-23-2021.pdf?v=0.141</t>
  </si>
  <si>
    <t>https://www.diamcormining.com/_resources/agm/2021-AGM-Info-Circular-Mailing-Version-F-Nov-23-2021.pdf?v=0.202</t>
  </si>
  <si>
    <t>https://www.diamcormining.com/_resources/agm/2021-AGM-Info-Circular-Mailing-Version-F-Nov-23-2021.pdf?v=0.281</t>
  </si>
  <si>
    <t>https://www.diamcormining.com/_resources/agm/2021-AGM-Info-Circular-Mailing-Version-F-Nov-23-2021.pdf?v=0.372</t>
  </si>
  <si>
    <t>https://www.diamcormining.com/_resources/agm/2021-AGM-Info-Circular-Mailing-Version-F-Nov-23-2021.pdf?v=0.678</t>
  </si>
  <si>
    <t>https://www.diamcormining.com/_resources/agm/2021-AGM-Info-Circular-Mailing-Version-F-Nov-23-2021.pdf?v=0.031</t>
  </si>
  <si>
    <t>https://www.diamcormining.com/_resources/agm/2021-AGM-Info-Circular-Mailing-Version-F-Nov-23-2021.pdf?v=0.487</t>
  </si>
  <si>
    <t>https://www.flutter.com/media/uh0oxzoz/2019-oct-02-fltrf-l-137127411985-transcript-3.pdf</t>
  </si>
  <si>
    <t>https://www.flutter.com/media/y20ofvz5/jeremy-peter-jackson-irrevocable-undertaking.pdf</t>
  </si>
  <si>
    <t>https://www.flutter.com/media/sqhn3ewk/2020-placing-announcement-flutter.pdf</t>
  </si>
  <si>
    <t>https://www.flutter.com/media/hrwblzeh/ppb-2017-prelims-07-03-2018.pdf</t>
  </si>
  <si>
    <t>https://www.flutter.com/media/tlyfhomd/interim-results.pdf</t>
  </si>
  <si>
    <t>https://www.flutter.com/media/bj4gpo2y/07-05-2013.pdf</t>
  </si>
  <si>
    <t>https://www.flutter.com/media/js1ns5at/h1-14-analyst-presentation.pdf</t>
  </si>
  <si>
    <t>https://www.flutter.com/media/1wrlrbtd/tsg-fs-q4-2017.pdf</t>
  </si>
  <si>
    <t>https://www.flutter.com/media/ag0dpbqk/2012-interim-announcement_0.pdf</t>
  </si>
  <si>
    <t>https://www.flutter.com/media/fw3bnshj/tsg-1q18-earnings-presentation-vfinal2-6.pdf</t>
  </si>
  <si>
    <t>https://open.alberta.ca/dataset/9c81a5a7-cdf1-49ad-a923-d1ecb42944e4/resource/0d953b4a-ce11-46ed-8f08-c55741b821e1/download/2019-20-final-results-year-end-report.pdf</t>
  </si>
  <si>
    <t>https://open.alberta.ca/dataset/65514c30-e9f9-4951-9bae-7134edbe293c/resource/7472a8ce-1aba-4e80-b8fe-9ee27411197c/download/budget-2019-estimates-government-2019-20.pdf</t>
  </si>
  <si>
    <t>https://open.alberta.ca/dataset/91b7ed98-abc3-4267-a71b-304e68d11f78/resource/689ff88d-54a2-4d65-9d69-7e3103b67e07/download/WHS-PUB-CH029.pdf</t>
  </si>
  <si>
    <t>https://open.alberta.ca/dataset/3acc7cff-8c50-44e8-8a33-f4b710d9859a/resource/579321b7-5b66-4022-9796-31b1ad094635/download/EnvironmentSiteAssessStandard-Mar01-2016.pdf</t>
  </si>
  <si>
    <t>https://open.alberta.ca/dataset/76976c66-e8db-40c0-9b8a-66215fa4521b/resource/61d8de59-419d-4234-b736-40dea61a590b/download/ma-asset-retirement-obligations-fact-sheet.pdf</t>
  </si>
  <si>
    <t>https://open.alberta.ca/dataset/b15f90d9-a316-41af-954b-ef45ddc3b833/resource/92687979-5230-442b-a49b-1860ceb63caa/download/WHS-PUB-ch032.pdf</t>
  </si>
  <si>
    <t>https://open.alberta.ca/dataset/5d79b86b-7811-413f-88d8-acd36cb9d6d2/resource/bf059e7e-29ba-4a78-8bee-6e97871faada/download/aep-alberta-greenhouse-gas-quantification-methodologies-version-2-2-2021-12.pdf</t>
  </si>
  <si>
    <t>https://open.alberta.ca/dataset/a210dd20-6181-4d15-8237-28af5884a34f/resource/62d720e9-28b0-41d4-a550-1c8c9f943012/download/jsg-crime-prevention-week-guide-2020.pdf</t>
  </si>
  <si>
    <t>https://open.alberta.ca/dataset/e29662f5-6386-41e7-b003-047b39164ea8/resource/e5bb4393-e564-47ea-abb1-a887bdaf307b/download/psc-respectful-workplace-policy-for-the-government-of-alberta-2019.pdf</t>
  </si>
  <si>
    <t>https://open.alberta.ca/dataset/9c81a5a7-cdf1-49ad-a923-d1ecb42944e4/resource/732c465a-196e-488f-8b79-c774197dedf9/download/2020-21-final-results-year-end-report.pdf</t>
  </si>
  <si>
    <t>https://www.diamcormining.com/_resources/agm/2021-AGM-Info-Circular-Mailing-Version-F-Nov-23-2021.pdf?v=0.690</t>
  </si>
  <si>
    <t>https://www.diamcormining.com/_resources/agm/2021-AGM-Info-Circular-Mailing-Version-F-Nov-23-2021.pdf?v=0.977</t>
  </si>
  <si>
    <t>https://www.diamcormining.com/_resources/agm/2021-AGM-Info-Circular-Mailing-Version-F-Nov-23-2021.pdf?v=0.181</t>
  </si>
  <si>
    <t>https://www.diamcormining.com/_resources/agm/2021-AGM-Info-Circular-Mailing-Version-F-Nov-23-2021.pdf?v=0.011</t>
  </si>
  <si>
    <t>https://www.diamcormining.com/_resources/agm/2021-AGM-Info-Circular-Mailing-Version-F-Nov-23-2021.pdf?v=0.760</t>
  </si>
  <si>
    <t>https://www.diamcormining.com/_resources/agm/2021-AGM-Info-Circular-Mailing-Version-F-Nov-23-2021.pdf?v=0.598</t>
  </si>
  <si>
    <t>https://www.diamcormining.com/_resources/agm/2021-AGM-Info-Circular-Mailing-Version-F-Nov-23-2021.pdf?v=0.561</t>
  </si>
  <si>
    <t>https://www.diamcormining.com/_resources/agm/2021-AGM-Info-Circular-Mailing-Version-F-Nov-23-2021.pdf?v=0.740</t>
  </si>
  <si>
    <t>https://www.diamcormining.com/_resources/agm/2022-AGM-Info-Circular-Complete-Nov-2022.pdf?v=0.377</t>
  </si>
  <si>
    <t>https://www.diamcormining.com/_resources/agm/2021-AGM-Info-Circular-Mailing-Version-F-Nov-23-2021.pdf?v=0.245</t>
  </si>
  <si>
    <t>https://sunlightfinancial.com/analyst-day.pdf</t>
  </si>
  <si>
    <t>https://sunlightfinancial.com/2021-q1-results-announcement.pdf</t>
  </si>
  <si>
    <t>https://sunlightfinancial.com/sunlight-financial-spartan-merger.pdf</t>
  </si>
  <si>
    <t>https://open.alberta.ca/dataset/1c291796-4eb0-4073-be8e-bce2d331f9ce/resource/3319786c-1df1-43ca-8693-067f733682dc/download/nutrition-guidelines-ab-children-youth.pdf</t>
  </si>
  <si>
    <t>https://open.alberta.ca/dataset/806bb8ab-50d9-4a84-b3d3-c887ea9a96ff/resource/d20af0e3-ac9e-416a-938e-132a3fc191d8/download/jet-es-quick-reference-2023.pdf</t>
  </si>
  <si>
    <t>https://open.alberta.ca/dataset/196e810e-ddf2-454e-93f7-85c10629b501/resource/ea41a819-6afe-458d-8f2a-b86275182faa/download/cvimanual.pdf</t>
  </si>
  <si>
    <t>https://open.alberta.ca/dataset/763e5265-8ce6-4c80-8a48-d8674c1d5616/resource/5ab8f298-ccc2-4e5a-a85a-831e14a831de/download/aenv-heat-radiation-from-flares-6694.pdf</t>
  </si>
  <si>
    <t>https://open.alberta.ca/dataset/1c1f48a2-63b9-4dcb-823c-aa49a9a7c810/resource/b0cdfe26-7058-4ee9-a40a-7a3dcff2fe89/download/af-vertical-farming-case-study-2021-04.pdf</t>
  </si>
  <si>
    <t>https://open.alberta.ca/dataset/518c6de2-252b-438c-99f4-3488f0cafe0d/resource/039bc59e-5c21-4f17-a7e6-f6c9485eeff3/download/6863494-2013-Protecting-Against-Financial-Abuse-Guide-Older-Albertans.pdf</t>
  </si>
  <si>
    <t>https://open.alberta.ca/dataset/cc70f459-a92c-4e55-97ed-dfb0f5864346/resource/e145b832-9dc6-446c-b49f-cc946092e501/download/4301699-2008-TCA-Toolkit-Final.pdf</t>
  </si>
  <si>
    <t>https://open.alberta.ca/dataset/eebefbab-3dc8-407e-bac2-616809c03ea5/resource/95384b1a-0361-42dd-93f2-4f3d18a84cf0/download/lbr-whmis-2015-information-for-workers-2022-01.pdf</t>
  </si>
  <si>
    <t>https://open.alberta.ca/dataset/dcd0ce25-236a-45d9-9a21-f90c31f85b4a/resource/1cc2916f-a1e3-400b-af08-26dff2080bf6/download/af-economics-of-milk-production-2020.pdf</t>
  </si>
  <si>
    <t>https://www.flutter.com/media/r2zo3l53/zillah-byng-maddick-irrevocable-undertaking.pdf</t>
  </si>
  <si>
    <t>https://www.flutter.com/media/mo1jz0zx/flutter-2019-prelims-kpi.pdf</t>
  </si>
  <si>
    <t>https://www.flutter.com/media/sgyngv5l/13-12-2012.pdf</t>
  </si>
  <si>
    <t>https://www.flutter.com/media/440llcno/tsg-3q18-script.pdf</t>
  </si>
  <si>
    <t>https://www.flutter.com/media/1tnf35kx/paddy-power-plc-2013-prelims-press-1.pdf</t>
  </si>
  <si>
    <t>https://www.flutter.com/media/mg0h3uhc/h1-14-analyst-presentation.pdf</t>
  </si>
  <si>
    <t>https://www.flutter.com/media/1xicsmip/ppb-2016-prelims-07-03-2017.pdf</t>
  </si>
  <si>
    <t>https://www.flutter.com/media/qoqbnl3y/leo-quinn-irrevocable-undertaking.pdf</t>
  </si>
  <si>
    <t>https://www.flutter.com/media/1z4n2sx2/tsg-mda-q3-2017.pdf</t>
  </si>
  <si>
    <t>https://www.flutter.com/media/gfyjgmyu/tsg-2q18-script.pdf</t>
  </si>
  <si>
    <t>https://www.diamcormining.com/_resources/agm/2021-AGM-Info-Circular-Mailing-Version-F-Nov-23-2021.pdf?v=0.279</t>
  </si>
  <si>
    <t>https://www.diamcormining.com/_resources/agm/2021-AGM-Info-Circular-Mailing-Version-F-Nov-23-2021.pdf?v=0.037</t>
  </si>
  <si>
    <t>https://www.diamcormining.com/_resources/agm/2021-AGM-Info-Circular-Mailing-Version-F-Nov-23-2021.pdf?v=0.043</t>
  </si>
  <si>
    <t>https://www.diamcormining.com/_resources/agm/2022-AGM-Info-Circular-Complete-Nov-2022.pdf?v=0.011</t>
  </si>
  <si>
    <t>https://www.diamcormining.com/_resources/agm/2022-AGM-Info-Circular-Complete-Nov-2022.pdf?v=0.203</t>
  </si>
  <si>
    <t>https://www.diamcormining.com/_resources/agm/2022-AGM-Info-Circular-Complete-Nov-2022.pdf?v=0.080</t>
  </si>
  <si>
    <t>https://www.diamcormining.com/_resources/agm/2022-AGM-Info-Circular-Complete-Nov-2022.pdf?v=0.450</t>
  </si>
  <si>
    <t>https://www.diamcormining.com/_resources/agm/2022-AGM-Info-Circular-Complete-Nov-2022.pdf?v=0.701</t>
  </si>
  <si>
    <t>https://www.diamcormining.com/_resources/agm/2022-AGM-Info-Circular-Complete-Nov-2022.pdf?v=0.099</t>
  </si>
  <si>
    <t>https://www.diamcormining.com/_resources/agm/2022-AGM-Info-Circular-Complete-Nov-2022.pdf?v=0.762</t>
  </si>
  <si>
    <t>https://scholarship.law.missouri.edu/cgi/viewcontent.cgi?httpsredir=1&amp;article=1464&amp;context=facpubs</t>
  </si>
  <si>
    <t>https://scholarship.law.missouri.edu/cgi/viewcontent.cgi?article=1749&amp;context=facpubs</t>
  </si>
  <si>
    <t>https://scholarship.law.missouri.edu/cgi/viewcontent.cgi?article=1759&amp;context=facpubs</t>
  </si>
  <si>
    <t>https://scholarship.law.missouri.edu/cgi/viewcontent.cgi?article=2406&amp;context=mlr</t>
  </si>
  <si>
    <t>https://scholarship.law.missouri.edu/cgi/viewcontent.cgi?article=1017&amp;context=facpubs</t>
  </si>
  <si>
    <t>https://scholarship.law.missouri.edu/cgi/viewcontent.cgi?article=1150&amp;context=jdr</t>
  </si>
  <si>
    <t>https://scholarship.law.missouri.edu/cgi/viewcontent.cgi?article=1031&amp;context=fac_blogs</t>
  </si>
  <si>
    <t>https://scholarship.law.missouri.edu/cgi/viewcontent.cgi?article=1016&amp;context=betr</t>
  </si>
  <si>
    <t>https://scholarship.law.missouri.edu/cgi/viewcontent.cgi?article=1617&amp;context=jdr</t>
  </si>
  <si>
    <t>https://scholarship.law.missouri.edu/cgi/viewcontent.cgi?article=4581&amp;context=mlr</t>
  </si>
  <si>
    <t>https://open.alberta.ca/dataset/f9c4e80e-057e-4364-9633-03c82779fe0f/resource/055c2537-29b8-40ea-9f3d-31415e6cc2c6/download/aenv-guide-to-content-of-industrial-approval-applications-cartographic-material-7219.pdf</t>
  </si>
  <si>
    <t>https://open.alberta.ca/dataset/b42cb295-97f2-4409-bf31-6105901ae8e2/resource/6ca1a9c6-2eb9-4b92-859b-36ae761f2d50/download/zz-2011-healthy-child-care-healthy-child-09-2011.pdf</t>
  </si>
  <si>
    <t>https://open.alberta.ca/dataset/30d8818b-9c2b-44d5-8ed1-f49e2fdcdc33/resource/936ef381-dec4-4476-90c3-1e886cd9cb0b/download/pses-aema-preparedness-survey-of-albertans-infographic-2023.pdf</t>
  </si>
  <si>
    <t>https://open.alberta.ca/dataset/0bf73caf-73c6-4b12-b013-1bd4b6b3ac01/resource/1b275f4f-f66e-4776-a65c-165c126b41bd/download/cul-community-facility-enhancement-program-guidelines-2022.pdf</t>
  </si>
  <si>
    <t>https://open.alberta.ca/dataset/36d441cd-0ce2-4d1c-9524-2ce9ffa8bab1/resource/08bd4618-1ff1-470f-a191-1eea86ea06e0/download/kananaskis-aquatic-ecosystems-teachers-info.pdf</t>
  </si>
  <si>
    <t>https://open.alberta.ca/dataset/d809758f-a046-4ec6-96f5-fe623c4b29e1/resource/5a31777d-561f-4736-ba2e-68b824f29d8f/download/sa-reserve-fund-study-providers-fact-sheet.pdf</t>
  </si>
  <si>
    <t>https://open.alberta.ca/dataset/8d8a6269-7b33-4c8c-a278-3d7e9bb66658/resource/461df699-80bd-4a6b-90dc-1622e80fd84b/download/ERSfsOilAndGasDev.pdf</t>
  </si>
  <si>
    <t>https://open.alberta.ca/dataset/41737097-cf7d-4a79-a2ff-1a30024b261e/resource/8f483082-6cdb-4487-b684-56c610ff1ad2/download/whs-pub-sh013.pdf</t>
  </si>
  <si>
    <t>https://open.alberta.ca/dataset/d9ef7399-aea7-44d5-b63a-24fc5d85dcc1/resource/9f0dc427-0e96-4389-9291-bc464a644dc7/download/jend-ohsorp-li010-guide-to-ohs-supervisors-2023-03.pdf</t>
  </si>
  <si>
    <t>https://open.alberta.ca/dataset/c8553001-9883-4a1e-beb0-c17f17c1751d/resource/837b35cc-55d4-463d-a751-a49a63f8614d/download/trans-pdic-requirements-july-2020.pdf</t>
  </si>
  <si>
    <t>https://www.flutter.com/media/ummglvy0/29-06-2012.pdf</t>
  </si>
  <si>
    <t>https://www.flutter.com/media/u14b5j3q/view-news.pdf</t>
  </si>
  <si>
    <t>https://www.flutter.com/media/vjodbsl2/alex-gersh-irrevocable-undertaking.pdf</t>
  </si>
  <si>
    <t>https://www.flutter.com/media/jszpa3wc/breon-corcoran-irrevocable-undertaking.pdf</t>
  </si>
  <si>
    <t>https://www.flutter.com/media/ti2casmx/2012-preliminary-financials.pdf</t>
  </si>
  <si>
    <t>https://www.flutter.com/media/2p1duoxl/view-news.pdf</t>
  </si>
  <si>
    <t>https://www.flutter.com/media/gm2gukgb/mark-brooker-irrevocable-undertaking.pdf</t>
  </si>
  <si>
    <t>https://www.flutter.com/media/jy0exe2f/flutter-preliminary-results-2019.pdf</t>
  </si>
  <si>
    <t>https://www.flutter.com/media/dcvattbz/2011-preliminary-statement.pdf</t>
  </si>
  <si>
    <t>https://www.flutter.com/media/3znlh1kq/2008-preliminary-results-presentation.pdf</t>
  </si>
  <si>
    <t>https://www.diamcormining.com/_resources/agm/2021-AGM-Info-Circular-Mailing-Version-F-Nov-23-2021.pdf?v=0.391</t>
  </si>
  <si>
    <t>https://www.diamcormining.com/_resources/agm/2021-AGM-Info-Circular-Mailing-Version-F-Nov-23-2021.pdf?v=0.108</t>
  </si>
  <si>
    <t>https://www.diamcormining.com/_resources/agm/2021-AGM-Info-Circular-Mailing-Version-F-Nov-23-2021.pdf?v=0.655</t>
  </si>
  <si>
    <t>https://www.diamcormining.com/_resources/agm/2021-AGM-Info-Circular-Mailing-Version-F-Nov-23-2021.pdf?v=0.020</t>
  </si>
  <si>
    <t>https://www.diamcormining.com/_resources/agm/2021-AGM-Info-Circular-Mailing-Version-F-Nov-23-2021.pdf?v=0.356</t>
  </si>
  <si>
    <t>https://www.diamcormining.com/_resources/agm/2021-AGM-Info-Circular-Mailing-Version-F-Nov-23-2021.pdf?v=0.346</t>
  </si>
  <si>
    <t>https://www.diamcormining.com/_resources/agm/2021-AGM-Info-Circular-Mailing-Version-F-Nov-23-2021.pdf?v=0.719</t>
  </si>
  <si>
    <t>https://www.diamcormining.com/_resources/agm/2021-AGM-Info-Circular-Mailing-Version-F-Nov-23-2021.pdf?v=0.013</t>
  </si>
  <si>
    <t>https://www.diamcormining.com/_resources/agm/2021-AGM-Info-Circular-Mailing-Version-F-Nov-23-2021.pdf?v=0.531</t>
  </si>
  <si>
    <t>https://www.diamcormining.com/_resources/agm/2021-AGM-Info-Circular-Mailing-Version-F-Nov-23-2021.pdf?v=0.276</t>
  </si>
  <si>
    <t>https://scholarship.law.missouri.edu/cgi/viewcontent.cgi?article=3238&amp;context=mlr</t>
  </si>
  <si>
    <t>https://scholarship.law.missouri.edu/cgi/viewcontent.cgi?article=2761&amp;context=mlr</t>
  </si>
  <si>
    <t>https://scholarship.law.missouri.edu/cgi/viewcontent.cgi?article=1464&amp;context=facpubs</t>
  </si>
  <si>
    <t>https://scholarship.law.missouri.edu/cgi/viewcontent.cgi?article=1698&amp;context=facpubs</t>
  </si>
  <si>
    <t>https://scholarship.law.missouri.edu/cgi/viewcontent.cgi?httpsredir=1&amp;article=1218&amp;context=ls</t>
  </si>
  <si>
    <t>https://scholarship.law.missouri.edu/cgi/viewcontent.cgi?article=1101&amp;context=fac_blogs</t>
  </si>
  <si>
    <t>https://scholarship.law.missouri.edu/cgi/viewcontent.cgi?article=1985&amp;context=mlr</t>
  </si>
  <si>
    <t>https://scholarship.law.missouri.edu/cgi/viewcontent.cgi?article=4148&amp;context=mlr</t>
  </si>
  <si>
    <t>https://scholarship.law.missouri.edu/cgi/viewcontent.cgi?article=1097&amp;context=fac_blogs</t>
  </si>
  <si>
    <t>https://www.nnnreit.com/wp-content/uploads/2023/08/June-30-2023-NNN-REIT-Institutional-Investor-Presentation_FOR-PRINT-2.pdf</t>
  </si>
  <si>
    <t>https://jashindia.com/wp-content/uploads/2023/05/INVESTOR-PRESENTATION-23-05-2023.pdf</t>
  </si>
  <si>
    <t>https://www.praj.net/wp-content/uploads/2023/08/Praj-Industries-Investor-Presentation-November-2023-revised.pdf</t>
  </si>
  <si>
    <t>https://www.investors.oshkoshcorp.com/assets/2023/09/November-2023-Investor-Presentation-Final.pdf</t>
  </si>
  <si>
    <t>https://investor-relations.hsenidbiz.com/wp-content/uploads/2023/06/hSenid-Business-Solutions-PLC-2H-FY23-Investor-Day-Presentation-June-2023.pdf</t>
  </si>
  <si>
    <t>https://s25.q4cdn.com/774532758/files/doc_presentations/2023/Nov/01/q3-2023-investor-presentation.pdf</t>
  </si>
  <si>
    <t>https://open.alberta.ca/dataset/9b95703a-13ca-4645-87a7-ee33e99508ca/resource/2f28e7ed-0c72-427d-bfe2-3b1ddfb00bbf/download/aenv-water-for-life-reliable-quality-water-supplies-for-a-sustainable-economy-7750.pdf</t>
  </si>
  <si>
    <t>https://open.alberta.ca/dataset/8fa0bd3b-2bbe-400d-85d2-3ba8101d83e2/resource/c6c1a088-ef47-4812-ac78-38cef0c62556/download/jsg-cps-alternative-measures-program-2020.pdf</t>
  </si>
  <si>
    <t>https://open.alberta.ca/dataset/2b5c861b-3de9-41f5-9d80-522f0c34550c/resource/dd4963a8-331e-4fbe-aea7-1845eee31f8a/download/trans-highway-geometric-design-guide-chapter-a-2022-02.pdf</t>
  </si>
  <si>
    <t>https://open.alberta.ca/dataset/2df41bd6-2e31-4b48-8149-b226edec2447/resource/bf9086f8-7970-4728-84f2-a97954b401c0/download/teaching-students-with-fasd-2004.pdf</t>
  </si>
  <si>
    <t>https://open.alberta.ca/dataset/a1de82fb-1633-405d-83b8-3c0da4509242/resource/22cd90ec-d13c-4020-950b-4dea30144c84/download/trans-melt-experience-and-equivalency-class-1-melt-program-overview-2021-12.pdf</t>
  </si>
  <si>
    <t>https://open.alberta.ca/dataset/3a996e50-1d72-4eee-83ce-9a3526ee08e9/resource/ddc45c2c-7926-4ce0-9a3d-5b691384da6c/download/typicalriglayoutstextanddrawings-apr-03.pdf</t>
  </si>
  <si>
    <t>https://open.alberta.ca/dataset/e1b42b53-16b9-4548-abb0-837ababe855a/resource/d9a9621f-6f33-4be5-94e9-bc48040944c9/download/giering-elk-ivory-pendants.pdf</t>
  </si>
  <si>
    <t>https://open.alberta.ca/dataset/d79fa4a5-f134-464f-8f49-6787c6408a75/resource/cab9a247-a8f1-402e-b8ea-8be51230ba63/download/health-physician-resource-guide-2020.pdf</t>
  </si>
  <si>
    <t>https://open.alberta.ca/dataset/c3e8d212-d348-42e0-b29c-5a264c8cb568/resource/8c9af77e-ca21-4f73-b3ee-a63c6b980073/download/continuing-care-health-service-standards-2018.pdf</t>
  </si>
  <si>
    <t>https://open.alberta.ca/dataset/7714457c-7527-443a-a7db-dd8c1c8ead86/resource/cb1d2565-b262-4746-9499-68e409d9f72c/download/goa-2017-18-annual-report.pdf</t>
  </si>
  <si>
    <t>https://www.diamcormining.com/_resources/agm/2021-AGM-Info-Circular-Mailing-Version-F-Nov-23-2021.pdf?v=0.164</t>
  </si>
  <si>
    <t>https://www.diamcormining.com/_resources/agm/2021-AGM-Info-Circular-Mailing-Version-F-Nov-23-2021.pdf?v=0.102</t>
  </si>
  <si>
    <t>https://www.diamcormining.com/_resources/agm/2021-AGM-Info-Circular-Mailing-Version-F-Nov-23-2021.pdf?v=0.670</t>
  </si>
  <si>
    <t>https://www.diamcormining.com/_resources/agm/2023-Info-Circular.pdf?v=0.415</t>
  </si>
  <si>
    <t>http://www.diamcormining.com/_resources/agm/2023-Info-Circular.pdf?v=0.776</t>
  </si>
  <si>
    <t>https://www.diamcormining.com/_resources/agm/2021-AGM-Info-Circular-Mailing-Version-F-Nov-23-2021.pdf?v=0.623</t>
  </si>
  <si>
    <t>https://www.diamcormining.com/_resources/agm/2021-AGM-Info-Circular-Mailing-Version-F-Nov-23-2021.pdf?v=0.564</t>
  </si>
  <si>
    <t>https://www.diamcormining.com/_resources/agm/2021-AGM-Info-Circular-Mailing-Version-F-Nov-23-2021.pdf?v=0.633</t>
  </si>
  <si>
    <t>https://www.diamcormining.com/_resources/agm/2021-AGM-Info-Circular-Mailing-Version-F-Nov-23-2021.pdf?v=0.734</t>
  </si>
  <si>
    <t>https://www.diamcormining.com/_resources/agm/2021-AGM-Info-Circular-Mailing-Version-F-Nov-23-2021.pdf?v=0.122</t>
  </si>
  <si>
    <t>https://www.flutter.com/media/h0ydxwf0/tsg-2q18-mda.pdf</t>
  </si>
  <si>
    <t>https://www.flutter.com/media/opjjvtn0/betfair-interim-report-fy15.pdf</t>
  </si>
  <si>
    <t>https://www.flutter.com/media/seddpsdz/h1-results-announcement.pdf</t>
  </si>
  <si>
    <t>https://www.flutter.com/media/vrcbf0ww/h1-fy14-results-announcement.pdf</t>
  </si>
  <si>
    <t>https://www.flutter.com/media/yfyglai4/h1-results-announcement-04122014.pdf</t>
  </si>
  <si>
    <t>https://www.flutter.com/media/io5bk1sp/the-stars-group-inc-q3-2017-conference-call-transcript.pdf</t>
  </si>
  <si>
    <t>https://www.flutter.com/media/khpgospi/fy14-results-announcement.pdf</t>
  </si>
  <si>
    <t>https://www.flutter.com/media/r3rbttm5/tsg-mda-q1-2018.pdf</t>
  </si>
  <si>
    <t>https://www.flutter.com/media/ohjfbjto/tsg-4q18-financial-statements.pdf</t>
  </si>
  <si>
    <t>https://www.flutter.com/media/2yydegwk/tsg-2q19-script.pdf</t>
  </si>
  <si>
    <t>https://scholarship.law.missouri.edu/cgi/viewcontent.cgi?article=1113&amp;context=facpubs</t>
  </si>
  <si>
    <t>https://scholarship.law.missouri.edu/cgi/viewcontent.cgi?article=1472&amp;context=jdr</t>
  </si>
  <si>
    <t>https://scholarship.law.missouri.edu/cgi/viewcontent.cgi?article=3932&amp;context=mlr</t>
  </si>
  <si>
    <t>https://scholarship.law.missouri.edu/cgi/viewcontent.cgi?article=3363&amp;context=mlr</t>
  </si>
  <si>
    <t>https://scholarship.law.missouri.edu/cgi/viewcontent.cgi?article=2013&amp;context=facpubs</t>
  </si>
  <si>
    <t>https://scholarship.law.missouri.edu/cgi/viewcontent.cgi?article=3976&amp;context=mlr</t>
  </si>
  <si>
    <t>https://scholarship.law.missouri.edu/cgi/viewcontent.cgi?article=2517&amp;context=mlr</t>
  </si>
  <si>
    <t>https://scholarship.law.missouri.edu/cgi/viewcontent.cgi?article=2560&amp;context=mlr</t>
  </si>
  <si>
    <t>https://scholarship.law.missouri.edu/cgi/viewcontent.cgi?article=1878&amp;context=facpubs</t>
  </si>
  <si>
    <t>https://scholarship.law.missouri.edu/cgi/viewcontent.cgi?article=2173&amp;context=mlr</t>
  </si>
  <si>
    <t>https://open.alberta.ca/dataset/b6f2d99e-30f8-4194-b7eb-76039e9be4d2/resource/063e27cc-b6d1-4dae-8356-44e27304ef78/download/FSOilSands.pdf</t>
  </si>
  <si>
    <t>https://open.alberta.ca/dataset/90c832a6-001e-44ad-9d93-7567c249e7d8/resource/7b33a924-d269-471a-bd0a-73a5c932b61a/download/teaching-students-with-asd-2003.pdf</t>
  </si>
  <si>
    <t>https://open.alberta.ca/dataset/0998a751-ab73-497c-a1a8-4ed321eef963/resource/99b1c0d2-779d-4f11-a325-184e89b0be80/download/lbr-leading-indicators-for-workplace-health-and-safety-user-guide-2020.pdf</t>
  </si>
  <si>
    <t>https://open.alberta.ca/dataset/aa056894-c85f-4526-a3da-25cd64795082/resource/05bfbf33-070c-49d7-a4ce-1fc7857741cd/download/CC-CIHI-RAI-Guide-2015.pdf</t>
  </si>
  <si>
    <t>https://open.alberta.ca/dataset/2be07b0e-ba2b-4c44-bea9-4ead0f44c6ae/resource/60cc4f78-1ecb-4397-81fe-93896e1dabe2/download/jend-ohsorp-ch076-naloxone-in-the-workplace-2023-02-17.pdf</t>
  </si>
  <si>
    <t>https://open.alberta.ca/dataset/8b299800-6cc7-4a25-81c0-6415e16d0f89/resource/a5be06bd-65c9-4158-b89c-7ab3a239453f/download/SNA-Information-Booklet.pdf</t>
  </si>
  <si>
    <t>https://open.alberta.ca/dataset/7bf72de2-63b0-40fd-82d7-01c91815d680/resource/970192a0-44c0-4d09-ada2-93b83dc522de/download/7657.pdf</t>
  </si>
  <si>
    <t>https://open.alberta.ca/dataset/485a5480-45b7-4416-a06f-38ab2191a9fd/resource/cd3aa450-04ef-4729-b0e9-81e387514ae2/download/trans-commercial-drivers-guide-trucks-buses-emergency-responders-taxis-2020-07.pdf</t>
  </si>
  <si>
    <t>https://open.alberta.ca/dataset/6cac1334-a056-4ed5-b4b1-49ea33d8ff3e/resource/7fd156b5-4722-4bb7-b415-50ed63ba2cbd/download/2011-01-CTS-Specialized-Skill-Pathways.pdf</t>
  </si>
  <si>
    <t>https://www.diamcormining.com/_resources/agm/2023-Info-Circular.pdf?v=0.525</t>
  </si>
  <si>
    <t>https://www.flutter.com/media/i15dohqv/interim-financials-30-june-2013-final-for-pdf.pdf</t>
  </si>
  <si>
    <t>https://www.flutter.com/media/waujqrfm/ian-dyson-irrevocable-undertaking.pdf</t>
  </si>
  <si>
    <t>https://www.flutter.com/media/unal4qii/2011-12-14.pdf</t>
  </si>
  <si>
    <t>https://www.flutter.com/media/teunvzeq/notice-of-general-meeting.pdf</t>
  </si>
  <si>
    <t>https://www.flutter.com/media/vznnjman/tsg-q22017mda.pdf</t>
  </si>
  <si>
    <t>https://www.flutter.com/media/pqzlpl3b/2010-interim-results-statement.pdf</t>
  </si>
  <si>
    <t>https://www.flutter.com/media/axpkoeej/thestarsgroupinc-q2-2017-earnings-call-transcript.pdf</t>
  </si>
  <si>
    <t>https://www.flutter.com/media/k51pxgkk/tsg-4q19-financial-statements.pdf</t>
  </si>
  <si>
    <t>https://www.flutter.com/media/metatkty/flutter-2020-interim-statement.pdf</t>
  </si>
  <si>
    <t>https://www.flutter.com/media/gu4mmdzt/q3-2019-press-release.pdf</t>
  </si>
  <si>
    <t>https://scholarship.law.missouri.edu/cgi/viewcontent.cgi?article=3424&amp;context=mlr</t>
  </si>
  <si>
    <t>https://scholarship.law.missouri.edu/cgi/viewcontent.cgi?article=4441&amp;context=mlr</t>
  </si>
  <si>
    <t>https://scholarship.law.missouri.edu/cgi/viewcontent.cgi?article=4167&amp;context=mlr</t>
  </si>
  <si>
    <t>https://scholarship.law.missouri.edu/cgi/viewcontent.cgi?article=1000&amp;context=oer</t>
  </si>
  <si>
    <t>https://scholarship.law.missouri.edu/cgi/viewcontent.cgi?article=4390&amp;context=mlr</t>
  </si>
  <si>
    <t>https://scholarship.law.missouri.edu/cgi/viewcontent.cgi?article=1218&amp;context=ls</t>
  </si>
  <si>
    <t>https://scholarship.law.missouri.edu/cgi/viewcontent.cgi?article=3865&amp;context=mlr</t>
  </si>
  <si>
    <t>https://scholarship.law.missouri.edu/cgi/viewcontent.cgi?article=2984&amp;context=mlr</t>
  </si>
  <si>
    <t>https://scholarship.law.missouri.edu/cgi/viewcontent.cgi?article=4207&amp;context=mlr</t>
  </si>
  <si>
    <t>https://scholarship.law.missouri.edu/cgi/viewcontent.cgi?article=1436&amp;context=facpubs</t>
  </si>
  <si>
    <t>https://open.alberta.ca/dataset/8086fddc-055e-4081-9d60-53553259570e/resource/b37928b2-ffa4-416b-9dd4-2f6c24e6e34c/download/120-32-1-2019.pdf</t>
  </si>
  <si>
    <t>https://open.alberta.ca/dataset/97422d21-c5a2-4d2c-8d3e-e9b808ef08c3/resource/d4681a33-8c1b-4465-942e-9003e6d4c54a/download/ma-basic-principles-of-bylaws-2016.pdf</t>
  </si>
  <si>
    <t>https://open.alberta.ca/dataset/06651992-5a59-4107-a194-c019ea889333/resource/0eaab47c-0d61-4f67-ba9c-82f52b38ff31/download/northwest-parks-wetland-ecology-teachers-package-grade-5.pdf</t>
  </si>
  <si>
    <t>https://open.alberta.ca/dataset/e7938a28-0782-4294-8a54-ae0711e75055/resource/65dcd322-4906-4425-ac7e-7c7624c3d01d/download/ma-lprt-subdivision-development-appeal-procedure-rules-2021-10.pdf</t>
  </si>
  <si>
    <t>https://open.alberta.ca/dataset/85163c09-7758-4ff8-bec2-b611cb97af11/resource/8ec662b9-6911-4325-8dd6-89a19dde549f/download/educ-afs-2021-2022-edmonton-catholic-separate-school-division.pdf</t>
  </si>
  <si>
    <t>https://open.alberta.ca/dataset/c8f3fb72-db24-4990-805e-dd751440fba6/resource/23942e97-e4c8-4405-ac90-ed5a197e142a/download/OHS-Teacher-Resource-Binder-Chapter06.pdf</t>
  </si>
  <si>
    <t>https://open.alberta.ca/dataset/7b371e86-5c26-4504-941d-4be4d543760d/resource/52f712a3-e29d-419d-92f6-60c32278d906/download/ma-lprt-what-to-expect-at-development-appeal-hearing-2021-06.pdf</t>
  </si>
  <si>
    <t>https://open.alberta.ca/dataset/aba11d73-4da9-42f5-baee-b82adc224f16/resource/e13b17f2-130f-48f9-ba0d-33ae526f005e/download/WHS-PUB-fex002.pdf</t>
  </si>
  <si>
    <t>https://open.alberta.ca/dataset/4fb90b70-7660-4553-98fc-a59574f8fd5a/resource/5e959e64-50f5-41d4-b5a7-c5db093835f1/download/lbr-2019-workplace-injury-illness-fatality-provincial-summary-2019.pdf</t>
  </si>
  <si>
    <t>https://open.alberta.ca/dataset/e94c22d2-0f1f-4938-9af7-1b1b57324e63/resource/0e8d949e-bcb2-434a-80eb-053670789b5d/download/af-governance-at-glance-best-practices-for-marketing-board-and-commission-virtual-meetings-2020-.pdf</t>
  </si>
  <si>
    <t>https://www.flutter.com/media/axdpqyfk/q4-2019-press-release.pdf</t>
  </si>
  <si>
    <t>https://www.flutter.com/media/v04j3sz4/paddy-power-prelim-results-2012.pdf</t>
  </si>
  <si>
    <t>https://www.flutter.com/media/f2gk13gq/tsg-audited-consolidated-financial-statements-for-the-year-ended-31-december-2019.pdf</t>
  </si>
  <si>
    <t>https://www.flutter.com/media/2n2d35kf/gerald-corbett-irrevocable-undertaking.pdf</t>
  </si>
  <si>
    <t>https://www.flutter.com/media/mybhinwz/2011-interim-results-0.pdf</t>
  </si>
  <si>
    <t>https://www.flutter.com/media/q5xmfnew/tsg-mda-q4-2017.pdf</t>
  </si>
  <si>
    <t>https://www.flutter.com/media/klmdsps0/fy-15-results-announcement.pdf</t>
  </si>
  <si>
    <t>https://www.flutter.com/media/g22bn5b2/paddy-power-plc-2014-prelims-press-0.pdf</t>
  </si>
  <si>
    <t>https://www.flutter.com/media/kyibun1z/august-2013-interims-0.pdf</t>
  </si>
  <si>
    <t>https://www.flutter.com/media/jxpcjeii/annualreport2003.pdf</t>
  </si>
  <si>
    <t>https://scholarship.law.missouri.edu/cgi/viewcontent.cgi?article=1326&amp;context=jesl</t>
  </si>
  <si>
    <t>https://scholarship.law.missouri.edu/cgi/viewcontent.cgi?article=1527&amp;context=jdr</t>
  </si>
  <si>
    <t>https://scholarship.law.missouri.edu/cgi/viewcontent.cgi?article=1033&amp;context=fac_blogs</t>
  </si>
  <si>
    <t>https://scholarship.law.missouri.edu/cgi/viewcontent.cgi?httpsredir=1&amp;article=3298&amp;context=mlr</t>
  </si>
  <si>
    <t>https://scholarship.law.missouri.edu/cgi/viewcontent.cgi?article=3298&amp;context=mlr</t>
  </si>
  <si>
    <t>https://scholarship.law.missouri.edu/cgi/viewcontent.cgi?article=2819&amp;context=mlr</t>
  </si>
  <si>
    <t>https://scholarship.law.missouri.edu/cgi/viewcontent.cgi?article=3192&amp;context=mlr</t>
  </si>
  <si>
    <t>https://scholarship.law.missouri.edu/cgi/viewcontent.cgi?article=2241&amp;context=mlr</t>
  </si>
  <si>
    <t>https://scholarship.law.missouri.edu/cgi/viewcontent.cgi?article=1870&amp;context=jdr</t>
  </si>
  <si>
    <t>https://scholarship.law.missouri.edu/cgi/viewcontent.cgi?article=1142&amp;context=mlr</t>
  </si>
  <si>
    <t>https://open.alberta.ca/dataset/8bbadf46-6795-42b5-8324-f49b38bed799/resource/ce758929-5564-42e4-b7c7-fed08994afcb/download/7805.pdf</t>
  </si>
  <si>
    <t>https://open.alberta.ca/dataset/58d31634-61d9-469d-b95f-f714719b923e/resource/bedde5c2-9aa5-48ea-b3e3-74dea9e265eb/download/aip-bp-influenza-quadrivalent-inactivated.pdf</t>
  </si>
  <si>
    <t>https://open.alberta.ca/dataset/8d7608b5-fc86-4697-81d9-5c16a7eb2d9c/resource/de89927b-1f33-4240-91d3-53519ed3a074/download/Pecuniary-interest-2017.pdf</t>
  </si>
  <si>
    <t>https://open.alberta.ca/dataset/7714457c-7527-443a-a7db-dd8c1c8ead86/resource/e700b94a-bf65-49d1-bdac-af4915338c2c/download/tbf-goa-2022-2023-final-results-year-end-report.pdf</t>
  </si>
  <si>
    <t>https://open.alberta.ca/dataset/f16f578a-b257-44d2-bdf6-649302beed7c/resource/d15be3c6-aa21-4d1e-b665-d40f9e53a9fd/download/budget-2024-estimates-legislative-assembly-2024-25.pdf</t>
  </si>
  <si>
    <t>https://open.alberta.ca/dataset/dcae7019-3112-4afa-ade3-220386766250/resource/d3ce1352-d13e-4254-98c2-24a4d0d8dc3c/download/whs-pub-bh019.pdf</t>
  </si>
  <si>
    <t>https://open.alberta.ca/dataset/c01cba73-2e78-4b01-accc-c5b80cd47ab5/resource/eea53c16-12b4-4ca3-8779-e16adefe1ad6/download/SARBrochure-SnakesinAlberta-Mar2016.pdf</t>
  </si>
  <si>
    <t>https://open.alberta.ca/dataset/6d0f1358-beb5-4bb7-8da1-a350a138039c/resource/0b805749-36ac-4c68-8504-a6daba63e8c7/download/budget-2022-goa-strategic-plan-2022-25.pdf</t>
  </si>
  <si>
    <t>https://scholarship.law.missouri.edu/cgi/viewcontent.cgi?article=1690&amp;context=jdr</t>
  </si>
  <si>
    <t>https://scholarship.law.missouri.edu/cgi/viewcontent.cgi?article=4169&amp;context=mlr</t>
  </si>
  <si>
    <t>https://scholarship.law.missouri.edu/cgi/viewcontent.cgi?article=1216&amp;context=jdr</t>
  </si>
  <si>
    <t>https://scholarship.law.missouri.edu/cgi/viewcontent.cgi?article=1209&amp;context=mlr</t>
  </si>
  <si>
    <t>https://scholarship.law.missouri.edu/cgi/viewcontent.cgi?article=3477&amp;context=mlr</t>
  </si>
  <si>
    <t>https://scholarship.law.missouri.edu/cgi/viewcontent.cgi?article=3325&amp;context=mlr</t>
  </si>
  <si>
    <t>https://scholarship.law.missouri.edu/cgi/viewcontent.cgi?article=1719&amp;context=jdr</t>
  </si>
  <si>
    <t>https://scholarship.law.missouri.edu/cgi/viewcontent.cgi?article=1224&amp;context=jesl</t>
  </si>
  <si>
    <t>https://scholarship.law.missouri.edu/cgi/viewcontent.cgi?article=1455&amp;context=facpubs</t>
  </si>
  <si>
    <t>https://www.flutter.com/media/zdtb5f1t/27-06-2013.pdf</t>
  </si>
  <si>
    <t>https://www.flutter.com/media/325jriee/2011-06-29.pdf</t>
  </si>
  <si>
    <t>https://www.flutter.com/media/xcepr0rs/interim-financials-30-june-2014-1.pdf</t>
  </si>
  <si>
    <t>https://www.flutter.com/media/0s1hzcm1/q2-2018-press-release.pdf</t>
  </si>
  <si>
    <t>https://open.alberta.ca/dataset/c9f37512-2888-4c40-bcb7-a98abc4387e2/resource/1e1ae7a7-c8fa-4402-8cad-6953c499c303/download/ar1999.pdf</t>
  </si>
  <si>
    <t>https://open.alberta.ca/dataset/33ab00ee-b364-4cac-84fc-a544b78e8c48/resource/88e07ced-28a9-472a-840d-4853e37e91c9/download/tiyl-students-web-version-optimized-final.pdf</t>
  </si>
  <si>
    <t>https://open.alberta.ca/dataset/9e24ca19-5702-4ca5-a22a-2f5ae069d059/resource/8ed9d06f-7dc7-44a4-8635-ab49fe59488e/download/trans-commercial-bus-and-school-bus-driver-training-course-class-2-s-2020-12.pdf</t>
  </si>
  <si>
    <t>https://open.alberta.ca/dataset/53a5f973-7737-406b-8bf2-ed4a7cca7ddd/resource/a83bf843-a601-4c06-bd55-ffcd9615a5f5/download/class-1-curriculum-final-19-12-2018.pdf</t>
  </si>
  <si>
    <t>https://open.alberta.ca/dataset/e7a236ed-860c-44fc-9a59-37b39e4701a4/resource/b8bc966d-c440-4359-8881-62a389c44161/download/6847828-2011-2012-Government-Estimates-complete-volume.pdf</t>
  </si>
  <si>
    <t>https://open.alberta.ca/dataset/53a5f973-7737-406b-8bf2-ed4a7cca7ddd/resource/63f0c2e9-d6d5-4d5c-9833-cd0f5b20bc62/download/trans-commercial-truck-driver-training-course-class-1-melt-2020.pdf</t>
  </si>
  <si>
    <t>https://open.alberta.ca/dataset/f99aacbc-09b6-42a0-b71b-7175ae7f8663/resource/1793d11b-9e8f-4795-b0af-3c6a070e2d0b/download/jet-temporary-foreign-worker-advisory-office-2024.pdf</t>
  </si>
  <si>
    <t>https://open.alberta.ca/dataset/dae4329f-265c-4b1f-adb4-3c6fdcf9eef1/resource/7d5c6c61-dd2a-43d0-9352-204b5e463243/download/jus-public-health-emergencies-governance-review-panel-appendices.pdf</t>
  </si>
  <si>
    <t>https://open.alberta.ca/dataset/53b377cf-c048-45bd-92b7-9398716c0c42/resource/780981a8-924d-4e95-9aa2-0d361e272532/download/jus-ccrb-step-by-step-guide-2024-03.pdf</t>
  </si>
  <si>
    <t>https://scholarship.law.missouri.edu/cgi/viewcontent.cgi?article=1084&amp;context=facpubs</t>
  </si>
  <si>
    <t>https://scholarship.law.missouri.edu/cgi/viewcontent.cgi?article=1260&amp;context=jdr</t>
  </si>
  <si>
    <t>https://scholarship.law.missouri.edu/cgi/viewcontent.cgi?article=3294&amp;context=mlr</t>
  </si>
  <si>
    <t>https://scholarship.law.missouri.edu/cgi/viewcontent.cgi?article=3936&amp;context=mlr</t>
  </si>
  <si>
    <t>https://scholarship.law.missouri.edu/cgi/viewcontent.cgi?article=1681&amp;context=facpubs</t>
  </si>
  <si>
    <t>https://scholarship.law.missouri.edu/cgi/viewcontent.cgi?article=1604&amp;context=mlr</t>
  </si>
  <si>
    <t>https://scholarship.law.missouri.edu/cgi/viewcontent.cgi?article=1111&amp;context=facpubs</t>
  </si>
  <si>
    <t>https://scholarship.law.missouri.edu/cgi/viewcontent.cgi?article=3839&amp;context=mlr</t>
  </si>
  <si>
    <t>https://scholarship.law.missouri.edu/cgi/viewcontent.cgi?httpsredir=1&amp;article=3294&amp;context=mlr</t>
  </si>
  <si>
    <t>https://scholarship.law.missouri.edu/cgi/viewcontent.cgi?article=4236&amp;context=mlr</t>
  </si>
  <si>
    <t>https://scholarship.law.missouri.edu/cgi/viewcontent.cgi?article=1526&amp;context=jdr</t>
  </si>
  <si>
    <t>https://scholarship.law.missouri.edu/cgi/viewcontent.cgi?article=4267&amp;context=mlr</t>
  </si>
  <si>
    <t>https://scholarship.law.missouri.edu/cgi/viewcontent.cgi?article=1543&amp;context=mlr</t>
  </si>
  <si>
    <t>https://scholarship.law.missouri.edu/cgi/viewcontent.cgi?article=3598&amp;context=mlr</t>
  </si>
  <si>
    <t>https://scholarship.law.missouri.edu/cgi/viewcontent.cgi?article=4161&amp;context=mlr</t>
  </si>
  <si>
    <t>https://scholarship.law.missouri.edu/cgi/viewcontent.cgi?article=3269&amp;context=mlr</t>
  </si>
  <si>
    <t>https://scholarship.law.missouri.edu/cgi/viewcontent.cgi?httpsredir=1&amp;article=1291&amp;context=jdr</t>
  </si>
  <si>
    <t>https://scholarship.law.missouri.edu/cgi/viewcontent.cgi?httpsredir=1&amp;article=3598&amp;context=mlr</t>
  </si>
  <si>
    <t>https://scholarship.law.missouri.edu/cgi/viewcontent.cgi?article=1752&amp;context=facpubs</t>
  </si>
  <si>
    <t>https://scholarship.law.missouri.edu/cgi/viewcontent.cgi?article=1041&amp;context=jesl</t>
  </si>
  <si>
    <t>https://scholarship.law.missouri.edu/cgi/viewcontent.cgi?article=1432&amp;context=jesl</t>
  </si>
  <si>
    <t>https://scholarship.law.missouri.edu/cgi/viewcontent.cgi?article=1470&amp;context=mlr</t>
  </si>
  <si>
    <t>https://scholarship.law.missouri.edu/cgi/viewcontent.cgi?article=3593&amp;context=mlr</t>
  </si>
  <si>
    <t>https://scholarship.law.missouri.edu/cgi/viewcontent.cgi?article=3886&amp;context=mlr</t>
  </si>
  <si>
    <t>https://scholarship.law.missouri.edu/cgi/viewcontent.cgi?article=1463&amp;context=jdr</t>
  </si>
  <si>
    <t>https://scholarship.law.missouri.edu/cgi/viewcontent.cgi?article=4285&amp;context=mlr</t>
  </si>
  <si>
    <t>https://scholarship.law.missouri.edu/cgi/viewcontent.cgi?article=1319&amp;context=mlr</t>
  </si>
  <si>
    <t>https://scholarship.law.missouri.edu/cgi/viewcontent.cgi?article=1439&amp;context=facpubs</t>
  </si>
  <si>
    <t>https://scholarship.law.missouri.edu/cgi/viewcontent.cgi?article=1147&amp;context=betr</t>
  </si>
  <si>
    <t>https://scholarship.law.missouri.edu/cgi/viewcontent.cgi?article=3618&amp;context=mlr</t>
  </si>
  <si>
    <t>https://amprius.com/wp-content/uploads/2022/05/Amprius-KCAC-Business-Combination_Announcement_FINAL.pdf</t>
  </si>
  <si>
    <t>https://amprius.com/wp-content/uploads/2022/05/Amprius-KCAC-Business-Combination-Announcement-Transcript-FINAL.pdf</t>
  </si>
  <si>
    <t>https://ir.amprius.com/sec-filings/all-sec-filings/content/0001193125-22-184421/0001193125-22-184421.pdf</t>
  </si>
  <si>
    <t>https://ir.amprius.com/sec-filings/all-sec-filings/content/0001193125-22-286750/0001193125-22-286750.pdf</t>
  </si>
  <si>
    <t>https://ir.amprius.com/sec-filings/all-sec-filings/content/0001193125-22-216363/0001193125-22-216363.pdf</t>
  </si>
  <si>
    <t>https://amprius.com/wp-content/uploads/2022/05/SVBJ051822.pdf</t>
  </si>
  <si>
    <t>https://ir.amprius.com/sec-filings/all-sec-filings/content/0001193125-22-072154/0001193125-22-072154.pdf</t>
  </si>
  <si>
    <t>https://ir.amprius.com/sec-filings/all-sec-filings/content/0001193125-22-312577/0001193125-22-312577.pdf</t>
  </si>
  <si>
    <t>https://ir.amprius.com/sec-filings/all-sec-filings/content/0001193125-22-226116/0001193125-22-226116.pdf</t>
  </si>
  <si>
    <t>https://scholarship.law.missouri.edu/cgi/viewcontent.cgi?article=4339&amp;context=mlr</t>
  </si>
  <si>
    <t>https://scholarship.law.missouri.edu/cgi/viewcontent.cgi?article=2185&amp;context=facpubs</t>
  </si>
  <si>
    <t>https://ir.amprius.com/sec-filings/all-sec-filings/content/0000000000-22-008891/0000000000-22-008891.pdf</t>
  </si>
  <si>
    <t>https://ir.amprius.com/sec-filings/all-sec-filings/content/0000000000-22-008891/filename1.pdf</t>
  </si>
  <si>
    <t>https://cdn.ca9.uscourts.gov/datastore/opinions/2023/07/21/21-55768.pdf</t>
  </si>
  <si>
    <t>https://cdn.ca9.uscourts.gov/datastore/opinions/2022/07/25/17-10548.pdf</t>
  </si>
  <si>
    <t>https://cdn.ca9.uscourts.gov/datastore/opinions/2023/09/07/23-15016.pdf</t>
  </si>
  <si>
    <t>https://cdn.ca9.uscourts.gov/datastore/bap/2021/06/24/Franklin%20Memo%2019-1149.pdf</t>
  </si>
  <si>
    <t>https://cdn.ca9.uscourts.gov/datastore/general/2022/10/26/Seattle-CLE-presentation.pdf</t>
  </si>
  <si>
    <t>https://cdn.ca9.uscourts.gov/datastore/uploads/guides/AppellatePracticeGuide.pdf</t>
  </si>
  <si>
    <t>https://cdn.ca9.uscourts.gov/datastore/opinions/2021/09/27/20-15378.pdf</t>
  </si>
  <si>
    <t>https://cdn.ca9.uscourts.gov/datastore/opinions/2022/07/11/19-30006.pdf</t>
  </si>
  <si>
    <t>https://cdn.ca9.uscourts.gov/datastore/opinions/2021/09/15/16-99009.pdf</t>
  </si>
  <si>
    <t>https://cdn.ca9.uscourts.gov/datastore/opinions/2021/10/21/19-99002.pdf</t>
  </si>
  <si>
    <t>https://cdn.ca9.uscourts.gov/datastore/opinions/2020/05/01/17-70929.pdf</t>
  </si>
  <si>
    <t>https://cdn.ca9.uscourts.gov/datastore/uploads/guides/CJA_ER_presentation.pdf</t>
  </si>
  <si>
    <t>https://cdn.ca9.uscourts.gov/datastore/uploads/rules/general_orders/9thCircuitGeneralOrders.pdf</t>
  </si>
  <si>
    <t>https://cdn.ca9.uscourts.gov/datastore/uploads/cases-of-interest/2023/04/26/22-10312-32-amicus-brief.pdf</t>
  </si>
  <si>
    <t>https://cdn.ca9.uscourts.gov/datastore/opinions/2023/07/17/22-35345.pdf</t>
  </si>
  <si>
    <t>https://cdn.ca9.uscourts.gov/datastore/ce9/2021/09/14/Estudillo_David_WAW_Confirmed.pdf</t>
  </si>
  <si>
    <t>https://cdn.ca9.uscourts.gov/datastore/opinions/2015/08/25/13-50561.pdf</t>
  </si>
  <si>
    <t>https://cdn.ca9.uscourts.gov/datastore/opinions/2021/05/14/19-16636.pdf</t>
  </si>
  <si>
    <t>https://cdn.ca9.uscourts.gov/datastore/opinions/2022/03/10/20-55401.pdf</t>
  </si>
  <si>
    <t>https://cdn.ca9.uscourts.gov/datastore/opinions/2020/04/29/19-70651.pdf</t>
  </si>
  <si>
    <t>https://www.stikeman.com/-/media/files/kh-guides/oil-gas/oil-and-gas-activity-in-canada.ashx</t>
  </si>
  <si>
    <t>https://www.stikeman.com/-/media/files/kh-guides/canadian_public_company_disclosure_toolkit.ashx</t>
  </si>
  <si>
    <t>https://www.stikeman.com/-/media/files/kh-general/finalpresentationclevifebruary2016.ashx</t>
  </si>
  <si>
    <t>https://www.stikeman.com/-/media/files/kh-guides/dbic/se-canada---broadcasting-and-telecommunications-law-overview.ashx</t>
  </si>
  <si>
    <t>https://www.stikeman.com/-/media/files/general/part-xiii-of-the-bia--the-less-recognized-recognition-statute.ashx</t>
  </si>
  <si>
    <t>https://www.stikeman.com/-/media/files/kh-general/facing-up-to-technology-risk.ashx</t>
  </si>
  <si>
    <t>https://www.stikeman.com/-/media/files/kh-guides/dbic/se-canada---competition-law-overview.ashx</t>
  </si>
  <si>
    <t>https://www.stikeman.com/-/media/files/kh-general/green-energy-act-seminar-book--feb-5-2010.ashx</t>
  </si>
  <si>
    <t>https://www.stikeman.com/-/media/files/kh-general/competition_seminar_sept12-2012.ashx</t>
  </si>
  <si>
    <t>https://www.stikeman.com/-/media/files/kh-guides/directors-and-officers-in-canada.ashx</t>
  </si>
  <si>
    <t>https://cdn.ca9.uscourts.gov/datastore/uploads/jtic/FINALSecondReport.pdf</t>
  </si>
  <si>
    <t>https://cdn.ca9.uscourts.gov/datastore/general/2014/11/12/10-56971%20Peruta%2011-12-14%20Order.pdf</t>
  </si>
  <si>
    <t>https://cdn.ca9.uscourts.gov/datastore/ce9/2016/06/24/1st_Release_2016_JudicialConference.pdf</t>
  </si>
  <si>
    <t>https://cdn.ca9.uscourts.gov/datastore/opinions/2020/05/04/19-36020.pdf</t>
  </si>
  <si>
    <t>https://cdn.ca9.uscourts.gov/datastore/ce9/2017/06/28/REVISE_1st_Release_2017_JudicialConference.pdf</t>
  </si>
  <si>
    <t>https://cdn.ca9.uscourts.gov/datastore/library/2013/02/26/Vahora_LessonPlan.pdf</t>
  </si>
  <si>
    <t>https://cdn.ca9.uscourts.gov/datastore/opinions/2023/08/25/21-15604.pdf</t>
  </si>
  <si>
    <t>https://cdn.ca9.uscourts.gov/datastore/opinions/2018/02/27/15-35509.pdf</t>
  </si>
  <si>
    <t>https://cdn.ca9.uscourts.gov/datastore/opinions/2018/01/22/16-50033.pdf</t>
  </si>
  <si>
    <t>https://cdn.ca9.uscourts.gov/datastore/opinions/2013/08/22/08-70746.pdf</t>
  </si>
  <si>
    <t>https://www.stikeman.com/-/media/files/kh-guides/ma/se-fusions-et-acquisitions---mesures-de-protection-des-actionnaires-minoritaires.ashx</t>
  </si>
  <si>
    <t>https://www.stikeman.com/-/media/files/kh-general/bcbca-significant-individuals_6.ashx</t>
  </si>
  <si>
    <t>https://www.stikeman.com/-/media/files/kh-guides/going-public/se-bourse---etapes-d-un-prospectus.ashx</t>
  </si>
  <si>
    <t>https://www.stikeman.com/-/media/files/kh-guides/dbic/se-canada---radiodiffusion-et-telecommunications.ashx</t>
  </si>
  <si>
    <t>https://www.stikeman.com/-/media/files/kh-general/design_thinking_infographic.ashx</t>
  </si>
  <si>
    <t>https://www.stikeman.com/-/media/files/kh-guides/se-investissements-dans-l-uranium-au-canada.ashx</t>
  </si>
  <si>
    <t>https://www.stikeman.com/-/media/files/kh-general/personas-infographic-fr.ashx</t>
  </si>
  <si>
    <t>https://www.stikeman.com/-/media/files/kh-guides/ma/se-fusions-et-acquisitions---placements-de-capital-investissement.ashx</t>
  </si>
  <si>
    <t>https://www.stikeman.com/-/media/files/general/student-teams-setup-tor_en.ashx</t>
  </si>
  <si>
    <t>https://www.stikeman.com/-/media/files/kh-guides/se-loi-sur-investissement-canada-faq.ashx</t>
  </si>
  <si>
    <t>https://cdn.ca9.uscourts.gov/datastore/general/2019/05/08/17-10448%20-%20Order%20appointing%20special%20prosecutor.pdf</t>
  </si>
  <si>
    <t>https://cdn.ca9.uscourts.gov/datastore/opinions/2020/12/07/19-55802.pdf</t>
  </si>
  <si>
    <t>https://cdn.ca9.uscourts.gov/datastore/opinions/2013/01/24/11-56357.pdf</t>
  </si>
  <si>
    <t>https://cdn.ca9.uscourts.gov/datastore/opinions/2013/11/13/12-15631.pdf</t>
  </si>
  <si>
    <t>https://cdn.ca9.uscourts.gov/datastore/opinions/2020/08/24/18-99006.pdf</t>
  </si>
  <si>
    <t>https://cdn.ca9.uscourts.gov/datastore/opinions/2021/07/26/19-56032.pdf</t>
  </si>
  <si>
    <t>https://cdn.ca9.uscourts.gov/datastore/newsletters/PIC_Summer2021.pdf</t>
  </si>
  <si>
    <t>https://cdn.ca9.uscourts.gov/datastore/newsletters/PICO_Fall2022.pdf</t>
  </si>
  <si>
    <t>https://cdn.ca9.uscourts.gov/datastore/general/2020/08/10/18-17031motionToFileSur-Reply.pdf</t>
  </si>
  <si>
    <t>https://cdn.ca9.uscourts.gov/datastore/opinions/2019/06/12/17-16892.pdf</t>
  </si>
  <si>
    <t>https://www.stikeman.com/-/media/files/kh-general/seaug06.ashx</t>
  </si>
  <si>
    <t>https://www.stikeman.com/-/media/files/kh-general/ceta-opening-doors-for-eu-businesses-in-canada.ashx</t>
  </si>
  <si>
    <t>https://www.stikeman.com/-/media/files/kh-guides/se-securite-des-donnees-et-cybercriminalite-au-canada-faq.ashx</t>
  </si>
  <si>
    <t>https://www.stikeman.com/-/media/files/kh-general/your-newsletter.ashx</t>
  </si>
  <si>
    <t>https://www.stikeman.com/-/media/files/kh-general/fedbudget_15.ashx</t>
  </si>
  <si>
    <t>https://www.stikeman.com/-/media/files/kh-general/smart-investingoct13-2010.ashx</t>
  </si>
  <si>
    <t>https://www.stikeman.com/-/media/files/kh-general/specpubmeeting_to_nov13.ashx</t>
  </si>
  <si>
    <t>https://www.stikeman.com/-/media/files/kh-general/corpgovernance-trends_2016_fr.ashx</t>
  </si>
  <si>
    <t>https://www.stikeman.com/-/media/files/general/montreal-student-recruitment/guide_to_connect_to_your_virtual_interview_en_2023.ashx</t>
  </si>
  <si>
    <t>https://www.stikeman.com/-/media/files/kh-general/0611-fit.ashx</t>
  </si>
  <si>
    <t>https://www.msnb.uscourts.gov/sites/msnb/files/opinions/1.10.ap_.1206.9848127.pdf</t>
  </si>
  <si>
    <t>https://www.msnb.uscourts.gov/sites/msnb/files/opinions/1028.pdf</t>
  </si>
  <si>
    <t>https://www.msnb.uscourts.gov/sites/msnb/files/2021-01%20Admin%20Procedures%20for%20ECF.pdf</t>
  </si>
  <si>
    <t>http://www.msnb.uscourts.gov/sites/msnb/files/2017-09%20Administrative%20Procedures%20for%20ECF.pdf</t>
  </si>
  <si>
    <t>https://www.msnb.uscourts.gov/sites/msnb/files/AdminProcMSNB.pdf</t>
  </si>
  <si>
    <t>https://www.msnb.uscourts.gov/sites/msnb/files/2018-12%20Admin%20Procedures%20for%20ECF.pdf</t>
  </si>
  <si>
    <t>https://www.msnb.uscourts.gov/sites/msnb/files/NextGen%20Flowchart.pdf</t>
  </si>
  <si>
    <t>http://www.msnb.uscourts.gov/sites/msnb/files/MBC_2020_clerk_presentation.pdf</t>
  </si>
  <si>
    <t>https://www.msnb.uscourts.gov/sites/msnb/files/Fed%20Bankr%20Rules%20Changes%2012-1-2016.pdf</t>
  </si>
  <si>
    <t>https://static.blbglaw.com/docs/2021-06-01%20Dkt%2026%20Consolidated%20Complaint%20For%20Violations%20of%20the%20Federal%20Securities%20Law%20against%20SolarWinds%20Corporation__.pdf</t>
  </si>
  <si>
    <t>https://static.blbglaw.com/docs/March%209%2C%202018%20-%20Amended%20Consolidated%20Class%20Action%20Complaint%20for%20Violations%20of%20the%20Federal%20Securities%20Laws.PDF</t>
  </si>
  <si>
    <t>https://static.blbglaw.com/docs/Examing%20Judges.pdf</t>
  </si>
  <si>
    <t>https://static.blbglaw.com/docs/June%2012%2C%202023%20-%20%5BRedacted%5D%20Amended%20Consolidated%20Class%20Action%20Complaint_Silvergate_.pdf</t>
  </si>
  <si>
    <t>https://static.blbglaw.com/docs/2019-06-21%20Dkt%20113%20Amended%20Complaint%20Consolidated%20Class%20Action%20Complaint%20for%20Violations%20of%20the%20Federal%20Securities%20Law__.pdf</t>
  </si>
  <si>
    <t>https://static.blbglaw.com/docs/August%2011%2C%202022%20-%20Memorandum%20Opinion%20re%20Motion%20To%20Exclude%20The%20Rebuttal.pdf</t>
  </si>
  <si>
    <t>https://static.blbglaw.com/docs/2021-06-16%20Dkt%20369%20Final%20Approval%20Joint%20Declaration%20and%20Exhibits.pdf</t>
  </si>
  <si>
    <t>https://static.blbglaw.com/docs/Presentation%20to%20the%20Special%20Committee%20of%20Sanchez%20Energy%20Corporation.pdf</t>
  </si>
  <si>
    <t>https://static.blbglaw.com/docs/July%2021%2C%202023%20-%20Opinion%20Regarding%20Proposed%20Settlement%2C%20Issued%20by%20Vice%20Chancellor%20Zurn.pdf</t>
  </si>
  <si>
    <t>https://static.blbglaw.com/docs/June%2023%2C%202023%20-%20Scheduling%20Order%20Regarding%20the%20June%2029%20and%2030%2C%202023%20Settlement%20Hearing%2C%20Issued%20by%20Vice%20Chancellor%20Zurn_.pdf</t>
  </si>
  <si>
    <t>https://cdn.ca9.uscourts.gov/datastore/opinions/2022/11/07/18-99005.pdf</t>
  </si>
  <si>
    <t>https://cdn.ca9.uscourts.gov/datastore/general/2020/10/15/final%20circuit%20rule%20revisions%20as%20adopted.pdf</t>
  </si>
  <si>
    <t>https://cdn.ca9.uscourts.gov/datastore/opinions/2022/09/02/20-55910.pdf</t>
  </si>
  <si>
    <t>https://cdn.ca9.uscourts.gov/datastore/opinions/2019/04/01/15-35845.pdf</t>
  </si>
  <si>
    <t>https://cdn.ca9.uscourts.gov/datastore/opinions/2020/04/24/18-55804.pdf</t>
  </si>
  <si>
    <t>https://cdn.ca9.uscourts.gov/datastore/opinions/2011/12/08/09-50248.pdf</t>
  </si>
  <si>
    <t>http://www.msnb.uscourts.gov/sites/msnb/files/MBC_2021_clerk_presentation_website.pdf</t>
  </si>
  <si>
    <t>http://www.msnb.uscourts.gov/sites/msnb/files/opinions/1.10.ap_.1206.9848127.pdf</t>
  </si>
  <si>
    <t>http://www.msnb.uscourts.gov/sites/msnb/files/AdminProcMSNB.pdf</t>
  </si>
  <si>
    <t>http://www.msnb.uscourts.gov/sites/msnb/files/Fed%20Bankr%20Rules%20Changes%2012-1-2016.pdf</t>
  </si>
  <si>
    <t>https://www.bp.com/content/dam/bp/business-sites/en/global/corporate/pdfs/investors/bp-first-quarter-2023-results-presentation-slides.pdf</t>
  </si>
  <si>
    <t>https://www.bp.com/content/dam/bp/business-sites/en/global/corporate/pdfs/investors/bpweek/bpweek-resilient-focused-hydrocarbons-slides-and-script.pdf</t>
  </si>
  <si>
    <t>https://www.bp.com/content/dam/bp/business-sites/en/global/corporate/pdfs/investors/bp-fourth-quarter-2019-results-presentation-slides-and-script.pdf</t>
  </si>
  <si>
    <t>https://uncitral.un.org/sites/uncitral.un.org/files/icsid_-_overview_of_rules_amendment_presentation.pdf</t>
  </si>
  <si>
    <t>https://uncitral.un.org/sites/uncitral.un.org/files/media-documents/uncitral/en/jose_angelo_estrella_faria_edited.pdf</t>
  </si>
  <si>
    <t>https://www.un.org/ohrlls/sites/www.un.org.ohrlls/files/undrr_presentation_-_2021_meetings_of_nfps_of_sids_-_22_and_24_nov_2021.pdf</t>
  </si>
  <si>
    <t>https://peacemaker.un.org/sites/peacemaker.un.org/files/DosAndDontofCeasefireAgreements_HaysomHottinger2010.pdf</t>
  </si>
  <si>
    <t>https://seea.un.org/sites/seea.un.org/files/presentation_od_unctad_gci_5tk.pdf</t>
  </si>
  <si>
    <t>https://uncitral.un.org/sites/uncitral.un.org/files/media-documents/uncitral/en/weise_edited_sf.pdf</t>
  </si>
  <si>
    <t>https://uncitral.un.org/sites/uncitral.un.org/files/oecd_reflective_loss_claims.pdf</t>
  </si>
  <si>
    <t>https://uncitral.un.org/sites/uncitral.un.org/files/media-documents/uncitral/en/eric_franco_edited.pdf</t>
  </si>
  <si>
    <t>https://uncitral.un.org/sites/uncitral.un.org/files/media-documents/uncitral/en/Webinardematerializationnegotiabletransportdocuments/presentations/oswald_kuyler.pdf</t>
  </si>
  <si>
    <t>https://uncitral.un.org/sites/uncitral.un.org/files/media-documents/uncitral/en/Covid-19-Panels/vps_day_6_un_women_slide.pdf</t>
  </si>
  <si>
    <t>https://uncefact.unece.org/download/attachments/7733959/130418 UNCITRAL and PPP_Jae Sung LEE.pdf?api=v2</t>
  </si>
  <si>
    <t>https://uncitral.un.org/sites/uncitral.un.org/files/media-documents/uncitral/en/Webinardematerializationnegotiabletransportdocuments/presentations/marina_comninos.pdf</t>
  </si>
  <si>
    <t>https://uncitral.un.org/sites/uncitral.un.org/files/media-documents/uncitral/en/Covid-19-Panels/vps_day_2_ganne.pdf</t>
  </si>
  <si>
    <t>https://sdgs.un.org/sites/default/files/2022-10/25-10-2022-Webinar_Water_PPT.pdf</t>
  </si>
  <si>
    <t>https://uncitral.un.org/sites/uncitral.un.org/files/media-documents/uncitral/en/gaukrodger_english.pdf</t>
  </si>
  <si>
    <t>https://www.francophonie.org/sites/default/files/2023-01/2023-01-15 - Note de presentation - Réunion francophone informelle_RDIE_Mecanisme appel_18 Janvier 2023.pdf</t>
  </si>
  <si>
    <t>https://ecosoc.un.org/sites/default/files/documents/2023/2021-17-DataPresentation-E.pdf</t>
  </si>
  <si>
    <t>https://unstats.un.org/unsd/gender/Jordan_Mar2012/Presentations/Panel 2.b/Panel 2.b_3_Philippines_Global Forum Jordan 2012 empowerment.pdf</t>
  </si>
  <si>
    <t>https://turkmenistan.un.org/sites/default/files/2021-10/UNDRR Report - International Cooperation in Disaster Risk Reducton.pdf</t>
  </si>
  <si>
    <t>https://www.un.org/counterterrorism/sites/www.un.org.counterterrorism/files/rafi_shah_jpow_10th_ccc_meeting_as_delivered.pdf</t>
  </si>
  <si>
    <t>https://financing.desa.un.org/sites/default/files/2024-02/Presentation structural elements 19february.pdf</t>
  </si>
  <si>
    <t>https://sustainabledevelopment.un.org/content/documents/28377SIDS_Partnerships_2019_Director_Presentation_10July.pdf</t>
  </si>
  <si>
    <t>https://www.un.org/ohrlls/sites/www.un.org.ohrlls/files/session_2_1bankable_transport_projects_key_steps.pdf</t>
  </si>
  <si>
    <t>https://www.un.org/dgacm/sites/www.un.org.dgacm/files/Documents_Protocol/presentation_of_credentials_in_2017_with_photos.pdf</t>
  </si>
  <si>
    <t>https://www.un.org/securitycouncil/sites/www.un.org.securitycouncil/files/open_briefing_to_member_states_on_22_june_2020-_statement_by_the_chair_of_the_committee_and_presentation_by_the_coordinator_of_the_panel_of_experts__0.pdf</t>
  </si>
  <si>
    <t>https://www.un.org/counterterrorism/ctitf/sites/www.un.org.counterterrorism.ctitf/files/S2-Zimbabwe.pdf</t>
  </si>
  <si>
    <t>https://www.un.org/esa/socdev/csd/2009/statements/4feb/Bimalppt.pdf</t>
  </si>
  <si>
    <t>https://www.un.org/ohrlls/sites/www.un.org.ohrlls/files/session_3_1overview_-_mr._glory_jonga_un-ohrlls_resource_person.pdf</t>
  </si>
  <si>
    <t>https://www.un.org/dgacm/sites/www.un.org.dgacm/files/Documents_Protocol/presentation_of_credentials_in_2018_with_photos.pdf</t>
  </si>
  <si>
    <t>https://publicadministration.un.org/unpsa2/Portals/0/ARABIC.ApplicationForm.2024UNPSA.pdf</t>
  </si>
  <si>
    <t>https://www.un.org/dgacm/sites/www.un.org.dgacm/files/Documents_Protocol/presentation_of_credentials_in_2020_with_photos.pdf</t>
  </si>
  <si>
    <t>https://www.un.org/securitycouncil/sites/www.un.org.securitycouncil/files/pwg_pc_presentation-14july2017.pdf</t>
  </si>
  <si>
    <t>https://www.un.org/dgacm/sites/www.un.org.dgacm/files/presentation_of_credentials_in_2016_with_photos.pdf</t>
  </si>
  <si>
    <t>https://legal.un.org/avl/pdf/ls/Marceau_RelDoc4.pdf</t>
  </si>
  <si>
    <t>https://www.un.org/development/desa/pd/sites/www.un.org.development.desa.pd/files/undesa_pd_2016_cpd49_ms_briefing_wilmoth_presentation.pdf</t>
  </si>
  <si>
    <t>https://uncrd.un.org/sites/uncrd.un.org/files/10th-est_country-presentation_kyrgyz-republic.pdf</t>
  </si>
  <si>
    <t>https://www.un.org/dgacm/sites/www.un.org.dgacm/files/Documents_Protocol/presentation_of_credentials_in_2020_with_photos_1.pdf</t>
  </si>
  <si>
    <t>https://sdgs.un.org/sites/default/files/2022-06/PPT Slides_Mapping Outcome Presentation.pdf</t>
  </si>
  <si>
    <t>https://www.un.org/esa/socdev/csocd/2013/statements/InternationalPresentationAssociation.pdf</t>
  </si>
  <si>
    <t>https://www.un.org/en/ga/screform/78/pdf/2024-02-09-cochairs-postponement-g4-presentation.pdf</t>
  </si>
  <si>
    <t>https://www.un.org/dgacm/sites/www.un.org.dgacm/files/Documents_Protocol/presentation_of_credentials_in_2016_with_photos.pdf</t>
  </si>
  <si>
    <t>https://www.un.org/en/sc/1540/documents/Chair_Statement_BioTerrorism_Livestream_Event_2021.pdf</t>
  </si>
  <si>
    <t>https://www.un.org/en/development/desa/population/events/pdf/11/TATA_11th_Coordination_Mtg_Migration_ESCAP2013-final.pdf</t>
  </si>
  <si>
    <t>https://www.un.org/ohrlls/sites/www.un.org.ohrlls/files/1._ppp_overview_case_studies.pdf</t>
  </si>
  <si>
    <t>https://www.un.org/ecosoc/sites/www.un.org.ecosoc/files/files/en/oas/2021-statements/OAS2021-Statements-Session1-UN Secretary-General.pdf</t>
  </si>
  <si>
    <t>https://www.un.int/members/sites/www.un.int/files/Permanent Missions/draft_agenda_ecosoc_oas._un_inter-agency_cluster._information_session_new_york_21_may_2019_0.pdf</t>
  </si>
  <si>
    <t>https://www.un.org/en/ecosoc/qcpr/pdf/civil_siciety_presentation_sofia_garcia_garcia.pdf</t>
  </si>
  <si>
    <t>https://unstats.un.org/unsd/trade/WS AddisAbaba07/presentations/(02) Item 3 - UNSD - Review of Activities in Trade.pdf</t>
  </si>
  <si>
    <t>https://www.un.org/ohrlls/sites/www.un.org.ohrlls/files/session_4_1introduction_and_how_to_access_traditional_sources_of_funding_and_private_sector_and_case_study_examples_-_mr._glory_jonga_un-ohrlls_resource_person.pdf</t>
  </si>
  <si>
    <t>https://unstats.un.org/unsd/trade/WS AddisAbaba07/presentations/(05) Item 8 - UNSD - Revised Kyoto Convention.pdf</t>
  </si>
  <si>
    <t>https://www.un.org/esa/sustdev/csd/csd16/sideevents/presentations/12may_briguglio.pdf</t>
  </si>
  <si>
    <t>https://sustainabledevelopment.un.org/content/documents/4429owg13mgsfrench.pdf</t>
  </si>
  <si>
    <t>https://sustainabledevelopment.un.org/content/documents/24969hlpf_presentation_july_2017_clean.pdf</t>
  </si>
  <si>
    <t>https://unstats.un.org/sdgs/files/meetings/webex-6sep2018/2. UN-Habitat 11.3.2 Presentation.pdf</t>
  </si>
  <si>
    <t>https://unstats.un.org/unsd/trade/WS AddisAbaba07/presentations/Presentation of Uganda.pdf</t>
  </si>
  <si>
    <t>https://unstats.un.org/unsd/environment/envpdf/UNSD_TogoWorkshop/Session 1j_DSNU_Renforcer les statistiques de l'environnement pour le suivi des ODD.pdf</t>
  </si>
  <si>
    <t>https://indico.un.org/event/1000303/attachments/205/701/211207_UNTPP_JICAYamashita.pdf</t>
  </si>
  <si>
    <t>https://sustainabledevelopment.un.org/content/documents/presentation_prasad.pdf</t>
  </si>
  <si>
    <t>https://publicadministration.desa.un.org/sites/default/files/list-of-files/2023/Programme 2022 UNPSA Presentation.pdf</t>
  </si>
  <si>
    <t>https://unstats.un.org/unsd/geoinfo/RCC/docs/rccap20/20_Presentation_Mongolia_Bayarmaa Enkhtur.pdf</t>
  </si>
  <si>
    <t>https://www.un.org/Depts/los/convention_agreements/convention_20years/presentation_nii_odunton.pdf</t>
  </si>
  <si>
    <t>https://unstats.un.org/unsd/envstats/meetings/2017-EAC/documents/Session 2_Rwanda_Rwanda Presentation.pdf</t>
  </si>
  <si>
    <t>https://sdgs.un.org/sites/default/files/2022-07/Session 4 presentation UPDATED - Yrika Maritz &amp; Thekla Jarmann (Office of the Prime Minister + UNDP Accelerator Lab).pptx.pdf</t>
  </si>
  <si>
    <t>https://sdgs.un.org/sites/default/files/2020-12/UNCRD_13th EST Forum_Policy Dialogue 2-Presentation 2-Bert Fabian-UNEP.pdf</t>
  </si>
  <si>
    <t>https://www.un.org/en/africa/osaa/pdf/events/2018/20181017/Concept Note for Session II.pdf</t>
  </si>
  <si>
    <t>https://sdgs.un.org/sites/default/files/statements/12303Presentation on FOLLOW UP AND REVIEW SEGMENT.pdf</t>
  </si>
  <si>
    <t>https://www.un.org/ar/sc/1540/documents/expert-presentation-2013-51-KulaLumpur-1.pdf</t>
  </si>
  <si>
    <t>https://www.preventionweb.net/media/48478/download?startDownload=true</t>
  </si>
  <si>
    <t>https://sustainabledevelopment.un.org/content/dsd/susdevtopics/sdt_pdfs/meetings2010/ss0110/Presentation_Ianthe_Smith.pdf</t>
  </si>
  <si>
    <t>https://sustainabledevelopment.un.org/content/documents/22216Updated TBC Presentation for UN Partnership Exchange.pdf</t>
  </si>
  <si>
    <t>https://uncrd.un.org/sites/uncrd.un.org/files/10th-est_country-presentation_philippines.pdf</t>
  </si>
  <si>
    <t>https://www.un.org/counterterrorism/sites/www.un.org.counterterrorism/files/pkmcbr1.pdf</t>
  </si>
  <si>
    <t>https://www.un.org/other/afics/sites/www.un.org.other.afics/files/unfcu-pdf-20230621-updated_digital_banking_overview_afics_ny_21_june.pdf</t>
  </si>
  <si>
    <t>https://www.un.org/dgacm/sites/www.un.org.dgacm/files/presentation_of_credentials_in_2017_with_photos.pdf</t>
  </si>
  <si>
    <t>https://seea.un.org/sites/seea.un.org/files/presentation_4_anna_bip_lessons_learnt_un_seea_workshop_pdf.pdf</t>
  </si>
  <si>
    <t>https://www.un.org/counterterrorism/sites/www.un.org.counterterrorism/files/2002012_statementusgvoronkov_tkmsideevent_vienna_as_delivered.pdf</t>
  </si>
  <si>
    <t>https://sdgs.un.org/sites/default/files/statements/22216Updated TBC Presentation for UN Partnership Exchange.pdf</t>
  </si>
  <si>
    <t>https://uncrd.un.org/sites/uncrd.un.org/files/10th-est_country-presentation_tajikistan.pdf</t>
  </si>
  <si>
    <t>https://www.undrr.org/media/48478/download?startDownload=true</t>
  </si>
  <si>
    <t>https://www.un.org/events/smallarms2006/pdf/arms060630iansa-kingsley.pdf</t>
  </si>
  <si>
    <t>https://unsdg.un.org/sites/default/files/2021-09/Presentation Slides_Global Disposal Services_BOS_20200922_F01.pdf</t>
  </si>
  <si>
    <t>https://sdgs.un.org/sites/default/files/documents/26431VNR_Presentation_MGoS.pdf</t>
  </si>
  <si>
    <t>https://www.un.org/esa/ffd/wp-content/uploads/2015/04/2010esm-Presentation_Gore.pdf</t>
  </si>
  <si>
    <t>https://hr.un.org/sites/hr.un.org/files/UN Presenting Powerfully Workshop Resource_ Presentation Technique_BULLOCKDan_SANCHEZRaul_0.pdf</t>
  </si>
  <si>
    <t>https://violenceagainstchildren.un.org/sites/violenceagainstchildren.un.org/files/expert_consultations/harmful_practices/grace_atim_unwomen_regional_frameworks.pdf</t>
  </si>
  <si>
    <t>https://sdgs.un.org/sites/default/files/2022-05/2. Mapping Presentation__STI Forum Side Event_Digitalization to Achieve.pdf</t>
  </si>
  <si>
    <t>https://unstats.un.org/unsd/undataforum/webinars/31/UNWDF 2024 - webinar 31 presentation-final (corrected).pdf</t>
  </si>
  <si>
    <t>https://static.un.org/Depts/los/clcs_new/workload/presentation_to_bureau_msp_2009.pdf</t>
  </si>
  <si>
    <t>https://www.un.org/ohrlls/sites/www.un.org.ohrlls/files/session_1_6why_need_bankable_transport_projects.pdf</t>
  </si>
  <si>
    <t>https://legal.un.org/committees/charter/docs/english/2021/dppa_wg.pdf</t>
  </si>
  <si>
    <t>https://sustainabledevelopment.un.org/content/documents/25561BELIZE_VNR_PPT_MinPresentationUNSDGFinal_7.7.17.pdf</t>
  </si>
  <si>
    <t>https://unstats.un.org/unsd/geoinfo/UNGEGN/docs/11th-uncsgn-docs/20170809_Presentation_E-CONF-105-158_Relationship_UNGEGN-UN-GGIM.pdf</t>
  </si>
  <si>
    <t>https://hr.un.org/sites/hr.un.org/files/editors/u463/Writing Presentation Slides advert w17.pdf</t>
  </si>
  <si>
    <t>https://unstats.un.org/unsd/statcom/groups/NetEconStat/Meetings/NetworkSprintFirstMeeting/Presentation-on-measuring-inflation-in-OOH_prices sprint_Nov-1.pdf</t>
  </si>
  <si>
    <t>https://legal.un.org/committees/charter/docs/english/2023/dppa_wg.pdf</t>
  </si>
  <si>
    <t>https://sdgs.un.org/sites/default/files/2022-08/UN_AUDA-NEPA Jancao Workshop_Addressing Deforestation from Agriculture @July 2022.pdf</t>
  </si>
  <si>
    <t>https://www.un.org/en/conf/npt/2015/statements/pdf/individual_4.pdf</t>
  </si>
  <si>
    <t>https://www.un.org/securitycouncil/sites/www.un.org.securitycouncil/files/open_briefing_to_member_states_on_22_june_2020-_statement_by_the_chair_of_the_committee_and_presentation_by_the_coordinator_of_the_panel_of_experts_.pdf</t>
  </si>
  <si>
    <t>https://sdgs.un.org/sites/default/files/2022-07/Session 1 presentation Horizon 2045.pptx.pdf</t>
  </si>
  <si>
    <t>https://www.un.org/esa/socdev/egms/docs/2016/PPTbyAliZafar.pdf</t>
  </si>
  <si>
    <t>https://sdgs.un.org/sites/default/files/statements/28377SIDS_Partnerships_2019_Director_Presentation_10July.pdf</t>
  </si>
  <si>
    <t>https://static.un.org/Depts/los/clcs_new/workload/2011_04_05_workload_presentation_Final.pdf</t>
  </si>
  <si>
    <t>https://www.un.org/en/ecosoc/qcpr/pdf/civil_siciety_presentation_marina_ponti.pdf</t>
  </si>
  <si>
    <t>https://turkmenistan.un.org/sites/default/files/2021-10/UNDRR Report - International Cooperation in Disaster Risk Reducton_0.pdf</t>
  </si>
  <si>
    <t>https://publicadministration.desa.un.org/sites/default/files/cepa-sessions/CEPA9th_DPADM Director_presentation.pdf</t>
  </si>
  <si>
    <t>https://www.un.org/ohrlls/sites/www.un.org.ohrlls/files/session_2_2case_studies.pdf</t>
  </si>
  <si>
    <t>https://www.un.org/ohrlls/sites/www.un.org.ohrlls/files/1._developing_supportive_policies_legal_and_regulatory_frameworks.pdf</t>
  </si>
  <si>
    <t>https://www.un.org/sites/un2.un.org/files/2023/05/unen_27_4_2023_fintech_presentation.pdf</t>
  </si>
  <si>
    <t>https://sdgs.un.org/sites/default/files/2021-05/Sylvanus Nambala_Ppt Presentation.pdf</t>
  </si>
  <si>
    <t>https://www.un.org/depts/los/clcs_new/workload/presentation_to_bureau_msp_2009.pdf</t>
  </si>
  <si>
    <t>https://unstats.un.org/unsd//trade/ws abuja/ESA-STAT-AC.106-3E - Instructions for Presentation - Customs.pdf</t>
  </si>
  <si>
    <t>https://static.blbglaw.com/docs/Consolidated%20Class%20Action%20Complaint%2C%20In%20re%20Salix%20Pharmaceuticals%2C%20Ltd.%2C%20....pdf</t>
  </si>
  <si>
    <t>https://static.blbglaw.com/docs/August%202%2C%202023%20-%20Initial%20Complaint.pdf</t>
  </si>
  <si>
    <t>https://static.blbglaw.com/docs/2021-09-11%20Dkt%2053%20Amended%20Complaint%20With%20Jury%20Demand%20against%20Exxon%20Mobil%20Corporation%20.pdf</t>
  </si>
  <si>
    <t>https://static.blbglaw.com/docs/show_temp.pdf</t>
  </si>
  <si>
    <t>https://static.blbglaw.com/docs/IsolagenFirstCorrectedConsClassActionCplt-9.29.06.pdf</t>
  </si>
  <si>
    <t>https://static.blbglaw.com/docs/BSX%20CAC.pdf</t>
  </si>
  <si>
    <t>https://static.blbglaw.com/docs/Luckin%20-%20Notice%20of%20Pendency.pdf</t>
  </si>
  <si>
    <t>https://static.blbglaw.com/docs/2021-3-1%20Memorandum%20Opinion%20Denying%20Motion%20to%20Dismiss.pdf</t>
  </si>
  <si>
    <t>https://static.blbglaw.com/docs/2015-05-13%20Opinion%20on%20Summary%20Judgment%20Motion.pdf</t>
  </si>
  <si>
    <t>https://cdn.ca9.uscourts.gov/datastore/opinions/2022/03/07/21-15125.pdf</t>
  </si>
  <si>
    <t>https://cdn.ca9.uscourts.gov/datastore/opinions/2021/03/18/20-35222.pdf</t>
  </si>
  <si>
    <t>https://cdn.ca9.uscourts.gov/datastore/opinions/2016/07/05/12-55109.pdf</t>
  </si>
  <si>
    <t>https://cdn.ca9.uscourts.gov/datastore/opinions/2016/08/31/14-55221.pdf</t>
  </si>
  <si>
    <t>https://cdn.ca9.uscourts.gov/datastore/opinions/2023/12/21/22-55822.pdf</t>
  </si>
  <si>
    <t>https://cdn.ca9.uscourts.gov/datastore/opinions/2023/08/17/20-35813.pdf</t>
  </si>
  <si>
    <t>https://cdn.ca9.uscourts.gov/datastore/opinions/2009/01/23/0756532.pdf</t>
  </si>
  <si>
    <t>https://cdn.ca9.uscourts.gov/datastore/opinions/2014/09/04/13-50195.pdf</t>
  </si>
  <si>
    <t>https://static.blbglaw.com/docs/BLBGCA-%23264660-v1-Quality__Dkt__105__Joint_Declaration_ISO_Lead_Plaintiffs__Motion_for_Final_Approval_of_Settlement_and_Lead_Counsel_s_Mo~1.PDF</t>
  </si>
  <si>
    <t>https://static.blbglaw.com/docs/April%203%2C%202023%20-%20Stipulation%20and%20Ageement%20of%20Settlement.pdf</t>
  </si>
  <si>
    <t>https://static.blbglaw.com/docs/SACRS%20MarkL.pdf</t>
  </si>
  <si>
    <t>https://static.blbglaw.com/docs/Atmel%20Opening%20Brief.pdf</t>
  </si>
  <si>
    <t>https://static.blbglaw.com/docs/4Q05Politan.pdf</t>
  </si>
  <si>
    <t>https://static.blbglaw.com/docs/03-26-09%20Ex%20D%20%28W0133587%29.PDF</t>
  </si>
  <si>
    <t>https://static.blbglaw.com/docs/2016-07-22%20%5BDoc%2069%5D%20Amended%20Complaint.pdf</t>
  </si>
  <si>
    <t>https://static.blbglaw.com/docs/Mattel%20-%20New%20Orleans%20Initial%20Complaint%20FILED.pdf</t>
  </si>
  <si>
    <t>https://static.blbglaw.com/docs/Telephone%20Transcript.pdf</t>
  </si>
  <si>
    <t>https://static.blbglaw.com/docs/2023-03-20%20Dkt%20279%20Order%20Granting%20In%20Part%20And%20Denying%20In%20Part%20Plaintiffs'%20Motion%20For%20Class%20Certification%20%5B217%5D..pdf</t>
  </si>
  <si>
    <t>https://cdn.ca9.uscourts.gov/datastore/opinions/2016/12/27/14-16090.pdf</t>
  </si>
  <si>
    <t>https://cdn.ca9.uscourts.gov/datastore/opinions/2018/02/13/16-17199.pdf</t>
  </si>
  <si>
    <t>https://cdn.ca9.uscourts.gov/datastore/uploads/rules/general_orders/General%20Orders.pdf</t>
  </si>
  <si>
    <t>https://cdn.ca9.uscourts.gov/datastore/opinions/2007/12/03/0655405.pdf</t>
  </si>
  <si>
    <t>https://cdn.ca9.uscourts.gov/datastore/opinions/2023/01/04/21-10197.pdf</t>
  </si>
  <si>
    <t>https://cdn.ca9.uscourts.gov/datastore/opinions/2021/07/13/20-15241.pdf</t>
  </si>
  <si>
    <t>https://cdn.ca9.uscourts.gov/datastore/opinions/2018/09/10/16-55996.pdf</t>
  </si>
  <si>
    <t>https://www.bp.com/content/dam/bp/business-sites/en/global/corporate/pdfs/energy-economics/energy-outlook/bp-energy-outlook-2023.pdf</t>
  </si>
  <si>
    <t>https://www.bp.com/content/dam/bp/business-sites/en/global/corporate/pdfs/investors/bp-first-quarter-2022-results-presentation-slides.pdf</t>
  </si>
  <si>
    <t>https://www.bp.com/content/dam/bp/country-sites/en_au/australia/home/products-services/fuels/code-of-conduct.pdf</t>
  </si>
  <si>
    <t>https://www.bp.com/content/dam/bp/business-sites/en/global/corporate/pdfs/investors/bp-acquisition-of-bhp-us-onshore-assets-investor-presentation-slides.pdf</t>
  </si>
  <si>
    <t>https://www.bp.com/content/dam/bp/business-sites/en/global/bp-trading-and-shipping/documents/bp-lng-brochure-2022.pdf</t>
  </si>
  <si>
    <t>https://www.bp.com/content/dam/bp/business-sites/en/global/corporate/pdfs/investors/bp-fourth-quarter-2018-results-presentation-slides-and-script.pdf</t>
  </si>
  <si>
    <t>https://www.bp.com/content/dam/bp/business-sites/en/global/corporate/pdfs/investors/bp-fourth-quarter-2017-results-presentation-slides-and-script.pdf</t>
  </si>
  <si>
    <t>https://www.bp.com/content/dam/bp/business-sites/en/global/corporate/pdfs/investors/bp-third-quarter-2020-results-presentation-slides-and-script.pdf</t>
  </si>
  <si>
    <t>https://cdn.ca9.uscourts.gov/datastore/opinions/2023/10/10/21-99008.pdf</t>
  </si>
  <si>
    <t>https://cdn.ca9.uscourts.gov/datastore/opinions/2021/11/18/20-16375.pdf</t>
  </si>
  <si>
    <t>https://cdn.ca9.uscourts.gov/datastore/opinions/2024/03/11/21-16083.pdf</t>
  </si>
  <si>
    <t>https://cdn.ca9.uscourts.gov/datastore/bap/2023/04/13/Brower%20Memorandum%2022-1215.pdf</t>
  </si>
  <si>
    <t>https://cdn.ca9.uscourts.gov/datastore/memoranda/2024/02/13/23-35073.pdf</t>
  </si>
  <si>
    <t>https://cdn.ca9.uscourts.gov/datastore/opinions/2018/08/14/16-55719.pdf</t>
  </si>
  <si>
    <t>https://cdn.ca9.uscourts.gov/datastore/newsletters/CIC_Survey_2021_Summary.pdf</t>
  </si>
  <si>
    <t>https://cdn.ca9.uscourts.gov/datastore/opinions/2023/02/21/21-56310.pdf</t>
  </si>
  <si>
    <t>https://cdn.ca9.uscourts.gov/datastore/memoranda/2023/12/20/22-16586.pdf</t>
  </si>
  <si>
    <t>https://cdn.ca9.uscourts.gov/datastore/opinions/2022/09/13/20-56227.pdf</t>
  </si>
  <si>
    <t>https://static.blbglaw.com/docs/2020-12-02%20Dkt%20109%20Memorandum%20Opinion%20indicating%20that%2C%20for%20the%20reasons%20discussed%20within%2C%20Defendants%26%2339%3B%20Motion%20to%20Dismis__.pdf</t>
  </si>
  <si>
    <t>https://static.blbglaw.com/docs/Qualcomm%20%255b32%255d%20070317%20Consolidated%20Class%20Action%20Complaint.pdf</t>
  </si>
  <si>
    <t>https://static.blbglaw.com/docs/2023-06-23%20Scheduling%20Order%20Regarding%20the%20June%2029%20and%2030%2C%202023%20Settlement%20Hearing%2C%20Issued%20by%20Vice%20Chancellor%20Zurn.pdf</t>
  </si>
  <si>
    <t>https://static.blbglaw.com/docs/2010-10-28_-_Memorandum_Opinion_issued_by_Vice_Chancellor_Noble_on_October_28__2010__on_Defendants__Motion_to_Dismiss.pdf</t>
  </si>
  <si>
    <t>https://static.blbglaw.com/docs/Rayonier-%20Order%20Granting%20LP.PDF</t>
  </si>
  <si>
    <t>https://static.blbglaw.com/docs/01-13-12_Ltr%20to%20CS%20from%20D.%20Wolfe%20in%20response%20to%20Mr.%20Grant%27s%20letter.pdf</t>
  </si>
  <si>
    <t>https://static.blbglaw.com/docs/BLBG-%23736358-v1-2013-07-23_Stip__of_Settlement_%28with_Exs__A-E%29.pdf</t>
  </si>
  <si>
    <t>https://static.blbglaw.com/docs/June%2010%2C%202022%20-%20Joint%20Decl.%20of%20Sharan%20Nirmul%20and%20Salvatore%20J.%20Graziano%20in%20Support%20of%20(I)%20Motion%20for%20Final%20Approval%20of%20Settlement%20and%20(II)%20Motion%20for%20Attorneys%20Fees%20%26%20Expenses.pdf</t>
  </si>
  <si>
    <t>https://static.blbglaw.com/docs/2020-10-27%20Memorandum%20Opinion.pdf</t>
  </si>
  <si>
    <t>https://static.blbglaw.com/docs/March%2021%2C%202022%20-%20Order%20Denying%20Motion%20to%20Dismiss.pdf</t>
  </si>
  <si>
    <t>https://www.bp.com/content/dam/bp/country-sites/en_us/united-states/home/documents/products-and-services/pipelines/contractor-information/annual-contractor-safety-forum-2019.pdf</t>
  </si>
  <si>
    <t>https://www.bp.com/content/dam/bp/business-sites/en/global/corporate/pdfs/news-and-insights/speeches/reimagining-energy-reinventing-bp.pdf</t>
  </si>
  <si>
    <t>https://www.bp.com/content/dam/bp/business-sites/en/global/corporate/pdfs/energy-economics/energy-outlook/bp-energy-outlook-2022.pdf</t>
  </si>
  <si>
    <t>https://www.bp.com/content/dam/bp/business-sites/en/global/corporate/pdfs/investors/bp-ic-strategy-presentation-2008-slides.pdf</t>
  </si>
  <si>
    <t>https://www.bp.com/content/dam/bp/business-sites/en/global/corporate/pdfs/investors/bp-sri-may-2011-mtg-m-bly.pdf</t>
  </si>
  <si>
    <t>https://www.bp.com/content/dam/bp/business-sites/en/global/corporate/pdfs/investors/bpweek/bpweek-cmd-intro-slides-and-script.pdf</t>
  </si>
  <si>
    <t>https://www.bp.com/content/dam/bp/business-sites/en/global/corporate/pdfs/investors/bp-investor-update-2023-biogas.pdf</t>
  </si>
  <si>
    <t>https://www.bp.com/content/dam/bp/business-sites/en/global/corporate/pdfs/energy-economics/energy-outlook/bp-energy-outlook-2020-presentation-with-script.pdf</t>
  </si>
  <si>
    <t>https://www.bp.com/content/dam/bp/business-sites/en/global/corporate/pdfs/investors/bp-second-quarter-2023-results-presentation-slides.pdf</t>
  </si>
  <si>
    <t>https://static.blbglaw.com/docs/Rayonierj%20%5B102%5D%20Order%20DENYING%20MTD.PDF</t>
  </si>
  <si>
    <t>https://static.blbglaw.com/docs/BLBG-%231334791-v1-2019-10-29_Opinion_Denying_Summary_Judgment.PDF</t>
  </si>
  <si>
    <t>https://static.blbglaw.com/docs/July%2021%2C%202023%20-%20Opinion%20Regarding%20Proposed%20Settlement%2C%20Issued%20by%20Vice%20Chancellor%20Zurn_.pdf</t>
  </si>
  <si>
    <t>https://static.blbglaw.com/docs/2007-02-23CaremarkOpinion.pdf</t>
  </si>
  <si>
    <t>https://static.blbglaw.com/docs/MBIA%20Stipulation.pdf</t>
  </si>
  <si>
    <t>https://static.blbglaw.com/docs/4Q2007Gelderman_Leppla.pdf</t>
  </si>
  <si>
    <t>https://static.blbglaw.com/docs/October%2020%2C%202021%20-%20Stipulation%20and%20Agreement%20of%20Settlement.pdf</t>
  </si>
  <si>
    <t>https://static.blbglaw.com/docs/Protecting%20Securities%20Portfolios%20Against%20Fraud%20-%20Event%20Brochure%20-%20PDF032514.pdf</t>
  </si>
  <si>
    <t>https://static.blbglaw.com/docs/CVB%20Consolidated%20Complaint.pdf</t>
  </si>
  <si>
    <t>https://static.blbglaw.com/docs/June%2028%2C%202023%20-%20Memorandum%20of%20Law%20in%20Support%20of%20Lead%20Plaintiff%E2%80%99s%20Motion%20for%20Final%20Approval%20of%20Settlement%20and%20Plan%20of%20Allocation_Bumble.pdf</t>
  </si>
  <si>
    <t>https://www.bp.com/content/dam/bp/business-sites/en/global/corporate/pdfs/investors/bp-fourth-quarter-2011-results-presentation-breakout-presentations.pdf</t>
  </si>
  <si>
    <t>https://www.bp.com/content/dam/bp/business-sites/en/global/corporate/pdfs/investors/bp-second-quarter-2010-results-presentation-transcript.pdf</t>
  </si>
  <si>
    <t>https://www.bp.com/content/dam/bp/business-sites/en/global/corporate/pdfs/investors/bp-first-quarter-2010-results-presentation-transcript.pdf</t>
  </si>
  <si>
    <t>https://www.bp.com/content/dam/bp/business-sites/en/global/corporate/pdfs/investors/bp-investor-update-2023-bpx-energy.pdf</t>
  </si>
  <si>
    <t>https://www.bp.com/content/dam/bp/business-sites/en/global/corporate/pdfs/news-and-insights/speeches/bp-stats-review-2019-spencer-dale-speech.pdf</t>
  </si>
  <si>
    <t>https://www.bp.com/content/dam/bp/country-sites/en_au/australia/home/who-we-are/control-of-work/pro-4-5-0001-1-02-energy-isolation.pdf</t>
  </si>
  <si>
    <t>https://www.bp.com/content/dam/bp/business-sites/en/global/corporate/pdfs/investors/bp-ic-strategy-presentation-march-2009-script.pdf</t>
  </si>
  <si>
    <t>https://www.bp.com/content/dam/bp/business-sites/en/global/corporate/pdfs/investors/bp-fourth-quarter-2023-results-presentation-slides.pdf</t>
  </si>
  <si>
    <t>https://www.bp.com/content/dam/bp/business-sites/en/global/corporate/pdfs/investors/bp-ic-strategy-presentations-february-2008-script.pdf</t>
  </si>
  <si>
    <t>https://www.bp.com/content/dam/bp/country-sites/en_az/azerbaijan/home/pdfs/esias/sd/apxx/appendix_8b.pdf</t>
  </si>
  <si>
    <t>https://www.siennaliving.ca/getmedia/1a3729c7-b034-476e-893a-70a0164d3f93/Q1-2023-Investor-Presentation-FINAL.pdf</t>
  </si>
  <si>
    <t>https://www.siennaliving.ca/getmedia/130b2f31-4d70-4a7b-a860-07b93ea92404/2023-Q3-Investor-Presentation-Final.pdf</t>
  </si>
  <si>
    <t>https://www.siennaliving.ca/getmedia/6b620781-c7cf-4e88-b75b-96219fbb36a1/2023-Q2-Combined-Letter-to-shareholders-MD-A-and-FS.pdf</t>
  </si>
  <si>
    <t>https://www.siennaliving.ca/getmedia/06185e7c-8eb2-4f40-a9b6-ea05f1e9888c/2023-11-09-600pm-Conference-Call-Presentation.pdf</t>
  </si>
  <si>
    <t>https://www.siennaliving.ca/getmedia/8a030730-562b-4e1e-b5bb-06836ad95da9/Q2-2022-Final-Combined-Letter-to-Shareholders-FS-and-MD-A.pdf</t>
  </si>
  <si>
    <t>https://www.siennaliving.ca/getmedia/4c9212c0-7cf7-4035-bc2f-a211eb40b961/2021-Q4-Combined-Letter-to-Shareholder-MD-A-and-FS-FINAL.pdf</t>
  </si>
  <si>
    <t>https://www.siennaliving.ca/getmedia/21a0680c-6c61-40b6-83c8-7785bd2695d0/2021-11-24-Fact-Sheet-November-FINAL.pdf</t>
  </si>
  <si>
    <t>https://www.siennaliving.ca/getmedia/4ca1ca2e-7f80-4eea-8d46-29b7eacd95bb/2021-05-19-Investor-Presentation-FINAL.pdf</t>
  </si>
  <si>
    <t>https://static.blbglaw.com/docs/Converium_Opinion%26Order%28re%20Motions%20to%20Dismiss%292006-12-28.pdf</t>
  </si>
  <si>
    <t>https://static.blbglaw.com/docs/June%2028%2C%202023%20-%20Declaration%20of%20Jeremy%20P.%20Robinson%20in%20Support_Bumble.pdf</t>
  </si>
  <si>
    <t>https://static.blbglaw.com/docs/HealthSouthAppendix11.pdf</t>
  </si>
  <si>
    <t>https://static.blbglaw.com/docs/2020-05-13%20Dkt%20149%20Amended%20Complaint%20for%20Violations%20of%20the%20Federal%20Securities%20Laws%20against%20Jeff%20Fisher%2C%20Jensen%20Huang%2C__.pdf</t>
  </si>
  <si>
    <t>https://static.blbglaw.com/docs/DD101414a%20%20FINAL.PDF</t>
  </si>
  <si>
    <t>https://static.blbglaw.com/docs/Additional%20Disclosure%20Exhibit%20A%20to%20Stipulation%20and%20Agreement%20of%20Compromise%20Settlement%20and%20Release.pdf</t>
  </si>
  <si>
    <t>https://static.blbglaw.com/docs/February%2010%2C%202022%20-%20Declaration%20of%20J.%20Robinson%20in%20Support%20of%20Lead%20Plaintiffs'%20Motions%20for%20Settlement%20%26%20Attorneys%20Fees.pdf</t>
  </si>
  <si>
    <t>https://www.bp.com/content/dam/bp/business-sites/en/global/corporate/pdfs/investors/uft2016-bp-in-azerbaijan.pdf</t>
  </si>
  <si>
    <t>https://www.bp.com/content/dam/bp/business-sites/en/global/corporate/pdfs/investors/bp-ic-strategy-presentation-march-2010-script.pdf</t>
  </si>
  <si>
    <t>https://www.bp.com/content/dam/bp/business-sites/en/global/corporate/pdfs/investors/bp-ar-stakeholder-engagement-2020.pdf</t>
  </si>
  <si>
    <t>https://www.bp.com/content/dam/bp/business-sites/en/global/corporate/pdfs/sustainability/group-reports/bp-advancing-the-energy-transition.pdf</t>
  </si>
  <si>
    <t>https://www.bp.com/content/dam/bp/business-sites/en/global/corporate/pdfs/investors/bp-2016-upstream-field-trip-breakout-presentations.pdf</t>
  </si>
  <si>
    <t>https://www.bp.com/content/dam/bp/business-sites/en/global/corporate/pdfs/investors/bp_oil_sands_presentation_08022010.pdf</t>
  </si>
  <si>
    <t>https://www.bp.com/content/dam/bp/business-sites/en/global/corporate/pdfs/sustainability/issue-briefings/deepwater-horizon-accident-investigation-report-executive-summary.pdf</t>
  </si>
  <si>
    <t>https://www.bp.com/content/dam/bp/business-sites/en/global/bp-midstream-partners/results-webcast-slides/bpmp-2q-2021-results-slides.pdf</t>
  </si>
  <si>
    <t>https://www.bp.com/content/dam/bp/country-sites/en_us/united-states/home/documents/products-and-services/pipelines/announcements/ppe-policy.pdf</t>
  </si>
  <si>
    <t>https://www.bp.com/content/dam/bp/business-sites/en/global/corporate/pdfs/investors/bp-upstream-operating-model-improv-execut-capability.pdf</t>
  </si>
  <si>
    <t>https://links.sgx.com/1.0.0/corporate-announcements/M0OY7VIM9BRRCCU8/639065_19825987_Announcement_InvestorPresentation.PDF</t>
  </si>
  <si>
    <t>https://links.sgx.com/1.0.0/corporate-announcements/QQALZLBHHFI7ZKKN/627424_19142815_Announcement_InvestorPresentation.PDF</t>
  </si>
  <si>
    <t>https://links.sgx.com/1.0.0/corporate-announcements/VT6INQHP7Z62IGM5/586237_17507934_Announcement_InvestorPresentation.PDF</t>
  </si>
  <si>
    <t>https://www.burberryplc.com/content/dam/burberryplc/corporate/documents/investors/results-reports/2022/Burberry Slides.pdf.downloadasset.pdf</t>
  </si>
  <si>
    <t>https://investors.jrvrgroup.com/static-files/c09d586a-0247-41e5-acdd-9e66d8b385f0</t>
  </si>
  <si>
    <t>http://sunpower.listedcompany.com/newsroom/20170103_174233_5GD_TTZTEA4V68R7REDN.1.PDF</t>
  </si>
  <si>
    <t>https://www.denso.com/global/en/-/media/secure-investors/settlement/2024/presentation-202310_note-en.pdf?rev=154281f0ed064ef08841c89f0a67737e</t>
  </si>
  <si>
    <t>https://investors.intuit.com/files/doc_presentations/2023/Dave-CR-Investor-Day-2023-Slides-1.pdf</t>
  </si>
  <si>
    <t>https://prep.global.weir/globalassets/investors/reporting-centre/2023/weir-group-2022-full-year-analyst-presentation---final.pdf</t>
  </si>
  <si>
    <t>https://links.sgx.com/1.0.0/corporate-announcements/TTZTEA4V68R7REDN/434734_12680801_Sunpower.Investor.Presentation.PDF</t>
  </si>
  <si>
    <t>https://www.adanipower.com/-/media/Project/Power/Investors/Investors-Downloads/ResultsPresentationDynamic/Analyst-Presentation---Adani-Power-Limited-Q3-FY-2019-20.pdf</t>
  </si>
  <si>
    <t>https://solargleam.energy/wp-content/uploads/2022/04/SunPower-Solutions-Presentation_2020-Edited-Corporation.pdf</t>
  </si>
  <si>
    <t>https://investors.kempower.com/wp-content/uploads/sites/2/2022/10/kempower-full-year-and-q42021-investor-presentation-16022022-1.pdf</t>
  </si>
  <si>
    <t>http://savita.com/investors/pdfs/Investors-Presentation-May-2023.pdf</t>
  </si>
  <si>
    <t>https://www.emagin.com/images/pdf/presentations/eMaginmaster_June_2020_Investor_Presentation.pdf</t>
  </si>
  <si>
    <t>https://www.emagin.com/images/pdf/presentations/2021/eMagin_September_2021_Investor_Presentation_FINAL.pdf</t>
  </si>
  <si>
    <t>https://www.emagin.com/images/Product_Summary.pdf</t>
  </si>
  <si>
    <t>https://www.siennaliving.ca/getmedia/9f620157-cff1-4cb3-b994-44a7c76c603b/2018-fortified-food-Julie-Cavaliere-article_-Winter-2018-CSNM-Magazine-Food-Fortification-1.pdf</t>
  </si>
  <si>
    <t>https://www.siennaliving.ca/getmedia/246d5e85-0e70-44ce-9680-6784437ebb92/2022-05-31-Fact-Sheet-Q1-2021-FINAL.pdf</t>
  </si>
  <si>
    <t>https://www.siennaliving.ca/getmedia/f7d4a746-70cd-40c5-a342-4ba4fb0ff08e/2022-05-31_Investor-Presentation-FINAL.pdf</t>
  </si>
  <si>
    <t>https://www.siennaliving.ca/getmedia/9309f1d3-595a-4231-a2a2-ab78e8f96895/Investor-Presentation-August-2021.pdf</t>
  </si>
  <si>
    <t>https://www.siennaliving.ca/getmedia/0ab002ab-af94-44c4-b828-2d4a5a01883c/2019-09-11-Investor-Presentation.pdf</t>
  </si>
  <si>
    <t>https://www.siennaliving.ca/getmedia/852bd260-17d3-4ade-a961-ca81404cba34/2022-01-10-Investor-Presentation-Final.pdf</t>
  </si>
  <si>
    <t>https://www.siennaliving.ca/getmedia/164b9fd0-150d-4ef2-b454-c40fcc291557/2020-March-Investor-Presentation.pdf</t>
  </si>
  <si>
    <t>https://www.siennaliving.ca/getmedia/3040345f-1a67-4225-9c4c-ae109733b94b/2024-02-21-Conference-Call-Presentation-Final.pdf</t>
  </si>
  <si>
    <t>https://www.siennaliving.ca/getmedia/6baf0142-33bf-4505-aecf-e999f0ad4d2a/fact-sheet-q3-final.pdf</t>
  </si>
  <si>
    <t>https://www.siennaliving.ca/getmedia/b31f8a2f-ae15-4e2f-8bd5-15b2010fed23/2021-11-24_Investor-Presentation-FINAL.pdf</t>
  </si>
  <si>
    <t>https://www.bp.com/content/dam/bp/business-sites/en/global/corporate/pdfs/investors/bp-third-quarter-2023-results-presentation-slides.pdf</t>
  </si>
  <si>
    <t>https://www.bp.com/content/dam/bp/business-sites/en/global/corporate/pdfs/energy-economics/energy-outlook/bp-energy-outlook-2020-presentation-slides.pdf</t>
  </si>
  <si>
    <t>https://www.bp.com/content/dam/bp/business-sites/en/global/corporate/pdfs/investors/bp-first-quarter-2021-results-presentation-slides.pdf</t>
  </si>
  <si>
    <t>https://www.bp.com/content/dam/bp/business-sites/en/global/corporate/pdfs/investors/bp-strategy-update-2017-slides-and-script.pdf</t>
  </si>
  <si>
    <t>https://www.bp.com/content/dam/bp/business-sites/en/global/corporate/pdfs/investors/bp-strategy-update-2018-bob-dudley-presentation.pdf</t>
  </si>
  <si>
    <t>https://www.bp.com/content/dam/bp/business-sites/en/global/corporate/pdfs/investors/bp-acquisition-of-bhp-us-onshore-assets-investor-presentation-qa-transcript.pdf</t>
  </si>
  <si>
    <t>https://www.bp.com/content/dam/bp/business-sites/en/global/corporate/pdfs/investors/bp-third-quarter-2011-results-presentation-slides.pdf</t>
  </si>
  <si>
    <t>https://www.bp.com/content/dam/bp/business-sites/en/global/corporate/pdfs/investors/ar-2019-stakeholder-engagement-2019.pdf</t>
  </si>
  <si>
    <t>https://www.bp.com/content/dam/bp/country-sites/en_au/australia/home/who-we-are/tax/Tax%20Transparency%20Report%202022.pdf</t>
  </si>
  <si>
    <t>https://www.siennaliving.ca/getmedia/353adad8-17b8-4c26-8dcc-3b83ec474118/Combined-Final-2021Q1.pdf</t>
  </si>
  <si>
    <t>https://www.siennaliving.ca/getmedia/42daca66-520a-4bfa-998a-b2ac6fad1f85/2022-07-14-Investor-Presentation.pdf</t>
  </si>
  <si>
    <t>https://www.siennaliving.ca/getmedia/1e11dd56-b299-4118-8978-a7f307979ece/2020-11-23-Investor-Presentation.pdf</t>
  </si>
  <si>
    <t>https://www.siennaliving.ca/getmedia/ff8437e1-d9c4-4ae7-9c86-b4148c7261d5/August-2022-Investor-Presentation.pdf</t>
  </si>
  <si>
    <t>https://www.siennaliving.ca/getmedia/fb0d9a84-b404-40b7-9653-9bca3bbded3f/RETIREMENT-Sample-Menu.pdf</t>
  </si>
  <si>
    <t>https://www.siennaliving.ca/getmedia/9509d603-1f92-424c-9b77-e4b53654bf6e/2022-05-31_Investor-Presentation-FINAL_1.pdf</t>
  </si>
  <si>
    <t>https://www.siennaliving.ca/getmedia/671d0d2d-0f41-4d3d-abcf-11e05e105af5/2019-12-05-investor-presentation.pdf</t>
  </si>
  <si>
    <t>https://www.siennaliving.ca/getmedia/30be9f70-7ce9-477b-9e46-1f9a5940652c/2015-Q4-Financial-Results.pdf</t>
  </si>
  <si>
    <t>https://www.bp.com/content/dam/bp/business-sites/en/global/corporate/pdfs/investors/bpweek/bpweek-driving-digital-innovation-slides-and-script.pdf</t>
  </si>
  <si>
    <t>https://www.bp.com/content/dam/bp/business-sites/en/global/corporate/pdfs/energy-economics/energy-outlook/bp-energy-outlook-2011.pdf</t>
  </si>
  <si>
    <t>https://www.bp.com/content/dam/bp/business-sites/en/global/corporate/pdfs/energy-economics/statistical-review/bp-stats-review-2022-full-report.pdf</t>
  </si>
  <si>
    <t>https://www.bp.com/content/dam/bp/country-sites/en_us/united-states/home/documents/community/stem-resources/interview-skills-workshop/ages-16-18/interview-skills-workshop-presenter-notes.pdf</t>
  </si>
  <si>
    <t>https://www.bp.com/content/dam/bp/business-sites/en/global/corporate/pdfs/investors/statements/castrol-holdings-international-limited-2022.pdf</t>
  </si>
  <si>
    <t>https://www.bp.com/content/dam/bp/business-sites/en/global/corporate/pdfs/investors/bp-fourth-quarter-and-full-year-2006-results-presentation-slides.pdf</t>
  </si>
  <si>
    <t>https://www.bp.com/content/dam/bp/business-sites/en/global/corporate/pdfs/investors/bp-second-quarter-2010-results-presentation-slides.pdf</t>
  </si>
  <si>
    <t>https://www.bp.com/content/dam/bp/business-sites/en/global/corporate/pdfs/investors/canadian_oil_sands_update.pdf</t>
  </si>
  <si>
    <t>https://www.bp.com/content/dam/bp/business-sites/en/global/corporate/pdfs/investors/bp-third-quarter-2019-results-presentation-slides-and-script.pdf</t>
  </si>
  <si>
    <t>https://www.bp.com/content/dam/bp/business-sites/en/global/corporate/pdfs/energy-economics/statistical-review/bp-stats-review-2020-full-report.pdf</t>
  </si>
  <si>
    <t>https://apcontent.collegeboard.org/sites/default/files/Seminar_PT2_2016-17_revised.pdf</t>
  </si>
  <si>
    <t>https://www.presentationgpt.com/</t>
  </si>
  <si>
    <t>https://support.microsoft.com/en-us/office/file-formats-that-are-supported-in-powerpoint-252c6fa0-a4bc-41be-ac82-b77c9773f9dc</t>
  </si>
  <si>
    <t>https://www.slideteam.net/tag/wordpress-powerpoint-templates-ppt-slides-images-graphics-and-themes</t>
  </si>
  <si>
    <t>https://www.canva.com/create/powerpoint-alternative/</t>
  </si>
  <si>
    <t>https://www.wikihow.com/Create-a-PowerPoint-Presentation</t>
  </si>
  <si>
    <t>https://www.linkedin.com/learning/photoshop-2021-essential-training-design/basic-pdf-presentations-in-photoshop</t>
  </si>
  <si>
    <t>https://www.printfriendly.com/blog/present-your-pdf-file-like-a-powerpoint-presentation</t>
  </si>
  <si>
    <t>https://www.peachpit.com/articles/article.aspx?p=1661131</t>
  </si>
  <si>
    <t>https://ultimateblocks.com/add-powerpoint-presentation-in-wordpress/</t>
  </si>
  <si>
    <t>https://wpmudev.com/blog/add-a-slideshare-presentation-to-your-wordpress-site/</t>
  </si>
  <si>
    <t>https://www.renderforest.com/presentation-maker</t>
  </si>
  <si>
    <t>https://studymafia.org/distributed-systems-ppt-pdf-presentation-download/</t>
  </si>
  <si>
    <t>https://slidemodel.com/how-to-save-a-powerpoint-presentation-as-a-pdf/</t>
  </si>
  <si>
    <t>https://support.microsoft.com/en-us/office/create-a-presentation-in-powerpoint-for-the-web-21360025-7eef-4173-9d7c-08281d55f64a</t>
  </si>
  <si>
    <t>https://ltheme.com/top-9-wordpress-presentation-plugins-in-2020/</t>
  </si>
  <si>
    <t>https://slidesgo.com/recent</t>
  </si>
  <si>
    <t>https://business.tutsplus.com/tutorials/how-to-combine-powerpoint-presentations--cms-30166</t>
  </si>
  <si>
    <t>https://www.storydoc.com/blog/what-is-a-presentation</t>
  </si>
  <si>
    <t>https://pptsummarizer.com/</t>
  </si>
  <si>
    <t>https://www.customguide.com/powerpoint/how-to-save-powerpoint-as-pdf</t>
  </si>
  <si>
    <t>https://slidemodel.com/training-presentation/</t>
  </si>
  <si>
    <t>https://www.microsoft.com/en-gb/microsoft-365/powerpoint</t>
  </si>
  <si>
    <t>https://products.aspose.app/slides/editor</t>
  </si>
  <si>
    <t>https://www.morganlewis.com/-/media/files/publication/presentation/webinar/2021/patent-and-trade-secret-protection-for-inventions-that-use-ai.pdf</t>
  </si>
  <si>
    <t>https://www.airbus.com/sites/g/files/jlcbta136/files/2022-02/airbus-corporate-presentation_0.pdf</t>
  </si>
  <si>
    <t>https://www.ispringsolutions.com/blog/how-to-email-a-powerpoint-presentation-or-e-learning-course</t>
  </si>
  <si>
    <t>https://www.howtogeek.com/757887/how-to-make-a-microsoft-powerpoint-presentation-into-a-video/</t>
  </si>
  <si>
    <t>https://support.microsoft.com/en-us/office/basic-tasks-for-creating-a-powerpoint-presentation-efbbc1cd-c5f1-4264-b48e-c8a7b0334e36</t>
  </si>
  <si>
    <t>https://www.siennaliving.ca/getmedia/a6837e06-3397-42e3-981e-c0485aa5b713/2021-05-18-Investor-Presentation-FINAL.pdf</t>
  </si>
  <si>
    <t>https://www.siennaliving.ca/getmedia/45e06512-f2be-4541-98fb-5869c0b8ff76/2014-Q4-Financial-Results.pdf</t>
  </si>
  <si>
    <t>https://www.siennaliving.ca/getmedia/46642f9e-b959-4123-9061-8df3cccec10a/Sienna-Q4-2020-Financial-Results-FINAL.pdf</t>
  </si>
  <si>
    <t>https://www.siennaliving.ca/getmedia/b67edc9b-f37c-49a4-bffb-b479393fe9b7/2019-06-03-16000-Investor-Presentation-FINAL.pdf</t>
  </si>
  <si>
    <t>https://www.siennaliving.ca/getmedia/e83e7b83-46de-4dad-8d15-79320d5ab51b/2019-12-23-investor-presentation.pdf</t>
  </si>
  <si>
    <t>https://www.siennaliving.ca/getmedia/6ed8eb31-f840-4b8e-b4bb-3f0b32d19ffb/2014-Q3-Financial-Results.pdf</t>
  </si>
  <si>
    <t>https://www.siennaliving.ca/getmedia/79780499-f563-4f9a-95f0-d42e79153bba/Sienna-Q4-2016-Financial-Results-FINAL.pdf</t>
  </si>
  <si>
    <t>https://www.siennaliving.ca/getmedia/fbb4bc22-cc2a-4f86-a658-053baa40c007/2020-03-23__Company-Update-Final.pdf</t>
  </si>
  <si>
    <t>https://www.siennaliving.ca/getmedia/3a19e187-ea57-4d98-850c-8ad5df067bff/Sienna-Q3-2020-Financial-Results-FINAL.pdf</t>
  </si>
  <si>
    <t>https://www.bp.com/content/dam/bp/business-sites/en/global/corporate/pdfs/news-and-insights/speeches/bp-statistical-review-of-world-energy-2016-spencer-dale-presentation.pdf</t>
  </si>
  <si>
    <t>https://www.bp.com/content/dam/bp/business-sites/en/global/corporate/pdfs/investors/bpweek/bpweek-financial-frame-slides-and-script.pdf</t>
  </si>
  <si>
    <t>https://www.bp.com/content/dam/bp/business-sites/en/global/corporate/pdfs/investors/uft2016-bernard-looney-presentation.pdf</t>
  </si>
  <si>
    <t>https://www.bp.com/content/dam/bp/business-sites/en/global/corporate/pdfs/energy-economics/statistical-review/bp-stats-review-2021-spencer-dale-presentation.pdf</t>
  </si>
  <si>
    <t>https://www.bp.com/content/dam/bp/business-sites/en/global/corporate/pdfs/investors/bp-fourth-quarter-and-full-year-2010-results-presentation-slides.pdf</t>
  </si>
  <si>
    <t>https://www.bp.com/content/dam/bp/country-sites/en_az/azerbaijan/home/pdfs/esias/sd/sd2/9_drilling_eia.pdf</t>
  </si>
  <si>
    <t>https://www.bp.com/content/dam/bp/business-sites/en/global/corporate/pdfs/news-and-insights/press-releases/bp-to-invest-70-million-dollars-in-indias-green-growth-equity-fund.pdf</t>
  </si>
  <si>
    <t>https://www.bp.com/content/dam/bp/country-sites/en_au/australia/home/media/media-releases/feasibility-study-hydrogen-production-facility.pdf</t>
  </si>
  <si>
    <t>https://www.bp.com/content/dam/bp/business-sites/en/global/corporate/pdfs/investors/bpweek/bpweek-financial-frame-supplementary-info.pdf</t>
  </si>
  <si>
    <t>https://www.bp.com/content/dam/bp/business-sites/en/global/corporate/pdfs/energy-economics/energy-outlook/bp-energy-outlook-2019.pdf</t>
  </si>
  <si>
    <t>https://www.siennaliving.ca/getmedia/74222ce8-6ffe-4107-b876-83dfed0f0359/Q1-2022-Conference-Call-Slides.pdf</t>
  </si>
  <si>
    <t>https://www.siennaliving.ca/getmedia/66e2aab1-2608-40ee-bcd8-9268350b5f72/2020-09-21-Investor-Presentation-1145am.pdf</t>
  </si>
  <si>
    <t>https://www.siennaliving.ca/getmedia/8ddaa9b5-644b-479a-8072-88ca42fdd302/Sienna-Q2-2018-Financial-Results-FINAL.pdf</t>
  </si>
  <si>
    <t>https://www.siennaliving.ca/getmedia/c231a234-8b11-421d-b951-842dff7cd437/2021-11-12_Conference-Call-slide-deck-Final.pdf</t>
  </si>
  <si>
    <t>https://www.siennaliving.ca/getmedia/5dd429f0-4421-4487-96c9-2b7e37e1dd31/2020-03-30__Investor-Presentation-400pm.pdf</t>
  </si>
  <si>
    <t>https://www.siennaliving.ca/getmedia/62312a9b-907e-40de-bf74-2c69a8b73108/2023-Q3-Combined-letter-to-sharholders-MD-A-and-Fs.pdf</t>
  </si>
  <si>
    <t>https://www.siennaliving.ca/getmedia/fedcae1d-f09d-4f35-8733-188d237806f9/2016-Q3-Financial-Results.pdf</t>
  </si>
  <si>
    <t>https://www.siennaliving.ca/getmedia/d102314c-23ec-497b-8dc5-88f1f9494ac0/2020-08-20-Investor-Presentation-FINAL.pdf</t>
  </si>
  <si>
    <t>https://www.siennaliving.ca/getmedia/0f32f10b-efef-4078-ad90-3ab8f8cc82fd/Fact-Sheet-Q3-2020-November-23-330pm.pdf</t>
  </si>
  <si>
    <t>https://www.siennaliving.ca/getmedia/d9155335-96ce-4f62-b029-f87d0b165400/Sienna-Q4-2019-Financial-Results-FINAL.pdf</t>
  </si>
  <si>
    <t>https://www.bp.com/content/dam/bp/country-sites/en_us/united-states/home/documents/products-and-services/pipelines/announcements/atw-policy.pdf</t>
  </si>
  <si>
    <t>https://www.bp.com/content/dam/bp/business-sites/en/global/corporate/pdfs/investors/bp-investor-update-2023-supplementary-info.pdf</t>
  </si>
  <si>
    <t>https://www.bp.com/content/dam/bp/country-sites/en_us/united-states/home/documents/products-and-services/pipelines/announcements/vehicle-and-driver-safety.pdf</t>
  </si>
  <si>
    <t>https://www.bp.com/content/dam/bp/business-sites/en/global/corporate/pdfs/investors/bp-investor-update-2023-oil.pdf</t>
  </si>
  <si>
    <t>https://www.bp.com/content/dam/bp/business-sites/en/global/corporate/pdfs/careers/uk-degree-matcher.pdf</t>
  </si>
  <si>
    <t>https://www.bp.com/content/dam/bp/business-sites/en/global/corporate/pdfs/news-and-insights/press-releases/bp-completes-acquisition-of-archaea-energy.pdf</t>
  </si>
  <si>
    <t>https://www.bp.com/content/dam/bp/business-sites/en/global/corporate/pdfs/investors/bp-first-quarter-2011-results-presentation-transcript.pdf</t>
  </si>
  <si>
    <t>https://www.bp.com/content/dam/bp/business-sites/en/global/corporate/pdfs/energy-economics/energy-outlook/bp-energy-outlook-2015.pdf</t>
  </si>
  <si>
    <t>https://www.bp.com/content/dam/bp/business-sites/en/global/corporate/pdfs/investors/bp-first-quarter-2019-results-presentation-slides-and-script.pdf</t>
  </si>
  <si>
    <t>https://www.bp.com/content/dam/bp/business-sites/en/global/corporate/pdfs/energy-economics/energy-outlook/bp-energy-outlook-2023.pdf?stream=business</t>
  </si>
  <si>
    <t>https://www.siennaliving.ca/getmedia/e98542e1-50ca-4ed8-8c6f-2197a01f9201/2023-Q4-Combined-letter-to-shareholders-MD-A-and-Fs.pdf</t>
  </si>
  <si>
    <t>https://www.siennaliving.ca/getmedia/8e3f1605-10ff-4990-acc2-2046a9807b6b/Sienna-Q1-2018-Financial-Results-FINAL.pdf</t>
  </si>
  <si>
    <t>https://www.siennaliving.ca/getmedia/db6c94c3-e878-440c-b5a3-aae373e043d8/2022-03-10-Fact-Sheet-Q4-2021-FINAL.pdf</t>
  </si>
  <si>
    <t>https://www.siennaliving.ca/getmedia/a97c09b4-f083-42c6-abb8-2c1e8316bcd4/Fact-Sheet-Q1-2023-FINAL-new.pdf</t>
  </si>
  <si>
    <t>https://www.siennaliving.ca/getmedia/75cb77ce-bba6-4a14-8854-f4522c1f92c3/2015-Q1-Financial-Results.pdf</t>
  </si>
  <si>
    <t>https://www.siennaliving.ca/getmedia/e7800b52-17ab-4c9a-91d4-f8c4a003dfe1/Sienna-Q1-2021-Financial-Results-FINAL.pdf</t>
  </si>
  <si>
    <t>https://www.bp.com/content/dam/bp/business-sites/en/global/corporate/pdfs/investors/statements/bp-exploration-operating-company-limited-2022.pdf</t>
  </si>
  <si>
    <t>https://www.bp.com/content/dam/bp/business-sites/en/global/corporate/pdfs/investors/bp-third-quarter-2021-results-bpx-energy.pdf</t>
  </si>
  <si>
    <t>https://www.bp.com/content/dam/bp/business-sites/en/global/corporate/pdfs/investors/2q-strategy-2020-murray-auchincloss-results.pdf</t>
  </si>
  <si>
    <t>https://www.bp.com/content/dam/bp/country-sites/en_au/australia/home/community/reconciliation/indigenous-procurement-policy.pdf</t>
  </si>
  <si>
    <t>https://www.bp.com/content/dam/bp/business-sites/en/global/corporate/pdfs/who-we-are/suppliers/bp-supplier-expectations-english.pdf</t>
  </si>
  <si>
    <t>https://www.bp.com/content/dam/bp/country-sites/en_us/united-states/home/documents/products-and-services/pipelines/contractor-information/draft-2019-revision-sshep-procedure.pdf</t>
  </si>
  <si>
    <t>https://www.bp.com/content/dam/bp/country-sites/en_au/australia/home/who-we-are/control-of-work/pro-4-5-0001-1-01-2-energy-isolation.pdf</t>
  </si>
  <si>
    <t>https://www.bp.com/content/dam/bp/business-sites/en/global/corporate/pdfs/who-we-are/suppliers/bp-suppliers-guide-po-starting-with-43-mexico-only.pdf</t>
  </si>
  <si>
    <t>https://www.bp.com/content/dam/bp/country-sites/en_us/united-states/home/documents/products-and-services/pipelines/contractor-information/policy/fatigue-management-policy.pdf</t>
  </si>
  <si>
    <t>https://www.siennaliving.ca/getmedia/9e1ea40b-1a55-48b9-bd99-e3f335beb928/2015-Q3-Financial-Results.pdf</t>
  </si>
  <si>
    <t>https://www.siennaliving.ca/getmedia/4e10f078-937e-4cf4-8d7d-2aed73ed4ed1/2020-05-26-Investor-Presentation-Final.pdf</t>
  </si>
  <si>
    <t>https://www.siennaliving.ca/getmedia/45ed375d-e85a-4885-9da5-d2b1e250da30/Sienna-Q2-2019-Financial-Results-FINAL.pdf</t>
  </si>
  <si>
    <t>https://www.siennaliving.ca/getmedia/400dee3e-1d3a-4b34-aeec-dd9d815ff95c/Sienna-Q1-2020-Financial-Results-FINAL.pdf</t>
  </si>
  <si>
    <t>https://www.siennaliving.ca/getmedia/115c9eee-b0f5-4589-b4f0-5022e4d0f34a/Sienna-Q4-2018-Financial-Results-FINAL.pdf</t>
  </si>
  <si>
    <t>https://www.siennaliving.ca/getmedia/bd560ca7-64b5-433f-b1ea-1039a54bd6da/2013-Q3-Financial-Results.pdf</t>
  </si>
  <si>
    <t>https://www.siennaliving.ca/getmedia/53d66528-7d37-4279-9bf9-c7b37ed2205d/2022-05-31-Fact-Sheet-Q1-2021-FINAL_2.pdf</t>
  </si>
  <si>
    <t>https://www.siennaliving.ca/getmedia/b339f857-cae8-4b9f-a9bd-cc5e2ae9b56b/Fact-Sheet-Q2-2023-Final.pdf</t>
  </si>
  <si>
    <t>https://www.bp.com/content/dam/bp/business-sites/en/global/corporate/pdfs/investors/bp-fourth-quarter-2015-results-presentation-slides-and-script.pdf</t>
  </si>
  <si>
    <t>https://www.bp.com/content/dam/bp/business-sites/en/global/corporate/pdfs/investors/2q-strategy-2020-giulia-chierchia-strategic-plan.pdf</t>
  </si>
  <si>
    <t>https://www.bp.com/content/dam/bp/business-sites/en/global/corporate/pdfs/energy-economics/energy-outlook/bp-energy-outlook-2023-country-insight-india.pdf</t>
  </si>
  <si>
    <t>https://www.bp.com/content/dam/bp/business-sites/en/global/corporate/pdfs/who-we-are/bp-code-of-conduct.pdf</t>
  </si>
  <si>
    <t>https://www.bp.com/content/dam/bp/business-sites/en/global/corporate/pdfs/investors/bp-investor-update-2023-improving-base-performance.pdf</t>
  </si>
  <si>
    <t>https://www.bp.com/content/dam/bp/business-sites/en/global/corporate/pdfs/investors/bp-agm-notice-of-meeting-2024.pdf</t>
  </si>
  <si>
    <t>https://www.bp.com/content/dam/bp/business-sites/en/global/corporate/pdfs/investors/bp-safety-operational-risk-update-oct-2011.pdf</t>
  </si>
  <si>
    <t>https://www.bp.com/content/dam/bp/business-sites/en/global/corporate/pdfs/investors/bp-annual-report-and-form-20f-financial-statements-2020.pdf</t>
  </si>
  <si>
    <t>https://www.bp.com/content/dam/bp/business-sites/en/global/corporate/pdfs/investors/bp-fourth-quarter-2023-results-presentation-slides-and-script.pdf?ref=evinfocus.com</t>
  </si>
  <si>
    <t>https://www.bp.com/content/dam/bp/country-sites/en_us/united-states/home/documents/products-and-services/pipelines/contractor-information/golden-rules-booklet.pdf</t>
  </si>
  <si>
    <t>https://mnland.org/wp-content/uploads/2021/11/MLT-FY2021-final-audit.pdf</t>
  </si>
  <si>
    <t>https://mnland.org/wp-content/uploads/2023/11/RFP_HP_RestorationVisions_11-28-23.pdf</t>
  </si>
  <si>
    <t>https://mnland.org/wp-content/uploads/2018/10/MLT-FY2016-final-audit.pdf</t>
  </si>
  <si>
    <t>https://mnland.org/wp-content/uploads/2018/10/MLT-FY2018-final-audit.pdf</t>
  </si>
  <si>
    <t>https://mnland.org/wp-content/uploads/2018/10/Mid-Year-Review-Fall-2014.pdf</t>
  </si>
  <si>
    <t>https://mnland.org/wp-content/uploads/2019/11/MLT-FY2019-final-audit.pdf</t>
  </si>
  <si>
    <t>https://mnland.org/wp-content/uploads/2022/10/2022-10-20-MinnesotaLandTrust_TreasuredPlaces_PressRelease_final.pdf</t>
  </si>
  <si>
    <t>https://www.siennaliving.ca/getmedia/2ad2cdfc-beb6-4cde-950e-3fde651ee976/Sienna-Q1-2017-Financial-Results-FINAL.pdf</t>
  </si>
  <si>
    <t>https://www.siennaliving.ca/getmedia/222a87ca-1e9d-4636-9847-f152d703425d/2013-Q4-Financial-Results.pdf</t>
  </si>
  <si>
    <t>https://www.siennaliving.ca/getmedia/7642d199-b6f4-4fcc-87ba-7684a65c97a9/Sienna-Q1-2019-Financial-Results-FINAL.pdf</t>
  </si>
  <si>
    <t>https://www.siennaliving.ca/getmedia/f0ac74d2-f0ea-4782-9ef6-85e521d59ef5/Fact-Sheet-Q2-Final.pdf</t>
  </si>
  <si>
    <t>https://www.siennaliving.ca/getmedia/46c65c0e-93a6-4e63-807e-71ad7241a5e1/2022-02-09-Dementia-Series-Webinar-2-Final.pdf</t>
  </si>
  <si>
    <t>https://www.siennaliving.ca/getmedia/bab2d200-20c6-417b-9e75-362319dc2c56/2017-AIF.pdf</t>
  </si>
  <si>
    <t>https://www.siennaliving.ca/getmedia/9bb3d463-781b-4b2e-8b6a-6f2cc35886ab/Fact-Sheet-July-2020-FINAL.pdf</t>
  </si>
  <si>
    <t>https://www.siennaliving.ca/getmedia/8abf5dcb-e89c-4411-bf09-2d95e497c55d/Fact-Sheet-Q4-2020-Final.pdf</t>
  </si>
  <si>
    <t>https://www.siennaliving.ca/getmedia/c71a42f6-0c39-4db2-a1ad-cc23309e1dbc/2015-Q2-Financial-Results.pdf</t>
  </si>
  <si>
    <t>https://investalberta.ca/2022-annual-report/dist/files/investalberta2022-23-annualreport-financials.pdf</t>
  </si>
  <si>
    <t>https://investalberta.ca/wp-content/uploads/2021/02/2020-11-27-IAC-Board-Meeting-Notes.pdf</t>
  </si>
  <si>
    <t>http://investalberta.ca/wp-content/uploads/2021/01/2020-08-18-iac-board-meeting-minutes-final.pdf</t>
  </si>
  <si>
    <t>https://investalberta.ca/wp-content/uploads/2023/12/20231012-IAC-Board-Meeting-Minutes.pdf</t>
  </si>
  <si>
    <t>https://investalberta.ca/wp-content/uploads/2023/10/Chief-FInancial-Officer.pdf</t>
  </si>
  <si>
    <t>https://investalberta.ca/wp-content/uploads/2021/12/IAC-Alberta-Opportunity-Book-Submission-Template-1221r.pdf</t>
  </si>
  <si>
    <t>https://investalberta.ca/wp-content/uploads/2021/12/Code-of-Conduct-Web-version.pdf</t>
  </si>
  <si>
    <t>https://investalberta.ca/wp-content/uploads/2023/08/3.-BCCC-in-Edmonton.pdf</t>
  </si>
  <si>
    <t>https://investalberta.ca/wp-content/uploads/2023/08/2.-CCBC-Edmonton-V2.pdf</t>
  </si>
  <si>
    <t>https://investalberta.ca/wp-content/uploads/2023/09/IAC-Alberta-Brazil-Opportunities-PORTUGUESE.pdf</t>
  </si>
  <si>
    <t>https://www.bp.com/content/dam/bp/business-sites/en/global/corporate/pdfs/investors/bp-second-quarter-2020-results.pdf</t>
  </si>
  <si>
    <t>https://www.bp.com/content/dam/bp/country-sites/en_us/united-states/home/documents/community/stem-resources/interview-skills-workshop/interview-skills-workshop-presenter-notes.pdf</t>
  </si>
  <si>
    <t>https://www.bp.com/content/dam/bp/business-sites/en/global/corporate/pdfs/investors/bp-exploration-review-2013-10-18-slides-and-script.pdf</t>
  </si>
  <si>
    <t>https://www.bp.com/content/dam/bp/country-sites/en_au/australia/home/who-we-are/control-of-work/pro-4.5-0001-1-05-working-at-height.pdf</t>
  </si>
  <si>
    <t>https://www.bp.com/content/dam/bp/country-sites/en_az/azerbaijan/home/pdfs/esias/scpx/approach_and_methodolog.pdf</t>
  </si>
  <si>
    <t>https://www.bp.com/content/dam/bp/business-sites/en/global/corporate/pdfs/investors/bp-second-quarter-2019-results-presentation-slides.pdf</t>
  </si>
  <si>
    <t>https://www.bp.com/content/dam/bp/country-sites/en_us/united-states/home/documents/products-and-services/pipelines/contractor-information/policy/lifting-and-rigging-policy.pdf</t>
  </si>
  <si>
    <t>https://www.bp.com/content/dam/bp/business-sites/en/global/corporate/pdfs/investors/bp-investor-update-2014-supplementary-information.pdf</t>
  </si>
  <si>
    <t>https://www.bp.com/content/dam/bp/master-site/en/global/home/pdfs/advocacy-activities/bp-response-to-renewable-energy-directive-red-iii.pdf</t>
  </si>
  <si>
    <t>https://www.bp.com/content/dam/bp/business-sites/en/global/corporate/pdfs/careers/careers-uk-guide-to-apprentice-recruitment.pdf</t>
  </si>
  <si>
    <t>https://www.siennaliving.ca/getmedia/5f87415a-cbdd-49d2-8fb4-4f1ce9c6cd60/Q1-2023-Fact-Sheet-FINAL.pdf</t>
  </si>
  <si>
    <t>https://www.siennaliving.ca/getmedia/6bc426c4-d48b-4b24-9768-1d6e399adf81/2019-05-31-Fact-Sheet-Q1-final.pdf</t>
  </si>
  <si>
    <t>https://www.siennaliving.ca/getmedia/02be9676-0179-4616-b90f-ee1dffb7fe20/2014-Q1-Financial-Results.pdf</t>
  </si>
  <si>
    <t>https://www.siennaliving.ca/getmedia/a52179f1-d57c-4289-97b5-2d9d31d47ca6/2014-Q2-Financial-Results.pdf</t>
  </si>
  <si>
    <t>https://www.siennaliving.ca/getmedia/5a913f20-1553-4abc-8442-bd6bb31cd822/2023-Q3-Fact-Sheet-Final.pdf</t>
  </si>
  <si>
    <t>https://www.siennaliving.ca/getmedia/45f5e934-c5f8-4dbb-9ad0-1e36acb28cf2/Fact-Sheet-Q2-2020-FINAL.pdf</t>
  </si>
  <si>
    <t>https://www.siennaliving.ca/getmedia/426588b3-f73c-41fc-b5fe-a10df891c6db/2014-Annual-Report.pdf</t>
  </si>
  <si>
    <t>https://www.siennaliving.ca/getmedia/aed85923-696b-4a1b-829d-bd8f8684ab11/2020-06-15-Investor-Presentation-FINAL.pdf</t>
  </si>
  <si>
    <t>https://www.siennaliving.ca/getmedia/1acbbf71-6221-48f1-bb5d-68d57f5a2313/2020-06-29-Investor-Presentation-Final.pdf</t>
  </si>
  <si>
    <t>https://www.siennaliving.ca/getmedia/2d9ce47a-1185-4363-bbdc-53ad351a4ce1/2021-01-11-Investor-Presentation-315pm.pdf</t>
  </si>
  <si>
    <t>https://investalberta.ca/wp-content/uploads/2021/12/IAC-Coordinator-Events-Investor-Hosting.pdf</t>
  </si>
  <si>
    <t>https://investalberta.ca/wp-content/uploads/2021/02/Code-of-Conduct-Web-version.pdf</t>
  </si>
  <si>
    <t>https://www.bp.com/content/dam/bp/business-sites/en/global/corporate/pdfs/energy-economics/statistical-review/bp-stats-review-2022-oil-reserve-definitions.pdf</t>
  </si>
  <si>
    <t>https://www.bp.com/content/dam/bp/business-sites/en/global/corporate/pdfs/sustainability/group-reports/bp-gri-reporting-index-2022.pdf</t>
  </si>
  <si>
    <t>https://www.bp.com/content/dam/bp/country-sites/en_au/australia/home/products-services/data-sheets/regular-unleaded-petrol.pdf</t>
  </si>
  <si>
    <t>https://www.bp.com/content/dam/bp/business-sites/en/global/corporate/pdfs/news-and-insights/press-releases/bp-announces-major-expansion-in-renewable-energy-with-bunge-in-brazil.pdf</t>
  </si>
  <si>
    <t>https://www.bp.com/content/dam/bp/business-sites/en/global/corporate/pdfs/who-we-are/suppliers/bp-suppliers-po-starting-with-49-bp-specific-add-on-guide.pdf</t>
  </si>
  <si>
    <t>https://www.bp.com/content/dam/bp/business-sites/en/global/corporate/pdfs/news-and-insights/press-releases/bp-update-on-strategic-progress-8-feb-22.pdf</t>
  </si>
  <si>
    <t>https://www.bp.com/content/dam/bp/business-sites/en/global/corporate/pdfs/investors/bp-fourth-quarter-2016-results-presentation-slides-and-script.pdf</t>
  </si>
  <si>
    <t>https://www.bp.com/content/dam/bp/country-sites/en_za/south-africa/home/files/november_2020_sites_for_sale.pdf</t>
  </si>
  <si>
    <t>https://www.bp.com/content/dam/bp/business-sites/en/global/corporate/pdfs/investors/2q-strategy-2020-bernard-looney-intro.pdf</t>
  </si>
  <si>
    <t>https://www.bp.com/content/dam/bp/business-sites/en/global/corporate/pdfs/news-and-insights/press-releases/bp-launches-plans-for-low-carbon-green-hydrogen-cluster-in-spains-valencia-region.pdf</t>
  </si>
  <si>
    <t>https://www.piramal.com/wp-content/uploads/2023/05/Presentation.pdf</t>
  </si>
  <si>
    <t>https://www.piramal.com/wp-content/uploads/2023/10/Q2FY24-Results-Presentation.pdf</t>
  </si>
  <si>
    <t>https://www.piramal.com/wp-content/uploads/2024/01/Q3-FY24-Results-Presentation.pdf</t>
  </si>
  <si>
    <t>https://www.piramal.com/wp-content/uploads/2023/08/Results-Presentation-Q1-%E2%80%93-2023-24.pdf</t>
  </si>
  <si>
    <t>https://www.piramal.com/wp-content/uploads/2022/02/Q3-FY22-Results-Presentation_PEL_vFinal.pdf</t>
  </si>
  <si>
    <t>https://www.piramal.com/wp-content/uploads/2023/05/05052023_Q4FY23_Results-Presentation_Final.pdf</t>
  </si>
  <si>
    <t>https://www.piramal.com/wp-content/uploads/2023/11/Q2FY24-Result-Presentation.pdf</t>
  </si>
  <si>
    <t>https://www.siennaliving.ca/getmedia/bb1308c0-0260-46e0-af87-0cdb509ee194/Fact-Sheet-Q1-2020-FINAL.pdf</t>
  </si>
  <si>
    <t>https://www.siennaliving.ca/getmedia/6b0d6a2b-504e-4fc9-a971-c74501a4f754/August-2022-Fact-Sheet.pdf</t>
  </si>
  <si>
    <t>https://www.siennaliving.ca/getmedia/c1cd4326-9a99-4b32-8255-8ac860de4168/Fact-Sheet-Q3-2023-Final.pdf</t>
  </si>
  <si>
    <t>https://www.siennaliving.ca/getmedia/1f2d5c82-85ad-4040-9c4c-4cb0cf5d93dc/Sienna-Q2-2017-Financial-Results-FINAL.pdf</t>
  </si>
  <si>
    <t>https://www.siennaliving.ca/getmedia/66fe0401-5ee9-4a31-9245-42438fc38b5f/2022-07-13-Fact-Sheet.pdf</t>
  </si>
  <si>
    <t>https://www.siennaliving.ca/getmedia/fe1ba125-5fb3-47a2-842a-a38429d89863/2023-Q4-Fact-Sheet-v2.pdf</t>
  </si>
  <si>
    <t>https://www.siennaliving.ca/getmedia/4f77ea6f-1d44-4188-a43e-7f6a8164c566/Complete_CQI-Report-Guideline_2023_Spencer-House.pdf</t>
  </si>
  <si>
    <t>https://www.bp.com/content/dam/bp/business-sites/en/global/bp-europa-se/BP_Europa_SE_Gruppe_in_Zahlen_2018_engl.pdf</t>
  </si>
  <si>
    <t>https://www.bp.com/content/dam/bp/country-sites/en_za/south-africa/home/2022/press-release/Press%20statement_SAPREF_operational_pause.pdf</t>
  </si>
  <si>
    <t>https://www.bp.com/content/dam/bp/country-sites/en_za/south-africa/home/2022/sites/noopportunities2022.pdf</t>
  </si>
  <si>
    <t>https://www.bp.com/content/dam/bp/business-sites/en/global/corporate/pdfs/investors/bp-exploration-review-2013-10-18-slides.pdf</t>
  </si>
  <si>
    <t>https://www.bp.com/content/dam/bp/country-sites/en_au/australia/home/products-services/procurement/code-of-conduct.pdf</t>
  </si>
  <si>
    <t>https://www.bp.com/content/dam/bp/country-sites/en_az/azerbaijan/home/pdfs/esias/sd/sd2/8_cons_and_dis.pdf</t>
  </si>
  <si>
    <t>https://www.bp.com/content/dam/bp/business-sites/en/global/corporate/pdfs/sustainability/group-reports/bp-human-rights-policy.pdf</t>
  </si>
  <si>
    <t>https://www.bp.com/content/dam/bp/business-sites/en/global/corporate/pdfs/investors/bp-second-quarter-2019-results-presentation-slides-and-script.pdf</t>
  </si>
  <si>
    <t>https://www.bp.com/content/dam/bp/business-sites/en/global/corporate/pdfs/investors/bp-second-quarter-2018-results-presentation-slides-and-script.pdf</t>
  </si>
  <si>
    <t>https://www.bp.com/content/dam/bp/business-sites/en/global/corporate/pdfs/investors/bp-investor-update-2023-plenary.pdf</t>
  </si>
  <si>
    <t>https://www.piramal.com/wp-content/uploads/2021/09/DHFL-Acquisition_Investor-Presentation_vFinal.pdf</t>
  </si>
  <si>
    <t>https://www.piramal.com/wp-content/uploads/2022/07/PEL_Q1-FY23-Results-Presentation_Consolidated_vFINAL2.pdf</t>
  </si>
  <si>
    <t>https://www.piramal.com/wp-content/uploads/2023/07/Q1FY24-Result-Presentation.pdf</t>
  </si>
  <si>
    <t>https://www.piramal.com/wp-content/uploads/2020/05/PEL-Inv-Presentation-Mar2020-2.pdf</t>
  </si>
  <si>
    <t>https://www.piramal.com/wp-content/uploads/2024/01/Q3FY24-Result-Presentation.pdf</t>
  </si>
  <si>
    <t>https://www.piramal.com/wp-content/uploads/2021/08/Results-Presentation-Q1-2021-2022.pdf</t>
  </si>
  <si>
    <t>https://www.bp.com/content/dam/bp/business-sites/en/global/corporate/pdfs/news-and-insights/press-releases/jio-bp-launches-its-first-mobility-station.pdf</t>
  </si>
  <si>
    <t>https://www.bp.com/content/dam/bp/country-sites/en_au/australia/home/who-we-are/control-of-work/pro-4-5-0001-1-06-lifting-operations.pdf</t>
  </si>
  <si>
    <t>https://www.bp.com/content/dam/bp/business-sites/en/global/corporate/pdfs/investors/bp-strategy-update-2018-lamar-mckay-presentation.pdf</t>
  </si>
  <si>
    <t>https://www.bp.com/content/dam/bp/business-sites/en/global/corporate/pdfs/investors/bpweek/bpweek-financial-frame.pdf</t>
  </si>
  <si>
    <t>https://www.bp.com/content/dam/bp/country-sites/en_az/azerbaijan/home/pdfs/esias/swap/method.pdf</t>
  </si>
  <si>
    <t>https://www.bp.com/content/dam/bp/country-sites/en_us/united-states/home/documents/products-and-services/pipelines/announcements/ppe-matrix.pdf</t>
  </si>
  <si>
    <t>https://www.bp.com/content/dam/bp/business-sites/en/global/corporate/pdfs/investors/bp-third-quarter-2022-results-supplementary-info.pdf</t>
  </si>
  <si>
    <t>https://www.bp.com/content/dam/bp/country-sites/en_sn/senegal/home/magazine/gta3-gazette-english.pdf</t>
  </si>
  <si>
    <t>https://www.bp.com/content/dam/bp/business-sites/en/global/corporate/pdfs/investors/bp-annual-report-and-form-20f-2016.pdf</t>
  </si>
  <si>
    <t>https://www.bp.com/content/dam/bp/business-sites/en/global/corporate/pdfs/news-and-insights/press-releases/bp-and-maersk-tankers-carry-out-successful-marine-biofuel-trials.pdf</t>
  </si>
  <si>
    <t>https://nsfpolicyoutreach.com/wp-content/uploads/2018/05/SBE_spr18.pdf</t>
  </si>
  <si>
    <t>https://nsf-gov-resources.nsf.gov/2022-08/NSF_TMT_PowerPoint_508.pdf</t>
  </si>
  <si>
    <t>https://www.nsf.gov/geo/oce/envcomp/songs-nsf-presentation-songs-5-keyr.pdf</t>
  </si>
  <si>
    <t>https://www.nsf.gov/attachments/309062/public/NAIRR_Pilot(508).pdf</t>
  </si>
  <si>
    <t>https://www.nsf.gov/nsb/meetings/2019/1119/presentations/EE-Open-Social-Media-Coverage-of-STW-Report.pdf</t>
  </si>
  <si>
    <t>https://www.colby.edu/wp-content/uploads/2013/11/2012-NSF-GRFP-Presentation.pdf</t>
  </si>
  <si>
    <t>https://www.nsf.gov/attachments/306457/public/ACSSPresentation.pdf</t>
  </si>
  <si>
    <t>https://www.nsf.gov/nsb/meetings/2018/0717/presentations/Plenary-Open-NASEM-NSB.pdf</t>
  </si>
  <si>
    <t>https://www.nsf.gov/nsb/meetings/2019/0717/presentations/AF-Open-NCOP-COP-NSB.pdf</t>
  </si>
  <si>
    <t>https://www.nsf.gov/nsb/meetings/2019/1119/presentations/AF-Open-Contracts-Vs-CAs-NSB-Briefing.pdf</t>
  </si>
  <si>
    <t>https://www.nsf.gov/oirm/bocomm/meetings/spring_2018/13_Customer_Service_Presentation.pdf</t>
  </si>
  <si>
    <t>https://www.nsf.gov/nsb/meetings/2018/0717/presentations/Plenary-Open-Dr.Jordan-AI-Presentation.pdf</t>
  </si>
  <si>
    <t>https://www.nsf.gov/attachments/305095/public/2022-NSF-Cultural-Anthropology-Webinar-Slides.pdf</t>
  </si>
  <si>
    <t>https://infocom2010.ieee-infocom.org/docs/kkant_nsf_infocom.pdf</t>
  </si>
  <si>
    <t>https://public-inspection.federalregister.gov/2017-24105.pdf</t>
  </si>
  <si>
    <t>https://cpi.tamu.edu/wp-content/uploads/2024/03/CPI_Newsletter_March_2024_Final.pdf</t>
  </si>
  <si>
    <t>https://www.nsf.gov/geo/ear/EAR Virtual Office Hours final APR 2020.pdf</t>
  </si>
  <si>
    <t>https://www.nsf.gov/oirm/bocomm/meetings/nov_2008/aaa_presentation1108.pdf</t>
  </si>
  <si>
    <t>https://www.nsf.gov/oirm/bocomm/meetings/spring_2008/aaa_presentation0508.pdf</t>
  </si>
  <si>
    <t>https://advance.unm.edu/wp-content/uploads/2017/02/DeAro-NSF-Presentation-UNM-Faculty-Outreach.pdf</t>
  </si>
  <si>
    <t>https://www.nsf.gov/nsb/meetings/2017/0815/presentations/20170815-CS-Open-National-Academies-Overview-Presentation.pdf</t>
  </si>
  <si>
    <t>https://nsfiipconf.com/2021springsbirp1/wp-content/uploads/2021/03/Telling-your-NSF-story_KellyandMike.pdf</t>
  </si>
  <si>
    <t>https://www.nsf.gov/attachments/301567/public/December_Panel_Presentation_Flier.pdf</t>
  </si>
  <si>
    <t>https://www.nsf.gov/nsb/meetings/2019/0514/presentations/CS-Open-Budget-Update.pdf</t>
  </si>
  <si>
    <t>https://www.nsf.gov/nsb/meetings/2022/0505/presentations/VIWG-presentation-May-2022.pdf</t>
  </si>
  <si>
    <t>https://cra.org/wp-content/uploads/2016/04/NSF-Presentation-AERA-Big-Data-in-Education.pdf</t>
  </si>
  <si>
    <t>https://www.nsf.gov/nsb/committees/vision2020cmte/2020-12-17-nsb-vision2030.pdf</t>
  </si>
  <si>
    <t>https://livinglab.org/sites/livinglab.org/files/docs/Presentations/NSF_Presentation_NLL_Academic_Cohort_Meeting.pdf</t>
  </si>
  <si>
    <t>https://par.nsf.gov/servlets/purl/10343228</t>
  </si>
  <si>
    <t>https://www.nsf.gov/mps/advisory/fy2012cov/CHE_Update_Presentation1.pdf</t>
  </si>
  <si>
    <t>https://www.nsf.gov/attachments/116450/public/Skog_Presentation.pdf</t>
  </si>
  <si>
    <t>https://www.nsf.gov/bfa/dias/policy/outreach/grantsconf/rgov_march13.pdf</t>
  </si>
  <si>
    <t>https://indico.cern.ch/event/561618/contributions/2269642/attachments/1366455/2070116/USLUA_NSF_Presentation_2016.pdf</t>
  </si>
  <si>
    <t>https://agep-ecbc.edc.org/wp-content/uploads/AGEP-NSF-Presentation.pdf</t>
  </si>
  <si>
    <t>https://www.nsf.gov/oirm/bocomm/meetings/may_2010/BOAC_Leadership_Presentation_051910.pdf</t>
  </si>
  <si>
    <t>http://advance.unm.edu/wp-content/uploads/2017/02/DeAro-NSF-Presentation-UNM-Faculty-Outreach.pdf</t>
  </si>
  <si>
    <t>https://www.nsf.gov/attachments/130395/public/Cushman_Demographics_Presentation_Nov-17.pdf</t>
  </si>
  <si>
    <t>https://www.nationalacademies.org/documents/embed/link/LF2255DA3DD1C41C0A42D3BEF0989ACAECE3053A6A9B/file/DCD42752EC0C4B5C6E5E0DD91782156C3AAC808F4A4D?noSaveAs=1</t>
  </si>
  <si>
    <t>https://ntrs.nasa.gov/api/citations/19740008685/downloads/19740008685.pdf</t>
  </si>
  <si>
    <t>https://www.nsf.gov/bfa/dias/policy/era_forum/forum8_presentation.pdf</t>
  </si>
  <si>
    <t>http://livinglab.org/sites/livinglab.org/files/docs/Presentations/NSF_Presentation_NLL_Academic_Cohort_Meeting.pdf</t>
  </si>
  <si>
    <t>https://www.stonybrook.edu/commcms/sbdc/_pdf/Soriano.Jesus.TechGrants.2013.5.29.pdf</t>
  </si>
  <si>
    <t>http://infocom2010.ieee-infocom.org/docs/kkant_nsf_infocom.pdf</t>
  </si>
  <si>
    <t>https://ohsrp.nih.gov/confluence/download/attachments/38961209/OHSRP ES Changes to Exemptions Presentation 6_13_19.pdf?api=v2</t>
  </si>
  <si>
    <t>https://ssae.gadoe.org/WellRoundedEducation/Documents/GrantsOffice_NSF k12 Grants webcast Connection_FINAL.pdf</t>
  </si>
  <si>
    <t>https://www.colorado.edu/postdoctoralaffairs/content/nsf-post-doctoral-grant-writing-presentation-5-17</t>
  </si>
  <si>
    <t>https://research.njit.edu/sites/research/files/Research Newsletter Grant Opportunity Alerts- Issue- ORN-2020-07 PDF.pdf</t>
  </si>
  <si>
    <t>https://nsfiipconf.com/2020wintersbirp1/wp-content/uploads/2020/12/Telling-Your-NSF-Story_December_2020-1.pdf</t>
  </si>
  <si>
    <t>https://researchinfrastructureoutreach.com/wp-content/uploads/2018/05/2017_MgmtFee-Fee.pdf</t>
  </si>
  <si>
    <t>https://www.csscoperations.com/Internet/Cssc3.Nsf/files/2013_RA101Slides_5CR_081513.pdf/$File/2013_RA101Slides_5CR_081513.pdf</t>
  </si>
  <si>
    <t>https://www.piramal.com/wp-content/uploads/2020/05/CP_2017a-1.pdf</t>
  </si>
  <si>
    <t>https://www.piramal.com/wp-content/uploads/2020/07/PEL_Q1-FY21_Results-Presentation_vFinal-1.pdf</t>
  </si>
  <si>
    <t>https://www.piramal.com/wp-content/uploads/2021/05/PEL_Q4-FY21_Results-Presentation_vFinal.pdf</t>
  </si>
  <si>
    <t>https://www.piramal.com/wp-content/uploads/2021/04/PPL-Acquisition-of-Hemmo-Pharmaceuticals_vFinal.pdf</t>
  </si>
  <si>
    <t>https://www.piramal.com/wp-content/uploads/2020/10/PEL_Q2-H1-FY21_Results-Presentation_vFinal.pdf</t>
  </si>
  <si>
    <t>https://www.piramal.com/wp-content/uploads/2020/05/PEL_Q4__FY20_Results_Consolidated__Presentation_Q4-_2019-20.pdf</t>
  </si>
  <si>
    <t>https://www.piramal.com/wp-content/themes/piramal/assets/pdf/financial_investor_presentations/PEL-Inv-Presentation-Mar2020-1.pdf</t>
  </si>
  <si>
    <t>https://www.bp.com/content/dam/bp/business-sites/en/global/corporate/pdfs/investors/bp-archaea-energy-investor-webcast-q-and-a-transcript.pdf</t>
  </si>
  <si>
    <t>https://www.bp.com/content/dam/bp/business-sites/en/global/corporate/pdfs/investors/bp-rm-deliver-world-class-downstream-business.pdf</t>
  </si>
  <si>
    <t>https://www.bp.com/content/dam/bp/business-sites/en/global/bp-trading-and-shipping/documents/bp-oil-gtc-2015-version-1.2.pdf</t>
  </si>
  <si>
    <t>https://www.bp.com/content/dam/bp/business-sites/en/global/corporate/pdfs/energy-economics/energy-outlook/bp-energy-outlook-2016.pdf</t>
  </si>
  <si>
    <t>https://www.bp.com/content/dam/bp/business-sites/en/global/corporate/pdfs/investors/bp-strategy-update-2018-brian-gilvary-presentation.pdf</t>
  </si>
  <si>
    <t>https://www.bp.com/content/dam/bp/business-sites/en/global/corporate/pdfs/investors/bp-second-quarter-2022-results.pdf</t>
  </si>
  <si>
    <t>https://www.bp.com/content/dam/bp/business-sites/en/global/corporate/pdfs/investors/bp-strategy-update-2018-tufan-erginbilgic-presentation.pdf</t>
  </si>
  <si>
    <t>https://www.bp.com/content/dam/bp/business-sites/en/global/corporate/pdfs/energy-economics/statistical-review/bp-stats-review-2019-full-report.pdf</t>
  </si>
  <si>
    <t>https://www.bp.com/content/dam/bp/country-sites/en_az/azerbaijan/home/pdfs/esias/sd/sd2/4_options_assessed.pdf</t>
  </si>
  <si>
    <t>https://www.bp.com/content/dam/bp/business-sites/en/global/corporate/pdfs/news-and-insights/press-releases/murray-auchincloss-appointed-bp-chief-executive-officer.pdf</t>
  </si>
  <si>
    <t>https://www.bp.com/content/dam/bp/country-sites/en_au/australia/home/products-services/cards/gift-card-order-form.pdf</t>
  </si>
  <si>
    <t>https://www.bp.com/content/dam/bp/business-sites/en/global/corporate/pdfs/energy-economics/statistical-review/bp-statistical-review-of-world-energy-60-anniversary.pdf</t>
  </si>
  <si>
    <t>https://www.bp.com/content/dam/bp/country-sites/en_au/australia/home/who-we-are/reimaging-energy/document/kwinana-energy-hub.pdf</t>
  </si>
  <si>
    <t>https://www.bp.com/content/dam/bp/country-sites/en_us/united-states/home/documents/products-and-services/pipelines/contractor-information/policy/access-to-exposure-and-medical-records-policy.pdf</t>
  </si>
  <si>
    <t>https://www.bp.com/content/dam/bp/business-sites/en/global/corporate/pdfs/news-and-insights/press-releases/bp-plans-major-green-hydrogen-project-in-teesside.pdf</t>
  </si>
  <si>
    <t>https://www.bp.com/content/dam/bp/business-sites/en/global/corporate/pdfs/investors/bp-third-quarter-2022-results.pdf</t>
  </si>
  <si>
    <t>https://www.bp.com/content/dam/bp/business-sites/en/global/corporate/pdfs/sustainability/group-reports/bp-net-zero-aims-at-a-glance.pdf</t>
  </si>
  <si>
    <t>https://www.bp.com/content/dam/bp/country-sites/en_az/azerbaijan/home/pdfs/esias/sd/apxx/appendix_5f.pdf</t>
  </si>
  <si>
    <t>https://www.piramal.com/wp-content/uploads/2021/06/Annual-Report-2020-21_vFinal.pdf</t>
  </si>
  <si>
    <t>https://www.piramal.com/wp-content/uploads/2020/05/PEL_Capital_Raise_Overview_vFinal22-1.pdf</t>
  </si>
  <si>
    <t>https://www.piramal.com/wp-content/uploads/2022/08/PEL_Stock_Exchange_Intimation_24082022-Investors-Road-show_final_Signed.pdf</t>
  </si>
  <si>
    <t>https://www.piramal.com/e-annual-report-2021-2022/pdf/standalone_auditor_report.pdf</t>
  </si>
  <si>
    <t>https://www.piramal.com/wp-content/uploads/2020/05/PEL-Investor-Presentation-Feb2018-1.pdf</t>
  </si>
  <si>
    <t>https://www.piramal.com/wp-content/uploads/2020/05/pel-analyst-presentation-covering-letter-presentation-1.pdf</t>
  </si>
  <si>
    <t>https://www.piramal.com/wp-content/uploads/2020/05/PEL-Investor-Presentation-May2018-1.pdf</t>
  </si>
  <si>
    <t>https://dhr.delaware.gov/benefits/sebc/documents/sub-comm-2019/0307-financial-hcc-insight.pdf</t>
  </si>
  <si>
    <t>https://dhr.delaware.gov/benefits/vision/documents/eyemed-video-transcript.pdf</t>
  </si>
  <si>
    <t>https://dhr.delaware.gov/benefits/sebc/documents/2022/0425-primary-care-legislation.pdf</t>
  </si>
  <si>
    <t>https://dhr.delaware.gov/benefits/sebc/documents/sub-comm-2019/1205-hpp-r-health-followup.pdf</t>
  </si>
  <si>
    <t>https://dhr.delaware.gov/benefits/sebc/documents/sub-comm-2019/0502-hpp-employee-tenure.pdf</t>
  </si>
  <si>
    <t>https://dhr.delaware.gov/benefits/oe/documents/eyemed-video-transcript.pdf?ver=0209</t>
  </si>
  <si>
    <t>https://dhr.delaware.gov/benefits/hptf/documents/2015-1105/aon-presentation.pdf</t>
  </si>
  <si>
    <t>https://dhr.delaware.gov/benefits/hptf/documents/2015-1022/aon-presentation.pdf</t>
  </si>
  <si>
    <t>https://documents.dnrec.delaware.gov/Air/permitting/20231024-Noramco-Community-Meeting-Presentation-DNREC.pdf</t>
  </si>
  <si>
    <t>https://eservices.dhr.gov.ae/hr/dhr_new/images/JSRegistration.pdf</t>
  </si>
  <si>
    <t>https://www.dhr.virginia.gov/wp-content/uploads/2018/04/HistoricDistricts.pdf</t>
  </si>
  <si>
    <t>https://investor.turkishairlines.com/documents/presentations/3q23-earnings-presentation.pdf</t>
  </si>
  <si>
    <t>https://investor.turkishairlines.com/documents/presentations/2q22_earnings_eng.pdf</t>
  </si>
  <si>
    <t>https://investor.turkishairlines.com/documents/presentations/4q22_ir_eng.pdf</t>
  </si>
  <si>
    <t>https://investor.turkishairlines.com/documents/presentations/2q23-earnings-presentation.pdf</t>
  </si>
  <si>
    <t>https://investor.turkishairlines.com/documents/presentations/1q22_earnings_eng.pdf</t>
  </si>
  <si>
    <t>https://investor.turkishairlines.com/documents/sunumlar/ir-presentation-1q23.pdf</t>
  </si>
  <si>
    <t>https://investor.turkishairlines.com/documents/sunumlar/ir-presentation-2q23.pdf</t>
  </si>
  <si>
    <t>https://investor.turkishairlines.com/documents/1q23-earnings-presentation_vf.pdf</t>
  </si>
  <si>
    <t>https://investor.turkishairlines.com/documents/turkish-airlines-2023-2033-strategy.pdf</t>
  </si>
  <si>
    <t>https://www.bp.com/content/dam/bp/country-sites/en_au/australia/home/who-we-are/control-of-work/pro-4.5-0001-1-03-ground-disturbance.pdf</t>
  </si>
  <si>
    <t>https://www.bp.com/content/dam/bp/country-sites/en_us/united-states/home/documents/products-and-services/pipelines/contractor-information/sshep-guide-r-2019.pdf</t>
  </si>
  <si>
    <t>https://www.bp.com/content/dam/bp/country-sites/en_au/australia/home/products-services/data-sheets/ultimate-98-petrol.pdf</t>
  </si>
  <si>
    <t>https://www.bp.com/content/dam/bp/country-sites/en_us/united-states/home/documents/products-and-services/pipelines/contractor-information/policy/level-2-hitra-policy.pdf</t>
  </si>
  <si>
    <t>https://www.bp.com/content/dam/bp/business-sites/en/global/corporate/pdfs/investors/bp-investor-handout-1q23.pdf</t>
  </si>
  <si>
    <t>https://www.bp.com/content/dam/bp/country-sites/en_us/united-states/home/documents/products-and-services/pipelines/contractor-information/policy/shift-handover-policy.pdf</t>
  </si>
  <si>
    <t>https://www.bp.com/content/dam/bp/business-sites/en/global/bp-europa-se/key-figures-bp-europa-se-2017.pdf</t>
  </si>
  <si>
    <t>https://www.bp.com/content/dam/bp/country-sites/en_au/australia/home/who-we-are/control-of-work/pro-4-5-0001-1-08-traffic-management.pdf</t>
  </si>
  <si>
    <t>https://www.bp.com/content/dam/bp/business-sites/en/global/corporate/pdfs/news-and-insights/press-releases/bp-and-linde-plan-major-ccs-project-to-advance-decarbonization-efforts-across-texas-gulf-coast.pdf</t>
  </si>
  <si>
    <t>https://www.bp.com/content/dam/bp/business-sites/en/global/corporate/pdfs/investors/diu2017-lubricants.pdf</t>
  </si>
  <si>
    <t>https://www.piramal.com/wp-content/uploads/2021/02/Full-Presentation.pdf</t>
  </si>
  <si>
    <t>https://www.piramal.com/wp-content/uploads/2020/05/PEL_Q2_FY20_Results_Presentation_vFinal-1.pdf</t>
  </si>
  <si>
    <t>https://www.piramal.com/wp-content/uploads/2023/05/PEL_SE_Press_Release_and_Investor_Presentation_Final_signed.pdf</t>
  </si>
  <si>
    <t>https://www.piramal.com/wp-content/uploads/2021/10/PR_Piramal-Demerger_October-7-2021.pdf</t>
  </si>
  <si>
    <t>https://www.piramal.com/wp-content/uploads/2020/05/PEL-Investor-Presentation-june-1.pdf</t>
  </si>
  <si>
    <t>https://www.piramal.com/wp-content/uploads/2022/06/PPL-Roadshow-Presentation_20-June-2022.pdf</t>
  </si>
  <si>
    <t>https://www.piramal.com/wp-content/uploads/2020/05/PEL-Investor-Presentation-August2018-1.pdf</t>
  </si>
  <si>
    <t>https://www.piramal.com/wp-content/uploads/2020/05/PEL-Analyst-Presentation-30-Aug-2018-1.pdf</t>
  </si>
  <si>
    <t>https://investor.turkishairlines.com/documents/presentations/turkish-airlines-strategy-presentation_vf(1).pdf</t>
  </si>
  <si>
    <t>https://investor.turkishairlines.com/documents/presentations/tk-2022-ndr-presentation_vf1.pdf</t>
  </si>
  <si>
    <t>https://investor.turkishairlines.com/documents/sunumlar/ir-presentation-4q21tr.pdf</t>
  </si>
  <si>
    <t>https://investor.turkishairlines.com/documents/presentations/4q22-earnings-presentation_vf.pdf</t>
  </si>
  <si>
    <t>https://investor.turkishairlines.com/documents/presentations/ir-presentation-3q23.pdf</t>
  </si>
  <si>
    <t>https://investor.turkishairlines.com/documents/presentations/ir-presentation-2q21-earnings-version_v3.pdf</t>
  </si>
  <si>
    <t>https://investor.turkishairlines.com/documents/sunumlar/ir-presentation-4q22_tr_v3.pdf</t>
  </si>
  <si>
    <t>https://wilawlibrary.gov/jury/files/criminal/SM-50.pdf</t>
  </si>
  <si>
    <t>https://wilawlibrary.gov/jury/files/criminal/0141.pdf</t>
  </si>
  <si>
    <t>https://wilawlibrary.gov/jury/files/criminal/0275.pdf</t>
  </si>
  <si>
    <t>https://wilawlibrary.gov/jury/files/criminal/0640.pdf</t>
  </si>
  <si>
    <t>https://wilawlibrary.gov/jury/files/criminal/0070.pdf</t>
  </si>
  <si>
    <t>https://wilawlibrary.gov/jury/files/criminal/0775.pdf</t>
  </si>
  <si>
    <t>https://wilawlibrary.gov/jury/files/criminal/SM-90.pdf</t>
  </si>
  <si>
    <t>https://wilawlibrary.gov/jury/files/criminal/0276.pdf</t>
  </si>
  <si>
    <t>https://wilawlibrary.gov/jury/files/criminal/0200.pdf</t>
  </si>
  <si>
    <t>https://www.bp.com/content/dam/bp/country-sites/en_au/australia/home/who-we-are/control-of-work/pro-4-5-0001-1-01-permit-to-work.pdf</t>
  </si>
  <si>
    <t>https://www.bp.com/content/dam/bp/country-sites/en_us/united-states/home/documents/community/stem-resources/creative-chromatography/creative-chromatography-presenter-notes.pdf</t>
  </si>
  <si>
    <t>https://www.bp.com/content/dam/bp/business-sites/en/global/corporate/pdfs/investors/bp-slides-sri-meeting-5-12-14.pdf</t>
  </si>
  <si>
    <t>https://www.bp.com/content/dam/bp/country-sites/en_us/united-states/home/documents/who-we-are/us-advocacy/2021/november-2021/WA%20-%20Dept%20of%20Ecology%20-%20LCFS%20rulemaking%202021-11.pdf</t>
  </si>
  <si>
    <t>https://www.bp.com/content/dam/bp/business-sites/en/global/corporate/pdfs/investors/bp-financial-calendar-2023.pdf</t>
  </si>
  <si>
    <t>https://www.bp.com/content/dam/bp/country-sites/en_nz/new-zealand/home/documents/data-sheets/95-octane-petrol-premium.pdf</t>
  </si>
  <si>
    <t>https://www.bp.com/content/dam/bp/business-sites/en/global/corporate/pdfs/investors/bp-investor-update-2023-Integrated-lng-supply.pdf</t>
  </si>
  <si>
    <t>https://www.bp.com/content/dam/bp/business-sites/en/global/corporate/pdfs/sustainability/advocacy-and-lobbying/bp-america-comments-on-legislation-to-measure-and-mitigate-methane-emissions.pdf</t>
  </si>
  <si>
    <t>https://www.piramal.com/wp-content/uploads/2023/05/SE_Intimation_Investor_Presentation_15052023_final_signed.pdf</t>
  </si>
  <si>
    <t>https://www.piramal.com/wp-content/uploads/2020/04/indiarf-announces-usd-144-million-investment-in-panacea-biotec-ltd-1-1.pdf</t>
  </si>
  <si>
    <t>https://www.piramal.com/wp-content/uploads/2020/05/Investor_CP_2016a-1.pdf</t>
  </si>
  <si>
    <t>https://www.piramal.com/wp-content/uploads/2020/04/snmmi-research-center-stage-june10-1-1.pdf</t>
  </si>
  <si>
    <t>https://www.piramal.com/wp-content/uploads/2020/05/PEL_Q3_9M_FY20_Results_Presentation_vFinal3-1.pdf</t>
  </si>
  <si>
    <t>https://www.piramal.com/wp-content/uploads/2020/05/IP_2014_Octa-1.pdf</t>
  </si>
  <si>
    <t>https://www.piramal.com/wp-content/uploads/2020/05/PEL-Investor-Presentation-Nov2017-1.pdf</t>
  </si>
  <si>
    <t>https://www.piramal.com/wp-content/uploads/2021/09/Press-Release_Piramal-DHFL-Acquistion_Sept-29-.pdf</t>
  </si>
  <si>
    <t>https://www.piramal.com/wp-content/uploads/2022/06/PPL-Roadshow-Presentation.pdf</t>
  </si>
  <si>
    <t>https://investor.turkishairlines.com/documents/presentations/4q22-earnings-presentation.pdf</t>
  </si>
  <si>
    <t>https://investor.turkishairlines.com/documents/presentations/ndr-september-2022.pdf</t>
  </si>
  <si>
    <t>https://investor.turkishairlines.com/documents/presentations/3q22_earnings_eng.pdf</t>
  </si>
  <si>
    <t>https://investor.turkishairlines.com/documents/ThyInvestorRelations/download/sunumlar/2014_finansal_sonuc_degerlendirme.pdf</t>
  </si>
  <si>
    <t>https://investor.turkishairlines.com/documents/presentations/4q21_earnings_eng.pdf</t>
  </si>
  <si>
    <t>https://investor.turkishairlines.com/documents/presentations/2q21_earnings_eng.pdf</t>
  </si>
  <si>
    <t>https://investor.turkishairlines.com/documents/sunumlar/ir-presentation-3q21-earnings-versionv3.pdf</t>
  </si>
  <si>
    <t>https://investor.turkishairlines.com/documents/presentations/turkish-airlines-2023-roadshow-presentation(1).pdf</t>
  </si>
  <si>
    <t>https://investor.turkishairlines.com/documents/ThyInvestorRelations/IR_PRESENTATION_2019.pdf</t>
  </si>
  <si>
    <t>https://investor.turkishairlines.com/documents/presentations/4q07_ir_eng.pdf</t>
  </si>
  <si>
    <t>https://wilawlibrary.gov/jury/files/civil/2605.pdf</t>
  </si>
  <si>
    <t>https://wilawlibrary.gov/learn/starthere/alcohol.pdf</t>
  </si>
  <si>
    <t>https://wilawlibrary.gov/judicialcouncil/docs/agenda2306.pdf</t>
  </si>
  <si>
    <t>https://wilawlibrary.gov/jury/files/criminal/1461.pdf</t>
  </si>
  <si>
    <t>https://wilawlibrary.gov/judicialcouncil/docs/agenda1909.pdf</t>
  </si>
  <si>
    <t>https://wilawlibrary.gov/judicialcouncil/docs/agenda1906.pdf</t>
  </si>
  <si>
    <t>https://wilawlibrary.gov/jury/files/criminal/1497B.pdf</t>
  </si>
  <si>
    <t>https://wilawlibrary.gov/jury/files/civil/1032.pdf</t>
  </si>
  <si>
    <t>https://wilawlibrary.gov/jury/files/criminal/1211.pdf</t>
  </si>
  <si>
    <t>https://wilawlibrary.gov/judicialcouncil/docs/agenda2309.pdf</t>
  </si>
  <si>
    <t>https://www.bp.com/content/dam/bp/business-sites/en/global/corporate/pdfs/sustainability/bp-esg-datasheet-2019.pdf</t>
  </si>
  <si>
    <t>https://www.bp.com/content/dam/bp/business-sites/en/global/bp-trading-and-shipping/documents/regulatory-resource-centre/2022%20BPEC%20Statement%20of%20Financial%20Condition%20and%20Unaudited%20Regulatory%20Capital.pdf</t>
  </si>
  <si>
    <t>https://www.bp.com/content/dam/bp/country-sites/en_us/united-states/home/documents/community/stem-resources/rocks-and-fossils/rocks-and-fossils-presenter-notes.pdf</t>
  </si>
  <si>
    <t>https://www.bp.com/content/dam/bp/business-sites/en/global/corporate/pdfs/investors/bp-sri-may-2011-mtg-b-looney.pdf</t>
  </si>
  <si>
    <t>https://www.bp.com/content/dam/bp/business-sites/en/global/corporate/pdfs/news-and-insights/speeches/new-economics-of-oil-spencer-dale.pdf</t>
  </si>
  <si>
    <t>https://www.bp.com/content/dam/bp/country-sites/en_us/united-states/home/documents/products-and-services/pipelines/contractor-information/policy/confined-space-entry-policy.pdf</t>
  </si>
  <si>
    <t>https://www.bp.com/content/dam/bp/business-sites/en/global/corporate/pdfs/investors/bp-agm-notice-of-meeting-2022.pdf</t>
  </si>
  <si>
    <t>https://www.bp.com/content/dam/bp/business-sites/en/global/corporate/pdfs/investors/bp-capital-markets-supplementary-prospectus-dated-22-march-2022.pdf</t>
  </si>
  <si>
    <t>https://www.bp.com/content/dam/bp/business-sites/en/global/corporate/pdfs/what-we-do/worldwide/le-projet-tortue-ahmeyim-fiche-descriptive-francais.pdf</t>
  </si>
  <si>
    <t>https://www.piramal.com/wp-content/uploads/2020/04/SE_Intimation_PressRelease_Wilna_Acqn_20161010-1-1.pdf</t>
  </si>
  <si>
    <t>https://www.piramal.com/wp-content/uploads/2020/05/PEL_-_Investor_Presentation_-_August_2017_FINAL-1.pdf</t>
  </si>
  <si>
    <t>https://www.piramal.com/wp-content/uploads/2020/05/PEL-Investor-Presentation-November-2018-1.pdf</t>
  </si>
  <si>
    <t>https://www.piramal.com/wp-content/uploads/2020/04/pr-scientific-sessions-1-1.pdf</t>
  </si>
  <si>
    <t>https://www.piramal.com/wp-content/uploads/2020/04/Press_Release_Agastya_Corporate_Park_PEL_offices_inauguration_20170803025610-1-1.pdf</t>
  </si>
  <si>
    <t>https://www.piramal.com/wp-content/uploads/2020/05/Result_Presentation-Q2-12a-1.pdf</t>
  </si>
  <si>
    <t>https://www.piramal.com/wp-content/uploads/2021/02/Management-Profiles-2-3.pdf</t>
  </si>
  <si>
    <t>https://www.piramal.com/wp-content/uploads/2020/04/snmmi-radiopharmaceuticals-1-1.pdf</t>
  </si>
  <si>
    <t>https://www.piramal.com/wp-content/uploads/2022/04/Accouting-Treatment-Certificate.pdf</t>
  </si>
  <si>
    <t>https://www.piramal.com/wp-content/uploads/2023/07/2807_Q1FY24-Result-Presentation-RJ-v1.pdf</t>
  </si>
  <si>
    <t>https://investor.turkishairlines.com/documents/presentations/ir-presentation-4q21.pdf</t>
  </si>
  <si>
    <t>https://investor.turkishairlines.com/documents/presentations/ir-presentation-1q23v2.pdf</t>
  </si>
  <si>
    <t>https://investor.turkishairlines.com/documents/sunumlar/ir-presentation-4q20v3.pdf</t>
  </si>
  <si>
    <t>https://investor.turkishairlines.com/documents/presentations/ir-presentation-3q23_2.pdf</t>
  </si>
  <si>
    <t>https://investor.turkishairlines.com/documents/sunumlar/ir-presentation-2q_23tr.pdf</t>
  </si>
  <si>
    <t>https://investor.turkishairlines.com/documents/financial-results/31_12_2021_eng_usd.pdf</t>
  </si>
  <si>
    <t>https://investor.turkishairlines.com/documents/presentations/3q07_ir_eng.pdf</t>
  </si>
  <si>
    <t>https://investor.turkishairlines.com/documents/presentations/1q10_ir_eng.pdf</t>
  </si>
  <si>
    <t>https://investor.turkishairlines.com/documents/financial-results/31_12_2021-usd-ifrs-rapor-final.pdf</t>
  </si>
  <si>
    <t>https://wilawlibrary.gov/judicialcouncil/docs/minutes0309.pdf</t>
  </si>
  <si>
    <t>https://wilawlibrary.gov/judicialcouncil/docs/minutes2309.pdf</t>
  </si>
  <si>
    <t>https://wilawlibrary.gov/learn/accessjusticehandout.pdf</t>
  </si>
  <si>
    <t>https://wilawlibrary.gov/judicialcouncil/docs/agenda2104.pdf</t>
  </si>
  <si>
    <t>https://wilawlibrary.gov/judicialcouncil/docs/minutes0413.pdf</t>
  </si>
  <si>
    <t>https://wilawlibrary.gov/judicialcouncil/docs/minutes0515.pdf</t>
  </si>
  <si>
    <t>https://wilawlibrary.gov/judicialcouncil/docs/minutes1009.pdf</t>
  </si>
  <si>
    <t>https://wilawlibrary.gov/judicialcouncil/docs/minutes0608.pdf</t>
  </si>
  <si>
    <t>https://wilawlibrary.gov/judicialcouncil/docs/minutes0512.pdf</t>
  </si>
  <si>
    <t>https://wilawlibrary.gov/judicialcouncil/docs/minutes0409.pdf</t>
  </si>
  <si>
    <t>https://www.bp.com/content/dam/bp/business-sites/en/global/corporate/pdfs/news-and-insights/speeches/2021-annual-general-meeting-chairman.pdf</t>
  </si>
  <si>
    <t>https://www.bp.com/content/dam/bp/business-sites/en/global/corporate/pdfs/investors/bp-third-quarter-2021-results.pdf</t>
  </si>
  <si>
    <t>https://www.bp.com/content/dam/bp/country-sites/en_us/united-states/home/documents/products-and-services/pipelines/contractor-information/Contractor-Onboarding-Working-Safely-in-Terminals-and-Pipelines.pdf</t>
  </si>
  <si>
    <t>https://www.bp.com/content/dam/bp/business-sites/en/global/corporate/pdfs/who-we-are/suppliers/bp-suppliers-guide-po-starting-with-43-all-other-suppliers.pdf</t>
  </si>
  <si>
    <t>https://www.bp.com/content/dam/bp/country-sites/en_gb/united-kingdom/home/pdf/cultural-transformations-the-impacts-of-hull-uk-city-of-culture-2017-summary.pdf</t>
  </si>
  <si>
    <t>https://www.bp.com/content/dam/bp/business-sites/en/global/corporate/pdfs/news-and-insights/press-releases/bp-partners-with-virent-and-johnson-matthey-on-virents-bioforming-process.pdf</t>
  </si>
  <si>
    <t>https://www.bp.com/content/dam/bp/country-sites/en_us/united-states/home/documents/products-and-services/pipelines/control-of-work/contractor-safety-forum.pdf</t>
  </si>
  <si>
    <t>https://www.bp.com/content/dam/bp/business-sites/en/global/corporate/pdfs/investors/bp-investor-handout-4q23.pdf</t>
  </si>
  <si>
    <t>https://www.bp.com/content/dam/bp/business-sites/en/global/corporate/pdfs/investors/bp-fourth-quarter-2013-presentation-slides-and-script.pdf</t>
  </si>
  <si>
    <t>https://www.piramal.com/wp-content/uploads/2020/04/CTAD_2017_Curtain_Press_Release_-_for_IRC_reveiw-1-1.pdf</t>
  </si>
  <si>
    <t>https://www.piramal.com/wp-content/uploads/2022/07/Press-Release-Piramal-Enterprises-Limited-Announces-Consolidated-Results-for-Q1-FY2023.pdf</t>
  </si>
  <si>
    <t>https://www.piramal.com/wp-content/uploads/2020/05/Pharma_IP_2017a-1.pdf</t>
  </si>
  <si>
    <t>https://www.piramal.com/wp-content/uploads/2020/05/Financial_Services_IP_2017a-1.pdf</t>
  </si>
  <si>
    <t>https://www.piramal.com/wp-content/uploads/2020/05/IP_2017_Feba-1.pdf</t>
  </si>
  <si>
    <t>https://www.piramal.com/e-annual-report-2018-2019/pdf/std_indpendent_auditreport.pdf</t>
  </si>
  <si>
    <t>https://www.piramal.com/wp-content/uploads/2021/02/Ophthalmology-Branded-Products.pdf</t>
  </si>
  <si>
    <t>https://www.piramal.com/wp-content/uploads/2020/04/USFBB041400-aan-press-release-1-1.pdf</t>
  </si>
  <si>
    <t>https://www.piramal.com/wp-content/uploads/2020/04/PR_DLDP_Pilot_program1_20150515111031-1-1.pdf</t>
  </si>
  <si>
    <t>https://www.piramal.com/wp-content/uploads/2024/01/PEL_SE_Press_Release_and_Investor_Presentation_s.pdf</t>
  </si>
  <si>
    <t>https://investors.columbia.care/static-files/db6969c9-584e-4db5-bf0e-53571e94a5ba</t>
  </si>
  <si>
    <t>https://investors.columbia.care/static-files/4483dec0-8884-4d15-baed-e7c4173de425</t>
  </si>
  <si>
    <t>https://investors.columbia.care/static-files/490c6050-1d4b-4148-9e79-5f3ed00f1d66</t>
  </si>
  <si>
    <t>https://investors.columbia.care/static-files/46b4e60d-6169-4dd7-a447-4c54d0cb44e4</t>
  </si>
  <si>
    <t>https://investors.columbia.care/static-files/d868ebf1-6388-451b-8435-078efca99ab7</t>
  </si>
  <si>
    <t>https://investors.columbia.care/static-files/696a9aa7-f7e8-40ca-910b-ad2ee235f93b</t>
  </si>
  <si>
    <t>https://investors.columbia.care/static-files/78e0ce66-c996-4423-bc5e-498e9efc32e6</t>
  </si>
  <si>
    <t>https://investors.columbia.care/static-files/f730ec02-0cc3-4f04-8082-c5452d0acfb5</t>
  </si>
  <si>
    <t>https://investors.columbia.care/node/6781/pdf</t>
  </si>
  <si>
    <t>https://investor.turkishairlines.com/documents/sustainability/cdp-climate-change-report-2022.pdf</t>
  </si>
  <si>
    <t>https://investor.turkishairlines.com/documents/presentations/2q10_ir_eng.pdf</t>
  </si>
  <si>
    <t>https://investor.turkishairlines.com/documents/sunumlar/ir-presentation-3q_23tr_2.pdf</t>
  </si>
  <si>
    <t>https://investor.turkishairlines.com/documents/sunumlar/ir-presentation-1q_23tr.pdf</t>
  </si>
  <si>
    <t>https://investor.turkishairlines.com/documents/sunumlar/ir-presentation-3q_23tr.pdf</t>
  </si>
  <si>
    <t>https://investor.turkishairlines.com/documents/raporlar/30_09_2021-usd-ifrs-rapor_en.pdf</t>
  </si>
  <si>
    <t>https://investor.turkishairlines.com/documents/financial-results/31_12_2022_eng_usd.pdf</t>
  </si>
  <si>
    <t>https://investor.turkishairlines.com/documents/finansal-raporlar/31_12_2022-usd-ifrs-rapor.pdf</t>
  </si>
  <si>
    <t>https://investor.turkishairlines.com/documents/presentations/ir-presentation-1h21v4.pdf</t>
  </si>
  <si>
    <t>https://investor.turkishairlines.com/documents/presentations/2q09_ir_eng.pdf</t>
  </si>
  <si>
    <t>https://wilawlibrary.gov/judicialcouncil/docs/minutes0912.pdf</t>
  </si>
  <si>
    <t>https://wilawlibrary.gov/judicialcouncil/docs/minutes1108.pdf</t>
  </si>
  <si>
    <t>https://wilawlibrary.gov/judicialcouncil/docs/minutes0418.pdf</t>
  </si>
  <si>
    <t>https://wilawlibrary.gov/jury/files/criminal/2300.pdf</t>
  </si>
  <si>
    <t>https://wilawlibrary.gov/judicialcouncil/docs/minutes0517.pdf</t>
  </si>
  <si>
    <t>https://wilawlibrary.gov/judicialcouncil/docs/minutes0318.pdf</t>
  </si>
  <si>
    <t>https://wilawlibrary.gov/judicialcouncil/docs/minutes0113.pdf</t>
  </si>
  <si>
    <t>https://wilawlibrary.gov/judicialcouncil/docs/minutes1106%20.pdf</t>
  </si>
  <si>
    <t>https://wilawlibrary.gov/judicialcouncil/docs/minutes2102.pdf</t>
  </si>
  <si>
    <t>https://wilawlibrary.gov/judicialcouncil/docs/minutes0911.pdf</t>
  </si>
  <si>
    <t>https://www.bp.com/content/dam/bp/business-sites/en/global/corporate/pdfs/investors/bp-group-investor-meeting-slidepack-230311.pdf</t>
  </si>
  <si>
    <t>https://www.bp.com/content/dam/bp/country-sites/en_us/united-states/home/documents/who-we-are/us-advocacy/2023/bp-america-inc-comments-on-national-environmental-policy-act-nepa-guidance-on-consideration-of-greenhouse-gas-emissions-and-climate-change.pdf</t>
  </si>
  <si>
    <t>https://www.bp.com/content/dam/bp/business-sites/en/global/corporate/pdfs/news-and-insights/press-releases/bp-and-bunge-complete-formation-of-bp-bunge-bioenergia-joint-venture-in-brazil.pdf</t>
  </si>
  <si>
    <t>https://www.bp.com/content/dam/bp/business-sites/en/global/corporate/pdfs/investors/bp-second-quarter-2016-results-presentation-slides-and-script.pdf</t>
  </si>
  <si>
    <t>https://www.bp.com/content/dam/bp/country-sites/en_au/australia/home/who-we-are/control-of-work/driving-safety-procedure.pdf</t>
  </si>
  <si>
    <t>https://www.bp.com/content/dam/bp/business-sites/en/global/corporate/pdfs/energy-economics/energy-outlook/bp-energy-outlook-2020.pdf</t>
  </si>
  <si>
    <t>https://www.bp.com/content/dam/bp/business-sites/en/global/corporate/pdfs/energy-economics/statistical-review/BP-statistical-review-of-world-energy-2016-full-report.pdf</t>
  </si>
  <si>
    <t>https://www.bp.com/content/dam/bp/business-sites/en/global/corporate/pdfs/news-and-insights/press-releases/bp-completes-purchase-of-bhp-assets-in-us-onshore.pdf</t>
  </si>
  <si>
    <t>https://www.bp.com/content/dam/bp/country-sites/en_us/united-states/home/documents/products-and-services/pipelines/contractor-information/policy/stop-work-policy.pdf</t>
  </si>
  <si>
    <t>https://www.piramal.com/wp-content/uploads/2022/11/6.Q2FY23-Press-Release_8.11.22-1.pdf</t>
  </si>
  <si>
    <t>https://www.piramal.com/wp-content/uploads/2020/05/IP_2016a-1.pdf</t>
  </si>
  <si>
    <t>https://www.piramal.com/wp-content/uploads/2020/05/PCC_Acquisitions_IP_2016a-1.pdf</t>
  </si>
  <si>
    <t>https://www.piramal.com/wp-content/uploads/2020/05/Detailed_IP_2017a-1.pdf</t>
  </si>
  <si>
    <t>https://www.piramal.com/wp-content/uploads/2020/05/PEL_Investor-Presentation-Aug2019_Final-1.pdf</t>
  </si>
  <si>
    <t>https://www.piramal.com/wp-content/uploads/2023/08/PELIntimationBseNseInvestorPresentation_signed.pdf</t>
  </si>
  <si>
    <t>https://www.piramal.com/wp-content/uploads/2020/05/Investor_CP_2015a-1.pdf</t>
  </si>
  <si>
    <t>https://www.piramal.com/wp-content/uploads/2020/05/PEL-Investor-Presentation-Sept2018-1.pdf</t>
  </si>
  <si>
    <t>https://www.piramal.com/wp-content/uploads/2021/11/Press-Release-Q2-%E2%80%93-2021-2022.pdf</t>
  </si>
  <si>
    <t>https://www.piramal.com/wp-content/uploads/2020/05/PEL_Capital_Raise_Overview_vFinal2019-1.pdf</t>
  </si>
  <si>
    <t>https://investors.columbia.care/static-files/92b48768-1fb3-45d1-a992-a8112c23f035</t>
  </si>
  <si>
    <t>https://investors.columbia.care/static-files/59b49f7a-b6a3-4e33-886a-ae52190e8d2a</t>
  </si>
  <si>
    <t>https://investors.columbia.care/static-files/12cd8547-e6ba-4a32-b1f2-9b2e32299506</t>
  </si>
  <si>
    <t>https://investors.columbia.care/static-files/d0efcc46-63fb-49fb-a9f0-91862cecbb62</t>
  </si>
  <si>
    <t>https://investors.columbia.care/static-files/9bb64623-edad-44cb-9614-77f9e0140ace</t>
  </si>
  <si>
    <t>https://investors.columbia.care/static-files/e5715fec-ecfb-4565-afd2-ca238b9ba565</t>
  </si>
  <si>
    <t>https://investors.columbia.care/static-files/3a11edeb-a309-4e02-bfbe-5acc0a03bd66</t>
  </si>
  <si>
    <t>https://investors.columbia.care/static-files/b49218c4-22d7-42bc-b76e-e3ba80a71e73</t>
  </si>
  <si>
    <t>https://investors.columbia.care/static-files/2dd44a9d-0957-4ce5-89eb-c0b31e59bd78</t>
  </si>
  <si>
    <t>https://investors.columbia.care/static-files/9b7ee0a0-2bed-43cc-9fd5-48f3410fe22c</t>
  </si>
  <si>
    <t>https://storage.googleapis.com/ct-files/2019/Interview Preperation Toolkit Presentation.pdf</t>
  </si>
  <si>
    <t>https://www.valsteam.com/zArchives/Products/416/Files/presentation-adcapure-e-02-19.pdf</t>
  </si>
  <si>
    <t>https://www2.deloitte.com/content/dam/Deloitte/sg/Documents/audit/sg-aud-introduction-to-effective-presentation-5-6sep2023.pdf</t>
  </si>
  <si>
    <t>http://chabotengineering.com/Presentation.pdf</t>
  </si>
  <si>
    <t>https://s21.q4cdn.com/328470014/files/doc_earnings/2024/q2/presentation/Earnings-DECK-Q2FY24.pdf</t>
  </si>
  <si>
    <t>https://s28.q4cdn.com/698631647/files/doc_presentation/2021/11/Investor-Presentation-September-2021-FINAL.pdf</t>
  </si>
  <si>
    <t>https://www.minedocs.com/17/aticomining_032018_presentation.pdf</t>
  </si>
  <si>
    <t>https://www.idc.com/getdoc/presentation/AP48828422/exposePreview.do</t>
  </si>
  <si>
    <t>https://www.eaton.com/content/dam/eaton/company/investor-relations/quarterly-earnings/filings/3Q-2020-analyst-presentation.pdf</t>
  </si>
  <si>
    <t>https://investor.turkishairlines.com/documents/financial-results/31_03_2013_eng_try.pdf</t>
  </si>
  <si>
    <t>https://investor.turkishairlines.com/documents/2019_annual_report.pdf</t>
  </si>
  <si>
    <t>https://investor.turkishairlines.com/documents/financial-results/31_12_2011_eng_try.pdf</t>
  </si>
  <si>
    <t>https://investor.turkishairlines.com/documents/ThyInvestorRelations/download/finansal/CMB_financials_31_03_2013.pdf</t>
  </si>
  <si>
    <t>https://investor.turkishairlines.com/documents/31_12_2021usdeng.pdf</t>
  </si>
  <si>
    <t>https://investor.turkishairlines.com/documents/presentations/ir-presentation-2q20.pdf</t>
  </si>
  <si>
    <t>https://investor.turkishairlines.com/documents/financial-results/31_03_2022-usd-ifrs-rapor.pdf</t>
  </si>
  <si>
    <t>https://investor.turkishairlines.com/documents/presentations/1q08_ir_eng.pdf</t>
  </si>
  <si>
    <t>https://wilawlibrary.gov/judicialcouncil/docs/minutes0410.pdf</t>
  </si>
  <si>
    <t>https://wilawlibrary.gov/judicialcouncil/docs/minutes0416.pdf</t>
  </si>
  <si>
    <t>https://wilawlibrary.gov/judicialcouncil/docs/minutes1811.pdf</t>
  </si>
  <si>
    <t>https://www.bp.com/content/dam/bp/business-sites/en/global/corporate/pdfs/investors/2q-strategy-2020-bernard-looney-key-takeaway-and-close.pdf</t>
  </si>
  <si>
    <t>https://www.bp.com/content/dam/bp/country-sites/de_de/germany/home/karriere/pdf/praktikumsstellen/Praktikum_EV%20Fleet%20Product%20Management_Bochum.pdf</t>
  </si>
  <si>
    <t>https://www.bp.com/content/dam/bp/country-sites/en_us/united-states/home/documents/products-and-services/pipelines/contractor-information/policy/compressed-gas-cylinders-policy.pdf</t>
  </si>
  <si>
    <t>https://www.bp.com/content/dam/bp/business-sites/en/global/corporate/pdfs/investors/bp-first-quarter-2022-results.pdf</t>
  </si>
  <si>
    <t>https://www.bp.com/content/dam/bp/country-sites/en_az/azerbaijan/home/pdfs/esias/environmental-monitoring-reports/iec-15th-site-visit-sept-2013.pdf</t>
  </si>
  <si>
    <t>https://www.bp.com/content/dam/bp/business-sites/en/global/corporate/pdfs/news-and-insights/speeches/the-biggest-challenges-and-opportunities-facing-the-global-gas-industry.pdf</t>
  </si>
  <si>
    <t>https://www.bp.com/content/dam/bp/business-sites/en/global/corporate/pdfs/energy-economics/statistical-review/bp-stats-review-2021-full-report.pdf</t>
  </si>
  <si>
    <t>https://www.bp.com/content/dam/bp/business-sites/en/global/corporate/pdfs/investors/diu2017-manufacturing.pdf</t>
  </si>
  <si>
    <t>https://www.bp.com/content/dam/bp/business-sites/en/global/bp-trading-and-shipping/documents/regulatory-resource-centre/2021%20BPEC%20Statement%20of%20Financial%20Condition_%20audited.pdf</t>
  </si>
  <si>
    <t>https://www.bp.com/content/dam/bp/business-sites/en/global/corporate/pdfs/investors/bp-fourth-quarter-2020-results.pdf</t>
  </si>
  <si>
    <t>https://investors.columbia.care/static-files/54b06b0d-4691-4361-ad21-4d24ac87941b</t>
  </si>
  <si>
    <t>https://investors.columbia.care/static-files/8b7296e7-0ce1-4514-bb31-d6db8e7c90ad</t>
  </si>
  <si>
    <t>https://investors.columbia.care/static-files/b5b36978-8dbc-4234-b78e-e8823acf6bb2</t>
  </si>
  <si>
    <t>https://investors.columbia.care/static-files/da7f1c4e-3485-458c-9831-8890bcd606c9</t>
  </si>
  <si>
    <t>https://investors.columbia.care/static-files/e0d0b8dd-7895-46f5-adde-bb001fe3ff7e</t>
  </si>
  <si>
    <t>https://investors.columbia.care/static-files/7a201271-8fcd-4635-9d98-ef6565a28d5d</t>
  </si>
  <si>
    <t>https://investors.columbia.care/node/8076/pdf</t>
  </si>
  <si>
    <t>https://investors.columbia.care/node/6591/pdf</t>
  </si>
  <si>
    <t>https://www.piramal.com/wp-content/uploads/2020/05/IC_2016a-1.pdf</t>
  </si>
  <si>
    <t>https://www.piramal.com/wp-content/uploads/2022/05/Press-Release_PEL_Q4-FY2022_May-26_Final.pdf</t>
  </si>
  <si>
    <t>https://www.piramal.com/wp-content/uploads/2020/05/IP_2016_Marcha-1.pdf</t>
  </si>
  <si>
    <t>https://www.piramal.com/wp-content/uploads/2020/05/IC_2016_Junea-1.pdf</t>
  </si>
  <si>
    <t>https://www.piramal.com/wp-content/uploads/2021/02/SE_Outcome_of_BM_11022021_signed.pdf</t>
  </si>
  <si>
    <t>https://investor.turkishairlines.com/documents/31_12_2019usdeng.pdf</t>
  </si>
  <si>
    <t>https://investor.turkishairlines.com/documents/sunumlar/ir-presentation-3q21tr.pdf</t>
  </si>
  <si>
    <t>https://investor.turkishairlines.com/documents/ThyInvestorRelations/download/sunumlar/September_2007.pdf</t>
  </si>
  <si>
    <t>https://investor.turkishairlines.com/documents/presentations/2q08_ir_eng.pdf</t>
  </si>
  <si>
    <t>https://investor.turkishairlines.com/documents/financial-results/31_12_2019_eng_usd.pdf</t>
  </si>
  <si>
    <t>https://investor.turkishairlines.com/documents/sustainability/thy-sustainability-report-2019-webv2.pdf</t>
  </si>
  <si>
    <t>https://investor.turkishairlines.com/documents/financial-results/31_03_2012_eng_try.pdf</t>
  </si>
  <si>
    <t>https://investor.turkishairlines.com/documents/ThyInvestorRelations/download/sunumlar/March_2008.pdf</t>
  </si>
  <si>
    <t>https://investor.turkishairlines.com/documents/sunumlar/1q22tr-ir-presentation.pdf</t>
  </si>
  <si>
    <t>https://www.bp.com/content/dam/bp/business-sites/en/global/corporate/pdfs/energy-economics/statistical-review/bp-stats-review-2021-indonesia-insights.pdf</t>
  </si>
  <si>
    <t>https://www.bp.com/content/dam/bp/business-sites/en/global/corporate/pdfs/investors/statements/bp-technology-ventures-limited-2020.pdf</t>
  </si>
  <si>
    <t>https://www.bp.com/content/dam/bp/country-sites/en_az/azerbaijan/home/pdfs/esias/scp/esia-addendum-report-for-azerbaijan/12.pdf</t>
  </si>
  <si>
    <t>https://www.bp.com/content/dam/bp/business-sites/en/global/corporate/pdfs/investors/bpweek/bpweek-closing-remarks-slides-and-script.pdf</t>
  </si>
  <si>
    <t>https://www.bp.com/content/dam/bp/country-sites/fr_sn/senegal/home/gta-gazette/gta4-gazette-english.pdf</t>
  </si>
  <si>
    <t>https://www.bp.com/content/dam/bp/business-sites/en/global/corporate/10-sep-20/bp-and-equinor-form-strategic-partnership-to-develop-offshore-wind-energy-in-us.pdf</t>
  </si>
  <si>
    <t>https://www.bp.com/content/dam/bp/business-sites/en/global/corporate/pdfs/news-and-insights/press-releases/bp-energy-outlook-2020-pr.pdf</t>
  </si>
  <si>
    <t>https://www.bp.com/content/dam/bp/country-sites/en_us/united-states/home/documents/community/stem-resources/enterprise-trading-game/etg-presenter-notes.pdf</t>
  </si>
  <si>
    <t>https://www.bp.com/content/dam/bp/business-sites/en/global/corporate/pdfs/energy-economics/statistical-review/bp-stats-review-2018-full-report.pdf</t>
  </si>
  <si>
    <t>https://investors.columbia.care/node/9726/pdf</t>
  </si>
  <si>
    <t>https://investors.columbia.care/node/6201/pdf</t>
  </si>
  <si>
    <t>https://investors.columbia.care/static-files/0da85f75-8886-436a-867c-26c34d2b0597</t>
  </si>
  <si>
    <t>https://investors.columbia.care/node/6196/pdf</t>
  </si>
  <si>
    <t>https://investors.columbia.care/node/6516/pdf</t>
  </si>
  <si>
    <t>https://investors.columbia.care/node/6206/pdf</t>
  </si>
  <si>
    <t>https://www.piramal.com/e-annual-report-2022-2023/pdf/Balance-Sheet-Performance.pdf</t>
  </si>
  <si>
    <t>https://www.piramal.com/wp-content/uploads/2022/06/PEL_Stock_Exchange_Intimation_15062022_signed.pdf</t>
  </si>
  <si>
    <t>https://www.piramal.com/wp-content/uploads/2020/05/PEL_Q1_FY2020_Results_presentation-2.pdf</t>
  </si>
  <si>
    <t>https://www.piramal.com/wp-content/uploads/2020/04/PEL_SE_Intimation_Earnings_Q3_FY2019-1-1.pdf</t>
  </si>
  <si>
    <t>https://www.piramal.com/wp-content/uploads/2020/05/IP_2015_Sepa-1.pdf</t>
  </si>
  <si>
    <t>https://www.piramal.com/wp-content/uploads/2020/04/PEL-Analyst-Meeting-30-Aug-2018-1-1.pdf</t>
  </si>
  <si>
    <t>https://www.piramal.com/wp-content/uploads/2020/05/PEL_-_Q4_FY2020_Results_Press_Release_Q4-_2019-20.pdf</t>
  </si>
  <si>
    <t>https://www.piramal.com/wp-content/uploads/2021/02/India-Consumer-Healthcare.pdf</t>
  </si>
  <si>
    <t>https://investor.turkishairlines.com/documents/ThyInvestorRelations/download/sunumlar/march_2009.pdf</t>
  </si>
  <si>
    <t>https://investor.turkishairlines.com/documents/ThyInvestorRelations/download/sunumlar/December_2007.pdf</t>
  </si>
  <si>
    <t>https://investor.turkishairlines.com/documents/ThyInvestorRelations/CALGEM_PRESENTATION.pdf</t>
  </si>
  <si>
    <t>https://investor.turkishairlines.com/documents/presentations/ir-presentation-4q21_v02.pdf</t>
  </si>
  <si>
    <t>https://investor.turkishairlines.com/documents/financial-results/31_12_2009_eng_try.pdf</t>
  </si>
  <si>
    <t>https://investor.turkishairlines.com/documents/financial-results/31_12_2006_eng_try.pdf</t>
  </si>
  <si>
    <t>https://investor.turkishairlines.com/documents/ThyInvestorRelations/IR_PRESENTATION_2018.pdf</t>
  </si>
  <si>
    <t>https://investor.turkishairlines.com/documents/ThyInvestorRelations/download/sunumlar/june2_2009.pdf</t>
  </si>
  <si>
    <t>https://investor.turkishairlines.com/documents/yillik-raporlar/cmb_financials_10_05_2013.pdf</t>
  </si>
  <si>
    <t>https://investor.turkishairlines.com/documents/ThyInvestorRelations/download/sunumlar/june_2008.pdf</t>
  </si>
  <si>
    <t>https://www.bp.com/content/dam/bp/country-sites/de_at/austria/home/produkte-und-services/sicherheitsdatenblaetter-und-detergenzieninformationen/lpg_eng.pdf</t>
  </si>
  <si>
    <t>https://www.bp.com/content/dam/bp/country-sites/en_ge/georgia/home/news/wrepsrpesia/00finalsummary.pdf</t>
  </si>
  <si>
    <t>https://www.bp.com/content/dam/bp/country-sites/en_au/australia/home/media/media-releases/bp-welcomes-federal-funding-for-green-hydrogen-hub-at-Kwinana-Western-Australia.pdf</t>
  </si>
  <si>
    <t>https://www.bp.com/content/dam/bp/business-sites/en/global/corporate/pdfs/investors/bp-ar-2020-section-172-statement.pdf</t>
  </si>
  <si>
    <t>https://www.bp.com/content/dam/bp/business-sites/en/global/corporate/pdfs/investors/bp-travelcenters-of-america-announcement-q-and-a-transcript.pdf</t>
  </si>
  <si>
    <t>https://www.bp.com/content/dam/bp/country-sites/en_az/azerbaijan/home/pdfs/esias/scp/esia-addendum-report-for-azerbaijan/11.pdf</t>
  </si>
  <si>
    <t>https://www.bp.com/content/dam/bp/business-sites/en/global/corporate/pdfs/investors/bp-projects.pdf</t>
  </si>
  <si>
    <t>https://www.bp.com/content/dam/bp/country-sites/en-ca/canada/home/documents/nova-scotia/oil-spill-response-plan-annexes-a-g.pdf</t>
  </si>
  <si>
    <t>https://www.bp.com/content/dam/bp/country-sites/en_au/australia/home/media/media-releases/green-hydrogen-feasibility-study-at-clean-energy-hub.pdf</t>
  </si>
  <si>
    <t>https://www.bp.com/content/dam/bp/business-sites/en/global/corporate/pdfs/investors/bp-fourth-quarter-2021-results.pdf</t>
  </si>
  <si>
    <t>https://www.piramal.com/wp-content/uploads/2020/04/PEL_Q4_FY2016_Press_Release_Final_20160516052444-1-1.pdf</t>
  </si>
  <si>
    <t>https://www.piramal.com/wp-content/uploads/2020/04/Pharma_Strategy_Concall_Transcript_2017_01_31-1-1.pdf</t>
  </si>
  <si>
    <t>https://www.piramal.com/wp-content/uploads/2021/02/PEL-Q3-9M-FY2021-Results-Press-Release-Final.pdf</t>
  </si>
  <si>
    <t>https://www.piramal.com/wp-content/uploads/2020/10/PEL-Q2-H1-FY2021-Results-Press-Release_vFinal.pdf</t>
  </si>
  <si>
    <t>https://www.piramal.com/wp-content/uploads/2020/04/PEL_Q4FY2015_Results_Press_Release_20150515112545-1-1.pdf</t>
  </si>
  <si>
    <t>https://www.piramal.com/wp-content/uploads/2021/08/Press-Release-Q1-2021-2022.pdf</t>
  </si>
  <si>
    <t>https://www.uoguelph.ca/diversity-human-rights/sites/default/files/UofG I Use a Presentation Program.pdf</t>
  </si>
  <si>
    <t>https://www.cmec.ca/Publications/Lists/Publications/Attachments/290/PCERA_1999_EN.pdf</t>
  </si>
  <si>
    <t>https://capsle.ca/assets/Uploads/Call-for-presentations-2026.pdf</t>
  </si>
  <si>
    <t>https://cfcc.ca.gov/wp-content/uploads/2023/10/IBank-Presentation.pdf</t>
  </si>
  <si>
    <t>https://spmud.ca.gov/files/eefcca850/Item+6.3+Board+Presentation+SCADA+Master+Plan.pdf</t>
  </si>
  <si>
    <t>https://catc.ca.gov/-/media/ctc-media/documents/ctc-workshops/2020/06/202006-presentation-ct-communication.pdf</t>
  </si>
  <si>
    <t>https://www.bp.com/content/dam/bp/business-sites/en/global/corporate/pdfs/news-and-insights/press-releases/fpso-vessel-for-the-bp-operated-greater-tortue-ahmeyim-project-successfully-sets-sail-for-project-site.pdf</t>
  </si>
  <si>
    <t>https://www.bp.com/content/dam/bp/business-sites/en/global/bp-midstream-partners/pressreleases/2021-2q-results/bp-pipelines-makes-offer-to-acquire-bp-midstream-partners-and-bp-midstream-partners-reports-second-quarter-2021-results.pdf</t>
  </si>
  <si>
    <t>https://www.bp.com/content/dam/bp/business-sites/en/global/corporate/pdfs/sustainability/archive/archived-reports-and-translations/2004/2004-sustainability-report-2004.pdf</t>
  </si>
  <si>
    <t>https://www.bp.com/content/dam/bp/business-sites/en/global/corporate/pdfs/investors/bpweek/bpweek-qa-transcript.pdf</t>
  </si>
  <si>
    <t>https://www.bp.com/content/dam/bp/business-sites/en/global/corporate/pdfs/news-and-insights/speeches/speech-archive/christof-ruhl-speech-statistical-review-of-world-energy-2013.pdf</t>
  </si>
  <si>
    <t>https://www.bp.com/content/dam/bp/business-sites/en/global/corporate/pdfs/energy-economics/statistical-review/bp-stats-review-2019-full-report.pdf.</t>
  </si>
  <si>
    <t>https://www.bp.com/content/dam/bp/country-sites/en_az/azerbaijan/home/pdfs/esias/scp/esia-addendum-for-georgia/consultation_process.pdf</t>
  </si>
  <si>
    <t>https://www.bp.com/content/dam/bp/business-sites/en/global/corporate/pdfs/investors/bp-third-quarter-2023-results.pdf</t>
  </si>
  <si>
    <t>https://www.bp.com/content/dam/bp/country-sites/en_us/united-states/home/documents/who-we-are/us-advocacy/2022/bp%20America%20comments%20to%20Washington%20State%20Department%20of%20Ecology%20on%20Clean%20Fuels%20Program.pdf</t>
  </si>
  <si>
    <t>https://www.bp.com/content/dam/bp/business-sites/en/global/corporate/pdfs/investors/bp-strategy-update-2018-bernard-looney-presentation.pdf</t>
  </si>
  <si>
    <t>https://investor.turkishairlines.com/documents/sunumlar/turkish-airlines-2023-roadshow-presentation(1).pdf</t>
  </si>
  <si>
    <t>https://investor.turkishairlines.com/documents/ThyInvestorRelations/download/sunumlar/IR_PRESENTATION_9A16_TR_vF.pdf</t>
  </si>
  <si>
    <t>https://investor.turkishairlines.com/documents/ThyInvestorRelations/download/sunumlar/september_2008.pdf</t>
  </si>
  <si>
    <t>https://investor.turkishairlines.com/documents/sunumlar/ir-presentation-3q21_v2.pdf</t>
  </si>
  <si>
    <t>https://investor.turkishairlines.com/documents/30_06_2022usdeng.pdf</t>
  </si>
  <si>
    <t>https://investor.turkishairlines.com/documents/financial-results/31_12_2003_eng_try.pdf</t>
  </si>
  <si>
    <t>https://investor.turkishairlines.com/documents/ThyInvestorRelations/sunumlar/TURKEY_RECENT_DEVELOPMENTS.pdf</t>
  </si>
  <si>
    <t>https://investor.turkishairlines.com/documents/ThyInvestorRelations/download/sunumlar/1H2010.pdf</t>
  </si>
  <si>
    <t>https://investor.turkishairlines.com/documents/financial-results/30_06_2004_eng_try.pdf</t>
  </si>
  <si>
    <t>https://investor.turkishairlines.com/documents/ThyInvestorRelations/IR_PRESENTATION_1Q2019TR_vF2.pdf</t>
  </si>
  <si>
    <t>https://www.piramal.com/wp-content/uploads/2020/04/Piramal-Enterprises-Limited-Announces-Consolidated-Results-for-the-First-Quarter-ended-June-30-2018-1-1.pdf</t>
  </si>
  <si>
    <t>https://www.piramal.com/wp-content/uploads/2023/08/PEL_Investor-Day-August-2023.pdf</t>
  </si>
  <si>
    <t>https://www.piramal.com/wp-content/uploads/2021/02/Complex-Hospital-Generics.pdf</t>
  </si>
  <si>
    <t>https://www.piramal.com/wp-content/uploads/2020/04/AAIC_Curtain_Press_Release_US_FBB_0615_0086_20150729044406-1-2.pdf</t>
  </si>
  <si>
    <t>https://www.piramal.com/wp-content/uploads/2021/05/PEL_Q4-FY21_Earnings-Call-Transcript_vFinal.pdf</t>
  </si>
  <si>
    <t>https://www.piramal.com/wp-content/uploads/2022/02/Press-Release_PEL_Q3-FY2022-Results_February-10-2022.pdf</t>
  </si>
  <si>
    <t>https://www.piramal.com/wp-content/uploads/2022/05/PEL_Financials_UDIN_27052022_signed.pdf</t>
  </si>
  <si>
    <t>https://www.piramal.com/wp-content/uploads/2020/05/Overseas_IC_2016a-1.pdf</t>
  </si>
  <si>
    <t>https://investor.turkishairlines.com/documents/ThyInvestorRelations/download/sunumlar/december_2009.pdf</t>
  </si>
  <si>
    <t>https://investor.turkishairlines.com/documents/financial-results/30_06_2023-usd-ifrs-rapor.pdf</t>
  </si>
  <si>
    <t>https://investor.turkishairlines.com/documents/ThyInvestorRelations/download/sunumlar/september_2009.pdf</t>
  </si>
  <si>
    <t>https://investor.turkishairlines.com/documents/ThyInvestorRelations/IR_PRESENTATION_3Q19TRv2.pdf</t>
  </si>
  <si>
    <t>https://investor.turkishairlines.com/documents/ThyInvestorRelations/download/sunumlar/IR_PRESENTATION_2016.pdf</t>
  </si>
  <si>
    <t>https://investor.turkishairlines.com/documents/ThyInvestorRelations/TURKEY_RECENT_DEVELOPMENTS_-_Q3.pdf</t>
  </si>
  <si>
    <t>https://investor.turkishairlines.com/documents/financial-results/30_09_2021_eng_usd.pdf</t>
  </si>
  <si>
    <t>https://investor.turkishairlines.com/documents/ThyInvestorRelations/kurumsal/faaliyet-raporu/2011/pdf/en-konsolide.pdf</t>
  </si>
  <si>
    <t>https://investor.turkishairlines.com/documents/presentations/2q22-earnings-presentation.pdf</t>
  </si>
  <si>
    <t>https://investor.turkishairlines.com/documents/financial-results/30_09_2004_eng_try.pdf</t>
  </si>
  <si>
    <t>https://www.bp.com/content/dam/bp/business-sites/en/global/corporate/pdfs/energy-economics/statistical-review/bp-stats-review-2020-full-report.pdf.</t>
  </si>
  <si>
    <t>https://www.bp.com/content/dam/bp/country-sites/en_az/azerbaijan/home/pdfs/esias/scpx/glac.pdf</t>
  </si>
  <si>
    <t>https://www.bp.com/content/dam/bp/business-sites/en/global/corporate/pdfs/investors/diu2017-supplementary-information.pdf</t>
  </si>
  <si>
    <t>https://www.bp.com/content/dam/bp/business-sites/en/global/corporate/pdfs/energy-economics/statistical-review/bp-stats-review-2020-full-report.pdf?dm_i=1PGC,6WM5E,OV0LQ4,RQW75,1</t>
  </si>
  <si>
    <t>https://www.bp.com/content/dam/bp/business-sites/en/global/corporate/pdfs/investors/bp-fourth-quarter-2021-results-qa-transcript.pdf</t>
  </si>
  <si>
    <t>https://www.bp.com/content/dam/bp/country-sites/fr_fr/france/home/documents/cga_en.pdf</t>
  </si>
  <si>
    <t>https://www.bp.com/content/dam/bp/country-sites/en_az/azerbaijan/home/pdfs/esias/scp/esia-report-for-georgia/non-technical-summary.pdf</t>
  </si>
  <si>
    <t>https://www.bp.com/content/dam/bp/country-sites/en_us/united-states/home/documents/community/stem-resources/team-building/age-16-18/team-building-presenter-notes.pdf</t>
  </si>
  <si>
    <t>https://www.bp.com/content/dam/bp/business-sites/en/global/corporate/pdfs/energy-economics/statistical-review/bp-stats-review-2021-global-insights.pdf</t>
  </si>
  <si>
    <t>https://www.bp.com/content/dam/bp/country-sites/nl-nl/netherlands/home/documents/Kappa%20Active%20Life_FAQ%20Wireless%20Headset%20NL.pdf</t>
  </si>
  <si>
    <t>https://www.piramal.com/wp-content/uploads/2022/11/6.Q2FY23-Press-Release_8.11.22.pdf</t>
  </si>
  <si>
    <t>https://www.piramal.com/wp-content/uploads/2021/02/Contract-Development-and-Manufacturing-Organization.pdf</t>
  </si>
  <si>
    <t>https://www.piramal.com/wp-content/uploads/2020/04/SNMMI_Study_Release_US_PIR_0515_0076_20150616101437-1-1.pdf</t>
  </si>
  <si>
    <t>https://www.piramal.com/wp-content/uploads/2021/02/Standalone-Financial-Statement-Q3-%E2%80%93-2020-2021.pdf</t>
  </si>
  <si>
    <t>https://www.piramal.com/wp-content/uploads/2021/08/FY21-Piramal-Pharma-Sustainbility-Report_Final.pdf</t>
  </si>
  <si>
    <t>https://www.piramal.com/wp-content/uploads/2023/05/1.-Report-of-the-Joint-Statutory-Auditors.pdf</t>
  </si>
  <si>
    <t>https://www.piramal.com/wp-content/uploads/2022/11/Piramal-Pharma-transcript-09-Nov-2022.pdf</t>
  </si>
  <si>
    <t>https://www.bp.com/content/dam/bp/country-sites/en_us/united-states/home/documents/community/stem-resources/handy-helpers/handy-helpers-presenter-notes.pdf</t>
  </si>
  <si>
    <t>https://www.bp.com/content/dam/bp/country-sites/en_nz/new-zealand/home/documents/bp-gift-card-nz-terms-conditions.pdf</t>
  </si>
  <si>
    <t>https://www.bp.com/content/dam/bp/business-sites/en/global/corporate/pdfs/investors/bp-annual-report-and-form-20f-2013.pdf</t>
  </si>
  <si>
    <t>https://www.bp.com/content/dam/bp/business-sites/en/global/corporate/pdfs/energy-economics/statistical-review/bp-stats-review-2021-full-report.pdf.</t>
  </si>
  <si>
    <t>https://www.bp.com/content/dam/bp/country-sites/en_ge/georgia/home/news/wrepsrpesia/09consultation.pdf</t>
  </si>
  <si>
    <t>https://www.bp.com/content/dam/bp/country-sites/en_us/united-states/home/documents/community/stem-resources/enterprise-trading-game/ages-16-18/etg-presenter-notes.pdf</t>
  </si>
  <si>
    <t>https://www.bp.com/content/dam/bp/business-sites/en/global/bp-trading-and-shipping/documents/pdf-fob-lng-msa-bp-standard%20(1)%202.pdf</t>
  </si>
  <si>
    <t>https://www.bp.com/content/dam/bp/business-sites/en/global/corporate/pdfs/investors/bp-fourth-quarter-2022-results.pdf</t>
  </si>
  <si>
    <t>https://www.bp.com/content/dam/bp/business-sites/en/global/corporate/pdfs/energy-economics/statistical-review/bp-stats-review-2021-full-report.pdf?ref=layers.cloud</t>
  </si>
  <si>
    <t>https://www.bp.com/content/dam/bp/business-sites/en/global/corporate/pdfs/energy-economics/statistical-review/bp-stats-review-2019-full-report.pdf?ref=warpnews.se</t>
  </si>
  <si>
    <t>https://investor.turkishairlines.com/documents/ThyInvestorRelations/download/finansal/CMB_financials_31122011.pdf</t>
  </si>
  <si>
    <t>https://investor.turkishairlines.com/documents/ThyInvestorRelations/download/yillik_raporlar/CMB_financials_10_05_2013.pdf</t>
  </si>
  <si>
    <t>https://investor.turkishairlines.com/documents/financial-results/31_12_2005_eng_try.pdf</t>
  </si>
  <si>
    <t>https://investor.turkishairlines.com/documents/30_09_2021usdeng.pdf</t>
  </si>
  <si>
    <t>https://investor.turkishairlines.com/documents/financial-results/30_06_2022-usd-ifrs-rapor-imzali.pdf</t>
  </si>
  <si>
    <t>https://investor.turkishairlines.com/documents/ThyInvestorRelations/IR_PRESENTATION_9M2017_TR_v3.pdf</t>
  </si>
  <si>
    <t>https://investor.turkishairlines.com/documents/ThyInvestorRelations/IR_PRESENTATION_3C2018TR_V2.pdf</t>
  </si>
  <si>
    <t>https://investor.turkishairlines.com/documents/ThyInvestorRelations/IR_PRESENTATION_3Q19TR.pdf</t>
  </si>
  <si>
    <t>https://www.piramal.com/e-annual-report-2022-2023/pdf/dc-Management-Discussion-and-Analysis.pdf</t>
  </si>
  <si>
    <t>https://www.piramal.com/wp-content/uploads/2020/11/FeminaAnniversaryIssue_DrSwatiPiramal_LeadingFromFront.pdf</t>
  </si>
  <si>
    <t>https://www.piramal.com/wp-content/uploads/2020/04/pr-cms-respose-details-1-1.pdf</t>
  </si>
  <si>
    <t>https://www.piramal.com/wp-content/uploads/2022/07/PEL_SE_BM_Outcome_29072022_signed.pdf</t>
  </si>
  <si>
    <t>https://www.piramal.com/wp-content/uploads/2020/05/PEL_EarningsCallTranscript_09112017_FINAL2-1.pdf</t>
  </si>
  <si>
    <t>https://www.piramal.com/wp-content/uploads/2023/07/PEL_SE_PressReleaseandInvestorPresentation_28072023_signed.pdf</t>
  </si>
  <si>
    <t>https://www.piramal.com/wp-content/uploads/2023/02/Piramal-Pharma-Earnings-Transcript-9.2.2023-Final.pdf</t>
  </si>
  <si>
    <t>https://www.piramal.com/wp-content/uploads/2020/04/PEL_-_Q1FY2020_Results_Press_Release_Final-2-1-1.pdf</t>
  </si>
  <si>
    <t>https://www.piramal.com/wp-content/uploads/2020/04/PEL_-_Q2_H1_FY2020_Results_Press_Release-vFinal-1-1.pdf</t>
  </si>
  <si>
    <t>https://www.piramal.com/wp-content/uploads/2020/08/PEL-Q1-FY2021-Results-Press-Release_vFinal.pdf</t>
  </si>
  <si>
    <t>https://www.bp.com/content/dam/bp/country-sites/en_us/united-states/home/documents/community/stem-resources/team-building/team-building-presenter-notes.pdf</t>
  </si>
  <si>
    <t>https://www.bp.com/content/dam/bp/business-sites/en/global/corporate/pdfs/energy-economics/statistical-review/bp-stats-review-2022-full-report.pdf?lang=en</t>
  </si>
  <si>
    <t>https://www.bp.com/content/dam/bp/business-sites/en/global/corporate/pdfs/energy-economics/statistical-review/bp-stats-review-2019-full-report.pdf?mod=article_inline</t>
  </si>
  <si>
    <t>https://www.bp.com/content/dam/bp/business-sites/en/global/corporate/pdfs/who-we-are/suppliers/ariba-supplier-faqs.pdf</t>
  </si>
  <si>
    <t>https://www.bp.com/content/dam/bp/business-sites/en/global/corporate/pdfs/investors/bp-third-quarter-2023-results-supplementary-info.pdf</t>
  </si>
  <si>
    <t>https://www.bp.com/content/dam/bp/country-sites/de_at/austria/home/news/publikationen/bp-stats-review-2018-full-report.pdf</t>
  </si>
  <si>
    <t>https://www.bp.com/content/dam/bp/country-sites/en_az/azerbaijan/home/pdfs/documents/azerbaijan-graduates-digital-brochure_translated.pdf</t>
  </si>
  <si>
    <t>https://www.bp.com/content/dam/bp/business-sites/en/global/corporate/pdfs/sustainability/archive/archived-reports-and-translations/2003-1998/bp-sustainability-report-2003.pdf</t>
  </si>
  <si>
    <t>https://www.bp.com/content/dam/bp/business-sites/en/global/corporate/pdfs/energy-economics/statistical-review/bp-stats-review-2018-full-report.pdf.</t>
  </si>
  <si>
    <t>https://www.bp.com/content/dam/bp/country-sites/de_de/germany/home/presse/pressemeldungen/2018/bp-stats-review-2018-full-report.pdf</t>
  </si>
  <si>
    <t>https://investor.turkishairlines.com/documents/ThyInvestorRelations/download/finansal/CMB_Financials_31_12_2006.pdf</t>
  </si>
  <si>
    <t>https://investor.turkishairlines.com/documents/ThyInvestorRelations/IR_PRESENTATION_3Q2018_V3.pdf</t>
  </si>
  <si>
    <t>https://investor.turkishairlines.com/documents/ir-presentation-1c20trv3.pdf</t>
  </si>
  <si>
    <t>https://investor.turkishairlines.com/documents/ThyInvestorRelations/download/finansal/IFRS_Financials_30_09_2004.pdf</t>
  </si>
  <si>
    <t>https://investor.turkishairlines.com/documents/ThyInvestorRelations/download/sunumlar/IR_PRESENTATION_2016_v03.pdf</t>
  </si>
  <si>
    <t>https://investor.turkishairlines.com/documents/31_12_2022usdeng.pdf</t>
  </si>
  <si>
    <t>https://investor.turkishairlines.com/documents/financial-results/31_12_2021-usd-ifrs-rapor-mzasiz.pdf</t>
  </si>
  <si>
    <t>https://investor.turkishairlines.com/documents/sunumlar/turkish-airlines-2023-roadshow-presentation(2).pdf</t>
  </si>
  <si>
    <t>https://investor.turkishairlines.com/documents/ThyInvestorRelations/IR_PRESENTATION_1Q2018_v4.pdf</t>
  </si>
  <si>
    <t>https://investor.turkishairlines.com/documents/sunumlar/turkish-airlines-2023-roadshow-presentation.pdf</t>
  </si>
  <si>
    <t>https://www.piramal.com/wp-content/uploads/2022/08/PEL_Q1-FY23_Earnings-Call-Transcript_vFinal.pdf</t>
  </si>
  <si>
    <t>https://www.piramal.com/wp-content/uploads/2020/04/PEL-Q4FY2018-Results-Press-Release-1-1.pdf</t>
  </si>
  <si>
    <t>https://www.piramal.com/wp-content/uploads/2021/02/Evolution-of-the-Pharma-business-and-recent-capital-raise.pdf</t>
  </si>
  <si>
    <t>https://www.piramal.com/wp-content/uploads/2020/05/PEL-Financial-Services-Day-Investor-Presentation-Aug2018-1.pdf</t>
  </si>
  <si>
    <t>https://www.piramal.com/wp-content/uploads/2020/10/PEL_Outcome_of_Board_Meeting_28102020_Financials_Final_signed.pdf</t>
  </si>
  <si>
    <t>https://www.piramal.com/wp-content/uploads/2021/08/PEL_SE_BM_Outcome_06082021_Final_signed.pdf</t>
  </si>
  <si>
    <t>https://www.piramal.com/wp-content/uploads/2020/05/PEL_Q1_FY2020_Results_Press_Release-1.pdf</t>
  </si>
  <si>
    <t>https://www.piramal.com/wp-content/uploads/2020/05/PEL_Q4_FY2019_Earnings_Call_Transcript_vSent-1.pdf</t>
  </si>
  <si>
    <t>https://www.piramal.com/wp-content/uploads/2023/05/PEL_ConferenceCall_SEintimation_02052023_Final_signed-v1.pdf</t>
  </si>
  <si>
    <t>https://www.piramal.com/wp-content/uploads/2020/05/PEL_-_Q4_FY2020_Results_Press_Release_Q4-_2019-20-2.pdf</t>
  </si>
  <si>
    <t>https://downloads.hindawi.com/journals/idog/2022/3548190.pdf</t>
  </si>
  <si>
    <t>https://downloads.hindawi.com/journals/jce/2022/8817215.pdf</t>
  </si>
  <si>
    <t>https://downloads.hindawi.com/journals/bn/2005/762569.pdf</t>
  </si>
  <si>
    <t>https://downloads.hindawi.com/journals/ijpedi/2012/753526.pdf</t>
  </si>
  <si>
    <t>https://downloads.hindawi.com/journals/crie/2013/190962.pdf</t>
  </si>
  <si>
    <t>https://downloads.hindawi.com/journals/bmri/2021/2013371.pdf</t>
  </si>
  <si>
    <t>https://downloads.hindawi.com/journals/ans/2024/6183939.pdf</t>
  </si>
  <si>
    <t>https://downloads.hindawi.com/journals/ijd/2023/8763948.pdf</t>
  </si>
  <si>
    <t>https://downloads.hindawi.com/journals/cmmm/2015/151702.pdf</t>
  </si>
  <si>
    <t>https://downloads.hindawi.com/journals/ijpedi/2020/7653716.pdf</t>
  </si>
  <si>
    <t>https://www.bp.com/content/dam/bp/business-sites/en/global/corporate/pdfs/energy-economics/statistical-review/bp-stats-review-2020-full-report.pdf?dm_i=1PGC%2C6WM5E%2COV0LQ4%2CRQW75%2C1%20target=_blank%20rel=noopener</t>
  </si>
  <si>
    <t>https://www.bp.com/content/dam/bp/business-sites/en/global/corporate/pdfs/energy-economics/statistical-review/bp-stats-review-2020-full-report.pdf?5264284a_page=2&amp;3caa887c_page=1</t>
  </si>
  <si>
    <t>https://www.bp.com/content/dam/bp/country-sites/en_az/azerbaijan/home/pdfs/esias/sunrise/Project%20Sunrise%20-%20Azerbaijan%20Environmental%20and%20Social%20Impact%20Assessment.pdf</t>
  </si>
  <si>
    <t>https://investor.turkishairlines.com/documents/sunumlar/ir-presentation-2q20trv2.pdf</t>
  </si>
  <si>
    <t>https://investor.turkishairlines.com/documents/sunumlar/ir-presentation-2q22tr.pdf</t>
  </si>
  <si>
    <t>https://investor.turkishairlines.com/documents/ThyInvestorRelations/IR_PRESENTATION_2018TR.pdf</t>
  </si>
  <si>
    <t>https://investor.turkishairlines.com/documents/ThyInvestorRelations/IR_PRESENTATION_9M2017_TR_V4.pdf</t>
  </si>
  <si>
    <t>https://investor.turkishairlines.com/documents/ThyInvestorRelations/IR_PRESENTATION_2017_TR_v2..pdf</t>
  </si>
  <si>
    <t>https://investor.turkishairlines.com/documents/ThyInvestorRelations/download/finansal/IFRS_Financials_31_12_2003.pdf</t>
  </si>
  <si>
    <t>https://investor.turkishairlines.com/documents/31_12_2020usdeng.pdf</t>
  </si>
  <si>
    <t>https://investor.turkishairlines.com/documents/ThyInvestorRelations/download/sunumlar/IR_PRESENTATION_1H2017_TRv03.pdf</t>
  </si>
  <si>
    <t>https://investor.turkishairlines.com/documents/financial-results/31_12_2020_eng_usd.pdf</t>
  </si>
  <si>
    <t>https://www.welcomebc.ca/getmedia/17d35731-d8ee-41b5-bcc8-5689f13de81a/Online-Application-Guide-for-ITWs.pdf.aspx</t>
  </si>
  <si>
    <t>https://www.piramal.com/wp-content/uploads/2020/07/PEL-Q1-FY2021-Results-Press-Release_vFinal.pdf</t>
  </si>
  <si>
    <t>https://www.piramal.com/wp-content/uploads/2021/02/PEL-Q3-9M-FY2021-Results-Press-Release-Final-1.pdf</t>
  </si>
  <si>
    <t>https://www.piramal.com/wp-content/uploads/2020/05/PEL_-_Q4_FY2020_Results_Press_Release_Q4-_2019-20-1.pdf</t>
  </si>
  <si>
    <t>https://www.piramal.com/wp-content/uploads/2020/05/PEL_Q1_FY2020_Earnings-Call-Transcript_vFinal-1.pdf</t>
  </si>
  <si>
    <t>https://www.piramal.com/wp-content/uploads/2020/04/PEL_Q4FY2019_Results_Press_Release-1-1.pdf</t>
  </si>
  <si>
    <t>https://www.piramal.com/wp-content/uploads/2022/12/62302e762da44239443457.pdf</t>
  </si>
  <si>
    <t>https://www.piramal.com/wp-content/uploads/2023/11/Piramal-Enterprises-Limited-Transcript-final.pdf</t>
  </si>
  <si>
    <t>https://www.piramal.com/wp-content/uploads/2021/05/PEL_SE_BM_Outcome_13052021_Final_signed.pdf</t>
  </si>
  <si>
    <t>https://www.piramal.com/wp-content/uploads/2022/11/SE_Intimation_Earnings_call_Transcript_signed.pdf</t>
  </si>
  <si>
    <t>https://www.piramal.com/wp-content/uploads/2020/05/PEL_-_Q2_H1_FY2020_Results_Press_Release-vFinal-1.pdf</t>
  </si>
  <si>
    <t>https://downloads.hindawi.com/journals/aag/2016/6436945.pdf</t>
  </si>
  <si>
    <t>https://downloads.hindawi.com/journals/wcmc/2020/8841893.pdf</t>
  </si>
  <si>
    <t>https://downloads.hindawi.com/journals/crim/2012/535321.pdf</t>
  </si>
  <si>
    <t>https://downloads.hindawi.com/journals/criog/2015/819874.pdf</t>
  </si>
  <si>
    <t>https://downloads.hindawi.com/journals/wcmc/2021/7181815.pdf</t>
  </si>
  <si>
    <t>https://downloads.hindawi.com/journals/crinm/2013/603190.pdf</t>
  </si>
  <si>
    <t>https://downloads.hindawi.com/journals/bri/2016/8086762.pdf</t>
  </si>
  <si>
    <t>https://downloads.hindawi.com/archive/2014/734515.pdf</t>
  </si>
  <si>
    <t>https://downloads.hindawi.com/journals/jnm/2019/3476347.pdf</t>
  </si>
  <si>
    <t>https://downloads.hindawi.com/journals/complexity/2020/1719564.pdf</t>
  </si>
  <si>
    <t>https://www.piramal.com/e-annual-report-2018-2019/pdf/statutoryRpt.pdf</t>
  </si>
  <si>
    <t>https://www.piramal.com/wp-content/uploads/2020/05/Transcript_PEL_Conf_Call_with_Investors_Mar_2020_vFinal-1.pdf</t>
  </si>
  <si>
    <t>https://www.piramal.com/wp-content/uploads/2023/05/PiramalPharma-Earnings-25May2023.pdf</t>
  </si>
  <si>
    <t>https://www.piramal.com/wp-content/uploads/2020/04/pel-analysts-institutional-investors-meeting-update-24th-september-2018-1-1.pdf</t>
  </si>
  <si>
    <t>https://www.piramal.com/wp-content/uploads/2020/04/PEL_Q2FY2017_Results_Press_Release_20161028031921-1-1.pdf</t>
  </si>
  <si>
    <t>https://www.piramal.com/interactive-report-2018-19/pdf/std_indpendent_auditreport.pdf</t>
  </si>
  <si>
    <t>https://www.piramal.com/wp-content/uploads/2023/02/PEL_Stock_Exchange_Intimation_Signed-2.pdf</t>
  </si>
  <si>
    <t>https://www.piramal.com/wp-content/uploads/2020/04/PEL-Q2FY2019-Results-Press-Release-1-1.pdf</t>
  </si>
  <si>
    <t>https://www.piramal.com/wp-content/uploads/2023/10/Q2FY24-Earnings-Call-Transcript.pdf</t>
  </si>
  <si>
    <t>https://www.piramal.com/wp-content/uploads/2022/02/PEL_SE_BM_Outcome_10022022_final_signed.pdf</t>
  </si>
  <si>
    <t>https://investor.turkishairlines.com/documents/financial-results/30_06_2022_eng_usd.pdf</t>
  </si>
  <si>
    <t>https://investor.turkishairlines.com/documents/ThyInvestorRelations/download/sunumlar/IR_PRESENTATION_1Q15.pdf</t>
  </si>
  <si>
    <t>https://investor.turkishairlines.com/documents/presentations/ir-presentation-2q-22vf.pdf</t>
  </si>
  <si>
    <t>https://investor.turkishairlines.com/documents/sunumlar/1q22-ir-presentation.pdf</t>
  </si>
  <si>
    <t>https://investor.turkishairlines.com/documents/ThyInvestorRelations/IR_PRESENTATION_2Q2018TR_SON_v2.pdf</t>
  </si>
  <si>
    <t>https://investor.turkishairlines.com/documents/ThyInvestorRelations/download/finansal/CMB_IFRS_Financials_31122009.pdf</t>
  </si>
  <si>
    <t>https://investor.turkishairlines.com/documents/sustainability/sustainability-policy-2.pdf</t>
  </si>
  <si>
    <t>https://investor.turkishairlines.com/documents/sunumlar/ir-presentation-2q22tr_vf(1).pdf</t>
  </si>
  <si>
    <t>https://investor.turkishairlines.com/documents/ThyInvestorRelations/IR_PRESENTATION_1Q'19_vF.pdf</t>
  </si>
  <si>
    <t>https://downloads.hindawi.com/journals/crid/2015/576820.pdf</t>
  </si>
  <si>
    <t>https://downloads.hindawi.com/archive/2013/329452.pdf</t>
  </si>
  <si>
    <t>https://downloads.hindawi.com/journals/ecam/2016/7382506.pdf</t>
  </si>
  <si>
    <t>https://downloads.hindawi.com/journals/criog/2015/195696.pdf</t>
  </si>
  <si>
    <t>https://downloads.hindawi.com/journals/crie/2023/6637802.pdf</t>
  </si>
  <si>
    <t>https://downloads.hindawi.com/journals/cris/2019/8474730.pdf</t>
  </si>
  <si>
    <t>https://downloads.hindawi.com/journals/crips/2016/8073572.pdf</t>
  </si>
  <si>
    <t>https://downloads.hindawi.com/journals/bmri/2023/9990933.pdf</t>
  </si>
  <si>
    <t>https://downloads.hindawi.com/journals/sv/2021/5806444.pdf</t>
  </si>
  <si>
    <t>https://downloads.hindawi.com/journals/bmri/2015/217047.pdf</t>
  </si>
  <si>
    <t>https://www.piramal.com/wp-content/uploads/2020/05/Transcript_Piramal-Housing-Sept27-2017_FINAL-1.pdf</t>
  </si>
  <si>
    <t>https://www.piramal.com/wp-content/uploads/2020/04/PEL_Transcript_Conference_Call_20161122-1-1.pdf</t>
  </si>
  <si>
    <t>https://www.piramal.com/wp-content/uploads/2020/05/PEL-Q1FY2019-Earnings-Conference-Call-Transcript-1.pdf</t>
  </si>
  <si>
    <t>https://www.piramal.com/wp-content/uploads/2020/05/PEL-Q2-H1-FY2019-Earnings-Conference-Call-Transcript-1.pdf</t>
  </si>
  <si>
    <t>https://www.piramal.com/wp-content/uploads/2020/05/PEL_Q3_FY2018_Transcript-1.pdf</t>
  </si>
  <si>
    <t>https://www.piramal.com/wp-content/uploads/2020/05/PEL_Q4_FY2018_Transcript-1.pdf</t>
  </si>
  <si>
    <t>https://www.piramal.com/wp-content/uploads/2023/08/Q1FY24-Earnings-Call-Transcript.pdf</t>
  </si>
  <si>
    <t>https://www.piramal.com/wp-content/uploads/2024/02/Concall-Transcript.pdf</t>
  </si>
  <si>
    <t>https://www.piramal.com/wp-content/uploads/2023/08/Piramal-Enterprises-Limited-Earning-Conference-Call-Transcript-for-Q1-FY24.pdf</t>
  </si>
  <si>
    <t>https://www.piramal.com/wp-content/uploads/2020/04/PEL-Q3FY2019-Results-Press-Release-1-1.pdf</t>
  </si>
  <si>
    <t>https://investor.turkishairlines.com/documents/ThyInvestorRelations/download/sunumlar/IR__PRESENTATION9M16_vF.pdf</t>
  </si>
  <si>
    <t>https://investor.turkishairlines.com/documents/2q22-earnings-presentation_v21.pdf</t>
  </si>
  <si>
    <t>https://investor.turkishairlines.com/documents/31_03_2022usdeng.pdf</t>
  </si>
  <si>
    <t>https://investor.turkishairlines.com/documents/ir-presentation-3q20tr(1).pdf</t>
  </si>
  <si>
    <t>https://investor.turkishairlines.com/documents/ThyInvestorRelations/IR_PRESENTATION_2Q19vF2.pdf</t>
  </si>
  <si>
    <t>https://investor.turkishairlines.com/documents/ThyInvestorRelations/IR_PRESENTATION_2Q'19TRvF2.pdf</t>
  </si>
  <si>
    <t>https://investor.turkishairlines.com/documents/sunumlar/ir-presentation-2q21tr-v2.pdf</t>
  </si>
  <si>
    <t>https://investor.turkishairlines.com/documents/ThyInvestorRelations/IR_PRESENTATION_1Q'19.pdf</t>
  </si>
  <si>
    <t>https://investor.turkishairlines.com/documents/financial-results/30_09_2005_eng_try.pdf</t>
  </si>
  <si>
    <t>https://downloads.hindawi.com/journals/cjidmm/2008/846453.pdf</t>
  </si>
  <si>
    <t>https://downloads.hindawi.com/journals/edri/2020/7049837.pdf</t>
  </si>
  <si>
    <t>https://downloads.hindawi.com/journals/ijo/2015/945483.pdf</t>
  </si>
  <si>
    <t>https://downloads.hindawi.com/journals/aph/2015/235101.pdf</t>
  </si>
  <si>
    <t>https://downloads.hindawi.com/journals/js/2021/2054828.pdf</t>
  </si>
  <si>
    <t>https://downloads.hindawi.com/journals/crid/2013/581934.pdf</t>
  </si>
  <si>
    <t>https://downloads.hindawi.com/journals/jir/2019/1356540.pdf</t>
  </si>
  <si>
    <t>https://downloads.hindawi.com/journals/complexity/2019/2108423.pdf</t>
  </si>
  <si>
    <t>https://downloads.hindawi.com/journals/aag/2022/2384345.pdf</t>
  </si>
  <si>
    <t>https://downloads.hindawi.com/journals/crior/2024/1217277.pdf</t>
  </si>
  <si>
    <t>https://www.piramal.com/wp-content/uploads/2021/11/PEL_SE_BM_Outcome_11112021_signed.pdf</t>
  </si>
  <si>
    <t>https://www.piramal.com/interactive-report-2018-19/pdf/statutoryRpt.pdf</t>
  </si>
  <si>
    <t>https://www.piramal.com/wp-content/uploads/2020/05/PEL_-_Q3_9M_FY2020_Results_Press_Release-vFinal-1.pdf</t>
  </si>
  <si>
    <t>https://www.piramal.com/wp-content/uploads/2020/05/PEL_Outcome_of_Board_Meeting_11052020_v1_Final_signed_merged.pdf</t>
  </si>
  <si>
    <t>https://www.piramal.com/wp-content/uploads/2023/08/PEL_SE_Intimation_Earnings_call_Transcript_signed.pdf</t>
  </si>
  <si>
    <t>https://www.piramal.com/wp-content/uploads/2023/11/SE_Intimation_Earnings_call_Transcript_signed.pdf</t>
  </si>
  <si>
    <t>https://www.piramal.com/wp-content/uploads/2021/05/PEL_ConCall_Intimation_27052021_signed.pdf</t>
  </si>
  <si>
    <t>https://www.piramal.com/wp-content/uploads/2023/07/Piramal-Pharma-Limited-Letter-of-Offer.pdf</t>
  </si>
  <si>
    <t>https://www.piramal.com/wp-content/uploads/2020/05/PEL_Investor_Presentation_Launch_of_Housing_Finance_September_2017_20170927024359-1.pdf</t>
  </si>
  <si>
    <t>https://www.piramal.com/e-annual-report-2022-2023/pdf/Financial-Consolidated.pdf</t>
  </si>
  <si>
    <t>https://investor.turkishairlines.com/documents/thy_31_12_2019_usd_imzali_en.pdf</t>
  </si>
  <si>
    <t>https://investor.turkishairlines.com/documents/sunumlar/ir-presentation-3q20tr-son(1).pdf</t>
  </si>
  <si>
    <t>https://investor.turkishairlines.com/documents/sunumlar/ir-presentation-2q21tr-v3.pdf</t>
  </si>
  <si>
    <t>https://investor.turkishairlines.com/documents/presentations/ir-presentation-1q21v5.pdf</t>
  </si>
  <si>
    <t>https://investor.turkishairlines.com/documents/sunumlar/ir-presentation-1q21trv5.pdf</t>
  </si>
  <si>
    <t>https://investor.turkishairlines.com/documents/sunumlar/ir-presentation-1q21trv4.pdf</t>
  </si>
  <si>
    <t>https://investor.turkishairlines.com/documents/ThyInvestorRelations/download/sunumlar/IR_PRESENTATION_9A'16_TR_vF.pdf</t>
  </si>
  <si>
    <t>https://investor.turkishairlines.com/documents/ThyInvestorRelations/download/sunumlar/IR_PRESENTATION_9M'16_TR_vF.pdf</t>
  </si>
  <si>
    <t>https://investor.turkishairlines.com/documents/ThyInvestorRelations/download/sunumlar/december_2008.pdf</t>
  </si>
  <si>
    <t>https://investor.turkishairlines.com/documents/ThyInvestorRelations/download/sunumlar/IR_PRESENTATION_1H2017_TRv02.pdf</t>
  </si>
  <si>
    <t>https://education.uwmedicine.org/somrural/wp-content/uploads/sites/3/2019/04/Inpatient_Oral-Case-Presentation.pdf</t>
  </si>
  <si>
    <t>http://rchiips.org/nfhs/NFHS-5_FCTS/National Dissemination.pdf</t>
  </si>
  <si>
    <t>https://www.mind.org.uk/media/4833/peer-support-presentation_notes.pdf</t>
  </si>
  <si>
    <t>https://static.spokanecity.org/documents/police/accountability/use-of-force-presentation.pdf</t>
  </si>
  <si>
    <t>https://impactboston.org/wp-content/uploads/2020/04/De-Escalation-Online-Class-Presentation.pdf</t>
  </si>
  <si>
    <t>https://arxiv.org/pdf/2305.17522.pdf</t>
  </si>
  <si>
    <t>https://journals.plos.org/plosmedicine/article/file?id=10.1371/journal.pmed.1004192&amp;type=printable</t>
  </si>
  <si>
    <t>https://childrenshealthdefense.org/wp-content/uploads/Vaxxed-Unvaxxed-Full-Presentation.pdf</t>
  </si>
  <si>
    <t>https://www.cibse.org/media/cibdhj1u/sample-presentation-3-landscape-final.pdf</t>
  </si>
  <si>
    <t>https://ww2.amstat.org/meetings/biopharmworkshop/2017/onlineprogram/ViewPresentation.cfm?file=300553.pdf</t>
  </si>
  <si>
    <t>https://learnenglishteens.britishcouncil.org/sites/teens/files/oral_presentation_-_exercises.pdf</t>
  </si>
  <si>
    <t>https://gaml.uis.unesco.org/wp-content/uploads/sites/2/2019/05/GAML6-Session5_PRESENTATION-DU-PASEC.pdf</t>
  </si>
  <si>
    <t>https://www.esmo.org/content/download/582858/11560593/1/ESMO-Congress-2022-Oral-Presentation-Instructions.pdf</t>
  </si>
  <si>
    <t>https://www.geolsoc.org.uk/~/media/shared/documents/education and careers/Resources/Presentations and activity sheets/Earthquakes/Earthquakes presentation Teachers notes.pdf?la=en</t>
  </si>
  <si>
    <t>https://www.mcpsmt.org/cms/lib/MT01001940/Centricity/domain/851/lesson plans/elementary/CharacterTraitsGooglePresentation.pdf</t>
  </si>
  <si>
    <t>https://www.unescap.org/sites/default/files/6. Country presentation - Cambodia.pdf</t>
  </si>
  <si>
    <t>https://mei.org.uk/app/uploads/2021/09/14-data-processing-presentation-interpretation.pdf</t>
  </si>
  <si>
    <t>https://www1.goramblers.org/textbooks/files?trackid=koK:6427&amp;Academia=financial-analysis-ppt-presentation.pdf</t>
  </si>
  <si>
    <t>https://www.yonkerspublicschools.org/cms/lib/NY01814060/Centricity/Domain/1643/Oral Presentation Rubric.pdf</t>
  </si>
  <si>
    <t>https://jle.aals.org/cgi/viewcontent.cgi?article=1384&amp;context=home</t>
  </si>
  <si>
    <t>https://ahaliaayurvedic.org/college/wp-content/uploads/sites/3/2023/03/PAPER-PRESENTATION.pdf</t>
  </si>
  <si>
    <t>https://downloads.hindawi.com/journals/amse/2016/4964828.pdf</t>
  </si>
  <si>
    <t>https://downloads.hindawi.com/journals/crid/2012/603583.pdf</t>
  </si>
  <si>
    <t>https://downloads.hindawi.com/journals/crid/2019/8403140.pdf</t>
  </si>
  <si>
    <t>https://downloads.hindawi.com/archive/2015/963750.pdf</t>
  </si>
  <si>
    <t>https://downloads.hindawi.com/journals/amse/2014/578168.pdf</t>
  </si>
  <si>
    <t>https://downloads.hindawi.com/journals/ijc/2018/4749501.pdf</t>
  </si>
  <si>
    <t>https://downloads.hindawi.com/archive/2013/410740.pdf</t>
  </si>
  <si>
    <t>https://downloads.hindawi.com/journals/crinm/2017/2174045.pdf</t>
  </si>
  <si>
    <t>https://downloads.hindawi.com/journals/crie/2022/2211061.pdf</t>
  </si>
  <si>
    <t>https://downloads.hindawi.com/journals/wcmc/2021/6627217.pdf</t>
  </si>
  <si>
    <t>https://www.piramal.com/wp-content/uploads/2020/11/Femina_DrSwatiPiramal_November-Issue_23112020.pdf</t>
  </si>
  <si>
    <t>https://www.piramal.com/wp-content/uploads/2020/04/PEL-Transcript-of-Analyst-Conference-Call-30-July-18-1-1.pdf</t>
  </si>
  <si>
    <t>https://www.piramal.com/wp-content/uploads/2020/04/PEL-SE-Intimation-Earnings-Q2-H1-FY2019-Transcript-of-Analyst-Conference-Call-251018-1-1.pdf</t>
  </si>
  <si>
    <t>https://investor.turkishairlines.com/documents/sustainability/cevre-poltkasi_en(1).pdf</t>
  </si>
  <si>
    <t>https://investor.turkishairlines.com/documents/ceyreklik-sonuclar/thy_31_12_2019_usd_imzali_en.pdf</t>
  </si>
  <si>
    <t>https://investor.turkishairlines.com/documents/presentations/ir-presentation-2q-22.pdf</t>
  </si>
  <si>
    <t>https://investor.turkishairlines.com/documents/presentations/ir-presentation-2q20(1).pdf</t>
  </si>
  <si>
    <t>https://investor.turkishairlines.com/documents/sunumlar/ir-presentation-2q22tr_vff.pdf</t>
  </si>
  <si>
    <t>https://investor.turkishairlines.com/documents/ThyInvestorRelations/download/finansal/CMB_IFRS_Financials_30062010.pdf</t>
  </si>
  <si>
    <t>https://investor.turkishairlines.com/documents/ThyInvestorRelations/IR_PRESENTATION_1Q2018_v5.pdf</t>
  </si>
  <si>
    <t>https://investor.turkishairlines.com/documents/ceyreklik-sonuclar/thy_31_12_2019_usd_imzali_en(1).pdf</t>
  </si>
  <si>
    <t>https://investor.turkishairlines.com/documents/ThyInvestorRelations/download/sunumlar/IR_PRESENTATION_1H'16_TR_v05.pdf</t>
  </si>
  <si>
    <t>https://investor.turkishairlines.com/documents/ThyInvestorRelations/IR_PRESENTATION_9M2017_TR_v2.pdf</t>
  </si>
  <si>
    <t>https://downloads.hindawi.com/journals/bmri/2021/9751564.pdf</t>
  </si>
  <si>
    <t>https://downloads.hindawi.com/journals/jnme/2015/123158.pdf</t>
  </si>
  <si>
    <t>https://downloads.hindawi.com/journals/jp/2021/4443117.pdf</t>
  </si>
  <si>
    <t>https://downloads.hindawi.com/journals/jp/2018/2632637.pdf</t>
  </si>
  <si>
    <t>https://downloads.hindawi.com/archive/2016/8952520.pdf</t>
  </si>
  <si>
    <t>https://downloads.hindawi.com/journals/mi/2018/9524075.pdf</t>
  </si>
  <si>
    <t>https://downloads.hindawi.com/journals/jsm/2016/3968393.pdf</t>
  </si>
  <si>
    <t>https://downloads.hindawi.com/journals/criid/2020/9545243.pdf</t>
  </si>
  <si>
    <t>https://downloads.hindawi.com/journals/ijpedi/2020/3013427.pdf</t>
  </si>
  <si>
    <t>https://downloads.hindawi.com/journals/edri/2021/5546794.pdf</t>
  </si>
  <si>
    <t>https://investor.turkishairlines.com/documents/ir-presentation-1q20(2).pdf</t>
  </si>
  <si>
    <t>https://investor.turkishairlines.com/documents/ThyInvestorRelations/download/sunumlar/IR_PRESENTATION_1H2017_TR.pdf</t>
  </si>
  <si>
    <t>https://investor.turkishairlines.com/documents/ThyInvestorRelations/sunumlar/IR_PRESENTATION_2017_TR..pdf</t>
  </si>
  <si>
    <t>https://investor.turkishairlines.com/documents/financial-results/31_03_2022_eng_usd.pdf</t>
  </si>
  <si>
    <t>https://investor.turkishairlines.com/documents/sunumlar/ir-presentation-4q20tr4.pdf</t>
  </si>
  <si>
    <t>https://investor.turkishairlines.com/documents/sunumlar/ir-presentation-2q20tr.pdf</t>
  </si>
  <si>
    <t>https://investor.turkishairlines.com/documents/ThyInvestorRelations/download/finansal/CMB_Financials_31_12_2005.pdf</t>
  </si>
  <si>
    <t>https://investor.turkishairlines.com/documents/ThyInvestorRelations/download/sunumlar/IR_PRESENTATION_1H'16_TR_v01.pdf</t>
  </si>
  <si>
    <t>https://investor.turkishairlines.com/documents/sunumlar/ir-presentation-3q20tr-son.pdf</t>
  </si>
  <si>
    <t>https://downloads.hindawi.com/journals/crips/2024/2220082.pdf</t>
  </si>
  <si>
    <t>https://downloads.hindawi.com/journals/misy/2021/7423717.pdf</t>
  </si>
  <si>
    <t>https://downloads.hindawi.com/journals/bn/2014/258303.pdf</t>
  </si>
  <si>
    <t>https://downloads.hindawi.com/scicomm-guide.pdf</t>
  </si>
  <si>
    <t>https://downloads.hindawi.com/journals/bmri/2010/907092.pdf</t>
  </si>
  <si>
    <t>https://downloads.hindawi.com/journals/ad/2014/596824.pdf</t>
  </si>
  <si>
    <t>https://downloads.hindawi.com/journals/ecam/2013/376327.pdf</t>
  </si>
  <si>
    <t>https://downloads.hindawi.com/peer_review_checklist.pdf</t>
  </si>
  <si>
    <t>https://downloads.hindawi.com/journals/aag/2021/8924087.pdf</t>
  </si>
  <si>
    <t>https://downloads.hindawi.com/journals/au/2015/346812.pdf</t>
  </si>
  <si>
    <t>https://investor.turkishairlines.com/documents/ThyInvestorRelations/IR_PRESENTATION_9M2017_ING_V4.pdf</t>
  </si>
  <si>
    <t>https://investor.turkishairlines.com/documents/ThyInvestorRelations/IR_PRESENTATION_1Q'19TRvf.pdf</t>
  </si>
  <si>
    <t>https://investor.turkishairlines.com/documents/ThyInvestorRelations/IR_PRESENTATION_9M2017_TR-.pdf</t>
  </si>
  <si>
    <t>https://investor.turkishairlines.com/documents/presentations/ir-presentation-4q21-v2.pdf</t>
  </si>
  <si>
    <t>https://investor.turkishairlines.com/documents/ThyInvestorRelations/download/sunumlar/IR_PRESENTATION_MARCH_2015.pdf</t>
  </si>
  <si>
    <t>https://investor.turkishairlines.com/documents/ThyInvestorRelations/IR_PRESENTATION_2019TR.pdf</t>
  </si>
  <si>
    <t>https://investor.turkishairlines.com/documents/ThyInvestorRelations/download/sunumlar/IR_PRESENTATION_1H16_vF.pdf</t>
  </si>
  <si>
    <t>https://investor.turkishairlines.com/documents/ThyInvestorRelations/IR_PRESENTATION_3C2018TR.pdf</t>
  </si>
  <si>
    <t>https://investor.turkishairlines.com/documents/sunumlar/ir-presentation-1q21trv3.pdf</t>
  </si>
  <si>
    <t>https://investor.turkishairlines.com/documents/ThyInvestorRelations/IR_PRESENTATION_2Q2018_SON_v2.pdf</t>
  </si>
  <si>
    <t>https://downloads.hindawi.com/journals/mpe/2012/145974.pdf</t>
  </si>
  <si>
    <t>https://downloads.hindawi.com/journals/crid/2021/8843959.pdf</t>
  </si>
  <si>
    <t>https://downloads.hindawi.com/journals/jc/2016/4193034.pdf</t>
  </si>
  <si>
    <t>https://downloads.hindawi.com/journals/je/2013/537986.pdf</t>
  </si>
  <si>
    <t>https://downloads.hindawi.com/journals/ijap/2016/6075680.pdf</t>
  </si>
  <si>
    <t>https://downloads.hindawi.com/journals/ijdmb/2023/2257863.pdf</t>
  </si>
  <si>
    <t>https://downloads.hindawi.com/journals/hsc/2024/3965227.pdf</t>
  </si>
  <si>
    <t>https://downloads.hindawi.com/journals/bmri/2018/9460187.pdf</t>
  </si>
  <si>
    <t>https://downloads.hindawi.com/journals/tswj/2007/935619.pdf</t>
  </si>
  <si>
    <t>https://downloads.hindawi.com/journals/bmri/2015/128697.pdf</t>
  </si>
  <si>
    <t>https://investors.idp.com/FormBuilder/_Resource/_module/v1AiEHYL20-_Rje11PzkYA/financial-reports/FY22_Half_Year.PDF</t>
  </si>
  <si>
    <t>https://investors.idp.com/FormBuilder/_Resource/_module/v1AiEHYL20-_Rje11PzkYA/file/FY21_Investor_Presentation.pdf</t>
  </si>
  <si>
    <t>https://investors.idp.com/DownloadFile.axd?file=/Report/ComNews/20231017/02725987.pdf</t>
  </si>
  <si>
    <t>https://investors.idp.com/FormBuilder/_Resource/_module/v1AiEHYL20-_Rje11PzkYA/file/H1_FY24_Investor_Presentation.pdf</t>
  </si>
  <si>
    <t>https://investors.idp.com/FormBuilder/_Resource/_module/v1AiEHYL20-_Rje11PzkYA/file/H1_FY23_Investor_Presentation.pdf</t>
  </si>
  <si>
    <t>https://investors.idp.com/FormBuilder/_Resource/_module/v1AiEHYL20-_Rje11PzkYA/financial-reports/FY19%20Full%20Year%20Results.pdf</t>
  </si>
  <si>
    <t>https://investors.idp.com/DownloadFile.axd?file=/Report/ComNews/20211019/02437449.pdf</t>
  </si>
  <si>
    <t>https://investor.turkishairlines.com/documents/presentations/ir-presentation-1q22.pdf</t>
  </si>
  <si>
    <t>https://investor.turkishairlines.com/documents/ThyInvestorRelations/IR_PRESENTATION_2017_TR....pdf</t>
  </si>
  <si>
    <t>https://investor.turkishairlines.com/documents/ThyInvestorRelations/download/finansal/CMB_financials_31_03_2012.pdf</t>
  </si>
  <si>
    <t>https://investor.turkishairlines.com/documents/sunumlar/ir-presentation-4q20tr6.pdf</t>
  </si>
  <si>
    <t>https://investor.turkishairlines.com/documents/sunumlar/ir_presentation_2q19trvf2.pdf</t>
  </si>
  <si>
    <t>https://investor.turkishairlines.com/documents/sunumlar/ir_presentation_3q19trv2.pdf</t>
  </si>
  <si>
    <t>https://investor.turkishairlines.com/documents/sunumlar/ir-presentation-4q20tr3.pdf</t>
  </si>
  <si>
    <t>https://investor.turkishairlines.com/documents/ThyInvestorRelations/download/sunumlar/IR_PRESENTATION_1C16_TR.pdf</t>
  </si>
  <si>
    <t>https://investor.turkishairlines.com/documents/ThyInvestorRelations/download/sunumlar/IR_PRESENTATION_FY'15_vF.pdf</t>
  </si>
  <si>
    <t>https://investor.turkishairlines.com/documents/sunumlar/ir-presentation-2q22tr_fv.pdf</t>
  </si>
  <si>
    <t>https://downloads.hindawi.com/journals/jhe/2017/8427595.pdf</t>
  </si>
  <si>
    <t>https://downloads.hindawi.com/journals/bmri/2022/5425485.pdf</t>
  </si>
  <si>
    <t>https://downloads.hindawi.com/journals/cris/2024/4408980.pdf</t>
  </si>
  <si>
    <t>https://downloads.hindawi.com/archive/2013/341402.pdf</t>
  </si>
  <si>
    <t>https://downloads.hindawi.com/journals/bmri/2012/482096.pdf</t>
  </si>
  <si>
    <t>https://downloads.hindawi.com/journals/ijrm/2004/517231.pdf</t>
  </si>
  <si>
    <t>https://downloads.hindawi.com/journals/cric/2021/8831235.pdf</t>
  </si>
  <si>
    <t>https://downloads.hindawi.com/journals/bmri/2015/370194.pdf</t>
  </si>
  <si>
    <t>https://downloads.hindawi.com/journals/ace/2021/6665333.pdf</t>
  </si>
  <si>
    <t>https://downloads.hindawi.com/journals/bmri/2021/6551526.pdf</t>
  </si>
  <si>
    <t>https://investors.idp.com/DownloadFile.axd?file=/Report/ComNews/20220825/02557880.pdf</t>
  </si>
  <si>
    <t>https://investors.idp.com/FormBuilder/_Resource/_module/v1AiEHYL20-_Rje11PzkYA/FY20%20Results%20Investor%20Presentation.pdf</t>
  </si>
  <si>
    <t>https://investors.idp.com/FormBuilder/_Resource/_module/v1AiEHYL20-_Rje11PzkYA/file/HY22_Investor_Presentation.pdf</t>
  </si>
  <si>
    <t>https://investors.idp.com/DownloadFile.axd?file=/Report/ComNews/20201020/02295855.pdf</t>
  </si>
  <si>
    <t>https://investors.idp.com/DownloadFile.axd?file=/Report/ComNews/20160825/01771114.pdf</t>
  </si>
  <si>
    <t>https://investors.idp.com/DownloadFile.axd?file=/Report/ComNews/20210505/02371386.pdf</t>
  </si>
  <si>
    <t>https://investors.idp.com/DownloadFile.axd?file=/Report/ComNews/20180823/02012675.pdf</t>
  </si>
  <si>
    <t>https://investors.idp.com/FormBuilder/_Resource/_module/v1AiEHYL20-_Rje11PzkYA/file/FY23-Investor-Presentation.pdf</t>
  </si>
  <si>
    <t>https://investors.idp.com/DownloadFile.axd?file=/Report/ComNews/20230823/02700602.pdf</t>
  </si>
  <si>
    <t>https://investors.idp.com/FormBuilder/_Resource/_module/v1AiEHYL20-_Rje11PzkYA/H1%20FY19%20Investor%20Presentation_FINAL.pdf</t>
  </si>
  <si>
    <t>https://investor.turkishairlines.com/documents/ThyInvestorRelations/download/sunumlar/IR_PRESENTATION_1Q2017TRv02.pdf</t>
  </si>
  <si>
    <t>https://investor.turkishairlines.com/documents/ThyInvestorRelations/download/sunumlar/IR_PRESENTATION_FY2015_v03.pdf</t>
  </si>
  <si>
    <t>https://investor.turkishairlines.com/documents/ThyInvestorRelations/TURKEY_RECENT_DEVELOPMENTS_JAN-JUN.pdf</t>
  </si>
  <si>
    <t>https://investor.turkishairlines.com/documents/ir-presentation-2q22tr_v04.pdf</t>
  </si>
  <si>
    <t>https://investor.turkishairlines.com/documents/sunumlar/ir-presentation-3q20tr.pdf</t>
  </si>
  <si>
    <t>https://investor.turkishairlines.com/documents/presentations/ir-presentation-4q20tr7.pdf</t>
  </si>
  <si>
    <t>https://investor.turkishairlines.com/documents/sunumlar/ir-presentation-4q21tr-v3.pdf</t>
  </si>
  <si>
    <t>https://investor.turkishairlines.com/documents/ThyInvestorRelations/IR_PRESENTATION_2Q2018_SON.pdf</t>
  </si>
  <si>
    <t>https://investor.turkishairlines.com/documents/ThyInvestorRelations/download/sunumlar/IR_Presentation_3Q14_ENG.pdf</t>
  </si>
  <si>
    <t>https://investor.turkishairlines.com/documents/ThyInvestorRelations/download/sunumlar/IR_PRESENTATION_2016_TR_v02.pdf</t>
  </si>
  <si>
    <t>https://downloads.hindawi.com/journals/cric/2016/2461502.pdf</t>
  </si>
  <si>
    <t>https://downloads.hindawi.com/journals/jir/2011/134020.pdf</t>
  </si>
  <si>
    <t>https://downloads.hindawi.com/journals/bmri/2021/5437237.pdf</t>
  </si>
  <si>
    <t>https://downloads.hindawi.com/journals/tswj/2022/2415692.pdf</t>
  </si>
  <si>
    <t>https://downloads.hindawi.com/journals/cjidmm/2018/9828023.pdf</t>
  </si>
  <si>
    <t>https://downloads.hindawi.com/journals/bmri/2015/748212.pdf</t>
  </si>
  <si>
    <t>https://downloads.hindawi.com/journals/edri/2022/8036363.pdf</t>
  </si>
  <si>
    <t>https://downloads.hindawi.com/journals/ijrmed/2014/179515.pdf</t>
  </si>
  <si>
    <t>https://downloads.hindawi.com/journals/mpe/2004/529485.pdf</t>
  </si>
  <si>
    <t>https://downloads.hindawi.com/journals/omcl/2021/2713511.pdf</t>
  </si>
  <si>
    <t>https://investors.idp.com/DownloadFile.axd?file=/Report/ComNews/20171108/01918949.pdf</t>
  </si>
  <si>
    <t>https://investors.idp.com/FormBuilder/_Resource/_module/v1AiEHYL20-_Rje11PzkYA/FY20%20H1%20Investor%20Presentation.pdf</t>
  </si>
  <si>
    <t>https://investors.idp.com/DownloadFile.axd?file=/Report/ComNews/20171024/01911416.pdf</t>
  </si>
  <si>
    <t>https://investors.idp.com/DownloadFile.axd?file=/Report/ComNews/20191022/02161787.pdf</t>
  </si>
  <si>
    <t>https://investors.idp.com/FormBuilder/_Resource/_module/v1AiEHYL20-_Rje11PzkYA/Investor%20pack%202020.pdf</t>
  </si>
  <si>
    <t>https://investors.idp.com/DownloadFile.axd?file=/Report/ComNews/20170502/01853313.pdf</t>
  </si>
  <si>
    <t>https://investors.idp.com/DownloadFile.axd?file=/Report/ComNews/20210224/02345193.pdf</t>
  </si>
  <si>
    <t>https://investors.idp.com/DownloadFile.axd?file=/Report/ComNews/20181023/02037433.pdf</t>
  </si>
  <si>
    <t>https://investors.idp.com/DownloadFile.axd?file=/Report/ComNews/20190501/02101391.pdf</t>
  </si>
  <si>
    <t>https://investor.turkishairlines.com/documents/ir-presentation-2q20tr.pdf</t>
  </si>
  <si>
    <t>https://investor.turkishairlines.com/documents/ThyInvestorRelations/IR_PRESENTATION_9M2017_ING-.pdf</t>
  </si>
  <si>
    <t>https://investor.turkishairlines.com/documents/presentations/ir-presentation-4q20.pdf</t>
  </si>
  <si>
    <t>https://investor.turkishairlines.com/documents/ThyInvestorRelations/download/sunumlar/IR_PRESENTATION_2017_v2.pdf</t>
  </si>
  <si>
    <t>https://investor.turkishairlines.com/documents/sunumlar/ir-presentation-1q21v4.pdf</t>
  </si>
  <si>
    <t>https://investor.turkishairlines.com/documents/ThyInvestorRelations/download/sunumlar/IR_PRESENTATION_2016_v02.pdf</t>
  </si>
  <si>
    <t>https://investor.turkishairlines.com/documents/ThyInvestorRelations/download/sunumlar/IR_PRESENTATION_1Q2017v02.pdf</t>
  </si>
  <si>
    <t>https://investor.turkishairlines.com/documents/financial-results/30_06_2010_eng_try.pdf</t>
  </si>
  <si>
    <t>https://investor.turkishairlines.com/documents/ThyInvestorRelations/IR_PRESENTATION_2017_TR_v3.pdf</t>
  </si>
  <si>
    <t>https://investor.turkishairlines.com/documents/ir-presentation-1c20tr.pdf</t>
  </si>
  <si>
    <t>https://downloads.hindawi.com/journals/bca/2020/8886093.pdf</t>
  </si>
  <si>
    <t>https://downloads.hindawi.com/journals/ijpedi/2022/5199423.pdf</t>
  </si>
  <si>
    <t>https://downloads.hindawi.com/journals/cin/2022/9283293.pdf</t>
  </si>
  <si>
    <t>https://downloads.hindawi.com/archive/1974/753983.pdf</t>
  </si>
  <si>
    <t>https://downloads.hindawi.com/journals/crig/2024/3561555.pdf</t>
  </si>
  <si>
    <t>https://downloads.hindawi.com/journals/misy/2021/6269031.pdf</t>
  </si>
  <si>
    <t>https://downloads.hindawi.com/journals/jtm/2022/8652062.pdf</t>
  </si>
  <si>
    <t>https://downloads.hindawi.com/journals/bmri/2022/6254177.pdf</t>
  </si>
  <si>
    <t>https://downloads.hindawi.com/journals/ijfs/2020/8879101.pdf</t>
  </si>
  <si>
    <t>https://downloads.hindawi.com/journals/crionm/2020/9147105.pdf</t>
  </si>
  <si>
    <t>https://investors.idp.com/DownloadFile.axd?file=/Report/ComNews/20220209/02484675.pdf</t>
  </si>
  <si>
    <t>https://investors.idp.com/FormBuilder/_Resource/_module/v1AiEHYL20-_Rje11PzkYA/IDP%20Statement%20of%20Values.pdf</t>
  </si>
  <si>
    <t>https://investors.idp.com/DownloadFile.axd?file=/Report/ComNews/20210701/02390818.pdf</t>
  </si>
  <si>
    <t>https://investors.idp.com/DownloadFile.axd?file=/Report/ComNews/20200401/02221016.pdf</t>
  </si>
  <si>
    <t>https://investors.idp.com/FormBuilder/_Resource/_module/v1AiEHYL20-_Rje11PzkYA/file/Audit_and_Risk_Committee_Charter.pdf</t>
  </si>
  <si>
    <t>https://investors.idp.com/DownloadFile.axd?file=/Report/ComNews/20190822/02136545.pdf</t>
  </si>
  <si>
    <t>https://investors.idp.com/DownloadFile.axd?file=/Report/ComNews/20170209/01826777.pdf</t>
  </si>
  <si>
    <t>https://investors.idp.com/DownloadFile.axd?file=/Report/ComNews/20161025/01793340.pdf</t>
  </si>
  <si>
    <t>https://investors.idp.com/DownloadFile.axd?file=/Report/ComNews/20210825/02411435.pdf</t>
  </si>
  <si>
    <t>https://investors.idp.com/DownloadFile.axd?file=/Report/ComNews/20170822/01886020.pdf</t>
  </si>
  <si>
    <t>https://investor.turkishairlines.com/documents/ThyInvestorRelations/IR_PRESENTATION_9M2017_ING_v3.pdf</t>
  </si>
  <si>
    <t>https://investor.turkishairlines.com/documents/financial-results/30_06_2011_eng_try.pdf</t>
  </si>
  <si>
    <t>https://investor.turkishairlines.com/documents/ThyInvestorRelations/IR_PRESENTATION_9M2017_ING_final.pdf</t>
  </si>
  <si>
    <t>https://investor.turkishairlines.com/documents/ThyInvestorRelations/download/sunumlar/BAML_Turkish_Equity_Conference_PresentationV01.pdf</t>
  </si>
  <si>
    <t>https://investor.turkishairlines.com/documents/presentations/ir-presentation-1q22_vff2.pdf</t>
  </si>
  <si>
    <t>https://investor.turkishairlines.com/documents/financial-results/30_09_2006_eng_try.pdf</t>
  </si>
  <si>
    <t>https://investor.turkishairlines.com/documents/ThyInvestorRelations/download/sunumlar/Investor_Day_Presentation_MAY'14.pdf</t>
  </si>
  <si>
    <t>https://investor.turkishairlines.com/documents/ThyInvestorRelations/download/sunumlar/IR_PRESENTATION_9M'15_vf1.pdf</t>
  </si>
  <si>
    <t>https://investor.turkishairlines.com/documents/ThyInvestorRelations/IR_PRESENTATION_2Q19vF.pdf</t>
  </si>
  <si>
    <t>https://investor.turkishairlines.com/documents/financial-results/30_06_2007_eng_try.pdf</t>
  </si>
  <si>
    <t>https://www.trade.gov/sites/default/files/2021-10/ETTAC%20September%2014%2C%202021%20Clean%20Technology%20Strategy%20Presentation.pdf</t>
  </si>
  <si>
    <t>https://www.trade.gov/sites/default/files/2022-01/TW%202022%20Market%20Trends%20in%20SSA%20Webinar%20Presentation%20-%20FINAL.pdf</t>
  </si>
  <si>
    <t>https://www.trade.gov/sites/default/files/2020-07/US%20Commercial%20Service%20Saudi%20Arabia%202020%2006%2023%20%28002%29_0.pdf</t>
  </si>
  <si>
    <t>https://www.trade.gov/sites/default/files/2022-03/Medical%20Devices%20and%20Biopharmaceuticals%20Research%20Report%20(Final)(1).pdf</t>
  </si>
  <si>
    <t>https://www.trade.gov/sites/default/files/2023-07/ITA-FactSheet-PolicyPriorities.pdf</t>
  </si>
  <si>
    <t>https://www.trade.gov/sites/default/files/2023-05/ETTAC%20April%2011-12%202023%20Meeting%20Minutes_Draft_3.pdf</t>
  </si>
  <si>
    <t>https://www.trade.gov/sites/default/files/2022-10/Jonal%20Laboratories%20Primary%20Presentation%202022%20rev%20B.pdf</t>
  </si>
  <si>
    <t>https://www.trade.gov/sites/default/files/2021-05/REEEAC%20V%20Meeting%20Minutes%20June%204%202020.pdf</t>
  </si>
  <si>
    <t>https://www.trade.gov/sites/default/files/2021-10/Go%20Global%20CS%20Amazon%20Slide%20Deck_0.pdf</t>
  </si>
  <si>
    <t>https://www.trade.gov/sites/default/files/2021-06/EurasiaGreenEnForumFlyer%20July7-8.pdf</t>
  </si>
  <si>
    <t>https://downloads.hindawi.com/journals/jnm/2021/9210817.pdf</t>
  </si>
  <si>
    <t>https://downloads.hindawi.com/journals/bn/2019/5682050.pdf</t>
  </si>
  <si>
    <t>https://downloads.hindawi.com/journals/jnm/2020/4297937.pdf</t>
  </si>
  <si>
    <t>https://downloads.hindawi.com/journals/crid/2015/374850.pdf</t>
  </si>
  <si>
    <t>https://downloads.hindawi.com/journals/bmri/2020/5764017.pdf</t>
  </si>
  <si>
    <t>https://downloads.hindawi.com/journals/criid/2016/9081352.pdf</t>
  </si>
  <si>
    <t>https://downloads.hindawi.com/journals/omcl/2016/2795090.pdf</t>
  </si>
  <si>
    <t>https://downloads.hindawi.com/archive/2014/303728.pdf</t>
  </si>
  <si>
    <t>https://downloads.hindawi.com/journals/js/2021/8153783.pdf</t>
  </si>
  <si>
    <t>https://downloads.hindawi.com/journals/ad/2012/254319.pdf</t>
  </si>
  <si>
    <t>https://www.hhs.nd.gov/sites/www/files/documents/symposium-presentations/Presentation-Nelson--exploring-co-occurring-disorders.pdf</t>
  </si>
  <si>
    <t>https://www.hhs.nd.gov/sites/www/files/documents/presentation-soc-overview-2023-5-17.pdf</t>
  </si>
  <si>
    <t>https://www.hhs.nd.gov/sites/www/files/documents/Eligibility - 1915(i), Eligibility Criteria, &amp; Process (Revised 2.1.24).pdf</t>
  </si>
  <si>
    <t>https://www.hhs.nd.gov/sites/www/files/documents/DHS Legacy/presentation-quality-improvement-program-standards-for-qsp-agencies.pdf</t>
  </si>
  <si>
    <t>https://www.hhs.nd.gov/sites/www/files/documents/ND-HC-Task-Force/2024-1-31-hctf-presentation.pdf</t>
  </si>
  <si>
    <t>https://www.hhs.nd.gov/sites/www/files/documents/DHS Legacy/first-episode-psychosis-initiative-presentation.pdf</t>
  </si>
  <si>
    <t>https://nam.edu/wp-content/uploads/2017/11/OMH_Rashid_-IOM-presentationFinal.pdf</t>
  </si>
  <si>
    <t>https://ncvhs.hhs.gov/wp-content/uploads/2023/11/Presentation-NCVHS-FC-Meeting-Day-2-Subcommittee-on-Standards-Report-Out-Banks.pdf</t>
  </si>
  <si>
    <t>https://ncvhs.hhs.gov/wp-content/uploads/2021/09/Presentation-Full-Committee-Landen-and-Love.pdf</t>
  </si>
  <si>
    <t>https://www.ncvhs.hhs.gov/wp-content/uploads/2017/02/Stewardship-Framework-Toolkit_2_21_17.pdf</t>
  </si>
  <si>
    <t>https://www.acf.hhs.gov/sites/default/files/documents/ana/eastern_region_ppt_with_notes.pdf</t>
  </si>
  <si>
    <t>https://www.hhs.gov/sites/default/files/ips-report-presentation-sara-and-mike-09202018.pdf</t>
  </si>
  <si>
    <t>https://ncvhs.hhs.gov/wp-content/uploads/2023/05/Presentation-Day-2-HHS-OCR-Update-Rainer-and-Noonan.pdf</t>
  </si>
  <si>
    <t>https://www.hhs.gov/guidance/sites/default/files/hhs-guidance-documents/2020 PACE Application Presentation_February 5 2020.pdf</t>
  </si>
  <si>
    <t>https://www.acf.hhs.gov/sites/default/files/documents/cb/ccwis_data_reporting_requirements.pdf</t>
  </si>
  <si>
    <t>https://peerta.acf.hhs.gov/sites/default/files/public/uploaded_files/SAMHSA Tribal TANF presentation.pdf</t>
  </si>
  <si>
    <t>https://peerta.acf.hhs.gov/sites/default/files/uploaded_files/MHA Trafficking Presentation.pdf</t>
  </si>
  <si>
    <t>https://www.hhs.gov/guidance/sites/default/files/hhs-guidance-documents/QHP_Slides_050917_5CR_051717_135.pdf</t>
  </si>
  <si>
    <t>https://ncvhs.hhs.gov/wp-content/uploads/2023/01/A-Presentation-Subcommittee-on-Standards-Co-chair.pdf</t>
  </si>
  <si>
    <t>https://ncvhs.hhs.gov/wp-content/uploads/2018/09/Presentation-Health-Terminologies-and-Vocabularies-Kloss.pdf</t>
  </si>
  <si>
    <t>https://www.hhs.texas.gov/sites/default/files/documents/hqbp-meeting-presentation-05242023.pdf</t>
  </si>
  <si>
    <t>https://ncvhs.hhs.gov/wp-content/uploads/2022/12/D-Presentation-Subcommittee-on-Standards-Love_Landen_Banks.pdf</t>
  </si>
  <si>
    <t>https://www.acf.hhs.gov/sites/default/files/documents/cb/ccwis_cost_allocation_presentation.pdf</t>
  </si>
  <si>
    <t>https://www.acf.hhs.gov/sites/default/files/documents/ocs/2023-CED-NOFO-Planning-Pre-Application-Presentation-References.pdf</t>
  </si>
  <si>
    <t>https://childcareta.acf.hhs.gov/sites/default/files/iecmhc_pdg_webinar_8-15-19_presentation.pdf</t>
  </si>
  <si>
    <t>https://www.acf.hhs.gov/sites/default/files/documents/ocs/CED-NOFO-Pre-Application-Presentation-References-2023 (1).pdf</t>
  </si>
  <si>
    <t>https://www.nd.gov/espb/sites/www/files/documents/Laurie-Matzke-DPI-Boad-Retreat-Presentation.pdf</t>
  </si>
  <si>
    <t>https://www.acf.hhs.gov/sites/default/files/documents/ocs/foa_presentation_2014_rpic_pre_application_call_6_13_2014_1.pdf</t>
  </si>
  <si>
    <t>https://deq.nd.gov/publications/Director/BIP/Boiler_Installation_Presentation.pdf?v=2</t>
  </si>
  <si>
    <t>https://www.ncvhs.hhs.gov/wp-content/uploads/2014/05/070731p02.pdf</t>
  </si>
  <si>
    <t>https://childcareta.acf.hhs.gov/sites/default/files/introduction_to_the_ccdf_final_rule_presentation.pdf</t>
  </si>
  <si>
    <t>https://ncvhs.hhs.gov/wp-content/uploads/2020/10/Presentation-Technology-and-Ethics-Council-of-State-Territorial-Epidemiologists-Kate-Goodin-508.pdf</t>
  </si>
  <si>
    <t>https://teenpregnancy.acf.hhs.gov/sites/default/files/resource-files/Webinar presentation_SRAE program model_11-17-22.pdf</t>
  </si>
  <si>
    <t>https://deq.nd.gov/publications/Director/BIP/Boiler_Installation_Presentation.pdf?v=4</t>
  </si>
  <si>
    <t>https://www.acf.hhs.gov/sites/default/files/documents/ocs/2023-DDDRP-NOFO-Pre-Application-Presentation-References.pdf</t>
  </si>
  <si>
    <t>https://www.hhs.gov/sites/default/files/2017-12-cfsac-meeting-presentation-dissemination-of-medical-education-recommendations.pdf</t>
  </si>
  <si>
    <t>https://www.acf.hhs.gov/sites/default/files/documents/fysb/ARP Grants to Support Survivors of Sexual Assault FVPSA FAQ Presentation-11-18-21.pdf</t>
  </si>
  <si>
    <t>https://ncvhs.hhs.gov/wp-content/uploads/2022/12/G-Presentation-Report-to-Congress-Monson.pdf</t>
  </si>
  <si>
    <t>https://peerta.acf.hhs.gov/sites/default/files/uploaded_files/Child Welfare Presentation.pdf</t>
  </si>
  <si>
    <t>https://ncvhs.hhs.gov/wp-content/uploads/2018/07/Presentation-Canada-Health-Terminologies-and-Vocabularies-Morris.pdf</t>
  </si>
  <si>
    <t>https://ncvhs.hhs.gov/wp-content/uploads/2023/11/Presentation-NCVHS-FC-Meeting-Day-2-Standards-Subcommittee-Update-Banks.pdf</t>
  </si>
  <si>
    <t>https://ncvhs.hhs.gov/wp-content/uploads/2020/10/Presentation-Technology-and-Ethics-Harvard-Danielle-Allen-508.pdf</t>
  </si>
  <si>
    <t>https://peerta.acf.hhs.gov/sites/default/files/uploaded_files/JG TANF presentation 10.20.pdf</t>
  </si>
  <si>
    <t>https://www.dot.nd.gov/sites/www/files/documents/civil-rights/DBE-Methodology-Stakeholder-Meeting-PowerPoint.pdf</t>
  </si>
  <si>
    <t>https://aspe.hhs.gov/sites/default/files/private/pdf/258111/Heller-Day1.pdf</t>
  </si>
  <si>
    <t>https://aspe.hhs.gov/sites/default/files/private/pdf/258156/Worstell-Day1.pdf</t>
  </si>
  <si>
    <t>https://www.acf.hhs.gov/sites/default/files/documents/cb/ccwis_overview_presentation.pdf</t>
  </si>
  <si>
    <t>https://childcareta.acf.hhs.gov/sites/default/files/final_pyramidmodelpresentation_2.9.2021_final_508.pdf</t>
  </si>
  <si>
    <t>https://aspe.hhs.gov/sites/default/files/documents/d91171ed9eba19a68c2cba7348f933e5/napa-oct-2021-washko.pdf</t>
  </si>
  <si>
    <t>https://aspe.hhs.gov/sites/default/files/migrated_legacy_files//177731/Hall-Day1.pdf</t>
  </si>
  <si>
    <t>https://aspe.hhs.gov/sites/default/files/migrated_legacy_files//177846/Eds-Day2.pdf</t>
  </si>
  <si>
    <t>https://www.acf.hhs.gov/sites/default/files/documents/paris/05 - DMDC PARIS Presentation Handout REVIEWED.pdf</t>
  </si>
  <si>
    <t>https://ncvhs.hhs.gov/wp-content/uploads/2023/01/B-Presentation-X12-CMS-Kalwa.pdf</t>
  </si>
  <si>
    <t>https://ncvhs.hhs.gov/wp-content/uploads/2020/09/M-Montefiore-Slides-Day-One-Noam-Nahary-508.pdf</t>
  </si>
  <si>
    <t>https://aspe.hhs.gov/sites/default/files/private/pdf/258441/Lock-Day2.pdf</t>
  </si>
  <si>
    <t>https://ncvhs.hhs.gov/wp-content/uploads/2020/10/Presentation-Technology-and-Ethics-Johns-Hopkins-Bloomberg-School-of-Public-Health-John-W.-Loonsk-508.pdf</t>
  </si>
  <si>
    <t>https://aspe.hhs.gov/sites/default/files/2021-07/Mtg41-Slides6c-OBrien.pdf</t>
  </si>
  <si>
    <t>https://aspe.hhs.gov/sites/default/files/private/pdf/258086/Kaye-Day1.pdf</t>
  </si>
  <si>
    <t>https://assets.hcca-info.org/Portals/0/PDFs/Resources/Conference_Handouts/Regional_Conference/2021/Columbus/003_AREA0221_06.pdf</t>
  </si>
  <si>
    <t>https://www.hhs.gov/guidance/sites/default/files/hhs-guidance-documents/attachment iv - cpe organizational structure &amp; governance powerpoint presentation_93.pdf</t>
  </si>
  <si>
    <t>https://ruralhealth.und.edu/assets/4977-24316/2023-dakota-conf-ndhhs-panel-2.pdf</t>
  </si>
  <si>
    <t>https://ncvhs.hhs.gov/wp-content/uploads/2023/05/Presentation-Day-2-Conversational-AI-Standards-Panel-Marchesini.pdf</t>
  </si>
  <si>
    <t>https://aspe.hhs.gov/sites/default/files/private/pdf/258016/Gitlin-Day1Intro.pdf</t>
  </si>
  <si>
    <t>https://www.hhs.gov/guidance/sites/default/files/hhs-guidance-documents/Final Cleared Complex Case Presentation to ALL Assisters_2021_508.pdf</t>
  </si>
  <si>
    <t>https://investors.idp.com/DownloadFile.axd?file=/Report/ComNews/20181129/02054044.pdf</t>
  </si>
  <si>
    <t>https://investors.idp.com/DownloadFile.axd?file=/Report/ComNews/20200212/02201387.pdf</t>
  </si>
  <si>
    <t>https://investors.idp.com/DownloadFile.axd?file=/Report/ComNews/20200820/02269000.pdf</t>
  </si>
  <si>
    <t>https://investors.idp.com/FormBuilder/_Resource/_module/v1AiEHYL20-_Rje11PzkYA/file/IDP_Audit_and_Risk_Committee_Charter_2021.pdf</t>
  </si>
  <si>
    <t>https://investors.idp.com/DownloadFile.axd?file=/Report/ComNews/20200820/02268999.pdf</t>
  </si>
  <si>
    <t>https://investors.idp.com/FormBuilder/_Resource/_module/v1AiEHYL20-_Rje11PzkYA/financial-reports/FY24_Half_Year.pdf</t>
  </si>
  <si>
    <t>https://investors.idp.com/DownloadFile.axd?file=/Report/ComNews/20200212/02201385.pdf</t>
  </si>
  <si>
    <t>https://investors.idp.com/FormBuilder/_Resource/_module/v1AiEHYL20-_Rje11PzkYA/agm/IEL-AGM-2023-VM-Online-Guide.pdf</t>
  </si>
  <si>
    <t>https://investors.idp.com/DownloadFile.axd?file=/Report/ComNews/20190822/02136543.pdf</t>
  </si>
  <si>
    <t>https://investors.idp.com/FormBuilder/_Resource/_module/v1AiEHYL20-_Rje11PzkYA/agm/2021_IEL_Virtual_meeitng_online_guide.pdf</t>
  </si>
  <si>
    <t>https://www.angelcapitalassociation.org/data/Documents/Resources/AngelGroupResarch/1d%20-%20Resources%20-%20Research/29%20RSCH_-_Startup_Presentations_to_Angel-Seed_Stage_Investors_and_Partners_-_7.07.pdf?rev=F4AF</t>
  </si>
  <si>
    <t>https://www.angelcapitalassociation.org/data/Documents/Resources/AngelCapitalEducation/ACEF_-_Angel_Investing_Group_Best_Practices.pdf?rev=C7C4</t>
  </si>
  <si>
    <t>https://www.angelcapitalassociation.org/data/Webinars/2016%20Slide%20Presentations/ACAWebinar-PracticalApproachestoDiversification-FINALJune9.pdf?rev=7850</t>
  </si>
  <si>
    <t>https://www.angelcapitalassociation.org/data/Documents/Resources/AngelCapitalEducation/ACEF_BEST_PRACTICES_Deal_Structuring.pdf</t>
  </si>
  <si>
    <t>https://www.angelcapitalassociation.org/data/Documents/Resources/McKaskill-_Intro_to_Angel_Investing.pdf</t>
  </si>
  <si>
    <t>http://www.angelcapitalassociation.org/data/Documents/Members%20Only/BestPractices/E3c%20-%20Best%20Practices/4%20BestPractices_PortfolioStrategy.pdf</t>
  </si>
  <si>
    <t>http://www.angelcapitalassociation.org/data/Webinars/2015%20Slide%20Presentations/ACARisingTidewebinar-ValuationofEarlyStageCompaniesFINAL.pdf</t>
  </si>
  <si>
    <t>https://www.angelcapitalassociation.org/data/Webinars/2016%20Slide%20Presentations/DueDiligenceLikethePros02-23-16.pdf?rev=3AB1</t>
  </si>
  <si>
    <t>https://www.angelcapitalassociation.org/data/Image/Data/February_2020.pdf?rev=1B11</t>
  </si>
  <si>
    <t>http://www.angelcapitalassociation.org/data/Webinars/2015%20Slide%20Presentations/WhatEffectDoAngelInvestmentsHaveonEntrepreneursSuccess.pptx.pdf</t>
  </si>
  <si>
    <t>https://investor.turkishairlines.com/documents/2018-9-aylik-finansal-rapor-usd.pdf</t>
  </si>
  <si>
    <t>https://investor.turkishairlines.com/documents/ThyInvestorRelations/IR_PRESENTATION_2017_v2.pdf</t>
  </si>
  <si>
    <t>https://investor.turkishairlines.com/documents/ir-presentation-2q20.pdf</t>
  </si>
  <si>
    <t>https://investor.turkishairlines.com/documents/financial-results/30_09_2018_eng_usd.pdf</t>
  </si>
  <si>
    <t>https://investor.turkishairlines.com/documents/ThyInvestorRelations/download/sunumlar/IR_PRESENTATION_FY2015_TR.pdf</t>
  </si>
  <si>
    <t>https://investor.turkishairlines.com/documents/sunumlar/ir-presentation-4q20tr5.pdf</t>
  </si>
  <si>
    <t>https://investor.turkishairlines.com/documents/ThyInvestorRelations/download/sunumlar/IR_PRESENTATION_FY2015_TR_v03.pdf</t>
  </si>
  <si>
    <t>https://investor.turkishairlines.com/documents/ThyInvestorRelations/download/sunumlar/IR_PRESENTATION_1H2017_INGv02.pdf</t>
  </si>
  <si>
    <t>https://investor.turkishairlines.com/documents/ThyInvestorRelations/IR_PRESENTATION_2017_V3.pdf</t>
  </si>
  <si>
    <t>https://investor.turkishairlines.com/documents/ThyInvestorRelations/IR_PRESENTATION_2017_v4.pdf</t>
  </si>
  <si>
    <t>https://www.sog.unc.edu/sites/www.sog.unc.edu/files/course_materials/leg_update_HANDOUTS.PDF</t>
  </si>
  <si>
    <t>https://ncpurchasing.unc.edu/sites/default/files/course_materials/JessieSmith.pdf</t>
  </si>
  <si>
    <t>https://scholarship.law.unc.edu/cgi/viewcontent.cgi?article=2005&amp;context=nclr</t>
  </si>
  <si>
    <t>https://www.sog.unc.edu/sites/default/files/course_materials/2016IIMC - Property disposal presentation slides.pdf</t>
  </si>
  <si>
    <t>https://efc.sog.unc.edu/wp-content/uploads/sites/1172/2022/04/Arkansas-Dashboard-Presentation-3-9-2275-1.pdf</t>
  </si>
  <si>
    <t>https://www.sog.unc.edu/sites/www.sog.unc.edu/files/course_materials/Fund Balance Presentation School FB group.pdf</t>
  </si>
  <si>
    <t>https://www.sog.unc.edu/sites/www.sog.unc.edu/files/course_materials/2016IIMC - Property disposal presentation slides.pdf</t>
  </si>
  <si>
    <t>https://sog.unc.edu/sites/default/files/course_materials/3.1 - Changes to the Court System You Might Have Missed in the Budget.pdf</t>
  </si>
  <si>
    <t>https://www.sog.unc.edu/sites/www.sog.unc.edu/files/course_materials/4_Immigrant Juvenile Handout.pdf</t>
  </si>
  <si>
    <t>https://www.sog.unc.edu/sites/www.sog.unc.edu/files/course_materials/ExParte Judgex Conf Presentation.pdf</t>
  </si>
  <si>
    <t>https://sog.unc.edu/sites/www.sog.unc.edu/files/Ethics for clerks--2021 Presentation.pdf</t>
  </si>
  <si>
    <t>https://www.sog.unc.edu/sites/default/files/course_materials/4_Immigrant Juvenile Handout.pdf</t>
  </si>
  <si>
    <t>https://www.sog.unc.edu/sites/default/files/course_materials/social services attorneys 2022 winter conference_min age_0.pdf</t>
  </si>
  <si>
    <t>https://www.sog.unc.edu/sites/www.sog.unc.edu/files/course_materials/NAGARA Presentation _Joyce Walker.pdf</t>
  </si>
  <si>
    <t>https://www.sog.unc.edu/sites/default/files/course_materials/R08 Simmons USE_OF_FORCE_UNC Presentation 11.4. 15.pdf</t>
  </si>
  <si>
    <t>https://ccinfo.unc.edu/wp-content/uploads/sites/219/2018/07/CBM-and-Bill-Presentation-QRC-Final.pdf</t>
  </si>
  <si>
    <t>https://www.sog.unc.edu/sites/www.sog.unc.edu/files/course_materials/2021 Special Topic Session 4 OL.pdf</t>
  </si>
  <si>
    <t>https://www.sog.unc.edu/sites/www.sog.unc.edu/files/course_materials/2020 MDT Information Sharing Presentation.pdf</t>
  </si>
  <si>
    <t>https://www.sog.unc.edu/sites/default/files/course_materials/Immigrant Eligibility for Benefits and Public Charge - Feb 2022.pdf</t>
  </si>
  <si>
    <t>https://www.sog.unc.edu/sites/default/files/course_materials/social services attorneys 2022 winter conference_min age.pdf</t>
  </si>
  <si>
    <t>https://www.sog.unc.edu/sites/default/files/course_materials/OSF Presentation-kbb.pdf</t>
  </si>
  <si>
    <t>https://www.sog.unc.edu/sites/www.sog.unc.edu/files/course_materials/Casey slides Citizen Academy - UNC School of Government.pdf</t>
  </si>
  <si>
    <t>https://www.sog.unc.edu/sites/default/files/course_materials/Immigrant Eligibility for Benefits and Public Charge - Feb 2022 - slightly revised.pdf</t>
  </si>
  <si>
    <t>https://www.sog.unc.edu/sites/default/files/course_materials/2019-11-7 PLPL - Legal Remedies for Employee Complaints and Grievances - Lars Nance.pdf</t>
  </si>
  <si>
    <t>https://www.sog.unc.edu/sites/www.sog.unc.edu/files/course_materials/public schools bugeting class 2014.pptx_.pdf</t>
  </si>
  <si>
    <t>https://www.sog.unc.edu/sites/default/files/course_materials/Findings of Fact Conc of Law Presentation.pdf</t>
  </si>
  <si>
    <t>https://www.sog.unc.edu/sites/www.sog.unc.edu/files/course_materials/COVID-19 and the Resumption of Criminal Jury Trials - Part 2.pdf</t>
  </si>
  <si>
    <t>https://www.sog.unc.edu/sites/www.sog.unc.edu/files/course_materials/COVID -19 and the NC Court System.pdf</t>
  </si>
  <si>
    <t>https://www.sog.unc.edu/sites/default/files/course_materials/L4 DMV Presentation.pdf</t>
  </si>
  <si>
    <t>https://www.sog.unc.edu/sites/default/files/course_materials/Anderson_Foreclosures2009.pdf</t>
  </si>
  <si>
    <t>https://www.sog.unc.edu/sites/www.sog.unc.edu/files/course_materials/Balancing the Budget-Eric's SOG Presentation 2013.pptx_.pdf</t>
  </si>
  <si>
    <t>https://www.sog.unc.edu/sites/default/files/course_materials/Balancing the Budget-Eric's SOG Presentation 2013.pptx_.pdf</t>
  </si>
  <si>
    <t>https://worldview.unc.edu/wp-content/uploads/sites/433/2023/05/1_SDG-Achieved-Handout_Grant.pdf</t>
  </si>
  <si>
    <t>https://www.sog.unc.edu/sites/default/files/course_materials/public schools bugeting class 2014.pptx_.pdf</t>
  </si>
  <si>
    <t>https://www.sog.unc.edu/sites/www.sog.unc.edu/files/course_materials/Civil Update Powerpoint - Ann Anderson_0.pdf</t>
  </si>
  <si>
    <t>https://www.sog.unc.edu/sites/www.sog.unc.edu/files/course_materials/discovery_webinar_2019.pdf</t>
  </si>
  <si>
    <t>https://www.sog.unc.edu/sites/www.sog.unc.edu/files/course_materials/Daubert Update and Practicle Applications.pdf</t>
  </si>
  <si>
    <t>https://www.sog.unc.edu/sites/default/files/course_materials/Updated Bell GOOD GOVERNMENT PRESENTATION - 2016 - FINAL [Read-Only].pdf</t>
  </si>
  <si>
    <t>https://dptcapstone.web.unc.edu/wp-content/uploads/sites/23235/2012/02/REC-Presentation.pdf</t>
  </si>
  <si>
    <t>https://www.sog.unc.edu/sites/www.sog.unc.edu/files/course_materials/NC Judicial Fellows Update - F17 DCJ.pdf</t>
  </si>
  <si>
    <t>https://cls.unc.edu/wp-content/uploads/sites/3019/2018/10/Presentation-handouts.pdf</t>
  </si>
  <si>
    <t>https://www.sog.unc.edu/sites/www.sog.unc.edu/files/course_materials/Compliance Update Presentation 2016 TC_0.pdf</t>
  </si>
  <si>
    <t>https://www.sog.unc.edu/sites/www.sog.unc.edu/files/course_materials/5.2_wall_NC Municipal Attorneys Presentation 2020 (Cyber) - 4850-2071-1095.pdf</t>
  </si>
  <si>
    <t>https://carolinaunion.unc.edu/wp-content/uploads/2023/12/NC-Fellows-Information-Session.pdf</t>
  </si>
  <si>
    <t>https://www.sog.unc.edu/sites/default/files/course_materials/2018 Print for Notebook Allen slides Ordinance Resolution or Policy (Public).pdf</t>
  </si>
  <si>
    <t>https://www.sog.unc.edu/sites/default/files/course_materials/2018 print for notebook Allen General Ordinance Authority (Public).pdf</t>
  </si>
  <si>
    <t>https://www.sog.unc.edu/sites/default/files/course_materials/R14 WED WILLIAMS NCCALJ_Court_Operations_Presentation.pdf</t>
  </si>
  <si>
    <t>https://www.sog.unc.edu/sites/default/files/course_materials/ExParte Judgex Conf Presentation.pdf</t>
  </si>
  <si>
    <t>https://www.sog.unc.edu/sites/www.sog.unc.edu/files/course_materials/2019-11-7 PLPL - Legal Remedies for Employee Complaints and Grievances - Lars Nance.pdf</t>
  </si>
  <si>
    <t>https://finance.unc.edu/wp-content/uploads/sites/298/2015/12/bill_pres_manual.pdf</t>
  </si>
  <si>
    <t>https://www.sog.unc.edu/sites/default/files/course_materials/discovery_webinar_2019.pdf</t>
  </si>
  <si>
    <t>https://www.sog.unc.edu/sites/www.sog.unc.edu/files/course_materials/slides_notespages_martinek-1.pdf</t>
  </si>
  <si>
    <t>https://sog.unc.edu/sites/default/files/course_materials/01 Spousal Agreements PPT.pdf</t>
  </si>
  <si>
    <t>https://www.sog.unc.edu/sites/default/files/course_materials/2021 Special Topic Session 4 OL.pdf</t>
  </si>
  <si>
    <t>https://www.sog.unc.edu/sites/default/files/course_materials/DSS Attorneys-SA Confidentiality-Feb 2022.pdf</t>
  </si>
  <si>
    <t>https://www.sog.unc.edu/sites/default/files/course_materials/Juffras slides Exempt or Nonexempt Master Clerks 2016 ppt.pdf</t>
  </si>
  <si>
    <t>https://www.sog.unc.edu/sites/default/files/course_materials/02 Ridgeway_Findings of Fact Conc of Law Presentation 2019.pdf</t>
  </si>
  <si>
    <t>https://dptcapstone.web.unc.edu/wp-content/uploads/sites/23235/2013/02/Capstone-Evaluation-Form-.pdf</t>
  </si>
  <si>
    <t>https://www.med.unc.edu/fbo/wp-content/uploads/sites/827/2018/08/cbm-and-bill-presentation.pdf</t>
  </si>
  <si>
    <t>https://projectnorest.web.unc.edu/wp-content/uploads/sites/8686/2015/06/CJWG-Presentation-3-1-17.pdf</t>
  </si>
  <si>
    <t>https://www.sog.unc.edu/sites/www.sog.unc.edu/files/course_materials/Sovereign Citizens Presentation.pdf</t>
  </si>
  <si>
    <t>https://www.sog.unc.edu/sites/www.sog.unc.edu/files/general_media/2019-10-25 School of Government Presentation - Nancy Astrike.pdf</t>
  </si>
  <si>
    <t>https://www.sog.unc.edu/sites/default/files/course_materials/COVID Related Issues in Criminal Cases.pdf</t>
  </si>
  <si>
    <t>https://www.sog.unc.edu/sites/default/files/course_materials/Findings of Fact Conc of Law_Ridgeway.pdf</t>
  </si>
  <si>
    <t>https://www.sog.unc.edu/sites/www.sog.unc.edu/files/course_materials/R14 WED WILLIAMS NCCALJ_Court_Operations_Presentation.pdf</t>
  </si>
  <si>
    <t>https://www.sog.unc.edu/sites/www.sog.unc.edu/files/SSWG Presentation 8.30.pdf</t>
  </si>
  <si>
    <t>https://www.sog.unc.edu/sites/www.sog.unc.edu/files/course_materials/R06.1 Gerding Discovery presentation 2016.pdf</t>
  </si>
  <si>
    <t>https://www.sog.unc.edu/sites/www.sog.unc.edu/files/course_materials/WED 02 appellate presentation Sept 2021 - Gerding.pdf</t>
  </si>
  <si>
    <t>https://www.sog.unc.edu/sites/default/files/course_materials/Compliance Issues Update Presentation_0.pdf</t>
  </si>
  <si>
    <t>https://www.sog.unc.edu/sites/www.sog.unc.edu/files/course_materials/Search Warrants for Magistrates (Jeff Welty presentation)_0.pdf</t>
  </si>
  <si>
    <t>https://www.sog.unc.edu/sites/default/files/course_materials/2015 11-11 Manuscript for CLE on Dental Board.pdf</t>
  </si>
  <si>
    <t>https://www.sog.unc.edu/sites/default/files/course_materials/2.Interstate Compact Power Point slides.pdf</t>
  </si>
  <si>
    <t>https://www.sog.unc.edu/sites/www.sog.unc.edu/files/course_materials/Findings of Fact Conc of Law_Ridgeway.pdf</t>
  </si>
  <si>
    <t>https://www.sog.unc.edu/sites/default/files/doc_warehouse/2015 Durham County Citizen Survey Presentation.pdf</t>
  </si>
  <si>
    <t>https://www.sog.unc.edu/sites/www.sog.unc.edu/files/course_materials/Review of the North Carolina Law of Expert Evidence Presentation.pdf</t>
  </si>
  <si>
    <t>https://www.sog.unc.edu/sites/default/files/course_materials/DSS Attorneys-SA Confidentiality-Feb 2022_0.pdf</t>
  </si>
  <si>
    <t>https://www.sog.unc.edu/sites/www.sog.unc.edu/files/course_materials/Compliance Issues Update Presentation_0.pdf</t>
  </si>
  <si>
    <t>https://www.sog.unc.edu/sites/www.sog.unc.edu/files/course_materials/Emerging Water and Wastewater Public Financial Issues (Robert Jessup PPT).pdf</t>
  </si>
  <si>
    <t>https://www.sog.unc.edu/sites/default/files/course_materials/Compliance Issues Update Presentation.pdf</t>
  </si>
  <si>
    <t>https://www.sog.unc.edu/sites/default/files/course_materials/Ordinance Resolution or Policy (Public).pdf</t>
  </si>
  <si>
    <t>https://k12database.unc.edu/wp-content/uploads/sites/31/2018/01/FightforVotingRightsPPT.pdf</t>
  </si>
  <si>
    <t>https://cfe.unc.edu/wp-content/uploads/sites/326/2018/04/SoTL-Presentation-Example-Buzinski.pdf</t>
  </si>
  <si>
    <t>https://www.sog.unc.edu/sites/www.sog.unc.edu/files/course_materials/Compliance Issues Update Presentation.pdf</t>
  </si>
  <si>
    <t>https://www.sog.unc.edu/sites/www.sog.unc.edu/files/course_materials/02 Ridgeway_Findings of Fact Conc of Law Presentation 2019.pdf</t>
  </si>
  <si>
    <t>https://www.sog.unc.edu/sites/www.sog.unc.edu/files/general_media/PowerPoint - Varicella Outbreak Presentation (Mullendore).pdf</t>
  </si>
  <si>
    <t>https://www.sog.unc.edu/sites/www.sog.unc.edu/files/course_materials/Anderson_Foreclosures2009.pdf</t>
  </si>
  <si>
    <t>https://www.sog.unc.edu/sites/www.sog.unc.edu/files/course_materials/Juffras slides Exempt or Nonexempt Master Clerks 2016 ppt.pdf</t>
  </si>
  <si>
    <t>https://www.sog.unc.edu/sites/www.sog.unc.edu/files/Small Claims Procedure - Part 2.pdf</t>
  </si>
  <si>
    <t>https://www.sog.unc.edu/sites/www.sog.unc.edu/files/general_media/City of Asheville Vendor Show presentation.pdf</t>
  </si>
  <si>
    <t>https://www.sog.unc.edu/sites/www.sog.unc.edu/files/doc_warehouse/2015 Chapel Hill Community Survey Presentation.pdf</t>
  </si>
  <si>
    <t>https://www.sog.unc.edu/sites/www.sog.unc.edu/files/general_media/ICMA-Presentation-Sept-2018_FINAL_ICMA_5411_ (1)_0.pdf</t>
  </si>
  <si>
    <t>https://www.sog.unc.edu/sites/default/files/course_materials/IVC psych illness - Poa PPT Slides.pdf</t>
  </si>
  <si>
    <t>https://www.sog.unc.edu/sites/www.sog.unc.edu/files/course_materials/2018 print for notebook Allen General Ordinance Authority (Public).pdf</t>
  </si>
  <si>
    <t>https://ccinfo.unc.edu/wp-content/uploads/sites/219/2014/12/Managing-Finance-Transactions-Using-Query-Viewer-presentation.pdf</t>
  </si>
  <si>
    <t>https://carolinaunion.unc.edu/wp-content/uploads/2018/09/CCS-Capabilities-Deck-2018.pdf</t>
  </si>
  <si>
    <t>https://msrads.web.unc.edu/wp-content/uploads/sites/15695/2019/02/Non-BC-Axillary-Lymphadenopathy.pdf</t>
  </si>
  <si>
    <t>https://cfe.unc.edu/wp-content/uploads/sites/326/2015/12/CFEPPG_CallForProposals.pdf</t>
  </si>
  <si>
    <t>https://msrads.web.unc.edu/wp-content/uploads/sites/15695/2023/09/Extrarenal-Wilms-Tumor-Nephroblastoma.pdf</t>
  </si>
  <si>
    <t>https://www.sog.unc.edu/sites/www.sog.unc.edu/files/course_materials/Updated Bell GOOD GOVERNMENT PRESENTATION - 2016 - FINAL [Read-Only].pdf</t>
  </si>
  <si>
    <t>https://www.sog.unc.edu/sites/default/files/general_media/Handout Packet_NCSPAC Presentation to the Superior Court Equity Committee_August 2020.pdf</t>
  </si>
  <si>
    <t>https://hsl.lib.unc.edu/wp-content/uploads/2022/05/NC-LIVE-presentation-5.16.2022.pdf</t>
  </si>
  <si>
    <t>https://www.sog.unc.edu/sites/default/files/course_materials/family law basis Spousal Agreements presentationPPT.pdf</t>
  </si>
  <si>
    <t>https://www.sog.unc.edu/sites/www.sog.unc.edu/files/course_materials/2.Interstate Compact Power Point slides.pdf</t>
  </si>
  <si>
    <t>https://www.sog.unc.edu/sites/www.sog.unc.edu/files/course_materials/Workers Compensation PPT.pdf</t>
  </si>
  <si>
    <t>https://www.sog.unc.edu/sites/default/files/course_materials/concurrent permanency planning.pdf</t>
  </si>
  <si>
    <t>https://k12database.unc.edu/wp-content/uploads/sites/31/2012/04/AmericanAbolitionistsPPT.pdf</t>
  </si>
  <si>
    <t>https://www.sog.unc.edu/sites/www.sog.unc.edu/files/course_materials/Working with Parents Affected by Substance Use Presentation.pdf</t>
  </si>
  <si>
    <t>https://www.trade.gov/sites/default/files/2023-06/nafta.pdf</t>
  </si>
  <si>
    <t>https://www.trade.gov/sites/default/files/2020-06/REEEAC%20V%20Feb%206%202020%20Mtg%20Minutes%20FINAL.pdf</t>
  </si>
  <si>
    <t>https://www.trade.gov/sites/default/files/2021-08/Commerce_USITC_AD-CVD_Investigations.pdf</t>
  </si>
  <si>
    <t>https://www.trade.gov/sites/default/files/2021-03/Trade%20Finance%20Guide%20Updated%20030421%20FINAL.pdf</t>
  </si>
  <si>
    <t>https://www.trade.gov/sites/default/files/2022-10/Final%20Agenda%20ETTAC%20Meeting%20-%20July%2026_508c.pdf</t>
  </si>
  <si>
    <t>https://www.trade.gov/sites/default/files/2020-09/Data%20Governance%20Board%20Charter%202020.pdf</t>
  </si>
  <si>
    <t>https://www.trade.gov/sites/default/files/2020-06/TTAB_Transcript_11-20-15.pdf</t>
  </si>
  <si>
    <t>https://www.trade.gov/sites/default/files/2022-05/2022BioplusInterphexFlyer.pdf</t>
  </si>
  <si>
    <t>https://www.trade.gov/sites/default/files/2022-07/FederalProcurement2_0.pdf</t>
  </si>
  <si>
    <t>https://www.trade.gov/sites/default/files/2022-06/ETTAC%20Minutes%20May%2017%202022%20Draft_508c.pdf</t>
  </si>
  <si>
    <t>https://sencanada.ca/content/sen/committee/421/APPA/Briefs/Briefscombined_AFN_e.pdf</t>
  </si>
  <si>
    <t>https://healthaccordnl.ca/wp-content/uploads/2022/03/2022-Round-6-Stakeholder-Presentation-Final.pdf</t>
  </si>
  <si>
    <t>https://presentationsisters.ca/wp-content/uploads/2022/04/Associate-Handbook-PBVM-NL-1st-Edition-November-2021.pdf</t>
  </si>
  <si>
    <t>https://www.assembly.ab.ca/docs/default-source/committees/rs/report-on-presentation-by-saaep.pdf?sfvrsn=89a2d623_3</t>
  </si>
  <si>
    <t>https://ahcd.assembly.ca.gov/sites/ahcd.assembly.ca.gov/files/HCD _SHA_Presentation.pdf</t>
  </si>
  <si>
    <t>https://www.flagandbanner.com/images/indoorflagpoleassemblyinstructions.pdf</t>
  </si>
  <si>
    <t>https://efiling.energy.ca.gov/GetDocument.aspx?tn=247878</t>
  </si>
  <si>
    <t>https://henry.com/fileadmin/pdf/literature/ceu-summary/CEU-Vegetative-Roof-Assembly-Achieving-High-Performance-Protection.pdf</t>
  </si>
  <si>
    <t>https://mtc.ca.gov/sites/default/files/7_28_10_Commission_GHG_Targets_Presentation_v1.pdf</t>
  </si>
  <si>
    <t>https://www.cdfa.ca.gov/FairsAndExpositions/Documents/AB1499/Presentation-June122019.pdf</t>
  </si>
  <si>
    <t>https://efiling.energy.ca.gov/GetDocument.aspx?tn=253147&amp;DocumentContentId=88348</t>
  </si>
  <si>
    <t>https://awpw.assembly.ca.gov/sites/awpw.assembly.ca.gov/files/hearings/MET_Water_Presentation.pdf</t>
  </si>
  <si>
    <t>https://www.iceaaonline.com/wp-content/uploads/2015/06/GP09-Presentation-Manufacturing-Assembly-Plan.pdf</t>
  </si>
  <si>
    <t>https://annex.assembly.ca.gov/sites/annex.assembly.ca.gov/files/MOCA Presentation.pdf</t>
  </si>
  <si>
    <t>https://efiling.energy.ca.gov/GetDocument.aspx?tn=247878&amp;DocumentContentId=82187</t>
  </si>
  <si>
    <t>https://autl.assembly.ca.gov/sites/autl.assembly.ca.gov/files/Presentation_PGE_WMP 3.4.20.pdf</t>
  </si>
  <si>
    <t>https://tsgdoc.socsci.ru.nl/images/9/9e/Programming_with_Presentation_2013.pdf</t>
  </si>
  <si>
    <t>https://www.thepfs.org/media/10125745/personal_finance_basics_talk2021.pdf</t>
  </si>
  <si>
    <t>https://ahea.assembly.ca.gov/sites/ahea.assembly.ca.gov/files/hearings/Joint session presentation_v10.pdf</t>
  </si>
  <si>
    <t>https://www.deltasch.com/Assembly Planner/Current Month/DES Assembly Planner - Boys Division.pdf</t>
  </si>
  <si>
    <t>https://ahcd.assembly.ca.gov/sites/ahcd.assembly.ca.gov/files/Monkkonen California Assembly Presentation.pdf</t>
  </si>
  <si>
    <t>https://www.schoolplaysandpantos.com/wp-content/uploads/2018/04/AesopsFablesSample.pdf</t>
  </si>
  <si>
    <t>https://www.assembly.ab.ca/docs/default-source/committees/ef/report-on-presentation-by-the-tourism-industry-association-of-alberta-november-18th-2021.pdf?sfvrsn=cf7d9d39_2</t>
  </si>
  <si>
    <t>https://climatechangepolicies.legislature.ca.gov/sites/climatechangepolicies.legislature.ca.gov/files/CARB Presentation.pdf</t>
  </si>
  <si>
    <t>https://www.cpuc.ca.gov/-/media/cpuc-website/files/legacyfiles/0/4598081711cpucpresentationtotheassemblycommitteeonaccountabilityandadministrativereview.pdf</t>
  </si>
  <si>
    <t>https://aesm.assembly.ca.gov/sites/aesm.assembly.ca.gov/files/Rowe Pickard SRE presentation.pdf</t>
  </si>
  <si>
    <t>https://ntrs.nasa.gov/api/citations/20210025502/downloads/PASS AIAA presentation V5.pdf</t>
  </si>
  <si>
    <t>https://scag.ca.gov/sites/main/files/file-attachments/scag-gpla_forum_1_presentation.pdf?1636047772</t>
  </si>
  <si>
    <t>https://www.deltasch.com/Assembly Planner/November/DES Assembly Planner - Kindergarten.pdf</t>
  </si>
  <si>
    <t>https://www.ftb.ca.gov/about-ftb/meetings/board-meetings/2019/october-01/gig-economy-and-tax-compliance.pdf</t>
  </si>
  <si>
    <t>https://www.schoolplaysandpantos.com/wp-content/uploads/2018/04/OurSolarSystemSample.pdf</t>
  </si>
  <si>
    <t>https://rapidcitydiocese.org/wp-content/uploads/2017/10/Black-Elk-Presentation1.pdf</t>
  </si>
  <si>
    <t>https://www.cpuc.ca.gov/-/media/cpuc-website/files/uploadedfiles/cpucwebsite/content/utilitiesindustries/energy/energyprograms/infrastructure/dc/bagley-keene-ppt.pdf</t>
  </si>
  <si>
    <t>https://ahcd.assembly.ca.gov/sites/ahcd.assembly.ca.gov/files/Abode Communities Presentation.pdf</t>
  </si>
  <si>
    <t>https://www.sco.ca.gov/Files-PPSD/Fundamentals_of_Payroll_Module_2_Handout.pdf</t>
  </si>
  <si>
    <t>https://qeco.ca/wp-content/uploads/2022/01/2021-2022-Faculty-Presentation-1.pdf</t>
  </si>
  <si>
    <t>https://ntrs.nasa.gov/api/citations/20210025502/downloads/PASS AIAA presentation V5.pdf?attachment=true</t>
  </si>
  <si>
    <t>https://presentationsisters.ca/wp-content/uploads/2023/01/KayRexXavierHouseReflection.pdf</t>
  </si>
  <si>
    <t>https://www.cna.nl.ca/Student-Support/pdfs/awards/doc-1214202398229.pdf</t>
  </si>
  <si>
    <t>https://deleidsepsychiater.nl/deleidsepsychiater.nl/wp-content/uploads/2017/11/leidskaartje-2017_PDF3p.pdf</t>
  </si>
  <si>
    <t>https://www.assembly.nl.ca/business/electronicdocuments/MuskratFalls/Walzthoni-Presentation-Feb20-12.pdf</t>
  </si>
  <si>
    <t>https://presentationsisters.ca/wp-content/uploads/2021/11/fusiondeanereflection15.pdf</t>
  </si>
  <si>
    <t>https://investor.assemblybio.com/static-files/88f59e76-7ee2-44dd-8f0d-1111796d03e8</t>
  </si>
  <si>
    <t>https://online.htseden.co.za/wp-content/uploads/2021/03/ALL-mech-assembly-ALLE-meg-samestellings.pdf</t>
  </si>
  <si>
    <t>https://uwaterloo.ca/mechanical-mechatronics-engineering/sites/default/files/uploads/files/solidworks_certification_1.pdf</t>
  </si>
  <si>
    <t>https://skillscanadanl.ca/wp-content/uploads/2019/11/Workplace-Safety-Health-_-Safety-Presentation-Details-ISC-2019.pdf</t>
  </si>
  <si>
    <t>https://healthaccordnl.ca/wp-content/uploads/manual-uploads/A_BETTER_Approach_in_NL-Presentation.pdf</t>
  </si>
  <si>
    <t>https://www.echometer.com/Portals/0/Manuals/Compact Assembly Presentation.pdf</t>
  </si>
  <si>
    <t>https://www.nlschools.ca/studentsfamilies/doc/ICF-InformationPresentation2023.pdf</t>
  </si>
  <si>
    <t>https://www.nashuanh.gov/AgendaCenter/ViewFile/Agenda/_02272024-6986</t>
  </si>
  <si>
    <t>https://images.thdstatic.com/catalog/pdfImages/cb/cbc83592-5a3a-4f11-8897-6ac3a0bdf572.pdf</t>
  </si>
  <si>
    <t>https://images.thdstatic.com/catalog/pdfImages/9d/9d99858a-d381-495b-a5f7-e1a394d25505.pdf</t>
  </si>
  <si>
    <t>https://www.leg.state.nv.us/App/NELIS/REL/82nd2023/ExhibitDocument/OpenExhibitDocument?exhibitId=67169&amp;fileDownloadName=0412_AB389_Yeager.S_PresentationofInformationalResources_Public.pdf</t>
  </si>
  <si>
    <t>https://www.leg.state.nv.us/App/NELIS/REL/80th2019/ExhibitDocument/OpenExhibitDocument?exhibitId=35866&amp;fileDownloadName=0212_StaD_NACO_presentation.pdf</t>
  </si>
  <si>
    <t>https://www.creehealth.org/sites/default/files/Kathleen Wooton - CHB Presentation April 2016.pdf</t>
  </si>
  <si>
    <t>https://www.cityofsitka.com/media/Administration/1. SIT-Assembly.Presentation.9.13.pdf</t>
  </si>
  <si>
    <t>https://funddocumentation.candoris.nl/LETKO/LBA Emerging Markets Equity Presentation.pdf</t>
  </si>
  <si>
    <t>https://www.casn.ca/wp-content/uploads/2023/10/Call-for-Abstract-ENG-2024-FINAL.pdf</t>
  </si>
  <si>
    <t>https://www.cfpco.com/core/media/media.nl?id=4950302&amp;c=1118049&amp;h=I3silVF7JnZLQ9ORCJF1pyPqxRSa8EtqlOA-2r8OFcpBXuYw</t>
  </si>
  <si>
    <t>https://edgyproductions.com/wp-content/uploads/2016/03/Forces-script-sample.pdf</t>
  </si>
  <si>
    <t>https://ww2.arb.ca.gov/sites/default/files/classic/msprog/obdprog/obd2014_wspresentation.pdf</t>
  </si>
  <si>
    <t>https://www.edgyproductions.com/wp-content/uploads/2015/08/Script-Sample.pdf</t>
  </si>
  <si>
    <t>https://vantage-corp.com/wp-content/uploads/2020/06/Vantage-Metrology-Assembly-Automation-Presentation-9-24-2019-2.pdf</t>
  </si>
  <si>
    <t>https://www.assemblymag.com/ext/resources/Events/TAS/presentations/Daifuku-Presentation-102722.pdf</t>
  </si>
  <si>
    <t>https://www.dow.com/documents/11/11-3882-01-battery-pack-assembly-solutions.pdf?iframe=true</t>
  </si>
  <si>
    <t>https://www.gov.nl.ca/ecc/files/Tab-6-Standing-Fish-Price-Setting-Panel-Newfoundland-and-Labrador-Powerpoint-Presentation-for-DFO-Policy-and-Economics-Semina.pdf</t>
  </si>
  <si>
    <t>https://nlfoodaction.ca/wp-content/uploads/Community-Garden-Presentation-Speakers-Notes.pdf</t>
  </si>
  <si>
    <t>https://tigerprints.clemson.edu/cgi/viewcontent.cgi?article=1081&amp;context=foci</t>
  </si>
  <si>
    <t>https://www.bentonresources.ca/cms/wp-content/uploads/Benton-Presentation-Feb-8-2024.pdf</t>
  </si>
  <si>
    <t>https://portlethenacademy.aberdeenshire.sch.uk/wp-content/uploads/2017/09/Feedback-Assembly-Presentation.pdf</t>
  </si>
  <si>
    <t>https://orgs.ncsu.edu/irc/wp-content/uploads/sites/9/2021/11/10_26_2021-General-Assembly-Presentation.pdf</t>
  </si>
  <si>
    <t>https://nefgmorg.files.wordpress.com/2021/11/mnf-stadium-assembly-instructions.pdf</t>
  </si>
  <si>
    <t>https://www.gov.nl.ca/labourmarketinformation/files/NL-LMI-Flashsheet_July-2023.pdf</t>
  </si>
  <si>
    <t>https://www.tac-atc.ca/sites/default/files/conf_papers/czarneckib-concrete_sidewalk_design_analysis_and_optimization_for_improved_life.pdf</t>
  </si>
  <si>
    <t>http://www.oshsi.nl.ca/userfiles/files/ExhibitP00154PowerPointPresentationbyColonelPaulDroverDNDCanadianForcesSAR201001.pdf</t>
  </si>
  <si>
    <t>https://afn.bynder.com/m/74984ca6d890cae1/original/ELCC-Dialogue-Session-AFN-Presentation.pdf</t>
  </si>
  <si>
    <t>http://www.pub.nl.ca/applications/2018ratemitigation/presentations/1 - Overton Colbourne - Presentation for Hearing - 2019-10-17.pdf</t>
  </si>
  <si>
    <t>https://presentationsisters.ca/wp-content/uploads/2022/12/NLAssociateNews-DEC2018.pdf</t>
  </si>
  <si>
    <t>https://www.unoosa.org/pdf/natact/neo/2008-aseE.pdf</t>
  </si>
  <si>
    <t>https://wedocs.unep.org/bitstream/handle/20.500.11822/16796/Workshop.Rules of Procedure. 15 February 2017.UNEA.pdf</t>
  </si>
  <si>
    <t>https://www.gov.nl.ca/labourmarketinformation/files/NL-LMI-Flashsheet_June-2023.pdf</t>
  </si>
  <si>
    <t>https://www.tac-atc.ca/sites/default/files/conf_papers/duclosa-effectiveness_and_benefits_of_calcium_chloride_stabiled_road_base.pdf</t>
  </si>
  <si>
    <t>https://council.vancouver.ca/20231116/documents/phea1staffpresentation.pdf</t>
  </si>
  <si>
    <t>https://www.edgyproductions.com/wp-content/uploads/2016/03/Light-script-sample.pdf</t>
  </si>
  <si>
    <t>https://par.nsf.gov/servlets/purl/10074143</t>
  </si>
  <si>
    <t>https://www.cfpco.com/core/media/media.nl?id=4930345&amp;c=1118049&amp;h=J93sIeOR3ctJEQwpY2QWan7r0yrnoiMPRX7VB1lc35Ac7WV5</t>
  </si>
  <si>
    <t>https://multimedia.3m.com/mws/media/1822776O/3m-vhb-tape-natm-technical-presentation.pdf</t>
  </si>
  <si>
    <t>https://sfmohcd.org/sites/default/files/Resident Selection Criteria/RSC CA_Presentation Senior Community 2.22.22.pdf</t>
  </si>
  <si>
    <t>https://presentationsisters.ca/happeningpdfs/300launch.pdf</t>
  </si>
  <si>
    <t>https://remix.berklee.edu/cgi/viewcontent.cgi?filename=0&amp;article=1095&amp;context=able-assembly-conference&amp;type=additional</t>
  </si>
  <si>
    <t>https://www.thepfs.org/media/10125743/moving_on_from_school_talk2021.pdf</t>
  </si>
  <si>
    <t>https://www.leg.state.nv.us/App/NELIS/REL/82nd2023/ExhibitDocument/OpenExhibitDocument?exhibitId=63322&amp;fileDownloadName=0222_Robb.j_pres_PublicWorks.pdf</t>
  </si>
  <si>
    <t>https://www.gov.nl.ca/budget/2023/wp-content/uploads/sites/7/2023/03/Budget-2023-Overview.pdf</t>
  </si>
  <si>
    <t>https://www.ntu.edu.sg/docs/librariesprovider121/undergraduate/current_students/mse_ugmc_guide_june2023.pdf?sfvrsn=76a0cd3f_3</t>
  </si>
  <si>
    <t>https://orgs.ncsu.edu/irc/wp-content/uploads/sites/9/2021/11/10_12_2021-General-Assembly-Presentation.pdf</t>
  </si>
  <si>
    <t>https://orgs.ncsu.edu/irc/wp-content/uploads/sites/9/2021/11/11_2_2021-General-Assembly-Presentation.pdf</t>
  </si>
  <si>
    <t>https://www.postnl.nl/Images/postnl-presentation-q3-2021_tcm10-214115.pdf?version=1</t>
  </si>
  <si>
    <t>https://www.echometer.com/Portals/0/RFGG ASSEMBLY PRESENTATION - QAD-5000-46.pdf</t>
  </si>
  <si>
    <t>https://library.e.abb.com/public/36ac62184448434bb809ca9a644a04b2/1VAL107002-PP_RevB_Advance-Advance 27 EXTERNAL presentation.pdf</t>
  </si>
  <si>
    <t>https://www.gov.nl.ca/iet/files/10b_Presentation2013.pdf</t>
  </si>
  <si>
    <t>http://www.schoolmilk.nl.ca/wp-content/uploads/2024/01/2023-2024-Grade-3-Presentation-Guide-1.pdf</t>
  </si>
  <si>
    <t>https://www.dow.com/content/dam/dcc/documents/en-us/train-seminar/11/11-40/11-4012-01-battery-module-assembly-materials-presentation.pdf?iframe=true</t>
  </si>
  <si>
    <t>https://presentationsisters.ca/wp-content/uploads/2021/11/fusionconcertinvitation15.pdf</t>
  </si>
  <si>
    <t>https://www.mun.ca/nlcahr/media/production/memorial/administrative/nl-centre-for-applied-health-research/media-library/researchexchange/badenhorst2020.pdf</t>
  </si>
  <si>
    <t>https://www.ucps.k12.nc.us/cms/lib/NC01910453/Centricity/Domain/880/2019 Senior Assembly Presentation.pdf</t>
  </si>
  <si>
    <t>https://inldigitallibrary.inl.gov/sites/sti/sti/Sort_66841.pdf</t>
  </si>
  <si>
    <t>http://www.schoolmilk.nl.ca/wp-content/uploads/2024/01/2023-2024-Kindergarten-Presentation-Guide-1.pdf</t>
  </si>
  <si>
    <t>https://council.vancouver.ca/20240206/documents/r1staffpresentation.pdf</t>
  </si>
  <si>
    <t>https://presentationsisters.ca/wp-content/uploads/2021/11/fusionfaganreflection15.pdf</t>
  </si>
  <si>
    <t>https://healthaccordnl.ca/wp-content/uploads/2021/06/2021-0621-HANL-Round-3-Presentation.pdf</t>
  </si>
  <si>
    <t>https://wiki.gccollab.ca/images/5/51/Speaking_notes_for_the_Automatics_and_OLRRE_presentation.pdf</t>
  </si>
  <si>
    <t>https://www.smu.edu/-/media/site/perkins/cvs/stevenson-moessner-cv-2019.pdf</t>
  </si>
  <si>
    <t>http://www.schoolmilk.nl.ca/wp-content/uploads/2021/11/2021-2022-Grade-3-and-4-Presentation-Guide.pdf</t>
  </si>
  <si>
    <t>https://standrewsyorkton.ca/wp-content/uploads/2023/11/2024-Budget-Presentation.pdf</t>
  </si>
  <si>
    <t>https://www.gov.nl.ca/mfoversight/pdf/quarterly_report_sept_2017.pdf</t>
  </si>
  <si>
    <t>https://www.links-to-learning.ca/files/corp-overview-presentation.pdf</t>
  </si>
  <si>
    <t>https://isl.charlotte.edu/wp-content/uploads/sites/889/2023/11/Ingersoll-Rand-Redesign-of-Material-Presentation-and-Delivery-for-Assembly-Operations-Fall-2023-Rev-B.pdf</t>
  </si>
  <si>
    <t>https://rockonmusicschool.files.wordpress.com/2023/06/2023-able-assembly-presentation.pdf</t>
  </si>
  <si>
    <t>https://egan.com/wp-content/uploads/products-pdfs/presentation-board-boxcore/025H010_R2 PBB Presentation Board Boxcore Assembly &amp; Installation.pdf</t>
  </si>
  <si>
    <t>https://www.edgyproductions.com/wp-content/uploads/2016/03/The-Circulatory-System-script-sample.pdf</t>
  </si>
  <si>
    <t>https://website.dot.ca.gov/hq/construc/docs/Std_Specs_Webcast_Q-A.pdf</t>
  </si>
  <si>
    <t>https://downloads.hindawi.com/journals/wcmc/2022/5922967.pdf</t>
  </si>
  <si>
    <t>https://downloads.hindawi.com/journals/hbet/2022/4432977.pdf</t>
  </si>
  <si>
    <t>https://downloads.hindawi.com/journals/ogi/2020/6238193.pdf</t>
  </si>
  <si>
    <t>https://downloads.hindawi.com/journals/jnm/2018/6978130.pdf</t>
  </si>
  <si>
    <t>https://downloads.hindawi.com/journals/oti/2021/3394478.pdf</t>
  </si>
  <si>
    <t>https://downloads.hindawi.com/journals/complexity/2017/1580414.pdf</t>
  </si>
  <si>
    <t>https://downloads.hindawi.com/journals/jeph/2012/460508.pdf</t>
  </si>
  <si>
    <t>https://downloads.hindawi.com/journals/sp/2023/9443704.pdf</t>
  </si>
  <si>
    <t>https://downloads.hindawi.com/journals/wcmc/2021/9502279.pdf</t>
  </si>
  <si>
    <t>https://downloads.hindawi.com/journals/cric/2019/5907319.pdf</t>
  </si>
  <si>
    <t>https://investors.idp.com/FormBuilder/_Resource/_module/v1AiEHYL20-_Rje11PzkYA/agm/IEL_AGM_2022_VM_Online_Guide_220906.pdf</t>
  </si>
  <si>
    <t>https://investors.idp.com/FormBuilder/_Resource/_module/v1AiEHYL20-_Rje11PzkYA/file/IDP_Audit_and_Risk_Committee_Charter_2024.pdf</t>
  </si>
  <si>
    <t>https://www.angelcapitalassociation.org/data/Webinars/2016%20Slide%20Presentations/ACARisingTidewebinar-TheBasicsofCapTablesSeptember142016.pdf</t>
  </si>
  <si>
    <t>https://www.angelcapitalassociation.org/data/Documents/Resources/AngelCapitalEducation/ACEF_BEST_PRACTICES_Screening.pdf?rev=C7C4</t>
  </si>
  <si>
    <t>https://www.angelcapitalassociation.org/data/Documents/Resources/AngelGroupResarch/1d%20-%20Resources%20-%20Research/29%20RSCH_-_Startup_Presentations_to_Angel-Seed_Stage_Investors_and_Partners_-_7.07.pdf</t>
  </si>
  <si>
    <t>https://www.angelcapitalassociation.org/data/Established%20Angel%20Group/EAG%20Tools/NTANRulesofMembershipandConduct.pdf</t>
  </si>
  <si>
    <t>https://www.angelcapitalassociation.org/data/Webinars/2015%20Slide%20Presentations/ACARisingTidewebinar-ValuationofEarlyStageCompaniesFINAL.pdf</t>
  </si>
  <si>
    <t>https://www.angelcapitalassociation.org/data/Webinars/2015%20Slide%20Presentations/PortfolioStrategyWebinarPPTFINAL.pdf?rev=4DD4</t>
  </si>
  <si>
    <t>https://www.angelcapitalassociation.org/data/Webinars/2015%20Slide%20Presentations/ACARisingTide-KeypointsofTermSheets111815FINDALwithappendixHK.pdf?rev=4DB3</t>
  </si>
  <si>
    <t>https://www.angelcapitalassociation.org/data/Documents/Public%20Policy/State/venture-capital-financing-in-minnesota.pdf</t>
  </si>
  <si>
    <t>http://www.angelcapitalassociation.org/data/Documents/Press%20Center/ACA%20Statistics%202009.pdf</t>
  </si>
  <si>
    <t>https://www.angelcapitalassociation.org/data/Webinars/2016%20Slide%20Presentations/ACARisingTidewebinar-TheBasicsofCapTablesSeptember142016.pdf?rev=405B</t>
  </si>
  <si>
    <t>https://investor.turkishairlines.com/documents/sustainability/14001-eng.pdf</t>
  </si>
  <si>
    <t>https://investor.turkishairlines.com/documents/sustainability/45001-eng(1).pdf</t>
  </si>
  <si>
    <t>https://investor.turkishairlines.com/documents/sustainability/9001-eng.pdf</t>
  </si>
  <si>
    <t>https://investor.turkishairlines.com/documents/ir-presentation-1q20.pdf</t>
  </si>
  <si>
    <t>https://investor.turkishairlines.com/documents/ThyInvestorRelations/download/sunumlar/IR_PRESENTATION_1H15_v01.pdf</t>
  </si>
  <si>
    <t>https://investor.turkishairlines.com/documents/ThyInvestorRelations/sunumlar/IR_PRESENTATION_2017..pdf</t>
  </si>
  <si>
    <t>https://investor.turkishairlines.com/documents/presentations/ir-presentation-3q20.pdf</t>
  </si>
  <si>
    <t>https://investor.turkishairlines.com/documents/ThyInvestorRelations/IR_PRESENTATION_1Q2018TR_v3.pdf</t>
  </si>
  <si>
    <t>https://investor.turkishairlines.com/documents/presentations/ir-presentation-1q21v2.pdf</t>
  </si>
  <si>
    <t>https://www.trade.gov/sites/default/files/2021-02/ITA%20Quality%20Assurance%20Statement.pdf</t>
  </si>
  <si>
    <t>https://www.trade.gov/sites/default/files/2023-08/April%2021%20CINTAC%20Meeting%20Minutes-Condensed.pdf</t>
  </si>
  <si>
    <t>https://www.trade.gov/sites/default/files/2024-02/ETTAC%20January%2023%20slides%20for%20upload%20Final%20508c.pdf</t>
  </si>
  <si>
    <t>https://www.trade.gov/sites/default/files/2021-03/Cartagena%20Profile_0.pdf</t>
  </si>
  <si>
    <t>https://www.trade.gov/sites/default/files/2020-07/ETTAC%20Minutes%20May%2015%202019%20%28508C%29.pdf</t>
  </si>
  <si>
    <t>https://www.trade.gov/sites/default/files/2020-09/Guide%20to%20Doing%20Business%20with%20the%20MDBs%202020%20-9.18.2020.pdf</t>
  </si>
  <si>
    <t>https://www.trade.gov/sites/default/files/2020-04/FTZ_Board_Procedures.pdf</t>
  </si>
  <si>
    <t>https://www.trade.gov/sites/default/files/2022-09/CCGGermany2022.pdf</t>
  </si>
  <si>
    <t>https://www.trade.gov/sites/default/files/2023-06/OTEXA%20website%20summary%20of%20AGOA%20provisions%2004_04_2019.pdf</t>
  </si>
  <si>
    <t>https://www.trade.gov/sites/default/files/2022-11/Canadian%20North.pdf</t>
  </si>
  <si>
    <t>https://downloads.hindawi.com/journals/agmr/2022/9894812.pdf</t>
  </si>
  <si>
    <t>https://downloads.hindawi.com/journals/bmri/2022/1755460.pdf</t>
  </si>
  <si>
    <t>https://downloads.hindawi.com/journals/jnm/2020/8855321.pdf</t>
  </si>
  <si>
    <t>https://downloads.hindawi.com/journals/edri/2021/8543052.pdf</t>
  </si>
  <si>
    <t>https://downloads.hindawi.com/journals/crid/2016/7418686.pdf</t>
  </si>
  <si>
    <t>https://downloads.hindawi.com/journals/ijbc/2022/2490327.pdf</t>
  </si>
  <si>
    <t>https://downloads.hindawi.com/journals/crid/2021/6618813.pdf</t>
  </si>
  <si>
    <t>https://downloads.hindawi.com/archive/2011/569120.pdf</t>
  </si>
  <si>
    <t>https://downloads.hindawi.com/journals/sp/2021/1052510.pdf</t>
  </si>
  <si>
    <t>https://downloads.hindawi.com/journals/js/2020/8749764.pdf</t>
  </si>
  <si>
    <t>https://investor.turkishairlines.com/documents/ThyInvestorRelations/IR_PRESENTATION_3Q19.pdf</t>
  </si>
  <si>
    <t>https://investor.turkishairlines.com/documents/ThyInvestorRelations/kurumsal/faaliyet-raporu/2010/pdf/en-konsolide.pdf</t>
  </si>
  <si>
    <t>https://investor.turkishairlines.com/documents/ThyInvestorRelations/download/sunumlar/IR_PRESENTATION_1H2017_INGv03.pdf</t>
  </si>
  <si>
    <t>https://investor.turkishairlines.com/documents/financial-results/30_06_2008_eng_try.pdf</t>
  </si>
  <si>
    <t>https://investor.turkishairlines.com/documents/ThyInvestorRelations/3Q18_Financial_Results.pdf</t>
  </si>
  <si>
    <t>https://investor.turkishairlines.com/documents/ThyInvestorRelations/IR_PRESENTATION_1Q2018.pdf</t>
  </si>
  <si>
    <t>https://investor.turkishairlines.com/documents/ThyInvestorRelations/download/finansal/CMB_IFRS_Financials_30.06.2008.pdf</t>
  </si>
  <si>
    <t>https://investor.turkishairlines.com/documents/ThyInvestorRelations/IR_PRESENTATION_2Q2018.pdf</t>
  </si>
  <si>
    <t>https://investor.turkishairlines.com/documents/financial-results/31_12_2004_eng_try.pdf</t>
  </si>
  <si>
    <t>https://investor.turkishairlines.com/documents/presentations/ir_presentation_3q19v2.pdf</t>
  </si>
  <si>
    <t>https://www.angelcapitalassociation.org/data/Webinars/2015%20Slide%20Presentations/ACARisingTidewebinar-ValuationofEarlyStageCompaniesFINAL.pdf?rev=8F93</t>
  </si>
  <si>
    <t>https://www.angelcapitalassociation.org/data/Documents/Resources/AngelCapitalEducation/Angel_Guidebook_-_Funding_Application.pdf?rev=B0C3</t>
  </si>
  <si>
    <t>https://www.angelcapitalassociation.org/data/Documents/Resources/AngelCapitalEducation/EBAN_Entrepreneur_Contract.pdf?rev=FA4E</t>
  </si>
  <si>
    <t>https://www.angelcapitalassociation.org/data/Documents/Resources/StartingaGroup/1b%20-%20Resources%20-%20Starting%20a%20Group/13%20Angel_Guidebook_-_Public_Survey.pdf</t>
  </si>
  <si>
    <t>https://www.angelcapitalassociation.org/data/Documents/Angel%20Funders%20Report/PilotAngelFundersReportPresentation0918.pdf</t>
  </si>
  <si>
    <t>https://www.angelcapitalassociation.org/data/Documents/Resources/StartingaGroup/1b%20-%20Resources%20-%20Starting%20a%20Group/7%20Angel_Guidebook_-_Funding_Application.pdf</t>
  </si>
  <si>
    <t>https://www.angelcapitalassociation.org/data/Documents/Resources/StartingaGroup/1b%20-%20Resources%20-%20Starting%20a%20Group/7%20Angel_Guidebook_-_Funding_Application.pdf?rev=397D</t>
  </si>
  <si>
    <t>https://www.angelcapitalassociation.org/data/Documents/Angel%20Funders%20Report/PilotAngelFundersReportPresentation0918.pdf?rev=DA5D</t>
  </si>
  <si>
    <t>https://www.angelcapitalassociation.org/data/Documents/Resources/AngelCapitalEducation/Angel_Guidebook_-_Public_Survey.pdf?rev=2EA7</t>
  </si>
  <si>
    <t>https://www.angelcapitalassociation.org/data/Documents/Resources/StartingaGroup/1b%20-%20Resources%20-%20Starting%20a%20Group/13%20Angel_Guidebook_-_Public_Survey.pdf?rev=CFAA</t>
  </si>
  <si>
    <t>https://www.trade.gov/sites/default/files/2021-01/FTZ_82_2nd_Waiver_Request.pdf</t>
  </si>
  <si>
    <t>https://www.trade.gov/sites/default/files/2022-04/Showcase%20USA-Italy%202022%20official%20catalog_508%20Compliant_Rev.%2004062022.pdf</t>
  </si>
  <si>
    <t>https://www.trade.gov/sites/default/files/2020-12/New%20York%20USMCA%20State%20Fact%20Sheet.pdf</t>
  </si>
  <si>
    <t>https://www.trade.gov/sites/default/files/2024-03/Agenda%20ETTAC%20March%2012%20Meeting%20Final_508c.pdf</t>
  </si>
  <si>
    <t>https://www.trade.gov/sites/default/files/2021-03/Fact%20Sheet%20International%20Visitation%20FINAL.pdf</t>
  </si>
  <si>
    <t>https://www.trade.gov/sites/default/files/2020-12/Energy%20in%202020_Assessing%20the%20Economic%20Effects%20of%20Commercialization%20of%20Cellulosic%20Ethanol.pdf</t>
  </si>
  <si>
    <t>https://www.trade.gov/sites/default/files/2024-03/CINTAC%20Meeting%20Minutes%20-%20June%2027%2C%202023.pdf</t>
  </si>
  <si>
    <t>https://downloads.hindawi.com/journals/ijd/2021/6846074.pdf</t>
  </si>
  <si>
    <t>https://downloads.hindawi.com/journals/bmri/2018/5063185.pdf</t>
  </si>
  <si>
    <t>https://downloads.hindawi.com/journals/bmri/2015/786195.pdf</t>
  </si>
  <si>
    <t>https://downloads.hindawi.com/journals/bri/2011/618127.pdf</t>
  </si>
  <si>
    <t>https://downloads.hindawi.com/journals/js/2022/5249187.pdf</t>
  </si>
  <si>
    <t>https://downloads.hindawi.com/journals/tswj/2006/514319.pdf</t>
  </si>
  <si>
    <t>https://downloads.hindawi.com/journals/np/2014/841982.pdf</t>
  </si>
  <si>
    <t>https://downloads.hindawi.com/journals/ecam/2021/5578574.pdf</t>
  </si>
  <si>
    <t>https://downloads.hindawi.com/journals/jpr/2012/237280.pdf</t>
  </si>
  <si>
    <t>https://downloads.hindawi.com/journals/js/2018/3407542.pdf</t>
  </si>
  <si>
    <t>https://buyandsell.gc.ca/cds/public/2020/03/25/14c8b95e37d3481e710223db6a943684/en_isr_mod_industry_day_presentation_march2020.pdf</t>
  </si>
  <si>
    <t>https://buyandsell.gc.ca/cds/public/2019/11/22/0375cddb7a7fec6b0da52d7d7a98b6f3/en_proponents_conference_presentation_-_kirkfield_lift_lock.pdf</t>
  </si>
  <si>
    <t>https://nuclearsafety.gc.ca/eng/pdfs/Presentations/CNSC_Staff/2018/UKgradspresentation-eng.pdf</t>
  </si>
  <si>
    <t>https://buyandsell.gc.ca/cds/public/2013/12/09/a535179ab854057ab61b43e2b78578f0/pcw_industry_day_-_general_presentation_-_final_v5_pdf.pdf</t>
  </si>
  <si>
    <t>https://buyandsell.gc.ca/cds/public/2020/03/25/58d0e72ae90e34b21e44b6dd22ae513b/fr_land_isr_mod_industry_day_presentation_mars2020.pdf</t>
  </si>
  <si>
    <t>https://buyandsell.gc.ca/cds/public/2019/03/04/0ae37d561cdb8d7d588549c5b2ff1eaf/industry_copy_of_sa_webex_presentation_eng_26_02_19.pdf</t>
  </si>
  <si>
    <t>https://buyandsell.gc.ca/cds/public/2022/03/11/2291954c6d64044a0c59249f82dfb181/cs_industry_day_ppt_1_march_2022_en.pdf</t>
  </si>
  <si>
    <t>https://buyandsell.gc.ca/cds/public/2015/11/25/fede1f3e8edbd2f70dbddbd36bab0070/pca-ontario_waterways_-_industry_day_pwgsc_presentation_nov_25_2015_final_-_en.pdf</t>
  </si>
  <si>
    <t>https://buyandsell.gc.ca/cds/public/2021/07/26/462d1b722cf60f7990640b013aa1da60/ez899-220632a_addendum.pdf</t>
  </si>
  <si>
    <t>https://buyandsell.gc.ca/cds/public/2022/01/21/9b2fd6e992ed4b504aab609dde3dfb6f/dp000936_-_fr_-_amendement_1.pdf</t>
  </si>
  <si>
    <t>https://buyandsell.gc.ca/cds/public/2021/10/29/52d43a26de3a08c6fb1bca53a18a7125/rfq-dc-2021-cd-08-virtual_event_presentation_studio_with_audio_visual_services_canada_final.pdf</t>
  </si>
  <si>
    <t>https://buyandsell.gc.ca/cds/public/2016/02/26/ce4130cd0c0db8e616f90c7a4ae34160/bidders_conference_-_presentation.pdf</t>
  </si>
  <si>
    <t>https://buyandsell.gc.ca/cds/public/2019/05/30/4caf8834a2e4940099f9e02fe264e260/stock_assessment_charter_presentation_french.pdf</t>
  </si>
  <si>
    <t>https://buyandsell.gc.ca/cds/public/2013/07/19/c80cd7febaa29823e00c95f55aa91fab/c210_-_notes_english.pdf</t>
  </si>
  <si>
    <t>https://buyandsell.gc.ca/cds/public/2021/12/16/27b03d922cfa34a03fb35eaafa1103e3/dp000936_-_fr.pdf</t>
  </si>
  <si>
    <t>https://buyandsell.gc.ca/cds/public/2019/05/30/2549c55c2286c69433f9a5d61c316e66/oceanography_presentation_french.pdf</t>
  </si>
  <si>
    <t>https://buyandsell.gc.ca/cds/public/2018/10/23/0c5adfa7ec3f15ebfd33184b68a33ab7/amd002-rfp_20180237_e.pdf</t>
  </si>
  <si>
    <t>https://buyandsell.gc.ca/cds/public/2014/05/22/25c0d56d803829bc981ab5ce8a375b63/2015-a-033349-1_conference_aux_soumissionnaires_-_9_mai_2014.pdf</t>
  </si>
  <si>
    <t>https://buyandsell.gc.ca/cds/public/2018/10/04/2c3b68905a6f7055dd353dfebcf1092c/amd001-rfp.pdf</t>
  </si>
  <si>
    <t>https://buyandsell.gc.ca/cds/public/2020/02/06/ba3020c3f04176b867dbbb943a373c2d/qa_from_webex_eng_-_28_jan_2020.pdf</t>
  </si>
  <si>
    <t>https://buyandsell.gc.ca/cds/public/2022/07/29/d4aa9d2fc633d3a38d507a0c4b220d72/2022-07-27_sable_island_quonset_hut_demo_bidders_pres_en_fr.pdf</t>
  </si>
  <si>
    <t>https://buyandsell.gc.ca/cds/public/2021/03/15/d2a76281afb31e5ed1fcdac62d2d47f8/21-177982_addenda_3.pdf</t>
  </si>
  <si>
    <t>https://buyandsell.gc.ca/cds/public/2021/01/08/fd40d6607a7a114add262087e716e051/2bh078358a_-_bidders_information_webinar_presentation.pdf</t>
  </si>
  <si>
    <t>https://buyandsell.gc.ca/cds/public/2018/12/07/11635ba043ae5f6b995a4a109bea3e05/event_broker_solution_cbs_webinar_presentation_en_2018-11-29.pdf</t>
  </si>
  <si>
    <t>https://buyandsell.gc.ca/cds/public/2022/04/11/cdf230b7681a26a6ab29b7f848d5f83d/ABES.PROD.PW__QT.B017.F28635.ATTA005.PDF</t>
  </si>
  <si>
    <t>https://buyandsell.gc.ca/cds/public/2019/05/30/10d68c13a335a94e00ac78520ffe3bfd/regional_presentation_aard_april_16_french.pdf</t>
  </si>
  <si>
    <t>https://buyandsell.gc.ca/cds/public/2019/11/08/2d5699c09f614cfb76b6e695c4b746bf/20-159640-ldn-sa_pricing_schedule.pdf</t>
  </si>
  <si>
    <t>https://buyandsell.gc.ca/cds/public/2021/03/03/a87f653883a76e571aa7bc8a6c4fa2f8/21-177982_addenda_2.pdf</t>
  </si>
  <si>
    <t>https://buyandsell.gc.ca/cds/public/2022/02/28/614710e0be9933c6e44a2da04fc2ee1b/22-201521_addenda_1.pdf</t>
  </si>
  <si>
    <t>https://buyandsell.gc.ca/cds/public/2013/11/28/1bd05dab67ff90df8f5f1465f3af4747/question_2.pdf</t>
  </si>
  <si>
    <t>https://buyandsell.gc.ca/cds/public/2019/05/30/cc0e34da8069d64ccb1a64c1f4b06a4e/procurement_industry_day_english.pdf</t>
  </si>
  <si>
    <t>https://buyandsell.gc.ca/cds/public/2019/05/30/347e590c6d6b44adc1828bc0a570f52e/procurement_industry_day_english.pdf</t>
  </si>
  <si>
    <t>https://buyandsell.gc.ca/cds/public/2017/10/03/056589c645a8d47de394fb052d8287e8/ABES.PROD.PW__FX.B008.E25939.ATTA015.PDF</t>
  </si>
  <si>
    <t>https://buyandsell.gc.ca/cds/public/2018/08/28/781c2d75e90da42b12e8e22fe2a0351a/amendment_1_to_rfp_bilingual.pdf</t>
  </si>
  <si>
    <t>https://buyandsell.gc.ca/cds/public/2020/12/24/e9ecbbd26e70efb2bd2620005ba5e2dd/2020_12_16_site_visit_presentation_photos.pdf</t>
  </si>
  <si>
    <t>https://buyandsell.gc.ca/cds/public/2018/04/11/00d24ef1ffe9060082c6b6bc0b4dc14e/annex_b_-_artist_rendering.pdf</t>
  </si>
  <si>
    <t>https://buyandsell.gc.ca/cds/public/2020/08/31/9cce5e7640006e44b7b44cfc37052307/ez113-210398_bidders_meeting_powerpoint_presentation.pdf</t>
  </si>
  <si>
    <t>https://publications.gc.ca/collections/collection_2016/pch/CH41-27-2015-eng.pdf</t>
  </si>
  <si>
    <t>https://www.rcmp-grc.gc.ca/dam-gan/hq-dg/pdf/forms-formulaires/6439e.pdf</t>
  </si>
  <si>
    <t>https://nuclearsafety.gc.ca/eng/pdfs/Presentations/President/2019/Velshi-Presentation-to-the-Board-of-Management-of-TRIUMF-eng.pdf</t>
  </si>
  <si>
    <t>https://www.grc-rcmp.gc.ca/dam-gan/hq-dg/pdf/forms-formulaires/6439e.pdf</t>
  </si>
  <si>
    <t>https://nuclearsafety.gc.ca/eng/pdfs/Presentations/VP/2017/20170517-40th-INRA-meeting-presentation-by-Ramzi-Jammal-CNS-review-meeting-Eng.pdf</t>
  </si>
  <si>
    <t>https://www.gc.dental/japan/sites/japan.gc.dental/files/documents/2022-05/139_2.pdf</t>
  </si>
  <si>
    <t>https://neb-one.gc.ca/en/applications-hearings/participate-hearing/participant-toolbox/presentation/create-account/crtgckynbccnt-eng.pdf</t>
  </si>
  <si>
    <t>https://www.fpslreb-crtespf.gc.ca/en/resources/guides/documents/staffing-presentation-process_and_decisions.pdf</t>
  </si>
  <si>
    <t>https://nuclearsafety.gc.ca/eng/the-commission/hearings/cmd/pdf/CMD23/CMD23-H6-31.pdf</t>
  </si>
  <si>
    <t>https://www.gc.dental/japan/sites/japan.gc.dental/files/documents/2022-05/141_2.pdf</t>
  </si>
  <si>
    <t>https://nuclearsafety.gc.ca/eng/pdfs/Presentations/president/2018/20180221-President-Binder-CANHC-presentation-eng.pdf</t>
  </si>
  <si>
    <t>https://pslreb-crtefp.gc.ca/en/resources/guides/documents/staffing-presentation-process_and_decisions.pdf</t>
  </si>
  <si>
    <t>https://nuclearsafety.gc.ca/eng/pdfs/presentations/president/2021/presentation-to-the-board-of-directors-of-Bruce-Power.pdf</t>
  </si>
  <si>
    <t>https://www.priv.gc.ca/media/4895/bus_notes_eng.pdf</t>
  </si>
  <si>
    <t>https://publications.gc.ca/collections/collection_2013/pc-ch/CH41-27-2013-eng.pdf</t>
  </si>
  <si>
    <t>https://des.wa.gov/sites/default/files/2022-11/FederalWaySD_IllaheeMS_GCCM_Pres.pdf</t>
  </si>
  <si>
    <t>https://www.cnsc-ccsn.gc.ca/eng/the-commission/hearings/cmd/pdf/CMD21/CMD21-H4-37.pdf</t>
  </si>
  <si>
    <t>https://www.osfi-bsif.gc.ca/sites/default/files/import-media/oca_speeches_presentations//2021-08/en/ab20210812.pdf</t>
  </si>
  <si>
    <t>https://nuclearsafety.gc.ca/eng/the-commission/hearings/cmd/pdf/CMD23/CMD23-H7-31.pdf</t>
  </si>
  <si>
    <t>https://wiki.gccollab.ca/images/a/af/GCworkplace_Functional_Programming_101_EN.pdf</t>
  </si>
  <si>
    <t>https://publications.gc.ca/collections/collection_2016/pch/CH41-36-2016-eng.pdf</t>
  </si>
  <si>
    <t>https://nuclearsafety.gc.ca/eng/pdfs/regulatory_information_conference_presentation_by_michael_binder_9_march_2010_e.pdf</t>
  </si>
  <si>
    <t>https://publications.gc.ca/collections/collection_2017/asfc-cbsa/Rv55-5-17-2-4-2017-eng.pdf</t>
  </si>
  <si>
    <t>https://crtc.gc.ca/depot/InMyOwnVoice.pdf</t>
  </si>
  <si>
    <t>https://www.dfo-mpo.gc.ca/oceans/documents/conservation/advisorypanel-comiteconseil/submissions-soumises/Gitxaala-print.pdf</t>
  </si>
  <si>
    <t>https://www.calpers.ca.gov/docs/travel-summary-12-2015.pdf</t>
  </si>
  <si>
    <t>https://www.farnell.com/datasheets/1522196.pdf</t>
  </si>
  <si>
    <t>https://nuclearsafety.gc.ca/eng/pdfs/Presentations/VP/2017/2017-09-19-ramzi-jammal-presentation-small-modular-reactor-eng.pdf</t>
  </si>
  <si>
    <t>https://assets.thermofisher.com/TFS-Assets/CMD/Reference-Materials/PP-10570-Orbitrap-GC-MS-Food-Analysis-NACRW2017-PP10570-EN.pdf</t>
  </si>
  <si>
    <t>https://cnsc.gc.ca/eng/pdfs/Presentations/VP/2017/2017-09-19-ramzi-jammal-presentation-small-modular-reactor-eng.pdf</t>
  </si>
  <si>
    <t>https://nuclearsafety.gc.ca/eng/pdfs/Presentations/President/2017/feb22_2017-CANHC_Presentation_-_February_2017.pdf</t>
  </si>
  <si>
    <t>https://www.dfo-mpo.gc.ca/fisheries-peches/consultation/shrimp-crevette/presentations/FFAW-Presentation-St.Anthony.pdf</t>
  </si>
  <si>
    <t>https://nuclearsafety.gc.ca/eng/the-commission/hearings/cmd/pdf/CMD21/CMD21-H9-43.pdf</t>
  </si>
  <si>
    <t>https://www.nserc-crsng.gc.ca/_doc/news/Engagement_Deck_2019_eng.pdf</t>
  </si>
  <si>
    <t>https://www.dfo-mpo.gc.ca/oceans/documents/conservation/advisorypanel-comiteconseil/submissions-soumises/Pac-Region-NAP-Presentation-Draft-April-2-2018.pdf</t>
  </si>
  <si>
    <t>https://gcminerals.com.au/wp-content/uploads/2023/03/GCM-McIntosh-Project-Presentation-21-March-2023.pdf</t>
  </si>
  <si>
    <t>https://www.agilent.com/cs/library/slidepresentation/public/GCC_2014_GC_Troubleshooting_Tips_and_Tricks_1.pdf</t>
  </si>
  <si>
    <t>https://investor.turkishairlines.com/documents/sunumlar/ir-presentation-2q-22fv.pdf</t>
  </si>
  <si>
    <t>https://investor.turkishairlines.com/documents/ThyInvestorRelations/download/sunumlar/IR_PRESENTATION_1H2017_ING.pdf</t>
  </si>
  <si>
    <t>https://investor.turkishairlines.com/documents/ThyInvestorRelations/download/sunumlar/IR_PRESENTATION_FY15_vF00.pdf</t>
  </si>
  <si>
    <t>https://investor.turkishairlines.com/documents/ThyInvestorRelations/download/sunumlar/IRPresentation_1H14.pdf</t>
  </si>
  <si>
    <t>https://investor.turkishairlines.com/documents/presentations/ir-presentation-1q21v6.pdf</t>
  </si>
  <si>
    <t>https://investor.turkishairlines.com/documents/ThyInvestorRelations/download/icerikler/environmental-policy-v1.PDF</t>
  </si>
  <si>
    <t>https://investor.turkishairlines.com/documents/ThyInvestorRelations/download/finansal/IFRS_Financials_30_06_2004.pdf</t>
  </si>
  <si>
    <t>https://investor.turkishairlines.com/documents/ThyInvestorRelations/IR_PRESENTATION_9M2017_TR_final.pdf</t>
  </si>
  <si>
    <t>https://investor.turkishairlines.com/documents/ThyInvestorRelations/download/sunumlar/IR_PRESENTATION_1C16_TR_v08.pdf</t>
  </si>
  <si>
    <t>https://investor.turkishairlines.com/documents/ThyInvestorRelations/IR_PRESENTATION_2Q19.pdf</t>
  </si>
  <si>
    <t>https://www.angelcapitalassociation.org/data/Webinars/2014%20Slide%20Presentations/Top10DosandDontsforRaisingFundsfromAngelsFINAL.pdf</t>
  </si>
  <si>
    <t>https://www.angelcapitalassociation.org/data/Documents/Resources/AngelCapitalEducation/EBAN_investor_contract.pdf?rev=FA4E</t>
  </si>
  <si>
    <t>https://www.angelcapitalassociation.org/data/Webinars/RisingTideCapTableVideo08-11-16.pdf?rev=E653</t>
  </si>
  <si>
    <t>https://www.angelcapitalassociation.org/data/Root/NovelGP-ACAWebinar-Shared.pdf?rev=F8FE</t>
  </si>
  <si>
    <t>https://www.angelcapitalassociation.org/data/Documents/Members%20Only/SyndicationGuide/E3b%20-%20Syndication%20Guide/ACA_Syndication_Guide_04_06_09.pdf</t>
  </si>
  <si>
    <t>https://www.angelcapitalassociation.org/data/Image/Data/February_2020.pdf</t>
  </si>
  <si>
    <t>http://www.angelcapitalassociation.org/data/Documents/Resources/AngelGroupResarch/1d%20-%20Resources%20-%20Research/29%20RSCH_-_Startup_Presentations_to_Angel-Seed_Stage_Investors_and_Partners_-_7.07.pdf</t>
  </si>
  <si>
    <t>http://www.angelcapitalassociation.org/data/Webinars/2016%20Slide%20Presentations/InvestorExperienceswithAccreditedPlatform11315FINAL-1HK.pdf?rev=8E4D</t>
  </si>
  <si>
    <t>https://www.angelcapitalassociation.org/data/Events/Webinars/JOBS_Act_Update_Webinar_Presentation.pdf</t>
  </si>
  <si>
    <t>https://www.angelcapitalassociation.org/data/Webinars/2016%20Slide%20Presentations/BeginnersGuidetoTermSheets3.23.16FINAL.pdf</t>
  </si>
  <si>
    <t>https://www.trade.gov/sites/default/files/2024-03/Official%20Meeting%20Minutes%203.12.2024_Draft.pdf</t>
  </si>
  <si>
    <t>https://www.trade.gov/sites/default/files/2024-03/Official%20ETTAC%20Meeting%20Minutes%20Final_508c.pdf</t>
  </si>
  <si>
    <t>https://downloads.hindawi.com/journals/amse/2015/349401.pdf</t>
  </si>
  <si>
    <t>https://downloads.hindawi.com/journals/np/2021/8529613.pdf</t>
  </si>
  <si>
    <t>https://downloads.hindawi.com/journals/rerp/2012/816069.pdf</t>
  </si>
  <si>
    <t>https://downloads.hindawi.com/journals/ace/2018/4970697.pdf</t>
  </si>
  <si>
    <t>https://downloads.hindawi.com/journals/jnm/2023/1312288.pdf</t>
  </si>
  <si>
    <t>https://downloads.hindawi.com/journals/tswj/2011/405910.pdf</t>
  </si>
  <si>
    <t>https://downloads.hindawi.com/journals/wcmc/2022/6371538.pdf</t>
  </si>
  <si>
    <t>https://downloads.hindawi.com/journals/ecam/2021/6656053.pdf</t>
  </si>
  <si>
    <t>https://downloads.hindawi.com/archive/2012/208760.pdf</t>
  </si>
  <si>
    <t>https://downloads.hindawi.com/journals/criid/2022/6136265.pdf</t>
  </si>
  <si>
    <t>https://investor.turkishairlines.com/documents/ir-presentation-3q20(1).pdf</t>
  </si>
  <si>
    <t>https://investor.turkishairlines.com/documents/ThyInvestorRelations/IR_PRESENTATION_2Q'19TR.pdf</t>
  </si>
  <si>
    <t>https://investor.turkishairlines.com/documents/ThyInvestorRelations/IR_PRESENTATION_2Q'19TRvF.pdf</t>
  </si>
  <si>
    <t>https://investor.turkishairlines.com/documents/ir-presentation-2019tr.pdf</t>
  </si>
  <si>
    <t>https://investor.turkishairlines.com/documents/ThyInvestorRelations/download/sunumlar/2013_4q_presentation.pdf</t>
  </si>
  <si>
    <t>https://investor.turkishairlines.com/documents/ThyInvestorRelations/IR_PRESENTATION_1Q2018TR_v2.pdf</t>
  </si>
  <si>
    <t>https://investor.turkishairlines.com/documents/ThyInvestorRelations/download/finansal/IFRS_Financials_31_12_2004.pdf</t>
  </si>
  <si>
    <t>https://investor.turkishairlines.com/documents/ThyInvestorRelations/download/sunumlar/IR_PRESENTATION_1Q_2016_v02.pdf</t>
  </si>
  <si>
    <t>https://investor.turkishairlines.com/documents/ThyInvestorRelations/download/sunumlar/IR_PRESENTATION_9M'15_vF.pdf</t>
  </si>
  <si>
    <t>https://www.angelcapitalassociation.org/data/Webinars/2014%20Slide%20Presentations/TheBusinessofTechStartups1.pdf</t>
  </si>
  <si>
    <t>https://www.angelcapitalassociation.org/data/Documents/GlobalPass/GlobalPass2020.pdf</t>
  </si>
  <si>
    <t>https://www.angelcapitalassociation.org/data/Webinars/2016%20Slide%20Presentations/DueDiligenceLikethePros02-23-16.pdf</t>
  </si>
  <si>
    <t>https://www.angelcapitalassociation.org/data/Webinars/2014%20Slide%20Presentations/BestPracticesScreening28May2014FINAL.pdf</t>
  </si>
  <si>
    <t>http://www.angelcapitalassociation.org/data/Documents/ACAatAEBAN09-26-16.pdf?rev=E293</t>
  </si>
  <si>
    <t>https://www.angelcapitalassociation.org/data/Documents/Public%20Policy/State/venture-capital-financing-in-minnesota.pdf?rev=2D91</t>
  </si>
  <si>
    <t>https://www.angelcapitalassociation.org/data/Documents/Resources/AngelCapitalEducation/Angel_Guidebook_-_Public_Survey.pdf</t>
  </si>
  <si>
    <t>https://www.angelcapitalassociation.org/data/Documents/GlobalPass/global-pass-handout.pdf</t>
  </si>
  <si>
    <t>https://www.angelcapitalassociation.org/data/Root/NovelGP-ACAWebinar-Shared.pdf</t>
  </si>
  <si>
    <t>https://www.angelcapitalassociation.org/data/Documents/Resources/AngelCapitalEducation/EBAN_Entrepreneur_Contract.pdf</t>
  </si>
  <si>
    <t>https://downloads.hindawi.com/journals/jece/2017/9324035.pdf</t>
  </si>
  <si>
    <t>https://downloads.hindawi.com/journals/mse/2022/7423018.pdf</t>
  </si>
  <si>
    <t>https://downloads.hindawi.com/journals/ecam/2019/3759304.pdf</t>
  </si>
  <si>
    <t>https://downloads.hindawi.com/journals/crin/2012/178426.pdf</t>
  </si>
  <si>
    <t>https://downloads.hindawi.com/journals/ijcgt/2015/549684.pdf</t>
  </si>
  <si>
    <t>https://downloads.hindawi.com/journals/crid/2022/7095467.pdf</t>
  </si>
  <si>
    <t>https://downloads.hindawi.com/journals/jhe/2022/5819813.pdf</t>
  </si>
  <si>
    <t>https://downloads.hindawi.com/archive/2013/721406.pdf</t>
  </si>
  <si>
    <t>https://downloads.hindawi.com/journals/ijae/2022/9288966.pdf</t>
  </si>
  <si>
    <t>https://downloads.hindawi.com/journals/cin/2021/9590502.pdf</t>
  </si>
  <si>
    <t>https://core.ac.uk/download/42137196.pdf</t>
  </si>
  <si>
    <t>https://core.ac.uk/download/pdf/294770557.pdf</t>
  </si>
  <si>
    <t>https://core.ac.uk/download/pdf/153214994.pdf</t>
  </si>
  <si>
    <t>https://core.ac.uk/download/pdf/236156707.pdf</t>
  </si>
  <si>
    <t>https://core.ac.uk/download/pdf/322854256.pdf</t>
  </si>
  <si>
    <t>https://www.exeter.ac.uk/media/universityofexeter/careersandemployability/pdfs/resources/PresentationSkills2.pdf</t>
  </si>
  <si>
    <t>https://www.exeter.ac.uk/media/universityofexeter/research/openaccess/e-theses/Presentation_guidelines_for_e-theses.pdf</t>
  </si>
  <si>
    <t>https://arcs.qmul.ac.uk/media/arcs/docs/research-degrees/Thesis_Presentation_Notes_April23.pdf</t>
  </si>
  <si>
    <t>https://core.ac.uk/download/pdf/81135892.pdf</t>
  </si>
  <si>
    <t>https://core.ac.uk/download/pdf/74244037.pdf</t>
  </si>
  <si>
    <t>https://core.ac.uk/download/pdf/43025169.pdf</t>
  </si>
  <si>
    <t>https://core.ac.uk/download/pdf/327111005.pdf</t>
  </si>
  <si>
    <t>https://core.ac.uk/download/pdf/55539375.pdf</t>
  </si>
  <si>
    <t>https://core.ac.uk/download/pdf/80816723.pdf</t>
  </si>
  <si>
    <t>https://core.ac.uk/download/pdf/82570257.pdf</t>
  </si>
  <si>
    <t>https://core.ac.uk/download/pdf/230910672.pdf</t>
  </si>
  <si>
    <t>https://core.ac.uk/download/pdf/235659607.pdf</t>
  </si>
  <si>
    <t>https://core.ac.uk/download/pdf/154860675.pdf</t>
  </si>
  <si>
    <t>https://core.ac.uk/download/pdf/38810392.pdf</t>
  </si>
  <si>
    <t>https://core.ac.uk/download/pdf/267953462.pdf</t>
  </si>
  <si>
    <t>https://core.ac.uk/download/pdf/145740985.pdf</t>
  </si>
  <si>
    <t>https://core.ac.uk/download/pdf/228582715.pdf</t>
  </si>
  <si>
    <t>https://core.ac.uk/download/pdf/162293665.pdf</t>
  </si>
  <si>
    <t>https://www.durham.ac.uk/media/durham-university/visit-us/documents/open-days/open-day-presentations/PreAppOpen-Day_Psych-Dept_Sept_2023.pdf</t>
  </si>
  <si>
    <t>https://core.ac.uk/download/pdf/82023431.pdf</t>
  </si>
  <si>
    <t>https://core.ac.uk/download/pdf/14922841.pdf</t>
  </si>
  <si>
    <t>https://core.ac.uk/download/pdf/327692778.pdf</t>
  </si>
  <si>
    <t>https://core.ac.uk/download/pdf/148362845.pdf</t>
  </si>
  <si>
    <t>https://core.ac.uk/download/pdf/81262639.pdf</t>
  </si>
  <si>
    <t>https://core.ac.uk/download/pdf/82487057.pdf</t>
  </si>
  <si>
    <t>https://core.ac.uk/download/pdf/56509316.pdf</t>
  </si>
  <si>
    <t>https://core.ac.uk/download/236156707.pdf</t>
  </si>
  <si>
    <t>https://isarc48.com/wp-content/uploads/2024/01/CfP-IJCJSD-Criminology-in-Post-Violence-Transitions-.pdf</t>
  </si>
  <si>
    <t>https://core.ac.uk/download/pdf/82435298.pdf</t>
  </si>
  <si>
    <t>https://core.ac.uk/download/pdf/147826583.pdf</t>
  </si>
  <si>
    <t>https://core.ac.uk/download/pdf/52407013.pdf</t>
  </si>
  <si>
    <t>https://www.exeter.ac.uk/media/universityofexeter/careersandemployability/pdfs/resources/PresentationSkills2_.pdf</t>
  </si>
  <si>
    <t>https://wolfvision.com/wolf/bro_cynap-core_e.pdf</t>
  </si>
  <si>
    <t>https://core.ac.uk/download/pdf/43024760.pdf</t>
  </si>
  <si>
    <t>https://www.lancaster.ac.uk/iss/info/case-study/presentation-videos/PowerpointWindows.pdf</t>
  </si>
  <si>
    <t>https://press-start.gla.ac.uk/index.php/press-start/article/download/29/8</t>
  </si>
  <si>
    <t>https://e-space.mmu.ac.uk/634201/1/BSG Swansea 2017 6th July 2017.pdf</t>
  </si>
  <si>
    <t>https://www.cardiff.ac.uk/__data/assets/pdf_file/0015/1165020/How_to_Give_an_Effective_Presentation.pdf</t>
  </si>
  <si>
    <t>https://e-space.mmu.ac.uk/634200/1/__ A B conf Totnes Hadley July 20th 23 23.pdf</t>
  </si>
  <si>
    <t>https://core.ac.uk/download/pdf/29112216.pdf</t>
  </si>
  <si>
    <t>https://www.birmingham.ac.uk/Documents/partners/KTP-Associate-Presentation-Guidelines-and-Scoring-Criteria-v3.pdf</t>
  </si>
  <si>
    <t>https://www.bredent-implants.com/wp-content/uploads/2019/12/miniSKY-Systemvorstellung_2019_009910GB-20190103.pdf</t>
  </si>
  <si>
    <t>https://www.uwe.ac.uk/-/media/uwe/documents/life/health-wellbeing/wellbeing-self-help-handouts/wellbeing-support-presentation-anxiety-handout.pdf</t>
  </si>
  <si>
    <t>https://core.ac.uk/download/pdf/55538822.pdf</t>
  </si>
  <si>
    <t>https://core.ac.uk/download/pdf/36733998.pdf</t>
  </si>
  <si>
    <t>https://hollowcore.org/wp-content/uploads/2019/03/08_Fire-resistance-UK-experiences-b.pdf</t>
  </si>
  <si>
    <t>https://www.ntu.ac.uk/__data/assets/pdf_file/0026/808721/Presentation-Guidlines.pdf</t>
  </si>
  <si>
    <t>https://www2.uwe.ac.uk/services/Marketing/students/pdf/Wellbeing-resources/UWE-Bristol-handout-Presentation-Anxiety.pdf</t>
  </si>
  <si>
    <t>https://wolfvision.aviansystems.eu/wp-content/uploads/2021/03/bro_cynap-core-pro_e.pdf</t>
  </si>
  <si>
    <t>https://core.ac.uk/download/pdf/82841516.pdf</t>
  </si>
  <si>
    <t>https://core.ac.uk/download/227472613.pdf</t>
  </si>
  <si>
    <t>https://www.somersetscouts.org.uk/wp-content/uploads/Module-5-Presentation-Autumn-2020.pdf</t>
  </si>
  <si>
    <t>https://core.ac.uk/download/pdf/56370956.pdf</t>
  </si>
  <si>
    <t>https://students.brunel.ac.uk/documents/CHMLS-Documents/Guidelines-for-the-Presentation-of-Student-Work-Jan-2021.pdf</t>
  </si>
  <si>
    <t>https://www.cranfield.ac.uk/-/media/files/14th-uk-water-network-conference-poster-presentation-guidelines.ashx?la=en&amp;hash=FFA37B8A3B66BE91C34E9888D64DE0F9542CD7B9</t>
  </si>
  <si>
    <t>https://ci.ioe.ac.uk/wp-content/uploads/2019/07/Annabel-Hurley_2019-Conference-presentation.pdf</t>
  </si>
  <si>
    <t>https://core.ac.uk/download/pdf/151538893.pdf</t>
  </si>
  <si>
    <t>https://www.hyms.ac.uk/assets/docs/research/wolfson/andy-bradshaw-presentation-creating-connections-palliative-care-conference.pdf</t>
  </si>
  <si>
    <t>https://core.ac.uk/download/pdf/42707418.pdf</t>
  </si>
  <si>
    <t>https://core.ac.uk/download/pdf/60540586.pdf</t>
  </si>
  <si>
    <t>https://www.nottingham.ac.uk/research/groups/dementia/documents/fidelityindex/conf2012/fisher-presentation.pdf</t>
  </si>
  <si>
    <t>https://core.ac.uk/download/pdf/82106621.pdf</t>
  </si>
  <si>
    <t>https://core.ac.uk/download/pdf/268876116.pdf</t>
  </si>
  <si>
    <t>https://cers.leeds.ac.uk/wp-content/uploads/sites/97/2018/06/hate-crime-presentation.pdf</t>
  </si>
  <si>
    <t>https://www.iso-9001-checklist.co.uk/download/ISO9001+ISO45001-training-overview-presentation-sample.pdf</t>
  </si>
  <si>
    <t>https://wolfvision.com/media/773/download/bro_cynap-core-pro_e.pdf?v=15</t>
  </si>
  <si>
    <t>https://core.ac.uk/download/pdf/33737821.pdf</t>
  </si>
  <si>
    <t>https://www.bournemouth.ac.uk/sites/default/files/asset/document/sustainability-team-induction-presentation.pdf</t>
  </si>
  <si>
    <t>https://ncghospitality.com/wp-content/uploads/2015/09/AC-Hotels-Brand-Presentation-2015.pdf</t>
  </si>
  <si>
    <t>https://www.docs.hss.ed.ac.uk/iad/Student_resources/Presentations/IAD_Presentation_planner_sheet_CC_2019.pdf</t>
  </si>
  <si>
    <t>https://core.ac.uk/download/pdf/77101394.pdf</t>
  </si>
  <si>
    <t>https://cpb-eu-w2.wpmucdn.com/blogs.brighton.ac.uk/dist/3/3115/files/2017/09/Presentation_planner-2bhjxnl.pdf</t>
  </si>
  <si>
    <t>https://students.brunel.ac.uk/documents/Policies/right-to-work-checks-presentation.pdf</t>
  </si>
  <si>
    <t>https://core.ac.uk/download/pdf/148076225.pdf</t>
  </si>
  <si>
    <t>https://academic-englishuk.com/wp-content/uploads/2017/04/Presentation-Student-AEUK.pdf</t>
  </si>
  <si>
    <t>https://www.cppe.ac.uk/learningdocuments/pdfs/transcript-oralhealth-es-11.pdf</t>
  </si>
  <si>
    <t>https://www.lucy.cam.ac.uk/sites/default/files/inline-files/Presentation and Discussion Skills.pdf</t>
  </si>
  <si>
    <t>https://www.rcm.org.uk/media/4798/conference-supplement_final.pdf</t>
  </si>
  <si>
    <t>https://www.camre.ac.uk/wp-content/uploads/2022/07/VISA-Presentation-V2.pdf</t>
  </si>
  <si>
    <t>https://www.inf.ed.ac.uk/teaching/courses/hci/chapter8.pdf</t>
  </si>
  <si>
    <t>https://eprints.lse.ac.uk/36788/1/Qualitative_research_in_demography_quality,_presentation_and_assessment(lsero).pdf</t>
  </si>
  <si>
    <t>https://evidence.nihr.ac.uk/wp-content/uploads/2020/03/Jill-Maben-presentation.pdf</t>
  </si>
  <si>
    <t>https://discovery.dundee.ac.uk/ws/files/19128800/Smith_M_Presentation_of_Child_Trafficking.pdf</t>
  </si>
  <si>
    <t>https://discovery.dundee.ac.uk/files/58767790/Understanding_the_typical_presentation_of_emptiness_a_study_of_lived_experience.pdf</t>
  </si>
  <si>
    <t>https://www.cambridge.org/core/services/aop-cambridge-core/content/view/7B3CE2105213AC0C2091EB76C5262C71/S0307013100005279a.pdf/byz_volume_32_issue_2_cover_and_back_matter.pdf</t>
  </si>
  <si>
    <t>https://documents.manchester.ac.uk/display.aspx?DocID=7420</t>
  </si>
  <si>
    <t>https://www.maths.ox.ac.uk/system/files/attachments/oral_presentation_guidelines_2021-22.pdf</t>
  </si>
  <si>
    <t>https://s28.q4cdn.com/669718746/files/doc_news/2024/01/Digital-Core-REIT-Investor-Presentation-January-2024.pdf</t>
  </si>
  <si>
    <t>https://www.bristol.ac.uk/media-library/sites/student-counselling/documents/presentationanxiety.pdf</t>
  </si>
  <si>
    <t>https://www.medfx.co.uk/globalassets/pdfs/azzalure-prescribing-information-uk-and-roi-2023.pdf</t>
  </si>
  <si>
    <t>https://images.finecobank.com/common/pub/pdf/corporate/investors/1Q20-UK-investors.pdf</t>
  </si>
  <si>
    <t>https://unctad.org/system/files/non-official-document/Celine_Tan.pdf</t>
  </si>
  <si>
    <t>https://core.ac.uk/download/pdf/268770756.pdf</t>
  </si>
  <si>
    <t>https://usercontent.one/wp/hollowcore.org/wp-content/uploads/2019/03/08_Fire-resistance-UK-experiences-a.pdf</t>
  </si>
  <si>
    <t>https://brandonpartners.com/wp-content/uploads/INFLUENCE-PYRAMID-2013.pdf</t>
  </si>
  <si>
    <t>https://www.wakeahec.org/pdf/CCEP/Core Orientation 2023-2024 Slides Script Final.pdf</t>
  </si>
  <si>
    <t>https://francis-press.com/uploads/papers/7W6l1qEgaYSUMBlv2O7Q3ljQ0aojW71ZUAV6dQNk.pdf</t>
  </si>
  <si>
    <t>https://uk.leonardo.com/documents/15646808/0/Leonardo+Presentation_final+(1).pdf?t=1593610011672</t>
  </si>
  <si>
    <t>https://www.researchgate.net/publication/375196963_Fostering_belonging_an_interdisciplinary_journal_club/fulltext/65439bf23cc79d48c5c7db69/Fostering-belonging-an-interdisciplinary-journal-club.pdf</t>
  </si>
  <si>
    <t>https://www.cs.bham.ac.uk/~rxb/presentationskills.pdf</t>
  </si>
  <si>
    <t>https://documents.manchester.ac.uk/display.aspx?DocID=2863</t>
  </si>
  <si>
    <t>https://core.ac.uk/download/pdf/4404837.pdf</t>
  </si>
  <si>
    <t>https://www.cl.cam.ac.uk/~lp15/Pages/how2present.pdf</t>
  </si>
  <si>
    <t>https://discovery.ucl.ac.uk/id/eprint/10160640/1/First Rwanda STI Conference Presentation.pdf</t>
  </si>
  <si>
    <t>https://www.breedongroup.com/content/dam/breedon/corporate/documents/investors/results-reports-presentations/presentations/CEMEX PRESENTATION.pdf.downloadasset.pdf</t>
  </si>
  <si>
    <t>https://www.educ.cam.ac.uk/research/programmes/oracytoolkit/tasks/afl/Presentation.pdf</t>
  </si>
  <si>
    <t>https://discovery.ucl.ac.uk/id/eprint/1496827/1/Norbury_Norbury_et_al-2016-Journal_of_Child_Psychology_and_Psychiatry.pdf</t>
  </si>
  <si>
    <t>https://www.ammoniaenergy.org/wp-content/uploads/2023/11/Monique-Berrevoets-Steenbakker-rapid-fire-231114.pdf</t>
  </si>
  <si>
    <t>https://www.educ.cam.ac.uk/research/programmes/oracytoolkit/tasks/presentationtasks/PresInSI.pdf</t>
  </si>
  <si>
    <t>https://www.nurtureuk.org/wp-content/uploads/2022/01/Presentation-Nurturing-Kent-Presentation.pptx-4.pdf</t>
  </si>
  <si>
    <t>https://innovation.ox.ac.uk/wp-content/uploads/2014/08/Isis-Standard-Presentation1.pdf</t>
  </si>
  <si>
    <t>https://disability-studies.leeds.ac.uk/wp-content/uploads/sites/40/library/Barnes-paris-presentation.pdf</t>
  </si>
  <si>
    <t>https://www.rvc.ac.uk/Media/Default/About/Academic Quality, Regulations and Procedures/Examiners and Assessment/Mark Scheme for Oral Presentations.pdf</t>
  </si>
  <si>
    <t>https://ims.ljmu.ac.uk/PublicHealth/imsusergroup2018/3-Tobacco-Presentation-PHE.pdf</t>
  </si>
  <si>
    <t>https://www.stroke.org.uk/sites/default/files/conferences/stroke_group_network_conference/talk_1_presentation.pdf</t>
  </si>
  <si>
    <t>https://urbanrim.org.uk/cache/Understanding Recession Holderness Coast.pdf</t>
  </si>
  <si>
    <t>https://pccsociety.uk/wp-content/uploads/2020/04/PICS-statement-re-novel-KD-C19-presentation-v2-27042020.pdf</t>
  </si>
  <si>
    <t>https://blog.yorksj.ac.uk/inclusiveassessment/files/2013/11/case-study-YSJ-group-presentation-media-colour.pdf</t>
  </si>
  <si>
    <t>https://eprints.lse.ac.uk/59351/1/__lse.ac.uk_storage_LIBRARY_Secondary_libfile_shared_repository_Content_Hayhoe, S_Philosophy inclusive technology_Hayhoe_Philosophy inclusive technology_2014.pdf</t>
  </si>
  <si>
    <t>http://erepository.uonbi.ac.ke/bitstream/handle/11295/92623/Guidelines on powerpoint presentation for M.A. Proposals.pdf?sequence=1</t>
  </si>
  <si>
    <t>https://academic-englishuk.com/wp-content/uploads/2017/04/Presentation-Worksheet-AEUK.pdf</t>
  </si>
  <si>
    <t>https://journal.aldinhe.ac.uk/index.php/jldhe/article/download/1082/819</t>
  </si>
  <si>
    <t>https://teaching.maths.ed.ac.uk/sites/default/files/atoms/files/collaborative_presentation_tools.pdf</t>
  </si>
  <si>
    <t>https://research.ncl.ac.uk/media/sites/researchwebsites/napcr/Presentation Guidance Soapbox Pitch Final Oct 18.pdf</t>
  </si>
  <si>
    <t>https://eprints.lse.ac.uk/70472/1/blogs.lse.ac.uk-How to write a killer conference abstract The first step towards an engaging presentation.pdf</t>
  </si>
  <si>
    <t>https://myport.port.ac.uk/sites/default/files/2023-01/presentation s-top-tips.pdf</t>
  </si>
  <si>
    <t>https://bpb-eu-w2.wpmucdn.com/blogs.brighton.ac.uk/dist/7/3977/files/2018/05/Making-posters-to-support-a-research-presentation-F-1-1awkk0m.pdf</t>
  </si>
  <si>
    <t>https://studentnet.cs.manchester.ac.uk/pgr/presentationpolicy.pdf</t>
  </si>
  <si>
    <t>https://eprints.soton.ac.uk/442934/1/TAMs_review_for_submission.pdf</t>
  </si>
  <si>
    <t>https://innovation.ox.ac.uk/wp-content/uploads/2014/08/Isis-Standard-Presentation.pdf</t>
  </si>
  <si>
    <t>https://adc.bmj.com/content/archdischild/105/4/347.full.pdf</t>
  </si>
  <si>
    <t>https://www.dgft.nhs.uk/wp-content/uploads/2017/05/health-and-safety-presentation-BANK-ONLY.pdf</t>
  </si>
  <si>
    <t>https://www.researchgate.net/publication/375200530_Students_as_partners_enhancing_employability_skills_through_running_transition_book_clubs/fulltext/65439a94ff8d8f507ce3fe8e/Students-as-partners-enhancing-employability-skills-through-running-transition-book-clubs.pdf</t>
  </si>
  <si>
    <t>https://www.gla.ac.uk/media/Media_558877_smxx.pdf</t>
  </si>
  <si>
    <t>https://www2.worc.ac.uk/disabilityanddyslexia/documents/Disability_and_Dyslexia_Service_-_design_and_presentation_ideas.pdf</t>
  </si>
  <si>
    <t>https://blogs.glowscotland.org.uk/ea/public/stjosephsacademy/uploads/sites/2043/2022/10/13141730/SQA-Presentation-Policy-22-1.pdf</t>
  </si>
  <si>
    <t>https://bmjpaedsopen.bmj.com/content/bmjpo/4/1/e000884.full.pdf</t>
  </si>
  <si>
    <t>https://lajna.org.uk/wp-content/uploads/2023/12/tabligh-hijab-presentation-refresher-course-2023.pdf</t>
  </si>
  <si>
    <t>https://www.rhodeshouse.ox.ac.uk/media/48105/rhodes-scholarship-presentation-for-faculty-staff-compressed.pdf</t>
  </si>
  <si>
    <t>https://unihub.mdx.ac.uk/__data/assets/pdf_file/0030/187662/Delivering-an-Effective-Presentation-Fact-sheet.pdf</t>
  </si>
  <si>
    <t>https://www.covid19inquiry.scot/sites/default/files/2023-07/200723_presentation_update_CPs.pdf</t>
  </si>
  <si>
    <t>https://www.st.com/content/ccc/resource/training/technical/product_training/group0/84/37/18/81/04/b7/40/b3/STM32F7_System_Core/files/STM32F7_System_Core.pdf/jcr:content/translations/en.STM32F7_System_Core.pdf</t>
  </si>
  <si>
    <t>https://qmplus.qmul.ac.uk/pluginfile.php/267359/mod_page/content/12/Presentation skills for finals.pdf</t>
  </si>
  <si>
    <t>https://www.police.uk/SysSiteAssets/media/downloads/central/advice/covid/covid-19_-policing-brief-in-response-to-coronavirus-government-legislation.pdf</t>
  </si>
  <si>
    <t>https://s201.q4cdn.com/405089319/files/doc_financials/2023/q3/Corebridge-Financial-Earnings-Presentation-3Q23-vF.pdf</t>
  </si>
  <si>
    <t>https://pure.royalholloway.ac.uk/files/33893300/Presentation_Spagat_AAPOR.pdf</t>
  </si>
  <si>
    <t>https://s201.q4cdn.com/405089319/files/doc_financials/2023/q2/Corebridge-Financial-Earnings-Presentation-2Q23-vF.pdf</t>
  </si>
  <si>
    <t>https://www.glasgowschoolofenglish.com/assets/Uploads/PDFs/2016-UKVI-Applying-for-a-Visa-to-Study-in-the-UK.pdf</t>
  </si>
  <si>
    <t>https://www.exeter.ac.uk/media/universityofexeter/research/inspiringresearch/sciencestrategy/ccsf/docs/Making_probabilistic_climate_projections_for_the_UK_presentation.pdf</t>
  </si>
  <si>
    <t>https://www.ku.ac.ke/schools/humanities/images/stories/docs/literature/Literary Language and Presentation.pdf</t>
  </si>
  <si>
    <t>https://eprints.bournemouth.ac.uk/33904/1/Paramedic performance when managing patients experiencing mental health issues.pdf</t>
  </si>
  <si>
    <t>https://www2.worc.ac.uk/personnel/documents/Teaching_Session_-_Presentation_Notes_Template.pdf</t>
  </si>
  <si>
    <t>https://www.sdm.keio.ac.jp/pdf/SDM Notification on Theme Presentation and the Interim Presentation-en.pdf</t>
  </si>
  <si>
    <t>https://www.ruet.ac.bd/public/storage/files/thesis-guidelines_1592073867.pdf</t>
  </si>
  <si>
    <t>https://prod-cms.scouts.org.uk/media/4760/helping-them-reach-out-sept-2019.pdf</t>
  </si>
  <si>
    <t>https://biopanda.co.uk/php/downloads/TB-ELiFN.pdf</t>
  </si>
  <si>
    <t>https://www.inf.ed.ac.uk/teaching/courses/seoc/2011_2012/notes/SEOCpresentationOct2011.pdf</t>
  </si>
  <si>
    <t>https://www.educ.cam.ac.uk/research/programmes/oracytoolkit/tasks/presentationtasks/PresEndTI.pdf</t>
  </si>
  <si>
    <t>https://goliathresourcesltd.com/wp-content/uploads/2021/10/October-4-2021-Surebet-Zone-Core-Shack-Presentation.pdf</t>
  </si>
  <si>
    <t>https://wegrowteachers.com/wp-content/uploads/2021/10/PBLworks-6-8-Presentation-Rubric-CCSS.pdf</t>
  </si>
  <si>
    <t>https://www.abpi.org.uk/media/4kgdjofv/disclosure-uk-general-presentation-2021-october.pdf</t>
  </si>
  <si>
    <t>https://discovery.ucl.ac.uk/id/eprint/10122418/1/DiStefano2021_Article_ClinicalPresentationOfStrokesC.pdf</t>
  </si>
  <si>
    <t>https://www.lancaster.ac.uk/shm/study/doctoral_study/dclinpsy/onlinehandbook/appendices/sipp.pdf</t>
  </si>
  <si>
    <t>https://www.bsuh.nhs.uk/library/wp-content/uploads/sites/8/2018/10/Effective-presentations-BSUH-IPE-event-Sep-2018.pdf</t>
  </si>
  <si>
    <t>https://www.kiapressoffice.com/assets/documents/original/17088-KiaSorentoUKproductpresentationMarch2021.pdf</t>
  </si>
  <si>
    <t>https://www.lta.hw.ac.uk/wp-content/uploads/11_How-to-record-narration-over-a-PowerPoint-presentation.pdf</t>
  </si>
  <si>
    <t>https://www.kcl.ac.uk/nmpc/assets/rehab/picups-and-picups-plus-v10.pdf</t>
  </si>
  <si>
    <t>https://www.st.com/content/ccc/resource/training/technical/product_training/group0/7d/83/8c/1f/3a/1c/43/1e/STM32H7-System-Adaptive_Real-Time_Accelerator_ART/files/STM32H7-System-Adaptive_Real-Time_Accelerator_ART.pdf/_jcr_content/translations/en.STM32H7-System-Adaptive_Real-Time_Accelerator_ART.pdf</t>
  </si>
  <si>
    <t>https://www.imperial.ac.uk/media/images/non-standard-dimensions/ChemEngDayUK-2024-Presentation-Guidelines-5-March.pdf</t>
  </si>
  <si>
    <t>https://pure.port.ac.uk/ws/portalfiles/portal/11753536/WARREN_2017_cright_AAAJ_The_presentation_of_the_self_and_professional_identity.pdf</t>
  </si>
  <si>
    <t>https://www.york.ac.uk/media/english/documents/PLP dissertation presentation.pdf</t>
  </si>
  <si>
    <t>https://www.cambridge.org/core/services/aop-cambridge-core/content/view/AB37181EC996EE051C8B5BC8657C8BAE/S0003598X00091638a.pdf/div-class-title-conservation-and-presentation-of-neolithic-beidha-southern-jordan-div.pdf</t>
  </si>
  <si>
    <t>https://investor.turkishairlines.com/documents/ThyInvestorRelations/download/sunumlar/IR_PRESENTATION_1H16_TR_v05.pdf</t>
  </si>
  <si>
    <t>https://investor.turkishairlines.com/documents/ThyInvestorRelations/download/finansal/CMB_financials_31062011.pdf</t>
  </si>
  <si>
    <t>https://investor.turkishairlines.com/documents/ThyInvestorRelations/download/sunumlar/IR_Presentation_March_2014.pdf</t>
  </si>
  <si>
    <t>https://investor.turkishairlines.com/documents/ThyInvestorRelations/download/sunumlar/IR_PRESENTATION_1H'15_vF1.pdf</t>
  </si>
  <si>
    <t>https://investor.turkishairlines.com/documents/ThyInvestorRelations/download/finansal/CMB_Financials_30_09_2005.pdf</t>
  </si>
  <si>
    <t>https://investor.turkishairlines.com/documents/ThyInvestorRelations/IR_PRESENTATION_2Q2018TR_SON.pdf</t>
  </si>
  <si>
    <t>https://investor.turkishairlines.com/documents/ThyInvestorRelations/download/sunumlar/IR_PRESENTATION_1Q_2016.pdf</t>
  </si>
  <si>
    <t>https://investor.turkishairlines.com/documents/ThyInvestorRelations/sunumlar/IR_Presentation_Traffic_Guidance_Updatev01.pdf</t>
  </si>
  <si>
    <t>https://investor.turkishairlines.com/documents/ir-presentation-1c20tr-v2.pdf</t>
  </si>
  <si>
    <t>https://investor.turkishairlines.com/documents/sunumlar/ir_presentation_1q19trvf.pdf</t>
  </si>
  <si>
    <t>https://www.angelcapitalassociation.org/data/Documents/Resources/StartingaGroup/1b%20-%20Resources%20-%20Starting%20a%20Group/14%20StartGroup_CaseStudyTechCoast.pdf?rev=77FE</t>
  </si>
  <si>
    <t>http://www.angelcapitalassociation.org/data/Documents/MEP%20Fund%20Lineup%20ACA.pdf</t>
  </si>
  <si>
    <t>https://www.angelcapitalassociation.org/data/Webinars/2016%20Slide%20Presentations/InvestorExperienceswithAccreditedPlatform11315FINAL-1HK.pdf?rev=8E4D</t>
  </si>
  <si>
    <t>https://www.angelcapitalassociation.org/data/Documents/Resources/AngelCapitalEducation/EBAN_investor_contract.pdf</t>
  </si>
  <si>
    <t>http://www.angelcapitalassociation.org/data/Documents/Resources/AngelCapitalEducation/EBAN_Entrepreneur_Contract.pdf</t>
  </si>
  <si>
    <t>https://www.angelcapitalassociation.org/data/Documents/GlobalPass/global-pass-handout.pdf?rev=5900</t>
  </si>
  <si>
    <t>https://www.angelcapitalassociation.org/data/Documents/Press%20Center/What%20Ents%20Should%20Know%20About%20Angels%202009.pdf</t>
  </si>
  <si>
    <t>https://www.angelcapitalassociation.org/data/File/pdf/KindDesignsPRfinal.pdf?rev=C4AB</t>
  </si>
  <si>
    <t>http://www.angelcapitalassociation.org/data/Documents/Angel%20Funders%20Report/PilotAngelFundersReportPresentation0918.pdf?rev=DA5D</t>
  </si>
  <si>
    <t>http://www.angelcapitalassociation.org/data/Documents/Resources/AngelCapitalEducation/EBAN_investor_contract.pdf</t>
  </si>
  <si>
    <t>https://downloads.hindawi.com/journals/crigm/2013/946835.pdf</t>
  </si>
  <si>
    <t>https://downloads.hindawi.com/journals/cin/2011/156869.pdf</t>
  </si>
  <si>
    <t>https://downloads.hindawi.com/journals/ogi/2020/4034680.pdf</t>
  </si>
  <si>
    <t>https://downloads.hindawi.com/journals/js/2021/5041832.pdf</t>
  </si>
  <si>
    <t>https://downloads.hindawi.com/journals/wcmc/2021/5123421.pdf</t>
  </si>
  <si>
    <t>https://downloads.hindawi.com/journals/emi/2024/2241528.pdf</t>
  </si>
  <si>
    <t>https://downloads.hindawi.com/journals/cin/2022/6794729.pdf</t>
  </si>
  <si>
    <t>https://downloads.hindawi.com/journals/wcmc/2021/5567592.pdf</t>
  </si>
  <si>
    <t>https://downloads.hindawi.com/journals/jdr/2016/2902351.pdf</t>
  </si>
  <si>
    <t>https://downloads.hindawi.com/journals/omcl/2020/5497046.pdf</t>
  </si>
  <si>
    <t>https://www.angelcapitalassociation.org/data/Image/Data/May_Bonus.pdf</t>
  </si>
  <si>
    <t>https://www.angelcapitalassociation.org/data/Webinars/2016%20Slide%20Presentations/ACA_Science_for_Non-scientistsFINAL20160727.pdf</t>
  </si>
  <si>
    <t>http://www.angelcapitalassociation.org/data/Events/Webinars/PinterestFINAL111813.pdf</t>
  </si>
  <si>
    <t>http://www.angelcapitalassociation.org/data/Webinars/2016%20Slide%20Presentations/DueDiligenceLikethePros02-23-16.pdf</t>
  </si>
  <si>
    <t>https://www.angelcapitalassociation.org/data/Documents/Resources/ACATaiwanSummitRev09-06-16.pdf?rev=6409</t>
  </si>
  <si>
    <t>https://www.angelcapitalassociation.org/data/File/pdf/2020_BA_Recap_Media_Release.pdf</t>
  </si>
  <si>
    <t>https://www.angelcapitalassociation.org/data/Webinars/2016%20Slide%20Presentations/3916BuildingGreatBoardsFINAL.pdf</t>
  </si>
  <si>
    <t>http://www.angelcapitalassociation.org/data/Webinars/2016%20Slide%20Presentations/ACA_Science_for_Non-scientistsFINAL20160727.pdf</t>
  </si>
  <si>
    <t>http://www.angelcapitalassociation.org/data/Documents/Resources/AngelCapitalEducation/Angel_Guidebook_-_Public_Survey.pdf</t>
  </si>
  <si>
    <t>http://www.angelcapitalassociation.org/data/Documents/AngelGroupLeaderCompensation2017SurveyResults.pdf</t>
  </si>
  <si>
    <t>https://investor.turkishairlines.com/documents/ceyreklik-sonuclar/ir_presentation_2019tr.pdf</t>
  </si>
  <si>
    <t>https://investor.turkishairlines.com/documents/ThyInvestorRelations/download/sunumlar/IR_PRESENTATION_2017...pdf</t>
  </si>
  <si>
    <t>https://investor.turkishairlines.com/documents/ThyInvestorRelations/download/sunumlar/IR_PRESENTATION_2017_TR.pdf</t>
  </si>
  <si>
    <t>https://investor.turkishairlines.com/documents/ir_presentation_2019.pdf</t>
  </si>
  <si>
    <t>https://investor.turkishairlines.com/documents/ThyInvestorRelations/download/sunumlar/IR_PRESENTATION_3Q'16.pdf</t>
  </si>
  <si>
    <t>https://downloads.hindawi.com/archive/2012/327061.pdf</t>
  </si>
  <si>
    <t>https://downloads.hindawi.com/journals/sp/2022/1191073.pdf</t>
  </si>
  <si>
    <t>https://downloads.hindawi.com/journals/wcmc/2022/5309632.pdf</t>
  </si>
  <si>
    <t>https://downloads.hindawi.com/journals/complexity/2020/3739129.pdf</t>
  </si>
  <si>
    <t>https://downloads.hindawi.com/journals/cin/2011/861705.pdf</t>
  </si>
  <si>
    <t>https://downloads.hindawi.com/journals/tswj/2003/598627.pdf</t>
  </si>
  <si>
    <t>https://downloads.hindawi.com/journals/mpe/2022/5905117.pdf</t>
  </si>
  <si>
    <t>https://downloads.hindawi.com/journals/am/2022/8142553.pdf</t>
  </si>
  <si>
    <t>https://downloads.hindawi.com/journals/ijap/2024/8030907.pdf</t>
  </si>
  <si>
    <t>https://downloads.hindawi.com/journals/crid/2021/4290193.pdf</t>
  </si>
  <si>
    <t>https://investor.turkishairlines.com/documents/ir-presentation-2q-22v6.pdf</t>
  </si>
  <si>
    <t>https://investor.turkishairlines.com/documents/ThyInvestorRelations/sunumlar/IR_Presentation_Traffic_Guidance_Update.pdf</t>
  </si>
  <si>
    <t>https://investor.turkishairlines.com/documents/ThyInvestorRelations/download/sunumlar/IR_PRESENTATION_1C16_TR_v07.pdf</t>
  </si>
  <si>
    <t>https://investor.turkishairlines.com/documents/ThyInvestorRelations/download/sunumlar/IR_PRESENTATION_1H15.pdf</t>
  </si>
  <si>
    <t>https://investor.turkishairlines.com/documents/ThyInvestorRelations/download/finansal/CMB_Financials_30_09_2006.pdf</t>
  </si>
  <si>
    <t>https://investor.turkishairlines.com/documents/financial-results/3q18_financial_results.pdf</t>
  </si>
  <si>
    <t>https://investor.turkishairlines.com/documents/ThyInvestorRelations/CALGEM_PRESENTATION.pdf?source=content_type%3Areact%7Cfirst_level_url%3Aarticle%7Csection%3Amain_content%7Cbutton%3Abody_link</t>
  </si>
  <si>
    <t>http://www.angelcapitalassociation.org/data/Documents/Resources/AngelCapitalEducation/ACEF_-_Angel_Investing_Group_Best_Practices.pdf</t>
  </si>
  <si>
    <t>https://www.angelcapitalassociation.org/data/File/pdf/KindDesignsPRfinal.pdf</t>
  </si>
  <si>
    <t>https://www.angelcapitalassociation.org/data/Events/RegionalMeetings/14NWRegional/NWRegionalAngelMeetingAgenda_2014PUBLICDRAFT4.pdf</t>
  </si>
  <si>
    <t>https://www.angelcapitalassociation.org/data/Documents/Resources/AngelCapitalEducation/Angel_Guidebook_-_Membership_Agreement.pdf?rev=B0C3</t>
  </si>
  <si>
    <t>https://www.angelcapitalassociation.org/data/Documents/AIOAgendaforPublication03-13-13.pdf</t>
  </si>
  <si>
    <t>https://www.angelcapitalassociation.org/data/Documents/Public%20Policy/JOBS_act_chart_DavisPolk.pdf</t>
  </si>
  <si>
    <t>https://www.angelcapitalassociation.org/data/Documents/Resources/StartingaGroup/1b%20-%20Resources%20-%20Starting%20a%20Group/3%20Angel_Guidebook_-_Membership_Agreement.pdf?rev=2FBE</t>
  </si>
  <si>
    <t>http://www.angelcapitalassociation.org/data/Webinars/2014%20Slide%20Presentations/BestPracticesScreening28May2014FINAL.pdf</t>
  </si>
  <si>
    <t>https://www.angelcapitalassociation.org/data/Webinars/2018%20Materials/TheAmericanAngelWebinar01-10-18FinalforArchive.pdf</t>
  </si>
  <si>
    <t>https://www.angelcapitalassociation.org/data/Documents/Resources/AngelCapitalEducation/Angel_Guidebook_-_Funding_Application.pdf</t>
  </si>
  <si>
    <t>https://downloads.hindawi.com/journals/ijdmb/2023/5579242.pdf</t>
  </si>
  <si>
    <t>https://downloads.hindawi.com/journals/criog/2024/8287400.pdf</t>
  </si>
  <si>
    <t>https://downloads.hindawi.com/journals/hsc/2024/9503785.pdf</t>
  </si>
  <si>
    <t>https://downloads.hindawi.com/journals/cric/2024/3145086.pdf</t>
  </si>
  <si>
    <t>https://downloads.hindawi.com/journals/ijbc/2024/9003572.pdf</t>
  </si>
  <si>
    <t>https://downloads.hindawi.com/journals/prm/2024/9982411.pdf</t>
  </si>
  <si>
    <t>https://downloads.hindawi.com/journals/edri/2021/8160084.pdf</t>
  </si>
  <si>
    <t>https://downloads.hindawi.com/journals/wcmc/2022/3306661.pdf</t>
  </si>
  <si>
    <t>https://downloads.hindawi.com/journals/drt/2023/8821517.pdf</t>
  </si>
  <si>
    <t>https://downloads.hindawi.com/journals/crid/2024/2251450.pdf</t>
  </si>
  <si>
    <t>https://cdn.propelholdings.com/web/pdfs/Propel-Investor-Presentation-Updated-March-2024.pdf</t>
  </si>
  <si>
    <t>https://cdn.propelholdings.com/web/pdfs/Propel-Investor-Presentation-Updated-August-2022.pdf</t>
  </si>
  <si>
    <t>https://cdn.propelholdings.com/web/pdfs/Propel-Investor-Presentation-Updated-June-2023.pdf</t>
  </si>
  <si>
    <t>https://cdn.propelholdings.com/web/pdfs/2023PropelQ4FinancialStmts.pdf</t>
  </si>
  <si>
    <t>https://cdn.propelholdings.com/web/pdfs/2022PropelQ4FinancialStmts.pdf</t>
  </si>
  <si>
    <t>https://cdn.propelholdings.com/web/pdfs/Propel-Investor-Presentation-Updated-August-2023.pdf</t>
  </si>
  <si>
    <t>https://cdn.propelholdings.com/web/pdfs/Propel-Inc-Investor-Presentation-Updated-Oct-2021.pdf</t>
  </si>
  <si>
    <t>https://cdn.propelholdings.com/web/pdfs/2021PropelQ4FinancialStmts.pdf</t>
  </si>
  <si>
    <t>https://cdn.propelholdings.com/web/pdfs/2022PropelQ3FinancialStmts.pdf</t>
  </si>
  <si>
    <t>https://www.angelcapitalassociation.org/data/Events/Webinars/PinterestFINAL111813.pdf?rev=C4E8</t>
  </si>
  <si>
    <t>https://www.angelcapitalassociation.org/data/Webinars/2020%20Materials/COVID_Government_Response_Deck_-_FINAL.pdf</t>
  </si>
  <si>
    <t>https://www.angelcapitalassociation.org/data/Documents/Resources/AngelCapitalEducation/ACEF_-_Angel_Investing_Group_Best_Practices.pdf</t>
  </si>
  <si>
    <t>https://www.angelcapitalassociation.org/data/Webinars/2014%20Slide%20Presentations/BerkusACAWebinarSlideDeckFeb2014FINAL.pdf</t>
  </si>
  <si>
    <t>https://www.angelcapitalassociation.org/data/Documents/AIOAgendaforPublication03-13-13.pdf?rev=FED8</t>
  </si>
  <si>
    <t>http://www.angelcapitalassociation.org/data/Documents/Resources/AngelCapitalEducation/Angel_Guidebook_-_Funding_Application.pdf</t>
  </si>
  <si>
    <t>https://www.angelcapitalassociation.org/data/Documents/Resources/StartingaGroup/1b%20-%20Resources%20-%20Starting%20a%20Group/3%20Angel_Guidebook_-_Membership_Agreement.pdf</t>
  </si>
  <si>
    <t>http://www.angelcapitalassociation.org/data/Webinars/2014%20Slide%20Presentations/Top10DosandDontsforRaisingFundsfromAngelsFINAL.pdf</t>
  </si>
  <si>
    <t>https://www.angelcapitalassociation.org/data/Events/RegionalMeetings/14NWRegional/NWRegionalAngelMeetingAgenda_2014PUBLICDRAFT4.pdf?rev=A5E0</t>
  </si>
  <si>
    <t>https://www.angelcapitalassociation.org/data/Webinars/2014%20Slide%20Presentations/StandardACAWebinarSlideDeck-ExitAlternatives-EarlyLiquidityV2.pdf</t>
  </si>
  <si>
    <t>https://downloads.hindawi.com/journals/hsc/2024/9975084.pdf</t>
  </si>
  <si>
    <t>https://downloads.hindawi.com/journals/crid/2024/3683561.pdf</t>
  </si>
  <si>
    <t>https://downloads.hindawi.com/journals/grp/2024/3111414.pdf</t>
  </si>
  <si>
    <t>https://downloads.hindawi.com/journals/specialissues/478230.pdf</t>
  </si>
  <si>
    <t>https://downloads.hindawi.com/archive/2022/7887908.pdf</t>
  </si>
  <si>
    <t>https://downloads.hindawi.com/archive/2012/410602.pdf</t>
  </si>
  <si>
    <t>https://downloads.hindawi.com/archive/2021/7604532.pdf</t>
  </si>
  <si>
    <t>https://downloads.hindawi.com/archive/2021/9024919.pdf</t>
  </si>
  <si>
    <t>https://downloads.hindawi.com/archive/2022/6794729.pdf</t>
  </si>
  <si>
    <t>https://cdn.propelholdings.com/web/pdfs/Propel-Investor-Presentation-Updated-Mar-2022.pdf</t>
  </si>
  <si>
    <t>https://cdn.propelholdings.com/web/pdfs/Propel-Investor-Presentation-Updated-May-2023.pdf</t>
  </si>
  <si>
    <t>https://cdn.propelholdings.com/web/pdfs/Propel-Investor-Presentation-Updated-May-2022.pdf</t>
  </si>
  <si>
    <t>https://cdn.propelholdings.com/web/pdfs/Q3FinancialStmts.pdf</t>
  </si>
  <si>
    <t>https://cdn.propelholdings.com/web/pdfs/2023PropelQ1FinancialStmts.pdf</t>
  </si>
  <si>
    <t>https://cdn.propelholdings.com/web/pdfs/2022PropelQ2FinancialStmts.pdf</t>
  </si>
  <si>
    <t>https://cdn.propelholdings.com/web/pdfs/2022PropelAIF.pdf</t>
  </si>
  <si>
    <t>https://cdn.propelholdings.com/web/pdfs/2022PropelQ1FinancialStmts.pdf</t>
  </si>
  <si>
    <t>https://www.angelcapitalassociation.org/data/Documents/Resources/ACATaiwanSummitRev09-06-16.pdf</t>
  </si>
  <si>
    <t>http://www.angelcapitalassociation.org/data/Documents/Members%20Only/BestPractices/E3f%20-%20Membership%20Documents/2%20CommonAngels_Member_Handbook_v4.pdf</t>
  </si>
  <si>
    <t>http://www.angelcapitalassociation.org/data/Events/Webinars/JOBS_Act_Update_Webinar_Presentation.pdf</t>
  </si>
  <si>
    <t>https://www.angelcapitalassociation.org/data/Webinars/2016%20Slide%20Presentations/InvestorExperienceswithAccreditedPlatform11315FINAL-1HK.pdf</t>
  </si>
  <si>
    <t>http://www.angelcapitalassociation.org/data/Documents/Resources/McKaskill_-_Raising_Angel_and_VC_Finance.pdf</t>
  </si>
  <si>
    <t>http://www.angelcapitalassociation.org/data/Webinars/2014%20Slide%20Presentations/BerkusACAWebinarSlideDeckFeb2014FINAL.pdf</t>
  </si>
  <si>
    <t>https://www.angelcapitalassociation.org/data/Webinars/2015%20Slide%20Presentations/StructuringExitsforCompetitiveReturnsFINAL.pdf</t>
  </si>
  <si>
    <t>https://www.angelcapitalassociation.org/data/Documents/Data/investorinsightsreport2020.pdf</t>
  </si>
  <si>
    <t>http://www.angelcapitalassociation.org/data/Events/2013ACASummit/Fullagenda-Angelinvestingoverviewseminar.pdf</t>
  </si>
  <si>
    <t>https://www.angelcapitalassociation.org/data/Documents/Public%20Policy/HALOSact.pdf?rev=B8A0</t>
  </si>
  <si>
    <t>https://downloads.hindawi.com/archive/2022/4814945.pdf</t>
  </si>
  <si>
    <t>https://downloads.hindawi.com/archive/2022/9347247.pdf</t>
  </si>
  <si>
    <t>https://downloads.hindawi.com/archive/2022/7893792.pdf</t>
  </si>
  <si>
    <t>https://dlf.com/Admin/Public/Download.aspx?file=Files%2fFiles%2fDlf.com%2fCustomer+Support%2fDLF-Academy.pdf</t>
  </si>
  <si>
    <t>https://dlf.com/Files/Files/Dlf.com/News/IFAJ%202022/IFAJ-HenningOtteHansen.pdf</t>
  </si>
  <si>
    <t>http://www.dlf.com/Files/Files/Dlf.com/Forage/C.b.%20Weed%20control%20in%20grassland.pdf</t>
  </si>
  <si>
    <t>https://dlf.com/Files/Images/_Websites/dlfseeds.co.nz/PhotosNZ/170316-DLF-Perun-Perseus-Brochure-V2.pdf</t>
  </si>
  <si>
    <t>https://dlf.com/Files/Files/Dlf.com/News/Poa-pratensis-breeding.pdf</t>
  </si>
  <si>
    <t>http://www.dlf.com/Files/Files/SRO_USA/Articles/Turfgrass_Science/MythBusters_%E2%80%93_Dr._Leah_Brilman_Style.pdf</t>
  </si>
  <si>
    <t>https://dlf.com/Admin/Public/Download.aspx?file=Files%2fFiles%2fDlf.com%2fAbout+DLF%2fArticles-of-Association.pdf</t>
  </si>
  <si>
    <t>http://dlf.com/Admin/Public/Download.aspx?file=Files%2fFiles%2fDlf.com%2fNews%2fPrograss_No1_2015_web.pdf</t>
  </si>
  <si>
    <t>http://www.dlf.com/Files/Files/SRO_USA/Market_Updates/MU_February_2011.pdf</t>
  </si>
  <si>
    <t>http://dlf.com/Files/Files/Dlf.com/About%20DLF/DLF%20Investor%20Presentation%20-%20FINAL%20VERSION%20-%20november%20-%202018.pdf</t>
  </si>
  <si>
    <t>http://www.dlf.com/Files/Files/Dlf.com/Customer%20Support/DLF-Academy.pdf</t>
  </si>
  <si>
    <t>http://www.dlf.com/Files/Files/Dlf.com/About%20DLF/Articles-of-Association.pdf</t>
  </si>
  <si>
    <t>https://dlf.com/Admin/Public/Download.aspx?file=Files%2fFiles%2f_Websites%2fUK%2fVacancies%2fAssistant-Mgt-Accountant-Internal-Advert-Feb-18.pdf</t>
  </si>
  <si>
    <t>http://prerelease.dlf.com/Admin/Public/Download.aspx?file=Files%2fFiles%2fDlf.com%2fCustomer+Support%2fDLF-Academy.pdf</t>
  </si>
  <si>
    <t>http://dlf.com/Admin/Public/Download.aspx?file=Files%2fFiles%2fDlf.com%2fForage%2fC.b.+Weed+control+in+grassland.pdf</t>
  </si>
  <si>
    <t>https://dlf.com/Admin/Public/Download.aspx?file=Files%2fFiles%2fDlf.com%2fNews%2fPrograss_No1_2015_web.pdf</t>
  </si>
  <si>
    <t>https://dlf.com/Admin/Public/Download.aspx?file=Files%2fFiles%2fDlf.com%2fForage%2fC.b.+Weed+control+in+grassland.pdf</t>
  </si>
  <si>
    <t>https://www.angelcapitalassociation.org/data/Webinars/2019%20Materials/HowtoInvestSuccessfullyinMarketplaceStartups.pdf?rev=B5DC</t>
  </si>
  <si>
    <t>https://www.angelcapitalassociation.org/data/Webinars/2015%20Slide%20Presentations/PortfolioStrategyWebinarPPTFINAL.pdf</t>
  </si>
  <si>
    <t>http://www.angelcapitalassociation.org/data/Webinars/2014%20Slide%20Presentations/TheBusinessofTechStartups1.pdf</t>
  </si>
  <si>
    <t>https://www.angelcapitalassociation.org/data/Documents/Resources/AngelCapitalEducation/Angel_Guidebook_-_Membership_Agreement.pdf</t>
  </si>
  <si>
    <t>https://www.angelcapitalassociation.org/data/Webinars/2016%20Slide%20Presentations/ACAWebinar-MeasuresandMetricsAugust2016.pdf</t>
  </si>
  <si>
    <t>http://www.angelcapitalassociation.org/data/Documents/AIOAgendaforPublication03-13-13.pdf</t>
  </si>
  <si>
    <t>https://www.angelcapitalassociation.org/data/Events/Webinars/PinterestFINAL111813.pdf</t>
  </si>
  <si>
    <t>http://www.angelcapitalassociation.org/data/Documents/Resources/AngelGroupResarch/1d%20-%20Resources%20-%20Research/19%20Angel_Investing_in_Financing_the_Growth_of_Entrepreneurial_Ventures.pdf</t>
  </si>
  <si>
    <t>http://www.angelcapitalassociation.org/data/Documents/Resources/AngelGroupResarch/1d%20-%20Resources%20-%20Research/3%20Scott_Shane_-_ACA_Data_Analysis_of_the_ACA_Survey.pdf</t>
  </si>
  <si>
    <t>https://www.angelcapitalassociation.org/data/Documents/VESCAgendaACASummit03-13-13.pdf?rev=FED8</t>
  </si>
  <si>
    <t>http://www.angelcapitalassociation.org/data/AJJBotelho-BrazilPresentationIE_ACA2013_17April.pdf?rev=5582</t>
  </si>
  <si>
    <t>https://www.angelcapitalassociation.org/data/Documents/GlobalPass/GlobalPass2020.pdf?rev=2337</t>
  </si>
  <si>
    <t>https://www.angelcapitalassociation.org/data/Documents/Resources/McKaskill_-_Invest_To_Exit.pdf</t>
  </si>
  <si>
    <t>https://www.angelcapitalassociation.org/data/Documents/Resources/AngelGroupResarch/1d%20-%20Resources%20-%20Research/19%20Angel_Investing_in_Financing_the_Growth_of_Entrepreneurial_Ventures.pdf?rev=27E3</t>
  </si>
  <si>
    <t>https://www.angelcapitalassociation.org/data/Webinars/2016%20Slide%20Presentations/ExitswithBasilPetersFINALFINAL.pdf</t>
  </si>
  <si>
    <t>https://www.angelcapitalassociation.org/data/ACANewsletter/NewlyFunded/2010-12-30%20Transforming%20750K%20Bridge%20into%204M%20A%20via%20Angel%20Collaboration.pdf?rev=B62C</t>
  </si>
  <si>
    <t>http://www.angelcapitalassociation.org/data/Webinars/2014%20Slide%20Presentations/StandardACAWebinarSlideDeck-ExitAlternatives-EarlyLiquidityV2.pdf</t>
  </si>
  <si>
    <t>https://www.angelcapitalassociation.org/data/Documents/Resources/TheAmericanAngel-15MinuteDeck.pdf</t>
  </si>
  <si>
    <t>https://www.angelcapitalassociation.org/data/Events/RegionalMeetings/14NWRegional/NWRegionalAngelMeetingAgenda_2014PUBLICDRAFT5.pdf</t>
  </si>
  <si>
    <t>https://www.angelcapitalassociation.org/data/Documents/VESCAgendaACASummit03-13-13.pdf</t>
  </si>
  <si>
    <t>https://www.fmo.nl/l/en/library/download/urn:uuid:921f1c34-dcd8-4b83-a33e-c4ca88bedba8/fmo investor presentation_july2019.pdf?format=save_to_disk&amp;ext=.pdf</t>
  </si>
  <si>
    <t>https://www.fmo.nl/l/library/download/urn:uuid:f410f422-e14e-4b97-a101-88f2e05114fd/fmo+investor+presentation+april+2016.pdf?format=save_to_disk&amp;ext=.pdf</t>
  </si>
  <si>
    <t>https://www.fmo.nl/l/en/library/download/urn:uuid:1104472a-ab3c-441a-8874-c6a566d575b0/fmo+investor+presentation.pdf?format=save_to_disk</t>
  </si>
  <si>
    <t>https://ambassadormeets.fmo.nl/l/en/library/download/urn:uuid:0db85a46-ea02-4e86-a20a-7347feeb6cbe/presentation+energy+-+ambassador+meets+fmo+2018.pdf?format=save_to_disk&amp;ext=.pdf</t>
  </si>
  <si>
    <t>https://edepot.wur.nl/388213</t>
  </si>
  <si>
    <t>https://www.fmo.nl/l/en/library/download/urn:uuid:02134375-6233-4d91-aaff-d9967c387387/fmo+investor+presentation+-+h1+2023.pdf?format=save_to_disk</t>
  </si>
  <si>
    <t>https://www.auhf.co.za/wp-content/uploads/2020/12/6SEPT_04_Engel.pdf</t>
  </si>
  <si>
    <t>https://fmo.memberclicks.net/assets/docs/Prospectus-101-4-2021.pdf</t>
  </si>
  <si>
    <t>https://iaia.org/downloads/FMO Presentation IAIA - Anton van Elteren PDF.pdf</t>
  </si>
  <si>
    <t>https://digitalcommons.nl.edu/cgi/viewcontent.cgi?article=1646&amp;context=diss</t>
  </si>
  <si>
    <t>https://www.secnav.navy.mil/fmc/fmo/Documents/FY 2021 DON Statement of Assurance.pdf</t>
  </si>
  <si>
    <t>https://backcountryexplorernl.files.wordpress.com/2017/10/final-pdf-cross-nl-presentation-brochure.pdf</t>
  </si>
  <si>
    <t>https://www.ru.nl/publish/pages/1006161/guidelines_oral_presentation_2021.pdf</t>
  </si>
  <si>
    <t>https://www.dsm.com/content/dam/dsm/nederland/nl_nl/documents/2019-05-08-presentation-feike-sijbesma-ceo-agm-2019-annual-results-2018.pdf</t>
  </si>
  <si>
    <t>https://digitalcommons.nl.edu/cgi/viewcontent.cgi?article=1056&amp;context=alumni_profiles</t>
  </si>
  <si>
    <t>https://www.fao.org/forestry/28199-0722cda718f520c189a6c6f4a2c9d984e.pdf</t>
  </si>
  <si>
    <t>https://fmo.tamu.edu/corrections/_media/DCR-Presentationl-071023.pdf</t>
  </si>
  <si>
    <t>https://www.efse.lu/fileadmin/user_upload/efse/news_migration/Presentation_Jaap_Reinking.pdf</t>
  </si>
  <si>
    <t>https://www.sterrenstages.nl/wp-content/uploads/2019/02/sales-presentation-techniques.pdf</t>
  </si>
  <si>
    <t>https://www.invest-nl.nl/media/attachment/2023/7/26/230705_duurzame_zonne_energie_presentatie_vf2_invest_nl.pdf</t>
  </si>
  <si>
    <t>https://ia802607.us.archive.org/33/items/qualcomm_202304/80-NL239-12_B.pdf</t>
  </si>
  <si>
    <t>http://nmvo.nl/wp-content/uploads/2018/06/obp-on-boarding-presentation.pdf</t>
  </si>
  <si>
    <t>https://ir.merus.nl/static-files/f2ad29ca-ff0a-410d-bf4f-34f6e54f3459</t>
  </si>
  <si>
    <t>https://fmo.tamu.edu/travel/_media/Seat-Selection-American-Airlines.pdf</t>
  </si>
  <si>
    <t>https://www.gov.nl.ca/ffa/files/publications-pdf-apc-presentation.pdf</t>
  </si>
  <si>
    <t>https://en.rotterdampartners.nl/app/uploads/2022/11/Presentation-ICEP-RVO-Brazil.pdf</t>
  </si>
  <si>
    <t>https://datawell.nl/wp-content/uploads/2023/01/datawell_brochure_waves5_b-45-04.pdf</t>
  </si>
  <si>
    <t>https://pure.eur.nl/ws/portalfiles/portal/46453848/119773_9-Presentation_of_a_nationwide_multicenter_Registr.pdf</t>
  </si>
  <si>
    <t>https://www.rechtspraak.nl/SiteCollectionDocuments/Presentatie-NCC-ENG.pdf</t>
  </si>
  <si>
    <t>https://www.cfpco.com/core/media/media.nl?id=4953761&amp;c=1118049&amp;h=rch9zqb5upqcOG-AHwpiQqVKr-8DkAMyYM5jkpSNPuuZBClv</t>
  </si>
  <si>
    <t>https://www.zio.nl/wp-content/uploads/2019/03/Presentatie-Interprofessioneel-Samenwerken-Zio-versie-2.pdf</t>
  </si>
  <si>
    <t>https://www.igo.com.au/site/pdf/5ff28e8e-f77a-4966-b358-4f0d9b685c57/December-2017-Quarter-Presentation.pdf</t>
  </si>
  <si>
    <t>https://onlinelibrary.wiley.com/doi/pdfdirect/10.1002/ajh.26233</t>
  </si>
  <si>
    <t>https://www.enexisgroep.nl/media/1187/enexis_holding_nv_investor_presentation_201211.pdf</t>
  </si>
  <si>
    <t>https://topsectoragrifood.nl/wp-content/uploads/2021/12/SMP21.20-Tanzania-SMP-Cashew-presentation-9-December-2021.pdf</t>
  </si>
  <si>
    <t>https://dspace.library.uu.nl/bitstream/handle/1874/356026/Arons_Book_presentation_Corporate_Boards_in_Law_and_Practice_Ondernemingsrecht_2014_61.pdf?sequence=1</t>
  </si>
  <si>
    <t>https://ir.merus.nl/static-files/6c3783b1-f0b5-4aaf-8682-a337dfe02b84</t>
  </si>
  <si>
    <t>https://www.proximus-cdn.com/dam/jcr:525a251d-59f2-426c-8f97-4d878f1b7090/20231108-Proximus-Investor-presentation_en_fr_nl.pdf</t>
  </si>
  <si>
    <t>https://pure.uva.nl/ws/files/2007456/138468_09.pdf</t>
  </si>
  <si>
    <t>https://www.informatiehuishouding.nl/binaries/informatiehuishouding/documenten/publicaties/2024/01/31/presentatie-fragdenstaat-demo-donderdag-25-januari/Dutch+Ministry+FDS+presentation.pdf</t>
  </si>
  <si>
    <t>https://www.emeraldresources.com.au/sites/default/files/presentations/0068 - August 2023 - Diggers &amp; Dealers Presentation - Final - Normal-Print Format.pdf</t>
  </si>
  <si>
    <t>https://research.vu.nl/ws/files/95789987/How_online_self_presentation_affects_well_being_and_body_image_2020.pdf</t>
  </si>
  <si>
    <t>https://indico.esa.int/event/119/contributions/460/attachments/622/667/03_-_SOIS_Communication_Architecture_-_Airbus.pdf</t>
  </si>
  <si>
    <t>https://www.cmtc.nl/wp-content/uploads/2020/04/cmtc-ovm-presentation-usa-prof.-dr.-suzanne-pasmans-2014.pdf</t>
  </si>
  <si>
    <t>https://www.nlog.nl/sites/default/files/2021-01/bruckner_utrecht_ifg_cavern_abandonment_-generall_aspects.pdf</t>
  </si>
  <si>
    <t>https://pure.rug.nl/ws/portalfiles/portal/201625744/Gstrein_Beaulieu2022_Article_HowToProtectPrivacyInADatafied.pdf</t>
  </si>
  <si>
    <t>https://research.rug.nl/files/126785690/Case_presentation_methods_a_randomized_controlled_trial_of_the_one_minute_preceptor_versus_SNAPPS_in_a_controlled_setting.pdf</t>
  </si>
  <si>
    <t>https://www.bka.de/SharedDocs/Downloads/EN/Research/OrganisedCrimeResearch/2011/presentationTenKate.pdf?__blob=publicationFile&amp;v=1</t>
  </si>
  <si>
    <t>https://static1.squarespace.com/static/5559d590e4b0c59a454d07f4/t/63b2d0b5b0afac0279a158e0/1672663242109/komprimiert+FSO1+Slide+presentation-+BOAF-EASO-+NL+2023.pdf</t>
  </si>
  <si>
    <t>https://www.let.rug.nl/~nerbonne/teach/varieties-eng/Presentations/Gullah-vdSpoel.pdf</t>
  </si>
  <si>
    <t>https://www.gov.nl.ca/ecc/files/EA-2290-APPENDIX-M.pdf</t>
  </si>
  <si>
    <t>https://www.gov.nl.ca/iet/files/invest-jeanne-d-arc-presentation.pdf</t>
  </si>
  <si>
    <t>https://databankws.lareb.nl/Downloads/vaccine2004_1567.pdf</t>
  </si>
  <si>
    <t>https://www.glastuinbouwnederland.nl/content/user_upload/LTO_Groeiservice/site/Evenementen/docs/Plantgezondheidsdag/groente/Bayer_-_Schimmelbestrijding_Alle_sectoren.pdf</t>
  </si>
  <si>
    <t>https://pure.rug.nl/ws/files/3618345/2000BiotechnolProgSipkema1.pdf</t>
  </si>
  <si>
    <t>https://personal.eur.nl/stremersch/artikels/MSI_Report_19-114_ The Role of Scenario Presentation in the Seletion of Innovation Projects.pdf</t>
  </si>
  <si>
    <t>https://ibed.fnwi.uva.nl/perfood/images/stories/docman/presentation perfood idstein - w.p. de voogt.pdf</t>
  </si>
  <si>
    <t>https://publicwiki.deltares.nl/download/attachments/99058008/JONSMOD2014_Presentation_4-2_Zijl.pdf?version=1&amp;modificationDate=1401272930000&amp;api=v2</t>
  </si>
  <si>
    <t>https://riskybusiness.labs.vu.nl/quickstart/presentation.pdf</t>
  </si>
  <si>
    <t>https://ris.utwente.nl/ws/files/68194951/fpsyg_09_01937.pdf</t>
  </si>
  <si>
    <t>http://www.de-monstrare.nl/pdf/Arago's compass needle.pdf</t>
  </si>
  <si>
    <t>https://www.student.universiteitleiden.nl/binaries/content/assets/science/lion/formulieren/msc_assessmentform_i_v2.pdf</t>
  </si>
  <si>
    <t>https://cdn.ifla.org/wp-content/uploads/2019/05/assets/metropolitan-libraries/conferences/metlib-2013/metlib-2013_hessels.pdf</t>
  </si>
  <si>
    <t>https://www.hardwear.io/netherlands-2020/presentation/samsung-baseband-hardwear-io-nl-2020.pdf</t>
  </si>
  <si>
    <t>https://www.enexisgroep.nl/media/1184/enexis_holding_nv_investor_presentation_201201.pdf</t>
  </si>
  <si>
    <t>https://zenodo.org/records/4700172/files/EERA_Presentation_TNO.pdf</t>
  </si>
  <si>
    <t>https://assets.w3.tue.nl/w/fileadmin/Education_Guide/Content/Programs/Graduate School/Master's Programs/Master Architecture, Building and Planning/Homepage/BPS mastertrack 29_08_23.pdf</t>
  </si>
  <si>
    <t>https://nocnsf.nl/media/trhok1zd/sdi_oktober_2023.pdf</t>
  </si>
  <si>
    <t>https://ipfa.nl/wp-content/uploads/2018/09/1703-5_4-WONG-Total-Virus-Safety-Presentation-IPFA-March-2017-Merck-Louis-Final.pdf</t>
  </si>
  <si>
    <t>https://www.rsm.nl/fileadmin/Faculty-Research/Centres/EPSVC/Presentation_Dairy_Farming.pdf</t>
  </si>
  <si>
    <t>https://repository.tudelft.nl/islandora/object/uuid:e0f656da-ddbf-4cc7-81b5-56efb672ac98/datastream/OBJ1/download</t>
  </si>
  <si>
    <t>https://www.utwente.nl/en/ces/letsgo/webinar-lets-go-2023-financial-support.pdf</t>
  </si>
  <si>
    <t>https://americanjir.com/?view-pdf=1&amp;embedded=true&amp;article=d57fbf1d4c6d58ae0dc85e337c35b8ddf5xX1lx1Fmo=</t>
  </si>
  <si>
    <t>https://pure.uvt.nl/ws/portalfiles/portal/51333866/fimmu_12_620709_1_.pdf</t>
  </si>
  <si>
    <t>https://rp.os3.nl/2020-2021/p33/presentation.pdf</t>
  </si>
  <si>
    <t>https://pure.uva.nl/ws/files/22045107/Sexy_online_self_presentation_on_social_network_sites.pdf</t>
  </si>
  <si>
    <t>https://www.nlfcle.com/pdfs/totalreturn.pdf</t>
  </si>
  <si>
    <t>https://nocnsf.nl/media/2ylmomck/voorbeeld-kiss-peiljaar-2022.pdf</t>
  </si>
  <si>
    <t>https://www.dnb.nl/media/rerd2n5v/presentation-information-session-mesrep-may-june-2021_website.pdf</t>
  </si>
  <si>
    <t>https://www.europejazz.net/Documents/nl/Shared_History_final_report.pdf</t>
  </si>
  <si>
    <t>https://www.acomo.nl/wp-content/uploads/2020/11/20201110-Project-Ray-Roadshow-Presentation.pdf</t>
  </si>
  <si>
    <t>https://onderzoekendgeschiedenisonderwijs.nl/wp-content/uploads/2021/09/Poster-presentation-JURE.pdf</t>
  </si>
  <si>
    <t>https://fhi.nl/app/uploads/sites/43/2017/11/PLOT-presentation.october-2017.handout.pdf</t>
  </si>
  <si>
    <t>https://fyzzio.nl/assets/Literatuur/echografie/Tendinopathie-model-Cook-et-al-2009.pdf</t>
  </si>
  <si>
    <t>https://www.student.universiteitleiden.nl/binaries/content/assets/science/lion/formulieren/msc_assessmentform_ii_2022.pdf</t>
  </si>
  <si>
    <t>https://knowledge4food.net/wp-content/uploads/2015/05/150424-cgiar-nl_presentation-knowledgedomains.pdf</t>
  </si>
  <si>
    <t>https://ponzi.nl/wp-content/uploads/2019/01/19_01_25-Presentation-Enertime.pdf</t>
  </si>
  <si>
    <t>https://www.contactgroep-gezondheid-en-chemie.nl/wp-content/uploads/2021/09/4-Reniers_Presentation-CGC-21-January-2021-domino-effects-research-field.pdf</t>
  </si>
  <si>
    <t>https://publications.tno.nl/publication/34640285/SeNyax/TNO-2022-certification.pdf</t>
  </si>
  <si>
    <t>https://research.rug.nl/files/67003433/Nederlandse_samenvatting.pdf</t>
  </si>
  <si>
    <t>http://www.tropenbos.org/file.php/259/02fmohuibjanruiter.pdf</t>
  </si>
  <si>
    <t>https://static1.squarespace.com/static/5559d590e4b0c59a454d07f4/t/63e4da35bab8da19a5e99238/1675942469149/FSO2+Slide+presentation-+BOAF-EASO-+NL+2023-komprimiert.pdf</t>
  </si>
  <si>
    <t>https://www.gbl.com/nl/media/3493/Presentation to the analysts (Canyon) - December 15, 2020.pdf</t>
  </si>
  <si>
    <t>https://topsectoragrifood.nl/wp-content/uploads/2017/07/elke-scholten-presentation-tki-2017.pdf</t>
  </si>
  <si>
    <t>https://www.roosevelt.nl/app/uploads/2023/09/Stecopoulos_book-presentation.pdf</t>
  </si>
  <si>
    <t>https://gaudisite.nl/ModuleManagementPresentationSlides.pdf</t>
  </si>
  <si>
    <t>https://www.angelcapitalassociation.org/data/Webinars/2016%20Slide%20Presentations/TopTenThingsEarlyStageCompaniesNeedtoKnowAboutCyberSecurityFINAL2.pdf</t>
  </si>
  <si>
    <t>http://www.angelcapitalassociation.org/data/Events/Angel_Training_-_AIF_Boot_Camp-_Feb%20_7_2012.pdf</t>
  </si>
  <si>
    <t>https://www.angelcapitalassociation.org/data/Webinars/2016%20Slide%20Presentations/ACAWebinar-PracticalApproachestoDiversification-FINALJune9.pdf</t>
  </si>
  <si>
    <t>http://www.angelcapitalassociation.org/data/Documents/Public%20Policy/State/venture-capital-financing-in-minnesota.pdf</t>
  </si>
  <si>
    <t>https://www.angelcapitalassociation.org/data/Webinars/2019%20Materials/ACADueDiligenceWebinarPart1March2018Combinedforarchive.pdf?rev=EAAC</t>
  </si>
  <si>
    <t>https://www.angelcapitalassociation.org/data/Events/2018%20Summit/FinalDetailedAgenda4-13-18.pdf</t>
  </si>
  <si>
    <t>https://www.angelcapitalassociation.org/data/Documents/Public%20Policy/ACA_to_USPTO.pdf?rev=C0F5</t>
  </si>
  <si>
    <t>https://www.angelcapitalassociation.org/data/Events/2017%20Summit/SummaryAgendaforProgram.pdf</t>
  </si>
  <si>
    <t>http://www.angelcapitalassociation.org/data/Documents/VESCAgendaACASummit03-13-13.pdf</t>
  </si>
  <si>
    <t>http://www.angelcapitalassociation.org/data/Events/RegionalMeetings/14NWRegional/NWRegionalAngelMeetingAgenda_2014PUBLICDRAFT4.pdf</t>
  </si>
  <si>
    <t>https://www.angelcapitalassociation.org/data/Root/ForcingExitsMirabileHaddad_Final.pdf?rev=FE37</t>
  </si>
  <si>
    <t>https://www.angelcapitalassociation.org/data/Documents/Resources/AngelGroupResarch/1d%20-%20Resources%20-%20Research/19%20Angel_Investing_in_Financing_the_Growth_of_Entrepreneurial_Ventures.pdf</t>
  </si>
  <si>
    <t>https://www.angelcapitalassociation.org/data/Events/RegionalMeetings/14NWRegional/NWRegionalAngelMeetingAgenda_2014PUBLICDRAFT5.pdf?rev=AC59</t>
  </si>
  <si>
    <t>https://www.angelcapitalassociation.org/data/Documents/Public%20Policy/ExampleLetterorEmailtoSendtoRequestaMeeting.pdf?rev=BA70</t>
  </si>
  <si>
    <t>https://www.angelcapitalassociation.org/data/Webinars/2019%20Materials/HowtoInvestSuccessfullyinMarketplaceStartups.pdf</t>
  </si>
  <si>
    <t>http://www.angelcapitalassociation.org/data/Webinars/2016%20Slide%20Presentations/ExitswithBasilPetersFINALFINAL.pdf</t>
  </si>
  <si>
    <t>https://www.angelcapitalassociation.org/data/Webinars/2014%20Slide%20Presentations/JobsActPresentation9.23.14.pdf</t>
  </si>
  <si>
    <t>http://www.angelcapitalassociation.org/data/Webinars/2015%20Slide%20Presentations/StructuringExitsforCompetitiveReturnsFINAL.pdf</t>
  </si>
  <si>
    <t>http://www.angelcapitalassociation.org/data/Documents/Resources/StartingaGroup/1b%20-%20Resources%20-%20Starting%20a%20Group/7%20Angel_Guidebook_-_Funding_Application.pdf</t>
  </si>
  <si>
    <t>http://www.angelcapitalassociation.org/data/Documents/Public%20Policy/ACA_to_USPTO.pdf?rev=C0F5</t>
  </si>
  <si>
    <t>https://investor.dollargeneral.com/download/companies/dollargeneral/Presentations/Final%20pdf%202021%20annual%20report.pdf</t>
  </si>
  <si>
    <t>https://investor.dollargeneral.com/download/companies/dollargeneral/Presentations/AnnualReport2020.pdf</t>
  </si>
  <si>
    <t>https://investor.dollargeneral.com/download/companies/dollargeneral/SEC%20Filings/Quarterly%20Report%20(54).pdf</t>
  </si>
  <si>
    <t>https://investor.dollargeneral.com/download/companies/dollargeneral/Presentations/DOLLAR_GENERAL_CORP_20230601_10-Q_EDGAR_Bannerless.pdf</t>
  </si>
  <si>
    <t>https://investor.dollargeneral.com/download/companies/dollargeneral/SEC%20Filings/Quarterly%20Report_Q2_2021.pdf</t>
  </si>
  <si>
    <t>https://investor.dollargeneral.com/download/companies/dollargeneral/Quarterly%20Reports/Dollar%20General%20Corporation%20Reports%20Second%20Quarter%202022%20Results%20_%20Business%20Wire.pdf</t>
  </si>
  <si>
    <t>https://investor.dollargeneral.com/download/companies/dollargeneral/SEC%20Filings/Q3_2020_quarterlyreport.pdf</t>
  </si>
  <si>
    <t>https://investor.dollargeneral.com/download/companies/dollargeneral/Presentations/DIRECTIONS%20TO%20ANNUAL%20MEETING%20OF%20SHAREHOLDERS_2023.pdf</t>
  </si>
  <si>
    <t>https://investor.dollargeneral.com/dollargeneral/pdf/Dollar_2018_Code_of_Ethics_Final_.pdf</t>
  </si>
  <si>
    <t>http://www.angelcapitalassociation.org/data/Documents/Public%20Policy/HALOSact.pdf</t>
  </si>
  <si>
    <t>https://www.angelcapitalassociation.org/data/File/pdf/2-16-16ACAWebinarSeries-finalMH.pdf?rev=DFAA</t>
  </si>
  <si>
    <t>http://www.angelcapitalassociation.org/data/Documents/Resources/AngelCapitalEducation/Angel_Guidebook_-_Membership_Agreement.pdf</t>
  </si>
  <si>
    <t>https://www.angelcapitalassociation.org/data/File/pdf/2-16-16ACAWebinarSeries-finalMH.pdf</t>
  </si>
  <si>
    <t>https://www.angelcapitalassociation.org/data/Documents/Resources/StartingaGroup/1b%20-%20Resources%20-%20Starting%20a%20Group/14%20StartGroup_CaseStudyTechCoast.pdf</t>
  </si>
  <si>
    <t>http://www.angelcapitalassociation.org/data/Documents/Events/Northwest%20Regional%20Meeting%2003.11-12.10.pdf</t>
  </si>
  <si>
    <t>http://www.angelcapitalassociation.org/data/AJJBotelho-BrazilPresentationIE_ACA2013_17April.pdf</t>
  </si>
  <si>
    <t>https://www.angelcapitalassociation.org/data/Documents/Data/investorinsightsreport2020.pdf?rev=B215</t>
  </si>
  <si>
    <t>https://www.angelcapitalassociation.org/data/File/pdf/9-21-15ACAFallWebinarSeries-FINAL.pdf?rev=A265</t>
  </si>
  <si>
    <t>https://www.angelcapitalassociation.org/data/Events/Webinars/OnlineSyndicationWebinar1-14-14.pdf</t>
  </si>
  <si>
    <t>https://www.angelcapitalassociation.org/data/Documents/Public%20Policy/HALOSact.pdf</t>
  </si>
  <si>
    <t>https://www.angelcapitalassociation.org/data/Webinars/ACAAlternativeInvestmentStrategiesWebinar-InterviewwithBobRice-Final2.pdf?rev=A908</t>
  </si>
  <si>
    <t>http://www.angelcapitalassociation.org/data/Webinars/2015%20Slide%20Presentations/PortfolioStrategyWebinarPPTFINAL.pdf?rev=4DD4</t>
  </si>
  <si>
    <t>https://www.angelcapitalassociation.org/data/Webinars/2016%20Slide%20Presentations/EquityCrowdfundingForEveryoneFINAL.pdf</t>
  </si>
  <si>
    <t>https://www.angelcapitalassociation.org/data/Webinars/ACAAlternativeInvestmentStrategiesWebinar-InterviewwithBobRice-Final2.pdf</t>
  </si>
  <si>
    <t>http://www.angelcapitalassociation.org/data/Webinars/2016%20Slide%20Presentations/DueDiligenceLikethePros02-23-16.pdf?rev=3AB1</t>
  </si>
  <si>
    <t>https://www.angelcapitalassociation.org/data/File/pdf/2020_BA_Recap_Media_Release.pdf?rev=611F</t>
  </si>
  <si>
    <t>http://www.angelcapitalassociation.org/data/Webinars/2016%20Slide%20Presentations/ACADEMOSeraf12716.pdf</t>
  </si>
  <si>
    <t>http://www.angelcapitalassociation.org/data/File/pdf/9-21-15ACAFallWebinarSeries-FINAL.pdf</t>
  </si>
  <si>
    <t>https://www.angelcapitalassociation.org/data/Root/IntermationalAccessSummit1page.pdf</t>
  </si>
  <si>
    <t>https://investor.dollargeneral.com/download/companies/dollargeneral/SEC%20Filings/Q2_2020_Quarterly_Report.pdf</t>
  </si>
  <si>
    <t>https://investor.dollargeneral.com/download/companies/dollargeneral/Presentations/Additional%20Proxy%20Soliciting%20Materials%20(definitive)%20(5).pdf</t>
  </si>
  <si>
    <t>https://investor.dollargeneral.com/download/companies/dollargeneral/Committee%20Charters/Charter--Audit%20Committee%20(08-30-23%20Final).pdf</t>
  </si>
  <si>
    <t>https://investor.dollargeneral.com/download/companies/dollargeneral/Annual%20Reports/Final%20pdf%202021%20annual%20report.pdf</t>
  </si>
  <si>
    <t>https://investor.dollargeneral.com/download/companies/dollargeneral/Annual%20Reports/Dollar_General_2016_Annual_Report.pdf</t>
  </si>
  <si>
    <t>https://investor.dollargeneral.com/download/companies/dollargeneral/Presentations/AR_2019_Dollar%20General_Web%20PDF.pdf</t>
  </si>
  <si>
    <t>https://investor.dollargeneral.com/download/companies/dollargeneral/Presentations/1-MPilkington-Opening_Slides.pdf</t>
  </si>
  <si>
    <t>https://investor.dollargeneral.com/download/companies/dollargeneral/Committee%20Charters/Charter--Audit%20Committee%20(08-25-21%20Final).pdf</t>
  </si>
  <si>
    <t>https://investor.dollargeneral.com/download/companies/dollargeneral/Committee%20Charters/Charter_Audit_Committee.pdf</t>
  </si>
  <si>
    <t>https://investor.dollargeneral.com/download/companies/dollargeneral/Quarterly%20Reports/DG_News_2013_6_4_General_Q1.pdf</t>
  </si>
  <si>
    <t>https://www.abo-wind.com/media/en/pdf/annual-reports/annual-report_abowind-2021-en.pdf</t>
  </si>
  <si>
    <t>https://www.abo-wind.com/media/pdf/geschaeftsberichte/geschaeftsbericht-abowind-2022.pdf</t>
  </si>
  <si>
    <t>https://www.abo-wind.com/media/en/range-of-activities/canada/smoky/Newsletter-Smoky-River_October-2023.pdf</t>
  </si>
  <si>
    <t>https://www.abo-wind.com/media/en/range-of-activities/canada/smoky/Smoky_River_Open-House_Canada_Nov_2023.pdf</t>
  </si>
  <si>
    <t>https://www.abo-wind.com/media/fr/la-societe/projets/rouillac/9303_ROL_dossier_concertation_20181004.pdf</t>
  </si>
  <si>
    <t>https://www.abo-wind.com/media/fr/la-societe/projets/marsille/2021-06_BI_MSE.pdf</t>
  </si>
  <si>
    <t>https://www.abo-wind.com/media/fr/la-societe/projets/chene_fort/2020-08_BICFT-numA4.pdf</t>
  </si>
  <si>
    <t>https://www.abo-wind.com/media/fr/la-societe/projets/Monterfil/BIMonterfilmars2019versionnum.pdf</t>
  </si>
  <si>
    <t>https://www.abo-wind.com/media/fr/la-societe/projets/ville-houdlemont/2019-07_BIHOUVF-num.pdf</t>
  </si>
  <si>
    <t>https://investor.dollargeneral.com/download/companies/dollargeneral/Annual%20Reports/DollarGeneral_AR_2009.pdf</t>
  </si>
  <si>
    <t>https://investor.dollargeneral.com/dollargeneral/pdf/2022_Code_of_Business_Conduct_and_Ethics_08_23_22_10_31_22.pdf</t>
  </si>
  <si>
    <t>https://investor.dollargeneral.com/download/companies/dollargeneral/Annual%20Reports/DG_AR.NPS_2010.pdf</t>
  </si>
  <si>
    <t>https://www.angelcapitalassociation.org/data/Events/2018%20Summit/FinalSummaryAgenda.pdf</t>
  </si>
  <si>
    <t>https://www.angelcapitalassociation.org/data/Webinars/2015%20Slide%20Presentations/AcceleratorsandAngels-APerfectMatch.pdf</t>
  </si>
  <si>
    <t>https://www.angelcapitalassociation.org/data/Events/2018%20Summit/2018SummitAgendaColorCoded3-29-18.pdf</t>
  </si>
  <si>
    <t>http://www.angelcapitalassociation.org/data/ACA%20Detailed%20Agenda.pdf</t>
  </si>
  <si>
    <t>https://www.angelcapitalassociation.org/data/Events/2018%20Summit/DetailedAgenda04-03-18.pdf</t>
  </si>
  <si>
    <t>http://www.angelcapitalassociation.org/data/Webinars/SyndicationWebinars2010/SyndicationDueDiligence510/ACASharingDueDiligenceWebinar.pdf</t>
  </si>
  <si>
    <t>http://www.angelcapitalassociation.org/data/Documents/Press%20Center/What%20Ents%20Should%20Know%20About%20Angels%202009.pdf</t>
  </si>
  <si>
    <t>https://www.angelcapitalassociation.org/data/Root/ForcingExitsMirabileHaddad_Final.pdf</t>
  </si>
  <si>
    <t>https://www.angelcapitalassociation.org/data/Image/Data/May_Bonus.pdf?rev=37C1</t>
  </si>
  <si>
    <t>https://www.angelcapitalassociation.org/data/Documents/Events/WU2011%20-%20Flyer.pdf?rev=F69F</t>
  </si>
  <si>
    <t>https://www.abo-wind.com/media/fr/la-societe/projets/Charente-Boixe/221206_cr-comite-de-suivi-n2.pdf</t>
  </si>
  <si>
    <t>https://www.abo-wind.com/media/fr/la-societe/projets/cret-des-ours/2024-01-Comite_de_projet-Cret_des_Ours.pdf</t>
  </si>
  <si>
    <t>https://www.abo-wind.com/media/fr/la-societe/projets/livers-cazelles/2023_07_07_Presentation_Reunion_Publique_Projet_Agrivoltaique_Livers_Cazelles.pdf</t>
  </si>
  <si>
    <t>https://www.abo-wind.com/media/fr/la-societe/projets/cret-des-ours/CR1_Comite_projet_Cret_des_Ours.pdf</t>
  </si>
  <si>
    <t>https://www.abo-wind.com/media/fr/la-societe/projets/bligny-les-beaune/2024-02-Comite_de_projet-Bligny-les-Beaune_CR.pdf</t>
  </si>
  <si>
    <t>https://www.abo-wind.com/media/fr/la-societe/projets/la-lande-de-faye/20230615_8706_Rapport_reunion2_VF.pdf</t>
  </si>
  <si>
    <t>https://www.abo-wind.com/media/fr/la-societe/projets/xambes-vervant/20220227-1621-CR_reunions_riverains_VF.pdf</t>
  </si>
  <si>
    <t>http://www.abo-wind.com/media/fr/la-societe/projets/marcillac-lanville/2021-04_BI_MLV_VF-a4.pdf</t>
  </si>
  <si>
    <t>https://www.abo-wind.com/media/fr/la-societe/projets/marcillac-lanville/2021-04_BI_MLV_VF-a4.pdf</t>
  </si>
  <si>
    <t>https://www.abo-wind.com/media/fr/la-societe/projets/marcillac-lanville/2023-09_BI-EP-MLV.pdf</t>
  </si>
  <si>
    <t>https://minedocs.com/22/Hermosa-CP-01172022.pdf</t>
  </si>
  <si>
    <t>https://minedocs.com/20/Cerrado-Gold-CP-112020.pdf</t>
  </si>
  <si>
    <t>https://minedocs.com/21/Shanta_Five_Year_Plan_Presentation_july_2021.pdf</t>
  </si>
  <si>
    <t>https://minedocs.com/25/TorexGoldResourcesInc_CP_09152023.pdf</t>
  </si>
  <si>
    <t>https://minedocs.com/17/Metallon%20Corporation%20Ltd._Presentation_022017.pdf</t>
  </si>
  <si>
    <t>https://minedocs.com/17/LeagoldMining_Presentation_August2018.pdf</t>
  </si>
  <si>
    <t>https://minedocs.com/22/29Metals-CP-June-2022.pdf</t>
  </si>
  <si>
    <t>https://www.abo-wind.com/media/fr/la-societe/projets/Charente-Boixe/220726_cr-comite-de-suivi-n1.pdf</t>
  </si>
  <si>
    <t>https://www.abo-wind.com/fr_2014/2021-09_Parc_eolien_de_Saint-Hilaire_du_Maine.pdf</t>
  </si>
  <si>
    <t>https://www.abo-wind.com/media/fr/la-societe/projets/fouqueure/2020-08_BIFOQ-numA4.pdf</t>
  </si>
  <si>
    <t>https://www.abo-wind.com/media/fr/la-societe/projets/algoux/Bulletin_info_-_Juin_2018.pdf</t>
  </si>
  <si>
    <t>https://www.abo-wind.com/media/fr/la-societe/projets/les-vents-de-nord-sarthe-2/2019-02-12_BINS2.pdf</t>
  </si>
  <si>
    <t>https://www.abo-wind.com/media/fr/la-societe/projets/mignaudieres/2021-06_BI_MIG_-_num.pdf</t>
  </si>
  <si>
    <t>https://www.abo-wind.com/media/fr/la-societe/projets/2401_CPprfecture_CDNPS27juin2019.pdf</t>
  </si>
  <si>
    <t>https://www.abo-wind.com/media/fr/la-societe/projets/Charente-Boixe/230502_cr_comite-de-suivi-n4.pdf</t>
  </si>
  <si>
    <t>https://www.abo-wind.com/media/fr/la-societe/projets/chene_fort/BImars2019-num.pdf</t>
  </si>
  <si>
    <t>https://minedocs.com/21/Mincor-CP-08032021.pdf</t>
  </si>
  <si>
    <t>https://www.minedocs.com/17/KL-Gold_072017_Fosterville_Presentation.pdf</t>
  </si>
  <si>
    <t>https://minedocs.com/21/Bowen-Coking-Bluff-mime-CP-10262021.pdf</t>
  </si>
  <si>
    <t>https://minedocs.com/23/EroCopperCorp_CP_01162023.pdf</t>
  </si>
  <si>
    <t>https://minedocs.com/20/Harte-Gold-CP-112020.pdf</t>
  </si>
  <si>
    <t>https://minedocs.com/22/Ero_Copper_CP_052022.pdf</t>
  </si>
  <si>
    <t>https://minedocs.com/21/MATSA-CP-2018.pdf</t>
  </si>
  <si>
    <t>https://minedocs.com/23/Alkane-CP-07212022.pdf</t>
  </si>
  <si>
    <t>https://minedocs.com/23/Teck_CP_09152022.pdf</t>
  </si>
  <si>
    <t>https://www.minedocs.com/17/GalaneGold_Presentation_2016.pdf</t>
  </si>
  <si>
    <t>https://cdn.ymaws.com/members.cfha.net/resource/resmgr/2018/Conference/Posters/Poster_Resource_REC__Website.pdf</t>
  </si>
  <si>
    <t>https://assets.hcca-info.org/Portals/0/PDFs/Resources/Conference_Handouts/Regional_Conference/2019/Ann Arbor/04_Pharmaceutical Compliance and Legal Issues Panel_340B_Hollenbeck.pdf</t>
  </si>
  <si>
    <t>https://assets.hcca-info.org/Portals/0/PDFs/Resources/Conference_Handouts/Regional_Conference/2023/Portland/AREA2223_01.pdf</t>
  </si>
  <si>
    <t>https://ashraehawaiichapter.info/images/meeting/111021/2021_11_10___cyber_security_update_virtual_presentation_flyer.pdf</t>
  </si>
  <si>
    <t>https://files.hudexchange.info/resources/documents/FutureofMcKinneyVentoActPrograms_Presentation.pdf</t>
  </si>
  <si>
    <t>https://assets.hcca-info.org/Portals/0/PDFs/Resources/library/VHA Presentation.pdf</t>
  </si>
  <si>
    <t>https://ovc.ojp.gov/sites/g/files/xyckuh226/files/ncvrw2020/info_flyers/campaign/eng/Presentation-Tips-508.pdf</t>
  </si>
  <si>
    <t>https://www.wcupa.edu/infoServices/d2lServices/documents/First Year Writing ePortfolio - Creating a PRESENTATION Student Guide.pdf</t>
  </si>
  <si>
    <t>https://10iw.hmu.gr/wp-content/uploads/2023/05/infopresentation_university_of_siegen_english_10_2022.pdf</t>
  </si>
  <si>
    <t>https://www.copley-fairlawn.org/cms/lib/OH01001067/Centricity/Domain/578/CCP Info Presentation 2022-23.pdf</t>
  </si>
  <si>
    <t>https://pubdocs.worldbank.org/en/439891579322479417/Sergio-Sanchez-Presentation-WB-October-21-version-10-20-19.pdf</t>
  </si>
  <si>
    <t>https://arm.naiau.kiev.ua/books/profesiina_etyka/info/media/presentation/media_pepsyh1.pdf</t>
  </si>
  <si>
    <t>https://auto-sens.com/wp-content/uploads/2021/05/Technical-Demo-Presentation-and-Product-Info.pdf</t>
  </si>
  <si>
    <t>https://www.biopac.com/wp-content/uploads/Stimulus-Presentation.pdf</t>
  </si>
  <si>
    <t>https://www.gpisd.org/cms/lib/TX01001872/Centricity/Domain/17296/2022-23 Parent Info Presentation.pdf</t>
  </si>
  <si>
    <t>https://www.generalequipment.info/Presentation_helicopter_2 PERS AK1-3.pdf</t>
  </si>
  <si>
    <t>https://www.rctc.org/wp-content/uploads/2021/03/OperationLifesaver_PresentationInfo_Final.pdf</t>
  </si>
  <si>
    <t>https://www.chasefarms.com/cfha/wp-content/uploads/2019/02/2019-ANNUAL-MEETING-PRESENTATION-FINAL-WEBSITE-SHOW-VERSION-4.pdf</t>
  </si>
  <si>
    <t>https://biometrics.ilri.org/TrainingResources/Documents/University of Reading/Guides/Guides on presentation/InfoPresentTables.pdf</t>
  </si>
  <si>
    <t>https://dixoninfo.com/json/dixon/quaterly-investor-presentation/Earning Presentation- Q4 &amp; 12M, FY21-22.pdf</t>
  </si>
  <si>
    <t>https://www.broward.org/PublicInfo/Documents/PresentationGuidelines.pdf</t>
  </si>
  <si>
    <t>https://jessicaandkelliuhl.com/wp-content/uploads/2012/08/Kimberly-Schlau-Presentation-Info-Sheet.pdf</t>
  </si>
  <si>
    <t>https://www.spurgeongroup.com/blueprint/salesInfo/PresentationSteps.pdf</t>
  </si>
  <si>
    <t>https://files.hudexchange.info/resources/documents/HMISGovernanceAcrossJurisdictionalBoundaries_Presentation.pdf</t>
  </si>
  <si>
    <t>https://www.apmterminals.com/-/media/corporate/corporate-info/apm-terminals-corporate-presentation-q1-2023.pdf?rev=9dd7a9c5a7964beda2b8d4f792e80459</t>
  </si>
  <si>
    <t>https://hel.org/wp-content/uploads/2023/03/ETC-2023-Schedule-and-Presentation-Info_3-14-23.pdf</t>
  </si>
  <si>
    <t>https://log-mgmt.com/wp-content/uploads/2022/01/PSA-Presentation-Info-and-Registration-Updated.pdf</t>
  </si>
  <si>
    <t>https://minorityaffairs.nv.gov/uploadedFiles/minorityaffairsnvgov/content/Meetings/2021/NVCC Info Presentation.pdf</t>
  </si>
  <si>
    <t>https://files.hudexchange.info/resources/documents/UnderstandingandImplementingtheNewAPR_Presentation.pdf</t>
  </si>
  <si>
    <t>https://www.cmc.ca/wp-content/uploads/2022/01/IoT_Workshop_2022_PresentationAbstractsBios_Feb9.pdf</t>
  </si>
  <si>
    <t>https://new.mta.info/document/115366</t>
  </si>
  <si>
    <t>http://www.dulaisrhysmusicservices.com/assets/Songs with rhythm ... in the title! (PRESENTATION INFO).pdf</t>
  </si>
  <si>
    <t>https://www.cmc.ca/wp-content/uploads/2022/01/IoT_Workshop_2022_PresentationAbstractsBios_Jan27.pdf</t>
  </si>
  <si>
    <t>http://tmhs-tsa.weebly.com/uploads/9/3/9/7/93976199/prepared_presentation_info.pdf</t>
  </si>
  <si>
    <t>https://sswm.info/sites/default/files/reference_attachments/WAFLER 2010 Water Sources Presentation.pdf</t>
  </si>
  <si>
    <t>http://www.duluthenergydesign.com/Content/Documents/GeneralInfo/PresentationMaterials/2014/Day3/stencu-sipene.pdf</t>
  </si>
  <si>
    <t>https://www.moonens.com/Files/Other/Presentation 2015 - Janssens.pdf</t>
  </si>
  <si>
    <t>https://www.normalesup.org/~vorgogoz/BioInfoCourses/2018-11-r-presentation-B-Lefevre.pdf</t>
  </si>
  <si>
    <t>https://info.fldoe.org/docushare/dsweb/Get/Document-8987/dps-2020-116a.pdf</t>
  </si>
  <si>
    <t>https://bbvcc.com/wp-content/uploads/2024/02/2024-02-06-Security-Towl-Hall-Presentation-with-Link-to-Video-Survey.pdf</t>
  </si>
  <si>
    <t>https://info.strtrade.com/rs/723-WOZ-446/images/052423Presentation.pdf</t>
  </si>
  <si>
    <t>https://www.egr.msu.edu/graduate/sites/default/files/content/annual-report-info-presentation-slides.pdf</t>
  </si>
  <si>
    <t>https://stepintoleadership.info/assets/pdf/Introduction_to_SSSC_supervision_presentation.pdf</t>
  </si>
  <si>
    <t>https://www.papl.info/wp-content/uploads/2023/09/PAPL-Village-Board-presentation-SEP-2023.pdf</t>
  </si>
  <si>
    <t>https://ftp.txdot.gov/pub/txdot-info/sat/notices/093015-presentation.pdf</t>
  </si>
  <si>
    <t>https://www.blueprintmedinfo.com/uploads/ESMO-GI-2021.Oral-Presentation.CStone.pdf</t>
  </si>
  <si>
    <t>https://new.tortilla-info.com/wp-content/uploads/2019/08/PPT-on-HACCP-vs-HARPC-presentation-Jesse-Leal.pdf</t>
  </si>
  <si>
    <t>https://www.scstatehouse.gov/CommitteeInfo/Ways&amp;MeansMeetingHandouts/Healthcare/Department of Disabilities and Special Needs.pdf</t>
  </si>
  <si>
    <t>https://ftp.dot.state.tx.us/pub/txdot-info/trf/child_safety/2013/presentation-guide.pdf</t>
  </si>
  <si>
    <t>http://usthb.orgfree.com/info/3eminfo/cours/Rechercheop/presentation--home.pdf</t>
  </si>
  <si>
    <t>https://www.midlandisd.net/cms/lib/TX01000898/Centricity/Domain/7729/Midland ISD Bond Election Tax Rate Info Presentation 8.10.2023.pdf</t>
  </si>
  <si>
    <t>https://xifaxan.info/wp-content/uploads/2021/05/International-XIFAXAN-Prescribing-Information-May-2021.pdf</t>
  </si>
  <si>
    <t>https://www.annapolis.gov/DocumentCenter/View/25616/2023-AACC-Pathway-Info-Presentation-PDF</t>
  </si>
  <si>
    <t>https://www.sec.gov/info/smallbus/acsec/acsec020111presentation-research-analyst-regulation.pdf</t>
  </si>
  <si>
    <t>https://www.scstatehouse.gov/CommitteeInfo/Ways&amp;MeansMeetingHandouts/Constitutional/SEC House Budget Presentation FINAL21.pdf</t>
  </si>
  <si>
    <t>http://www.generalequipment.info/Presentation_helicopter_2 PERS AK1-3.pdf</t>
  </si>
  <si>
    <t>https://webstore.iec.ch/preview/info_isoiec30107-1{ed2.0}en.pdf</t>
  </si>
  <si>
    <t>https://info.ncdhhs.gov/dhsr/hcpr/curriculum/notes/handoutA.pdf</t>
  </si>
  <si>
    <t>https://dlnr.hawaii.gov/swcd/files/2023/08/Hamakua-SWCD-Minutes-July-2023.pdf</t>
  </si>
  <si>
    <t>https://www.uwyo.edu/molb2021/_files/docs/lectures/info/poster_present_s08.pdf</t>
  </si>
  <si>
    <t>https://www.heartlandgroup.info/doccms-content/results-and-reports/recent-announcements/heartland-group-2024-half-year-results-presentation/Heartland Group 2024 Half Year Results Presentation.pdf</t>
  </si>
  <si>
    <t>https://www.scstatehouse.gov/CommitteeInfo/SenateFinanceSpecialSubcommitteeDORCyberSecurityBreach/December052012Meeting/DSIT Cyber Security Presentation 12.02.12.pdf</t>
  </si>
  <si>
    <t>https://www.virginiadot.org/business/resources/APD_Docs/RFQ/C00116394DB109_RFQ-Info-Presentation_2020-10-21.pdf</t>
  </si>
  <si>
    <t>https://nebraskafbla.org/wp-content/uploads/23-24-CE-At-A-Glance-Resources-Updated.pdf</t>
  </si>
  <si>
    <t>https://lakegrovejobseekers.org/assets/uploads/documents/QualityInfo-Presentation-Boswell.pdf</t>
  </si>
  <si>
    <t>https://daapworks.uc.edu/docs/default-source/daap-new-student-orientation/daap-computer-info-presentation-2021.pdf?Status=Master&amp;sfvrsn=ced8d265_3/ DAAP-Computer-Info-Presentation-2021 .pdf</t>
  </si>
  <si>
    <t>https://niccarter.info/wp-content/uploads/TBW-Presentation-Template_2021_nc.pdf</t>
  </si>
  <si>
    <t>https://public.dhe.ibm.com/software/iea/content/com.ibm.iea.infosphere_dr/infosphere_dr/10.0/content/DataStage_install_configure.pdf</t>
  </si>
  <si>
    <t>https://calhoun.edu/wp-content/uploads/2021/03/March-2021-Dual-Enrollment-Info-Session-PowerPoint-Presentation.pdf</t>
  </si>
  <si>
    <t>https://innovate.ucdavis.edu/sites/g/files/dgvnsk8781/files/media/documents/Leaders for the Future Info Presentation.pdf</t>
  </si>
  <si>
    <t>https://new.mta.info/sites/default/files/2018-12/MTA-2019-Final-Proposed-Budget-Nov-Financial-Plan-2019-2022-Presentation.pdf</t>
  </si>
  <si>
    <t>https://info.umkc.edu/hr/wp-content/uploads/2016/09/Campus-Presentation.pdf</t>
  </si>
  <si>
    <t>https://ftp.txdot.gov/pub/txdot-info/ocr/paved/051118-presentation.pdf</t>
  </si>
  <si>
    <t>https://files.hudexchange.info/resources/documents/HMISVendorRelations_Presentation.pdf</t>
  </si>
  <si>
    <t>http://cs.uccs.edu/~kjustice/CS5310_Fall2012/slides/CS5310-Class24.pdf</t>
  </si>
  <si>
    <t>http://apasl.info/apasl-oncology-2021-tokyo/docs/abs/Instruction_for_Presentation.pdf</t>
  </si>
  <si>
    <t>https://blogs.pennmanor.net/jalmoney/wp-content/uploads/sites/418/2023/07/2023-Instrument-Info-Presentation.pdf</t>
  </si>
  <si>
    <t>http://paemsc.org/wp-content/uploads/2017/02/Infographic-for-Safe-Transport.pdf</t>
  </si>
  <si>
    <t>https://wafw.org/wp-content/uploads/2023/04/call-for-leadership-april-10-deadline.pdf</t>
  </si>
  <si>
    <t>https://pages.cs.wisc.edu/~fredsala/cs839/fall2023/files/presentation_info.pdf</t>
  </si>
  <si>
    <t>https://info.strtrade.com/rs/723-WOZ-446/images/022123Presentation.pdf</t>
  </si>
  <si>
    <t>https://international-finance.economics.uni-mainz.de/files/2019/11/3-Info-Master-Thesis-Presentation-2019-06-04.pdf</t>
  </si>
  <si>
    <t>https://zeroproject.org/fileadmin/root_zeroproject/Downloads/Speaker_Instruktion/ZeroCon24_Instructions_for_your_barrier_free_presentation.pdf</t>
  </si>
  <si>
    <t>https://srae-addicto-pdl.fr/wp-content/uploads/2021/12/ADDICT-INFO-PRESENTATION-EMPLOYEURS.pdf</t>
  </si>
  <si>
    <t>https://www.lexairinc.com/assets/files/Page-Editor-Files/t-dpo-ca.pdf</t>
  </si>
  <si>
    <t>https://info.mercer.com/rs/521-DEV-513/images/2023-Total-Remuneration-Survey-TRS-Pre-Survey-Meeting-Presentation-Thailand-Session-2.pdf</t>
  </si>
  <si>
    <t>https://4-h.extension.uconn.edu/wp-content/uploads/sites/3389/2023/12/NLC-4-H-Public-Speaking-info-flyer-2024.pdf</t>
  </si>
  <si>
    <t>https://www.cs.kent.edu/~javed/class-DR/review-presentation-info.pdf</t>
  </si>
  <si>
    <t>https://eurofema.eu/wp-content/uploads/2022/10/EUROFEMA-presentation-info-session.pdf</t>
  </si>
  <si>
    <t>https://hel.org/wp-content/uploads/2024/03/ETC-2024-Schedule-and-Presentation-Info.pdf</t>
  </si>
  <si>
    <t>https://res.cloudinary.com/courbanize-production/image/upload/v1/information_plans/t52drecizzpnxdjginco</t>
  </si>
  <si>
    <t>https://www.juliebilliartschool.org/files/resources/jbl2023familyinfopresentation.pdf</t>
  </si>
  <si>
    <t>http://azhwebs.com/downloadfiles/epiinfo7/EPI Info 7 Presentation.pdf</t>
  </si>
  <si>
    <t>https://cherokeecountyga.gov/Finance/_resources/Millage-Rate-Info/2023-Millage-Rate-Presentation-6620233.pdf</t>
  </si>
  <si>
    <t>https://www.uncp.edu/sites/default/files/2021-04/EMPOWER MSWs Info Session Presentation Spring 2021.pdf</t>
  </si>
  <si>
    <t>https://www.scstatehouse.gov/CommitteeInfo/HouseLegislativeOversightCommittee/AgencyWebpages/Corrections/SCDC Health Services presentation - PDF (8.23.19).pdf</t>
  </si>
  <si>
    <t>https://mseffie.com/assignments/current_events/5 Tips for PowerPoint Infographics.pdf</t>
  </si>
  <si>
    <t>https://www.cde.state.co.us/mtss/dbpsdm-datateamsprotocolslist-fall2017</t>
  </si>
  <si>
    <t>https://www.se.rit.edu/~swen-262/assessment/DesignProject-PresentationEvaluation.pdf</t>
  </si>
  <si>
    <t>http://www.duluthenergydesign.com/Content/Documents/GeneralInfo/PresentationMaterials/2013/Day2/performance-glazing-modeen.pdf</t>
  </si>
  <si>
    <t>https://www.scstatehouse.gov/CommitteeInfo/HouseLegislativeOversightCommittee/AgencyWebpages/Corrections/SCDC Legal and Compliance Presentation (10.01.19).pdf</t>
  </si>
  <si>
    <t>https://files.hudexchange.info/resources/documents/CleanData_DataQualityPlan_Presentation.pdf</t>
  </si>
  <si>
    <t>https://www.cusd80.com/cms/lib/AZ01001175/Centricity/ModuleInstance/130489/Gifted Parent info Presentation December 2019.pdf</t>
  </si>
  <si>
    <t>https://mprconference.com/wp-content/uploads/2021/12/Resident-Info-Presentation-Rules_Final.pdf</t>
  </si>
  <si>
    <t>https://dlnr.hawaii.gov/swcd/files/2021/11/Kau-SWCD-Minutes-September-2021.pdf</t>
  </si>
  <si>
    <t>https://www.ilsag.info/wp-content/uploads/ComEd_SAG_Cannabis_Rules_Presentation_2020-02-06.pdf</t>
  </si>
  <si>
    <t>https://www.milwaukeemhtf.org/wp-content/uploads/2024/02/MHTF-CPS-LC-2024-Info-Presentation-2-2024.pdf</t>
  </si>
  <si>
    <t>https://info.rpi.edu/sites/default/files/Making and Oral Presentation - UGRS_0.pdf</t>
  </si>
  <si>
    <t>https://healthinfo.montana.edu/events-training/CHW Opioid Education and Naloxone Distribution presentation.pdf</t>
  </si>
  <si>
    <t>https://info.mercer.com/rs/521-DEV-513/images/2023-Updated-Total-Remuneration-Survey-TRS-Pre-Survey-Meeting-Presentation-Thailand-Session-1.pdf</t>
  </si>
  <si>
    <t>https://www.scstatehouse.gov/CommitteeInfo/HouseLegislativeOversightCommittee/AgencyWebpages/Corrections/SCDC - Admin Presentation (11.25.19).pdf</t>
  </si>
  <si>
    <t>https://www.suvenpharm.com/images/pdf/Investor/Financial-Info/Suven_Pharmaceuticals_-_Q3_FY23_Earnings_Presentation.pdf</t>
  </si>
  <si>
    <t>https://cde.nus.edu.sg/iel/wp-content/uploads/sites/22/2019/07/Info-Session-TL-22-July-2019.pdf</t>
  </si>
  <si>
    <t>https://www.angelcapitalassociation.org/data/File/pdf/9-21-15ACAFallWebinarSeries-FINAL.pdf</t>
  </si>
  <si>
    <t>https://www.angelcapitalassociation.org/data/Documents/Events/2013%20LW%20Boston/2013ACALWAgenda10-14-13.pdf</t>
  </si>
  <si>
    <t>http://www.angelcapitalassociation.org/data/Documents/SPROCKIT_2014.pdf</t>
  </si>
  <si>
    <t>http://www.angelcapitalassociation.org/data/Documents/Resources/StartingaGroup/1b%20-%20Resources%20-%20Starting%20a%20Group/13%20Angel_Guidebook_-_Public_Survey.pdf</t>
  </si>
  <si>
    <t>https://www.angelcapitalassociation.org/data/Documents/Public%20Policy/HALOSAct1pager2014.pdf</t>
  </si>
  <si>
    <t>https://www.angelcapitalassociation.org/data/Documents/Public%20Policy/HALOSAct1pager2014.pdf?rev=8ECC</t>
  </si>
  <si>
    <t>https://www.angelcapitalassociation.org/data/Documents/SPROCKIT_2014.pdf</t>
  </si>
  <si>
    <t>https://www.angelcapitalassociation.org/data/Events/2018%20Summit/2018SummitAgendaColorCoded1-25-18.pdf</t>
  </si>
  <si>
    <t>https://www.angelcapitalassociation.org/data/Documents/SPROCKIT_2014.pdf?rev=E3EA</t>
  </si>
  <si>
    <t>https://www.angelcapitalassociation.org/data/Documents/Events/WU2011%20-%20Flyer.pdf</t>
  </si>
  <si>
    <t>https://www.abo-wind.com/media/pdf/geschaeftsberichte/ABO-Wind_Halbjahr2021.pdf</t>
  </si>
  <si>
    <t>https://www.abo-wind.com/media/fr/la-societe/projets/feilluns/Rsum_Comit_de_suivi_2.pdf</t>
  </si>
  <si>
    <t>https://www.abo-wind.com/media/fr/la-societe/projets/marsille/2019-12_flyer_MSE-num.pdf</t>
  </si>
  <si>
    <t>https://www.abo-wind.com/media/fr/la-societe/projets/Charente-Boixe/231010_CR_Comite_de_suivi_n5.pdf</t>
  </si>
  <si>
    <t>https://www.abo-wind.com/media/fr/la-societe/projets/bligny-les-beaune/2024-02-Comite_de_projet-Bligny-les-Beaune.pdf</t>
  </si>
  <si>
    <t>https://www.abo-wind.com/media/fr/pdf/presse/ABO_France_Presse_504.pdf</t>
  </si>
  <si>
    <t>https://www.abo-wind.com/media/fr/la-societe/projets/blessonnier/2019-08_BIBLE-num.pdf</t>
  </si>
  <si>
    <t>https://www.abo-wind.com/media/fr/la-societe/projets/armantioux/2024-03_CR-Comite-Projet_Armantioux.pdf</t>
  </si>
  <si>
    <t>https://www.nlpspa.ca/wp-content/uploads/2012/10/2-Safe-Seniors-Presentation.pdf</t>
  </si>
  <si>
    <t>https://www.publichealthontario.ca/-/media/Event-Presentations/2022/webinar-conversation-anti-racism-action-substance-use.pdf?sc_lang=en</t>
  </si>
  <si>
    <t>https://www.nlpspa.ca/wp-content/uploads/2011/06/NLPSPA-Presidents-Presentation-March-May-2011.pdf</t>
  </si>
  <si>
    <t>https://nlpspa.ca/wp-content/uploads/2016/01/Panel-Presentation-Derek-Fudge-NUGPE.pdf</t>
  </si>
  <si>
    <t>https://deca.ca/documents/Masters./JM_Presentation_Tips.pdf</t>
  </si>
  <si>
    <t>https://www.dds.ca.gov/wp-content/uploads/2023/11/October-ICC-Day-2-Presentation-10-20-23.pdf</t>
  </si>
  <si>
    <t>https://rn.ca.gov/pdfs/intervention/intpresentation.pdf</t>
  </si>
  <si>
    <t>https://parkboardmeetings.vancouver.ca/2019/20190610/PRESENTATION-GordonParkDavidThompsonSecondaryLandExchange-20190610.pdf</t>
  </si>
  <si>
    <t>https://files.mtc.ca.gov/pdf/TAP/EPA_Nexus_presentation.pdf</t>
  </si>
  <si>
    <t>https://minedocs.com/21/NorthernGraphiteCorp_CP_May2021.pdf</t>
  </si>
  <si>
    <t>https://minedocs.com/20/Ciner-Resources-CP-Q3-112020.pdf</t>
  </si>
  <si>
    <t>https://minedocs.com/22/Entree-Resources-CP-May-2022.pdf</t>
  </si>
  <si>
    <t>https://minedocs.com/17/WesdomeGoldMinesLtd_Presentation_04122018.pdf</t>
  </si>
  <si>
    <t>https://www.dir.ca.gov/dwc/MTUS/Meetings/April-2023/P&amp;T-Committee-Meeting-Presentation.pdf</t>
  </si>
  <si>
    <t>https://minedocs.com/24/EroCopperCorp_CP_June2023.pdf</t>
  </si>
  <si>
    <t>https://minedocs.com/21/WesdomeGoldMinesLtd_CP_12172020.pdf</t>
  </si>
  <si>
    <t>https://minedocs.com/24/Stanmore-Resources-CP-Investor-Site-Tour-11092022.pdf</t>
  </si>
  <si>
    <t>https://newspaceeconomy.ca/wp-content/uploads/2023/08/19690804_manned_mars_landing_presentation_to_the_space_task_group_by_dr._wernher_von_braun.pdf</t>
  </si>
  <si>
    <t>https://www.contracosta.ca.gov/DocumentCenter/View/72572/Asthma-Initiative-Presentation-June-23-2021-PDF?bidId=</t>
  </si>
  <si>
    <t>https://ia.cpuc.ca.gov/environment/info/aspen/ivanpah-control/presentation.pdf</t>
  </si>
  <si>
    <t>https://opentextbc.ca/learningpowerpoint/open/download?filename=Presentation-Software-1397585583&amp;type=pdf</t>
  </si>
  <si>
    <t>https://dot.ca.gov/-/media/dot-media/programs/safety-programs/documents/shsp/shsp_outreach-presentation-webinar-a11y.pdf</t>
  </si>
  <si>
    <t>https://mhsoac.ca.gov/wp-content/uploads/CARECourt_PPT_KerisMyrick.pdf</t>
  </si>
  <si>
    <t>https://students.ubc.ca/sites/students.ubc.ca/files/Poster and Oral Presentation Resource.pdf</t>
  </si>
  <si>
    <t>http://conf.tac-atc.ca/english/resourcecentre/readingroom/conference/conf2010/docs/k2/fournier-e.pdf</t>
  </si>
  <si>
    <t>https://www.oxfordcounty.ca/en/Public-Notice/2023/NOTICE-Tillsonburg-road-safety-improvements-20231012.pdf</t>
  </si>
  <si>
    <t>https://triplehair.ca/wp-content/uploads/2021/09/THI_InvestorPresentation_September2021.pdf</t>
  </si>
  <si>
    <t>https://umanitoba.ca/sites/default/files/2020-07/preparing-an-oral-presentation.pdf</t>
  </si>
  <si>
    <t>https://vancouver.ca/files/cov/vancouver-geography-facts-presentation.pdf.pdf</t>
  </si>
  <si>
    <t>https://watfordpipelineproject.ca/wp-content/uploads/2022/12/WatfordPipeline_Presentation_Transcript.pdf</t>
  </si>
  <si>
    <t>https://albertasat.ca/wp-content/uploads/sites/85/2022/09/Presentation-Solar-Energy.pdf</t>
  </si>
  <si>
    <t>https://efiling.energy.ca.gov/GetDocument.aspx?tn=244329&amp;DocumentContentId=78395</t>
  </si>
  <si>
    <t>https://efiling.energy.ca.gov/getdocument.aspx?tn=239067</t>
  </si>
  <si>
    <t>https://bluestoneresources.ca/_resources/presentations/corporate-presentation.pdf?v=2</t>
  </si>
  <si>
    <t>https://volunteer.ca/vdemo/ResearchAndResources_DOCS/Webinar Presentations/GST HST Presentation November 10 2021 NPOs Version UPDATED FINAL.pdf</t>
  </si>
  <si>
    <t>https://cimvhrforum.ca/wp-content/uploads/2022/08/posterPresentationDetails-en.pdf</t>
  </si>
  <si>
    <t>https://www.mheducation.ca/media/catalog/category/Ch2.pdf</t>
  </si>
  <si>
    <t>https://iweb.langara.ca/afrentiu/files/2021/10/Week-3-A-Canadian-Province-or-Territory-Presentation-Overview-Guidelines-Resources.pdf</t>
  </si>
  <si>
    <t>https://dream.ca/wp-content/uploads/2023/05/DRR-Q1-Presentation-Final.pdf</t>
  </si>
  <si>
    <t>https://www.treasurer.ca.gov/cdiac/seminars/2015/20150317/day2/5.pdf</t>
  </si>
  <si>
    <t>https://pdxscholar.library.pdx.edu/cgi/viewcontent.cgi?httpsredir=1&amp;article=2015&amp;context=open_access_etds</t>
  </si>
  <si>
    <t>https://hcai.ca.gov/wp-content/uploads/2022/08/Presentation-Materials-Recommendations-Development-Process.pdf</t>
  </si>
  <si>
    <t>https://efiling.energy.ca.gov/GetDocument.aspx?tn=243175&amp;DocumentContentId=76876</t>
  </si>
  <si>
    <t>https://goldbull.ca/wp-content/uploads/2024/02/GoldBull_Corp-Presentation_2024-02-01.pdf</t>
  </si>
  <si>
    <t>https://www.engr.psu.edu/ae/thesis/portfolios/2008/sah285/3-Screen Presentation Final.pdf</t>
  </si>
  <si>
    <t>https://casrilanka.lk/casl/images/stories/2020/pdfs/slfrs_presentation_materials/slfrs_15.pdf</t>
  </si>
  <si>
    <t>https://www.tdsb.on.ca/Portals/0/community/Community_Advisory_Committees/SEAC/SEACDelegationPresentationProtocol (1).pdf</t>
  </si>
  <si>
    <t>https://ciphi.ca/wp-content/uploads/2023/12/CIPHI-CALL-FOR-ABSTRACTS.pdf</t>
  </si>
  <si>
    <t>https://med.stanford.edu/content/dam/sm/surgery/documents/Conferences/ACSCC20-Stanford-Itinerary.pdf</t>
  </si>
  <si>
    <t>https://www.waterboards.ca.gov/drinking_water/safedrinkingwaterplan/docs/workshop_presentation.pdf</t>
  </si>
  <si>
    <t>https://dpw.lacounty.gov/epd/Roadmap/presentations/Presentation_04172016.pdf</t>
  </si>
  <si>
    <t>https://council.vancouver.ca/20230712/documents/cfscp1-presentation.pdf</t>
  </si>
  <si>
    <t>https://www.cibc.com/ca/pdf/investor/q415factsheet.pdf</t>
  </si>
  <si>
    <t>https://www.eecg.utoronto.ca/~moshovos/ECE352-2019/adders.pdf</t>
  </si>
  <si>
    <t>https://www.nutritioncare.org/uploadedFiles/Documents/ASPEN19/ASPEN19_Handouts/RT1 - C.pdf</t>
  </si>
  <si>
    <t>https://alexandercollege.ca/web-2018/wp-content/uploads/2019/03/G.-Presentation-dos-and-donts.pdf</t>
  </si>
  <si>
    <t>https://cleancalifornia.dot.ca.gov/-/media/cleancalifornia-media/documents/local-grant-program/workshop-2-presentation-a11y.pdf</t>
  </si>
  <si>
    <t>https://mtdiablopublic.ic-board.com/attachments/d95ba1c4-044a-4c5f-ab4e-a7901516788a.pdf</t>
  </si>
  <si>
    <t>https://www.cal-ipc.org/wp-content/uploads/2017/12/ResearchParks.pdf</t>
  </si>
  <si>
    <t>https://www.boarddocs.com/ca/fremont/Board.nsf/files/B8FVZ578237C/$file/CHPSE Board Presentation_Updated 1-15-19.pdf</t>
  </si>
  <si>
    <t>https://www.yangarra.ca/wp-content/uploads/2021/11/YGR-Corporate-Presentation-December-2021.pdf</t>
  </si>
  <si>
    <t>https://www.ivey.uwo.ca/media/3785331/gottfried-presentation-feb28-2019.pdf</t>
  </si>
  <si>
    <t>https://hivclinic.ca/wp-content/uploads/2021/03/f3.-Poster-oral-research-presentation_Assessment-Form_v2020-08-14.pdf</t>
  </si>
  <si>
    <t>https://www.assessor.ab.ca/uploads/files/TimeAdjPresentation_2020FallSymposium.pdf</t>
  </si>
  <si>
    <t>https://wcchse.ca/wp-content/uploads/2023/12/WCCHSE-Abstract-Fillable-draft-v5-2024.pdf</t>
  </si>
  <si>
    <t>https://www.engr.psu.edu/ae/thesis/portfolios/2003/jmd327/Final Presentation/Presentation Outline.pdf</t>
  </si>
  <si>
    <t>https://tinone.ca/wp-content/uploads/2023/10/2023-10-19-TinOne-Presentation-October-2023.pdf</t>
  </si>
  <si>
    <t>https://www.calacademy.org/sites/default/files/assets/ibss/ibss/spnhc_2023_submissions_release_privacy.pdf</t>
  </si>
  <si>
    <t>https://schoolweb.tdsb.on.ca/Portals/warrenparkoutdoor/docs/Invasive Species Presentation.pdf</t>
  </si>
  <si>
    <t>https://docs.fntn.ca/VC10608/Handouts/Take Home Naloxone in your Treaty Area_AHS Presentation.pdf</t>
  </si>
  <si>
    <t>https://www.ieso.ca/-/media/Files/IESO/Document-Library/engage/apo/2023apo-20231213-presentation.ashx</t>
  </si>
  <si>
    <t>https://vancouver.ca/files/cov/cp-update-seminar-slide-presentation-october-2019.pdf</t>
  </si>
  <si>
    <t>https://enterprisegrp.ca/wp-content/uploads/2022/01/presentation-1.pdf</t>
  </si>
  <si>
    <t>https://www.tru.ca/__shared/assets/Oral_Presentation_Tips37913.pdf</t>
  </si>
  <si>
    <t>https://nwss.ca/wp-content/uploads/2022/01/2022-2023-Grade-9-Parent-Info-Presentation.pdf</t>
  </si>
  <si>
    <t>https://schoolweb.tdsb.on.ca/Portals/northernss/docs/Northern AP Presentation.pdf</t>
  </si>
  <si>
    <t>https://core.ac.uk/download/pdf/161999857.pdf</t>
  </si>
  <si>
    <t>https://www.downes.ca/files/slides/2020_12_07_-_Personal_Learning_-_Part_Seven.pdf</t>
  </si>
  <si>
    <t>https://www.mypita.ca/uploads/1/2/8/1/12817523/novel_presentation.pdf</t>
  </si>
  <si>
    <t>https://crrs.ca/wp-content/uploads/2023/07/IMS-13-Information-Sheet-for-Presenters-v4.pdf</t>
  </si>
  <si>
    <t>https://www.navcanada.ca/en/transition-to-icao-notam-format---overview-presentation.pdf</t>
  </si>
  <si>
    <t>https://www.witpress.com/Secure/elibrary/papers/MT95/MT95002FU.pdf</t>
  </si>
  <si>
    <t>https://pw.ttc.ca/-/media/Project/TTC/DevProto/Documents/Home/Public-Meetings/Board/2021/December-8/3_Presentation_to_Retiring_Members_of_ACAT.PDF</t>
  </si>
  <si>
    <t>https://ntrs.nasa.gov/api/citations/20200006046/downloads/20200006046.pdf?attachment=true</t>
  </si>
  <si>
    <t>https://disford.com/lib/presentation-writing-website-ca.pdf</t>
  </si>
  <si>
    <t>https://www.cihconline.com/images/documents/presentations/CIHC Conf 2014 pdf Presentations/December 3 AM/FINAL_Laszcz-Davis_-_OELs--Global_Landscape_11.23.pdf</t>
  </si>
  <si>
    <t>https://dream.ca/wp-content/uploads/2024/02/2023-Q4-Dream-Office-Investor-Presentation.pdf</t>
  </si>
  <si>
    <t>https://wp-wealthminerals-2023.s3.ca-central-1.amazonaws.com/media/2024/03/WML-March-2024-Investor-Presentation.pdf</t>
  </si>
  <si>
    <t>https://www.niagararegion.ca/projects/regional-road-43-reconstruction/pdf/pic-3-presentation.pdf</t>
  </si>
  <si>
    <t>https://legacycontent.halifax.ca/boardscom/SCadmin/documents/BrandstrategypresentationtoExecutiveCommittee24-03-2014.pdf</t>
  </si>
  <si>
    <t>https://www.colorado.edu/slhs/node/1497/attachment</t>
  </si>
  <si>
    <t>https://council.vancouver.ca/20240313/documents/cfsc2staffpresentation.pdf</t>
  </si>
  <si>
    <t>http://www.angelcapitalassociation.org/data/Documents/Events/ACA%20Leaders%20Workshop%20Agenda%20Draft.pdf</t>
  </si>
  <si>
    <t>https://www.angelcapitalassociation.org/data/Events/2018%20Summit/2018SummitAgendaColorCoded4-4-18.pdf?rev=45FC</t>
  </si>
  <si>
    <t>https://www.angelcapitalassociation.org/data/Root/Dopre-moneyvaluationsmatterHK.pdf</t>
  </si>
  <si>
    <t>https://www.angelcapitalassociation.org/data/Documents/Resources/TheAmericanAngel-15MinuteDeck.pdf?rev=179F</t>
  </si>
  <si>
    <t>https://www.angelcapitalassociation.org/data/Webinars/2016%20Slide%20Presentations/InvestingStrategiesfromExperiencedAngelsApril132016FINAL.pdf</t>
  </si>
  <si>
    <t>https://www.angelcapitalassociation.org/data/AJJBotelho-BrazilPresentationIE_ACA2013_17April.pdf?rev=5582</t>
  </si>
  <si>
    <t>http://www.angelcapitalassociation.org/data/Documents/Members%20Only/SyndicationGuide/E3b%20-%20Syndication%20Guide/12%20NACO_Co-Investment_Summit_Template.pdf</t>
  </si>
  <si>
    <t>http://www.angelcapitalassociation.org/data/Webinars/2014%20Slide%20Presentations/JobsActPresentation9.23.14.pdf</t>
  </si>
  <si>
    <t>https://www.angelcapitalassociation.org/data/Documents/Events/ACA%20Leaders%20Workshop%20Agenda%20Draft.pdf?rev=8698</t>
  </si>
  <si>
    <t>https://www.angelcapitalassociation.org/data/Events/Industry%20Events/Sprockit_Benefits.pdf?rev=3B43</t>
  </si>
  <si>
    <t>https://www.staffordschools.net/cms/lib/VA01818723/Centricity/Domain/3013/CIP%20Town%20Hall%20Presentation_08302023.pdf</t>
  </si>
  <si>
    <t>https://www.staffordschools.net/cms/lib/VA01818723/Centricity/Domain/3013/Town%20Hall%20-%20Growth%20Crisis_Presentation.pdf</t>
  </si>
  <si>
    <t>https://www.staffordschools.net/cms/lib/VA01818723/Centricity/Domain/4332/Nurse%20Aide%20Program%20For%20College%20And%20Career%20Pathways%20Night.pdf</t>
  </si>
  <si>
    <t>https://www.staffordschools.net/cms/lib/VA01818723/Centricity/Domain/3013/HS6%20Cost%20Presentation%20to%20JSWC%20on%2002042021.pdf</t>
  </si>
  <si>
    <t>https://www.staffordschools.net/cms/lib/VA01818723/Centricity/Domain/4782/Growth%20Management%20Strategies%20Presentation%20for%20Public%20Hearing_020820222_v4.pdf</t>
  </si>
  <si>
    <t>https://www.staffordschools.net/cms/lib011/VA01818723/Centricity/domain/3399/2014%20minutes/09%2009%2014%20WS%20APPROVED%20092314.pdf</t>
  </si>
  <si>
    <t>https://www.staffordschools.net/cms/lib/VA01818723/Centricity/Domain/4782/Growth%20Management%20Strategies%20Presentation%20for%20CES_GVES_FFES%20Community%20Meeting_03072022.pdf</t>
  </si>
  <si>
    <t>https://www.staffordschools.net/cms/lib/VA01818723/Centricity/Domain/4782/Growth%20Management%20Strategies%20Presentation%20for%20Hartwood-Brent%20Community%20Meeting_030202022.pdf</t>
  </si>
  <si>
    <t>https://www.staffordschools.net/cms/lib/VA01818723/Centricity/Domain/4782/SCPS_Final_Presentation_TownHall_Jan17.pdf</t>
  </si>
  <si>
    <t>https://www.staffordschools.net/cms/lib/VA01818723/Centricity/Domain/3013/HS6%20Overview%20of%20Planning%20Process%20and%20Steering%20Committee_01_26_21.pdf</t>
  </si>
  <si>
    <t>https://www.abo-wind.com/media/fr/la-societe/projets/feilluns/Projet-eolien-Feilluns_CR-3-comite-de-suivi.pdf</t>
  </si>
  <si>
    <t>https://www.abo-wind.com/media/fr/la-societe/projets/marcillac-lanville/2019-12_BIMLV-num.pdf</t>
  </si>
  <si>
    <t>https://www.abo-wind.com/media/fr/la-societe/projets/soleil_de_puisaye/202004_Bilandeconcertation.pdf</t>
  </si>
  <si>
    <t>https://www.abo-wind.com/media/fr/la-societe/projets/algoux/BIALGOUX-num-juin2018.pdf</t>
  </si>
  <si>
    <t>https://www.abo-wind.com/media/fr/la-societe/projets/trilla/2020-02_frisechronoTRI-V2.pdf?m=1584527559&amp;</t>
  </si>
  <si>
    <t>https://www.abo-wind.com/media/fr/la-societe/projets/fouqueure/DossierConsultation.pdf</t>
  </si>
  <si>
    <t>https://www.abo-wind.com/media/fr/la-societe/projets/st_leger/2018_06-BISaintLgerVauban_numrique-juin2018.pdf</t>
  </si>
  <si>
    <t>https://minedocs.com/21/Sandfire-CP-09292021.pdf</t>
  </si>
  <si>
    <t>https://minedocs.com/21/Boroo-CP-dec-2021.pdf</t>
  </si>
  <si>
    <t>https://minedocs.com/17/PetraDiamonds_Cullinan_Presentation2016.pdf</t>
  </si>
  <si>
    <t>https://minedocs.com/20/PureGoldMining_Presentation_12102019.pdf</t>
  </si>
  <si>
    <t>https://minedocs.com/22/KGHM-CP-062022.pdf</t>
  </si>
  <si>
    <t>https://minedocs.com/23/ResoluteiMining-CP-2021.pdf</t>
  </si>
  <si>
    <t>https://minedocs.com/22/KGHM-CP-01272022.pdf</t>
  </si>
  <si>
    <t>https://minedocs.com/20/PuebloViejo_Presentation_03032016.pdf</t>
  </si>
  <si>
    <t>https://www.minedocs.com/17/aticomining_052017_corporate_presentation.pdf</t>
  </si>
  <si>
    <t>https://www.angelcapitalassociation.org/data/Events/Webinars/MA_The_Right_Way_2013_Final.pdf</t>
  </si>
  <si>
    <t>https://www.angelcapitalassociation.org/data/Events/2017%20Summit/DetailedAgenda04-13-17.pdf</t>
  </si>
  <si>
    <t>https://www.angelcapitalassociation.org/data/AJJBotelho-BrazilPresentationIE_ACA2013_17April.pdf</t>
  </si>
  <si>
    <t>https://www.angelcapitalassociation.org/data/Webinars/SECGeneralSolicitationWebinar10-03-13.pdf</t>
  </si>
  <si>
    <t>https://www.angelcapitalassociation.org/data/Events/2018%20Summit/2018SummitAgendaColorCoded4-4-18.pdf</t>
  </si>
  <si>
    <t>http://www.angelcapitalassociation.org/data/Documents/Events/WU2011%20-%20Flyer.pdf</t>
  </si>
  <si>
    <t>https://www.angelcapitalassociation.org/data/Webinars/2016%20Slide%20Presentations/ACAWebinar7TacticsToImproveReturnsFINAL.pdf</t>
  </si>
  <si>
    <t>https://www.angelcapitalassociation.org/data/Documents/Events/ACA%20Leaders%20Workshop%20Agenda%20Draft.pdf</t>
  </si>
  <si>
    <t>https://www.angelcapitalassociation.org/data/Events/2018%20Summit/2018SummitAgendaColorCoded3-15-18.pdf</t>
  </si>
  <si>
    <t>https://www.angelcapitalassociation.org/data/Events/2018%20Summit/2018SummitAgendaColorCoded2-7-18.pdf</t>
  </si>
  <si>
    <t>https://physicians.nshealth.ca/sites/default/files/2023-03/International School of Medicine Presentation.pdf</t>
  </si>
  <si>
    <t>https://canmeds.royalcollege.ca/uploads/en/medical-expert/Medical Expert_T5 Ward Rounds_Oral case presentation via SNAPPS.pdf</t>
  </si>
  <si>
    <t>https://www.scholcommlab.ca/wp-content/plugins/zotpress/lib/request/request.dl.php?api_user_id=1298012&amp;dlkey=6FYY5R8A&amp;content_type=application/pdf</t>
  </si>
  <si>
    <t>https://ijoc.org/index.php/ijoc/article/viewFile/19700/4132</t>
  </si>
  <si>
    <t>https://vicsi-ltci.ca/wp-content/uploads/2023/12/LTCIinvite-1-Addictions-Jan24-Corrected.pdf.pdf</t>
  </si>
  <si>
    <t>https://www.para-ab.ca/uploads/source/RhPAP_101_Physician_PRESENTATION.pdf</t>
  </si>
  <si>
    <t>https://vicsi-ltci.ca/wp-content/uploads/2023/10/LTCIinvite-Dermatology-Oct18.pdf</t>
  </si>
  <si>
    <t>https://www.mcgill.ca/oncology/files/oncology/vspo_poster_dr._meredith_regan_eng_update.pdf</t>
  </si>
  <si>
    <t>https://dtsc.ca.gov/wp-content/uploads/sites/31/2018/03/ECL_Presentation_Radionuclide-Rule.pdf</t>
  </si>
  <si>
    <t>https://oag.ca.gov/sites/all/files/agweb/pdfs/cci/reference/lpdnactg_presentation.pdf</t>
  </si>
  <si>
    <t>https://www.researchgate.net/publication/348611293_Increasing_pharmacotherapy_safety_at_physicians'_career_start-Presentation_of_a_10-item_list_with_helpful_hints/fulltext/60a3542992851cc80b610c21/Increasing-pharmacotherapy-safety-at-physicians-career-start-Presentation-of-a-10-item-list-with-helpful-hints.pdf</t>
  </si>
  <si>
    <t>https://applications.emro.who.int/imemrf/J_Coll_Physicians_Surg_Pak/J_Coll_Physicians_Surg_Pak_2014_24_8_573_576.pdf</t>
  </si>
  <si>
    <t>https://www.dds.ca.gov/wp-content/uploads/2023/07/Annual-Presentation-of-NCI-Data-FINAL-9.16.21.pdf</t>
  </si>
  <si>
    <t>https://www.sandiegocounty.gov/content/dam/sdc/ems/Agendas_Minutes/Dr. Vithalani - February 21 - 2023 BSPC EBM flyer DRAFT 1.30.23 V3.pdf</t>
  </si>
  <si>
    <t>https://physicians.northernhealth.ca/sites/physicians/files/cme/events/PCCL-Case-Presentation-Flyer-2024.pdf</t>
  </si>
  <si>
    <t>https://fafpf.files.wordpress.com/2016/05/design-tips.pdf</t>
  </si>
  <si>
    <t>https://www.dhcs.ca.gov/services/Documents/051222-SAC-BH-SAC-core-presentation.pdf</t>
  </si>
  <si>
    <t>https://www.researchgate.net/profile/David-Tscholl/publication/357824191_Physicians'_perceptions_of_two_ways_of_algorithm_presentation_Graphic_versus_text-based_approach/links/61fd436071d5fc63cb2335de/Physicians-perceptions-of-two-ways-of-algorithm-presentation-Graphic-versus-text-based-approach.pdf</t>
  </si>
  <si>
    <t>https://cpsa.ca/wp-content/uploads/2023/05/PPIP-How-Slides_transcript.pdf</t>
  </si>
  <si>
    <t>https://divisionsbc.ca/sites/default/files/inline-files/Physicians Forum - NTP presentation draft3.pdf</t>
  </si>
  <si>
    <t>https://doctorsonliens.com/offices/curriculum_vitae/christopher-ninh.pdf</t>
  </si>
  <si>
    <t>https://fshrmps.org/images/downloads/2023_Conference_Presentations_/panel_presentation_managing_claims_and_litigation_involving_physicians.pdf</t>
  </si>
  <si>
    <t>https://www.iadclaw.org/assets/1/7/Treating_Physicians_Presentation_6.18.14.pdf</t>
  </si>
  <si>
    <t>https://www.nccmerp.org/sites/default/files/americanCollegePhysicians.pdf</t>
  </si>
  <si>
    <t>https://www.cdfa.ca.gov/is/ffldrs/frep/pdfs/Biochar/ParikhFREPBiocharPresentation.pdf</t>
  </si>
  <si>
    <t>https://www.chenmed.com/sites/default/files/2023-10/109481-Run of Show HCC TBL 2023.pdf</t>
  </si>
  <si>
    <t>https://www.staffordschools.net/cms/lib/VA01818723/Centricity/Domain/4782/ARCBridge_Presentation.pdf</t>
  </si>
  <si>
    <t>https://www.staffordschools.net/cms/lib/VA01818723/Centricity/Domain/6939/BWP%20Presentation%2006-29-21.pdf</t>
  </si>
  <si>
    <t>https://www.staffordschools.net/cms/lib/VA01818723/Centricity/Domain/4289/3rd%20grade%20curriculum%20June%202012.pdf</t>
  </si>
  <si>
    <t>https://www.staffordschools.net/cms/lib/VA01818723/Centricity/Domain/4782/Growth%20Management%20Strategies%20Presentation%20for%20Park%20Ridge-Garrisonville%20Community%20Meeting_030202022.pdf</t>
  </si>
  <si>
    <t>https://www.staffordschools.net/cms/lib/VA01818723/Centricity/Domain/3006/Provisional%20FY%2024%20Budget%20-%20Presentation.pdf</t>
  </si>
  <si>
    <t>https://www.staffordschools.net/cms/lib/VA01818723/Centricity/Domain/4782/NSHS%20to%20CFHS%20Boundary%20Adjustment%20Presentation%2012-18-2023.pdf</t>
  </si>
  <si>
    <t>https://www.staffordschools.net/cms/lib/VA01818723/Centricity/Domain/6332/01-12-21%20Slide%20Presentation%20on%20Elementary%20Focus%20Group.pdf</t>
  </si>
  <si>
    <t>https://www.staffordschools.net/cms/lib/VA01818723/Centricity/Domain/4782/Cost%20Estimate%20for%20PRES%20Relocatables.pdf</t>
  </si>
  <si>
    <t>https://www.staffordschools.net/site/handlers/filedownload.ashx?moduleinstanceid=61587&amp;dataid=90150&amp;FileName=7_Chapter_-_Uniform_and_Awards_-__15_May_2022.pdf</t>
  </si>
  <si>
    <t>https://www.staffordschools.net/cms/lib/VA01818723/Centricity/Domain/4/COVID-19%20SCPS%20Presentation%20Final.pdf</t>
  </si>
  <si>
    <t>https://www.abo-wind.com/media/pdf/flyer/IR-Presentation.pdf?m=1603294450&amp;</t>
  </si>
  <si>
    <t>https://www.abo-wind.com/media/fr/la-societe/projets/trilla/2020-02_frisechronoTRI-V2.pdf</t>
  </si>
  <si>
    <t>https://www.abo-wind.com/media/fr/la-societe/projets/20230703-NEM-CR_1.pdf</t>
  </si>
  <si>
    <t>https://www.abo-wind.com/media/fr/la-societe/projets/bazac/2020-09_BZC.pdf</t>
  </si>
  <si>
    <t>https://www.abo-wind.com/media/fr/la-societe/projets/saint-fargeau/2022-01_SFH-a4.pdf</t>
  </si>
  <si>
    <t>https://www.abo-wind.com/media/fr/la-societe/projets/lusanger/2020-12_LGR.pdf</t>
  </si>
  <si>
    <t>https://www.abo-wind.com/media/fr/la-societe/projets/cuq-et-servies/2023-11_BI_Cuq-Servies.pdf</t>
  </si>
  <si>
    <t>https://minedocs.com/22/Brewery-Creek_Corp_Presentation-042022.pdf</t>
  </si>
  <si>
    <t>https://minedocs.com/23/Kenmare_Site_visit_CP_2021.pdf</t>
  </si>
  <si>
    <t>https://www.minedocs.com/20/Suzdal_Presentation_06282016.pdf</t>
  </si>
  <si>
    <t>https://minedocs.com/21/Casino-CP-072021.pdf</t>
  </si>
  <si>
    <t>https://www.minedocs.com/25/Image-Resources-CP-09202023.pdf</t>
  </si>
  <si>
    <t>https://www.minedocs.com/21/OZ_Minerals-CP-02182021.pdf</t>
  </si>
  <si>
    <t>https://minedocs.com/20/SerabiGoldPlc_CP_09302020.pdf</t>
  </si>
  <si>
    <t>https://minedocs.com/22/Tacora-CP-052021.pdf</t>
  </si>
  <si>
    <t>http://www.angelcapitalassociation.org/data/Documents/Public%20Policy/HALOSAct1pager2014.pdf</t>
  </si>
  <si>
    <t>https://www.angelcapitalassociation.org/data/Events/2018%20Summit/2018SummitAgendaColorCoded2-21-18.pdf</t>
  </si>
  <si>
    <t>http://www.angelcapitalassociation.org/data/Events/Industry%20Events/Sprockit_Benefits.pdf</t>
  </si>
  <si>
    <t>http://www.angelcapitalassociation.org/data/Documents/Members%20Only/BestPractices/E3c%20-%20Best%20Practices/3%20BestPractices_WebsiteOutline.pdf</t>
  </si>
  <si>
    <t>http://www.angelcapitalassociation.org/data/Documents/Members%20Only/SyndicationGuide/E3b%20-%20Syndication%20Guide/5%20New_England_Region_SyndicationTemplate.pdf</t>
  </si>
  <si>
    <t>https://www.angelcapitalassociation.org/data/Established%20Angel%20Group/EAG%20Tools/NTANRulesofMembershipandConduct.pdf?rev=7D8A</t>
  </si>
  <si>
    <t>http://www.angelcapitalassociation.org/data/Events/Webinars/ACASECGeneralSolicitationWebinar08-06-13-Final.pdf?rev=CE93</t>
  </si>
  <si>
    <t>https://www.angelcapitalassociation.org/data/Events/2018%20Summit/FinalSummaryAgenda.pdf?rev=2684</t>
  </si>
  <si>
    <t>https://www.angelcapitalassociation.org/data/Events/2018%20Summit/DetailedAgenda03-29-18.pdf</t>
  </si>
  <si>
    <t>http://www.angelcapitalassociation.org/data/Events/Webinars/MA_The_Right_Way_2013_Final.pdf</t>
  </si>
  <si>
    <t>https://www.abo-wind.com/media/fr/la-societe/projets/st_leger/2019-07_BISLV_VF_num.pdf</t>
  </si>
  <si>
    <t>https://www.abo-wind.com/media/fr/la-societe/projets/fouqueure/2019_06-frisechrono_ok.pdf</t>
  </si>
  <si>
    <t>https://www.abo-wind.com/media/fr/la-societe/projets/mignaudieres/2019-12_BIMG2-num.pdf?m=1579702797&amp;</t>
  </si>
  <si>
    <t>https://www.abo-wind.com/media/fr/la-societe/projets/livers-cazelles/2023-05_Livers_Cazelles.pdf</t>
  </si>
  <si>
    <t>https://www.abo-wind.com/media/fr/la-societe/projets/feilluns/Eolien_Felluns_Comitdesuivi1_CR.pdf</t>
  </si>
  <si>
    <t>http://www.abo-wind.com/media/fr/la-societe/projets/Monterfil/BIMonterfilmars2019versionnum.pdf</t>
  </si>
  <si>
    <t>https://www.staffordschools.net/site/handlers/filedownload.ashx?moduleinstanceid=30549&amp;dataid=21369&amp;FileName=TOK.pdf</t>
  </si>
  <si>
    <t>https://www.staffordschools.net/cms/lib/VA01818723/Centricity/Domain/4782/ConwayES_Relocatables.pdf</t>
  </si>
  <si>
    <t>https://www.staffordschools.net/cms/lib/VA01818723/Centricity/Domain/3006/FY23%20Budget%20Calendar.pdf</t>
  </si>
  <si>
    <t>https://www.staffordschools.net/cms/lib/VA01818723/Centricity/Domain/4289/5th%20grade%20curriculum%20June%202012.pdf</t>
  </si>
  <si>
    <t>https://www.staffordschools.net/cms/lib/VA01818723/Centricity/domain/4332/hs/HS%20Family%20Life%20Curriculum%202006-07%2031Oct07.pdf</t>
  </si>
  <si>
    <t>https://www.staffordschools.net/cms/lib/VA01818723/Centricity/Domain/3006/ESSER%20III%20Funds%20Stakeholder%20Presentation.pdf</t>
  </si>
  <si>
    <t>https://www.staffordschools.net/cms/lib/VA01818723/Centricity/Domain/4782/SCPS_Final_Presentation_Jan8_FINALv2.pdf</t>
  </si>
  <si>
    <t>https://www.staffordschools.net/cms/lib/VA01818723/Centricity/Domain/3006/Presentation%20of%20Potential%20FY24%20Budget%20Revisions.pdf</t>
  </si>
  <si>
    <t>https://minedocs.com/21/AlmontyIndustriesInc_CP_August2021.pdf</t>
  </si>
  <si>
    <t>https://minedocs.com/21/Pasinex-CP-05112021.pdf</t>
  </si>
  <si>
    <t>https://minedocs.com/21/AgriminLtd_CP_December2020.pdf</t>
  </si>
  <si>
    <t>https://minedocs.com/21/Red5_CP_08022021.pdf</t>
  </si>
  <si>
    <t>https://minedocs.com/20/Hycroft-Presentation-July-2020.pdf</t>
  </si>
  <si>
    <t>https://minedocs.com/21/Shanta-Gold-CP-10222020.pdf</t>
  </si>
  <si>
    <t>https://minedocs.com/21/Fe_Limited-CP-08122021.pdf</t>
  </si>
  <si>
    <t>https://minedocs.com/17/Corvus-Gold-corporate-presentation-2017.pdf</t>
  </si>
  <si>
    <t>http://www.angelcapitalassociation.org/data/Events/2011ACASummit/ACA%20Presentation%202011.pdf</t>
  </si>
  <si>
    <t>https://www.angelcapitalassociation.org/data/Documents/Public%20Policy/ACA_to_USPTO.pdf</t>
  </si>
  <si>
    <t>https://www.angelcapitalassociation.org/data/Events/2018%20Summit/2018SummitAgendaColorCoded3-26-18.pdf</t>
  </si>
  <si>
    <t>http://www.angelcapitalassociation.org/data/Webinars/ACAAlternativeInvestmentStrategiesWebinar-InterviewwithBobRice-Final2.pdf</t>
  </si>
  <si>
    <t>http://www.angelcapitalassociation.org/data/File/pdf/Advisory_HALOS_Bill_Seeks_to_Remove_Uncertainty_June_2014.pdf</t>
  </si>
  <si>
    <t>http://www.angelcapitalassociation.org/data/Webinars/2015%20Slide%20Presentations/StructuringExitsforCompetitiveReturnsFINAL.pdf?udm_medium=email</t>
  </si>
  <si>
    <t>https://www.angelcapitalassociation.org/data/Documents/Members%20Only/SyndicationGuide/E3b%20-%20Syndication%20Guide/ACA_Syndication_Guide_04_06_09.pdf?rev=C317</t>
  </si>
  <si>
    <t>https://www.angelcapitalassociation.org/data/Events/Webinars/ACASECGeneralSolicitationWebinar08-06-13-Final.pdf</t>
  </si>
  <si>
    <t>https://www.angelcapitalassociation.org/data/Events/2013ACASummit/InternationalExchangeAgenda04-07-13.pdf?rev=E65A</t>
  </si>
  <si>
    <t>http://www.angelcapitalassociation.org/data/File/pdf/2-16-16ACAWebinarSeries-finalMH.pdf</t>
  </si>
  <si>
    <t>https://www.staffordschools.net/cms/lib/VA01818723/Centricity/Domain/6835/2021-2022%20School%20Year%20Proposal_May%2011%20AMENDED.pdf</t>
  </si>
  <si>
    <t>https://www.staffordschools.net/cms/lib/VA01818723/Centricity/Domain/4421/Parent%20Orientation%20Fall%202019.pdf</t>
  </si>
  <si>
    <t>https://www.staffordschools.net/site/handlers/filedownload.ashx?moduleinstanceid=35908&amp;dataid=88565&amp;FileName=BP_IB_Academic_Integrity_Policy_-_revised_Oct21.pdf</t>
  </si>
  <si>
    <t>https://minedocs.com/21/Australian-Vanadium-CP-Nov2020.pdf</t>
  </si>
  <si>
    <t>https://www.staffordschools.net/cms/lib/VA01818723/Centricity/Domain/6573/2022%20Grad%20Program%20Final.pdf</t>
  </si>
  <si>
    <t>https://www.staffordschools.net/cms/lib/VA01818723/Centricity/Domain/6571/CFHS%202021_2022%20ASVAB%20Testing%20_%20Military%20Recruiting%20Info_Fall%202021.pdf</t>
  </si>
  <si>
    <t>https://minedocs.com/23/Lithium-Americas-CP-Sep2022.pdf</t>
  </si>
  <si>
    <t>https://www.staffordschools.net/cms/lib/VA01818723/Centricity/Domain/3003/Teachers%20for%20Tomorrow%20Teacher%20-%20DE.pdf</t>
  </si>
  <si>
    <t>https://minedocs.com/20/CSD-CP-02112020.pdf</t>
  </si>
  <si>
    <t>https://minedocs.com/21/Goldex-CP-06152017.pdf</t>
  </si>
  <si>
    <t>https://www.staffordschools.net/cms/lib/VA01818723/Centricity/ModuleInstance/390/January%20newsletter%202019-2020.pdf</t>
  </si>
  <si>
    <t>https://minedocs.com/24/29Metals-CP-08302023.pdf</t>
  </si>
  <si>
    <t>https://www.staffordschools.net/cms/lib011/VA01818723/Centricity/domain/3399/2014%20minutes/10%2028%2014%20%20MINUTES%20APPROVED%2011112014.pdf</t>
  </si>
  <si>
    <t>https://minedocs.com/22/Hudbay_Minerals-CP-2021.pdf</t>
  </si>
  <si>
    <t>https://minedocs.com/21/Vametco-CP-022021.pdf</t>
  </si>
  <si>
    <t>https://minedocs.com/20/TresQuebradas_Presentation_March_2020.pdf</t>
  </si>
  <si>
    <t>https://minedocs.com/20/GalaneGoldLtd_Presentation_Feb2019.pdf</t>
  </si>
  <si>
    <t>https://minedocs.com/21/Warrawoona-presentation-12032020.pdf</t>
  </si>
  <si>
    <t>https://www.staffordschools.net/cms/lib/VA01818723/Centricity/Domain/4332/Grade%209%20English%20Card%202017%20Stds.pdf</t>
  </si>
  <si>
    <t>https://www.staffordschools.net/cms/lib/VA01818723/Centricity/Domain/3018/Stafford%20County%20Retiree%20United%20Health%20Care%20Presentation.pdf</t>
  </si>
  <si>
    <t>http://www.angelcapitalassociation.org/data/Webinars/2016%20Slide%20Presentations/ACAWebinar-PracticalApproachestoDiversification-FINALJune9.pdf</t>
  </si>
  <si>
    <t>https://www.angelcapitalassociation.org/data/Documents/ACAMarketingManagerDescription2018.pdf?rev=306F</t>
  </si>
  <si>
    <t>http://www.angelcapitalassociation.org/data/Webinars/2016%20Slide%20Presentations/InvestorExperienceswithAccreditedPlatform11315FINAL-1HK.pdf</t>
  </si>
  <si>
    <t>https://www.angelcapitalassociation.org/data/Events/Webinars/CrowdfundingWebinar12-04-13FinalSD.pdf</t>
  </si>
  <si>
    <t>https://www.angelcapitalassociation.org/data/Events/2012ACASummit/Updated_Agenda_2012_ACASummit.pdf</t>
  </si>
  <si>
    <t>https://www.angelcapitalassociation.org/data/Events/2017%20Summit/SummaryAgendaforProgram.pdf?rev=4D20</t>
  </si>
  <si>
    <t>http://www.angelcapitalassociation.org/data/Webinars/2016%20Slide%20Presentations/3916BuildingGreatBoardsFINAL.pdf</t>
  </si>
  <si>
    <t>https://www.angelcapitalassociation.org/data/Webinars/2016%20Slide%20Presentations/EquityCrowdfundingForEveryoneFINAL.pdf?rev=F26D</t>
  </si>
  <si>
    <t>https://www.angelcapitalassociation.org/data/Events/2012ACASummit/Updated_Agenda_2012_ACASummit.pdf?rev=8970</t>
  </si>
  <si>
    <t>https://www.angelcapitalassociation.org/data/Events/2013ACASummit/InternationalExchangeAgenda04-07-13.pdf</t>
  </si>
  <si>
    <t>https://www.mithra.com/wp-content/uploads/2023/06/2023-06-12_Mithra_Investor_Presentation.pdf</t>
  </si>
  <si>
    <t>https://www.mithra.com/wp-content/uploads/2023/07/2023-07-25_Mithra_Investor_Presentation.pdf</t>
  </si>
  <si>
    <t>https://www.mithra.com/wp-content/uploads/2024/02/2024-02-27_Mithra_Investor_Presentation.pdf</t>
  </si>
  <si>
    <t>https://www.mithra.com/wp-content/uploads/2023/05/2023-05_Mithra_Investor-Presentation.pdf</t>
  </si>
  <si>
    <t>https://www.mithra.com/wp-content/uploads/2023/09/2023-09-26_Mithra_Presentation_HY2023-Financial-Results.pdf</t>
  </si>
  <si>
    <t>https://www.mithra.com/wp-content/uploads/2021/10/Mithra-Investor-Presentation-September-2021.pdf</t>
  </si>
  <si>
    <t>https://www.mithra.com/wp-content/uploads/2019/03/2019-03-19-Investor-Presentation-Mithra-March.pdf</t>
  </si>
  <si>
    <t>https://www.mithra.com/wp-content/uploads/2017/07/2017-07-16-Mithra-Investor-Presentation.pdf</t>
  </si>
  <si>
    <t>https://www.abo-wind.com/media/fr/la-societe/projets/saugon/BISaugon_num.pdf</t>
  </si>
  <si>
    <t>https://www.abo-wind.com/media/fr/la-societe/projets/aubigny-sur-nere/2022-03_Aubigny-numa4.pdf</t>
  </si>
  <si>
    <t>https://www.abo-wind.com/media/fr/la-societe/projets/xambes-vervant/20231128-1621-CR_reunions_riverains-2.pdf</t>
  </si>
  <si>
    <t>https://www.abo-wind.com/media/fr/la-societe/projets/les-vents-de-nord-sarthe-2/NS2-Bulletindinformationn2sanstraitsdecoupe.pdf</t>
  </si>
  <si>
    <t>https://www.abo-wind.com/media/fr/la-societe/projets/villelongue-dels-monts/2023-04_BI_VLM.pdf</t>
  </si>
  <si>
    <t>https://www.abo-wind.com/media/fr/la-societe/projets/auxonne/2021-09_BIAXO-a3.pdf</t>
  </si>
  <si>
    <t>http://www.abo-wind.com/media/fr/la-societe/projets/bransat/2020-11_BI_BRA-num_a4.pdf</t>
  </si>
  <si>
    <t>https://www.abo-wind.com/media/fr/la-societe/projets/les_plans/2020-08_BILPS-numA4.pdf</t>
  </si>
  <si>
    <t>https://www.abo-wind.com/media/fr/la-societe/projets/Monterfil/BIMonterfilmars2019versionnum.pdf?m=1553611503&amp;</t>
  </si>
  <si>
    <t>https://www.staffordschools.net/site/handlers/filedownload.ashx?moduleinstanceid=20622&amp;dataid=16744&amp;FileName=Reading%20Letter%20for%20Folders.pdf</t>
  </si>
  <si>
    <t>https://minedocs.com/20/Pembridge_Investor_Presentation_Jan2020.pdf</t>
  </si>
  <si>
    <t>https://minedocs.com/21/Galane-CP-2020.pdf</t>
  </si>
  <si>
    <t>https://minedocs.com/21/Petra-Investor_CP-052021.pdf</t>
  </si>
  <si>
    <t>https://www.staffordschools.net/cms/lib/VA01818723/Centricity/Domain/3003/FAQ%20for%20New%20Hires.pdf</t>
  </si>
  <si>
    <t>https://minedocs.com/21/Griffin_Mining-CP-2021.pdf</t>
  </si>
  <si>
    <t>https://www.staffordschools.net/cms/lib/VA01818723/Centricity/Domain/3015/W-2%20Delivery.pdf</t>
  </si>
  <si>
    <t>https://www.staffordschools.net/cms/lib/VA01818723/Centricity/Domain/3018/Stafford%20SAF%202017%20SAS%20Report.pdf</t>
  </si>
  <si>
    <t>https://minedocs.com/21/Newcrest_Presentation_2020.pdf</t>
  </si>
  <si>
    <t>https://minedocs.com/24/Boliden-Aitik-CP-03142019.pdf</t>
  </si>
  <si>
    <t>https://www.staffordschools.net/site/handlers/filedownload.ashx?moduleinstanceid=23668&amp;dataid=11684&amp;FileName=FY08%20Adopted%20Budget.pdf</t>
  </si>
  <si>
    <t>https://minedocs.com/21/Cosmos-CP-122020.pdf</t>
  </si>
  <si>
    <t>https://www.staffordschools.net/cms/lib/VA01818723/Centricity/Domain/3006/FY24%20Budget%20Development%20Calendar.pdf</t>
  </si>
  <si>
    <t>https://minedocs.com/21/Pilbara-CP-08262021.pdf</t>
  </si>
  <si>
    <t>https://minedocs.com/21/Panoramic-CP-09162021.pdf</t>
  </si>
  <si>
    <t>https://ncse.ie/wp-content/uploads/2020/11/Mary-McGrath-abstract-and-biographical-note-for-upload.pdf</t>
  </si>
  <si>
    <t>https://ncse.ie/wp-content/uploads/2017/09/Madeline_Hickey_Presentation.pdf</t>
  </si>
  <si>
    <t>https://www.oco.ie/app/uploads/2020/09/Notes-for-presentation-for-Politics-and-Society-.pdf</t>
  </si>
  <si>
    <t>https://www.universityofgalway.ie/academic-skills/communicationskills/downloads/Checklist-for-planning-a-presentation.pdf</t>
  </si>
  <si>
    <t>https://www.presentationprimarywaterford.ie/assets/2022/02/Speech-and-Lang.-Class-Policy-2022.pdf</t>
  </si>
  <si>
    <t>https://fegt.utar.edu.my/documents/IE_Industrial_Training_Presentation_Guide_v1.0.pdf</t>
  </si>
  <si>
    <t>http://ncse.ie/wp-content/uploads/2017/09/Madeline_Hickey_Presentation.pdf</t>
  </si>
  <si>
    <t>http://ncse.ie/wp-content/uploads/2017/09/Leanne-Traynor-Child-Protection-Presentation-for-NCSE.pdf</t>
  </si>
  <si>
    <t>https://cms.archepilepsy.org/Uploads/Article_54976/Arch Epilepsy-23-84-En.pdf</t>
  </si>
  <si>
    <t>http://ncse.ie/wp-content/uploads/2017/09/Rosaleen_O_Halloran_Presentation.pdf</t>
  </si>
  <si>
    <t>http://ncse.ie/wp-content/uploads/2017/09/Carol-Doyle-HO-Presentation.pdf</t>
  </si>
  <si>
    <t>http://seetec.ie/wp-content/uploads/sites/3/2022/11/National-Employment-Service-Induction-Presentation.pdf</t>
  </si>
  <si>
    <t>https://www.etbi.ie/wp-content/uploads/2024/02/A8-NCSE-Presentation-Conference-Workshop.pdf?x22981</t>
  </si>
  <si>
    <t>http://ncse.ie/wp-content/uploads/2015/11/Carmel-Duggan-Presentation.pdf</t>
  </si>
  <si>
    <t>https://www.presentationprimarywaterford.ie/assets/2023/06/Code-of-Behaviour-2023.pdf</t>
  </si>
  <si>
    <t>https://listenhere.ie/wp-content/uploads/2020/10/PrevocationalInterculturalAwareness1PresentationMyCountry.pdf</t>
  </si>
  <si>
    <t>https://pdst.ie/sites/default/files/Participant Handbook - Child Protection E-Learning Presentation Series_0.pdf</t>
  </si>
  <si>
    <t>https://www.tusla.ie/uploads/content/Children_First_National_Guidance_2011_Presentation.pdf</t>
  </si>
  <si>
    <t>https://melwood.org/wp-content/uploads/2021/02/NCSE-DoD-898-Panel-Presentation-May-2-2019.pdf</t>
  </si>
  <si>
    <t>https://presentationsistersne.ie/wp-content/uploads/2015/10/3-Siolta-April-2015.pdf</t>
  </si>
  <si>
    <t>https://imj.ie/wp-content/uploads/2020/03/Cyanotic-Congenital-Heart-Disease-Modes-of-Presentation-and-Prenatal-Detection.pdf</t>
  </si>
  <si>
    <t>https://www.rcpi.ie/Portals/0/Document Repository/Institute of Obstetricians and Gynaecologists/National Clinical Guidelines/IOG_National Clinical Guidelines_Management of Breech Presentation_2017.pdf</t>
  </si>
  <si>
    <t>http://presentationmullingar.ie/wp-content/uploads/2014/11/Music-Curriculum-Plan.pdf</t>
  </si>
  <si>
    <t>https://files.thesaurus.ie.edu/typography-layout-and-presentation.pdf</t>
  </si>
  <si>
    <t>https://www.presmilltown.ie/uploads/policies/Remote_Learning_Policy_Plan.pdf</t>
  </si>
  <si>
    <t>https://www.vicilogic.com/static/ext/RISCV/REV2021/presentation/RISC-V Online Tutor vicilogic Fearghal Morgan REV2021 Feb26_2021.pdf</t>
  </si>
  <si>
    <t>https://www.presentationsisters.org/wp-content/uploads/2022/12/IE-Partnership-Page.pdf</t>
  </si>
  <si>
    <t>http://ncse.ie/wp-content/uploads/2017/09/Peter_Raftery_Presentation1.pdf</t>
  </si>
  <si>
    <t>https://unctad.org/system/files/non-official-document/ditc-tncd-tpd5-Presentation_Pitterle_en.pdf</t>
  </si>
  <si>
    <t>http://presentationmullingar.ie/wp-content/uploads/2022/01/Application-form-for-Enrolment-2022-2023.pdf</t>
  </si>
  <si>
    <t>https://www.tntech.edu/iare/pdf/institutional_effectiveness/IE_Training_Outcomes_and_Assessments_Fall_2022.pdf</t>
  </si>
  <si>
    <t>https://www.nenaghcollege.ie/wp-content/uploads/sites/15/2024/02/Wriggle-Laptop-Presentation-1.pdf</t>
  </si>
  <si>
    <t>https://www.nature.com/articles/383720a0.pdf?pdf=preview</t>
  </si>
  <si>
    <t>https://www.presentationprimarywaterford.ie/assets/2023/09/Annual-Admissions-Notice-2024-2025.pdf</t>
  </si>
  <si>
    <t>https://presentationcollege.ie/wp-content/uploads/2021/02/Presentation-Community-College-Application-Form-for-September-2021-v2.pdf</t>
  </si>
  <si>
    <t>https://www.dcu.ie/sites/default/files/inline-files/dundalk-presentation-nov-2020.pdf</t>
  </si>
  <si>
    <t>https://www.socalgas.com/sites/default/files/SCG_SAR_APR-SEP-2023_FINAL_Public_Redacted.pdf</t>
  </si>
  <si>
    <t>https://www.safeguarding.ie/images/Pdfs/Congregations_Reports_2018/Presentation Brothers.pdf</t>
  </si>
  <si>
    <t>https://www.crc.ie/assets/files/pdf/swords_spring_2024_newsletter.pdf</t>
  </si>
  <si>
    <t>https://www.ppslistowel.ie/media/download_gallery/Admission Policy 2023.pdf</t>
  </si>
  <si>
    <t>https://www.ibec.ie/-/media/documents/employer-hub/corporate-wellness/ibec-corporate-wellbeing-barometer-2022.pdf</t>
  </si>
  <si>
    <t>https://www.publicjobs.ie/restapi/documents/Candidate_Presentation_Brief_7_week_of_20th.pdf</t>
  </si>
  <si>
    <t>https://www.dvsd.org/cms/lib/PA01001022/Centricity/Domain/154/NCAA.pdf</t>
  </si>
  <si>
    <t>https://pdst.ie/sites/default/files/Slide Notes Presentation #2 - Child Protection E-Learning Presentation #2 - Role of DLP and DDLP .pdf</t>
  </si>
  <si>
    <t>http://presentationsecondarylistowel.ie/wp-content/uploads/2020/09/Enrolment-Form-2021-2022.pdf</t>
  </si>
  <si>
    <t>http://www.presentation.ie/downloads/Centrepoint_issue6_Summer_2007.pdf</t>
  </si>
  <si>
    <t>https://iafs.ie/wp-content/uploads/2020/06/Burials-Presentation-Historic.pdf</t>
  </si>
  <si>
    <t>https://www.onyourfeet.ie/wp-content/uploads/2016/08/Presentation-Tips-10-key-points-to-help-you-succeed.pdf</t>
  </si>
  <si>
    <t>https://learning.gaa.ie/sites/default/files/2024-01/Player Pathway-Jack Cooney.pdf</t>
  </si>
  <si>
    <t>https://www.presentationcollege.ie/wp-content/uploads/2023/06/2nd-Year-Booklist-2023-2024.pdf</t>
  </si>
  <si>
    <t>https://www.revenue.ie/en/customs/documents/ccc/ccc80-certex-single-window-presentation.pdf</t>
  </si>
  <si>
    <t>https://alair.org/forms/IAIRIEPresentation.pdf</t>
  </si>
  <si>
    <t>https://www.hse.ie/eng/services/publications/clinical-strategy-and-programmes/the-management-of-breech-presentation.pdf</t>
  </si>
  <si>
    <t>https://www.ceist.ie/wp-content/uploads/2019/12/Christmas-Newsletter-2019.pdf</t>
  </si>
  <si>
    <t>https://www.thea.ie/contentFiles/PROPEL_presentation.pdf</t>
  </si>
  <si>
    <t>https://www.presentationprimarywaterford.ie/assets/2023/06/Acceptable-Use-Policy-2023.pdf</t>
  </si>
  <si>
    <t>https://presentationsistersne.ie/wp-content/uploads/2021/12/Vulnerable-Adults-Policy-Procedures-Nov-2017.pdf</t>
  </si>
  <si>
    <t>http://perceptualedge.com/articles/ie/data_presentation.pdf</t>
  </si>
  <si>
    <t>https://brokersireland.ie/wp-content/uploads/2023/12/Loco-Group-Corporate-Presentation.pdf</t>
  </si>
  <si>
    <t>https://www.opr.ie/wp-content/uploads/2023/07/ABP-Presentation-Marine-Spatial-Planning-Workshop-July-2023-1.pdf</t>
  </si>
  <si>
    <t>https://presentationcollege.ie/wp-content/uploads/2019/09/ADMISSIONS-POLICY-Oct-2016.pdf</t>
  </si>
  <si>
    <t>https://ivanhoeelectric.com/site/assets/files/9896/ie_corporate_presentation_october_2023_final-1.pdf</t>
  </si>
  <si>
    <t>https://staff.ie.cuhk.edu.hk/~dept/files/Seminar_Presentation_App-Form_Oct20.pdf</t>
  </si>
  <si>
    <t>https://presentationcollege.ie/wp-content/uploads/2018/09/School-Prospectus-v1.pdf</t>
  </si>
  <si>
    <t>https://cbie.ca/wp-content/uploads/2019/02/ProposalsGuide-CBIE2019.pdf</t>
  </si>
  <si>
    <t>https://www.hse.ie/eng/services/publications/pp/medical-device-regulation-hpra-presentation.pdf</t>
  </si>
  <si>
    <t>https://pa01001022.schoolwires.net/cms/lib/PA01001022/Centricity/Domain/154/NCAA.pdf</t>
  </si>
  <si>
    <t>https://www.ucd.ie/t4cms/Presentation Skills for Technical Officers Trevor Stafford.pdf</t>
  </si>
  <si>
    <t>https://old.iupac.org/publications/pac/1995/pdf/6710x1699.pdf</t>
  </si>
  <si>
    <t>https://brokersireland.ie/wp-content/uploads/2019/06/FSPO.pdf</t>
  </si>
  <si>
    <t>https://www.nxtgen.ie/wp-content/uploads/2018/12/P4S-Presentation-Planner.pdf</t>
  </si>
  <si>
    <t>https://www.dcu.ie/sites/default/files/inline-files/epicconferencekeynotepresentation-feb-2021.pdf</t>
  </si>
  <si>
    <t>http://presentationsecondarylistowel.ie/wp-content/uploads/2020/08/Calendar-2020-2021.pdf</t>
  </si>
  <si>
    <t>https://imj.ie/wp-content/uploads/2021/09/Retrosternal-Thyroid-Goitre-Aetiology-Presentation-and-Management.pdf</t>
  </si>
  <si>
    <t>https://www.ncad.ie/files/undergrad_files/Guidelines_for_Essay_Presentation_2020-21.pdf</t>
  </si>
  <si>
    <t>https://www.casact.org/sites/default/files/presentation/clrs_2019_presentations_rm-8_mills(3).pdf</t>
  </si>
  <si>
    <t>http://download.ei-ie.org/Docs/WebDepot/21.2.6 women and climate - presentation.pdf</t>
  </si>
  <si>
    <t>https://www.rsa.ie/docs/default-source/road-safety/r4.1-research-reports/survey-of-driver-attitudes-and-behaviour/driver-attitudes-and-behaviour-survey-findings-on-fatigue-2020.pdf?Status=Master&amp;sfvrsn=64aa69bf_3</t>
  </si>
  <si>
    <t>https://www.dcc.ie/~/media/files/d/dcc-corp/ir/reports/2013/ar-2013/ar-2013/31-change-in-presentation-currency.pdf</t>
  </si>
  <si>
    <t>https://councilmeetings.dublincity.ie/documents/s19306/Waste Presentation Bye Laws FAQs.pdf</t>
  </si>
  <si>
    <t>https://presentation.ie/downloads/Plan_for_Ministry.pdf</t>
  </si>
  <si>
    <t>https://www.universityofgalway.ie/media/pensionsandinvestments/Social-Welfare-Presentation_May-2020.pdf</t>
  </si>
  <si>
    <t>https://prod01.ibec.ie/-/media/documents/media-press-release/ibec-budget-2021---key-messages.pdf</t>
  </si>
  <si>
    <t>https://www.dppireland.ie/app/uploads/2020/11/Tom-OMalley-Paper.pdf</t>
  </si>
  <si>
    <t>https://scsi.ie/wp-content/uploads/2023/07/Fergus-McMahon-presentation.pdf</t>
  </si>
  <si>
    <t>https://www.dcu.ie/sites/default/files/edc/pdf/twg_esl_dgeac_jan_28_2013finalversionpauldownes.pdf</t>
  </si>
  <si>
    <t>https://www.limerick.ie/sites/default/files/media/documents/2022-11/Presentation -Update on MWNRDO TII Projects.pdf</t>
  </si>
  <si>
    <t>https://enterprise.gov.ie/en/publications/publication-files/first-set-of-draft-esrs-efrag-presentation.pdf</t>
  </si>
  <si>
    <t>https://arrow.tudublin.ie/cgi/viewcontent.cgi?article=1017&amp;context=aaschadpcon</t>
  </si>
  <si>
    <t>https://www.amlcompliance.ie/wp-content/uploads/2021/12/AMLCU-Presentation.pdf</t>
  </si>
  <si>
    <t>http://presentationsecondarylistowel.ie/wp-content/uploads/2020/06/CEIST-Deput-Competencies-Documen.pdf</t>
  </si>
  <si>
    <t>https://www.publicjobs.ie/restapi/documents/AOIGEES__Presentation_Exercise.pdf</t>
  </si>
  <si>
    <t>https://prestralee.ie/wp-content/uploads/2021/09/VSware-Parent-app-2021.pdf</t>
  </si>
  <si>
    <t>https://www.tntech.edu/iare/pdf/institutional_effectiveness/IE_Training_Slides_Fall_2023.pdf</t>
  </si>
  <si>
    <t>https://www.bimeda.ie/media/k2/attachments/1BOV024_Data_Sheet.pdf</t>
  </si>
  <si>
    <t>https://arrow.tudublin.ie/cgi/viewcontent.cgi?article=1116&amp;context=buschmarcon</t>
  </si>
  <si>
    <t>https://static.clubhouse.golfireland.ie/clubs/1000/uploads/championships/ulster inter-club terms of competition new.pdf</t>
  </si>
  <si>
    <t>https://presentationcollege.ie/wp-content/uploads/2023/09/Presentation-Community-College-Admission-Notification-Oct-2024-25-1.pdf</t>
  </si>
  <si>
    <t>https://unctad.org/system/files/non-official-document/ditc-tncd-tpd5-Presentation_Tonkikh_en.pdf</t>
  </si>
  <si>
    <t>https://www.cjcopen.ca/cms/10.1016/j.cjco.2021.02.015/attachment/27176c8e-3af0-4791-91bb-397f00cb9679/mmc1.pdf</t>
  </si>
  <si>
    <t>https://prestralee.ie/wp-content/uploads/2020/06/Covid-19-Info-for-Parents_June-2020.pdf</t>
  </si>
  <si>
    <t>https://www.revenue.ie/en/corporate/documents/consultations/paye-mod-seminar-presentation.pdf</t>
  </si>
  <si>
    <t>https://static.packt-cdn.com/downloads/EnterpriseApplicationArchitecturewithNETCore_ColorImages.pdf</t>
  </si>
  <si>
    <t>http://www.angelcapitalassociation.org/data/Documents/Events/2013%20LW%20Boston/AGENDA-2013ACALW09-30-13.pdf</t>
  </si>
  <si>
    <t>https://presbray.ie/wp-content/uploads/2023/03/Anti-Bullying-Policy-2023.pdf</t>
  </si>
  <si>
    <t>http://www.angelcapitalassociation.org/data/Documents/Resources/StartingaGroup/1b%20-%20Resources%20-%20Starting%20a%20Group/14%20StartGroup_CaseStudyTechCoast.pdf</t>
  </si>
  <si>
    <t>http://www.angelcapitalassociation.org/data/Webinars/2015%20Slide%20Presentations/PortfolioStrategyWebinarPPTFINAL.pdf</t>
  </si>
  <si>
    <t>https://www.dcu.ie/sites/default/files/edc/pdf/stockholmpresentation27may2014finalversion.pdf</t>
  </si>
  <si>
    <t>http://www.angelcapitalassociation.org/data/Documents/Resources/McKaskill_-_Invest_To_Exit.pdf</t>
  </si>
  <si>
    <t>https://presentationcollege.ie/wp-content/uploads/2021/09/PCC-Admission-Policy-2021-2022.pdf</t>
  </si>
  <si>
    <t>https://www.angelcapitalassociation.org/data/Webinars/2015%20Slide%20Presentations/ACARisingTide-KeypointsofTermSheets111815FINDALwithappendixHK.pdf</t>
  </si>
  <si>
    <t>https://brokersireland.ie/wp-content/uploads/2017/12/piba-aml-ctf-presentation-template-2017.pdf</t>
  </si>
  <si>
    <t>https://www.angelcapitalassociation.org/data/Events/2018%20Summit/AgendaforWebsite12-7-17.pdf</t>
  </si>
  <si>
    <t>https://www.ops.gov.ie/app/uploads/2020/01/PWC-Presentation.pdf</t>
  </si>
  <si>
    <t>http://www.angelcapitalassociation.org/data/Webinars/2015%20Slide%20Presentations/ACARisingTide-KeypointsofTermSheets111815FINDALwithappendixHK.pdf?rev=4DB3</t>
  </si>
  <si>
    <t>https://www.hse.ie/eng/services/list/1/lho/galway/social-inclusion-/the-wheel-presentation-september-2019.pdf</t>
  </si>
  <si>
    <t>https://www.angelcapitalassociation.org/data/Events/2017%20AIE/2017AngelInsightsExchangeHostRFP.pdf?rev=79BE</t>
  </si>
  <si>
    <t>https://www.publicjobs.ie/restapi/documents/AO_Specialist_Presentation_Exercise.pdf</t>
  </si>
  <si>
    <t>https://www.angelcapitalassociation.org/data/Documents/Public%20Policy/JOBS_act_chart_DavisPolk.pdf?rev=42D6</t>
  </si>
  <si>
    <t>https://prestralee.ie/wp-content/uploads/2021/06/Presentation-RSE-Policy-April-2021-Updated.pdf</t>
  </si>
  <si>
    <t>https://www.angelcapitalassociation.org/data/Documents/Events/2013%20LW%20Boston/2013ACALWAgenda10-14-13.pdf?rev=4B95</t>
  </si>
  <si>
    <t>http://presentationsecondarylistowel.ie/wp-content/uploads/2020/11/Open-Evening-POWER-POINT-2020.pdf</t>
  </si>
  <si>
    <t>https://presentationcastleisland.ie/wp-content/uploads/2021/09/Application-Form-for-Admission-2022-2023-Presentation-Castleisland.pdf</t>
  </si>
  <si>
    <t>https://www.presentationprimarywaterford.ie/assets/2020/04/Term-3-Week-1-20th-24th-April.pdf</t>
  </si>
  <si>
    <t>https://www.ceist.ie/wp-content/uploads/2020/04/Journal-Entry-William-Ryan-Presentation-Wexford.pdf</t>
  </si>
  <si>
    <t>https://www.ecollege.ie/wp-content/uploads/2021/09/Presentation-Syllabus.pdf</t>
  </si>
  <si>
    <t>https://www.palomar.edu/strategicplanning/wp-content/uploads/sites/237/2016/03/2014-2015-Institutional-Effectiveness-Report-1.pdf</t>
  </si>
  <si>
    <t>https://www.tntech.edu/iare/pdf/IE_Training_Fall_2023.pdf</t>
  </si>
  <si>
    <t>https://www.sce.com/sites/default/files/inline-files/090915_PRGMeetingInformation.pdf</t>
  </si>
  <si>
    <t>https://www.hse.ie/eng/services/publications/clinical-strategy-and-programmes/management-of-pulmonary-embolism-presentation.pdf</t>
  </si>
  <si>
    <t>https://www.dell.com/content/dam/uwaem/production-design-assets/en-ie/events/forum/digital/2017/post-event/HCILearnTheBasics.pdf</t>
  </si>
  <si>
    <t>https://www.prestralee.ie/wp-content/uploads/2019/11/2.-Presentation-Secondary-School-Health-Safety-Policy-Rev-00.pdf</t>
  </si>
  <si>
    <t>https://www.dcu.ie/sites/default/files/edc/pdf/maltapresentationoctober232015.pdf</t>
  </si>
  <si>
    <t>http://presentationmullingar.ie/wp-content/uploads/2014/01/INFO_BOOKLET_FOR_PARENTS_2014.pdf</t>
  </si>
  <si>
    <t>https://prestralee.ie/wp-content/uploads/2020/01/BOOKLET-for-Third-year-2020.pdf</t>
  </si>
  <si>
    <t>http://presentationsecondarylistowel.ie/wp-content/uploads/2019/12/Assessment-Policy-2019.pdf</t>
  </si>
  <si>
    <t>https://www.psychologie.uzh.ch/dam/jcr:63c81d3a-a02e-4cd2-8643-c6d7bbb13f6c/Gross et al_inpress.pdf</t>
  </si>
  <si>
    <t>https://www.mithra.com/wp-content/uploads/2023/09/2023-09-27_Mithra_Press-release_NAMS-2023_FR.pdf</t>
  </si>
  <si>
    <t>https://www.mithra.com/wp-content/uploads/2022/10/2022-10-17-Donesta-phase-3-topline-results-NAMS-EN.pdf</t>
  </si>
  <si>
    <t>https://www.mithra.com/wp-content/uploads/2018/10/2018-10-03-NAMS-conference-EN.pdf</t>
  </si>
  <si>
    <t>https://www.mithra.com/wp-content/uploads/2019/10/2019-10-16-ESG-Vienna-EN.pdf</t>
  </si>
  <si>
    <t>https://www.mithra.com/wp-content/uploads/2019/10/2019-10-16-ESG-Vienna-FR.pdf</t>
  </si>
  <si>
    <t>https://www.mithra.com/wp-content/uploads/2022/10/2022-10-14-NAMS2022-top-scoring-presentation-efficacy-and-safety-of-estetrol.pdf</t>
  </si>
  <si>
    <t>https://www.mithra.com/wp-content/uploads/2021/11/Mithra-Investor-Presentation-October-2021.pdf</t>
  </si>
  <si>
    <t>https://www.mithra.com/wp-content/uploads/2022/05/2022-05-12-ISGE-Congress-FR.pdf</t>
  </si>
  <si>
    <t>https://www.mithra.com/wp-content/uploads/2022/05/2022-05-12-ISGE-Congress-EN.pdf</t>
  </si>
  <si>
    <t>https://www.mithra.com/wp-content/uploads/2017/12/2017-12-18-Mithra-Investor-Presentation.pdf</t>
  </si>
  <si>
    <t>https://www.abo-wind.com/media/fr/la-societe/projets/livers-cazelles/2021-07_Livers-num.pdf</t>
  </si>
  <si>
    <t>https://www.abo-wind.com/media/fr/la-societe/projets/marsille/BI-janvier-2020.pdf?m=1582716249&amp;</t>
  </si>
  <si>
    <t>https://www.abo-wind.com/fr_2014/2023-03_BI2_CDY_PSD_num.pdf</t>
  </si>
  <si>
    <t>https://www.abo-wind.com/media/fr/la-societe/projets/BITrillajuillet2018versionnum.pdf</t>
  </si>
  <si>
    <t>https://www.abo-wind.com/media/fr/la-societe/projets/BIFeilluns2019.pdf</t>
  </si>
  <si>
    <t>https://www.abo-wind.com/media/fr/la-societe/projets/bligny-les-beaune/2024-02_BI2_BLI_VF.pdf</t>
  </si>
  <si>
    <t>https://www.abo-wind.com/media/fr/la-societe/projets/bligny-les-beaune/2023-02_BI_BLI_A4.pdf</t>
  </si>
  <si>
    <t>https://www.abo-wind.com/media/fr/la-societe/projets/soleil_de_puisaye/202004_Bilandeconcertation.pdf?m=1586433353&amp;</t>
  </si>
  <si>
    <t>https://www.abo-wind.com/media/fr/la-societe/projets/cret-des-ours/2021-11_BI_Cret_des_ours.pdf</t>
  </si>
  <si>
    <t>https://www.staffordschools.net/cms/lib/VA01818723/Centricity/Domain/7296/SSHS%202023-2024%20ASVAB%20Testing%20_%20Military%20Recruiting%20Info%20-%20Fall%20Update.pdf</t>
  </si>
  <si>
    <t>https://www.staffordschools.net/cms/lib/VA01818723/Centricity/Domain/3006/FINAL_FY%202017%20SCPS%20Adopted%20Budgets.pdf</t>
  </si>
  <si>
    <t>https://minedocs.com/22/Argonaut-CP-03022022.pdf</t>
  </si>
  <si>
    <t>https://www.staffordschools.net/cms/lib/VA01818723/Centricity/Domain/4332/AP%20US%20Government%20Overview.pdf</t>
  </si>
  <si>
    <t>https://www.staffordschools.net/site/handlers/filedownload.ashx?moduleinstanceid=65951&amp;dataid=187012&amp;FileName=STAT%20IT%20Secondary%20Pathway%20Program%20Slide%20Template%202.8.24.pdf</t>
  </si>
  <si>
    <t>https://minedocs.com/17/AuraMineralsInc_Presentation_01102018.pdf</t>
  </si>
  <si>
    <t>https://minedocs.com/21/Sandfire-CP-07292021.pdf</t>
  </si>
  <si>
    <t>https://minedocs.com/20/IAMGOLD-Corp-Presentation-November-2020.pdf</t>
  </si>
  <si>
    <t>https://www.staffordschools.net/cms/lib/VA01818723/Centricity/Domain/4332/ap-german-language-and-culture-course-overview.pdf</t>
  </si>
  <si>
    <t>https://minedocs.com/21/Chaarat_CP_Jun2021.pdf</t>
  </si>
  <si>
    <t>https://www.staffordschools.net/cms/lib/VA01818723/Centricity/Domain/4/July%2028%202020%20Presentation%20REVISED.pdf</t>
  </si>
  <si>
    <t>https://minedocs.com/17/FortunaSilverMinesInc_&amp;resentation_08172017.pdf</t>
  </si>
  <si>
    <t>https://www.staffordschools.net/cms/lib/VA01818723/Centricity/domain/3399/2014%20minutes/10%2028%2014%20%20MINUTES%20APPROVED%2011112014.pdf</t>
  </si>
  <si>
    <t>https://minedocs.com/17/Boto_Presentation_23102018.pdf</t>
  </si>
  <si>
    <t>https://minedocs.com/21/GascoyneResources_CP_Oct27_2020.pdf</t>
  </si>
  <si>
    <t>https://minedocs.com/22/Kutcho-CP-12132021.pdf</t>
  </si>
  <si>
    <t>https://www.mithra.com/wp-content/uploads/2017/11/2017-11-27-Mithra-Investor-Presentation.pdf</t>
  </si>
  <si>
    <t>https://www.mithra.com/wp-content/uploads/2018/10/2018-10-03-NAMS-conference-FR.pdf</t>
  </si>
  <si>
    <t>https://www.mithra.com/wp-content/uploads/2017/12/2017-12-01-Mithra-Investor-Presentation.pdf</t>
  </si>
  <si>
    <t>https://www.mithra.com/wp-content/uploads/2018/05/2018_05-29-May-Investor-Presentation-Mithra.pdf</t>
  </si>
  <si>
    <t>https://www.mithra.com/wp-content/uploads/2017/10/2017-09-27-Mithra-Investor-Presentation.pdf</t>
  </si>
  <si>
    <t>https://www.mithra.com/wp-content/uploads/2018/06/2018_06-05-Investor-Presentation-Mithra-June.pdf</t>
  </si>
  <si>
    <t>https://www.mithra.com/wp-content/uploads/2019/12/2019-12-19-Attendance-JP-Morgan-Healthcare-Conference-FR.pdf</t>
  </si>
  <si>
    <t>https://www.mithra.com/wp-content/uploads/2017/04/CV-Christiane-Malcorps.pdf</t>
  </si>
  <si>
    <t>https://www.mithra.com/wp-content/uploads/2018/04/2018_April_Investor-Presentation-Mithra.pdf</t>
  </si>
  <si>
    <t>https://www.mithra.com/wp-content/uploads/2018/09/2018-09-20-Investor-Presentation-Mithra-September.pdf</t>
  </si>
  <si>
    <t>http://www.angelcapitalassociation.org/data/Events/NE_Angel_Education_Series_29Oct2012_Flyer.pdf</t>
  </si>
  <si>
    <t>https://www.angelcapitalassociation.org/data/Events/2018%20Summit/AgendaforWebsite1-12-18.pdf</t>
  </si>
  <si>
    <t>https://www.angelcapitalassociation.org/data/Events/2012ACASummit/ACA%20Summit%20Detailed%20Agenda%2002-28-12.pdf?rev=3366</t>
  </si>
  <si>
    <t>http://www.angelcapitalassociation.org/data/Events/2014ACASummit/DetailedSummitAgenda03-10-14.pdf</t>
  </si>
  <si>
    <t>https://www.angelcapitalassociation.org/data/Events/Industry%20Events/Sprockit_Benefits.pdf</t>
  </si>
  <si>
    <t>http://www.angelcapitalassociation.org/data/Webinars/2015%20Slide%20Presentations/ACARisingTidewebinar-ValuationofEarlyStageCompaniesFINAL.pdf?rev=8F93</t>
  </si>
  <si>
    <t>http://www.angelcapitalassociation.org/data/Events/2012ACASummit/Updated_Agenda_2012_ACASummit.pdf</t>
  </si>
  <si>
    <t>http://www.angelcapitalassociation.org/data/Webinars/2015%20Slide%20Presentations/AcceleratorsandAngels-APerfectMatch.pdf</t>
  </si>
  <si>
    <t>http://www.angelcapitalassociation.org/data/Events/RegionalMeetings/15NWRegional/Program2015NWRegional3-31-15Draft.pdf</t>
  </si>
  <si>
    <t>http://www.angelcapitalassociation.org/data/Webinars/2016%20Slide%20Presentations/BeginnersGuidetoTermSheets3.23.16FINAL.pdf</t>
  </si>
  <si>
    <t>https://www.abo-wind.com/media/fr/la-societe/projets/frolois/2021-09_BIFrolois-num.pdf</t>
  </si>
  <si>
    <t>https://www.abo-wind.com/media/fr/la-societe/projets/soleil_de_puisaye/2019-09_BI_SPY_num.pdf</t>
  </si>
  <si>
    <t>https://www.abo-wind.com/media/fr/la-societe/projets/feilluns/Eolien_Felluns_Comitdesuivi1_CR.pdf?m=1584526056&amp;</t>
  </si>
  <si>
    <t>https://www.abo-wind.com/media/fr/la-societe/projets/fouqueure/2019_06-frisechrono_ok.pdf?m=1592491568&amp;</t>
  </si>
  <si>
    <t>https://www.abo-wind.com/media/fr/la-societe/projets/manslois/2024-01_Manslois_BI4.pdf</t>
  </si>
  <si>
    <t>http://www.abo-wind.com/media/fr/la-societe/projets/bena/BIBENAAvril2019VF-num.pdf</t>
  </si>
  <si>
    <t>https://minedocs.com/23/Mineral_resources_CP_10102022.pdf</t>
  </si>
  <si>
    <t>https://minedocs.com/20/Yangibana_Presentation_12022019.pdf</t>
  </si>
  <si>
    <t>https://minedocs.com/17/NorthernStar-Presentation-Pogo-2018.pdf</t>
  </si>
  <si>
    <t>https://minedocs.com/21/PASTOS_GRANDES-CP-042021.pdf</t>
  </si>
  <si>
    <t>https://minedocs.com/20/Evander-Presentation-30-Jan-2020-final.pdf</t>
  </si>
  <si>
    <t>https://minedocs.com/20/Galane_gold_corporate_presentation_2020.pdf</t>
  </si>
  <si>
    <t>https://minedocs.com/21/Hillside_Copper-CP-03252021.pdf</t>
  </si>
  <si>
    <t>https://minedocs.com/23/1911gold-CP-092022.pdf</t>
  </si>
  <si>
    <t>https://minedocs.com/21/Galaxy-CP-2020.pdf</t>
  </si>
  <si>
    <t>https://www.staffordschools.net/cms/lib/VA01818723/Centricity/Domain/4445/2015%20CAFR%20-%2012142015%20FINAL%20WEB.pdf</t>
  </si>
  <si>
    <t>https://www.staffordschools.net/cms/lib/VA01818723/Centricity/Domain/3006/Revised%20FY19%20Budget%20Development%20Calendar.pdf</t>
  </si>
  <si>
    <t>https://www.staffordschools.net/cms/lib/VA01818723/Centricity/Domain/3006/FY22%20Supt%20Presentation.pdf</t>
  </si>
  <si>
    <t>https://www.staffordschools.net/cms/lib/VA01818723/Centricity/Domain/4782/01%2029%2015%20Redistricting%20Minutes.pdf</t>
  </si>
  <si>
    <t>https://www.staffordschools.net/cms/lib/VA01818723/Centricity/Domain/4289/4th%20grade%20curriculum%20June%202012.pdf</t>
  </si>
  <si>
    <t>https://www.staffordschools.net/cms/lib/VA01818723/Centricity/Domain/3605/JWSC%20%2012112014%20Approved%20MINUTES.pdf</t>
  </si>
  <si>
    <t>https://www.staffordschools.net/cms/lib/VA01818723/Centricity/Domain/4/1-29-21%20SCPS%20Superintendent%20Presents%20Proposed%20Budget.pdf</t>
  </si>
  <si>
    <t>https://www.mithra.com/wp-content/uploads/2018/09/2018-09-25-Investor-Presentation-Mithra-September.pdf</t>
  </si>
  <si>
    <t>https://www.mithra.com/wp-content/uploads/2018/03/2018-03-27-March-Investor-Presentation-Mithra.pdf</t>
  </si>
  <si>
    <t>https://www.mithra.com/wp-content/uploads/2018/07/2018-06-28-Investor-Presentation-Mithra-June.pdf</t>
  </si>
  <si>
    <t>https://www.mithra.com/wp-content/uploads/2017/08/2017-08-18-First-study-subject-completes-Estelle-EU-fr.pdf</t>
  </si>
  <si>
    <t>https://www.mithra.com/wp-content/uploads/2019/01/2019-01-04-Investor-Presentation-Mithra-January.pdf</t>
  </si>
  <si>
    <t>https://www.mithra.com/wp-content/uploads/2021/04/CV-Amel-Tounsi.pdf</t>
  </si>
  <si>
    <t>https://www.mithra.com/wp-content/uploads/2018/03/2018-07-03-Investor-Presentation-Mithra.pdf</t>
  </si>
  <si>
    <t>https://www.mithra.com/wp-content/uploads/2023/11/2023-11-28_Mithra_Press-release_ESG-Congress_EN.pdf</t>
  </si>
  <si>
    <t>https://www.mithra.com/wp-content/uploads/2018/06/2018-06-08-IMS-Conference-en.pdf</t>
  </si>
  <si>
    <t>https://www.mithra.com/wp-content/uploads/2023/09/2023-09-27_Mithra_Press-release_NAMS-2023_ENG.pdf</t>
  </si>
  <si>
    <t>https://www.angelcapitalassociation.org/data/Webinars/SECGeneralSolicitationWebinar10-03-13.pdf?rev=7461</t>
  </si>
  <si>
    <t>https://www.angelcapitalassociation.org/data/Events/2017%20Summit/2017ACASummitSessionRFPv2.pdf?rev=C45E</t>
  </si>
  <si>
    <t>http://www.angelcapitalassociation.org/data/Documents/Events/2013%20LW%20Boston/2013ACALWAgenda10-14-13.pdf</t>
  </si>
  <si>
    <t>http://www.angelcapitalassociation.org/data/Events/2013ACASummit/InternationalExchangeAgenda04-07-13.pdf</t>
  </si>
  <si>
    <t>https://www.angelcapitalassociation.org/data/Events/2015%20Summit/2015ACASummitSessionRFPRev.pdf?rev=3C91</t>
  </si>
  <si>
    <t>http://www.angelcapitalassociation.org/data/Documents/Public%20Policy/JOBS_act_chart_DavisPolk.pdf</t>
  </si>
  <si>
    <t>https://www.angelcapitalassociation.org/data/Established%20Angel%20Group/EAG%20Tools/MembershipAgreementAngelGuidebook.pdf</t>
  </si>
  <si>
    <t>http://www.angelcapitalassociation.org/data/Webinars/2015%20Slide%20Presentations/ACARisingTide-KeypointsofTermSheets111815FINDALwithappendixHK.pdf</t>
  </si>
  <si>
    <t>http://www.angelcapitalassociation.org/data/Webinars/2015%20Slide%20Presentations/ACARisingTide-KeypointsofTermSheets111815FINDALwithappendix.pdf</t>
  </si>
  <si>
    <t>http://www.angelcapitalassociation.org/data/Webinars/SECGeneralSolicitationWebinar10-03-13.pdf</t>
  </si>
  <si>
    <t>https://www.abo-wind.com/media/fr/la-societe/projets/fage-montivernoux/2023-07_BI1_LFM.pdf</t>
  </si>
  <si>
    <t>https://www.abo-wind.com/media/fr/la-societe/projets/pionnat/2023-12_BI_Pionnat-a4.pdf</t>
  </si>
  <si>
    <t>http://www.abo-wind.com/media/fr/la-societe/projets/chene_fort/BImars2019-num.pdf</t>
  </si>
  <si>
    <t>https://www.abo-wind.com/media/fr/la-societe/projets/crech-Pichou/2021-01_2200_Mousteru_BI.pdf</t>
  </si>
  <si>
    <t>https://www.abo-wind.com/fr_2014/2023-03_BI2_CDY_PSD_num_0.pdf</t>
  </si>
  <si>
    <t>https://www.abo-wind.com/media/fr/la-societe/projets/chene_fort/2020-08_BICFT-numA4.pdf?m=1600086965&amp;</t>
  </si>
  <si>
    <t>https://www.abo-wind.com/media/fr/la-societe/projets/2401_CPprfecture_CDNPS27juin2019.pdf?m=1562848737&amp;</t>
  </si>
  <si>
    <t>http://www.abo-wind.com/media/fr/la-societe/projets/xambes-vervant/20220227-1621-CR_reunions_riverains_VF.pdf</t>
  </si>
  <si>
    <t>https://www.staffordschools.net/site/handlers/filedownload.ashx?moduleinstanceid=30288&amp;dataid=81673&amp;FileName=Effective%20Citing%20and%20Referencing.pdf</t>
  </si>
  <si>
    <t>https://www.staffordschools.net/cms/lib/VA01818723/Centricity/Domain/212/SMS%20Science%20Fair%202021.pdf</t>
  </si>
  <si>
    <t>https://www.staffordschools.net/cms/lib/VA01818723/Centricity/Domain/3018/FY20%20CAFR%20FINAL%20WEB.pdf</t>
  </si>
  <si>
    <t>https://www.staffordschools.net/cms/lib/VA01818723/Centricity/Domain/4332/Grade%206%20English%20Card%202017%20Stds.pdf</t>
  </si>
  <si>
    <t>https://www.staffordschools.net/cms/lib/VA01818723/Centricity/Domain/3030/SEAC%20Minutes%20January%202016.doc.pdf</t>
  </si>
  <si>
    <t>https://www.staffordschools.net/cms/lib/VA01818723/Centricity/Domain/4782/SCPS_Final_Presentation_Jan8_FINAL.pdf</t>
  </si>
  <si>
    <t>https://www.staffordschools.net/cms/lib/VA01818723/Centricity/Domain/4519/FBA%20HCFSA%20Reimbursement%20Form.pdf</t>
  </si>
  <si>
    <t>https://www.staffordschools.net/site/handlers/filedownload.ashx?moduleinstanceid=5193&amp;dataid=34658&amp;FileName=Concussion%20Protocol.pdf</t>
  </si>
  <si>
    <t>https://www.staffordschools.net/cms/lib/VA01818723/Centricity/Domain/774/feb%2022%20.pdf</t>
  </si>
  <si>
    <t>https://minedocs.com/20/TRC_Tigers_Realm_Coal_Ltd_CP_12182019.pdf</t>
  </si>
  <si>
    <t>https://minedocs.com/21/CAML-CP-2019.pdf</t>
  </si>
  <si>
    <t>https://minedocs.com/23/Sayona-CP-06222022.pdf</t>
  </si>
  <si>
    <t>https://minedocs.com/20/Millennial-Lithium-CP-September-2020.pdf</t>
  </si>
  <si>
    <t>https://minedocs.com/20/ChinaMolybdenum-CP-2019.pdf</t>
  </si>
  <si>
    <t>https://www.minedocs.com/17/Cradle-Arc-Corporate-Presentation-18-09-17.pdf</t>
  </si>
  <si>
    <t>https://minedocs.com/21/Loulo-Gounkoto-CP-March-2021.pdf</t>
  </si>
  <si>
    <t>https://minedocs.com/20/Toro-Gold-Presentation-2019.pdf</t>
  </si>
  <si>
    <t>https://minedocs.com/21/Beacon-Minerals-CP-11102020.pdf</t>
  </si>
  <si>
    <t>https://minedocs.com/21/Merdeka-CP-August-2020.pdf</t>
  </si>
  <si>
    <t>https://www.mithra.com/wp-content/uploads/2022/10/2022-10-17-Donesta-phase-3-topline-results-NAMS-FR.pdf</t>
  </si>
  <si>
    <t>https://www.mithra.com/wp-content/uploads/2019/10/2019-10-Abstract-ESG-Abstract-Id-9027.pdf</t>
  </si>
  <si>
    <t>https://www.mithra.com/wp-content/uploads/2018/09/20180912-Press-conference-Estelle-GR.pdf</t>
  </si>
  <si>
    <t>https://www.mithra.com/wp-content/uploads/2023/11/2023-11-28_Mithra_Press-release_ESG-Congress_FR.pdf</t>
  </si>
  <si>
    <t>https://www.mithra.com/wp-content/uploads/2018/06/2018-06-28-Investor-Presentation-Mithra-June.pdf</t>
  </si>
  <si>
    <t>https://www.mithra.com/wp-content/uploads/2018/11/Investor-Presentation-Mithra-November-2018.pdf</t>
  </si>
  <si>
    <t>https://www.mithra.com/wp-content/uploads/2020/03/2019-03-09-FY_Investor-Presentation-Mithra.pdf</t>
  </si>
  <si>
    <t>https://www.mithra.com/wp-content/uploads/2017/06/2017-06-13-Mithra-Investor-Presentation.pdf</t>
  </si>
  <si>
    <t>https://www.mithra.com/wp-content/uploads/2022/04/2021-Rapport-commissaire-AG-FR.pdf</t>
  </si>
  <si>
    <t>https://www.mithra.com/wp-content/uploads/2022/09/2022-09-23-Report-Half-Year-Results-2022-EN.pdf</t>
  </si>
  <si>
    <t>http://www.angelcapitalassociation.org/data/File/pdf/5-9-16PR-LivefromACASummitfinal2(2).pdf</t>
  </si>
  <si>
    <t>https://www.angelcapitalassociation.org/data/Documents/ACAStrategicRefreshPlanHouston11-2017MH.pdf</t>
  </si>
  <si>
    <t>http://www.angelcapitalassociation.org/data/Documents/Events/2013%20LW%20Boston/2013ACALWAgenda10-08-13.pdf</t>
  </si>
  <si>
    <t>https://www.angelcapitalassociation.org/data/Events/Webinars/ACASECGeneralSolicitationWebinar08-06-13-Final.pdf?rev=CE93</t>
  </si>
  <si>
    <t>http://www.angelcapitalassociation.org/data/Webinars/2016%20Slide%20Presentations/EquityCrowdfundingForEveryoneFINAL.pdf?udm_medium=email</t>
  </si>
  <si>
    <t>https://www.angelcapitalassociation.org/data/Documents/Resources/AngelGroupResarch/1d%20-%20Resources%20-%20Research/3%20Scott_Shane_-_ACA_Data_Analysis_of_the_ACA_Survey.pdf</t>
  </si>
  <si>
    <t>https://www.angelcapitalassociation.org/data/Events/2018%20Summit/DetailedAgenda03-26-18.pdf</t>
  </si>
  <si>
    <t>https://www.angelcapitalassociation.org/data/Documents/ACAStrategicRefreshPlanHouston11-2017MH.pdf?rev=83E7</t>
  </si>
  <si>
    <t>https://www.angelcapitalassociation.org/data/Webinars/2020%20Materials/COVID_Government_Response_Deck_-_FINAL.pdf?rev=623B</t>
  </si>
  <si>
    <t>http://www.angelcapitalassociation.org/data/Documents/2011Summit/ACASummitDetailedAgenda03-07-11.pdf</t>
  </si>
  <si>
    <t>https://www.isoenergy.ca/_resources/corporate-presentation.pdf</t>
  </si>
  <si>
    <t>https://ww2.arb.ca.gov/sites/default/files/2018-11/chc120418pres.pdf</t>
  </si>
  <si>
    <t>https://hsr.ca.gov/wp-content/uploads/docs/brdmeetings/2020/brdmtg_090920_Item4_IPB_Board_Presentation.pdf</t>
  </si>
  <si>
    <t>https://www.cityofventura.ca.gov/DocumentCenter/View/2483/Fats-Oils-and-Grease-Program-PowerPoint-Presentation---October-17-2012-Workshop-PDF?bidId=</t>
  </si>
  <si>
    <t>https://ww2.arb.ca.gov/sites/default/files/classic/fuels/lcfs/lcfs_meetings/062617presentation.pdf</t>
  </si>
  <si>
    <t>https://www.isoenergy.ca/_resources/corporate-presentation.pdf?v=0.235</t>
  </si>
  <si>
    <t>https://efiling.energy.ca.gov/GetDocument.aspx?tn=250049&amp;DocumentContentId=84767</t>
  </si>
  <si>
    <t>https://pw.ttc.ca/-/media/Project/TTC/DevProto/Documents/Home/Public-Meetings/Board/2021/Dec-20/2_Presentation_2022_Operating_Budget.pdf</t>
  </si>
  <si>
    <t>https://acncompass.ca/wp-content/uploads/2022/11/CAEN_Presentation_ACN_103122.pdf</t>
  </si>
  <si>
    <t>https://www.ugdsb.ca/ccvi/wp-content/uploads/sites/63/2018/02/Conspiracy-Theories-Presentation.pdf</t>
  </si>
  <si>
    <t>https://www.sco.ca.gov/Files-PPSD/FoPay_Module_3_handout.pdf</t>
  </si>
  <si>
    <t>https://ww2.arb.ca.gov/sites/default/files/cap-and-trade/auction/trainingpresentation.pdf</t>
  </si>
  <si>
    <t>https://hcai.ca.gov/wp-content/uploads/2021/03/Presentation-Materials_Overview-2.pdf</t>
  </si>
  <si>
    <t>https://bdl-lde.ca/wp-content/uploads/2023/12/2023_Q4_CSBC_EN_Report_Final.pdf</t>
  </si>
  <si>
    <t>https://efiling.energy.ca.gov/GetDocument.aspx?tn=238944&amp;DocumentContentId=72363</t>
  </si>
  <si>
    <t>https://cwdb.ca.gov/wp-content/uploads/sites/43/2021/04/ETP-Peer-Peer-PPT_ACCESSIBLE.pdf</t>
  </si>
  <si>
    <t>https://coquitlam.ca.granicus.com/MetaViewer.php?view_id=2&amp;clip_id=2435&amp;meta_id=65566</t>
  </si>
  <si>
    <t>https://efiling.energy.ca.gov/getdocument.aspx?tn=234549</t>
  </si>
  <si>
    <t>https://condorenergies.ca/wp-content/uploads/2022/08/Corporate-Presentation-2022-08.pdf</t>
  </si>
  <si>
    <t>https://parkboardmeetings.vancouver.ca/2023/20230911/PRESENTATION-GeneralManagers-20230911.pdf</t>
  </si>
  <si>
    <t>https://www.ieso.ca/-/media/Files/IESO/Document-Library/engage/imrm/imrm-20220721-presentation-mpm.pdf</t>
  </si>
  <si>
    <t>https://waddellphillips.ca/wp-content/uploads/2020/04/20.04.19-Class-Member-Presentation-SAB-Final-Edits.pdf</t>
  </si>
  <si>
    <t>https://adcomms.utoronto.ca/email-templates/web-assets/pdfs/University-wide-Impact-Presentation-Speaking-Notes-and-Visual-Reference-2018.pdf</t>
  </si>
  <si>
    <t>https://hivclinic.ca/wp-content/uploads/2019/10/a.-Case-Presentation-Guidelines.pdf</t>
  </si>
  <si>
    <t>https://www.worksafesask.ca/wp-content/uploads/2018/08/An-Occupational-Health-Safety-Presentation-for-Young-Workers-Storyboard-and-Script-FINAL.pdf</t>
  </si>
  <si>
    <t>https://cenovus.ca/invest/docs/corporate-presentation.pdf</t>
  </si>
  <si>
    <t>https://www.cornwall.ca/en/resources/2024-Budget-Presentation.pdf</t>
  </si>
  <si>
    <t>https://www.organigram.ca/sites/default/files/documents/OGI_InvestorPresentation _Q2_F22DRAFT_V3.pdf</t>
  </si>
  <si>
    <t>https://www.evergoldcorp.ca/_resources/presentations/corporate-presentation.pdf</t>
  </si>
  <si>
    <t>https://fnqlsdi.ca/wp-content/uploads/2018/11/1_IDDPNQL-Presentation-circuit-rider-FRV2_eng.pdf</t>
  </si>
  <si>
    <t>https://docorg.ca/wp-content/uploads/2021/01/DOC-Presentation_CRTC-CBC-LicenseRenewal_Jan-26-2021.pdf</t>
  </si>
  <si>
    <t>https://www.fuller.edu/wp-content/uploads/2017/12/LeeDaniel-CV-2017.pdf</t>
  </si>
  <si>
    <t>https://www.crd.bc.ca/docs/default-source/finance-pdf/budget-2024/crhd-budget-presentation.pdf?sfvrsn=ec8edace_1</t>
  </si>
  <si>
    <t>https://foleylab.vetmed.ucdavis.edu/sites/g/files/dgvnsk7301/files/inline-files/JRUDD_CV_Dec_2015.pdf</t>
  </si>
  <si>
    <t>https://brocku.ca/graduate-studies/wp-content/uploads/sites/28/OGS-Presentation-September-2017.pdf</t>
  </si>
  <si>
    <t>https://www.ifrs.org/content/dam/ifrs/supporting-implementation/smes/module-03.pdf?la=en&amp;hash=3BE3A97A7D861B3CA24BB67EC0AE126DF8538811</t>
  </si>
  <si>
    <t>http://www.yrdsb.ca/schools/richmondhill.hs/NewsEvents/Documents/Course Selection Parent Presentation (Jan 2022).pdf</t>
  </si>
  <si>
    <t>https://www.lffa.ca/component/phocadownload/category/35-sturgeon-conference-2013?download=254:kens-sturgeon-presentation-version3</t>
  </si>
  <si>
    <t>https://wood465-kozak.sites.olt.ubc.ca/files/2013/01/GlobalizationPresentationChopsticks.pdf</t>
  </si>
  <si>
    <t>https://www.nd.gsacrd.ab.ca/download/94431</t>
  </si>
  <si>
    <t>https://www.abo-wind.com/media/fr/la-societe/projets/varzay/BIVarzay.pdf?m=1540816708&amp;</t>
  </si>
  <si>
    <t>http://www.abo-wind.com/media/fr/la-societe/projets/frolois/2021-09_BIFrolois-num.pdf</t>
  </si>
  <si>
    <t>https://www.abo-wind.com/media/fr/la-societe/projets/auxonne/2021-11_BIAXO.pdf</t>
  </si>
  <si>
    <t>https://www.abo-wind.com/media/fr/la-societe/projets/cuq-et-servies/2023-12-choix_layout_PermP.pdf</t>
  </si>
  <si>
    <t>http://www.abo-wind.com/media/fr/la-societe/projets/soleil_de_puisaye/202004_Bilandeconcertation.pdf</t>
  </si>
  <si>
    <t>https://www.abo-wind.com/media/fr/la-societe/projets/ville-houdlemont/2019-07_BIHOUVF-num.pdf?m=1579704161&amp;</t>
  </si>
  <si>
    <t>https://www.abo-wind.com/media/fr/la-societe/projets/manslois/2022-04_BI_Manslois.pdf</t>
  </si>
  <si>
    <t>https://www.abo-wind.com/media/fr/la-societe/projets/Charente-Boixe/2022-09_BI2_Charente-Boixe_A4.pdf</t>
  </si>
  <si>
    <t>http://www.abo-wind.com/media/fr/la-societe/projets/mignaudieres/2019-12_BIMG2-num.pdf</t>
  </si>
  <si>
    <t>https://www.staffordschools.net/cms/lib/VA01818723/Centricity/Domain/3006/FY25%20Budget%20Update%20Presentation%2002-27-24.pdf</t>
  </si>
  <si>
    <t>https://www.staffordschools.net/cms/lib/VA01818723/Centricity/Domain/3372/Academic%20Planning%20Night%20Presentation%2022-23.pptx.pdf</t>
  </si>
  <si>
    <t>https://www.staffordschools.net/cms/lib/VA01818723/Centricity/Domain/4196/ppt%20of%20names%2010%204%206.pdf</t>
  </si>
  <si>
    <t>https://www.staffordschools.net/site/handlers/filedownload.ashx?moduleinstanceid=50021&amp;dataid=87774&amp;FileName=NSHS%20PTSO%20Bylaws.pdf</t>
  </si>
  <si>
    <t>https://www.staffordschools.net/cms/lib/VA01818723/Centricity/Domain/3030/MIN%20SEAC%2011%2004%2010%20POSTED%2012%2014.pdf</t>
  </si>
  <si>
    <t>https://www.mithra.com/wp-content/uploads/2017/09/2017-09-26-Libbs-head-of-terms-final-en.pdf</t>
  </si>
  <si>
    <t>https://www.mithra.com/wp-content/uploads/2023/09/2023-09-26_Mithra_2023-Half-Year-Results-Report_EN.pdf</t>
  </si>
  <si>
    <t>https://www.mithra.com/wp-content/uploads/2023/10/2023-10-13_Mithra_Press-release_Transparency-notification-from-Alychlo-NV_FR.pdf</t>
  </si>
  <si>
    <t>https://www.mithra.com/wp-content/uploads/2022/10/2022-10-04-Extraordinary-Shareholders-Meeting-FR.pdf</t>
  </si>
  <si>
    <t>https://www.mithra.com/wp-content/uploads/2017/08/2017-08-17-Mithra-Investor-Presentation.pdf</t>
  </si>
  <si>
    <t>https://www.mithra.com/wp-content/uploads/2023/12/2023-12-22_Mithra_Press-release_Transparency-notification-GS_FR.pdf</t>
  </si>
  <si>
    <t>https://www.mithra.com/wp-content/uploads/2018/04/MITHRA_1217_audit_report_statutory_EN-2017.pdf</t>
  </si>
  <si>
    <t>https://www.mithra.com/wp-content/uploads/2018/10/NAMS_2018_FINAL270918.pdf</t>
  </si>
  <si>
    <t>https://www.mithra.com/wp-content/uploads/2018/06/2018-06-08-IMS-Conference-fr.pdf</t>
  </si>
  <si>
    <t>https://www.mithra.com/wp-content/uploads/2019/09/First-half-2019-financial-report-EN.pdf</t>
  </si>
  <si>
    <t>https://minedocs.com/21/IAMGOLD-CP-072021.pdf</t>
  </si>
  <si>
    <t>https://minedocs.com/25/Genesis-Minerals-September-2023.pdf</t>
  </si>
  <si>
    <t>https://minedocs.com/21/OraBanda-CP-08032021.pdf</t>
  </si>
  <si>
    <t>https://minedocs.com/21/PNX_Metals-CP-04202021.pdf</t>
  </si>
  <si>
    <t>https://minedocs.com/20/ImageResources_Presentation_2019.pdf</t>
  </si>
  <si>
    <t>https://minedocs.com/22/Copper_Mountain_Minin-CP-02142022.pdf</t>
  </si>
  <si>
    <t>https://minedocs.com/24/Allied-Gold-CP-082023.pdf</t>
  </si>
  <si>
    <t>https://minedocs.com/19/Tabakoto-Site-Visit-Presentation-Nov-2017.pdf</t>
  </si>
  <si>
    <t>https://minedocs.com/25/AlamosGoldInc-CP-10262023.pdf</t>
  </si>
  <si>
    <t>https://www.angelcapitalassociation.org/data/Events/2017%20Summit/AgendaforWebsite3-2-17.pdf</t>
  </si>
  <si>
    <t>https://www.angelcapitalassociation.org/data/ACA%20Detailed%20Agenda.pdf?rev=C0BC</t>
  </si>
  <si>
    <t>https://www.angelcapitalassociation.org/data/Established%20Angel%20Group/EAG%20Tools/MembershipAgreementAngelGuidebook.pdf?rev=9F5B</t>
  </si>
  <si>
    <t>https://www.angelcapitalassociation.org/data/Events/2012ACASummit/ACA%20Summit%20Detailed%20Agenda%2002-28-12.pdf</t>
  </si>
  <si>
    <t>http://www.angelcapitalassociation.org/data/Events/Webinars/ACASECGeneralSolicitationWebinar08-06-13-Final.pdf</t>
  </si>
  <si>
    <t>https://www.angelcapitalassociation.org/data/Events/2016%20Summit/SummitDetailedAgenda04-29-16.pdf</t>
  </si>
  <si>
    <t>https://www.angelcapitalassociation.org/data/Events/2017%20Summit/AgendaforWebsite2-22-17.pdf</t>
  </si>
  <si>
    <t>https://www.angelcapitalassociation.org/data/ACA%20Detailed%20Agenda.pdf</t>
  </si>
  <si>
    <t>https://www.angelcapitalassociation.org/data/Events/2015%20Angel%20Insights%20Exchange/WhereTheLocalsGo.pdf</t>
  </si>
  <si>
    <t>https://www.angelcapitalassociation.org/data/Events/2018%20Summit/FinalDetailedAgenda4-13-18.pdf?rev=CD7D</t>
  </si>
  <si>
    <t>https://s201.q4cdn.com/269710127/files/doc_presentations/2023/Dec/08/revisions-deck-q4-23-q1-24-presentation-8-k_a-v-final.pdf</t>
  </si>
  <si>
    <t>https://www.jou.ufl.edu/assets/syllabi/201701/munoztatiana_MMC5046-PresentationPower-Section1C07_1C10_189A -Munoz-Spring 2017.pdf</t>
  </si>
  <si>
    <t>https://hnhu.org/wp-content/uploads/Presentation_Childcare_symposium_Nov_17_1.pdf</t>
  </si>
  <si>
    <t>http://www.abo-wind.com/media/fr/la-societe/projets/feilluns/Eolien_Felluns_Comitdesuivi1_CR.pdf</t>
  </si>
  <si>
    <t>https://www.abo-wind.com/media/fr/la-societe/projets/montesquieu-des-alberes/2023-12_BI-1_MDA.pdf</t>
  </si>
  <si>
    <t>https://www.abo-wind.com/media/fr/la-societe/projets/bena/BIBENAAvril2019VF-num.pdf?m=1557482681&amp;</t>
  </si>
  <si>
    <t>https://www.abo-wind.com/media/fr/la-societe/projets/autry/2022-04_Autry.pdf</t>
  </si>
  <si>
    <t>http://www.abo-wind.com/media/fr/la-societe/projets/2401_CPprfecture_CDNPS27juin2019.pdf</t>
  </si>
  <si>
    <t>http://www.abo-wind.com/media/fr/la-societe/projets/chene_fort/2020-08_BICFT-numA4.pdf</t>
  </si>
  <si>
    <t>https://www.abo-wind.com/media/fr/la-societe/projets/Barville/BIn3mars2019.pdf</t>
  </si>
  <si>
    <t>http://www.abo-wind.com/media/fr/la-societe/projets/varzay/BIVarzay.pdf</t>
  </si>
  <si>
    <t>https://www.abo-wind.com/media/fr/la-societe/projets/blessonnier/2019-08_BIBLE-num.pdf?m=1567179085&amp;</t>
  </si>
  <si>
    <t>https://www.abo-wind.com/media/en/pdf/flyers/2020-09-14__BPL_OpenHouse_Invitation_PRINTED.pdf?m=1605525742&amp;</t>
  </si>
  <si>
    <t>https://www.staffordschools.net/cms/lib/VA01818723/Centricity/Domain/6332/MS%20HS%20second%20semester.pdf</t>
  </si>
  <si>
    <t>https://www.staffordschools.net/cms/lib/VA01818723/Centricity/Domain/3018/Financial%20Services%20Reporting/2012%20Stafford%20School%20Board%20SAF%20Report.pdf</t>
  </si>
  <si>
    <t>https://www.staffordschools.net/cms/lib/VA01818723/Centricity/Domain/4/MS%20HS%20second%20semester.pdf</t>
  </si>
  <si>
    <t>https://www.staffordschools.net/cms/lib/VA01818723/Centricity/Domain/4423/Example%20of%20a%20STEM%20project.pdf</t>
  </si>
  <si>
    <t>https://www.staffordschools.net/cms/lib/VA01818723/Centricity/Domain/4332/Grade%208%20English%20Card%202017%20Stds.pdf</t>
  </si>
  <si>
    <t>https://www.staffordschools.net/cms/lib/VA01818723/Centricity/Domain/6835/Presentation.pdf</t>
  </si>
  <si>
    <t>https://www.staffordschools.net/cms/lib/VA01818723/Centricity/Domain/3016/Dr.%20Kizner%20Letter%201.22.21%20Families%20and%20Staff.pdf</t>
  </si>
  <si>
    <t>https://www.staffordschools.net/cms/lib/VA01818723/Centricity/Domain/4/Dr.%20Kizner%20Letter%207.10.20%20FINAL.pdf</t>
  </si>
  <si>
    <t>https://www.staffordschools.net/cms/lib/VA01818723/Centricity/Domain/4445/2017%20CAFR.pdf</t>
  </si>
  <si>
    <t>https://www.mithra.com/wp-content/uploads/2023/09/2023-09-12_Mithra_Press-release_Publication-Transparency-Notification-Armistice-Capital_FR.pdf</t>
  </si>
  <si>
    <t>https://www.mithra.com/wp-content/uploads/2020/09/2020-09-24-First-half-2020-financial-report-EN.pdf</t>
  </si>
  <si>
    <t>https://www.mithra.com/wp-content/uploads/2019/12/2019-12-19-Attendance-JP-Morgan-Healthcare-Conference-EN.pdf</t>
  </si>
  <si>
    <t>https://www.mithra.com/wp-content/uploads/2019/04/Mit-Phar-1218_-Statutaire-ENG.pdf</t>
  </si>
  <si>
    <t>https://www.mithra.com/wp-content/uploads/2023/03/2023-03-03_Mithra_Press-release_Resolutions-taken-by-Mithra-Board-of-directors_EN.pdf</t>
  </si>
  <si>
    <t>https://www.mithra.com/wp-content/uploads/2018/09/2018-09-12-details-GR-Estelle-fr.pdf</t>
  </si>
  <si>
    <t>https://www.mithra.com/wp-content/uploads/2020/05/2020-05-20-Estelle-Acceptance-Canada-FR.pdf</t>
  </si>
  <si>
    <t>https://www.mithra.com/wp-content/uploads/2018/09/2018-09-12-details-GR-Estelle-en.pdf</t>
  </si>
  <si>
    <t>https://www.mithra.com/wp-content/uploads/2019/03/2019-03-25-ENDO-2019-EN.pdf</t>
  </si>
  <si>
    <t>https://www.mithra.com/wp-content/uploads/2021/06/2021-06-17-End-recruitment-Covid-19-Study-EN.pdf</t>
  </si>
  <si>
    <t>https://www.angelcapitalassociation.org/data/Documents/Resources/AngelGroupResarch/1d%20-%20Resources%20-%20Research/3%20Scott_Shane_-_ACA_Data_Analysis_of_the_ACA_Survey.pdf?rev=8EBC</t>
  </si>
  <si>
    <t>https://www.angelcapitalassociation.org/data/Documents/Events/ACA%20Leaders%20Workshop%20Agenda%2010-21-11.pdf?rev=54BB</t>
  </si>
  <si>
    <t>http://www.angelcapitalassociation.org/data/Documents/Events/ACA%20Leaders%20Workshop%20Agenda%2010-21-11.pdf</t>
  </si>
  <si>
    <t>http://www.angelcapitalassociation.org/data/Documents/Members%20Only/SyndicationGuide/E3b%20-%20Syndication%20Guide/ACA_Syndication_Guide_04_06_09.pdf</t>
  </si>
  <si>
    <t>https://www.angelcapitalassociation.org/data/Events/2015%20Summit/2015ACASummitSessionRFPRev.pdf</t>
  </si>
  <si>
    <t>http://www.angelcapitalassociation.org/data/Events/Webinars/ACASECGeneralSolicitationWebinar08-06-13-Final.pdf?udm_medium=email</t>
  </si>
  <si>
    <t>http://www.angelcapitalassociation.org/data/Established%20Angel%20Group/EAG%20Tools/MembershipAgreementAngelGuidebook.pdf</t>
  </si>
  <si>
    <t>http://www.angelcapitalassociation.org/data/Events/2015%20Angel%20Insights%20Exchange/WhereTheLocalsGo.pdf</t>
  </si>
  <si>
    <t>http://www.angelcapitalassociation.org/data/Documents/Events/FRA%20Fundraising%20Brochure%2011-10-10.pdf</t>
  </si>
  <si>
    <t>https://www.angelcapitalassociation.org/data/Events/2017%20Summit/DetailedAgenda03-25-17.pdf</t>
  </si>
  <si>
    <t>https://jm.scotiabank.com/content/dam/scotiabank/international/jamaica/documents/about/Scotiabank_Group_4th_Quarter_Analyst_Briefing_2013.pdf</t>
  </si>
  <si>
    <t>https://ofa.on.ca/wp-content/uploads/2019/09/Scotiabank-presentation-.pdf</t>
  </si>
  <si>
    <t>https://s1.q4cdn.com/702437152/files/doc_presentations/2021/12/Hecla_Scotiabank-presentation_Dec2021_Final.pdf</t>
  </si>
  <si>
    <t>https://www.jm.se/globalassets/jm.se/om--oss/investerare/presentationer/se/2022/jm-inbjudan-2023-01-13.pdf</t>
  </si>
  <si>
    <t>https://s2.q4cdn.com/496390694/files/doc_presentations/2015/032715-scotiabank-sales-desk-presentation.pdf</t>
  </si>
  <si>
    <t>https://www.jm.se/globalassets/jm.se/om--oss/investerare/presentationer/se/2022/jm-inbjudan-2022-06-23.pdf</t>
  </si>
  <si>
    <t>https://www.moh.gov.jm/wp-content/uploads/2019/05/MOH-Sectoral-2019-Final.pdf</t>
  </si>
  <si>
    <t>https://jis.gov.jm/media/2022/03/HMFPS-BUDGET-PRESENTATION-March-8-RM.pdf</t>
  </si>
  <si>
    <t>https://www.gbm.scotiabank.com/content/dam/scotiabank/canada/en/documents/about/Conference_Call_Presentation-Aug-29-2012.pdf</t>
  </si>
  <si>
    <t>https://s24.q4cdn.com/382246808/files/doc_presentations/2022/12/08/Newmont-2022-Scotiabank-Presentation_Final4.pdf</t>
  </si>
  <si>
    <t>https://www.pioj.gov.jm/wp-content/uploads/2024/02/Presentation-Notes_IGIF-Vision_Launch.pdf</t>
  </si>
  <si>
    <t>https://www.vision2030.gov.jm/wp-content/uploads/sites/2/2021/08/Presentation_World-Bank-SCD-Session-with-PIOJ-edited_June-2021.pdf</t>
  </si>
  <si>
    <t>https://www.palmettogba.com/palmetto/providers.nsf/MACctoberfest_2018_JM_Everything_About_EDI_Final.pdf</t>
  </si>
  <si>
    <t>https://jis.gov.jm/media/AttorneyXGeneralXsXPresentationX2017X.pdf</t>
  </si>
  <si>
    <t>https://ucc.edu.jm/wp-content/uploads/2010/01/Effective-Public-Speaking-Presentation-Skills1.pdf</t>
  </si>
  <si>
    <t>https://jis.gov.jm/media/PSM-Budget-2012-final.pdf</t>
  </si>
  <si>
    <t>https://www.vision2030.gov.jm/wp-content/uploads/sites/2/2022/02/2021.07.15_Presentation_IMCHR_Vision-2030-Jamaica-and-Human-Rights_CSO_Final_1.pdf</t>
  </si>
  <si>
    <t>https://jis.gov.jm/media/2020/08/Honours-awards-2019-1-2.pdf</t>
  </si>
  <si>
    <t>https://jis.gov.jm/media/2023/03/HMFPS-BUDGET-PRESENTATION-Edited-Final-E-.pdf</t>
  </si>
  <si>
    <t>https://jis.gov.jm/media/Peter-Bunting-MP-Sectoral-Debate-2017.pdf</t>
  </si>
  <si>
    <t>https://www.jm.se/globalassets/jm.se/om--oss/investerare/presentationer/se/2021/inbjudan-2022-02-02.pdf</t>
  </si>
  <si>
    <t>https://jis.gov.jm/media/2022/03/HMFPS-BUDGET-PRESENTATION-March-8-FOR-PRINTING.pdf</t>
  </si>
  <si>
    <t>https://s25.q4cdn.com/978989322/files/doc_presentations/2021/11/Emera-November-Marketing-Presentation_Final.pdf</t>
  </si>
  <si>
    <t>https://jftc.gov.jm/wp-content/uploads/2021/03/2021.02.23-FTC-JamBar-Presentation-1.pdf</t>
  </si>
  <si>
    <t>https://www.westfraser.com/sites/default/files/presentations/pdfs/Scotiabank Investor Presentation - May 28 and 29, 2014_0.pdf</t>
  </si>
  <si>
    <t>https://fairfieldct.qscend.com/filestorage/79/125/14376/8913/06-19-2013_Penfield_Pavilion_Phase_1_Presentation_-_Backup_-_June_19_2013.pdf</t>
  </si>
  <si>
    <t>https://www.nepa.gov.jm/sites/default/files/2020-12/jamaica_world_july_12_2019.pdf</t>
  </si>
  <si>
    <t>https://d2ghdaxqb194v2.cloudfront.net/2801/188668.pdf</t>
  </si>
  <si>
    <t>https://s24.q4cdn.com/382246808/files/doc_presentations/2022/11/Newmont-2022-Scotiabank-Presentation_Final2.pdf</t>
  </si>
  <si>
    <t>https://www.scotiabank.com/content/dam/scotiabank/canada/common/documents/pdf/about_scotia/Conference_Call_Presentation-Aug-29-2012.pdf</t>
  </si>
  <si>
    <t>https://www.gbm.scotiabank.com/content/dam/scotiabank/canada/en/documents/about/BBVA_Chile_IR_Presentation_FINAL_2017.pdf</t>
  </si>
  <si>
    <t>https://www.poolspamarketing.com/wp-content/uploads/2018/01/PHTCC_Call_For_Papers_2018_EN.pdf</t>
  </si>
  <si>
    <t>https://jftc.gov.jm/wp-content/uploads/2021/04/FCA-Red-Stripe-Presentation.pdf</t>
  </si>
  <si>
    <t>https://s2.q4cdn.com/476556808/files/doc_presentations/2021/08/30/Scotiabank-Latam-Financials-Forum-Presentation-Jun.21.pdf</t>
  </si>
  <si>
    <t>https://www.jardines.com/sites/jardine-matheson-corp/files/jardine/results-and-reports-centre/jardine-matheson-financial-reports/annual-year-presentation-pdf/jm-annual-results-presentation-2019.pdf</t>
  </si>
  <si>
    <t>https://s2.q4cdn.com/476556808/files/doc_presentations/2020/06/Scotiabank-Latam-Financials-Forum-Presentation-Jun.20.pdf</t>
  </si>
  <si>
    <t>https://pubs.acs.org/doi/suppl/10.1021/jm9009394/suppl_file/jm9009394_si_001.pdf</t>
  </si>
  <si>
    <t>https://jis.gov.jm/media/2020/06/MICAF-Sectoral-2020-Complete-min.pdf</t>
  </si>
  <si>
    <t>https://jis.gov.jm/media/2020/07/HMHW-Sectoral-Presentation_7-July-2020_FINAL.pdf</t>
  </si>
  <si>
    <t>https://jis.gov.jm/media/Mike-Henry-Sectoral-Presentation-2017.pdf</t>
  </si>
  <si>
    <t>https://www.pngx.com.pg/wp-content/uploads/2020/12/Presentation-Scotiabank-Mining-Conference.pdf</t>
  </si>
  <si>
    <t>https://s28.q4cdn.com/334653565/files/doc_presentations/2022/Updated/Scotiabank-Presentation_Final-(November-2022).pdf</t>
  </si>
  <si>
    <t>https://www.colbun.cl/docs/default-source/documentos-inversionistas/informacion-financiera/2017/20170824-scotiabank-investor-roadshow.pdf?sfvrsn=3c7c57cc_3</t>
  </si>
  <si>
    <t>https://www.newcrest.com/sites/default/files/2021-11/211130_Newcrest 2021 Scotiabank Investor Presentation_0.pdf</t>
  </si>
  <si>
    <t>https://www.nepa.gov.jm/sites/default/files/2019-12/report_on_public_meeting.pdf</t>
  </si>
  <si>
    <t>https://www.mot.gov.jm/sites/default/files/public/minister_bartletts_sectoral_debate_opening_presentation_2023.pdf</t>
  </si>
  <si>
    <t>https://www.nepa.gov.jm/sites/default/files/2019-12/Negril_breakwater_project_eia_meeting_notes.pdf</t>
  </si>
  <si>
    <t>https://jis.gov.jm/media/HMF-Final-Closinig-Presentation-2015-_2_.pdf</t>
  </si>
  <si>
    <t>https://www.newcrest.com/sites/default/files/2020-12/201201_Scotiabank Mining Conference - Presentation.pdf</t>
  </si>
  <si>
    <t>https://s201.q4cdn.com/142671057/files/doc_financials/2023/q1/Transcript_for_Badger_Infrastructure_Solutions_Ltd_2023_First_Quarter_Results.pdf</t>
  </si>
  <si>
    <t>https://jis.gov.jm/media/Mikael-Phillips-Sectoral-Presentation-2017.pdf</t>
  </si>
  <si>
    <t>https://stockdiscovery.s3.amazonaws.com/insight/india/2456/Investor Presentation/IP-Dec19.pdf</t>
  </si>
  <si>
    <t>https://www.bglc.gov.jm/wp-content/uploads/2022/03/Presentation-2019-Amendments-to-the-Proceeds-of-Crime-Act-Updated.pdf</t>
  </si>
  <si>
    <t>https://jmcantybeta.jmcanty.com/_private/CustDetailedInfo/presentation/Sand_Management.pdf</t>
  </si>
  <si>
    <t>https://www.scotiawealthmanagement.com/content/dam/scotiabank/canada/en/documents/about/Conference_Call_Presentation-Aug-29-2012.pdf</t>
  </si>
  <si>
    <t>https://jis.gov.jm/media/SectoralXPresentationXbyXMinisterXEdmundXBartlettX2017XfinalXm.pdf</t>
  </si>
  <si>
    <t>https://jis.gov.jm/media/Floyd-Green-Sectoral-Presentation-2017.pdf</t>
  </si>
  <si>
    <t>https://jis.gov.jm/media/2019/05/Julian-Robinson-Sectoral-Debate-Presentation-2019-280519.pdf</t>
  </si>
  <si>
    <t>https://www.calvertcountymd.gov/DocumentCenter/View/17700/JM---Requests-for-2018-State-Legislation---Presentation-to-Delegation-and-Senators?bidId=</t>
  </si>
  <si>
    <t>https://www.moa.gov.jm/sites/default/files/pdfs/June 7 - Sectoral Presentation by the Honourable Karl Samuda PDF 2_1.pdf</t>
  </si>
  <si>
    <t>https://jis.gov.jm/media/2022/03/Closing-Budget-Presentation_03.22.22-editted.pdf</t>
  </si>
  <si>
    <t>https://jis.gov.jm/media/Hon.-Floyd-Green-Sectoral-Presentation-FINALJUne8.pdf</t>
  </si>
  <si>
    <t>https://jis.gov.jm/media/2020/07/Min.-Chang-Sectoral-Presentation-2020-E.pdf</t>
  </si>
  <si>
    <t>https://jmcantybeta.jmcanty.com/_private/CustDetailedInfo/presentation/SugarIndustry.pdf</t>
  </si>
  <si>
    <t>https://www.fedex.com/content/dam/fedex/lac-latin-america/downloads/2021/JM_EN_2021_11_master_pdf_NA_SME-Import-Export-Manual-JM-BS_cus.pdf</t>
  </si>
  <si>
    <t>https://jis.gov.jm/media/DAYTON-CAMPBELL-SECTORAL-PRESENTATION-2014.pdf</t>
  </si>
  <si>
    <t>https://fortunasilver.com/site/assets/files/16444/fortuna_49330.pdf</t>
  </si>
  <si>
    <t>https://it.mathworks.com/content/dam/mathworks/mathworks-dot-com/company/events/conferences/matlab-computational-finance-conference-nyc/2017/proceedings/deployment-of-real-time-matlab-models-in-web-applications-on-demand-balance-sheet-simulation.pdf</t>
  </si>
  <si>
    <t>https://www.moh.gov.jm/wp-content/uploads/2015/04/FINAL-with-cover-HMH-Sectoral-May-5-2015.pdf</t>
  </si>
  <si>
    <t>https://lsom.uthscsa.edu/office-research/wp-content/uploads/sites/103/2022/05/JM-Signs-for-posters-of-Podium-Presenters-2.pdf</t>
  </si>
  <si>
    <t>https://minedocs.com/20/PremierGoldMinesLtd_Presentation_May2020.pdf</t>
  </si>
  <si>
    <t>https://jis.gov.jm/media/Dr.-Guys-Sectoral-presentation-FINAL.docx.pdf</t>
  </si>
  <si>
    <t>https://minedocs.com/21/CAML-CP-2018.pdf</t>
  </si>
  <si>
    <t>https://minedocs.com/21/Whitehaven_Coal_Limited-CP-10222020.pdf</t>
  </si>
  <si>
    <t>https://gpe.gov.jm/wp-content/uploads/2024/03/Pre-bid-Meeting-Presentation-Minutes-and-Recording-.pdf</t>
  </si>
  <si>
    <t>https://minedocs.com/20/LSCLithiumCorp_Presentation_12042018.pdf</t>
  </si>
  <si>
    <t>https://minedocs.com/21/Ionic_Rare_Earths-CP-05042021.pdf</t>
  </si>
  <si>
    <t>https://www.masthead.co.za/wp-content/uploads/2020/01/FAIS-1.pdf</t>
  </si>
  <si>
    <t>https://minedocs.com/21/Minnova-CP-062021.pdf</t>
  </si>
  <si>
    <t>https://www.utech.edu.jm/academics/colleges-faculties/fels/r-p-r-lewis</t>
  </si>
  <si>
    <t>https://minedocs.com/22/LithiumAmericasCorp_CP_December2021.pdf</t>
  </si>
  <si>
    <t>https://jis.gov.jm/media/2020/08/Honours-awards-2019-1.pdf</t>
  </si>
  <si>
    <t>https://minedocs.com/21/Pan_American_CP_April2021.pdf</t>
  </si>
  <si>
    <t>https://s28.q4cdn.com/380852864/files/doc_presentation/2015/06/01/Scotia-London-Corporate-Presentation-June-2015.pdf</t>
  </si>
  <si>
    <t>https://minedocs.com/20/ColumbusGoldCorp_Presentation_05022020.pdf</t>
  </si>
  <si>
    <t>https://jis.gov.jm/media/Budget-Speech-2016-.pdf</t>
  </si>
  <si>
    <t>https://minedocs.com/21/StBarbaraLtd_CP_Sep13_2021.pdf</t>
  </si>
  <si>
    <t>https://jnnp.bmj.com/content/jnnp/early/2007/08/06/jnnp.2007.123737.full.pdf</t>
  </si>
  <si>
    <t>https://static.igem.org/mediawiki/2021/5/58/T--Concordia-Montreal--Cheatsheet-presentation.pdf</t>
  </si>
  <si>
    <t>https://www.mof.gov.jm/wp-content/uploads/CTMS_Presentation_Web_version.pdf</t>
  </si>
  <si>
    <t>https://jis.gov.jm/media/holness-sectoral-presentation-2009.pdf</t>
  </si>
  <si>
    <t>https://jis.gov.jm/media/2015-SECTORAL-PRESENTATION-HON-ROBERT-PICKERSGILL.pdf</t>
  </si>
  <si>
    <t>https://filecache.investorroom.com/mr5ir_wasteconnections/647/download/WCN Q4 2020 Earnings Conference Call Transcript.pdf</t>
  </si>
  <si>
    <t>https://attachment.news.eu.nasdaq.com/a28945b435d0fd490d1d19b7c615fddba</t>
  </si>
  <si>
    <t>https://lmis.gov.jm/sites/default/files/2021-09/Developing-a-career-plan.pdf</t>
  </si>
  <si>
    <t>https://pepregistration.moey.gov.jm/Home/RegPresentation</t>
  </si>
  <si>
    <t>https://ucc.edu.jm/sites/default/files/files/UCC 2018 Research Conference - Plenary Session I Theme Presentation - Ambassador Ralph Thomas.pdf</t>
  </si>
  <si>
    <t>https://jis.gov.jm/media/2021/05/Budget-Presentation_sectorial_Warmington-2021_UPDATED-3.5.21b.pdf</t>
  </si>
  <si>
    <t>https://www.scotiawealthmanagement.com/content/dam/scotiabank/canada/en/documents/about/2010presentation22620.pdf</t>
  </si>
  <si>
    <t>https://jis.gov.jm/media/2019/05/MSET-Sectoral-Presentation-2019.pdf</t>
  </si>
  <si>
    <t>https://cattlevids.ca/2023/pdf/2023Newell4-HShowProgram.pdf</t>
  </si>
  <si>
    <t>https://www.mot.gov.jm/sites/default/files/Sectoral Presentation by HSM Damion Crawford 17 7 12 (2)_0.pdf</t>
  </si>
  <si>
    <t>https://la.mathworks.com/content/dam/mathworks/mathworks-dot-com/company/events/conferences/matlab-computational-finance-conference-nyc/2017/proceedings/deployment-of-real-time-matlab-models-in-web-applications-on-demand-balance-sheet-simulation.pdf</t>
  </si>
  <si>
    <t>https://jftc.gov.jm/wp-content/uploads/2017/10/H.-Wong-PRESENTATION-JA-PEGASUS-SEPTEMBER-2011-2.pdf</t>
  </si>
  <si>
    <t>https://jis.gov.jm/media/Anthony-Hylton-Sectoral-Presentation-2017.pdf</t>
  </si>
  <si>
    <t>https://www.isa.org.jm/wp-content/uploads/2022/12/Macrofauna-Presentations.pdf</t>
  </si>
  <si>
    <t>http://www.jchs.org.jm/uploads/1/3/4/4/13441454/revised._final._june_21._2017_churches_and__jchs_oral_presentation_to_joint_select_cmttee_on_laws_on_sexual_offences.pdf</t>
  </si>
  <si>
    <t>https://jis.gov.jm/media/SECTORAL-PRESENTATION-2014-2015-Dr-Davies.pdf</t>
  </si>
  <si>
    <t>https://autocan2.investorroom.com/download/AUTOCANADA+(B2S+PRESENTATION+-+SEPT+20).pdf</t>
  </si>
  <si>
    <t>https://jis.gov.jm/media/Dr.-Peter-Phillips-Budget-Speech-2017.pdf</t>
  </si>
  <si>
    <t>https://jis.gov.jm/media/sectoral_presentation_2009_chris_tufton.pdf</t>
  </si>
  <si>
    <t>https://ia.ca/-/media/files/ia/investisseurs/conf_pres/2022/scotiabank-september-8-2022-toronto-v2.pdf?la=en&amp;hash=D871A8BBE700DE4B2633D358A8E763F20B074AB8</t>
  </si>
  <si>
    <t>https://www.utech.edu.jm/academics/colleges-faculties/fels/SoTaVE/MEDELM.pdf</t>
  </si>
  <si>
    <t>https://jis.gov.jm/media/2019/06/HM-Montague-Final-Sectoral-Debate-2019.pdf</t>
  </si>
  <si>
    <t>https://www.wra.gov.jm/wp-content/uploads/2018/10/Sectoral-Presentation-by-Hon-Minister-2014.pdf</t>
  </si>
  <si>
    <t>https://www.jm.se/globalassets/jm.se/om--oss/investerare/presentationer/se/2019/6_analytikerpresentation_q1-2019.pdf</t>
  </si>
  <si>
    <t>https://jis.gov.jm/media/Edmund-Bartlett-Sectoral-Presentation-2017.pdf</t>
  </si>
  <si>
    <t>https://www.nepa.gov.jm/sites/default/files/2019-12/haj_public_presentation250412.pdf</t>
  </si>
  <si>
    <t>https://www.nepa.gov.jm/sites/default/files/2019-12/verbatim-presentation-october_9_2007.pdf</t>
  </si>
  <si>
    <t>https://jis.gov.jm/media/2020/06/MOJ-Delroy-Chuck-SD-202024.06.20-2.pdf</t>
  </si>
  <si>
    <t>https://www.jacustoms.gov.jm/sites/default/files/docs/AEO Presentation for Stakeholders.pdf</t>
  </si>
  <si>
    <t>https://bja.ojp.gov/sites/g/files/xyckuh186/files/media/document/73015CSGWestLawEnforcementPresentationSlides_JM.pdf</t>
  </si>
  <si>
    <t>https://www.belmont-ma.gov/sites/g/files/vyhlif12826/f/pages/2020-02-07_f21_presentation4_jm_v3.pdf</t>
  </si>
  <si>
    <t>https://www.mdgaming.com/wp-content/uploads/2023/01/SBOpco-Online-SW-Operator-Commission-Presentation-01-16-23-jm-final.pdf</t>
  </si>
  <si>
    <t>https://jis.gov.jm/media/Statement-to-Senate-CCJ-Bills-16-10-2015.pdf</t>
  </si>
  <si>
    <t>https://s28.q4cdn.com/583965976/files/doc_presentation/2015/12/scotiabank-mining-conference-website-toronto-dec-2015.pdf</t>
  </si>
  <si>
    <t>https://jis.gov.jm/media/2020/06/MTM-Sectoral-Presentation-June-2020-Final.pdf</t>
  </si>
  <si>
    <t>https://www.bmo.com/ir/files/F12 Files/2012 Scotia_Downe_Presentation.pdf</t>
  </si>
  <si>
    <t>https://pdfs.semanticscholar.org/55eb/a94cb8f901a5fba7c89ffc43bb26be2203ab.pdf</t>
  </si>
  <si>
    <t>https://www.iosrjournals.org/iosr-jm/papers/Vol18-issue2/Ser-4/D1802042227.pdf</t>
  </si>
  <si>
    <t>https://jis.gov.jm/media/Andrew-Michael-Holness-Budget-Presentation-2016.pdf</t>
  </si>
  <si>
    <t>https://cabinet.gov.jm/wp-content/uploads/2017/04/Presentation_of_Bills__revised_April_2011_.pdf</t>
  </si>
  <si>
    <t>https://www.mof.gov.jm/wp-content/uploads/hmfps-presentation-parliament-customs-tariff-resolution-2018.pdf</t>
  </si>
  <si>
    <t>https://s28.q4cdn.com/583965976/files/doc_presentation/2019/12/royalgold_mining-conference.pdf</t>
  </si>
  <si>
    <t>https://assets.cureus.com/uploads/case_report/pdf/144269/20230320-24849-jms4jm.pdf</t>
  </si>
  <si>
    <t>https://s28.q4cdn.com/583965976/files/doc_presentation/2013/06/scotia-ceo-roundtable-june-25-2013-final-for-scotia-3_v001_p0d32a.pdf</t>
  </si>
  <si>
    <t>https://jis.gov.jm/media/2018/06/Sectoral-Presentation-12-June-2018-Final-00000003-.pdf</t>
  </si>
  <si>
    <t>https://jis.gov.jm/media/chang-sectoral-presentation-2009.pdf</t>
  </si>
  <si>
    <t>https://www.dmepdac.com/palmetto/providers.nsf/files/JM_Open_Meeting_Agenda_ 060523.pdf/$FILE/JM_Open_Meeting_Agenda_ 060523.pdf</t>
  </si>
  <si>
    <t>https://jis.gov.jm/media/PICKERGILL-SECTORAL-PRESENTATION.pdf</t>
  </si>
  <si>
    <t>https://jeffersonmanor.org/wp-content/uploads/2015/10/20091215_JM_Planning_Zoning_presentation.pdf</t>
  </si>
  <si>
    <t>https://our.org.jm/wp-content/uploads/2021/07/PUBLIC-OUR-UTILITIES-MYSTERY-SHOPPING-2020-Presentation-Updated-July-29-2021.pdf</t>
  </si>
  <si>
    <t>https://s27.q4cdn.com/317090183/files/doc_presentation/2021/09/NBLY-9.14-Scotia-BTS.pdf</t>
  </si>
  <si>
    <t>https://www.mns.gov.jm/sites/default/files/speeches/MNS_Securing Our Future_8.5x11_Presentation Booklet_WEB.pdf</t>
  </si>
  <si>
    <t>https://cdn.ihsmarkit.com/www/pdf/0221/Asia-Pacific-Forum-2021_Sponsorship-prospectus_JM.pdf</t>
  </si>
  <si>
    <t>https://www.masc.sc/sites/default/files/uploads/10-22_joint-academy_mack.pdf</t>
  </si>
  <si>
    <t>https://cabinet.gov.jm/wp-content/uploads/2017/09/Plan-Secure-Jamaica-PM-Presentation-2017_V2.pdf</t>
  </si>
  <si>
    <t>https://www.mof.gov.jm/wp-content/uploads/2011-2012-cbp.pdf</t>
  </si>
  <si>
    <t>https://www.jmprophecies.com/wp-content/uploads/2022/07/JM-Prophecies-Real-Estate-Fund-I-Investor-Presentation-Website.pdf</t>
  </si>
  <si>
    <t>http://bunting.org.jm/wp-content/uploads/speeches/2013_Sectoral_Debate_Presentation_National_Security_HM_Peter_Bunting_p.pdf</t>
  </si>
  <si>
    <t>https://www.nepa.gov.jm/sites/default/files/2019-12/belmont_verbatim-mar.17.09.pdf</t>
  </si>
  <si>
    <t>https://nl.mathworks.com/content/dam/mathworks/mathworks-dot-com/company/events/conferences/matlab-computational-finance-conference-nyc/2017/proceedings/deployment-of-real-time-matlab-models-in-web-applications-on-demand-balance-sheet-simulation.pdf</t>
  </si>
  <si>
    <t>https://jis.gov.jm/media/2018/05/SECTORAL-PRESENTATION-2018-Updated.pdf</t>
  </si>
  <si>
    <t>https://jis.gov.jm/media/2020/08/Honours-awards-2019-.pdf</t>
  </si>
  <si>
    <t>https://www.miic.gov.jm/sites/default/files/pdfs/June 7 - Sectoral Presentation by the Honourable Karl Samuda PDF 2_1.pdf</t>
  </si>
  <si>
    <t>https://japarliament.gov.jm/attachments/1039_Sectoral Presentation.pdf</t>
  </si>
  <si>
    <t>https://www.morganstanley.com/content/dam/msdotcom/en/about-us-ir/presentations/jm_presentation08172005.pdf</t>
  </si>
  <si>
    <t>https://gpe.gov.jm/wp-content/uploads/2023/07/Notice-of-Extension-of-TimelineEOI.pdf</t>
  </si>
  <si>
    <t>https://www.aguasandinasinversionistas.cl/~/media/Files/A/Aguas-IR-v2/presentations/en/aguas-andinas-corporate-presentation-scotiabank-andean-investor-conference-october-2016.pdf</t>
  </si>
  <si>
    <t>https://jis.gov.jm/media/2020/03/Budget-2020-21-presentation-by-Mark-Golding-MP-12-03-2020.pdf</t>
  </si>
  <si>
    <t>https://websitearchive2020.nepa.gov.jm/new/services_products/applications/eias/docs/Trelawny/Coral-Springs/public-presentation-and-verbatim-report.pdf</t>
  </si>
  <si>
    <t>https://journals.sagepub.com/doi/epdf/10.1509/jm.13.0521</t>
  </si>
  <si>
    <t>https://www3.nd.edu/~maritain/ama/jm-dok/JM-DOK-7.pdf</t>
  </si>
  <si>
    <t>https://health.ucdavis.edu/surgery/documents/resident_publications/arriola.pdf</t>
  </si>
  <si>
    <t>https://parkboardmeetings.vancouver.ca/2020/20200224/PRESENTATION-VanVeganFestival-SpecialEvent-20200224.pdf</t>
  </si>
  <si>
    <t>https://websitearchive2020.nepa.gov.jm/new/services_products/applications/eias/docs/StAnn/Dry_Harbour_Mountain/jamaica_world_july_12_2019.pdf</t>
  </si>
  <si>
    <t>https://s28.q4cdn.com/583965976/files/doc_presentation/2013/12/scotia-mining-conference-2013-december-3-2013_v001_x76728.pdf</t>
  </si>
  <si>
    <t>https://www.quebecor.com/documents/20143/49387/2022-03-08-Scotiabank+TMT+Conference-QI+Presentation.pdf/0c86245e-e91b-e600-dedc-8f026a8b3483?t=1646748009186</t>
  </si>
  <si>
    <t>https://corporate.sbbnorden.se/en/wp-content/uploads/sites/2/2023/05/sbb-updated-presentation-of-first-quarter-interim-report-following-jm-divestment-230529.pdf</t>
  </si>
  <si>
    <t>http://wwwchem.uwimona.edu.jm/software/jmol/Jmol_presentation_Herraez.pdf</t>
  </si>
  <si>
    <t>https://www.miic.gov.jm/sites/default/files/pdfs/Closing Sectoral Presentation-Hon. Karl Samuda.pdf</t>
  </si>
  <si>
    <t>https://www.immigrationwaterlooregion.ca/en/resourcesGeneral/landing/WSG-Meeting-Minutes-2015.pdf</t>
  </si>
  <si>
    <t>https://www.morganstanley.com/about-us-ir/presentations/jm_presentation08172005.pdf</t>
  </si>
  <si>
    <t>https://www.miic.gov.jm/sites/default/files/pdfs/2021 Sectoral Presentation - Hon. Audley Shaw_0.pdf</t>
  </si>
  <si>
    <t>https://jis.gov.jm/media/2022/06/MNS-2022-_-Sectoral-Presentation-_June-1-_-Full.pdf</t>
  </si>
  <si>
    <t>https://moj.gov.jm/sites/default/files/publication/documnet/sectorial2022.pdf</t>
  </si>
  <si>
    <t>https://www.moh.gov.jm/wp-content/uploads/2016/06/Sectoral-Presentation-by-Hon.-Dr.-Christopher-Tufton-MoH-on-June-29-2016.pdf</t>
  </si>
  <si>
    <t>https://www.researchgate.net/profile/Jerry-Cuttler-2/publication/350373178_Submission_and_presentation_by_Dr_JM_Cuttler_to_CNSC_public_hearing_on_Pickering_NGS_licence_renewal_June_26_2018/links/605c3603299bf1736768820b/Submission-and-presentation-by-Dr-JM-Cuttler-to-CNSC-public-hearing-on-Pickering-NGS-licence-renewal-June-26-2018.pdf</t>
  </si>
  <si>
    <t>https://boj.org.jm/uploads/news/the_case_of_the_importers.pdf</t>
  </si>
  <si>
    <t>https://s28.q4cdn.com/583965976/files/doc_presentation/2017/06/royal-gold-presentation-june-5-2017-final-1-scotia-cover.pdf</t>
  </si>
  <si>
    <t>https://www.pab.gov.jm/documents/Presentation-Ann-Marie-Rhoden.pdf</t>
  </si>
  <si>
    <t>https://immaculatehigh.edu.jm/pdf/syllabus/GRADE_7_HISTORY_TERM_PLAN_2022-2023_SUBMISSION_COPY.docx.pdf</t>
  </si>
  <si>
    <t>https://jis.gov.jm/media/bartlett-sectoral-2009-presentation1.pdf</t>
  </si>
  <si>
    <t>https://rokmaster.com/site/assets/files/3941/rkr_presentation_-_jan__2024_v6jm.pdf</t>
  </si>
  <si>
    <t>https://s28.q4cdn.com/583965976/files/doc_presentation/2020/12/scotiabank-presentation-november-2020-v2.pdf</t>
  </si>
  <si>
    <t>https://www.ucj.org.jm/wp-content/uploads/2017/07/QA-Week-2021-Presentation-March-8.pdf</t>
  </si>
  <si>
    <t>https://www.isa.org.jm/wp-content/uploads/2023/11/MIT-presentation-of-3-November.pdf</t>
  </si>
  <si>
    <t>https://jis.gov.jm/media/bartlett-sectoral-2009-presentation.pdf</t>
  </si>
  <si>
    <t>https://www.palmettogba.com/palmetto/providers.nsf/files/JM_Open_Meeting_Agenda_ 060523.pdf/$FILE/JM_Open_Meeting_Agenda_ 060523.pdf</t>
  </si>
  <si>
    <t>https://websitearchive2020.nepa.gov.jm/Presentation/APB-awareness-day-2006.pdf</t>
  </si>
  <si>
    <t>https://jis.gov.jm/media/MINISTERS-MASTER-PRESENTATION-COPY-2.pdf</t>
  </si>
  <si>
    <t>https://srs.cmu.edu.jm/web_student_information/static/src/pdf/RESIT_CSCTN_2022_S3.pdf</t>
  </si>
  <si>
    <t>https://www.cla.org.jm/wp-content/uploads/2023/06/BSJ-Presentation-on-Standards-Applicable-to-the-Cannabis-Industry.pdf</t>
  </si>
  <si>
    <t>https://jis.gov.jm/media/min_paulwell_presentation_final.pdf</t>
  </si>
  <si>
    <t>https://prace-ri.eu/wp-content/uploads/IndSem2009-Thomas.pdf</t>
  </si>
  <si>
    <t>https://www.miic.gov.jm/sites/default/files/pdfs/2017 Sectoral Presentation by HM Karl Samuda_opt.pdf</t>
  </si>
  <si>
    <t>https://www.alliancewine.com/media/imljhxwv/alliance-wine-alcohol-policy.pdf</t>
  </si>
  <si>
    <t>https://jis.gov.jm/media/chang-sectoral-presentation-20091.pdf</t>
  </si>
  <si>
    <t>https://jis.gov.jm/media/derrick-smith-speech-2015-2.pdf</t>
  </si>
  <si>
    <t>https://www.jchs.org.jm/uploads/1/3/4/4/13441454/oral_presentation_to_the_joint_-_select_committee_of_parliament_reviewing_the_sexual_offences_act.pdf</t>
  </si>
  <si>
    <t>https://www.captech.edu.jm/copies/presentation skills.pdf</t>
  </si>
  <si>
    <t>https://gpe.gov.jm/wp-content/uploads/2023/07/Notice-of-Extension-of-TimelineDated-28-July.pdf</t>
  </si>
  <si>
    <t>https://lucaradiamond.com/site/assets/files/62876/2021-12-01_scotiabank_mining_conference_lucara_presentation.pdf</t>
  </si>
  <si>
    <t>https://www.nepa.gov.jm/sites/default/files/2019-12/Verbatim-minutes-of-the-Moneague-College.pdf</t>
  </si>
  <si>
    <t>https://jis.gov.jm/media/2022/03/Closing-Budget-Presentation_03.22.22.pdf</t>
  </si>
  <si>
    <t>https://www.westjet.com/assets/wj-web/documents/en/investorMedia/Presentation_IR_Deck_Nov2013.pdf</t>
  </si>
  <si>
    <t>https://de.mathworks.com/content/dam/mathworks/mathworks-dot-com/company/events/conferences/matlab-computational-finance-conference-nyc/2017/proceedings/deployment-of-real-time-matlab-models-in-web-applications-on-demand-balance-sheet-simulation.pdf</t>
  </si>
  <si>
    <t>https://ia.ca/-/media/files/ia/investisseurs/conf_pres/2022/scotiabank-september-8-2022-toronto-v2.pdf?la=fr&amp;hash=92E15BCA7F790C1F13714079E970692900F3A3E6</t>
  </si>
  <si>
    <t>https://jis.gov.jm/media/Min-Paulwell-Sectoral-Presentation-2015-pdf.pdf</t>
  </si>
  <si>
    <t>https://japarliament.gov.jm/attachments/981_Sectoral-Presentation-2013.pdf</t>
  </si>
  <si>
    <t>https://mlca.gov.jm/wp-content/uploads/2023/09/HM-MMF-Sectoral-Presentation-2023.pdf</t>
  </si>
  <si>
    <t>https://es.mathworks.com/content/dam/mathworks/mathworks-dot-com/company/events/conferences/matlab-computational-finance-conference-nyc/2017/proceedings/deployment-of-real-time-matlab-models-in-web-applications-on-demand-balance-sheet-simulation.pdf</t>
  </si>
  <si>
    <t>https://websitearchive2020.nepa.gov.jm/eias/highway2000/North-South-Link-Moneague-OchoRios/Verbatim-minutes-of-the-Moneague-College.pdf</t>
  </si>
  <si>
    <t>https://agc.gov.jm/wp-content/uploads/2017/05/Attorney-Generals-Presentation-2017-.pdf</t>
  </si>
  <si>
    <t>https://fr.mathworks.com/content/dam/mathworks/mathworks-dot-com/company/events/conferences/matlab-computational-finance-conference-nyc/2017/proceedings/deployment-of-real-time-matlab-models-in-web-applications-on-demand-balance-sheet-simulation.pdf</t>
  </si>
  <si>
    <t>https://jis.gov.jm/media/Minister-Grange-Presentation-Final.pdf</t>
  </si>
  <si>
    <t>https://jis.gov.jm/media/Andrew-Wheatley-Sectoral-Presentation-2017.pdf</t>
  </si>
  <si>
    <t>https://core.ac.uk/download/pdf/232454731.pdf</t>
  </si>
  <si>
    <t>https://mb.cision.com/Main/15487/3775968/2088509.pdf</t>
  </si>
  <si>
    <t>https://www.moa.gov.jm/sites/default/files/pdfs/Min-Shaw-Closing-Sectoral-Presentation-2018.pdf</t>
  </si>
  <si>
    <t>https://www.abo-wind.com/media/fr/la-societe/projets/marsille/BI-janvier-2020.pdf</t>
  </si>
  <si>
    <t>https://www.abo-wind.com/media/fr/la-societe/projets/fouqueure/DossierConsultation.pdf?m=1592491567&amp;</t>
  </si>
  <si>
    <t>https://www.abo-wind.com/media/fr/pdf/presse/2014_09_07-InaugurationMQP.pdf?m=1491571420&amp;</t>
  </si>
  <si>
    <t>https://www.abo-wind.com/media/fr/la-societe/projets/auxonne/2022-09_BI_AXO.pdf</t>
  </si>
  <si>
    <t>http://www.abo-wind.com/media/fr/la-societe/projets/trilla/2020-02_frisechronoTRI-V2.pdf</t>
  </si>
  <si>
    <t>https://www.abo-wind.com/media/fr/la-societe/projets/marsille/2020-08_BI_MSE-num_a4.pdf</t>
  </si>
  <si>
    <t>https://www.abo-wind.com/media/fr/la-societe/projets/saugon/BISaugon_num.pdf?m=1526307646&amp;</t>
  </si>
  <si>
    <t>https://www.abo-wind.com/fr_2014/2022-01_BSL-a4.pdf</t>
  </si>
  <si>
    <t>http://www.abo-wind.com/media/fr/la-societe/projets/marsille/2019-12_flyer_MSE-num.pdf</t>
  </si>
  <si>
    <t>http://www.abo-wind.com/media/fr/la-societe/projets/manslois/2022-09_BI_Manslois-a4.pdf</t>
  </si>
  <si>
    <t>https://www.staffordschools.net/site/handlers/filedownload.ashx?moduleinstanceid=30549&amp;dataid=21352&amp;FileName=Lang%20B%20SL.pdf</t>
  </si>
  <si>
    <t>https://www.staffordschools.net/cms/lib/VA01818723/Centricity/Domain/3337/SEACMinutes%20November%2017%202016.pdf</t>
  </si>
  <si>
    <t>https://www.staffordschools.net/cms/lib/VA01818723/Centricity/Domain/4332/ap-french-language-and-culture-course-overview.pdf</t>
  </si>
  <si>
    <t>https://www.staffordschools.net/cms/lib/VA01818723/Centricity/Domain/1069/2023%20tournament.pdf</t>
  </si>
  <si>
    <t>https://www.staffordschools.net/cms/lib/VA01818723/Centricity/Domain/3015/W-4%20and%20VA-4.pdf</t>
  </si>
  <si>
    <t>https://www.staffordschools.net/site/handlers/filedownload.ashx?moduleinstanceid=30549&amp;dataid=21367&amp;FileName=Theatre%20SL.pdf</t>
  </si>
  <si>
    <t>https://www.staffordschools.net/cms/lib/VA01818723/Centricity/Domain/4445/2018%20CAFR%20-%20Web%20Version%20061319.pdf</t>
  </si>
  <si>
    <t>https://www.staffordschools.net/cms/lib/VA01818723/Centricity/Domain/4782/Revised_PlanE2-1_Table.pdf</t>
  </si>
  <si>
    <t>https://www.staffordschools.net/cms/lib/VA01818723/Centricity/Domain/4445/2019%20CAFR%20FINAL%20-%20Web.pdf</t>
  </si>
  <si>
    <t>https://www.mithra.com/wp-content/uploads/2018/03/2018-03-08-Hemostasis-ISGE-en-final.pdf</t>
  </si>
  <si>
    <t>https://www.mithra.com/wp-content/uploads/2023/11/2023-11-06_Mithra_Press-release_Mithra-announces-and-invites-to-23-Nov-EGM_FR.pdf</t>
  </si>
  <si>
    <t>https://www.mithra.com/wp-content/uploads/2022/04/2022-04-19-Shareholders-Meeting-FR.pdf</t>
  </si>
  <si>
    <t>https://www.mithra.com/wp-content/uploads/2019/10/2019-10-Abstract-ESG-Abstract-Id-9030.pdf</t>
  </si>
  <si>
    <t>https://www.mithra.com/wp-content/uploads/2021/04/2021-04-20-annual-report-PR-FR.pdf</t>
  </si>
  <si>
    <t>https://www.mithra.com/wp-content/uploads/2021/03/2021-03-09-Annual-Results-FR.pdf</t>
  </si>
  <si>
    <t>https://www.mithra.com/wp-content/uploads/2017/09/2017-09-26-Libbs-head-of-terms-final-fr.pdf</t>
  </si>
  <si>
    <t>https://www.mithra.com/wp-content/uploads/2015/09/2015-09-FR-Brochure-rapport-dactivite.pdf</t>
  </si>
  <si>
    <t>https://www.mithra.com/wp-content/uploads/2016/06/29-06-2016-Mithra-investor-day.pdf</t>
  </si>
  <si>
    <t>https://www.mithra.com/wp-content/uploads/2018/05/2018-05-30-Donesta-Phase-IIb-severity-fr.pdf</t>
  </si>
  <si>
    <t>https://minedocs.com/24/KenmareResources-CP-032023.pdf</t>
  </si>
  <si>
    <t>https://minedocs.com/20/KingoftheHills_CP_09152020.pdf</t>
  </si>
  <si>
    <t>https://minedocs.com/17/vanadiumcorp_2016-04_Corporate_presenation.pdf</t>
  </si>
  <si>
    <t>https://minedocs.com/21/Hindustan_Zinc-CP-2020-21.pdf</t>
  </si>
  <si>
    <t>https://minedocs.com/21/Bowen-CP-11302021.pdf</t>
  </si>
  <si>
    <t>https://minedocs.com/17/IronbarkZinc_Presentation_01242018.pdf</t>
  </si>
  <si>
    <t>https://minedocs.com/21/Blyvoor-CP-06292021.pdf</t>
  </si>
  <si>
    <t>https://minedocs.com/23/MineralCommoditiesLtd_CP_10202022.pdf</t>
  </si>
  <si>
    <t>https://minedocs.com/20/SigmaLithiumResourcesCorp_Presentation_01142020.pdf</t>
  </si>
  <si>
    <t>https://minedocs.com/20/SerabiGoldPlc_Presentation_02142020.pdf</t>
  </si>
  <si>
    <t>http://www.angelcapitalassociation.org/data/Events/2012ACASummit/ACA%20Summit%20Detailed%20Agenda%2002-28-12.pdf</t>
  </si>
  <si>
    <t>http://www.angelcapitalassociation.org/data/File/pdf/Advisory_HALOS_Bill_Seeks_to_Remove_Uncertainty_June_2014.pdf?udm_medium=email</t>
  </si>
  <si>
    <t>https://www.angelcapitalassociation.org/data/Events/2012ACASummit/International%20Exchange%20Packet.pdf</t>
  </si>
  <si>
    <t>http://www.angelcapitalassociation.org/data/Documents/Members%20Only/SyndicationGuide/E3b%20-%20Syndication%20Guide/ACA_Syndication_Guide_04_06_09.pdf?rev=C317</t>
  </si>
  <si>
    <t>http://www.angelcapitalassociation.org/data/Events/2012ACASummit/International%20Exchange%20Packet.pdf</t>
  </si>
  <si>
    <t>https://www.angelcapitalassociation.org/data/Events/ACALeadersWorkshopAgenda09-26-12.pdf?rev=C42E</t>
  </si>
  <si>
    <t>https://www.angelcapitalassociation.org/data/Events/2016%20Summit/SummitDetailedAgenda04-29-16.pdf?rev=8B00</t>
  </si>
  <si>
    <t>https://www.dil-rjcorp.com/wp-content/uploads/2023/05/Investor-Presentation.pdf</t>
  </si>
  <si>
    <t>https://www.dabur.com/sites/default/files/2021-07/122081-dil-inv.-comm.30092019.pdf</t>
  </si>
  <si>
    <t>https://www.dil-rjcorp.com/wp-content/uploads/2021/08/DIL-Corporate-Presentation-_Jul-2021.pdf</t>
  </si>
  <si>
    <t>https://varunbeverages.com/wp-content/uploads/2023/03/3-Presentationresults.pdf</t>
  </si>
  <si>
    <t>https://www.nrmca.org/wp-content/uploads/2019/07/DIL_PresentationReinforcingIndustryWorkforce.pdf</t>
  </si>
  <si>
    <t>http://dil-rjcorp.com/wp-content/uploads/2023/08/investor-presentation.pdf</t>
  </si>
  <si>
    <t>http://dil-rjcorp.com/wp-content/uploads/2022/08/InvestorPresentation2022-23.pdf</t>
  </si>
  <si>
    <t>https://www.researchgate.net/publication/364040149_Post-COVID_Presentation_of_Black_Hairy_Tongue_Treated_with_Topical_Tretinoin/fulltext/633705319cb4fe44f3ee5a38/Post-COVID-Presentation-of-Black-Hairy-Tongue-Treated-with-Topical-Tretinoin.pdf</t>
  </si>
  <si>
    <t>https://www.dabur.com/sites/default/files/2021-07/132131-DIL-Inv.-Comm.-30.01.20_0.pdf</t>
  </si>
  <si>
    <t>https://fermentabiotech.com/admin/storage/reports/1583668531-IntimationofInvestorPresentationforAugust2019.pdf</t>
  </si>
  <si>
    <t>https://stockdiscovery.s3.amazonaws.com/insight/india/5727/Investor Presentation/IP-Jun19.pdf</t>
  </si>
  <si>
    <t>https://www.bseindia.com/xml-data/corpfiling/AttachHis/d3650afb-e869-4828-a078-9eaaae62ffa1.pdf</t>
  </si>
  <si>
    <t>https://www.oas.org/en/sla/dil/docs/New_Developments_on_the_Applicable_Law_to_Investment_Arbitration_in_the_Americas_june_22_2023.pdf</t>
  </si>
  <si>
    <t>https://www.oas.org/dil/CAJP-GT-RDI-INF_19-10_eng.pdf</t>
  </si>
  <si>
    <t>https://stockdiscovery.s3.amazonaws.com/insight/india/855/Investor Presentation/IP-Dec18.pdf</t>
  </si>
  <si>
    <t>https://www.oas.org/dil/esp/Bijuralism_presentacion.pdf</t>
  </si>
  <si>
    <t>https://ecmc.state.co.us/weblink/DownloadDocumentPDF.aspx?DocumentId=4196277</t>
  </si>
  <si>
    <t>https://fermentabiotech.com/admin/storage/reports/1583668551-IntimationofInvestorPresentationforMay2019.pdf</t>
  </si>
  <si>
    <t>https://www.oas.org/dil//CIDIP-VII_consumer_protection_united_states_presentation.pdf</t>
  </si>
  <si>
    <t>https://www.oas.org/dil/cajp-gt-rdi-inf_14-09_eng.pdf</t>
  </si>
  <si>
    <t>https://www.oas.org/en/sla/dil/docs/publication_Inter-American_Model_Law_2_0_on_Access_to_Public_Information_Presentation.pdf</t>
  </si>
  <si>
    <t>https://www.oas.org/en/sla/dil/docs/gm_jamaica_feb_2015_presentations_Judith_Ramlogan_1.pdf</t>
  </si>
  <si>
    <t>https://www.oas.org/dil/Bijuralism_presentacion.pdf</t>
  </si>
  <si>
    <t>https://www.researchgate.net/publication/364040149_Post-COVID_Presentation_of_Black_Hairy_Tongue_Treated_with_Topical_Tretinoin/fulltext/633705319cb4fe44f3ee5a38/364040149_Post-COVID_Presentation_of_Black_Hairy_Tongue_Treated_with_Topical_Tretinoin.pdf</t>
  </si>
  <si>
    <t>https://my.sfwmd.gov/dbhydroplsql/show_multimedia.display_media?p_station=ALLY-TW&amp;p_seq=6</t>
  </si>
  <si>
    <t>https://www.abo-wind.com/media/fr/la-societe/projets/lastic/24-10-2019_BILAS-num.pdf</t>
  </si>
  <si>
    <t>https://www.abo-wind.com/media/fr/la-societe/projets/Barville/BIn3mars2019.pdf?m=1553613483&amp;</t>
  </si>
  <si>
    <t>https://www.abo-wind.com/media/fr/la-societe/projets/St%20leger/2018_06-BISaintLgerVauban_numrique-juin2018.pdf</t>
  </si>
  <si>
    <t>http://www.abo-wind.com/media/fr/la-societe/projets/lusanger/2020-12_LGR.pdf</t>
  </si>
  <si>
    <t>https://www.abo-wind.com/media/fr/la-societe/projets/les_plans/2020-08_BILPS-numA4.pdf?m=1598428016&amp;</t>
  </si>
  <si>
    <t>https://www.abo-wind.com/media/fr/la-societe/projets/livers-cazelles/2022-01_Livers_Cazelles.pdf</t>
  </si>
  <si>
    <t>https://www.abo-wind.com/media/fr/la-societe/projets/fouqueure/2020-08_BIFOQ-numA4.pdf?m=1598427157&amp;</t>
  </si>
  <si>
    <t>http://www.abo-wind.com/media/fr/la-societe/projets/st_leger/2019-07_BISLV_VF_num.pdf</t>
  </si>
  <si>
    <t>https://www.mithra.com/wp-content/uploads/2021/09/2021-09-25-First-half-2021-financial-report-EN.pdf</t>
  </si>
  <si>
    <t>https://www.mithra.com/wp-content/uploads/2019/04/Notice-explicative-EN-2018.05.16.pdf</t>
  </si>
  <si>
    <t>https://www.mithra.com/wp-content/uploads/2018/09/2018-09-24-Hyundai-Estelle-en-final-FINAL.pdf</t>
  </si>
  <si>
    <t>https://www.mithra.com/wp-content/uploads/2018/03/2018-03-08-Hemostasis-ISGE-fr-final.pdf</t>
  </si>
  <si>
    <t>https://www.mithra.com/wp-content/uploads/2020/04/2020-04-22-annual-report-PR-FR.pdf</t>
  </si>
  <si>
    <t>https://www.mithra.com/wp-content/uploads/2019/09/2019-HY_Investor-Presentation-Mithra_V1.1-FINAL.pdf</t>
  </si>
  <si>
    <t>https://www.mithra.com/wp-content/uploads/2018/11/2018-11-21-Mithra-CDMO-Sustainability-en.pdf</t>
  </si>
  <si>
    <t>https://www.mithra.com/wp-content/uploads/2023/11/2023-11-15_Mithra_Press-release_Transparency-Notification-Goldman-Sachs_FR.pdf</t>
  </si>
  <si>
    <t>https://www.mithra.com/wp-content/uploads/2021/03/2021-03-09-Annual-Results-EN.pdf</t>
  </si>
  <si>
    <t>https://www.mithra.com/wp-content/uploads/2023/04/2023-05-25_Mithra_AGM-presentation_EN.pdf</t>
  </si>
  <si>
    <t>https://minedocs.com/24/AZMEC-CP-Oct2021.pdf</t>
  </si>
  <si>
    <t>https://minedocs.com/20/JervoisMiningLtd_CP_11032020.pdf</t>
  </si>
  <si>
    <t>https://minedocs.com/21/Sylvania-H1-FY2021-CP-02222021.pdf</t>
  </si>
  <si>
    <t>https://minedocs.com/17/El_Penon_Presentation_SiteVisit_05302017.pdf</t>
  </si>
  <si>
    <t>https://minedocs.com/20/Hudbay_Minerals_InvestorPresentation_062020.pdf</t>
  </si>
  <si>
    <t>https://minedocs.com/21/Kobaba-CP-December-2020.pdf</t>
  </si>
  <si>
    <t>https://minedocs.com/24/PYX_Resources-CP-03212023.pdf</t>
  </si>
  <si>
    <t>https://minedocs.com/20/SRGMiningInc_Presentation_January_2020.pdf</t>
  </si>
  <si>
    <t>https://minedocs.com/20/Corsa_Coal_Corp_Investor_Presentation_May_2020.pdf</t>
  </si>
  <si>
    <t>https://www.staffordschools.net/site/handlers/filedownload.ashx?moduleinstanceid=55869&amp;dataid=97421&amp;FileName=Athletics%20and%20Activities%20Code%20of%20Conduct%2022-23%20FINAL.pdf</t>
  </si>
  <si>
    <t>https://www.staffordschools.net/cms/lib/VA01818723/Centricity/Domain/3018/Annual%20Comprehensive%20Financial%20Report%20FY21%20-%20WEB.pdf</t>
  </si>
  <si>
    <t>https://www.staffordschools.net/site/handlers/filedownload.ashx?moduleinstanceid=21410&amp;dataid=11661&amp;FileName=FY2016%20ADOPTED%20BUDGET%20Rev%2006252015.pdf</t>
  </si>
  <si>
    <t>https://www.staffordschools.net/cms/lib/VA01818723/Centricity/Domain/1118/ABES%20School%20Improvement%20Plan%2023-24.pdf</t>
  </si>
  <si>
    <t>https://www.staffordschools.net/cms/lib/VA01818723/Centricity/Domain/4782/2018.12.05_Presentation_Final_v2.pdf</t>
  </si>
  <si>
    <t>https://www.staffordschools.net/cms/lib/VA01818723/Centricity/Domain/399/November%202018.pdf</t>
  </si>
  <si>
    <t>https://www.staffordschools.net/cms/lib/VA01818723/Centricity/Domain/3605/02%2015%2017%20minutes.pdf</t>
  </si>
  <si>
    <t>https://www.staffordschools.net/cms/lib/VA01818723/Centricity/Domain/2999/Flyer%20Car%20Rental%20New.pdf</t>
  </si>
  <si>
    <t>https://www.staffordschools.net/cms/lib/VA01818723/Centricity/Domain/3021/Module%203%20Title%20IX%20PowerPoint.pdf</t>
  </si>
  <si>
    <t>https://www.staffordschools.net/cms/lib/VA01818723/Centricity/Domain/3016/Dr.%20Jones%20Letter%2010.29.21.pdf</t>
  </si>
  <si>
    <t>https://www.abo-wind.com/media/fr/la-societe/projets/fouqueure/BILANdelaConsultation_masque.pdf?m=1592491568&amp;</t>
  </si>
  <si>
    <t>http://www.abo-wind.com/media/fr/la-societe/projets/lusanger/2021-02_LGR_a4.pdf</t>
  </si>
  <si>
    <t>http://www.abo-wind.com/media/fr/la-societe/projets/marsille/2020-08_BI_MSE-num_a4.pdf</t>
  </si>
  <si>
    <t>http://www.abo-wind.com/media/fr/la-societe/projets/saugon/BISaugon_num.pdf</t>
  </si>
  <si>
    <t>http://www.abo-wind.com/media/fr/la-societe/projets/feilluns/Projet-eolien-Feilluns_CR-3-comite-de-suivi.pdf</t>
  </si>
  <si>
    <t>https://www.abo-wind.com/media/fr/la-societe/projets/bazac/2020-09_BZC.pdf?m=1603716661&amp;</t>
  </si>
  <si>
    <t>http://www.abo-wind.com/media/fr/la-societe/projets/crech-Pichou/2021-01_2200_Mousteru_BI.pdf</t>
  </si>
  <si>
    <t>https://www.abo-wind.com/media/fr/la-societe/projets/st_leger/2019-07_BISLV_VF_num.pdf?m=1572438521&amp;</t>
  </si>
  <si>
    <t>https://www.mithra.com/wp-content/uploads/2019/04/Mit-Phar-1218_-Statutaire-FR.pdf</t>
  </si>
  <si>
    <t>https://www.mithra.com/wp-content/uploads/2022/06/REPORT_Reviewing-the-ISGE2022-scientific-symposium-on-E4.pdf</t>
  </si>
  <si>
    <t>https://www.mithra.com/wp-content/uploads/2023/09/2023-09-30_Mithra_REMCO-Board-Compensation-presentation-AGM-10-2023.pdf</t>
  </si>
  <si>
    <t>https://www.mithra.com/wp-content/uploads/2015/09/2015-09-Brochure-rapport-dactivite.pdf</t>
  </si>
  <si>
    <t>https://www.mithra.com/wp-content/uploads/2019/10/2019-10-Abstract-ESG-Abstract-Id-8840.pdf</t>
  </si>
  <si>
    <t>https://www.mithra.com/wp-content/uploads/2018/06/2018-06-05-Hyundai-Estelle-final-fr.pdf</t>
  </si>
  <si>
    <t>https://www.mithra.com/wp-content/uploads/2020/04/MITHRA_R-B.12-PIE-BEGAAP-Statutory-Auditors-report-Unqualified-opinion-en.pdf</t>
  </si>
  <si>
    <t>https://www.mithra.com/wp-content/uploads/2023/04/2023-04-25_Mithra_Press-release_General-Shareholders-Meeting_FR.pdf</t>
  </si>
  <si>
    <t>https://www.mithra.com/wp-content/uploads/2022/08/2022-08-23-Extraordinary-Shareholders-Meeting-FR.pdf</t>
  </si>
  <si>
    <t>https://www.mithra.com/wp-content/uploads/2019/04/Notice-explicative-FR-16.05.2019.pdf</t>
  </si>
  <si>
    <t>https://minedocs.com/20/PeakResources_CP_01212020.pdf</t>
  </si>
  <si>
    <t>https://www.minedocs.com/17/PotashRidgeCorp_Presentation_July_2017.pdf</t>
  </si>
  <si>
    <t>https://www.minedocs.com/17/ClearHills_Lithium_Project_Presentation_2016.pdf</t>
  </si>
  <si>
    <t>https://minedocs.com/21/CoeurMiningInc_Presentation_02182021.pdf</t>
  </si>
  <si>
    <t>https://minedocs.com/23/Oz-PR-09232022.pdf</t>
  </si>
  <si>
    <t>https://minedocs.com/24/Jacinth-Ambrosia-Site-Visit-Presentation-10312018.pdf</t>
  </si>
  <si>
    <t>https://minedocs.com/21/StBarbara-CP-07282021.pdf</t>
  </si>
  <si>
    <t>https://minedocs.com/21/Consol_energy_CP_1Q2021.pdf</t>
  </si>
  <si>
    <t>https://minedocs.com/24/PuebloViejo_CP_05102023.pdf</t>
  </si>
  <si>
    <t>https://minedocs.com/17/GoldenPredatorMiningCorp_Presentation_09302018.pdf</t>
  </si>
  <si>
    <t>https://www.staffordschools.net/cms/lib/VA01818723/Centricity/Domain/6196/Bulldog%20Block%20Course%20Catalog%202020.pdf</t>
  </si>
  <si>
    <t>https://www.staffordschools.net/cms/lib/VA01818723/Centricity/Domain/383/Article%20-%20I-Got-Grouped.pdf</t>
  </si>
  <si>
    <t>https://www.staffordschools.net/cms/lib/VA01818723/Centricity/Domain/29/RTMS%20Rising%206th%20Grade%20Presentation.pdf</t>
  </si>
  <si>
    <t>https://www.staffordschools.net/cms/lib/VA01818723/Centricity/Domain/29/SY1920%207th%20and%208th%20Grade%20ACT%20Catalog%20Q1.pdf</t>
  </si>
  <si>
    <t>https://www.staffordschools.net/site/handlers/filedownload.ashx?moduleinstanceid=27765&amp;dataid=43266&amp;FileName=PTO%20BYLAWS%20Revision%20092015.pdf</t>
  </si>
  <si>
    <t>https://www.staffordschools.net/cms/lib/VA01818723/Centricity/Domain/6835/2021_2022%20School%20Year%20Proposal_updatedMay18th.pdf</t>
  </si>
  <si>
    <t>https://www.staffordschools.net/site/handlers/filedownload.ashx?moduleinstanceid=23663&amp;dataid=11664&amp;FileName=FY15%20Supt%20Recommended%20Budget%20Pres%20Budget%20Document%202.pdf</t>
  </si>
  <si>
    <t>https://www.staffordschools.net/cms/lib/VA01818723/Centricity/Domain/3006/Superintendents%20FY20%20Budget%20Presentation.pdf</t>
  </si>
  <si>
    <t>https://www.staffordschools.net/cms/lib/VA01818723/Centricity/Domain/2999/Flyer%20Expedia%20Booking%20RP%20Code.pdf</t>
  </si>
  <si>
    <t>https://www.staffordschools.net/site/handlers/filedownload.ashx?moduleinstanceid=30549&amp;dataid=21350&amp;FileName=Lang%20Lit%20HL.pdf</t>
  </si>
  <si>
    <t>http://www.abo-wind.com/media/fr/la-societe/projets/villelongue-dels-monts/2023-05_BI_VLM.pdf</t>
  </si>
  <si>
    <t>https://www.abo-wind.com/media/fr/la-societe/projets/st_leger/2018_06-BISaintLgerVauban_numrique-juin2018.pdf?m=1572438508&amp;</t>
  </si>
  <si>
    <t>https://www.abo-wind.com/media/fr/la-societe/projets/BIFeilluns2019.pdf?m=1548745739&amp;</t>
  </si>
  <si>
    <t>https://www.angelcapitalassociation.org/data/Events/ACALeadersWorkshopAgenda09-26-12.pdf</t>
  </si>
  <si>
    <t>http://www.angelcapitalassociation.org/data/Events/ACALeadersWorkshopAgenda09-26-12.pdf</t>
  </si>
  <si>
    <t>https://www.angelcapitalassociation.org/mmccatalog/281-j889-2203-1415/</t>
  </si>
  <si>
    <t>http://www.angelcapitalassociation.org/mmccatalog/281-j889-2203-1415/</t>
  </si>
  <si>
    <t>https://www.angelcapitalassociation.org/data/Documents/Resources/McKaskill_-_Invest_To_Exit.pdf?rev=D994</t>
  </si>
  <si>
    <t>https://www.mithra.com/wp-content/uploads/2018/04/MITHRA_1217_audit_report_statutory_FR-2017.pdf</t>
  </si>
  <si>
    <t>https://www.mithra.com/wp-content/uploads/2018/06/2018-06-05-Hyundai-Estelle-final-en.pdf</t>
  </si>
  <si>
    <t>https://www.mithra.com/wp-content/uploads/2023/09/2023-09-29_Mithra_Press-release_Invitation-to-special-and-extraordinary-securities-holders-meetings_FR.pdf</t>
  </si>
  <si>
    <t>https://www.mithra.com/wp-content/uploads/2023/09/2023-09-29_MITHRA_EGM-SGM-OCTOBER-2023_Mithra-releases-invitation-to-its-special-and-extraordinary-securities_FR.pdf</t>
  </si>
  <si>
    <t>https://www.mithra.com/wp-content/uploads/2021/04/Mithra-Pharmaceuticals_RAG-STAT_31-12-20-DEF.pdf</t>
  </si>
  <si>
    <t>https://www.mithra.com/wp-content/uploads/2020/04/Information-sur-les-droits-des-actionnaires-en.pdf</t>
  </si>
  <si>
    <t>https://www.mithra.com/wp-content/uploads/2017/04/1-2017-04-18-Notice-of-meeting-en.pdf</t>
  </si>
  <si>
    <t>http://www.abo-wind.com/media/fr/la-societe/projets/blessonnier/2019-08_BIBLE-num.pdf</t>
  </si>
  <si>
    <t>http://www.abo-wind.com/media/fr/la-societe/projets/marcillac-lanville/2019-12_BIMLV-num.pdf</t>
  </si>
  <si>
    <t>https://www.abo-wind.com/media/fr/la-societe/projets/lastic/24-10-2019_BILAS-num.pdf?m=1572423102&amp;</t>
  </si>
  <si>
    <t>http://www.abo-wind.com/media/fr/la-societe/projets/saugon/2015_11-BulletinSaugon.pdf</t>
  </si>
  <si>
    <t>http://www.abo-wind.com/media/fr/la-societe/projets/essarts/2021-01_ESA.pdf</t>
  </si>
  <si>
    <t>https://minedocs.com/21/African_Gold-CP-102021.pdf</t>
  </si>
  <si>
    <t>http://www.abo-wind.com/media/fr/la-societe/projets/les_plans/2020-08_BILPS-numA4.pdf</t>
  </si>
  <si>
    <t>http://www.abo-wind.com/media/fr/la-societe/projets/soleil_de_puisaye/2019-09_BI_SPY_num.pdf</t>
  </si>
  <si>
    <t>https://www.abo-wind.com/media/fr/la-societe/projets/bena/Septembre_2020.pdf?m=1598438268&amp;</t>
  </si>
  <si>
    <t>https://minedocs.com/20/AGD-CP-03272020.pdf</t>
  </si>
  <si>
    <t>https://www.abo-wind.com/de/pdf/HV2024/Information_pursuant_to_Section_125.pdf</t>
  </si>
  <si>
    <t>https://minedocs.com/21/Itmann_No._5-CP-032021_(4).pdf</t>
  </si>
  <si>
    <t>https://www.minedocs.com/17/corsacoal_Investor_Presentation_052017.pdf</t>
  </si>
  <si>
    <t>https://minedocs.com/21/GMV_Minerals_Inc_CP__Feb_2021.pdf</t>
  </si>
  <si>
    <t>https://minedocs.com/20/AuraMineralsInc_Presentation_08082020.pdf</t>
  </si>
  <si>
    <t>https://minedocs.com/23/Freeport-CP-2021.pdf</t>
  </si>
  <si>
    <t>https://minedocs.com/21/Ewoyaa-CP-02042021.pdf</t>
  </si>
  <si>
    <t>https://www.staffordschools.net/cms/lib/VA01818723/Centricity/Domain/4/Dr.%20Kizner%20July%2021%202020%20Presentation.pdf</t>
  </si>
  <si>
    <t>https://www.staffordschools.net/cms/lib/VA01818723/Centricity/Domain/4/Dr.%20Kizner%20Letter%208-14-20.pdf</t>
  </si>
  <si>
    <t>https://www.staffordschools.net/cms/lib/VA01818723/Centricity/Domain/2999/Flyer%20Hotels.pdf</t>
  </si>
  <si>
    <t>https://www.staffordschools.net/cms/lib/VA01818723/Centricity/Domain/4445/2014%20CAFR%20WEB%20VERSION.pdf</t>
  </si>
  <si>
    <t>https://www.staffordschools.net/cms/lib/VA01818723/Centricity/Domain/3433/Bufflo%20Solders%20Scholarship%20Application.pdf</t>
  </si>
  <si>
    <t>https://www.staffordschools.net/cms/lib/VA01818723/Centricity/Domain/4782/MIN%2001%2012%2015%20APPROVED.pdf</t>
  </si>
  <si>
    <t>https://www.staffordschools.net/cms/lib/VA01818723/Centricity/Domain/6296/6th%20grade%20April%206%20weekly%20activites.pdf</t>
  </si>
  <si>
    <t>https://www.staffordschools.net/cms/lib/VA01818723/Centricity/Domain/3002/EvaluationProposalOverview.pdf</t>
  </si>
  <si>
    <t>https://www.staffordschools.net/cms/lib011/VA01818723/Centricity/Domain/4445/2014%20CAFR%20WEB%20VERSION.pdf</t>
  </si>
  <si>
    <t>https://www.staffordschools.net/site/handlers/filedownload.ashx?moduleinstanceid=23668&amp;dataid=11682&amp;FileName=FY10%20Adopted%20Budget%20-%20Citizen%20REVISED%2091409.pdf</t>
  </si>
  <si>
    <t>https://minedocs.com/20/Anglo_American_Metallurgical_Coal_Analyst_Investor_Presentation_2011.pdf</t>
  </si>
  <si>
    <t>https://minedocs.com/20/InfinityLithiumCorporationLtd_Presentation_March_2020.pdf</t>
  </si>
  <si>
    <t>https://minedocs.com/22/OceanicIronOreCorp_CP_June2021.pdf</t>
  </si>
  <si>
    <t>https://minedocs.com/20/Arcadia-FS-022020.pdf</t>
  </si>
  <si>
    <t>https://minedocs.com/20/Wescoal_Holdings_Ltd_CP_12312019.pdf</t>
  </si>
  <si>
    <t>https://minedocs.com/20/Monarch-CP-October-2020.pdf</t>
  </si>
  <si>
    <t>https://minedocs.com/20/AfricanGoldGroupInc_Presentation_April_2020.pdf</t>
  </si>
  <si>
    <t>https://minedocs.com/21/Silvercorp-CP-2021.pdf</t>
  </si>
  <si>
    <t>https://minedocs.com/21/ResoluteMining_CP_Nov4_2020.pdf</t>
  </si>
  <si>
    <t>https://www.staffordschools.net/cms/lib/VA01818723/Centricity/Domain/3018/2019%20CAFR%20FINAL%20-%20Web.pdf</t>
  </si>
  <si>
    <t>https://www.staffordschools.net/cms/lib/VA01818723/Centricity/Domain/3569/North%20Stafford%20High%20School%20Parent%20and%20Athlete%20Information%20Presentation.pdf</t>
  </si>
  <si>
    <t>https://www.staffordschools.net/cms/lib/VA01818723/Centricity/Domain/4/Dr%20Kizner%20Letter%208-20-21%20on%20letterhead.pdf</t>
  </si>
  <si>
    <t>https://www.staffordschools.net/cms/lib011/VA01818723/Centricity/Domain/4445/2012%20CAFR%20Pub%201.pdf</t>
  </si>
  <si>
    <t>https://www.staffordschools.net/cms/lib/VA01818723/Centricity/Domain/3020/REtiree%20Power%20Point%2003152016.pdf</t>
  </si>
  <si>
    <t>https://www.staffordschools.net/cms/lib/VA01818723/Centricity/Domain/4445/FY%202013%20CAFR.pdf</t>
  </si>
  <si>
    <t>https://www.staffordschools.net/cms/lib/VA01818723/Centricity/Domain/211/RTMS%20Rising%20Freshmen%20Registration%20for%202022-23.pdf</t>
  </si>
  <si>
    <t>https://www.staffordschools.net/cms/lib/VA01818723/Centricity/Domain/5399/7.pdf</t>
  </si>
  <si>
    <t>https://www.staffordschools.net/cms/lib/VA01818723/Centricity/Domain/2999/Car%20Rental%20Flyer.pdf</t>
  </si>
  <si>
    <t>https://www.staffordschools.net/cms/lib/VA01818723/Centricity/Domain/1130/SY23-24%20Falmouth%20Elementary%20School%20Improvement%20Plan.pdf</t>
  </si>
  <si>
    <t>https://minedocs.com/17/Antofagasta_2017_prelim_results_presentation.pdf</t>
  </si>
  <si>
    <t>https://minedocs.com/17/panoramicresources_10302017_Presentation.pdf</t>
  </si>
  <si>
    <t>https://www.minedocs.com/24/Galane-CP-102022.pdf</t>
  </si>
  <si>
    <t>https://minedocs.com/25/SilverCrest-corporate-presentation-102023.pdf</t>
  </si>
  <si>
    <t>https://minedocs.com/20/KGHM_Investor_Presentation_06172020.pdf</t>
  </si>
  <si>
    <t>https://minedocs.com/21/Noront-CP-March-2021.pdf</t>
  </si>
  <si>
    <t>https://minedocs.com/21/Fe_Limited-CP-012021.pdf</t>
  </si>
  <si>
    <t>https://minedocs.com/23/IdemitsuAustralia_presentation_2021.pdf</t>
  </si>
  <si>
    <t>https://minedocs.com/21/Centamin-CP-122020.pdf</t>
  </si>
  <si>
    <t>https://www.staffordschools.net/cms/lib/VA01818723/Centricity/Domain/3018/FY23%20ACFR%20-%20FINAL%20Web.pdf</t>
  </si>
  <si>
    <t>https://www.staffordschools.net/cms/lib/VA01818723/Centricity/Domain/4782/Redistricting_Meeting_QA_2019.01.17.pdf</t>
  </si>
  <si>
    <t>https://www.staffordschools.net/cms/lib/VA01818723/Centricity/Domain/1140/Hampton_Oaks_SIP_Template_2017-2018%20-%20PDF.pdf</t>
  </si>
  <si>
    <t>https://www.staffordschools.net/site/handlers/filedownload.ashx?moduleinstanceid=23668&amp;dataid=11679&amp;FileName=FY13%20Adopted%20Budgets%20-%20Citizen%20Revised%200712012.pdf</t>
  </si>
  <si>
    <t>https://www.staffordschools.net/cms/lib/VA01818723/Centricity/Domain/4/Dr.%20Kizner%20Letter%201.22.21%20Families%20and%20Staff.pdf</t>
  </si>
  <si>
    <t>https://www.staffordschools.net/cms/lib/VA01818723/Centricity/Domain/3018/2018%20CAFR%20-%20Web%20Version.pdf</t>
  </si>
  <si>
    <t>https://www.staffordschools.net/cms/lib/VA01818723/Centricity/Domain/3672/SCPS%20MS4%20Year%205%20Report%20Final%202013.pdf</t>
  </si>
  <si>
    <t>https://www.staffordschools.net/site/handlers/filedownload.ashx?moduleinstanceid=23668&amp;dataid=11677&amp;FileName=FY14%20Adopted%20Budgets%20Citizen.pdf</t>
  </si>
  <si>
    <t>https://www.staffordschools.net/cms/lib/VA01818723/Centricity/Domain/1161/School%20Improvement%20Plan%2022-23.pdf</t>
  </si>
  <si>
    <t>https://www.staffordschools.net/site/handlers/filedownload.ashx?moduleinstanceid=23668&amp;dataid=11685&amp;FileName=FY07%20Adopted%20Budget.pdf</t>
  </si>
  <si>
    <t>https://mylrc.sdlegislature.gov/api/Documents/260733.pdf</t>
  </si>
  <si>
    <t>https://mylrc.sdlegislature.gov/api/Documents/259517.pdf</t>
  </si>
  <si>
    <t>https://mylrc.sdlegislature.gov/api/Documents/265456.pdf</t>
  </si>
  <si>
    <t>https://mylrc.sdlegislature.gov/api/Documents/263109.pdf</t>
  </si>
  <si>
    <t>https://mylrc.sdlegislature.gov/api/Documents/121022.pdf</t>
  </si>
  <si>
    <t>https://mylrc.sdlegislature.gov/api/Documents/Attachment/245094.pdf</t>
  </si>
  <si>
    <t>https://mylrc.sdlegislature.gov/api/Documents/Attachment/226766.pdf</t>
  </si>
  <si>
    <t>https://mylrc.sdlegislature.gov/api/Documents/244802.pdf</t>
  </si>
  <si>
    <t>https://mylrc.sdlegislature.gov/api/Documents/115974.pdf</t>
  </si>
  <si>
    <t>https://mylrc.sdlegislature.gov/api/Documents/227933.pdf</t>
  </si>
  <si>
    <t>https://mylrc.sdlegislature.gov/api/Documents/Attachment/244565.pdf</t>
  </si>
  <si>
    <t>https://mylrc.sdlegislature.gov/api/Documents/237350.pdf</t>
  </si>
  <si>
    <t>https://mylrc.sdlegislature.gov/api/Documents/114311.pdf</t>
  </si>
  <si>
    <t>https://mylrc.sdlegislature.gov/api/Documents/115477.pdf</t>
  </si>
  <si>
    <t>https://mylrc.sdlegislature.gov/api/Documents/243057.pdf</t>
  </si>
  <si>
    <t>https://mylrc.sdlegislature.gov/api/Documents/234567.pdf</t>
  </si>
  <si>
    <t>https://mylrc.sdlegislature.gov/api/Documents/SessionLaw/235672.pdf?Year=2022</t>
  </si>
  <si>
    <t>https://mylrc.sdlegislature.gov/api/Documents/Attachment/244819.pdf</t>
  </si>
  <si>
    <t>https://mylrc.sdlegislature.gov/api/Documents/Attachment/229005.pdf</t>
  </si>
  <si>
    <t>https://mylrc.sdlegislature.gov/api/Documents/Attachment/247568.pdf</t>
  </si>
  <si>
    <t>https://mylrc.sdlegislature.gov/api/Documents/122878.pdf</t>
  </si>
  <si>
    <t>https://mylrc.sdlegislature.gov/api/Documents/121495.pdf</t>
  </si>
  <si>
    <t>https://mylrc.sdlegislature.gov/api/Documents/Attachment/227478.pdf</t>
  </si>
  <si>
    <t>https://mylrc.sdlegislature.gov/api/Documents/251826.pdf</t>
  </si>
  <si>
    <t>https://etf.wi.gov/publications/et4135p/direct</t>
  </si>
  <si>
    <t>http://anstd.ans.org/wp-content/uploads/2015/07/5115_Briggs-et-al.pdf</t>
  </si>
  <si>
    <t>https://etf.wi.gov/publications/et4135p/download?inline=</t>
  </si>
  <si>
    <t>https://mtrevenue.gov/wp-content/uploads/dlm_uploads/2023/11/2023-EHRC-Presentation-script-for-slides.pdf</t>
  </si>
  <si>
    <t>https://www.pbco-npdes.org/minutes-MS4TeleconferenceMeeting/2022_06_29-Phase I MS4 Teleconference Minutes.pdf</t>
  </si>
  <si>
    <t>https://www.utah.gov/pmn/files/1101225.pdf</t>
  </si>
  <si>
    <t>https://training.gov.au/TrainingComponentFiles/BSB/BSBCMM401_AssessmentRequirements_R1.pdf</t>
  </si>
  <si>
    <t>https://www.casact.org/sites/default/files/presentation/rpm_2018_presentations_rp-3_hess_1.pdf</t>
  </si>
  <si>
    <t>https://broadbandusa.ntia.gov/sites/default/files/2021-07/July 2021 BB Infra Webinar_FINAL Presentation.pdf</t>
  </si>
  <si>
    <t>https://www.watereducation.org/sites/main/files/file-attachments/milliken_jeff.pdf?1402525227</t>
  </si>
  <si>
    <t>https://www.dshs.texas.gov/sites/default/files/hivstd/meds/minutes/20230414-07.pdf</t>
  </si>
  <si>
    <t>https://www.nmlegis.gov/Agendas/ALFCageJuly18.23.pdf</t>
  </si>
  <si>
    <t>https://minedocs.com/22/Westgold-CP-05092019.pdf</t>
  </si>
  <si>
    <t>https://minedocs.com/17/Seabridgegold_Presentation_112016.pdf</t>
  </si>
  <si>
    <t>https://minedocs.com/21/Andean-CP-May-2021.pdf</t>
  </si>
  <si>
    <t>https://minedocs.com/21/Beacon-Minerals-CP-11292021.pdf</t>
  </si>
  <si>
    <t>https://minedocs.com/21/Sihayo-CP-062021.pdf</t>
  </si>
  <si>
    <t>https://minedocs.com/23/Sandfire-CP-08302022.pdf</t>
  </si>
  <si>
    <t>https://minedocs.com/20/ThorExplorationsInc_Presentation_12202020.pdf</t>
  </si>
  <si>
    <t>https://minedocs.com/21/Weatherly-CP-Feb-2018.pdf</t>
  </si>
  <si>
    <t>https://minedocs.com/21/Search-Minerals-CP-072021.pdf</t>
  </si>
  <si>
    <t>https://minedocs.com/22/Mount_Gibson-CP-11102021.pdf</t>
  </si>
  <si>
    <t>https://www.perennia.ca/wp-content/uploads/2021/03/Troy-Lenihan-Presentation-Ag.-Session-3.pdf</t>
  </si>
  <si>
    <t>https://www.perennia.ca/wp-content/uploads/2021/03/Emily-Page-Presentation-Ag.-Session-3.pdf</t>
  </si>
  <si>
    <t>https://www.cdfa.ca.gov/plant/pollinators/docs/2024/20240118_hobbyist_public_meeting_presentation.pdf</t>
  </si>
  <si>
    <t>https://ww2.arb.ca.gov/sites/default/files/2020-10/101520presentation_carb.pdf</t>
  </si>
  <si>
    <t>https://ww2.arb.ca.gov/sites/default/files/2019-11/Annual Adjustment of Maximum Penalties - Workshop Presentation.pdf</t>
  </si>
  <si>
    <t>https://dot.ca.gov/-/media/dot-media/programs/research-innovation-system-information/documents/research-connections/drisi_presentation_7-28-2021v2-a11y.pdf</t>
  </si>
  <si>
    <t>https://www.epa.gov/sites/production/files/2021-04/documents/r9-rtoc-presentation-ces4_ca_laugust-2021-04.pdf</t>
  </si>
  <si>
    <t>https://ww2.arb.ca.gov/sites/default/files/2021-10/PublicFleetWorkgroupPresentation.pdf</t>
  </si>
  <si>
    <t>https://www.csac.ca.gov/sites/main/files/file-attachments/spring_2020_covid19_student_survey_results_presentation.pdf?1594135523</t>
  </si>
  <si>
    <t>https://www.courts.ca.gov/documents/B3_TRP_presentation_Menninger.pdf</t>
  </si>
  <si>
    <t>https://scag.ca.gov/sites/main/files/file-attachments/last-mile-freight-program-presentation.pdf?1621895583</t>
  </si>
  <si>
    <t>https://efiling.energy.ca.gov/GetDocument.aspx?tn=230104&amp;DocumentContentId=61637</t>
  </si>
  <si>
    <t>https://dbw.parks.ca.gov/pages/28702/files/2022 QZ Grant Presentation Notice and Agenda_Final(1).pdf</t>
  </si>
  <si>
    <t>https://bof.fire.ca.gov/media/10079/full-14-a-presentation_california-reforestation-practices.pdf</t>
  </si>
  <si>
    <t>https://public.staging.cdph.ca.gov/Programs/CID/DCDC/CDPH Document Library/CDPHZika101Presentation.pdf</t>
  </si>
  <si>
    <t>https://mtc.ca.gov/sites/default/files/Parking Technology Roundtable Presentation 2014.pdf</t>
  </si>
  <si>
    <t>https://www.slc.ca.gov/wp-content/uploads/2018/08/PTNAPresentation-2-27-18.pdf</t>
  </si>
  <si>
    <t>https://ww2.arb.ca.gov/sites/default/files/2023-04/fy2324_fp_april_wkgrp_presentation.pdf</t>
  </si>
  <si>
    <t>https://dtsc.ca.gov/wp-content/uploads/sites/31/2017/11/WyleLabs_FLY_Presentation.pdf</t>
  </si>
  <si>
    <t>https://cdn-west-prod-chhs-01.dsh.ca.gov/chhs/uploads/2019/10/LGHCPresentation_MPA_ResearchSubcommittee-ADA.pdf</t>
  </si>
  <si>
    <t>https://www.cpuc.ca.gov/-/media/cpuc-website/files/uploadedfiles/cpuc_public_website/content/safety/electric_safety_and_reliability/facility_safety/20150917-electric-safety-presentation.pdf</t>
  </si>
  <si>
    <t>https://oehha.ca.gov/media/downloads/water/presentation/blystone111519.pdf</t>
  </si>
  <si>
    <t>https://www.cpuc.ca.gov/-/media/cpuc-website/divisions/energy-division/documents/building-decarb/assessing-data-needs-presentation.pdf</t>
  </si>
  <si>
    <t>https://ww2.arb.ca.gov/sites/default/files/2022-08/EBIP Presentation ADA-ed_ljj.pdf?eType=EmailBlastContent&amp;eId=979735a0-34b5-4d76-9119-15a2943ae696</t>
  </si>
  <si>
    <t>https://www.contracosta.ca.gov/DocumentCenter/View/49694/Contra-Costa-County-EAP-Presentation?bidId=</t>
  </si>
  <si>
    <t>https://www.waterboards.ca.gov/drought/scott_shasta_rivers/docs/2022/notice-drought-funding-presentation-2022.pdf</t>
  </si>
  <si>
    <t>https://www.csac.ca.gov/sites/main/files/file-attachments/spring_2020_covid19_student_survey_results_presentation.pdf?1594172639</t>
  </si>
  <si>
    <t>https://www.waterboards.ca.gov/drought/scott_shasta_rivers/docs/2022/cdfw_drought_funding_presentation.pdf</t>
  </si>
  <si>
    <t>https://efiling.energy.ca.gov/GetDocument.aspx?tn=243173&amp;DocumentContentId=76874</t>
  </si>
  <si>
    <t>https://ww2.arb.ca.gov/sites/default/files/2021-03/rmv2022_workshop_presentation_dw_032721_ada.pdf</t>
  </si>
  <si>
    <t>https://efiling.energy.ca.gov/GetDocument.aspx?tn=244226&amp;DocumentContentId=78152</t>
  </si>
  <si>
    <t>https://efiling.energy.ca.gov/GetDocument.aspx?tn=231006&amp;DocumentContentId=62637</t>
  </si>
  <si>
    <t>https://ww2.arb.ca.gov/sites/default/files/classic/toxics/chrome/presentation12.14.2020.pdf</t>
  </si>
  <si>
    <t>https://catc.ca.gov/-/media/ctc-media/documents/ctc-meetings/2017/201706-sb1-lsrp-presentation-a11y.pdf</t>
  </si>
  <si>
    <t>https://alcl.assembly.ca.gov/sites/alcl.assembly.ca.gov/files/Special Districts 101.pdf</t>
  </si>
  <si>
    <t>https://temeculaca.gov/DocumentCenter/View/5814/Short-term-Rental-Presentation-?bidId=</t>
  </si>
  <si>
    <t>https://www.cpuc.ca.gov/-/media/cpuc-website/divisions/safety-and-enforcement-division/documents/smju-2021-psps-preparedness-staff-briefing-2-presentation.pdf</t>
  </si>
  <si>
    <t>https://ww2.arb.ca.gov/sites/default/files/2021-12/Final_ORDA_Second_Workshop_Presentation.pdf</t>
  </si>
  <si>
    <t>https://munpict.ca/assets/MOPC-council-presentation-Ver_8.pdf</t>
  </si>
  <si>
    <t>https://minedocs.com/21/Victoria_Gold-CP-2021.pdf</t>
  </si>
  <si>
    <t>https://minedocs.com/17/Oceanagold_072017_Waihi_Presentation.pdf</t>
  </si>
  <si>
    <t>https://www.minedocs.com/20/LouloGounkoto_Presentation_November2019.pdf</t>
  </si>
  <si>
    <t>https://minedocs.com/21/Myanmar-CP-04022020.pdf</t>
  </si>
  <si>
    <t>https://minedocs.com/17/INVMetalsInc_Presentation_November2018.pdf</t>
  </si>
  <si>
    <t>https://minedocs.com/22/Oz-Minerals-CP-01272022.pdf</t>
  </si>
  <si>
    <t>https://minedocs.com/22/CriticalElementsLithiumCorp_CP_08082022.pdf</t>
  </si>
  <si>
    <t>https://minedocs.com/21/Endeavour-CP-11092021.pdf</t>
  </si>
  <si>
    <t>https://minedocs.com/20/LPI_Presentation_06212019.pdf</t>
  </si>
  <si>
    <t>https://minedocs.com/21/Collahuasi-CP-112018.pdf</t>
  </si>
  <si>
    <t>https://minedocs.com/22/Delta-Coal-CP-08182021.pdf</t>
  </si>
  <si>
    <t>https://minedocs.com/21/Lola-CP_102020.pdf</t>
  </si>
  <si>
    <t>https://minedocs.com/17/AustralGoldLtd_Presentation_May2017.pdf</t>
  </si>
  <si>
    <t>https://minedocs.com/21/Pilbara-CP-2019.pdf</t>
  </si>
  <si>
    <t>https://minedocs.com/17/Codelco_CorporatePresentation_02282016.pdf</t>
  </si>
  <si>
    <t>https://minedocs.com/22/Alamos-Gold-CP-02232022.pdf</t>
  </si>
  <si>
    <t>https://minedocs.com/20/GoldenStar-Presentation-2019.pdf</t>
  </si>
  <si>
    <t>https://minedocs.com/20/JervoisMiningLtd_Presentation_01233020.pdf</t>
  </si>
  <si>
    <t>https://minedocs.com/23/PT-Amman-CP-06232021.pdf</t>
  </si>
  <si>
    <t>https://s24.q4cdn.com/863552841/files/doc_presentations/2021/06/Ryerson-Investor-Presentation-DB-Conference-FINAL.pdf</t>
  </si>
  <si>
    <t>https://www.goldmansachs.com/investor-relations/presentations/db-transcript-6-2-15.pdf</t>
  </si>
  <si>
    <t>https://www.goldmansachs.com/investor-relations/presentations/archived/bac-ml-2014-presentation.pdf</t>
  </si>
  <si>
    <t>https://investorrelations.db.com/files/documents/creditor-information/Q4-FY-2022-Client-Creditor-Presentation.pdf?language_id=1</t>
  </si>
  <si>
    <t>https://investor-relations.db.com/files/documents/other-presentations-and-events/Frank_Kuhnke_presentation_Morgan_Stanley_Conference_20_Mar_2019.pdf?language_id=1</t>
  </si>
  <si>
    <t>https://investor-relations.db.com/files/documents/quarterly-results/2022/Deutsche-Bank-Q4-FY-2022-Presentation.pdf?language_id=3</t>
  </si>
  <si>
    <t>https://investor-relations.db.com/files/documents/capital-increase-2010/IR_Presentation_Update_22_Sep_final.pdf?language_id=1</t>
  </si>
  <si>
    <t>https://d1io3yog0oux5.cloudfront.net/_7418445c05bb211390af49e16368dfc0/equifax/db/1987/19022/pdf/may-2020-investor-relations-presentation.pdf</t>
  </si>
  <si>
    <t>https://investor-relations.db.com/files/documents/other-presentations-and-events/IR_Presentation_Update_22_Sep_2010.pdf?language_id=1</t>
  </si>
  <si>
    <t>https://www.goldmansachs.com/investor-relations/presentations/archived/db-presentation-6-2-15.pdf?source=post_page---------------------------</t>
  </si>
  <si>
    <t>https://investorrelations.db.com/files/documents/capital-increase-2010/IR_Presentation_Update_22_Sep_final.pdf?language_id=3</t>
  </si>
  <si>
    <t>https://wwwqa.goldmansachs.com/investor-relations/presentations/archived/db-presentation-6-2-15.pdf</t>
  </si>
  <si>
    <t>https://investorrelations.db.com/files/documents/other-presentations-and-events/IR_Presentation_Update_22_Sep_2010.pdf?language_id=1</t>
  </si>
  <si>
    <t>https://www.goldmansachs.com/investor-relations/presentations/db-presentation-6-2-15.pdf?source=content_type:react|first_level_url:article|section:main_content|button:body_link</t>
  </si>
  <si>
    <t>https://www.cibc.com/content/dam/about_cibc/investor_relations/pdfs/quarterly_results/2021/q421strategyinvestorpresentation-en.pdf</t>
  </si>
  <si>
    <t>https://www.jxysxny.com/www2/investor-relations/presentations/archived/db-presentation-6-2-15.pdf</t>
  </si>
  <si>
    <t>https://storage.googleapis.com/webimages.dbcorp.in/investor/DBCL_Investor_Presentation_August 2023.pdf</t>
  </si>
  <si>
    <t>https://www.adib.com/en/siteassets/investor-relations/adib-q2-2023-investor-presentation.pdf</t>
  </si>
  <si>
    <t>https://www.keppeldcreit.com/en/file/investor-relations/presentations/2023/kdcreit-nov-2023-investor-presentation.pdf</t>
  </si>
  <si>
    <t>https://investor-relations.db.com/files/documents/quarterly-results/october_2021/Q3_2021_Fixed_Income_Presentation.pdf</t>
  </si>
  <si>
    <t>https://d1io3yog0oux5.cloudfront.net/_cde900350da78400a6523293ace78922/equifax/db/1987/19321/pdf/July+2022+Investor+Relations+Presentation.pdf</t>
  </si>
  <si>
    <t>https://d1io3yog0oux5.cloudfront.net/_cde900350da78400a6523293ace78922/equifax/db/1987/19343/pdf/November+2022+Investor+Relations+Presentation.pdf</t>
  </si>
  <si>
    <t>https://d1io3yog0oux5.cloudfront.net/_cde900350da78400a6523293ace78922/equifax/db/1987/19333/pdf/October+2022+Investor+Relations+Presentation_.pdf</t>
  </si>
  <si>
    <t>https://d1io3yog0oux5.cloudfront.net/_7418445c05bb211390af49e16368dfc0/equifax/db/2011/19394/investor_relations_presentation/October+2023+Investor+Relations+Presentation.pdf</t>
  </si>
  <si>
    <t>https://d1io3yog0oux5.cloudfront.net/_e670e7ab3b9b83c02db7a86fa5e8a4bb/equifax/db/2011/19411/investor_relations_presentation/February+2024+Investor+Relations+Presentation.pdf</t>
  </si>
  <si>
    <t>https://d1io3yog0oux5.cloudfront.net/_10c7a80054a7b72c2fc3d9e2e081dd11/cbre/db/3583/33353/pdf/June-2023-CBRE-Investor-Deck.pdf</t>
  </si>
  <si>
    <t>https://d1io3yog0oux5.cloudfront.net/_19fd6dc2f41a4fa9e789449a264fe108/exxonmobil/db/2406/21727/presentation/2021-ExxonMobil-Investor-Day.pdf</t>
  </si>
  <si>
    <t>https://www.bankmuscat.com/en/investorrelations/FinancialPresentation/Investor Presentation Dec 2018.pdf</t>
  </si>
  <si>
    <t>https://smallake.kr/wp-content/uploads/2016/04/db-presentation-6-2-15.pdf</t>
  </si>
  <si>
    <t>https://d1io3yog0oux5.cloudfront.net/_b297387e147d9728600d522a4de6b83e/equifax/db/2011/19394/investor_relations_presentation/October+2023+Investor+Relations+Presentation.pdf</t>
  </si>
  <si>
    <t>https://www.kbc.com/content/dam/kbccom/doc/investor-relations/Results/1q2021/1q2021-company-presentation.pdf</t>
  </si>
  <si>
    <t>https://www.keppeldcreit.com/en/file/investor-relations/presentations/2023/kdcreit-aug-2023-investor-presentation-.pdf</t>
  </si>
  <si>
    <t>https://www.inventrustproperties.com/wp-content/uploads/2023/05/Investor-Presentation_May2023_Final.pdf</t>
  </si>
  <si>
    <t>https://www.bdo.com.ph/content/dam/bdounibank/en-ph/about-bdo/investor-relations/investor-presentations/BDO Investor Presentation Website_FY23_Feb2024.pdf</t>
  </si>
  <si>
    <t>https://d1io3yog0oux5.cloudfront.net/_fa8e7963f6546718c34d90fe31ff11df/cbre/db/3583/33353/pdf/June-2023-CBRE-Investor-Deck.pdf</t>
  </si>
  <si>
    <t>https://d1io3yog0oux5.cloudfront.net/_cde900350da78400a6523293ace78922/equifax/db/1987/19399/pdf/October+2023+Investor+Relations+Presentation.pdf</t>
  </si>
  <si>
    <t>https://d1io3yog0oux5.cloudfront.net/_cde900350da78400a6523293ace78922/equifax/db/1987/19387/pdf/July+2023+Investor+Relations+Presentation.pdf</t>
  </si>
  <si>
    <t>https://d1io3yog0oux5.cloudfront.net/_1d729e751b79a3527316ab1257bf2c62/cinemark/db/910/8472/pdf/1Q+2023+Cinemark+Investor+Presentation.pdf</t>
  </si>
  <si>
    <t>https://d1io3yog0oux5.cloudfront.net/_584d41f455961a10c6950c6b572db9ac/synchrony/news/2023-06-27_Synchrony_to_Announce_Second_Quarter_2023_423.pdf</t>
  </si>
  <si>
    <t>https://qa.dohabank.com/wp-content/uploads/sites/12/DB-Investor-Presentation-Q1-2019.pdf</t>
  </si>
  <si>
    <t>https://www.cionbdc.com/wp-content/uploads/CIC_Investor-Presentation-Q1-2022.pdf</t>
  </si>
  <si>
    <t>https://1liberty.com/filesystem/one-liberty-properties/Investor Relations/INVESTOR PRESENTATIONS/2022/Investor_Presentation_-_APRIL_2022.pdf</t>
  </si>
  <si>
    <t>https://d1io3yog0oux5.cloudfront.net/_7418445c05bb211390af49e16368dfc0/equifax/db/2011/19382/investor_relations_presentation/July+2023+Investor+Relations+Presentation.pdf</t>
  </si>
  <si>
    <t>https://d1io3yog0oux5.cloudfront.net/_eaaa93e1c4ccc4af92e9d8f87c1a0c68/libertymedia/db/1987/20051/pdf/SiriusXM+-+Announcement+vFF.pdf</t>
  </si>
  <si>
    <t>https://www.investec.com/content/dam/investor-relations/financial-information/year-end-results/2015/Final-DLC-analyst-booklet-21May2015.pdf</t>
  </si>
  <si>
    <t>https://www.keppeldcreit.com/en/file/investor-relations/presentations/2022/2022-07-26-kdcreit-jul-investor-presentation.pdf</t>
  </si>
  <si>
    <t>https://d1io3yog0oux5.cloudfront.net/_cf6a62ec976316480d15cdb8312719ac/owlrockcapitalcorporation/db/2218/24364/presentation/Owl+Rock+BDCs+Investor+Day+Presentation_vF.pdf</t>
  </si>
  <si>
    <t>https://www.alahli.com/en-us/Investor_Relation/Documents/NCB-4Q-2019-Investor Presentation.pdf</t>
  </si>
  <si>
    <t>https://www.firstcitizens.com/content/dam/firstcitizens/pdfs/investor-relations/q1-2022-earnings-presentation.pdf</t>
  </si>
  <si>
    <t>https://d1io3yog0oux5.cloudfront.net/_7418445c05bb211390af49e16368dfc0/equifax/db/2011/19368/investor_relations_presentation/Apr+2023+Investor+Relations+Presentation.pdf</t>
  </si>
  <si>
    <t>https://d1io3yog0oux5.cloudfront.net/_639237bd88895afa2576decbe477b16c/cbre/db/3583/33353/pdf/June-2023-CBRE-Investor-Deck.pdf</t>
  </si>
  <si>
    <t>https://www.bangkokbank.com/-/media/files/investor-relations/presentation/4q2018_v2-presentation.pdf?la=en&amp;hash=01FA464EB003AB5F2F40DDA71D58611DB74E334C</t>
  </si>
  <si>
    <t>https://d1io3yog0oux5.cloudfront.net/_cde900350da78400a6523293ace78922/equifax/db/1987/19376/pdf/Apr+2023+Investor+Relations+Presentation.pdf</t>
  </si>
  <si>
    <t>https://cdn.buttercms.com/CakilUfKSG2oaIactqbb</t>
  </si>
  <si>
    <t>https://www.keppeldcreit.com/en/file/investor-relations/presentations/2022/2022-02-11-feb-investor-presentation.pdf</t>
  </si>
  <si>
    <t>https://www.keppeldcreit.com/en/file/investor-relations/presentations/2024/kdcreit-feb-2024-investor-presentation.pdf</t>
  </si>
  <si>
    <t>https://d1io3yog0oux5.cloudfront.net/_3d94dcb5e1b04892fe04e3c2600b3ef3/exxonmobil/db/2288/22151/presentation/XOM+3Q23+Earnings+Deck_Final.pdf</t>
  </si>
  <si>
    <t>https://investor.enphase.com/static-files/7a95029a-a55b-4f1a-8fe1-5b3c41fef946?v=july-2023</t>
  </si>
  <si>
    <t>https://www.tomra.com/-/media/project/tomra/tomra/investor-relations/quarterly-results-files/2019/1q/1q-2019-investor-presentation.pdf</t>
  </si>
  <si>
    <t>https://s29.q4cdn.com/584607104/files/MDU-Resources-March-Investor-Relations-UPDATE.pdf</t>
  </si>
  <si>
    <t>https://www.goldmansachs.com/investor-relations/presentations/2020-boa-merrill-conference-presentation.pdf</t>
  </si>
  <si>
    <t>https://d1io3yog0oux5.cloudfront.net/_296922d935c08dab331a5c57a7723d83/equifax/db/2011/19394/investor_relations_presentation/October+2023+Investor+Relations+Presentation.pdf</t>
  </si>
  <si>
    <t>https://www.bankmuscat.com/en/investorrelations/QuarterlyReports/Investor Presentation Dec 2020.pdf</t>
  </si>
  <si>
    <t>https://d1io3yog0oux5.cloudfront.net/_274e1c4f3011bcf5173eca141396a877/northernoil/db/711/6357/pdf/NOG_Investor_PPT_03_06_23+Final+.pdf</t>
  </si>
  <si>
    <t>https://s2.q4cdn.com/525076814/files/doc_downloads/2020/11/FINAL-November-2020-IR-Deck.pdf</t>
  </si>
  <si>
    <t>https://static.seekingalpha.com/uploads/sa_presentations/110/97110/original.pdf</t>
  </si>
  <si>
    <t>https://s27.q4cdn.com/826627388/files/doc_presentation/2020/MCBC-Investor-Presentation-Website.pdf</t>
  </si>
  <si>
    <t>https://www.bankfab.com/-/media/fab-uds/about-fab/investor-relations/debt-investor-information/debt-investor-presentations/pdfs/fab-investor-presentation-feb-2020-debt-usd--finalpptx.pdf?view=1</t>
  </si>
  <si>
    <t>https://www.bankfab.com/-/media/fab-uds/about-fab/investor-relations/reports-and-presentations/presentations/pdfs/2019/fab-investor-presentation-feb2019-debt.pdf?view=1</t>
  </si>
  <si>
    <t>https://d1io3yog0oux5.cloudfront.net/_d50557a271b97bad5988a339a676d159/equifax/db/1987/19399/pdf/October+2023+Investor+Relations+Presentation.pdf</t>
  </si>
  <si>
    <t>https://www.limbachinc.com/wp-content/uploads/2023/05/LMB-Investor-Presentation-May-2023-FINAL-2.pdf</t>
  </si>
  <si>
    <t>https://d1io3yog0oux5.cloudfront.net/_7418445c05bb211390af49e16368dfc0/equifax/db/1987/19387/pdf/July+2023+Investor+Relations+Presentation.pdf</t>
  </si>
  <si>
    <t>https://www.jbhunt.com/content/dam/jbhunt/jbh/investor-relations/documents/earnings-presentations/210719_Q2_2021_Earnings_Presentation.pdf</t>
  </si>
  <si>
    <t>https://www.bdo.com.ph/content/dam/bdounibank/en-ph/about-bdo/investor-relations/investor-presentations/BDO Investor Presentation Website_9M23_Dec2023_final.pdf</t>
  </si>
  <si>
    <t>https://d1io3yog0oux5.cloudfront.net/_4ab4d1a037eb9a0ea9a4365dd1ef7c73/doubleverify/db/1086/9890/pdf/Q3+2023+Quarterly+Investor+Presentation+-+FINAL.pdf</t>
  </si>
  <si>
    <t>https://minedocs.com/17/oceanagold_01182018_Presentation.pdf</t>
  </si>
  <si>
    <t>https://minedocs.com/20/Haile_Site_Visit_Presentation_09142019.pdf</t>
  </si>
  <si>
    <t>https://minedocs.com/21/Wescoal-CP-12312021.pdf</t>
  </si>
  <si>
    <t>https://minedocs.com/21/Regis_CP_08022021.pdf</t>
  </si>
  <si>
    <t>https://minedocs.com/24/KGHM_CP_2023.pdf</t>
  </si>
  <si>
    <t>https://minedocs.com/21/ContangoOre_Manh_Choh_CP_Aug11_2021.pdf</t>
  </si>
  <si>
    <t>https://minedocs.com/21/Cornish-CP-May-2021.pdf</t>
  </si>
  <si>
    <t>https://minedocs.com/17/endeavourmining_122017_Presentation.pdf</t>
  </si>
  <si>
    <t>https://minedocs.com/17/MMGLimited_Presentation_2017.pdf</t>
  </si>
  <si>
    <t>https://minedocs.com/17/CopperMountainMiningCorp_CorporatePresentation_January2018.pdf</t>
  </si>
  <si>
    <t>https://www.census.gov/content/dam/Census/newsroom/press-kits/2022/20220913-slides-iphi-plotpoints.pdf</t>
  </si>
  <si>
    <t>https://www.census.gov/content/dam/Census/newsroom/press-kits/2023/20230907-webinar-presentation-acs-1-year.pdf</t>
  </si>
  <si>
    <t>https://www.census.gov/content/dam/Census/newsroom/press-kits/2023/20230727-webinar-2030-census-research-testing-timeline.pdf</t>
  </si>
  <si>
    <t>https://www.census.gov/content/dam/Census/newsroom/press-kits/2023/iphi/20230912-iphi-slides-health-insurance.pdf</t>
  </si>
  <si>
    <t>https://www.census.gov/content/dam/Census/newsroom/press-kits/2023/jsm/20230807-jsm-presentation-metrics-diversity-equity-inclusivity.pdf</t>
  </si>
  <si>
    <t>https://www.census.gov/content/dam/Census/newsroom/press-kits/2023/jsm/20230807-jsm-presentation-frames-program-overview.pdf</t>
  </si>
  <si>
    <t>https://www.census.gov/content/dam/Census/newsroom/press-kits/2023/jsm/20230807-jsm-presentation-demo-frame.pdf</t>
  </si>
  <si>
    <t>https://www.census.gov/content/dam/Census/newsroom/press-kits/2023/jsm/20230809-jsm-presentation-record-linkage-citizen-voting-age.pdf</t>
  </si>
  <si>
    <t>https://www.census.gov/content/dam/Census/newsroom/press-kits/2023/paa/2023-paa-presentation-application-comparable-wage-teachers.pdf</t>
  </si>
  <si>
    <t>https://www.card.iastate.edu/food_safety/workshop4/presentations/Ayers.pdf</t>
  </si>
  <si>
    <t>https://www.card.iastate.edu/food_safety/workshop4/presentations/Fonseca.pdf</t>
  </si>
  <si>
    <t>https://www.card.iastate.edu/food_safety/workshop4/presentations/Platts.pdf</t>
  </si>
  <si>
    <t>https://www.card.iastate.edu/products/presentations/files/plastina-201015.pdf</t>
  </si>
  <si>
    <t>https://www.card.iastate.edu/products/presentations/files/hab_presentation.pdf</t>
  </si>
  <si>
    <t>https://www.card.iastate.edu/products/presentations/files/plastina-200910.pdf</t>
  </si>
  <si>
    <t>https://www.card.iastate.edu/products/publications/pdf/05sr100.pdf</t>
  </si>
  <si>
    <t>https://www.card.iastate.edu/faculty/profiles/giancarlo_moschini/Lence_et_al-2018-Agricultural_Economics.pdf</t>
  </si>
  <si>
    <t>https://www.card.iastate.edu/products/presentations/files/zhang_2019_aaea_china_trade.pdf</t>
  </si>
  <si>
    <t>https://www.card.iastate.edu/hypoxia/presentations/helmers_presentation_hypoxia_meeting.pdf</t>
  </si>
  <si>
    <t>https://minedocs.com/21/Liontown_Resources-CP-2021.pdf</t>
  </si>
  <si>
    <t>https://minedocs.com/22/Chaarat-CP-May2022.pdf</t>
  </si>
  <si>
    <t>https://minedocs.com/21/Aris-CP-07052021.pdf</t>
  </si>
  <si>
    <t>https://minedocs.com/21/IdemitsuAustralia_presentation_2020.pdf</t>
  </si>
  <si>
    <t>https://minedocs.com/20/JamesonResourcesLtd_Presentation_March_2020.pdf</t>
  </si>
  <si>
    <t>https://minedocs.com/21/rumble_presentation_october_2020.pdf</t>
  </si>
  <si>
    <t>https://www.minedocs.com/17/B2Gold_Corporate_Presentation_Fecola%20_2017.pdf</t>
  </si>
  <si>
    <t>https://www.census.gov/fedcasic/fc2018/ppt/3CFox.pdf</t>
  </si>
  <si>
    <t>https://www.census.gov/fedcasic/fc2018/ppt/6CVazquez.pdf</t>
  </si>
  <si>
    <t>https://www.census.gov/content/dam/Census/newsroom/press-kits/2018/jsm/jsm-presentation-pop-projections.pdf</t>
  </si>
  <si>
    <t>https://www.census.gov/content/dam/Census/newsroom/press-kits/2020/2020-operational-plan-schedule-review.pdf</t>
  </si>
  <si>
    <t>https://www.census.gov/content/dam/Census/newsroom/press-kits/2018/jsm/jsm-presentation-variance-estimator.pdf</t>
  </si>
  <si>
    <t>https://www.census.gov/content/dam/Census/newsroom/press-kits/2019/iphi/presentation-iphi-overview.pdf</t>
  </si>
  <si>
    <t>https://www.census.gov/content/dam/Census/newsroom/press-kits/2020/2020-demographic-analysis/presentation-2020-demographic-analysis-news-conference.pdf</t>
  </si>
  <si>
    <t>https://www.census.gov/content/dam/Census/newsroom/press-kits/2021/aapor/2021-aapor-presentation-text-only-survey-notification.pdf</t>
  </si>
  <si>
    <t>https://www.census.gov/content/dam/Census/newsroom/press-kits/2023/20230607-webinar-presentation-spt-aiant.pdf</t>
  </si>
  <si>
    <t>https://www.census.gov/content/dam/Census/programs-surveys/acs/guidance/training-presentations/2016_MOE_Slides_01.pdf</t>
  </si>
  <si>
    <t>https://www.card.iastate.edu/products/presentations/files/elobeid_outlook_briefings.pdf</t>
  </si>
  <si>
    <t>https://www.card.iastate.edu/products/presentations/files/tokgoz_outlook_briefings.pdf</t>
  </si>
  <si>
    <t>https://www.card.iastate.edu/farmland/isu-survey/2011/slideshow-2011.pdf</t>
  </si>
  <si>
    <t>https://www.card.iastate.edu/products/presentations/files/hart-1-arpresentation-aug2007.pdf</t>
  </si>
  <si>
    <t>https://www.card.iastate.edu/farmland/isu-survey/2010/slideshow-2010.pdf</t>
  </si>
  <si>
    <t>https://www.card.iastate.edu/products/presentations/files/zhang_201809_acrevalue_farmland_ownership_webinar.pdf</t>
  </si>
  <si>
    <t>https://www.card.iastate.edu/farmland/isu-survey/2013/slideshow-2013.pdf</t>
  </si>
  <si>
    <t>https://www.card.iastate.edu/products/presentations/files/zhang_stateconsvcomm_2019_landowners_and_conservation.pdf</t>
  </si>
  <si>
    <t>https://www.card.iastate.edu/farmland/isu-survey/2012/slideshow-2012.pdf</t>
  </si>
  <si>
    <t>https://minedocs.com/21/Salt-Lake-Potash-CP-March-2021.pdf</t>
  </si>
  <si>
    <t>https://minedocs.com/22/Horizon-Minerals-CP-082022.pdf</t>
  </si>
  <si>
    <t>https://minedocs.com/20/MountainProvinceDiamonds-CP-022020.pdf</t>
  </si>
  <si>
    <t>https://minedocs.com/21/Asia-Mining-CP-May-2020.pdf</t>
  </si>
  <si>
    <t>https://minedocs.com/17/Copler_Presentation_11132018.pdf</t>
  </si>
  <si>
    <t>https://minedocs.com/20/INVMetalsInc_Presentation_03042020.pdf</t>
  </si>
  <si>
    <t>https://minedocs.com/21/GoldResource-CP-04192021.pdf</t>
  </si>
  <si>
    <t>https://minedocs.com/22/Buenaventura-CP-2021.pdf</t>
  </si>
  <si>
    <t>https://minedocs.com/20/Oceana_Gold_Macraes_Site_Visit_Presentation_112019.pdf</t>
  </si>
  <si>
    <t>https://www.minedocs.com/21/Copper_Mountain_Mining_Corp.-CP-022021.pdf</t>
  </si>
  <si>
    <t>https://www.census.gov/content/dam/Census/newsroom/press-kits/2018/jsm/jsm-presentation-database-reconstruction.pdf</t>
  </si>
  <si>
    <t>https://www.census.gov/content/dam/Census/newsroom/press-kits/2019/iphi/presentation-supplemental-poverty-measure.pdf</t>
  </si>
  <si>
    <t>https://www.census.gov/content/dam/Census/newsroom/press-kits/2018/paa/2018-paa-presentation-race-bridging.pdf</t>
  </si>
  <si>
    <t>https://www.census.gov/content/dam/Census/newsroom/press-kits/2021/nul/20211015-presentation-2020-census-national-urban-league.pdf</t>
  </si>
  <si>
    <t>https://www.census.gov/history/pdf/treaty_of_versailles-112018.pdf</t>
  </si>
  <si>
    <t>https://www.census.gov/content/dam/Census/newsroom/press-kits/2017/jsm/jsm-presentation-dumbacher-hanna.pdf</t>
  </si>
  <si>
    <t>https://www.census.gov/naics/reference_files_tools/NAICS_Update_Process_Fact_Sheet.pdf</t>
  </si>
  <si>
    <t>https://www.census.gov/content/dam/Census/library/working-papers/2012/demo/sehsd-wp2012-12_presentation.pdf</t>
  </si>
  <si>
    <t>https://www.census.gov/content/dam/Census/newsroom/press-kits/2018/iphi/presentation-income-poverty.pdf</t>
  </si>
  <si>
    <t>https://www.census.gov/content/dam/Census/newsroom/press-kits/2022/assa/assa-jan2022-presentation-addressing-nonresponse-bias.pdf</t>
  </si>
  <si>
    <t>https://www.card.iastate.edu/products/presentations/files/2007_farm_bill.pdf</t>
  </si>
  <si>
    <t>https://www.card.iastate.edu/food_nutrition/presentations/Vosti_March2007.pdf</t>
  </si>
  <si>
    <t>https://www.card.iastate.edu/products/presentations/files/umrb_nutrient.pdf</t>
  </si>
  <si>
    <t>https://www.card.iastate.edu/food_safety/workshop4/presentations/Schaffner_Retail.pdf</t>
  </si>
  <si>
    <t>https://www.card.iastate.edu/products/presentations/files/water_quality_in_ag_landscapes_denver.pdf</t>
  </si>
  <si>
    <t>https://www.card.iastate.edu/products/presentations/files/fabiosa_outlook_briefings.pdf</t>
  </si>
  <si>
    <t>https://www.card.iastate.edu/food_safety/workshop4/presentations/Atwill.pdf</t>
  </si>
  <si>
    <t>https://www.card.iastate.edu/hypoxia/presentations/Roger_Wolf.Hypoxia_ACWA_DMWW_Conference.pdf</t>
  </si>
  <si>
    <t>https://minedocs.com/22/EldoradoGoldCorp_CP_02252022.pdf</t>
  </si>
  <si>
    <t>https://minedocs.com/21/Mina_do_Barroso-CP-112020.pdf</t>
  </si>
  <si>
    <t>https://minedocs.com/21/Star_Diamond_Corp-CP-2021.pdf</t>
  </si>
  <si>
    <t>https://minedocs.com/22/Coronado_CP_02232022.pdf</t>
  </si>
  <si>
    <t>https://minedocs.com/20/GoldenPredatorMining_Presentation_March2020.pdf</t>
  </si>
  <si>
    <t>https://minedocs.com/21/KGL-CP-07152021.pdf</t>
  </si>
  <si>
    <t>https://minedocs.com/20/Haib-Copper-CP-1212020.pdf</t>
  </si>
  <si>
    <t>https://minedocs.com/23/Southern-Copper-CP-Sept2022.pdf</t>
  </si>
  <si>
    <t>https://minedocs.com/21/AngloAmerican-CP-04082021.pdf</t>
  </si>
  <si>
    <t>https://minedocs.com/22/OceanaGoldCorp._CP_11292021.pdf</t>
  </si>
  <si>
    <t>https://www.census.gov/content/dam/Census/newsroom/press-kits/2018/paa/2018-paa-presentation-race-question.pdf</t>
  </si>
  <si>
    <t>https://www.census.gov/content/dam/Census/newsroom/press-kits/2022/20220310-presentation-quality-news-conference.pdf</t>
  </si>
  <si>
    <t>https://www.census.gov/content/dam/Census/newsroom/press-kits/2020/aapor/2020-aapor-presentation-asandoval.pdf.pdf</t>
  </si>
  <si>
    <t>https://www.census.gov/construction/nrc/pdf/newresconst.pdf</t>
  </si>
  <si>
    <t>https://www.census.gov/newsroom/releases/pdf/20120808_aqe_1pm.pdf</t>
  </si>
  <si>
    <t>https://www.census.gov/content/dam/Census/library/publications/2020/demo/p25-1145.pdf</t>
  </si>
  <si>
    <t>https://www.census.gov/content/dam/Census/newsroom/press-kits/2022/20220823-slides-nul-final-briefing.pdf</t>
  </si>
  <si>
    <t>https://www.census.gov/content/dam/Census/topics/research/statistical-research/ranking_presentation_multiple_comparison.pdf</t>
  </si>
  <si>
    <t>https://www.census.gov/content/dam/Census/newsroom/press-kits/2024/goldschmidt/20240305-goldschmidt-presentation-overview.pdf</t>
  </si>
  <si>
    <t>https://www.census.gov/fedcasic/fc2015/ppt/15_stern.pdf</t>
  </si>
  <si>
    <t>https://minedocs.com/22/Paladin-CP-12022021.pdf</t>
  </si>
  <si>
    <t>https://minedocs.com/22/Lunding-CP-2021.pdf</t>
  </si>
  <si>
    <t>https://minedocs.com/20/Steppegold-Presentation-September-2020.pdf</t>
  </si>
  <si>
    <t>https://minedocs.com/20/KCGM-Site-Visit-Presentation-10092020.pdf</t>
  </si>
  <si>
    <t>https://minedocs.com/21/MinerosSA-CP-June-2021.pdf</t>
  </si>
  <si>
    <t>https://minedocs.com/22/MaritimeResourcesCorp_CP_11052021.pdf</t>
  </si>
  <si>
    <t>https://minedocs.com/21/Sugar-Zone-CP-Feb2021.pdf</t>
  </si>
  <si>
    <t>https://minedocs.com/21/Marathon-CP-07212021.pdf</t>
  </si>
  <si>
    <t>https://minedocs.com/21/Wassa-CP-112020.pdf</t>
  </si>
  <si>
    <t>https://minedocs.com/23/Shanta_Gold-CP-2021.pdf</t>
  </si>
  <si>
    <t>https://www.card.iastate.edu/farmland/isu-survey/2014/LandValue2014-SlideShow.pdf</t>
  </si>
  <si>
    <t>https://www.card.iastate.edu/products/presentations/files/farm_bureau.pdf</t>
  </si>
  <si>
    <t>https://www.card.iastate.edu/people/profile/cv/bobby-martens-cv.pdf</t>
  </si>
  <si>
    <t>https://www.card.iastate.edu/sustainability/posters/files/dgrewell-4-4-2017-4-53-PM.pdf</t>
  </si>
  <si>
    <t>https://www.card.iastate.edu/products/presentations/files/few_msu_april_2016_presentation.pdf</t>
  </si>
  <si>
    <t>https://www.card.iastate.edu/products/presentations/files/ifb_presentation_final_2007_02_02.pdf</t>
  </si>
  <si>
    <t>https://www.card.iastate.edu/products/presentations/files/interfacesimulation.pdf</t>
  </si>
  <si>
    <t>https://www.card.iastate.edu/farmland/isu-survey/2009/slideshow-2009.pdf</t>
  </si>
  <si>
    <t>https://www.card.iastate.edu/sustainability/posters/files/frutchey-4-5-2017-9-19-AM.pdf</t>
  </si>
  <si>
    <t>https://fisheries.sites.olt.ubc.ca/files/2016/08/12-1.pdf</t>
  </si>
  <si>
    <t>https://fisheries.sites.olt.ubc.ca/files/2023/06/FISH-510-Syllabus_v2.pdf</t>
  </si>
  <si>
    <t>https://fisheries.sites.olt.ubc.ca/files/2016/08/fcbiennialreport2008-2009.pdf</t>
  </si>
  <si>
    <t>https://fisheries.sites.olt.ubc.ca/files/2022/03/PostDoc_UQAR_VFinal.pdf</t>
  </si>
  <si>
    <t>https://fisheries.sites.olt.ubc.ca/files/2016/08/19-3.pdf</t>
  </si>
  <si>
    <t>https://fisheries.sites.olt.ubc.ca/files/2016/09/FCRR1-1-smaller.pdf</t>
  </si>
  <si>
    <t>https://fisheries.sites.olt.ubc.ca/files/2022/04/TOR-Belize.pdf</t>
  </si>
  <si>
    <t>https://fisheries.sites.olt.ubc.ca/files/2016/09/11-6.pdf</t>
  </si>
  <si>
    <t>https://fisheries.sites.olt.ubc.ca/files/2016/08/fcbiennialreport1993-2000updated2002.pdf</t>
  </si>
  <si>
    <t>https://fisheries.sites.olt.ubc.ca/files/2020/06/Job-Ad-total-Chief-Executive-Officer-National-Fisheries-Authority-Jamaica.pdf</t>
  </si>
  <si>
    <t>https://minedocs.com/21/Antofagasta-CP-02242020.pdf</t>
  </si>
  <si>
    <t>https://minedocs.com/21/MMG_Ltd-CP-2021.pdf</t>
  </si>
  <si>
    <t>https://minedocs.com/20/Josemaria-Resources-Inc-CP-122020.pdf</t>
  </si>
  <si>
    <t>https://minedocs.com/20/GoldenPredatorMining_Presentation_May2020.pdf</t>
  </si>
  <si>
    <t>https://www.minedocs.com/17/Alphamin_December_2017_Investor_Presentation.pdf</t>
  </si>
  <si>
    <t>https://minedocs.com/17/ArgonautGoldIn_Presentation_05012018.pdf</t>
  </si>
  <si>
    <t>https://minedocs.com/21/Merdeka-CP-June-2021.pdf</t>
  </si>
  <si>
    <t>https://minedocs.com/20/ForanMiningCorp_Presentation_March_2020.pdf</t>
  </si>
  <si>
    <t>https://minedocs.com/17/kerrmines_042018_Presentation.pdf</t>
  </si>
  <si>
    <t>https://minedocs.com/20/Wescoal_Holdings_AR_CP_03312020.pdf</t>
  </si>
  <si>
    <t>https://www.census.gov/content/dam/Census/newsroom/press-kits/2022/20220303-webinar-presentation-2020-census-quality.pdf</t>
  </si>
  <si>
    <t>https://www.census.gov/content/dam/Census/programs-surveys/acs/guidance/training-presentations/2024_American_Community_Survey_Best_Practices.pdf</t>
  </si>
  <si>
    <t>https://www.census.gov/content/dam/Census/newsroom/press-kits/2022/aapor/20220511-aapor-presentation-self-response-rate-projections-2020-census.pdf</t>
  </si>
  <si>
    <t>https://www.census.gov/content/dam/Census/library/working-papers/2020/demo/benchmark_redesign_sipp.pdf</t>
  </si>
  <si>
    <t>https://www.census.gov/content/dam/Census/library/visualizations/time-series/demo/families-and-households/ad-1.pdf</t>
  </si>
  <si>
    <t>https://www.census.gov/content/dam/Census/programs-surveys/acs/tech-doc/user-notes/2016_Language_User_Note.pdf</t>
  </si>
  <si>
    <t>https://www.census.gov/content/dam/Census/newsroom/press-kits/2023/paa/2023-paa-presentation-living-arrangements-of-grandparents-grandchildren-excess-mortality-covid19.pdf</t>
  </si>
  <si>
    <t>https://www.census.gov/construction/nrs/pdf/newressales.pdf</t>
  </si>
  <si>
    <t>https://www.census.gov/content/dam/Census/newsroom/press-kits/2024/goldschmidt/20240305-goldschmidt-presentation-data.census.gov.pdf</t>
  </si>
  <si>
    <t>https://www.census.gov/content/dam/Census/newsroom/press-kits/2019/paa/20190405%20journal%20paper%20presentation.pdf</t>
  </si>
  <si>
    <t>https://www.card.iastate.edu/sustainability/posters/files/honeyman-3-28-2017-10-03-AM.pdf</t>
  </si>
  <si>
    <t>https://www.card.iastate.edu/products/presentations/files/meltdown_sugar.pdf</t>
  </si>
  <si>
    <t>https://www.card.iastate.edu/people/profile/cv/philip-w-gassman-cv.pdf</t>
  </si>
  <si>
    <t>https://www.card.iastate.edu/products/presentations/files/card_2009_swat_conference_presentation2.pdf</t>
  </si>
  <si>
    <t>https://www.card.iastate.edu/faculty/profiles/giancarlo_moschini/moschini-cui-lapan-BAE-2012.pdf</t>
  </si>
  <si>
    <t>https://www.card.iastate.edu/products/presentations/files/plastina_aacfrbc.pdf</t>
  </si>
  <si>
    <t>https://www.card.iastate.edu/sustainability/posters/files/honeyman-2-27-2017-4-51-PM.pdf</t>
  </si>
  <si>
    <t>https://www.card.iastate.edu/products/presentations/files/hart-4-isupresentation-farmbill-oct2007.pdf</t>
  </si>
  <si>
    <t>https://www.card.iastate.edu/farmland/isu-survey/2008/slideshow-2008.pdf</t>
  </si>
  <si>
    <t>https://www.card.iastate.edu/sustainability/posters/files/chai-4-4-2017-4-43-PM.pdf</t>
  </si>
  <si>
    <t>https://fisheries.sites.olt.ubc.ca/files/2016/09/11-2.pdf</t>
  </si>
  <si>
    <t>https://minedocs.com/21/KGHM-CP-072021.pdf</t>
  </si>
  <si>
    <t>https://minedocs.com/21/MRC_CP_June_2021.pdf</t>
  </si>
  <si>
    <t>https://www.minedocs.com/20/OreaMining_presentation_06222020.pdf</t>
  </si>
  <si>
    <t>https://minedocs.com/21/Beaufor-CP-062021.pdf</t>
  </si>
  <si>
    <t>https://www.card.iastate.edu/products/presentations/files/ui_flood_center_presentation.pdf</t>
  </si>
  <si>
    <t>https://minedocs.com/17/guygold_02212018_Presentation.pdf</t>
  </si>
  <si>
    <t>https://www.card.iastate.edu/faculty/profiles/giancarlo_moschini/Noh-Moschini-RIO-2006-preprint.pdf</t>
  </si>
  <si>
    <t>https://www.card.iastate.edu/sustainability/posters/files/mdickson-3-15-2017-4-45-PM.pdf</t>
  </si>
  <si>
    <t>https://minedocs.com/25/Martabe-CP-11232017.pdf</t>
  </si>
  <si>
    <t>https://www.card.iastate.edu/sustainability/posters/files/rvalek-4-4-2017-10-54-PM.pdf</t>
  </si>
  <si>
    <t>https://minedocs.com/21/Keliber_CP_02232021.pdf</t>
  </si>
  <si>
    <t>https://www.card.iastate.edu/products/presentations/files/zhang_2018_farmfutures_china_ag.pdf</t>
  </si>
  <si>
    <t>https://www.minedocs.com/17/oceanagold_072017_Macraes_Presentation.pdf</t>
  </si>
  <si>
    <t>https://www.card.iastate.edu/sustainability/posters/files/zabotina-2-21-2017-10-49-AM.pdf</t>
  </si>
  <si>
    <t>https://minedocs.com/22/CapricornMetalsLtd_CP_06302021.pdf</t>
  </si>
  <si>
    <t>https://www.card.iastate.edu/products/publications/pdf/95wp138.pdf</t>
  </si>
  <si>
    <t>https://minedocs.com/20/BHP_presentation_2020.pdf</t>
  </si>
  <si>
    <t>https://www.card.iastate.edu/research/science-and-technology/papers/Kortum-Innovating-Firms.pdf</t>
  </si>
  <si>
    <t>https://www.card.iastate.edu/products/presentations/files/hayes_statement-housesubcommitteeonconservation-energy2.pdf</t>
  </si>
  <si>
    <t>https://www.card.iastate.edu/people/profile/cv/hongli-feng-cv.pdf</t>
  </si>
  <si>
    <t>https://www.census.gov/content/dam/Census/data/developers/geoareaconcepts.pdf</t>
  </si>
  <si>
    <t>https://www.census.gov/content/dam/Census/newsroom/press-kits/2017/assa_geographic_distr_wealth.pdf</t>
  </si>
  <si>
    <t>https://www.census.gov/content/dam/Census/library/working-papers/2012/demo/dependency-ratios-in-the-united-states.pdf</t>
  </si>
  <si>
    <t>https://www.census.gov/content/dam/Census/newsroom/press-kits/2022/assa/assa-jan2022-presentation-are-tariffs-biased.pdf</t>
  </si>
  <si>
    <t>https://www.census.gov/content/dam/Census/library/publications/2021/acs/acsbr-006.pdf</t>
  </si>
  <si>
    <t>https://www.census.gov/retail/marts/www/marts_current.pdf</t>
  </si>
  <si>
    <t>https://www.census.gov/content/dam/Census/newsroom/press-kits/2021/acs-1-year/20211130-presentation-acs-experimental-data-webinar.pdf</t>
  </si>
  <si>
    <t>https://www.census.gov/foreign-trade/regulations/trb_obtaining_an_ein.pdf</t>
  </si>
  <si>
    <t>https://www.census.gov/content/dam/Census/library/publications/2020/acs/acs_general_handbook_2020_ch01.pdf</t>
  </si>
  <si>
    <t>https://www.census.gov/content/dam/Census/library/working-papers/2005/demo/2005-Day-Shin.pdf</t>
  </si>
  <si>
    <t>https://www.card.iastate.edu/products/presentations/files/hart-isupresentation-farmbill-nov2007.pdf</t>
  </si>
  <si>
    <t>https://www.card.iastate.edu/products/presentations/files/jacobs_presentation_c-fare_oce_wdc_feb_2017.pdf</t>
  </si>
  <si>
    <t>https://www.card.iastate.edu/products/presentations/files/hart-isupresentation-mar20072.pdf</t>
  </si>
  <si>
    <t>https://www.card.iastate.edu/products/presentations/files/Plastina-181203.pdf</t>
  </si>
  <si>
    <t>https://www.card.iastate.edu/products/publications/pdf/02wp313.pdf</t>
  </si>
  <si>
    <t>https://www.card.iastate.edu/products/presentations/files/babcock_presentation.pdf</t>
  </si>
  <si>
    <t>https://www.card.iastate.edu/products/presentations/files/zhang_20210224_iowa_corn_us-china-trade.pdf</t>
  </si>
  <si>
    <t>https://www.card.iastate.edu/people/profile/cv/xi-he-cv.pdf</t>
  </si>
  <si>
    <t>https://www.card.iastate.edu/products/presentations/files/coldiretti_presentation.pdf</t>
  </si>
  <si>
    <t>https://www.card.iastate.edu/products/presentations/files/hart-3-ilpresentation-sept2007.pdf</t>
  </si>
  <si>
    <t>https://minedocs.com/23/Galane-CP-May2022.pdf</t>
  </si>
  <si>
    <t>https://minedocs.com/21/BHP-Escondida-CP-Dec-2015.pdf</t>
  </si>
  <si>
    <t>https://minedocs.com/20/Emmerson-CP-October-2020.pdf</t>
  </si>
  <si>
    <t>https://minedocs.com/23/Equinox-CP-Sept2022.pdf</t>
  </si>
  <si>
    <t>https://minedocs.com/25/PerseusMining-Full-Year-Results-Presentation-08312023.pdf</t>
  </si>
  <si>
    <t>https://minedocs.com/20/AmarilloGoldCorp_Presentation_02182020.pdf</t>
  </si>
  <si>
    <t>https://minedocs.com/25/Horizon-Minerals-CP-08072023.pdf</t>
  </si>
  <si>
    <t>https://minedocs.com/17/RichmontMinesInc_052017_presentation.pdf</t>
  </si>
  <si>
    <t>https://www.census.gov/content/dam/Census/library/publications/2023/acs/acs-51%20persistent%20poverty.pdf</t>
  </si>
  <si>
    <t>https://www.census.gov/content/dam/Census/library/publications/2021/acs/acs_pums_handbook_2021_ch01.pdf</t>
  </si>
  <si>
    <t>https://www.census.gov/content/dam/Census/library/publications/2020/acs/acs_geography_handbook_2020_ch01.pdf</t>
  </si>
  <si>
    <t>https://www.census.gov/content/dam/Census/library/publications/2023/acs/acsbr-016.pdf</t>
  </si>
  <si>
    <t>https://www.census.gov/content/dam/Census/library/working-papers/2020/demo/SEHSD-WP2020-08.pdf</t>
  </si>
  <si>
    <t>https://www.census.gov/content/dam/Census/newsroom/press-kits/2023/iphi/20230912-iphi-slides-poverty.pdf</t>
  </si>
  <si>
    <t>https://www.census.gov/retail/mrts/www/data/pdf/ec_current.pdf</t>
  </si>
  <si>
    <t>https://www.census.gov/content/dam/Census/library/publications/2020/acs/acs_general_handbook_2020_ch09.pdf</t>
  </si>
  <si>
    <t>https://www.census.gov/content/dam/Census/library/publications/2020/acs/acsbr20-03.pdf</t>
  </si>
  <si>
    <t>https://www.census.gov/content/dam/Census/library/publications/2020/demo/p60-270.pdf</t>
  </si>
  <si>
    <t>https://www.mapletreeindustrialtrust.com/~/media/MIT/Investor%20Relations/Presentations/2023/20230508_Investor%20Presentation_May%202023.pdf</t>
  </si>
  <si>
    <t>https://www.mapletreeindustrialtrust.com/~/media/MIT/Investor%20Relations/Presentations/2022/20220510_Investor%20Presentation%20May%202022.pdf</t>
  </si>
  <si>
    <t>https://www.mapletreeindustrialtrust.com/~/media/MIT/Newsroom/Announcements/2023/Jan/20230126_3QFY22%20Results_Slides.pdf</t>
  </si>
  <si>
    <t>https://www.mapletreeindustrialtrust.com/~/media/MIT/Investor%20Relations/Presentations/2021/20210824_Investor%20Presentation_August%202021.pdf</t>
  </si>
  <si>
    <t>https://www.mapletreeindustrialtrust.com/~/media/MIT/Investor%20Relations/Presentations/2021/20211103_Investor%20Presentation_Nov%202021.pdf</t>
  </si>
  <si>
    <t>https://www.mapletreeindustrialtrust.com/~/media/MIT/Investor%20Relations/Presentations/2021/20210505_Investor%20Presentation_May%202021.pdf</t>
  </si>
  <si>
    <t>https://www.mapletreeindustrialtrust.com/~/media/MIT/Investor%20Relations/Presentations/2021/20210520Proposed%20Acquisition%20of%20US132%20Billion%20Data%20Centre%20Portfolio.pdf</t>
  </si>
  <si>
    <t>https://www.mapletreeindustrialtrust.com/~/media/MIT/Investor%20Relations/Presentations/2019/20190304_Investor%20Presentation_Mar%202019.pdf</t>
  </si>
  <si>
    <t>https://www.card.iastate.edu/products/presentations/files/hart-mxpresentation-june2007.pdf</t>
  </si>
  <si>
    <t>https://www.card.iastate.edu/products/books/shifting_patterns/pdfs/chapter15.pdf</t>
  </si>
  <si>
    <t>https://www.card.iastate.edu/products/publications/pdf/08wp467.pdf</t>
  </si>
  <si>
    <t>https://www.card.iastate.edu/products/publications/pdf/01wp276.pdf</t>
  </si>
  <si>
    <t>https://www.card.iastate.edu/products/presentations/files/hart-arpresentation-080424.pdf</t>
  </si>
  <si>
    <t>https://www.card.iastate.edu/products/publications/pdf/00wp254.pdf</t>
  </si>
  <si>
    <t>https://minedocs.com/21/GEAR_CP_2020.pdf</t>
  </si>
  <si>
    <t>https://minedocs.com/21/Kambalda_-CP-11112020.pdf</t>
  </si>
  <si>
    <t>https://minedocs.com/25/Pantoro-CP-Aug2023.pdf</t>
  </si>
  <si>
    <t>https://minedocs.com/21/KAZ_Minerals_CP_2020.pdf</t>
  </si>
  <si>
    <t>https://minedocs.com/22/Copperbank-CP-March-2022.pdf</t>
  </si>
  <si>
    <t>https://minedocs.com/21/Bukit_Besi-CP-2020.pdf</t>
  </si>
  <si>
    <t>https://minedocs.com/21/Fortuna-presentation-may18-2021.pdf</t>
  </si>
  <si>
    <t>https://minedocs.com/25/Cherish-CP-Oct2023.pdf</t>
  </si>
  <si>
    <t>https://minedocs.com/21/Otso_Gold-CP-2021.pdf</t>
  </si>
  <si>
    <t>https://www.census.gov/foreign-trade/Press-Release/current_press_release/ft900.pdf</t>
  </si>
  <si>
    <t>https://www.census.gov/econ/qfr/documents/hist_ret_resp_rates.pdf</t>
  </si>
  <si>
    <t>https://www.census.gov/content/dam/Census/library/publications/2022/acs/acsbr-011.pdf</t>
  </si>
  <si>
    <t>https://www.census.gov/fedcasic/fc2012/ppt/10_davis.pdf</t>
  </si>
  <si>
    <t>https://www.census.gov/history/pdf/ACSHistory.pdf</t>
  </si>
  <si>
    <t>https://www.census.gov/econ/bfs/pdf/pr_methodology.pdf</t>
  </si>
  <si>
    <t>https://www.census.gov/history/pdf/pearl-harbor-fact-sheet-1.pdf</t>
  </si>
  <si>
    <t>https://www.census.gov/content/dam/Census/newsroom/press-kits/2024/remarks/20240320-directors-remarks-un-lincoln-bureau-of-sociological-research-keynote.pdf</t>
  </si>
  <si>
    <t>https://www.mapletreeindustrialtrust.com/~/media/MIT/Investor%20Relations/Presentations/2022/20220823_Investor%20Presentation_August%202022.pdf</t>
  </si>
  <si>
    <t>https://www.mapletreeindustrialtrust.com/~/media/MIT/Newsroom/Announcements/2022/Apr/20220426_4QFY21%20Results_Presentation%20Slides.pdf</t>
  </si>
  <si>
    <t>https://www.mapletreeindustrialtrust.com/~/media/MIT/Investor%20Relations/Presentations/2023/202311_Investor%20Presentation.pdf</t>
  </si>
  <si>
    <t>https://www.mapletreeindustrialtrust.com/~/media/MIT/Investor%20Relations/Presentations/2022/20220719_MIT_AGM%202021_2022_Slides.pdf</t>
  </si>
  <si>
    <t>https://www.mapletreeindustrialtrust.com/~/media/MIT/Investor%20Relations/Presentations/2021/20210201_Investor%20Presentation%20Feb%202021.pdf</t>
  </si>
  <si>
    <t>https://www.mapletreeindustrialtrust.com/~/media/MIT/Investor%20Relations/Presentations/2023/20230904_Investor%20Presentation_September%202023.pdf</t>
  </si>
  <si>
    <t>https://www.mapletreeindustrialtrust.com/~/media/MIT/Newsroom/Announcements/2021/Nov/20211103_Investor%20Presentation_Nov%202021.pdf</t>
  </si>
  <si>
    <t>https://www.mapletreeindustrialtrust.com/~/media/MIT/Investor%20Relations/Presentations/2019/20190104_Investor%20Presentation_Proposed%20Acquisition%20of%2018%20Tai%20Seng.pdf</t>
  </si>
  <si>
    <t>https://www.mapletreeindustrialtrust.com/~/media/MIT/Investor%20Relations/Presentations/2015/20151116_Investor%20Presentation%20Nov%202015.pdf</t>
  </si>
  <si>
    <t>https://lazardltd.gcs-web.com/static-files/1a900834-7ed4-48ce-97e3-925f2dbe7e4b</t>
  </si>
  <si>
    <t>https://delcathsystemsinc.gcs-web.com/static-files/2c090a2f-60b0-4c1f-9a7d-ac45617a0ae3</t>
  </si>
  <si>
    <t>https://minedocs.com/21/Petra-CP-09142021.pdf</t>
  </si>
  <si>
    <t>https://minedocs.com/20/VictoriaGoldCorp_CP_12092020.pdf</t>
  </si>
  <si>
    <t>https://minedocs.com/21/Sasa-AGM-Presentation-2019.pdf</t>
  </si>
  <si>
    <t>https://minedocs.com/21/White_Rock-CP-10122021.pdf</t>
  </si>
  <si>
    <t>https://minedocs.com/21/OZMinerals_CP_Q3_2020_Results_10220202.pdf</t>
  </si>
  <si>
    <t>https://minedocs.com/21/MinSur-CP-102021.pdf</t>
  </si>
  <si>
    <t>https://minedocs.com/21/Scotia-CP-122020.pdf</t>
  </si>
  <si>
    <t>https://minedocs.com/21/Barrick-Gold-Lumwana-CP-Q2-2019.pdf</t>
  </si>
  <si>
    <t>https://minedocs.com/20/TorexGoldResourcesInc_Presentation_March_2020.pdf</t>
  </si>
  <si>
    <t>https://minedocs.com/22/Imperial-Mining-CP-2022.pdf</t>
  </si>
  <si>
    <t>https://www.card.iastate.edu/products/presentations/files/hart-2-iapresentation-070913.pdf</t>
  </si>
  <si>
    <t>https://www.card.iastate.edu/products/publications/pdf/01wp275.pdf</t>
  </si>
  <si>
    <t>https://www.card.iastate.edu/sustainability/posters/files/bmarmur-4-5-2017-2-43-PM.pdf</t>
  </si>
  <si>
    <t>https://www.card.iastate.edu/land-use/posters/role-of-ethanol-plants-in-dakotas-land-use-change.pdf</t>
  </si>
  <si>
    <t>https://www.card.iastate.edu/products/presentations/files/babcock_presentation_probeef07.pdf</t>
  </si>
  <si>
    <t>https://www.card.iastate.edu/products/presentations/files/jacobs_presentation_wag_2017.pdf</t>
  </si>
  <si>
    <t>https://www.card.iastate.edu/products/publications/pdf/14wp550.pdf</t>
  </si>
  <si>
    <t>https://www.card.iastate.edu/food_nutrition/presentations/Vosti_Oct.2005.pdf</t>
  </si>
  <si>
    <t>https://www.card.iastate.edu/people/profile/cv/alejandro-plastina-cv.pdf</t>
  </si>
  <si>
    <t>https://www.mapletreeindustrialtrust.com/~/media/MIT/Investor%20Relations/Presentations/2019/20190919_Investor%20Presentation_Sep%202019.pdf</t>
  </si>
  <si>
    <t>https://www.mapletreeindustrialtrust.com/~/media/MIT/Investor%20Relations/Presentations/2022/20220307_Investor%20Presentation_March%202022.pdf</t>
  </si>
  <si>
    <t>https://www.mapletreeindustrialtrust.com/~/media/MIT/Investor%20Relations/Presentations/2020/20201123_Investor%20Presentation%20November%202020.pdf</t>
  </si>
  <si>
    <t>https://www.mapletreeindustrialtrust.com/~/media/MIT/Newsroom/Announcements/2020/Nov/20201123_Investor%20Presentation%20November%202020.pdf</t>
  </si>
  <si>
    <t>https://www.mapletreeindustrialtrust.com/~/media/MIT/Newsroom/Announcements/2019/May/20190521_Investor%20Presentation_May%202019.pdf</t>
  </si>
  <si>
    <t>https://www.mapletreeindustrialtrust.com/~/media/MIT/Newsroom/Announcements/2019/Nov/20191121_Investor%20Presentation_Nov%202019.pdf</t>
  </si>
  <si>
    <t>https://www.mapletreeindustrialtrust.com/~/media/MIT/Investor%20Relations/Presentations/2015/20150518_Investor%20Presentation%20May%202015.pdf</t>
  </si>
  <si>
    <t>https://www.mapletreeindustrialtrust.com/~/media/MIT/Newsroom/Announcements/2020/Aug/20200825_Investor%20Presentation%20August%202020.pdf</t>
  </si>
  <si>
    <t>https://www.mapletreeindustrialtrust.com/~/media/MIT/Investor%20Relations/Presentations/2020/20200825_Investor%20Presentation%20August%202020.pdf</t>
  </si>
  <si>
    <t>https://www.mapletreeindustrialtrust.com/~/media/MIT/Investor%20Relations/Presentations/2015/20150817_Investor%20Presentation_August%202015.pdf</t>
  </si>
  <si>
    <t>https://minedocs.com/20/SSRMiningInc_Presentation_March_2020.pdf</t>
  </si>
  <si>
    <t>https://minedocs.com/21/Barrick-Impact-of-Investment-in-Pueblo-Viejo-CP-03112020.pdf</t>
  </si>
  <si>
    <t>https://minedocs.com/20/Newmont_Investor-Presentation_Augustl2019.pdf</t>
  </si>
  <si>
    <t>https://minedocs.com/20/CriticalElementsLithium_Presentation_March2020.pdf</t>
  </si>
  <si>
    <t>https://minedocs.com/25/Vedanta-CP-092023.pdf</t>
  </si>
  <si>
    <t>https://minedocs.com/22/Grasberg_TR_12312021.pdf</t>
  </si>
  <si>
    <t>https://minedocs.com/17/nordgold_032017_Presentation.pdf</t>
  </si>
  <si>
    <t>https://minedocs.com/21/Ayawilca-CP-202021.pdf</t>
  </si>
  <si>
    <t>https://minedocs.com/22/Foran-Corporate-Presentation-042022.pdf</t>
  </si>
  <si>
    <t>https://minedocs.com/21/NAC-PR-2020.pdf</t>
  </si>
  <si>
    <t>https://www.card.iastate.edu/products/publications/pdf/15wp555.pdf</t>
  </si>
  <si>
    <t>https://www.card.iastate.edu/people/profile/cv/yongjie-ji-cv.pdf</t>
  </si>
  <si>
    <t>https://www.card.iastate.edu/products/publications/pdf/08wp477.pdf</t>
  </si>
  <si>
    <t>https://www.card.iastate.edu/research/science-and-technology/papers/Traxler-F03.pdf</t>
  </si>
  <si>
    <t>https://www.card.iastate.edu/faculty/profiles/giancarlo_moschini/lee-moschini_ajae-2022.pdf</t>
  </si>
  <si>
    <t>https://www.card.iastate.edu/products/publications/pdf/05wp393.pdf</t>
  </si>
  <si>
    <t>https://www.card.iastate.edu/products/presentations/files/pioneer_presentation.pdf</t>
  </si>
  <si>
    <t>https://www.card.iastate.edu/people/profile/cv/amani-elobeid-cv.pdf</t>
  </si>
  <si>
    <t>https://www.card.iastate.edu/products/books/shifting_patterns/pdfs/chapter9.pdf</t>
  </si>
  <si>
    <t>https://www.card.iastate.edu/products/publications/pdf/06wp421.pdf</t>
  </si>
  <si>
    <t>https://www.mapletreeindustrialtrust.com/~/media/MIT/Investor%20Relations/Presentations/2016/20161025_Investor%20Presentation%20Slides%20October%202016.pdf</t>
  </si>
  <si>
    <t>https://www.mapletreeindustrialtrust.com/~/media/MIT/Investor%20Relations/Presentations/2018/20180821_Investor%20Presentation%20-%20August%202018.pdf</t>
  </si>
  <si>
    <t>https://www.mapletreeindustrialtrust.com/~/media/MIT/Investor%20Relations/Presentations/2014/20141105%20Investor%20Presentation%20Nov%202014.pdf</t>
  </si>
  <si>
    <t>https://www.mapletreeindustrialtrust.com/~/media/MIT/Newsroom/Announcements/2019/Sep/20190916_Presentation%20Slides.pdf</t>
  </si>
  <si>
    <t>https://www.mapletreeindustrialtrust.com/~/media/MIT/Investor%20Relations/Presentations/2017/20170823_Investor%20Presentation_Aug%202017.pdf</t>
  </si>
  <si>
    <t>https://www.mapletreeindustrialtrust.com/~/media/MIT/Investor%20Relations/Presentations/2019/20190814_Investor%20Presentation_Aug%202019.pdf</t>
  </si>
  <si>
    <t>https://www.mapletreeindustrialtrust.com/~/media/MIT/Newsroom/Announcements/2022/Jan/20220125_3QFY21%20Results_Presentation%20Slides.pdf</t>
  </si>
  <si>
    <t>https://www.mapletreeindustrialtrust.com/~/media/MIT/Investor%20Relations/Presentations/2016/201605_Investor%20Presentation%20Slides%20May%202016.pdf</t>
  </si>
  <si>
    <t>https://www.mapletreeindustrialtrust.com/~/media/MIT/Newsroom/Announcements/2022/Mar/20220307_Investor%20Presentation_March%202022.pdf</t>
  </si>
  <si>
    <t>https://www.mapletreeindustrialtrust.com/~/media/MIT/Newsroom/Announcements/2021/May/20210505_Investor%20Presentation_May%202021.pdf</t>
  </si>
  <si>
    <t>https://minedocs.com/21/McEwen_CP_03112021.pdf</t>
  </si>
  <si>
    <t>https://minedocs.com/23/South32-Worsley-Alumina-CP-05062020.pdf</t>
  </si>
  <si>
    <t>https://minedocs.com/25/Laiva-CP-_May2023.pdf</t>
  </si>
  <si>
    <t>https://minedocs.com/20/TelsonResourcesInc_Presentation_Nov2019.pdf</t>
  </si>
  <si>
    <t>https://minedocs.com/21/Rio_Tube-CP-2015.pdf</t>
  </si>
  <si>
    <t>https://minedocs.com/21/Alkane_Resources_Ltd-CP-11122020.pdf</t>
  </si>
  <si>
    <t>https://minedocs.com/21/Boss-CP-2021.pdf</t>
  </si>
  <si>
    <t>https://minedocs.com/24/Southern-Copper-CP-052023.pdf</t>
  </si>
  <si>
    <t>https://minedocs.com/22/Central_Asia_Metal-CP-2021.pdf</t>
  </si>
  <si>
    <t>https://www.card.iastate.edu/sustainability/posters/files/frutchey-4-5-2017-9-21-AM.pdf</t>
  </si>
  <si>
    <t>https://www.card.iastate.edu/sustainability/posters/files/dgrewell-4-4-2017-4-50-PM.pdf</t>
  </si>
  <si>
    <t>https://www.card.iastate.edu/sustainability/posters/files/ethies-4-4-2017-9-19-AM.pdf</t>
  </si>
  <si>
    <t>https://www.card.iastate.edu/products/publications/pdf/02wp314.pdf</t>
  </si>
  <si>
    <t>https://www.card.iastate.edu/sustainability/posters/files/gltylka-3-22-2017-3-20-PM.pdf</t>
  </si>
  <si>
    <t>https://www.card.iastate.edu/products/publications/pdf/03wp334.pdf</t>
  </si>
  <si>
    <t>https://www.card.iastate.edu/products/publications/pdf/99wp209.pdf</t>
  </si>
  <si>
    <t>https://www.card.iastate.edu/products/publications/pdf/06wp434.pdf</t>
  </si>
  <si>
    <t>https://www.card.iastate.edu/products/publications/pdf/99wp213.pdf</t>
  </si>
  <si>
    <t>https://www.mapletreeindustrialtrust.com/~/media/MIT/Investor%20Relations/Presentations/2018/20180514_Investor%20Presentation_May%202018.pdf</t>
  </si>
  <si>
    <t>https://www.mapletreeindustrialtrust.com/~/media/MIT/Newsroom/Announcements/2021/20210129_3QFY20%20Results_Presentation%20Slides.pdf</t>
  </si>
  <si>
    <t>https://www.mapletreeindustrialtrust.com/~/media/MIT/Investor%20Relations/Presentations/2016/20160928_Investor%20Presentation%20Slides%20September%202016.pdf</t>
  </si>
  <si>
    <t>https://www.mapletreeindustrialtrust.com/~/media/MIT/Investor%20Relations/Presentations/2016/20160311_Investor%20Presentation%20March%202016.pdf</t>
  </si>
  <si>
    <t>https://www.mapletreeindustrialtrust.com/~/media/MIT/Newsroom/Announcements/2021/Aug/20210824_Investor%20Presentation_August%202021.pdf</t>
  </si>
  <si>
    <t>https://www.mapletreeindustrialtrust.com/~/media/MIT/Newsroom/Announcements/2022/Aug/20220823_Investor%20Presentation_August%202022.pdf</t>
  </si>
  <si>
    <t>https://www.mapletreeindustrialtrust.com/~/media/MIT/Investor%20Relations/Presentations/2020/20200511_Investor%20Presentation_May%202020.pdf</t>
  </si>
  <si>
    <t>https://www.mapletreeindustrialtrust.com/~/media/MIT/Newsroom/Announcements/2020/May/20200511_Investor%20Presentation_May%202020.pdf</t>
  </si>
  <si>
    <t>https://www.mapletreeindustrialtrust.com/~/media/MIT/Newsroom/Announcements/2023/May/20230508_Investor%20Presentation_May%202023.pdf</t>
  </si>
  <si>
    <t>https://www.mapletreeindustrialtrust.com/~/media/MIT/Investor%20Relations/Presentations/2019/20190916_Presentation%20Slides.pdf</t>
  </si>
  <si>
    <t>https://www.mmis.georgia.gov/portal/Portals/0/StaticContent/Public/ALL/NOTICES/GAPP - New Biller Presentation 20200108134817.pdf</t>
  </si>
  <si>
    <t>https://www.mmis.georgia.gov/portal/portals/0/staticcontent/public/all/notices/presentation - ga medicaid mmis web portal basics - dbhdd 20220131180838.pdf</t>
  </si>
  <si>
    <t>https://www.mmis.georgia.gov/portal/Portals/0/StaticContent/Public/ALL/NOTICES/CIS Colorful Program Presentation August 2023 (002) (004) tw 20230801140333.pdf</t>
  </si>
  <si>
    <t>https://www.mmis.georgia.gov/portal/Portals/0/StaticContent/Public/ALL/NOTICES/New Biller-Web Portal Navigation 2023 Webinar PresentationFINALFINAL 20230112173143.pdf</t>
  </si>
  <si>
    <t>https://www.mmis.georgia.gov/portal/Portals/0/StaticContent/Public/ALL/NOTICES/New Biller-Web Portal Navigation 2024 20231229135339.pdf</t>
  </si>
  <si>
    <t>https://gosa.georgia.gov/document/document/resa-presentation-webpdf/download</t>
  </si>
  <si>
    <t>https://jcaoc.georgiacourts.gov/wp-content/uploads/sites/6/2021/10/Active-Presentation-for-2022-PY_OE_SHBP-Final.pdf</t>
  </si>
  <si>
    <t>https://dbhdd.georgia.gov/document/document/ohw-sc-presentation-3-16-2022-danas-versionpdf/download</t>
  </si>
  <si>
    <t>https://www.mmis.georgia.gov/portal/portals/0/staticcontent/public/all/notices/hospice eligibility presentation april 2021 20210331130050.pdf</t>
  </si>
  <si>
    <t>https://www.mmis.georgia.gov/portal/Portals/0/StaticContent/Public/ALL/NOTICES/Spring Medicaid Fair_Common Denials_42023 20230428184605.pdf</t>
  </si>
  <si>
    <t>https://www.mmis.georgia.gov/portal/Portals/0/StaticContent/Public/ALL/NOTICES/Community Behavioral Health Rehabilitation (002) 20210831142812.pdf</t>
  </si>
  <si>
    <t>https://epd.georgia.gov/document/document/second-stakeholder-presentationfinalv2pdf/download</t>
  </si>
  <si>
    <t>https://www.mmis.georgia.gov/portal/Portals/0/StaticContent/Public/ALL/NOTICES/Georgia Medicaid Hospital Services 082022 20220801142143.pdf</t>
  </si>
  <si>
    <t>https://dch.georgia.gov/document/document/dchafy24fy25budgetpresentationaug242023/download</t>
  </si>
  <si>
    <t>https://www.mmis.georgia.gov/portal/portals/0/staticcontent/public/all/notices/revised common denials webinar-gwt dec 2022 20221201135206.pdf</t>
  </si>
  <si>
    <t>https://scsc.georgia.gov/document/document/petitions-platform-budget-presentation/download</t>
  </si>
  <si>
    <t>https://dbhdd.georgia.gov/document/meeting-presentation/scics-idd-connects-training-10262023pdf/download</t>
  </si>
  <si>
    <t>https://shbp.georgia.gov/document/publication/easi-presentation-final-10162018-finalpdf/download</t>
  </si>
  <si>
    <t>https://www.mmis.georgia.gov/portal/Portals/0/StaticContent/Public/ALL/NOTICES/FINALCrossover Claims - November 2021_EMKS (002) 20211102183344.pdf</t>
  </si>
  <si>
    <t>https://gvs.georgia.gov/document/gvrs-presentation/gvrs-board-presentation-05-12-21/download</t>
  </si>
  <si>
    <t>https://adoptastream.georgia.gov/document/presentation/chemical-presentation-pdf/download</t>
  </si>
  <si>
    <t>https://sao.georgia.gov/document/publication/fmctrainingfy18presentation-finalpdf/download</t>
  </si>
  <si>
    <t>https://epd.georgia.gov/document/document/transcript-stakeholder-meeting-presentation-073123/download</t>
  </si>
  <si>
    <t>https://www.mmis.georgia.gov/portal/portals/0/staticcontent/public/all/notices/presentation - georgia medicaid fall fair 2022 - covid -19 - youtube 20221130182506.pdf</t>
  </si>
  <si>
    <t>https://childsupport.georgia.gov/sites/childsupport.georgia.gov/files/AV Presentation 11.2012.pdf</t>
  </si>
  <si>
    <t>https://dch.georgia.gov/sites/dch.georgia.gov/files/MCAC CVO Presentation November 2015 - L Rhodes.pdf</t>
  </si>
  <si>
    <t>https://dch.georgia.gov/document/publication/presentation-eligible-professionals/download</t>
  </si>
  <si>
    <t>https://epd.georgia.gov/document/publication/flintriverdroughtprotectionrulemtng07242014presentationpdf/download</t>
  </si>
  <si>
    <t>https://www.mmis.georgia.gov/portal/Portals/0/StaticContent/Public/ALL/NOTICES/Hospice Eligibility Presentation May 2022 20220429173018.pdf</t>
  </si>
  <si>
    <t>https://gta.georgia.gov/document/document/gemahs-gta-29-october-presentation/download</t>
  </si>
  <si>
    <t>https://scsc.georgia.gov/document/document/financial-oversightpdf/download</t>
  </si>
  <si>
    <t>https://epd.georgia.gov/document/document/2023-february-28-haps-emissions-inventory-stakeholders-meeting-presentation/download</t>
  </si>
  <si>
    <t>https://cjcc.georgia.gov/document/document/information-session-presentation/download</t>
  </si>
  <si>
    <t>https://www.mmis.georgia.gov/portal/Portals/0/StaticContent/Public/ALL/NOTICES/Physician Services Webinar-June 2021 20210601125052.pdf</t>
  </si>
  <si>
    <t>https://dch.georgia.gov/sites/dch.georgia.gov/files/Presentation- Medicaid Managed Care Update.pdf</t>
  </si>
  <si>
    <t>https://dph.georgia.gov/sites/dph.georgia.gov/files/BOPH Presentation 03-13-2018.pdf</t>
  </si>
  <si>
    <t>https://www.dot.ga.gov/PartnerSmart/DesignManuals/Plan/Old_plan_presentation_guide.pdf</t>
  </si>
  <si>
    <t>https://dch.georgia.gov/document/document/presentationpdpmfinal-update-11292023/download</t>
  </si>
  <si>
    <t>https://epd.georgia.gov/document/document/presentation-cprg-november-2023-stakeholder-meeting/download</t>
  </si>
  <si>
    <t>https://shbp.georgia.gov/document/document/2019-preparing-shbp-retirement-coverage-presentation-eba-01052019pdf/download</t>
  </si>
  <si>
    <t>https://gvs.georgia.gov/document/gvrs-presentation/gvrs-board-presentation-05-13-20/download</t>
  </si>
  <si>
    <t>https://dch.georgia.gov/document/document/ohscs-7202022-presentation/download</t>
  </si>
  <si>
    <t>https://dhs.georgia.gov/sites/dhs.georgia.gov/files/ORCC_Presentation_for_March_Practice_Matters.pdf</t>
  </si>
  <si>
    <t>https://gvs.georgia.gov/document/document/provider-forum-presentation-1-31-2024pptx/download</t>
  </si>
  <si>
    <t>https://dbhdd.georgia.gov/document/document/2021-comp-waiver-renewal-virtualtownhallpowerpoint1122020finalpdf/download</t>
  </si>
  <si>
    <t>https://shbp.georgia.gov/sites/shbp.georgia.gov/files/related_files/document/EASI PRESENTATION FINAL 10162018 FINAL.pdf</t>
  </si>
  <si>
    <t>https://dhs.georgia.gov/document/document/november-2023-board-meeting-presentationpdf/download</t>
  </si>
  <si>
    <t>https://dfcs.georgia.gov/document/document/january-2019-presentation/download</t>
  </si>
  <si>
    <t>https://dch.georgia.gov/sites/dch.georgia.gov/files/MCAC Presentation re Performance Measurement - T Portis.pdf</t>
  </si>
  <si>
    <t>https://shbp.georgia.gov/sites/shbp.georgia.gov/files/related_files/document/2019 Preparing for SHBP Retirement Coverage Presentation (EBA 01052019).pdf</t>
  </si>
  <si>
    <t>https://www.mmis.georgia.gov/portal/Portals/0/StaticContent/Public/ALL/NOTICES/Hospice 2023-Rev 03.10.2023 20230316191954.pdf</t>
  </si>
  <si>
    <t>https://dbhdd.georgia.gov/sites/dbhdd.georgia.gov/files/related_files/site_page/DD Advisory Council Presentation.pdf</t>
  </si>
  <si>
    <t>https://dfcs.georgia.gov/document/document/september-2018-presentation/download</t>
  </si>
  <si>
    <t>https://dph.georgia.gov/sites/dph.georgia.gov/files/related_files/site_page/TAP Reports_2018 Update.pdf</t>
  </si>
  <si>
    <t>https://gvs.georgia.gov/document/gvrs-presentation/gvrs-board-presentation-05-13-20-0/download</t>
  </si>
  <si>
    <t>https://dch.georgia.gov/document/document/august272020afy21andfy22budgetpresentationpdf/download</t>
  </si>
  <si>
    <t>https://dph.georgia.gov/document/document/georgia-core-presentation/download</t>
  </si>
  <si>
    <t>https://waterplanning.georgia.gov/document/document/moc-cm10-meeting-presentation-080420/download</t>
  </si>
  <si>
    <t>https://dhs.georgia.gov/sites/dhs.georgia.gov/files/DHS-LEAD Academy Board Presentation - Final.pdf</t>
  </si>
  <si>
    <t>https://dbhdd.georgia.gov/document/meeting-presentation/dbhdd-board-presentation-june-29-2023pdf/download</t>
  </si>
  <si>
    <t>https://gosa.georgia.gov/sites/gosa.georgia.gov/files/SBOE Assessment Audit Presentation_Final.pdf</t>
  </si>
  <si>
    <t>https://jcaoc.georgiacourts.gov/wp-content/uploads/sites/6/2022/10/Active-Presentation-for-2023-PY_OE_final.pdf</t>
  </si>
  <si>
    <t>https://dph.georgia.gov/sites/dph.georgia.gov/files/related_files/site_page/TAP Report Presentation for 1.19.2016.pdf</t>
  </si>
  <si>
    <t>https://dhs.georgia.gov/document/document/snap-program-fraud-and-abuse-processes/download</t>
  </si>
  <si>
    <t>https://www.mmis.georgia.gov/portal/Portals/0/StaticContent/Public/ALL/NOTICES/Presentation - Georgia Medicaid Fall Fair 2022 - Quality Measures - YouTube 20221130181632.pdf</t>
  </si>
  <si>
    <t>https://dfcs.georgia.gov/document/document/march-2019-presentation/download</t>
  </si>
  <si>
    <t>https://dch.georgia.gov/document/document/hcwf-forum-presentation-rev929/download</t>
  </si>
  <si>
    <t>https://dch.georgia.gov/sites/dch.georgia.gov/files/Presentation-ICD-10.pdf</t>
  </si>
  <si>
    <t>https://dch.georgia.gov/sites/dch.georgia.gov/files/2014 Retiree Presentation FINAL 9 30 13.pdf</t>
  </si>
  <si>
    <t>https://dbhdd.georgia.gov/sites/dbhdd.georgia.gov/files/related_files/site_page/FFS Presentation - Tier Three Medicaid-State.pdf</t>
  </si>
  <si>
    <t>https://dph.georgia.gov/sites/dph.georgia.gov/files/Fraud Detection Prevention System Presentation - Chavis Paulk.pdf</t>
  </si>
  <si>
    <t>https://dch.georgia.gov/sites/dch.georgia.gov/files/2017SessionEnd.BoardPresentation.4.2017.FINAL.pdf</t>
  </si>
  <si>
    <t>https://dch.georgia.gov/document/document/august-2022-board-presentation-final-8-25-2022/download</t>
  </si>
  <si>
    <t>https://medicaid.georgia.gov/document/document/dch-evv-implementation-townhall-presentation-1/download</t>
  </si>
  <si>
    <t>https://dbhdd.georgia.gov/document/document/power-point-presentation-cover-page/download</t>
  </si>
  <si>
    <t>https://dch.georgia.gov/sites/dch.georgia.gov/files/SHBP Board PP Presentation.pdf</t>
  </si>
  <si>
    <t>https://www.revenue.wi.gov/Documents/DOR-Fall-2021-WI-Tax-Update-Handout.pdf</t>
  </si>
  <si>
    <t>https://dch.georgia.gov/document/document/clinical-viewer-overview-presentation/download</t>
  </si>
  <si>
    <t>https://scsc.georgia.gov/document/document/financial-oversight-april-2023/download</t>
  </si>
  <si>
    <t>https://www.dot.ga.gov/PartnerSmart/DesignManuals/TrafficOps/GeorgiaSDP.pdf</t>
  </si>
  <si>
    <t>https://gvs.georgia.gov/document/document/gvrs-board-presentation-01-11-23/download</t>
  </si>
  <si>
    <t>https://dbhdd.georgia.gov/document/meeting-presentation/bhcc-meeting-presentation-2021210pdf/download</t>
  </si>
  <si>
    <t>https://dbhdd.georgia.gov/document/document/bhccmeetingpresentation2019-1113-finalpdf/download</t>
  </si>
  <si>
    <t>https://revenue.ky.gov/DOR Training Materials/2018 UK Tax School Presentation Slides.pdf</t>
  </si>
  <si>
    <t>https://dph.georgia.gov/document/document/skillspresentationevaluationsheetpdf/download</t>
  </si>
  <si>
    <t>https://medicaid.georgia.gov/document/publication/cms-evv-presentation-december-2017pdf/download</t>
  </si>
  <si>
    <t>https://dph.georgia.gov/document/document/palliative-care-case-presentation-request-form-pdf/download</t>
  </si>
  <si>
    <t>https://medicaid.georgia.gov/document/document/dch-evv-implementation-townhall-presentation-7/download</t>
  </si>
  <si>
    <t>https://dph.georgia.gov/document/document/didacticpresentationevaluationsheetpdf/download</t>
  </si>
  <si>
    <t>https://dbhdd.georgia.gov/document/meeting-presentation/bhccmeetingpresentation2020-1118pdf/download</t>
  </si>
  <si>
    <t>https://dhs.georgia.gov/document/document/november-2023-board-meeting-minutespdf/download</t>
  </si>
  <si>
    <t>https://epd.georgia.gov/document/document/epdhhcmeetingpresentation03152023pdf/download</t>
  </si>
  <si>
    <t>https://dhs.georgia.gov/sites/dhs.georgia.gov/files/4. SOH Presentation_DHS Board Mtg (draft 8-11-17) v2.pdf</t>
  </si>
  <si>
    <t>https://dbhdd.georgia.gov/document/meeting-presentation/training-sc-comp-waiver-transition-plan-october-5-2022pdf/download</t>
  </si>
  <si>
    <t>https://dhs.georgia.gov/sites/dhs.georgia.gov/files/Draft 2- Georgia Refugee Program Board Presentation December.pdf</t>
  </si>
  <si>
    <t>https://medicaid.georgia.gov/document/document/monitoring-and-oversight-committee-presentation-november-2019/download</t>
  </si>
  <si>
    <t>https://dbhdd.georgia.gov/sites/dbhdd.georgia.gov/files/related_files/site_page/EmergingHealthcareEnviron-BoardDBHDD.pdf</t>
  </si>
  <si>
    <t>https://revenue.ky.gov/DOR Training Materials/KY Chapter NATP Presentation-04DEC17.pdf</t>
  </si>
  <si>
    <t>https://www.mmis.georgia.gov/portal/Portals/0/StaticContent/Public/ALL/NOTICES/Medicaid Fair Webinar 2021-Common Denials (002) 20211110160005.pdf</t>
  </si>
  <si>
    <t>https://dph.georgia.gov/sites/dph.georgia.gov/files/BOPHPresentation06-12-2018Final.pdf</t>
  </si>
  <si>
    <t>https://www.oregon.gov/dor/programs/taxpro/Documents/May 19, 2023 Handout with Graphics.pdf</t>
  </si>
  <si>
    <t>https://www.house.ga.gov/Documents/CommitteeDocuments/2018/Transit_Funding_Governance/102918_MedTrans_Go_Rural_Area_Presentation.pdf</t>
  </si>
  <si>
    <t>https://dch.georgia.gov/document/document/2021-shbp-board-presentation-fvdw/download</t>
  </si>
  <si>
    <t>https://dch.georgia.gov/document/publication/october-11-07-dsh-presentation-carie-summers/download</t>
  </si>
  <si>
    <t>https://dch.georgia.gov/document/publication/156027521budgetpresentationjan26houseapprophealthsubcommpdf/download</t>
  </si>
  <si>
    <t>https://gosa.georgia.gov/document/document/swss-georgia-test-directors-presentation/download</t>
  </si>
  <si>
    <t>https://sao.georgia.gov/document/publication/ctas-presentation-121113pdf/download</t>
  </si>
  <si>
    <t>https://dfcs.georgia.gov/document/document/march-2018-presentation/download</t>
  </si>
  <si>
    <t>https://dch.georgia.gov/sites/dch.georgia.gov/files/PRESENTATION -- House Community Health Subcommittee_February 2014 -- 2.4.2014.pdf</t>
  </si>
  <si>
    <t>https://dph.georgia.gov/sites/dph.georgia.gov/files/BOPH_Presentation_1-10-2012.pdf</t>
  </si>
  <si>
    <t>https://scsc.georgia.gov/document/publication/study-virtual-school-performance-and-impact-summary-presentation/download</t>
  </si>
  <si>
    <t>https://www.tandfonline.com/doi/pdf/10.1080/02656736.2024.2325478?needAccess=true</t>
  </si>
  <si>
    <t>https://www.ski.org/sites/default/files/publications/saeed_et_al_2014_presentation_of_suspected_pediatric_uveitis.pdf</t>
  </si>
  <si>
    <t>https://philarchive.org/archive/SANTIv1</t>
  </si>
  <si>
    <t>https://old.mhttcnetwork.org/sites/mhttc/files/2021-04/Co Occurring Session 2 - Case Management Practices.pdf</t>
  </si>
  <si>
    <t>https://histonsw.org.au/wp-content/uploads/202004-Issue-1-Histograph.pdf</t>
  </si>
  <si>
    <t>http://www.thinkresearch.com/ca/wp-content/uploads/sites/6/2021/05/Think-Research-Investor-Presentation_v2.pdf</t>
  </si>
  <si>
    <t>https://www.thinkresearch.com/ca/wp-content/uploads/sites/6/2021/05/2021Q1-MDA.pdf</t>
  </si>
  <si>
    <t>https://www.thinkresearch.com/ca/wp-content/uploads/sites/6/2021/11/0110-TR-Website-IR-Deck.pdf</t>
  </si>
  <si>
    <t>https://www.thinkresearch.com/ca/wp-content/uploads/sites/6/2022/06/Q1-2022-Transcript.pdf</t>
  </si>
  <si>
    <t>https://www.thinkresearch.com/ca/wp-content/uploads/sites/6/2022/05/MDA.pdf</t>
  </si>
  <si>
    <t>https://www.thinkresearch.com/ca/wp-content/uploads/sites/6/2022/08/THNK-FS-Q2-FY22-29-Aug-2022.pdf</t>
  </si>
  <si>
    <t>https://www.thinkresearch.com/ca/wp-content/uploads/sites/6/2021/08/THC-MDA-Q2-FY2021-vF.pdf</t>
  </si>
  <si>
    <t>https://www.thinkresearch.com/ca/wp-content/uploads/sites/6/2022/05/TRC-MDA-Q1-FY22-5-29-22-Final.pdf</t>
  </si>
  <si>
    <t>https://minedocs.com/20/NQ_Minerals_Hellyer_CP_022020.pdf</t>
  </si>
  <si>
    <t>https://minedocs.com/19/Goldcorp-Eleonore-Site-Tour-CP-09172018.pdf</t>
  </si>
  <si>
    <t>https://minedocs.com/25/Sayona-Mining-CP-7202023.pdf</t>
  </si>
  <si>
    <t>https://minedocs.com/22/RewardMineralsLtd_CP_05282021.pdf</t>
  </si>
  <si>
    <t>https://www.minedocs.com/20/GoldRoad_CorporatePresentation_022020.pdf</t>
  </si>
  <si>
    <t>https://minedocs.com/21/Talga_CP_Aug2013.pdf</t>
  </si>
  <si>
    <t>https://minedocs.com/21/MACA-Results-Presentation-08242020.pdf</t>
  </si>
  <si>
    <t>https://minedocs.com/25/Petra-Presentation-Jul-2023.pdf</t>
  </si>
  <si>
    <t>https://minedocs.com/20/OZMineralsLtd_Presentation_04122019.pdf</t>
  </si>
  <si>
    <t>https://minedocs.com/22/Altiplano-CP-082022.pdf</t>
  </si>
  <si>
    <t>https://www.card.iastate.edu/ag_policy_review/pdf/fall-2015.pdf</t>
  </si>
  <si>
    <t>https://www.card.iastate.edu/products/publications/pdf/23wp653.pdf</t>
  </si>
  <si>
    <t>https://www.card.iastate.edu/products/publications/pdf/00wp244.pdf</t>
  </si>
  <si>
    <t>https://www.card.iastate.edu/sustainability/posters/files/chai-4-4-2017-4-49-PM.pdf</t>
  </si>
  <si>
    <t>https://www.card.iastate.edu/products/publications/pdf/20wp603.pdf</t>
  </si>
  <si>
    <t>https://www.card.iastate.edu/products/publications/pdf/04wp373.pdf</t>
  </si>
  <si>
    <t>https://www.card.iastate.edu/sustainability/posters/files/cliu1015-4-3-2017-9-02-PM.pdf</t>
  </si>
  <si>
    <t>https://www.card.iastate.edu/sustainability/posters/files/rbearden-3-31-2017-10-01-AM.pdf</t>
  </si>
  <si>
    <t>https://www.card.iastate.edu/sustainability/posters/files/koziel-3-11-2017-3-00-PM.pdf</t>
  </si>
  <si>
    <t>https://www.mapletreeindustrialtrust.com/~/media/MIT/Newsroom/Announcements/2022/May/20220510_Investor%20Presentation%20May%202022.pdf</t>
  </si>
  <si>
    <t>https://www.mapletreeindustrialtrust.com/~/media/MIT/Investor%20Relations/Presentations/2018/20181213_Proposed%20Acquisition%20of%2018%20Tai%20Seng.pdf</t>
  </si>
  <si>
    <t>https://www.mapletreeindustrialtrust.com/~/media/MIT/Investor%20Relations/Presentations/2017/20171024_Presentation_Joint%20Venture%20with%20Mapletree%20Investments%20to%20Acquire%20750%20million%20Data%20Centre%20Portfolio%20in%20United%20States.pdf</t>
  </si>
  <si>
    <t>https://www.mapletreeindustrialtrust.com/~/media/MIT/Investor%20Relations/Presentations/2011/MIT%20Investor%20Presentation_14%20Mar%202011_Final.pdf</t>
  </si>
  <si>
    <t>https://www.mapletreeindustrialtrust.com/~/media/MIT/Investor%20Relations/Presentations/2015/20150715_Presentation%20Slides%20for%205th%20AGM.pdf</t>
  </si>
  <si>
    <t>https://www.mapletreeindustrialtrust.com/~/media/MCT/Newsroom/Announcements/2021/5%2020211231%20%20Joint%20Presentation%20%20Proposed%20Merger%20of%20MCT%20and%20MNACT.pdf</t>
  </si>
  <si>
    <t>https://www.mapletreeindustrialtrust.com/~/media/MIT/Investor%20Relations/Presentations/2023/20230719_AGM%20Slides%20%202022_2023.pdf</t>
  </si>
  <si>
    <t>https://www.mapletreeindustrialtrust.com/~/media/MIT/Investor%20Relations/Presentations/2013/20130228_Investor_Presentation_%20Feb%202013.pdf</t>
  </si>
  <si>
    <t>https://www.mapletreeindustrialtrust.com/~/media/MIT/Newsroom/Announcements/2020/Jan/20200121_3QFY19%20Results_Presentation%20Slides.pdf</t>
  </si>
  <si>
    <t>https://www.mapletreeindustrialtrust.com/~/media/MIT/Newsroom/Announcements/2019/Jan/20190104_Investor%20Presentation_Proposed%20Acquisition%20of%2018%20Tai%20Seng.pdf</t>
  </si>
  <si>
    <t>https://www.thinkresearch.com/ca/wp-content/uploads/sites/6/2021/09/Think-Research-IR-Deck.pdf</t>
  </si>
  <si>
    <t>https://www.thinkresearch.com/ca/wp-content/uploads/sites/6/2021/11/Think-Research-Website-IR-Deck-0116.pdf</t>
  </si>
  <si>
    <t>https://www.thinkresearch.com/ca/wp-content/uploads/sites/6/2021/11/TR-Website-IR-Deck-1102.pdf</t>
  </si>
  <si>
    <t>https://www.thinkresearch.com/ca/wp-content/uploads/sites/6/2021/09/Think-Investor-Relations-Sept-2021.pdf</t>
  </si>
  <si>
    <t>https://www.thinkresearch.com/ca/wp-content/uploads/sites/6/2021/05/2020Q4-Financial-Statements.pdf</t>
  </si>
  <si>
    <t>https://www.thinkresearch.com/ca/wp-content/uploads/sites/6/2021/10/Think-Investor-Relations-Oct-1.pdf</t>
  </si>
  <si>
    <t>https://www.thinkresearch.com/ca/wp-content/uploads/sites/6/2022/05/YE-FS-Q4-vF.pdf</t>
  </si>
  <si>
    <t>http://www.thinkresearch.com/ca/wp-content/uploads/sites/6/2021/05/2020Q4-Financial-Statements.pdf</t>
  </si>
  <si>
    <t>https://www.thinkresearch.com/ca/wp-content/uploads/sites/6/2022/08/Q2_2022_Transcript.pdf</t>
  </si>
  <si>
    <t>https://www.thinkresearch.com/ca/wp-content/uploads/sites/6/2021/05/2020Q4-MDA.pdf</t>
  </si>
  <si>
    <t>https://minedocs.com/22/OZ-Minerals-CP-06232020.pdf</t>
  </si>
  <si>
    <t>https://minedocs.com/21/Eldorado_Gold_CP_Feb2021.pdf</t>
  </si>
  <si>
    <t>https://minedocs.com/23/IGO-CP-08302022.pdf</t>
  </si>
  <si>
    <t>https://minedocs.com/23/Cyprium-CP-Oct2022.pdf</t>
  </si>
  <si>
    <t>https://minedocs.com/23/Almonty-CP-Sept2022.pdf</t>
  </si>
  <si>
    <t>https://minedocs.com/20/PatagoniaGold_Presentation_2019.pdf</t>
  </si>
  <si>
    <t>https://www.minedocs.com/17/KL-Gold_102017_Presentation.pdf</t>
  </si>
  <si>
    <t>https://minedocs.com/21/Maritime-CP-082021.pdf</t>
  </si>
  <si>
    <t>https://minedocs.com/23/Sandfire-CP-FY2022.pdf</t>
  </si>
  <si>
    <t>https://minedocs.com/21/Finniss-CP-07262021.pdf</t>
  </si>
  <si>
    <t>https://www.card.iastate.edu/sustainability/posters/files/meyer3km-3-22-2017-10-16-AM.pdf</t>
  </si>
  <si>
    <t>https://www.card.iastate.edu/products/publications/pdf/04wp352.pdf</t>
  </si>
  <si>
    <t>https://www.card.iastate.edu/products/publications/pdf/05wp398.pdf</t>
  </si>
  <si>
    <t>https://www.mapletreeindustrialtrust.com/~/media/MIT/Newsroom/Announcements/2021/Mar/20210313Presentation%20SlidesCompletion%20of%20the%20acquisition%20in%20Virgin.pdf</t>
  </si>
  <si>
    <t>https://www.mapletreeindustrialtrust.com/~/media/MIT/Investor%20Relations/Presentations/2012/Investor%20Presentation%20March%202012.pdf</t>
  </si>
  <si>
    <t>https://www.mapletreeindustrialtrust.com/~/media/MIT/Investor%20Relations/Presentations/2012/Investor%20Presentation_May%202012_Final.pdf</t>
  </si>
  <si>
    <t>https://www.mapletreeindustrialtrust.com/~/media/MIT/Investor%20Relations/Presentations/2012/20120821%20Investor%20Presentation_Final.pdf</t>
  </si>
  <si>
    <t>https://www.mapletreeindustrialtrust.com/~/media/MIT/Customer-Solutions/Featured%20Products/The%20Strategy/The%20Strategy%20with%20MIT%20logo.pdf</t>
  </si>
  <si>
    <t>https://www.mapletreeindustrialtrust.com/~/media/MIT/Newsroom/Announcements/2021/Feb/20210201_Investor%20Presentation%20Feb%202021.pdf</t>
  </si>
  <si>
    <t>https://www.mapletreeindustrialtrust.com/~/media/MIT/Investor%20Relations/Presentations/2019/20191121_Investor%20Presentation_Nov%202019.pdf</t>
  </si>
  <si>
    <t>https://www.mapletreeindustrialtrust.com/~/media/MIT/Investor%20Relations/Presentations/2017/20170308_Investor%20Presentation_March%202017.pdf</t>
  </si>
  <si>
    <t>https://www.mapletreeindustrialtrust.com/~/media/MCT/Newsroom/Presentations/2021/20210723%20-%20MCT%201Q%20FY2122%20Business%20Updates.pdf</t>
  </si>
  <si>
    <t>https://www.mapletreeindustrialtrust.com/~/media/MCT/Newsroom/Announcements/2019/MCTAGMPresentation2019%20final%20upload.pdf</t>
  </si>
  <si>
    <t>https://www.thinkresearch.com/ca/wp-content/uploads/sites/6/2021/05/Think-Research-Corporation-First-Quarter-2021-Financial-Results-Conference-Call-May-13-2021.pdf</t>
  </si>
  <si>
    <t>https://www.thinkresearch.com/ca/wp-content/uploads/sites/6/2021/11/THC-MDA-Q3-FY2021-vF.pdf</t>
  </si>
  <si>
    <t>https://www.thinkresearch.com/ca/wp-content/uploads/sites/6/2022/08/THNK-MDA-Q2-FY22-8.29.22.pdf</t>
  </si>
  <si>
    <t>http://www.thinkresearch.com/ca/wp-content/uploads/sites/6/2021/05/2020Q4-MDA.pdf</t>
  </si>
  <si>
    <t>http://www.thinkresearch.com/ca/wp-content/uploads/sites/6/2021/05/2021Q1-MDA.pdf</t>
  </si>
  <si>
    <t>https://www.thinkresearch.com/ca/wp-content/uploads/sites/6/2022/05/Think-Fiscal-Year-End-2021-Conference-Call-Transcript.pdf</t>
  </si>
  <si>
    <t>https://www.thinkresearch.com/ca/wp-content/uploads/sites/6/2022/05/TRC-FS-Q1-FY22-5-29-22-Final.pdf</t>
  </si>
  <si>
    <t>https://www.thinkresearch.com/ca/wp-content/uploads/sites/6/2021/08/q2-2021-earnings-Transcript.docx.pdf</t>
  </si>
  <si>
    <t>https://www.thinkresearch.com/ca/wp-content/uploads/sites/6/2021/10/trc_filing.pdf</t>
  </si>
  <si>
    <t>https://minedocs.com/21/Tamarack-CP-122020.pdf</t>
  </si>
  <si>
    <t>https://minedocs.com/17/Hasbrouck_Presentation_07262018.pdf</t>
  </si>
  <si>
    <t>https://minedocs.com/21/DugaldRiver-CP-2015.pdf</t>
  </si>
  <si>
    <t>https://minedocs.com/21/Kon%C3%A9_Gold_-CP-062021.pdf</t>
  </si>
  <si>
    <t>https://minedocs.com/21/BHP-CP-09152021.pdf</t>
  </si>
  <si>
    <t>https://minedocs.com/20/Yamana_presentation_2020.pdf</t>
  </si>
  <si>
    <t>https://minedocs.com/21/Bukit_Besi-CP-2021.pdf</t>
  </si>
  <si>
    <t>https://minedocs.com/21/Josemaria-CP-112021.pdf</t>
  </si>
  <si>
    <t>https://minedocs.com/21/Stibnite-CP-12222020.pdf</t>
  </si>
  <si>
    <t>https://minedocs.com/21/Steppegold-Presentation-July-2021.pdf</t>
  </si>
  <si>
    <t>https://www.mapletreeindustrialtrust.com/~/media/MIT/Newsroom/Announcements/2019/Oct/20191022_2QFY19%20Results_Presentation%20Slides.pdf</t>
  </si>
  <si>
    <t>https://www.mapletreeindustrialtrust.com/~/media/MIT/Newsroom/Announcements/2019/Jan/20190122_3QFY18_19_Presentation%20Slides.pdf</t>
  </si>
  <si>
    <t>https://www.mapletreeindustrialtrust.com/~/media/MIT/Newsroom/Announcements/2020/Mar/20200311_Investor%20Presentation_March%202020.pdf</t>
  </si>
  <si>
    <t>https://www.mapletreeindustrialtrust.com/~/media/MIT/Investor%20Relations/Presentations/2017/20170514_Investor%20Presentation_May%202017.pdf</t>
  </si>
  <si>
    <t>https://www.mapletreeindustrialtrust.com/~/media/MIT/Newsroom/Announcements/2020/Oct/20201027_2QFY20%20Results_Presentation%20Slides.pdf</t>
  </si>
  <si>
    <t>https://www.mapletreeindustrialtrust.com/~/media/MIT/Newsroom/Announcements/2015/20150120_3QFY14_%20Results_Presentation.pdf</t>
  </si>
  <si>
    <t>https://www.mapletreeindustrialtrust.com/~/media/MIT/Newsroom/Announcements/2019/Apr/20190422_4QFY18%20Results_Presentation%20Slides.pdf</t>
  </si>
  <si>
    <t>https://www.mapletreeindustrialtrust.com/~/media/MCT/Newsroom/Announcements/2020/20200722MCTAGM%20Presentation%20Slides%20final.pdf</t>
  </si>
  <si>
    <t>https://www.mapletreeindustrialtrust.com/~/media/MIT/Investor%20Relations/Presentations/2020/20200311_Investor%20Presentation_March%202020.pdf</t>
  </si>
  <si>
    <t>https://www.mapletreeindustrialtrust.com/~/media/MIT/Investor%20Relations/Presentations/2014/AGM%20slides_17%20July%202014.pdf</t>
  </si>
  <si>
    <t>https://www.smiths.com/media/itjh1o5d/smiths__group__plc__interim__results__presentation_transcipt.pdf</t>
  </si>
  <si>
    <t>https://www.smiths.com/media/wvke0nka/annual-results-2018-slides.pdf</t>
  </si>
  <si>
    <t>https://www.smiths.com/media/saeflely/smiths-group-plc-annual-results-2023-press-release.pdf</t>
  </si>
  <si>
    <t>https://www.smiths.com/media/gwokzhtv/morpho-detection-presentation.pdf</t>
  </si>
  <si>
    <t>https://www.smiths.com/media/rejafeyn/smithsgroup_s964_interimresults_2016_s824_presentation.pdf</t>
  </si>
  <si>
    <t>https://www.smiths.com/media/15occfh5/2021-gm-slides-full-presentation-master.pdf</t>
  </si>
  <si>
    <t>https://www.smiths.com/media/zlopko4z/2020-agm-slides-full-presentation-master.pdf</t>
  </si>
  <si>
    <t>https://www.smiths.com/media/4vlek0nh/smithsgroup_s137_interimresults_2017_s972_presentation.pdf</t>
  </si>
  <si>
    <t>https://www.smiths.com/media/nokkf55u/smiths_interconnect_investor_day_presentation.pdf</t>
  </si>
  <si>
    <t>https://www.smiths.com/media/u0jfnple/2016-agm-presentation.pdf</t>
  </si>
  <si>
    <t>https://www.santander.com/content/dam/santander-com/en/documentos/presentaciones-de-renta-fija/2023/03/prf-2023-12-07-q1-2023-covered-bond-presentation-en.pdf</t>
  </si>
  <si>
    <t>https://www.santander.pl/regulation_file_server/time20230726113114/download?id=166276&amp;lang=pl_PL</t>
  </si>
  <si>
    <t>https://static.seekingalpha.com/uploads/sa_presentations/663/94663/original.pdf</t>
  </si>
  <si>
    <t>https://www.santanderus.com/wp-content/uploads/2020/05/SHUSA-3Q19-Fixed-Income-Presentation-VFinal.pdf</t>
  </si>
  <si>
    <t>https://www.santanderus.com/wp-content/uploads/2022/03/4Q21-SHUSA-Fixed-Income-Presentation-Final.pdf</t>
  </si>
  <si>
    <t>https://www.santander.co.uk/assets/s3fs-public/documents/investor_update_presentation_2017_q1.pdf</t>
  </si>
  <si>
    <t>https://www.santander.co.uk/assets/s3fs-public/documents/investor_update_presentation_2017_q3.pdf</t>
  </si>
  <si>
    <t>https://www.santander.co.uk/assets/s3fs-public/documents/investor_update_presentation_2017_q2.pdf</t>
  </si>
  <si>
    <t>https://www.santander.co.uk/assets/s3fs-public/documents/investorupdatepresentationq3.pdf</t>
  </si>
  <si>
    <t>https://www.santander.com/content/dam/santander-com/en/documentos/presentaciones-de-renta-fija/2022/12/prf-2022-12-31-santander-sa-eca-covered-bonds-investor-presentation-en.pdf</t>
  </si>
  <si>
    <t>https://www.santander.co.uk/assets/s3fs-public/documents/investor_update_presentation_2016_q3.pdf</t>
  </si>
  <si>
    <t>https://www.santander.co.uk/assets/s3fs-public/documents/investor_update_presentation_2017_q4.pdf</t>
  </si>
  <si>
    <t>https://s23.q4cdn.com/927837516/files/doc_presentations/2016/Presentation-Prepared-for-the-Santander-Conference-2-London.pdf</t>
  </si>
  <si>
    <t>https://www.santander.co.uk/assets/s3fs-public/documents/investor_update_presentation_2015_q4.pdf</t>
  </si>
  <si>
    <t>https://www.santander.co.uk/assets/s3fs-public/documents/investor_update_presentation_2016_q4.pdf</t>
  </si>
  <si>
    <t>https://www.santander.com/content/dam/santander-com/es/documentos/presentaciones-de-renta-fija/2023/03/prf-2023-12-07-q1-2023-covered-bond-presentation-es.pdf</t>
  </si>
  <si>
    <t>https://www.santander.com/content/dam/santander-com/es/documentos/presentaciones-de-renta-fija/2022/11/prf-2022-11-08-banco-santander-sa-covered-bond-investors-presentation-es.pdf</t>
  </si>
  <si>
    <t>https://www.santander.com/content/dam/santander-com/en/documentos/presentaciones-de-renta-fija/2022/11/prf-2022-11-08-banco-santander-sa-covered-bond-investors-presentation-en.pdf</t>
  </si>
  <si>
    <t>https://www.santander.com/content/dam/santander-com/en/documentos/presentaciones-de-renta-fija/2021/12/prf-2021-12-31-banco-santander-sa-mortgage-covered-bonds-investors-presentation-en.pdf</t>
  </si>
  <si>
    <t>https://s2.q4cdn.com/476556808/files/doc_presentations/2022/01/Itaú-Corpbanca_Santander_26th-Annual-LatAm-Conference-Presentation_Jan.22.pdf</t>
  </si>
  <si>
    <t>https://www.santander.co.uk/assets/s3fs-public/documents/investor_update_presentation_2016_q1.pdf</t>
  </si>
  <si>
    <t>https://cms.santander.com.br/sites/WRI/documentos/url-AR-3T23/23-10-25_004450_apresentação de resultados 3t23.pdf</t>
  </si>
  <si>
    <t>https://www.santander.com/content/dam/santander-com/es/documentos/presentaciones-de-renta-fija/2022/12/prf-2022-12-31-santander-sa-eca-covered-bonds-investor-presentation-es.pdf</t>
  </si>
  <si>
    <t>https://www.santander.co.uk/assets/s3fs-public/documents/investor_update_presentation_2015_q2.pdf</t>
  </si>
  <si>
    <t>https://portusonline.org/summer-workcamp-in-santander-presentation/?pdf=49665</t>
  </si>
  <si>
    <t>https://s22.q4cdn.com/451161776/files/doc_presentations/2014/SC-Investor-Presentation-US-GAAP-Final_v001_k10bon.pdf</t>
  </si>
  <si>
    <t>https://scisynopsisconferences.com/uploads/conferences/materials-science_79/1708186060.pdf</t>
  </si>
  <si>
    <t>https://www.santander.co.uk/assets/s3fs-public/documents/results_presentation_2008_q4.pdf</t>
  </si>
  <si>
    <t>https://www.unepfi.org/fileadmin/events/2010/montevideo/Wells2.pdf</t>
  </si>
  <si>
    <t>https://www.santander.com/content/dam/santander-com/en/documentos/hechos-relevantes-c-n-m-v-/2017/06/HR-2017-06-07-Banco Santander hereby advises that today, Wednesday 7th June 2017, it will take place a presentation to analysts-en.pdf</t>
  </si>
  <si>
    <t>https://cms.santander.com.br/sites/WRI/documentos/url-AR-4T23/24-02-06_180146_apresentacao-de-resultados_4t23.pdf</t>
  </si>
  <si>
    <t>https://docs.publicnow.com/viewDoc?hash_primary=AED70919954D8773B601A0AE83273AE7AA1184EA</t>
  </si>
  <si>
    <t>https://www.santander.co.uk/assets/s3fs-public/documents/investor_update_presentation_2018_quarter_1.pdf</t>
  </si>
  <si>
    <t>https://docs.publicnow.com/viewDoc?hash_primary=92439D1E106235E658F7F7BAD0A20A24BC46839A</t>
  </si>
  <si>
    <t>https://docs.publicnow.com/viewDoc?filename=7685\EXT\92439D1E106235E658F7F7BAD0A20A24BC46839A_1C5D58215DA6C0630A748BF3AE7C54D2DAA3D9FF.PDF</t>
  </si>
  <si>
    <t>https://docs.publicnow.com/viewDoc?filename=7685\EXT\AED70919954D8773B601A0AE83273AE7AA1184EA_F898BE7AF609BAFAB941B61CD9C80E574AA89BA5.PDF</t>
  </si>
  <si>
    <t>https://www.santander.co.uk/assets/s3fs-public/documents/investor_update_presentation_2015_q1.pdf</t>
  </si>
  <si>
    <t>https://s1.q4cdn.com/269973923/files/doc_presentations/SC Investor Presentation - US GAAP Final_v001_r1ve02.pdf</t>
  </si>
  <si>
    <t>https://www.santander.co.uk/assets/s3fs-public/documents/investor_update_presentation_2016_q2.pdf</t>
  </si>
  <si>
    <t>https://www.researchgate.net/profile/Diego-Garcia-Gusano/publication/277309323_Energy_models_tools_for_developing_energy_plans/links/55b2299a08ae092e96502d7c/Energy-models-tools-for-developing-energy-plans.pdf</t>
  </si>
  <si>
    <t>https://www.santander.com/content/dam/santander-com/en/documentos/hechos-relevantes-c-n-m-v-/2019/04/HR-2019-04-03-Presentation to analysts and investors Group Executive Chairman-en.pdf</t>
  </si>
  <si>
    <t>https://money2.wpcdn.pl/gielda/gpw/espi/129/6955886130792065_1.pdf</t>
  </si>
  <si>
    <t>https://www.santander.co.uk/assets/s3fs-public/documents/investor_update_presentation_2015_q3.pdf</t>
  </si>
  <si>
    <t>https://santandercl.gcs-web.com/static-files/46543627-911a-4ff9-bf04-6eb6578d1043</t>
  </si>
  <si>
    <t>https://s21.q4cdn.com/417792851/files/doc_presentations/2013/presentation_santande_jan_13.pdf</t>
  </si>
  <si>
    <t>https://www.bankier.pl/static/att/emitent/2024-01/7-2024_202401312139016719.pdf</t>
  </si>
  <si>
    <t>https://s22.q4cdn.com/451161776/files/doc_presentations/2014/SC-Investor-Presentation-US-GAAP-vFinal_v001_g60786.pdf</t>
  </si>
  <si>
    <t>https://www.piie.com/sites/default/files/publications/papers/inciarte20121009ppt.pdf</t>
  </si>
  <si>
    <t>https://money2.wpcdn.pl/gielda/gpw/espi/129/6990581833656449_1.pdf</t>
  </si>
  <si>
    <t>https://docs.publicnow.com/viewDoc?hash_primary=BD2DA9E2604F7DADBC7522F43A4A257144C52B15</t>
  </si>
  <si>
    <t>https://docs.publicnow.com/viewDoc?filename=7685\EXT\D27488C3250432231C034BEE133466F2B6912C86_86A52037864F5BA3AAC9D54773E16EF7347C9C0E.PDF</t>
  </si>
  <si>
    <t>https://s1.q4cdn.com/269973923/files/doc_presentations/SC Investor Presentation - US GAAP vFinal_v001_g60786.pdf</t>
  </si>
  <si>
    <t>https://www.cnmv.es/WebServices/VerDocumento/Ver?t={bbcf65b0-bbc4-499d-8feb-d7408bbb2f1b}</t>
  </si>
  <si>
    <t>https://data.fca.org.uk/artefacts/NSM/Portal/NI-000079890/NI-000079890.pdf</t>
  </si>
  <si>
    <t>https://docs.publicnow.com/viewDoc?hash_primary=D27488C3250432231C034BEE133466F2B6912C86</t>
  </si>
  <si>
    <t>https://www.bmv.com.mx/docs-pub/8kmateri/8kmateri_1318706_1.pdf</t>
  </si>
  <si>
    <t>https://www.cnmv.es/webservices/verdocumento/ver?t={959a0f9b-7504-462b-9e5a-704247af8d2b}</t>
  </si>
  <si>
    <t>https://docs.publicnow.com/viewDoc?filename=7685\EXT\F0E44CC607464C5196A7A1882875A268B74B4C26_86B285F1B91A6BC1E950286FECECAED56D278D5F.PDF</t>
  </si>
  <si>
    <t>https://minedocs.com/20/GemDiamonds-CP-09032020.pdf</t>
  </si>
  <si>
    <t>https://minedocs.com/20/OZL_Q4_2019_Presentation.pdf</t>
  </si>
  <si>
    <t>https://minedocs.com/23/Hillgrove-CP-092019.pdf</t>
  </si>
  <si>
    <t>https://minedocs.com/24/Abcourt-CP-042023.pdf</t>
  </si>
  <si>
    <t>https://minedocs.com/20/Cerrado-Gold-Don-Nicolas-CP-2020.pdf</t>
  </si>
  <si>
    <t>https://minedocs.com/21/Equinox-CP-10152021.pdf</t>
  </si>
  <si>
    <t>https://minedocs.com/23/Wallbridge_CP_102022.pdf</t>
  </si>
  <si>
    <t>https://minedocs.com/21/Nolans-CP-12092020.pdf</t>
  </si>
  <si>
    <t>https://minedocs.com/21/Kaiser-CP-01282021.pdf</t>
  </si>
  <si>
    <t>https://minedocs.com/20/Bushveld-Minerals-CP-06302020.pdf</t>
  </si>
  <si>
    <t>https://www.mapletreeindustrialtrust.com/~/media/MIT/Newsroom/Announcements/2023/Nov/202311_Investor%20Presentation.pdf</t>
  </si>
  <si>
    <t>https://www.mapletreeindustrialtrust.com/~/media/MIT/Investor%20Relations/Presentations/2018/20180209_SGX%20REITAS%20Webinar%20MIT%20Investor%20Presentation.pdf</t>
  </si>
  <si>
    <t>https://www.mapletreeindustrialtrust.com/~/media/MCT/Newsroom/Presentations/2019/MCT%20-%203Q%20FY1819%20Financial%20Results%20Presentation.pdf</t>
  </si>
  <si>
    <t>https://www.mapletreeindustrialtrust.com/~/media/MIT/Newsroom/Announcements/2017/Aug/20170823_Investor%20Presentation_Aug%202017.pdf</t>
  </si>
  <si>
    <t>https://www.mapletreeindustrialtrust.com/~/media/MIT/Newsroom/Announcements/2019/Aug/20190814_Investor%20Presentation_Aug%202019.pdf</t>
  </si>
  <si>
    <t>https://www.mapletreeindustrialtrust.com/~/media/MIT/Newsroom/Announcements/2011/Aug/20110823_Investor_Presentation_August_2011.pdf</t>
  </si>
  <si>
    <t>https://www.mapletreeindustrialtrust.com/~/media/MIT/Newsroom/Announcements/2017/May/20170514_Investor%20Presentation_May%202017.pdf</t>
  </si>
  <si>
    <t>https://www.mapletreeindustrialtrust.com/~/media/MIT/Investor%20Relations/Presentations/2015/20150330%20SGX-REITAS%20Education%20Series.pdf</t>
  </si>
  <si>
    <t>https://www.mapletreeindustrialtrust.com/~/media/MIT/Investor%20Relations/Presentations/2013/20130514_Investor_Presentation_%20May%202013.pdf</t>
  </si>
  <si>
    <t>https://www.mapletreeindustrialtrust.com/~/media/MIT/Newsroom/Announcements/2018/Dec/20181213_Proposed%20Acquisition%20of%2018%20Tai%20Seng%20-%20Presentation%20Slides.pdf</t>
  </si>
  <si>
    <t>https://www.smiths.com/media/3wcjzfi4/2006-jpmorgancapitalgoodsandaerospaceconference.pdf</t>
  </si>
  <si>
    <t>https://www.smiths.com/media/lnkluth5/2018-agm-presentation.pdf</t>
  </si>
  <si>
    <t>https://www.smiths.com/media/lnkluth5/2018-agm-presentation.pdf?la=en</t>
  </si>
  <si>
    <t>https://www.smiths.com/media/rqdhvlyv/2022-agm-slides-full-presentation.pdf</t>
  </si>
  <si>
    <t>https://www.smiths.com/media/5vzb5nwf/2017-agm-presentation.pdf</t>
  </si>
  <si>
    <t>https://www.smiths.com/media/3vpnf2ok/2015-agm-presentation.pdf</t>
  </si>
  <si>
    <t>https://www.smiths.com/media/0fbdkadn/2014-agm-presentation.pdf</t>
  </si>
  <si>
    <t>https://www.smiths.com/media/n34djm40/20090930_prelim_results_release.pdf</t>
  </si>
  <si>
    <t>https://www.smiths.com/media/4orln1gf/2019-agm-slides-full-presentation-complete.pdf</t>
  </si>
  <si>
    <t>https://www.smiths.com/media/zonpshep/2021-agm-slides-full-presentation-master.pdf</t>
  </si>
  <si>
    <t>https://minedocs.com/21/Crawford_Nickel-CP-06232021.pdf</t>
  </si>
  <si>
    <t>https://minedocs.com/20/AuStar-Gold-Ldt-CP-June-2020.pdf</t>
  </si>
  <si>
    <t>https://minedocs.com/20/GemDiamonds-FY2019-CP-03112020.pdf</t>
  </si>
  <si>
    <t>https://minedocs.com/20/SierraMetalsInc_Presentation_April_2020.pdf</t>
  </si>
  <si>
    <t>https://minedocs.com/21/Kachi-CP-06012021.pdf</t>
  </si>
  <si>
    <t>https://minedocs.com/21/ImageResources-CP-2020.pdf</t>
  </si>
  <si>
    <t>https://minedocs.com/17/Certej_Presentation_092016.pdf</t>
  </si>
  <si>
    <t>https://minedocs.com/20/ImpalaPlatinumHoldingsLtd_CP_December2019.pdf</t>
  </si>
  <si>
    <t>https://minedocs.com/25/Nickel_Creek-CP-092023.pdf</t>
  </si>
  <si>
    <t>https://minedocs.com/20/Iluka-CP-05122020.pdf</t>
  </si>
  <si>
    <t>https://www.mapletreeindustrialtrust.com/~/media/MIT/Newsroom/Announcements/2014/Nov/20141105%20Investor%20Presentation%20Nov%202014.pdf</t>
  </si>
  <si>
    <t>https://www.mapletreeindustrialtrust.com/~/media/MIT/Newsroom/Announcements/2015/Nov/20151116_Investor%20Presentation%20Nov%202015.pdf</t>
  </si>
  <si>
    <t>https://www.mapletreeindustrialtrust.com/~/media/MIT/Investor%20Relations/Presentations/2017/20170718_AGM%20Slides%202016_2017.pdf</t>
  </si>
  <si>
    <t>https://www.mapletreeindustrialtrust.com/~/media/MIT/Newsroom/Announcements/2017/May/20170514_Investor%20Presentation_May%202017.ashx</t>
  </si>
  <si>
    <t>https://www.mapletreeindustrialtrust.com/~/media/MLT/Newsroom/Announcements/2021/Nov/20211122-MLT-Investor%20Presentation-Final.pdf</t>
  </si>
  <si>
    <t>https://www.mapletreeindustrialtrust.com/~/media/MCT/Newsroom/Presentations/2016/IR%20Presentation%20March%202016%20V2.ashx</t>
  </si>
  <si>
    <t>https://www.mapletreeindustrialtrust.com/~/media/MIT/Investor%20Relations/Presentations/2020/20200623_Slides_Proposed%20acquisition%20of%20the%20remaining%2060%20per%20cent%20interest%20in%2014%20data%20centres%20located%20in%20USA.pdf</t>
  </si>
  <si>
    <t>https://www.mapletreeindustrialtrust.com/~/media/MIT/Newsroom/Announcements/2019/Sep/20190919_Investor%20Presentation_Sep%202019.pdf</t>
  </si>
  <si>
    <t>https://www.mapletreeindustrialtrust.com/~/media/MIT/Newsroom/Announcements/2016/Sep/20160928_Investor%20Presentation%20Slides%20September%202016.pdf</t>
  </si>
  <si>
    <t>https://www.mapletreeindustrialtrust.com/~/media/MIT/Investor%20Relations/Presentations/2016/20160719-Presentation%20Slides%20for%206th%20AGM.pdf</t>
  </si>
  <si>
    <t>https://minedocs.com/22/Rambler_CP_05092022.pdf</t>
  </si>
  <si>
    <t>https://minedocs.com/17/codelco_gmmc_presentation_201702.pdf</t>
  </si>
  <si>
    <t>https://minedocs.com/25/SandfireJ-CP-Q4-2023-07272023.pdf</t>
  </si>
  <si>
    <t>https://minedocs.com/21/Boliden-CP-2020.pdf</t>
  </si>
  <si>
    <t>https://minedocs.com/21/Quellaveco-CP-12112020.pdf</t>
  </si>
  <si>
    <t>https://minedocs.com/20/MAG_Silver_presentation_061820.pdf</t>
  </si>
  <si>
    <t>https://minedocs.com/21/Starcore_CP_Jul2021.pdf</t>
  </si>
  <si>
    <t>https://minedocs.com/21/Yangibana-CP-022021.pdf</t>
  </si>
  <si>
    <t>https://minedocs.com/17/KidmanResourcesLtd_MtHolland_Presentation_May_2018.pdf</t>
  </si>
  <si>
    <t>https://www.smiths.com/media/5vzb5nwf/2017-agm-presentation.pdf?la=en</t>
  </si>
  <si>
    <t>https://www.smiths.com/media/vcupzbd1/2013-agm-presentation.pdf</t>
  </si>
  <si>
    <t>https://www.smiths.com/media/3vpnf2ok/2015-agm-presentation.pdf?la=en</t>
  </si>
  <si>
    <t>https://www.smiths.com/media/1pknmgog/2023-agm-presentation.pdf</t>
  </si>
  <si>
    <t>https://www.smiths.com/media/0fbdkadn/2014-agm-presentation.pdf?la=en</t>
  </si>
  <si>
    <t>https://www.smiths.com/media/cxoo22ut/2006-uksapresentation.pdf</t>
  </si>
  <si>
    <t>https://www.smiths.com/media/egrhwhhk/smiths-group-plc-superior-transaction-for-sale-of-smiths-medical-slide-deck.pdf</t>
  </si>
  <si>
    <t>https://www.smiths.com/media/p4qgfazm/smithsdetection-investorday-presentationtranscript-2011.pdf</t>
  </si>
  <si>
    <t>https://www.smiths.com/media/u0jfnple/2016-agm-presentation.pdf?la=en</t>
  </si>
  <si>
    <t>https://www.smiths.com/media/akbleack/smithsgroup_s285_annualresults_2017_s112_presentation.pdf</t>
  </si>
  <si>
    <t>https://www.mapletreeindustrialtrust.com/~/media/MIT/Investor%20Relations/Presentations/2013/Investor%20Presentation_Oct%202013.pdf</t>
  </si>
  <si>
    <t>https://www.mapletreeindustrialtrust.com/~/media/MCT/Newsroom/Announcements/2022/20220429_MCT%20Investor%20Presenation_Merger%20with%20MNACT_Final.pdf</t>
  </si>
  <si>
    <t>https://www.mapletreeindustrialtrust.com/~/media/MIT/Newsroom/Announcements/2014/Apr/201404224QFY1314FinancialResultsPresentationSlides.pdf</t>
  </si>
  <si>
    <t>https://www.mapletreeindustrialtrust.com/~/media/MIT/Investor%20Relations/Presentations/2020/20200715_MIT_10th%20AGM%20Slides.pdf</t>
  </si>
  <si>
    <t>https://www.mapletreeindustrialtrust.com/~/media/MIT/Investor%20Relations/Presentations/2017/20170926_Expansion%20of%20Investment%20Strategy%20-%20PPT.pdf</t>
  </si>
  <si>
    <t>https://www.mapletreeindustrialtrust.com/~/media/MIT/Newsroom/Announcements/2016/Mar/20160311_Investor%20Presentation%20March%202016.pdf</t>
  </si>
  <si>
    <t>https://www.mapletreeindustrialtrust.com/~/media/MCT/Newsroom/Presentations/2021/20210623_MCT%20IR%20Presentation%202H%20and%20FY2021_final.pdf</t>
  </si>
  <si>
    <t>https://www.mapletreeindustrialtrust.com/~/media/MIT/Investor%20Relations/Presentations/2019/20190122_EGM%20Slides_2019.pdf</t>
  </si>
  <si>
    <t>https://www.mapletreeindustrialtrust.com/~/media/MIT/Investor%20Relations/Presentations/2019/20190716_MIT_AGM%20Slides%202018_2019.pdf</t>
  </si>
  <si>
    <t>https://www.mapletreeindustrialtrust.com/~/media/MCT/Newsroom/Announcements/2022/20220729_MCT%201Q%20FY2223%20Presentation.pdf</t>
  </si>
  <si>
    <t>https://minedocs.com/21/Amaam-CP-052019.pdf</t>
  </si>
  <si>
    <t>https://minedocs.com/21/Fortuna-CP-2020.pdf</t>
  </si>
  <si>
    <t>https://minedocs.com/17/Cloud_Peak_Energy_Investor_Presentation_2018.pdf</t>
  </si>
  <si>
    <t>https://minedocs.com/25/GoGold_Resources-CP-09112023.pdf</t>
  </si>
  <si>
    <t>https://minedocs.com/21/Wassa-CP-2019.pdf</t>
  </si>
  <si>
    <t>https://minedocs.com/21/Cape_Ray-CP-052021.pdf</t>
  </si>
  <si>
    <t>https://minedocs.com/21/Kittila-CP-03052021.pdf</t>
  </si>
  <si>
    <t>https://minedocs.com/24/Eurasian-Resources-Clean-CP-2013.pdf</t>
  </si>
  <si>
    <t>https://minedocs.com/21/Havilah-Resources-Portia-update-CP-04202016.pdf</t>
  </si>
  <si>
    <t>https://www.minedocs.com/21/Tuvatu-CP-012021.pdf</t>
  </si>
  <si>
    <t>https://www.smiths.com/media/gftmn4n5/smithsgroup_s09_annualresults_2013_s09_presentation.pdf</t>
  </si>
  <si>
    <t>https://www.smiths.com/media/ddpgpuat/annual-results-2018-press-release.pdf</t>
  </si>
  <si>
    <t>https://www.smiths.com/media/ik5p3vnu/smithsgroup_s125_annualresults_2015_s521_presentation.pdf</t>
  </si>
  <si>
    <t>https://www.smiths.com/media/hh1l2z4g/smithsmedical-investorday-presentationtranscript-2011.pdf</t>
  </si>
  <si>
    <t>https://www.smiths.com/media/ubgngec1/johncrane-investorday-presentationtranscript-2011.pdf</t>
  </si>
  <si>
    <t>https://www.smiths.com/media/o0hoyxqv/smithsgroup_s14_interimresults_2014_s41_presentation.pdf</t>
  </si>
  <si>
    <t>https://www.smiths.com/media/fgppmiks/interim-results-s15-2015-press-release-a1.pdf</t>
  </si>
  <si>
    <t>https://www.smiths.com/media/zn2c5qxc/smithsinterconnect-investorday-presentationtranscript-2011.pdf</t>
  </si>
  <si>
    <t>https://www.smiths.com/media/vcupzbd1/2013-agm-presentation.pdf?la=en</t>
  </si>
  <si>
    <t>https://www.smiths.com/media/qkkklrgz/2005-5-prelimresults2005.pdf</t>
  </si>
  <si>
    <t>https://www.mapletreeindustrialtrust.com/~/media/MIT/Newsroom/Announcements/2018/Feb/20180209_SGX%20REITAS%20Webinar%20MIT%20Investor%20Presentation.pdf</t>
  </si>
  <si>
    <t>https://www.mapletreeindustrialtrust.com/~/media/MIT/Newsroom/Announcements/2014/May/20140512_Investor%20Presentation.pdf</t>
  </si>
  <si>
    <t>https://www.mapletreeindustrialtrust.com/~/media/MIT/Newsroom/Announcements/2013/May/20130514_Investor_Presentation_%20May%202013.pdf</t>
  </si>
  <si>
    <t>https://www.mapletreeindustrialtrust.com/~/media/MCT/Newsroom/Presentations/2020/20200824-MCT%20IR%20Presentation_annc.pdf</t>
  </si>
  <si>
    <t>https://www.mapletreeindustrialtrust.com/~/media/MIT/Investor%20Relations/Presentations/2018/20180717_AGM%20Slides%202017_2018.pdf</t>
  </si>
  <si>
    <t>https://www.mapletreeindustrialtrust.com/~/media/MIT/Newsroom/Announcements/2023/Apr/20230427_4QFY22%20Results_Slides.pdf</t>
  </si>
  <si>
    <t>https://www.mapletreeindustrialtrust.com/~/media/MIT/Investor%20Relations/Presentations/2011/MIT-%20%20May2011%20Investor%20Presentation.pdf</t>
  </si>
  <si>
    <t>https://www.mapletreeindustrialtrust.com/~/media/MIT/Investor%20Relations/Presentations/2021/20210714_MIT_AGM%20Slides.pdf</t>
  </si>
  <si>
    <t>https://www.mapletreeindustrialtrust.com/~/media/MCT/Newsroom/Announcements/2021/20211111_MCT%20IR%20Presentation1H%20FY2122.pdf</t>
  </si>
  <si>
    <t>https://www.mapletreeindustrialtrust.com/~/media/MCT/Newsroom/Announcements/2020/MCT%20IR%20Presentation%201HFY2021%2020%20Nov%202020.pdf</t>
  </si>
  <si>
    <t>https://minedocs.com/20/Mont_Sorcier-CP-122020pdf.pdf</t>
  </si>
  <si>
    <t>https://minedocs.com/23/Zinnwald-CP-09132022.pdf</t>
  </si>
  <si>
    <t>https://minedocs.com/21/BumiResourcesMinerals_CP_Apr2021.pdf</t>
  </si>
  <si>
    <t>https://minedocs.com/20/TitanMiningCorp_Presentation_March2020.pdf</t>
  </si>
  <si>
    <t>https://minedocs.com/21/Mahenge-CP-06022021.pdf</t>
  </si>
  <si>
    <t>https://minedocs.com/21/Sandfire-CP-12012020.pdf</t>
  </si>
  <si>
    <t>https://minedocs.com/17/klgold_02212018_Presentation.pdf</t>
  </si>
  <si>
    <t>https://minedocs.com/21/Kidman_CP_Feb8_2019.pdf</t>
  </si>
  <si>
    <t>https://minedocs.com/24/Orvana-CP-2023.pdf</t>
  </si>
  <si>
    <t>https://minedocs.com/21/Don_Nicolas-CP-062021.pdf</t>
  </si>
  <si>
    <t>https://www.smiths.com/media/w1xfv0ji/smiths-group-plc-annual-results-2023-slides.pdf</t>
  </si>
  <si>
    <t>https://www.smiths.com/media/u21gyi4j/interim-results-2013-transcripts.pdf</t>
  </si>
  <si>
    <t>https://www.smiths.com/media/cjwmafjh/prelims_2008.pdf</t>
  </si>
  <si>
    <t>https://www.smiths.com/media/lx5hpaor/smiths-group-plc-interim-results-2023-slides.pdf</t>
  </si>
  <si>
    <t>https://www.smiths.com/media/tqbpchnp/smithsdetection-investorday-presentation-2011.pdf</t>
  </si>
  <si>
    <t>https://www.smiths.com/media/hcfjal2f/smiths-group-plc-interim-results-2021-press-release.pdf</t>
  </si>
  <si>
    <t>https://www.smiths.com/media/c1nhg15l/2005-parisairshowinvestormeeting.pdf</t>
  </si>
  <si>
    <t>https://www.smiths.com/media/lgbbleh3/annual-results-2018-press-release.pdf</t>
  </si>
  <si>
    <t>https://www.smiths.com/media/o4ij5tq5/john_crane_investor_day_transcript.pdf</t>
  </si>
  <si>
    <t>https://www.smiths.com/media/xtyoy3v1/2010-06-04_jp_morgan_cazenove_capital_goods_conference.pdf</t>
  </si>
  <si>
    <t>https://www.mapletreeindustrialtrust.com/~/media/MIT/Newsroom/Announcements/2020/Apr/20200427_4QFY19%20Results_Slides.pdf</t>
  </si>
  <si>
    <t>https://www.mapletreeindustrialtrust.com/~/media/MCT/Newsroom/Presentations/2022/20220510%20-%20MCT%20SIAS%20VIS%20Presentation.pdf</t>
  </si>
  <si>
    <t>https://www.mapletreeindustrialtrust.com/~/media/MIT/Newsroom/Announcements/2015/Aug/20150817_Investor%20Presentation_August%202015.pdf</t>
  </si>
  <si>
    <t>https://www.mapletreeindustrialtrust.com/~/media/MIT/Newsroom/Announcements/2015/May/20150518_Investor%20Presentation%20May%202015.pdf</t>
  </si>
  <si>
    <t>https://www.mapletreeindustrialtrust.com/~/media/MIT/Newsroom/Announcements/2013/Feb/20130228_Investor_Presentation_%20Feb%202013.pdf</t>
  </si>
  <si>
    <t>https://www.mapletreeindustrialtrust.com/~/media/MIT/Newsroom/Announcements/2023/Jul/20230719_MIT%20AGM%20Slides%202023.pdf</t>
  </si>
  <si>
    <t>https://www.mapletreeindustrialtrust.com/~/media/MIT/Newsroom/Announcements/2017/Jul/20170725_1QFY17_Results_Presentation%20Slides.pdf</t>
  </si>
  <si>
    <t>https://www.mapletreeindustrialtrust.com/~/media/MIT/Investor%20Relations/Presentations/2011/20110823_Investor%20Presentation%20August%202011.pdf</t>
  </si>
  <si>
    <t>https://www.mapletreeindustrialtrust.com/~/media/MIT/Newsroom/Announcements/2023/May/20230525_Slides_Proposed%20Acquisition%20of%20a%20Data%20Centre%20in%20Osaka.pdf</t>
  </si>
  <si>
    <t>https://www.mapletreeindustrialtrust.com/~/media/MIT/Investor%20Relations/Presentations/2015/20151116_Investor%20Presentation%20Nov%202015.ashx</t>
  </si>
  <si>
    <t>https://www.enthusiastgaming.com/wp-content/uploads/2020/04/Enthusiast-Investor-Presentation_-March-.pdf</t>
  </si>
  <si>
    <t>https://www.enthusiastgaming.com/wp-content/uploads/2022/05/Investor-Presentation-May-2022.pdf</t>
  </si>
  <si>
    <t>https://www.enthusiastgaming.com/wp-content/uploads/2019/08/Enthusiast-Investor-Presentation_August-Final.pdf</t>
  </si>
  <si>
    <t>https://www.enthusiastgaming.com/wp-content/uploads/2019/11/Enthusiast-Investor-Presentation_November-FINAL-.pdf</t>
  </si>
  <si>
    <t>https://www.enthusiastgaming.com/wp-content/uploads/2021/04/EG_-Investor-Presentation_April-2021.pdf</t>
  </si>
  <si>
    <t>https://www.enthusiastgaming.com/wp-content/uploads/2019/11/Enthusiast-Investor-Presentation_November_FINAL-.pdf</t>
  </si>
  <si>
    <t>https://www.enthusiastgaming.com/wp-content/uploads/2019/10/Enthusiast-Investor-Presentation_September-19_NYC-Final.pdf</t>
  </si>
  <si>
    <t>https://www.enthusiastgaming.com/wp-content/uploads/2019/08/Enthusiast-Investor-Presentation_Boston-FINAL-1.pdf</t>
  </si>
  <si>
    <t>https://www.enthusiastgaming.com/wp-content/uploads/2021/09/EGLX-Investor-Presentation_September-2021.pdf</t>
  </si>
  <si>
    <t>https://minedocs.com/21/Northern_Vertex-CP-03292021.pdf</t>
  </si>
  <si>
    <t>https://minedocs.com/25/St-Barbara-CP-09122023.pdf</t>
  </si>
  <si>
    <t>https://minedocs.com/21/OceanaGold-CP-10282021.pdf</t>
  </si>
  <si>
    <t>https://minedocs.com/21/Emmerson-CP-022021.pdf</t>
  </si>
  <si>
    <t>https://minedocs.com/21/Honeymoon-CP-11052020.pdf</t>
  </si>
  <si>
    <t>https://minedocs.com/21/Norseman-FS-CP-October-2020.pdf</t>
  </si>
  <si>
    <t>https://minedocs.com/21/Back_River-CP-032021.pdf</t>
  </si>
  <si>
    <t>https://minedocs.com/21/Sunday_Mine_Complex-CR-01312021.pdf</t>
  </si>
  <si>
    <t>https://minedocs.com/17/Pilbara_Minerals_Corporate_Presentation_28112018.pdf</t>
  </si>
  <si>
    <t>https://www.smiths.com/media/pgfhfbwk/interim-results-s13-2013-press-release-a1.pdf</t>
  </si>
  <si>
    <t>https://www.smiths.com/media/qr4dtiob/2010-03-23_smiths_interim_results_release.pdf</t>
  </si>
  <si>
    <t>https://www.smiths.com/media/3ybep2g4/smiths-annual-report-2023-sustainability.pdf</t>
  </si>
  <si>
    <t>https://www.smiths.com/media/15apwg1l/2011-agm-presentation.pdf</t>
  </si>
  <si>
    <t>https://www.smiths.com/media/uq5jrshj/2011-03-22_smiths-interim-press-release.pdf</t>
  </si>
  <si>
    <t>https://www.smiths.com/media/gzcfvbow/smiths-group-plc-interim-results-2023-press-release.pdf</t>
  </si>
  <si>
    <t>https://www.smiths.com/media/ow5nlgvi/smiths-group-plc-capital-markets-event-2022-smiths-interconnect-deep-dive.pdf</t>
  </si>
  <si>
    <t>https://www.smiths.com/media/cy5l5hxp/smiths-januaryroadshowpack.pdf</t>
  </si>
  <si>
    <t>https://www.smiths.com/media/p3iby12e/double-materiality-assessment.pdf</t>
  </si>
  <si>
    <t>https://www.smiths.com/media/ohyf2ux4/introduction-to-smiths-june-2023.pdf</t>
  </si>
  <si>
    <t>https://www.kellogg.northwestern.edu/faculty/korajczy/htm/HFTMM_slides.pdf</t>
  </si>
  <si>
    <t>https://www.kellogg.northwestern.edu/faculty/uzzi/htm/mediahits/Mac%201984_%20Steve%20Jobs%20Revolutionizes%20The%20Art%20Of%20Corporate%20Storytelling%20-%20Forbes%20-%20Jan2014.pdf</t>
  </si>
  <si>
    <t>https://www.kellogg.northwestern.edu/layouts/~/media/Files/Faculty/Teaching%20Materials/REAL/REAL925_Entrepreneurship_Course_Syllabus_2014.ashx</t>
  </si>
  <si>
    <t>https://www.kellogg.northwestern.edu/~/media/Files/Departments/international/curriculum/INTL460_spulber.ashx</t>
  </si>
  <si>
    <t>https://www.kellogg.northwestern.edu/Faculty/Directory/~/media/Files/Faculty/Teaching%20Materials/REAL/REAL916_Bennett_Syllabus_Winter13.ashx</t>
  </si>
  <si>
    <t>https://www.kellogg.northwestern.edu/~/media/Files/Research/Levy/2017/2017-PGVF-Presentation-Deckv1.ashx</t>
  </si>
  <si>
    <t>https://www.kellogg.northwestern.edu/News-Events/~/~/media/Files/Faculty/Teaching%20Materials/MKTG/Marketing%20Strategy%20Syllabus%20Winter%202012.ashx</t>
  </si>
  <si>
    <t>https://www.kellogg.northwestern.edu/-/media/files/academic-experience/1y-cim-presentation-class-of-2024.ashx?la=en&amp;hash=F88BD61592C16F84AEAA1F54B747E523</t>
  </si>
  <si>
    <t>https://www.kellogg.northwestern.edu/Faculty/Directory/~/media/Files/Faculty/Teaching%20Materials/MKTG/MKTG%20458%20Syllabus%20Spring-12.ashx</t>
  </si>
  <si>
    <t>https://www.kellogg.northwestern.edu/Faculty/Directory/~/media/Files/Faculty/Teaching%20Materials/MKTG/SyllabusMaimaranSpring2013.ashx</t>
  </si>
  <si>
    <t>https://www.mapletreeindustrialtrust.com/~/media/MIT/Newsroom/Announcements/2012/Aug/20120821%20Investor%20Presentation_Final.pdf</t>
  </si>
  <si>
    <t>https://www.mapletreeindustrialtrust.com/~/media/MIT/Investor%20Relations/Presentations/2011/20111129%20MIT%20Investor%20Presentation%20Slides.pdf</t>
  </si>
  <si>
    <t>https://www.mapletreeindustrialtrust.com/~/media/MIT/Investor%20Relations/Presentations/2014/20140512_Investor%20Presentation.ashx</t>
  </si>
  <si>
    <t>https://www.mapletreeindustrialtrust.com/~/media/MIT/Newsroom/Announcements/2016/Oct/20161025_Investor%20Presentation%20Slides%20October%202016.pdf</t>
  </si>
  <si>
    <t>https://www.mapletreeindustrialtrust.com/~/media/MIT/Newsroom/Announcements/2023/Jul/20230726_1QFY23_Results_Slides.pdf</t>
  </si>
  <si>
    <t>https://www.mapletreeindustrialtrust.com/~/media/MCT/Newsroom/Presentations/2020/MCT%20IR%20Presentation%201HFY2021%2020%20Nov%202020.pdf</t>
  </si>
  <si>
    <t>https://www.mapletreeindustrialtrust.com/~/media/MIT/Newsroom/Announcements/2015/Jul/20150715_Presentation%20Slides%20for%205th%20AGM.pdf</t>
  </si>
  <si>
    <t>https://www.mapletreeindustrialtrust.com/~/media/MLT/Newsroom/Announcements/2022/Jul/AGM%202022_final.pdf</t>
  </si>
  <si>
    <t>https://www.mapletreeindustrialtrust.com/~/media/MIT/Newsroom/Announcements/2020/Jul/20200715_MIT_AGM%20Presentation%20Slides.pdf</t>
  </si>
  <si>
    <t>https://www.mapletreeindustrialtrust.com/~/media/MCT/Newsroom/Announcements/2021/20210805_MCT%20IR%20Presentation1Q%20FY2122_.pdf</t>
  </si>
  <si>
    <t>https://www.enthusiastgaming.com/wp-content/uploads/2021/03/EG-Presentation-February-2021-2.pdf</t>
  </si>
  <si>
    <t>https://www.enthusiastgaming.com/wp-content/uploads/2021/06/EGLX-Investor-Presentation_June-2021.pdf</t>
  </si>
  <si>
    <t>https://www.enthusiastgaming.com/wp-content/uploads/2022/03/Investor-Presentation-March-2022.pdf</t>
  </si>
  <si>
    <t>https://www.enthusiastgaming.com/wp-content/uploads/2019/05/Enthusiast-Gaming-Presentation_May-2019-2.pdf</t>
  </si>
  <si>
    <t>https://www.enthusiastgaming.com/wp-content/uploads/2021/01/EG-Presentation-January-2021.pdf</t>
  </si>
  <si>
    <t>https://www.enthusiastgaming.com/wp-content/uploads/2018/09/Enthusiast-Presentation-FALL2018-1.pdf</t>
  </si>
  <si>
    <t>https://www.enthusiastgaming.com/wp-content/uploads/2020/11/EG-Presentation-November-2020-Nov-27.pdf</t>
  </si>
  <si>
    <t>https://www.enthusiastgaming.com/wp-content/uploads/2019/11/Enthusiast-Investor-Presentation_November-26.pdf</t>
  </si>
  <si>
    <t>https://www.enthusiastgaming.com/wp-content/uploads/2021/08/EGLX-Investor-Presentation_August-2021.pdf</t>
  </si>
  <si>
    <t>https://minedocs.com/21/Fenix-CP-07132021.pdf</t>
  </si>
  <si>
    <t>https://minedocs.com/20/Natural-Resource-Partners-CP-122020.pdf</t>
  </si>
  <si>
    <t>https://minedocs.com/20/Xiana-Mining-CP-032020.pdf</t>
  </si>
  <si>
    <t>https://minedocs.com/21/OceanaGold_2020_results_and_outlook.pdf</t>
  </si>
  <si>
    <t>https://minedocs.com/21/TVI-Pacific-CP-102021.pdf</t>
  </si>
  <si>
    <t>https://minedocs.com/22/Implats-CP-10072019.pdf</t>
  </si>
  <si>
    <t>https://minedocs.com/23/Pilbara_Minerals-CP-11012022.pdf</t>
  </si>
  <si>
    <t>https://minedocs.com/20/Alcoa_Corp_CP_Q4_2019_01152020.pdf</t>
  </si>
  <si>
    <t>https://minedocs.com/20/SuperiorGoldInc_Presentation_03132020.pdf</t>
  </si>
  <si>
    <t>https://minedocs.com/21/Macmahon-CP-Nov2021.pdf</t>
  </si>
  <si>
    <t>https://www.smiths.com/media/d35dzn0w/smiths-hy24-results-slides.pdf</t>
  </si>
  <si>
    <t>https://www.smiths.com/media/mkyj5w3o/20100929_prelim_results_release_29092010_final.pdf?la=en&amp;hash=C83FFBD1F42EB8084869A5D761C75344AEC5D6D2</t>
  </si>
  <si>
    <t>https://www.smiths.com/media/u4wla1bw/smiths-group-plc-annual-results-2019-press-release.pdf</t>
  </si>
  <si>
    <t>https://www.smiths.com/media/sjqfu00b/flextek-investorday-presentation-2011.pdf</t>
  </si>
  <si>
    <t>https://www.smiths.com/media/crybcln5/2006-investorstojohncraneslough.pdf</t>
  </si>
  <si>
    <t>https://www.smiths.com/media/qlrdxzhr/pressreleaseprelimaccounts2008.pdf</t>
  </si>
  <si>
    <t>https://www.smiths.com/media/mkyj5w3o/20100929_prelim_results_release_29092010_final.pdf</t>
  </si>
  <si>
    <t>https://www.smiths.com/media/4fpkj0yz/cd6930_smiths_interim_2009.pdf</t>
  </si>
  <si>
    <t>https://www.smiths.com/media/cy5l5hxp/smiths-januaryroadshowpack.pdf?la=en&amp;hash=FF56BB22AB732F55C34A84BFD33D16FD96C7AFC0</t>
  </si>
  <si>
    <t>https://www.smiths.com/media/mepfchrf/interim-results-2016-transcripts.pdf</t>
  </si>
  <si>
    <t>https://www.enthusiastgaming.com/wp-content/uploads/2019/04/EGLX-Presentation-April-2019.pdf</t>
  </si>
  <si>
    <t>https://www.enthusiastgaming.com/wp-content/uploads/2021/05/EGLX-Investor-Presentation_May-2021.pdf</t>
  </si>
  <si>
    <t>https://www.enthusiastgaming.com/wp-content/uploads/2019/03/EGLX-Presentation-Feb-2019-FINAL-NYC.pdf</t>
  </si>
  <si>
    <t>https://www.enthusiastgaming.com/wp-content/uploads/2019/08/Enthusiast-Investor-Presentation_August-Final-1.pdf</t>
  </si>
  <si>
    <t>https://www.enthusiastgaming.com/wp-content/uploads/2019/05/Enthusiast-Gaming-Presentation_May-2019.pdf</t>
  </si>
  <si>
    <t>https://www.enthusiastgaming.com/wp-content/uploads/2019/09/Enthusiast-Investor-Presentation_September-FINAL.pdf</t>
  </si>
  <si>
    <t>https://www.enthusiastgaming.com/wp-content/uploads/2020/02/Enthusiast-Investor-Presentation_-February-FINAL-.pdf</t>
  </si>
  <si>
    <t>https://www.enthusiastgaming.com/wp-content/uploads/2019/05/Enthusiast-Gaming-Presentation_May-2019-1.pdf</t>
  </si>
  <si>
    <t>https://www.enthusiastgaming.com/wp-content/uploads/2020/04/EG-Presentation_April-FINAL-.pdf</t>
  </si>
  <si>
    <t>https://www.enthusiastgaming.com/wp-content/uploads/2021/02/EG-Presentation-February-2021.pdf</t>
  </si>
  <si>
    <t>https://www.kellogg.northwestern.edu/career_employer/~/media/Files/CMC/Employer/2012_2013/Presentations_Guide_2012-2013.ashx</t>
  </si>
  <si>
    <t>https://www.kellogg.northwestern.edu/-/media/files/executive-education/webinar/mastering_sales_toolkit-visual_impact.ashx?la=en&amp;hash=ABCBE2DB166B59060E86A59A709B2840</t>
  </si>
  <si>
    <t>https://www.kellogg.northwestern.edu/faculty/directory/~/media/Files/Faculty/Vita/CVs/MKTG/CV_Qian_Sep_2013.ashx</t>
  </si>
  <si>
    <t>https://www.kellogg.northwestern.edu/Faculty/Directory/~/media/Files/Faculty/Teaching%20Materials/REAL/REAL925_Bennett_Syllabus_Winter13.ashx</t>
  </si>
  <si>
    <t>https://www.kellogg.northwestern.edu/faculty/directory/~/media/Files/Faculty/Teaching%20Materials/REAL/REAL925_Entrepreneurship_Course_Syllabus_2014.ashx</t>
  </si>
  <si>
    <t>https://www.kellogg.northwestern.edu/faculty/uzzi/ftp/senmgrcase.pdf</t>
  </si>
  <si>
    <t>https://www.kellogg.northwestern.edu/faculty/directory/~/media/BA4849442673453491070DAC2CB1C39B.ashx</t>
  </si>
  <si>
    <t>https://www.kellogg.northwestern.edu/faculty/klibanof/ftp/workpap/MECS550Klibanoff%20blurb.pdf</t>
  </si>
  <si>
    <t>https://www.kellogg.northwestern.edu/faculty/uzzi/ftp/Six%20Degrees%20of%20Separation%20Worksheet%20web%20mockup.pdf</t>
  </si>
  <si>
    <t>https://www.kellogg.northwestern.edu/-/media/mmm-rsg-presentation-class-of-2023.ashx?la=en&amp;hash=269A49A7C54F6C7C2356EE4B14C2CAB6</t>
  </si>
  <si>
    <t>https://www.mapletreeindustrialtrust.com/~/media/MIT/Newsroom/Announcements/2013/Jul/20130725%20MIT%201QFY13%20Results%20Presentation%20Slides.pdf</t>
  </si>
  <si>
    <t>https://www.mapletreeindustrialtrust.com/~/media/MCT/Newsroom/Presentations/2020/20200422_MCT-%204Q%20and%20FY1920%20Financial%20Results%20Presentation_.pdf</t>
  </si>
  <si>
    <t>https://www.mapletreeindustrialtrust.com/~/media/MLT/Newsroom/Announcements/2021/Dec/5%2020211222MLTEGM%20Presentation%20Slides.pdf</t>
  </si>
  <si>
    <t>https://www.mapletreeindustrialtrust.com/~/media/MCT/Newsroom/Presentations/2016/MCT%20AGM%20Presentation%20FINALlowres.ashx</t>
  </si>
  <si>
    <t>https://www.mapletreeindustrialtrust.com/~/media/MCT/Newsroom/Announcements/2018/07/MCTAGMPresentation%20Final.pdf</t>
  </si>
  <si>
    <t>https://www.mapletreeindustrialtrust.com/~/media/MCT/Newsroom/Presentations/2021/20210127_MCT%20-%203Q%20and%20YTD%20FY2021%20Business%20Updates%20Presentation.pdf</t>
  </si>
  <si>
    <t>https://www.mapletreeindustrialtrust.com/~/media/MIT/Newsroom/Announcements/2017/Mar/20170308_Investor%20Presentation__March%202017.pdf</t>
  </si>
  <si>
    <t>https://www.mapletreeindustrialtrust.com/~/media/MIT/Newsroom/Announcements/2014/Jul/20140722_%201QFY14_Presentation.pdf</t>
  </si>
  <si>
    <t>https://www.mapletreeindustrialtrust.com/~/media/MCT/Newsroom/Presentations/2021/20210427%20-%20MCT%20-%202H%20and%20FY20_21%20Presentation%20Slides_.pdf</t>
  </si>
  <si>
    <t>https://www.mapletreeindustrialtrust.com/~/media/MIT/Newsroom/Announcements/2016/20160126_3QFY15%20Financial%20Results%20Presentation%20Slides.pdf</t>
  </si>
  <si>
    <t>https://minedocs.com/21/KAZ_Minerals_CP_Jan2021.pdf</t>
  </si>
  <si>
    <t>https://minedocs.com/17/Bulyanhulu_Presentation_2016.pdf</t>
  </si>
  <si>
    <t>https://minedocs.com/21/Andy-Well-FS-2012.pdf</t>
  </si>
  <si>
    <t>https://minedocs.com/22/PYX_Resources-CP-03182022.pdf</t>
  </si>
  <si>
    <t>https://www.minedocs.com/17/KL-Gold-Prezentation-Mar-29-2017-FINAL.PDF</t>
  </si>
  <si>
    <t>https://minedocs.com/21/Hummingbird-Resources-CP-Q1-2020.pdf</t>
  </si>
  <si>
    <t>https://minedocs.com/21/KGL_CP-11122020.pdf</t>
  </si>
  <si>
    <t>https://minedocs.com/21/Iluka_CP_12312020.pdf</t>
  </si>
  <si>
    <t>https://minedocs.com/23/SayonaMiningLtd_CP_02102023.pdf</t>
  </si>
  <si>
    <t>https://minedocs.com/21/GoldStone-Akrokeri-Homase-Definitive-Economic-Plan-CP-09302019.pdf</t>
  </si>
  <si>
    <t>https://wcsecure.weblink.com.au/pdf/TG1/02643747.pdf</t>
  </si>
  <si>
    <t>https://wcsecure.weblink.com.au/pdf/HRN/02551242.pdf</t>
  </si>
  <si>
    <t>https://wcsecure.weblink.com.au/pdf/HRN/02631006.pdf</t>
  </si>
  <si>
    <t>https://wcsecure.weblink.com.au/pdf/PV1/02786917.pdf</t>
  </si>
  <si>
    <t>https://wcsecure.weblink.com.au/pdf/CLG/02598761.pdf</t>
  </si>
  <si>
    <t>https://wcsecure.weblink.com.au/pdf/TLM/01989073.pdf</t>
  </si>
  <si>
    <t>https://wcsecure.weblink.com.au/pdf/CU6/02788867.pdf</t>
  </si>
  <si>
    <t>https://clients3.weblink.com.au/pdf/88E/02459682.pdf</t>
  </si>
  <si>
    <t>https://www.tpb.gov.au/sites/default/files/2023-10/Cyber Security 101 - webinar presentation slides_0.pdf</t>
  </si>
  <si>
    <t>https://csyw.qld.gov.au/resources/dcsyw/child-family/protecting-children/mandatory-reporting-ecec-presentation.pdf</t>
  </si>
  <si>
    <t>https://www.halliwick.org/wp-content/uploads/2017/12/to-download-the-halliwick-clips-and-use-them-in-a-powerpoint-presentation.pdf</t>
  </si>
  <si>
    <t>https://aci.health.nsw.gov.au/__data/assets/pdf_file/0006/181437/SLIDE_PRESENTATION_KETAMINE_infusion_March_21_2013.pdf</t>
  </si>
  <si>
    <t>https://hotcopper.com.au/documentpdf?id=uOMxKKzFkiWRTLKhOROKAxjvSDYL5wa0yhT3v+Nr/rFiGug=</t>
  </si>
  <si>
    <t>https://www.media-and-education.nl/sites/default/files/attachments/quizzip.pdf</t>
  </si>
  <si>
    <t>https://astronet.org.au/presentation_notices/2022docs/2022_11.pdf</t>
  </si>
  <si>
    <t>https://www.acs.org.au/content/dam/acs/ict-educators/professional-development/microbit Presentation.pdf</t>
  </si>
  <si>
    <t>https://www.defence.gov.au/sites/default/files/2022-06/transitionseminar-commonwealth-superannuation-corporation-msbs-presentation.pdf</t>
  </si>
  <si>
    <t>https://www.tga.gov.au/sites/default/files/listed-medicine-presentation-and-labels.pdf</t>
  </si>
  <si>
    <t>https://www.tga.gov.au/sites/default/files/webinar-presentation-medicinal-cannabis-changes-special-access-scheme-sas-and-authorised-prescriber-applications.pdf</t>
  </si>
  <si>
    <t>https://wcsecure.weblink.com.au/clients/horizongold/headline.aspx?headlineid=61136230</t>
  </si>
  <si>
    <t>https://www.tga.gov.au/sites/default/files/presentation-medical-device-regulatory-lifecycle-and-clinical-evidence-requirements.pdf</t>
  </si>
  <si>
    <t>https://wcsecure.weblink.com.au/clients/horizongold/headline.aspx?headlineid=61088618</t>
  </si>
  <si>
    <t>https://mysafetyworks.com.au/wp-content/uploads/2021/08/HSEQ-MF-161-AS-NZS-ISO-Integrated-System-Training-Presentation-Sample.pdf</t>
  </si>
  <si>
    <t>https://www.sjim.edu.in/pdf/Room_allocations_meeting_weblinks_presentation.pdf</t>
  </si>
  <si>
    <t>https://www.pharmout.net/wp-content/uploads/2018/02/D1.T1.4.3-FDA-Inspections-QC-Laboratory-considerations_Liam-Davis.pdf</t>
  </si>
  <si>
    <t>http://www.hillgroveresources.com.au/uploads/downloads/479/Brisbane Conference Presentation.pdf</t>
  </si>
  <si>
    <t>https://au.int/sites/default/files/speeches/42822-sp-Presentation_Dr._Sarjoh_Bah_DCMD_3rd_Expanded_Mechanism_Sudan_Crisis_31_May_2023.pdf</t>
  </si>
  <si>
    <t>https://www.autismcrc.com.au/best-practice/sites/default/files/resources/Presentation_Overview_of_National Guideline_for_the_Assessment_and_Diagnosis_of_Autism.pdf</t>
  </si>
  <si>
    <t>https://cdn.ajw.com/papersCollection/Presentation-De-La-Bancassurance-Au-Maroc-2doc?dataid=EwD:9293&amp;Academia=presentation_de_la_bancassurance_au_maroc_2doc.pdf</t>
  </si>
  <si>
    <t>https://www.wasteauthority.wa.gov.au/images/resources/files/2020/FOGO_session_4_presentation__Cara_Williams.pdf</t>
  </si>
  <si>
    <t>https://az659834.vo.msecnd.net/eventsairaueprod/production-ashm-public/4cda14c31c1c455a81b0bc817e6cd3ca</t>
  </si>
  <si>
    <t>https://www.tga.gov.au/sites/default/files/presentation-work-sharing-reliance-approaches-accelerating-review-approvals-access.pdf</t>
  </si>
  <si>
    <t>https://fortitudevalleyssc.eq.edu.au/supportandresources/formsanddocuments/documents/policies and procedures/personal presentation and dress policy updated 2023.pdf</t>
  </si>
  <si>
    <t>https://www.tga.gov.au/sites/default/files/presentation-adverse-event-management-system-electronic-data-interchange.pdf</t>
  </si>
  <si>
    <t>https://www.turnersautogroup.co.nz/wp-content/uploads/2023/05/18-May-announcement.pdf</t>
  </si>
  <si>
    <t>https://www.avondale.edu.au/Departments/Library/Guide-to-assignment-writing-APA.pdf</t>
  </si>
  <si>
    <t>https://eprints.qut.edu.au/95971/1/STIMulate_STARS_Poster_presentation_FINAL_20150513 (2).pdf</t>
  </si>
  <si>
    <t>https://www.colgate.com.au/content/dam/cp-sites/oral-care/oral-care-center/en-au/general/pdf/proclinical-250R-instruction-manual-for-website.pdf</t>
  </si>
  <si>
    <t>https://www.researchgate.net/profile/Lindsay-Carey/publication/325639595_Spiritual_Care_and_Moral_Injury_21st_Century_Issues_for_Medical_Nursing_and_Allied_Health_Practitioners/links/5b2b8b6b4585153d2b7b717c/Spiritual-Care-and-Moral-Injury-21st-Century-Issues-for-Medical-Nursing-and-Allied-Health-Practitioners.pdf?origin=publication_detail</t>
  </si>
  <si>
    <t>https://www.dit.sa.gov.au/__data/assets/pdf_file/0018/1101645/RD2_Road_Design_Drawing_Presentation_Guidelines.pdf</t>
  </si>
  <si>
    <t>https://static1.squarespace.com/static/57cd2a9429687fcc42be07c4/t/6125ce5c358ed369377f2d09/1629867637780/PETER+CRAFTER+OPEN+(1).pdf</t>
  </si>
  <si>
    <t>https://homecareplus.asn.au/site-documents/policies-and-procedures/Personal-Presentation-and-Professional-Dress-Standards-Policy.pdf</t>
  </si>
  <si>
    <t>https://www.tga.gov.au/sites/default/files/2024-02/presentation-medicine-shortages-reforms.pdf</t>
  </si>
  <si>
    <t>https://stbarbara.com.au/wp-content/uploads/2020/10/2020.10.13-ASX-Presentation-to-2020-Diggers-and-Dealers-Mining-Forum.pdf</t>
  </si>
  <si>
    <t>https://www.apa.com.au/globalassets/asx-releases/2021/1h21-interim-results-presentation.pdf</t>
  </si>
  <si>
    <t>https://pdtraining.com.au/assets/outlines/presentation_skills_1_day_accelerated_course_outline.pdf?v=2023-09-01-00-00-50</t>
  </si>
  <si>
    <t>https://yukonminers.org/wp-content/uploads/2023/10/YGS23-Draft-Program-Share-10.16.23.pdf</t>
  </si>
  <si>
    <t>https://stbarbara.com.au/wp-content/uploads/2019/11/2019.11.13-asx-presentation-to-analysts-and-investors-at-leonora-operations.pdf</t>
  </si>
  <si>
    <t>https://www.wto.org/english/tratop_e/serv_e/wkshop_june13_e/mcgaechy_e.pdf</t>
  </si>
  <si>
    <t>https://az659834.vo.msecnd.net/eventsairaueprod/production-ashm-public/1365ee464b554f0ca0cce9971ac23b22</t>
  </si>
  <si>
    <t>https://www.adavic.org.au/files/cms/Events/2017/Sally-Anne McCormack PDP__24th May 2017 FNL.pdf</t>
  </si>
  <si>
    <t>https://www.uts.edu.au/sites/default/files/Presentation Checklist.pdf</t>
  </si>
  <si>
    <t>https://www.tga.gov.au/sites/default/files/tga-presentation-the-good-manufacturing-practice-clearance-framework-an-overview.pdf</t>
  </si>
  <si>
    <t>https://www.tga.gov.au/sites/default/files/presentation-pics-guide-gmp-pe009-13-key-changes-annex-15-qualification-and-validation.pdf</t>
  </si>
  <si>
    <t>https://publish.illinois.edu/fahnestock/files/2018/12/2019_advance_program_ssrc_2019.pdf</t>
  </si>
  <si>
    <t>https://az659834.vo.msecnd.net/eventsairaueprod/production-ashm-public/1b08f14bbc0b45e8933277c36407fe28</t>
  </si>
  <si>
    <t>https://www.hcaa.org.au/sites/default/files/uploaded-content/field_f_content_file/hcaa_-_as2419-2021_-_frnsw_cpd_event_presentation.pdf</t>
  </si>
  <si>
    <t>https://www.iag.com.au/sites/default/files/Documents/Results &amp; reports/AASB17-Analyst-presentation-slides.pdf</t>
  </si>
  <si>
    <t>https://www.fishcare.org.au/wp-content/uploads/2020/01/FV-08-Uniform-Presentation-Policy.pdf</t>
  </si>
  <si>
    <t>https://www.tga.gov.au/sites/default/files/presentation-pharmacovigilance-inspections.pdf</t>
  </si>
  <si>
    <t>https://atea.edu.au/wp-content/uploads/2012_tuinamuana.pdf</t>
  </si>
  <si>
    <t>https://stbarbara.com.au/wp-content/uploads/2020/03/2020.03.10-presentation-to-melbourne-and-sydney-roadshow.pdf</t>
  </si>
  <si>
    <t>https://pdtraining.com.au/assets/outlines/presentation_skills_training_outline.pdf?v=2022-07-01-00-00-10</t>
  </si>
  <si>
    <t>https://atconsulting.com.au/wp-content/uploads/2021/12/20211110_WA_Australian-wind-Hybrid-presentation.pdf</t>
  </si>
  <si>
    <t>https://www.aasb.gov.au/admin/file/content105/c9/AASB101_07-04.pdf</t>
  </si>
  <si>
    <t>https://pdtraining.com.au/assets/outlines/presentation_skills_training_outline.pdf?v=2024-02-01-00-00-12</t>
  </si>
  <si>
    <t>https://nrl22aus.com.au/wp-content/uploads/2021/07/20210316_NRL22-Presentation-v1-1.pdf</t>
  </si>
  <si>
    <t>https://confluence.ihtsdotools.org/download/attachments/73368385/SnomedCtShowcase2014_Present_14059.pdf?version=1&amp;modificationDate=1535032124000&amp;api=v2</t>
  </si>
  <si>
    <t>https://az659834.vo.msecnd.net/eventsairaueprod/production-ashm-public/c88e5fc08af9483abcabb937d699a178</t>
  </si>
  <si>
    <t>https://pdtraining.com.au/assets/outlines/presentation_skills_1_day_accelerated_course_outline.pdf?v=2024-02-13-15-50-41</t>
  </si>
  <si>
    <t>https://training.gov.au/TrainingComponentFiles/BSB07/BSBCMM401A_R1.pdf</t>
  </si>
  <si>
    <t>https://www.vu.edu.au/sites/default/files/authentic-assessment-case-study-presentation-and-reflection.pdf</t>
  </si>
  <si>
    <t>https://www.californiaavocadogrowers.com/sites/default/files/documents/Avocado-Panicle-blight-Sept-2020.pdf</t>
  </si>
  <si>
    <t>https://www.worksafe.qld.gov.au/__data/assets/pdf_file/0018/21519/introduction-to-ergonomics-powerpoint.pdf</t>
  </si>
  <si>
    <t>https://www.tga.gov.au/sites/default/files/presentation-update-post-market-regulatory-requirements.pdf</t>
  </si>
  <si>
    <t>https://evobuild.com.au/wp-content/uploads/2021/10/Evo-Build-Presentation.pdf</t>
  </si>
  <si>
    <t>https://stbarbara.com.au/wp-content/uploads/2020/11/2020.11.24-presentation-to-imarc-2020-why-st-barbara-is-an-employer-of-choice-by-val-madsen-egm-people.pdf</t>
  </si>
  <si>
    <t>https://sls.navitas-professional.edu.au/sites/default/files/powerpoint_presentations_v1.pdf</t>
  </si>
  <si>
    <t>https://www.legislation.act.gov.au/a/2002-2/20020309-1446/pdf/2002-2.pdf</t>
  </si>
  <si>
    <t>https://www.tga.gov.au/sites/default/files/presentation-tga-licensing-certification-applications-tga-business-services-portal-biologicals.pdf</t>
  </si>
  <si>
    <t>https://www.turnersautogroup.co.nz/wp-content/uploads/2022/11/Reminder-TRA-HY23-Results-Announcement-Date.pdf</t>
  </si>
  <si>
    <t>https://www.tga.gov.au/sites/default/files/2023-04/presentation-gmp-welcome-opening-remarks.pdf</t>
  </si>
  <si>
    <t>https://www.healius.com.au/admin/pdf/financial-results/Half_Year_2024_Results_Presentation.pdf</t>
  </si>
  <si>
    <t>https://www.healthterminologies.gov.au/library/Clinical-Terminology-Implementation-Process-Checklist.pdf</t>
  </si>
  <si>
    <t>https://www.mgps.org.au/images/Presenter Biographies 2.pdf</t>
  </si>
  <si>
    <t>https://www.audit.vic.gov.au/sites/default/files/2018-09/20180905-Property-Exhibits-Presentation.pdf</t>
  </si>
  <si>
    <t>https://www.allergy.org.au/images/pcc/Allergy_Aware_presentation_secondary_school_FINAL_060320.pdf</t>
  </si>
  <si>
    <t>https://www.beaconlighting.com.au/media/pdf/reports/Results_Presentation.pdf</t>
  </si>
  <si>
    <t>https://www.audit.vic.gov.au/sites/default/files/2019-05/29052019-Water-Control-Systems-Presentation.pdf</t>
  </si>
  <si>
    <t>https://stbarbara.com.au/wp-content/uploads/2020/08/2020.08.24-asx-presentation-on-fy20-financial-report-and-audio-webcast.pdf</t>
  </si>
  <si>
    <t>https://company-announcements.afr.com/asx/tra/94758d38-65ed-11ed-b396-8ef19c9a4c56.pdf</t>
  </si>
  <si>
    <t>https://alphacapital.au/wp-content/uploads/2021/05/RBX-IPO-Presentation-Final.pdf</t>
  </si>
  <si>
    <t>https://atcevent.com/wp-content/uploads/2023/08/ATC2023-Speaker-Presentation-Prep-Requirements.pdf</t>
  </si>
  <si>
    <t>https://assets-au-01.kc-usercontent.com/bca3e5d5-83bd-02bf-1c27-acb036630e5b/663f6cba-2e1b-4f18-84dc-88b1f3a6d6d2/The a2 Milk Company - 1H24 Results presentation.pdf</t>
  </si>
  <si>
    <t>https://hdp-au-prod-app-cbay-collaborate-files.s3.ap-southeast-2.amazonaws.com/4816/8807/5182/Buildings_Network_presentation.pdf</t>
  </si>
  <si>
    <t>https://atcevent.com/wp-content/uploads/2022/09/Speaker-Presentation-Preparation-and-Requirements.pdf</t>
  </si>
  <si>
    <t>https://assets.ctfassets.net/9uypwcnuzbqi/3xVBeBozyZg7vZOW6qMj3l/7305df6357a9eeb75b35960d05567eab/GS1au-presentation-HUG-2017-standards-around-the-world.pdf</t>
  </si>
  <si>
    <t>https://www.connectivity.org.au/wp-content/uploads/2024/03/NHIRI-2024-Sports-Medicine-Series-Presentation-1-1.pdf</t>
  </si>
  <si>
    <t>https://hotelstaff.com.au/wp-content/uploads/2021/06/HOTELSTAFF-Policy-Uniform-Personal-Presentation-and-Grooming.pdf</t>
  </si>
  <si>
    <t>https://www.tga.gov.au/sites/default/files/2022-09/presentation-learn-about-the-transformed-new-website.pdf</t>
  </si>
  <si>
    <t>https://sls.navitas-professional.edu.au/sites/default/files/typical_marking_criteria_counselling_unit.pdf</t>
  </si>
  <si>
    <t>https://assets.ctfassets.net/9uypwcnuzbqi/5jACI0hSPflf9QYBbwdMxF/be4e07c7c34b0bb69e1229fa0b99fe6b/GS1au-presentation-HUG-2017-importance-of-data.pdf</t>
  </si>
  <si>
    <t>https://www.wesfarmers.com.au/docs/default-source/asx-announcements/advance-notice---kmart-briefing-presentation-and-store-tour.pdf?sfvrsn=d28f0ebb_0</t>
  </si>
  <si>
    <t>https://ausearthed.com.au/wp-content/uploads/2020/06/Volcanoes-Presentation.pdf</t>
  </si>
  <si>
    <t>https://www.health.nsw.gov.au/wohp/Documents/mc9-lloyd.pdf</t>
  </si>
  <si>
    <t>https://stbarbara.com.au/wp-content/uploads/2018/04/2018.04.19-asx-presentation-on-q3-march-fy18-and-audio-webcast.pdf</t>
  </si>
  <si>
    <t>https://www.safetyandquality.gov.au/sites/default/files/migrated/Reference-List-AAW-2015-Powerpoint-Presentation.pdf</t>
  </si>
  <si>
    <t>https://www.canberrac.act.edu.au/__data/assets/pdf_file/0014/231800/English_oral_Presentation_booklet.pdf</t>
  </si>
  <si>
    <t>https://www.sandfire.com.au/wp-content/uploads/2024/01/SandfireDecember2023QuarterlyPresentation-1.pdf</t>
  </si>
  <si>
    <t>https://groups.psychology.org.au/Assets/Files/WISE Presentation at RPIG_final.pdf</t>
  </si>
  <si>
    <t>http://www.cbtelco.com/CBTELCO - Telephone Company Red Flag Rules.pdf</t>
  </si>
  <si>
    <t>https://stbarbara.com.au/wp-content/uploads/2019/09/2019.09.16-asx-presentation-to-2019-denver-gold-forum-web.pdf</t>
  </si>
  <si>
    <t>https://www.aasb.gov.au/admin/file/content105/c9/AASB132_08-15_COMPdec16_01-19.pdf</t>
  </si>
  <si>
    <t>https://az659834.vo.msecnd.net/eventsairaueprod/production-ashm-public/89a0f5f4e7f64caba1bdeab916014856</t>
  </si>
  <si>
    <t>https://stbarbara.com.au/wp-content/uploads/2018/08/2018.08.09-sbm-presentation-to-analysts-and-investors-at-leonora-operations.pdf</t>
  </si>
  <si>
    <t>https://minedocs.com/17/Leonora_Presentation_8092018.pdf</t>
  </si>
  <si>
    <t>https://www.aubgroup.com.au/wp-content/uploads/2021/08/FY2021-Presentation.pdf</t>
  </si>
  <si>
    <t>https://pdtraining.com.au/assets/outlines/presentation_skills_training_outline.pdf?v=2024-01-01-00-00-10</t>
  </si>
  <si>
    <t>https://www.edgewaterps.wa.edu.au/uploaded_files/media/parent_presentation_for_the_2021_intake.pdf</t>
  </si>
  <si>
    <t>https://app.ajw.com/textbooks/Book?ID=aJA:7996&amp;Academia=Presentation-de-la-bancassurance-au-maroc-2doc(3).pdf</t>
  </si>
  <si>
    <t>https://www.cabooltureparish.org.au/uploads/1/1/9/5/119530456/nl2020_0202.pdf</t>
  </si>
  <si>
    <t>https://greatdividemining.com.au/wp-content/uploads/2023/06/gdm-ipo-presentation.pdf</t>
  </si>
  <si>
    <t>https://www.aasb.gov.au/admin/file/content105/c9/AASB132_07-04_COMPsep11_07-12.pdf</t>
  </si>
  <si>
    <t>https://sefo.dev-invidia.fr/wp-content/uploads/sites/7/2020/12/comment-lire-votre-facture1-1.pdf</t>
  </si>
  <si>
    <t>https://pdtraining.com.au/assets/outlines/presentation_skills_training_outline.pdf?v=2023-11-01-00-00-12</t>
  </si>
  <si>
    <t>https://mcres.com.au/app/uploads/2021/09/Multicom-Company-Presentation-September-2021.pdf</t>
  </si>
  <si>
    <t>https://stbarbara.com.au/wp-content/uploads/2018/05/2018.05.15-sbm-presentation-to-analayst-and-investors-at-leonora-operations.pdf</t>
  </si>
  <si>
    <t>https://www.hub24.com.au/wp-content/uploads/2023/05/20230503-Investor-Presentation-myprosperity-Acquisition-FINAL.pdf</t>
  </si>
  <si>
    <t>https://www.svhs.org.au/ArticleDocuments/3292/Pexip_User_Training_Presentation.pdf.aspx?embed=y</t>
  </si>
  <si>
    <t>https://stbarbara.com.au/wp-content/uploads/2020/06/2020.06.11-presentation-to-macquarie-mining-and-energy-forum.pdf</t>
  </si>
  <si>
    <t>https://www.igo.com.au/site/pdf/5689dd29-0fec-480d-8bc1-3cab878469ea/Kwinana-Site-Visit-Presentation.pdf</t>
  </si>
  <si>
    <t>https://www.acecqa.gov.au/sites/default/files/2021-07/OSHC-Presentation-ReflectiveSession-PlanningCycle.pdf</t>
  </si>
  <si>
    <t>https://www.tga.gov.au/sites/default/files/presentation-pic-s-guide-to-gmp-pe009-13-chapters-4-6.pdf</t>
  </si>
  <si>
    <t>https://www.smiths.com/media/buulwbss/smiths_detection_investorday_2012.pdf</t>
  </si>
  <si>
    <t>https://www.smiths.com/media/ki1byp5r/introduction-to-smiths-2020.pdf</t>
  </si>
  <si>
    <t>https://www.smiths.com/media/joblrnba/smiths-group-plc-interim-results-2022-press-release.pdf</t>
  </si>
  <si>
    <t>https://www.smiths.com/media/3gonjjx3/bernard-cicut-transcript.pdf</t>
  </si>
  <si>
    <t>https://www.smiths.com/media/0wxgvhpx/2007-investorday-smithsmedical.pdf</t>
  </si>
  <si>
    <t>https://www.kellogg.northwestern.edu/faculty/directory/~/media/Files/Faculty/Vita/CVs/MKTG/Sternthal_Brian_CV_032012.ashx</t>
  </si>
  <si>
    <t>https://www.kellogg.northwestern.edu/-/media/files/academic-experience/fall-2022-quarter-bidding-highlights.ashx?la=en&amp;hash=133EEAF778E28451DA8D9C363C1E1FB3</t>
  </si>
  <si>
    <t>https://www.kellogg.northwestern.edu/-/media/files/research/crti/110929crti-presentation-tobias-huerlimann.ashx?la=en&amp;hash=87424524401C35B3E7E6517CCB94605D</t>
  </si>
  <si>
    <t>https://www.kellogg.northwestern.edu/faculty/directory/~/media/CE34EBAF622E4592820E2E137871C40E.ashx</t>
  </si>
  <si>
    <t>https://www.kellogg.northwestern.edu/faculty/directory/~/media/Files/Faculty/Teaching%20Materials/International%20Business%20Strategy%20Lab%20Syllabus%20Spring_2014_1_23_14.ashx</t>
  </si>
  <si>
    <t>https://www.kellogg.northwestern.edu/-/media/1y-cim-presentation-class-of-2022.ashx?la=en&amp;hash=AFDA9F43B329C1F70CD27D3E9B266105</t>
  </si>
  <si>
    <t>https://www.kellogg.northwestern.edu/career_employer/~/media/Files/CMC/Employer/2011_2012/EMBA_ResumeBook_February2012.ashx</t>
  </si>
  <si>
    <t>https://www.mapletreeindustrialtrust.com/~/media/MCT/Newsroom/Presentations/2021/20210527_MCT%20IR%20Presentation%202H%20and%20FY2021.pdf</t>
  </si>
  <si>
    <t>https://www.mapletreeindustrialtrust.com/~/media/MIT/Newsroom/Announcements/2014/May/20140512_Investor%20Presentation.ashx</t>
  </si>
  <si>
    <t>https://www.mapletreeindustrialtrust.com/~/media/MLT/Newsroom/Announcements/2015/Jul/MLT_1Q15_Presentation%20Slides_Final.pdf</t>
  </si>
  <si>
    <t>https://www.mapletreeindustrialtrust.com/~/media/MIT/Investor%20Relations/Presentations/2017/20170823_Investor%20Presentation_Aug%202017.ashx</t>
  </si>
  <si>
    <t>https://www.mapletreeindustrialtrust.com/~/media/MIT/Investor%20Relations/Presentations/2015/20150518_Investor%20Presentation%20May%202015.ashx</t>
  </si>
  <si>
    <t>https://www.mapletreeindustrialtrust.com/~/media/MLT/Newsroom/Announcements/2019/Nov/20191101-MLT-Combo-EGM%20Presentation-Final.pdf</t>
  </si>
  <si>
    <t>https://www.mapletreeindustrialtrust.com/~/media/MIT/Newsroom/Announcements/2017/Aug/20170823_Investor%20Presentation_Aug%202017.ashx</t>
  </si>
  <si>
    <t>https://www.mapletreeindustrialtrust.com/~/media/MIT/Investor%20Relations/Presentations/2017/20170514_Investor%20Presentation_May%202017.ashx</t>
  </si>
  <si>
    <t>https://www.mapletreeindustrialtrust.com/~/media/MIT/Investor%20Relations/Presentations/2012/20120821%20Investor%20Presentation_Final.ashx</t>
  </si>
  <si>
    <t>https://www.mapletreeindustrialtrust.com/~/media/MIT/Investor%20Relations/Presentations/2014/20140828_%20Investor_%20Presentation_August_%202014.pdf</t>
  </si>
  <si>
    <t>https://www.enthusiastgaming.com/wp-content/uploads/2020/07/EG-Presentation_-JULY-Final-_compressed-2.pdf</t>
  </si>
  <si>
    <t>https://www.enthusiastgaming.com/wp-content/uploads/2023/05/EGHI-FS-Mar-31-2023.pdf</t>
  </si>
  <si>
    <t>https://www.enthusiastgaming.com/wp-content/uploads/2019/10/Enthusiast-Investor-Presentation_October2019.pdf</t>
  </si>
  <si>
    <t>https://www.enthusiastgaming.com/wp-content/uploads/2020/10/EG-Presentation-September-2020-FINAL.pdf</t>
  </si>
  <si>
    <t>https://www.enthusiastgaming.com/wp-content/uploads/2020/09/EG-Presentation-LD-Micro.pdf</t>
  </si>
  <si>
    <t>https://www.enthusiastgaming.com/wp-content/uploads/2021/04/FS-Q2-2019.pdf</t>
  </si>
  <si>
    <t>https://www.enthusiastgaming.com/wp-content/uploads/2019/12/Enthusiast-Investor-Presentation_1216.pdf</t>
  </si>
  <si>
    <t>https://www.enthusiastgaming.com/wp-content/uploads/2021/04/FS-Q4-2020.pdf</t>
  </si>
  <si>
    <t>https://www.enthusiastgaming.com/wp-content/uploads/2018/11/Enthusiast-Presentation-NOV-2018.pdf</t>
  </si>
  <si>
    <t>https://minedocs.com/17/anacondamining_082017_Presentation.pdf</t>
  </si>
  <si>
    <t>https://minedocs.com/17/MountPleasant_Presentation_09112014.pdf</t>
  </si>
  <si>
    <t>https://minedocs.com/23/Osisko-CP-2022.pdf</t>
  </si>
  <si>
    <t>https://minedocs.com/23/Kpluss-CP-11302021.pdf</t>
  </si>
  <si>
    <t>https://minedocs.com/21/Probe-CP-10012021.pdf</t>
  </si>
  <si>
    <t>https://minedocs.com/21/Tombola-CP-08092021.pdf</t>
  </si>
  <si>
    <t>https://minedocs.com/17/Golden%20Minerals_2282017_CP.pdf</t>
  </si>
  <si>
    <t>https://minedocs.com/23/Olympic-Dam-CP-02142019.pdf</t>
  </si>
  <si>
    <t>https://minedocs.com/22/Iron-Knob-CP-11282013.pdf</t>
  </si>
  <si>
    <t>https://www.sparebank1.no/content/dam/SB1/bank/ostlandet/omoss/investor/rapporter/081118-SPOL-InvestorPresentationv14_ENDELIG.pdf</t>
  </si>
  <si>
    <t>https://www.sor.no/globalassets/financial-reporting/2023-q4-presentation-sparebanken-sor-boligkreditt.pdf</t>
  </si>
  <si>
    <t>https://live.euronext.com/sites/default/files/company_press_releases/attachments_oslo/2023/03/01/583954_CO2 Capsol - SB1M Conference - 010323.pdf</t>
  </si>
  <si>
    <t>https://kommunikasjon.ntb.no/ir-files/17847805/2938/4123/Download announcement as PDF.pdf</t>
  </si>
  <si>
    <t>https://www.jogc.com/article/S1701-2163(18)31040-5/pdf</t>
  </si>
  <si>
    <t>https://www.incytemi.com/document/Poster/AACR 2023_INCB123667 CDK2 Oral Presentation.pdf</t>
  </si>
  <si>
    <t>https://cdn.ymaws.com/www.atapworldwide.org/resource/resmgr/Presentation_Form_Checklist_.pdf</t>
  </si>
  <si>
    <t>https://www.amug.com/wp-content/uploads/2024/02/2024_AMUG_Conference_Program_FINAL.pdf</t>
  </si>
  <si>
    <t>https://legacyfileshare.elsevier.com/promis_misc/Updated Checklist 7.21.23.pdf</t>
  </si>
  <si>
    <t>https://learn.pieceoftrading.com/wp-content/uploads/2020/04/TalkingChart-8-Steps-Price-Action-Checklist.pdf</t>
  </si>
  <si>
    <t>https://www.cole13.com/wp-content/uploads/2023/06/Camorra-Chronicles-2-Reilly-Cora-Twisted-Emotions-2019-libgen.li_.pdf</t>
  </si>
  <si>
    <t>https://www.capitol.hawaii.gov/sessions/session2024/testimony/Info_Testimony_AEN-WTL-HHS-EEP-AGR-WAL_01-26-24_KEY.pdf</t>
  </si>
  <si>
    <t>https://tulipgroup.com/PDFs/Blood_Banking/IFU/Matrix-Octoplus-Complete-Grouping-Card-IFU.pdf</t>
  </si>
  <si>
    <t>https://manchester-vt.gov/vertical/sites/{CE718C6D-0EC0-43CE-B71E-5A023B5D13EA}/uploads/Unsung_hero_description_2024.pdf</t>
  </si>
  <si>
    <t>https://kommunikasjon.ntb.no/ir-files/17847805/1242/1653/Download announcement as PDF.pdf</t>
  </si>
  <si>
    <t>https://nflroads.com/ProjectFiles/5023/Nassau_DDI Open House_Final.pdf</t>
  </si>
  <si>
    <t>https://firsthartford.com/wp-content/uploads/2021/04/FM-2978-Greenmoor-Flyer_2023.pdf</t>
  </si>
  <si>
    <t>https://www.emiratesnbd.com/-/media/enbd/files/others/form-center/cib/trade-finance-forms/presentation_of_documents_under_export_letter_of_credit.pdf</t>
  </si>
  <si>
    <t>https://www.hhhealthlawblog.com/wp-content/uploads/2021/08/No-Surprise-Billing-Rules_Presentation.pdf</t>
  </si>
  <si>
    <t>https://agenda.cranberrytownship.org/agenda/cranberry/cranberry/file/getfile/31861</t>
  </si>
  <si>
    <t>https://www.bfr.bund.de/cm/349/no-data-no-market.pdf</t>
  </si>
  <si>
    <t>https://www.rtca.org/wp-content/uploads/2023/05/SC-159sum113_62sum60-Mar-2023.pdf</t>
  </si>
  <si>
    <t>https://www.colonialmetals.com/wp-content/uploads/2016/12/9023-Silver-Chlorate.pdf</t>
  </si>
  <si>
    <t>https://tulipgroup.com/PDFs/Blood_Banking/IFU/Matrix-Coombs-&amp;-Neutral-Gel-Card-IFU.pdf</t>
  </si>
  <si>
    <t>https://www.rcpa.edu.au/getattachment/e1c51d23-6dbc-4d7e-9ba4-3e7d55eed884/attachment.aspx</t>
  </si>
  <si>
    <t>https://leosforum.org/wp-content/uploads/2020/06/The-25-Public-Speaking-Skills-Every-Speaker-Should-Have.pdf</t>
  </si>
  <si>
    <t>https://www.sec.gov/xbrl/site/ecd/2022q4/ecd-taxonomy-guide-2022-12-19.pdf</t>
  </si>
  <si>
    <t>https://sosc.hkust.edu.hk/files/courses/20-21SP/SOSC4330-Quantitative-Data-Analysis-for-Social.pdf</t>
  </si>
  <si>
    <t>https://www.orbussoftware.com/docs/default-source/blogs/wp0082_achieving-coherence-in-architecture-models.pdf?sfvrsn=c01e788d_0</t>
  </si>
  <si>
    <t>https://digitalcommons.usu.edu/cgi/viewcontent.cgi?article=2923&amp;context=smallsat&amp;filename=0&amp;type=additional</t>
  </si>
  <si>
    <t>https://namdarzlc.pk/Documents/Disclosure-Checklist-5th-Schedule-to-the-Companies-Act-2017.pdf</t>
  </si>
  <si>
    <t>https://s7d2.scene7.com/is/content/ritzcarlton/Successful_Presentation_Skillspdf</t>
  </si>
  <si>
    <t>https://www.ranzcr.com/images/20211015_Project_1_Score_Sheets.pdf</t>
  </si>
  <si>
    <t>https://idot.illinois.gov/content/dam/soi/en/web/idot/documents/idot-projects/district-7/business-route-51-from-us-36-to-il-48_121/Mtg2-Bus-Rte-51-PM2-Brochure.pdf</t>
  </si>
  <si>
    <t>https://tsc.edu.za/Eclipse/Download.asp?LibraryID=HOSPITALITY SERVICES&amp;File=COMMUNICATION N5 LESSON PRESENTATION COMMUNICATION PART 01.pdf</t>
  </si>
  <si>
    <t>https://forum.lugerforum.com/lfupload/EarlyLugers-V1.2.pdf</t>
  </si>
  <si>
    <t>https://americansocietyofarmscollectors.org/wp-content/uploads/2019/06/2005-B91-Some-Spanish-Weapons-in-the-American-Rev.pdf</t>
  </si>
  <si>
    <t>https://kbw.com/uploads/pdf/thought-leadership/KBWFintechPaymentsAgenda_02272024.pdf</t>
  </si>
  <si>
    <t>https://www.arizonalottery.com/media/yrnfgzrs/12-15-2023-agenda-signed.pdf</t>
  </si>
  <si>
    <t>https://wwwcdn.imo.org/localresources/en/MediaCentre/Documents/Agenda - 3rd Regional Conference for Pacific Women in Maritime -.pdf</t>
  </si>
  <si>
    <t>https://live.euronext.com/sites/default/files/company_press_releases/attachments_oslo/2024/02/27/611930_Download announcement as PDF.pdf</t>
  </si>
  <si>
    <t>https://nlunagpur.ac.in/PDF/Regulations/B.A.LL.B.(Hons.) Examination Regulations.pdf</t>
  </si>
  <si>
    <t>https://aphameeting.pharmacist.com/Portals/1/APhA2024 Presentation Theater Brochure and Contract.pdf?ver=_qHhNBXyd1yDFo1gGUTkgw==</t>
  </si>
  <si>
    <t>https://aeroconf.org/cms/content_attachments/49/download</t>
  </si>
  <si>
    <t>http://icame.uib.no/ij28/mcintyre.pdf</t>
  </si>
  <si>
    <t>https://digitalcommons.usu.edu/cgi/viewcontent.cgi?filename=0&amp;article=2953&amp;context=smallsat&amp;type=additional</t>
  </si>
  <si>
    <t>https://www.peelregion.ca/council/request-for-delegation.pdf</t>
  </si>
  <si>
    <t>https://www.dofe.org/wp-content/uploads/2018/03/No-presentation-debrief-guide.pdf</t>
  </si>
  <si>
    <t>https://www.techcrane.com/wp-content/uploads/2019/02/L200GA.pdf</t>
  </si>
  <si>
    <t>https://softmaker.net/press/of2021release/en-2020-06-03.pdf</t>
  </si>
  <si>
    <t>https://www.jogc.com/article/S1701-2163(19)30308-1/pdf</t>
  </si>
  <si>
    <t>https://njtsa.tcnj.edu/wp-content/uploads/sites/23/2023/12/Final-2024-High-School-Supplement.pdf</t>
  </si>
  <si>
    <t>https://www.colonialmetals.com/wp-content/uploads/2016/12/6029-Tetraammineplatinum-II-Chloride-Hydrate.pdf</t>
  </si>
  <si>
    <t>https://www.imbs.uci.edu/files/docs/2008/luce_raiffa/PRESENTATIONS/WILSON.pdf</t>
  </si>
  <si>
    <t>https://dss.mo.gov/mhd/providers/education/files/treat-no-transportation-services.pdf</t>
  </si>
  <si>
    <t>https://www.gamineral.org/pics/sections/micro/Micromount Zoom Meetings.pdf</t>
  </si>
  <si>
    <t>http://wincretail.com/listings/wp-content/uploads/2018/06/Parker-Central-Plaza-Flier-1.pdf</t>
  </si>
  <si>
    <t>https://www.usjapancouncil.org/wp-content/uploads/2023/08/2024-JALD-FACT-SHEET.pdf</t>
  </si>
  <si>
    <t>https://icuddr.org/conferences/documents/ICUDDR-ISSUP 2024 travel_award_application 2024.01.22-SOC MEDIA_VERSION.pdf</t>
  </si>
  <si>
    <t>https://downloads.biamp.com/assets/docs/default-source/manuals/modena_hub_hubplus_installation_and_operation_guide_aug20.pdf?sfvrsn=aae942ff_4</t>
  </si>
  <si>
    <t>https://www.researchgate.net/profile/Jonathan-Maliwat/publication/326342217_Past_Present_and_Future_of_ASEAN_Transport_Cooperation/links/5b9a09e992851c4ba8181886/Past-Present-and-Future-of-ASEAN-Transport-Cooperation.pdf?origin=publication_detail</t>
  </si>
  <si>
    <t>https://www.ohiohealth.com/siteassets/find-a-service/neuroscience/our-programs/multiple-sclerosis/patient-support/ms-education-and-support-2022.pdf</t>
  </si>
  <si>
    <t>https://texashosa.org/wp-content/uploads/MRC-Partnership-2.pdf</t>
  </si>
  <si>
    <t>https://digitalcommons.usu.edu/cgi/viewcontent.cgi?article=2947&amp;context=smallsat&amp;filename=0&amp;type=additional</t>
  </si>
  <si>
    <t>https://units.fisheries.org/cowyafs/wp-content/uploads/sites/46/2022/12/2018_AFSProgram_FINALArchive.pdf</t>
  </si>
  <si>
    <t>https://webapp4.asu.edu/bookstore/viewsyllabus/2221/27479</t>
  </si>
  <si>
    <t>https://flystockton.com/wp-content/uploads/2023/04/Minutes-February-2023.pdf</t>
  </si>
  <si>
    <t>https://www.csteconference.org/wp-content/uploads/2020/10/2021_FINAL_Abstract-Submission-Guidelines.pdf</t>
  </si>
  <si>
    <t>https://www.utahskillsusa.org/uploads/8/1/2/7/81273014/welding_sculpture_2022-23.pdf</t>
  </si>
  <si>
    <t>https://digitalcommons.usu.edu/cgi/viewcontent.cgi?filename=0&amp;article=2893&amp;context=smallsat&amp;type=additional</t>
  </si>
  <si>
    <t>https://www.jstor.org/stable/j.ctv2kcwp3s.20</t>
  </si>
  <si>
    <t>https://lions14afoundation.org/wp-content/uploads/2022/02/Samaritan-brochure-December-3-2021.pdf</t>
  </si>
  <si>
    <t>https://dpi.wi.gov/sites/default/files/imce/fbla/pdf/Local Chapter Annual Business Report Rating Sheet.pdf</t>
  </si>
  <si>
    <t>https://www.nachi.org/documents/InterNACHI-School/Curriculum-License-Agreement-4-11-2011.pdf</t>
  </si>
  <si>
    <t>https://www.orierc.org/CuteSoft_Client/writereaddata/upload/TariffHearingCauselistFY2024-25.pdf</t>
  </si>
  <si>
    <t>https://www.deq.nc.gov/marine-fisheries/mfc/ac-meetings/finfish-ac-04132023-meeting-materials/open</t>
  </si>
  <si>
    <t>https://www.hologic.com/sites/default/files/2018-05/SecurViewDX 8.4 DICOM Conf. State. (MAN-03817) English Rev_002 09_16 .pdf</t>
  </si>
  <si>
    <t>https://www.westga.edu/academics/research/orsp/assets/docs/CITI_training_table_v.2.pdf</t>
  </si>
  <si>
    <t>https://www.ntu.edu.sg/docs/librariesprovider117/admissions/courses/em5107.pdf?sfvrsn=7d4a4cc6_9</t>
  </si>
  <si>
    <t>https://www.gehealthcare.com/-/jssmedia/widen/2018/01/25/0204/gehealthcarecom/migrated/2018/02/19/0842/interoperability-dicom-xray-gehc-dicom-conformance_senographeessential_doc1961540_rev1_pdf.pdf?rev=-1&amp;hash=9C7E69F7876DA6A2F5E3828DD89A9912</t>
  </si>
  <si>
    <t>https://www.tacomahousing.org/wp-content/uploads/2023/05/BOC-Packet-2023-07-26-1.pdf</t>
  </si>
  <si>
    <t>https://www.zcisd.org/ourpages/auto/2024/3/21/46373312/3-25-2024 - Board Workshop.pdf</t>
  </si>
  <si>
    <t>https://arxiv.org/pdf/2009.13001.pdf</t>
  </si>
  <si>
    <t>https://content.schoolinsites.com/api/documents/83f931a13405432ba8108365b128c59f.pdf</t>
  </si>
  <si>
    <t>https://veinternational.org/wp-content/uploads/2020/07/National-Marketing-Competition-Rubric-2020-21.pdf</t>
  </si>
  <si>
    <t>https://www.wmata.com/about/board/meetings/board-pdfs/upload/3-Future-Outages-for-Capital-Program.pdf</t>
  </si>
  <si>
    <t>https://www.bdo.ca/getmedia/0e958dbe-2d40-4167-a61b-fea305dfd275/ASPE-IFRS-Comparison-financial-statement-presentation.pdf</t>
  </si>
  <si>
    <t>https://www.livingston.org/cms/lib4/NJ01000562/Centricity/Domain/692/rubric for oral presentation - MP4.pdf</t>
  </si>
  <si>
    <t>https://www.firstrand.co.za/media/investors/presentations/Aldermore-Oak4-presentation-May-2023.pdf</t>
  </si>
  <si>
    <t>https://mesa.ucop.edu/wp-content/uploads/2021/11/2021-22-MS-and-HS_Think-Tank-Virtual-FINAL.pdf</t>
  </si>
  <si>
    <t>https://www.anthology.com/sites/default/files/2023-07/AT23 CFP Submission Guide.pdf</t>
  </si>
  <si>
    <t>https://www.ecfvp.org/uploads/pages/files/ECF_How_to_Run_a_Special_Appeal_ECF360_v2.pdf</t>
  </si>
  <si>
    <t>https://www.ema.europa.eu/en/documents/presentation/presentation-ema-experience-art-46-regulation-ec-no-19012006_en.pdf</t>
  </si>
  <si>
    <t>https://nflroads.com/News/FDOT to Host August 11 Hybrid Construction Open House for Upcoming S.R. 312 Extension Project .pdf</t>
  </si>
  <si>
    <t>https://www.cbsd.org/cms/lib010/PA01916442/Centricity/Domain/1908/Serial_Killer_Final_Project_revised.pdf</t>
  </si>
  <si>
    <t>https://www.ehlsprogram.org/wp-content/uploads/ComputerSkillsSelfAssessment_EHLS2019.pdf</t>
  </si>
  <si>
    <t>https://sepaonline.com/wp-content/uploads/2023/08/Rules-for-Submission-2-24.pdf</t>
  </si>
  <si>
    <t>https://ecoed.esa.org/downloads/634/Dendrology syllabus2014Brosi.pdf</t>
  </si>
  <si>
    <t>https://www.gehealthcare.com/-/jssmedia/widen/2018/01/25/0204/gehealthcarecom/migrated/2018/02/19/0841/lity-dicom-radiology-pacs-ris-gehc-dicom-conformance_centricitypacs-iw_doc0903053_rev1_pdf.pdf?rev=-1&amp;hash=9E53888610A89AEBA3399DBDCE515A5A</t>
  </si>
  <si>
    <t>https://www.hca.wa.gov/assets/perspay/sebb-pre-oe-presentation-2023.pdf</t>
  </si>
  <si>
    <t>https://courses.ischool.berkeley.edu/i243/s08/lectures/243-24-20080414.pdf</t>
  </si>
  <si>
    <t>https://www.zimchemrefiners.co.zw/msds/msds for hard pitch- zimchem refiners.pdf</t>
  </si>
  <si>
    <t>https://www.jstor.org/stable/291339</t>
  </si>
  <si>
    <t>https://digitalcommons.usu.edu/cgi/viewcontent.cgi?filename=0&amp;article=2908&amp;context=smallsat&amp;type=additional</t>
  </si>
  <si>
    <t>https://ksoutdoors.com/content/download/55783/607168/version/1/file/Briefing+Book+9March23.pdf</t>
  </si>
  <si>
    <t>https://www.hologic.com/sites/default/files/2019-11/Dimensions v1.10 and 3Dimensions v2.1 DICOM Conf. Statement (MAN-05763) English Rev_001 10-2019_0.pdf</t>
  </si>
  <si>
    <t>https://apps.dtic.mil/sti/pdfs/ADA258368.pdf</t>
  </si>
  <si>
    <t>https://www.buttecounty.net/DocumentCenter/View/12003/Behavioral-Health-Board-Strategic-Plan---Final-Approved---2023-?bidId=</t>
  </si>
  <si>
    <t>https://www.business.hsbc.uk/-/media/library/business-uk/pdfs/trade-services-and-guarantees-price-list.pdf</t>
  </si>
  <si>
    <t>https://www2.anthology.com/docs/AT24-CFP-Submission-Guide.pdf</t>
  </si>
  <si>
    <t>https://www.etsu.edu/gradschool/gpsa/documents/gpsafundingapplication.pdf</t>
  </si>
  <si>
    <t>https://fresnocountyretirement.org/wp-content/uploads/2023/10/Professional-Audit-Services-Questions-and-Answers-24-Oct-2023.pdf</t>
  </si>
  <si>
    <t>https://secco.vn/data/uploads/private/vuongtm/Document/Powder desiccants/09_MSDS 2020.pdf</t>
  </si>
  <si>
    <t>https://www.haworth.org/cms/lib/NJ01912721/Centricity/Domain/36/7th Author Study Project Rubric.pdf</t>
  </si>
  <si>
    <t>https://digitalcommons.usu.edu/cgi/viewcontent.cgi?article=1528&amp;context=smallsat</t>
  </si>
  <si>
    <t>https://www.ecmwf.int/sites/default/files/elibrary/2005/14241-presentation-metnos-experience-and-expertise-related-high-resolustion-reanalysis.pdf</t>
  </si>
  <si>
    <t>https://flltutorials.com/translations/en-us/RobotGame/ConsolidatedJudging.pdf</t>
  </si>
  <si>
    <t>https://www.europarc.org/communication-skills/pdf/Get to know your audience.pdf</t>
  </si>
  <si>
    <t>https://www.jstor.org/stable/26568091</t>
  </si>
  <si>
    <t>https://www.mpactmobility.org/wp-content/uploads/2024/02/Call-for-Speakers-Information_Mpact-Transit-Community-2024_Final.pdf</t>
  </si>
  <si>
    <t>https://dlnr.hawaii.gov/wildlife/files/2023/12/01_09__12_2023_ESRC_DRAFT_Summary_Meeting_Minutes.pdf</t>
  </si>
  <si>
    <t>https://www.escaide.eu/sites/default/files/documents/ESCAIDE-2017-poster session moderator guidelines Final.pdf</t>
  </si>
  <si>
    <t>https://www.jou.ufl.edu/assets/syllabi/202101/MMC-3614-Media-and-Politics-spring-2021.pdf</t>
  </si>
  <si>
    <t>https://www.projectorcentral.com/pdf/projector_spec_3770.pdf</t>
  </si>
  <si>
    <t>https://www.geneseo.edu/~mclean/Seminar/syllabus.pdf</t>
  </si>
  <si>
    <t>https://iris.peabody.vanderbilt.edu/wp-content/uploads/pdf_activities/independent/IA_Presentation_Accommodations.pdf</t>
  </si>
  <si>
    <t>https://www.naperville.il.us/contentassets/8843742f6da64fae8885f5c0fcc5ba16/2023-11-08-petition-for-zoning-variance.pdf</t>
  </si>
  <si>
    <t>https://www.uwo.ca/earth/docs/Course Outlines 2022-2023/Course Outline ES3370A 2022.pdf</t>
  </si>
  <si>
    <t>https://cdn.agclassroom.org/media/uploads/2017/11/01/Class_Presentation_Student_Handout.pdf</t>
  </si>
  <si>
    <t>https://probatestars.com/wp-content/uploads/2020/09/Ohio-Probate-Deadlines-and-Timelines.pdf</t>
  </si>
  <si>
    <t>https://www.cdc.gov/niosh/ocas/pdfs/abrwh/2021/sctr110321-508.pdf</t>
  </si>
  <si>
    <t>https://journals.sagepub.com/doi/pdf/10.1177/00918296211045177</t>
  </si>
  <si>
    <t>https://www.wmata.com/about/board/meetings/board-pdfs/upload/3A-Fleet-of-the-Future-Design-Review.pdf</t>
  </si>
  <si>
    <t>https://www.uwyo.edu/4-h/opportunities/state-contests/showcase-showdown/rules-and-information/presentations-prepared-information.pdf</t>
  </si>
  <si>
    <t>https://viterbi-web.usc.edu/~halfond/papers/mahajan14ase.pdf</t>
  </si>
  <si>
    <t>https://www.durhamnc.gov/DocumentCenter/View/42628/2021-BPAC-Annual-Report</t>
  </si>
  <si>
    <t>https://www.elibrary.imf.org/downloadpdf/book/9781589062245/ch01.pdf</t>
  </si>
  <si>
    <t>https://dam.gcsp.ch/files/misc/faq-cyber-9-12-challenge-2020</t>
  </si>
  <si>
    <t>https://cdn0.scrvt.com/39b415fb07de4d9656c7b516d8e2d907/1800000003652335/2621fd9aefb6/dcs_syngo_mi_apps_vb20-03652335_1800000003652335.pdf</t>
  </si>
  <si>
    <t>https://aisel.aisnet.org/cgi/viewcontent.cgi?article=1493&amp;context=hicss-51</t>
  </si>
  <si>
    <t>https://www.qrg.northwestern.edu/papers/Files/QRG_Dist_Files/QRG_2009/narratives-CogSci09-MD-19.pdf</t>
  </si>
  <si>
    <t>https://www.sanitationandwaterforall.org/sites/default/files/2020-02/SWA Steering Committee Meeting June 2015 Minutes.pdf</t>
  </si>
  <si>
    <t>https://www.marrymeinindy.com/uploads/2/7/6/0/2760642/questionsforthecouple.pdf</t>
  </si>
  <si>
    <t>https://cdn0.scrvt.com/39b415fb07de4d9656c7b516d8e2d907/1800000003636539/0efb8cc7359e/conformance_dc_ve11c-03636539_1800000003636539.pdf</t>
  </si>
  <si>
    <t>https://www.totternhoe.com/wp-content/uploads/2020/11/201130-TPC-Newsletter-Autumn-2020.pdf</t>
  </si>
  <si>
    <t>https://tulipgroup.com/PDFs/Blood_Banking/IFU/Matrix-Diluent-2-LISS-IFU.pdf</t>
  </si>
  <si>
    <t>https://www.ecs.org/wp-content/uploads/Creating-an-Equity-Framework-That-Supports-Underserved-Students.pdf</t>
  </si>
  <si>
    <t>https://eur-lex.europa.eu/legal-content/EN/TXT/PDF/?uri=CELEX:02009R0607-20130701</t>
  </si>
  <si>
    <t>https://www.cbsd.org/cms/lib/PA01916442/Centricity/Domain/1908/Serial_Killer_Final_Project_revised.pdf</t>
  </si>
  <si>
    <t>https://www.documents.philips.com/doclib/enc/fetch/2000/4504/577242/577256/588723/5144873/5144488/5144586/DICOM_ELEVA_MultiDiagnost_R2.pdf</t>
  </si>
  <si>
    <t>https://www.atis.org/wp-content/uploads/2020/06/WEA-webinar-final-slides.pdf</t>
  </si>
  <si>
    <t>https://en.eastups.com/u/cms/en/202009/15095607fk1j.pdf</t>
  </si>
  <si>
    <t>https://www.saexampapers.co.za/wp-content/uploads/2023/09/Life-Orientation-NSC-Task-Project-May-June-2023-KZN.pdf</t>
  </si>
  <si>
    <t>https://www.europarc.org/communication-skills/pdf/Amazing Presentations.pdf</t>
  </si>
  <si>
    <t>https://orange-h.schools.nsw.gov.au/content/dam/doe/sws/schools/o/orange-h/localcontent/2019/assessment-tasks/year-10/term-1/Year_10_HSIE_wk_6.pdf</t>
  </si>
  <si>
    <t>https://events.imeche.org/docs/default-source/documents/business-presentation.pdf?sfvrsn=2</t>
  </si>
  <si>
    <t>https://irp.cdn-website.com/a52274e5/files/uploaded/February 26 2024- Agenda.pdf</t>
  </si>
  <si>
    <t>https://www.hologic.com/sites/default/files/2018-05/SecurViewRT TechMate 7-x DICOM Conf. State. (MAN-01708) English Rev_001 11_09_0.pdf</t>
  </si>
  <si>
    <t>https://www.rheinmetall.com/Rheinmetall Group/Unternehmen/Tochtergesellschaften/rheinmetall-man-military-vehicles/Rheinmetall-RMMV-Werknormen-100-202212.pdf</t>
  </si>
  <si>
    <t>https://hampton.gov/DocumentCenter/View/18434/Granicus-Training-Guide</t>
  </si>
  <si>
    <t>https://www.documents.philips.com/doclib/enc/fetch/2000/4504/577242/577256/588723/5144873/5144488/5144586/DICOM_ELEVA_EasyDiagnost_R2.pdf</t>
  </si>
  <si>
    <t>https://www.mapletreeindustrialtrust.com/~/media/MIT/Investor%20Relations/Presentations/2017/20170308_Investor%20Presentation_March%202017.ashx</t>
  </si>
  <si>
    <t>https://www.mapletreeindustrialtrust.com/~/media/MIT/Investor%20Relations/Presentations/2014/20140828_%20Investor_%20Presentation_August_%202014.ashx</t>
  </si>
  <si>
    <t>https://www.mapletreeindustrialtrust.com/~/media/MIT/Newsroom/Announcements/2018/May/20180514_Investor%20Presentation_May%202018.pdf</t>
  </si>
  <si>
    <t>https://www.mapletreeindustrialtrust.com/~/media/MCT/Newsroom/Presentations/2022/20220126%20-%20MCT%20-%203Q%20and%20YTD%20FY2122%20Business%20Updates%20Presentation.pdf</t>
  </si>
  <si>
    <t>https://www.mapletreeindustrialtrust.com/~/media/MIT/Newsroom/Announcements/2022/Jul/20220725_1QFY22%20Results_Slides.pdf</t>
  </si>
  <si>
    <t>https://www.mapletreeindustrialtrust.com/~/media/MIT/Newsroom/Announcements/2014/Aug/20140828_%20Investor_%20Presentation_August_%202014.pdf</t>
  </si>
  <si>
    <t>https://www.mapletreeindustrialtrust.com/~/media/MLT/Newsroom/Press%20Releases/2006/Apr/79917449_Zentraline%20Lot%206%20Shah%20Alam%20-%20presentation_27apr06.pdf</t>
  </si>
  <si>
    <t>https://www.mapletreeindustrialtrust.com/~/media/MIT/Newsroom/Announcements/2018/Oct/20181023_2QFY18%20Results_Slides.pdf</t>
  </si>
  <si>
    <t>https://www.mapletreeindustrialtrust.com/~/media/MIT/Newsroom/Announcements/2016/Jul/20160726_1QFY16%20Financial%20Results%20Presentation%20Slides.pdf</t>
  </si>
  <si>
    <t>https://www.mapletreeindustrialtrust.com/~/media/MCT/Newsroom/Announcements/2020/20201022%20-%20MCT%201H%20FY2021%20Presentation%20Slides.pdf</t>
  </si>
  <si>
    <t>https://www.smiths.com/media/hivhkkor/paul-keel-update-transcript.pdf</t>
  </si>
  <si>
    <t>https://www.smiths.com/media/maqbtrfl/john-crane-deep-dive-2023-full-transcript.pdf</t>
  </si>
  <si>
    <t>https://www.smiths.com/media/32elewkg/capital-markets-event-2021-transcript-smiths-value-engine.pdf</t>
  </si>
  <si>
    <t>https://www.smiths.com/media/24gfwfbl/smiths-fy22-esg-assurance-opinion-signed-230724.pdf</t>
  </si>
  <si>
    <t>https://www.smiths.com/media/2g0latq1/smiths-group-plc-superior-transaction-for-sale-of-smiths-medical.pdf</t>
  </si>
  <si>
    <t>https://www.smiths.com/media/hnaovv10/15march06interimresults06slides.pdf</t>
  </si>
  <si>
    <t>https://www.smiths.com/media/kktcb1k1/20090611_jp_morgan_capital_goods_conference.pdf</t>
  </si>
  <si>
    <t>https://www.smiths.com/media/cy4dsrhy/smiths-group-plc-interim-results-2020-press-release.pdf</t>
  </si>
  <si>
    <t>https://www.smiths.com/media/qr4dtiob/2010-03-23_smiths_interim_results_release.pdf?la=en&amp;hash=3BC9C1369F37422657F40DADF040CA327FC554D3</t>
  </si>
  <si>
    <t>https://www.enthusiastgaming.com/wp-content/uploads/2020/05/EG-Presentation_-MAY-05.21-FINAL-1.pdf</t>
  </si>
  <si>
    <t>https://www.enthusiastgaming.com/wp-content/uploads/2020/06/EG-Presentation_-JUNE-Final.pdf</t>
  </si>
  <si>
    <t>https://www.enthusiastgaming.com/wp-content/uploads/2018/10/Enthusiast-Presentation-FALL2018.pdf</t>
  </si>
  <si>
    <t>https://www.enthusiastgaming.com/wp-content/uploads/2018/10/Enthusiast-Presentation-OCT2018-.pdf</t>
  </si>
  <si>
    <t>https://www.enthusiastgaming.com/wp-content/uploads/2019/02/EGLX-Presentation-January-2019-FINAL.pdf</t>
  </si>
  <si>
    <t>https://www.enthusiastgaming.com/wp-content/uploads/2018/09/Enthusiast-Presentation-FALL2018.pdf</t>
  </si>
  <si>
    <t>https://www.enthusiastgaming.com/wp-content/uploads/2021/08/EGHI-FS-Jun-30-2021-FINAL.pdf</t>
  </si>
  <si>
    <t>https://www.enthusiastgaming.com/wp-content/uploads/2021/03/EG-Presentation-October-2020.pdf</t>
  </si>
  <si>
    <t>https://www.enthusiastgaming.com/wp-content/uploads/2019/11/Enthusiast-Investor-Presentation_November_FINAL-1-1.pdf</t>
  </si>
  <si>
    <t>https://www.enthusiastgaming.com/wp-content/uploads/2021/04/EG_-Investor-Presentation_April-2021.pdf?ref=benchmark.money</t>
  </si>
  <si>
    <t>https://minedocs.com/21/HORNE5GOLD-CP-03252021.pdf</t>
  </si>
  <si>
    <t>https://minedocs.com/25/Aeris_Resources-CP-11272023.pdf</t>
  </si>
  <si>
    <t>https://minedocs.com/21/Aura-CP-2021.pdf</t>
  </si>
  <si>
    <t>https://minedocs.com/23/Northparkes-open_pit-2022.pdf</t>
  </si>
  <si>
    <t>https://minedocs.com/21/Sandfire-CP-06302017.pdf</t>
  </si>
  <si>
    <t>https://minedocs.com/17/Red_Mountain_Pesentation_112017.pdf</t>
  </si>
  <si>
    <t>https://minedocs.com/20/Iluka-CP-12312019.pdf</t>
  </si>
  <si>
    <t>https://minedocs.com/21/Alcoa_Corporation-CP-062021.pdf</t>
  </si>
  <si>
    <t>https://minedocs.com/20/Iluka-CP-10312019.pdf</t>
  </si>
  <si>
    <t>https://minedocs.com/22/Golden_Minerals-CP-03232022.pdf</t>
  </si>
  <si>
    <t>https://www.kellogg.northwestern.edu/-/media/files/global-programs/gim/gim-social-impact-syllabus-2022v3-10_19_21.ashx</t>
  </si>
  <si>
    <t>https://www.kellogg.northwestern.edu/Programs/EMBA/Campuses/~/media/Files/EMBA/Kellogg-Miami-Campus-Brochure-2013.ashx</t>
  </si>
  <si>
    <t>https://www.kellogg.northwestern.edu/~/media/files/mgmtse-pdf-docs/02-13-2017_mse_info_session.ashx</t>
  </si>
  <si>
    <t>https://www.kellogg.northwestern.edu/~/media/Files/Research/Levy/2016-PGVF-Deck-Final.ashx</t>
  </si>
  <si>
    <t>https://www.kellogg.northwestern.edu/faculty/directory/~/media/EEA2D81B49734ABEB74AC401F35414B9.ashx</t>
  </si>
  <si>
    <t>https://www.kellogg.northwestern.edu/faculty/korajczy/htm/joel_tillinghast_bio.pdf</t>
  </si>
  <si>
    <t>https://www.kellogg.northwestern.edu/Faculty/Directory/~/media/Files/Faculty/Vita/CVs/MORS/Berson_Yair_CV_0210.ashx</t>
  </si>
  <si>
    <t>https://www.kellogg.northwestern.edu/faculty/directory/~/media/Files/Faculty/Teaching%20Materials/REAL/KelloggREAL%20443fall09.ashx</t>
  </si>
  <si>
    <t>https://www.kellogg.northwestern.edu/faculty/directory/~/media/Files/Faculty/Teaching%20Materials/MKTG/Course%20Syllabus%20DuPuis_465_2013.ashx</t>
  </si>
  <si>
    <t>https://www.kellogg.northwestern.edu/-/media/files/academic-experience/1y-cim-presentation-class-of-2023.ashx?la=en&amp;hash=7AF4AB85A35A319DC67D1F7F78F8AECD</t>
  </si>
  <si>
    <t>https://www.mapletreeindustrialtrust.com/~/media/MCT/Newsroom/Presentations/2020/20201022%20-%20MCT%201H%20FY2021%20Presentation%20Slides.pdf</t>
  </si>
  <si>
    <t>https://www.mapletreeindustrialtrust.com/~/media/MCT/Newsroom/Presentations/2021/20210805_MCT%20IR%20Presentation1Q%20FY2122_.pdf</t>
  </si>
  <si>
    <t>https://www.mapletreeindustrialtrust.com/~/media/MIT/Newsroom/Announcements/2016/Mar/20160311_Investor%20Presentation%20March%202016.ashx</t>
  </si>
  <si>
    <t>https://www.mapletreeindustrialtrust.com/~/media/MIT/Investor%20Relations/Presentations/2016/20160928_Investor%20Presentation%20Slides%20September%202016.ashx</t>
  </si>
  <si>
    <t>https://www.mapletreeindustrialtrust.com/~/media/MIT/Investor%20Relations/Presentations/2016/20161025_Investor%20Presentation%20Slides%20October%202016.ashx</t>
  </si>
  <si>
    <t>https://www.mapletreeindustrialtrust.com/~/media/MCT/Newsroom/Announcements/2021/20210722%20%20MCTAGM%20Presentation%20final%20annc.pdf</t>
  </si>
  <si>
    <t>https://www.mapletreeindustrialtrust.com/~/media/MIT/Newsroom/Announcements/2019/Mar/20190304_Investor%20Presentation_Mar%202019.pdf</t>
  </si>
  <si>
    <t>https://www.mapletreeindustrialtrust.com/~/media/MCT/Newsroom/Announcements/2019/20191015_MCT_EGM%20for%20Proposed%20Acquisition%20of%20MBC%20II_Presentation.pdf</t>
  </si>
  <si>
    <t>https://www.mapletreeindustrialtrust.com/~/media/MIT/Investor%20Relations/Presentations/2016/20160311_Investor%20Presentation%20March%202016.ashx</t>
  </si>
  <si>
    <t>https://www.mapletreeindustrialtrust.com/~/media/MIT/Newsroom/Announcements/2019/Jul/20190723_1QFY19%20Results_Slides.pdf</t>
  </si>
  <si>
    <t>https://www.enthusiastgaming.com/wp-content/uploads/2021/04/FS-Q3-2018.pdf</t>
  </si>
  <si>
    <t>https://www.enthusiastgaming.com/wp-content/uploads/2020/01/Enthusiast-Investor-Pres-_-Jan-TSX.pdf</t>
  </si>
  <si>
    <t>https://www.enthusiastgaming.com/wp-content/uploads/2019/05/Enthusiast-Gaming-Inc-March-31-2019-Financial-Statements-Final.pdf</t>
  </si>
  <si>
    <t>https://www.enthusiastgaming.com/wp-content/uploads/2021/04/FS-Q4-2018.pdf</t>
  </si>
  <si>
    <t>https://www.enthusiastgaming.com/wp-content/uploads/2021/04/FS-Q4-2019.pdf</t>
  </si>
  <si>
    <t>https://www.enthusiastgaming.com/wp-content/uploads/2021/03/EGHI-Q4-YE-Dec-31-2020-FS-FINAL.pdf</t>
  </si>
  <si>
    <t>https://www.enthusiastgaming.com/wp-content/uploads/2018/10/DOCS1-3405417-v3-Enthusiast_Gaming_Inc_June_30_2018_Financial_Statement....pdf</t>
  </si>
  <si>
    <t>https://www.enthusiastgaming.com/wp-content/uploads/2019/08/Enthusiast-Gaming-Inc-June-2019-Financial-Statements-FINAL.pdf</t>
  </si>
  <si>
    <t>https://www.enthusiastgaming.com/wp-content/uploads/2021/05/EGHI-FS-Mar-31-2021-FINAL.pdf</t>
  </si>
  <si>
    <t>https://www.enthusiastgaming.com/wp-content/uploads/2019/09/Enthusiast-Investor-Presentation_September-v2.pdf</t>
  </si>
  <si>
    <t>https://www.smiths.com/media/fbpnw2xh/20100929_prelim_results_release_29092010_final.pdf</t>
  </si>
  <si>
    <t>https://www.smiths.com/media/3fqjbka4/capital-markets-event-2021-transcript-financial-framework.pdf</t>
  </si>
  <si>
    <t>https://www.smiths.com/media/fr5cjnly/2007-investorday-smithsdetection.pdf</t>
  </si>
  <si>
    <t>https://www.smiths.com/media/mjfkiwdm/smin_interimresults2008pressrelease.pdf</t>
  </si>
  <si>
    <t>https://www.kellogg.northwestern.edu/~/media/Files/Research/Levy/MIINT%20program%20info%202015-2016.ashx</t>
  </si>
  <si>
    <t>https://www.kellogg.northwestern.edu/faculty/conley/htm/tec9132007%20tentative%20syllabus%20version%205.1%2010_31_06.pdf</t>
  </si>
  <si>
    <t>https://www.kellogg.northwestern.edu/Faculty/maimaran/personal/Papers/SelaMaimaran_2013.pdf</t>
  </si>
  <si>
    <t>https://www.kellogg.northwestern.edu/-/media/files/academic-experience/2y-class-of-2023-course-selection-and-bidding.ashx?la=en&amp;hash=F3744C43DFD9E8EFF07AE2DA7CD7A534</t>
  </si>
  <si>
    <t>https://www.kellogg.northwestern.edu/research/levy/activities/funding-at-kellogg/~/media/Files/Research/Levy/Zell%20Scholars%20Program%20Overview_10%2015%2013.ashx</t>
  </si>
  <si>
    <t>https://www.kellogg.northwestern.edu/Faculty/Directory/~/media/Files/Faculty/Teaching%20Materials/REAL/KelloggREAL%20443Fall13.ashx</t>
  </si>
  <si>
    <t>https://www.kellogg.northwestern.edu/faculty/crouzet/html/CV_Crouzet_latest.pdf</t>
  </si>
  <si>
    <t>https://www.kellogg.northwestern.edu/faculty/uzzi/ftp/media%20hits/Is%20You%20a%20Good%20Investment%20-%20WSJ%20-%20May2012.pdf</t>
  </si>
  <si>
    <t>https://www.kellogg.northwestern.edu/-/media/files/research/crti/110929crti-presentation-tobias-huerlimann.ashx?la=en</t>
  </si>
  <si>
    <t>https://www.kellogg.northwestern.edu/Faculty/Directory/~/media/Files/Faculty/Teaching%20Materials/REAL/REAL447_Spring09.ashx</t>
  </si>
  <si>
    <t>https://minedocs.com/22/Prospect-CP-12142021.pdf</t>
  </si>
  <si>
    <t>https://minedocs.com/20/GraniteCreekCopperLtd_CP_09152020.pdf</t>
  </si>
  <si>
    <t>https://minedocs.com/21/Manono-CP-022021.pdf</t>
  </si>
  <si>
    <t>https://minedocs.com/22/Skeena-CP-01052022.pdf</t>
  </si>
  <si>
    <t>https://minedocs.com/24/Argonaut-CP-052023.pdf</t>
  </si>
  <si>
    <t>https://minedocs.com/20/WaterbergProject_CP_11062020.pdf</t>
  </si>
  <si>
    <t>https://minedocs.com/21/Sylvania-Platinum-Ltd-CP-06302020.pdf</t>
  </si>
  <si>
    <t>https://minedocs.com/17/Colonial_Coal_International_Corp.-dec-2018-presentation.pdf</t>
  </si>
  <si>
    <t>https://minedocs.com/21/Empire-CP-062021.pdf</t>
  </si>
  <si>
    <t>https://www.enthusiastgaming.com/wp-content/uploads/2022/05/EGHI-FS-Mar-31-2022-FINAL.pdf</t>
  </si>
  <si>
    <t>https://www.enthusiastgaming.com/wp-content/uploads/2022/03/EGHI-FS-Dec-31-2021-FINAL.pdf</t>
  </si>
  <si>
    <t>https://www.enthusiastgaming.com/wp-content/uploads/2021/04/FS-Q2-2018.pdf</t>
  </si>
  <si>
    <t>https://www.enthusiastgaming.com/wp-content/uploads/2020/03/AnnualFinancials.pdf</t>
  </si>
  <si>
    <t>https://www.enthusiastgaming.com/wp-content/uploads/2021/03/DOCS1-3405417-v3-Enthusiast_Gaming_Inc_June_30_2018_Financial_Statement....pdf</t>
  </si>
  <si>
    <t>https://www.enthusiastgaming.com/wp-content/uploads/2018/11/Enthusiast-Gaming-Inc-Sept-30-2018-Financial-Statements-FINAL-.pdf</t>
  </si>
  <si>
    <t>https://www.enthusiastgaming.com/wp-content/uploads/2021/03/Enthusiast-Gaming-Inc-December-31-2018-Financial-Statements-FINAL.pdf</t>
  </si>
  <si>
    <t>https://www.mapletreeindustrialtrust.com/~/media/MCT/Newsroom/Presentations/2019/MCT%20Presentation%20%20Proposed%20Acquisition%20of%20Mapletree%20Business%20City%20Phase%202web3.pdf</t>
  </si>
  <si>
    <t>https://www.mapletreeindustrialtrust.com/~/media/MCT/Newsroom/Announcements/2016/July/MCTM%20%20Investor%20Presentation%20July%202016.ashx</t>
  </si>
  <si>
    <t>https://www.mapletreeindustrialtrust.com/~/media/MIT/Newsroom/Announcements/2020/Jun/20200623_Slides_Proposed%20acquisition%20of%20the%20remaining%2060%20per%20cent%20interest%20in%2014%20data%20centres%20located%20in%20USA.pdf</t>
  </si>
  <si>
    <t>https://www.mapletreeindustrialtrust.com/~/media/MCT/Newsroom/Announcements/2018/04/MCT_PresentationSlides_24Apr2018.pdf</t>
  </si>
  <si>
    <t>https://www.mapletreeindustrialtrust.com/~/media/MIT/Newsroom/Announcements/2014/Aug/20140828_%20Investor_%20Presentation_August_%202014.ashx</t>
  </si>
  <si>
    <t>https://www.mapletreeindustrialtrust.com/~/media/MIT/Investor%20Relations/Presentations/2019/20191121_Investor%20Presentation_Nov%202019.pdf?source=content_type%3Areact%7Cfirst_level_url%3Aarticle%7Csection%3Amain_content%7Cbutton%3Abody_link</t>
  </si>
  <si>
    <t>https://www.mapletreeindustrialtrust.com/~/media/MCT/Newsroom/Presentations/2020/20200622MCT%20IR%20Presentation%20annc%20v2.pdf</t>
  </si>
  <si>
    <t>https://www.mapletreeindustrialtrust.com/~/media/MCT/Newsroom/Announcements/2020/20200622_MCT%20IR%20Presentation_annc.pdf</t>
  </si>
  <si>
    <t>https://www.mapletreeindustrialtrust.com/~/media/MLT/Newsroom/Announcements/2019/Nov/20191120_MLT_EGM_Project%20Combo%20Presentation_SGX.pdf</t>
  </si>
  <si>
    <t>https://www.mapletreeindustrialtrust.com/~/media/MIT/Newsroom/Announcements/2018/Aug/20180821_Investor%20Presentation%20-%20August%202018.pdf</t>
  </si>
  <si>
    <t>https://www.smiths.com/media/zqgdawcj/annual-results-2013-press-release.pdf</t>
  </si>
  <si>
    <t>https://www.smiths.com/media/ymknkxyj/john-crane-deep-dive-questions-and-answers-transcript.pdf</t>
  </si>
  <si>
    <t>https://www.smiths.com/media/u5blqtkw/16_january_2008_-_investors_to_john_crane_slough.pdf</t>
  </si>
  <si>
    <t>https://www.smiths.com/media/s0wjz2bs/annual-results-s2152-2015-press-release-a1.pdf</t>
  </si>
  <si>
    <t>https://www.smiths.com/media/klmmiqbb/annual-results-2011-press-release.pdf</t>
  </si>
  <si>
    <t>https://www.smiths.com/media/a4yfd4zy/annual-results-2012-press-release.pdf</t>
  </si>
  <si>
    <t>https://www.smiths.com/media/zvfeqnxp/smiths-group-annual-report-fy2018.pdf</t>
  </si>
  <si>
    <t>https://www.kellogg.northwestern.edu/faculty/qian/resources/missing-women_qje_20080407_all.pdf</t>
  </si>
  <si>
    <t>https://www.kellogg.northwestern.edu/faculty/directory/post%20faculty%20authors/~/media/Files/Faculty/Teaching%20Materials/REAL-447-0-31_Spring2011.ashx</t>
  </si>
  <si>
    <t>https://www.kellogg.northwestern.edu/~/media/Files/Research/heizer/2014%20Kellogg%20SPITC.ashx</t>
  </si>
  <si>
    <t>https://www.kellogg.northwestern.edu/Faculty/Directory/~/media/Files/Faculty/Teaching%20Materials/MKTG/Spring%20Syllabus%202011%20Mktg450.ashx</t>
  </si>
  <si>
    <t>https://www.kellogg.northwestern.edu/faculty/directory/~/media/D3B5EB8796B048ECB924223743AB8D5F.ashx</t>
  </si>
  <si>
    <t>https://www.kellogg.northwestern.edu/Faculty/Directory/~/media/Files/Faculty/Teaching%20Materials/MKTG/Corse_INT_MKTG_467-81_Syllabus.ashx</t>
  </si>
  <si>
    <t>https://www.kellogg.northwestern.edu/faculty/austen-smith/foodaidproject/Cargill%20info%20sheet%20final%20project.pdf</t>
  </si>
  <si>
    <t>https://www.kellogg.northwestern.edu/faculty/jagannathan/teaching/VIspring2008/Syllabus/Syllabus_ValueInvestingSpring2008.pdf</t>
  </si>
  <si>
    <t>https://www.kellogg.northwestern.edu/-/media/files/cmc/employment-report/kellogg-employment-report-2019.ashx?la=en&amp;hash=39B60A4C1B963DFD5018B77760EE4A7E</t>
  </si>
  <si>
    <t>https://minedocs.com/21/Revival-Gold-CP-04292021.pdf</t>
  </si>
  <si>
    <t>https://minedocs.com/22/Media_Luna-CP-4122022.pdf</t>
  </si>
  <si>
    <t>https://minedocs.com/21/Excelsior-CP-09092021.pdf</t>
  </si>
  <si>
    <t>https://minedocs.com/21/BHP-CP-10132020.pdf</t>
  </si>
  <si>
    <t>https://minedocs.com/24/Cayeli-mine-employee-2022.pdf</t>
  </si>
  <si>
    <t>https://minedocs.com/21/Barrick-Mine-Africa-2021-Tanzania-CP-March-2021.pdf</t>
  </si>
  <si>
    <t>https://minedocs.com/20/Hycroft-Mining-Corp-CP-052020.pdf</t>
  </si>
  <si>
    <t>https://minedocs.com/21/Aura_Minerals-CP-052021.pdf</t>
  </si>
  <si>
    <t>https://minedocs.com/20/OsiskoMiningInc_Presentation_February2020.pdf</t>
  </si>
  <si>
    <t>https://minedocs.com/21/AlamosGoldInc_Presentation_Feb_2021.pdf</t>
  </si>
  <si>
    <t>https://www.enthusiastgaming.com/wp-content/uploads/2019/04/Enthusiast-Gaming-Inc-December-31-2018-Financial-Statements-FINAL.pdf</t>
  </si>
  <si>
    <t>https://www.enthusiastgaming.com/wp-content/uploads/2021/03/Enthusiast-Gaming-Inc-March-31-2019-Financial-Statements-Final.pdf</t>
  </si>
  <si>
    <t>https://www.enthusiastgaming.com/wp-content/uploads/2021/03/Enthusiast-Gaming-Inc-June-2019-Financial-Statements-FINAL.pdf</t>
  </si>
  <si>
    <t>https://www.enthusiastgaming.com/wp-content/uploads/2021/03/Enthusiast-Gaming-Inc-Sept-30-2018-Financial-Statements-FINAL-.pdf</t>
  </si>
  <si>
    <t>https://www.mapletreeindustrialtrust.com/~/media/MIT/Newsroom/Announcements/2018/Feb/20180209_SGX%20REITAS%20Webinar%20MIT%20Investor%20Presentation.ashx</t>
  </si>
  <si>
    <t>https://www.mapletreeindustrialtrust.com/~/media/MCT/Newsroom/Announcements/2020/20200422_MCT%20-%204Q%20and%20FY1920%20Financial%20Results%20Presentation_.pdf</t>
  </si>
  <si>
    <t>https://www.mapletreeindustrialtrust.com/~/media/MCT/Newsroom/Announcements/2021/20210127_MCT%20-%203Q%20and%20YTD%20FY2021%20Business%20Updates%20Presentation.pdf</t>
  </si>
  <si>
    <t>https://www.mapletreeindustrialtrust.com/~/media/MIT/Newsroom/Announcements/2017/Oct/20171024_2QFY17%20Financial%20Results%20Slides.pdf</t>
  </si>
  <si>
    <t>https://www.mapletreeindustrialtrust.com/~/media/MCT/Newsroom/Announcements/2021/4%2020211231%20%20MCT%20Presentation%20%20Proposed%20Merger%20with%20MNACT.pdf</t>
  </si>
  <si>
    <t>https://www.mapletreeindustrialtrust.com/~/media/MIT/Newsroom/Announcements/2021/May/20210520Proposed%20Acquisition%20of%20US132%20Billion%20Data%20Centre%20Portfolio.pdf</t>
  </si>
  <si>
    <t>https://www.mapletreeindustrialtrust.com/~/media/MIT/Newsroom/Announcements/2013/Oct/2QFY13%20Results%20Presentation.ashx</t>
  </si>
  <si>
    <t>https://www.mapletreeindustrialtrust.com/~/media/MIT/Newsroom/Announcements/2017/Sep/20170926_Expansion%20of%20Investment%20Strategy%20-%20PPT.pdf</t>
  </si>
  <si>
    <t>https://www.mapletreeindustrialtrust.com/~/media/MIT/Newsroom/Announcements/2016/Oct/20161025_Investor%20Presentation%20Slides%20October%202016.ashx</t>
  </si>
  <si>
    <t>https://www.mapletreeindustrialtrust.com/~/media/MIT/Newsroom/Announcements/2015/20150120_3QFY14_%20Results_Presentation.ashx</t>
  </si>
  <si>
    <t>https://www.kellogg.northwestern.edu/~/media/Files/news-events/conference/marketing-leadership-summit/gregory-carpenter_2013mls.ashx</t>
  </si>
  <si>
    <t>https://www.kellogg.northwestern.edu/faculty/directory/~/media/Files/Faculty/Teaching%20Materials/HEMA/HEMA%20914%20Spring%202014.ashx</t>
  </si>
  <si>
    <t>https://www.kellogg.northwestern.edu/Faculty/Directory/~/media/Files/Faculty/Teaching%20Materials/MORS/Arjmand_MORS441Syllabus_FINAL.ashx</t>
  </si>
  <si>
    <t>https://www.kellogg.northwestern.edu/-/media/files/global-programs/gim/2019-gim-energy-ghana-and-morocco.ashx?la=en</t>
  </si>
  <si>
    <t>https://www.kellogg.northwestern.edu/Faculty/Directory/~/media/Files/Faculty/Teaching%20Materials/MKTG/Hennessy_MKTG466_Syllabus_Fall2009.ashx</t>
  </si>
  <si>
    <t>https://www.kellogg.northwestern.edu/faculty/alirezat/acemogluazardiscussion.pdf</t>
  </si>
  <si>
    <t>https://www.kellogg.northwestern.edu/-/media/files/news-events/convocation/2021/kellogg-convocation-2021---certificate-programs-for-undergraduates-program.ashx?la=en&amp;hash=8A731EB1FD7BF2AD0D0A576BA8E5C7D2</t>
  </si>
  <si>
    <t>https://www.kellogg.northwestern.edu/research/ktag/images/Joseph_Nicole_MORS_424.pdf</t>
  </si>
  <si>
    <t>https://www.kellogg.northwestern.edu/faculty/korajczy/htm/amp_iv_syllabus_s14.pdf</t>
  </si>
  <si>
    <t>https://www.kellogg.northwestern.edu/-/media/files/research/fordcenter/text-as-data-2014/grimmer-mirror.ashx?la=en&amp;hash=837AFCFB66B697AADFAD9C6108E893C4</t>
  </si>
  <si>
    <t>https://minedocs.com/21/Tahuehueto-CP-102020.pdf</t>
  </si>
  <si>
    <t>https://minedocs.com/21/Elk-Gold-CP-january-2021.pdf</t>
  </si>
  <si>
    <t>https://minedocs.com/22/Kemi_Mine-CP-06152018.pdf</t>
  </si>
  <si>
    <t>https://minedocs.com/21/Los_Bronces-CP-10172019.pdf</t>
  </si>
  <si>
    <t>https://minedocs.com/22/TVI-Pacific-CP-08162022.pdf</t>
  </si>
  <si>
    <t>https://minedocs.com/22/CoeurMiningInc-CP-02172022.pdf</t>
  </si>
  <si>
    <t>https://minedocs.com/22/PhoenixCopperLtd_CP_02152022.pdf</t>
  </si>
  <si>
    <t>https://minedocs.com/21/La_Coipa-CP0-02112021.pdf</t>
  </si>
  <si>
    <t>https://minedocs.com/21/Starcore_CP_Dec2020.pdf</t>
  </si>
  <si>
    <t>https://minedocs.com/20/SavannahResourcesPlc_CP_06252020.pdf</t>
  </si>
  <si>
    <t>https://www.bcbsm.com/content/dam/microsites/campaigns/plans/statemedicare/SHP-presentation.pdf</t>
  </si>
  <si>
    <t>https://m2.bcbsm.com/content/dam/microsites/foundation/Documents/student-award-program-presentation.pdf</t>
  </si>
  <si>
    <t>http://doublehealthusa.com/docs/2011-medicare-advantage-presentation.pdf</t>
  </si>
  <si>
    <t>http://www.bcbsm.tv/content/dam/microsites/foundation/Documents/student-award-program-presentation.pdf</t>
  </si>
  <si>
    <t>https://www.ruralcenter.org/sites/default/files/2024-03/Denials Management Strategies to Avoid and Manage Denials.pdf</t>
  </si>
  <si>
    <t>https://midiabetesprevention.org/documents/Coverage-DPAP-monitor-December-2018.pdf</t>
  </si>
  <si>
    <t>https://www.thehealthcareexecutive.net/wp-content/uploads/2016/02/Health-Information-Exchange-Final-PowerPoint.pdf</t>
  </si>
  <si>
    <t>https://www.mapletreeindustrialtrust.com/~/media/MIT/Newsroom/Announcements/2012/Mar/Investor%20Presentation%20March%202012.pdf</t>
  </si>
  <si>
    <t>https://www.mapletreeindustrialtrust.com/~/media/MIT/Newsroom/Announcements/2021/Oct/20211026_2QFY21%20Results_Slides.pdf</t>
  </si>
  <si>
    <t>https://www.mapletreeindustrialtrust.com/~/media/MIT/Newsroom/Announcements/2016/Jul/20160719-Presentation%20Slides%20for%206th%20AGM.pdf</t>
  </si>
  <si>
    <t>https://www.mapletreeindustrialtrust.com/~/media/MIT/Newsroom/Announcements/2014/Jan/20140121%203QFY13%20Financial%20Results%20Presentation%20Slides.pdf</t>
  </si>
  <si>
    <t>https://www.mapletreeindustrialtrust.com/~/media/MIT/Newsroom/Announcements/2022/Oct/20221026_2QFY22%20Results_Slides.pdf</t>
  </si>
  <si>
    <t>https://www.mapletreeindustrialtrust.com/~/media/MCT/Newsroom/Presentations/2019/20191015%20-%20MCT%20-%202Q%20and%201H%20FY1920%20Financial%20Results%20Presentation.pdf</t>
  </si>
  <si>
    <t>https://www.mapletreeindustrialtrust.com/~/media/MCT/Newsroom/Announcements/2022/20220523%20-%20MCT%20EGM%20Presentation-Proposed%20Merger%20with%20MNACT.pdf</t>
  </si>
  <si>
    <t>https://www.mapletreeindustrialtrust.com/~/media/MCT/Newsroom/Presentations/2019/MCTAGMPresentation2019%20final%20upload.pdf</t>
  </si>
  <si>
    <t>https://www.mapletreeindustrialtrust.com/~/media/MCT/Newsroom/Announcements/2021/20210427%20-%20MCT%20-%202H%20and%20FY20_21%20Presentation%20Slides_.pdf</t>
  </si>
  <si>
    <t>https://www.mapletreeindustrialtrust.com/~/media/MIT/Newsroom/Announcements/2015/Apr/20150421_4QFY14%20results%20slides.pdf</t>
  </si>
  <si>
    <t>https://www.kellogg.northwestern.edu/-/media/1y-academic-overview-cim-presentation-class-of-2021.ashx?la=en&amp;hash=AFBED9ED24E4E18BEEF5B01301FD71BF</t>
  </si>
  <si>
    <t>https://www.kellogg.northwestern.edu/Faculty/Directory/~/media/Files/Faculty/Teaching%20Materials/MKTG/Honack_MKTG591-81_Sports_Mktg_Management_Win2010.ashx</t>
  </si>
  <si>
    <t>https://www.kellogg.northwestern.edu/~/media/Files/Research/Levy/2016/Bartels-The-Social-Welfare-Deficit.ashx</t>
  </si>
  <si>
    <t>https://www.kellogg.northwestern.edu/Faculty/Directory/Pearce_Nicholas/~/media/Files/Faculty/Vita/CVs/MORS/Pearce_Nicholas_CV_September%202013.ashx</t>
  </si>
  <si>
    <t>https://www.kellogg.northwestern.edu/faculty/directory/~/media/86A6DD1A6C6F4E258C7EAABF98774014.ashx</t>
  </si>
  <si>
    <t>https://www.kellogg.northwestern.edu/Faculty/Directory/~/media/Files/Faculty/Teaching%20Materials/MKTG/SyllabusMKTG452spring2011%20(2).ashx</t>
  </si>
  <si>
    <t>https://www.kellogg.northwestern.edu/faculty/austen-smith/foodaidproject/Oxfam%20info%20sheet%20final%20project.pdf</t>
  </si>
  <si>
    <t>https://www.kellogg.northwestern.edu/Faculty/Directory/~/media/Files/Faculty/Teaching%20Materials/MKTG/HEMA%20914%20Syllabus%204-13.ashx</t>
  </si>
  <si>
    <t>https://www.kellogg.northwestern.edu/faculty/directory/~/media/176828DBAFBC4575AEB0993BF136F141.ashx</t>
  </si>
  <si>
    <t>https://www.kellogg.northwestern.edu/faculty/directory/~/media/B76692FA3C8342C8860A899CB55A8A60.ashx</t>
  </si>
  <si>
    <t>https://minedocs.com/21/Novo-CP-2021.pdf</t>
  </si>
  <si>
    <t>https://minedocs.com/21/HORNE5GOLDFinal-CP-052021.pdf</t>
  </si>
  <si>
    <t>https://minedocs.com/20/AmericasGoldandSilverCorp_presentation_03202020.pdf</t>
  </si>
  <si>
    <t>https://minedocs.com/21/Hummingbird-Resources-CP-04-2021.pdf</t>
  </si>
  <si>
    <t>https://minedocs.com/20/Hummingbird-Resources-CP-06-2020.pdf</t>
  </si>
  <si>
    <t>https://minedocs.com/22/Almonty_CP_03242022.pdf</t>
  </si>
  <si>
    <t>https://minedocs.com/21/MP_Materials-CP-03012021.pdf</t>
  </si>
  <si>
    <t>https://www.minedocs.com/17/Borden_Presentation_09132016.pdf</t>
  </si>
  <si>
    <t>https://minedocs.com/21/SSRMining_CP_Apr2021.pdf</t>
  </si>
  <si>
    <t>https://minedocs.com/21/Maaden-SABIC-CP-Earnings-Call-FY-12312019.pdf</t>
  </si>
  <si>
    <t>https://www.mapletreeindustrialtrust.com/~/media/MCT/Newsroom/Presentations/2018/MCT_PresentationSlides_24Apr2018.pdf</t>
  </si>
  <si>
    <t>https://www.mapletreeindustrialtrust.com/~/media/MCT/Newsroom/Presentations/2016/MCTM%20%20Investor%20Presentation%20July%202016.ashx</t>
  </si>
  <si>
    <t>https://www.mapletreeindustrialtrust.com/~/media/MCT/Newsroom/Announcements/2015/July/MCT%20AGM%202015%20Presentation%20final.ashx</t>
  </si>
  <si>
    <t>https://www.mapletreeindustrialtrust.com/~/media/MLT/Newsroom/Announcements/2018/May/MLT_InvestorPresentation_8May2018%20(1).pdf</t>
  </si>
  <si>
    <t>https://www.mapletreeindustrialtrust.com/~/media/MIT/Newsroom/Announcements/2013/Oct/2QFY13%20Results%20Presentation.pdf</t>
  </si>
  <si>
    <t>https://www.mapletreeindustrialtrust.com/~/media/MLT/Newsroom/Announcements/2018/May/MLT_EGM%20Presentation_24May18_final.pdf</t>
  </si>
  <si>
    <t>https://www.mapletreeindustrialtrust.com/~/media/MCT/Newsroom/Announcements/2022/20220126%20-%20MCT%20-%203Q%20and%20YTD%20FY2122%20Business%20Updates%20Presentation.pdf</t>
  </si>
  <si>
    <t>https://www.mapletreeindustrialtrust.com/~/media/MIT/Investor%20Relations/Presentations/2012/Investor%20Presentation%20November%202012.pdf</t>
  </si>
  <si>
    <t>https://www.mapletreeindustrialtrust.com/~/media/MCT/Newsroom/Presentations/2022/20220420%20-%20MCT%202H%20and%20FY2122%20Presentation%20v1.pdf</t>
  </si>
  <si>
    <t>https://www.mapletreeindustrialtrust.com/services/view_file.aspx?f=%7B055447E1-F5D6-49EA-83A5-5873C384EC4D%7D</t>
  </si>
  <si>
    <t>https://minedocs.com/17/klgold_02252018_Presentation.pdf</t>
  </si>
  <si>
    <t>https://minedocs.com/22/OceanaGold-CP-12312021.pdf</t>
  </si>
  <si>
    <t>https://minedocs.com/20/IdemitsuAustralia_presentation_2019.pdf</t>
  </si>
  <si>
    <t>https://minedocs.com/21/Sheritt_CP_Feb2021.pdf</t>
  </si>
  <si>
    <t>https://minedocs.com/25/Eramet-CP(2020-Full-year-results)-2020.pdf</t>
  </si>
  <si>
    <t>https://minedocs.com/21/Aurelia-CP-08022021.pdf</t>
  </si>
  <si>
    <t>https://minedocs.com/21/Jundee-CP-09242020.pdf</t>
  </si>
  <si>
    <t>https://minedocs.com/22/SSRMining_CP_11032921.pdf</t>
  </si>
  <si>
    <t>https://minedocs.com/23/CriticalElementsLithiumCorp_CP_11142022.pdf</t>
  </si>
  <si>
    <t>https://minedocs.com/22/Barrick-Tanzania-CP-Q4-2021.pdf</t>
  </si>
  <si>
    <t>https://www.kellogg.northwestern.edu/faculty/directory/~/media/Files/Faculty/Vita/CVs/FIN/BrennanCV.ashx</t>
  </si>
  <si>
    <t>https://www.kellogg.northwestern.edu/~/media/Files/Departments/Accounting/PhD-Students/Lee_J/Disclosure_Paper_Jimmy_Lee.ashx</t>
  </si>
  <si>
    <t>https://www.kellogg.northwestern.edu/faculty/mezzanotti/documents/CV_mezzanotti.pdf</t>
  </si>
  <si>
    <t>https://www.kellogg.northwestern.edu/~/media/Files/Departments/international/gim/2018-Branding_the_Nation-Bolivia_and_Spain-Syllabus.ashx</t>
  </si>
  <si>
    <t>https://www.kellogg.northwestern.edu/faculty/egorov/teaching/KPPI%20440%20Syllabus%20Fall%202014%20Egorov.pdf</t>
  </si>
  <si>
    <t>https://www.kellogg.northwestern.edu/-/media/files/academic-experience/hot-topics----spring-2021-final-for-presenting.ashx?la=en&amp;hash=F5B091BAA90A2419E423FADD838218A0</t>
  </si>
  <si>
    <t>https://www.kellogg.northwestern.edu/faculty/egorov/teaching/MECN-430-0-Winter2020_Egorov.pdf</t>
  </si>
  <si>
    <t>https://www.kellogg.northwestern.edu/faculty/baliga/htm/syllabus.pdf</t>
  </si>
  <si>
    <t>https://www.kellogg.northwestern.edu/-/media/files/events/reunion/kel22_schedule_week2-fin.ashx?la=en&amp;hash=1998E3EFEA968D673A28B027C6127B7A</t>
  </si>
  <si>
    <t>https://www.kellogg.northwestern.edu/-/media/files/amp/amp-finc-457-syllabus-2021.ashx?la=en&amp;hash=2AEDD0C43B19BC438E2D7AF67EDA72A4</t>
  </si>
  <si>
    <t>https://www.mapletreeindustrialtrust.com/~/media/MCT/Newsroom/Announcements/2021/20211027%20-%20MCT%201H%20FY21_22%20Results%20Presentation_.pdf</t>
  </si>
  <si>
    <t>https://www.mapletreeindustrialtrust.com/~/media/MIT/Newsroom/Announcements/2011/May/MIT-Investor_Presentation_May2011.pdf</t>
  </si>
  <si>
    <t>https://www.mapletreeindustrialtrust.com/~/media/MIT/Newsroom/Announcements/2021/Jul/20210727_1QFY21%20Results_Slides.pdf</t>
  </si>
  <si>
    <t>https://www.mapletreeindustrialtrust.com/~/media/MCT/Newsroom/Presentations/2016/Item%204%20Presentation%20%20Proposed%20Acquisition%20of%20the%20Office%20and%20Business%20Park%20Components%20of%20Mapletree%20Business%20City%20Phase%201.ashx</t>
  </si>
  <si>
    <t>https://www.mapletreeindustrialtrust.com/~/media/MIT/Newsroom/Announcements/2014/Jan/20140121%203QFY13%20Financial%20Results%20Presentation%20Slides.ashx</t>
  </si>
  <si>
    <t>https://www.mapletreeindustrialtrust.com/~/media/MLT/Newsroom/Press%20Releases/2007/Sep/873492851_NDR_sep%2007_main.pdf</t>
  </si>
  <si>
    <t>https://www.mapletreeindustrialtrust.com/~/media/MIT/Newsroom/Announcements/2022/Jul/20220719_MIT_AGM%202021_2022_Slides.pdf</t>
  </si>
  <si>
    <t>https://www.mapletreeindustrialtrust.com/~/media/MIT/Newsroom/Announcements/2011/Nov/20111129%20MIT%20Investor%20Presentation%20Slides.pdf</t>
  </si>
  <si>
    <t>https://www.mapletreeindustrialtrust.com/~/media/MIT/Investor%20Relations/Presentations/2017/20171024_Presentation_Joint%20Venture%20with%20Mapletree%20Investments%20to%20Acquire%20750%20million%20Data%20Centre%20Portfolio%20in%20United%20States.ashx</t>
  </si>
  <si>
    <t>https://www.mapletreeindustrialtrust.com/~/media/MIT/Newsroom/Announcements/2017/Oct/20171024PresentationJoint%20Venture%20with%20Mapletree%20Investments%20to%20Acquir.ashx</t>
  </si>
  <si>
    <t>https://minedocs.com/20/Kainantu_(Expansion)-CP-2020.pdf</t>
  </si>
  <si>
    <t>https://minedocs.com/20/K-HILL_-MANGANESE-PROJECT-CP-Dec-2020.pdf</t>
  </si>
  <si>
    <t>https://minedocs.com/21/OZ-Minerals-Prominent-Hill-Analyst-Visit-Presentation-2014.pdf</t>
  </si>
  <si>
    <t>https://www.minedocs.com/17/aliogold_012018_Presentation.pdf</t>
  </si>
  <si>
    <t>https://minedocs.com/21/Enchi-CP-072021.pdf</t>
  </si>
  <si>
    <t>https://minedocs.com/21/Madaouela-CP-012021.pdf</t>
  </si>
  <si>
    <t>https://www.minedocs.com/20/Anglo_American_Debswana_CP_11302012.pdf</t>
  </si>
  <si>
    <t>https://minedocs.com/21/GWR_Group-CP-06302021.pdf</t>
  </si>
  <si>
    <t>https://minedocs.com/20/HudsonResousces-CP-082020.pdf</t>
  </si>
  <si>
    <t>https://www.kellogg.northwestern.edu/Faculty/Directory/~/media/Files/Faculty/Teaching%20Materials/MKTG/sp11syllabus%20(2).ashx</t>
  </si>
  <si>
    <t>https://www.kellogg.northwestern.edu/research/drrc/teaching-materials/~/media/Files/Research/DRRC/Syllabus_LeadingManagingTeams_Thompson.ashx</t>
  </si>
  <si>
    <t>https://www.kellogg.northwestern.edu/-/media/files/global-programs/gim/2019-sri-lanka-and-vietnam-syllabus.ashx?la=en</t>
  </si>
  <si>
    <t>https://www.kellogg.northwestern.edu/~/media/files/cmc/employment%20report/kellogg-employment-report-2018.ashx</t>
  </si>
  <si>
    <t>https://www.kellogg.northwestern.edu/-/media/files/news-events/conference/peca2019/partadv11.ashx?la=en&amp;hash=9AA80ABA8194D47CA3D7EFBBBF18CE35</t>
  </si>
  <si>
    <t>https://www.kellogg.northwestern.edu/-/media/images/career/career-employer/cmc-speakers-sponsors-2020.ashx?la=en&amp;hash=D2A4DA1C9C611E2C8C00EC7B28E39447</t>
  </si>
  <si>
    <t>https://www.kellogg.northwestern.edu/faculty/crouzet/html/papers/IntangiblesInvestmentConcentration_published.pdf</t>
  </si>
  <si>
    <t>https://www.kellogg.northwestern.edu/faculty/uzzi/ftp/media%20hits/EurekaMoments_NYTIMES_April2012.pdf</t>
  </si>
  <si>
    <t>https://www.kellogg.northwestern.edu/Faculty/Directory/~/media/Files/Faculty/Vita/CVs/AIM/Wongsunwai_%20Wan%20032013.ashx</t>
  </si>
  <si>
    <t>https://www.kellogg.northwestern.edu/faculty/georgiadis/Teaching/Ec731_Syllabus.pdf</t>
  </si>
  <si>
    <t>https://www.mapletreeindustrialtrust.com/~/media/MLT/Newsroom/Announcements/2010/Jul/MLT_PresentationSlides_25Jul10Final.pdf</t>
  </si>
  <si>
    <t>https://www.mapletreeindustrialtrust.com/~/media/MIT/Investor%20Relations/Presentations/2011/MIT_Presentation_Slides_Acquisition_of_Tranche2_of_JTC_Divestment_Exercise_Portfolio.pdf</t>
  </si>
  <si>
    <t>https://www.mapletreeindustrialtrust.com/~/media/MIT/Newsroom/Announcements/2016/May/201605_Investor%20Presentation%20Slides%20May%202016.pdf</t>
  </si>
  <si>
    <t>https://www.mapletreeindustrialtrust.com/~/media/MIT/Newsroom/Announcements/2013/Oct/Investor%20Presentation_Oct%202013.pdf</t>
  </si>
  <si>
    <t>https://www.mapletreeindustrialtrust.com/~/media/MCT/Newsroom/Announcements/2022/20220729%20MCT%2011th%20AGM%20Presentation.pdf</t>
  </si>
  <si>
    <t>https://www.mapletreeindustrialtrust.com/~/media/MCT/Newsroom/Announcements/2016/Mar/IR%20Presentation%20March%202016%20V2.ashx</t>
  </si>
  <si>
    <t>https://www.mapletreeindustrialtrust.com/~/media/MLT/Newsroom/Press%20Releases/2005/Nov/970302530_21-11-2005%20-%20Purchase%20of%20Property%20-%20Ouluo%20-%20Presentation%20Slides.pdf</t>
  </si>
  <si>
    <t>https://www.mapletreeindustrialtrust.com/~/media/MLT/Newsroom/Announcements/2020/Nov/6%2020201102MLTPresentation%20Slides.pdf</t>
  </si>
  <si>
    <t>https://www.mapletreeindustrialtrust.com/~/media/MIT/Newsroom/Announcements/2014/Jul/20140722_%201QFY14_Presentation.ashx</t>
  </si>
  <si>
    <t>https://www.mapletreeindustrialtrust.com/~/media/MCT/Newsroom/Announcements/2021/20210527_MCT%20IR%20Presentation%202H%20and%20FY2021.pdf</t>
  </si>
  <si>
    <t>https://minedocs.com/20/OrvanaMinerals_CP_2020.pdf</t>
  </si>
  <si>
    <t>https://minedocs.com/25/Maca-CP-082021.pdf</t>
  </si>
  <si>
    <t>https://minedocs.com/22/K92_Mining-CP-062022.pdf</t>
  </si>
  <si>
    <t>https://minedocs.com/20/Oceana_Gold_Waihi_Site_Tour_11152019.pdf</t>
  </si>
  <si>
    <t>https://minedocs.com/22/Nevada_Copper-CP-022022.pdf</t>
  </si>
  <si>
    <t>https://minedocs.com/20/Nordgold_Presentation_04142016.pdf</t>
  </si>
  <si>
    <t>https://minedocs.com/17/AerisResources_Presentation_2011.pdf</t>
  </si>
  <si>
    <t>https://minedocs.com/25/Montage-corporate-presentation-112023.pdf</t>
  </si>
  <si>
    <t>https://minedocs.com/22/Maca-CP-082021.pdf</t>
  </si>
  <si>
    <t>https://minedocs.com/21/Maaden-CP-FY2020_.pdf</t>
  </si>
  <si>
    <t>https://www.kellogg.northwestern.edu/-/media/files/research/heizer/alumni-newsletter---spring-2010.ashx?la=en&amp;hash=A7C0EC57B1A9F114EAB6E46BFD7E3B6B</t>
  </si>
  <si>
    <t>https://www.kellogg.northwestern.edu/-/media/files/academic-experience/2y-class-of-2025-course-selection-and-bidding.ashx?la=en</t>
  </si>
  <si>
    <t>https://www.kellogg.northwestern.edu/-/media/files/academic-experience/2y-class-of-2025-course-selection-and-bidding.ashx?la=en&amp;hash=91BD8846959CB51D8AADBBEFB9138723&amp;la=en&amp;hash=91BD8846959CB51D8AADBBEFB9138723</t>
  </si>
  <si>
    <t>https://www.kellogg.northwestern.edu/-/media/files/certificate/cpu-brochure2014_final.ashx?la=en&amp;hash=417FA92975CF2FB1BFA8DB6F4655AC48</t>
  </si>
  <si>
    <t>https://www.kellogg.northwestern.edu/~/media/Files/Executive-Education/AMP-Orchestrating-Leadership.pdf</t>
  </si>
  <si>
    <t>https://www.kellogg.northwestern.edu/Faculty/salant/personal/Papers/Extended_Warranties_Abito_Salant.pdf</t>
  </si>
  <si>
    <t>https://www.kellogg.northwestern.edu/~/media/Files/Faculty/strategic-initiatives/kppi/Leading-Voices-Course-Description.ashx</t>
  </si>
  <si>
    <t>https://www.kellogg.northwestern.edu/faculty/uzzi/ftp/teaching%20materials/recent%20articles/groups/face-to-face_versus_computer-mediat.pdf</t>
  </si>
  <si>
    <t>https://www.kellogg.northwestern.edu/~/media/Files/news-events/conference/marketing-leadership-summit/gregory-carpenter_2012mls.ashx</t>
  </si>
  <si>
    <t>https://www.kellogg.northwestern.edu/-/media/files/cmc/employment-report/kellogg-employment-report-2018.ashx?la=en&amp;hash=F6CB4E04E9512BD09DAA7295EAAA115D</t>
  </si>
  <si>
    <t>https://www.mapletreeindustrialtrust.com/~/media/MLT/Newsroom/Announcements/2008/Apr/357330498_1Q08_presentation%20slides_final.pdf</t>
  </si>
  <si>
    <t>https://www.mapletreeindustrialtrust.com/~/media/MIT/Newsroom/Announcements/2024/Jan/20240125_3QFY23_Results%20Slides.pdf</t>
  </si>
  <si>
    <t>https://www.mapletreeindustrialtrust.com/~/media/MLT/Newsroom/Announcements/2022/Jan/20220113-MLT%20EGM-PPT.pdf</t>
  </si>
  <si>
    <t>https://www.mapletreeindustrialtrust.com/~/media/MLT/Newsroom/Announcements/2010/Apr/MLT_PresentationSlides_22Apr2010.pdf</t>
  </si>
  <si>
    <t>https://www.mapletreeindustrialtrust.com/~/media/MLT/Newsroom/Announcements/2019/Oct/20191021_MLT_MY%20VN%20CN%20acq_PPT_final.pdf</t>
  </si>
  <si>
    <t>https://www.mapletreeindustrialtrust.com/~/media/MIT/Newsroom/Announcements/2013/Oct/Investor%20Presentation_Oct%202013.ashx</t>
  </si>
  <si>
    <t>https://www.mapletreeindustrialtrust.com/~/media/MLT/Newsroom/Announcements/2023/Jul/AGM%202023_for%20SGX_Final.pdf</t>
  </si>
  <si>
    <t>https://www.mapletreeindustrialtrust.com/~/media/MIT/Investor%20Relations/Presentations/2016/201605_Investor%20Presentation%20Slides%20May%202016.ashx</t>
  </si>
  <si>
    <t>https://www.mapletreeindustrialtrust.com/~/media/MLT/Newsroom/Announcements/2023/May/20230501-MLT_PPT_4QFY2223_final.pdf</t>
  </si>
  <si>
    <t>https://www.mapletreeindustrialtrust.com/~/media/MLT/Newsroom/Announcements/2008/Jan/658160748_4Q07_presentation%20slides.pdf</t>
  </si>
  <si>
    <t>https://www.minedocs.com/17/Sinosteel_Presentation_2011.pdf</t>
  </si>
  <si>
    <t>https://minedocs.com/20/MineraAlamosInc_Presentation_March2020.pdf</t>
  </si>
  <si>
    <t>https://minedocs.com/20/MinerosSA-CP-082020.pdf</t>
  </si>
  <si>
    <t>https://minedocs.com/21/Sangdong_CP_Dec2020.pdf</t>
  </si>
  <si>
    <t>https://minedocs.com/20/Ramelius-CP-09172019.pdf</t>
  </si>
  <si>
    <t>https://minedocs.com/21/29Metals_CP_12012021.pdf</t>
  </si>
  <si>
    <t>https://minedocs.com/21/Cadoux_CP_05072020.pdf</t>
  </si>
  <si>
    <t>https://minedocs.com/23/Wesfarmers-CP-06022022.pdf</t>
  </si>
  <si>
    <t>https://minedocs.com/20/BlawnMountain_CP_November2018.pdf</t>
  </si>
  <si>
    <t>https://minedocs.com/20/Ramelius-CP-022020.pdf</t>
  </si>
  <si>
    <t>https://www.kellogg.northwestern.edu/-/media/files/academic-experience/hot-topics----spring-2024.ashx?la=en</t>
  </si>
  <si>
    <t>https://www.kellogg.northwestern.edu/-/media/files/facilities/wieboldt/kellogg-wieboldt-all-floors-1-2.ashx?la=en</t>
  </si>
  <si>
    <t>https://www.kellogg.northwestern.edu/research/math/papers/936.pdf</t>
  </si>
  <si>
    <t>https://www.kellogg.northwestern.edu/research/drrc/teaching-materials/~/media/Files/Research/DRRC/Syllabus_Negotiation_LawSchool_Cohn.ashx</t>
  </si>
  <si>
    <t>https://www.kellogg.northwestern.edu/-/media/files/executive-education/past-participants/mw-ppp.pdf</t>
  </si>
  <si>
    <t>https://www.kellogg.northwestern.edu/~/media/files/executive-education/brochures/EDP-BR.pdf</t>
  </si>
  <si>
    <t>https://www.kellogg.northwestern.edu/~/media/Files/Doctoral/2015/kellogg_facts_update.ashx</t>
  </si>
  <si>
    <t>https://www.kellogg.northwestern.edu/-/media/files/news-events/conference/marketing-leadership-summit/agendad_2023-kellogg-marketing-leadership-summit.ashx</t>
  </si>
  <si>
    <t>https://www.kellogg.northwestern.edu/~/media/Files/news-events/convocation/2018-06-22-FTEWPHD_convocation-program.ashx</t>
  </si>
  <si>
    <t>https://www.kellogg.northwestern.edu/faculty/crouzet/html/papers/IntangiblesInvestmentConcentration_OnlineAppendix.pdf</t>
  </si>
  <si>
    <t>https://www.mapletreeindustrialtrust.com/~/media/MIT/Newsroom/Announcements/2023/Oct/20231025_2QFY23%20Results_Slides.pdf</t>
  </si>
  <si>
    <t>https://www.mapletreeindustrialtrust.com/~/media/MIT/Newsroom/Announcements/2021/Apr/20210429_4QFY20%20Results_Slides.pdf</t>
  </si>
  <si>
    <t>https://www.mapletreeindustrialtrust.com/~/media/MCT/Newsroom/Presentations/2018/MCTAGMPresentation%20Final.pdf</t>
  </si>
  <si>
    <t>https://www.mapletreeindustrialtrust.com/~/media/MCT/Newsroom/Presentations/2012/Apr/4Q%20FY%202011_12%20Results%20Presentation.pdf</t>
  </si>
  <si>
    <t>https://www.mapletreeindustrialtrust.com/~/media/MIT/Newsroom/Announcements/2017/Jul/20170725_1QFY17_Results_Presentation%20Slides.ashx</t>
  </si>
  <si>
    <t>https://www.mapletreeindustrialtrust.com/~/media/MCT/Newsroom/Announcements/2019/20191015%20-%20MCT%20-%202Q%20and%201H%20FY1920%20Financial%20Results%20Presentation.pdf</t>
  </si>
  <si>
    <t>https://www.mapletreeindustrialtrust.com/~/media/MIT/Newsroom/Announcements/2016/20160126_3QFY15%20Financial%20Results%20Presentation%20Slides.ashx</t>
  </si>
  <si>
    <t>https://www.mapletreeindustrialtrust.com/~/media/MLT/Newsroom/Announcements/2024/Jan/20240124-MLT-3QFY2324%20PPT_final.pdf</t>
  </si>
  <si>
    <t>https://www.mapletreeindustrialtrust.com/~/media/MLT/Newsroom/Announcements/2021/July/MLT_1QFY2122_PPT_final.pdf</t>
  </si>
  <si>
    <t>https://www.mapletreeindustrialtrust.com/~/media/MIT/Newsroom/Announcements/2016/May/201605_Investor%20Presentation%20Slides%20May%202016.ashx</t>
  </si>
  <si>
    <t>https://scholarship.law.duke.edu/cgi/viewcontent.cgi?article=2686&amp;context=dlj</t>
  </si>
  <si>
    <t>https://scholarship.law.duke.edu/cgi/viewcontent.cgi?article=3887&amp;context=dlj</t>
  </si>
  <si>
    <t>https://scholarship.law.duke.edu/cgi/viewcontent.cgi?article=1650&amp;context=dlj</t>
  </si>
  <si>
    <t>https://scholarship.law.duke.edu/cgi/viewcontent.cgi?article=2962&amp;context=dlj</t>
  </si>
  <si>
    <t>https://scholarship.law.duke.edu/cgi/viewcontent.cgi?article=5794&amp;context=faculty_scholarship</t>
  </si>
  <si>
    <t>https://scholarship.law.duke.edu/cgi/viewcontent.cgi?article=1489&amp;context=alr</t>
  </si>
  <si>
    <t>https://scholarship.law.duke.edu/cgi/viewcontent.cgi?article=2945&amp;context=lcp</t>
  </si>
  <si>
    <t>https://scholarship.law.duke.edu/cgi/viewcontent.cgi?article=2903&amp;context=dlj</t>
  </si>
  <si>
    <t>https://scholarship.law.duke.edu/cgi/viewcontent.cgi?article=2519&amp;context=dlj</t>
  </si>
  <si>
    <t>https://scholarship.law.duke.edu/cgi/viewcontent.cgi?article=1444&amp;context=dlj</t>
  </si>
  <si>
    <t>https://minedocs.com/20/Kumba_Iron_Ore_Ltd_CP_AR_2019_02182020.pdf</t>
  </si>
  <si>
    <t>https://minedocs.com/21/Aura_Minerals-CP-2021.pdf</t>
  </si>
  <si>
    <t>https://minedocs.com/21/Savannah-CP-04062021.pdf</t>
  </si>
  <si>
    <t>https://minedocs.com/20/Almonty_Sangdong_Project_Update_Feb2020.pdf</t>
  </si>
  <si>
    <t>https://minedocs.com/24/MinerosSA_CP_1Q2023.pdf</t>
  </si>
  <si>
    <t>https://minedocs.com/22/NouveauMondeGraphiteInc_CP_August2022.pdf</t>
  </si>
  <si>
    <t>https://minedocs.com/21/Lundin_CP_08122021.pdf</t>
  </si>
  <si>
    <t>https://minedocs.com/23/Vitreo-Minerals-CP-Angus-June-2021.pdf</t>
  </si>
  <si>
    <t>https://minedocs.com/22/Jaguar_Mining_CP_Dec6_2021.pdf</t>
  </si>
  <si>
    <t>https://minedocs.com/20/Barrick-Gold-Tongon-CP-07-2019.pdf</t>
  </si>
  <si>
    <t>https://www.kellogg.northwestern.edu/Faculty/Directory/~/media/Files/Faculty/Teaching%20Materials/ACCT/Sunder_ACCT451_Syllabus_Spring09.ashx</t>
  </si>
  <si>
    <t>https://www.kellogg.northwestern.edu/-/media/files/facilities/wieboldt/kellogg-wieboldt-all-floors-1-2.ashx?la=en&amp;hash=163DBF25CDB218F507540E23FA55CCA2</t>
  </si>
  <si>
    <t>https://www.kellogg.northwestern.edu/-/media/files/cmc/employment-report/kellogg-employment-report-2019.ashx?la=en</t>
  </si>
  <si>
    <t>https://www.kellogg.northwestern.edu/faculty/egorov/teaching/MECN-430-0-Winter2017.pdf</t>
  </si>
  <si>
    <t>https://www.kellogg.northwestern.edu/Faculty/Directory/Swinkels_Jeroen/~/media/A0DE96E259D34F3CB45F6B798626F9C9.ashx</t>
  </si>
  <si>
    <t>https://www.kellogg.northwestern.edu/research/ktag/images/creativity03_abstracts.pdf</t>
  </si>
  <si>
    <t>https://www.kellogg.northwestern.edu/~/media/Files/Research/Levy/Zell%20Scholars%20Program%20Overview_10-1-14.ashx</t>
  </si>
  <si>
    <t>https://www.kellogg.northwestern.edu/faculty/directory/~/media/Files/Faculty/Teaching%20Materials/MORS-952-2013-winter.ashx</t>
  </si>
  <si>
    <t>https://www.kellogg.northwestern.edu/-/media/files/the-experience/convocation/kellogg-school-2023-convocation-ceremony-program.ashx?la=en&amp;hash=A4CB82E9CA940E09710BB04F01D6A9DB</t>
  </si>
  <si>
    <t>https://www.kellogg.northwestern.edu/-/media/files/global-programs/gim/gim_doing_business_in_the_middle_east_2022_syllabus_10_15_21.ashx?la=en</t>
  </si>
  <si>
    <t>https://www.rockridgeresourcesltd.com/_resources/Laurentian%20Watchlist.pdf</t>
  </si>
  <si>
    <t>https://www.mapletreeindustrialtrust.com/~/media/MCT/Newsroom/Presentations/2016/EGM%20Presentation%20%20Proposed%20Acquisition%20of%20Mapletree%20Business%20City%20Phase%201with%20clarificationFINALlowres.ashx</t>
  </si>
  <si>
    <t>https://www.mapletreeindustrialtrust.com/~/media/MLT/Newsroom/Announcements/2007/Oct/1002010200_3Q07_presentation_slides_final.pdf</t>
  </si>
  <si>
    <t>https://www.mapletreeindustrialtrust.com/~/media/MCT/Newsroom/Announcements/2022/20220420%20-%20MCT%202H%20and%20FY2122%20Presentation%20v1.pdf</t>
  </si>
  <si>
    <t>https://www.mapletreeindustrialtrust.com/~/media/MIT/Newsroom/Announcements/2012/Nov/Investor%20Presentation%20November%202012.pdf</t>
  </si>
  <si>
    <t>https://www.mapletreeindustrialtrust.com/~/media/MIT/Investor%20Relations/Presentations/2016/20160719-Presentation%20Slides%20for%206th%20AGM.ashx</t>
  </si>
  <si>
    <t>https://www.mapletreeindustrialtrust.com/~/media/MLT/Newsroom/Announcements/2023/Jul/MLT_PPT_1QFY2324_final.pdf</t>
  </si>
  <si>
    <t>https://www.mapletreeindustrialtrust.com/~/media/MLT/Newsroom/Announcements/2023/Oct/20231024-MLT_PPT_2QFY2324_final.pdf</t>
  </si>
  <si>
    <t>https://www.mapletreeindustrialtrust.com/~/media/MIT/Investor%20Relations/Presentations/2015/20150330%20SGX-REITAS%20Education%20Series.ashx</t>
  </si>
  <si>
    <t>https://www.mapletreeindustrialtrust.com/~/media/MIT/Newsroom/Announcements/2011/Aug/20110823_Investor_Presentation_August_2011.ashx</t>
  </si>
  <si>
    <t>https://www.mapletreeindustrialtrust.com/~/media/MCT/Newsroom/Presentations/2020/20200122%20-%20MCT%203Q%20and%20YTD%20FY1920%20Financial%20Results.pdf</t>
  </si>
  <si>
    <t>https://minedocs.com/20/Macusani-CP-112020.pdf</t>
  </si>
  <si>
    <t>https://minedocs.com/22/Lotus-CP-11292021.pdf</t>
  </si>
  <si>
    <t>https://minedocs.com/20/Roxgold_Inc_CP_07292020.pdf</t>
  </si>
  <si>
    <t>https://minedocs.com/21/Great_Panther-CP-032021.pdf</t>
  </si>
  <si>
    <t>https://minedocs.com/21/Galalar-CP-112020.pdf</t>
  </si>
  <si>
    <t>https://minedocs.com/17/Zaldivar_SiteVisit_April2014.pdf</t>
  </si>
  <si>
    <t>https://minedocs.com/21/Panton-CP-062021.pdf</t>
  </si>
  <si>
    <t>https://www.minedocs.com/20/Merdeka-CP-Feb-2020.pdf</t>
  </si>
  <si>
    <t>https://minedocs.com/24/FortKnox_CP_07112018.pdf</t>
  </si>
  <si>
    <t>https://minedocs.com/21/Mount-Gibson-CP-08022021.pdf</t>
  </si>
  <si>
    <t>https://scholarship.law.duke.edu/cgi/viewcontent.cgi?article=1896&amp;context=dlj</t>
  </si>
  <si>
    <t>https://scholarship.law.duke.edu/cgi/viewcontent.cgi?article=2176&amp;context=faculty_scholarship</t>
  </si>
  <si>
    <t>https://scholarship.law.duke.edu/cgi/viewcontent.cgi?article=2630&amp;context=dlj</t>
  </si>
  <si>
    <t>https://scholarship.law.duke.edu/cgi/viewcontent.cgi?article=1293&amp;context=djcil</t>
  </si>
  <si>
    <t>https://scholarship.law.duke.edu/cgi/viewcontent.cgi?article=1802&amp;context=dlj</t>
  </si>
  <si>
    <t>https://scholarship.law.duke.edu/cgi/viewcontent.cgi?article=6185&amp;context=faculty_scholarship</t>
  </si>
  <si>
    <t>https://scholarship.law.duke.edu/cgi/viewcontent.cgi?article=4301&amp;context=lcp</t>
  </si>
  <si>
    <t>https://scholarship.law.duke.edu/cgi/viewcontent.cgi?article=2933&amp;context=faculty_scholarship</t>
  </si>
  <si>
    <t>https://scholarship.law.duke.edu/cgi/viewcontent.cgi?article=1859&amp;context=dlj</t>
  </si>
  <si>
    <t>https://scholarship.law.duke.edu/cgi/viewcontent.cgi?article=2038&amp;context=faculty_scholarship</t>
  </si>
  <si>
    <t>https://www.kellogg.northwestern.edu/faculty/directory/~/media/278FA505391F47BAA53866B2751E073E.ashx</t>
  </si>
  <si>
    <t>https://www.kellogg.northwestern.edu/~/media/Files/Departments/international/gim/Why_GIM_SEA_2014.ashx</t>
  </si>
  <si>
    <t>https://www.kellogg.northwestern.edu/~/media/Files/news-events/conference/marketing-leadership-summit/nick-besbeas_2012mls.ashx</t>
  </si>
  <si>
    <t>https://www.kellogg.northwestern.edu/research/levy/activities/~/media/Files/Research/Levy/SPITC%202012%20Kickoff%20Power%20Point.ashx</t>
  </si>
  <si>
    <t>https://www.kellogg.northwestern.edu/-/media/files/amp/amp_syllabus_w22_20211007.ashx?la=en&amp;hash=49C54B90C125952A39B10F258628CECD</t>
  </si>
  <si>
    <t>https://www.kellogg.northwestern.edu/faculty/korajczy/htm/amp_iii_syllabus_w15.pdf</t>
  </si>
  <si>
    <t>https://www.kellogg.northwestern.edu/~/media/files/executive-education/brochures/WSLEAD-BR.pdf</t>
  </si>
  <si>
    <t>https://www.kellogg.northwestern.edu/faculty/crouzet/html/2023_winter.pdf</t>
  </si>
  <si>
    <t>https://www.kellogg.northwestern.edu/~/media/files/executive-education/brochures/WSLEAD-BR.pdf?cid=8d072ced-2ce8-4bb2-77ad-459b48a2ad92</t>
  </si>
  <si>
    <t>https://www.kellogg.northwestern.edu/faculty/rebelo/htm/carry.pdf</t>
  </si>
  <si>
    <t>https://www.rockridgeresourcesltd.com/_resources/presentations/corporate-presentation.pdf?v=0.300</t>
  </si>
  <si>
    <t>https://www.rockridgeresourcesltd.com/_resources/presentations/corporate-presentation.pdf?v=0.291</t>
  </si>
  <si>
    <t>https://www.rockridgeresourcesltd.com/_resources/presentations/corporate-presentation.pdf?v=0.203</t>
  </si>
  <si>
    <t>https://www.rockridgeresourcesltd.com/_resources/presentations/corporate-presentation.pdf?v=0.457</t>
  </si>
  <si>
    <t>https://www.rockridgeresourcesltd.com/_resources/presentations/corporate-presentation.pdf?v=0.251</t>
  </si>
  <si>
    <t>https://www.rockridgeresourcesltd.com/_resources/presentations/corporate-presentation.pdf?v=0.607</t>
  </si>
  <si>
    <t>https://www.rockridgeresourcesltd.com/_resources/presentations/corporate-presentation.pdf?v=0.749</t>
  </si>
  <si>
    <t>https://www.rockridgeresourcesltd.com/_resources/presentations/corporate-presentation.pdf?v=0.662</t>
  </si>
  <si>
    <t>https://www.rockridgeresourcesltd.com/_resources/presentations/corporate-presentation.pdf?v=0.132</t>
  </si>
  <si>
    <t>https://www.rockridgeresourcesltd.com/_resources/presentations/corporate-presentation.pdf?v=0.800</t>
  </si>
  <si>
    <t>https://quarriesandbeyond.org/articles_and_books/pdf/ca-quarrying_amer_era_to_1914_full_version.pdf</t>
  </si>
  <si>
    <t>https://www.dir.ca.gov/oshsb/documents/Protection-from-Wildfire-Smoke-Emergency-proptxt.pdf</t>
  </si>
  <si>
    <t>https://documents.lawsociety.ab.ca/wp-content/uploads/2017/09/Conflicts-Presentation-Slides-Handout.pdf</t>
  </si>
  <si>
    <t>https://calepa.ca.gov/wp-content/uploads/sites/6/2020/11/HMBP-Annual-Certification-Webinar-presentation.pdf</t>
  </si>
  <si>
    <t>https://agmr.ca/wp-content/uploads/2024/02/2024.02-Silver-Mountain-Resources-Corporate-Presentation.pdf</t>
  </si>
  <si>
    <t>https://ccie.ucf.edu/wp-content/uploads/sites/12/2017/06/AAbassian.pdf</t>
  </si>
  <si>
    <t>https://www.chino.k12.ca.us/cms/lib/CA01902308/Centricity/Domain/718/Colorful Illustrated Education Presentation.pdf</t>
  </si>
  <si>
    <t>https://ww2.arb.ca.gov/sites/default/files/classic/cc/scopingplan/meetings/11_30_07/11_30slides/nov30workshoppresentation.pdf</t>
  </si>
  <si>
    <t>https://www.christiancentury.org/print/pdf/node/4100</t>
  </si>
  <si>
    <t>https://www.orthopaedicsurgery.uci.edu/pdfs/dr-rosen-cv-august-2022-updated.pdf</t>
  </si>
  <si>
    <t>https://schools.sciencenorth.ca/sites/default/files/inline-files/Move Like an Animal Presentation.pdf</t>
  </si>
  <si>
    <t>https://d1io3yog0oux5.cloudfront.net/_f1fbe567b0ca590172ee9435bb256e3b/ensysce/db/1988/18652/pdf/ENSC+Presentation.pdf</t>
  </si>
  <si>
    <t>https://consorem2.uqac.ca/presentation_pub/forum_techno_2018/Falco_Consorem-DIVEX_2018_AK_pres.pdf</t>
  </si>
  <si>
    <t>https://people.ece.ubc.ca/benedito/B_D_Bonatto_PhD_Thesis_Presentation.pdf</t>
  </si>
  <si>
    <t>https://www.cool.osd.mil/army/docs/soldier-ca-process-guide.pdf</t>
  </si>
  <si>
    <t>https://www.woundscanada.ca/dhfy-doc-man/public/3106-wcc-winter-2023-v21n2-final-p-19-21-coloplast-presentation-digest/file</t>
  </si>
  <si>
    <t>https://www.fusd.net/cms/lib/CA50000190/Centricity/Domain/2807/223 - Presentation of Fijian.pdf</t>
  </si>
  <si>
    <t>https://www.pogo.ca/wp-content/uploads/2019/11/ARST1431.pdf</t>
  </si>
  <si>
    <t>https://www.uvic.ca/print/assets/docs/blink-poster-presentation-guidelines</t>
  </si>
  <si>
    <t>https://bpb-us-e1.wpmucdn.com/blogs.gwu.edu/dist/b/1590/files/2019/08/Neha-Ansari-CV-July-2019.pdf</t>
  </si>
  <si>
    <t>https://secretariat.mcmaster.ca/app/uploads/Presentation-of-Degrees-Awarded-Posthumously-Protocol-for-the-2006.pdf</t>
  </si>
  <si>
    <t>https://cs.uwaterloo.ca/~m2nagapp/courses/CS446/1171/Arch_Design_Activity/Observer.pdf</t>
  </si>
  <si>
    <t>https://minedocs.com/21/Beacon-Minerals-CP-09012018.pdf</t>
  </si>
  <si>
    <t>https://minedocs.com/20/GatosSilverInc_CP_November2020.pdf</t>
  </si>
  <si>
    <t>https://minedocs.com/17/klgold_01172018_%20Presentation.pdf</t>
  </si>
  <si>
    <t>https://minedocs.com/23/MagnaMiningInc_CP_09092022.pdf</t>
  </si>
  <si>
    <t>https://minedocs.com/21/Rio-Tinto-RTFT-site-tour-CP-09142012.pdf</t>
  </si>
  <si>
    <t>https://minedocs.com/20/WarriorMetCoal-CP-12312019.pdf</t>
  </si>
  <si>
    <t>https://minedocs.com/21/BRMC-CP-2021.pdf</t>
  </si>
  <si>
    <t>https://minedocs.com/21/Mount_Gibson-CP-08022021.pdf</t>
  </si>
  <si>
    <t>https://minedocs.com/20/GoviEx_Presentation_February_2020.pdf</t>
  </si>
  <si>
    <t>https://minedocs.com/22/TexasMineralResourcesCorp_CP_10292021.pdf</t>
  </si>
  <si>
    <t>https://scholarship.law.duke.edu/cgi/viewcontent.cgi?article=4838&amp;context=lcp</t>
  </si>
  <si>
    <t>https://scholarship.law.duke.edu/cgi/viewcontent.cgi?article=2281&amp;context=faculty_scholarship</t>
  </si>
  <si>
    <t>https://scholarship.law.duke.edu/cgi/viewcontent.cgi?article=1271&amp;context=dltr</t>
  </si>
  <si>
    <t>https://scholarship.law.duke.edu/cgi/viewcontent.cgi?article=4124&amp;context=lcp</t>
  </si>
  <si>
    <t>https://scholarship.law.duke.edu/cgi/viewcontent.cgi?article=2768&amp;context=lcp</t>
  </si>
  <si>
    <t>https://scholarship.law.duke.edu/cgi/viewcontent.cgi?article=1142&amp;context=lcp</t>
  </si>
  <si>
    <t>https://scholarship.law.duke.edu/cgi/viewcontent.cgi?article=4186&amp;context=dlj</t>
  </si>
  <si>
    <t>https://scholarship.law.duke.edu/cgi/viewcontent.cgi?article=3242&amp;context=lcp</t>
  </si>
  <si>
    <t>https://scholarship.law.duke.edu/cgi/viewcontent.cgi?article=2783&amp;context=lcp</t>
  </si>
  <si>
    <t>https://www.kellogg.northwestern.edu/faculty/georgiadis/Teaching/Slides_PriceFixing.pdf</t>
  </si>
  <si>
    <t>https://www.kellogg.northwestern.edu/faculty/uzzi/ftp/media%20hits/Fortune%20Tech%20Jan2012.pdf</t>
  </si>
  <si>
    <t>https://www.kellogg.northwestern.edu/faculty/crouzet/html/2021_Spring.pdf</t>
  </si>
  <si>
    <t>https://www.kellogg.northwestern.edu/research/math/papers/1363.pdf</t>
  </si>
  <si>
    <t>https://www.kellogg.northwestern.edu/career_employer/students_and_clubs/~/media/Files/CMC/FT_FactsFigures-09.ashx</t>
  </si>
  <si>
    <t>https://www.kellogg.northwestern.edu/Faculty/Directory/~/media/Files/Faculty/Teaching%20Materials/MORS/Weber_453_81_09S_syllabus.ashx</t>
  </si>
  <si>
    <t>https://www.kellogg.northwestern.edu/faculty/egorov/teaching/MECS%20466-0%20Syllabus%20Spring%202015%20Egorov.pdf</t>
  </si>
  <si>
    <t>https://www.kellogg.northwestern.edu/faculty/directory/~/media/D6346AF76D3D488FA2DE48608A608394.ashx</t>
  </si>
  <si>
    <t>https://www.kellogg.northwestern.edu/~/media/Files/Faculty/Research/McDonnell%20and%20King%202013.ashx</t>
  </si>
  <si>
    <t>https://www.kellogg.northwestern.edu/~/media/files/executive-education/brochures/INSTRAT-BR.pdf</t>
  </si>
  <si>
    <t>https://www.sceis.sc.gov/documents/SCEIS_MySCEmployee_Overview_Presentation.pdf</t>
  </si>
  <si>
    <t>https://doi.sc.gov/DocumentCenter/View/7049/Omnibus-Act-Presentation-for-NAIC-08252013</t>
  </si>
  <si>
    <t>https://www.oig.sc.gov/sites/oig/files/Documents/Reports/2014/SIG Presentation Notes re Opportunities to Improve the Executive Branch Code of Conduct.pdf</t>
  </si>
  <si>
    <t>https://www.scstatehouse.gov/CommitteeInfo/HouseLegislativeOversightCommittee/AgencyWebpages/Covid19VaccineStudy/DHEC Presentation 01.21.2021_LOC (Final).pdf</t>
  </si>
  <si>
    <t>https://www.scstatehouse.gov/CommitteeInfo/Ways&amp;MeansMeetingHandouts/Constitutional/2024/State Election Commission.pdf</t>
  </si>
  <si>
    <t>403 ERROR</t>
  </si>
  <si>
    <t>https://consumer.sc.gov/sites/default/files/Documents/About Us/Presentation_Request_Form.pdf</t>
  </si>
  <si>
    <t>https://doi.sc.gov/DocumentCenter/View/7278/Irmo-Chamber-of-Commerce-Presentation-11-2013?bidId=</t>
  </si>
  <si>
    <t>https://www.procurement.sc.gov/files/Delbert SMBCC presentation.pdf</t>
  </si>
  <si>
    <t>https://admin.sc.gov/sites/admin/files/Documents/Budget/BAG Effective Monitoring Presentation.pdf</t>
  </si>
  <si>
    <t>https://www.scstatehouse.gov/CommitteeInfo/Ways&amp;MeansMeetingHandouts/Constitutional/Legislative Audit Council Budget Request Presentation.pdf</t>
  </si>
  <si>
    <t>https://governor.sc.gov/sites/governor/files/Documents/Executive-Budget/2020 Executive Budget Presentation.pdf</t>
  </si>
  <si>
    <t>https://www.beaufortcountysc.gov/bctv/presentation-standards-2019.pdf</t>
  </si>
  <si>
    <t>https://www.charleston-sc.gov/DocumentCenter/View/35874/23-P046R--Security-Services-Presentation-Public-Notice-2924-130pm-Trident-Security?bidId=</t>
  </si>
  <si>
    <t>https://www.charleston-sc.gov/DocumentCenter/View/35694/23-P036R--Compensation-and-Classification-Study-Presentation-Public-Notice-9am-11924?bidId=</t>
  </si>
  <si>
    <t>https://www.charleston-sc.gov/DocumentCenter/View/35864/23-P039R--Federal-Lobbying-Services-Presentation-Public-Notice-2824-10am-Thorn-Run-Partners?bidId=</t>
  </si>
  <si>
    <t>https://www.aikencountysc.gov/Forms/CCL_PublicPresentationRequest.pdf</t>
  </si>
  <si>
    <t>https://www.rsic.sc.gov/_documents/2018.11.20 - Funston Advisory Services Presentation.pdf</t>
  </si>
  <si>
    <t>https://www.sccounties.org/sites/default/files/uploads/meetings/attorneys-institute/2023/michael_montgomery_procurement_presentation_scac.pdf</t>
  </si>
  <si>
    <t>https://marlborocounty.sc.gov/sites/marlborocounty/files/Documents/April 26 2022 Agenda Budget Workshop and notice of Recreation presentation.pdf</t>
  </si>
  <si>
    <t>https://www.charleston-sc.gov/DocumentCenter/View/33009/22-P032R-Vest-Carrier-Public-Notice-Presentation-Meeting-1st-9am-Point-Blank?bidId=</t>
  </si>
  <si>
    <t>https://www.charleston-sc.gov/DocumentCenter/View/33013/22-P032R-Vest-Carrier-Public-Notice-Presentation-Meeting-5th-2pm-Fechheimer-Brothers?bidId=</t>
  </si>
  <si>
    <t>https://propertytax.dor.wa.gov/sites/default/files/2023-07/03_Day 1- AG_BOE_Presentation.pdf</t>
  </si>
  <si>
    <t>https://sctib.sc.gov/sites/default/files/Documents/Reporting/SCTIB Presentation For Senate Finance February 2016.pdf</t>
  </si>
  <si>
    <t>https://www.charleston-sc.gov/DocumentCenter/View/35358/23-P027R--Diversity-Equity-and-Inclusion-Assessment-for-CFD-Presentation-Public-Notice-MGT-12523-200?bidId=</t>
  </si>
  <si>
    <t>https://www.rsic.sc.gov/_documents/aermc/2021.11.02-aerm-minutes.pdf</t>
  </si>
  <si>
    <t>https://www.scstatehouse.gov/CommitteeInfo/HouseLegislativeOversightCommittee/AgencyWebpages/DOR/8.13.18_DOR_PowerPoint.pdf</t>
  </si>
  <si>
    <t>https://www.scstatehouse.gov/CommitteeInfo/Ways&amp;MeansMeetingHandouts/Constitutional/Election Commission Sub Presentation.pdf</t>
  </si>
  <si>
    <t>https://scdcindustries.sc.gov/sites/scdcindustries/files/Documents/TranspireIdeas.pdf</t>
  </si>
  <si>
    <t>https://www.greenvillesc.gov/AgendaCenter/ViewFile/Item/10532?fileID=67256</t>
  </si>
  <si>
    <t>https://www.scstatehouse.gov/Archives/CommitteeInfo/Ways&amp;MeansHealthcareBudgetSubcommittee/February12017/FY 2018 AHEC Presentation.pdf</t>
  </si>
  <si>
    <t>https://www.greenvillesc.gov/DocumentCenter/View/17560/Tree-Ordinance-Presentation---Jan-11-2021-PDF</t>
  </si>
  <si>
    <t>https://iowadot.gov/dartaltfunding/docs/111822-DOR-presentation.pdf</t>
  </si>
  <si>
    <t>https://publicsitetest.leg.wa.gov/JointCommittees/Archive/UECI/Documents/080107/JointAgencyPres080107.pdf</t>
  </si>
  <si>
    <t>https://www.lwm-info.org/DocumentCenter/View/5801/DOR-Update-WED</t>
  </si>
  <si>
    <t>https://www.scstatehouse.gov/CommitteeInfo/Ways&amp;MeansTransportation&amp;RegulatorySubcommittee/January252017Meeting/Department of Insurance Budget Presentation FY 17-18.pdf</t>
  </si>
  <si>
    <t>https://bhsd.sccgov.org/sites/g/files/exjcpb711/files/espz-dor-presentation-flyer-12-17-19.pdf</t>
  </si>
  <si>
    <t>https://rfa.sc.gov/sites/default/files/SCAC Presentation 12-1-16.pdf</t>
  </si>
  <si>
    <t>http://sceis.sc.gov/documents/20140320--SCEIS_Change_Advisory_Board_Meeting_Presentation.pdf</t>
  </si>
  <si>
    <t>https://www.rockridgeresourcesltd.com/_resources/presentations/corporate-presentation.pdf?v=0.075</t>
  </si>
  <si>
    <t>https://www.rockridgeresourcesltd.com/_resources/presentations/corporate-presentation.pdf?v=0.624</t>
  </si>
  <si>
    <t>https://www.rockridgeresourcesltd.com/_resources/presentations/corporate-presentation.pdf?v=0.686</t>
  </si>
  <si>
    <t>https://www.rockridgeresourcesltd.com/_resources/presentations/corporate-presentation.pdf?v=0.051</t>
  </si>
  <si>
    <t>https://www.rockridgeresourcesltd.com/_resources/presentations/corporate-presentation.pdf?v=0.186</t>
  </si>
  <si>
    <t>https://www.rockridgeresourcesltd.com/_resources/presentations/corporate-presentation.pdf?v=0.493</t>
  </si>
  <si>
    <t>https://www.rockridgeresourcesltd.com/_resources/presentations/corporate-presentation.pdf?v=0.775</t>
  </si>
  <si>
    <t>https://www.rockridgeresourcesltd.com/_resources/presentations/corporate-presentation.pdf?v=0.581</t>
  </si>
  <si>
    <t>https://www.rockridgeresourcesltd.com/_resources/presentations/corporate-presentation.pdf?v=0.338</t>
  </si>
  <si>
    <t>https://www.rockridgeresourcesltd.com/_resources/presentations/corporate-presentation.pdf?v=0.859</t>
  </si>
  <si>
    <t>https://minedocs.com/20/Arcadia-PR-102020.pdf</t>
  </si>
  <si>
    <t>https://minedocs.com/20/Elikhulu-Presentation-31-January-2019.pdf</t>
  </si>
  <si>
    <t>https://minedocs.com/17/CopperNorthMining_Presentation_05012018.pdf</t>
  </si>
  <si>
    <t>https://minedocs.com/24/SantacruzSilver_CP_082023.pdf</t>
  </si>
  <si>
    <t>https://minedocs.com/21/Anglo_American-CP-03212021.pdf</t>
  </si>
  <si>
    <t>https://minedocs.com/21/Cullinan-CP-022020.pdf</t>
  </si>
  <si>
    <t>https://minedocs.com/25/Hecla-Mining-CP-FY2023-02142024.pdf</t>
  </si>
  <si>
    <t>https://minedocs.com/20/BlackIronInc_Presentation_April_2020.pdf</t>
  </si>
  <si>
    <t>https://www.minedocs.com/17/Hochschild_Presentation_032014.pdf</t>
  </si>
  <si>
    <t>https://scholarship.law.duke.edu/cgi/viewcontent.cgi?article=1236&amp;context=djcil</t>
  </si>
  <si>
    <t>https://scholarship.law.duke.edu/cgi/viewcontent.cgi?article=6540&amp;context=faculty_scholarship</t>
  </si>
  <si>
    <t>https://scholarship.law.duke.edu/cgi/viewcontent.cgi?article=5051&amp;context=lcp</t>
  </si>
  <si>
    <t>https://scholarship.law.duke.edu/cgi/viewcontent.cgi?article=2345&amp;context=faculty_scholarship</t>
  </si>
  <si>
    <t>https://scholarship.law.duke.edu/cgi/viewcontent.cgi?article=2648&amp;context=dlj</t>
  </si>
  <si>
    <t>https://scholarship.law.duke.edu/cgi/viewcontent.cgi?article=4024&amp;context=dlj</t>
  </si>
  <si>
    <t>https://scholarship.law.duke.edu/cgi/viewcontent.cgi?article=1175&amp;context=dlj</t>
  </si>
  <si>
    <t>https://scholarship.law.duke.edu/cgi/viewcontent.cgi?article=1324&amp;context=lcp</t>
  </si>
  <si>
    <t>https://scholarship.law.duke.edu/cgi/viewcontent.cgi?article=1190&amp;context=alr</t>
  </si>
  <si>
    <t>https://www.kellogg.northwestern.edu/faculty/korajczy/htm/kk_slides_20210413.pdf</t>
  </si>
  <si>
    <t>https://www.kellogg.northwestern.edu/-/media/files/academic-experience/1y-class-of-2024-how-to-bid.ashx?la=en&amp;hash=B101715C048CCCD694DF83CEC0DF0C71</t>
  </si>
  <si>
    <t>https://www.kellogg.northwestern.edu/Faculty/Directory/~/media/Files/Faculty/Teaching%20Materials/MKTG/MKTG465_Leininger_Winter09.ashx</t>
  </si>
  <si>
    <t>https://www.kellogg.northwestern.edu/Faculty/Directory/Walker_Russell/~/media/0333810E34714950A59E86387E1C48B5.ashx</t>
  </si>
  <si>
    <t>https://www.kellogg.northwestern.edu/-/media/files/executive-education/webinar/kellogg-cast-webinar-slides.ashx?la=en&amp;hash=2DAA0AF545E996599F4EC9513926A291</t>
  </si>
  <si>
    <t>https://www.kellogg.northwestern.edu/-/media/files/blog/2024/01/gather-against-the-gap-report-final.ashx?la=en</t>
  </si>
  <si>
    <t>https://www.kellogg.northwestern.edu/-/media/files/cmc/employment-report/kellogg-recruitmentreport-2016-cmcweb.ashx?la=en&amp;hash=988283E281DBA5DF19C6BB16F9FB840C</t>
  </si>
  <si>
    <t>https://www.kellogg.northwestern.edu/-/media/files/departments/mors/unpredictable-leadership-paper.ashx?la=en</t>
  </si>
  <si>
    <t>https://www.kellogg.northwestern.edu/-/media/files/academic-experience/evening-and-weekend/bidding/general-bidding-overview.ashx?la=en&amp;hash=A0040B1DACBA8473DCC36083BBB99B03</t>
  </si>
  <si>
    <t>https://www.kellogg.northwestern.edu/faculty/directory/~/media/F9867E9AB5164FBABA255B77BE5785B0.ashx</t>
  </si>
  <si>
    <t>https://www.rockridgeresourcesltd.com/_resources/presentations/corporate-presentation.pdf?v=0.386</t>
  </si>
  <si>
    <t>https://www.rockridgeresourcesltd.com/_resources/presentations/corporate-presentation.pdf?v=0.703</t>
  </si>
  <si>
    <t>https://www.rockridgeresourcesltd.com/_resources/presentations/corporate-presentation.pdf?v=0.001</t>
  </si>
  <si>
    <t>https://www.rockridgeresourcesltd.com/_resources/presentations/corporate-presentation.pdf?v=1.000</t>
  </si>
  <si>
    <t>https://www.rockridgeresourcesltd.com/_resources/presentations/corporate-presentation.pdf?v=0.048</t>
  </si>
  <si>
    <t>https://www.rockridgeresourcesltd.com/_resources/presentations/corporate-presentation.pdf?v=0.110</t>
  </si>
  <si>
    <t>https://www.rockridgeresourcesltd.com/_resources/presentations/corporate-presentation.pdf?v=0.297</t>
  </si>
  <si>
    <t>https://www.rockridgeresourcesltd.com/_resources/presentations/corporate-presentation.pdf?v=0.216</t>
  </si>
  <si>
    <t>https://www.rockridgeresourcesltd.com/_resources/presentations/corporate-presentation.pdf?v=0.158</t>
  </si>
  <si>
    <t>https://www.rockridgeresourcesltd.com/_resources/presentations/corporate-presentation.pdf?v=0.010</t>
  </si>
  <si>
    <t>https://minedocs.com/21/South-Star-CP-062021.pdf</t>
  </si>
  <si>
    <t>https://minedocs.com/21/Sierra-Metals-CP-032021.pdf</t>
  </si>
  <si>
    <t>https://minedocs.com/22/Minto-Metals-CP-052022.pdf</t>
  </si>
  <si>
    <t>https://minedocs.com/23/Tietto-CP-Sept2022.pdf</t>
  </si>
  <si>
    <t>https://minedocs.com/21/Mangazeisky-CP-062021.pdf</t>
  </si>
  <si>
    <t>https://minedocs.com/21/MinnovaCorp-CP-December-2020.pdf</t>
  </si>
  <si>
    <t>https://minedocs.com/25/Monument-Mining-CP-July-2023.pdf</t>
  </si>
  <si>
    <t>https://minedocs.com/21/Coringa-CP-06072021.pdf</t>
  </si>
  <si>
    <t>https://minedocs.com/23/Metro_Mining-CP-2021.pdf</t>
  </si>
  <si>
    <t>https://minedocs.com/20/Imperial_CP_04062020.pdf</t>
  </si>
  <si>
    <t>https://scholarship.law.duke.edu/cgi/viewcontent.cgi?article=4910&amp;context=lcp</t>
  </si>
  <si>
    <t>https://scholarship.law.duke.edu/cgi/viewcontent.cgi?article=1395&amp;context=djcil</t>
  </si>
  <si>
    <t>https://scholarship.law.duke.edu/cgi/viewcontent.cgi?article=3735&amp;context=lcp</t>
  </si>
  <si>
    <t>https://scholarship.law.duke.edu/cgi/viewcontent.cgi?article=2732&amp;context=dlj</t>
  </si>
  <si>
    <t>https://scholarship.law.duke.edu/cgi/viewcontent.cgi?article=3186&amp;context=lcp</t>
  </si>
  <si>
    <t>https://scholarship.law.duke.edu/cgi/viewcontent.cgi?article=2614&amp;context=dlj</t>
  </si>
  <si>
    <t>https://scholarship.law.duke.edu/cgi/viewcontent.cgi?article=2298&amp;context=faculty_scholarship</t>
  </si>
  <si>
    <t>https://professional.heart.org/-/media/PHD-Files/Meetings/ISC/2024/For-Presenters-and-Moderators/2024-ISC-Invited-Speaker-and-Oral-Abstract-Presenter-Guidelines.pdf</t>
  </si>
  <si>
    <t>https://onlinelibrary.wiley.com/doi/pdf/10.1002/1521-4141(200209)32:9&lt;2664::AID-IMMU2664&gt;3.0.CO;2-N</t>
  </si>
  <si>
    <t>https://onlinelibrary.wiley.com/doi/epdf/10.1002/1521-4141(200209)32:9&lt;2664::AID-IMMU2664&gt;3.0.CO;2-N</t>
  </si>
  <si>
    <t>https://www.researchgate.net/profile/Alexei-Von-Delwig/publication/11182203_Processing_of_viable_Salmonella_typhimurium_for_presentation_of_a_CD4_T_cell_epitope_from_the_Salmonella_invasion_protein_C_SipC/links/5d0686cb299bf12e7be6be4f/Processing-of-viable-Salmonella-typhimurium-for-presentation-of-a-CD4-T-cell-epitope-from-the-Salmonella-invasion-protein-C-SipC.pdf</t>
  </si>
  <si>
    <t>https://www.kellogg.northwestern.edu/faculty/vanmieghem/htm/book/OPNS454syllabus_Winter2011.pdf</t>
  </si>
  <si>
    <t>https://www.kellogg.northwestern.edu/faculty/directory/~/media/Files/Faculty/Vita/CVs/HEMA/Shalowitz_Joel_CV_042012.ashx</t>
  </si>
  <si>
    <t>https://www.kellogg.northwestern.edu/faculty/egorov/teaching/MECN-430-0-Winter2018_Egorov.pdf</t>
  </si>
  <si>
    <t>https://www.kellogg.northwestern.edu/Faculty/salant/personal/Papers/Beliefs_Rubinstein_Salant.pdf</t>
  </si>
  <si>
    <t>https://www.kellogg.northwestern.edu/-/media/files/academic-experience/2y-class-of-2025-how-to-bid.ashx?la=en&amp;hash=0B5A4D2AF9E202C2FCD6872A0F97A74A</t>
  </si>
  <si>
    <t>https://www.kellogg.northwestern.edu/-/media/files/global-programs/gim/2020-gim-china-syllabus.ashx?la=en</t>
  </si>
  <si>
    <t>https://www.kellogg.northwestern.edu/-/media/files/global-programs/gim/gim-_doing_business_in_the_middle_east_2022_syllabus_12_20_21.ashx?la=en</t>
  </si>
  <si>
    <t>https://www.kellogg.northwestern.edu/-/media/files/academic-experience/1y-class-of-2024-how-to-bid.ashx?la=en</t>
  </si>
  <si>
    <t>https://www.kellogg.northwestern.edu/-/media/course-selection-and-bidding.ashx?la=en&amp;hash=EE128E1485609D91E8D65FB1516FE4CF</t>
  </si>
  <si>
    <t>https://www.kellogg.northwestern.edu/research/math/papers/1434.pdf</t>
  </si>
  <si>
    <t>https://casala.org/wp-content/uploads/2022/04/WIC-Presentation_Large-Format.pdf</t>
  </si>
  <si>
    <t>https://www.rockridgeresourcesltd.com/_resources/presentations/corporate-presentation.pdf?v=0.059</t>
  </si>
  <si>
    <t>https://www.rockridgeresourcesltd.com/_resources/presentations/corporate-presentation.pdf?v=0.182</t>
  </si>
  <si>
    <t>https://www.rockridgeresourcesltd.com/_resources/presentations/corporate-presentation.pdf?v=0.464</t>
  </si>
  <si>
    <t>https://www.rockridgeresourcesltd.com/_resources/presentations/corporate-presentation.pdf?v=0.688</t>
  </si>
  <si>
    <t>https://www.rockridgeresourcesltd.com/_resources/presentations/corporate-presentation.pdf?v=0.753</t>
  </si>
  <si>
    <t>https://www.rockridgeresourcesltd.com/_resources/presentations/corporate-presentation.pdf?v=0.907</t>
  </si>
  <si>
    <t>https://www.rockridgeresourcesltd.com/_resources/presentations/corporate-presentation.pdf?v=0.369</t>
  </si>
  <si>
    <t>https://www.rockridgeresourcesltd.com/_resources/presentations/corporate-presentation.pdf?v=0.150</t>
  </si>
  <si>
    <t>https://www.rockridgeresourcesltd.com/_resources/presentations/corporate-presentation.pdf?v=0.256</t>
  </si>
  <si>
    <t>https://www.rockridgeresourcesltd.com/_resources/presentations/corporate-presentation.pdf?v=0.850</t>
  </si>
  <si>
    <t>https://minedocs.com/20/Saracen-CP-08042019.pdf</t>
  </si>
  <si>
    <t>https://minedocs.com/21/Orvana-CP-11052021.pdf</t>
  </si>
  <si>
    <t>https://minedocs.com/22/Austral-Gold-CP-06012021.pdf</t>
  </si>
  <si>
    <t>https://minedocs.com/22/Newmont-CP-02242022.pdf</t>
  </si>
  <si>
    <t>https://minedocs.com/22/AmericasGoldandSilverCorp_CP_07122022.pdf</t>
  </si>
  <si>
    <t>https://minedocs.com/22/Barrick-Tongon-CP-July-2021.pdf</t>
  </si>
  <si>
    <t>https://minedocs.com/21/Sheritt_CP_Mar2021.pdf</t>
  </si>
  <si>
    <t>https://minedocs.com/17/SierraGorda_Presentation_08042014.pdf</t>
  </si>
  <si>
    <t>https://minedocs.com/21/Exxaro_CP_2020.pdf</t>
  </si>
  <si>
    <t>https://minedocs.com/21/Endomines-CP-032019.pdf</t>
  </si>
  <si>
    <t>https://scholarship.law.duke.edu/cgi/viewcontent.cgi?article=2719&amp;context=dlj</t>
  </si>
  <si>
    <t>https://scholarship.law.duke.edu/cgi/viewcontent.cgi?article=2318&amp;context=dlj</t>
  </si>
  <si>
    <t>https://scholarship.law.duke.edu/cgi/viewcontent.cgi?article=2624&amp;context=dlj</t>
  </si>
  <si>
    <t>https://scholarship.law.duke.edu/cgi/viewcontent.cgi?article=4376&amp;context=lcp</t>
  </si>
  <si>
    <t>https://scholarship.law.duke.edu/cgi/viewcontent.cgi?article=3074&amp;context=lcp</t>
  </si>
  <si>
    <t>https://scholarship.law.duke.edu/cgi/viewcontent.cgi?article=2384&amp;context=dlj</t>
  </si>
  <si>
    <t>https://scholarship.law.duke.edu/cgi/viewcontent.cgi?article=6600&amp;context=faculty_scholarship</t>
  </si>
  <si>
    <t>https://scholarship.law.duke.edu/cgi/viewcontent.cgi?article=6385&amp;context=faculty_scholarship</t>
  </si>
  <si>
    <t>https://scholarship.law.duke.edu/cgi/viewcontent.cgi?article=1075&amp;context=dltr</t>
  </si>
  <si>
    <t>https://scholarship.law.duke.edu/cgi/viewcontent.cgi?article=2806&amp;context=dlj</t>
  </si>
  <si>
    <t>https://www.kellogg.northwestern.edu/faculty/egorov/teaching/MECN-430-0-Winter2019_Egorov.pdf</t>
  </si>
  <si>
    <t>https://www.kellogg.northwestern.edu/-/media/files/news-events/convocation/kellogg-convocation-ceremony-program---class-of-2020.ashx?la=en&amp;hash=87358948DCE4D6162DE07EF2828A79A5</t>
  </si>
  <si>
    <t>https://www.kellogg.northwestern.edu/research/math/seminars/201314/Barbera_10_3_13.pdf</t>
  </si>
  <si>
    <t>https://www.kellogg.northwestern.edu/faculty/mazzeo/htm/airline_ontime.pdf</t>
  </si>
  <si>
    <t>https://www.kellogg.northwestern.edu/faculty/uzzi/htm/papers/Lancaster_Uzzi_Soc_Focus_2012.pdf</t>
  </si>
  <si>
    <t>https://www.kellogg.northwestern.edu/faculty/korajczy/htm/amp_syllabus_w21.pdf</t>
  </si>
  <si>
    <t>https://www.kellogg.northwestern.edu/~/media/Files/Research/heizer/newsletter%20spring%202013.ashx</t>
  </si>
  <si>
    <t>https://www.kellogg.northwestern.edu/faculty/~/media/Files/Departments/Accounting/Fabrizio%20paper.ashx</t>
  </si>
  <si>
    <t>https://www.kellogg.northwestern.edu/faculty/korajczy/htm/amp_ii_syllabus_f19.pdf</t>
  </si>
  <si>
    <t>https://www.kellogg.northwestern.edu/faculty/korajczy/htm/amp_ii_syllabus_f10_09-20.pdf</t>
  </si>
  <si>
    <t>https://www.rockridgeresourcesltd.com/_resources/presentations/corporate-presentation.pdf?v=0.372</t>
  </si>
  <si>
    <t>https://www.rockridgeresourcesltd.com/_resources/presentations/corporate-presentation.pdf?v=0.974</t>
  </si>
  <si>
    <t>https://www.rockridgeresourcesltd.com/_resources/presentations/corporate-presentation.pdf?v=0.172</t>
  </si>
  <si>
    <t>https://www.rockridgeresourcesltd.com/_resources/presentations/corporate-presentation.pdf?v=0.155</t>
  </si>
  <si>
    <t>https://www.rockridgeresourcesltd.com/_resources/presentations/corporate-presentation.pdf?v=0.381</t>
  </si>
  <si>
    <t>https://www.rockridgeresourcesltd.com/_resources/presentations/corporate-presentation.pdf?v=0.487</t>
  </si>
  <si>
    <t>https://www.rockridgeresourcesltd.com/_resources/presentations/corporate-presentation.pdf?v=0.006</t>
  </si>
  <si>
    <t>https://www.rockridgeresourcesltd.com/_resources/presentations/corporate-presentation.pdf?v=0.862</t>
  </si>
  <si>
    <t>https://www.rockridgeresourcesltd.com/_resources/presentations/corporate-presentation.pdf?v=0.234</t>
  </si>
  <si>
    <t>https://www.rockridgeresourcesltd.com/_resources/presentations/corporate-presentation.pdf?v=0.138</t>
  </si>
  <si>
    <t>https://minedocs.com/20/LundinMiningCorp_Presentation_02262020.pdf</t>
  </si>
  <si>
    <t>https://minedocs.com/21/Kobada-CP-012021.pdf</t>
  </si>
  <si>
    <t>https://minedocs.com/21/Bradoc-CP-2020.pdf</t>
  </si>
  <si>
    <t>https://minedocs.com/17/Centamin_Presentation_2016.pdf</t>
  </si>
  <si>
    <t>https://minedocs.com/21/Azarga_Uranium-CP-072021.pdf</t>
  </si>
  <si>
    <t>https://minedocs.com/21/Capstone-CP-082021.pdf</t>
  </si>
  <si>
    <t>https://minedocs.com/20/AquilaResourcesInc_Presentation_May_2020.pdf</t>
  </si>
  <si>
    <t>https://minedocs.com/21/ZCI-PR-05222019.pdf</t>
  </si>
  <si>
    <t>https://minedocs.com/23/AVZMineralsLtd_CP_10312022.pdf</t>
  </si>
  <si>
    <t>https://minedocs.com/17/2017BanroPresentation.pdf</t>
  </si>
  <si>
    <t>https://scholarship.law.duke.edu/cgi/viewcontent.cgi?article=3840&amp;context=lcp</t>
  </si>
  <si>
    <t>https://scholarship.law.duke.edu/cgi/viewcontent.cgi?article=2332&amp;context=lcp</t>
  </si>
  <si>
    <t>https://scholarship.law.duke.edu/cgi/viewcontent.cgi?article=1032&amp;context=dlj</t>
  </si>
  <si>
    <t>https://scholarship.law.duke.edu/cgi/viewcontent.cgi?article=2732&amp;context=lcp</t>
  </si>
  <si>
    <t>https://scholarship.law.duke.edu/cgi/viewcontent.cgi?article=3127&amp;context=faculty_scholarship</t>
  </si>
  <si>
    <t>https://scholarship.law.duke.edu/cgi/viewcontent.cgi?article=4212&amp;context=lcp</t>
  </si>
  <si>
    <t>https://scholarship.law.duke.edu/cgi/viewcontent.cgi?article=2731&amp;context=faculty_scholarship</t>
  </si>
  <si>
    <t>https://www.kellogg.northwestern.edu/faculty/fedderse/ftp/seek460/SEEK460_Fall07.pdf</t>
  </si>
  <si>
    <t>https://www.kellogg.northwestern.edu/~/media/files/executive-education/brochures/ITPORT-BR.pdf</t>
  </si>
  <si>
    <t>https://www.kellogg.northwestern.edu/~/media/Files/news-events/convocation/Kellogg%20Convocation%202017.ashx</t>
  </si>
  <si>
    <t>https://www.kellogg.northwestern.edu/Faculty/Directory/~/media/Files/Faculty/Teaching%20Materials/MKTG/Qian_MKTG450_Spring09.ashx</t>
  </si>
  <si>
    <t>https://www.kellogg.northwestern.edu/-/media/files/news-events/convocation/2021/kellogg-convocation-2021---phd-ft-ew-msms-programs.ashx?la=en&amp;hash=A76A2BF51522A491E2A4B7C5C4E30B80</t>
  </si>
  <si>
    <t>https://www.kellogg.northwestern.edu/-/media/files/global-programs/gim/2019-greater-china-syllabus.ashx?la=en</t>
  </si>
  <si>
    <t>https://www.kellogg.northwestern.edu/faculty/korajczy/htm/AMP_I_Syllabus_s17.pdf</t>
  </si>
  <si>
    <t>https://www.kellogg.northwestern.edu/faculty/korajczy/htm/mauboussin.valuation.pdf</t>
  </si>
  <si>
    <t>https://www.kellogg.northwestern.edu/~/media/Files/Faculty/Research/Assortment_Size_Consumer_Choice_Among_Assortments_JMR_200910.ashx</t>
  </si>
  <si>
    <t>https://www.kellogg.northwestern.edu/faculty/directory/~/media/Files/Faculty/Vita/CVs/FIN/Cieslak_Anna_CV_032013.ashx</t>
  </si>
  <si>
    <t>https://www.rockridgeresourcesltd.com/_resources/presentations/corporate-presentation.pdf?v=0.500</t>
  </si>
  <si>
    <t>https://www.rockridgeresourcesltd.com/_resources/presentations/corporate-presentation.pdf?v=0.533</t>
  </si>
  <si>
    <t>https://www.rockridgeresourcesltd.com/_resources/presentations/corporate-presentation.pdf?v=0.046</t>
  </si>
  <si>
    <t>https://www.rockridgeresourcesltd.com/_resources/presentations/corporate-presentation.pdf?v=0.927</t>
  </si>
  <si>
    <t>https://www.rockridgeresourcesltd.com/_resources/presentations/corporate-presentation.pdf?v=0.432</t>
  </si>
  <si>
    <t>https://www.rockridgeresourcesltd.com/_resources/presentations/corporate-presentation.pdf?v=0.897</t>
  </si>
  <si>
    <t>https://www.rockridgeresourcesltd.com/_resources/presentations/corporate-presentation.pdf?v=0.108</t>
  </si>
  <si>
    <t>https://www.rockridgeresourcesltd.com/_resources/presentations/corporate-presentation.pdf?v=0.283</t>
  </si>
  <si>
    <t>https://www.rockridgeresourcesltd.com/_resources/presentations/corporate-presentation.pdf?v=0.524</t>
  </si>
  <si>
    <t>https://www.rockridgeresourcesltd.com/_resources/presentations/corporate-presentation.pdf?v=0.919</t>
  </si>
  <si>
    <t>https://minedocs.com/20/ParamountGoldNevada_CP_2020.pdf</t>
  </si>
  <si>
    <t>https://www.minedocs.com/17/GascoyneResources_Present_2011.pdf</t>
  </si>
  <si>
    <t>https://www.minedocs.com/17/corsacoal_presentation_Oct_2016.pdf</t>
  </si>
  <si>
    <t>https://minedocs.com/21/Empire_State-CP-052021.pdf</t>
  </si>
  <si>
    <t>https://minedocs.com/21/Ciner_Resources-CP-2021.pdf</t>
  </si>
  <si>
    <t>https://minedocs.com/21/RameliusResourcesLtd_CP_March2021.pdf</t>
  </si>
  <si>
    <t>https://minedocs.com/21/Freegold-CP-Fall2021.pdf</t>
  </si>
  <si>
    <t>https://www.minedocs.com/17/PeabodyEnergy_presentation_2017.pdf</t>
  </si>
  <si>
    <t>https://minedocs.com/20/Loma-Larga-CP-112020.pdf</t>
  </si>
  <si>
    <t>https://minedocs.com/20/CopperBankResourcesCorp_CP_07292020.pdf</t>
  </si>
  <si>
    <t>https://scholarship.law.duke.edu/cgi/viewcontent.cgi?article=2652&amp;context=lcp</t>
  </si>
  <si>
    <t>https://scholarship.law.duke.edu/cgi/viewcontent.cgi?article=1433&amp;context=dlj</t>
  </si>
  <si>
    <t>https://scholarship.law.duke.edu/cgi/viewcontent.cgi?article=1330&amp;context=dlj</t>
  </si>
  <si>
    <t>https://scholarship.law.duke.edu/cgi/viewcontent.cgi?article=5746&amp;context=faculty_scholarship</t>
  </si>
  <si>
    <t>https://scholarship.law.duke.edu/cgi/viewcontent.cgi?article=1026&amp;context=djclpp_sidebar</t>
  </si>
  <si>
    <t>https://scholarship.law.duke.edu/cgi/viewcontent.cgi?article=2257&amp;context=dlj</t>
  </si>
  <si>
    <t>https://scholarship.law.duke.edu/cgi/viewcontent.cgi?article=6434&amp;context=faculty_scholarship</t>
  </si>
  <si>
    <t>https://scholarship.law.duke.edu/cgi/viewcontent.cgi?article=5813&amp;context=faculty_scholarship</t>
  </si>
  <si>
    <t>https://scholarship.law.duke.edu/cgi/viewcontent.cgi?article=1905&amp;context=dlj</t>
  </si>
  <si>
    <t>https://scholarship.law.duke.edu/cgi/viewcontent.cgi?article=1068&amp;context=djclpp</t>
  </si>
  <si>
    <t>https://www.kellogg.northwestern.edu/~/media/Files/Research/heizer/2017-18-Silver-Oak-Investment-Thesis-Challenge-at-Kellogg.ashx</t>
  </si>
  <si>
    <t>https://www.kellogg.northwestern.edu/faculty/mazzeo/htm/mktsci_keepitreal.pdf</t>
  </si>
  <si>
    <t>https://www.kellogg.northwestern.edu/-/media/files/academic-experience/2y-class-of-2025-how-to-bid.ashx?la=en</t>
  </si>
  <si>
    <t>https://www.kellogg.northwestern.edu/Faculty/Directory/~/media/Files/Faculty/Teaching%20Materials/MKTG/VoornKGSM430_Sum10.ashx</t>
  </si>
  <si>
    <t>https://www.kellogg.northwestern.edu/-/media/files/executive-education/webinar/kellogg-cast-webinar-slides.ashx?la=en</t>
  </si>
  <si>
    <t>https://www.kellogg.northwestern.edu/faculty/korajczy/htm/AMP_I_Syllabus_s16.pdf</t>
  </si>
  <si>
    <t>https://www.kellogg.northwestern.edu/faculty/uzzi/ftp/media%20hits/Forbes_May07.pdf</t>
  </si>
  <si>
    <t>https://www.kellogg.northwestern.edu/faculty/korajczy/htm/amp_i_syllabus_s20.pdf</t>
  </si>
  <si>
    <t>https://www.kellogg.northwestern.edu/Faculty/salant/personal/Papers/Self_Similarity_Rubinstein_Salant.pdf</t>
  </si>
  <si>
    <t>https://www.kellogg.northwestern.edu/faculty/korajczy/htm/amp_i_syllabus_s15.pdf</t>
  </si>
  <si>
    <t>https://www.rockridgeresourcesltd.com/_resources/presentations/corporate-presentation.pdf?v=0.133</t>
  </si>
  <si>
    <t>https://www.rockridgeresourcesltd.com/_resources/presentations/corporate-presentation.pdf?v=0.558</t>
  </si>
  <si>
    <t>https://www.rockridgeresourcesltd.com/_resources/presentations/corporate-presentation.pdf?v=0.004</t>
  </si>
  <si>
    <t>https://www.rockridgeresourcesltd.com/_resources/presentations/corporate-presentation.pdf?v=0.647</t>
  </si>
  <si>
    <t>https://www.rockridgeresourcesltd.com/_resources/presentations/corporate-presentation.pdf?v=0.221</t>
  </si>
  <si>
    <t>https://www.rockridgeresourcesltd.com/_resources/presentations/corporate-presentation.pdf?v=0.145</t>
  </si>
  <si>
    <t>https://www.rockridgeresourcesltd.com/_resources/presentations/corporate-presentation.pdf?v=0.304</t>
  </si>
  <si>
    <t>https://www.rockridgeresourcesltd.com/_resources/presentations/corporate-presentation.pdf?v=0.084</t>
  </si>
  <si>
    <t>https://www.rockridgeresourcesltd.com/_resources/presentations/corporate-presentation.pdf?v=0.187</t>
  </si>
  <si>
    <t>https://www.rockridgeresourcesltd.com/_resources/presentations/corporate-presentation.pdf?v=0.820</t>
  </si>
  <si>
    <t>https://www.ioneer.com/wp-content/uploads/2023/05/Ioneer-Investor-Presentation-May2023-RIU-Sydney.vF_.pdf</t>
  </si>
  <si>
    <t>https://www.ioneer.com/wp-content/uploads/2023/11/Ioneer-AGM-2023-MD-Presentation.pdf</t>
  </si>
  <si>
    <t>https://www.ioneer.com/wp-content/uploads/2023/09/Ioneer-USA-EIS_April2020.pdf</t>
  </si>
  <si>
    <t>https://data-api.marketindex.com.au/api/v1/announcements/XASX:INR:2A1371860/pdf/inline/ioneer-riu-sydney-resources-roundup-presentation</t>
  </si>
  <si>
    <t>https://wcsecure.weblink.com.au/clients/ioneer/v2/headline.aspx?headlineid=21439042</t>
  </si>
  <si>
    <t>https://cms1files.revize.com/mineralcounty/Comm Agenda - 3-17-21.pdf</t>
  </si>
  <si>
    <t>https://rh.wapa.tv/doc?transcriptId=ol8rEXfRH0&amp;paperworkKey=plan management flowchart and presentation system.pdf&amp;transform=51&amp;ability=pioneer</t>
  </si>
  <si>
    <t>https://s3.eu-central-1.amazonaws.com/takeaway-corporatewebsite-dev/Just-Eat-Takeaway.com-Analyst-Presentation-Q1-2023.pdf</t>
  </si>
  <si>
    <t>https://jobsplus.gov.mt/media/ugpbmyeq/icdlpresentation.pdf</t>
  </si>
  <si>
    <t>https://www.intralot.com/files/9M23_Results_Presentation.pdf</t>
  </si>
  <si>
    <t>https://juffer.files.wordpress.com/2010/01/robotkaarte-pdf1.pdf</t>
  </si>
  <si>
    <t>https://scholarship.law.duke.edu/cgi/viewcontent.cgi?article=6679&amp;context=faculty_scholarship</t>
  </si>
  <si>
    <t>https://scholarship.law.duke.edu/cgi/viewcontent.cgi?article=2592&amp;context=lcp</t>
  </si>
  <si>
    <t>https://scholarship.law.duke.edu/cgi/viewcontent.cgi?article=1488&amp;context=faculty_scholarship</t>
  </si>
  <si>
    <t>https://scholarship.law.duke.edu/cgi/viewcontent.cgi?article=5099&amp;context=lcp</t>
  </si>
  <si>
    <t>https://scholarship.law.duke.edu/cgi/viewcontent.cgi?article=5514&amp;context=faculty_scholarship</t>
  </si>
  <si>
    <t>https://scholarship.law.duke.edu/cgi/viewcontent.cgi?article=3357&amp;context=lcp</t>
  </si>
  <si>
    <t>https://minedocs.com/17/Minsur%20S.A._Corporate%20Presentation_2016.pdf</t>
  </si>
  <si>
    <t>https://minedocs.com/23/Laguna-Gold-CP-09302016.pdf</t>
  </si>
  <si>
    <t>https://minedocs.com/22/Tasman_Donaldson-owners-2021.pdf</t>
  </si>
  <si>
    <t>https://minedocs.com/20/Carlin-Vanadium-CP-122020.pdf</t>
  </si>
  <si>
    <t>https://minedocs.com/21/Lagoa_Salgada_CP_102021.pdf</t>
  </si>
  <si>
    <t>https://minedocs.com/22/Yamana_Gold-CP-01262021.pdf</t>
  </si>
  <si>
    <t>https://minedocs.com/24/Gold_Rock-production-2020.pdf</t>
  </si>
  <si>
    <t>https://minedocs.com/20/Volcan_Comp_Minera_SAA_CP_2017.pdf</t>
  </si>
  <si>
    <t>https://www.minedocs.com/17/monarquesgold_102017_Presentation.pdf</t>
  </si>
  <si>
    <t>https://minedocs.com/21/Araguaia-CP-012021.pdf</t>
  </si>
  <si>
    <t>https://www.kellogg.northwestern.edu/faculty/korajczy/htm/AMP_IV_syllabus_s16.pdf</t>
  </si>
  <si>
    <t>https://www.kellogg.northwestern.edu/faculty/korajczy/htm/AMP_II_Syllabus_F17.pdf</t>
  </si>
  <si>
    <t>https://www.kellogg.northwestern.edu/research/math/seminars/200607/Ben-Porath102606.pdf</t>
  </si>
  <si>
    <t>https://www.kellogg.northwestern.edu/research/math/papers/1357.pdf</t>
  </si>
  <si>
    <t>https://www.rockridgeresourcesltd.com/_resources/presentations/corporate-presentation.pdf?v=0.951</t>
  </si>
  <si>
    <t>https://www.rockridgeresourcesltd.com/_resources/presentations/corporate-presentation.pdf?v=0.009</t>
  </si>
  <si>
    <t>https://www.rockridgeresourcesltd.com/_resources/presentations/corporate-presentation.pdf?v=0.276</t>
  </si>
  <si>
    <t>https://www.rockridgeresourcesltd.com/_resources/presentations/corporate-presentation.pdf?v=0.387</t>
  </si>
  <si>
    <t>https://www.rockridgeresourcesltd.com/_resources/presentations/corporate-presentation.pdf?v=0.938</t>
  </si>
  <si>
    <t>https://www.rockridgeresourcesltd.com/_resources/presentations/corporate-presentation.pdf?v=0.274</t>
  </si>
  <si>
    <t>https://www.rockridgeresourcesltd.com/_resources/presentations/corporate-presentation.pdf?v=0.577</t>
  </si>
  <si>
    <t>https://www.rockridgeresourcesltd.com/_resources/presentations/corporate-presentation.pdf?v=0.503</t>
  </si>
  <si>
    <t>https://www.rockridgeresourcesltd.com/_resources/presentations/corporate-presentation.pdf?v=0.658</t>
  </si>
  <si>
    <t>https://www.rockridgeresourcesltd.com/_resources/presentations/corporate-presentation.pdf?v=0.433</t>
  </si>
  <si>
    <t>https://minedocs.com/21/Fortescue_Metals-CP-05282009.pdf</t>
  </si>
  <si>
    <t>https://minedocs.com/17/PanAust_Presentation_20171031.pdf</t>
  </si>
  <si>
    <t>https://minedocs.com/21/MtGibsonIron_CP_02242021.pdf</t>
  </si>
  <si>
    <t>https://minedocs.com/21/Usiminas_-CP-Q42020.pdf</t>
  </si>
  <si>
    <t>https://minedocs.com/21/Base-Resources-CP-06162021.pdf</t>
  </si>
  <si>
    <t>https://minedocs.com/24/Voisey's-Bay-Acquisition-CP-06182018.pdf</t>
  </si>
  <si>
    <t>https://minedocs.com/21/MP_Materials-CP-07152020.PDF</t>
  </si>
  <si>
    <t>https://minedocs.com/21/HFR-CP-2021.pdf</t>
  </si>
  <si>
    <t>https://minedocs.com/21/Sangdong-CP-122020.pdf</t>
  </si>
  <si>
    <t>https://minedocs.com/21/Kibali-CP-April-2021.pdf</t>
  </si>
  <si>
    <t>https://scholarship.law.duke.edu/cgi/viewcontent.cgi?article=3046&amp;context=lcp</t>
  </si>
  <si>
    <t>https://scholarship.law.duke.edu/cgi/viewcontent.cgi?article=3144&amp;context=dlj</t>
  </si>
  <si>
    <t>https://scholarship.law.duke.edu/cgi/viewcontent.cgi?httpsredir=1&amp;article=6109&amp;context=faculty_scholarship</t>
  </si>
  <si>
    <t>https://scholarship.law.duke.edu/cgi/viewcontent.cgi?article=1365&amp;context=alr</t>
  </si>
  <si>
    <t>https://scholarship.law.duke.edu/cgi/viewcontent.cgi?article=2429&amp;context=dlj</t>
  </si>
  <si>
    <t>https://scholarship.law.duke.edu/cgi/viewcontent.cgi?article=5892&amp;context=faculty_scholarship</t>
  </si>
  <si>
    <t>https://scholarship.law.duke.edu/cgi/viewcontent.cgi?article=1523&amp;context=djcil</t>
  </si>
  <si>
    <t>https://www.rockridgeresourcesltd.com/_resources/presentations/corporate-presentation.pdf?v=0.068</t>
  </si>
  <si>
    <t>https://www.rockridgeresourcesltd.com/_resources/presentations/corporate-presentation.pdf?v=0.926</t>
  </si>
  <si>
    <t>https://www.rockridgeresourcesltd.com/_resources/presentations/corporate-presentation.pdf?v=0.547</t>
  </si>
  <si>
    <t>https://www.rockridgeresourcesltd.com/_resources/presentations/corporate-presentation.pdf?v=0.898</t>
  </si>
  <si>
    <t>https://www.rockridgeresourcesltd.com/_resources/presentations/corporate-presentation.pdf?v=0.532</t>
  </si>
  <si>
    <t>https://www.rockridgeresourcesltd.com/_resources/presentations/corporate-presentation.pdf?v=0.421</t>
  </si>
  <si>
    <t>https://www.rockridgeresourcesltd.com/_resources/presentations/corporate-presentation.pdf?v=0.191</t>
  </si>
  <si>
    <t>https://www.rockridgeresourcesltd.com/_resources/presentations/corporate-presentation.pdf?v=0.622</t>
  </si>
  <si>
    <t>https://www.rockridgeresourcesltd.com/_resources/presentations/corporate-presentation.pdf?v=0.719</t>
  </si>
  <si>
    <t>https://www.rockridgeresourcesltd.com/_resources/presentations/corporate-presentation.pdf?v=0.837</t>
  </si>
  <si>
    <t>https://minedocs.com/21/Pantoro-CP-2021.pdf</t>
  </si>
  <si>
    <t>https://www.minedocs.com/17/MineraFlorida_Presentation_Site_Visit_06012017.pdf</t>
  </si>
  <si>
    <t>https://www.minedocs.com/17/energyfuels_092017_Corp_Presentation.pdf</t>
  </si>
  <si>
    <t>https://minedocs.com/24/Newmont-2023-Guidance-and-Fourth-Quarter-2022-Results-CP-02232023.pdf</t>
  </si>
  <si>
    <t>https://minedocs.com/21/Rock-Tech-CP-102021.pdf</t>
  </si>
  <si>
    <t>https://minedocs.com/22/Silver_Elephant_Mining-CP-2021.pdf</t>
  </si>
  <si>
    <t>https://minedocs.com/23/Alcoa_Corporation-CP-092022.pdf</t>
  </si>
  <si>
    <t>https://minedocs.com/21/Barrick-Tongon-CP-February-2021.pdf</t>
  </si>
  <si>
    <t>https://minedocs.com/22/Veladero-Media-Day-Q3-2021-CP-October-2021.pdf</t>
  </si>
  <si>
    <t>https://minedocs.com/17/FrutadelNorte_Presentation_June_2018.pdf</t>
  </si>
  <si>
    <t>https://scholarship.law.duke.edu/cgi/viewcontent.cgi?article=1161&amp;context=djclpp</t>
  </si>
  <si>
    <t>https://scholarship.law.duke.edu/cgi/viewcontent.cgi?article=3994&amp;context=lcp</t>
  </si>
  <si>
    <t>https://scholarship.law.duke.edu/cgi/viewcontent.cgi?article=1085&amp;context=dlj_online</t>
  </si>
  <si>
    <t>https://scholarship.law.duke.edu/cgi/viewcontent.cgi?article=1112&amp;context=dltr</t>
  </si>
  <si>
    <t>https://scholarship.law.duke.edu/cgi/viewcontent.cgi?article=3250&amp;context=lcp</t>
  </si>
  <si>
    <t>https://scholarship.law.duke.edu/cgi/viewcontent.cgi?article=3188&amp;context=dlj</t>
  </si>
  <si>
    <t>https://scholarship.law.duke.edu/cgi/viewcontent.cgi?article=1893&amp;context=dlj</t>
  </si>
  <si>
    <t>https://www.bird.ca/docs/default-source/investors-relations/q4-and-full-year-2023/bird-q4-fy-2023-earnings-call-presentation.pdf?v=2024-03-06</t>
  </si>
  <si>
    <t>https://www.bird.ca/docs/default-source/investors-relations/q4-and-full-year-2022/bird-q4-ye-2022-earnings-call-presentation-final.pdf</t>
  </si>
  <si>
    <t>https://www.bird.ca/docs/default-source/investor-presentations/08-21-bird-construction-inc.-investor-presentation-08102021-final_tagged.pdf?sfvrsn=8f9a859a_2</t>
  </si>
  <si>
    <t>https://www.bird.ca/docs/default-source/investors-relations/q1-2023/bird-q1-2023-earnings-call-presentation-final.pdf</t>
  </si>
  <si>
    <t>https://www.bird.ca/docs/default-source/investor-presentations/analyst-presentation-sept-22-2020---final.pdf?sfvrsn=dc551d0f_2</t>
  </si>
  <si>
    <t>https://www.bird.ca/docs/default-source/investor-presentations/q3-2021-bird-construction-inc-investor-presentation_tagged.pdf</t>
  </si>
  <si>
    <t>https://www.bird.ca/docs/default-source/investor-presentations/q4-2020-earnings-presentation_03102021_final.pdf?sfvrsn=d00b8b69_0</t>
  </si>
  <si>
    <t>https://minedocs.com/21/Silver-Elephant-CP-09012021.pdf</t>
  </si>
  <si>
    <t>https://minedocs.com/21/Schaft_Creek__CP_102021.pdf</t>
  </si>
  <si>
    <t>https://www.minedocs.com/20/Aurora_overview_Presentation_03282016.pdf</t>
  </si>
  <si>
    <t>https://minedocs.com/20/Strandline-Resources-CP-11022020.pdf</t>
  </si>
  <si>
    <t>https://minedocs.com/21/Metals-Exploration-CP-01162019.pdf</t>
  </si>
  <si>
    <t>https://www.minedocs.com/17/Avino_silver_gold_Ltd_Presettation_05092018.pdf</t>
  </si>
  <si>
    <t>https://minedocs.com/21/Tlamin-CP-032021.pdf</t>
  </si>
  <si>
    <t>https://minedocs.com/21/Whitehaven-Coal-CP-092019.pdf</t>
  </si>
  <si>
    <t>https://minedocs.com/17/IdemitsuAustralia_Presentation_2017.pdf</t>
  </si>
  <si>
    <t>https://minedocs.com/22/Exxaro-CP-12312021.pdf</t>
  </si>
  <si>
    <t>https://scholarship.law.duke.edu/cgi/viewcontent.cgi?article=1199&amp;context=dlj</t>
  </si>
  <si>
    <t>https://scholarship.law.duke.edu/cgi/viewcontent.cgi?article=1585&amp;context=dlj</t>
  </si>
  <si>
    <t>https://scholarship.law.duke.edu/cgi/viewcontent.cgi?httpsredir=1&amp;article=3279&amp;context=lcp</t>
  </si>
  <si>
    <t>https://scholarship.law.duke.edu/cgi/viewcontent.cgi?article=2033&amp;context=faculty_scholarship</t>
  </si>
  <si>
    <t>https://scholarship.law.duke.edu/cgi/viewcontent.cgi?article=1474&amp;context=dlj</t>
  </si>
  <si>
    <t>https://scholarship.law.duke.edu/cgi/viewcontent.cgi?article=1315&amp;context=dltr</t>
  </si>
  <si>
    <t>https://www.rockridgeresourcesltd.com/_resources/presentations/corporate-presentation.pdf?v=0.011</t>
  </si>
  <si>
    <t>https://www.rockridgeresourcesltd.com/_resources/presentations/corporate-presentation.pdf?v=0.035</t>
  </si>
  <si>
    <t>https://www.rockridgeresourcesltd.com/_resources/presentations/corporate-presentation.pdf?v=0.003</t>
  </si>
  <si>
    <t>https://www.rockridgeresourcesltd.com/_resources/presentations/corporate-presentation.pdf?v=0.146</t>
  </si>
  <si>
    <t>https://www.rockridgeresourcesltd.com/_resources/presentations/corporate-presentation.pdf?v=0.819</t>
  </si>
  <si>
    <t>https://www.rockridgeresourcesltd.com/_resources/presentations/corporate-presentation.pdf?v=0.872</t>
  </si>
  <si>
    <t>https://www.rockridgeresourcesltd.com/_resources/presentations/corporate-presentation.pdf?v=0.271</t>
  </si>
  <si>
    <t>https://www.rockridgeresourcesltd.com/_resources/presentations/corporate-presentation.pdf?v=0.768</t>
  </si>
  <si>
    <t>https://www.rockridgeresourcesltd.com/_resources/presentations/corporate-presentation.pdf?v=0.481</t>
  </si>
  <si>
    <t>https://www.rockridgeresourcesltd.com/_resources/presentations/corporate-presentation.pdf?v=0.925</t>
  </si>
  <si>
    <t>https://www.bird.ca/docs/default-source/investor-presentations/acquisition-investor-presentation---07-29-20-final.pdf?sfvrsn=872e6a5b_4</t>
  </si>
  <si>
    <t>https://www.bird.ca/docs/default-source/investors-relations/q4-and-full-year-2022/bird-q4-ye-2022-investor-presentation-final.pdf</t>
  </si>
  <si>
    <t>https://www.bird.ca/docs/default-source/investor-presentations/nason-acquisition-presentation---december-1-2012.pdf?sfvrsn=6fbf2e5e_2</t>
  </si>
  <si>
    <t>https://www.bird.ca/docs/default-source/investors-relations/q1-2023/bird-q1-2023-earnings-call-presentation-final.pdf?v=2023-05-09</t>
  </si>
  <si>
    <t>https://www.bird.ca/docs/default-source/investors-relations/q3-2023/bird-q3-2023-investor-presentation.pdf?v=2023-11-07</t>
  </si>
  <si>
    <t>https://www.bird.ca/docs/default-source/investors-relations/q2-2023/bird-q2-2023-earnings-call-presentation.pdf</t>
  </si>
  <si>
    <t>https://www.bird.ca/docs/default-source/publications/2019/2019-fs-and-notes-audited.pdf</t>
  </si>
  <si>
    <t>https://www.bird.ca/docs/default-source/investor-presentations/01-21-bird-investor-marketing-presentation_atb---final-version.pdf?sfvrsn=fdda9043_2</t>
  </si>
  <si>
    <t>https://www.bird.ca/docs/default-source/investors-relations/q3-2023/bird-q3-2023-earnings-call-presentation.pdf?v=2023-08-09</t>
  </si>
  <si>
    <t>https://minedocs.com/21/Evolution-CP-07162021.pdf</t>
  </si>
  <si>
    <t>https://minedocs.com/22/Trevali-CP-042022.pdf</t>
  </si>
  <si>
    <t>https://minedocs.com/21/Chesapeake_Gold-CP-09012021.pdf</t>
  </si>
  <si>
    <t>https://minedocs.com/20/WhiteSorings_overview_Presentation_march2013.pdf</t>
  </si>
  <si>
    <t>https://minedocs.com/23/FocusGraphiteInc_CP_July2022.pdf</t>
  </si>
  <si>
    <t>https://minedocs.com/17/alkane_092017_Presentation.pdf</t>
  </si>
  <si>
    <t>https://minedocs.com/22/Morien-CP-Oct-2019.pdf</t>
  </si>
  <si>
    <t>https://minedocs.com/21/Scorpio-Gold-CP-08262020.pdf</t>
  </si>
  <si>
    <t>https://minedocs.com/20/GoldenMinerals_CP_11052020.pdf</t>
  </si>
  <si>
    <t>https://minedocs.com/20/EnergyFuels_Presentation_May2020.pdf</t>
  </si>
  <si>
    <t>https://scholarship.law.duke.edu/cgi/viewcontent.cgi?article=1581&amp;context=djcil</t>
  </si>
  <si>
    <t>https://scholarship.law.duke.edu/cgi/viewcontent.cgi?article=2592&amp;context=dlj</t>
  </si>
  <si>
    <t>https://scholarship.law.duke.edu/cgi/viewcontent.cgi?article=3464&amp;context=lcp</t>
  </si>
  <si>
    <t>https://scholarship.law.duke.edu/cgi/viewcontent.cgi?article=2877&amp;context=lcp</t>
  </si>
  <si>
    <t>https://scholarship.law.duke.edu/cgi/viewcontent.cgi?article=4059&amp;context=dlj</t>
  </si>
  <si>
    <t>https://scholarship.law.duke.edu/cgi/viewcontent.cgi?article=1145&amp;context=lcp</t>
  </si>
  <si>
    <t>https://scholarship.law.duke.edu/cgi/viewcontent.cgi?article=1224&amp;context=dltr</t>
  </si>
  <si>
    <t>https://scholarship.law.duke.edu/cgi/viewcontent.cgi?article=1219&amp;context=dltr</t>
  </si>
  <si>
    <t>https://www.rockridgeresourcesltd.com/_resources/presentations/corporate-presentation.pdf?v=0.376</t>
  </si>
  <si>
    <t>https://www.rockridgeresourcesltd.com/_resources/presentations/corporate-presentation.pdf?v=0.937</t>
  </si>
  <si>
    <t>https://www.rockridgeresourcesltd.com/_resources/presentations/corporate-presentation.pdf?v=0.612</t>
  </si>
  <si>
    <t>https://www.rockridgeresourcesltd.com/_resources/presentations/corporate-presentation.pdf?v=0.200</t>
  </si>
  <si>
    <t>https://www.rockridgeresourcesltd.com/_resources/presentations/corporate-presentation.pdf?v=0.390</t>
  </si>
  <si>
    <t>https://www.rockridgeresourcesltd.com/_resources/presentations/corporate-presentation.pdf?v=0.780</t>
  </si>
  <si>
    <t>https://www.rockridgeresourcesltd.com/_resources/presentations/corporate-presentation.pdf?v=0.592</t>
  </si>
  <si>
    <t>https://www.rockridgeresourcesltd.com/_resources/presentations/corporate-presentation.pdf?v=0.854</t>
  </si>
  <si>
    <t>https://www.rockridgeresourcesltd.com/_resources/presentations/corporate-presentation.pdf?v=0.492</t>
  </si>
  <si>
    <t>https://www.rockridgeresourcesltd.com/_resources/presentations/corporate-presentation.pdf?v=0.570</t>
  </si>
  <si>
    <t>https://lians.ca/wp-content/uploads/2023/05/LOMSC-Technical-Competence-Presentation-Saunders-00190032xC22B8.pdf</t>
  </si>
  <si>
    <t>https://www.lians.ca/sites/default/files/presentations/cloud_computing_checklist_presentation-saunders.pdf</t>
  </si>
  <si>
    <t>https://www.lians.ca/sites/default/files/documents/2011_11_18_Assante_presentation_(00004549).PDF</t>
  </si>
  <si>
    <t>https://scta.ca.gov/wp-content/uploads/2023/02/FINAL-SCTA-Funding-Plan-presentation-2.6.23.pdf</t>
  </si>
  <si>
    <t>https://ssc.ca.gov/wp-content/uploads/sites/9/2020/08/9-10-20-Meeting-Agenda.pdf</t>
  </si>
  <si>
    <t>https://www.lafarelesoliviers.com/wp-content/uploads/2021/04/RAPPORT-DE-PRESENTATION-CA-2020-CCAS.pdf</t>
  </si>
  <si>
    <t>https://www.santacruz.courts.ca.gov/system/files/video-evidence-presentation-courtroom-002.pdf</t>
  </si>
  <si>
    <t>https://scag.ca.gov/sites/main/files/file-attachments/rtltac041922presentation.pdf?1650342774</t>
  </si>
  <si>
    <t>https://www.waterboards.ca.gov/waterrights/water_issues/programs/bay_delta/deltaflow/docs/exhibits/ar_nhi/ar_nhi_exh4_tompkins.pdf</t>
  </si>
  <si>
    <t>https://www.calpers.ca.gov/docs/board-agendas/201707/full/day1/00-03-Presentation-Use-of-Leverage-in-Strategic-Asset-Allocation.pdf</t>
  </si>
  <si>
    <t>https://www.bird.ca/docs/default-source/investor-presentations/2017-agm-ppt_may-8-2018_tagged.pdf?sfvrsn=5c779f5c_6</t>
  </si>
  <si>
    <t>https://www.bird.ca/docs/default-source/investor-presentations/2014-agm-presentation-2015_may-12-2015.pdf?sfvrsn=b5f17d94_2</t>
  </si>
  <si>
    <t>https://www.bird.ca/docs/default-source/investors-relations/q3-2023/bird-q3-2023-earnings-call-presentation.pdf</t>
  </si>
  <si>
    <t>https://www.bird.ca/docs/default-source/investor-presentations/raymond-james-may-15-2012.pdf?sfvrsn=4fbcd3ee_2</t>
  </si>
  <si>
    <t>https://www.bird.ca/docs/default-source/investor-presentations/nbf_presentation_june-11-2019.pdf?sfvrsn=a4174d91_2</t>
  </si>
  <si>
    <t>https://www.bird.ca/docs/default-source/quarterly/08-21-bird-construction-inc.-investor-presentation-08102021-final_tagged.pdf</t>
  </si>
  <si>
    <t>https://www.bird.ca/docs/default-source/investors-relations/q2-2023/bird-q2-2023-earnings-call-presentation.pdf?v=2023-08-09</t>
  </si>
  <si>
    <t>https://www.bird.ca/docs/default-source/investors-relations/q4-and-full-year-2023/bird-q4-fy-2023-investor-presentation.pdf?v=2024-03-05</t>
  </si>
  <si>
    <t>https://www.bird.ca/docs/default-source/investor-presentations/bdt-earnings-call-presentation-2020q2---final.pdf?sfvrsn=8b283381_6</t>
  </si>
  <si>
    <t>https://minedocs.com/21/Perseus-CP-09282021.pdf</t>
  </si>
  <si>
    <t>https://minedocs.com/23/Red_River_Resources-CP-2022.pdf</t>
  </si>
  <si>
    <t>https://minedocs.com/17/Aitik_Presentation_2012.pdf</t>
  </si>
  <si>
    <t>https://minedocs.com/20/MoloGraphiteProject_Presentation_12312019.pdf</t>
  </si>
  <si>
    <t>https://minedocs.com/17/scorpiogold_062017_CorporatePresentation.pdf</t>
  </si>
  <si>
    <t>https://minedocs.com/17/aliogold_2017_MDA.pdf</t>
  </si>
  <si>
    <t>https://minedocs.com/24/Ok-Tedi-Financial-Review-2022.pdf</t>
  </si>
  <si>
    <t>https://minedocs.com/21/Latitude_Consolidated-CP-08022021.pdf</t>
  </si>
  <si>
    <t>https://minedocs.com/20/Volcan_Comp_Minera_SAA_CP_2016.pdf</t>
  </si>
  <si>
    <t>https://minedocs.com/21/Jaguar-CP-052021.pdf</t>
  </si>
  <si>
    <t>https://www.rockridgeresourcesltd.com/_resources/presentations/corporate-presentation.pdf?v=0.742</t>
  </si>
  <si>
    <t>https://www.rockridgeresourcesltd.com/_resources/presentations/corporate-presentation.pdf?v=0.628</t>
  </si>
  <si>
    <t>https://www.rockridgeresourcesltd.com/_resources/presentations/corporate-presentation.pdf?v=0.144</t>
  </si>
  <si>
    <t>https://www.rockridgeresourcesltd.com/_resources/presentations/corporate-presentation.pdf?v=0.005</t>
  </si>
  <si>
    <t>https://www.rockridgeresourcesltd.com/_resources/presentations/corporate-presentation.pdf?v=0.549</t>
  </si>
  <si>
    <t>https://www.rockridgeresourcesltd.com/_resources/presentations/corporate-presentation.pdf?v=0.3</t>
  </si>
  <si>
    <t>https://www.rockridgeresourcesltd.com/_resources/presentations/corporate-presentation.pdf?v=0.002</t>
  </si>
  <si>
    <t>https://www.rockridgeresourcesltd.com/_resources/presentations/corporate-presentation.pdf?v=0.949</t>
  </si>
  <si>
    <t>https://www.rockridgeresourcesltd.com/_resources/presentations/corporate-presentation.pdf?v=0.543</t>
  </si>
  <si>
    <t>https://www.rockridgeresourcesltd.com/_resources/presentations/corporate-presentation.pdf?v=0.349</t>
  </si>
  <si>
    <t>https://scholarship.law.duke.edu/cgi/viewcontent.cgi?article=3110&amp;context=lcp</t>
  </si>
  <si>
    <t>https://scholarship.law.duke.edu/cgi/viewcontent.cgi?article=1665&amp;context=dlj</t>
  </si>
  <si>
    <t>https://scholarship.law.duke.edu/cgi/viewcontent.cgi?article=4170&amp;context=dlj</t>
  </si>
  <si>
    <t>https://scholarship.law.duke.edu/cgi/viewcontent.cgi?article=3862&amp;context=lcp</t>
  </si>
  <si>
    <t>https://scholarship.law.duke.edu/cgi/viewcontent.cgi?article=2546&amp;context=lcp</t>
  </si>
  <si>
    <t>https://scholarship.law.duke.edu/cgi/viewcontent.cgi?article=1653&amp;context=dlj</t>
  </si>
  <si>
    <t>https://scholarship.law.duke.edu/cgi/viewcontent.cgi?article=3896&amp;context=dlj</t>
  </si>
  <si>
    <t>https://scholarship.law.duke.edu/cgi/viewcontent.cgi?article=1775&amp;context=lcp</t>
  </si>
  <si>
    <t>https://www.bird.ca/docs/default-source/investors-relations/q4-and-full-year-2022/bird-q4-ye-2022-earnings-call-presentation-final.pdf?v=2023-03-07</t>
  </si>
  <si>
    <t>https://www.bird.ca/docs/default-source/investors-relations/q3-2023/bird-q3-2023-earnings-call-presentation.pdf?v=2023-11-07</t>
  </si>
  <si>
    <t>https://www.bird.ca/docs/default-source/publications/2020/2020-q3-earnings-presentation_tagged.pd</t>
  </si>
  <si>
    <t>https://www.bird.ca/docs/default-source/investor-presentations/03-21-bird-investor-marketing-presentation_final_-compressed_v.pdf?sfvrsn=8cfe979b_0</t>
  </si>
  <si>
    <t>https://www.bird.ca/docs/default-source/investor-presentations/03-21-bird-investor-marketing-presentation_final_-compressed_v.pdf</t>
  </si>
  <si>
    <t>https://www.bird.ca/docs/default-source/investor-presentations/2018-agm-speech---ceo_may-7-2019.pdf?sfvrsn=fa76c317_2</t>
  </si>
  <si>
    <t>https://www.bird.ca/docs/default-source/investor-presentations/bird-q2-2021-earnings-call-presentation_08102021-final-tagged.pdf?sfvrsn=9fec4420_2</t>
  </si>
  <si>
    <t>https://www.bird.ca/docs/default-source/investors-relations/q2-2023/bird-q2-2023-investor-presentation.pdf?v=2023-08-09</t>
  </si>
  <si>
    <t>https://www.bird.ca/docs/default-source/investor-presentations/bird-q2-2021-earnings-call-presentation_08102021-final.pdf?sfvrsn=b66b2f10_0</t>
  </si>
  <si>
    <t>https://www.bird.ca/docs/default-source/investors-relations/q1-2023/bird-q1-2023-investor-presentation-final.pdf?v=2023-05-09</t>
  </si>
  <si>
    <t>https://www.abmunis.ca/sites/default/files/temp/capp_ppt_presentation.pdf</t>
  </si>
  <si>
    <t>https://businessinsurrey.com/wp-content/uploads/2021/02/Surrey_Board_of_Trade-CAPP_Climate_Presentation.pdf</t>
  </si>
  <si>
    <t>https://ww2.arb.ca.gov/sites/default/files/2018-12/capp-consultation-group-ehc-presentation-december-2018.pdf</t>
  </si>
  <si>
    <t>https://ww2.arb.ca.gov/sites/default/files/2020-04/capp-consultation-group-ab617-presentation-december-2018_acc.pdf</t>
  </si>
  <si>
    <t>https://ww2.arb.ca.gov/sites/default/files/2021-02/AB617-CAPP June Workshop Presentation Handout 2perpg 06-14-2018_acc.pdf</t>
  </si>
  <si>
    <t>https://www.gocivilairpatrol.com/static/media/cms/Oral_Presentation_D90F8F22F9729.pdf</t>
  </si>
  <si>
    <t>https://www.cnsopb.ns.ca/sites/default/files/resource/capp_edms-420312-v2-presentation_to_accompany_the_atlantic_canada_offshore_petroleum_industry_code_of_practice_june_2023_publication.pdf</t>
  </si>
  <si>
    <t>https://ww2.arb.ca.gov/sites/default/files/2020-04/capp_consultation_group_july_2018_community_recommendations_presentation_acc.pdf</t>
  </si>
  <si>
    <t>https://www.iamderp.com/committees/college-affairs/meetings/files/capp_form_fee_digital_arts_courses.pdf</t>
  </si>
  <si>
    <t>https://ww2.arb.ca.gov/sites/default/files/2020-04/capp-consultation-group-ab617-presentation-december-2018_acc_0.pdf</t>
  </si>
  <si>
    <t>https://www.centesimusannus.org/wp-content/uploads/2019/04/2.-Presentation-of-the-FCAPP-Foundation-by-Chairperson-Professor-Anna-Maria-Tarantola-AG-2-ENGL.pdf</t>
  </si>
  <si>
    <t>https://www.uab.edu/medicine/obgyn/images/CAPP/CAPP_Presentation.pdf</t>
  </si>
  <si>
    <t>http://contentdm.umgc.edu/digital/api/collection/p15434coll6/id/16274/download</t>
  </si>
  <si>
    <t>https://www.dfo-mpo.gc.ca/fisheries-peches/consultation/shrimp-crevette/presentations/CAPP-Halifax-Presentation-Final.pdf</t>
  </si>
  <si>
    <t>https://www.sdapcd.org/content/dam/sdapcd/documents/capp/meetings/portside-csc/012423/IV. Air Quality Monitoring Update translated.pdf</t>
  </si>
  <si>
    <t>https://media.surreyschools.ca/media/Default/medialib/vaping-presentation-one-pager-clayton-heights-secondary.29bfac124055.pdf</t>
  </si>
  <si>
    <t>https://www.flgov.com/wp-content/uploads/childadvocacy/CAPP Webinar Presentation 1.8.2019.pdf</t>
  </si>
  <si>
    <t>https://www.cocc.edu/committees/college-affairs/meetings/files/capp_form_fee_digital_arts_courses.pdf</t>
  </si>
  <si>
    <t>https://www.boarddocs.com/vsba/loudoun/Board.nsf/files/ASFSNA737461/$file/CIP-CAPP Presentation (SB 10242017).pdf</t>
  </si>
  <si>
    <t>https://echanges.dila.gouv.fr/OPENDATA/CAPP/DILA_CAPP_Presentation_20170824.pdf</t>
  </si>
  <si>
    <t>https://www.treasurer.ca.gov/cpcfa/calcap/workshop/20180130/evcs-presentation.pdf</t>
  </si>
  <si>
    <t>https://knots.or.jp/wp-content/images/2014/03/ICAC_KOBE2012_En_WS2_2_Part2_HirohisaTOTSUKAa.pdf</t>
  </si>
  <si>
    <t>https://www.sweetwatervalleyca.org/wp-content/uploads/CPUC_Presentation.pdf</t>
  </si>
  <si>
    <t>https://www.calvet.ca.gov/Communications/Documents/CalTAP Leadership Summit Presentation.pdf</t>
  </si>
  <si>
    <t>https://pcaiowa.org/content/uploads/2021/07/CAPP_Presentation_7-14-2021.pdf</t>
  </si>
  <si>
    <t>https://www.lcps.org/cms/lib/VA01000195/Centricity/Domain/27213/2PerPage - FY2021_CIP_CAPP_Presentation_to_School Board_11122019.pdf</t>
  </si>
  <si>
    <t>https://www.sdapcd.org/content/dam/sdapcd/documents/capp/meetings/portside-csc/022520/022520-Presentation-Harbor-Drive-Multimodel-Corridor.pdf</t>
  </si>
  <si>
    <t>https://minedocs.com/21/Cote-QR-02172021.pdf</t>
  </si>
  <si>
    <t>https://minedocs.com/17/Kingsrose_26Nov2009_Presentation.pdf</t>
  </si>
  <si>
    <t>https://minedocs.com/20/MonarquesGoldCorp_Presentation_January2020.pdf</t>
  </si>
  <si>
    <t>https://minedocs.com/21/Newmont-CP-12082020.pdf</t>
  </si>
  <si>
    <t>https://minedocs.com/20/CRE_CP_2020.pdf</t>
  </si>
  <si>
    <t>https://minedocs.com/21/Clean-Air-CP-112021.pdf</t>
  </si>
  <si>
    <t>https://minedocs.com/23/Dumont-Nickel-CP-July-2020.pdf</t>
  </si>
  <si>
    <t>https://minedocs.com/21/Spanish_Mountain_-CP-052021.pdf</t>
  </si>
  <si>
    <t>https://minedocs.com/17/scorpiogold_07042018_Presentation.pdf</t>
  </si>
  <si>
    <t>https://minedocs.com/20/Patagonia-Gold-CP-September-2020-.pdf</t>
  </si>
  <si>
    <t>https://www.rockridgeresourcesltd.com/_resources/presentations/corporate-presentation.pdf?v=0.282</t>
  </si>
  <si>
    <t>https://www.rockridgeresourcesltd.com/_resources/presentations/corporate-presentation.pdf?v=0.545</t>
  </si>
  <si>
    <t>https://www.rockridgeresourcesltd.com/_resources/presentations/corporate-presentation.pdf?v=0.121</t>
  </si>
  <si>
    <t>https://www.rockridgeresourcesltd.com/_resources/presentations/corporate-presentation.pdf?v=0.519</t>
  </si>
  <si>
    <t>https://www.rockridgeresourcesltd.com/_resources/presentations/corporate-presentation.pdf?v=0.163</t>
  </si>
  <si>
    <t>https://www.rockridgeresourcesltd.com/_resources/presentations/corporate-presentation.pdf?v=0.580</t>
  </si>
  <si>
    <t>https://www.rockridgeresourcesltd.com/_resources/presentations/corporate-presentation.pdf?v=0.224</t>
  </si>
  <si>
    <t>https://www.rockridgeresourcesltd.com/_resources/presentations/corporate-presentation.pdf?v=0.289</t>
  </si>
  <si>
    <t>https://www.rockridgeresourcesltd.com/_resources/presentations/corporate-presentation.pdf?v=0.984</t>
  </si>
  <si>
    <t>https://www.rockridgeresourcesltd.com/_resources/presentations/corporate-presentation.pdf?v=0.838</t>
  </si>
  <si>
    <t>https://scholarship.law.duke.edu/cgi/viewcontent.cgi?article=2700&amp;context=dlj</t>
  </si>
  <si>
    <t>https://scholarship.law.duke.edu/cgi/viewcontent.cgi?article=1226&amp;context=dltr</t>
  </si>
  <si>
    <t>https://scholarship.law.duke.edu/cgi/viewcontent.cgi?article=5033&amp;context=lcp</t>
  </si>
  <si>
    <t>https://scholarship.law.duke.edu/cgi/viewcontent.cgi?article=4091&amp;context=dlj</t>
  </si>
  <si>
    <t>https://scholarship.law.duke.edu/cgi/viewcontent.cgi?article=2699&amp;context=lcp</t>
  </si>
  <si>
    <t>https://scholarship.law.duke.edu/cgi/viewcontent.cgi?article=1296&amp;context=lcp</t>
  </si>
  <si>
    <t>https://scholarship.law.duke.edu/cgi/viewcontent.cgi?article=1510&amp;context=djcil</t>
  </si>
  <si>
    <t>https://scholarship.law.duke.edu/cgi/viewcontent.cgi?article=3014&amp;context=faculty_scholarship</t>
  </si>
  <si>
    <t>https://scholarship.law.duke.edu/cgi/viewcontent.cgi?article=1218&amp;context=dlj</t>
  </si>
  <si>
    <t>https://scholarship.law.duke.edu/cgi/viewcontent.cgi?params=/context/faculty_scholarship/article/2758/&amp;path_info=Siegel_43_New_Eng_L_Rev_799__2009_.pdf</t>
  </si>
  <si>
    <t>https://www.bird.ca/docs/default-source/investor-presentations/03-21-bird-investor-marketing-presentation_td-conference-march-31-2021.pdf?sfvrsn=b41ac023_0</t>
  </si>
  <si>
    <t>https://www.bird.ca/docs/default-source/publications/2020/2020_august-12_q2-quarterly-earnings-call-presentation_tagged.pdf</t>
  </si>
  <si>
    <t>https://www.bird.ca/docs/default-source/investors-relations/q4-and-full-year-2023/bird-q4-fy-2023-earnings-call-presentation.pdf?v=2024-03-05</t>
  </si>
  <si>
    <t>https://www.bird.ca/docs/default-source/investor-presentations/q32020-earnings-presentation-deck---final.pdf?sfvrsn=7ad7b637_2</t>
  </si>
  <si>
    <t>https://www.bird.ca/docs/default-source/investor-presentations/td-securities-march-27-2016.pdf?sfvrsn=ae318218_2</t>
  </si>
  <si>
    <t>https://www.bird.ca/docs/default-source/investors-relations/atb_bird-construction-ir-deck_010422.pdf</t>
  </si>
  <si>
    <t>https://www.bird.ca/docs/default-source/investors-relations/q2-2023/bird-q2-2023-investor-presentation.pdf?v=2023-05-09</t>
  </si>
  <si>
    <t>https://www.bird.ca/docs/default-source/board-charters/board-mandate-corporate-governance-guidelines-revised-clean_2021-08-10_tagged.pdf?sfvrsn=9acb4290_2</t>
  </si>
  <si>
    <t>https://www.bird.ca/docs/default-source/publications/2021/2021-q1-fs-and-notes_tagged.pdf</t>
  </si>
  <si>
    <t>https://www.rockridgeresourcesltd.com/_resources/presentations/corporate-presentation.pdf?v=0.502</t>
  </si>
  <si>
    <t>https://www.rockridgeresourcesltd.com/_resources/presentations/corporate-presentation.pdf?v=0.299</t>
  </si>
  <si>
    <t>https://www.rockridgeresourcesltd.com/_resources/presentations/corporate-presentation.pdf?v=0.518</t>
  </si>
  <si>
    <t>https://www.rockridgeresourcesltd.com/_resources/presentations/corporate-presentation.pdf?v=0.362</t>
  </si>
  <si>
    <t>https://www.rockridgeresourcesltd.com/_resources/presentations/corporate-presentation.pdf?v=0.437</t>
  </si>
  <si>
    <t>https://www.rockridgeresourcesltd.com/_resources/presentations/corporate-presentation.pdf?v=0.264</t>
  </si>
  <si>
    <t>https://www.rockridgeresourcesltd.com/_resources/presentations/corporate-presentation.pdf?v=0.992</t>
  </si>
  <si>
    <t>https://www.rockridgeresourcesltd.com/_resources/presentations/corporate-presentation.pdf?v=0.877</t>
  </si>
  <si>
    <t>https://www.rockridgeresourcesltd.com/_resources/presentations/corporate-presentation.pdf?v=0.085</t>
  </si>
  <si>
    <t>https://www.rockridgeresourcesltd.com/_resources/presentations/corporate-presentation.pdf?v=0.841</t>
  </si>
  <si>
    <t>https://scholarship.law.duke.edu/cgi/viewcontent.cgi?article=1010&amp;context=special_collections</t>
  </si>
  <si>
    <t>https://www.bird.ca/docs/default-source/publications/2021/q4-2021-fs-and-notes_tagged.pdf?sfvrsn=76c34a83_6</t>
  </si>
  <si>
    <t>https://www.bird.ca/docs/default-source/quarterly/Q3-2021-FS-and-Notes_Tagged.pdf</t>
  </si>
  <si>
    <t>https://www.bird.ca/docs/default-source/investors-relations/cibc_bird-construction-ir-deck_010422.pdf</t>
  </si>
  <si>
    <t>https://www.bird.ca/docs/default-source/investor-presentations/2012-agm-presentation_-may-13-2013.pdf?sfvrsn=cddddbfd_2</t>
  </si>
  <si>
    <t>https://www.bird.ca/docs/default-source/investor-presentations/2018-agm_presentation_may-7-2019.pdf?sfvrsn=f010a28d_2</t>
  </si>
  <si>
    <t>https://www.bird.ca/docs/default-source/publications/2022/bird-q1-2022-earnings-press-release_tagged.pdf</t>
  </si>
  <si>
    <t>https://www.bird.ca/docs/default-source/investors-relations/q4-and-full-year-2022/q4-2022-news-release.pdf</t>
  </si>
  <si>
    <t>https://www.bird.ca/docs/default-source/investors-relations/q3-2022/q3-2022-news-release_tagged.pdf</t>
  </si>
  <si>
    <t>https://www.bird.ca/docs/default-source/publications/2021/q4-2021-news-release_tagged.pdf</t>
  </si>
  <si>
    <t>https://www.bird.ca/docs/default-source/investors-relations/q4-and-full-year-2023/bird-q4-fy-2023-fs-and-notes.pdf</t>
  </si>
  <si>
    <t>https://www.rockridgeresourcesltd.com/_resources/presentations/corporate-presentation.pdf?v=0.033</t>
  </si>
  <si>
    <t>https://www.rockridgeresourcesltd.com/_resources/presentations/corporate-presentation.pdf?v=0.346</t>
  </si>
  <si>
    <t>https://www.rockridgeresourcesltd.com/_resources/presentations/corporate-presentation.pdf?v=0.531</t>
  </si>
  <si>
    <t>https://www.rockridgeresourcesltd.com/_resources/presentations/corporate-presentation.pdf?v=0.844</t>
  </si>
  <si>
    <t>https://www.rockridgeresourcesltd.com/_resources/presentations/corporate-presentation.pdf?v=0.720</t>
  </si>
  <si>
    <t>https://www.rockridgeresourcesltd.com/_resources/presentations/corporate-presentation.pdf?v=0.740</t>
  </si>
  <si>
    <t>https://www.rockridgeresourcesltd.com/_resources/presentations/corporate-presentation.pdf?v=0.384</t>
  </si>
  <si>
    <t>https://www.rockridgeresourcesltd.com/_resources/presentations/corporate-presentation.pdf?v=0.194</t>
  </si>
  <si>
    <t>https://www.rockridgeresourcesltd.com/_resources/presentations/corporate-presentation.pdf?v=0.801</t>
  </si>
  <si>
    <t>https://www.rockridgeresourcesltd.com/_resources/presentations/corporate-presentation.pdf?v=0.857</t>
  </si>
  <si>
    <t>https://www.bird.ca/docs/default-source/investors-relations/q3-2023/bird-q3-2023-news-release.pdf</t>
  </si>
  <si>
    <t>https://www.bird.ca/docs/default-source/publications/2021/q4-2021-fs-and-notes_tagged.pdf?sfvrsn=76c34a83_8</t>
  </si>
  <si>
    <t>https://www.bird.ca/docs/default-source/board-charters/board-mandate-corporate-governance-guidelines-20190717-draft-nwl_tagged.pdf?sfvrsn=9c84bcb8_2</t>
  </si>
  <si>
    <t>https://www.bird.ca/docs/default-source/investors-relations/q2-2023/bird-q2-2023-news-release.pdf?v=2023-08-09</t>
  </si>
  <si>
    <t>https://www.bird.ca/docs/default-source/investors-relations/q2-2022/q2-2022-financial-statements_tagged.pdf</t>
  </si>
  <si>
    <t>https://www.bird.ca/docs/default-source/investors-relations/q2-2022/bird-q2-2022-earnings-press-release_tagged.pdf</t>
  </si>
  <si>
    <t>https://www.bird.ca/docs/default-source/investors-relations/q3-2023/bird-q3-2023-news-release.pdf?v=2023-11-07</t>
  </si>
  <si>
    <t>https://www.bird.ca/docs/default-source/publications/2021/q4-2021-fs-and-notes_tagged.pdf</t>
  </si>
  <si>
    <t>https://www.bird.ca/docs/default-source/investors-relations/q4-and-full-year-2022/q4-2022-fs-and-notes.pdf?v=2023-03-07</t>
  </si>
  <si>
    <t>https://www.bird.ca/docs/default-source/investors-relations/q2-2023/bird-q2-2023-news-release.pdf</t>
  </si>
  <si>
    <t>https://www.rockridgeresourcesltd.com/_resources/presentations/corporate-presentation.pdf?v=0.822</t>
  </si>
  <si>
    <t>https://www.rockridgeresourcesltd.com/_resources/presentations/corporate-presentation.pdf?v=0.243</t>
  </si>
  <si>
    <t>https://www.rockridgeresourcesltd.com/_resources/presentations/corporate-presentation.pdf?v=0.439</t>
  </si>
  <si>
    <t>https://www.rockridgeresourcesltd.com/_resources/presentations/corporate-presentation.pdf?v=0.582</t>
  </si>
  <si>
    <t>https://www.rockridgeresourcesltd.com/_resources/presentations/corporate-presentation.pdf?v=0.268</t>
  </si>
  <si>
    <t>https://www.rockridgeresourcesltd.com/_resources/presentations/corporate-presentation.pdf?v=0.559</t>
  </si>
  <si>
    <t>https://www.rockridgeresourcesltd.com/_resources/presentations/corporate-presentation.pdf?v=0.895</t>
  </si>
  <si>
    <t>https://www.rockridgeresourcesltd.com/_resources/presentations/corporate-presentation.pdf?v=0.934</t>
  </si>
  <si>
    <t>https://www.rockridgeresourcesltd.com/_resources/presentations/corporate-presentation.pdf?v=0.693</t>
  </si>
  <si>
    <t>https://www.rockridgeresourcesltd.com/_resources/presentations/corporate-presentation.pdf?v=0.104</t>
  </si>
  <si>
    <t>https://www.bird.ca/docs/default-source/publications/2021/q4-2021-news-release_tagged.pdf?sfvrsn=87be5360_8</t>
  </si>
  <si>
    <t>https://www.bird.ca/docs/default-source/investors-relations/q1-2023/q1-2023-news-release.pdf?v=2023-05-09</t>
  </si>
  <si>
    <t>https://www.bird.ca/docs/default-source/md-a/md-a-q4-2018.pdf?sfvrsn=60ef85db_2</t>
  </si>
  <si>
    <t>https://www.bird.ca/docs/default-source/corporate-gov/audit-committee-charter---bird-construction-inc_tagged.pdf?sfvrsn=f4b404eb_7</t>
  </si>
  <si>
    <t>https://www.bird.ca/docs/default-source/investors-relations/q1-2023/q1-2023-news-release.pdf</t>
  </si>
  <si>
    <t>https://www.bird.ca/docs/default-source/publications/2022/bird-q1-2022-earnings-press-release_tagged.pdf?sfvrsn=427f80cf_4</t>
  </si>
  <si>
    <t>https://www.bird.ca/docs/default-source/investors-relations/q3-2022/q3-2022-news-release_tagged.pdf?sfvrsn=17035d96_6</t>
  </si>
  <si>
    <t>https://www.bird.ca/docs/default-source/publications/2022/q1-2022-fs-and-notes_tagged.pdf</t>
  </si>
  <si>
    <t>https://www.bird.ca/docs/default-source/investors-relations/q3-2022/bird-q3-2022-earnings-call---final_tagged.pdf?sfvrsn=6fa372f2_4</t>
  </si>
  <si>
    <t>https://www.bird.ca/docs/default-source/quarterly/2013-q3_november-8-2013.pdf?sfvrsn=b48bfe71_2</t>
  </si>
  <si>
    <t>https://revenue.louisiana.gov/Miscellaneous/Final Tax Presentation April 1 2016 (4).pdf</t>
  </si>
  <si>
    <t>https://revenue.louisiana.gov/Miscellaneous/Task Force presentation aug2016.pdf</t>
  </si>
  <si>
    <t>https://www.lsuagcenter.com/~/media/system/9/4/e/9/94e9452c8b6346b8cc2a417ba066706e/4hu_educationalpresentation_scorecard_ed2022pdf edited and combined for 2023pdf.pdf</t>
  </si>
  <si>
    <t>https://www.dcfs.louisiana.gov/assets/docs/searchable/OS/CSoC/030910_CSoCPresentation.pdf</t>
  </si>
  <si>
    <t>https://www.osfa.louisiana.gov/MainSitePDFs/presentationtopics.pdf</t>
  </si>
  <si>
    <t>https://www.louisianabelieves.com/docs/default-source/Superintendents-Collaboration/pep-new-user-training.pdf?sfvrsn=4</t>
  </si>
  <si>
    <t>https://house.louisiana.gov/housefiscal/DOCS_APP_BDGT_MEETINGS/DOCS_APPBudgetMeetings2019/Department of Culture, Recreation and Tourism.pdf</t>
  </si>
  <si>
    <t>https://revenue.louisiana.gov/Miscellaneous/Final Tax Presentation April 1 2016 (3).pdf</t>
  </si>
  <si>
    <t>https://house.louisiana.gov/rc/pdf/8-15-2012 Dept of Rev Presentation.pdf</t>
  </si>
  <si>
    <t>https://house.louisiana.gov/H_Terms/2007_Docs/GarandPresentation-PreparingforTermLimits.pdf</t>
  </si>
  <si>
    <t>https://www.louisianabelieves.com/docs/default-source/operations/2022-2023-education-excellence-fund-(eef)-presentation.pdf?sfvrsn=66826318_2</t>
  </si>
  <si>
    <t>https://www.mvn.usace.army.mil/Portals/56/FINAL_MTG Working Teams Outreach Meeting PPT_JULY2023 (reduced 508).pdf</t>
  </si>
  <si>
    <t>https://www.wlf.louisiana.gov/assets/Resources/Publications/Freshwater_Inland_Fish/2023-LWFC-Crappie-presentation.pdf</t>
  </si>
  <si>
    <t>https://house.legis.louisiana.gov/Agendas_2003/Apr-03/0410 HW.pdf</t>
  </si>
  <si>
    <t>https://house.louisiana.gov/housefiscal/DOCS_APP_BDGT_MEETINGS/DOCS_APPBudgetMeetings2013/FINAL- DNR HAC Presentation 03212013- Public.pdf</t>
  </si>
  <si>
    <t>https://house.legis.louisiana.gov/tsmc/Documents/2015/Sep/Presentation by Dr. James Richardson, Dr. Steven Sheffrin, and Dr. James Alm.pdf</t>
  </si>
  <si>
    <t>https://www.ldh.la.gov/assets/docs/BehavioralHealth/REGIONAL_MEETINGS_CRISIS_PRESENTATION_IMCAL_10_7_21.pdf</t>
  </si>
  <si>
    <t>https://ldh.la.gov/assets/docs/BehavioralHealth/Crisis_Services/CRISIS_PRESENTATION_12_16_21.pdf</t>
  </si>
  <si>
    <t>https://www.epa.gov/sites/default/files/2015-10/documents/bayou_land_presentation.pdf</t>
  </si>
  <si>
    <t>https://www.loudoun.gov/DocumentCenter/View/190248/FY-2025-Proposed-Budget-Presentation</t>
  </si>
  <si>
    <t>https://coastal.la.gov/wp-content/uploads/2013/09/Pre-Bid-PowerPoint-Presentation.pdf</t>
  </si>
  <si>
    <t>https://gso.louisiana.edu/sites/gso/files/Advocacy Minutes SU 23.pdf</t>
  </si>
  <si>
    <t>https://advance.louisiana.edu/sites/advance/files/URC 2021 Presentation Schedule with Zoom Links.pdf</t>
  </si>
  <si>
    <t>https://www.louisianabelieves.com/docs/default-source/early-childhood/ecce-ac_presentation-slides_nov2023.pdf?sfvrsn=e6eb6118_4</t>
  </si>
  <si>
    <t>https://house.louisiana.gov/housefiscal/DOCS_APP_BDGT_MEETINGS/DOCS_APPBudgetMeetings2012/LA Workforce Commission Presentation - 3-8-12.pdf</t>
  </si>
  <si>
    <t>https://gov.louisiana.gov/assets/docs/RestoreLA/SupportingDocs/Meeting-12-2-16/LHC-Rental-Presentation-120116.pdf</t>
  </si>
  <si>
    <t>https://www.ldi.louisiana.gov/docs/default-source/documents/compliance-seminar/2017-Compliance-Seminar/mike-boutwell---company-licensing-presentation.pdf?sfvrsn=14637552_0</t>
  </si>
  <si>
    <t>https://revenue.louisiana.gov/Miscellaneous/Louisiana AFL-CIO Presentation 2021.pdf</t>
  </si>
  <si>
    <t>https://house.louisiana.gov/housefiscal/DOCS_APP_BDGT_MEETINGS/DOCS_APPBudgetMeetings2016/FY 16-17 JLCB Exec Budget Presentation 2-13-16.pdf</t>
  </si>
  <si>
    <t>https://www.louisianabelieves.com/docs/default-source/literacy/fall-2023-literacy-screener-webinar-slide-deck.pdf?sfvrsn=55056018_2</t>
  </si>
  <si>
    <t>https://www.civilservice.louisiana.gov/files/divisions/Training/Manuals/PresentationPracticeManual.pdf</t>
  </si>
  <si>
    <t>https://dhs.georgia.gov/document/document/ofi-presentation-dhs-board-meeting/download</t>
  </si>
  <si>
    <t>https://deq.louisiana.gov/assets/docs/Land/OralPresentationGuidelines2013.pdf</t>
  </si>
  <si>
    <t>https://ldh.la.gov/assets/docs/BehavioralHealth/Crisis_Services/REGIONAL_MEETINGS_CRISIS_PRESENTATION_MHSD_10_11_21.pdf</t>
  </si>
  <si>
    <t>https://www.gulfspillrestoration.noaa.gov/media/document/2021-12-la-tig-annual-webinar-script508pdf</t>
  </si>
  <si>
    <t>https://humanresources.louisiana.edu/sites/humanresources/files/Benefits Fair-2018 Annual Enrollment Presentation.pdf</t>
  </si>
  <si>
    <t>https://doa.louisiana.gov/media/nycn5pf3/acapresentationnotes.pdf</t>
  </si>
  <si>
    <t>https://www.epa.gov/sites/production/files/2016-12/documents/mavd_presentation_ejsummit.pdf</t>
  </si>
  <si>
    <t>https://revenue.louisiana.gov/Miscellaneous/LDR Misclassified Employee Audit Presentation.pdf</t>
  </si>
  <si>
    <t>https://house.louisiana.gov/H_Redistricting2011/PubDocs/2019/HG_May/Redistricting Law 101 BR presentation.pdf</t>
  </si>
  <si>
    <t>https://ldh.la.gov/assets/docs/BehavioralHealth/Crisis_Services/Regional_Meetings/REGIONAL_MEETINGS_CRISIS_PRESENTATION_JPHSA_10_12_21.pdf</t>
  </si>
  <si>
    <t>https://www.deq.louisiana.gov/assets/docs/Envirothon/2024OralPresentationGuidelines.pdf</t>
  </si>
  <si>
    <t>https://ldh.la.gov/assets/docs/BehavioralHealth/Crisis_Services/Regional_Meetings/REGIONAL_MEETINGS_CRISIS_PRESENTATION_SCLHSA_10_12_21.pdf</t>
  </si>
  <si>
    <t>https://www.gulfspillrestoration.noaa.gov/media/document/2019-09-la-annual-meeting-webinar-presentation-notes-finalpdf</t>
  </si>
  <si>
    <t>https://wwwapps.dotd.la.gov/administration/public_info/projects/docs_test/123/documents/H011098_PublicMeeting_Presentation.pdf</t>
  </si>
  <si>
    <t>https://ldh.la.gov/assets/docs/BehavioralHealth/Crisis_Services/REGIONAL_MEETINGS_CRISIS_PRESENTATION_CAHSD_10_11_21.pdf</t>
  </si>
  <si>
    <t>https://www.epa.gov/sites/production/files/2015-10/documents/bayou_land_presentation.pdf</t>
  </si>
  <si>
    <t>https://www.louisianabelieves.com/docs/default-source/brac-micro-enterprise-credential-resources/23-17-three-slide-presentation-exercise-2017-06-16-pdf.pdf?sfvrsn=dda4941f_3</t>
  </si>
  <si>
    <t>https://gulfspillrestoration.noaa.gov/media/document/2022-4-la-tig-rp8-scriptpdf</t>
  </si>
  <si>
    <t>https://ldh.la.gov/assets/docs/BehavioralHealth/REGIONAL_MEETINGS_CRISIS_PRESENTATION_NEDHSA_10_5_21.pdf</t>
  </si>
  <si>
    <t>https://ldh.la.gov/assets/docs/BehavioralHealth/Crisis_Services/REGIONAL_MEETINGS_CRISIS_PRESENTATION_FPHSA_10_11_21.pdf</t>
  </si>
  <si>
    <t>https://ldh.la.gov/assets/HealthyLa/Pharmacy/Council/MyersandStaufferPresentation.pdf</t>
  </si>
  <si>
    <t>https://house.louisiana.gov/Agendas_2019/Apr_2019/0401_19_SecondHandSmoke.pdf</t>
  </si>
  <si>
    <t>https://vpresearch.louisiana.edu/sites/research/files/ORSP General BoRSF Presentation_083023jb.pdf</t>
  </si>
  <si>
    <t>https://gov.louisiana.gov/assets/docs/RestoreLA/SupportingDocs/Meeting-2-3-17/Youngsville-RLTF-Presentation.pdf</t>
  </si>
  <si>
    <t>https://regents.louisiana.gov/assets/docs/Public_Affairs/NorthLouisianaTourPresentationNorthwest.pdf</t>
  </si>
  <si>
    <t>https://house.legis.louisiana.gov/tsmc/Documents/2015/Nov/Crosby - Louisiana Sales Tax Streamlining and Modernization Commission Presentation 18 Nov 15.pdf</t>
  </si>
  <si>
    <t>https://legis.la.gov/archive/2022/4964.pdf</t>
  </si>
  <si>
    <t>https://advance.louisiana.edu/sites/advance/files/Poster Presentation Guidelines.pdf</t>
  </si>
  <si>
    <t>https://ldh.la.gov/assets/docs/BehavioralHealth/Crisis_Services/REGIONAL_MEETINGS_CRISIS_PRESENTATION_SCLHSA_10_12_21.pdf</t>
  </si>
  <si>
    <t>https://ldh.la.gov/assets/docs/BehavioralHealth/Crisis_Services/Regional_Meetings/REGIONAL_MEETINGS_CRISIS_PRESENTATION_IMCAL_10_7_21.pdf</t>
  </si>
  <si>
    <t>https://www.clinicalmicrobiologyandinfection.com/article/S1198-743X(20)30789-8/pdf</t>
  </si>
  <si>
    <t>https://ldh.la.gov/assets/docs/BehavioralHealth/Crisis_Services/Regional_Meetings/REGIONAL_MEETINGS_CRISIS_PRESENTATION_NLHSD_10_6_21.pdf</t>
  </si>
  <si>
    <t>http://lsuccc.dps.louisiana.gov/pdf/PlumbingCodePresentationSchedule_02132013.pdf</t>
  </si>
  <si>
    <t>https://semspub.epa.gov/work/06/500026101.pdf</t>
  </si>
  <si>
    <t>https://www.justice.gov/archive/usao/lae/news/2010/downloads/boi_lydia_roberts.pdf</t>
  </si>
  <si>
    <t>https://ldh.la.gov/assets/csoc/Documents/GovernanceBoard/202305May2023/May2023GovernanceBoardDirectorsReportPresentationSlides.pdf</t>
  </si>
  <si>
    <t>https://links.sgx.com/1.0.0/corporate-announcements/QCZ86QQWF1QMN3FI/663744_29Apr2021_OFI_US acquisition_Presentation.pdf</t>
  </si>
  <si>
    <t>https://ldh.la.gov/assets/csoc/Documents/GovernanceBoard/202012December/Dec2020GovernanceBoardDirectorsReportPresentation.pdf</t>
  </si>
  <si>
    <t>https://advance.louisiana.edu/sites/advance/files/Poster Abstracts_1.pdf</t>
  </si>
  <si>
    <t>https://advance.louisiana.edu/sites/advance/files/Oral Presentation Abstracts_0.pdf</t>
  </si>
  <si>
    <t>https://ldh.la.gov/assets/docs/BehavioralHealth/Crisis_Services/Regional_Meetings/REGIONAL_MEETINGS_CRISIS_PRESENTATION_CLHSD_10_7_21.pdf</t>
  </si>
  <si>
    <t>https://www.louisianabelieves.com/docs/default-source/teacher-toolbox-resources/ela-guidebooks-text-list-updates-presentation.pdf?sfvrsn=b9c96018_2</t>
  </si>
  <si>
    <t>https://ldh.la.gov/assets/docs/BehavioralHealth/Crisis_Services/Regional_Meetings/REGIONAL_MEETINGS_CRISIS_PRESENTATION_AAHSD_10_8_21.pdf</t>
  </si>
  <si>
    <t>https://www.rockridgeresourcesltd.com/_resources/presentations/corporate-presentation.pdf?v=0.140</t>
  </si>
  <si>
    <t>https://www.rockridgeresourcesltd.com/_resources/presentations/corporate-presentation.pdf?v=0.585</t>
  </si>
  <si>
    <t>https://www.rockridgeresourcesltd.com/_resources/presentations/corporate-presentation.pdf?v=0.697</t>
  </si>
  <si>
    <t>https://www.rockridgeresourcesltd.com/_resources/presentations/corporate-presentation.pdf?v=0.149</t>
  </si>
  <si>
    <t>https://www.rockridgeresourcesltd.com/_resources/presentations/corporate-presentation.pdf?v=0.649</t>
  </si>
  <si>
    <t>https://www.rockridgeresourcesltd.com/_resources/presentations/corporate-presentation.pdf?v=0.538</t>
  </si>
  <si>
    <t>https://www.rockridgeresourcesltd.com/_resources/presentations/corporate-presentation.pdf?v=0.420</t>
  </si>
  <si>
    <t>https://www.rockridgeresourcesltd.com/_resources/presentations/corporate-presentation.pdf?v=0.591</t>
  </si>
  <si>
    <t>https://www.rockridgeresourcesltd.com/_resources/presentations/corporate-presentation.pdf?v=0.042</t>
  </si>
  <si>
    <t>https://www.rockridgeresourcesltd.com/_resources/presentations/corporate-presentation.pdf?v=0.423</t>
  </si>
  <si>
    <t>https://minedocs.com/21/Ilovica-Shtuka-CP-01142020.pdf</t>
  </si>
  <si>
    <t>https://minedocs.com/23/Fortress-Minerals-CP-2022.pdf</t>
  </si>
  <si>
    <t>https://minedocs.com/21/Almas-CP-022021.pdf</t>
  </si>
  <si>
    <t>https://minedocs.com/23/Harmony-CP-10062022.pdf</t>
  </si>
  <si>
    <t>https://minedocs.com/22/Katanning_CP_August2022.pdf</t>
  </si>
  <si>
    <t>https://www.minedocs.com/20/Bulyanhulu__Presentation_March_2014.pdf</t>
  </si>
  <si>
    <t>https://minedocs.com/22/MountainProvince_CP__2021.pdf</t>
  </si>
  <si>
    <t>https://minedocs.com/20/CDPR_Presentation_Website_092020.pdf</t>
  </si>
  <si>
    <t>https://minedocs.com/21/Candelones-CP-05172021.pdf</t>
  </si>
  <si>
    <t>https://minedocs.com/23/Leo-Lithium-CP-08312022.pdf</t>
  </si>
  <si>
    <t>https://baffc.org/wp-content/uploads/2023/07/Lax-Facts-7-26-2023.pdf</t>
  </si>
  <si>
    <t>https://www.baffc.org/wp-content/uploads/2021/09/2021-Fifth-Federal-Circuit-Bar-Asso.-Appellate-Advocacy-Seminar-Krousel-Materials-no-answers-no-Point-Headings.pdf</t>
  </si>
  <si>
    <t>https://www.baffc.org/wp-content/uploads/2019/10/Catching-the-Courts-Eye-presentation-Brem-Reed-Simpson-BAFFC-Conference-2019.pdf</t>
  </si>
  <si>
    <t>https://www.baffc.org/wp-content/uploads/2022/08/oral-argument-prep-8-30-2022.pdf</t>
  </si>
  <si>
    <t>https://baffc.org/wp-content/uploads/2022/09/BAFFC-Clerk-of-Court-Presentation-3-OCT.pdf</t>
  </si>
  <si>
    <t>https://baffc.org/wp-content/uploads/2022/10/Oral-argument-article-Cagniart-002.pdf</t>
  </si>
  <si>
    <t>https://baffc.org/wp-content/uploads/2022/11/Preparing-for-oral-argument-article.pdf</t>
  </si>
  <si>
    <t>https://baffc.org/wp-content/uploads/2023/06/BAFFC-Article-First-Oral-Argument.pdf</t>
  </si>
  <si>
    <t>https://baffc.org/wp-content/uploads/2019/10/Clerk-of-Court-Lyle-Cayce-Presentation.pdf</t>
  </si>
  <si>
    <t>https://www.bird.ca/docs/default-source/investors-relations/q2-2022/q2-2022-financial-statements_tagged.pdf?sfvrsn=b2e7909b_6</t>
  </si>
  <si>
    <t>https://www.bird.ca/docs/default-source/investors-relations/q1-2023/q1-2023-fs-and-notes.pdf</t>
  </si>
  <si>
    <t>https://www.bird.ca/docs/default-source/investors-relations/q1-2023/q1-2023-fs-and-notes.pdf?v=2023-05-09</t>
  </si>
  <si>
    <t>https://www.bird.ca/docs/default-source/publications/2021/q4-2021-news-release_tagged.pdf?sfvrsn=87be5360_6</t>
  </si>
  <si>
    <t>https://www.bird.ca/docs/default-source/investors-relations/q4-and-full-year-2023/bird-q4-fy-2023-news-release.pdf</t>
  </si>
  <si>
    <t>https://www.bird.ca/docs/default-source/quarterly/q1-2021-fs-and-notes---bird-construction-inc.pdf?sfvrsn=ccfc9fb7_0</t>
  </si>
  <si>
    <t>https://www.bird.ca/docs/default-source/publications/2018/2018-q4-mda_tagged.pdf</t>
  </si>
  <si>
    <t>https://www.bird.ca/docs/default-source/investors-relations/q4-and-full-year-2023/bird-aif-2023.pdf</t>
  </si>
  <si>
    <t>https://www.bird.ca/docs/default-source/investors-relations/q4-and-full-year-2022/q4-2022-news-release.pdf?v=2023-03-07</t>
  </si>
  <si>
    <t>https://www.bird.ca/docs/default-source/publications/2020/q3-2020-news-release.pdf</t>
  </si>
  <si>
    <t>https://www.rockridgeresourcesltd.com/_resources/presentations/corporate-presentation.pdf?v=0.486</t>
  </si>
  <si>
    <t>https://www.rockridgeresourcesltd.com/_resources/presentations/corporate-presentation.pdf?v=0.205</t>
  </si>
  <si>
    <t>https://www.rockridgeresourcesltd.com/_resources/presentations/corporate-presentation.pdf?v=0.576</t>
  </si>
  <si>
    <t>https://www.rockridgeresourcesltd.com/_resources/presentations/corporate-presentation.pdf?v=0.727</t>
  </si>
  <si>
    <t>https://www.rockridgeresourcesltd.com/_resources/presentations/corporate-presentation.pdf?v=0.763</t>
  </si>
  <si>
    <t>https://www.rockridgeresourcesltd.com/_resources/presentations/corporate-presentation.pdf?v=0.773</t>
  </si>
  <si>
    <t>https://www.rockridgeresourcesltd.com/_resources/presentations/corporate-presentation.pdf?v=0.590</t>
  </si>
  <si>
    <t>https://www.rockridgeresourcesltd.com/_resources/presentations/corporate-presentation.pdf?v=0.497</t>
  </si>
  <si>
    <t>https://www.rockridgeresourcesltd.com/_resources/presentations/corporate-presentation.pdf?v=0.511</t>
  </si>
  <si>
    <t>https://www.rockridgeresourcesltd.com/_resources/presentations/corporate-presentation.pdf?v=0.311</t>
  </si>
  <si>
    <t>https://baffc.org/wp-content/uploads/2023/05/Supreme-Court-to-Resolve-Circuit-Split-on-Preservation-Requirements.pdf</t>
  </si>
  <si>
    <t>https://www.baffc.org/wp-content/uploads/2018/10/2018-Supreme-Court-Presentation.pdf</t>
  </si>
  <si>
    <t>https://baffc.org/wp-content/uploads/2023/09/Sing-Me-a-Story-of-ChatGPT-final.pdf</t>
  </si>
  <si>
    <t>https://www.baffc.org/wp-content/uploads/2023/01/Fifth-Circuit-Bar-Final-Mansfield-on-OA.pdf</t>
  </si>
  <si>
    <t>https://baffc.org/wp-content/uploads/2023/06/June-8-Molly-Wells-with-added-note.pdf</t>
  </si>
  <si>
    <t>https://www.baffc.org/wp-content/uploads/2022/10/Civil-Law-Update-Presentation-2022.pdf</t>
  </si>
  <si>
    <t>https://baffc.org/wp-content/uploads/2023/09/Empirical-Research-on-Legal-Writing.pdf</t>
  </si>
  <si>
    <t>https://baffc.org/wp-content/uploads/2017/10/10.3.17-Post-presentation-version-Effective-brief-writing-tips-gleaned-from-federal.pdf</t>
  </si>
  <si>
    <t>https://baffc.org/wp-content/uploads/2019/11/Clerk-of-Court-Lyle-Cayce-Presentation.pdf</t>
  </si>
  <si>
    <t>https://www.baffc.org/wp-content/uploads/2018/09/2018-Seminar-Current-Issues-in-Civil-Law-presentation.pdf</t>
  </si>
  <si>
    <t>https://www.bird.ca/docs/default-source/md-a/md-a-q4-2011.pdf?sfvrsn=ec4698f8_2</t>
  </si>
  <si>
    <t>https://www.bird.ca/docs/default-source/investors-relations/q4-and-full-year-2023/bird-q4-fy-2023-news-release.pdf?v=2024-03-05</t>
  </si>
  <si>
    <t>https://www.bird.ca/docs/default-source/quarterly/2012-q2_august-8-2012.pdf?sfvrsn=33eb7f6f_2</t>
  </si>
  <si>
    <t>https://www.bird.ca/docs/default-source/publications/2022/q1-2022-fs-and-notes_tagged.pdf?sfvrsn=76741c6a_6</t>
  </si>
  <si>
    <t>https://www.bird.ca/docs/default-source/md-a/md-a-q3-2016.pdf?sfvrsn=eb2ab789_2</t>
  </si>
  <si>
    <t>https://www.bird.ca/docs/default-source/annual-reports/2012-annual-report_march-28-2013.pdf?sfvrsn=c069b71d_2</t>
  </si>
  <si>
    <t>https://www.bird.ca/docs/default-source/md-a/md-a-q3-2012.pdf?sfvrsn=d8b46567_2</t>
  </si>
  <si>
    <t>https://www.bird.ca/docs/default-source/md-a/md-a-q4-2013.pdf?sfvrsn=642175b5_2</t>
  </si>
  <si>
    <t>https://www.bird.ca/docs/default-source/md-a/md-a-q2-2012.pdf?sfvrsn=d9982766_2</t>
  </si>
  <si>
    <t>https://www.bird.ca/docs/default-source/md-a/md-a-q3-2013.pdf?sfvrsn=371a1529_2</t>
  </si>
  <si>
    <t>https://www.rockridgeresourcesltd.com/_resources/presentations/corporate-presentation.pdf?v=0.870</t>
  </si>
  <si>
    <t>https://www.rockridgeresourcesltd.com/_resources/presentations/corporate-presentation.pdf?v=0.347</t>
  </si>
  <si>
    <t>https://www.rockridgeresourcesltd.com/_resources/presentations/corporate-presentation.pdf?v=0.139</t>
  </si>
  <si>
    <t>https://www.rockridgeresourcesltd.com/_resources/presentations/corporate-presentation.pdf?v=0.480</t>
  </si>
  <si>
    <t>https://www.rockridgeresourcesltd.com/_resources/presentations/corporate-presentation.pdf?v=0.365</t>
  </si>
  <si>
    <t>https://www.rockridgeresourcesltd.com/_resources/presentations/corporate-presentation.pdf?v=0.977</t>
  </si>
  <si>
    <t>https://www.rockridgeresourcesltd.com/_resources/presentations/corporate-presentation.pdf?v=0.627</t>
  </si>
  <si>
    <t>https://www.rockridgeresourcesltd.com/_resources/presentations/corporate-presentation.pdf?v=0.455</t>
  </si>
  <si>
    <t>https://www.rockridgeresourcesltd.com/_resources/presentations/corporate-presentation.pdf?v=0.030</t>
  </si>
  <si>
    <t>https://www.rockridgeresourcesltd.com/_resources/presentations/corporate-presentation.pdf?v=0.980</t>
  </si>
  <si>
    <t>https://commons.und.edu/cgi/viewcontent.cgi?article=3014&amp;context=theses</t>
  </si>
  <si>
    <t>https://digitalcommons.lmu.edu/cgi/viewcontent.cgi?article=1333&amp;context=ilr</t>
  </si>
  <si>
    <t>https://und.edu/cfstc/indian-child-welfare-act/_files/docs/2022-icwa-letter-of-the-law-presentation-handout.pdf</t>
  </si>
  <si>
    <t>https://harvardlawreview.org/wp-content/uploads/2017/03/vol130_Cheng.pdf</t>
  </si>
  <si>
    <t>https://repository.law.umich.edu/cgi/viewcontent.cgi?article=4460&amp;context=mlr</t>
  </si>
  <si>
    <t>https://ir.law.utk.edu/cgi/viewcontent.cgi?article=1052&amp;context=utklaw_facpubs</t>
  </si>
  <si>
    <t>http://jbtest.ucdavis.edu/pub/2023/MM23-22s1.pdf</t>
  </si>
  <si>
    <t>https://med.und.edu/about/deans-office/_files/docs/smhs-advisory-council-presentation-to-higher-ed-committee-sept-22.pdf</t>
  </si>
  <si>
    <t>https://ndspacegrant.und.edu/nd-space-grant/_files/docs/meetings/2016/my-experience-as-a-nasa-intern.pdf</t>
  </si>
  <si>
    <t>https://und.edu/academics/ttada/_files/_docs/presentation-comparison.pdf</t>
  </si>
  <si>
    <t>https://libvm3.library.vanderbilt.edu/pdf/Ax_PresentaionoftheLord.pdf</t>
  </si>
  <si>
    <t>https://ecommons.udayton.edu/cgi/viewcontent.cgi?article=1542&amp;context=udlr</t>
  </si>
  <si>
    <t>https://www.law.berkeley.edu/wp-content/uploads/2018/07/Peter-Yu.pdf</t>
  </si>
  <si>
    <t>https://thuvienso.hoasen.edu.vn/bitstream/handle/123456789/12469/Contents.pdf?sequence=1</t>
  </si>
  <si>
    <t>https://digitalcommons.law.buffalo.edu/cgi/viewcontent.cgi?article=1094&amp;context=belj</t>
  </si>
  <si>
    <t>https://jiwaji.edu/pdf/ecourse/law/Presentation (3).pdf</t>
  </si>
  <si>
    <t>https://lectionary.library.vanderbilt.edu/pdf//Ax_PresentaionoftheLord.pdf</t>
  </si>
  <si>
    <t>https://web.facilities.udel.edu/docs/Safety/firesafetypresentation.pdf</t>
  </si>
  <si>
    <t>https://www.law.uh.edu/faculty/thester/courses/Emerging Tech 2011/Class Paper Presentation Schedule.pdf</t>
  </si>
  <si>
    <t>https://hr.fsu.edu/sites/g/files/upcbnu2186/files/2020-07/ne-faculty/ferpa-powerpoint.pdf</t>
  </si>
  <si>
    <t>https://www.law.du.edu/images/uploads/tipsForSpeakers.pdf</t>
  </si>
  <si>
    <t>https://via.library.depaul.edu/cgi/viewcontent.cgi?article=1196&amp;context=jhcl</t>
  </si>
  <si>
    <t>https://nida.nih.gov/sites/default/files/abstracts/EvenZachary-2022-GECCRT-508c.pdf</t>
  </si>
  <si>
    <t>https://www.utoledo.edu/law/faculty/pdf/200813-davis-presentation.pdf</t>
  </si>
  <si>
    <t>https://ucanr.edu/sites/glenn/files/378303.pdf</t>
  </si>
  <si>
    <t>https://scholarship.law.wm.edu/cgi/viewcontent.cgi?article=1017&amp;context=commencement</t>
  </si>
  <si>
    <t>https://www.sog.unc.edu/sites/default/files/course_materials/Workers Compensation PPT.pdf</t>
  </si>
  <si>
    <t>https://wedocs.unep.org/bitstream/handle/20.500.11822/20271/Scope-Substantive-Environmental-Law.pdf</t>
  </si>
  <si>
    <t>https://ucanr.edu/sites/UC4-H/files/366320.pdf</t>
  </si>
  <si>
    <t>https://ugresearch.ku.edu/sites/ugresearch/files/documents/2023 Poster Presentation Guide.pdf</t>
  </si>
  <si>
    <t>https://s3.wp.wsu.edu/uploads/sites/2070/2021/08/Judging-Guidline-Quick-Reference.pdf</t>
  </si>
  <si>
    <t>https://bpb-us-w2.wpmucdn.com/blogs.umb.edu/dist/5/361/files/2012/10/ConflictStudies-1ixwgxu.pdf</t>
  </si>
  <si>
    <t>https://georgian.edu/wp-content/uploads/Counseling-Center-Civility-Presentation.pdf</t>
  </si>
  <si>
    <t>https://www.bu.edu/law/journals-archive/scitech/volume6/presentation.pdf</t>
  </si>
  <si>
    <t>https://education.vermont.gov/sites/aoe/files/documents/edu-approved-independent-school-committee-071917-special-education-law-presentation.pdf</t>
  </si>
  <si>
    <t>https://biochem158.stanford.edu/08 Bioinformatics.pdf</t>
  </si>
  <si>
    <t>https://lectionary.library.vanderbilt.edu/pdf/Bx_PresentaionoftheLord.pdf</t>
  </si>
  <si>
    <t>https://extension.unl.edu/statewide/cass/PRESENTATIONS CONTEST 2018.pdf</t>
  </si>
  <si>
    <t>https://digitalscholarship.unlv.edu/cgi/viewcontent.cgi?article=1007&amp;context=pli_presentations&amp;httpsredir=1</t>
  </si>
  <si>
    <t>https://library.ndsu.edu/ir/bitstream/handle/10365/33141/Becker_Camille Thesis Presentation.pdf?sequence=2</t>
  </si>
  <si>
    <t>https://elibrary.law.psu.edu/cgi/viewcontent.cgi?filename=0&amp;article=1003&amp;context=tttconference&amp;type=additional</t>
  </si>
  <si>
    <t>https://www.wheaton.edu/media/migrated-images-amp-files/media/files/centers-and-institutes/fpe/presentations/PublicSectorUnionsPresentation.pdf</t>
  </si>
  <si>
    <t>https://digitalcommons.nyls.edu/cgi/viewcontent.cgi?article=1017&amp;context=journal_of_international_and_comparative_law</t>
  </si>
  <si>
    <t>https://process.ogleschool.edu/access?textid=Z05j100&amp;FilesData=Ppt-Business-Law-Chapter-1-Powerpoint-Presentation.pdf</t>
  </si>
  <si>
    <t>https://lectionary.library.vanderbilt.edu/pdf//Cx_PresentaionoftheLord.pdf</t>
  </si>
  <si>
    <t>https://www.csusm.edu/slce/civicengagement/literacyandthelaw/documents/unit1/unit1_bonus_ladyjusticepresentation.pdf</t>
  </si>
  <si>
    <t>https://www.researchgate.net/profile/Tahira-Probst/publication/367609869_Looking_Back_and_Moving_Forward_Developments_in_Economic_Stress_Research/links/63ddddc8c97bd76a8263f47b/Looking-Back-and-Moving-Forward-Developments-in-Economic-Stress-Research.pdf</t>
  </si>
  <si>
    <t>https://u.osu.edu/lawandsocietyscholars/files/2023/12/LS-Scholars-2Y-Project-Information.pdf</t>
  </si>
  <si>
    <t>https://www.bu.edu/teaching-writing/files/2020/02/Oral-Presentation-Inclass-Activity.pdf</t>
  </si>
  <si>
    <t>https://hsc.unm.edu/medicine/education/cpl/_cpl-docs/creating-presentation-media-and-presentation-checklist.pdf</t>
  </si>
  <si>
    <t>https://honors.nova.edu/student-symposium/forms/poster-presentation-guidelines.pdf</t>
  </si>
  <si>
    <t>https://entomology.unl.edu/distedu/syllabi/presentationmethods.pdf</t>
  </si>
  <si>
    <t>https://extension.unl.edu/statewide/cherry/CEA Guidelines2021.pdf</t>
  </si>
  <si>
    <t>https://cyber.harvard.edu/sites/cyber.law.harvard.edu/files/Willard_presentation-short.pdf</t>
  </si>
  <si>
    <t>https://cos.unt.edu/sites/cos.unt.edu/files/SURPASapplication_0.pdf</t>
  </si>
  <si>
    <t>https://www.pvamu.edu/cojj/wp-content/uploads/sites/31/14th-symposium-abstract-and-presentation-guidelines.pdf</t>
  </si>
  <si>
    <t>https://keck2.usc.edu/finance/wp-content/uploads/sites/156/2024/01/FY2025-Budget-Training-Slide-Deck-1-11-24.pdf</t>
  </si>
  <si>
    <t>https://www.rollins.edu/library/twc/academic-writing-conventions.pdf</t>
  </si>
  <si>
    <t>https://dspace.mit.edu/bitstream/handle/1721.1/98263/wgs-101-fall-2010/contents/assignments/MITWGS_101F10_oralpres.pdf</t>
  </si>
  <si>
    <t>https://www.fd.org/sites/default/files/program_materials/2022/live/ecp/2022_07-ecp_workshop_agenda-vf_formatted.pdf</t>
  </si>
  <si>
    <t>https://www.stat.berkeley.edu/~sandrine/Teaching/PH296.F02/Disc/guidelines.pdf</t>
  </si>
  <si>
    <t>https://digitalcommons.njit.edu/cgi/viewcontent.cgi?article=1142&amp;context=hum-syllabi</t>
  </si>
  <si>
    <t>https://web.stanford.edu/class/archive/ee/ee392b/ee392b.1166/lecture/mar29/ee392b_2016_Lecture1.pdf</t>
  </si>
  <si>
    <t>https://web.stanford.edu/class/cs231a/section/section10.pdf</t>
  </si>
  <si>
    <t>https://www.law.uga.edu/sites/default/files/news-events/2012 awards day program.pdf</t>
  </si>
  <si>
    <t>https://www.baffc.org/wp-content/uploads/2019/10/BAFFC-Pro-Bono-Panel-Presentation-4845-8321-0408-1.pdf</t>
  </si>
  <si>
    <t>https://baffc.org/wp-content/uploads/2019/12/EPBA-Civil-Criminal-Trial-Practice-Seminar-2020.pdf</t>
  </si>
  <si>
    <t>https://www.baffc.org/wp-content/uploads/2017/09/scardulla_-_ethics_-_2017_appellate_advocacy_seminar.pdf</t>
  </si>
  <si>
    <t>https://www.baffc.org/wp-content/uploads/2022/09/Fifth-Circuit-Conference.pdf</t>
  </si>
  <si>
    <t>https://www.baffc.org/wp-content/uploads/2022/10/Fifth-Circuit-Presentation-10.03.22.pdf</t>
  </si>
  <si>
    <t>http://www.baffc.org/wp-content/uploads/2017/09/scardulla_-_ethics_-_2017_appellate_advocacy_seminar.pdf</t>
  </si>
  <si>
    <t>https://www.rockridgeresourcesltd.com/_resources/presentations/corporate-presentation.pdf?v=0.744</t>
  </si>
  <si>
    <t>https://www.rockridgeresourcesltd.com/_resources/presentations/corporate-presentation.pdf?v=0.971</t>
  </si>
  <si>
    <t>https://www.rockridgeresourcesltd.com/_resources/presentations/corporate-presentation.pdf?v=0.562</t>
  </si>
  <si>
    <t>https://www.rockridgeresourcesltd.com/_resources/presentations/corporate-presentation.pdf?v=0.958</t>
  </si>
  <si>
    <t>https://www.rockridgeresourcesltd.com/_resources/presentations/corporate-presentation.pdf?v=0.939</t>
  </si>
  <si>
    <t>https://www.rockridgeresourcesltd.com/_resources/presentations/corporate-presentation.pdf?v=0.616</t>
  </si>
  <si>
    <t>https://www.rockridgeresourcesltd.com/_resources/presentations/corporate-presentation.pdf?v=0.199</t>
  </si>
  <si>
    <t>https://www.rockridgeresourcesltd.com/_resources/presentations/corporate-presentation.pdf?v=0.924</t>
  </si>
  <si>
    <t>https://www.rockridgeresourcesltd.com/_resources/presentations/corporate-presentation.pdf?v=0.484</t>
  </si>
  <si>
    <t>https://www.rockridgeresourcesltd.com/_resources/presentations/corporate-presentation.pdf?v=0.098</t>
  </si>
  <si>
    <t>https://www.bird.ca/docs/default-source/annual-reports/2013-annual-report_march-28-2014.pdf?sfvrsn=87db7a74_2</t>
  </si>
  <si>
    <t>https://www.bird.ca/docs/default-source/publications/2018/2018-annual-report_tagged.pdf</t>
  </si>
  <si>
    <t>https://www.bird.ca/docs/default-source/corporate-gov/audit-committee-charter---bird-construction-inc_tagged.pdf</t>
  </si>
  <si>
    <t>https://www.bird.ca/docs/default-source/investors-relations/q2-2022/bird-q2-2022-earnings-press-release_tagged.pdf?sfvrsn=b6e04201_4</t>
  </si>
  <si>
    <t>https://www.rockridgeresourcesltd.com/_resources/presentations/corporate-presentation.pdf?v=0.152</t>
  </si>
  <si>
    <t>https://www.rockridgeresourcesltd.com/_resources/presentations/corporate-presentation.pdf?v=0.621</t>
  </si>
  <si>
    <t>https://www.rockridgeresourcesltd.com/_resources/presentations/corporate-presentation.pdf?v=0.791</t>
  </si>
  <si>
    <t>https://www.rockridgeresourcesltd.com/_resources/presentations/corporate-presentation.pdf?v=0.273</t>
  </si>
  <si>
    <t>https://www.rockridgeresourcesltd.com/_resources/presentations/corporate-presentation.pdf?v=0.840</t>
  </si>
  <si>
    <t>https://www.rockridgeresourcesltd.com/_resources/presentations/corporate-presentation.pdf?v=0.125</t>
  </si>
  <si>
    <t>https://www.rockridgeresourcesltd.com/_resources/presentations/corporate-presentation.pdf?v=0.751</t>
  </si>
  <si>
    <t>https://www.rockridgeresourcesltd.com/_resources/presentations/corporate-presentation.pdf?v=0.568</t>
  </si>
  <si>
    <t>https://www.rockridgeresourcesltd.com/_resources/presentations/corporate-presentation.pdf?v=0.687</t>
  </si>
  <si>
    <t>https://www.rockridgeresourcesltd.com/_resources/presentations/corporate-presentation.pdf?v=0.499</t>
  </si>
  <si>
    <t>https://www.rockridgeresourcesltd.com/_resources/presentations/corporate-presentation.pdf?v=0.336</t>
  </si>
  <si>
    <t>https://www.rockridgeresourcesltd.com/_resources/presentations/corporate-presentation.pdf?v=0.996</t>
  </si>
  <si>
    <t>https://www.rockridgeresourcesltd.com/_resources/presentations/corporate-presentation.pdf?v=0.788</t>
  </si>
  <si>
    <t>https://www.rockridgeresourcesltd.com/_resources/presentations/corporate-presentation.pdf?v=0.337</t>
  </si>
  <si>
    <t>https://www.rockridgeresourcesltd.com/_resources/presentations/corporate-presentation.pdf?v=0.097</t>
  </si>
  <si>
    <t>https://www.rockridgeresourcesltd.com/_resources/presentations/corporate-presentation.pdf?v=0.074</t>
  </si>
  <si>
    <t>https://www.rockridgeresourcesltd.com/_resources/presentations/corporate-presentation.pdf?v=0.583</t>
  </si>
  <si>
    <t>https://www.rockridgeresourcesltd.com/_resources/presentations/corporate-presentation.pdf?v=0.292</t>
  </si>
  <si>
    <t>https://www.rockridgeresourcesltd.com/_resources/presentations/corporate-presentation.pdf?v=0.170</t>
  </si>
  <si>
    <t>https://www.rockridgeresourcesltd.com/_resources/presentations/corporate-presentation.pdf?v=0.848</t>
  </si>
  <si>
    <t>https://www.rockridgeresourcesltd.com/_resources/presentations/corporate-presentation.pdf?v=0.340</t>
  </si>
  <si>
    <t>https://www.rockridgeresourcesltd.com/_resources/presentations/corporate-presentation.pdf?v=0.536</t>
  </si>
  <si>
    <t>https://www.rockridgeresourcesltd.com/_resources/presentations/corporate-presentation.pdf?v=0.069</t>
  </si>
  <si>
    <t>https://www.rockridgeresourcesltd.com/_resources/presentations/corporate-presentation.pdf?v=0.389</t>
  </si>
  <si>
    <t>https://www.rockridgeresourcesltd.com/_resources/presentations/corporate-presentation.pdf?v=0.769</t>
  </si>
  <si>
    <t>https://www.rockridgeresourcesltd.com/_resources/presentations/corporate-presentation.pdf?v=0.672</t>
  </si>
  <si>
    <t>https://www.rockridgeresourcesltd.com/_resources/presentations/corporate-presentation.pdf?v=0.525</t>
  </si>
  <si>
    <t>https://www.rockridgeresourcesltd.com/_resources/presentations/corporate-presentation.pdf?v=0.680</t>
  </si>
  <si>
    <t>https://www.rockridgeresourcesltd.com/_resources/presentations/corporate-presentation.pdf?v=0.073</t>
  </si>
  <si>
    <t>https://www.rockridgeresourcesltd.com/_resources/presentations/corporate-presentation.pdf?v=0.560</t>
  </si>
  <si>
    <t>https://www.rockridgeresourcesltd.com/_resources/presentations/corporate-presentation.pdf?v=0.188</t>
  </si>
  <si>
    <t>https://www.rockridgeresourcesltd.com/_resources/presentations/corporate-presentation.pdf?v=0.918</t>
  </si>
  <si>
    <t>https://www.rockridgeresourcesltd.com/_resources/presentations/corporate-presentation.pdf?v=0.039</t>
  </si>
  <si>
    <t>https://www.rockridgeresourcesltd.com/_resources/presentations/corporate-presentation.pdf?v=0.760</t>
  </si>
  <si>
    <t>https://www.rockridgeresourcesltd.com/_resources/presentations/corporate-presentation.pdf?v=0.153</t>
  </si>
  <si>
    <t>https://www.rockridgeresourcesltd.com/_resources/presentations/corporate-presentation.pdf?v=0.028</t>
  </si>
  <si>
    <t>https://www.rockridgeresourcesltd.com/_resources/presentations/corporate-presentation.pdf?v=0.489</t>
  </si>
  <si>
    <t>https://www.rockridgeresourcesltd.com/_resources/presentations/corporate-presentation.pdf?v=0.412</t>
  </si>
  <si>
    <t>https://www.rockridgeresourcesltd.com/_resources/presentations/corporate-presentation.pdf?v=0.561</t>
  </si>
  <si>
    <t>https://www.rockridgeresourcesltd.com/_resources/presentations/corporate-presentation.pdf?v=0.269</t>
  </si>
  <si>
    <t>https://medialib.csl.com/-/media/shared/documents/results/2021-hy-announcement.pdf</t>
  </si>
  <si>
    <t>https://medialib.csl.com/-/media/shared/documents/results/2021-hy-analyst.pdf</t>
  </si>
  <si>
    <t>https://medialib.csl.com/-/media/shared/documents/results/2019-fy-analyst.pdf?la=en-us&amp;hash=5E926450FDF431FEFC04A4BC53A40BDC2AC0A643</t>
  </si>
  <si>
    <t>https://medialib.csl.com/-/media/shared/documents/results/2020-hy-announcement.pdf?la=en-us&amp;hash=EC1C129D909B35F9EC65C0538E237B6AABB00E33</t>
  </si>
  <si>
    <t>https://medialib.csl.com/-/media/shared/documents/results/2020-hy-analyst.pdf?la=en-us&amp;hash=91522C9FD2CB8842CC5C38E689BFF6C95EC273BA</t>
  </si>
  <si>
    <t>https://medialib.csl.com/-/media/csl/agm-assets/agm-documents/2020-csl-agm-ceo-presentation.pdf?la=en-us&amp;hash=CEFA7711EC8CE787C070E90DCDD09312760C1E83</t>
  </si>
  <si>
    <t>https://medialib.csl.com/-/media/shared/documents/results/2019-fy-announcement.pdf?la=en-us&amp;hash=E6082A2414B4BD26C0B4C1F4AC07F11178BD9D83</t>
  </si>
  <si>
    <t>https://medialib.csl.com/-/media/csl/agm-assets/agm-documents/2020-csl-agm-ceo-speech.pdf?la=en-us&amp;hash=ADED2B34CC003DE4B51A7BDD1F33BAE57A23038D</t>
  </si>
  <si>
    <t>https://www.rockridgeresourcesltd.com/_resources/presentations/corporate-presentation.pdf?v=0.529</t>
  </si>
  <si>
    <t>https://www.rockridgeresourcesltd.com/_resources/presentations/corporate-presentation.pdf?v=0.914</t>
  </si>
  <si>
    <t>https://www.rockridgeresourcesltd.com/_resources/presentations/corporate-presentation.pdf?v=0.020</t>
  </si>
  <si>
    <t>https://www.rockridgeresourcesltd.com/_resources/presentations/corporate-presentation.pdf?v=0.976</t>
  </si>
  <si>
    <t>https://www.rockridgeresourcesltd.com/_resources/presentations/corporate-presentation.pdf?v=0.418</t>
  </si>
  <si>
    <t>https://www.rockridgeresourcesltd.com/_resources/presentations/corporate-presentation.pdf?v=0.851</t>
  </si>
  <si>
    <t>https://www.rockridgeresourcesltd.com/_resources/presentations/corporate-presentation.pdf?v=0.159</t>
  </si>
  <si>
    <t>https://www.rockridgeresourcesltd.com/_resources/presentations/corporate-presentation.pdf?v=0.808</t>
  </si>
  <si>
    <t>https://www.rockridgeresourcesltd.com/_resources/presentations/corporate-presentation.pdf?v=0.422</t>
  </si>
  <si>
    <t>https://www.rockridgeresourcesltd.com/_resources/presentations/corporate-presentation.pdf?v=0.162</t>
  </si>
  <si>
    <t>https://medialib.csl.com/-/media/shared/documents/results/2019-hy-analyst.pdf</t>
  </si>
  <si>
    <t>https://medialib.csl.com/-/media/shared/documents/results/2021-hy-analyst.pdf?la=en-us&amp;hash=981C0D3C569401B0E43DE102FFAF8A375754D77D</t>
  </si>
  <si>
    <t>https://medialib.csl.com/-/media/shared/documents/7/rd-investor-briefing-2021-speaker-biographies_.pdf</t>
  </si>
  <si>
    <t>https://medialib.csl.com/-/media/shared/documents/results/2017-fy-analyst.pdf?la=en-us&amp;hash=AEC6EF6BF33075A5AAFA53ADE41B8977D111EA3B</t>
  </si>
  <si>
    <t>https://medialib.csl.com/-/media/shared/documents/results/2019-hy-analyst.pdf?la=en-us&amp;hash=01FD0EA5E19EE4D68548889A2473CA00ADA70BD0</t>
  </si>
  <si>
    <t>https://medialib.csl.com/-/media/shared/documents/results/2020-fy-analyst.pdf?la=en-us&amp;hash=24095D7B39DC2CE1A6D2F14E10ADBB862E595CA1&amp;hash=24095D7B39DC2CE1A6D2F14E10ADBB862E595CA1</t>
  </si>
  <si>
    <t>https://medialib.csl.com/-/media/shared/documents/results/2020-fy-analyst.pdf</t>
  </si>
  <si>
    <t>https://medialib.csl.com/-/media/shared/documents/results/2017-fy-analyst.pdf</t>
  </si>
  <si>
    <t>https://medialib.csl.com/-/media/csl/agm-assets/agm-documents/2020-csl-agm-ceo-presentation.pdf</t>
  </si>
  <si>
    <t>https://medialib.csl.com/-/media/shared/documents/results/2013-fy-analyst.pdf</t>
  </si>
  <si>
    <t>https://www.rockridgeresourcesltd.com/_resources/presentations/corporate-presentation.pdf?v=0.812</t>
  </si>
  <si>
    <t>https://www.rockridgeresourcesltd.com/_resources/presentations/corporate-presentation.pdf?v=0.209</t>
  </si>
  <si>
    <t>https://www.rockridgeresourcesltd.com/_resources/presentations/corporate-presentation.pdf?v=0.027</t>
  </si>
  <si>
    <t>https://www.rockridgeresourcesltd.com/_resources/presentations/corporate-presentation.pdf?v=0.315</t>
  </si>
  <si>
    <t>https://www.rockridgeresourcesltd.com/_resources/presentations/corporate-presentation.pdf?v=0.661</t>
  </si>
  <si>
    <t>https://www.rockridgeresourcesltd.com/_resources/presentations/corporate-presentation.pdf?v=0.258</t>
  </si>
  <si>
    <t>https://www.rockridgeresourcesltd.com/_resources/presentations/corporate-presentation.pdf?v=0.129</t>
  </si>
  <si>
    <t>https://www.rockridgeresourcesltd.com/_resources/presentations/corporate-presentation.pdf?v=0.587</t>
  </si>
  <si>
    <t>https://www.rockridgeresourcesltd.com/_resources/presentations/corporate-presentation.pdf?v=0.510</t>
  </si>
  <si>
    <t>https://www.rockridgeresourcesltd.com/_resources/presentations/corporate-presentation.pdf?v=0.814</t>
  </si>
  <si>
    <t>https://ir.churchilldownsincorporated.com/static-files/ceb9b5a2-e517-4a73-8b0c-f37cd388f8b6</t>
  </si>
  <si>
    <t>https://ir.churchilldownsincorporated.com/static-files/c35d6da3-88ca-4ffa-a890-305e243f2b8f</t>
  </si>
  <si>
    <t>https://ir.churchilldownsincorporated.com/static-files/8a585cf1-f47f-4ee0-a46a-057d1c94b4c7</t>
  </si>
  <si>
    <t>https://ir.churchilldownsincorporated.com/static-files/f45f4c55-5a9c-4c9b-9777-6f5e69ca0bab</t>
  </si>
  <si>
    <t>https://ir.churchilldownsincorporated.com/static-files/b87bb96d-6e2b-49a0-9fa6-09bbcdf7a086</t>
  </si>
  <si>
    <t>https://ir.churchilldownsincorporated.com/static-files/4a2196ce-4df3-4d04-827b-e74f50186ed6</t>
  </si>
  <si>
    <t>https://ir.churchilldownsincorporated.com/static-files/4f35f4d1-437b-400d-b10e-2002fb30791a</t>
  </si>
  <si>
    <t>https://ir.churchilldownsincorporated.com/static-files/7e20a78c-02ec-40d1-9c6a-7d935d7d72b6</t>
  </si>
  <si>
    <t>https://ir.churchilldownsincorporated.com/static-files/0351fae5-275f-431d-be25-77599e618acc</t>
  </si>
  <si>
    <t>https://medialib.csl.com/-/media/shared/documents/results/2014-hy-analysts.pdf</t>
  </si>
  <si>
    <t>https://medialib.csl.com/-/media/shared/documents/results/2015-fy-analyst.pdf</t>
  </si>
  <si>
    <t>https://medialib.csl.com/-/media/shared/documents/results/2014-fy-analysts.pdf</t>
  </si>
  <si>
    <t>https://medialib.csl.com/-/media/shared/documents/results/2020-hy-analyst.pdf</t>
  </si>
  <si>
    <t>https://medialib.csl.com/-/media/shared/documents/results/2013-hy-analyst.pdf?la=en-us&amp;hash=0C3587D0CA47891D4966BCA45288B6CC6BE1A9C3</t>
  </si>
  <si>
    <t>https://medialib.csl.com/-/media/shared/documents/results/2018-fy-analyst.pdf?la=en-us&amp;hash=658A20F30A0DEAAB572D481D417F9138891240FB</t>
  </si>
  <si>
    <t>https://medialib.csl.com/-/media/shared/documents/results/2021-hy-announcement.pdf?la=en-us&amp;hash=1E46F2DE23F5B9DA11D372EC54EE3A1C71583A53</t>
  </si>
  <si>
    <t>https://medialib.csl.com/-/media/shared/documents/results/2013-hy-analyst.pdf</t>
  </si>
  <si>
    <t>https://medialib.csl.com/-/media/shared/documents/results/2014-fy-asx.pdf</t>
  </si>
  <si>
    <t>https://medialib.csl.com/-/media/shared/documents/results/2013-fy-analyst.pdf?la=en-us&amp;hash=46A875BF42D18B15A6C6F7B4AAA5DCB812FC5233</t>
  </si>
  <si>
    <t>https://www.rockridgeresourcesltd.com/_resources/presentations/corporate-presentation.pdf?v=0.482</t>
  </si>
  <si>
    <t>https://www.rockridgeresourcesltd.com/_resources/presentations/corporate-presentation.pdf?v=0.839</t>
  </si>
  <si>
    <t>https://www.rockridgeresourcesltd.com/_resources/presentations/corporate-presentation.pdf?v=0.272</t>
  </si>
  <si>
    <t>https://www.rockridgeresourcesltd.com/_resources/presentations/corporate-presentation.pdf?v=0.617</t>
  </si>
  <si>
    <t>https://www.rockridgeresourcesltd.com/_resources/presentations/corporate-presentation.pdf?v=0.866</t>
  </si>
  <si>
    <t>https://www.rockridgeresourcesltd.com/_resources/presentations/corporate-presentation.pdf?v=0.050</t>
  </si>
  <si>
    <t>https://www.rockridgeresourcesltd.com/_resources/presentations/corporate-presentation.pdf?v=0.016</t>
  </si>
  <si>
    <t>https://www.rockridgeresourcesltd.com/_resources/presentations/corporate-presentation.pdf?v=0.663</t>
  </si>
  <si>
    <t>https://www.rockridgeresourcesltd.com/_resources/presentations/corporate-presentation.pdf?v=0.530</t>
  </si>
  <si>
    <t>https://www.rockridgeresourcesltd.com/_resources/presentations/corporate-presentation.pdf?v=0.017</t>
  </si>
  <si>
    <t>https://minedocs.com/21/Mandalay-CP-March-2021.pdf</t>
  </si>
  <si>
    <t>https://minedocs.com/22/Centamin-CP-03162022.pdf</t>
  </si>
  <si>
    <t>https://minedocs.com/21/RioTinto-CP-09122012.pdf</t>
  </si>
  <si>
    <t>https://minedocs.com/17/eldoradogold_032018_Presentation.pdf</t>
  </si>
  <si>
    <t>https://minedocs.com/17/FY16_Results_FINAL.pdf</t>
  </si>
  <si>
    <t>https://minedocs.com/22/KaroraResourcesInc_CP_05162022.pdf</t>
  </si>
  <si>
    <t>https://minedocs.com/21/CalibreMiningCorp_CP_12022020.pdf</t>
  </si>
  <si>
    <t>https://minedocs.com/22/Agnico-Eagle-CP-07282022.pdf</t>
  </si>
  <si>
    <t>https://www.minedocs.com/20/Newcrest_presentation_2019.pdf</t>
  </si>
  <si>
    <t>https://minedocs.com/25/MaritimeResourcesCorp_CP_October2023.pdf</t>
  </si>
  <si>
    <t>https://ir.churchilldownsincorporated.com/static-files/7a0767f0-8df7-4e00-ad9b-f2054162fd87</t>
  </si>
  <si>
    <t>https://ir.churchilldownsincorporated.com/static-files/e122c69e-1fe3-45c4-ba1b-f763c0b10208</t>
  </si>
  <si>
    <t>https://ir.churchilldownsincorporated.com/static-files/c803c04d-4bf7-4ca9-9ac6-f41e3466a1f9</t>
  </si>
  <si>
    <t>https://ir.churchilldownsincorporated.com/static-files/92453da6-e646-4d99-a730-0e7b67137344</t>
  </si>
  <si>
    <t>https://ir.churchilldownsincorporated.com/static-files/8b2c7544-2527-42b0-9f32-bae7d1369b60</t>
  </si>
  <si>
    <t>https://ir.churchilldownsincorporated.com/static-files/a55a9cb5-046f-41e2-9578-5fc8ec137a8b</t>
  </si>
  <si>
    <t>https://ir.churchilldownsincorporated.com/static-files/7068ab93-6788-4d78-a777-fce761cba44e</t>
  </si>
  <si>
    <t>https://ir.churchilldownsincorporated.com/static-files/2fde375c-dddf-41b3-b010-ba2ac0cc79e1</t>
  </si>
  <si>
    <t>https://medialib.csl.com/-/media/shared/documents/results/2018-fy-analyst.pdf</t>
  </si>
  <si>
    <t>https://medialib.csl.com/-/media/shared/documents/results/2020-fy-analyst.pdf?la=en-us&amp;hash=24095D7B39DC2CE1A6D2F14E10ADBB862E595CA1</t>
  </si>
  <si>
    <t>http://medialib.csl.com/-/media/shared/documents/results/2019-hy-analyst.pdf?la=en-us&amp;hash=01FD0EA5E19EE4D68548889A2473CA00ADA70BD0</t>
  </si>
  <si>
    <t>https://medialib.csl.com/-/media/shared/documents/results/2015-fy-analyst.pdf?la=en-us&amp;hash=3E330150078B45345DB316C71C266729F8B76598</t>
  </si>
  <si>
    <t>https://medialib.csl.com/-/media/shared/documents/results/2019-fy-announcement.pdf</t>
  </si>
  <si>
    <t>https://medialib.csl.com/-/media/shared/documents/results/2014-fy-analysts.pdf?la=en-us&amp;hash=0FE32AEB6C1CA982F26267E90D526A87B4094C9A</t>
  </si>
  <si>
    <t>https://medialib.csl.com/-/media/shared/documents/results/2014-hy-analysts.pdf?la=en-us&amp;hash=D419C2414DCB9C7C23CDC870360BD631062C0B59</t>
  </si>
  <si>
    <t>https://medialib.csl.com/-/media/shared/documents/results/2019-fy-analyst.pdf</t>
  </si>
  <si>
    <t>http://medialib.csl.com/-/media/shared/documents/results/2013-fy-analyst.pdf?la=en-us&amp;hash=46A875BF42D18B15A6C6F7B4AAA5DCB812FC5233</t>
  </si>
  <si>
    <t>https://medialib.csl.com/-/media/shared/documents/results/2019-fy-analyst.pdf?la=en-us</t>
  </si>
  <si>
    <t>https://www.govinfo.gov/content/pkg/CHRG-117jhrg53629/pdf/CHRG-117jhrg53629.pdf</t>
  </si>
  <si>
    <t>https://www.govinfo.gov/content/pkg/CHRG-118hhrg53728/pdf/CHRG-118hhrg53728.pdf</t>
  </si>
  <si>
    <t>https://www.govinfo.gov/content/pkg/CHRG-116shrg42783/pdf/CHRG-116shrg42783.pdf</t>
  </si>
  <si>
    <t>https://www.govinfo.gov/content/pkg/CHRG-116shrg42911/pdf/CHRG-116shrg42911.pdf</t>
  </si>
  <si>
    <t>https://www.govinfo.gov/content/pkg/CHRG-116jhrg42163/pdf/CHRG-116jhrg42163.pdf</t>
  </si>
  <si>
    <t>https://public-inspection.federalregister.gov/2024-06405.pdf</t>
  </si>
  <si>
    <t>https://www.govinfo.gov/content/pkg/CHRG-109shrg27571/pdf/CHRG-109shrg27571.pdf</t>
  </si>
  <si>
    <t>https://www.govinfo.gov/content/pkg/FR-2024-03-25/pdf/2024-06148.pdf</t>
  </si>
  <si>
    <t>https://www.govinfo.gov/content/pkg/PPP-1992-book1/pdf/PPP-1992-book1-doc-pg137.pdf</t>
  </si>
  <si>
    <t>https://www.govinfo.gov/content/pkg/USCODE-2007-title12/pdf/USCODE-2007-title12-chap3-subchapX-sec378.pdf</t>
  </si>
  <si>
    <t>https://www.govinfo.gov/content/pkg/GPO-HPREC-PRECEDENTS-V1/pdf/GPO-HPREC-PRECEDENTS-V1-3-2.pdf</t>
  </si>
  <si>
    <t>https://www.govinfo.gov/content/pkg/CHRG-109shrg28173/pdf/CHRG-109shrg28173.pdf</t>
  </si>
  <si>
    <t>https://www.govinfo.gov/content/pkg/DCPD-201001014/pdf/DCPD-201001014.pdf</t>
  </si>
  <si>
    <t>https://www.govinfo.gov/content/pkg/PPP-1994-book2/pdf/PPP-1994-book2-doc-pg2123.pdf</t>
  </si>
  <si>
    <t>https://www.govinfo.gov/content/pkg/PPP-1991-book1/pdf/PPP-1991-book1-doc-pg606.pdf</t>
  </si>
  <si>
    <t>https://www.govinfo.gov/content/pkg/PPP-2006-book1/pdf/PPP-2006-book1-doc-pg922.pdf</t>
  </si>
  <si>
    <t>https://www.govinfo.gov/content/pkg/DCPD-202300203/pdf/DCPD-202300203.pdf</t>
  </si>
  <si>
    <t>https://www.govinfo.gov/content/pkg/DCPD-201300814/pdf/DCPD-201300814.pdf</t>
  </si>
  <si>
    <t>https://www.govinfo.gov/content/pkg/WCPD-2002-03-11/pdf/WCPD-2002-03-11-Pg370.pdf</t>
  </si>
  <si>
    <t>https://www.govinfo.gov/content/pkg/DCPD-201400889/pdf/DCPD-201400889.pdf</t>
  </si>
  <si>
    <t>https://www.govinfo.gov/content/pkg/WCPD-2007-05-14/pdf/WCPD-2007-05-14-Pg607.pdf</t>
  </si>
  <si>
    <t>https://www.govinfo.gov/content/pkg/USCODE-1995-title21/pdf/USCODE-1995-title21-chap10-sec464.pdf</t>
  </si>
  <si>
    <t>https://www.govinfo.gov/content/pkg/CFR-2016-title19-vol2/pdf/CFR-2016-title19-vol2-sec141-61.pdf</t>
  </si>
  <si>
    <t>https://www.govinfo.gov/content/pkg/GPO-CHRG-ROBERTS/pdf/GPO-CHRG-ROBERTS-2-2-2.pdf</t>
  </si>
  <si>
    <t>https://www.govinfo.gov/content/pkg/CFR-2002-title19-vol2/pdf/CFR-2002-title19-vol2-sec141-61.pdf</t>
  </si>
  <si>
    <t>https://www.govinfo.gov/content/pkg/CFR-2009-title19-vol2/pdf/CFR-2009-title19-vol2-part141-subpartE.pdf</t>
  </si>
  <si>
    <t>https://www.govinfo.gov/content/pkg/USCODE-2011-title18/pdf/USCODE-2011-title18-partI-chap33-sec716.pdf</t>
  </si>
  <si>
    <t>https://www.govinfo.gov/content/pkg/STATUTE-117/pdf/STATUTE-117-Pg2909-2.pdf</t>
  </si>
  <si>
    <t>https://www.govinfo.gov/content/pkg/USCODE-1995-title21/pdf/USCODE-1995-title21-chap10-sec462.pdf</t>
  </si>
  <si>
    <t>https://www.govinfo.gov/content/pkg/STATUTE-117/pdf/STATUTE-117-Pg2909.pdf</t>
  </si>
  <si>
    <t>https://www.govinfo.gov/content/pkg/DCPD-201900480/pdf/DCPD-201900480.pdf</t>
  </si>
  <si>
    <t>https://www.govinfo.gov/content/pkg/PPP-2013-book2/pdf/PPP-2013-book2-doc-pg1319.pdf</t>
  </si>
  <si>
    <t>https://www.govinfo.gov/content/pkg/GOVPUB-PR-PURL-LPS16402/pdf/GOVPUB-PR-PURL-LPS16402.pdf</t>
  </si>
  <si>
    <t>https://www.govinfo.gov/content/pkg/STATUTE-116/pdf/STATUTE-116-Pg3153-2.pdf</t>
  </si>
  <si>
    <t>https://www.govinfo.gov/content/pkg/GPO-HPREC-PRECEDENTS-V1/pdf/GPO-HPREC-PRECEDENTS-V1-3-2.pdf?ref=wakeuptopolitics.com</t>
  </si>
  <si>
    <t>https://www.govinfo.gov/content/pkg/CFR-2011-title19-vol2/pdf/CFR-2011-title19-vol2-part141-subpartE.pdf</t>
  </si>
  <si>
    <t>https://www.govinfo.gov/content/pkg/DCPD-200900949/pdf/DCPD-200900949.pdf</t>
  </si>
  <si>
    <t>https://www.govinfo.gov/content/pkg/PPP-1992-book1/pdf/PPP-1992-book1-doc-pg1002.pdf</t>
  </si>
  <si>
    <t>https://www.govinfo.gov/content/pkg/USCODE-2019-title14/pdf/USCODE-2019-title14-subtitleII-chap27-subchapII-sec2737.pdf</t>
  </si>
  <si>
    <t>https://www.govinfo.gov/content/pkg/GPO-HPREC-PRECEDENTS-V1/pdf/GPO-HPREC-PRECEDENTS-V1-3-2.pdf?ref=wake-up-to-politics</t>
  </si>
  <si>
    <t>https://www.govinfo.gov/content/pkg/CFR-2004-title19-vol2/pdf/CFR-2004-title19-vol2-sec141-61.pdf</t>
  </si>
  <si>
    <t>https://www.govinfo.gov/content/pkg/STATUTE-79/pdf/STATUTE-79-Pg1424-4.pdf</t>
  </si>
  <si>
    <t>https://www.govinfo.gov/content/pkg/GPO-CHRG-ALITO/pdf/GPO-CHRG-ALITO-2-2-1.pdf</t>
  </si>
  <si>
    <t>https://www.govinfo.gov/content/pkg/CFR-2010-title19-vol2/pdf/CFR-2010-title19-vol2-sec141-61.pdf</t>
  </si>
  <si>
    <t>https://www.govinfo.gov/content/pkg/USCODE-2011-title15/pdf/USCODE-2011-title15-chap47-sec2060.pdf</t>
  </si>
  <si>
    <t>https://www.govinfo.gov/content/pkg/CHRG-112jhrg78769/pdf/CHRG-112jhrg78769.pdf</t>
  </si>
  <si>
    <t>https://www.govinfo.gov/content/pkg/CFR-2002-title19-vol2/pdf/CFR-2002-title19-vol2-part141-subpartE.pdf</t>
  </si>
  <si>
    <t>https://www.govinfo.gov/content/pkg/CFR-2006-title19-vol2/pdf/CFR-2006-title19-vol2-sec141-61.pdf</t>
  </si>
  <si>
    <t>https://www.govinfo.gov/content/pkg/WCPD-1998-12-14/pdf/WCPD-1998-12-14-Pg2454.pdf</t>
  </si>
  <si>
    <t>https://www.govinfo.gov/content/pkg/STATUTE-74/pdf/STATUTE-74-Pg337.pdf</t>
  </si>
  <si>
    <t>https://www.govinfo.gov/content/pkg/PPP-2006-book1/pdf/PPP-2006-book1-doc-pg499.pdf</t>
  </si>
  <si>
    <t>https://www.govinfo.gov/content/pkg/WCPD-2001-07-16/pdf/WCPD-2001-07-16-Pg1025.pdf</t>
  </si>
  <si>
    <t>https://www.govinfo.gov/content/pkg/CFR-2005-title19-vol2/pdf/CFR-2005-title19-vol2-part141-subpartE.pdf</t>
  </si>
  <si>
    <t>https://www.govinfo.gov/content/pkg/DCPD-202100980/pdf/DCPD-202100980.pdf</t>
  </si>
  <si>
    <t>https://www.govinfo.gov/content/pkg/GPO-HPREC-DESCHLERS-V1/pdf/GPO-HPREC-DESCHLERS-V1-2-4.pdf</t>
  </si>
  <si>
    <t>https://www.govinfo.gov/content/pkg/USCODE-1995-title21/pdf/USCODE-1995-title21-chap10-sec463.pdf</t>
  </si>
  <si>
    <t>https://www.govinfo.gov/content/pkg/STATUTE-79/pdf/STATUTE-79-Pg1436-3.pdf</t>
  </si>
  <si>
    <t>https://www.govinfo.gov/content/pkg/STATUTE-104/pdf/STATUTE-104-Pg5160.pdf</t>
  </si>
  <si>
    <t>https://www.govinfo.gov/content/pkg/PPP-1994-book1/pdf/PPP-1994-book1-doc-pg1174.pdf</t>
  </si>
  <si>
    <t>https://www.govinfo.gov/content/pkg/GAOREPORTS-AIMD-99-22/pdf/GAOREPORTS-AIMD-99-22.pdf</t>
  </si>
  <si>
    <t>https://www.govinfo.gov/content/pkg/CFR-2005-title19-vol2/pdf/CFR-2005-title19-vol2-sec141-61.pdf</t>
  </si>
  <si>
    <t>https://www.govinfo.gov/content/pkg/PPP-1991-book1/pdf/PPP-1991-book1-doc-pg247.pdf</t>
  </si>
  <si>
    <t>https://www.govinfo.gov/content/pkg/STATUTE-110/pdf/STATUTE-110-Pg4293-2.pdf</t>
  </si>
  <si>
    <t>https://www.govinfo.gov/content/pkg/WCPD-2001-11-26/pdf/WCPD-2001-11-26-Pg1688.pdf</t>
  </si>
  <si>
    <t>https://public-inspection.federalregister.gov/2024-06545.pdf</t>
  </si>
  <si>
    <t>https://www.govinfo.gov/content/pkg/PPP-1993-book1/pdf/PPP-1993-book1-doc-pg923.pdf</t>
  </si>
  <si>
    <t>https://www.govinfo.gov/content/pkg/PPP-1991-book1/pdf/PPP-1991-book1-doc-pg281.pdf</t>
  </si>
  <si>
    <t>https://www.govinfo.gov/content/pkg/WCPD-2008-12-01/pdf/WCPD-2008-12-01-Pg1459.pdf</t>
  </si>
  <si>
    <t>https://www.govinfo.gov/content/pkg/GPO-CHRG-ROBERTS/pdf/GPO-CHRG-ROBERTS-2-2-3.pdf</t>
  </si>
  <si>
    <t>https://www.govinfo.gov/content/pkg/CHRG-112jhrg73291/pdf/CHRG-112jhrg73291.pdf</t>
  </si>
  <si>
    <t>https://www.govinfo.gov/content/pkg/DCPD-201500842/pdf/DCPD-201500842.pdf</t>
  </si>
  <si>
    <t>https://www.govinfo.gov/content/pkg/DCPD-201900836/pdf/DCPD-201900836.pdf</t>
  </si>
  <si>
    <t>https://www.govinfo.gov/content/pkg/USCODE-2014-title15/pdf/USCODE-2014-title15-chap41-subchapVI-sec1693l-1.pdf</t>
  </si>
  <si>
    <t>https://www.govinfo.gov/content/pkg/USCODE-2022-title12/pdf/USCODE-2022-title12-chap3-subchapIX-sec342.pdf</t>
  </si>
  <si>
    <t>https://www.govinfo.gov/content/pkg/STATUTE-79/pdf/STATUTE-79-Pg1436.pdf</t>
  </si>
  <si>
    <t>https://www.govinfo.gov/content/pkg/PPP-1994-book1/pdf/PPP-1994-book1-doc-pg368.pdf</t>
  </si>
  <si>
    <t>https://www.govinfo.gov/content/pkg/PPP-1994-book1/pdf/PPP-1994-book1-doc-pg368-3.pdf</t>
  </si>
  <si>
    <t>https://www.govinfo.gov/content/pkg/PPP-1995-book2/pdf/PPP-1995-book2-doc-pg1779.pdf</t>
  </si>
  <si>
    <t>https://www.govinfo.gov/content/pkg/GPO-CHRG-ROBERTS/pdf/GPO-CHRG-ROBERTS-2-2-1.pdf</t>
  </si>
  <si>
    <t>https://www.govinfo.gov/content/pkg/STATUTE-110/pdf/STATUTE-110-Pg4293.pdf</t>
  </si>
  <si>
    <t>https://www.govinfo.gov/content/pkg/STATUTE-114/pdf/STATUTE-114-Pg3184.pdf</t>
  </si>
  <si>
    <t>https://www.govinfo.gov/content/pkg/PPP-1994-book1/pdf/PPP-1994-book1-doc-pg368-4.pdf</t>
  </si>
  <si>
    <t>https://www.govinfo.gov/content/pkg/STATUTE-79/pdf/STATUTE-79-Pg1424-3.pdf</t>
  </si>
  <si>
    <t>https://www.govinfo.gov/content/pkg/DCPD-201800800/pdf/DCPD-201800800.pdf</t>
  </si>
  <si>
    <t>https://www.govinfo.gov/content/pkg/PPP-1991-book1/pdf/PPP-1991-book1-doc-pg15.pdf</t>
  </si>
  <si>
    <t>https://www.govinfo.gov/content/pkg/PPP-1994-book1/pdf/PPP-1994-book1-doc-pg368-2.pdf</t>
  </si>
  <si>
    <t>https://www.govinfo.gov/content/pkg/USCOURTS-casd-3_20-cv-00116/pdf/USCOURTS-casd-3_20-cv-00116-1.pdf</t>
  </si>
  <si>
    <t>https://www.govinfo.gov/content/pkg/GPO-CDOC-106sdoc3/pdf/GPO-CDOC-106sdoc3-10.pdf</t>
  </si>
  <si>
    <t>https://www.govinfo.gov/link/uscode/21/1043</t>
  </si>
  <si>
    <t>https://www.govinfo.gov/content/pkg/STATUTE-117/pdf/STATUTE-117-Pg2909-3.pdf</t>
  </si>
  <si>
    <t>https://www.govinfo.gov/content/pkg/PPP-1991-book1/pdf/PPP-1991-book1-doc-pg479.pdf</t>
  </si>
  <si>
    <t>https://www.govinfo.gov/content/pkg/PPP-1991-book1/pdf/PPP-1991-book1-doc-pg353.pdf</t>
  </si>
  <si>
    <t>https://www.govinfo.gov/content/pkg/STATUTE-116/pdf/STATUTE-116-Pg3153.pdf</t>
  </si>
  <si>
    <t>https://www.govinfo.gov/content/pkg/CHRG-109shrg28174/pdf/CHRG-109shrg28174.pdf</t>
  </si>
  <si>
    <t>https://www.govinfo.gov/content/pkg/USCODE-2011-title18/pdf/USCODE-2011-title18-partI-chap33-sec715.pdf</t>
  </si>
  <si>
    <t>https://public-inspection.federalregister.gov/2024-06459.pdf</t>
  </si>
  <si>
    <t>https://www.govinfo.gov/content/pkg/USCOURTS-cand-5_20-cv-00132/pdf/USCOURTS-cand-5_20-cv-00132-1.pdf</t>
  </si>
  <si>
    <t>https://www.govinfo.gov/content/pkg/PPP-2007-book1/pdf/PPP-2007-book1-doc-pg572.pdf</t>
  </si>
  <si>
    <t>https://www.govinfo.gov/content/pkg/PPP-2003-book1/pdf/PPP-2003-book1-doc-pg262.pdf</t>
  </si>
  <si>
    <t>https://www.govinfo.gov/content/pkg/STATUTE-79/pdf/STATUTE-79-Pg1424.pdf</t>
  </si>
  <si>
    <t>https://www.govinfo.gov/content/pkg/DCPD-201000184/pdf/DCPD-201000184.pdf</t>
  </si>
  <si>
    <t>https://www.govinfo.gov/content/pkg/USCODE-2010-title42/pdf/USCODE-2010-title42-chap6A-subchapI-partA-sec215.pdf</t>
  </si>
  <si>
    <t>https://www.govinfo.gov/content/pkg/PPP-1991-book1/pdf/PPP-1991-book1-doc-pg448.pdf</t>
  </si>
  <si>
    <t>https://www.govinfo.gov/content/pkg/USCODE-2021-title43/pdf/USCODE-2021-title43-chap22-sec947.pdf</t>
  </si>
  <si>
    <t>https://www.govinfo.gov/content/pkg/USCODE-2017-title22/pdf/USCODE-2017-title22-chap46A.pdf</t>
  </si>
  <si>
    <t>https://www.govinfo.gov/content/pkg/USCOURTS-txnd-3_14-cr-00318/pdf/USCOURTS-txnd-3_14-cr-00318-1.pdf</t>
  </si>
  <si>
    <t>https://www.govinfo.gov/content/pkg/USCODE-2022-title12/pdf/USCODE-2022-title12-chap3-subchapIX-sec343.pdf</t>
  </si>
  <si>
    <t>https://www.govinfo.gov/content/pkg/USCODE-2010-title31/pdf/USCODE-2010-title31-subtitleIII-chap33-subchapIII-sec3341.pdf</t>
  </si>
  <si>
    <t>https://www.govinfo.gov/content/pkg/USCOURTS-caed-2_18-cv-00340/pdf/USCOURTS-caed-2_18-cv-00340-16.pdf</t>
  </si>
  <si>
    <t>https://www.govinfo.gov/link/uscode/43/946</t>
  </si>
  <si>
    <t>https://govinfo.library.unt.edu/oceancommission/meetings/feb_22_02/reynolds_statement.pdf</t>
  </si>
  <si>
    <t>https://www.govinfo.gov/link/uscode/10/482</t>
  </si>
  <si>
    <t>https://public-inspection.federalregister.gov/2023-10222.pdf</t>
  </si>
  <si>
    <t>https://public-inspection.federalregister.gov/2022-25327.pdf</t>
  </si>
  <si>
    <t>https://govinfo.library.unt.edu/moontomars/docs/041604SlidesRosen.pdf</t>
  </si>
  <si>
    <t>https://govinfo.library.unt.edu/oceancommission/meetings/jan15_16_02/beach_statement.pdf</t>
  </si>
  <si>
    <t>https://govinfo.library.unt.edu/oceancommission/meetings/feb_22_02/moore_statement.pdf</t>
  </si>
  <si>
    <t>https://vubps.virginiadot.org/projects/resources/NorthernVirginia/English_Presentation_-_Braddock_Road_Multimodal_Improvements_PIM_July_2023_acc07202023_PM.pdf</t>
  </si>
  <si>
    <t>https://govinfo.library.unt.edu/oceancommission/meetings/mar7_8_02/french_statement.pdf</t>
  </si>
  <si>
    <t>https://govinfo.library.unt.edu/oceancommission/meetings/nov22_02/minutes/chapter5_education.pdf</t>
  </si>
  <si>
    <t>https://www2.census.gov/about/training-workshops/2023/2023-05-25-emergency-management-presentation.pdf</t>
  </si>
  <si>
    <t>https://old.mhttcnetwork.org/media/13998</t>
  </si>
  <si>
    <t>https://jlarc.virginia.gov/pdfs/presentations/RptPres518.pdf</t>
  </si>
  <si>
    <t>https://www2.census.gov/about/training-workshops/2024/2024-01-11-veterans-presentation.pdf</t>
  </si>
  <si>
    <t>https://www.cdc.gov/grand-rounds/pp/2017/20171114-presentation-maternal-mortality-H.pdf</t>
  </si>
  <si>
    <t>https://www.fishkill-ny.gov/uploads/3/8/0/7/38072219/2023_state_of_the_town_presentation_packet.pdf</t>
  </si>
  <si>
    <t>https://www.epa.gov/system/files/documents/2022-01/winter-2022-rtoc-presentation-lcrd-recycling.pdf</t>
  </si>
  <si>
    <t>https://ovc.ojp.gov/ncvrw2023/developing-your-campaign-partnerships-strategies/presentation-tips.pdf</t>
  </si>
  <si>
    <t>https://highways.dot.gov/sites/fhwa.dot.gov/files/2022-07/WWD National Workshop Presentation.pdf</t>
  </si>
  <si>
    <t>https://www.cdfifund.gov/sites/cdfi/files/2022-07/CDFI-ERP-Application-Overview-Presentation_Final-revised-per-change-in-NOFA.pdf</t>
  </si>
  <si>
    <t>https://www.cbo.gov/sites/default/files/114th-congress-2015-2016/presentation/50948-healthinsurance.pdf</t>
  </si>
  <si>
    <t>https://efiling.energy.ca.gov/GetDocument.aspx?tn=249967&amp;DocumentContentId=84697</t>
  </si>
  <si>
    <t>https://www.rockridgeresourcesltd.com/_resources/presentations/corporate-presentation.pdf?v=0.414</t>
  </si>
  <si>
    <t>https://www.rockridgeresourcesltd.com/_resources/presentations/corporate-presentation.pdf?v=0.664</t>
  </si>
  <si>
    <t>https://www.rockridgeresourcesltd.com/_resources/presentations/corporate-presentation.pdf?v=0.782</t>
  </si>
  <si>
    <t>https://www.rockridgeresourcesltd.com/_resources/presentations/corporate-presentation.pdf?v=0.107</t>
  </si>
  <si>
    <t>https://www.rockridgeresourcesltd.com/_resources/presentations/corporate-presentation.pdf?v=0.222</t>
  </si>
  <si>
    <t>https://www.rockridgeresourcesltd.com/_resources/presentations/corporate-presentation.pdf?v=0.350</t>
  </si>
  <si>
    <t>https://www.rockridgeresourcesltd.com/_resources/presentations/corporate-presentation.pdf?v=0.215</t>
  </si>
  <si>
    <t>https://www.rockridgeresourcesltd.com/_resources/presentations/corporate-presentation.pdf?v=0.058</t>
  </si>
  <si>
    <t>https://www.rockridgeresourcesltd.com/_resources/presentations/corporate-presentation.pdf?v=0.277</t>
  </si>
  <si>
    <t>https://www.rockridgeresourcesltd.com/_resources/presentations/corporate-presentation.pdf?v=0.842</t>
  </si>
  <si>
    <t>https://www.usar.army.mil/Portals/98/Documents/Publications/USAR%20Safety%20Program.pdf?ver=2019-09-26-112339-720</t>
  </si>
  <si>
    <t>https://www.usar.army.mil/Portals/98/Documents/resources_docs/ARD%20Ready%20and%20Resilient%20Resource%20Guide.pdf?ver=2020-05-21-075357-630</t>
  </si>
  <si>
    <t>https://www.usar.army.mil/Portals/98/Documents/LegalCommand/USERRA%20Brief.pdf?ver=2020-05-04-160321-193</t>
  </si>
  <si>
    <t>https://www.usar.army.mil/Portals/98/Documents/Publications/USAR%20Commanders%20Retention%20Program.pdf?ver=2019-09-26-112335-347</t>
  </si>
  <si>
    <t>https://www.usar.army.mil/Portals/98/Documents/Safety/Safety%20Message%20-%20%20LMTV-FMTV%20on%20Flooded%20Roadway%20Safety.pdf?ver=2019-09-25-083802-653</t>
  </si>
  <si>
    <t>https://www.usar.army.mil/Portals/98/Documents/resources_docs/USAR%20Branding%20Guidelines%20Oct.%202015.pdf</t>
  </si>
  <si>
    <t>https://www.usar.army.mil/Portals/98/Documents/resources_docs/USAR%20Branding%20Guidelines%20Jan%202021.pdf?ver=rlD2Fip6Dok6naZW3UdVng%3D%3D</t>
  </si>
  <si>
    <t>https://www.usar.army.mil/Portals/98/Commander%27s%20Talking%20Points-%20Overview%20-%20July%202021_1.pdf</t>
  </si>
  <si>
    <t>https://www.usar.army.mil/Portals/98/Documents/Marksmanship/ARM_FY19-1.pdf?ver=2018-10-30-141739-113</t>
  </si>
  <si>
    <t>https://www.usar.army.mil/Portals/98/Documents/Publications/PAMS/Convoy%20Commanders%20Guide.pdf?ver=2019-01-08-100236-033</t>
  </si>
  <si>
    <t>https://ir.churchilldownsincorporated.com/static-files/36dfd927-2a49-45f0-8570-417ab3fd2a67</t>
  </si>
  <si>
    <t>https://ir.churchilldownsincorporated.com/static-files/aea3961d-7271-4c50-9bc0-f168a2f3a997</t>
  </si>
  <si>
    <t>https://ir.churchilldownsincorporated.com/static-files/86dcb07b-928d-4e55-9d2f-db7b05286c59</t>
  </si>
  <si>
    <t>https://ir.churchilldownsincorporated.com/static-files/6fdcaae3-6bc7-4063-a4a7-468d7f8e42b1</t>
  </si>
  <si>
    <t>https://ir.churchilldownsincorporated.com/static-files/b697a346-9c68-4851-9c0b-9c8581f6a83f</t>
  </si>
  <si>
    <t>https://ir.churchilldownsincorporated.com/static-files/db2dd88a-a370-49eb-8698-9542e9d31aaa</t>
  </si>
  <si>
    <t>https://ir.churchilldownsincorporated.com/static-files/45df64f8-59a3-4a38-9ba7-b404bf6b5cc3</t>
  </si>
  <si>
    <t>https://medialib.csl.com/-/media/shared/documents/results/2017-fy-announcement.pdf</t>
  </si>
  <si>
    <t>https://medialib.csl.com/-/media/shared/documents/results/2018-hy-asx.pdf</t>
  </si>
  <si>
    <t>https://medialib.csl.com/-/media/shared/documents/results/2020-fy-announcement.pdf?la=en-us&amp;hash=6DC4210B71BD961AE0BD0E1514EE02E2FFAD9328</t>
  </si>
  <si>
    <t>https://medialib.csl.com/-/media/shared/documents/results/2018-hy-announcement.pdf</t>
  </si>
  <si>
    <t>https://medialib.csl.com/-/media/shared/documents/results/2017-hy-analyst.pdf?la=en-us&amp;hash=03F572D8E4B1DC32EDB951A09AA8CCF5AF0C90CF</t>
  </si>
  <si>
    <t>https://medialib.csl.com/-/media/shared/documents/results/2015-fy-announcement.pdf?la=en-us&amp;hash=6404D2B26B491820653CD3808AD675711CFB2191</t>
  </si>
  <si>
    <t>https://medialib.csl.com/-/media/shared/documents/results/2017-hy-analyst.pdf</t>
  </si>
  <si>
    <t>https://medialib.csl.com/-/media/shared/documents/results/2015-hy-analysts.pdf?la=en-us&amp;hash=2BA8F19B868926FF90950A208D9B8E35EFBCDBC8</t>
  </si>
  <si>
    <t>https://medialib.csl.com/-/media/shared/documents/results/2020-hy-announcement.pdf</t>
  </si>
  <si>
    <t>https://www.rockridgeresourcesltd.com/_resources/presentations/corporate-presentation.pdf?v=0.055</t>
  </si>
  <si>
    <t>https://www.rockridgeresourcesltd.com/_resources/presentations/corporate-presentation.pdf?v=0.056</t>
  </si>
  <si>
    <t>https://www.rockridgeresourcesltd.com/_resources/presentations/corporate-presentation.pdf?v=0.438</t>
  </si>
  <si>
    <t>https://www.rockridgeresourcesltd.com/_resources/presentations/corporate-presentation.pdf?v=0.329</t>
  </si>
  <si>
    <t>https://www.rockridgeresourcesltd.com/_resources/presentations/corporate-presentation.pdf?v=0.910</t>
  </si>
  <si>
    <t>https://www.rockridgeresourcesltd.com/_resources/presentations/corporate-presentation.pdf?v=0.995</t>
  </si>
  <si>
    <t>https://www.rockridgeresourcesltd.com/_resources/presentations/corporate-presentation.pdf?v=0.880</t>
  </si>
  <si>
    <t>https://www.rockridgeresourcesltd.com/_resources/presentations/corporate-presentation.pdf?v=0.970</t>
  </si>
  <si>
    <t>https://www.rockridgeresourcesltd.com/_resources/presentations/corporate-presentation.pdf?v=0.728</t>
  </si>
  <si>
    <t>https://www.rockridgeresourcesltd.com/_resources/presentations/corporate-presentation.pdf?v=0.795</t>
  </si>
  <si>
    <t>https://www.usar.army.mil/Portals/98/Images/E5%20in%205/JEBP%20Infographic%2007%20September%202023.pdf</t>
  </si>
  <si>
    <t>https://www.usar.army.mil/Portals/98/4R%20Family%20Member%20Suicide%20Prevention%20Training%20Flyer.pdf</t>
  </si>
  <si>
    <t>https://www.usar.army.mil/Portals/98/Documents/OSJA/Army%20Review%20Boards%20and%20Military%20Personnel%20Law%20Practice%20and%20Procedure.pdf?ver=2019-03-07-111753-443</t>
  </si>
  <si>
    <t>https://www.usar.army.mil/Portals/98/Documents/For_Commands/200th%20MPC%20Docs/Packet%20Composition%20and%20Member%20Preferences.pdf</t>
  </si>
  <si>
    <t>https://www.usar.army.mil/Portals/98/Documents/Publications/Army%20Reserve%20Family%20Programs.pdf?ver=2019-09-26-112338-673</t>
  </si>
  <si>
    <t>https://www.usar.army.mil/Portals/98/Documents/Social%20Media%20docs/AR_600-20%20July%202020.pdf?ver=DLmXIyyxpMXqGhPNaaMXzQ%3d%3d</t>
  </si>
  <si>
    <t>https://www.usar.army.mil/Portals/98/Documents/ARCD/DA%20PAM%20600-3s/AG%20Branch%20DA%20PAM%20600-3.pdf?ver=2018-07-10-184254-710</t>
  </si>
  <si>
    <t>https://www.usar.army.mil/Portals/98/Images/IPPS-A/USAR%20Data%20Correctness%20Ad.pdf?ver=gctlIADtbBDYJu0L42cJIA%3d%3d</t>
  </si>
  <si>
    <t>https://www.usar.army.mil/Portals/98/Documents/Marksmanship/ARM_FY20-2.pdf?ver=2020-01-02-085219-327</t>
  </si>
  <si>
    <t>https://www.usar.army.mil/Portals/98/BGCA%20%20Presentation1.pdf</t>
  </si>
  <si>
    <t>https://ir.churchilldownsincorporated.com/static-files/8eef50db-6ffa-42c1-b3da-6af6ce0ea019</t>
  </si>
  <si>
    <t>https://ir.churchilldownsincorporated.com/static-files/e49393e4-c37d-4284-9efb-52e82edfb154</t>
  </si>
  <si>
    <t>https://ir.churchilldownsincorporated.com/static-files/27547fdd-dbb5-49d5-995a-85c7510cfd49</t>
  </si>
  <si>
    <t>https://ir.churchilldownsincorporated.com/static-files/7aacbafa-13b9-4520-910e-88bf36bf0e20</t>
  </si>
  <si>
    <t>https://ir.churchilldownsincorporated.com/static-files/b97f09b4-2643-448e-bef9-25b00d5e2666</t>
  </si>
  <si>
    <t>https://ir.churchilldownsincorporated.com/static-files/bdb7caf8-6afd-471b-99a2-22aba45db2c9</t>
  </si>
  <si>
    <t>https://ir.churchilldownsincorporated.com/static-files/bf1062b6-4ea8-4873-af14-9ec233d7a4c3</t>
  </si>
  <si>
    <t>https://ir.churchilldownsincorporated.com/static-files/2d0fbe0a-9003-4b25-9d01-cdd6f1d682dd</t>
  </si>
  <si>
    <t>https://ir.churchilldownsincorporated.com/static-files/ad2ebfd3-af1c-4a52-88aa-cc98ef61a781</t>
  </si>
  <si>
    <t>https://ir.churchilldownsincorporated.com/static-files/c8b47ac2-8376-4b34-a2af-bb4f98605a51</t>
  </si>
  <si>
    <t>http://medialib.csl.com/-/media/shared/documents/results/2020-hy-announcement.pdf?la=en-us&amp;hash=EC1C129D909B35F9EC65C0538E237B6AABB00E33</t>
  </si>
  <si>
    <t>https://medialib.csl.com/-/media/shared/documents/results/2020-fy-announcement.pdf</t>
  </si>
  <si>
    <t>https://medialib.csl.com/-/media/shared/documents/results/2015-hy-analysts.pdf</t>
  </si>
  <si>
    <t>https://medialib.csl.com/-/media/shared/documents/results/2014-hy-asx.pdf?la=en-us&amp;hash=69983D440EB42FA163A29C429815CD4F0508D9D1</t>
  </si>
  <si>
    <t>https://medialib.csl.com/-/media/shared/documents/results/2020-hy-analyst.pdf?la=en-us&amp;hash=91522C9FD2CB8842CC5C38E689BFF6C95EC273BA&amp;hash=91522C9FD2CB8842CC5C38E689BFF6C95EC273BA</t>
  </si>
  <si>
    <t>https://medialib.csl.com/-/media/shared/documents/results/2014-fy-asx.pdf?la=en-us&amp;hash=DFEBF5A2369B182FA9577A344FE1EAB3885D5698</t>
  </si>
  <si>
    <t>https://medialib.csl.com/-/media/shared/documents/results/2018-hy-asx.pdf?la=en-us&amp;hash=A212019D2D209F8C4054EE586BE0CC4B6E0A8328</t>
  </si>
  <si>
    <t>https://medialib.csl.com/-/media/shared/documents/results/2015-hy-announcement.pdf</t>
  </si>
  <si>
    <t>https://medialib.csl.com/-/media/shared/documents/results/2013-fy-announcement.pdf</t>
  </si>
  <si>
    <t>https://medialib.csl.com/-/media/shared/documents/results/2018-fy-announcement.pdf?la=en-us&amp;hash=F5282450E27F5854CA4C12C1CB4558559C1F6747</t>
  </si>
  <si>
    <t>https://www.rockridgeresourcesltd.com/_resources/presentations/corporate-presentation.pdf?v=0.388</t>
  </si>
  <si>
    <t>https://www.rockridgeresourcesltd.com/_resources/presentations/corporate-presentation.pdf?v=0.366</t>
  </si>
  <si>
    <t>https://www.rockridgeresourcesltd.com/_resources/presentations/corporate-presentation.pdf?v=0.964</t>
  </si>
  <si>
    <t>https://www.rockridgeresourcesltd.com/_resources/presentations/corporate-presentation.pdf?v=0.136</t>
  </si>
  <si>
    <t>https://www.rockridgeresourcesltd.com/_resources/presentations/corporate-presentation.pdf?v=0.411</t>
  </si>
  <si>
    <t>https://www.rockridgeresourcesltd.com/_resources/presentations/corporate-presentation.pdf?v=0.072</t>
  </si>
  <si>
    <t>https://www.rockridgeresourcesltd.com/_resources/presentations/corporate-presentation.pdf?v=0.597</t>
  </si>
  <si>
    <t>https://www.rockridgeresourcesltd.com/_resources/presentations/corporate-presentation.pdf?v=0.061</t>
  </si>
  <si>
    <t>https://www.rockridgeresourcesltd.com/_resources/presentations/corporate-presentation.pdf?v=0.117</t>
  </si>
  <si>
    <t>https://www.rockridgeresourcesltd.com/_resources/presentations/corporate-presentation.pdf?v=0.190</t>
  </si>
  <si>
    <t>https://www.usar.army.mil/Portals/98/Documents/Family%20Programs/SFRG%20How%20to.pdf?ver=oP1KX_Tbor6LevqqekEryQ%3d%3d</t>
  </si>
  <si>
    <t>https://www.usar.army.mil/Portals/98/Documents/Publications/PAMS/Consideration%20of%20Others%20Participant%20Manual.pdf?ver=2019-09-26-133942-503</t>
  </si>
  <si>
    <t>https://www.usar.army.mil/Portals/98/Users/151/87/1687/MEDICAL%20READINESS%20CRIB%20SHEET%20(V11.8)%20eff%2019NOV18.pptx.pdf?ver=2018-12-18-112234-347</t>
  </si>
  <si>
    <t>https://www.usar.army.mil/Portals/98/Documents/Publications/PAMS/Transportation%20Coordinators%20Automated%20Information%20for%20Movements%20System%20II.pdf?ver=2019-09-26-112140-597</t>
  </si>
  <si>
    <t>https://www.usar.army.mil/Portals/98/Documents/Publications/memos/Calendar%20Year%202023%20(CY%2023)%20Continuation%20Pay%20(CP)%20Policy.pdf?ver=xCaxPTNQ_iNqVlU711GBRA%3D%3D</t>
  </si>
  <si>
    <t>https://www.usar.army.mil/Portals/98/Documents/Publications/CAR%20Policies/CG%20Policy%2020-16%20USAR%20Suicide%20Investigations.pdf?ver=pceClsXVG4ErrQQ047k6wA%3d%3d</t>
  </si>
  <si>
    <t>https://www.usar.army.mil/Portals/98/Documents/Publications/PAMS/Convoy%20Commanders%20Guide.pdf?ver=2019-09-26-112132-987</t>
  </si>
  <si>
    <t>https://ir.churchilldownsincorporated.com/static-files/53de598e-4b82-40ba-9a99-d41ccfde3203</t>
  </si>
  <si>
    <t>https://ir.churchilldownsincorporated.com/static-files/17cc79f7-c5bf-4f93-96cf-6fad8d684cdf</t>
  </si>
  <si>
    <t>https://ir.churchilldownsincorporated.com/static-files/30576b1c-bb30-4f9b-8191-bea8dfa8814c</t>
  </si>
  <si>
    <t>https://ir.churchilldownsincorporated.com/static-files/8e042f41-6de5-48f9-aa95-edde3d5d6e02</t>
  </si>
  <si>
    <t>https://ir.churchilldownsincorporated.com/static-files/26f7d0d5-4c1c-48c1-9fa7-7fb6afeeafda</t>
  </si>
  <si>
    <t>https://ir.churchilldownsincorporated.com/static-files/783b3ec6-d981-4030-a1f8-538e14cf3c4b</t>
  </si>
  <si>
    <t>https://ir.churchilldownsincorporated.com/static-files/63986ae2-a665-4545-a667-d1cf75f39413</t>
  </si>
  <si>
    <t>https://ir.churchilldownsincorporated.com/static-files/963c6a72-5d7a-4f54-bd79-1bf7ba18f691</t>
  </si>
  <si>
    <t>https://www.rockridgeresourcesltd.com/_resources/presentations/corporate-presentation.pdf?v=0.371</t>
  </si>
  <si>
    <t>https://www.rockridgeresourcesltd.com/_resources/presentations/corporate-presentation.pdf?v=0.501</t>
  </si>
  <si>
    <t>https://www.rockridgeresourcesltd.com/_resources/presentations/corporate-presentation.pdf?v=0.314</t>
  </si>
  <si>
    <t>https://www.rockridgeresourcesltd.com/_resources/presentations/corporate-presentation.pdf?v=0.157</t>
  </si>
  <si>
    <t>https://www.rockridgeresourcesltd.com/_resources/presentations/corporate-presentation.pdf?v=0.981</t>
  </si>
  <si>
    <t>https://www.rockridgeresourcesltd.com/_resources/presentations/corporate-presentation.pdf?v=0.126</t>
  </si>
  <si>
    <t>https://www.rockridgeresourcesltd.com/_resources/presentations/corporate-presentation.pdf?v=0.990</t>
  </si>
  <si>
    <t>https://www.rockridgeresourcesltd.com/_resources/presentations/corporate-presentation.pdf?v=0.790</t>
  </si>
  <si>
    <t>https://www.rockridgeresourcesltd.com/_resources/presentations/corporate-presentation.pdf?v=0.772</t>
  </si>
  <si>
    <t>https://www.rockridgeresourcesltd.com/_resources/presentations/corporate-presentation.pdf?v=0.633</t>
  </si>
  <si>
    <t>https://medialib.csl.com/-/media/shared/documents/results/2018-hy-announcement.pdf?la=en-us&amp;hash=863EEC7AF5A120E5D69DB5EB44E07B28B5A59C92</t>
  </si>
  <si>
    <t>https://medialib.csl.com/-/media/shared/documents/results/2018-fy-announcement.pdf</t>
  </si>
  <si>
    <t>https://medialib.csl.com/-/media/shared/documents/results/2013-fy-announcement.pdf?la=en-us&amp;hash=02954F8BE676A1EBC4F928A1B073EA8F2B5F6F75</t>
  </si>
  <si>
    <t>http://medialib.csl.com/-/media/shared/documents/results/2014-hy-announcement.pdf?la=en-us&amp;hash=A53958492B5E4CA23058022B55019B2C2AF93DF1</t>
  </si>
  <si>
    <t>https://medialib.csl.com/-/media/shared/documents/results/2016-hy-announcement.pdf</t>
  </si>
  <si>
    <t>https://medialib.csl.com/-/media/shared/documents/results/2017-hy-announcement.pdf</t>
  </si>
  <si>
    <t>https://medialib.csl.com/-/media/shared/documents/results/2016-hy-announcement.pdf?la=en-us&amp;hash=7D55F7DAEAD66C2EDBAA04BF3DDEA43470522B91</t>
  </si>
  <si>
    <t>http://medialib.csl.com/-/media/shared/documents/results/2013-fy-announcement.pdf?la=en-us&amp;hash=02954F8BE676A1EBC4F928A1B073EA8F2B5F6F75</t>
  </si>
  <si>
    <t>https://medialib.csl.com/-/media/shared/documents/results/2015-hy-announcement.pdf?la=en-us&amp;hash=4C56440AD253B60C24E34DDCAC7517F8BEEE9947</t>
  </si>
  <si>
    <t>https://medialib.csl.com/-/media/shared/documents/results/2020-hy-announcement.pdf?la=en-us&amp;hash=EC1C129D909B35F9EC65C0538E237B6AABB00E33&amp;hash=EC1C129D909B35F9EC65C0538E237B6AABB00E33</t>
  </si>
  <si>
    <t>https://www.cc-outreforet.fr/wp-content/uploads/2022/04/Note_presentation_breve_synthetique_CA2021_VF.pdf</t>
  </si>
  <si>
    <t>https://www.marines.fr/wp-content/uploads/2023/03/NOTE-DE-PRESENTATION-CA-2022-VILLE-1.pdf</t>
  </si>
  <si>
    <t>https://efiling.energy.ca.gov/GetDocument.aspx?tn=239025&amp;DocumentContentId=72458</t>
  </si>
  <si>
    <t>https://www.usar.army.mil/Portals/98/Documents/Publications/Controlled%20Cryptographic%20Item%20(CCI).pdf?ver=2019-09-26-112340-860</t>
  </si>
  <si>
    <t>https://www.usar.army.mil/Portals/98/Images/Retirement%20Services/2021%20U_S_%20Army%20Retirement%20Planning%20Guide.pdf?ver=tYUFzkSxlAF5nfp9P-JDpA%3d%3d</t>
  </si>
  <si>
    <t>https://www.usar.army.mil/Portals/98/Documents/Publications/Safeguarding%20and%20Control%20of%20Communications%20Security%20(COMSEC)%20Material.pdf?ver=2019-09-26-112332-580</t>
  </si>
  <si>
    <t>https://www.usar.army.mil/Portals/98/Images/Suicide%20Prevention/Suicide%20Prevention%20Resources%20Slide%2022%20NOV.pdf</t>
  </si>
  <si>
    <t>https://www.usar.army.mil/Portals/98/Users/105/41/1641/Noncommissioned_Officer_Guide_TC_7-22.7_(7_April_2015).pdf</t>
  </si>
  <si>
    <t>https://www.usar.army.mil/Portals/98/Documents/Marksmanship/ARM_FY19-4.pdf?ver=2019-08-01-175503-907</t>
  </si>
  <si>
    <t>https://www.usar.army.mil/Portals/98/Documents/For_Commands/83RD%20USARRTC/DIX/policy%20letters/Policy%20Letter%2015%20Awards.pdf</t>
  </si>
  <si>
    <t>https://www.usar.army.mil/Portals/98/Users/105/41/1641/nco_creed.pdf</t>
  </si>
  <si>
    <t>https://www.usar.army.mil/Portals/98/Documents/Publications/PAMS/Consideration%20of%20Others%20Facilitators%20Manual.pdf?ver=2019-09-26-112239-860</t>
  </si>
  <si>
    <t>https://www.usar.army.mil/Portals/98/Documents/Social%20Media%20docs/Social%20Media%20Tool%20Kit.pdf?ver=2018-04-27-104528-670</t>
  </si>
  <si>
    <t>https://ghpco.memberclicks.net/assets/media/2019DCH/Hospice Eligibility Presentation 8.6.19 updated -.pdf</t>
  </si>
  <si>
    <t>https://www.mmis.georgia.gov/portal/portals/0/staticcontent/public/all/notices/autism spectrum disorder - december 2021 20211215172026.pdf</t>
  </si>
  <si>
    <t>https://dch.georgia.gov/sites/dch.georgia.gov/files/L Rhodes MCAC CVO Presentation.pdf</t>
  </si>
  <si>
    <t>https://dch.georgia.gov/sites/dch.georgia.gov/files/August 2018 Board Presentation 8.13.2018 COMMUNICATIONS COPY.pdf</t>
  </si>
  <si>
    <t>https://dch.georgia.gov/sites/dch.georgia.gov/files/imported/vgn/images/portal/cit_1210/4/4/91503329NCQA_GA_DCH_09-13-07.pdf</t>
  </si>
  <si>
    <t>https://dch.georgia.gov/sites/dch.georgia.gov/files/PRESENTATION - DCH Joint Appropriations Hearing - 1.15.2014.pdf</t>
  </si>
  <si>
    <t>https://dch.georgia.gov/sites/dch.georgia.gov/files/Budget-Presentation-August-27-2015_FINAL.pdf</t>
  </si>
  <si>
    <t>https://dch.georgia.gov/sites/dch.georgia.gov/files/imported/vgn/images/portal/cit_1210/1/37/Presentation- CMO Access.pdf</t>
  </si>
  <si>
    <t>https://dch.georgia.gov/sites/dch.georgia.gov/files/AS presentation_MCAC - K Pfirman.pdf</t>
  </si>
  <si>
    <t>https://dch.georgia.gov/sites/dch.georgia.gov/files/related_files/document/AFY20 and FY21 Budget Board Presentation.pdf</t>
  </si>
  <si>
    <t>https://dch.georgia.gov/sites/dch.georgia.gov/files/2016SessionEnd.BoardPresentation.4.2016.FINAL.pdf</t>
  </si>
  <si>
    <t>https://www.mmis.georgia.gov/portal/portals/0/staticcontent/public/all/notices/autism spectrum disorder 2023 (002) 20230209200139.pdf</t>
  </si>
  <si>
    <t>https://dch.georgia.gov/sites/dch.georgia.gov/files/MFP_SC_Meeting_BIP_Presentation_Dugger_042114.pdf</t>
  </si>
  <si>
    <t>https://dch.georgia.gov/document/document/presentation-amended-fy2018-and-fy2019-requests/download</t>
  </si>
  <si>
    <t>https://dch.georgia.gov/sites/dch.georgia.gov/files/imported/vgn/images/portal/cit_1210/25/0/174637129AFY 12 and FY 13 August 25 Board Presentation.to the Board.pdf</t>
  </si>
  <si>
    <t>https://dch.georgia.gov/sites/dch.georgia.gov/files/MCAC Nominations Presentation May 2017.pdf</t>
  </si>
  <si>
    <t>https://dch.georgia.gov/sites/dch.georgia.gov/files/Georgia Families Training Presentation - L Wiant Rhodes.pdf</t>
  </si>
  <si>
    <t>https://dch.georgia.gov/sites/dch.georgia.gov/files/Joint Committee Presentation January 2019.pdf</t>
  </si>
  <si>
    <t>https://dch.georgia.gov/sites/dch.georgia.gov/files/AFY 16 Joint House Senate Health Subcommittees Presentation 1-20-16.pdf</t>
  </si>
  <si>
    <t>https://dch.georgia.gov/document/document/faq-ipps-update-presentation-2022/download</t>
  </si>
  <si>
    <t>https://dch.georgia.gov/document/publication/presentation-amended-fy-2013-and-fy-2014-final-budgets-may-9-2013-posted/download</t>
  </si>
  <si>
    <t>https://dch.georgia.gov/sites/dch.georgia.gov/files/2014_Pre-Retirement_Presentation_11-6-13.pdf</t>
  </si>
  <si>
    <t>https://dch.georgia.gov/sites/dch.georgia.gov/files/imported/vgn/images/portal/cit_1210/1/37/Presentation- ICD-10 Presentation.pdf</t>
  </si>
  <si>
    <t>https://dch.georgia.gov/document/publication/132338272dch-budget-presentation-jan-29-2009-housepdf/download</t>
  </si>
  <si>
    <t>https://dch.georgia.gov/sites/dch.georgia.gov/files/Care-Management-Committee-Presentation-March-10-2016.pdf</t>
  </si>
  <si>
    <t>https://dch.georgia.gov/sites/dch.georgia.gov/files/Office of Strategic Mgmt PresentationFINAL.pdf</t>
  </si>
  <si>
    <t>https://dch.georgia.gov/sites/dch.georgia.gov/files/Rural Hospital Stabilization Program 12-14-17 Board Meeting Presentation.pdf</t>
  </si>
  <si>
    <t>https://dch.georgia.gov/document/document/2018-session-presentation/download</t>
  </si>
  <si>
    <t>https://dch.georgia.gov/sites/dch.georgia.gov/files/related_files/document/AFY19 Senate Appropriations Community Health Subcommittee Presentation wo notes.pdf</t>
  </si>
  <si>
    <t>https://dch.georgia.gov/sites/dch.georgia.gov/files/related_files/document/ICD-10_Presentation_MCAC-05-13-13.pdf</t>
  </si>
  <si>
    <t>https://dch.georgia.gov/sites/dch.georgia.gov/files/imported/vgn/images/portal/cit_1210/33/41/171258739SHBPPresentation_DCHBoard.pdf</t>
  </si>
  <si>
    <t>https://dch.georgia.gov/document/document/af20-and-f21-budget-board-presentation/download</t>
  </si>
  <si>
    <t>https://dch.georgia.gov/sites/dch.georgia.gov/files/No Notes Addl Edits Joint Committee Presentation January 2018 Draft.pdf</t>
  </si>
  <si>
    <t>https://dch.georgia.gov/sites/dch.georgia.gov/files/PRESENTATION – Jt Appropriations Subcommittee Hearing – 1.16.2014.pdf</t>
  </si>
  <si>
    <t>https://dch.georgia.gov/sites/dch.georgia.gov/files/related_files/document/DCH_Presentation_to_House_Sub-Committee-Jan-29-2013_.pdf</t>
  </si>
  <si>
    <t>https://dch.georgia.gov/sites/dch.georgia.gov/files/imported/vgn/images/portal/cit_1210/58/6/132335368GVHCPPresentation.pdf</t>
  </si>
  <si>
    <t>https://georgiarecorder.com/wp-content/uploads/2021/02/Georgia-fed-qualified-health-centers.pdf</t>
  </si>
  <si>
    <t>https://dch.georgia.gov/sites/dch.georgia.gov/files/imported/vgn/images/portal/cit_1210/28/55/90228827Healthcare_Transformation_Transparency_presentation_082007.pdf</t>
  </si>
  <si>
    <t>https://dch.georgia.gov/sites/dch.georgia.gov/files/A Russell NEBA presentation.pdf</t>
  </si>
  <si>
    <t>https://dch.georgia.gov/sites/dch.georgia.gov/files/Medicaid Update PP Presentation.pdf</t>
  </si>
  <si>
    <t>https://dch.georgia.gov/sites/dch.georgia.gov/files/Audit Preparedness Presentation FAQs.pdf</t>
  </si>
  <si>
    <t>https://dch.georgia.gov/sites/dch.georgia.gov/files/2018 Session Board Presentation.pdf</t>
  </si>
  <si>
    <t>https://dch.georgia.gov/sites/dch.georgia.gov/files/MFP_SC_Meeting_2013_Sentinel_Events_Presentation_Collins_012213.pdf</t>
  </si>
  <si>
    <t>https://dch.georgia.gov/sites/dch.georgia.gov/files/related_files/document/2019 SHBP Board Presentation 08082019.pdf</t>
  </si>
  <si>
    <t>https://dch.georgia.gov/document/publication/presentation-amended-fy-2013-fy-2014-budget-request-recap-posted-091312/download</t>
  </si>
  <si>
    <t>https://dch.georgia.gov/sites/dch.georgia.gov/files/imported/vgn/images/portal/cit_1210/12/54/117095109UpdateonDCHQuality_1BoardPresentation072008-FINAL.pdf</t>
  </si>
  <si>
    <t>https://dch.georgia.gov/sites/dch.georgia.gov/files/Performance Measure Presentation to the Subcommittee of the DCH Board 091213.pdf</t>
  </si>
  <si>
    <t>https://dch.georgia.gov/sites/dch.georgia.gov/files/DCH Board Meeting 10-10-13-Revised.pdf</t>
  </si>
  <si>
    <t>https://dch.georgia.gov/sites/dch.georgia.gov/files/Aug 8 Board meeting Presentation final.pdf</t>
  </si>
  <si>
    <t>https://www.mmis.georgia.gov/portal/portals/0/staticcontent/public/all/notices/fqhc-rhc webinar-final 5.11.21 may 2021 20210511140414.pdf</t>
  </si>
  <si>
    <t>https://dch.georgia.gov/sites/dch.georgia.gov/files/imported/vgn/images/portal/cit_1210/48/7/103762923DCHBoard_QualityStrategicPlan_Presentation_01-10-08.pdf</t>
  </si>
  <si>
    <t>https://dch.georgia.gov/sites/dch.georgia.gov/files/SHBP Overview Presentation Board Meeting.pdf</t>
  </si>
  <si>
    <t>https://dch.georgia.gov/sites/dch.georgia.gov/files/imported/vgn/images/portal/cit_1210/33/3/PRESENTATION – Jt Appropriations Subcommittee Hearing – 1.16.2014.pdf</t>
  </si>
  <si>
    <t>https://dch.georgia.gov/document/document/fy20-presentation-dch-board-v4-dch-copy/download</t>
  </si>
  <si>
    <t>https://dch.georgia.gov/sites/dch.georgia.gov/files/imported/vgn/images/portal/cit_1210/60/13/91860791HIE_Applicant_Conf_Presentation_08-15-07.pdf</t>
  </si>
  <si>
    <t>https://dch.georgia.gov/sites/dch.georgia.gov/files/MCAC_Presentation_Weldon.pdf</t>
  </si>
  <si>
    <t>https://dch.georgia.gov/document/document/board-presentation-overview-office-strategic-management/download</t>
  </si>
  <si>
    <t>https://dch.georgia.gov/sites/dch.georgia.gov/files/related_files/document/Presentation_to_Board-Final_Budgets_May_9.pdf</t>
  </si>
  <si>
    <t>https://dch.georgia.gov/sites/dch.georgia.gov/files/MFP_SC_Meeting_SentinelEventsPresentation_Collins_042314.pdf</t>
  </si>
  <si>
    <t>https://dch.georgia.gov/sites/dch.georgia.gov/files/imported/vgn/images/portal/cit_1210/13/5/69858246Holt_Anderson-Presentation.pdf</t>
  </si>
  <si>
    <t>https://medicaid.georgia.gov/document/document/dch-evv-implementation-townhall-presentation-16-case-management/download</t>
  </si>
  <si>
    <t>https://dch.georgia.gov/sites/dch.georgia.gov/files/imported/vgn/images/portal/cit_1210/23/30/147031696RetireePresentation73109rev.pdf</t>
  </si>
  <si>
    <t>https://dch.georgia.gov/document/publication/135012711jtfy2010budgetpresentationhousesenatesub030909pdf/download</t>
  </si>
  <si>
    <t>https://dch.georgia.gov/document/publication/2019-shbp-board-presentation-08082019pdf/download</t>
  </si>
  <si>
    <t>https://dch.georgia.gov/sites/dch.georgia.gov/files/DBHDD Presentation to RHSC Pilots 01 11 16.pdf</t>
  </si>
  <si>
    <t>https://dch.georgia.gov/sites/dch.georgia.gov/files/imported/vgn/images/portal/cit_1210/24/23/4532720511-29-05_Budget_Presentation_to_Health_Appropriations_Committee.pdf</t>
  </si>
  <si>
    <t>https://dch.georgia.gov/sites/dch.georgia.gov/files/related_files/document/Medicaid_Redesign-MCAC_Presentation-05-15-13.pdf</t>
  </si>
  <si>
    <t>https://dch.georgia.gov/sites/dch.georgia.gov/files/DCH-Board-Meeting-Budget-Presentation-Apr2016_v2.pdf</t>
  </si>
  <si>
    <t>https://dch.georgia.gov/sites/dch.georgia.gov/files/ODSO_DCH Board Meeting Presentation_03 13 14.pdf</t>
  </si>
  <si>
    <t>https://dch.georgia.gov/sites/dch.georgia.gov/files/imported/vgn/images/portal/cit_1210/25/51/76234176ITCF_Presentation_to_House_CON_Study_Committee.pdf</t>
  </si>
  <si>
    <t>https://dch.georgia.gov/sites/dch.georgia.gov/files/imported/vgn/images/portal/cit_1210/47/1/119240470TTTFinalrevised080808.pdf</t>
  </si>
  <si>
    <t>https://ir.churchilldownsincorporated.com/static-files/d6111daf-0b24-461b-b2f2-450951442b0c</t>
  </si>
  <si>
    <t>https://ir.churchilldownsincorporated.com/static-files/8af5c463-9700-4a83-8bf1-e0a604ea6707</t>
  </si>
  <si>
    <t>https://ir.churchilldownsincorporated.com/static-files/cea8cea3-28a5-4418-adbb-43210e0ab1cd</t>
  </si>
  <si>
    <t>https://ir.churchilldownsincorporated.com/static-files/dcab6d45-8e6f-4eec-b11e-b12d8b45ef81</t>
  </si>
  <si>
    <t>https://ir.churchilldownsincorporated.com/static-files/a1e77d60-7b22-41f7-aa87-6623005d3019</t>
  </si>
  <si>
    <t>https://ir.churchilldownsincorporated.com/static-files/e9c0a7c4-b3c3-4ac4-adbd-30a6f599ba7c</t>
  </si>
  <si>
    <t>https://ir.churchilldownsincorporated.com/static-files/9683c625-1697-46d0-ba09-2b436e0fdefa</t>
  </si>
  <si>
    <t>https://ir.churchilldownsincorporated.com/static-files/58e9f21c-3fa6-4a08-814b-9994da3504f0</t>
  </si>
  <si>
    <t>https://ir.churchilldownsincorporated.com/static-files/d3023744-cfe7-48f7-84af-79bedaa108de</t>
  </si>
  <si>
    <t>https://ir.churchilldownsincorporated.com/static-files/5d7572c6-e819-4e45-91ea-b330d000cfc9</t>
  </si>
  <si>
    <t>http://medialib.csl.com/-/media/shared/documents/results/2015-hy-announcement.pdf?la=en-us&amp;hash=4C56440AD253B60C24E34DDCAC7517F8BEEE9947</t>
  </si>
  <si>
    <t>https://medialib.csl.com/-/media/shared/documents/results/2015-fy-announcement.pdf</t>
  </si>
  <si>
    <t>https://medialib.csl.com/-/media/shared/documents/results/2017-fy-announcement.pdf?la=en-us&amp;hash=99CC2DF6BA9F491647F65325A71D58B1D96F0A6B</t>
  </si>
  <si>
    <t>https://www.rockridgeresourcesltd.com/_resources/presentations/corporate-presentation.pdf?v=0.922</t>
  </si>
  <si>
    <t>https://medialib.csl.com/-/media/shared/documents/results/2017-hy-announcement.pdf?la=en-us&amp;hash=7BD68B918E9143F7F0C6501B0155C8CE2FED55E9</t>
  </si>
  <si>
    <t>http://medialib.csl.com/-/media/shared/documents/results/2017-fy-announcement.pdf?la=en-us&amp;hash=99CC2DF6BA9F491647F65325A71D58B1D96F0A6B</t>
  </si>
  <si>
    <t>https://www.rockridgeresourcesltd.com/_resources/presentations/corporate-presentation.pdf?v=0.342</t>
  </si>
  <si>
    <t>https://medialib.csl.com/-/media/shared/documents/results/2020-fy-announcement.pdf?source=content_type%3Areact%7Cfirst_level_url%3Aarticle%7Csection%3Amain_content%7Cbutton%3Abody_link</t>
  </si>
  <si>
    <t>https://www.rockridgeresourcesltd.com/_resources/presentations/corporate-presentation.pdf?v=0.892</t>
  </si>
  <si>
    <t>http://medialib.csl.com/-/media/shared/documents/results/2014-fy-asx.pdf?la=en-us&amp;hash=DFEBF5A2369B182FA9577A344FE1EAB3885D5698</t>
  </si>
  <si>
    <t>http://medialib.csl.com/-/media/shared/documents/results/2017-hy-announcement.pdf?la=en-us&amp;hash=7BD68B918E9143F7F0C6501B0155C8CE2FED55E9</t>
  </si>
  <si>
    <t>https://www.rockridgeresourcesltd.com/_resources/presentations/corporate-presentation.pdf?v=0.313</t>
  </si>
  <si>
    <t>https://medialib.csl.com/-/media/shared/documents/results/2014-hy-announcement.pdf</t>
  </si>
  <si>
    <t>http://medialib.csl.com/-/media/shared/documents/results/2014-hy-asx.pdf?la=en-us&amp;hash=69983D440EB42FA163A29C429815CD4F0508D9D1</t>
  </si>
  <si>
    <t>https://www.rockridgeresourcesltd.com/_resources/presentations/corporate-presentation.pdf?v=0.091</t>
  </si>
  <si>
    <t>https://www.rockridgeresourcesltd.com/_resources/presentations/corporate-presentation.pdf?v=0.109</t>
  </si>
  <si>
    <t>https://www.rockridgeresourcesltd.com/_resources/presentations/corporate-presentation.pdf?v=0.550</t>
  </si>
  <si>
    <t>https://www.rockridgeresourcesltd.com/_resources/presentations/corporate-presentation.pdf?v=0.679</t>
  </si>
  <si>
    <t>https://www.rockridgeresourcesltd.com/_resources/presentations/corporate-presentation.pdf?v=0.013</t>
  </si>
  <si>
    <t>https://www.rockridgeresourcesltd.com/_resources/presentations/corporate-presentation.pdf?v=0.040</t>
  </si>
  <si>
    <t>https://www.usar.army.mil/Portals/98/Documents/Educational%20Benefits/Soldier%20Guidance%20for%20Recoupment%20Messages%20in%20the%20Upgraded%20ArmylgnitED.pdf?ver=m5nypYlsF5fkFNMxCO347A%3D%3D</t>
  </si>
  <si>
    <t>https://www.usar.army.mil/Portals/98/Documents/ARCD/DA%20PAM%20600-3s/EN%20DA%20PAM%20600-3.pdf?ver=2018-07-10-185936-640</t>
  </si>
  <si>
    <t>https://www.usar.army.mil/Portals/98/Documents/For_Commands/88th_ResourceGuide.pdf</t>
  </si>
  <si>
    <t>https://www.usar.army.mil/Portals/98/4_%20CDBHE%20Decision%20Tree%20Mar%202021%20%281%29.pdf</t>
  </si>
  <si>
    <t>https://www.usar.army.mil/Portals/98/Documents/Publications/Forms/USAR%20Form%20150-R%20(TEST)%20Request%20for%20Operations%20Security%20(OPSEC)%20Review%20and%20Clearance%20for%20Public%20Release.pdf?ver=2019-01-10-103221-560</t>
  </si>
  <si>
    <t>https://www.usar.army.mil/Portals/98/Documents/ARCD/DA%20PAM%20600-3s/IN%20DA%20PAM%20600-3.pdf?ver=2018-07-10-190819-677</t>
  </si>
  <si>
    <t>https://www.usar.army.mil/Portals/98/Users/151/87/1687/MEDICAL%20READINESS%20CRIB%20SHEET%20(V11.8)%20eff%2019NOV18.pptx.pdf</t>
  </si>
  <si>
    <t>https://www.usar.army.mil/Portals/98/Users/105/41/1641/NCOPDS_How_We_Got_Here.pdf</t>
  </si>
  <si>
    <t>https://www.usar.army.mil/Portals/98/Documents/Family%20Programs/Town%20Hall/Minuteman%20Scholarship.pdf?ver=Wd5H4gKN1GZLjxeapEE2qA%3d%3d</t>
  </si>
  <si>
    <t>https://ir.churchilldownsincorporated.com/static-files/0c353444-e88d-4fe6-81f9-547cb9759bf2</t>
  </si>
  <si>
    <t>https://ir.churchilldownsincorporated.com/static-files/055e1ffc-11d9-4776-b94e-8e041c35ad30</t>
  </si>
  <si>
    <t>https://ir.churchilldownsincorporated.com/static-files/91ff3dd7-33a1-48cd-8a12-a0832b3c4b9c</t>
  </si>
  <si>
    <t>https://ir.churchilldownsincorporated.com/static-files/b9713d23-bf13-479b-8cf2-445c90e42b9b</t>
  </si>
  <si>
    <t>https://ir.churchilldownsincorporated.com/static-files/9401aea9-a94d-4099-af6b-93d41b78529c</t>
  </si>
  <si>
    <t>https://ir.churchilldownsincorporated.com/static-files/1325fb4f-f4bc-4604-aeb9-1cae5c0730c4</t>
  </si>
  <si>
    <t>https://ir.churchilldownsincorporated.com/static-files/4a98851f-d9a9-475c-a164-90cc8e16ee0e</t>
  </si>
  <si>
    <t>https://ir.churchilldownsincorporated.com/static-files/709d22ab-0de5-459d-a9d6-93fc16ae070c</t>
  </si>
  <si>
    <t>https://ir.churchilldownsincorporated.com/static-files/c27f87df-d23b-43ec-bbfc-b3a00fca90df</t>
  </si>
  <si>
    <t>https://www.rockridgeresourcesltd.com/_resources/presentations/corporate-presentation.pdf?v=0.933</t>
  </si>
  <si>
    <t>https://www.rockridgeresourcesltd.com/_resources/presentations/corporate-presentation.pdf?v=0.063</t>
  </si>
  <si>
    <t>https://www.rockridgeresourcesltd.com/_resources/presentations/corporate-presentation.pdf?v=0.296</t>
  </si>
  <si>
    <t>https://www.rockridgeresourcesltd.com/_resources/presentations/corporate-presentation.pdf?v=0.012</t>
  </si>
  <si>
    <t>https://www.rockridgeresourcesltd.com/_resources/presentations/corporate-presentation.pdf?v=0.096</t>
  </si>
  <si>
    <t>https://www.rockridgeresourcesltd.com/_resources/presentations/corporate-presentation.pdf?v=0.645</t>
  </si>
  <si>
    <t>https://www.rockridgeresourcesltd.com/_resources/presentations/corporate-presentation.pdf?v=0.354</t>
  </si>
  <si>
    <t>https://www.rockridgeresourcesltd.com/_resources/presentations/corporate-presentation.pdf?v=0.490</t>
  </si>
  <si>
    <t>https://www.rockridgeresourcesltd.com/_resources/presentations/corporate-presentation.pdf?v=0.526</t>
  </si>
  <si>
    <t>https://www.rockridgeresourcesltd.com/_resources/presentations/corporate-presentation.pdf?v=0.701</t>
  </si>
  <si>
    <t>https://www.usar.army.mil/Portals/98/Documents/Publications/Organizational%20Inspection%20Program.pdf?ver=2019-09-26-112333-690</t>
  </si>
  <si>
    <t>https://www.usar.army.mil/Portals/98/Documents/Ambassadors/Chemical%20Response%20Enterprise%20Brochure.pdf</t>
  </si>
  <si>
    <t>https://www.usar.army.mil/Portals/98/USAR%20Reg%2010-1%20%281%20Jul%202021%29%20USAR%20Readiness%20Divisions.pdf</t>
  </si>
  <si>
    <t>https://www.usar.army.mil/Portals/98/Documents/OSJA/Chapter%203-%20Opening%20Statements.pdf</t>
  </si>
  <si>
    <t>https://www.usar.army.mil/Portals/98/Documents/OSJA/Involuntary%20Retention%20on%20Active%20Duty%20Process%20Map.pdf?ver=2019-05-02-151806-987</t>
  </si>
  <si>
    <t>https://www.usar.army.mil/Portals/98/Documents/Publications/Government%20Travel%20Charge%20Card%20Program.pdf?ver=2019-09-26-112343-127</t>
  </si>
  <si>
    <t>https://www.usar.army.mil/Portals/98/Documents/ARCD/DA%20PAM%20600-3s/MI%20DA%20PAM%20600-3.pdf?ver=2018-07-10-192357-920</t>
  </si>
  <si>
    <t>https://www.usar.army.mil/Portals/98/Images/Infographics/ArmyReservePoliticalActivities2022_update2022-09-21.pdf</t>
  </si>
  <si>
    <t>https://medialib.csl.com/-/media/shared/documents/results/2020-fy-announcement.pdf?la=enus</t>
  </si>
  <si>
    <t>https://medialib.csl.com/-/media/shared/documents/results/2021-hy-announcement.pdf?hash=1E46F2DE23F5B9DA11D372EC54EE3A1C71583A53&amp;la=en-us&amp;source=content_type%3Areact%7Cfirst_level_url%3Anews%7Csection%3Amain_content%7Cbutton%3Abody_link</t>
  </si>
  <si>
    <t>http://medialib.csl.com/-/media/shared/documents/results/2019-fy-announcement.pdf?la=en-us&amp;hash=E6082A2414B4BD26C0B4C1F4AC07F11178BD9D83</t>
  </si>
  <si>
    <t>http://medialib.csl.com/-/media/shared/documents/results/2018-hy-asx.pdf?la=en-us&amp;hash=A212019D2D209F8C4054EE586BE0CC4B6E0A8328</t>
  </si>
  <si>
    <t>http://medialib.csl.com/-/media/shared/documents/results/2019-hy-announcement.pdf?la=en-us&amp;hash=33FBDAEFB8251F75A40693CEEA0CA61A2DCA7B54</t>
  </si>
  <si>
    <t>http://medialib.csl.com/-/media/shared/documents/results/2018-fy-announcement.pdf?la=en-us&amp;hash=F5282450E27F5854CA4C12C1CB4558559C1F6747</t>
  </si>
  <si>
    <t>https://medialib.csl.com/-/media/shared/documents/results/2020-fy-announcement.pdf?la=enus&amp;hash=6DC4210B71BD961AE0BD0E1514EE02E2FFAD9328</t>
  </si>
  <si>
    <t>https://ir.churchilldownsincorporated.com/static-files/2c0df5a3-f475-4251-a196-4a9b2b84d4ec</t>
  </si>
  <si>
    <t>https://ir.churchilldownsincorporated.com/static-files/b941ee0f-0cb5-44cf-b639-a7d284125562</t>
  </si>
  <si>
    <t>https://ir.churchilldownsincorporated.com/static-files/59326184-2ed0-44bd-9f5a-c7405a4ac27e</t>
  </si>
  <si>
    <t>https://ir.churchilldownsincorporated.com/static-files/66ac5d84-42d4-4301-8395-76884c032e90</t>
  </si>
  <si>
    <t>https://ir.churchilldownsincorporated.com/static-files/c3b22277-6186-4d5f-a428-b5cdcaa7af04</t>
  </si>
  <si>
    <t>https://ir.churchilldownsincorporated.com/static-files/0b2bf825-689a-422e-a661-04fff6a9a394</t>
  </si>
  <si>
    <t>https://ir.churchilldownsincorporated.com/static-files/533a604d-e4ba-43e7-b915-19f4e0530e69</t>
  </si>
  <si>
    <t>https://ir.churchilldownsincorporated.com/static-files/bb1c017c-ce7d-4acc-b811-9585030a7d3c</t>
  </si>
  <si>
    <t>https://www.rockridgeresourcesltd.com/_resources/presentations/corporate-presentation.pdf?v=0.917</t>
  </si>
  <si>
    <t>https://www.rockridgeresourcesltd.com/_resources/presentations/corporate-presentation.pdf?v=0.060</t>
  </si>
  <si>
    <t>https://www.rockridgeresourcesltd.com/_resources/presentations/corporate-presentation.pdf?v=0.081</t>
  </si>
  <si>
    <t>https://www.rockridgeresourcesltd.com/_resources/presentations/corporate-presentation.pdf?v=0.677</t>
  </si>
  <si>
    <t>https://www.rockridgeresourcesltd.com/_resources/presentations/corporate-presentation.pdf?v=0.830</t>
  </si>
  <si>
    <t>https://www.rockridgeresourcesltd.com/_resources/presentations/corporate-presentation.pdf?v=0.303</t>
  </si>
  <si>
    <t>https://www.rockridgeresourcesltd.com/_resources/presentations/corporate-presentation.pdf?v=0.359</t>
  </si>
  <si>
    <t>https://www.rockridgeresourcesltd.com/_resources/presentations/corporate-presentation.pdf?v=0.676</t>
  </si>
  <si>
    <t>https://www.rockridgeresourcesltd.com/_resources/presentations/corporate-presentation.pdf?v=0.639</t>
  </si>
  <si>
    <t>https://www.rockridgeresourcesltd.com/_resources/presentations/corporate-presentation.pdf?v=0.325</t>
  </si>
  <si>
    <t>https://www.usar.army.mil/Portals/98/Documents/Safety/Safety%20Message%20-%20%20Flooded%20roadway%20safety%20-%20Turn%20Around%20Dont%20Drown%20v2.pdf?ver=2019-09-25-090454-873</t>
  </si>
  <si>
    <t>https://www.usar.army.mil/Portals/98/Documents/ARCD/DA%20PAM%20600-3s/CY%20Branch%20DA%20PAM%20600-3.pdf?ver=2018-07-10-185649-797</t>
  </si>
  <si>
    <t>https://www.usar.army.mil/Portals/98/Documents/Safety/Safety%20Message%20-%20%20Power%20Outages%20v3.pdf?ver=2019-09-25-083811-027</t>
  </si>
  <si>
    <t>https://www.usar.army.mil/Portals/98/Documents/Safety/Safety%20Message%20-%20%20Post%20Hurricane%20Safety%20Tips.pdf?ver=2019-09-25-083806-153</t>
  </si>
  <si>
    <t>https://www.usar.army.mil/Portals/98/Images/History/ARHC%20brochure%20web%20version.pdf?ver=46djgT2QrDx0MDG-WyRIhA%3d%3d</t>
  </si>
  <si>
    <t>https://www.usar.army.mil/Portals/98/Documents/NCO%20Corner/TPU%20NCO%20Evaluation%20Boards%20Stratcom_Final%2020210825_1.pdf?ver=11IPQxyA1YdoTOtG1GldJg%3d%3d</t>
  </si>
  <si>
    <t>https://www.usar.army.mil/Portals/98/Documents/P3O/P3%20Brochure%2019.pdf?ver=2018-02-09-120957-920</t>
  </si>
  <si>
    <t>http://medialib.csl.com/-/media/shared/documents/results/2020-fy-announcement.pdf?la=en-us&amp;hash=6DC4210B71BD961AE0BD0E1514EE02E2FFAD9328</t>
  </si>
  <si>
    <t>http://medialib.csl.com/-/media/shared/documents/results/2018-hy-announcement.pdf?la=en-us&amp;hash=863EEC7AF5A120E5D69DB5EB44E07B28B5A59C92</t>
  </si>
  <si>
    <t>http://medialib.csl.com/-/media/shared/documents/results/2016-hy-announcement.pdf?la=en-us&amp;hash=7D55F7DAEAD66C2EDBAA04BF3DDEA43470522B91</t>
  </si>
  <si>
    <t>https://lupit.nunavut.ca/portal/dms/dms_download.php?fileid=20821&amp;applicationid=0</t>
  </si>
  <si>
    <t>https://lupit.nunavut.ca/portal/dms/dms_download.php?fileid=16265&amp;applicationid=0</t>
  </si>
  <si>
    <t>https://lupit.nunavut.ca/portal/dms/dms_download.php?fileid=20881&amp;applicationid=0</t>
  </si>
  <si>
    <t>https://www.edo.ca/downloads/mining-opportunities-for-nunavut-presentation-march-2024.pdf</t>
  </si>
  <si>
    <t>https://aemnunavut.ca/wp-content/uploads/2018/03/201709-KTS-Mini-Workshop-Presentation-v01.2.pdf</t>
  </si>
  <si>
    <t>https://www.chhs.ca.gov/wp-content/uploads/2024/01/OYCR-Ombuds-Updates-CWC-Presentation-12.06.2023.pdf</t>
  </si>
  <si>
    <t>https://ir.churchilldownsincorporated.com/static-files/74be5fcd-acb3-4194-8297-f6b3760bdc0a</t>
  </si>
  <si>
    <t>https://ir.churchilldownsincorporated.com/static-files/b17cbd93-5567-4b88-b1d5-2cb1428fa82d</t>
  </si>
  <si>
    <t>https://ir.churchilldownsincorporated.com/static-files/983f4620-f6db-4cd4-9547-a9fa1e39cd1c</t>
  </si>
  <si>
    <t>https://ir.churchilldownsincorporated.com/static-files/fc3f9fee-15d5-47a4-bfaa-3ce111dd4819</t>
  </si>
  <si>
    <t>https://ir.churchilldownsincorporated.com/static-files/91454b59-8009-46f4-b750-586f490c1047</t>
  </si>
  <si>
    <t>https://www.usar.army.mil/Portals/98/Documents/Safety/Safety%20Message%20-%20%20Earthquake%20v2.pdf?ver=2019-09-25-083809-747</t>
  </si>
  <si>
    <t>https://www.dds.ca.gov/wp-content/uploads/2022/06/EmploymentWG_presentation_06272022.pdf</t>
  </si>
  <si>
    <t>https://ir.churchilldownsincorporated.com/static-files/14d7bdc9-79ba-484f-9d45-55c585fbe89b</t>
  </si>
  <si>
    <t>https://www.dhcs.ca.gov/dataandstats/Documents/DHCS-Managed-Care-Data-Quality-Monitoring-Webinar-Presentation-November2023.pdf</t>
  </si>
  <si>
    <t>https://www.usar.army.mil/Portals/98/Documents/Publications/Memos/Emergency%20Employment%20of%20Army%20and%20Other%20Resources%20Crisis%20Action%20Procedures.pdf?ver=2019-01-09-114413-597</t>
  </si>
  <si>
    <t>https://ir.churchilldownsincorporated.com/static-files/0ab5051d-16f8-4ba7-92d0-fc8ee2ff45a2</t>
  </si>
  <si>
    <t>https://static1.squarespace.com/static/606f42583aa4bd42e5b606cb/t/607716be3edb5a1711e140a0/1618417343913/25+-+3+–+Kingston+NNCM.pdf</t>
  </si>
  <si>
    <t>https://ir.churchilldownsincorporated.com/static-files/0c6ab5e7-75c4-483b-afa8-006440f08ca1</t>
  </si>
  <si>
    <t>https://ir.churchilldownsincorporated.com/static-files/194f221c-86fb-4931-82c9-75464fdeb4fa</t>
  </si>
  <si>
    <t>https://www.usar.army.mil/Portals/98/Users/105/41/1641/BLC_Student_Guide_as_of_20180401.pdf</t>
  </si>
  <si>
    <t>https://ir.churchilldownsincorporated.com/static-files/b0237f40-81d1-4cdf-aa86-d8517d1a0497</t>
  </si>
  <si>
    <t>https://www.usar.army.mil/Portals/98/PHP%20Town%20Hall.pdf</t>
  </si>
  <si>
    <t>https://www.rockridgeresourcesltd.com/_resources/presentations/corporate-presentation.pdf?v=0.630</t>
  </si>
  <si>
    <t>https://www.usar.army.mil/Portals/98/Documents/For_Commands/83RD%20USARRTC/DIX/policy%20letters/Amnesty%20Program.pdf</t>
  </si>
  <si>
    <t>https://www.rockridgeresourcesltd.com/_resources/presentations/corporate-presentation.pdf?v=0.875</t>
  </si>
  <si>
    <t>https://www.rockridgeresourcesltd.com/_resources/presentations/corporate-presentation.pdf?v=0.794</t>
  </si>
  <si>
    <t>https://www.usar.army.mil/Portals/98/Documents/Family%20Programs/Town%20Halls/SURVIVOR%20BENEFIT%20PLAN.pdf?ver=znVOvvJbbYZovM45Na1tKA%3d%3d</t>
  </si>
  <si>
    <t>https://www.rockridgeresourcesltd.com/_resources/presentations/corporate-presentation.pdf?v=0.774</t>
  </si>
  <si>
    <t>https://www.rockridgeresourcesltd.com/_resources/presentations/corporate-presentation.pdf?v=0.711</t>
  </si>
  <si>
    <t>https://www.usar.army.mil/Portals/98/RTA%20Tri-Fold%20-%282020_01_01%29_1.pdf</t>
  </si>
  <si>
    <t>https://static1.squarespace.com/static/62cedd3a2205f83dc2030c85/t/64aeba0229ca161802c02b60/1689172483007/2023+Expression+of+Interest+-+Conference+Sessions+FILLABLE+(1).pdf</t>
  </si>
  <si>
    <t>https://www.rockridgeresourcesltd.com/_resources/presentations/corporate-presentation.pdf?v=0.944</t>
  </si>
  <si>
    <t>https://www.dir.ca.gov/DirectorsOffice/Meetings/2022/AB-547-Presentation-6-29-2022.pdf</t>
  </si>
  <si>
    <t>https://www.rockridgeresourcesltd.com/_resources/presentations/corporate-presentation.pdf?v=0.405</t>
  </si>
  <si>
    <t>https://www.rockridgeresourcesltd.com/_resources/presentations/corporate-presentation.pdf?v=0.242</t>
  </si>
  <si>
    <t>https://www.rockridgeresourcesltd.com/_resources/presentations/corporate-presentation.pdf?v=0.495</t>
  </si>
  <si>
    <t>https://www.rockridgeresourcesltd.com/_resources/presentations/corporate-presentation.pdf?v=0.047</t>
  </si>
  <si>
    <t>https://scdd.ca.gov/wp-content/uploads/sites/33/2019/12/Active-Shooter-Guidance-Training-Overview-Presentation.pdf</t>
  </si>
  <si>
    <t>https://www.nwmb.com/en/public-hearings-a-meetings/workshops/november-2015-protecting-caribou-and-their-habitat-workshop/5678-baker-lake-hto-presentation-on-inuit-qaujimajatuqangit-of-caribou-habitat-eng/file</t>
  </si>
  <si>
    <t>https://www.conejousd.org/cms/lib/CA50010930/Centricity/Domain/1565/First Interim 1920 Presentation 12.03.19.pdf</t>
  </si>
  <si>
    <t>https://static1.squarespace.com/static/62cedd3a2205f83dc2030c85/t/62d153f703b67975219f9c59/1657885688054/2022+NTS+Conference+Presentation+EOI+Fillable.pdf</t>
  </si>
  <si>
    <t>https://sencanada.ca/content/sen/committee/412/ENEV/Briefs/2015-04-02NunavutEnergySecretariat_e.pdf</t>
  </si>
  <si>
    <t>https://www.nwmb.com/iku/conservation-education/list-all-documents/nwmb-meetings/regular-meetings/2023/rm-004-2023-november-29-2023/inuktut-12/9940-tab2c-gn-presentation-caribou-research-telemetry-only-eng/file</t>
  </si>
  <si>
    <t>https://kivalliqtradeshow.ca/wp-content/uploads/2022/06/2-KTS14_Nunavut_Fisheries_presentation.pdf</t>
  </si>
  <si>
    <t>https://ctconline.org/wp-content/uploads/pdf/2019/seminar-presentation/income/CA-Vyomesh-Pathak-Articles-training-2018-8-6-2018.pdf</t>
  </si>
  <si>
    <t>https://ww2.arb.ca.gov/sites/default/files/2022-08/vpi_wg_presentation_09012022_0.pdf</t>
  </si>
  <si>
    <t>https://ca01900929.schoolwires.net/cms/lib/CA01900929/Centricity/Domain/87/2021-22 First_Interim_12.16 presentation.pdf</t>
  </si>
  <si>
    <t>https://www.cacheexploration.com/images/PDF/Cache_Technical_Presentation_05-28-2018_1.pdf</t>
  </si>
  <si>
    <t>https://www.usar.army.mil/Portals/98/Documents/IG/IGOs%202022.pdf?ver=8829Rdaydy52K1j1nnqE-A%3D%3D</t>
  </si>
  <si>
    <t>https://www.usar.army.mil/Portals/98/Documents/For_Commands/83RD%20USARRTC/DIX/policy%20letters/Policy%20Letter%209%20Leave%20and%20Pass.pdf</t>
  </si>
  <si>
    <t>https://www.usar.army.mil/Portals/98/Documents/Safety/Safety%20Message%20-%20%20Food%20Safety%20v3.pdf?ver=2LoyOKQ9xBgvgxyb6hNzgQ%3d%3d</t>
  </si>
  <si>
    <t>https://www.usar.army.mil/Portals/98/Policy%20Letter%201%20Commandant%27s%20Open%20Door%20Policy.pdf</t>
  </si>
  <si>
    <t>https://www.usar.army.mil/Portals/98/Documents/Publications/Memos/Information%20Systems%20Security.pdf?ver=2019-01-09-114416-127</t>
  </si>
  <si>
    <t>https://www.usar.army.mil/Portals/98/Documents/IG/IGOs.pdf</t>
  </si>
  <si>
    <t>https://www.rockridgeresourcesltd.com/_resources/presentations/corporate-presentation.pdf?v=0.135</t>
  </si>
  <si>
    <t>https://www.rockridgeresourcesltd.com/_resources/presentations/corporate-presentation.pdf?v=0.380</t>
  </si>
  <si>
    <t>https://www.rockridgeresourcesltd.com/_resources/presentations/corporate-presentation.pdf?v=0.112</t>
  </si>
  <si>
    <t>https://www.rockridgeresourcesltd.com/_resources/presentations/corporate-presentation.pdf?v=0.331</t>
  </si>
  <si>
    <t>https://www.rockridgeresourcesltd.com/_resources/presentations/corporate-presentation.pdf?v=0.247</t>
  </si>
  <si>
    <t>https://www.rockridgeresourcesltd.com/_resources/presentations/corporate-presentation.pdf?v=0.147</t>
  </si>
  <si>
    <t>https://www.rockridgeresourcesltd.com/_resources/presentations/corporate-presentation.pdf?v=0.596</t>
  </si>
  <si>
    <t>https://www.rockridgeresourcesltd.com/_resources/presentations/corporate-presentation.pdf?v=0.045</t>
  </si>
  <si>
    <t>https://www.rockridgeresourcesltd.com/_resources/presentations/corporate-presentation.pdf?v=0.868</t>
  </si>
  <si>
    <t>https://www.rockridgeresourcesltd.com/_resources/presentations/corporate-presentation.pdf?v=0.935</t>
  </si>
  <si>
    <t>https://ir.churchilldownsincorporated.com/static-files/63275478-614f-4350-ae06-9e2946e21998</t>
  </si>
  <si>
    <t>https://ir.churchilldownsincorporated.com/static-files/2fefc0c8-6da4-457d-bf1e-6d4bcef42bf3</t>
  </si>
  <si>
    <t>https://ir.churchilldownsincorporated.com/static-files/ca8721a8-131d-4bb6-975b-3eb16953e46b</t>
  </si>
  <si>
    <t>https://ir.churchilldownsincorporated.com/static-files/5377052d-b220-4e69-82f7-0744a675f70c</t>
  </si>
  <si>
    <t>https://ir.churchilldownsincorporated.com/static-files/4b9ff8c1-73e9-4685-8555-d5ceaa8f3052</t>
  </si>
  <si>
    <t>https://ir.churchilldownsincorporated.com/static-files/2279db57-bb54-448a-b91a-a9dcd6f5c5a7</t>
  </si>
  <si>
    <t>https://ir.churchilldownsincorporated.com/static-files/be562175-2b92-47db-b4f6-11f0b5a0bde6</t>
  </si>
  <si>
    <t>https://ir.churchilldownsincorporated.com/static-files/a6bf382a-ac58-4d64-870d-5839f329d83d</t>
  </si>
  <si>
    <t>https://ir.churchilldownsincorporated.com/static-files/50c91c3b-4a6b-4093-b23c-d2b6717a9ae6</t>
  </si>
  <si>
    <t>https://ir.churchilldownsincorporated.com/static-files/e122c69e-1fe3-45c4-ba1b-f763c0b10208?source=content_type%3Areact%7Cfirst_level_url%3Aarticle%7Csection%3Amain_content%7Cbutton%3Abody_link</t>
  </si>
  <si>
    <t>https://www.usar.army.mil/Portals/98/Documents/Publications/Army%20Reserve%20Regional%20Support%20Command%20(RSC).pdf?ver=2019-01-07-131504-590</t>
  </si>
  <si>
    <t>https://www.usar.army.mil/Portals/98/Documents/Marksmanship/ARM_FY19-3.pdf?ver=2018-10-31-162257-193</t>
  </si>
  <si>
    <t>https://www.usar.army.mil/Portals/98/Ft_%20Dix%20Map%20%26%20MFTC%20Training%20Area%20Map%20%5BAutosaved%5D.pdf</t>
  </si>
  <si>
    <t>https://www.usar.army.mil/Portals/98/Documents/Safety/Safety%20Message%20-%20%20Water%20Safety%20v3.pdf?ver=L2uVCB22igc-a50R7Wh84g%3d%3d</t>
  </si>
  <si>
    <t>https://www.usar.army.mil/Portals/98/Documents/Publications/Sergeant%20Audie%20Murphy%20Award%20(SAMA)%20Program.pdf?ver=2019-09-26-112334-313</t>
  </si>
  <si>
    <t>https://www.usar.army.mil/Portals/98/WALK%20ON%20DA%204856_v2.pdf</t>
  </si>
  <si>
    <t>https://www.usar.army.mil/Portals/98/Documents/resources_docs/Social%20Media%20Standard%20SOP.pdf</t>
  </si>
  <si>
    <t>https://www.usar.army.mil/Portals/98/Documents/At%20A%20Glance%20Prints/PA_ataglance.pdf</t>
  </si>
  <si>
    <t>https://www.rockridgeresourcesltd.com/_resources/presentations/corporate-presentation.pdf?v=0.552</t>
  </si>
  <si>
    <t>https://www.rockridgeresourcesltd.com/_resources/presentations/corporate-presentation.pdf?v=0.852</t>
  </si>
  <si>
    <t>https://www.rockridgeresourcesltd.com/_resources/presentations/corporate-presentation.pdf?v=0.344</t>
  </si>
  <si>
    <t>https://www.rockridgeresourcesltd.com/_resources/presentations/corporate-presentation.pdf?v=0.193</t>
  </si>
  <si>
    <t>https://www.rockridgeresourcesltd.com/_resources/presentations/corporate-presentation.pdf?v=0.148</t>
  </si>
  <si>
    <t>https://www.rockridgeresourcesltd.com/_resources/presentations/corporate-presentation.pdf?v=0.424</t>
  </si>
  <si>
    <t>https://www.rockridgeresourcesltd.com/_resources/presentations/corporate-presentation.pdf?v=0.477</t>
  </si>
  <si>
    <t>https://www.rockridgeresourcesltd.com/_resources/presentations/corporate-presentation.pdf?v=0.161</t>
  </si>
  <si>
    <t>https://www.rockridgeresourcesltd.com/_resources/presentations/corporate-presentation.pdf?v=0.810</t>
  </si>
  <si>
    <t>https://www.rockridgeresourcesltd.com/_resources/presentations/corporate-presentation.pdf?v=0.241</t>
  </si>
  <si>
    <t>https://danskebank.com/-/media/danske-bank-com/file-cloud/2023/7/investor-presentation---q2-2023.pdf?rev=d2484e95de4b4144b183ad428434cee2</t>
  </si>
  <si>
    <t>https://danskebank.com/-/media/danske-bank-com/file-cloud/2023/10/investor-presentation---q3-2023.pdf?rev=44da1d5d741f49b3a6123a6ff00aa423</t>
  </si>
  <si>
    <t>https://ir.churchilldownsincorporated.com/static-files/324de578-77e0-4b00-867a-67348c930fc3</t>
  </si>
  <si>
    <t>https://danskebank.com/-/media/danske-bank-com/file-cloud/2023/4/investor-presentation---q1-2023.pdf?rev=443090d33d7d4a8ca26b11fd12675b9c&amp;sc_lang=da</t>
  </si>
  <si>
    <t>https://danskebank.com/-/media/danske-bank-com/file-cloud/2024/2/conference-call-presentation---q4-2023.pdf?rev=564274271e2545c6bb8a1deea16dac3f&amp;sc_lang=da</t>
  </si>
  <si>
    <t>https://ir.churchilldownsincorporated.com/static-files/23c38845-965b-4038-ab61-375348c2de92</t>
  </si>
  <si>
    <t>https://ir.churchilldownsincorporated.com/static-files/5f133d29-229d-4514-ac2f-eecd6aaa9a11</t>
  </si>
  <si>
    <t>https://danskebank.com/-/media/danske-bank-com/file-cloud/2022/7/investor-presentation---q2-2022.pdf?rev=3e00aa918e8045eb9afbc22f3e811c17&amp;sc_lang=da</t>
  </si>
  <si>
    <t>https://danskebank.com/-/media/danske-bank-com/file-cloud/2023/9/investor-presentation---asia-debt-investor-roadshow.pdf?rev=630daa827f0648ef968c8d2490bd8c5e</t>
  </si>
  <si>
    <t>https://danskebank.com/-/media/danske-bank-com/file-cloud/2023/5/speech-from-conference-call-q1-2023.pdf?rev=d580f981dfde4560b35f4f697b6a3c6b&amp;sc_lang=da</t>
  </si>
  <si>
    <t>https://ir.churchilldownsincorporated.com/static-files/b7e4aa70-d2c6-4862-ab0e-a7d9599287cc</t>
  </si>
  <si>
    <t>https://ir.churchilldownsincorporated.com/static-files/0f866345-45f3-4110-9fde-9fa36a4a02b0</t>
  </si>
  <si>
    <t>https://ir.churchilldownsincorporated.com/static-files/9a86f7ea-c7ed-45dd-869e-59113154619f</t>
  </si>
  <si>
    <t>https://ir.churchilldownsincorporated.com/static-files/1637b088-e498-43b6-ab96-3b1c2149fdd4</t>
  </si>
  <si>
    <t>https://ir.churchilldownsincorporated.com/static-files/f47d9e64-30b9-40a8-94a9-8fb5a8b3098b</t>
  </si>
  <si>
    <t>https://ir.churchilldownsincorporated.com/static-files/56c26bd7-5971-4d60-9b51-ebe9660e65c2</t>
  </si>
  <si>
    <t>https://ir.churchilldownsincorporated.com/static-files/df141343-8b95-4730-a3ce-f42de43c7faa</t>
  </si>
  <si>
    <t>https://www.usar.army.mil/Portals/98/Documents/Publications/Information%20Security.pdf?ver=2019-09-26-112344-110</t>
  </si>
  <si>
    <t>https://www.usar.army.mil/Portals/98/Documents/OSJA/Chapter%2011-%20Closing%20Argument.pdf?ver=2019-03-05-112955-763</t>
  </si>
  <si>
    <t>https://www.usar.army.mil/Portals/98/Documents/IG/IGOs%202022.pdf?ver=GeX7-7xQnW5khj2n2EkjLA%3d%3d</t>
  </si>
  <si>
    <t>https://www.usar.army.mil/Portals/98/Images/Training_Commands/83rd%20USARRTC/McCoy/BSC/BSNCOC_References.pdf?ver=IzS7K8Iu5cSY2i8kxnXcNg%3D%3D</t>
  </si>
  <si>
    <t>https://www.usar.army.mil/Portals/98/Army%20Reserve%20Office%20Paper%20Reduction%20Toolkit.pdf</t>
  </si>
  <si>
    <t>https://www.usar.army.mil/Portals/98/Documents/IG/IGOs.pdf?ver=2018-10-26-132924-567</t>
  </si>
  <si>
    <t>https://www.usar.army.mil/Portals/98/Documents/IG/IGO/IGOs.pdf?ver=rYxccx0hAJYVIU391SSRmg%3d%3d</t>
  </si>
  <si>
    <t>https://www.usar.army.mil/Portals/98/Documents/OSJA/Chapter%204-%20Direct%20Examination.pdf?ver=2019-03-05-112449-197</t>
  </si>
  <si>
    <t>https://www.usar.army.mil/Portals/98/Host%20Nation%20COVID-19%20Ordinance%2023%20AUG%202021.pdf</t>
  </si>
  <si>
    <t>https://www.rockridgeresourcesltd.com/_resources/presentations/corporate-presentation.pdf?v=0.642</t>
  </si>
  <si>
    <t>https://www.rockridgeresourcesltd.com/_resources/presentations/corporate-presentation.pdf?v=0.105</t>
  </si>
  <si>
    <t>https://www.rockridgeresourcesltd.com/_resources/presentations/corporate-presentation.pdf?v=0.756</t>
  </si>
  <si>
    <t>https://www.rockridgeresourcesltd.com/_resources/presentations/corporate-presentation.pdf?v=0.806</t>
  </si>
  <si>
    <t>https://www.rockridgeresourcesltd.com/_resources/presentations/corporate-presentation.pdf?v=0.797</t>
  </si>
  <si>
    <t>https://www.rockridgeresourcesltd.com/_resources/presentations/corporate-presentation.pdf?v=0.415</t>
  </si>
  <si>
    <t>https://www.rockridgeresourcesltd.com/_resources/presentations/corporate-presentation.pdf?v=0.692</t>
  </si>
  <si>
    <t>https://www.rockridgeresourcesltd.com/_resources/presentations/corporate-presentation.pdf?v=0.076</t>
  </si>
  <si>
    <t>https://www.rockridgeresourcesltd.com/_resources/presentations/corporate-presentation.pdf?v=0.204</t>
  </si>
  <si>
    <t>https://www.rockridgeresourcesltd.com/_resources/presentations/corporate-presentation.pdf?v=0.534</t>
  </si>
  <si>
    <t>https://proceedings.emac-online.org/pdfs/A2023-114016.pdf</t>
  </si>
  <si>
    <t>https://proceedings.emac-online.org/pdfs/A2020-63185.pdf</t>
  </si>
  <si>
    <t>https://proceedings.emac-online.org/pdfs/A2021-94317.pdf</t>
  </si>
  <si>
    <t>https://proceedings.emac-online.org/pdfs/A2023-113941.pdf</t>
  </si>
  <si>
    <t>https://proceedings.emac-online.org/pdfs/A2019-9140.pdf</t>
  </si>
  <si>
    <t>https://proceedings.emac-online.org/pdfs/R2020-85073.pdf</t>
  </si>
  <si>
    <t>https://proceedings.emac-online.org/pdfs/A2020-63761.pdf</t>
  </si>
  <si>
    <t>https://www.mayoclinicproceedings.org/article/S0025-6196(23)00474-3/pdf</t>
  </si>
  <si>
    <t>https://cdn.ymaws.com/www.academyonline.org/resource/resmgr/confproceedings/2019abstractsposterandpodium.pdf</t>
  </si>
  <si>
    <t>https://www.eupvsec.org/images/2023/conference/instructionsguidelines/EUPVSEC_2023-Instructions_for_Preparation_of_file_containing_presentation_or_poster_for_publication.pdf</t>
  </si>
  <si>
    <t>https://emacinc.com/sites/default/files/SoM-2011.pdf</t>
  </si>
  <si>
    <t>https://dvcon-proceedings.org/wp-content/uploads/formal-verification-of-connections-at-soc-level-presentation.pdf</t>
  </si>
  <si>
    <t>https://www.emacinc.com/Public/info_sheets/SoM-2011.pdf</t>
  </si>
  <si>
    <t>https://dvcon-proceedings.org/wp-content/uploads/coherency-verification-deadlock-detection-using-perspec-portable-stimulus-presentation.pdf</t>
  </si>
  <si>
    <t>https://shop.emacinc.com/wp-content/uploads/2013/02/SoM-2011.pdf</t>
  </si>
  <si>
    <t>https://www.pharmasug.org/proceedings/2016/PO/PharmaSUG-2016-PO23.pdf</t>
  </si>
  <si>
    <t>https://www.oregon.gov/odot/tolling/Documents/EMAC_Meeting_11_PPT.pdf</t>
  </si>
  <si>
    <t>https://cdn.ymaws.com/www.academyonline.org/resource/resmgr/confproceedings/2020abstracts.pdf</t>
  </si>
  <si>
    <t>https://www.oregon.gov/odot/tolling/Documents/EMAC_Meeting_7_PPT (002).pdf</t>
  </si>
  <si>
    <t>https://advancedceramics.org/clientuploads/EMWS/2022 EMWS/18th_EMWS_Submitting_Abstracts-Presentations-Papers_09152021.pdf</t>
  </si>
  <si>
    <t>https://dvcon-proceedings.org/wp-content/uploads/iso-26262-dependent-failure-analysis-using-pss-presentation.pdf</t>
  </si>
  <si>
    <t>https://cdn.ymaws.com/www.academyonline.org/resource/resmgr/confproceedings/ps2019abstracts.pdf</t>
  </si>
  <si>
    <t>https://icaci.org/files/documents/ICC_proceedings/ICC1995/PDF/Cap175.pdf</t>
  </si>
  <si>
    <t>https://www.rand.org/content/dam/rand/pubs/conf_proceedings/CFA1100/CFA1147-1/RAND_CFA1147-1.presentation.pdf</t>
  </si>
  <si>
    <t>https://www.mayoclinicproceedings.org/article/S0025-6196(11)64096-2/pdf</t>
  </si>
  <si>
    <t>https://jalt-publications.org/archive/proceedings/2005/E136.pdf</t>
  </si>
  <si>
    <t>https://www.nemaweb.org/index.php/files/126/2023-Annual-Forum/713/2023-Annual-Forum-EMAC-Committee---Compiled-Presentations.pdf</t>
  </si>
  <si>
    <t>https://www.rand.org/content/dam/rand/pubs/conf_proceedings/CFA1100/CFA1147-2/RAND_CFA1147-2.presentation.pdf</t>
  </si>
  <si>
    <t>https://proceedings.med.ucla.edu/wp-content/uploads/2016/11/Crohn’s-Disease-A-Late-Presentation-of-A-Common-Disease-cb_EDITED.pdf</t>
  </si>
  <si>
    <t>https://www.flashmemorysummit.com/English/For_Speakers/fms-2024-transfer-of-copyright.pdf</t>
  </si>
  <si>
    <t>https://web.emacinc.com/sites/default/files/SoM-2011.pdf</t>
  </si>
  <si>
    <t>https://www.adph.org/ALPHTN/assets/558kalishandouts.pdf</t>
  </si>
  <si>
    <t>https://www.emacinc.com/Public/info_sheets/SoM_Presentation.pdf</t>
  </si>
  <si>
    <t>https://www.wirelessinnovation.org/assets/Proceedings/2019/TS1.2 Dutta Presentation.pdf</t>
  </si>
  <si>
    <t>https://www.researchgate.net/profile/E-Lewiecki/publication/23980382_Presentation_of_Asymptomatic_Primary_Hyperparathyroidism_Proceedings_of_the_Third_International_Workshop/links/09e415122761dae05e000000/Presentation-of-Asymptomatic-Primary-Hyperparathyroidism-Proceedings-of-the-Third-International-Workshop.pdf</t>
  </si>
  <si>
    <t>https://cms.oregon.gov/odot/tolling/Documents/EMAC_Meeting_7_PPT_508.pdf</t>
  </si>
  <si>
    <t>https://www.pharmasug.org/proceedings/2019/FDA/PharmaSUG-2019-FDA-G003.pdf</t>
  </si>
  <si>
    <t>https://www.spiedigitallibrary.org/conference-proceedings-of-spie/11081/110811X/A-few-recent-developments-in-nano-photonics-Conference-Presentation-Withdrawal/10.1117/12.2528895.pdf</t>
  </si>
  <si>
    <t>https://www.mayoclinicproceedings.org/article/S0025-6196(22)00666-8/pdf</t>
  </si>
  <si>
    <t>https://www.rand.org/content/dam/rand/pubs/conf_proceedings/CF400/CF408/RAND_CF408.presentation.pdf</t>
  </si>
  <si>
    <t>https://www.loran.org/proceedings/Meeting2008/Presentation pdfs/3A3_GUG.pdf</t>
  </si>
  <si>
    <t>https://www.mayoclinicproceedings.org/article/S0025-6196(11)61592-9/pdf</t>
  </si>
  <si>
    <t>https://www.iowavma.org/Files/2024 Winter Conference Proceedings/Saxon5.pdf</t>
  </si>
  <si>
    <t>https://euipo.europa.eu/tunnel-web/secure/webdav/guest/document_library/EUIPN/Common_practice/Draft_CP12-Evidence_in_TM_appeal_proceedings.pdf</t>
  </si>
  <si>
    <t>https://dvcon-proceedings.org/wp-content/uploads/flexible-indirect-registers-with-uvm-presentation-US.pdf</t>
  </si>
  <si>
    <t>https://cdn.ymaws.com/www.atmae.org/resource/resmgr/event_materials/atmae2009confpapers.pdf</t>
  </si>
  <si>
    <t>https://www.epaz.org/assets/docs/Conference/2020/2020Proceedings/2020EPAZ_D1_BO2.6_Parameswaran.pdf</t>
  </si>
  <si>
    <t>https://nasemso.org/wp-content/uploads/EMAC-Lessons-Learned-Presentation.pdf</t>
  </si>
  <si>
    <t>https://www.jstor.org/stable/1287749</t>
  </si>
  <si>
    <t>https://www.omicsonline.org/conference-proceedings/dermatology-2018-posters-abstracts.digital/files/assets/common/downloads/dermatology-2018-posters-abstracts.pdf</t>
  </si>
  <si>
    <t>https://support.sas.com/resources/papers/proceedings/proceedings/forum2007/352-2007.pdf</t>
  </si>
  <si>
    <t>https://www.mayoclinicproceedings.org/article/S0025-6196(17)30844-3/pdf</t>
  </si>
  <si>
    <t>https://proceedings.med.ucla.edu/wp-content/uploads/2016/11/Chronic-sinusitis-A-rare-presentation-of-Acute-Myeloid-Leukemia_CB_Edited.pdf</t>
  </si>
  <si>
    <t>https://cdn.ymaws.com/www.vwea.org/resource/resmgr/Stormwater/2016_Proceedings/2_VWEA_Presentation_2016_04_.pdf</t>
  </si>
  <si>
    <t>https://www.un.org/womenwatch/osagi/pdf/Presentation on proceedings of Expert Group Meeting on Work Life Policies, Practice and Potential.pdf</t>
  </si>
  <si>
    <t>https://www.flashmemorysummit.com/English/Collaterals/Proceedings/2016/20160810_S202A_Amidi.pdf</t>
  </si>
  <si>
    <t>https://www.mayoclinicproceedings.org/article/S0025-6196(18)30989-3/pdf</t>
  </si>
  <si>
    <t>https://www.oregon.gov/odot/tolling/Documents/EMAC_Meeting3_PPT.pdf</t>
  </si>
  <si>
    <t>https://dvcon-proceedings.org/wp-content/uploads/advanced-functional-verification-methodology-using-uvm-for-complex-dsp-algorithms-in-mixed-signal-rf-socs-presentation.pdf</t>
  </si>
  <si>
    <t>https://nja.gov.in/Concluded_Programes_2015-16/P-979_PPTs/5. Norms for Presentation.pdf</t>
  </si>
  <si>
    <t>https://www.iowavma.org/Files/2024 Winter Conference Proceedings/Saxon1.pdf</t>
  </si>
  <si>
    <t>https://proceedings.med.ucla.edu/wp-content/uploads/2016/11/A-Presentation-of-Carcinoid-Masked-by-Long-Term-Opioid-Use-CB_edited.pdf</t>
  </si>
  <si>
    <t>https://www.iccm-central.org/Proceedings/ICCM18proceedings/data/2. Oral Presentation/Aug25(Thursday)/Th25 Polymer Nanocomposites/Th25-3-AF0817.pdf</t>
  </si>
  <si>
    <t>https://www.oregon.gov/odot/tolling/Documents/EMAC_Meeting_6_PPT.pdf</t>
  </si>
  <si>
    <t>https://www.emacinc.com/Public/info_sheets/SoM_2011.pdf</t>
  </si>
  <si>
    <t>https://www.breastsurgeons.org/docs/resources/old_meetings/2011_Official_Proceedings_ASBrS.pdf</t>
  </si>
  <si>
    <t>https://www.r-project.org/conferences/DSC-2003/Proceedings/Ihaka.pdf</t>
  </si>
  <si>
    <t>https://cms.oregon.gov/odot/tolling/Documents/EMAC_Meeting_9_PPT.pdf</t>
  </si>
  <si>
    <t>https://cms.oregon.gov/odot/tolling/Documents/EMAC_Meeting_7_PPT (002).pdf</t>
  </si>
  <si>
    <t>https://proceedings.esri.com/library/userconf/proc17/papers/1778_716.pdf</t>
  </si>
  <si>
    <t>https://www.api.org/~/media/files/events/conference proceedings/itcc2012/apipresentation_exportcontrols.pdf?la=en</t>
  </si>
  <si>
    <t>https://www.loran.org/proceedings/Meeting2008/Presentation pdfs/10A3_HARDY.pdf</t>
  </si>
  <si>
    <t>https://www.abacademies.org/admin/nom-pdfs/guidelines-abstract-article-submission-presentation-publication-asmj.pdf</t>
  </si>
  <si>
    <t>https://www.rand.org/content/dam/rand/pubs/conf_proceedings/CF300/CF394/RAND_CF394.presentation.pdf</t>
  </si>
  <si>
    <t>https://www.netl.doe.gov/sites/default/files/event-proceedings/2013/carbon storage/2-15-Final-Version-130815_DEEP-DOE-Presentation.pdf</t>
  </si>
  <si>
    <t>https://ismicropiles.org/Proceedings/2006/Presentation - Staudt - Micropiles for old walls and steep slopes.pdf</t>
  </si>
  <si>
    <t>https://www.spiedigitallibrary.org/proceedings/Download?urlId=10.1117/12.2503330&amp;downloadType=proceedings article&amp;isResultClick=True</t>
  </si>
  <si>
    <t>https://www.icaew.com/-/media/corporate/files/regulations/insolvency/sips/england/sip-7-presentation-of-financial-information-in-insolvency-proceedings-e-and-w.ashx</t>
  </si>
  <si>
    <t>https://dvcon-proceedings.org/wp-content/uploads/guaranteed-vertical-reuse-c-execution-in-a-uvm-environment-presentation.pdf</t>
  </si>
  <si>
    <t>https://www.tmcec.com/public/files/File/Course Materials/FY12/JCMWebinars/Courtroom Proceedings and Presentation PP.pdf</t>
  </si>
  <si>
    <t>https://www.eceee.org/static/media/uploads/site-2/library/conference_proceedings/eceee_Summer_Studies/2009/Panel_3/3.217/presentation.pdf</t>
  </si>
  <si>
    <t>https://www.aacr.org/wp-content/uploads/2021/09/AACR22_Abstract-Guidelines.pdf</t>
  </si>
  <si>
    <t>https://www.mayoclinicproceedings.org/article/S0025-6196(20)30851-X/pdf</t>
  </si>
  <si>
    <t>https://aclanthology.org/attachments/2020.amta-user.6.Presentation.pdf</t>
  </si>
  <si>
    <t>https://proceedings.systemdynamics.org/2009/proceed/papers/P1000.pdf</t>
  </si>
  <si>
    <t>https://proceedings.med.ucla.edu/wp-content/uploads/2020/02/Yao-A191112PY-BLM-edited.pdf</t>
  </si>
  <si>
    <t>https://www.wef.org/globalassets/assets-weftec/2---attend/education/weftec-2023-proceedings-table-of-contents.pdf</t>
  </si>
  <si>
    <t>https://www.wirelessinnovation.org/assets/Proceedings/2011/2011-7d-bell-presentation.pdf</t>
  </si>
  <si>
    <t>https://files.klgates.com/files/publication/cb9bc0d2-5960-45d7-8f9c-2ce425bdba91/presentation/publicationattachment/7200569b-d6f6-4192-8410-2ed422e75297/amacpres.pdf</t>
  </si>
  <si>
    <t>https://encompass.eku.edu/cgi/viewcontent.cgi?article=1000&amp;context=idc_fsresearch</t>
  </si>
  <si>
    <t>https://www.ijcai.org/Proceedings/81-2/Papers/076.pdf</t>
  </si>
  <si>
    <t>https://dynamic-positioning.com/proceedings/dp2018/presentation_02.2 2018 DP Conference - Cyber Security - McGillivary.pdf</t>
  </si>
  <si>
    <t>https://digifors.cs.up.ac.za/issa/2005/Proceedings/Full/076_Article.pdf</t>
  </si>
  <si>
    <t>https://www.wef.org/globalassets/assets-weftec/2---attend/education/weftec-2023-proceedings-table-of-contents.pdf?_t_ip=207.46.13.6</t>
  </si>
  <si>
    <t>https://www.spcd.space/proceedings/2018/2nd Day/Evaluation &amp; Qualification/Presentation/04. KEMET.pdf</t>
  </si>
  <si>
    <t>https://dvcon-proceedings.org/wp-content/uploads/a-systematic-approach-to-power-state-table-pst-debugging-presentation.pdf</t>
  </si>
  <si>
    <t>https://support.sas.com/resources/papers/proceedings/proceedings/forum2007/356-2007.pdf</t>
  </si>
  <si>
    <t>https://www.omicsonline.org/admin/nom-pdfs/guidelines-abstract-article-submission-presentation-publication-jcds.pdf</t>
  </si>
  <si>
    <t>https://proceedings.vtol.org/76/extras/F76_AuthorPresentationGuide_Virtual_FINAL 2.0.pdf</t>
  </si>
  <si>
    <t>https://www.aphl.org/conferences/proceedings/Documents/2013/Annual-Meeting/54CoP Panel Presentation.pdf</t>
  </si>
  <si>
    <t>https://ismicropiles.org/Proceedings/2006/Presentation - Vogt - Second Lizzi Scholarship - Buckling of Slender Piles.pdf</t>
  </si>
  <si>
    <t>https://ir.churchilldownsincorporated.com/static-files/ead91cc4-f62a-4fb8-9f2e-ba5843e1cc5b</t>
  </si>
  <si>
    <t>https://ir.churchilldownsincorporated.com/static-files/b60a27eb-d23b-4a8c-952d-d275214bffb3</t>
  </si>
  <si>
    <t>https://ir.churchilldownsincorporated.com/static-files/6577c715-dc7b-429d-a17d-03b1ff2c5cbb</t>
  </si>
  <si>
    <t>https://ir.churchilldownsincorporated.com/static-files/375b0706-9f35-4de3-b9ce-353e9b5a31ca</t>
  </si>
  <si>
    <t>https://ir.churchilldownsincorporated.com/static-files/f5211cb7-f6dd-4463-a53f-c2c91af39ba3</t>
  </si>
  <si>
    <t>https://ir.churchilldownsincorporated.com/static-files/a6b73907-b1a6-4745-83f4-171ffa2458ec</t>
  </si>
  <si>
    <t>https://ir.churchilldownsincorporated.com/static-files/162e9c56-5226-426d-847e-69c2a1152c00</t>
  </si>
  <si>
    <t>https://ir.churchilldownsincorporated.com/static-files/003e0912-4d60-41b3-ade7-e5998a0a7d33</t>
  </si>
  <si>
    <t>https://ir.churchilldownsincorporated.com/static-files/c9ee60ea-a26f-4959-a278-8e58fa638d64</t>
  </si>
  <si>
    <t>https://danskebank.com/-/media/danske-bank-com/file-cloud/2023/10/investor-presentation---q3-2023.pdf?rev=6652b0d149ab44259700c15be5013069</t>
  </si>
  <si>
    <t>https://danskebank.com/-/media/danske-bank-com/file-cloud/2018/4/danske-bank-inaugural-nps-issuance.pdf</t>
  </si>
  <si>
    <t>https://danskebank.com/-/media/danske-bank-com/file-cloud/2023/10/conference-call-presentation---q3-2023.pdf?rev=b786b76e97a2477388e3e8709334fcf0&amp;sc_lang=da</t>
  </si>
  <si>
    <t>https://danskebank.com/-/media/danske-bank-com/file-cloud/2023/7/investor-presentation---q2-2023.pdf?rev=894e443cb748441e812a5f7d5e61eb7c</t>
  </si>
  <si>
    <t>https://danskebank.com/-/media/danske-bank-com/pdf/investor-relations/debt/investor-presentation/danske-mortgage-bank-plc-investor-presentation-2023.pdf?rev=34d54529d9f843e1b36e9bf5f21b02a9&amp;hash=422AD9083DE4AACBFADCD348082EB588</t>
  </si>
  <si>
    <t>https://danskebank.com/-/media/danske-bank-com/file-cloud/2023/10/investor-presentation---q3-2023.pdf?rev=255cb75e593e4428a02588d54e9ece13&amp;sc_lang=da</t>
  </si>
  <si>
    <t>https://danskebank.com/-/media/danske-bank-com/file-cloud/2023/7/investor-presentation---q2-2023.pdf?rev=e557f3d9741445c4862c9c23703358e0</t>
  </si>
  <si>
    <t>https://danskebank.com/-/media/danske-bank-com/pdf/investor-relations/debt/investor-presentation/danske-mortgage-bank-plc-investor-presentation-2022.pdf?rev=dde5a4556cfa400cad2f264b7761abd1&amp;hash=1DCA0E83393991973CB0C256C69656C9</t>
  </si>
  <si>
    <t>https://www.usar.army.mil/Portals/98/Documents/historycorner/AR_Lexington_Minuteman.pdf</t>
  </si>
  <si>
    <t>https://www.usar.army.mil/Portals/98/Host%20Nation%20COVID-19%20Ordinance.pdf</t>
  </si>
  <si>
    <t>https://www.rockridgeresourcesltd.com/_resources/presentations/corporate-presentation.pdf?v=0.523</t>
  </si>
  <si>
    <t>https://www.rockridgeresourcesltd.com/_resources/presentations/corporate-presentation.pdf?v=0.598</t>
  </si>
  <si>
    <t>https://www.rockridgeresourcesltd.com/_resources/presentations/corporate-presentation.pdf?v=0.648</t>
  </si>
  <si>
    <t>https://www.rockridgeresourcesltd.com/_resources/presentations/corporate-presentation.pdf?v=0.071</t>
  </si>
  <si>
    <t>https://www.rockridgeresourcesltd.com/_resources/presentations/corporate-presentation.pdf?v=0.789</t>
  </si>
  <si>
    <t>https://www.rockridgeresourcesltd.com/_resources/presentations/corporate-presentation.pdf?v=0.245</t>
  </si>
  <si>
    <t>https://www.rockridgeresourcesltd.com/_resources/presentations/corporate-presentation.pdf?v=0.2</t>
  </si>
  <si>
    <t>https://www.rockridgeresourcesltd.com/_resources/presentations/corporate-presentation.pdf?v=0.459</t>
  </si>
  <si>
    <t>https://www.rockridgeresourcesltd.com/_resources/presentations/corporate-presentation.pdf?v=0.227</t>
  </si>
  <si>
    <t>https://www.rockridgeresourcesltd.com/_resources/presentations/corporate-presentation.pdf?v=0.620</t>
  </si>
  <si>
    <t>https://ir.churchilldownsincorporated.com/static-files/9d9be290-fa8f-4435-9a21-e3f01bb86dba</t>
  </si>
  <si>
    <t>https://ir.churchilldownsincorporated.com/static-files/d1e28515-971e-4acf-9ab4-6241eb7beaea</t>
  </si>
  <si>
    <t>https://ir.churchilldownsincorporated.com/static-files/c617bd55-eead-4137-9ba7-aa7dac65c149</t>
  </si>
  <si>
    <t>https://ir.churchilldownsincorporated.com/static-files/bf40ea9b-e62f-4f3e-a42f-f73d753914c0</t>
  </si>
  <si>
    <t>https://ir.churchilldownsincorporated.com/static-files/59fd50d7-7bde-4243-9673-b001ce8ffb0a</t>
  </si>
  <si>
    <t>https://ir.churchilldownsincorporated.com/static-files/733a7b98-7f56-4044-8f18-f67a584d071f</t>
  </si>
  <si>
    <t>https://ir.churchilldownsincorporated.com/static-files/8092df46-2d9c-4ac4-a9ab-0ac71eb657df</t>
  </si>
  <si>
    <t>https://ir.churchilldownsincorporated.com/static-files/88a0e324-23f0-4ebc-9438-6a60b25fe91f</t>
  </si>
  <si>
    <t>https://ir.churchilldownsincorporated.com/static-files/6306557a-0e02-4cb0-8249-2c1b48ae945c</t>
  </si>
  <si>
    <t>https://ir.churchilldownsincorporated.com/static-files/af0b6726-ae4b-4d69-957f-09f9c548dcc3</t>
  </si>
  <si>
    <t>https://danskebank.com/-/media/danske-bank-com/file-cloud/2024/2/investor-presentation---q4-2023.pdf?rev=46d1b5075a104f6ab15e9d3e504852e4</t>
  </si>
  <si>
    <t>https://danskebank.com/-/media/danske-bank-com/file-cloud/2017/4/danske-hypotek-investor-presentation.pdf?rev=edef7dd55b22475883851895fad363df</t>
  </si>
  <si>
    <t>https://danskebank.com/-/media/danske-bank-com/file-cloud/2024/2/conference-call-presentation---q4-2023.pdf?rev=1a70ce7784e3479693790494fc327e51</t>
  </si>
  <si>
    <t>https://danskebank.com/-/media/danske-bank-com/file-cloud/2023/7/conference-call-presentation---q2-2023.pdf?rev=aa36b8e6f611439782b74a7d26ac35d0</t>
  </si>
  <si>
    <t>https://danskebank.com/-/media/danske-bank-com/file-cloud/2024/2/conference-call-presentation---q4-2023.pdf?rev=80076503defb405a9fbf511ca655c6bc</t>
  </si>
  <si>
    <t>https://danskebank.com/-/media/danske-bank-com/file-cloud/2023/9/investor-presentation---chf-covered-bond-presentation-sep-2023.pdf?rev=da6208b878034cb3ae06eab6bc1416b1</t>
  </si>
  <si>
    <t>https://danskebank.com/-/media/danske-bank-com/pdf/investor-relations/debt/green-bonds/danske-bank-green-bond-investor-presentation-2019.pdf?rev=a9aef5166d9841a69faa6f0c44530066&amp;hash=6F14A87D32AC123B38CF6A3A60C6DE36</t>
  </si>
  <si>
    <t>https://danskebank.com/-/media/danske-bank-com/file-cloud/2023/10/investor-presentation---q3-2023.pdf?rev=a136e35b91654a43b10d38c94c663784</t>
  </si>
  <si>
    <t>https://danskebank.com/-/media/danske-bank-com/pdf/investor-relations/debt/investor-presentation/danske-mortgage-bank-plc-investor-presentation-2021.pdf?rev=f3780f2ffb4f45fc9c808282d10625d6&amp;hash=4B354A0A91DA8824A2EDF7C05216672D</t>
  </si>
  <si>
    <t>https://www.rockridgeresourcesltd.com/_resources/presentations/corporate-presentation.pdf?v=0.262</t>
  </si>
  <si>
    <t>https://www.rockridgeresourcesltd.com/_resources/presentations/corporate-presentation.pdf?v=0.018</t>
  </si>
  <si>
    <t>https://www.rockridgeresourcesltd.com/_resources/presentations/corporate-presentation.pdf?v=0.509</t>
  </si>
  <si>
    <t>https://www.rockridgeresourcesltd.com/_resources/presentations/corporate-presentation.pdf?v=0.613</t>
  </si>
  <si>
    <t>https://www.rockridgeresourcesltd.com/_resources/presentations/corporate-presentation.pdf?v=0.671</t>
  </si>
  <si>
    <t>https://www.rockridgeresourcesltd.com/_resources/presentations/corporate-presentation.pdf?v=0.823</t>
  </si>
  <si>
    <t>https://www.rockridgeresourcesltd.com/_resources/presentations/corporate-presentation.pdf?v=0.428</t>
  </si>
  <si>
    <t>https://www.rockridgeresourcesltd.com/_resources/presentations/corporate-presentation.pdf?v=0.095</t>
  </si>
  <si>
    <t>https://www.rockridgeresourcesltd.com/_resources/presentations/corporate-presentation.pdf?v=0.054</t>
  </si>
  <si>
    <t>https://www.rockridgeresourcesltd.com/_resources/presentations/corporate-presentation.pdf?v=0.901</t>
  </si>
  <si>
    <t>https://ors.sc.gov/sites/scors/files/Documents/Broadband/Capital Projects Fund/2023-05 SC STATEWIDE - CPF 1.0 Preliminary Eligibility Map.pdf</t>
  </si>
  <si>
    <t>https://consumer.sc.gov/sites/consumer/files/Documents/About Us/Presentation_Request_Form.pdf</t>
  </si>
  <si>
    <t>https://www.wcc.nrcs.usda.gov/ftpref/wntsc/Pump Curves/Worthington/1800/2LLR-9.pdf</t>
  </si>
  <si>
    <t>https://www.rsic.sc.gov/Commission/CommitteeItems/2014/COMP/2014.05.19 HRC Committee Minutes_Final.pdf</t>
  </si>
  <si>
    <t>https://sers.pa.gov/pdf/Investments/Investment Materials/LLR Partners - Presentation July 2020 Public.pdf</t>
  </si>
  <si>
    <t>https://www.wcc.nrcs.usda.gov/ftpref/wntsc/Pump Curves/Worthington/1800/1.5LLR-7.pdf</t>
  </si>
  <si>
    <t>https://www.charleston-sc.gov/DocumentCenter/View/35117/083123-LG101-Presentation5?bidId=</t>
  </si>
  <si>
    <t>https://www.wcc.nrcs.usda.gov/ftpref/wntsc/Pump Curves/Worthington/1800/1.5LLR-10.pdf</t>
  </si>
  <si>
    <t>https://democracy.leics.gov.uk/documents/s147589/Resilience Presentation.pdf</t>
  </si>
  <si>
    <t>https://www.charleston-sc.gov/DocumentCenter/View/35863/23-P039R--Federal-Lobbying-Services-Presentation-Public-Notice-2824-9am-NP-Strategy?bidId=</t>
  </si>
  <si>
    <t>https://www.charleston-sc.gov/DocumentCenter/View/33954/23-P009R-ERP-Project-Manager-Public-Notice-Presentation-Meeting-Committee-Evaluation-12pm?bidId=</t>
  </si>
  <si>
    <t>https://www.charleston-sc.gov/DocumentCenter/View/33011/22-P032R-Vest-Carrier-Public-Notice-Presentation-Meeting-3rd-11am-Blauer?bidId=</t>
  </si>
  <si>
    <t>https://www.sers.beta.pa.gov/pdf/Investments/Investment Materials/LLR Partners - Presentation July 2020 Public.pdf</t>
  </si>
  <si>
    <t>https://www.charleston-sc.gov/DocumentCenter/View/33089/22-P022R-Parking-Meter-System-Public-Notice-Presentation-Meeting-1st-930am-Flowbird?bidId=</t>
  </si>
  <si>
    <t>https://www.rsic.sc.gov/_documents/2018.9.13 Commission Meeting Minutes as Approved.pdf</t>
  </si>
  <si>
    <t>https://www.rsic.sc.gov/Commission/minutes/2016/FULL/2016.11.17 Final Commission Meeting Minutes.pdf</t>
  </si>
  <si>
    <t>https://www.cityofgaffney-sc.gov/AgendaCenter/ViewFile/Agenda/_01082024-85</t>
  </si>
  <si>
    <t>https://www.wcc.nrcs.usda.gov/ftpref/wntsc/Pump Curves/Worthington/3600/2LLR-9.pdf</t>
  </si>
  <si>
    <t>https://www.cdc.gov/niosh/ocas/pdfs/abrwh/pres/2017/sca-srsbiossay-082417.pdf</t>
  </si>
  <si>
    <t>http://www.sers.pa.gov/pdf/Investments/Investment Materials/LLR Partners - Presentation July 2020 Public.pdf</t>
  </si>
  <si>
    <t>https://cabinet.leicester.gov.uk/documents/s84057/Leicestershire Unite Health Sector.pdf</t>
  </si>
  <si>
    <t>https://www.wcc.nrcs.usda.gov/ftpref/wntsc/Pump Curves/Simflo/1800/SC10C.pdf</t>
  </si>
  <si>
    <t>https://www.richlandcountysc.gov/Portals/0/Departments/Procurement/SLBE/PDT Procurment Procedures Presentation.pdf</t>
  </si>
  <si>
    <t>https://democracy.leics.gov.uk/documents/b14413/LLR Resilience Preparedness Presentation Wednesday 06-Jun-2018 10.30 Scrutiny Commission.pdf?T=9</t>
  </si>
  <si>
    <t>https://www.charleston-sc.gov/DocumentCenter/View/33950/23-P009R-ERP-Project-Manager-Public-Notice-Presentation-Meeting-1st-9am-Intueor?bidId=</t>
  </si>
  <si>
    <t>https://parks.greenvillesc.gov/DocumentCenter/View/16236/Tree-Preservation-Ordinance---Public-Review-Presentation</t>
  </si>
  <si>
    <t>https://scdps-dev.sc.gov/sites/scdps/files/Documents/ohsjp/jjgp/2022/SCDPS Grants Presentation-Jan 2022.pdf</t>
  </si>
  <si>
    <t>https://danskebank.com/-/media/danske-bank-com/file-cloud/2022/10/investor-presentation---q3-2022.pdf?rev=a0d3ec182fa846af96b756bc9a6dedf6</t>
  </si>
  <si>
    <t>https://danskebank.com/-/media/danske-bank-com/file-cloud/2023/2/danske-bank-prb-self-assessment-2022.pdf?rev=9a050c5bc2384fb183ef3e133747aa4f</t>
  </si>
  <si>
    <t>https://danskebank.com/-/media/danske-bank-com/file-cloud/2021/2/annual-report-2020.pdf</t>
  </si>
  <si>
    <t>https://danskebank.com/-/media/danske-bank-com/file-cloud/2023/9/investor-presentation---q2-2023---ecbc.pdf?rev=5b66a2ff62f14b57b919db4e54de0d4f</t>
  </si>
  <si>
    <t>https://danskebank.com/-/media/danske-bank-com/file-cloud/2023/10/investor-presentation---q3-2023.pdf?rev=8e9ad85f0ea746b19090e869155e8773</t>
  </si>
  <si>
    <t>https://danskebank.com/-/media/danske-bank-com/file-cloud/2019/5/swedish-retail-banking-presentation.pdf</t>
  </si>
  <si>
    <t>https://danskebank.com/-/media/danske-bank-com/pdf/about-us/sampo-bank/irsampobankpresentation.pdf?rev=9d9929f0b7564167a5879bb5a0f0c17d&amp;hash=C5DB083F7ECA859A67E539AF6B1A7287</t>
  </si>
  <si>
    <t>https://danskebank.com/-/media/danske-bank-com/file-cloud/2023/10/investor-presentation---q3-2023.pdf?rev=04f549cdef544638bbcc72f23b251885&amp;sc_lang=da</t>
  </si>
  <si>
    <t>https://danskebank.com/-/media/danske-bank-com/file-cloud/2022/4/danske-bank-interim-report---first-quarter-2022.pdf?rev=acd98697b8cb4bfe822c126071b58455&amp;hash=342BD9346E451C2327A90A8C7C7BA9A1</t>
  </si>
  <si>
    <t>https://ir.churchilldownsincorporated.com/static-files/d8f0a097-597c-45c4-9b6c-319eec05e8c8</t>
  </si>
  <si>
    <t>https://ir.churchilldownsincorporated.com/static-files/b63a8f2f-ddc1-4835-95cd-69decbac89f9</t>
  </si>
  <si>
    <t>https://ir.churchilldownsincorporated.com/static-files/56b24d58-2a8e-4c46-a8fa-d3a6b94c08be</t>
  </si>
  <si>
    <t>https://ir.churchilldownsincorporated.com/static-files/33d916f9-7740-4dd7-bb1b-c839b7488e07</t>
  </si>
  <si>
    <t>https://ir.churchilldownsincorporated.com/static-files/52076852-09d6-4c3d-95ad-04b06d30c3ae</t>
  </si>
  <si>
    <t>https://ir.churchilldownsincorporated.com/static-files/25e96036-0f86-4ae3-8637-b1f4519e4c96</t>
  </si>
  <si>
    <t>https://ir.churchilldownsincorporated.com/static-files/295956d4-48e7-4db9-b62d-0c305ff3297e</t>
  </si>
  <si>
    <t>https://ir.churchilldownsincorporated.com/static-files/7a47ae01-968e-419a-933c-9104692b667a</t>
  </si>
  <si>
    <t>https://ir.churchilldownsincorporated.com/static-files/4ae7a2e2-ba85-4ebe-8af5-05d908544df1</t>
  </si>
  <si>
    <t>https://ir.churchilldownsincorporated.com/static-files/53dd45bd-d70e-45e1-80ab-8783959deb1e</t>
  </si>
  <si>
    <t>https://www.mied.uscourts.gov/pdffiles/SteehPRELINJprocedure.pdf</t>
  </si>
  <si>
    <t>https://www.mied.uscourts.gov/pdffiles/Leitman_Sample_Criminal_Trial_Notice_and_Scheduling_Order.pdf</t>
  </si>
  <si>
    <t>https://www.mied.uscourts.gov/pdffiles/Clelandprelinjschedorder.pdf</t>
  </si>
  <si>
    <t>http://www.mied.uscourts.gov/pdffiles/Policies_and_Procedures_for_Jury_Trials.pdf</t>
  </si>
  <si>
    <t>http://www.mied.uscourts.gov/pdffiles/Lawson_Criminal_Trial_Notice_and_Scheduling_Order.pdf</t>
  </si>
  <si>
    <t>http://www.mied.uscourts.gov/pdffiles/ParkerSampleCriminalTrialNoticeSchedulingOrder.pdf</t>
  </si>
  <si>
    <t>https://www.mied.uscourts.gov/pdffiles/ClelandRule44(c)JointRepHrng.pdf</t>
  </si>
  <si>
    <t>https://www.mied.uscourts.gov/pdffiles/Cohneffadvo.PDF</t>
  </si>
  <si>
    <t>https://www.mied.uscourts.gov/pdffiles/robertsctnso11-03.pdf</t>
  </si>
  <si>
    <t>http://www.mied.uscourts.gov/altindex.cfm?pagefunction=pgToPDF&amp;judgeID=12&amp;pgid=13</t>
  </si>
  <si>
    <t>https://www.rockridgeresourcesltd.com/_resources/presentations/corporate-presentation.pdf?v=0.930</t>
  </si>
  <si>
    <t>https://www.rockridgeresourcesltd.com/_resources/presentations/corporate-presentation.pdf?v=0.886</t>
  </si>
  <si>
    <t>https://www.rockridgeresourcesltd.com/_resources/presentations/corporate-presentation.pdf?v=0.032</t>
  </si>
  <si>
    <t>https://www.rockridgeresourcesltd.com/_resources/presentations/corporate-presentation.pdf?v=0.077</t>
  </si>
  <si>
    <t>https://www.rockridgeresourcesltd.com/_resources/presentations/corporate-presentation.pdf?v=0.184</t>
  </si>
  <si>
    <t>https://www.rockridgeresourcesltd.com/_resources/presentations/corporate-presentation.pdf?v=0.166</t>
  </si>
  <si>
    <t>https://www.rockridgeresourcesltd.com/_resources/presentations/corporate-presentation.pdf?v=0.008</t>
  </si>
  <si>
    <t>https://www.rockridgeresourcesltd.com/_resources/presentations/corporate-presentation.pdf?v=0.087</t>
  </si>
  <si>
    <t>https://www.rockridgeresourcesltd.com/_resources/presentations/corporate-presentation.pdf?v=0.316</t>
  </si>
  <si>
    <t>https://www.rockridgeresourcesltd.com/_resources/presentations/corporate-presentation.pdf?v=0.385</t>
  </si>
  <si>
    <t>https://ir.churchilldownsincorporated.com/static-files/2eadd366-71ef-488f-9ccc-71b3f4817f41</t>
  </si>
  <si>
    <t>https://ir.churchilldownsincorporated.com/static-files/9f06f745-9442-4f62-ae5d-d4e1639ec8a2</t>
  </si>
  <si>
    <t>https://ir.churchilldownsincorporated.com/static-files/c450fef6-1176-4df1-a68e-d0a5b82107c3</t>
  </si>
  <si>
    <t>https://ir.churchilldownsincorporated.com/static-files/981fb5c7-388b-457f-b198-b3a84a2f6c5f</t>
  </si>
  <si>
    <t>https://ir.churchilldownsincorporated.com/static-files/6f932fe7-460f-4cdc-a853-c51f9d936957</t>
  </si>
  <si>
    <t>https://ir.churchilldownsincorporated.com/static-files/958dc942-08d1-41bf-b8ba-8d6b1163c76a</t>
  </si>
  <si>
    <t>https://ir.churchilldownsincorporated.com/static-files/e2b1e11b-de68-4aa5-9668-de69afd5af08</t>
  </si>
  <si>
    <t>https://ir.churchilldownsincorporated.com/static-files/bf33afc9-70c6-4a3f-8def-da1c46dcc096</t>
  </si>
  <si>
    <t>https://ir.churchilldownsincorporated.com/static-files/4725608e-7011-49f7-9f03-443bd5baadeb</t>
  </si>
  <si>
    <t>https://ir.churchilldownsincorporated.com/static-files/5bdd5ced-4b14-4917-90da-b47d9245bcb4</t>
  </si>
  <si>
    <t>https://danskebank.com/-/media/danske-bank-com/file-cloud/2023/10/investor-presentation---q3-2023.ashx?rev=570d5816dd7946378bc1b9ebd4e723b1</t>
  </si>
  <si>
    <t>https://danskebank.com/-/media/danske-bank-com/file-cloud/2017/12/danica-acquisition-conference-call-presentation.pdf?rev=f42b365de185427db874e47420c407c8</t>
  </si>
  <si>
    <t>https://danskebank.com/-/media/danske-bank-com/file-cloud/2023/10/investor-presentation---q3-2023.ashx?rev=7de4df0f43c14c5692ee85a8a6574817&amp;sc_lang=da</t>
  </si>
  <si>
    <t>https://danskebank.com/-/media/danske-bank-com/file-cloud/2022/2/conference-call-presentation-2021.pdf?rev=b509b91dff6446f7bf2ababd56a2444f</t>
  </si>
  <si>
    <t>https://danskebank.com/-/media/danske-bank-com/file-cloud/2023/10/investor-presentation---q3-2023.pdf?rev=b4d7475f8a9c43958e36f14383a9bb25</t>
  </si>
  <si>
    <t>https://danskebank.com/-/media/danske-bank-com/file-cloud/2023/2/danske-bank-annual-report-2022.pdf</t>
  </si>
  <si>
    <t>https://danskebank.com/-/media/danske-bank-com/file-cloud/2021/7/conference-call-presentation---first-half-2021.pdf?rev=42c8eb515e19414685abc19f5fa3af88</t>
  </si>
  <si>
    <t>https://danskebank.com/-/media/danske-bank-com/file-cloud/2023/10/danske-bank-interim-report---first-nine-months-2023.pdf?rev=8ee2308d1f7b4885b99af3d4045c2613&amp;hash=D5F4AAE49E10B65CAF35BAAAAAAD09D9</t>
  </si>
  <si>
    <t>https://danskebank.com/-/media/danske-bank-com/file-cloud/2023/9/investor-presentation---asia-debt-investor-roadshow.pdf?rev=a5dd01772ff147c1918dad95baac9086&amp;sc_lang=da</t>
  </si>
  <si>
    <t>https://danskebank.com/-/media/danske-bank-com/file-cloud/2023/10/investor-presentation---q3-2023.pdf?rev=305d64693da34ba49195851e9b4fe233&amp;sc_lang=da</t>
  </si>
  <si>
    <t>http://www.mied.uscourts.gov/pdffiles/SteehPRELINJprocedure.pdf</t>
  </si>
  <si>
    <t>http://www.mied.uscourts.gov/PDFFIles/11-20594DuvalOpnDeny.pdf</t>
  </si>
  <si>
    <t>https://www.mied.uscourts.gov/PDFFIles/courtroomTechnology.pdf</t>
  </si>
  <si>
    <t>http://www.mied.uscourts.gov/PDFFIles/courtroomTechnology.pdf</t>
  </si>
  <si>
    <t>https://www.mied.uscourts.gov/PDFFIles/SOW-RFQ-AV_Upgrade_Courtroom_707.pdf</t>
  </si>
  <si>
    <t>http://www.mied.uscourts.gov/pdffiles/Leitman_Sample_Criminal_Trial_Notice_and_Scheduling_Order.pdf</t>
  </si>
  <si>
    <t>http://www.mied.uscourts.gov/PDFFIles/19-11044_Won_Opinion_Denying_Motions_to_Seal.pdf</t>
  </si>
  <si>
    <t>http://www.mied.uscourts.gov/PDFFIles/probono3.pdf</t>
  </si>
  <si>
    <t>https://www.mied.uscourts.gov/PDFFIles/SOWCourtroomAVPH.pdf</t>
  </si>
  <si>
    <t>https://www.rockridgeresourcesltd.com/_resources/presentations/corporate-presentation.pdf?v=0.553</t>
  </si>
  <si>
    <t>https://www.rockridgeresourcesltd.com/_resources/presentations/corporate-presentation.pdf?v=0.261</t>
  </si>
  <si>
    <t>https://www.rockridgeresourcesltd.com/_resources/presentations/corporate-presentation.pdf?v=0.220</t>
  </si>
  <si>
    <t>https://www.rockridgeresourcesltd.com/_resources/presentations/corporate-presentation.pdf?v=0.021</t>
  </si>
  <si>
    <t>https://www.rockridgeresourcesltd.com/_resources/presentations/corporate-presentation.pdf?v=0.353</t>
  </si>
  <si>
    <t>https://www.rockridgeresourcesltd.com/_resources/presentations/corporate-presentation.pdf?v=0.406</t>
  </si>
  <si>
    <t>https://www.rockridgeresourcesltd.com/_resources/presentations/corporate-presentation.pdf?v=0.367</t>
  </si>
  <si>
    <t>https://www.rockridgeresourcesltd.com/_resources/presentations/corporate-presentation.pdf?v=0.614</t>
  </si>
  <si>
    <t>https://www.rockridgeresourcesltd.com/_resources/presentations/corporate-presentation.pdf?v=0.231</t>
  </si>
  <si>
    <t>https://www.rockridgeresourcesltd.com/_resources/presentations/corporate-presentation.pdf?v=0.116</t>
  </si>
  <si>
    <t>https://ir.churchilldownsincorporated.com/static-files/94b41431-4db8-49e8-b7da-e00b79a81a73</t>
  </si>
  <si>
    <t>https://ir.churchilldownsincorporated.com/static-files/2c51d30b-fc34-4ddb-baa5-8260cb2f7333</t>
  </si>
  <si>
    <t>https://ir.churchilldownsincorporated.com/static-files/7a2a0cf1-57ac-4243-8805-2c98d0589829</t>
  </si>
  <si>
    <t>https://ir.churchilldownsincorporated.com/static-files/66eafa6d-b2ba-4741-9700-aabcbc790c74</t>
  </si>
  <si>
    <t>https://ir.churchilldownsincorporated.com/static-files/18e1a879-4578-4f1c-aae6-c460284cb1ad</t>
  </si>
  <si>
    <t>https://ir.churchilldownsincorporated.com/static-files/77539bfc-59ce-4978-abce-93451fa2b4cd</t>
  </si>
  <si>
    <t>https://ir.churchilldownsincorporated.com/static-files/7d6007f4-d5ec-44b9-acae-7d667d48a76e</t>
  </si>
  <si>
    <t>https://ir.churchilldownsincorporated.com/static-files/2566f1a9-a1d5-4182-9373-4ccc8778031e</t>
  </si>
  <si>
    <t>https://ir.churchilldownsincorporated.com/static-files/e4c20328-92ed-47d3-b545-29e4281bae23</t>
  </si>
  <si>
    <t>https://danskebank.com/-/media/danske-bank-com/file-cloud/2023/7/investor-presentation---q2-2023.pdf?rev=4c5159e5a0ca4774b113d8109056b00f</t>
  </si>
  <si>
    <t>https://danskebank.com/-/media/danske-bank-com/file-cloud/2023/6/danske-bank---investor-update---digital-and-technology.pdf?rev=16304cbaf6fa4fe4b99953e33209cef2</t>
  </si>
  <si>
    <t>https://danskebank.com/-/media/danske-bank-com/file-cloud/2018/2/annual-report-2017.pdf</t>
  </si>
  <si>
    <t>https://danskebank.com/-/media/danske-bank-com/file-cloud/2023/10/conference-call-presentation---q3-2023.pdf?rev=ccc8e18be12a49279a8288849da4f72b&amp;sc_lang=da</t>
  </si>
  <si>
    <t>https://danskebank.com/-/media/danske-bank-com/file-cloud/2023/7/investor-presentation---q2-2023.pdf?rev=cb3bdc707c2d4b2cb05c465cff40125f&amp;sc_lang=da</t>
  </si>
  <si>
    <t>https://danskebank.com/-/media/danske-bank-com/file-cloud/2023/7/investor-presentation---q2-2023.pdf?rev=78acb59945a543fe84208aa007a7fb4c&amp;sc_lang=da</t>
  </si>
  <si>
    <t>https://danskebank.com/-/media/danske-bank-com/file-cloud/2018/2/press-conference-annual-report-2017-presentation.pdf</t>
  </si>
  <si>
    <t>https://danskebank.com/-/media/danske-bank-com/file-cloud/2019/3/annual-general-meeting-2019-presentation.pdf</t>
  </si>
  <si>
    <t>https://danskebank.com/-/media/danske-bank-com/file-cloud/2023/10/investor-presentation---q3-2023.pdf?rev=43dc742b97a14f33a7c351088a96c623&amp;sc_lang=da</t>
  </si>
  <si>
    <t>https://danskebank.com/-/media/danske-bank-com/file-cloud/2023/10/investor-presentation---q3-2023.pdf?rev=54b7d8df03064cb58e778b03fd3e4c8d</t>
  </si>
  <si>
    <t>https://www.mied.uscourts.gov/PDFFIles/probono3.pdf</t>
  </si>
  <si>
    <t>https://www.mied.uscourts.gov/PDFFIles/16-02744OpnDenyCDM.pdf</t>
  </si>
  <si>
    <t>http://www.mied.uscourts.gov/PDFFIles/09-12950.pdf</t>
  </si>
  <si>
    <t>https://www.mied.uscourts.gov/pdffiles/ParkerSampleCriminalTrialNoticeSchedulingOrder.pdf</t>
  </si>
  <si>
    <t>https://www.mied.uscourts.gov/PDFFIles/09-12950.pdf</t>
  </si>
  <si>
    <t>https://www.mied.uscourts.gov/PDFFIles/SOWKiosks.pdf</t>
  </si>
  <si>
    <t>http://www.mied.uscourts.gov/PDFFIles/SOWCourtroom100AVUpgrade.pdf</t>
  </si>
  <si>
    <t>http://www.mied.uscourts.gov/PDFFIles/16-02744OpnDenyCDM.pdf</t>
  </si>
  <si>
    <t>https://www.mied.uscourts.gov/PDFFIles/04-80372-3VAR.pdf</t>
  </si>
  <si>
    <t>https://investors.portlandgeneral.com/static-files/3d03f3f7-bf14-42fb-a4ab-25f23fb459b0</t>
  </si>
  <si>
    <t>https://investors.portlandgeneral.com/static-files/9b235de7-4393-468a-973b-d47d1b108c47</t>
  </si>
  <si>
    <t>https://investors.portlandgeneral.com/static-files/ec7d6b54-34c7-4402-ac4f-13f5306942fd</t>
  </si>
  <si>
    <t>https://www.societegenerale.com/sites/default/files/documents/2021-09/societe-generale-presentation-to-debt-investors-q2-2021.pdf</t>
  </si>
  <si>
    <t>https://www.societegenerale.com/sites/default/files/documents/2023-05/Q1-2023-Financial-Results-Presentation-to-Debt-Investors.pdf</t>
  </si>
  <si>
    <t>https://investors.portlandgeneral.com/static-files/f75aed92-d494-4f02-8e39-954f274bab91</t>
  </si>
  <si>
    <t>https://investors.csl.com/pdf/92e6d0a0-98dd-49f8-8c27-d3db563cd9c6/2020-JP-Morgan-Healthcare-Conference-Presentation.pdf</t>
  </si>
  <si>
    <t>https://www.societegenerale.com/sites/default/files/documents/2021-11/Presentation-to-debt-investors-Q3 2021.pdf</t>
  </si>
  <si>
    <t>https://www.dglinvestors.com/DownloadFile.axd?file=/Report/ComNews/20231114/02739481.pdf</t>
  </si>
  <si>
    <t>https://m.mahanagargas.com/UploadAssets/UploadedFiles/_mgl-investors-presentation-june-21_07078776dd.pdf</t>
  </si>
  <si>
    <t>https://www.mahanagargas.com:3000/MGL Investors Presentation September 2023.pdf</t>
  </si>
  <si>
    <t>https://www.edp.com/sites/default/files/2022-11/Investor Presentation - November 2022_1.pdf</t>
  </si>
  <si>
    <t>https://www.societegenerale.com/sites/default/files/documents/2021-02/presentation-to-debt-investors-q4-2020.pdf</t>
  </si>
  <si>
    <t>https://www.mahanagargas.com:3000/MGL Investors Presentation March 23.pdf</t>
  </si>
  <si>
    <t>https://www.societegenerale.com/sites/default/files/documents/Investisseurs/societe-generale-presentation-to-debt-investors-q3-2016.pdf</t>
  </si>
  <si>
    <t>https://www.societegenerale.com/sites/default/files/documents/Présentations investisseurs/debt-investors-presentation-june-2013.pdf</t>
  </si>
  <si>
    <t>https://www.societegenerale.com/sites/default/files/documents/Présentations investisseurs/debt-investors-presentation-may-june-2013.pdf</t>
  </si>
  <si>
    <t>https://www.mahanagargas.com:3000/_investors-presentation-march-22_3b2b49f2f1.pdf</t>
  </si>
  <si>
    <t>https://www.societegenerale.com/sites/default/files/documents/Présentations investisseurs/societe-generale-presentation-to-debt-investors-february-2020.pdf</t>
  </si>
  <si>
    <t>https://www.societegenerale.com/sites/default/files/documents/2020-11/presentation-to-debt-investors-q3-2020.pdf</t>
  </si>
  <si>
    <t>https://www.societegenerale.com/sites/default/files/documents/Conférences/Autres présentations/governance-july-13-gb.pdf</t>
  </si>
  <si>
    <t>https://www.rpglifesciences.com/website/download_document.php?case=FA_RPGLS&amp;a=Investors Presentation Q1 FY 2023-24.pdf&amp;folder=investor_presentations</t>
  </si>
  <si>
    <t>https://www.societegenerale.com/sites/default/files/documents/Présentations investisseurs/debt_investor_presentation_november_2019.pdf</t>
  </si>
  <si>
    <t>https://www.rockridgeresourcesltd.com/_resources/presentations/corporate-presentation.pdf?v=0.128</t>
  </si>
  <si>
    <t>https://www.rockridgeresourcesltd.com/_resources/presentations/corporate-presentation.pdf?v=0.504</t>
  </si>
  <si>
    <t>https://www.rockridgeresourcesltd.com/_resources/presentations/corporate-presentation.pdf?v=0.943</t>
  </si>
  <si>
    <t>https://www.societegenerale.com/sites/default/files/documents/Document RSE/18-4q-debt-presentation-feb-2019.pdf</t>
  </si>
  <si>
    <t>https://www.rockridgeresourcesltd.com/_resources/presentations/corporate-presentation.pdf?v=0.123</t>
  </si>
  <si>
    <t>https://www.rockridgeresourcesltd.com/_resources/presentations/corporate-presentation.pdf?v=0.31</t>
  </si>
  <si>
    <t>https://www.rockridgeresourcesltd.com/_resources/presentations/corporate-presentation.pdf?v=0.690</t>
  </si>
  <si>
    <t>https://www.rockridgeresourcesltd.com/_resources/presentations/corporate-presentation.pdf?v=0.573</t>
  </si>
  <si>
    <t>https://www.rockridgeresourcesltd.com/_resources/presentations/corporate-presentation.pdf?v=0.865</t>
  </si>
  <si>
    <t>https://www.compass-group.com/content/dam/compass-group/corporate/Investors/Results-presentations/2018/IFRS 15 presentation 13 September 2018 FINAL.pdf.downloadasset.pdf</t>
  </si>
  <si>
    <t>https://www.rockridgeresourcesltd.com/_resources/presentations/corporate-presentation.pdf?v=0.682</t>
  </si>
  <si>
    <t>https://www.rockridgeresourcesltd.com/_resources/presentations/corporate-presentation.pdf?v=0.717</t>
  </si>
  <si>
    <t>https://www.anandgroupindia.com/wp-content/uploads/2024/02/Investors-Presentation_Q3-FY-23-24_Final.pdf</t>
  </si>
  <si>
    <t>https://www.societegenerale.com/sites/default/files/documents/Présentations investisseurs/debt-investor-presentation-november-2019.pdf</t>
  </si>
  <si>
    <t>https://www.aramex.com/docs/default-source/press-release/aramex_inverstor_presentation_q3_2019.pdf</t>
  </si>
  <si>
    <t>https://www.toyotafinancial.com/content/dam/tmcc-webcommons/toyotafinancial/documents/company-presentation/TMCC_Q2_FY2023_quarterly_Fixed_Income_update.pdf</t>
  </si>
  <si>
    <t>https://www.dsm.com/content/dam/dsm/corporate/en_US/documents/presentation-to-investors-q4-fy-2016.pdf</t>
  </si>
  <si>
    <t>https://ir.gencellenergy.com/wp-content/uploads/2022/01/December-Investors-Presentation-English.pdf</t>
  </si>
  <si>
    <t>https://investors.esi-group.com/sites/default/files/prg/earnings/2123/ESIGroup_H1-2021-results_Presentation.pdf</t>
  </si>
  <si>
    <t>https://ir.churchilldownsincorporated.com/static-files/91242d75-1c92-48c5-8fde-9c84e239fe96</t>
  </si>
  <si>
    <t>https://ir.churchilldownsincorporated.com/static-files/67367962-fe84-451a-9b4f-93cd69468c6d</t>
  </si>
  <si>
    <t>https://ir.churchilldownsincorporated.com/static-files/f228cec4-c964-4d6a-b2b2-14eb82c13675</t>
  </si>
  <si>
    <t>https://ir.churchilldownsincorporated.com/static-files/7dcb8cf3-62bf-4896-a0b0-940d4d41139d</t>
  </si>
  <si>
    <t>https://ir.churchilldownsincorporated.com/static-files/425055e0-fcc2-404d-9efc-e431a5bdf816</t>
  </si>
  <si>
    <t>https://ir.churchilldownsincorporated.com/static-files/d8f4bc43-5bb5-4fd4-b22a-7a7a1e90143c</t>
  </si>
  <si>
    <t>https://danskebank.com/-/media/danske-bank-com/file-cloud/2024/2/conference-call-presentation---q4-2023.pdf?rev=3f2bdb93c2644193918e7145a66d394b&amp;sc_lang=da</t>
  </si>
  <si>
    <t>https://danskebank.com/-/media/danske-bank-com/file-cloud/2022/7/investor-presentation---q2-2022.pdf?rev=02267956620d4cf994292f955b76a798&amp;sc_lang=da</t>
  </si>
  <si>
    <t>https://danskebank.com/-/media/danske-bank-com/file-cloud/2023/9/investor-presentation---q2-2023---ecbc.pdf?rev=a3046466bd5c43d4907c4d6a3c5f0eb0&amp;sc_lang=da</t>
  </si>
  <si>
    <t>https://danskebank.com/-/media/danske-bank-com/file-cloud/2022/10/q3-conference-call-presentation.pdf?rev=2b3ba781430b4c0eb1bc2e85126988fc</t>
  </si>
  <si>
    <t>https://danskebank.com/-/media/danske-bank-com/file-cloud/2023/2/danske-bank-prb-self-assessment-2022.pdf?rev=2a50594ebd47404dac12138a2b831461</t>
  </si>
  <si>
    <t>https://danskebank.com/-/media/danske-bank-com/file-cloud/2022/7/investor-presentation---q2-2022.pdf?rev=e129fdcb7ffb490ba98e410b1f1e0eef</t>
  </si>
  <si>
    <t>https://danskebank.com/-/media/danske-bank-com/file-cloud/2018/3/annual-general-meeting-2018-presentation.pdf</t>
  </si>
  <si>
    <t>https://danskebank.com/-/media/danske-bank-com/file-cloud/2017/5/compliance-policy.pdf?rev=2f8eac6435fc4658814acce0cbcd88d6</t>
  </si>
  <si>
    <t>https://danskebank.com/-/media/danske-bank-com/file-cloud/2023/10/conference-call-presentation---q3-2023.pdf?rev=0fba2fe7822f4e5bb3c7d3122f0c6821</t>
  </si>
  <si>
    <t>https://danskebank.com/-/media/danske-bank-com/file-cloud/2023/2/investor-presentation---q4-2022.pdf?rev=a32fee965c4640609a870ca24e642797&amp;sc_lang=da</t>
  </si>
  <si>
    <t>https://www.mied.uscourts.gov/PDFFIles/SOWProbationConferenceRoom.pdf</t>
  </si>
  <si>
    <t>http://www.mied.uscourts.gov/altindex.cfm?pagefunction=pgToPDF&amp;judgeID=12&amp;pgid=10</t>
  </si>
  <si>
    <t>https://www.mied.uscourts.gov/altindex.cfm?pagefunction=pgToPDF&amp;judgeID=12&amp;pgid=13</t>
  </si>
  <si>
    <t>https://www.mied.uscourts.gov/PDFFIles/LawDayFlyer_2017.pdf</t>
  </si>
  <si>
    <t>https://www.mied.uscourts.gov/PDFFIles/2018_ANNUAL_REPORT.pdf</t>
  </si>
  <si>
    <t>https://www.mied.uscourts.gov/altindex.cfm?pagefunction=pgToPDFAll&amp;judgeID=37</t>
  </si>
  <si>
    <t>https://www.mied.uscourts.gov/altindex.cfm?pagefunction=pgToPDF&amp;judgeID=12&amp;pgid=19</t>
  </si>
  <si>
    <t>https://www.rockridgeresourcesltd.com/_resources/presentations/corporate-presentation.pdf?v=0.404</t>
  </si>
  <si>
    <t>https://www.rockridgeresourcesltd.com/_resources/presentations/corporate-presentation.pdf?v=0.900</t>
  </si>
  <si>
    <t>https://www.rockridgeresourcesltd.com/_resources/presentations/corporate-presentation.pdf?v=0.452</t>
  </si>
  <si>
    <t>https://www.rockridgeresourcesltd.com/_resources/presentations/corporate-presentation.pdf?v=0.355</t>
  </si>
  <si>
    <t>https://www.rockridgeresourcesltd.com/_resources/presentations/corporate-presentation.pdf?v=0.983</t>
  </si>
  <si>
    <t>https://www.rockridgeresourcesltd.com/_resources/presentations/corporate-presentation.pdf?v=0.957</t>
  </si>
  <si>
    <t>https://www.rockridgeresourcesltd.com/_resources/presentations/corporate-presentation.pdf?v=0.514</t>
  </si>
  <si>
    <t>https://www.rockridgeresourcesltd.com/_resources/presentations/corporate-presentation.pdf?v=0.219</t>
  </si>
  <si>
    <t>https://www.rockridgeresourcesltd.com/_resources/presentations/corporate-presentation.pdf?v=0.238</t>
  </si>
  <si>
    <t>https://www.rockridgeresourcesltd.com/_resources/presentations/corporate-presentation.pdf?v=0.584</t>
  </si>
  <si>
    <t>http://www.mied.uscourts.gov/PDFFIles/SOWFlintDJCourtroom127.pdf</t>
  </si>
  <si>
    <t>https://www.mied.uscourts.gov/PDFFIles/SOWFlintDJCourtroom127.pdf</t>
  </si>
  <si>
    <t>http://www.mied.uscourts.gov/PDFFIles/NoticeNovember2017.pdf</t>
  </si>
  <si>
    <t>https://www.mied.uscourts.gov/altindex.cfm?pagefunction=pgToPDF&amp;judgeID=58&amp;pgid=5</t>
  </si>
  <si>
    <t>https://www.mied.uscourts.gov/PDFFIles/21-51597Opn.pdf</t>
  </si>
  <si>
    <t>http://www.mied.uscourts.gov/PDFFIles/2018_ANNUAL_REPORT.pdf</t>
  </si>
  <si>
    <t>http://www.mied.uscourts.gov/pdffiles/ClelandRule44(c)JointRepHrng.pdf</t>
  </si>
  <si>
    <t>https://www.mied.uscourts.gov/PDFFIles/NoticeNovember2017.pdf</t>
  </si>
  <si>
    <t>https://danskebank.com/-/media/danske-bank-com/file-cloud/2023/2/speech-from-conference-call-q4-2022.pdf?rev=a9e31b076ca9425692ce76fe83a1c433</t>
  </si>
  <si>
    <t>https://ir.churchilldownsincorporated.com/static-files/4d566ed5-0cf6-4e01-bba0-f2298d44251d</t>
  </si>
  <si>
    <t>https://danskebank.com/-/media/danske-bank-com/file-cloud/2019/3/danske-markets-danish-banking-seminar.pdf?rev=1f452538dacb44f38d944058055f3b3e</t>
  </si>
  <si>
    <t>https://ir.churchilldownsincorporated.com/static-files/85a7a9d1-f736-4857-ac2f-d28639555eb0</t>
  </si>
  <si>
    <t>https://ir.churchilldownsincorporated.com/static-files/3f2ee90a-4f9f-4d16-a601-1ed3ef237d46</t>
  </si>
  <si>
    <t>https://danskebank.com/-/media/danske-bank-com/file-cloud/2023/4/conference-call-presentation---q1-2023.pdf?rev=343ea5ee536d4e63bd7680b643483fcc&amp;sc_lang=da</t>
  </si>
  <si>
    <t>https://danskebank.com/-/media/danske-bank-com/file-cloud/2022/7/q2-22-conference-call-presentation.pdf?rev=5de5c6a10ac145eea2215368e5fcfb5d&amp;sc_lang=da</t>
  </si>
  <si>
    <t>https://danskebank.com/-/media/danske-bank-com/file-cloud/2010/8/press-conference-interim-report-first-half-2010-presentation.pdf</t>
  </si>
  <si>
    <t>https://danskebank.com/-/media/danske-bank-com/file-cloud/2022/10/speech-from-conference-call-q3-2022.pdf?rev=446515580e3e4d4dac920820002f5b97&amp;sc_lang=da</t>
  </si>
  <si>
    <t>https://danskebank.com/-/media/danske-bank-com/file-cloud/2024/2/fact-book-q4-2023.pdf?rev=b668a534c4c742df8e1770403d33ac73</t>
  </si>
  <si>
    <t>https://danskebank.com/-/media/danske-bank-com/file-cloud/2021/10/danske-bank-interim-report---first-nine-month-2021.pdf?rev=c328d7be2c9a43078d8af202813f20be&amp;hash=881D2979D738746E20BA569CE972967A</t>
  </si>
  <si>
    <t>https://danskebank.com/-/media/danske-bank-com/pdf/supplier-site-transfer/digital-signing-instruction-2022.pdf?rev=e956423a7f764876bb73b970ba94ac08&amp;hash=7F87B039C63E52668B8AF461FBAC91F0</t>
  </si>
  <si>
    <t>https://ir.churchilldownsincorporated.com/static-files/0b46a378-7bda-4984-9c4c-b222029515b1</t>
  </si>
  <si>
    <t>https://ir.churchilldownsincorporated.com/static-files/517769bb-f0bc-41d5-a3f8-6e5aef86521b</t>
  </si>
  <si>
    <t>https://ir.churchilldownsincorporated.com/static-files/a145139b-5a52-4413-af3d-5c00a85d3e7a</t>
  </si>
  <si>
    <t>https://ir.churchilldownsincorporated.com/static-files/c282c600-0890-4dc8-b320-3447f9afec8d</t>
  </si>
  <si>
    <t>https://www.rockridgeresourcesltd.com/_resources/presentations/corporate-presentation.pdf?v=0.070</t>
  </si>
  <si>
    <t>https://www.rockridgeresourcesltd.com/_resources/presentations/corporate-presentation.pdf?v=0.410</t>
  </si>
  <si>
    <t>https://www.rockridgeresourcesltd.com/_resources/presentations/corporate-presentation.pdf?v=0.101</t>
  </si>
  <si>
    <t>https://www.rockridgeresourcesltd.com/_resources/presentations/corporate-presentation.pdf?v=0.893</t>
  </si>
  <si>
    <t>https://www.rockridgeresourcesltd.com/_resources/presentations/corporate-presentation.pdf?v=0.023</t>
  </si>
  <si>
    <t>https://www.rockridgeresourcesltd.com/_resources/presentations/corporate-presentation.pdf?v=0.813</t>
  </si>
  <si>
    <t>https://www.rockridgeresourcesltd.com/_resources/presentations/corporate-presentation.pdf?v=0.888</t>
  </si>
  <si>
    <t>https://www.rockridgeresourcesltd.com/_resources/presentations/corporate-presentation.pdf?v=0.393</t>
  </si>
  <si>
    <t>https://www.rockridgeresourcesltd.com/_resources/presentations/corporate-presentation.pdf?v=0.100</t>
  </si>
  <si>
    <t>https://www.rockridgeresourcesltd.com/_resources/presentations/corporate-presentation.pdf?v=0.451</t>
  </si>
  <si>
    <t>https://www.mied.uscourts.gov/PDFFIles/07-10631%20Pucci%20Opinion%20on%20MSJ.pdf</t>
  </si>
  <si>
    <t>http://www.mied.uscourts.gov/PDFFIles/21-51597Opn.pdf</t>
  </si>
  <si>
    <t>http://www.mied.uscourts.gov/PDFFIles/RFQ-SOWProbationConfRoom.pdf</t>
  </si>
  <si>
    <t>https://www.mied.uscourts.gov/PDFFIles/10-20392.pdf</t>
  </si>
  <si>
    <t>http://www.mied.uscourts.gov/PDFFIles/EmploymentTitleVIIDiscrimination.pdf</t>
  </si>
  <si>
    <t>http://www.mied.uscourts.gov/pdffiles/Courthouse_Courtroom_Rules_of_Conduct_in_person.pdf</t>
  </si>
  <si>
    <t>http://www.mied.uscourts.gov/altindex.cfm?pagefunction=pgToPDF&amp;judgeID=44&amp;pgid=14</t>
  </si>
  <si>
    <t>https://www.mied.uscourts.gov/PDFFIles/SOWMurphyCourtroom.pdf</t>
  </si>
  <si>
    <t>https://www.mied.uscourts.gov/altindex.cfm?pagefunction=pgToPDF&amp;judgeID=44&amp;pgid=14</t>
  </si>
  <si>
    <t>https://ir.churchilldownsincorporated.com/static-files/393bd8e0-0065-4b51-a805-eb18ab1a93b8</t>
  </si>
  <si>
    <t>https://ir.churchilldownsincorporated.com/static-files/883b07b6-1d8f-49de-8d38-1a79525a55b5</t>
  </si>
  <si>
    <t>https://ir.churchilldownsincorporated.com/static-files/fb7bfa72-b137-4061-9889-9be8c826f7c6</t>
  </si>
  <si>
    <t>https://ir.churchilldownsincorporated.com/static-files/eb423f52-63e1-4f2a-b537-a0096484f610</t>
  </si>
  <si>
    <t>https://ir.churchilldownsincorporated.com/static-files/80b7d244-2779-4760-b568-6d36553fbbb7</t>
  </si>
  <si>
    <t>https://ir.churchilldownsincorporated.com/static-files/663918bb-db19-41bc-85e4-32786e1cccd5</t>
  </si>
  <si>
    <t>https://www.trngcmd.marines.mil/Portals/207/Docs/wtbn/MPMS/MPMS%20Web%20folder/Marksmanship%20Supporting%20Documents/ARQ/ARQ%201006_ARQ%20Weapons%20Handling%20LP.pdf?ver=N3-tduw0OGJdMPX9tS69VQ%3D%3D</t>
  </si>
  <si>
    <t>https://www.trngcmd.marines.mil/Portals/207/Docs/wtbn/MPMS/CPP-04-Weapons-Handling.pdf?ver=2015-06-09-102639-570</t>
  </si>
  <si>
    <t>https://www.trngcmd.marines.mil/Portals/207/Docs/wtbn/MPMS/CPP-08-Presentations.pdf?ver=2015-06-09-103805-583</t>
  </si>
  <si>
    <t>https://www.trngcmd.marines.mil/Portals/207/Docs/wtbn/MPMS/0300-M16-1006%20Demonstrate%20Basic%20Combat%20Rifle%20Marksmanship%20Skills.pdf?ver=2015-06-15-115656-720</t>
  </si>
  <si>
    <t>https://www.trngcmd.marines.mil/Portals/207/Docs/wtbn/MPMS/CPP-12-Table-One-TB2.pdf?ver=2015-06-09-104500-583</t>
  </si>
  <si>
    <t>https://www.trngcmd.marines.mil/Portals/207/Docs/wtbn/MPMS/ART-01%20Rifle%20Weapons%20Handling.pdf?ver=2015-06-15-123205-203</t>
  </si>
  <si>
    <t>https://www.trngcmd.marines.mil/Portals/207/Docs/wtbn/MPMS/DIV%2017%20Combat%20Marksmanship.pdf?ver=2015-06-15-141441-340</t>
  </si>
  <si>
    <t>https://www.trngcmd.marines.mil/Portals/207/Docs/wtbn/MPMS/CPP-05-Standing_Media.pdf?ver=W7jvsE5tS8WggWy8cNwazw%3d%3d</t>
  </si>
  <si>
    <t>https://www.trngcmd.marines.mil/Portals/207/Docs/wtbn/MPMS/ART-06%20Fundamentals%20of%20Rifle%20Marksmanship%20RCO.pdf?ver=2015-06-15-124439-170</t>
  </si>
  <si>
    <t>https://www.trngcmd.marines.mil/Portals/207/Docs/wtbn/MPMS/DIV%2027%20Pistol%20Stance,%20Grip,%20Presentation.pdf?ver=2015-06-23-123131-173</t>
  </si>
  <si>
    <t>https://danskebank.com/about-us/corporate-governance/-/media/danske-bank-com/file-cloud/2018/3/annual-general-meeting-2018-presentation.pdf</t>
  </si>
  <si>
    <t>https://danskebank.com/-/media/pdf/danskeci-com/sepa/sepa-direct-debit-implementation-guide.pdf?rev=39ca0fe877bf4420add411a903d437a9&amp;hash=6E89DDAEF6927B492FD2F60159ECE820</t>
  </si>
  <si>
    <t>https://danskebank.com/-/media/danske-bank-com/pdf/about-us/sampo-bank/irsampoinvestorpresentation.pdf?rev=18b5f188c604418a80aa3688f3e39ed5&amp;hash=822DF3F0A473081A2D245598D6422681</t>
  </si>
  <si>
    <t>https://danskebank.com/-/media/danske-bank-com/file-cloud/2023/2/fact-book---q4-2022.pdf?rev=2fb20c26366544908a8f2dba655e17cd</t>
  </si>
  <si>
    <t>https://danskebank.com/-/media/danske-bank-com/file-cloud/2022/7/q2-22-conference-call-presentation.pdf?rev=034a6506082f479eb0d096d665ed42aa</t>
  </si>
  <si>
    <t>https://danskebank.com/-/media/danske-bank-com/file-cloud/2023/4/general-meeting-2023-minutes-incl-distribution-of-votes-and-chairmans-report.pdf?rev=03d9fb31f1ca481a932cc8645fae57bc</t>
  </si>
  <si>
    <t>https://danskebank.com/-/media/danske-bank-com/file-cloud/2023/4/danske-bank-interim-report---first-quarter-2023.pdf?rev=79511380dc894a138024d6d3e11ccd7a&amp;hash=AC05B003C0B2887E286EFA876274ABD8</t>
  </si>
  <si>
    <t>https://danskebank.com/-/media/danske-bank-com/file-cloud/2017/3/annual-general-meeting-2017-presentation.pdf</t>
  </si>
  <si>
    <t>https://danskebank.com/-/media/danske-bank-com/file-cloud/2023/4/conference-call-presentation---q1-2023.pdf?rev=9ade56698c3b4ebcbeb86b18baeb72a6</t>
  </si>
  <si>
    <t>https://danskebank.com/-/media/danske-bank-com/file-cloud/2023/6/danske-bank---investor-update---lcandi.pdf?rev=18501799570d4d4d8fe55c356c223fbc&amp;hash=4B2995E7D6E2066A082DCF074CD373DA</t>
  </si>
  <si>
    <t>https://www.rockridgeresourcesltd.com/_resources/presentations/corporate-presentation.pdf?v=0.120</t>
  </si>
  <si>
    <t>https://www.rockridgeresourcesltd.com/_resources/presentations/corporate-presentation.pdf?v=0.714</t>
  </si>
  <si>
    <t>https://www.rockridgeresourcesltd.com/_resources/presentations/corporate-presentation.pdf?v=0.413</t>
  </si>
  <si>
    <t>https://www.rockridgeresourcesltd.com/_resources/presentations/corporate-presentation.pdf?v=0.400</t>
  </si>
  <si>
    <t>https://www.rockridgeresourcesltd.com/_resources/presentations/corporate-presentation.pdf?v=0.164</t>
  </si>
  <si>
    <t>https://www.rockridgeresourcesltd.com/_resources/presentations/corporate-presentation.pdf?v=0.137</t>
  </si>
  <si>
    <t>https://www.rockridgeresourcesltd.com/_resources/presentations/corporate-presentation.pdf?v=0.659</t>
  </si>
  <si>
    <t>https://www.rockridgeresourcesltd.com/_resources/presentations/corporate-presentation.pdf?v=0.441</t>
  </si>
  <si>
    <t>https://www.rockridgeresourcesltd.com/_resources/presentations/corporate-presentation.pdf?v=0.160</t>
  </si>
  <si>
    <t>https://www.rockridgeresourcesltd.com/_resources/presentations/corporate-presentation.pdf?v=0.488</t>
  </si>
  <si>
    <t>https://www.trngcmd.marines.mil/Portals/207/Docs/wtbn/MPMS/MPMS%20Web%20folder/Marksmanship%20Supporting%20Documents/ARQ/ARQ%201001a_ARQ%20Introduction%20Media.pdf?ver=JJqx6HOc0Nj9-Eb9f8hJcQ%3D%3D</t>
  </si>
  <si>
    <t>https://www.trngcmd.marines.mil/Portals/207/Docs/wtbn/MPMS/CPP-13-Table-One-TB3_Media.pdf?ver=2015-06-18-104004-483</t>
  </si>
  <si>
    <t>https://www.trngcmd.marines.mil/Portals/207/OCS%20Academic%20Prep%20Guide.pdf</t>
  </si>
  <si>
    <t>https://www.trngcmd.marines.mil/Portals/207/Dress%20Code%20Guide.pdf</t>
  </si>
  <si>
    <t>https://www.trngcmd.marines.mil/Portals/207/Docs/wtbn/MPMS/DIV%2030%20One-handed%20Firing_Media.pdf?ver=hUJwgeQa4UO5YXRlU8sr1A%3d%3d</t>
  </si>
  <si>
    <t>https://www.trngcmd.marines.mil/Portals/207/Docs/FMTBE/Student%20Materials/FMSO%20Manual/209.pdf</t>
  </si>
  <si>
    <t>http://www.mied.uscourts.gov/PDFFIles/LawDayFlyer_2017.pdf</t>
  </si>
  <si>
    <t>https://www.mied.uscourts.gov/PDFFIles/EmploymentFMLARetaliation(2).pdf</t>
  </si>
  <si>
    <t>http://www.mied.uscourts.gov/PDFFIles/SOW%20Conference%20Room%20129.pdf</t>
  </si>
  <si>
    <t>http://www.mied.uscourts.gov/PDFFIles/SOWMurphyCourtroom.pdf</t>
  </si>
  <si>
    <t>http://www.mied.uscourts.gov/PDFFIles/SOWDetroitGrandJuryRoomsx2.pdf</t>
  </si>
  <si>
    <t>https://www.mied.uscourts.gov/PDFFIles/BarMemberRegLtr.pdf</t>
  </si>
  <si>
    <t>http://www.mied.uscourts.gov/PDFFIles/SOW-RFQ-AV_Upgrade_Courtroom_707.pdf</t>
  </si>
  <si>
    <t>http://www.mied.uscourts.gov/PDFFIles/EmploymentFMLAPWDCRADiscriminationRetaliation.pdf</t>
  </si>
  <si>
    <t>http://www.mied.uscourts.gov/PDFFIles/BarMemberRegLtr.pdf</t>
  </si>
  <si>
    <t>https://www.mied.uscourts.gov/PDFFIles/EmploymentFMLAInterference.pdf</t>
  </si>
  <si>
    <t>https://danskebank.com/-/media/danske-bank-com/file-cloud/2020/11/conference-call-presentation---first-nine-months-2020.pdf?rev=760d1a32ade6474b92ba4e06f3415a64</t>
  </si>
  <si>
    <t>https://danskebank.com/about-us/corporate-governance/-/media/danske-bank-com/file-cloud/2017/3/annual-general-meeting-2017-presentation.pdf</t>
  </si>
  <si>
    <t>https://danskebank.com/-/media/danske-bank-com/file-cloud/2020/4/conference-call-presentation---first-quarter-2020.pdf?rev=7c4257c4573e4ef78b2046be23016fb6</t>
  </si>
  <si>
    <t>https://danskebank.com/-/media/danske-bank-com/file-cloud/2023/5/speech-from-conference-call-q1-2023.pdf?rev=27f1db4970774e4a9aad2e060fffc4ef</t>
  </si>
  <si>
    <t>https://danskebank.com/-/media/danske-bank-com/file-cloud/2022/10/q3-conference-call-presentation.pdf?rev=ffd72a8e121f4552add2bac3adbf2a4e</t>
  </si>
  <si>
    <t>https://danskebank.com/-/media/danske-bank-com/file-cloud/2023/6/danske-bank---investor-update---personal-customers.pdf?rev=d2e4c5ee5aea4120a169524d533e31d5&amp;hash=712709E9C7CA3CC31ACEF11A2B1A6B14</t>
  </si>
  <si>
    <t>https://danskebank.com/-/media/danske-bank-com/file-cloud/2017/5/compliance-policy.pdf</t>
  </si>
  <si>
    <t>https://danskebank.com/-/media/danske-bank-com/file-cloud/2023/7/speech-from-conference-call-q2-2023.pdf?rev=ff3b45fdcf104a769660fac2d1387839</t>
  </si>
  <si>
    <t>https://danskebank.com/-/media/danske-bank-com/file-cloud/2022/4/q1-22-conference-call-presentation.pdf?rev=fcad306525db400fa5d01ade066ba452</t>
  </si>
  <si>
    <t>https://danskebank.com/-/media/danske-bank-com/file-cloud/2021/1/active-ownership-report-2020.pdf</t>
  </si>
  <si>
    <t>https://www.rockridgeresourcesltd.com/_resources/presentations/corporate-presentation.pdf?v=0.253</t>
  </si>
  <si>
    <t>https://www.rockridgeresourcesltd.com/_resources/presentations/corporate-presentation.pdf?v=0.312</t>
  </si>
  <si>
    <t>https://www.rockridgeresourcesltd.com/_resources/presentations/corporate-presentation.pdf?v=0.491</t>
  </si>
  <si>
    <t>https://www.rockridgeresourcesltd.com/_resources/presentations/corporate-presentation.pdf?v=0.654</t>
  </si>
  <si>
    <t>https://www.rockridgeresourcesltd.com/_resources/presentations/corporate-presentation.pdf?v=0.092</t>
  </si>
  <si>
    <t>https://www.rockridgeresourcesltd.com/_resources/presentations/corporate-presentation.pdf?v=0.845</t>
  </si>
  <si>
    <t>https://www.rockridgeresourcesltd.com/_resources/presentations/corporate-presentation.pdf?v=0.436</t>
  </si>
  <si>
    <t>https://www.rockridgeresourcesltd.com/_resources/presentations/corporate-presentation.pdf?v=0.398</t>
  </si>
  <si>
    <t>https://www.rockridgeresourcesltd.com/_resources/presentations/corporate-presentation.pdf?v=0.784</t>
  </si>
  <si>
    <t>https://www.rockridgeresourcesltd.com/_resources/presentations/corporate-presentation.pdf?v=0.571</t>
  </si>
  <si>
    <t>https://unece.org/fileadmin/DAM/stats/documents/ece/ces/ge.10/2017/mtg1/Item_03_Presentation_1_UNECE_Migration_2017_Canada.pdf</t>
  </si>
  <si>
    <t>https://sites.nationalacademies.org/cs/groups/pgasite/documents/webpage/pga_152510.pdf</t>
  </si>
  <si>
    <t>https://www.northernpolicy.ca/upload/documents/presentations/2018/sudburylippresentation-part-2.pdf</t>
  </si>
  <si>
    <t>https://victims.ca.gov/uploads/2023/02/VCB_50_30004_Request-CalVCB-Presentation-Form_11.22.pdf</t>
  </si>
  <si>
    <t>https://catc.ca.gov/-/media/ctc-media/documents/ctc-workshops/2020/06/202006-final-presentation-pd-june-2020.pdf</t>
  </si>
  <si>
    <t>https://www.erudit.org/en/journals/du/2012-v12-n1-du0880/1019208ar.pdf</t>
  </si>
  <si>
    <t>https://www.wccusd.net/site/handlers/filedownload.ashx?moduleinstanceid=11572&amp;dataid=100434&amp;FileName=Immigration Citizenship Status Informational Packet.pdf</t>
  </si>
  <si>
    <t>https://www.brandonu.ca/rdi/files/2016/01/CRRF-NRRN_RuralImmigrationPosterPresentation.pdf</t>
  </si>
  <si>
    <t>https://pennstatelaw.psu.edu/sites/default/files/pictures/Clinics/Immigrants-Rights/The Future of Immigration Policies Presentation smaller.pdf</t>
  </si>
  <si>
    <t>https://cdt.ca.gov/wp-content/uploads/2019/07/Training_Presentation_with_Notes_3_17_11.pdf</t>
  </si>
  <si>
    <t>https://www.dds.ca.gov/wp-content/uploads/2023/09/Employment_WG_Presentation_10052023.pdf</t>
  </si>
  <si>
    <t>https://www.stetson.edu/law/conferences/highered/archive/media/higher-ed-archives-2009/document/i-khatri-special-issues-in-immigration-ppt-pdf.pdf</t>
  </si>
  <si>
    <t>https://charlottelegaladvocacy.org/wp-content/uploads/2019/10/September-2019-Immigrant-Access-to-HC-in-NC-Presentation-9.30.19.pdf</t>
  </si>
  <si>
    <t>https://www.clasp.org/sites/default/files/publications/2021/07/7.27 CLASP Child Care Immigration Final Presentation.pdf</t>
  </si>
  <si>
    <t>https://webup.vmhost.psu.edu/sites/default/files/pictures/Clinics/Immigrants-Rights/The Future of Immigration Policies Presentation smaller.pdf</t>
  </si>
  <si>
    <t>https://ckol.quescren.ca/en/lib/VYEI87YL/download/66IDXDEU/qcgn-2010-presentation-to-scol-on-immigration-as-a-development-tool.pdf</t>
  </si>
  <si>
    <t>https://cdn.ymaws.com/www.cerc.ca/resource/resmgr/immigration/BC_PNP_Presentation_to_CERC_.pdf</t>
  </si>
  <si>
    <t>https://www.presentationsisters.org/wp-content/uploads/2019/09/Immigration-2019-Fact-Sheet.pdf</t>
  </si>
  <si>
    <t>https://ckol.quescren.ca/fr/lib/VYEI87YL/download/66IDXDEU/qcgn-2010-presentation-to-scol-on-immigration-as-a-development-tool.pdf</t>
  </si>
  <si>
    <t>https://www.publichealthontario.ca/-/media/Event-Presentations/2023/02/immigration-social-determinant-health.pdf?rev=dd23ff8aa3c0490eb220a4c13e5ebc11&amp;sc_lang=fr</t>
  </si>
  <si>
    <t>https://cbkimmigration.com/wp-content/uploads/2017/06/VisasforForeignNurses.pdf</t>
  </si>
  <si>
    <t>https://www.dds.ca.gov/wp-content/uploads/2022/10/Employment-WG_Presentation_10172022.pdf</t>
  </si>
  <si>
    <t>https://www.elginroots.com/wp-content/uploads/2023/11/Elgin-GS-German-Immigration-Summary.pdf</t>
  </si>
  <si>
    <t>https://hcai.ca.gov/document/presentation/</t>
  </si>
  <si>
    <t>https://www.azsenate.gov/Committee_Program_Presentations/GIITEM_caucus report_revised.pdf</t>
  </si>
  <si>
    <t>https://www.brandonu.ca/rdi/files/2015/09/Presentation-on-Immigration-Resources-for-New-Immigrants.pdf</t>
  </si>
  <si>
    <t>https://www.ailane.org/wp-content/uploads/2018/02/15th-Annual-AILA-New-England-Immigration-Law-Conference.pdf</t>
  </si>
  <si>
    <t>https://www.washburnlaw.edu/publications/clinicnewsletter/issues/2020spring/WashburnLawClinicNewsletter-2020spring-article7.pdf</t>
  </si>
  <si>
    <t>https://www.dds.ca.gov/wp-content/uploads/2023/06/Employment_Workgroup_Presentation_062623.pdf</t>
  </si>
  <si>
    <t>https://www.dds.ca.gov/wp-content/uploads/2023/07/Employment_Workgroup_Presentation_072423.pdf</t>
  </si>
  <si>
    <t>https://ccrweb.ca/sites/ccrweb.ca/files/recent-changes-presentation-background-notes-oct-2014.pdf</t>
  </si>
  <si>
    <t>https://www.atlantafed.org/-/media/documents/news/conferences/2012/immigration/myers.pdf</t>
  </si>
  <si>
    <t>https://studymed.umed.pl/wp-content/uploads/2023/02/Immigration-Rules-Presentation.pdf</t>
  </si>
  <si>
    <t>https://www.viviennepoy.ca/speeches/files/Speeches 2012/5th WCILCOS International Conference of Institutes and Libraries for Chinese Overseas Studies, Panel Presentation, May 17, 2012.pdf</t>
  </si>
  <si>
    <t>https://www.clasp.org/wp-content/uploads/2022/01/7.27-CLASP-Child-Care-Immigration-Final-Presentation.pdf</t>
  </si>
  <si>
    <t>https://www.clasp.org/wp-content/uploads/2022/04/7.2720CLASP20Child20Care20Immigration20Final20Presentation.pdf</t>
  </si>
  <si>
    <t>https://www.mcgill.ca/internationalstudents/files/internationalstudents/links_doc-_paw_3_families_2022.pdf</t>
  </si>
  <si>
    <t>https://academicworks.cuny.edu/cgi/viewcontent.cgi?article=1052&amp;context=clr</t>
  </si>
  <si>
    <t>https://ssghs.org/wp-content/uploads/2023/04/2023_0415_SSGHS-German-Immigration-Presentation-Summary.pdf</t>
  </si>
  <si>
    <t>https://engineerscanada.ca/sites/default/files/government-submissions/presentation-house-standing-committee-citizenship-immigration-march-10-2015.pdf</t>
  </si>
  <si>
    <t>https://www.iom.int/sites/g/files/tmzbdl486/files/jahia/webdav/site/myjahiasite/shared/shared/mainsite/microsites/IDM/workshops/Trade_2004_04051004/se3_pre_ruddick.pdf</t>
  </si>
  <si>
    <t>https://www.mcgill.ca/internationalstudents/files/internationalstudents/bringing_family_links_doc_nov_2021_final.pdf</t>
  </si>
  <si>
    <t>https://www.atlantafed.org/-/media/Documents/news/conferences/2012/immigration/Hauer.pdf</t>
  </si>
  <si>
    <t>https://www.lcps.org/cms/lib4/VA01000195/Centricity/Domain/10442/Immigration Notes.pdf</t>
  </si>
  <si>
    <t>https://engineerscanada.ca/sites/default/files/Presentation-House-Standing-Committee-Citizenship-Immigration-March-10-2015.pdf</t>
  </si>
  <si>
    <t>https://students.cms.ok.ubc.ca/wp-content/uploads/sites/90/2019/06/BC-PNP-Presentation-to-UBC.March-12-2019.pdf</t>
  </si>
  <si>
    <t>https://www.mcgill.ca/internationalstudents/files/internationalstudents/ihi_links_document_2024.pdf</t>
  </si>
  <si>
    <t>https://www.aceoffloridafoundation.org/wp-content/uploads/2019/06/Immigration-Presentation-6.10.19.pdf</t>
  </si>
  <si>
    <t>https://www.umass.edu/ipo/sites/default/files/F immigration presentation.pdf</t>
  </si>
  <si>
    <t>https://www.clasp.org/sites/default/files/publications/2018/03/Our Children's Fear Webinar slides.pdf</t>
  </si>
  <si>
    <t>https://bccare.ca/wp-content/uploads/2018/09/BC-PNP-Presentation-to-BCCPA-Sept-19-2018_FOR-BCCPA.pdf</t>
  </si>
  <si>
    <t>https://bipartisanpolicy.org/wp-content/uploads/2021/05/FINAL-MC-BPC-Immigration-Presentation_-CT-5.24-1.pdf</t>
  </si>
  <si>
    <t>https://www.latinopolicyforum.org/issues/immigration/body/2022-Public-Charge-Rule-Presentation-3.30.23.pdf</t>
  </si>
  <si>
    <t>https://scholarworks.uni.edu/cgi/viewcontent.cgi?article=1050&amp;context=postville_documents</t>
  </si>
  <si>
    <t>https://www.presentationsisters.org/wp-content/uploads/2013/01/Immigration-Facts.pdf</t>
  </si>
  <si>
    <t>https://3dconsulting.ca/wp-content/uploads/2012/11/EffectivePresentationSkills.pdf</t>
  </si>
  <si>
    <t>https://www.presentationsisters.org/wp-content/uploads/2013/01/Know-Your-Immigration-Facts.pdf</t>
  </si>
  <si>
    <t>https://berkeleyca.gov/sites/default/files/documents/20211118-Meeting presentation.pdf</t>
  </si>
  <si>
    <t>http://p2pcanada.ca/wp-content/uploads/2013/11/Sutha-Balasingham-York-Region-Local-Immigration-Partnership.pdf</t>
  </si>
  <si>
    <t>https://latinimmigration.org/wp-content/uploads/2019/05/Pricing-Samples-Membership-Presentation-2019-.pdf</t>
  </si>
  <si>
    <t>https://www.aceoffloridafoundation.org/wp-content/uploads/2019/10/Immigration-Presentation-10.3.19.pdf</t>
  </si>
  <si>
    <t>https://ocla.wa.gov/wp-content/uploads/2023/09/Considerations-for-SIJS-Orders-Other-Orders-Resources.pdf</t>
  </si>
  <si>
    <t>https://latinodecisions.com/wp-content/uploads/2015/03/RWJF_UNM_Presentation_Deck_2015.pdf</t>
  </si>
  <si>
    <t>https://spjriogrande.org/wp-content/uploads/2023/11/SPJ-Albuquerque-Presentation-Immigration.pdf</t>
  </si>
  <si>
    <t>https://static.pmg.org.za/230503_DHA_Presentation_to_Western_Cape_Tourism.pdf</t>
  </si>
  <si>
    <t>https://dot.ca.gov/-/media/dot-media/programs/procurement-contracts/documents/ae-outreach/d59-2023-01-18-des-presentation.pdf</t>
  </si>
  <si>
    <t>http://www.mied.uscourts.gov/altindex.cfm?pagefunction=pgToPDF&amp;judgeID=12&amp;pgid=19</t>
  </si>
  <si>
    <t>https://www.mied.uscourts.gov/altindex.cfm?pagefunction=pgToPDF&amp;judgeID=16&amp;pgid=1</t>
  </si>
  <si>
    <t>https://www.mied.uscourts.gov/PDFFIles/18-50368GrossOpn.pdf</t>
  </si>
  <si>
    <t>https://www.mied.uscourts.gov/PDFFIles/20-12521EnergyOrdDenyMTD.pdf</t>
  </si>
  <si>
    <t>http://www.mied.uscourts.gov/altindex.cfm?pagefunction=pgToPDFAll&amp;judgeID=37</t>
  </si>
  <si>
    <t>http://www.mied.uscourts.gov/PDFFIles/SOWFlintMJCourtroom114.pdf</t>
  </si>
  <si>
    <t>https://www.mied.uscourts.gov/PDFFIles/SOW_AA_MJ_Courtroom.pdf</t>
  </si>
  <si>
    <t>http://www.mied.uscourts.gov/PDFFIles/02-10277%20Beattie%20Opinion%20Denying%20Partial%20MSJ.pdf</t>
  </si>
  <si>
    <t>https://www.trngcmd.marines.mil/Portals/207/Site%20Images/TBS/W280005XQ-DM%20Fire%20Support%20Planning.pdf?ver=2016-01-29-122203-997</t>
  </si>
  <si>
    <t>https://www.trngcmd.marines.mil/Portals/207/FGHT%201004%20Introduction%20to%20the%20Operations%20Order%20SO%20Excerpt.pdf</t>
  </si>
  <si>
    <t>https://www.trngcmd.marines.mil/Portals/207/Docs/wtbn/MPMS/DIV%2005%20Positions%20and%20Slings.pdf?ver=2015-06-15-135035-440</t>
  </si>
  <si>
    <t>https://www.trngcmd.marines.mil/Portals/207/Docs/wtbn/MPMS/CPP-01-Intro%20to%20the%20CPP.pdf</t>
  </si>
  <si>
    <t>https://www.trngcmd.marines.mil/Portals/207/Docs/FLW/EEIC/SAT_Manual.pdf</t>
  </si>
  <si>
    <t>https://www.trngcmd.marines.mil/Portals/207/Docs/FMTB-W/cls%20instructor.pdf</t>
  </si>
  <si>
    <t>https://www.trngcmd.marines.mil/Portals/207/Docs/FMTBE/Student%20Materials/FMST/Block1/111SO.pdf</t>
  </si>
  <si>
    <t>https://www.trngcmd.marines.mil/Portals/207/Docs/TBS/B2C2497%20Call%20For%20Indirect%20Fire.pdf?ver=2015-05-07-105809-593</t>
  </si>
  <si>
    <t>https://www.trngcmd.marines.mil/Portals/207/Docs/wtbn/MPMS/DIV%2015%20Combat%20Mindset.pdf?ver=2015-06-15-141020-400</t>
  </si>
  <si>
    <t>https://danskebank.com/-/media/danske-bank-com/file-cloud/2022/2/risk-management-2021.pdf?rev=4e2c05257a3b48fb81fe8b4ba3f50bae</t>
  </si>
  <si>
    <t>https://danskebank.com/-/media/danske-bank-com/file-cloud/2023/6/danske-bank---investor-update---personal-customers.pdf?rev=2e2902d6a7db43cc92fbccfd651444c6&amp;hash=AB4C2FA4E3ED9CD2651902F58B76F0CC</t>
  </si>
  <si>
    <t>https://danskebank.com/-/media/danske-bank-com/file-cloud/2021/2/annual-report-2020-presentation-from-press-conference.pdf?rev=a6706e45fb6f4a7eb1df22acbf8a500b</t>
  </si>
  <si>
    <t>https://danskebank.com/-/media/danske-bank-com/file-cloud/2023/6/danske-bank---investor-update---lcandi.pdf?rev=07acfd609778482fbe7a91f207151471&amp;hash=BF8E9C63B0CAAC4DEA29FBCAF319549B</t>
  </si>
  <si>
    <t>https://danskebank.com/-/media/danske-bank-com/file-cloud/2023/6/danske-bank---investor-update---digital-and-technology.pdf?rev=16304cbaf6fa4fe4b99953e33209cef2&amp;hash=8BC7B8AF6B982295E4F28F77CDAF2F92</t>
  </si>
  <si>
    <t>https://danskebank.com/-/media/danske-bank-com/file-cloud/2023/10/conference-call-presentation---q3-2023.pdf?rev=cea0dc36d08b4dde8400a71ae5010af7</t>
  </si>
  <si>
    <t>https://danskebank.com/-/media/danske-bank-com/file-cloud/2023/2/speech-from-conference-call-q4-2022.ashx?rev=a9e31b076ca9425692ce76fe83a1c433&amp;sc_lang=da</t>
  </si>
  <si>
    <t>https://danskebank.com/-/media/danske-bank-com/file-cloud/2023/2/agenda---annual-general-meeting-of-danske-bank-as-2023.pdf?rev=389b5f48d5f64eb889fa2b26b2f92126</t>
  </si>
  <si>
    <t>https://danskebank.com/-/media/danske-bank-com/file-cloud/2021/7/speech-from-conference-call---first-half-2021.pdf?rev=db496a5ffc094e3b9a3ef0a8289199dc</t>
  </si>
  <si>
    <t>https://danskebank.com/-/media/danske-bank-com/file-cloud/2022/7/speech-from-conference-call-q2-2022.pdf?rev=a270283ee0df45bca088bf54c37caf72</t>
  </si>
  <si>
    <t>https://www.rockridgeresourcesltd.com/_resources/presentations/corporate-presentation.pdf?v=0.189</t>
  </si>
  <si>
    <t>https://www.rockridgeresourcesltd.com/_resources/presentations/corporate-presentation.pdf?v=0.863</t>
  </si>
  <si>
    <t>https://www.rockridgeresourcesltd.com/_resources/presentations/corporate-presentation.pdf?v=0.079</t>
  </si>
  <si>
    <t>https://www.rockridgeresourcesltd.com/_resources/presentations/corporate-presentation.pdf?v=0.988</t>
  </si>
  <si>
    <t>https://www.rockridgeresourcesltd.com/_resources/presentations/corporate-presentation.pdf?v=0.541</t>
  </si>
  <si>
    <t>https://www.rockridgeresourcesltd.com/_resources/presentations/corporate-presentation.pdf?v=0.752</t>
  </si>
  <si>
    <t>https://www.rockridgeresourcesltd.com/_resources/presentations/corporate-presentation.pdf?v=0.461</t>
  </si>
  <si>
    <t>https://www.rockridgeresourcesltd.com/_resources/presentations/corporate-presentation.pdf?v=0.026</t>
  </si>
  <si>
    <t>https://www.rockridgeresourcesltd.com/_resources/presentations/corporate-presentation.pdf?v=0.993</t>
  </si>
  <si>
    <t>https://www.rockridgeresourcesltd.com/_resources/presentations/corporate-presentation.pdf?v=0.392</t>
  </si>
  <si>
    <t>https://www.mied.uscourts.gov/altindex.cfm?pagefunction=pgToPDF&amp;judgeID=12&amp;pgid=10</t>
  </si>
  <si>
    <t>https://www.mied.uscourts.gov/PDFFIles/SOW-RFQ_5th_Floor_Conference_Room.pdf</t>
  </si>
  <si>
    <t>http://www.mied.uscourts.gov/altindex.cfm?pagefunction=pgToPDF&amp;judgeID=26&amp;pgid=15</t>
  </si>
  <si>
    <t>https://www.mied.uscourts.gov/PDFFIles/SOWConferenceRoom214.pdf</t>
  </si>
  <si>
    <t>http://www.mied.uscourts.gov/PDFFIles/EmploymentFMLAInterference.pdf</t>
  </si>
  <si>
    <t>https://www.mied.uscourts.gov/PDFFIles/EmploymentTitleVIIDiscrimination.pdf</t>
  </si>
  <si>
    <t>https://www.trngcmd.marines.mil/Portals/207/Docs/TBS/B2B2367%20Tactical%20Planning.pdf</t>
  </si>
  <si>
    <t>https://www.trngcmd.marines.mil/Portals/207/Docs/wtbn/FWIC%20Web%20Content/M02KYC9%20FWIC%20Welcome%20Aboard%2015-Jul-2019.pdf?ver=0vyrcVm3wvnxPMo7YpigEg%3d%3d</t>
  </si>
  <si>
    <t>https://www.trngcmd.marines.mil/Portals/207/Docs/OCS/11OCS%20Physical%20Training%20Preparation%20Pack.pdf?ver=2018-02-12-095624-790</t>
  </si>
  <si>
    <t>https://www.trngcmd.marines.mil/Portals/207/Docs/FMTBE/Student%20Materials/MCECST/E_Combat_Hunter_PP.pdf?ver=ivTt9oZWFKyiFJahmXFVMQ%3d%3d</t>
  </si>
  <si>
    <t>https://www.trngcmd.marines.mil/Portals/207/Templates/MATSG-22/REQUEST%20MAST/Request%20Mast%20Class%20(Aug%202019).pdf</t>
  </si>
  <si>
    <t>https://www.trngcmd.marines.mil/Portals/207/Docs/wtbn/MPMS/0300-M16-1010_ZERO_A_MINI_INTEGRATED_POINTER_ILLUMINATOR_MODULE_Media.pdf?ver=2015-06-15-120826-860</t>
  </si>
  <si>
    <t>https://www.trngcmd.marines.mil/Portals/207/Docs/wtbn/MCCMOS/Planning%20Templates%20Oct%202017.pdf?ver=2017-10-19-131249-187</t>
  </si>
  <si>
    <t>https://www.trngcmd.marines.mil/Portals/207/Docs/wtbn/wtbn%20schoolhouse%20packets/Annual%20Rifle%20Qualification%20Guidelines%20CURRENT%20210804.pdf?ver=-heMRZ9Nggd9oVouaxj3OA%3d%3d</t>
  </si>
  <si>
    <t>https://danskebank.com/-/media/danske-bank-com/file-cloud/2023/10/conference-call-presentation---q3-2023.pdf?rev=777c68aaadc34781a0621a74eeb40e38</t>
  </si>
  <si>
    <t>https://danskebank.com/-/media/danske-bank-com/file-cloud/2021/11/speech-from-conference-call-q3.ashx?rev=-1</t>
  </si>
  <si>
    <t>https://danskebank.com/-/media/danske-bank-com/file-cloud/2023/7/danske-bank-interim-report---first-half-2023.pdf?rev=31c71077db1847158b4d2b3dd5d403cb</t>
  </si>
  <si>
    <t>https://danskebank.com/-/media/danske-bank-com/pdf/about-us/irish-banks/irirelandmainpresentation.pdf?rev=a3e5a51ad58b43a180b8b9457d7bae0c&amp;hash=5A291CC4D9E9FFB14D0E566B73A5213A</t>
  </si>
  <si>
    <t>https://danskebank.com/-/media/danske-bank-com/file-cloud/2017/9/barclays-global-financial-services-conference.pdf</t>
  </si>
  <si>
    <t>https://danskebank.com/-/media/danske-bank-com/file-cloud/2023/10/conference-call-presentation---q3-2023.ashx?rev=983fb0b7a9af48148b847e59bb79420e&amp;sc_lang=da</t>
  </si>
  <si>
    <t>https://danskebank.com/-/media/danske-bank-com/file-cloud/2023/6/danske-bank---investor-update---business-customers.pdf?rev=a2888c73a2bb4e63aeb5efeb61b9a152&amp;hash=A7779BB18FD40A5F92B3841E5730CB92</t>
  </si>
  <si>
    <t>https://danskebank.com/-/media/danske-bank-com/file-cloud/2023/6/danske-bank---investor-update---lcandi.pdf?rev=18501799570d4d4d8fe55c356c223fbc&amp;sc_lang=da</t>
  </si>
  <si>
    <t>https://danskebank.com/-/media/danske-bank-com/file-cloud/2023/6/danske-bank---investor-update---personal-customers.pdf?rev=2e2902d6a7db43cc92fbccfd651444c6</t>
  </si>
  <si>
    <t>https://danskebank.com/-/media/danske-bank-com/file-cloud/2024/2/agenda---annual-general-meeting-2024.pdf?rev=2d715c1c1f154d689da610c202984f87</t>
  </si>
  <si>
    <t>https://www.rockridgeresourcesltd.com/_resources/presentations/corporate-presentation.pdf?v=0.805</t>
  </si>
  <si>
    <t>https://www.rockridgeresourcesltd.com/_resources/presentations/corporate-presentation.pdf?v=0.563</t>
  </si>
  <si>
    <t>https://www.rockridgeresourcesltd.com/_resources/presentations/corporate-presentation.pdf?v=0.332</t>
  </si>
  <si>
    <t>https://www.rockridgeresourcesltd.com/_resources/presentations/corporate-presentation.pdf?v=0.871</t>
  </si>
  <si>
    <t>https://www.rockridgeresourcesltd.com/_resources/presentations/corporate-presentation.pdf?v=0.236</t>
  </si>
  <si>
    <t>https://www.rockridgeresourcesltd.com/_resources/presentations/corporate-presentation.pdf?v=0.675</t>
  </si>
  <si>
    <t>https://www.rockridgeresourcesltd.com/_resources/presentations/corporate-presentation.pdf?v=0.699</t>
  </si>
  <si>
    <t>https://www.rockridgeresourcesltd.com/_resources/presentations/corporate-presentation.pdf?v=0.226</t>
  </si>
  <si>
    <t>https://www.rockridgeresourcesltd.com/_resources/presentations/corporate-presentation.pdf?v=0.625</t>
  </si>
  <si>
    <t>https://www.rockridgeresourcesltd.com/_resources/presentations/corporate-presentation.pdf?v=0.973</t>
  </si>
  <si>
    <t>http://www.mied.uscourts.gov/PDFFIles/DOW00-5MemorandumOpinionAndOrderForMDL.pdf</t>
  </si>
  <si>
    <t>https://www.mied.uscourts.gov/PDFFIles/SOW-BC_DistrictJudge.pdf</t>
  </si>
  <si>
    <t>http://www.mied.uscourts.gov/PDFFIles/SOWProbationIntake.pdf</t>
  </si>
  <si>
    <t>http://www.mied.uscourts.gov/pdffiles/Clelandprelinjschedorder.pdf</t>
  </si>
  <si>
    <t>https://www.trngcmd.marines.mil/Portals/207/Docs/FMTBE/Student%20Materials/MCECST/A_Rank_Customs_Courtesies_SO.pdf?ver=HDtTI_tcCulEKCNpdQISqg%3d%3d</t>
  </si>
  <si>
    <t>https://www.trngcmd.marines.mil/Portals/207/8949848954984.pdf</t>
  </si>
  <si>
    <t>https://www.trngcmd.marines.mil/Portals/207/Docs/FMTBE/Student%20Materials/FMSO%20Manual/211.pdf</t>
  </si>
  <si>
    <t>https://www.trngcmd.marines.mil/Portals/207/Docs/FMTBE/Student%20Materials/MCECST/C_TCCC-ASM_PP.pdf?ver=h3NyM0f1zIKH8-RMQsngMQ%3d%3d</t>
  </si>
  <si>
    <t>https://www.trngcmd.marines.mil/Portals/207/Docs/wtbn/MPMS/CPP-12-Table-One-TB2_Media.pdf?ver=2015-06-18-103921-377</t>
  </si>
  <si>
    <t>https://www.trngcmd.marines.mil/Portals/207/Site%20Images/TBS/B2C0333XQ-DM%20-%20B2C0393XQ%20Six%20Funtions%20of%20Marine%20Avations%20and%20Aviation%20Employment%20Considerations.pdf</t>
  </si>
  <si>
    <t>https://www.trngcmd.marines.mil/Portals/207/Block%201%20PP%27s.pdf?ver=2017-05-08-170908-190</t>
  </si>
  <si>
    <t>https://www.trngcmd.marines.mil/Portals/207/Site%20Images/TBS/B020083XQ%20Risk%20Management.pdf</t>
  </si>
  <si>
    <t>https://www.trngcmd.marines.mil/Portals/207/Docs/FMTBE/Student%20Materials/FMST/Block1/102SO.pdf</t>
  </si>
  <si>
    <t>https://www.trngcmd.marines.mil/Portals/207/Site%20Images/TBS/B170249XQ%20Lensatic%20Compass.pdf?ver=2015-10-13-090532-093</t>
  </si>
  <si>
    <t>https://danskebank.com/-/media/danske-bank-com/file-cloud/2023/6/danske-bank---investor-update---lcandi.pdf?rev=07acfd609778482fbe7a91f207151471</t>
  </si>
  <si>
    <t>https://danskebank.com/-/media/danske-bank-com/file-cloud/2021/10/q3-conference-call-presentation---first-nine-months-2021.pdf?rev=53427e71cfe6495087373a7c5243c238&amp;sc_lang=da</t>
  </si>
  <si>
    <t>https://research.danskebank.com/link/SprintBioscience210220ioc/$file/SprintBioscience_210220_ioc.pdf</t>
  </si>
  <si>
    <t>https://danskebank.com/-/media/danske-bank-com/file-cloud/2018/9/ubs-annual-nordic-financial-service-conference-2018.pdf</t>
  </si>
  <si>
    <t>https://danskebank.com/-/media/danske-bank-com/file-cloud/2023/7/conference-call-presentation---q2-2023.pdf?rev=e09dfadfcb3e41718de552cc74661098&amp;sc_lang=da</t>
  </si>
  <si>
    <t>https://danskebank.com/-/media/danske-bank-com/file-cloud/2019/2/speech-from-conference-call-2018.pdf</t>
  </si>
  <si>
    <t>https://danskebank.com/-/media/danske-bank-com/file-cloud/2019/2/speech-from-conference-call-2018.pdf?sc_lang=da</t>
  </si>
  <si>
    <t>https://danskebank.com/-/media/danske-bank-com/file-cloud/2019/5/speech-from-conference-call---first-quarter-2019.pdf</t>
  </si>
  <si>
    <t>https://danskebank.com/-/media/danske-bank-com/file-cloud/2021/6/script-for-q2-2021-pre-close-call.pdf?rev=e76f8e09e9684b4288aaa66132ebf55a</t>
  </si>
  <si>
    <t>https://danskebank.com/-/media/danske-bank-com/file-cloud/2022/10/q3-conference-call-presentation.pdf?rev=64e5a7393d4d49d8bf9584f28e2df4fa&amp;sc_lang=da</t>
  </si>
  <si>
    <t>https://www.rockridgeresourcesltd.com/_resources/presentations/corporate-presentation.pdf?v=0.498</t>
  </si>
  <si>
    <t>https://www.rockridgeresourcesltd.com/_resources/presentations/corporate-presentation.pdf?v=0.835</t>
  </si>
  <si>
    <t>https://www.rockridgeresourcesltd.com/_resources/presentations/corporate-presentation.pdf?v=0.266</t>
  </si>
  <si>
    <t>https://www.rockridgeresourcesltd.com/_resources/presentations/corporate-presentation.pdf?v=0.564</t>
  </si>
  <si>
    <t>https://www.rockridgeresourcesltd.com/_resources/presentations/corporate-presentation.pdf?v=0.373</t>
  </si>
  <si>
    <t>https://www.rockridgeresourcesltd.com/_resources/presentations/corporate-presentation.pdf?v=0.982</t>
  </si>
  <si>
    <t>https://www.rockridgeresourcesltd.com/_resources/presentations/corporate-presentation.pdf?v=0.798</t>
  </si>
  <si>
    <t>https://www.rockridgeresourcesltd.com/_resources/presentations/corporate-presentation.pdf?v=0.049</t>
  </si>
  <si>
    <t>https://www.rockridgeresourcesltd.com/_resources/presentations/corporate-presentation.pdf?v=0.579</t>
  </si>
  <si>
    <t>https://www.rockridgeresourcesltd.com/_resources/presentations/corporate-presentation.pdf?v=0.952</t>
  </si>
  <si>
    <t>https://www.trngcmd.marines.mil/Portals/207/Docs/FMTBE/Student%20Materials/MCECST/E_Defensive_Fundamentals_PP.pdf?ver=g-eVj1nFmg3A32RprOX_Hw%3D%3D</t>
  </si>
  <si>
    <t>https://www.trngcmd.marines.mil/Portals/207/Docs/wtbn/MPMS/DIV%2023%20Intro%20to%20Pistol.pdf?ver=2015-06-15-132357-547</t>
  </si>
  <si>
    <t>https://www.trngcmd.marines.mil/Portals/207/Docs/wtbn/MPMS/CPP-01-Intro%20to%20the%20CPP_Media.pdf?ver=2015-06-18-093244-243</t>
  </si>
  <si>
    <t>https://www.trngcmd.marines.mil/Portals/207/Docs/FMTBE/Student%20Materials/FMST/Block3/FMST%20304%20SO.pdf</t>
  </si>
  <si>
    <t>https://www.trngcmd.marines.mil/Portals/207/Docs/wtbn/MCCMOS/CPB%20Circular%20%208%20Jan%202019.pdf?ver=2019-01-11-080547-820</t>
  </si>
  <si>
    <t>https://www.trngcmd.marines.mil/Portals/207/Docs/FMTBE/Student%20Materials/MCECST/E_Handle_Detainees_SO.pdf?ver=pu5Pg6DnNhB6b0mDHf0QoA%3d%3d</t>
  </si>
  <si>
    <t>https://www.trngcmd.marines.mil/Portals/207/Docs/wtbn/M02M859%20CMC%20Welcome%20Aboard%2015-Jul-2019.pdf?ver=2019-07-25-113551-800</t>
  </si>
  <si>
    <t>https://www.trngcmd.marines.mil/Portals/207/Docs/FLW/MAINT%20MNGMT%20(Working%20Detailed%20Outline).pdf</t>
  </si>
  <si>
    <t>https://www.trngcmd.marines.mil/Portals/207/Site%20Images/TBS/B140121XQ%20Prevention%20and%20Treatment%20of%20Field%20Related%20Injuries.pdf?ver=2015-10-09-104455-597</t>
  </si>
  <si>
    <t>https://www.trngcmd.marines.mil/Portals/207/Docs/wtbn/MPMS/0300-M16-1011_1012_EXECUTE%20TABLE%204_UNKNOWN_DISTANCE_THREAT_ENGAGEMENT_SKILLS_(NIGHT).pdf?ver=2015-06-15-120953-590</t>
  </si>
  <si>
    <t>http://www.mied.uscourts.gov/pdffiles/robertsctnso11-03.pdf</t>
  </si>
  <si>
    <t>http://www.mied.uscourts.gov/PDFFIles/SOWCourtroom712.pdf</t>
  </si>
  <si>
    <t>http://www.mied.uscourts.gov/PDFFIles/20-12521EnergyOrdDenyMTD.pdf</t>
  </si>
  <si>
    <t>https://www.mied.uscourts.gov/PDFFIles/SOWCourtroom712.pdf</t>
  </si>
  <si>
    <t>https://www.mied.uscourts.gov/PDFFIles/RFQ-SOW_Detroit_Courtroom_251.pdf</t>
  </si>
  <si>
    <t>https://www.mied.uscourts.gov/PDFFIles/SOWCourtroomRoberts.pdf</t>
  </si>
  <si>
    <t>https://www.mied.uscourts.gov/altindex.cfm?pagefunction=pgToPDF&amp;judgeID=57&amp;pgid=6</t>
  </si>
  <si>
    <t>https://www.mied.uscourts.gov/PDFFIles/EmploymentFMLAPWDCRADiscriminationRetaliation.pdf</t>
  </si>
  <si>
    <t>http://www.mied.uscourts.gov/PDFFIles/SOWConferenceRoom214.pdf</t>
  </si>
  <si>
    <t>http://www.mied.uscourts.gov/PDFFIles/SOWProbationConferenceRoom.pdf</t>
  </si>
  <si>
    <t>https://danskebank.com/da/-/media/danske-bank-com/file-cloud/2018/2/speech-from-conference-call-2017.pdf</t>
  </si>
  <si>
    <t>https://danskebank.com/-/media/danske-bank-com/file-cloud/2020/11/interim-report---first-nine-months-2020.pdf?rev=362dfd146cda4e018049a9d2a0795b11&amp;sc_lang=da</t>
  </si>
  <si>
    <t>https://danskebank.com/-/media/danske-bank-com/file-cloud/2021/10/q3-conference-call-presentation---first-nine-months-2021.pdf?rev=dd0b0c6b1f264f96ae4524b1ea8f1c79</t>
  </si>
  <si>
    <t>https://danskebank.com/-/media/danske-bank-com/file-cloud/2018/2/speech-from-conference-call-2017.pdf</t>
  </si>
  <si>
    <t>https://danskebank.com/-/media/danske-bank-com/file-cloud/2022/2/active-ownership-report_2021.pdf</t>
  </si>
  <si>
    <t>https://danskebank.com/-/media/danske-bank-com/file-cloud/2019/7/speech-from-conference-call---first-half-2019.pdf</t>
  </si>
  <si>
    <t>https://danskebank.com/-/media/danske-bank-com/file-cloud/2023/2/q4-conference-call-presentation.pdf?rev=2a333cb473c14ab59186826e6f51c4da&amp;sc_lang=da</t>
  </si>
  <si>
    <t>https://danskebank.com/-/media/danske-bank-com/file-cloud/2022/7/q2-22-conference-call-presentation.pdf?rev=f78a4e0c26b94395be02199c72c76965</t>
  </si>
  <si>
    <t>https://danskebank.com/-/media/danske-bank-com/file-cloud/2022/7/q2-22-conference-call-presentation.pdf?rev=1d492787b6e94e3083fd4c1dc3ee3572</t>
  </si>
  <si>
    <t>https://danskebank.com/-/media/danske-bank-com/file-cloud/2019/3/danske-markets-danish-banking-seminar.pdf</t>
  </si>
  <si>
    <t>https://www.rockridgeresourcesltd.com/_resources/presentations/corporate-presentation.pdf?v=0.689</t>
  </si>
  <si>
    <t>https://www.rockridgeresourcesltd.com/_resources/presentations/corporate-presentation.pdf?v=0.446</t>
  </si>
  <si>
    <t>https://www.rockridgeresourcesltd.com/_resources/presentations/corporate-presentation.pdf?v=0.281</t>
  </si>
  <si>
    <t>https://www.rockridgeresourcesltd.com/_resources/presentations/corporate-presentation.pdf?v=0.956</t>
  </si>
  <si>
    <t>https://www.rockridgeresourcesltd.com/_resources/presentations/corporate-presentation.pdf?v=0.513</t>
  </si>
  <si>
    <t>https://www.rockridgeresourcesltd.com/_resources/presentations/corporate-presentation.pdf?v=0.723</t>
  </si>
  <si>
    <t>https://www.rockridgeresourcesltd.com/_resources/presentations/corporate-presentation.pdf?v=0.328</t>
  </si>
  <si>
    <t>https://www.rockridgeresourcesltd.com/_resources/presentations/corporate-presentation.pdf?v=0.447</t>
  </si>
  <si>
    <t>https://www.rockridgeresourcesltd.com/_resources/presentations/corporate-presentation.pdf?v=0.669</t>
  </si>
  <si>
    <t>https://www.rockridgeresourcesltd.com/_resources/presentations/corporate-presentation.pdf?v=0.357</t>
  </si>
  <si>
    <t>https://www.trngcmd.marines.mil/Portals/207/Docs/wtbn/MPMS/CPP-10-Table-One-Dry-Practice.pdf</t>
  </si>
  <si>
    <t>https://www.trngcmd.marines.mil/Portals/207/Docs/FMTBE/Student%20Materials/MCECST/E_Radio_Communications_SO.pdf?ver=q-ziG3a6f3rcdXL--GSBZg%3d%3d</t>
  </si>
  <si>
    <t>https://www.trngcmd.marines.mil/Portals/207/Docs/wtbn/MPMS/DIV%2022%20Table%202%20Course%20of%20Fire.pdf</t>
  </si>
  <si>
    <t>https://www.trngcmd.marines.mil/Portals/207/Site%20Images/TBS/B00015XQ%20TBS%20Orientation%20and%20Standards%20of%20Conduct.pdf</t>
  </si>
  <si>
    <t>https://www.trngcmd.marines.mil/Portals/207/Docs/FMTBE/Student%20Materials/FMST/Block4/FMST%20407.pdf</t>
  </si>
  <si>
    <t>https://www.trngcmd.marines.mil/Portals/207/Docs/wtbn/MPMS/CPP-14-Table-One-Eval_Media.pdf?ver=2015-06-18-104104-200</t>
  </si>
  <si>
    <t>https://www.trngcmd.marines.mil/Portals/207/Docs/FMTBE/Student%20Materials/FMST/Block1/112.pdf</t>
  </si>
  <si>
    <t>https://www.trngcmd.marines.mil/Portals/207/Docs/wtbn/MPMS/0300-M16-1011_1012_EXECUTE%20TABLE%204_UNKNOWN_DISTANCE_THREAT_ENGAGEMENT_SKILLS_(NIGHT)_Media.pdf?ver=Oq_bTfndkxE8fhOalMQkYA%3D%3D</t>
  </si>
  <si>
    <t>https://www.trngcmd.marines.mil/Portals/207/Docs/wtbn/MPMS/ART-1B%20Weapons%20Handling%20Test.pdf?ver=cT9d4sZ663y9iNQCrdC4Ag%3d%3d</t>
  </si>
  <si>
    <t>http://www.mied.uscourts.gov/altindex.cfm?pagefunction=pgToPDFAll&amp;judgeID=16</t>
  </si>
  <si>
    <t>https://www.mied.uscourts.gov/PDFFIles/RFQ-SOWProbationConfRoom.pdf</t>
  </si>
  <si>
    <t>https://www.mied.uscourts.gov/altindex.cfm?pagefunction=pgToPDF&amp;judgeID=30&amp;pgid=6</t>
  </si>
  <si>
    <t>http://www.mied.uscourts.gov/PDFFIles/SOW-RFQ_5th_Floor_Conference_Room.pdf</t>
  </si>
  <si>
    <t>https://www.mied.uscourts.gov/altindex.cfm?pagefunction=pgToPDFAll&amp;judgeID=16</t>
  </si>
  <si>
    <t>http://www.mied.uscourts.gov/PDFFIles/SOWPretrialConferenceRoom.pdf</t>
  </si>
  <si>
    <t>http://www.mied.uscourts.gov/PDFFIles/SOWCourtroomRoberts.pdf</t>
  </si>
  <si>
    <t>https://www.mied.uscourts.gov/PDFFIles/SOWProbationIntake.pdf</t>
  </si>
  <si>
    <t>http://www.mied.uscourts.gov/PDFFIles/07-10631%20Pucci%20Opinion%20on%20MSJ.pdf</t>
  </si>
  <si>
    <t>http://www.mied.uscourts.gov/altindex.cfm?pagefunction=pgToPDF&amp;judgeID=37&amp;pgid=5</t>
  </si>
  <si>
    <t>https://danskebank.com/-/media/danske-bank-com/file-cloud/2021/7/danske-bank-interim-report---first-half-2021.pdf?rev=01e94c5835334d2eaa6a0ea5d28b2de0&amp;hash=34C6F90EE82EBFF6A86182B6FB7B3D87</t>
  </si>
  <si>
    <t>https://danskebank.com/-/media/danske-bank-com/file-cloud/2023/10/conference-call-presentation---q3-2023.ashx?rev=099c17b9788d4788a3245344a49ba06b</t>
  </si>
  <si>
    <t>https://danskebank.com/-/media/danske-bank-com/file-cloud/2019/2/conference-call-presentation-2018.pdf?sc_lang=da</t>
  </si>
  <si>
    <t>https://danskebank.com/-/media/danske-bank-com/pdf/about-us/sampo-bank/irsampomarketpresentation.pdf?rev=9a7299ac43d74fc2bd75aa8f36bd6127&amp;hash=D71014DE12123528E50F4A8767D410B4</t>
  </si>
  <si>
    <t>https://danskebank.com/-/media/danske-bank-com/file-cloud/2020/7/conference-call-presentation---first-half-2020.pdf?rev=f29a5445e2584d85951e3a311126039c</t>
  </si>
  <si>
    <t>https://danskebank.com/-/media/danske-bank-com/file-cloud/2023/10/speech-from-conference-call-q3-2023.pdf?rev=c886b65904bf4cc98059f56815f6ca48</t>
  </si>
  <si>
    <t>https://danskebank.com/-/media/danske-bank-com/file-cloud/2019/4/conference-call-presentation---first-quarter-2019.pdf</t>
  </si>
  <si>
    <t>https://danskebank.com/-/media/danske-bank-com/file-cloud/2023/6/danske-bank---investor-update.pdf?rev=44a68e08420042beafd667bf55893532&amp;sc_lang=da</t>
  </si>
  <si>
    <t>https://danskebank.com/-/media/danske-bank-com/file-cloud/2021/4/general-meeting-2021-minutes-incl-distribution-of-votes-and-the-chairmans-report.pdf?rev=d77256a1de174fee912859a9b858a222</t>
  </si>
  <si>
    <t>https://danskebank.com/-/media/danske-bank-com/file-cloud/2021/2/conference-call-presentation-2020.pdf?rev=aa14e4cc29c542dd95719cf0cca7de23&amp;sc_lang=da</t>
  </si>
  <si>
    <t>http://kslegislature.org/li/b2023_24/committees/misc/3micheleheydoncommunitysupportwaiverupdate.pdf</t>
  </si>
  <si>
    <t>http://kslegislature.org/li/b2021_22/committees/ctte_spc_2021_ks_mental_health_modern_1/documents/testimony/20211028_27.pdf</t>
  </si>
  <si>
    <t>http://kslegislature.org/li/b2021_22/committees/ctte_spc_2021_hcbs_idd_waiver_1/documents/testimony/20211021_26.pdf</t>
  </si>
  <si>
    <t>http://kslegislature.org/li/b2021_22/committees/ctte_h_water_1/documents/minutes/20210210.pdf</t>
  </si>
  <si>
    <t>http://kslegislature.org/li_2022/b2021_22/committees/ctte_leg_budget_1/documents/testimony/20220920_09.pdf</t>
  </si>
  <si>
    <t>http://kslegislature.org/li/b2023_24/committees/ctte_h_water_1/misc_documents/download_testimony/ctte_h_water_1_20230119_03_testimony.html</t>
  </si>
  <si>
    <t>http://kslegislature.org/li/b2021_22/committees/ctte_tf_ks_senior_care_1/documents/testimony/20211207_02.pdf</t>
  </si>
  <si>
    <t>http://kslegislature.org/li_2020/b2019_20/committees/ctte_h_ed_1/documents/testimony/20190206_01.pdf</t>
  </si>
  <si>
    <t>https://www.rockridgeresourcesltd.com/_resources/presentations/corporate-presentation.pdf?v=0.847</t>
  </si>
  <si>
    <t>https://www.rockridgeresourcesltd.com/_resources/presentations/corporate-presentation.pdf?v=0.767</t>
  </si>
  <si>
    <t>https://www.rockridgeresourcesltd.com/_resources/presentations/corporate-presentation.pdf?v=0.302</t>
  </si>
  <si>
    <t>https://www.rockridgeresourcesltd.com/_resources/presentations/corporate-presentation.pdf?v=0.778</t>
  </si>
  <si>
    <t>https://www.rockridgeresourcesltd.com/_resources/presentations/corporate-presentation.pdf?v=0.834</t>
  </si>
  <si>
    <t>https://www.rockridgeresourcesltd.com/_resources/presentations/corporate-presentation.pdf?v=0.978</t>
  </si>
  <si>
    <t>https://www.rockridgeresourcesltd.com/_resources/presentations/corporate-presentation.pdf?v=0.177</t>
  </si>
  <si>
    <t>https://www.rockridgeresourcesltd.com/_resources/presentations/corporate-presentation.pdf?v=0.665</t>
  </si>
  <si>
    <t>https://www.rockridgeresourcesltd.com/_resources/presentations/corporate-presentation.pdf?v=0.041</t>
  </si>
  <si>
    <t>https://www.rockridgeresourcesltd.com/_resources/presentations/corporate-presentation.pdf?v=0.246</t>
  </si>
  <si>
    <t>https://www.trngcmd.marines.mil/Portals/207/Docs/wtbn/MPMS/0300-M16-1011_1012_EXECUTE%20TABLE%204_UNKNOWN_DISTANCE_THREAT_ENGAGEMENT_SKILLS_(NIGHT)_Media.pdf?ver=2015-06-15-121224-380</t>
  </si>
  <si>
    <t>https://www.trngcmd.marines.mil/Portals/207/Docs/wtbn/MPMS/0300-M16-1001_Weapons_Handling_Procedures_With_A_Service_Rifle_LP_12_April_2014.pdf</t>
  </si>
  <si>
    <t>https://www.trngcmd.marines.mil/Portals/207/Docs/wtbn/MPMS/0300-M16-1017_ENGAGE_MOVING_THREATS.pdf?ver=2015-06-15-122009-423</t>
  </si>
  <si>
    <t>https://www.trngcmd.marines.mil/Portals/207/Docs/FLW/ENGINEER%20EQUIPMENT%20LICENSING%20(Proposed%20Detailed%20Outline).pdf</t>
  </si>
  <si>
    <t>https://www.trngcmd.marines.mil/Portals/207/Docs/wtbn/MPMS/CPP-10-Table-One-Dry-Practice.pdf?ver=2015-06-09-104309-040</t>
  </si>
  <si>
    <t>https://www.trngcmd.marines.mil/Portals/207/Docs/FMTBE/Student%20Materials/MCECST/A_Marine_Corps_Leadership_SO.pdf?ver=K2U1BPjogyG8MCPoiAExcA%3d%3d</t>
  </si>
  <si>
    <t>https://www.trngcmd.marines.mil/Portals/207/Docs/TRNGCMD/safety/MCO%208020.10.pdf</t>
  </si>
  <si>
    <t>https://www.trngcmd.marines.mil/Portals/207/Docs/wtbn/MPMS/MPMS%20Web%20folder/Marksmanship%20Supporting%20Documents/ARQ/ARQ%201002_ARQ%20Barricades%20and%20Positions%20LP.pdf?ver=1jQm_X89LcPQfbpi0iOQaQ%3D%3D</t>
  </si>
  <si>
    <t>https://www.trngcmd.marines.mil/Portals/207/Docs/SOI-W/MCTB/Student-Resources/FMCT_Student_Outline.pdf?ver=v2dbCpG_oGdaLc45D1-3WA%3D%3D</t>
  </si>
  <si>
    <t>https://www.mied.uscourts.gov/PDFFIles/SOWCourtroom861.pdf</t>
  </si>
  <si>
    <t>https://www.mied.uscourts.gov/altindex.cfm?pagefunction=pgToPDF&amp;judgeID=37&amp;pgid=5</t>
  </si>
  <si>
    <t>http://www.mied.uscourts.gov/altindex.cfm?pagefunction=pgToPDFAll&amp;judgeID=8</t>
  </si>
  <si>
    <t>http://www.mied.uscourts.gov/altindex.cfm?pagefunction=pgToPDF&amp;judgeID=56&amp;pgid=6</t>
  </si>
  <si>
    <t>https://www.mied.uscourts.gov/altindex.cfm?pagefunction=pgToPDF&amp;judgeID=56&amp;pgid=6</t>
  </si>
  <si>
    <t>http://www.mied.uscourts.gov/PDFFIles/13-14299GeoOpn.pdf</t>
  </si>
  <si>
    <t>http://www.mied.uscourts.gov/PDFFIles/SOW_AA_MJ_Courtroom.pdf</t>
  </si>
  <si>
    <t>https://danskebank.com/-/media/danske-bank-com/file-cloud/2019/2/annual-report-2018-presentation-from-press-conference.pdf</t>
  </si>
  <si>
    <t>https://danskebank.com/-/media/danske-bank-com/file-cloud/2021/10/danske-bank-interim-report---first-nine-month-2021.pdf?rev=bba62a8f0f2a44628fc6306f39659875&amp;hash=361FF94DFDDA6C2D3C0A09AB867B05D4</t>
  </si>
  <si>
    <t>https://danskebank.com/-/media/danske-bank-com/file-cloud/2013/5/fact-book-q1-2013.pdf</t>
  </si>
  <si>
    <t>https://danskebank.com/-/media/danske-bank-com/file-cloud/2019/2/conference-call-presentation-2018.pdf</t>
  </si>
  <si>
    <t>https://danskebank.com/-/media/danske-bank-com/file-cloud/2017/5/debt-investor-update---q1-2017.pdf</t>
  </si>
  <si>
    <t>https://danskebank.com/-/media/danske-bank-com/file-cloud/2019/5/swedish-retail-banking-presentation.pdf?rev=83e99d7bcd9a4e13b5ca2bd383cd90ed&amp;sc_lang=da</t>
  </si>
  <si>
    <t>https://danskebank.com/-/media/danske-bank-com/file-cloud/2018/11/conference-call-presentation---first-nine-months-2018.pdf</t>
  </si>
  <si>
    <t>https://danskebank.com/-/media/danske-bank-com/file-cloud/2024/2/agenda---annual-general-meeting-2024.pdf?rev=2d715c1c1f154d689da610c202984f87&amp;hash=FC8A9E0A580FD02D002B5CF05078A487</t>
  </si>
  <si>
    <t>https://danskebank.com/-/media/danske-bank-com/file-cloud/2023/2/agenda---annual-general-meeting-of-danske-bank-as-2023.pdf?rev=389b5f48d5f64eb889fa2b26b2f92126&amp;hash=0FAEC90373B22AD198C46E6DCF0DE423</t>
  </si>
  <si>
    <t>https://danskebank.com/-/media/danske-bank-com/file-cloud/2022/10/speech-from-conference-call-q3-2022.pdf?rev=2f3d62d760f1444a8d1997cd4053af1a</t>
  </si>
  <si>
    <t>https://kslegislature.org/li/b2023_24/committees/ctte_spc_2023_idd_wavier_1/documents/testimony/20230807_03.pdf</t>
  </si>
  <si>
    <t>http://kslegislature.org/li/b2023_24/committees/ctte_2011_capitol_preservation_committee_1/documents/testimony/20231024_01.pdf</t>
  </si>
  <si>
    <t>http://kslegislature.org/li_2022/b2021_22/committees/ctte_spc_2021_hcbs_idd_waiver_1/documents/testimony/20211021_26.pdf</t>
  </si>
  <si>
    <t>http://kslegislature.org/li/b2023_24/committees/ctte_h_loc_govt_1/documents/testimony/20240214_41.pdf</t>
  </si>
  <si>
    <t>http://kslegislature.org/li/b2023_24/committees/misc/ksscsjpresentation11223.pdf</t>
  </si>
  <si>
    <t>http://kslegislature.org/li/b2021_22/committees/ctte_leg_budget_1/documents/testimony/20220920_09.pdf</t>
  </si>
  <si>
    <t>https://kslegislature.org/li/b2023_24/committees/ctte_spc_2023_idd_wavier_1/documents/testimony/20230807_01.pdf</t>
  </si>
  <si>
    <t>https://kslegislature.org/li/s/pdf/house_rules.pdf</t>
  </si>
  <si>
    <t>http://kslegislature.org/li/b2023_24/committees/ctte_h_loc_govt_1/documents/testimony/20240214_25.pdf</t>
  </si>
  <si>
    <t>http://kslegislature.org/li/b2023_24/measures/documents/summary_hb_2019_2023</t>
  </si>
  <si>
    <t>https://www.rockridgeresourcesltd.com/_resources/presentations/corporate-presentation.pdf?v=0.213</t>
  </si>
  <si>
    <t>https://www.rockridgeresourcesltd.com/_resources/presentations/corporate-presentation.pdf?v=0.431</t>
  </si>
  <si>
    <t>https://www.rockridgeresourcesltd.com/_resources/presentations/corporate-presentation.pdf?v=0.605</t>
  </si>
  <si>
    <t>https://www.rockridgeresourcesltd.com/_resources/presentations/corporate-presentation.pdf?v=0.757</t>
  </si>
  <si>
    <t>https://www.rockridgeresourcesltd.com/_resources/presentations/corporate-presentation.pdf?v=0.167</t>
  </si>
  <si>
    <t>https://www.rockridgeresourcesltd.com/_resources/presentations/corporate-presentation.pdf?v=0.908</t>
  </si>
  <si>
    <t>https://www.rockridgeresourcesltd.com/_resources/presentations/corporate-presentation.pdf?v=0.036</t>
  </si>
  <si>
    <t>https://www.rockridgeresourcesltd.com/_resources/presentations/corporate-presentation.pdf?v=0.610</t>
  </si>
  <si>
    <t>https://www.rockridgeresourcesltd.com/_resources/presentations/corporate-presentation.pdf?v=0.556</t>
  </si>
  <si>
    <t>https://www.rockridgeresourcesltd.com/_resources/presentations/corporate-presentation.pdf?v=0.468</t>
  </si>
  <si>
    <t>https://www.trngcmd.marines.mil/Portals/207/Docs/wtbn/MPMS/ART-11%20Standing.pdf?ver=2015-06-15-123745-687</t>
  </si>
  <si>
    <t>https://www.trngcmd.marines.mil/Portals/207/Docs/FMTBE/Student%20Materials/FMST/Block1/108SO.pdf</t>
  </si>
  <si>
    <t>https://www.trngcmd.marines.mil/Portals/207/Docs/FMTBE/Student%20Materials/MCECST/B_MCMAP_Tan_Belt_PP.pdf?ver=lGkNeGFiU4g%3D</t>
  </si>
  <si>
    <t>https://www.trngcmd.marines.mil/Portals/207/Docs/wtbn/MPMS/DIV%2031%20Pistol%20Kneeling.pdf?ver=2015-06-15-134143-160</t>
  </si>
  <si>
    <t>https://www.trngcmd.marines.mil/Portals/207/Site%20Images/TBS/B170239XQ%20Direction.pdf?ver=2015-10-13-090251-570</t>
  </si>
  <si>
    <t>https://www.trngcmd.marines.mil/Portals/207/Docs/safety/tm6260_51_99-2_september2008.pdf?ver=qvy3F2MBrzeVvha-tKiedQ%3d%3d</t>
  </si>
  <si>
    <t>https://www.trngcmd.marines.mil/Portals/207/Docs/FMTBE/Student%20Materials/MCECST/F_Serv_Rifle_Fam_SO.pdf?ver=32-1Ahxy86Xn67zAaMMsNQ%3d%3d</t>
  </si>
  <si>
    <t>https://www.trngcmd.marines.mil/Portals/207/Docs/FMTBE/Student%20Materials/FMST/Block3/FMST%20307%20SO.pdf</t>
  </si>
  <si>
    <t>https://www.trngcmd.marines.mil/Portals/207/Docs/wtbn/MPMS/0300-M16-1004_Demonstrate_Weapons_Carries_Media.pdf?ver=2015-06-15-115218-747</t>
  </si>
  <si>
    <t>https://danskebank.com/-/media/danske-bank-com/file-cloud/2023/4/general-meeting-2023-minutes-incl-distribution-of-votes-and-chairmans-report.pdf?rev=c245ae2803ab47d1bd355b069500b81d</t>
  </si>
  <si>
    <t>https://danskebank.com/-/media/danske-bank-com/file-cloud/2021/11/speech-from-conference-call-q3.pdf?rev=719bd36f4e5f41bf971cd09b195f4908&amp;sc_lang=da</t>
  </si>
  <si>
    <t>https://danskebank.com/-/media/danske-bank-com/file-cloud/2022/2/agenda---annual-general-meeting-of-danske-bank-as-2022.pdf?rev=7e74a7d558d04bf6be95942813d045b6</t>
  </si>
  <si>
    <t>https://danskebank.com/-/media/danske-bank-com/file-cloud/2022/4/general-meeting-2022-minutes-incl-distribution-of-votes-and-the-chairmans-report.pdf?rev=f6961f77f27342b0987c6ccd09446843</t>
  </si>
  <si>
    <t>https://danskebank.com/-/media/danske-bank-com/file-cloud/2016/9/audit-committee-charter.pdf?rev=e36eaa84db5a4d80b2ef29affde4c6f7</t>
  </si>
  <si>
    <t>https://danskebank.com/-/media/danske-bank-com/file-cloud/2023/6/danske-bank---investor-update.pdf?rev=03fa03fb69d34bce9ab47b5ca9910fce&amp;hash=9AE6A60EDB894FAC004BF652D1BC980A</t>
  </si>
  <si>
    <t>https://danskebank.com/-/media/danske-bank-com/file-cloud/2021/2/conference-call-presentation-2020.pdf?rev=791c53ff17674659aa6e068bbbbd9424</t>
  </si>
  <si>
    <t>https://danskebank.com/-/media/danske-bank-com/file-cloud/2021/7/conference-call-presentation---first-half-2021.pdf?rev=912b1c57d69e46fcab52125cc038843c&amp;sc_lang=da</t>
  </si>
  <si>
    <t>https://danskebank.com/-/media/danske-bank-com/file-cloud/2020/7/minutes-of-annual-general-meeting-2020-incl-appendices.pdf?rev=31d2a0810f6c485f9f3490d9046d6cad</t>
  </si>
  <si>
    <t>https://www.fnha.ca/Documents/FNHA-VC-Spring-Caucus-2019-First-Nations-and-Opioid-Overdose-Presentation.pdf</t>
  </si>
  <si>
    <t>https://presentationsisters.ca/wp-content/uploads/2022/06/2022VeiledVirgin-Brochure4webemail2.pdf</t>
  </si>
  <si>
    <t>https://library.uwinnipeg.ca/docs/EEGS_presentation_2016.pdf</t>
  </si>
  <si>
    <t>https://www.ornge.ca/Media/Ornge/Documents/Campaign Documents/ACAT/TC-Flight-Crew-Fatigue-Management-presentation-ACAT-2021.pdf</t>
  </si>
  <si>
    <t>https://www.publichealthontario.ca/-/media/documents/ncov/sch/2021/05/transcript-presentation-1-covid-19-transmission.pdf?sc_lang=en</t>
  </si>
  <si>
    <t>https://scag.ca.gov/sites/main/files/file-attachments/eec010622agn05presentation.pdf?1641528434</t>
  </si>
  <si>
    <t>https://vancouver.ca/files/cov/voting-101-presentation.pdf</t>
  </si>
  <si>
    <t>https://lawlessons.ca/sites/default/files/2021-01/Gr12_LS_DisputeAgencies_Handout_PresentationRubric.pdf</t>
  </si>
  <si>
    <t>https://www.dhcs.ca.gov/services/MH/Documents/AB1299_StakeholderPresentation.pdf</t>
  </si>
  <si>
    <t>https://kslegislature.org/li/b2023_24/committees/ctte_h_loc_govt_1/documents/testimony/20240219_08.pdf</t>
  </si>
  <si>
    <t>http://kslegislature.org/li/s/pdf/house_rules.pdf</t>
  </si>
  <si>
    <t>http://kslegislature.org/li_2022/b2021_22/committees/ctte_tf_ks_senior_care_1/documents/testimony/20211110_08.pdf</t>
  </si>
  <si>
    <t>http://kslegislature.org/li_2020/b2019_20/committees/ctte_leg_budget_1/documents/testimony/20200903_33.pdf</t>
  </si>
  <si>
    <t>http://kslegislature.org/li_2020/b2019_20/committees/ctte_h_children_and_seniors_1/documents/minutes/20200219.pdf</t>
  </si>
  <si>
    <t>https://kslegislature.org/li/b2023_24/committees/ctte_jt_child_welfare_ovst_1/misc_documents/download_testimony/ctte_jt_child_welfare_ovst_1_20240315_06_testimony.html</t>
  </si>
  <si>
    <t>http://kslegislature.org/li_2020/b2019_20/committees/ctte_h_hhs_1/documents/minutes/20190122.pdf</t>
  </si>
  <si>
    <t>http://kslegislature.org/li/b2021_22/measures/documents/sb198_00_0000.pdf</t>
  </si>
  <si>
    <t>https://kslegislature.org/li/b2023_24/committees/ctte_jt_ks_security_1/documents/agenda/weeklyinterim/20231012.pdf</t>
  </si>
  <si>
    <t>https://kslegislature.org/li_2022/b2021_22/committees/ctte_h_insurance_and_pensions_1/documents/testimony/20210210_33.pdf</t>
  </si>
  <si>
    <t>https://www.rockridgeresourcesltd.com/_resources/presentations/corporate-presentation.pdf?v=0.987</t>
  </si>
  <si>
    <t>https://www.rockridgeresourcesltd.com/_resources/presentations/corporate-presentation.pdf?v=0.115</t>
  </si>
  <si>
    <t>https://www.rockridgeresourcesltd.com/_resources/presentations/corporate-presentation.pdf?v=0.094</t>
  </si>
  <si>
    <t>https://www.rockridgeresourcesltd.com/_resources/presentations/corporate-presentation.pdf?v=0.471</t>
  </si>
  <si>
    <t>https://www.rockridgeresourcesltd.com/_resources/presentations/corporate-presentation.pdf?v=0.855</t>
  </si>
  <si>
    <t>https://www.rockridgeresourcesltd.com/_resources/presentations/corporate-presentation.pdf?v=0.267</t>
  </si>
  <si>
    <t>https://www.rockridgeresourcesltd.com/_resources/presentations/corporate-presentation.pdf?v=0.640</t>
  </si>
  <si>
    <t>https://www.rockridgeresourcesltd.com/_resources/presentations/corporate-presentation.pdf?v=0.864</t>
  </si>
  <si>
    <t>https://www.rockridgeresourcesltd.com/_resources/presentations/corporate-presentation.pdf?v=0.416</t>
  </si>
  <si>
    <t>https://www.rockridgeresourcesltd.com/_resources/presentations/corporate-presentation.pdf?v=0.031</t>
  </si>
  <si>
    <t>https://repository.law.miami.edu/cgi/viewcontent.cgi?article=1326&amp;context=umialr</t>
  </si>
  <si>
    <t>https://scholarship.law.wm.edu/cgi/viewcontent.cgi?article=1016&amp;context=commencement</t>
  </si>
  <si>
    <t>https://scholarship.law.wm.edu/cgi/viewcontent.cgi?article=1071&amp;context=commencement</t>
  </si>
  <si>
    <t>https://scholarship.law.wm.edu/cgi/viewcontent.cgi?article=1018&amp;context=commencement</t>
  </si>
  <si>
    <t>https://scholarship.law.wm.edu/cgi/viewcontent.cgi?article=1010&amp;context=commencement</t>
  </si>
  <si>
    <t>https://scholarship.law.wm.edu/cgi/viewcontent.cgi?article=1023&amp;context=commencement</t>
  </si>
  <si>
    <t>https://scholarship.law.wm.edu/cgi/viewcontent.cgi?article=1063&amp;context=commencement</t>
  </si>
  <si>
    <t>https://saso.studentaffairs.miami.edu/_assets/pdf/safac-presentation-how-to.pdf</t>
  </si>
  <si>
    <t>https://researchrepository.wvu.edu/cgi/viewcontent.cgi?article=1719&amp;context=etd</t>
  </si>
  <si>
    <t>https://fcds.med.miami.edu/downloads/AnnualMeetings/Annual2023/Lee FCDS annual meeting presentation 8.31.23.pdf</t>
  </si>
  <si>
    <t>https://www.as.miami.edu/_assets/pdf/research/presentation-using-zoom.pdf</t>
  </si>
  <si>
    <t>https://www.bio.miami.edu/dana/151/summer/151SS13_enzymes_ppt.pdf</t>
  </si>
  <si>
    <t>https://www.bio.miami.edu/dana/151/151F21_ppt_student_rubric.pdf</t>
  </si>
  <si>
    <t>https://ecqi.healthit.gov/sites/default/files/eCQM-DERep-Presentation-Updated-102023-508.pdf</t>
  </si>
  <si>
    <t>https://cdn.miami.edu/wda/healthsafety/Documents/GHS HAZCOM PRESENTATION.pdf</t>
  </si>
  <si>
    <t>https://www.bio.miami.edu/dana/151/151F19_mitosis_ppt.pdf</t>
  </si>
  <si>
    <t>https://repository.ju.edu.et/bitstream/handle/123456789/2794/THESIS ON DETERMINANTS OF BREECH PRESENTATION BY ADDISU T (M.pdf?sequence=1</t>
  </si>
  <si>
    <t>https://graduatestudies.publichealth.med.miami.edu/_assets/pdf/current-students-pdf/eph810-oral-defense-assessment-form_03-21-23.pdf</t>
  </si>
  <si>
    <t>https://digitalcommons.fiu.edu/cgi/viewcontent.cgi?article=1454&amp;context=cri_events</t>
  </si>
  <si>
    <t>https://repository.rit.edu/cgi/viewcontent.cgi?article=4536&amp;context=theses</t>
  </si>
  <si>
    <t>https://www.cs.miami.edu/home/burt/learning/csc595.192/presentations/Xrp_presentation.pdf</t>
  </si>
  <si>
    <t>https://www.bio.miami.edu/dana/161/161S20_plant_ppt.pdf</t>
  </si>
  <si>
    <t>https://miamioh.edu/life-at-miami/university-safety/_documents/pregnancy-discrimination-webinar-presentation-hb.pdf</t>
  </si>
  <si>
    <t>https://www.healthymiamidade.org/wp-content/themes/poptheme/links/CM/Panel Presentations6 15.pdf</t>
  </si>
  <si>
    <t>https://ascopubs.org/doi/pdf/10.1200/JGO.2016.005975?download=true</t>
  </si>
  <si>
    <t>https://www.miami.gov/files/assets/public/v/1/document-resources/pdf-docs/capital-improvements/miami-river-greenway-4-22-22-community-meeting-presentation.pdf</t>
  </si>
  <si>
    <t>https://www.flfen.org/wp-content/uploads/2017/02/Paid-union-leave-presentation-to-FEN-2017.pdf.pdf</t>
  </si>
  <si>
    <t>https://www.samford.edu/sports-analytics/files/Miami-Dolphins-Deck.pdf</t>
  </si>
  <si>
    <t>https://travel.miami.edu/_assets/pdf/airline-pdfs/aa-seat-selection.pdf</t>
  </si>
  <si>
    <t>https://www.wayland.ma.us/sites/g/files/vyhlif9231/f/uploads/open_meeting_law_presentation_may_2017.pdf</t>
  </si>
  <si>
    <t>https://www.flgov.com/wp-content/uploads/childadvocacy/CYC Technology Workgroup Meeting_Miami-Dade_6.22.18.pdf</t>
  </si>
  <si>
    <t>https://www.miamivalleyroads.org/sites/default/files/mvafn_feb_2024_presentation.pdf</t>
  </si>
  <si>
    <t>https://ethics.miami.edu/_assets/pdf/society/UMBioethics-Bowl/UMBB-Score_Sheet.pdf</t>
  </si>
  <si>
    <t>https://www.bio.miami.edu/dana/151/151F20_presentation_assessment_rubric.pdf</t>
  </si>
  <si>
    <t>https://splc.org/wp-content/uploads/2018/08/304_ppcopyrightlawfinal_noteso.pdf</t>
  </si>
  <si>
    <t>https://miamioh.edu/_files/documents/news/2015/03/Lean Learning - Quality Progress.pdf</t>
  </si>
  <si>
    <t>https://www.jscholarpublishers.com/articles/JAID/Prevalence-Clinical-Presentation.pdf</t>
  </si>
  <si>
    <t>https://registrar.ua.edu/wp-content/uploads/Student-Ferpa.pdf</t>
  </si>
  <si>
    <t>https://www.miamicountyin.gov/AgendaCenter/ViewFile/Minutes/_08212023-863</t>
  </si>
  <si>
    <t>https://ascopubs.org/doi/pdf/10.1200/JGO.2016.005975</t>
  </si>
  <si>
    <t>https://repository.lib.ncsu.edu/bitstream/handle/1840.20/35854/SMiRT-24_02-04-05.pdf</t>
  </si>
  <si>
    <t>https://repository.rit.edu/cgi/viewcontent.cgi?article=1181&amp;context=japr</t>
  </si>
  <si>
    <t>https://cascp-web2.samford.edu/sports-analytics/files/Miami-Dolphins-Deck.pdf</t>
  </si>
  <si>
    <t>https://faculty.fiu.edu/~hajian/MET4520L_5533L/Wx_Discussion_F2017_syllabus.pdf</t>
  </si>
  <si>
    <t>http://www.ihr.hrs.wsu.edu/File/Understanding and Managing Leave - Presentation Notes.pdf</t>
  </si>
  <si>
    <t>http://procurement.dadeschools.net/pdf/2015_03_19_presentation_part_1.pdf</t>
  </si>
  <si>
    <t>https://www.northmiamifl.gov/AgendaCenter/ViewFile/Agenda/_01042024-349</t>
  </si>
  <si>
    <t>https://www.miami.gov/files/assets/public/v/1/document-resources/pdf-docs/capital-improvements/morningside-park-improvements-presentation.pdf</t>
  </si>
  <si>
    <t>https://www.miamidade.gov/parks/library/2014-09-24-miami-beach-presentation.pdf</t>
  </si>
  <si>
    <t>http://wixtedlab.ucsd.edu/publications/Psych 272/Lindsay_Wells_1985.pdf</t>
  </si>
  <si>
    <t>https://repository.tcu.edu/bitstream/handle/116099117/4036/akers.pdf?sequence=1</t>
  </si>
  <si>
    <t>https://digitalcommons.fiu.edu/cgi/viewcontent.cgi?article=1440&amp;context=cri_events</t>
  </si>
  <si>
    <t>https://awed.fiu.edu/_assets/docs/2021-summer-research-planning-workshop-presentation.pdf</t>
  </si>
  <si>
    <t>https://www.cobar.org/Portals/COBAR/Repository/Sections/Water_Law/WaterQuality101presentation.pdf?ver=2018-05-10-122608-527</t>
  </si>
  <si>
    <t>https://storage.outreach.psu.edu/autism/17. and 29. Presentation.pdf</t>
  </si>
  <si>
    <t>https://miamieuc.fiu.edu/events/general/2007/meuce-lecture-and-presentation-the-ancient-art-of-stone-mosaics-tradition-fro-today-fiu/1281365986_mar_26_mauro_tacconi.pdf</t>
  </si>
  <si>
    <t>https://www8.miamidade.gov/transit/library/florida-city-presentation.pdf</t>
  </si>
  <si>
    <t>https://polisci.ucsd.edu/lawandpolitics/Clean Water Act Presentation.pdf</t>
  </si>
  <si>
    <t>https://miamieuc.fiu.edu/events/general/2023/mfjmce-presentation-minority-groups-and-territoriality-in-the-european-union-and-beyond/april-4-2023_flyer-_minority-groups-and-territoriality-in-the-eu-and-beyond.pdf</t>
  </si>
  <si>
    <t>https://www.miami-police.org/news/Ofc. Fernandez Presentation .pdf</t>
  </si>
  <si>
    <t>https://jscholaronline.org/articles/JAID/Prevalence-Clinical-Presentation.pdf</t>
  </si>
  <si>
    <t>https://digitalscholarship.unlv.edu/cgi/viewcontent.cgi?article=1065&amp;context=libfacpresentation</t>
  </si>
  <si>
    <t>https://digitalcommons.fiu.edu/cgi/viewcontent.cgi?article=3831&amp;context=etd</t>
  </si>
  <si>
    <t>https://www.cobar.org/Portals/COBAR/Repository/Family Law Section Folder/Mediation Presentation.pdf?ver=DTJ6PVchcOP5rOBMzSOyMQ==</t>
  </si>
  <si>
    <t>https://www.miamidade.gov/budget/library/FY2012-13/budget-development/mdeat-budget-presentation-fy-12-13-03-21-12-0004.pdf</t>
  </si>
  <si>
    <t>https://www.themiamimarathon.com/wp-content/uploads/2023/10/MM_Tune-Up-Half_Document.pdf</t>
  </si>
  <si>
    <t>https://engagedscholarship.csuohio.edu/cgi/viewcontent.cgi?article=3050&amp;context=clevstlrev</t>
  </si>
  <si>
    <t>https://sigma.nursingrepository.org/bitstream/handle/10755/17422/Presentation.pdf?sequence=1</t>
  </si>
  <si>
    <t>https://www.miami.gov/files/assets/public/v/1/document-resources/pdf-docs/budget/fy-2023-24-community-meeting-presentation-4-11-23.pdf</t>
  </si>
  <si>
    <t>https://www.northmiamifl.gov/DocumentCenter/View/16318/Budget-FY-2024-Presentation-PDF</t>
  </si>
  <si>
    <t>https://www.law.virginia.edu/sites/default/files/transcripts/darnell-presentation.pdf</t>
  </si>
  <si>
    <t>https://hubmiamicondominium.com/planos/floor-plate.pdf</t>
  </si>
  <si>
    <t>https://ww2.arb.ca.gov/sites/default/files/2019-01/11_Ganion_BLR Presentation Bioresources Summit 1.30.19.pdf</t>
  </si>
  <si>
    <t>https://www.trngcmd.marines.mil/Portals/207/Docs/safety/MCO_1553.3A_UNIT_TRAINING_MANAGEMENT_(UTM).pdf</t>
  </si>
  <si>
    <t>https://www.trngcmd.marines.mil/Portals/207/Docs/FMTBE/Student%20Materials/FMST/Block3/FMST%20306%20SO.pdf</t>
  </si>
  <si>
    <t>https://www.trngcmd.marines.mil/Portals/207/Docs/wtbn/MPMS/DIV%2030%20One-handed%20Firing.pdf?ver=2015-06-15-134023-860</t>
  </si>
  <si>
    <t>https://www.trngcmd.marines.mil/Portals/207/Docs/wtbn/MOEC%20Welcome%20Packet%20v1.2%2030-Jun-2014.pdf</t>
  </si>
  <si>
    <t>https://www.trngcmd.marines.mil/Portals/207/MOC%20Info%20Sheet%203.pdf?ver=2018-01-24-112758-380</t>
  </si>
  <si>
    <t>https://www.trngcmd.marines.mil/Portals/207/Site%20Images/OCS/MCDP%201-3%20Tactics.pdf?ver=X4j6bN9TcF9cB5BhN_4XEQ%3D%3D</t>
  </si>
  <si>
    <t>https://www.trngcmd.marines.mil/Portals/207/Docs/wtbn/MPMS/0300-M16-1009_EXECUTE_TABLE_3_ENGAGE_THREATS_AT_UNKNOWN_DISTANCES_DAY_B_D.pdf?ver=2015-06-15-120606-833</t>
  </si>
  <si>
    <t>https://www.trngcmd.marines.mil/Portals/207/Docs/wtbn/MPMS/0300-M16-1017_ENGAGE_MOVING_THREATS_Media.pdf?ver=2015-06-15-122248-243</t>
  </si>
  <si>
    <t>https://www.trngcmd.marines.mil/Portals/207/Docs/SOI-W/MCTB/MCT%20WELCOME%20ABOARD%20160503.pdf</t>
  </si>
  <si>
    <t>https://www.trngcmd.marines.mil/Portals/207/Docs/FMTBE/Student%20Materials/FMST/Block1/112SO.pdf</t>
  </si>
  <si>
    <t>https://danskebank.com/-/media/danske-bank-com/file-cloud/2022/2/speech-from-conference-call-2021.pdf?rev=dcc6c7ab3b274d86846ee4e7d69f6fb3&amp;sc_lang=da</t>
  </si>
  <si>
    <t>https://danskebank.com/-/media/danske-bank-com/file-cloud/2022/7/danske-bank-interim-report---first-half-2022.pdf?rev=7b4875329bed40458b951577b5826134&amp;hash=341F605DF10E96B6BBC800CDD31B2D15</t>
  </si>
  <si>
    <t>https://danskebank.com/-/media/danske-bank-com/file-cloud/2019/7/conference-call-presentation---first-half-2019.pdf</t>
  </si>
  <si>
    <t>https://danskebank.com/-/media/danske-bank-com/file-cloud/2020/5/speech-from-conference-call---first-quarter-2020.pdf?rev=484e477c183d4658844fc9bbb69ad29e&amp;sc_lang=da</t>
  </si>
  <si>
    <t>https://danskebank.com/-/media/danske-bank-com/file-cloud/2021/2/user-guide-for-electronic-attendance.pdf?rev=a358728b91a84b5e93a235c4d2126e53</t>
  </si>
  <si>
    <t>https://danskebank.com/-/media/danske-bank-com/file-cloud/2018/7/conference-call-presentation---first-half-2018.pdf</t>
  </si>
  <si>
    <t>https://danskebank.com/-/media/danske-bank-com/file-cloud/2023/2/user-guide-for-electronic-attendance.pdf?rev=3a7cf0741cae41808c60ec3dd033cb43</t>
  </si>
  <si>
    <t>https://danskebank.com/-/media/danske-bank-com/file-cloud/2022/3/exposure-related-to-russian-invasion-of-ukraine-march-8-2022.ashx?rev=c4c900be343c48f59d9d1eebeb879455&amp;hash=7EE4C5DEA96221AF7926A2B9956BF992</t>
  </si>
  <si>
    <t>https://danskebank.com/-/media/danske-bank-com/file-cloud/2014/5/fact-book-q1-2014.pdf?rev=2b21e3b6d48e4783ba44b20545d0ea65&amp;sc_lang=da</t>
  </si>
  <si>
    <t>https://danskebank.com/-/media/danske-bank-com/file-cloud/2022/4/danske-bank-interim-report---first-quarter-2022.pdf?rev=a4f9c05c7a5a414b90bf471d8598adf2</t>
  </si>
  <si>
    <t>http://kslegislature.org/li_2020/b2019_20/committees/ctte_h_hhs_1/documents/minutes/20190123.pdf</t>
  </si>
  <si>
    <t>https://kslegislature.org/li/b2023_24/committees/misc/testimonycoversheet.pdf</t>
  </si>
  <si>
    <t>http://kslegislature.org/li_2020/b2019_20/committees/ctte_h_energy_utilities_and_telecommunications_1/documents/minutes/20200116.pdf</t>
  </si>
  <si>
    <t>http://kslegislature.org/li/s/pdf/kansas_legislative_procedure.pdf</t>
  </si>
  <si>
    <t>http://kslegislature.org/li_2014/b2013_14/committees/ctte_h_ag_nat_res_1/documents/minutes/20130124.pdf</t>
  </si>
  <si>
    <t>https://kslegislature.org/li/b2023_24/committees/misc/childwelfaretestimonyrulescoverletter.pdf</t>
  </si>
  <si>
    <t>http://kslegislature.org/li_2020/b2019_20/committees/ctte_h_ed_1/documents/minutes/20190205.pdf</t>
  </si>
  <si>
    <t>http://kslegislature.org/li_2020/b2019_20/committees/ctte_leg_budget_1/documents/testimony/20201007_05.pdf</t>
  </si>
  <si>
    <t>http://kslegislature.org/li_2020/b2019_20/committees/ctte_leg_budget_1/documents/testimony/20200903_32.pdf</t>
  </si>
  <si>
    <t>http://kslegislature.org/li/b2023_24/chamber/documents/daily_calendar_senate_20230112160511.pdf</t>
  </si>
  <si>
    <t>https://tapestry.gcs-web.com/static-files/55a72744-6c83-4b59-98ea-b0c3549574e8</t>
  </si>
  <si>
    <t>https://femsa.gcs-web.com/system/files-encrypted/nasdaq_kms/assets/2018/06/05/16-08-13/FEMSA_PRESENT_Investor_Presentation__March_2018_03072018_0321201.PDF</t>
  </si>
  <si>
    <t>https://www.rockridgeresourcesltd.com/_resources/presentations/corporate-presentation.pdf?v=0.057</t>
  </si>
  <si>
    <t>https://www.rockridgeresourcesltd.com/_resources/presentations/corporate-presentation.pdf?v=0.528</t>
  </si>
  <si>
    <t>https://www.rockridgeresourcesltd.com/_resources/presentations/corporate-presentation.pdf?v=0.776</t>
  </si>
  <si>
    <t>https://amarincorp.gcs-web.com/static-files/d6b5bb48-f4f6-4d84-b565-37abd27d3f6a</t>
  </si>
  <si>
    <t>https://www.rockridgeresourcesltd.com/_resources/presentations/corporate-presentation.pdf?v=0.754</t>
  </si>
  <si>
    <t>https://www.rockridgeresourcesltd.com/_resources/presentations/corporate-presentation.pdf?v=0.520</t>
  </si>
  <si>
    <t>https://lemaitre.gcs-web.com/static-files/45062117-b9b5-4039-b5a3-28b834ed5486</t>
  </si>
  <si>
    <t>https://www.rockridgeresourcesltd.com/_resources/presentations/corporate-presentation.pdf?v=0.341</t>
  </si>
  <si>
    <t>https://www.rockridgeresourcesltd.com/_resources/presentations/corporate-presentation.pdf?v=0.575</t>
  </si>
  <si>
    <t>https://www.rockridgeresourcesltd.com/_resources/presentations/corporate-presentation.pdf?v=0.747</t>
  </si>
  <si>
    <t>https://www.rockridgeresourcesltd.com/_resources/presentations/corporate-presentation.pdf?v=0.762</t>
  </si>
  <si>
    <t>https://www.rockridgeresourcesltd.com/_resources/presentations/corporate-presentation.pdf?v=0.449</t>
  </si>
  <si>
    <t>https://scandinaviantobaccogroup.gcs-web.com/static-files/f6facebe-cbab-4f22-987a-912d7286147a</t>
  </si>
  <si>
    <t>https://kodiak.gcs-web.com/static-files/837c8ad5-44f2-429f-a91e-b0e96463402d</t>
  </si>
  <si>
    <t>https://philipmorrisinternational.gcs-web.com/static-files/96f8bf59-8ebd-49d4-b558-418e5188b28d</t>
  </si>
  <si>
    <t>https://www.trngcmd.marines.mil/Portals/207/Docs/wtbn/MPMS/CPP-10-Table-One-Dry-Practice.pdf?ver=16TsJqTTTHou8QJfyCWNTw%3d%3d</t>
  </si>
  <si>
    <t>https://www.trngcmd.marines.mil/Portals/207/Site%20Images/TBS/B1X0099XQ%20Officership%20Foundations.pdf?ver=2015-10-13-085429-187</t>
  </si>
  <si>
    <t>https://www.trngcmd.marines.mil/Portals/207/Docs/wtbn/MPMS/0300-M16-1017_ENGAGE_MOVING_THREATS_Media.pdf?ver=zHPOsX_PScQM4tl_fWaEEA%3d%3d</t>
  </si>
  <si>
    <t>https://www.trngcmd.marines.mil/Portals/207/Docs/wtbn/MPMS/DIV%2021%20Moving%20Targets.pdf?ver=2015-06-25-092641-990</t>
  </si>
  <si>
    <t>https://www.trngcmd.marines.mil/Portals/207/Docs/wtbn/MPMS/CPP-08-Presentation_Media.pdf?ver=l60_CnTHJ5pbeXqMTmkIoA%3d%3d</t>
  </si>
  <si>
    <t>https://www.trngcmd.marines.mil/Portals/207/Docs/wtbn/MPMS/0300-M16-1015-1016_EXECUTE_TABLE_6_SHORT_RANGE_THREAT_ENGAGEMENT_NIGHT.pdf?ver=2015-06-15-121915-377</t>
  </si>
  <si>
    <t>https://www.trngcmd.marines.mil/Portals/207/Docs/SOI-E/COMPLAINT%20PROCEDURES.pdf</t>
  </si>
  <si>
    <t>https://www.trngcmd.marines.mil/Portals/207/Docs/FLW/Hydraulic%20Systems%20(TSP).pdf</t>
  </si>
  <si>
    <t>https://www.trngcmd.marines.mil/Portals/207/Docs/FMTBE/Student%20Materials/MCECST/E_Handle_Detainees_PP.pdf?ver=iyISMc8uz-Es6mUiwih2AA%3D%3D</t>
  </si>
  <si>
    <t>https://www.trngcmd.marines.mil/Portals/207/Docs/wtbn/MPMS/DIV%2030%20One-handed%20Firing.pdf?ver=z_yxI5pLN4iufK6cYz6gEg%3d%3d</t>
  </si>
  <si>
    <t>https://danskebank.com/-/media/danske-bank-com/file-cloud/2023/10/danske-bank-interim-report---first-nine-months-2023.pdf?rev=d1a427b0eb674cc98f209a43d1fb37dd&amp;hash=B46938002EF012A6FD16B6FAE2BC1F2F</t>
  </si>
  <si>
    <t>https://danskebank.com/-/media/danske-bank-com/file-cloud/2023/10/conference-call-presentation---q3-2023.pdf?rev=e9dc508d236347bba7c640d109721065</t>
  </si>
  <si>
    <t>https://danskebank.com/-/media/danske-bank-com/file-cloud/2021/10/q3-conference-call-presentation---first-nine-months-2021.pdf?rev=5052752318e045609547d14b5475fd30&amp;sc_lang=da</t>
  </si>
  <si>
    <t>https://danskebank.com/-/media/danske-bank-com/file-cloud/2023/10/speech-from-conference-call-q3-2023.ashx?rev=c886b65904bf4cc98059f56815f6ca48&amp;sc_lang=da</t>
  </si>
  <si>
    <t>https://danskebank.com/-/media/danske-bank-com/file-cloud/2018/7/speech-from-conference-call---first-half-2018.pdf</t>
  </si>
  <si>
    <t>https://danskebank.com/-/media/danske-bank-com/file-cloud/2021/10/q3-conference-call-presentation---first-nine-months-2021.pdf?rev=ea201eb575054f4eac74891b22f9a726</t>
  </si>
  <si>
    <t>https://danskebank.com/-/media/danske-bank-com/file-cloud/2016/9/board-of-directors-competency-profile.pdf</t>
  </si>
  <si>
    <t>https://danskebank.com/-/media/danske-bank-com/file-cloud/2020/11/conference-call-presentation---first-nine-months-2020.pdf?rev=afb8ccb9eb3243ff9fc13ff0ee283e38&amp;sc_lang=da</t>
  </si>
  <si>
    <t>https://danskebank.com/-/media/danske-bank-com/file-cloud/2022/7/q2-22-conference-call-presentation.pdf?rev=df887347b8be414c825da8e057dc8375&amp;sc_lang=da</t>
  </si>
  <si>
    <t>https://danskebank.com/-/media/danske-bank-com/file-cloud/2022/2/conference-call-presentation-2021.pdf?rev=3025a301ff744f05bcd3918ecc99031a&amp;sc_lang=da</t>
  </si>
  <si>
    <t>http://kslegislature.org/li_2022/s/pdf/senate_rules.pdf</t>
  </si>
  <si>
    <t>http://kslegislature.org/li_2020/b2019_20/committees/ctte_s_agriculture_and_natural_resources_1/documents/minutes/20200218.pdf</t>
  </si>
  <si>
    <t>http://kslegislature.org/li_2014/b2013_14/committees/ctte_h_utilities_and_telecommunications_1/documents/agenda/weekly/20140323.pdf</t>
  </si>
  <si>
    <t>http://kslegislature.org/li_2020/b2019_20/committees/ctte_h_apprprtns_1/documents/minutes/20190211.pdf</t>
  </si>
  <si>
    <t>http://kslegislature.org/li_2014/b2013_14/committees/ctte_h_ag_nat_res_1/documents/minutes/20140115.pdf</t>
  </si>
  <si>
    <t>http://kslegislature.org/li_2022/b2021_22/committees/ctte_h_jud_1/documents/testimony/20210317_33.pdf</t>
  </si>
  <si>
    <t>http://kslegislature.org/li_2014/b2013_14/committees/ctte_h_ag_nat_res_1/documents/minutes/20140210.pdf</t>
  </si>
  <si>
    <t>http://kslegislature.org/li/b2023_24/measures/documents/hb2782_00_0000.pdf</t>
  </si>
  <si>
    <t>http://kslegislature.org/li_2020/b2019_20/committees/ctte_h_children_and_seniors_1/documents/minutes/20190207.pdf</t>
  </si>
  <si>
    <t>http://kslegislature.org/li/b2021_22/measures/documents/hb2122_00_0000.pdf</t>
  </si>
  <si>
    <t>https://www.rockridgeresourcesltd.com/_resources/presentations/corporate-presentation.pdf?v=0.250</t>
  </si>
  <si>
    <t>https://www.rockridgeresourcesltd.com/_resources/presentations/corporate-presentation.pdf?v=0.929</t>
  </si>
  <si>
    <t>https://www.rockridgeresourcesltd.com/_resources/presentations/corporate-presentation.pdf?v=0.781</t>
  </si>
  <si>
    <t>https://www.rockridgeresourcesltd.com/_resources/presentations/corporate-presentation.pdf?v=0.667</t>
  </si>
  <si>
    <t>https://www.rockridgeresourcesltd.com/_resources/presentations/corporate-presentation.pdf?v=0.721</t>
  </si>
  <si>
    <t>https://www.rockridgeresourcesltd.com/_resources/presentations/corporate-presentation.pdf?v=0.450</t>
  </si>
  <si>
    <t>https://www.rockridgeresourcesltd.com/_resources/presentations/corporate-presentation.pdf?v=0.638</t>
  </si>
  <si>
    <t>https://www.rockridgeresourcesltd.com/_resources/presentations/corporate-presentation.pdf?v=0.178</t>
  </si>
  <si>
    <t>https://www.rockridgeresourcesltd.com/_resources/presentations/corporate-presentation.pdf?v=0.442</t>
  </si>
  <si>
    <t>https://www.rockridgeresourcesltd.com/_resources/presentations/corporate-presentation.pdf?v=0.743</t>
  </si>
  <si>
    <t>https://www.trngcmd.marines.mil/Portals/207/Docs/FMTBE/Student%20Materials/MCECST/E_Radio_Communications_PP.pdf?ver=uyLcEzn_dkRqQq6xB9t5cw%3D%3D</t>
  </si>
  <si>
    <t>https://www.trngcmd.marines.mil/Portals/207/Docs/wtbn/Instructions%20for%20using%20the%20Training%20Resource%20Module.pdf?ver=2015-03-20-140221-897</t>
  </si>
  <si>
    <t>https://www.trngcmd.marines.mil/Portals/207/Templates/IDC%20ECCFY17.pdf</t>
  </si>
  <si>
    <t>https://www.trngcmd.marines.mil/Portals/207/Docs/wtbn/MPMS/CPP-04-Weapons-Handling_Media.pdf?ver=2015-06-18-094742-903</t>
  </si>
  <si>
    <t>https://www.trngcmd.marines.mil/Portals/207/Docs/FLW/Brake%20Systems%20(TSP).pdf</t>
  </si>
  <si>
    <t>https://www.trngcmd.marines.mil/Portals/207/Docs/wtbn/MPMS/CPP-01-Intro%20to%20the%20CPP.pdf?ver=Q3h6xS6ntLTACFPTTYQRJg%3d%3d</t>
  </si>
  <si>
    <t>https://www.trngcmd.marines.mil/Portals/207/Docs/wtbn/MPMS/0300-M16-1006%20Demonstrate%20Basic%20Combat%20Rifle%20Marksmanship%20skills_Media.pdf?ver=0K9HdngpIoVNGKHVsk0QiQ%3d%3d</t>
  </si>
  <si>
    <t>https://www.trngcmd.marines.mil/Portals/207/Site%20Images/TBS/B2B0237XQ%20Decision%20Making.pdf</t>
  </si>
  <si>
    <t>https://www.trngcmd.marines.mil/Portals/207/Docs/FMTBE/Student%20Materials/FMST/Block2/FMST%20206%20SO.pdf</t>
  </si>
  <si>
    <t>https://www.trngcmd.marines.mil/Portals/207/Docs/FMTB-W/dress.pdf</t>
  </si>
  <si>
    <t>https://danskebank.com/-/media/danske-bank-com/file-cloud/2017/7/conference-call-presentation---first-half-2017.pdf</t>
  </si>
  <si>
    <t>https://danskebank.com/da/investor-relations/-/media/danske-bank-com/file-cloud/2018/2/conference-call-presentation-2017.pdf</t>
  </si>
  <si>
    <t>https://danskebank.com/-/media/danske-bank-com/file-cloud/2018/2/conference-call-presentation-2017.pdf</t>
  </si>
  <si>
    <t>https://danskebank.com/-/media/danske-bank-com/file-cloud/2023/6/danske-bank---investor-update.pdf?rev=03fa03fb69d34bce9ab47b5ca9910fce</t>
  </si>
  <si>
    <t>https://danskebank.com/-/media/danske-bank-com/pdf/news-insights/company-announcements/2018/uk/danske-bank-organisation-as-of-2-may-2018.pdf?rev=07577cb30a574a12afecaf194adefd4c&amp;hash=ACB9217FFD4F770830FC2E25A1589204</t>
  </si>
  <si>
    <t>https://danskebank.com/da/-/media/danske-bank-com/file-cloud/2017/11/speech-from-conference-call---first-nine-months-2017.pdf</t>
  </si>
  <si>
    <t>https://danskebank.com/da/-/media/danske-bank-com/file-cloud/2014/5/conference-call-presentation---first-quarter-2014.pdf</t>
  </si>
  <si>
    <t>https://danskebank.com/-/media/danske-bank-com/file-cloud/2017/5/speech-from-conference-call---first-quarter-2017.pdf</t>
  </si>
  <si>
    <t>https://danskebank.com/-/media/danske-bank-com/file-cloud/2021/11/speech-from-conference-call-q3.pdf?rev=9efaf6b133d148d8a3489bdd895a433b</t>
  </si>
  <si>
    <t>https://danskebank.com/-/media/danske-bank-com/file-cloud/2019/11/conference-call-presentation---first-nine-months-2019.pdf?rev=cf3fb78b02dc49348991ecb6ebf1eca7</t>
  </si>
  <si>
    <t>http://kslegislature.org/li_2020/b2019_20/committees/ctte_s_phw_1/documents/agenda/weekly/20190210.pdf</t>
  </si>
  <si>
    <t>http://kslegislature.org/li/b2023_24/committees/ctte_spc_2023_special_committee_on_governmental_1/documents/agenda/weeklyinterim/20231005.pdf</t>
  </si>
  <si>
    <t>http://kslegislature.org/li_2020/b2019_20/committees/ctte_h_agriculture_1/documents/agenda/weekly/20200202.pdf</t>
  </si>
  <si>
    <t>http://kslegislature.org/li_2020/b2019_20/committees/ctte_h_hhs_1/documents/minutes/20190205.pdf</t>
  </si>
  <si>
    <t>http://kslegislature.org/li_2020/b2019_20/committees/ctte_s_agriculture_and_natural_resources_1/documents/minutes/20200130.pdf</t>
  </si>
  <si>
    <t>http://kslegislature.org/li_2014/b2013_14/committees/ctte_h_trnsprt_1/documents/minutes/20140115.pdf</t>
  </si>
  <si>
    <t>http://kslegislature.org/li_2020/b2019_20/committees/ctte_s_fed_st_1/documents/testimony/20200116_02.pdf</t>
  </si>
  <si>
    <t>http://kslegislature.org/li/b2023_24/measures/documents/ctte_spc_2022_medical_marijuana_1_2023_interim_ctte_report.pdf</t>
  </si>
  <si>
    <t>http://kslegislature.org/li/s/pdf/senate_rules.pdf</t>
  </si>
  <si>
    <t>http://kslegislature.org/li/b2023_24/measures/documents/ctte_h_veterans_and_military_1_index_2024</t>
  </si>
  <si>
    <t>http://kslegislature.org/li/b2023_24/measures/documents/summary_hb_2184_2023</t>
  </si>
  <si>
    <t>http://kslegislature.org/li_2020/b2019_20/committees/ctte_s_jud_1/documents/minutes/20200123.pdf</t>
  </si>
  <si>
    <t>http://kslegislature.org/li_2020/b2019_20/committees/ctte_s_ed_1/documents/agenda/weekly/20190127.pdf</t>
  </si>
  <si>
    <t>http://kslegislature.org/li_2020/b2019_20/committees/ctte_s_assess_tax_1/documents/minutes/20190306.pdf</t>
  </si>
  <si>
    <t>https://www.rockridgeresourcesltd.com/_resources/presentations/corporate-presentation.pdf?v=0.330</t>
  </si>
  <si>
    <t>http://kslegislature.org/li_2020/b2019_20/committees/ctte_s_agriculture_and_natural_resources_1/documents/testimony/20200204_02.pdf</t>
  </si>
  <si>
    <t>https://www.rockridgeresourcesltd.com/_resources/presentations/corporate-presentation.pdf?v=0.378</t>
  </si>
  <si>
    <t>http://kslegislature.org/li_2020/b2019_20/committees/ctte_h_children_and_seniors_1/documents/minutes/20190131.pdf</t>
  </si>
  <si>
    <t>https://www.rockridgeresourcesltd.com/_resources/presentations/corporate-presentation.pdf?v=0.111</t>
  </si>
  <si>
    <t>https://www.rockridgeresourcesltd.com/_resources/presentations/corporate-presentation.pdf?v=0.766</t>
  </si>
  <si>
    <t>https://www.rockridgeresourcesltd.com/_resources/presentations/corporate-presentation.pdf?v=0.761</t>
  </si>
  <si>
    <t>https://www.rockridgeresourcesltd.com/_resources/presentations/corporate-presentation.pdf?v=0.746</t>
  </si>
  <si>
    <t>https://www.rockridgeresourcesltd.com/_resources/presentations/corporate-presentation.pdf?v=0.044</t>
  </si>
  <si>
    <t>https://www.rockridgeresourcesltd.com/_resources/presentations/corporate-presentation.pdf?v=0.307</t>
  </si>
  <si>
    <t>https://www.rockridgeresourcesltd.com/_resources/presentations/corporate-presentation.pdf?v=0.551</t>
  </si>
  <si>
    <t>https://www.rockridgeresourcesltd.com/_resources/presentations/corporate-presentation.pdf?v=0.334</t>
  </si>
  <si>
    <t>https://www.trngcmd.marines.mil/Portals/207/Docs/FLW/SOILS%20INSTRUCTOR%20OUTLINE%20(Revised%2020140902).pdf</t>
  </si>
  <si>
    <t>https://www.trngcmd.marines.mil/Portals/207/Docs/wtbn/MPMS/0300-M16-1006%20Demonstrate%20Basic%20Combat%20Rifle%20Marksmanship%20skills_Media.pdf?ver=2015-06-15-115737-950</t>
  </si>
  <si>
    <t>https://www.trngcmd.marines.mil/Portals/207/Docs/wtbn/MPMS/DIV%2022%20Table%202%20Course%20of%20Fire_Media.pdf?ver=wCiDOll_f6kUCzO4EVncSw%3d%3d</t>
  </si>
  <si>
    <t>https://www.trngcmd.marines.mil/Portals/207/Docs/SOI-W/MCTB/Student-Resources/Reference-2_The_Warrior_Ethos.pdf?ver=2018-10-12-135250-303</t>
  </si>
  <si>
    <t>https://www.trngcmd.marines.mil/Portals/207/Docs/MCES/Docs/CEIC/CEIC_Course_Prereqs_June2019.pdf</t>
  </si>
  <si>
    <t>https://www.trngcmd.marines.mil/Portals/207/Docs/wtbn/MPMS/CPP-13-Table-One-TB3.pdf?ver=gvM73AVzKq9h711aZfL7vA%3d%3d</t>
  </si>
  <si>
    <t>https://www.trngcmd.marines.mil/Portals/207/Docs/wtbn/MPMS/MPMS%20Web%20folder/Marksmanship%20Supporting%20Documents/ARQ/ARQ%201001b_ARQ%20Scoring.pptx(re-upload).pdf?ver=unR2TO1u64XpAyWCO0KJVg%3D%3D</t>
  </si>
  <si>
    <t>https://www.trngcmd.marines.mil/Portals/207/Docs/wtbn/MPMS/0300-M16-1010_ZERO_A_MINI_INTEGRATED_POINTER_ILLUMINATOR_MODULE_Media.pdf</t>
  </si>
  <si>
    <t>https://www.trngcmd.marines.mil/Portals/207/Docs/FMTBE/Student%20Materials/FMSO%20Manual/109.pdf</t>
  </si>
  <si>
    <t>https://www.trngcmd.marines.mil/Portals/207/Docs/wtbn/MPMS/DIV%2030%20One-handed%20Firing_Media.pdf?ver=2015-06-15-134055-637</t>
  </si>
  <si>
    <t>https://danskebank.com/-/media/danske-bank-com/file-cloud/2023/10/danske-bank-interim-report---first-nine-months-2023.pdf?rev=b97df2825b254b61ab2277f5e00923dd</t>
  </si>
  <si>
    <t>https://danskebank.com/-/media/danske-bank-com/file-cloud/2017/11/speech-from-conference-call---first-nine-months-2017.pdf</t>
  </si>
  <si>
    <t>https://danskebank.com/-/media/danske-bank-com/file-cloud/2023/2/danske-bank-prb-self-assessment-2022.pdf?rev=8303e756c74c4b5b9dbacf30c302e106&amp;sc_lang=da</t>
  </si>
  <si>
    <t>https://danskebank.com/-/media/danske-bank-com/file-cloud/2017/2/speech-from-conference-call-2016.pdf</t>
  </si>
  <si>
    <t>https://danskebank.com/-/media/danske-bank-com/file-cloud/2021/7/speech-from-conference-call---first-half-2021.pdf?rev=5efdb0779e1c40b0a9afa9b81c7f5b9b&amp;sc_lang=da</t>
  </si>
  <si>
    <t>https://research.danskebank.com/abo/RTMDenmarkConferencecallpresentation160823EditedAB/$file/RTM%20Denmark%20Conference%20call%20presentation%20160823%20Edited%20AB.pdf</t>
  </si>
  <si>
    <t>https://danskebank.com/investor-relations/-/media/danske-bank-com/file-cloud/2017/4/conference-call-presentation---first-quarter-2017.pdf</t>
  </si>
  <si>
    <t>https://danskebank.com/-/media/danske-bank-com/file-cloud/2019/9/ubs-annual-nordic-financial-service-conference-2019.pdf?rev=7d13567938614a1f88b48be3f81e3a17</t>
  </si>
  <si>
    <t>https://danskebank.com/-/media/danske-bank-com/file-cloud/2019/2/annual-report-2018.pdf</t>
  </si>
  <si>
    <t>https://danskebank.com/-/media/danske-bank-com/file-cloud/2023/2/danske-bank-prb-self-assessment-2022.pdf?rev=d41dcdd5238d4ee59803fbf0dc0282f4&amp;sc_lang=sv-SE</t>
  </si>
  <si>
    <t>http://kslegislature.org/li_2020/b2019_20/committees/ctte_s_jud_1/documents/minutes/20200130.pdf</t>
  </si>
  <si>
    <t>http://kslegislature.org/li_2020/b2019_20/committees/ctte_h_fed_st_1/documents/minutes/20190219.pdf</t>
  </si>
  <si>
    <t>https://kslegislature.org/li/b2023_24/measures/documents/hb2782_00_0000.pdf</t>
  </si>
  <si>
    <t>http://kslegislature.org/li_2020/b2019_20/committees/ctte_s_fin_inst_ins_1/documents/minutes/20190212.pdf</t>
  </si>
  <si>
    <t>https://kslegislature.org/li/b2023_24/committees/ctte_h_ag_nat_res_1/documents/agenda/weekly/20240128.pdf</t>
  </si>
  <si>
    <t>http://kslegislature.org/li_2020/b2019_20/committees/ctte_leg_budget_1/documents/testimony/20201007_06.pdf</t>
  </si>
  <si>
    <t>http://kslegislature.org/klois/includes/Service_Catalog.pdf</t>
  </si>
  <si>
    <t>https://kslegislature.org/li/b2023_24/committees/ctte_h_k12_education_budget_1/documents/agenda/weekly/20240324.pdf</t>
  </si>
  <si>
    <t>http://kslegislature.org/li_2020/b2019_20/committees/ctte_h_energy_utilities_and_telecommunications_1/documents/minutes/20190122.pdf</t>
  </si>
  <si>
    <t>http://kslegislature.org/li_2020/b2019_20/committees/ctte_h_agriculture_1/documents/testimony/20200204_03.pdf</t>
  </si>
  <si>
    <t>https://www.trngcmd.marines.mil/LinkClick.aspx?fileticket=ZVYdP83RSx8%3d&amp;tabid=22799&amp;portalid=207&amp;mid=55360</t>
  </si>
  <si>
    <t>https://www.trngcmd.marines.mil/Portals/207/Docs/FMTBE/Student%20Materials/MCECST/A_Uniforms_Equipment_PT_SO.pdf?ver=_4KlQrf1T91bKNIBpQsnKQ%3D%3D</t>
  </si>
  <si>
    <t>https://www.trngcmd.marines.mil/Portals/207/Docs/wtbn/MPMS/0300-M16-1010_ZERO_A_MINI_INTEGRATED_POINTER_ILLUMINATOR_MODULE.pdf?ver=2015-06-15-120706-003</t>
  </si>
  <si>
    <t>https://www.trngcmd.marines.mil/Portals/207/Docs/wtbn/MPMS/DIV%2022%20Table%202%20Course%20of%20Fire.pdf?ver=kGLWmr5Z4lUmyPWUj1QGlg%3d%3d</t>
  </si>
  <si>
    <t>https://www.trngcmd.marines.mil/Portals/207/Docs/wtbn/MPMS/CPP-01-Intro%20to%20the%20CPP_Media.pdf?ver=tpBBcTck-VwyFq419Az1wA%3d%3d</t>
  </si>
  <si>
    <t>https://www.trngcmd.marines.mil/Portals/207/Docs/FMTBE/Student%20Materials/MCECST/D_Combat_Leadership_PP.pdf?ver=MQNt9pghvjhypxHzpSSaBQ%3D%3D</t>
  </si>
  <si>
    <t>https://www.trngcmd.marines.mil/Portals/207/Docs/wtbn/MPMS/ART-14%20Rifle%20Table%201.pdf?ver=2015-06-23-100458-910</t>
  </si>
  <si>
    <t>https://www.trngcmd.marines.mil/Portals/207/Docs/wtbn/MPMS/0300-M16-1013_DEMONSTRATE_SHORT_RANGE_ENGAGEMENT_SKILLS_DAY.pdf?ver=2015-06-15-121453-077</t>
  </si>
  <si>
    <t>https://www.trngcmd.marines.mil/Portals/207/Docs/MCES/Docs/DI/NAVMC%201553.2%20Marine%20Corps%20Formal%20School%20Management%20Policy%20Guidance.pdf</t>
  </si>
  <si>
    <t>https://www.trngcmd.marines.mil/Portals/207/Users/061/57/4157/NAVMC%201553.2.pdf</t>
  </si>
  <si>
    <t>https://danskebank.com/-/media/danske-bank-com/file-cloud/2017/11/conference-call-presentation---first-nine-months-2017.pdf</t>
  </si>
  <si>
    <t>https://danskebank.com/da/investor-relations/-/media/danske-bank-com/file-cloud/2017/7/speech-from-conference-call---first-half-2017.pdf</t>
  </si>
  <si>
    <t>https://danskebank.com/da/investor-relations/-/media/danske-bank-com/file-cloud/2018/2/speech-from-conference-call-2017.pdf</t>
  </si>
  <si>
    <t>https://danskebank.com/investor-relations/-/media/danske-bank-com/file-cloud/2018/2/speech-from-conference-call-2017.pdf</t>
  </si>
  <si>
    <t>https://danskebank.com/-/media/danske-bank-com/file-cloud/2022/2/agenda---annual-general-meeting-of-danske-bank-as-2022.pdf?rev=7e74a7d558d04bf6be95942813d045b6&amp;hash=06CDFAFF62F9AEEB7DA57E5167F0CE3B</t>
  </si>
  <si>
    <t>https://danskebank.com/-/media/danske-bank-com/file-cloud/2022/4/debt-investor-update---q1-2022.pdf?rev=aae7ddf0b7ba408ab985ecc83725fd26</t>
  </si>
  <si>
    <t>https://danskebank.com/-/media/danske-bank-com/file-cloud/2023/7/danske-bank-interim-report---first-half-2023.pdf?rev=31c71077db1847158b4d2b3dd5d403cb&amp;hash=3A59C3B7D7238C58B1187D8E49C39A53</t>
  </si>
  <si>
    <t>https://danskebank.com/da/investor-relations/-/media/danske-bank-com/file-cloud/2017/11/speech-from-conference-call---first-nine-months-2017.pdf</t>
  </si>
  <si>
    <t>https://danskebank.com/investor-relations/-/media/danske-bank-com/file-cloud/2017/11/speech-from-conference-call---first-nine-months-2017.pdf</t>
  </si>
  <si>
    <t>https://danskebank.com/investor-relations/-/media/danske-bank-com/file-cloud/2017/7/conference-call-presentation---first-half-2017.pdf</t>
  </si>
  <si>
    <t>https://www.rockridgeresourcesltd.com/_resources/presentations/corporate-presentation.pdf?v=0.214</t>
  </si>
  <si>
    <t>https://www.rockridgeresourcesltd.com/_resources/presentations/corporate-presentation.pdf?v=0.015</t>
  </si>
  <si>
    <t>https://www.rockridgeresourcesltd.com/_resources/presentations/corporate-presentation.pdf?v=0.947</t>
  </si>
  <si>
    <t>https://www.rockridgeresourcesltd.com/_resources/presentations/corporate-presentation.pdf?v=0.391</t>
  </si>
  <si>
    <t>https://www.rockridgeresourcesltd.com/_resources/presentations/corporate-presentation.pdf?v=0.479</t>
  </si>
  <si>
    <t>https://www.rockridgeresourcesltd.com/_resources/presentations/corporate-presentation.pdf?v=0.928</t>
  </si>
  <si>
    <t>https://www.rockridgeresourcesltd.com/_resources/presentations/corporate-presentation.pdf?v=0.604</t>
  </si>
  <si>
    <t>https://www.rockridgeresourcesltd.com/_resources/presentations/corporate-presentation.pdf?v=0.758</t>
  </si>
  <si>
    <t>https://www.rockridgeresourcesltd.com/_resources/presentations/corporate-presentation.pdf?v=0.691</t>
  </si>
  <si>
    <t>https://www.rockridgeresourcesltd.com/_resources/presentations/corporate-presentation.pdf?v=0.702</t>
  </si>
  <si>
    <t>https://www.afdb.org/fileadmin/uploads/afdb/Documents/Generic-Documents/Hildegard Gacek Presentation.pdf</t>
  </si>
  <si>
    <t>https://www.afdb.org/fileadmin/uploads/afdb/Documents/Procurement/Project-related-Procurement/EOI-_Côte_d’Ivoire__-_Junior_Consultant_Positions_-_Performance_management_reports_-_data_collection__synthesis_and_presentation_–__COPM__-_10_2014.pdf</t>
  </si>
  <si>
    <t>https://www.afdb.org/fileadmin/uploads/afdb/Documents/Generic-Documents/Annual_Meetings/2012_AM_Interpreters_Working_Documents/08022012_AFMI AM Draft Agenda_edJB.pdf</t>
  </si>
  <si>
    <t>https://www.afdb.org/fileadmin/uploads/afdb/Documents/Generic-Documents/Abidjan AFDB DEV AEO 2010 FINAL 23052010.pdf</t>
  </si>
  <si>
    <t>https://www.afdb.org/fileadmin/uploads/afdb/Documents/Financial-Information/AfDB_presentation_v32_pc_FINAL For Website.pdf</t>
  </si>
  <si>
    <t>https://www.afdb.org/sites/default/files/corporate_procurement/descriptif_travaux_amenagement_bureau_cotonou_benin.pdf</t>
  </si>
  <si>
    <t>https://www.afdb.org/fileadmin/uploads/afdb/Documents/Generic-Documents/Core funding of multilateral organizations and the implications on communication.pdf</t>
  </si>
  <si>
    <t>https://www.afdb.org/fileadmin/uploads/afdb/Documents/Generic-Documents/Presentation - Supporting Africa’s Integration - Developing the AfDB Regional Integration Strategy (2014-2023).pdf?source=post_page---------------------------</t>
  </si>
  <si>
    <t>https://www.afdb.org/fileadmin/uploads/afdb/Documents/Procurement/Project-related-Procurement/EOI_–_Tunis_-_Consulting_Firms_-_Financial_Presentation_2015_–_FTRY_–_03_2015.pdf</t>
  </si>
  <si>
    <t>https://archive.uneca.org/sites/default/files/uploaded-documents/Climate/CCDA2/ii-3-2-presentation-at-ccda-green-growth-in-africa-perspectives-afdb-fs-oct-20.pdf</t>
  </si>
  <si>
    <t>https://www.afdb.org/fileadmin/uploads/afdb/Documents/Knowledge/09484299-EN-ADR-2006-PRESENTATION.PDF</t>
  </si>
  <si>
    <t>https://www.afdb.org/fileadmin/uploads/afdb/Documents/Generic-Documents/SmartAid for Microfinance Index.pdf</t>
  </si>
  <si>
    <t>https://www.afdb.org/fileadmin/uploads/afdb/Documents/Generic-Documents/Presentation - Legal and Regulatory Frameworks for Resource Exploration.pdf</t>
  </si>
  <si>
    <t>https://afdb-org.jp/jabf2021/doc/day2/Day2_Domingos_Gove_SADC.pdf</t>
  </si>
  <si>
    <t>https://www.afdb.org/fileadmin/uploads/afdb/Documents/Generic-Documents/Jacob Kolster Presentation.pdf</t>
  </si>
  <si>
    <t>https://www.afdb.org/fileadmin/uploads/afdb/Documents/Financial-Information/November_2016_-_Investor_Presentation.pdf</t>
  </si>
  <si>
    <t>https://cdn.ifrs.org/content/dam/ifrs/project/primary-financial-statements/exposure-draft/ed-general-presentation-and-disclosure-jp.pdf</t>
  </si>
  <si>
    <t>https://s24.q4cdn.com/305549747/files/doc_downloads/2024/2024-jp-morgan-presentation_final.pdf</t>
  </si>
  <si>
    <t>https://vcda.afdb.org/fr/system/files/presentation_for_seminar-ag_policy_-final_-_18-05-2020-2.pdf</t>
  </si>
  <si>
    <t>https://www.afdb.org/sites/default/files/2020/12/07/5-_auc_ied_presentation_afdb.pdf</t>
  </si>
  <si>
    <t>https://www.loksatta.org/documents/lokpal/DrJPPresentationToStandingCommitteeExtract.pdf</t>
  </si>
  <si>
    <t>https://telixpharma.com/wp-content/uploads/2023/01/TLX_JP_Morgan_Healthcare_Conference_and_Trading_Update.pdf</t>
  </si>
  <si>
    <t>https://investor.bridgebio.com/static-files/765773a6-2b93-4204-beb3-0437da0b673c</t>
  </si>
  <si>
    <t>https://www.blueprintmedicines.com/wp-content/uploads/2019/01/2019_BPMC-Corporate-Presentation-for-JP-Morgan-Healthcare-Conference_For-website.pdf</t>
  </si>
  <si>
    <t>https://s201.q4cdn.com/124745054/files/doc_news/archive/afdb5655-9a7e-441d-8097-233c8cfd5e8d.pdf</t>
  </si>
  <si>
    <t>https://www.researchgate.net/profile/Piyanart-Chotikawanid/publication/333136260_Robust_and_Invisible_Image_Watermarking_for_Presentation_Slides_in_E-Learning/links/5f17afdb299bf1720d58d77c/Robust-and-Invisible-Image-Watermarking-for-Presentation-Slides-in-E-Learning.pdf</t>
  </si>
  <si>
    <t>https://www.uipath.com/hubfs/JP_Presentation_会社説明資料.pdf?t=1520026653118</t>
  </si>
  <si>
    <t>https://unctad.org/meetings/fr/Presentation/TLB_TF_2014MYEM_D2_P2_ChristianKingombe.pdf</t>
  </si>
  <si>
    <t>http://kslegislature.org/li_2016/b2015_16/committees/ctte_s_kpers_slct_1/documents/testimony/20150429_02.pdf</t>
  </si>
  <si>
    <t>http://kslegislature.org/li_2020/b2019_20/committees/ctte_h_agriculture_1/documents/minutes/20200211.pdf</t>
  </si>
  <si>
    <t>http://kslegislature.org/li_2020/b2019_20/committees/ctte_s_fin_inst_ins_1/documents/testimony/20200116_02.pdf</t>
  </si>
  <si>
    <t>http://kslegislature.org/li_2020/b2019_20/committees/ctte_s_assess_tax_1/documents/minutes/20200130.pdf</t>
  </si>
  <si>
    <t>http://kslegislature.org/li_2020/b2019_20/committees/ctte_s_fin_inst_ins_1/documents/testimony/20190115_07.pdf</t>
  </si>
  <si>
    <t>http://kslegislature.org/li_2020/b2019_20/committees/ctte_s_fin_inst_ins_1/documents/agenda/weekly/20190127.pdf</t>
  </si>
  <si>
    <t>http://kslegislature.org/li_2020/b2019_20/committees/ctte_h_apprprtns_1/documents/testimony/20200115_02.pdf</t>
  </si>
  <si>
    <t>http://kslegislature.org/li_2020/b2019_20/committees/ctte_h_trnsprt_1/documents/minutes/20190130.pdf</t>
  </si>
  <si>
    <t>http://kslegislature.org/li_2020/b2019_20/committees/ctte_s_ed_1/documents/minutes/20190130.pdf</t>
  </si>
  <si>
    <t>http://kslegislature.org/li_2020/b2019_20/committees/ctte_s_fed_st_1/documents/agenda/weekly/20200126.pdf</t>
  </si>
  <si>
    <t>https://danskebank.com/-/media/danske-bank-com/file-cloud/2020/4/conference-call-presentation---first-quarter-2020.pdf?rev=eca3e7bebd2f40cabae1f0f005e57576&amp;sc_lang=da</t>
  </si>
  <si>
    <t>https://danskebank.com/investor-relations/regulation/-/media/danske-bank-com/file-cloud/2017/7/conference-call-presentation---first-half-2017.pdf</t>
  </si>
  <si>
    <t>https://danskebank.com/investor-relations/-/media/danske-bank-com/file-cloud/2017/4/interim-report---first-quarter-2017.pdf</t>
  </si>
  <si>
    <t>https://danskebank.com/investor-relations/-/media/danske-bank-com/file-cloud/2017/5/speech-from-conference-call---first-quarter-2017.pdf</t>
  </si>
  <si>
    <t>https://danskebank.com/-/media/danske-bank-com/file-cloud/2021/2/speech-from-conference-call-2020.pdf?rev=7e3351dc0f0d45729f2bbdc1acd3b43d</t>
  </si>
  <si>
    <t>https://danskebank.com/-/media/danske-bank-com/file-cloud/2018/4/interim-report---first-quarter-2018.pdf</t>
  </si>
  <si>
    <t>https://danskebank.com/-/media/danske-bank-com/file-cloud/2022/12/transcript-of-conference-call-13-dec--resolutions-with-us-and-danish-authorities-regarding-the-eston.pdf?rev=8081c45a62ac47079e4c46c3f1414096</t>
  </si>
  <si>
    <t>https://danskebank.com/-/media/danske-bank-com/file-cloud/2020/2/active-ownership-report-2019.pdf?rev=e42f2084238643c8b02a6ea36c01b6e4&amp;hash=290CC39CE477EE2B66417E42F92EEFA6</t>
  </si>
  <si>
    <t>https://danskebank.com/-/media/danske-bank-com/file-cloud/2017/4/conference-call-presentation---first-quarter-2017.pdf</t>
  </si>
  <si>
    <t>https://danskebank.com/-/media/danske-bank-com/file-cloud/2023/2/danske-bank-prb-self-assessment-2022.pdf?rev=25d4a6fe2e7e443b918711b81b3c2693&amp;sc_lang=nb-NO</t>
  </si>
  <si>
    <t>https://www.rockridgeresourcesltd.com/_resources/presentations/corporate-presentation.pdf?v=0.722</t>
  </si>
  <si>
    <t>https://www.rockridgeresourcesltd.com/_resources/presentations/corporate-presentation.pdf?v=0.684</t>
  </si>
  <si>
    <t>https://www.rockridgeresourcesltd.com/_resources/presentations/corporate-presentation.pdf?v=0.360</t>
  </si>
  <si>
    <t>https://www.rockridgeresourcesltd.com/_resources/presentations/corporate-presentation.pdf?v=0.557</t>
  </si>
  <si>
    <t>https://www.rockridgeresourcesltd.com/_resources/presentations/corporate-presentation.pdf?v=0.102</t>
  </si>
  <si>
    <t>https://www.rockridgeresourcesltd.com/_resources/presentations/corporate-presentation.pdf?v=0.696</t>
  </si>
  <si>
    <t>https://www.rockridgeresourcesltd.com/_resources/presentations/corporate-presentation.pdf?v=0.635</t>
  </si>
  <si>
    <t>https://www.rockridgeresourcesltd.com/_resources/presentations/corporate-presentation.pdf?v=0.460</t>
  </si>
  <si>
    <t>https://www.rockridgeresourcesltd.com/_resources/presentations/corporate-presentation.pdf?v=0.732</t>
  </si>
  <si>
    <t>https://www.rockridgeresourcesltd.com/_resources/presentations/corporate-presentation.pdf?v=0.724</t>
  </si>
  <si>
    <t>https://www.trngcmd.marines.mil/Portals/207/Docs/wtbn/MPMS/MPMS%20Web%20folder/Marksmanship%20Supporting%20Documents/ARQ/ARQ%201001_ARQ%20Introduction%20LP.pdf?ver=7n-p2gQLfDUh_4rV98_4pA%3D%3D</t>
  </si>
  <si>
    <t>https://www.trngcmd.marines.mil/Portals/207/Docs/SOI-W/Misc%20Web%20Requests/Gunner%20Bolton/Gunner_Gilbert_H-News_Courtesy_Story_2.pdf</t>
  </si>
  <si>
    <t>https://www.trngcmd.marines.mil/Portals/207/Docs/SOI-E/AITB%20IULTC%20IULC%20PRP%20GUIDE%20PDF.pdf</t>
  </si>
  <si>
    <t>https://www.trngcmd.marines.mil/Portals/207/Docs/FMTBE/Student%20Materials/FMST/Block3/FMST%20307.pdf</t>
  </si>
  <si>
    <t>https://www.trngcmd.marines.mil/Portals/207/Docs/wtbn/MPMS/CPP-06-Fundamentals.pdf?ver=2015-06-09-103345-410</t>
  </si>
  <si>
    <t>https://www.trngcmd.marines.mil/Portals/207/Docs/wtbn/MPMS/CPP-11-Table-One_Media.pdf?ver=2015-06-18-103635-977</t>
  </si>
  <si>
    <t>https://www.trngcmd.marines.mil/Portals/207/Docs/FMTBE/Student%20Materials/FMST/Block1/109SO.pdf</t>
  </si>
  <si>
    <t>https://www.trngcmd.marines.mil/Portals/207/Docs/wtbn/MPMS/0300-M16-1017_ENGAGE_MOVING_THREATS_Media.pdf</t>
  </si>
  <si>
    <t>https://www.trngcmd.marines.mil/Portals/207/Docs/FLW/EXPEDIENT%20DRAINAGE%20INSTRUCTOR%20OUTLINE%20(Revised%2020140903).pdf</t>
  </si>
  <si>
    <t>https://www.trngcmd.marines.mil/Portals/207/Docs/wtbn/MPMS/0300-M16-1010_ZERO_A_MINI_INTEGRATED_POINTER_ILLUMINATOR_MODULE_Media.pdf?ver=ElANBHVK3Uc9qXGbYbODhw%3D%3D</t>
  </si>
  <si>
    <t>http://kslegislature.org/li_2020/b2019_20/committees/ctte_s_fed_st_1/documents/testimony/20190115_01.pdf</t>
  </si>
  <si>
    <t>http://kslegislature.org/li_2020/b2019_20/committees/ctte_h_apprprtns_1/documents/minutes/20200123.pdf</t>
  </si>
  <si>
    <t>http://kslegislature.org/li_2014/b2013_14/committees/ctte_s_ed_1/documents/minutes/20140116.pdf</t>
  </si>
  <si>
    <t>https://kslegislature.org/li/b2023_24/committees/ctte_h_electns_1/documents/agenda/weekly/20240211.pdf</t>
  </si>
  <si>
    <t>http://kslegislature.org/li_2020/b2019_20/committees/ctte_h_agriculture_1/documents/minutes/20200129.pdf</t>
  </si>
  <si>
    <t>https://www.gov.nl.ca/labourmarketinformation/files/NL-LMI-Flashsheet_April-2023.pdf</t>
  </si>
  <si>
    <t>https://www.workplacesafetynorth.ca/sites/default/files/uploads/Forestry Pulp Paper and Converting Statistics May 11 final nl.pdf</t>
  </si>
  <si>
    <t>https://www.dhcs.ca.gov/dataandstats/Documents/DHCS-Managed-Care-Data-Quality-Monitoring-Webinar-Presentation-February2024.pdf</t>
  </si>
  <si>
    <t>https://www.rnc.gov.nl.ca/wp-content/uploads/2018/02/2017-Collisions-Placemat-.pdf</t>
  </si>
  <si>
    <t>https://www.gov.nl.ca/budget/2024/wp-content/uploads/sites/8/2024/03/Budget-2024-Overview.pdf</t>
  </si>
  <si>
    <t>https://www.statssa.gov.za/publications/Report-11-02-01/CoCA 2017 Presentation Final.pdf</t>
  </si>
  <si>
    <t>https://www.gov.nl.ca/iet/files/energy-petroleum-onshore-peep-10b-presentation2013.pdf</t>
  </si>
  <si>
    <t>https://www.statssa.gov.za/publications/P0441/GDP 2022 Q3 (Media presentation).pdf</t>
  </si>
  <si>
    <t>http://www.gov.pe.ca/photos/original/src_psculture.pdf</t>
  </si>
  <si>
    <t>https://www.philhealth.gov.ph/about_us/statsncharts/snc2020_v1.pdf</t>
  </si>
  <si>
    <t>https://www.nist.gov/document/15tuesdayjohnsonevaluationofpresentationattackdetectionanexampleibpc2014sacs2pdf</t>
  </si>
  <si>
    <t>https://www.nist.gov/system/files/documents/2017/05/09/05-3_NCST-2015-WUI-Data-and-Case-Studies-Presentation.pdf</t>
  </si>
  <si>
    <t>https://nces.ed.gov/whatsnew/conferences/statsdc/2010/presentations/IX_E.pdf</t>
  </si>
  <si>
    <t>https://www.republictitle.com/wp-content/uploads/2024/03/February-2024-Stats.pdf</t>
  </si>
  <si>
    <t>https://www.imf.org/-/media/Files/Conferences/2018/6th-stats-forum/presentations/session-1-hulten-accounting-for-growth-in-the-age-of-the-internet-presentation.ashx</t>
  </si>
  <si>
    <t>https://www.dgs.ca.gov/-/media/Divisions/DSA/Publications/access/EVCSPresentation_04-07-17p.pdf?la=en&amp;hash=C9929A80D195299DF7FB1C3B78A589824305C79E</t>
  </si>
  <si>
    <t>https://www.zamstats.gov.zm/wp-content/uploads/2023/09/LCMSNSDSIISDG-Baseline-Launch-Presentation-2023.pdf</t>
  </si>
  <si>
    <t>https://www.dhcs.ca.gov/services/medi-cal/Documents/Presentation - Eligibility Criteria for NF-B Level of Care.pdf</t>
  </si>
  <si>
    <t>http://www.apstatsmonkey.com/StatsMonkey/TPS3e_files/P.CaseClosedPresentation.pdf</t>
  </si>
  <si>
    <t>https://arcnl.ca/wp-content/uploads/2022/03/2021-10-20-Summary-of-ARC-NL-AI-NL-Health-Accord-Presentation.pdf</t>
  </si>
  <si>
    <t>https://www.engr.psu.edu/ae/thesis/portfolios/2011/cjh5105/Presentation Outline.pdf</t>
  </si>
  <si>
    <t>https://danskebank.com/-/media/danske-bank-com/file-cloud/2023/7/speech-from-conference-call-q2-2023.pdf?rev=72934f981ebf4872b63133e18b361c10&amp;sc_lang=da</t>
  </si>
  <si>
    <t>https://danskebank.com/careers/students/graduates/-/media/danske-bank-com/file-cloud/2017/11/interim-report---first-nine-months-2017.pdf</t>
  </si>
  <si>
    <t>https://danskebank.com/-/media/danske-bank-com/file-cloud/2021/2/user-guide-for-electronic-attendance.pdf?rev=1af439ae750346f981d43c92713db169</t>
  </si>
  <si>
    <t>https://danskebank.com/-/media/danske-bank-com/file-cloud/2024/2/danske-bank-prb-self-assessment-2023.pdf?rev=158b9c3a59474e4eb53775780bd9b737</t>
  </si>
  <si>
    <t>https://danskebank.com/-/media/danske-bank-com/file-cloud/2017/4/interim-report---first-quarter-2017.pdf</t>
  </si>
  <si>
    <t>https://danskebank.com/-/media/danske-bank-com/file-cloud/2022/2/speech-from-conference-call-2021.pdf?rev=56dcba4957cb44ad8cdb775ac89aa476</t>
  </si>
  <si>
    <t>https://danskebank.com/-/media/danske-bank-com/file-cloud/2019/7/conference-call-presentation---first-half-2019.pdf?sc_lang=da</t>
  </si>
  <si>
    <t>https://danskebank.com/-/media/danske-bank-com/file-cloud/2020/2/conference-call-presentation-2019.pdf?rev=ee7613ef50ac4122bd9e6711df68d8dc</t>
  </si>
  <si>
    <t>https://danskebank.com/-/media/danske-bank-com/file-cloud/2021/2/annual-report-2020.pdf?rev=9dc481f6cdb843599fd1c124d03af12a&amp;hash=2C4AAB4B263185BEB089F070299B92F8</t>
  </si>
  <si>
    <t>https://danskebank.com/investor-relations/regulation/-/media/danske-bank-com/file-cloud/2017/11/conference-call-presentation---first-nine-months-2017.pdf</t>
  </si>
  <si>
    <t>https://www.trngcmd.marines.mil/Portals/207/Docs/FMTBE/Student%20Materials/FMST/Block3/FMST%20303.pdf</t>
  </si>
  <si>
    <t>https://www.trngcmd.marines.mil/Portals/207/Docs/FMTBE/Student%20Materials/FMST/Block2/FMST%20208%20SO.pdf</t>
  </si>
  <si>
    <t>https://www.trngcmd.marines.mil/Portals/207/Docs/wtbn/MPMS/CPP-08-Presentations.pdf?ver=1m1YqgdHrVQKBA3OIbkG6Q%3d%3d</t>
  </si>
  <si>
    <t>https://www.trngcmd.marines.mil/Portals/207/Docs/wtbn/MPMS/DIV%2031%20Pistol%20Kneeling.pdf?ver=2LheuO11SH9Lmz1u0fFP3A%3d%3d</t>
  </si>
  <si>
    <t>https://www.trngcmd.marines.mil/Portals/207/Docs/wtbn/MPMS/0300-M16-1006%20Demonstrate%20Basic%20Combat%20Rifle%20Marksmanship%20Skills.pdf?ver=VWNPZV2Vnc83f_hCTK0VhA%3d%3d</t>
  </si>
  <si>
    <t>https://www.trngcmd.marines.mil/Portals/207/Docs/wtbn/MPMS/CPP-13-Table-One-TB3.pdf?ver=2015-06-09-104640-140</t>
  </si>
  <si>
    <t>https://www.trngcmd.marines.mil/Portals/207/Docs/FMTBE/Student%20Materials/FMST/Block5/FMST%20501%20SO.pdf?ver=w3YE96GoLSEVu64hFpm2Zw%3d%3d</t>
  </si>
  <si>
    <t>https://www.trngcmd.marines.mil/Portals/207/Docs/wtbn/MPMS/0300-M16-1017_ENGAGE_MOVING_THREATS.pdf?ver=5QlHnRjuz_qI0DsVVBzjNA%3d%3d</t>
  </si>
  <si>
    <t>https://www.trngcmd.marines.mil/Portals/207/Docs/FLW/NCOM%20Proposed%20Power%20Trains%20LP.pdf</t>
  </si>
  <si>
    <t>https://www.trngcmd.marines.mil/Portals/207/Docs/wtbn/MPMS/CPP-01-Intro%20to%20the%20CPP_Media.pdf</t>
  </si>
  <si>
    <t>https://www.rockridgeresourcesltd.com/_resources/presentations/corporate-presentation.pdf?v=0.799</t>
  </si>
  <si>
    <t>https://www.rockridgeresourcesltd.com/_resources/presentations/corporate-presentation.pdf?v=0.065</t>
  </si>
  <si>
    <t>https://www.rockridgeresourcesltd.com/_resources/presentations/corporate-presentation.pdf?v=0.370</t>
  </si>
  <si>
    <t>https://www.rockridgeresourcesltd.com/_resources/presentations/corporate-presentation.pdf?v=0.382</t>
  </si>
  <si>
    <t>https://www.rockridgeresourcesltd.com/_resources/presentations/corporate-presentation.pdf?v=0.651</t>
  </si>
  <si>
    <t>https://www.rockridgeresourcesltd.com/_resources/presentations/corporate-presentation.pdf?v=0.083</t>
  </si>
  <si>
    <t>https://www.rockridgeresourcesltd.com/_resources/presentations/corporate-presentation.pdf?v=0.522</t>
  </si>
  <si>
    <t>https://www.rockridgeresourcesltd.com/_resources/presentations/corporate-presentation.pdf?v=0.829</t>
  </si>
  <si>
    <t>https://www.rockridgeresourcesltd.com/_resources/presentations/corporate-presentation.pdf?v=0.920</t>
  </si>
  <si>
    <t>https://www.rockridgeresourcesltd.com/_resources/presentations/corporate-presentation.pdf?v=0.894</t>
  </si>
  <si>
    <t>http://kslegislature.org/li_2020/b2019_20/committees/ctte_h_ed_1/documents/minutes/20190206.pdf</t>
  </si>
  <si>
    <t>http://kslegislature.org/li_2016/b2015_16/committees/ctte_jt_bldg_constr_1/documents/testimony/20151020_07.pdf</t>
  </si>
  <si>
    <t>http://kslegislature.org/li_2020/b2019_20/committees/ctte_h_rural_revitalization_1/documents/testimony/20190313_02.pdf</t>
  </si>
  <si>
    <t>http://kslegislature.org/li_2020/b2019_20/committees/ctte_s_ed_1/documents/testimony/20200127_05.pdf</t>
  </si>
  <si>
    <t>http://kslegislature.org/li_2014/b2013_14/committees/ctte_s_ed_1/documents/minutes/20140121.pdf</t>
  </si>
  <si>
    <t>http://kslegislature.org/li_2016/b2015_16/committees/ctte_s_trnsprt_1/documents/testimony/20160120_01.pdf</t>
  </si>
  <si>
    <t>http://kslegislature.org/li_2020/b2019_20/committees/ctte_s_fin_inst_ins_1/documents/minutes/20190218.pdf</t>
  </si>
  <si>
    <t>http://kslegislature.org/li_2018/b2017_18/committees/ctte_s_trnsprt_1/documents/minutes/20170124.pdf</t>
  </si>
  <si>
    <t>https://danskebank.com/-/media/danske-bank-com/file-cloud/2023/2/danske-bank-prb-self-assessment-2022.pdf?rev=5a6f16f367454993866b6cb7b46f1118&amp;sc_lang=sv-SE</t>
  </si>
  <si>
    <t>https://danskebank.com/investor-relations/shares/-/media/danske-bank-com/file-cloud/2017/11/conference-call-presentation---first-nine-months-2017.pdf</t>
  </si>
  <si>
    <t>https://danskebank.com/investor-relations/debt/-/media/danske-bank-com/file-cloud/2017/11/conference-call-presentation---first-nine-months-2017.pdf</t>
  </si>
  <si>
    <t>https://danskebank.com/-/media/danske-bank-com/file-cloud/2023/4/danske-bank-interim-report---first-quarter-2023.pdf?rev=eb57990cba1d499f8e8a7cbf05f2d132</t>
  </si>
  <si>
    <t>https://danskebank.com/-/media/danske-bank-com/file-cloud/2020/2/active-ownership-report-2019.pdf?rev=d0871900be39430eb30c10f3b6b95ccf</t>
  </si>
  <si>
    <t>https://danskebank.com/-/media/danske-bank-com/pdf/about-us/sampo-bank/irsampostockpresentation.pdf?rev=f537c782a17e4321b9312cf57b253152&amp;hash=68916936134C563E927BA56A6D6A769B</t>
  </si>
  <si>
    <t>https://danskebank.com/-/media/danske-bank-com/file-cloud/2013/8/corporate-governance-structure.pdf?rev=c93ef0d9e5fc4b91b4af10889ad5dddb</t>
  </si>
  <si>
    <t>https://danskebank.com/-/media/danske-bank-com/file-cloud/2020/2/active-ownership-report-2019.pdf?rev=e42f2084238643c8b02a6ea36c01b6e4&amp;sc_lang=da</t>
  </si>
  <si>
    <t>https://danskebank.com/-/media/danske-bank-com/file-cloud/2019/4/conference-call-presentation---first-quarter-2019.pdf?sc_lang=da</t>
  </si>
  <si>
    <t>https://danskebank.com/-/media/danske-bank-com/file-cloud/2022/2/active-ownership-report_2021.pdf?rev=e05a535c1dd44ccaafa93981b250a40a</t>
  </si>
  <si>
    <t>https://www.trngcmd.marines.mil/Portals/207/Docs/MCES/Docs/DI/MCTIMS_Access.pdf</t>
  </si>
  <si>
    <t>https://www.trngcmd.marines.mil/Portals/207/Docs/wtbn/MPMS/DIV%2022%20Table%202%20Course%20of%20Fire_Media.pdf?ver=2015-06-25-092548-447</t>
  </si>
  <si>
    <t>https://www.trngcmd.marines.mil/Portals/207/Docs/FLW/LOGISTICAL%20ESTIMATIONS%20(Proposed%20Instructor%20Outline).pdf</t>
  </si>
  <si>
    <t>https://www.trngcmd.marines.mil/Portals/207/Docs/FLW/Completed%20Project%20Management%20LP%20FY15%20REVISION.pdf</t>
  </si>
  <si>
    <t>https://www.trngcmd.marines.mil/Portals/207/Docs/OCS/GraduationPrograms/231118_OCSClass244.pdf?ver=pmO4Xl_wRwf1IpaKeSvZzA%3d%3d</t>
  </si>
  <si>
    <t>https://www.trngcmd.marines.mil/Portals/207/Docs/wtbn/MPMS/DIV%2017%20Combat%20Marksmanship.pdf?ver=xyuQUtgJ2Bo7syRo8id7Mw%3d%3d</t>
  </si>
  <si>
    <t>https://www.trngcmd.marines.mil/Portals/207/Docs/FLW/Grade%20Control%20System%20LP%20FY15%20REVISION2%20(2).pdf</t>
  </si>
  <si>
    <t>https://www.trngcmd.marines.mil/Portals/207/Docs/FMTBE/Student%20Materials/MCECST/E_Land_Navigation_SO.pdf?ver=q-ziG3a6f3rcdXL--GSBZg%3d%3d</t>
  </si>
  <si>
    <t>https://www.trngcmd.marines.mil/Portals/207/Docs/wtbn/MPMS/CPP-13-Table-One-TB3_Media.pdf?ver=NymPvYUSPwqc_RAeyn88Kg%3d%3d</t>
  </si>
  <si>
    <t>https://www.trngcmd.marines.mil/Portals/207/Docs/wtbn/MPMS/DIV%2023%20Intro%20to%20Pistol.pdf?ver=brlHLfrFlC9NwUn6UFJe6g%3d%3d</t>
  </si>
  <si>
    <t>https://www.rockridgeresourcesltd.com/_resources/presentations/corporate-presentation.pdf?v=0.202</t>
  </si>
  <si>
    <t>https://www.rockridgeresourcesltd.com/_resources/presentations/corporate-presentation.pdf?v=0.946</t>
  </si>
  <si>
    <t>https://www.rockridgeresourcesltd.com/_resources/presentations/corporate-presentation.pdf?v=0.323</t>
  </si>
  <si>
    <t>https://www.rockridgeresourcesltd.com/_resources/presentations/corporate-presentation.pdf?v=0.940</t>
  </si>
  <si>
    <t>https://www.rockridgeresourcesltd.com/_resources/presentations/corporate-presentation.pdf?v=0.783</t>
  </si>
  <si>
    <t>https://www.rockridgeresourcesltd.com/_resources/presentations/corporate-presentation.pdf?v=0.278</t>
  </si>
  <si>
    <t>https://www.rockridgeresourcesltd.com/_resources/presentations/corporate-presentation.pdf?v=0.078</t>
  </si>
  <si>
    <t>https://www.rockridgeresourcesltd.com/_resources/presentations/corporate-presentation.pdf?v=0.713</t>
  </si>
  <si>
    <t>https://www.rockridgeresourcesltd.com/_resources/presentations/corporate-presentation.pdf?v=0.197</t>
  </si>
  <si>
    <t>https://www.rockridgeresourcesltd.com/_resources/presentations/corporate-presentation.pdf?v=0.408</t>
  </si>
  <si>
    <t>https://kslegislature.org/li/b2023_24/committees/ctte_h_jud_1/documents/testimony/20240215_30.pdf</t>
  </si>
  <si>
    <t>http://kslegislature.org/li_2020/b2019_20/committees/ctte_jt_robert_g_bob_bethell_joint_committee_1/documents/testimony/20190826_22.pdf</t>
  </si>
  <si>
    <t>http://kslegislature.org/li_2020/b2019_20/committees/ctte_s_fin_inst_ins_1/documents/agenda/weekly/20190217.pdf</t>
  </si>
  <si>
    <t>http://kslegislature.org/li_2014/b2013_14/committees/ctte_h_ed_1/documents/minutes/20140122.pdf</t>
  </si>
  <si>
    <t>https://kslegislature.org/li_2022/b2021_22/committees/ctte_h_insurance_and_pensions_1/documents/testimony/20210210_26.pdf</t>
  </si>
  <si>
    <t>http://kslegislature.org/li_2020/b2019_20/committees/ctte_h_ed_1/documents/testimony/20190116_04.pdf</t>
  </si>
  <si>
    <t>https://danskebank.com/-/media/danske-bank-com/file-cloud/2004/8/interim-report---first-half-2004.pdf?rev=dee3fd5c5a5447b6b77acd5d203141fc&amp;hash=EF7EF1A6A8D0AE449862E914B033D075</t>
  </si>
  <si>
    <t>https://danskebank.com/news-and-insights/-/media/danske-bank-com/file-cloud/2017/11/interim-report---first-nine-months-2017.pdf</t>
  </si>
  <si>
    <t>https://danskebank.com/-/media/danske-bank-com/file-cloud/2021/4/conference-call-presentation---first-quarter-2021.ashx?rev=27cb98f9abfd49e39f2758b1f457f9bd&amp;sc_lang=da</t>
  </si>
  <si>
    <t>https://danskebank.com/-/media/danske-bank-com/file-cloud/2021/3/script-for-pre-close-call-q1-2021.pdf?rev=e721247b3ce844c2ac9deb6de531f5d9</t>
  </si>
  <si>
    <t>https://danskebank.com/da/-/media/danske-bank-com/file-cloud/2017/11/interim-report---first-nine-months-2017.pdf</t>
  </si>
  <si>
    <t>https://danskebank.com/-/media/danske-bank-com/file-cloud/2017/2/conference-call-presentation-2016.pdf</t>
  </si>
  <si>
    <t>https://danskebank.com/-/media/danske-bank-com/file-cloud/2021/4/conference-call-presentation---first-quarter-2021.pdf?rev=27cb98f9abfd49e39f2758b1f457f9bd</t>
  </si>
  <si>
    <t>https://danskebank.com/-/media/danske-bank-com/file-cloud/2020/7/conference-call-presentation---first-half-2020.pdf?rev=c99881e4b3aa44dea219811b99a9bd03&amp;sc_lang=da</t>
  </si>
  <si>
    <t>https://danskebank.com/investor-relations/-/media/danske-bank-com/file-cloud/2018/2/conference-call-presentation-2017.pdf</t>
  </si>
  <si>
    <t>https://danskebank.com/-/media/danske-bank-com/file-cloud/2018/11/speech-from-conference-call---first-nine-months-2018.pdf</t>
  </si>
  <si>
    <t>https://www.trngcmd.marines.mil/Portals/207/Docs/OCS/GraduationPrograms/230812_PLCSeniorsLimaCompany.pdf?ver=RByYfuBC7n4I8ws8SpEd6A%3d%3d</t>
  </si>
  <si>
    <t>https://www.trngcmd.marines.mil/Portals/207/Docs/wtbn/MPMS/CPP-11-Table-One_Media.pdf?ver=Mkq0cgT7dopqLpbzq7LCYw%3d%3d</t>
  </si>
  <si>
    <t>https://www.trngcmd.marines.mil/Portals/207/Docs/wtbn/MCCMOS/Civil%20Reconnaissance%20Circular.pdf?ver=2020-06-08-083635-060</t>
  </si>
  <si>
    <t>https://www.trngcmd.marines.mil/Portals/207/Docs/wtbn/MPMS/0300-M16-1015-1016_EXECUTE_TABLE_6_SHORT_RANGE_THREAT_ENGAGEMENT_NIGHT.pdf?ver=BZChZwE9phY2aOHYaEfMdg%3d%3d</t>
  </si>
  <si>
    <t>https://www.trngcmd.marines.mil/Portals/207/Docs/FMTBE/Student%20Materials/FMST/Block3/FMST%20303%20SO.pdf</t>
  </si>
  <si>
    <t>https://www.trngcmd.marines.mil/Portals/207/MCES%20Doctrine%20Update_1.pdf</t>
  </si>
  <si>
    <t>https://grit.group/wp-content/uploads/2024/02/Grit_HY24_Results_280224.pdf</t>
  </si>
  <si>
    <t>https://grit.group/wp-content/uploads/2019/09/grit-fy2019-results-presentation.pdf</t>
  </si>
  <si>
    <t>https://grit.group/wp-content/uploads/2020/03/grit-hy2020-results-presentation.pdf</t>
  </si>
  <si>
    <t>https://www.grit.group/wp-content/uploads/2017/07/grit-fy-2017-presentation-final-web-version.pdf</t>
  </si>
  <si>
    <t>https://grit.group/wp-content/uploads/2023/05/interim-results-presentation_-nine_months_march-2018.pdf</t>
  </si>
  <si>
    <t>https://www.trngcmd.marines.mil/Portals/207/Docs/MCES/Docs/CEIC/CEIC_Helpful_Links-Resources_June2019.pdf</t>
  </si>
  <si>
    <t>https://grit.group/wp-content/uploads/2018/04/grit-publication-of-presentation-17-april-2018-final.pdf</t>
  </si>
  <si>
    <t>https://www.trngcmd.marines.mil/Portals/207/Docs/wtbn/MPMS/0300-M16-1005_Zero_a_Rifle_Combat_Optic_to_a_Service_Rifle_Media.pdf?ver=2015-06-15-115600-893</t>
  </si>
  <si>
    <t>http://www.gritgracegravitas.com/wp-content/uploads/2020/10/ggg-shrm-conference-presentation-slides-rf.pdf</t>
  </si>
  <si>
    <t>https://www.trngcmd.marines.mil/Portals/207/Docs/wtbn/MPMS/0300-M16-1010_ZERO_A_MINI_INTEGRATED_POINTER_ILLUMINATOR_MODULE.pdf</t>
  </si>
  <si>
    <t>https://highered.mheducation.com/sites/dl/free/0073523860/1034680/ada23860_ch11.pdf</t>
  </si>
  <si>
    <t>https://www.jstor.org/stable/1318235</t>
  </si>
  <si>
    <t>https://resilientcities2018.iclei.org/wp-content/uploads/B2_Presentation_Grit_Martinez.pdf</t>
  </si>
  <si>
    <t>https://grit.group/wp-content/uploads/2018/03/grit-fy-2018_interim-results-presentation_final.pdf</t>
  </si>
  <si>
    <t>https://grit.group/wp-content/uploads/2020/07/18-april-2018-availability-of-grit-presentation.pdf</t>
  </si>
  <si>
    <t>https://grit.group/wp-content/uploads/2023/05/grit-fy-2018_interim-results-presentation_final.pdf</t>
  </si>
  <si>
    <t>https://grit.group/wp-content/uploads/2023/05/grit-interim-results-presentation-14-february-2019.pdf</t>
  </si>
  <si>
    <t>https://link.springer.com/content/pdf/10.1007/978-1-4612-9935-6_5.pdf</t>
  </si>
  <si>
    <t>https://grit.group/wp-content/uploads/2023/05/mara-delta-annual-results-presentation_30-june-2016-1.pdf</t>
  </si>
  <si>
    <t>https://wikieducator.org/images/c/c7/BX660112_Assessment_3_Rubric_Marking_Guide.pdf</t>
  </si>
  <si>
    <t>https://grit.group/wp-content/uploads/2017/07/mara-delta-interim-results_31-dec-2016.pdf</t>
  </si>
  <si>
    <t>https://www.eramet.com/wp-content/uploads/2023/04/2022-05-Eramet-Group-Presentation-May-2022.pdf</t>
  </si>
  <si>
    <t>https://www.finchpark.com/books/u2u/05-drama-project/pdf/p132-checklist.pdf</t>
  </si>
  <si>
    <t>https://www.peter-trubowitz.net/uploads/1/3/3/1/133186500/ir101_course_guide_2022-23_v3.pdf</t>
  </si>
  <si>
    <t>https://www.practice-space.org/wp-content/uploads/2020/05/R15-advocacy-guide2.pdf</t>
  </si>
  <si>
    <t>https://www.researchgate.net/publication/304423242_Group_Presentation_as_One_Way_of_Increasing_Students'_Participation_in_the_Classroom/fulltext/577db60c08aeaa6988abbaba/304423242_Group_Presentation_as_One_Way_of_Increasing_Students'_Participation_in_the_Classroom.pdf</t>
  </si>
  <si>
    <t>https://old.callej.org/journal/23-2/Khabir-Jabbari-Fazilatfar-Razmi2022.pdf</t>
  </si>
  <si>
    <t>https://lms.courselearn.net/lms/content/1540/53808/NR329/NR324_329_RUA_Case_Study_Presentation_V2.pdf</t>
  </si>
  <si>
    <t>https://www.genuitgroup.com/wp-content/uploads/2023/08/Genuit-Group-results-presentation-H1-2023-v2.9.pdf</t>
  </si>
  <si>
    <t>https://www.mesajgroup.com/wp-content/uploads/2023/11/mesaj-group-Presentation_compressed.pdf</t>
  </si>
  <si>
    <t>https://coerll.utexas.edu/methods/pdf/as/assessment-rubric-presentation.pdf</t>
  </si>
  <si>
    <t>https://openlab.citytech.cuny.edu/macdougallphil2203idsp2021/files/2021/04/3.-Group-Presentation-Assignment-and-Rubric.pdf</t>
  </si>
  <si>
    <t>https://www.eramet.com/wp-content/uploads/2023/04/Eramet_Group_Detailed_Presentation_May2021.pdf</t>
  </si>
  <si>
    <t>https://grit.group/wp-content/uploads/2017/10/grit-fy-2017-presentation-final_10052017-1.pdf</t>
  </si>
  <si>
    <t>https://www.rit.edu/educationaleffectiveness/sites/rit.edu.educationaleffectiveness/files/documents/3 Group Presentation Rubric PDF.pdf</t>
  </si>
  <si>
    <t>https://www.trieft.org/wp-content/uploads/2016/11/SDC4EFT-Case-Presentation-Form.pdf</t>
  </si>
  <si>
    <t>https://www.csuci.edu/wmc/pdf/handouts/wmc-group-presentations-tips.pdf</t>
  </si>
  <si>
    <t>https://www.jstor.org/stable/pdf/2006956.pdf?ab_segments=</t>
  </si>
  <si>
    <t>https://www.fcusd.org/cms/lib/CA01001934/Centricity/Domain/313/Grit Growth Mindset Parent Presentation.pdf</t>
  </si>
  <si>
    <t>https://www.researchgate.net/profile/Nadia-Anuar/publication/352543128_Grit_as_a_Moderator_Between_Students'_Intention_and_Oral_Presentation_Performance_A_Conceptual_Study/links/60d01d8a458515dc1799452f/Grit-as-a-Moderator-Between-Students-Intention-and-Oral-Presentation-Performance-A-Conceptual-Study.pdf</t>
  </si>
  <si>
    <t>https://pi.math.cornell.edu/~noonan/notes/Group_Extension.pdf</t>
  </si>
  <si>
    <t>https://people.uncw.edu/atkinsa/496/groupguidelines.pdf</t>
  </si>
  <si>
    <t>https://ir.carlyle.com/static-files/7e1fbf22-9377-47bc-8ec0-f04867b125e6</t>
  </si>
  <si>
    <t>https://www.denvergov.org/content/dam/denvergov/Portals/646/documents/planning/Plans/East_Area_Plan/Green_infrastucture_Focus_Group2_presentation.pdf</t>
  </si>
  <si>
    <t>https://www.unm.edu/~aobermei/Eng306/PresentationScoreSheet.pdf</t>
  </si>
  <si>
    <t>https://www.esa.org/tiee/vol/v12/issues/rural/resources/Synthesis Group Presentation Rubric.pdf</t>
  </si>
  <si>
    <t>https://www.kerrygroup.com/investors/kerry-overview/Business-Description_18-2-2020.pdf</t>
  </si>
  <si>
    <t>https://www.esa.org/tiee/vol/v12/issues/urban/resources/Stakeholder Group Presentation Rubric.pdf</t>
  </si>
  <si>
    <t>https://www.dvusd.org/cms/lib011/AZ01901092/Centricity/Domain/1973/createautopia.pdf</t>
  </si>
  <si>
    <t>https://brooksang.com/wp-content/uploads/2020/12/27-Retainer_Skills-Needed-to-Deliver-a-Successful-Group-Presentation.pdf</t>
  </si>
  <si>
    <t>https://math.uchicago.edu/~may/REU2019/REUPapers/Mukherjee.pdf</t>
  </si>
  <si>
    <t>https://www.mehrtak.com/app/uploads/sites/3/2016/11/Group-Presentation-Worksheet_FINAL.pdf</t>
  </si>
  <si>
    <t>https://conference.pixel-online.net/FOE/files/foe/ed0007/FP/3767-SET2446-FP-FOE7.pdf</t>
  </si>
  <si>
    <t>https://www.gritohio.org/wp-content/uploads/2024/02/1-1-Youth-GRIT-Presentation-Feb.-2024.pdf</t>
  </si>
  <si>
    <t>https://www.sfu.ca/~sheppard/478/Useful/Presentation_Grade_Sheet.pdf</t>
  </si>
  <si>
    <t>https://www.thefoodgroupmn.org/wp-content/uploads/2020/06/Cultural-Competency-Overview_The_Food_Group1.pdf</t>
  </si>
  <si>
    <t>http://www.ijlt.org/uploadfile/2019/0524/20190524021046514.pdf</t>
  </si>
  <si>
    <t>https://www.bertling.com/media/5oddwsky/bertling-group-presentation_2022.pdf</t>
  </si>
  <si>
    <t>https://www.caiso.com/InitiativeDocuments/Presentation-Resource-Adequacy-Working-Group-Dec62023.pdf</t>
  </si>
  <si>
    <t>https://callej.org/index.php/journal/article/download/402/331/981</t>
  </si>
  <si>
    <t>https://pzacad.pitzer.edu/~jhoste/HosteWebPages/Courses/Math148/KnotGroup.pdf</t>
  </si>
  <si>
    <t>https://files.eric.ed.gov/fulltext/EJ1409208.pdf</t>
  </si>
  <si>
    <t>https://www.erutledge.com/cbe-courses-media/mba/mba--Group-Presentation-Guidelines.pdf</t>
  </si>
  <si>
    <t>https://tiee.esa.org/vol/v12/issues/rural/resources/Synthesis Group Presentation Rubric.pdf</t>
  </si>
  <si>
    <t>https://www.camparigroup.com/sites/default/files/downloads/pages/Campari Group Corporate Presentation 2021_0.pdf</t>
  </si>
  <si>
    <t>https://med.fsu.edu/sites/default/files/userFiles/file/Guidelines_ Professional_Presentations.pdf</t>
  </si>
  <si>
    <t>https://scholar.harvard.edu/files/matthew_bunn/files/iga-205_syllabus_091105-1.pdf</t>
  </si>
  <si>
    <t>http://pollocksclass.weebly.com/uploads/7/3/7/8/7378059/7_habits_presentation.pdf</t>
  </si>
  <si>
    <t>https://www.pvamu.edu/education/wp-content/uploads/sites/29/2013/08/CUIN-4113-Instructional-Methodology-and-Classroom-Management.pdf</t>
  </si>
  <si>
    <t>https://openlab.citytech.cuny.edu/mtec1101-hd88-sp2024/files/2023/02/Project1_Presentation-MTEC1101-Sp2023.pdf</t>
  </si>
  <si>
    <t>https://www.ice.gov/doclib/frs/2020/6.4_LegalRightsGroupPresentations.pdf</t>
  </si>
  <si>
    <t>https://portalcip.org/wp-content/uploads/2021/12/7.-Group-Presentation-Blue-Team-rev2.pdf</t>
  </si>
  <si>
    <t>http://employees.oneonta.edu/vomsaaw/w/handouts_general/GroupPresentationGuidelines.pdf</t>
  </si>
  <si>
    <t>https://www.fountainheadpress.com/images/commshared/corecontent/Group Presentations.pdf</t>
  </si>
  <si>
    <t>https://abawa7.files.wordpress.com/2014/06/group-presentation-rubric.pdf</t>
  </si>
  <si>
    <t>https://phlconnect.ched.gov.ph/admin/uploads/da4902cb0bc38210839714ebdcf0efc3/11-Handout-4.pdf</t>
  </si>
  <si>
    <t>https://files.eric.ed.gov/fulltext/EJ1236651.pdf</t>
  </si>
  <si>
    <t>https://www.researchgate.net/profile/Florencio-Kabigting/publication/344830835_Grit_20_Poster_Presentation/links/5f9285ed458515b7cf96bd1b/Grit-20-Poster-Presentation.pdf</t>
  </si>
  <si>
    <t>https://oxfordbusinesscollege.ac.uk/wp-content/uploads/2019/07/Lev4_DIBD.pdf</t>
  </si>
  <si>
    <t>https://www.cgsusa.org/wp-content/uploads/2023/06/1_Theme-1-Introduction-to-the-Life-of-the-Atrium-and-Church-Level-I-all.pdf</t>
  </si>
  <si>
    <t>https://www.cdcfoundation.org/sites/default/files/2020-10/DataforHealth-InstructionalDesignAppendixC.pdf</t>
  </si>
  <si>
    <t>https://noblenational.org/wp-content/uploads/12024-NOBLE-Annual-Conference-RFP-Editable-Form_12-4-23.pdf</t>
  </si>
  <si>
    <t>https://gened.psu.edu/files/docs/Presentation_rubric.xlsx.pdf</t>
  </si>
  <si>
    <t>https://www.gainsystem.com/agentsite/formslibrary/Group_Presentation_Checklist.pdf</t>
  </si>
  <si>
    <t>https://ir.theglimpsegroup.com/wp-content/uploads/2022/07/July-Glimpse-Group-Presentation.pdf</t>
  </si>
  <si>
    <t>https://www.grandamerica.com/wp-content/uploads/2017/05/Grand_America_Media_Kit_2017.pdf</t>
  </si>
  <si>
    <t>https://catalog.slu.edu/courses-az/cmm/cmm.pdf</t>
  </si>
  <si>
    <t>https://www.newrest.eu/wp-content/uploads/2016/01/GroupPresentation2016-BD.pdf</t>
  </si>
  <si>
    <t>https://pdw.hanford.gov/download/f2bf2d47-dce3-4b8d-8b88-82a7b999225c</t>
  </si>
  <si>
    <t>https://www.csustan.edu/sites/default/files/ENGLISH/Perrello/2100Group.pdf</t>
  </si>
  <si>
    <t>https://personal.morris.umn.edu/~dolan118/is1091/Group_presentation.pdf</t>
  </si>
  <si>
    <t>https://www.econedlink.org/wp-content/uploads/2019/03/Group-Presentations-.pdf</t>
  </si>
  <si>
    <t>https://cdn.web.uta.edu/-/media/project/website/administration/qep/images/events/2019/bold_plc_poster.ashx</t>
  </si>
  <si>
    <t>https://journals.sagepub.com/doi/epdf/10.1177/1362168809353872</t>
  </si>
  <si>
    <t>https://ir.carlyle.com/static-files/8c64b484-cf0f-438d-a61a-39f6a2a19a28</t>
  </si>
  <si>
    <t>https://www.advgrouptheory.com/journal/Volumes/6/Ghobadi - Fox derivatives.pdf</t>
  </si>
  <si>
    <t>https://hceft.com/wp-content/uploads/2015/08/becca_case_presentation_form_with_cycle.pdf</t>
  </si>
  <si>
    <t>https://cii.wwu.edu/showcase2018/profiles/Weston-Teamwork-Syllabus-Winter2018.pdf</t>
  </si>
  <si>
    <t>https://arxiv.org/pdf/2005.01576.pdf</t>
  </si>
  <si>
    <t>https://www.carlsberggroup.com/media/5396/carlsberg-q3-2016_final.pdf</t>
  </si>
  <si>
    <t>https://www.erutledge.com/cbe-courses-media/mba/mba--Rubric-Group-Presentation-Assessment.pdf</t>
  </si>
  <si>
    <t>https://wikihost.nscl.msu.edu/JIOSS/lib/exe/fetch.php?media=group4_presentation.pdf</t>
  </si>
  <si>
    <t>https://inside.tamuc.edu/academics/cvSyllabi/syllabi/202220/24731.pdf</t>
  </si>
  <si>
    <t>https://alison.com/course/5974/resource/file/16211747031144212307.pdf</t>
  </si>
  <si>
    <t>https://buntslanguagearts.weebly.com/uploads/4/2/8/3/42836667/group_presentation_rubric.pdf</t>
  </si>
  <si>
    <t>https://www.sandhills.edu/wp-content/uploads/2019/03/Criteria-for-Evaluating-a-Group-Literary-Presentation.pdf</t>
  </si>
  <si>
    <t>https://www.researchgate.net/profile/Bjoern-Salomonsson/publication/7588535_'Weaving_thoughts'_A_method_for_presenting_and_case_material_in_a_peer_group/links/5a26d1faaca2727dd88397e7/Weaving-thoughts-A-method-for-presenting-and-case-material-in-a-peer-group.pdf?origin=publication_detail</t>
  </si>
  <si>
    <t>https://www.giap.ru/data/upload/100/files/GIAP-Group-presentation.pdf</t>
  </si>
  <si>
    <t>https://www.cambridge.org/core/services/aop-cambridge-core/content/view/16AB8B9BF1A472DD74940E1A7C583E2B/S0008439500062445a.pdf/on-a-group-presentation-due-to-fox.pdf</t>
  </si>
  <si>
    <t>https://www.sjsu.edu/people/singmay.chou/docs/Strategic Management Syllabus.pdf</t>
  </si>
  <si>
    <t>https://mbsseknowledgeplatform.gov.sl/wp-content/uploads/2023/04/SSS-Syllabus-Mining-Industry-the-Environment.pdf</t>
  </si>
  <si>
    <t>https://www.quia.com/files/quia/users/gerrylandes/group_presentation_rubric.pdf</t>
  </si>
  <si>
    <t>https://www.sandhills.edu/wp-content/uploads/2017/04/criteria_group_lit_presentation.pdf</t>
  </si>
  <si>
    <t>https://www.strategicfire.org/wp-content/uploads/2015/04/V2020-Gamache-Rem_When.pdf</t>
  </si>
  <si>
    <t>https://www.iaswg.org/assets/docs/Resources/Syllabi/SOW6324-UCF-Clinical-Practice-with-Groups.pdf</t>
  </si>
  <si>
    <t>https://documents.uow.edu.au/content/groups/public/@web/@cedir/@man/documents/doc/uow013278.pdf</t>
  </si>
  <si>
    <t>https://www.valdosta.edu/colleges/education/human-services/marriage-family-therapy/documents/7400-group-presentation.pdf</t>
  </si>
  <si>
    <t>https://www.beasleyallen.com/wp-content/uploads/rhon-jones-proper-use-of-focus-groups-in-civil-litigation.pdf</t>
  </si>
  <si>
    <t>http://www.matthewbarbee.com/uploads/1/6/8/9/16895428/___country_presentation_lesson.pdf</t>
  </si>
  <si>
    <t>https://www.trieft.org/wp-content/uploads/2016/11/Case-Presentation-Form.pdf</t>
  </si>
  <si>
    <t>https://bpb-us-e2.wpmucdn.com/sites.uci.edu/dist/f/2286/files/2015/11/Section8_2.pdf</t>
  </si>
  <si>
    <t>https://r.lvmh-static.com/uploads/2020/06/lvmh_group-presentation_en_june-2020.pdf</t>
  </si>
  <si>
    <t>https://portal.lancaster.ac.uk/ask/download?document=/media/lancaster-university/content-assets/documents/careers/guides/financial-careers/AssessmentCentreGroupExercise.pdf</t>
  </si>
  <si>
    <t>https://www3.uwsp.edu/syllabus/syllabi/EDUC 790 Issues in Education Roth Summer 2020.pdf</t>
  </si>
  <si>
    <t>https://s3.wp.wsu.edu/uploads/sites/95/2020/01/first_time_presenter_guide.pdf</t>
  </si>
  <si>
    <t>https://www.eduyoda.com/public/uploads/question_attachment/Assessment Exercise 2 Group Presentation Guidelines Updated 2607.pdf</t>
  </si>
  <si>
    <t>https://www3.uwsp.edu/syllabus/syllabi/Comm 345 sylabus spring 2016.pdf</t>
  </si>
  <si>
    <t>http://www.lipscomb.umn.edu/rock/docs/rubric_GroupPresentationBrief.pdf</t>
  </si>
  <si>
    <t>https://r.lvmh-static.com/uploads/2023/02/lvmh_group-presentation_en_february_10th_2023.pdf</t>
  </si>
  <si>
    <t>https://storm.colorado.edu/~cassano/atoc4500/assignments/presentation_guidelines.pdf</t>
  </si>
  <si>
    <t>https://www.jstor.org/stable/26411261</t>
  </si>
  <si>
    <t>https://www.scottlipscomb.com/rock/docs/rubric_GroupPresentationBrief.pdf</t>
  </si>
  <si>
    <t>https://www.nsta.org/sites/default/files/journal-articles/TST88-2/Cizmas/Group presentation rubric.pdf</t>
  </si>
  <si>
    <t>http://www.txcte.org/sites/default/files/resources/documents/Group-Presentation-Ideas.pdf</t>
  </si>
  <si>
    <t>https://caps.academy/cms/upload/masterhandout/docs/group-facilitation-skills-presentation-2-slides-per-page-handouts-and-exercises_4.pdf</t>
  </si>
  <si>
    <t>https://www.hrpdcva.gov/DocumentCenter/View/6536/Regional-Residuals-Grit-and-Grease-Drying-Facility-March-2010-PDF</t>
  </si>
  <si>
    <t>http://research.pomona.edu/lahp/files/2017/12/hist31_f2017-group_6.pdf</t>
  </si>
  <si>
    <t>https://blogs.atu.edu/intro2music/files/2017/09/Rubric_Presentation.pdf</t>
  </si>
  <si>
    <t>https://sites.niagara.edu/assets/Uploads/2016-Group-Presentation-Assignment-Rubric.pdf</t>
  </si>
  <si>
    <t>https://cloudprod.utc.edu/sites/default/files/2020-08/group-presentation.pdf</t>
  </si>
  <si>
    <t>https://digitalcommons.unl.edu/cgi/viewcontent.cgi?article=1214&amp;context=owenspeech</t>
  </si>
  <si>
    <t>https://www.iroquoiscsd.org/cms/lib/NY19000365/Centricity/Domain/81/Power_Point_Presentation_Guidelines.pdf</t>
  </si>
  <si>
    <t>http://faculty.salisbury.edu/~ealu/COSC320/files/Project/COSC 320 Project_2020_Spring.pdf</t>
  </si>
  <si>
    <t>https://www.researchgate.net/profile/Gordana-Uzelac/publication/265916538_Students'_Attitudes_Towards_Group_Presentation_Assessment_a_survey_at_London_Metropolitan_University/links/554742180cf24107d39826f3/Students-Attitudes-Towards-Group-Presentation-Assessment-a-survey-at-London-Metropolitan-University.pdf</t>
  </si>
  <si>
    <t>http://www.aspengren.weebly.com/uploads/2/3/1/6/23164164/habitsofhighlyeffectiveteensgroupproject-1.pdf</t>
  </si>
  <si>
    <t>https://pres.iggroup.com/ig052/files/IG-Group-FY20-results-presentation-vFINAL.pdf</t>
  </si>
  <si>
    <t>https://planted.botany.org/downloads/1019/Synthesis Group Presentation Rubric.pdf</t>
  </si>
  <si>
    <t>https://r.lvmh-static.com/uploads/2023/01/lvmh_group-presentation_en_january_12th_2023-1.pdf</t>
  </si>
  <si>
    <t>https://literacyplans.weebly.com/uploads/3/4/3/2/3432092/sentence_types_presentaion_8th.pdf</t>
  </si>
  <si>
    <t>https://www.fsb.miamioh.edu/lij14/690_groupproject.pdf</t>
  </si>
  <si>
    <t>https://www.wbuttepa.ac.in/pdf/practicum_bed.pdf</t>
  </si>
  <si>
    <t>https://public.wsu.edu/~bryanfry/Group Presentations.pdf</t>
  </si>
  <si>
    <t>http://sbkunwar.weebly.com/uploads/1/0/9/8/109848430/grp_pre_rbrc.pdf</t>
  </si>
  <si>
    <t>https://www.sharenet.co.za/jsepdf/SENS_20180521_S399714.pdf</t>
  </si>
  <si>
    <t>http://cappello.pbworks.com/f/GroupPresentationInstructions.pdf</t>
  </si>
  <si>
    <t>https://evoed.evolutionsociety.org/downloads/1015/Expert Group Presentation Rubric.pdf</t>
  </si>
  <si>
    <t>https://caps.gmu.edu/wp-content/uploads/2023/07/Green-Beige-Group-Project-Presentation.pdf</t>
  </si>
  <si>
    <t>https://www.cambridge.org/core/services/aop-cambridge-core/content/view/90D60F0551D9225DD7EFBEA8D4CC1D6C/S0013091500005897a.pdf/on_semigroup_presentations.pdf</t>
  </si>
  <si>
    <t>https://www.benjaminjameswaddell.com/wp-content/uploads/2013/03/group-presentation-grading-rubric-soc-2011.pdf</t>
  </si>
  <si>
    <t>https://www.casrilanka.com/casl/images/stories/2017/2017_pdfs/sab_portal/course_material/group_assignment_01.pdf</t>
  </si>
  <si>
    <t>https://frankumstein.com/PDF/Psychology/IA Group Presentation.pdf</t>
  </si>
  <si>
    <t>https://uswvarious1.blob.core.windows.net/uswvarious-prod-uploads/documents/How_to_Manage_a_Group_Presentation.pdf</t>
  </si>
  <si>
    <t>https://sophia.stkate.edu/cgi/viewcontent.cgi?article=1457&amp;context=maed</t>
  </si>
  <si>
    <t>https://www.unm.edu/~aobermei/Eng306/GroupPresentation2012.pdf</t>
  </si>
  <si>
    <t>https://www.azed.gov/sites/default/files/2018/08/23 July Science Working Group PowerPoint.pdf?id=5b86c9531dcb25024cf311f0</t>
  </si>
  <si>
    <t>https://transportation.northwestern.edu/docs/news-events/sandhouse-2023.pdf</t>
  </si>
  <si>
    <t>https://www.cosa.k12.or.us/sites/default/files/materials/events/cari_sloan.pdf</t>
  </si>
  <si>
    <t>https://engtwelve.files.wordpress.com/2010/01/group_presentation_rubric.pdf</t>
  </si>
  <si>
    <t>https://ac.fiu.edu/wp-content/uploads/2017/08/Callister_ch01_ZC.pdf</t>
  </si>
  <si>
    <t>https://files.ocmboces.org/PBL_resources/Assessing/Group_Popplet_Presentation_Rubric.pdf</t>
  </si>
  <si>
    <t>https://www.pessoaibfilm.com/files/Group_Oral_Presentation_Rubric.pdf</t>
  </si>
  <si>
    <t>https://www.seac-online.org/wp-content/uploads/2023/09/Group-Projects-and-Presentations.pdf</t>
  </si>
  <si>
    <t>https://www.abs-group.com/content/documents/resources/ABSG-Webinar-ISO-9001-06152017.pdf</t>
  </si>
  <si>
    <t>https://resources.saylor.org/wwwresources/archived/site/wp-content/uploads/2012/04/hist002-2.1-Immigration.pdf</t>
  </si>
  <si>
    <t>https://toktopics.files.wordpress.com/2016/03/presentation-examiner-notes.pdf</t>
  </si>
  <si>
    <t>https://pi.math.cornell.edu/~hatcher/Papers/MCGpresentation.pdf</t>
  </si>
  <si>
    <t>https://us.sagepub.com/sites/default/files/chapter_18_gamble_the_public_speaking_playbook_3e_0.pdf</t>
  </si>
  <si>
    <t>https://www.deac.org/UploadedDocuments/Media-and-Events/webinars/060921_peregrine_slides.pdf</t>
  </si>
  <si>
    <t>https://files.eric.ed.gov/fulltext/EJ1130616.pdf</t>
  </si>
  <si>
    <t>https://www.rockridgeresourcesltd.com/_resources/presentations/corporate-presentation.pdf?v=0.589</t>
  </si>
  <si>
    <t>https://www.rockridgeresourcesltd.com/_resources/presentations/corporate-presentation.pdf?v=0.634</t>
  </si>
  <si>
    <t>https://www.rockridgeresourcesltd.com/_resources/presentations/corporate-presentation.pdf?v=0.750</t>
  </si>
  <si>
    <t>https://www.rockridgeresourcesltd.com/_resources/presentations/corporate-presentation.pdf?v=0.257</t>
  </si>
  <si>
    <t>https://www.rockridgeresourcesltd.com/_resources/presentations/corporate-presentation.pdf?v=0.685</t>
  </si>
  <si>
    <t>https://www.rockridgeresourcesltd.com/_resources/presentations/corporate-presentation.pdf?v=0.608</t>
  </si>
  <si>
    <t>https://www.rockridgeresourcesltd.com/_resources/presentations/corporate-presentation.pdf?v=0.230</t>
  </si>
  <si>
    <t>https://www.rockridgeresourcesltd.com/_resources/presentations/corporate-presentation.pdf?v=0.787</t>
  </si>
  <si>
    <t>https://www.rockridgeresourcesltd.com/_resources/presentations/corporate-presentation.pdf?v=0.986</t>
  </si>
  <si>
    <t>https://www.rockridgeresourcesltd.com/_resources/presentations/corporate-presentation.pdf?v=0.228</t>
  </si>
  <si>
    <t>https://www.mindspacereit.com/wp-content/uploads/2020/11/Investor-Presentation_Q4-FY2023-1.pdf</t>
  </si>
  <si>
    <t>https://www.mindspacereit.com/wp-content/uploads/2020/08/Investor-Presentation_Q1-FY2024.pdf</t>
  </si>
  <si>
    <t>https://www.mindspacereit.com/wp-content/uploads/2020/11/Investor-Presentation_Q4-FY2022-final-1305.pdf</t>
  </si>
  <si>
    <t>https://www.mindspacereit.com/wp-content/themes/mindspace_theme/pdf/IR-documents/presentations/Mindspace-REIT-Roadshow-presentation.pdf</t>
  </si>
  <si>
    <t>https://www.mindspacereit.com/wp-content/uploads/2020/12/Investor-Presentation.pdf</t>
  </si>
  <si>
    <t>https://www.mindspacereit.com/wp-content/uploads/2020/08/Mindspace-REIT-Corporate-Presentation-30-October-23.pdf</t>
  </si>
  <si>
    <t>https://www.mindspacereit.com/wp-content/themes/mindspace_theme/pdf/IR-documents/financial-updates/Factsheet-of-Mindspace-Business-Parks-REIT-1.pdf</t>
  </si>
  <si>
    <t>https://www.mindspacereit.com/wp-content/uploads/2020/11/MREIT-Earnings-Calls-Transcript-Q2-FY22.pdf</t>
  </si>
  <si>
    <t>https://www.mindspacereit.com/wp-content/uploads/2020/11/Mindspace-REIT-Earnings-Call-Transcript-Q3-FY22-final.pdf</t>
  </si>
  <si>
    <t>https://danskebank.com/about-us/corporate-governance/-/media/danske-bank-com/file-cloud/2013/8/corporate-governance-structure.pdf</t>
  </si>
  <si>
    <t>https://danskebank.com/-/media/danske-bank-com/file-cloud/2017/11/interim-report---first-nine-months-2017.pdf</t>
  </si>
  <si>
    <t>https://danskebank.com/-/media/danske-bank-com/file-cloud/2020/2/conference-call-presentation-2019.pdf?rev=a6b551b69e3c46c9a39e268ffdcc301d&amp;sc_lang=da</t>
  </si>
  <si>
    <t>https://danskebank.com/da/karriere/studerende/-/media/danske-bank-com/file-cloud/2017/11/interim-report---first-nine-months-2017.pdf</t>
  </si>
  <si>
    <t>https://danskebank.com/da/karriere/-/media/danske-bank-com/file-cloud/2017/11/interim-report---first-nine-months-2017.pdf</t>
  </si>
  <si>
    <t>https://danskebank.com/da/-/media/danske-bank-com/file-cloud/2017/4/conference-call-presentation---first-quarter-2017.pdf</t>
  </si>
  <si>
    <t>https://danskebank.com/-/media/danske-bank-com/file-cloud/2022/5/speech-from-conference-call-q1-2022.pdf?rev=f2ca8da326a94edfad051b7c9d409ba2</t>
  </si>
  <si>
    <t>https://danskebank.com/da/news-og-insights/-/media/danske-bank-com/file-cloud/2017/11/interim-report---first-nine-months-2017.pdf</t>
  </si>
  <si>
    <t>https://priips.danskebank.com/docs/active_ownership_report_2019_dima_dk.pdf</t>
  </si>
  <si>
    <t>https://danskebank.com/-/media/danske-bank-com/file-cloud/2023/10/danske-bank-interim-report---first-nine-months-2023.pdf?rev=b97df2825b254b61ab2277f5e00923dd&amp;hash=174830B1327F60FC1DB4E55A6BF97D69</t>
  </si>
  <si>
    <t>https://www.trngcmd.marines.mil/Portals/207/Docs/OCS/GraduationPrograms/230805_OCSClass243.pdf?ver=VlHs3Uud1Pau4Qliy9N4kg%3d%3d</t>
  </si>
  <si>
    <t>https://www.trngcmd.marines.mil/Portals/207/Docs/OCS/GraduationPrograms/230630_PLCSeniorsLimaCompany.pdf?ver=VsWrUOE8FAq_gTSMAQNFVw%3d%3d</t>
  </si>
  <si>
    <t>https://www.trngcmd.marines.mil/Portals/207/Docs/FMTBE/Student%20Materials/FMSO%20Manual/213.pdf</t>
  </si>
  <si>
    <t>https://www.trngcmd.marines.mil/Portals/207/Docs/wtbn/MPMS/CPP-14-Table-One-Eval_Media.pdf</t>
  </si>
  <si>
    <t>https://www.trngcmd.marines.mil/Portals/207/Docs/wtbn/MPMS/0300-M16-1017_ENGAGE_MOVING_THREATS.pdf</t>
  </si>
  <si>
    <t>https://www.trngcmd.marines.mil/Portals/207/Docs/wtbn/MPMS/0300-M16-1010_ZERO_A_MINI_INTEGRATED_POINTER_ILLUMINATOR_MODULE.pdf?ver=lK6FKDZnqNIudGEzvbjgtg%3d%3d</t>
  </si>
  <si>
    <t>https://www.trngcmd.marines.mil/Portals/207/Docs/wtbn/MPMS/CPP-14-Table-One-Eval_Media.pdf?ver=9PBpy7K3ua3sB-5J04B0OQ%3d%3d</t>
  </si>
  <si>
    <t>https://www.trngcmd.marines.mil/Portals/207/Docs/FLW/NCOM%20Proposed%20Engines%20DO.pdf</t>
  </si>
  <si>
    <t>https://www.trngcmd.marines.mil/Portals/207/Docs/wtbn/MPMS/CPP-06-Fundamentals.pdf?ver=aYCY1HcN3_E79iJH2gUTYA%3D%3D</t>
  </si>
  <si>
    <t>https://www.trngcmd.marines.mil/Portals/207/Docs/eoa/Navmc2921a.pdf?ver=vZpUN5ME1OPgrrWpHTmREA%3d%3d</t>
  </si>
  <si>
    <t>http://kslegislature.org/li_2020/b2019_20/committees/ctte_h_apprprtns_1/documents/minutes/20200116.pdf</t>
  </si>
  <si>
    <t>https://kslegislature.org/li_2022/b2021_22/committees/ctte_h_hhs_1/documents/testimony/20210222_14.pdf</t>
  </si>
  <si>
    <t>http://kslegislature.org/li_2020/b2019_20/committees/ctte_s_jud_1/documents/minutes/20200128.pdf</t>
  </si>
  <si>
    <t>http://kslegislature.org/li_2018/b2017_18/committees/ctte_h_ins_1/documents/testimony/20170110_02.pdf</t>
  </si>
  <si>
    <t>https://kslegislature.org/li/b2023_24/committees/ctte_h_ed_1/documents/agenda/weekly/20240324.pdf</t>
  </si>
  <si>
    <t>https://kslegislature.org/li/b2023_24/committees/ctte_h_k12_education_budget_1/documents/testimony/20240208_10.pdf</t>
  </si>
  <si>
    <t>http://kslegislature.org/li/b2023_24/measures/documents/ctte_h_veterans_and_military_index_2024</t>
  </si>
  <si>
    <t>https://kslegislature.org/li/b2023_24/committees/misc/medicaidexpansioncommitteerules.pdf</t>
  </si>
  <si>
    <t>http://kslegislature.org/li/b2023_24/committees/ctte_h_ed_1/documents/agenda/weekly/20240324.pdf</t>
  </si>
  <si>
    <t>https://www.mindspacereit.com/wp-content/uploads/2020/12/Investor-Presentation_Q2-FY2024_v3.pdf</t>
  </si>
  <si>
    <t>https://www.mindspacereit.com/wp-content/uploads/2020/08/Investor-Presentation_Q1-FY2023-Final.pdf</t>
  </si>
  <si>
    <t>https://www.mindspacereit.com/wp-content/uploads/2020/11/Investor-Presentation_Q3-FY2024.pdf</t>
  </si>
  <si>
    <t>https://www.mindspacereit.com/wp-content/uploads/2020/11/Investor-Presentation_Q3-FY2022_Final_vf.pdf</t>
  </si>
  <si>
    <t>https://www.mindspacereit.com/wp-content/uploads/2020/11/Investor-Presentation_Q2-FY2024_v3.pdf</t>
  </si>
  <si>
    <t>https://www.mindspacereit.com/wp-content/uploads/2020/08/Mindspace-REIT-UAE.pdf</t>
  </si>
  <si>
    <t>https://www.mindspacereit.com/wp-content/uploads/2020/11/Investor-Presentation_Q4-FY2022-Final.pdf</t>
  </si>
  <si>
    <t>https://www.mindspacereit.com/wp-content/uploads/2020/11/Investor-Presentation_Q1-FY2023-Final.pdf</t>
  </si>
  <si>
    <t>https://www.mindspacereit.com/wp-content/uploads/2020/08/Mindspace-REIT-Corporate-Presentation-Q3-FY24-1.pdf</t>
  </si>
  <si>
    <t>https://www.mindspacereit.com/wp-content/uploads/2020/08/Roadshow-presentation-Singapore.pdf</t>
  </si>
  <si>
    <t>https://danskebank.com/careers/professionals/-/media/danske-bank-com/file-cloud/2017/11/interim-report---first-nine-months-2017.pdf</t>
  </si>
  <si>
    <t>https://danskebank.com/da/investor-relations/-/media/danske-bank-com/file-cloud/2017/11/conference-call-presentation---first-nine-months-2017.pdf</t>
  </si>
  <si>
    <t>https://danskebank.com/-/media/danske-bank-com/file-cloud/2018/7/interim-report---first-half-2018.pdf</t>
  </si>
  <si>
    <t>https://danskebank.com/-/media/danske-bank-com/file-cloud/2022/2/speech-from-conference-call-2021.pdf?rev=0cd618d767e7468e88f5e5294abbd2d1</t>
  </si>
  <si>
    <t>https://danskebank.com/da/investor-relations/-/media/danske-bank-com/file-cloud/2017/11/interim-report---first-nine-months-2017.pdf</t>
  </si>
  <si>
    <t>https://danskebank.com/-/media/danske-bank-com/file-cloud/2018/7/conference-call-presentation---first-half-2018.pdf?rev=4a990dcae3464e9a930c45a17620b60d</t>
  </si>
  <si>
    <t>https://danskebank.com/-/media/danske-bank-com/pdf/news-insights/files-in-insights-pieces/globalrecessionrisk_270919.pdf</t>
  </si>
  <si>
    <t>https://danskebank.com/-/media/danske-bank-com/file-cloud/2021/2/annual-report-2020.pdf?rev=9b5fb72dd4dc4c80b191abe5b15df305</t>
  </si>
  <si>
    <t>https://priips.danskebank.com/docs/latest_active_ownership_report.pdf</t>
  </si>
  <si>
    <t>https://danskebank.com/-/media/danske-bank-com/file-cloud/2021/2/annual-report-2020.pdf?rev=eb5beae6a60c4190ae5b8c5aed3f0360</t>
  </si>
  <si>
    <t>https://kslegislature.org/li/b2023_24/committees/ctte_h_jud_1/documents/testimony/20240307_01.pdf</t>
  </si>
  <si>
    <t>http://kslegislature.org/li_2020/b2019_20/committees/ctte_s_cmrce_1/documents/agenda/weekly/20200216.pdf</t>
  </si>
  <si>
    <t>http://kslegislature.org/li_2014/b2013_14/committees/ctte_h_trnsprt_1/documents/testimony/20140115_03.pdf</t>
  </si>
  <si>
    <t>http://kslegislature.org/li_2020/b2019_20/committees/ctte_h_fed_st_1/documents/minutes/20190116.pdf</t>
  </si>
  <si>
    <t>http://kslegislature.org/li/b2023_24/committees/ctte_h_water_1/documents/agenda/weekly/20240324.pdf</t>
  </si>
  <si>
    <t>http://kslegislature.org/li_2016/b2015_16/committees/ctte_s_nat_res_1/documents/minutes/20150128.pdf</t>
  </si>
  <si>
    <t>https://kslegislature.org/li_2022/b2021_22/committees/ctte_h_insurance_and_pensions_1/documents/testimony/20210210_28.pdf</t>
  </si>
  <si>
    <t>https://kslegislature.org/li/b2023_24/measures/documents/hb2498_01_0000.pdf</t>
  </si>
  <si>
    <t>https://www.trngcmd.marines.mil/Portals/207/Docs/FLW/NCOM%20Proposed%20Air%20Condidtioning%20LP.pdf</t>
  </si>
  <si>
    <t>https://www.trngcmd.marines.mil/Portals/207/Docs/wtbn/MPMS/DIV%2025%20Pistol%20Fundamentals.pdf?ver=kZonfdxARbOfgKNDKWY5eA%3D%3D</t>
  </si>
  <si>
    <t>https://www.trngcmd.marines.mil/Portals/207/Docs/FLW/Proposed%20Maint%20Manage%20DO.pdf</t>
  </si>
  <si>
    <t>https://www.trngcmd.marines.mil/LinkClick.aspx?fileticket=AtiiSxacCoI%3d&amp;tabid=23414&amp;portalid=207&amp;mid=55369</t>
  </si>
  <si>
    <t>https://www.trngcmd.marines.mil/Portals/207/Docs/wtbn/MPMS/CPP-02-Intro%20to%20the%20Service%20Pistol.pdf?ver=iB0kBAQ2ZJSLRvP8_rO5jA%3d%3d</t>
  </si>
  <si>
    <t>https://www.trngcmd.marines.mil/Portals/207/Docs/FLW/621B%20SCRAPER.pdf</t>
  </si>
  <si>
    <t>https://www.trngcmd.marines.mil/LinkClick.aspx?fileticket=qNEVTQTyEgE%3d&amp;tabid=22872&amp;portalid=207&amp;mid=53174</t>
  </si>
  <si>
    <t>https://www.trngcmd.marines.mil/Portals/207/Docs/SOI-W/AITB/Request_Mast/MCO_1700-23G_Request_Mast.pdf?ver=cNbQkXNkHZqsmvFXmYJA4Q%3d%3d</t>
  </si>
  <si>
    <t>https://www.trngcmd.marines.mil/Portals/207/Docs/FLW/Ground%20Safety_ORM%201.pdf</t>
  </si>
  <si>
    <t>https://www.trngcmd.marines.mil/Portals/207/Docs/ig/NAVMC%20DIR%201700.23F.pdf</t>
  </si>
  <si>
    <t>https://www.mindspacereit.com/wp-content/uploads/2020/08/Investor-Presentation_Q3-FY2024.pdf</t>
  </si>
  <si>
    <t>https://www.mindspacereit.com/wp-content/uploads/2020/08/Roadshow-presentation-Japan.pdf</t>
  </si>
  <si>
    <t>https://www.mindspacereit.com/wp-content/uploads/2020/12/Investor-Presentation_Q4-FY2023-1.pdf</t>
  </si>
  <si>
    <t>https://www.mindspacereit.com/wp-content/uploads/2020/11/Investor-Presentation_Q1-FY2024.pdf</t>
  </si>
  <si>
    <t>https://www.mindspacereit.com/wp-content/uploads/2020/08/Investor-Presentation_Q3-FY2022_Final_vf.pdf</t>
  </si>
  <si>
    <t>https://www.mindspacereit.com/wp-content/uploads/2020/08/Mindspace-REIT-Investor-Presentation-Non-deal-roadshow-November-23_Singapore-1.pdf</t>
  </si>
  <si>
    <t>https://www.mindspacereit.com/wp-content/uploads/2020/12/Investor-Presentation_Q1-FY2023-Final.pdf</t>
  </si>
  <si>
    <t>https://www.mindspacereit.com/wp-content/uploads/2020/11/Investor-Presentation_Q4-FY2023.pdf</t>
  </si>
  <si>
    <t>https://www.mindspacereit.com/wp-content/uploads/2020/08/Mindspace-REIT-Q4-FY23_Roadshow-Final.pdf</t>
  </si>
  <si>
    <t>https://www.mindspacereit.com/wp-content/themes/mindspace_theme/pdf/IR-documents/quarterly-results/Q2/Investor-Presentation.pdf</t>
  </si>
  <si>
    <t>http://kslegislature.org/li_2020/b2019_20/committees/ctte_h_apprprtns_1/documents/testimony/20200121_01.pdf</t>
  </si>
  <si>
    <t>https://kslegislature.org/li/b2023_24/measures/documents/ctte_h_veterans_and_military_index_2024</t>
  </si>
  <si>
    <t>http://kslegislature.org/li_2020/b2019_20/committees/ctte_h_energy_utilities_and_telecommunications_1/documents/testimony/20190122_02.pdf</t>
  </si>
  <si>
    <t>https://kslegislature.org/li/b2023_24/measures/documents/cr_2024_sb359_h_3501</t>
  </si>
  <si>
    <t>https://kslegislature.org/li/b2023_24/committees/ctte_h_financial_institutions_and_pensions_1/documents/agenda/weekly/20240310.pdf</t>
  </si>
  <si>
    <t>http://kslegislature.org/li/b2023_24/committees/ctte_h_ag_nat_res_1/documents/agenda/weekly/20240310.pdf</t>
  </si>
  <si>
    <t>http://kslegislature.org/li_2020/b2019_20/committees/ctte_jt_robert_g_bob_bethell_joint_committee_1/documents/testimony/20190826_14.pdf</t>
  </si>
  <si>
    <t>https://kslegislature.org/li/b2023_24/committees/ctte_h_water_1/documents/agenda/weekly/20240324.pdf</t>
  </si>
  <si>
    <t>http://kslegislature.org/li/b2023_24/measures/documents/cr_2024_sb359_h_3501.pdf</t>
  </si>
  <si>
    <t>http://kslegislature.org/li_2020/b2019_20/committees/ctte_h_tax_1/documents/testimony/20200128_01.pdf</t>
  </si>
  <si>
    <t>https://danskebank.com/-/media/danske-bank-com/file-cloud/2024/2/danske-bank-prb-self-assessment-2023.pdf?rev=c4489c55df69404fa63699cb7313288d&amp;sc_lang=da</t>
  </si>
  <si>
    <t>https://danskebank.com/investor-relations/aktien/-/media/danske-bank-com/file-cloud/2017/11/interim-report---first-nine-months-2017.pdf</t>
  </si>
  <si>
    <t>https://danskebank.com/investor-relations/regulation/-/media/danske-bank-com/file-cloud/2017/11/interim-report---first-nine-months-2017.pdf</t>
  </si>
  <si>
    <t>https://danskebank.com/investor-relations/debt/-/media/danske-bank-com/file-cloud/2017/11/interim-report---first-nine-months-2017.pdf</t>
  </si>
  <si>
    <t>https://danskebank.com/investor-relations/shares/-/media/danske-bank-com/file-cloud/2017/11/interim-report---first-nine-months-2017.pdf</t>
  </si>
  <si>
    <t>https://danskebank.com/investor-relations/-/media/danske-bank-com/file-cloud/2017/11/conference-call-presentation---first-nine-months-2017.pdf</t>
  </si>
  <si>
    <t>https://danskebank.com/da/investor-relations/-/media/danske-bank-com/file-cloud/2018/2/annual-report-2017.pdf</t>
  </si>
  <si>
    <t>https://danskebank.com/-/media/danske-bank-com/file-cloud/2018/4/conference-call-presentation---first-quarter-2018.pdf</t>
  </si>
  <si>
    <t>https://danskebank.com/investor-relations/regulering/-/media/danske-bank-com/file-cloud/2017/11/interim-report---first-nine-months-2017.pdf</t>
  </si>
  <si>
    <t>https://danskebank.com/-/media/danske-bank-com/file-cloud/2021/10/script-for-q3-2021-pre-close-call.pdf?rev=a15de9b6e9474926971cf7e31f7095c6&amp;sc_lang=da</t>
  </si>
  <si>
    <t>https://www.trngcmd.marines.mil/Portals/207/Docs/TBS/EO/EOA%20and%20CEOM%20Slide.pdf</t>
  </si>
  <si>
    <t>https://www.trngcmd.marines.mil/Portals/207/Docs/wtbn/MPMS/CPP-12-Table-One-TB2.pdf</t>
  </si>
  <si>
    <t>https://www.trngcmd.marines.mil/Portals/207/Docs/wtbn/MPMS/DIV%2025%20Pistol%20Fundamentals.pdf?ver=2015-06-15-133354-437</t>
  </si>
  <si>
    <t>https://www.trngcmd.marines.mil/Portals/207/Docs/wtbn/MPMS/CPP-12-Table-One-TB2.pdf?ver=IcXNvM_b2bd6LlbDr3PjHQ%3d%3d</t>
  </si>
  <si>
    <t>https://www.trngcmd.marines.mil/Portals/207/Docs/FLW/MATH%20REVIEW%20INSTRUCTOR%20OUTLINE%20(Revised%2020140903).pdf</t>
  </si>
  <si>
    <t>https://www.trngcmd.marines.mil/Portals/207/Docs/eoa/Navmc2921a.pdf?ver=2014-12-02-121034-737</t>
  </si>
  <si>
    <t>https://www.trngcmd.marines.mil/Portals/207/Docs/wtbn/MPMS/0300-M16-1013_DEMONSTRATE_SHORT_RANGE_ENGAGEMENT_SKILLS_DAY.pdf?ver=4UxWMHLGsWspWXIFbmGXag%3d%3d</t>
  </si>
  <si>
    <t>https://www.trngcmd.marines.mil/LinkClick.aspx?fileticket=0nVqo9rLyPk%3d&amp;tabid=23414&amp;portalid=207&amp;mid=55369</t>
  </si>
  <si>
    <t>https://www.trngcmd.marines.mil/Portals/207/Docs/FLW/120M.pdf</t>
  </si>
  <si>
    <t>https://www.trngcmd.marines.mil/Portals/207/Templates/MATSG-22/REQUEST%20MAST/MCO%201700.23G.pdf</t>
  </si>
  <si>
    <t>https://kslegislature.org/li/b2023_24/measures/documents/sb359_03_0000.pdf</t>
  </si>
  <si>
    <t>http://kslegislature.org/li_2020/b2019_20/committees/ctte_s_trnsprt_1/documents/testimony/20190130_02.pdf</t>
  </si>
  <si>
    <t>http://kslegislature.org/li/b2023_24/measures/documents/hb2498_01_0000.pdf</t>
  </si>
  <si>
    <t>http://kslegislature.org/li/b2023_24/measures/documents/sb359_03_0000.pdf</t>
  </si>
  <si>
    <t>https://kslegislature.org/li/b2023_24/committees/ctte_h_child_welfare_and_foster_care_1/documents/agenda/weekly/20240324.pdf</t>
  </si>
  <si>
    <t>http://kslegislature.org/li/b2023_24/measures/documents/supp_note_sb553_01_0000.pdf</t>
  </si>
  <si>
    <t>http://kslegislature.org/li/b2023_24/committees/ctte_h_jud_1/documents/testimony/20240307_10.pdf</t>
  </si>
  <si>
    <t>http://kslegislature.org/li_2018/b2017_18/committees/ctte_s_utils_1/documents/testimony/20180308_02.pdf</t>
  </si>
  <si>
    <t>http://kslegislature.org/li_2020/b2019_20/committees/ctte_h_ed_1/documents/testimony/20190123_01.pdf</t>
  </si>
  <si>
    <t>https://kslegislature.org/li/b2023_24/committees/ctte_h_jud_1/documents/testimony/20240312_08.pdf</t>
  </si>
  <si>
    <t>https://www.trngcmd.marines.mil/Portals/207/Docs/wtbn/MPMS/CPP-12-Table-One-TB2_Media.pdf?ver=g4a7zwm2fJUT_KbRekPMjg%3d%3d</t>
  </si>
  <si>
    <t>https://www.trngcmd.marines.mil/Portals/207/Docs/SOI-W/AITB/Request_Mast/MCO_1700-23G_Request_Mast.pdf</t>
  </si>
  <si>
    <t>https://www.trngcmd.marines.mil/Portals/207/Docs/FMTB-W/COVID%20items/21%20Area%20locations%20for%20students.pdf?ver=wuO28cCNWyvSFpGFUagqBQ%3d%3d</t>
  </si>
  <si>
    <t>https://www.trngcmd.marines.mil/LinkClick.aspx?fileticket=ZAOjwNIwN04%3d&amp;tabid=23402&amp;portalid=207&amp;mid=55305</t>
  </si>
  <si>
    <t>https://www.trngcmd.marines.mil/Portals/207/Docs/wtbn/MPMS/CPP-06-Fundamentals.pdf</t>
  </si>
  <si>
    <t>https://www.trngcmd.marines.mil/Portals/207/Docs/eoa/GuidanceReligiousHolidays.pdf</t>
  </si>
  <si>
    <t>https://www.trngcmd.marines.mil/Portals/207/Docs/wtbn/MCRP%203-01B%20-%20Pistol%20Marksmanship.pdf?ver=2015-03-19-143701-520</t>
  </si>
  <si>
    <t>https://www.trngcmd.marines.mil/Portals/207/Docs/eoa/NAVMC%202921%20W%20CH%201.pdf</t>
  </si>
  <si>
    <t>https://www.trngcmd.marines.mil/Portals/207/Docs/FLW/LICENSING.pdf</t>
  </si>
  <si>
    <t>https://www.trngcmd.marines.mil/Portals/207/Docs/SOI-W/AITB/Request_Mast/MCO_1700-23G_Request_Mast.pdf?ver=6XUHBFqZVR9S_zPO9RRJ9w%3d%3d</t>
  </si>
  <si>
    <t>https://www.mindspacereit.com/wp-content/uploads/2020/08/Investor-Presentation_Q4-FY2023-1.pdf</t>
  </si>
  <si>
    <t>https://www.mindspacereit.com/wp-content/uploads/2020/08/Presentation-%E2%80%93-Sell-side-Buy-side-Analyst-Day-Asset-Tours-in-Hyderabad.pdf</t>
  </si>
  <si>
    <t>https://www.mindspacereit.com/wp-content/uploads/2020/08/Investor-Presentation_Q4-FY2022-final-1305.pdf</t>
  </si>
  <si>
    <t>https://www.mindspacereit.com/wp-content/uploads/2020/08/Mindspace-REIT-Second-Annual-Meeting-Presentation.pdf</t>
  </si>
  <si>
    <t>https://www.mindspacereit.com/wp-content/uploads/2020/08/Investor-Presentation_Q4-FY2022-final-1305-1.pdf</t>
  </si>
  <si>
    <t>https://www.mindspacereit.com/wp-content/uploads/2020/12/Investor-Presentation_Q3-FY2022_Final_vf.pdf</t>
  </si>
  <si>
    <t>https://www.mindspacereit.com/wp-content/uploads/2020/12/Investor-Presentation_Q4-FY2022-final-1305.pdf</t>
  </si>
  <si>
    <t>https://www.mindspacereit.com/wp-content/uploads/2020/08/Mindspace-REIT-Corporate-Presentation-Q1-FY24.pdf</t>
  </si>
  <si>
    <t>https://www.mindspacereit.com/wp-content/uploads/2024/02/Itinerary-Buy-side-13-14.pdf</t>
  </si>
  <si>
    <t>https://www.mindspacereit.com/wp-content/uploads/2020/12/Investor-Presentation_Q3-FY2024.pdf</t>
  </si>
  <si>
    <t>https://danskebank.com/da/investor-relations/regulering/-/media/danske-bank-com/file-cloud/2018/2/conference-call-presentation-2017.pdf</t>
  </si>
  <si>
    <t>https://research.danskebank.com/link/WeeklyFocus020922/$file/WeeklyFocus_020922.pdf</t>
  </si>
  <si>
    <t>https://danskebank.com/careers/students/-/media/danske-bank-com/file-cloud/2018/2/annual-report-2017.pdf</t>
  </si>
  <si>
    <t>https://research.danskebank.com/abo/GlobalRecessionRisk270919/%24file/GlobalRecessionRisk_270919.pdf</t>
  </si>
  <si>
    <t>https://priips.danskebank.com/docs/active_ownership_report_h1_2020_dima_lu_se.pdf</t>
  </si>
  <si>
    <t>https://danskebank.com/investor-relations/shares/-/media/danske-bank-com/file-cloud/2017/4/conference-call-presentation---first-quarter-2017.pdf</t>
  </si>
  <si>
    <t>https://danskebank.com/-/media/danske-bank-com/pdf/about-us/sampo-bank/irsampoconfcallspeach.pdf?rev=89ff28e56edd4dfaa3455143478fe266&amp;hash=3DD7866638A16648549C58957FD706D8</t>
  </si>
  <si>
    <t>https://danskebank.com/-/media/danske-bank-com/file-cloud/2023/7/danske-bank-interim-report---first-half-2023.pdf?rev=3548f9f69a924b0585abbc2bd6551351&amp;hash=FDF4F9B9934A2B25517D5E5989013173</t>
  </si>
  <si>
    <t>https://danskebank.com/-/media/danske-bank-com/file-cloud/2022/2/speech-from-conference-call-2021.pdf?rev=aa1cd28dc2f94eb18090e324697e2e35&amp;sc_lang=da</t>
  </si>
  <si>
    <t>https://danskebank.com/-/media/danske-bank-com/file-cloud/2023/2/danske-bank-prb-self-assessment-2022.pdf?rev=5185bb1cee024252becadc9a074f1e97&amp;sc_lang=nb-NO</t>
  </si>
  <si>
    <t>https://kslegislature.org/li/b2023_24/committees/ctte_h_trnsprt_1/documents/testimony/20240306_05.pdf</t>
  </si>
  <si>
    <t>http://kslegislature.org/li/b2023_24/committees/ctte_h_ag_nat_res_1/documents/agenda/weekly/20240317.pdf</t>
  </si>
  <si>
    <t>http://kslegislature.org/li/b2023_24/committees/ctte_h_ag_nat_res_1/documents/testimony/20240312_04.pdf</t>
  </si>
  <si>
    <t>https://kslegislature.org/li/b2023_24/committees/ctte_s_utils_1/documents/testimony/20240320_03.pdf</t>
  </si>
  <si>
    <t>http://kslegislature.org/li_2020/b2019_20/committees/ctte_h_apprprtns_1/documents/testimony/20190124_02.pdf</t>
  </si>
  <si>
    <t>https://kslegislature.org/li/b2023_24/committees/ctte_s_utils_1/documents/agenda/weekly/20240324.pdf</t>
  </si>
  <si>
    <t>https://www.mindspacereit.com/wp-content/uploads/2020/11/Investor-Presentation.pdf</t>
  </si>
  <si>
    <t>https://www.mindspacereit.com/wp-content/uploads/2020/08/Investor-Presentation_Q4-FY2022-Final.pdf</t>
  </si>
  <si>
    <t>https://www.mindspacereit.com/wp-content/uploads/2020/12/Investor-Presentation_Q4-FY2022-Final.pdf</t>
  </si>
  <si>
    <t>https://www.mindspacereit.com/wp-content/uploads/2020/11/Mindspace-REIT-Call-Transcript-Q4-FY22_Final.pdf</t>
  </si>
  <si>
    <t>https://www.mindspacereit.com/wp-content/uploads/2020/08/Investor-Presentation_Q4-FY2023.pdf</t>
  </si>
  <si>
    <t>https://www.mindspacereit.com/wp-content/uploads/2024/02/Itinerary-Sell-side-12-13.pdf</t>
  </si>
  <si>
    <t>https://www.mindspacereit.com/wp-content/uploads/2022/06/Mindspace-REIT-Second-Annual-Meeting-Presentation.pdf</t>
  </si>
  <si>
    <t>https://www.mindspacereit.com/wp-content/uploads/2020/12/Investor-Presentation_Q1-FY2024.pdf</t>
  </si>
  <si>
    <t>https://kslegislature.org/li/b2023_24/committees/ctte_h_ag_nat_res_1/documents/testimony/20240312_04.pdf</t>
  </si>
  <si>
    <t>https://kslegislature.org/li/b2023_24/committees/ctte_h_energy_utilities_and_telecommunications_1/documents/agenda/weekly/20240324.pdf</t>
  </si>
  <si>
    <t>http://kslegislature.org/li/b2023_24/measures/documents/ctte_h_trnsprt_1_2024_interim_ctte_report.pdf</t>
  </si>
  <si>
    <t>http://kslegislature.org/li_2018/b2017_18/committees/ctte_s_utils_1/documents/testimony/20170111_06.pdf</t>
  </si>
  <si>
    <t>http://kslegislature.org/li/b2023_24/committees/ctte_h_loc_govt_1/documents/testimony/20240306_02.pdf</t>
  </si>
  <si>
    <t>https://kslegislature.org/li/b2023_24/committees/ctte_h_loc_govt_1/documents/testimony/20240306_02.pdf</t>
  </si>
  <si>
    <t>http://kslegislature.org/li/b2023_24/committees/ctte_h_jud_1/documents/testimony/20240307_15.pdf</t>
  </si>
  <si>
    <t>http://kslegislature.org/li/b2023_24/committees/ctte_h_ed_1/documents/testimony/20240319_07.pdf</t>
  </si>
  <si>
    <t>http://kslegislature.org/li/b2023_24/committees/ctte_h_jud_1/documents/testimony/20240312_08.pdf</t>
  </si>
  <si>
    <t>https://danskebank.com/investor-relations/regulation/-/media/danske-bank-com/file-cloud/2018/2/conference-call-presentation-2017.pdf</t>
  </si>
  <si>
    <t>https://danskebank.com/da/investor-relations/aktien/-/media/danske-bank-com/file-cloud/2018/2/conference-call-presentation-2017.pdf</t>
  </si>
  <si>
    <t>https://danskebank.com/da/-/media/danske-bank-com/file-cloud/2017/11/conference-call-presentation---first-nine-months-2017.pdf</t>
  </si>
  <si>
    <t>https://danskebank.com/da/news-og-insights/-/media/danske-bank-com/file-cloud/2017/4/interim-report---first-quarter-2017.pdf</t>
  </si>
  <si>
    <t>https://danskebank.com/-/media/danske-bank-com/file-cloud/2020/7/interim-report---first-half-2020.pdf?rev=b139869be4af4c78a976ea84bd0e53fa&amp;hash=E3840ED655A4288CBAC3405DB763F9E9</t>
  </si>
  <si>
    <t>https://danskebank.com/da/-/media/danske-bank-com/file-cloud/2017/7/conference-call-presentation---first-half-2017.pdf</t>
  </si>
  <si>
    <t>https://danskebank.com/da/investor-relations/gaeld/-/media/danske-bank-com/file-cloud/2017/7/conference-call-presentation---first-half-2017.pdf</t>
  </si>
  <si>
    <t>https://danskebank.com/investor-relations/shares/-/media/danske-bank-com/file-cloud/2017/7/conference-call-presentation---first-half-2017.pdf</t>
  </si>
  <si>
    <t>https://danskebank.com/da/investor-relations/aktien/-/media/danske-bank-com/file-cloud/2017/7/conference-call-presentation---first-half-2017.pdf</t>
  </si>
  <si>
    <t>https://danskebank.com/-/media/danske-bank-com/file-cloud/2021/2/agenda---annual-general-meeting-of-danske-bank-as-2021.pdf?rev=9b5f0e6e922a4546b8159bd4647265b7&amp;hash=EA18BA6F3AB408BBFFA57318379A55DA</t>
  </si>
  <si>
    <t>https://www.mindspacereit.com/wp-content/uploads/2020/12/Investor-Presentation_Q4-FY2023.pdf</t>
  </si>
  <si>
    <t>https://www.mindspacereit.com/Annual-Report-FY2021/pdf/standalone.pdf</t>
  </si>
  <si>
    <t>https://www.mindspacereit.com/wp-content/uploads/2020/08/Meeting-with-Investors-under-non-deal-Roadshows.pdf</t>
  </si>
  <si>
    <t>https://www.mindspacereit.com/wp-content/uploads/2020/08/Participation-in-Kotak-Institutional-Equities-Chasing-Growth-2023-Conference.pdf</t>
  </si>
  <si>
    <t>https://www.mindspacereit.com/wp-content/uploads/2020/11/Press-Release-for-Q3-9M-FY2021.pdf</t>
  </si>
  <si>
    <t>https://www.mindspacereit.com/wp-content/uploads/2020/11/Press-Release-for-Q4-FY2023.pdf</t>
  </si>
  <si>
    <t>https://www.mindspacereit.com/wp-content/uploads/2020/08/Intimation-of-Management-Singapore-Visit-for-meeting-with-Investors.pdf</t>
  </si>
  <si>
    <t>https://www.mindspacereit.com/wp-content/uploads/2020/08/Units_Stock-exchange-filing-for-Roadshow-002.pdf</t>
  </si>
  <si>
    <t>https://www.mindspacereit.com/wp-content/uploads/2020/08/Outcome-of-Governing-Board-Meeting-Held-on-July-25-2023-Part-2.pdf</t>
  </si>
  <si>
    <t>https://www.mindspacereit.com/wp-content/uploads/2020/08/Participation-in-Jefferies-India-Housing-Real-Estate-Summit.pdf</t>
  </si>
  <si>
    <t>http://kslegislature.org/li/b2023_24/committees/ctte_h_hhs_1/documents/testimony/20240229_04.pdf</t>
  </si>
  <si>
    <t>https://kslegislature.org/li/b2023_24/measures/documents/sb359_04_0000.pdf</t>
  </si>
  <si>
    <t>https://kslegislature.org/li_2022/b2021_22/committees/ctte_h_insurance_and_pensions_1/documents/testimony/20210210_31.pdf</t>
  </si>
  <si>
    <t>https://danskebank.com/-/media/danske-bank-com/file-cloud/2020/11/interim-report---first-nine-months-2020.pdf?rev=dac49fcae9c34c47b6ff46a4b1bd0eb8&amp;hash=10DED2414CEA83D0BEAA6A64A86DA079</t>
  </si>
  <si>
    <t>https://danskebank.com/da/investor-relations/aktien/-/media/danske-bank-com/file-cloud/2017/11/conference-call-presentation---first-nine-months-2017.pdf</t>
  </si>
  <si>
    <t>https://danskebank.com/about-us/corporate-governance/-/media/danske-bank-com/file-cloud/2017/4/annual-general-meeting-2017-minutes.pdf</t>
  </si>
  <si>
    <t>https://danskebank.com/-/media/danske-bank-com/file-cloud/2022/12/transcript-of-conference-call-13-dec--resolutions-with-us-and-danish-authorities-regarding-the-eston.pdf?rev=b63ab3b46fab4bf98683269481a6ecaf&amp;sc_lang=da</t>
  </si>
  <si>
    <t>https://danskebank.com/da/investor-relations/regulering/-/media/danske-bank-com/file-cloud/2017/11/conference-call-presentation---first-nine-months-2017.pdf</t>
  </si>
  <si>
    <t>https://danskebank.com/da/investor-relations/gaeld/-/media/danske-bank-com/file-cloud/2017/11/conference-call-presentation---first-nine-months-2017.pdf</t>
  </si>
  <si>
    <t>https://danskebank.com/careers/students/graduates/-/media/danske-bank-com/file-cloud/2018/2/annual-report-2017.pdf</t>
  </si>
  <si>
    <t>https://danskebank.com/-/media/danske-bank-com/file-cloud/2019/11/interim-report---first-nine-months-2019.pdf?rev=88330af4861d4f50931283a990d6e9ff&amp;hash=F07827CC7B2D03A511D93755BDBD6179</t>
  </si>
  <si>
    <t>https://danskebank.com/-/media/danske-bank-com/file-cloud/2020/4/interim-report---first-quarter-2020.pdf?rev=eb73b398f8af458c8e3b58bb2622a7e5&amp;hash=CC025198B16C9DD0638C123717DA8F67</t>
  </si>
  <si>
    <t>https://danskebank.com/-/media/danske-bank-com/file-cloud/2018/11/interim-report---first-nine-months-2018.pdf</t>
  </si>
  <si>
    <t>https://www.mindspacereit.com/wp-content/uploads/2020/08/Participation-in-India-Debt-Capital-Market-Summit-2023.pdf</t>
  </si>
  <si>
    <t>https://www.mindspacereit.com/wp-content/uploads/2020/12/MindSpace_REIT_Oct31-2023.pdf</t>
  </si>
  <si>
    <t>https://www.mindspacereit.com/wp-content/uploads/2020/11/Press-Release-for-Q4-FY2022.pdf</t>
  </si>
  <si>
    <t>https://www.mindspacereit.com/wp-content/uploads/2020/08/Participation-in-Axis-CapitaI-India-Conference.pdf</t>
  </si>
  <si>
    <t>https://www.mindspacereit.com/wp-content/uploads/2023/07/Presentation.pdf</t>
  </si>
  <si>
    <t>https://www.mindspacereit.com/wp-content/uploads/2020/08/Participation-in-Kotak-Chasing-Growth-2022-Conference.pdf</t>
  </si>
  <si>
    <t>https://danskebank.com/-/media/danske-bank-com/file-cloud/2019/7/interim-report---first-half-2019.pdf?rev=3eeaf164efa74e5783bc5a062fde69e1&amp;hash=96B1BC46DA464A40268EB4798AD63560</t>
  </si>
  <si>
    <t>https://danskebank.com/-/media/danske-bank-com/file-cloud/2022/7/danske-bank-interim-report---first-half-2022.pdf?rev=df9bc5d811404b2bae4f2a325fda1509</t>
  </si>
  <si>
    <t>https://danskebank.com/-/media/danske-bank-com/file-cloud/2017/5/danske-bank-position-statement-fossil-fuels.pdf?rev=4332f6edde024dc282650947309670f1</t>
  </si>
  <si>
    <t>https://danskebank.com/-/media/danske-bank-com/file-cloud/2020/4/script-for-pre-close-call-q1-2020.pdf?rev=e878e08d36574928a19479ac28332d69&amp;sc_lang=da</t>
  </si>
  <si>
    <t>https://danskebank.com/da/ansvarlighed/-/media/danske-bank-com/file-cloud/2017/11/interim-report---first-nine-months-2017.pdf</t>
  </si>
  <si>
    <t>https://danskebank.com/-/media/danske-bank-com/file-cloud/2018/2/annual-report-2017.pdf?rev=67273cd1203a49c68c1152c7614b2dc7</t>
  </si>
  <si>
    <t>https://danskebank.com/-/media/danske-bank-com/file-cloud/2022/4/danske-bank-interim-report---first-quarter-2022.pdf</t>
  </si>
  <si>
    <t>https://danskebank.com/DanicaPensionInEnglish/Pages/-/media/danske-bank-com/file-cloud/2017/11/interim-report---first-nine-months-2017.pdf</t>
  </si>
  <si>
    <t>https://danskebank.com/-/media/danske-bank-com/file-cloud/2006/2/annual-report-2005.pdf?rev=acaf6df742334c97820249f516ce1b45</t>
  </si>
  <si>
    <t>https://danskebank.com/-/media/danske-bank-com/pdf/about-us/irish-banks/irirelandspeech.pdf?rev=24c3a7b506d240819b24b022ed88c8da&amp;hash=81674262526E8B04192BDD31A274451B</t>
  </si>
  <si>
    <t>https://statistique.quebec.ca/fr/fichier/canadian-alliance-for-regional-risk-factor-surveillance-presentation.pdf</t>
  </si>
  <si>
    <t>https://cdn-contenu.quebec.ca/cdn-contenu/adm/min/relations-internationales/strategie-marque/publications/Trame-narrative-industrie-quantique-EN-MRIF.pdf?1646401555</t>
  </si>
  <si>
    <t>https://cdn-contenu.quebec.ca/cdn-contenu/adm/min/finances/publications-adm/Bulletins/EN/BULEN_2022-7-a-b.pdf</t>
  </si>
  <si>
    <t>https://saaq.gouv.qc.ca/blob/saaq/documents/publications/presentation-licence-plus.pdf</t>
  </si>
  <si>
    <t>https://s23.q4cdn.com/733782328/files/doc_presentations/2024/CODI-Investor-Day-Presentation-1-16-23-FINAL.pdf</t>
  </si>
  <si>
    <t>https://s27.q4cdn.com/530080808/files/doc_presentations/2024/17/Haivision-Systems-Inc-Investor-Presentation-January-17-2024-Final.pdf</t>
  </si>
  <si>
    <t>https://s28.q4cdn.com/707413271/files/doc_earnings/2023/q3/presentation/Earnings-Call-2023-Q3.pdf</t>
  </si>
  <si>
    <t>https://s29.q4cdn.com/956990748/files/doc_events/2024/Feb/06/luxh-2024-investor-day-presentation-final.pdf</t>
  </si>
  <si>
    <t>https://s1.q4cdn.com/498755859/files/doc_presentations/2023/Nov/NAREIT-2023-NOV-Presentation-FINAL.pdf</t>
  </si>
  <si>
    <t>https://s23.q4cdn.com/323685665/files/doc_presentations/2021/06/TGI-Q4-FY-2021-Investor-Presentation-June-2021vF.pdf</t>
  </si>
  <si>
    <t>https://strialithium.com/wp-content/uploads/2022/09/Stria-Presentation-12-09-2022.pdf</t>
  </si>
  <si>
    <t>https://cdn.misoenergy.org/20240117 RASC Item 07a Accreditation Presentation (RASC-2020-4 and 2019-2631379.pdf</t>
  </si>
  <si>
    <t>https://s21.q4cdn.com/577521493/files/doc_financials/2024/Q2/Q2-FY24-Earnings-Presentation-2-4-24-FINAL.pdf</t>
  </si>
  <si>
    <t>https://s26.q4cdn.com/698820489/files/doc_financials/2023/q3/BXMT-3Q-2023-Earnings-Release_Press-Release-and-Presentation.pdf</t>
  </si>
  <si>
    <t>https://cdn.misoenergy.org/20210728 RERRA Item 03 Stakeholder Presentation from Organization of MISO States574152.pdf</t>
  </si>
  <si>
    <t>https://s22.q4cdn.com/228539758/files/doc_presentations/2023/11/Wajax-Corporation-Investor-Presentation-November-14-2023.pdf</t>
  </si>
  <si>
    <t>https://s29.q4cdn.com/148823924/files/doc_events/2021/06/Edgewise-PPMD-presentation-Final.pdf</t>
  </si>
  <si>
    <t>https://saaq.gouv.qc.ca/blob/saaq/documents/publications/presentation-quebec-driver-licences.pdf</t>
  </si>
  <si>
    <t>https://s201.q4cdn.com/893592767/files/doc_presentations/2023/Aug/10/shattuck-labs_corporate-presentation_august-10-2023.pdf</t>
  </si>
  <si>
    <t>https://s201.q4cdn.com/653785554/files/doc_presentations/2024/IRTC_Investor-Presentation-JPM-Conference_January-2024_v4.pdf</t>
  </si>
  <si>
    <t>https://cdn.misoenergy.org/20231107-08 RASC Item 11ai Resource Accreditation Presentation (RASC-2020-4 2019-2)630757.pdf</t>
  </si>
  <si>
    <t>https://s22.q4cdn.com/546540291/files/doc_presentations/2024/Jan/18/ssr-mining-2024-cibc-western-institutional-conference-investor-presentation.pdf</t>
  </si>
  <si>
    <t>https://s21.q4cdn.com/104148044/files/doc_presentations/2020/JPM-2020-Presentation.pdf</t>
  </si>
  <si>
    <t>https://s201.q4cdn.com/120347489/files/doc_presentations/2023/Dec/05/2023-12-05-talos-energy-december-2023-investor-presentation-vfinal.pdf</t>
  </si>
  <si>
    <t>https://s1.q4cdn.com/522285864/files/doc_financials/2023/q3/VECO-Q3-2023-Financial-Results-Presentation-11-6-23-V2-Final.pdf</t>
  </si>
  <si>
    <t>https://s22.q4cdn.com/336558720/files/doc_presentations/2023/07/Aptiv-Q2-2023-Earnings-Presentation-1.pdf</t>
  </si>
  <si>
    <t>https://cdn.fortescue.com/docs/default-source/announcements-and-reports/fy24-half-year-results-presentation.pdf?sfvrsn=25b69eec_1</t>
  </si>
  <si>
    <t>https://s2.q4cdn.com/900439609/files/doc_earnings/2023/q3/presentation/FCPT-Investor-Pres_vF-2023-11-01-pdf.pdf</t>
  </si>
  <si>
    <t>https://s29.q4cdn.com/135224588/files/doc_presentations/2023/Nov/09/porch-group-investor-presentation-november-2023.pdf</t>
  </si>
  <si>
    <t>https://s24.q4cdn.com/286931391/files/doc_financials/2023/q4/Fourth-Quarter-2023-Conference-Call-PresentationV2.pdf</t>
  </si>
  <si>
    <t>https://s26.q4cdn.com/617714526/files/doc_financials/2023/q4/2023-Q4-Earnings-Call-Presentation-01-17-24-FINAL-3pm.pdf</t>
  </si>
  <si>
    <t>https://s23.q4cdn.com/405433451/files/doc_earnings/2023/q3/presentation/SPR_2023-Q3-Earnings-Presentation-Final.pdf</t>
  </si>
  <si>
    <t>https://s1.q4cdn.com/664789261/files/doc_financials/2021/q4/Q4-2021-Results-Presentation_Final.pdf</t>
  </si>
  <si>
    <t>https://s27.q4cdn.com/855249317/files/doc_presentation/2023/11/Nuvation-Bio-Corporate-Presentation_vF-November-2023.pdf</t>
  </si>
  <si>
    <t>https://s28.q4cdn.com/791277983/files/doc_earnings/2023/q4/presentation/SFM-Q4-23-Earnings-Deck-PDF.pdf</t>
  </si>
  <si>
    <t>https://s201.q4cdn.com/230652881/files/doc_financials/2023/q2/2Q23-PMT-Earnings-Presentation-FINAL.pdf</t>
  </si>
  <si>
    <t>https://s21.q4cdn.com/266470217/files/doc_presentations/2024/Jan/31/24-2-1-february-corporate-presentation-final.pdf</t>
  </si>
  <si>
    <t>https://s21.q4cdn.com/736796105/files/doc_presentations/2024/cpkc-investor-presentation_final_january-2024.pdf</t>
  </si>
  <si>
    <t>https://s28.q4cdn.com/891672792/files/doc_presentation/2023/05/05/NexGen_CorpDeck_May23-02.pdf</t>
  </si>
  <si>
    <t>https://s21.q4cdn.com/327105422/files/events/Seagen-2021-J.P.-Morgan-Presentation-Final.pdf</t>
  </si>
  <si>
    <t>https://s1.q4cdn.com/185670151/files/doc_earnings/2023/q3/presentation/Q2-Holdings-Inc-Third-Quarter-2023-Investor-Presentation.pdf</t>
  </si>
  <si>
    <t>https://s201.q4cdn.com/176459324/files/doc_presentation/2023/05/ROCK2-inhibition-collaboration-OVID-Graviton-5-1-23-FINAL-FINAL-FINAL-1.pdf</t>
  </si>
  <si>
    <t>https://s1.q4cdn.com/446597350/files/doc_events/2024/Jan/08/zoetis-jp-morgan-healthcare-conference-2024-presentation.pdf</t>
  </si>
  <si>
    <t>https://s201.q4cdn.com/262069030/files/doc_financials/2023/q4/earnings-presentation-fy23-q4-final.pdf</t>
  </si>
  <si>
    <t>https://s21.q4cdn.com/736796105/files/doc_presentations/CP-Investor-Presentation-dec-16-2015.pdf</t>
  </si>
  <si>
    <t>https://s28.q4cdn.com/332383136/files/doc_presentations/2023/Dec/05/deluxe-investor-day-2023-presentation.pdf</t>
  </si>
  <si>
    <t>https://s22.q4cdn.com/228539758/files/doc_financials/2023/q3/Wajax-Investor-Presentation-Q3-2023.pdf</t>
  </si>
  <si>
    <t>https://www.mindspacereit.com/wp-content/uploads/2023/08/Acquisition-update.pdf</t>
  </si>
  <si>
    <t>https://www.mindspacereit.com/wp-content/uploads/2020/08/Participation-in-IIFLs-14th-Enterprising-India-Global-Investors-Conference.pdf</t>
  </si>
  <si>
    <t>https://www.mindspacereit.com/wp-content/uploads/2021/06/Investor-Presentation_FY2021_AM.pdf</t>
  </si>
  <si>
    <t>https://www.mindspacereit.com/wp-content/uploads/2020/08/Participation-in-Morgan-Stanleys-Twentieth-Annual-Asia-Pacific-Summit.pdf</t>
  </si>
  <si>
    <t>https://www.mindspacereit.com/wp-content/uploads/2020/08/Participation-in-BofA-APAC-Financial-Real-Estate-Equity-and-Credit-Conference-2021.pdf</t>
  </si>
  <si>
    <t>https://www.mindspacereit.com/wp-content/uploads/2020/11/Press-Release_Mindspace-REIT_Quarter-Earnings_30.10.23_Final_Mn.pdf</t>
  </si>
  <si>
    <t>https://www.mindspacereit.com/wp-content/uploads/2020/11/Press-Release-for-Q3-FY2022-Final.pdf</t>
  </si>
  <si>
    <t>https://danskebank.com/-/media/danske-bank-com/file-cloud/2021/1/script-for-pre-close-call-q4-2020.pdf?rev=a0c753f80ed64e8d88f13edb14e853c6&amp;sc_lang=da</t>
  </si>
  <si>
    <t>https://danskebank.com/careers/-/media/danske-bank-com/file-cloud/2018/2/annual-report-2017.pdf</t>
  </si>
  <si>
    <t>https://danskebank.com/-/media/danske-bank-com/file-cloud/2020/4/script-for-pre-close-call-q1-2020.pdf?rev=51eda63152c8458a85554e0d7cd21442</t>
  </si>
  <si>
    <t>https://danskebank.com/news-and-insights/image-bank/-/media/danske-bank-com/file-cloud/2017/11/interim-report---first-nine-months-2017.pdf</t>
  </si>
  <si>
    <t>https://danskebank.com/investor-relations/debt/-/media/danske-bank-com/file-cloud/2017/7/interim-report---first-half-2017.pdf</t>
  </si>
  <si>
    <t>https://danskebank.com/investor-relations/regulation/-/media/danske-bank-com/file-cloud/2017/7/interim-report---first-half-2017.pdf</t>
  </si>
  <si>
    <t>https://danskebank.com/-/media/danske-bank-com/pdf/investor-relations/fsa-statements/conference-call---rwa-development---estimated-impact-of-fsa-orders-and-new-regulation.pdf?rev=f524715b5af94623be8af3002fc8b161&amp;hash=22502CF05D2FC1201ACE045250EB70CE</t>
  </si>
  <si>
    <t>https://danskebank.com/-/media/danske-bank-com/file-cloud/2021/4/danske-bank-interim-report-first-quarter-2021.pdf?rev=e02c4a59b64c42ffbb1adf2055808841&amp;hash=B4BB76B02590F29937AE8F1886B8A96A</t>
  </si>
  <si>
    <t>https://danskebank.com/da/ansvarlighed/samfundsmaessige-udfordringer/-/media/danske-bank-com/file-cloud/2017/11/interim-report---first-nine-months-2017.pdf</t>
  </si>
  <si>
    <t>https://danskebank.com/news-and-insights/news-archive/company-announcements/2018/-/media/danske-bank-com/file-cloud/2017/11/interim-report---first-nine-months-2017.pdf</t>
  </si>
  <si>
    <t>https://www.mindspacereit.com/wp-content/uploads/2020/08/Participation-in-ICICI-Securities-Virtual-ESG-Conference.pdf</t>
  </si>
  <si>
    <t>https://www.mindspacereit.com/wp-content/uploads/2021/01/Resident-Unitholders.pdf</t>
  </si>
  <si>
    <t>https://www.mindspacereit.com/wp-content/uploads/2020/11/Financials-Consolidated-30-June-21.pdf</t>
  </si>
  <si>
    <t>https://www.mindspacereit.com/wp-content/uploads/2020/11/Mindspace-REIT-Q3-FY21-Earnings-11-Feb-2021.pdf</t>
  </si>
  <si>
    <t>https://www.mindspacereit.com/wp-content/uploads/2020/11/Press-Release-for-Q2-FY2022_Final.pdf</t>
  </si>
  <si>
    <t>https://www.mindspacereit.com/wp-content/uploads/2020/08/Schedule-of-Investor-Conferences.pdf</t>
  </si>
  <si>
    <t>https://www.mindspacereit.com/wp-content/uploads/2021/02/Mindspace-REIT-Q3-FY21-Earnings-11-Feb-2021.pdf</t>
  </si>
  <si>
    <t>https://www.mindspacereit.com/wp-content/uploads/2020/08/Summary-of-proceedings-of-the-Third-Annual-Meeting-of-unitholders-of-Mindspace-REIT.pdf</t>
  </si>
  <si>
    <t>https://danskebank.com/investor-relations/-/media/danske-bank-com/file-cloud/2017/7/interim-report---first-half-2017.pdf</t>
  </si>
  <si>
    <t>https://danskebank.com/news-and-insights/news-archive/company-announcements/2017/-/media/danske-bank-com/file-cloud/2017/11/interim-report---first-nine-months-2017.pdf</t>
  </si>
  <si>
    <t>https://danskebank.com/da/ansvarlighed/ansvarlig-arbejdsgiver/-/media/danske-bank-com/file-cloud/2017/11/interim-report---first-nine-months-2017.pdf</t>
  </si>
  <si>
    <t>https://danskebank.com/news-and-insights/news-archive/insights/2018/-/media/danske-bank-com/file-cloud/2017/11/interim-report---first-nine-months-2017.pdf</t>
  </si>
  <si>
    <t>https://danskebank.com/da/news-og-insights/nyhedsarkiv/company-announcements/2014/-/media/danske-bank-com/file-cloud/2017/11/interim-report---first-nine-months-2017.pdf</t>
  </si>
  <si>
    <t>https://danskebank.com/-/media/danske-bank-com/file-cloud/2021/2/annual-report-2020.pdf?rev=24d6044dcd5d4cdfbc66bec4d5c29ed9</t>
  </si>
  <si>
    <t>https://danskebank.com/da/investor-relations/-/media/danske-bank-com/file-cloud/2017/7/interim-report---first-half-2017.pdf</t>
  </si>
  <si>
    <t>https://danskebank.com/da/investor-relations/-/media/danske-bank-com/file-cloud/2017/7/conference-call-presentation---first-half-2017.pdf</t>
  </si>
  <si>
    <t>https://danskebank.com/-/media/danske-bank-com/file-cloud/2021/2/proposing-shareholders-complete-motivation.pdf?rev=18e72fb7be00457ab077a54a2fbe0bac</t>
  </si>
  <si>
    <t>https://danskebank.com/-/media/danske-bank-com/file-cloud/2017/4/interim-report---first-quarter-2017.pdf?rev=2723e9a42f5445ed9d963c4955093e0e</t>
  </si>
  <si>
    <t>https://www.mindspacereit.com/wp-content/uploads/2020/11/Press-Release-for-Q1-FY2023_Final.pdf</t>
  </si>
  <si>
    <t>https://www.mindspacereit.com/wp-content/themes/mindspace_theme/pdf/IR-documents/financial-updates/Factsheet-as-on-September-30-2020.pdf</t>
  </si>
  <si>
    <t>https://www.mindspacereit.com/wp-content/uploads/2020/11/Mindspace-REIT-Q3-FY24-Earnings-Call-Transcript.pdf</t>
  </si>
  <si>
    <t>https://www.mindspacereit.com/wp-content/uploads/2020/08/Participation-in-IIFLs-Enterprising-India-Conference.pdf</t>
  </si>
  <si>
    <t>https://www.mindspacereit.com/wp-content/uploads/2020/12/Mindspace-REIT-Q3-FY24-Earnings-Call-Transcript-1.pdf</t>
  </si>
  <si>
    <t>https://www.mindspacereit.com/wp-content/uploads/2020/12/Financials-Consolidated-30-June-21.pdf</t>
  </si>
  <si>
    <t>https://www.mindspacereit.com/wp-content/uploads/2020/11/MREIT-Q1-FY22-Earnings-Call-Transcript.pdf</t>
  </si>
  <si>
    <t>https://www.mindspacereit.com/wp-content/uploads/2020/12/Press-release_Quarter-Results.pdf</t>
  </si>
  <si>
    <t>https://blogs.ifas.ufl.edu/holmesco/files/2012/10/TROPICANA-TakingChargeAppearance.pdf</t>
  </si>
  <si>
    <t>https://danskebank.com/investor-relations/-/media/danske-bank-com/file-cloud/2017/11/interim-report---first-nine-months-2017.pdf</t>
  </si>
  <si>
    <t>https://danskebank.com/-/media/danske-bank-com/file-cloud/2021/2/annual-report-2020.pdf?rev=0fec478e4aed4c329d210d59f78670fb</t>
  </si>
  <si>
    <t>https://danskebank.com/-/media/danske-bank-com/pdf/news-insights/files-in-insights-pieces/globalrecessionrisk_270919.pdf?rev=d7a971c35bfb4660b1b5b5e9e0718e86&amp;hash=7755223F8D6BBAEA34E41D9AF067B6D5</t>
  </si>
  <si>
    <t>https://danskebank.com/da/investor-relations/regulering/-/media/danske-bank-com/file-cloud/2017/11/interim-report---first-nine-months-2017.pdf</t>
  </si>
  <si>
    <t>https://danskebank.com/about-us/-/media/danske-bank-com/file-cloud/2018/2/annual-report-2017.pdf</t>
  </si>
  <si>
    <t>https://danskebank.com/investor-relations/-/media/danske-bank-com/file-cloud/2018/2/annual-report-2017.pdf</t>
  </si>
  <si>
    <t>https://priips.danskebank.com/docs/active_ownership_report_h1_2021_dima_dk.pdf</t>
  </si>
  <si>
    <t>https://danskebank.com/about-us/corporate-governance/-/media/danske-bank-com/file-cloud/2018/2/annual-report-2017.pdf</t>
  </si>
  <si>
    <t>https://danskebank.com/-/media/danske-bank-com/pdf/investor-relations/fsa-statements/conference-call---rwa-development---estimated-impact-of-fsa-orders-and-new-regulation.pdf?rev=abdc8fee027b4d87863386a2e8be3de5&amp;hash=DC08F711462765C6A124D965BD57C8ED</t>
  </si>
  <si>
    <t>https://research.danskebank.com/link/UKelectionMonitor281119/$file/UK_election_Monitor_281119.pdf</t>
  </si>
  <si>
    <t>https://www.mindspacereit.com/wp-content/uploads/2020/12/Mindspace-REIT-Call-Transcript-Q4-FY22_Final.pdf</t>
  </si>
  <si>
    <t>https://www.mindspacereit.com/wp-content/uploads/2020/11/MindSpace_REIT_Oct31-2023.pdf</t>
  </si>
  <si>
    <t>https://www.mindspacereit.com/wp-content/uploads/2020/12/Mindspace-REIT-Earnings-Call-Transcript-Q3-FY22-final.pdf</t>
  </si>
  <si>
    <t>https://www.mindspacereit.com/wp-content/uploads/2020/11/Mindspace-REIT-Call-Transcript-Q1-FY23_Final.pdf</t>
  </si>
  <si>
    <t>https://www.mindspacereit.com/wp-content/uploads/2020/11/Press-Release-for-Q1-FY2024-v2.pdf</t>
  </si>
  <si>
    <t>https://www.mindspacereit.com/wp-content/uploads/2020/08/intimation-investor-meet-24-11-22-1.pdf</t>
  </si>
  <si>
    <t>https://www.mindspacereit.com/wp-content/uploads/2020/12/Press-Release-for-Q1-FY2023_Final.pdf</t>
  </si>
  <si>
    <t>https://www.mindspacereit.com/wp-content/uploads/2020/08/Outcome-of-the-Governing-Board-Meeting-held-on-January-29-2024-Press-Release-and-Earnings-Presentation.pdf</t>
  </si>
  <si>
    <t>https://www.mindspacereit.com/wp-content/uploads/2020/08/Announcement-under-Regulation-30-LODR-Investor-Presentation-Press-Release.pdf</t>
  </si>
  <si>
    <t>https://www.mindspacereit.com/wp-content/uploads/2020/08/Participation-in-Morgan-Stanley-Virtual-India-Summit-2021.pdf</t>
  </si>
  <si>
    <t>https://danskebank.com/da/investor-relations/gaeld/-/media/danske-bank-com/file-cloud/2018/2/annual-report-2017.pdf</t>
  </si>
  <si>
    <t>https://danskebank.com/careers/professionals/-/media/danske-bank-com/file-cloud/2018/2/annual-report-2017.pdf</t>
  </si>
  <si>
    <t>https://danskebank.com/investor-relations/debt/-/media/danske-bank-com/file-cloud/2018/2/annual-report-2017.pdf</t>
  </si>
  <si>
    <t>https://danskebank.com/investor-relations/shares/-/media/danske-bank-com/file-cloud/2018/2/annual-report-2017.pdf</t>
  </si>
  <si>
    <t>https://danskebank.com/-/media/danske-bank-com/file-cloud/2019/4/interim-report---first-quarter-2019.pdf</t>
  </si>
  <si>
    <t>https://danskebank.com/-/media/danske-bank-com/file-cloud/2019/2/annual-report-2018.pdf?rev=04d3d3f3763a4fb985164f2b9a4c023e</t>
  </si>
  <si>
    <t>https://danskebank.com/-/media/danske-bank-com/file-cloud/2017/5/danske-bank-position-statement-fossil-fuels.pdf?rev=39ecfc1995b84cc2832a87d764c1c90f&amp;sc_lang=nb-NO</t>
  </si>
  <si>
    <t>https://danskebank.com/-/media/danske-bank-com/file-cloud/2017/5/danske-bank-position-statement-fossil-fuels.pdf?sc_lang=nb-NO</t>
  </si>
  <si>
    <t>https://danskebank.com/da/news-og-insights/-/media/danske-bank-com/file-cloud/2017/7/interim-report---first-half-2017.pdf</t>
  </si>
  <si>
    <t>https://danskebank.com/da/news-og-insights/billedbank/-/media/danske-bank-com/file-cloud/2017/7/interim-report---first-half-2017.pdf</t>
  </si>
  <si>
    <t>https://www.mindspacereit.com/wp-content/themes/mindspace_theme/pdf/IR-documents/quarterly-results/Q3/Press-Release-for-Q3-9M-FY2021.pdf</t>
  </si>
  <si>
    <t>https://www.mindspacereit.com/wp-content/uploads/2023/08/Familiarisation-Programme-for-Independent-Directors-2-1.pdf</t>
  </si>
  <si>
    <t>https://www.mindspacereit.com/wp-content/uploads/2020/11/REIT-Standalone-Financials-with-LR-Report-December-2021.pdf</t>
  </si>
  <si>
    <t>https://www.mindspacereit.com/wp-content/uploads/2020/08/Stock-Exchange-Intimation-Completion-of-Acquisition-of-Land-owners-share-of-area-at-Commerzone-Porur-Chennai.pdf</t>
  </si>
  <si>
    <t>https://www.mindspacereit.com/wp-content/uploads/2020/11/Press-release_Quarter-Results.pdf</t>
  </si>
  <si>
    <t>https://danskebank.com/da/ansvarlighed/ansvarlig-arbejdsgiver/-/media/danske-bank-com/file-cloud/2017/7/interim-report---first-half-2017.pdf</t>
  </si>
  <si>
    <t>https://danskebank.com/investor-relations/shares/-/media/danske-bank-com/file-cloud/2017/7/interim-report---first-half-2017.pdf</t>
  </si>
  <si>
    <t>https://danskebank.com/-/media/danske-bank-com/file-cloud/2021/2/annual-report-2020.pdf?rev=91e509e7db3440eea2bb55829f9f376e&amp;sc_lang=da</t>
  </si>
  <si>
    <t>https://danskebank.com/-/media/danske-bank-com/file-cloud/2021/2/annual-report-2020.pdf?rev=9dc481f6cdb843599fd1c124d03af12a&amp;sc_lang=da</t>
  </si>
  <si>
    <t>https://danskebank.com/da/investor-relations/aktien/-/media/danske-bank-com/file-cloud/2017/7/interim-report---first-half-2017.pdf</t>
  </si>
  <si>
    <t>https://danskebank.com/cr/-/media/danske-bank-com/file-cloud/2018/2/annual-report-2017.pdf</t>
  </si>
  <si>
    <t>https://danskebank.com/da/investor-relations/regulering/-/media/danske-bank-com/file-cloud/2017/7/interim-report---first-half-2017.pdf</t>
  </si>
  <si>
    <t>https://danskebank.com/da/investor-relations/gaeld/-/media/danske-bank-com/file-cloud/2017/7/interim-report---first-half-2017.pdf</t>
  </si>
  <si>
    <t>https://danskebank.com/openbanking/-/media/danske-bank-com/file-cloud/2018/2/annual-report-2017.pdf</t>
  </si>
  <si>
    <t>https://danskebank.com/growth/-/media/danske-bank-com/file-cloud/2018/2/annual-report-2017.pdf</t>
  </si>
  <si>
    <t>https://www.mindspacereit.com/Annual-Report-FY2022/pdf/consolidated.pdf</t>
  </si>
  <si>
    <t>https://www.mindspacereit.com/wp-content/uploads/2020/11/Press-Release-for-Q2-FY2023.pdf</t>
  </si>
  <si>
    <t>https://www.mindspacereit.com/wp-content/uploads/2020/12/MREIT-Q1-FY22-Earnings-Call-Transcript.pdf</t>
  </si>
  <si>
    <t>https://www.mindspacereit.com/wp-content/uploads/2020/11/Press-Release-for-Q3-FY2023.pdf</t>
  </si>
  <si>
    <t>https://www.mindspacereit.com/wp-content/uploads/2020/08/Participation-in-Jefferies-India-Housing-and-Real-Estate-Summit.pdf</t>
  </si>
  <si>
    <t>https://www.mindspacereit.com/wp-content/uploads/2020/08/Mindspace-REIT-Earnings-Call-Q4-FY23.pdf</t>
  </si>
  <si>
    <t>https://www.mindspacereit.com/Annual-Report-FY2022/pdf/standalone.pdf</t>
  </si>
  <si>
    <t>https://www.mindspacereit.com/wp-content/uploads/2020/12/Q2-and-H1-FY-2021-Earnings-Conference-Call-Transcript.pdf</t>
  </si>
  <si>
    <t>https://www.mindspacereit.com/wp-content/uploads/2020/12/Press-Release-for-Q1-FY2024-v2.pdf</t>
  </si>
  <si>
    <t>https://danskebank.com/DanicaPensionInEnglish/Pages/-/media/danske-bank-com/file-cloud/2018/2/annual-report-2017.pdf</t>
  </si>
  <si>
    <t>https://danskebank.com/ple/Pages/-/media/danske-bank-com/file-cloud/2018/2/annual-report-2017.pdf</t>
  </si>
  <si>
    <t>https://danskebank.com/da/investor-relations/gaeld/rating/-/media/danske-bank-com/file-cloud/2018/2/annual-report-2017.pdf</t>
  </si>
  <si>
    <t>https://danskebank.com/indexframe/-/media/danske-bank-com/file-cloud/2018/2/annual-report-2017.pdf</t>
  </si>
  <si>
    <t>https://danskebank.com/go/-/media/danske-bank-com/file-cloud/2018/2/annual-report-2017.pdf</t>
  </si>
  <si>
    <t>https://danskebank.com/-/media/danske-bank-com/file-cloud/2021/2/annual-report-2020.pdf?rev=0fec478e4aed4c329d210d59f78670fb&amp;hash=38B91D7DE0E3B7069B195529CC2F3C3D</t>
  </si>
  <si>
    <t>https://danskebank.com/-/media/danske-bank-com/file-cloud/2021/2/annual-report-2020.pdf?rev=24d6044dcd5d4cdfbc66bec4d5c29ed9&amp;hash=55BB5DA0582B0AA2AF0B3C5C5C7C42D4</t>
  </si>
  <si>
    <t>https://danskebank.com/-/media/danske-bank-com/file-cloud/2021/2/annual-report-2020.pdf?rev=eb5beae6a60c4190ae5b8c5aed3f0360&amp;hash=5A601489CA867C1E0FDFCFC1CC154CC1</t>
  </si>
  <si>
    <t>https://www.mytpu.org/wp-content/uploads/Power-2022-Annual_FINAL.pdf</t>
  </si>
  <si>
    <t>https://www.mytpu.org/wp-content/uploads/TacomaPowerAnnualStmts2020.pdf</t>
  </si>
  <si>
    <t>https://www.mytpu.org/wp-content/uploads/04_2021-Power.pdf</t>
  </si>
  <si>
    <t>https://www.mytpu.org/wp-content/uploads/06_22Power.pdf</t>
  </si>
  <si>
    <t>https://www.mytpu.org/wp-content/uploads/DecarbonizationPresentationandCouncilPacket.pdf</t>
  </si>
  <si>
    <t>https://www.mytpu.org/wp-content/uploads/2017-sept-13-study-session-materials.pdf</t>
  </si>
  <si>
    <t>https://www.mytpu.org/wp-content/uploads/AMI-PUB-MIV-and-Customer-Repair-Policy-Presentation-20200812-v1.0.pdf</t>
  </si>
  <si>
    <t>https://www.mytpu.org/wp-content/uploads/BudgetPreviewPresentation.pdf</t>
  </si>
  <si>
    <t>https://www.mytpu.org/wp-content/uploads/Stakeholder-Presentation-1_TacomaPower_Transportation_Electrification.pdf</t>
  </si>
  <si>
    <t>https://www.mindspacereit.com/wp-content/uploads/2020/08/20210630_Outcome_of_1st_AM_signed_Final.pdf</t>
  </si>
  <si>
    <t>https://www.mindspacereit.com/wp-content/uploads/2020/08/Participation-in-28th-Annual-CITIC-CLSA-Flagship-Investors-Forum-2021.pdf</t>
  </si>
  <si>
    <t>https://www.mindspacereit.com/wp-content/uploads/2020/12/Press-Release-for-Q4-FY2022.pdf</t>
  </si>
  <si>
    <t>https://www.mindspacereit.com/wp-content/uploads/2020/12/MREIT-Earnings-Calls-Transcript-Q2-FY22.pdf</t>
  </si>
  <si>
    <t>https://www.mindspacereit.com/wp-content/uploads/2020/12/Mindspace-REIT-Call-Transcript-Q3-FY23.pdf</t>
  </si>
  <si>
    <t>https://www.mindspacereit.com/wp-content/uploads/2020/08/Submission-of-Financial-Results-for-the-quarter-and-year-ended-March-31-2022-along-with-Audit-Report-of-Sundew-Properties-Limited.pdf</t>
  </si>
  <si>
    <t>https://www.mindspacereit.com/wp-content/uploads/2020/08/Participation-in-BofA-Securities-2021-Global-Real-Estate-Conference.pdf</t>
  </si>
  <si>
    <t>https://danskebank.com/danicafondforsakring/-/media/danske-bank-com/file-cloud/2018/2/annual-report-2017.pdf</t>
  </si>
  <si>
    <t>https://www.ipsen.com/websites/ipsen_com_v2/wp-content/uploads/2024/02/08000537/FY-2023-–-results-presentation.pdf</t>
  </si>
  <si>
    <t>https://www.ipsen.com/websites/Ipsen_Online/wp-content/uploads/2021/08/24165715/Ipsen-Investor-Presentation-Autumn-2021.pdf</t>
  </si>
  <si>
    <t>https://www.ipsen.com/websites/Ipsen_Online/wp-content/uploads/2023/01/09092510/Ipsen-FY2022-roadshowconference-presentation.pdf</t>
  </si>
  <si>
    <t>https://d1bml1vmyeu9v2.cloudfront.net/websites/Ipsen_Online/wp-content/uploads/2019/07/05165040/190705_Ipsen-Onivyde-1st-Line-World-GI-Data-Presentation-Press-Release-ENGLISH-FINAL.pdf</t>
  </si>
  <si>
    <t>https://www.oncodesign-services.com/wp-content/uploads/2021/07/Oncodesign_PR_Neurosciences_21102015_EN_def.pdf</t>
  </si>
  <si>
    <t>https://www.mxlodge.com/websites/Ipsen_Online/wp-content/uploads/sites/49/2016/07/15112757/H1-2016-Results-presentation.pdf</t>
  </si>
  <si>
    <t>https://www.mxlodge.com/websites/Ipsen_Online/wp-content/uploads/sites/49/2016/03/15112630/FY-2015-Results-presentation.pdf</t>
  </si>
  <si>
    <t>https://www.mxlodge.com/websites/Ipsen_Online/wp-content/uploads/sites/49/2017/02/15112930/FY-2016-Results-presentation.pdf</t>
  </si>
  <si>
    <t>https://www.ipsen.com/websites/IPSENCOM-PROD/wp-content/uploads/2010/10/08092827/Jefferies-Ipsen-Presentation_0.pdf</t>
  </si>
  <si>
    <t>https://www.ipsen.com/websites/Ipsen_Online/wp-content/uploads/2022/02/13171928/FY2021-Results-Presentation.pdf</t>
  </si>
  <si>
    <t>https://www.ipsen.com/websites/Ipsen_Online/wp-content/uploads/2022/09/11112918/Ipsen-Morgan-Stanley-September-2022-1.pdf</t>
  </si>
  <si>
    <t>https://static.seekingalpha.com/uploads/sa_presentations/834/74834/original.pdf</t>
  </si>
  <si>
    <t>https://www.ipsen.com/websites/ipsen_com_v2/wp-content/uploads/2023/12/07132208/Capital-Markets-Day-2023-–-presentation.pdf</t>
  </si>
  <si>
    <t>https://www.ipsen.com/websites/Ipsen_Online/wp-content/uploads/2017/02/14174524/FY-2016-Results-presentation.pdf</t>
  </si>
  <si>
    <t>https://www.ipsen.com/websites/IPSENCOM-PROD/wp-content/uploads/2011/01/08092828/JP-Morgan-Ipsen-Plenary-Presentation.FINALE_0.pdf</t>
  </si>
  <si>
    <t>https://www.ipsen.com/websites/IPSENCOM-PROD/wp-content/uploads/2014/06/08092716/Presentation-JP-Morgan-European-Healthcare-Conference-2014-Plenary.pdf</t>
  </si>
  <si>
    <t>https://www.ipsen.com/websites/ipsen_com_v2/wp-content/uploads/2023/05/22150607/Ipsen-FY2022-roadshowconference-presentation-2.pdf</t>
  </si>
  <si>
    <t>https://www.ipsen.com/websites/ipsen_com_v2/wp-content/uploads/sites/2/2023/05/02113338/Ipsen-FY2022-roadshowconference-presentation-2.pdf</t>
  </si>
  <si>
    <t>https://www.ipsen.com/websites/IPSENCOM-PROD/wp-content/uploads/2009/06/08092823/Ipsen-IR-Presentation-FINAL-june-2009_1.pdf</t>
  </si>
  <si>
    <t>https://www.ipsen.com/websites/IPSENCOM-PROD/wp-content/uploads/2014/06/08092716/Presentation-GS-handouts-FINAL.pdf</t>
  </si>
  <si>
    <t>https://www.ipsen.com/websites/IPSENCOM-PROD/wp-content/uploads/2011/08/08103956/Roadshow-JP-Morgan-New-York-Boston.pdf</t>
  </si>
  <si>
    <t>https://www.ipsen.com/websites/IPSENCOM-PROD/wp-content/uploads/2017/01/09134108/Seattle-Project-Presentation.pdf</t>
  </si>
  <si>
    <t>https://www.ipsen.com/websites/IPSENCOM-PROD/wp-content/uploads/2011/01/08103956/Conférence-JP-Morgan-San-Francisco.pdf</t>
  </si>
  <si>
    <t>https://www.ipsen.com/websites/IPSENCOM-PROD/wp-content/uploads/2014/05/08092716/Presentation-Gilbert-Dupont-Annual-Results.pdf</t>
  </si>
  <si>
    <t>https://www.ipsen.com/websites/Ipsen_Online/wp-content/uploads/sites/49/2011/01/21193813/Conférence-JP-Morgan-San-Francisco.pdf</t>
  </si>
  <si>
    <t>https://www.ipsen.com/websites/IPSENCOM-PROD/wp-content/uploads/2013/05/08092759/Presentation-AGM-31-mai-2013.pdf</t>
  </si>
  <si>
    <t>https://www.ipsen.com/websites/Ipsen_Online/wp-content/uploads/sites/49/2011/08/21193755/Roadshow-JP-Morgan-New-York-Boston.pdf</t>
  </si>
  <si>
    <t>https://www.ipsen.com/websites/Ipsen_Online/wp-content/uploads/2016/07/14174426/H1-2016-Results-presentation.pdf</t>
  </si>
  <si>
    <t>https://www.ipsen.com/websites/ipsen_com_v2/wp-content/uploads/2024/02/27170045/Ipsen-general-presentation-Spring-2024.pdf</t>
  </si>
  <si>
    <t>https://www.ipsen.com/websites/Ipsen_Online/wp-content/uploads/2016/07/07095825/Presentation-H12016-FINAL.pdf</t>
  </si>
  <si>
    <t>https://www.ipsen.com/websites/ipsen_com_v2/wp-content/uploads/sites/2/2023/05/02112505/Ipsen-investor-roadshow-March-2022.pdf</t>
  </si>
  <si>
    <t>https://www.ipsen.com/websites/ipsen_com_v2/wp-content/uploads/2024/02/14195906/Ipsen-Capital-Markets-Day-2023-presentation.pdf</t>
  </si>
  <si>
    <t>https://www.ipsen.com/websites/IPSENCOM-PROD/wp-content/uploads/2011/09/08103957/Roadshow-Oddo-Londres.pdf</t>
  </si>
  <si>
    <t>https://www.ipsen.com/websites/IPSENCOM-PROD/wp-content/uploads/2011/09/08103957/Roadshow-Cheuvreux-Paris.pdf</t>
  </si>
  <si>
    <t>https://www.ipsen.com/websites/Ipsen_Online/wp-content/uploads/sites/49/2011/09/21193749/Roadshow-Cheuvreux-Paris.pdf</t>
  </si>
  <si>
    <t>https://www.ipsen.com/websites/Ipsen_Online/wp-content/uploads/sites/49/2010/09/21193830/BofA-Ipsen-Presentation.V3.pdf</t>
  </si>
  <si>
    <t>https://www.ipsen.com/websites/ipsen_com_v2/wp-content/uploads/2024/02/08000543/Presentation-des-resultats-annuels-2023.pdf</t>
  </si>
  <si>
    <t>https://www.ipsen.com/websites/ipsen_com_v2/wp-content/uploads/2022/02/16141332/FY2021-Results-Presentation.pdf</t>
  </si>
  <si>
    <t>https://www.ipsen.com/websites/ipsen_com_v2/wp-content/uploads/2023/12/07132212/Journee-investisseurs-2023-–-presentation.pdf</t>
  </si>
  <si>
    <t>https://www.ipsen.com/websites/IPSENCOM-PROD/wp-content/uploads/2011/09/08092756/20110905_Ipsen-Presentation-Road-Show.pdf</t>
  </si>
  <si>
    <t>https://www.ipsen.com/websites/IPSENCOM-PROD/wp-content/uploads/2011/08/08092834/Ipsen-Presentation-Road-Show.pdf</t>
  </si>
  <si>
    <t>https://www.ipsen.com/websites/IPSENCOM-PROD/wp-content/uploads/2016/07/15171821/Presentation-H12016-FINAL.pdf</t>
  </si>
  <si>
    <t>https://www.ipsen.com/websites/Ipsen_Online/wp-content/uploads/sites/49/2011/09/21193752/Roadshow-Oddo-Londres.pdf</t>
  </si>
  <si>
    <t>https://www.ipsen.com/websites/IPSENCOM-PROD/wp-content/uploads/2010/09/08103955/BofA-Ipsen-Presentation.V3.pdf</t>
  </si>
  <si>
    <t>https://www.ipsen.com/websites/Ipsen_Online/wp-content/uploads/sites/49/2022/02/21104534/Ipsen-investor-roadshow-March-2022.pdf</t>
  </si>
  <si>
    <t>https://www.ipsen.com/websites/IPSENCOM-PROD/wp-content/uploads/2011/06/08092834/Strategy-day-June-9-presentation_0.pdf</t>
  </si>
  <si>
    <t>https://ipsen.com/websites/Ipsen_Online/wp-content/uploads/2018/01/15164758/2018-01-16-ASCO-GI-Curtain-Raiser-EN-FINAL.pdf</t>
  </si>
  <si>
    <t>https://www.ipsen.com/websites/ipsen_com_v2/wp-content/uploads/2018/07/03100028/HY-2018-Results-presentation.pdf</t>
  </si>
  <si>
    <t>https://www.ipsen.com/websites/Ipsen_Online/wp-content/uploads/2021/04/24140723/Q1-2021-Sales-presentation.pdf</t>
  </si>
  <si>
    <t>https://www.ipsen.com/websites/Ipsen_Online/wp-content/uploads/2016/03/14174258/FY-2015-Results-presentation.pdf</t>
  </si>
  <si>
    <t>https://www.ipsen.com/websites/Ipsen_Online/wp-content/uploads/2022/08/11110034/Ipsen-Baader-September-2022.pdf</t>
  </si>
  <si>
    <t>https://www.ipsen.com/websites/IPSENCOM-PROD/wp-content/uploads/2017/02/23142021/IR-Presentation-FY-2016-results-FINAL.pdf</t>
  </si>
  <si>
    <t>https://www.ipsen.com/websites/Ipsen_Online/wp-content/uploads/sites/49/2017/02/15112930/FY-2016-Results-presentation.pdf</t>
  </si>
  <si>
    <t>https://www.ipsen.com/websites/IPSENCOM-PROD/wp-content/uploads/2014/01/08092728/Ipsen-32nd-Annual-J.P.-Morgan-Healthcare-Conference.pdf</t>
  </si>
  <si>
    <t>https://www.ipsen.com/websites/IPSENCOM-PROD/wp-content/uploads/2011/06/08103956/Strategy-day-June-9-presentation_1.pdf</t>
  </si>
  <si>
    <t>https://www.ipsen.com/websites/Ipsen_Online/wp-content/uploads/sites/49/2011/06/21193758/Strategy-day-June-9-presentation_3.pdf</t>
  </si>
  <si>
    <t>https://www.ipsen.com/websites/Ipsen_Online/wp-content/uploads/sites/49/2016/07/15112757/H1-2016-Results-presentation.pdf</t>
  </si>
  <si>
    <t>https://www.ipsen.com/websites/IPSENCOM-PROD/wp-content/uploads/2011/06/08103956/Roadshow-Société-Générale-Paris.pdf</t>
  </si>
  <si>
    <t>https://www.ipsen.com/websites/Ipsen_Online/wp-content/uploads/sites/49/2011/06/21193801/Strategy-day-June-9-presentation_1.pdf</t>
  </si>
  <si>
    <t>https://www.ipsen.com/websites/IPSENCOM-PROD/wp-content/uploads/2011/06/08103956/Strategy-day-June-9-presentation_3.pdf</t>
  </si>
  <si>
    <t>https://www.ipsen.com/websites/IPSENCOM-PROD/wp-content/uploads/2014/09/08092714/SG-CIB-Conference-Healthcare-Biotechnology.pdf</t>
  </si>
  <si>
    <t>https://www.ipsen.com/websites/IPSENCOM-PROD/wp-content/uploads/2011/06/08092834/Strategy-day-June-9-presentation_4.pdf</t>
  </si>
  <si>
    <t>https://www.ipsen.com/websites/Ipsen_Online/wp-content/uploads/sites/49/2011/06/21193805/Roadshow-Société-Générale-Paris.pdf</t>
  </si>
  <si>
    <t>https://ipsen.com/websites/Ipsen_Online/wp-content/uploads/2021/07/29103639/H1-2021-Results-Presentation.pdf</t>
  </si>
  <si>
    <t>https://www.ipsen.com/websites/IPSENCOM-PROD/wp-content/uploads/2011/06/08092834/Strategy-day-June-9-presentation_2.pdf</t>
  </si>
  <si>
    <t>https://www.ipsen.com/websites/Ipsen_Online/wp-content/uploads/2022/04/27094536/Q1-2022-Sales-presentation.pdf</t>
  </si>
  <si>
    <t>https://www.ipsen.com/websites/ipsen_com_v2/wp-content/uploads/2021/07/16143611/H1-2021-Results-presentation.pdf</t>
  </si>
  <si>
    <t>https://www.ipsen.com/websites/Ipsen_Online/wp-content/uploads/2021/04/22141821/Q1-2021-Sales-presentation.pdf</t>
  </si>
  <si>
    <t>https://www.ipsen.com/websites/IPSENCOM-PROD/wp-content/uploads/2009/06/05175923/Ipsen-IR-Presentation-FINAL-june-2009.pdf</t>
  </si>
  <si>
    <t>https://www.ipsen.com/websites/ipsen_com_v2/wp-content/uploads/sites/2/2023/05/02112521/Ipsen-JP-Morgan-2022-presentation.pdf</t>
  </si>
  <si>
    <t>https://www.ipsen.com/websites/IPSENCOM-PROD/wp-content/uploads/2014/05/08092716/Presentation-SG-Nice-270514.pdf</t>
  </si>
  <si>
    <t>https://www.ipsen.com/websites/IPSENCOM-PROD/wp-content/uploads/2015/07/08092643/Presentation-H1-results-FINAL.pdf</t>
  </si>
  <si>
    <t>https://www.ipsen.com/websites/IPSENCOM-PROD/wp-content/uploads/2018/07/30144328/H1-2018-Presentation-FINAL1.pdf</t>
  </si>
  <si>
    <t>https://www.ipsen.com/websites/Ipsen_Online/wp-content/uploads/sites/49/2016/03/15112630/FY-2015-Results-presentation.pdf</t>
  </si>
  <si>
    <t>https://www.ipsen.com/websites/ipsen_com_v2/wp-content/uploads/2023/06/16144238/Q1-2021-Sales-presentation.pdf</t>
  </si>
  <si>
    <t>https://ipsen.com/websites/Ipsen_Online/wp-content/uploads/2019/01/22084222/Q3-2018-presentation-FINAL.pdf</t>
  </si>
  <si>
    <t>https://www.ipsen.com/websites/IPSENCOM-PROD/wp-content/uploads/2010/09/08092826/BofA-Ipsen-Presentation.V3_0.pdf</t>
  </si>
  <si>
    <t>https://www.ipsen.com/websites/Ipsen_Online/wp-content/uploads/2020/05/03134613/Presentation-and-results-of-votes.pdf</t>
  </si>
  <si>
    <t>https://www.ipsen.com/websites/ipsen_com_v2/wp-content/uploads/2023/06/16133824/FY-2020-Results-presentation.pdf</t>
  </si>
  <si>
    <t>https://ipsen.com/websites/Ipsen_Online/wp-content/uploads/2018/07/14171755/FY-2020-Results-presentation.pdf</t>
  </si>
  <si>
    <t>https://www.ipsen.com/websites/Ipsen_Online/wp-content/uploads/sites/49/2021/04/24181537/Q1-2021-Sales-presentation.pdf</t>
  </si>
  <si>
    <t>https://www.ipsen.com/websites/Ipsen_Online/wp-content/uploads/sites/49/2018/07/15113317/H1-2018-Results-presentation.pdf</t>
  </si>
  <si>
    <t>https://www.ipsen.com/websites/ipsen_com_v2/wp-content/uploads/2020/02/20133343/FY-2019-Results-presentation-1.pdf</t>
  </si>
  <si>
    <t>https://www.ipsen.com/websites/Ipsen_Online/wp-content/uploads/sites/49/2006/10/21194219/20061023___societe_generale___roadshow___london_11.pdf</t>
  </si>
  <si>
    <t>https://www.ipsen.com/websites/Ipsen_Online/wp-content/uploads/sites/49/2009/05/21193954/Ipsen-IR-Presentation-V2-May-2009.pdf</t>
  </si>
  <si>
    <t>https://www.ipsen.com/websites/Ipsen_Online/wp-content/uploads/2018/10/14173910/YTD-2018-Sales-presentation.pdf</t>
  </si>
  <si>
    <t>https://www.ipsen.com/websites/IPSENCOM-PROD/wp-content/uploads/2015/11/08092642/Presentation-Jefferies-Healthcare-Conference-2015-Plenary.pdf</t>
  </si>
  <si>
    <t>https://www.ipsen.com/websites/IPSENCOM-PROD/wp-content/uploads/2012/02/08092905/FY-2011-Sales-Presentation_0.pdf</t>
  </si>
  <si>
    <t>https://www.ipsen.com/websites/IPSENCOM-PROD/wp-content/uploads/2014/09/08123403/2014-H1-Results-Presentation-Morgan-Stanley.pdf</t>
  </si>
  <si>
    <t>https://www.ipsen.com/websites/Ipsen_Online/wp-content/uploads/sites/49/2021/07/24180748/H1-2021-Results-presentation.pdf</t>
  </si>
  <si>
    <t>https://www.ipsen.com/websites/Ipsen_Online/wp-content/uploads/sites/49/2012/02/21193056/FY-2011-Sales-Presentation.pdf</t>
  </si>
  <si>
    <t>https://www.ipsen.com/websites/Ipsen_Online/wp-content/uploads/sites/49/2010/12/21193819/RS-Berenberg-Ipsen-presentation-021210_0.pdf</t>
  </si>
  <si>
    <t>https://www.ipsen.com/websites/ipsen_com_v2/wp-content/uploads/2023/06/16134639/Ipsen-YTD-2021-sales-presentation.pdf</t>
  </si>
  <si>
    <t>https://www.ipsen.com/websites/Ipsen_Online/wp-content/uploads/sites/49/2020/12/01134749/Ipsen-Capital-Markets-Day-presentation.pdf</t>
  </si>
  <si>
    <t>https://www.ipsen.com/websites/IPSENCOM-PROD/wp-content/uploads/2014/04/08092719/ESN-Conference-Paris.pdf</t>
  </si>
  <si>
    <t>https://www.ipsen.com/websites/IPSENCOM-PROD/wp-content/uploads/2007/09/08103934/20070905___lehman_brothers___roadshow___london_11.pdf</t>
  </si>
  <si>
    <t>https://www.ipsen.com/websites/ipsen_com_v2/wp-content/uploads/2020/02/20132121/FY-2019-Results-presentation.pdf</t>
  </si>
  <si>
    <t>https://www.ipsen.com/websites/Ipsen_Online/wp-content/uploads/sites/49/2009/06/21193946/Ipsen-IR-Presentation-FINAL-june-2009_0.pdf</t>
  </si>
  <si>
    <t>https://ipsen.com/websites/Ipsen_Online/wp-content/uploads/2020/02/24142835/FY-2019-Results-presentation.pdf</t>
  </si>
  <si>
    <t>https://www.ipsen.com/websites/Ipsen_Online/wp-content/uploads/2021/02/07121300/FY-2020-Results-presentation.pdf</t>
  </si>
  <si>
    <t>https://www.ipsen.com/websites/IPSENCOM-PROD/wp-content/uploads/2007/09/08092808/20070905___lehman_brothers___roadshow___london_10.pdf</t>
  </si>
  <si>
    <t>https://www.ipsen.com/websites/Ipsen_Online/wp-content/uploads/sites/49/2011/09/21193747/Reverse-Roadhsow-Citi-Paris.pdf</t>
  </si>
  <si>
    <t>https://www.ipsen.com/websites/IPSENCOM-PROD/wp-content/uploads/2012/08/08104000/1H12-Results-Analyst-presentation-EXANE-BNP-PARIBAS_0.pdf</t>
  </si>
  <si>
    <t>https://www.ipsen.com/websites/Ipsen_Online/wp-content/uploads/2018/07/14171643/HY-2018-Results-presentation.pdf</t>
  </si>
  <si>
    <t>https://www.ipsen.com/websites/ipsen_com_v2/wp-content/uploads/2018/07/03101437/H1-2018-Results-presentation.pdf</t>
  </si>
  <si>
    <t>https://www.ipsen.com/websites/IPSENCOM-PROD/wp-content/uploads/2012/11/08092839/Jefferies-presentation_0.pdf</t>
  </si>
  <si>
    <t>https://www.ipsen.com/websites/IPSENCOM-PROD/wp-content/uploads/2012/11/08104001/Jefferies-presentation_1.pdf</t>
  </si>
  <si>
    <t>https://www.ipsen.com/websites/IPSENCOM-PROD/wp-content/uploads/2013/02/08092840/Ipsen-FY-2012-results-presentation1.pdf</t>
  </si>
  <si>
    <t>https://www.ipsen.com/websites/IPSENCOM-PROD/wp-content/uploads/2014/09/08092715/2014-H1-Results-Presentation-FINAL-v2-Bryan-Garnier.pdf</t>
  </si>
  <si>
    <t>https://www.ipsen.com/websites/Ipsen_Online/wp-content/uploads/sites/49/2012/09/21193647/1H12-Results-Analyst-presentation-BofAML_0-1.pdf</t>
  </si>
  <si>
    <t>https://www.ipsen.com/websites/IPSENCOM-PROD/wp-content/uploads/2006/10/08103932/20061023___societe_generale___roadshow___london_11.pdf</t>
  </si>
  <si>
    <t>https://www.ipsen.com/websites/Ipsen_Online/wp-content/uploads/sites/49/2012/08/21193653/1H12-Results-Analyst-presentation-EXANE-BNP-PARIBAS_0.pdf</t>
  </si>
  <si>
    <t>https://www.ipsen.com/websites/Ipsen_Online/wp-content/uploads/sites/49/2012/08/21193006/1H12-Results-Analyst-presentation_1.pdf</t>
  </si>
  <si>
    <t>https://www.ipsen.com/websites/Ipsen_Online/wp-content/uploads/sites/49/2019/04/24183152/Q1-2019-Sales-presentation.pdf</t>
  </si>
  <si>
    <t>https://www.ipsen.com/websites/IPSENCOM-PROD/wp-content/uploads/2012/08/08104000/1H12-Results-Analyst-presentation-BRYAN-GARNIER-CO_0.pdf</t>
  </si>
  <si>
    <t>https://www.ipsen.com/websites/Ipsen_Online/wp-content/uploads/sites/49/2021/02/07121631/FY-2020-Results-presentation.pdf</t>
  </si>
  <si>
    <t>https://www.ipsen.com/websites/Ipsen_Online/wp-content/uploads/2021/07/24141136/H1-2021-Results-presentation.pdf</t>
  </si>
  <si>
    <t>https://www.ipsen.com/websites/IPSENCOM-PROD/wp-content/uploads/2012/02/08104033/FY-2011-Sales-Presentation.pdf</t>
  </si>
  <si>
    <t>https://www.ipsen.com/websites/IPSENCOM-PROD/wp-content/uploads/2012/10/08092839/Ipsen-Hemophilia_0.pdf</t>
  </si>
  <si>
    <t>https://www.ipsen.com/websites/ipsen_com_v2/wp-content/uploads/2020/04/19183220/Q1-2020-Sales-presentation.pdf</t>
  </si>
  <si>
    <t>https://www.ipsen.com/websites/IPSENCOM-PROD/wp-content/uploads/2012/09/08092838/1H12-Results-Analyst-presentation-Chevreux.pdf</t>
  </si>
  <si>
    <t>https://www.ipsen.com/websites/IPSENCOM-PROD/wp-content/uploads/2012/09/08092838/1H12-Results-Analyst-presentation-JP-MORGAN.pdf</t>
  </si>
  <si>
    <t>https://www.ipsen.com/websites/IPSENCOM-PROD/wp-content/uploads/2012/08/08092838/1H12-Results-Analyst-presentation-EXANE-BNP-PARIBAS.pdf</t>
  </si>
  <si>
    <t>https://www.ipsen.com/websites/Ipsen_Online/wp-content/uploads/sites/49/2012/08/21193656/1H12-Results-Analyst-presentation-BRYAN-GARNIER-CO_0.pdf</t>
  </si>
  <si>
    <t>https://www.ipsen.com/websites/IPSENCOM-PROD/wp-content/uploads/2012/09/08104000/1H12-Results-Analyst-presentation-JP-MORGAN_0.pdf</t>
  </si>
  <si>
    <t>https://www.ipsen.com/websites/IPSENCOM-PROD/wp-content/uploads/2012/09/08092838/1H12-Results-Analyst-presentation-BofAML.pdf</t>
  </si>
  <si>
    <t>https://www.ipsen.com/websites/IPSENCOM-PROD/wp-content/uploads/2012/09/08104000/1H12-Results-Analyst-presentation-BofAML_0-1.pdf</t>
  </si>
  <si>
    <t>https://www.ipsen.com/websites/Ipsen_Online/wp-content/uploads/sites/49/2012/09/21193645/1H12-Results-Analyst-presentation-Chevreux_0.pdf</t>
  </si>
  <si>
    <t>https://www.ipsen.com/websites/IPSENCOM-PROD/wp-content/uploads/2012/08/08104036/1H12-Results-Analyst-presentation_1.pdf</t>
  </si>
  <si>
    <t>https://ml-eu.globenewswire.com/Resource/Download/938b8c4a-7ac0-48c0-bb96-16e6ef87dea6</t>
  </si>
  <si>
    <t>https://www.ipsen.com/websites/Ipsen_Online/wp-content/uploads/sites/49/2013/02/21194334/Ipsen-FY-2012-results-presentation.pdf</t>
  </si>
  <si>
    <t>https://www.ipsen.com/websites/IPSENCOM-PROD/wp-content/uploads/2012/08/08092838/1H12-Results-Analyst-presentation-BRYAN-GARNIER-CO.pdf</t>
  </si>
  <si>
    <t>https://www.ipsen.com/websites/Ipsen_Online/wp-content/uploads/2020/04/24142112/Q1-2020-Sales-presentation.pdf</t>
  </si>
  <si>
    <t>https://www.ipsen.com/websites/IPSENCOM-PROD/wp-content/uploads/2012/08/08092906/1H12-Results-Analyst-presentation_0.pdf</t>
  </si>
  <si>
    <t>https://www.ipsen.com/websites/ipsen_com_v2/wp-content/uploads/2020/05/21121248/Presentation-and-results-of-votes.pdf</t>
  </si>
  <si>
    <t>https://www.ipsen.com/websites/Ipsen_Online/wp-content/uploads/sites/49/2007/09/21194425/20070911_bear_stearns_healhtcare_conference_new_york.pdf</t>
  </si>
  <si>
    <t>https://www.ipsen.com/websites/Ipsen_Online/wp-content/uploads/sites/49/2021/10/21101253/Ipsen-YTD-2021-sales-presentation.pdf</t>
  </si>
  <si>
    <t>https://www.ipsen.com/websites/Ipsen_Online/wp-content/uploads/sites/49/2009/06/21193950/Ipsen-IR-Presentation-FINAL-june-2009-1.pdf</t>
  </si>
  <si>
    <t>https://www.ipsen.com/websites/Ipsen_Online/wp-content/uploads/sites/49/2009/06/21193949/Ipsen-IR-Presentation-FINAL-june-2009.pdf</t>
  </si>
  <si>
    <t>https://www.ipsen.com/websites/Ipsen_Online/wp-content/uploads/sites/49/2017/02/21203246/IR-Presentation-FY-2016-results-FINAL.pdf</t>
  </si>
  <si>
    <t>https://ipsen.com/websites/Ipsen_Online/wp-content/uploads/2019/01/22082454/H1-2018-Presentation-FINAL11.pdf</t>
  </si>
  <si>
    <t>https://www.ipsen.com/websites/Ipsen_Online/wp-content/uploads/sites/49/2022/05/17152241/Ipsen-Capital-Markets-Day-presentation.pdf</t>
  </si>
  <si>
    <t>https://ipsen.com/websites/Ipsen_Online/wp-content/uploads/2020/07/13200456/Full-year-2020-Results-presentation.pdf</t>
  </si>
  <si>
    <t>https://www.ipsen.com/websites/Ipsen_Online/wp-content/uploads/2019/04/13194616/Q1-2019-Sales-presentation.pdf</t>
  </si>
  <si>
    <t>https://www.ipsen.com/websites/IPSENCOM-PROD/wp-content/uploads/2009/06/08103946/Ipsen-IR-Presentation-FINAL-june-2009_0.pdf</t>
  </si>
  <si>
    <t>https://www.ipsen.com/websites/Ipsen_Online/wp-content/uploads/sites/49/2020/02/13152900/IpsenFY2019presentation1.pdf</t>
  </si>
  <si>
    <t>https://www.ipsen.com/websites/Ipsen_Online/wp-content/uploads/sites/49/2008/02/21193404/Résultats-du-Groupe-Ipsen-pour-lannée-2007-et-prévisions-de-résultats-pour-lannée-2008-présentation.pdf</t>
  </si>
  <si>
    <t>https://www.ipsen.com/websites/IPSENCOM-PROD/wp-content/uploads/2008/02/08104013/Résultats-du-Groupe-Ipsen-pour-lannée-2007-et-prévisions-de-résultats-pour-lannée-2008-présentation.pdf</t>
  </si>
  <si>
    <t>https://www.ipsen.com/websites/Ipsen_Online/wp-content/uploads/sites/49/2007/09/21194136/20070905___lehman_brothers___roadshow___london_11.pdf</t>
  </si>
  <si>
    <t>https://ipsen.com/websites/Ipsen_Online/wp-content/uploads/2018/04/13171848/Q3-2018-Results-presentation.pdf</t>
  </si>
  <si>
    <t>https://www.ipsen.com/websites/Ipsen_Online/wp-content/uploads/2021/08/02235311/H1-2021-Results-Presentation.pdf</t>
  </si>
  <si>
    <t>https://www.ipsen.com/websites/IPSENCOM-PROD/wp-content/uploads/2014/08/08092717/2014-H1-Results-Presentation-FINAL.pdf</t>
  </si>
  <si>
    <t>https://www.ipsen.com/websites/IPSENCOM-PROD/wp-content/uploads/2009/06/08092824/Ipsen-IR-Presentation-FINAL-june-2009_2.pdf</t>
  </si>
  <si>
    <t>https://www.ipsen.com/websites/Ipsen_Online/wp-content/uploads/sites/49/2007/05/21194145/20070322___citigroup___2007_global_healthcare_conference___new_york_11.pdf</t>
  </si>
  <si>
    <t>https://www.ipsen.com/websites/IPSENCOM-PROD/wp-content/uploads/2013/02/08103927/Ipsen-FY-2012-results-presentation.pdf</t>
  </si>
  <si>
    <t>https://ipsen.com/websites/Ipsen_Online/wp-content/uploads/2020/07/09115007/H1-sales-presentation-30-Juillet-2020.pdf</t>
  </si>
  <si>
    <t>https://www.ipsen.com/websites/Ipsen_Online/wp-content/uploads/sites/61/2019/07/08211341/Ipsen_Onivyde_1st_Line-World_GI_Data_Presentation_Press_Release-1.pdf</t>
  </si>
  <si>
    <t>https://www.ipsen.com/websites/IPSENCOM-PROD/wp-content/uploads/2014/09/08092714/Autumn-Conference-Kepler-Cheuvreux-.pdf</t>
  </si>
  <si>
    <t>https://www.ipsen.com/websites/Ipsen_Online/wp-content/uploads/sites/49/2020/02/24182623/FY-2019-Results-presentation.pdf</t>
  </si>
  <si>
    <t>https://d1bml1vmyeu9v2.cloudfront.net/websites/Ipsen_Online/wp-content/uploads/2016/07/07095825/Presentation-H12016-FINAL.pdf</t>
  </si>
  <si>
    <t>https://www.ipsen.com/websites/Ipsen_Online/wp-content/uploads/sites/49/2019/01/23110929/8-Présentation-AGM-31-mai-2013.pdf</t>
  </si>
  <si>
    <t>https://ipsen.com/websites/Ipsen_Online/wp-content/uploads/2020/10/09114900/Q3-2020-Sales-presentation-22-Octobre-2020.pdf</t>
  </si>
  <si>
    <t>https://www.ipsen.com/websites/Ipsen_Online/wp-content/uploads/2018/07/14171714/FY-2019-Results-presentation.pdf</t>
  </si>
  <si>
    <t>https://www.ipsen.com/websites/Ipsen_Online/wp-content/uploads/sites/63/2020/06/08212054/Ipsen_Onivyde_1st_Line-World_GI_Data_Presentation_Press_Release.pdf</t>
  </si>
  <si>
    <t>https://d1bml1vmyeu9v2.cloudfront.net/websites/Ipsen_Online/wp-content/uploads/sites/49/2019/01/23110929/8-Présentation-AGM-31-mai-2013.pdf</t>
  </si>
  <si>
    <t>https://www.dmcreatief.nl/wp-content/uploads/2020/10/ipsen-brochure.pdf</t>
  </si>
  <si>
    <t>https://www.ipsen.com/websites/IPSENCOM-PROD/wp-content/uploads/2012/09/08104000/1H12-Results-Analyst-presentation-Chevreux_0.pdf</t>
  </si>
  <si>
    <t>https://www.ipsen.com/websites/IPSENCOM-PROD/wp-content/uploads/2014/03/08103830/2013-Annual-Results-Presentation-Bryan-Garnier1.pdf</t>
  </si>
  <si>
    <t>https://www.ipsen.com/websites/Ipsen_Online/wp-content/uploads/2020/07/13200509/Half-year-2020-Results-presentation.pdf</t>
  </si>
  <si>
    <t>https://d1bml1vmyeu9v2.cloudfront.net/websites/Ipsen_Online/wp-content/uploads/sites/49/2019/01/22130141/Q3-2018-presentation-FINAL.pdf</t>
  </si>
  <si>
    <t>https://ipsen.com/websites/Ipsen_Online/wp-content/uploads/2020/07/13200517/Q1-2020-Sales-presentation.pdf</t>
  </si>
  <si>
    <t>https://www.ipsen.com/websites/Ipsen_Online/wp-content/uploads/sites/49/2014/03/21195922/2013-Annual-Results-Presentation-Bryan-Garnier1.pdf</t>
  </si>
  <si>
    <t>https://www.ipsen.com/websites/IPSENCOM-PROD/wp-content/uploads/2018/07/30144328/H1-2018-Presentation-FINAL1.pdf?source=content_type:react|first_level_url:article|section:main_content|button:body_link</t>
  </si>
  <si>
    <t>https://ipsen.com/websites/Ipsen_Online/wp-content/uploads/2019/04/13194642/Q3-2019-Sales-presentation.pdf</t>
  </si>
  <si>
    <t>https://ipsen.com/websites/Ipsen_Online/wp-content/uploads/2018/07/15165356/H1-2018-Presentation-FINAL1.pdf</t>
  </si>
  <si>
    <t>https://www.ipsen.com/websites/Ipsen_Online/wp-content/uploads/sites/49/2019/01/22110301/H1-2018-Presentation-FINAL1.pdf</t>
  </si>
  <si>
    <t>https://www.ipsen.com/websites/Ipsen_Online/wp-content/uploads/sites/49/2020/10/21183416/Q3-2020-Sales-Presentation.pdf</t>
  </si>
  <si>
    <t>https://www.ipsen.com/websites/Ipsen_Online/wp-content/uploads/2020/02/13133112/IpsenFY2019presentation.pdf</t>
  </si>
  <si>
    <t>http://ipsen.com/websites/IPSENCOM-PROD/wp-content/uploads/2016/07/15171821/Presentation-H12016-FINAL.pdf</t>
  </si>
  <si>
    <t>https://link.springer.com/content/pdf/10.1007/BFb0017379.pdf</t>
  </si>
  <si>
    <t>http://www.ipsen.com/websites/IPSENCOM-PROD/wp-content/uploads/2008/02/08104013/Résultats-du-Groupe-Ipsen-pour-lannée-2007-et-prévisions-de-résultats-pour-lannée-2008-présentation.pdf</t>
  </si>
  <si>
    <t>https://www.ipsen.com/websites/Ipsen_Online/wp-content/uploads/2020/12/01124734/Ipsen-Capital-Markets-Day-presentation.pdf?source=content_type:react|first_level_url:news|section:main_content|button:body_link</t>
  </si>
  <si>
    <t>http://ipsen.com/websites/IPSENCOM-PROD/wp-content/uploads/2017/01/09134108/Seattle-Project-Presentation.pdf</t>
  </si>
  <si>
    <t>https://d1bml1vmyeu9v2.cloudfront.net/websites/Ipsen_Online/wp-content/uploads/2018/01/15164758/2018-01-16-ASCO-GI-Curtain-Raiser-EN-FINAL.pdf</t>
  </si>
  <si>
    <t>https://ipsen.com/websites/Ipsen_Online/wp-content/uploads/2020/07/13200526/Q3-2020-Sales-presentation.pdf</t>
  </si>
  <si>
    <t>https://www.mxlodge.com/websites/Ipsen_Online/wp-content/uploads/2022/08/11110034/Ipsen-Baader-September-2022.pdf</t>
  </si>
  <si>
    <t>https://www.mytpu.org/wp-content/uploads/IRP_CEIP_21_Workshop1PrepMaterials.pdf</t>
  </si>
  <si>
    <t>https://www.mytpu.org/wp-content/uploads/Tacoma-Water-Seismic-briefing-FINAL.pdf</t>
  </si>
  <si>
    <t>https://www.mytpu.org/wp-content/uploads/TPU-Customer-Engagement-Portal-PUB-Presentation-FINAL.pdf</t>
  </si>
  <si>
    <t>https://www.mytpu.org/wp-content/uploads/EnergyImbalanceMarket.pdf</t>
  </si>
  <si>
    <t>https://www.mytpu.org/wp-content/uploads/6_24RoadPublicMeetingPresentation20190912.pdf</t>
  </si>
  <si>
    <t>https://www.mytpu.org/wp-content/uploads/COOP.pdf</t>
  </si>
  <si>
    <t>https://www.mytpu.org/wp-content/uploads/WorkforceEquityPresentation.pdf</t>
  </si>
  <si>
    <t>https://www.mytpu.org/wp-content/uploads/PowerLRFP-Presentation.pdf</t>
  </si>
  <si>
    <t>https://www.mytpu.org/wp-content/uploads/WIT-2021-Presentation.pdf</t>
  </si>
  <si>
    <t>https://www.mytpu.org/wp-content/uploads/10_Jamie-Murphy_2021-APR-Presentation_FINAL.pdf</t>
  </si>
  <si>
    <t>https://www.mindspacereit.com/wp-content/uploads/2022/08/Press-Release-for-Q3-FY2022-Final.pdf</t>
  </si>
  <si>
    <t>https://www.mindspacereit.com/wp-content/uploads/2022/08/Press-Release-for-Q1-FY2022.pdf</t>
  </si>
  <si>
    <t>https://www.mindspacereit.com/wp-content/uploads/2023/08/Familiarisation-Programme-for-Independent-Directors-2.pdf</t>
  </si>
  <si>
    <t>https://www.mindspacereit.com/wp-content/uploads/2020/11/Mindspace-REIT-Call-Transcript-Q2-FY23.pdf</t>
  </si>
  <si>
    <t>https://www.mindspacereit.com/wp-content/uploads/2020/12/Press-Release-for-Q4-12M-FY2021-1.pdf</t>
  </si>
  <si>
    <t>https://www.mindspacereit.com/wp-content/uploads/2020/12/Mindspace-REIT-Q3-FY21-Earnings-11-Feb-2021.pdf</t>
  </si>
  <si>
    <t>https://www.mindspacereit.com/wp-content/uploads/2020/08/Schedule-of-Axis-Capital-India-Conference-2023.pdf</t>
  </si>
  <si>
    <t>https://www.mytpu.org/wp-content/uploads/cushmanpublicmeetingpresentationjuly2014.pdf</t>
  </si>
  <si>
    <t>https://www.mytpu.org/wp-content/uploads/Stakeholder-Presentation-2_StrategicPlan_Guiding_Principles.pdf</t>
  </si>
  <si>
    <t>https://www.mytpu.org/wp-content/uploads/ami-cybersecurity-213.pdf</t>
  </si>
  <si>
    <t>https://www.mytpu.org/wp-content/uploads/Pipeline-No1.pdf</t>
  </si>
  <si>
    <t>https://www.mytpu.org/wp-content/uploads/03_22Power.pdf</t>
  </si>
  <si>
    <t>https://www.mytpu.org/wp-content/uploads/tpu-customer-service.pdf</t>
  </si>
  <si>
    <t>https://www.mytpu.org/wp-content/uploads/Cushman-2-Unit-31-32-Rebuild.pdf</t>
  </si>
  <si>
    <t>https://www.mytpu.org/wp-content/uploads/3-27-Evening-AMI-Presentation.pdf</t>
  </si>
  <si>
    <t>https://www.mytpu.org/wp-content/uploads/3-27-Evening-AMI-Presentation-1.pdf</t>
  </si>
  <si>
    <t>https://www.mytpu.org/wp-content/uploads/2019-mar-13-agenda-regular-meeting.pdf</t>
  </si>
  <si>
    <t>https://www.mindspacereit.com/wp-content/uploads/2020/12/Mindspace-REIT-Call-Transcript-Q1-FY23_Final.pdf</t>
  </si>
  <si>
    <t>https://www.mindspacereit.com/Annual-Report-FY2023/pdf/consolidated-financial-statements.pdf</t>
  </si>
  <si>
    <t>https://www.mindspacereit.com/wp-content/uploads/2020/11/Mindspace-REIT-Earnings-Call-Q4-FY23.pdf</t>
  </si>
  <si>
    <t>https://www.mindspacereit.com/wp-content/uploads/2020/12/Press-Release-for-Q3-FY2023.pdf</t>
  </si>
  <si>
    <t>https://www.mindspacereit.com/wp-content/uploads/2020/08/Outcome-of-Board-Meeting-held-on-November-11-2020.pdf</t>
  </si>
  <si>
    <t>https://www.mindspacereit.com/wp-content/uploads/2020/12/Call-Transcript-Q4-FY21.pdf</t>
  </si>
  <si>
    <t>https://www.mindspacereit.com/wp-content/uploads/2020/08/Participation-in-JM-Financial-Real-Estate-Conference.pdf</t>
  </si>
  <si>
    <t>https://www.mindspacereit.com/wp-content/uploads/2020/08/Participation-in-Kotak-Chasing-Growth-2021.pdf</t>
  </si>
  <si>
    <t>https://www.mindspacereit.com/wp-content/uploads/2020/08/Participation-in-IIFLs-12th-Enterprising-India-Global-Investors-Conference.pdf</t>
  </si>
  <si>
    <t>http://investor.lifevantage.com/static-files/24ad8307-9658-4f9b-bcc0-ddd3d2cfb119</t>
  </si>
  <si>
    <t>http://investor.lifevantage.com/static-files/84ffbf68-a2c0-46b3-aeeb-c2ef73280549</t>
  </si>
  <si>
    <t>http://investor.lifevantage.com/static-files/ca7f0500-8fe1-4eed-b468-8ecfd82bc345</t>
  </si>
  <si>
    <t>http://investor.lifevantage.com/node/16696/pdf</t>
  </si>
  <si>
    <t>http://investor.lifevantage.com/static-files/7933d506-61e0-4341-9fc3-5fdc2f041ff8</t>
  </si>
  <si>
    <t>http://investor.lifevantage.com/node/15586/pdf</t>
  </si>
  <si>
    <t>http://investor.lifevantage.com/static-files/922df5fd-3e0b-4b19-9a98-1dc3a9323cad</t>
  </si>
  <si>
    <t>http://investor.lifevantage.com/static-files/fda106ed-abe9-4e87-b8ab-9394a8d804d4</t>
  </si>
  <si>
    <t>http://investor.lifevantage.com/static-files/4569bde2-fed4-4ce2-9f3b-d748e3c1c058</t>
  </si>
  <si>
    <t>https://www.mytpu.org/wp-content/uploads/5-05-20-Final-FTC-Meeting-Summary.pdf</t>
  </si>
  <si>
    <t>https://www.mytpu.org/wp-content/uploads/Legislative-update-presentation-8.17.21-final-1.pdf</t>
  </si>
  <si>
    <t>https://www.mytpu.org/wp-content/uploads/CustSrvBudget.pdf</t>
  </si>
  <si>
    <t>https://www.mytpu.org/wp-content/uploads/2022IRPWorkshop2-NOTES.pdf</t>
  </si>
  <si>
    <t>https://www.mytpu.org/wp-content/uploads/2017-nov-15-study-session-materials.pdf</t>
  </si>
  <si>
    <t>https://www.mytpu.org/wp-content/uploads/tacoma-water-rates.pdf</t>
  </si>
  <si>
    <t>https://www.mytpu.org/wp-content/uploads/Energy-Risk-Mgt-Presentation-Version.pdf</t>
  </si>
  <si>
    <t>https://www.mytpu.org/wp-content/uploads/CSPrelimBudget.pdf</t>
  </si>
  <si>
    <t>https://www.mytpu.org/wp-content/uploads/2021-2022-University-Place-Rates-Presentation-for-City-Council-Meeting.pdf</t>
  </si>
  <si>
    <t>https://www.mytpu.org/wp-content/uploads/Budget-Perf-Report-Slides-2023-Q3.pdf</t>
  </si>
  <si>
    <t>https://www.mindspacereit.com/wp-content/uploads/2020/11/Press-Release-for-Q1-FY2022.pdf</t>
  </si>
  <si>
    <t>https://www.mindspacereit.com/wp-content/uploads/2020/08/Call-Transcript.pdf</t>
  </si>
  <si>
    <t>https://www.mindspacereit.com/Annual-Report-FY2021/pdf/consolidated.pdf</t>
  </si>
  <si>
    <t>https://www.mindspacereit.com/wp-content/uploads/2020/11/Press-Release_Mindspace-REIT_Quarter-Earnings-Q3FY24_Mn.pdf</t>
  </si>
  <si>
    <t>https://www.mindspacereit.com/wp-content/uploads/2020/11/Mindspace-REIT-Q3-FY24-Earnings-Call-Transcript-1.pdf</t>
  </si>
  <si>
    <t>https://www.mindspacereit.com/wp-content/uploads/2020/12/Mindspace-Business-Parks-REIT-Q1-FY24-Earnings.pdf</t>
  </si>
  <si>
    <t>https://www.mindspacereit.com/wp-content/uploads/2020/12/Mindspace-REIT-Q3-FY24-Earnings-Call-Transcript.pdf</t>
  </si>
  <si>
    <t>https://www.mindspacereit.com/wp-content/uploads/2020/12/Press-Release_Mindspace-REIT_Quarter-Earnings_30.10.23_Final_Mn.pdf</t>
  </si>
  <si>
    <t>https://www.mindspacereit.com/wp-content/uploads/2022/08/Press-Release-for-Q4-FY2023.pdf</t>
  </si>
  <si>
    <t>https://www.mindspacereit.com/wp-content/uploads/2020/12/Press-Release-for-Q2-FY2023.pdf</t>
  </si>
  <si>
    <t>http://investor.lifevantage.com/static-files/3f016ed3-7a75-46b9-a214-96b64c63a8e3</t>
  </si>
  <si>
    <t>http://investor.lifevantage.com/static-files/40dab39e-abb5-453a-95f8-5fe105fab37b</t>
  </si>
  <si>
    <t>http://investor.lifevantage.com/static-files/7432a353-c474-4f6c-b162-950fac2d9f09</t>
  </si>
  <si>
    <t>http://investor.lifevantage.com/static-files/f3b3a4ae-10dc-497c-b43a-eb3d756a67af</t>
  </si>
  <si>
    <t>http://investor.lifevantage.com/static-files/a68975f8-8f4b-4012-bbf0-925063bb6851</t>
  </si>
  <si>
    <t>http://investor.lifevantage.com/static-files/a0a5af53-3b61-4bd3-bb95-dff12ff73a6c</t>
  </si>
  <si>
    <t>http://investor.lifevantage.com/static-files/77e20fc9-1cd8-40ca-82ec-4ff99ee26543</t>
  </si>
  <si>
    <t>http://investor.lifevantage.com/static-files/a0685907-bfc4-4b9e-b983-d63a5cb76bf5</t>
  </si>
  <si>
    <t>http://investor.lifevantage.com/static-files/9ed334e1-5a0b-44de-813f-63e66b918711</t>
  </si>
  <si>
    <t>http://investor.lifevantage.com/static-files/72d3730a-e39c-4e6b-aa0b-8f61ddd55e1e</t>
  </si>
  <si>
    <t>https://www.mytpu.org/wp-content/uploads/Grid-Mod-ADMS.pdf</t>
  </si>
  <si>
    <t>https://www.mytpu.org/wp-content/uploads/DirectorPerformanceReview.pdf</t>
  </si>
  <si>
    <t>https://www.mytpu.org/wp-content/uploads/EEO-Presentation.pdf</t>
  </si>
  <si>
    <t>https://www.mytpu.org/wp-content/uploads/2018-jul-11-study-session-materials.pdf</t>
  </si>
  <si>
    <t>https://www.mytpu.org/wp-content/uploads/ami-program-update_001.pdf</t>
  </si>
  <si>
    <t>https://www.mytpu.org/wp-content/uploads/LegislativePoliciesAgendaPresentation.pdf</t>
  </si>
  <si>
    <t>https://www.mytpu.org/wp-content/uploads/PUBSSMin20221012-1.pdf</t>
  </si>
  <si>
    <t>https://www.mytpu.org/wp-content/uploads/AMI-2.pdf</t>
  </si>
  <si>
    <t>https://www.mytpu.org/wp-content/uploads/RailAnn20.pdf</t>
  </si>
  <si>
    <t>https://www.mytpu.org/wp-content/uploads/2019-CAFR.pdf</t>
  </si>
  <si>
    <t>https://www.oag.ok.gov/sites/g/files/gmc766/f/2022_fall_presentation_on_oma_and_ora.pdf</t>
  </si>
  <si>
    <t>https://oag.ok.gov/sites/g/files/gmc766/f/updated_ora_oma_presentation.pdf</t>
  </si>
  <si>
    <t>https://oksenate.gov/sites/default/files/2023-12/OHRC Budget Presentation.pdf</t>
  </si>
  <si>
    <t>https://oksenate.gov/sites/default/files/2021-12/090 OMES_FY 2023_Budget Hearing Presentation Final2 12.13.21.pdf</t>
  </si>
  <si>
    <t>https://sde.ok.gov/sites/default/files/documents/files/Special Education Policies &amp; Procedures -Presentation.pdf</t>
  </si>
  <si>
    <t>https://oklahoma.gov/content/dam/ok/en/tax/documents/resources/publications/gross-production/OTC_Gross_Production_Industry_Presentation.pdf</t>
  </si>
  <si>
    <t>https://apps.legislature.ky.gov/CommitteeDocuments/137/12088/AUG19 2019 OIG Presentation.pdf</t>
  </si>
  <si>
    <t>https://www.epa.gov/sites/production/files/2017-05/documents/environmental_justice_may_2017.pdf</t>
  </si>
  <si>
    <t>https://www.doc.ks.gov/KDOCSecretaryJeffZmuda2021PresentationSecondChanceHiring.pdf</t>
  </si>
  <si>
    <t>https://www.e-verify.gov/sites/default/files/everify/presentations/EVerifyFARpresentation.pdf</t>
  </si>
  <si>
    <t>https://www.vdh.virginia.gov/content/uploads/sites/96/2022/09/22.08.24-VDH-Presentation.pdf</t>
  </si>
  <si>
    <t>https://www.state.gov/wp-content/uploads/2020/08/2019-OBO-IAG-Presentation.pdf</t>
  </si>
  <si>
    <t>https://scag.ca.gov/sites/main/files/file-attachments/ewg092222min.pdf</t>
  </si>
  <si>
    <t>https://www.mindspacereit.com/wp-content/uploads/2020/12/Press-Release-for-Q3-9M-FY2021.pdf</t>
  </si>
  <si>
    <t>https://www.mindspacereit.com/wp-content/uploads/2020/12/Mindspace-REIT-Call-Transcript-Q2-FY23.pdf</t>
  </si>
  <si>
    <t>https://www.mindspacereit.com/wp-content/uploads/2020/11/Mindspace-Business-Parks-REIT-Q1-FY24-Earnings.pdf</t>
  </si>
  <si>
    <t>https://www.mindspacereit.com/wp-content/uploads/2020/12/REIT-Standalone-Financials-with-LR-Report-December-2021.pdf</t>
  </si>
  <si>
    <t>https://www.mindspacereit.com/wp-content/uploads/2020/08/Participation-in-23rd-Annual-CITIC-CLSA-India-Forum.pdf</t>
  </si>
  <si>
    <t>https://www.mindspacereit.com/wp-content/themes/mindspace_theme/pdf/IR-documents/quarterly-results/Q2/Q2-and-H1-FY-2021-Earnings-Conference-Call-Transcript.pdf</t>
  </si>
  <si>
    <t>https://www.mindspacereit.com/wp-content/uploads/2020/08/Call-Transcript-1.pdf</t>
  </si>
  <si>
    <t>https://www.mindspacereit.com/wp-content/uploads/2020/08/Buy-Side-Analyst-Meet-Transcript.pdf</t>
  </si>
  <si>
    <t>https://www.mindspacereit.com/wp-content/uploads/2020/08/Participation-in-Motilal-Oswal-Annual-India-Ideation-Conference.pdf</t>
  </si>
  <si>
    <t>https://www.goldmansachs.com/investor-relations/presentations/archived/bac-ml-2014-transcript.pdf</t>
  </si>
  <si>
    <t>https://investor.citizensbank.com/~/media/Files/C/CitizensBank-IR/reports-and-presentations/cfg-goldman-sachs-presentation-dec-2018.pdf</t>
  </si>
  <si>
    <t>https://www.plasticomp.com/sites/default/files/resources/PolyOne%20IR%20Presentation%20-%20Goldman%20Sachs%20Conference%20-%20November%202015.pdf</t>
  </si>
  <si>
    <t>https://resources.goldman.com/content/dam/pwm/direct-links/us/en/PDF/PWM_EventRecap_CarCollecting.pdf?sa=n&amp;rd=n</t>
  </si>
  <si>
    <t>https://s26.q4cdn.com/747928648/files/doc_presentations/GoldmanPresentation.pdf</t>
  </si>
  <si>
    <t>https://investor.citizensbank.com/~/media/Files/C/CitizensBank-IR/reports-and-presentations/cfg-goldman-sachs-presentation-dec-2018-v1.pdf</t>
  </si>
  <si>
    <t>https://www.goldmansachs.com/investor-relations/presentations/2017-credit-suisse-deck.pdf</t>
  </si>
  <si>
    <t>https://www.goldmansachs.com/investor-relations/presentations/2017-boa-merrill-conference-presentation-pdf.pdf</t>
  </si>
  <si>
    <t>https://wwwqa.goldmansachs.com/investor-relations/presentations/archived/docs/cs-presentation-remarks.pdf</t>
  </si>
  <si>
    <t>https://www.goldmansachs.com/investor-relations/presentations/2015-boa-merrill-conference-remarks.pdf</t>
  </si>
  <si>
    <t>https://www.goldmansachs.com/investor-relations/presentations/archived/bernstein-presentation-2014.pdf</t>
  </si>
  <si>
    <t>https://www.goldmansachs.com/investor-relations/presentations/2015-boa-merrill-conference-presentation.pdf</t>
  </si>
  <si>
    <t>https://www.goldmansachs.com/investor-relations/presentations/archived/2016-credit-suisse-presentation-deck.pdf</t>
  </si>
  <si>
    <t>https://www.goldmansachs.com/investor-relations/presentations/archived/docs/cs-presentation-remarks.pdf</t>
  </si>
  <si>
    <t>https://www.goldmansachs.com/investor-relations/presentations/archived/2018-boa-merrill-presentation.pdf</t>
  </si>
  <si>
    <t>https://www.goldmansachs.com/investor-relations/presentations/bac-ml-2014-transcript.pdf</t>
  </si>
  <si>
    <t>https://www.goldmansachs.com/investor-relations/presentations/credit-suisse-2015-presentation.pdf?source=content_type:react|first_level_url:news|section:main_content|button:body_link</t>
  </si>
  <si>
    <t>https://www.goldmansachs.com/investor-relations/presentations/archived/comments-2009-ML-presentation.pdf</t>
  </si>
  <si>
    <t>https://www.goldmansachs.com/investor-relations/presentations/archived/bac-mer-2013-presentation.pdf</t>
  </si>
  <si>
    <t>https://d1io3yog0oux5.cloudfront.net/_1102ff86a1499a99375bbe28a33f235e/clevelandcliffs/news/2016-11-14_Cliffs_Natural_Resources_Inc_to_Webcast_242.pdf</t>
  </si>
  <si>
    <t>https://www.goldmansachs.com/investor-relations/presentations/archived/bac-ml-transcript-2013.pdf</t>
  </si>
  <si>
    <t>https://www.goldmansachs.com/investor-relations/presentations/archived/2015-boa-merrill-conference-remarks.pdf</t>
  </si>
  <si>
    <t>https://d1io3yog0oux5.cloudfront.net/_b97903dee82438432d91bfba4ccdcb1e/clevelandcliffs/news/2016-11-14_Cliffs_Natural_Resources_Inc_to_Webcast_242.pdf</t>
  </si>
  <si>
    <t>https://www.goldmansachs.com/media-relations/press-releases/current/pdfs/2022-q3-earnings-results-presentation.pdf</t>
  </si>
  <si>
    <t>https://www.goldmansachs.com/investor-relations/presentations/2020-bernstein-conference-PDF.pdf</t>
  </si>
  <si>
    <t>https://www.goldmansachs.com/investor-relations/presentations/bac-mer-2013-presentation.pdf</t>
  </si>
  <si>
    <t>https://ir.usbank.com/static-files/42d45d76-60e9-4bb4-8bc1-8d7773e19acc</t>
  </si>
  <si>
    <t>https://www.goldmansachsbdc.com/content/dam/bdc/pdfs/us/en/Presentations/GSBD Investor Presentation_Q219.pdf?sa=n&amp;rd=n</t>
  </si>
  <si>
    <t>https://wwwqa.goldmansachs.com/media-relations/press-releases/current/pdfs/2022-q3-earnings-results-presentation.pdf</t>
  </si>
  <si>
    <t>https://iluka.com/documents/2020/presentations/iluka-presentation-to-goldman-sachs-rare-earth-conference/</t>
  </si>
  <si>
    <t>https://www.goldmansachs.com/investor-relations/presentations/archived/docs/comments-2009-ML-presentation.pdf?nodeID=25064</t>
  </si>
  <si>
    <t>https://www.goldmansachs.com/investor-relations/presentations/credit-suisse-2015-presentation.pdf</t>
  </si>
  <si>
    <t>https://www.goldmansachs.com/media-relations/press-releases/current/pdfs/earnings-results-presentation.pdf</t>
  </si>
  <si>
    <t>https://www.yitgroup.com/siteassets/investors/reports-and-presentations/2021/goldman-sachs_may-2021.pdf</t>
  </si>
  <si>
    <t>https://www.goldmansachs.com/investor-relations/presentations/archived/docs/2009-merrill-conference-presentation.pdf?nodeID=24998</t>
  </si>
  <si>
    <t>https://www.goldmansachs.com/investor-relations/presentations/2016-deutsche-bank-conference-presentation-remarks.pdf</t>
  </si>
  <si>
    <t>https://www.goldmansachs.com/investor-relations/presentations/archived/2012-bofa-ml-remarks.pdf</t>
  </si>
  <si>
    <t>https://www.goldmansachs.com/investor-relations/presentations/archived/bernstein-presentation-remarks-2012.pdf</t>
  </si>
  <si>
    <t>https://www.goldmansachs.com/media-relations/press-releases/current/pdfs/2023-q2-earnings-results-presentation.pdf</t>
  </si>
  <si>
    <t>https://www.goldmansachs.com/investor-relations/presentations/archived/docs/2018-sanford-bernstein-conference-PDF.pdf</t>
  </si>
  <si>
    <t>https://www.goldmansachs.com/investor-relations/presentations/2017-credit-suisse-deck.pdf?source=content_type:react|first_level_url:article|section:main_content|button:body_link</t>
  </si>
  <si>
    <t>https://www.goldmansachs.com/investor-relations/presentations/archived/2018-credit-suisse-deck.pdf</t>
  </si>
  <si>
    <t>https://www.goldmansachs.com/investor-relations/presentations/archived/fixed-income-presentation-04-aug-2015.pdf</t>
  </si>
  <si>
    <t>https://www.goldmansachs.com/investor-relations/presentations/bernstein-presentation-2014.pdf?source=news_body_link</t>
  </si>
  <si>
    <t>https://www.washingtoncountyor.gov/cao/documents/cpo-6-handout-urmd-resources/download?inline</t>
  </si>
  <si>
    <t>https://www.goldmansachs.com/investor-relations/presentations/bac-ml-transcript-2013.pdf</t>
  </si>
  <si>
    <t>https://www.goldmansachs.com/investor-relations/presentations/archived/2012-credit-suisse-presentation-remarks.pdf</t>
  </si>
  <si>
    <t>https://www.goldmansachs.com/investor-relations/presentations/archived/2012-credit-suisse-presentation-pdf.pdf</t>
  </si>
  <si>
    <t>https://www.goldmansachs.com/investor-relations/presentations/archived/bernstein-presentation-remarks-2014.pdf</t>
  </si>
  <si>
    <t>https://www.goldmansachs.com/investor-relations/presentations/2019-sanford-bernstein-conference-PDF.pdf?source=content_type:react|first_level_url:article|section:main_content|button:body_link</t>
  </si>
  <si>
    <t>https://www.goldmansachs.com/investor-relations/presentations/bac-ml-transcript-2013.pdf?source=news_body_link</t>
  </si>
  <si>
    <t>https://www.goldmansachs.com/investor-relations/presentations/bernstein-presentation-2014.pdf?source=content_type:react|first_level_url:news|section:main_content|button:body_link</t>
  </si>
  <si>
    <t>https://www.goldmansachs.com/media-relations/press-releases/current/pdfs/2020-q4-earnings-results-presentation.pdf</t>
  </si>
  <si>
    <t>https://www.goldmansachs.com/investor-relations/presentations/bernstein-remarks-2013.pdf</t>
  </si>
  <si>
    <t>https://www.goldmansachs.com/investor-relations/presentations/archived/bof-a-ml-presentation.pdf</t>
  </si>
  <si>
    <t>https://www.goldmansachs.com/investor-relations/presentations/archived/bernstein-remarks-2013.pdf</t>
  </si>
  <si>
    <t>https://www.goldmansachs.com/media-relations/press-releases/current/pdfs/2021-q1-earnings-results-presentation.pdf</t>
  </si>
  <si>
    <t>https://www.goldmansachs.com/investor-relations/presentations/archived/BAC-LCB-remarks.pdf</t>
  </si>
  <si>
    <t>https://s24.q4cdn.com/787643700/files/doc_downloads/2023/goldman-sachs-2023-hig-transcript.pdf</t>
  </si>
  <si>
    <t>https://www.goldmansachs.com/investor-relations/presentations/bac-ml-2014-presentation.pdf</t>
  </si>
  <si>
    <t>https://www.targaresources.com/static-files/84ebbd94-c29d-48ad-8bd3-a04dbedf8981</t>
  </si>
  <si>
    <t>https://parexresources.com/wp-content/uploads/2024/01/PXT-Investor-Presentation-February-2024-FINAL-1.pdf</t>
  </si>
  <si>
    <t>https://s22.q4cdn.com/557169922/files/doc_downloads/2021/09/Goldman-Sachs-conference-slides-090921.pdf</t>
  </si>
  <si>
    <t>https://www.goldmansachs.com/investor-relations/presentations/2020-bernstein-conference-PDF.pdf?source=content_type:react|first_level_url:article|section:main_content|button:body_link</t>
  </si>
  <si>
    <t>https://www.goldmansachs.com/investor-relations/presentations/archived/bernstein-presentation-remarks.pdf</t>
  </si>
  <si>
    <t>https://www.arcresources.com/wp-content/uploads/2023/11/Nov-2023-Investor-Presentation.pdf</t>
  </si>
  <si>
    <t>https://www.goldmansachs.com/investor-relations/presentations/archived/sanford-bernstein-presentation.pdf</t>
  </si>
  <si>
    <t>https://qantmip.com/wp-content/uploads/2019/04/190404-QANTM-Goldman-Sachs-Conference-Presentation-April-2019-FINAL.pdf</t>
  </si>
  <si>
    <t>https://www.thaisugarmillers.com/download/OTC(54-03-22)/TSMC 22nd Mar 2011.pdf</t>
  </si>
  <si>
    <t>https://www.bnymellon.com/content/dam/bnymellon/documents/pdf/investor-relations/goldman-sachs-u.s.-financial-services-conference-2021.pdf.coredownload.pdf</t>
  </si>
  <si>
    <t>Access Denied</t>
  </si>
  <si>
    <t>https://wwwqa.goldmansachs.com/investor-relations/presentations/2017-credit-suisse-deck.pdf</t>
  </si>
  <si>
    <t>https://www.goldmansachs.com/investor-relations/presentations/archived/docs/c-s-presentation.pdf?nodeID=7356</t>
  </si>
  <si>
    <t>https://www.kogancorporate.com/resources/pdf/library/Kogan.com 1HFY23 Results Presentation.pdf</t>
  </si>
  <si>
    <t>https://s202.q4cdn.com/682408967/files/doc_presentation/2019/05/190507-Goldman-Sachs-Fourth-Annual-Leveraged-Finance-Conference.pdf</t>
  </si>
  <si>
    <t>https://filecache.investorroom.com/mr5ir_comerica/354/download/Comerica 2020 Goldman Sachs Presentation.pdf</t>
  </si>
  <si>
    <t>https://www.polyone.com/sites/default/files/resources/POL%20IR%20Presentation%20-%20Goldman%20Sachs%20Conference%20w%20nonGAAP.pdf</t>
  </si>
  <si>
    <t>https://investor.kimberly-clark.com/static-files/4f7c8391-3f52-4b35-b20f-e340d7925518</t>
  </si>
  <si>
    <t>https://www.goldmansachs.com/investor-relations/presentations/bernstein-presentation-remarks-2014.pdf</t>
  </si>
  <si>
    <t>https://www.ncdor.gov/documents/online-seller-presentation-resources/open</t>
  </si>
  <si>
    <t>https://www.goldmansachsbdc.com/content/dam/bdc/pdfs/us/en/Presentations/GSBD Investor Presentation_Q419.pdf?sa=n&amp;rd=n</t>
  </si>
  <si>
    <t>https://investor.audinate.com/FormBuilder/_Resource/_module/U31UphySGkWm4tEdvC_Xbw/file/Audinate-presentation-Goldman-Sachs-Emerging-Tech-Conference-2017-11-28.pdf</t>
  </si>
  <si>
    <t>https://www.goldmansachs.com/investor-relations/presentations/archived/2013-credit-suisse-presentation-pdf.pdf</t>
  </si>
  <si>
    <t>https://www.goldmansachs.com/media-relations/press-releases/current/pdfs/2019-q1-earnings-results-presentation.pdf</t>
  </si>
  <si>
    <t>https://www.goldmansachs.com/investor-relations/presentations/fixed-income-presentation-04-aug-2015.pdf</t>
  </si>
  <si>
    <t>https://www.goldmansachs.com/investor-relations/presentations/2018-credit-suisse-deck.pdf?source=content_type:react|first_level_url:news|section:main_content|button:body_link</t>
  </si>
  <si>
    <t>https://www.goldmansachs.com/investor-relations/presentations/2018-credit-suisse-deck.pdf?source=post_page---------------------------</t>
  </si>
  <si>
    <t>https://cdn.fortescue.com/docs/default-source/announcements-and-reports/goldman-sachs-presentation.pdf?sfvrsn=1038523d_1</t>
  </si>
  <si>
    <t>https://connect.fbla.org/headquarters/files/Collegiate Competitive Events Resources/Individual Guidelines/Presentation Events/Business-Presentation.pdf</t>
  </si>
  <si>
    <t>https://www.goldmansachs.com/investor-relations/presentations/archived/fixed-income-investor-presentation-11-06-13.pdf</t>
  </si>
  <si>
    <t>http://ranstingmar.yolasite.com/resources/How-To-Download-Prezi-Presentation-For-Free.pdf</t>
  </si>
  <si>
    <t>https://www.powermetalresources.com/wp-content/uploads/2023/06/POW-Presentation_2023-06.pdf</t>
  </si>
  <si>
    <t>https://wwwqa.goldmansachs.com/investor-relations/presentations/2019-sanford-bernstein-conference-PDF.pdf</t>
  </si>
  <si>
    <t>https://www.citigroup.com/rcs/citigpa/storage/public/2023-Goldman-Sachs-US-Financial-Services-Conference-Transcript.pdf</t>
  </si>
  <si>
    <t>https://s23.q4cdn.com/252949160/files/doc_presentation/2020/Goldman-2020-Presentation-Final.pdf</t>
  </si>
  <si>
    <t>https://www.goldmansachs.com/investor-relations/presentations/archived/bernstein-presentation.pdf</t>
  </si>
  <si>
    <t>https://m.badriahathat.com/investor-relations/presentations/archived/docs/cs-presentation-remarks.pdf</t>
  </si>
  <si>
    <t>https://uploads-ssl.webflow.com/64bd3c53b703f9575b0157aa/64e480305a9cb221a38571f8_CGN Resources Investor Presentation (1).pdf</t>
  </si>
  <si>
    <t>https://www.goldmansachs.com/investor-relations/presentations/bernstein-presentation-2014.pdf</t>
  </si>
  <si>
    <t>https://carlsonschool.umn.edu/sites/carlsonschool.umn.edu/files/2019-04/71500_0.pdf</t>
  </si>
  <si>
    <t>https://www.goldmansachs.com/media-relations/press-releases/current/pdfs/2020-q4-strategic-update.pdf</t>
  </si>
  <si>
    <t>https://www.goldmansachs.com/investor-relations/presentations/2013-credit-suisse-presentation-pdf.pdf</t>
  </si>
  <si>
    <t>https://www.goldmansachs.com/investor-relations/presentations/archived/mer-2007-conference-presentation.pdf</t>
  </si>
  <si>
    <t>https://www.goldmansachs.com/media-relations/press-releases/current/pdfs/2021-q3-earnings-results-presentation.pdf</t>
  </si>
  <si>
    <t>https://careers.polyone.com/sites/default/files/resources/POL%20IR%20Presentation%20–%20Goldman%20Sachs%20Conference%202015.pdf</t>
  </si>
  <si>
    <t>https://www.goldmansachs.com/investor-relations/presentations/2021/2021-bernstein-pres-document.pdf</t>
  </si>
  <si>
    <t>https://www.goldmansachs.com/investor-relations/presentations/2017-barclays-conference-presentation.pdf?source=news_body_link</t>
  </si>
  <si>
    <t>https://www.jxysxny.com/investor-relations/presentations/archived/bernstein-presentation-remarks-2012.pdf</t>
  </si>
  <si>
    <t>https://nationaldialoguesbh.org/wp-content/uploads/sites/9/2020/09/L.-Goldman-Presentation-20141.pdf</t>
  </si>
  <si>
    <t>https://www.jxysxny.com/investor-relations/presentations/archived/bac-mer-2013-presentation.pdf</t>
  </si>
  <si>
    <t>https://www.goldmansachs.com/investor-relations/presentations/archived/boa-ml-remarks.pdf</t>
  </si>
  <si>
    <t>https://s2.q4cdn.com/859568992/files/doc_presentations/2009/CSX-2009-Goldman-Sachs-Conference-Presentation-FINAL-V11.pdf</t>
  </si>
  <si>
    <t>https://m.a-mays-inn.com/investor-relations/presentations/archived/bernstein-presentation-remarks-2012.pdf</t>
  </si>
  <si>
    <t>https://investors.cnx.com/~/media/Files/C/Consol-Energy-IR/documents/presentations/goldman-sachs-global-energy-conference-2016-presentation.pdf</t>
  </si>
  <si>
    <t>https://d1io3yog0oux5.cloudfront.net/_1d79769a3b36e23b3f567ab9cb4cc006/pnc/news/2021-12-07_Recording_Of_The_PNC_Goldman_Sachs_Conference_25.pdf</t>
  </si>
  <si>
    <t>https://www.goldmansachs.com/investor-relations/presentations/archived/boa-presentation.pdf</t>
  </si>
  <si>
    <t>https://www.plasticomp.com/sites/default/files/resources/POL%20IR%20Presentation%20-%20Goldman%20Sachs%20Conference%20w%20nonGAAP.pdf</t>
  </si>
  <si>
    <t>https://www.cgm.com/_Resources/Persistent/fa5d59bb4f24ae7a9b210718a017d2b1064a3272/4_TI_presentation.pdf</t>
  </si>
  <si>
    <t>https://www.oaklandauditor.com/wp-content/uploads/2018/06/20160701_Presentation_GoldmanSchoolOfPublicPolicy_GenderPoliticsAndDiversity.pdf</t>
  </si>
  <si>
    <t>https://m.badriahathat.com/investor-relations/presentations/archived/bernstein-presentation-2014.pdf</t>
  </si>
  <si>
    <t>https://d1io3yog0oux5.cloudfront.net/_f7ceee612d1a9bca3f66263a166c7818/klatencor/news/2009-02-23_KLA_Tencor_Announces_Live_Webcast_of_Upcoming_298.pdf</t>
  </si>
  <si>
    <t>https://iluka.com/media/n1rdo45e/iluka-resources-2020-full-year-results-presentation.pdf</t>
  </si>
  <si>
    <t>https://d1io3yog0oux5.cloudfront.net/_00bc8bc408d258b88a9f333982dc949d/ecovyst/db/1907/17891/presentation/GS+Leveraged+Finance+(5.22.2023).pdf</t>
  </si>
  <si>
    <t>https://www.ncdor.gov/withholding-tax-basics-presentation-resources/open</t>
  </si>
  <si>
    <t>https://irpages2.eqs.com/download/companies/befesasa/Presentations/Befesa_Pres_Goldman_Sachs_Global_Metals_and_Mining_Conf_2021.pdf</t>
  </si>
  <si>
    <t>https://d1io3yog0oux5.cloudfront.net/_7106af420186c3c05fa1997982534a14/pnc/news/2021-12-07_Recording_Of_The_PNC_Goldman_Sachs_Conference_25.pdf</t>
  </si>
  <si>
    <t>https://d1io3yog0oux5.cloudfront.net/_23761ba4175b12fe6e112d54eac7ca7e/klatencor/news/2009-02-23_KLA_Tencor_Announces_Live_Webcast_of_Upcoming_298.pdf</t>
  </si>
  <si>
    <t>https://www.jxysxny.com/www2/investor-relations/presentations/archived/bernstein-presentation-remarks-2012.pdf</t>
  </si>
  <si>
    <t>https://www.avient.com/sites/default/files/resources/POL%20IR%20Presentation%20-%20Goldman%20Sachs%20Conference%20w%20nonGAAP.pdf</t>
  </si>
  <si>
    <t>https://www.goldmansachs.com/investor-relations/presentations/archived/c-s-presentation.pdf</t>
  </si>
  <si>
    <t>https://www.plasticomp.com/sites/default/files/resources/POL%20IR%20Presentation%20GS%20w%20non%20GAAP%205_21_14.pdf</t>
  </si>
  <si>
    <t>https://d1io3yog0oux5.cloudfront.net/_d0aeae1ba8c921e1930349f99557b40e/klatencor/news/2009-02-23_KLA_Tencor_Announces_Live_Webcast_of_Upcoming_298.pdf</t>
  </si>
  <si>
    <t>https://s24.q4cdn.com/367535798/files/doc_presentations/2014/kriss-goldman-sachs-december-2014.pdf</t>
  </si>
  <si>
    <t>https://www.goldmansachs.com/investor-relations/presentations/2017-barclays-conference-presentation.pdf?nr_email_referer=1</t>
  </si>
  <si>
    <t>http://investor.lifevantage.com/static-files/f17726fc-2e02-4d04-8f45-ef30721870d6</t>
  </si>
  <si>
    <t>http://investor.lifevantage.com/static-files/a774944b-95f6-46c3-9cba-a3f0c6b0ef94</t>
  </si>
  <si>
    <t>http://investor.lifevantage.com/static-files/af01fb3c-c5f4-42ba-b1cf-65bb5684933f</t>
  </si>
  <si>
    <t>http://investor.lifevantage.com/static-files/67227e14-92f7-4ab1-bab3-a933a52dd862</t>
  </si>
  <si>
    <t>http://investor.lifevantage.com/static-files/c8e5de6c-d3d6-4d65-a8d6-757572c010e1</t>
  </si>
  <si>
    <t>http://investor.lifevantage.com/static-files/c1f59a73-1018-40db-a514-c08ddb07c193</t>
  </si>
  <si>
    <t>http://investor.lifevantage.com/static-files/f42f0479-f878-4d13-b51b-f91d7f6b223d</t>
  </si>
  <si>
    <t>http://investor.lifevantage.com/static-files/e0550a70-aeb1-4e50-bd8e-1d586b68e03d</t>
  </si>
  <si>
    <t>http://investor.lifevantage.com/static-files/5620d8b4-86a4-43b4-a992-8264192464ed</t>
  </si>
  <si>
    <t>http://investor.lifevantage.com/static-files/2a4d583f-c791-41cf-b104-f3ef1406780e</t>
  </si>
  <si>
    <t>https://www.mytpu.org/wp-content/uploads/AMI-PUB-Policies-Opt-Out-and-Customer-Repairs-Presentation-20200610-v2.0.pdf</t>
  </si>
  <si>
    <t>https://www.mytpu.org/wp-content/uploads/Legislative-update-presentation-8.17.21-final.pdf</t>
  </si>
  <si>
    <t>https://www.mytpu.org/wp-content/uploads/RailBudgetRates.pdf</t>
  </si>
  <si>
    <t>https://www.mytpu.org/wp-content/uploads/CEIP_Workshop2_SLIDES.pdf</t>
  </si>
  <si>
    <t>https://www.mytpu.org/wp-content/uploads/12_Chinook-Monitoring-in-the-Lower-Cowlitz_fall-2022_SERL.pdf</t>
  </si>
  <si>
    <t>https://www.mytpu.org/wp-content/uploads/PowerLRFPRevReqPresentation.pdf</t>
  </si>
  <si>
    <t>https://www.mytpu.org/wp-content/uploads/Budget-Perf-Report-Slides-2022-Q3.pdf</t>
  </si>
  <si>
    <t>https://www.mytpu.org/wp-content/uploads/SSPres20191023.pdf</t>
  </si>
  <si>
    <t>https://www.mytpu.org/wp-content/uploads/ami-program-update.pdf</t>
  </si>
  <si>
    <t>https://www.mytpu.org/wp-content/uploads/Budget-Perf-Report-Slides-2023-Q1.pdf</t>
  </si>
  <si>
    <t>https://www.mindspacereit.com/wp-content/uploads/2021/08/MREIT-Q1-FY22-Earnings-Call-Transcript.pdf</t>
  </si>
  <si>
    <t>https://www.mindspacereit.com/wp-content/uploads/2020/08/Outcome-of-Governing-Board-Meeting-Held-on-July-25-2023-Part-3.pdf</t>
  </si>
  <si>
    <t>https://www.mindspacereit.com/wp-content/uploads/2021/07/Transcript-of-1st-AM_MREIT.pdf</t>
  </si>
  <si>
    <t>https://www.mindspacereit.com/wp-content/uploads/2020/11/REIT-Consolidated-Financials-with-LR-Report-December-2021.pdf</t>
  </si>
  <si>
    <t>https://www.mindspacereit.com/wp-content/uploads/2020/08/Session-on-Green-Financing-Landscape-and-Mindspace-REITs-ESG-Journey.pdf</t>
  </si>
  <si>
    <t>https://www.mindspacereit.com/wp-content/uploads/2022/08/Press-Release-for-Q4-12M-FY2021-1.pdf</t>
  </si>
  <si>
    <t>https://www.mindspacereit.com/wp-content/uploads/2020/12/Press-Release-for-Q4-12M-FY2021.pdf</t>
  </si>
  <si>
    <t>https://www.mindspacereit.com/wp-content/uploads/2020/11/Press-Release-for-Q4-12M-FY2021.pdf</t>
  </si>
  <si>
    <t>http://investor.lifevantage.com/static-files/dc43babf-ad6a-4fcc-b87f-37e8b67deabf</t>
  </si>
  <si>
    <t>http://investor.lifevantage.com/static-files/b3f16e51-4d8d-4ee5-8374-09b46506ddce</t>
  </si>
  <si>
    <t>http://investor.lifevantage.com/static-files/fa464d8f-7353-4241-9835-d9faebff463f</t>
  </si>
  <si>
    <t>http://investor.lifevantage.com/static-files/47f27e1f-3086-4245-a0a1-ff5d3c39ae54</t>
  </si>
  <si>
    <t>http://investor.lifevantage.com/static-files/ee3fdb03-3609-4b3a-8bea-1edef05e54d0</t>
  </si>
  <si>
    <t>http://investor.lifevantage.com/static-files/cbc0d588-f0c8-4083-9ace-d02e35775a95</t>
  </si>
  <si>
    <t>http://investor.lifevantage.com/static-files/02bddd18-390e-4ac6-be71-e2ae84a690df</t>
  </si>
  <si>
    <t>http://investor.lifevantage.com/static-files/24e40de6-ba68-4203-8430-9980182659e3</t>
  </si>
  <si>
    <t>http://investor.lifevantage.com/static-files/f8ed61d2-8795-4910-aef3-64b7d03a7ca1</t>
  </si>
  <si>
    <t>http://investor.lifevantage.com/static-files/98e46f5f-f34a-4abf-93b6-205df3f85e3b</t>
  </si>
  <si>
    <t>https://www.mytpu.org/wp-content/uploads/TPU-Women-in-Trades-Presentation.pdf</t>
  </si>
  <si>
    <t>https://www.mytpu.org/wp-content/uploads/GP-10.pdf</t>
  </si>
  <si>
    <t>https://www.mytpu.org/wp-content/uploads/Conservation-Potential.pdf</t>
  </si>
  <si>
    <t>https://www.mytpu.org/wp-content/uploads/PUBSpMtgMin20211013.pdf</t>
  </si>
  <si>
    <t>https://www.mytpu.org/wp-content/uploads/DataAnalyticsEveningPresentation.pdf</t>
  </si>
  <si>
    <t>https://www.mytpu.org/wp-content/uploads/2019-Audit-Report.pdf</t>
  </si>
  <si>
    <t>https://www.mytpu.org/wp-content/uploads/Water-2022-Annual_FINAL.pdf</t>
  </si>
  <si>
    <t>https://www.mytpu.org/wp-content/uploads/2017-investor-relations_001.pdf</t>
  </si>
  <si>
    <t>https://www.mytpu.org/wp-content/uploads/ami-outreach-comms.pdf</t>
  </si>
  <si>
    <t>https://www.mytpu.org/wp-content/uploads/3_2019-Cushman-Hydro-Public-Meeting-Presentation_Andy_FINAL.pdf</t>
  </si>
  <si>
    <t>https://www.mindspacereit.com/wp-content/uploads/2020/11/Asset-cover-details-pursuant-to-Reg.-54-of-SEBI-LODR-Regulations-2015-with-respect-to-debentures-issued-by-Mindspace-REIT.pdf</t>
  </si>
  <si>
    <t>https://www.mindspacereit.com/wp-content/uploads/2020/12/Standalone-Financials-September-2021.pdf</t>
  </si>
  <si>
    <t>https://www.mindspacereit.com/wp-content/uploads/2020/12/Mindspace-REIT-Earnings-Call-Q4-FY23.pdf</t>
  </si>
  <si>
    <t>https://www.mindspacereit.com/wp-content/uploads/2022/08/Press-release_Quarter-Results.pdf</t>
  </si>
  <si>
    <t>https://www.mindspacereit.com/wp-content/uploads/2020/08/Session-on-Green-Financing-Landscape-and-Mindspace-Business-Park-REITs-ESG-journey-1.pdf</t>
  </si>
  <si>
    <t>https://www.mindspacereit.com/wp-content/uploads/2020/08/MREIT_Intimation-of-Sundew-Financials_27102023-signed.pdf</t>
  </si>
  <si>
    <t>https://www.mytpu.org/wp-content/uploads/2021TacomaPowerFinancialStatement_Annual.pdf</t>
  </si>
  <si>
    <t>https://www.mytpu.org/wp-content/uploads/Procurement.pdf</t>
  </si>
  <si>
    <t>https://www.mytpu.org/wp-content/uploads/RailPrelimBudget.pdf</t>
  </si>
  <si>
    <t>https://www.mytpu.org/wp-content/uploads/Water_Rate_and_Financial_Policy-_PUBSS20200513.pdf</t>
  </si>
  <si>
    <t>http://investor.lifevantage.com/node/16996/pdf</t>
  </si>
  <si>
    <t>http://investor.lifevantage.com/static-files/9cd40042-40b5-4abc-967a-bb201184335a</t>
  </si>
  <si>
    <t>http://investor.lifevantage.com/static-files/b7677763-ce3e-4cbf-b4a2-2325ed9a72bc</t>
  </si>
  <si>
    <t>http://investor.lifevantage.com/static-files/ce624746-d333-44fa-a0c7-93a007d0ca86</t>
  </si>
  <si>
    <t>http://investor.lifevantage.com/static-files/15180bd0-dede-416a-a262-9eff8ed9297b</t>
  </si>
  <si>
    <t>https://www.mytpu.org/wp-content/uploads/2019-jan-23-study-session-materials.pdf</t>
  </si>
  <si>
    <t>http://investor.lifevantage.com/static-files/9f5a93c6-f524-468a-aaf3-69c96dd15c36</t>
  </si>
  <si>
    <t>https://www.mytpu.org/wp-content/uploads/ConservationRentals-1.pdf</t>
  </si>
  <si>
    <t>http://investor.lifevantage.com/static-files/b252138b-4bb6-4097-957b-62fb7e7b0ee9</t>
  </si>
  <si>
    <t>https://www.mytpu.org/wp-content/uploads/GPFC-TPU-Rates-Presentation-21-22.pdf</t>
  </si>
  <si>
    <t>https://www.mytpu.org/wp-content/uploads/2020-Final-FTC-Meeting-Summaries.pdf</t>
  </si>
  <si>
    <t>https://www.mytpu.org/wp-content/uploads/CEIPWorkshop1_NOTES.pdf</t>
  </si>
  <si>
    <t>https://www.mytpu.org/wp-content/uploads/2016-tacoma-power.pdf</t>
  </si>
  <si>
    <t>http://investor.lifevantage.com/static-files/4ee5684e-2a44-48ac-808d-af4e012770e3</t>
  </si>
  <si>
    <t>http://investor.lifevantage.com/static-files/fe8c34c7-75a4-438f-a03f-35faf4026b56</t>
  </si>
  <si>
    <t>http://investor.lifevantage.com/static-files/4e34fad3-978e-4b2b-be26-4cea61ce54bf</t>
  </si>
  <si>
    <t>http://investor.lifevantage.com/static-files/0a7b83e0-edbb-4ef9-af7b-452ca7d9f21d</t>
  </si>
  <si>
    <t>http://investor.lifevantage.com/static-files/a1370310-74e0-4e9d-a0ad-29459a7be10f</t>
  </si>
  <si>
    <t>http://investor.lifevantage.com/static-files/78f69dcc-0ed0-4321-90f5-9eb1d5d4a292</t>
  </si>
  <si>
    <t>http://investor.lifevantage.com/static-files/850588fa-b8cc-4559-81d1-236b1792bb3f</t>
  </si>
  <si>
    <t>https://www.mytpu.org/wp-content/uploads/PUBSSMin20221026-2.pdf</t>
  </si>
  <si>
    <t>https://www.mytpu.org/wp-content/uploads/Stakeholder-Presentation-3_ActionPlan_Projects_Programs.pdf</t>
  </si>
  <si>
    <t>https://www.mytpu.org/wp-content/uploads/12-06-22-Final-FTC-Meeting-Summary.pdf</t>
  </si>
  <si>
    <t>https://www.mytpu.org/wp-content/uploads/independent-registered-municipal.pdf</t>
  </si>
  <si>
    <t>https://www.mytpu.org/wp-content/uploads/Equity-Assessment-and-Action-Plan.pdf</t>
  </si>
  <si>
    <t>https://www.mytpu.org/wp-content/uploads/2017-jan-11-minutes-study-session.pdf</t>
  </si>
  <si>
    <t>https://www.mytpu.org/wp-content/uploads/2018-jun-26-joint-study-session-presentations.pdf</t>
  </si>
  <si>
    <t>https://www.mytpu.org/wp-content/uploads/2015-ftc-cowlitz-meeting-summaries.pdf</t>
  </si>
  <si>
    <t>https://www.mytpu.org/wp-content/uploads/Audit-Exit-Conf.pdf</t>
  </si>
  <si>
    <t>https://www.mytpu.org/wp-content/uploads/2021.10.04-CEIP-Workshop-2-Notes.pdf</t>
  </si>
  <si>
    <t>https://www.mytpu.org/wp-content/uploads/12-01-20-Final-FTC-Meeting-Summary.pdf</t>
  </si>
  <si>
    <t>https://www.mytpu.org/wp-content/uploads/1-03-23-Final-FTC-Meeting-Summary.pdf</t>
  </si>
  <si>
    <t>https://www.mytpu.org/wp-content/uploads/BCAPAssistanceChanges.pdf</t>
  </si>
  <si>
    <t>https://www.mytpu.org/wp-content/uploads/GP14.pdf</t>
  </si>
  <si>
    <t>https://www.mytpu.org/wp-content/uploads/MitigationStabilizationSite.pdf</t>
  </si>
  <si>
    <t>https://www.mytpu.org/wp-content/uploads/2022-07a-Sat-Rear-Final.pdf</t>
  </si>
  <si>
    <t>https://www.mytpu.org/wp-content/uploads/PUBSSMin20221026.pdf</t>
  </si>
  <si>
    <t>https://www.mytpu.org/wp-content/uploads/07_21Power.pdf</t>
  </si>
  <si>
    <t>https://www.mytpu.org/wp-content/uploads/GP5_11Rewrite-20231115.pdf</t>
  </si>
  <si>
    <t>https://www.mytpu.org/wp-content/uploads/2010-ftc-cowlitz-meeting-summaries.pdf</t>
  </si>
  <si>
    <t>https://www.healthit.gov/sites/default/files/facas/2022-02-17-HITAC_IB_Presentation_508.pdf</t>
  </si>
  <si>
    <t>https://www.phe.gov/Preparedness/planning/405d/Documents/CSA-405d-Overview-508.pdf</t>
  </si>
  <si>
    <t>https://19january2017snapshot.epa.gov/sites/production/files/documents/LCR_Presentation.pdf</t>
  </si>
  <si>
    <t>https://www.epa.gov/sites/default/files/2017-10/documents/chemical_phase_ii-v_rules_presentation.pdf</t>
  </si>
  <si>
    <t>https://www.in.gov/icrc/files/EEOC-ICRC-presentation-FINAL.pdf</t>
  </si>
  <si>
    <t>https://www.nccourts.gov/assets/inline-files/Christine-Presentation-100418_0.pdf?_QziWtkoT0euWguc.nY0ndLDI5sm1_dk</t>
  </si>
  <si>
    <t>https://gunsafety.ny.gov/system/files/documents/2020/02/rifles_banned_features.pdf</t>
  </si>
  <si>
    <t>https://emergency.cdc.gov/coca/ppt/2023/081723_slides.pdf</t>
  </si>
  <si>
    <t>https://xfer.services.ncdot.gov/pdea/4B4CMtgPkgDraw/R-2828 4C/R-2828_4C Presentation_08012019.pdf</t>
  </si>
  <si>
    <t>https://trs.jpl.nasa.gov/bitstream/handle/2014/16692/99-0086.pdf?sequence=1</t>
  </si>
  <si>
    <t>https://tieza.gov.ph/wp-content/uploads/2020/06/DENR-PENRO-Bulacan-Presentation.pdf</t>
  </si>
  <si>
    <t>https://twugbcn.files.wordpress.com/2011/03/molten_salt_reactors.pdf</t>
  </si>
  <si>
    <t>https://www.nrc.gov/docs/ML2126/ML21266A333.pdf</t>
  </si>
  <si>
    <t>https://mccmeetingspublic.blob.core.usgovcloudapi.net/mercerwa-meet-fce0edbfa1b04c2fa4f4966e838985b8/ITEM-Attachment-001-c7219b7fbc084265bb9b439f9965897b.pdf</t>
  </si>
  <si>
    <t>https://www.energy.gov/sites/default/files/2019/04/f61/bbrn-peer-exchange-pace-031419.pdf</t>
  </si>
  <si>
    <t>http://investor.lifevantage.com/static-files/3624b129-2a89-47e9-a99f-88849632d705</t>
  </si>
  <si>
    <t>https://www.mytpu.org/wp-content/uploads/PUBSSMin20221026-1.pdf</t>
  </si>
  <si>
    <t>https://www.mytpu.org/wp-content/uploads/PUBSSMin20200311.pdf</t>
  </si>
  <si>
    <t>https://www.mytpu.org/wp-content/uploads/PUBSSMin20221116.pdf</t>
  </si>
  <si>
    <t>https://www.mytpu.org/wp-content/uploads/2-07-23-Final-FTC-Meeting-Summary.pdf</t>
  </si>
  <si>
    <t>https://www.mytpu.org/wp-content/uploads/2022IRP-Technical-Doc-FYI.pdf</t>
  </si>
  <si>
    <t>https://www.mytpu.org/wp-content/uploads/click-stakeholder-overview-policy-goal-services.pdf</t>
  </si>
  <si>
    <t>https://www.mytpu.org/wp-content/uploads/Remote-Connect-Disconnect.pdf</t>
  </si>
  <si>
    <t>https://www.mytpu.org/wp-content/uploads/2018-feb-14-minutes-study-session.pdf</t>
  </si>
  <si>
    <t>https://www.mytpu.org/wp-content/uploads/tacoma-power-budget.pdf</t>
  </si>
  <si>
    <t>https://www.mytpu.org/wp-content/uploads/3-07-23-Final-FTC-Meeting-Summary.pdf</t>
  </si>
  <si>
    <t>https://www.mytpu.org/wp-content/uploads/2_Tech-Check-and-Meeting-Logistics_HICKS.pdf</t>
  </si>
  <si>
    <t>https://www.mytpu.org/wp-content/uploads/2016-dec-14-minutes-study-session.pdf</t>
  </si>
  <si>
    <t>https://www.mytpu.org/wp-content/uploads/Water-Fish-Passage.pdf</t>
  </si>
  <si>
    <t>https://www.mytpu.org/wp-content/uploads/LWSD-Fin-Stat.pdf</t>
  </si>
  <si>
    <t>https://www.mytpu.org/wp-content/uploads/3_2021-Cowlitz-Science-Hydro-SHELTON_FINAL.pdf</t>
  </si>
  <si>
    <t>https://www.mytpu.org/wp-content/uploads/2018-jul-25-minutes-study-session.pdf</t>
  </si>
  <si>
    <t>https://www.mytpu.org/wp-content/uploads/2019-Final-FTC-Meeting-Summaries.pdf</t>
  </si>
  <si>
    <t>https://www.mytpu.org/wp-content/uploads/2018-dec-12-study-session-materials.pdf</t>
  </si>
  <si>
    <t>https://www.mytpu.org/wp-content/uploads/AM-Opt-Out-Policy-9.11.19.pdf</t>
  </si>
  <si>
    <t>https://www.mytpu.org/wp-content/uploads/2021-2022-University-Place-Rates-Presentation-for-GPFC.pdf</t>
  </si>
  <si>
    <t>https://irnews.mmc.com/static-files/5f34caf4-ef61-4a38-9b67-b2b06ba021d0</t>
  </si>
  <si>
    <t>https://irnews.mmc.com/static-files/dfa7b5fe-7969-4cb8-b9a4-bf1d4bb46b3c</t>
  </si>
  <si>
    <t>https://irnews.mmc.com/static-files/5a01a05d-af5f-4d4c-838c-f4314ef0dfef</t>
  </si>
  <si>
    <t>https://www.marshmclennan.com/content/dam/mmc-web/insights/publications/2018/sep/USEA_Cyber Resilience presentation.pdf</t>
  </si>
  <si>
    <t>https://irnews.mmc.com/static-files/36a4a5df-2c32-4933-a3c0-9a3827beddcb</t>
  </si>
  <si>
    <t>https://www.jointcommissionjournal.com/article/S1553-7250(16)42094-5/pdf</t>
  </si>
  <si>
    <t>https://irnews.mmc.com/static-files/9e689450-7bcd-4ffd-977b-322be8a9a50c</t>
  </si>
  <si>
    <t>https://www.climateactionreserve.org/wp-content/uploads/2014/08/Climate-Action-Reserve-presentation-MMC-Protocol-6.19.14.pdf</t>
  </si>
  <si>
    <t>https://irnews.mmc.com/static-files/5b7f31e5-5e47-4ae0-843f-c17f08c38a33</t>
  </si>
  <si>
    <t>https://corporate.murata.com/-/media/corporate/about/newsroom/news/irnews/irnews/2018/1129/18f-e.ashx?la=en-us&amp;cvid=20200622051519000000</t>
  </si>
  <si>
    <t>https://corporate.murata.com/-/media/corporate/about/newsroom/news/irnews/irnews/2019/1031b/19q2-e.ashx</t>
  </si>
  <si>
    <t>https://corporate.murata.com/-/media/corporate/about/newsroom/news/irnews/irnews/2013/1203/13f-e.ashx?la=en&amp;cvid=20200622051515000000</t>
  </si>
  <si>
    <t>https://irnews.mmc.com/static-files/ef1afbcd-bc46-4ab3-955a-bfb0e1c891e2</t>
  </si>
  <si>
    <t>https://test-news-investors.mmc.com/static-files/ef1afbcd-bc46-4ab3-955a-bfb0e1c891e2</t>
  </si>
  <si>
    <t>https://www.ubicom-hd.com/ja/ir/news/irnews-202402080002/main/0/link/Presentation Materials for FY2023Q3 Results (Nine Months Ended December 31, 2023).pdf</t>
  </si>
  <si>
    <t>https://www.carnabio.com/output/irnews/1420_en.pdf</t>
  </si>
  <si>
    <t>https://www.fujitec.com/common/fjhp/doc/top_global/document/irnews/336/FY2014 Financial Result Presentation(Final).pdf</t>
  </si>
  <si>
    <t>https://www.fujitec.com/common/fjhp/doc/top_global/document/irnews/354/FY2015 Financial Result Presentation(Final).pdf</t>
  </si>
  <si>
    <t>https://www.fujitec.com/common/fjhp/doc/top_global/document/irnews/272/111129_Presentation (REV)_111214_Final.pdf</t>
  </si>
  <si>
    <t>https://corporate.murata.com/-/media/corporate/about/newsroom/news/irnews/irnews/2018/0427b/17q4-e.ashx?la=ko-kr&amp;cvid=20200622051519000000</t>
  </si>
  <si>
    <t>https://res.cloudinary.com/da3rom333/image/upload/v1683357983/Product Assets/Literature/Sell Sheets/SellSheet_MMC_ec7iy2.pdf</t>
  </si>
  <si>
    <t>https://www.fujitec.com/common/fjhp/doc/top_global/document/irnews/315/FY2013 Financial Result Presentation.pdf</t>
  </si>
  <si>
    <t>https://www.fujitec.com/common/fjhp/doc/top_global/document/irnews/326/FY2014 2Q Financial Result Presentation(final).pdf</t>
  </si>
  <si>
    <t>https://test-news-investors.mmc.com/static-files/36a4a5df-2c32-4933-a3c0-9a3827beddcb</t>
  </si>
  <si>
    <t>https://aoityo.com/en/news/irnews_20210514/main/0/link/Q1_2021.pdf</t>
  </si>
  <si>
    <t>https://www.mmc.gov/wp-content/uploads/Weise_PCAD_Intro.pdf</t>
  </si>
  <si>
    <t>https://www.fujitec.com/common/fjhp/doc/top_global/document/irnews/345/FY2015 2Q Financial Result Presentation(final).pdf</t>
  </si>
  <si>
    <t>https://www.fujitec.com/common/fjhp/doc/top_global/document/irnews/297/(Final)FY2012_financial_results_presentation(E)_130626.pdf</t>
  </si>
  <si>
    <t>https://www.alamedactc.org/wp-content/uploads/2020/10/5.2_MMC_Presentation_BART_New_Transbay_Rail_Crossing_Project_20201012.pdf</t>
  </si>
  <si>
    <t>https://www.fujitec.com/common/fjhp/doc/top_global/document/irnews/277/120622_Presentation_ir.pdf</t>
  </si>
  <si>
    <t>https://www.fujitec.com/common/fjhp/doc/top_global/document/irnews/3055/FY2022 2Q Financial Result Presentatiion(final).pdf</t>
  </si>
  <si>
    <t>https://www.fujitec.com/common/fjhp/doc/top_global/document/irnews/284/2012_2Q_Presentation1127.pdf</t>
  </si>
  <si>
    <t>https://corporate.murata.com/-/media/corporate/about/newsroom/news/irnews/irnews/2015/1030b/15q2-e.ashx?la=en-us&amp;cvid=20200622051516000000</t>
  </si>
  <si>
    <t>https://www.fujitec.com/common/fjhp/doc/top_global/document/irnews/3160/FY2022 Financial Result Presentation(final).pdf</t>
  </si>
  <si>
    <t>https://www.fujitec.com/common/fjhp/doc/top_global/document/irnews/3095/FY2022 3Q Financial Result Presentatiion(final).pdf</t>
  </si>
  <si>
    <t>https://corporate.murata.com/-/media/corporate/about/newsroom/news/irnews/irnews/2015/0130b/14q3-e.ashx?la=en-us&amp;cvid=20200622051516000000</t>
  </si>
  <si>
    <t>https://corporate.murata.com/-/media/corporate/about/newsroom/news/irnews/irnews/2018/0731b/18q1-e.ashx?la=en-us&amp;cvid=20200622051519000000</t>
  </si>
  <si>
    <t>https://www.mmc.gov/wp-content/uploads/Sayce-MMC_WorkingGroupPresentation_May2018-public-version.pdf</t>
  </si>
  <si>
    <t>https://www.fujitec.com/common/fjhp/doc/top_global/document/irnews/2713/FY2021 Financial Result Presentatiion(final)rev.pdf</t>
  </si>
  <si>
    <t>https://aoityo.com/en/news/irnews_20210813/main/0/link/Q2_2021.pdf</t>
  </si>
  <si>
    <t>https://corporate.murata.com/-/media/corporate/about/newsroom/news/irnews/irnews/2018/0427b/17q4-e.ashx?la=en-us&amp;cvid=20200622051519000000</t>
  </si>
  <si>
    <t>https://www.mmc.mn/public/storage/settings/August2023/YvO2DoZ58mr7JKp7w64B.pdf</t>
  </si>
  <si>
    <t>https://corporate.murata.com/-/media/corporate/about/newsroom/news/irnews/irnews/2016/0428b/15q4-e.ashx?la=en-us&amp;cvid=20200622051516000000</t>
  </si>
  <si>
    <t>https://www.cell.com/cms/10.1016/j.cmet.2024.01.012/attachment/4f8ae5a0-fec5-4fbf-a453-9ba89f2df312/mmc1.pdf</t>
  </si>
  <si>
    <t>https://cofchristmi.org/wp-content/uploads/2022/07/2023-MMC-Preliminary-Budget-Presentation-Slides-2022.08.04.pdf</t>
  </si>
  <si>
    <t>https://www.fujitec.com/common/fjhp/doc/top_global/document/irnews/243/ir090710.pdf</t>
  </si>
  <si>
    <t>https://www.fujitec.com/common/fjhp/doc/top_global/document/irnews/3216/FY2023 1Q Financial Result Presentation(final).pdf</t>
  </si>
  <si>
    <t>https://corporate.murata.com/-/media/corporate/about/newsroom/news/irnews/irnews/2017/0731/17q1-e.ashx?la=en-us&amp;cvid=20200622051517000000</t>
  </si>
  <si>
    <t>https://corporate.murata.com/-/media/corporate/about/newsroom/news/irnews/irnews/2015/0130b/14q3-e.ashx?la=ko-kr&amp;cvid=20200622051516000000</t>
  </si>
  <si>
    <t>https://www.jou.ufl.edu/assets/syllabi/202201/MMC5046-PresentationPower-Nodine-Spring2022.pdf</t>
  </si>
  <si>
    <t>https://www.fujitec.com/common/fjhp/doc/top_global/document/irnews/232/ir080624-E.pdf</t>
  </si>
  <si>
    <t>https://www.fujitec.com/common/fjhp/doc/top_global/document/irnews/2018/FY2018 Financial Result Presentation(final).pdf</t>
  </si>
  <si>
    <t>https://corporate.murata.com/-/media/corporate/about/newsroom/news/irnews/irnews/2016/0728b/16q1-e.ashx?la=en-us&amp;cvid=20200622051516000000</t>
  </si>
  <si>
    <t>https://corporate.murata.com/-/media/corporate/about/newsroom/news/irnews/irnews/2017/1031b/17q2-e.ashx?la=en-sg&amp;cvid=20200622051517000000</t>
  </si>
  <si>
    <t>https://www.fujitec.com/common/fjhp/doc/top_global/document/irnews/250/ir091119-E.pdf</t>
  </si>
  <si>
    <t>https://health.ny.gov/facilities/hospital/reimbursement/apr-drg/presentations/docs/mc_presentation.pdf</t>
  </si>
  <si>
    <t>https://corporate.murata.com/-/media/corporate/about/newsroom/news/irnews/irnews/2017/0428c/16q4-e.ashx?la=en-gb&amp;cvid=20200622051517000000</t>
  </si>
  <si>
    <t>https://corporate.murata.com/-/media/corporate/about/newsroom/news/irnews/irnews/2017/1031b/17q2-e.ashx?la=en-gb&amp;cvid=20200622051517000000</t>
  </si>
  <si>
    <t>https://www.mmc.gov/wp-content/uploads/Fleishman_PCAD_oct11.pdf</t>
  </si>
  <si>
    <t>https://corporate.murata.com/-/media/corporate/about/newsroom/news/irnews/irnews/2018/0427b/17q4-e.ashx?la=en&amp;cvid=20200622051519000000</t>
  </si>
  <si>
    <t>https://www.st.com/content/ccc/resource/training/technical/product_training/group0/a7/61/d8/cf/a0/c8/4d/08/STM32F7_Peripheral_SDMMC/files/STM32F7_Peripheral_SDMMC.pdf/_jcr_content/translations/en.STM32F7_Peripheral_SDMMC.pdf</t>
  </si>
  <si>
    <t>https://www.fujitec.com/common/fjhp/doc/top_global/document/irnews/236/ir081120-E.pdf</t>
  </si>
  <si>
    <t>https://corporate.murata.com/-/media/corporate/about/newsroom/news/irnews/irnews/2017/0731/17q1-e.ashx?la=en-sg&amp;cvid=20200622051517000000</t>
  </si>
  <si>
    <t>https://corporate.murata.com/-/media/corporate/about/newsroom/news/irnews/irnews/2016/0728b/16q1-e.ashx?la=ko-kr&amp;cvid=20200622051516000000</t>
  </si>
  <si>
    <t>https://corporate.murata.com/-/media/corporate/about/newsroom/news/irnews/irnews/2018/0731b/18q1-e.ashx?la=en&amp;cvid=20200622051519000000</t>
  </si>
  <si>
    <t>https://psm.umpsa.edu.my/images/msc-phd-research/9_INFOGRAPHICS_POSTGRADUATE_PRESENTATION_IN_MONTHLY_MATHEMATICAL_COLLOQUIUM.pdf</t>
  </si>
  <si>
    <t>https://corporate.murata.com/-/media/corporate/about/newsroom/news/irnews/irnews/2021/0428b/20q4-e.ashx</t>
  </si>
  <si>
    <t>https://corporate.murata.com/-/media/corporate/about/newsroom/news/irnews/irnews/2015/0130b/14q3-e.ashx?la=en&amp;cvid=20200622051516000000</t>
  </si>
  <si>
    <t>https://www.messiah.edu/departments/engineering/webcast/2014/content/e.pdf</t>
  </si>
  <si>
    <t>https://www.fujitec.com/common/fjhp/doc/top_global/document/irnews/2282/FY2021 1Q Financial Result Presentatiion(final).pdf</t>
  </si>
  <si>
    <t>https://corporate.murata.com/-/media/corporate/about/newsroom/news/irnews/irnews/2018/0131/17q3-e.ashx?la=en-us&amp;cvid=20200622051519000000</t>
  </si>
  <si>
    <t>https://www.mmc.gov/wp-content/uploads/Thomas_PCAD_Oct11.pdf</t>
  </si>
  <si>
    <t>https://www.mmc.gov/wp-content/uploads/Schick_PCAD_oct11.pdf</t>
  </si>
  <si>
    <t>https://www.floridaclerks.org/vertical/Sites/{9B4229C7-1CD8-4A6D-8111-15B6EB53DCEA}/uploads/October_22_2021.pdf</t>
  </si>
  <si>
    <t>https://corporate.murata.com/-/media/corporate/about/newsroom/news/irnews/irnews/2013/1031/13q2-e.ashx?la=en&amp;cvid=20200622051515000000</t>
  </si>
  <si>
    <t>https://www.cell.com/cms/10.1016/j.cell.2021.05.021/attachment/26b38ea3-fb00-470b-96d2-57bae6ea48fb/mmc1.pdf</t>
  </si>
  <si>
    <t>https://corporate.murata.com/-/media/corporate/about/newsroom/news/irnews/irnews/2017/0428c/16q4-e.ashx?la=en&amp;cvid=20200622051517000000</t>
  </si>
  <si>
    <t>https://corporate.murata.com/-/media/corporate/about/newsroom/news/irnews/irnews/2019/0426b/18q4-e.ashx?la=en-us&amp;cvid=20200622051519000000</t>
  </si>
  <si>
    <t>https://corporate.murata.com/-/media/corporate/about/newsroom/news/irnews/irnews/2012/1031/12q2-e.ashx?la=en&amp;cvid=20200622051514000000</t>
  </si>
  <si>
    <t>https://fskkp.ump.edu.my/images/msc-phd-research/9_INFOGRAPHICS_POSTGRADUATE_PRESENTATION_IN_MONTHLY_MATHEMATICAL_COLLOQUIUM.pdf</t>
  </si>
  <si>
    <t>https://corporate.murata.com/-/media/corporate/about/newsroom/news/irnews/irnews/2012/0731/12q1-e.ashx?la=en&amp;cvid=20200622051514000000</t>
  </si>
  <si>
    <t>https://corporate.murata.com/-/media/corporate/about/newsroom/news/irnews/irnews/2018/1031b/18q2-e.ashx?la=en-us&amp;cvid=20200622051519000000</t>
  </si>
  <si>
    <t>https://corporate.murata.com/-/media/corporate/about/newsroom/news/irnews/irnews/2021/0729c/21q1-e.ashx?la=en&amp;cvid=20210804022136000000</t>
  </si>
  <si>
    <t>https://www.ubicom-hd.com/ja/ir/news/irnews-202311090002/main/0/link/Presentation Materials for FY2023 Q2 Results (Six Months Ended September 30, 2023).pdf</t>
  </si>
  <si>
    <t>https://www.mmc.gov/wp-content/uploads/New_PCAD_oct11.pdf</t>
  </si>
  <si>
    <t>https://corporate.murata.com/-/media/corporate/about/newsroom/news/irnews/irnews/2016/0728b/16q1-e.ashx?la=en&amp;cvid=20200622051516000000</t>
  </si>
  <si>
    <t>https://www.cell.com/cms/10.1016/j.immuni.2009.08.022/attachment/db5915b8-f203-4aae-a6f2-89c72560c190/mmc1.pdf</t>
  </si>
  <si>
    <t>https://campbellkeller.com/wp-content/uploads/2018/10/MMC.pdf</t>
  </si>
  <si>
    <t>https://corporate.murata.com/-/media/corporate/about/newsroom/news/irnews/irnews/2017/1031b/17q2-e.ashx?la=ja-jp&amp;cvid=20200622051517000000</t>
  </si>
  <si>
    <t>https://corporate.murata.com/-/media/corporate/about/newsroom/news/irnews/irnews/2020/0430b/19q4-e.ashx?la=en&amp;cvid=20200622052519000000</t>
  </si>
  <si>
    <t>https://www.cell.com/cms/10.1016/j.celrep.2015.04.009/attachment/83da7988-b1dd-4945-b344-abd5c151461d/mmc1.pdf</t>
  </si>
  <si>
    <t>https://corporate.murata.com/-/media/corporate/about/newsroom/news/irnews/irnews/2014/0430/13q4-e.ashx?la=en&amp;cvid=20200622051515000000</t>
  </si>
  <si>
    <t>https://corporate.murata.com/-/media/corporate/about/newsroom/news/irnews/irnews/2017/0731/17q1-e.ashx?la=ja-jp&amp;cvid=20200622051517000000</t>
  </si>
  <si>
    <t>https://corporate.murata.com/-/media/corporate/about/newsroom/news/irnews/irnews/2021/1029b/21q2-e.ashx?la=en&amp;cvid=20211119005133000000</t>
  </si>
  <si>
    <t>https://corporate.murata.com/-/media/corporate/about/newsroom/news/irnews/irnews/2017/0428c/16q4-e.ashx?la=ja-jp&amp;cvid=20200622051517000000</t>
  </si>
  <si>
    <t>https://corporate.murata.com/-/media/corporate/about/newsroom/news/irnews/irnews/2014/0131/13q3-e.ashx?la=en&amp;cvid=20200622051515000000</t>
  </si>
  <si>
    <t>https://corporate.murata.com/-/media/corporate/about/newsroom/news/irnews/irnews/2021/0129b/20q3-e.ashx?la=ko-kr&amp;cvid=20210225024452000000</t>
  </si>
  <si>
    <t>https://corporate.murata.com/-/media/corporate/about/newsroom/news/irnews/irnews/2015/0430b_e/14q4-e.ashx?la=en&amp;cvid=20200622051516000000</t>
  </si>
  <si>
    <t>https://www.fullcompass.com/common/files/34314-NationalPublicSeatingOklahomaSoundMMCDatasheet.pdf</t>
  </si>
  <si>
    <t>https://corporate.murata.com/-/media/corporate/about/newsroom/news/irnews/irnews/2014/0430/13q4-e.ashx?la=en-us&amp;cvid=20200622051515000000</t>
  </si>
  <si>
    <t>https://corporate.murata.com/-/media/corporate/about/newsroom/news/irnews/irnews/2022/0201b/21q3-e.ashx?la=en&amp;cvid=20220209062300000000</t>
  </si>
  <si>
    <t>https://corporate.murata.com/-/media/corporate/about/newsroom/news/irnews/irnews/2018/0427b/17q4-e.ashx?la=ja-jp&amp;cvid=20200622051519000000</t>
  </si>
  <si>
    <t>https://www.carnabio.com/output/irnews/pdf_1419_en2.pdf</t>
  </si>
  <si>
    <t>https://ir.adways.net/irnews/140214.pdf</t>
  </si>
  <si>
    <t>https://corporate.murata.com/-/media/corporate/about/newsroom/news/irnews/irnews/2022/0201b/21q3-e.ashx?la=en-sg&amp;cvid=20220209062300000000</t>
  </si>
  <si>
    <t>https://corporate.murata.com/-/media/corporate/about/newsroom/news/irnews/irnews/2023/0202b/22q3-e.ashx?la=en-sg&amp;cvid=20230220043917000000</t>
  </si>
  <si>
    <t>https://corporate.murata.com/-/media/corporate/about/newsroom/news/irnews/irnews/2013/1203/13f-e.ashx?la=ko-kr&amp;cvid=20200622051515000000</t>
  </si>
  <si>
    <t>https://corporate.murata.com/-/media/corporate/about/newsroom/news/irnews/irnews/2015/0731b/15q1-e.ashx?la=ko-kr&amp;cvid=20200622051516000000</t>
  </si>
  <si>
    <t>https://corporate.murata.com/-/media/corporate/about/newsroom/news/irnews/irnews/2016/0428b/15q4-e.ashx?la=en-sg&amp;cvid=20200622051516000000</t>
  </si>
  <si>
    <t>https://www.cell.com/cms/10.1016/j.chom.2015.12.003/attachment/a460d8a6-d699-463e-81f7-694351447342/mmc1.pdf</t>
  </si>
  <si>
    <t>https://corporate.murata.com/-/media/corporate/about/newsroom/news/irnews/irnews/2012/1207/12f-e.ashx?la=en&amp;cvid=20200622051514000000</t>
  </si>
  <si>
    <t>https://corporate.murata.com/-/media/corporate/about/newsroom/news/irnews/irnews/2014/1031b/14q2-e.ashx?la=en&amp;cvid=20200622051515000000</t>
  </si>
  <si>
    <t>https://corporate.murata.com/-/media/corporate/about/newsroom/news/irnews/irnews/2014/1202/14f-e.ashx?la=ko-kr&amp;cvid=20200622051516000000</t>
  </si>
  <si>
    <t>https://corporate.murata.com/-/media/corporate/about/newsroom/news/irnews/irnews/2015/1202/15f-e.ashx?la=ko-kr&amp;cvid=20200622051516000000</t>
  </si>
  <si>
    <t>https://www.cell.com/cms/10.1016/j.isci.2022.103768/attachment/6fa35320-5721-44a7-987d-1fcb9a28f835/mmc1.pdf</t>
  </si>
  <si>
    <t>https://homeport.uscg.mil/Lists/Content/Attachments/76680/Enclosure 15 N-MERPAC Introduction to CG-MMC Presentation.pdf</t>
  </si>
  <si>
    <t>https://corporate.murata.com/-/media/corporate/about/newsroom/news/irnews/irnews/2017/0731/17q1-e.ashx?la=en-gb&amp;cvid=20200622051517000000</t>
  </si>
  <si>
    <t>https://www.cell.com/cms/10.1016/j.cels.2022.12.002/attachment/74c25470-345a-4b8b-87f9-25aa78e7099a/mmc1.pdf</t>
  </si>
  <si>
    <t>https://corporate.murata.com/-/media/corporate/about/newsroom/news/irnews/irnews/2021/0129b/20q3-e.ashx?la=en-us&amp;cvid=20210225024452000000</t>
  </si>
  <si>
    <t>https://corporate.murata.com/-/media/corporate/about/newsroom/news/irnews/irnews/2014/0731b/14q1-e.ashx?la=en&amp;cvid=20200622051515000000</t>
  </si>
  <si>
    <t>https://corporate.murata.com/-/media/corporate/about/newsroom/news/irnews/irnews/2013/0131/12q3-e.ashx?la=en-gb&amp;cvid=20200622051514000000</t>
  </si>
  <si>
    <t>https://corporate.murata.com/-/media/corporate/about/newsroom/news/irnews/irnews/2017/0131/16q3-e.ashx</t>
  </si>
  <si>
    <t>https://corporate.murata.com/-/media/corporate/about/newsroom/news/irnews/irnews/2022/1031b/22q2-e-speach-2.ashx?la=en-gb&amp;cvid=20221107051500000000</t>
  </si>
  <si>
    <t>https://corporate.murata.com/-/media/corporate/about/newsroom/news/irnews/irnews/2015/0430b_e/14q4-e.ashx</t>
  </si>
  <si>
    <t>https://www.avantgroup.com/en/ir/irnews/auto_20230609500309/pdfFile.pdf</t>
  </si>
  <si>
    <t>https://corporate.murata.com/-/media/corporate/about/newsroom/news/irnews/irnews/2017/0131/16q3-e.ashx?la=en-gb&amp;cvid=20200622051517000000</t>
  </si>
  <si>
    <t>https://corporate.murata.com/-/media/corporate/about/newsroom/news/irnews/irnews/2015/0731b/15q1-e.ashx</t>
  </si>
  <si>
    <t>https://corporate.murata.com/-/media/corporate/about/newsroom/news/irnews/irnews/2015/0731b/15q1-e.ashx?la=en-sg&amp;cvid=20200622051516000000</t>
  </si>
  <si>
    <t>https://corporate.murata.com/-/media/corporate/about/newsroom/news/irnews/irnews/2015/0430b_e/14q4-e.ashx?la=ko-kr&amp;cvid=20200622051516000000</t>
  </si>
  <si>
    <t>https://corporate.murata.com/-/media/corporate/about/newsroom/news/irnews/irnews/2015/0430b_e/14q4-e.ashx?la=en-sg&amp;cvid=20200622051516000000</t>
  </si>
  <si>
    <t>https://corporate.murata.com/-/media/corporate/about/newsroom/news/irnews/irnews/2018/0427b/17q4-e.ashx?la=en-sg&amp;cvid=20200622051519000000</t>
  </si>
  <si>
    <t>https://corporate.murata.com/-/media/corporate/about/newsroom/news/irnews/irnews/2017/1031b/17q2-e.ashx</t>
  </si>
  <si>
    <t>https://corporate.murata.com/-/media/corporate/about/newsroom/news/irnews/irnews/2018/1031b/18q2-e.ashx?la=en&amp;cvid=20200622051519000000</t>
  </si>
  <si>
    <t>https://corporate.murata.com/-/media/corporate/about/newsroom/news/irnews/irnews/2019/0731b/19q1-e.ashx?la=en-gb&amp;cvid=20200622051519000000</t>
  </si>
  <si>
    <t>https://corporate.murata.com/-/media/corporate/about/newsroom/news/irnews/irnews/2013/0131/12q3-e.ashx?la=en-us&amp;cvid=20200622051514000000</t>
  </si>
  <si>
    <t>https://www.maharashtramedicalcouncil.in/Notice/mmc_presentation.pdf</t>
  </si>
  <si>
    <t>https://corporate.murata.com/-/media/corporate/about/newsroom/news/irnews/irnews/2018/0131/17q3-e.ashx</t>
  </si>
  <si>
    <t>https://corporate.murata.com/-/media/corporate/about/newsroom/news/irnews/irnews/2013/1203/13f-e.ashx?la=en-sg&amp;cvid=20200622051515000000</t>
  </si>
  <si>
    <t>https://corporate.murata.com/-/media/corporate/about/newsroom/news/irnews/irnews/2015/1030b/15q2-e.ashx?la=en-sg&amp;cvid=20200622051516000000</t>
  </si>
  <si>
    <t>https://corporate.murata.com/-/media/corporate/about/newsroom/news/irnews/irnews/2019/0131c/18q3-e.ashx</t>
  </si>
  <si>
    <t>https://corporate.murata.com/-/media/corporate/about/newsroom/news/irnews/irnews/2022/1031b/22q2-e-speach-2.ashx?la=en&amp;cvid=20221107051500000000</t>
  </si>
  <si>
    <t>https://corporate.murata.com/-/media/corporate/about/newsroom/news/irnews/irnews/2019/0131c/18q3-e.ashx?la=en-sg&amp;cvid=20200622051519000000</t>
  </si>
  <si>
    <t>https://corporate.murata.com/-/media/corporate/about/newsroom/news/irnews/irnews/2018/0427b/17q4-e.ashx?la=en-gb&amp;cvid=20200622051519000000</t>
  </si>
  <si>
    <t>https://corporate.murata.com/-/media/corporate/about/newsroom/news/irnews/irnews/2012/1031/12q2-e.ashx</t>
  </si>
  <si>
    <t>https://corporate.murata.com/-/media/corporate/about/newsroom/news/irnews/irnews/2021/0729c/21q1-e.ashx?la=en-us&amp;cvid=20210804022136000000</t>
  </si>
  <si>
    <t>https://corporate.murata.com/-/media/corporate/about/newsroom/news/irnews/irnews/2022/1031b/22q2-e.ashx?la=en&amp;cvid=20221205071742000000</t>
  </si>
  <si>
    <t>https://corporate.murata.com/-/media/corporate/about/newsroom/news/irnews/irnews/2012/0731/12q1-e.ashx?la=en-gb&amp;cvid=20200622051514000000</t>
  </si>
  <si>
    <t>https://www.cell.com/cms/10.1016/j.celrep.2018.06.066/attachment/9f2e0e2a-0917-4696-ab9a-ce72571706ac/mmc1.pdf</t>
  </si>
  <si>
    <t>https://corporate.murata.com/-/media/corporate/about/newsroom/news/irnews/irnews/2019/0731b/19q1-e.ashx?la=ko-kr&amp;cvid=20200622051519000000</t>
  </si>
  <si>
    <t>https://corporate.murata.com/-/media/corporate/about/newsroom/news/irnews/irnews/2013/1203/13f-e.ashx</t>
  </si>
  <si>
    <t>https://corporate.murata.com/-/media/corporate/about/newsroom/news/irnews/irnews/2017/0731/17q1-e.ashx</t>
  </si>
  <si>
    <t>https://corporate.murata.com/-/media/corporate/about/newsroom/news/irnews/irnews/2012/0731/12q1-e.ashx?la=en-us&amp;cvid=20200622051514000000</t>
  </si>
  <si>
    <t>https://corporate.murata.com/-/media/corporate/about/newsroom/news/irnews/irnews/2012/1031/12q2-e.ashx?la=ko-kr&amp;cvid=20200622051514000000</t>
  </si>
  <si>
    <t>https://corporate.murata.com/-/media/corporate/about/newsroom/news/irnews/irnews/2023/0202b/22q3-e.ashx?la=en&amp;cvid=20230220043917000000</t>
  </si>
  <si>
    <t>https://corporate.murata.com/-/media/corporate/about/newsroom/news/irnews/irnews/2015/0130b/14q3-e.ashx?la=ja-jp&amp;cvid=20200622051516000000</t>
  </si>
  <si>
    <t>https://corporate.murata.com/-/media/corporate/about/newsroom/news/irnews/irnews/2014/1031b/14q2-e.ashx?la=en-us&amp;cvid=20200622051515000000</t>
  </si>
  <si>
    <t>https://corporate.murata.com/-/media/corporate/about/newsroom/news/irnews/irnews/2016/0129d/15q3-e.ashx?la=en-sg&amp;cvid=20200622051516000000</t>
  </si>
  <si>
    <t>https://corporate.murata.com/-/media/corporate/about/newsroom/news/irnews/irnews/2017/0131/16q3-e.ashx?la=en-sg&amp;cvid=20200622051517000000</t>
  </si>
  <si>
    <t>https://corporate.murata.com/-/media/corporate/about/newsroom/news/irnews/irnews/2015/1030b/15q2-e.ashx?la=en&amp;cvid=20200622051516000000</t>
  </si>
  <si>
    <t>https://corporate.murata.com/-/media/corporate/about/newsroom/news/irnews/irnews/2015/1202/15f-e.ashx</t>
  </si>
  <si>
    <t>https://corporate.murata.com/-/media/corporate/about/newsroom/news/irnews/irnews/2022/0728b/22q1-e.ashx?la=en&amp;cvid=20220817022357000000</t>
  </si>
  <si>
    <t>https://www.globalindustrial.com/site/images/universal/cm/03/mmc-specsheet.pdf</t>
  </si>
  <si>
    <t>https://corporate.murata.com/-/media/corporate/about/newsroom/news/irnews/irnews/2018/0731b/18q1-e.ashx?la=ja-jp&amp;cvid=20200622051519000000</t>
  </si>
  <si>
    <t>https://corporate.murata.com/-/media/corporate/about/newsroom/news/irnews/irnews/2016/0428b/15q4-e.ashx?la=en&amp;cvid=20200622051516000000</t>
  </si>
  <si>
    <t>https://corporate.murata.com/-/media/corporate/about/newsroom/news/irnews/irnews/2016/1202/16f-e.ashx?la=ko-kr&amp;cvid=20200622051517000000</t>
  </si>
  <si>
    <t>https://corporate.murata.com/-/media/corporate/about/newsroom/news/irnews/irnews/2016/0728b/16q1-e.ashx</t>
  </si>
  <si>
    <t>https://corporate.murata.com/-/media/corporate/about/newsroom/news/irnews/irnews/2013/1203/13f-e.ashx?la=en-gb&amp;cvid=20200622051515000000</t>
  </si>
  <si>
    <t>https://corporate.murata.com/-/media/corporate/about/newsroom/news/irnews/irnews/2020/0731/20q1-e.ashx?la=ja-jp&amp;cvid=20200813000815000000</t>
  </si>
  <si>
    <t>https://corporate.murata.com/-/media/corporate/about/newsroom/news/irnews/irnews/2013/1203/13f-e.ashx?la=en-us&amp;cvid=20200622051515000000</t>
  </si>
  <si>
    <t>https://corporate.murata.com/-/media/corporate/about/newsroom/news/irnews/irnews/2017/0731/17q1-e.ashx?la=en&amp;cvid=20200622051517000000</t>
  </si>
  <si>
    <t>https://corporate.murata.com/-/media/corporate/about/newsroom/news/irnews/irnews/2016/0428b/15q4-e.ashx</t>
  </si>
  <si>
    <t>https://corporate.murata.com/-/media/corporate/about/newsroom/news/irnews/irnews/2018/0731b/18q1-e.ashx</t>
  </si>
  <si>
    <t>https://corporate.murata.com/-/media/corporate/about/newsroom/news/irnews/irnews/2013/0731/13q1-e.ashx</t>
  </si>
  <si>
    <t>https://corporate.murata.com/-/media/corporate/about/newsroom/news/irnews/irnews/2012/1207/12f-e.ashx?la=en-sg&amp;cvid=20200622051514000000</t>
  </si>
  <si>
    <t>https://corporate.murata.com/-/media/corporate/about/newsroom/news/irnews/irnews/2022/0201b/21q3-e.ashx?la=en-gb&amp;cvid=20220209062300000000</t>
  </si>
  <si>
    <t>https://corporate.murata.com/-/media/corporate/about/newsroom/news/irnews/irnews/2021/0729c/21q1-e.ashx?la=en-gb&amp;cvid=20210804022136000000</t>
  </si>
  <si>
    <t>https://corporate.murata.com/-/media/corporate/about/newsroom/news/irnews/irnews/2013/0731/13q1-e.ashx?la=en-sg&amp;cvid=20200622051515000000</t>
  </si>
  <si>
    <t>https://corporate.murata.com/-/media/corporate/about/newsroom/news/irnews/irnews/2018/1031b/18q2-e.ashx</t>
  </si>
  <si>
    <t>https://corporate.murata.com/-/media/corporate/about/newsroom/news/irnews/irnews/2015/0130b/14q3-e.ashx</t>
  </si>
  <si>
    <t>https://corporate.murata.com/-/media/corporate/about/newsroom/news/irnews/irnews/2021/1029b/21q2-e.ashx?la=en-gb&amp;cvid=20211119005133000000</t>
  </si>
  <si>
    <t>https://aoityo.com/en/news/irnews_20201113/main/0/link/Q3_2020.pdf</t>
  </si>
  <si>
    <t>https://corporate.murata.com/-/media/corporate/about/newsroom/news/irnews/irnews/2021/0729c/21q1-e.ashx?la=en-sg&amp;cvid=20210804022136000000</t>
  </si>
  <si>
    <t>https://corporate.murata.com/-/media/corporate/about/newsroom/news/irnews/irnews/2013/0731/13q1-e.ashx?la=en-gb&amp;cvid=20200622051515000000</t>
  </si>
  <si>
    <t>https://corporate.murata.com/-/media/corporate/about/newsroom/news/irnews/irnews/2013/0731/13q1-e.ashx?la=ko-kr&amp;cvid=20200622051515000000</t>
  </si>
  <si>
    <t>https://corporate.murata.com/-/media/corporate/about/newsroom/news/irnews/irnews/2014/0131/13q3-e.ashx?la=en-sg&amp;cvid=20200622051515000000</t>
  </si>
  <si>
    <t>https://corporate.murata.com/-/media/corporate/about/newsroom/news/irnews/irnews/2020/0203b/19q3-e.ashx?la=en-sg&amp;cvid=20200622052519000000</t>
  </si>
  <si>
    <t>https://corporate.murata.com/-/media/corporate/about/newsroom/news/irnews/irnews/2020/0203b/19q3-e.ashx?la=ko-kr&amp;cvid=20200622052519000000</t>
  </si>
  <si>
    <t>https://corporate.murata.com/-/media/corporate/about/newsroom/news/irnews/irnews/2020/0430b/19q4-e.ashx?la=ko-kr&amp;cvid=20200622052519000000</t>
  </si>
  <si>
    <t>https://corporate.murata.com/-/media/corporate/about/newsroom/news/irnews/irnews/2020/0203b/19q3-e.ashx</t>
  </si>
  <si>
    <t>https://corporate.murata.com/-/media/corporate/about/newsroom/news/irnews/irnews/2014/1202/14f-e.ashx?la=en-gb&amp;cvid=20200622051516000000</t>
  </si>
  <si>
    <t>https://corporate.murata.com/-/media/corporate/about/newsroom/news/irnews/irnews/2012/1207/12f-e.ashx?la=en-gb&amp;cvid=20200622051514000000</t>
  </si>
  <si>
    <t>https://corporate.murata.com/-/media/corporate/about/newsroom/news/irnews/irnews/2016/1031c/16q2-e.ashx?la=en&amp;cvid=20200622051517000000</t>
  </si>
  <si>
    <t>https://corporate.murata.com/-/media/corporate/about/newsroom/news/irnews/irnews/2021/0729c/21q1-e.ashx</t>
  </si>
  <si>
    <t>https://corporate.murata.com/-/media/corporate/about/newsroom/news/irnews/irnews/2018/0131/17q3-e.ashx?la=ko-kr&amp;cvid=20200622051519000000</t>
  </si>
  <si>
    <t>https://corporate.murata.com/-/media/corporate/about/newsroom/news/irnews/irnews/2020/0203b/19q3-e.ashx?la=en-gb&amp;cvid=20200622052519000000</t>
  </si>
  <si>
    <t>https://corporate.murata.com/-/media/corporate/about/newsroom/news/irnews/irnews/2018/1129/18f-e.ashx?la=en&amp;cvid=20200622051519000000</t>
  </si>
  <si>
    <t>https://corporate.murata.com/-/media/corporate/about/newsroom/news/irnews/irnews/2020/0430b/19q4-e.ashx</t>
  </si>
  <si>
    <t>https://corporate.murata.com/-/media/corporate/about/newsroom/news/irnews/irnews/2016/0129d/15q3-e.ashx?la=en-gb&amp;cvid=20200622051516000000</t>
  </si>
  <si>
    <t>https://corporate.murata.com/-/media/corporate/about/newsroom/news/irnews/irnews/2017/0428c/16q4-e.ashx?la=ko-kr&amp;cvid=20200622051517000000</t>
  </si>
  <si>
    <t>https://corporate.murata.com/-/media/corporate/about/newsroom/news/irnews/irnews/2020/0430b/19q4-e.ashx?la=en-gb&amp;cvid=20200622052519000000</t>
  </si>
  <si>
    <t>https://corporate.murata.com/-/media/corporate/about/newsroom/news/irnews/irnews/2020/0430b/19q4-e.ashx?la=en-sg&amp;cvid=20200622052519000000</t>
  </si>
  <si>
    <t>https://cnshowdailies.com/wp-content/uploads/2017/07/customnews-mmc-case-studies-full-page.pdf</t>
  </si>
  <si>
    <t>https://corporate.murata.com/-/media/corporate/about/newsroom/news/irnews/irnews/2017/0731/17q1-e.ashx?la=ko-kr&amp;cvid=20200622051517000000</t>
  </si>
  <si>
    <t>https://www.alamedactc.org/wp-content/uploads/2020/07/5.3_MMC_E14th_Mission_Fremont_Presentation_20200713.pdf</t>
  </si>
  <si>
    <t>https://corporate.murata.com/-/media/corporate/about/newsroom/news/irnews/irnews/2015/1030b/15q2-e.ashx?la=ko-kr&amp;cvid=20200622051516000000</t>
  </si>
  <si>
    <t>https://www.emedny.org/info/ProviderEnrollment/ManagedCareNetwork/MMC_Providers_Presentation_-_11-20-2017.pdf</t>
  </si>
  <si>
    <t>https://corporate.murata.com/-/media/corporate/about/newsroom/news/irnews/irnews/2017/1130/17f-e.ashx?la=en&amp;cvid=20200622051518000000</t>
  </si>
  <si>
    <t>https://corporate.murata.com/-/media/corporate/about/newsroom/news/irnews/irnews/2016/0129d/15q3-e.ashx?la=en&amp;cvid=20200622051516000000</t>
  </si>
  <si>
    <t>https://corporate.murata.com/-/media/corporate/about/newsroom/news/irnews/irnews/2013/0131/12q3-e.ashx</t>
  </si>
  <si>
    <t>https://corporate.murata.com/-/media/corporate/about/newsroom/news/irnews/irnews/2017/1031b/17q2-e.ashx?la=ko-kr&amp;cvid=20200622051517000000</t>
  </si>
  <si>
    <t>https://corporate.murata.com/-/media/corporate/about/newsroom/news/irnews/irnews/2023/0202b/22q3-e.ashx?la=ko-kr&amp;cvid=20230220043917000000</t>
  </si>
  <si>
    <t>https://www.cell.com/cms/10.1016/j.celrep.2022.111828/attachment/6358acbd-0bc7-4d8b-be8c-3ce17dde5249/mmc1.pdf</t>
  </si>
  <si>
    <t>https://www.global-ic.com/pdf-8b/mmc-rcbc-55.pdf</t>
  </si>
  <si>
    <t>https://corporate.murata.com/-/media/corporate/about/newsroom/news/irnews/irnews/2017/0428c/16q4-e.ashx</t>
  </si>
  <si>
    <t>https://corporate.murata.com/-/media/corporate/about/newsroom/news/irnews/irnews/2021/1029b/21q2-e.ashx?la=en-us&amp;cvid=20211119005133000000</t>
  </si>
  <si>
    <t>https://corporate.murata.com/-/media/corporate/about/newsroom/news/irnews/irnews/2017/1130/17f-e.ashx?la=ko-kr&amp;cvid=20200622051518000000</t>
  </si>
  <si>
    <t>https://corporate.murata.com/-/media/corporate/about/newsroom/news/irnews/irnews/2018/0731b/18q1-e.ashx?la=en-sg&amp;cvid=20200622051519000000</t>
  </si>
  <si>
    <t>https://corporate.murata.com/-/media/corporate/about/newsroom/news/irnews/irnews/2023/0202b/22q3-e.ashx?la=en-us&amp;cvid=20230220043917000000</t>
  </si>
  <si>
    <t>https://corporate.murata.com/-/media/corporate/about/newsroom/news/irnews/irnews/2018/0731b/18q1-e.ashx?la=en-gb&amp;cvid=20200622051519000000</t>
  </si>
  <si>
    <t>https://corporate.murata.com/-/media/corporate/about/newsroom/news/irnews/irnews/2016/0728b/16q1-e.ashx?la=en-sg&amp;cvid=20200622051516000000</t>
  </si>
  <si>
    <t>https://www.cell.com/cms/10.1016/j.immuni.2015.11.006/attachment/0e88ab96-d88a-443d-8189-9d0ef2ec776f/mmc1</t>
  </si>
  <si>
    <t>https://corporate.murata.com/-/media/corporate/about/newsroom/news/irnews/irnews/2018/0731b/18q1-e.ashx?la=ko-kr&amp;cvid=20200622051519000000</t>
  </si>
  <si>
    <t>https://corporate.murata.com/-/media/corporate/about/newsroom/news/irnews/irnews/2022/0201b/21q3-e.ashx?la=en-us&amp;cvid=20220209062300000000</t>
  </si>
  <si>
    <t>https://www.cell.com/cms/10.1016/j.molcel.2014.01.015/attachment/beae40a3-add8-48f0-b8cd-589569ce8894/mmc1.pdf</t>
  </si>
  <si>
    <t>https://corporate.murata.com/-/media/corporate/about/newsroom/news/irnews/irnews/2016/0728b/16q1-e.ashx?la=ja-jp&amp;cvid=20200622051516000000</t>
  </si>
  <si>
    <t>https://corporate.murata.com/-/media/corporate/about/newsroom/news/irnews/irnews/2013/0131/12q3-e.ashx?la=en-sg&amp;cvid=20200622051514000000</t>
  </si>
  <si>
    <t>https://homeport.uscg.mil/Lists/Content/Attachments/13660/Enclosure 04 MERPAC CG-MMC PRESENTATION 3-22-2018.pdf</t>
  </si>
  <si>
    <t>https://corporate.murata.com/-/media/corporate/about/newsroom/news/irnews/irnews/2016/1202/16f-e.ashx?la=ja-jp&amp;cvid=20200622051517000000</t>
  </si>
  <si>
    <t>https://corporate.murata.com/-/media/corporate/about/newsroom/news/irnews/irnews/2014/0430/13q4-e.ashx?la=en-gb&amp;cvid=20200622051515000000</t>
  </si>
  <si>
    <t>https://corporate.murata.com/-/media/corporate/about/newsroom/news/irnews/irnews/2014/0430/13q4-e.ashx?la=en-sg&amp;cvid=20200622051515000000</t>
  </si>
  <si>
    <t>https://corporate.murata.com/-/media/corporate/about/newsroom/news/irnews/irnews/2015/0731b/15q1-e.ashx?la=ja-jp&amp;cvid=20200622051516000000</t>
  </si>
  <si>
    <t>https://www.montgomerycountymd.gov/DGS-BDC/Resources/Files/MMC/361202/Wheaton-LRC-TIS-2.pdf</t>
  </si>
  <si>
    <t>https://corporate.murata.com/-/media/corporate/about/newsroom/news/irnews/irnews/2014/0131/13q3-e.ashx?la=en-us&amp;cvid=20200622051515000000</t>
  </si>
  <si>
    <t>https://www.mzv.cz/file/774671/_19th_presentation___Eng___MMC_Coal_Mongolia_Presentation_Feb.pdf</t>
  </si>
  <si>
    <t>https://corporate.murata.com/-/media/corporate/about/newsroom/news/irnews/irnews/2022/0728b/22q1-e.ashx?la=ja-jp&amp;cvid=20220817022357000000</t>
  </si>
  <si>
    <t>https://homeport.uscg.mil/Lists/Content/Attachments/55317/Enclosure 7 - MERPAC September 18_ 2019 MMC Presentation.pdf</t>
  </si>
  <si>
    <t>https://mmcchicago.org/wp-content/uploads/2018/04/PA-April-2018-FINAL.pdf</t>
  </si>
  <si>
    <t>https://corporate.murata.com/-/media/corporate/about/newsroom/news/irnews/irnews/2022/1031b/22q2-e.ashx?la=en-sg&amp;cvid=20221205071742000000</t>
  </si>
  <si>
    <t>https://corporate.murata.com/-/media/corporate/about/newsroom/news/irnews/irnews/2016/1202/16f-e.ashx?la=en-us&amp;cvid=20200622051517000000</t>
  </si>
  <si>
    <t>https://corporate.murata.com/-/media/corporate/about/newsroom/news/irnews/irnews/2022/1031b/22q2-e-speach-2.ashx?la=en-sg&amp;cvid=20221107051500000000</t>
  </si>
  <si>
    <t>https://corporate.murata.com/-/media/corporate/about/newsroom/news/irnews/irnews/2022/1031b/22q2-e.ashx?la=en-gb&amp;cvid=20221205071742000000</t>
  </si>
  <si>
    <t>https://corporate.murata.com/-/media/corporate/about/newsroom/news/irnews/irnews/2020/0430b/19q4-e.ashx?la=en-us&amp;cvid=20200622052519000000</t>
  </si>
  <si>
    <t>https://corporate.murata.com/-/media/corporate/about/newsroom/news/irnews/irnews/2019/1031b/19q2-e.ashx?la=en-sg&amp;cvid=20200622051520000000</t>
  </si>
  <si>
    <t>https://corporate.murata.com/-/media/corporate/about/newsroom/news/irnews/irnews/2019/1031b/19q2-e.ashx?la=ko-kr&amp;cvid=20200622051520000000</t>
  </si>
  <si>
    <t>https://corporate.murata.com/-/media/corporate/about/newsroom/news/irnews/irnews/2022/0201b/21q3-e.ashx?la=ko-kr&amp;cvid=20220209062300000000</t>
  </si>
  <si>
    <t>https://corporate.murata.com/-/media/corporate/about/newsroom/news/irnews/irnews/2018/1129/18f-e.ashx?la=ja-jp&amp;cvid=20200622051519000000</t>
  </si>
  <si>
    <t>https://corporate.murata.com/-/media/corporate/about/newsroom/news/irnews/irnews/2014/0430/13q4-e.ashx</t>
  </si>
  <si>
    <t>https://corporate.murata.com/-/media/corporate/about/newsroom/news/irnews/irnews/2013/0430/12q4-e.ashx?la=ko-kr&amp;cvid=20200622051515000000</t>
  </si>
  <si>
    <t>https://www.markertek.com/Attachments/Specifications/OklahomaSound/MMC-Specifications.pdf</t>
  </si>
  <si>
    <t>https://arxiv.org/pdf/2211.07127.pdf</t>
  </si>
  <si>
    <t>https://corporate.murata.com/-/media/corporate/about/newsroom/news/irnews/irnews/2021/0129b/20q3-e.ashx</t>
  </si>
  <si>
    <t>https://corporate.murata.com/-/media/corporate/about/newsroom/news/irnews/irnews/2013/0430/12q4-e.ashx?la=en-sg&amp;cvid=20200622051515000000</t>
  </si>
  <si>
    <t>https://corporate.murata.com/-/media/corporate/about/newsroom/news/irnews/irnews/2019/1031b/19q2-e.ashx?la=en-gb&amp;cvid=20200622051520000000</t>
  </si>
  <si>
    <t>https://corporate.murata.com/-/media/corporate/about/newsroom/news/irnews/irnews/2017/0131/16q3-e.ashx?la=ko-kr&amp;cvid=20200622051517000000</t>
  </si>
  <si>
    <t>https://corporate.murata.com/-/media/corporate/about/newsroom/news/irnews/irnews/2020/0731/20q1-e.ashx</t>
  </si>
  <si>
    <t>https://www.ci.mill-city.or.us/media/226</t>
  </si>
  <si>
    <t>https://corporate.murata.com/-/media/corporate/about/newsroom/news/irnews/irnews/2020/1030b/20q2-e.ashx</t>
  </si>
  <si>
    <t>https://corporate.murata.com/-/media/corporate/about/newsroom/news/irnews/irnews/2022/1031b/22q2-e.ashx?la=ja-jp&amp;cvid=20221205071742000000</t>
  </si>
  <si>
    <t>https://corporate.murata.com/-/media/corporate/about/newsroom/news/irnews/irnews/2016/1202/16f-e.ashx</t>
  </si>
  <si>
    <t>https://www.st.com/content/ccc/resource/training/technical/product_training/group0/05/50/05/98/5a/39/44/5e/STM32L5-Peripheral-SDMMC_interface_SDMMC/files/STM32L5-Peripheral-SDMMC_interface_SDMMC.pdf/_jcr_content/translations/en.STM32L5-Peripheral-SDMMC_interface_SDMMC.pdf</t>
  </si>
  <si>
    <t>https://www.cell.com/cms/10.1016/j.celrep.2021.108995/attachment/98924e55-0ca5-48e8-8a88-89380856e110/mmc1.pdf</t>
  </si>
  <si>
    <t>https://corporate.murata.com/-/media/corporate/about/newsroom/news/irnews/irnews/2015/1030b/15q2-e.ashx?la=en-gb&amp;cvid=20200622051516000000</t>
  </si>
  <si>
    <t>https://corporate.murata.com/-/media/corporate/about/newsroom/news/irnews/irnews/2019/1129/19f-e.ashx?la=en-gb&amp;cvid=20200622052518000000</t>
  </si>
  <si>
    <t>https://corporate.murata.com/-/media/corporate/about/newsroom/news/irnews/irnews/2015/0130b/14q3-e.ashx?la=en-gb&amp;cvid=20200622051516000000</t>
  </si>
  <si>
    <t>https://corporate.murata.com/-/media/corporate/about/newsroom/news/irnews/irnews/2017/0428c/16q4-e.ashx?la=en-sg&amp;cvid=20200622051517000000</t>
  </si>
  <si>
    <t>https://www.cell.com/cms/10.1016/j.cell.2016.07.007/attachment/68180fe8-9254-49a2-8f0f-95c3ac6dfc10/mmc3.pdf</t>
  </si>
  <si>
    <t>https://www.bahrainmedicalbulletin.com/DEC_2019/DEC2019_MM.pdf</t>
  </si>
  <si>
    <t>https://masoniceducationconference.com/ConfDocs/2024/ProgramPrint.pdf</t>
  </si>
  <si>
    <t>https://www.mytpu.org/wp-content/uploads/TA-Presentation-Slides-2021.pdf</t>
  </si>
  <si>
    <t>https://www.mytpu.org/wp-content/uploads/WaterAnn20.pdf</t>
  </si>
  <si>
    <t>https://www.mytpu.org/wp-content/uploads/2017-power-annual.pdf</t>
  </si>
  <si>
    <t>https://www.mytpu.org/wp-content/uploads/2-02-21-Final-FTC-Meeting-Summary.pdf</t>
  </si>
  <si>
    <t>https://www.mytpu.org/wp-content/uploads/power-2014-financial.pdf</t>
  </si>
  <si>
    <t>https://www.mytpu.org/wp-content/uploads/budgetrates-outreach-communications.pdf</t>
  </si>
  <si>
    <t>https://www.mytpu.org/wp-content/uploads/2018-jul-25-minutes-regular-meeting.pdf</t>
  </si>
  <si>
    <t>https://www.mytpu.org/wp-content/uploads/2016-oct-26-minutes-study-session.pdf</t>
  </si>
  <si>
    <t>https://www.mytpu.org/wp-content/uploads/PUBSSMin20230426.pdf</t>
  </si>
  <si>
    <t>https://www.mytpu.org/wp-content/uploads/tacoma-water-2017-1.pdf</t>
  </si>
  <si>
    <t>https://www.aha.org/system/files/media/file/2020/04/hhc-cybersecurity-program-securely-teleworking-in-healthcare-tlp-white-march-26-2020.pdf</t>
  </si>
  <si>
    <t>https://www.aha.org/system/files/media/file/2019/02/MarketInsights_TeleHealthReport.pdf</t>
  </si>
  <si>
    <t>https://www.aha.org/system/files/media/file/2022/02/aha-strategic-plan-2022%E2%80%932024.pdf</t>
  </si>
  <si>
    <t>https://www.aha.org/system/files/media/file/2020/09/AHA_Team_Training_Webinar_Slides_September_2020.pdf</t>
  </si>
  <si>
    <t>https://www.aha.org/system/files/media/file/2021/10/creating-safer-workplaces-guide-to-mitigating-violence-in-health-care-settings-f.pdf</t>
  </si>
  <si>
    <t>https://www.aha.org/system/files/media/file/2020/12/ifdhe_snapshot_survey_FINAL.pdf</t>
  </si>
  <si>
    <t>https://www.aha.org/system/files/2018-10/chw-program-manual-2018-toolkit-final.pdf</t>
  </si>
  <si>
    <t>https://www.aha.org/system/files/2019-02/February%202019%20AHA%20Team%20Training%20Monthly%20Webinar%20FINAL.pdf</t>
  </si>
  <si>
    <t>https://www.aha.org/system/files/media/file/2020/10/Alvanzo%20OUD%20Presentation.pdf</t>
  </si>
  <si>
    <t>https://www.mytpu.org/wp-content/uploads/2015-tacoma-power.pdf</t>
  </si>
  <si>
    <t>https://www.mytpu.org/wp-content/uploads/2018-aug-22-study-session-materials.pdf</t>
  </si>
  <si>
    <t>https://www.mytpu.org/wp-content/uploads/Shade-Tree.pdf</t>
  </si>
  <si>
    <t>https://www.mytpu.org/wp-content/uploads/Min-1-22-20.pdf</t>
  </si>
  <si>
    <t>https://www.mytpu.org/wp-content/uploads/U-11258-1.pdf</t>
  </si>
  <si>
    <t>https://www.mytpu.org/wp-content/uploads/SurplusRealPropertyPresentation.pdf</t>
  </si>
  <si>
    <t>https://www.mytpu.org/wp-content/uploads/Large-Load-Rate-Class-Structure-Modifications.pdf</t>
  </si>
  <si>
    <t>https://www.mytpu.org/wp-content/uploads/PowerFinancing.pdf</t>
  </si>
  <si>
    <t>https://www.mytpu.org/wp-content/uploads/PUBSSMin20230322.pdf</t>
  </si>
  <si>
    <t>https://www.mytpu.org/wp-content/uploads/GP13.pdf</t>
  </si>
  <si>
    <t>https://www.aha.org/system/files/content/00-10/100914psychcallpres.pdf</t>
  </si>
  <si>
    <t>https://www.aha.org/system/files/media/file/2022/09/Innovation-Project-Final-Report_Preventing_Suicide-in-the-Health-Care-Workforce.pdf</t>
  </si>
  <si>
    <t>https://www.aha.org/system/files/media/file/2020/06/AHA_Team_Training_Webinar_Slides_%20June_2020.pdf</t>
  </si>
  <si>
    <t>https://www.aha.org/sites/default/files/2018-06/Leveraging%20Technology%20to%20Drive%20Population%20Health%20Webinar%20Slides_0.pdf</t>
  </si>
  <si>
    <t>https://www.aha.org/system/files/media/file/2022/01/alliance-pfac-blueprint-2022.pdf</t>
  </si>
  <si>
    <t>https://www.aha.org/system/files/content/16/2016-2-18-CMS-Guidance-presentation.pdf</t>
  </si>
  <si>
    <t>https://www.aha.org/sites/default/files/report-improving-community-health-through-hospital-public-health-collaboration.pdf</t>
  </si>
  <si>
    <t>https://www.aha.org/system/files/media/file/2019/06/Lean_Management_Outline.pdf</t>
  </si>
  <si>
    <t>https://www.aha.org/system/files/media/file/2021/01/detailed-summary-of-no-surprises-act-advisory-1-14-21.pdf</t>
  </si>
  <si>
    <t>https://www.aha.org/system/files/media/file/2020/02/AHA_Team_Training_Webinar_Slides_Feb_2020.pdf</t>
  </si>
  <si>
    <t>https://www.mytpu.org/wp-content/uploads/ss-8-28-19-1.pdf</t>
  </si>
  <si>
    <t>https://www.mytpu.org/wp-content/uploads/2019-TA-meeting-presentation-slides.pdf</t>
  </si>
  <si>
    <t>https://www.mytpu.org/wp-content/uploads/PowerAnn13.pdf</t>
  </si>
  <si>
    <t>https://www.mytpu.org/wp-content/uploads/PUBSSMin20230927.pdf</t>
  </si>
  <si>
    <t>https://www.mytpu.org/wp-content/uploads/SD11.pdf</t>
  </si>
  <si>
    <t>https://www.mytpu.org/wp-content/uploads/PUBSSMin20220810.pdf</t>
  </si>
  <si>
    <t>https://www.mytpu.org/wp-content/uploads/PUBMin20210609.pdf</t>
  </si>
  <si>
    <t>https://www.mytpu.org/wp-content/uploads/11-07-23-Final-FTC-Meeting-Summary.pdf</t>
  </si>
  <si>
    <t>https://www.mytpu.org/wp-content/uploads/PowerAnn18-Final.pdf</t>
  </si>
  <si>
    <t>https://www.mytpu.org/wp-content/uploads/ss-8-14-19-1.pdf</t>
  </si>
  <si>
    <t>https://www.aha.org/system/files/media/file/2020/11/aha-medical-legal-partnerships-1120-final.pdf</t>
  </si>
  <si>
    <t>https://www.aha.org/system/files/media/file/2020/08/AHA_Team_Training_Webinar_Slides_August_2020.pdf</t>
  </si>
  <si>
    <t>https://www.aha.org/system/files/media/file/2021/04/White-Bagging-Presentation-Texas-Hospital-Association-April-2021.pdf</t>
  </si>
  <si>
    <t>https://www.aha.org/sites/default/files/2018-03/180321-workforce-webinar.pdf</t>
  </si>
  <si>
    <t>https://www.aha.org/system/files/media/file/2019/05/PCI-Toolkit-v2.pdf</t>
  </si>
  <si>
    <t>https://www.aha.org/system/files/media/file/2020/06/CAP_ImprovingCdifficileRate_June2020.pdf</t>
  </si>
  <si>
    <t>https://www.aha.org/system/files/media/file/2020/04/ICD10CMCodingforCOVID19FINALHandoutsandCE_1.pdf</t>
  </si>
  <si>
    <t>https://www.aha.org/system/files/media/file/2020/02/usp-chapters-797-and-800-new-and-revised-compounding-standards-3_1.pdf</t>
  </si>
  <si>
    <t>https://www.aha.org/system/files/media/file/2020/12/AHA_Team_Training_Webinar_Slides_December_2020.pdf</t>
  </si>
  <si>
    <t>https://www.aha.org/system/files/media/file/2019/04/MarketInsights_CareModelsReport.pdf</t>
  </si>
  <si>
    <t>https://www.mytpu.org/wp-content/uploads/SelfAnn22_FINAL.pdf</t>
  </si>
  <si>
    <t>https://www.mytpu.org/wp-content/uploads/NoticeAgenda-11-18-20.pdf</t>
  </si>
  <si>
    <t>https://www.mytpu.org/wp-content/uploads/5359_TPU_UNewsletter_Fall23_1023_WEB_OUT.pdf</t>
  </si>
  <si>
    <t>https://www.mytpu.org/wp-content/uploads/Min-11_19-Retreat.pdf</t>
  </si>
  <si>
    <t>https://www.mytpu.org/wp-content/uploads/Min-3-27-19.pdf</t>
  </si>
  <si>
    <t>https://www.mytpu.org/wp-content/uploads/2017-nov-15-minutes-study-session.pdf</t>
  </si>
  <si>
    <t>https://www.mytpu.org/wp-content/uploads/PUBSSMin20220629.pdf</t>
  </si>
  <si>
    <t>https://www.mytpu.org/wp-content/uploads/Presentation-for-Oct.-23-PUB-Public-Hearing-tjg.pdf</t>
  </si>
  <si>
    <t>https://www.mytpu.org/wp-content/uploads/SAP_Overview.pdf</t>
  </si>
  <si>
    <t>https://www.mytpu.org/wp-content/uploads/2018-may-23-minutes-study-session.pdf</t>
  </si>
  <si>
    <t>https://www.gao.gov/assets/d16695.pdf</t>
  </si>
  <si>
    <t>https://www.gao.gov/assets/2019-12/April 12, 2001 - U.S. GAO - Human Capital - Knowledge Management.pdf</t>
  </si>
  <si>
    <t>https://csrc.nist.gov/csrc/media/Presentations/2022/gao-report-federal-response-to-solarwinds/Franks - SolarWinds and MS Exchange Incidents - 3.9.2022 2pm.pdf</t>
  </si>
  <si>
    <t>https://www.cgdev.org/sites/default/files/GAO presentation on USAID diversity for CGD-WCAPS.pdf</t>
  </si>
  <si>
    <t>https://share.ansi.org/Shared Documents/Standards Activities/International Standardization/Standards Alliance/West Africa Web Page/West Africa Delegation Visit/Presentations/English/GAO_Presentation.pdf</t>
  </si>
  <si>
    <t>https://ssl.gaotest.org/assets/2019-12/January 29, 2003 - Transformation in the Government Workplace, 2003 and Beyond.pdf</t>
  </si>
  <si>
    <t>https://www.gao.gov/assets/b-195332.pdf</t>
  </si>
  <si>
    <t>https://www.gaotest.org/assets/2019-12/April 12, 2001 - U.S. GAO - Human Capital - Knowledge Management.pdf</t>
  </si>
  <si>
    <t>https://www.gao.gov/assets/opc-89-1.pdf</t>
  </si>
  <si>
    <t>https://www.gao.gov/pdf/product/getrpt?GAO-09-168R</t>
  </si>
  <si>
    <t>https://www.researchgate.net/profile/Xiao-Shan-Gao/publication/220532176_Visually_Dynamic_Presentation_of_Proofs_in_Plane_Geometry_Part_1_Basic_Features_and_the_Manual_Input_Method/links/00b7d51a5db8cc6b7a000000/Visually-Dynamic-Presentation-of-Proofs-in-Plane-Geometry-Part-1-Basic-Features-and-the-Manual-Input-Method.pdf?origin=publication_detail</t>
  </si>
  <si>
    <t>https://www.gao.gov/pdf/product/95917</t>
  </si>
  <si>
    <t>https://www.gao.gov/pdf/product/new-items-d09168r</t>
  </si>
  <si>
    <t>https://www.gao.gov/assets/gao-07-813cg.pdf</t>
  </si>
  <si>
    <t>https://actuaries.org/IAA/Documents/WG_MWG/Meetings/Washington_May2019/Agenda/Documents/3_Role_of_Actuary_GAO_Wash_May2019_Final.pdf</t>
  </si>
  <si>
    <t>https://www.gao.gov/assets/b-243025.pdf</t>
  </si>
  <si>
    <t>https://cri.georgetown.edu/wp-content/uploads/2019/06/CRI-Forum-6-18-2019-GAO-replacement-rates-presentation.pdf</t>
  </si>
  <si>
    <t>https://gao.justia.com/department-of-defense/2010/4/army-corps-of-engineers-gao-10-453/GAO-10-453-full-report.pdf</t>
  </si>
  <si>
    <t>https://www.gao.gov/pdf/product/702586</t>
  </si>
  <si>
    <t>https://federalconstruction.phslegal.com/wp-content/uploads/sites/116/2010/04/Government-Accountability-Office-2010-04-02-GAO.pdf</t>
  </si>
  <si>
    <t>https://www.gao.gov/assets/aimd-99-22.pdf</t>
  </si>
  <si>
    <t>https://gao.fo.uiowa.edu/sites/gao.fo.uiowa.edu/files/events/files/meeting_presentation_01-23-2018.pdf</t>
  </si>
  <si>
    <t>https://federalconstruction.lexblogplatform.com/wp-content/uploads/sites/116/2010/04/Government-Accountability-Office-2010-04-02-GAO.pdf</t>
  </si>
  <si>
    <t>https://www.swfwmd.state.fl.us/sites/default/files/calendar/Springs Coast Steering Committee Presentation 20190129_GaoFinal_shortene....pdf</t>
  </si>
  <si>
    <t>https://pdf.usaid.gov/pdf_docs/PA00JV1X.pdf</t>
  </si>
  <si>
    <t>https://digital.library.unt.edu/ark:/67531/metadc301673/m2/1/high_res_d/95919.pdf</t>
  </si>
  <si>
    <t>https://auditforum.org/wp-content/uploads/2021/06/gaochiefscientistpresentationtoneiaf.pdf</t>
  </si>
  <si>
    <t>https://www.gao.gov/pdf/product/194409</t>
  </si>
  <si>
    <t>https://www.swfwmd.state.fl.us/sites/default/files/calendar/Springs Coast Steering Committee Presentation 20190129_GaoFinal.pdf</t>
  </si>
  <si>
    <t>https://gao.fo.uiowa.edu/sites/gao.fo.uiowa.edu/files/events/files/meeting_presentation.pdf</t>
  </si>
  <si>
    <t>https://www.nmlegis.gov/(X(1)S(nm0u3kcz3xydv5nwmgypjkdv))/handouts/RHMC 082123 Item 5 Nuke Watch NM.pdf</t>
  </si>
  <si>
    <t>http://archive.gao.gov/otherpdf3/137397.pdf</t>
  </si>
  <si>
    <t>https://www.dietaryguidelines.gov/sites/default/files/2021-11/2020-2025_DGA_HealthcareProfessionalsPresentation_InfantsToddlers.pdf</t>
  </si>
  <si>
    <t>https://www.gaotest.org/assets/gao-16-695.pdf</t>
  </si>
  <si>
    <t>https://www.globalsecurity.org/security/library/report/gao/d09168r.pdf</t>
  </si>
  <si>
    <t>https://pmworldlibrary.net/wp-content/uploads/2015/07/150612-pmwl-Richey-presentation-available-umd-people-news.pdf</t>
  </si>
  <si>
    <t>https://digital.library.unt.edu/ark:/67531/metadc300908/m2/1/high_res_d/302821.pdf</t>
  </si>
  <si>
    <t>https://www.researchgate.net/profile/Jerry-Gao/publication/350663587_2020_Joint_Plenary_Panel_Presentation_for_IEEE_Joint_Conferences_Online_Testing_Unmanned_Autonomous_Vehicles_UAV_-_Challenges_and_Needs/links/606c778fa6fdccf289fd36eb/2020-Joint-Plenary-Panel-Presentation-for-IEEE-Joint-Conferences-Online-Testing-Unmanned-Autonomous-Vehicles-UAV-Challenges-and-Needs.pdf</t>
  </si>
  <si>
    <t>https://boe.hawaii.gov/Meetings/Notices/Meeting Material Library/GBM_07092020__Presentation on DOE Comprehensive Reopening Schools Plan for the 20-21 SY.pdf</t>
  </si>
  <si>
    <t>https://dbhdd.georgia.gov/sites/dbhdd.georgia.gov/files/related_files/site_page/GA Collaborative ASO - BH Symposium Presentation.pdf</t>
  </si>
  <si>
    <t>https://www.gaotest.org/assets/680/678919.pdf</t>
  </si>
  <si>
    <t>https://moonlab.engin.umich.edu/wp-content/uploads/sites/584/2022/09/33-Gao-IJN-2017.pdf</t>
  </si>
  <si>
    <t>https://www.nmlegis.gov/(X(1)S(nm0u3kcz3xydv5nwmgypjkdv))/handouts/RHMC 082123 Item 3 285 Alliance Transport of Nuclear Weapons.pdf</t>
  </si>
  <si>
    <t>http://federalconstruction.phslegal.com/wp-content/uploads/sites/116/2010/04/Government-Accountability-Office-2010-04-02-GAO.pdf</t>
  </si>
  <si>
    <t>https://archive.epa.gov/region9/tribal/web/pdf/rtoc2014-gsa-fleet-overview-presentation.pdf</t>
  </si>
  <si>
    <t>https://labs.psych.unr.edu/websterlab/files/GaoFrontiers2021.pdf</t>
  </si>
  <si>
    <t>https://apps.dtic.mil/sti/pdfs/AD1169726.pdf</t>
  </si>
  <si>
    <t>https://www.senate.ga.gov/committees/Documents/GATechSupplyChainandLogisticsInstitutepresentation.pdf</t>
  </si>
  <si>
    <t>https://stuff.mit.edu/afs/athena/course/17/17.307/OldFiles/www/GAO.pdf</t>
  </si>
  <si>
    <t>https://www.kcsouthern.com/en-us/pdf/freight-loss-damage-claims.pdf</t>
  </si>
  <si>
    <t>https://www.kcsouthern.com/pdf/press-release/KCS-Q2-2020-Press-Release.pdf?language_id=1</t>
  </si>
  <si>
    <t>https://www.kcsouthern.com/en-us/pdf/press-release/CN-KCS-Post-Bernstein-Conference-Release.pdf</t>
  </si>
  <si>
    <t>https://www.kcsouthern.com/pdf/Rail-Resource-Center/EDI-changes-to-support-Carta-Porte-Regulations-Intermodal.pdf</t>
  </si>
  <si>
    <t>https://www.kcsouthern.com/en-us/pdf/ag/kcsr-feed-mill-map.pdf</t>
  </si>
  <si>
    <t>https://www.aha.org/system/files/media/file/2023/02/tlp-clear-2022-healthcare-cybersecurity-year-in-review-and-a-2023-look-ahead-2-9-2023.pdf</t>
  </si>
  <si>
    <t>https://www.aha.org/system/files/2018-01/reducing-risks-wrong-site-surgery-safety-practices-joint-commission-center-transforming-healthcare-project-2014.pdf</t>
  </si>
  <si>
    <t>https://www.aha.org/system/files/media/file/2023/11/2024_AHA_Health_Care_Workforce_Scan.pdf</t>
  </si>
  <si>
    <t>https://www.aha.org/system/files/media/file/2019/05/ICU-Toolkit-v2.pdf</t>
  </si>
  <si>
    <t>https://www.aha.org/system/files/media/file/2019/05/Innovative-Models-of-Care.pdf</t>
  </si>
  <si>
    <t>https://www.aha.org/system/files/media/file/2020/12/issue-brief-creating-value-by-bringing-hospital-care-home_0.pdf</t>
  </si>
  <si>
    <t>https://www.aha.org/system/files/media/file/2023/03/AHA_Team_Training_Webinar_Value_TeamSTEPPS_Data_Deck_Mar_2023.pdf</t>
  </si>
  <si>
    <t>https://www.aha.org/system/files/2019-02/TeamSTEPPS_guide_final.pdf</t>
  </si>
  <si>
    <t>https://www.aha.org/system/files/media/file/2022/09/suicide-prevention_evidence-informed-interventions-for-the-health-care-workforce.pdf</t>
  </si>
  <si>
    <t>https://www.aha.org/system/files/media/file/2020/12/ifdhe-inclusion-dashboard-FINAL.pdf</t>
  </si>
  <si>
    <t>https://www.mytpu.org/wp-content/uploads/WRAP.pdf</t>
  </si>
  <si>
    <t>https://www.mytpu.org/wp-content/uploads/IRPWorkshop1_Slides-updated2.18.2020.pdf</t>
  </si>
  <si>
    <t>https://www.mytpu.org/wp-content/uploads/WaterAnn20-1.pdf</t>
  </si>
  <si>
    <t>https://www.mytpu.org/wp-content/uploads/2022-FHMP-Transition-Plans-Public-Meeting-Presentation_FINAL.pdf</t>
  </si>
  <si>
    <t>https://www.mytpu.org/wp-content/uploads/PUBSSMin202301011.pdf</t>
  </si>
  <si>
    <t>https://www.mytpu.org/wp-content/uploads/2022IRP-Slides.pdf</t>
  </si>
  <si>
    <t>https://www.mytpu.org/wp-content/uploads/2018-sept-26-minutes-study-session.pdf</t>
  </si>
  <si>
    <t>https://www.mytpu.org/wp-content/uploads/Water-LRFP-Presentation.pdf</t>
  </si>
  <si>
    <t>https://www.mytpu.org/wp-content/uploads/PowerAnn19-1.pdf</t>
  </si>
  <si>
    <t>https://www.mytpu.org/wp-content/uploads/Cushman_SMP_Update_PPT_FINAL.pdf</t>
  </si>
  <si>
    <t>https://www.fda.gov/media/91376/download</t>
  </si>
  <si>
    <t>https://d1io3yog0oux5.cloudfront.net/_fa431b7124b0c4cf08ada7bfde38a12c/cbrands/db/862/7817/pdf/03.+Quarterly+Deck.pdf</t>
  </si>
  <si>
    <t>https://www.aha.org/system/files/media/file/2019/04/fact-sheet-340b-0419.pdf</t>
  </si>
  <si>
    <t>https://www.aha.org/system/files/media/file/2022/04/AHA_Team_Training_Webinar_Slides_April_2022.pdf</t>
  </si>
  <si>
    <t>https://www.aha.org/system/files/2018-01/preventing-patient-falls.pdf</t>
  </si>
  <si>
    <t>https://www.aha.org/system/files/2019-01/MSSP-ACOs-Pathways-to-Success-Final-Rule-Webinar-0111-2019.pdf</t>
  </si>
  <si>
    <t>https://www.aha.org/system/files/media/file/2019/07/FAH-White-Paper-Report-v18-FINAL.pdf</t>
  </si>
  <si>
    <t>https://www.aha.org/system/files/media/file/2021/02/AHA_Team_Training_Webinar_Slides_February_2021.pdf</t>
  </si>
  <si>
    <t>https://www.aha.org/system/files/2018-03/2016-10-27-hospital-fqhc-presentation.pdf</t>
  </si>
  <si>
    <t>https://www.aha.org/system/files/2017-12/ahaprimer-cyberandhosp.pdf</t>
  </si>
  <si>
    <t>https://www.aha.org/system/files/content/17/project-assert-case-study.pdf</t>
  </si>
  <si>
    <t>https://www.aha.org/system/files/content/11/09AprilFQHCfactsheet.pdf</t>
  </si>
  <si>
    <t>https://www.kcsouthern.com/pdf/ag/kcsr-feed-mill-map.pdf</t>
  </si>
  <si>
    <t>https://www.kcsouthern.com/es-mx/pdf/freight-loss-damage-claims.pdf</t>
  </si>
  <si>
    <t>https://www.kcsouthern.com/en-us/pdf/press-release/Q1_2021_Press_Release.pdf</t>
  </si>
  <si>
    <t>https://www.kcsouthern.com/es-mx/pdf/ag/kcsr-feed-mill-map.pdf</t>
  </si>
  <si>
    <t>https://www.kcsouthern.com/pdf/press-release/CN-KCS-Post-Bernstein-Conference-Release.pdf</t>
  </si>
  <si>
    <t>https://www.mytpu.org/wp-content/uploads/2017-apr-26-minutes-study-session.pdf</t>
  </si>
  <si>
    <t>https://www.mytpu.org/wp-content/uploads/5_2021-Cowlitz-Science-Habitat-NELSON-final.pdf</t>
  </si>
  <si>
    <t>https://www.mytpu.org/wp-content/uploads/PUBSpecMtgMin20220209.pdf</t>
  </si>
  <si>
    <t>https://www.mytpu.org/wp-content/uploads/PUBSSMin20240214.pdf</t>
  </si>
  <si>
    <t>https://www.mytpu.org/wp-content/uploads/PUBSSMin20230222-1.pdf</t>
  </si>
  <si>
    <t>https://www.mytpu.org/wp-content/uploads/Min-4-28-21.pdf</t>
  </si>
  <si>
    <t>https://www.mytpu.org/wp-content/uploads/FINAL-CWD-AUDITED-FS-2021.pdf</t>
  </si>
  <si>
    <t>https://www.mytpu.org/wp-content/uploads/2016-aug-24-minutes-study-session.pdf</t>
  </si>
  <si>
    <t>https://www.mytpu.org/wp-content/uploads/Tacoma-Power-2024-Investor-Presentation-Final.pdf</t>
  </si>
  <si>
    <t>https://www.mytpu.org/wp-content/uploads/PUBSSMin20220511.pdf</t>
  </si>
  <si>
    <t>https://www.aha.org/system/files/media/file/2020/02/Tinetti-What%20Matters.pdf</t>
  </si>
  <si>
    <t>https://www.aha.org/system/files/media/file/2021/03/Market_Insights_Disparities_Data.pdf</t>
  </si>
  <si>
    <t>https://www.aha.org/system/files/media/file/2023/07/AHA_Team_Training_Webinar_Slides_Jul_2023.pdf</t>
  </si>
  <si>
    <t>https://www.aha.org/system/files/media/file/2023/11/2024_AHA_Health_Care_Workforce_Scan-Summary.pdf</t>
  </si>
  <si>
    <t>https://www.aha.org/system/files/media/file/2020/05/AHA_Team_Training_Webinar_Slides_May_2020.pdf</t>
  </si>
  <si>
    <t>https://www.aha.org/system/files/2018-11/170117-activeshooterwebinar.pdf</t>
  </si>
  <si>
    <t>https://www.aha.org/system/files/2018-01/CPHRMRenewalApp.pdf</t>
  </si>
  <si>
    <t>https://www.aha.org/system/files/media/file/2020/04/AHA_Team_Training_Webinar_Slides_April_2020.pdf</t>
  </si>
  <si>
    <t>https://www.aha.org/system/files/media/file/2019/07/ASHHRA2018Webinar-SponsorshipForm_final.pdf</t>
  </si>
  <si>
    <t>https://www.aha.org/system/files/2018-10/October%202018%20AHA%20Webinar%20UNC%20-%20FINAL.pdf</t>
  </si>
  <si>
    <t>https://www.mytpu.org/wp-content/uploads/U-July_2019_web.pdf</t>
  </si>
  <si>
    <t>https://www.mytpu.org/wp-content/uploads/2016-aug-10-minutes-study-session.pdf</t>
  </si>
  <si>
    <t>https://www.mytpu.org/wp-content/uploads/8_2022-APR-Presentation_Adult-Returns_FINAL.pdf</t>
  </si>
  <si>
    <t>https://www.mytpu.org/wp-content/uploads/EIM-1.pdf</t>
  </si>
  <si>
    <t>https://www.mytpu.org/wp-content/uploads/SSMin20220525.pdf</t>
  </si>
  <si>
    <t>https://www.mytpu.org/wp-content/uploads/TPU-Market-Research-Contract-2023-SS.pdf</t>
  </si>
  <si>
    <t>https://www.mytpu.org/wp-content/uploads/2017-may-9-joint-study-session-materials.pdf</t>
  </si>
  <si>
    <t>https://www.mytpu.org/wp-content/uploads/PUBMin20230322.pdf</t>
  </si>
  <si>
    <t>https://www.mytpu.org/wp-content/uploads/2018-sept-12-minutes-study-session.pdf</t>
  </si>
  <si>
    <t>https://www.mytpu.org/wp-content/uploads/Min-5-22-19.pdf</t>
  </si>
  <si>
    <t>https://www.aha.org/system/files/media/file/2019/08/Emergency_Department_Volunteer.pdf</t>
  </si>
  <si>
    <t>https://www.aha.org/system/files/media/file/2022/11/aha-releases-2023-health-care-workforce-scan-bulletin-11-16-22.pdf</t>
  </si>
  <si>
    <t>https://www.aha.org/system/files/content/17/opioid-toolkit.pdf</t>
  </si>
  <si>
    <t>https://www.aha.org/system/files/media/file/2023/04/cover-cms-finalizes-cy-2024-medicare-advantage-rule-bulletin-4-7-2023.pdf</t>
  </si>
  <si>
    <t>https://www.aha.org/system/files/media/file/2023/06/strategies-and-tactics-to-reduce-hais.pdf</t>
  </si>
  <si>
    <t>https://www.aha.org/system/files/media/file/2021/09/SPM-2021-graphic-FINAL-8-24.pdf</t>
  </si>
  <si>
    <t>https://www.aha.org/system/files/media/file/2020/02/Market_Insights_MD_Ownership_Models.pdf</t>
  </si>
  <si>
    <t>https://www.aha.org/system/files/media/file/2022/05/AHA_Team_Training_Webinar_Slides_May_2022.pdf</t>
  </si>
  <si>
    <t>https://www.aha.org/system/files/2018-12/December2018_AHA_Team_Training_Monthly_Webinar_Final.pdf</t>
  </si>
  <si>
    <t>https://www.aha.org/system/files/content/15/brief-3aim.pdf</t>
  </si>
  <si>
    <t>https://www.mytpu.org/wp-content/uploads/AMI-3.pdf</t>
  </si>
  <si>
    <t>https://www.mytpu.org/wp-content/uploads/2016-may-11-minutes-study-session.pdf</t>
  </si>
  <si>
    <t>https://www.mytpu.org/wp-content/uploads/DirectorReviewTimeline.pdf</t>
  </si>
  <si>
    <t>https://www.mytpu.org/wp-content/uploads/10_2023-APR-Presentation_MURPHY-.pdf</t>
  </si>
  <si>
    <t>https://www.mytpu.org/wp-content/uploads/APR-and-FHMP-Transition-Plans_062321_FINAL.pdf</t>
  </si>
  <si>
    <t>https://www.mytpu.org/wp-content/uploads/13_2023-FINAL-APR-Presentation-w-Notes_BLEICH.pdf</t>
  </si>
  <si>
    <t>https://www.mytpu.org/wp-content/uploads/ResourceAdequacy.pdf</t>
  </si>
  <si>
    <t>https://www.mytpu.org/wp-content/uploads/ss-12-4-19-1.pdf</t>
  </si>
  <si>
    <t>https://www.mytpu.org/wp-content/uploads/PortofTacomaStratPlan.pdf</t>
  </si>
  <si>
    <t>https://www.mytpu.org/wp-content/uploads/5-02-23-Final-FTC-Meeting-Summary.pdf</t>
  </si>
  <si>
    <t>https://www.aha.org/system/files/2019-01/fact-sheet-340b-0119.pdf</t>
  </si>
  <si>
    <t>https://www.aha.org/system/files/media/file/2021/10/AHA_Team_Training_Webinar_Slides_October_2021.pdf</t>
  </si>
  <si>
    <t>https://www.aha.org/system/files/2018-08/age-friendly-v17.pdf</t>
  </si>
  <si>
    <t>https://www.aha.org/system/files/media/file/2020/11/AHA-Riggi-Senior-Advisor-for-Cyber-and-Risk-Bio-08102020.pdf</t>
  </si>
  <si>
    <t>https://www.aha.org/system/files/media/file/2020/07/HIIN-opioid-guide-0520.pdf</t>
  </si>
  <si>
    <t>https://www.aha.org/system/files/media/file/2020/04/AHA_CC-AONL-QualifyingActivites.pdf</t>
  </si>
  <si>
    <t>https://www.aha.org/system/files/content/17/171101-workforce-webinar.pdf</t>
  </si>
  <si>
    <t>https://www.aha.org/system/files/media/file/2019/05/executive-role-patient-safety.pdf</t>
  </si>
  <si>
    <t>https://www.aha.org/system/files/content/00-10/08redflagscall.pdf</t>
  </si>
  <si>
    <t>https://www.aha.org/system/files/media/file/2022/11/2023_AHA_Health_Care_Workforce_Scan.pdf</t>
  </si>
  <si>
    <t>https://www.mytpu.org/wp-content/uploads/2018-aug-22-minutes-study-session.pdf</t>
  </si>
  <si>
    <t>https://www.mytpu.org/wp-content/uploads/APR_Science-Conference_05192021_chat-log_FINAL.pdf</t>
  </si>
  <si>
    <t>https://www.mytpu.org/wp-content/uploads/U-11362.pdf</t>
  </si>
  <si>
    <t>https://www.mytpu.org/wp-content/uploads/ERM_PowerSupply.pdf</t>
  </si>
  <si>
    <t>https://www.mytpu.org/wp-content/uploads/Min-9-11-19.pdf</t>
  </si>
  <si>
    <t>https://www.mytpu.org/wp-content/uploads/8-02-22-Final-FTC-Meeting-Summary.pdf</t>
  </si>
  <si>
    <t>https://www.mytpu.org/wp-content/uploads/3-27-Board-Meeting-Agenda.pdf</t>
  </si>
  <si>
    <t>https://www.mytpu.org/wp-content/uploads/power-budget-preview.pdf</t>
  </si>
  <si>
    <t>https://www.mytpu.org/wp-content/uploads/SelfAnn19.pdf</t>
  </si>
  <si>
    <t>https://www.mytpu.org/wp-content/uploads/05_21Power.pdf</t>
  </si>
  <si>
    <t>https://www.aha.org/system/files/2018-11/November%202018%20AHA%20Team%20Training%20Monthly%20Webinar%20Download.pdf</t>
  </si>
  <si>
    <t>https://www.aha.org/system/files/media/file/2019/05/AHA_CC-CPHRM-Renewal-App.pdf</t>
  </si>
  <si>
    <t>https://www.aha.org/system/files/media/file/2022/03/commercial-health-insurance-primer.pdf</t>
  </si>
  <si>
    <t>https://www.aha.org/system/files/media/file/2020/06/AHA-Crosswalk-Presentation.pdf</t>
  </si>
  <si>
    <t>https://www.aha.org/system/files/2018-01/CMRPRenewalApp.pdf</t>
  </si>
  <si>
    <t>https://www.aha.org/system/files/2018-01/managing-intergenerational-workforce-strategies-health-care-transformation-2014.pdf</t>
  </si>
  <si>
    <t>https://www.aha.org/system/files/media/file/2024/02/faqs-related-to-coverage-criteria-and-utilization-management-requirements-in-cms-final-rule-cms-4201-f.pdf</t>
  </si>
  <si>
    <t>https://www.aha.org/system/files/media/file/2020/07/aha-covid19-pathways-comms-internal-external.pdf</t>
  </si>
  <si>
    <t>https://www.aha.org/system/files/media/file/2021/10/Improving-Patient-Billing-Experience_IB_Final_10-22-21.pdf</t>
  </si>
  <si>
    <t>https://www.aha.org/system/files/media/file/2020/12/Pfizer-BioNTech-COVID-19-Vaccine-EUA-Fact-Sheet-for-Healthcare-Providers.pdf</t>
  </si>
  <si>
    <t>https://www.mytpu.org/wp-content/uploads/PUBSSMin20230125.pdf</t>
  </si>
  <si>
    <t>https://www.mytpu.org/wp-content/uploads/2018-mar-14-minutes-study-session.pdf</t>
  </si>
  <si>
    <t>https://www.mytpu.org/wp-content/uploads/2017-jul-12-ami-presentation-regular-meeting.pdf</t>
  </si>
  <si>
    <t>https://www.mytpu.org/wp-content/uploads/2017-jun-21-minutes-study-session.pdf</t>
  </si>
  <si>
    <t>https://www.mytpu.org/wp-content/uploads/PUBSSMin20230712.pdf</t>
  </si>
  <si>
    <t>https://www.mytpu.org/wp-content/uploads/IRPWorkshop2-SLIDES.pdf</t>
  </si>
  <si>
    <t>https://www.mytpu.org/wp-content/uploads/WRAP-1.pdf</t>
  </si>
  <si>
    <t>https://www.mytpu.org/wp-content/uploads/SD12EmployeeRelations-1.pdf</t>
  </si>
  <si>
    <t>https://www.mytpu.org/wp-content/uploads/10-03-23-Final-FTC-Meeting-Summary.pdf</t>
  </si>
  <si>
    <t>https://www.mytpu.org/wp-content/uploads/06_21-Power.pdf</t>
  </si>
  <si>
    <t>https://www.aha.org/system/files/media/file/2021/08/Cerner_AmbulatoryCare_Exedialogue_080521.pdf</t>
  </si>
  <si>
    <t>https://www.aha.org/system/files/media/file/2021/01/Introduction-to-Human-Trafficking-and-Health-Care-Providers-Legal-Requirements-for-Reporting-and-Education.pdf</t>
  </si>
  <si>
    <t>https://www.aha.org/system/files/media/file/2019/12/AHA_CC-QualifyingActivites.pdf</t>
  </si>
  <si>
    <t>https://www.aha.org/system/files/media/file/2021/02/AHA_Team_Training_Sponsored_Webinar_Feb_2021.pdf</t>
  </si>
  <si>
    <t>https://www.aha.org/system/files/media/file/2019/07/AHA_TeamSTEPPS_July_2019_Webinar_FINAL.pdf</t>
  </si>
  <si>
    <t>https://www.aha.org/system/files/2019-01/January%202019%20AHA%20Team%20Training%20Monthly%20Webinar%20FINAL.pdf</t>
  </si>
  <si>
    <t>https://www.aha.org/system/files/content/00-10/091112IRFCMStranscript.pdf</t>
  </si>
  <si>
    <t>https://www.aha.org/system/files/media/file/2022/08/AHA_Team_Training_Webinar_Slides_August_2022.pdf</t>
  </si>
  <si>
    <t>https://www.aha.org/system/files/media/file/2019/05/AHA_CC-CHFM-QualifyingActivities.pdf</t>
  </si>
  <si>
    <t>https://www.aha.org/system/files/media/file/2020/09/equity-of-care-toolkit-eliminating-healthcare-disparities.pdf</t>
  </si>
  <si>
    <t>https://www.mytpu.org/wp-content/uploads/march-2019-update-analysis-Click.pdf</t>
  </si>
  <si>
    <t>https://www.mytpu.org/wp-content/uploads/PUBMin20230913.pdf</t>
  </si>
  <si>
    <t>https://www.mytpu.org/wp-content/uploads/PUBMin20201118.pdf</t>
  </si>
  <si>
    <t>https://www.mytpu.org/wp-content/uploads/SD12-1.pdf</t>
  </si>
  <si>
    <t>https://www.mytpu.org/wp-content/uploads/Min-8-14-19.pdf</t>
  </si>
  <si>
    <t>https://www.mytpu.org/wp-content/uploads/PUBMin20210414.pdf</t>
  </si>
  <si>
    <t>https://www.mytpu.org/wp-content/uploads/3_2022-Science-Review-APR-Shoblom-public_FINAL.pdf</t>
  </si>
  <si>
    <t>https://www.mytpu.org/wp-content/uploads/2017-oct-11-minutes-study-session.pdf</t>
  </si>
  <si>
    <t>https://www.mytpu.org/wp-content/uploads/IRPWorkshop1Slides_122021.pdf</t>
  </si>
  <si>
    <t>https://www.mytpu.org/wp-content/uploads/ComboPosting-2.pdf</t>
  </si>
  <si>
    <t>https://www.aha.org/system/files/media/file/2020/10/AHA_Team_Training_Webinar_Slides_October_2020.pdf</t>
  </si>
  <si>
    <t>https://www.aha.org/system/files/content/16/2016haveawardslides.pdf</t>
  </si>
  <si>
    <t>https://www.aha.org/system/files/media/file/2019/05/AHA_CC-CHC-QualifyingActivities.pdf</t>
  </si>
  <si>
    <t>https://www.aha.org/system/files/media/file/2019/11/AHA_CC-CAVS-Renewal-App.pdf</t>
  </si>
  <si>
    <t>https://www.aha.org/system/files/2018-06/CHFM_Renewal_Instructions_App_CE2018.pdf</t>
  </si>
  <si>
    <t>https://www.aha.org/system/files/media/file/2022/09/The-Current-State-of-Hospital-Finances-Fall-2022-Update-KaufmanHall.pdf</t>
  </si>
  <si>
    <t>https://www.aha.org/system/files/2018-08/August%202018%20AHA%20Webinar%20Leadership%20-%20FINAL.pdf</t>
  </si>
  <si>
    <t>https://www.aha.org/system/files/media/file/2019/05/AHA-TeamTraining_Webinar_May2019_Final.pdf</t>
  </si>
  <si>
    <t>https://www.aha.org/system/files/media/file/2019/03/fact-sheet-340b-drug-pricinig-program-0119.pdf</t>
  </si>
  <si>
    <t>https://www.aha.org/system/files/2018-07/human-trafficking-card.pdf</t>
  </si>
  <si>
    <t>https://www.mytpu.org/wp-content/uploads/PUBSSMin20230823.pdf</t>
  </si>
  <si>
    <t>https://www.mytpu.org/wp-content/uploads/WaterServiceArea.pdf</t>
  </si>
  <si>
    <t>https://www.mytpu.org/wp-content/uploads/2015-may-20-minutes-study-session.pdf</t>
  </si>
  <si>
    <t>https://www.mytpu.org/wp-content/uploads/8_Optimizing-Release-Strategies-for-Cowlitz-Sp.-Chinook-2021_FINALpptx.pdf</t>
  </si>
  <si>
    <t>https://www.mytpu.org/wp-content/uploads/PowerFinancialOverview.pdf</t>
  </si>
  <si>
    <t>https://www.mytpu.org/wp-content/uploads/Moss-Adams-Audit.pdf</t>
  </si>
  <si>
    <t>https://www.mytpu.org/wp-content/uploads/Min-10-30-19-Special-Meeting.pdf</t>
  </si>
  <si>
    <t>https://www.mytpu.org/wp-content/uploads/SSCombo.pdf</t>
  </si>
  <si>
    <t>https://www.mytpu.org/wp-content/uploads/APR-Virtual-Public-Meeting_062321_Q-and-A_FINAL.pdf</t>
  </si>
  <si>
    <t>https://www.mytpu.org/wp-content/uploads/Cowlitz-Annual-Program-Review-and-Science-Conference-Q-and-A_FINAL.pdf</t>
  </si>
  <si>
    <t>https://occidentalpetroleum.gcs-web.com/static-files/b20d6e45-2ad3-42ca-b1bd-a42ba08ee039</t>
  </si>
  <si>
    <t>https://occidentalpetroleum.gcs-web.com/static-files/ac0b2ef7-a359-48c0-be30-931c58923335</t>
  </si>
  <si>
    <t>https://occidentalpetroleum.gcs-web.com/static-files/ea3479c4-cca4-43cd-9c2f-a196f6c8fa3a</t>
  </si>
  <si>
    <t>https://occidentalpetroleum.gcs-web.com/static-files/45aef278-4d25-4234-afdc-9aaa2645438a</t>
  </si>
  <si>
    <t>https://occidentalpetroleum.gcs-web.com/static-files/00e76358-54a2-4440-aeff-618327a2b434</t>
  </si>
  <si>
    <t>https://occidentalpetroleum.gcs-web.com/static-files/98167db1-2d47-4403-9338-96fafac1c9ae</t>
  </si>
  <si>
    <t>https://occidentalpetroleum.gcs-web.com/static-files/61c6ebab-d2ed-412c-8a6d-5c363d839af8</t>
  </si>
  <si>
    <t>https://occidentalpetroleum.gcs-web.com/static-files/7463454f-c40f-42cb-a10f-5a3e826c761a</t>
  </si>
  <si>
    <t>https://occidentalpetroleum.gcs-web.com/static-files/aa11288e-d46c-4328-8b13-c59cdc99d248</t>
  </si>
  <si>
    <t>https://www.aha.org/system/files/media/file/2019/05/AHA_CC-CPHRM-QualifyingActivities.pdf</t>
  </si>
  <si>
    <t>https://www.aha.org/system/files/2018-01/Fast%20Facts%202018%20pie%20charts.pdf</t>
  </si>
  <si>
    <t>https://www.aha.org/system/files/media/file/2021/07/hhs-omh-behavioral-health-guide-for-national-standards-culturally-linguistically-appropriate-services.pdf</t>
  </si>
  <si>
    <t>https://www.aha.org/sites/default/files/2018-02/180222-human-trafficking-safe-haven.pdf</t>
  </si>
  <si>
    <t>https://www.aha.org/system/files/media/file/2019/11/AHAQualityAdvvisoryEtO_111919.pdf</t>
  </si>
  <si>
    <t>https://www.aha.org/system/files/media/file/2019/08/AHA_Team_Training_Webinar_Slides_August_2019.pdf</t>
  </si>
  <si>
    <t>https://www.aha.org/system/files/media/file/2020/10/fbi-cyber-strategy-psa-10-8-20.pdf</t>
  </si>
  <si>
    <t>https://www.aha.org/system/files/media/file/2021/03/AHA_Team_Training_Webinar_Slides_March_2021.pdf</t>
  </si>
  <si>
    <t>https://www.aha.org/system/files/media/file/2020/03/AHA_Team_Training_Webinar_Slides_March_2020.pdf</t>
  </si>
  <si>
    <t>https://www.aha.org/system/files/2018-07/human-trafficking-infographic.pdf</t>
  </si>
  <si>
    <t>https://www.mytpu.org/wp-content/uploads/9-05-23-Final-FTC-Meeting-Summary.pdf</t>
  </si>
  <si>
    <t>https://www.mytpu.org/wp-content/uploads/2017-oct-11-study-session-materials.pdf</t>
  </si>
  <si>
    <t>https://www.mytpu.org/wp-content/uploads/PowerIRP-1.pdf</t>
  </si>
  <si>
    <t>https://www.mytpu.org/wp-content/uploads/ERM-PUB-Update-Q2-2020-Final_GraphsOnly.pdf</t>
  </si>
  <si>
    <t>https://www.mytpu.org/wp-content/uploads/2019-jan-30-31-meeting-notice.pdf</t>
  </si>
  <si>
    <t>https://www.mytpu.org/wp-content/uploads/Covid20210609.pdf</t>
  </si>
  <si>
    <t>https://www.mytpu.org/wp-content/uploads/PipelineOne.pdf</t>
  </si>
  <si>
    <t>https://www.mytpu.org/wp-content/uploads/2017-oct-25-minutes-study-session.pdf</t>
  </si>
  <si>
    <t>https://www.mytpu.org/wp-content/uploads/U-11439.pdf</t>
  </si>
  <si>
    <t>https://www.mytpu.org/wp-content/uploads/10-17-19-Final-FTC-Meeting-Summary.pdf</t>
  </si>
  <si>
    <t>https://occidentalpetroleum.gcs-web.com/static-files/f3876459-7d09-4d3c-89bb-cfcf70611e17</t>
  </si>
  <si>
    <t>https://occidentalpetroleum.gcs-web.com/static-files/b81fd330-a6dd-4329-b983-a01504ed2fc7</t>
  </si>
  <si>
    <t>https://occidentalpetroleum.gcs-web.com/static-files/de1bf2d6-8646-4cb9-8b1b-a37a4f6fa2b6</t>
  </si>
  <si>
    <t>https://occidentalpetroleum.gcs-web.com/static-files/19957891-1e92-4021-86da-af48371f3810</t>
  </si>
  <si>
    <t>https://occidentalpetroleum.gcs-web.com/static-files/0881ae63-5eb4-416c-8da6-3935cef9c9df</t>
  </si>
  <si>
    <t>https://occidentalpetroleum.gcs-web.com/static-files/85ba0af9-2264-4724-aafc-d996e6cd970a</t>
  </si>
  <si>
    <t>https://occidentalpetroleum.gcs-web.com/static-files/5bc9964f-3829-4209-bad0-7bb03c4b47e4</t>
  </si>
  <si>
    <t>https://occidentalpetroleum.gcs-web.com/static-files/5cd29c13-5763-45a8-8cd0-2f1f765c6744</t>
  </si>
  <si>
    <t>https://occidentalpetroleum.gcs-web.com/static-files/f1bfb2ff-7649-4aed-a962-92120abf2355</t>
  </si>
  <si>
    <t>https://occidentalpetroleum.gcs-web.com/static-files/fc04b919-b47f-4ce0-ba19-432c62cd2b2b</t>
  </si>
  <si>
    <t>https://www.aha.org/system/files/media/file/2021/08/AHA_Team_Training_Sponsored_Webinar_Slides_Aug_2021.pdf</t>
  </si>
  <si>
    <t>https://www.aha.org/system/files/2018-11/hav-sr-human-trafficking.pdf</t>
  </si>
  <si>
    <t>https://www.aha.org/system/files/2019-02/value-initiative-issue-brief-4-rural-hospitals.pdf</t>
  </si>
  <si>
    <t>https://www.aha.org/sites/default/files/2018-11/11-12-18_Legal_Aspects_of_Human_Trafficking_webinar_Final.pdf</t>
  </si>
  <si>
    <t>https://www.aha.org/system/files/media/file/2019/09/report-affordability-agenda-0919.pdf</t>
  </si>
  <si>
    <t>https://www.aha.org/system/files/hpoe/Case_Studies/StonyBrookUniversityMedCen_Sepsis.pdf</t>
  </si>
  <si>
    <t>https://www.aha.org/system/files/hpoe/Reports-HPOE/HPOE_book_2009.pdf</t>
  </si>
  <si>
    <t>https://www.aha.org/system/files/media/file/2019/05/AHA_CC-CMRP-QualifyingActivities.pdf</t>
  </si>
  <si>
    <t>https://www.aha.org/system/files/media/file/2023/12/Environmental_Scan_2024-Leadership-Discussion-Guide.pdf</t>
  </si>
  <si>
    <t>https://www.aha.org/system/files/media/file/2021/03/distributed-denial-of-service-ddos-attacks-march-2021.pdf</t>
  </si>
  <si>
    <t>https://www.mytpu.org/wp-content/uploads/Combined-SS.pdf</t>
  </si>
  <si>
    <t>https://www.mytpu.org/wp-content/uploads/PUBSSMin20221012.pdf</t>
  </si>
  <si>
    <t>https://www.mytpu.org/wp-content/uploads/4_2023-Cowlitz-Science-Hydro-SHELTON.pdf</t>
  </si>
  <si>
    <t>https://www.mytpu.org/wp-content/uploads/PUBMin20200923.pdf</t>
  </si>
  <si>
    <t>https://www.mytpu.org/wp-content/uploads/SS-min-5-8-19.pdf</t>
  </si>
  <si>
    <t>https://www.mytpu.org/wp-content/uploads/EmpSatPresentation.pdf</t>
  </si>
  <si>
    <t>https://www.mytpu.org/wp-content/uploads/TacomaPowerDemandResponsePotential2022-ResultsSummary.pdf</t>
  </si>
  <si>
    <t>https://www.mytpu.org/wp-content/uploads/Min-8-28-19.pdf</t>
  </si>
  <si>
    <t>https://www.mytpu.org/wp-content/uploads/2015-apr-23-special-mtg-minutes-regular-meeting.pdf</t>
  </si>
  <si>
    <t>https://www.mytpu.org/wp-content/uploads/PUBMin20210210.pdf</t>
  </si>
  <si>
    <t>https://occidentalpetroleum.gcs-web.com/static-files/9cbd32a7-3d67-42f9-b560-01f932c3f03f</t>
  </si>
  <si>
    <t>https://occidentalpetroleum.gcs-web.com/static-files/acf2c289-0463-434a-bd66-0f6f747680c5</t>
  </si>
  <si>
    <t>https://occidentalpetroleum.gcs-web.com/static-files/33d79b4f-dedf-45f9-a3ae-cbdd97f17715</t>
  </si>
  <si>
    <t>https://occidentalpetroleum.gcs-web.com/static-files/1e1d6073-6951-4d8a-b60c-92331f4cdb19</t>
  </si>
  <si>
    <t>https://occidentalpetroleum.gcs-web.com/static-files/89571f8d-d2b3-4e50-87f9-93e03f654c3b</t>
  </si>
  <si>
    <t>https://occidentalpetroleum.gcs-web.com/static-files/b00e001f-0c2e-4eb1-bf74-f0144ae8044b</t>
  </si>
  <si>
    <t>https://occidentalpetroleum.gcs-web.com/static-files/29616761-9b47-40e7-9b51-db1086b0cc57</t>
  </si>
  <si>
    <t>https://www.aha.org/system/files/media/file/2022/11/Cerner_AmbulatorySurgery_Exedialogue_112822.pdf</t>
  </si>
  <si>
    <t>https://www.aha.org/system/files/2018-04/April-2018-AHA-Team-Training-Webinar.pdf</t>
  </si>
  <si>
    <t>https://www.aha.org/system/files/2018-01/2015_teamstepps_FINAL.pdf</t>
  </si>
  <si>
    <t>https://www.aha.org/system/files/2018-03/fact-sheet-340b-Feb22018.pdf</t>
  </si>
  <si>
    <t>https://www.aha.org/system/files/content/00-10/09oct-ICD10briefing.pdf</t>
  </si>
  <si>
    <t>https://www.aha.org/system/files/media/file/2023/02/Fact-Sheet-Hospital-Price-Transparency-20230224.pdf</t>
  </si>
  <si>
    <t>https://www.aha.org/system/files/media/file/2021/04/Brown-White-Bagging-Letter-3-16-21.pdf</t>
  </si>
  <si>
    <t>https://www.aha.org/system/files/media/file/2022/04/2022-Hospital-Expenses-Increase-Report-One-Pager.pdf</t>
  </si>
  <si>
    <t>https://www.aha.org/system/files/media/file/2020/08/Becoming-an-AFHS_8-19-20.pdf</t>
  </si>
  <si>
    <t>https://www.aha.org/system/files/media/file/2021/03/human-trafficking-health-care-providers-legal-requirements-for-reporting-and-education-introduction-executive-summary.pdf</t>
  </si>
  <si>
    <t>https://www.mytpu.org/wp-content/uploads/EIM.pdf</t>
  </si>
  <si>
    <t>https://www.mytpu.org/wp-content/uploads/2019-jan-30-31-minutes-regular-meeting.pdf</t>
  </si>
  <si>
    <t>https://www.mytpu.org/wp-content/uploads/2011-ftc-cowlitz-meeting-summaries.pdf</t>
  </si>
  <si>
    <t>https://www.mytpu.org/wp-content/uploads/2-04-20-Final-FTC-Meeting-Summary.pdf</t>
  </si>
  <si>
    <t>https://www.mytpu.org/wp-content/uploads/ElectrificationStudyResults.pdf</t>
  </si>
  <si>
    <t>https://www.mytpu.org/wp-content/uploads/2017-ftc-cowlitz-meeting-summaries.pdf</t>
  </si>
  <si>
    <t>https://www.mytpu.org/wp-content/uploads/13_APR-Presentation_ScottGibson_4-18-2022_FINAL.pdf</t>
  </si>
  <si>
    <t>https://www.mytpu.org/wp-content/uploads/2_2022-Cowlitz-Science-Hydro-SHELTON_FINAL.pdf</t>
  </si>
  <si>
    <t>https://www.mytpu.org/wp-content/uploads/3-13-Study-Session-Minutes.pdf</t>
  </si>
  <si>
    <t>https://www.mytpu.org/wp-content/uploads/Meeting4_SLIDES-final.pdf</t>
  </si>
  <si>
    <t>https://occidentalpetroleum.gcs-web.com/static-files/ee917b8a-396e-4bf5-999d-6476bfcc6dfe</t>
  </si>
  <si>
    <t>https://occidentalpetroleum.gcs-web.com/static-files/a5b151f5-7fb5-4659-a9ee-d07b6361e644</t>
  </si>
  <si>
    <t>https://occidentalpetroleum.gcs-web.com/static-files/3cea5134-caac-4099-90a5-86a79d58f63d</t>
  </si>
  <si>
    <t>https://occidentalpetroleum.gcs-web.com/static-files/d812fad4-815d-46d3-adfc-15582d3a112b</t>
  </si>
  <si>
    <t>https://occidentalpetroleum.gcs-web.com/static-files/72d8f719-4797-4afe-8d19-d080049c1a66</t>
  </si>
  <si>
    <t>https://occidentalpetroleum.gcs-web.com/static-files/f7f80001-4e01-4f7b-b8aa-5284ab97574d</t>
  </si>
  <si>
    <t>https://occidentalpetroleum.gcs-web.com/static-files/420aee55-c79c-4441-813e-46bc03941fa1</t>
  </si>
  <si>
    <t>https://occidentalpetroleum.gcs-web.com/static-files/d47480f3-5202-414f-a2d3-559764cfcf54</t>
  </si>
  <si>
    <t>https://occidentalpetroleum.gcs-web.com/static-files/e78471a1-ad0e-4407-bb55-d9513eb8a76e</t>
  </si>
  <si>
    <t>https://occidentalpetroleum.gcs-web.com/static-files/ff99105b-ff86-4a8b-9a96-dc36c626b669</t>
  </si>
  <si>
    <t>https://www.aha.org/system/files/content/11/OMHDiversityPreparednesToolkit.pdf</t>
  </si>
  <si>
    <t>https://www.aha.org/system/files/media/file/2021/11/the-impact-of-civil-unrest-and-workplace-violence-on-healthcare-aspr.pdf</t>
  </si>
  <si>
    <t>https://www.aha.org/system/files/media/file/2024/02/AHA_Team_Training_Webinar_Slides_Feb_2024.pdf</t>
  </si>
  <si>
    <t>https://www.aha.org/system/files/media/file/2022/12/AHA_CC-MECH-QualifyingActivities.pdf</t>
  </si>
  <si>
    <t>https://www.aha.org/system/files/media/file/2020/03/aonl-voices-nursing-leadership-question-answers-responding-human-trafficking-developing-program-to-help-victims.pdf</t>
  </si>
  <si>
    <t>https://www.aha.org/system/files/media/file/2020/11/CPS_Sept2020_OptimizingPharmacyServices_dialogue.pdf</t>
  </si>
  <si>
    <t>https://www.aha.org/system/files/media/file/2021/06/Yale-New-Haven-Saint-Raphael-Integration-May-2021.pdf</t>
  </si>
  <si>
    <t>https://www.aha.org/system/files/2018-01/15carecontinuum.pdf</t>
  </si>
  <si>
    <t>https://www.aha.org/system/files/content/17/171129-postacute-intergeneration-communication-call.pdf</t>
  </si>
  <si>
    <t>https://www.aha.org/system/files/2019-02/rural-report-2019.pdf</t>
  </si>
  <si>
    <t>https://www.mytpu.org/wp-content/uploads/PUBSSMin202301025.pdf</t>
  </si>
  <si>
    <t>https://www.mytpu.org/wp-content/uploads/10-06-20-Final-FTC-Meeting-Summary.pdf</t>
  </si>
  <si>
    <t>https://www.mytpu.org/wp-content/uploads/4-07-20-Final-FTC-Meeting-Summary.pdf</t>
  </si>
  <si>
    <t>https://www.mytpu.org/wp-content/uploads/09_20Self.pdf</t>
  </si>
  <si>
    <t>https://www.mytpu.org/wp-content/uploads/ss-1-22-20-1.pdf</t>
  </si>
  <si>
    <t>https://www.mytpu.org/wp-content/uploads/click-budget-rates.pdf</t>
  </si>
  <si>
    <t>https://www.mytpu.org/wp-content/uploads/franchise-city-presentation.pdf</t>
  </si>
  <si>
    <t>https://www.mytpu.org/wp-content/uploads/PUBSSMin20230222.pdf</t>
  </si>
  <si>
    <t>https://www.mytpu.org/wp-content/uploads/MossAdamsAudit.pdf</t>
  </si>
  <si>
    <t>https://www.mytpu.org/wp-content/uploads/2017-sept-13-minutes-study-session.pdf</t>
  </si>
  <si>
    <t>https://occidentalpetroleum.gcs-web.com/static-files/ac2c27ae-8f12-45ce-9746-9b233bfe6633</t>
  </si>
  <si>
    <t>https://occidentalpetroleum.gcs-web.com/static-files/89841d95-280a-40ca-9e0e-a7fcb0262917</t>
  </si>
  <si>
    <t>https://occidentalpetroleum.gcs-web.com/static-files/4d7c5217-d8e2-4714-a8bb-29f6cca095d6</t>
  </si>
  <si>
    <t>https://occidentalpetroleum.gcs-web.com/static-files/27b965f0-679d-4743-88a2-001832922748</t>
  </si>
  <si>
    <t>https://occidentalpetroleum.gcs-web.com/static-files/d2a7becc-a0d4-4286-b1c8-f7fbb994296e</t>
  </si>
  <si>
    <t>https://occidentalpetroleum.gcs-web.com/static-files/ac474425-6ea2-4a7e-bdd0-068c345d1271</t>
  </si>
  <si>
    <t>https://occidentalpetroleum.gcs-web.com/static-files/9005b054-0baa-46d6-8ad8-784cfa323e2e</t>
  </si>
  <si>
    <t>https://occidentalpetroleum.gcs-web.com/static-files/2ed4b2f6-4798-4a01-9155-e15bfcbc27da</t>
  </si>
  <si>
    <t>https://occidentalpetroleum.gcs-web.com/static-files/18ef4063-713d-4448-9480-445e4d7b144e</t>
  </si>
  <si>
    <t>https://www.aha.org/system/files/media/file/2021/07/AHA_Team_Training_Webinar_Slides_July_2021.pdf</t>
  </si>
  <si>
    <t>https://www.aha.org/system/files/media/file/2022/12/AHA_Team_Training_Webinar_Slides_Dec_2022.pdf</t>
  </si>
  <si>
    <t>https://www.aha.org/system/files/2018-10/2018-chw-program-manual-toolkit.pdf</t>
  </si>
  <si>
    <t>https://www.aha.org/system/files/media/file/2022/03/3M_ClinicalDocumentation_exedialogue_030722.pdf</t>
  </si>
  <si>
    <t>https://www.aha.org/system/files/media/file/2020/09/hc3-threat-briefing-pulse-secure-vpn-servers-leak-incident-case-study--8-27-2020.pdf</t>
  </si>
  <si>
    <t>https://www.aha.org/system/files/2018-01/CHFM_Instructions_March_2017.pdf</t>
  </si>
  <si>
    <t>https://www.aha.org/system/files/media/file/2019/04/April%202019_AHA-TeamTraining%20Webinar.pdf</t>
  </si>
  <si>
    <t>https://www.aha.org/system/files/media/file/2021/01/hc3-tlp-white-threat-briefing-distributed-attacks-healthcare-industry-january-14-2021.pdf</t>
  </si>
  <si>
    <t>https://www.aha.org/system/files/advocacy-issues/letter/2017/170919-let-thompson-cms-co-location-shared-space.pdf</t>
  </si>
  <si>
    <t>https://www.aha.org/system/files/media/file/2023/05/AHA_Team_Training_Webinar_Slides_May_2023.pdf</t>
  </si>
  <si>
    <t>https://www.mytpu.org/wp-content/uploads/2008-ftc-cowlitz-meeting-summaries.pdf</t>
  </si>
  <si>
    <t>https://www.mytpu.org/wp-content/uploads/2018-apr-11-minutes-study-session.pdf</t>
  </si>
  <si>
    <t>https://www.mytpu.org/wp-content/uploads/2018-aug-8-minutes-study-session.pdf</t>
  </si>
  <si>
    <t>https://www.mytpu.org/wp-content/uploads/03_21-Power.pdf</t>
  </si>
  <si>
    <t>https://www.mytpu.org/wp-content/uploads/Min-2-26-20.pdf</t>
  </si>
  <si>
    <t>https://www.mytpu.org/wp-content/uploads/Workshop10.4_AGENDA.pdf</t>
  </si>
  <si>
    <t>https://www.mytpu.org/wp-content/uploads/U-11338.pdf</t>
  </si>
  <si>
    <t>https://www.mytpu.org/wp-content/uploads/06_22Water.pdf</t>
  </si>
  <si>
    <t>https://www.mytpu.org/wp-content/uploads/2015-apr-22-minutes-study-session.pdf</t>
  </si>
  <si>
    <t>https://www.mytpu.org/wp-content/uploads/Cushman-Shoreline-Plan-Examples-Typical-v1.pdf</t>
  </si>
  <si>
    <t>https://occidentalpetroleum.gcs-web.com/static-files/2c2692d8-baae-48bf-a198-a9f7e855a050</t>
  </si>
  <si>
    <t>https://occidentalpetroleum.gcs-web.com/static-files/d25ac833-c8e9-4be7-9016-1a1009b509b1</t>
  </si>
  <si>
    <t>https://occidentalpetroleum.gcs-web.com/static-files/b76914ad-a814-4f51-aa9c-9ee5912ea3d6</t>
  </si>
  <si>
    <t>https://occidentalpetroleum.gcs-web.com/static-files/fb64852b-7e26-4dca-b307-8f205aa7b9bb</t>
  </si>
  <si>
    <t>https://occidentalpetroleum.gcs-web.com/static-files/44e19a02-398f-40b2-8796-057a6373832d</t>
  </si>
  <si>
    <t>https://occidentalpetroleum.gcs-web.com/static-files/70cc9f1f-3201-47cc-aaa8-d995121d8a6a</t>
  </si>
  <si>
    <t>https://www.aha.org/system/files/media/file/2020/03/Telebehavioral-Health-Guide-FINAL-031919.pdf</t>
  </si>
  <si>
    <t>https://www.aha.org/system/files/media/file/2022/07/Gozio_ExeDialogue_DigitalFrontDoor_July2022.pdf</t>
  </si>
  <si>
    <t>https://www.aha.org/system/files/media/file/2021/12/CC%20Healthcare%20Partner%20Program.pptx.pdf</t>
  </si>
  <si>
    <t>https://www.aha.org/system/files/2018-04/Hospital-Merger-Full-Report-FINAL-1.pdf</t>
  </si>
  <si>
    <t>https://www.aha.org/system/files/content/11/swingbeds-archive.pdf</t>
  </si>
  <si>
    <t>https://www.aha.org/system/files/media/file/2020/05/COVID-19-TeamSTEPPS.pdf</t>
  </si>
  <si>
    <t>https://www.aha.org/system/files/media/file/2019/12/AHA_Team_Training_Webinar_Slides_Dec_2019.pdf</t>
  </si>
  <si>
    <t>https://www.aha.org/system/files/research/reports/tw/12oct-tw-quality.pdf</t>
  </si>
  <si>
    <t>https://www.aha.org/system/files/media/file/2019/10/AHA-Community-Health-and-Equity-Resources.pdf</t>
  </si>
  <si>
    <t>https://www.aha.org/system/files/media/file/2020/05/COVID-19-Maternal-Guidelines_rev6.pdf</t>
  </si>
  <si>
    <t>https://www.mytpu.org/wp-content/uploads/8-01-23-FInal-FTC-Meeting-Summary.pdf</t>
  </si>
  <si>
    <t>https://www.mytpu.org/wp-content/uploads/04_22Power.pdf</t>
  </si>
  <si>
    <t>https://www.mytpu.org/wp-content/uploads/SD6-Innovation.pdf</t>
  </si>
  <si>
    <t>https://www.mytpu.org/wp-content/uploads/05_22Power.pdf</t>
  </si>
  <si>
    <t>https://www.mytpu.org/wp-content/uploads/11-01-22-Final-FTC-Meeting-Summary.pdf</t>
  </si>
  <si>
    <t>https://www.mytpu.org/wp-content/uploads/2018-feb-14-minutes-regular-meeting.pdf</t>
  </si>
  <si>
    <t>https://www.mytpu.org/wp-content/uploads/HR-Update.pdf</t>
  </si>
  <si>
    <t>https://www.mytpu.org/wp-content/uploads/2017-jun-21-study-session-materials.pdf</t>
  </si>
  <si>
    <t>https://www.mytpu.org/wp-content/uploads/2015-mar-25-minutes-study-session.pdf</t>
  </si>
  <si>
    <t>https://www.mytpu.org/wp-content/uploads/2018-mar-28-minutes-study-session.pdf</t>
  </si>
  <si>
    <t>https://occidentalpetroleum.gcs-web.com/static-files/9a6bcb94-deec-4727-bca3-fed767e951c1</t>
  </si>
  <si>
    <t>https://occidentalpetroleum.gcs-web.com/static-files/9d47a05f-eb53-4bb3-a8e9-bfd920610c0f</t>
  </si>
  <si>
    <t>https://occidentalpetroleum.gcs-web.com/static-files/81fe2236-41d6-40b4-bf3e-6c8aeae69fe5</t>
  </si>
  <si>
    <t>https://occidentalpetroleum.gcs-web.com/static-files/a6998e07-b4ed-4f20-9339-7a4a24c86afe</t>
  </si>
  <si>
    <t>https://occidentalpetroleum.gcs-web.com/static-files/b0405edc-9d21-4108-a100-97da487bce46</t>
  </si>
  <si>
    <t>https://occidentalpetroleum.gcs-web.com/static-files/4c881178-a5c0-42fa-8e41-55c1e00ba694</t>
  </si>
  <si>
    <t>https://occidentalpetroleum.gcs-web.com/static-files/1bb855c5-634c-4a65-9c8b-1b5c5eadf639</t>
  </si>
  <si>
    <t>https://occidentalpetroleum.gcs-web.com/static-files/85101ada-ce90-4fe4-8472-76bcee11bd22</t>
  </si>
  <si>
    <t>https://occidentalpetroleum.gcs-web.com/static-files/b55c8db7-5a37-4c7c-ba21-652903aee461</t>
  </si>
  <si>
    <t>https://www.aha.org/system/files/media/file/2022/07/understanding-cms-changes-to-hospital-overall-star-ratings-issue-brief.pdf</t>
  </si>
  <si>
    <t>https://www.aha.org/system/files/aone/future-care-delivery-toolkit.pdf</t>
  </si>
  <si>
    <t>https://www.aha.org/system/files/media/file/2023/10/AHA_Team_Training_Webinar_Slides_Oct_2023.pdf</t>
  </si>
  <si>
    <t>https://www.aha.org/system/files/media/file/2019/04/pop-health-framework.pdf</t>
  </si>
  <si>
    <t>https://www.aha.org/system/files/media/file/2022/06/fact-sheet-workplace-violence-and-intimidation-and-the-need-for-a-federal-legislative-response.pdf</t>
  </si>
  <si>
    <t>https://www.aha.org/system/files/media/file/2021/03/ihfs-violence-against-people-in-hospitals-white-paper.pdf</t>
  </si>
  <si>
    <t>https://www.aha.org/system/files/media/file/2020/06/john-riggi-experience-summary-bio.pdf</t>
  </si>
  <si>
    <t>https://www.aha.org/system/files/media/file/2019/07/what-is-trauma-informed-care-6-11-2019-.pdf</t>
  </si>
  <si>
    <t>https://www.aha.org/system/files/media/file/2024/01/AHA_Team_Training_Webinar_Slides_Jan_2024.pdf</t>
  </si>
  <si>
    <t>https://www.aha.org/system/files/media/file/2020/09/AHA_Team_Training_Sponsored_Webinar_Sept_2020_0.pdf</t>
  </si>
  <si>
    <t>https://www.mytpu.org/wp-content/uploads/Performance-Metrics-Review-Update.pdf</t>
  </si>
  <si>
    <t>https://www.mytpu.org/wp-content/uploads/9-06-22-Final-FTC-Public-Meeting-Summary.pdf</t>
  </si>
  <si>
    <t>https://www.mytpu.org/wp-content/uploads/4-04-23-Final-FTC-Meeting-Summary.pdf</t>
  </si>
  <si>
    <t>https://www.mytpu.org/wp-content/uploads/09_20Water.pdf</t>
  </si>
  <si>
    <t>https://www.mytpu.org/wp-content/uploads/1.13.21-PUB-Presentation-Omnibus-COVID-19.pdf</t>
  </si>
  <si>
    <t>https://www.mytpu.org/wp-content/uploads/U-11419.pdf</t>
  </si>
  <si>
    <t>https://www.mytpu.org/wp-content/uploads/Sandstrom-Science-Meeting-2019_2_FINAL.pdf</t>
  </si>
  <si>
    <t>https://www.mytpu.org/wp-content/uploads/U-11405.pdf</t>
  </si>
  <si>
    <t>https://www.mytpu.org/wp-content/uploads/2017-jul-12-minutes-regular-meeting.pdf</t>
  </si>
  <si>
    <t>https://www.mytpu.org/wp-content/uploads/Resolution-U-11374.pdf</t>
  </si>
  <si>
    <t>https://occidentalpetroleum.gcs-web.com/static-files/523b52a7-57d5-4182-bc29-5038cace8264</t>
  </si>
  <si>
    <t>https://occidentalpetroleum.gcs-web.com/static-files/b47d98d2-8618-4981-8460-b23bd25daffa</t>
  </si>
  <si>
    <t>https://occidentalpetroleum.gcs-web.com/static-files/d97368c2-b84f-4a3c-b5e3-bcd8520a0a71</t>
  </si>
  <si>
    <t>https://occidentalpetroleum.gcs-web.com/static-files/c13471d4-9053-4baa-9a9e-5b366a46210b</t>
  </si>
  <si>
    <t>https://occidentalpetroleum.gcs-web.com/static-files/3ae23236-20f7-4098-b54b-01b4cb79a8bc</t>
  </si>
  <si>
    <t>https://occidentalpetroleum.gcs-web.com/static-files/5d2f9e52-bce4-439d-970e-3682e7552294</t>
  </si>
  <si>
    <t>https://www.aha.org/system/files/media/file/2020/04/Now%20What%20Documents-Complete.pdf</t>
  </si>
  <si>
    <t>https://www.aha.org/system/files/media/file/2019/04/kng-health-aha-analysis-of-hopd-vs-asc-report.pdf</t>
  </si>
  <si>
    <t>https://www.aha.org/system/files/content/17/emerging-strategies-urgent-care-centers.pdf</t>
  </si>
  <si>
    <t>https://www.aha.org/system/files/media/file/2021/03/AOMarch8white-bagging-0221.pdf</t>
  </si>
  <si>
    <t>https://www.aha.org/system/files/media/file/2021/07/agencies-issue-part-one-of-regulations-banning-surprise-medical-bills-bulletin-7-2-21.pdf</t>
  </si>
  <si>
    <t>https://www.aha.org/system/files/2018-01/integrating-behavioral-health-across-continuum-care-2014.pdf</t>
  </si>
  <si>
    <t>https://www.aha.org/system/files/media/file/2022/03/Jacobs_HealthCareOperating_exedialogue_031722.pdf</t>
  </si>
  <si>
    <t>https://www.aha.org/system/files/media/file/2021/10/AHA_Team_Training_Sponsored_Webinar_Slides_Vocera_Oct_2021.pdf</t>
  </si>
  <si>
    <t>https://www.aha.org/system/files/media/file/2021/01/MI_Leveraging_Data_Report.pdf</t>
  </si>
  <si>
    <t>https://www.aha.org/system/files/media/file/2023/12/AHA_Team_Training_Webinar_Slides_Dec_2023.pdf</t>
  </si>
  <si>
    <t>https://www.mytpu.org/wp-content/uploads/8-03-21-Final-FTC-Meeting-Summary.pdf</t>
  </si>
  <si>
    <t>https://www.mytpu.org/wp-content/uploads/2-05-19-Final-FTC-Meeting-Summary.pdf</t>
  </si>
  <si>
    <t>https://www.mytpu.org/wp-content/uploads/WorkforceDevelopment.pdf</t>
  </si>
  <si>
    <t>https://www.mytpu.org/wp-content/uploads/U-11445.pdf</t>
  </si>
  <si>
    <t>https://www.mytpu.org/wp-content/uploads/PUBSSMin20220608.pdf</t>
  </si>
  <si>
    <t>https://www.mytpu.org/wp-content/uploads/tacoma-power-rates.pdf</t>
  </si>
  <si>
    <t>https://www.mytpu.org/wp-content/uploads/CyberSecurityBriefing.pdf</t>
  </si>
  <si>
    <t>https://www.mytpu.org/wp-content/uploads/06_20Self.pdf</t>
  </si>
  <si>
    <t>https://www.mytpu.org/wp-content/uploads/2018-jul-25-study-session-materials.pdf</t>
  </si>
  <si>
    <t>https://www.mytpu.org/wp-content/uploads/03_21-Water.pdf</t>
  </si>
  <si>
    <t>https://occidentalpetroleum.gcs-web.com/static-files/1bf5783c-95ff-4925-88a3-ea8559462586</t>
  </si>
  <si>
    <t>https://occidentalpetroleum.gcs-web.com/static-files/155f35d8-16ab-4324-8fb5-d06d0fe8d20c</t>
  </si>
  <si>
    <t>https://occidentalpetroleum.gcs-web.com/static-files/0d20a66e-1020-4e6a-b782-57428254bca1</t>
  </si>
  <si>
    <t>https://occidentalpetroleum.gcs-web.com/static-files/a7928dfb-210b-416a-8158-ce06712b7592</t>
  </si>
  <si>
    <t>https://occidentalpetroleum.gcs-web.com/static-files/ba70e4e4-6b33-448d-9179-8f024fde9b07</t>
  </si>
  <si>
    <t>https://occidentalpetroleum.gcs-web.com/static-files/1443f0c8-1bbb-4d31-bd4a-a4e7bc7d7b9b</t>
  </si>
  <si>
    <t>https://www.aha.org/system/files/2018-10/181009-cl-emtala.pdf</t>
  </si>
  <si>
    <t>https://www.aha.org/system/files/2018-05/creating-age-friendly-health-systems-5-30.pdf</t>
  </si>
  <si>
    <t>https://www.aha.org/system/files/2018-01/PETASNICK_Transcript_Final_%20120417.pdf</t>
  </si>
  <si>
    <t>https://www.aha.org/system/files/media/file/2021/09/SH-Chapter-5_CHW%20Chapter.pdf</t>
  </si>
  <si>
    <t>https://www.aha.org/system/files/2018-05/13wpmwhitepaperfinal.pdf</t>
  </si>
  <si>
    <t>https://www.aha.org/system/files/media/file/2019/08/AHA_Creating_Age-Friendly_Health_Systems_8.1.19.pdf</t>
  </si>
  <si>
    <t>https://www.aha.org/system/files/media/file/2024/02/Cybersecurity-Crisis-Management_Strategies-for-Health-Executives-2024_Kentucky-Hospital-Association.pdf</t>
  </si>
  <si>
    <t>https://www.aha.org/system/files/media/file/2021/09/AFSP-Partner-ToolKit-FINAL.pdf</t>
  </si>
  <si>
    <t>https://www.aha.org/system/files/2018-11/Loyola.C.diff_.Journey.11.13.pdf</t>
  </si>
  <si>
    <t>https://www.aha.org/system/files/media/file/2023/09/aha-comments-on-cms-outpatient-and-ambulatory-surgery-prospective-payment-system-proposed-rule-for-cy-2024-letter-9-8-23.pdf</t>
  </si>
  <si>
    <t>https://www.mytpu.org/wp-content/uploads/TPUBudgetRateOverviewPublicHearing.pdf</t>
  </si>
  <si>
    <t>https://www.mytpu.org/wp-content/uploads/2018-oct-10-budget-rates-presentation-regular-meeting.pdf</t>
  </si>
  <si>
    <t>https://www.mytpu.org/wp-content/uploads/03_22Water.pdf</t>
  </si>
  <si>
    <t>https://www.mytpu.org/wp-content/uploads/U-11369.pdf</t>
  </si>
  <si>
    <t>https://www.mytpu.org/wp-content/uploads/AssetMgt.pdf</t>
  </si>
  <si>
    <t>https://www.mytpu.org/wp-content/uploads/2015-jun-24-minutes-study-session.pdf</t>
  </si>
  <si>
    <t>https://www.mytpu.org/wp-content/uploads/08_21Power.pdf</t>
  </si>
  <si>
    <t>https://www.mytpu.org/wp-content/uploads/Rates-Workshop.pdf</t>
  </si>
  <si>
    <t>https://www.mytpu.org/wp-content/uploads/DirReviewProcess.pdf</t>
  </si>
  <si>
    <t>https://www.mytpu.org/wp-content/uploads/ProcurementOverview.pdf</t>
  </si>
  <si>
    <t>https://occidentalpetroleum.gcs-web.com/static-files/0cc86009-5c3a-458b-9856-c23d12476e4d</t>
  </si>
  <si>
    <t>https://occidentalpetroleum.gcs-web.com/static-files/9ff28a6c-c3ca-4be5-8d5c-3df959c46c25</t>
  </si>
  <si>
    <t>https://occidentalpetroleum.gcs-web.com/static-files/d56105fb-de08-4838-9652-5de3a806bdfb</t>
  </si>
  <si>
    <t>https://occidentalpetroleum.gcs-web.com/static-files/5bfe9ce9-bff8-4e4f-9965-6f0cc513e94e</t>
  </si>
  <si>
    <t>https://occidentalpetroleum.gcs-web.com/static-files/3bed6e2e-08bc-4696-b98d-3ae193e70d15</t>
  </si>
  <si>
    <t>https://occidentalpetroleum.gcs-web.com/static-files/65ec9066-21cc-43ac-a8cb-391448333201</t>
  </si>
  <si>
    <t>https://occidentalpetroleum.gcs-web.com/node/27156/pdf</t>
  </si>
  <si>
    <t>https://occidentalpetroleum.gcs-web.com/static-files/68257f79-9e3d-4dc3-8c0f-2453d518fd3f</t>
  </si>
  <si>
    <t>https://occidentalpetroleum.gcs-web.com/static-files/6b123585-24ff-4256-aa4b-dd49cab2a5c4</t>
  </si>
  <si>
    <t>https://occidentalpetroleum.gcs-web.com/static-files/6acfd41e-271d-442a-8aa8-b65cdc17631a</t>
  </si>
  <si>
    <t>https://www.denvergov.org/files/assets/public/community-planning-and-development/documents/landmark-preservation/lpc/lpc_applicant_presentation_policy.pdf</t>
  </si>
  <si>
    <t>https://sportencommun.org/wp-content/uploads/2022/12/presentation-des-scouts-du-senegal.pdf</t>
  </si>
  <si>
    <t>https://www.senfinances.org/app/uploads/srmt-presentation.pdf</t>
  </si>
  <si>
    <t>https://pakeyclub.org/wp-content/uploads/2018/03/charter-presentation.pdf</t>
  </si>
  <si>
    <t>https://www.fao.org/3/cb1529en/cb1529en.pdf</t>
  </si>
  <si>
    <t>https://interaide.org/wp-content/uploads/2022/06/Annual-Report-Inter-Aide-2021.pdf</t>
  </si>
  <si>
    <t>https://icap.org.pk/view/?add=temp/2024/02/&amp;file=ezfile-companies-regulations.pdf</t>
  </si>
  <si>
    <t>https://www.stetson.edu/administration/vibrancy/media/New Org Presentation - Final Step.pdf</t>
  </si>
  <si>
    <t>https://uploads.fas.org/2014/05/Brief2015_NATO-Russia_MIIS_.pdf</t>
  </si>
  <si>
    <t>https://connect.fbla.org/headquarters/files/High School Competitive Events Resources/Individual Guidelines/Presentation Events/Impromptu-Speaking.pdf</t>
  </si>
  <si>
    <t>https://www.etcluster.org/sites/default/files/documents/2015-ETCluster.org presentation.pdf</t>
  </si>
  <si>
    <t>https://www.ifrs.org/content/dam/ifrs/meetings/2023/october/itcg/ap6-efrag-esrs-xbrl-presentation.pdf</t>
  </si>
  <si>
    <t>https://exeter.anglican.org/wp-content/uploads/2014/11/Candlemass-Resources.pdf</t>
  </si>
  <si>
    <t>https://programme.worldwaterweek.org/Content/ProposalResources/allfile/mcleman_stockholm_presentation.pdf</t>
  </si>
  <si>
    <t>https://www.aha.org/system/files/2018-09/Final-Tool-to-Calculate-Estimated-340B-Savings_Sept-2018_0.pdf</t>
  </si>
  <si>
    <t>https://www.aha.org/system/files/media/file/2021/05/hc3-tlp-white-threat-intelligence-briefing-api-security-for-the-hph-sector-5-20-21.pdf</t>
  </si>
  <si>
    <t>https://www.aha.org/system/files/media/file/2020/05/SafetyNet_UnderstandingPI_IssueBrief_final.pdf</t>
  </si>
  <si>
    <t>https://www.aha.org/system/files/2018-11/181113-home-health-webinar.pdf</t>
  </si>
  <si>
    <t>https://www.aha.org/system/files/media/file/2020/02/LeadershipEducation.pdf</t>
  </si>
  <si>
    <t>https://www.aha.org/system/files/media/file/2019/05/AHA_CC-CPHRM-Handbook.pdf</t>
  </si>
  <si>
    <t>https://www.mytpu.org/wp-content/uploads/PUBMin20200909.pdf</t>
  </si>
  <si>
    <t>https://www.aha.org/system/files/media/file/2020/07/aha-covid19-pathways-new-patient.pdf</t>
  </si>
  <si>
    <t>https://www.mytpu.org/wp-content/uploads/U-11415.pdf</t>
  </si>
  <si>
    <t>https://www.aha.org/system/files/media/file/2019/05/AONE-2016-salary-compensation-study-final.pdf</t>
  </si>
  <si>
    <t>https://www.mytpu.org/wp-content/uploads/2016-oct-12-minutes-study-session.pdf</t>
  </si>
  <si>
    <t>https://www.aha.org/system/files/media/file/2019/09/AHA-Community-Health-and-Equity-Resources.pdf</t>
  </si>
  <si>
    <t>https://www.mytpu.org/wp-content/uploads/PUBSpecMtgMin20211117.pdf</t>
  </si>
  <si>
    <t>https://www.aha.org/sites/default/files/2019-02/1-22-19AHAHAVWebinarFINAL.pdf</t>
  </si>
  <si>
    <t>https://www.mytpu.org/wp-content/uploads/PUBMin20210428.pdf</t>
  </si>
  <si>
    <t>https://www.mytpu.org/wp-content/uploads/2018-apr-11-study-session-materials.pdf</t>
  </si>
  <si>
    <t>https://www.mytpu.org/wp-content/uploads/U-11415-1.pdf</t>
  </si>
  <si>
    <t>https://www.mytpu.org/wp-content/uploads/2017-dec-13-study-session-materials.pdf</t>
  </si>
  <si>
    <t>https://www.mytpu.org/wp-content/uploads/MeetingFormat.pdf</t>
  </si>
  <si>
    <t>https://www.mytpu.org/wp-content/uploads/IRPWorkshop4-SLIDES.pdf</t>
  </si>
  <si>
    <t>https://occidentalpetroleum.gcs-web.com/static-files/da756612-9777-472f-9b94-992ae1ab4aae</t>
  </si>
  <si>
    <t>https://occidentalpetroleum.gcs-web.com/static-files/4a8fb7df-4ff5-4ea6-9e69-51cbe06449e4</t>
  </si>
  <si>
    <t>https://www.mytpu.org/wp-content/uploads/WaterOperationsFacilities.pdf</t>
  </si>
  <si>
    <t>https://www.mytpu.org/wp-content/uploads/2019-Unaudited-Covington-Water-District-Financial-Statements.pdf</t>
  </si>
  <si>
    <t>https://www.mytpu.org/wp-content/uploads/1_Introduction-and-Meeting-Logistics.pdf</t>
  </si>
  <si>
    <t>https://www.mytpu.org/wp-content/uploads/2015-apr-23-special-mtg-notice-study-session.pdf</t>
  </si>
  <si>
    <t>https://www.mytpu.org/wp-content/uploads/2-01-2022-Final-FTC-Meeting-Summary.pdf</t>
  </si>
  <si>
    <t>https://www.mytpu.org/wp-content/uploads/2018-may-23-study-session-materials.pdf</t>
  </si>
  <si>
    <t>https://www.mytpu.org/wp-content/uploads/2015-feb-11-minutes-regular-meeting.pdf</t>
  </si>
  <si>
    <t>https://www.mytpu.org/wp-content/uploads/3-03-20-Final-FTC-Meeting-Summary.pdf</t>
  </si>
  <si>
    <t>https://www.mytpu.org/wp-content/uploads/2019-mar-13-study-session-materials.pdf</t>
  </si>
  <si>
    <t>https://www.mytpu.org/wp-content/uploads/Min-4-22-20.pdf</t>
  </si>
  <si>
    <t>https://www.aha.org/system/files/media/file/2020/12/aha-cs-banner-health-1220.pdf</t>
  </si>
  <si>
    <t>https://www.aha.org/system/files/media/file/2023/06/AHA_Team_Training_Webinar_Slides_Jun_2023.pdf</t>
  </si>
  <si>
    <t>https://www.aha.org/system/files/media/file/2023/04/Building-a-Safe-Workplace-and-Community-Mitigating-the-Risk-of-Violence.pdf</t>
  </si>
  <si>
    <t>https://www.aha.org/system/files/media/file/2020/08/hc3-threat-briefing-security-implications-5g-for-healthcare-8-20-20.pdf</t>
  </si>
  <si>
    <t>https://www.aha.org/system/files/media/file/2021/11/2022_Environmental_Scan_Guide.pdf</t>
  </si>
  <si>
    <t>https://www.aha.org/system/files/media/file/2019/12/JulyBHUpdate_0.pdf</t>
  </si>
  <si>
    <t>https://www.aha.org/system/files/media/file/2021/01/value-initiative-case-study-hospital-at-home-mount-sinai-health-system-new-york-ny.pdf</t>
  </si>
  <si>
    <t>https://www.aha.org/system/files/content/11/110126ltcrcall.pdf</t>
  </si>
  <si>
    <t>https://www.aha.org/system/files/2018-12/mapping-medicare-disparities-issue-brief.pdf</t>
  </si>
  <si>
    <t>https://www.aha.org/system/files/media/file/2021/04/MHA-State-Issues-Forum-deck-4-28-21.pdf</t>
  </si>
  <si>
    <t>https://www.mytpu.org/wp-content/uploads/2017-sept-27-minutes-regular-meeting.pdf</t>
  </si>
  <si>
    <t>https://www.mytpu.org/wp-content/uploads/10_20Power.pdf</t>
  </si>
  <si>
    <t>https://www.mytpu.org/wp-content/uploads/Min-2-12-20.pdf</t>
  </si>
  <si>
    <t>https://www.mytpu.org/wp-content/uploads/ss-2-26-20-1.pdf</t>
  </si>
  <si>
    <t>https://www.mytpu.org/wp-content/uploads/2017-apr-12-minutes-regular-meeting.pdf</t>
  </si>
  <si>
    <t>https://www.mytpu.org/wp-content/uploads/2019-jan-30-31-meeting-materials.pdf</t>
  </si>
  <si>
    <t>https://www.mytpu.org/wp-content/uploads/07_20Water.pdf</t>
  </si>
  <si>
    <t>https://www.mytpu.org/wp-content/uploads/U-11361.pdf</t>
  </si>
  <si>
    <t>https://www.mytpu.org/wp-content/uploads/Combined-2018-Annuals.pdf</t>
  </si>
  <si>
    <t>https://www.mytpu.org/wp-content/uploads/Budget_Financing_Rates.pdf</t>
  </si>
  <si>
    <t>https://www.aha.org/sites/default/files/2018-01/20180123-cybesecurity-medical-devices-webinar.pdf</t>
  </si>
  <si>
    <t>https://www.aha.org/system/files/2018-12/aha-strategic-plan-2019.pdf</t>
  </si>
  <si>
    <t>https://www.aha.org/system/files/content/16/diversityrountable-james.pdf</t>
  </si>
  <si>
    <t>https://www.aha.org/system/files/media/file/2020/11/hc3-threat-briefs-healthcare-information-security-assessment-auditing-5-28-20.pdf</t>
  </si>
  <si>
    <t>https://www.aha.org/system/files/media/file/2019/12/value-initiative-age-friendly-care.pdf</t>
  </si>
  <si>
    <t>https://www.aha.org/system/files/content/16/340B-update-alar.pdf</t>
  </si>
  <si>
    <t>https://www.aha.org/system/files/media/file/2023/10/aha-comments-on-medpacs-site-neutral-nurse-staffing-requirements-october-2024-meeting-discussion-letter-10-27-23.pdf</t>
  </si>
  <si>
    <t>https://www.aha.org/system/files/media/file/2020/07/AHA%20Parkview%20GI%20Physician%20Alliance%20Webinar%20presentation%20final%207.14.2020.pdf</t>
  </si>
  <si>
    <t>https://www.aha.org/system/files/media/file/2019/08/AHA_Creating_Age-Friendly_Health_Systems_6.26.19.pdf</t>
  </si>
  <si>
    <t>https://www.aha.org/system/files/media/file/2022/12/2023_Environmental_Scan_Leadership-Guide.pdf</t>
  </si>
  <si>
    <t>https://www.mytpu.org/wp-content/uploads/2016-jan-27-minutes-study-session.pdf</t>
  </si>
  <si>
    <t>https://www.mytpu.org/wp-content/uploads/5-03-2022-Final-FTC-Meeting-Summary.pdf</t>
  </si>
  <si>
    <t>https://www.mytpu.org/wp-content/uploads/2019-feb-13-minutes-study-session.pdf</t>
  </si>
  <si>
    <t>https://www.mytpu.org/wp-content/uploads/DirReviewProcess-1.pdf</t>
  </si>
  <si>
    <t>https://www.mytpu.org/wp-content/uploads/07_21Water.pdf</t>
  </si>
  <si>
    <t>https://www.mytpu.org/wp-content/uploads/06_21Water.pdf</t>
  </si>
  <si>
    <t>https://www.mytpu.org/wp-content/uploads/SLIDES_workshop3.pdf</t>
  </si>
  <si>
    <t>https://www.mytpu.org/wp-content/uploads/2017-may-10-study-session-materials.pdf</t>
  </si>
  <si>
    <t>https://www.mytpu.org/wp-content/uploads/5_2023-Science-Review-APR-Fish-Facilities-final-w-NOTES_SHOBLOM.pdf</t>
  </si>
  <si>
    <t>https://www.mytpu.org/wp-content/uploads/06_22Self.pdf</t>
  </si>
  <si>
    <t>https://www.aha.org/system/files/media/file/2020/08/hc3-threat-briefing-tlp-white-healthcare-cybercrime-7-30-20.pdf</t>
  </si>
  <si>
    <t>https://www.aha.org/system/files/media/file/2021/01/value-initiative-case-study-hospital-at-home-presbyterian-healthcare-services-albuquerque-nm.pdf</t>
  </si>
  <si>
    <t>https://www.aha.org/system/files/media/file/2020/12/Dkt-No-277-Mem-Op.pdf</t>
  </si>
  <si>
    <t>https://www.aha.org/system/files/media/file/2020/07/cpah-national-survey-summary-key-findings.pdf</t>
  </si>
  <si>
    <t>https://www.aha.org/system/files/content/17/telehealth-case-examples.pdf</t>
  </si>
  <si>
    <t>https://www.aha.org/system/files/media/file/2021/11/aha-hap-amicus-brief-on-concurrent-and-overlapping-surgeries-11-1-21.pdf</t>
  </si>
  <si>
    <t>https://www.aha.org/system/files/media/file/2021/03/hc3-threat-intelligence-briefing-dns-tunneling-3-4-21.pdf</t>
  </si>
  <si>
    <t>https://www.aha.org/system/files/hpoe/Reports-HPOE/AHRMM_December_2013.pdf</t>
  </si>
  <si>
    <t>https://www.aha.org/system/files/media/file/2019/08/AHA_Creating_Age-Friendly_Health%20Systems_7.17.19.pdf</t>
  </si>
  <si>
    <t>https://www.aha.org/system/files/2018-03/2016-10-4-innovative-models-health-care-delivery.pdf</t>
  </si>
  <si>
    <t>https://www.aha.org/system/files/media/file/2021/01/2021.01.07%20Managing%20Distress%20A%20Guide%20for%20Victims%2C%20Survivors%20and%20Families%20of%20Mass%20Violence%20Events.pdf</t>
  </si>
  <si>
    <t>https://www.aha.org/system/files/media/file/2022/11/Behavioral-Health-Case-Study-Childrens-Hospital-Kings-Daughters-CHKD.pdf</t>
  </si>
  <si>
    <t>https://www.aha.org/system/files/media/file/2022/05/playbook-strategies-for-rural-health-leaders-success-in-a-post-covid-19-world.pdf</t>
  </si>
  <si>
    <t>https://www.aha.org/system/files/2018-09/hopd-independent-physician-offices-cancer-care-comparison-care-cancer3.pdf</t>
  </si>
  <si>
    <t>https://www.aha.org/system/files/media/file/2022/06/E%26Y-Benefit-of-of-Tax-Exemption-Report-FY2019-FINAL-with-links.pdf</t>
  </si>
  <si>
    <t>https://www.aha.org/system/files/media/file/2020/04/covid-19-acute-care-workforce-exposure-guide.pdf</t>
  </si>
  <si>
    <t>https://www.aha.org/system/files/content/17/171205-iv-shortage-webinar.pdf</t>
  </si>
  <si>
    <t>https://www.aha.org/system/files/media/file/2021/05/AHA_Team_Training_Webinar_Slides_May_2021.pdf</t>
  </si>
  <si>
    <t>https://www.aha.org/system/files/media/file/2020/07/Creating-AFHS-7-15-20.pdf</t>
  </si>
  <si>
    <t>https://www.aha.org/system/files/media/file/2021/05/fact-sheet-infrastructure-needs-overview-0521.pdf</t>
  </si>
  <si>
    <t>https://www.mytpu.org/wp-content/uploads/6-06-23-Final-FTC-Meeting-Summary.pdf</t>
  </si>
  <si>
    <t>https://www.mytpu.org/wp-content/uploads/Min-12-4-19.pdf</t>
  </si>
  <si>
    <t>https://www.mytpu.org/wp-content/uploads/2019-mar-18-special-meeting-notice-agenda-study-session.pdf</t>
  </si>
  <si>
    <t>https://www.mytpu.org/wp-content/uploads/9-5-19-Final-FTC-Public-Meeting-Summary-.pdf</t>
  </si>
  <si>
    <t>https://www.mytpu.org/wp-content/uploads/SD12.pdf</t>
  </si>
  <si>
    <t>https://www.mytpu.org/wp-content/uploads/NaturalResourcesWorkforce.pdf</t>
  </si>
  <si>
    <t>https://www.mytpu.org/wp-content/uploads/Draft-Preliminary-Budget-10-14-20.pdf</t>
  </si>
  <si>
    <t>https://www.mytpu.org/wp-content/uploads/2014-ftc-cowlitz-meeting-summaries.pdf</t>
  </si>
  <si>
    <t>https://www.mytpu.org/wp-content/uploads/2018-jan-10-minutes-study-session.pdf</t>
  </si>
  <si>
    <t>https://www.mytpu.org/wp-content/uploads/10_20Water.pdf</t>
  </si>
  <si>
    <t>https://www.aha.org/system/files/2018-09/hopd-independent-physician-offices-care-comparison3.pdf</t>
  </si>
  <si>
    <t>https://www.aha.org/system/files/content/00-10/0704-uhp-ahip.pdf</t>
  </si>
  <si>
    <t>https://www.aha.org/system/files/content/16/newpartnerships-chernow.pdf</t>
  </si>
  <si>
    <t>https://www.aha.org/system/files/content/17/170621-postacutecallslides.pdf</t>
  </si>
  <si>
    <t>https://www.aha.org/system/files/2018-10/chw-meeting-proceedings.pdf</t>
  </si>
  <si>
    <t>https://www.aha.org/system/files/media/file/2020/09/Hc3-tlp-white-fileless-malware-9-10-2020.pdf</t>
  </si>
  <si>
    <t>https://www.aha.org/sites/default/files/2018-11/Nov13webinar-speaker-bios.pdf</t>
  </si>
  <si>
    <t>https://www.aha.org/system/files/media/file/2019/11/TrendwatchChartbook-2019-ExportGuide.pdf</t>
  </si>
  <si>
    <t>https://www.aha.org/system/files/2018-09/180919-call-slides-allina-lifecourse.pdf</t>
  </si>
  <si>
    <t>https://www.aha.org/system/files/media/file/2020/01/Opioid%20Stewardship%20Collaborative%20Curriculum.pdf</t>
  </si>
  <si>
    <t>https://www.mytpu.org/wp-content/uploads/U-11418.pdf</t>
  </si>
  <si>
    <t>https://www.mytpu.org/wp-content/uploads/11_20Power.pdf</t>
  </si>
  <si>
    <t>https://www.mytpu.org/wp-content/uploads/6-01-21-Final-FTC-Public-Meeting-Summary-1.pdf</t>
  </si>
  <si>
    <t>https://www.mytpu.org/wp-content/uploads/2017-aug-9-minutes-study-session.pdf</t>
  </si>
  <si>
    <t>https://www.mytpu.org/wp-content/uploads/04_21-Water.pdf</t>
  </si>
  <si>
    <t>https://www.mytpu.org/wp-content/uploads/05_20Water.pdf</t>
  </si>
  <si>
    <t>https://www.mytpu.org/wp-content/uploads/2016-apr-27-minutes-regular-meeting.pdf</t>
  </si>
  <si>
    <t>https://www.mytpu.org/wp-content/uploads/08_20Water.pdf</t>
  </si>
  <si>
    <t>https://www.mytpu.org/wp-content/uploads/2015-jun-17-minutes-study-session.pdf</t>
  </si>
  <si>
    <t>https://www.mytpu.org/wp-content/uploads/PUBMin20200722.pdf</t>
  </si>
  <si>
    <t>https://www.aha.org/system/files/media/file/2019/10/AHA_Financing%20Community%20Health%20Webinar_101519_FINAL.pdf</t>
  </si>
  <si>
    <t>https://www.aha.org/system/files/media/file/2020/02/Lai-Medication.pdf</t>
  </si>
  <si>
    <t>https://www.aha.org/system/files/media/file/2019/12/AprilBHUpdate_1.pdf</t>
  </si>
  <si>
    <t>https://www.aha.org/system/files/media/file/2019/04/Amicus-brief-Texas-v-US-Hospitals-Coalition-With-ECF-Stamp.pdf</t>
  </si>
  <si>
    <t>https://www.aha.org/system/files/media/file/2021/02/aha-expresses-concerns-regarding-series-of-UnitedHealthcare-health-plan-coverage-policies-letter-2-4-21.pdf</t>
  </si>
  <si>
    <t>https://www.aha.org/system/files/2018-08/plf-issue-brief-clinical-partnering.pdf</t>
  </si>
  <si>
    <t>https://www.aha.org/system/files/2018-05/2018-medstar-washington-teletriage-ed.pdf</t>
  </si>
  <si>
    <t>https://www.aha.org/system/files/content/17/pac-macra-resources.pdf</t>
  </si>
  <si>
    <t>https://www.aha.org/system/files/media/file/2021/07/cms-releases-cy-2022-proposed-rule-for-physician-fee-schedule-payments-bulletin-7-14-21.pdf</t>
  </si>
  <si>
    <t>https://www.aha.org/system/files/media/file/2020/11/summary-new-cms-flexibilities-acute-hospital-care-home-program-bulletin-11-30-20.pdf</t>
  </si>
  <si>
    <t>https://www.mytpu.org/wp-content/uploads/08_21Water.pdf</t>
  </si>
  <si>
    <t>https://www.mytpu.org/wp-content/uploads/2018-jun-27-minutes-study-session.pdf</t>
  </si>
  <si>
    <t>https://www.mytpu.org/wp-content/uploads/SLIDES_wokrshop3-final.pdf</t>
  </si>
  <si>
    <t>https://www.mytpu.org/wp-content/uploads/04_22Water.pdf</t>
  </si>
  <si>
    <t>https://www.mytpu.org/wp-content/uploads/cowlitz-ftc-meetings-public-participation-11-2018.pdf</t>
  </si>
  <si>
    <t>https://www.mytpu.org/wp-content/uploads/U-11413.pdf</t>
  </si>
  <si>
    <t>https://www.mytpu.org/wp-content/uploads/2019-jan-24-minutes-study-session.pdf</t>
  </si>
  <si>
    <t>https://www.mytpu.org/wp-content/uploads/11_20Water.pdf</t>
  </si>
  <si>
    <t>https://www.mytpu.org/wp-content/uploads/05_21Water.pdf</t>
  </si>
  <si>
    <t>https://www.mytpu.org/wp-content/uploads/03_22Self.pdf</t>
  </si>
  <si>
    <t>https://www.aha.org/system/files/media/file/2023/08/AHA_Team_Training_Webinar_Slides_Aug_2023.pdf</t>
  </si>
  <si>
    <t>https://www.aha.org/system/files/media/file/2021/06/Human-Centered-Recommendations-For-Increasing-Vaccine-Uptake.pdf</t>
  </si>
  <si>
    <t>https://www.aha.org/system/files/media/file/2022/06/insider-threats-in-healthcare-April-21-2022.pdf</t>
  </si>
  <si>
    <t>https://www.aha.org/system/files/content/00-10/09unionorganizingpres.pdf</t>
  </si>
  <si>
    <t>https://www.aha.org/system/files/media/file/2020/05/hhs-cyber-program-quantitative-risk-management-for-healthcare-cybersecurity-5-7-2020.pdf</t>
  </si>
  <si>
    <t>https://www.aha.org/system/files/media/file/2024/03/AHA_Team_Training_Webinar_Slides_Mar_2024.pdf</t>
  </si>
  <si>
    <t>https://www.aha.org/system/files/media/file/2020/06/webinar-creating-health-based-solutions-around-community-violence-slides.pdf</t>
  </si>
  <si>
    <t>https://www.aha.org/system/files/media/file/2020/07/aha-covid19-pathways-transition-care.pdf</t>
  </si>
  <si>
    <t>https://www.aha.org/system/files/media/file/2021/07/AHA_Team_Training_Sponsored_Webinar_Slides_July_2021.pdf</t>
  </si>
  <si>
    <t>https://www.aha.org/system/files/media/file/2020/07/Video-Triggered_Teamwork_Training_Facilitator_Guide.pdf</t>
  </si>
  <si>
    <t>https://www.mytpu.org/wp-content/uploads/03_21-SIFS.pdf</t>
  </si>
  <si>
    <t>https://www.mytpu.org/wp-content/uploads/BudgetRatesOutreachCommunications20200826.pdf</t>
  </si>
  <si>
    <t>https://www.mytpu.org/wp-content/uploads/LegislativePoliciesAgenda.pdf</t>
  </si>
  <si>
    <t>https://www.mytpu.org/wp-content/uploads/05_22Water.pdf</t>
  </si>
  <si>
    <t>https://www.mytpu.org/wp-content/uploads/2017-nov-15-minutes-regular-meeting.pdf</t>
  </si>
  <si>
    <t>https://www.mytpu.org/wp-content/uploads/U-11356.pdf</t>
  </si>
  <si>
    <t>https://www.mytpu.org/wp-content/uploads/11-03-20-Final-FTC-Meeting-Summary.pdf</t>
  </si>
  <si>
    <t>https://www.mytpu.org/wp-content/uploads/06_21Self.pdf</t>
  </si>
  <si>
    <t>https://www.mytpu.org/wp-content/uploads/1-11-2019-ftc-cowlitz-meeting-summary.pdf</t>
  </si>
  <si>
    <t>https://www.mytpu.org/wp-content/uploads/Min-1-8-20.pdf</t>
  </si>
  <si>
    <t>https://ipmall.law.unh.edu/sites/default/files/BAYHDOLE/latkinPDF/Presentation_before_the_Society_of_University_Patent_Administrators_by_Norman_J._Latker,_2-6-1978.pdf</t>
  </si>
  <si>
    <t>https://ipmall.law.unh.edu/sites/default/files/BAYHDOLE/latkinPDF/The_Impact_of_Laws_and_Regulations_on_the_Innovative_Process_by_Norman_J._Latker_before_the_Second_Annual_Meeting_of_SUPA,_2-9-1977.pdf</t>
  </si>
  <si>
    <t>https://ipmall.law.unh.edu/sites/default/files/BAYHDOLE/bremmerPDF/Oral_Presentation_of_Norman_Dorsen_Concerning_the_Constitutional_Issues_Raised_by_Section_202_of_the_Patent_Extension_Provisions_of_H.R._3605.pdf</t>
  </si>
  <si>
    <t>https://ipmall.law.unh.edu/sites/default/files/BAYHDOLE/bremmerPDF/Presentation_by_Norman_J._Latker,_9-18-1975.pdf</t>
  </si>
  <si>
    <t>https://carsey.unh.edu/sites/default/files/media/2020/08/low_moderate_presentation_2020_revised.pdf</t>
  </si>
  <si>
    <t>https://iod.unh.edu/sites/default/files/media/2022-06/nh-disability-rapp-housing-presentation-6-1-2022-accessible.pdf</t>
  </si>
  <si>
    <t>https://scholars.unh.edu/cgi/viewcontent.cgi?httpsredir=1&amp;article=2582&amp;context=news</t>
  </si>
  <si>
    <t>https://www.unh.edu/new-students/sites/default/files/media/2021-01/21-22-hospitality-services-orientation-presentation.pdf</t>
  </si>
  <si>
    <t>https://iod.unh.edu/sites/default/files/media/Project_Page_Resources/PBIS/2014PBISConference/si_presentation_b5.pdf</t>
  </si>
  <si>
    <t>https://chhs.unh.edu/sites/default/files/media/2021/05/age_of_champions_presentation-connect_with_your_extension.pdf</t>
  </si>
  <si>
    <t>https://www.unh.edu/undergrad-research/sites/default/files/media/2022-08/research-presentation-grant-application-guidelines-ay22-23.pdf</t>
  </si>
  <si>
    <t>https://scholars.unh.edu/cgi/viewcontent.cgi?article=2634&amp;context=news</t>
  </si>
  <si>
    <t>https://scholars.unh.edu/cgi/viewcontent.cgi?filename=0&amp;article=1114&amp;context=ms_leadership&amp;type=additional</t>
  </si>
  <si>
    <t>https://www.unh.edu/ece/NHCommission/Birmingham.pdf</t>
  </si>
  <si>
    <t>https://www.unh.edu/undergrad-research/sites/default/files/media/2022-07/research-presentation-grant-non-unh-research-mentor-guidelines.pdf</t>
  </si>
  <si>
    <t>https://iodannualreport.unh.edu/sites/default/files/media/Project_Page_Resources/PBIS/2014PBISConference/si_presentation_b5.pdf</t>
  </si>
  <si>
    <t>https://www.unh.edu/undergrad-research/sites/default/files/media/2022-07/research-presentation-grant-mentor-rec-form-f20.pdf</t>
  </si>
  <si>
    <t>https://scholars.unh.edu/cgi/viewcontent.cgi?article=2607&amp;context=news</t>
  </si>
  <si>
    <t>https://iod.unh.edu/sites/default/files/5._renew_project_overview_all.pdf</t>
  </si>
  <si>
    <t>https://scholars.unh.edu/cgi/viewcontent.cgi?article=2582&amp;context=news</t>
  </si>
  <si>
    <t>https://www.ipmall.info/sites/default/files/hosted_resources/Hennessey_Content/UNAIDS2008_Hennessey.pdf</t>
  </si>
  <si>
    <t>https://iodannualreport.unh.edu/sites/default/files/5._renew_project_overview_all.pdf</t>
  </si>
  <si>
    <t>https://www.unh.edu/facilities/sites/default/files/media/2021-07/dept-bike-program-presentation.pdf</t>
  </si>
  <si>
    <t>https://law.unh.edu/sites/default/files/media/2018/09/financial-aid-info-sheet.pdf</t>
  </si>
  <si>
    <t>https://www.unh.edu/ece/Department/Senior Projects/ECE792_2011/Projects/ProteinDilutor/791 Proposal Presentation Final No MP.pdf</t>
  </si>
  <si>
    <t>https://crrc.unh.edu/sites/default/files/media/2022-05/09otec-background-goals-kinner.pdf</t>
  </si>
  <si>
    <t>https://scholars.unh.edu/cgi/viewcontent.cgi?article=1590&amp;context=survey_center_polls</t>
  </si>
  <si>
    <t>https://carsey.unh.edu/sites/default/files/media/2020/08/school_funding_commission_presentation.pdf</t>
  </si>
  <si>
    <t>https://www.unh.edu/facilities/sites/default/files/media/2021-07/2012-campus-master-plan-forum-presentation.pdf</t>
  </si>
  <si>
    <t>https://ceps.unh.edu/sites/default/files/media/2022/01/technical_presentations_approval_form.pdf</t>
  </si>
  <si>
    <t>https://extension.unh.edu/sites/default/files/migrated_unmanaged_files/Resource006381_Rep11492.pdf</t>
  </si>
  <si>
    <t>https://www.unh.edu/undergrad-research/sites/default/files/media/2022-07/landry-vienna-presentation.pdf</t>
  </si>
  <si>
    <t>https://www.unh.edu/leitzel-center/sites/default/files/media/2021-10/yip-invention-presentation-rubric.pdf</t>
  </si>
  <si>
    <t>https://www.ipmall.info/sites/default/files/BAYHDOLE/latkinPDF/The_Impact_of_Laws_and_Regulations_on_the_Innovative_Process_by_Norman_J._Latker_before_the_Second_Annual_Meeting_of_SUPA,_2-9-1977.pdf</t>
  </si>
  <si>
    <t>https://extension.unh.edu/sites/default/files/migrated_unmanaged_files/Resource007580_Rep11033.pdf</t>
  </si>
  <si>
    <t>https://www.ipmall.info/sites/default/files/BAYHDOLE/bremmerPDF/Presentation_before_Society_of_University_Patent_Administrators,_by_Norman_J._Latker,_2-6-1978.pdf</t>
  </si>
  <si>
    <t>https://iod.unh.edu/sites/default/files/media/2021-10/mco-presentation-jan-17-2013v.2.pdf</t>
  </si>
  <si>
    <t>https://extension.unh.edu/sites/default/files/migrated_unmanaged_files/Resource007580_Rep11031.pdf</t>
  </si>
  <si>
    <t>https://extension.unh.edu/sites/default/files/migrated_unmanaged_files/Resource000933_Rep1024.pdf</t>
  </si>
  <si>
    <t>https://ipmall.info/sites/default/files/BAYHDOLE/latkinPDF/Presentation_of_Norman_J._Latker_before_the_Commission_on_Government_Procurement,_7-29-1971.pdf</t>
  </si>
  <si>
    <t>https://extension.unh.edu/sites/default/files/migrated_unmanaged_files/Resource000933_Rep1022.pdf</t>
  </si>
  <si>
    <t>https://extension.unh.edu/sites/default/files/migrated_unmanaged_files/Resource007580_Rep11025.pdf</t>
  </si>
  <si>
    <t>https://extension.unh.edu/sites/default/files/migrated_unmanaged_files/Resource006691_Rep9663.pdf</t>
  </si>
  <si>
    <t>https://www.unh.edu/professional-success/sites/default/files/media/2021-07/tat-presentation-summer-2020-cognition.pdf</t>
  </si>
  <si>
    <t>https://iod.unh.edu/sites/default/files/media/Project_Page_Resources/PBIS/2014PBISConference/high_school_presentation_si_2014_2.pdf</t>
  </si>
  <si>
    <t>https://www.unh.edu/leitzel-center/sites/default/files/media/2021-10/yip-lesson-1_slide-script-v2021_final.pdf</t>
  </si>
  <si>
    <t>https://www.ipmall.info/sites/default/files/hosted_resources/jorda/Jorda Speeches/20030421_INCA_MD_Blackbox_Dilemma_LicensingNewInventionsCulturalConsiderationsinInt.pdf</t>
  </si>
  <si>
    <t>https://extension.unh.edu/sites/default/files/migrated_unmanaged_files/Resource006691_Rep9636.pdf</t>
  </si>
  <si>
    <t>https://nessc.unh.edu/NESSC_Oct_13/Chang_NESSC_2013.pdf</t>
  </si>
  <si>
    <t>https://iod.unh.edu/sites/default/files/media/Project_Page_Resources/ArchivedProjects/NH_Responds/responds_school_presentation_4_22_08_final_0.pdf</t>
  </si>
  <si>
    <t>https://www.unh.edu/undergrad-research/sites/default/files/media/2022-08/colsa-urc-abstracts-2013_0.pdf</t>
  </si>
  <si>
    <t>https://www.unh.edu/undergrad-research/sites/default/files/media/2022-08/abstract-book-colsa_urc-2016.pdf</t>
  </si>
  <si>
    <t>https://extension.unh.edu/sites/default/files/migrated_unmanaged_files/Resource000933_Rep1023.pdf</t>
  </si>
  <si>
    <t>https://www.unh.edu/undergrad-research/sites/default/files/media/2022-08/abstract-book-colsa-urc-2015.pdf</t>
  </si>
  <si>
    <t>https://extension.unh.edu/sites/default/files/migrated_unmanaged_files/Resource006154_Rep8831.pdf</t>
  </si>
  <si>
    <t>https://carsey.unh.edu/sites/default/files/media/2020/08/20-12540_presentation_of_findings_ed_fmt080520_revenue_findings.pdf</t>
  </si>
  <si>
    <t>https://extension.unh.edu/sites/default/files/migrated_unmanaged_files/Resource001613_Rep2170.pdf</t>
  </si>
  <si>
    <t>https://chhs.unh.edu/sites/default/files/media/2022/05/connecting_reflections_presentation_gatesmilardo.pdf</t>
  </si>
  <si>
    <t>https://www.unh.edu/leitzel-center/sites/default/files/media/2022-10/yip-hs-lesson-10_the-presentation.pdf</t>
  </si>
  <si>
    <t>https://extension.unh.edu/sites/default/files/migrated_unmanaged_files/Resource007048_Rep10198.pdf</t>
  </si>
  <si>
    <t>https://extension.unh.edu/sites/default/files/migrated_unmanaged_files/Resource004929_Rep7007.pdf</t>
  </si>
  <si>
    <t>https://crrc.unh.edu/sites/default/files/migrated_unmanaged_files/otec_technology_09/presentations/kinnerbackgroundgoals.pdf</t>
  </si>
  <si>
    <t>https://www.unh.edu/professional-success/sites/default/files/media/2021-06/nepa-presentation-2019-benassi.pdf</t>
  </si>
  <si>
    <t>https://www.unh.edu/undergrad-research/sites/default/files/media/2022-08/colsa-urc-abstracts-2014.pdf</t>
  </si>
  <si>
    <t>https://scholars.unh.edu/cgi/viewcontent.cgi?httpsredir=1&amp;article=2583&amp;context=news</t>
  </si>
  <si>
    <t>https://extension.unh.edu/sites/default/files/migrated_unmanaged_files/Resource005543_Rep7730.pdf</t>
  </si>
  <si>
    <t>https://www.unh.edu/undergrad-research/sites/default/files/media/2022-08/colsa-urc-abstracts-2012.pdf</t>
  </si>
  <si>
    <t>https://extension.unh.edu/sites/default/files/migrated_unmanaged_files/Resource007125_Rep10296.pdf</t>
  </si>
  <si>
    <t>https://www.unh.edu/ece/Department/Senior Projects/ECE792_2011/Projects/PythonBoard/Presentation1.pdf</t>
  </si>
  <si>
    <t>https://extension.unh.edu/sites/default/files/migrated_unmanaged_files/Resource007050_Rep10200.pdf</t>
  </si>
  <si>
    <t>https://www.usnh.edu/sites/default/files/media/trustees/docs/brd_packets/2023-06-2223/unh-ext-presentation-2023-06-23.pdf</t>
  </si>
  <si>
    <t>https://iod.unh.edu/sites/default/files/media/NHLeadership/ActionGroups/2014/mentoring-version-2.pdf</t>
  </si>
  <si>
    <t>https://extension.unh.edu/sites/default/files/migrated_unmanaged_files/Resource006691_Rep9666.pdf</t>
  </si>
  <si>
    <t>https://www.unh.edu/professional-success/sites/default/files/media/2023-04/2018-2022-the-student-cognition-toolbox-sct-presentation-2019.pdf</t>
  </si>
  <si>
    <t>https://iod.unh.edu/sites/default/files/media/2021-10/renew-presentation-utah-2012.pdf</t>
  </si>
  <si>
    <t>https://extension.unh.edu/sites/default/files/migrated_unmanaged_files/Resource004143_Rep5911.pdf</t>
  </si>
  <si>
    <t>https://www.unh.edu/professional-success/sites/default/files/media/2022-07/benassicirclepresentation_1.pdf</t>
  </si>
  <si>
    <t>https://extension.unh.edu/sites/default/files/migrated_unmanaged_files/Resource007118_Rep10289.pdf</t>
  </si>
  <si>
    <t>https://www.ipmall.info/sites/default/files/BAYHDOLE/bremmerPDF/Presentation_by_Norman_J._Latker,_9-18-1975.pdf</t>
  </si>
  <si>
    <t>https://www.ipmall.info/sites/default/files/BAYHDOLE/latkinPDF/Presentation_before_the_Society_of_University_Patent_Administrators_by_Norman_J._Latker,_2-6-1978.pdf</t>
  </si>
  <si>
    <t>https://www.ipmall.info/sites/default/files/BAYHDOLE/bremmerPDF/Oral_Presentation_of_Norman_Dorsen_Concerning_the_Constitutional_Issues_Raised_by_Section_202_of_the_Patent_Extension_Provisions_of_H.R._3605.pdf</t>
  </si>
  <si>
    <t>https://paulcollege.unh.edu/sites/default/files/urc-poster-presentation-part-2.pdf</t>
  </si>
  <si>
    <t>https://scholars.unh.edu/cgi/viewcontent.cgi?filename=0&amp;article=1574&amp;context=urc&amp;type=additional</t>
  </si>
  <si>
    <t>https://www.unh.edu/professional-success/sites/default/files/media/2021-06/sct-presentation-2019.pdf</t>
  </si>
  <si>
    <t>https://www.unh.edu/professional-success/sites/default/files/media/2021-06/brierley-remarks-2021.pdf</t>
  </si>
  <si>
    <t>https://www.unh.edu/ece/Department/Senior Projects/ECE792_2013/Posters/Team3 Hsu Escobar Gendron.pdf</t>
  </si>
  <si>
    <t>https://scholars.unh.edu/cgi/viewcontent.cgi?article=2026&amp;context=tnh_archive</t>
  </si>
  <si>
    <t>https://www.ipmall.info/sites/default/files/BAYHDOLE/latkinPDF/Presentation_by_Norman_J._Latker_before_the_Society_of_University_Patent_Administrations,_2-6-1978_.pdf</t>
  </si>
  <si>
    <t>https://extension.unh.edu/sites/default/files/migrated_unmanaged_files/Resource006384_Rep9154.pdf</t>
  </si>
  <si>
    <t>https://iodannualreport.unh.edu/sites/default/files/media/2022-02/mentoring-version-2-2015.pdf</t>
  </si>
  <si>
    <t>https://vislab-ccom.unh.edu/~schwehr/papers/2010-IMO-SN.1-Circ.290.pdf</t>
  </si>
  <si>
    <t>https://extension.unh.edu/sites/default/files/migrated_unmanaged_files/Resource005891_Rep8256.pdf</t>
  </si>
  <si>
    <t>https://mypages.unh.edu/sites/default/files/agroecosystem/files/energy_use_and_product_-_harvey_poster.pdf</t>
  </si>
  <si>
    <t>https://www.ipmall.info/sites/default/files/BAYHDOLE/latkinPDF/Presentation_by_Norman_Latker_before_the_Second_Annual_Academic_Planning_Conference,_1-20-1977.pdf</t>
  </si>
  <si>
    <t>https://iod.unh.edu/sites/default/files/renew_presentation_utah_2012.pdf</t>
  </si>
  <si>
    <t>https://core.ac.uk/download/pdf/215506592.pdf</t>
  </si>
  <si>
    <t>https://iodannualreport.unh.edu/sites/default/files/media/Project_Page_Resources/PBIS/2014PBISConference/high_school_presentation_si_2014_2.pdf</t>
  </si>
  <si>
    <t>https://crrc.unh.edu/sites/default/files/media/2022-05/fate-of-dispersed-oil-mechanically-vs.-chemically-melbye.pdf</t>
  </si>
  <si>
    <t>https://extension.unh.edu/sites/default/files/migrated_unmanaged_files/Resource007119_Rep10290.pdf</t>
  </si>
  <si>
    <t>https://iodannualreport.unh.edu/sites/default/files/media/2021-10/renew-presentation-utah-2012.pdf</t>
  </si>
  <si>
    <t>https://iodannualreport.unh.edu/sites/default/files/renew_presentation_utah_2012.pdf</t>
  </si>
  <si>
    <t>http://lawteaching.org/wp-content/uploads/2015/12/TortsGroupPresentationRubricSparrow2010fall.pdf</t>
  </si>
  <si>
    <t>https://archives.granite.edu/bitstream/handle/20.500.12975/318/MSPM_Weatherby_Jaime_Capstone_Presentation.pdf?sequence=1</t>
  </si>
  <si>
    <t>https://web.sph.uth.edu/student-forms/Student Research/Guide.All.Announcing_Your_Presentation_Instructions.pdf</t>
  </si>
  <si>
    <t>http://vislab-ccom.unh.edu/~schwehr/papers/2010-IMO-SN.1-Circ.290.pdf</t>
  </si>
  <si>
    <t>https://edulab.vdu.lt/wp-content/uploads/2020/09/genially-naudojimas.pdf</t>
  </si>
  <si>
    <t>https://www.extension.iastate.edu/johnson/files/documents/New%20Family%20Guide%202021.pdf</t>
  </si>
  <si>
    <t>https://www.extension.iastate.edu/4h/files/documents/4H115D%20Planning%204-H%20Club%20Experiences_0.pdf</t>
  </si>
  <si>
    <t>https://www.extension.iastate.edu/dairyteam/files/documents/5%20Key%20points%20to%20make%20high%20quality%20corn%20silage.pdf</t>
  </si>
  <si>
    <t>https://www.extension.iastate.edu/calhoun/files/documents/Educational%20Presentation%20Report%20Form%20%282%29.pdf</t>
  </si>
  <si>
    <t>https://www.extension.iastate.edu/story/files/documents/Dog%20Project%20Showmanship%20Manual_0.pdf</t>
  </si>
  <si>
    <t>https://www.extension.iastate.edu/clayton/files/documents/4h%20presentation%20or%20working%20exhibit%20ideas.pdf</t>
  </si>
  <si>
    <t>https://www.extension.iastate.edu/muscatine/files/documents/4-H%20Club%20Meeting%20Outline%20%26%20Building%20a%20Vibrant%20Club.pdf</t>
  </si>
  <si>
    <t>https://www.extension.iastate.edu/4hfiles/SESS/SESSProjectAndExhibitIdeas.pdf</t>
  </si>
  <si>
    <t>https://www.aha.org/system/files/media/file/2022/04/inpatient-psychiatric-facility-pps-proposed-rule-for-fy-2023-advisory-4-4-22.pdf</t>
  </si>
  <si>
    <t>https://www.aha.org/system/files/media/file/2021/04/health-industry-cybersecurity-securing-telehealth-and-telemedicin-april-2021.pdf</t>
  </si>
  <si>
    <t>https://www.aha.org/system/files/2018-03/2017-06-29-superutilizers.pdf</t>
  </si>
  <si>
    <t>https://www.aha.org/system/files/media/file/2019/05/aha-cs-broadlawns-0519.pdf</t>
  </si>
  <si>
    <t>https://www.aha.org/system/files/content/11/aco-case-mem-hermann.pdf</t>
  </si>
  <si>
    <t>https://www.aha.org/system/files/media/file/2023/04/cms-releases-hospital-inpatient-pps-proposed-rule-for-fiscal-year-2024-bulletin-4-11-23.pdf</t>
  </si>
  <si>
    <t>https://www.aha.org/system/files/media/file/2021/08/skilled-nursing-facility-pps-final-rule-for-fy-2022-advisory-8-26-21.pdf</t>
  </si>
  <si>
    <t>https://www.aha.org/system/files/media/file/2021/06/fact-sheet-reference-based-pricing-1118.pdf</t>
  </si>
  <si>
    <t>https://www.aha.org/sites/default/files/2018-05/180425-workforce-webinar-slides.pdf</t>
  </si>
  <si>
    <t>https://www.aha.org/system/files/media/file/2020/11/2021_Environmental_Scan.pdf</t>
  </si>
  <si>
    <t>https://www.mytpu.org/wp-content/uploads/CyberSecurity.pdf</t>
  </si>
  <si>
    <t>https://www.mytpu.org/wp-content/uploads/LegislativePoliciesAgenda-1.pdf</t>
  </si>
  <si>
    <t>https://www.mytpu.org/wp-content/uploads/2017-apr-26-minutes-regular-meeting.pdf</t>
  </si>
  <si>
    <t>https://www.mytpu.org/wp-content/uploads/11-05-19-Final-FTC-Meeting-Summary.pdf</t>
  </si>
  <si>
    <t>https://www.mytpu.org/wp-content/uploads/Min-7-10-19.pdf</t>
  </si>
  <si>
    <t>https://www.mytpu.org/wp-content/uploads/2018-aug-8-study-session-materials.pdf</t>
  </si>
  <si>
    <t>https://www.mytpu.org/wp-content/uploads/2017-aug-23-study-session-materials.pdf</t>
  </si>
  <si>
    <t>https://www.mytpu.org/wp-content/uploads/water-budget-preview.pdf</t>
  </si>
  <si>
    <t>https://www.mytpu.org/wp-content/uploads/SD6Innovation.pdf</t>
  </si>
  <si>
    <t>https://www.mytpu.org/wp-content/uploads/2016-oct-29-special-mtg-minutes-regular-meeting.pdf</t>
  </si>
  <si>
    <t>https://www.extension.iastate.edu/4h/files/documents/commepeval.pdf</t>
  </si>
  <si>
    <t>https://www.extension.iastate.edu/story/files/documents/December.pdf</t>
  </si>
  <si>
    <t>https://www.extension.iastate.edu/jones/files/documents/2022%20Educational%20Presentation%20Report%20Form.pdf</t>
  </si>
  <si>
    <t>https://www.extension.iastate.edu/mills/files/documents/Officer%20Training%20RecreationLeaderOfficerTraining.pdf</t>
  </si>
  <si>
    <t>https://www.extension.iastate.edu/grain/files/Migrated/RockholdSourcingBrewingMaterials.pdf</t>
  </si>
  <si>
    <t>https://www.extension.iastate.edu/Documents/MCMS/GAPSpostharvest.pdf</t>
  </si>
  <si>
    <t>https://www.extension.iastate.edu/4hfiles/agriculture/18_4h_rabbit.pdf</t>
  </si>
  <si>
    <t>https://www.extension.iastate.edu/registration/events/conferences/ascegeotech/presentations/Edwards_EC%20&amp;%20HPT%20Presentation_SEDC%20ASCE_9%20Apr%2014.pdf</t>
  </si>
  <si>
    <t>https://www.extension.iastate.edu/mastergardener/files/events/files/feb_2024_flyer.pdf</t>
  </si>
  <si>
    <t>https://www.extension.iastate.edu/wapello/files/documents/Expected%20Standards%20and%20Requirements%20for%20Recordkeeping.pdf</t>
  </si>
  <si>
    <t>https://www.mytpu.org/wp-content/uploads/3-13-Board-Meeting-Minutes.pdf</t>
  </si>
  <si>
    <t>https://www.mytpu.org/wp-content/uploads/Bleich-APR-7-10-19_FINAL.pdf</t>
  </si>
  <si>
    <t>https://www.mytpu.org/wp-content/uploads/cwd-unaudited-2017.pdf</t>
  </si>
  <si>
    <t>https://www.mytpu.org/wp-content/uploads/12_Improving-Chinook-Monitoring-in-the-Lower-Cowlitz_BentleyGleizes_FINAL.pdf</t>
  </si>
  <si>
    <t>https://www.mytpu.org/wp-content/uploads/2017-jul-12-study-session-materials.pdf</t>
  </si>
  <si>
    <t>https://www.mytpu.org/wp-content/uploads/LegislativePoliciesAgenda-2.pdf</t>
  </si>
  <si>
    <t>https://www.mytpu.org/wp-content/uploads/06_20Water.pdf</t>
  </si>
  <si>
    <t>https://www.mytpu.org/wp-content/uploads/2016-oct-12-minutes-regular-meeting.pdf</t>
  </si>
  <si>
    <t>https://www.mytpu.org/wp-content/uploads/UnitedWay.pdf</t>
  </si>
  <si>
    <t>https://www.mytpu.org/wp-content/uploads/DraftPrelimBudget.pdf</t>
  </si>
  <si>
    <t>https://www.aha.org/system/files/media/file/2020/05/COVID-19-Proactive-Care-Planning.pdf</t>
  </si>
  <si>
    <t>https://www.aha.org/system/files/media/file/2021/12/aha-comments-on-issues-discussed-at-medpac-november-2012-meeting-12-2-21.pdf</t>
  </si>
  <si>
    <t>https://www.aha.org/system/files/media/file/2022/03/nsa-network-infrastructure-security-guidance-for-network-administrators-march-2022.pdf</t>
  </si>
  <si>
    <t>https://www.aha.org/system/files/media/file/2020/06/hc3-threat-brief-social-media-attacks-6-4-2020.pdf</t>
  </si>
  <si>
    <t>https://www.aha.org/system/files/media/file/2022/08/pandemic-driven-deferred-care-has-led-to-increased-patient-acuity-in-americas-hospitals.pdf</t>
  </si>
  <si>
    <t>https://dfr.oregon.gov/help/committees-workgroups/Documents/RAC/gender-affirming-treatment/20240125-Gender-Affirming-Treatment-RAC-presentation.pdf</t>
  </si>
  <si>
    <t>http://www.crsoa.net/uploads/1/1/8/5/118557203/2023_cobalt_presentation_final__pettit_.pdf</t>
  </si>
  <si>
    <t>https://hr.oregonstate.edu/sites/hr.oregonstate.edu/files/2023-03/pslf_presentation_3.9.23.pdf</t>
  </si>
  <si>
    <t>https://www.oregon.gov/lcd/About/Documents/DLCD_Strategic_Plan-CIAC_Presentation.pdf</t>
  </si>
  <si>
    <t>https://www.oregon.gov/oha/HPA/dsi-tc/Documents/General HB BHWi Presentation 2-2-23.pdf</t>
  </si>
  <si>
    <t>https://www.oregon.gov/energy/facilities-safety/facilities/Facilities library/2023-11-02-YRB-NOI-Informational-Meeting-PPT.pdf</t>
  </si>
  <si>
    <t>https://www.oregon.gov/gov/policies/racial justice council meeting documents/cjc reis presentation.pdf</t>
  </si>
  <si>
    <t>https://www.oregon.gov/odhs/about/budget/2019-2021-ways-means-cw.pdf</t>
  </si>
  <si>
    <t>https://www.oregon.gov/odot/ROW/Rail/Railroad-Flagging-Symposium-Presentation.pdf</t>
  </si>
  <si>
    <t>https://www.oregon.gov/oha/PH/HEALTHYPEOPLEFAMILIES/YOUTH/HEALTHSCHOOL/SCHOOLBASEDHEALTHCENTERS/Documents/SBHC Coordinators Meeting/Resources from Trauma Informed Care Presentation.pdf</t>
  </si>
  <si>
    <t>https://www.oregon.gov/das/Docs/Stakeholder Engagement Presentation.pdf</t>
  </si>
  <si>
    <t>https://www.oregonenvirothon.org/wp-content/uploads/2023/12/Oral-presentation-2024.pdf</t>
  </si>
  <si>
    <t>https://www.oregon.gov/ode/schools-and-districts/grants/Documents/Well-Rounded Funding Webinar October 2022.pdf</t>
  </si>
  <si>
    <t>https://www.oregon.gov/oac/Documents1/Participatory_Action_Research_on_Gender_Equity_in_the_Superintendency_07-17-20_(Fricano)_Presentation.pdf</t>
  </si>
  <si>
    <t>https://www.oregon.gov/odf/board/bof/20240103-bof-record-item-05.pdf</t>
  </si>
  <si>
    <t>https://www.oregon.gov/youthdevelopmentdivision/Documents/ROG_docs_to_POST/Community Information Session Presentation Updated 5.14.2021.pdf</t>
  </si>
  <si>
    <t>https://www.oregon.gov/oha/PH/PREVENTIONWELLNESS/SUBSTANCEUSE/OPIOIDS/LatestNewsDocs/Opioid settlement external update - July 2023.pdf</t>
  </si>
  <si>
    <t>https://www.oregon.gov/PERS/Documents/General-Information/Presentation-to-PERS-Work-Group.pdf</t>
  </si>
  <si>
    <t>https://www.oregon.gov/deq/Regulations/rulemaking/RuleDocuments/TMDL22AC1Presentation.pdf</t>
  </si>
  <si>
    <t>https://www.oregon.gov/aviation/plans-and-programs/Documents/Disparity Study/ODA Presentation to the Oregon Aviation Board (February 4, 2021).pdf</t>
  </si>
  <si>
    <t>https://www.oregon.gov/oha/Budget2015/OHA Office of Information Services Presentation.pdf</t>
  </si>
  <si>
    <t>https://www.oregon.gov/ode/educator-resources/standards/Documents/Well-Rounded Funding Webinar October 2022.pdf</t>
  </si>
  <si>
    <t>https://www.oregon.gov/employ/Documents/OED_Advisory_Council_Paid_Leave_presentation.pdf</t>
  </si>
  <si>
    <t>https://www.oregon.gov/pers/emp/Documents/EAG/EAG-Materials/October-2023-EAG-Meeting-Presentation.pdf</t>
  </si>
  <si>
    <t>https://www.oregon.gov/das/Facilities/Documents/Res_PLAC_OLCC_HQTS_Presentation.pdf</t>
  </si>
  <si>
    <t>https://www.oregon.gov/oha/HPA/ANALYTICS/MetricsScoringMeetingDocuments/MS-Presentation-Nov-2018-FINAL.pdf</t>
  </si>
  <si>
    <t>https://www.oregon.gov/oac/Documents1/Restorative_Justice_presentation_(Allard).pdf</t>
  </si>
  <si>
    <t>https://www.oregon.gov/energy/energy-oregon/Documents/Preliminary-Results-Presentation-Public-Webinar.pdf</t>
  </si>
  <si>
    <t>https://www.oregon.gov/dpsst/PS/Documents1/Private Security Entity Workgroup Presentation_Meeting 4.pdf</t>
  </si>
  <si>
    <t>https://www.oregon.gov/energy/get-involved/documents/2018-1-11-rng-mtg-presentation.pdf</t>
  </si>
  <si>
    <t>https://www.oregon.gov/owrd/Documents/GW Allocation RAC Tech Info Session Presentation 010824.pdf</t>
  </si>
  <si>
    <t>https://gaftp.epa.gov/region10/columbiariver/TRWG/Meetings/2019October/02-Presentation-OR_DEQ-PFAS-in-Oregon.pdf</t>
  </si>
  <si>
    <t>https://www.oregon.gov/owrd/Documents/GW Allocation RAC Tech Info Session Presentation 010924.pdf</t>
  </si>
  <si>
    <t>https://www.oregon.gov/oha/OHPB/CCODocuments/June-2018-community-meetings-presentation.pdf</t>
  </si>
  <si>
    <t>https://www.oregon.gov/deiconference/Documents/Dolly England Creating an Accessible Presentation.pdf</t>
  </si>
  <si>
    <t>https://www.oregon.gov/oha/HPA/DSI-HERC/MeetingDocuments/HERC-Presentation-9-28-2023.pdf</t>
  </si>
  <si>
    <t>https://egov.oregon.gov/oda/AboutUs/Documents/Board of Agriculture/05-21/OBoA FarmForest Report PPT 5.19.21.pdf</t>
  </si>
  <si>
    <t>https://www.oregon.gov/ode/students-and-family/equity/SchoolSafety/Documents/SSPS Advisory Presentation, 10-28-21.pdf</t>
  </si>
  <si>
    <t>https://www.oregon.gov/geo/OGIC Documents/OGIC_Member_Onboarding_Presentation-2023.pdf</t>
  </si>
  <si>
    <t>https://olis.oregonlegislature.gov/liz/2019R1/Downloads/CommitteeMeetingDocument/165400</t>
  </si>
  <si>
    <t>https://www.oregon.gov/oha/HPA/OHIT/Documents/2018_OrHIMA_Presentation.pdf</t>
  </si>
  <si>
    <t>https://www.oregon.gov/oha/OHPB/MtgDocs/4.0 OHA Legislative Briefing Presentation.pdf</t>
  </si>
  <si>
    <t>https://www.oregon.gov/ohcs/homeownership/Documents/train/Realtor-Education-Presentation.pdf</t>
  </si>
  <si>
    <t>https://www.courts.oregon.gov/programs/jcip/EducationMaterials/Documents/performancestandardspresentationoutline.pdf</t>
  </si>
  <si>
    <t>https://www.oregon.gov/opds/commission/reports/JAS10YearPresentation.pdf</t>
  </si>
  <si>
    <t>https://www.oregon.gov/aviation/AVB/Documents/2022/04_14/7. Planning_Presentation_APR2022.pdf</t>
  </si>
  <si>
    <t>https://www.oregon.gov/deq/rulemaking/Documents/TMDL22AC1Presentation.pdf</t>
  </si>
  <si>
    <t>https://www.oregon.gov/odf/board/Documents/laws-rules/20210817-wui-rac-presentation-criteria-concepts-workplan.pdf</t>
  </si>
  <si>
    <t>https://www.oregon.gov/cjc/stop/Documents/STOPKickOffPresentation.pdf</t>
  </si>
  <si>
    <t>https://www.oregon.gov/oha/OEBB/OpenEnrollment/2020-OE-Slides-KP-Medical.pdf</t>
  </si>
  <si>
    <t>https://www.oregon.gov/odhs/about/budget/2019-2021-ways-means-apd.pdf</t>
  </si>
  <si>
    <t>https://www.oregon.gov/obmi/Documents/Reopening-Oregon-Framework-Presentation_v4-(002).pdf</t>
  </si>
  <si>
    <t>https://www.oregon.gov/odot/Safety/Documents/OFD_OTSC_Presentation.pdf</t>
  </si>
  <si>
    <t>https://www.oregon.gov/odot/Projects/Project Documents/Community Advisory Committee Meeting 2 Presentation_May 4 2021.pdf</t>
  </si>
  <si>
    <t>https://www.oregon.gov/DHS/EMPLOYMENT/EMPLOYMENT-FIRST/Policy/Presentation-ODDS-Employment-Services-OAR-411-345-DSA-Services-411-450.pdf</t>
  </si>
  <si>
    <t>https://www.oregon.gov/obmt/Documents/Reopening Oregon Framework Presentation_Part2.pdf</t>
  </si>
  <si>
    <t>https://www.oregon.gov/owrd/Documents/GW Allocation RAC Meeting 2 Presentation (updated).pdf</t>
  </si>
  <si>
    <t>https://www.oregon.gov/deq/Programs/Documents/wsqDEQdogamiCPO15pres.pdf</t>
  </si>
  <si>
    <t>https://www.oregon.gov/ODA/shared/Documents/Publications/PesticidesPARC/PresentationDetailFormLiveWeb.pdf</t>
  </si>
  <si>
    <t>https://www.oregon.gov/DHS/SENIORS-DISABILITIES/SUA/Documents/OPI-Waitlist-Tool-Presentation.pdf</t>
  </si>
  <si>
    <t>https://www.oregon.gov/odot/Projects/Project Documents/Ashland ADA Intersections OR99 thru town.pdf</t>
  </si>
  <si>
    <t>https://www.oregon.gov/oha/OEBB/WebinarHandouts/2019-IC-KP-Eugene-Springfield-Presentation-Slides.pdf</t>
  </si>
  <si>
    <t>https://www.oregon.gov/aviation/AVB/Documents/2020/08_06/Presentations/10. Keen_Aug6_ODABoardMeetingPresentationDraft.pdf</t>
  </si>
  <si>
    <t>https://www.oregon.gov/odf/board/documents/ampc/20231023-ampc-presentation.pdf</t>
  </si>
  <si>
    <t>https://www.extension.iastate.edu/desmoines/files/documents/4HFAQ.pdf</t>
  </si>
  <si>
    <t>https://www.extension.iastate.edu/mills/files/documents/Spring%20into%20Spring%2024.pdf</t>
  </si>
  <si>
    <t>https://www.extension.iastate.edu/dairyteam/files/documents/Ear%20rot%20presentation%20for%20Ed.pdf</t>
  </si>
  <si>
    <t>https://www.extension.iastate.edu/polk/files/documents/Urbandale%20Clubs_0.pdf</t>
  </si>
  <si>
    <t>https://www.aha.org/system/files/media/file/2022/10/Valleywise-Health-MAH-Case-Study.pdf</t>
  </si>
  <si>
    <t>https://www.extension.iastate.edu/mastergardener/files/events/files/jan_2024_flyer.pdf</t>
  </si>
  <si>
    <t>https://www.extension.iastate.edu/fremont/files/documents/Officer%20Training%20Recreation%20Leader.pdf</t>
  </si>
  <si>
    <t>https://www.extension.iastate.edu/mills/files/documents/Spring%20into%20Spring%2024.long__0.pdf</t>
  </si>
  <si>
    <t>https://www.extension.iastate.edu/ida/files/documents/February%202024.pdf</t>
  </si>
  <si>
    <t>https://www.extension.iastate.edu/vp/files/documents/Sarah%20Torbert%20Resume.pdf</t>
  </si>
  <si>
    <t>https://www.extension.iastate.edu/greene/files/documents/paper-chain-challenge.pdf</t>
  </si>
  <si>
    <t>https://www.aha.org/system/files/media/file/2021/04/KNG-Health-AHA-HOPD-and-IPO-Comparison-FULL-COHORT.pdf</t>
  </si>
  <si>
    <t>https://www.aha.org/system/files/media/file/2021/10/Cerner_PriorAuthorization_ExeDialogue_102521.pdf</t>
  </si>
  <si>
    <t>https://www.aha.org/system/files/media/file/2020/12/addressing-commercial-health-plan-abuses-ensure-fair-coverage-patients-providers.pdf</t>
  </si>
  <si>
    <t>https://www.mytpu.org/wp-content/uploads/09_20Power.pdf</t>
  </si>
  <si>
    <t>https://www.mytpu.org/wp-content/uploads/RateFinancialPolicies.pdf</t>
  </si>
  <si>
    <t>https://www.mytpu.org/wp-content/uploads/Electro-Fuels-Tariff.pdf</t>
  </si>
  <si>
    <t>https://www.mytpu.org/wp-content/uploads/2018-may-23-2017-annual-financial-regular-meeting.pdf</t>
  </si>
  <si>
    <t>https://www.mytpu.org/wp-content/uploads/2017-sept-13-gooseneck-replacement-presentation-regular-meeting.pdf</t>
  </si>
  <si>
    <t>https://www.mytpu.org/wp-content/uploads/6-07-22-Final-FTC-Public-Meeting-Summary_.pdf</t>
  </si>
  <si>
    <t>https://www.mytpu.org/wp-content/uploads/08_20Power.pdf</t>
  </si>
  <si>
    <t>https://www.mytpu.org/wp-content/uploads/City-of-Kent-CAFR-2018.pdf</t>
  </si>
  <si>
    <t>https://www.mytpu.org/wp-content/uploads/2019-feb-27-minutes-regular-meeting.pdf</t>
  </si>
  <si>
    <t>https://www.mytpu.org/wp-content/uploads/PUBMin20201118-1.pdf</t>
  </si>
  <si>
    <t>https://www.mytpu.org/wp-content/uploads/10-04-22-Final-FTC-Meeting-Summary.pdf</t>
  </si>
  <si>
    <t>https://www.mytpu.org/wp-content/uploads/2024-Water-Bonds-Official-Statement.pdf</t>
  </si>
  <si>
    <t>https://www.mytpu.org/wp-content/uploads/FY22-Kent-ACFR-Final.pdf</t>
  </si>
  <si>
    <t>https://www.mytpu.org/wp-content/uploads/2024-RWSS-Bonds-Official-Statement.pdf</t>
  </si>
  <si>
    <t>https://www.mytpu.org/wp-content/uploads/CXEA-End.pdf</t>
  </si>
  <si>
    <t>https://www.mytpu.org/wp-content/uploads/PUBSSMin20240228.pdf</t>
  </si>
  <si>
    <t>https://www.extension.iastate.edu/countyservices/files/page/files/kossuth.stakeholderreport.2021final.pdf</t>
  </si>
  <si>
    <t>https://www.extension.iastate.edu/registration/events/conferences/asceewr/presentations/Claman.pdf</t>
  </si>
  <si>
    <t>https://www.extension.iastate.edu/lucas/files/documents/how%20to%20write%20a%204-H%20Goal.pdf</t>
  </si>
  <si>
    <t>https://www.extension.iastate.edu/hamilton/files/documents/Rabbit%20Showmanship.pdf</t>
  </si>
  <si>
    <t>https://www.extension.iastate.edu/linn/files/documents/Clover%20Kid%20Record%20Book%20Form.pdf</t>
  </si>
  <si>
    <t>https://www.extension.iastate.edu/registration/events/conferences/asceewr/presentations/Buesing.pdf</t>
  </si>
  <si>
    <t>https://www.extension.iastate.edu/hardin/files/documents/Breeding%20Animal%20Complete%20Record%20%28Int%20-%20Sr%29.pdf</t>
  </si>
  <si>
    <t>https://www.extension.iastate.edu/4hfiles/agriculture/4H511CEquineRulesRegOnline2013.pdf</t>
  </si>
  <si>
    <t>https://www.extension.iastate.edu/registration/events/conferences/asceewr/presentations/CarterLake.pdf</t>
  </si>
  <si>
    <t>https://www.extension.iastate.edu/registration/events/conferences/ascegeotech/presentations/IA%20ASCE%2038th%20Geotechnical%20Conference-UIHC%20Secant%20Pile%20Walls.pdf</t>
  </si>
  <si>
    <t>https://files.eric.ed.gov/fulltext/EJ1346410.pdf</t>
  </si>
  <si>
    <t>https://files.eric.ed.gov/fulltext/ED518182.pdf</t>
  </si>
  <si>
    <t>https://ies.ed.gov/ncee/edlabs/regions/appalachia/events/materials/09-23-21_slide-deck_presentation_acc.pdf</t>
  </si>
  <si>
    <t>https://osepideasthatwork.org/sites/default/files/Final OSEP National Correctional Ed. Presentation 9.8.2022.1.pdf</t>
  </si>
  <si>
    <t>https://files.eric.ed.gov/fulltext/EJ1360496.pdf</t>
  </si>
  <si>
    <t>https://files.eric.ed.gov/fulltext/ED022388.pdf</t>
  </si>
  <si>
    <t>https://files.eric.ed.gov/fulltext/ED543811.pdf</t>
  </si>
  <si>
    <t>https://files.eric.ed.gov/fulltext/ED547648.pdf</t>
  </si>
  <si>
    <t>https://files.eric.ed.gov/fulltext/ED499164.pdf</t>
  </si>
  <si>
    <t>https://files.eric.ed.gov/fulltext/EJ941688.pdf</t>
  </si>
  <si>
    <t>https://files.eric.ed.gov/fulltext/EJ1305790.pdf</t>
  </si>
  <si>
    <t>https://files.eric.ed.gov/fulltext/EJ1236017.pdf</t>
  </si>
  <si>
    <t>https://files.eric.ed.gov/fulltext/ED497916.pdf</t>
  </si>
  <si>
    <t>https://files.eric.ed.gov/fulltext/ED594859.pdf</t>
  </si>
  <si>
    <t>https://files.eric.ed.gov/fulltext/EJ673054.pdf</t>
  </si>
  <si>
    <t>https://files.eric.ed.gov/fulltext/ED621330.pdf</t>
  </si>
  <si>
    <t>https://files.eric.ed.gov/fulltext/EJ859255.pdf</t>
  </si>
  <si>
    <t>https://files.eric.ed.gov/fulltext/EJ1131474.pdf</t>
  </si>
  <si>
    <t>https://files.eric.ed.gov/fulltext/EJ1298109.pdf</t>
  </si>
  <si>
    <t>https://files.eric.ed.gov/fulltext/ED547646.pdf</t>
  </si>
  <si>
    <t>https://files.eric.ed.gov/fulltext/ED313742.pdf</t>
  </si>
  <si>
    <t>https://files.eric.ed.gov/fulltext/EJ1139705.pdf</t>
  </si>
  <si>
    <t>https://files.eric.ed.gov/fulltext/EJ1216691.pdf</t>
  </si>
  <si>
    <t>https://files.eric.ed.gov/fulltext/EJ1323903.pdf</t>
  </si>
  <si>
    <t>https://files.eric.ed.gov/fulltext/ED502666.pdf</t>
  </si>
  <si>
    <t>https://files.eric.ed.gov/fulltext/EJ1169829.pdf</t>
  </si>
  <si>
    <t>https://files.eric.ed.gov/fulltext/ED619748.pdf</t>
  </si>
  <si>
    <t>https://files.eric.ed.gov/fulltext/ED585519.pdf</t>
  </si>
  <si>
    <t>https://files.eric.ed.gov/fulltext/ED243328.pdf</t>
  </si>
  <si>
    <t>https://files.eric.ed.gov/fulltext/ED571421.pdf</t>
  </si>
  <si>
    <t>https://files.eric.ed.gov/fulltext/ED616005.pdf</t>
  </si>
  <si>
    <t>https://files.eric.ed.gov/fulltext/EJ1304521.pdf</t>
  </si>
  <si>
    <t>https://files.eric.ed.gov/fulltext/EJ1266842.pdf</t>
  </si>
  <si>
    <t>https://files.eric.ed.gov/fulltext/EJ1377809.pdf</t>
  </si>
  <si>
    <t>https://files.eric.ed.gov/fulltext/ED088723.pdf</t>
  </si>
  <si>
    <t>https://files.eric.ed.gov/fulltext/EJ1077388.pdf</t>
  </si>
  <si>
    <t>https://files.eric.ed.gov/fulltext/EJ1320788.pdf</t>
  </si>
  <si>
    <t>https://files.eric.ed.gov/fulltext/EJ1309102.pdf</t>
  </si>
  <si>
    <t>https://files.eric.ed.gov/fulltext/ED518192.pdf</t>
  </si>
  <si>
    <t>https://files.eric.ed.gov/fulltext/ED490157.pdf</t>
  </si>
  <si>
    <t>https://files.eric.ed.gov/fulltext/ED509489.pdf</t>
  </si>
  <si>
    <t>https://files.eric.ed.gov/fulltext/EJ848514.pdf</t>
  </si>
  <si>
    <t>https://files.eric.ed.gov/fulltext/EJ1110309.pdf</t>
  </si>
  <si>
    <t>https://files.eric.ed.gov/fulltext/EJ1098765.pdf</t>
  </si>
  <si>
    <t>https://files.eric.ed.gov/fulltext/ED574076.pdf</t>
  </si>
  <si>
    <t>https://files.eric.ed.gov/fulltext/EJ1364489.pdf</t>
  </si>
  <si>
    <t>https://files.eric.ed.gov/fulltext/EJ1146142.pdf</t>
  </si>
  <si>
    <t>https://files.eric.ed.gov/fulltext/EJ1271866.pdf</t>
  </si>
  <si>
    <t>https://files.eric.ed.gov/fulltext/EJ1160576.pdf</t>
  </si>
  <si>
    <t>https://files.eric.ed.gov/fulltext/EJ1412755.pdf</t>
  </si>
  <si>
    <t>https://files.eric.ed.gov/fulltext/ED638438.pdf</t>
  </si>
  <si>
    <t>https://files.eric.ed.gov/fulltext/ED613413.pdf</t>
  </si>
  <si>
    <t>https://files.eric.ed.gov/fulltext/EJ1222930.pdf</t>
  </si>
  <si>
    <t>https://files.eric.ed.gov/fulltext/ED230229.pdf</t>
  </si>
  <si>
    <t>https://files.eric.ed.gov/fulltext/ED059460.pdf</t>
  </si>
  <si>
    <t>https://files.eric.ed.gov/fulltext/EJ1103431.pdf</t>
  </si>
  <si>
    <t>https://files.eric.ed.gov/fulltext/ED621116.pdf</t>
  </si>
  <si>
    <t>https://files.eric.ed.gov/fulltext/EJ1309203.pdf</t>
  </si>
  <si>
    <t>https://files.eric.ed.gov/fulltext/ED032779.pdf</t>
  </si>
  <si>
    <t>https://files.eric.ed.gov/fulltext/EJ1151423.pdf</t>
  </si>
  <si>
    <t>https://files.eric.ed.gov/fulltext/EJ1111280.pdf</t>
  </si>
  <si>
    <t>https://files.eric.ed.gov/fulltext/EJ959028.pdf</t>
  </si>
  <si>
    <t>https://files.eric.ed.gov/fulltext/EJ1214021.pdf</t>
  </si>
  <si>
    <t>https://files.eric.ed.gov/fulltext/EJ967486.pdf</t>
  </si>
  <si>
    <t>https://files.eric.ed.gov/fulltext/ED024454.pdf</t>
  </si>
  <si>
    <t>https://files.eric.ed.gov/fulltext/ED030303.pdf</t>
  </si>
  <si>
    <t>https://files.eric.ed.gov/fulltext/EJ1139355.pdf</t>
  </si>
  <si>
    <t>https://files.eric.ed.gov/fulltext/ED097916.pdf</t>
  </si>
  <si>
    <t>https://files.eric.ed.gov/fulltext/EJ944010.pdf</t>
  </si>
  <si>
    <t>https://files.eric.ed.gov/fulltext/ED625844.pdf</t>
  </si>
  <si>
    <t>https://files.eric.ed.gov/fulltext/EJ1210038.pdf</t>
  </si>
  <si>
    <t>https://files.eric.ed.gov/fulltext/EJ1052299.pdf</t>
  </si>
  <si>
    <t>https://files.eric.ed.gov/fulltext/ED026139.pdf</t>
  </si>
  <si>
    <t>https://files.eric.ed.gov/fulltext/EJ1092636.pdf</t>
  </si>
  <si>
    <t>https://files.eric.ed.gov/fulltext/ED491005.pdf</t>
  </si>
  <si>
    <t>https://files.eric.ed.gov/fulltext/EJ1073276.pdf</t>
  </si>
  <si>
    <t>https://files.eric.ed.gov/fulltext/ED505999.pdf</t>
  </si>
  <si>
    <t>https://files.eric.ed.gov/fulltext/EJ1136915.pdf</t>
  </si>
  <si>
    <t>https://eric.ed.gov/pdf/ERIC_Town_Hall_Meeting_Presentation.pdf</t>
  </si>
  <si>
    <t>https://ies.ed.gov/funding/pdf/Early_Career_Programs_Presentation.pdf</t>
  </si>
  <si>
    <t>https://safesupportivelearning.ed.gov/granteeportal/web/system/files/2024-03/MH_Framework_Sectional_Presentation_Resources (002).pdf</t>
  </si>
  <si>
    <t>https://oese.ed.gov/files/2021/10/na-mod-5-presentation-508.pdf</t>
  </si>
  <si>
    <t>https://safesupportivelearning.ed.gov/sites/default/files/SSD Webinar 7-Trauma-Informed_Presentation_0.pdf</t>
  </si>
  <si>
    <t>https://oese.ed.gov/files/2023/08/Grantee-Learning-Series-Monitoring-Presentation.pdf</t>
  </si>
  <si>
    <t>https://www.energy.gov/sites/prod/files/2019/04/f62/Jimenez-NREL-Energy Basics-20190424.pdf</t>
  </si>
  <si>
    <t>https://ies.ed.gov/ncee/rel/regions/appalachia/events/materials/03-30-21_module3_presentation_acc.pdf</t>
  </si>
  <si>
    <t>https://oese.ed.gov/files/2022/02/MN-Universal-Plus-Project-Presentation.pdf</t>
  </si>
  <si>
    <t>https://www.ers.texas.gov/Shared-Content/PDFs/Ready-Set-Retire-for-Higher-Ed-presentation.pdf</t>
  </si>
  <si>
    <t>https://www.cogr.edu/sites/default/files/NCSES 2021 presentation for COGR.pdf</t>
  </si>
  <si>
    <t>https://www.ftc.gov/system/files/documents/videos/now-hear-competition-innovation-consumer-protection-issues-hearing-health-care-part-3/ftc_now_hear_this_-_transcript_segment_3.pdf</t>
  </si>
  <si>
    <t>https://www.in.gov/dcs/files/Educational-Neglect-Presentation.pdf</t>
  </si>
  <si>
    <t>https://ceds.ed.gov/pdf/why-ceds-presentation.pdf</t>
  </si>
  <si>
    <t>https://ies.ed.gov/ncee/edlabs/regions/appalachia/events/materials/03-30-21_module3_presentation_acc.pdf</t>
  </si>
  <si>
    <t>https://archive.epa.gov/region9/tribal/web/pdf/fall-2014-rtoc-presentation-usfws-eagle-permits.pdf</t>
  </si>
  <si>
    <t>https://www.acc.org/-/media/Clinical/PDF-Files/Approved-PDFs/2022/05/20/19/10/B22060-ED-Evaluations-of-ACP-Guide.pdf</t>
  </si>
  <si>
    <t>https://www.boem.gov/sites/default/files/environmental-stewardship/Archaeology/Paleoworkshop-2018-Presentation-5-Eric-Swanson.pdf</t>
  </si>
  <si>
    <t>https://www.bu.edu/teaching-writing/files/2021/10/Peer-Evaluation-of-Presentations.pdf</t>
  </si>
  <si>
    <t>https://conference.pixel-online.net/NPSE/NPSE/files/npse/ed0013/PPT/3595-TPD6348-PPT-NPSE13.pdf</t>
  </si>
  <si>
    <t>https://www.waterboards.ca.gov/waterrights/water_issues/programs/bay_delta/docs/wrkshp2/ericdanner.pdf</t>
  </si>
  <si>
    <t>https://www2.ed.gov/about/offices/list/oii/nonpublic/idea04.pdf</t>
  </si>
  <si>
    <t>https://www.tn.gov/content/dam/tn/stateboardofeducation/documents/education-recovery-and-innovation-commission/12-3-21/ERIC_EdPrep_12.03.pdf</t>
  </si>
  <si>
    <t>https://www.eda.gov/sites/default/files/2022-03/applicant-tutorials-Budget-Narrative-Presentation.pdf</t>
  </si>
  <si>
    <t>https://www.engr.psu.edu/ae/thesis/portfolios/2010/ewf5002/Working Files/Final Presentation - Eric Fedder (PDF For Web).pdf</t>
  </si>
  <si>
    <t>https://lincs.ed.gov/publications/archive/chapter3.pdf</t>
  </si>
  <si>
    <t>https://www.ers.texas.gov/PDFs/Ready-Set-Retire-for-Higher-Ed-presentation.pdf</t>
  </si>
  <si>
    <t>https://www.cdc.gov/healthyschools/shi/training/08-tools/docs/Tools-Slides.pdf</t>
  </si>
  <si>
    <t>https://results-assets.s3.amazonaws.com/adm2021/EXTERNAL_ADM_Session_6_ProgramServicestoImproveEvaluations_03.25.pdf</t>
  </si>
  <si>
    <t>https://highleveragepractices.org/sites/default/files/2020-10/Talking-Points-Instruction-Slide-Presentation-2.pdf</t>
  </si>
  <si>
    <t>https://renaissance.stonybrookmedicine.edu/sites/default/files/presentation childhood cancer in the ED.pdf</t>
  </si>
  <si>
    <t>https://www.grantthornton.global/globalassets/1.-member-firms/global/insights/article-pdfs/ifrs/IFRS-comment-letter-ed-general-presentation-and-disclosures.pdf</t>
  </si>
  <si>
    <t>https://tea.texas.gov/academics/early-childhood-education/hqpk-ecds-presentation.pdf</t>
  </si>
  <si>
    <t>https://go.boarddocs.com/ga/fcss/Board.nsf/files/BT9JRY4D7D7C/$file/Ed Spec Slide Presentation - 2020 09 08 Final.pdf</t>
  </si>
  <si>
    <t>https://iho.int/uploads/user/pubs/standards/s-52/AnnexAS52_Arborescence_4.0.3.pdf</t>
  </si>
  <si>
    <t>https://www.nysed.gov/sites/default/files/programs/accountability/23-25-accountability-rebuild-presentation_0.pdf</t>
  </si>
  <si>
    <t>https://dpbh.nv.gov/uploadedFiles/dpbhnvgov/content/Programs/ClinicalSAPTA/Docs/Opioid Overdose PPT-Eric McIntyre.pdf</t>
  </si>
  <si>
    <t>https://education.vermont.gov/sites/aoe/files/documents/S.304 Senate Ed Presentation 3.1.24 v.2.pdf</t>
  </si>
  <si>
    <t>https://www.epa.gov/sites/default/files/2020-02/documents/r9-rtoc-presentation-gap_quarterly_report_templates_presentation-winter-rtoc-2020.pdf</t>
  </si>
  <si>
    <t>https://www.boem.gov/newsroom/paleoworkshop-2018-presentation-5</t>
  </si>
  <si>
    <t>https://www.mytpu.org/wp-content/uploads/U-11444.pdf</t>
  </si>
  <si>
    <t>https://www.extension.iastate.edu/jasper/files/documents/2024%20Seeds%20for%20Thought%20Garden%20Symposium%20-%20Registration%20Brochure.pdf</t>
  </si>
  <si>
    <t>https://www.extension.iastate.edu/blackhawk/files/documents/4HP%203170%20Annual%20Club%20Program%20Plan%20Guidance%20and%20Sample.pdf</t>
  </si>
  <si>
    <t>https://www.extension.iastate.edu/wine/wp-content/uploads/2021/09/Red-Wine-Production-PDF.pdf</t>
  </si>
  <si>
    <t>https://www.extension.iastate.edu/fayette/files/documents/Photography%20Exhibit%20Label%20Feb%202023.pdf</t>
  </si>
  <si>
    <t>https://www.extension.iastate.edu/desmoines/files/documents/Brochure%202024%20MG%20Seminar.pdf</t>
  </si>
  <si>
    <t>https://www.extension.iastate.edu/4hfiles/agriculture/MarketBroilerCare_Management.pdf</t>
  </si>
  <si>
    <t>https://www.extension.iastate.edu/mahaska/files/documents/Feb%20Mar%20Apr%2024.pdf</t>
  </si>
  <si>
    <t>https://www.extension.iastate.edu/johnson/files/documents/Cattlemen%20Queen%20Contest%202023.pdf</t>
  </si>
  <si>
    <t>https://www.extension.iastate.edu/AGDM/wholefarm/pdf/c5-92.pdf</t>
  </si>
  <si>
    <t>https://www.extension.iastate.edu/scott/files/documents/Where%20is%20your%20organization%20on%20their%20trauma%20informed%20journey%20-%20final%20draft%20%281%29.pdf</t>
  </si>
  <si>
    <t>https://www.extension.iastate.edu/marion/files/documents/July%202022_0.pdf</t>
  </si>
  <si>
    <t>https://www.extension.iastate.edu/jefferson/files/documents/4H%20Participation%20Summary%202020%20%281%29.pdf</t>
  </si>
  <si>
    <t>https://www.extension.iastate.edu/dallas/files/documents/On%20Their%20Own%20%26%20OK%20Overview.pdf</t>
  </si>
  <si>
    <t>https://www.extension.iastate.edu/mills/files/documents/Officer%20Training%20HistorianOfficerTraining.pdf</t>
  </si>
  <si>
    <t>https://www.extension.iastate.edu/4hfiles/VI950902FAgesStages.PDF</t>
  </si>
  <si>
    <t>https://www.extension.iastate.edu/westpottawattamie/files/documents/Fairbook%202023%20May%20version.pdf</t>
  </si>
  <si>
    <t>https://www.extension.iastate.edu/4hfiles/statefair/EEHandbook/EEHComm1034PubSpeakPointers.pdf</t>
  </si>
  <si>
    <t>https://www.extension.iastate.edu/Pages/ansci/beefreports/asl-1634.pdf</t>
  </si>
  <si>
    <t>https://www.extension.iastate.edu/delaware/files/documents/4-H%20Lingo.pdf</t>
  </si>
  <si>
    <t>https://www.extension.iastate.edu/fremont/files/documents/Say%20It%2C%20Set%20It%2C%20Strut%20It%20Schedule.pdf</t>
  </si>
  <si>
    <t>https://www.policyschool.ca/wp-content/uploads/2016/03/provincial-budgets-dahlby-smart.pdf</t>
  </si>
  <si>
    <t>https://pacgold.com.au/assets/files/211026_Investor-Presentation_NWR-Resources-Series.pdf</t>
  </si>
  <si>
    <t>https://www.extension.iastate.edu/story/files/documents/2024%20Communication%20and%20Clothing%20Event%20Information.pdf</t>
  </si>
  <si>
    <t>https://www.extension.iastate.edu/agdm/crops/pdf/a1-20.pdf</t>
  </si>
  <si>
    <t>https://www.extension.iastate.edu/madison/files/documents/SWJS%20club%20brochure.pdf</t>
  </si>
  <si>
    <t>https://www.extension.iastate.edu/registration/events/ShadeTreeBrochure.pdf</t>
  </si>
  <si>
    <t>https://www.extension.iastate.edu/mills/files/documents/Spring%20into%20Spring%202022.pdf</t>
  </si>
  <si>
    <t>https://www.extension.iastate.edu/4h/files/documents/CommWEEval.pdf</t>
  </si>
  <si>
    <t>https://www.extension.iastate.edu/Documents/ANR/LikertScaleExamplesforSurveys.pdf</t>
  </si>
  <si>
    <t>https://www.extension.iastate.edu/mastergardener/files/events/files/march_2024_flyer.pdf</t>
  </si>
  <si>
    <t>https://www.extension.iastate.edu/hardin/files/documents/Market%20Animal%20Complete%20Record%20%28Int%20-%20Sr%29.pdf</t>
  </si>
  <si>
    <t>https://www.extension.iastate.edu/countyservices/files/page/files/Iowa%20Sunshine%20Laws.pdf</t>
  </si>
  <si>
    <t>https://www.extension.iastate.edu/mahaska/files/documents/2024%20Seeds%20for%20Thought%20Garden%20Symposium%20-%20Registration%20Brochure.pdf</t>
  </si>
  <si>
    <t>https://www.extension.iastate.edu/blackhawk/files/documents/4H%20Goal%20Card%20Basic%20Format_0.pdf</t>
  </si>
  <si>
    <t>https://www.extension.iastate.edu/montgomery/files/documents/Schedule%20for%20Fair%20Book%202023.pdf</t>
  </si>
  <si>
    <t>https://www.extension.iastate.edu/mitchell/files/documents/January%20with%20Inserts.pdf</t>
  </si>
  <si>
    <t>https://www.extension.iastate.edu/johnson/files/documents/Beef%20Queen%20Contest%202021.pdf</t>
  </si>
  <si>
    <t>https://www.extension.iastate.edu/chickasaw/files/documents/28%204H%20Goal%20Card%20Basic%20Format-Final.pdf</t>
  </si>
  <si>
    <t>https://www.extension.iastate.edu/adams/files/documents/New%20Member%20Packet.pdf</t>
  </si>
  <si>
    <t>https://www.extension.iastate.edu/blackhawk/files/documents/4H851.pdf</t>
  </si>
  <si>
    <t>https://www.extension.iastate.edu/cerrogordo/files/documents/Project-Goal-Sheet.pdf</t>
  </si>
  <si>
    <t>https://www.extension.iastate.edu/blackhawk/files/documents/Project%20Goals%20worksheet_1.pdf</t>
  </si>
  <si>
    <t>https://www.extension.iastate.edu/keokuk/files/documents/AGNews-February%202024%20%282%29.pdf</t>
  </si>
  <si>
    <t>https://www.extension.iastate.edu/registration/events/UHPCPapers/UHPC_ID52.pdf</t>
  </si>
  <si>
    <t>https://www.extension.iastate.edu/greene/files/documents/Pride%20of%20Iowa.pdf</t>
  </si>
  <si>
    <t>https://www.extension.iastate.edu/carroll/files/documents/Advance%204-H%20Project%20Record.pdf</t>
  </si>
  <si>
    <t>https://www.extension.iastate.edu/fayette/files/documents/Expected%20Standards%20-%20PDF_0.pdf</t>
  </si>
  <si>
    <t>https://www.extension.iastate.edu/woodbury/files/documents/2023%20Woodbury%20County%20Summer%20Camps_0.pdf</t>
  </si>
  <si>
    <t>https://www.extension.iastate.edu/buchanan/files/documents/New%20Member%20Guide%202022_0.pdf</t>
  </si>
  <si>
    <t>https://www.extension.iastate.edu/blackhawk/files/documents/2021FAirbook.pdf</t>
  </si>
  <si>
    <t>https://www.extension.iastate.edu/washington/files/documents/2023%20Fair%20Schedule_0.pdf</t>
  </si>
  <si>
    <t>https://www.extension.iastate.edu/cass/files/documents/Record%20Book%20FAQ%20%2722.pdf</t>
  </si>
  <si>
    <t>https://www.extension.iastate.edu/westpottawattamie/files/documents/Fairbook%202022%20updated.pdf</t>
  </si>
  <si>
    <t>https://www.extension.iastate.edu/webster/files/documents/August%202022_0.pdf</t>
  </si>
  <si>
    <t>https://www.extension.iastate.edu/Documents/OrgAdvwebsite/Branding/Image%20Usage%204.18.23.pdf</t>
  </si>
  <si>
    <t>https://www.extension.iastate.edu/mills/files/documents/2023%20MILLS%20COUNTY%20FAIR%20SCHEDULE.pdf</t>
  </si>
  <si>
    <t>https://www.extension.iastate.edu/polk/files/documents/Urbandale.pdf</t>
  </si>
  <si>
    <t>https://www.extension.iastate.edu/4hfiles/agriculture/poultryshowalternatives2015.pdf</t>
  </si>
  <si>
    <t>https://www.extension.iastate.edu/agdm/wholefarm/pdf/c3-56.pdf</t>
  </si>
  <si>
    <t>https://www.extension.iastate.edu/blackhawk/files/documents/Official%202023%20Fair%20Book-Final%20NS.pdf</t>
  </si>
  <si>
    <t>https://www.extension.iastate.edu/agdm/wholefarm/pdf/c5-210.pdf</t>
  </si>
  <si>
    <t>https://www.extension.iastate.edu/butler/files/documents/Welcome%20to%20Butler%20County%204-H%20Resource%20Binder.pdf</t>
  </si>
  <si>
    <t>https://www.extension.iastate.edu/buenavista/files/documents/Draft%20Awards%20Rubric.pdf</t>
  </si>
  <si>
    <t>https://www.extension.iastate.edu/wine/wp-content/uploads/2021/08/tartaricacid1.pdf</t>
  </si>
  <si>
    <t>https://www.extension.iastate.edu/scott/files/documents/Trauma-Informed-Care-in-the-Classroom.pdf</t>
  </si>
  <si>
    <t>https://www.extension.iastate.edu/linn/files/documents/2023%20WGF-Class-DESCRIPTIONS.pdf</t>
  </si>
  <si>
    <t>https://www.extension.iastate.edu/linn/files/documents/GERM%20January%202019.3.pdf</t>
  </si>
  <si>
    <t>https://www.extension.iastate.edu/buchanan/files/documents/Communications%20%26%20Clothing%20Rule%20Book_2024.pdf</t>
  </si>
  <si>
    <t>https://www.extension.iastate.edu/marion/files/documents/June%202021.pdf</t>
  </si>
  <si>
    <t>https://www.extension.iastate.edu/wine/wp-content/uploads/2021/09/nitrogenmetabolismduringfermentation.pdf</t>
  </si>
  <si>
    <t>https://www.extension.iastate.edu/4h/files/documents/PosterTipSheet.pdf</t>
  </si>
  <si>
    <t>https://www.extension.iastate.edu/sioux/files/documents/StaticClothingCommuniciation4-18-23.pdf</t>
  </si>
  <si>
    <t>https://www.extension.iastate.edu/registration/events/Conferences/ascestructural/pdf/2014/ACI318-14_Anderson_2014.pdf</t>
  </si>
  <si>
    <t>https://www.extension.iastate.edu/jefferson/files/documents/Communications.pdf</t>
  </si>
  <si>
    <t>https://www.extension.iastate.edu/westpottawattamie/files/documents/Fairbook%202023%20May%20release.pdf</t>
  </si>
  <si>
    <t>https://www.extension.iastate.edu/madison/files/documents/Madison%20County%20Eligibility%20Policy%202022.pdf</t>
  </si>
  <si>
    <t>https://www.extension.iastate.edu/wine/wp-content/uploads/2021/08/desirablesugaracidandphlevels.pdf</t>
  </si>
  <si>
    <t>https://www.extension.iastate.edu/4hfiles/projects/hotsheets/PosterTipSheet.pdf</t>
  </si>
  <si>
    <t>https://www.extension.iastate.edu/benton/files/documents/Major%20Award%20Evaluation%20Sheet.pdf</t>
  </si>
  <si>
    <t>https://www.extension.iastate.edu/chickasaw/files/documents/27%202023%20GENERAL%20RULES%20FOR%20EXHIBITS.pdf</t>
  </si>
  <si>
    <t>https://www.extension.iastate.edu/linn/files/documents/Approved%20April%202020%20Procedure%20Guide.pdf</t>
  </si>
  <si>
    <t>https://www.extension.iastate.edu/poweshiek/files/documents/September%202023.pdf</t>
  </si>
  <si>
    <t>https://2021.annualreport.umich.edu/uploads/fy21-notes-to-consolidated-financial-statements.pdf</t>
  </si>
  <si>
    <t>https://2021.annualreport.umich.edu/uploads/fy21-consolidated-fiduciary-financial-statements.pdf</t>
  </si>
  <si>
    <t>https://www.jkcement.com/frontTheme/img/JK%20Cement%20Ltd%20Investor%20Presentation%20Sep'21%20Qtr.pdf</t>
  </si>
  <si>
    <t>https://www.jkcement.com/frontTheme/pdf/Transcript-of-Conference-call-held-on-16.08.2022.pdf</t>
  </si>
  <si>
    <t>https://www.jkcement.com/frontTheme/pdf/Transcript-of-Conference-call-held-on-30.05.2023.pdf</t>
  </si>
  <si>
    <t>https://www.jkcement.com/wp-content/uploads/2023/11/PhillipCap-JKCement-Nov07-2023.pdf</t>
  </si>
  <si>
    <t>https://www.jkcement.com/wp-content/uploads/2023/07/BusinessResponsibilityandSustainabilityReport2023.pdf</t>
  </si>
  <si>
    <t>https://www.jkcement.com/frontTheme/img/Transcript%20of%20Conference%20call%20held%20on%2023.5.2022%20-%20%20Q4%20FY-22%20&amp;%20FY22.pdf</t>
  </si>
  <si>
    <t>https://www.jkcement.com/frontTheme/pdf/JKCL-sustainability-report-20-21.pdf</t>
  </si>
  <si>
    <t>https://www.extension.iastate.edu/dairyteam/files/documents/learningtogivedairyoralreasons.pdf</t>
  </si>
  <si>
    <t>https://www.extension.iastate.edu/agdm/wholefarm/pdf/c5-14.pdf</t>
  </si>
  <si>
    <t>https://www.extension.iastate.edu/polk/files/documents/Ankeny%20Clubs_0.pdf</t>
  </si>
  <si>
    <t>https://www.extension.iastate.edu/documents/advancement/oncameratips.pdf</t>
  </si>
  <si>
    <t>https://www.extension.iastate.edu/countyservices/files/page/files/Mahaska.pdf</t>
  </si>
  <si>
    <t>https://www.extension.iastate.edu/linn/files/documents/Fair%20Book%202023%20-%20B%26W.pdf</t>
  </si>
  <si>
    <t>https://www.extension.iastate.edu/allamakee/files/documents/2023%20fairbook%20Big4Fair.pdf</t>
  </si>
  <si>
    <t>https://www.extension.iastate.edu/wine/wp-content/uploads/2021/09/FS40.pdf</t>
  </si>
  <si>
    <t>https://www.extension.iastate.edu/marshall/files/documents/2023%20Central%20Iowa%20Fair%20Schedule%20-%20public.docx%20%281%29.pdf</t>
  </si>
  <si>
    <t>https://www.extension.iastate.edu/mills/files/documents/2024%204-H%20Bake%20This%20Registration%20Form.pdf</t>
  </si>
  <si>
    <t>https://www.jkcement.com/wp-content/uploads/2024/01/Q3-FY24-Investor-Presentation.pdf?s=3</t>
  </si>
  <si>
    <t>https://www.jkcement.com/wp-content/uploads/2024/01/Q3-FY24-Investor-Presentation.pdf?s</t>
  </si>
  <si>
    <t>https://www.jkcement.com/wp-content/uploads/2023/11/Q2-FY24-Investor-Presentation.pdf?s=2</t>
  </si>
  <si>
    <t>https://www.jkcement.com/frontTheme/pdf/Investor_PresentationMar2023.pdf</t>
  </si>
  <si>
    <t>https://www.jkcement.com/wp-content/uploads/2023/07/UFR30062022.pdf</t>
  </si>
  <si>
    <t>https://www.jkcement.com/wp-content/uploads/2024/01/Q3-FY24-Investor-Presentation.pdf?s=9</t>
  </si>
  <si>
    <t>https://www.jkcement.com/wp-content/uploads/2024/01/Q3-FY24-Investor-Presentation.pdf?s=1</t>
  </si>
  <si>
    <t>https://origin.greatwestlifeco.com/content/dam/gwlco/documents/events/2024/lifeco-investor-presentation-march-2024.pdf</t>
  </si>
  <si>
    <t>https://origin.greatwestlifeco.com/content/dam/gwlco/documents/reports/2023/q4/q4-2023-analyst-slides.pdf</t>
  </si>
  <si>
    <t>https://origin.greatwestlifeco.com/content/dam/gwlco/documents/reports/2023/q1/q1--2023-analyst-slides.pdf</t>
  </si>
  <si>
    <t>https://origin.greatwestlifeco.com/content/dam/gwlco/documents/reports/2023/q3/q3-2023-analyst-slides.pdf</t>
  </si>
  <si>
    <t>https://origin.greatwestlifeco.com/content/dam/gwlco/documents/press-releases/2023/q2-2023-conference-call-webcast.pdf</t>
  </si>
  <si>
    <t>https://www.extension.iastate.edu/desmoines/files/documents/2023%20Winter%20Seminar%20Brochure%20updated%20Dec%2021%202022.pdf</t>
  </si>
  <si>
    <t>https://www.extension.iastate.edu/fremont/files/documents/4H%20FFA%20General.pdf</t>
  </si>
  <si>
    <t>https://www.extension.iastate.edu/registration/events/conferences/ascetransport/pdf/brochure2014a.pdf</t>
  </si>
  <si>
    <t>https://www.extension.iastate.edu/howard/files/documents/Howard%20Co%20New%20Member%20Guide%20for%20Web%202024.pdf</t>
  </si>
  <si>
    <t>https://www.extension.iastate.edu/benton/files/documents/2023%20EXHIBITOR%20DEADLINES%20FAIRENTRY.pdf</t>
  </si>
  <si>
    <t>https://www.extension.iastate.edu/jones/files/documents/2020-2021%20Jones%204-H%20Club%20Program.pdf</t>
  </si>
  <si>
    <t>https://www.extension.iastate.edu/4hfiles/youthfest/Volunteer%20Development.pdf</t>
  </si>
  <si>
    <t>https://www.extension.iastate.edu/agdm/wholefarm/pdf/c5-225.pdf</t>
  </si>
  <si>
    <t>https://www.extension.iastate.edu/benton/files/documents/Newsletter%20January.pdf</t>
  </si>
  <si>
    <t>https://www.extension.iastate.edu/tama/files/documents/county%20fair%202024%20schedule%20%284%29.pdf</t>
  </si>
  <si>
    <t>https://www.jkcement.com/wp-content/uploads/2024/01/Q3-FY24-Investor-Presentation.pdf?s=8</t>
  </si>
  <si>
    <t>https://www.jkcement.com/wp-content/uploads/2023/11/Q2-FY24-Investor-Presentation.pdf?s</t>
  </si>
  <si>
    <t>https://www.jkcement.com/wp-content/uploads/2023/11/Q2-FY24-Investor-Presentation.pdf?s=9</t>
  </si>
  <si>
    <t>https://www.jkcement.com/wp-content/uploads/2023/11/Q2-FY24-Investor-Presentation.pdf?s=5</t>
  </si>
  <si>
    <t>https://www.jkcement.com/wp-content/uploads/2023/11/Q2-FY24-Investor-Presentation.pdf?s=8</t>
  </si>
  <si>
    <t>https://www.jkcement.com/wp-content/uploads/2023/11/Q2-FY24-Investor-Presentation.pdf?s=6</t>
  </si>
  <si>
    <t>https://www.jkcement.com/wp-content/uploads/2023/11/Q2-FY24-Investor-Presentation.pdf?s=0</t>
  </si>
  <si>
    <t>https://www.jkcement.com/wp-content/uploads/2023/11/Q2-FY24-Investor-Presentation.pdf?s=7</t>
  </si>
  <si>
    <t>https://www.jkcement.com/wp-content/uploads/2023/11/Q2-FY24-Investor-Presentation.pdf?s=1</t>
  </si>
  <si>
    <t>https://www.extension.iastate.edu/mastergardener/files/page/files/sfe_guidelines_2024_0.pdf</t>
  </si>
  <si>
    <t>https://www.extension.iastate.edu/countyservices/files/page/files/c.s.1.27.2021_orientation_extension_council_reference_manual_0.pdf</t>
  </si>
  <si>
    <t>https://www.extension.iastate.edu/sioux/files/documents/Ribbon%20Auction%20Explanation.pdf</t>
  </si>
  <si>
    <t>https://www.extension.iastate.edu/mahaska/files/documents/June%202023.pdf</t>
  </si>
  <si>
    <t>https://www.extension.iastate.edu/wapello/files/documents/2023%20Wapello%20County%20Expo%20Book%20-%20FINAL.pdf</t>
  </si>
  <si>
    <t>https://www.extension.iastate.edu/clayton/files/documents/4H%20Handbook%20Rev%202022.pdf</t>
  </si>
  <si>
    <t>https://www.extension.iastate.edu/paloalto/files/documents/Complete%20Fair%20Book%2023_0.pdf</t>
  </si>
  <si>
    <t>https://www.extension.iastate.edu/wine/wp-content/uploads/2021/09/Oak-Aging-of-Red-Wine-PDF.pdf</t>
  </si>
  <si>
    <t>https://www.extension.iastate.edu/mahaska/files/documents/Feb%20March%20April%2023_2.pdf</t>
  </si>
  <si>
    <t>https://www.extension.iastate.edu/professionaldevelopment/files/documents/ADV.22.154.AdvancementTop5Document-V6.pdf</t>
  </si>
  <si>
    <t>https://origin.greatwestlifeco.com/content/dam/gwlco/documents/press-releases/2021/great-west-lifeco-to-release-fourth-quarter-2020-financial-results.pdf</t>
  </si>
  <si>
    <t>https://origin.greatwestlifeco.com/content/dam/gwlco/documents/reports/2023/lifeco-updated-sip-presentation-template-for-2023-q2.pdf</t>
  </si>
  <si>
    <t>https://origin.greatwestlifeco.com/content/dam/gwlco/documents/press-releases/2024/publication-des-resultats-financiers-du-quatrieme-trimestre-de-2023-de-great-west-lifeco.pdf</t>
  </si>
  <si>
    <t>https://origin.greatwestlifeco.com/content/dam/gwlco/documents/press-releases/2019/lifeco-q3-2019-conference-call-webcast-release-fr.pdf</t>
  </si>
  <si>
    <t>https://origin.greatwestlifeco.com/content/dam/gwlco/documents/press-releases/2023/lifeco-conference-sur-les-services-financiers-de-banque-nationale-2023.pdf</t>
  </si>
  <si>
    <t>https://origin.greatwestlifeco.com/content/dam/gwlco/documents/events/2019/2019-09-investor-presentation.pdf</t>
  </si>
  <si>
    <t>https://origin.greatwestlifeco.com/content/dam/gwlco/documents/events/2019/2019-03-investor-presentation.pdf</t>
  </si>
  <si>
    <t>https://origin.greatwestlifeco.com/content/dam/gwlco/documents/reports/2020/q1/q1-2020-analyst-slides.pdf</t>
  </si>
  <si>
    <t>https://www.jkcement.com/wp-content/uploads/2023/08/outcome-march-2023.pdf</t>
  </si>
  <si>
    <t>https://www.jkcement.com/frontTheme/pdf/july2017.pdf</t>
  </si>
  <si>
    <t>https://www.jkcement.com/frontTheme/pdf/jk_cement_ir22_final_for_website.pdf</t>
  </si>
  <si>
    <t>https://www.jkcement.com/frontTheme/pdf/UFR30062022.pdf</t>
  </si>
  <si>
    <t>https://www.jkcement.com/frontTheme/pdf/outcome-05-02-2022.pdf</t>
  </si>
  <si>
    <t>https://www.jkcement.com/demo/wp-content/uploads/2023/07/EC_Compliance_Sep2021.pdf</t>
  </si>
  <si>
    <t>https://www.jkcement.com/wp-content/uploads/2024/01/Q3-FY24-Investor-Presentation.pdf?s=0</t>
  </si>
  <si>
    <t>https://www.jkcement.com/wp-content/uploads/2023/07/july2017.pdf</t>
  </si>
  <si>
    <t>https://www.extension.iastate.edu/registration/events/Conferences/ascestructural/pdf/Garrett.pdf</t>
  </si>
  <si>
    <t>https://www.extension.iastate.edu/audubon/files/documents/8%20August%202023.pdf</t>
  </si>
  <si>
    <t>https://www.extension.iastate.edu/mills/files/documents/04%20April%202022.pdf</t>
  </si>
  <si>
    <t>https://www.extension.iastate.edu/johnson/files/documents/Jan.%202024%20JCMG%20Steering%20Committee%20Minutes%20Final-1.pdf</t>
  </si>
  <si>
    <t>https://www.extension.iastate.edu/sac/files/documents/2023%20Fairbook.pdf</t>
  </si>
  <si>
    <t>https://www.extension.iastate.edu/cass/files/documents/MG%20Tree%20Workshop%202024.pdf</t>
  </si>
  <si>
    <t>https://www.extension.iastate.edu/4hfiles/Policies4H14ParticipationPolicy.pdf</t>
  </si>
  <si>
    <t>https://www.extension.iastate.edu/eastpottawattamie/files/documents/2023%20Pottawattamie%20Co%20Fair%20Book-FINAL_0.pdf</t>
  </si>
  <si>
    <t>https://www.extension.iastate.edu/dickinson/files/documents/October%202022.pdf</t>
  </si>
  <si>
    <t>https://www.extension.iastate.edu/dubuque/files/documents/February%202023%20Newsletter.pdf%20Final.pdf</t>
  </si>
  <si>
    <t>https://origin.greatwestlifeco.com/content/dam/gwlco/documents/reports/2019/lifeco-q3-2019-analyst-slides.pdf</t>
  </si>
  <si>
    <t>https://origin.greatwestlifeco.com/content/dam/gwlco/documents/events/2020/lifeco-presentation-gwo-acquistion-of-personal-capital.pdf</t>
  </si>
  <si>
    <t>https://origin.greatwestlifeco.com/content/dam/gwlco/documents/events/2019/annual-meetings-2019-ceo-remarks-en.pdf</t>
  </si>
  <si>
    <t>https://origin.greatwestlifeco.com/content/dam/gwlco/documents/reports/2023/q2/q2-2023-analyst-slides.pdf</t>
  </si>
  <si>
    <t>https://origin.greatwestlifeco.com/content/dam/gwlco/documents/reports/2019/q2-2019-analyst-slides.pdf</t>
  </si>
  <si>
    <t>https://origin.greatwestlifeco.com/content/dam/gwlco/documents/events/2020/news_release_scotia_sep_2020_french.pdf</t>
  </si>
  <si>
    <t>https://origin.greatwestlifeco.com/content/dam/gwlco/documents/press-releases/2022/great-west-lifeco-to-release-third-quarter-2022-financial-results.pdf</t>
  </si>
  <si>
    <t>https://origin.greatwestlifeco.com/content/dam/gwlco/documents/reports/2023/q4/lifeco-q4-2023-mda-fr.pdf</t>
  </si>
  <si>
    <t>https://origin.greatwestlifeco.com/content/dam/gwlco/documents/press-releases/2022/great-west-lifeco-to-release-fourth-quarter-2021-financial.pdf</t>
  </si>
  <si>
    <t>https://www.jkcement.com/frontTheme/pdf/04-may-june-2011-spotlight.pdf</t>
  </si>
  <si>
    <t>https://www.jkcement.com/wp-content/uploads/2023/07/Outcome-of-the-Board-Meeting-held-on_27-5-23.pdf</t>
  </si>
  <si>
    <t>https://www.jkcement.com/wp-content/uploads/2024/01/Q3-FY24-Investor-Presentation.pdf?s=9&amp;noamp=mobile</t>
  </si>
  <si>
    <t>https://www.jkcement.com/wp-content/uploads/2023/11/Q2-FY24-Investor-Presentation.pdf?version=web1471977806473117501110284051144522823834351741251537987911605987643731135754782956.html</t>
  </si>
  <si>
    <t>https://www.jkcement.com/frontTheme/img/Investor%20Presentation%20Jan-Mar%E2%80%9922%20Q4%20FY22_backup.pdf</t>
  </si>
  <si>
    <t>https://www.jkcement.com/wp-content/uploads/2023/11/Q2-FY24-Investor-Presentation.pdf?s=4</t>
  </si>
  <si>
    <t>https://www.jkcement.com/wp-content/uploads/2023/11/Q2-FY24-Investor-Presentation.pdf?s=2023</t>
  </si>
  <si>
    <t>https://www.jkcement.com/wp-content/uploads/2023/11/Q2-FY24-Investor-Presentation.pdf?s=2010</t>
  </si>
  <si>
    <t>https://origin.greatwestlifeco.com/content/dam/gwlco/documents/reports/2021/2021-03-investor-presentation-update.pdf</t>
  </si>
  <si>
    <t>https://origin.greatwestlifeco.com/content/dam/gwlco/documents/press-releases/2019/great-west-lifeco-annonce-ses-resultats-pour-le-premier-trimestre-de-2019.pdf</t>
  </si>
  <si>
    <t>https://origin.greatwestlifeco.com/content/dam/gwlco/documents/press-releases/2023/great-west-lifeco-releases-updated-supplemental-information-package-template-reflecting-ifrs-17-and-ifrs-9-adoption.pdf</t>
  </si>
  <si>
    <t>https://origin.greatwestlifeco.com/content/dam/gwlco/documents/press-releases/2019/lifeco-q4-2018-conference-call-webcast-news-release.pdf</t>
  </si>
  <si>
    <t>https://origin.greatwestlifeco.com/content/dam/gwlco/documents/reports/2019/q4/q4-2019-analyst-slides.pdf</t>
  </si>
  <si>
    <t>https://origin.greatwestlifeco.com/content/dam/gwlco/documents/press-releases/2023/lifeco-national-bank-financial-services-conference-2023.pdf</t>
  </si>
  <si>
    <t>https://origin.greatwestlifeco.com/content/dam/gwlco/documents/press-releases/2019/lifeco-news-release-nbf-conference-march-14-fr.pdf</t>
  </si>
  <si>
    <t>https://origin.greatwestlifeco.com/content/dam/gwlco/documents/press-releases/2019/news-release-scotia-aug-2019-fr.pdf</t>
  </si>
  <si>
    <t>https://origin.greatwestlifeco.com/content/dam/gwlco/documents/press-releases/2019/news-release-cibc-sept-2019-fr.pdf</t>
  </si>
  <si>
    <t>https://origin.greatwestlifeco.com/content/dam/gwlco/documents/events/2020/news_release_scotiabank_sep_2020.pdf</t>
  </si>
  <si>
    <t>https://www.extension.iastate.edu/fremont/files/documents/Fair%20Schedule%202023.pdf</t>
  </si>
  <si>
    <t>https://www.extension.iastate.edu/countyservices/files/page/files/c.s.1.27.2021_extension_council_reference_manual_-_all_sections_-minor_update.pdf</t>
  </si>
  <si>
    <t>https://www.extension.iastate.edu/Pages/ansci/swinereports/asl-1588.pdf</t>
  </si>
  <si>
    <t>https://www.extension.iastate.edu/adair/files/documents/4-H%20Handbook%20Adair%20County%202021%20for%20web.pdf</t>
  </si>
  <si>
    <t>https://www.extension.iastate.edu/mills/files/documents/04%20April%202021.pdf</t>
  </si>
  <si>
    <t>https://www.extension.iastate.edu/henry/files/documents/2023%20Static%20Projects.pdf</t>
  </si>
  <si>
    <t>https://www.extension.iastate.edu/dubuque/files/documents/A%20Guide%20For%204H%20Families%20Book%20Updated.pdf</t>
  </si>
  <si>
    <t>https://www.extension.iastate.edu/poweshiek/files/documents/Sept%202022%20Updated_0.pdf</t>
  </si>
  <si>
    <t>https://www.extension.iastate.edu/registration/events/UHPCPapers/UHPC_ID11.pdf</t>
  </si>
  <si>
    <t>https://www.extension.iastate.edu/fremont/files/documents/January%2023_0.pdf</t>
  </si>
  <si>
    <t>https://origin.greatwestlifeco.com/content/dam/gwlco/documents/press-releases/2021/great-west-lifeco-to-release-second-quarter-2021-financial-results.pdf</t>
  </si>
  <si>
    <t>https://origin.greatwestlifeco.com/content/dam/gwlco/documents/press-releases/2021/publication-des-resultats-financiers-du-quatrieme-trimestre-de-2020-de-great-west-lifeco.pdf</t>
  </si>
  <si>
    <t>https://origin.greatwestlifeco.com/content/dam/gwlco/documents/press-releases/2023/great-west-lifeco-publie-un-modele-actualise-de-trousse-de-renseignements-supplementaires.pdf</t>
  </si>
  <si>
    <t>https://origin.greatwestlifeco.com/content/dam/gwlco/documents/press-releases/2023/lifeco-q2-2023-earnings-release.pdf</t>
  </si>
  <si>
    <t>https://origin.greatwestlifeco.com/content/dam/gwlco/documents/press-releases/2023/lifeco--q1-2023-communique-de-presse.pdf</t>
  </si>
  <si>
    <t>https://origin.greatwestlifeco.com/content/dam/gwlco/documents/press-releases/2019/lifeco-q1-2019-annual-meeting-conference-call-news-release-fr.pdf</t>
  </si>
  <si>
    <t>https://origin.greatwestlifeco.com/content/dam/gwlco/documents/events/2020/2020-agm-presentation.pdf</t>
  </si>
  <si>
    <t>https://origin.greatwestlifeco.com/content/dam/gwlco/documents/press-releases/2019/lifeco-news-release-nbf-conference-march-14-en.pdf</t>
  </si>
  <si>
    <t>https://origin.greatwestlifeco.com/content/dam/gwlco/documents/press-releases/2023/publication-des-resultats-financiers-du-quatrieme-trimestre-de-2022-de-great-west-lifeco.pdf</t>
  </si>
  <si>
    <t>https://origin.greatwestlifeco.com/content/dam/gwlco/documents/press-releases/2019/news-release-scotia-aug-2019-en.pdf</t>
  </si>
  <si>
    <t>https://www.extension.iastate.edu/agdm/wholefarm/pdf/c5-211.pdf</t>
  </si>
  <si>
    <t>https://www.extension.iastate.edu/registration/events/conferences/ascetransport/pdf/Rosener.pdf</t>
  </si>
  <si>
    <t>https://www.extension.iastate.edu/crawford/files/documents/4-H%20Officer%20Handbook.pdf</t>
  </si>
  <si>
    <t>https://www.extension.iastate.edu/communities/files/documents/MPABrochure2023%20%281%29.pdf</t>
  </si>
  <si>
    <t>https://www.extension.iastate.edu/4hfiles/Agriculture/LHPoultryHomeBroiler.pdf</t>
  </si>
  <si>
    <t>https://www.extension.iastate.edu/clinton/files/documents/Go%20Getter%20Rabbit%20Show%20Flyer.pdf</t>
  </si>
  <si>
    <t>https://www.extension.iastate.edu/Pages/ansci/swinereports/asl-1390.pdf</t>
  </si>
  <si>
    <t>https://www.extension.iastate.edu/bremer/files/documents/COMPETITION%20RULES%20-%20Static.pdf</t>
  </si>
  <si>
    <t>https://www.extension.iastate.edu/keokuk/files/documents/SF6KFashionRevueHelpHints.pdf</t>
  </si>
  <si>
    <t>https://www.extension.iastate.edu/plymouth/files/documents/December%20%2723%20Newsletter.pdf</t>
  </si>
  <si>
    <t>https://enovix.gcs-web.com/static-files/667425e2-44ef-4ab0-978b-991a2e6be186</t>
  </si>
  <si>
    <t>https://egrove.olemiss.edu/cgi/viewcontent.cgi?article=1102&amp;context=aicpa_att</t>
  </si>
  <si>
    <t>https://ir.enovix.com/node/8651/pdf</t>
  </si>
  <si>
    <t>https://egrove.olemiss.edu/cgi/viewcontent.cgi?article=1295&amp;context=aicpa_guides</t>
  </si>
  <si>
    <t>https://egrove.olemiss.edu/cgi/viewcontent.cgi?article=1095&amp;context=aicpa_att</t>
  </si>
  <si>
    <t>https://egrove.olemiss.edu/cgi/viewcontent.cgi?article=1006&amp;context=research_presentations</t>
  </si>
  <si>
    <t>https://egrove.olemiss.edu/cgi/viewcontent.cgi?article=1121&amp;context=aicpa_guides</t>
  </si>
  <si>
    <t>https://egrove.olemiss.edu/cgi/viewcontent.cgi?article=1544&amp;context=aicpa_guides</t>
  </si>
  <si>
    <t>https://egrove.olemiss.edu/cgi/viewcontent.cgi?article=1012&amp;context=research_presentations</t>
  </si>
  <si>
    <t>https://egrove.olemiss.edu/cgi/viewcontent.cgi?article=2154&amp;context=hon_thesis</t>
  </si>
  <si>
    <t>https://egrove.olemiss.edu/cgi/viewcontent.cgi?article=1094&amp;context=aicpa_att</t>
  </si>
  <si>
    <t>https://ir.mepco.biz/media/1390/expansion-project-investor-presentation.pdf</t>
  </si>
  <si>
    <t>https://d1io3yog0oux5.cloudfront.net/_c27423e7e952fa7e3bf7d2b6dc7c5082/rodgerscap/db/1297/11207/pdf/Enovix+RSVAC+Investor+Presentation.pdf</t>
  </si>
  <si>
    <t>https://d1io3yog0oux5.cloudfront.net/_2e46f79912f0a9d0049f1b630cd5b531/rodgerscap/db/1297/11207/pdf/Enovix+RSVAC+Investor+Presentation.pdf</t>
  </si>
  <si>
    <t>https://branicks.com/download/ir/Roadshow_Presentation_Branicks_Group_AG.pdf</t>
  </si>
  <si>
    <t>https://filecache.investorroom.com/mr5ir_consolmining/138/download/CEIX and CCR Investor Presentation 2Q2020.pdf</t>
  </si>
  <si>
    <t>https://ir.appliedmaterials.com/static-files/ab44fa82-a7ba-4667-9671-f1a5d725da11</t>
  </si>
  <si>
    <t>https://ir.oneok.com/~/media/Files/O/ONEOK-IR-V3/financial-reports/2023/11-23-investor-presentation.pdf</t>
  </si>
  <si>
    <t>https://ir.abbisko.com/uploads/20230724/b9d3464f54763ade8ab0a99ec5668d34.pdf</t>
  </si>
  <si>
    <t>https://ir.genfit.com/static-files/2bae1631-d146-46c9-89a8-c963be19e3b9</t>
  </si>
  <si>
    <t>https://www.jkcement.com/wp-content/uploads/2023/11/Q2-FY24-Investor-Presentation.pdf?s=2018</t>
  </si>
  <si>
    <t>https://www.jkcement.com/wp-content/uploads/2023/07/Karunda-EC-Compliance-Report_Oct2022-Mar2023.pdf</t>
  </si>
  <si>
    <t>https://www.jkcement.com/wp-content/uploads/2024/01/Q3-FY24-Investor-Presentation.pdf?s=7&amp;noamp=mobile</t>
  </si>
  <si>
    <t>https://www.jkcement.com/wp-content/uploads/2023/11/Q2-FY24-Investor-Presentation.pdf?s=2019</t>
  </si>
  <si>
    <t>https://www.jkcement.com/frontTheme/pdf/Karunda-EC-Compliance-Report_Oct2022-Mar2023.pdf</t>
  </si>
  <si>
    <t>https://www.jkcement.com/frontTheme/pdf/ec_compliance_report27-11-2020.pdf</t>
  </si>
  <si>
    <t>https://www.jkcement.com/wp-content/uploads/2023/08/PhillipCap-JKCement-16Aug-2023.pdf</t>
  </si>
  <si>
    <t>https://www.jkcement.com/demo/wp-content/uploads/2023/07/Karunda-EC-Compliance-Report_Oct2022-Mar2023.pdf</t>
  </si>
  <si>
    <t>https://www.jkcement.com/frontTheme/pdf/corporate_governance_report_2014.pdf</t>
  </si>
  <si>
    <t>https://www.jkcement.com/wp-content/uploads/2023/07/env_clearance1mtpa_slag_cement.pdf</t>
  </si>
  <si>
    <t>https://www.extension.iastate.edu/johnson/files/documents/Feb24_Thymes_FINAL.pdf</t>
  </si>
  <si>
    <t>https://www.extension.iastate.edu/polk/files/documents/March%202023%20Clover%20Power.pdf</t>
  </si>
  <si>
    <t>https://www.extension.iastate.edu/Pages/ansci/swinereports/asl-1392.pdf</t>
  </si>
  <si>
    <t>https://www.extension.iastate.edu/ida/files/documents/March%202024.pdf</t>
  </si>
  <si>
    <t>https://www.extension.iastate.edu/guthrie/files/documents/2023%20FINAL%20Fairbook.pdf</t>
  </si>
  <si>
    <t>https://www.extension.iastate.edu/wine/wp-content/uploads/2021/09/yeastautolysis.pdf</t>
  </si>
  <si>
    <t>https://www.extension.iastate.edu/tama/files/documents/February2024.pdf</t>
  </si>
  <si>
    <t>https://www.extension.iastate.edu/scott/files/documents/Static%20Fairbook%202023.pdf</t>
  </si>
  <si>
    <t>https://www.extension.iastate.edu/dubuque/files/documents/November%202023.pdf</t>
  </si>
  <si>
    <t>https://www.extension.iastate.edu/fremont/files/documents/4H%20FFA%20Special%20Events%20%28Cherry%20Pie%2C%20Share%20the%20Fun%2C%20Working%20Exhibits%29.pdf</t>
  </si>
  <si>
    <t>https://egrove.olemiss.edu/cgi/viewcontent.cgi?article=1172&amp;context=aicpa_sop</t>
  </si>
  <si>
    <t>https://egrove.olemiss.edu/cgi/viewcontent.cgi?article=1213&amp;context=aicpa_sop</t>
  </si>
  <si>
    <t>https://egrove.olemiss.edu/cgi/viewcontent.cgi?article=1753&amp;context=aicpa_guides</t>
  </si>
  <si>
    <t>https://egrove.olemiss.edu/cgi/viewcontent.cgi?article=1036&amp;context=aicpa_guides</t>
  </si>
  <si>
    <t>https://egrove.olemiss.edu/cgi/viewcontent.cgi?article=1018&amp;context=aicpa_sas</t>
  </si>
  <si>
    <t>https://egrove.olemiss.edu/cgi/viewcontent.cgi?article=1272&amp;context=aicpa_guides</t>
  </si>
  <si>
    <t>https://egrove.olemiss.edu/cgi/viewcontent.cgi?article=3036&amp;context=hon_thesis</t>
  </si>
  <si>
    <t>https://origin.greatwestlifeco.com/content/dam/gwlco/documents/press-releases/2019/lifeco-q1-2019-annual-meeting-conference-call-news-release-en.pdf</t>
  </si>
  <si>
    <t>https://origin.greatwestlifeco.com/content/dam/gwlco/documents/governance/charters/lifeco-board-charter-fr.pdf</t>
  </si>
  <si>
    <t>https://origin.greatwestlifeco.com/content/dam/gwlco/documents/press-releases/2018/lifeco-news-release-cibc-sept-2018.pdf</t>
  </si>
  <si>
    <t>https://origin.greatwestlifeco.com/content/dam/gwlco/documents/reports/2023/q4/lifeco-q4-2023-mda.pdf</t>
  </si>
  <si>
    <t>https://origin.greatwestlifeco.com/content/dam/gwlco/documents/press-releases/2023/great-west-lifeco-to-host-investor-day-in-toronto.pdf</t>
  </si>
  <si>
    <t>https://origin.greatwestlifeco.com/content/dam/gwlco/documents/press-releases/2020/great-west-lifeco-apporte-des-changements-a-ses-secteurs-a-presenter-et-ameliore-la-communication-de-ses-benefices.pdf</t>
  </si>
  <si>
    <t>https://origin.greatwestlifeco.com/content/dam/gwlco/documents/events/2022/lifeco-investor-presentation-march-2022.pdf</t>
  </si>
  <si>
    <t>https://origin.greatwestlifeco.com/content/dam/gwlco/documents/reports/2022/q2/q2-2022-analyst-slides.pdf</t>
  </si>
  <si>
    <t>https://origin.greatwestlifeco.com/content/dam/gwlco/documents/press-releases/2021/le-president-et-chef-de-la-direction-de-great-west-lifeco-prendra-la-parole-lors-du-sommet-financier-de-la-banque-scotia-2021.pdf</t>
  </si>
  <si>
    <t>https://origin.greatwestlifeco.com/content/dam/gwlco/documents/press-releases/2019/lifeco-news-release-barclays-sept-2019-en.pdf</t>
  </si>
  <si>
    <t>https://www.jkcement.com/wp-content/uploads/2023/07/JKCL-sustainability-report-20-21.pdf</t>
  </si>
  <si>
    <t>https://www.jkcement.com/wp-content/uploads/2024/01/Q3-FY24-Investor-Presentation.pdf?version=web1471977806473117501110284051144522823834351741251537987911605987643731135754782956.html</t>
  </si>
  <si>
    <t>https://www.jkcement.com/frontTheme/pdf/EC_Compliance_Sep2021.pdf</t>
  </si>
  <si>
    <t>https://www.jkcement.com/demo/wp-content/uploads/2023/07/ec_gu_aligarh27-11-2018.pdf</t>
  </si>
  <si>
    <t>https://www.jkcement.com/frontTheme/pdf/spotlight_newsletter44th_edition_july2018single_pg.pdf</t>
  </si>
  <si>
    <t>https://www.jkcement.com/wp-content/uploads/2023/07/ec_gu_aligarh27-11-2018.pdf</t>
  </si>
  <si>
    <t>https://www.jkcement.com/wp-content/uploads/2023/07/EC_Compliance_Sep2021.pdf</t>
  </si>
  <si>
    <t>https://www.jkcement.com/demo/wp-content/uploads/2023/07/JKCL-sustainability-report-20-21.pdf</t>
  </si>
  <si>
    <t>https://www.jkcement.com/frontTheme/img/jk_cement-internal-financial-control-Policy-final-24-2-16.pdf</t>
  </si>
  <si>
    <t>https://www.extension.iastate.edu/cherokee/files/documents/2022%20Cherokee%20County%20Fair%20Book.pdf</t>
  </si>
  <si>
    <t>https://www.extension.iastate.edu/johnson/files/documents/July%202023_0.pdf</t>
  </si>
  <si>
    <t>https://www.extension.iastate.edu/clinton/files/documents/2023%20Clinton%204-HFFA%20Fair%20Book_FINAL_booklet.pdf</t>
  </si>
  <si>
    <t>https://www.extension.iastate.edu/countyservices/files/page/files/Monona.pdf</t>
  </si>
  <si>
    <t>https://www.extension.iastate.edu/greene/files/documents/03%20March%202023.pdf</t>
  </si>
  <si>
    <t>https://www.extension.iastate.edu/wine/wp-content/uploads/2019/07/method_validation_molinaro.pdf</t>
  </si>
  <si>
    <t>https://www.extension.iastate.edu/jackson/files/documents/May%202023.pdf</t>
  </si>
  <si>
    <t>https://www.extension.iastate.edu/linn/files/documents/Fair%20Book%202022.pdf</t>
  </si>
  <si>
    <t>https://www.extension.iastate.edu/agdm/wholefarm/pdf/c5-60.pdf</t>
  </si>
  <si>
    <t>https://www.extension.iastate.edu/sioux/files/documents/2023%20SCYF%20Livestock%20Rules.pdf</t>
  </si>
  <si>
    <t>https://egrove.olemiss.edu/cgi/viewcontent.cgi?article=1831&amp;context=hon_thesis</t>
  </si>
  <si>
    <t>https://egrove.olemiss.edu/cgi/viewcontent.cgi?article=1070&amp;context=aicpa_sas</t>
  </si>
  <si>
    <t>https://egrove.olemiss.edu/cgi/viewcontent.cgi?article=1376&amp;context=aicpa_prof</t>
  </si>
  <si>
    <t>https://egrove.olemiss.edu/cgi/viewcontent.cgi?article=2301&amp;context=aicpa_guides</t>
  </si>
  <si>
    <t>https://egrove.olemiss.edu/cgi/viewcontent.cgi?article=1046&amp;context=aicpa_sas</t>
  </si>
  <si>
    <t>https://egrove.olemiss.edu/cgi/viewcontent.cgi?article=2741&amp;context=hon_thesis</t>
  </si>
  <si>
    <t>https://egrove.olemiss.edu/cgi/viewcontent.cgi?article=1527&amp;context=aicpa_sop</t>
  </si>
  <si>
    <t>https://egrove.olemiss.edu/cgi/viewcontent.cgi?article=1049&amp;context=aicpa_sas</t>
  </si>
  <si>
    <t>https://egrove.olemiss.edu/cgi/viewcontent.cgi?article=1053&amp;context=aicpa_sas</t>
  </si>
  <si>
    <t>https://egrove.olemiss.edu/cgi/viewcontent.cgi?article=1211&amp;context=aicpa_sop</t>
  </si>
  <si>
    <t>https://origin.greatwestlifeco.com/content/dam/gwlco/documents/press-releases/2019/lifeco-news-release-barclays-sept-2019-fr.pdf</t>
  </si>
  <si>
    <t>https://origin.greatwestlifeco.com/content/dam/gwlco/documents/reports/2022/q4/q4-2022-analyst-slides.pdf</t>
  </si>
  <si>
    <t>https://origin.greatwestlifeco.com/content/dam/gwlco/documents/reports/2020/q2/q2-2020-analyst-slides.pdf</t>
  </si>
  <si>
    <t>https://origin.greatwestlifeco.com/content/dam/gwlco/documents/press-releases/2019/news-release-cibc-sept-2019-en.pdf</t>
  </si>
  <si>
    <t>https://origin.greatwestlifeco.com/content/dam/gwlco/documents/reports/2021/q1/q1-2021-analyst-slides.pdf</t>
  </si>
  <si>
    <t>https://origin.greatwestlifeco.com/content/dam/gwlco/documents/press-releases/2020/publication-des-resultats-financiers-du-deuxieme-trimestre-de-2020-de-great-west-lifeco.pdf</t>
  </si>
  <si>
    <t>https://origin.greatwestlifeco.com/content/dam/gwlco/documents/misc/series-f-preferred-shares/greatwestlifeco-sedar-clf-notice-fr.pdf</t>
  </si>
  <si>
    <t>https://origin.greatwestlifeco.com/content/dam/gwlco/documents/press-releases/2021/great-west-lifeco-executive-vice-president-and-chief-financial-officer-to-speak-at-barclays-global-financial-services-conference-2021.pdf</t>
  </si>
  <si>
    <t>https://origin.greatwestlifeco.com/content/dam/gwlco/documents/press-releases/2019/lifeco-to-release-q2-2019-financial-results.pdf</t>
  </si>
  <si>
    <t>https://origin.greatwestlifeco.com/content/dam/gwlco/documents/reports/2021/q2/q2-2021-analyst-slides.pdf</t>
  </si>
  <si>
    <t>https://www.jkcement.com/frontTheme/pdf/md_best_ceo_award_jan2018booklet_single_pg.pdf</t>
  </si>
  <si>
    <t>https://www.jkcement.com/demo/wp-content/uploads/2023/07/env_clearance1mtpa_slag_cement.pdf</t>
  </si>
  <si>
    <t>https://www.jkcement.com/frontTheme/pdf/Transcript-of-Conference-call-held-on-14.11.2022.pdf</t>
  </si>
  <si>
    <t>https://www.jkcement.com/wp-content/uploads/2023/07/spotlight_newsletter44th_edition_july2018single_pg.pdf</t>
  </si>
  <si>
    <t>https://www.jkcement.com/frontTheme/img/Investor_Presentation_FY124.pdf?s</t>
  </si>
  <si>
    <t>https://www.jkcement.com/wp-content/uploads/2024/01/PhillipCap-JKCement-23Jan-2024.pdf</t>
  </si>
  <si>
    <t>https://www.jkcement.com/frontTheme/pdf/march_2016.pdf</t>
  </si>
  <si>
    <t>https://www.jkcement.com/frontTheme/pdf/Transcript-of-Conference-call-held-on-08.02.2023.pdf</t>
  </si>
  <si>
    <t>https://www.jkcement.com/frontTheme/pdf/12-13/annual-report2013.pdf</t>
  </si>
  <si>
    <t>https://www.extension.iastate.edu/page/files/documents/Members%20Handbook%202022%20-%202023.pdf</t>
  </si>
  <si>
    <t>https://www.extension.iastate.edu/clinton/files/documents/2023%20June%204-H%20Newsletter.pdf</t>
  </si>
  <si>
    <t>https://www.extension.iastate.edu/wine/wp-content/uploads/2021/08/2812canopymanagementconcepts.pdf</t>
  </si>
  <si>
    <t>https://www.extension.iastate.edu/AgDM/wholefarm/pdf/c5-65.pdf</t>
  </si>
  <si>
    <t>https://www.extension.iastate.edu/johnson/files/documents/March%202023.pdf</t>
  </si>
  <si>
    <t>https://www.extension.iastate.edu/story/files/documents/SF6KClothingSelectionHelpHints.pdf</t>
  </si>
  <si>
    <t>https://www.extension.iastate.edu/carroll/files/documents/2023%20FINAL%20FAIR%20BOOK_2.pdf</t>
  </si>
  <si>
    <t>https://www.extension.iastate.edu/franklin/files/documents/4-H%20Newsletter%20Feb%2024.pdf</t>
  </si>
  <si>
    <t>https://www.extension.iastate.edu/clinton/files/documents/2022_ClintonFairBook_FINAL_PrintBooklet.pdf</t>
  </si>
  <si>
    <t>https://www.extension.iastate.edu/fremont/files/documents/Schedule.pdf</t>
  </si>
  <si>
    <t>https://egrove.olemiss.edu/cgi/viewcontent.cgi?article=1693&amp;context=jofa</t>
  </si>
  <si>
    <t>https://egrove.olemiss.edu/cgi/viewcontent.cgi?article=1029&amp;context=jcrp</t>
  </si>
  <si>
    <t>https://egrove.olemiss.edu/cgi/viewcontent.cgi?article=1147&amp;context=aicpa_guides</t>
  </si>
  <si>
    <t>https://egrove.olemiss.edu/cgi/viewcontent.cgi?article=1021&amp;context=research_presentations</t>
  </si>
  <si>
    <t>https://egrove.olemiss.edu/cgi/viewcontent.cgi?article=1333&amp;context=dl_aia</t>
  </si>
  <si>
    <t>https://egrove.olemiss.edu/cgi/viewcontent.cgi?article=1411&amp;context=aicpa_guides</t>
  </si>
  <si>
    <t>https://egrove.olemiss.edu/cgi/viewcontent.cgi?article=2808&amp;context=hon_thesis</t>
  </si>
  <si>
    <t>https://egrove.olemiss.edu/cgi/viewcontent.cgi?article=1100&amp;context=aicpa_sas</t>
  </si>
  <si>
    <t>https://egrove.olemiss.edu/cgi/viewcontent.cgi?article=1152&amp;context=aicpa_sop</t>
  </si>
  <si>
    <t>https://egrove.olemiss.edu/cgi/viewcontent.cgi?article=1125&amp;context=etd</t>
  </si>
  <si>
    <t>https://origin.greatwestlifeco.com/content/dam/gwlco/documents/press-releases/2020/great-west-lifeco-to-release-fourth-quarter-2019-financial-results.pdf</t>
  </si>
  <si>
    <t>https://origin.greatwestlifeco.com/content/dam/gwlco/documents/press-releases/2020/great-west-lifeco-to-release-third-quarter-2020-financial-results.pdf</t>
  </si>
  <si>
    <t>https://origin.greatwestlifeco.com/content/dam/gwlco/documents/press-releases/2020/publication-des-resultats-financiers-du-troisieme-trimestre-de-2020-de-great-west-lifeco.pdf</t>
  </si>
  <si>
    <t>https://origin.greatwestlifeco.com/content/dam/gwlco/documents/press-releases/2020/great-west-lifeco-executive-vice-president-and-chief-financial-officer-to-speak-at-barclays-global-financial-services-conference-2020.pdf</t>
  </si>
  <si>
    <t>https://origin.greatwestlifeco.com/content/dam/gwlco/documents/press-releases/2022/joint-pr-ifrs-17-april-18-2022-en.pdf</t>
  </si>
  <si>
    <t>https://origin.greatwestlifeco.com/content/dam/gwlco/documents/press-releases/2022/publication-des-resultats-financiers-du-quatrieme-trimestre-de-2021-de-great-west-lifeco.pdf</t>
  </si>
  <si>
    <t>https://origin.greatwestlifeco.com/content/dam/gwlco/documents/press-releases/2019/publication-des-resultats-financiers-du-deuxieme-trimestre-de-2019-de-great-west-lifeco.pdf</t>
  </si>
  <si>
    <t>https://origin.greatwestlifeco.com/content/dam/gwlco/documents/press-releases/2023/great-west-lifecos-first-quarter-2023-results-and-annual-meetings-of-shareholders.pdf</t>
  </si>
  <si>
    <t>https://origin.greatwestlifeco.com/content/dam/gwlco/documents/press-releases/2020/publication-des-resultats-financiers-du-quatrieme-trimestre-de-2019-de-great-west-lifeco.pdf</t>
  </si>
  <si>
    <t>https://origin.greatwestlifeco.com/content/dam/gwlco/documents/press-releases/2023/lifeco-news-release-april-3-2023.pdf</t>
  </si>
  <si>
    <t>https://www.jkcement.com/wp-content/uploads/2023/07/Transcript-of-Conference-call-held-on-08.02.2023.pdf</t>
  </si>
  <si>
    <t>https://www.jkcement.com/frontTheme/pdf/10-11/Corporate%20Governance%20Annual%20Report_2010-11.pdf</t>
  </si>
  <si>
    <t>https://www.jkcement.com/wp-content/uploads/2023/07/issue-1-nov-dec-10-spotlight.pdf</t>
  </si>
  <si>
    <t>https://www.jkcement.com/wp-content/uploads/2023/07/Transcript-of-Conference-call-held-on-16.08.2022.pdf</t>
  </si>
  <si>
    <t>https://www.jkcement.com/wp-content/uploads/2023/07/Transcript-of-Conference-call-held-on-14.11.2022.pdf</t>
  </si>
  <si>
    <t>https://www.jkcement.com/wp-content/uploads/2023/07/md_best_ceo_award_jan2018booklet_single_pg.pdf</t>
  </si>
  <si>
    <t>https://www.jkcement.com/frontTheme/pdf/09-mar-apr-2012-spotlight.pdf</t>
  </si>
  <si>
    <t>https://www.jkcement.com/frontTheme/pdf/spotlight-newsletter-sep2014.pdf</t>
  </si>
  <si>
    <t>https://www.jkcement.com/frontTheme/pdf/issue-1-nov-dec-10-spotlight.pdf</t>
  </si>
  <si>
    <t>https://www.jkcement.com/frontTheme/pdf/BusinessResponsibilityandSustainabilityReport2023.pdf</t>
  </si>
  <si>
    <t>https://www.extension.iastate.edu/jefferson/files/documents/Showmanship%20and%20Herdsmanship.pdf</t>
  </si>
  <si>
    <t>https://www.extension.iastate.edu/communities/files/documents/volume14issue1_accessible.pdf</t>
  </si>
  <si>
    <t>https://www.extension.iastate.edu/linn/files/documents/Fair%20Book%202022%20-%20B%26W.pdf</t>
  </si>
  <si>
    <t>https://www.extension.iastate.edu/Pages/ansci/swinereports/asl-1496.pdf</t>
  </si>
  <si>
    <t>https://www.extension.iastate.edu/paloalto/files/documents/Complete%20Fair%20Book%2023_1.pdf</t>
  </si>
  <si>
    <t>https://www.extension.iastate.edu/adair/files/documents/2022%20May%20Newsletter.pdf</t>
  </si>
  <si>
    <t>https://www.extension.iastate.edu/guthrie/files/documents/2022%20Final%20Fairbook.pdf</t>
  </si>
  <si>
    <t>https://www.extension.iastate.edu/page/files/documents/May%202023.pdf</t>
  </si>
  <si>
    <t>https://www.extension.iastate.edu/page/files/documents/June%202023.pdf</t>
  </si>
  <si>
    <t>https://www.extension.iastate.edu/page/files/documents/January%202024.pdf</t>
  </si>
  <si>
    <t>https://egrove.olemiss.edu/cgi/viewcontent.cgi?article=1734&amp;context=hon_thesis</t>
  </si>
  <si>
    <t>https://egrove.olemiss.edu/cgi/viewcontent.cgi?article=1189&amp;context=aicpa_guides</t>
  </si>
  <si>
    <t>https://egrove.olemiss.edu/cgi/viewcontent.cgi?article=1029&amp;context=aicpa_sas</t>
  </si>
  <si>
    <t>https://egrove.olemiss.edu/cgi/viewcontent.cgi?article=1118&amp;context=aicpa_sas</t>
  </si>
  <si>
    <t>https://egrove.olemiss.edu/cgi/viewcontent.cgi?article=1229&amp;context=aicpa_exam</t>
  </si>
  <si>
    <t>https://egrove.olemiss.edu/cgi/viewcontent.cgi?article=2081&amp;context=hon_thesis</t>
  </si>
  <si>
    <t>https://egrove.olemiss.edu/cgi/viewcontent.cgi?article=1165&amp;context=aicpa_news</t>
  </si>
  <si>
    <t>https://egrove.olemiss.edu/cgi/viewcontent.cgi?article=3058&amp;context=wcpa</t>
  </si>
  <si>
    <t>https://egrove.olemiss.edu/cgi/viewcontent.cgi?article=2680&amp;context=hon_thesis</t>
  </si>
  <si>
    <t>https://egrove.olemiss.edu/cgi/viewcontent.cgi?article=1493&amp;context=umnews</t>
  </si>
  <si>
    <t>https://origin.greatwestlifeco.com/content/dam/gwlco/documents/press-releases/2023/q2-2023-conference-call-webcast-fr.pdf</t>
  </si>
  <si>
    <t>https://origin.greatwestlifeco.com/content/dam/gwlco/documents/reports/2023/lifeco-updated-sip-presentation-template-for-2023.pdf</t>
  </si>
  <si>
    <t>https://origin.greatwestlifeco.com/content/dam/gwlco/documents/governance/charters/lifeco-audit-committee-charter-fr.pdf</t>
  </si>
  <si>
    <t>https://origin.greatwestlifeco.com/content/dam/gwlco/documents/press-releases/2021/great-west-lifeco-president-and-ceo-to-speak-at-scotiabank-financials-summit-2021.pdf</t>
  </si>
  <si>
    <t>https://origin.greatwestlifeco.com/content/dam/gwlco/documents/reports/2023/q4/lifeco-q4-2023-financials.pdf</t>
  </si>
  <si>
    <t>https://origin.greatwestlifeco.com/content/dam/gwlco/documents/press-releases/2021/great-west-lifeco-to-release-third-quarter-2021-financial-results.pdf</t>
  </si>
  <si>
    <t>https://origin.greatwestlifeco.com/content/dam/gwlco/documents/press-releases/2023/resultats-du-premier-trimestre-de-2023-et-assemblees-annuelles-des-actionnaires-de-great-west-lifeco.pdf</t>
  </si>
  <si>
    <t>https://origin.greatwestlifeco.com/content/dam/gwlco/documents/reports/2023/lifeco-summary-of-key-changes-updated-sip-template.pdf</t>
  </si>
  <si>
    <t>https://origin.greatwestlifeco.com/content/dam/gwlco/documents/press-releases/2022/great-west-lifeco-to-host-ifrs-17-information-session.pdf</t>
  </si>
  <si>
    <t>https://origin.greatwestlifeco.com/content/dam/gwlco/documents/press-releases/2019/lifeco-q4-2018-conference-call-webcast-news-release-fr.pdf</t>
  </si>
  <si>
    <t>http://www.erutledge.com/cbe-courses-media/mba/mba--Group-Presentation-Guidelines.pdf</t>
  </si>
  <si>
    <t>https://www.wscaweb.org/wp-content/uploads/2020/02/574b7ee76457bf9001dbdf36ceaa5aa8.pdf</t>
  </si>
  <si>
    <t>https://www.jkcement.com/frontTheme/pdf/bse_mumbai19-12-2017.pdf</t>
  </si>
  <si>
    <t>https://www.jkcement.com/wp-content/uploads/2023/07/spotlight-newsletter-may2015.pdf</t>
  </si>
  <si>
    <t>https://www.jkcement.com/wp-content/uploads/2023/07/annual-report2013.pdf</t>
  </si>
  <si>
    <t>https://www.jkcement.com/frontTheme/pdf/env_clearance1mtpa_slag_cement.pdf</t>
  </si>
  <si>
    <t>https://www.jkcement.com/frontTheme/pdf/spotlight-newsletter-may2015.pdf</t>
  </si>
  <si>
    <t>https://www.dffe.gov.za/node/2549</t>
  </si>
  <si>
    <t>https://www.dffe.gov.za/sites/default/files/docs/presentation_rhino_threats_0.pdf</t>
  </si>
  <si>
    <t>https://www.dffe.gov.za/sites/default/files/docs/draftwhitepaper_stakeholderconsultation_presentation.pdf.pptx</t>
  </si>
  <si>
    <t>https://www.dffe.gov.za/index.php/node/2549</t>
  </si>
  <si>
    <t>https://static.pmg.org.za/230418_Presentation_on_2023-24_DFFE_Annual_Performance_Plan.pdf</t>
  </si>
  <si>
    <t>https://static.pmg.org.za/220218GDARD_Presentation_.pdf</t>
  </si>
  <si>
    <t>https://pmg.org.za/files/230418_Presentation_on_2023-24_DFFE_Annual_Performance_Plan.pdf</t>
  </si>
  <si>
    <t>https://static.pmg.org.za/230524DPME_MTSF_Presentation.pdf</t>
  </si>
  <si>
    <t>https://pmg.org.za/files/220218GDARD_Presentation_.pdf</t>
  </si>
  <si>
    <t>https://www.sars.gov.za/wp-content/uploads/Docs/CandE/Export-Duty-on-Scrap-Metals-Implementation-Roadshow-Presentation-July-2021.pdf</t>
  </si>
  <si>
    <t>https://static.pmg.org.za/231010_DFFE_and_MLRF_presentation_on_2022-23_APP.pdf</t>
  </si>
  <si>
    <t>https://www.dpme.gov.za/keyfocusareas/Socio Economic Impact Assessment System/SEIAS Documents/Presentation on SEIAS- Nov 2015.pdf</t>
  </si>
  <si>
    <t>https://www.csir.co.za/sites/default/files/Documents/06 Appendix E_FEIR_Pre-Consultation with DFFE_Dec2021 (2).pdf</t>
  </si>
  <si>
    <t>https://www.treasury.gov.za/divisions/ocpo/ostb/15. RT69-2022 Briefing Session Presentation 12 August 2022.pdf</t>
  </si>
  <si>
    <t>https://zssa.co.za/wp-content/uploads/2023/10/Section-20-presentation-ZSSA-2023.pdf</t>
  </si>
  <si>
    <t>https://pmg.org.za/files/220211DALRRD_PRESENTATION_Portfolio_Committee-_DFFE-11_February_2022.pdf</t>
  </si>
  <si>
    <t>https://www.gov.za/sites/default/files/gcis_documents/SA Expo2020 Campaign Flier (FINAL).pdf</t>
  </si>
  <si>
    <t>https://static.pmg.org.za/210504DFFE_APP_Presentation.pdf</t>
  </si>
  <si>
    <t>https://resource.capetown.gov.za/documentcentre/Documents/Graphics and educational material/Water Reuse - presentation for website - March 2021.pdf</t>
  </si>
  <si>
    <t>https://static.pmg.org.za/221011-_Audit_Action_Plan_final.pdf</t>
  </si>
  <si>
    <t>https://knowledgehub.health.gov.za/system/files/2023-11/CPR Part B Dept Health Presentation Oct 2023 pdf.pdf</t>
  </si>
  <si>
    <t>https://www.education.gov.za/Portals/0/Documents/Reports/Research Repository/Presentations/Mbava DBE presentation.pdf?ver=2019-12-13-132110-733</t>
  </si>
  <si>
    <t>https://www.etenders.gov.za/home/Download/?blobName=d2e737a3-ee51-4c48-9b86-5eee679e924f.pdf&amp;downloadedFileName=N.002-300-2022-12 CLARIFICATION PRESENTATION - 20 September 2023.pdf</t>
  </si>
  <si>
    <t>https://knowledgehub.health.gov.za/system/files/2023-06/Presentation M Kutu.pdf</t>
  </si>
  <si>
    <t>https://pmg.org.za/files/220215Presentation_to_the_Parliamentary_Portfolio_Committee-_Environment_Final_150222.pdf</t>
  </si>
  <si>
    <t>https://pmg.org.za/files/221011-_Audit_Action_Plan_final.pdf</t>
  </si>
  <si>
    <t>https://www.etenders.gov.za/home/Download/?blobName=07d9a535-9b61-4f8f-b2ef-c5b5d74bef0a.pdf&amp;downloadedFileName=Briefing Presentation for Contract_N.002-216-2022_1 R1.pdf</t>
  </si>
  <si>
    <t>https://www.csir.co.za/sites/default/files/Documents/06 Appendix E_DEIR_Pre-Consultation with DFFE_Oct2021.pdf</t>
  </si>
  <si>
    <t>https://static.pmg.org.za/230829_-_PC_Presentation_on_Companies_Bill_29_August_2023.pdf</t>
  </si>
  <si>
    <t>https://www.tips.org.za/images/TIPS_DD_Transition_to_electric_vehicles_Presentation_Skills_gap_analysis_February_2024.pdf</t>
  </si>
  <si>
    <t>https://www.education.gov.za/Portals/0/ODG Workspace/DG Engagements 2023/DG Provincial Engagement Feb 2023 Final FIn.pdf?ver=2023-02-13-105205-570</t>
  </si>
  <si>
    <t>https://egis.environment.gov.za/data_egis/data_download/current</t>
  </si>
  <si>
    <t>https://static.pmg.org.za/211123UPL_Spillage_Update_Presentation__09Nov21_v2.pdf</t>
  </si>
  <si>
    <t>https://knowledgehub.health.gov.za/system/files/2023-06/Presentation P Campbell.pdf</t>
  </si>
  <si>
    <t>https://www.nyda.gov.za/Portals/0/downloads/Umbtrella Fund Presentation (BRIEFING SESSION).pdf</t>
  </si>
  <si>
    <t>https://www.justice.gov.za/salrc/dpapers/dp147-PrescriptionWorkshops-InabilityAccessCourts-Aug2018.pdf</t>
  </si>
  <si>
    <t>https://static.pmg.org.za/220421Updated_SELECT_Commitee_Presentation_on_2022-23_DFFE_Annual_Performance_....pptx</t>
  </si>
  <si>
    <t>https://egrove.olemiss.edu/cgi/viewcontent.cgi?article=2097&amp;context=aicpa_assoc</t>
  </si>
  <si>
    <t>https://egrove.olemiss.edu/cgi/viewcontent.cgi?article=1231&amp;context=hon_thesis</t>
  </si>
  <si>
    <t>https://egrove.olemiss.edu/cgi/viewcontent.cgi?article=2100&amp;context=aicpa_guides</t>
  </si>
  <si>
    <t>https://egrove.olemiss.edu/cgi/viewcontent.cgi?article=2927&amp;context=wcpa</t>
  </si>
  <si>
    <t>https://egrove.olemiss.edu/cgi/viewcontent.cgi?article=1497&amp;context=etd</t>
  </si>
  <si>
    <t>https://egrove.olemiss.edu/cgi/viewcontent.cgi?article=1007&amp;context=research_presentations</t>
  </si>
  <si>
    <t>https://egrove.olemiss.edu/cgi/viewcontent.cgi?article=1068&amp;context=aicpa_comm</t>
  </si>
  <si>
    <t>https://egrove.olemiss.edu/cgi/viewcontent.cgi?article=3401&amp;context=wcpa</t>
  </si>
  <si>
    <t>https://egrove.olemiss.edu/cgi/viewcontent.cgi?article=1384&amp;context=aicpa_indev</t>
  </si>
  <si>
    <t>https://egrove.olemiss.edu/cgi/viewcontent.cgi?filename=0&amp;article=1008&amp;context=lib_sls&amp;type=additional</t>
  </si>
  <si>
    <t>https://www.extension.iastate.edu/registration/events/Conferences/ascestructural/pdf/Brochure.pdf</t>
  </si>
  <si>
    <t>https://www.extension.iastate.edu/monona/files/documents/2023%20Fair%20Book_1.pdf</t>
  </si>
  <si>
    <t>https://www.extension.iastate.edu/polk/files/documents/Club%20Website%20Information.pdf</t>
  </si>
  <si>
    <t>https://www.extension.iastate.edu/hardin/files/documents/June%202023%204H.pdf</t>
  </si>
  <si>
    <t>https://www.extension.iastate.edu/calhoun/files/documents/april.pdf</t>
  </si>
  <si>
    <t>https://www.extension.iastate.edu/countyservices/files/page/files/Page.pdf</t>
  </si>
  <si>
    <t>https://www.extension.iastate.edu/agdm/wholefarm/pdf/c5-68.pdf</t>
  </si>
  <si>
    <t>https://www.extension.iastate.edu/jefferson/files/documents/Clothing.pdf</t>
  </si>
  <si>
    <t>https://www.extension.iastate.edu/muscatine/files/documents/1_January2024CloverExpress.pdf</t>
  </si>
  <si>
    <t>https://www.extension.iastate.edu/marion/files/documents/June%202022.pdf</t>
  </si>
  <si>
    <t>https://origin.greatwestlifeco.com/content/dam/gwlco/documents/press-releases/2023/paul-mahon-president-et-chef-de-la-direction-de-great-west-lifeco-prendra-la-parole-lors-du-sommet-financier-de-la-banque-scotia-2023.pdf</t>
  </si>
  <si>
    <t>https://origin.greatwestlifeco.com/content/dam/gwlco/documents/reports/2022/q4/lifeco-q4-2022-mda.pdf</t>
  </si>
  <si>
    <t>https://origin.greatwestlifeco.com/content/dam/gwlco/documents/press-releases/2021/publication-des-resultats-financiers-du-deuxieme-trimestre-de-2021-de-great-west-lifeco.pdf</t>
  </si>
  <si>
    <t>https://origin.greatwestlifeco.com/content/dam/gwlco/documents/press-releases/2024/paul-mahon-president-et-chef-de-la-direction-de-great-west-lifeco-prendra-la-parole-lors-de-la-conference-sur-les-services-financiers-de-banque-nationale-2024.pdf</t>
  </si>
  <si>
    <t>https://origin.greatwestlifeco.com/content/dam/gwlco/documents/press-releases/2023/great-west-lifeco-to-release-third-quarter-2023-financial-results.pdf</t>
  </si>
  <si>
    <t>https://origin.greatwestlifeco.com/content/dam/gwlco/documents/press-releases/2024/great-west-lifeco-to-release-fourth-quarter-2023-financial-results.pdf</t>
  </si>
  <si>
    <t>https://origin.greatwestlifeco.com/content/dam/gwlco/documents/press-releases/2021/le-vice-president-executif-et-chef-des-services-financiers-de-great-west-lifeco-prendra-la-parole-lors-de-la-conference-sur-les-services-financiers-mondiaux-de-barclays-2021.pdf</t>
  </si>
  <si>
    <t>https://origin.greatwestlifeco.com/content/dam/gwlco/documents/reports/2021/q4/q4-2021-analyst-slides.pdf</t>
  </si>
  <si>
    <t>https://origin.greatwestlifeco.com/content/dam/gwlco/documents/press-releases/2022/publication-des-resultats-financiers-du-troisieme-trimestre-de-2022-de-great-west-lifeco.pdf</t>
  </si>
  <si>
    <t>https://origin.greatwestlifeco.com/content/dam/gwlco/documents/reports/2022/q3/q3-2022-analyst-slides.pdf</t>
  </si>
  <si>
    <t>http://www.jkcement.com/frontTheme/pdf/11-12/Corporate%20Governance%20Annual%20Report_2011-12.pdf</t>
  </si>
  <si>
    <t>https://www.jkcement.com/wp-content/uploads/2023/07/09-mar-apr-2012-spotlight.pdf</t>
  </si>
  <si>
    <t>https://www.jkcement.com/frontTheme/pdf/outcome-march-2023.pdf</t>
  </si>
  <si>
    <t>https://www.jkcement.com/wp-content/uploads/2023/07/Corporate-Governance-Annual-Report_2010-11.pdf</t>
  </si>
  <si>
    <t>https://www.jkcement.com/frontTheme/pdf/outcome_bm30062021.pdf</t>
  </si>
  <si>
    <t>http://www.jkcement.com/frontTheme/pdf/EC_Compliance_Sep2021.pdf</t>
  </si>
  <si>
    <t>http://www.jkcement.com/frontTheme/pdf/ec_gu_aligarh27-11-2018.pdf</t>
  </si>
  <si>
    <t>https://www.jkcement.com/wp-content/uploads/2023/07/05-jul-aug-2011-spotlight.pdf</t>
  </si>
  <si>
    <t>https://www.jkcement.com/frontTheme/pdf/jk_cement-internal-financial-control-Policy-final-24-2-16.pdf</t>
  </si>
  <si>
    <t>https://www.extension.iastate.edu/floyd/files/documents/2023-Fair-Book_0.pdf</t>
  </si>
  <si>
    <t>https://www.extension.iastate.edu/Pages/ansci/swinereports/asl-1394.pdf</t>
  </si>
  <si>
    <t>https://www.extension.iastate.edu/tama/files/documents/January%202024.pdf</t>
  </si>
  <si>
    <t>https://www.extension.iastate.edu/monroe/files/documents/SmallMonroe%20County%20Fair%20Book24_2.pdf</t>
  </si>
  <si>
    <t>https://www.extension.iastate.edu/smallfarms/files/page/files/0112_spring_calving_considerations_otter_ai_0.pdf</t>
  </si>
  <si>
    <t>https://www.extension.iastate.edu/countyservices/files/page/files/Program%20Development%20-%20Extension%20Council%20Reference%20Guide.pdf</t>
  </si>
  <si>
    <t>https://www.extension.iastate.edu/adair/files/documents/record%20book%20outline%20and%20instructions.pdf</t>
  </si>
  <si>
    <t>https://www.extension.iastate.edu/agdm/wholefarm/pdf/c5-207.pdf</t>
  </si>
  <si>
    <t>https://www.extension.iastate.edu/scott/files/documents/4-H%20and%20FFA%20FAIR%20SCHEDULE%205.20.22.pdf</t>
  </si>
  <si>
    <t>https://www.extension.iastate.edu/wapello/files/documents/2023%2003%20March%20Newsletter1.pdf</t>
  </si>
  <si>
    <t>https://egrove.olemiss.edu/cgi/viewcontent.cgi?article=2440&amp;context=hon_thesis</t>
  </si>
  <si>
    <t>https://egrove.olemiss.edu/cgi/viewcontent.cgi?article=1042&amp;context=aicpa_guides</t>
  </si>
  <si>
    <t>https://egrove.olemiss.edu/cgi/viewcontent.cgi?article=5319&amp;context=jofa</t>
  </si>
  <si>
    <t>https://egrove.olemiss.edu/cgi/viewcontent.cgi?article=1414&amp;context=hon_thesis</t>
  </si>
  <si>
    <t>https://egrove.olemiss.edu/cgi/viewcontent.cgi?article=1960&amp;context=etd</t>
  </si>
  <si>
    <t>https://egrove.olemiss.edu/cgi/viewcontent.cgi?article=1169&amp;context=aicpa_sop</t>
  </si>
  <si>
    <t>https://egrove.olemiss.edu/cgi/viewcontent.cgi?article=7431&amp;context=umnews</t>
  </si>
  <si>
    <t>https://egrove.olemiss.edu/cgi/viewcontent.cgi?article=1028&amp;context=aah_notebook</t>
  </si>
  <si>
    <t>https://egrove.olemiss.edu/cgi/viewcontent.cgi?article=2766&amp;context=jofa</t>
  </si>
  <si>
    <t>https://egrove.olemiss.edu/cgi/viewcontent.cgi?article=2579&amp;context=etd</t>
  </si>
  <si>
    <t>https://origin.greatwestlifeco.com/content/dam/gwlco/documents/press-releases/2023/great-west-lifeco-investor-day-to-showcase-wealth-and-asset-management.pdf</t>
  </si>
  <si>
    <t>https://origin.greatwestlifeco.com/content/dam/gwlco/documents/press-releases/2023/publication-des-resultats-financiers-du-troisieme-trimestre-de-2023-de-great-west-lifeco.pdf</t>
  </si>
  <si>
    <t>https://origin.greatwestlifeco.com/content/dam/gwlco/documents/press-releases/2022/paul-mahon-president-and-ceo-great-west-lifeco-to-speak-at-the-scotiabank-financials-summit-2022.pdf</t>
  </si>
  <si>
    <t>https://origin.greatwestlifeco.com/content/dam/gwlco/documents/reports/2022/q1/q1-2022-analyst-slides.pdf</t>
  </si>
  <si>
    <t>https://origin.greatwestlifeco.com/content/dam/gwlco/documents/press-releases/2022/great-west-lifeco-to-release-second-quarter-2022-financial-results.pdf</t>
  </si>
  <si>
    <t>https://origin.greatwestlifeco.com/content/dam/gwlco/documents/press-releases/2023/paul-mahon-president-and-ceo-great-west-lifeco-to-speak-at-the-scotiabank-financials-summit-2023.pdf</t>
  </si>
  <si>
    <t>https://origin.greatwestlifeco.com/content/dam/gwlco/documents/press-releases/2024/great-west-lifeco-president-and-ceo-paul-mahon-to-speak-at-the-national-bank-financial-services-conference-2024.pdf</t>
  </si>
  <si>
    <t>https://origin.greatwestlifeco.com/content/dam/gwlco/documents/press-releases/2022/great-west-lifeco-animera-une-seance-d-information-sur-l-ifrs-17.pdf</t>
  </si>
  <si>
    <t>https://origin.greatwestlifeco.com/content/dam/gwlco/documents/press-releases/2022/paul-mahon-president-et-chef-de-la-direction-de-great-west-lifeco-prendra-la-parole-lors-du-sommet-financier-de-la-banque-scotia-2022.pdf</t>
  </si>
  <si>
    <t>https://origin.greatwestlifeco.com/content/dam/gwlco/documents/reports/2022/q4/lifeco-q4-2022-mda-fr.pdf</t>
  </si>
  <si>
    <t>https://www.jkcement.com/wp-content/uploads/2023/07/spotlight-newsletter-sep2014.pdf</t>
  </si>
  <si>
    <t>https://www.extension.iastate.edu/scott/files/documents/January_0.pdf</t>
  </si>
  <si>
    <t>https://www.extension.iastate.edu/osceola/files/documents/2023%20Osceola%20County%20Fair%20Book_0.pdf</t>
  </si>
  <si>
    <t>https://www.extension.iastate.edu/humboldt/files/documents/June%202022%20newsletter_0.pdf</t>
  </si>
  <si>
    <t>https://www.extension.iastate.edu/vp/files/documents/Vita_Hegland2023.pdf</t>
  </si>
  <si>
    <t>https://www.extension.iastate.edu/plymouth/files/documents/ColorWheel.pdf</t>
  </si>
  <si>
    <t>https://www.extension.iastate.edu/allamakee/files/documents/December2023.pdf</t>
  </si>
  <si>
    <t>https://www.extension.iastate.edu/polk/files/documents/03.21.%20CP.pdf</t>
  </si>
  <si>
    <t>https://www.extension.iastate.edu/carroll/files/documents/FINAL%202024%20FAIR%20BOOK.pdf</t>
  </si>
  <si>
    <t>https://www.extension.iastate.edu/calhoun/files/documents/Clover%20Kids%20Fairbook%202024%20Single%20Page.pdf</t>
  </si>
  <si>
    <t>https://www.extension.iastate.edu/monroe/files/documents/SmallMonroe%20County%20Fair%20Book24.pdf</t>
  </si>
  <si>
    <t>https://egrove.olemiss.edu/cgi/viewcontent.cgi?article=4027&amp;context=hon_thesis</t>
  </si>
  <si>
    <t>https://egrove.olemiss.edu/cgi/viewcontent.cgi?article=2358&amp;context=aicpa_assoc</t>
  </si>
  <si>
    <t>https://egrove.olemiss.edu/cgi/viewcontent.cgi?article=1291&amp;context=aicpa_guides</t>
  </si>
  <si>
    <t>https://egrove.olemiss.edu/cgi/viewcontent.cgi?article=7498&amp;context=umnews</t>
  </si>
  <si>
    <t>https://egrove.olemiss.edu/cgi/viewcontent.cgi?article=1531&amp;context=hon_thesis</t>
  </si>
  <si>
    <t>https://egrove.olemiss.edu/cgi/viewcontent.cgi?article=3680&amp;context=hon_thesis</t>
  </si>
  <si>
    <t>https://egrove.olemiss.edu/cgi/viewcontent.cgi?article=1015&amp;context=aicpa_sas</t>
  </si>
  <si>
    <t>https://egrove.olemiss.edu/cgi/viewcontent.cgi?article=1222&amp;context=aicpa_news</t>
  </si>
  <si>
    <t>https://egrove.olemiss.edu/cgi/viewcontent.cgi?article=3674&amp;context=hon_thesis</t>
  </si>
  <si>
    <t>https://egrove.olemiss.edu/cgi/viewcontent.cgi?article=2895&amp;context=etd</t>
  </si>
  <si>
    <t>https://egrove.olemiss.edu/cgi/viewcontent.cgi?article=1077&amp;context=aicpa_sas</t>
  </si>
  <si>
    <t>https://egrove.olemiss.edu/cgi/viewcontent.cgi?article=2046&amp;context=hon_thesis</t>
  </si>
  <si>
    <t>https://egrove.olemiss.edu/cgi/viewcontent.cgi?article=1391&amp;context=aicpa_indev</t>
  </si>
  <si>
    <t>https://egrove.olemiss.edu/cgi/viewcontent.cgi?article=2926&amp;context=wcpa</t>
  </si>
  <si>
    <t>https://egrove.olemiss.edu/cgi/viewcontent.cgi?article=2357&amp;context=aicpa_assoc</t>
  </si>
  <si>
    <t>https://egrove.olemiss.edu/cgi/viewcontent.cgi?article=2278&amp;context=hon_thesis</t>
  </si>
  <si>
    <t>https://egrove.olemiss.edu/cgi/viewcontent.cgi?article=1094&amp;context=southernanthro_proceedings</t>
  </si>
  <si>
    <t>https://egrove.olemiss.edu/cgi/viewcontent.cgi?article=1593&amp;context=etd</t>
  </si>
  <si>
    <t>https://egrove.olemiss.edu/cgi/viewcontent.cgi?article=3845&amp;context=hon_thesis</t>
  </si>
  <si>
    <t>https://egrove.olemiss.edu/cgi/viewcontent.cgi?article=1639&amp;context=dl_hs</t>
  </si>
  <si>
    <t>https://www.extension.iastate.edu/dallas/files/documents/2024%20February%20Newsletter.pdf</t>
  </si>
  <si>
    <t>https://www.extension.iastate.edu/jefferson/files/documents/Livestock%20General%20Rules%20%26%20Regulations%2C%20Ownership%20Requirements%2C%20and%20Livestock%20and%20Animal%20Check-in%20and%20Show%20Schedule.pdf</t>
  </si>
  <si>
    <t>https://www.extension.iastate.edu/jefferson/files/documents/Static.pdf</t>
  </si>
  <si>
    <t>https://www.extension.iastate.edu/muscatine/files/documents/Master%20Gardener%20Newsletter%20March%202024.pdf</t>
  </si>
  <si>
    <t>https://www.extension.iastate.edu/eastpottawattamie/files/documents/March%202024%20Newsletter.pdf</t>
  </si>
  <si>
    <t>https://www.extension.iastate.edu/warren/files/documents/March%20Newsletter_2.pdf</t>
  </si>
  <si>
    <t>https://www.extension.iastate.edu/clarke/files/documents/March%20Newsletter%2024.pdf</t>
  </si>
  <si>
    <t>https://www.extension.iastate.edu/dickinson/files/documents/2024%20Dickinson%20Co.%20Fair%20Book.pdf</t>
  </si>
  <si>
    <t>https://www.extension.iastate.edu/marion/files/documents/Static%202024.pdf</t>
  </si>
  <si>
    <t>https://egrove.olemiss.edu/cgi/viewcontent.cgi?article=3726&amp;context=hon_thesis</t>
  </si>
  <si>
    <t>https://egrove.olemiss.edu/cgi/viewcontent.cgi?article=3109&amp;context=etd</t>
  </si>
  <si>
    <t>https://egrove.olemiss.edu/cgi/viewcontent.cgi?article=1065&amp;context=jcrp</t>
  </si>
  <si>
    <t>https://egrove.olemiss.edu/cgi/viewcontent.cgi?article=1105&amp;context=aicpa_comm</t>
  </si>
  <si>
    <t>https://egrove.olemiss.edu/cgi/viewcontent.cgi?article=1038&amp;context=dl_tr</t>
  </si>
  <si>
    <t>https://egrove.olemiss.edu/cgi/viewcontent.cgi?article=5766&amp;context=umnews</t>
  </si>
  <si>
    <t>https://egrove.olemiss.edu/cgi/viewcontent.cgi?article=1256&amp;context=dl_aia</t>
  </si>
  <si>
    <t>https://egrove.olemiss.edu/cgi/viewcontent.cgi?article=1273&amp;context=jws_clip</t>
  </si>
  <si>
    <t>https://egrove.olemiss.edu/cgi/viewcontent.cgi?article=1054&amp;context=etd</t>
  </si>
  <si>
    <t>https://egrove.olemiss.edu/cgi/viewcontent.cgi?article=2305&amp;context=aicpa_assoc</t>
  </si>
  <si>
    <t>https://www.mtb-metals.com/site/assets/files/5889/mtb-corporate-presentation-2021-07pdf.pdf</t>
  </si>
  <si>
    <t>https://www.mtb-metals.com/site/assets/files/6062/mtb_corporate_presentation_august_28_2023.pdf</t>
  </si>
  <si>
    <t>https://www.mtb-metals.com/site/assets/files/6081/mtb_technical_presentation.pdf</t>
  </si>
  <si>
    <t>https://www.mtb-metals.com/site/assets/files/6073/mtb-red-cloud-presentation-november-2023.pdf</t>
  </si>
  <si>
    <t>https://global.yamaha-motor.com/ir/library/report/pdf/2023/2023explain-q3-e.pdf</t>
  </si>
  <si>
    <t>https://ir.melco-resorts.com/static-files/d2b257cd-9ed5-47d0-8206-0820a01eb853</t>
  </si>
  <si>
    <t>https://www.researchgate.net/publication/361355658_In_Vitro_and_In_Vivo_Antigen_Presentation_and_Diagnosis_Development_of_Recombinant_Overlapping_Peptides_Corresponding_to_Mtb_ESAT-6CFP-10/fulltext/62abef5e938bee3e3f3abaa3/In-Vitro-and-In-Vivo-Antigen-Presentation-and-Diagnosis-Development-of-Recombinant-Overlapping-Peptides-Corresponding-to-Mtb-ESAT-6-CFP-10.pdf</t>
  </si>
  <si>
    <t>https://www.mtb-metals.com/site/assets/files/6082/mtb_corporate_presentation_january_2023_1.pdf</t>
  </si>
  <si>
    <t>https://mjbizdaily.com/wp-content/uploads/2020/09/202007-ACB-IR_Presentation_June_2020_vF.pdf</t>
  </si>
  <si>
    <t>https://www.mcb.com.pk/assets/documents/IR_Presentation_as_of_9M11_MCB.pdf</t>
  </si>
  <si>
    <t>https://www.pdf.com/wp-content/uploads/2024/03/IR-Presentation-Q4-2023.pdf</t>
  </si>
  <si>
    <t>https://mountburgess.com/assets/release/2016/AGM-Power-Point-Presentation.pdf</t>
  </si>
  <si>
    <t>https://filecache.investorroom.com/mr5ir_eogresources2/299/EOG_0224_Supplemental.pdf</t>
  </si>
  <si>
    <t>https://filecache.investorroom.com/mr5ir_medtronic/282/download/Earnings Presentation-FY22Q3-FINAL.pdf</t>
  </si>
  <si>
    <t>https://www.tigerbrands-ir-digital.com/results/2020/annuals-2020/pdf/presentation.pdf</t>
  </si>
  <si>
    <t>https://www.mcb.com.pk/assets/documents/MCB-IR-Presentation-December-2020.pdf</t>
  </si>
  <si>
    <t>https://www.mtb-metals.com/site/assets/files/5980/2022-03-04-cp-mtb.pdf</t>
  </si>
  <si>
    <t>https://ir.appliedmaterials.com/static-files/b418f711-b947-42cd-81d8-1043593761d1</t>
  </si>
  <si>
    <t>https://www.tmk-group.com/media_en/files/292/73/TMK_3Q2016_IR_Presentation_November_2016.pdf</t>
  </si>
  <si>
    <t>https://irpages2.eqs.com/Download/Companies/traton/Presentations/20210728_TRATON_IR-Presentation_2021_Half-Year_Financial_Report.pdf</t>
  </si>
  <si>
    <t>https://ir.tharimmune.com/wp-content/uploads/2023/12/THAR-CorpPresentationDec2023.pdf</t>
  </si>
  <si>
    <t>https://sisram-medical.com/wp-content/uploads/2024/03/Sisram-IR-PPT_2023-FY_EN_0319_compressed_compressed-1.pdf</t>
  </si>
  <si>
    <t>https://ir.rhimagnesita.com/wp-content/uploads/2017/12/RHI-Magnesita-Analyst-Presentation-Nov.pdf</t>
  </si>
  <si>
    <t>https://www.morganstanley.com/about-us-ir/pdf/3Q17_Fixed_Income_Investor_Presentation.pdf</t>
  </si>
  <si>
    <t>https://www.gulfslope.com/wp-content/uploads/2014/09/GulfSlope-IR-Presentation-OGIS-9.22.2014.pdf</t>
  </si>
  <si>
    <t>https://ir.psbt.com/files/doc_presentation/2023/09/Project-HWGA-Investor-Presentation-FINAL-FINAL.pdf</t>
  </si>
  <si>
    <t>https://mtb.msu.domains/wp-content/uploads/2021/10/1.-Brodhead-Presentation-for-Web.pdf</t>
  </si>
  <si>
    <t>https://global.yamaha-motor.com/ir/library/report/pdf/2021/Robotics_Business_Briefing_session_script_en.pdf</t>
  </si>
  <si>
    <t>https://s27.q4cdn.com/212581898/files/doc_presentation/2023/PTRA-IR-Presentation-2023-2Q-FINAL.pdf</t>
  </si>
  <si>
    <t>https://filecache.investorroom.com/mr5ir_medtronic/578/download/Earnings Presentation-FY23Q4-FINALV2.pdf</t>
  </si>
  <si>
    <t>https://ir.nemetschek.com/download/companies/nemetschek/Presentations/201812_Presentation_NGROUP.pdf</t>
  </si>
  <si>
    <t>https://www.asahi-kasei.com/ir/library/presentation/pdf/230120_summary.pdf</t>
  </si>
  <si>
    <t>https://www.munters.com/globalassets/ir/financial-reports/ir---other-presentations/munters-short-intro-aug-2022.pdf</t>
  </si>
  <si>
    <t>https://www.mountburgess.com/assets/release/2017/MTB-Feb17-Presentation.pdf</t>
  </si>
  <si>
    <t>https://filecache.investorroom.com/mr5ir_ideanomics/182/download/Q1 Earnings 2021 Presentation.pdf</t>
  </si>
  <si>
    <t>https://tsubakimoto.com/fileadmin/en/ir/pdf/tsubaki-2020-mid-term-mgmt-plan-presentation-meeting.pdf</t>
  </si>
  <si>
    <t>https://filecache.investorroom.com/mr5ir_danaher/756/Q3 2022 Danaher Earnings Presentation.pdf</t>
  </si>
  <si>
    <t>https://axiata.listedcompany.com/misc/axiata_presentation.pdf</t>
  </si>
  <si>
    <t>https://egrove.olemiss.edu/cgi/viewcontent.cgi?article=1676&amp;context=etd</t>
  </si>
  <si>
    <t>https://egrove.olemiss.edu/cgi/viewcontent.cgi?article=3401&amp;context=jofa</t>
  </si>
  <si>
    <t>https://egrove.olemiss.edu/cgi/viewcontent.cgi?article=1013&amp;context=cbms2019</t>
  </si>
  <si>
    <t>https://egrove.olemiss.edu/cgi/viewcontent.cgi?article=1083&amp;context=aicpa_sas</t>
  </si>
  <si>
    <t>https://egrove.olemiss.edu/cgi/viewcontent.cgi?article=1023&amp;context=aicpa_sas</t>
  </si>
  <si>
    <t>https://egrove.olemiss.edu/cgi/viewcontent.cgi?article=1258&amp;context=aicpa_guides</t>
  </si>
  <si>
    <t>https://egrove.olemiss.edu/cgi/viewcontent.cgi?article=1073&amp;context=jrss</t>
  </si>
  <si>
    <t>https://egrove.olemiss.edu/cgi/viewcontent.cgi?article=1001&amp;context=jws_spch</t>
  </si>
  <si>
    <t>https://egrove.olemiss.edu/cgi/viewcontent.cgi?article=1026&amp;context=aicpa_sas</t>
  </si>
  <si>
    <t>https://egrove.olemiss.edu/cgi/viewcontent.cgi?article=1836&amp;context=hon_thesis</t>
  </si>
  <si>
    <t>https://investors.alvotech.com/static-files/92573c2f-1d98-4ea8-8ae3-92d3adbe7baa</t>
  </si>
  <si>
    <t>https://investors.alvotech.com/static-files/a80c6539-2e8a-4dec-a186-5f0914a04192</t>
  </si>
  <si>
    <t>https://investors.alvotech.com/static-files/3cbcb68e-0f1b-4684-85a0-6dcfcec7cb39</t>
  </si>
  <si>
    <t>https://investors.alvotech.com/static-files/093e18b7-c8e8-497f-b9fb-fa27b9a7ff43</t>
  </si>
  <si>
    <t>https://investors.alvotech.com/static-files/6df9f5d4-6e34-4c8e-bac7-501760bdc5b1</t>
  </si>
  <si>
    <t>https://investors.alvotech.com/node/9461/pdf</t>
  </si>
  <si>
    <t>https://investors.alvotech.com/node/7606/pdf</t>
  </si>
  <si>
    <t>https://investors.alvotech.com/static-files/de100dbc-2a1e-4dc1-a598-b0c8e38908c3</t>
  </si>
  <si>
    <t>https://egrove.olemiss.edu/cgi/viewcontent.cgi?article=1090&amp;context=aicpa_comm</t>
  </si>
  <si>
    <t>https://egrove.olemiss.edu/cgi/viewcontent.cgi?article=1308&amp;context=dl_tr</t>
  </si>
  <si>
    <t>https://egrove.olemiss.edu/cgi/viewcontent.cgi?article=3043&amp;context=etd</t>
  </si>
  <si>
    <t>https://egrove.olemiss.edu/cgi/viewcontent.cgi?article=1016&amp;context=aicpa_sas</t>
  </si>
  <si>
    <t>https://egrove.olemiss.edu/cgi/viewcontent.cgi?article=2925&amp;context=aicpa_news</t>
  </si>
  <si>
    <t>https://egrove.olemiss.edu/cgi/viewcontent.cgi?article=1457&amp;context=dl_tr</t>
  </si>
  <si>
    <t>https://egrove.olemiss.edu/cgi/viewcontent.cgi?article=3841&amp;context=hon_thesis</t>
  </si>
  <si>
    <t>https://egrove.olemiss.edu/cgi/viewcontent.cgi?article=1088&amp;context=aicpa_sas</t>
  </si>
  <si>
    <t>https://egrove.olemiss.edu/cgi/viewcontent.cgi?article=1010&amp;context=cbms2019</t>
  </si>
  <si>
    <t>https://egrove.olemiss.edu/cgi/viewcontent.cgi?article=1003&amp;context=libpubs</t>
  </si>
  <si>
    <t>https://investors.alvotech.com/static-files/2eeadd04-4df3-44bb-b906-86e56ff13a5d</t>
  </si>
  <si>
    <t>https://investors.alvotech.com/static-files/c8313ce5-a358-43b1-96d7-80cca06a96c1</t>
  </si>
  <si>
    <t>https://investors.alvotech.com/static-files/f706a3b1-e715-4937-b46b-81c9b370bf35</t>
  </si>
  <si>
    <t>https://investors.alvotech.com/static-files/b7ec641b-44dc-4e1b-a46f-596cd3b45cf8</t>
  </si>
  <si>
    <t>https://investors.alvotech.com/node/8376/pdf</t>
  </si>
  <si>
    <t>https://investors.alvotech.com/node/6396/pdf</t>
  </si>
  <si>
    <t>https://investors.alvotech.com/static-files/892f9bdc-21b5-467f-be20-00f9aa85e46d</t>
  </si>
  <si>
    <t>https://investors.alvotech.com/static-files/ee68a53f-bca8-4642-a851-f636c79aa757</t>
  </si>
  <si>
    <t>https://investors.alvotech.com/static-files/1186bc60-889d-422a-adf6-64d019be1661</t>
  </si>
  <si>
    <t>https://egrove.olemiss.edu/cgi/viewcontent.cgi?article=2260&amp;context=wcpa</t>
  </si>
  <si>
    <t>https://egrove.olemiss.edu/cgi/viewcontent.cgi?article=1291&amp;context=aah_notebook</t>
  </si>
  <si>
    <t>https://egrove.olemiss.edu/cgi/viewcontent.cgi?article=1769&amp;context=aicpa_assoc</t>
  </si>
  <si>
    <t>https://egrove.olemiss.edu/cgi/viewcontent.cgi?article=2622&amp;context=hon_thesis</t>
  </si>
  <si>
    <t>https://egrove.olemiss.edu/cgi/viewcontent.cgi?article=1453&amp;context=jrss</t>
  </si>
  <si>
    <t>https://egrove.olemiss.edu/cgi/viewcontent.cgi?article=2790&amp;context=etd</t>
  </si>
  <si>
    <t>https://egrove.olemiss.edu/cgi/viewcontent.cgi?article=2224&amp;context=hon_thesis</t>
  </si>
  <si>
    <t>https://egrove.olemiss.edu/cgi/viewcontent.cgi?article=5288&amp;context=jofa</t>
  </si>
  <si>
    <t>https://egrove.olemiss.edu/cgi/viewcontent.cgi?article=1633&amp;context=jofa</t>
  </si>
  <si>
    <t>https://investors.alvotech.com/node/7126/pdf</t>
  </si>
  <si>
    <t>https://investors.alvotech.com/node/9416/pdf</t>
  </si>
  <si>
    <t>https://investors.alvotech.com/static-files/b15d6972-5255-430a-b2d0-ea3ebee698d2</t>
  </si>
  <si>
    <t>https://investors.alvotech.com/node/7526/pdf</t>
  </si>
  <si>
    <t>https://investors.alvotech.com/static-files/5b974f16-c9ca-41b3-bcea-08e4d103c2cb</t>
  </si>
  <si>
    <t>https://investors.alvotech.com/static-files/9a945735-cc2b-4ab5-86bb-b59533baa04d</t>
  </si>
  <si>
    <t>https://investors.alvotech.com/static-files/aaec092d-81dd-459e-b2d3-4714f7e0bfc4</t>
  </si>
  <si>
    <t>https://investors.alvotech.com/node/9186/pdf</t>
  </si>
  <si>
    <t>https://investors.alvotech.com/static-files/e9a47b22-6679-4a4c-85af-e877f5a19dd6</t>
  </si>
  <si>
    <t>https://investors.alvotech.com/node/7241/pdf</t>
  </si>
  <si>
    <t>https://egrove.olemiss.edu/cgi/viewcontent.cgi?article=1278&amp;context=dl_aia</t>
  </si>
  <si>
    <t>https://egrove.olemiss.edu/cgi/viewcontent.cgi?article=1015&amp;context=aicpa_prof</t>
  </si>
  <si>
    <t>https://egrove.olemiss.edu/cgi/viewcontent.cgi?article=2323&amp;context=etd</t>
  </si>
  <si>
    <t>https://egrove.olemiss.edu/cgi/viewcontent.cgi?article=2900&amp;context=etd</t>
  </si>
  <si>
    <t>https://egrove.olemiss.edu/cgi/viewcontent.cgi?article=1081&amp;context=aicpa_sas</t>
  </si>
  <si>
    <t>https://egrove.olemiss.edu/cgi/viewcontent.cgi?article=1098&amp;context=ms_educ</t>
  </si>
  <si>
    <t>https://egrove.olemiss.edu/cgi/viewcontent.cgi?article=2033&amp;context=hon_thesis</t>
  </si>
  <si>
    <t>https://egrove.olemiss.edu/cgi/viewcontent.cgi?article=1095&amp;context=ms_educ</t>
  </si>
  <si>
    <t>https://egrove.olemiss.edu/cgi/viewcontent.cgi?article=2810&amp;context=etd</t>
  </si>
  <si>
    <t>https://egrove.olemiss.edu/cgi/viewcontent.cgi?article=1263&amp;context=aah_notebook</t>
  </si>
  <si>
    <t>https://investors.alvotech.com/node/8751/pdf</t>
  </si>
  <si>
    <t>https://investors.alvotech.com/node/7576/pdf</t>
  </si>
  <si>
    <t>https://investors.alvotech.com/static-files/ecc1e953-a6ff-4319-be0e-02526a72ff22</t>
  </si>
  <si>
    <t>https://egrove.olemiss.edu/cgi/viewcontent.cgi?article=1398&amp;context=studies_eng_new</t>
  </si>
  <si>
    <t>https://egrove.olemiss.edu/cgi/viewcontent.cgi?article=1815&amp;context=hon_thesis</t>
  </si>
  <si>
    <t>https://egrove.olemiss.edu/cgi/viewcontent.cgi?article=2770&amp;context=etd</t>
  </si>
  <si>
    <t>https://egrove.olemiss.edu/cgi/viewcontent.cgi?article=1044&amp;context=jcrp</t>
  </si>
  <si>
    <t>https://egrove.olemiss.edu/cgi/viewcontent.cgi?article=1073&amp;context=jofa</t>
  </si>
  <si>
    <t>https://egrove.olemiss.edu/cgi/viewcontent.cgi?article=1455&amp;context=aicpa_guides</t>
  </si>
  <si>
    <t>https://egrove.olemiss.edu/cgi/viewcontent.cgi?article=1355&amp;context=dl_aia</t>
  </si>
  <si>
    <t>https://egrove.olemiss.edu/cgi/viewcontent.cgi?article=1304&amp;context=hon_thesis</t>
  </si>
  <si>
    <t>https://egrove.olemiss.edu/cgi/viewcontent.cgi?article=1526&amp;context=hon_thesis</t>
  </si>
  <si>
    <t>https://egrove.olemiss.edu/cgi/viewcontent.cgi?filename=10&amp;article=1003&amp;context=dl_proceedings&amp;type=additional</t>
  </si>
  <si>
    <t>https://egrove.olemiss.edu/cgi/viewcontent.cgi?article=3834&amp;context=hon_thesis</t>
  </si>
  <si>
    <t>https://egrove.olemiss.edu/cgi/viewcontent.cgi?article=3825&amp;context=hon_thesis</t>
  </si>
  <si>
    <t>https://egrove.olemiss.edu/cgi/viewcontent.cgi?article=1170&amp;context=etd</t>
  </si>
  <si>
    <t>https://egrove.olemiss.edu/cgi/viewcontent.cgi?article=1016&amp;context=cbms2019</t>
  </si>
  <si>
    <t>https://egrove.olemiss.edu/cgi/viewcontent.cgi?article=1085&amp;context=ms_educ</t>
  </si>
  <si>
    <t>https://egrove.olemiss.edu/cgi/viewcontent.cgi?article=2783&amp;context=etd</t>
  </si>
  <si>
    <t>https://egrove.olemiss.edu/cgi/viewcontent.cgi?article=1257&amp;context=dl_aia</t>
  </si>
  <si>
    <t>https://egrove.olemiss.edu/cgi/viewcontent.cgi?article=1215&amp;context=etd</t>
  </si>
  <si>
    <t>https://egrove.olemiss.edu/cgi/viewcontent.cgi?article=3070&amp;context=wcpa</t>
  </si>
  <si>
    <t>https://egrove.olemiss.edu/cgi/viewcontent.cgi?article=3155&amp;context=etd</t>
  </si>
  <si>
    <t>https://www.dechert.com/content/dam/dechert%20files/knowledge/onpoint/2023/3/SEC-Adopts-Rule-and-Form-Amendments-Relating-to-Tailored-Shareholder-Reports.pdf</t>
  </si>
  <si>
    <t>https://www.dechert.com/content/dam/dechert%20files/knowledge/onpoint/2020/11/Analysis-of-SECs-1940-Act-Derivatives-Rule-DechertLLP.pdf</t>
  </si>
  <si>
    <t>https://www.dechert.com/content/dam/dechert%20files/knowledge/onpoint/2022/11/liability-management-transactions-(part-i)--uptier-transactions/Liability-Management-Transactions-Part-I-Uptier-Transactions-DMannal-SZide.pdf</t>
  </si>
  <si>
    <t>https://www.dechert.com/content/dam/dechert%20files/knowledge/publication/2022/4/LSF22_Chapter17-Dechert.pdf</t>
  </si>
  <si>
    <t>https://www.dechert.com/content/dam/dechert%20files/knowledge/brochure/SEC-Rulemaking-Webinar-Series-06-21.pdf</t>
  </si>
  <si>
    <t>https://www.dechert.com/content/dam/dechert%20files/services1/practice-areas/financial-services-and-investment-management/private-funds/Navigating-the-Recent-SEC-Private-Fund-Rule-Proposals.pdf</t>
  </si>
  <si>
    <t>https://www.dechert.com/content/dam/dechert%20files/knowledge/onpoint/2020/1/SECProposesAmendmentsToTheAdvertisingAndSolicitationRules.pdf</t>
  </si>
  <si>
    <t>https://www.dechert.com/content/dam/dechert%20files/knowledge/onpoint/2011/5/pay-to-play-sec-staff-provides-new-guidance-on-advisers-act-rul/FS_9_05-11_Play-to-Play.pdf</t>
  </si>
  <si>
    <t>https://www.dechert.com/content/dam/dechert%20files/knowledge/publication/2020/11/TheSECExemptiveProcess2.0.pdf</t>
  </si>
  <si>
    <t>https://www.dechert.com/content/dam/dechert%20files/knowledge/publication/2020/10/RecentDevelopmentsInETFRegulation.pdf</t>
  </si>
  <si>
    <t>https://egrove.olemiss.edu/cgi/viewcontent.cgi?article=1061&amp;context=jcrp</t>
  </si>
  <si>
    <t>https://egrove.olemiss.edu/cgi/viewcontent.cgi?article=2149&amp;context=wcpa</t>
  </si>
  <si>
    <t>https://egrove.olemiss.edu/cgi/viewcontent.cgi?article=3033&amp;context=wcpa</t>
  </si>
  <si>
    <t>https://egrove.olemiss.edu/cgi/viewcontent.cgi?article=2565&amp;context=etd</t>
  </si>
  <si>
    <t>https://egrove.olemiss.edu/cgi/viewcontent.cgi?article=2134&amp;context=aicpa_guides</t>
  </si>
  <si>
    <t>https://egrove.olemiss.edu/cgi/viewcontent.cgi?article=1017&amp;context=aicpa_iss</t>
  </si>
  <si>
    <t>https://egrove.olemiss.edu/cgi/viewcontent.cgi?article=1632&amp;context=hon_thesis</t>
  </si>
  <si>
    <t>https://egrove.olemiss.edu/cgi/viewcontent.cgi?article=1778&amp;context=aicpa_sop</t>
  </si>
  <si>
    <t>https://egrove.olemiss.edu/cgi/viewcontent.cgi?article=1616&amp;context=hon_thesis</t>
  </si>
  <si>
    <t>https://www.dechert.com/content/dam/dechert%20files/people/LIT_Summer22_SpotlightOn.pdf</t>
  </si>
  <si>
    <t>https://www.dechert.com/content/dam/dechert%20files/knowledge/publication/2011/5/q-a-with-decherts-matthew-larrabee/QA_With_Decherts_Matthew_Larrabee.pdf</t>
  </si>
  <si>
    <t>https://www.dechert.com/content/dam/dechert%20files/knowledge/onpoint/2009/6/new-fda-guidance-issued-on-risk-information-in-prescription-drug/Mass_Torts_Product_Liability_50_06-09_New_FDA_Guidance.pdf</t>
  </si>
  <si>
    <t>https://www.dechert.com/content/dam/dechert%20files/knowledge/publication/2016/5/DechertSpeakersSociety.pdf</t>
  </si>
  <si>
    <t>https://www.dechert.com/content/dam/dechert%20files/knowledge/onpoint/2011/12/bafin-report-provides-guidance-on-application-of-new-regulation/FS_18_12-11_Munich_BaFin_Report_Provides_Guidance.pdf</t>
  </si>
  <si>
    <t>https://www.dechert.com/content/dam/dechert%20files/knowledge/onpoint/2004/9/mutual-fund-directors-forum-report-on-best-practices-and-practic/FS_2004-26.pdf</t>
  </si>
  <si>
    <t>https://www.dechert.com/content/dam/dechert%20files/people/bios/p/harry-pangas/HarryPangasAllYouNeedToKnowAboutBDCs.pdf</t>
  </si>
  <si>
    <t>https://www.dechert.com/content/dam/dechert%20files/knowledge/event-and-webinar/2023/9/Upcoming-Regulatory-Initiatives-Impacting-Private-Fund-Managers-Second-Edition.pdf</t>
  </si>
  <si>
    <t>https://www.dechert.com/content/dam/dechert%20files/knowledge/onpoint/2008/2/english-court-analyses-test-applicable-in-uk-patent-ownership-di/IPTC_Alert_02-08.pdf</t>
  </si>
  <si>
    <t>https://egrove.olemiss.edu/cgi/viewcontent.cgi?article=2603&amp;context=etd</t>
  </si>
  <si>
    <t>https://egrove.olemiss.edu/cgi/viewcontent.cgi?article=1073&amp;context=aicpa_sas</t>
  </si>
  <si>
    <t>https://egrove.olemiss.edu/cgi/viewcontent.cgi?article=1887&amp;context=aicpa_guides</t>
  </si>
  <si>
    <t>https://egrove.olemiss.edu/cgi/viewcontent.cgi?article=2523&amp;context=hon_thesis</t>
  </si>
  <si>
    <t>https://egrove.olemiss.edu/cgi/viewcontent.cgi?article=1145&amp;context=etd</t>
  </si>
  <si>
    <t>https://egrove.olemiss.edu/cgi/viewcontent.cgi?article=2870&amp;context=etd</t>
  </si>
  <si>
    <t>https://egrove.olemiss.edu/cgi/viewcontent.cgi?article=2733&amp;context=hon_thesis</t>
  </si>
  <si>
    <t>https://egrove.olemiss.edu/cgi/viewcontent.cgi?article=1009&amp;context=studies_eng_new</t>
  </si>
  <si>
    <t>https://egrove.olemiss.edu/cgi/viewcontent.cgi?article=2195&amp;context=hon_thesis</t>
  </si>
  <si>
    <t>https://www.dechert.com/content/dam/dechert%20files/knowledge/onpoint/2022/12/Dechert-OnPoint-LMT-(Part-II)-12.20.22.pdf</t>
  </si>
  <si>
    <t>https://www.dechert.com/content/dam/dechert%20files/services1/practice-areas/financial-services-and-investment-management/investment-funds-and-investment-companies/private-funds/Private-Credit-Funds-02-23.pdf</t>
  </si>
  <si>
    <t>https://www.dechert.com/content/dam/dechert%20files/knowledge/onpoint/2023/1/Liability-Management-Transactions-Part-II-Drop-down-Transactions.pdf</t>
  </si>
  <si>
    <t>https://www.dechert.com/content/dam/dechert%20files/services1/practice-areas/financial-services-and-investment-management/private-funds/Navigating-the-Recent-SEC-Private-Fund-Rule-Proposals.pdf.html</t>
  </si>
  <si>
    <t>https://www.dechert.com/content/dam/dechert%20files/knowledge/onpoint/2021/2/WhatNotToSpareWhenItComesToDealingWithIRAAndPlanRollovers.pdf</t>
  </si>
  <si>
    <t>https://www.dechert.com/content/dam/dechert%20files/knowledge/onpoint/2011/10/vat-on-salary-sacrifice-arrangements/Labor_and_Tax-SA-10-11-VAT_on_Salary_Sacrifice.pdf</t>
  </si>
  <si>
    <t>https://www.dechert.com/content/dam/dechert%20files/knowledge/publication/2020/11/GTDTPrivateEquityInRussia2020.pdf</t>
  </si>
  <si>
    <t>https://www.dechert.com/content/dam/dechert%20files/knowledge/publication/2018/7/Fusac%20earn%20out.pdf</t>
  </si>
  <si>
    <t>https://www.dechert.com/content/dam/dechert%20files/knowledge/publication/2022/11/2023-Global-Private-Equity-Outlook.pdf</t>
  </si>
  <si>
    <t>https://www.dechert.com/content/dam/dechert%20files/knowledge/onpoint/2021/6/The-SFDR-Jigsaw-Putting-the-Pieces-Together-06-21.pdf</t>
  </si>
  <si>
    <t>https://investors.glpropinc.com/static-files/78360243-a984-4caf-8765-1632be37f6b2</t>
  </si>
  <si>
    <t>https://investors.glpropinc.com/static-files/c45fcc35-81dc-4e03-9396-47c588a3ff69</t>
  </si>
  <si>
    <t>https://investors.glpropinc.com/index.php/static-files/af5b8e43-b7d1-42a8-b76b-147ae12ad79b</t>
  </si>
  <si>
    <t>https://investors.glpropinc.com/static-files/cd76552b-f1c0-4c11-b90f-460ef3316a05</t>
  </si>
  <si>
    <t>https://investors.glpropinc.com/static-files/88fa4aca-0733-4a16-bbce-fcebde7b69e1</t>
  </si>
  <si>
    <t>https://investors.glpropinc.com/static-files/10507fca-ad08-415c-ab6d-94cd25429bc2</t>
  </si>
  <si>
    <t>https://investors.glpropinc.com/index.php/static-files/c7d9b7ef-6b5d-4036-a178-fce190597636</t>
  </si>
  <si>
    <t>https://egrove.olemiss.edu/cgi/viewcontent.cgi?article=1069&amp;context=aicpa_guides</t>
  </si>
  <si>
    <t>https://egrove.olemiss.edu/cgi/viewcontent.cgi?article=1261&amp;context=aah_notebook</t>
  </si>
  <si>
    <t>https://egrove.olemiss.edu/cgi/viewcontent.cgi?article=1121&amp;context=jrss</t>
  </si>
  <si>
    <t>https://egrove.olemiss.edu/cgi/viewcontent.cgi?article=2035&amp;context=etd</t>
  </si>
  <si>
    <t>https://egrove.olemiss.edu/ocb/2015/2015OCB.pdf</t>
  </si>
  <si>
    <t>https://egrove.olemiss.edu/cgi/viewcontent.cgi?article=3832&amp;context=hon_thesis</t>
  </si>
  <si>
    <t>https://egrove.olemiss.edu/cgi/viewcontent.cgi?article=1029&amp;context=jx</t>
  </si>
  <si>
    <t>https://egrove.olemiss.edu/cgi/viewcontent.cgi?article=1178&amp;context=aicpa_sop</t>
  </si>
  <si>
    <t>https://egrove.olemiss.edu/cgi/viewcontent.cgi?article=1878&amp;context=aah_notebook</t>
  </si>
  <si>
    <t>https://egrove.olemiss.edu/cgi/viewcontent.cgi?article=2862&amp;context=wcpa</t>
  </si>
  <si>
    <t>https://www.dechert.com/content/dam/dechert%20files/knowledge/publication/2009/1/a-survey-of-sanctions-awarded-for-e-discovery-violations/triale_winter2009%20(2).pdf</t>
  </si>
  <si>
    <t>https://www.dechert.com/content/dam/dechert%20files/knowledge/onpoint/2017/11/anupdateontheregulationonkeyinvestordocuments.pdf</t>
  </si>
  <si>
    <t>https://www.dechert.com/content/dam/dechert%20files/knowledge/publication/2021/1/2021-cartel-regulations-/2021CartelRegulationFullBook.pdf</t>
  </si>
  <si>
    <t>https://www.dechert.com/content/dam/dechert%20files/knowledge/publication/2006/7/second-liens-watching-the-seconds-tick-away-finding-value-in-s/G.%20Siegel%20-%20Second%20Liens%20-%20Summer%202006.pdf</t>
  </si>
  <si>
    <t>https://www.dechert.com/content/dam/dechert%20files/knowledge/onpoint/2019/8/CentralBankOfIrelandThematicReviewClosetIndexing.pdf</t>
  </si>
  <si>
    <t>https://www.dechert.com/content/dam/dechert%20files/knowledge/onpoint/2003/6/fasb-statement-on-financial-instruments-with-debt-and-equity-cha/Private_Equity_6-03-2.pdf</t>
  </si>
  <si>
    <t>https://www.dechert.com/content/dam/dechert%20files/knowledge/publication/2010/7/when-a-fund-is-sued-an-independent-directors-guide-to-fund-liti/IL_0710_Helm.pdf</t>
  </si>
  <si>
    <t>https://investors.glpropinc.com/index.php/static-files/9f06cfda-0d66-4a7a-ae40-04a1f2ce03a0</t>
  </si>
  <si>
    <t>https://investors.glpropinc.com/static-files/c7d9b7ef-6b5d-4036-a178-fce190597636</t>
  </si>
  <si>
    <t>https://investors.glpropinc.com/static-files/45faa1b2-f8fb-46b2-9f02-091923f40941</t>
  </si>
  <si>
    <t>https://investors.glpropinc.com/index.php/static-files/78360243-a984-4caf-8765-1632be37f6b2</t>
  </si>
  <si>
    <t>https://investors.glpropinc.com/static-files/af5b8e43-b7d1-42a8-b76b-147ae12ad79b</t>
  </si>
  <si>
    <t>https://investors.glpropinc.com/static-files/084f462e-191f-4c5f-bc75-7bd626779200</t>
  </si>
  <si>
    <t>https://investors.glpropinc.com/index.php/static-files/45faa1b2-f8fb-46b2-9f02-091923f40941</t>
  </si>
  <si>
    <t>https://investors.glpropinc.com/static-files/43508e61-e30c-47fd-9f91-5144dd7d78d7</t>
  </si>
  <si>
    <t>https://investors.glpropinc.com/index.php/static-files/0c084342-80cf-4d4d-88ce-68dad5c6fb54</t>
  </si>
  <si>
    <t>https://egrove.olemiss.edu/cgi/viewcontent.cgi?article=1572&amp;context=hon_thesis</t>
  </si>
  <si>
    <t>https://egrove.olemiss.edu/cgi/viewcontent.cgi?article=1334&amp;context=hon_thesis</t>
  </si>
  <si>
    <t>https://egrove.olemiss.edu/cgi/viewcontent.cgi?article=2530&amp;context=jofa</t>
  </si>
  <si>
    <t>https://egrove.olemiss.edu/cgi/viewcontent.cgi?article=1079&amp;context=acct_corp</t>
  </si>
  <si>
    <t>https://egrove.olemiss.edu/cgi/viewcontent.cgi?article=1547&amp;context=aicpa_indev</t>
  </si>
  <si>
    <t>https://egrove.olemiss.edu/cgi/viewcontent.cgi?article=1460&amp;context=hon_thesis</t>
  </si>
  <si>
    <t>https://egrove.olemiss.edu/cgi/viewcontent.cgi?article=3725&amp;context=hon_thesis</t>
  </si>
  <si>
    <t>https://egrove.olemiss.edu/cgi/viewcontent.cgi?article=1482&amp;context=aicpa_guides</t>
  </si>
  <si>
    <t>https://egrove.olemiss.edu/cgi/viewcontent.cgi?article=1187&amp;context=southern_anthropologist</t>
  </si>
  <si>
    <t>https://egrove.olemiss.edu/cgi/viewcontent.cgi?article=1622&amp;context=hon_thesis</t>
  </si>
  <si>
    <t>https://www.imricor.com/wp-content/uploads/2021/10/HY20-Financial-Results-Investor-Presentation.pdf</t>
  </si>
  <si>
    <t>https://www.imricor.com/wp-content/uploads/2022/09/Imricor-HY22-Appendix-4D.pdf</t>
  </si>
  <si>
    <t>https://www.imricor.com/wp-content/uploads/2021/10/2020-Annual-Meeting-of-Stockholders-Presentation.pdf</t>
  </si>
  <si>
    <t>https://www.imricor.com/wp-content/uploads/2021/10/FY19-Appendix-4E.pdf</t>
  </si>
  <si>
    <t>https://www.imricor.com/wp-content/uploads/2020/05/IMR-Audit-and-Risk-Committee-Charter.pdf</t>
  </si>
  <si>
    <t>https://www.dechert.com/content/dam/dechert%20files/knowledge/onpoint/2016/5/YourGuidetoEuropeanLongTermInvestmentFunds.pdf</t>
  </si>
  <si>
    <t>https://www.dechert.com/content/dam/dechert%20files/knowledge/event-and-webinar/2021/9th-global-merger-control-conference-2021/9th-Global-Merger-Control-Conference-2021-Synthesis.pdf</t>
  </si>
  <si>
    <t>https://www.dechert.com/content/dam/dechert%20files/knowledge/publication/2020/9/ICLGPrivateEquity2020UK.pdf</t>
  </si>
  <si>
    <t>https://www.dechert.com/content/dam/dechert%20files/knowledge/onpoint/2012/3/the-expansion-of-eu-sanctions/EU_Trade_3_03-12_The_Expansion_of_EU_Sanctions.pdf</t>
  </si>
  <si>
    <t>https://www.dechert.com/content/dam/dechert%20files/knowledge/publication/2017/2/LitigationFederal.pdf</t>
  </si>
  <si>
    <t>https://www.dechert.com/content/dam/dechert%20files/knowledge/onpoint/2008/8/sec-issues-guidance-on-use-of-company-websites/CF_08-21-08.pdf</t>
  </si>
  <si>
    <t>https://www.dechert.com/content/dam/dechert%20files/knowledge/publication/2021/12/7-England-and-Wales.pdf</t>
  </si>
  <si>
    <t>https://www.dechert.com/content/dam/dechert%20files/knowledge/onpoint/2016/7/ThePRIIPsRegulation.pdf</t>
  </si>
  <si>
    <t>https://www.dechert.com/content/dam/dechert%20files/knowledge/publication/2014/9/Fulcrum%20Fees%20-%20Registered%20Funds%20Alternative%20Fee%20Structure%20-%20The%20Investment%20Laywer.pdf</t>
  </si>
  <si>
    <t>https://investors.glpropinc.com/static-files/16dbb955-4da6-45f2-a2a6-3e2b973c939f</t>
  </si>
  <si>
    <t>https://investors.glpropinc.com/static-files/1766eba4-ad84-461c-97d5-a039431cd792</t>
  </si>
  <si>
    <t>https://investors.glpropinc.com/static-files/31321cc3-4a53-40bd-bcff-8b3a53feee19</t>
  </si>
  <si>
    <t>https://investors.glpropinc.com/static-files/d981dd34-eaae-4f0b-bbe2-3a26df8b8fb2</t>
  </si>
  <si>
    <t>https://investors.glpropinc.com/static-files/69248f13-303c-41da-bbcf-bbafb8dd1215</t>
  </si>
  <si>
    <t>https://investors.glpropinc.com/index.php/static-files/084f462e-191f-4c5f-bc75-7bd626779200</t>
  </si>
  <si>
    <t>https://investors.glpropinc.com/static-files/d65a94d5-f440-489b-acab-5eeda1550c2f</t>
  </si>
  <si>
    <t>https://investors.glpropinc.com/static-files/180a3786-5959-4a65-a882-a04b42beeec6</t>
  </si>
  <si>
    <t>https://investors.glpropinc.com/static-files/f8ab41df-d334-43a5-9713-4d37c9984ad9</t>
  </si>
  <si>
    <t>https://investors.glpropinc.com/index.php/static-files/750fdb1f-f29f-4220-aab9-1d82e1eeb9d6</t>
  </si>
  <si>
    <t>https://egrove.olemiss.edu/cgi/viewcontent.cgi?article=1110&amp;context=aicpa_sas</t>
  </si>
  <si>
    <t>https://egrove.olemiss.edu/cgi/viewcontent.cgi?article=2703&amp;context=etd</t>
  </si>
  <si>
    <t>https://egrove.olemiss.edu/cgi/viewcontent.cgi?article=1119&amp;context=dl_hs</t>
  </si>
  <si>
    <t>https://egrove.olemiss.edu/cgi/viewcontent.cgi?article=1142&amp;context=aicpa_assoc</t>
  </si>
  <si>
    <t>https://egrove.olemiss.edu/cgi/viewcontent.cgi?article=1248&amp;context=etd</t>
  </si>
  <si>
    <t>https://egrove.olemiss.edu/cgi/viewcontent.cgi?article=1539&amp;context=etd</t>
  </si>
  <si>
    <t>https://egrove.olemiss.edu/cgi/viewcontent.cgi?article=1037&amp;context=aicpa_assoc</t>
  </si>
  <si>
    <t>https://egrove.olemiss.edu/cgi/viewcontent.cgi?article=1387&amp;context=studies_eng_new</t>
  </si>
  <si>
    <t>https://egrove.olemiss.edu/cgi/viewcontent.cgi?article=1011&amp;context=aicpa_sas</t>
  </si>
  <si>
    <t>https://egrove.olemiss.edu/cgi/viewcontent.cgi?article=2778&amp;context=jofa</t>
  </si>
  <si>
    <t>https://www.dechert.com/content/dam/dechert%20files/knowledge/onpoint/2008/10/sec-enforcement-manual-offers-a-window-into-division-of-enforcem/WCSL_10-08_SA_SEC_Enforcement_Manual.pdf</t>
  </si>
  <si>
    <t>https://www.dechert.com/content/dam/dechert%20files/about/diversity-and-inclusion/2022-Diversity-Equity-and-Inclusion-Highlights.pdf</t>
  </si>
  <si>
    <t>https://www.dechert.com/content/dam/dechert%20files/knowledge/onpoint/2004/1/nasd-permits-the-use-of-related-performance-information-in-sales/FS_2004-02.pdf</t>
  </si>
  <si>
    <t>https://www.dechert.com/content/dam/dechert%20files/knowledge/onpoint/2011/12/sec-and-cftc-adopt-private-fund-systemic-risk-reporting-on-form/FS%2027%20-%2012-11%20-%20SEC%20and%20CFTC.pdf</t>
  </si>
  <si>
    <t>https://www.dechert.com/content/dam/dechert%20files/knowledge/onpoint/2013/7/JULYFinancialServicesUpdateonUKandEuropeanRegulatoryDevelop.pdf</t>
  </si>
  <si>
    <t>https://www.dechert.com/content/dam/dechert%20files/knowledge/onpoint/2009/6/the-fda-s-move-towards-increased-transparency-could-threaten-the/Intellectual_Property_Life_Sciences_06-09_The_FDA_Move.pdf</t>
  </si>
  <si>
    <t>https://www.dechert.com/content/dam/dechert%20files/knowledge/publication/2007/5/investment-adviser-regulation/chapter_5_new.pdf</t>
  </si>
  <si>
    <t>https://www.dechert.com/content/dam/dechert%20files/knowledge/onpoint/2020/7/LIBOR-The-Rating-Agency-Perspective-to-Fitch-7-20.pdf</t>
  </si>
  <si>
    <t>https://www.dechert.com/content/dam/dechert%20files/knowledge/publication/2013/11/BringOwnDevice.pdf</t>
  </si>
  <si>
    <t>https://www.dechert.com/content/dam/dechert%20files/knowledge/onpoint/2016/6/consultationonfundmanagementcompanyeffectiveness.pdf</t>
  </si>
  <si>
    <t>https://egrove.olemiss.edu/cgi/viewcontent.cgi?article=1114&amp;context=aah_notebook</t>
  </si>
  <si>
    <t>https://egrove.olemiss.edu/cgi/viewcontent.cgi?article=2174&amp;context=hon_thesis</t>
  </si>
  <si>
    <t>https://egrove.olemiss.edu/cgi/viewcontent.cgi?article=2253&amp;context=wcpa</t>
  </si>
  <si>
    <t>https://egrove.olemiss.edu/cgi/viewcontent.cgi?article=2315&amp;context=aicpa_assoc</t>
  </si>
  <si>
    <t>https://egrove.olemiss.edu/cgi/viewcontent.cgi?article=1132&amp;context=aah_journal</t>
  </si>
  <si>
    <t>https://egrove.olemiss.edu/cgi/viewcontent.cgi?article=5297&amp;context=jofa</t>
  </si>
  <si>
    <t>https://egrove.olemiss.edu/cgi/viewcontent.cgi?article=1533&amp;context=hon_thesis</t>
  </si>
  <si>
    <t>https://egrove.olemiss.edu/cgi/viewcontent.cgi?article=2819&amp;context=hon_thesis</t>
  </si>
  <si>
    <t>https://egrove.olemiss.edu/cgi/viewcontent.cgi?article=1380&amp;context=aicpa_prof</t>
  </si>
  <si>
    <t>https://investors.glpropinc.com/index.php/static-files/10507fca-ad08-415c-ab6d-94cd25429bc2</t>
  </si>
  <si>
    <t>https://investors.glpropinc.com/static-files/750fdb1f-f29f-4220-aab9-1d82e1eeb9d6</t>
  </si>
  <si>
    <t>https://investors.glpropinc.com/static-files/eb79a01e-ba4a-486e-ab61-2ae634a7f426</t>
  </si>
  <si>
    <t>https://investors.glpropinc.com/static-files/15d26d7e-2ae3-42d5-9fdb-2c09e781fe00</t>
  </si>
  <si>
    <t>https://investors.glpropinc.com/static-files/8400051e-2bd3-43ab-b375-3517cebfa2f2</t>
  </si>
  <si>
    <t>https://investors.glpropinc.com/static-files/aab6716a-208e-4d0a-84fb-69dc6a773fae</t>
  </si>
  <si>
    <t>https://investors.glpropinc.com/static-files/23da4cf1-74fe-4663-ba1d-62071bae95b0</t>
  </si>
  <si>
    <t>https://investors.glpropinc.com/static-files/4d87057b-42db-4de3-b487-4474c8029fbb</t>
  </si>
  <si>
    <t>https://investors.glpropinc.com/static-files/edf952de-e455-4ac7-a733-969347bb4a15</t>
  </si>
  <si>
    <t>https://www.env.nm.gov/wp-content/uploads/sites/16/2019/11/Produced-Water-Public-Meeting-Presentation_ENGLISH_FINAL-191114.pdf</t>
  </si>
  <si>
    <t>https://labor.nv.gov/uploadedFiles/labornvgov/content/Apprenticeship_Utilization_Act/Brett Harris SB82 Presentation NSCB 01.30.2024.pdf</t>
  </si>
  <si>
    <t>https://www.dechert.com/content/dam/dechert%20files/knowledge/onpoint/2007/10/sec-observations-on-2007-executive-compensation-disclosures/EB_C&amp;S_10-07_SA_SEC_Observations_on_07_EC_Disclosure.pdf</t>
  </si>
  <si>
    <t>https://www.dechert.com/content/dam/dechert%20files/knowledge/publication/2017/3/ProposedRulesPoseChallenges.pdf</t>
  </si>
  <si>
    <t>https://www.dechert.com/content/dam/dechert%20files/about/diversity-and-inclusion/DiversityAndInclusionHighlights.pdf.html</t>
  </si>
  <si>
    <t>https://www.dechert.com/content/dam/dechert%20files/knowledge/brochure/Global-Private-Equity-Practice-2021-Highlights.pdf</t>
  </si>
  <si>
    <t>https://www.dechert.com/content/dam/dechert%20files/people/bios/j/megan-johnson/Navigating-the-Recent-Wave-of-Section-36(b)-Litigation-What-Have-We-Learned.pdf</t>
  </si>
  <si>
    <t>https://www.dechert.com/content/dam/dechert%20files/knowledge/onpoint/2015/7/shortperformancenette.pdf</t>
  </si>
  <si>
    <t>https://www.dechert.com/content/dam/dechert%20files/knowledge/event-and-webinar/2018/11/Advanced%20EU%20Competition%20Conference%20-%20Alec%20Burnside%20%20Chairs%20Welcome%20and%20Introduction%20%20-%2011.19.18.pdf</t>
  </si>
  <si>
    <t>https://www.dechert.com/content/dam/dechert%20files/knowledge/publication/2012/2/frb-snapshot-housing-investment-opportunities/FRB%20Snapshot%20Housing%20Investment%20Opportunities.pdf</t>
  </si>
  <si>
    <t>https://www.dechert.com/content/dam/dechert%20files/knowledge/onpoint/2011/12/court-challenges-secs-policy-of-allowing-settling-parties-to-nei/FS_WCSL_12-11_Court_Challenges_SEC.pdf</t>
  </si>
  <si>
    <t>https://www.dechert.com/content/dam/dechert%20files/knowledge/event-and-webinar/2023/11/Upcoming-Regulatory-Initiatives-Impacting-Private-Fund-Managers-Second-Edition.pdf</t>
  </si>
  <si>
    <t>https://egrove.olemiss.edu/cgi/viewcontent.cgi?article=1276&amp;context=jofa</t>
  </si>
  <si>
    <t>https://egrove.olemiss.edu/cgi/viewcontent.cgi?article=3836&amp;context=hon_thesis</t>
  </si>
  <si>
    <t>https://egrove.olemiss.edu/cgi/viewcontent.cgi?article=2287&amp;context=hon_thesis</t>
  </si>
  <si>
    <t>https://egrove.olemiss.edu/cgi/viewcontent.cgi?article=3234&amp;context=etd</t>
  </si>
  <si>
    <t>https://egrove.olemiss.edu/cgi/viewcontent.cgi?article=5249&amp;context=jofa</t>
  </si>
  <si>
    <t>https://egrove.olemiss.edu/cgi/viewcontent.cgi?article=1006&amp;context=aicpa_guides</t>
  </si>
  <si>
    <t>https://egrove.olemiss.edu/cgi/viewcontent.cgi?article=5236&amp;context=jofa</t>
  </si>
  <si>
    <t>https://egrove.olemiss.edu/cgi/viewcontent.cgi?article=1069&amp;context=southernanthro_proceedings</t>
  </si>
  <si>
    <t>https://egrove.olemiss.edu/cgi/viewcontent.cgi?article=2548&amp;context=etd</t>
  </si>
  <si>
    <t>https://egrove.olemiss.edu/cgi/viewcontent.cgi?article=3200&amp;context=etd</t>
  </si>
  <si>
    <t>https://investors.glpropinc.com/static-files/5b9bd062-3d34-49e5-a565-0bbcef982a3d</t>
  </si>
  <si>
    <t>https://investors.glpropinc.com/static-files/29c0bcef-14f3-4f99-b2ea-6276855fa78c</t>
  </si>
  <si>
    <t>https://investors.glpropinc.com/static-files/4927cab4-0064-4261-9b79-1fa996827b9f</t>
  </si>
  <si>
    <t>https://investors.glpropinc.com/index.php/static-files/43508e61-e30c-47fd-9f91-5144dd7d78d7</t>
  </si>
  <si>
    <t>https://investors.glpropinc.com/static-files/ab118dd3-38d1-41fb-8ad8-e076ca577353</t>
  </si>
  <si>
    <t>https://investors.glpropinc.com/static-files/eda50b82-9f64-4580-be69-8fa01b2ce7bb</t>
  </si>
  <si>
    <t>https://investors.glpropinc.com/index.php/static-files/ab118dd3-38d1-41fb-8ad8-e076ca577353</t>
  </si>
  <si>
    <t>https://investors.glpropinc.com/static-files/59ef0d53-ca52-45eb-9594-e5d726e057fc</t>
  </si>
  <si>
    <t>https://www.dechert.com/content/dam/dechert%20files/knowledge/publication/2014/5/PDFArtic.pdf</t>
  </si>
  <si>
    <t>https://www.dechert.com/content/dam/dechert%20files/knowledge/onpoint/2011/7/ftc-doj-announce-final-hsr-rules-requiring-significant-addition/Antitrust_63_07-11_FTC_DOJ.pdf</t>
  </si>
  <si>
    <t>https://www.dechert.com/content/dam/dechert%20files/knowledge/onpoint/2013/1/a-world-of-good-pro-bono-news/Pro_Bono_01-13.pdf</t>
  </si>
  <si>
    <t>https://www.dechert.com/content/dam/dechert%20files/knowledge/publication/2012/10/the-rise-of-government-action-against-the-individual/C.%20Levin%20fall2012_rise%20of%20government%20action.pdf</t>
  </si>
  <si>
    <t>https://www.dechert.com/content/dam/dechert%20files/knowledge/publication/2005/3/executive-compensation-are-you-in-compliance/S.%20Skonieczny%20-%20Executive%20Compensation%20Compliance.pdf</t>
  </si>
  <si>
    <t>https://www.dechert.com/content/dam/dechert%20files/about/diversity-and-inclusion/2022-Diversity-%20Equity-and-Inclusion-Highlights.pdf</t>
  </si>
  <si>
    <t>https://www.dechert.com/content/dam/dechert%20files/knowledge/onpoint/2004/6/msrb-requests-for-comment-draft-amendments-to-municipal-fund-se/FS_2004-17.pdf</t>
  </si>
  <si>
    <t>https://www.dechert.com/content/dam/dechert%20files/knowledge/publication/2009/5/the-future-of-money-market-funds-implications-of-the-recent-tur/Fleming_OHanlon_Shamir_RSCR_Final.pdf</t>
  </si>
  <si>
    <t>https://www.dechert.com/content/dam/dechert%20files/knowledge/publication/2019/1/Getting%20the%20Deal%20Through%20Cartel%20Regulation%20-%20Full%20Version.pdf</t>
  </si>
  <si>
    <t>https://www.dechert.com/content/dam/dechert%20files/knowledge/publication/2012/7/2012-roundtable-series-securities/12_07Roundtable_Securities.pdf</t>
  </si>
  <si>
    <t>https://egrove.olemiss.edu/cgi/viewcontent.cgi?article=1334&amp;context=aicpa_indev</t>
  </si>
  <si>
    <t>https://egrove.olemiss.edu/cgi/viewcontent.cgi?article=2387&amp;context=etd</t>
  </si>
  <si>
    <t>https://egrove.olemiss.edu/cgi/viewcontent.cgi?article=1976&amp;context=jofa</t>
  </si>
  <si>
    <t>https://egrove.olemiss.edu/cgi/viewcontent.cgi?article=1169&amp;context=aah_journal</t>
  </si>
  <si>
    <t>https://egrove.olemiss.edu/cgi/viewcontent.cgi?article=1290&amp;context=studies_eng_new</t>
  </si>
  <si>
    <t>https://egrove.olemiss.edu/cgi/viewcontent.cgi?article=2394&amp;context=aicpa_indev</t>
  </si>
  <si>
    <t>https://egrove.olemiss.edu/cgi/viewcontent.cgi?article=1109&amp;context=jofa</t>
  </si>
  <si>
    <t>https://egrove.olemiss.edu/cgi/viewcontent.cgi?filename=0&amp;article=1003&amp;context=dl_proceedings&amp;type=additional</t>
  </si>
  <si>
    <t>https://egrove.olemiss.edu/cgi/viewcontent.cgi?article=3237&amp;context=hon_thesis</t>
  </si>
  <si>
    <t>https://egrove.olemiss.edu/cgi/viewcontent.cgi?article=2317&amp;context=aicpa_assoc</t>
  </si>
  <si>
    <t>https://www.dechert.com/content/dam/dechert%20files/knowledge/onpoint/2009/10/private-equity-newsletter/Private_Equity_10-09.pdf</t>
  </si>
  <si>
    <t>https://www.dechert.com/content/dam/dechert%20files/knowledge/onpoint/2017/9/PreviewAutomatedPageGermanyEthicsReport.pdf</t>
  </si>
  <si>
    <t>https://www.dechert.com/content/dam/dechert%20files/knowledge/onpoint/2013/5/FinancialServicesUpdateonUKandEuropeanRegulatoryDevelopments.pdf</t>
  </si>
  <si>
    <t>https://egrove.olemiss.edu/cgi/viewcontent.cgi?article=2290&amp;context=aicpa_assoc</t>
  </si>
  <si>
    <t>https://egrove.olemiss.edu/cgi/viewcontent.cgi?article=2225&amp;context=etd</t>
  </si>
  <si>
    <t>https://egrove.olemiss.edu/cgi/viewcontent.cgi?article=1013&amp;context=aah_notebook</t>
  </si>
  <si>
    <t>https://egrove.olemiss.edu/cgi/viewcontent.cgi?article=1172&amp;context=jofa</t>
  </si>
  <si>
    <t>https://egrove.olemiss.edu/cgi/viewcontent.cgi?article=4395&amp;context=jofa</t>
  </si>
  <si>
    <t>https://egrove.olemiss.edu/cgi/viewcontent.cgi?article=3338&amp;context=jofa</t>
  </si>
  <si>
    <t>https://egrove.olemiss.edu/cgi/viewcontent.cgi?article=1252&amp;context=dl_aia</t>
  </si>
  <si>
    <t>https://egrove.olemiss.edu/cgi/viewcontent.cgi?article=2063&amp;context=etd</t>
  </si>
  <si>
    <t>https://egrove.olemiss.edu/cgi/viewcontent.cgi?article=1108&amp;context=aicpa_prof</t>
  </si>
  <si>
    <t>https://egrove.olemiss.edu/cgi/viewcontent.cgi?article=1705&amp;context=etd</t>
  </si>
  <si>
    <t>https://egrove.olemiss.edu/cgi/viewcontent.cgi?article=2030&amp;context=wcpa</t>
  </si>
  <si>
    <t>https://egrove.olemiss.edu/cgi/viewcontent.cgi?article=1084&amp;context=aicpa_guides</t>
  </si>
  <si>
    <t>https://egrove.olemiss.edu/cgi/viewcontent.cgi?article=1146&amp;context=aicpa_assoc</t>
  </si>
  <si>
    <t>https://egrove.olemiss.edu/cgi/viewcontent.cgi?article=2297&amp;context=aicpa_assoc</t>
  </si>
  <si>
    <t>https://egrove.olemiss.edu/cgi/viewcontent.cgi?article=5271&amp;context=jofa</t>
  </si>
  <si>
    <t>https://egrove.olemiss.edu/cgi/viewcontent.cgi?article=3066&amp;context=jofa</t>
  </si>
  <si>
    <t>https://egrove.olemiss.edu/cgi/viewcontent.cgi?article=1495&amp;context=jofa</t>
  </si>
  <si>
    <t>https://egrove.olemiss.edu/context/hon_thesis/article/1460/viewcontent/0857_Honors_Thesis.pdf</t>
  </si>
  <si>
    <t>https://egrove.olemiss.edu/cgi/viewcontent.cgi?article=2821&amp;context=hon_thesis</t>
  </si>
  <si>
    <t>https://egrove.olemiss.edu/cgi/viewcontent.cgi?article=3772&amp;context=hon_thesis</t>
  </si>
  <si>
    <t>https://www.zhiyanbao.cn/index/partFile/5/who/2022-04/5_24034.pdf</t>
  </si>
  <si>
    <t>https://www.zhiyanbao.cn/index/partFile/5/who/2022-04/5_28051.pdf</t>
  </si>
  <si>
    <t>https://www.zhiyanbao.cn/index/partFile/5/who/2022-04/5_25152.pdf</t>
  </si>
  <si>
    <t>https://www.zhiyanbao.cn/index/partFile/5/who/2022-04/5_23682.pdf</t>
  </si>
  <si>
    <t>https://www.zhiyanbao.cn/index/partFile/5/who/2022-04/5_28850.pdf</t>
  </si>
  <si>
    <t>https://www.zhiyanbao.cn/index/partFile/5/who/2022-04/5_30398.pdf</t>
  </si>
  <si>
    <t>https://www.zhiyanbao.cn/index/partFile/5/who/2022-04/5_24786.pdf</t>
  </si>
  <si>
    <t>https://www.zhiyanbao.cn/index/partFile/5/who/2022-04/5_23584.pdf</t>
  </si>
  <si>
    <t>https://www.zhiyanbao.cn/index/partFile/5/unep/2022-03/5_15227.pdf</t>
  </si>
  <si>
    <t>https://www.zhiyanbao.cn/index/partFile/5/who/2022-04/5_27542.pdf</t>
  </si>
  <si>
    <t>https://www.zhiyanbao.cn/index/partFile/5/unhabitat/2022-03/5_18787.pdf</t>
  </si>
  <si>
    <t>https://www.zhiyanbao.cn/index/partFile/1/mckinsey/2021-12/1_33934.pdf</t>
  </si>
  <si>
    <t>https://www.zhiyanbao.cn/index/partFile/5/wfp/2022-03/5_3833.pdf</t>
  </si>
  <si>
    <t>https://www.zhiyanbao.cn/index/partFile/1/aliresearch/2022-02/1_37963.pdf</t>
  </si>
  <si>
    <t>https://www.zhiyanbao.cn/index/partFile/5/unrisd/2022-03/5_20681.pdf</t>
  </si>
  <si>
    <t>https://www.zhiyanbao.cn/index/partFile/5/unhabitat/2022-03/5_19149.pdf</t>
  </si>
  <si>
    <t>https://www.zhiyanbao.cn/index/partFile/5/who/2022-04/5_25104.pdf</t>
  </si>
  <si>
    <t>https://www.zhiyanbao.cn/index/partFile/5/who/2022-04/5_23329.pdf</t>
  </si>
  <si>
    <t>https://www.zhiyanbao.cn/index/partFile/5/who/2022-04/5_23943.pdf</t>
  </si>
  <si>
    <t>https://www.zhiyanbao.cn/index/partFile/5/who/2022-04/5_23882.pdf</t>
  </si>
  <si>
    <t>https://m.cascades.com/sites/default/files/Investor/presentation/19-20septembre2016InstitutionalInvestorsRoadshowBoston-NY.pdf</t>
  </si>
  <si>
    <t>https://www.pemac.org/sites/default/files/Implementing_Maintenance_Reliability_M_Gagnon_Sept 27_V1.pdf</t>
  </si>
  <si>
    <t>https://www.pemac.org/sites/default/files/Implementing_the_Maintenance_and_Reliability_best_practices_in_Cascades_plants_M_Gagnon_A-C_Landreville_Tuesday_september_27.pdf</t>
  </si>
  <si>
    <t>https://parks.wa.gov/sites/default/files/2024-03/April 10 2024 Work Session - Yakima.pdf</t>
  </si>
  <si>
    <t>https://www.caiso.com/Documents/Presentation-Northern-Grid-Annual-Interregional-Coordination-Meeting-2024.pdf</t>
  </si>
  <si>
    <t>https://old.mhttcnetwork.org/sites/mhttc/files/2023-12/School Violence and Student Mental Health_ASMH Symposia_0.pdf</t>
  </si>
  <si>
    <t>https://www.frontiersin.org/articles/10.3389/fimmu.2022.901277/pdf</t>
  </si>
  <si>
    <t>https://www.cascades.com/sites/default/files/Investor/presentation/Bear Island_Cascades_Presentation_FINAL_EN.pdf</t>
  </si>
  <si>
    <t>https://www.cascades.com/sites/default/files/Investor/presentation/9avril2018-PresentationInvestisseursInstitutionnelsToronto_EN.pdf</t>
  </si>
  <si>
    <t>https://www.cascades.com/sites/default/files/Investor/presentation/10novembre2017-PresentationInvestisseursInstitutionnelsToronto_EN.pdf</t>
  </si>
  <si>
    <t>https://www.cascades.com/sites/default/files/Investor/presentation/Investor_Presentation_December_2022.pdf</t>
  </si>
  <si>
    <t>https://www.cascades.com/sites/default/files/Investor/presentation/13juillet2017-ScotiamarketingEuropeFinal_EN.pdf</t>
  </si>
  <si>
    <t>https://www.cascades.com/sites/default/files/Investor/presentation/28janvier2015PrésentationDesjardins.pdf</t>
  </si>
  <si>
    <t>https://www.cascades.com/sites/default/files/Investor/Trimestre/T4-2012-Presentation_Investisseur_EN.pdf</t>
  </si>
  <si>
    <t>https://www.cascades.com/sites/default/files/Investor/Trimestre/T2-2021-Investors-presentation.pdf</t>
  </si>
  <si>
    <t>https://www.cascades.com/sites/default/files/Investor/Trimestre/T1-2013-Presentation_Investisseur_EN.pdf</t>
  </si>
  <si>
    <t>https://www.cascades.com/sites/default/files/Investor/Trimestre/T1-2018-Presentation_Investisseur_EN.pdf</t>
  </si>
  <si>
    <t>https://www.cascades.com/sites/default/files/developpement-durable/Cascades-Sustainability-Action-Plan_0.pdf</t>
  </si>
  <si>
    <t>https://www.cascades.com/sites/default/files/Investor/presentation/19Juin2019-MarketingPresentationVancouver_EN.pdf</t>
  </si>
  <si>
    <t>https://www.cascades.com/sites/default/files/Investor/presentation/5septembre2017-PresentationInvestisseursInstitutionnelsToronto_EN.pdf</t>
  </si>
  <si>
    <t>https://www.cascades.com/sites/default/files/Investor/presentation/13mars2013GoldmanSachsPaperForestProductsInvestorMontreal.pdf</t>
  </si>
  <si>
    <t>https://www.cascades.com/sites/default/files/Investor/Trimestre/T4-2019-Investors-presentation.pdf</t>
  </si>
  <si>
    <t>https://www.cascades.com/sites/default/files/Investor/presentation/30Septembre2019-InvestorPresentationLondon_EN.pdf</t>
  </si>
  <si>
    <t>https://services.cascades.com/sites/default/files/Investor/Trimestre/T4-2022-Investors-presentation.pdf</t>
  </si>
  <si>
    <t>https://www.cascades.com/sites/default/files/Investor/presentation/03-03-2020-Montreal-v2.pdf</t>
  </si>
  <si>
    <t>https://www.cascades.com/sites/default/files/Investor/presentation/22mars2017-PresentationInvestisseursInstitutionnelsTorontoMontreal_EN.pdf</t>
  </si>
  <si>
    <t>https://www.cascades.com/sites/default/files/Investor/presentation/03-03-2020-Montreal.pdf</t>
  </si>
  <si>
    <t>https://www.cascades.com/sites/default/files/Investor/Trimestre/T3-2021-Investors-presentation.pdf</t>
  </si>
  <si>
    <t>https://www.cascades.com/sites/default/files/Investor/Trimestre/T2-2023-Investors-presentation.pdf</t>
  </si>
  <si>
    <t>https://www.cascades.com/sites/default/files/Investor/presentation/26-27Mai2014InstitutionalInvestor-OuestCanadien.pdf</t>
  </si>
  <si>
    <t>https://www.cascades.com/sites/default/files/Investor/Trimestre/T2-2012-Presentation_Investisseur_EN.pdf</t>
  </si>
  <si>
    <t>https://www.cascades.com/sites/default/files/Investor/presentation/20juin2018-PresentationInvestisseursInstitutionnelsOuestCanadien_EN.pdf</t>
  </si>
  <si>
    <t>https://www.cascades.com/sites/default/files/Investor/Trimestre/T4-2016-Presentation_Investisseur_EN.pdf</t>
  </si>
  <si>
    <t>https://www.cascades.com/sites/default/files/Investor/Trimestre/T3-2012-Presentation_Investisseur_EN.pdf</t>
  </si>
  <si>
    <t>https://www.cascades.com/sites/default/files/Investor/presentation/18Juillet2018-PresentationInvestisseursInstitutionnelsEurope_EN.pdf</t>
  </si>
  <si>
    <t>https://boutique.cascades.com/sites/default/files/Investor/presentation/Investor_Presentation_December_2022.pdf</t>
  </si>
  <si>
    <t>https://www.cascades.com/sites/default/files/Investor/presentation/12Septembre2019-MarketingPresentationNewYork_EN.pdf</t>
  </si>
  <si>
    <t>https://www.cascades.com/sites/default/files/Investor/Trimestre/T3-2013-Presentation_Investisseur_EN.pdf</t>
  </si>
  <si>
    <t>https://www.cascades.com/sites/default/files/Investor/presentation/9avril2019-PresentationTorontoMarketing_EN.pdf</t>
  </si>
  <si>
    <t>https://www.cascades.com/sites/default/files/Investor/presentation/12Septembre2019-MarketingPresentationNewYork_EN_0.pdf</t>
  </si>
  <si>
    <t>https://www.cascades.com/sites/default/files/Investor/Trimestre/T1-2014-Presentation_Investisseur_EN.pdf</t>
  </si>
  <si>
    <t>https://www.cascades.com/sites/default/files/Investor/Trimestre/T4-2017-Presentation_Investisseur_EN.pdf</t>
  </si>
  <si>
    <t>https://www.cascades.com/sites/default/files/Investor/Trimestre/T2-2015-Presentation_Investisseur_EN.pdf</t>
  </si>
  <si>
    <t>https://www.cascades.com/sites/default/files/Investor/presentation/17 mai2016InstitutionalInvestorsRoadshowToronto.pdf</t>
  </si>
  <si>
    <t>https://www.cascades.com/sites/default/files/Investor/presentation/27septembre2016InstitutionalInvestorsRoadshowToronto.pdf</t>
  </si>
  <si>
    <t>https://www.cascades.com/sites/default/files/Investor/Trimestre/T2-2020-Investors-presentation-1.pdf</t>
  </si>
  <si>
    <t>https://www.cascades.com/sites/default/files/Investor/Trimestre/T1-2021-Investors-presentation.pdf</t>
  </si>
  <si>
    <t>https://www.cascades.com/sites/default/files/Investor/presentation/19mars2019-PresentationDesjardinsMontreal_EN.pdf</t>
  </si>
  <si>
    <t>https://www.cascades.com/sites/default/files/Investor/Trimestre/T2-2020-Investors-presentation.pdf</t>
  </si>
  <si>
    <t>https://osucascades.edu/sites/osucascades.edu/files/four/final_presentationtransportation_080216.pdf</t>
  </si>
  <si>
    <t>https://lfportal.loudoun.gov/LFPortalinternet/0/edoc/561521/Item 11 Cascades Parkway-Staff Presentation.pdf</t>
  </si>
  <si>
    <t>https://www.cascades.com/sites/default/files/Investor/Trimestre/Angalis/T3-2019-Investors_Presentation.pdf</t>
  </si>
  <si>
    <t>https://www.cascades.com/sites/default/files/Investor/Trimestre/T1-2016-Presentation_Investisseur_EN.pdf</t>
  </si>
  <si>
    <t>https://www.cascades.com/sites/default/files/Investor/Trimestre/T3-2019-Investors_Presentation.pdf</t>
  </si>
  <si>
    <t>https://boutique.cascades.com/sites/default/files/Investor/presentation/20juin2018-PresentationInvestisseursInstitutionnelsOuestCanadien_EN.pdf</t>
  </si>
  <si>
    <t>https://m.cascades.com/sites/default/files/Investor/presentation/22juin2015InstitutionalInvestorNewYork.pdf</t>
  </si>
  <si>
    <t>https://www.cascades.com/sites/default/files/Investor/presentation/Cascades_Scotia ESG Conference_May 2021.pdf</t>
  </si>
  <si>
    <t>https://www.cascades.com/sites/default/files/Investor/Trimestre/T3-2015-Presentation_Investisseur_EN.pdf</t>
  </si>
  <si>
    <t>https://www.cascades.com/sites/default/files/Investor/Trimestre/T1-2019-Investor-Presentation.pdf</t>
  </si>
  <si>
    <t>https://www.cascades.com/sites/default/files/Investor/Trimestre/T4-2018-Presentation_Investisseur_EN.pdf</t>
  </si>
  <si>
    <t>https://services.cascades.com/sites/default/files/Investor/Trimestre/T2-2023-Investors-presentation.pdf</t>
  </si>
  <si>
    <t>https://www.cascades.com/sites/default/files/developpement-durable/sustainability-action-plan_Cascades.pdf</t>
  </si>
  <si>
    <t>https://m.cascades.com/sites/default/files/Investor/presentation/13juillet2017-ScotiamarketingEuropeFinal_EN.pdf</t>
  </si>
  <si>
    <t>https://www.cascades.com/sites/default/files/Investor/Trimestre/T1-2015-Presentation_Investisseur_EN.pdf</t>
  </si>
  <si>
    <t>https://www.cascades.com/sites/default/files/Investor/Trimestre/T2-2016-Presentation_Investisseur_EN.pdf</t>
  </si>
  <si>
    <t>https://www.cascades.com/sites/default/files/Investor/presentation/11mai2016Industrial&amp;ConstructionConference.pdf</t>
  </si>
  <si>
    <t>https://www.cascades.com/sites/default/files/Investor/Trimestre/T4-2021-Investors-presentation.pdf</t>
  </si>
  <si>
    <t>https://www.cascades.com/sites/default/files/Investor/Trimestre/T4-2015-Presentation_Investisseur_EN.pdf</t>
  </si>
  <si>
    <t>https://m.cascades.com/sites/default/files/Investor/presentation/3Juin2015NBFconferenceToronto.pdf</t>
  </si>
  <si>
    <t>https://www.cascades.com/sites/default/files/Investor/Trimestre/T3-2018-Presentation_Investisseur_EN.pdf</t>
  </si>
  <si>
    <t>https://www.cascades.com/sites/default/files/Investor/Trimestre/T1-2012-Presentation_Investisseur_EN.pdf</t>
  </si>
  <si>
    <t>https://boutique.cascades.com/sites/default/files/developpement-durable/plan-developpement-durable_Cascades.pdf</t>
  </si>
  <si>
    <t>https://m.cascades.com/sites/default/files/Investor/presentation/18Juillet2018-PresentationInvestisseursInstitutionnelsEurope_EN.pdf</t>
  </si>
  <si>
    <t>https://m.cascades.com/sites/default/files/Investor/presentation/10novembre2017-PresentationInvestisseursInstitutionnelsToronto_EN.pdf</t>
  </si>
  <si>
    <t>https://m.cascades.com/sites/default/files/Investor/Trimestre/T4-2012-Presentation_Investisseur_EN.pdf</t>
  </si>
  <si>
    <t>https://m.cascades.com/sites/default/files/Investor/Trimestre/T3-2016-Presentation_Investisseur_EN.pdf</t>
  </si>
  <si>
    <t>https://www.cascades.com/sites/default/files/Investor/Trimestre/T1-2017-Presentation_Investisseur_EN.pdf</t>
  </si>
  <si>
    <t>https://m.cascades.com/sites/default/files/Investor/presentation/14novembre2016InstitutionalInvestorsRoadshowToronto.pdf</t>
  </si>
  <si>
    <t>https://m.cascades.com/sites/default/files/Investor/Trimestre/Anglais/T3-2019-Investors_Presentation.pdf</t>
  </si>
  <si>
    <t>https://m.cascades.com/sites/default/files/Investor/presentation/14mars2018-PresentationInvestisseursInstitutionnelsMontreal_EN.pdf</t>
  </si>
  <si>
    <t>https://m.cascades.com/sites/default/files/Investor/Trimestre/T2-2012-Presentation_Investisseur_EN.pdf</t>
  </si>
  <si>
    <t>https://m.cascades.com/sites/default/files/Investor/presentation/9avril2018-PresentationInvestisseursInstitutionnelsToronto_EN.pdf</t>
  </si>
  <si>
    <t>https://m.cascades.com/sites/default/files/Investor/presentation/20juin2018-PresentationInvestisseursInstitutionnelsOuestCanadien_EN.pdf</t>
  </si>
  <si>
    <t>https://services.cascades.com/sites/default/files/Investor/presentation/18Juillet2018-PresentationInvestisseursInstitutionnelsEurope_EN.pdf</t>
  </si>
  <si>
    <t>https://m.cascades.com/sites/default/files/Investor/presentation/27septembre2017CIBCconferenceMontrealFinal.pdf</t>
  </si>
  <si>
    <t>https://m.cascades.com/sites/default/files/Investor/Trimestre/T2-2014-Presentation_Investisseur_EN.pdf</t>
  </si>
  <si>
    <t>https://m.cascades.com/sites/default/files/Investor/presentation/30Septembre2019-InvestorPresentationLondon_EN.pdf</t>
  </si>
  <si>
    <t>https://m.cascades.com/sites/default/files/Investor/presentation/12Septembre2019-MarketingPresentationNewYork_EN.pdf</t>
  </si>
  <si>
    <t>https://m.cascades.com/sites/default/files/Investor/presentation/22Septembre2016ConferenceCIBCMontreal.pdf</t>
  </si>
  <si>
    <t>https://m.cascades.com/sites/default/files/Investor/presentation/5septembre2017-PresentationInvestisseursInstitutionnelsToronto_EN.pdf</t>
  </si>
  <si>
    <t>https://www.cascades.com/sites/default/files/Investor/Trimestre/Anglais/T3-2019-Investors_Presentation.pdf</t>
  </si>
  <si>
    <t>https://m.cascades.com/sites/default/files/Investor/presentation/19mars2019-PresentationDesjardinsMontreal_EN.pdf</t>
  </si>
  <si>
    <t>https://m.cascades.com/sites/default/files/Investor/presentation/19Juin2019-MarketingPresentationVancouver_EN.pdf</t>
  </si>
  <si>
    <t>https://m.cascades.com/sites/default/files/Investor/presentation/03-03-2020-Montreal-v2.pdf</t>
  </si>
  <si>
    <t>https://www.cascades.com/sites/default/files/Investor/presentation/14mars2012GoldmanSachsPaperForestProductsInvestorMontreal.pdf</t>
  </si>
  <si>
    <t>https://m.cascades.com/sites/default/files/Investor/presentation/2Juin2016NBFQuebecConferenceMontreal.pdf</t>
  </si>
  <si>
    <t>https://m.cascades.com/sites/default/files/Investor/presentation/Cascades_CIBC Virtual Conference_Investor Final.pdf</t>
  </si>
  <si>
    <t>https://www.cascades.com/sites/default/files/Investor/Trimestre/T1-2020-Investors-presentation.pdf</t>
  </si>
  <si>
    <t>https://m.cascades.com/sites/default/files/Investor/Trimestre/T4-2014-Presentation_Investisseur_EN.pdf</t>
  </si>
  <si>
    <t>https://www.cascades.com/sites/default/files/Investor/Trimestre/T2-2017-Presentation_Investisseur_EN.pdf</t>
  </si>
  <si>
    <t>https://www.cellbiolabs.com/sites/default/files/STA-410-raf1-rbd-assay-beads.pdf</t>
  </si>
  <si>
    <t>https://m.cascades.com/sites/default/files/Investor/Trimestre/T3-2020-Investors-presentation.pdf</t>
  </si>
  <si>
    <t>https://m.cascades.com/sites/default/files/Investor/presentation/11septembre2017-PresentationInvestisseursInstitutionnelsMontreal_EN.pdf</t>
  </si>
  <si>
    <t>https://m.cascades.com/sites/default/files/Investor/presentation/12Septembre2019-MarketingPresentationNewYork_EN_0.pdf</t>
  </si>
  <si>
    <t>https://services.cascades.com/sites/default/files/Investor/presentation/3Juin2015NBFconferenceToronto.pdf</t>
  </si>
  <si>
    <t>https://www.cascades.com/sites/default/files/Investor/Trimestre/T2-2020-Investors-presentation-2.pdf</t>
  </si>
  <si>
    <t>https://m.cascades.com/sites/default/files/Investor/Trimestre/T3-2012-Presentation_Investisseur_EN.pdf</t>
  </si>
  <si>
    <t>https://m.cascades.com/sites/default/files/Investor/presentation/22mars2017-PresentationInvestisseursInstitutionnelsTorontoMontreal_EN.pdf</t>
  </si>
  <si>
    <t>https://m.cascades.com/sites/default/files/Investor/presentation/10decembre2015BankofAmericaMerrillLynchConferencePaperPackagingBuildersConferenceBoston.pdf</t>
  </si>
  <si>
    <t>https://services.cascades.com/sites/default/files/Investor/presentation/14novembre2016InstitutionalInvestorsRoadshowToronto.pdf</t>
  </si>
  <si>
    <t>https://boutique.cascades.com/sites/default/files/Investor/Trimestre/T1-2016-Presentation_Investisseur_EN.pdf</t>
  </si>
  <si>
    <t>https://services.cascades.com/sites/default/files/Investor/presentation/12Septembre2019-MarketingPresentationNewYork_EN.pdf</t>
  </si>
  <si>
    <t>https://services.cascades.com/sites/default/files/Investor/presentation/2Juillet2019CascadesOrchidsAcquisition.pdf</t>
  </si>
  <si>
    <t>https://services.cascades.com/sites/default/files/Investor/presentation/22Septembre2016ConferenceCIBCMontreal.pdf</t>
  </si>
  <si>
    <t>https://m.cascades.com/sites/default/files/Investor/presentation/26janvier2015InstitutionalInvestorToronto.pdf</t>
  </si>
  <si>
    <t>https://services.cascades.com/sites/default/files/Investor/presentation/28janvier2015PrésentationDesjardins.pdf</t>
  </si>
  <si>
    <t>https://services.cascades.com/sites/default/files/Investor/presentation/1erAvril2014InstitutionalInvestor-Toronto.pdf</t>
  </si>
  <si>
    <t>https://m.cascades.com/sites/default/files/Investor/Trimestre/T1-2016-Presentation_Investisseur_EN.pdf</t>
  </si>
  <si>
    <t>https://m.cascades.com/sites/default/files/Investor/presentation/13septembre2017KeyBancconferenceBoston.pdf</t>
  </si>
  <si>
    <t>https://www.cascades.com/sites/default/files/Investor/presentation/Cascades_Milan_17_May_2022.pdf</t>
  </si>
  <si>
    <t>https://m.cascades.com/sites/default/files/Investor/Trimestre/T4-2017-Presentation_Investisseur_EN.pdf</t>
  </si>
  <si>
    <t>https://m.cascades.com/sites/default/files/Investor/presentation/Investor_Presentation_December_2022.pdf</t>
  </si>
  <si>
    <t>https://boutique.cascades.com/sites/default/files/Investor/Trimestre/T2-2015-Presentation_Investisseur_EN.pdf</t>
  </si>
  <si>
    <t>https://m.cascades.com/sites/default/files/Investor/Trimestre/T4-2018-Presentation_Investisseur_EN.pdf</t>
  </si>
  <si>
    <t>https://m.cascades.com/sites/default/files/Investor/presentation/Investor_Presentation_September_2022.pdf</t>
  </si>
  <si>
    <t>https://services.cascades.com/sites/default/files/Investor/presentation/03-03-2020-Montreal-v2.pdf</t>
  </si>
  <si>
    <t>https://services.cascades.com/sites/default/files/Investor/presentation/17 mai2016InstitutionalInvestorsRoadshowToronto.pdf</t>
  </si>
  <si>
    <t>https://m.cascades.com/sites/default/files/Investor/Trimestre/T1-2017-Presentation_Investisseur_EN.pdf</t>
  </si>
  <si>
    <t>https://services.cascades.com/sites/default/files/Investor/presentation/9avril2018-PresentationInvestisseursInstitutionnelsToronto_EN.pdf</t>
  </si>
  <si>
    <t>https://m.cascades.com/sites/default/files/Investor/Trimestre/T2-2019-Presentation_Investisseur_EN.pdf</t>
  </si>
  <si>
    <t>https://m.cascades.com/sites/default/files/Investor/presentation/Cascades_CIBC_20_April_2022.pdf</t>
  </si>
  <si>
    <t>https://m.cascades.com/sites/default/files/Investor/Trimestre/T2-2018-Presentation_Investisseur_EN.pdf</t>
  </si>
  <si>
    <t>https://m.cascades.com/sites/default/files/Investor/Trimestre/T2-2020-Investors-presentation.pdf</t>
  </si>
  <si>
    <t>https://services.cascades.com/sites/default/files/Investor/presentation/13juillet2017-ScotiamarketingEuropeFinal_EN.pdf</t>
  </si>
  <si>
    <t>https://services.cascades.com/sites/default/files/Investor/presentation/27septembre2017CIBCconferenceMontrealFinal.pdf</t>
  </si>
  <si>
    <t>https://services.cascades.com/sites/default/files/Investor/presentation/2Juin2016NBFQuebecConferenceMontreal.pdf</t>
  </si>
  <si>
    <t>https://m.cascades.com/sites/default/files/Investor/presentation/14-15mars2016InstitutionalInvestorsRoadshowMontreal-Toronto.pdf</t>
  </si>
  <si>
    <t>https://m.cascades.com/sites/default/files/Investor/presentation/17 mai2016InstitutionalInvestorsRoadshowToronto.pdf</t>
  </si>
  <si>
    <t>https://m.cascades.com/sites/default/files/Investor/Trimestre/T1-2012-Presentation_Investisseur_EN.pdf</t>
  </si>
  <si>
    <t>https://m.cascades.com/sites/default/files/Investor/Trimestre/T2-2017-Presentation_Investisseur_EN.pdf</t>
  </si>
  <si>
    <t>https://wdfw.wa.gov/sites/default/files/2023-04/20230407-6-summarysheetnorthcascadeselk.pdf</t>
  </si>
  <si>
    <t>https://m.cascades.com/sites/default/files/Investor/presentation/27septembre2016InstitutionalInvestorsRoadshowToronto.pdf</t>
  </si>
  <si>
    <t>https://m.cascades.com/sites/default/files/Investor/presentation/11mai2016Industrial&amp;ConstructionConference.pdf</t>
  </si>
  <si>
    <t>https://www.researchgate.net/publication/251414899_O39b_Cascades_antibacterial_intelligent_hand_paper/fulltext/027a4aff0cf2195fcb2a6237/251414899_O39b_Cascades_antibacterial_intelligent_hand_paper.pdf</t>
  </si>
  <si>
    <t>https://www.researchgate.net/publication/251414899_O39b_Cascades_antibacterial_intelligent_hand_paper/fulltext/027a4aff0cf2195fcb2a6237/O39b-Cascades-antibacterial-intelligent-hand-paper.pdf</t>
  </si>
  <si>
    <t>https://services.cascades.com/sites/default/files/Investor/Trimestre/T3-2014-Presentation_Investisseur_EN.pdf</t>
  </si>
  <si>
    <t>https://boutique.cascades.com/sites/default/files/Investor/Trimestre/T1-2014-Presentation_Investisseur_EN.pdf</t>
  </si>
  <si>
    <t>https://services.cascades.com/sites/default/files/Investor/presentation/19Juin2019-MarketingPresentationVancouver_EN.pdf</t>
  </si>
  <si>
    <t>https://services.cascades.com/sites/default/files/Investor/Trimestre/T2-2021-Investors-presentation.pdf</t>
  </si>
  <si>
    <t>https://boutique.cascades.com/sites/default/files/Investor/presentation/Investor_Presentation_March_2023.pdf</t>
  </si>
  <si>
    <t>https://boutique.cascades.com/sites/default/files/Investor/presentation/2Juin2016NBFQuebecConferenceMontreal.pdf</t>
  </si>
  <si>
    <t>https://services.cascades.com/sites/default/files/Investor/presentation/11mai2016Industrial&amp;ConstructionConference.pdf</t>
  </si>
  <si>
    <t>https://services.cascades.com/sites/default/files/Investor/Trimestre/T4-2012-Presentation_Investisseur_EN.pdf</t>
  </si>
  <si>
    <t>https://www.cascades.com/sites/default/files/Investor/presentation/19-20septembre2016InstitutionalInvestorsRoadshowBoston-NY.pdf</t>
  </si>
  <si>
    <t>https://m.cascades.com/sites/default/files/Investor/presentation/14octobre2014InstitutionalInvestor-Montreal.pdf</t>
  </si>
  <si>
    <t>https://m.cascades.com/sites/default/files/Investor/presentation/3Juin2014NBFQuebecConferenceMontreal.pdf</t>
  </si>
  <si>
    <t>https://m.cascades.com/sites/default/files/Investor/Trimestre/T1-2018-Presentation_Investisseur_EN.pdf</t>
  </si>
  <si>
    <t>https://services.cascades.com/sites/default/files/Investor/presentation/30Septembre2019-InvestorPresentationLondon_EN.pdf</t>
  </si>
  <si>
    <t>https://www.ihntogether.org/-/media/IHN-CCO/Documents/CAC/2023/2023-03-13-cac-ride-line-service-presentation.pdf?la=en&amp;hash=D330D6176A153A8E900E63A811568C1220C1131D</t>
  </si>
  <si>
    <t>https://m.cascades.com/sites/default/files/Investor/presentation/26-27Mai2014InstitutionalInvestor-OuestCanadien.pdf</t>
  </si>
  <si>
    <t>https://services.cascades.com/sites/default/files/Investor/presentation/22mars2017-PresentationInvestisseursInstitutionnelsTorontoMontreal_EN.pdf</t>
  </si>
  <si>
    <t>https://boutique.cascades.com/sites/default/files/Investor/presentation/18Juillet2018-PresentationInvestisseursInstitutionnelsEurope_EN.pdf</t>
  </si>
  <si>
    <t>https://boutique.cascades.com/sites/default/files/Investor/presentation/26-27Mai2014InstitutionalInvestor-OuestCanadien.pdf</t>
  </si>
  <si>
    <t>https://services.cascades.com/sites/default/files/Investor/presentation/31janvier2014InstitutionalInvestor-Montreal.pdf</t>
  </si>
  <si>
    <t>https://m.cascades.com/sites/default/files/Investor/Trimestre/Angalis/T3-2019-Investors_Presentation.pdf</t>
  </si>
  <si>
    <t>https://services.cascades.com/sites/default/files/Investor/presentation/3decembre2013BankofAmericaMerrillLynchConferencePaperPackagingBuildersConference-BocaRaton.pdf</t>
  </si>
  <si>
    <t>https://boutique.cascades.com/sites/default/files/Investor/presentation/22juin2015InstitutionalInvestorNewYork.pdf</t>
  </si>
  <si>
    <t>https://quality.aidsinstituteny.org/Areas/AdvCommitt/Files/2019/20190314_HH_Cascade.pdf</t>
  </si>
  <si>
    <t>https://m.cascades.com/sites/default/files/Investor/Trimestre/T4-2019-Investors-presentation.pdf</t>
  </si>
  <si>
    <t>https://boutique.cascades.com/sites/default/files/Investor/Trimestre/T2-2016-Presentation_Investisseur_EN.pdf</t>
  </si>
  <si>
    <t>https://services.cascades.com/sites/default/files/Investor/Trimestre/T4-2016-Presentation_Investisseur_EN.pdf</t>
  </si>
  <si>
    <t>https://services.cascades.com/sites/default/files/Investor/Trimestre/T2-2015-Presentation_Investisseur_EN.pdf</t>
  </si>
  <si>
    <t>https://m.cascades.com/sites/default/files/Investor/Trimestre/T2-2020-Investors-presentation-1.pdf</t>
  </si>
  <si>
    <t>https://m.cascades.com/sites/default/files/Investor/Trimestre/T3-2021-Investors-presentation.pdf</t>
  </si>
  <si>
    <t>https://boutique.cascades.com/sites/default/files/Investor/presentation/12Septembre2019-MarketingPresentationNewYork_EN_0.pdf</t>
  </si>
  <si>
    <t>https://services.cascades.com/sites/default/files/Investor/Trimestre/T4-2015-Presentation_Investisseur_EN.pdf</t>
  </si>
  <si>
    <t>https://boutique.cascades.com/sites/default/files/Investor/presentation/14mars2012GoldmanSachsPaperForestProductsInvestorMontreal.pdf</t>
  </si>
  <si>
    <t>https://m.cascades.com/sites/default/files/developpement-durable/Cascades-Sustainability-Action-Plan_0.pdf</t>
  </si>
  <si>
    <t>https://services.cascades.com/sites/default/files/Investor/Trimestre/T2-2016-Presentation_Investisseur_EN.pdf</t>
  </si>
  <si>
    <t>https://boutique.cascades.com/sites/default/files/Investor/presentation/31janvier2014InstitutionalInvestor-Montreal.pdf</t>
  </si>
  <si>
    <t>https://boutique.cascades.com/sites/default/files/Investor/Trimestre/T3-2022-Investors-presentation.pdf</t>
  </si>
  <si>
    <t>https://boutique.cascades.com/sites/default/files/Investor/Trimestre/T3-2012-Presentation_Investisseur_EN.pdf</t>
  </si>
  <si>
    <t>https://services.cascades.com/sites/default/files/Investor/Trimestre/T1-2015-Presentation_Investisseur_EN.pdf</t>
  </si>
  <si>
    <t>https://services.cascades.com/sites/default/files/Investor/Trimestre/T4-2020-Investors-presentation.pdf</t>
  </si>
  <si>
    <t>https://services.cascades.com/sites/default/files/Investor/presentation/21novembre2013InvestorInstitutionalToronto.pdf</t>
  </si>
  <si>
    <t>https://boutique.cascades.com/sites/default/files/Investor/presentation/18mars2014GoldmanSachsPaperForestProductsInvestorEvent-Montreal.pdf</t>
  </si>
  <si>
    <t>https://m.cascades.com/sites/default/files/Investor/Trimestre/T1-2021-Investors-presentation.pdf</t>
  </si>
  <si>
    <t>https://services.cascades.com/sites/default/files/Investor/presentation/14mars2012GoldmanSachsPaperForestProductsInvestorMontreal.pdf</t>
  </si>
  <si>
    <t>https://boutique.cascades.com/sites/default/files/Investor/presentation/23mai2017-PresentationInvestisseursInstitutionnelsVancouver_EN.pdf</t>
  </si>
  <si>
    <t>https://boutique.cascades.com/sites/default/files/Investor/presentation/3decembre2013BankofAmericaMerrillLynchConferencePaperPackagingBuildersConference-BocaRaton.pdf</t>
  </si>
  <si>
    <t>https://boutique.cascades.com/sites/default/files/Investor/presentation/Investor_Presentation_September_2022.pdf</t>
  </si>
  <si>
    <t>https://boutique.cascades.com/sites/default/files/Investor/presentation/12Septembre2019-MarketingPresentationNewYork_EN.pdf</t>
  </si>
  <si>
    <t>https://boutique.cascades.com/sites/default/files/Investor/presentation/Investor-Presentation-RBC-Conference-December-2-2021.pdf</t>
  </si>
  <si>
    <t>https://services.cascades.com/sites/default/files/Investor/presentation/27septembre2016InstitutionalInvestorsRoadshowToronto.pdf</t>
  </si>
  <si>
    <t>https://boutique.cascades.com/sites/default/files/Investor/presentation/Bear Island_Cascades_Presentation_FINAL_EN.pdf</t>
  </si>
  <si>
    <t>https://boutique.cascades.com/sites/default/files/Investor/presentation/13mars2013GoldmanSachsPaperForestProductsInvestorMontreal.pdf</t>
  </si>
  <si>
    <t>https://boutique.cascades.com/sites/default/files/Investor/Trimestre/T3-2013-Presentation_Investisseur_EN.pdf</t>
  </si>
  <si>
    <t>https://services.cascades.com/sites/default/files/Investor/Trimestre/T1-2012-Presentation_Investisseur_EN.pdf</t>
  </si>
  <si>
    <t>https://boutique.cascades.com/sites/default/files/Investor/presentation/03-03-2020-Montreal-v2.pdf</t>
  </si>
  <si>
    <t>https://m.cascades.com/sites/default/files/Investor/presentation/Cascades_European_Boxboard_5_July_2021.pdf</t>
  </si>
  <si>
    <t>https://www.engr.psu.edu/ae/thesis/portfolios/2005/eaf158/Thesis Presentation.pdf</t>
  </si>
  <si>
    <t>https://boutique.cascades.com/sites/default/files/Investor/presentation/9avril2019-PresentationTorontoMarketing_EN.pdf</t>
  </si>
  <si>
    <t>https://m.cascades.com/sites/default/files/Investor/presentation/25Sept2019-CIBCAnnualEsternConference_EN.pdf</t>
  </si>
  <si>
    <t>https://m.cascades.com/sites/default/files/Investor/Trimestre/T1-2020-Investors-presentation.pdf</t>
  </si>
  <si>
    <t>https://boutique.cascades.com/sites/default/files/Investor/presentation/19Juin2019-MarketingPresentationVancouver_EN.pdf</t>
  </si>
  <si>
    <t>https://boutique.cascades.com/sites/default/files/Investor/presentation/19-20septembre2016InstitutionalInvestorsRoadshowBoston-NY.pdf</t>
  </si>
  <si>
    <t>https://boutique.cascades.com/sites/default/files/Investor/presentation/Cascades_Milan_17_May_2022.pdf</t>
  </si>
  <si>
    <t>https://boutique.cascades.com/sites/default/files/Investor/presentation/3Juin2014NBFQuebecConferenceMontreal.pdf</t>
  </si>
  <si>
    <t>https://boutique.cascades.com/sites/default/files/Investor/presentation/27septembre2016InstitutionalInvestorsRoadshowToronto.pdf</t>
  </si>
  <si>
    <t>https://boutique.cascades.com/sites/default/files/Investor/Trimestre/T3-2018-Presentation_Investisseur_EN.pdf</t>
  </si>
  <si>
    <t>https://services.cascades.com/sites/default/files/Investor/Trimestre/T4-2018-Presentation_Investisseur_EN.pdf</t>
  </si>
  <si>
    <t>https://boutique.cascades.com/sites/default/files/Investor/presentation/1erAvril2014InstitutionalInvestor-Toronto.pdf</t>
  </si>
  <si>
    <t>https://m.cascades.com/sites/default/files/Investor/presentation/3decembre2013BankofAmericaMerrillLynchConferencePaperPackagingBuildersConference-BocaRaton.pdf</t>
  </si>
  <si>
    <t>https://boutique.cascades.com/sites/default/files/Investor/presentation/17 mai2016InstitutionalInvestorsRoadshowToronto.pdf</t>
  </si>
  <si>
    <t>https://boutique.cascades.com/sites/default/files/Investor/Trimestre/T1-2022-Investors-presentation.pdf</t>
  </si>
  <si>
    <t>https://boutique.cascades.com/sites/default/files/Investor/presentation/11mai2016Industrial&amp;ConstructionConference.pdf</t>
  </si>
  <si>
    <t>https://m.cascades.com/sites/default/files/Investor/presentation/5juin2012NBFQuebecConferenceMontreal.pdf</t>
  </si>
  <si>
    <t>https://m.cascades.com/sites/default/files/Investor/presentation/Cascades_Scotia ESG Conference_May 2021.pdf</t>
  </si>
  <si>
    <t>https://wiki.mutuallyhuman.com/thesis?obstruct=70&amp;scriptKey=faalupega_o_faleseela_lefaga.pdf&amp;motionId=EJnH02jowU&amp;degree=icon</t>
  </si>
  <si>
    <t>https://www.pwckitsap.org/wp-content/uploads/2014/07/2014-12_Penwicle.pdf</t>
  </si>
  <si>
    <t>https://services.cascades.com/sites/default/files/Investor/presentation/26janvier2015InstitutionalInvestorToronto.pdf</t>
  </si>
  <si>
    <t>https://m.cascades.com/sites/default/files/Investor/presentation/1erAvril2014InstitutionalInvestor-Toronto.pdf</t>
  </si>
  <si>
    <t>https://leadership.oregonstate.edu/sites/leadership.oregonstate.edu/files/tab_m_capital_project_site_reclamation_presentation.pdf</t>
  </si>
  <si>
    <t>https://boutique.cascades.com/sites/default/files/Investor/Trimestre/T1-2018-Presentation_Investisseur_EN.pdf</t>
  </si>
  <si>
    <t>https://services.cascades.com/sites/default/files/Investor/presentation/3Juin2014NBFQuebecConferenceMontreal.pdf</t>
  </si>
  <si>
    <t>https://boutique.cascades.com/sites/default/files/Investor/Trimestre/T4-2022-Investors-presentation.pdf</t>
  </si>
  <si>
    <t>https://boutique.cascades.com/sites/default/files/Investor/Trimestre/T4-2019-Investors-presentation.pdf</t>
  </si>
  <si>
    <t>https://boutique.cascades.com/sites/default/files/Investor/presentation/2Juillet2019CascadesOrchidsAcquisition.pdf</t>
  </si>
  <si>
    <t>https://services.cascades.com/sites/default/files/Investor/Trimestre/T1-2020-Investors-presentation.pdf</t>
  </si>
  <si>
    <t>https://boutique.cascades.com/sites/default/files/Investor/Trimestre/Angalis/T3-2019-Investors_Presentation.pdf</t>
  </si>
  <si>
    <t>https://m.cascades.com/sites/default/files/Investor/presentation/18mars2014GoldmanSachsPaperForestProductsInvestorEvent-Montreal.pdf</t>
  </si>
  <si>
    <t>https://boutique.cascades.com/sites/default/files/Investor/presentation/5juin2012NBFQuebecConferenceMontreal.pdf</t>
  </si>
  <si>
    <t>https://lfportal.loudoun.gov/LFPortalInternet/0/edoc/584505/Item 10 LEGI-2023-0040, Cascades Marketplace-Staff Presentation.pdf</t>
  </si>
  <si>
    <t>https://m.cascades.com/sites/default/files/Investor/presentation/31janvier2014InstitutionalInvestor-Montreal.pdf</t>
  </si>
  <si>
    <t>https://boutique.cascades.com/sites/default/files/Investor/Trimestre/T1-2017-Presentation_Investisseur_EN.pdf</t>
  </si>
  <si>
    <t>https://ir.capitalsouthwest.com/static-files/21ed7f16-eb47-4ec9-b840-31e84065c8d4</t>
  </si>
  <si>
    <t>https://ir.capitalsouthwest.com/static-files/0f3baf7b-7789-4e90-bafc-60ae7fa0e175</t>
  </si>
  <si>
    <t>https://ir.capitalsouthwest.com/static-files/147b4fbf-96c6-4c1c-b649-d17b0a403ab1</t>
  </si>
  <si>
    <t>https://stage.capitalsouthwest.com/media/CSWC-Company-Overview-Q2-2021-Update_v5.pdf</t>
  </si>
  <si>
    <t>http://investors.southwest.com/~/media/Files/S/Southwest-IR/events/2017 Cowen Presentation vF_pp.pdf</t>
  </si>
  <si>
    <t>https://d1io3yog0oux5.cloudfront.net/_6ef7734d396f50b3d4d33290ef1baf3a/crowncrafts/db/361/3375/pdf/2023-11-16+Crown+Crafts+Presentation+-+Southwest+IDEAS.pdf</t>
  </si>
  <si>
    <t>https://capitalsouthwestcorporation.gcs-web.com/static-files/5cd0ad58-b03b-4783-b13e-2c32c2a1c50f</t>
  </si>
  <si>
    <t>https://filecache.investorroom.com/mr5ir_covanta/186/download/CVA-November-2019-Southwest-IDEAS-Investor-Presentation-Final.pdf</t>
  </si>
  <si>
    <t>https://investor.distributionsolutionsgroup.com/static-files/73b12234-3c1c-4f46-a7e0-0fb28291dbad</t>
  </si>
  <si>
    <t>https://www.capitalsouthwest.com/media/Investor-Deck.pdf</t>
  </si>
  <si>
    <t>https://s28.q4cdn.com/810195283/files/doc_presentations/2021/11/Kimball-Electronics-Presentation-at-the-Southwest-IDEAS-Investor-Conference.pdf</t>
  </si>
  <si>
    <t>https://investors.southwestgas.com/node/20041/pdf</t>
  </si>
  <si>
    <t>https://investors.selectwater.com/sites/select-energy-ir-v2/files/2022-11/southwest-ideas-presentation-11-14-2022-vff.pdf</t>
  </si>
  <si>
    <t>https://filecache.investorroom.com/mr5ir_iridium/666/download/Iridium_Investor Presentation (11_16_22).pdf</t>
  </si>
  <si>
    <t>https://ir.capitalsouthwest.com/static-files/39f7771d-6c0b-4d83-be24-5121a08738ad</t>
  </si>
  <si>
    <t>http://investors.southwest.com/~/media/Files/S/Southwest-IR/events/cowen-presentation-final.pdf</t>
  </si>
  <si>
    <t>http://investors.southwest.com/~/media/Files/S/Southwest-IR/events/current-investor-presentation-booklet-2016.pdf</t>
  </si>
  <si>
    <t>https://www.varha.fi/sites/default/files/2024-01/en-varha_yleisesitys_240124.pdf</t>
  </si>
  <si>
    <t>https://s3.amazonaws.com/irdublin/companies/terrafina/documents/presentations/terrafina-dec-2014.pdf</t>
  </si>
  <si>
    <t>http://investors.southwest.com/~/media/Files/S/Southwest-IR/events/jpm-presentation-website.pdf</t>
  </si>
  <si>
    <t>http://investors.southwest.com/~/media/Files/S/Southwest-IR/events/2017 Deutsche Bank Presentation_final.pdf</t>
  </si>
  <si>
    <t>http://investors.southwest.com/~/media/Files/S/Southwest-IR/20240312-luv-jpmorgan-presentation-vf.pdf</t>
  </si>
  <si>
    <t>https://investors.canadiansolar.com/static-files/25c697b5-bc02-41a1-92e5-e5e31b33501a</t>
  </si>
  <si>
    <t>https://s3.amazonaws.com/irdublin/companies/terrafina/documents/presentations/terrafina-ago-2015.pdf</t>
  </si>
  <si>
    <t>https://filecache.investorroom.com/mr5ir_hysteryale/231/download/Updated-Q3-Investor-Presentation-111419.pdf</t>
  </si>
  <si>
    <t>https://data-api.marketindex.com.au/api/v1/announcements/XASX:BTR:6A1174724/pdf/inline/southwest-connect-conference-presentation</t>
  </si>
  <si>
    <t>https://investors.oaktreespecialtylending.com/static-files/2ec76f55-f949-42aa-b6fa-dc7b1bc11943</t>
  </si>
  <si>
    <t>https://ir.intest.com/static-files/34af8bba-8891-4826-96b3-d31761f78814</t>
  </si>
  <si>
    <t>https://filecache.investorroom.com/mr5ir_hysteryale/231/Updated-Q3-Investor-Presentation-111419.pdf</t>
  </si>
  <si>
    <t>https://www.pisd.edu/cms/lib/TX02215173/Centricity/domain/293/2008 bond pgm/ElectionPresentation.pdf</t>
  </si>
  <si>
    <t>https://aztransportationboard.gov/sites/default/files/docs/2021/03/2016-011516-SW-District-Engineers-Report.pdf</t>
  </si>
  <si>
    <t>https://www.zhiyanbao.cn/index/partFile/5/who/2022-04/5_27741.pdf</t>
  </si>
  <si>
    <t>https://www.zhiyanbao.cn/index/partFile/5/unctad/2022-03/5_9136.pdf</t>
  </si>
  <si>
    <t>https://www.zhiyanbao.cn/index/partFile/5/fao/2022-04/5_22331.pdf</t>
  </si>
  <si>
    <t>https://www.zhiyanbao.cn/index/partFile/5/fao/2022-04/5_22325.pdf</t>
  </si>
  <si>
    <t>https://www.zhiyanbao.cn/index/partFile/5/unhabitat/2022-03/5_19339.pdf</t>
  </si>
  <si>
    <t>https://www.zhiyanbao.cn/index/partFile/5/unctad/2022-03/5_8705.pdf</t>
  </si>
  <si>
    <t>https://www.zhiyanbao.cn/index/partFile/5/unctad/2022-03/5_8874.pdf</t>
  </si>
  <si>
    <t>https://www.zhiyanbao.cn/index/partFile/5/unhabitat/2022-03/5_19150.pdf</t>
  </si>
  <si>
    <t>https://www.zhiyanbao.cn/index/partFile/5/who/2022-04/5_26388.pdf</t>
  </si>
  <si>
    <t>https://ir.prim.com/~/media/Files/P/Primoris-IR-v2/presentations/2021/2021-prim-investor-deck-jan-final.pdf</t>
  </si>
  <si>
    <t>https://ir.prim.com/~/media/Files/P/Primoris-IR-v2/presentations/2023/3q-2023-earnings-presentation.pdf</t>
  </si>
  <si>
    <t>https://ir.prim.com/~/media/Files/P/Primoris-IR-v2/presentations/2023/4q-2023-earnings-presentation.pdf</t>
  </si>
  <si>
    <t>https://ir.prim.com/~/media/Files/P/Primoris-IR-v2/presentations/2023/2q2023-investor-deck.pdf</t>
  </si>
  <si>
    <t>https://ir.prim.com/~/media/Files/P/Primoris-IR-v2/presentations/2022/2q2022-primoris-earnings-final-aug-09-2022.pdf</t>
  </si>
  <si>
    <t>https://ir.prim.com/~/media/Files/P/Primoris-IR-v2/presentations/2022/2022-0627-acquisition-ir-deck-vff.pdf</t>
  </si>
  <si>
    <t>https://ir.prim.com/~/media/Files/P/Primoris-IR-v2/presentations/2021/4q2021-earnings-presentation.pdf</t>
  </si>
  <si>
    <t>https://ir.prim.com/~/media/Files/P/Primoris-IR-v2/presentations/2020/2020-q3-primoris-investor-deck.pdf</t>
  </si>
  <si>
    <t>https://www.zhiyanbao.cn/index/partFile/5/who/2022-04/5_28593.pdf</t>
  </si>
  <si>
    <t>https://www.zhiyanbao.cn/index/partFile/5/unep/2022-03/5_15696.pdf</t>
  </si>
  <si>
    <t>https://www.zhiyanbao.cn/index/partFile/10/702/2022-03/10_177872.pdf</t>
  </si>
  <si>
    <t>https://www.zhiyanbao.cn/index/partFile/5/unescap/2022-03/5_64.pdf</t>
  </si>
  <si>
    <t>https://www.zhiyanbao.cn/index/partFile/5/unhabitat/2022-06/5_31406.pdf</t>
  </si>
  <si>
    <t>https://www.zhiyanbao.cn/index/partFile/5/who/2022-04/5_30239.pdf</t>
  </si>
  <si>
    <t>https://www.zhiyanbao.cn/index/partFile/5/unescap/2022-03/5_6629.pdf</t>
  </si>
  <si>
    <t>https://www.zhiyanbao.cn/index/partFile/5/intracen/2022-04/5_22997.pdf</t>
  </si>
  <si>
    <t>https://www.zhiyanbao.cn/index/partFile/5/who/2022-04/5_31003.pdf</t>
  </si>
  <si>
    <t>https://ir.prim.com/~/media/Files/P/Primoris-IR-v2/presentations/2020/2020-1214-acquisition-ir-deck-final3.pdf</t>
  </si>
  <si>
    <t>https://ir.prim.com/~/media/Files/P/Primoris-IR-v2/presentations/2023/the-power-of-primoris-investor-presentation-nov-2023-v1.pdf</t>
  </si>
  <si>
    <t>https://ir.prim.com/~/media/Files/P/Primoris-IR-v2/presentations/2022/1q2022-investordeck-june-final-rev-06-01-2022.pdf</t>
  </si>
  <si>
    <t>https://ir.prim.com/~/media/Files/P/Primoris-IR-v2/presentations/2023/2q-2023-earnings-presentation.pdf</t>
  </si>
  <si>
    <t>https://ir.prim.com/~/media/Files/P/Primoris-IR-v2/presentations/2022/primoris-september-2022-investordeck.pdf</t>
  </si>
  <si>
    <t>https://ir.prim.com/~/media/Files/P/Primoris-IR-v2/presentations/2021/3q21-earnings-presentation.pdf</t>
  </si>
  <si>
    <t>https://ir.prim.com/~/media/Files/P/Primoris-IR-v2/presentations/2021/ir-presentation-jan2022.pdf</t>
  </si>
  <si>
    <t>https://ir.prim.com/~/media/Files/P/Primoris-IR-v2/presentations/2023/1q2023-earnings-presentation.pdf</t>
  </si>
  <si>
    <t>https://ir.prim.com/~/media/Files/P/Primoris-IR-v2/presentations/2021/3q-2021-earnings-transcript.pdf</t>
  </si>
  <si>
    <t>https://www.zhiyanbao.cn/index/partFile/5/unctad/2022-03/5_10760.pdf</t>
  </si>
  <si>
    <t>https://www.zhiyanbao.cn/index/partFile/5/unhabitat/2022-03/5_17364.pdf</t>
  </si>
  <si>
    <t>https://www.zhiyanbao.cn/index/partFile/5/who/2022-04/5_29670.pdf</t>
  </si>
  <si>
    <t>https://www.zhiyanbao.cn/index/partFile/5/who/2022-04/5_29504.pdf</t>
  </si>
  <si>
    <t>https://www.zhiyanbao.cn/index/partFile/5/who/2022-04/5_23650.pdf</t>
  </si>
  <si>
    <t>https://www.zhiyanbao.cn/index/partFile/5/who/2022-04/5_25602.pdf</t>
  </si>
  <si>
    <t>https://www.zhiyanbao.cn/index/partFile/5/who/2022-04/5_25222.pdf</t>
  </si>
  <si>
    <t>https://www.zhiyanbao.cn/index/partFile/5/unep/2022-03/5_13848.pdf</t>
  </si>
  <si>
    <t>https://ir.prim.com/~/media/Files/P/Primoris-IR-v2/presentations/2022/primoris-services-corporation-conference-call.pdf</t>
  </si>
  <si>
    <t>https://ir.prim.com/~/media/Files/P/Primoris-IR-v2/presentations/2020/2020-q3-earnings-call-slides-final-v3.pdf</t>
  </si>
  <si>
    <t>https://ir.prim.com/~/media/Files/P/Primoris-IR-v2/presentations/2021/ir-presentation-dec2021.pdf</t>
  </si>
  <si>
    <t>https://ir.prim.com/~/media/Files/P/Primoris-IR-v2/presentations/2021/2q2021_earningscall_ppt_final.pdf</t>
  </si>
  <si>
    <t>http://ir.prim.com/~/media/Files/P/Primoris-IR-v2/presentations/2023/2q2023-investor-deck.pdf</t>
  </si>
  <si>
    <t>https://ir.prim.com/~/media/Files/P/Primoris-IR-v2/presentations/2022/2022-may-primorisservicescorporation-ir-presentation-2.pdf</t>
  </si>
  <si>
    <t>https://ir.prim.com/~/media/Files/P/Primoris-IR-v2/presentations/2020/2020-4q-earnings-call-slides-final.pdf</t>
  </si>
  <si>
    <t>http://ir.prim.com/~/media/Files/P/Primoris-IR-v2/presentations/2023/2q-2023-earnings-presentation.pdf</t>
  </si>
  <si>
    <t>https://ir.prim.com/~/media/Files/P/Primoris-IR-v2/presentations/2021/3q21-earnings-presentation-v1.pdf</t>
  </si>
  <si>
    <t>https://ir.prim.com/~/media/Files/P/Primoris-IR-v2/presentations/2020/prim2020-q2-earnings-call-slides-final.pdf</t>
  </si>
  <si>
    <t>https://www.zhiyanbao.cn/index/partFile/5/who/2022-04/5_27847.pdf</t>
  </si>
  <si>
    <t>https://www.zhiyanbao.cn/index/partFile/5/unhabitat/2022-03/5_17359.pdf</t>
  </si>
  <si>
    <t>https://www.zhiyanbao.cn/index/partFile/5/unep/2022-03/5_14444.pdf</t>
  </si>
  <si>
    <t>https://www.zhiyanbao.cn/index/partFile/5/who/2022-04/5_24705.pdf</t>
  </si>
  <si>
    <t>https://www.zhiyanbao.cn/index/partFile/5/who/2022-04/5_25320.pdf</t>
  </si>
  <si>
    <t>https://www.zhiyanbao.cn/index/partFile/5/unicef/2022-03/5_5926.pdf</t>
  </si>
  <si>
    <t>https://www.zhiyanbao.cn/index/partFile/5/unep/2022-03/5_9249.pdf</t>
  </si>
  <si>
    <t>https://www.zhiyanbao.cn/index/partFile/5/who/2022-04/5_25455.pdf</t>
  </si>
  <si>
    <t>https://www.zhiyanbao.cn/index/partFile/5/unep/2022-03/5_14602.pdf</t>
  </si>
  <si>
    <t>https://ir.prim.com/~/media/Files/P/Primoris-IR-v2/presentations/2021/2021-0624-sidoti-transcript.pdf</t>
  </si>
  <si>
    <t>https://ir.prim.com/~/media/Files/P/Primoris-IR-v2/press-release/2022/2022-0419-gsachs-conf.pdf</t>
  </si>
  <si>
    <t>https://ir.prim.com/~/media/Files/P/Primoris-IR-v2/presentations/2021/1q2021-earnings-call-ppt-final3.pdf</t>
  </si>
  <si>
    <t>https://ir.prim.com/~/media/Files/P/Primoris-IR-v2/presentations/2022/primoris-september-2022-investordeck-f.pdf</t>
  </si>
  <si>
    <t>https://ir.prim.com/~/media/Files/P/Primoris-IR-v2/presentations/2021/1q2021-earnings-bigdeck-ppt-july2021-final.pdf</t>
  </si>
  <si>
    <t>https://ir.prim.com/~/media/Files/P/Primoris-IR-v2/presentations/2022/2022-01-prim-ir-deck-web-version.pdf</t>
  </si>
  <si>
    <t>https://ir.prim.com/~/media/Files/P/Primoris-IR-v2/presentations/2022/2022-01-prim-irdeck-web-v2.pdf</t>
  </si>
  <si>
    <t>https://ir.prim.com/~/media/Files/P/Primoris-IR-v2/presentations/2022/4q2021-march-presentation.pdf</t>
  </si>
  <si>
    <t>https://ir.prim.com/~/media/Files/P/Primoris-IR-v2/presentations/2020/2020-q1-earnings-call-slides-final.pdf</t>
  </si>
  <si>
    <t>http://ir.prim.com/~/media/Files/P/Primoris-IR-v2/presentations/2022/2022-may-primoris-services-corporation-ir-presentation-2.pdf</t>
  </si>
  <si>
    <t>http://sitesbysarah.com/mbwp/Pubs/2009_Barrick_Shaffer_DeGrassi_JAP.pdf</t>
  </si>
  <si>
    <t>https://www.ambest.com/events/GCC2021slides.pdf</t>
  </si>
  <si>
    <t>https://www.crisilratings.com/content/dam/crisil/our-businesses/india_research/criteria-and-methodology/gvc_methodology.pdf</t>
  </si>
  <si>
    <t>https://www.careratings.com/upload/NewsFiles/SplAnalysis/Press Release And Investor Presentation For Quarter &amp; Year Ended March 31, 2020.pdf</t>
  </si>
  <si>
    <t>https://becomcongo.com/media/attachments/2021/07/07/dossier-de-prsentation-becom-2021.pdf</t>
  </si>
  <si>
    <t>https://www.crisil.com/content/dam/crisil/mailers/rating-newsletter/2022/may/milky-growth-wave.pdf</t>
  </si>
  <si>
    <t>https://www.crisilratings.com/content/dam/crisil/investors/analyst-hub/corporate-presentations/corporate-presentation-2017.pdf</t>
  </si>
  <si>
    <t>https://www.caiso.com/InitiativeDocuments/Presentation-FERCOrder881-ManagingTransmissionLineRatings-Phase2-Feb14-23.pdf</t>
  </si>
  <si>
    <t>https://duarte.com/wp-content/uploads/2017/02/Presentation_Systems_2016.pdf</t>
  </si>
  <si>
    <t>http://www.wilhelm-research.com/Wilhelm_WIR_Print_Permanence_Ratings_Presentation_Title+Abstract_and_Bio_for_IS&amp;T_TDPF_Symposium_Dresden_Germany_September_24_ 2018.pdf</t>
  </si>
  <si>
    <t>https://www.caiso.com/InitiativeDocuments/Presentation-FERCOrder881-ManagingTransmissionLineRatings-Phase2-DataSubmissionWorkingGroup-Jul13-2023.pdf</t>
  </si>
  <si>
    <t>https://www.caiso.com/Documents/Presentation-EffectiveFlexibleCapacityRatingsProcessClarification-May14-2019.pdf</t>
  </si>
  <si>
    <t>https://www.careratings.com/Uploads/newsfiles/FinancialReport/Investor Presentation for Q2 and half year ended September 30, 2020.pdf</t>
  </si>
  <si>
    <t>https://www.crisilratings.com/content/dam/crisil/investors/corporate-announcements/2020/Analyst-Meet-Presentation-sent-to-Stock-Exchanges.pdf</t>
  </si>
  <si>
    <t>https://www.researchgate.net/profile/Margaret-Webb-2/publication/330331201_Aha_is_stronger_when_preceded_by_a_huh_presentation_of_a_solution_affects_ratings_of_aha_experience_conditional_on_accuracy/links/5c4ff1f792851c22a398619d/Aha-is-stronger-when-preceded-by-a-huh-presentation-of-a-solution-affects-ratings-of-aha-experience-conditional-on-accuracy.pdf?origin=publication_detail</t>
  </si>
  <si>
    <t>https://worldradiohistory.com/Archive-Ratings-Documents/Arbitron-Black-Broadcasters-Presentation-1987.pdf</t>
  </si>
  <si>
    <t>https://www.pwrfs.com/wp-content/uploads/2019/02/ISO-16889-vs-ISO-4572.pdf</t>
  </si>
  <si>
    <t>https://www.npcc.org/content/docs/public/program-areas/compliance/monitoring/2022-fac-008-facility-ratings-npcc-focus</t>
  </si>
  <si>
    <t>http://www.prod.caiso.com/Documents/Presentation-EffectiveFlexibleCapacityRatingsProcessClarification-May14-2019.pdf</t>
  </si>
  <si>
    <t>https://www.rand.org/content/dam/rand/pubs/conf_proceedings/CFA400/CFA410-1/RAND_CFA410-1.presentation.pdf</t>
  </si>
  <si>
    <t>https://www.researchgate.net/profile/Paul-Bolls-2/publication/228417200_How_Promotional_Content_Changes_Ratings_The_Impact_of_Appeals_Humor_and_Presentation/links/54b81a5a0cf269d8cbf6c645/How-Promotional-Content-Changes-Ratings-The-Impact-of-Appeals-Humor-and-Presentation.pdf</t>
  </si>
  <si>
    <t>https://centralmaineumpires.com/uploads/3/4/7/0/34709568/wings_rating_system_presentation.pdf</t>
  </si>
  <si>
    <t>https://www.researchgate.net/profile/Kevin-Quinn-9/publication/227368910_Improving_the_Presentation_and_Interpretation_of_Online_Ratings_Data_with_Model-Based_Figures/links/0c9605252655220290000000/Improving-the-Presentation-and-Interpretation-of-Online-Ratings-Data-with-Model-Based-Figures.pdf</t>
  </si>
  <si>
    <t>https://www.crisilratings.com/content/dam/crisil/investors/corporate-announcements/2023/corporate-presentation-updated-with-unaudited-financial-results-for-q2-2023.pdf</t>
  </si>
  <si>
    <t>https://www.careratings.com/Uploads/newsfiles/FinancialReports/1698762121_CARE_Ratings_Limited_Investor_Presentation_Q2FY24_Final.pdf</t>
  </si>
  <si>
    <t>https://www.spglobal.com/ratings/en/research/pdf-articles/easset_upload_file42576_2037590_e.pdf</t>
  </si>
  <si>
    <t>https://www.spglobal.com/ratings/en/research/pdf-articles/easset_upload_file78076_2635852_e.pdf</t>
  </si>
  <si>
    <t>https://www.cabri-sbo.org/uploads/files/Documents/GCR-Ratings-EN.pdf</t>
  </si>
  <si>
    <t>https://www.crisilratings.com/content/dam/crisil/investors/corporate-announcements/2021/Corporate-Presentation-FY-2020.pdf</t>
  </si>
  <si>
    <t>https://www.crisilratings.com/content/dam/crisil/investors/analyst-hub/analyst-meet/2018/Analyst-Presentation-2018.pdf</t>
  </si>
  <si>
    <t>https://researchintegrityjournal.biomedcentral.com/counter/pdf/10.1186/s41073-018-0052-4.pdf</t>
  </si>
  <si>
    <t>https://www.careratings.com/uploads/newsfiles/CARE Research presentation - Webinar on Indian Cement Industry-08-01-2013.pdf</t>
  </si>
  <si>
    <t>https://www.unescap.org/sites/default/files/09_Session 5 Mr. Abhishek Dangra S&amp;P ESG Oct 2019.pdf</t>
  </si>
  <si>
    <t>https://dilipratha.com/index_files/Dilip Ratha-Handout-Actual and shadow ratings for developing countries (Jun09).pdf</t>
  </si>
  <si>
    <t>https://www.crisilratings.com/content/dam/crisil/investors/corporate-announcements/2020/corporate-presentation-updated-with-unaudited-financial-results-for-q2-2020.pdf</t>
  </si>
  <si>
    <t>https://www.crisilratings.com/content/dam/crisil/investors/analyst-hub/corporate-presentations/CRISIL-Presentation-Earnings-Update-Q2-2022.pdf</t>
  </si>
  <si>
    <t>https://www.crisilratings.com/content/dam/crisil/our-analysis/reports/Research/documents/2019/may/construction-states-of-growth.pdf</t>
  </si>
  <si>
    <t>https://your.fitch.group/rs/732-CKH-767/images/Corporates Forum 2019_ESG Presentation_Apr.17.2019.pdf</t>
  </si>
  <si>
    <t>https://www.spglobal.com/ratings/en/research/pdf-articles/easset_upload_file23362_1855583_e.pdf</t>
  </si>
  <si>
    <t>https://dbr.education.uconn.edu/wp-content/uploads/sites/916/2015/07/nasp-2012-dbr-in-screening-ppt-final-revised.pdf</t>
  </si>
  <si>
    <t>https://documents.ncsl.org/wwwncsl/Fiscal/Buswick_SPGlobal-Ratings.pdf</t>
  </si>
  <si>
    <t>https://az659834.vo.msecnd.net/eventsairsthcusprod/production-sunycpd-public/e500be224da64b699c55e48abae28c5b</t>
  </si>
  <si>
    <t>https://www.crisilratings.com/content/dam/crisil/investors/analyst-hub/corporate-presentations/CRISIL-Presentation-Earnings-Update-Q2-2019.pdf</t>
  </si>
  <si>
    <t>https://www.rand.org/content/dam/rand/pubs/conf_proceedings/CFA1500/CFA1504-1/RAND_CFA1504-1.presentation.pdf</t>
  </si>
  <si>
    <t>https://www.spglobal.com/_assets/documents/ratings/research/101568222.pdf</t>
  </si>
  <si>
    <t>https://www.peievents.com/en/wp-content/uploads/2023/03/30-Mar_1455_Presentation-by-Louis-Kuijs-OK-to-share.pdf</t>
  </si>
  <si>
    <t>http://www.centralmaineumpires.com/uploads/3/4/7/0/34709568/wings_rating_system_presentation.pdf</t>
  </si>
  <si>
    <t>https://www.aquascript.com/media-files/ESP----Module-2--Presentation--Rubric.pdf</t>
  </si>
  <si>
    <t>https://bastratings.com/files/BASTSeptConferencePresentationNashwaSaleh.pdf</t>
  </si>
  <si>
    <t>https://www.researchgate.net/profile/Anna-Knoll-2/publication/366563203_The_Optimal_Mix_Presentation_Order_Affects_Preference_Ratings_of_Vocal_Amplitude_Levels_in_Popular_Music/links/64088e4b0d98a97717ec87f6/The-Optimal-Mix-Presentation-Order-Affects-Preference-Ratings-of-Vocal-Amplitude-Levels-in-Popular-Music.pdf</t>
  </si>
  <si>
    <t>https://www.scoperatings.com/dam/jcr:8d859176-3da0-47ae-8c79-6f801bb3c8e1/Scope_Sovereign_Public_Sector_Overview_December_2023_1.pdf</t>
  </si>
  <si>
    <t>https://www.researchgate.net/profile/Margaret-Webb-2/publication/330331201_Aha_is_stronger_when_preceded_by_a_huh_presentation_of_a_solution_affects_ratings_of_aha_experience_conditional_on_accuracy/links/5c4ff1f792851c22a398619d/Aha-is-stronger-when-preceded-by-a-huh-presentation-of-a-solution-affects-ratings-of-aha-experience-conditional-on-accuracy.pdf</t>
  </si>
  <si>
    <t>https://www.gru.com/Portals/0/Ratings/Rating Agency Presentation October-November 2015 Final -- Moody's (11.3.2015).pdf</t>
  </si>
  <si>
    <t>https://www.spglobal.com/_assets/documents/ratings/research/101577371.pdf</t>
  </si>
  <si>
    <t>https://www.rand.org/content/dam/rand/pubs/conf_proceedings/CFA2000/CFA2085-1/RAND_CFA2085-1.presentation.pdf</t>
  </si>
  <si>
    <t>https://www.crisilratings.com/content/dam/crisil/investors/analyst-hub/corporate-presentations/CRISIL-Presentation-Earnings-Update-Q1-2020.pdf</t>
  </si>
  <si>
    <t>https://cit.suny.edu/wp-content/uploads/2015/12/CIT_Presentation-Ratings.pdf</t>
  </si>
  <si>
    <t>https://www.spglobal.com/ratings/en/research/pdf-articles/easset_upload_file22659_2208076_e.pdf</t>
  </si>
  <si>
    <t>https://www.spglobal.com/_assets/documents/ratings/research/global-credit-conditions-a-precarious-balance.pdf</t>
  </si>
  <si>
    <t>https://cit.suny.edu/wp-content/uploads/2017/01/CIT_Presentation-Ratings.pdf</t>
  </si>
  <si>
    <t>https://www.crisilratings.com/content/dam/crisil/investors/analyst-hub/corporate-presentations/crisil-presentation-earnings-update-q4-and-fy-2022.pdf</t>
  </si>
  <si>
    <t>https://isiarticles.com/bundles/Article/pre/pdf/152802.pdf</t>
  </si>
  <si>
    <t>https://www.veribanc.com/presentations/IntroductionToVERIBANCandStateRatingPresentation.pdf</t>
  </si>
  <si>
    <t>https://journals.sagepub.com/doi/pdf/10.1177/20592043221142712?download=true</t>
  </si>
  <si>
    <t>https://www.law.berkeley.edu/files/AmStat-short.pdf</t>
  </si>
  <si>
    <t>https://www.bankfab.com/-/media/fabgroup/home/about-fab/investor-relations/archive/fgb-archive/fbg-credit-ratings/2016/fgb-debt-investor-presentation-aug2016.pdf?view=1</t>
  </si>
  <si>
    <t>https://www.crisilratings.com/content/dam/crisil/events-tiles/mammoth-moves/mammoth-moves-presentation.pdf</t>
  </si>
  <si>
    <t>https://www.amherstma.gov/DocumentCenter/View/2912/Presentation-to-Standard-and-Poors-Ratings-Servic?bidId=</t>
  </si>
  <si>
    <t>https://www.crisilratings.com/content/dam/crisil/investors/analyst-hub/corporate-presentations/CRISIL-Presentation-Earnings-Update-Q2-2018.pdf</t>
  </si>
  <si>
    <t>https://irp-cdn.multiscreensite.com/c0e9065d/files/uploaded/UK Business Presentation_April 2018.pdf</t>
  </si>
  <si>
    <t>https://amherstpd.org/DocumentCenter/View/22247/S--P-Presentation-2013?bidId=</t>
  </si>
  <si>
    <t>http://www.stewardshipdev.org/wp-content/uploads/2014/02/ABE-HERS-Ratings-LCFSD.pdf</t>
  </si>
  <si>
    <t>https://www.unicreditgroup.eu/content/dam/unicreditgroup-eu/documents/en/investors/funding-and-ratings/fixed-income-presentations/2019/Fixed-Income-Presentation-1Q19.pdf</t>
  </si>
  <si>
    <t>https://www.bankfab.com/-/media/fabgroup/home/about-fab/investor-relations/archive/fgb-archive/fbg-credit-ratings/2016/fgb-debt-investor-presentation-mar2016.pdf?view=1</t>
  </si>
  <si>
    <t>https://bsmedia.business-standard.com/_media/bs/data/announcements/bse/12082013/Credit_Analysis_and_Research_Ltd_120813_Rst1.pdf</t>
  </si>
  <si>
    <t>https://www.marylandpublicschools.org/about/Documents/OTPE/Evaluation/TPESBOEPresentation1415EffectivenessRatings10272015.pdf</t>
  </si>
  <si>
    <t>https://www.bocombbm.com.br/bbm-content./uploads/2023/11/2023-11-10-sheet-institucional-presentation-bocom-bbm.pdf</t>
  </si>
  <si>
    <t>https://www.scoperatings.com/dam/jcr:8d859176-3da0-47ae-8c79-6f801bb3c8e1/Scope_Sovereign_Public_Sector_Overview_July_2023.pdf</t>
  </si>
  <si>
    <t>https://www.careratings.com/Uploads/newsfiles/FinancialReports/1679551990_Press Release and Investor Presentation Q2 FY23.pdf</t>
  </si>
  <si>
    <t>https://www.web.stanford.edu/~jbulow/Lehmandocs/docs/DEBTORS/LBHI_SEC07940_339202-339209.pdf</t>
  </si>
  <si>
    <t>https://www.scoperatings.com/dam/jcr:8d859176-3da0-47ae-8c79-6f801bb3c8e1/Scope_Sovereign_Public_Sector_Overview_March_2023.pdf</t>
  </si>
  <si>
    <t>https://documents.dps.ny.gov/public/Common/ViewDoc.aspx?DocRefId={851259DC-2515-4429-BA8D-9C321C53CC80}</t>
  </si>
  <si>
    <t>https://www.careratings.com/Uploads/newsfiles/FinancialReport/08112022113400_Press_Release_and_Investor_Presentation_Q2FY23.pdf</t>
  </si>
  <si>
    <t>https://www.scoperatings.com/dam/jcr:8d859176-3da0-47ae-8c79-6f801bb3c8e1/Scope_Sovereign_Public_Sector_Overview_June_2023.pdf</t>
  </si>
  <si>
    <t>https://www.careratings.com/upload/NewsFiles/FinancialReport/Analyst Presentation Q1 FY17.pdf</t>
  </si>
  <si>
    <t>https://www.unicreditgroup.eu/content/dam/unicreditgroup-eu/documents/en/investors/funding-and-ratings/fixed-income-presentations/2017/4Q17-Fixed-Income-Presentation.pdf</t>
  </si>
  <si>
    <t>https://www.scoperatings.com/dam/jcr:8d859176-3da0-47ae-8c79-6f801bb3c8e1/Scope_Sovereign_Public_Sector_Overview_November_2023.pdf</t>
  </si>
  <si>
    <t>https://ir.prim.com/~/media/Files/P/Primoris-IR-v2/presentations/2022/4q-2021-transcript.pdf</t>
  </si>
  <si>
    <t>https://ir.prim.com/~/media/Files/P/Primoris-IR-v2/presentations/2021/2q2021-sept-bigdeck-ppt-final.pdf</t>
  </si>
  <si>
    <t>https://ir.prim.com/~/media/Files/P/Primoris-IR-v2/press-release/2022/2022-0627-prim-to-expand-utility-business-final.pdf</t>
  </si>
  <si>
    <t>http://ir.prim.com/~/media/Files/P/Primoris-IR-v2/presentations/2021/3q21-earnings-presentation-v1.pdf</t>
  </si>
  <si>
    <t>https://ir.prim.com/~/media/Files/P/Primoris-IR-v2/presentations/2022/1q2022-investordeck-june-rev-06-16-2022-website-final.pdf</t>
  </si>
  <si>
    <t>https://ir.prim.com/~/media/Files/P/Primoris-IR-v2/presentations/2020/primoris-presentation.pdf</t>
  </si>
  <si>
    <t>https://ir.prim.com/~/media/Files/P/Primoris-IR-v2/documents/2021-1229-cjs-securities-conf-final.pdf</t>
  </si>
  <si>
    <t>https://ir.prim.com/~/media/Files/P/Primoris-IR-v2/documents/2022-0316-march-investor-conf-final.pdf</t>
  </si>
  <si>
    <t>https://ir.prim.com/~/media/Files/P/Primoris-IR-v2/presentations/2022/2022-may-primoris-services-corporation-ir-presentation-2.pdf</t>
  </si>
  <si>
    <t>http://ir.prim.com/~/media/Files/P/Primoris-IR-v2/presentations/2022/1q2022-earnings-call-ppt-v1.pdf</t>
  </si>
  <si>
    <t>http://ir.prim.com/~/media/Files/P/Primoris-IR-v2/presentations/2021/2q2021_earningscall_ppt_final.pdf</t>
  </si>
  <si>
    <t>http://ir.prim.com/~/media/Files/P/Primoris-IR-v2/presentations/2022/1q2022-investordeck-june-rev-06-16-2022-website-final.pdf</t>
  </si>
  <si>
    <t>http://ir.prim.com/~/media/Files/P/Primoris-IR-v2/presentations/2021/4q2021-earningscall-ppt-updated-final.pdf</t>
  </si>
  <si>
    <t>https://ir.prim.com/~/media/Files/P/Primoris-IR-v2/presentations/2022/2022-0712-prim-cjs-securities-confc-investordeck-vf.pdf</t>
  </si>
  <si>
    <t>http://ir.prim.com/~/media/Files/P/Primoris-IR-v2/press-release/2022/2022-05-19-prim-june-confs.pdf</t>
  </si>
  <si>
    <t>http://ir.prim.com/~/media/Files/P/Primoris-IR-v2/presentations/2023/1q2023-earnings-presentation.pdf</t>
  </si>
  <si>
    <t>https://ir.prim.com/~/media/Files/P/Primoris-IR-v2/presentations/2021/4q2021-earningscall-ppt-updated-final.pdf</t>
  </si>
  <si>
    <t>https://ir.prim.com/~/media/Files/P/Primoris-IR-v2/documents/primoris-services-corporation-earnings-call-2023-05-10-english.pdf</t>
  </si>
  <si>
    <t>https://ir.prim.com/~/media/Files/P/Primoris-IR-v2/presentations/2022/1q2022-earnings-call-ppt-v1.pdf</t>
  </si>
  <si>
    <t>http://ir.prim.com/~/media/Files/P/Primoris-IR-v2/presentations/2021/1q2021-earnings-bigdeck-ppt-july2021-final.pdf</t>
  </si>
  <si>
    <t>https://www.cipla.com/sites/default/files/GCFO-GCSO-Presentation-at-Nuvama-India-Conference-2024.pdf</t>
  </si>
  <si>
    <t>https://www.nuvamawealth.com/cas/pdf/Nuvama-Private-IST-Sept-2023.pdf</t>
  </si>
  <si>
    <t>https://www.edelweissfin.com/wp-content/uploads/2023/05/26-05-2023-Investor-Presentation-WM-Business-Rupees-54.pdf</t>
  </si>
  <si>
    <t>https://www.colgateinvestors.co.in/pdf/nuvama-india-conference-presentation-13022024.pdf</t>
  </si>
  <si>
    <t>https://www.nuvamawealth.com/cas/pdf/Nuvama-Private-IST-Sep-2023.pdf</t>
  </si>
  <si>
    <t>https://www.nuvama.com/wp-content/uploads/2023/10/Nuvama_Earnings-release-and-Investor-Presentation.pdf</t>
  </si>
  <si>
    <t>http://ir.prim.com/~/media/Files/P/Primoris-IR-v2/documents/2022-0316-march-investor-conf-final.pdf</t>
  </si>
  <si>
    <t>https://ir.prim.com/~/media/Files/P/Primoris-IR-v2/presentations/2021/1q2021-earnings-bigdeck-ppt-June142021-final.pdf</t>
  </si>
  <si>
    <t>https://ir.prim.com/~/media/Files/P/Primoris-IR-v2/press-release/2022/2022-05-19-prim-june-confs.pdf</t>
  </si>
  <si>
    <t>http://ir.prim.com/~/media/Files/P/Primoris-IR-v2/presentations/2021/4q2021-earnings-call-ppt-v1.pdf</t>
  </si>
  <si>
    <t>https://ir.prim.com/~/media/Files/P/Primoris-IR-v2/presentations/2021/2021-0922-prim-dadavidson-vsonf.pdf</t>
  </si>
  <si>
    <t>http://ir.prim.com/~/media/Files/P/Primoris-IR-v2/presentations/2022/primoris-september-2022-investordeck.pdf</t>
  </si>
  <si>
    <t>http://ir.prim.com/~/media/Files/P/Primoris-IR-v2/presentations/2022/2q2022-primoris-earnings-final-aug-09-2022.pdf</t>
  </si>
  <si>
    <t>https://ir.prim.com/~/media/Files/P/Primoris-IR-v2/press-release/2024/2024-03-06-primoris-investor-day-pre-event-announcment.pdf</t>
  </si>
  <si>
    <t>http://ir.prim.com/~/media/Files/P/Primoris-IR-v2/presentations/2022/2q2022-earnings-ppt-final-updated.pdf</t>
  </si>
  <si>
    <t>http://ir.prim.com/~/media/Files/P/Primoris-IR-v2/presentations/2022/4q-2021-transcript.pdf</t>
  </si>
  <si>
    <t>https://www.mdac.ms.gov/wp-content/uploads/bpi/Pest%20control%20(all%20categories)%20classroom%20training%20form%20checklist.pdf</t>
  </si>
  <si>
    <t>https://www.mdac.ms.gov/laws_and_regulations/Honey_Bee_Program/bee_diseases_69-25-101.pdf</t>
  </si>
  <si>
    <t>https://www.mdac.ms.gov/wp-content/uploads/placematcrop.pdf</t>
  </si>
  <si>
    <t>https://www.mdac.ms.gov/wp-content/uploads/placematchoose.pdf</t>
  </si>
  <si>
    <t>https://www.mdac.ms.gov/wp-content/uploads/Fair_Comm/DNR/2020/2020%20DN%20Junior%20Roundup%20Book.pdf</t>
  </si>
  <si>
    <t>https://www.mdac.ms.gov/wp-content/uploads/MS-Fair-Commission-Exec-Director-Job-Description.pdf</t>
  </si>
  <si>
    <t>https://www.mdac.ms.gov/press_releases/2015/2015_04_24.pdf</t>
  </si>
  <si>
    <t>https://www.mdac.ms.gov/press_releases/2019/2019_04_08.pdf</t>
  </si>
  <si>
    <t>https://www.mdac.ms.gov/press_releases/2014/2014_09_26f.pdf</t>
  </si>
  <si>
    <t>http://ir.prim.com/~/media/Files/P/Primoris-IR-v2/documents/2021-1229-cjs-securities-conf-final.pdf</t>
  </si>
  <si>
    <t>https://ir.prim.com/~/media/Files/P/Primoris-IR-v2/documents/prim-governance-guidelinesfinal-rev-2-24-23-002.pdf</t>
  </si>
  <si>
    <t>http://ir.prim.com/~/media/Files/P/Primoris-IR-v2/documents/primoris-services-corporation-earnings-call-2023-05-10-english.pdf</t>
  </si>
  <si>
    <t>http://ir.prim.com/~/media/Files/P/Primoris-IR-v2/documents/prim-governance-guidelinesfinal-rev-2-24-23-002.pdf</t>
  </si>
  <si>
    <t>http://ir.prim.com/~/media/Files/P/Primoris-IR-v2/press-release/2022/2022-0627-prim-to-expand-utility-business-final.pdf</t>
  </si>
  <si>
    <t>https://www.mdac.ms.gov/wp-content/uploads/Fair_Comm/DNR/2020/2020%20DIXIE%20NATIONAL%20JUNIOR%20ROUND-UP%20SCHEDULE.pdf</t>
  </si>
  <si>
    <t>https://www.mdac.ms.gov/press_releases/2015/2015_1_20.pdf</t>
  </si>
  <si>
    <t>https://www.mdac.ms.gov/press_releases/2017/2017_04_11.pdf</t>
  </si>
  <si>
    <t>https://www.mdac.ms.gov/wp-content/uploads/DSA-Hyde-Smith.pdf</t>
  </si>
  <si>
    <t>https://www.mdac.ms.gov/press_releases/2018/2018_12_05.pdf</t>
  </si>
  <si>
    <t>https://oksenate.gov/sites/default/files/2021-09/Care Providers OK PPT 7th.pdf</t>
  </si>
  <si>
    <t>https://oklahoma.gov/content/dam/ok/en/okdhs/documents/okdhs-pdf-library/child-welfare-services/BiAnnualConveningNov23.pdf</t>
  </si>
  <si>
    <t>https://oklahoma.gov/content/dam/ok/en/nursing/documents/presentationrequest.pdf</t>
  </si>
  <si>
    <t>https://oklahoma.gov/content/dam/ok/en/odmhsas/documents/a0001/house-senate-budget-presentation-1-16-18.final.pdf</t>
  </si>
  <si>
    <t>https://oklahoma.gov/content/dam/ok/en/okhca/docs/providers/training/2024/OHCA QIFV Project Presentation 2023 DEaster.pdf</t>
  </si>
  <si>
    <t>https://oklahoma.gov/content/dam/ok/en/odot/meetings/a2015/151203/presentation.pdf</t>
  </si>
  <si>
    <t>https://oklahoma.gov/content/dam/ok/en/owrb/documents/news-and-events/governors-water-conference/2022/tara_bussing.pdf</t>
  </si>
  <si>
    <t>https://oklahoma.gov/content/dam/ok/en/oab/documents/general/OAB FORM G004 - Presentation-Speaker Request Form.pdf</t>
  </si>
  <si>
    <t>https://oklahoma.gov/content/dam/ok/en/veterans/documents/women-veterans/Intimate Partner Violence Presentation 7-13-21.pdf</t>
  </si>
  <si>
    <t>https://oklahoma.gov/content/dam/ok/en/careertech/educators/agricultural-education/resources/ag-ii-agriscience-principles-tests-unit-8-presentation-development-fillable.pdf</t>
  </si>
  <si>
    <t>https://oklahoma.gov/content/dam/ok/en/odot/meetings/a2020/201007/presentationW.pdf</t>
  </si>
  <si>
    <t>https://oklahoma.gov/content/dam/ok/en/odot/web-files/cabol_202308-aug.pdf</t>
  </si>
  <si>
    <t>https://oklahoma.gov/content/dam/ok/en/odot/documents/meetings/a2015/150205/presentation.pdf</t>
  </si>
  <si>
    <t>https://oklahoma.gov/content/dam/ok/en/odot/documents/meetings/a2015/151110/presentation.pdf</t>
  </si>
  <si>
    <t>https://oklahoma.gov/content/dam/ok/en/oubcc/documents/bebf-fgmp-files/2023 ETC Presentation.pdf</t>
  </si>
  <si>
    <t>https://oklahoma.gov/content/dam/ok/en/odot/meetings/a2015/150903/presentation.pdf</t>
  </si>
  <si>
    <t>https://oklahoma.gov/content/dam/ok/en/odmhsas/documents/a0001/house-senate-budget-presentation-jan-30.pdf</t>
  </si>
  <si>
    <t>https://oklahoma.gov/content/dam/ok/en/odot/documents/meetings/a2015/151006/presentation-e.pdf</t>
  </si>
  <si>
    <t>https://oklahoma.gov/content/dam/ok/en/health/health2/documents/public-hearing-reinsurance-presentation-final.pdf</t>
  </si>
  <si>
    <t>https://oklahoma.gov/content/dam/ok/en/odot/meetings/a2015/150611/presentation.pdf</t>
  </si>
  <si>
    <t>https://oklahoma.gov/content/dam/ok/en/odot/meetings/a2017/20170711/presentation.pdf</t>
  </si>
  <si>
    <t>https://oklahoma.gov/content/dam/ok/en/odot/meetings/a2020/200724/presentation.pdf</t>
  </si>
  <si>
    <t>https://oklahoma.gov/content/dam/ok/en/omes/documents/BoEPresentation06212021.pdf</t>
  </si>
  <si>
    <t>https://oklahoma.gov/content/dam/ok/en/iogcc/documents/webinars/2020/bill_b_presentation_-_iogcc-pwa-2020.pdf</t>
  </si>
  <si>
    <t>https://oklahoma.gov/content/dam/ok/en/odot/meetings/a2015/151006/presentation_e.pdf</t>
  </si>
  <si>
    <t>https://oklahoma.gov/content/dam/ok/en/odot/meetings/a2021/211109/20211109_US75 at Preston Road_Presentation.pdf</t>
  </si>
  <si>
    <t>https://oklahoma.gov/content/dam/ok/en/odot/meetings/a2018/181220/presentation.pdf</t>
  </si>
  <si>
    <t>https://oklahoma.gov/content/dam/ok/en/owrb/documents/news-and-events/governors-water-conference/2022/robert_keyes.pdf</t>
  </si>
  <si>
    <t>https://oklahoma.gov/content/dam/ok/en/oab/documents/general/G004 - PRESENTATION REQUEST FORM 10242012 FINAL.pdf</t>
  </si>
  <si>
    <t>https://oklahoma.gov/content/dam/ok/en/odot/meetings/a2016/160112/presentation.pdf</t>
  </si>
  <si>
    <t>https://oklahoma.gov/content/dam/ok/en/veterans/documents/women-veterans/MMIW POWER POINT TRIBAL PUBLIC HEALTH CONFERENCE 2021.pdf</t>
  </si>
  <si>
    <t>https://oklahoma.gov/content/dam/ok/en/oja/documents/oja-board-packets/2021-oja-board-packets/amended - NGF Presentation - July 2021.pdf</t>
  </si>
  <si>
    <t>https://oklahoma.gov/content/dam/ok/en/trs/documents/agenda---ic-meeting---october-2016.pdf</t>
  </si>
  <si>
    <t>https://oklahoma.gov/content/dam/ok/en/odot/documents/meetings/a2015/150127/presentation.pdf</t>
  </si>
  <si>
    <t>https://oklahoma.gov/content/dam/ok/en/odot/meetings/a2016/160712/brochure.pdf</t>
  </si>
  <si>
    <t>https://oklahoma.gov/content/dam/ok/en/occ/documents/ajls/news/2022/ONE Gas IIJA Presentation.pdf</t>
  </si>
  <si>
    <t>https://oklahoma.gov/content/dam/ok/en/iogcc/documents/ac/2021/leg_reg_-_brian_kroshus_-_iogcc_presentation_-_2021.pdf</t>
  </si>
  <si>
    <t>https://oklahoma.gov/content/dam/ok/en/odot/documents/meetings/a2015/150402/presentation.pdf</t>
  </si>
  <si>
    <t>https://oklahoma.gov/content/dam/ok/en/odot/documents/meetings/a2015/150226/presentation.pdf</t>
  </si>
  <si>
    <t>https://oklahoma.gov/content/dam/ok/en/health/health2/documents/osim-care-delivery-model-presentation-8.28.15.pdf</t>
  </si>
  <si>
    <t>https://oksenate.gov/sites/default/files/2023-10/Dept. of Commerce Quality Jobs Briefing 10.3.2023.pdf</t>
  </si>
  <si>
    <t>https://oksenate.gov/sites/default/files/2023-11/Dept. of Commerce Quality Jobs Briefing 10.3.2023.pdf</t>
  </si>
  <si>
    <t>https://oklahoma.gov/content/dam/ok/en/health/health2/documents/public-hearing-reinsurance-presentation-final-8.3.17.pdf</t>
  </si>
  <si>
    <t>https://aem-prod.oklahoma.gov/content/dam/ok/en/odot/meetings/a2020/200921/US-81_Corridor_Study_v5 presentation.pdf</t>
  </si>
  <si>
    <t>https://oklahoma.gov/content/dam/ok/en/odot/meetings/a2017/170824/presentation.pdf</t>
  </si>
  <si>
    <t>https://oklahoma.gov/content/dam/ok/en/odot/documents/meetings/a2018/181220/presentation.pdf</t>
  </si>
  <si>
    <t>https://oklahoma.gov/content/dam/ok/en/careertech/educators/resource-center/tools-for-teachers-and-trainers/oral-presentation-grading-rubric.pdf</t>
  </si>
  <si>
    <t>https://aem-prod.oklahoma.gov/content/dam/ok/en/odot/meetings/a2020/201218/27108(04) Presentation Slides with Script.pdf</t>
  </si>
  <si>
    <t>https://oklahoma.gov/content/dam/ok/en/health/health2/documents/osim-health-finance-workgroup-presentation-3.22.2016.pdf</t>
  </si>
  <si>
    <t>https://oklahoma.gov/content/dam/ok/en/health/health2/documents/1332-task-force-presentation-12.6.2017-final.pdf</t>
  </si>
  <si>
    <t>https://oklahoma.gov/content/dam/ok/en/odot/meetings/a2016/160308/presentation.pdf</t>
  </si>
  <si>
    <t>https://oklahoma.gov/content/dam/ok/en/odot/meetings/a2019/190228/presentation.pdf</t>
  </si>
  <si>
    <t>https://aem-prod.oklahoma.gov/content/dam/ok/en/okdhs/documents/okdhs-pdf-library/child-welfare-services/BiAnnualConveningNov23.pdf</t>
  </si>
  <si>
    <t>https://oklahoma.gov/content/dam/ok/en/odmhsas/documents/BHCM Active Listening ppt training.pdf</t>
  </si>
  <si>
    <t>https://oklahoma.gov/content/dam/ok/en/okdhs/documents/okdhs-pdf-library/child-care-services/State plan presentation.pdf</t>
  </si>
  <si>
    <t>https://oklahoma.gov/content/dam/ok/en/health/health2/documents/osim-analysis-on-delivery-of-high-cost-services-presentation-8.28.15.pdf</t>
  </si>
  <si>
    <t>https://oklahoma.gov/content/dam/ok/en/okhca/documents/a0500/15027.pdf</t>
  </si>
  <si>
    <t>https://oklahoma.gov/content/dam/ok/en/odot/web-files/cabol_202307-jul.pdf</t>
  </si>
  <si>
    <t>https://oklahoma.gov/content/dam/ok/en/trs/documents/june2014investmentcommitteepacket.pdf</t>
  </si>
  <si>
    <t>https://oklahoma.gov/content/dam/ok/en/veterans/documents/women-veterans/LunchLearn-April-IU.pdf</t>
  </si>
  <si>
    <t>https://www.cwb.com/-/media/cwbgroup/documents/IR/Quarterly-results-and-calls/2023-Quarterly-Reports/Q1-2023-Financial-Results/Call-Transcript.pdf</t>
  </si>
  <si>
    <t>https://www.cwb.com/-/media/cwbgroup/documents/IR/Quarterly-results-and-calls/2023-Quarterly-Reports/Q2-2023-Financial-Results/Call-Transcript.pdf</t>
  </si>
  <si>
    <t>https://www.cwb.com/-/media/cwbgroup/documents/IR/Corporate-presentations/CWBFG-Fixed-Income-Investor-Presentation-2020-Q2-Final2.ashx</t>
  </si>
  <si>
    <t>https://www.cwb.com/-/media/cwbgroup/documents/IR/Fixed-income-presentations/Fixed-Income-Investor-Presentation-Q4-2019.pdf</t>
  </si>
  <si>
    <t>https://www.cwb.com/-/media/cwbgroup/documents/IR/Quarterly-results-and-calls/2019-Quarterly-Reports/Q1-2019-Financial-Results/CWBFG-Corporate-Presentation-2019-Q1.ashx</t>
  </si>
  <si>
    <t>https://www.cwb.com/-/media/cwbgroup/documents/IR/AGM-Folders/AGM-2023/AGM-Presentation.pdf</t>
  </si>
  <si>
    <t>https://www.cwb.com/-/media/cwbgroup/documents/IR/Quarterly-results-and-calls/2018-Quarterly-Reports/Q3-2018-Financial-Results/CWBFG-Corporate-Presentation-2018-Q3.pdf</t>
  </si>
  <si>
    <t>https://www.cwb.com/-/media/cwbgroup/documents/IR/AGM-Folders/AGM-2022/AGM-Presentation.pdf</t>
  </si>
  <si>
    <t>https://www.cwb.com/-/media/cwbgroup/documents/Corporate-governance/2020/2020_08-CWB-Audit-Committee-Mandate.pdf</t>
  </si>
  <si>
    <t>https://www.cwb.com/-/media/cwbgroup/documents/IR/Quarterly-results-and-calls/2023-Quarterly-Reports/Q3-2023-Financial-Results/Call-Slides.pdf</t>
  </si>
  <si>
    <t>https://www.cwb.com/-/media/cwbgroup/documents/IR/Corporate-presentations/CorporatePresentation-2014-Q2-FINAL.pdf</t>
  </si>
  <si>
    <t>https://www.cwb.com/-/media/cwbgroup/documents/IR/Corporate-presentations/CorporatePresentation-2013-Q4-FINAL.pdf</t>
  </si>
  <si>
    <t>https://www.cwb.com/-/media/cwbgroup/documents/IR/Quarterly-results-and-calls/2023-Quarterly-Reports/Q4-2023-Financial-Results/Call-Slides.pdf</t>
  </si>
  <si>
    <t>https://www.cwb.com/-/media/cwbgroup/documents/IR/Quarterly-results-and-calls/2024-Quarterly-Reports/Q1-2024-Financial-Results/Call-Slides.pdf</t>
  </si>
  <si>
    <t>https://www.cwb.com/-/media/cwbgroup/documents/IR/Corporate-presentations/CWBFG-2020-RBC-Capital-Markets-Canadian-Bank-CEO-Conference-Technology-Night.pdf</t>
  </si>
  <si>
    <t>https://www.cwb.com/-/media/cwbgroup/documents/IR/Corporate-presentations/Investor-Day-2022/CWB-Investor-Day-Transcript.pdf</t>
  </si>
  <si>
    <t>https://www.cwb.com/-/media/cwbgroup/documents/IR/Corporate-presentations/CP-Q3-2011.pdf</t>
  </si>
  <si>
    <t>https://www.cwb.com/-/media/cwbgroup/documents/IR/AGM-Folders/AGM-2021/AGM-Presentation.pdf</t>
  </si>
  <si>
    <t>https://www.cwb.com/-/media/cwbgroup/documents/IR/Corporate-presentations/Corporate-Presentation-190108-Toronto-RBC-CEO-Conference.pdf</t>
  </si>
  <si>
    <t>https://www.cwb.com/-/media/cwbgroup/documents/IR/Quarterly-results-and-calls/2023-Quarterly-Reports/Q1-2023-Financial-Results/Call-Slides.pdf</t>
  </si>
  <si>
    <t>https://www.cwb.com/-/media/cwbgroup/documents/IR/Corporate-presentations/CorporatePresentation-2018-Whistler-Final.pdf</t>
  </si>
  <si>
    <t>https://www.cwb.com/-/media/cwbgroup/documents/IR/Corporate-presentations/CWBFG-Fixed-Income-Investor-Presentation-2019-Q2-Fixed-Income-Meetings.pdf</t>
  </si>
  <si>
    <t>https://www.cwb.com/-/media/cwbgroup/documents/IR/Quarterly-results-and-calls/2023-Quarterly-Reports/Q2-2023-Financial-Results/Call-Slides.pdf</t>
  </si>
  <si>
    <t>https://www.cwb.com/-/media/cwbgroup/documents/IR/Quarterly-results-and-calls/2023-Quarterly-Reports/Q3-2023-Financial-Results/Call-Transcript.pdf</t>
  </si>
  <si>
    <t>https://www.cwb.com/-/media/cwbgroup/documents/IR/Corporate-presentations/CWBFG-Fixed-Income-Investor-Presentation---190410-CIBC-Conference.ashx</t>
  </si>
  <si>
    <t>https://www.cwb.com/-/media/cwbgroup/documents/IR/AGM-presentations/CWBFG-Investor-Day-Presentation-2017.pdf</t>
  </si>
  <si>
    <t>https://www.cwb.com/-/media/cwbgroup/documents/IR/Annual-Reports/CWB-2017-AR-FS.pdf</t>
  </si>
  <si>
    <t>https://www.cwb.com/-/media/cwbgroup/documents/IR/AGM-Folders/AGM-2018/CWBFG-AGM-Presentation-2018.pdf</t>
  </si>
  <si>
    <t>https://www.cwb.com/-/media/cwbgroup/documents/IR/Corporate-presentations/CP-Q2-2011-FINAL.pdf</t>
  </si>
  <si>
    <t>https://www.cwb.com/-/media/cwbgroup/documents/IR/Fixed-income-presentations/Fixed-Income-Investor-Presentation-Q4-2019.ashx</t>
  </si>
  <si>
    <t>https://www.cwb.com/-/media/cwbgroup/documents/IR/Quarterly-results-and-calls/2023-Quarterly-Reports/Q3-2023-Financial-Results/Conference-Call-Slides---Q3-2023_Final-v2.pdf</t>
  </si>
  <si>
    <t>https://www.cwb.com/-/media/cwbgroup/documents/IR/Annual-Reports/2016/2016-AnnualReport-FinancialStatements.pdf</t>
  </si>
  <si>
    <t>https://www.cwb.com/-/media/cwbgroup/documents/IR/Quarterly-results-and-calls/2018-Quarterly-Reports/Q1-2018-Financial-Results/CWBFG-Corporate-Presentation--2018-Q1.pdf</t>
  </si>
  <si>
    <t>https://www.cwb.com/-/media/cwbgroup/documents/IR/Quarterly-results-and-calls/2018-Quarterly-Reports/Q4-2018-Financial-Results/CWBFG-Corporate-Presentation-2018-Q4.pdf</t>
  </si>
  <si>
    <t>https://www.cwb.com/-/media/cwbgroup/documents/IR/Quarterly-results-and-calls/2018-Quarterly-Reports/Q2-2018-Financial-Results/CWBFG-Corporate-Presentation-2018-Q2.pdf</t>
  </si>
  <si>
    <t>https://www.cwb.com/-/media/cwbgroup/documents/IR/Corporate-presentations/CWBFG-2020-RBC-Capital-Markets-Canadian-Bank-CEO-Conference-Technology-Night.ashx</t>
  </si>
  <si>
    <t>https://www.cwb.com/-/media/cwbgroup/documents/IR/Quarterly-results-and-calls/2018-Quarterly-Reports/Q4-2018-Financial-Results/CWBFG-Corporate-Presentation-2018-Q4.ashx</t>
  </si>
  <si>
    <t>https://www.cwb.com/-/media/cwbgroup/documents/IR/Quarterly-results-and-calls/2016-Quarterly-Reports/Q1-2016-Financial-Results/CWBFG-Corporate-Presentation-2016-Q1.ashx</t>
  </si>
  <si>
    <t>https://www.cwb.com/-/media/cwbgroup/documents/IR/Quarterly-results-and-calls/2018-Quarterly-Reports/Q3-2018-Financial-Results/CWBFG-Corporate-Presentation-2018-Q3.ashx</t>
  </si>
  <si>
    <t>https://www.cwb.com/-/media/cwbgroup/documents/IR/Quarterly-results-and-calls/2018-Quarterly-Reports/Q1-2018-Financial-Results/CWBFG-Corporate-Presentation--2018-Q1.ashx</t>
  </si>
  <si>
    <t>https://www.cwb.com/-/media/cwbgroup/documents/IR/Quarterly-results-and-calls/2024-Quarterly-Reports/Q1-2024-Financial-Results/Regulatory-Supplemental.pdf</t>
  </si>
  <si>
    <t>https://www.cwb.com/-/media/cwbgroup/documents/IR/Corporate-presentations/CWBFG-Fixed-Income-Investor-Presentation-2019-Q2-Fixed-Income-Meetings.ashx</t>
  </si>
  <si>
    <t>https://www.empiredistrict.com/Home/Document/7158</t>
  </si>
  <si>
    <t>https://www.empiredistrict.com/Home/Document/7526</t>
  </si>
  <si>
    <t>https://www.empiredistrict.com/Home/Document/7495</t>
  </si>
  <si>
    <t>https://www.empiredistrict.com/Home/Document/7201</t>
  </si>
  <si>
    <t>https://www.empiredistrict.com/Home/Document/7457?type=document&amp;requestType=download</t>
  </si>
  <si>
    <t>https://www.empiredistrict.com/Home/Document/7424</t>
  </si>
  <si>
    <t>https://www.empiredistrict.com/Home/Document/7644</t>
  </si>
  <si>
    <t>https://www.empiredistrict.com/Home/Document/7430?type=document&amp;requestType=download</t>
  </si>
  <si>
    <t>https://www.empiredistrict.com/Home/Document/7538?type=document&amp;requestType=download</t>
  </si>
  <si>
    <t>https://www.empiredistrict.com/Home/Document/7354</t>
  </si>
  <si>
    <t>https://www.cwb.com/-/media/cwbgroup/documents/IR/Quarterly-results-and-calls/2018-Quarterly-Reports/Q2-2018-Financial-Results/CWBFG-Corporate-Presentation-2018-Q2.ashx</t>
  </si>
  <si>
    <t>https://www.cwb.com/-/media/cwbgroup/documents/IR/Quarterly-results-and-calls/2015-Quarterly-Reports/Q3-2015-Financial-Results/CWBFG-Corporate-Presentation-2015-Q3.ashx</t>
  </si>
  <si>
    <t>https://www.cwb.com/-/media/cwbgroup/documents/IR/Quarterly-results-and-calls/2021-Quarterly-results/Q4-2021-Financial-Results/Conference-Call-Transcript.pdf</t>
  </si>
  <si>
    <t>https://www.cwb.com/-/media/cwbgroup/documents/IR/AGM-Folders/AGM-2017/CWBFG-AGM-Presentation-2017.pdf</t>
  </si>
  <si>
    <t>https://www.cwb.com/-/media/cwbgroup/documents/IR/Quarterly-results-and-calls/2020-Quarterly-Reports/Q4-2020-Financial-Results/Corporate-Presentation.pdf</t>
  </si>
  <si>
    <t>https://www.cwb.com/-/media/cwbgroup/documents/IR/Quarterly-results-and-calls/2020-Quarterly-Reports/Q1-2020-Financial-Results/Corporate-Presentation.pdf</t>
  </si>
  <si>
    <t>https://www.cwb.com/-/media/cwbgroup/documents/IR/Annual-Reports/2019/2019-AR-FinancialStatements-FIN.ashx</t>
  </si>
  <si>
    <t>https://www.cwb.com/-/media/cwbgroup/documents/IR/AGM-Folders/AGM-2019/CWBFG-AGM-Presentation-2019.pdf</t>
  </si>
  <si>
    <t>https://www.cwb.com/-/media/cwbgroup/documents/IR/Annual-Reports/2018-AR-FinancialStatements-FIN.ashx</t>
  </si>
  <si>
    <t>https://www.cwb.com/-/media/cwbgroup/documents/IR/Corporate-presentations/CWBFG-Fixed-Income-Investor-Presentation---190410-CIBC-Conference.pdf</t>
  </si>
  <si>
    <t>https://www.cwb.com/-/media/cwbgroup/documents/IR/Annual-Reports/CWB-2014-Financial-Statements.pdf</t>
  </si>
  <si>
    <t>https://www.cwb.com/-/media/cwbgroup/documents/IR/Quarterly-results-and-calls/2019-Quarterly-Reports/Q1-2019-Financial-Results/CWBFG-Corporate-Presentation-2019-Q1.pdf</t>
  </si>
  <si>
    <t>https://www.cwb.com/-/media/cwbgroup/documents/IR/Corporate-presentations/CP-Q1-2011-FINAL.pdf</t>
  </si>
  <si>
    <t>https://www.cwb.com/-/media/cwbgroup/documents/IR/AGM-Folders/AGM-2015/CWBFG-AGM-Presentation-2015.pdf</t>
  </si>
  <si>
    <t>https://www.cwb.com/-/media/cwbgroup/documents/IR/Fixed-income-presentations/CWBFG-Fixed-Income-Investor-Presentation-2019-Q2.ashx</t>
  </si>
  <si>
    <t>https://www.cwb.com/-/media/cwbgroup/documents/IR/Quarterly-results-and-calls/2018-Quarterly-Reports/Q1-2018-Financial-Results/Call-Slides.pdf</t>
  </si>
  <si>
    <t>https://www.cwb.com/-/media/cwbgroup/documents/IR/Fixed-income-presentations/Fixed-Income-Presentation-Q2-2020.PDF</t>
  </si>
  <si>
    <t>https://www.cwb.com/-/media/cwbgroup/documents/IR/AGM-Folders/AGM-2012/CWBFG-AGM-Presentation-2012.pdf</t>
  </si>
  <si>
    <t>https://www.cwb.com/-/media/cwbgroup/documents/Corporate-governance/2017-06-Audit-Mandate.pdf</t>
  </si>
  <si>
    <t>https://www.cwb.com/-/media/cwbgroup/documents/IR/Quarterly-results-and-calls/2022-Quarterly-Reports/Q1-2022-Financial-Results/Call-Transcript.pdf</t>
  </si>
  <si>
    <t>https://www.empiredistrict.com/Home/Document/7644?type=document&amp;requestType=download</t>
  </si>
  <si>
    <t>https://www.empiredistrict.com/Home/Document/7526?type=document&amp;requestType=download</t>
  </si>
  <si>
    <t>https://www.empiredistrict.com/Home/Document/7390</t>
  </si>
  <si>
    <t>https://www.empiredistrict.com/Home/Document/7430</t>
  </si>
  <si>
    <t>https://www.empiredistrict.com/Home/Document/7156</t>
  </si>
  <si>
    <t>https://www.empiredistrict.com/Home/Document/7369?type=document&amp;requestType=download</t>
  </si>
  <si>
    <t>https://www.empiredistrict.com/Home/Document/7534</t>
  </si>
  <si>
    <t>https://www.empiredistrict.com/Home/Document/7534?type=document&amp;requestType=download</t>
  </si>
  <si>
    <t>https://www.empiredistrict.com/Home/Document/7390?type=document&amp;requestType=download</t>
  </si>
  <si>
    <t>https://www.empiredistrict.com/Home/Document/7283?type=document&amp;requestType=download</t>
  </si>
  <si>
    <t>https://www.empiredistrict.com/Home/Document/6991</t>
  </si>
  <si>
    <t>https://www.empiredistrict.com/Home/Document/7156?type=document&amp;requestType=download</t>
  </si>
  <si>
    <t>https://www.empiredistrict.com/Home/Document/6991?type=document&amp;requestType=download</t>
  </si>
  <si>
    <t>https://www.empiredistrict.com/Home/Document/7201?type=document&amp;requestType=download</t>
  </si>
  <si>
    <t>https://www.empiredistrict.com/Home/Document/7058</t>
  </si>
  <si>
    <t>https://www.empiredistrict.com/Home/Document/7158?type=document&amp;requestType=download</t>
  </si>
  <si>
    <t>https://www.cwb.com/-/media/cwbgroup/documents/Corporate-governance/2022/220825-CWB-Audit-Committee-Mandate.pdf</t>
  </si>
  <si>
    <t>https://www.cwb.com/-/media/cwbgroup/documents/IR/Annual-Reports/2015/CWB-2015-Consolidated-Financial-Statements.pdf</t>
  </si>
  <si>
    <t>https://www.cwb.com/-/media/cwbgroup/documents/IR/Corporate-presentations/CWBFG-FI-Presentation--January-11-2022.pdf</t>
  </si>
  <si>
    <t>https://www.cwb.com/-/media/cwbgroup/documents/IR/AGM-Folders/AGM-2016/CWBFG-AGM-Presentation-2016.pdf</t>
  </si>
  <si>
    <t>https://www.cwb.com/-/media/cwbgroup/documents/IR/AGM-Folders/AGM-2014/CWBFG-AGM-Presentation-2014.pdf</t>
  </si>
  <si>
    <t>https://www.cwb.com/-/media/cwbgroup/documents/IR/AGM-Folders/AGM-2018/CWBFG-AGM-Presentation-2018.ashx</t>
  </si>
  <si>
    <t>https://www.cwb.com/-/media/cwbgroup/documents/IR/Corporate-presentations/CorporatePresentation-2018-Whistler-Final.ashx</t>
  </si>
  <si>
    <t>https://www.cwb.com/-/media/cwbgroup/documents/IR/Quarterly-results-and-calls/2022-Quarterly-Reports/Q2-2022-Financial-Results/Corporate-Presentation.pdf</t>
  </si>
  <si>
    <t>https://www.cwb.com/-/media/cwbgroup/documents/IR/AGM-Folders/AGM-2020/CWBFG-AGM-Presentation-2020.pdf</t>
  </si>
  <si>
    <t>https://www.cwb.com/-/media/cwbgroup/documents/IR/Quarterly-results-and-calls/2022-Quarterly-Reports/Q1-2022-Financial-Results/Corporate-Presentation.pdf</t>
  </si>
  <si>
    <t>https://www.saskatchewan.ca/-/media/news-release-backgrounders/2021/oct/swms-annual-progress-report.pdf</t>
  </si>
  <si>
    <t>https://www.saskatchewan.ca/-/media/files/coronavirus/vaccine/booking/covid-19-vaccine-patient-booking-system-launch-presentation-march-10-2021.pdf</t>
  </si>
  <si>
    <t>https://www.saskatchewan.ca/-/media/news-release-backgrounders/2021/may/ppt---vaccine-update---second-dose.pdf</t>
  </si>
  <si>
    <t>https://www.saskatchewan.ca/-/media/news-release-backgrounders/2021/jul/sasktel-dw-2020-21.pdf</t>
  </si>
  <si>
    <t>https://www.saskatchewan.ca/-/media/news-release-backgrounders/2021/jul/saskpower-2020-21-northpoint-financial-statements.pdf</t>
  </si>
  <si>
    <t>https://www.saskatchewan.ca/-/media/news-release-backgrounders/2021/jul/sasktel-si-2020-21.pdf</t>
  </si>
  <si>
    <t>https://www.saskatchewan.ca/-/media/news-release-backgrounders/2022/mar/grants-to-support-reconciliation-actions-initiatives.pdf</t>
  </si>
  <si>
    <t>https://www.supremecourt.ohio.gov/docs/Boards/Sentencing/committees/justiceReinvest/materials/2018/April/presentation040518.pdf</t>
  </si>
  <si>
    <t>https://www.supremecourt.ohio.gov/Boards/Sentencing/Materials/2015/Jan/DYStoSentencingComm011515.pdf</t>
  </si>
  <si>
    <t>https://dodd.ohio.gov/wps/wcm/connect/gov/095a873b-72d2-4115-9d0c-7bf537855de9/Provider+Series+February+2023+Questions+and+Responses.pdf?MOD=AJPERES</t>
  </si>
  <si>
    <t>https://www.otec.transportation.ohio.gov/static/presentations/2018/180302_SHSP_SafetyPresentation_filesize.pdf</t>
  </si>
  <si>
    <t>https://probate.franklincountyohio.gov/PBCT-website/media/Documents/Forms/Estate/Presentation-of-Claim-Against-Decedents-Estate.pdf?ext=.pdf</t>
  </si>
  <si>
    <t>https://dys.ohio.gov/static/OJJWG/OHR_ DYS Presentation_vF.pdf</t>
  </si>
  <si>
    <t>https://education.ohio.gov/getattachment/Topics/Data/EMIS/EMIS-Advisory-Council/Council-Members-and-Meetings/EMIS-Advisory-Council-Presentation_12-5-23.pdf.aspx?lang=en-US</t>
  </si>
  <si>
    <t>https://mha.ohio.gov/static/ResearchandData/OBHIS/Resources/officeHours 08-17-2023 Transfers and Updates.pdf</t>
  </si>
  <si>
    <t>https://codes.ohio.gov/assets/laws/administrative-code/authenticated/3717/0/1/3717-1-03-5_20190301.pdf</t>
  </si>
  <si>
    <t>https://medicaid.ohio.gov/static/Stakeholders,+Partners/Unwinding/FINAL+Unwinding+Stakeholder+Update+Presentation+Nov+9+2023_101923.pdf</t>
  </si>
  <si>
    <t>https://education.ohio.gov/getattachment/Topics/Career-Tech/CTE-Program-Review/QPR-Workshop-Presentation-24.pdf.aspx?lang=en-US</t>
  </si>
  <si>
    <t>https://tos.ohio.gov/CPIM/Files/CourseDocuments/11189-OMAP-CPIM_Presentation_2019-Eisenberg-Final.pdf</t>
  </si>
  <si>
    <t>https://medicaid.ohio.gov/static/Families, Individuals/Programs/MISP/Doula-Services-June23-15Jun21.pdf</t>
  </si>
  <si>
    <t>https://otso.intelligrants.com/_Upload/FFY2024SHEPProposalGuidelinesPresentation.pdf</t>
  </si>
  <si>
    <t>https://codes.ohio.gov/assets/laws/revised-code/authenticated/21/2117/2117.37/1-13-2012/2117.37-1-13-2012.pdf</t>
  </si>
  <si>
    <t>https://ohioauditor.gov/trainings/docs/2018/Know_Your_Calendar_Dates.pdf</t>
  </si>
  <si>
    <t>https://education.ohio.gov/getattachment/Topics/Other-Resources/Gifted-Education/Rules-Regulations-and-Policies-for-Gifted-Educatio/Presentation-on-2017-Operating-Standards.pdf.aspx</t>
  </si>
  <si>
    <t>https://education.ohio.gov/getattachment/Topics/Data/EMIS/EMIS-Advisory-Council/EMIS-Advisory-Council-Workgroups/SLDS-Grant-Workgroup-Presentation_11-02-23.pdf.aspx?lang=en-US</t>
  </si>
  <si>
    <t>https://managedcare.medicaid.ohio.gov/wps/wcm/connect/gov/b835f5ad-9bf0-43b0-8603-ebb04d13c236/OhioRISE+Advisory+Council+Meeting_03122024_vF.pdf?MOD=AJPERES&amp;CVID=oUQnGaR</t>
  </si>
  <si>
    <t>https://pfs.ohio.gov/static/spf-phases/assessment/data-collection/SPF-PFS-Webinar_03012017.pdf</t>
  </si>
  <si>
    <t>https://epa.ohio.gov/static/Portals/41/webinar/airpresentation-31121.pdf</t>
  </si>
  <si>
    <t>https://www.epa.gov/sites/default/files/2018-08/documents/oh-brownfields-webinar.pdf</t>
  </si>
  <si>
    <t>https://odh.ohio.gov/wps/wcm/connect/gov/c2202c7b-074e-4965-96cd-03be96db7e16/Legionnaires-Disease-Presentation.pdf?MOD=AJPERES</t>
  </si>
  <si>
    <t>https://education.ohio.gov/getattachment/Topics/Special-Education/Special-Education-Monitoring-System/IDEA-Onsite-Reviews/Script-for-Parent-Presentation-2022.pdf.aspx?lang=en-US</t>
  </si>
  <si>
    <t>https://ptac.ohio.edu/wp-content/uploads/2021/11/10-27-2021-Present.pdf-SBDC-Overview-SB-Resource-Panel-OBM-Series.pdf</t>
  </si>
  <si>
    <t>https://19january2021snapshot.epa.gov/sites/static/files/2018-08/documents/oh-brownfields-webinar.pdf</t>
  </si>
  <si>
    <t>https://www.onewaterohio.org/docs/Klei_OneWater_3-7-19.pdf</t>
  </si>
  <si>
    <t>https://daytonohio.gov/DocumentCenter/View/11694/Budget-Overview-Presentation</t>
  </si>
  <si>
    <t>https://codes.ohio.gov/assets/laws/revised-code/authenticated/59/5901/5901.30/8-5-1998/5901.30-8-5-1998.pdf</t>
  </si>
  <si>
    <t>https://managedcare.medicaid.ohio.gov/wps/wcm/connect/gov/02a80244-b6ca-40c0-a8b2-c356588b2642/OhioRISE+Module+3+Community+and+Provider+Training+Presentation_04292022_vFinal.pdf?MOD=AJPERES&amp;CVID=o1STh3M</t>
  </si>
  <si>
    <t>https://managedcare.medicaid.ohio.gov/wps/wcm/connect/gov/e9c046ae-6861-4f85-bcef-db129ddef85b/OhioRISE_Public_Kickoff_Webinar_20200910_FINAL.pdf?MOD=AJPERES&amp;CVID=oV2pkuM</t>
  </si>
  <si>
    <t>https://cim.legislature.ohio.gov/assets/organizations/commission-on-infant-mortality/events/commission-meeting-october-11-2017/files/celebrate-one-presentation.pdf</t>
  </si>
  <si>
    <t>https://tos.ohio.gov/CPIM/Files/CourseDocuments/13422-OMAP-CPIM_Presentation_2019-Eisenberg-Cincinnati.pdf</t>
  </si>
  <si>
    <t>https://dam.assets.ohio.gov/image/upload/epa.ohio.gov/Portals/32/pdf/Session 2 How to Create a Hazardous Waste Report Using eDRUMS Slides.pdf</t>
  </si>
  <si>
    <t>https://www.occ.ohio.gov/sites/default/files/lservices/testimony/presentation-by-consumers-counsel.pdf</t>
  </si>
  <si>
    <t>https://medicaid.ohio.gov/static/Stakeholders,+Partners/ReportsandResearch/Medicaid+Quarterly+Dashboards/2020/Q4/Mahoning.pdf</t>
  </si>
  <si>
    <t>https://medicaid.ohio.gov/static/BH/SUD1115/Advisory/SAC+Meeting+Presentation_122022.pdf</t>
  </si>
  <si>
    <t>https://medicaid.ohio.gov/static/Providers/EVV/Presentation/July_2020_Stakeholder_Meeting.pdf</t>
  </si>
  <si>
    <t>https://ohioauditor.gov/trainings/docs/2018/Providing_Safety_for_Life_Limb_and_Health_of_Employees.pdf</t>
  </si>
  <si>
    <t>https://education.ohio.gov/getattachment/Topics/Learning-in-Ohio/Literacy/Literacy-Academy/2023-Literacy-Academy/Operationalizing-a-Local-Literacy-Plan-Accessible-PDF.pdf.aspx?lang=en-US</t>
  </si>
  <si>
    <t>https://education.ohio.gov/getattachment/topics/learning-in-ohio/mathematics/resources-for-mathematics/math-pathways/parent-discussion-session.pdf.aspx?lang=en-us</t>
  </si>
  <si>
    <t>https://odh.ohio.gov/wps/wcm/connect/gov/4bb49a97-6c68-495a-b57c-9cb7bc30ccf5/Expenditure-Report-Submission-for-Base-2014.pdf?MOD=AJPERES</t>
  </si>
  <si>
    <t>https://education.ohio.gov/getattachment/Topics/Other-Resources/Gifted-Education/Teaching-Gifted-Students-in-Ohio/Presentations-on-Gifted-Children/OAGC-2014_ODE-State-of-the-State-Presentation.pdf.aspx</t>
  </si>
  <si>
    <t>https://dodd.ohio.gov/wps/wcm/connect/gov/9b7c9065-24cc-4d7e-9284-ac93e75150e7/OSOC+Presentation.pdf?MOD=AJPERES</t>
  </si>
  <si>
    <t>https://dam.assets.ohio.gov/image/upload/mha.ohio.gov/Portals/0/assets/SchoolsAndCommunities/CommunityAndHousing/CapitalPlanning/2021-2022_Community_Plan_Guidelines_Presentation-February14_2020.pdf</t>
  </si>
  <si>
    <t>https://odh.ohio.gov/wps/wcm/connect/gov/f4148244-4e1c-468a-be78-3563ba43530e/Special-Condition-Response-2014.pdf?MOD=AJPERES</t>
  </si>
  <si>
    <t>https://medicaid.ohio.gov/static/Stakeholders,+Partners/ReportsandResearch/Medicaid+Quarterly+Dashboards/2020/Q4/Stark.pdf</t>
  </si>
  <si>
    <t>https://odh.ohio.gov/static/covid19/dashboards/cases-per-100k/statewide-and-county-case-rates-08-24-2023.pdf</t>
  </si>
  <si>
    <t>https://medicaid.ohio.gov/static/Stakeholders,+Partners/ReportsandResearch/Medicaid+Quarterly+Dashboards/2021/Q4/Mahoning.pdf</t>
  </si>
  <si>
    <t>https://mha.ohio.gov/static/Portals/0/assets/SchoolsAndCommunities/Criminal Justice/Court_Resources/Stepping Up/Medicaid-Jail-Population-Powerpoint-Presentation.pdf</t>
  </si>
  <si>
    <t>https://codes.ohio.gov/assets/laws/revised-code/authenticated/21/2117/2117.06/4-3-2023/2117.06-4-3-2023.pdf</t>
  </si>
  <si>
    <t>https://education.ohio.gov/getattachment/Topics/District-and-School-Continuous-Improvement/Awards-and-Recognition/Ohio-Green-Ribbon-Schools/Ohio-Green-Schools-Application-Graham-Local-Schools.pdf.aspx?lang=en-US</t>
  </si>
  <si>
    <t>https://mha.ohio.gov/static/learnandfindhelp/Crisis-Systems/TracyY-Presentation.pdf</t>
  </si>
  <si>
    <t>https://odh.ohio.gov/static/covid19/dashboards/cases-per-100k/statewide-and-county-case-rates-07-20-2023.pdf</t>
  </si>
  <si>
    <t>https://odh.ohio.gov/static/covid19/dashboards/cases-per-100k/statewide-and-county-case-rates-12-22-2022.pdf</t>
  </si>
  <si>
    <t>https://odh.ohio.gov/static/covid19/dashboards/cases-per-100k/statewide-and-county-case-rates-08-03-2023.pdf</t>
  </si>
  <si>
    <t>https://medicaid.ohio.gov/static/Stakeholders,+Partners/ReportsandResearch/Medicaid+Quarterly+Dashboards/2018/Q4/Lucas-1.pdf</t>
  </si>
  <si>
    <t>https://epa.ohio.gov/static/Portals/34/document/general/Chuck Bauer.pdf</t>
  </si>
  <si>
    <t>https://springfieldohio.gov/wp-content/uploads/2022/08/Presentation-on-Tax-Increment-Financing-to-Come-Before-Commission-Tuesday-5.23.2022.pdf</t>
  </si>
  <si>
    <t>https://www.aetnabetterhealth.com/ohio/assets/pdf/Provider Training.pdf</t>
  </si>
  <si>
    <t>https://medicaid.ohio.gov/static/Stakeholders,+Partners/ReportsandResearch/Medicaid+Quarterly+Dashboards/2018/Q4/Montgomery-1.pdf</t>
  </si>
  <si>
    <t>https://odh.ohio.gov/static/covid19/dashboards/cases-per-100k/statewide-and-county-case-rates-07-06-2023.pdf</t>
  </si>
  <si>
    <t>https://medicaid.ohio.gov/static/Stakeholders,+Partners/ReportsandResearch/Medicaid+Quarterly+Dashboards/2020/Q4/Summit.pdf</t>
  </si>
  <si>
    <t>https://mha.ohio.gov/static/CommunityPartners/advisorygroups/April62022Presentation.pdf</t>
  </si>
  <si>
    <t>https://www.harrisonohio.gov/DocumentCenter/View/2920/Movie-Night-2019?bidId=</t>
  </si>
  <si>
    <t>https://www.bwc.ohio.gov/downloads/blankpdf/VIWPread.pdf</t>
  </si>
  <si>
    <t>https://odh.ohio.gov/static/covid19/dashboards/cases-per-100k/statewide-and-county-case-rates-09-28-2023.pdf</t>
  </si>
  <si>
    <t>https://medicaid.ohio.gov/static/Stakeholders,+Partners/ReportsandResearch/Medicaid+Quarterly+Dashboards/2019/Q1/Hamilton-1.pdf</t>
  </si>
  <si>
    <t>https://medicaid.ohio.gov/static/Stakeholders,+Partners/ReportsandResearch/Medicaid+Quarterly+Dashboards/2022/Q3/Stark.pdf</t>
  </si>
  <si>
    <t>https://odh.ohio.gov/static/covid19/dashboards/cases-per-100k/statewide-and-county-case-rates-10-05-2023.pdf</t>
  </si>
  <si>
    <t>https://medicaid.ohio.gov/static/Stakeholders,+Partners/ReportsandResearch/Medicaid+Quarterly+Dashboards/2021/Q4/Cuyahoga.pdf</t>
  </si>
  <si>
    <t>https://medicaid.ohio.gov/static/Stakeholders,+Partners/ReportsandResearch/Medicaid+Quarterly+Dashboards/2022/Q1/Summit.pdf</t>
  </si>
  <si>
    <t>https://education.ohio.gov/getattachment/Topics/School-Choice/Credit-Flexibility-Plan/Credit-Flexibility-Web-Conference-Series/PowerPoint-Presentation_October-4.pdf.aspx</t>
  </si>
  <si>
    <t>https://epa.ohio.gov/static/Portals/41/training/Baseline Sustainability Training.pdf</t>
  </si>
  <si>
    <t>https://com.ohio.gov/static/documents/2022-Fire-Officer-Symposium-Presentation-Overviews.pdf</t>
  </si>
  <si>
    <t>https://dam.assets.ohio.gov/image/upload/ood.ohio.gov/Providers/Provider Training/2022_VR_Fee_Schedule_Update.pdf</t>
  </si>
  <si>
    <t>https://education.ohio.gov/getattachment/Topics/Data/Report-Card-Resources/Awards-and-Recognition/Ohio-Green-Ribbon-Schools/OhioGRS_StDominic.pdf.aspx?lang=en-US</t>
  </si>
  <si>
    <t>https://www.transportation.ohio.gov/wps/wcm/connect/gov/c26f3dc4-0f15-4754-aef6-f0b61913d3e3/IPS+Presentation+PowerPoint+Slides+03-15-2022.pdf?MOD=AJPERES</t>
  </si>
  <si>
    <t>https://archives.obm.ohio.gov/Files/Training_Academy/Ohio_Fiscal_Academy/Completed_Capstone_Projects/Cohort_12/4_Raiders of the Lost Revenue Codes Presentation.pdf</t>
  </si>
  <si>
    <t>https://medicaid.ohio.gov/static/Stakeholders,+Partners/Unwinding/ODM_JMOC+Committee+Presentation_031523.pdf</t>
  </si>
  <si>
    <t>https://wrd.clermontcountyohio.gov/wp-content/uploads/sites/10/2016/09/pimpresentation8-30-16.pdf</t>
  </si>
  <si>
    <t>https://medicaid.ohio.gov/static/Stakeholders,+Partners/ReportsandResearch/Medicaid+Quarterly+Dashboards/2018/Q4/Franklin-1.pdf</t>
  </si>
  <si>
    <t>https://odh.ohio.gov/wps/wcm/connect/gov/7b1fda44-eed8-44fe-8480-da02eed3c057/UnionCounty_SLIPS_presentation.pdf?MOD=AJPERES</t>
  </si>
  <si>
    <t>https://www.medicaid.ohio.gov/static/Stakeholders,+Partners/ReportsandResearch/Medicaid+Quarterly+Dashboards/2021/Q1/Hamilton.pdf</t>
  </si>
  <si>
    <t>https://education.ohio.gov/getattachment/Topics/Special-Education/Special-Education-Monitoring-System/IDEA-Onsite-Reviews/OEC-Monitoring-Training-Materials/IEP-Script-Part-3.pdf.aspx?lang=en-US</t>
  </si>
  <si>
    <t>https://ema.ohio.gov/static/Documents/DirectorsConference/2016_Spring/TheOhioStatePresentation.pdf</t>
  </si>
  <si>
    <t>https://archive.epa.gov/midwestcleandiesel/web/pdf/oh2008.pdf</t>
  </si>
  <si>
    <t>https://mha.ohio.gov/static/Portals/0/assets/AboutUs/Regulation/Rules/PASRR-RuleChangeWebinar_Presentation_Final.pdf?ver=2020-01-13-162526-677</t>
  </si>
  <si>
    <t>https://medicaid.ohio.gov/static/Stakeholders,+Partners/ReportsandResearch/Medicaid+Quarterly+Dashboards/2020/Q4/Lucas.pdf</t>
  </si>
  <si>
    <t>https://ohioauditor.gov/trainings/docs/2023/Hinkle_System_Presentation_Slides_plus.pdf</t>
  </si>
  <si>
    <t>https://mha.ohio.gov/wps/wcm/connect/gov/85df9265-a1eb-41d7-b895-0f208e326f93/PASRR-RuleChangeWebinar_Presentation_Final.pdf?MOD=AJPERES&amp;CVID=nLFhpB7</t>
  </si>
  <si>
    <t>https://dublinohiousa.gov/dev/dev/wp-content/uploads/2017/04/Debt-Presentation-April-20-2017.pdf</t>
  </si>
  <si>
    <t>https://odh.ohio.gov/static/covid19/dashboards/cases-per-100k/statewide-and-county-case-rates-11-30-2023.pdf</t>
  </si>
  <si>
    <t>https://www.tos.ohio.gov/files/Pdfs/STABLE/Meeting Minutes/Minutes for August 17, 2021 Meeting -2nd Meeting.pdf</t>
  </si>
  <si>
    <t>https://ohioprc.com/wp-content/uploads/2019/10/OPRC-Presentation-Evaluation-Form.pdf</t>
  </si>
  <si>
    <t>https://tos.ohio.gov/CPIM/Files/CourseDocuments/3474-CPIM_2017_-_INV_106_Basics_of_Investing_NPW_Findlay.pdf</t>
  </si>
  <si>
    <t>https://mha.ohio.gov/static/Portals/0/assets/SchoolsAndCommunities/CommunityAndHousing/HousingResources/University_Photo_Presentation.pdf</t>
  </si>
  <si>
    <t>https://education.ohio.gov/getattachment/Topics/District-and-School-Continuous-Improvement/Awards-and-Recognition/Ohio-Green-Ribbon-Schools/Magnificat2018greenribbon.pdf.aspx?lang=en-US</t>
  </si>
  <si>
    <t>https://www.cincinnati-oh.gov/bikes/bike-projects/ohio-river-trail-salem-road-to-sutton-road/california-community-council-powerpoint-presentation-comments-and-responses/</t>
  </si>
  <si>
    <t>https://education.ohio.gov/getattachment/Topics/Data/EMIS/EMIS-Advisory-Council/Council-Members-and-Meetings/EMIS-Advisory-Council-Presentation_6-20-23.pdf.aspx?lang=en-US</t>
  </si>
  <si>
    <t>https://mha.ohio.gov/static/Portals/0/assets/SchoolsAndCommunities/ADAMHBoards/Ohio_Crisis_Academy-Crisis_Residential_Presentation.pdf?ver=2020-07-06-144638-847</t>
  </si>
  <si>
    <t>https://www.healthpolicyohio.org/wp-content/uploads/2014/04/Mathews_Complete-Streets-Presentation.pdf</t>
  </si>
  <si>
    <t>https://dam.assets.ohio.gov/image/upload/medicaid.ohio.gov/Families, Individuals/Programs/MyCareOhio/MyCareOhioOverviewPres.pdf</t>
  </si>
  <si>
    <t>https://columbus.wildones.org/wp-content/uploads/sites/17/2022/01/SalamanderPresentation.pdf</t>
  </si>
  <si>
    <t>https://medicaid.ohio.gov/static/Providers/EVV/webinars/Webinar-Tab.pdf</t>
  </si>
  <si>
    <t>https://dam.assets.ohio.gov/image/upload/com.ohio.gov/documents/_Part1-Plansexaminertoolboxpresentationhandout.pdf</t>
  </si>
  <si>
    <t>https://odh.ohio.gov/static/covid19/dashboards/cases-per-100k/statewide-and-county-case-rates-01-05-2023.pdf</t>
  </si>
  <si>
    <t>https://medicaid.ohio.gov/static/Stakeholders,+Partners/ReportsandResearch/Medicaid+Quarterly+Dashboards/2021/Q4/Brown.pdf</t>
  </si>
  <si>
    <t>https://www.bwc.ohio.gov/downloads/blankpdf/Ergoread.pdf</t>
  </si>
  <si>
    <t>https://odh.ohio.gov/static/covid19/dashboards/cases-per-100k/statewide-and-county-case-rates-06-22-2023.pdf</t>
  </si>
  <si>
    <t>https://medicaid.ohio.gov/static/Stakeholders,+Partners/ReportsandResearch/Medicaid+Quarterly+Dashboards/2021/Q1/Brown.pdf</t>
  </si>
  <si>
    <t>https://www.bwc.ohio.gov/downloads/blankpdf/accanlysread.pdf</t>
  </si>
  <si>
    <t>https://odh.ohio.gov/wps/wcm/connect/gov/bfa8da1f-54c3-42e1-9c40-bc13e1dffdd7/Common-Acronyms.pdf?MOD=AJPERES</t>
  </si>
  <si>
    <t>https://odh.ohio.gov/static/covid19/dashboards/cases-per-100k/statewide-and-county-case-rates-06-29-2023.pdf</t>
  </si>
  <si>
    <t>https://medicaid.ohio.gov/static/Providers/EVV/Presentation/July_2021_Stakeholder_Meeting_MFCU_Presentation.pdf</t>
  </si>
  <si>
    <t>https://jfs.ohio.gov/static/OFC/ProtectOHIO Kinship Strategy SelfDirected Course Presentation.pdf</t>
  </si>
  <si>
    <t>https://medicaid.ohio.gov/static/Stakeholders,+Partners/ReportsandResearch/Medicaid+Quarterly+Dashboards/2021/Q2/Brown.pdf</t>
  </si>
  <si>
    <t>https://wrd.clermontcountyohio.gov/wp-content/uploads/sites/10/2016/03/newtonsvillepresentationpim11-3-14.pdf</t>
  </si>
  <si>
    <t>https://medicaid.ohio.gov/static/Stakeholders,+Partners/ReportsandResearch/Medicaid+Quarterly+Dashboards/2022/Q1/Adams.pdf</t>
  </si>
  <si>
    <t>http://ohioaging.org/wp-content/uploads/Medicaid-AAA-Presentation-Updtx.pdf</t>
  </si>
  <si>
    <t>https://mha.ohio.gov/static/CommunityPartners/advisorygroups/May182022Presentation.pdf</t>
  </si>
  <si>
    <t>https://tos.ohio.gov/CPIM/Files/CourseDocuments/3476-CPIM_2017_-_INV_106_Basics_of_Investing_NPW_Cleveland.pdf</t>
  </si>
  <si>
    <t>https://odh.ohio.gov/static/covid19/dashboards/cases-per-100k/statewide-and-county-case-rates-08-31-2023.pdf</t>
  </si>
  <si>
    <t>https://www.highwaysafetyoffice.ohio.gov/doc/FFY 2017 Selective Traffic Enforcement Program Proposal Guidelines Presentation.pdf</t>
  </si>
  <si>
    <t>https://www.ohiomfg.com/wp-content/uploads/03_20_2015_lb_HR_OWTPresentation3.18.2015.pdf</t>
  </si>
  <si>
    <t>https://www.daytonohio.gov/DocumentCenter/View/4098/Budget-Overview-Presentation?bidId=</t>
  </si>
  <si>
    <t>https://dam.assets.ohio.gov/image/upload/medicaid.ohio.gov/Stakeholders, Partners/ReportsandResearch/Medicaid Quarterly Dashboards/2021/Q2/Stark.pdf</t>
  </si>
  <si>
    <t>https://education.ohio.gov/getattachment/Topics/Other-Resources/Gifted-Education/Rules-Regulations-and-Policies-for-Gifted-Educatio/Gifted-Advisory-Council/GAC-022223-presentation.pdf.aspx?lang=en-US</t>
  </si>
  <si>
    <t>https://education.ohio.gov/getattachment/Topics/Finance-and-Funding/Finance-Related-Data/Budgetary-Information/HB-153-Rankings-Presentation-8-17-11-Allison.pdf.aspx</t>
  </si>
  <si>
    <t>https://www.cwb.com/-/media/cwbgroup/documents/Corporate-governance/2022/220825-CWB-Committee-Chairs.pdf</t>
  </si>
  <si>
    <t>https://www.cwb.com/-/media/cwbgroup/documents/IR/Quarterly-results-and-calls/2021-Quarterly-results/Q1-2021-Financial-Results/Call-Transcript.pdf</t>
  </si>
  <si>
    <t>https://www.cwb.com/-/media/cwbgroup/documents/IR/Corporate-presentations/CWBFG-Corporate-Presentation-2019-Q4.ashx</t>
  </si>
  <si>
    <t>https://www.cwb.com/-/media/cwbgroup/documents/IR/Quarterly-results-and-calls/2019-Quarterly-Reports/Q3-2019-Financial-Results/CWBFG-Corporate-Presentation-2019-Q3.pdf</t>
  </si>
  <si>
    <t>https://www.cwb.com/-/media/cwbgroup/documents/IR/Corporate-presentations/CWBFG---Corporate-Presentation-2020-Q3.ashx</t>
  </si>
  <si>
    <t>https://www.cwb.com/-/media/cwbgroup/documents/IR/AGM-Folders/AGM-2014/CWBFG-AGM-Presentation-2014.ashx</t>
  </si>
  <si>
    <t>https://www.cwb.com/-/media/cwbgroup/documents/IR/Annual-Reports/2019/2019-AR-MDA-FIN.ashx</t>
  </si>
  <si>
    <t>https://www.cwb.com/-/media/cwbgroup/documents/IR/Corporate-presentations/CWBFG-Fixed-Income-Investor-Presentation-2020-Q2-Final2.pdf</t>
  </si>
  <si>
    <t>https://www.cwb.com/-/media/cwbgroup/documents/IR/Corporate-presentations/CWBFG-Corporate-Presentation-190327-National-Bank-Annual-Financial-Services-Conference.pdf</t>
  </si>
  <si>
    <t>https://www.cwb.com/-/media/cwbgroup/documents/IR/Corporate-presentations/CWBFG-Corporate-Presentation-2021-Q1.pdf</t>
  </si>
  <si>
    <t>https://www.saskatchewan.ca/-/media/news-release-backgrounders/2022/jul/sgi-canada-insurance-services-limited-2021-annual-report.pdf</t>
  </si>
  <si>
    <t>https://www.saskatchewan.ca/-/media/news-release-backgrounders/2022/jul/sasktel-si-2022.pdf</t>
  </si>
  <si>
    <t>https://www.saskatchewan.ca/-/media/news-archive/2011/march/31/government-releases-report-on-indexing-minimum-wage/saskatchewan-minimum-wage-board-report-on-indexation-2011.pdf</t>
  </si>
  <si>
    <t>https://www.saskatchewan.ca/-/media/news-archive/2010/november/16/saskatchewan-amends-commercial-vehicle-regulations-to-benefit-truckers-shippers/faq-backgrounder--vwdr.pdf</t>
  </si>
  <si>
    <t>https://www.saskatchewan.ca/-/media/news-release-backgrounders/2022/jul/sasktel-securtek-2022.pdf</t>
  </si>
  <si>
    <t>https://www.saskatchewan.ca/~/media/news%20archive/2010/november/16/saskatchewan%20amends%20commercial%20vehicle%20regulations%20to%20benefit%20truckers%20shippers/faq%20backgrounder%20%20vwdr.pdf</t>
  </si>
  <si>
    <t>https://www.saskatchewan.ca/-/media/news-release-backgrounders/2022/jul/sasktel-dw-2022.pdf</t>
  </si>
  <si>
    <t>https://www.saskatchewan.ca/-/media/news-release-backgrounders/2022/jul/saskgaming-202122-holdings-inc-financial-statements--with-auditors-report.pdf</t>
  </si>
  <si>
    <t>https://www.saskatchewan.ca/-/media/news-release-backgrounders/2023/jul/paps-recommendations.pdf</t>
  </si>
  <si>
    <t>https://www.saskatchewan.ca/-/media/news-release-backgrounders/2021/jul/sgi-canada-insurance-services-limited-2020-annual-report.pdf</t>
  </si>
  <si>
    <t>https://www.saskatchewan.ca/-/media/news-release-backgrounders/2020/july/securtek-2020---signed.pdf</t>
  </si>
  <si>
    <t>https://www.saskatchewan.ca/~/media/news%20release%20backgrounders/2018/sep/factsheet-fire-escape-plan.pdf</t>
  </si>
  <si>
    <t>https://www.saskatchewan.ca/-/media/news-release-backgrounders/2021/jul/sasktel-securtek-2020-21.pdf</t>
  </si>
  <si>
    <t>https://www.saskatchewan.ca/-/media/news-release-backgrounders/2020/july/2020-03-31-sgch-fs-mar-2020-with-signatures.pdf</t>
  </si>
  <si>
    <t>https://www.saskatchewan.ca/-/media/news-release-backgrounders/2014/june/public-accounts-volume-1-201314.pdf</t>
  </si>
  <si>
    <t>https://www.saskatchewan.ca/-/media/news-archive/2010/june/18/crowns-2009-payee-disclosure-report-tabled/payee-disclosure-2009.pdf</t>
  </si>
  <si>
    <t>https://www.saskatchewan.ca/-/media/news-release-backgrounders/2022/aug/qpjm-recipients.pdf</t>
  </si>
  <si>
    <t>https://www.cwb.com/-/media/cwbgroup/documents/IR/Quarterly-results-and-calls/2020-Quarterly-Reports/Q1-2020-Financial-Results/Call-Transcript.pdf</t>
  </si>
  <si>
    <t>https://www.cwb.com/-/media/cwbgroup/documents/IR/AGM-Folders/AGM-2013/CWBFG-AGM-Presentation-2013.pdf</t>
  </si>
  <si>
    <t>https://www.cwb.com/-/media/cwbgroup/documents/IR/Quarterly-results-and-calls/2019-Quarterly-Reports/Q2-2019-Financial-Results/Call-Slides.pdf</t>
  </si>
  <si>
    <t>https://www.cwb.com/-/media/cwbgroup/documents/IR/Annual-Reports/CWB-AR-FS-2013.pdf</t>
  </si>
  <si>
    <t>https://www.cwb.com/-/media/cwbgroup/documents/IR/AGM-Folders/AGM-2019/CWBFG-AGM-Presentation-2019.ashx</t>
  </si>
  <si>
    <t>https://www.cwb.com/-/media/cwbgroup/documents/IR/AGM-Folders/AGM-2012/CWBFG-AGM-Presentation-2012.ashx</t>
  </si>
  <si>
    <t>https://www.cwb.com/-/media/cwbgroup/documents/IR/Corporate-presentations/CWBFG-Corporate-Presentation-2019-Q4.pdf</t>
  </si>
  <si>
    <t>https://www.cwb.com/-/media/cwbgroup/documents/IR/Corporate-presentations/Corporate-Presentation-190108-Toronto-RBC-CEO-Conference.ashx</t>
  </si>
  <si>
    <t>https://www.cwb.com/-/media/cwbgroup/documents/Corporate-governance/2019-05-Audit-Committee-Mandate---Approved.ashx</t>
  </si>
  <si>
    <t>https://www.cwb.com/-/media/cwbgroup/documents/IR/Corporate-presentations/CWBFG-Corporate-Presentation-2020-Q4.pdf</t>
  </si>
  <si>
    <t>https://www.cwb.com/-/media/cwbgroup/documents/IR/Quarterly-results-and-calls/2019-Quarterly-Reports/Q4-2019-Financial-Results/Call-Slides.pdf</t>
  </si>
  <si>
    <t>https://www.cwb.com/-/media/cwbgroup/documents/IR/Quarterly-results-and-calls/2023-Quarterly-Reports/Q4-2023-Financial-Results/Fact-Sheet.pdf</t>
  </si>
  <si>
    <t>https://www.cwb.com/-/media/cwbgroup/documents/IR/Quarterly-results-and-calls/2021-Quarterly-results/Q4-2021-Financial-Results/Corporate-Presentation.pdf</t>
  </si>
  <si>
    <t>https://www.cwb.com/-/media/cwbgroup/documents/IR/Quarterly-results-and-calls/2020-Quarterly-Reports/Q2-2020-Financial-Results/Call-Transcript.pdf</t>
  </si>
  <si>
    <t>https://www.cwb.com/-/media/cwbgroup/documents/IR/Quarterly-results-and-calls/2020-Quarterly-Reports/Q3-2020-Financial-Results/Call-Transcript.pdf</t>
  </si>
  <si>
    <t>https://www.cwb.com/-/media/cwbgroup/documents/IR/AGM-Folders/AGM-2010/CWBFG-AGM-Presentation-2010.pdf</t>
  </si>
  <si>
    <t>https://www.cwb.com/-/media/cwbgroup/documents/IR/AGM-Folders/AGM-2011/CWBFG-AGM-Presentation-2011.ashx</t>
  </si>
  <si>
    <t>https://www.cwb.com/-/media/cwbgroup/documents/IR/Quarterly-results-and-calls/2018-Quarterly-Reports/Q4-2018-Financial-Results/Call-Slides.pdf</t>
  </si>
  <si>
    <t>https://www.cwb.com/-/media/cwbgroup/documents/IR/Annual-Reports/2020/CWBFG-2020-MDA.pdf</t>
  </si>
  <si>
    <t>https://www.cwb.com/-/media/cwbgroup/documents/IR/AGM-Folders/AGM-2011/CWBFG-AGM-Presentation-2011.pdf</t>
  </si>
  <si>
    <t>https://www.cwb.com/-/media/cwbgroup/documents/Corporate-governance/CWB-Audit-Committee-Mandate.pdf</t>
  </si>
  <si>
    <t>https://www.cwb.com/-/media/cwbgroup/documents/IR/Quarterly-results-and-calls/2020-Quarterly-Reports/Q4-2020-Financial-Results/Corporate-Presentation.ashx</t>
  </si>
  <si>
    <t>https://www.cwb.com/-/media/cwbgroup/documents/Corporate-governance/2018-06-Audit-Mandate.pdf</t>
  </si>
  <si>
    <t>https://www.cwb.com/-/media/cwbgroup/documents/IR/Quarterly-results-and-calls/2022-Quarterly-Reports/Q4-2022-Financial-Results/Call-Transcript.pdf</t>
  </si>
  <si>
    <t>https://www.cwb.com/-/media/cwbgroup/documents/IR/AGM-Folders/AGM-2013/CWBFG-AGM-Presentation-2013.ashx</t>
  </si>
  <si>
    <t>https://www.cwb.com/-/media/cwbgroup/documents/IR/AGM-presentations/CWBFG-Investor-Day-Presentation-2017.ashx</t>
  </si>
  <si>
    <t>https://www.cwb.com/-/media/cwbgroup/documents/IR/AGM-Folders/AGM-2010/CWBFG-AGM-Presentation-2010.ashx</t>
  </si>
  <si>
    <t>https://www.cwb.com/-/media/cwbgroup/documents/IR/AGM-Folders/AGM-2020/CWBFG-AGM-Presentation-2020.ashx</t>
  </si>
  <si>
    <t>https://www.cwb.com/-/media/cwbgroup/documents/IR/AGM-Folders/AGM-2015/CWBFG-AGM-Presentation-2015.ashx</t>
  </si>
  <si>
    <t>https://www.cwb.com/-/media/cwbgroup/documents/IR/Quarterly-results-and-calls/2018-Quarterly-Reports/Q3-2018-Financial-Results/Call-Slides.pdf</t>
  </si>
  <si>
    <t>https://res.cloudinary.com/realnex1/image/upload/v1600737410/RealNex/Presentation_and_Property_Analysis_Training_Guide.pdf</t>
  </si>
  <si>
    <t>https://res.cloudinary.com/bic-digital/image/upload/v1708410109/BIC_Q4_FY_23_results_Presentation_9feb90469e.pdf</t>
  </si>
  <si>
    <t>https://res.cloudinary.com/bic-digital/image/upload/v1676444890/BIC_Q4_FY_22_results_Presentation_f30ab0b7a1.pdf</t>
  </si>
  <si>
    <t>https://res.cloudinary.com/bloomsbury-online-resources/raw/upload/RGP/W/Wightwick-and-Gaafar/hub-2020/Mastering_PowerPoint_Tips.pdf</t>
  </si>
  <si>
    <t>https://res.cloudinary.com/walker-miller-energy-services/images/v1706884348/2024-DTE-Multifamily-Overview-Presentation-2024.01.19/2024-DTE-Multifamily-Overview-Presentation-2024.01.19.pdf?_i=AA</t>
  </si>
  <si>
    <t>https://res.cloudinary.com/dpmykpsih/image/upload/cascade-health-site-355/media/1107/delegatedcredentialingpp09001binder.pdf</t>
  </si>
  <si>
    <t>https://res.cloudinary.com/simpleview/image/upload/v1681239439/clients/lasvegas/Economic_Impact_of_Visitors_2022_FINAL_00a54a4b-8fad-4a2c-b763-7b53bd039945.pdf</t>
  </si>
  <si>
    <t>https://res.cloudinary.com/studio-republic/images/v1633425142/FAQsRegardingCESRapplications/FAQsRegardingCESRapplications.pdf?_i=AA</t>
  </si>
  <si>
    <t>https://res.cloudinary.com/sternwald-systems/raw/upload/v1/hugoprd/ARTIKEL_ATTACH/002C7C99_9E5DC32C8F1F/b44b46455ec39f9f6f959d56845cf08248529f94/Injection%20Molds%20for%20Insulating%20%20Stators%20and%20Rotors%20-%20KUint%2006%202021.pdf</t>
  </si>
  <si>
    <t>https://www.cwb.com/-/media/cwbgroup/documents/IR/Corporate-presentations/CWBFG-Corporate-Presentation-2019-Q2.ashx</t>
  </si>
  <si>
    <t>https://www.cwb.com/-/media/cwbgroup/documents/IR/Quarterly-results-and-calls/2019-Quarterly-Reports/Q4-2019-Financial-Results/CWBFG-Corporate-Presentation-2019-Q4.pdf</t>
  </si>
  <si>
    <t>https://www.cwb.com/-/media/cwbgroup/documents/IR/Quarterly-results-and-calls/2019-Quarterly-Reports/Q3-2019-Financial-Results/CWBFG-Corporate-Presentation-2019-Q3.ashx</t>
  </si>
  <si>
    <t>https://www.cwb.com/-/media/cwbgroup/documents/IR/Quarterly-results-and-calls/2023-Quarterly-Reports/Q4-2023-Financial-Results/Call-Transcript.pdf</t>
  </si>
  <si>
    <t>https://www.cwb.com/-/media/cwbgroup/documents/IR/Quarterly-results-and-calls/2021-Quarterly-results/Q3-2021-Financial-Results/Call-Transcript.pdf</t>
  </si>
  <si>
    <t>https://www.cwb.com/-/media/cwbgroup/documents/IR/Corporate-presentations/CWBFG-Corporate-Presentation-2020-Q4.ashx</t>
  </si>
  <si>
    <t>https://www.cwb.com/-/media/cwbgroup/documents/IR/Quarterly-results-and-calls/2019-Quarterly-Reports/Q1-2019-Financial-Results/Call-Slides.pdf</t>
  </si>
  <si>
    <t>https://www.cwb.com/-/media/cwbgroup/documents/IR/Corporate-presentations/CWBFG-Corporate-Presentation-2021-Q3.pdf</t>
  </si>
  <si>
    <t>https://www.cwb.com/-/media/cwbgroup/documents/IR/Corporate-presentations/CWBFG-Corporate-Presentation-190327-National-Bank-Annual-Financial-Services-Conference.ashx</t>
  </si>
  <si>
    <t>https://www.cwb.com/-/media/cwbgroup/documents/IR/AGM-Folders/AGM-2016/CWBFG-AGM-Presentation-2016.ashx</t>
  </si>
  <si>
    <t>https://res.cloudinary.com/ffbridge/image/upload/v1704980320/production/cms/article_SEF_ADT_d5de2829b0.pdf</t>
  </si>
  <si>
    <t>https://res.cloudinary.com/dzuyvqglb/raw/upload/v1579192074/media/uploads/lg_hi-macs_presentation_2015.pdf</t>
  </si>
  <si>
    <t>https://res.cloudinary.com/pretto-fr/image/upload/v1673599861/website/document/presentation-pretto-retour-acces-credit-annee-2023.pdf</t>
  </si>
  <si>
    <t>https://res.cloudinary.com/genesi-communication-design/image/upload/v1681905226/Pre%CC%81sentation_IHEI-min_fwdljv.pdf</t>
  </si>
  <si>
    <t>https://res.cloudinary.com/studio-republic/images/v1635678589/Safety_Flash_time_critical_meds_2017/Safety_Flash_time_critical_meds_2017.pdf?_i=AA</t>
  </si>
  <si>
    <t>https://res.cloudinary.com/diactiwk7/image/upload/v1653344843/4_Voluntary_Allocation_and_Market_Offer_VAMO_Presentation_Draft_q7p7o3.pdf</t>
  </si>
  <si>
    <t>https://res.cloudinary.com/void-elsan/raw/upload/v1676636775/Chartes%20romain%20jacob.pdf</t>
  </si>
  <si>
    <t>https://res.cloudinary.com/iwh/image/upload/q_auto,g_center/assets/1/26/StarBoardTE-QS-11.1-75_Data_Sheet.pdf</t>
  </si>
  <si>
    <t>https://res.cloudinary.com/hni-corporation/image/upload/Allsteel/Idea%20Starters/IdeaStarters_COL-147_OVERVIEW.pdf</t>
  </si>
  <si>
    <t>https://res.cloudinary.com/modere-na/image/upload/v1614392883/Axis%20PowerPoints/SRC_2021_Presentation_-_Dr_Green_-_01192021_V4.pdf</t>
  </si>
  <si>
    <t>https://media.investis.com/m/manchester-united/160714-investor-presentation-aug-2016.pdf</t>
  </si>
  <si>
    <t>https://media.investis.com/B/Bunzl/investor/repub/presentations/2012/investor-day-2012.pdf</t>
  </si>
  <si>
    <t>https://media.investis.com/B/Bunzl/about-bunzl/Bunzl-business-case-March-2013.pdf</t>
  </si>
  <si>
    <t>https://media.investis.com/B/Bunzl/about-bunzl/business-case-spring-2012.pdf</t>
  </si>
  <si>
    <t>https://media.investis.com/P/Prudential/storage/eev-statements-120813.pdf</t>
  </si>
  <si>
    <t>https://media.investis.com/P/Prudential/prudential-corp/FY-12-EEV-Prelim-130313.pdf</t>
  </si>
  <si>
    <t>https://media.investis.com/K/Kingspan/pdfs/gene-murtagh-jc-presentation-09112012.pdf</t>
  </si>
  <si>
    <t>https://media.investis.com/K/Kingspan/pdfs/group-ppt-presentation-2012.pdf</t>
  </si>
  <si>
    <t>https://media.investis.com/S/StageCoach/report/onstage/issue-115-v2.pdf</t>
  </si>
  <si>
    <t>https://www.cwb.com/-/media/cwbgroup/documents/IR/Quarterly-results-and-calls/2019-Quarterly-Reports/Q3-2019-Financial-Results/Call-Transcript.pdf</t>
  </si>
  <si>
    <t>https://www.cwb.com/-/media/cwbgroup/documents/IR/Corporate-presentations/CWBFG-Corporate-Presentation-2021-Q2.pdf</t>
  </si>
  <si>
    <t>https://www.cwb.com/-/media/cwbgroup/documents/IR/Quarterly-results-and-calls/2022-Quarterly-Reports/Q2-2022-Financial-Results/Call-Transcript.pdf</t>
  </si>
  <si>
    <t>https://www.cwb.com/-/media/cwbgroup/documents/IR/Annual-Reports/2015/CWB-2015-MDA.pdf</t>
  </si>
  <si>
    <t>https://www.cwb.com/-/media/cwbgroup/documents/IR/AGM-Folders/AGM-2017/CWBFG-AGM-Presentation-2017.ashx</t>
  </si>
  <si>
    <t>https://www.cwb.com/-/media/cwbgroup/documents/IR/Conference-call-graphs/CWBFG-Conference-Call-Presentation-2018-Q4.pdf</t>
  </si>
  <si>
    <t>https://www.cwb.com/-/media/cwbgroup/documents/Corporate-governance/2020/2020_08-CWB-Audit-Committee-Mandate.ashx</t>
  </si>
  <si>
    <t>https://www.cwb.com/-/media/cwbgroup/documents/IR/Proxy-circulars/Archived-Proxy-Circulars/CWBFG-Proxy-Circular-2009.pdf</t>
  </si>
  <si>
    <t>https://www.cwb.com/-/media/cwbgroup/documents/IR/Quarterly-results-and-calls/2018-Quarterly-Reports/Q2-2018-Financial-Results/Call-Slides.pdf</t>
  </si>
  <si>
    <t>https://www.cwb.com/-/media/cwbgroup/documents/IR/Quarterly-results-and-calls/2018-Quarterly-Reports/Q1-2018-Financial-Results/Financial-Supplemental.pdf</t>
  </si>
  <si>
    <t>https://res.cloudinary.com/hni-corporation/image/upload/Allsteel/Idea%20Starters/IdeaStarters_APR-147_OVERVIEW.pdf</t>
  </si>
  <si>
    <t>https://res.cloudinary.com/iwh/image/upload/q_auto,g_center/assets/1/26/WePresent-WiPG-1600W-User-Guide.pdf</t>
  </si>
  <si>
    <t>https://res.cloudinary.com/diactiwk7/image/upload/v1620151753/Prepay_Transaction_Overview_Final_uhved3.pdf</t>
  </si>
  <si>
    <t>https://res.cloudinary.com/utmb-world/image/upload/v1707338470/tarawera/Athlete%20Services/TUT_24_Runner_Guide_1_7d40b2e022.pdf.pdf</t>
  </si>
  <si>
    <t>https://res.cloudinary.com/ffbridge/image/upload/v1678981785/production/cms/Indice_de_Competition_Presentation_Licencies_c5be56555e.pdf?updated_at=2023-03-16T15:49:45.915Z</t>
  </si>
  <si>
    <t>https://res.cloudinary.com/brilliantlighting/image/upload/v1605141946/brilliant/documents/l6v7e78rdxbxejbitnnz.pdf</t>
  </si>
  <si>
    <t>https://res.cloudinary.com/st-lprofil-as/image/upload/v1622726975/p_1034-003_documentation_1</t>
  </si>
  <si>
    <t>https://res.cloudinary.com/lastminute-contenthub/image/upload/v1659646252/DAM/Artwork/lastminute.com/press_release/2022/EN/20220805_PR_lastminute.com-1HY%20results%20disclosure%20EN.pdf</t>
  </si>
  <si>
    <t>https://res.cloudinary.com/diactiwk7/image/upload/east-bay-community-energy-6-30-2020-financial-statements.pdf</t>
  </si>
  <si>
    <t>https://res.cloudinary.com/govimg/image/upload/v1549044480/5a5f7a6b41a5361ef1395dbc/GPHC-comprehensive-master-plan.pdf</t>
  </si>
  <si>
    <t>https://media.investis.com/S/StageCoach/report/onstage/issue118.pdf</t>
  </si>
  <si>
    <t>https://media.investis.com/S/StageCoach/report/onstage/issue119.pdf</t>
  </si>
  <si>
    <t>https://media.investis.com/K/Kingspan/pdfs/renovate-europe-newsletter-2012.pdf</t>
  </si>
  <si>
    <t>https://media.investis.com/S/StageCoach/report/onstage/issue107.pdf</t>
  </si>
  <si>
    <t>https://media.investis.com/S/StageCoach/report/onstage/issue-115.pdf</t>
  </si>
  <si>
    <t>https://www.cwb.com/-/media/cwbgroup/documents/IR/Corporate-presentations/CWBFG-Corporate-Presentation-2020Q2.pdf</t>
  </si>
  <si>
    <t>https://www.cwb.com/-/media/cwbgroup/documents/Corporate-governance/2019-05-Chair-of-a-Committee-Chair-Mandate---Approved.ashx</t>
  </si>
  <si>
    <t>https://www.cwb.com/-/media/cwbgroup/documents/IR/Quarterly-results-and-calls/2020-Quarterly-Reports/Q2-2020-Financial-Results/Corporate-Presentation.pdf</t>
  </si>
  <si>
    <t>https://www.cwb.com/-/media/cwbgroup/documents/IR/Quarterly-results-and-calls/2019-Quarterly-Reports/Q4-2019-Financial-Results/CWBFG-Corporate-Presentation-2019-Q4.ashx</t>
  </si>
  <si>
    <t>https://www.cwb.com/-/media/cwbgroup/documents/Corporate-governance/CWB-Committee-Chair-Mandate.pdf</t>
  </si>
  <si>
    <t>https://www.cwb.com/-/media/cwbgroup/documents/IR/Quarterly-results-and-calls/2020-Quarterly-Reports/Q3-2020-Financial-Results/Corporate-Presentation.pdf</t>
  </si>
  <si>
    <t>https://www.cwb.com/-/media/cwbgroup/documents/IR/Quarterly-results-and-calls/2019-Quarterly-Reports/Q3-2019-Financial-Results/CWBFG-Conference-Call-Presentation-2019-Q3.ashx</t>
  </si>
  <si>
    <t>https://www.cwb.com/-/media/cwbgroup/documents/IR/Quarterly-results-and-calls/2018-Quarterly-Reports/Q3-2018-Financial-Results/Financial-Supplemental.pdf</t>
  </si>
  <si>
    <t>https://www.cwb.com/-/media/cwbgroup/documents/IR/Quarterly-results-and-calls/2019-Quarterly-Reports/Q2-2019-Financial-Results/CWBFG-Corporate-Presentation-2019-Q2.pdf</t>
  </si>
  <si>
    <t>https://res.cloudinary.com/iwh/image/upload/q_auto,g_center/assets/1/26/BrightSign-XD4-Data-Sheet.pdf</t>
  </si>
  <si>
    <t>https://res.cloudinary.com/constellium/image/upload/v1708511580/PDF%20documents/Earning%20Results/2023/2023_-_Q4_-_Presentation_vF_fny4wb.pdf</t>
  </si>
  <si>
    <t>https://res.cloudinary.com/psychwire/image/upload/fl_attachment/v1579230554/pw-client-uploads/xqmfopied3f5flxkytbw.pdf</t>
  </si>
  <si>
    <t>https://res.cloudinary.com/lcpa-fountain/image/upload/cbikyaol8xfsnr8tqwaj</t>
  </si>
  <si>
    <t>https://res.cloudinary.com/talend/image/upload/v1702295350/qlik/docs/resource-library/DS-Qlik-NPrinting-EN_f6fg5f.pdf</t>
  </si>
  <si>
    <t>https://res.cloudinary.com/ouinternal/image/upload/c_scale,q_auto/outorah%20pdf/h2gmkfnrmdexq9hjeapq.pdf</t>
  </si>
  <si>
    <t>https://res.cloudinary.com/dpmykpsih/image/upload/southeast-health-site-362/media/1bf1fa29240e462a8c2c9d12a4773853/merge-pacs-workstation-icon-and-keyboard-shortcut-quick-reference.pdf</t>
  </si>
  <si>
    <t>https://res.cloudinary.com/biblesociety/image/upload/v1657507553/Documents/EFL_Intermediate_Bible_Overview/BSA-EFL-BO-Intermediate-Digital-Introduction.pdf</t>
  </si>
  <si>
    <t>https://res.cloudinary.com/hni-corporation/image/upload/v1634134548/HON/Tables/Preside/HON-Preside-Brochure-H5694.pdf</t>
  </si>
  <si>
    <t>https://res.cloudinary.com/shapeable/image/upload/v1687705952/villars/file-asset/villars-summit-2023-overview_file__villars-summit-2023-overview_file__Brochure_Summit_2023_-_V12_asvgmg.pdf_et2n3d.pdf.pdf</t>
  </si>
  <si>
    <t>https://www.cwb.com/-/media/cwbgroup/documents/IR/AGM-presentations/CWBFG-CEO-Prepared-Remarks-2019.ashx</t>
  </si>
  <si>
    <t>https://www.cwb.com/-/media/cwbgroup/documents/IR/Quarterly-results-and-calls/2021-Quarterly-results/Q2/Corporate-Presentation.pdf</t>
  </si>
  <si>
    <t>https://www.cwb.com/-/media/cwbgroup/documents/IR/Proxy-circulars/Archived-Proxy-Circulars/CWBFG-Proxy-Circular-2011.pdf</t>
  </si>
  <si>
    <t>https://www.cwb.com/-/media/cwbgroup/documents/IR/Annual-Reports/2018-AR-FinancialStatements-FIN.pdf</t>
  </si>
  <si>
    <t>https://www.cwb.com/-/media/cwbgroup/documents/IR/Quarterly-results-and-calls/2020-Quarterly-Reports/Q1-2020-Financial-Results/Corporate-Presentation.ashx</t>
  </si>
  <si>
    <t>https://www.cwb.com/-/media/cwbgroup/documents/IR/Quarterly-results-and-calls/2018-Quarterly-Reports/Q1-2018-Financial-Results/Call-Transcript.pdf</t>
  </si>
  <si>
    <t>https://www.cwb.com/-/media/cwbgroup/documents/IR/Quarterly-results-and-calls/2021-Quarterly-results/Q3-2021-Financial-Results/Corporate-Presentation.pdf</t>
  </si>
  <si>
    <t>https://www.cwb.com/-/media/cwbgroup/documents/IR/Quarterly-results-and-calls/2018-Quarterly-Reports/Q4-2018-Financial-Results/CWBFG-Conference-Call-Presentation-2018-Q4.ashx</t>
  </si>
  <si>
    <t>https://www.cwb.com/-/media/cwbgroup/documents/IR/Quarterly-results-and-calls/2020-Quarterly-Reports/Q1-2020-Financial-Results/Call-Slides.pdf</t>
  </si>
  <si>
    <t>https://www.cwb.com/-/media/cwbgroup/documents/IR/Quarterly-results-and-calls/2019-Quarterly-Reports/Q3-2019-Financial-Results/Call-Slides.pdf</t>
  </si>
  <si>
    <t>https://www2.uregina.ca/business/research/wp-content/uploads/2018/07/Sample-Practicum-Presentation.pdf</t>
  </si>
  <si>
    <t>http://www2.uregina.ca/ktnolan/wp-content/uploads/2013/12/Nolan-Plummer_SO_PME2014_presentation_having-a-passion.pdf</t>
  </si>
  <si>
    <t>https://www2.uregina.ca/fnh/posters/Sylvias%20Logic%20Model%20poster%20presentation%20-%20final.pdf</t>
  </si>
  <si>
    <t>https://www2.uregina.ca/cphr/curriculum/Public%20Health%20and%20Breastfeeding%20Presentation%20Regina%20March%202008.pdf</t>
  </si>
  <si>
    <t>https://www2.uregina.ca/education/saskindianresidentialschools/wp-content/uploads/2020/09/The-Constitution-Story.pdf</t>
  </si>
  <si>
    <t>https://www2.uregina.ca/ktnolan/wp-content/uploads/2013/12/Nolan_sociology-and-mathematics-meet-TE_ECER2015-presentation.pdf</t>
  </si>
  <si>
    <t>http://www2.uregina.ca/fnh/methods/methods.pdf</t>
  </si>
  <si>
    <t>https://www2.uregina.ca/ipv/Research%20Documents/16-01-27%20-%20Ledge%20Talks-%20Frontline%20Workers%20Perspectives.pdf</t>
  </si>
  <si>
    <t>http://www2.uregina.ca/spar/images/docs/SPAR.CCNC.2015.paper.presentation.pdf</t>
  </si>
  <si>
    <t>https://res.cloudinary.com/redeye/image/upload/v1663658269/article-pdfs/note/xvivo-liver-assist-granted-fda-breakthrough-device-designation-bdd_l1s5t9.pdf</t>
  </si>
  <si>
    <t>https://res.cloudinary.com/iwh/image/upload/q_auto,g_center/assets/1/26/Sharp-PN-L603B-L703B-ConnectionGuide.pdf</t>
  </si>
  <si>
    <t>https://res.cloudinary.com/stauffer-glove-safety/image/upload/Sales_Flyers/stauffer_food_processing_guide_to_food_safety_PPE.pdf</t>
  </si>
  <si>
    <t>https://res.cloudinary.com/dyd911kmh/image/upload/v1689950761/Marketing/webinars/Slides/Using_ChatGPT_Code_Interpreter_for_Data_Science.pdf</t>
  </si>
  <si>
    <t>https://res.cloudinary.com/nyphil/image/upload/v1701107317/pdfs/newsroom/press-room/wu-tsai-announcement_1.pdf</t>
  </si>
  <si>
    <t>https://res.cloudinary.com/iwh/image/upload/q_auto,g_center/assets/1/26/InFocus_IN1156_Data_Sheet.pdf</t>
  </si>
  <si>
    <t>https://res.cloudinary.com/hni-corporation/image/upload/v1672155678/HON/Tables/Preside/HON-Preside-Brochure-H5694.pdf</t>
  </si>
  <si>
    <t>https://res.cloudinary.com/hni-corporation/image/upload/HON/Marketing%20Resources/hon.com/Files/HON-NOW-Education-Solutions-Catalog.pdf</t>
  </si>
  <si>
    <t>https://res.cloudinary.com/dyd911kmh/image/upload/v1685025535/Marketing/webinars/Slides/DataCamp__Q2_Roadmap_2023.pdf</t>
  </si>
  <si>
    <t>https://res.cloudinary.com/los-angeles-county-assessor/image/upload/v1622783798/Form/BOE-571-L.pdf</t>
  </si>
  <si>
    <t>https://www2.uregina.ca/urw/downloads/Jan-2013.pdf</t>
  </si>
  <si>
    <t>http://www2.uregina.ca/spar/images/docs/SPAR_EMAP_presentation_summary.pdf</t>
  </si>
  <si>
    <t>https://www2.uregina.ca/projectday/wp-content/uploads/2021/04/EVSE-Group-4-PosterUpdated-2.pdf</t>
  </si>
  <si>
    <t>https://www2.uregina.ca/projectday/wp-content/uploads/2022/04/ISE-Group-5.pdf</t>
  </si>
  <si>
    <t>https://www2.uregina.ca/fnh/posters/Community%20Health%20Indicators%20poster%20Oct-05.pdf</t>
  </si>
  <si>
    <t>https://www2.uregina.ca/cphr/curriculum/Course%20Outline.pdf</t>
  </si>
  <si>
    <t>https://www2.uregina.ca/cphr/application/STF%20Travel%20Fund%20Guidelines%202008.pdf</t>
  </si>
  <si>
    <t>http://www2.uregina.ca/spar/images/docs/SPAR.ENCATC.presentation.2015.pdf</t>
  </si>
  <si>
    <t>https://www2.uregina.ca/cphr/pdfs/Bowen.pdf</t>
  </si>
  <si>
    <t>https://www2.uregina.ca/projectday/wp-content/uploads/2021/04/PSE-Group-2-Poster.pdf</t>
  </si>
  <si>
    <t>https://www.cwb.com/-/media/cwbgroup/documents/IR/Quarterly-results-and-calls/2020-Quarterly-Reports/Q4-2020-Financial-Results/Call-Transcript.pdf</t>
  </si>
  <si>
    <t>https://www.cwb.com/-/media/cwbgroup/documents/IR/Conference-call-graphs/CWBFG-Conference-Call-Presentation-2018-Q3.pdf</t>
  </si>
  <si>
    <t>https://www.cwb.com/-/media/cwbgroup/documents/IR/Quarterly-results-and-calls/2022-Quarterly-Reports/Q3-2022-Financial-Results/Call-Transcript.pdf</t>
  </si>
  <si>
    <t>https://www.cwb.com/-/media/cwbgroup/documents/IR/Quarterly-results-and-calls/2020-Quarterly-Reports/Q2-2020-Financial-Results/Conference-Call-Presentation.ashx</t>
  </si>
  <si>
    <t>https://www.cwb.com/-/media/cwbgroup/documents/IR/Quarterly-results-and-calls/2019-Quarterly-Reports/Q4-2019-Financial-Results/Call-Transcript.pdf</t>
  </si>
  <si>
    <t>https://www.cwb.com/-/media/cwbgroup/documents/IR/Quarterly-results-and-calls/2021-Quarterly-results/Q2/Call-Transcript.pdf</t>
  </si>
  <si>
    <t>https://www.cwb.com/-/media/cwbgroup/documents/Corporate-governance/2020/2020_08-CWB-Committee-Chairs.pdf</t>
  </si>
  <si>
    <t>https://www.cwb.com/-/media/cwbgroup/documents/Corporate-governance/2019-05-Audit-Committee-Mandate---Approved.pdf</t>
  </si>
  <si>
    <t>https://www.cwb.com/-/media/cwbgroup/documents/Corporate-governance/2018-06-Consolidated-Committee-Chair-CWB.pdf</t>
  </si>
  <si>
    <t>https://www.cwb.com/-/media/cwbgroup/documents/IR/Proxy-circulars/Canadian-Western-Bank-Circular-2018-Electronic-Corporate-Governance.ashx</t>
  </si>
  <si>
    <t>https://res.cloudinary.com/dpmykpsih/image/upload/crmc-v8-site-264/media/1044/crmc_adcommeeting05_2016-06-29_final.pdf</t>
  </si>
  <si>
    <t>https://res.cloudinary.com/softwire-david-lloyd/image/upload/v1695983987/Geneva%20Country%20Club/PDFs/icecjvxp8g9gluyfvr6o.pdf</t>
  </si>
  <si>
    <t>https://res.cloudinary.com/dpmykpsih/image/upload/st-francis-2021-site-384/media/560edb544cfc4627942971624c7d55dc/hanen.pdf</t>
  </si>
  <si>
    <t>https://res.cloudinary.com/studio-republic/images/v1693385008/RCEM_NPIS_Antidote_Guideline_2021_Appx_1_FINAL_V6/RCEM_NPIS_Antidote_Guideline_2021_Appx_1_FINAL_V6.pdf?_i=AA</t>
  </si>
  <si>
    <t>https://res.cloudinary.com/hni-corporation/image/upload/v106268369/HON/Marketing%20Resources/hon.com/Files/hni-product-install-digital-instructions-overview.pdf</t>
  </si>
  <si>
    <t>https://res.cloudinary.com/csisideaslab/image/upload/v1564248168/on-the-radar/HAPS.pdf</t>
  </si>
  <si>
    <t>https://res.cloudinary.com/mcrey/image/upload/v1683218359/trc/articles/Product%20Promotions/Stratix_5200_Switch_Customer_Presentation_mxbo3c.pdf</t>
  </si>
  <si>
    <t>https://www2.uregina.ca/education/news/wp-content/uploads/2018/10/EdNewsAutumn2018CarlaCooper.pdf</t>
  </si>
  <si>
    <t>https://www2.uregina.ca/education/saskindianresidentialschools/wp-content/uploads/2022/02/ShatteringthesilenceDuckLake8-16-2017.pdf</t>
  </si>
  <si>
    <t>https://www2.uregina.ca/urw/downloads/Feb-2012.pdf</t>
  </si>
  <si>
    <t>https://www2.uregina.ca/urw/downloads/AnnualReport2022.pdf</t>
  </si>
  <si>
    <t>https://www2.uregina.ca/projectday/wp-content/uploads/2022/04/EVSE-Group-6.pdf</t>
  </si>
  <si>
    <t>http://www2.uregina.ca/cphr/pdfs/Anderson.pdf</t>
  </si>
  <si>
    <t>http://www2.uregina.ca/fnh/posters/Community%20Health%20Indicators%20poster%20Oct-05.pdf</t>
  </si>
  <si>
    <t>https://www.cwb.com/-/media/cwbgroup/documents/IR/Annual-Reports/2019/2019-AR-FinancialStatements-FIN.pdf</t>
  </si>
  <si>
    <t>https://www.cwb.com/-/media/cwbgroup/documents/IR/Quarterly-results-and-calls/2024-Quarterly-Reports/Q1-2024-Financial-Results/Call-Transcript.pdf</t>
  </si>
  <si>
    <t>https://www.cwb.com/-/media/cwbgroup/documents/IR/Quarterly-results-and-calls/2019-Quarterly-Reports/Q2-2019-Financial-Results/CWBFG-Corporate-Presentation-2019-Q2.ashx</t>
  </si>
  <si>
    <t>https://www.cwb.com/-/media/cwbgroup/documents/Corporate-governance/2017-06-Consolidated-Committee-Chair-CWB.pdf</t>
  </si>
  <si>
    <t>https://www.cwb.com/-/media/cwbgroup/documents/IR/Quarterly-results-and-calls/2020-Quarterly-Reports/Q2-2020-Financial-Results/Corporate-Presentation.ashx</t>
  </si>
  <si>
    <t>https://www.cwb.com/-/media/cwbgroup/documents/IR/Quarterly-results-and-calls/2019-Quarterly-Reports/Q1-2019-Financial-Results/Call-Transcript.pdf</t>
  </si>
  <si>
    <t>https://www.cwb.com/-/media/cwbgroup/documents/IR/Conference-call-graphs/CWBFG-CWB-Announces-Strategic-Transaction-Webcast-2015-February.pdf</t>
  </si>
  <si>
    <t>https://www.cwb.com/-/media/cwbgroup/documents/IR/Quarterly-results-and-calls/2018-Quarterly-Reports/Q4-2018-Financial-Results/Financial-Supplemental.pdf</t>
  </si>
  <si>
    <t>https://www.cwb.com/-/media/cwbgroup/documents/IR/Quarterly-results-and-calls/2018-Quarterly-Reports/Q2-2018-Financial-Results/Call-Transcript.pdf</t>
  </si>
  <si>
    <t>https://www.cwb.com/-/media/cwbgroup/documents/IR/Quarterly-results-and-calls/2018-Quarterly-Reports/Q4-2018-Financial-Results/Call-Transcript.pdf</t>
  </si>
  <si>
    <t>https://vancouver.ca/files/cov/2021-ceap-annual-report-presentation.pdf</t>
  </si>
  <si>
    <t>https://res.cloudinary.com/iwh/image/upload/q_auto,g_center/assets/1/26/Vaddio-ProductionVIEW-HD-SDI-MV-Data-Sheet.pdf</t>
  </si>
  <si>
    <t>https://res.cloudinary.com/project-casting/image/upload/fl_attachment/v1625629563/Jocelyn_J_Jones_Resume_Media_j5x6gi.pdf</t>
  </si>
  <si>
    <t>https://res.cloudinary.com/iwh/image/upload/q_auto,g_center/assets/1/26/FLIR_GF77_25LR_25HR_Datasheet.pdf</t>
  </si>
  <si>
    <t>https://res.cloudinary.com/iubh/image/upload/v1662462289/15%20-%20Dokumente/Studienablaufplan/sap_ma_engineering-management_60_en_fs.pdf</t>
  </si>
  <si>
    <t>https://res.cloudinary.com/studio-republic/images/v1684838986/Position_Statement_Recommendations_for_Patients_Presenting_to_the_Emergency_Department_with_Seizures/Position_Statement_Recommendations_for_Patients_Presenting_to_the_Emergency_Department_with_Seizures.pdf?_i=AA</t>
  </si>
  <si>
    <t>https://res.cloudinary.com/iwh/image/upload/q_auto,g_center/assets/1/26/Vaddio-ProductionVIEW_HD-SDI-MV-Manual.pdf</t>
  </si>
  <si>
    <t>https://res.cloudinary.com/fis-production/image/upload/v1536927748/fis-prod/assets/Standards_for_the_Construction_of_Jumping_Hills.pdf</t>
  </si>
  <si>
    <t>https://res.cloudinary.com/demhlsnej/image/upload/v1660034149/suss_microtec_product_portfolio_bcddf863db.pdf</t>
  </si>
  <si>
    <t>http://www2.uregina.ca/ktnolan/wp-content/uploads/2013/12/Nolan_sociology-and-mathematics-meet-TE_ECER2015-presentation.pdf</t>
  </si>
  <si>
    <t>http://www2.uregina.ca/ktnolan/wp-content/uploads/2013/12/Nolan_virtually-there-again_MES8ProceedingsVol1_2015.pdf</t>
  </si>
  <si>
    <t>https://www2.uregina.ca/education/news/wp-content/uploads/2016/12/Pages-from-Interview-with-Ahab-Spence-Indian-News-Volume-13-Issue-5-August-1970.pdf</t>
  </si>
  <si>
    <t>https://www2.uregina.ca/education/saskindianresidentialschools/wp-content/uploads/2022/09/ShatteringthesilenceStBarnabas.pdf</t>
  </si>
  <si>
    <t>http://www2.uregina.ca/urw/downloads/Jan-2013.pdf</t>
  </si>
  <si>
    <t>https://www2.uregina.ca/ktnolan/wp-content/uploads/2013/12/Nolan-Plummer_SO_PME2014_presentation_having-a-passion.pdf</t>
  </si>
  <si>
    <t>http://www2.uregina.ca/fnh/posters/Development%20of%20Evaluative%20Framework%20(Montreal)-%20Sept-05.pdf</t>
  </si>
  <si>
    <t>http://www2.uregina.ca/spar/images/docs/MappingCultureGlennGordon.pdf</t>
  </si>
  <si>
    <t>http://www2.uregina.ca/ktnolan/wp-content/uploads/2013/12/NOLAN_innovation-in-for-the-field_ICERI2012.pdf</t>
  </si>
  <si>
    <t>https://www.cwb.com/-/media/cwbgroup/documents/Corporate-governance/2018-06-Consolidated-Committee-Chair-CWB-NEW.pdf</t>
  </si>
  <si>
    <t>https://www.cwb.com/-/media/cwbgroup/documents/IR/Annual-Reports/2020/CWBFG-2020-MDA.ashx</t>
  </si>
  <si>
    <t>https://www.cwb.com/-/media/cwbgroup/documents/IR/Conference-call-graphs/2011-Investor-Day.pdf</t>
  </si>
  <si>
    <t>https://www.cwb.com/-/media/cwbgroup/documents/IR/Conference-call-transcripts/CWBFG-Hanover-Conference-Call-Transcript-2015-February.ashx</t>
  </si>
  <si>
    <t>https://www.cwb.com/-/media/cwbgroup/documents/News-release-archive/20120124-Press-Release-IFRS.pdf</t>
  </si>
  <si>
    <t>https://www.cwb.com/-/media/cwbgroup/documents/IR/Quarterly-results-and-calls/2020-Quarterly-Reports/Q3-2020-Financial-Results/Corporate-Presentation.ashx</t>
  </si>
  <si>
    <t>https://www.cwb.com/-/media/cwbgroup/documents/Corporate-governance/2019-05-Chair-of-a-Committee-Chair-Mandate---Approved.pdf</t>
  </si>
  <si>
    <t>https://www.cwb.com/en/investor-relations/financial-information/-/media/EEBCB0D7078D44FEB6715C73EB2168FB.ashx</t>
  </si>
  <si>
    <t>https://www.cwb.com/-/media/cwbgroup/documents/IR/Quarterly-results-and-calls/2020-Quarterly-Reports/Q2-2020-Financial-Results/Conference-Call-Transcript.pdf</t>
  </si>
  <si>
    <t>https://www.cwb.com/-/media/cwbgroup/documents/IR/Proxy-circulars/Archived-Proxy-Circulars/CWBFG-Proxy-Circular-2011.ashx</t>
  </si>
  <si>
    <t>https://res.cloudinary.com/studio-republic/images/v1635703115/EM-POWER_Guide_EM_Clinical_NonClinical_Managers_2019/EM-POWER_Guide_EM_Clinical_NonClinical_Managers_2019.pdf?_i=AA</t>
  </si>
  <si>
    <t>https://res.cloudinary.com/iwh/image/upload/q_auto,g_center/assets/1/26/Occupancy_Logger-2014.pdf</t>
  </si>
  <si>
    <t>https://res.cloudinary.com/modere-na/shiftingretail/resources/docs/US_Business_Plan_Overview.pdf</t>
  </si>
  <si>
    <t>https://res.cloudinary.com/rixdigital/image/upload/v1668684465/victoryleisurehomes.co.uk/strapi-uploads/Parkview_tech_spec_240ab1f367.pdf</t>
  </si>
  <si>
    <t>https://res.cloudinary.com/iwh/image/upload/q_auto,g_center/assets/1/26/ACT-20T_DataSheet.pdf</t>
  </si>
  <si>
    <t>https://res.cloudinary.com/dpmykpsih/image/upload/white-plains-site-400/media/4e5d56b3023e4459abb8998b6a8692aa/chnair-csp-2022-2024-final.pdf</t>
  </si>
  <si>
    <t>https://wp-sunsummitminerals-2024.s3.ca-central-1.amazonaws.com/media/2024/01/Sun-Summit-Presentation-Jan-17-2024.pdf</t>
  </si>
  <si>
    <t>https://wp-solgold-2023.s3.ca-central-1.amazonaws.com/media/2024/02/Feb-2024-Corporate-Presentation-1.pdf</t>
  </si>
  <si>
    <t>https://wp-firstlithium-2023.s3.ca-central-1.amazonaws.com/media/2024/01/04120102/FLM_investor_presentation_20240103.pdf</t>
  </si>
  <si>
    <t>https://wp-wealthminerals-2023.s3.ca-central-1.amazonaws.com/media/2024/01/WML-Corporate-Presentation-Winter-2024.pdf</t>
  </si>
  <si>
    <t>https://wp-denariusmetals-2023.s3.ca-central-1.amazonaws.com/media/2024/02/DSLV-Corporate-Presentation-February-2024-Final.pdf</t>
  </si>
  <si>
    <t>https://obsidian-media-library.s3.ca-central-1.amazonaws.com/obsidian-energy/corporate-website/current/wp-content/uploads/2024/02/22152956/2024-02-22-OBE-Feb-2024-Presentation-F-1.pdf</t>
  </si>
  <si>
    <t>https://wp-wealthminerals-2023.s3.ca-central-1.amazonaws.com/media/2024/01/WML-Corp-Presentation-Winter-January-2024.pdf</t>
  </si>
  <si>
    <t>https://trillion-aws-bucket.s3.ca-central-1.amazonaws.com/pages/1706652984918-Trillion_Energy Corporate_Presentation Feb 2024.pdf</t>
  </si>
  <si>
    <t>https://wp-portofinoresources-2023.s3.ca-central-1.amazonaws.com/media/2024/01/Portofino-Resources-Corporate-Presentation-01-07-2023.pdf</t>
  </si>
  <si>
    <t>https://wp-strathmoreplus-2023.s3.ca-central-1.amazonaws.com/media/2024/01/SUU-Presentation-January-2024.pdf</t>
  </si>
  <si>
    <t>https://wp-elementalaltus-2023.s3.ca-central-1.amazonaws.com/media/2024/01/17012946/Elemental-Altus-Corporate-Presentation-January-vF-2.pdf</t>
  </si>
  <si>
    <t>https://wp-portofinoresources-2023.s3.ca-central-1.amazonaws.com/media/2024/01/Portofino-Resources-Corporate-Presentation-Feb-26-2024.pdf</t>
  </si>
  <si>
    <t>https://wp-portofinoresources-2023.s3.ca-central-1.amazonaws.com/media/2024/01/Portofino-Resources-Corporate-Presentation-01-07-2024.pdf</t>
  </si>
  <si>
    <t>https://s3.eu-central-1.amazonaws.com/takeaway-corporatewebsite-dev/Just-Eat-Takeaway.com-Analyst-Presentation-H1-2023.pdf</t>
  </si>
  <si>
    <t>https://s3.eu-central-1.amazonaws.com/takeaway-corporatewebsite-dev/Just-Eat-Takeaway.com-Analyst-Presentation-Q4-2023.pdf</t>
  </si>
  <si>
    <t>https://wp-sunsummitminerals-2024.s3.ca-central-1.amazonaws.com/media/2024/02/Sun-Summit-Presentation-Feb-8-2024.pdf</t>
  </si>
  <si>
    <t>https://trillion-aws-bucket.s3.ca-central-1.amazonaws.com/options/1706513954750-Trillion_Energy Corporate_Presentation Feb 2024 v6.pdf</t>
  </si>
  <si>
    <t>https://wp-surgebatterymetals-2024.s3.ca-central-1.amazonaws.com/media/2024/02/Surge-Battery-Corporate-Presentation-.pdf</t>
  </si>
  <si>
    <t>https://trillion-aws-bucket.s3.ca-central-1.amazonaws.com/options/1706652984918-Trillion_Energy Corporate_Presentation Feb 2024.pdf</t>
  </si>
  <si>
    <t>https://s3.eu-central-1.amazonaws.com/files.kinderpedia.co/documents/k5201/7-The-systems-life-cycle_82a5e2587c3e2ac3aa4c1dcb03efd92b.pdf</t>
  </si>
  <si>
    <t>https://s3.eu-central-1.amazonaws.com/hexagonassets/Q4-2023-Presentation_vF.pdf</t>
  </si>
  <si>
    <t>https://s3.eu-central-1.amazonaws.com/takeaway-corporatewebsite-dev/Just-Eat-Takeaway.com-Analyst-Presentation-Q3-2023.pdf</t>
  </si>
  <si>
    <t>https://mhsoac.ca.gov/wp-content/uploads/HCAI_Certified-Wellness-Coach-_MHSSA-Presentation-for-OAC-final.pdf</t>
  </si>
  <si>
    <t>https://wp-centerra-2023.s3.ca-central-1.amazonaws.com/media/2024/01/15212633/Centerra-IR-Presentation_January-2024.pdf</t>
  </si>
  <si>
    <t>https://wp-solgold-2023.s3.ca-central-1.amazonaws.com/media/2024/03/March-2024-SolGold-Presentation.pdf</t>
  </si>
  <si>
    <t>https://berlincentral.org/wp-content/uploads/2024/02/Berlin-Budget-Development-Presentation-2_1_2024.pdf</t>
  </si>
  <si>
    <t>https://s3.eu-central-1.amazonaws.com/takeaway-corporatewebsite-dev/Just-Eat-Takeaway.com-Analyst-Presentation-H1-2022.pdf</t>
  </si>
  <si>
    <t>https://sheltercluster.s3.eu-central-1.amazonaws.com/public/docs/Shelter Cluster Meeting Gaza Escalation- 10 Jan 2024 presentation.pdf?VersionId=LZYKY457bGDN1hl5reu8tPznCpvSsBaR</t>
  </si>
  <si>
    <t>https://s3.eu-central-1.amazonaws.com/takeaway-corporatewebsite-dev/Just-Eat-Takeaway.com-Analyst-Presentation-FY-2021.pdf</t>
  </si>
  <si>
    <t>https://s3.eu-central-1.amazonaws.com/takeaway-corporatewebsite-dev/15-07-2021-just-eat-takeawaycom-analyst-presentation-q2-2021.pdf</t>
  </si>
  <si>
    <t>https://cdt.ca.gov/wp-content/uploads/2022/06/middle-mile-presentation-slides_6-17-22.pdf</t>
  </si>
  <si>
    <t>https://s3.eu-central-1.amazonaws.com/takeaway-corporatewebsite-dev/13-02-2020-takeawaycom-analyst-presentation-fy-2019.pdf</t>
  </si>
  <si>
    <t>https://www.ifrs.org/content/dam/ifrs/publications/pdf-standards/english/2024/issued/part-a/ias-1-presentation-of-financial-statements.pdf?bypass=on</t>
  </si>
  <si>
    <t>https://vdocuments.mx/s3-ca-central-1-presentation-outline-a-understanding-potential-flooding-in.html</t>
  </si>
  <si>
    <t>https://www.parkwayschools.net/cms/lib/MO01931486/Centricity/Domain/1002/Jan 2023 - 8th to 9th Counselor Presentation.pdf</t>
  </si>
  <si>
    <t>https://obsidian-media-library.s3.ca-central-1.amazonaws.com/obsidian-energy/corporate-website/current/wp-content/uploads/2022/01/23233158/220124-Obsidian-2022-Guidance-Presentation-F.pdf</t>
  </si>
  <si>
    <t>https://s3.eu-central-1.amazonaws.com/takeaway-corporatewebsite-dev/12-01-2022-Just-Eat-Takeaway.com-Analyst-Presentation-Q4-2021.pdf</t>
  </si>
  <si>
    <t>https://labradorgold.com/site/assets/files/5840/march_pdac_deck.pdf</t>
  </si>
  <si>
    <t>https://s3.eu-central-1.amazonaws.com/takeaway-corporatewebsite-dev/Just-Eat-Takeaway.com-Analyst-Presentation-Q4-2022.pdf</t>
  </si>
  <si>
    <t>https://s3.eu-central-1.amazonaws.com/takeaway-corporatewebsite-dev/13-10-2021-Just-Eat-Takeaway.com-Analyst-Presentation-Q3-2021.pdf</t>
  </si>
  <si>
    <t>https://catc.ca.gov/-/media/ctc-media/documents/ctc-workshops/2022/01-11-2022-central-workshop-ppt-v4-a11y.pdf</t>
  </si>
  <si>
    <t>https://d1io3yog0oux5.cloudfront.net/_26ef49970adef44965ea7f8af85d8d37/central/db/1110/10551/earnings_presentation/Q1+2024+Earnings+Presentation+0207204+FINAL2.pdf</t>
  </si>
  <si>
    <t>https://dokumen.tips/documents/s3-ca-central-1-presentation-outline-a-understanding-potential-flooding-in.html</t>
  </si>
  <si>
    <t>https://s3-eu-central-1.amazonaws.com/www.bdhd.org.tr/wp-content/uploads/2019/04/16100904/03-SITS-MOST-Presentation-SITS-QR1.pdf</t>
  </si>
  <si>
    <t>https://www.waterboards.ca.gov/centralcoast/board_info/agendas/2017/january/item17/item17_presentation.pdf</t>
  </si>
  <si>
    <t>https://www.pedneur.com/article/S0887-8994(24)00019-5/pdf</t>
  </si>
  <si>
    <t>https://s3.eu-central-1.amazonaws.com/takeaway-corporatewebsite-dev/10-03-2021-just-eat-takeawaycom-analyst-presentation-fy-2020.pdf</t>
  </si>
  <si>
    <t>https://scdd.ca.gov/wp-content/uploads/sites/33/2024/03/SDM-TAP-Grant-Pre-Bidders-Conference-Presentation-3.pdf</t>
  </si>
  <si>
    <t>https://www.fpafla.com/wp-content/uploads/2024/02/FPA-of-Central-Florida-Denver-Presentation-Feb-2024.pdf</t>
  </si>
  <si>
    <t>https://berlincentral.org/wp-content/uploads/2024/02/Berlin-Budget-Development-Presentation-2_27_2024.pdf</t>
  </si>
  <si>
    <t>https://s3.eu-central-1.amazonaws.com/hexagonpurus-website/HPUR-Q2-2022-Presentation.pdf</t>
  </si>
  <si>
    <t>https://www.cecentral.com/assets/4542/Wurth_Morning Report.pdf</t>
  </si>
  <si>
    <t>https://www.waterboards.ca.gov/centralcoast/board_info/agendas/2015/january/item16/item16_presentation_CCGC.pdf</t>
  </si>
  <si>
    <t>https://www.albion.edu/wp-content/uploads/2021/03/BIOLpresentation_rubricrev.pdf</t>
  </si>
  <si>
    <t>https://s3.eu-central-1.amazonaws.com/hexagonassets/HEX-Q3-2023_Presentation_vF.pdf</t>
  </si>
  <si>
    <t>https://www.sufferncentral.org/cms/lib/NY50000667/Centricity/Domain/9/Incoming 6th grade parent orientation presentation 2024-25.pdf</t>
  </si>
  <si>
    <t>https://s3.eu-central-1.amazonaws.com/takeaway-corporatewebsite-dev/15-03-2017-analyst-presentation-fy-2016-results.pdf</t>
  </si>
  <si>
    <t>https://bpb-us-e1.wpmucdn.com/sites.psu.edu/dist/a/36309/files/2016/04/Storytelling-in-a-Presentation.pdf</t>
  </si>
  <si>
    <t>https://core-docs.s3.amazonaws.com/documents/asset/uploaded_file/1166/Pioneer_CSD/2458589/Yorkshire_Central_School_District_Presentation_-_FINAL.pdf</t>
  </si>
  <si>
    <t>https://www.dds.ca.gov/wp-content/uploads/2021/12/EmploymentWG_Presentation_12132021.pdf</t>
  </si>
  <si>
    <t>https://twitter.com/MissAnnaGrey1/status/1629819674820067331</t>
  </si>
  <si>
    <t>https://s3.eu-central-1.amazonaws.com/takeaway-corporatewebsite-dev/Just-Eat-Takeaway.com-Analyst-Presentation-Q3-2022.pdf</t>
  </si>
  <si>
    <t>https://s3.eu-central-1.amazonaws.com/hexagonassets/eef57688-0017-4735-82d9-26bcd45668c8.pdf</t>
  </si>
  <si>
    <t>https://ww2.arb.ca.gov/sites/default/files/2021-08/ACC II August 2021 Workshop Presentation.pdf</t>
  </si>
  <si>
    <t>https://www.slideshare.net/sharadsrivastava12/presentation-the-negotiable-instruments-act-1881</t>
  </si>
  <si>
    <t>https://unioncte.ca/wp-content/uploads/2019/09/Grievance-Presentation-Private-Employer.pdf</t>
  </si>
  <si>
    <t>https://emsa.ca.gov/wp-content/uploads/sites/71/2023/08/NEMSIS-V3.5-Presentation-August.pdf</t>
  </si>
  <si>
    <t>https://s3-us-west-2.amazonaws.com/sportshub2-uploads-prod/files/sites/310/2022/05/11144944/2022-Presentation-North-Central-Men’s-Soccer-Call-Out-Meeting-.pptx.pdf</t>
  </si>
  <si>
    <t>https://www.waterboards.ca.gov/centralcoast/board_info/agendas/2015/november/item14/item14_presentation_lobmp.pdf</t>
  </si>
  <si>
    <t>https://support.microsoft.com/en-us/office/tips-for-creating-and-delivering-an-effective-presentation-f43156b0-20d2-4c51-8345-0c337cefb88b</t>
  </si>
  <si>
    <t>https://ctti-clinicaltrials.org/wp-content/uploads/2021/07/CTTI_Single_IRB_Central_IRB_for_Multi-Center_Clinical_Trials_Webinar_Presentation.pdf</t>
  </si>
  <si>
    <t>https://www.sandiegocounty.gov/content/dam/sdc/hhsa/programs/phs/CHS/Central Region CHA Presentation 2023.pdf</t>
  </si>
  <si>
    <t>https://www.ifrs.org/content/dam/ifrs/project/revised-ias-1-phase-a/blobserver.pdf</t>
  </si>
  <si>
    <t>https://www.chskenya.org/wp-content/uploads/2018/11/6ft-by-4ft-Poster-Presentation.pdf</t>
  </si>
  <si>
    <t>https://www1.brampton.ca/EN/residents/transit/Projects-Initiatives/LRT-Extension-Study/Documents/2024_01_17_LRT EA Presentation.pdf</t>
  </si>
  <si>
    <t>https://mvm.hu/-/media/MVMHu/Documents/Befektetoknek/Kozzetetelek/Investor-presentation---February-2024.ashx</t>
  </si>
  <si>
    <t>https://sheltercluster.s3.eu-central-1.amazonaws.com/public/docs/presentation_nepali_congress-june_15_2015.pdf</t>
  </si>
  <si>
    <t>https://s99d0c85632710275.jimcontent.com/download/version/1679051338/module/9270241676/name/CA2020GRAYANNOTEPRESENTATION_VD14042021.pdf</t>
  </si>
  <si>
    <t>https://sheltercluster.s3.eu-central-1.amazonaws.com/public/docs/sc_meeting_and_presentation_06.04.21.pdf</t>
  </si>
  <si>
    <t>https://council.vancouver.ca/20240123/documents/phea3-Staffpresentation-January232024.pdf</t>
  </si>
  <si>
    <t>https://preprod.sandiegocounty.gov/content/dam/sdc/hhsa/programs/phs/CHS/Central Region CHA Presentation 2023.pdf</t>
  </si>
  <si>
    <t>https://www.bdcnetwork.com/sites/default/files/presentation-DGS-Central-Plant-CA_0.pdf</t>
  </si>
  <si>
    <t>https://northcentralwater.org/wp-content/uploads/sites/317/2024/03/The-Current-Presentation-March-2024-combined.pdf</t>
  </si>
  <si>
    <t>https://dragnetscreening.ng/cipm/past_question/pq/PE_1/Presentation Skills.pdf</t>
  </si>
  <si>
    <t>https://www.watereducation.org/sites/main/files/file-attachments/dan_heimel.pdf?1567535480</t>
  </si>
  <si>
    <t>https://www.fountainheadpress.com/communicatingeffectively/assets/p2p_chapter13.pdf</t>
  </si>
  <si>
    <t>https://rtfhsd.org/wp-content/uploads/2018/04/Homeless-Youth-Presentation-1-18-18-SLIDESHOW.pdf</t>
  </si>
  <si>
    <t>https://prezentr.com/</t>
  </si>
  <si>
    <t>https://www.dds.ca.gov/wp-content/uploads/2022/02/Employment_presentation_02242022.pdf</t>
  </si>
  <si>
    <t>http://www2.uregina.ca/ktnolan/wp-content/uploads/2013/12/Nolan-Graham_who-keeps-gate_MES8ProceedingsVol3_2015.pdf</t>
  </si>
  <si>
    <t>https://www2.uregina.ca/education/news/wp-content/uploads/2015/02/Education-News-2014-2015.pdf</t>
  </si>
  <si>
    <t>https://www2.uregina.ca/cphr/curriculum/MCHP%20NTK%20Presentation%20Regina%20March%202008.pdf</t>
  </si>
  <si>
    <t>https://www2.uregina.ca/ktnolan/wp-content/uploads/2013/12/NOLAN_when-old-habitus-die-hard_CSSE2015_presentation_May2015.pdf</t>
  </si>
  <si>
    <t>https://www2.uregina.ca/education/news/assets/NTEPNews2013-2014.pdf</t>
  </si>
  <si>
    <t>https://www2.uregina.ca/urw/downloads/Oct-2011.pdf</t>
  </si>
  <si>
    <t>http://www2.uregina.ca/ktnolan/wp-content/uploads/2013/12/NOLAN_when-old-habitus-die-hard_CSSE2015_presentation_May2015.pdf</t>
  </si>
  <si>
    <t>https://www2.uregina.ca/cphr/news/CPHR%20Newsletter%20May%202007%20Final.pdf</t>
  </si>
  <si>
    <t>https://www2.uregina.ca/education/saskindianresidentialschools/wp-content/uploads/2018/06/RompreleSilenceSTMichaels.pdf</t>
  </si>
  <si>
    <t>https://www2.uregina.ca/urw/downloads/Nov-2003.pdf</t>
  </si>
  <si>
    <t>https://www.cwb.com/-/media/cwbgroup/documents/IR/Quarterly-results-and-calls/2018-Quarterly-Reports/Q3-2018-Financial-Results/Call-Transcript.pdf</t>
  </si>
  <si>
    <t>https://www.cwb.com/-/media/cwbgroup/documents/IR/Annual-Reports/CWB-2017-AR-FS-FIN.pdf</t>
  </si>
  <si>
    <t>https://www.cwb.com/-/media/cwbgroup/documents/IR/AGM-Folders/AGM-2011/CWBFG-Proxy-Circular-2011.ashx</t>
  </si>
  <si>
    <t>https://www.cwb.com/-/media/cwbgroup/documents/IR/AGM-Folders/AGM-2011/CWBFG-Proxy-Circular-2011.pdf</t>
  </si>
  <si>
    <t>https://www.cwb.com/-/media/cwbgroup/documents/IR/Quarterly-results-and-calls/2019-Quarterly-Reports/Q2-2019-Financial-Results/Call-Transcript.pdf</t>
  </si>
  <si>
    <t>https://www.cwb.com/-/media/cwbgroup/documents/IR/Conference-call-transcripts/2013-Q3---Transcript.pdf</t>
  </si>
  <si>
    <t>https://www.cwb.com/-/media/cwbgroup/documents/IR/Conference-call-transcripts/CWBFG-Hanover-Conference-Call-Transcript-2015-February.pdf</t>
  </si>
  <si>
    <t>https://www.cwb.com/-/media/cwbgroup/documents/IR/Quarterly-results-and-calls/2014-Quarterly-Reports/Q2-2014-Financial-Results/CWBFG-Conference-Call-Transcript-2014-Q2.ashx</t>
  </si>
  <si>
    <t>https://www.cwb.com/-/media/cwbgroup/documents/Corporate-governance/2020/2020_08-CWB-Committee-Chairs.ashx</t>
  </si>
  <si>
    <t>https://www.cwb.com/-/media/cwbgroup/documents/IR/Quarterly-results-and-calls/2020-Quarterly-Reports/Q3-2020-Financial-Results/Conference-Call-Transcript.ashx</t>
  </si>
  <si>
    <t>https://res.cloudinary.com/iwh/image/upload/q_auto,g_center/assets/1/26/V11H494020_DataSheet.pdf</t>
  </si>
  <si>
    <t>https://res.cloudinary.com/ncai/image/upload/v1696627603/web/80th%20Annual/Agendas/Agenda_2023_Annual_Convention_-_DRAFT.pdf</t>
  </si>
  <si>
    <t>https://res.cloudinary.com/hni-corporation/image/upload/v1602727328/HON/Tables/Preside/HON-Preside-Brochure-H5694.pdf</t>
  </si>
  <si>
    <t>https://res.cloudinary.com/ncai/image/upload/v1685544980/web/2023%20Mid%20Year/Mid_Year_2023_-_Full_Agenda_-_PUBLIC_-_v2_10.pdf</t>
  </si>
  <si>
    <t>https://res.cloudinary.com/shadowhealth/image/upload/v1562947128/Shadow_Health_DCE_Learning_Objectives_Health_Assessment.pdf</t>
  </si>
  <si>
    <t>https://res.cloudinary.com/studio-republic/images/v1633506548/ACCS-ARCP-2021-Checklist-CT1-ST1-FINAL/ACCS-ARCP-2021-Checklist-CT1-ST1-FINAL.pdf?_i=AA</t>
  </si>
  <si>
    <t>https://res.cloudinary.com/constellium/image/upload/v1690362582/PDF%20documents/News/2023/Constellium_Reports_Second_Quarter_and_First_Half_2023_Results-_press_release_eh5hhd.pdf</t>
  </si>
  <si>
    <t>https://www.mnd.uscourts.gov/sites/mnd/files/MND-Virtual-Trial-Handbook-for-Attorneys.pdf</t>
  </si>
  <si>
    <t>https://www.mnd.uscourts.gov/sites/mnd/files/Pro-Se-Civil-Guidebook.pdf</t>
  </si>
  <si>
    <t>https://www.mnd.uscourts.gov/sites/mnd/files/2024-0103_LR79-1_Track-Changes.pdf</t>
  </si>
  <si>
    <t>https://www.mnd.uscourts.gov/sites/mnd/files/2023-0201_Local-Rule-83_5-Redline-Version.pdf</t>
  </si>
  <si>
    <t>https://www.mnd.uscourts.gov/sites/mnd/files/LR-16-2.pdf</t>
  </si>
  <si>
    <t>https://www.mnd.uscourts.gov/sites/mnd/files/Duluth-Courtroom-Technology-Manual.pdf</t>
  </si>
  <si>
    <t>https://www.mnd.uscourts.gov/sites/mnd/files/LR-83-7.pdf</t>
  </si>
  <si>
    <t>https://www.mnd.uscourts.gov/sites/mnd/files/LR-83-5.pdf</t>
  </si>
  <si>
    <t>https://www.mnd.uscourts.gov/sites/mnd/files/LR-39-2.pdf</t>
  </si>
  <si>
    <t>http://www2.uregina.ca/ipv/Research%20Documents/16-01-27%20-%20Ledge%20Talks-%20Frontline%20Workers%20Perspectives.pdf</t>
  </si>
  <si>
    <t>http://www2.uregina.ca/ktnolan/wp-content/uploads/2013/12/Junqueira.pdf</t>
  </si>
  <si>
    <t>https://www2.uregina.ca/projectday/wp-content/uploads/2023/03/Project-Day-23.pdf</t>
  </si>
  <si>
    <t>http://www2.uregina.ca/urw/downloads/Jan-2006.pdf</t>
  </si>
  <si>
    <t>https://www2.uregina.ca/projectday/wp-content/uploads/2022/04/ESE-Group-6.pdf</t>
  </si>
  <si>
    <t>https://www2.uregina.ca/projectday/wp-content/uploads/2021/10/Project-Day-21.pdf</t>
  </si>
  <si>
    <t>https://www2.uregina.ca/projectday/wp-content/uploads/2022/04/PSE-Group-3.pdf</t>
  </si>
  <si>
    <t>https://www2.uregina.ca/fnh/methods/methods.pdf</t>
  </si>
  <si>
    <t>https://www2.uregina.ca/cah/uploads/media/54418a1693211.pdf</t>
  </si>
  <si>
    <t>https://www2.uregina.ca/urw/downloads/Mar-2005.pdf</t>
  </si>
  <si>
    <t>https://www.cwb.com/-/media/cwbgroup/documents/News-release-archive/20120124-Press-Release-IFRS.ashx</t>
  </si>
  <si>
    <t>https://www.cwb.com/-/media/cwbgroup/documents/IR/Quarterly-results-and-calls/2019-Quarterly-Reports/Q3-2019-Financial-Results/CWBFG-Conference-Call-Transcript-2019-Q3.ashx</t>
  </si>
  <si>
    <t>https://www.cwb.com/-/media/cwbgroup/documents/IR/Conference-call-transcripts/CWBFG-Conference-Call-Transcript-2017-Q4.pdf</t>
  </si>
  <si>
    <t>https://www.cwb.com/-/media/cwbgroup/documents/IR/Quarterly-results-and-calls/2018-Quarterly-Reports/Q4-2018-Financial-Results/CWBFG-Supplemental-Financial-Report-2018-Q4.ashx</t>
  </si>
  <si>
    <t>https://www.cwb.com/-/media/cwbgroup/documents/IR/Conference-call-transcripts/2013-Q4---Transcript.pdf</t>
  </si>
  <si>
    <t>https://www.cwb.com/-/media/cwbgroup/documents/IR/Conference-call-transcripts/CWBFG-Conference-Call-Transcript-2019--Q1.pdf</t>
  </si>
  <si>
    <t>https://www.cwb.com/-/media/cwbgroup/documents/IR/Conference-call-transcripts/CWBFG-Conference-Call-Transcript-2018-Q1.pdf</t>
  </si>
  <si>
    <t>https://www.mnd.uscourts.gov/sites/mnd/files/Minneapolis-Courtroom-Technology-Manual.pdf</t>
  </si>
  <si>
    <t>https://www.mnd.uscourts.gov/sites/mnd/files/StPaul-Courtroom-Technology-Manual.pdf</t>
  </si>
  <si>
    <t>https://www.mnd.uscourts.gov/sites/mnd/files/forms/PHV-Form-Motion-and-Instructions.pdf</t>
  </si>
  <si>
    <t>https://www.mnd.uscourts.gov/sites/mnd/files/Fergus-Falls-Courtroom-Technology-Manual.pdf</t>
  </si>
  <si>
    <t>https://www.mnd.uscourts.gov/sites/mnd/files/forms/PHV-Form-Motion-and-Instructions_0.pdf</t>
  </si>
  <si>
    <t>https://www.mnd.uscourts.gov/sites/mnd/files/forms/PHV-for-Govt-Atty-Form_0.pdf</t>
  </si>
  <si>
    <t>https://www.mnd.uscourts.gov/sites/mnd/files/KMM.pdf</t>
  </si>
  <si>
    <t>https://www.mnd.uscourts.gov/sites/mnd/files/2023-0201_Local-Rule-83_5-Proposed-Amendments.pdf</t>
  </si>
  <si>
    <t>https://www.mnd.uscourts.gov/sites/mnd/files/forms/Joint_Motion_Pre-Plea_Presentence_Report.pdf</t>
  </si>
  <si>
    <t>https://res.cloudinary.com/iubh/image/upload/v1647513870/15%20-%20Dokumente/Studienablaufplan/sap_ba_applied_artificial_intelligence_180_en_fs.pdf</t>
  </si>
  <si>
    <t>https://res.cloudinary.com/dpmykpsih/image/upload/kern-site-353/media/3bc8e970dea44e8da15bdf29c99c383f/qi-um-committee-agenda-for-11112021-final.pdf</t>
  </si>
  <si>
    <t>https://res.cloudinary.com/hni-corporation/image/upload/v1593613251/Allsteel/Resources/Public/Literature_Altitud%20A6_User%20Reference%20Guide.pdf</t>
  </si>
  <si>
    <t>https://res.cloudinary.com/ncai/image/upload/v1699899475/web/80th%20Annual/Agendas/Agenda_2023_Annual_Convention_-_DRAFT-UPDATED.pdf</t>
  </si>
  <si>
    <t>https://res.cloudinary.com/miles-extranet-dev/image/upload/v1528212973/ArkansasSP/migration_documents/41/PINNACLEMOUNTAIN_2015_web23.pdf</t>
  </si>
  <si>
    <t>https://res.cloudinary.com/studio-republic/images/v1635410542/RCEM_HIV_Testing_in_the_ED_revised_December_2020/RCEM_HIV_Testing_in_the_ED_revised_December_2020.pdf?_i=AA</t>
  </si>
  <si>
    <t>https://res.cloudinary.com/iwh/image/upload/q_auto,g_center/assets/1/26/FLIR_VS290_Kits_Datasheet.pdf</t>
  </si>
  <si>
    <t>https://res.cloudinary.com/rampver-financials/image/upload/v1586084180/Rampver%20Financials%20Mutual%20Fund%20Pricipals%20Forms%20Library/Additional%20Investments%20Guide/SOLDIVO_ADDITIONAL_TRANSACTION.pdf</t>
  </si>
  <si>
    <t>https://res.cloudinary.com/segl/image/upload/v1577464898/Singer.pdf</t>
  </si>
  <si>
    <t>http://www2.uregina.ca/business/research/wp-content/uploads/2017/04/LaBBR-Rules-and-Regulations.pdf</t>
  </si>
  <si>
    <t>http://www2.uregina.ca/spar/images/docs/SPAR_SAA_Congress_Presentation_Summary.pdf</t>
  </si>
  <si>
    <t>http://www2.uregina.ca/cphr/application/STF%20Travel%20Fund%20Terms%20of%20Reference%202008.pdf</t>
  </si>
  <si>
    <t>http://www2.uregina.ca/urw/downloads/Sep-2003.pdf</t>
  </si>
  <si>
    <t>https://www.cwb.com/-/media/cwbgroup/documents/IR/Conference-call-transcripts/CWBFG-Conference-Call-Transcript-2018-Q2.pdf</t>
  </si>
  <si>
    <t>https://www.mnd.uscourts.gov/sites/mnd/files/Tech_Manual_StP7C_0.pdf</t>
  </si>
  <si>
    <t>https://www.mnd.uscourts.gov/sites/mnd/files/2016-0421-minutes.pdf</t>
  </si>
  <si>
    <t>https://www.mnd.uscourts.gov/sites/mnd/files/2023-0201_Local-Rule-83_7-Redline-Version.pdf</t>
  </si>
  <si>
    <t>https://www.mnd.uscourts.gov/sites/mnd/files/Tech_Manual_Mpls14E_14W_13E_13W.pdf</t>
  </si>
  <si>
    <t>https://www.mnd.uscourts.gov/sites/mnd/files/2023-0201_Local-Rule-83_7-Proposed-Amendments.pdf</t>
  </si>
  <si>
    <t>https://www.mnd.uscourts.gov/sites/mnd/files/ECW.pdf</t>
  </si>
  <si>
    <t>https://www.mnd.uscourts.gov/sites/mnd/files/2023-0201_Public-Notice-Proposed-LR-Amendments.pdf</t>
  </si>
  <si>
    <t>https://www.mnd.uscourts.gov/sites/mnd/files/Tech_Manual_StP6AB.pdf</t>
  </si>
  <si>
    <t>https://www.mnd.uscourts.gov/sites/mnd/files/JFD.pdf</t>
  </si>
  <si>
    <t>https://www2.uregina.ca/projectday/wp-content/uploads/2022/04/ISE-Group-7-poster.pdf</t>
  </si>
  <si>
    <t>https://www2.uregina.ca/fnh/posters/Development%20of%20Measures%20poster%20(blue)%20-%20June-03.pdf</t>
  </si>
  <si>
    <t>https://www2.uregina.ca/projectday/wp-content/uploads/2022/04/Project-Day-22-1.pdf</t>
  </si>
  <si>
    <t>http://www2.uregina.ca/urw/downloads/AnnualReport2022.pdf</t>
  </si>
  <si>
    <t>http://www2.uregina.ca/urw/downloads/Feb-2012.pdf</t>
  </si>
  <si>
    <t>https://www2.uregina.ca/cah/uploads/media/54418a1c649a2.pdf</t>
  </si>
  <si>
    <t>https://www2.uregina.ca/cphr/application/STF%20Travel%20Fund%20Terms%20of%20Reference%202008.pdf</t>
  </si>
  <si>
    <t>https://www2.uregina.ca/spar/images/docs/SPAR_Arts_Ed_Mtg_2017_Feb_3_upload.pdf</t>
  </si>
  <si>
    <t>https://res.cloudinary.com/florida-studio-theatre/image/upload/v1700147024/Dining/24%20Winter%20Menus/24_Winter_Green_Room_Menu_-_11.15.23.pdf</t>
  </si>
  <si>
    <t>https://res.cloudinary.com/doosan-bobcat/image/upload/v1662536587/bobcat-assets/alao-approved/la/products/skid-steer-loaders/brochures-leaflets/ssl-bochure-EN.pdf</t>
  </si>
  <si>
    <t>https://res.cloudinary.com/forlagshuset/image/upload/v1558345462/Learning%20Resources/Automatisering/A2/Kap%201/2_Safety_and_automation_system_SAS.pdf</t>
  </si>
  <si>
    <t>https://res.cloudinary.com/csisideaslab/image/upload/v1562865065/on-the-radar/Hyperspectral%20Imaging%20Primer.pdf</t>
  </si>
  <si>
    <t>https://res.cloudinary.com/iwh/image/upload/q_auto,g_center/assets/1/26/FLIR_K65_Brochure.pdf</t>
  </si>
  <si>
    <t>https://res.cloudinary.com/engineering-com/image/upload/v1639229518/tips/Designing_With_Plastics_-_Ticona_Brochure_vghwzt.pdf</t>
  </si>
  <si>
    <t>https://res.cloudinary.com/iwh/image/upload/q_auto,g_center/assets/1/26/SMC_Raptor_Primary_Injection_Test_System_Data_Sheet.pdf</t>
  </si>
  <si>
    <t>https://res.cloudinary.com/hrkcvbvgy/raw/upload/f_auto/v1551978178/advices/pdfLink/advices/5c812359ad8da20020fc089b/pdfLink/IPO%20Timelines.pdf</t>
  </si>
  <si>
    <t>https://res.cloudinary.com/iubh/image/upload/v1649232211/International-FSEU/Forms_Documents/Course%20Schedule%20/myStudies/sap_ma_artificial-intelligence_120_en_ms.pdf</t>
  </si>
  <si>
    <t>https://www.mnd.uscourts.gov/sites/mnd/files/forms/Stipulation-for-Protective-Order-Form.pdf</t>
  </si>
  <si>
    <t>https://www.mnd.uscourts.gov/sites/mnd/files/Open-Doors-2021_Packet_of_Materials.pdf</t>
  </si>
  <si>
    <t>https://www.mnd.uscourts.gov/sites/mnd/files/USDC-Community-Outreach-Projects-thru-Summer-2019.pdf</t>
  </si>
  <si>
    <t>https://www.mnd.uscourts.gov/sites/mnd/files/forms/PHV-for-Govt-Atty-Form.pdf</t>
  </si>
  <si>
    <t>https://www.mnd.uscourts.gov/sites/mnd/files/2016-1121-PTO-12-CommonBenefitOrder.pdf</t>
  </si>
  <si>
    <t>https://www.mnd.uscourts.gov/sites/mnd/files/2016-0713-StatusConference.pdf</t>
  </si>
  <si>
    <t>https://www.mnd.uscourts.gov/sites/mnd/files/2017-0517-14mdl2522_M%26O.pdf</t>
  </si>
  <si>
    <t>https://www.mnd.uscourts.gov/sites/mnd/files/Teachers-Guide_Open-Doors-2021.pdf</t>
  </si>
  <si>
    <t>https://www.mnd.uscourts.gov/sites/mnd/files/2014-1216-TaumbyMotionToWithdraw-AttachA13md2441%2614cv2558.pdf</t>
  </si>
  <si>
    <t>https://www2.uregina.ca/projectday/wp-content/uploads/2022/04/Project-Day-22.pdf</t>
  </si>
  <si>
    <t>https://www2.uregina.ca/urw/downloads/Mar-2008.pdf</t>
  </si>
  <si>
    <t>https://www2.uregina.ca/fnh/posters/Development%20of%20Evaluative%20Framework%20(Montreal)-%20Sept-05.pdf</t>
  </si>
  <si>
    <t>https://www2.uregina.ca/cah/uploads/media/54418a1a3dd81.pdf</t>
  </si>
  <si>
    <t>https://www2.uregina.ca/education/news/wp-content/uploads/2017/05/EdNewsSpring2017finalweb.pdf</t>
  </si>
  <si>
    <t>https://www2.uregina.ca/cah/uploads/media/54418a1abcb6d.pdf</t>
  </si>
  <si>
    <t>http://www2.uregina.ca/cphr/pdfs/Bowen.pdf</t>
  </si>
  <si>
    <t>https://www2.uregina.ca/cphr/pdfs/May_2005.pdf</t>
  </si>
  <si>
    <t>https://www2.uregina.ca/fnh/posters/Developing%20Evaluation%20Tools%20poster%20(gold)%20-%20May-04.pdf</t>
  </si>
  <si>
    <t>https://www2.uregina.ca/projectday/wp-content/uploads/2021/04/ESE-Group-04.pdf</t>
  </si>
  <si>
    <t>https://res.cloudinary.com/hdi/image/upload/v1699492926/Adentra_Group/Investors/Documents/Reports/ADENTRA_-_Q3_23_Fact_Sheet_-_231108_vF2.pdf</t>
  </si>
  <si>
    <t>https://res.cloudinary.com/corsair-pwa/image/upload/corsairmedia/sys_master/productcontent/Harpoon_RGB_Wireless_QSG.pdf</t>
  </si>
  <si>
    <t>https://res.cloudinary.com/corsair-pwa/image/upload/corsairmedia/sys_master/productcontent/NA_K60_RGB_PRO_QSG_AB.pdf</t>
  </si>
  <si>
    <t>https://res.cloudinary.com/iwh/image/upload/q_auto,g_center/assets/1/26/BK_2550_Series_Programming_Manual.pdf</t>
  </si>
  <si>
    <t>https://res.cloudinary.com/iwh/image/upload/q_auto,g_center/assets/1/26/Rohde___Schwarz_InstrumentView_-_Software_Manual_V07.00.pdf</t>
  </si>
  <si>
    <t>https://res.cloudinary.com/psychwire/image/upload/fl_attachment/v1624522612/pw-client-uploads/j5zdxskovn81ydddqjmw.pdf</t>
  </si>
  <si>
    <t>https://res.cloudinary.com/djqdp2tlr/image/upload/v1511795269/171128_CP_Lev%C3%A9e_de_fonds_x6wh0j.pdf</t>
  </si>
  <si>
    <t>https://res.cloudinary.com/iwh/image/upload/q_auto,g_center/assets/1/26/InFocus-JTouch-Family-Datasheet.pdf</t>
  </si>
  <si>
    <t>https://res.cloudinary.com/studio-republic/images/v1635960370/Emergency_Department_Standards_2020_534919e91/Emergency_Department_Standards_2020_534919e91.pdf?_i=AA</t>
  </si>
  <si>
    <t>https://res.cloudinary.com/hni-corporation/image/upload/HON/Marketing%20Resources/hon.com/Files/motivate-tables-pricer.pdf</t>
  </si>
  <si>
    <t>https://www.mnd.uscourts.gov/sites/mnd/files/DJF.pdf</t>
  </si>
  <si>
    <t>https://www.mnd.uscourts.gov/sites/mnd/files/2020-09_Supervisory-US-Probation-Officer-Vacancy-Announcement%20.pdf</t>
  </si>
  <si>
    <t>https://www.mnd.uscourts.gov/sites/mnd/files/2016-0317-PTO-04.pdf</t>
  </si>
  <si>
    <t>https://www.mnd.uscourts.gov/sites/mnd/files/120506.PDF</t>
  </si>
  <si>
    <t>https://www.mnd.uscourts.gov/sites/mnd/files/020102.pdf</t>
  </si>
  <si>
    <t>https://www.mnd.uscourts.gov/sites/mnd/files/pretrial_order115.PDF</t>
  </si>
  <si>
    <t>https://www.mnd.uscourts.gov/sites/mnd/files/091902.pdf</t>
  </si>
  <si>
    <t>https://www2.uregina.ca/education/news/wp-content/uploads/2019/11/Newsletter-Fall-Nov-Final-2007web.pdf</t>
  </si>
  <si>
    <t>https://www2.uregina.ca/projectday/wp-content/uploads/2021/04/ISE-Group-6-Poster.pdf</t>
  </si>
  <si>
    <t>https://www2.uregina.ca/urw/downloads/Jan-2006.pdf</t>
  </si>
  <si>
    <t>https://www2.uregina.ca/urw/downloads/Sep-2006.pdf</t>
  </si>
  <si>
    <t>http://www2.uregina.ca/ktnolan/wp-content/uploads/2013/07/Cogent-Ed_2015_Beyond-tokenism-in-the-field.pdf</t>
  </si>
  <si>
    <t>https://www2.uregina.ca/ktnolan/wp-content/uploads/2013/12/NOLAN_innovation-in-for-the-field_ICERI2012.pdf</t>
  </si>
  <si>
    <t>https://www2.uregina.ca/urw/downloads/Mar-2004.pdf</t>
  </si>
  <si>
    <t>http://www2.uregina.ca/ktnolan/wp-content/uploads/2013/12/Studying-the-intersection-of-real-virtual-and-best-practices.pdf</t>
  </si>
  <si>
    <t>https://www2.uregina.ca/urw/downloads/Sep-2003.pdf</t>
  </si>
  <si>
    <t>http://www2.uregina.ca/fnh/methods/Justice%20Logic%20Model.pdf</t>
  </si>
  <si>
    <t>https://res.cloudinary.com/demhlsnej/image/upload/v1609418175/suss-report-01_2009_nctdnc.pdf</t>
  </si>
  <si>
    <t>https://res.cloudinary.com/dpmykpsih/image/upload/bartlett-site-284/media/deb0636ca55c4ebabe88c2aa000627bd/01-19-2024-finance-committee-meeting-packet-revised-2.pdf</t>
  </si>
  <si>
    <t>https://res.cloudinary.com/baptisthealth/image/upload/v1636998294/BaptistJax/images/pdf/Pharmacy_Residency_Overview.pdf</t>
  </si>
  <si>
    <t>https://res.cloudinary.com/mcintire/image/upload/v1669059131/Faculty%20CVs/zfdhsqpvudd2dxhfztk8.pdf</t>
  </si>
  <si>
    <t>https://res.cloudinary.com/nyphil/image/upload/v1710258302/pdfs/newsroom/press-room/replatform/aots-23-24-release-FINAL.pdf</t>
  </si>
  <si>
    <t>https://res.cloudinary.com/iwh/image/upload/q_auto,g_center/assets/1/26/Documents/Mitsubishi/EX320U_ST/ex320u_st_doc_7.pdf</t>
  </si>
  <si>
    <t>https://res.cloudinary.com/heogsx8au/raw/upload/v1700086927/media/Airex_Brochure_1023_LR.pdf</t>
  </si>
  <si>
    <t>https://res.cloudinary.com/swiss-exams/image/upload/v1656508305/b1_preliminary_handbook_2020_180034dd6b.pdf</t>
  </si>
  <si>
    <t>https://www.mcgill.ca/familymed/files/familymed/channels/attach/workshop_understanding_primary_care_research_in_canada_today.pdf</t>
  </si>
  <si>
    <t>https://www.mnd.uscourts.gov/sites/mnd/files/2023-0801-PublicNotice_83-5_and_83-7.pdf</t>
  </si>
  <si>
    <t>https://www.mnd.uscourts.gov/sites/mnd/files/2020-12_Courtroom-Deputy-Vacancy-Announcement.pdf</t>
  </si>
  <si>
    <t>https://www.mnd.uscourts.gov/sites/mnd/files/2021-18_Probation-Officer-Specialist.pdf</t>
  </si>
  <si>
    <t>https://www.mnd.uscourts.gov/sites/mnd/files/Criminal-ECF-Procedures-Guide.pdf</t>
  </si>
  <si>
    <t>https://www.mnd.uscourts.gov/sites/mnd/files/2023-11_Courtroom-Deputy-Vacancy-Announcement.pdf</t>
  </si>
  <si>
    <t>https://www.mnd.uscourts.gov/sites/mnd/files/2023-03_Vacancy-Announcement_Courtroom-Deputy.pdf</t>
  </si>
  <si>
    <t>https://www.mnd.uscourts.gov/sites/mnd/files/2021-10_Courtroom-Deputy_Vacancy-Announcement.pdf</t>
  </si>
  <si>
    <t>https://www.mnd.uscourts.gov/sites/mnd/files/2018-0820-Transcript.pdf</t>
  </si>
  <si>
    <t>https://www2.uregina.ca/urw/downloads/Oct-2003.pdf</t>
  </si>
  <si>
    <t>https://www2.uregina.ca/education/news/wp-content/uploads/2018/06/summer2012Finalweb.pdf</t>
  </si>
  <si>
    <t>http://www2.uregina.ca/urw/downloads/Oct-2011.pdf</t>
  </si>
  <si>
    <t>https://www2.uregina.ca/cphr/pdfs/Newsletter%20(Sep%202004).pdf</t>
  </si>
  <si>
    <t>https://www2.uregina.ca/cphr/news/Newsletter%20(Jan%202004).pdf</t>
  </si>
  <si>
    <t>https://www2.uregina.ca/urw/downloads/Mar-2006.pdf</t>
  </si>
  <si>
    <t>https://www2.uregina.ca/urw/downloads/Mar-2015.pdf</t>
  </si>
  <si>
    <t>http://www2.uregina.ca/cphr/pdfs/Newsletter%20(Sep%202004).pdf</t>
  </si>
  <si>
    <t>https://www2.uregina.ca/urw/downloads/Apr-2006.pdf</t>
  </si>
  <si>
    <t>https://www2.uregina.ca/education/news/wp-content/uploads/2016/10/EdNewsAutumn2016finalweb-2.pdf</t>
  </si>
  <si>
    <t>https://res.cloudinary.com/dwimmitvm/image/upload/v1703129323/Restaurant_Recommendation2_V2_ndug5s.pdf</t>
  </si>
  <si>
    <t>https://res.cloudinary.com/corsair-pwa/image/upload/corsairmedia/sys_master/productcontent/NA_K57_RGB_Wireless_QSG_WEB.pdf</t>
  </si>
  <si>
    <t>https://res.cloudinary.com/www-setcoauto-com/image/upload/v1517287470/LavacastBrochure_lstr4u.pdf</t>
  </si>
  <si>
    <t>https://res.cloudinary.com/corsair-pwa/image/upload/corsairmedia/sys_master/productcontent/NA_DARK_CORE_RGB_PRO_QSG_AA.pdf</t>
  </si>
  <si>
    <t>https://res.cloudinary.com/vroomvroom/image/upload/v1711366371/gh9pi8kbcrovt2yfrqll.pdf</t>
  </si>
  <si>
    <t>https://res.cloudinary.com/jersey-heritage/image/upload/v1710409608/jerseyheritageorg_live/RP-Site-Gardien-2024.pdf</t>
  </si>
  <si>
    <t>https://res.cloudinary.com/the-contemporary-jewish-museum/image/upload/v1657238108/PJ_SPRING_2022_LR_Menegus_a0izwd.pdf</t>
  </si>
  <si>
    <t>https://res.cloudinary.com/dodge7ws8/image/upload/v1571154347/core-student-MVP-site%20%28Wix%29/closed-district-index/G1_Phenomena_Progression_Tracker.pdf</t>
  </si>
  <si>
    <t>https://res.cloudinary.com/talend/image/upload/v1702368362/qlik/docs/resource-library/DS-Qlik-Corporate-Responsibility-Impact-Report-EN_cn1mv1.pdf</t>
  </si>
  <si>
    <t>https://res.cloudinary.com/corsair-pwa/image/upload/corsairmedia/sys_master/productcontent/49_002449_AF_WW_K70_RGB_PRO_QSG_Web_F.pdf</t>
  </si>
  <si>
    <t>https://www.mnd.uscourts.gov/sites/mnd/files/2023-16_Courtroom-Deputy-Vacancy-Announcement.pdf</t>
  </si>
  <si>
    <t>https://www.mnd.uscourts.gov/sites/mnd/files/JMB.pdf</t>
  </si>
  <si>
    <t>https://www.mnd.uscourts.gov/sites/mnd/files/2013-1121-13mdl2441-StatusConfTranscripts.pdf</t>
  </si>
  <si>
    <t>https://www.mnd.uscourts.gov/sites/mnd/files/2023-16_Vacancy-Announcement_CourtroomDeputy-JudicialAssistant.pdf</t>
  </si>
  <si>
    <t>https://res.cloudinary.com/biblesociety/image/upload/v1707978195/Documents/Lebanon_-_Reconcile_for_Refugee_Children_-_60509.pdf</t>
  </si>
  <si>
    <t>https://res.cloudinary.com/studio-republic/images/v1635702294/SPA_activity_duration_exemplar_2014/SPA_activity_duration_exemplar_2014.pdf?_i=AA</t>
  </si>
  <si>
    <t>https://res.cloudinary.com/iugroup/image/upload/v1710431517/Recruitment_to_the_Faculty_policy_uz8oqg.pdf</t>
  </si>
  <si>
    <t>https://res.cloudinary.com/sonepar-fr/raw/upload/s--ZEk1Rmm3--/v1/documents/1887/LUCA12BL_NOTICE_11.pdf</t>
  </si>
  <si>
    <t>https://res.cloudinary.com/corsair-pwa/image/upload/corsairmedia/sys_master/productcontent/OBSIDIAN_1000D_QSG_Poster.pdf</t>
  </si>
  <si>
    <t>https://res.cloudinary.com/avd/image/upload/v1604959176/Resources/C2G/Audio/Other/200790-C2G-Successful_Sound_for_Small_Spaces-Whitepaper.pdf</t>
  </si>
  <si>
    <t>https://res.cloudinary.com/govimg/image/upload/v1708533135/62446f52675c2d647c7fb466/4Q%202023%20Portfolio%20Insights%20PPT.pdf</t>
  </si>
  <si>
    <t>https://res.cloudinary.com/vroomvroom/image/upload/v1711535199/fbpkpjm0iqgl0sfhzpxa.pdf</t>
  </si>
  <si>
    <t>https://res.cloudinary.com/iip/image/upload/v1698945064/Reports/Quarterly/2023_Q3_MDA.pdf</t>
  </si>
  <si>
    <t>https://res.cloudinary.com/ncms-webportal-b2b/image/upload/v1591277152/p_10340819_documentation_1</t>
  </si>
  <si>
    <t>http://www2.uregina.ca/ktnolan/wp-content/uploads/2013/12/Nolan_survival-of-fit_PME-38-2014-Proceedings-Vol-4.pdf</t>
  </si>
  <si>
    <t>https://www2.uregina.ca/cstcc2016/CSTCCschedule.pdf</t>
  </si>
  <si>
    <t>http://www2.uregina.ca/spar/images/docs/SPAR.Artist.Overview.Aug.8.2015.pdf</t>
  </si>
  <si>
    <t>https://res.cloudinary.com/gh/image/upload/v1/product-sub-types/carpet-til/docs/cleaning-and-maintenance/guide</t>
  </si>
  <si>
    <t>https://res.cloudinary.com/iugroup/image/upload/v1710943513/libf-annual-report-and-accounts-2018-2019_i088v4.pdf</t>
  </si>
  <si>
    <t>https://res.cloudinary.com/dpmykpsih/image/upload/kern-site-353/media/d4b2b28b51b74a55bd40302724804326/cac-agenda-for-01-23-24.pdf</t>
  </si>
  <si>
    <t>https://res.cloudinary.com/jll-global-cmg/image/upload/v1710185481/Prod/DealX/Doc/623ac8b9-2cc7-43fa-ba99-fb31e252c727/PLD%20Miami%20SLB_JLL%20Investment%20Intro.pdf</t>
  </si>
  <si>
    <t>https://res.cloudinary.com/iugroup/image/upload/v1707494437/L6_FPIR_qual_spec_cnahmw.pdf</t>
  </si>
  <si>
    <t>https://res.cloudinary.com/iugroup/image/upload/v1707494253/L6_Adv_DipFA_qual_spec_z1axmi.pdf</t>
  </si>
  <si>
    <t>https://www.lagardere.com/wp-content/uploads/2022/10/221027_lagardere_q3_2022_presentation.pdf</t>
  </si>
  <si>
    <t>https://www.lagardere.com/fichiers/fckeditor/File/Relations_investisseurs/Publications/2019/191202_Lagardere_Investor_Presentation.pdf</t>
  </si>
  <si>
    <t>https://www.lagardere.com/fichiers/fckeditor/File/Relations_investisseurs/Publications/2018/2018_01_Lagardere-Investor-Presentation.pdf</t>
  </si>
  <si>
    <t>https://www.lagardere.com/fichiers/fckeditor/File/Relations_investisseurs/Publications/2018/180319_Lagardere_Investor_Presentation.pdf</t>
  </si>
  <si>
    <t>https://www.lagardere.com/fichiers/fckeditor/File/Relations_investisseurs/Publications/2019/190415_Lagardere_Investor_Presentation.pdf</t>
  </si>
  <si>
    <t>http://www.ceetra.org/sites/default/files/7. Lagardere - Prague - JMOTTE.pdf</t>
  </si>
  <si>
    <t>https://bpostgroup.com/sites/default/files/2021-07/20160205_ltr_analyst-presentation_fv.pdf</t>
  </si>
  <si>
    <t>https://www.lagardere.com/fichiers/fckeditor/File/actionnaires individuels/assemblee_generale/2019/Presentations/AG2019_Lagardere_Supervisory_Board_EN.pdf</t>
  </si>
  <si>
    <t>https://www.lagardere.com/fichiers/fckeditor/File/Relations_investisseurs/Publications/2018/181119_presentation_investisseurs.pdf</t>
  </si>
  <si>
    <t>https://www.lagardere.com/fichiers/fckeditor/File/Relations_investisseurs/Publications/2010/PresentationDDH_072010.pdf</t>
  </si>
  <si>
    <t>https://www.lagardere.com/fichiers/fckeditor/File/Relations_investisseurs/Relations Investisseurs/Dette/2016/160401_Lagardere_Credit_Investor_Presentation.PDF</t>
  </si>
  <si>
    <t>https://www.lagardere.com/fichiers/fckeditor/File/Relations_investisseurs/Publications/2011/Fixed_Income_Presentation_March_2011.pdf</t>
  </si>
  <si>
    <t>https://www.lagardere.com/fichiers/fckeditor/File/Relations_investisseurs/Publications/2021/Q3_2021/211028_Presentation_Lagardere_Q3_2021.pdf</t>
  </si>
  <si>
    <t>https://www.lagardere.com/fichiers/fckeditor/File/Relations_investisseurs/Relations Investisseurs/Dette/2014/140829_Fixed_income_presentation.pdf</t>
  </si>
  <si>
    <t>https://www.lagardere.com/fichiers/fckeditor/File/Relations_investisseurs/Publications/2016/Lagardere_Investor_Presentation_December_2016.pdf</t>
  </si>
  <si>
    <t>https://www.lagardere.com/fichiers/fckeditor/File/Relations_investisseurs/Publications/2010/Fixed_Income_Presentation_March_2010.pdf</t>
  </si>
  <si>
    <t>https://www.anccr.cz/files/richard-prochazka-lagardere-travel-retail-corporate-presentation-2023.pdf</t>
  </si>
  <si>
    <t>https://www.lagardere.com/fichiers/fckeditor/File/Relations_investisseurs/Publications/2012/Le_Guide/offre_surenchere/Presentation_offre_surenchere_050612.pdf</t>
  </si>
  <si>
    <t>https://www.lagardere.com/fichiers/fckeditor/File/Relations_investisseurs/Relations Investisseurs/Dette/2015/151001_Lagardere_credit_investor_presentation.pdf</t>
  </si>
  <si>
    <t>https://www.lagardere.com/fichiers/fckeditor/File/Relations_investisseurs/Relations Investisseurs/Investor_Day/Invest_Day_Lagardere_Lag_Active.pdf</t>
  </si>
  <si>
    <t>https://www.lagardere.com/fichiers/fckeditor/File/Relations_investisseurs/Publications/2019/190926_Lagardere_Investor_Presentation.pdf</t>
  </si>
  <si>
    <t>https://www.lagardere.com/fichiers/fckeditor/File/Relations_investisseurs/Publications/2018/180918_presentation_investisseurs.pdf</t>
  </si>
  <si>
    <t>https://www.lagardere.com/fichiers/fckeditor/File/Relations_investisseurs/Resultats_financiers/resultats semestriels/2015/150730_Lagardere_2015_First-Half-Results_Presentation.pdf</t>
  </si>
  <si>
    <t>https://www.lagardere.com/fichiers/fckeditor/File/Relations_investisseurs/Publications/2011/PresentationDDH_092011.pdf</t>
  </si>
  <si>
    <t>https://www.lagardere.com/fichiers/fckeditor/File/Relations_investisseurs/Publications/2019/190320_Lagardere_Investor_Presentation.pdf</t>
  </si>
  <si>
    <t>https://www.lagardere.com/fichiers/fckeditor/File/actionnaires individuels/assemblee_generale/2009/Presentation_Resolutions.pdf</t>
  </si>
  <si>
    <t>https://www.lagardere.com/fichiers/fckeditor/File/Relations_investisseurs/Publications/2017/Lagardere_Investor_Presentation_dec_2017.pdf</t>
  </si>
  <si>
    <t>https://www.lagardere.com/fichiers/fckeditor/File/Relations_investisseurs/Publications/2020/Q3_2020/201105_Presentation_Q3-2020.pdf</t>
  </si>
  <si>
    <t>https://www.lagardere.com/fichiers/fckeditor/File/Relations_investisseurs/Publications/2018/2018_06_Lagardere_Investor_Presentation.pdf</t>
  </si>
  <si>
    <t>https://www.lagardere.com/fichiers/fckeditor/File/Relations_investisseurs/Publications/2018/2018_07_Lagardere_Investor_Presentation.pdf</t>
  </si>
  <si>
    <t>https://www.lagardere.com/fichiers/fckeditor/File/Relations_investisseurs/Publications/2012/Oblig_Investor_Presentation_Mars_2012_Lagardere.pdf</t>
  </si>
  <si>
    <t>https://www.lagardere.com/fichiers/fckeditor/File/actionnaires individuels/assemblee_generale/2018/Presentation_of_the_resolutions.pdf</t>
  </si>
  <si>
    <t>https://www.lagardere.com/fichiers/fckeditor/File/actionnaires individuels/assemblee_generale/2017/Lagardere_AGM_2017_Presentation_of_Resolutions.pdf</t>
  </si>
  <si>
    <t>https://rliconnect.com/wp-content/uploads/2022/09/Corp-Prez-Lagardere_Travel_Retail-LIGHT.pdf</t>
  </si>
  <si>
    <t>https://www.lagardere.com/fichiers/fckeditor/File/actionnaires individuels/assemblee_generale/2018/Lagardere_AGM2018_Presentation_proposed_resolutions.pdf</t>
  </si>
  <si>
    <t>https://www.lagardere.com/fichiers/fckeditor/File/actionnaires individuels/assemblee_generale/2016/LAGARDERE_SCA_AGM_2016_Presentation_of_the_resolutions.pdf</t>
  </si>
  <si>
    <t>https://www.lagardere.com/fichiers/fckeditor/File/actionnaires individuels/assemblee_generale/2016/LAGARDERE_SCA_AGM2016_Presentation_of_Resolutions.pdf</t>
  </si>
  <si>
    <t>https://www2.uregina.ca/urw/downloads/Apr-2007.pdf</t>
  </si>
  <si>
    <t>https://www2.uregina.ca/education/news/wp-content/uploads/2018/06/FacofEDNewsletterFall2010Winter2011web.pdf</t>
  </si>
  <si>
    <t>https://www2.uregina.ca/cah/uploads/media/54418a1b2a6e5.pdf</t>
  </si>
  <si>
    <t>https://www2.uregina.ca/education/news/wp-content/uploads/2019/11/FacofEDNewsletterFall2010Winter2011web.pdf</t>
  </si>
  <si>
    <t>https://www2.uregina.ca/urw/downloads/Apr-2004.pdf</t>
  </si>
  <si>
    <t>http://www2.uregina.ca/spar/images/docs/ENCATC_News_2015_N4.pdf</t>
  </si>
  <si>
    <t>http://www2.uregina.ca/urw/downloads/Jan-2007.pdf</t>
  </si>
  <si>
    <t>http://www2.uregina.ca/cphr/news/Newsletter%20(Jan%202004).pdf</t>
  </si>
  <si>
    <t>https://www2.uregina.ca/urw/downloads/Feb-2009.pdf</t>
  </si>
  <si>
    <t>http://www2.uregina.ca/urw/downloads/Apr-2007.pdf</t>
  </si>
  <si>
    <t>https://res.cloudinary.com/ddbm8b6cg/image/upload/v1679324298/Events/production/Traveling%20Exhibitions/NatGeoExhibitions_UnitedStatesCatalog_2023.pdf</t>
  </si>
  <si>
    <t>https://res.cloudinary.com/iugroup/image/upload/v1710347205/Chapter_13_Programme_Development_Approval_Monitoring_and_Review_q29vyp.pdf</t>
  </si>
  <si>
    <t>https://res.cloudinary.com/vroomvroom/image/upload/v1711361721/att5keri3ocsmfeuewg7.pdf</t>
  </si>
  <si>
    <t>https://res.cloudinary.com/modere-au/image/upload/v1710827030/2024%20SRC/90_Day_Plan.pdf</t>
  </si>
  <si>
    <t>https://res.cloudinary.com/utmb-world/image/upload/v1711024803/istria/RACE_GUIDE_Istria_100_by_UTMB_2024_178058740b.pdf.pdf</t>
  </si>
  <si>
    <t>https://res.cloudinary.com/dpmykpsih/image/upload/riverview-health-site-275/media/9df298bbddda43b99d7560ec6bffa518/3-22-2024b-current-view.pdf</t>
  </si>
  <si>
    <t>https://res.cloudinary.com/fwkc-production/image/upload/v1710867674/fwkc-prod/assets/2024/press-releases/WKC_2024_Entry_Press_Release_FINAL-updated_gdrgnb.pdf</t>
  </si>
  <si>
    <t>https://res.cloudinary.com/iugroup/image/upload/v1710943507/libf-annual-report-and-accounts-2015-16_jhpq9c.pdf</t>
  </si>
  <si>
    <t>https://res.cloudinary.com/nyphil/image/upload/fl_attachment/v1709582688/pdfs/concerts-tickets/2425_Renwal_Brochure_web?_a=BAAASyBs</t>
  </si>
  <si>
    <t>http://www2.uregina.ca/urw/downloads/Mar-2015.pdf</t>
  </si>
  <si>
    <t>http://www2.uregina.ca/cphr/pdfs/May_2005.pdf</t>
  </si>
  <si>
    <t>https://www2.uregina.ca/cah/uploads/media/54ff2f2f8a9ec.pdf</t>
  </si>
  <si>
    <t>https://www2.uregina.ca/cah/uploads/media/54418a1f1d430.pdf</t>
  </si>
  <si>
    <t>http://www2.uregina.ca/urw/downloads/Oct-2021.pdf</t>
  </si>
  <si>
    <t>http://www2.uregina.ca/urw/downloads/Mar-2006.pdf</t>
  </si>
  <si>
    <t>http://www2.uregina.ca/urw/downloads/Feb-2009.pdf</t>
  </si>
  <si>
    <t>http://www2.uregina.ca/urw/downloads/Oct-2003.pdf</t>
  </si>
  <si>
    <t>http://www2.uregina.ca/urw/downloads/Feb-2005.pdf</t>
  </si>
  <si>
    <t>http://www2.uregina.ca/urw/downloads/Mar-2004.pdf</t>
  </si>
  <si>
    <t>https://www.brookings.edu/wp-content/uploads/2021/05/Bruce-Meyer-presentation.pdf</t>
  </si>
  <si>
    <t>https://www.brookings.edu/wp-content/uploads/2024/03/Session-1_Measuring-labor-market-slack-Beveridge-curve.pdf</t>
  </si>
  <si>
    <t>https://www.brookings.edu/wp-content/uploads/2023/05/4-29-23-Andre-Perry_Bending-the-Moral-Arc_Presentation-1.pdf</t>
  </si>
  <si>
    <t>https://www.brookings.edu/wp-content/uploads/2022/11/FP_20221103_semiconductor_strategy.pdf</t>
  </si>
  <si>
    <t>https://www.brookings.edu/wp-content/uploads/2021/06/Social-and-economic-impact-COVID.pdf</t>
  </si>
  <si>
    <t>https://www.brookings.edu/wp-content/uploads/2022/02/A-whole-new-world_Education-meets-the-metaverse-FINAL-021422.pdf</t>
  </si>
  <si>
    <t>https://www.brookings.edu/wp-content/uploads/2015/05/RajChettyv2.pdf</t>
  </si>
  <si>
    <t>https://www.brookings.edu/wp-content/uploads/2020/11/20201201-Hutchins-PIIE-Fiscal.pdf</t>
  </si>
  <si>
    <t>https://www.brookings.edu/wp-content/uploads/2016/05/Slok2_Presentation_Brookings_2.pdf</t>
  </si>
  <si>
    <t>https://res.cloudinary.com/copas/image/upload/v1711038528/documents-formations/FORM_INTERNET_CPOM_EPRD_2024.pdf</t>
  </si>
  <si>
    <t>https://res.cloudinary.com/ouinternal/image/upload/c_scale,q_auto/outorah%20pdf/wigv2vidqk9gq68cqedm.pdf</t>
  </si>
  <si>
    <t>https://res.cloudinary.com/hkgivq3wi/image/upload/v1711267631/organisations/annonce16.pdf</t>
  </si>
  <si>
    <t>https://res.cloudinary.com/scandec-systemer-as/image/upload/v1710092148/p_EVO-NASO-RM_documentation_3</t>
  </si>
  <si>
    <t>https://res.cloudinary.com/ouinternal/image/upload/c_scale,q_auto/outorah%20pdf/s5evzseacctstmecodks.pdf</t>
  </si>
  <si>
    <t>https://res.cloudinary.com/hkgivq3wi/image/upload/v1711042593/organisations/annonce17.pdf</t>
  </si>
  <si>
    <t>https://res.cloudinary.com/ouinternal/image/upload/c_scale,q_auto/outorah%20pdf/dtolbq7ndvwwn11emauc.pdf</t>
  </si>
  <si>
    <t>https://res.cloudinary.com/avd/image/upload/v133549524/Resources/Vaddio/AV%20to%20USB%20Bridges%20and%20Encoders/Specifications/avbridge-tech-spec-revd.pdf</t>
  </si>
  <si>
    <t>https://res.cloudinary.com/vroomvroom/image/upload/v1711366370/e1epktzmcp6wtakdavqp.pdf</t>
  </si>
  <si>
    <t>https://res.cloudinary.com/iugroup/image/upload/v1709568109/Copyright_policy_qqtlgt.pdf</t>
  </si>
  <si>
    <t>http://www2.uregina.ca/cphr/news/CPHR%20Newsletter%20May%202007%20Final.pdf</t>
  </si>
  <si>
    <t>https://www.brookings.edu/wp-content/uploads/2016/12/201612_health-and-morbidity.pdf</t>
  </si>
  <si>
    <t>https://www.brookings.edu/wp-content/uploads/2014/01/11-asia-pacific-economic-integration-presentation-basu-das.pdf</t>
  </si>
  <si>
    <t>https://www.brookings.edu/wp-content/uploads/2012/04/0615_china_2020.pdf</t>
  </si>
  <si>
    <t>https://www.brookings.edu/wp-content/uploads/2019/04/9780815737636_ch1.pdf</t>
  </si>
  <si>
    <t>https://www.brookings.edu/wp-content/uploads/2020/05/Removing-barriers-to-telehealth-before-and-after-COVID-19_PDF.pdf</t>
  </si>
  <si>
    <t>https://www.brookings.edu/wp-content/uploads/2021/07/Scaling-Strategy-Toolkit_FRE.pdf</t>
  </si>
  <si>
    <t>https://www.brookings.edu/wp-content/uploads/2014/11/michio-umeda-presentation-updated.pdf</t>
  </si>
  <si>
    <t>https://www.brookings.edu/wp-content/uploads/2012/09/Putin-Dissertation-Event-remarks-with-slides.pdf</t>
  </si>
  <si>
    <t>https://www.brookings.edu/wp-content/uploads/2017/12/frankel-slides.pdf</t>
  </si>
  <si>
    <t>https://res.cloudinary.com/ncms-webportal-b2b/image/upload/v1688137574/p_13364661_documentation_2</t>
  </si>
  <si>
    <t>https://res.cloudinary.com/jll-global-sandbox/image/upload/v1711027430/MyListing/public/prod/so8p7tnqd9h0kcswedpu.pdf</t>
  </si>
  <si>
    <t>https://res.cloudinary.com/bloomsbury-online-resources/image/upload/v1675679758/RGP/O/OCR%20Classics%2024-26/pliny-letters/student-resources/Pliny_in_Context_Literary_Models.docx.pdf</t>
  </si>
  <si>
    <t>https://res.cloudinary.com/ouinternal/image/upload/c_scale,q_auto/outorah%20pdf/a5ad5du80qcx9g4wj4yy.pdf</t>
  </si>
  <si>
    <t>https://res.cloudinary.com/bloomsbury-online-resources/image/upload/v1675679757/RGP/O/OCR%20Classics%2024-26/pliny-letters/student-resources/Pliny_Further_Introduction_and_Context_to_Each_Letter.pdf</t>
  </si>
  <si>
    <t>https://res.cloudinary.com/evoleska/image/upload/v1703170922/xdslkur6a9v47ruwp9il.pdf</t>
  </si>
  <si>
    <t>https://gws.ala.org/textbooks/files?ID=tDF:4581&amp;Academia=Presentation-zen-garr-reynolds.pdf</t>
  </si>
  <si>
    <t>https://s2.q4cdn.com/462548525/files/doc_financials/quarterly/2023/q4/Q4-2023-DVN-Earnings-Presentation.pdf</t>
  </si>
  <si>
    <t>https://www.brookings.edu/wp-content/uploads/2019/12/Bernanke_ASSA_lecture.pdf</t>
  </si>
  <si>
    <t>https://www.brookings.edu/wp-content/uploads/2014/09/zlb_presentation.pdf</t>
  </si>
  <si>
    <t>https://www.brookings.edu/wp-content/uploads/2016/06/05useconomics_morton.pdf</t>
  </si>
  <si>
    <t>https://www.brookings.edu/wp-content/uploads/2012/04/0527_africom_presentation.pdf</t>
  </si>
  <si>
    <t>https://www.brookings.edu/wp-content/uploads/2023/02/gs_20230202_white_christian_nationalism_transcript.pdf</t>
  </si>
  <si>
    <t>https://res.cloudinary.com/ouinternal/image/upload/c_scale,q_auto/outorah%20pdf/ngkvqmgss2ibnbrkjssb.pdf</t>
  </si>
  <si>
    <t>https://res.cloudinary.com/mtc-2018/image/upload/v1710977651/Education-Images/Education%20Packs/2023_ED_Julia_Design-Sketchbook_Final_1.pdf</t>
  </si>
  <si>
    <t>https://res.cloudinary.com/commonplace-digital-limited/image/upload/v1711039679/projects/64f1ef0eb3342030aac126c7/media-upload/Final%20SEND%20Banding%20Descriptors_March%202024.pdf/sl9gbbc8mbdftmugcdtp.pdf</t>
  </si>
  <si>
    <t>https://res.cloudinary.com/dn5qdgtnh/image/upload/v1705071055/PDFs/D_I_strategic_approach_2022-2025.pdf</t>
  </si>
  <si>
    <t>https://res.cloudinary.com/opera-national-de-paris/image/upload/v1/pdf/axwvjlbvx5niba8jmtex?_a=E</t>
  </si>
  <si>
    <t>https://res.cloudinary.com/trials-australia/image/upload/v1709343627/chsejvbufw8sqv3imbgb.pdf</t>
  </si>
  <si>
    <t>https://res.cloudinary.com/dpmykpsih/image/upload/kern-site-353/media/1d8f59887e0347bf8a7a6ba4cfee5343/khs-compliance-meeting-packet-for-jan-24th.pdf</t>
  </si>
  <si>
    <t>https://res.cloudinary.com/larande-dev/image/upload/fl_attachment/fszu1mwoeskxlbdzwctw</t>
  </si>
  <si>
    <t>https://www.bmo.com/ir/qtrinfo/1/2023-q1/Q123_AnalystPresentation.pdf</t>
  </si>
  <si>
    <t>https://s29.q4cdn.com/884415011/files/doc_presentation/2023/QS-IR-Presentation-May-23.pdf</t>
  </si>
  <si>
    <t>https://ir.charter.com/static-files/e478cdb5-3f75-4a5e-89e9-cbf0df73175b</t>
  </si>
  <si>
    <t>https://ir.charter.com/static-files/7b9e930d-32d2-4d5e-b402-4ed4f3f4a9a9</t>
  </si>
  <si>
    <t>https://ir.charter.com/static-files/c6b7bfa6-953e-4927-a6cf-1f896c93b3d8</t>
  </si>
  <si>
    <t>https://ir.charter.com/static-files/930ee60e-3bca-47e3-a7e1-84a2aa6b85c7</t>
  </si>
  <si>
    <t>https://ir.charter.com/static-files/05f899dd-7ef3-40d8-84c1-f16a7acfe318</t>
  </si>
  <si>
    <t>https://ir.charter.com/static-files/cbf52522-d911-4258-8ddf-6243cce5eb49</t>
  </si>
  <si>
    <t>https://ir.charter.com/static-files/ce6742bf-4dc9-44da-96d3-67aa8f0bafa9</t>
  </si>
  <si>
    <t>https://res.cloudinary.com/confirmed-web/raw/upload/v1706175689/adidas-group/investors/annual-general-meeting/2023/angaben_gemass__125aktg_en_wegpzv.pdf</t>
  </si>
  <si>
    <t>https://res.cloudinary.com/dpmykpsih/image/upload/kern-site-353/media/f519a83f28e2468680c73b9419accb4b/khs-governance-compliance-meeting-packet-mar-28th.pdf</t>
  </si>
  <si>
    <t>https://res.cloudinary.com/confirmed-web/raw/upload/v1706175658/adidas-group/investors/annual-general-meeting/2023/adidas_ag_invitation_to_the_agm_2023_vqrf9q.pdf</t>
  </si>
  <si>
    <t>https://res.cloudinary.com/confirmed-web/raw/upload/v1706010927/adidas-group/investors/financial-publications/2019/einzelabschluss_ag_2019_en_yrohqf.pdf</t>
  </si>
  <si>
    <t>https://res.cloudinary.com/avd/image/upload/v133558164/Resources/Vaddio/Cameras/Operation/342-0949-revc-powerview-hd-22-30-qusb-manual.pdf</t>
  </si>
  <si>
    <t>https://res.cloudinary.com/confirmed-web/raw/upload/v1706175964/adidas-group/investors/annual-general-meeting/2023/adidas_ag_jahresabschluss_2022_en_s94iby.pdf</t>
  </si>
  <si>
    <t>https://www.brookings.edu/wp-content/uploads/2021/03/21.03.24-IWOSS-Intro-paper_FINAL.pdf</t>
  </si>
  <si>
    <t>https://www.brookings.edu/wp-content/uploads/2016/06/didreport.pdf</t>
  </si>
  <si>
    <t>https://www.brookings.edu/wp-content/uploads/2016/06/11_development_aid_kharas.pdf</t>
  </si>
  <si>
    <t>https://www.brookings.edu/wp-content/uploads/2015/10/20151102_furman_licensing_presentation.pdf</t>
  </si>
  <si>
    <t>https://www.brookings.edu/wp-content/uploads/2018/09/BERNANKE_PRESENTATION_BPEA.pdf</t>
  </si>
  <si>
    <t>https://www.brookings.edu/wp-content/uploads/2018/08/ES_20180809_RegComments.pdf</t>
  </si>
  <si>
    <t>https://www.brookings.edu/wp-content/uploads/2020/10/AVS-2020-Presentation-FINAL.pdf</t>
  </si>
  <si>
    <t>https://www.brookings.edu/wp-content/uploads/2014/05/Quality-Metrics-Meeting-Summary.pdf</t>
  </si>
  <si>
    <t>https://www.brookings.edu/wp-content/uploads/2023/01/Work-and-meaning-in-the-age-of-AI_Final.pdf</t>
  </si>
  <si>
    <t>https://www.brookings.edu/wp-content/uploads/2012/04/Ethiopia_Fuad_Ibrahim.pdf</t>
  </si>
  <si>
    <t>https://ir.charter.com/static-files/ad3d2bd5-a7e5-4cf4-a038-a2ffddacc26d</t>
  </si>
  <si>
    <t>https://ir.charter.com/static-files/4a5b25a3-82dd-40b4-a785-fcd0839eaa73</t>
  </si>
  <si>
    <t>https://ir.charter.com/static-files/82ad2310-2935-4bf1-84e3-afb385d1a6e8</t>
  </si>
  <si>
    <t>https://ir.charter.com/static-files/e92a6444-5ffc-43fa-9c56-0f9e127fee08</t>
  </si>
  <si>
    <t>https://ir.charter.com/static-files/ba52d4ff-3a83-415b-8c1a-1f0a9a12df8b</t>
  </si>
  <si>
    <t>https://ir.charter.com/static-files/4117d14d-cb50-4fe5-b881-a2c7fad0f783</t>
  </si>
  <si>
    <t>https://ir.charter.com/static-files/ef121ffc-7536-4979-9d4f-8e975e1627f7</t>
  </si>
  <si>
    <t>https://ir.charter.com/static-files/e69dcd3c-6c5d-4091-b0d0-2e04ba2f2db4</t>
  </si>
  <si>
    <t>https://ir.charter.com/static-files/b7f623d5-291d-4a25-b83f-6e0469e67849</t>
  </si>
  <si>
    <t>https://ir.charter.com/static-files/34377ce6-5cd4-40c1-bb41-1de0889a706d</t>
  </si>
  <si>
    <t>https://www.brookings.edu/wp-content/uploads/2023/04/Bernanke-Blanchard-conference-draft_5.23.23.pdf</t>
  </si>
  <si>
    <t>https://www.brookings.edu/wp-content/uploads/2016/06/robotwork.pdf</t>
  </si>
  <si>
    <t>https://www.brookings.edu/wp-content/uploads/2022/09/Global-imbalances-slides.pdf</t>
  </si>
  <si>
    <t>https://www.brookings.edu/wp-content/uploads/2017/04/open-access_ds_042017.pdf</t>
  </si>
  <si>
    <t>https://www.brookings.edu/wp-content/uploads/2021/07/20210628_TPC_GaleHaldeman_TCJASupplySideEffectsReport_FINAL.pdf</t>
  </si>
  <si>
    <t>https://www.brookings.edu/wp-content/uploads/2021/09/Debt-service-risks-SDRs.pdf</t>
  </si>
  <si>
    <t>https://www.brookings.edu/wp-content/uploads/2012/04/Geary_Presentation.pdf</t>
  </si>
  <si>
    <t>https://www.brookings.edu/wp-content/uploads/2022/08/Brookings_Report_Tranforming-ed-for-holistic_FINAL.pdf</t>
  </si>
  <si>
    <t>https://www.brookings.edu/wp-content/uploads/2018/08/WP43-8.23.18.pdf</t>
  </si>
  <si>
    <t>https://www.brookings.edu/wp-content/uploads/2020/05/Maritime-Disputes_CH1.pdf</t>
  </si>
  <si>
    <t>https://ir.charter.com/static-files/f4ff9789-1da8-461a-a630-e30bb6165aa9</t>
  </si>
  <si>
    <t>https://ir.charter.com/static-files/90e48ce6-7045-47ce-a646-7ea1f99b5e9c</t>
  </si>
  <si>
    <t>https://ir.charter.com/static-files/aa8e75bd-7a7e-491c-bf36-631910b4e52b</t>
  </si>
  <si>
    <t>https://ir.charter.com/static-files/979e2cea-cd27-4947-9bec-6c80c5744503</t>
  </si>
  <si>
    <t>https://ir.charter.com/static-files/8d80fd2c-378f-4f13-a1fe-9567ccec6824</t>
  </si>
  <si>
    <t>https://ir.charter.com/static-files/8b68aab4-ca2a-4852-8432-724c217bc049</t>
  </si>
  <si>
    <t>https://ir.charter.com/static-files/a399ec50-056d-4042-a443-fe11eee4cff5</t>
  </si>
  <si>
    <t>https://ir.charter.com/static-files/a798e04f-1fad-4157-aaf2-3d2866459f51</t>
  </si>
  <si>
    <t>https://ir.charter.com/static-files/999f753d-4730-4e12-8fb3-d907b27388df</t>
  </si>
  <si>
    <t>https://ir.charter.com/static-files/dbe0e63e-4e1e-40c4-b076-623655fc7543</t>
  </si>
  <si>
    <t>https://www.brookings.edu/wp-content/uploads/2016/06/The-ideology-of-the-Islamic-State.pdf</t>
  </si>
  <si>
    <t>https://www.brookings.edu/wp-content/uploads/2012/05/Ex1_Paper1_DeanFung.pdf</t>
  </si>
  <si>
    <t>https://www.brookings.edu/wp-content/uploads/2017/03/workingpaper_reformshvs_march2017.pdf</t>
  </si>
  <si>
    <t>https://www.brookings.edu/wp-content/uploads/2021/04/Unemplyment-InsurancePP-v4.2-1.pdf</t>
  </si>
  <si>
    <t>https://www.brookings.edu/wp-content/uploads/2016/08/varian.pdf</t>
  </si>
  <si>
    <t>https://www.brookings.edu/wp-content/uploads/2020/07/Design-Choices-for-CBDC_Final-for-web.pdf</t>
  </si>
  <si>
    <t>https://www.brookings.edu/wp-content/uploads/2019/10/2019.10.15_Brookings-Metro_Talent-driven-economic-development_Parilla-Liu.pdf</t>
  </si>
  <si>
    <t>https://www.brookings.edu/wp-content/uploads/2023/02/3a_Acharya-BEPA-presentation-March-30-2023-v2.pdf</t>
  </si>
  <si>
    <t>https://www.brookings.edu/wp-content/uploads/2021/03/15872-BPEA-SP21_WEB_Romer.pdf</t>
  </si>
  <si>
    <t>https://ir.charter.com/static-files/b76a8c73-9ac5-4261-bc9d-29ed68c4dbfe</t>
  </si>
  <si>
    <t>https://ir.charter.com/static-files/f172baa7-eb53-4034-b974-62ab2b222c2d</t>
  </si>
  <si>
    <t>https://ir.charter.com/static-files/05624c7a-2cea-4eff-a944-63cb06a2ee90</t>
  </si>
  <si>
    <t>https://ir.charter.com/static-files/14b335ed-ee34-4c16-bac3-888aec392cc2</t>
  </si>
  <si>
    <t>https://ir.charter.com/static-files/85a94068-bdd8-4c9c-a2d8-291d1e7678ff</t>
  </si>
  <si>
    <t>https://ir.charter.com/static-files/9caef637-6874-464a-bdb3-0ab97d4925bc</t>
  </si>
  <si>
    <t>https://ir.charter.com/static-files/fba9a27b-2e17-4ad2-b658-da9cfa00b848</t>
  </si>
  <si>
    <t>https://www.brookings.edu/wp-content/uploads/2016/07/minority_women_entrepreneurs_building_skills_barr.pdf</t>
  </si>
  <si>
    <t>https://www.brookings.edu/wp-content/uploads/2018/12/FP_20190226_terrorism_democracy_byman.pdf</t>
  </si>
  <si>
    <t>https://www.brookings.edu/wp-content/uploads/2016/06/20160623_prri_jones_presentation.pdf</t>
  </si>
  <si>
    <t>https://www.brookings.edu/wp-content/uploads/2016/06/23_bank_liquidity_requirements_intro_overview_elliott.pdf</t>
  </si>
  <si>
    <t>https://www.brookings.edu/wp-content/uploads/2023/07/WP87-Eggertsson-Kohn_7.25.pdf</t>
  </si>
  <si>
    <t>https://www.brookings.edu/wp-content/uploads/2021/04/GG_Ch1_Summary.pdf</t>
  </si>
  <si>
    <t>https://www.brookings.edu/wp-content/uploads/2016/06/higher_ed_jobs_policy_holzer.pdf</t>
  </si>
  <si>
    <t>https://www.brookings.edu/wp-content/uploads/2016/06/20070905_GLEI.pdf</t>
  </si>
  <si>
    <t>https://www.brookings.edu/wp-content/uploads/2021/02/Technology-growth-inequality_final.pdf</t>
  </si>
  <si>
    <t>https://www.realestateforums.com/content/dam/Informa/realestateforums/2018/caic/PDFs/CAIC18_Amy.Erixon.pdf</t>
  </si>
  <si>
    <t>https://www.realestateforums.com/content/dam/Informa/realestateforums/2017/en/calgaryref/pdfs/CREF16-A3-Infrastructure_FINAL.pdf</t>
  </si>
  <si>
    <t>https://www.realestateforums.com/content/dam/Informa/realestateforums/events/caic/2019/downloads/855am-Erixon.pdf</t>
  </si>
  <si>
    <t>https://www.realestateforums.com/content/dam/Informa/realestateforums/2017/en/Calgaryrel/PDFs/2011-presentation-pdf/b3-greg_plater.pdf</t>
  </si>
  <si>
    <t>https://www.realestateforums.com/content/dam/Informa/realestateforums/2018/wref/speakerpowerpoints/B1_Panel.pdf</t>
  </si>
  <si>
    <t>https://www.realestateforums.com/content/dam/Informa/realestateforums/2017/en/Caic/PDFs/CAICApartmentRentalPreferencesSurvey.pdf</t>
  </si>
  <si>
    <t>https://www.realestateforums.com/content/dam/Informa/realestateforums/2017/en/globalproperty/2017/pdf/GPM2013_Onsite.pdf</t>
  </si>
  <si>
    <t>https://www.realestateforums.com/content/dam/Informa/realestateforums/2018/wcaic/downloads/CAN18WAI-dc-wcaic-presentation-a1-michael-geller.pdf</t>
  </si>
  <si>
    <t>https://www.realestateforums.com/content/dam/Informa/realestateforums/2017/en/RealCapital/PDFs/2017-Presentation-PDF/RC17-JamieDysart.pdf</t>
  </si>
  <si>
    <t>https://www.realestateforums.com/content/dam/Informa/realestateforums/2017/en/landconference/PDFs/2016-Presentation-PDF/Land16_BillBryck.pdf</t>
  </si>
  <si>
    <t>https://ir.charter.com/static-files/5d079089-fe47-480f-8aa3-f74f86e7c4f7</t>
  </si>
  <si>
    <t>https://ir.charter.com/static-files/040c677c-0905-44f4-9c37-d9d8ae3ab345</t>
  </si>
  <si>
    <t>https://ir.charter.com/static-files/e3b60ae4-a8e4-4abf-890b-e23102e343d0</t>
  </si>
  <si>
    <t>https://ir.charter.com/static-files/fed8d099-1684-4930-a496-ae5465102a4d</t>
  </si>
  <si>
    <t>https://ir.charter.com/static-files/30173474-4369-4266-97ba-9b2ffaa39fe6</t>
  </si>
  <si>
    <t>https://ir.charter.com/static-files/8088f4e7-9fce-46b0-a159-783c4cd2431a</t>
  </si>
  <si>
    <t>https://ir.charter.com/static-files/eeb4a9f6-5b7f-49e2-9d61-3cc2fd5f0882</t>
  </si>
  <si>
    <t>https://ir.charter.com/static-files/f44a7bc5-875b-4741-8fcb-67bfa609c0f1</t>
  </si>
  <si>
    <t>https://ir.charter.com/static-files/ca881015-f50d-4520-bc2b-8a98bc30c28a</t>
  </si>
  <si>
    <t>https://ir.charter.com/static-files/f44a7543-3bd9-4d04-ba51-a2d8baa1b39a</t>
  </si>
  <si>
    <t>https://umanitoba.ca/graduate-studies/sites/graduate-studies/files/2020-10/sshrc-nserc-cihr-cgs-m-presentation-slides-october-2020.pdf</t>
  </si>
  <si>
    <t>https://ww2.arb.ca.gov/sites/default/files/2020-10/101520presentation_m-rets.pdf</t>
  </si>
  <si>
    <t>https://www.emjreviews.com/wp-content/uploads/2020/07/Neuroinfections-Presentation-Diagnosis-and-Treatment-of-Meningitis-and-Encephalitis.pdf</t>
  </si>
  <si>
    <t>https://www.dhcs.ca.gov/services/Documents/CDE-PowerPoint-Presentation-for-May-2023-MCHAP-Meeting.pdf</t>
  </si>
  <si>
    <t>https://www.brookings.edu/wp-content/uploads/2017/05/paper-1-sood-brand-rx-transparency.pdf</t>
  </si>
  <si>
    <t>https://www.brookings.edu/wp-content/uploads/2016/08/hp-lit-review_final.pdf</t>
  </si>
  <si>
    <t>https://www.brookings.edu/wp-content/uploads/2016/07/Todays-Challenges-Girls-Educationv6.pdf</t>
  </si>
  <si>
    <t>https://www.brookings.edu/wp-content/uploads/2023/04/Gauti-Eggertsson-1.pdf</t>
  </si>
  <si>
    <t>https://www.brookings.edu/wp-content/uploads/2019/08/9780815737919_ch1.pdf</t>
  </si>
  <si>
    <t>https://ir.charter.com/static-files/a35739cf-7800-4430-8c78-37e4dd04fc60</t>
  </si>
  <si>
    <t>https://ir.charter.com/static-files/827809dc-aeb4-4fb9-a0ae-2b11752bc5db</t>
  </si>
  <si>
    <t>https://ir.charter.com/static-files/be5ebc4e-1133-452e-bb65-9d768ebeed4b</t>
  </si>
  <si>
    <t>https://ir.charter.com/static-files/524ef2ca-fd5b-4c24-8444-4cc0511ef3de</t>
  </si>
  <si>
    <t>https://ir.charter.com/static-files/2aaf37cd-5462-4e51-96e6-9b3c6a780c97</t>
  </si>
  <si>
    <t>https://ir.charter.com/static-files/8e736094-79e1-409c-baf1-d9c975d9afea</t>
  </si>
  <si>
    <t>https://ir.charter.com/static-files/dd6cc6a3-093e-41f5-b9f2-79d414f6c6f9</t>
  </si>
  <si>
    <t>https://ir.charter.com/static-files/c8a2d347-4702-4357-88ef-67d1cfe7f0ee</t>
  </si>
  <si>
    <t>https://ir.charter.com/static-files/54b1a471-da5f-447f-97c9-b4d55e806aae</t>
  </si>
  <si>
    <t>https://ir.charter.com/static-files/91808a7e-d698-490c-8fff-12bab751cae4</t>
  </si>
  <si>
    <t>https://www.realestateforums.com/content/dam/Informa/realestateforums/2018/MRESL/SpeakerPDF-Presentations/MRESL18-PierreOlivierSimard2.pdf</t>
  </si>
  <si>
    <t>https://www.realestateforums.com/content/dam/Informa/realestateforums/2017/en/Calgaryrel/PDFs/2008-presentation-pdf/patricia_evans.pdf</t>
  </si>
  <si>
    <t>https://www.realestateforums.com/content/dam/Informa/realestateforums/2017/en/saskatchewan-ref/pdfs/2017-Presentation-PDF/SREF17_PeterLawrek.pdf</t>
  </si>
  <si>
    <t>https://www.realestateforums.com/content/dam/Informa/realestateforums/2017/en/montrealrel/pdfs/2013-Presentation-PDF/Droit%20de%20premier%20refus.pdf</t>
  </si>
  <si>
    <t>https://www.realestateforums.com/content/dam/Informa/realestateforums/events/caic/2019/downloads/10am-Finnegan.pdf</t>
  </si>
  <si>
    <t>https://www.realestateforums.com/content/dam/Informa/realestateforums/2017/en/Caic/PDFs/2017-program/CAIC17_MichaelBetsalel.pdf</t>
  </si>
  <si>
    <t>https://www.realestateforums.com/content/dam/Informa/realestateforums/2018/MREF/PDFs/MREF18_JeanCharlesAngers.pdf</t>
  </si>
  <si>
    <t>https://www.realestateforums.com/content/dam/Informa/realestateforums/2018/MRESL/SpeakerPDF-Presentations/MRESL18-ChristineFr%C3%A9chette3.pdf</t>
  </si>
  <si>
    <t>https://www.realestateforums.com/content/dam/Informa/realestateforums/2017/en/Caic/PDFs/2013-Presentation-PDF/Hoffer_JoeCAIC13.pdf</t>
  </si>
  <si>
    <t>https://www.realestateforums.com/content/dam/Informa/realestateforums/portal/2022/whitepapers-and-reports/q1/pdfs/Q4%202021%20Cushman%20Wakefield%20Canadian%20Cap%20Rate%20Report.pdf</t>
  </si>
  <si>
    <t>https://ir.charter.com/static-files/89ebe78e-e108-4078-ac18-e23e0f4fcd1c</t>
  </si>
  <si>
    <t>https://www.brookings.edu/wp-content/uploads/2019/01/BLS18234_BRO_book_006.1_CH5.pdf</t>
  </si>
  <si>
    <t>https://ir.charter.com/static-files/c35f8b9f-7939-4df7-bfbd-e4b9c3aca1cb</t>
  </si>
  <si>
    <t>https://www.brookings.edu/wp-content/uploads/2019/11/Red_Sea_Forum_English_Web.pdf</t>
  </si>
  <si>
    <t>https://ir.charter.com/static-files/4e066f49-8a32-44cd-aa98-1ca9f93d2ee3</t>
  </si>
  <si>
    <t>https://www.brookings.edu/wp-content/uploads/2023/11/FINAL_AI-Equity-Lab_December-4.2023.pdf</t>
  </si>
  <si>
    <t>https://ir.charter.com/static-files/e88e4021-77f0-4b6c-84b9-d365a5884784</t>
  </si>
  <si>
    <t>https://www.brookings.edu/wp-content/uploads/2016/12/sharingeconomy_032017final.pdf</t>
  </si>
  <si>
    <t>https://ir.charter.com/static-files/cecaec89-a4e0-43bd-9d86-9ffe941fc44c</t>
  </si>
  <si>
    <t>https://ir.charter.com/static-files/f3c0fc85-afea-4b0d-b646-cffb853db36b</t>
  </si>
  <si>
    <t>https://ir.charter.com/static-files/c51eca85-002e-498e-a7d1-e0c7378b1e05</t>
  </si>
  <si>
    <t>https://www.brookings.edu/wp-content/uploads/2020/05/Generations-Working-Paper-2.pdf</t>
  </si>
  <si>
    <t>https://ir.charter.com/static-files/bf6bdb89-1514-4893-982d-7a4c43c55ef2</t>
  </si>
  <si>
    <t>https://www.brookings.edu/wp-content/uploads/2019/08/9780815738053_ch1.pdf</t>
  </si>
  <si>
    <t>https://ir.charter.com/static-files/278af760-9f7d-4ce6-a375-b5b24ed21af8</t>
  </si>
  <si>
    <t>https://www.brookings.edu/wp-content/uploads/2021/02/2020-audited-financials.pdf</t>
  </si>
  <si>
    <t>https://ir.charter.com/static-files/cc4f4a88-f745-4f44-ae5a-6c3d9fea1842</t>
  </si>
  <si>
    <t>https://www.realestateforums.com/content/dam/Informa/realestateforums/2017/en/qaic/pdfs/2015/PatriceMenard15.pdf</t>
  </si>
  <si>
    <t>https://www.realestateforums.com/content/dam/Informa/realestateforums/2017/en/qaic/pdfs/QAIC17_SurveyPresentation.pdf</t>
  </si>
  <si>
    <t>https://www.realestateforums.com/content/dam/Informa/realestateforums/2019/wcaic/downloads/WCAIC19-JamesCuddy.pdf</t>
  </si>
  <si>
    <t>https://www.realestateforums.com/content/dam/Informa/realestateforums/2017/en/calgaryref/pdfs/CREF16-835am-Andrew_MacNiven_RBC_Real_Estate_Forum_Presentation.pdf</t>
  </si>
  <si>
    <t>https://www.realestateforums.com/content/dam/Informa/realestateforums/2017/en/Calgaryrel/PDFs/2008-presentation-pdf/will_smith.pdf</t>
  </si>
  <si>
    <t>https://www.realestateforums.com/content/dam/Informa/realestateforums/2017/en/quebecref/pdfs/QCREF14_ClementGignac.pdf</t>
  </si>
  <si>
    <t>https://www.realestateforums.com/content/dam/Informa/realestateforums/2017/en/Caic/PDFs/2016-Presentation-PDF/CAIC16_AderonkeAkande.pdf</t>
  </si>
  <si>
    <t>https://www.realestateforums.com/content/dam/Informa/realestateforums/events/qaic/2020/downloads/C3-Eric%20McCutcheon.pdf</t>
  </si>
  <si>
    <t>https://www.realestateforums.com/content/dam/Informa/realestateforums/2019/wcaic/downloads/WCAIC19-JessicaHarland.pdf</t>
  </si>
  <si>
    <t>https://www.realestateforums.com/content/dam/Informa/realestateforums/2017/en/montrealrel/pdfs/2012-Presentation-PDF/Dorval%20Ptyc.pdf</t>
  </si>
  <si>
    <t>https://cdn.equinor.com/files/h61q9gi9/global/eb08265780e6a0e9b5fbafb42221548f2b5e41ef.pdf?q4-2023-and-cmu-2024-ceo-cfo-presentation-equinor.pdf</t>
  </si>
  <si>
    <t>https://www.equinor.com/content/dam/statoil/documents/climate-and-sustainability/climate-ambitions-overview-cmd-2021-equinor.pdf</t>
  </si>
  <si>
    <t>https://cdn.equinor.com/files/h61q9gi9/global/89fd17951e4555da4bb4edb3d86b5f371b09534b.pdf?argentina-seismic-chapter-2-presentation-equinor.pdf</t>
  </si>
  <si>
    <t>https://www.equinor.com/content/dam/statoil/documents/quarterly-reports/2020/q2-2020/equinor-ceo-presentation-q2-2020.pdf</t>
  </si>
  <si>
    <t>https://www.equinor.com/content/dam/statoil/documents/energy-perspectives/Energy-Perspectives-2019-presentation.pdf</t>
  </si>
  <si>
    <t>https://www.tekna.no/contentassets/56bad1c02b65492aae30457273995eb6/robotbolgen-2-knut-sebastian-tungland-equinor.pdf</t>
  </si>
  <si>
    <t>https://cdn.equinor.com/files/h61q9gi9/global/528eeb78ff0d467008957df6f0425cc8cbe7f273.pdf?equinor-ir-seminar-21-nov-2023.pdf</t>
  </si>
  <si>
    <t>https://cdn.equinor.com/files/h61q9gi9/global/47cda56503bddb49d0e911b804a7fe533f5e9263.pdf?EP2022-Speaker-notes-English-launch-presentation.pdf</t>
  </si>
  <si>
    <t>https://www.equinor.com/content/dam/statoil/documents/quarterly-reports/2021/q1-2021/equinor-q1-2021-ceo-presentation-press-conference.pdf</t>
  </si>
  <si>
    <t>https://www.equinor.com/news/archive/2012/02/24/downloads/Zafarani_Presentation.pdf</t>
  </si>
  <si>
    <t>https://www.ntnu.edu/documents/1281387914/1333149640/Keynote+1+-+Equinor.pdf/16ee14a5-c8b1-20b7-a189-9e8874a0d673?t=1686233032944</t>
  </si>
  <si>
    <t>https://www.equinor.com/content/dam/statoil/documents/quarterly-reports/2019/q1-2019/equinor-q1-2019-cfo-presentation-analyst-conference.pdf</t>
  </si>
  <si>
    <t>https://www.equinor.com/content/dam/statoil/documents/newsroom-additional-documents/news-attachments/presentation-press-seminar-energy-perspectives-2017.pdf</t>
  </si>
  <si>
    <t>https://www.equinor.com/content/dam/statoil/documents/quarterly-reports/2008/Statoil - Presentation 3Q 2008.pdf</t>
  </si>
  <si>
    <t>https://cdn.equinor.com/files/h61q9gi9/global/aba073653adf1c9de21469d574a498fb99c67ce8.pdf?q1-2019-cfo-presentation-analyst-conference-equinor.pdf</t>
  </si>
  <si>
    <t>https://cdn.equinor.com/files/h61q9gi9/global/4b56ea2fcdffa2f1fcb5f5c0575e1539530911a8.pdf?q1-2021-cfo-presentation-analyst-conference-equinor.pdf</t>
  </si>
  <si>
    <t>https://www.equinor.com/content/dam/statoil/documents/quarterly-reports/2008/Statoil - Presentation 1Q 2008.pdf</t>
  </si>
  <si>
    <t>https://www.havtil.no/contentassets/1ec1aaa526e94de39775e52d76c88a7f/ny-teknologi---utfordringer-for-mennesker-og-organisasjon---harald-wesenberg-equinor.pdf</t>
  </si>
  <si>
    <t>https://www.equinor.com/content/dam/statoil/documents/quarterly-reports/2021/q1-2021/equinor-q1-2021-cfo-presentation-analyst-conference.pdf</t>
  </si>
  <si>
    <t>https://irfoffshoresafety.com/wp-content/uploads/2018/10/PS4-Improving-on-Safe-Operational-Transaction-in-Late-Field-Life-Stale-Tungesvik-Equinor.pdf</t>
  </si>
  <si>
    <t>https://cdn.equinor.com/files/h61q9gi9/global/81635867aa3983bc12ea2748eb79757e973e3e2b.pdf?q3-2008-presentation-equinor.pdf</t>
  </si>
  <si>
    <t>https://www.equinor.com/content/dam/statoil/documents/quarterly-reports/2010/Statoil - Presentation 1Q 2010.pdf</t>
  </si>
  <si>
    <t>https://www.equinor.com/content/dam/statoil/documents/quarterly-reports/2019/q1-2019/equinor-q1-2019-ceo-presentation.pdf</t>
  </si>
  <si>
    <t>https://www.equinor.com/content/dam/statoil/documents/quarterly-reports/2009/Statoil - Presentation 3Q 2009.pdf</t>
  </si>
  <si>
    <t>https://cdn.equinor.com/files/h61q9gi9/global/2df8f666cf023e7174f263193047bbaa14422976.pdf?q4-2014-cfo-presentation-equinor.pdf</t>
  </si>
  <si>
    <t>https://cdn.equinor.com/files/h61q9gi9/global/bea69264e16ca4382f8603b50d381281fae5c5d1.pdf?q4-2015-and-cmu-2016-presentation-equinor.pdf</t>
  </si>
  <si>
    <t>https://cdn.equinor.com/files/h61q9gi9/global/90adec855962deb08d00cba885995dfdf35653f5.pdf?cmu-2014-presentation-margareth-ovrum-equinor.pdf</t>
  </si>
  <si>
    <t>https://www.equinor.com/no/news/archive/2014/02/07/downloads/Presentation by EVP Margareth Ovrum on CMU 2014.pdf</t>
  </si>
  <si>
    <t>https://www.equinor.com/content/dam/statoil/documents/quarterly-reports/2012/Statoil - CFO presentation 1Q 2012.pdf</t>
  </si>
  <si>
    <t>https://cdn.equinor.com/files/h61q9gi9/global/48604e80e28d2333be30f687e7cbe2c418a9ca24.pdf?q1-2018-cfo-presentation-analyst-call-equinor.pdf</t>
  </si>
  <si>
    <t>https://www.spe-aberdeen.org/wp-content/uploads/2020/10/YP-Event-Equinor-The-Transition-Zone-Seismic2020-.pdf</t>
  </si>
  <si>
    <t>https://www.equinor.com/content/dam/statoil/documents/quarterly-reports/2011/Statoil - Presentation 3Q 2011.pdf</t>
  </si>
  <si>
    <t>https://static.seekingalpha.com/uploads/sa_presentations/665/68665/original.pdf</t>
  </si>
  <si>
    <t>https://cdn.equinor.com/files/h61q9gi9/global/14ea6729e4fd336392cd4f3e0d558d95f6dce5b2.pdf?q1-2010-presentation-equinor.pdf</t>
  </si>
  <si>
    <t>https://cdn.equinor.com/files/h61q9gi9/global/23de537bf47c7fb5fb8fc9bbcc96a939960346ff.pdf?q1-2020-cfo-presentation-analyst-conference-equinor.pdf</t>
  </si>
  <si>
    <t>https://www.equinor.com/content/dam/statoil/documents/what-we-do/autumn-conference-2019/weo-2019-presentation-26-november-oslo.pdf</t>
  </si>
  <si>
    <t>https://www.equinor.com/en/news/archive/2014/02/07/downloads/Presentation by CEO Helge Lund on CMU 2014.pdf</t>
  </si>
  <si>
    <t>https://cdn.equinor.com/files/h61q9gi9/global/8dd3bbdb9c0d74bf4720fe8d1ea5beab077adc2f.pdf?q3-2011-presentation-equinor.pdf</t>
  </si>
  <si>
    <t>https://cdn.equinor.com/files/h61q9gi9/global/f2f7bba73324dcf1d092e965e9f124b5f7395a6b.pdf?q4-2017-cmu-2018-cfo-presentation-equinor.pdf</t>
  </si>
  <si>
    <t>https://cdn.equinor.com/files/h61q9gi9/global/cc344c8230b97e572aa4551d3af071e7dd476ca7.pdf?q2-2010-presentation-equinor.pdf</t>
  </si>
  <si>
    <t>https://cdn.equinor.com/files/h61q9gi9/global/cb80ac3e5272c1f8cd1999c305e509a1e4628f21.pdf?q2-2015-cfo-presentation-equinor.pdf</t>
  </si>
  <si>
    <t>https://www.equinor.com/content/dam/statoil/documents/quarterly-reports/2020/q1-2020/equinor-cfo-presentation-analyst-conference-q1-2020.pdf</t>
  </si>
  <si>
    <t>https://cdn.equinor.com/files/h61q9gi9/global/21a8a8de9c97cf0b87415aef7eb7c398845238f4.pdf?q2-2014-cfo-presentation-equinor.pdf</t>
  </si>
  <si>
    <t>https://live.euronext.com/sites/default/files/company_press_releases/attachments_oslo/2024/02/07/610085_CEO and CFO presentation Equinor Q4 2023 - CMU 2024.pdf</t>
  </si>
  <si>
    <t>https://opm-project.org/wp-content/uploads/2019/02/opm_summit_2019_equinor_experience.pdf</t>
  </si>
  <si>
    <t>https://www.nyftwg.com/wp-content/uploads/2023/02/12.1.2022_FTWG-Equinor-FMP-Meeting-Agenda.pdf</t>
  </si>
  <si>
    <t>https://www.pcouncil.org/documents/2023/06/presentation-3-equinor-wind-morro-bay-lease-equinor.pdf/</t>
  </si>
  <si>
    <t>https://www.equinor.com/news/archive/2011/05/04/downloads/Presentation 1Q 2011 - Helge Lund President and CEO.pdf</t>
  </si>
  <si>
    <t>https://www.energymining.sa.gov.au/__data/assets/pdf_file/0004/695587/Equinor_Presentation_-_Public.pdf</t>
  </si>
  <si>
    <t>https://offshorenorge.no/contentassets/e3b705e0aeb3484896b250f36e94a9f9/2---ovelse-kinn--equinor.pdf</t>
  </si>
  <si>
    <t>https://www.equinor.com/content/dam/statoil/documents/quarterly-reports/2017/q4-2017/statoil-cmu-2018-cfo-hans-jacob-hegge.pdf</t>
  </si>
  <si>
    <t>https://www.equinor.com/content/dam/statoil/documents/quarterly-reports/2010/Statoil - Presentation 2Q 2010.pdf</t>
  </si>
  <si>
    <t>https://www.equinor.com/content/dam/statoil/documents/quarterly-reports/2017/q4-2017/statoil-cmu-2018-evp-lars-christian-bacher-and-evp-torgrim-reitan.pdf</t>
  </si>
  <si>
    <t>https://www.equinor.com/no/news/archive/2014/02/07/downloads/Presentation by CEO Helge Lund on CMU 2014.pdf</t>
  </si>
  <si>
    <t>https://www.equinor.com/en/news/archive/2014/02/07/downloads/Presentation by EVP Margareth Ovrum on CMU 2014.pdf</t>
  </si>
  <si>
    <t>https://www.gceocean.no/media/1439/180531-offshore-wind-subsea-equinor.pdf</t>
  </si>
  <si>
    <t>https://www.equinor.com/news/archive/2014/02/07/downloads/Presentation by CFO Torgrim Reitan on CMU 2014.pdf</t>
  </si>
  <si>
    <t>https://www.ptil.no/contentassets/1ec1aaa526e94de39775e52d76c88a7f/ny-teknologi---utfordringer-for-mennesker-og-organisasjon---harald-wesenberg-equinor.pdf</t>
  </si>
  <si>
    <t>https://eeegr.com/wp-content/uploads/2023/07/Equinor-Testing-New-Mapping-and-Monitoring-Technologies-for-Pelagic-Fish-in-Marine-Waters.pdf</t>
  </si>
  <si>
    <t>https://unece.org/sites/default/files/2022-04/Thorsen - Equinor.pdf</t>
  </si>
  <si>
    <t>https://cdn.equinor.com/files/h61q9gi9/global/7d8ab6c028fe5164859bf74abed6ea9d6c783817.pdf?q3-2014-cfo-presentation-equinor.pdf</t>
  </si>
  <si>
    <t>https://www.equinor.com/news/archive/2014/02/07/downloads/Presentation by CEO Helge Lund on CMU 2014.pdf</t>
  </si>
  <si>
    <t>https://www.equinor.com/en/news/archive/2011/05/04/downloads/Presentation 1Q 2011 - Helge Lund President and CEO.pdf</t>
  </si>
  <si>
    <t>https://www.equinor.com/no/news/archive/2014/02/07/downloads/Presentation by CFO Torgrim Reitan on CMU 2014.pdf</t>
  </si>
  <si>
    <t>https://www.equinor.com/en/news/archive/2014/02/07/downloads/Presentation by CFO Torgrim Reitan on CMU 2014.pdf</t>
  </si>
  <si>
    <t>https://www.equinor.com/en/news/archive/2012/02/24/downloads/Zafarani_Presentation.pdf</t>
  </si>
  <si>
    <t>https://offshorenorge.no/contentassets/610b3c02881d41289e06d3e8f0092103/2---ovelse-kinn--equinor.pdf</t>
  </si>
  <si>
    <t>http://www.oljegassklyngehelgeland.no/wp-content/uploads/2018/06/Equinor-Sandnessjøen-05.06.2018.pdf</t>
  </si>
  <si>
    <t>https://supplychainnorth.co.uk/_library/files/Team Norway Energetic Future - Britain &amp; Norway.pdf</t>
  </si>
  <si>
    <t>https://www.npd.no/globalassets/1-npd/publikasjoner/presentasjoner/teknologidagen/2022/1b_markrhodes_equinor_od_npd_maz_presentation_final.pdf</t>
  </si>
  <si>
    <t>https://fwssouthamerica.com/wp-content/uploads/dlm_uploads/2023/09/SAM-23-Conference-Program-9-12.pdf</t>
  </si>
  <si>
    <t>https://porelab.no/wp-content/uploads/2020/01/Program_visit_Tom_Bultrey.pdf</t>
  </si>
  <si>
    <t>https://www.havtil.no/contentassets/1ec1aaa526e94de39775e52d76c88a7f/ny-dfu---ikt-sikkerhet-inn-i-rnnp---egil-kai-elde-equinor.pdf</t>
  </si>
  <si>
    <t>https://www.havtil.no/contentassets/fdf55bcc056147f899960d79c0eef270/redusere-dieseleksos---hva-er-mulig-og-hvor-er-vi-na---frode-kvinge-og-ellen-katrine-jensen-equinor.pdf</t>
  </si>
  <si>
    <t>https://prod-preseria-published.s3.amazonaws.com/naeringsforeningen/4761/dw6uh8q6tggj444/Equinor+Stavanger+Brussels+summit.pdf</t>
  </si>
  <si>
    <t>https://avinor.no/contentassets/03ab2f50bc3842c2a2387daf235946f3/equinor-kjetil-hauge.pdf</t>
  </si>
  <si>
    <t>https://s3-eu-west-1.amazonaws.com/static.wm3.se/sites/572/media/339603_SBN2019_-_EQUINOR_-_RPA_-_Frode_Skjæveland.pdf?1572341866</t>
  </si>
  <si>
    <t>https://static.seekingalpha.com/uploads/sa_presentations/587/41587/original.pdf</t>
  </si>
  <si>
    <t>https://ts-assets.ams3.cdn.digitaloceanspaces.com/mg/icota-europe/September-Lunch-and-Learn-Presenters.pdf</t>
  </si>
  <si>
    <t>https://avinor.no/contentassets/03ab2f50bc3842c2a2387daf235946f3/equinor-christina-d-dreetz.pdf</t>
  </si>
  <si>
    <t>https://www.ptil.no/contentassets/03bf049ce8fb4f249ea8c52301733423/design-av-innretninger-for-a-sikre-god-kontroll-med-kjemikalieeksponering-for-mennesker-og-miljo---ellen-katrine-jensen-og-hege-nilsen-equinor.pdf</t>
  </si>
  <si>
    <t>https://offshorenorge.no/contentassets/4cde29b0013b4126b1822d5ba5a5e3d4/kl-1450---1510-morten-hovland-equinor---best-practice-cut-and-pull.pdf</t>
  </si>
  <si>
    <t>https://www.ptil.no/contentassets/587ef57390924df2ae5627a45c32f8e8/7.-kui-dag-2018-equinor.pdf</t>
  </si>
  <si>
    <t>https://www.ptil.no/contentassets/1ec1aaa526e94de39775e52d76c88a7f/ny-dfu---ikt-sikkerhet-inn-i-rnnp---egil-kai-elde-equinor.pdf</t>
  </si>
  <si>
    <t>https://www.r-e-a.net/wp-content/uploads/2022/08/REA-Hydrogen-Conference-draft-agenda_24092022.pdf</t>
  </si>
  <si>
    <t>https://supplychainnortheast.co.uk/_library/files/Team Norway Energetic Future - Britain &amp; Norway.pdf</t>
  </si>
  <si>
    <t>https://www.ptil.no/contentassets/03bf049ce8fb4f249ea8c52301733423/optimalisere-substituere-eller-eliminere-bruk-av-oljefeltkjemikalier---lars-ystanes-equinor.pdf</t>
  </si>
  <si>
    <t>http://www.offshorenorge.no/contentassets/610b3c02881d41289e06d3e8f0092103/2---ovelse-kinn--equinor.pdf</t>
  </si>
  <si>
    <t>https://offshorenorge.no/contentassets/de2f08a3fd4f4796bc00d05dde457e34/7---equinor---statfjord-a-cessation-project.pdf</t>
  </si>
  <si>
    <t>https://s3-eu-west-1.amazonaws.com/static.wm3.se/sites/572/media/837342_SBN_Equinor_S4_Status_22Mar22_v2.pdf?1648462575</t>
  </si>
  <si>
    <t>https://cscvirtual.admission.culver.edu/invoice?progress=legend&amp;documentId=R5OZQBvlW1&amp;trustKey=la-relation-a-a-se-ga-re-pour-faire-avancer-les-p.pdf&amp;diverge=50</t>
  </si>
  <si>
    <t>https://drupal-main-staging.unece.org/sites/default/files/2022-04/Thorsen - Equinor.pdf</t>
  </si>
  <si>
    <t>https://ir.charter.com/static-files/acd7b30a-077c-40bf-8eef-ab1664523fa3</t>
  </si>
  <si>
    <t>https://ir.charter.com/static-files/4e80f347-8a95-474f-8da4-dd2df0372cee</t>
  </si>
  <si>
    <t>https://ir.charter.com/static-files/741d91d4-63ad-4f69-937c-faf78b94343e</t>
  </si>
  <si>
    <t>https://ir.charter.com/static-files/13b56726-3977-4748-9ba0-82c3ff4c3010</t>
  </si>
  <si>
    <t>https://ir.charter.com/static-files/3243ad9e-cf13-429a-8df9-ea128079889e</t>
  </si>
  <si>
    <t>https://ir.charter.com/static-files/134b9fa1-73a2-44e6-9938-206f2e3fd6c2</t>
  </si>
  <si>
    <t>https://ir.charter.com/static-files/ef51affa-c8b9-4ad8-950e-088a79881224</t>
  </si>
  <si>
    <t>https://ir.charter.com/static-files/0697dbeb-8539-4aff-a644-ed24a25df22f</t>
  </si>
  <si>
    <t>https://ir.charter.com/static-files/e0b7ebee-94d1-49d6-9a3e-c2c1dcd5dfe1</t>
  </si>
  <si>
    <t>https://ir.charter.com/static-files/293513e5-ca55-44d9-a40a-8179c83c47ed</t>
  </si>
  <si>
    <t>https://www.realestateforums.com/content/dam/Informa/realestateforums/2017/en/edmontonref/pdfs/2007-Presentation-PDF/ray_townsend.pdf</t>
  </si>
  <si>
    <t>https://www.realestateforums.com/content/dam/Informa/realestateforums/2017/en/calgaryref/pdfs/2010-Presentation-PDF/b4_matthias_tita.pdf</t>
  </si>
  <si>
    <t>https://www.realestateforums.com/content/dam/Informa/realestateforums/2017/en/calgaryref/pdfs/2008-Presentation-PDF/david_routeldge.pdf</t>
  </si>
  <si>
    <t>https://www.realestateforums.com/content/dam/Informa/realestateforums/2017/en/calgaryref/pdfs/2010-Presentation-PDF/a1_greg_kwong.pdf</t>
  </si>
  <si>
    <t>https://www.realestateforums.com/content/dam/Informa/realestateforums/2017/en/Caic/PDFs/2013-Presentation-PDF/Sander_DanCAIC13.pdf</t>
  </si>
  <si>
    <t>https://www.realestateforums.com/content/dam/Informa/realestateforums/2017/en/montrealrel/pdfs/2012-Presentation-PDF/Eggspectations.pdf</t>
  </si>
  <si>
    <t>https://www.realestateforums.com/content/dam/Informa/realestateforums/2017/en/edmontonref/pdfs/2007-Presentation-PDF/a3_paul_labranche.pdf</t>
  </si>
  <si>
    <t>https://www.realestateforums.com/content/dam/Informa/realestateforums/2017/en/torontoref/pdfs/2014-Presentation-PDF/DavidBaxter.pdf</t>
  </si>
  <si>
    <t>https://www.realestateforums.com/content/dam/Informa/realestateforums/2017/en/edmontonref/pdfs/2007-Presentation-PDF/jim_taylor.pdf</t>
  </si>
  <si>
    <t>https://www.realestateforums.com/content/dam/Informa/realestateforums/2017/en/torontoref/pdfs/2016-Presentation-PDF/TREF16-WendyWaters.pdf</t>
  </si>
  <si>
    <t>https://www.brookings.edu/wp-content/uploads/2016/07/chapter-One.pdf</t>
  </si>
  <si>
    <t>https://www.brookings.edu/wp-content/uploads/2024/03/20240319_TPC_Gale_taxsimplification_Slides.pdf</t>
  </si>
  <si>
    <t>https://www.brookings.edu/wp-content/uploads/2016/06/shadow_banking_china_elliott_kroeber_yu.pdf</t>
  </si>
  <si>
    <t>https://www.brookings.edu/wp-content/uploads/2020/04/Enhancing-Mineral-Exploration-in-India.pdf</t>
  </si>
  <si>
    <t>https://www.brookings.edu/wp-content/uploads/2020/07/Stevenson_LO_FINAL.pdf</t>
  </si>
  <si>
    <t>https://www.brookings.edu/wp-content/uploads/2012/04/0309_lessons_romer.pdf</t>
  </si>
  <si>
    <t>https://www.brookings.edu/wp-content/uploads/2016/06/g20_essid_jenkins.pdf</t>
  </si>
  <si>
    <t>https://www.brookings.edu/wp-content/uploads/2016/07/Brookings-Analysis-Paper_Alex-Thurston_Final_Web.pdf</t>
  </si>
  <si>
    <t>https://ir.charter.com/static-files/24bf6f38-c0ec-4403-b7fe-57075d8e5d7c</t>
  </si>
  <si>
    <t>https://ir.charter.com/static-files/0624403f-a9c7-443c-b6e0-3877dc2a00ef</t>
  </si>
  <si>
    <t>https://ir.charter.com/static-files/8659b691-bcc7-42ac-8a86-5299c3f419c6</t>
  </si>
  <si>
    <t>https://ir.charter.com/static-files/642c47a5-b453-4cac-a756-ef110e419847</t>
  </si>
  <si>
    <t>https://ir.charter.com/static-files/8c8d911b-1bdf-415a-a918-eb814b1dd2d1</t>
  </si>
  <si>
    <t>https://ir.charter.com/static-files/5755502c-0dfb-409e-840c-ef4ed8f223a5</t>
  </si>
  <si>
    <t>https://ir.charter.com/static-files/5cda2381-ef0a-43fe-9d04-b6342fe56714</t>
  </si>
  <si>
    <t>https://ir.charter.com/static-files/6bb7c84e-4f09-4e6a-82fb-d7abf62edf93</t>
  </si>
  <si>
    <t>https://www.realestateforums.com/content/dam/Informa/realestateforums/2017/en/torontoref/images/program/2017SpeakerPresentations/TREF17_Jane_Domenico.pdf</t>
  </si>
  <si>
    <t>https://www.realestateforums.com/content/dam/Informa/realestateforums/2017/en/qaic/pdfs/2017/QAIC17_SurveyPresentation.pdf</t>
  </si>
  <si>
    <t>https://www.realestateforums.com/content/dam/Informa/realestateforums/2017/en/edmontonref/pdfs/2007-Presentation-PDF/alex_ferguson.pdf</t>
  </si>
  <si>
    <t>https://www.realestateforums.com/content/dam/Informa/realestateforums/2017/en/vancouverref/english/2017/pdf/2017-presentation-pdf/VREF17_Session_B3_FINAL.pdf</t>
  </si>
  <si>
    <t>https://www.realestateforums.com/content/dam/Informa/realestateforums/2017/en/edmontonref/pdfs/2011-Presentation-PDF/a1-cory_wosnack.pdf</t>
  </si>
  <si>
    <t>https://www.realestateforums.com/content/dam/Informa/realestateforums/2017/en/montrel-ref/pdfs/MREF15_JacquesVincent.pdf</t>
  </si>
  <si>
    <t>https://www.realestateforums.com/content/dam/Informa/realestateforums/2017/en/saskatchewan-ref/pdfs/2017-Presentation-PDF/SREF17_MichaelGregory.pdf</t>
  </si>
  <si>
    <t>https://www.realestateforums.com/content/dam/Informa/realestateforums/2017/en/Caic/PDFs/2014-Presentation-PDF/C1_Kevin_Sheedy.pdf</t>
  </si>
  <si>
    <t>https://www.realestateforums.com/content/dam/Informa/realestateforums/2017/en/qaic/pdfs/PatriceMenard15.pdf</t>
  </si>
  <si>
    <t>https://www.realestateforums.com/content/dam/Informa/realestateforums/2018/MRESL/SpeakerPDF-Presentations/MRESL18-JeanLaram%C3%A9e2.pdf</t>
  </si>
  <si>
    <t>https://www.brookings.edu/wp-content/uploads/2012/04/2007islamforum_an-naim.pdf</t>
  </si>
  <si>
    <t>https://www.brookings.edu/wp-content/uploads/2020/04/Constraints-that-Bind.pdf</t>
  </si>
  <si>
    <t>https://www.brookings.edu/wp-content/uploads/2016/07/affordableexcellence_chapter.pdf</t>
  </si>
  <si>
    <t>https://www.brookings.edu/wp-content/uploads/2021/12/Chapter-Seven_Breakthrough.pdf</t>
  </si>
  <si>
    <t>https://www.brookings.edu/wp-content/uploads/2016/07/Walsh-Uruguay-final.pdf</t>
  </si>
  <si>
    <t>https://www.brookings.edu/wp-content/uploads/2016/10/ccf_20161021segregation_version-10_211.pdf</t>
  </si>
  <si>
    <t>https://www.brookings.edu/wp-content/uploads/2012/04/20080609_property_Huggins.pdf</t>
  </si>
  <si>
    <t>https://www.brookings.edu/wp-content/uploads/2016/07/climatechangeandforests_chapter.pdf</t>
  </si>
  <si>
    <t>https://www.brookings.edu/wp-content/uploads/2016/07/Understanding-Ghanas-growth-success-story-and-job-creation-challenges.pdf</t>
  </si>
  <si>
    <t>https://www.brookings.edu/wp-content/uploads/2021/08/Global-Governance-after-COVID-19.pdf</t>
  </si>
  <si>
    <t>https://www.cipf.ca/docs/default-source/default-document-library/gl-1863---quarterly-resource-bundle-2024-eng-v5.pdf?sfvrsn=cbc7758f_4</t>
  </si>
  <si>
    <t>http://www.clseducation.ca/uploads/1/0/3/3/10338237/speakers_bio.pdf</t>
  </si>
  <si>
    <t>http://www.clseducation.ca/uploads/1/0/3/3/10338237/ccls_presentation_-_final_slides.pdf</t>
  </si>
  <si>
    <t>https://unoda-documents-library.s3.amazonaws.com/Biological_Weapons_Convention_-_Meeting_of_Experts_(2010)/BWC_MSP_2010-Presentation-100827-AM-Mexico.pdf</t>
  </si>
  <si>
    <t>https://cipf.be/shared/files/fr/zonestamponsphyt.pdf</t>
  </si>
  <si>
    <t>https://ww2.arb.ca.gov/sites/default/files/classic/planning/sip/imp2016sip/webpresentation.pdf</t>
  </si>
  <si>
    <t>https://ww2.arb.ca.gov/sites/default/files/2023-05/Roundtable Risk Reduction Presentation May 22_0.pdf</t>
  </si>
  <si>
    <t>https://www.caloes.ca.gov/wp-content/uploads/Grants/Documents/FY-2023-CSNSGP-Application-Workshop-Presentation.pdf</t>
  </si>
  <si>
    <t>https://www.caloes.ca.gov/wp-content/uploads/Recovery/Documents/DR-4482-COVID-19-Applicant-Briefing-Presentation-5.22.20-FINAL.pdf</t>
  </si>
  <si>
    <t>https://ww2.arb.ca.gov/sites/default/files/2022-02/2022_SSS_Feb_2022_Workshop_Presentation.pdf</t>
  </si>
  <si>
    <t>https://ir.charter.com/static-files/abeadd76-35fc-41cc-90dd-00cd2508629e</t>
  </si>
  <si>
    <t>https://ir.charter.com/static-files/6ef96b38-523a-45fc-bf16-55d24342c0a4</t>
  </si>
  <si>
    <t>https://ir.charter.com/static-files/213ecc74-69f0-4d13-9c3b-37f8216d5836</t>
  </si>
  <si>
    <t>https://ir.charter.com/static-files/c777f6b4-3d3e-435e-8086-f397c1208f17</t>
  </si>
  <si>
    <t>https://ir.charter.com/static-files/17aa6276-9de4-4938-8e9d-2d7673e2bb39</t>
  </si>
  <si>
    <t>https://ir.charter.com/static-files/4b2943ee-545a-44ec-9eb3-56d5377191ae</t>
  </si>
  <si>
    <t>https://ir.charter.com/static-files/f640f599-d2fd-4a00-9f5a-d6c01d547adf</t>
  </si>
  <si>
    <t>https://ir.charter.com/static-files/ce652667-dd6f-4caf-8175-35a999cc22e9</t>
  </si>
  <si>
    <t>https://ir.charter.com/static-files/8932afda-8ed0-412e-a88d-0eda8acb02be</t>
  </si>
  <si>
    <t>https://ir.charter.com/static-files/48dc19c1-894e-40e8-ba85-4ea119ae8a3b</t>
  </si>
  <si>
    <t>https://www.realestateforums.com/content/dam/Informa/realestateforums/2017/en/ottawaref/2017/pdf/2016-Presentation-PDF/OREF16_KevinRadfordFR.pdf</t>
  </si>
  <si>
    <t>https://www.realestateforums.com/content/dam/Informa/realestateforums/2017/en/qaic/pdfs/PatriceMenard2014.pdf</t>
  </si>
  <si>
    <t>https://www.realestateforums.com/content/dam/Informa/realestateforums/2017/en/montrealrel/pdfs/MREL16_D.Perreault.pdf</t>
  </si>
  <si>
    <t>https://www.realestateforums.com/content/dam/Informa/realestateforums/2017/en/Calgaryrel/PDFs/2007-presentation-pdf/rob_walker.pdf</t>
  </si>
  <si>
    <t>https://www.realestateforums.com/content/dam/Informa/realestateforums/2019/sref/pdfs/SREF19-Michael%20Gregory.pdf</t>
  </si>
  <si>
    <t>https://www.realestateforums.com/content/dam/Informa/realestateforums/2017/en/calgaryref/pdfs/2008-Presentation-PDF/george_carras.pdf</t>
  </si>
  <si>
    <t>https://www.realestateforums.com/content/dam/Informa/realestateforums/2017/en/montrealrel/pdfs/MREL16_S.Leduc.pdf</t>
  </si>
  <si>
    <t>https://www.realestateforums.com/content/dam/Informa/realestateforums/2018/oref/speaker-presentations/8.10AM-Michael%20Gregory-Presentation.pdf</t>
  </si>
  <si>
    <t>https://www.realestateforums.com/content/dam/Informa/realestateforums/2017/en/qaic/pdfs/LucFortin15.pdf</t>
  </si>
  <si>
    <t>https://www.realestateforums.com/content/dam/Informa/realestateforums/2017/en/RealCapital/PDFs/2016-Presentation-PDF/RC16_SethDaniels.pdf</t>
  </si>
  <si>
    <t>https://www.brookings.edu/wp-content/uploads/2012/04/1215_japan_leadership_shinoda.pdf</t>
  </si>
  <si>
    <t>https://www.brookings.edu/wp-content/uploads/2019/06/Red-Sea-rivalries-The-Gulf-the-Horn-and-the-new-geopolitics-of-the-Red-Sea.pdf</t>
  </si>
  <si>
    <t>https://www.brookings.edu/wp-content/uploads/2019/12/Erel-et-al._EJW-Brookings-November-10-2019-final.pdf</t>
  </si>
  <si>
    <t>https://www.brookings.edu/wp-content/uploads/2016/06/0503_displacement_africa_ferris.pdf</t>
  </si>
  <si>
    <t>https://www.brookings.edu/wp-content/uploads/2020/10/FP_20201012_international_law_china_williams.pdf</t>
  </si>
  <si>
    <t>https://www.brookings.edu/wp-content/uploads/2016/07/04-low-carbon-energy-transitions-qatar-meltzer-hultman-chapter-4-1.pdf</t>
  </si>
  <si>
    <t>https://www.brookings.edu/wp-content/uploads/2020/11/Ryan-L-Hass.pdf</t>
  </si>
  <si>
    <t>https://www.brookings.edu/wp-content/uploads/2016/07/0927_labor_statistics_rust.pdf</t>
  </si>
  <si>
    <t>https://www.infoedge.in/pdfs/corporatePresentations_pdfs/Info-Edge-February23-Presentation.pdf</t>
  </si>
  <si>
    <t>https://www.infoedge.in/pdfs/corporatePresentations_pdfs/Info-Edge-AUG23-Presentation.pdf</t>
  </si>
  <si>
    <t>https://www.acipia.fr/pdf/Presentation-Solution-XiVO.pdf</t>
  </si>
  <si>
    <t>https://ir.charter.com/static-files/b162aeaf-1b53-483f-a0e0-ca1852bd573e</t>
  </si>
  <si>
    <t>https://ir.charter.com/static-files/a5f881aa-d2aa-4b8a-a97c-d3b493e2449b</t>
  </si>
  <si>
    <t>https://ir.charter.com/static-files/305fe51a-4298-48ff-aaf7-076095778536</t>
  </si>
  <si>
    <t>https://ir.charter.com/static-files/bed1efcf-7595-4d93-931a-3515b14e4c14</t>
  </si>
  <si>
    <t>https://ir.charter.com/static-files/12f106e4-0bce-4426-b313-ad8bf135b18a</t>
  </si>
  <si>
    <t>https://ir.charter.com/static-files/6332ebf6-f61c-4709-8780-fce961268ec3</t>
  </si>
  <si>
    <t>https://ir.charter.com/static-files/b740df3c-4931-4194-bf29-07d93911dcab</t>
  </si>
  <si>
    <t>https://www.realestateforums.com/content/dam/Informa/realestateforums/2017/en/landconference/PDFs/2014-Presentation-PDF/Land2014_MatthewCory.pdf</t>
  </si>
  <si>
    <t>https://www.realestateforums.com/content/dam/Informa/realestateforums/2017/en/resl/pdf/RESL16_JohnBallantyne.pdf</t>
  </si>
  <si>
    <t>https://www.realestateforums.com/content/dam/Informa/realestateforums/2017/en/edmontonref/pdfs/2011-Presentation-PDF/ron_gilbertson.pdf</t>
  </si>
  <si>
    <t>https://www.realestateforums.com/content/dam/Informa/realestateforums/2018/MRESL/SpeakerPDF-Presentations/MRESL18-SoniaGagnon3.pdf</t>
  </si>
  <si>
    <t>https://www.realestateforums.com/content/dam/Informa/realestateforums/events/qaic/2021/downloads/QAIC21-BrochureFR.pdf</t>
  </si>
  <si>
    <t>https://www.realestateforums.com/content/dam/Informa/realestateforums/2017/en/edmontonref/pdfs/2007-Presentation-PDF/myron_borys.pdf</t>
  </si>
  <si>
    <t>https://www.realestateforums.com/content/dam/Informa/realestateforums/2017/en/vancouverref/english/2017/pdf/c3-paul_richter.pdf</t>
  </si>
  <si>
    <t>https://www.realestateforums.com/content/dam/Informa/realestateforums/2017/en/torontoref/pdfs/2016-Presentation-PDF/TREF16-JohnCrombie.pdf</t>
  </si>
  <si>
    <t>https://www.realestateforums.com/content/dam/Informa/realestateforums/2017/en/edmontonref/pdfs/2012-presentation-pdf/b3.pdf</t>
  </si>
  <si>
    <t>https://www.realestateforums.com/content/dam/Informa/realestateforums/2017/en/edmontonref/pdfs/2011-Presentation-PDF/c3-bryan_lutes.pdf</t>
  </si>
  <si>
    <t>https://www.brookings.edu/wp-content/uploads/2016/06/bdp114.pdf</t>
  </si>
  <si>
    <t>https://www.brookings.edu/wp-content/uploads/2016/07/Whitehurst-CV_2014.pdf</t>
  </si>
  <si>
    <t>https://www.brookings.edu/wp-content/uploads/2019/11/FP_20191119_china_se_asia_stromseth.pdf</t>
  </si>
  <si>
    <t>https://www.brookings.edu/wp-content/uploads/2017/11/impact-bonds-for-health_slides_20171212.pdf</t>
  </si>
  <si>
    <t>https://www.brookings.edu/wp-content/uploads/2020/05/India27s-foreign-affairs-strategy.pdf</t>
  </si>
  <si>
    <t>https://www.brookings.edu/wp-content/uploads/2016/06/spring_guiding_principles.pdf</t>
  </si>
  <si>
    <t>https://www.brookings.edu/wp-content/uploads/2017/05/es_20170523_bernanke_boj_remarks.pdf</t>
  </si>
  <si>
    <t>https://www.brookings.edu/wp-content/uploads/2016/06/04_human_rights_cohen.pdf</t>
  </si>
  <si>
    <t>https://www.realestateforums.com/content/dam/Informa/realestateforums/2017/en/Caic/PDFs/2014-Presentation-PDF/A2_Bill_Logar.pdf</t>
  </si>
  <si>
    <t>https://www.realestateforums.com/content/dam/Informa/realestateforums/2017/en/qaic/pdfs/MarcHetu13.pdf</t>
  </si>
  <si>
    <t>https://www.realestateforums.com/content/dam/Informa/realestateforums/2017/en/ottawaref/2017/pdf/2016-Presentation-PDF/OREF16_RussellMathew.pdf</t>
  </si>
  <si>
    <t>https://www.realestateforums.com/content/dam/Informa/realestateforums/2017/en/landconference/PDFs/2014-Presentation-PDF/Land2014_SessionD3.pdf</t>
  </si>
  <si>
    <t>https://www.realestateforums.com/content/dam/Informa/realestateforums/2018/VREF/downloads/CAN18VRS-dc-vref-presentation-a2.pdf</t>
  </si>
  <si>
    <t>https://www.realestateforums.com/content/dam/Informa/realestateforums/2017/en/edmontonref/pdfs/2010-Presentation-PDF/a1-dean_wulf.pdf</t>
  </si>
  <si>
    <t>https://www.realestateforums.com/content/dam/Informa/realestateforums/2017/en/Caic/PDFs/2017-program/CAIC17_BrentMagnan.pdf</t>
  </si>
  <si>
    <t>https://www.realestateforums.com/content/dam/Informa/realestateforums/events/mresl/2019/downloads/B1-Robert%20Cressaty.pdf</t>
  </si>
  <si>
    <t>https://www.realestateforums.com/content/dam/Informa/realestateforums/2017/en/edmontonref/pdfs/2007-Presentation-PDF/bob_walker.pdf</t>
  </si>
  <si>
    <t>https://www.realestateforums.com/content/dam/Informa/realestateforums/2017/en/saskatchewan-ref/pdfs/2017-Presentation-PDF/SREF17_B3Group.pdf</t>
  </si>
  <si>
    <t>https://ir.charter.com/static-files/8b5c0378-b4a3-4a70-85c8-25f6eb3f2f28</t>
  </si>
  <si>
    <t>https://ir.charter.com/static-files/918d5605-33d6-48b2-8a10-b8dd28cc0475</t>
  </si>
  <si>
    <t>https://ir.charter.com/static-files/24351ef0-902a-4b35-853c-9cc1340e8ce9</t>
  </si>
  <si>
    <t>https://ir.charter.com/static-files/ea649e7d-bfa9-4f98-9a7c-af70b771591f</t>
  </si>
  <si>
    <t>https://ir.charter.com/static-files/3be26c71-af8b-4280-a65d-e8d7f73dad66</t>
  </si>
  <si>
    <t>https://www.brookings.edu/wp-content/uploads/2020/12/Development-Southeast-Asia-Ch4-Education.pdf</t>
  </si>
  <si>
    <t>https://www.brookings.edu/wp-content/uploads/2018/10/ES_20181001_Financial-Literacy-Recommendations.pdf</t>
  </si>
  <si>
    <t>https://www.brookings.edu/wp-content/uploads/2019/06/Fiscal-Ship-Game-Guide_new-1.pdf</t>
  </si>
  <si>
    <t>https://www.brookings.edu/wp-content/uploads/2019/09/FP_20190923_purpose_of_multilateralism_moreland.pdf</t>
  </si>
  <si>
    <t>https://www.brookings.edu/wp-content/uploads/2020/06/FP_20200615_china_pakistan_afzal_v2.pdf</t>
  </si>
  <si>
    <t>https://www.brookings.edu/wp-content/uploads/2022/02/Evolution-of-global-poverty.pdf</t>
  </si>
  <si>
    <t>https://www.brookings.edu/wp-content/uploads/2016/07/Chapter-One-16.pdf</t>
  </si>
  <si>
    <t>https://www.brookings.edu/wp-content/uploads/2019/04/9780815737216_ch1.pdf</t>
  </si>
  <si>
    <t>https://www.persistent.com/wp-content/uploads/2023/07/Analyst-Presentation-and-Fact-Sheet-Q1FY24.pdf</t>
  </si>
  <si>
    <t>https://www.persistent.com/wp-content/uploads/2023/10/Reg.-33-Consolidated-and-Standalone-Q2-FY24.pdf</t>
  </si>
  <si>
    <t>https://www.persistent.com/wp-content/uploads/2021/11/Fact-Sheet-Consolidated-Financial-details-October-26-2021.pdf</t>
  </si>
  <si>
    <t>https://www.persistent.com/wp-content/uploads/2023/11/psl_investoranalystcall_outcomenovember222023.pdf</t>
  </si>
  <si>
    <t>https://www.persistent.com/wp-content/uploads/2023/12/psl-investoranalyst-call-outcomedecember-212023_signed.pdf</t>
  </si>
  <si>
    <t>https://www.persistent.com/wp-content/uploads/2023/12/psl-analyst-call-outcome-december-6-2023.pdf</t>
  </si>
  <si>
    <t>https://www.persistent.com/wp-content/uploads/2023/09/Outcome-of-investor-analyst-informative-session-held-on-Tuesday-August-29-2023.pdf</t>
  </si>
  <si>
    <t>https://www.persistent.com/wp-content/uploads/2023/11/Outcome-of-investoranalyst-informative-session-held-on-ThursdayNovember-92023.pdf</t>
  </si>
  <si>
    <t>https://www.persistent.com/wp-content/uploads/2023/08/outcome-of-investor-analyst-informative-session-held-on-wednesday-august-23-2023.pdf</t>
  </si>
  <si>
    <t>https://ir.charter.com/static-files/9b752ffa-492f-4ec0-ba89-fb31f0c03a19</t>
  </si>
  <si>
    <t>https://www.brookings.edu/wp-content/uploads/2015/03/Breakthrough-Therapy-Designation_final.pdf</t>
  </si>
  <si>
    <t>https://ir.charter.com/static-files/5464e213-f730-4a29-b2b9-422d6d91971c</t>
  </si>
  <si>
    <t>https://ir.charter.com/static-files/b117c0c4-6237-4f2b-8586-d41de01770bb</t>
  </si>
  <si>
    <t>https://ir.charter.com/static-files/59030bae-1123-4a12-ba00-85de28d31a2a</t>
  </si>
  <si>
    <t>https://ir.charter.com/static-files/2a1eb599-86d0-4201-8c2c-4681fb6ce29c</t>
  </si>
  <si>
    <t>https://ir.charter.com/static-files/9bfe2f84-d8a8-4792-93ac-a36ce2651c0a</t>
  </si>
  <si>
    <t>https://www.brookings.edu/wp-content/uploads/2023/09/2_Baldwin-et-al_unembargoed.pdf</t>
  </si>
  <si>
    <t>https://www.brookings.edu/wp-content/uploads/2022/08/20220806_ES_THP_SocialPrograms_ExpandedEdition.pdf</t>
  </si>
  <si>
    <t>https://ir.charter.com/static-files/2f57eae9-fffd-453d-bede-fb8b8ed0a151</t>
  </si>
  <si>
    <t>https://www.brookings.edu/wp-content/uploads/2016/06/05_neoconservatism_vaisse.pdf</t>
  </si>
  <si>
    <t>https://ir.charter.com/static-files/bd4f3186-3c3c-4755-ad2e-046b3c4543f0</t>
  </si>
  <si>
    <t>https://www.brookings.edu/wp-content/uploads/2016/07/1013_investing_in_young_children_haskins_ch3.pdf</t>
  </si>
  <si>
    <t>https://www.brookings.edu/wp-content/uploads/2018/01/2018-jan_brookings-metro_millennials-a-demographic-bridge-to-americas-diverse-future.pdf</t>
  </si>
  <si>
    <t>https://www.brookings.edu/wp-content/uploads/2023/09/1_Case-Deaton_unembargoed.pdf</t>
  </si>
  <si>
    <t>https://ir.charter.com/static-files/74199176-68bd-4621-be36-69b0f1c79d41</t>
  </si>
  <si>
    <t>https://www.realestateforums.com/content/dam/Informa/realestateforums/portal/2020/whitepapers---reports/report-pdfs/Fiera%20Real%20Estate%20announces%20the%20successful%20divestiture%20of%20GPM%2011%20Fund%2015.4%20FINAL%20.pdf</t>
  </si>
  <si>
    <t>https://www.realestateforums.com/content/dam/Informa/realestateforums/2017/en/saskatchewan-ref/pdfs/2015-Presentation-PDF/SREF15_DenisJones.pdf</t>
  </si>
  <si>
    <t>https://www.realestateforums.com/content/dam/Informa/realestateforums/2019/portal/Reports/National_DataCenter_Whitepaper.pdf</t>
  </si>
  <si>
    <t>https://www.realestateforums.com/content/dam/Informa/realestateforums/2017/en/Calgaryrel/PDFs/2008-presentation-pdf/eric_toker.pdf</t>
  </si>
  <si>
    <t>https://www.realestateforums.com/content/dam/Informa/realestateforums/2017/en/resl/pdf/RL15_JonTaylor.pdf</t>
  </si>
  <si>
    <t>https://www.realestateforums.com/content/dam/Informa/realestateforums/2017/en/saskatchewan-ref/pdfs/2011-Presentation-PDF/Murray_Totland.pdf</t>
  </si>
  <si>
    <t>https://www.realestateforums.com/content/dam/Informa/realestateforums/2017/en/vancouverref/english/2017/pdf/2017-presentation-pdf/VREF17_Session_A1_FINAL.pdf</t>
  </si>
  <si>
    <t>https://www.realestateforums.com/content/dam/Informa/realestateforums/portal/2022/whitepapers-and-reports/q2/Q2-2022-Cap-Rate-Report.pdf</t>
  </si>
  <si>
    <t>https://www.realestateforums.com/content/dam/Informa/realestateforums/2019/aref/pdfs/A3-Katelyn%20MacLeod%20Presentation.pdf</t>
  </si>
  <si>
    <t>https://www.realestateforums.com/content/dam/Informa/realestateforums/2017/en/qaic/pdfs/2014/LeonardDrimmer2014.pdf</t>
  </si>
  <si>
    <t>https://www.persistent.com/investors/wp-content/uploads/2020/05/analyst-presentation-and-factsheet-q4-fy20.pdf</t>
  </si>
  <si>
    <t>https://www.persistent.com/investors/wp-content/uploads/2017/01/Analyst-Presentation-and-Factsheet-Q3FY17.pdf</t>
  </si>
  <si>
    <t>https://www.persistent.com/wp-content/uploads/2023/01/Outcome-of-investors-analysts-meeting-held-on-August-19-2022.pdf</t>
  </si>
  <si>
    <t>https://www.persistent.com/wp-content/uploads/2024/01/outcome-and-audio-call-recording-of-investor-analyst-call-held-on-monday-january-22-2024.pdf</t>
  </si>
  <si>
    <t>https://www.persistent.com/wp-content/uploads/2023/01/Outcome-of-investoranalyst-meeting-held-on-November-16-2022.pdf</t>
  </si>
  <si>
    <t>https://www.persistent.com/wp-content/uploads/2016/09/Analyst%20Presentation%20and%20Factsheet%20-%20Q1%20FY17.pdf</t>
  </si>
  <si>
    <t>https://www.persistent.com/wp-content/uploads/2016/10/Analyst-Presentation-and-Factsheet-Q2-FY17.pdf</t>
  </si>
  <si>
    <t>https://www.persistent.com/investors/wp-content/uploads/2016/09/Analyst%20Presentation%20and%20Factsheet%20-%20Q4%20FY16.pdf</t>
  </si>
  <si>
    <t>https://www.persistent.com/wp-content/uploads/2016/09/Analyst%20Presentation%20and%20Factsheet%20-%20Q2%20FY15.pdf</t>
  </si>
  <si>
    <t>https://www.persistent.com/investors/wp-content/uploads/2016/09/Analyst%20Presentation%20and%20Fact%20Sheet%20-%20Q4%20FY13.pdf</t>
  </si>
  <si>
    <t>https://www.brookings.edu/wp-content/uploads/2021/03/20210331_CEEP_FernandoLiuMcKibbin_ClimateRisk_FINAL.pdf</t>
  </si>
  <si>
    <t>https://www.brookings.edu/wp-content/uploads/2024/03/20230314_tpc_gale_taxsimplification_final_a6304c.pdf</t>
  </si>
  <si>
    <t>https://www.brookings.edu/wp-content/uploads/2022/05/Learning-and-working-in-the-digital-age_FINAL.pdf</t>
  </si>
  <si>
    <t>https://www.brookings.edu/wp-content/uploads/2016/07/reflections_chapter.pdf</t>
  </si>
  <si>
    <t>https://www.brookings.edu/wp-content/uploads/2017/01/vitalstats_ch2_full.pdf</t>
  </si>
  <si>
    <t>https://www.brookings.edu/wp-content/uploads/2016/06/glass-floor-downward-mobility-equality-opportunity-hoarding-reeves-howard.pdf</t>
  </si>
  <si>
    <t>https://www.realestateforums.com/content/dam/Informa/realestateforums/2019/land/PDFs/LAND19-ThomArmstrong.pdf</t>
  </si>
  <si>
    <t>https://www.realestateforums.com/content/dam/Informa/realestateforums/2017/en/qaic/pdfs/LeonardDrimmer2014.pdf</t>
  </si>
  <si>
    <t>https://www.realestateforums.com/content/dam/Informa/realestateforums/2017/en/vancouverref/english/2017/pdf/2017-presentation-pdf/VREF17_Session_C3_FINAL.pdf</t>
  </si>
  <si>
    <t>https://www.realestateforums.com/content/dam/Informa/realestateforums/2017/en/Caic/PDFs/2017-program/CAIC17_ScottChandler.pdf</t>
  </si>
  <si>
    <t>https://www.realestateforums.com/content/dam/Informa/realestateforums/2019/aref/pdfs/A1-Krista%20Dempsey%20Presentation.pdf</t>
  </si>
  <si>
    <t>https://www.realestateforums.com/content/dam/Informa/realestateforums/2017/en/edmontonref/pdfs/2010-Presentation-PDF/b2-rod_connop.pdf</t>
  </si>
  <si>
    <t>https://www.realestateforums.com/content/dam/Informa/realestateforums/2017/en/montrealrel/pdfs/2014-Presentation-PDF/2014_AnneBoutin.pdf</t>
  </si>
  <si>
    <t>https://www.realestateforums.com/content/dam/Informa/realestateforums/2017/en/Caic/PDFs/2013-Presentation-PDF/Leonard_JasonCAIC13.pdf</t>
  </si>
  <si>
    <t>https://www.realestateforums.com/content/dam/Informa/realestateforums/2017/en/landconference/PDFs/A2_Jeff_Parkes2013.pdf</t>
  </si>
  <si>
    <t>https://www.realestateforums.com/content/dam/Informa/realestateforums/2017/en/edmontonref/pdfs/2017-presentation-pdf/EREF17_C2.pdf</t>
  </si>
  <si>
    <t>https://ir.charter.com/static-files/f0c44c35-5f2b-409c-bbef-a0a85f0b9c6d</t>
  </si>
  <si>
    <t>https://ir.charter.com/static-files/b6d431ed-a061-4c3e-8bbe-3a32baa3297c</t>
  </si>
  <si>
    <t>https://ir.charter.com/static-files/41f01505-8cb0-4560-a5a3-69cd11e2912f</t>
  </si>
  <si>
    <t>https://ir.charter.com/static-files/1104b3e7-0f4c-494d-80d2-4406ff6b10b9</t>
  </si>
  <si>
    <t>https://ir.charter.com/static-files/25a1ec15-ce63-4191-b971-c76843aa736d</t>
  </si>
  <si>
    <t>https://ir.charter.com/static-files/1686411a-5423-46f0-8c99-0b3c7150eb0e</t>
  </si>
  <si>
    <t>https://ir.charter.com/static-files/a03d7135-4112-4b94-9594-1f25b43bb954</t>
  </si>
  <si>
    <t>https://ir.charter.com/static-files/3d575ecd-1697-4a3b-a8a8-68dc1a3f11e1</t>
  </si>
  <si>
    <t>https://www.persistent.com/investors/wp-content/uploads/2016/09/Analyst%20Presentation%20and%20Factsheet%20-%20Q2%20FY15.pdf</t>
  </si>
  <si>
    <t>https://www.persistent.com/investors/wp-content/uploads/2018/07/Analyst-Presentation-and-Factsheet-Q1FY19.pdf</t>
  </si>
  <si>
    <t>https://www.persistent.com/investors/wp-content/uploads/2016/09/Analyst%20Presentation%20and%20Fact%20Sheet%20-%20Q3%20FY13.pdf</t>
  </si>
  <si>
    <t>https://www.persistent.com/investors/wp-content/uploads/2016/09/Analyst%20Presentation%20and%20Fact%20Sheet%20-%20Q1%20FY13.pdf</t>
  </si>
  <si>
    <t>https://www.persistent.com/investors/wp-content/uploads/2019/06/chris-presentation-investor-day-2019.pdf</t>
  </si>
  <si>
    <t>https://www.persistent.com/investors/wp-content/uploads/2019/01/Analyst-Presentation-and-Factsheet-Q3FY19.pdf</t>
  </si>
  <si>
    <t>https://www.persistent.com/investors/wp-content/uploads/2016/09/Analyst%20Presentation%20and%20Fact%20Sheet%20-%20Q2%20FY14.pdf</t>
  </si>
  <si>
    <t>https://www.persistent.com/wp-content/uploads/2023/01/Outcome-of-investoranalyst-meeting-held-on-November-22-2022.pdf</t>
  </si>
  <si>
    <t>https://www.persistent.com/wp-content/uploads/2023/02/Outcome-of-investoranalyst-meeting-held-on-Wednesday-February-1-2023.pdf</t>
  </si>
  <si>
    <t>https://www.persistent.com/wp-content/uploads/2023/03/Outcome-of-investor-analyst-meeting-held-on-Monday-March-6-2023.pdf</t>
  </si>
  <si>
    <t>https://www.brookings.edu/wp-content/uploads/2016/06/200710_scaling_up_linn.pdf</t>
  </si>
  <si>
    <t>https://www.brookings.edu/wp-content/uploads/2020/04/FP_20200427_china_biotechnology_moore.pdf</t>
  </si>
  <si>
    <t>https://www.brookings.edu/wp-content/uploads/2021/05/Bridging-the-Digital-Divide_final.pdf</t>
  </si>
  <si>
    <t>https://www.brookings.edu/wp-content/uploads/2016/06/Baily-Klein-PPTF-1.pdf</t>
  </si>
  <si>
    <t>https://www.brookings.edu/wp-content/uploads/2013/02/20-japan-economy-yanagihara.pdf</t>
  </si>
  <si>
    <t>https://www.brookings.edu/wp-content/uploads/2016/06/20010803-1.pdf</t>
  </si>
  <si>
    <t>https://www.brookings.edu/wp-content/uploads/2017/12/income-inequality-within-countries_august-2016.pdf</t>
  </si>
  <si>
    <t>https://www.brookings.edu/wp-content/uploads/2019/08/The-Indigenisation-of-India-Defence-Industy-without-cutmar-for-web.pdf</t>
  </si>
  <si>
    <t>https://ir.charter.com/static-files/0d745fef-d09e-4433-a4a6-face6fe883d7</t>
  </si>
  <si>
    <t>https://ir.charter.com/static-files/b7513ee3-16b2-4f78-8c91-3a86e8d48a20</t>
  </si>
  <si>
    <t>https://www.realestateforums.com/content/dam/Informa/realestateforums/portal/2020/media-kits/2020%20MultiResidential%20Tenant%20Preference%20Rental%20Survey.pdf</t>
  </si>
  <si>
    <t>https://www.realestateforums.com/content/dam/Informa/realestateforums/2017/en/calgaryref/pdfs/2008-Presentation-PDF/tim_sommer.pdf</t>
  </si>
  <si>
    <t>https://www.realestateforums.com/content/dam/Informa/realestateforums/2017/en/edmontonref/pdfs/2007-Presentation-PDF/a3_elia_sterling.pdf</t>
  </si>
  <si>
    <t>https://www.realestateforums.com/content/dam/Informa/realestateforums/2019/wcaic/downloads/WCAIC19-TomBurr.pdf</t>
  </si>
  <si>
    <t>https://www.realestateforums.com/content/dam/Informa/realestateforums/2017/en/edmontonref/pdfs/2011-Presentation-PDF/c1-arlyn_stoik.pdf</t>
  </si>
  <si>
    <t>https://www.realestateforums.com/content/dam/Informa/realestateforums/2017/en/montrealrel/pdfs/2014-Presentation-PDF/2014_StephanieBeauregard.pdf</t>
  </si>
  <si>
    <t>https://www.realestateforums.com/content/dam/Informa/realestateforums/2017/en/winnipeg-ref/pdfs/2014-Presentation-PDF/WREF14_C3_JohnLund.pdf</t>
  </si>
  <si>
    <t>https://www.realestateforums.com/content/dam/Informa/realestateforums/2017/en/qaic/pdfs/2016/QAIC16_PatriceMenard.pdf</t>
  </si>
  <si>
    <t>https://www.realestateforums.com/content/dam/Informa/realestateforums/2017/en/saskatchewan-ref/pdfs/2013-Presentation-PDF/SREF13_LarryHiles.pdf</t>
  </si>
  <si>
    <t>https://www.realestateforums.com/content/dam/Informa/realestateforums/2017/en/montrealrel/pdfs/2014-Presentation-PDF/2014_MarieFrance.pdf</t>
  </si>
  <si>
    <t>https://www.persistent.com/wp-content/uploads/2023/03/Outcome-of-investor-analyst-meeting-held-on-Wednesday-March-15-2023.pdf</t>
  </si>
  <si>
    <t>https://www.persistent.com/wp-content/uploads/2023/03/Outcome-of-investoranalyst-meeting-held-on-Thursday-March-9-2023-1.pdf</t>
  </si>
  <si>
    <t>https://www.persistent.com/wp-content/uploads/2023/05/Outcome-of-investor-analyst-meeting-held-on-Friday-March-24-2023.pdf</t>
  </si>
  <si>
    <t>https://www.persistent.com/wp-content/uploads/2023/05/Outcome-of-investor-analyst-meeting-held-on-Wednesday-March-1-2023.pdf</t>
  </si>
  <si>
    <t>https://www.persistent.com/wp-content/uploads/2023/01/Outcome-of-investoranalyst-meeting-held-on-November-23-2022.pdf</t>
  </si>
  <si>
    <t>https://www.persistent.com/wp-content/uploads/2023/03/Outcome-of-investor-analyst-meeting-held-March-22-2023.pdf</t>
  </si>
  <si>
    <t>https://www.persistent.com/wp-content/uploads/2023/02/Outcome-of-investoranalyst-meeting-held-on-February-14-2023-and-February-15-2023..pdf</t>
  </si>
  <si>
    <t>https://www.persistent.com/wp-content/uploads/2023/05/Outcome-of-investor-analyst-meeting-held-on-Friday-March-24-2023-1.pdf</t>
  </si>
  <si>
    <t>https://www.persistent.com/wp-content/uploads/2023/02/Outcome-of-investoranalyst-meeting-held-on-February-6-2023-and-February-7-2023.pdf</t>
  </si>
  <si>
    <t>https://www.persistent.com/wp-content/uploads/2023/05/Outcome-of-investor-analyst-meeting-held-on-Wednesday-May-10-2023.pdf</t>
  </si>
  <si>
    <t>https://www.brookings.edu/wp-content/uploads/2019/10/Big-Ideas_West_Electoral-College.pdf</t>
  </si>
  <si>
    <t>https://www.brookings.edu/wp-content/uploads/2016/06/01_snapshot_south_africa_westhuizen.pdf</t>
  </si>
  <si>
    <t>https://www.brookings.edu/wp-content/uploads/2019/02/ES_20190205_Common-Ownership.pdf</t>
  </si>
  <si>
    <t>https://www.brookings.edu/wp-content/uploads/2012/03/2012a_Evans.pdf</t>
  </si>
  <si>
    <t>https://www.brookings.edu/wp-content/uploads/2016/07/electionfraud_chapter.pdf</t>
  </si>
  <si>
    <t>https://www.brookings.edu/wp-content/uploads/2017/02/brexits-long-run-effects-john-van-reenen.pdf</t>
  </si>
  <si>
    <t>https://www.brookings.edu/wp-content/uploads/2022/05/Engineering-value.pdf</t>
  </si>
  <si>
    <t>https://ir.charter.com/static-files/548a0c99-0bd8-4be3-9776-72e2258318d8</t>
  </si>
  <si>
    <t>https://ir.charter.com/static-files/15beb24f-bde0-411c-ab49-420945b2dff2</t>
  </si>
  <si>
    <t>https://ir.charter.com/static-files/391e2521-d1f1-476a-8afc-5e09236aeaf1</t>
  </si>
  <si>
    <t>https://ir.charter.com/static-files/7d2dceca-5c00-48ba-b3ff-d8b30b515457</t>
  </si>
  <si>
    <t>https://ir.charter.com/static-files/0952b9a8-f1a5-41e9-bf67-52b811b877f5</t>
  </si>
  <si>
    <t>https://ir.charter.com/static-files/e8371e78-8e22-4487-ab03-de57268b93c9</t>
  </si>
  <si>
    <t>https://ir.charter.com/static-files/2cdaefdb-002f-4b3e-a7b4-ffae99eb7d12</t>
  </si>
  <si>
    <t>https://ir.charter.com/static-files/01905bb9-a79b-4d7d-93c2-0a5ed71b52f8</t>
  </si>
  <si>
    <t>https://ir.charter.com/static-files/075160a0-2b06-4f84-bb82-684c0bcaedd1</t>
  </si>
  <si>
    <t>https://ir.charter.com/static-files/9df535d3-6171-48c2-ba58-a1ae1626a9d9</t>
  </si>
  <si>
    <t>https://www.realestateforums.com/content/dam/Informa/realestateforums/2017/en/calgaryref/pdfs/martin_molyneaux.pdf</t>
  </si>
  <si>
    <t>https://www.realestateforums.com/content/dam/Informa/realestateforums/2017/en/montrealrel/pdfs/2016-Presentation-PDF/MREL16_D.Perreault.pdf</t>
  </si>
  <si>
    <t>https://www.realestateforums.com/content/dam/Informa/realestateforums/events/realreit/2019/downloads/RealREIT19-Michael.Gregory.pdf</t>
  </si>
  <si>
    <t>https://www.realestateforums.com/content/dam/Informa/realestateforums/2017/en/calgaryref/pdfs/2007-Presentation-PDF/marcel_coutu_lunch.pdf</t>
  </si>
  <si>
    <t>https://www.realestateforums.com/content/dam/Informa/realestateforums/2017/en/calgaryref/pdfs/2012-presentation-pdf/a3.pdf</t>
  </si>
  <si>
    <t>https://www.realestateforums.com/content/dam/Informa/realestateforums/2017/en/qaic/pdfs/2013/Alex%20Sieber13.pdf</t>
  </si>
  <si>
    <t>https://www.realestateforums.com/content/dam/Informa/realestateforums/2017/en/qaic/pdfs/Alex%20Sieber13.pdf</t>
  </si>
  <si>
    <t>https://www.realestateforums.com/content/dam/Informa/realestateforums/2017/en/Caic/PDFs/2012-Presentation-PDF/SessionA1.pdf</t>
  </si>
  <si>
    <t>https://www.realestateforums.com/content/dam/Informa/realestateforums/2017/en/edmontonref/pdfs/2013-presentation-pdf/b1-brent_blake.pdf</t>
  </si>
  <si>
    <t>https://www.realestateforums.com/content/dam/Informa/realestateforums/2017/en/calgaryref/pdfs/2006-Presentation-PDF/a3_sean_ferguson.pdf</t>
  </si>
  <si>
    <t>https://www.persistent.com/wp-content/uploads/2016/09/Analyst%20Presentation%20and%20Fact%20Sheet%20-%20Q1%20FY12.pdf</t>
  </si>
  <si>
    <t>https://www.persistent.com/wp-content/uploads/2024/02/outcome-of-investoranalyst-informative-session-held-on-thursday-february-15-2024.pdf</t>
  </si>
  <si>
    <t>https://www.persistent.com/wp-content/uploads/2023/04/Outcome-of-investor-analyst-meeting-held-on-Wednesday.pdf</t>
  </si>
  <si>
    <t>https://www.persistent.com/wp-content/uploads/2023/01/Outcome-of-investoranalyst-meeting-held-on-October-21-2022.pdf</t>
  </si>
  <si>
    <t>https://www.persistent.com/wp-content/uploads/2020/08/whitepaper-IBM-Cloud-Paks.pdf</t>
  </si>
  <si>
    <t>https://www.persistent.com/wp-content/uploads/2024/02/outcome-of-investor-analyst-informative-session-february-19-2024.pdf</t>
  </si>
  <si>
    <t>https://www.persistent.com/wp-content/uploads/2016/09/Analyst%20Presentation%20and%20Fact%20Sheet%20-%20Q3%20FY14.pdf</t>
  </si>
  <si>
    <t>https://www.persistent.com/wp-content/uploads/2023/01/Outcome-and-Audio-call-recording-of-investorsanalysts-meeting-held-on-January-19-2023.pdf</t>
  </si>
  <si>
    <t>https://www.persistent.com/wp-content/uploads/2016/09/Analyst%20Presentation%20and%20Fact%20Sheet%20-%20Q4%20FY14.pdf</t>
  </si>
  <si>
    <t>https://www.persistent.com/wp-content/uploads/2016/09/Analyst%20Presentation%20and%20Fact%20Sheet%20-%20Q1%20FY14.pdf</t>
  </si>
  <si>
    <t>https://www.brookings.edu/wp-content/uploads/2016/09/chapter-one_-what-we-owe-9780815730699.pdf</t>
  </si>
  <si>
    <t>https://www.brookings.edu/wp-content/uploads/2016/07/2004_panagariya.pdf</t>
  </si>
  <si>
    <t>https://www.brookings.edu/wp-content/uploads/2021/03/Debt-distress-and-development-distress.pdf</t>
  </si>
  <si>
    <t>https://www.brookings.edu/wp-content/uploads/2019/03/Metcalf_web.pdf</t>
  </si>
  <si>
    <t>https://www.brookings.edu/wp-content/uploads/2016/07/energysecurity_chapter.pdf</t>
  </si>
  <si>
    <t>https://www.brookings.edu/wp-content/uploads/2016/06/09-myanmar-economy-rieffel.pdf</t>
  </si>
  <si>
    <t>https://www.brookings.edu/wp-content/uploads/2020/03/20200302_COVID19.pdf</t>
  </si>
  <si>
    <t>https://www.brookings.edu/wp-content/uploads/2016/06/West_Evolution-of-VideoStreaming-and-Digital-Content-Delivery_Final.pdf</t>
  </si>
  <si>
    <t>https://www.brookings.edu/wp-content/uploads/2016/06/interest_rates_growth_bosworth.pdf</t>
  </si>
  <si>
    <t>https://www.realestateforums.com/content/dam/Informa/realestateforums/2017/en/qaic/pdfs/2013/RobertRaymond13.pdf</t>
  </si>
  <si>
    <t>https://www.realestateforums.com/content/dam/Informa/realestateforums/2017/en/Calgaryrel/PDFs/2008-presentation-pdf/ian_macrae.pdf</t>
  </si>
  <si>
    <t>https://www.realestateforums.com/content/dam/Informa/realestateforums/2017/en/qaic/pdfs/2013/MarcHetu13.pdf</t>
  </si>
  <si>
    <t>https://www.realestateforums.com/content/dam/Informa/realestateforums/2017/en/Calgaryrel/PDFs/2009-presentation-pdf/b2_bruce_alger.pdf</t>
  </si>
  <si>
    <t>https://www.realestateforums.com/content/dam/Informa/realestateforums/2018/wcaic/downloads/CAN18WAI-dc-wcaic-presentation-eric-horvath.pdf</t>
  </si>
  <si>
    <t>https://www.realestateforums.com/content/dam/Informa/realestateforums/2017/en/Calgaryrel/PDFs/norton%20rose.pdf</t>
  </si>
  <si>
    <t>https://www.realestateforums.com/content/dam/Informa/realestateforums/2018/MREF/PDFs/MREF18_YvesDevin.pdf</t>
  </si>
  <si>
    <t>https://www.realestateforums.com/content/dam/Informa/realestateforums/2017/en/Caic/PDFs/PaulFerley.pdf</t>
  </si>
  <si>
    <t>https://www.realestateforums.com/content/dam/Informa/realestateforums/2017/en/qaic/pdfs/RobertRaymond13.pdf</t>
  </si>
  <si>
    <t>https://www.realestateforums.com/content/dam/Informa/realestateforums/2017/en/edmontonref/pdfs/2015-presentation-pdf/b2.pdf</t>
  </si>
  <si>
    <t>https://www.persistent.com/wp-content/uploads/2023/01/Outcome-of-investoranalyst-meeting-held-on-November-14-2022-and-November-15-2022.pdf</t>
  </si>
  <si>
    <t>https://www.persistent.com/wp-content/uploads/2023/02/Outcome-of-investoranalyst-meeting-held-on-Wednesday-February-22-2023-and-Thursday-February-23-2023.pdf</t>
  </si>
  <si>
    <t>https://www.persistent.com/wp-content/uploads/2023/10/Outcome-of-investor-analyst-informative-sessions-held-on-Thursday-October-26-2023.pdf</t>
  </si>
  <si>
    <t>https://www.persistent.com/wp-content/uploads/2023/04/Recommendation-of-Final-Dividend-and-Special-Dividend.pdf</t>
  </si>
  <si>
    <t>https://www.persistent.com/wp-content/uploads/2016/09/Analyst%20Presentation%20and%20Fact%20Sheet%20-%20Q4%20FY15.pdf</t>
  </si>
  <si>
    <t>https://www.persistent.com/wp-content/uploads/2016/09/Analyst%20Presentation%20and%20Fact%20Sheet%20-%20Q2%20FY14.pdf</t>
  </si>
  <si>
    <t>https://www.persistent.com/wp-content/uploads/2024/02/outcome-of-investoranalyst-informative-session-held-on-friday-february-2-2024.pdf</t>
  </si>
  <si>
    <t>https://www.persistent.com/wp-content/uploads/2023/02/Outcome-of-investoranalyst-meeting-held-on-Feb-8-2023-and-February-9-2023.pdf</t>
  </si>
  <si>
    <t>https://www.persistent.com/wp-content/uploads/2024/01/outcome-of-investoranalyst-informative-sessions-held-on-tuesday-january-23-2024.pdf</t>
  </si>
  <si>
    <t>https://www.persistent.com/investors/wp-content/uploads/2017/07/Analyst-Presentation-and-FactSheet-Q1FY18.pdf</t>
  </si>
  <si>
    <t>https://www.brookings.edu/wp-content/uploads/2016/07/Chapter-One-1.pdf</t>
  </si>
  <si>
    <t>https://www.brookings.edu/wp-content/uploads/2024/03/Session-3_Wage-price-spiral-wage-compression.pdf</t>
  </si>
  <si>
    <t>https://www.brookings.edu/wp-content/uploads/2016/12/20161214_us_japan_transcript.pdf</t>
  </si>
  <si>
    <t>https://www.realestateforums.com/content/dam/Informa/realestateforums/2017/en/Calgaryrel/PDFs/2009-presentation-pdf/open_plenary_t_throndson.pdf</t>
  </si>
  <si>
    <t>https://www.realestateforums.com/content/dam/Informa/realestateforums/2017/en/winnipeg-ref/pdfs/2012-Presentation-PDF/C1_ScottStephanson.pdf</t>
  </si>
  <si>
    <t>https://www.realestateforums.com/content/dam/Informa/realestateforums/2017/en/edmontonref/pdfs/2017-presentation-pdf/EREF17_A1.pdf</t>
  </si>
  <si>
    <t>https://www.realestateforums.com/content/dam/Informa/realestateforums/2017/en/edmontonref/pdfs/2010-Presentation-PDF/c2-ron_gilbertson.pdf</t>
  </si>
  <si>
    <t>https://www.realestateforums.com/content/dam/Informa/realestateforums/2017/en/Calgaryrel/PDFs/robert_jones.pdf</t>
  </si>
  <si>
    <t>https://www.realestateforums.com/content/dam/Informa/realestateforums/2017/en/vancouverref/english/2017/pdf/a2-dean_atkins.pdf</t>
  </si>
  <si>
    <t>https://www.realestateforums.com/content/dam/Informa/realestateforums/2017/en/montrel-ref/pdfs/MREF15_MathieuJobin.pdf</t>
  </si>
  <si>
    <t>https://www.realestateforums.com/content/dam/Informa/realestateforums/2017/en/calgaryref/pdfs/CREF16-C1-Final.pdf</t>
  </si>
  <si>
    <t>https://www.realestateforums.com/content/dam/Informa/realestateforums/2017/en/montrel-ref/pdfs/ClementGignac.pdf</t>
  </si>
  <si>
    <t>https://www.realestateforums.com/content/dam/Informa/realestateforums/2017/en/edmontonref/pdfs/2007-Presentation-PDF/randy_ferguson.pdf</t>
  </si>
  <si>
    <t>https://www.persistent.com/wp-content/uploads/2023/09/Outcome-of-investor-analyst-informative-sessions-held-on-Thursday-August-31-2023.pdf</t>
  </si>
  <si>
    <t>https://www.persistent.com/wp-content/uploads/2018/12/Persistent-Systems-Investor-Day-2018.pdf</t>
  </si>
  <si>
    <t>https://www.persistent.com/wp-content/uploads/2023/09/Outcome-of-investor-analyst-informative-session-held-on-Thursday-September-14-2023.pdf</t>
  </si>
  <si>
    <t>https://www.persistent.com/investors/wp-content/uploads/2016/09/Analyst%20Presentation%20and%20Fact%20Sheet%20-%20Q4%20FY15.pdf</t>
  </si>
  <si>
    <t>https://www.persistent.com/wp-content/uploads/2023/12/psl-investor-analyst-call-outcome-december-12-2023-1.pdf</t>
  </si>
  <si>
    <t>https://www.persistent.com/investors/wp-content/uploads/2016/10/Analyst-Presentation-and-Factsheet-Q2-FY17.pdf</t>
  </si>
  <si>
    <t>https://www.persistent.com/wp-content/uploads/2023/12/psl-investor-analyst-call-outcome-december-20-2023.pdf</t>
  </si>
  <si>
    <t>https://www.persistent.com/wp-content/uploads/2022/06/case-study-Sommet-de-lElevage-fr.pdf</t>
  </si>
  <si>
    <t>https://www.persistent.com/wp-content/uploads/2023/10/134-Outcome-of-the-Board-Meeting-held-on-October-17-2023-and-continued-on-October-18-2023.pdf</t>
  </si>
  <si>
    <t>https://www.persistent.com/wp-content/uploads/2023/12/psl-investor-analyst-call-outcome-december-2023.pdf</t>
  </si>
  <si>
    <t>https://www.brookings.edu/wp-content/uploads/2016/11/20161117_millennial_voters_transcript1.pdf</t>
  </si>
  <si>
    <t>https://www.brookings.edu/wp-content/uploads/2016/07/statefailureandstateweaknessinatimeofterror_chapter.pdf</t>
  </si>
  <si>
    <t>https://www.brookings.edu/wp-content/uploads/2016/06/09_Effects_Income_Tax_Changes_Economic_Growth_Gale_Samwick.pdf</t>
  </si>
  <si>
    <t>https://dls.maryland.gov/pubs/prod/NoPblTabMtg/CmsnJuvRefCncl/Youths-charged-as-adults-policy-presentation.pdf</t>
  </si>
  <si>
    <t>https://dls.maryland.gov/pubs/prod/NoPblTabMtg/JudCompComm/DLSPresentationtoJCC.pdf</t>
  </si>
  <si>
    <t>https://dls.maryland.gov/pubs/prod/NoPblTabMtg/CmsnJuvRefCncl/Department_of_Juvenile_Services_COVID-19_Response_and_Data_Presentation.pdf</t>
  </si>
  <si>
    <t>https://dls.maryland.gov/pubs/prod/NoPblTabPDF/RevenueUpdatePresentation.pdf</t>
  </si>
  <si>
    <t>https://dbm.maryland.gov/budget/FY2024Testimony/E00A.pdf</t>
  </si>
  <si>
    <t>https://www.marylandtaxes.gov/RELIEFAct/docs/12-08-2021-DHS-Presentation-to-Comptroller-Pandemic-Spending-Workgroup.pdf</t>
  </si>
  <si>
    <t>https://dbm.maryland.gov/budget/Documents/operbudget/2024-instructions/FY2024_Budget_Instructions_Presentation.pdf</t>
  </si>
  <si>
    <t>https://dls.maryland.gov/pubs/prod/SunsetRevHlth/Pharmacy/2011-Pharmacy-Presentation.pdf</t>
  </si>
  <si>
    <t>https://dls.maryland.gov/pubs/prod/SunsetRevLab/FinReg/fin-reg-bank-board-pp-presentation-2010.pdf</t>
  </si>
  <si>
    <t>https://dls.maryland.gov/pubs/prod/NoPblTabMtg/MryHltInsCovCmsn/MCHI-SHOP-Presentation-12-17-2019.pdf</t>
  </si>
  <si>
    <t>https://dls.maryland.gov/pubs/prod/NoPblTabMtg/PrgAppProWrkgrp/MeetingMaterials_9-19-2023.pdf</t>
  </si>
  <si>
    <t>https://dls.maryland.gov/pubs/prod/SunsetRevLab/RealEstCmsn/Real-Estate-Power-Point-for-ECM.pdf</t>
  </si>
  <si>
    <t>http://dls.maryland.gov/pubs/prod/SunsetRevHlth/Nursing/2011-Nursing-Presentation.pdf</t>
  </si>
  <si>
    <t>http://dls.maryland.gov/pubs/prod/NoPblTabPDF/RevenueUpdatePresentation.pdf</t>
  </si>
  <si>
    <t>https://dls.maryland.gov/pubs/prod/NoPblTabMtg/JudCompComm/OperatingBudgetForecast.pdf</t>
  </si>
  <si>
    <t>https://dls.maryland.gov/pubs/prod/NoPblTabMtg/MryHltInsCovCmsn/MHBE-Affordability-Work-Group-Report.pdf</t>
  </si>
  <si>
    <t>http://dls.maryland.gov/pubs/prod/NoPblTabMtg/CmsnInnovEduc/2017-10-25_APA_Presentation.pdf</t>
  </si>
  <si>
    <t>http://dls.maryland.gov/pubs/prod/NoPblTabMtg/CmsnInnovEduc/2017-11-30_DLSPresentation.pdf</t>
  </si>
  <si>
    <t>https://health.maryland.gov/mmcp/medicaid-mch-initiatives/Documents/Doulas/Doula Provider Enrollment Presentation #1_ Group Focus 1_25_2022.pdf</t>
  </si>
  <si>
    <t>https://goccp.maryland.gov/wp-content/uploads/Children-and-Youth-FY24-Technical-Assistance-Presentation.pdf</t>
  </si>
  <si>
    <t>https://dls.virginia.gov/groups/mhs/school counselor presentation 2019.pdf</t>
  </si>
  <si>
    <t>https://dls.virginia.gov/commissions/jcots/JCOTS Presentation Policy.pdf</t>
  </si>
  <si>
    <t>https://test-health.maryland.gov/pophealth/Documents/Local Health Department Billing Manual/SBHC Medicaid 9.14.2020 Billing Presentation.pdf</t>
  </si>
  <si>
    <t>http://dls.maryland.gov/pubs/prod/NoPblTabMtg/JudCompComm/OperatingBudgetForecast.pdf</t>
  </si>
  <si>
    <t>https://dls.virginia.gov/groups/retreat/Handout_Erskine.pdf</t>
  </si>
  <si>
    <t>https://health.maryland.gov/mmcp/pap/docs/Presentation Slides from January 9th Pharmacy Stakeholders Meeting.pdf</t>
  </si>
  <si>
    <t>https://www.marylandtaxes.gov/divisions/bre/BRE_reports/FY_2022/BRE-presentation-March2022.pdf</t>
  </si>
  <si>
    <t>https://mdta.maryland.gov/sites/default/files/Files/BRAGG/BCS Tier 2 Summary for BRAG Meeting.pdf</t>
  </si>
  <si>
    <t>https://goccp.maryland.gov/wp-content/uploads/jra-Pretrial-Data-Presentation-2021_08_21.pdf</t>
  </si>
  <si>
    <t>https://dls.virginia.gov/commissions/mdc/files/fairfax_bpol_taxes.pdf</t>
  </si>
  <si>
    <t>https://dls.virginia.gov/groups/retreat/Presentation_Walz.pdf</t>
  </si>
  <si>
    <t>https://dls.virginia.gov/GROUPS/procurement/meetings/051413/DGS.pdf</t>
  </si>
  <si>
    <t>https://dls.virginia.gov/groups/mhs/dss080718.pdf</t>
  </si>
  <si>
    <t>https://dls.virginia.gov/groups/retreat/Presentation_DickinsonWP.pdf</t>
  </si>
  <si>
    <t>https://www.roads.maryland.gov/ohd2/PG6185470 CMAR Presentation 05-10-21.pdf</t>
  </si>
  <si>
    <t>https://cav.mdot.maryland.gov/wp-content/uploads/2022/10/Presentation-MTI-20180501.pdf</t>
  </si>
  <si>
    <t>https://dls.virginia.gov/GROUPS/transaccount/meetings/071612/VDOT.pdf</t>
  </si>
  <si>
    <t>https://dls.virginia.gov/GROUPS/flooding/olsen presentation.pdf</t>
  </si>
  <si>
    <t>https://health.maryland.gov/mmcp/Documents/MMAC/2018/07_July/MMAC 1332 Waiver - July 2018.pdf</t>
  </si>
  <si>
    <t>https://dls.virginia.gov/groups/mhs/interceptoverview.pdf</t>
  </si>
  <si>
    <t>https://dhcd.maryland.gov/HousingDevelopment/Documents/mfresources/Section3Presentation.pdf</t>
  </si>
  <si>
    <t>https://dls.virginia.gov/groups/retreat/Presentation_Rovner_State of Environment.pdf</t>
  </si>
  <si>
    <t>https://www.archbalt.org/wp-content/uploads/2020/04/MCC-Maryland-Votes-2020-Presentation.pdf</t>
  </si>
  <si>
    <t>https://dls.virginia.gov/groups/retreat/Presentation_DickinsonWC.pdf</t>
  </si>
  <si>
    <t>https://www.roads.maryland.gov/ohd2/SM7745171 Info Meeting Presentation.pdf</t>
  </si>
  <si>
    <t>https://test-health.maryland.gov/mmcp/Documents/MMAC/2018/07_July/MMAC 1332 Waiver - July 2018.pdf</t>
  </si>
  <si>
    <t>https://dls.virginia.gov/commissions/jcots/materials/conduentpresentation.pdf</t>
  </si>
  <si>
    <t>https://www.roads.maryland.gov/ohd2/MD32_Industry_Meeting_Presentation_Nov072017.pdf</t>
  </si>
  <si>
    <t>https://dls.virginia.gov/groups/flooding/tourism _joint subcommittee presentation.pdf</t>
  </si>
  <si>
    <t>https://djs.maryland.gov/Documents/about/MDH-Juvenile-Forensics-Presentation-DJS-State-Advisory-Board_10-20-20.pdf</t>
  </si>
  <si>
    <t>https://dnr.maryland.gov/pgc/Documents/PlaygroundSafetyPresentation.pdf</t>
  </si>
  <si>
    <t>https://www.roads.maryland.gov/OPR/PresentationSlides.pdf</t>
  </si>
  <si>
    <t>https://dls.virginia.gov/commissions/car/files/121922/aclu-va presentation materials.pdf</t>
  </si>
  <si>
    <t>https://dls.virginia.gov/groups/statewaters/meetings/072005/DCRppt.pdf</t>
  </si>
  <si>
    <t>https://dls.virginia.gov/GROUPS/flooding/ODUppt.pdf</t>
  </si>
  <si>
    <t>https://dls.virginia.gov/groups/cgr/071921presentation.pdf</t>
  </si>
  <si>
    <t>https://dls.virginia.gov/groups/flooding/utterback091416.pdf</t>
  </si>
  <si>
    <t>https://dls.virginia.gov/groups/cgr/instantbingo.pdf</t>
  </si>
  <si>
    <t>https://dbm.maryland.gov/budget/Documents/operbudget/2023/proposed/FY23-Budget-Overview-Presentation.pdf</t>
  </si>
  <si>
    <t>https://dls.virginia.gov/groups/sjr347TaxCode/Meetings/9_25_03/BPOL - 09-25-03 - presentation.pdf</t>
  </si>
  <si>
    <t>https://dls.virginia.gov/groups/mhs/NAMI070115.pdf</t>
  </si>
  <si>
    <t>https://dbm.maryland.gov/budget/Documents/operbudget/2021/proposed/FY2021MarylandStateBudgetHighlightsPresentation.pdf</t>
  </si>
  <si>
    <t>https://www.star.nesdis.noaa.gov/data/star_docs/meetings/2020AI/AI.Workshop.pdf</t>
  </si>
  <si>
    <t>https://dls.virginia.gov/GROUPS/energy/meetings/092110/Oliver_Presentation.pdf</t>
  </si>
  <si>
    <t>https://www.realestateforums.com/content/dam/Informa/realestateforums/2017/en/globalproperty/2017/pdf/2016/GPMTO16_GregStevenson.pdf</t>
  </si>
  <si>
    <t>https://www.realestateforums.com/content/dam/Informa/realestateforums/2017/en/calgaryref/pdfs/2009-Presentation-PDF/b3_john_obryan.pdf</t>
  </si>
  <si>
    <t>https://www.realestateforums.com/content/dam/Informa/realestateforums/2017/en/torontoref/pdfs/2015-Presentation-PDF/TREF15_TomRothfischer.pdf</t>
  </si>
  <si>
    <t>https://www.realestateforums.com/content/dam/Informa/realestateforums/2017/en/ottawaref/2017/pdf/2015-Presentation-PDF/OREF15_ScottBrooker.pdf</t>
  </si>
  <si>
    <t>https://www.realestateforums.com/content/dam/Informa/realestateforums/2019/wcaic/downloads/WCAIC19-NathanRaju.pdf</t>
  </si>
  <si>
    <t>https://www.realestateforums.com/content/dam/Informa/realestateforums/2017/en/montrel-ref/pdfs/MREF15_ErikCharton.pdf</t>
  </si>
  <si>
    <t>https://www.realestateforums.com/content/dam/Informa/realestateforums/2017/en/RealCapital/PDFs/2013-Presentation-PDF/2013_SessionC2.pdf</t>
  </si>
  <si>
    <t>https://www.realestateforums.com/content/dam/Informa/realestateforums/2017/en/edmontonref/pdfs/2013-presentation-pdf/c2-david_allison.pdf</t>
  </si>
  <si>
    <t>https://www.realestateforums.com/content/dam/Informa/realestateforums/2017/en/montrealrel/pdfs/2016-Presentation-PDF/MREL16_C.Charbonneau.pdf</t>
  </si>
  <si>
    <t>https://www.persistent.com/wp-content/uploads/2023/11/Outcome-of-investoranalyst-informative-session-held-on-Monday-November-62023.pdf</t>
  </si>
  <si>
    <t>https://www.persistent.com/wp-content/uploads/2020/05/familiarization-program-for-the-board-of-directors.pdf</t>
  </si>
  <si>
    <t>https://www.persistent.com/wp-content/uploads/2023/12/psl-investor-analyst-call-outcome-december-1-2023.pdf</t>
  </si>
  <si>
    <t>https://www.persistent.com/wp-content/uploads/2023/10/PSLAnalystCallOutcome_October272023.pdf.pdf</t>
  </si>
  <si>
    <t>https://www.persistent.com/investors/wp-content/uploads/2016/09/Analyst%20Presentation%20and%20Fact%20Sheet%20-%20Q2%20FY12.pdf</t>
  </si>
  <si>
    <t>https://www.persistent.com/investors/wp-content/uploads/2016/09/Analyst%20Presentation%20and%20Fact%20Sheet%20-%20Q1%20FY12.pdf</t>
  </si>
  <si>
    <t>https://www.persistent.com/investors/wp-content/uploads/2016/09/Analyst%20Presentation%20and%20Fact%20Sheet%20-%20Q4%20FY14.pdf</t>
  </si>
  <si>
    <t>https://www.persistent.com/investors/wp-content/uploads/2018/10/Analyst-Presentation-and-Factsheet-Q2FY19.pdf</t>
  </si>
  <si>
    <t>https://www.persistent.com/wp-content/uploads/2023/05/Outcome-of-investors-analysts-meeting-held-on-Monday-May-30-2022.pdf</t>
  </si>
  <si>
    <t>https://www.persistent.com/wp-content/uploads/2023/05/88-Outcome-of-investors-analysts-meeting-held-on-Wednesday-August-10-2022.pdf</t>
  </si>
  <si>
    <t>https://www.realestateforums.com/content/dam/Informa/realestateforums/2017/en/landconference/PDFs/2013-Presentation-PDF/D3_Lindsay_DaleHarris2013.pdf</t>
  </si>
  <si>
    <t>https://www.realestateforums.com/content/dam/Informa/realestateforums/2017/en/edmontonref/pdfs/2011-Presentation-PDF/a3-brent_blake.pdf</t>
  </si>
  <si>
    <t>https://www.realestateforums.com/content/dam/Informa/realestateforums/2017/en/edmontonref/pdfs/2017-presentation-pdf/EREF17_C3.pdf</t>
  </si>
  <si>
    <t>https://www.realestateforums.com/content/dam/Informa/realestateforums/2017/en/Caic/PDFs/2012-Presentation-PDF/Glenn%20Willis.pdf</t>
  </si>
  <si>
    <t>https://www.realestateforums.com/content/dam/Informa/realestateforums/2017/en/ottawaref/2017/pdf/2016-Presentation-PDF/OREF16_MarkKristmanson.pdf</t>
  </si>
  <si>
    <t>https://www.realestateforums.com/content/dam/Informa/realestateforums/2019/aref/pdfs/A1-Scott%20McEwen%20Presentation.pdf</t>
  </si>
  <si>
    <t>https://www.realestateforums.com/content/dam/Informa/realestateforums/2017/en/montrealrel/pdfs/2014-Presentation-PDF/2014_PierreLacroix.pdf</t>
  </si>
  <si>
    <t>https://www.realestateforums.com/content/dam/Informa/realestateforums/2017/en/RealCapital/PDFs/2016-Presentation-PDF/RC16_JeffThomas.pdf</t>
  </si>
  <si>
    <t>https://www.realestateforums.com/content/dam/Informa/realestateforums/2017/en/calgaryref/pdfs/2017presentations/CAN17CRF-DC-CREF17-Jeff_Fielding.pdf</t>
  </si>
  <si>
    <t>https://www.realestateforums.com/content/dam/Informa/realestateforums/2017/en/edmontonref/pdfs/2011-Presentation-PDF/a3_gary_klassen.pdf</t>
  </si>
  <si>
    <t>https://www.persistent.com/investors/wp-content/uploads/2016/09/Persistent%20Systems%20-%20Analyst%20Presentation%20and%20Factsheet%20-%20Q3%20FY15.pdf</t>
  </si>
  <si>
    <t>https://www.persistent.com/investors/wp-content/uploads/2016/09/Analyst%20Presentation%20and%20Fact%20Sheet%20-%20Q3%20FY12.pdf</t>
  </si>
  <si>
    <t>https://www.persistent.com/wp-content/uploads/2023/05/Fact-Sheet-Consolidated-Financial-Data-for-the-quarter-and-period-ended.pdf</t>
  </si>
  <si>
    <t>https://www.persistent.com/wp-content/uploads/2023/11/Outcome-of-investoranalyst-informative-sessions-held-on-Tuesday-November72023.pdf</t>
  </si>
  <si>
    <t>https://www.persistent.com/wp-content/uploads/2023/11/Outcome-of-investoranalyst-informative-sessions-held-on-Wednesday-November-82023.pdf</t>
  </si>
  <si>
    <t>https://www.persistent.com/wp-content/uploads/2023/01/Outcome-of-investors-analysts-meeting-held-on-June-22-2022.pdf</t>
  </si>
  <si>
    <t>https://www.persistent.com/wp-content/uploads/2023/05/Outcome-of-investors-analysts-meeting-held-on-Wednesday-August-10-2022-1.pdf</t>
  </si>
  <si>
    <t>https://www.persistent.com/wp-content/uploads/2023/10/PersistentOutcomeofInvestorsessionOctober252023signed.pdf</t>
  </si>
  <si>
    <t>https://www.persistent.com/investors/wp-content/uploads/2016/09/Analyst%20Presentation%20and%20Fact%20Sheet%20-%20Q3%20FY16.pdf</t>
  </si>
  <si>
    <t>https://www.persistent.com/wp-content/uploads/2016/09/Analyst%20Presentation%20and%20Fact%20Sheet%20-%20Q4%20FY13.pdf</t>
  </si>
  <si>
    <t>https://www.uts.edu.au/sites/default/files/article/downloads/preparing-conference-presentation.pdf</t>
  </si>
  <si>
    <t>https://www.realestateforums.com/content/dam/Informa/realestateforums/2017/en/edmontonref/pdfs/2008-Presentation-PDF/b2_arlyn_stoik.pdf</t>
  </si>
  <si>
    <t>https://www.realestateforums.com/content/dam/Informa/realestateforums/2018/wcaic/downloads/CAN18WAI-dc-wcaic-presentation-chris-lawless.pdf</t>
  </si>
  <si>
    <t>https://www.realestateforums.com/content/dam/Informa/realestateforums/2017/en/calgaryref/pdfs/2006-Presentation-PDF/a4_dalan_bronson.pdf</t>
  </si>
  <si>
    <t>https://www.realestateforums.com/content/dam/Informa/realestateforums/2018/EREF/downloads/CAN18ERF-dc-eref-presentation-A2.pdf</t>
  </si>
  <si>
    <t>https://www.realestateforums.com/content/dam/Informa/realestateforums/2017/en/Caic/PDFs/2012-Presentation-PDF/SandyMandel.pdf</t>
  </si>
  <si>
    <t>https://www.realestateforums.com/content/dam/Informa/realestateforums/2017/en/winnipeg-ref/pdfs/2012-Presentation-PDF/B1_DerrickChartier.pdf</t>
  </si>
  <si>
    <t>https://www.realestateforums.com/content/dam/Informa/realestateforums/2017/en/calgaryref/pdfs/larry_beasley.pdf</t>
  </si>
  <si>
    <t>https://www.realestateforums.com/content/dam/Informa/realestateforums/2017/en/vancouverref/english/2017/pdf/2006-presentation-pdf/b2_ron.pdf</t>
  </si>
  <si>
    <t>https://www.realestateforums.com/content/dam/Informa/realestateforums/2018/EREF/downloads/CAN18ERF-dc-eref-presentation-John-Rose.pdf</t>
  </si>
  <si>
    <t>https://www.realestateforums.com/content/dam/Informa/realestateforums/2017/en/qaic/pdfs/QAIC16_PatriceMenard.pdf</t>
  </si>
  <si>
    <t>https://www.persistent.com/wp-content/uploads/2023/01/Outcome-of-investors-analysts-meeting-held-on-August-18-2022.pdf</t>
  </si>
  <si>
    <t>https://www.persistent.com/wp-content/uploads/2023/10/outcome-and-Audio-call-Recording-of-investor-analyst-call-held-on-Thursday-October-19-2023.pdf</t>
  </si>
  <si>
    <t>https://www.persistent.com/wp-content/uploads/2023/05/Outcome-of-investors-analysts-meeting-held-on-Friday-June-17-2022.pdf</t>
  </si>
  <si>
    <t>https://www.persistent.com/wp-content/uploads/2023/01/Outcome-of-investors-analysts-meeting-held-on-June-15-2022.pdf</t>
  </si>
  <si>
    <t>https://www.persistent.com/wp-content/uploads/2023/02/Outcome-of-investoranalyst-meeting-held-on-Friday-February-24-2023.pdf</t>
  </si>
  <si>
    <t>https://www.persistent.com/wp-content/uploads/2023/05/Outcome-of-investors-analysts-meeting-held-on-Tuesday-August-9-2022.pdf</t>
  </si>
  <si>
    <t>https://www.persistent.com/wp-content/uploads/2023/01/Outcome-of-investors-analysts-meeting-held-on-May-5-2022.pdf</t>
  </si>
  <si>
    <t>https://www.persistent.com/investors/wp-content/uploads/2016/09/Analyst%20Presentation%20and%20Fact%20Sheet%20-%20Q4%20FY12.pdf</t>
  </si>
  <si>
    <t>https://www.persistent.com/investors/wp-content/uploads/2016/09/Analyst%20Presentation%20and%20Fact%20Sheet%20-%20Q3%20FY14.pdf</t>
  </si>
  <si>
    <t>https://www.persistent.com/wp-content/uploads/2023/01/Outcome-of-investoranalyst-meeting-held-on-November-10-2022.pdf</t>
  </si>
  <si>
    <t>https://www.realestateforums.com/content/dam/Informa/realestateforums/2017/en/qaic/pdfs/2015/LucFortin15.pdf</t>
  </si>
  <si>
    <t>https://www.realestateforums.com/content/dam/Informa/realestateforums/2017/en/saskatchewan-ref/pdfs/2013-Presentation-PDF/SREF13_MuradAlKatib_PPT.pdf</t>
  </si>
  <si>
    <t>https://www.realestateforums.com/content/dam/Informa/realestateforums/2017/en/landconference/PDFs/2016-Presentation-PDF/Land16_DerekGoring.pdf</t>
  </si>
  <si>
    <t>https://www.realestateforums.com/content/dam/Informa/realestateforums/2017/en/Calgaryrel/PDFs/2017-presentation-pdf/CRESL17-Court_Ellingson.pdf</t>
  </si>
  <si>
    <t>https://www.realestateforums.com/content/dam/Informa/realestateforums/2017/en/landconference/PDFs/2014-Presentation-PDF/Land2014_CatherineRose.pdf</t>
  </si>
  <si>
    <t>https://www.realestateforums.com/content/dam/Informa/realestateforums/2017/en/Caic/PDFs/2013-Presentation-PDF/Bloomstone_DavidCAIC13.pdf</t>
  </si>
  <si>
    <t>https://www.realestateforums.com/content/dam/Informa/realestateforums/2017/en/landconference/PDFs/2014-Presentation-PDF/Land2014_BarryLyon.pdf</t>
  </si>
  <si>
    <t>https://www.realestateforums.com/content/dam/Informa/realestateforums/2017/en/torontoref/pdfs/2012-Presentation-PDF/TREF12_IanGragtmans.pdf</t>
  </si>
  <si>
    <t>https://www.realestateforums.com/content/dam/Informa/realestateforums/2017/en/RealCapital/PDFs/2014-Presentation-PDF/RC2014_C1_FrankMargani.pdf</t>
  </si>
  <si>
    <t>https://www.realestateforums.com/content/dam/Informa/realestateforums/2019/aref/pdfs/B3-Ian%20Munro%20Presentation.pdf</t>
  </si>
  <si>
    <t>https://www.persistent.com/wp-content/uploads/2023/01/Outcome-of-investors-analysts-meeting-held-on-August-5-2022.pdf</t>
  </si>
  <si>
    <t>https://www.persistent.com/wp-content/uploads/2023/02/Outcome-of-investoranalyst-meeting-held-on-Friday-January-20-2023.pdf</t>
  </si>
  <si>
    <t>https://www.persistent.com/wp-content/uploads/2023/01/Outcome-of-investors-analysts-meeting-held-on-April-29-2022.pdf</t>
  </si>
  <si>
    <t>https://www.persistent.com/investors/wp-content/uploads/2016/09/Analyst%20Presentation%20and%20Factsheet%20-%20Q1%20FY16.pdf</t>
  </si>
  <si>
    <t>https://www.persistent.com/wp-content/uploads/2022/04/Quarterly-Results-Infographic-Q4FY22.pdf</t>
  </si>
  <si>
    <t>https://www.persistent.com/wp-content/uploads/2023/01/Outcome-of-investoranalyst-meeting-held-on-November-3-2022.pdf</t>
  </si>
  <si>
    <t>https://www.persistent.com/wp-content/uploads/2023/01/Outcome-of-investoranalyst-meeting-held-on-November-7-2022.pdf</t>
  </si>
  <si>
    <t>https://www.persistent.com/wp-content/uploads/2023/05/Outcome-of-investors-analysts-meeting-held-on-Thursday-June-9-2022.pdf</t>
  </si>
  <si>
    <t>https://www.persistent.com/wp-content/uploads/2023/05/54-Outcome-of-investors-analysts-meeting-held-on-Friday-June-17-2022.pdf</t>
  </si>
  <si>
    <t>https://www.persistent.com/wp-content/uploads/2023/01/Outcome-of-investoranalyst-meeting-held-on-December-1-2022.pdf</t>
  </si>
  <si>
    <t>https://www.realestateforums.com/content/dam/Informa/realestateforums/2017/en/edmontonref/pdfs/2007-Presentation-PDF/dave_young%20(1).pdf</t>
  </si>
  <si>
    <t>https://www.realestateforums.com/content/dam/Informa/realestateforums/2017/en/edmontonref/pdfs/EREF16_C2.pdf</t>
  </si>
  <si>
    <t>https://www.realestateforums.com/content/dam/Informa/realestateforums/2017/en/torontoref/pdfs/2012-Presentation-PDF/TREF12_JohnCrombie.pdf</t>
  </si>
  <si>
    <t>https://www.realestateforums.com/content/dam/Informa/realestateforums/2017/en/calgaryref/pdfs/2007-Presentation-PDF/kevin_mccann_downtown_beltline.pdf</t>
  </si>
  <si>
    <t>https://www.realestateforums.com/content/dam/Informa/realestateforums/2017/en/RealCapital/PDFs/2017-Presentation-PDF/RC17-AlanWiner.pdf</t>
  </si>
  <si>
    <t>https://www.realestateforums.com/content/dam/Informa/realestateforums/2017/en/edmontonref/pdfs/2017-presentation-pdf/EREF17_B2.pdf</t>
  </si>
  <si>
    <t>https://www.realestateforums.com/content/dam/Informa/realestateforums/2017/en/edmontonref/pdfs/b1_richard_goatcher.pdf</t>
  </si>
  <si>
    <t>https://www.realestateforums.com/content/dam/Informa/realestateforums/2017/en/calgaryref/pdfs/2011-Presentation-PDF/keynote-greg_stringham.pdf</t>
  </si>
  <si>
    <t>https://www.realestateforums.com/content/dam/Informa/realestateforums/2017/en/edmontonref/pdfs/2010-Presentation-PDF/c3-ray_townsend.pdf</t>
  </si>
  <si>
    <t>https://www.realestateforums.com/content/dam/Informa/realestateforums/2017/en/Calgaryrel/PDFs/2008-presentation-pdf/angust_fraser.pdf</t>
  </si>
  <si>
    <t>https://www.persistent.com/wp-content/uploads/2023/01/Outcome-of-investors-analysts-meeting-held-on-August-16-2022.pdf</t>
  </si>
  <si>
    <t>https://www.persistent.com/wp-content/uploads/2016/09/Analyst%20Presentation%20and%20Fact%20Sheet%20-%20Q1%20FY13.pdf</t>
  </si>
  <si>
    <t>https://www.persistent.com/wp-content/uploads/2023/05/Outcome-of-investors-analysts-meeting-held-on-Tuesday-June-14-2022.pdf</t>
  </si>
  <si>
    <t>https://www.persistent.com/wp-content/uploads/2023/11/psl-investor-analyst-call-outcome-november-23-20-23.pdf</t>
  </si>
  <si>
    <t>https://www.persistent.com/wp-content/uploads/2023/01/Outcome-of-investors-analysts-meeting-held-on-May-23-2022.pdf</t>
  </si>
  <si>
    <t>https://www.persistent.com/wp-content/uploads/2023/05/Outcome-of-investorsanalysts-meeting-held-on-Saturday-June-18-2022.pdf</t>
  </si>
  <si>
    <t>https://www.persistent.com/wp-content/uploads/2023/01/Outcome-of-investors-analysts-meeting-held-on-May-24-2022.pdf</t>
  </si>
  <si>
    <t>https://www.persistent.com/wp-content/uploads/2020/02/analyst-call-transcript-q3fy20.pdf</t>
  </si>
  <si>
    <t>https://www.persistent.com/wp-content/uploads/2023/05/Outcome-of-investors-analysts-meeting-held-on-Monday-June-6-2022.pdf</t>
  </si>
  <si>
    <t>https://www.persistent.com/investors/wp-content/uploads/2017/04/Analyst-Presentation-and-Factsheet-Q4FY17.pdf</t>
  </si>
  <si>
    <t>https://www.realestateforums.com/content/dam/Informa/realestateforums/2018/gpm/pdfs/GPM18-JacquesGordon2.pdf</t>
  </si>
  <si>
    <t>https://www.realestateforums.com/content/dam/Informa/realestateforums/2017/en/torontoref/pdfs/2011-Presentation-PDF/John_Williams_C5.pdf</t>
  </si>
  <si>
    <t>https://www.realestateforums.com/content/dam/Informa/realestateforums/events/cref/2019/downloads/CREF19-Marco-Civitarese.pdf</t>
  </si>
  <si>
    <t>https://www.realestateforums.com/content/dam/Informa/realestateforums/2017/en/saskatchewan-ref/pdfs/2015-Presentation-PDF/SREF_JohnWilliams.pdf</t>
  </si>
  <si>
    <t>https://www.realestateforums.com/content/dam/Informa/realestateforums/2018/MRESL/SpeakerPDF-Presentations/MRESL18-ChristineFr%C3%A9chette2.pdf</t>
  </si>
  <si>
    <t>https://www.realestateforums.com/content/dam/Informa/realestateforums/2017/en/ottawaref/2017/pdf/2016-Presentation-PDF/OREF16_MartinTovey.pdf</t>
  </si>
  <si>
    <t>https://www.realestateforums.com/content/dam/Informa/realestateforums/2017/en/resl/pdf/RESL17_TimBristowNew.pdf</t>
  </si>
  <si>
    <t>https://www.realestateforums.com/content/dam/Informa/realestateforums/2017/en/landconference/PDFs/2017/Land17_ClintUndseth.pdf</t>
  </si>
  <si>
    <t>https://www.realestateforums.com/content/dam/Informa/realestateforums/2017/en/qaic/pdfs/QAIC2012ProgramEN.pdf</t>
  </si>
  <si>
    <t>https://www.realestateforums.com/content/dam/Informa/realestateforums/2017/en/vancouverrel/2017/english/pdf/2012-Presentation-PDF/b2.pdf</t>
  </si>
  <si>
    <t>https://www.persistent.com/wp-content/uploads/2023/01/Outcome-of-investors-analysts-meeting-held-on-September-14-2022.pdf</t>
  </si>
  <si>
    <t>https://www.persistent.com/wp-content/uploads/2023/01/Outcome-of-investors-analysts-meeting-held-on-Monday-May-16-2022.pdf</t>
  </si>
  <si>
    <t>https://www.persistent.com/wp-content/uploads/2023/01/Outcome-of-investorsanalysts-meeting-held-on-December-8-2022-and-December-9-2022.pdf</t>
  </si>
  <si>
    <t>https://www.persistent.com/wp-content/uploads/2016/09/Aepona%20Limited%20-%20UK%20-%20Financials%20June%202016.pdf</t>
  </si>
  <si>
    <t>https://www.persistent.com/wp-content/uploads/2023/01/Outcome-of-investorsanalysts-meeting-held-on-September-20-2022-and-September-21-2022.pdf</t>
  </si>
  <si>
    <t>https://www.persistent.com/wp-content/uploads/2023/06/56-Outcome-of-investor-analyst-meeting-held-on-Monday-June-19-2023.pdf</t>
  </si>
  <si>
    <t>https://www.persistent.com/wp-content/uploads/2023/06/52-Outcome-of-investor-analyst-meeting-held-on-Thursday-June-15-2023.pdf</t>
  </si>
  <si>
    <t>https://www.persistent.com/wp-content/uploads/2023/01/Outcome-of-investors-analysts-meeting-held-on-September-12-2022.pdf</t>
  </si>
  <si>
    <t>https://www.persistent.com/wp-content/uploads/2023/01/Outcome-of-investorsanalysts-meeting-held-on-Monday-December-5-2022-and-December-6-2022.pdf</t>
  </si>
  <si>
    <t>https://www.persistent.com/investors/wp-content/uploads/2016/09/Analyst%20Presentation%20and%20Fact%20Sheet%20-%20Q1%20FY15.pdf</t>
  </si>
  <si>
    <t>https://www.realestateforums.com/content/dam/Informa/realestateforums/2017/en/RealCapital/PDFs/2014-Presentation-PDF/RC2014_B3_AndrewJones.pdf</t>
  </si>
  <si>
    <t>https://www.realestateforums.com/content/dam/Informa/realestateforums/2017/en/RealCapital/PDFs/2013-Presentation-PDF/2013_SessionB2.pdf</t>
  </si>
  <si>
    <t>https://www.realestateforums.com/content/dam/Informa/realestateforums/2017/en/edmontonref/pdfs/2009-Presentation-PDF/b1_richard_goatcher.pdf</t>
  </si>
  <si>
    <t>https://www.realestateforums.com/content/dam/Informa/realestateforums/2017/en/torontoref/pdfs/2015-Presentation-PDF/TREF15_MichaelCaplice.pdf</t>
  </si>
  <si>
    <t>https://www.realestateforums.com/content/dam/Informa/realestateforums/2017/en/landconference/PDFs/2014-Presentation-PDF/Land2014_DevonCranson.pdf</t>
  </si>
  <si>
    <t>https://www.realestateforums.com/content/dam/Informa/realestateforums/2017/en/edmontonref/pdfs/2010-Presentation-PDF/warren_jestin-economic_overview.pdf</t>
  </si>
  <si>
    <t>https://www.realestateforums.com/content/dam/Informa/realestateforums/2017/en/landconference/PDFs/2016-Presentation-PDF/Land16_MargaretKnowles.pdf</t>
  </si>
  <si>
    <t>https://www.realestateforums.com/content/dam/Informa/realestateforums/2017/en/montrel-ref/pdfs/LorenzoCocco.pdf</t>
  </si>
  <si>
    <t>https://www.realestateforums.com/content/dam/Informa/realestateforums/2017/en/vancouverref/english/2017/pdf/2006-presentation-pdf/construction_costs_keith.pdf</t>
  </si>
  <si>
    <t>https://www.realestateforums.com/content/dam/Informa/realestateforums/2017/en/montrealrel/pdfs/2014_StephanieBeauregard.pdf</t>
  </si>
  <si>
    <t>https://www.csb.co.in/pdf/ANNEXURE-5-06052022.pdf</t>
  </si>
  <si>
    <t>https://www.csb.co.in/pdf/Annexure_5_29012024.pdf</t>
  </si>
  <si>
    <t>https://www.csb.co.in/sites/all/themes/csb/annual-report-2021-22/assets/pdf/CSB_Overview_AR_22.pdf</t>
  </si>
  <si>
    <t>https://www.persistent.com/investors/wp-content/uploads/2016/11/Persistent-Telecom-Solutions-Inc-Financials-September2016.pdf</t>
  </si>
  <si>
    <t>https://www.persistent.com/wp-content/uploads/2018/05/Analyst-Call-Transcript-Q4FY18.pdf</t>
  </si>
  <si>
    <t>https://www.persistent.com/wp-content/uploads/2016/09/Aepona%20Group%20Limited%20-%20Financials%20-%20June%202016.pdf</t>
  </si>
  <si>
    <t>https://www.persistent.com/wp-content/uploads/2017/09/IIFL-Enterprising-India-CEO-Speak-Sandeep-Kalra.pdf</t>
  </si>
  <si>
    <t>https://www.persistent.com/wp-content/uploads/2023/01/Outcome-of-investors-analysts-meeting-held-on-August-23-2022.pdf</t>
  </si>
  <si>
    <t>https://www.persistent.com/wp-content/uploads/2023/01/Outcome-of-investors-analysts-meeting-held-on-May-6-2022.pdf</t>
  </si>
  <si>
    <t>https://www.persistent.com/wp-content/uploads/2023/11/psl-investor-analys-call-outcome-nov-28-2023.pdf</t>
  </si>
  <si>
    <t>https://www.persistent.com/investors/wp-content/uploads/2018/12/Persistent-Systems-Investor-Day-2018.pdf</t>
  </si>
  <si>
    <t>https://www.realestateforums.com/content/dam/Informa/realestateforums/2017/en/edmontonref/pdfs/2010-Presentation-PDF/david_collyer-oil_and_gas_sectors.pdf</t>
  </si>
  <si>
    <t>https://www.realestateforums.com/content/dam/Informa/realestateforums/2017/en/landconference/PDFs/2013-Presentation-PDF/D2_Remo_Agostino2013.pdf</t>
  </si>
  <si>
    <t>https://www.realestateforums.com/content/dam/Informa/realestateforums/2018/wcaic/downloads/CAN18WAI-dc-wcaic-presentation-a1-david-sander.pdf</t>
  </si>
  <si>
    <t>https://www.realestateforums.com/content/dam/Informa/realestateforums/2018/oref/speaker-presentations/Session%20C1-Martin%20Tovey-Presentation.pdf</t>
  </si>
  <si>
    <t>https://www.realestateforums.com/content/dam/Informa/realestateforums/2017/en/Caic/PDFs/2012-Presentation-PDF/Ben%20Myers.pdf</t>
  </si>
  <si>
    <t>https://www.realestateforums.com/content/dam/Informa/realestateforums/2017/en/Caic/PDFs/2016-Presentation-PDF/CAIC16_LanceCoulson.pdf</t>
  </si>
  <si>
    <t>https://www.realestateforums.com/content/dam/Informa/realestateforums/2017/en/Caic/PDFs/2014-Presentation-PDF/A2_Adrian_Kozak.pdf</t>
  </si>
  <si>
    <t>https://www.realestateforums.com/content/dam/Informa/realestateforums/2017/en/saskatchewan-ref/pdfs/2017-Presentation-PDF/SREF17_MuradAlKatib.pdf</t>
  </si>
  <si>
    <t>https://www.realestateforums.com/content/dam/Informa/realestateforums/2017/en/winnipeg-ref/pdfs/2014-Presentation-PDF/WREF2014_DianeGray.pdf</t>
  </si>
  <si>
    <t>https://www.realestateforums.com/content/dam/Informa/realestateforums/2017/en/vancouverref/english/2017/pdf/2006-presentation-pdf/c1_andrew.pdf</t>
  </si>
  <si>
    <t>https://www.csb.co.in/pdf/Cheque%20return%20policy.pdf</t>
  </si>
  <si>
    <t>https://www.csb.co.in/pdf/CSB-Bank_Press-Release-Q2-FY23.pdf</t>
  </si>
  <si>
    <t>https://www.csb.co.in/pdf/AUDITED-FINANCIAL-RESULTS-FOR-YEAR-ENDED-2020.pdf</t>
  </si>
  <si>
    <t>https://www.csb.co.in/sites/all/themes/csb/annual-report-2021-22/assets/pdf/CSB_Financial%20Statements_AR_22.pdf</t>
  </si>
  <si>
    <t>https://www.csb.co.in/pdf/InvtPresentation-jun-2020.pdf</t>
  </si>
  <si>
    <t>https://www.csb.co.in/pdf/BSENSECSBEarningsCallTranscriptQ2ofFY23.pdf</t>
  </si>
  <si>
    <t>https://www.csb.co.in/pdf/AnnualReport2017-2018.pdf</t>
  </si>
  <si>
    <t>https://www.csb.co.in/pdf/BSENSENDR11022023f.pdf</t>
  </si>
  <si>
    <t>https://www.csb.co.in/pdf/CSBBANKBSENSEConCall30062023f.pdf</t>
  </si>
  <si>
    <t>https://www.persistent.com/wp-content/uploads/2017/05/Analyst-Call-Transcript-Q4FY17.pdf</t>
  </si>
  <si>
    <t>https://www.persistent.com/wp-content/uploads/2023/12/psl_investoranalystcall-outcomedecember2023signed.pdf</t>
  </si>
  <si>
    <t>https://www.persistent.com/wp-content/uploads/2023/01/Outcome-of-investoranalyst-meeting-held-on-December-13-2022.pdf</t>
  </si>
  <si>
    <t>https://www.persistent.com/wp-content/uploads/2023/08/0utcome-of-investor-analyst-informative-session-held-on-friday-august-18-2023.pdf</t>
  </si>
  <si>
    <t>https://www.persistent.com/wp-content/uploads/2023/01/Outcome-and-Audio-call-recording-of-investors-analysts-meeting-held-on-October-20-2022.pdf</t>
  </si>
  <si>
    <t>https://www.persistent.com/wp-content/uploads/2022/03/IIFL-Enterprising-India-CEO-Speak-Sandeep-Kalra-Feb-2021.pdf</t>
  </si>
  <si>
    <t>https://www.persistent.com/wp-content/uploads/2023/01/Outcome-of-investors-analysts-meeting-held-on-August-12-2022.pdf</t>
  </si>
  <si>
    <t>https://www.persistent.com/wp-content/uploads/2023/08/092Outcome-of-investor-analyst-informative-session-held-on-Thursday-August-10-2023.pdf</t>
  </si>
  <si>
    <t>https://www.persistent.com/investors/wp-content/uploads/2017/05/Aepona-Holdings-Limited-March-2017.pdf</t>
  </si>
  <si>
    <t>https://www.persistent.com/wp-content/uploads/2023/08/Outcome-of-investor-analyst-informative-session-held-on-Wednesday-Aug-16-2023.pdf</t>
  </si>
  <si>
    <t>https://www.persistent.com/wp-content/uploads/2016/09/Analyst%20Presentation%20and%20Fact%20Sheet%20-%20Q4%20FY12.pdf</t>
  </si>
  <si>
    <t>https://www.persistent.com/wp-content/uploads/2023/09/Outcome-of-investor-analyst-informative-session-held-on-Friday-August-25-2023.pdf</t>
  </si>
  <si>
    <t>https://www.persistent.com/investors/wp-content/uploads/2016/09/Analyst%20Presentation%20and%20Fact%20Sheet%20-%20Q1%20FY14.pdf</t>
  </si>
  <si>
    <t>https://www.persistent.com/wp-content/uploads/2016/09/Analyst%20Presentation%20and%20Fact%20Sheet%20-%20Q3%20FY12.pdf</t>
  </si>
  <si>
    <t>https://www.persistent.com/wp-content/uploads/2016/09/Persistent%20Systems%20Malaysia%20Sdn.%20Bhd.%20-%20Financials%20June%202016.pdf</t>
  </si>
  <si>
    <t>https://www.csb.co.in/pdf/Q4FY21CSBEarningsCallTranscript.pdf</t>
  </si>
  <si>
    <t>https://www.csb.co.in/pdf/press30062022f.pdf</t>
  </si>
  <si>
    <t>https://www.csb.co.in/pdf/Press_Release_and_Presentation_Annexure-3_20072023.pdf</t>
  </si>
  <si>
    <t>https://www.persistent.com/wp-content/uploads/2023/08/outcome-of-investor-analyst-informative-session-held-on-monday-august-21-2023.pdf</t>
  </si>
  <si>
    <t>https://www.csb.co.in/pdf/CSBANNUALREPORT2122.pdf</t>
  </si>
  <si>
    <t>https://www.persistent.com/investors/wp-content/uploads/2017/05/Aepona-Group-Limited-March-2017.pdf</t>
  </si>
  <si>
    <t>https://www.csb.co.in/pdf/Press-ReleaseQ2FY22.pdf</t>
  </si>
  <si>
    <t>https://www.persistent.com/wp-content/uploads/2023/12/psl-investor-analyst-call-outcome-december-14-2023.pdf</t>
  </si>
  <si>
    <t>https://www.csb.co.in/pdf/BSENSEECTQ1FY2023.pdf</t>
  </si>
  <si>
    <t>https://www.persistent.com/wp-content/uploads/2023/12/psl-investor-analyst-call-outcome-december-11-2023.pdf</t>
  </si>
  <si>
    <t>https://www.csb.co.in/pdf/Regulation30PresentationandPressrelease.pdf</t>
  </si>
  <si>
    <t>http://www.csb.co.in/pdf/CSB%20AR%202016-17%20WEB.pdf</t>
  </si>
  <si>
    <t>https://www.csb.co.in/pdf/EarningsCallTranscriptQ3FY2022.pdf</t>
  </si>
  <si>
    <t>https://www.realestateforums.com/content/dam/Informa/realestateforums/2017/en/calgaryref/pdfs/CREF16-B3-AlbertaStrong.pdf</t>
  </si>
  <si>
    <t>https://www.realestateforums.com/content/dam/Informa/realestateforums/2017/en/edmontonref/pdfs/2017-presentation-pdf/EREF17_Todd_Hirsch.pdf</t>
  </si>
  <si>
    <t>https://www.realestateforums.com/content/dam/Informa/realestateforums/2019/portal/Reports/Dwight%20Capital%20Year%20End%202018.pdf</t>
  </si>
  <si>
    <t>https://www.realestateforums.com/content/dam/Informa/realestateforums/events/mresl/2019/downloads/B2-Paul-Eric%20Poitras.pdf</t>
  </si>
  <si>
    <t>https://www.realestateforums.com/content/dam/Informa/realestateforums/2017/en/RealCapital/PDFs/2014-Presentation-PDF/RC2014_C1_HaydenSolomons.pdf</t>
  </si>
  <si>
    <t>https://www.realestateforums.com/content/dam/Informa/realestateforums/2017/en/landconference/PDFs/2016-Presentation-PDF/Land16_SheldonLevitt.pdf</t>
  </si>
  <si>
    <t>https://www.realestateforums.com/content/dam/Informa/realestateforums/2018/caic/PDFs/CAIC18_Peter.Altobelli.pdf</t>
  </si>
  <si>
    <t>https://www.realestateforums.com/content/dam/Informa/realestateforums/2017/en/ottawaref/2017/pdf/2014-Presentation-PDF/OREF14_ChristineLeadman.pdf</t>
  </si>
  <si>
    <t>https://www.realestateforums.com/content/dam/Informa/realestateforums/2017/en/saskatchewan-ref/pdfs/2017-Presentation-PDF/SREF17_C2group.pdf</t>
  </si>
  <si>
    <t>https://www.realestateforums.com/content/dam/Informa/realestateforums/2017/en/Caic/PDFs/2014-Presentation-PDF/A2_Mark_Humphreys.pdf</t>
  </si>
  <si>
    <t>https://www.persistent.com/wp-content/uploads/2023/09/Outcome-of-investor-analyst-informative-sessions-held-on-Tuesday-September-5-2023.pdf</t>
  </si>
  <si>
    <t>https://www.persistent.com/investors/wp-content/uploads/2016/09/Analyst%20Presentation%20and%20Fact%20Sheet%20-%20Q2%20FY13.pdf</t>
  </si>
  <si>
    <t>https://www.persistent.com/investors/wp-content/uploads/2016/09/Aepona%20Group%20Limited%20-%20Financials%20-%20June%202016.pdf</t>
  </si>
  <si>
    <t>https://www.persistent.com/wp-content/uploads/2023/05/Outcome-of-investors-analysts-meeting-held-on-Wednesday-August-10-2022.pdf</t>
  </si>
  <si>
    <t>https://www.persistent.com/wp-content/uploads/2023/12/psl-investor-analyst-call-outcome-december-19-2023.pdf</t>
  </si>
  <si>
    <t>https://www.persistent.com/wp-content/uploads/2023/11/psl-investor-analyst-call-outcome-november-2023.pdf</t>
  </si>
  <si>
    <t>https://www.persistent.com/investors/wp-content/uploads/2016/09/Analyst%20Presentation%20and%20Factsheet%20-%20Q2%20FY16.pdf</t>
  </si>
  <si>
    <t>https://www.persistent.com/wp-content/uploads/2023/07/43-Outcome-of-investor-analyst-meeting-held-on-Friday-June-2-2023.pdf</t>
  </si>
  <si>
    <t>https://www.persistent.com/wp-content/uploads/2016/09/Analyst%20Presentation%20and%20Fact%20Sheet%20-%20Q2%20FY12.pdf</t>
  </si>
  <si>
    <t>https://www.persistent.com/wp-content/uploads/2024/02/outcome-of-investoranalyst-informative-session-held-on-wednesday-february-14-2024.pdf</t>
  </si>
  <si>
    <t>https://www.csb.co.in/pdf/Annexure_4_29012024.pdf</t>
  </si>
  <si>
    <t>https://www.csb.co.in/pdf/BSENSEECT31122022.pdf</t>
  </si>
  <si>
    <t>https://www.csb.co.in/pdf/BSENSEAnalystCall30092023f.pdf</t>
  </si>
  <si>
    <t>https://www.csb.co.in/pdf/PenalInterestNotice.pdf</t>
  </si>
  <si>
    <t>https://www.csb.co.in/pdf/BSENSEECTQ4FY2022.pdf</t>
  </si>
  <si>
    <t>https://www.csb.co.in/pdf/BSENSEReg30AnalystOutcome14122022f.pdf</t>
  </si>
  <si>
    <t>https://www.csb.co.in/pdf/Annexure_1_18012024.pdf</t>
  </si>
  <si>
    <t>https://www.csb.co.in/pdf/CSB-Bank_Press-Release-Q1-FY23.pdf</t>
  </si>
  <si>
    <t>https://www.csb.co.in/pdf/AUDITED-FINANCIAL-RESULTS-FOR-YEAR-ENDED-2021.pdf</t>
  </si>
  <si>
    <t>https://www.csb.co.in/sites/default/files/GIMS180612.pdf</t>
  </si>
  <si>
    <t>https://investor.jnj.com/files/doc_presentation/2023/FINAL-JNJ-Earnings-Presentation-Q1-2023.pdf</t>
  </si>
  <si>
    <t>https://www.jubilantpharmova.com/Uploads/files/88q1stanfilePharmova-Investor-Presentation.pdf</t>
  </si>
  <si>
    <t>https://www.investor.jnj.com/files/doc_financials/2022/q3/Final-JNJ-Earnings-Presentation-3Q2022-Webcast.pdf</t>
  </si>
  <si>
    <t>https://investor.coopercos.com/static-files/ff0abb79-4804-4602-89ba-3acf03d5d730</t>
  </si>
  <si>
    <t>https://www.investor.jnj.com/files/doc_financials/2021/q4/FINAL-JNJ-Earnings-Presentation-Q4-2021v.pdf</t>
  </si>
  <si>
    <t>https://www.investor.jnj.com/files/doc_financials/2020/q2/JNJ-Earnings-Presentation-Q2-2020.pdf</t>
  </si>
  <si>
    <t>https://www.investor.jnj.com/files/doc_financials/2015/q1/JNJ_Earnings_Presentation_1Q2015.pdf</t>
  </si>
  <si>
    <t>https://www.investor.jnj.com/files/doc_financials/2016/q1/JNJ_Earnings_Presentation_1Q2016.pdf</t>
  </si>
  <si>
    <t>https://www.investor.jnj.com/files/doc_financials/2021/q3/JNJ-Earnings-Presentation-3Q2021-Post-Webcast.pdf</t>
  </si>
  <si>
    <t>https://www.investor.jnj.com/files/doc_financials/2020/q4/JNJ-Earnings-Presentation-Q4-2020-Post-Webcast-v2.pdf</t>
  </si>
  <si>
    <t>https://www.investor.jnj.com/files/doc_financials/2019/q2/JNJ-Earnings-Presentation-Q2-2019.pdf</t>
  </si>
  <si>
    <t>https://www.investor.jnj.com/files/doc_financials/2014/q1/JNJ_Earnings_Presentation_1Q2014.pdf</t>
  </si>
  <si>
    <t>https://www.investor.jnj.com/files/doc_financials/2020/q3/JNJ-Earnings-Presentation-Q3-2020-PW.pdf</t>
  </si>
  <si>
    <t>https://www.investor.jnj.com/files/doc_financials/2021/q1/JNJ-Earnings-Presentation-1Q2021-Post-Webcast.pdf</t>
  </si>
  <si>
    <t>https://www.investor.jnj.com/files/doc_financials/2015/q4/JNJ_Earnings_Presentation_4Q2015.pdf</t>
  </si>
  <si>
    <t>https://www.investor.jnj.com/files/doc_financials/2019/q1/JNJ-Earnings-Presentation-Q1-2019.pdf</t>
  </si>
  <si>
    <t>https://www.investor.jnj.com/files/doc_financials/2018/q1/JNJ_Earnings_Presentation_1Q2018.pdf</t>
  </si>
  <si>
    <t>https://www.investor.jnj.com/files/doc_financials/2017/q3/JNJ_Earnings_Presentation_3Q2017.pdf</t>
  </si>
  <si>
    <t>https://www.investor.jnj.com/files/doc_financials/2015/q3/JNJ_Earnings_Presentation_3Q2015.pdf</t>
  </si>
  <si>
    <t>https://www.investor.jnj.com/files/doc_financials/2015/q2/JNJ_Earnings_Presentation_2Q2015.pdf</t>
  </si>
  <si>
    <t>https://www.investor.jnj.com/files/doc_financials/2023/q4/Earnings-Infographic-4Q2023.pdf</t>
  </si>
  <si>
    <t>https://www.investor.jnj.com/files/doc_financials/2018/q2/JNJ_Earnings_Presentation_2Q2018.pdf</t>
  </si>
  <si>
    <t>https://www.investor.jnj.com/files/pipeline-tables/jnj-pipeline-2q2023.pdf</t>
  </si>
  <si>
    <t>https://www.investor.jnj.com/files/doc_financials/2019/q3/Updated-OCT-23-2019-JNJ-Earnings-Presentation-Q3-2019.pdf</t>
  </si>
  <si>
    <t>https://www.investor.jnj.com/files/doc_financials/2023/q4/UPDATE-FINAL-JNJ-Earnings-Presentation-Q4-2023.pdf</t>
  </si>
  <si>
    <t>https://jnj-content-lab.brightspotcdn.com/17/3e/a43518b24789a495fda14e03d338/jnj-pipeline-2q2023.pdf</t>
  </si>
  <si>
    <t>https://static.seekingalpha.com/uploads/sa_presentations/615/92615/original.pdf</t>
  </si>
  <si>
    <t>https://www.csb.co.in/pdf/Financials-30.09.2019.pdf</t>
  </si>
  <si>
    <t>https://docs.publicnow.com/viewDoc?filename=21472\EXT\9C43E07A1194119FE1B0108BF7D375A51A103E57_EDE377BBD3B51B37E511D635EE307F2149E9A7B2.PDF</t>
  </si>
  <si>
    <t>https://www.csb.co.in/pdf/BSENSECSBECT3112023_052024.pdf</t>
  </si>
  <si>
    <t>https://www.csb.co.in/pdf/BSENSEConcall30092022f.pdf</t>
  </si>
  <si>
    <t>https://www.csb.co.in/pdf/BSENSEAnalystCallQ3f-25012023.pdf</t>
  </si>
  <si>
    <t>https://www.csb.co.in/pdf/EarningsCallTranscript-Q1ofFY2022.pdf</t>
  </si>
  <si>
    <t>https://www.csb.co.in/pdf/BSENSEECT30092023f.pdf</t>
  </si>
  <si>
    <t>https://www.csb.co.in/pdf/IntimationConcallJan18.pdf</t>
  </si>
  <si>
    <t>https://www.csb.co.in/pdf/Reg30concallinvite29042022f.pdf</t>
  </si>
  <si>
    <t>https://www.csb.co.in/pdf/Regulation30analystMeet1606022.pdf</t>
  </si>
  <si>
    <t>https://www.csb.co.in/pdf/BSENSEECT30062023_27072023.pdf</t>
  </si>
  <si>
    <t>https://www.realestateforums.com/content/dam/Informa/realestateforums/2017/en/Calgaryrel/PDFs/2011-presentation-pdf/c1-grant_kosowan.pdf</t>
  </si>
  <si>
    <t>https://www.realestateforums.com/content/dam/Informa/realestateforums/2017/en/edmontonref/pdfs/2007-Presentation-PDF/darren_snider.pdf</t>
  </si>
  <si>
    <t>https://www.realestateforums.com/content/dam/Informa/realestateforums/2017/en/montrel-ref/pdfs/ElaineAyotte.pdf</t>
  </si>
  <si>
    <t>https://www.realestateforums.com/content/dam/Informa/realestateforums/2018/land/pdf/ppt-presentations/A1_AriSilverberg.pdf</t>
  </si>
  <si>
    <t>https://www.realestateforums.com/content/dam/Informa/realestateforums/2017/en/winnipeg-ref/pdfs/2014-Presentation-PDF/WREF14_GregDandewich.pdf</t>
  </si>
  <si>
    <t>https://www.realestateforums.com/content/dam/Informa/realestateforums/2017/en/vancouverrel/2017/english/pdf/2014-Presentation-PDF/a1.pdf</t>
  </si>
  <si>
    <t>https://www.realestateforums.com/content/dam/Informa/realestateforums/2019/aref/pdfs/B3-Chris%20Carter%20Presentation.pdf</t>
  </si>
  <si>
    <t>https://www.realestateforums.com/content/dam/Informa/realestateforums/events/cref/2019/downloads/CREF19-Jessica-Harland.pdf</t>
  </si>
  <si>
    <t>https://www.realestateforums.com/content/dam/Informa/realestateforums/2017/en/Caic/PDFs/2014-Presentation-PDF/B3_Leonard_Drimmer.pdf</t>
  </si>
  <si>
    <t>https://www.realestateforums.com/content/dam/Informa/realestateforums/2019/land/PDFs/LAND19-RoelofVanDijk.pdf</t>
  </si>
  <si>
    <t>https://www.persistent.com/wp-content/uploads/2023/12/psl-investor-analyst-call-outcome-december-12-2023.pdf</t>
  </si>
  <si>
    <t>https://www.persistent.com/wp-content/uploads/2023/01/Outcome-of-investors-analysts-meeting-held-on-August-29-2022.pdf</t>
  </si>
  <si>
    <t>https://www.persistent.com/wp-content/uploads/2017/07/Analyst-Presentation-and-FactSheet-Q1FY18.pdf?pdf=Analyst-Factsheet-Q1FY18</t>
  </si>
  <si>
    <t>https://www.persistent.com/wp-content/uploads/2016/09/Analyst%20Presentation%20and%20Fact%20Sheet%20-%20Q3%20FY13.pdf</t>
  </si>
  <si>
    <t>https://www.persistent.com/wp-content/uploads/2023/01/Outcome-of-investors-analysts-meeting-held-on-September-21-2022.pdf</t>
  </si>
  <si>
    <t>https://www.persistent.com/investors/wp-content/uploads/2017/05/Persistent-Systems-Pte.-Ltd-March-2017.pdf</t>
  </si>
  <si>
    <t>https://www.persistent.com/wp-content/uploads/2016/09/Analyst%20Presentation%20and%20Fact%20Sheet%20-%20Q2%20FY13.pdf</t>
  </si>
  <si>
    <t>https://www.persistent.com/wp-content/uploads/2023/09/Programmers-say-Gen-AI.pdf</t>
  </si>
  <si>
    <t>https://www.persistent.com/wp-content/uploads/2023/01/Outcome-of-investoranalyst-meeting-held-on-December-21-2022.pdf</t>
  </si>
  <si>
    <t>https://www.persistent.com/wp-content/uploads/2023/10/136-Consolidated-Financial-Data-%E2%80%93-for-the-quarter-and-half-year-ended-September.pdf</t>
  </si>
  <si>
    <t>https://www.csb.co.in/pdf/BSENSEECT28042023.pdf</t>
  </si>
  <si>
    <t>https://www.csb.co.in/pdf/RegulationConCallInvite.pdf</t>
  </si>
  <si>
    <t>https://www.csb.co.in/pdf/AnnualResultssigned2021.pdf</t>
  </si>
  <si>
    <t>https://www.csb.co.in/pdf/CSB_Results_30062021.pdf</t>
  </si>
  <si>
    <t>https://www.csb.co.in/pdf/Trade%20Finance%20Solutions%20-Exporters.pdf</t>
  </si>
  <si>
    <t>https://www.csb.co.in/pdf/Regulation30ConCallInvite19072021.pdf</t>
  </si>
  <si>
    <t>https://www.csb.co.in/pdf/Annexure_1_29012024.pdf</t>
  </si>
  <si>
    <t>https://www.csb.co.in/pdf/CSB-LIBOR-Transition.pdf</t>
  </si>
  <si>
    <t>https://www.csb.co.in/pdf/Annexure-2-20102023.pdf</t>
  </si>
  <si>
    <t>https://www.csb.co.in/pdf/Quarterlyresults31032021.pdf</t>
  </si>
  <si>
    <t>https://www.realestateforums.com/content/dam/Informa/realestateforums/2017/en/calgaryref/pdfs/2008-Presentation-PDF/martin_molyneaux.pdf</t>
  </si>
  <si>
    <t>https://www.realestateforums.com/content/dam/Informa/realestateforums/2017/en/edmontonref/pdfs/2012-presentation-pdf/a2.pdf</t>
  </si>
  <si>
    <t>https://www.realestateforums.com/content/dam/Informa/realestateforums/2017/en/saskatchewan-ref/pdfs/2013-Presentation-PDF/SREF13_MarioLefebvre.pdf</t>
  </si>
  <si>
    <t>https://www.realestateforums.com/content/dam/Informa/realestateforums/2017/en/atlantic-ref/pdfs/2013-Presentation-PDF/BobMussett.pdf</t>
  </si>
  <si>
    <t>https://www.realestateforums.com/content/dam/Informa/realestateforums/2017/en/calgaryref/pdfs/2007-Presentation-PDF/iain_mccork_b3.pdf</t>
  </si>
  <si>
    <t>https://www.realestateforums.com/content/dam/Informa/realestateforums/2017/en/edmontonref/pdfs/2007-Presentation-PDF/c3_kevin_screpnechuk.pdf</t>
  </si>
  <si>
    <t>https://www.realestateforums.com/content/dam/Informa/realestateforums/2017/en/vancouverrel/2017/english/pdf/2016-Presentation-PDF/VRESL16-B2_Landlord_Tenant_Collaboration_FINAL.pdf</t>
  </si>
  <si>
    <t>https://www.realestateforums.com/content/dam/Informa/realestateforums/2017/en/edmontonref/pdfs/2009-Presentation-PDF/keynote_warren_jestin.pdf</t>
  </si>
  <si>
    <t>https://www.realestateforums.com/content/dam/Informa/realestateforums/2019/sref/pdfs/SREF19-Tom%20McClocklin.pdf</t>
  </si>
  <si>
    <t>https://www.realestateforums.com/content/dam/Informa/realestateforums/2017/en/saskatchewan-ref/pdfs/2011-Presentation-PDF/Wayne_Brownlee.pdf</t>
  </si>
  <si>
    <t>https://www.persistent.com/wp-content/uploads/2017/05/Persistent-Systems-Malaysia-Sdn.-Bhd.-March-2017.pdf</t>
  </si>
  <si>
    <t>https://www.persistent.com/wp-content/uploads/2016/09/PSL_prospectus.pdf</t>
  </si>
  <si>
    <t>https://www.persistent.com/wp-content/uploads/2017/05/Aepona-Software-Private-Limited-March-2017.pdf</t>
  </si>
  <si>
    <t>https://www.persistent.com/wp-content/uploads/2016/09/Valista%20Inc%20-%20Financials%20June%202016.pdf</t>
  </si>
  <si>
    <t>https://www.persistent.com/wp-content/uploads/2017/05/Persistent-Systems-Pte.-Ltd-March-2017.pdf</t>
  </si>
  <si>
    <t>https://www.persistent.com/wp-content/uploads/2023/09/Outcome-of-investor-analyst-informative-session-held-on-Wednesday-September-13-2023.pdf</t>
  </si>
  <si>
    <t>https://www.persistent.com/wp-content/uploads/2022/04/FY22Q4-Quarterly-Results-Infographic.pdf</t>
  </si>
  <si>
    <t>https://www.persistent.com/investors/wp-content/uploads/2016/12/Unconsolidated-Financial-Results-Clause-41-Q2Y16.pdf</t>
  </si>
  <si>
    <t>https://www.persistent.com/wp-content/uploads/2016/09/Persistent%20Systems%20Pte.%20Ltd.%20-%20Financials%20June%202016.pdf</t>
  </si>
  <si>
    <t>https://www.persistent.com/investors/wp-content/uploads/2016/11/Persistent-Systems-Pte-Ltd-Financials-September2016.pdf</t>
  </si>
  <si>
    <t>https://www.firstinspires.org/sites/default/files/uploads/resource_library/frc/game-and-season-info/archive/2011/2011-logomotion-admin-manual-ch3.pdf</t>
  </si>
  <si>
    <t>https://www.csb.co.in/pdf/Analyst%E2%80%93Financial-Results-for-the-quarter-ended-June.pdf</t>
  </si>
  <si>
    <t>https://www.csb.co.in/pdf/Annexure_2_29012024.pdf</t>
  </si>
  <si>
    <t>https://www.csb.co.in/pdf/Regulation30invitefinal.pdf</t>
  </si>
  <si>
    <t>https://www.csb.co.in/pdf/Audited-financial-results-for-the-quarter-and-year-ended-31st-March-2020.pdf</t>
  </si>
  <si>
    <t>https://www.csb.co.in/pdf/Unaudited-financial-results-for-the-quarter-and-half-ended-30th-sep-2020.pdf</t>
  </si>
  <si>
    <t>https://www.csb.co.in/pdf/IntimationInvestorConcall.pdf</t>
  </si>
  <si>
    <t>https://www.csb.co.in/pdf/EarningsCallTranscript-Q2ofFY2022.pdf</t>
  </si>
  <si>
    <t>https://www.csb.co.in/pdf/Annexure-5-20102023.pdf</t>
  </si>
  <si>
    <t>https://www.csb.co.in/pdf/Annexure-4.pdf</t>
  </si>
  <si>
    <t>https://www.csb.co.in/pdf/Unaudited_Financial_Results_Annexure-2_20072023.pdf</t>
  </si>
  <si>
    <t>https://acsjournals.onlinelibrary.wiley.com/doi/epdf/10.1002/cncr.23986</t>
  </si>
  <si>
    <t>https://ww2.arb.ca.gov/sites/default/files/2021-10/AB 2588 Presentation to SRP (Parts I and II) - Oct 15 2021.pdf</t>
  </si>
  <si>
    <t>https://www.alberta.ca/system/files/custom_downloaded_images/af-fertilizer-recommendations-presentation.pdf</t>
  </si>
  <si>
    <t>https://www.bar.ca.gov/pdf/pdtc-workshop-presentation-4.18.2018.pdf</t>
  </si>
  <si>
    <t>https://irispower.com/wp-content/uploads/2018/06/Major-Fault-Caused-byStator-Winding-Circuit-Ring-Failure.pdf</t>
  </si>
  <si>
    <t>https://www.realestateforums.com/content/dam/Informa/realestateforums/2017/en/landconference/PDFs/2013-Presentation-PDF/D2_John_Fox2013.pdf</t>
  </si>
  <si>
    <t>https://www.realestateforums.com/content/dam/Informa/realestateforums/2017/en/edmontonref/pdfs/EREF16_B3.pdf</t>
  </si>
  <si>
    <t>https://www.realestateforums.com/content/dam/Informa/realestateforums/2017/en/qaic/pdfs/QAIC-SponsorPack-FR-MR.pdf</t>
  </si>
  <si>
    <t>https://www.realestateforums.com/content/dam/Informa/realestateforums/2018/wref/speakerpowerpoints/A2_Panel.pdf</t>
  </si>
  <si>
    <t>https://www.realestateforums.com/content/dam/Informa/realestateforums/2017/en/edmontonref/pdfs/2007-Presentation-PDF/b1_reza_mostashari.pdf</t>
  </si>
  <si>
    <t>https://www.realestateforums.com/content/dam/Informa/realestateforums/events/tref/2019/downloads/TREF_SponsorPack_FS.pdf</t>
  </si>
  <si>
    <t>https://www.realestateforums.com/content/dam/Informa/realestateforums/2017/en/calgaryref/pdfs/2011-Presentation-PDF/c2-don_elliott.pdf</t>
  </si>
  <si>
    <t>https://www.experts.com/content/d/cv/Casey-Hemmatyar-Forensic-Structural-Engineering-Expert-CV.pdf</t>
  </si>
  <si>
    <t>https://www.realestateforums.com/content/dam/Informa/realestateforums/2017/en/montrealrel/pdfs/2013-Presentation-PDF/Cession%20et%20sous-location.pdf</t>
  </si>
  <si>
    <t>https://www.realestateforums.com/content/dam/Informa/realestateforums/2017/en/edmontonref/pdfs/2011-Presentation-PDF/warren_jestin.pdf</t>
  </si>
  <si>
    <t>https://www.realestateforums.com/content/dam/Informa/realestateforums/events/realcapital/2021/downloads/RealCapital21-WebBrochure.pdf</t>
  </si>
  <si>
    <t>https://www.persistent.com/investors/wp-content/uploads/2019/11/analyst-call-transcript-q2fy20.pdf</t>
  </si>
  <si>
    <t>https://www.persistent.com/investors/wp-content/uploads/2018/05/Analyst-Call-Transcript-Q4FY18.pdf</t>
  </si>
  <si>
    <t>https://www.persistent.com/investors/wp-content/uploads/2017/01/Persistent-Telecom-Solutions-Inc-Financials-December-2016.pdf</t>
  </si>
  <si>
    <t>https://www.persistent.com/wp-content/uploads/2017/05/Aepona-Limited-March-2017.pdf</t>
  </si>
  <si>
    <t>https://www.persistent.com/investors/wp-content/uploads/2016/09/Valista%20Inc%20-%20Financials%20June%202016.pdf</t>
  </si>
  <si>
    <t>https://www.persistent.com/investors/wp-content/uploads/2017/01/Malaysia-Sdn-Bhd-Financials-December-2016.pdf</t>
  </si>
  <si>
    <t>https://www.persistent.com/wp-content/uploads/2021/03/IIFL-enterprising-india-ceo-speak-sandeep-kalra.pdf</t>
  </si>
  <si>
    <t>https://www.persistent.com/wp-content/uploads/2017/05/Valista-Limited-March-2017.pdf</t>
  </si>
  <si>
    <t>https://www.persistent.com/wp-content/uploads/2016/09/Aepona%20Software%20(Private)%20Limited%20-%20Financials%20June%202016.pdf</t>
  </si>
  <si>
    <t>https://www.persistent.com/investors/wp-content/uploads/2017/05/Analyst-Call-Transcript-Q4FY17.pdf</t>
  </si>
  <si>
    <t>https://www.csb.co.in/pdf/BSENSEQ1AnalystCallDSC.pdf</t>
  </si>
  <si>
    <t>https://www.csb.co.in/pdf/Financials-31.03.2018.pdf</t>
  </si>
  <si>
    <t>https://www.csb.co.in/pdf/TranscriptofQ1FY2021.pdf</t>
  </si>
  <si>
    <t>https://www.csb.co.in/pdf/Earnings-Call-Transcript-Q2-2021.pdf</t>
  </si>
  <si>
    <t>https://www.csb.co.in/pdf/Unaudited_Financial_Results_Annexure-1_20072023.pdf</t>
  </si>
  <si>
    <t>https://www.csb.co.in/pdf/Regulation30Concall05052021.pdf</t>
  </si>
  <si>
    <t>https://www.csb.co.in/pdf/EarningsCallTranscript-Q3ofFY2021.pdf</t>
  </si>
  <si>
    <t>https://www.csb.co.in/pdf/UFR30062022.pdf</t>
  </si>
  <si>
    <t>https://www.csb.co.in/pdf/EarningsCallTranscript-Q3ofFY20211.pdf</t>
  </si>
  <si>
    <t>https://www.csb.co.in/pdf/BSENSEOutcomeOtherThanresultf_29012024.pdf</t>
  </si>
  <si>
    <t>https://www.persistent.com/investors/wp-content/uploads/2017/05/Persistent-Telecom-Solutions-Inc-Financials-March-2017.pdf</t>
  </si>
  <si>
    <t>https://www.persistent.com/investors/wp-content/uploads/2016/11/Persistent%20Systems%20-%20Analyst%20Call%20Transcript%20-%20Q2%20FY17.pdf</t>
  </si>
  <si>
    <t>https://www.persistent.com/investors/wp-content/uploads/2017/01/Analyst-Call-Transcript-Q3FY17.pdf</t>
  </si>
  <si>
    <t>https://www.persistent.com/wp-content/uploads/2017/05/Aepona-Holdings-Limited-March-2017.pdf</t>
  </si>
  <si>
    <t>https://www.persistent.com/wp-content/uploads/2017/01/Malaysia-Sdn-Bhd-Financials-December-2016.pdf</t>
  </si>
  <si>
    <t>https://www.persistent.com/investors/wp-content/uploads/2018/02/Analyst-Call-Transcript-Q3FY18.pdf</t>
  </si>
  <si>
    <t>https://www.persistent.com/investors/wp-content/uploads/2016/09/Analyst%20Call%20Transcript%20-%20Q1%20FY17.pdf</t>
  </si>
  <si>
    <t>https://www.persistent.com/wp-content/uploads/2016/11/Persistent-Systems-Malaysia-Sdn.-Bhd.-Financials-September2016.pdf</t>
  </si>
  <si>
    <t>https://www.persistent.com/investors/wp-content/uploads/2017/01/Aepona-Group-Limited-Financials-December-2016.pdf</t>
  </si>
  <si>
    <t>https://www.persistent.com/investors/wp-content/uploads/2017/07/Analyst-Call-Transcript-Q1-FY18.pdf</t>
  </si>
  <si>
    <t>https://www.realestateforums.com/content/dam/Informa/realestateforums/2017/en/edmontonref/pdfs/2012-presentation-pdf/c1-tom_munro.pdf</t>
  </si>
  <si>
    <t>https://www.realestateforums.com/content/dam/Informa/realestateforums/2017/en/RealCapital/PDFs/2014-Presentation-PDF/RC2014_B3_MichaelCarragher.pdf</t>
  </si>
  <si>
    <t>https://www.realestateforums.com/content/dam/Informa/realestateforums/events/cref/2019/downloads/CREF19-Chris-Ollenberger.pdf</t>
  </si>
  <si>
    <t>https://www.realestateforums.com/content/dam/Informa/realestateforums/portal/2020/media-kits/2020%20Sponsorship%20Office%20Survey%20Proposal.pdf</t>
  </si>
  <si>
    <t>https://www.realestateforums.com/content/dam/Informa/realestateforums/2017/en/calgaryref/pdfs/CREF16-B2-Shark_Tank.pdf</t>
  </si>
  <si>
    <t>https://www.realestateforums.com/content/dam/Informa/realestateforums/2018/wcaic/downloads/CAN18WAI-dc-wcaic-presentation-christie_butchart.pdf</t>
  </si>
  <si>
    <t>https://www.realestateforums.com/content/dam/Informa/realestateforums/2017/en/Caic/PDFs/2014-Presentation-PDF/C1_Doug_Podd.pdf</t>
  </si>
  <si>
    <t>https://www.realestateforums.com/content/dam/Informa/realestateforums/2017/en/Caic/PDFs/2016-Presentation-PDF/CAIC16_TrishMacPherson.pdf</t>
  </si>
  <si>
    <t>https://www.realestateforums.com/content/dam/Informa/realestateforums/2017/en/vancouverrel/2017/english/pdf/2016-Presentation-PDF/VRESL16-B1_Suburban_Final.pdf</t>
  </si>
  <si>
    <t>https://www.realestateforums.com/content/dam/Informa/realestateforums/2017/en/vancouverref/english/2017/pdf/2017-presentation-pdf/VREF17_Helmut_Pastrick.pdf</t>
  </si>
  <si>
    <t>https://www.persistent.com/wp-content/uploads/2024/03/outcome-of-investor-analyst-informative-session-held-on-thursday-march-14-2024.pdf</t>
  </si>
  <si>
    <t>https://www.persistent.com/investors/wp-content/uploads/2017/01/Persistent-Systems-Pte-Ltd-Financials-December-2016.pdf</t>
  </si>
  <si>
    <t>https://www.persistent.com/wp-content/uploads/2016/09/Financials-Unconsolidated-Q4FY12.pdf</t>
  </si>
  <si>
    <t>https://www.persistent.com/wp-content/uploads/2017/01/Persistent-Systems-Pte-Ltd-Financials-December-2016.pdf</t>
  </si>
  <si>
    <t>https://www.persistent.com/investors/wp-content/uploads/2016/11/Persistent-Systems-France-S.A.S.-Financials-September2016.pdf</t>
  </si>
  <si>
    <t>https://www.persistent.com/wp-content/uploads/2022/08/Whitepaper-Process-Excellence-Journey-Intelligent-Automation.pdf?utm_qliurn=share-6960914752382337024</t>
  </si>
  <si>
    <t>https://www.persistent.com/wp-content/uploads/2023/01/Outcome-of-investoranalyst-meeting-held-on-Wednesday-December-14-2022.pdf</t>
  </si>
  <si>
    <t>https://www.persistent.com/wp-content/uploads/2016/11/Persistent-Systems-France-S.A.S.-Financials-September2016.pdf</t>
  </si>
  <si>
    <t>https://www.persistent.com/wp-content/uploads/2024/01/3-fact-sheet-consolidated-financial-data-for-the-quarter-and-nine-months-ended-december-31-2023.pdf</t>
  </si>
  <si>
    <t>https://www.persistent.com/investors/wp-content/uploads/2018/10/analyst-call-transcript-q2fy19.pdf</t>
  </si>
  <si>
    <t>https://www.realestateforums.com/content/dam/Informa/realestateforums/2017/en/quebecref/fr/pdfs/QCREF16_SponsorshipPackage_FR.pdf</t>
  </si>
  <si>
    <t>https://www.realestateforums.com/content/dam/Informa/realestateforums/2018/qcref/QCREF_SponsorshipPack2018MR.pdf</t>
  </si>
  <si>
    <t>https://www.realestateforums.com/content/dam/Informa/realestateforums/2017/en/montrealrel/pdfs/2014-Presentation-PDF/2014_StephaneRobillard.pdf</t>
  </si>
  <si>
    <t>https://www.realestateforums.com/content/dam/Informa/realestateforums/2017/en/edmontonref/pdfs/2013-presentation-pdf/josef_schachter.pdf</t>
  </si>
  <si>
    <t>https://www.realestateforums.com/content/dam/Informa/realestateforums/2018/wcaic/downloads/CAN18WAI-dc-wcaic-presentation-c1-randy-ferguson.pdf</t>
  </si>
  <si>
    <t>https://www.realestateforums.com/content/dam/Informa/realestateforums/2018/portal-reports/Thought%20Piece%20-%20Solving%20Canada%27s%20Rental%20Housing%20Shortage%20Puzzle.pdf</t>
  </si>
  <si>
    <t>https://www.realestateforums.com/content/dam/Informa/realestateforums/2017/en/qaic/pdfs/QAIC17-SponsorPackFR.pdf</t>
  </si>
  <si>
    <t>https://www.realestateforums.com/content/dam/Informa/realestateforums/2017/en/Caic/PDFs/2012-Presentation-PDF/MichaelTsourounis.pdf</t>
  </si>
  <si>
    <t>https://www.realestateforums.com/content/dam/Informa/realestateforums/2017/en/saskatchewan-ref/pdfs/2017-Presentation-PDF/SREF17_AndyKelemen.pdf</t>
  </si>
  <si>
    <t>https://www.realestateforums.com/content/dam/Informa/realestateforums/portal/2020/careers/Senior%20Financial%20Analyst.pdf</t>
  </si>
  <si>
    <t>https://www.csb.co.in/pdf/Intimation-of-conference-call-for-Investors-Analyst%E2%80%93Financial-Results-for-the-quarter-ended-December-31-2019.pdf</t>
  </si>
  <si>
    <t>https://www.csb.co.in/pdf/Earningscalltranscript.pdf</t>
  </si>
  <si>
    <t>https://www.csb.co.in/pdf/EarningsCallTranscriptQ4ofFY20.pdf</t>
  </si>
  <si>
    <t>https://www.csb.co.in/pdf/ufrsigned2021.pdf</t>
  </si>
  <si>
    <t>https://www.persistent.com/wp-content/uploads/2017/05/Persistent-Telecom-Solutions-Inc-Financials-March-2017.pdf</t>
  </si>
  <si>
    <t>https://www.persistent.com/wp-content/uploads/2018/02/Analyst-Call-Transcript-Q3FY18.pdf?pdf=Analyst-Call-Transcript-Q3FY18</t>
  </si>
  <si>
    <t>https://www.persistent.com/wp-content/uploads/2017/01/Aepona-Limited-UK-Financials-December-2016.pdf</t>
  </si>
  <si>
    <t>https://www.persistent.com/wp-content/uploads/certifications/independent-assurance-statement-esg-gri.pdf</t>
  </si>
  <si>
    <t>https://www.persistent.com/wp-content/uploads/2017/01/Aepona-Software-Pvt-Ltd-Financials-December-2016.pdf</t>
  </si>
  <si>
    <t>https://www.persistent.com/wp-content/uploads/2017/05/Aepona-Group-Limited-March-2017.pdf</t>
  </si>
  <si>
    <t>https://www.persistent.com/wp-content/uploads/2017/01/Valista-Limited-Financials-December-2016.pdf</t>
  </si>
  <si>
    <t>https://www.persistent.com/wp-content/uploads/2016/09/Valista%20Limited%20-%20Ireland%20-%20Financials%20June%202016.pdf</t>
  </si>
  <si>
    <t>https://www.persistent.com/wp-content/uploads/2017/01/Aepona-Holdings-Limited-Financials-December-2016.pdf</t>
  </si>
  <si>
    <t>https://www.persistent.com/wp-content/uploads/2016/11/Persistent-Systems-Pte-Ltd-Financials-September2016.pdf</t>
  </si>
  <si>
    <t>https://www.realestateforums.com/content/dam/Informa/realestateforums/2017/en/RealCapital/PDFs/2016-Presentation-PDF/RC16_MichaelCarragher.pdf</t>
  </si>
  <si>
    <t>https://www.realestateforums.com/content/dam/Informa/realestateforums/2017/en/Calgaryrel/PDFs/2008-presentation-pdf/bob_tattle.pdf</t>
  </si>
  <si>
    <t>https://www.realestateforums.com/content/dam/Informa/realestateforums/2017/en/calgaryref/pdfs/2006-Presentation-PDF/a1_randy_fennessey.pdf</t>
  </si>
  <si>
    <t>https://www.realestateforums.com/content/dam/Informa/realestateforums/2017/fr/montrel-ref/pdfs/MREF16_ClementGignac_FR.pdf</t>
  </si>
  <si>
    <t>https://www.realestateforums.com/content/dam/Informa/realestateforums/2017/en/torontoref/images/program/2017SpeakerPresentations/TREF17_Donald_Clow.pdf</t>
  </si>
  <si>
    <t>https://www.realestateforums.com/content/dam/Informa/realestateforums/2017/en/montrel-ref/pdfs/MREF17_MarcHetu.pdf</t>
  </si>
  <si>
    <t>https://www.realestateforums.com/content/dam/Informa/realestateforums/2017/en/winnipeg-ref/pdfs/WinnipegREF2012_Brochure.pdf</t>
  </si>
  <si>
    <t>https://www.realestateforums.com/content/dam/Informa/realestateforums/2018/land/pdf/ppt-presentations/A1_CaseyGallagher.pdf</t>
  </si>
  <si>
    <t>https://www.realestateforums.com/content/dam/Informa/realestateforums/2017/en/globalproperty/2017/pdf/2011/GPM_PeterCuthbert.pdf</t>
  </si>
  <si>
    <t>https://www.realestateforums.com/content/dam/Informa/realestateforums/2018/VREF/downloads/CAN18VRS-dc-vref-presentation-c2-gil-kelley.pdf</t>
  </si>
  <si>
    <t>https://www.persistent.com/wp-content/uploads/2017/05/Persistent-Systems-France-S.A.S-Financials-March-2017.pdf</t>
  </si>
  <si>
    <t>https://www.persistent.com/wp-content/uploads/2016/11/Persistent-Telecom-Solutions-Inc-Financials-September2016.pdf</t>
  </si>
  <si>
    <t>https://www.persistent.com/wp-content/uploads/2017/01/France-SAS-Financials-December-2016.pdf</t>
  </si>
  <si>
    <t>https://www.realestateforums.com/content/dam/Informa/realestateforums/2017/en/landconference/PDFs/2016-Presentation-PDF/Land16_EdSajecki.pdf</t>
  </si>
  <si>
    <t>https://www.realestateforums.com/content/dam/Informa/realestateforums/2017/en/Calgaryrel/PDFs/2008-presentation-pdf/grant_kosowan.pdf</t>
  </si>
  <si>
    <t>https://www.realestateforums.com/content/dam/Informa/realestateforums/2017/en/RealCapital/PDFs/2017-Presentation-PDF/RC17-MarkAchtemichuk.pdf</t>
  </si>
  <si>
    <t>https://www.realestateforums.com/content/dam/Informa/realestateforums/2017/en/ottawaref/2017/pdf/2013-Presentation-PDF/OREF13_PeterHume.pdf</t>
  </si>
  <si>
    <t>https://www.realestateforums.com/content/dam/Informa/realestateforums/2017/en/ottawaref/2017/pdf/2013-Presentation-PDF/OREF13_SteveMcEwen.pdf</t>
  </si>
  <si>
    <t>https://www.realestateforums.com/content/dam/Informa/realestateforums/2017/en/landconference/PDFs/2013-Presentation-PDF/C1_John_Campbell2013.pdf</t>
  </si>
  <si>
    <t>https://www.realestateforums.com/content/dam/Informa/realestateforums/2017/en/torontoref/pdfs/2011-Presentation-PDF/Jamie_Ziegel_C2.pdf</t>
  </si>
  <si>
    <t>https://www.realestateforums.com/content/dam/Informa/realestateforums/events/mref/2021/downloads/MREF21-OnlineBrochure.pdf</t>
  </si>
  <si>
    <t>https://www.realestateforums.com/content/dam/Informa/realestateforums/2017/en/Caic/PDFs/2014-Presentation-PDF/B1_Phillip_Fraser.pdf</t>
  </si>
  <si>
    <t>https://www.realestateforums.com/content/dam/Informa/realestateforums/2017/en/Caic/PDFs/2012-Presentation-PDF/RickEllis.pdf</t>
  </si>
  <si>
    <t>https://www.realestateforums.com/content/dam/Informa/realestateforums/2017/en/Caic/PDFs/2016-Presentation-PDF/CAIC16_KenToews.pdf</t>
  </si>
  <si>
    <t>https://www.realestateforums.com/content/dam/Informa/realestateforums/2017/en/landconference/PDFs/2012LandBrochure.pdf</t>
  </si>
  <si>
    <t>https://www.realestateforums.com/content/dam/Informa/realestateforums/2017/en/RealCapital/PDFs/2017-Presentation-PDF/RC17-BlakeCassidy.pdf</t>
  </si>
  <si>
    <t>https://www.realestateforums.com/content/dam/Informa/realestateforums/2017/en/RealReit/PDFs/2016-program/REIT16_ArminMartens.pdf</t>
  </si>
  <si>
    <t>https://www.realestateforums.com/content/dam/Informa/realestateforums/2017/en/ottawaref/2017/pdf/2013-Presentation-PDF/OREF13_PaulBennett.pdf</t>
  </si>
  <si>
    <t>https://www.realestateforums.com/content/dam/Informa/realestateforums/2017/en/winnipeg-ref/pdfs/2016-Presentation-PDF/WREF16_JimLudlow.pdf</t>
  </si>
  <si>
    <t>https://www.realestateforums.com/content/dam/Informa/realestateforums/2017/en/Calgaryrel/PDFs/2007-presentation-pdf/dave_young_opening_presentation.pdf</t>
  </si>
  <si>
    <t>https://www.realestateforums.com/content/dam/Informa/realestateforums/2017/en/edmontonref/pdfs/2009-Presentation-PDF/a2_rod_connop.pdf</t>
  </si>
  <si>
    <t>https://www.realestateforums.com/content/dam/Informa/realestateforums/2017/en/RealCapital/PDFs/2016-Presentation-PDF/RC16_MarkAchtemichuk.pdf</t>
  </si>
  <si>
    <t>https://www.realestateforums.com/content/dam/Informa/realestateforums/2017/en/saskatchewan-ref/pdfs/2013-Presentation-PDF/SREF13_PhillElenko.pdf</t>
  </si>
  <si>
    <t>https://www.realestateforums.com/content/dam/Informa/realestateforums/2017/en/edmontonref/pdfs/2008-Presentation-PDF/c1_rod_connop.pdf</t>
  </si>
  <si>
    <t>https://www.realestateforums.com/content/dam/Informa/realestateforums/2018/land/pdf/ppt-presentations/910AM_DavidGerofsky.pdf</t>
  </si>
  <si>
    <t>https://www.realestateforums.com/content/dam/Informa/realestateforums/2018/EREF/downloads/CAN18ERF-dc-eref-presentation-C3.pdf</t>
  </si>
  <si>
    <t>https://www.realestateforums.com/content/dam/Informa/realestateforums/2017/en/calgaryref/pdfs/2012-presentation-pdf/c4.pdf</t>
  </si>
  <si>
    <t>https://www.realestateforums.com/content/dam/Informa/realestateforums/2017/en/Caic/PDFs/2016-Presentation-PDF/CAIC16_MichaelTsourounis.pdf</t>
  </si>
  <si>
    <t>https://www.realestateforums.com/content/dam/Informa/realestateforums/2018/EREF/downloads/CAN18ERF-dc-eref-presentation-A3.pdf</t>
  </si>
  <si>
    <t>https://www.realestateforums.com/content/dam/Informa/realestateforums/2017/en/RealCapital/PDFs/2015-Presentation-PDF/RC15_SteveCamp.pdf</t>
  </si>
  <si>
    <t>https://www.realestateforums.com/content/dam/Informa/realestateforums/2017/en/calgaryref/pdfs/2012-presentation-pdf/c3.pdf</t>
  </si>
  <si>
    <t>https://www.realestateforums.com/content/dam/Informa/realestateforums/2017/en/Caic/PDFs/2014-Presentation-PDF/A1_All_Speakers.pdf</t>
  </si>
  <si>
    <t>https://www.realestateforums.com/content/dam/Informa/realestateforums/2017/en/winnipeg-ref/pdfs/2014-Presentation-PDF/WREF14_C1_KlausLahr.pdf</t>
  </si>
  <si>
    <t>https://www.realestateforums.com/content/dam/Informa/realestateforums/2018/portal-reports/Thought%20Piece%20-%20Institutional%20Investing%20in%20Private%20Real%20Estate.pdf</t>
  </si>
  <si>
    <t>https://www.realestateforums.com/content/dam/Informa/realestateforums/2017/en/montrel-ref/pdfs/MREF16_ClementGignac_EN.pdf</t>
  </si>
  <si>
    <t>https://www.realestateforums.com/content/dam/Informa/realestateforums/2017/en/edmontonref/pdfs/2012-presentation-pdf/c1-lance_frazier.pdf</t>
  </si>
  <si>
    <t>https://www.realestateforums.com/content/dam/Informa/realestateforums/2017/en/torontoref/pdfs/2014-Presentation-PDF/DavidCollyer.pdf</t>
  </si>
  <si>
    <t>https://www.realestateforums.com/content/dam/Informa/realestateforums/2017/en/saskatchewan-ref/pdfs/2013-Presentation-PDF/SREF13_TomWilliams.pdf</t>
  </si>
  <si>
    <t>https://www.realestateforums.com/content/dam/Informa/realestateforums/2017/en/torontoref/pdfs/2014-Presentation-PDF/SessionB5.pdf</t>
  </si>
  <si>
    <t>https://www.realestateforums.com/content/dam/Informa/realestateforums/2018/wref/speakerpowerpoints/C2_Panel.pdf</t>
  </si>
  <si>
    <t>https://www.realestateforums.com/content/dam/Informa/realestateforums/2017/en/Calgaryrel/PDFs/2008-presentation-pdf/jon_mook.pdf</t>
  </si>
  <si>
    <t>https://www.realestateforums.com/content/dam/Informa/realestateforums/2018/land/pdf/ppt-presentations/B4_AllSpeakers.pdf</t>
  </si>
  <si>
    <t>https://www.realestateforums.com/content/dam/Informa/realestateforums/2017/en/edmontonref/pdfs/2008-Presentation-PDF/c3_klassen_maurer.pdf</t>
  </si>
  <si>
    <t>https://www.realestateforums.com/content/dam/Informa/realestateforums/2017/en/winnipeg-ref/pdfs/2014-Presentation-PDF/WREF2014_DonBoitson.pdf</t>
  </si>
  <si>
    <t>https://www.realestateforums.com/content/dam/Informa/realestateforums/2017/en/qaic/pdfs/QAIC17_StephaneCote.pdf</t>
  </si>
  <si>
    <t>https://www.realestateforums.com/content/dam/Informa/realestateforums/2017/en/Caic/PDFs/CAIC14_Brochure_final_pages_WEB.pdf</t>
  </si>
  <si>
    <t>https://www.realestateforums.com/content/dam/Informa/realestateforums/2017/en/vancouverref/english/2017/pdf/2017-presentation-pdf/VREF17_Doug_Porter.pdf</t>
  </si>
  <si>
    <t>https://www.realestateforums.com/content/dam/Informa/realestateforums/2017/en/landconference/PDFs/Leslie_Woo2013.pdf</t>
  </si>
  <si>
    <t>https://www.realestateforums.com/content/dam/Informa/realestateforums/2017/en/edmontonref/pdfs/2012-presentation-pdf/a1.pdf</t>
  </si>
  <si>
    <t>https://www.realestateforums.com/content/dam/Informa/realestateforums/2017/en/edmontonref/pdfs/2012-presentation-pdf/c2.pdf</t>
  </si>
  <si>
    <t>https://www.realestateforums.com/content/dam/Informa/realestateforums/2017/en/montrel-ref/pdfs/PierreLaliberte.pdf</t>
  </si>
  <si>
    <t>https://www.realestateforums.com/content/dam/Informa/realestateforums/2017/en/montrel-ref/pdfs/MREF14_BrochureEN.pdf</t>
  </si>
  <si>
    <t>https://www.realestateforums.com/content/dam/Informa/realestateforums/2017/en/vancouverrel/2017/english/pdf/2013-Presentation-PDF/a1.pdf</t>
  </si>
  <si>
    <t>https://www.publichealthontario.ca/-/media/event-presentations/2021/grand-rounds-voc.pdf?sc_lang=en</t>
  </si>
  <si>
    <t>https://www.ccilondon.ca/sites/default/uploads/files/CCI-Seminar-October-2017-Changes-to-Condo-Management.pdf</t>
  </si>
  <si>
    <t>https://www.publichealthontario.ca/-/media/event-presentations/2020/covid-19-substance-use-data-nov-10.pdf?la=en</t>
  </si>
  <si>
    <t>https://www.itscanada.ca/files/5 Lovicsek_Presentation_Bilingual Pictogram Messages on Ontario VMS_30apr2013.pdf</t>
  </si>
  <si>
    <t>https://ehealthontario.on.ca/files/public/support/ONE_ID/Registration_Community/one_id_lra_training_presentation.pdf</t>
  </si>
  <si>
    <t>https://www.publichealthontario.ca/-/media/Event-Presentations/2023/12/ontario-respiratory-virus-tool-overview.pdf?rev=5ebe01df5931410bb782ac25aab0108b&amp;sc_lang=en</t>
  </si>
  <si>
    <t>https://www.tac-atc.ca/sites/default/files/conf_papers/uhpfrc_applications_and_best_practices.pdf</t>
  </si>
  <si>
    <t>https://cm.publichealthontario.ca/-/media/documents/ncov/sch/2021/05/presentation-4-hand-hygiene.pdf?sc_lang=en</t>
  </si>
  <si>
    <t>https://ontariohealthprofiles.ca/o_documents/resources/Presentation_OCHPP_LHIN_9_21Feb2018_forPHS.pdf</t>
  </si>
  <si>
    <t>https://www.edo.ca/downloads/mining-opportunities-presentation-ontario.pdf</t>
  </si>
  <si>
    <t>https://ontariohealthprofiles.ca/o_documents/resources/workshops_2014-2016/TCHPP_Presentation_HQO_April_15_2016.pdf</t>
  </si>
  <si>
    <t>https://www.citywindsor.ca/residents/socialservices-/Ontario-Works/Documents/My Benefits Community Presentation For Website.pdf</t>
  </si>
  <si>
    <t>https://www.publichealthontario.ca/-/media/event-presentations/2021/covid-19-webinar-socidemographic-vaccine-data-collection.pdf?la=en</t>
  </si>
  <si>
    <t>https://www.publichealthontario.ca/-/media/Event-Presentations/2020/managing-covid-19-outbreaks-congregate-settings.pdf?rev=71e2474bc2114cabb9039ff4bc22f6f4&amp;sc_lang=en</t>
  </si>
  <si>
    <t>https://graduatestudies.uoguelph.ca/sites/uoguelph.ca.graduatestudies/files/Ontario Graduate Scholarships (OGS).pdf</t>
  </si>
  <si>
    <t>https://oaia.on.ca/wp-content/uploads/2024/01/Session-4-C_2023-Conference_OAIA.pdf</t>
  </si>
  <si>
    <t>https://cupe.ca/sites/cupe/files/Ontario_Wage_Freeze_Presentation_Aug_25.pdf</t>
  </si>
  <si>
    <t>https://www.allianceon.org/sites/default/files/inline-files/Spotlight_3-2_-_Best_Practices_and_Lessons_from_the_Registered_Nurses_Association_of_Ontario.pdf</t>
  </si>
  <si>
    <t>https://www.publichealthontario.ca/-/media/Event-Presentations/2023/10/influenza-covid19-rsv-2023-24-season-updates.pdf?rev=69a8bb7e6eda44a1bdc7cd2564c0dfee&amp;sc_lang=en</t>
  </si>
  <si>
    <t>https://www.omssa.com/docs/Item_5.0_-_CMHA_Ontario_Presentation_for_OMSSA_47_Leaders_Meeting_final.pdf</t>
  </si>
  <si>
    <t>https://abag.ca.gov/sites/default/files/documents/2023-03/SB6-and-AB2011-Webinar-Presentation-Final-Update.pdf</t>
  </si>
  <si>
    <t>https://www.publichealthontario.ca/-/media/Event-Presentations/2023/05/lyme-disease-serological-testing-changes.pdf?rev=10f735a041e5465a8eb7baf3305719f7&amp;sc_lang=en</t>
  </si>
  <si>
    <t>https://www.publichealthontario.ca/-/media/Event-Presentations/2023/10/supporting-parents-with-disabilities-pregnancy-beyond.pdf?rev=34c5e9a3d8fb4462aedf89456d978d21&amp;sc_lang=en</t>
  </si>
  <si>
    <t>https://www.publichealthontario.ca/-/media/Event-Presentations/2022/health-promotion-reintroduction-session-two.pdf?rev=4a125991a0cc4061baebdcd0be2d373d&amp;sc_lang=en</t>
  </si>
  <si>
    <t>https://georgianbay.ca/wp-content/uploads/2022/04/GBA-Presentation-on-ONCA-and-OBR.pdf</t>
  </si>
  <si>
    <t>https://www.publichealthontario.ca/-/media/event-presentations/2021/evidence-inform-policy-elimination-hep-c-first-nations.pdf?sc_lang=en</t>
  </si>
  <si>
    <t>https://www.crimepreventionottawa.ca/wp-content/uploads/2019/02/Crime-Prevention-in-Ontario-Phase-II-Community-Engagement-presentation-2013.pdf</t>
  </si>
  <si>
    <t>https://www.citywindsor.ca/residents/socialservices-/Ontario-Works/benefits-on-ontario-works/Documents/My Benefits Community Presentation - For Website with new slide - English.pdf</t>
  </si>
  <si>
    <t>https://www.oaith.ca/assets/files/pdfs/Ontario Shelter Research Project MCSS Nov12.pdf</t>
  </si>
  <si>
    <t>https://www.publichealthontario.ca/-/media/Event-Presentations/2022/phn-online-group-cbt-postpartum-depression.ashx?rev=-1&amp;sc_lang=fr</t>
  </si>
  <si>
    <t>https://www.publichealthontario.ca/-/media/Event-Presentations/2023/01/climate-change-health-equity.pdf?rev=2e100b61858b4e6faabb26c9b9a5e2fd&amp;sc_lang=en</t>
  </si>
  <si>
    <t>https://www.publichealthontario.ca/-/media/Event-Presentations/2021/covid-19-rounds-black-health-vaccines.pdf?sc_lang=en</t>
  </si>
  <si>
    <t>https://www.oeb.ca/sites/default/files/FEIWG-Meeting3-presentation-Vehicle-to-Building and Grid.pdf</t>
  </si>
  <si>
    <t>https://www.publichealthontario.ca/-/media/Event-Presentations/2022/ipac-programs-role-leads-ltc.pdf?sc_lang=en</t>
  </si>
  <si>
    <t>https://www.publichealthontario.ca/-/media/Documents/nCoV/sch/2021/05/presentation-4-hand-hygiene.pdf?rev=d30f24424903457bb599b2b6f9c57b04&amp;sc_lang=en</t>
  </si>
  <si>
    <t>https://oasisontario.on.ca/wp-content/uploads/2023/04/March-2023-OASIS-Town-Hall-MECP-Presentation-on-Hauled-Sewage-Program-Updates.pdf</t>
  </si>
  <si>
    <t>https://fao-on.org/web/default/files/publications/FA2203 Public Sector Compensation/Ontario Public Sector Employment and Compensation - Presentation - EN.pdf</t>
  </si>
  <si>
    <t>https://www.publichealthontario.ca/-/media/Event-Presentations/2023/06/ontario-hiv-2023-testing-guidelines.pdf?rev=3b65f9958f1942bcaea8516ca0e05c56&amp;sc_lang=en</t>
  </si>
  <si>
    <t>https://oneca.com/wp-content/uploads/2019/11/COO-Presentation-ONECAPSEGathering20227618.pdf</t>
  </si>
  <si>
    <t>https://ontario.cmha.ca/wp-content/files/2014/03/LHIN-Presentation-FINAL.pdf</t>
  </si>
  <si>
    <t>https://www.publichealthontario.ca/-/media/Event-Presentations/2023/07/warm-referrals-trauma-violence-approach-community-services.ashx?rev=-1&amp;sc_lang=fr</t>
  </si>
  <si>
    <t>https://www.flyontario.com/sites/default/files/part_150_updateworkshop_presentation_-_20140501.pdf</t>
  </si>
  <si>
    <t>https://www.publichealthontario.ca/-/media/Event-Presentations/2023/11/community-suicide-prevention-role-public-health-units.pdf?rev=90779ddff0a74317aa2c8cd2cfa1d8b4&amp;sc_lang=en</t>
  </si>
  <si>
    <t>https://www.publichealthontario.ca/-/media/Event-Presentations/2022/ncast-parent-child-interaction-scales.pdf?&amp;sc_lang=en</t>
  </si>
  <si>
    <t>https://members.museumsontario.ca/sites/default/files/members/ONN-OMA-Presentation.pdf</t>
  </si>
  <si>
    <t>https://www.publichealthontario.ca/-/media/event-presentations/2021/webinar-risk-novel-synthetic-opioids.pdf?sc_lang=en</t>
  </si>
  <si>
    <t>https://www.publichealthontario.ca/-/media/Event-Presentations/24/01/ethics-review-support-services-information.pdf?rev=6384433cf3ff498bb2a11f227e09f491&amp;sc_lang=en</t>
  </si>
  <si>
    <t>https://www.ontariofinancingauthority.ca/pdf/presentation_budget_2023_en.pdf</t>
  </si>
  <si>
    <t>https://www.publichealthontario.ca/-/media/Event-Presentations/2023/09/ontario-marginalization-index-updates-products.pdf?rev=22e3dfa1a8af4586acc16d83200772d3&amp;sc_lang=en</t>
  </si>
  <si>
    <t>https://www.publichealthontario.ca/-/media/event-presentations/2021/ciphi-series-ontario-home-canning.pdf?sc_lang=en</t>
  </si>
  <si>
    <t>https://archive.cfaa.ca/Files/flash/ontario/ats2014/OBC Changes Al Bastien.pdf</t>
  </si>
  <si>
    <t>https://www.publichealthontario.ca/-/media/Event-Presentations/2023/12/urinary-tract-infection-program-ltch.pdf?rev=b929dc4d26b246f88d5ef6f99b90249f&amp;sc_lang=en</t>
  </si>
  <si>
    <t>https://www.publichealthontario.ca/-/media/Event-Presentations/2022/webinar-orientation-ipac-leads-long-term-care-ohs.pdf?rev=573e916b2bc942d4abe78bbd499aa1db&amp;sc_lang=en</t>
  </si>
  <si>
    <t>https://casafoundation.ca/wp-content/uploads/2019/03/Prsentation-on-Youths-Mike-Marcolongo.pdf</t>
  </si>
  <si>
    <t>https://www.publichealthontario.ca/-/media/event-presentations/2021/webinar-oma-pho-ipac-strategies.pdf?la=en</t>
  </si>
  <si>
    <t>https://www.publichealthontario.ca/-/media/event-presentations/2021/webinar-indigenous-led-talking-circles.pdf?sc_lang=en</t>
  </si>
  <si>
    <t>https://ontario.coop/sites/default/files/OCA Presentation CPI 2018.pdf</t>
  </si>
  <si>
    <t>https://www.publichealthontario.ca/-/media/Event-Presentations/2023/06/ontario-hiv-2023-testing-guidelines.pdf?rev=aaee810489f84004ac1ad50cf06a9456&amp;sc_lang=en</t>
  </si>
  <si>
    <t>https://femlaw.queensu.ca/sites/flswww/files/uploaded_files/Law692Law693/law692Fall2016/2016-10-17 presentation to Queens Feminist Studies + Law.pdf</t>
  </si>
  <si>
    <t>https://www.publichealthontario.ca/-/media/Documents/O/2016/opioid-use-overdose.pdf?rev=b128563b44d64be9a36ea537caea7db1&amp;sc_lang=en</t>
  </si>
  <si>
    <t>https://www.publichealthontario.ca/-/media/Event-Presentations/2022/ipac-programs-role-leads-ltc.pdf?rev=51ee489a06c34ec1a712433e45b43db6&amp;sc_lang=en</t>
  </si>
  <si>
    <t>https://ehealthontario.on.ca/files/public/support/ConnectingOntarioClinicalViewer_WhatsNew10.7A_Final_External_EN.pdf</t>
  </si>
  <si>
    <t>https://www.publichealthontario.ca/-/media/Event-Presentations/2022/webinar-orientation-ipac-leads-long-term-care-reprocessing.pdf?sc_lang=en</t>
  </si>
  <si>
    <t>https://www.publichealthontario.ca/-/media/Event-Presentations/2022/pho-rounds-blastomycosis-ontario.pdf?rev=b6c1cd8587244f3a9a2494be1953220d&amp;sc_lang=en</t>
  </si>
  <si>
    <t>https://www.ontariomidwives.ca/sites/default/files/Infographic PP Harm Thoughts - Ontario Resource.pdf</t>
  </si>
  <si>
    <t>https://www.ontariofinancingauthority.ca/pdf/ontario_greenbonds_presentation_Dec2023_en.pdf</t>
  </si>
  <si>
    <t>https://www.publichealthontario.ca/-/media/documents/P/2017/presentation-immunization-coverage-on.pdf</t>
  </si>
  <si>
    <t>https://www.advantageontario.ca/oanhssdocs/MembersOnly/Full Members Only Pages/GovernmentAndMediaRelations/LTC Homes Act/Appendix_H_Falls_Prevention_and_Management_Training_Presentation.pdf</t>
  </si>
  <si>
    <t>https://www.hqontario.ca/Portals/0/documents/bp/bp-webinar2-presentation-en.pdf</t>
  </si>
  <si>
    <t>https://ontariohealthprofiles.ca/o_documents/resources/Presentation_OCHPP_LHIN_12_15Mar2018.pdf</t>
  </si>
  <si>
    <t>https://www.publichealthontario.ca/-/media/Event-Presentations/2022/webinar-orientation-ipac-leads-long-term-care-reprocessing.pdf?rev=0171d9ebd0694d03bfb772d7101110bd&amp;sc_lang=en</t>
  </si>
  <si>
    <t>https://www.publichealthontario.ca/-/media/Documents/nCoV/sch/2021/05/transcript-presentation-5-physical-distancing.pdf?rev=76dc1c97f85f4ae3a9c55241e335803e&amp;sc_lang=en</t>
  </si>
  <si>
    <t>https://www.publichealthontario.ca/-/media/documents/ncov/sch/2021/05/presentation-6-environmental-cleaning.pdf?la=en</t>
  </si>
  <si>
    <t>https://www.publichealthontario.ca/-/media/Event-Presentations/2023/12/urinary-tract-infection-program-ltch.pdf?sc_lang=en&amp;rev=b929dc4d26b246f88d5ef6f99b90249f&amp;hash=CEA344520FB90129E989199377E1B2B0</t>
  </si>
  <si>
    <t>https://anr.vermont.gov/sites/anr/files/specialtopics/muniday/documents/2019-rivers-in-road-design-construction-presentation.pdf</t>
  </si>
  <si>
    <t>https://anr.vermont.gov/sites/anr/files/doc-library/VT%20EJ%20Advisory%20Council%20Onboarding%20Guide%20-%20March%202023.pdf</t>
  </si>
  <si>
    <t>https://anr.vermont.gov/sites/anr/files/doc-library/Act%20154%20Overview_ANR%202023.pdf</t>
  </si>
  <si>
    <t>https://anr.vermont.gov/sites/anr/files/doc-library/Disaster%20Debris%20Management%20Muni%20Day%20Presentation.pdf</t>
  </si>
  <si>
    <t>https://anr.vermont.gov/sites/anr/files/2022%20Muni%20Day/Lake%20and%20Shoreland%20Permitting.pdf</t>
  </si>
  <si>
    <t>https://anr.vermont.gov/sites/anr/files/2022%20Muni%20Day/Flood%20Map%20and%20Bylaw%20Updates.pdf</t>
  </si>
  <si>
    <t>https://anr.vermont.gov/sites/anr/files/2022%20Muni%20Day/Linear%20Construction%20in%20Rights%20of%20Way.pdf</t>
  </si>
  <si>
    <t>https://anr.vermont.gov/sites/anr/files/specialtopics/muniday/documents/2019-automated-vehicles.pdf</t>
  </si>
  <si>
    <t>https://anr.vermont.gov/sites/anr/files/specialtopics/muniday/documents/2018-web-maps-presentation.pdf</t>
  </si>
  <si>
    <t>https://www.realestateforums.com/content/dam/Informa/realestateforums/2017/en/qaic/pdfs/2017/QAIC17_StephaneCote.pdf</t>
  </si>
  <si>
    <t>https://www.realestateforums.com/content/dam/Informa/realestateforums/2017/en/landconference/PDFs/2016-Presentation-PDF/Land16_CoryWosnack.pdf</t>
  </si>
  <si>
    <t>https://www.realestateforums.com/content/dam/Informa/realestateforums/2019/EREF/pdfs/C2-AllPanelists.pdf</t>
  </si>
  <si>
    <t>https://www.realestateforums.com/content/dam/Informa/realestateforums/2017/en/resl/pdf/RESL16_AlexSharpe.pdf</t>
  </si>
  <si>
    <t>https://www.realestateforums.com/content/dam/Informa/realestateforums/2019/sref/pdfs/SREF19-Glen%20Hill.pdf</t>
  </si>
  <si>
    <t>https://www.realestateforums.com/content/dam/Informa/realestateforums/2017/en/saskatchewan-ref/pdfs/2015-Presentation-PDF/SREF15_MichaelGabert.pdf</t>
  </si>
  <si>
    <t>https://www.realestateforums.com/content/dam/Informa/realestateforums/2017/en/torontoref/pdfs/2012-Presentation-PDF/TREF12_PeterHall.pdf</t>
  </si>
  <si>
    <t>https://www.realestateforums.com/content/dam/Informa/realestateforums/2017/en/ottawaref/2017/pdf/2016-Presentation-PDF/OREF16_KevinRadfordEN.pdf</t>
  </si>
  <si>
    <t>https://www.realestateforums.com/content/dam/Informa/realestateforums/2018/CREF/downloads/CREF18-BruceAbugov.pdf</t>
  </si>
  <si>
    <t>https://www.realestateforums.com/content/dam/Informa/realestateforums/events/land/2020/downloads/LandDev-SponsorPackES-Frank.pdf</t>
  </si>
  <si>
    <t>https://investors.23andme.com/node/8421/pdf</t>
  </si>
  <si>
    <t>https://investors.23andme.com/node/8051/pdf</t>
  </si>
  <si>
    <t>https://othaim-markets-umb.azurewebsites.net/media/rxbnllra/investors-presentation-q3-2023-english-v4.pdf</t>
  </si>
  <si>
    <t>https://othaim-markets-umb.azurewebsites.net/media/lr1b5sjo/investors-presentation-q2-2023-english.pdf</t>
  </si>
  <si>
    <t>https://www.santander.com/content/dam/santander-com/en/documentos/presentaciones-de-renta-fija/2023/10/prf-2023-10-25-fixed-income-investors-presentation-9m23-en.pdf</t>
  </si>
  <si>
    <t>https://www.bseindia.com/xml-data/corpfiling/attachhis/559c0c5e-6443-4fd7-a4c1-45df0dc39ea5.pdf</t>
  </si>
  <si>
    <t>https://docs.publicnow.com/viewDoc?hash_primary=130763A0B340607B4D4AC1F18E99A3995CF2B099</t>
  </si>
  <si>
    <t>https://data.swcms.net/file/lifenet-seimei/en/news/index/auto_20240213534008/pdfFile.pdf</t>
  </si>
  <si>
    <t>https://assets.linde.com/-/media/global/corporate/corporate/documents/investors/quarterly-earnings/linde1q23teleconferenceslides.pdf</t>
  </si>
  <si>
    <t>https://nsearchives.nseindia.com/corporate/FINCABLES_21112023111916_Presentation.pdf</t>
  </si>
  <si>
    <t>https://investors.avanza.se/files/pdf/Presentations/2023-12-08_Bolagspresentation_ENG.pdf</t>
  </si>
  <si>
    <t>https://investors.electronicsmartindia.com/content/events_announcements/investor-presentation-q3-fy-2022-2023.pdf</t>
  </si>
  <si>
    <t>https://www.metso.com/globalassets/investors/reports/2023/metso-investor-presentation-june2023.pdf</t>
  </si>
  <si>
    <t>https://assets.linde.com/-/media/global/corporate/corporate/documents/investors/quarterly-earnings/linde3q23teleconferenceslides.pdf</t>
  </si>
  <si>
    <t>https://www.salliemae.com/content/dam/slm/writtencontent/Reports/investors/SLM-investor-presentation-3Q-2023-final.pdf</t>
  </si>
  <si>
    <t>https://stockdiscovery.s3.amazonaws.com/insight/india/103/Investor Presentation/IP-Oct23.pdf</t>
  </si>
  <si>
    <t>https://www.salliemae.com/content/dam/slm/writtencontent/Reports/investors/Q4-2023-SLM-Investor-Presentation.pdf</t>
  </si>
  <si>
    <t>https://investors.hibbett.com/download/companies/278006/Presentations/Q4 FY23 Earnings Slide Presentation - FINAL.pdf</t>
  </si>
  <si>
    <t>https://investors.vodafone.com/sites/vodafone-ir/files/2023-05/Vodafone Group FY23 Results Presentation and Live QA transcript.pdf</t>
  </si>
  <si>
    <t>https://www.rpglifesciences.com/website/download_document.php?case=FA_RPGLS&amp;a=Investors Presentation Q3 FY 2022-23.pdf&amp;folder=investor_presentations</t>
  </si>
  <si>
    <t>https://investors.nov.com/static-files/c6e56245-b02d-43c9-b2b7-aa2d3d67e97b</t>
  </si>
  <si>
    <t>https://investors.armstrongworldindustries.com/files/doc_presentation/2023/AWI-Q2-2023-Earnings-Call-Presentation_Final.pdf</t>
  </si>
  <si>
    <t>https://www.focuslightingandfixtures.com/focus_investor/Schedule_of_analysts_or_institutional_investors_meet/financial_year_2023-2024/Intimation of Investor Presentation Q3.pdf</t>
  </si>
  <si>
    <t>https://investors.ke.com/system/files-encrypted/nasdaq_kms/assets/2023/11/16/4-48-27/23Q3 Investor Presentation.pdf</t>
  </si>
  <si>
    <t>https://anr.vermont.gov/sites/anr/files/aboutus/documents/VT%20EPCRA%20Presentation%20Oct%202017%20%28002%29.pdf</t>
  </si>
  <si>
    <t>https://anr.vermont.gov/sites/anr/files/specialtopics/mark_kent_leif_ANR_presentation_compressed.pdf</t>
  </si>
  <si>
    <t>https://anr.vermont.gov/sites/anr/files/2022%20Muni%20Day/RAP_2022MunicipalDay_Presentation.pdf</t>
  </si>
  <si>
    <t>https://anr.vermont.gov/sites/anr/files/specialtopics/Alexander%20Presentation%20Pollinators%203-17-2016.pdf</t>
  </si>
  <si>
    <t>https://anr.vermont.gov/sites/anr/files/2022%20Muni%20Day/Act%20250%20for%20Municipalities.pdf</t>
  </si>
  <si>
    <t>https://anr.vermont.gov/sites/anr/files/specialtopics/muniday/documents/2019/2019-rivers-in-road-design-construction-presentation.pdf</t>
  </si>
  <si>
    <t>http://anr.vermont.gov/sites/anr/files/specialtopics/muniday/documents/2019/2019-rivers-in-road-design-construction-presentation.pdf</t>
  </si>
  <si>
    <t>http://anr.vermont.gov/sites/anr/files/specialtopics/muniday/documents/2019-rivers-in-road-design-construction-presentation.pdf</t>
  </si>
  <si>
    <t>https://anr.vermont.gov/sites/anr/files/aboutus/documents/2017_12_12_REVISED_Overview%20of%20Current%20State.pdf</t>
  </si>
  <si>
    <t>https://anr.vermont.gov/sites/anr/files/2023-01/anr-fpr-commissioners-office-090722.pdf</t>
  </si>
  <si>
    <t>https://www.realestateforums.com/content/dam/Informa/realestateforums/2017/en/edmontonref/pdfs/2007-Presentation-PDF/derek_burleton%20(1).pdf</t>
  </si>
  <si>
    <t>https://www.realestateforums.com/content/dam/Informa/realestateforums/2017/en/RealReit/PDFs/2016-program/REIT16_ToddHirsch.pdf</t>
  </si>
  <si>
    <t>https://www.realestateforums.com/content/dam/Informa/realestateforums/2017/en/edmontonref/pdfs/2007-Presentation-PDF/keith_fraser%20(1).pdf</t>
  </si>
  <si>
    <t>https://www.realestateforums.com/content/dam/Informa/realestateforums/2017/en/edmontonref/pdfs/2015-presentation-pdf/b1.pdf</t>
  </si>
  <si>
    <t>https://www.realestateforums.com/content/dam/Informa/realestateforums/2017/en/RealCapital/PDFs/2015-Presentation-PDF/RC15_FrankMargani.pdf</t>
  </si>
  <si>
    <t>https://www.realestateforums.com/content/dam/Informa/realestateforums/2017/en/torontoref/pdfs/2013-Presentation-PDF/TREF13_ColinWhitcomb.pdf</t>
  </si>
  <si>
    <t>https://www.realestateforums.com/content/dam/Informa/realestateforums/2017/en/calgaryref/pdfs/2012-presentation-pdf/b2.pdf</t>
  </si>
  <si>
    <t>https://www.realestateforums.com/content/dam/Informa/realestateforums/2017/en/calgaryref/pdfs/2012-presentation-pdf/rick_george.pdf</t>
  </si>
  <si>
    <t>https://www.realestateforums.com/content/dam/Informa/realestateforums/2019/MREF/PDFs/MREF19-Carole-Handfield.pdf</t>
  </si>
  <si>
    <t>https://www.realestateforums.com/content/dam/Informa/realestateforums/events/caic/2019/downloads/A3-Mussett.pdf</t>
  </si>
  <si>
    <t>https://www.publicbankgroup.com/media/zvzlwfnl/pbb_dec2023.pdf</t>
  </si>
  <si>
    <t>https://www.publicbankgroup.com/media/efdnlgea/sr-2022.pdf</t>
  </si>
  <si>
    <t>https://www.publicbankgroup.com/media/yzfb0muc/financial-results.pdf</t>
  </si>
  <si>
    <t>https://www.publicbankgroup.com/media/fvmpyy0d/pbb_nomura-asean-conference-2024-15-16jan24.pdf</t>
  </si>
  <si>
    <t>https://www.publicbankgroup.com/media/hkgpzdsw/cgs-cimb-regional-financials-virtual-conference-2023_6-7-dec23-final.pdf</t>
  </si>
  <si>
    <t>https://www.publicbankgroup.com/media/njzbn2vz/present-to-investors-5-may-08.pdf</t>
  </si>
  <si>
    <t>https://www.publicbankgroup.com/media/zcwhmk2a/presentation-to-investors-9-10-jan-2008.pdf</t>
  </si>
  <si>
    <t>https://anr.vermont.gov/sites/anr/files/2022-09/Citizen%20Group%20%231%20Summary%20.pdf</t>
  </si>
  <si>
    <t>https://anr.vermont.gov/sites/anr/files/specialtopics/muniday/documents/2019-wetlands-rutland.pdf</t>
  </si>
  <si>
    <t>https://anr.vermont.gov/sites/anr/files/doc-library/RAP_2023MunicipalDay_Presentation.pdf</t>
  </si>
  <si>
    <t>https://anr.vermont.gov/sites/anr/files/specialtopics/Act154ChemicalUse/H.595%20Working%20Group%20Meeting%20Agenda%202016%2009%2019.pdf</t>
  </si>
  <si>
    <t>https://anr.vermont.gov/sites/anr/files/specialtopics/muniday/documents/2018-middlebury-case-study-presentation.pdf</t>
  </si>
  <si>
    <t>https://anr.vermont.gov/sites/anr/files/specialtopics/muniday/documents/2018-springfield-agenda-with-presenter-contact-info.pdf</t>
  </si>
  <si>
    <t>https://anr.vermont.gov/sites/anr/files/specialtopics/muniday/documents/2019/2019-Town-Forest-Management.pdf</t>
  </si>
  <si>
    <t>https://anr.vermont.gov/sites/anr/files/2022-09/Conservation%20Commission%20Group%20Summary.pdf</t>
  </si>
  <si>
    <t>https://anr.vermont.gov/sites/anr/files/specialtopics/muniday/documents/2018%20Rutland%20BASIN%20PLANNING.pdf</t>
  </si>
  <si>
    <t>https://anr.vermont.gov/sites/anr/files/specialtopics/Act154ChemicalUse/Working%20Group%20Presentationfinal.pdf</t>
  </si>
  <si>
    <t>https://www.realestateforums.com/content/dam/Informa/realestateforums/2017/en/saskatchewan-ref/pdfs/2017-Presentation-PDF/SREF17_A3Group.pdf</t>
  </si>
  <si>
    <t>https://www.realestateforums.com/content/dam/Informa/realestateforums/2018/land/pdf/ppt-presentations/A1_BlairMcCreadie.pdf</t>
  </si>
  <si>
    <t>https://www.realestateforums.com/content/dam/Informa/realestateforums/2017/en/calgaryref/pdfs/2005-Presentation-PDF/encana.pdf</t>
  </si>
  <si>
    <t>https://www.realestateforums.com/content/dam/Informa/realestateforums/2017/en/Caic/PDFs/2017-program/2017_CAIC-Brochure-Web.pdf</t>
  </si>
  <si>
    <t>https://www.realestateforums.com/content/dam/Informa/realestateforums/2017/en/Calgaryrel/PDFs/2006-presentation-pdf/b2_john_singleton.pdf</t>
  </si>
  <si>
    <t>https://www.realestateforums.com/content/dam/Informa/realestateforums/2017/en/torontoref/pdfs/2014-Presentation-PDF/MarkZandi.pdf</t>
  </si>
  <si>
    <t>https://www.realestateforums.com/content/dam/Informa/realestateforums/2017/en/edmontonref/pdfs/2013-presentation-pdf/b3.pdf</t>
  </si>
  <si>
    <t>https://www.realestateforums.com/content/dam/Informa/realestateforums/2017/en/montrealrel/pdfs/Eggspectations.pdf</t>
  </si>
  <si>
    <t>https://www.realestateforums.com/content/dam/Informa/realestateforums/2017/en/torontoref/pdfs/2015-Presentation-PDF/TREF15_YvesAndreGodon.pdf</t>
  </si>
  <si>
    <t>https://www.realestateforums.com/content/dam/Informa/realestateforums/2017/en/landconference/PDFs/2012-Presentation-PDF/PhilStewart_Land2012.pdf</t>
  </si>
  <si>
    <t>https://cshp-scph.ca/sites/default/files/alberta/members-only/3.3 - CABS poster presentation - Rami Jaber.pdf</t>
  </si>
  <si>
    <t>https://agmr.ca/wp-content/uploads/2024/01/2024.01-Silver-Mountain-Resources-Corporate-Presentation_17.01.2024_VF-1.pdf</t>
  </si>
  <si>
    <t>https://ww2.arb.ca.gov/sites/default/files/classic/fuels/lcfs/lcfs_meetings/03082016reporting_presentation.pdf</t>
  </si>
  <si>
    <t>https://info.mercer.com/rs/521-DEV-513/images/2022-CA-MTCS-Survey-Results-Virtual-Meeting.pdf</t>
  </si>
  <si>
    <t>https://ir.ars-pharma.com/static-files/cb7de2a6-8abb-4be6-8aab-101bc63e960d</t>
  </si>
  <si>
    <t>https://www.physics.rutgers.edu/~evahal/cv.pdf</t>
  </si>
  <si>
    <t>https://helenpowers.weebly.com/uploads/1/3/6/6/13669174/ca_presentation2.pdf</t>
  </si>
  <si>
    <t>https://dworakpeck.usc.edu/sites/default/files/2021-06/jprindle-cv[9092].pdf</t>
  </si>
  <si>
    <t>https://www.saccourt.ca.gov/general/media/docs/access-records-juvenile-delinquency.pdf</t>
  </si>
  <si>
    <t>https://ocw.utoronto.ca/wp-content/uploads/2021/05/Introduction-to-H5P-Tutorial.pdf</t>
  </si>
  <si>
    <t>https://ww2.arb.ca.gov/sites/default/files/classic/fuels/lcfs/lcfs_meetings/03082016dashboard_presentation.pdf</t>
  </si>
  <si>
    <t>https://www.publicbankgroup.com/media/rxfgonyt/pbb-condensed-interim-fs-1q23.pdf</t>
  </si>
  <si>
    <t>https://www.publicbankgroup.com/media/qszdrh3j/pbb-condensed-interim-fs-4q22.pdf</t>
  </si>
  <si>
    <t>https://www.publicbankgroup.com/media/wdzcz0nm/pbb-condensed-interim-fs-2q23.pdf</t>
  </si>
  <si>
    <t>https://anr.vermont.gov/sites/anr/files/aboutus/documents/CAP%20Comment%20on%20draft%20Recommendations.pdf</t>
  </si>
  <si>
    <t>https://anr.vermont.gov/sites/anr/files/2022%20Muni%20Day/Electric%20Vehicles%20101.pdf</t>
  </si>
  <si>
    <t>https://anr.vermont.gov/sites/anr/files/specialtopics/Act154ChemicalUse/2016.10.17%20ACT%20154%20LEGISLATIVE%20REPORT%20TOC.pdf</t>
  </si>
  <si>
    <t>https://anr.vermont.gov/sites/anr/files/doc-library/Vermont%20Municipal%20Day_Vallee.pdf</t>
  </si>
  <si>
    <t>https://anr.vermont.gov/sites/anr/files/specialtopics/muniday/documents/2019/2019-Town-Forest-Management-essex.pdf</t>
  </si>
  <si>
    <t>https://anr.vermont.gov/sites/anr/files/Events/documents/2015.12.08.anewwayseeinglandscape.pdf</t>
  </si>
  <si>
    <t>http://anr.vermont.gov/sites/anr/files/doc-library/Municipal%20Day%20Nov2023.pdf</t>
  </si>
  <si>
    <t>https://anr.vermont.gov/sites/anr/files/specialtopics/muniday/documents/2018%20Rutland%20ZC%20Review.pdf</t>
  </si>
  <si>
    <t>https://anr.vermont.gov/sites/anr/files/2023-01/Planning%20Commission%20Group%20Summary%20.pdf</t>
  </si>
  <si>
    <t>http://anr.vermont.gov/sites/anr/files/specialtopics/Ramstetter%203-Min.%20presentation.pdf</t>
  </si>
  <si>
    <t>https://www.realestateforums.com/content/dam/Informa/realestateforums/2017/en/RealCapital/PDFs/2014-Presentation-PDF/RC2014_C1_BrunoIacovetta.pdf</t>
  </si>
  <si>
    <t>https://www.realestateforums.com/content/dam/Informa/realestateforums/2017/en/Calgaryrel/PDFs/2007-presentation-pdf/jon_mook.pdf</t>
  </si>
  <si>
    <t>https://www.realestateforums.com/content/dam/Informa/realestateforums/2019/wcaic/downloads/WCAIC19-SoheilMahmoodzadeh.pdf</t>
  </si>
  <si>
    <t>https://www.realestateforums.com/content/dam/Informa/realestateforums/2017/en/landconference/PDFs/2016-Presentation-PDF/Land16_JackWinberg.pdf</t>
  </si>
  <si>
    <t>https://www.realestateforums.com/content/dam/Informa/realestateforums/2017/en/qaic/pdfs/2017/QAIC17_LaurenceVincent.pdf</t>
  </si>
  <si>
    <t>https://www.realestateforums.com/content/dam/Informa/realestateforums/2017/en/landconference/PDFs/2013-Presentation-PDF/D2_Yosi_Behar2013.pdf</t>
  </si>
  <si>
    <t>https://www.realestateforums.com/content/dam/Informa/realestateforums/2017/en/torontoref/pdfs/2016-Presentation-PDF/TREF16-ChuckScott.pdf</t>
  </si>
  <si>
    <t>https://www.realestateforums.com/content/dam/Informa/realestateforums/2017/en/landconference/PDFs/2013-Presentation-PDF/C1_David_Gerofsky2013.pdf</t>
  </si>
  <si>
    <t>https://www.realestateforums.com/content/dam/Informa/realestateforums/2017/en/edmontonref/pdfs/2007-Presentation-PDF/john_burton.pdf</t>
  </si>
  <si>
    <t>https://www.realestateforums.com/content/dam/Informa/realestateforums/2019/land/PDFs/LAND19-DerekGoring.pdf</t>
  </si>
  <si>
    <t>http://anr.vermont.gov/sites/anr/files/doc-library/Ceres%20Presentation%202023%20Vermont%20EM%20Conference%20-%202023-09-12.pdf</t>
  </si>
  <si>
    <t>https://anr.vermont.gov/sites/anr/files/specialtopics/Act73WorkingGroup/2017-09-08-act-73-meeting-presentation.pdf</t>
  </si>
  <si>
    <t>https://anr.vermont.gov/sites/anr/files/VCAC_Mar_23_2018_Notes.pdf</t>
  </si>
  <si>
    <t>https://anr.vermont.gov/sites/anr/files/specialtopics/Act154ChemicalUse/MN_cecappendices2016.pdf</t>
  </si>
  <si>
    <t>https://anr.vermont.gov/sites/anr/files/aboutus/documents/2018_02_14_ICCM%20Lean%20Event%20Report%20Out.pdf</t>
  </si>
  <si>
    <t>https://www.realestateforums.com/content/dam/Informa/realestateforums/2017/en/saskatchewan-ref/pdfs/2017-Presentation-PDF/SREF17_PaulHerra.pdf</t>
  </si>
  <si>
    <t>https://www.realestateforums.com/content/dam/Informa/realestateforums/2017/en/calgaryref/pdfs/2017presentations/CAN17CRF-DC-CREF17-B1-Thom_Mahler.pdf</t>
  </si>
  <si>
    <t>https://www.realestateforums.com/content/dam/Informa/realestateforums/events/caic/2019/downloads/A3-Joyner.pdf</t>
  </si>
  <si>
    <t>https://www.realestateforums.com/content/dam/Informa/realestateforums/2017/en/edmontonref/pdfs/2009-Presentation-PDF/b2_david_schoonjans.pdf</t>
  </si>
  <si>
    <t>https://www.realestateforums.com/content/dam/Informa/realestateforums/2017/en/edmontonref/pdfs/a3.pdf</t>
  </si>
  <si>
    <t>https://www.realestateforums.com/content/dam/Informa/realestateforums/2017/en/RealCapital/PDFs/2015-Presentation-PDF/RC15_PeterSenst.pdf</t>
  </si>
  <si>
    <t>https://www.realestateforums.com/content/dam/Informa/realestateforums/2017/en/torontoref/pdfs/2011-Presentation-PDF/Stefan_Ciotlos_C3.pdf</t>
  </si>
  <si>
    <t>https://www.realestateforums.com/content/dam/Informa/realestateforums/2017/en/edmontonref/pdfs/2007-Presentation-PDF/a2_rod_connop.pdf</t>
  </si>
  <si>
    <t>https://www.realestateforums.com/content/dam/Informa/realestateforums/2017/en/landconference/PDFs/2013-Presentation-PDF/B1_John_Crombie2013.pdf</t>
  </si>
  <si>
    <t>https://www.realestateforums.com/content/dam/Informa/realestateforums/2017/en/Caic/PDFs/2015-Presentation-PDF/CAIC15_TomMcCormack.pdf</t>
  </si>
  <si>
    <t>https://anr.vermont.gov/sites/anr/files/specialtopics/muniday/documents/2019-rutland-municipal-day-agenda.pdf</t>
  </si>
  <si>
    <t>https://anr.vermont.gov/sites/anr/files/specialtopics/Act73WorkingGroup/2017-09-22-act-73-presentation.pdf</t>
  </si>
  <si>
    <t>https://anr.vermont.gov/sites/anr/files/aboutus/documents/2018_03_14_FINAL_Meeting%20Minutes%20for%20Feb.%2014%20Meeting.pdf</t>
  </si>
  <si>
    <t>https://anr.vermont.gov/sites/anr/files/aboutus/documents/Summer%202016%20Intern%20Wetland.pdf</t>
  </si>
  <si>
    <t>http://anr.vermont.gov/sites/anr/files/specialtopics/Act154ChemicalUse/2016.10.17%20ACT%20154%20LEGISLATIVE%20REPORT%20TOC.pdf</t>
  </si>
  <si>
    <t>https://anr.vermont.gov/sites/anr/files/specialtopics/Act154ChemicalUse/2016%2011%2001%20Act%20154%20Meeting%20Minutes.pdf</t>
  </si>
  <si>
    <t>https://anr.vermont.gov/sites/anr/files/specialtopics/Act154ChemicalUse/Act%20154%20Chemical%20Use%20Working%20Group%20Meeting%20Minutes%202016%2009%2019.pdf</t>
  </si>
  <si>
    <t>https://anr.vermont.gov/sites/anr/files/specialtopics/Act154ChemicalUse/TRI%20Webinar%20Oct.%202016.pdf</t>
  </si>
  <si>
    <t>https://anr.vermont.gov/sites/anr/files/specialtopics/Act154ChemicalUse/H.595%20Working%20Group%20Meeting%20Agenda%202016%2007%2019.pdf</t>
  </si>
  <si>
    <t>https://www.realestateforums.com/content/dam/Informa/realestateforums/2017/en/montrealrel/pdfs/2016-Presentation-PDF/MREL16_J.Desrochers.pdf</t>
  </si>
  <si>
    <t>https://www.realestateforums.com/content/dam/Informa/realestateforums/2017/en/landconference/PDFs/2016-Presentation-PDF/Land16_SessionC2.pdf</t>
  </si>
  <si>
    <t>https://www.realestateforums.com/content/dam/Informa/realestateforums/2017/en/edmontonref/pdfs/2014-presentation-pdf/a3-retail.pdf</t>
  </si>
  <si>
    <t>https://www.realestateforums.com/content/dam/Informa/realestateforums/2017/en/edmontonref/pdfs/2010-Presentation-PDF/executive_roundtable.pdf</t>
  </si>
  <si>
    <t>https://www.realestateforums.com/content/dam/Informa/realestateforums/2017/en/Caic/PDFs/2013-Presentation-PDF/Armstrong_ScottCAIC13.pdf</t>
  </si>
  <si>
    <t>https://www.realestateforums.com/content/dam/Informa/realestateforums/2017/en/Calgaryrel/PDFs/2006-presentation-pdf/b2_elia_sterling.pdf</t>
  </si>
  <si>
    <t>https://www.realestateforums.com/content/dam/Informa/realestateforums/2017/en/winnipeg-ref/pdfs/2016-Presentation-PDF/WREF16_JohnWintrup.pdf</t>
  </si>
  <si>
    <t>https://www.realestateforums.com/content/dam/Informa/realestateforums/2017/en/landconference/PDFs/2013-Presentation-PDF/D3_Michael_Whelan2013.pdf</t>
  </si>
  <si>
    <t>https://www.realestateforums.com/content/dam/Informa/realestateforums/2017/en/RealCapital/PDFs/2015-Presentation-PDF/RC15_BrunoIacovetta.pdf</t>
  </si>
  <si>
    <t>https://www.realestateforums.com/content/dam/Informa/realestateforums/2017/en/edmontonref/pdfs/2014-presentation-pdf/a1-industrial.pdf</t>
  </si>
  <si>
    <t>http://anr.vermont.gov/sites/anr/files/doc-library/RAP_2023MunicipalDay_Presentation.pdf</t>
  </si>
  <si>
    <t>http://anr.vermont.gov/sites/anr/files/specialtopics/muniday/documents/2019-automated-vehicles.pdf</t>
  </si>
  <si>
    <t>http://anr.vermont.gov/sites/anr/files/aboutus/documents/CAP%20Comment%20on%20draft%20Recommendations.pdf</t>
  </si>
  <si>
    <t>https://anr.vermont.gov/sites/anr/files/specialtopics/Act154ChemicalUse/Act%20154%20Chemical%20Use%20Working%20Group%20Meeting%20Minutes%202016%2010%2019.pdf</t>
  </si>
  <si>
    <t>https://anr.vermont.gov/sites/anr/files/specialtopics/VTCAC/VCAC_Nov_9_2017_Notes.pdf</t>
  </si>
  <si>
    <t>https://anr.vermont.gov/sites/anr/files/specialtopics/muniday/documents/2019/2019-Water-Quality-Funding.pdf</t>
  </si>
  <si>
    <t>https://anr.vermont.gov/sites/anr/files/documents/Northfield%20Plan%20and%20intro2.pdf</t>
  </si>
  <si>
    <t>https://anr.vermont.gov/sites/anr/files/Commission%20Office%20and%20Admin%20Org%20Chart%2005.27.2021.pdf</t>
  </si>
  <si>
    <t>http://anr.vermont.gov/sites/anr/files/doc-library/Disaster%20Debris%20Management%20Muni%20Day%20Presentation.pdf</t>
  </si>
  <si>
    <t>https://www.realestateforums.com/content/dam/Informa/realestateforums/2017/en/vancouverref/english/2017/pdf/2009-presentation-pdf/pl-jock_finlayson.pdf</t>
  </si>
  <si>
    <t>https://www.realestateforums.com/content/dam/Informa/realestateforums/events/qaic/2020/downloads/B2-Charles-Benoit%20Parent.pdf</t>
  </si>
  <si>
    <t>https://www.realestateforums.com/content/dam/Informa/realestateforums/2017/en/edmontonref/pdfs/2013-presentation-pdf/b2-graphs.pdf</t>
  </si>
  <si>
    <t>https://www.realestateforums.com/content/dam/Informa/realestateforums/2017/en/calgaryref/pdfs/2011-Presentation-PDF/c2-david_down.pdf</t>
  </si>
  <si>
    <t>https://www.realestateforums.com/content/dam/Informa/realestateforums/2017/en/landconference/PDFs/2016-Presentation-PDF/Land16_HeatherGreyWolf.pdf</t>
  </si>
  <si>
    <t>https://www.realestateforums.com/content/dam/Informa/realestateforums/2017/en/torontoref/pdfs/2011-Presentation-PDF/Derek_Lobo_B2.pdf</t>
  </si>
  <si>
    <t>https://www.realestateforums.com/content/dam/Informa/realestateforums/2017/en/Caic/PDFs/2016-Presentation-PDF/CAIC16_JohnDickie.pdf</t>
  </si>
  <si>
    <t>https://www.realestateforums.com/content/dam/Informa/realestateforums/2017/en/torontoref/pdfs/2013-Presentation-PDF/TREF13_DavidRosenberg.pdf</t>
  </si>
  <si>
    <t>https://www.realestateforums.com/content/dam/Informa/realestateforums/2017/en/edmontonref/pdfs/2014-presentation-pdf/a2-housing_market.pdf</t>
  </si>
  <si>
    <t>https://www.realestateforums.com/content/dam/Informa/realestateforums/2019/portal/Reports/2250-19%20ONMAR%20RAC%20Whitepaper.pdf</t>
  </si>
  <si>
    <t>https://www.e3s-conferences.org/articles/e3sconf/pdf/2022/13/e3sconf_cigb2022_04001.pdf</t>
  </si>
  <si>
    <t>https://www.e3s-conferences.org/articles/e3sconf/pdf/2022/01/e3sconf_efc2022_01005.pdf</t>
  </si>
  <si>
    <t>https://www.e3s-conferences.org/articles/e3sconf/pdf/2021/49/e3sconf_interagromash2021_11030.pdf</t>
  </si>
  <si>
    <t>https://www.e3s-conferences.org/articles/e3sconf/pdf/2021/05/e3sconf_iccsre2021_01010.pdf</t>
  </si>
  <si>
    <t>https://www.e3s-conferences.org/articles/e3sconf/pdf/2021/71/e3sconf_wfsdi2021_05017.pdf</t>
  </si>
  <si>
    <t>https://www.e3s-conferences.org/articles/e3sconf/pdf/2023/46/e3sconf_icmsem2023_02014.pdf</t>
  </si>
  <si>
    <t>https://www.e3s-conferences.org/articles/e3sconf/pdf/2021/07/e3sconf_peee2021_04001.pdf</t>
  </si>
  <si>
    <t>https://www.e3s-conferences.org/articles/e3sconf/pdf/2021/34/e3sconf_uesf2021_07064.pdf</t>
  </si>
  <si>
    <t>https://www.e3s-conferences.org/articles/e3sconf/pdf/2020/19/e3sconf_btses2020_04036.pdf</t>
  </si>
  <si>
    <t>https://www.e3s-conferences.org/articles/e3sconf/pdf/2021/10/e3sconf_icies2020_00076.pdf</t>
  </si>
  <si>
    <t>http://anr.vermont.gov/sites/anr/files/aboutus/documents/Summer%202016%20Intern%20Wetland.pdf</t>
  </si>
  <si>
    <t>https://anr.vermont.gov/sites/anr/files/aboutus/documents/2018_03_28%20ICCM%20Meeting%20Minutes.pdf</t>
  </si>
  <si>
    <t>http://anr.vermont.gov/sites/anr/files/2022%20Muni%20Day/Lake%20and%20Shoreland%20Permitting.pdf</t>
  </si>
  <si>
    <t>http://anr.vermont.gov/sites/anr/files/2022%20Muni%20Day/Linear%20Construction%20in%20Rights%20of%20Way.pdf</t>
  </si>
  <si>
    <t>https://anr.vermont.gov/sites/anr/files/Muni%20Day%20Brochure_0.pdf</t>
  </si>
  <si>
    <t>https://anr.vermont.gov/sites/anr/files/specialtopics/VTCAC/VCAC_Jan_11_2018_Notes.pdf</t>
  </si>
  <si>
    <t>http://anr.vermont.gov/sites/anr/files/2022%20Muni%20Day/Act%20250%20for%20Municipalities.pdf</t>
  </si>
  <si>
    <t>http://anr.vermont.gov/sites/anr/files/doc-library/Vermont%20Municipal%20Day_Vallee.pdf</t>
  </si>
  <si>
    <t>http://anr.vermont.gov/sites/anr/files/specialtopics/muniday/documents/2019/2019-Water-Quality-Funding.pdf</t>
  </si>
  <si>
    <t>https://anr.vermont.gov/sites/anr/files/specialtopics/Act154ChemicalUse/H.595%20Working%20Group%20Meeting%20Agenda%202016%2008%2023.pdf</t>
  </si>
  <si>
    <t>https://www.realestateforums.com/content/dam/Informa/realestateforums/2017/en/edmontonref/pdfs/2014-presentation-pdf/c1-downtown_office.pdf</t>
  </si>
  <si>
    <t>https://www.realestateforums.com/content/dam/Informa/realestateforums/2017/en/saskatchewan-ref/pdfs/2015-Presentation-PDF/SREF15_RichardJankowski.pdf</t>
  </si>
  <si>
    <t>https://www.realestateforums.com/content/dam/Informa/realestateforums/2017/en/vancouverref/english/2017/pdf/2017-presentation-pdf/VREF17_Session_A2_FINAL.pdf</t>
  </si>
  <si>
    <t>https://www.realestateforums.com/content/dam/Informa/realestateforums/2017/en/Calgaryrel/PDFs/2009-presentation-pdf/b2_peter_collins.pdf</t>
  </si>
  <si>
    <t>https://www.realestateforums.com/content/dam/Informa/realestateforums/2017/en/Caic/PDFs/2012-Presentation-PDF/BobFaith.PDF</t>
  </si>
  <si>
    <t>https://www.realestateforums.com/content/dam/Informa/realestateforums/2017/en/Calgaryrel/PDFs/2006-presentation-pdf/a2_jeff_buziak.pdf</t>
  </si>
  <si>
    <t>https://www.realestateforums.com/content/dam/Informa/realestateforums/2018/realreit/power-points/C1_All.pdf</t>
  </si>
  <si>
    <t>https://www.realestateforums.com/content/dam/Informa/realestateforums/2017/en/Calgaryrel/PDFs/2006-presentation-pdf/greg_kwong%20(1).pdf</t>
  </si>
  <si>
    <t>https://www.realestateforums.com/content/dam/Informa/realestateforums/2017/en/qaic/pdfs/QAIC17_LaurenceVincent.pdf</t>
  </si>
  <si>
    <t>https://www.realestateforums.com/content/dam/Informa/realestateforums/2018/qcref/speakerpresentations/14h45_Godber,%20Tom.pdf</t>
  </si>
  <si>
    <t>https://www.e3s-conferences.org/articles/e3sconf/pdf/2021/69/e3sconf_gceece2021_03002.pdf</t>
  </si>
  <si>
    <t>https://www.e3s-conferences.org/articles/e3sconf/pdf/2021/64/e3sconf_suse2021_01059.pdf</t>
  </si>
  <si>
    <t>https://www.e3s-conferences.org/articles/e3sconf/pdf/2021/105/e3sconf_gesd2021_01066.pdf</t>
  </si>
  <si>
    <t>https://www.e3s-conferences.org/articles/e3sconf/pdf/2021/12/e3sconf_icersd2020_04045.pdf</t>
  </si>
  <si>
    <t>https://www.e3s-conferences.org/articles/e3sconf/pdf/2020/62/e3sconf_icenis2020_15007.pdf</t>
  </si>
  <si>
    <t>https://www.e3s-conferences.org/articles/e3sconf/pdf/2018/01/e3sconf_bgc2018_00009.pdf</t>
  </si>
  <si>
    <t>https://www.e3s-conferences.org/articles/e3sconf/pdf/2021/20/e3sconf_emmft2020_08019.pdf</t>
  </si>
  <si>
    <t>https://www.e3s-conferences.org/articles/e3sconf/pdf/2021/09/e3sconf_iaecst20_04011.pdf</t>
  </si>
  <si>
    <t>https://www.e3s-conferences.org/articles/e3sconf/pdf/2021/12/e3sconf_icersd2020_03032.pdf</t>
  </si>
  <si>
    <t>http://anr.vermont.gov/sites/anr/files/2022%20Muni%20Day/RAP_2022MunicipalDay_Presentation.pdf</t>
  </si>
  <si>
    <t>http://anr.vermont.gov/sites/anr/files/specialtopics/Act154ChemicalUse/TRI%20Webinar%20Oct.%202016.pdf</t>
  </si>
  <si>
    <t>http://anr.vermont.gov/sites/anr/files/aboutus/documents/2017_12_12_REVISED_Overview%20of%20Current%20State.pdf</t>
  </si>
  <si>
    <t>https://anr.vermont.gov/sites/anr/files/2022%20Muni%20Day/EV%20and%20EVSE%20Incentives.pdf</t>
  </si>
  <si>
    <t>https://anr.vermont.gov/sites/anr/files/specialtopics/muniday/documents/2019-springfield-municipal-day-agenda.pdf</t>
  </si>
  <si>
    <t>http://anr.vermont.gov/sites/anr/files/doc-library/VT%20EJ%20Advisory%20Council%20Onboarding%20Guide%20-%20March%202023.pdf</t>
  </si>
  <si>
    <t>http://anr.vermont.gov/sites/anr/files/2022%20Muni%20Day/Vermont%20Environmental%20Justice%20Law%20Presentation.pdf</t>
  </si>
  <si>
    <t>http://anr.vermont.gov/sites/anr/files/specialtopics/VTCAC/20170815_VTCAC_Mtg1_GHG%20Update.pdf</t>
  </si>
  <si>
    <t>https://www.realestateforums.com/content/dam/Informa/realestateforums/2017/en/RealCapital/PDFs/2013-Presentation-PDF/2013Mark_Achtemichuk.pdf</t>
  </si>
  <si>
    <t>https://www.realestateforums.com/content/dam/Informa/realestateforums/2017/en/edmontonref/pdfs/2014-presentation-pdf/b1-land_use.pdf</t>
  </si>
  <si>
    <t>https://www.realestateforums.com/content/dam/Informa/realestateforums/2017/en/torontoref/pdfs/2014-Presentation-PDF/GregoryLoffree.pdf</t>
  </si>
  <si>
    <t>https://www.realestateforums.com/content/dam/Informa/realestateforums/events/wcaic/2021/downloads/WCAIC21-Brochure.pdf</t>
  </si>
  <si>
    <t>https://www.realestateforums.com/content/dam/Informa/realestateforums/2017/en/ottawaref/2017/pdf/2016-Presentation-PDF/OREF16_StuartCraig.pdf</t>
  </si>
  <si>
    <t>https://www.realestateforums.com/content/dam/Informa/realestateforums/2017/en/winnipeg-ref/pdfs/2016-Presentation-PDF/WREF16_SeanBarnes.pdf</t>
  </si>
  <si>
    <t>https://www.realestateforums.com/content/dam/Informa/realestateforums/2017/en/RealCapital/PDFs/2012-Presentation-PDF/2012_WirelessSurveyResults.pdf</t>
  </si>
  <si>
    <t>https://www.realestateforums.com/content/dam/Informa/realestateforums/2017/en/calgaryref/pdfs/2012-presentation-pdf/a2.pdf</t>
  </si>
  <si>
    <t>https://www.realestateforums.com/content/dam/Informa/realestateforums/2017/en/montrel-ref/pdfs/MREF_BrochureEN.pdf</t>
  </si>
  <si>
    <t>https://www.realestateforums.com/content/dam/Informa/realestateforums/2017/en/calgaryref/pdfs/2007-Presentation-PDF/john_williams_a4.pdf</t>
  </si>
  <si>
    <t>https://www.e3s-conferences.org/articles/e3sconf/pdf/2021/91/e3sconf_iims2021_04006.pdf</t>
  </si>
  <si>
    <t>https://www.e3s-conferences.org/articles/e3sconf/pdf/2021/62/e3sconf_tererd2021_03010.pdf</t>
  </si>
  <si>
    <t>https://www.e3s-conferences.org/articles/e3sconf/pdf/2020/71/e3sconf_jessd2020_01011.pdf</t>
  </si>
  <si>
    <t>https://www.e3s-conferences.org/articles/e3sconf/pdf/2022/21/e3sconf_enrconf2021_01007.pdf</t>
  </si>
  <si>
    <t>https://www.e3s-conferences.org/articles/e3sconf/pdf/2021/49/e3sconf_interagromash2021_11026.pdf</t>
  </si>
  <si>
    <t>https://www.e3s-conferences.org/articles/e3sconf/pdf/2019/61/e3sconf_itese18_04026.pdf</t>
  </si>
  <si>
    <t>https://www.e3s-conferences.org/articles/e3sconf/pdf/2021/21/e3sconf_aeecs2021_03032.pdf</t>
  </si>
  <si>
    <t>https://www.e3s-conferences.org/articles/e3sconf/pdf/2021/29/e3sconf_eem2021_01075.pdf</t>
  </si>
  <si>
    <t>https://www.e3s-conferences.org/articles/e3sconf/pdf/2020/70/e3sconf_itse2020_16019.pdf</t>
  </si>
  <si>
    <t>https://www.e3s-conferences.org/articles/e3sconf/pdf/2021/20/e3sconf_emmft2020_10002.pdf</t>
  </si>
  <si>
    <t>https://ir.exxonmobil.com/static-files/9e4ea880-9215-4873-8522-ac86e4a78f61</t>
  </si>
  <si>
    <t>https://ir.exxonmobil.com/static-files/10c804d9-93df-43db-aaa9-97505e573c35</t>
  </si>
  <si>
    <t>https://ir.exxonmobil.com/static-files/51d667df-abeb-48ba-b581-edae6e6a71aa</t>
  </si>
  <si>
    <t>https://ir.exxonmobil.com/static-files/0f1f03ec-7459-46e7-90b0-c5e78050bda7</t>
  </si>
  <si>
    <t>https://ir.exxonmobil.com/static-files/588db100-89a7-4826-b2c5-609eb02451df</t>
  </si>
  <si>
    <t>https://ir.exxonmobil.com/static-files/6251168d-dfb4-4fbb-a75d-52bf3aac34f8</t>
  </si>
  <si>
    <t>https://ir.exxonmobil.com/static-files/5769a1aa-c157-4a4a-b698-209c1a04c720</t>
  </si>
  <si>
    <t>https://anr.vermont.gov/sites/anr/files/specialtopics/VTCAC/20170928_Additional%20GHG%20Analyses%20for%20VT%20CAC.pdf</t>
  </si>
  <si>
    <t>https://anr.vermont.gov/sites/anr/files/aboutus/documents/2018_02_14_FINAL_Meeting%20Minutes%20for%20Jan.%2010%20Meeting.pdf</t>
  </si>
  <si>
    <t>https://anr.vermont.gov/sites/anr/files/aboutus/documents/2018_04_11%20ICCM%20Meeting%20Minutes.pdf</t>
  </si>
  <si>
    <t>http://anr.vermont.gov/sites/anr/files/2022%20Muni%20Day/Flood%20Map%20and%20Bylaw%20Updates.pdf</t>
  </si>
  <si>
    <t>http://anr.vermont.gov/sites/anr/files/specialtopics/muniday/documents/2019/2019-Town-Forest-Management-essex.pdf</t>
  </si>
  <si>
    <t>https://anr.vermont.gov/sites/anr/files/specialtopics/Act154ChemicalUse/vermont%20chemicals%20policy%20committe%208-16.pdf</t>
  </si>
  <si>
    <t>http://anr.vermont.gov/sites/anr/files/aboutus/documents/2018_02_14_FINAL_Meeting%20Minutes%20for%20Jan.%2010%20Meeting.pdf</t>
  </si>
  <si>
    <t>https://www.realestateforums.com/content/dam/Informa/realestateforums/2017/en/Caic/PDFs/2012-Presentation-PDF/Gene%20Gomes.pdf</t>
  </si>
  <si>
    <t>https://www.realestateforums.com/content/dam/Informa/realestateforums/2017/en/winnipeg-ref/pdfs/2014-Presentation-PDF/WREF14_C1_JawadRathore.pdf</t>
  </si>
  <si>
    <t>https://www.realestateforums.com/content/dam/Informa/realestateforums/2017/en/Calgaryrel/PDFs/2009-presentation-pdf/b3_iain_mccorkindale.pdf</t>
  </si>
  <si>
    <t>https://www.realestateforums.com/content/dam/Informa/realestateforums/2017/en/quebecref/fr/pdfs/2012-program/QCREF12_French.pdf</t>
  </si>
  <si>
    <t>https://www.realestateforums.com/content/dam/Informa/realestateforums/2017/en/torontoref/pdfs/2013-Presentation-PDF/TREF13_JohnCrombie.pdf</t>
  </si>
  <si>
    <t>https://www.realestateforums.com/content/dam/Informa/realestateforums/2017/en/calgaryref/pdfs/2010-Presentation-PDF/c1_alex_brough.pdf</t>
  </si>
  <si>
    <t>https://www.realestateforums.com/content/dam/Informa/realestateforums/events/cref/2019/downloads/CREF19-Michael-Brown.pdf</t>
  </si>
  <si>
    <t>https://www.realestateforums.com/content/dam/Informa/realestateforums/2017/en/Caic/PDFs/2013-Presentation-PDF/Gomes_GeneCAIC13.pdf</t>
  </si>
  <si>
    <t>https://www.realestateforums.com/content/dam/Informa/realestateforums/2017/en/calgaryref/pdfs/2010-Presentation-PDF/b4_daniel_van_leeuwen.pdf</t>
  </si>
  <si>
    <t>https://www.realestateforums.com/content/dam/Informa/realestateforums/2017/en/edmontonref/pdfs/2010-Presentation-PDF/b1-richard_goatcher.pdf</t>
  </si>
  <si>
    <t>https://ir.exxonmobil.com/static-files/917a40de-fdeb-44f0-ab46-dca98981703b</t>
  </si>
  <si>
    <t>https://ir.exxonmobil.com/static-files/80d083df-c197-49cd-bf36-c2364a4e9adb</t>
  </si>
  <si>
    <t>https://ir.exxonmobil.com/static-files/fee76674-1fe8-4b6b-8c7d-74345d1aab85</t>
  </si>
  <si>
    <t>https://ir.exxonmobil.com/static-files/9eabb47c-4328-43f7-93a8-17efde8d493b</t>
  </si>
  <si>
    <t>https://www.e3s-conferences.org/articles/e3sconf/pdf/2020/24/e3sconf_tpacee2020_05021.pdf</t>
  </si>
  <si>
    <t>https://ir.exxonmobil.com/static-files/1a1a23d7-b9a8-4ff0-8d80-ed9296f05b50</t>
  </si>
  <si>
    <t>https://ir.exxonmobil.com/static-files/8aa2e4f2-0822-4dbe-a51a-36828bb7f797</t>
  </si>
  <si>
    <t>https://www.e3s-conferences.org/articles/e3sconf/pdf/2020/70/e3sconf_itse2020_16028.pdf</t>
  </si>
  <si>
    <t>https://ir.exxonmobil.com/static-files/c3c59fd8-5626-4dda-8287-b86c7e4993dd</t>
  </si>
  <si>
    <t>https://www.e3s-conferences.org/articles/e3sconf/pdf/2020/54/e3sconf_icaeer2020_02018.pdf</t>
  </si>
  <si>
    <t>https://www.e3s-conferences.org/articles/e3sconf/pdf/2023/88/e3sconf_esmgt2023_05011.pdf</t>
  </si>
  <si>
    <t>https://www.e3s-conferences.org/articles/e3sconf/pdf/2020/80/e3sconf_ses2020_01096.pdf</t>
  </si>
  <si>
    <t>https://ir.exxonmobil.com/static-files/d1dcbe9f-244e-4d8c-bf14-cf27ee8737e0</t>
  </si>
  <si>
    <t>https://www.e3s-conferences.org/articles/e3sconf/pdf/2020/50/e3sconf_icorer2020_00006.pdf</t>
  </si>
  <si>
    <t>https://ir.exxonmobil.com/static-files/b55fcb4d-a139-45cc-9f70-8e9b67eaf9cf</t>
  </si>
  <si>
    <t>https://ir.exxonmobil.com/static-files/baf0b61e-5de1-483b-bd6d-6bfc3f3f7eaa</t>
  </si>
  <si>
    <t>https://www.e3s-conferences.org/articles/e3sconf/pdf/2021/85/e3sconf_icmed2021_01031.pdf</t>
  </si>
  <si>
    <t>https://www.e3s-conferences.org/articles/e3sconf/pdf/2019/37/e3sconf_clima2019_01046.pdf</t>
  </si>
  <si>
    <t>https://www.e3s-conferences.org/articles/e3sconf/pdf/2023/24/e3sconf_icseret2023_01002.pdf</t>
  </si>
  <si>
    <t>https://www.e3s-conferences.org/articles/e3sconf/pdf/2021/27/e3sconf_ictees2021_01080.pdf</t>
  </si>
  <si>
    <t>https://www.realestateforums.com/content/dam/Informa/realestateforums/2017/en/Caic/PDFs/2013-Presentation-PDF/Allman_SeanCAIC13.pdf</t>
  </si>
  <si>
    <t>https://www.realestateforums.com/content/dam/Informa/realestateforums/2017/en/montrealrel/pdfs/2014-Presentation-PDF/2014_JohnAntonecchia.pdf</t>
  </si>
  <si>
    <t>https://www.realestateforums.com/content/dam/Informa/realestateforums/2019/wcaic/downloads/WCAIC19-DavidAllison.pdf</t>
  </si>
  <si>
    <t>https://www.realestateforums.com/content/dam/Informa/realestateforums/2017/en/vancouverref/english/2017/pdf/2008-presentation-pdf/c2_randy_heed.pdf</t>
  </si>
  <si>
    <t>https://www.realestateforums.com/content/dam/Informa/realestateforums/2017/en/landconference/PDFs/2014-Presentation-PDF/Land2014_PaulGolini.pdf</t>
  </si>
  <si>
    <t>https://www.realestateforums.com/content/dam/Informa/realestateforums/2017/en/landconference/PDFs/2013-Presentation-PDF/C3_Jeff_Davies2013.pdf</t>
  </si>
  <si>
    <t>https://www.realestateforums.com/content/dam/Informa/realestateforums/2017/en/calgaryref/pdfs/2007-Presentation-PDF/angus_fraser_c4.pdf</t>
  </si>
  <si>
    <t>https://www.realestateforums.com/content/dam/Informa/realestateforums/2017/en/RealCapital/PDFs/2015-Presentation-PDF/RC15_OnorioLucchese.pdf</t>
  </si>
  <si>
    <t>https://www.realestateforums.com/content/dam/Informa/realestateforums/2017/en/saskatchewan-ref/pdfs/2013-Presentation-PDF/SREF13_PaulMehlsen.pdf</t>
  </si>
  <si>
    <t>https://www.realestateforums.com/content/dam/Informa/realestateforums/events/caic/2019/downloads/CAIC-SponsorPack-FS.pdf</t>
  </si>
  <si>
    <t>http://anr.vermont.gov/sites/anr/files/specialtopics/muniday/documents/2019/2019-land-and-water-presentation-essex.pdf</t>
  </si>
  <si>
    <t>https://anr.vermont.gov/sites/anr/files/specialtopics/muniday/documents/2019-montpelier-municipal-day-agenda.pdf</t>
  </si>
  <si>
    <t>http://anr.vermont.gov/sites/anr/files/aboutus/documents/2018_03_28%20ICCM%20Meeting%20Minutes.pdf</t>
  </si>
  <si>
    <t>https://anr.vermont.gov/sites/anr/files/doc-library/Ceres%20Presentation%202023%20Vermont%20EM%20Conference%20-%202023-09-12.pdf</t>
  </si>
  <si>
    <t>https://anr.vermont.gov/sites/anr/files/aboutus/documents/Meeting%20Minutes%20for%20June%2026%20Meeting.pdf</t>
  </si>
  <si>
    <t>http://anr.vermont.gov/sites/anr/files/specialtopics/muniday/documents/2019-rutland-municipal-day-agenda.pdf</t>
  </si>
  <si>
    <t>https://anr.vermont.gov/sites/anr/files/specialtopics/VTCAC/vcac-unapproved-minutes-07.12.18.pdf</t>
  </si>
  <si>
    <t>http://anr.vermont.gov/sites/anr/files/specialtopics/Act154ChemicalUse/Working%20Group%20Presentationfinal.pdf</t>
  </si>
  <si>
    <t>https://anr.vermont.gov/sites/anr/files/specialtopics/muniday/documents/2019-st-johnsbury-municipal-day-agenda.pdf</t>
  </si>
  <si>
    <t>https://anr.vermont.gov/sites/anr/files/specialtopics/VTCAC/0815.VCAC_meeting_minutes.pdf</t>
  </si>
  <si>
    <t>https://ir.exxonmobil.com/static-files/a9857e07-4e07-4420-bbf5-7266fc7a87d9</t>
  </si>
  <si>
    <t>https://ir.exxonmobil.com/static-files/3d51c3cb-050a-469e-a20d-bc764b4e7f69</t>
  </si>
  <si>
    <t>https://ir.exxonmobil.com/static-files/1cc94df3-d8d9-4ae6-970b-b628b35bdf81</t>
  </si>
  <si>
    <t>https://ir.exxonmobil.com/static-files/fcbd1c8c-d8e2-4c0b-a4a0-29cd36941034</t>
  </si>
  <si>
    <t>https://ir.exxonmobil.com/static-files/cd672a4b-fb7a-434f-a29e-37f05346be9d</t>
  </si>
  <si>
    <t>https://ir.exxonmobil.com/static-files/28b11933-d130-4c49-b7c1-b62f4dff15b8</t>
  </si>
  <si>
    <t>https://ir.exxonmobil.com/static-files/4848f6b6-a307-4372-aba7-541c36f5ea53</t>
  </si>
  <si>
    <t>https://www.e3s-conferences.org/articles/e3sconf/pdf/2021/11/e3sconf_netid2021_03029.pdf</t>
  </si>
  <si>
    <t>https://www.e3s-conferences.org/articles/e3sconf/pdf/2021/10/e3sconf_icies2020_00065.pdf</t>
  </si>
  <si>
    <t>https://www.e3s-conferences.org/articles/e3sconf/pdf/2021/49/e3sconf_interagromash2021_10022.pdf</t>
  </si>
  <si>
    <t>https://www.e3s-conferences.org/articles/e3sconf/pdf/2020/70/e3sconf_itse2020_18078.pdf</t>
  </si>
  <si>
    <t>https://www.e3s-conferences.org/articles/e3sconf/pdf/2023/08/e3sconf_afe2023_05029.pdf</t>
  </si>
  <si>
    <t>https://www.e3s-conferences.org/articles/e3sconf/pdf/2020/70/e3sconf_itse2020_16001.pdf</t>
  </si>
  <si>
    <t>https://www.e3s-conferences.org/articles/e3sconf/pdf/2022/18/e3sconf_icies2022_01024.pdf</t>
  </si>
  <si>
    <t>https://www.e3s-conferences.org/articles/e3sconf/pdf/2021/21/e3sconf_aeecs2021_03066.pdf</t>
  </si>
  <si>
    <t>https://www.e3s-conferences.org/articles/e3sconf/pdf/2021/73/e3sconf_iccsre21_01030.pdf</t>
  </si>
  <si>
    <t>https://www.e3s-conferences.org/articles/e3sconf/pdf/2021/99/e3sconf_mpsu2021_00030.pdf</t>
  </si>
  <si>
    <t>https://www.realestateforums.com/content/dam/Informa/realestateforums/2017/en/torontoref/pdfs/2016-Presentation-PDF/TREF16_MarkRenzoni.pdf</t>
  </si>
  <si>
    <t>https://www.realestateforums.com/content/dam/Informa/realestateforums/2018/CREF/downloads/CREF18-ScottHutcheson.pdf</t>
  </si>
  <si>
    <t>https://www.realestateforums.com/content/dam/Informa/realestateforums/2017/en/edmontonref/pdfs/2012-presentation-pdf/mario_lefebvre.pdf</t>
  </si>
  <si>
    <t>https://www.realestateforums.com/content/dam/Informa/realestateforums/2017/en/calgaryref/pdfs/2010-Presentation-PDF/b4_james_robertson.pdf</t>
  </si>
  <si>
    <t>https://www.realestateforums.com/content/dam/Informa/realestateforums/2018/MRESL/PDFs/MRELC18-SponsorPack1-ENG-MR.pdf</t>
  </si>
  <si>
    <t>https://www.realestateforums.com/content/dam/Informa/realestateforums/2017/en/vancouverref/english/2017/pdf/2007-presentation-pdf/john_obryan.pdf</t>
  </si>
  <si>
    <t>https://www.realestateforums.com/content/dam/Informa/realestateforums/2017/en/Caic/PDFs/2014-Presentation-PDF/B3_Joseph_Nakhla.pdf</t>
  </si>
  <si>
    <t>https://www.realestateforums.com/content/dam/Informa/realestateforums/2018/wcaic/downloads/CAN18WAI-dc-wcaic-presentation-paul-chaput.pdf</t>
  </si>
  <si>
    <t>https://www.realestateforums.com/content/dam/Informa/realestateforums/2017/en/ottawaref/2017/pdf/2014-Presentation-PDF/OREF14_HughGorman.pdf</t>
  </si>
  <si>
    <t>https://www.realestateforums.com/content/dam/Informa/realestateforums/2017/en/Caic/PDFs/Key3_Paul_Morrasutti.pdf</t>
  </si>
  <si>
    <t>http://anr.vermont.gov/sites/anr/files/specialtopics/muniday/documents/When-Governments-Cooperate-2017-Printable-Brochure.pdf</t>
  </si>
  <si>
    <t>http://anr.vermont.gov/sites/anr/files/specialtopics/muniday/documents/2019-wetlands-rutland.pdf</t>
  </si>
  <si>
    <t>http://anr.vermont.gov/sites/anr/files/specialtopics/VTCAC/VCAC_Jan_11_2018_Notes.pdf</t>
  </si>
  <si>
    <t>http://anr.vermont.gov/sites/anr/files/aboutus/documents/2018_04_11%20ICCM%20Meeting%20Minutes.pdf</t>
  </si>
  <si>
    <t>http://anr.vermont.gov/sites/anr/files/Events/documents/2015.12.08.anewwayseeinglandscape.pdf</t>
  </si>
  <si>
    <t>http://anr.vermont.gov/sites/anr/files/specialtopics/VTCAC/VCAC_Nov_9_2017_Notes.pdf</t>
  </si>
  <si>
    <t>http://anr.vermont.gov/sites/anr/files/Muni%20Day%20Brochure_0.pdf</t>
  </si>
  <si>
    <t>https://ir.exxonmobil.com/static-files/44a3454f-b810-45b5-920d-92b0c8e77e98</t>
  </si>
  <si>
    <t>https://ir.exxonmobil.com/static-files/498275ec-9596-445a-9212-b4fbe4181e27</t>
  </si>
  <si>
    <t>https://ir.exxonmobil.com/static-files/4d05bdf6-5fbc-4190-a54b-52878ade6f1b</t>
  </si>
  <si>
    <t>https://ir.exxonmobil.com/static-files/d6f7f717-0ba6-4358-b245-455a558981f4</t>
  </si>
  <si>
    <t>https://ir.exxonmobil.com/static-files/a73598af-e6c2-43d6-a6ef-cd41e6302b3b</t>
  </si>
  <si>
    <t>https://ir.exxonmobil.com/static-files/816b791c-d429-4081-bb7f-b6618664c599</t>
  </si>
  <si>
    <t>https://ir.exxonmobil.com/static-files/10ef180b-d191-4377-804f-3e9792603f42</t>
  </si>
  <si>
    <t>https://ir.exxonmobil.com/static-files/0d02e2ee-6de5-4e3d-b642-173b709d6584</t>
  </si>
  <si>
    <t>https://ir.exxonmobil.com/static-files/fbd420df-1b8d-465c-b446-0855ba14fe53</t>
  </si>
  <si>
    <t>https://www.ilo.org/wcmsp5/groups/public/---ed_dialogue/---sector/documents/presentation/wcms_161897.pdf</t>
  </si>
  <si>
    <t>https://www.e3s-conferences.org/articles/e3sconf/pdf/2021/11/e3sconf_netid2021_01071.pdf</t>
  </si>
  <si>
    <t>https://www.e3s-conferences.org/articles/e3sconf/pdf/2023/25/e3sconf_icobar2023_04034.pdf</t>
  </si>
  <si>
    <t>https://www.e3s-conferences.org/articles/e3sconf/pdf/2021/29/e3sconf_eem2021_02043.pdf</t>
  </si>
  <si>
    <t>https://www.e3s-conferences.org/articles/e3sconf/pdf/2021/49/e3sconf_interagromash2021_12133.pdf</t>
  </si>
  <si>
    <t>https://www.e3s-conferences.org/articles/e3sconf/pdf/2018/08/e3sconf_hrc2018_01041.pdf</t>
  </si>
  <si>
    <t>https://www.e3s-conferences.org/articles/e3sconf/pdf/2021/31/e3sconf_iscmee2021_01037.pdf</t>
  </si>
  <si>
    <t>https://www.e3s-conferences.org/articles/e3sconf/pdf/2021/90/e3sconf_wmad2021_03004.pdf</t>
  </si>
  <si>
    <t>https://www.e3s-conferences.org/articles/e3sconf/pdf/2020/57/e3sconf_ati2020_07009.pdf</t>
  </si>
  <si>
    <t>https://www.e3s-conferences.org/articles/e3sconf/pdf/2019/06/e3sconf_reee2018_01007.pdf</t>
  </si>
  <si>
    <t>https://www.e3s-conferences.org/articles/e3sconf/pdf/2021/85/e3sconf_icmed2021_01163.pdf</t>
  </si>
  <si>
    <t>https://www.realestateforums.com/content/dam/Informa/realestateforums/2017/en/RealCapital/PDFs/2014-Presentation-PDF/RC2014_A1_MAchtemichuk.pdf</t>
  </si>
  <si>
    <t>https://www.realestateforums.com/content/dam/Informa/realestateforums/2017/en/Caic/PDFs/2016-Presentation-PDF/CAIC16_LesKlein.pdf</t>
  </si>
  <si>
    <t>https://www.realestateforums.com/content/dam/Informa/realestateforums/2017/en/torontoref/pdfs/2016-Presentation-PDF/TREF16-DavidRosenberg.pdf</t>
  </si>
  <si>
    <t>https://www.realestateforums.com/content/dam/Informa/realestateforums/2017/en/qaic/pdfs/QAIC16_VincentShirley.pdf</t>
  </si>
  <si>
    <t>https://www.realestateforums.com/content/dam/Informa/realestateforums/2017/en/torontoref/pdfs/2012-Presentation-PDF/TREF12_BrettMiller_Consolidated.pdf</t>
  </si>
  <si>
    <t>https://www.realestateforums.com/content/dam/Informa/realestateforums/2017/en/calgaryref/pdfs/2010-Presentation-PDF/warren_jestin.pdf</t>
  </si>
  <si>
    <t>https://www.realestateforums.com/content/dam/Informa/realestateforums/2017/en/landconference/PDFs/A3_John_Galluzzo2013.pdf</t>
  </si>
  <si>
    <t>https://www.realestateforums.com/content/dam/Informa/realestateforums/2017/en/Caic/PDFs/2013-Presentation-PDF/Gold_HarleyCAIC13.pdf</t>
  </si>
  <si>
    <t>https://www.realestateforums.com/content/dam/Informa/realestateforums/2017/en/Caic/PDFs/2015-Presentation-PDF/CAIC15_JeremyWedgbury.pdf</t>
  </si>
  <si>
    <t>https://www.realestateforums.com/content/dam/Informa/realestateforums/2017/en/montrealrel/pdfs/2014-Presentation-PDF/2014_MikeJager.pdf</t>
  </si>
  <si>
    <t>http://anr.vermont.gov/sites/anr/files/specialtopics/muniday/documents/2019-st-johnsbury-municipal-day-agenda.pdf</t>
  </si>
  <si>
    <t>http://anr.vermont.gov/sites/anr/files/2022%20Muni%20Day/Electric%20Vehicles%20101.pdf</t>
  </si>
  <si>
    <t>http://anr.vermont.gov/sites/anr/files/specialtopics/muniday/documents/2019/2019-Town-Forest-Management.pdf</t>
  </si>
  <si>
    <t>https://anr.vermont.gov/sites/anr/files/specialtopics/muniday/documents/2018-montpelier-brochure.pdf</t>
  </si>
  <si>
    <t>http://anr.vermont.gov/sites/anr/files/specialtopics/Act154ChemicalUse/MN_cecappendices2016.pdf</t>
  </si>
  <si>
    <t>http://anr.vermont.gov/sites/anr/files/2022%20Muni%20Day/EV%20and%20EVSE%20Incentives.pdf</t>
  </si>
  <si>
    <t>http://anr.vermont.gov/sites/anr/files/specialtopics/muniday/documents/2019-springfield-municipal-day-agenda.pdf</t>
  </si>
  <si>
    <t>http://www.anr.vermont.gov/sites/anr/files/specialtopics/John%20Hayden%20Pollinator%20Symposium%20flash%20talk.pdf</t>
  </si>
  <si>
    <t>https://anr.vermont.gov/sites/anr/files/specialtopics/climate/documents/newsletter/CC%20Newsletter%20Winter%202011.pdf</t>
  </si>
  <si>
    <t>https://ir.exxonmobil.com/static-files/1e28c94c-9d0b-4e37-98f7-6d7816a0d15d</t>
  </si>
  <si>
    <t>https://ir.exxonmobil.com/static-files/47dbacc3-dd6c-460d-9331-fcb522d9cd08</t>
  </si>
  <si>
    <t>https://ir.exxonmobil.com/static-files/c9645396-d3b3-4eda-8074-a8eb5d40f331</t>
  </si>
  <si>
    <t>https://ir.exxonmobil.com/static-files/ea6f01bb-5387-4347-9253-b03c83424487</t>
  </si>
  <si>
    <t>https://ir.exxonmobil.com/static-files/b69acf6a-0468-446c-baf2-03df691a4c87</t>
  </si>
  <si>
    <t>https://ir.exxonmobil.com/static-files/7f5bf4b1-f425-41c1-a195-4894516d03c4</t>
  </si>
  <si>
    <t>https://ir.exxonmobil.com/static-files/879ec44a-f524-4a92-99ce-2deea61d5109</t>
  </si>
  <si>
    <t>https://ir.exxonmobil.com/static-files/2743fd36-ab7d-4ece-b2d6-bc229ea84488</t>
  </si>
  <si>
    <t>https://ir.exxonmobil.com/static-files/3bafa9f1-ae67-4f01-844a-a1728676591e</t>
  </si>
  <si>
    <t>https://ir.exxonmobil.com/static-files/d89e2063-0410-4334-b4fa-944fbcd12117</t>
  </si>
  <si>
    <t>https://www.e3s-conferences.org/articles/e3sconf/pdf/2020/70/e3sconf_itse2020_18086.pdf</t>
  </si>
  <si>
    <t>https://www.e3s-conferences.org/articles/e3sconf/pdf/2020/62/e3sconf_icenis2020_03019.pdf</t>
  </si>
  <si>
    <t>https://www.e3s-conferences.org/articles/e3sconf/pdf/2020/70/e3sconf_itse2020_16008.pdf</t>
  </si>
  <si>
    <t>https://www.e3s-conferences.org/articles/e3sconf/pdf/2020/19/e3sconf_btses2020_04026.pdf</t>
  </si>
  <si>
    <t>https://www.e3s-conferences.org/articles/e3sconf/pdf/2020/24/e3sconf_tpacee2020_09015.pdf</t>
  </si>
  <si>
    <t>https://www.e3s-conferences.org/articles/e3sconf/pdf/2021/37/e3sconf_icemee2021_02008.pdf</t>
  </si>
  <si>
    <t>https://www.e3s-conferences.org/articles/e3sconf/pdf/2023/36/e3sconf_iconnect2023_00001.pdf</t>
  </si>
  <si>
    <t>https://www.e3s-conferences.org/doc_journal/instructions/congress_referee-evaluation-form.pdf</t>
  </si>
  <si>
    <t>https://www.e3s-conferences.org/articles/e3sconf/pdf/2021/10/e3sconf_icies2020_00029.pdf</t>
  </si>
  <si>
    <t>https://www.e3s-conferences.org/articles/e3sconf/pdf/2021/09/e3sconf_iaecst20_04020.pdf</t>
  </si>
  <si>
    <t>https://www.realestateforums.com/content/dam/Informa/realestateforums/2017/en/calgaryref/pdfs/2011-Presentation-PDF/b4-joachim_mueller.pdf</t>
  </si>
  <si>
    <t>https://www.realestateforums.com/content/dam/Informa/realestateforums/events/gpm/2019/downloads/GPM_SponsorPack_FS.pdf</t>
  </si>
  <si>
    <t>https://www.realestateforums.com/content/dam/Informa/realestateforums/2017/en/winnipeg-ref/pdfs/2016-Presentation-PDF/WREF16_RickBachalo.pdf</t>
  </si>
  <si>
    <t>https://www.realestateforums.com/content/dam/Informa/realestateforums/2019/EREF/pdfs/08.10-ToddHirsch.pdf</t>
  </si>
  <si>
    <t>https://www.realestateforums.com/content/dam/Informa/realestateforums/2017/en/qaic/pdfs/2016/QAIC16_VincentShirley.pdf</t>
  </si>
  <si>
    <t>https://www.realestateforums.com/content/dam/Informa/realestateforums/2017/en/torontoref/pdfs/2011-Presentation-PDF/John_OBryan_B5.pdf</t>
  </si>
  <si>
    <t>https://www.realestateforums.com/content/dam/Informa/realestateforums/2017/en/Calgaryrel/PDFs/2011-presentation-pdf/a1-sandy_mcnair.pdf</t>
  </si>
  <si>
    <t>https://www.realestateforums.com/content/dam/Informa/realestateforums/2017/en/landconference/PDFs/2016-Presentation-PDF/Land16_PhongNgo.pdf</t>
  </si>
  <si>
    <t>https://www.realestateforums.com/content/dam/Informa/realestateforums/2017/en/resl/pdf/RESL16_NatalieVukovich.pdf</t>
  </si>
  <si>
    <t>https://www.realestateforums.com/content/dam/Informa/realestateforums/2017/en/vancouverref/english/2017/pdf/VREF2016_Chris_Lawless.pdf</t>
  </si>
  <si>
    <t>http://anr.vermont.gov/sites/anr/files/specialtopics/muniday/documents/2019-montpelier-municipal-day-agenda.pdf</t>
  </si>
  <si>
    <t>http://anr.vermont.gov/sites/anr/files/specialtopics/VTCAC/0815.VCAC_meeting_minutes.pdf</t>
  </si>
  <si>
    <t>http://anr.vermont.gov/sites/anr/files/specialtopics/climate/documents/newsletter/CC%20Newsletter%20Winter%202011.pdf</t>
  </si>
  <si>
    <t>http://anr.vermont.gov/sites/anr/files/specialtopics/muniday/documents/2018-montpelier-brochure.pdf</t>
  </si>
  <si>
    <t>https://ir.exxonmobil.com/static-files/afe9a9e3-3558-47e5-ba7d-8350f347317e</t>
  </si>
  <si>
    <t>https://ir.exxonmobil.com/static-files/ec469919-8008-40b9-812f-a9045761bf08</t>
  </si>
  <si>
    <t>https://ir.exxonmobil.com/static-files/c7556837-c0bf-40ef-aec7-be6fa105e5c0</t>
  </si>
  <si>
    <t>https://ir.exxonmobil.com/static-files/8646ada2-8826-4d45-bb80-ad007923c40e</t>
  </si>
  <si>
    <t>https://www.e3s-conferences.org/articles/e3sconf/pdf/2021/10/e3sconf_icies2020_00074.pdf</t>
  </si>
  <si>
    <t>https://www.e3s-conferences.org/articles/e3sconf/pdf/2021/57/e3sconf_catpid2021_05007.pdf</t>
  </si>
  <si>
    <t>https://www.e3s-conferences.org/articles/e3sconf/pdf/2019/63/e3sconf_rdpe2019_01028.pdf</t>
  </si>
  <si>
    <t>https://www.e3s-conferences.org/articles/e3sconf/pdf/2020/51/e3sconf_reee2020_02001.pdf</t>
  </si>
  <si>
    <t>https://www.e3s-conferences.org/articles/e3sconf/pdf/2020/24/e3sconf_tpacee2020_11008.pdf</t>
  </si>
  <si>
    <t>https://www.e3s-conferences.org/articles/e3sconf/pdf/2019/61/e3sconf_itese18_01030.pdf</t>
  </si>
  <si>
    <t>https://www.e3s-conferences.org/articles/e3sconf/pdf/2020/35/e3sconf_interagromash2020_14020.pdf</t>
  </si>
  <si>
    <t>https://www.e3s-conferences.org/articles/e3sconf/pdf/2020/25/e3sconf_caes2020_04008.pdf</t>
  </si>
  <si>
    <t>https://www.e3s-conferences.org/articles/e3sconf/pdf/2023/67/e3sconf_icmpc2023_01014.pdf</t>
  </si>
  <si>
    <t>https://www.e3s-conferences.org/articles/e3sconf/pdf/2021/26/e3sconf_tresp2021_08001.pdf</t>
  </si>
  <si>
    <t>https://www.realestateforums.com/content/dam/Informa/realestateforums/2017/en/ottawaref/2017/pdf/OREF14_Brochure.pdf</t>
  </si>
  <si>
    <t>https://www.realestateforums.com/content/dam/Informa/realestateforums/2017/en/calgaryref/pdfs/2007-Presentation-PDF/george_carras_a2.pdf</t>
  </si>
  <si>
    <t>https://www.realestateforums.com/content/dam/Informa/realestateforums/2017/en/calgaryref/pdfs/2007-Presentation-PDF/jeff_rubin%20(1).pdf</t>
  </si>
  <si>
    <t>https://www.realestateforums.com/content/dam/Informa/realestateforums/events/realtrends/2019/downloads/RT19-MonikaJaroszonek.pdf</t>
  </si>
  <si>
    <t>https://www.realestateforums.com/content/dam/Informa/realestateforums/2017/en/winnipeg-ref/pdfs/2012-Presentation-PDF/C2_BarryRempel.pdf</t>
  </si>
  <si>
    <t>https://www.realestateforums.com/content/dam/Informa/realestateforums/2017/en/Caic/PDFs/2013-Presentation-PDF/Angers_JeanCharlesCAIC13.pdf</t>
  </si>
  <si>
    <t>https://www.realestateforums.com/content/dam/Informa/realestateforums/2017/en/saskatchewan-ref/pdfs/SREF_2011_Preliminary_Brochure.pdf</t>
  </si>
  <si>
    <t>https://www.realestateforums.com/content/dam/Informa/realestateforums/2017/en/winnipeg-ref/pdfs/2014-Presentation-PDF/WREF14_ShermanKreiner.pdf</t>
  </si>
  <si>
    <t>https://www.realestateforums.com/content/dam/Informa/realestateforums/2017/en/edmontonref/pdfs/2013-presentation-pdf/c1-eric_slatter.pdf</t>
  </si>
  <si>
    <t>https://www.realestateforums.com/content/dam/Informa/realestateforums/2017/en/resl/pdf/RESL16_LucasManuel.pdf</t>
  </si>
  <si>
    <t>https://www.e3s-conferences.org/articles/e3sconf/pdf/2021/86/e3sconf_spatialdata2021_04001.pdf</t>
  </si>
  <si>
    <t>https://www.e3s-conferences.org/articles/e3sconf/pdf/2020/44/e3sconf_icmed2020_01094.pdf</t>
  </si>
  <si>
    <t>https://www.e3s-conferences.org/articles/e3sconf/pdf/2020/26/e3sconf_icsf2020_01006.pdf</t>
  </si>
  <si>
    <t>https://www.e3s-conferences.org/articles/e3sconf/pdf/2018/09/e3sconf_cenviron2018_01034.pdf</t>
  </si>
  <si>
    <t>https://www.e3s-conferences.org/articles/e3sconf/pdf/2021/20/e3sconf_emmft2020_01005.pdf</t>
  </si>
  <si>
    <t>https://www.e3s-conferences.org/articles/e3sconf/pdf/2021/13/e3sconf_arfee2021_04011.pdf</t>
  </si>
  <si>
    <t>https://www.e3s-conferences.org/articles/e3sconf/pdf/2020/30/e3sconf_evf2020_01019.pdf</t>
  </si>
  <si>
    <t>https://www.e3s-conferences.org/articles/e3sconf/pdf/2020/54/e3sconf_icaeer2020_02013.pdf</t>
  </si>
  <si>
    <t>https://www.e3s-conferences.org/articles/e3sconf/pdf/2020/39/e3sconf_ewre2020_02104.pdf</t>
  </si>
  <si>
    <t>https://www.realestateforums.com/content/dam/Informa/realestateforums/2017/en/torontoref/pdfs/2012-Presentation-PDF/TREF12_DrewKoivu.pdf</t>
  </si>
  <si>
    <t>https://www.realestateforums.com/content/dam/Informa/realestateforums/2017/en/winnipeg-ref/pdfs/2012-Presentation-PDF/B3_BrianTaillieu.pdf</t>
  </si>
  <si>
    <t>https://www.realestateforums.com/content/dam/Informa/realestateforums/2017/en/RealCapital/PDFs/2014-Presentation-PDF/RC2014_A3_All.pdf</t>
  </si>
  <si>
    <t>https://www.realestateforums.com/content/dam/Informa/realestateforums/2017/en/landconference/PDFs/2013-Presentation-PDF/C2_Paul_Bedford2013.pdf</t>
  </si>
  <si>
    <t>https://www.realestateforums.com/content/dam/Informa/realestateforums/2017/en/edmontonref/pdfs/2013-presentation-pdf/b1-ray_townsend.pdf</t>
  </si>
  <si>
    <t>https://www.realestateforums.com/content/dam/Informa/realestateforums/2017/en/edmontonref/pdfs/2010-Presentation-PDF/c1-geoff_stollery.pdf</t>
  </si>
  <si>
    <t>https://www.realestateforums.com/content/dam/Informa/realestateforums/2017/en/landconference/PDFs/2016-Presentation-PDF/Land16_JohnFox.pdf</t>
  </si>
  <si>
    <t>https://www.realestateforums.com/content/dam/Informa/realestateforums/2017/en/torontoref/pdfs/TREF17-SponsorPack.pdf</t>
  </si>
  <si>
    <t>https://www.realestateforums.com/content/dam/Informa/realestateforums/2019/land/PDFs/LAND19-MonikaJaroszonek.pdf</t>
  </si>
  <si>
    <t>https://www.realestateforums.com/content/dam/Informa/realestateforums/2017/en/landconference/PDFs/2013-Presentation-PDF/B3_Derek_Goring2013.pdf</t>
  </si>
  <si>
    <t>https://www.e3s-conferences.org/articles/e3sconf/pdf/2021/11/e3sconf_netid2021_03058.pdf</t>
  </si>
  <si>
    <t>https://www.e3s-conferences.org/articles/e3sconf/pdf/2021/49/e3sconf_interagromash2021_12018.pdf</t>
  </si>
  <si>
    <t>https://www.e3s-conferences.org/articles/e3sconf/pdf/2020/24/e3sconf_tpacee2020_08008.pdf</t>
  </si>
  <si>
    <t>https://www.e3s-conferences.org/articles/e3sconf/pdf/2021/29/e3sconf_eem2021_03020.pdf</t>
  </si>
  <si>
    <t>https://www.e3s-conferences.org/articles/e3sconf/pdf/2021/28/e3sconf_pgsge2021_02043.pdf</t>
  </si>
  <si>
    <t>https://www.e3s-conferences.org/articles/e3sconf/pdf/2021/34/e3sconf_uesf2021_02029.pdf</t>
  </si>
  <si>
    <t>https://www.e3s-conferences.org/articles/e3sconf/pdf/2021/82/e3sconf_ICADAI2021_About.pdf</t>
  </si>
  <si>
    <t>https://www.e3s-conferences.org/articles/e3sconf/pdf/2019/13/e3sconf_SeFet2019_01023.pdf</t>
  </si>
  <si>
    <t>https://www.e3s-conferences.org/articles/e3sconf/pdf/2020/30/e3sconf_evf2020_05006.pdf</t>
  </si>
  <si>
    <t>https://www.e3s-conferences.org/articles/e3sconf/pdf/2021/34/e3sconf_uesf2021_09072.pdf</t>
  </si>
  <si>
    <t>https://www.realestateforums.com/content/dam/Informa/realestateforums/2017/en/Caic/PDFs/2013-Presentation-PDF/Lieberman_DavidCAIC13.pdf</t>
  </si>
  <si>
    <t>https://www.realestateforums.com/content/dam/Informa/realestateforums/2017/en/montrel-ref/pdfs/MRER17_MarieFranceBenoitEN.pdf</t>
  </si>
  <si>
    <t>https://www.realestateforums.com/content/dam/Informa/realestateforums/2017/en/calgaryref/pdfs/CREF16-A1-Debt_Capital_Market_FINAL(Revised).pdf</t>
  </si>
  <si>
    <t>https://www.realestateforums.com/content/dam/Informa/realestateforums/events/mresl/2019/downloads/MRELSC_SponsorPack_ENG-FS.pdf</t>
  </si>
  <si>
    <t>https://www.realestateforums.com/content/dam/Informa/realestateforums/2017/en/torontoref/pdfs/2011-Presentation-PDF/Sam_Winberg.pdf</t>
  </si>
  <si>
    <t>https://www.realestateforums.com/content/dam/Informa/realestateforums/2017/en/Calgaryrel/PDFs/2008-presentation-pdf/darryl_neate.pdf</t>
  </si>
  <si>
    <t>https://www.realestateforums.com/content/dam/Informa/realestateforums/2017/en/RealCapital/PDFs/2017-Presentation-PDF/RC17-VinceFaustini.pdf</t>
  </si>
  <si>
    <t>https://www.realestateforums.com/content/dam/Informa/realestateforums/2017/en/montrealrel/pdfs/2016-Presentation-PDF/MREL16_R.Cressaty.pdf</t>
  </si>
  <si>
    <t>https://www.realestateforums.com/content/dam/Informa/realestateforums/2017/en/calgaryref/pdfs/2012-presentation-pdf/rollin_stanley.pdf</t>
  </si>
  <si>
    <t>https://www.realestateforums.com/content/dam/Informa/realestateforums/2017/en/ottawaref/2017/pdf/2012-Presentation-PDF/OREF12_B1_RichardChmiel.pdf</t>
  </si>
  <si>
    <t>https://www.e3s-conferences.org/articles/e3sconf/pdf/2019/23/e3sconf_form2018_05044.pdf</t>
  </si>
  <si>
    <t>https://www.e3s-conferences.org/articles/e3sconf/pdf/2020/32/e3sconf_nsb2020_19001.pdf</t>
  </si>
  <si>
    <t>https://www.e3s-conferences.org/articles/e3sconf/pdf/2020/39/e3sconf_ewre2020_02125.pdf</t>
  </si>
  <si>
    <t>https://www.e3s-conferences.org/articles/e3sconf/pdf/2021/29/e3sconf_eem2021_03043.pdf</t>
  </si>
  <si>
    <t>https://www.e3s-conferences.org/articles/e3sconf/pdf/2021/32/e3sconf_posei2021_02021.pdf</t>
  </si>
  <si>
    <t>https://www.e3s-conferences.org/articles/e3sconf/pdf/2019/36/e3sconf_spbwosce2019_02061.pdf</t>
  </si>
  <si>
    <t>https://www.e3s-conferences.org/articles/e3sconf/pdf/2017/02/e3sconf_ef2017_01052.pdf</t>
  </si>
  <si>
    <t>https://www.e3s-conferences.org/articles/e3sconf/pdf/2021/12/e3sconf_icersd2020_05072.pdf</t>
  </si>
  <si>
    <t>https://www.e3s-conferences.org/articles/e3sconf/pdf/2018/06/e3sconf_icenis2018_06011.pdf</t>
  </si>
  <si>
    <t>https://www.e3s-conferences.org/articles/e3sconf/pdf/2023/67/e3sconf_icmpc2023_01155.pdf</t>
  </si>
  <si>
    <t>https://www.mapletreeindustrialtrust.com/~/media/MIT/Investor Relations/Presentations/2023/20230508_Investor Presentation_May 2023.pdf</t>
  </si>
  <si>
    <t>https://www.arcresources.com/wp-content/uploads/2023/08/August-2023-Investor-Presentation.pdf</t>
  </si>
  <si>
    <t>https://irp.cdn-website.com/30704792/files/uploaded/ACTG_ Investor Presentation_ March 2020_ Final and revised.pdf</t>
  </si>
  <si>
    <t>https://uploads.strikinglycdn.com/files/208ea57f-2d82-44b7-9fce-cbac7a3687d0/accenture-corporate-presentation-pdf.pdf</t>
  </si>
  <si>
    <t>https://terrascend.com/wp-content/uploads/2022/05/05.11.2022_TER-Investor-Presentation.pdf</t>
  </si>
  <si>
    <t>https://filecache.investorroom.com/mr5ir_tencentmusic/374/download/2Q23 TME Investor Presentation.pdf</t>
  </si>
  <si>
    <t>https://s202.q4cdn.com/302346767/files/doc_downloads/res_library/2023/Equitable-Bank/EQB-Investor-Presentation.pdf</t>
  </si>
  <si>
    <t>https://irp.cdn-website.com/1fadf91c/files/uploaded/2023.11 ASTS Investor Presentation_vF.pdf</t>
  </si>
  <si>
    <t>https://www.stantec.com/content/dam/stantec/files/investor-relations/2021/stantec-investor-presentation-sept-2021.pdf</t>
  </si>
  <si>
    <t>https://investor.graniteconstruction.com/sites/granite-construction-v2/files/granite-construction-august-2023-investor-presentation-1.pdf</t>
  </si>
  <si>
    <t>https://filecache.investorroom.com/ir1_mscdirect/407/download/MSC General Investor Presentation Fiscal 2019.pdf</t>
  </si>
  <si>
    <t>https://www.harbourenergy.com/media/d4iezlj0/230510-agm-investor-pres-vf-1.pdf</t>
  </si>
  <si>
    <t>https://s26.q4cdn.com/744413603/files/doc_presentations/2023/civb-investor-presentation-q2-2023.pdf</t>
  </si>
  <si>
    <t>https://d1io3yog0oux5.cloudfront.net/_8fe408c8f3925e9a16f317b5990be965/anteroresources/db/732/7470/pdf/AR+November+Investor+Presentation_vF4_11.01.2023.pdf</t>
  </si>
  <si>
    <t>https://filecache.investorroom.com/mr5ir_wasteconnections/990/download/Investor Presentation - June 2023 PDF.pdf</t>
  </si>
  <si>
    <t>https://accelusinc.com/wp-content/uploads/2022/03/Accelus_Investor-Presentation_March-2022_vF.pdf</t>
  </si>
  <si>
    <t>https://filecache.investorroom.com/mr5ir_axon/401/Investor_Deck_AXON_May_2023.pdf</t>
  </si>
  <si>
    <t>https://arcb.com/sites/default/files/pdf/presentations/2Q21-ArcBest-Investor-Presentation_0.pdf</t>
  </si>
  <si>
    <t>https://s25.q4cdn.com/860532731/files/doc_presentations/2023/10/Anterix-Investor-Presentation.pdf</t>
  </si>
  <si>
    <t>https://s201.q4cdn.com/833622905/files/doc_presentation/2020/09/ADT-Investor-Deck-September-2020-Final.pdf</t>
  </si>
  <si>
    <t>https://s21.q4cdn.com/708811725/files/doc_presentations/2023/May/10/CACI-Investor-Presentation-May-2023-FINAL-v2.pdf</t>
  </si>
  <si>
    <t>https://s22.q4cdn.com/974069006/files/doc_presentations/2019/11/EverQuote-Investor-Presentation-Final.pdf</t>
  </si>
  <si>
    <t>https://www.realestateforums.com/content/dam/Informa/realestateforums/2017/en/vancouverrel/2017/english/pdf/2013-Presentation-PDF/b1.pdf</t>
  </si>
  <si>
    <t>https://www.realestateforums.com/content/dam/Informa/realestateforums/2017/en/RealCapital/PDFs/2017-Presentation-PDF/RC17-AndrewJones.pdf</t>
  </si>
  <si>
    <t>https://www.realestateforums.com/content/dam/Informa/realestateforums/2017/en/landconference/PDFs/2016-Presentation-PDF/Land16_BruceMcCuaig.pdf</t>
  </si>
  <si>
    <t>https://www.realestateforums.com/content/dam/Informa/realestateforums/2017/en/landconference/PDFs/2012-Presentation-PDF/GordCook_Land2012.pdf</t>
  </si>
  <si>
    <t>https://www.realestateforums.com/content/dam/Informa/realestateforums/2017/en/calgaryref/pdfs/2010-Presentation-PDF/a2_james_robertson.pdf</t>
  </si>
  <si>
    <t>https://www.realestateforums.com/content/dam/Informa/realestateforums/2017/en/resl/pdf/RESL16_AlexandraKhazzam.pdf</t>
  </si>
  <si>
    <t>https://www.realestateforums.com/content/dam/Informa/realestateforums/2017/en/saskatchewan-ref/pdfs/2013-Presentation-PDF/SREF13_RichardJankowski.pdf</t>
  </si>
  <si>
    <t>https://www.realestateforums.com/content/dam/Informa/realestateforums/2018/wref/speakerpowerpoints/A1_Panel.pdf</t>
  </si>
  <si>
    <t>https://www.realestateforums.com/content/dam/Informa/realestateforums/2018/EREF/downloads/CAN18ERF-dc-eref-presentation-B1.pdf</t>
  </si>
  <si>
    <t>https://www.realestateforums.com/content/dam/Informa/realestateforums/2018/wcaic/downloads/CAN18WAI-dc-wcaic-presentation-d1.pdf</t>
  </si>
  <si>
    <t>https://www.e3s-conferences.org/articles/e3sconf/pdf/2020/44/e3sconf_icmed2020_01062.pdf</t>
  </si>
  <si>
    <t>https://www.e3s-conferences.org/articles/e3sconf/pdf/2022/27/e3sconf_vesep2022_01063.pdf</t>
  </si>
  <si>
    <t>https://www.e3s-conferences.org/articles/e3sconf/pdf/2023/49/e3sconf_icies2023_01016.pdf</t>
  </si>
  <si>
    <t>https://www.e3s-conferences.org/articles/e3sconf/pdf/2020/78/e3sconf_iseese2020_02005.pdf</t>
  </si>
  <si>
    <t>https://www.e3s-conferences.org/articles/e3sconf/pdf/2021/24/e3sconf_caes2021_02037.pdf</t>
  </si>
  <si>
    <t>https://www.e3s-conferences.org/articles/e3sconf/pdf/2021/61/e3sconf_abr2021_03006.pdf</t>
  </si>
  <si>
    <t>https://www.e3s-conferences.org/articles/e3sconf/pdf/2021/43/e3sconf_icsce2021_02067.pdf</t>
  </si>
  <si>
    <t>https://www.e3s-conferences.org/articles/e3sconf/pdf/2021/85/e3sconf_icmed2021_01012.pdf</t>
  </si>
  <si>
    <t>https://www.e3s-conferences.org/articles/e3sconf/pdf/2021/27/e3sconf_ictees2021_02045.pdf</t>
  </si>
  <si>
    <t>https://www.e3s-conferences.org/articles/e3sconf/pdf/2023/19/e3sconf_unsat2023_04008.pdf</t>
  </si>
  <si>
    <t>https://www.realestateforums.com/content/dam/Informa/realestateforums/2017/en/Caic/PDFs/2012-Presentation-PDF/JasonLeonard.pdf</t>
  </si>
  <si>
    <t>https://www.realestateforums.com/content/dam/Informa/realestateforums/2017/en/Caic/PDFs/2012-Presentation-PDF/JordanMorassutti.pdf</t>
  </si>
  <si>
    <t>https://www.realestateforums.com/content/dam/Informa/realestateforums/2017/en/landconference/PDFs/2014-Presentation-PDF/Land2014_JohnCampbell.pdf</t>
  </si>
  <si>
    <t>https://www.realestateforums.com/content/dam/Informa/realestateforums/2017/en/edmontonref/pdfs/2014-presentation-pdf/b2-new_office_space.pdf</t>
  </si>
  <si>
    <t>https://www.realestateforums.com/content/dam/Informa/realestateforums/2017/en/landconference/PDFs/2016-Presentation-PDF/Land16_SessionC3.pdf</t>
  </si>
  <si>
    <t>https://www.realestateforums.com/content/dam/Informa/realestateforums/2017/en/saskatchewan-ref/pdfs/2013-Presentation-PDF/SREF13_SessionB2_All.pdf</t>
  </si>
  <si>
    <t>https://www.realestateforums.com/content/dam/Informa/realestateforums/2017/en/winnipeg-ref/pdfs/2014-Presentation-PDF/WREF14_B2_DianneHimbeault.pdf</t>
  </si>
  <si>
    <t>https://www.realestateforums.com/content/dam/Informa/realestateforums/2019/wcaic/downloads/WCAIC19-AJSlivinski.pdf</t>
  </si>
  <si>
    <t>https://www.realestateforums.com/content/dam/Informa/realestateforums/2017/en/vancouverref/english/2017/pdf/2006-presentation-pdf/jim_szabo_investment_roundtable.pdf</t>
  </si>
  <si>
    <t>https://www.realestateforums.com/content/dam/Informa/realestateforums/2017/en/RealReit/PDFs/REIT14_Brochure.pdf</t>
  </si>
  <si>
    <t>https://www.e3s-conferences.org/articles/e3sconf/pdf/2021/49/e3sconf_interagromash2021_12162.pdf</t>
  </si>
  <si>
    <t>https://www.e3s-conferences.org/articles/e3sconf/pdf/2019/05/e3sconf_arfee2018_01019.pdf</t>
  </si>
  <si>
    <t>https://www.e3s-conferences.org/articles/e3sconf/pdf/2020/39/e3sconf_ewre2020_02013.pdf</t>
  </si>
  <si>
    <t>https://www.e3s-conferences.org/articles/e3sconf/pdf/2020/70/e3sconf_itse2020_18115.pdf</t>
  </si>
  <si>
    <t>https://www.e3s-conferences.org/articles/e3sconf/pdf/2021/56/e3sconf_icsf2021_08020.pdf</t>
  </si>
  <si>
    <t>https://www.e3s-conferences.org/articles/e3sconf/pdf/2021/50/e3sconf_stcce2021_01014.pdf</t>
  </si>
  <si>
    <t>https://www.e3s-conferences.org/articles/e3sconf/pdf/2023/25/e3sconf_icobar2023_01015.pdf</t>
  </si>
  <si>
    <t>https://www.e3s-conferences.org/articles/e3sconf/pdf/2021/10/e3sconf_icies2020_00072.pdf</t>
  </si>
  <si>
    <t>https://www.e3s-conferences.org/articles/e3sconf/pdf/2021/17/e3sconf_icepp2021_03001.pdf</t>
  </si>
  <si>
    <t>https://www.e3s-conferences.org/articles/e3sconf/pdf/2020/08/e3sconf_ETMC2019_About.pdf</t>
  </si>
  <si>
    <t>https://www.realestateforums.com/content/dam/Informa/realestateforums/2017/en/vancouverrel/2017/english/pdf/2014-Presentation-PDF/b1.pdf</t>
  </si>
  <si>
    <t>https://www.realestateforums.com/content/dam/Informa/realestateforums/2017/en/Caic/PDFs/2013-Presentation-PDF/Rousseau_MarkCAIC13.pdf</t>
  </si>
  <si>
    <t>https://www.realestateforums.com/content/dam/Informa/realestateforums/2017/en/montrealrel/pdfs/2016-Presentation-PDF/MREL16_C.Celli.pdf</t>
  </si>
  <si>
    <t>https://www.realestateforums.com/content/dam/Informa/realestateforums/2017/en/edmontonref/pdfs/2012-presentation-pdf/b2.pdf</t>
  </si>
  <si>
    <t>https://www.realestateforums.com/content/dam/Informa/realestateforums/events/mref/2021/downloads/MREF21-OnlineBrochure-Fr.pdf</t>
  </si>
  <si>
    <t>https://www.realestateforums.com/content/dam/Informa/realestateforums/2017/en/edmontonref/pdfs/2007-Presentation-PDF/a3_myron_nebozuk.pdf</t>
  </si>
  <si>
    <t>https://www.realestateforums.com/content/dam/Informa/realestateforums/2017/en/Calgaryrel/PDFs/2017-presentation-pdf/CRESL17-A1.pdf</t>
  </si>
  <si>
    <t>https://www.realestateforums.com/content/dam/Informa/realestateforums/2017/en/edmontonref/pdfs/2015-presentation-pdf/c3.pdf</t>
  </si>
  <si>
    <t>https://www.realestateforums.com/content/dam/Informa/realestateforums/2017/en/edmontonref/pdfs/2012-presentation-pdf/a3.pdf</t>
  </si>
  <si>
    <t>https://www.realestateforums.com/content/dam/Informa/realestateforums/2017/en/ottawaref/2017/pdf/2014-Presentation-PDF/OREF14_RogerGreenberg_BernieAshe.pdf</t>
  </si>
  <si>
    <t>https://www.clo-ocol.gc.ca/sites/default/files/official-languages-and-bilingualism-survey-research.pdf</t>
  </si>
  <si>
    <t>https://nuclearsafety.gc.ca/eng/the-commission/hearings/cmd/pdf/CMD21/CMD21-H2-23A.pdf</t>
  </si>
  <si>
    <t>https://www.cnsc-ccsn.gc.ca/eng/the-commission/hearings/cmd/pdf/CMD22/CMD22-H7-147A.pdf</t>
  </si>
  <si>
    <t>https://www.structuredcreditinvestor.com/PDFs/SCIBVALCLOWebinarslides.pdf</t>
  </si>
  <si>
    <t>https://secure.alpsinc.com/MarketingAPI/api/v1/Content/xainvestments/clo-webinar-presentation-20210202.pdf</t>
  </si>
  <si>
    <t>https://buyandsell.gc.ca/cds/public/2016/03/15/dc83829c72be9474c47bb9447a87e54c/attachment_002_-_stakeholder_day_presentation_v1.pdf</t>
  </si>
  <si>
    <t>https://www.glenmarklifesciences.com/pdf/Investors%20Presentation%20Q1%20FY2022-23.pdf</t>
  </si>
  <si>
    <t>https://www.glenmarklifesciences.com/pdf/Q1%20FY24%20-%20Investor%20presentation_v1.pdf</t>
  </si>
  <si>
    <t>https://www.glenmarklifesciences.com/pdf/Q4-FY22-Investor-PPT.pdf</t>
  </si>
  <si>
    <t>https://www.glenmarklifesciences.com/pdf/GlenmarkLife-Earnings-24Jan-2024.pdf</t>
  </si>
  <si>
    <t>https://www.glenmarklifesciences.com/pdf/Transcript%20of%20Earnings%20Concall%20Q1%20FY2022-23.pdf</t>
  </si>
  <si>
    <t>https://www.glenmarklifesciences.com/pdf/Q3_FY22_Investor_PPT.pdf</t>
  </si>
  <si>
    <t>https://www.glenmarklifesciences.com/pdf/Transcript%20Earnings%20Call_July%2021_2023.pdf</t>
  </si>
  <si>
    <t>https://www.glenmarklifesciences.com/pdf/88539_Glenmark%20Life%20Sciences%20AR_21-22_30-8-22.pdf</t>
  </si>
  <si>
    <t>https://www.e3s-conferences.org/articles/e3sconf/pdf/2021/36/e3sconf_aepee2021_03012.pdf</t>
  </si>
  <si>
    <t>https://www.e3s-conferences.org/articles/e3sconf/pdf/2023/87/e3sconf_icosbi2023_01007.pdf</t>
  </si>
  <si>
    <t>https://www.e3s-conferences.org/articles/e3sconf/pdf/2021/09/e3sconf_IAECST2020_About.pdf</t>
  </si>
  <si>
    <t>https://www.e3s-conferences.org/articles/e3sconf/pdf/2019/66/e3sconf_eece18_09010.pdf</t>
  </si>
  <si>
    <t>https://www.e3s-conferences.org/articles/e3sconf/pdf/2018/48/e3sconf_icenis18_02010.pdf</t>
  </si>
  <si>
    <t>https://www.e3s-conferences.org/articles/e3sconf/pdf/2023/94/e3sconf_fci2023_03009.pdf</t>
  </si>
  <si>
    <t>https://www.e3s-conferences.org/articles/e3sconf/pdf/2021/93/e3sconf_icenis2021_03005.pdf</t>
  </si>
  <si>
    <t>https://www.e3s-conferences.org/articles/e3sconf/pdf/2020/50/e3sconf_icorer2020_00001.pdf</t>
  </si>
  <si>
    <t>https://www.e3s-conferences.org/articles/e3sconf/pdf/2020/78/e3sconf_iseese2020_01001.pdf</t>
  </si>
  <si>
    <t>https://www.e3s-conferences.org/articles/e3sconf/pdf/2023/87/e3sconf_icosbi2023_01008.pdf</t>
  </si>
  <si>
    <t>https://www.realestateforums.com/content/dam/Informa/realestateforums/2017/en/winnipeg-ref/pdfs/2014-Presentation-PDF/WREF14_A1_BrianTaillieu.pdf</t>
  </si>
  <si>
    <t>https://www.realestateforums.com/content/dam/Informa/realestateforums/2017/en/Caic/PDFs/2013-Presentation-PDF/Drexler_AndrewCAIC13.pdf</t>
  </si>
  <si>
    <t>https://www.realestateforums.com/content/dam/Informa/realestateforums/2017/en/landconference/PDFs/2016-Presentation-PDF/Land16_LarryKotseff.pdf</t>
  </si>
  <si>
    <t>https://www.realestateforums.com/content/dam/Informa/realestateforums/2017/en/saskatchewan-ref/pdfs/2017-Presentation-PDF/SREF17_TomMcClocklin.pdf</t>
  </si>
  <si>
    <t>https://www.realestateforums.com/content/dam/Informa/realestateforums/2017/en/landconference/PDFs/2013-Presentation-PDF/C3_Bob_Blazevski2013.pdf</t>
  </si>
  <si>
    <t>https://www.realestateforums.com/content/dam/Informa/realestateforums/2017/en/RealReit/PDFs/2016-program/REIT16_MarkKenney.pdf</t>
  </si>
  <si>
    <t>https://www.realestateforums.com/content/dam/Informa/realestateforums/2017/en/edmontonref/pdfs/2013-presentation-pdf/a1-randy_ferguson.pdf</t>
  </si>
  <si>
    <t>https://www.realestateforums.com/content/dam/Informa/realestateforums/2017/en/edmontonref/pdfs/2010-Presentation-PDF/b1-raphael_yau.pdf</t>
  </si>
  <si>
    <t>https://www.realestateforums.com/content/dam/Informa/realestateforums/2017/en/Caic/PDFs/2012-Presentation-PDF/Sandy%20Harrington.pdf</t>
  </si>
  <si>
    <t>https://www.realestateforums.com/content/dam/Informa/realestateforums/2017/en/vancouverrel/2017/english/pdf/2014-Presentation-PDF/b3.pdf</t>
  </si>
  <si>
    <t>https://www.aeso.ca/assets/Uploads/CCA-12-CP-Presentation-2018-03-12.pdf</t>
  </si>
  <si>
    <t>https://www.aeso.ca/assets/Transmission-Modelling-Informatin-Session-Presentation.pdf</t>
  </si>
  <si>
    <t>https://www.aeso.ca/assets/Uploads/ADC-DUC-IPCAA-12-CP-Presentation-201-03-12.pdf</t>
  </si>
  <si>
    <t>https://www.aeso.ca/assets/Presentation-Ensuring-Grid-Reliability-Info-Session-7Oct2021.pdf</t>
  </si>
  <si>
    <t>https://www.aeso.ca/assets/Uploads/AESO-12-CP-Presentation-2018-03-12.pdf</t>
  </si>
  <si>
    <t>https://www.aeso.ca/assets/Uploads/CCA-Presentation-Cost-Causation-and-Rate-Design-December-5-2018.pdf</t>
  </si>
  <si>
    <t>https://www.aeso.ca/assets/ARS-Work-Plan-Information-Session-Presentation-Aug-10-2021.pdf</t>
  </si>
  <si>
    <t>https://www.aeso.ca/assets/Uploads/grid-related-initiatives/connection-process-streaming/Connection-Process-Streamlining-Presentation-May-19-2022.pdf</t>
  </si>
  <si>
    <t>https://www.aeso.ca/assets/Uploads/AESO-Presentation-for-Technical-Meeting-on-Loss-Factor-Activities-2020-11-20-AS-DELIVERED.pdf</t>
  </si>
  <si>
    <t>https://www.aeso.ca/assets/Uploads/AESO-Presentation-March-13-2019-Industry-Update.pdf</t>
  </si>
  <si>
    <t>https://www.glenmarklifesciences.com/pdf/March-2018.pdf</t>
  </si>
  <si>
    <t>https://www.glenmarklifesciences.com/pdf/Transcript%20of%20Earnings%20Concall%20Q2%20FY2022-23.pdf</t>
  </si>
  <si>
    <t>https://www.glenmarklifesciences.com/pdf/Transcript_Q2FY24_final.pdf</t>
  </si>
  <si>
    <t>https://www.glenmarklifesciences.com/pdf/Familirasation%20Programme%20FY%202021-22.pdf</t>
  </si>
  <si>
    <t>https://www.glenmarklifesciences.com/pdf/Glenmark%20Life%20Sciences-Earnings%20Call%20Transcript-Jan-%2027_2023.pdf</t>
  </si>
  <si>
    <t>https://www.glenmarklifesciences.com/pdf/Transcript%20of%20Earnings%20Concall%20Q4%20FY2021-22.pdf</t>
  </si>
  <si>
    <t>https://www.glenmarklifesciences.com/pdf/Glenmark%20Life%20Sciences-Transcript%20of%20Q4FY22%20Earnings%20Call%20-%2021%20April_2022.pdf</t>
  </si>
  <si>
    <t>https://www.glenmarklifesciences.com/~glenmarklifescie/pdf/BSE_NSE_Reg%2030_11.11.2022_Signed.pdf</t>
  </si>
  <si>
    <t>https://www.glenmarklifesciences.com/~glenmarklifescie/pdf/March-2018.pdf</t>
  </si>
  <si>
    <t>https://www.glenmarklifesciences.com/~glenmarklifescie/pdf/Familirasation%20Programme%20FY%202021-22.pdf</t>
  </si>
  <si>
    <t>https://www.e3s-conferences.org/articles/e3sconf/pdf/2022/03/e3sconf_icegc2022_00062.pdf</t>
  </si>
  <si>
    <t>https://www.e3s-conferences.org/articles/e3sconf/pdf/2020/30/e3sconf_evf2020_01012.pdf</t>
  </si>
  <si>
    <t>https://www.e3s-conferences.org/articles/e3sconf/pdf/2020/74/e3sconf_ebldm2020_03007.pdf</t>
  </si>
  <si>
    <t>https://www.e3s-conferences.org/articles/e3sconf/pdf/2023/42/e3sconf_icstce2023_04022.pdf</t>
  </si>
  <si>
    <t>https://www.e3s-conferences.org/articles/e3sconf/pdf/2019/06/e3sconf_reee2018_02003.pdf</t>
  </si>
  <si>
    <t>https://www.e3s-conferences.org/articles/e3sconf/pdf/2020/10/e3sconf_ede72020_03010.pdf</t>
  </si>
  <si>
    <t>https://www.e3s-conferences.org/articles/e3sconf/pdf/2021/33/e3sconf_aesee2021_02037.pdf</t>
  </si>
  <si>
    <t>https://www.e3s-conferences.org/articles/e3sconf/pdf/2021/39/e3sconf_form2021_04047.pdf</t>
  </si>
  <si>
    <t>https://www.e3s-conferences.org/articles/e3sconf/pdf/2020/73/e3sconf_acic2020_03022.pdf</t>
  </si>
  <si>
    <t>https://www.e3s-conferences.org/articles/e3sconf/pdf/2021/20/e3sconf_emmft2020_10053.pdf</t>
  </si>
  <si>
    <t>https://www.realestateforums.com/content/dam/Informa/realestateforums/2017/en/Calgaryrel/PDFs/2008-presentation-pdf/chris_law.pdf</t>
  </si>
  <si>
    <t>https://www.realestateforums.com/content/dam/Informa/realestateforums/2017/en/ottawaref/2017/pdf/2015-Presentation-PDF/OREF15_OliverKershaw.pdf</t>
  </si>
  <si>
    <t>https://www.realestateforums.com/content/dam/Informa/realestateforums/2017/en/landconference/PDFs/2016-Presentation-PDF/Land16_JohnMarotta.pdf</t>
  </si>
  <si>
    <t>https://www.realestateforums.com/content/dam/Informa/realestateforums/2018/qcref/speakerpresentations/9h10%20Dube,%20Rosanne.pdf</t>
  </si>
  <si>
    <t>https://www.realestateforums.com/content/dam/Informa/realestateforums/2017/en/calgaryref/pdfs/2008-Presentation-PDF/patrick_mcfetridge.pdf</t>
  </si>
  <si>
    <t>https://www.realestateforums.com/content/dam/Informa/realestateforums/2017/en/landconference/PDFs/2016-Presentation-PDF/Land16_SessionB3.pdf</t>
  </si>
  <si>
    <t>https://www.realestateforums.com/content/dam/Informa/realestateforums/2017/en/edmontonref/pdfs/2011-Presentation-PDF/c3-jeff_penney.pdf</t>
  </si>
  <si>
    <t>https://www.realestateforums.com/content/dam/Informa/realestateforums/2017/en/edmontonref/pdfs/2011-Presentation-PDF/b3-chris_fowler.pdf</t>
  </si>
  <si>
    <t>https://www.realestateforums.com/content/dam/Informa/realestateforums/2017/en/calgaryref/pdfs/2008-Presentation-PDF/jeff_rubin.pdf</t>
  </si>
  <si>
    <t>https://www.realestateforums.com/content/dam/Informa/realestateforums/2017/en/montrealrel/pdfs/2014_PierreLacroix.pdf</t>
  </si>
  <si>
    <t>https://www.aeso.ca/assets/Uploads/20170704-Eligibility-Session-3-UCAP-ICAP-Comparison-Presentation.pdf</t>
  </si>
  <si>
    <t>https://www.aeso.ca/assets/Uploads/502.11-WG-Meeting-5-AESO-Presentation.pdf</t>
  </si>
  <si>
    <t>https://www.aeso.ca/assets/LARA-Rules-and-ARS/Operating-Reserve-Market-Review-Session-2-Presentation-2022-03-31-Updated-2022-04-04-v2.pdf</t>
  </si>
  <si>
    <t>https://www.aeso.ca/assets/Uploads/PRESENTATION-DER-Roadmap-Stakeholder-Session-FINAL-17FEB2021.pdf</t>
  </si>
  <si>
    <t>https://www.aeso.ca/assets/Uploads/502.17-stakeholder-session-presentation.pdf</t>
  </si>
  <si>
    <t>https://www.aeso.ca/assets/Uploads/Presentation-on-AESO-Forecast-to-WG.pdf</t>
  </si>
  <si>
    <t>https://www.aeso.ca/assets/Uploads/ESC-and-Power-Advisory-Rate-Design-Presentation.pdf</t>
  </si>
  <si>
    <t>https://www.aeso.ca/assets/Uploads/Working-Group-Demand-Curve-Presentation-Final-07282017.pdf</t>
  </si>
  <si>
    <t>https://www.aeso.ca/assets/Uploads/ES-Progress-Update-May-2021-Final.pdf</t>
  </si>
  <si>
    <t>https://www.aeso.ca/assets/Uploads/Siemens-Energy-Presentation-Feb.-27-2020.pdf</t>
  </si>
  <si>
    <t>https://www.e3s-conferences.org/articles/e3sconf/pdf/2015/01/e3sconf_sowe2014_04002.pdf</t>
  </si>
  <si>
    <t>https://www.e3s-conferences.org/articles/e3sconf/pdf/2021/86/e3sconf_spatialdata2021_03001.pdf</t>
  </si>
  <si>
    <t>https://www.e3s-conferences.org/articles/e3sconf/pdf/2021/42/e3sconf_ti2021_06007.pdf</t>
  </si>
  <si>
    <t>https://www.e3s-conferences.org/articles/e3sconf/pdf/2022/03/e3sconf_icegc2022_00068.pdf</t>
  </si>
  <si>
    <t>https://www.e3s-conferences.org/articles/e3sconf/pdf/2021/77/e3sconf_rec2021_03006.pdf</t>
  </si>
  <si>
    <t>https://www.e3s-conferences.org/articles/e3sconf/pdf/2023/36/e3sconf_iconnect2023_04037.pdf</t>
  </si>
  <si>
    <t>https://www.e3s-conferences.org/articles/e3sconf/pdf/2021/83/e3sconf_dsdm2021_02001.pdf</t>
  </si>
  <si>
    <t>https://www.e3s-conferences.org/articles/e3sconf/pdf/2020/80/e3sconf_ses2020_01008.pdf</t>
  </si>
  <si>
    <t>https://www.e3s-conferences.org/doc_journal/woc/guidelines_organizers_camera-ready_pdfs.pdf</t>
  </si>
  <si>
    <t>https://www.e3s-conferences.org/articles/e3sconf/pdf/2021/39/e3sconf_form2021_01018.pdf</t>
  </si>
  <si>
    <t>https://www.realestateforums.com/content/dam/Informa/realestateforums/2018/portal-reports/204304_The_WELL_Building_Standard.pdf</t>
  </si>
  <si>
    <t>https://www.realestateforums.com/content/dam/Informa/realestateforums/2017/en/globalproperty/2017/pdf/GPM14_Brochure.pdf</t>
  </si>
  <si>
    <t>https://www.realestateforums.com/content/dam/Informa/realestateforums/2017/en/atlantic-ref/pdfs/2017-Presentation-PDF/AREF17_KouroshRad.pdf</t>
  </si>
  <si>
    <t>https://www.realestateforums.com/content/dam/Informa/realestateforums/2019/wcaic/downloads/WCAIC19-RandyFerguson.pdf</t>
  </si>
  <si>
    <t>https://www.realestateforums.com/content/dam/Informa/realestateforums/2017/en/Caic/PDFs/2014-Presentation-PDF/A2_Lee_Warren.pdf</t>
  </si>
  <si>
    <t>https://www.realestateforums.com/content/dam/Informa/realestateforums/2017/en/calgaryref/pdfs/2005-Presentation-PDF/b1.pdf</t>
  </si>
  <si>
    <t>https://www.realestateforums.com/content/dam/Informa/realestateforums/2017/en/winnipeg-ref/pdfs/2012-Presentation-PDF/WREF12_LloydAxworthy.pdf</t>
  </si>
  <si>
    <t>https://www.realestateforums.com/content/dam/Informa/realestateforums/2017/en/qaic/pdfs/QAIC17_FrancisLessard.pdf</t>
  </si>
  <si>
    <t>https://www.realestateforums.com/content/dam/Informa/realestateforums/2017/en/landconference/PDFs/2014-Presentation-PDF/Land2014_KenGreenberg.pdf</t>
  </si>
  <si>
    <t>https://www.realestateforums.com/content/dam/Informa/realestateforums/2018/qcref/speakerpresentations/14h45_Truchon,%20Fanny.pdf</t>
  </si>
  <si>
    <t>https://nicanltd.com/_resources/presentations/corporate-presentation.pdf?20211130</t>
  </si>
  <si>
    <t>https://www.nicanltd.com/_resources/presentations/corporate-presentation.pdf?20240217</t>
  </si>
  <si>
    <t>https://www.nicanltd.com/_resources/presentations/corporate-presentation.pdf?20240314</t>
  </si>
  <si>
    <t>https://nicanltd.com/_resources/presentations/corporate-presentation.pdf?20220120</t>
  </si>
  <si>
    <t>https://nicanltd.com/_resources/presentations/corporate-presentation.pdf?20240307</t>
  </si>
  <si>
    <t>https://nicanltd.com/_resources/presentations/corporate-presentation.pdf?20230405</t>
  </si>
  <si>
    <t>https://www.nicanltd.com/_resources/presentations/corporate-presentation.pdf?20240213</t>
  </si>
  <si>
    <t>https://www.nicanltd.com/_resources/presentations/corporate-presentation.pdf?20240311</t>
  </si>
  <si>
    <t>https://www.nicanltd.com/_resources/presentations/corporate-presentation.pdf?20240308</t>
  </si>
  <si>
    <t>https://www.nicanltd.com/_resources/presentations/corporate-presentation.pdf?20240309</t>
  </si>
  <si>
    <t>https://www.nicanltd.com/_resources/presentations/corporate-presentation.pdf?20240310</t>
  </si>
  <si>
    <t>https://www.nicanltd.com/_resources/presentations/corporate-presentation.pdf?20240312</t>
  </si>
  <si>
    <t>https://nicanltd.com/_resources/presentations/corporate-presentation.pdf?20240124</t>
  </si>
  <si>
    <t>https://www.nicanltd.com/_resources/presentations/corporate-presentation.pdf?20240208</t>
  </si>
  <si>
    <t>https://nicanltd.com/_resources/presentations/corporate-presentation.pdf?20240305</t>
  </si>
  <si>
    <t>https://nicanltd.com/_resources/presentations/corporate-presentation.pdf?20240306</t>
  </si>
  <si>
    <t>https://nicanltd.com/_resources/presentations/corporate-presentation.pdf?20240320</t>
  </si>
  <si>
    <t>https://nicanltd.com/_resources/presentations/corporate-presentation.pdf?20240210</t>
  </si>
  <si>
    <t>https://www.nicanltd.com/_resources/presentations/corporate-presentation.pdf?20240215</t>
  </si>
  <si>
    <t>https://www.nicanltd.com/_resources/presentations/corporate-presentation.pdf?20240214</t>
  </si>
  <si>
    <t>https://nicanltd.com/_resources/presentations/corporate-presentation.pdf?20231228</t>
  </si>
  <si>
    <t>https://nicanltd.com/_resources/presentations/corporate-presentation.pdf?20240121</t>
  </si>
  <si>
    <t>https://nicanltd.com/_resources/presentations/corporate-presentation.pdf?20240119</t>
  </si>
  <si>
    <t>https://nicanltd.com/_resources/presentations/corporate-presentation.pdf?20240125</t>
  </si>
  <si>
    <t>https://nicanltd.com/_resources/presentations/corporate-presentation.pdf?20220121</t>
  </si>
  <si>
    <t>https://www.nicanltd.com/_resources/presentations/corporate-presentation.pdf?20240209</t>
  </si>
  <si>
    <t>https://nicanltd.com/_resources/presentations/corporate-presentation.pdf?20211129</t>
  </si>
  <si>
    <t>https://nicanltd.com/_resources/presentations/corporate-presentation.pdf?v=0.758?v=0.027</t>
  </si>
  <si>
    <t>https://nicanltd.com/_resources/presentations/corporate-presentation.pdf?20240110</t>
  </si>
  <si>
    <t>https://nicanltd.com/_resources/presentations/corporate-presentation.pdf?20220101</t>
  </si>
  <si>
    <t>https://nicanltd.com/_resources/presentations/corporate-presentation.pdf?20231224</t>
  </si>
  <si>
    <t>https://nicanltd.com/_resources/presentations/corporate-presentation.pdf?20231230</t>
  </si>
  <si>
    <t>https://www.nicanltd.com/_resources/presentations/corporate-presentation.pdf?20240313</t>
  </si>
  <si>
    <t>https://www.nicanltd.com/_resources/presentations/corporate-presentation.pdf?20240203</t>
  </si>
  <si>
    <t>https://www.nicanltd.com/_resources/presentations/corporate-presentation.pdf?20240206</t>
  </si>
  <si>
    <t>https://nicanltd.com/_resources/presentations/corporate-presentation.pdf?20230328</t>
  </si>
  <si>
    <t>https://nicanltd.com/_resources/presentations/corporate-presentation.pdf?20231223</t>
  </si>
  <si>
    <t>https://nicanltd.com/_resources/presentations/corporate-presentation.pdf?20231221</t>
  </si>
  <si>
    <t>https://www.nicanltd.com/_resources/presentations/corporate-presentation.pdf?20230428</t>
  </si>
  <si>
    <t>https://www.nicanltd.com/_resources/presentations/corporate-presentation.pdf?20230425</t>
  </si>
  <si>
    <t>https://www.nicanltd.com/_resources/presentations/corporate-presentation.pdf?20220201</t>
  </si>
  <si>
    <t>https://www.nicanltd.com/_resources/presentations/corporate-presentation.pdf?20230430</t>
  </si>
  <si>
    <t>https://nicanltd.com/_resources/presentations/corporate-presentation.pdf?20220122</t>
  </si>
  <si>
    <t>https://nicanltd.com/_resources/presentations/corporate-presentation.pdf?20220130</t>
  </si>
  <si>
    <t>https://nicanltd.com/_resources/presentations/corporate-presentation.pdf?20231222</t>
  </si>
  <si>
    <t>https://www.nicanltd.com/_resources/presentations/corporate-presentation.pdf?20230426</t>
  </si>
  <si>
    <t>https://nicanltd.com/_resources/presentations/corporate-presentation.pdf?20230319</t>
  </si>
  <si>
    <t>https://www.nicanltd.com/_resources/presentations/corporate-presentation.pdf?20230422</t>
  </si>
  <si>
    <t>https://nicanltd.com/_resources/presentations/corporate-presentation.pdf?20231220</t>
  </si>
  <si>
    <t>https://nicanltd.com/_resources/presentations/corporate-presentation.pdf?20240116</t>
  </si>
  <si>
    <t>https://www.nicanltd.com/_resources/presentations/corporate-presentation.pdf?20240303</t>
  </si>
  <si>
    <t>https://nicanltd.com/_resources/presentations/corporate-presentation.pdf?20220203</t>
  </si>
  <si>
    <t>https://nicanltd.com/_resources/presentations/corporate-presentation.pdf?v=0.423?v=0.027</t>
  </si>
  <si>
    <t>https://www.nicanltd.com/_resources/presentations/corporate-presentation.pdf?20230512</t>
  </si>
  <si>
    <t>https://nicanltd.com/_resources/presentations/corporate-presentation.pdf?20240304</t>
  </si>
  <si>
    <t>https://www.nicanltd.com/_resources/presentations/corporate-presentation.pdf?20231231</t>
  </si>
  <si>
    <t>https://nicanltd.com/_resources/presentations/corporate-presentation.pdf?20211125</t>
  </si>
  <si>
    <t>https://nicanltd.com/_resources/presentations/corporate-presentation.pdf?20211021</t>
  </si>
  <si>
    <t>https://www.nicanltd.com/_resources/presentations/corporate-presentation.pdf?20240205</t>
  </si>
  <si>
    <t>https://nicanltd.com/_resources/presentations/corporate-presentation.pdf?20231020</t>
  </si>
  <si>
    <t>https://nicanltd.com/_resources/presentations/corporate-presentation.pdf?20211222</t>
  </si>
  <si>
    <t>https://www.nicanltd.com/_resources/presentations/corporate-presentation.pdf?20231031</t>
  </si>
  <si>
    <t>https://www.nicanltd.com/_resources/presentations/corporate-presentation.pdf?20230504</t>
  </si>
  <si>
    <t>https://www.nicanltd.com/_resources/presentations/corporate-presentation.pdf?20230506</t>
  </si>
  <si>
    <t>https://nicanltd.com/_resources/presentations/corporate-presentation.pdf?v=0.539</t>
  </si>
  <si>
    <t>https://nicanltd.com/_resources/presentations/corporate-presentation.pdf?20230209</t>
  </si>
  <si>
    <t>https://nicanltd.com/_resources/presentations/corporate-presentation.pdf?20231028</t>
  </si>
  <si>
    <t>https://nicanltd.com/_resources/presentations/corporate-presentation.pdf?20231027</t>
  </si>
  <si>
    <t>https://nicanltd.com/_resources/presentations/corporate-presentation.pdf?v=0.197</t>
  </si>
  <si>
    <t>https://nicanltd.com/_resources/presentations/corporate-presentation.pdf?20231026</t>
  </si>
  <si>
    <t>https://nicanltd.com/_resources/presentations/corporate-presentation.pdf?20231022</t>
  </si>
  <si>
    <t>https://nicanltd.com/_resources/presentations/corporate-presentation.pdf?20231021</t>
  </si>
  <si>
    <t>https://nicanltd.com/_resources/presentations/corporate-presentation.pdf?20230122</t>
  </si>
  <si>
    <t>https://nicanltd.com/_resources/presentations/corporate-presentation.pdf?20211202</t>
  </si>
  <si>
    <t>https://www.nicanltd.com/_resources/presentations/corporate-presentation.pdf?20230421</t>
  </si>
  <si>
    <t>https://nicanltd.com/_resources/presentations/corporate-presentation.pdf?20231104</t>
  </si>
  <si>
    <t>https://nicanltd.com/_resources/presentations/corporate-presentation.pdf?20231108</t>
  </si>
  <si>
    <t>https://nicanltd.com/_resources/presentations/corporate-presentation.pdf?20231025</t>
  </si>
  <si>
    <t>https://nicanltd.com/_resources/presentations/corporate-presentation.pdf?v=0.635</t>
  </si>
  <si>
    <t>https://nicanltd.com/_resources/presentations/corporate-presentation.pdf?20231016</t>
  </si>
  <si>
    <t>https://nicanltd.com/_resources/presentations/corporate-presentation.pdf?20231014</t>
  </si>
  <si>
    <t>https://nicanltd.com/_resources/presentations/corporate-presentation.pdf?20230315</t>
  </si>
  <si>
    <t>https://nicanltd.com/_resources/presentations/corporate-presentation.pdf?20230313</t>
  </si>
  <si>
    <t>https://nicanltd.com/_resources/presentations/corporate-presentation.pdf?20230326</t>
  </si>
  <si>
    <t>https://nicanltd.com/_resources/presentations/corporate-presentation.pdf?20230311</t>
  </si>
  <si>
    <t>https://nicanltd.com/_resources/presentations/corporate-presentation.pdf?20231030</t>
  </si>
  <si>
    <t>https://nicanltd.com/_resources/presentations/corporate-presentation.pdf?20231122</t>
  </si>
  <si>
    <t>https://nicanltd.com/_resources/presentations/corporate-presentation.pdf?20240102</t>
  </si>
  <si>
    <t>https://nicanltd.com/_resources/presentations/corporate-presentation.pdf?20240104</t>
  </si>
  <si>
    <t>https://nicanltd.com/_resources/presentations/corporate-presentation.pdf?20231204</t>
  </si>
  <si>
    <t>https://nicanltd.com/_resources/presentations/corporate-presentation.pdf?20240109</t>
  </si>
  <si>
    <t>https://nicanltd.com/_resources/presentations/corporate-presentation.pdf?20240108</t>
  </si>
  <si>
    <t>https://nicanltd.com/_resources/presentations/corporate-presentation.pdf?20240105</t>
  </si>
  <si>
    <t>https://nicanltd.com/_resources/presentations/corporate-presentation.pdf?20231209</t>
  </si>
  <si>
    <t>https://nicanltd.com/_resources/presentations/corporate-presentation.pdf?20240114</t>
  </si>
  <si>
    <t>https://nicanltd.com/_resources/presentations/corporate-presentation.pdf?20240103</t>
  </si>
  <si>
    <t>https://nicanltd.com/_resources/presentations/corporate-presentation.pdf?20231201</t>
  </si>
  <si>
    <t>https://nicanltd.com/_resources/presentations/corporate-presentation.pdf?20231127</t>
  </si>
  <si>
    <t>https://nicanltd.com/_resources/presentations/corporate-presentation.pdf?20230302</t>
  </si>
  <si>
    <t>https://nicanltd.com/_resources/presentations/corporate-presentation.pdf?20231124</t>
  </si>
  <si>
    <t>https://nicanltd.com/_resources/presentations/corporate-presentation.pdf?20231102</t>
  </si>
  <si>
    <t>https://nicanltd.com/_resources/presentations/corporate-presentation.pdf?20231130</t>
  </si>
  <si>
    <t>https://nicanltd.com/_resources/presentations/corporate-presentation.pdf?20231113</t>
  </si>
  <si>
    <t>https://nicanltd.com/_resources/presentations/corporate-presentation.pdf?20231111</t>
  </si>
  <si>
    <t>https://nicanltd.com/_resources/presentations/corporate-presentation.pdf?20231105</t>
  </si>
  <si>
    <t>https://nicanltd.com/_resources/presentations/corporate-presentation.pdf?20231009</t>
  </si>
  <si>
    <t>https://nicanltd.com/_resources/presentations/corporate-presentation.pdf?20231015</t>
  </si>
  <si>
    <t>https://nicanltd.com/_resources/presentations/corporate-presentation.pdf?20230403</t>
  </si>
  <si>
    <t>https://www.nicanltd.com/_resources/presentations/corporate-presentation.pdf?v=0.097?v=0.229?v=0.938?v=0.744?v=0.056?v=0.027</t>
  </si>
  <si>
    <t>https://nicanltd.com/_resources/presentations/corporate-presentation.pdf?20231006</t>
  </si>
  <si>
    <t>https://nicanltd.com/_resources/presentations/corporate-presentation.pdf?20231007</t>
  </si>
  <si>
    <t>https://nicanltd.com/_resources/presentations/corporate-presentation.pdf?20231004</t>
  </si>
  <si>
    <t>https://nicanltd.com/_resources/presentations/corporate-presentation.pdf?20230118</t>
  </si>
  <si>
    <t>https://nicanltd.com/_resources/presentations/corporate-presentation.pdf?20230207</t>
  </si>
  <si>
    <t>https://nicanltd.com/_resources/presentations/corporate-presentation.pdf?20230212</t>
  </si>
  <si>
    <t>https://nicanltd.com/_resources/presentations/corporate-presentation.pdf?20230922</t>
  </si>
  <si>
    <t>https://nicanltd.com/_resources/presentations/corporate-presentation.pdf?20231211</t>
  </si>
  <si>
    <t>https://www.nicanltd.com/_resources/presentations/corporate-presentation.pdf?20230429</t>
  </si>
  <si>
    <t>https://www.nicanltd.com/_resources/presentations/corporate-presentation.pdf?20231119</t>
  </si>
  <si>
    <t>https://www.nicanltd.com/_resources/presentations/corporate-presentation.pdf?20231116</t>
  </si>
  <si>
    <t>https://www.nicanltd.com/_resources/presentations/corporate-presentation.pdf?20231207</t>
  </si>
  <si>
    <t>https://www.nicanltd.com/_resources/presentations/corporate-presentation.pdf?20231101</t>
  </si>
  <si>
    <t>https://www.nicanltd.com/_resources/presentations/corporate-presentation.pdf?20231208</t>
  </si>
  <si>
    <t>https://www.nicanltd.com/_resources/presentations/corporate-presentation.pdf?20231205</t>
  </si>
  <si>
    <t>https://www.nicanltd.com/_resources/presentations/corporate-presentation.pdf?20231129</t>
  </si>
  <si>
    <t>https://www.nicanltd.com/_resources/presentations/corporate-presentation.pdf?20231203</t>
  </si>
  <si>
    <t>https://nicanltd.com/_resources/presentations/corporate-presentation.pdf?20231012</t>
  </si>
  <si>
    <t>https://nicanltd.com/_resources/presentations/corporate-presentation.pdf?20211120</t>
  </si>
  <si>
    <t>https://www.nicanltd.com/_resources/presentations/corporate-presentation.pdf?20231213</t>
  </si>
  <si>
    <t>https://www.nicanltd.com/_resources/presentations/corporate-presentation.pdf?20231215</t>
  </si>
  <si>
    <t>https://www.nicanltd.com/_resources/presentations/corporate-presentation.pdf?20231118</t>
  </si>
  <si>
    <t>https://www.nicanltd.com/_resources/presentations/corporate-presentation.pdf?20231114</t>
  </si>
  <si>
    <t>https://www.nicanltd.com/_resources/presentations/corporate-presentation.pdf?20231218</t>
  </si>
  <si>
    <t>https://www.nicanltd.com/_resources/presentations/corporate-presentation.pdf?20231217</t>
  </si>
  <si>
    <t>https://www.nicanltd.com/_resources/presentations/corporate-presentation.pdf?20231214</t>
  </si>
  <si>
    <t>https://www.nicanltd.com/_resources/presentations/corporate-presentation.pdf?20231109</t>
  </si>
  <si>
    <t>https://www.nicanltd.com/_resources/presentations/corporate-presentation.pdf?20231112</t>
  </si>
  <si>
    <t>https://www.nicanltd.com/_resources/presentations/corporate-presentation.pdf?20231117</t>
  </si>
  <si>
    <t>https://www.nicanltd.com/_resources/presentations/corporate-presentation.pdf?20231216</t>
  </si>
  <si>
    <t>https://www.nicanltd.com/_resources/presentations/corporate-presentation.pdf?20230427</t>
  </si>
  <si>
    <t>https://nicanltd.com/_resources/presentations/corporate-presentation.pdf?20211019</t>
  </si>
  <si>
    <t>https://nicanltd.com/_resources/presentations/corporate-presentation.pdf?20211023</t>
  </si>
  <si>
    <t>https://www.nicanltd.com/_resources/presentations/corporate-presentation.pdf?20231219</t>
  </si>
  <si>
    <t>https://www.nicanltd.com/_resources/presentations/corporate-presentation.pdf?20231126</t>
  </si>
  <si>
    <t>https://www.nicanltd.com/_resources/presentations/corporate-presentation.pdf?20240101</t>
  </si>
  <si>
    <t>https://www.nicanltd.com/_resources/presentations/corporate-presentation.pdf?20231125</t>
  </si>
  <si>
    <t>https://www.nicanltd.com/_resources/presentations/corporate-presentation.pdf?20240106</t>
  </si>
  <si>
    <t>https://www.nicanltd.com/_resources/presentations/corporate-presentation.pdf?20231206</t>
  </si>
  <si>
    <t>https://www.nicanltd.com/_resources/presentations/corporate-presentation.pdf?20231013</t>
  </si>
  <si>
    <t>https://www.nicanltd.com/_resources/presentations/corporate-presentation.pdf?20231019</t>
  </si>
  <si>
    <t>https://nicanltd.com/_resources/presentations/corporate-presentation.pdf?20211204</t>
  </si>
  <si>
    <t>https://nicanltd.com/_resources/presentations/corporate-presentation.pdf?20220113</t>
  </si>
  <si>
    <t>https://nicanltd.com/_resources/presentations/corporate-presentation.pdf?20220103</t>
  </si>
  <si>
    <t>https://nicanltd.com/_resources/presentations/corporate-presentation.pdf?20211219</t>
  </si>
  <si>
    <t>https://nicanltd.com/_resources/presentations/corporate-presentation.pdf?20220114</t>
  </si>
  <si>
    <t>https://www.nicanltd.com/_resources/presentations/corporate-presentation.pdf?20230418</t>
  </si>
  <si>
    <t>https://www.nicanltd.com/_resources/presentations/corporate-presentation.pdf?20230417</t>
  </si>
  <si>
    <t>https://www.nicanltd.com/_resources/presentations/corporate-presentation.pdf?20230419</t>
  </si>
  <si>
    <t>https://www.nicanltd.com/_resources/presentations/corporate-presentation.pdf?20230423</t>
  </si>
  <si>
    <t>https://www.nicanltd.com/_resources/presentations/corporate-presentation.pdf?20230415</t>
  </si>
  <si>
    <t>https://www.nicanltd.com/_resources/presentations/corporate-presentation.pdf?20230420</t>
  </si>
  <si>
    <t>https://www.nicanltd.com/_resources/presentations/corporate-presentation.pdf?20231120</t>
  </si>
  <si>
    <t>https://nicanltd.com/_resources/presentations/corporate-presentation.pdf?20240130</t>
  </si>
  <si>
    <t>https://nicanltd.com/_resources/presentations/corporate-presentation.pdf?20240129</t>
  </si>
  <si>
    <t>https://www.nicanltd.com/_resources/presentations/corporate-presentation.pdf?20231106</t>
  </si>
  <si>
    <t>https://www.nicanltd.com/_resources/presentations/corporate-presentation.pdf?20231225</t>
  </si>
  <si>
    <t>https://www.nicanltd.com/_resources/presentations/corporate-presentation.pdf?20231227</t>
  </si>
  <si>
    <t>https://www.nicanltd.com/_resources/presentations/corporate-presentation.pdf?20231121</t>
  </si>
  <si>
    <t>https://www.nicanltd.com/_resources/presentations/corporate-presentation.pdf?20231123</t>
  </si>
  <si>
    <t>https://www.nicanltd.com/_resources/presentations/corporate-presentation.pdf?20231226</t>
  </si>
  <si>
    <t>https://nicanltd.com/_resources/presentations/corporate-presentation.pdf?20230126</t>
  </si>
  <si>
    <t>https://nicanltd.com/_resources/presentations/corporate-presentation.pdf?20220131</t>
  </si>
  <si>
    <t>https://nicanltd.com/_resources/presentations/corporate-presentation.pdf?20220204</t>
  </si>
  <si>
    <t>https://www.nicanltd.com/_resources/presentations/corporate-presentation.pdf?20231103</t>
  </si>
  <si>
    <t>https://www.nicanltd.com/_resources/presentations/corporate-presentation.pdf?20231128</t>
  </si>
  <si>
    <t>https://nicanltd.com/_resources/presentations/corporate-presentation.pdf?20230117</t>
  </si>
  <si>
    <t>https://www.nicanltd.com/_resources/presentations/corporate-presentation.pdf?20230410</t>
  </si>
  <si>
    <t>https://www.nicanltd.com/_resources/presentations/corporate-presentation.pdf?20230407</t>
  </si>
  <si>
    <t>https://www.nicanltd.com/_resources/presentations/corporate-presentation.pdf?20230412</t>
  </si>
  <si>
    <t>https://www.nicanltd.com/_resources/presentations/corporate-presentation.pdf?20230408</t>
  </si>
  <si>
    <t>https://nicanltd.com/_resources/presentations/corporate-presentation.pdf?20220202</t>
  </si>
  <si>
    <t>https://nicanltd.com/_resources/presentations/corporate-presentation.pdf?20220129</t>
  </si>
  <si>
    <t>https://nicanltd.com/_resources/presentations/corporate-presentation.pdf?20211119</t>
  </si>
  <si>
    <t>https://www.nicanltd.com/_resources/presentations/corporate-presentation.pdf?20230519</t>
  </si>
  <si>
    <t>https://nicanltd.com/_resources/presentations/corporate-presentation.pdf?20211112</t>
  </si>
  <si>
    <t>https://nicanltd.com/_resources/presentations/corporate-presentation.pdf?20220503</t>
  </si>
  <si>
    <t>https://nicanltd.com/_resources/presentations/corporate-presentation.pdf?20230928</t>
  </si>
  <si>
    <t>https://nicanltd.com/_resources/presentations/corporate-presentation.pdf?20231001</t>
  </si>
  <si>
    <t>https://nicanltd.com/_resources/presentations/corporate-presentation.pdf?20230114</t>
  </si>
  <si>
    <t>https://nicanltd.com/_resources/presentations/corporate-presentation.pdf?20211030</t>
  </si>
  <si>
    <t>https://nicanltd.com/_resources/presentations/corporate-presentation.pdf?20230116</t>
  </si>
  <si>
    <t>https://nicanltd.com/_resources/presentations/corporate-presentation.pdf?20230211</t>
  </si>
  <si>
    <t>https://www.nicanltd.com/_resources/presentations/corporate-presentation.pdf?20230414</t>
  </si>
  <si>
    <t>https://nicanltd.com/_resources/presentations/corporate-presentation.pdf?20230224</t>
  </si>
  <si>
    <t>https://nicanltd.com/_resources/presentations/corporate-presentation.pdf?20211104</t>
  </si>
  <si>
    <t>https://nicanltd.com/_resources/presentations/corporate-presentation.pdf?20220206</t>
  </si>
  <si>
    <t>https://nicanltd.com/_resources/presentations/corporate-presentation.pdf?20220226</t>
  </si>
  <si>
    <t>https://nicanltd.com/_resources/presentations/corporate-presentation.pdf?20230911</t>
  </si>
  <si>
    <t>https://nicanltd.com/_resources/presentations/corporate-presentation.pdf?20230907</t>
  </si>
  <si>
    <t>https://www.nicanltd.com/_resources/presentations/corporate-presentation.pdf?20230503</t>
  </si>
  <si>
    <t>https://www.nicanltd.com/_resources/presentations/corporate-presentation.pdf?20240302</t>
  </si>
  <si>
    <t>https://www.nicanltd.com/_resources/presentations/corporate-presentation.pdf?20240204</t>
  </si>
  <si>
    <t>https://nicanltd.com/_resources/presentations/corporate-presentation.pdf?20231002</t>
  </si>
  <si>
    <t>https://nicanltd.com/_resources/presentations/corporate-presentation.pdf?v=0.647?v=0.027</t>
  </si>
  <si>
    <t>https://www.nicanltd.com/_resources/presentations/corporate-presentation.pdf?20230822</t>
  </si>
  <si>
    <t>https://nicanltd.com/_resources/presentations/corporate-presentation.pdf?v=0.516</t>
  </si>
  <si>
    <t>https://nicanltd.com/_resources/presentations/corporate-presentation.pdf?20230401</t>
  </si>
  <si>
    <t>https://nicanltd.com/_resources/presentations/corporate-presentation.pdf?20230630</t>
  </si>
  <si>
    <t>https://nicanltd.com/_resources/presentations/corporate-presentation.pdf?20230308</t>
  </si>
  <si>
    <t>https://www.nicanltd.com/_resources/presentations/corporate-presentation.pdf?20231005</t>
  </si>
  <si>
    <t>https://nicanltd.com/_resources/presentations/corporate-presentation.pdf?20231003</t>
  </si>
  <si>
    <t>https://nicanltd.com/_resources/presentations/corporate-presentation.pdf?v=0.436?v=0.027</t>
  </si>
  <si>
    <t>https://nicanltd.com/_resources/presentations/corporate-presentation.pdf?20230831</t>
  </si>
  <si>
    <t>https://nicanltd.com/_resources/presentations/corporate-presentation.pdf?20230915</t>
  </si>
  <si>
    <t>https://nicanltd.com/_resources/presentations/corporate-presentation.pdf?20230913</t>
  </si>
  <si>
    <t>https://nicanltd.com/_resources/presentations/corporate-presentation.pdf?20230914</t>
  </si>
  <si>
    <t>https://www.nicanltd.com/_resources/presentations/corporate-presentation.pdf?20231115</t>
  </si>
  <si>
    <t>https://nicanltd.com/_resources/presentations/corporate-presentation.pdf?20221127</t>
  </si>
  <si>
    <t>https://nicanltd.com/_resources/presentations/corporate-presentation.pdf?20221214</t>
  </si>
  <si>
    <t>https://nicanltd.com/_resources/presentations/corporate-presentation.pdf?20230827</t>
  </si>
  <si>
    <t>https://nicanltd.com/_resources/presentations/corporate-presentation.pdf?20230223</t>
  </si>
  <si>
    <t>https://nicanltd.com/_resources/presentations/corporate-presentation.pdf?20230216</t>
  </si>
  <si>
    <t>https://nicanltd.com/_resources/presentations/corporate-presentation.pdf?20211020</t>
  </si>
  <si>
    <t>https://www.nicanltd.com/_resources/presentations/corporate-presentation.pdf?20230921</t>
  </si>
  <si>
    <t>https://nicanltd.com/_resources/presentations/corporate-presentation.pdf?20221013</t>
  </si>
  <si>
    <t>https://nicanltd.com/_resources/presentations/corporate-presentation.pdf?20230121</t>
  </si>
  <si>
    <t>https://www.nicanltd.com/_resources/presentations/corporate-presentation.pdf?20230404</t>
  </si>
  <si>
    <t>https://nicanltd.com/_resources/presentations/corporate-presentation.pdf?20211207</t>
  </si>
  <si>
    <t>https://nicanltd.com/_resources/presentations/corporate-presentation.pdf?20231110</t>
  </si>
  <si>
    <t>https://nicanltd.com/_resources/presentations/corporate-presentation.pdf?20211111</t>
  </si>
  <si>
    <t>https://nicanltd.com/_resources/presentations/corporate-presentation.pdf?20211105</t>
  </si>
  <si>
    <t>https://nicanltd.com/_resources/presentations/corporate-presentation.pdf?20230217</t>
  </si>
  <si>
    <t>https://www.nicanltd.com/_resources/presentations/corporate-presentation.pdf?20230926</t>
  </si>
  <si>
    <t>https://nicanltd.com/_resources/presentations/corporate-presentation.pdf?20230623</t>
  </si>
  <si>
    <t>https://nicanltd.com/_resources/presentations/corporate-presentation.pdf?20211218</t>
  </si>
  <si>
    <t>https://nicanltd.com/_resources/presentations/corporate-presentation.pdf?20211221</t>
  </si>
  <si>
    <t>https://nicanltd.com/_resources/presentations/corporate-presentation.pdf?20211215</t>
  </si>
  <si>
    <t>https://nicanltd.com/_resources/presentations/corporate-presentation.pdf?20220105</t>
  </si>
  <si>
    <t>https://nicanltd.com/_resources/presentations/corporate-presentation.pdf?20211115</t>
  </si>
  <si>
    <t>https://nicanltd.com/_resources/presentations/corporate-presentation.pdf?20220106</t>
  </si>
  <si>
    <t>https://nicanltd.com/_resources/presentations/corporate-presentation.pdf?20211212</t>
  </si>
  <si>
    <t>https://nicanltd.com/_resources/presentations/corporate-presentation.pdf?20220104</t>
  </si>
  <si>
    <t>https://nicanltd.com/_resources/presentations/corporate-presentation.pdf?20211223</t>
  </si>
  <si>
    <t>https://nicanltd.com/_resources/presentations/corporate-presentation.pdf?20220108</t>
  </si>
  <si>
    <t>https://nicanltd.com/_resources/presentations/corporate-presentation.pdf?20211106</t>
  </si>
  <si>
    <t>https://nicanltd.com/_resources/presentations/corporate-presentation.pdf?20211128</t>
  </si>
  <si>
    <t>https://nicanltd.com/_resources/presentations/corporate-presentation.pdf?20211109</t>
  </si>
  <si>
    <t>https://www.nicanltd.com/_resources/presentations/corporate-presentation.pdf?20230909</t>
  </si>
  <si>
    <t>https://nicanltd.com/_resources/presentations/corporate-presentation.pdf?20230327</t>
  </si>
  <si>
    <t>https://www.nicanltd.com/_resources/presentations/corporate-presentation.pdf?20231010</t>
  </si>
  <si>
    <t>https://nicanltd.com/_resources/presentations/corporate-presentation.pdf?20211210</t>
  </si>
  <si>
    <t>https://nicanltd.com/_resources/presentations/corporate-presentation.pdf?20211231</t>
  </si>
  <si>
    <t>https://nicanltd.com/_resources/presentations/corporate-presentation.pdf?20211206</t>
  </si>
  <si>
    <t>https://nicanltd.com/_resources/presentations/corporate-presentation.pdf?20211209</t>
  </si>
  <si>
    <t>https://www.nicanltd.com/_resources/presentations/corporate-presentation.pdf?20231210</t>
  </si>
  <si>
    <t>https://nicanltd.com/_resources/presentations/corporate-presentation.pdf?20211217</t>
  </si>
  <si>
    <t>https://nicanltd.com/_resources/presentations/corporate-presentation.pdf?20230919</t>
  </si>
  <si>
    <t>https://nicanltd.com/_resources/presentations/corporate-presentation.pdf?20220211</t>
  </si>
  <si>
    <t>https://nicanltd.com/_resources/presentations/corporate-presentation.pdf?20220210</t>
  </si>
  <si>
    <t>https://nicanltd.com/_resources/presentations/corporate-presentation.pdf?v=0.631</t>
  </si>
  <si>
    <t>https://nicanltd.com/_resources/presentations/corporate-presentation.pdf?20220110</t>
  </si>
  <si>
    <t>https://nicanltd.com/_resources/presentations/corporate-presentation.pdf?20230317</t>
  </si>
  <si>
    <t>https://nicanltd.com/_resources/presentations/corporate-presentation.pdf?20211110</t>
  </si>
  <si>
    <t>https://nicanltd.com/_resources/presentations/corporate-presentation.pdf?20230304</t>
  </si>
  <si>
    <t>https://nicanltd.com/_resources/presentations/corporate-presentation.pdf?20230213</t>
  </si>
  <si>
    <t>https://nicanltd.com/_resources/presentations/corporate-presentation.pdf?20230912</t>
  </si>
  <si>
    <t>https://nicanltd.com/_resources/presentations/corporate-presentation.pdf?20211224</t>
  </si>
  <si>
    <t>https://nicanltd.com/_resources/presentations/corporate-presentation.pdf?20220212</t>
  </si>
  <si>
    <t>https://nicanltd.com/_resources/presentations/corporate-presentation.pdf?20211203</t>
  </si>
  <si>
    <t>https://nicanltd.com/_resources/presentations/corporate-presentation.pdf?20220118</t>
  </si>
  <si>
    <t>https://nicanltd.com/_resources/presentations/corporate-presentation.pdf?20230904</t>
  </si>
  <si>
    <t>https://nicanltd.com/_resources/presentations/corporate-presentation.pdf?20230920</t>
  </si>
  <si>
    <t>https://nicanltd.com/_resources/presentations/corporate-presentation.pdf?20211225</t>
  </si>
  <si>
    <t>https://nicanltd.com/_resources/presentations/corporate-presentation.pdf?20211213</t>
  </si>
  <si>
    <t>https://nicanltd.com/_resources/presentations/corporate-presentation.pdf?20220109</t>
  </si>
  <si>
    <t>https://nicanltd.com/_resources/presentations/corporate-presentation.pdf?20211103</t>
  </si>
  <si>
    <t>https://nicanltd.com/_resources/presentations/corporate-presentation.pdf?20211208</t>
  </si>
  <si>
    <t>https://nicanltd.com/_resources/presentations/corporate-presentation.pdf?20211227</t>
  </si>
  <si>
    <t>https://nicanltd.com/_resources/presentations/corporate-presentation.pdf?20211214</t>
  </si>
  <si>
    <t>https://www.aeso.ca/assets/Uploads/ars/ARS-TWG-CIP-012/21SEP2022-Presentation-TWG-CIP-012-Implementation-Session.pdf</t>
  </si>
  <si>
    <t>https://nicanltd.com/_resources/presentations/corporate-presentation.pdf?20230402</t>
  </si>
  <si>
    <t>https://nicanltd.com/_resources/presentations/corporate-presentation.pdf?20211122</t>
  </si>
  <si>
    <t>https://www.aeso.ca/assets/Uploads/ADC-DUC-IPCAA-Rate-Design-Presentation.pdf</t>
  </si>
  <si>
    <t>https://nicanltd.com/_resources/presentations/corporate-presentation.pdf?20211029</t>
  </si>
  <si>
    <t>https://www.aeso.ca/assets/Uploads/AESO-Presentation-for-2017-Loss-Factors-Technical-Meeting-May-18-2017.pdf</t>
  </si>
  <si>
    <t>https://nicanltd.com/_resources/presentations/corporate-presentation.pdf?20211031</t>
  </si>
  <si>
    <t>https://www.aeso.ca/assets/Uploads/Bulk-and-Regional-Session-3-Master-Presentation.pdf</t>
  </si>
  <si>
    <t>https://nicanltd.com/_resources/presentations/corporate-presentation.pdf?20211123</t>
  </si>
  <si>
    <t>https://www.aeso.ca/assets/Uploads/AESO-Delivered-Cost-of-Electricity-Estimates-Presentation.pdf</t>
  </si>
  <si>
    <t>https://nicanltd.com/_resources/presentations/corporate-presentation.pdf?20220119</t>
  </si>
  <si>
    <t>https://www.aeso.ca/assets/Uploads/net-zero/Presentation-2022-Net-Zero-Pathways-Assessment-29JUN2022-FINAL.pdf</t>
  </si>
  <si>
    <t>https://nicanltd.com/_resources/presentations/corporate-presentation.pdf?20230910</t>
  </si>
  <si>
    <t>https://nicanltd.com/_resources/presentations/corporate-presentation.pdf?20211216</t>
  </si>
  <si>
    <t>https://www.aeso.ca/assets/Uploads/DCG-Consortium-Proposal-Presentation.pdf</t>
  </si>
  <si>
    <t>https://nicanltd.com/_resources/presentations/corporate-presentation.pdf?20230228</t>
  </si>
  <si>
    <t>https://www.aeso.ca/assets/Uploads/Master-Presentation-Technical-Session-2A.pdf</t>
  </si>
  <si>
    <t>https://nicanltd.com/_resources/presentations/corporate-presentation.pdf?20211229</t>
  </si>
  <si>
    <t>https://www.aeso.ca/assets/2021-LTO-agenda.pdf</t>
  </si>
  <si>
    <t>https://www.aeso.ca/assets/Uploads/CONE-Study-2018-09-04.pdf</t>
  </si>
  <si>
    <t>https://nicanltd.com/_resources/presentations/corporate-presentation.pdf?20211127</t>
  </si>
  <si>
    <t>https://nicanltd.com/_resources/presentations/corporate-presentation.pdf?20211211</t>
  </si>
  <si>
    <t>https://nicanltd.com/_resources/presentations/corporate-presentation.pdf?20220112</t>
  </si>
  <si>
    <t>https://nicanltd.com/_resources/presentations/corporate-presentation.pdf?20220111</t>
  </si>
  <si>
    <t>https://nicanltd.com/_resources/presentations/corporate-presentation.pdf?20220102</t>
  </si>
  <si>
    <t>https://nicanltd.com/_resources/presentations/corporate-presentation.pdf?20220128</t>
  </si>
  <si>
    <t>https://nicanltd.com/_resources/presentations/corporate-presentation.pdf?20211114</t>
  </si>
  <si>
    <t>https://nicanltd.com/_resources/presentations/corporate-presentation.pdf?20220124</t>
  </si>
  <si>
    <t>https://www.nicanltd.com/_resources/presentations/corporate-presentation.pdf?20230501</t>
  </si>
  <si>
    <t>https://nicanltd.com/_resources/presentations/corporate-presentation.pdf?20230129</t>
  </si>
  <si>
    <t>https://nicanltd.com/_resources/presentations/corporate-presentation.pdf?20230112</t>
  </si>
  <si>
    <t>https://nicanltd.com/_resources/presentations/corporate-presentation.pdf?20230107</t>
  </si>
  <si>
    <t>https://nicanltd.com/_resources/presentations/corporate-presentation.pdf?20230101</t>
  </si>
  <si>
    <t>https://nicanltd.com/_resources/presentations/corporate-presentation.pdf?20230218</t>
  </si>
  <si>
    <t>https://nicanltd.com/_resources/presentations/corporate-presentation.pdf?20230502</t>
  </si>
  <si>
    <t>https://nicanltd.com/_resources/presentations/corporate-presentation.pdf?20230108</t>
  </si>
  <si>
    <t>https://nicanltd.com/_resources/presentations/corporate-presentation.pdf?20230109</t>
  </si>
  <si>
    <t>https://nicanltd.com/_resources/presentations/corporate-presentation.pdf?20230103</t>
  </si>
  <si>
    <t>https://nicanltd.com/_resources/presentations/corporate-presentation.pdf?20230102</t>
  </si>
  <si>
    <t>https://nicanltd.com/_resources/presentations/corporate-presentation.pdf?20230113</t>
  </si>
  <si>
    <t>https://nicanltd.com/_resources/presentations/corporate-presentation.pdf?20230105</t>
  </si>
  <si>
    <t>https://nicanltd.com/_resources/presentations/corporate-presentation.pdf?20230115</t>
  </si>
  <si>
    <t>https://nicanltd.com/_resources/presentations/corporate-presentation.pdf?v=0.682?v=0.027</t>
  </si>
  <si>
    <t>https://nicanltd.com/_resources/presentations/corporate-presentation.pdf?20230816</t>
  </si>
  <si>
    <t>https://www.nicanltd.com/_resources/presentations/corporate-presentation.pdf?20230905</t>
  </si>
  <si>
    <t>https://www.nicanltd.com/_resources/presentations/corporate-presentation.pdf?20230829</t>
  </si>
  <si>
    <t>https://nicanltd.com/_resources/presentations/corporate-presentation.pdf?20230226</t>
  </si>
  <si>
    <t>https://nicanltd.com/_resources/presentations/corporate-presentation.pdf?20230214</t>
  </si>
  <si>
    <t>https://nicanltd.com/_resources/presentations/corporate-presentation.pdf?20230227</t>
  </si>
  <si>
    <t>https://nicanltd.com/_resources/presentations/corporate-presentation.pdf?20230301</t>
  </si>
  <si>
    <t>https://nicanltd.com/_resources/presentations/corporate-presentation.pdf?20230225</t>
  </si>
  <si>
    <t>https://nicanltd.com/_resources/presentations/corporate-presentation.pdf?20230509</t>
  </si>
  <si>
    <t>https://nicanltd.com/_resources/presentations/corporate-presentation.pdf?20220227</t>
  </si>
  <si>
    <t>https://nicanltd.com/_resources/presentations/corporate-presentation.pdf?20220117</t>
  </si>
  <si>
    <t>https://nicanltd.com/_resources/presentations/corporate-presentation.pdf?20220115</t>
  </si>
  <si>
    <t>https://nicanltd.com/_resources/presentations/corporate-presentation.pdf?20211124</t>
  </si>
  <si>
    <t>https://nicanltd.com/_resources/presentations/corporate-presentation.pdf?20211205</t>
  </si>
  <si>
    <t>https://nicanltd.com/_resources/presentations/corporate-presentation.pdf?20220214</t>
  </si>
  <si>
    <t>https://nicanltd.com/_resources/presentations/corporate-presentation.pdf?20220116</t>
  </si>
  <si>
    <t>https://nicanltd.com/_resources/presentations/corporate-presentation.pdf?20230210</t>
  </si>
  <si>
    <t>https://nicanltd.com/_resources/presentations/corporate-presentation.pdf?20211121</t>
  </si>
  <si>
    <t>https://nicanltd.com/_resources/presentations/corporate-presentation.pdf?20220306</t>
  </si>
  <si>
    <t>https://nicanltd.com/_resources/presentations/corporate-presentation.pdf?20220225</t>
  </si>
  <si>
    <t>https://nicanltd.com/_resources/presentations/corporate-presentation.pdf?20211201</t>
  </si>
  <si>
    <t>https://nicanltd.com/_resources/presentations/corporate-presentation.pdf?20220423</t>
  </si>
  <si>
    <t>https://nicanltd.com/_resources/presentations/corporate-presentation.pdf?20220307</t>
  </si>
  <si>
    <t>https://nicanltd.com/_resources/presentations/corporate-presentation.pdf?20220305</t>
  </si>
  <si>
    <t>https://nicanltd.com/_resources/presentations/corporate-presentation.pdf?20220228</t>
  </si>
  <si>
    <t>https://nicanltd.com/_resources/presentations/corporate-presentation.pdf?v=0.779?v=0.027</t>
  </si>
  <si>
    <t>https://nicanltd.com/_resources/presentations/corporate-presentation.pdf?20211228</t>
  </si>
  <si>
    <t>https://nicanltd.com/_resources/presentations/corporate-presentation.pdf?20230807</t>
  </si>
  <si>
    <t>https://nicanltd.com/_resources/presentations/corporate-presentation.pdf?20230307</t>
  </si>
  <si>
    <t>https://nicanltd.com/_resources/presentations/corporate-presentation.pdf?20230802</t>
  </si>
  <si>
    <t>https://nicanltd.com/_resources/presentations/corporate-presentation.pdf?20230804</t>
  </si>
  <si>
    <t>https://nicanltd.com/_resources/presentations/corporate-presentation.pdf?20230731</t>
  </si>
  <si>
    <t>https://nicanltd.com/_resources/presentations/corporate-presentation.pdf?20230730</t>
  </si>
  <si>
    <t>https://nicanltd.com/_resources/presentations/corporate-presentation.pdf?v=0.554?v=0.027</t>
  </si>
  <si>
    <t>https://nicanltd.com/_resources/presentations/corporate-presentation.pdf?20220527</t>
  </si>
  <si>
    <t>https://nicanltd.com/_resources/presentations/corporate-presentation.pdf?20230811</t>
  </si>
  <si>
    <t>https://nicanltd.com/_resources/presentations/corporate-presentation.pdf?20230614</t>
  </si>
  <si>
    <t>https://nicanltd.com/_resources/presentations/corporate-presentation.pdf?20221204</t>
  </si>
  <si>
    <t>https://nicanltd.com/_resources/presentations/corporate-presentation.pdf?v=0.208?v=0.027</t>
  </si>
  <si>
    <t>https://nicanltd.com/_resources/presentations/corporate-presentation.pdf?20230809</t>
  </si>
  <si>
    <t>https://nicanltd.com/_resources/presentations/corporate-presentation.pdf?20230817</t>
  </si>
  <si>
    <t>https://nicanltd.com/_resources/presentations/corporate-presentation.pdf?20230824</t>
  </si>
  <si>
    <t>https://nicanltd.com/_resources/presentations/corporate-presentation.pdf?20230828</t>
  </si>
  <si>
    <t>https://nicanltd.com/_resources/presentations/corporate-presentation.pdf?20230725</t>
  </si>
  <si>
    <t>https://nicanltd.com/_resources/presentations/corporate-presentation.pdf?20230607</t>
  </si>
  <si>
    <t>https://www.nicanltd.com/_resources/presentations/corporate-presentation.pdf?20230416</t>
  </si>
  <si>
    <t>https://nicanltd.com/_resources/presentations/corporate-presentation.pdf?v=0.575</t>
  </si>
  <si>
    <t>https://nicanltd.com/_resources/presentations/corporate-presentation.pdf?v=0.413</t>
  </si>
  <si>
    <t>https://nicanltd.com/_resources/presentations/corporate-presentation.pdf?20230516</t>
  </si>
  <si>
    <t>https://nicanltd.com/_resources/presentations/corporate-presentation.pdf?20230518</t>
  </si>
  <si>
    <t>https://nicanltd.com/_resources/presentations/corporate-presentation.pdf?20230514</t>
  </si>
  <si>
    <t>https://nicanltd.com/_resources/presentations/corporate-presentation.pdf?20230727</t>
  </si>
  <si>
    <t>https://nicanltd.com/_resources/presentations/corporate-presentation.pdf?20230713</t>
  </si>
  <si>
    <t>https://nicanltd.com/_resources/presentations/corporate-presentation.pdf?20230707</t>
  </si>
  <si>
    <t>https://nicanltd.com/_resources/presentations/corporate-presentation.pdf?20230111</t>
  </si>
  <si>
    <t>https://nicanltd.com/_resources/presentations/corporate-presentation.pdf?20230703</t>
  </si>
  <si>
    <t>https://www.nicanltd.com/_resources/presentations/corporate-presentation.pdf?20230901</t>
  </si>
  <si>
    <t>https://nicanltd.com/_resources/presentations/corporate-presentation.pdf?20230601</t>
  </si>
  <si>
    <t>https://nicanltd.com/_resources/presentations/corporate-presentation.pdf?20230722</t>
  </si>
  <si>
    <t>https://nicanltd.com/_resources/presentations/corporate-presentation.pdf?20220217</t>
  </si>
  <si>
    <t>https://nicanltd.com/_resources/presentations/corporate-presentation.pdf?20220513</t>
  </si>
  <si>
    <t>https://nicanltd.com/_resources/presentations/corporate-presentation.pdf?20230721</t>
  </si>
  <si>
    <t>https://nicanltd.com/_resources/presentations/corporate-presentation.pdf?20230717</t>
  </si>
  <si>
    <t>https://nicanltd.com/_resources/presentations/corporate-presentation.pdf?20230716</t>
  </si>
  <si>
    <t>https://nicanltd.com/_resources/presentations/corporate-presentation.pdf?v=0.236?v=0.056?v=0.027</t>
  </si>
  <si>
    <t>https://nicanltd.com/_resources/presentations/corporate-presentation.pdf?20230812</t>
  </si>
  <si>
    <t>https://nicanltd.com/_resources/presentations/corporate-presentation.pdf?20230826</t>
  </si>
  <si>
    <t>https://nicanltd.com/_resources/presentations/corporate-presentation.pdf?20230902</t>
  </si>
  <si>
    <t>https://www.e3s-conferences.org/articles/e3sconf/pdf/2019/34/e3sconf_ef18_01006.pdf</t>
  </si>
  <si>
    <t>https://www.e3s-conferences.org/articles/e3sconf/pdf/2021/66/e3sconf_icgec2021_01012.pdf</t>
  </si>
  <si>
    <t>https://www.e3s-conferences.org/articles/e3sconf/pdf/2021/05/e3sconf_iccsre2021_01063.pdf</t>
  </si>
  <si>
    <t>https://www.e3s-conferences.org/articles/e3sconf/pdf/2018/09/e3sconf_cenviron2018_02019.pdf</t>
  </si>
  <si>
    <t>https://www.e3s-conferences.org/articles/e3sconf/pdf/2020/49/e3sconf_astfe2020_02020.pdf</t>
  </si>
  <si>
    <t>https://www.e3s-conferences.org/articles/e3sconf/pdf/2021/56/e3sconf_icsf2021_09014.pdf</t>
  </si>
  <si>
    <t>https://www.e3s-conferences.org/articles/e3sconf/pdf/2021/10/e3sconf_icies2020_00026.pdf</t>
  </si>
  <si>
    <t>https://www.e3s-conferences.org/articles/e3sconf/pdf/2020/70/e3sconf_itse2020_18035.pdf</t>
  </si>
  <si>
    <t>https://www.e3s-conferences.org/articles/e3sconf/pdf/2020/70/e3sconf_itse2020_18010.pdf</t>
  </si>
  <si>
    <t>https://www.e3s-conferences.org/articles/e3sconf/pdf/2021/71/e3sconf_wfsdi2021_05021.pdf</t>
  </si>
  <si>
    <t>https://www.realestateforums.com/content/dam/Informa/realestateforums/2017/en/resl/pdf/RL17_SponsorPack1.pdf</t>
  </si>
  <si>
    <t>https://www.realestateforums.com/content/dam/Informa/realestateforums/2017/en/calgaryref/pdfs/2008-Presentation-PDF/vince_dods.pdf</t>
  </si>
  <si>
    <t>https://www.realestateforums.com/content/dam/Informa/realestateforums/2017/en/globalproperty/2017/pdf/2011/GPM2011Brochure.pdf</t>
  </si>
  <si>
    <t>https://www.realestateforums.com/content/dam/Informa/realestateforums/2017/en/montrel-ref/pdfs/MichelLeblanc.pdf</t>
  </si>
  <si>
    <t>https://www.realestateforums.com/content/dam/Informa/realestateforums/2019/MREF/PDFs/MREF19-Reg-FR.pdf</t>
  </si>
  <si>
    <t>https://www.realestateforums.com/content/dam/Informa/realestateforums/2017/en/saskatchewan-ref/pdfs/2015-Presentation-PDF/SREF15_MayorMichaelFougere.pdf</t>
  </si>
  <si>
    <t>https://www.realestateforums.com/content/dam/Informa/realestateforums/2017/en/landconference/PDFs/2017/Land17_MatthewBrown.pdf</t>
  </si>
  <si>
    <t>https://www.realestateforums.com/content/dam/Informa/realestateforums/2017/en/montrealrel/pdfs/2016-Presentation-PDF/MREL16_A.Bissett.pdf</t>
  </si>
  <si>
    <t>https://www.realestateforums.com/content/dam/Informa/realestateforums/2017/en/torontoref/pdfs/2011-Presentation-PDF/Mario_Lefebvre_C5.pdf</t>
  </si>
  <si>
    <t>https://www.realestateforums.com/content/dam/Informa/realestateforums/2017/en/vancouverrel/2017/english/pdf/2016-Presentation-PDF/VRESL16-C1_Downtown_Office_FINAL.pdf</t>
  </si>
  <si>
    <t>https://www.e3s-conferences.org/articles/e3sconf/pdf/2020/39/e3sconf_ewre2020_02034.pdf</t>
  </si>
  <si>
    <t>https://www.e3s-conferences.org/articles/e3sconf/pdf/2021/05/e3sconf_iccsre2021_01013.pdf</t>
  </si>
  <si>
    <t>https://www.e3s-conferences.org/articles/e3sconf/pdf/2021/27/e3sconf_ictees2021_03026.pdf</t>
  </si>
  <si>
    <t>https://www.e3s-conferences.org/articles/e3sconf/pdf/2021/49/e3sconf_interagromash2021_12117.pdf</t>
  </si>
  <si>
    <t>https://www.e3s-conferences.org/articles/e3sconf/pdf/2021/27/e3sconf_ictees2021_01038.pdf</t>
  </si>
  <si>
    <t>https://www.e3s-conferences.org/articles/e3sconf/pdf/2021/34/e3sconf_uesf2021_02002.pdf</t>
  </si>
  <si>
    <t>https://www.e3s-conferences.org/articles/e3sconf/pdf/2020/31/e3sconf_eepgtech2019_01011.pdf</t>
  </si>
  <si>
    <t>https://www.e3s-conferences.org/articles/e3sconf/pdf/2021/20/e3sconf_emmft2020_08011.pdf</t>
  </si>
  <si>
    <t>https://www.e3s-conferences.org/articles/e3sconf/pdf/2021/49/e3sconf_interagromash2021_12144.pdf</t>
  </si>
  <si>
    <t>https://www.e3s-conferences.org/articles/e3sconf/pdf/2022/30/e3sconf_interagromash2022_04039.pdf</t>
  </si>
  <si>
    <t>https://www.aeso.ca/assets/Uploads/AESO-Presentation-for-Technical-Meeting-on-Loss-Factor-Activities-2021-02-17-AS-DELIVERED.pdf</t>
  </si>
  <si>
    <t>https://www.aeso.ca/assets/Uploads/2019-03-18-Substation-Technical-and-Operating-Requirements-Consultation-Session.pdf</t>
  </si>
  <si>
    <t>https://www.aeso.ca/assets/Uploads/AESO-Technical-Session-2B-Presentation-May-28-2020.pdf</t>
  </si>
  <si>
    <t>https://www.aeso.ca/assets/Uploads/AESO-Technical-Session-3-Presentation.pdf</t>
  </si>
  <si>
    <t>https://www.aeso.ca/assets/Uploads/FortisAlberta-Proposal-Presentation-AESO-DGSubFraction-14-May-2020.pdf</t>
  </si>
  <si>
    <t>https://www.aeso.ca/assets/Uploads/AESO-Technical-Session-1-Presentation-Feb.-27-2020.pdf</t>
  </si>
  <si>
    <t>https://www.aeso.ca/assets/Uploads/grid/ltp/2022-LTP-Presentation-Agenda.pdf</t>
  </si>
  <si>
    <t>https://www.aeso.ca/assets/Uploads/net-zero/Net-Zero-ML-letter-final-16DEC2021.pdf</t>
  </si>
  <si>
    <t>https://www.aeso.ca/assets/ESILF-Workshop-6.pdf</t>
  </si>
  <si>
    <t>https://www.aeso.ca/assets/Uploads/AESO-2018-Tariff-Consultation-Presentation-2017-03-01.pdf</t>
  </si>
  <si>
    <t>https://www.realestateforums.com/content/dam/Informa/realestateforums/2017/en/landconference/PDFs/2016-Presentation-PDF/Land16_SamBarbieri.pdf</t>
  </si>
  <si>
    <t>https://www.realestateforums.com/content/dam/Informa/realestateforums/2018/CREF/downloads/CREF18-ChrisHudson.pdf</t>
  </si>
  <si>
    <t>https://www.realestateforums.com/content/dam/Informa/realestateforums/2017/en/Caic/PDFs/2016-Presentation-PDF/CAIC16_MichaelBetsalel.pdf</t>
  </si>
  <si>
    <t>https://www.realestateforums.com/content/dam/Informa/realestateforums/2017/en/calgaryref/pdfs/2010-Presentation-PDF/b1_tom_mcclocklin_richard_jankowski.pdf</t>
  </si>
  <si>
    <t>https://www.realestateforums.com/content/dam/Informa/realestateforums/2018/VREF/downloads/CAN18VRS-dc-vref-presentation-a3-owen-yates.pdf</t>
  </si>
  <si>
    <t>https://www.realestateforums.com/content/dam/Informa/realestateforums/2017/en/winnipeg-ref/pdfs/2016-Presentation-PDF/WREF16_KelvinShepherd.pdf</t>
  </si>
  <si>
    <t>https://www.realestateforums.com/content/dam/Informa/realestateforums/2017/en/montrealrel/pdfs/2016-Presentation-PDF/MREL16_G.Renaud.pdf</t>
  </si>
  <si>
    <t>https://www.realestateforums.com/content/dam/Informa/realestateforums/2017/en/edmontonref/pdfs/2007-Presentation-PDF/rob_iwaschuk.pdf</t>
  </si>
  <si>
    <t>https://www.realestateforums.com/content/dam/Informa/realestateforums/2017/en/saskatchewan-ref/pdfs/2015-Presentation-PDF/SREF15_StevenHart.pdf</t>
  </si>
  <si>
    <t>https://www.realestateforums.com/content/dam/Informa/realestateforums/2017/en/landconference/PDFs/2017/Land17_LuigiLaRocca.pdf</t>
  </si>
  <si>
    <t>https://www.e3s-conferences.org/articles/e3sconf/pdf/2020/38/e3sconf_hsted2020_01006.pdf</t>
  </si>
  <si>
    <t>https://www.e3s-conferences.org/articles/e3sconf/pdf/2023/36/e3sconf_iconnect2023_04030.pdf</t>
  </si>
  <si>
    <t>https://www.e3s-conferences.org/articles/e3sconf/pdf/2021/14/e3sconf_100res2021_05003.pdf</t>
  </si>
  <si>
    <t>https://www.e3s-conferences.org/articles/e3sconf/pdf/2020/49/e3sconf_astfe2020_01003.pdf</t>
  </si>
  <si>
    <t>https://www.e3s-conferences.org/articles/e3sconf/pdf/2021/27/e3sconf_ictees2021_03004.pdf</t>
  </si>
  <si>
    <t>https://www.e3s-conferences.org/articles/e3sconf/pdf/2021/31/e3sconf_iscmee2021_01033.pdf</t>
  </si>
  <si>
    <t>https://www.e3s-conferences.org/articles/e3sconf/pdf/2020/19/e3sconf_btses2020_04004.pdf</t>
  </si>
  <si>
    <t>https://www.e3s-conferences.org/articles/e3sconf/pdf/2021/20/e3sconf_emmft2020_11040.pdf</t>
  </si>
  <si>
    <t>https://www.e3s-conferences.org/articles/e3sconf/pdf/2020/25/e3sconf_caes2020_04064.pdf</t>
  </si>
  <si>
    <t>https://www.e3s-conferences.org/articles/e3sconf/pdf/2023/25/e3sconf_icobar2023_01025.pdf</t>
  </si>
  <si>
    <t>https://www.aeso.ca/assets/Uploads/502.11-WG-Meeting-7-CANA-High-Voltage-Ltd-Presentation.pdf</t>
  </si>
  <si>
    <t>https://www.aeso.ca/assets/Uploads/PRC-019-Tech-Workshop-May-29-2018.pdf</t>
  </si>
  <si>
    <t>https://www.aeso.ca/assets/Uploads/Development-of-Proposed-New-Section-502.11-for-posting.pdf</t>
  </si>
  <si>
    <t>https://www.aeso.ca/assets/ESILF-Worshop-5-Meeting-Summary-FINAL.pdf</t>
  </si>
  <si>
    <t>https://www.aeso.ca/assets/Uploads/Capacity-Cost-Recovery-Eligibility-WG-5-Aug-1-2017.pdf</t>
  </si>
  <si>
    <t>https://www.aeso.ca/assets/Uploads/MB-Stakeholder-Session-2-Presentation-Apr-29-2021-.pdf</t>
  </si>
  <si>
    <t>https://www.aeso.ca/assets/Uploads/AESO-Presentation-for-Technical-Meeting-on-Loss-Factor-Activities-2019-07-24.pdf</t>
  </si>
  <si>
    <t>https://www.aeso.ca/assets/Uploads/Presentation-on-Options-to-Calculate-2006-2010-Loss-Factors-in-Module-C-2016-10-13-Slides.pdf</t>
  </si>
  <si>
    <t>https://www.aeso.ca/assets/Uploads/AML-DFO-contribution-presentation-2018-03-05.pdf</t>
  </si>
  <si>
    <t>https://www.realestateforums.com/content/dam/Informa/realestateforums/2017/en/landconference/PDFs/2016-Presentation-PDF/Land16_ChadGemmell.pdf</t>
  </si>
  <si>
    <t>https://www.realestateforums.com/content/dam/Informa/realestateforums/2017/en/RealCapital/PDFs/2012-Presentation-PDF/2012Jeremy_Wedgbury.pdf</t>
  </si>
  <si>
    <t>https://www.realestateforums.com/content/dam/Informa/realestateforums/2017/en/Caic/PDFs/2016-Presentation-PDF/CAIC16_BrianAthey.pdf</t>
  </si>
  <si>
    <t>https://www.realestateforums.com/content/dam/Informa/realestateforums/2017/en/Caic/PDFs/2012-Presentation-PDF/PaulMorassutti.pdf</t>
  </si>
  <si>
    <t>https://www.realestateforums.com/content/dam/Informa/realestateforums/2017/en/ottawaref/2017/pdf/2015-Presentation-PDF/OREF15_MatthewSmith.pdf</t>
  </si>
  <si>
    <t>https://www.realestateforums.com/content/dam/Informa/realestateforums/2018/TREF/TREF18_PDFs/TREF18-AdamKosoy.pdf</t>
  </si>
  <si>
    <t>https://www.realestateforums.com/content/dam/Informa/realestateforums/2017/en/Caic/PDFs/2014-Presentation-PDF/B3_Peter_Altobelli.pdf</t>
  </si>
  <si>
    <t>https://www.realestateforums.com/content/dam/Informa/realestateforums/2017/en/calgaryref/pdfs/2008-Presentation-PDF/john_obryan.pdf</t>
  </si>
  <si>
    <t>https://www.realestateforums.com/content/dam/Informa/realestateforums/2017/en/ottawaref/2017/pdf/2013-Presentation-PDF/OREF13_CindyVanBuskirk.pdf</t>
  </si>
  <si>
    <t>https://www.realestateforums.com/content/dam/Informa/realestateforums/2017/en/edmontonref/pdfs/2007-Presentation-PDF/a3_brian_oakley.pdf</t>
  </si>
  <si>
    <t>https://med.stanford.edu/content/dam/sm/sccr/documents/June 2019ADA 2019_CREDENCE symposium_FINAL for posting.pdf</t>
  </si>
  <si>
    <t>https://rokresources.ca/assets/rok-resources-inc-investor-presentation-1h-2024.pdf</t>
  </si>
  <si>
    <t>https://westvancouverschools.ca/ecole-sentinel-secondary/wp-content/uploads/sites/8/2024/01/2024-2025-Course-Planning-Presentation-1.pdf</t>
  </si>
  <si>
    <t>https://www.fiscal.treasury.gov/files/ussgl/board-irc-mtgs/irc-aug-01-2013/Allocation-CA-presentation-IRC-handout.pdf</t>
  </si>
  <si>
    <t>https://umanitoba.ca/sites/default/files/2020-05/Community-Resources-and-Whos-Hiring-Presentation.pdf</t>
  </si>
  <si>
    <t>https://ciphi.ca/wp-content/uploads/2023/06/CIPHI-NATIONAL-AEC-CALL-FOR-ABSTRACTS-2023.pdf</t>
  </si>
  <si>
    <t>https://www.torontomu.ca/content/dam/accounting-finance/smif/research/FIN65-G4-Pfizer-Analysis.pdf</t>
  </si>
  <si>
    <t>https://www.aeso.ca/assets/Uploads/grid-related-initiatives/connection-process-streaming/June-28-Session-Summary-V1-FINAL.pdf</t>
  </si>
  <si>
    <t>https://www.aeso.ca/assets/Uploads/Mothball-Session-1-Slides.pdf</t>
  </si>
  <si>
    <t>https://www.aeso.ca/assets/Uploads/2016-05-03-AESO-2015-DA-Reconciliation-pre-filing-AESO-Presentation.pdf</t>
  </si>
  <si>
    <t>https://www.aeso.ca/assets/Session-2-Minutes-306.7-2021-04-29.pdf</t>
  </si>
  <si>
    <t>https://www.aeso.ca/assets/Uploads/AGENDA-Energy-Storage-Feb-24-Engagement-Session-v2.pdf</t>
  </si>
  <si>
    <t>https://www.aeso.ca/assets/linkfiles/2017-BRP-Stakeholder-Consultation-Summary-Presentation.pdf</t>
  </si>
  <si>
    <t>https://www.aeso.ca/assets/Uploads/Updated-Proposal-Guidelines-Tech-Session-2.pdf</t>
  </si>
  <si>
    <t>https://www.aeso.ca/assets/Uploads/ADC-AESO-Board-Presentation-2017.pdf</t>
  </si>
  <si>
    <t>https://www.aeso.ca/assets/AESO-System-Project-Criteria-session-agenda-V1-FINAL.pdf</t>
  </si>
  <si>
    <t>https://www.aeso.ca/assets/Uploads/brp/CanREA-20211117-AESO-Board-Presentation-Final-2-1.pdf</t>
  </si>
  <si>
    <t>https://www.e3s-conferences.org/articles/e3sconf/pdf/2021/67/e3sconf_sdgg2021_05001.pdf</t>
  </si>
  <si>
    <t>https://www.e3s-conferences.org/articles/e3sconf/pdf/2022/15/e3sconf_icas2021_00024.pdf</t>
  </si>
  <si>
    <t>https://www.e3s-conferences.org/articles/e3sconf/pdf/2021/27/e3sconf_ictees2021_03028.pdf</t>
  </si>
  <si>
    <t>https://www.e3s-conferences.org/articles/e3sconf/pdf/2020/78/e3sconf_iseese2020_02019.pdf</t>
  </si>
  <si>
    <t>https://www.e3s-conferences.org/articles/e3sconf/pdf/2021/93/e3sconf_icenis2021_01088.pdf</t>
  </si>
  <si>
    <t>https://www.e3s-conferences.org/articles/e3sconf/pdf/2021/27/e3sconf_ictees2021_03076.pdf</t>
  </si>
  <si>
    <t>https://www.e3s-conferences.org/articles/e3sconf/pdf/2021/71/e3sconf_wfsdi2021_05006.pdf</t>
  </si>
  <si>
    <t>https://www.e3s-conferences.org/articles/e3sconf/pdf/2023/63/e3sconf_icobar23_02024.pdf</t>
  </si>
  <si>
    <t>https://www.e3s-conferences.org/articles/e3sconf/pdf/2021/29/e3sconf_eem2021_01031.pdf</t>
  </si>
  <si>
    <t>https://www.e3s-conferences.org/articles/e3sconf/pdf/2021/12/e3sconf_icersd2020_05076.pdf</t>
  </si>
  <si>
    <t>https://www.rilegislature.gov/commissions/FMC/commdocs/1-23-24---NRCS Presentation.pdf</t>
  </si>
  <si>
    <t>https://www.wcc.nrcs.usda.gov/ftpref/wntsc/Pump Curves/Worthington/1800/2.5LR-13.pdf</t>
  </si>
  <si>
    <t>https://www.wcc.nrcs.usda.gov/ftpref/wntsc/Pump Curves/FlowServe/1200/15EMM.pdf</t>
  </si>
  <si>
    <t>https://www.wcc.nrcs.usda.gov/ftpref/wntsc/Pump Curves/Worthington/1800/4LR-12.pdf</t>
  </si>
  <si>
    <t>https://www.wcc.nrcs.usda.gov/ftpref/wntsc/Pump Curves/Worthington/1800/10M41.pdf</t>
  </si>
  <si>
    <t>https://www.wcc.nrcs.usda.gov/ftpref/wntsc/Pump Curves/Aurora/3600/3340 2.5x3x9.5.pdf</t>
  </si>
  <si>
    <t>https://www.wcc.nrcs.usda.gov/ftpref/wntsc/Pump Curves/PACO/1800/2570-7 3295.pdf</t>
  </si>
  <si>
    <t>https://www.wcc.nrcs.usda.gov/ftpref/wntsc/Pump Curves/Singer WelLine/1800/10KEH.pdf</t>
  </si>
  <si>
    <t>https://www.wcc.nrcs.usda.gov/ftpref/wntsc/Pump Curves/Verti-line/1800/10CHHC.pdf</t>
  </si>
  <si>
    <t>https://www.wcc.nrcs.usda.gov/ftpref/wntsc/Pump Curves/Ingersoll-Dresser/1800/15H226.pdf</t>
  </si>
  <si>
    <t>https://www.wcc.nrcs.usda.gov/ftpref/wntsc/Pump Curves/Ingersoll Rand/1800/18KKL.pdf</t>
  </si>
  <si>
    <t>https://www.wcc.nrcs.usda.gov/ftpref/wntsc/Pump Curves/FlowServe/1800/10CM.pdf</t>
  </si>
  <si>
    <t>https://www.wcc.nrcs.usda.gov/ftpref/wntsc/Pump Curves/FlowServe/1800/14EMM.pdf</t>
  </si>
  <si>
    <t>https://www.wcc.nrcs.usda.gov/ftpref/wntsc/Pump Curves/Worthington/1800/12H135.pdf</t>
  </si>
  <si>
    <t>https://www.wcc.nrcs.usda.gov/ftpref/wntsc/Pump Curves/Johnston/1800/14CC.pdf</t>
  </si>
  <si>
    <t>https://www.wcc.nrcs.usda.gov/ftpref/wntsc/Pump Curves/Cornell/3600/5YB.pdf</t>
  </si>
  <si>
    <t>https://www.wcc.nrcs.usda.gov/ftpref/wntsc/Pump Curves/Floway/900/27FKH.pdf</t>
  </si>
  <si>
    <t>https://www.wcc.nrcs.usda.gov/ftpref/wntsc/Pump Curves/Verti-line/1800/16EHL.pdf</t>
  </si>
  <si>
    <t>https://www.wcc.nrcs.usda.gov/ftpref/wntsc/Pump Curves/Verti-line/1800/14FHM.pdf</t>
  </si>
  <si>
    <t>https://www.wcc.nrcs.usda.gov/ftpref/wntsc/Pump Curves/Worthington/1800/12M90.pdf</t>
  </si>
  <si>
    <t>https://www.wcc.nrcs.usda.gov/ftpref/wntsc/Pump Curves/Fairbanks Morse/1800/15H T7FKA99.pdf</t>
  </si>
  <si>
    <t>https://www.wcc.nrcs.usda.gov/ftpref/wntsc/Pump Curves/Ingersoll-Dresser/1800/14M160.pdf</t>
  </si>
  <si>
    <t>https://www.wcc.nrcs.usda.gov/ftpref/wntsc/Pump Curves/Goulds/3600/11RALC.pdf</t>
  </si>
  <si>
    <t>https://www.wcc.nrcs.usda.gov/ftpref/wntsc/Pump Curves/Ingersoll-Dresser/1800/20KKL.pdf</t>
  </si>
  <si>
    <t>https://www.wcc.nrcs.usda.gov/ftpref/wntsc/Pump Curves/Worthington/1800/4LR-11.pdf</t>
  </si>
  <si>
    <t>https://www.wcc.nrcs.usda.gov/ftpref/wntsc/Pump Curves/Simmons/1800/SM14H.pdf</t>
  </si>
  <si>
    <t>https://www.wcc.nrcs.usda.gov/ftpref/wntsc/Pump Curves/Fairbanks Morse/900/20-8312.pdf</t>
  </si>
  <si>
    <t>https://www.realestateforums.com/content/dam/Informa/realestateforums/events/qaic/2020/downloads/B2-Francis%20Pelchat.pdf</t>
  </si>
  <si>
    <t>https://www.realestateforums.com/content/dam/Informa/realestateforums/2017/en/calgaryref/pdfs/2012-presentation-pdf/b3.pdf</t>
  </si>
  <si>
    <t>https://www.realestateforums.com/content/dam/Informa/realestateforums/2017/en/edmontonref/pdfs/2007-Presentation-PDF/c3_richard_goatcher.pdf</t>
  </si>
  <si>
    <t>https://www.realestateforums.com/content/dam/Informa/realestateforums/2017/en/edmontonref/pdfs/2009-Presentation-PDF/c2_ron_gilbertson.pdf</t>
  </si>
  <si>
    <t>https://www.realestateforums.com/content/dam/Informa/realestateforums/2017/en/torontoref/pdfs/2012-Presentation-PDF/TREF12_PierreBergevin.pdf</t>
  </si>
  <si>
    <t>https://www.realestateforums.com/content/dam/Informa/realestateforums/2017/en/edmontonref/pdfs/2008-Presentation-PDF/c2_randy_ferguson.pdf</t>
  </si>
  <si>
    <t>https://www.realestateforums.com/content/dam/Informa/realestateforums/2017/en/torontoref/pdfs/2013-Presentation-PDF/TREF13_BillMacGowan.pdf</t>
  </si>
  <si>
    <t>https://www.realestateforums.com/content/dam/Informa/realestateforums/events/cref/2019/downloads/CREF19-Fraser-Dyer.pdf</t>
  </si>
  <si>
    <t>https://www.realestateforums.com/content/dam/Informa/realestateforums/2017/en/calgaryref/pdfs/2005-Presentation-PDF/c2.pdf</t>
  </si>
  <si>
    <t>https://www.realestateforums.com/content/dam/Informa/realestateforums/2017/fr/montrel-ref/pdfs/MREF17_SponsorPack_FR.pdf</t>
  </si>
  <si>
    <t>https://www.aeso.ca/assets/Uploads/net-zero/2022-Net-Zero-Pathways-Preliminary-Assessment-FINAL-22MAR2022.pdf</t>
  </si>
  <si>
    <t>https://www.aeso.ca/assets/Uploads/Forecast-and-Budget-Technical-Meeting-Presentation.pdf</t>
  </si>
  <si>
    <t>https://www.aeso.ca/assets/Uploads/AESO-Technical-Meeting-on-Loss-Factors-Activities-Presentation-2018-07-26.pdf</t>
  </si>
  <si>
    <t>https://www.aeso.ca/assets/Uploads/net-zero/03MAR2022-Summary-Net-Zero-Emissions-Pathways-Stakeholder-Comments.pdf</t>
  </si>
  <si>
    <t>https://www.aeso.ca/assets/Uploads/Final-DES-criteria-and-assumptions-v2-final.pdf</t>
  </si>
  <si>
    <t>https://www.aeso.ca/assets/Uploads/IPSAA-Presentation-to-the-AESO-Board-Nov-18-2020.pdf</t>
  </si>
  <si>
    <t>https://www.aeso.ca/assets/Uploads/AGENDA-DER-Feb-23-Stakeholder-Session-.pdf</t>
  </si>
  <si>
    <t>https://www.aeso.ca/assets/Uploads/Presentation-TDAG-Oct-4-2018.pdf</t>
  </si>
  <si>
    <t>https://www.aeso.ca/assets/Uploads/AESO-Net-Zero-Emissions-Pathways-Report-July7-2.pdf</t>
  </si>
  <si>
    <t>https://www.aeso.ca/assets/Uploads/Presentation-Technical-WG-S1-Feb-15-2018.pdf</t>
  </si>
  <si>
    <t>https://www.e3s-conferences.org/articles/e3sconf/pdf/2020/49/e3sconf_astfe2020_03018.pdf</t>
  </si>
  <si>
    <t>https://www.e3s-conferences.org/articles/e3sconf/pdf/2020/39/e3sconf_ewre2020_02085.pdf</t>
  </si>
  <si>
    <t>https://www.e3s-conferences.org/articles/e3sconf/pdf/2021/93/e3sconf_icenis2021_01006.pdf</t>
  </si>
  <si>
    <t>https://www.e3s-conferences.org/articles/e3sconf/pdf/2021/32/e3sconf_posei2021_01039.pdf</t>
  </si>
  <si>
    <t>https://www.e3s-conferences.org/articles/e3sconf/pdf/2021/49/e3sconf_interagromash2021_10040.pdf</t>
  </si>
  <si>
    <t>https://www.e3s-conferences.org/articles/e3sconf/pdf/2021/12/e3sconf_icersd2020_01022.pdf</t>
  </si>
  <si>
    <t>https://www.e3s-conferences.org/articles/e3sconf/pdf/2018/15/e3sconf_riverflow2018_06015.pdf</t>
  </si>
  <si>
    <t>https://www.e3s-conferences.org/articles/e3sconf/pdf/2023/49/e3sconf_icies2023_01039.pdf</t>
  </si>
  <si>
    <t>https://www.e3s-conferences.org/articles/e3sconf/pdf/2021/56/e3sconf_icsf2021_04001.pdf</t>
  </si>
  <si>
    <t>https://www.e3s-conferences.org/articles/e3sconf/pdf/2021/47/e3sconf_icepe2021_03038.pdf</t>
  </si>
  <si>
    <t>https://www.kclife.com/Company/Files.aspx?type=2&amp;fid=124</t>
  </si>
  <si>
    <t>https://www.kclife.com/Company/Files.aspx?type=2&amp;fid=112</t>
  </si>
  <si>
    <t>https://www.kclife.com/Company/Files.aspx?type=2&amp;fid=111</t>
  </si>
  <si>
    <t>https://www.kclife.com/Company/Files.aspx?type=2&amp;fid=129</t>
  </si>
  <si>
    <t>https://www.kclife.com/_assets/pdf/2008_3QReport.pdf</t>
  </si>
  <si>
    <t>https://www.kclife.com/_assets/pdf/2007_3QReport.pdf</t>
  </si>
  <si>
    <t>https://www.kclife.com/_assets/pdf/2009_1QReport.pdf</t>
  </si>
  <si>
    <t>https://www.kclife.com/_assets/pdf/2007_2QReport.pdf</t>
  </si>
  <si>
    <t>https://www.realestateforums.com/content/dam/Informa/realestateforums/2017/en/vancouverref/english/2017/pdf/2006-presentation-pdf/construction_costs_steve.pdf</t>
  </si>
  <si>
    <t>https://www.realestateforums.com/content/dam/Informa/realestateforums/portal/2023/insight-reports/VREF23%20Real%20Insights.pdf</t>
  </si>
  <si>
    <t>https://www.realestateforums.com/content/dam/Informa/realestateforums/2017/en/edmontonref/pdfs/2012-presentation-pdf/why_invest_in_edmonton.pdf</t>
  </si>
  <si>
    <t>https://www.realestateforums.com/content/dam/Informa/realestateforums/2017/en/winnipeg-ref/pdfs/2012-Presentation-PDF/C3_RickBachalo.pdf</t>
  </si>
  <si>
    <t>https://www.realestateforums.com/content/dam/Informa/realestateforums/2018/RT/PDFs/B1-AdamKadash.pdf</t>
  </si>
  <si>
    <t>https://www.realestateforums.com/content/dam/Informa/realestateforums/2017/en/torontoref/pdfs/2013-Presentation-PDF/TREF13_MarioLefebvre.pdf</t>
  </si>
  <si>
    <t>https://www.realestateforums.com/content/dam/Informa/realestateforums/2017/en/vancouverref/english/2017/pdf/2008-presentation-pdf/a3_fin_donnelly.pdf</t>
  </si>
  <si>
    <t>https://www.realestateforums.com/content/dam/Informa/realestateforums/2017/en/edmontonref/pdfs/EREF16_C1.pdf</t>
  </si>
  <si>
    <t>https://www.realestateforums.com/content/dam/Informa/realestateforums/2019/qaic/pdfs/QAIC19-Panel-Vincent%20Shirley.pdf</t>
  </si>
  <si>
    <t>https://www.realestateforums.com/content/dam/Informa/realestateforums/2017/en/landconference/PDFs/A3_Lauren_Doughty2013.pdf</t>
  </si>
  <si>
    <t>https://www.aeso.ca/assets/Uploads/Tutorial-Tariff-History-Overview-2018-11-30.pdf</t>
  </si>
  <si>
    <t>https://www.aeso.ca/assets/Uploads/AESO-Presentation-for-Technical-Meeting-on-Loss-Factor-Activities-2020-07-13.pdf</t>
  </si>
  <si>
    <t>https://www.aeso.ca/assets/Uploads/ADC-AESO-Board-Presentation-Nov-18-2020.pdf</t>
  </si>
  <si>
    <t>https://www.aeso.ca/assets/Uploads/SHS-Presentation-session-2-FINAL.pdf</t>
  </si>
  <si>
    <t>https://www.aeso.ca/assets/Uploads/brp/ADC-AESO-Board-Presentation-November-17-2021-2.pdf</t>
  </si>
  <si>
    <t>https://www.aeso.ca/assets/Uploads/Presentation-to-counties.pdf</t>
  </si>
  <si>
    <t>https://www.aeso.ca/assets/Uploads/AESO-Bulk-and-Regional-Session-3-Presentation.pdf</t>
  </si>
  <si>
    <t>https://www.aeso.ca/assets/Uploads/Presentation-Session-5.pdf</t>
  </si>
  <si>
    <t>https://www.aeso.ca/assets/Uploads/Presentation-Session-4.pdf</t>
  </si>
  <si>
    <t>https://www.aeso.ca/assets/Uploads/RMP-Energy-Storage-Rate-Design-Presentation.pdf</t>
  </si>
  <si>
    <t>https://www.e3s-conferences.org/articles/e3sconf/pdf/2020/78/e3sconf_iseese2020_01018.pdf</t>
  </si>
  <si>
    <t>https://www.e3s-conferences.org/articles/e3sconf/pdf/2021/51/e3sconf_eilcd2021_01027.pdf</t>
  </si>
  <si>
    <t>https://www.e3s-conferences.org/articles/e3sconf/pdf/2023/49/e3sconf_icies2023_01045.pdf</t>
  </si>
  <si>
    <t>https://www.e3s-conferences.org/articles/e3sconf/pdf/2021/49/e3sconf_interagromash2021_05002.pdf</t>
  </si>
  <si>
    <t>https://www.e3s-conferences.org/articles/e3sconf/pdf/2024/36/e3sconf_iseep2024_05001.pdf</t>
  </si>
  <si>
    <t>https://www.realestateforums.com/content/dam/Informa/realestateforums/events/cref/2019/downloads/CREF19-Graeme-Melton.pdf</t>
  </si>
  <si>
    <t>https://www.realestateforums.com/content/dam/Informa/realestateforums/2017/en/landconference/PDFs/2016-Presentation-PDF/Land16_BrianAthey.pdf</t>
  </si>
  <si>
    <t>https://www.realestateforums.com/content/dam/Informa/realestateforums/2017/en/qaic/pdfs/QAIC17_HerbertNunes.pdf</t>
  </si>
  <si>
    <t>https://www.realestateforums.com/content/dam/Informa/realestateforums/2017/en/edmontonref/pdfs/2010-Presentation-PDF/investment_activity_outlook.pdf</t>
  </si>
  <si>
    <t>https://www.realestateforums.com/content/dam/Informa/realestateforums/2017/en/montrealrel/pdfs/2014_MarieFrance.pdf</t>
  </si>
  <si>
    <t>https://www.realestateforums.com/content/dam/Informa/realestateforums/2017/en/winnipeg-ref/pdfs/2016-Presentation-PDF/WREF16_BillHoffer.pdf</t>
  </si>
  <si>
    <t>https://www.realestateforums.com/content/dam/Informa/realestateforums/2017/en/edmontonref/pdfs/2015-presentation-pdf/b3.pdf</t>
  </si>
  <si>
    <t>https://www.realestateforums.com/content/dam/Informa/realestateforums/2017/en/edmontonref/pdfs/2007-Presentation-PDF/richard_goatcher.pdf</t>
  </si>
  <si>
    <t>https://www.realestateforums.com/content/dam/Informa/realestateforums/2017/en/torontoref/pdfs/2011-Presentation-PDF/Pierre_Bergevin_Sheila_Botting_810am.pdf</t>
  </si>
  <si>
    <t>https://www.realestateforums.com/content/dam/Informa/realestateforums/2019/qaic/pdfs/QAIC19_SponsorPack-FR.pdf</t>
  </si>
  <si>
    <t>https://www.kclife.com/_assets/pdf/2006_3QReport.pdf</t>
  </si>
  <si>
    <t>https://www.kclife.com/_assets/pdf/2008_1QReport.pdf</t>
  </si>
  <si>
    <t>https://www.kclife.com/Company/Files.aspx?type=2&amp;fid=116</t>
  </si>
  <si>
    <t>https://www.kclife.com/_assets/pdf/2008_2QReport.pdf</t>
  </si>
  <si>
    <t>https://www.kclife.com/Company/Files.aspx?type=2&amp;fid=123</t>
  </si>
  <si>
    <t>https://www.kclife.com/_assets/pdf/2006_1QReport.pdf</t>
  </si>
  <si>
    <t>https://www.kclife.com/_assets/pdf/2006_2QReport.pdf</t>
  </si>
  <si>
    <t>https://www.aeso.ca/assets/Uploads/BTF-Session-Nov-26-2019-V1-FINAL.pdf</t>
  </si>
  <si>
    <t>https://www.aeso.ca/assets/Uploads/AESO-Presentation-for-2017-Loss-Factors-Technical-Meeting-2017-09-14-Posting.pdf</t>
  </si>
  <si>
    <t>https://www.aeso.ca/assets/Uploads/502.11-WG-Meeting-1-AESO-Presentation-Part-2.pdf</t>
  </si>
  <si>
    <t>https://www.aeso.ca/assets/Uploads/Agenda-Session-4.pdf</t>
  </si>
  <si>
    <t>https://www.aeso.ca/assets/Uploads/ESILF-Worshop-3-Meeting-Summary-Draft-FINAL.pdf</t>
  </si>
  <si>
    <t>https://www.aeso.ca/download/listedfiles/Jan-Feb-2023-Expense-Summary-FINAL.pdf</t>
  </si>
  <si>
    <t>https://www.aeso.ca/assets/Uploads/S2-Stakeholder-Session-Draft-Agenda.pdf</t>
  </si>
  <si>
    <t>https://www.aeso.ca/assets/Uploads/FAC-008-Powerpoint-2016-10-14-Final-Draft.pdf</t>
  </si>
  <si>
    <t>https://www.aeso.ca/assets/Uploads/Session-2-April-9-2020-REVISED-FINAL-v2.pdf</t>
  </si>
  <si>
    <t>https://www.aeso.ca/assets/Uploads/Presentation-August-8-2018.pdf</t>
  </si>
  <si>
    <t>https://www.e3s-conferences.org/articles/e3sconf/pdf/2024/36/e3sconf_iseep2024_01004.pdf</t>
  </si>
  <si>
    <t>https://www.e3s-conferences.org/articles/e3sconf/pdf/2024/36/e3sconf_iseep2024_01005.pdf</t>
  </si>
  <si>
    <t>https://www.e3s-conferences.org/articles/e3sconf/pdf/2024/36/e3sconf_iseep2024_06003.pdf</t>
  </si>
  <si>
    <t>https://www.realestateforums.com/content/dam/Informa/realestateforums/2017/en/saskatchewan-ref/pdfs/2017-Presentation-PDF/SREF17_ChaseAllen.pdf</t>
  </si>
  <si>
    <t>https://www.realestateforums.com/content/dam/Informa/realestateforums/2017/en/resl/pdf/RESL16_SamBarbieri.pdf</t>
  </si>
  <si>
    <t>https://www.realestateforums.com/content/dam/Informa/realestateforums/2017/en/calgaryref/pdfs/2008-Presentation-PDF/vj_tuk.pdf</t>
  </si>
  <si>
    <t>https://www.realestateforums.com/content/dam/Informa/realestateforums/2017/en/atlantic-ref/pdfs/AREF-SponsorPack-FS.pdf</t>
  </si>
  <si>
    <t>https://www.realestateforums.com/content/dam/Informa/realestateforums/2017/en/Calgaryrel/PDFs/2007-presentation-pdf/todd_throndson_opening_presentation.pdf</t>
  </si>
  <si>
    <t>https://www.realestateforums.com/content/dam/Informa/realestateforums/2017/en/vancouverref/english/2017/pdf/2007-presentation-pdf/c2_gordon_harris.pdf</t>
  </si>
  <si>
    <t>https://www.realestateforums.com/content/dam/Informa/realestateforums/2017/en/edmontonref/pdfs/2009-Presentation-PDF/a3_myths_and_realities_greening.pdf</t>
  </si>
  <si>
    <t>https://www.realestateforums.com/content/dam/Informa/realestateforums/2019/MREF/PDFs/MREF19-JeffreySoliman.pdf</t>
  </si>
  <si>
    <t>https://www.realestateforums.com/content/dam/Informa/realestateforums/2017/en/winnipeg-ref/pdfs/2014-Presentation-PDF/WREF14_C1_StuartMurray.pdf</t>
  </si>
  <si>
    <t>https://www.realestateforums.com/content/dam/Informa/realestateforums/2017/en/calgaryref/pdfs/CREF16-B4-RENTAL_PROPERTIES_VS_CONDOMINIUMS.pdf</t>
  </si>
  <si>
    <t>https://www.kclife.com/company/Files.aspx?type=2&amp;fid=128</t>
  </si>
  <si>
    <t>https://www.kclife.com/Company/Files.aspx?type=2&amp;fid=115</t>
  </si>
  <si>
    <t>https://www.kclife.com/_assets/pdf/2007_1QReport.pdf</t>
  </si>
  <si>
    <t>https://www.kclife.com/_assets/pdf/2006_4QReport.pdf</t>
  </si>
  <si>
    <t>http://www.kclife.com/_assets/pdf/2006_1QReport.pdf</t>
  </si>
  <si>
    <t>http://www.kclife.com/_assets/pdf/2006_3QReport.pdf</t>
  </si>
  <si>
    <t>https://www.kclife.com/_assets/pdf/2008_4QReport.pdf</t>
  </si>
  <si>
    <t>https://www.kclife.com/_assets/pdf/2007_4QReport.pdf</t>
  </si>
  <si>
    <t>http://www.kclife.com/_assets/pdf/2006_2QReport.pdf</t>
  </si>
  <si>
    <t>http://www.kclife.com/_assets/pdf/2007_1QReport.pdf</t>
  </si>
  <si>
    <t>https://www.aeso.ca/assets/Uploads/AESO-2018-Tariff-Consultation-Presentation-2017-01-30.pdf</t>
  </si>
  <si>
    <t>https://www.aeso.ca/assets/Uploads/05-07-18-LSSi-REOI-Stakeholder-Session-FINAL.pdf</t>
  </si>
  <si>
    <t>https://www.aeso.ca/assets/Uploads/Updated-Proposal-Guidelines-Tech-Session-3.pdf</t>
  </si>
  <si>
    <t>https://www.aeso.ca/assets/Uploads/AESO-Presentation-for-Technical-Meeting-on-Loss-Factor-Activities-2018-10-17-Slides.pdf</t>
  </si>
  <si>
    <t>https://www.aeso.ca/assets/Uploads/2016-06-07-AESO-Presentation-for-Loss-Factor-Implementation-Technical-Meeting.pdf</t>
  </si>
  <si>
    <t>https://www.aeso.ca/assets/Uploads/AESO-2018-Tariff-Consultation-Presentation-2017-04-10.pdf</t>
  </si>
  <si>
    <t>https://www.aeso.ca/assets/Uploads/CWG-UCAP-Perf.pdf</t>
  </si>
  <si>
    <t>https://www.aeso.ca/assets/ESILF-Workshop-4-Meeting-Summary-Final.pdf</t>
  </si>
  <si>
    <t>https://www.aeso.ca/assets/Uploads/Aug-23-Tariff-Design-Advisory-Group-presentation-Final.pdf</t>
  </si>
  <si>
    <t>https://www.aeso.ca/assets/Uploads/AESO-Presentation-for-Technical-Meeting-on-Loss-Factor-Activities-2018-12-13-Slides.pdf</t>
  </si>
  <si>
    <t>https://www.realestateforums.com/content/dam/Informa/realestateforums/2019/wcaic/downloads/WCAIC19-JustinWalton.pdf</t>
  </si>
  <si>
    <t>https://www.realestateforums.com/content/dam/Informa/realestateforums/2017/en/edmontonref/pdfs/2014-presentation-pdf/c3-market_outlook.pdf</t>
  </si>
  <si>
    <t>https://www.realestateforums.com/content/dam/Informa/realestateforums/2017/en/montrealrel/pdfs/2016-Presentation-PDF/MREL16_J.Rickli.pdf</t>
  </si>
  <si>
    <t>https://www.realestateforums.com/content/dam/Informa/realestateforums/2017/en/saskatchewan-ref/pdfs/2017-Presentation-PDF/SREF17_TimSchroh.pdf</t>
  </si>
  <si>
    <t>https://www.realestateforums.com/content/dam/Informa/realestateforums/2017/en/calgaryref/pdfs/CREF16-B1-Industrial_Disruption_FINAL.pdf</t>
  </si>
  <si>
    <t>https://www.realestateforums.com/content/dam/Informa/realestateforums/events/realtrends/2019/downloads/RT19-EmilyHanna.pdf</t>
  </si>
  <si>
    <t>https://www.realestateforums.com/content/dam/Informa/realestateforums/2017/en/Caic/PDFs/2013-Presentation-PDF/Cadieux_BruceCAIC13.pdf</t>
  </si>
  <si>
    <t>https://www.realestateforums.com/content/dam/Informa/realestateforums/2017/en/Caic/PDFs/2013-Presentation-PDF/Given_RobertCAIC13.pdf</t>
  </si>
  <si>
    <t>https://www.realestateforums.com/content/dam/Informa/realestateforums/2017/en/edmontonref/pdfs/2011-Presentation-PDF/b3-troy_barker.pdf</t>
  </si>
  <si>
    <t>https://www.realestateforums.com/content/dam/Informa/realestateforums/2017/en/Caic/PDFs/2013-Presentation-PDF/Sethi_KareemCAIC13.pdf</t>
  </si>
  <si>
    <t>http://www.kclife.com/_assets/pdf/2007_2QReport.pdf</t>
  </si>
  <si>
    <t>http://www.kclife.com/_assets/pdf/2008_1QReport.pdf</t>
  </si>
  <si>
    <t>http://www.kclife.com/_assets/pdf/2008_2QReport.pdf</t>
  </si>
  <si>
    <t>http://www.kclife.com/_assets/pdf/2008_3QReport.pdf</t>
  </si>
  <si>
    <t>http://www.kclife.com/_assets/pdf/2009_1QReport.pdf</t>
  </si>
  <si>
    <t>http://www.kclife.com/_assets/pdf/2007_3QReport.pdf</t>
  </si>
  <si>
    <t>http://www.kclife.com/_assets/pdf/2008_4QReport.pdf</t>
  </si>
  <si>
    <t>http://www.kclife.com/_assets/pdf/2006_4QReport.pdf</t>
  </si>
  <si>
    <t>http://www.kclife.com/_assets/pdf/2007_4QReport.pdf</t>
  </si>
  <si>
    <t>http://www.kclife.com/Company/Files.aspx?type=2&amp;fid=112</t>
  </si>
  <si>
    <t>https://www.aeso.ca/assets/Uploads/Capacity-Cost-Allocation-DFO-implementation-session-v1.pdf</t>
  </si>
  <si>
    <t>https://www.aeso.ca/assets/Uploads/AESO-DFO-contribution-presentation-2018-03-05.pdf</t>
  </si>
  <si>
    <t>https://www.aeso.ca/assets/Uploads/AESO-Technical-Meeting-on-2018-Loss-Factors-Presentation-2018-03-27.pdf</t>
  </si>
  <si>
    <t>https://www.aeso.ca/assets/Uploads/IPCAA-AESO-Board-Presentation-Feb2020.pdf</t>
  </si>
  <si>
    <t>https://www.aeso.ca/assets/Uploads/Energy-Storage-Industry-Learnings-Forum-Workshop-3-Master-Deck-FINAL.pdf</t>
  </si>
  <si>
    <t>https://www.aeso.ca/assets/Uploads/Oct3.-14-Joint-ES-and-DER-Stakeholder-Engagement-Session-Presentation-.pdf</t>
  </si>
  <si>
    <t>https://www.aeso.ca/assets/Uploads/AESO-Transmission-Projects-Information-Session-Oct-3-2019-FINAL.pdf</t>
  </si>
  <si>
    <t>https://www.aeso.ca/assets/Uploads/AESO-Technical-Session-2A-Presentation3.pdf</t>
  </si>
  <si>
    <t>https://www.aeso.ca/assets/Uploads/Tx-operating-costs-and-own-costs-presentation-april2017-Final.pdf</t>
  </si>
  <si>
    <t>https://www.aeso.ca/assets/Uploads/2016-06-07-AESO-Presentation-for-Loss-Factor-Implementation-Technical-Meeting3.pdf</t>
  </si>
  <si>
    <t>https://www.realestateforums.com/content/dam/Informa/realestateforums/2017/en/vancouverref/english/2017/pdf/c3-apartment_market.pdf</t>
  </si>
  <si>
    <t>https://www.realestateforums.com/content/dam/Informa/realestateforums/2017/en/torontoref/pdfs/2014-Presentation-PDF/LoriAnnBeausoleil.pdf</t>
  </si>
  <si>
    <t>https://www.realestateforums.com/content/dam/Informa/realestateforums/2017/en/calgaryref/pdfs/2006-Presentation-PDF/b2_john_murphy.pdf</t>
  </si>
  <si>
    <t>https://www.realestateforums.com/content/dam/Informa/realestateforums/2017/en/landconference/PDFs/2014-Presentation-PDF/Land2014_JohnGeorgakopoulos.pdf</t>
  </si>
  <si>
    <t>https://www.realestateforums.com/content/dam/Informa/realestateforums/2017/en/Caic/PDFs/2017-program/CAIC17_AshleyMartis.pdf</t>
  </si>
  <si>
    <t>https://www.realestateforums.com/content/dam/Informa/realestateforums/2017/en/Caic/PDFs/2016-Presentation-PDF/CAIC16_ScottAndison.pdf</t>
  </si>
  <si>
    <t>https://www.realestateforums.com/content/dam/Informa/realestateforums/2017/en/montrel-ref/pdfs/MREF16_StephaneRobillard.pdf</t>
  </si>
  <si>
    <t>https://www.realestateforums.com/content/dam/Informa/realestateforums/2017/en/resl/pdf/RESL16_DebbieBaxter.pdf</t>
  </si>
  <si>
    <t>https://www.realestateforums.com/content/dam/Informa/realestateforums/2017/en/landconference/PDFs/2016-Presentation-PDF/Land16_TravisAllan.pdf</t>
  </si>
  <si>
    <t>https://www.realestateforums.com/content/dam/Informa/realestateforums/2017/en/edmontonref/pdfs/2009-Presentation-PDF/c3_ray_townsend.pdf</t>
  </si>
  <si>
    <t>http://www.kclife.com/Company/Files.aspx?type=2&amp;fid=119</t>
  </si>
  <si>
    <t>http://www.kclife.com/Company/Files.aspx?type=2&amp;fid=124</t>
  </si>
  <si>
    <t>http://www.kclife.com/Company/Files.aspx?type=2&amp;fid=116</t>
  </si>
  <si>
    <t>http://www.kclife.com/Company/Files.aspx?type=2&amp;fid=122</t>
  </si>
  <si>
    <t>http://www.kclife.com/Company/Files.aspx?type=2&amp;fid=120</t>
  </si>
  <si>
    <t>http://www.kclife.com/Company/Files.aspx?type=2&amp;fid=123</t>
  </si>
  <si>
    <t>https://www.aeso.ca/assets/Uploads/brp/Lionstooth-BRP-2022-Presentation-1-2-v2.pdf</t>
  </si>
  <si>
    <t>https://www.aeso.ca/assets/Uploads/Energy-Storage-Industry-Learnings-Forum-Workshop-1-Master-Deck-Final-V2-FOR-POSTING.pdf</t>
  </si>
  <si>
    <t>https://www.aeso.ca/assets/Uploads/210318-ALM-Presentation-F.pdf</t>
  </si>
  <si>
    <t>https://www.aeso.ca/assets/Uploads/Presentation-for-AESO-Stakeholder-Session-re-Mothball-Outages-2016July26.pdf</t>
  </si>
  <si>
    <t>https://www.aeso.ca/assets/Uploads/AESO-Presentation-for-Technical-Meeting-on-Loss-Factor-Activities-2020-07-15.pdf</t>
  </si>
  <si>
    <t>https://www.aeso.ca/assets/Uploads/Section-9.1-WG-Presentation-2017.pdf</t>
  </si>
  <si>
    <t>https://www.aeso.ca/assets/Uploads/ECD-WG-The-Demand-Side-Resource-07.07.2017.pdf</t>
  </si>
  <si>
    <t>https://www.aeso.ca/assets/Uploads/ADC-AESO-Board-Presentation-Nov-14-2018-.pdf</t>
  </si>
  <si>
    <t>https://www.aeso.ca/assets/Uploads/AESO-2018-Tariff-Consultation-Presentation-2016-12-05-FINAL.pdf</t>
  </si>
  <si>
    <t>https://www.aeso.ca/assets/Uploads/IPCAA-AESO-Board-Presentation-Nov-14-18.pdf</t>
  </si>
  <si>
    <t>https://www.realestateforums.com/content/dam/Informa/realestateforums/2019/MREF/PDFs/MREF19-John-John-D%27Argensio.pdf</t>
  </si>
  <si>
    <t>https://www.realestateforums.com/content/dam/Informa/realestateforums/2017/en/RealCapital/PDFs/2017-Presentation-PDF/RC17-PeterCuthbert.pdf</t>
  </si>
  <si>
    <t>https://www.realestateforums.com/content/dam/Informa/realestateforums/2017/en/vancouverref/english/2017/pdf/a2-gary_pooni.pdf</t>
  </si>
  <si>
    <t>https://www.realestateforums.com/content/dam/Informa/realestateforums/2017/en/edmontonref/pdfs/2007-Presentation-PDF/ron_gilbertson.pdf</t>
  </si>
  <si>
    <t>https://www.realestateforums.com/content/dam/Informa/realestateforums/2017/en/winnipeg-ref/pdfs/2014-Presentation-PDF/WREF14_A3_DavePalubeski.pdf</t>
  </si>
  <si>
    <t>https://www.realestateforums.com/content/dam/Informa/realestateforums/2017/en/calgaryref/pdfs/CREF16-C4-Diversification_Session_FINAL.pdf</t>
  </si>
  <si>
    <t>https://www.realestateforums.com/content/dam/Informa/realestateforums/2017/en/RealCapital/PDFs/2013-Presentation-PDF/2013_SessionB3.pdf</t>
  </si>
  <si>
    <t>https://www.realestateforums.com/content/dam/Informa/realestateforums/2017/en/montrealrel/pdfs/MRELC17-SponsorPack-ENG-FS.pdf</t>
  </si>
  <si>
    <t>https://www.realestateforums.com/content/dam/Informa/realestateforums/2017/en/RealCapital/PDFs/2014-Presentation-PDF/RC2014_C1_PaulChin.pdf</t>
  </si>
  <si>
    <t>https://www.realestateforums.com/content/dam/Informa/realestateforums/2018/qaic/pdfs/shirley_Vincent_C1.pdf</t>
  </si>
  <si>
    <t>https://www.aeso.ca/assets/Uploads/AML-Stakeholder-Comment-Matrix-Session-3.pdf</t>
  </si>
  <si>
    <t>https://www.aeso.ca/assets/LARA-Rules-and-ARS/Operating-Reserve-Market-Review-Session-3-Presentation.pdf</t>
  </si>
  <si>
    <t>https://www.aeso.ca/assets/Uploads/CWSAA-12-CP-Presentation-2018-04-09.pdf</t>
  </si>
  <si>
    <t>https://www.aeso.ca/assets/Uploads/ars/08JUN2022-Presentation-RSDG-Session-FINAL.pdf</t>
  </si>
  <si>
    <t>https://www.aeso.ca/assets/Uploads/20170704-Eligibility-Session-3-Minimum-Resource-Size-Presentation.pdf</t>
  </si>
  <si>
    <t>https://www.aeso.ca/assets/Uploads/Canadian-Solar-Solutions-Proposal-Presentation.pdf</t>
  </si>
  <si>
    <t>https://www.aeso.ca/assets/Uploads/Module-C-Compliance-Filing-Technical-Meeting-Presentation-2018-02-08-Slides.pdf</t>
  </si>
  <si>
    <t>https://www.aeso.ca/assets/Uploads/Stakeholder-Session-Invitation-503.11.pdf</t>
  </si>
  <si>
    <t>https://www.aeso.ca/assets/Uploads/FortisAlberta-comments-matrix.pdf</t>
  </si>
  <si>
    <t>https://www.aeso.ca/assets/LARA-Rules-and-ARS/Operating-Reserve-Market-Review-Session-2-Presentation-2022-03-31.pdf</t>
  </si>
  <si>
    <t>https://www.realestateforums.com/content/dam/Informa/realestateforums/2017/en/winnipeg-ref/pdfs/WREF16_DougPorter.pdf</t>
  </si>
  <si>
    <t>https://www.realestateforums.com/content/dam/Informa/realestateforums/2019/wcaic/downloads/WCAIC19-DavidBujnowicz.pdf</t>
  </si>
  <si>
    <t>https://www.realestateforums.com/content/dam/Informa/realestateforums/2017/en/edmontonref/pdfs/2011-Presentation-PDF/a2-bob_boutilier.pdf</t>
  </si>
  <si>
    <t>https://www.realestateforums.com/content/dam/Informa/realestateforums/2017/en/edmontonref/pdfs/2013-presentation-pdf/c1-jesse_rudge.pdf</t>
  </si>
  <si>
    <t>https://www.realestateforums.com/content/dam/Informa/realestateforums/2017/en/calgaryref/pdfs/2008-Presentation-PDF/rob_millar.pdf</t>
  </si>
  <si>
    <t>https://www.realestateforums.com/content/dam/Informa/realestateforums/2017/en/winnipeg-ref/pdfs/2012-Presentation-PDF/B2_DianneHimbeault.pdf</t>
  </si>
  <si>
    <t>https://www.realestateforums.com/content/dam/Informa/realestateforums/2017/en/RealCapital/PDFs/2016-Presentation-PDF/RC16_ScottCameron.pdf</t>
  </si>
  <si>
    <t>https://www.realestateforums.com/content/dam/Informa/realestateforums/2017/en/montrealrel/pdfs/2014_Plaza%20Bellehumeur.pdf</t>
  </si>
  <si>
    <t>https://www.realestateforums.com/content/dam/Informa/realestateforums/2017/en/winnipeg-ref/pdfs/2016-Presentation-PDF/WREF16_NoahHughes.pdf</t>
  </si>
  <si>
    <t>https://www.realestateforums.com/content/dam/Informa/realestateforums/2017/en/Caic/PDFs/2015-Presentation-PDF/CAIC15_RossMoore.pdf</t>
  </si>
  <si>
    <t>https://www.aeso.ca/assets/Uploads/Lethbridge-and-Red-Deer-Stakeholder-Comments-Session-5.pdf</t>
  </si>
  <si>
    <t>https://www.aeso.ca/assets/Uploads/ATC-QA-FINAL2.pdf</t>
  </si>
  <si>
    <t>https://www.aeso.ca/assets/documents/Presentation-Session-6B-June-24.pdf</t>
  </si>
  <si>
    <t>https://www.aeso.ca/assets/Uploads/Session-3-Summary.pdf</t>
  </si>
  <si>
    <t>https://www.aeso.ca/assets/Uploads/Proposal-Guidelines-Session-5.pdf</t>
  </si>
  <si>
    <t>https://www.aeso.ca/assets/Uploads/Technical-Session-1-Summary-Feb-27-2020.pdf</t>
  </si>
  <si>
    <t>https://www.aeso.ca/assets/Uploads/AGENDA-Energy-Storage-Feb-24-Engagement-Session.pdf</t>
  </si>
  <si>
    <t>https://www.aeso.ca/assets/Uploads/2017-LTP-Info-Session.pdf</t>
  </si>
  <si>
    <t>https://www.aeso.ca/assets/Uploads/Action-Item-4-PJM-PRD-vs-DR.pdf</t>
  </si>
  <si>
    <t>https://www.aeso.ca/assets/Market-Tools-User-Group-Kick-off-Presentation-Sept-21-2021.pdf</t>
  </si>
  <si>
    <t>https://www.aeso.ca/assets/2021-Long-term-Outlook-Stakeholder-Presentation-July-20-2021-FINAL.pdf</t>
  </si>
  <si>
    <t>https://www.aeso.ca/assets/Uploads/brp/IPPSA-BRP-presentation-04Nov2021-1-2.pdf</t>
  </si>
  <si>
    <t>https://www.aeso.ca/assets/Uploads/BRP-Stakeholder-Comments-Reply-Matrix-final-draft.pdf</t>
  </si>
  <si>
    <t>https://www.aeso.ca/assets/Uploads/brp/Lionstooth-BRP-2022-Presentation-1-2.pdf</t>
  </si>
  <si>
    <t>https://www.aeso.ca/assets/Uploads/FortisAlberta-DFO-Contribution-presentation-2018-03-05.pdf</t>
  </si>
  <si>
    <t>https://www.aeso.ca/assets/Uploads/Scenarios-Overview-for-Stakeholder-Insights-08Dec2021.pdf</t>
  </si>
  <si>
    <t>https://www.aeso.ca/assets/Uploads/CCA-DFO-Contributions-presentation-2018-03-05.pdf</t>
  </si>
  <si>
    <t>https://www.aeso.ca/assets/Uploads/IPCAA-AESO-Board-Presentation-June-6-2017-FINAL.pdf</t>
  </si>
  <si>
    <t>https://www.aeso.ca/assets/Uploads/Presentation-2019-12-11-Development-of-Proposed-New-Section-502.10.pdf</t>
  </si>
  <si>
    <t>https://www.aeso.ca/assets/Uploads/ARS-Stakeholder-Update-Session.pdf</t>
  </si>
  <si>
    <t>https://www.realestateforums.com/content/dam/Informa/realestateforums/2017/en/calgaryref/pdfs/2006-Presentation-PDF/c3_eileen_stan_thom_mahler.pdf</t>
  </si>
  <si>
    <t>https://www.realestateforums.com/content/dam/Informa/realestateforums/2017/en/calgaryref/pdfs/2009-Presentation-PDF/adam_legge.pdf</t>
  </si>
  <si>
    <t>https://www.realestateforums.com/content/dam/Informa/realestateforums/2017/en/ottawaref/2017/pdf/2012-Presentation-PDF/OREF12_B2_DonSchultz.pdf</t>
  </si>
  <si>
    <t>https://www.realestateforums.com/content/dam/Informa/realestateforums/2017/en/landconference/PDFs/2012-Presentation-PDF/DanMarinovic_Land2012.pdf</t>
  </si>
  <si>
    <t>https://www.realestateforums.com/content/dam/Informa/realestateforums/2018/MRESL/PDFs/MRELC-SponsorPack-FR-MR.pdf</t>
  </si>
  <si>
    <t>https://www.realestateforums.com/content/dam/Informa/realestateforums/2017/en/RealCapital/PDFs/2012-Presentation-PDF/2012Mark_Achtemichuk.pdf</t>
  </si>
  <si>
    <t>https://www.realestateforums.com/content/dam/Informa/realestateforums/2017/en/edmontonref/pdfs/2007-Presentation-PDF/derek_burleton.pdf</t>
  </si>
  <si>
    <t>https://www.realestateforums.com/content/dam/Informa/realestateforums/2017/en/edmontonref/pdfs/2015-presentation-pdf/c1.pdf</t>
  </si>
  <si>
    <t>https://www.realestateforums.com/content/dam/Informa/realestateforums/2017/en/calgaryref/pdfs/2006-Presentation-PDF/a2_steve_hurst.pdf</t>
  </si>
  <si>
    <t>https://www.realestateforums.com/content/dam/Informa/realestateforums/events/qaic/2021/downloads/QAIC21-BrochureENG.pdf</t>
  </si>
  <si>
    <t>https://www.aeso.ca/assets/Uploads/502.11-WG-Meeting-1-AESO-Presentation-Part-1.pdf</t>
  </si>
  <si>
    <t>https://www.aeso.ca/assets/Uploads/Chapman-Stakeholder-Comment-Matrix-Session-5.pdf</t>
  </si>
  <si>
    <t>https://www.aeso.ca/assets/Uploads/LSSi-Stakeholder-Session-2020-09-23-Final.pdf</t>
  </si>
  <si>
    <t>https://www.aeso.ca/assets/Uploads/502.11-WG-Meeting-8-AESO-Presentation.pdf</t>
  </si>
  <si>
    <t>https://www.aeso.ca/assets/Uploads/Suncor-Comment-Matrix-.pdf</t>
  </si>
  <si>
    <t>https://www.aeso.ca/assets/Uploads/Comments-from-Capital-Power-Corporation-re-Mothball-Working-Sessions2.pdf</t>
  </si>
  <si>
    <t>https://www.aeso.ca/assets/Uploads/brp/IPCAA-AESO-Board-Presentation_Nov-17-21_FINAL-2.pdf</t>
  </si>
  <si>
    <t>https://www.aeso.ca/assets/Uploads/HGL-Pricing-Framework-Session-3-Comment-Matrix-Redacted.pdf</t>
  </si>
  <si>
    <t>https://www.aeso.ca/assets/Uploads/ENMAX-Stakeholder-Comments.pdf</t>
  </si>
  <si>
    <t>https://www.aeso.ca/assets/Uploads/Preliminary-List-of-Business-Initiatives-2017-18-BRP-Presentation-Final-V1.pdf</t>
  </si>
  <si>
    <t>https://www.realestateforums.com/content/dam/Informa/realestateforums/2017/en/edmontonref/pdfs/EREF16_A1.pdf</t>
  </si>
  <si>
    <t>https://www.realestateforums.com/content/dam/Informa/realestateforums/2017/en/RealCapital/PDFs/2014-Presentation-PDF/RC2014_C3_PeterSenst.pdf</t>
  </si>
  <si>
    <t>https://www.realestateforums.com/content/dam/Informa/realestateforums/2017/en/RealReit/PDFs/2013-program/REIT13_StephenJohnson.pdf</t>
  </si>
  <si>
    <t>https://www.realestateforums.com/content/dam/Informa/realestateforums/2017/en/qaic/pdfs/MarcHetu2014.pdf</t>
  </si>
  <si>
    <t>https://www.realestateforums.com/content/dam/Informa/realestateforums/2019/VREF/downloads/VREF19-SessionC2.pdf</t>
  </si>
  <si>
    <t>https://www.realestateforums.com/content/dam/Informa/realestateforums/2017/en/landconference/PDFs/2014-Presentation-PDF/Land2014_MichaelWhelan.pdf</t>
  </si>
  <si>
    <t>https://www.realestateforums.com/content/dam/Informa/realestateforums/2017/en/calgaryref/pdfs/2008-Presentation-PDF/rob_roach.pdf</t>
  </si>
  <si>
    <t>https://www.realestateforums.com/content/dam/Informa/realestateforums/2017/en/landconference/PDFs/2016-Presentation-PDF/Land16_ChrisPhillips.pdf</t>
  </si>
  <si>
    <t>https://www.realestateforums.com/content/dam/Informa/realestateforums/2017/en/RealCapital/PDFs/2012-Presentation-PDF/2012David_Ward.pdf</t>
  </si>
  <si>
    <t>https://www.realestateforums.com/content/dam/Informa/realestateforums/2017/en/RealCapital/PDFs/2016-Presentation-PDF/RC16_CarminDiFiore.pdf</t>
  </si>
  <si>
    <t>https://www.aeso.ca/assets/Uploads/SHS-Presentation-session-3-V1-FINAL.pdf</t>
  </si>
  <si>
    <t>https://www.aeso.ca/assets/Uploads/502.11-WG-Meeting-1-Minutes.pdf</t>
  </si>
  <si>
    <t>https://www.aeso.ca/assets/Uploads/Bulk-and-Regional-Tariff-Design-Session-2-Presentation.pdf</t>
  </si>
  <si>
    <t>https://www.aeso.ca/assets/Stakeholder-engagement-presentation-Oct-2021-final.pdf</t>
  </si>
  <si>
    <t>https://www.aeso.ca/assets/Uploads/Invitation-July-16-2019-Session.pdf</t>
  </si>
  <si>
    <t>https://www.aeso.ca/assets/Uploads/AESO-Presentation-for-Technical-Meeting-on-Loss-Factor-Activities-2018-12-13-Slides2.pdf</t>
  </si>
  <si>
    <t>https://www.aeso.ca/assets/Uploads/Preliminary-Forecast-and-Budget-Session-Presentation.pdf</t>
  </si>
  <si>
    <t>https://www.aeso.ca/assets/Uploads/Scenarios-Overview-for-Stakeholder-Insights-08Dec2020.pdf</t>
  </si>
  <si>
    <t>https://www.aeso.ca/assets/Uploads/LoN-for-Development-of-203.1-Ramp-EAS.pdf</t>
  </si>
  <si>
    <t>https://www.aeso.ca/assets/Uploads/1.-EAS-Offset-Methodologies.pdf</t>
  </si>
  <si>
    <t>https://www.realestateforums.com/content/dam/Informa/realestateforums/2017/en/vancouverref/english/2017/pdf/2009-presentation-pdf/a2-ron_bagan.pdf</t>
  </si>
  <si>
    <t>https://www.realestateforums.com/content/dam/Informa/realestateforums/2017/en/resl/pdf/RL15_GaryStanhope.pdf</t>
  </si>
  <si>
    <t>https://www.realestateforums.com/content/dam/Informa/realestateforums/2017/en/landconference/PDFs/2013-Presentation-PDF/C2_Steven_Street2013.pdf</t>
  </si>
  <si>
    <t>https://www.realestateforums.com/content/dam/Informa/realestateforums/events/mresl/2019/downloads/A3-Jenny-Kate%20Sgarbi.pdf</t>
  </si>
  <si>
    <t>https://www.realestateforums.com/content/dam/ref-portal-reports/THINK%20Asia%20Pacific%20-%20Investing%20in%20resilient%20cities%20is%20key%20-%20March%202018.pdf</t>
  </si>
  <si>
    <t>https://www.realestateforums.com/content/dam/Informa/realestateforums/2019/EREF/pdfs/B2-AllPanelists.pdf</t>
  </si>
  <si>
    <t>https://www.realestateforums.com/content/dam/Informa/realestateforums/2017/en/edmontonref/pdfs/2007-Presentation-PDF/larry_pollock.pdf</t>
  </si>
  <si>
    <t>https://www.realestateforums.com/content/dam/Informa/realestateforums/events/cref/2019/downloads/CREF19-Peter-Tertzakian.pdf</t>
  </si>
  <si>
    <t>https://www.realestateforums.com/content/dam/Informa/realestateforums/2017/en/landconference/PDFs/2014-Presentation-PDF/Land2014_PamelaKraft.pdf</t>
  </si>
  <si>
    <t>https://www.realestateforums.com/content/dam/Informa/realestateforums/2018/TREF/TREF_SponsorPacks/TREF18-SponsorPack-FS.pdf</t>
  </si>
  <si>
    <t>https://www.lenzing.com/fileadmin/content/PDF/07_Finanzen/Praesentationen/DE/LAG_Investor_Presentation_HJ_2019.pdf</t>
  </si>
  <si>
    <t>https://www.lenzing.com/fileadmin/content/PDF/07_Finanzen/Praesentationen/DE/LAG_Investor_Presentation_Q3_2020.pdf</t>
  </si>
  <si>
    <t>https://www.lenzing.com/fileadmin/content/PDF/07_Finanzen/Praesentationen/DE/LAG_Investor_Presentation_FY_2016.pdf</t>
  </si>
  <si>
    <t>https://www.lenzing.com/fileadmin/content/PDF/07_Finanzen/Praesentationen/DE/LAG_Investor_Presentation_FY_2017.pdf</t>
  </si>
  <si>
    <t>https://www.lenzing.com/fileadmin/content/PDF/07_Finanzen/Praesentationen/DE/LAG_Investor_Presentation_Q1_2018.pdf</t>
  </si>
  <si>
    <t>https://www.scb.gov.bs/wp-content/uploads/2019/02/SCB-IFs-ICON-and-Role-of-the-Accountant-Presentation.pdf</t>
  </si>
  <si>
    <t>https://www.scb.gov.bs/wp-content/uploads/2019/02/March-2013-BICA-Seminar-Presentation.pdf</t>
  </si>
  <si>
    <t>https://www.scb.gov.bs/wp-content/uploads/2019/02/FCSP-Industry-Briefing-Presentation-for-Intranet-Final.pdf</t>
  </si>
  <si>
    <t>https://scb.listedcompany.com/misc/presentation/am2q2022.pdf</t>
  </si>
  <si>
    <t>https://www.scb.co.th/content/dam/scb/corporate-banking/digital-banking-service/new-business-anywhere/manual/business-anywhere-manual-e02.pdf?eid=THStoriesAMIFB00</t>
  </si>
  <si>
    <t>https://www.scb.se/contentassets/06de328354d849d58437e24691ab846d/scbs-produktionscykel-och-hantering-av-revideringar-for-vinn-och-krita.pdf</t>
  </si>
  <si>
    <t>https://apps.bea.gov/scb/pdf/2012/06 June/0612_healthcare.pdf</t>
  </si>
  <si>
    <t>https://www.scb.co.th/content/dam/scb/investor-relations/documents/presentation/th/special-analyst-presentation.pdf?faq-group=air-faqs-general</t>
  </si>
  <si>
    <t>https://www.scb.co.th/content/dam/scb/personal-banking/payment/merchant-acquisition/merchant-brochure-edc.pdf?ong%25252525253Fong=</t>
  </si>
  <si>
    <t>https://www.scb.co.th/content/dam/scb/sme-banking/product-detail/TC_MT_Lotus500B_2022.pdf?ref=cybrhome</t>
  </si>
  <si>
    <t>https://www.scb.co.th/content/dam/scb/personal-banking/payment/merchant-acquisition/merchant-brochure-edc.pdf?Payroll-investments</t>
  </si>
  <si>
    <t>https://www.scb.co.th/content/dam/scb/investor-relations/documents/presentation/en/1q20investorpresentation-20200515.pdf?form=2</t>
  </si>
  <si>
    <t>https://www.scb.co.th/content/dam/scb/personal-banking/payment/merchant-acquisition/merchant-brochure-edc.pdf?p=login</t>
  </si>
  <si>
    <t>https://www.scb.se/contentassets/ca21efb41fee47d293bbee5bf7be7fb3/the-influence-of-web-based-questionnaire-presentation-variations-on-survey-cooperation-and-perceptions-of-survey-quality.pdf</t>
  </si>
  <si>
    <t>https://www.scb.se/contentassets/aee2d4bcd09b45d6b76fb00109915235/scbs_produktionscykel_-och_-hantering_av_revideringar_for_vinn_och_krita.pdf</t>
  </si>
  <si>
    <t>https://www.scb.co.th/content/dam/scb/investor-relations/documents/presentation/th/faq-for-non-converted-shareholders-th.pdf?MRK_CMPG_SOURCE=webletter-nov-08</t>
  </si>
  <si>
    <t>https://www.scb.co.th/content/dam/scb/corporate-banking/digital-banking-service/new-business-anywhere/manual/website/payroll/01/manual-payroll-a03.pdf?value=article-topics</t>
  </si>
  <si>
    <t>https://www.audiogeneral.com/DaLite/scb100_install.pdf</t>
  </si>
  <si>
    <t>https://www.scb.co.th/content/dam/scb/investor-relations/documents/presentation/th/special-analyst-presentation.pdf?force_isolation=true</t>
  </si>
  <si>
    <t>https://www.scb.co.th/content/dam/scb/investor-relations/documents/presentation/th/special-analyst-presentation.pdf?sasa&amp;hc_location=ufi</t>
  </si>
  <si>
    <t>https://www.scb.co.th/content/dam/scb/investor-relations/documents/presentation/th/special-analyst-presentation.pdf?utm_sorce=ddproperty</t>
  </si>
  <si>
    <t>https://www.scb.co.th/content/dam/scb/investor-relations/documents/presentation/en/special-analyst-presentation.pdf?sasa&amp;id=top</t>
  </si>
  <si>
    <t>https://www.scb.co.th/content/dam/scb/investor-relations/documents/presentation/en/special-analyst-presentation.pdf?force_isolation=true</t>
  </si>
  <si>
    <t>https://www.scb.co.th/content/dam/scb/investor-relations/documents/presentation/th/special-analyst-presentation.pdf?ref=xranks</t>
  </si>
  <si>
    <t>https://www.scb.co.th/content/dam/scb/investor-relations/documents/presentation/en/special-analyst-presentation.pdf?payroll-investments%25252525252525253feid=thstoriesamafb09?payroll-investments%252525252525253feid=thstoriesamafb09</t>
  </si>
  <si>
    <t>https://www.scb.co.th/content/dam/scb/personal-banking/payment/merchant-acquisition/merchant-brochure-qr-creditcard.pdf?key=debitcard</t>
  </si>
  <si>
    <t>https://www.scb.co.th/content/dam/scb/investor-relations/documents/presentation/en/special-analyst-presentation.pdf?payroll-deposits%2525252525252525253feid=thstoriesamifb00&amp;payroll-deposits%25252525252525253feid=thstoriesamifb00</t>
  </si>
  <si>
    <t>https://www.scb.co.th/content/dam/scb/investor-relations/documents/presentation/th/special-analyst-presentation.pdf?p=login</t>
  </si>
  <si>
    <t>https://www.scb.co.th/content/dam/scb/investor-relations/documents/presentation/th/special-analyst-presentation.pdf?p=faq</t>
  </si>
  <si>
    <t>https://www.scb.co.th/content/dam/scb/investor-relations/documents/presentation/en/special-analyst-presentation.pdf?payroll-creditcards%2525252525252525253Fhc_location=ufi&amp;payroll-creditcards%25252525252525253Fhc_location=ufi</t>
  </si>
  <si>
    <t>https://www.scb.co.th/content/dam/scb/personal-banking/payment/merchant-acquisition/merchant-brochure-edc.pdf?payroll-solutions?payroll-creditcards%25252525252525252525252525253FPayroll-solutions</t>
  </si>
  <si>
    <t>https://www.scb.co.th/content/dam/scb/investor-relations/documents/presentation/en/special-analyst-presentation.pdf?payroll-investments?payroll-investments%2525252525253fpayroll-solutions</t>
  </si>
  <si>
    <t>https://www.scb.co.th/content/dam/scb/investor-relations/documents/presentation/en/special-analyst-presentation.pdf?p=faq</t>
  </si>
  <si>
    <t>https://www.scb.co.th/content/dam/scb/investor-relations/documents/presentation/en/special-analyst-presentation.pdf?id=27421</t>
  </si>
  <si>
    <t>https://www.scb.co.th/content/dam/scb/investor-relations/documents/presentation/en/special-analyst-presentation.pdf?value=business-loan?value=deposit-account</t>
  </si>
  <si>
    <t>https://www.scb.co.th/content/dam/scb/investor-relations/documents/presentation/th/special-analyst-presentation.pdf?payroll-wealth%252525253Fpayroll-creditcards%2525252525253Fpayroll-insurances&amp;payroll-wealth%2525253Fpayroll-creditcards%25252525253Fpayroll-insurances</t>
  </si>
  <si>
    <t>https://www.scb.co.th/content/dam/scb/investor-relations/documents/presentation/en/special-analyst-presentation.pdf?p=login</t>
  </si>
  <si>
    <t>https://www.scb.co.th/content/dam/scb/investor-relations/documents/presentation/th/1q22-analyst-presentation.pdf?force_isolation=true</t>
  </si>
  <si>
    <t>https://www.sba.gov/sites/default/files/2020-09/ACVBA_Meeting Presentation Document_WOSB_508_0901-508.pdf</t>
  </si>
  <si>
    <t>https://www.scb.co.th/content/dam/scb/investor-relations/documents/presentation/en/special-analyst-presentation.pdf?payroll-investments?payroll-investments%2525252525252525253fpayroll-solutions</t>
  </si>
  <si>
    <t>https://www.scb.co.th/content/dam/scb/investor-relations/documents/presentation/th/special-analyst-presentation.pdf?value=payment-solution-&amp;5</t>
  </si>
  <si>
    <t>https://www.scb.co.th/content/dam/scb/investor-relations/documents/presentation/en/1q22-analyst-presentation.pdf?force_isolation=true</t>
  </si>
  <si>
    <t>https://www.scb.co.th/content/dam/scb/investor-relations/documents/presentation/th/special-analyst-presentation.pdf?payroll-creditcards%252525252525252525253Fpayroll-wealth%2525252525252525252525253Fpayroll-wealth</t>
  </si>
  <si>
    <t>https://www.xspringam.com/medias/xspringam-cloudcms/extensions/builder/content/473/5503/ะวิธีการสมัครATS SCB.pdf</t>
  </si>
  <si>
    <t>https://www.scb.co.th/content/dam/scb/investor-relations/documents/presentation/th/2q18-analyst-meeting-presentation.pdf?from=from_parent_docs</t>
  </si>
  <si>
    <t>https://www.scb.co.th/content/dam/scb/investor-relations/documents/presentation/th/special-analyst-presentation.pdf?sasa&amp;game=tr&amp;game=tr</t>
  </si>
  <si>
    <t>https://www.scb.co.th/content/dam/scb/investor-relations/documents/presentation/th/special-analyst-presentation.pdf?hc_location=ufi%25252525252525252525252525253Fhc_location=ufi</t>
  </si>
  <si>
    <t>https://www.scb.co.th/content/dam/scb/investor-relations/documents/presentation/en/analystpresentation1q1920190422.pdf?p=faq</t>
  </si>
  <si>
    <t>https://www.scb.co.th/content/dam/scb/investor-relations/documents/presentation/th/special-analyst-presentation.pdf?value=payment-solution-&amp;link_id=th_scb</t>
  </si>
  <si>
    <t>https://www.scb.co.th/content/dam/scb/investor-relations/documents/presentation/en/special-analyst-presentation.pdf?ref=website-popularity</t>
  </si>
  <si>
    <t>https://www.scb.co.th/content/dam/scb/investor-relations/documents/presentation/en/special-analyst-presentation.pdf?response=error</t>
  </si>
  <si>
    <t>https://www.scb.co.th/content/dam/scb/investor-relations/documents/presentation/en/special-analyst-presentation.pdf?Payroll-creditcards</t>
  </si>
  <si>
    <t>https://www.scb.co.th/content/dam/scb/investor-relations/documents/presentation/en/special-analyst-presentation.pdf?Payroll-deposits</t>
  </si>
  <si>
    <t>https://www.scb.co.th/content/dam/scb/investor-relations/documents/presentation/en/special-analyst-presentation.pdf?faq-group=air-faqs-general</t>
  </si>
  <si>
    <t>https://www.scb.co.th/content/dam/scb/investor-relations/documents/presentation/th/special-analyst-presentation.pdf?wcmmode=disabled&amp;action=GoLostLogin</t>
  </si>
  <si>
    <t>https://www.scb.co.th/content/dam/scb/investor-relations/documents/presentation/th/special-analyst-presentation.pdf?eid=THStoriesTMIFB00</t>
  </si>
  <si>
    <t>https://www.scb.co.th/content/dam/scb/investor-relations/documents/presentation/en/special-analyst-presentation.pdf?wcmmode=disabled&amp;utm=content=transfer_cc</t>
  </si>
  <si>
    <t>https://www.scb.co.th/content/dam/scb/investor-relations/documents/presentation/th/special-analyst-presentation.pdf?value=payment-solution-&amp;form=2</t>
  </si>
  <si>
    <t>https://www.scb.co.th/content/dam/scb/investor-relations/documents/presentation/th/special-analyst-presentation.pdf?sasa&amp;fbc</t>
  </si>
  <si>
    <t>https://www.scb.co.th/content/dam/scb/investor-relations/documents/presentation/en/special-analyst-presentation.pdf?tk_id=en_scb</t>
  </si>
  <si>
    <t>https://www.scb.co.th/content/dam/scb/investor-relations/documents/presentation/en/analystpresentation3q1920191022web.pdf?id=16&amp;et_blog</t>
  </si>
  <si>
    <t>https://www.scb.co.th/content/dam/scb/investor-relations/documents/presentation/en/special-analyst-presentation.pdf?ref=xranks</t>
  </si>
  <si>
    <t>https://www.scb.co.th/content/dam/scb/investor-relations/documents/presentation/th/special-analyst-presentation.pdf?sasa</t>
  </si>
  <si>
    <t>https://www.scb.co.th/content/dam/scb/investor-relations/documents/presentation/en/analystpresentation3q1920191022web.pdf?payroll-wealth%25252525252525252525253fpayroll-speedycash-ecard%25252525252525252525252525253fref=thaihometown</t>
  </si>
  <si>
    <t>https://www.scb.co.th/content/dam/scb/investor-relations/documents/presentation/en/analystpresentation3q1920191022web.pdf?sasa&amp;hc_location=ufi</t>
  </si>
  <si>
    <t>https://www.scb.co.th/content/dam/scb/investor-relations/documents/presentation/en/special-analyst-presentation.pdf?wcmmode=disabled&amp;form=2?form=2</t>
  </si>
  <si>
    <t>https://www.scb.co.th/content/dam/scb/investor-relations/documents/presentation/en/special-analyst-presentation.pdf?payroll-creditcards%252525252525252525252525253fhc_location=ufi</t>
  </si>
  <si>
    <t>https://www.scb.co.th/content/dam/scb/investor-relations/documents/presentation/en/special-analyst-presentation.pdf?q=auctionSCB/</t>
  </si>
  <si>
    <t>https://www.scb.co.th/content/dam/scb/investor-relations/documents/presentation/th/special-analyst-presentation.pdf?sc_camp=ED15594E3D764770DBBBE36BDD9DE59A</t>
  </si>
  <si>
    <t>https://www.scb.co.th/content/dam/scb/investor-relations/documents/presentation/en/special-analyst-presentation.pdf?ref=thaiconpage</t>
  </si>
  <si>
    <t>https://www.scb.co.th/content/dam/scb/investor-relations/documents/presentation/en/analystpresentation2q19finalupload.pdf?force_isolation=true</t>
  </si>
  <si>
    <t>https://www.scb.co.th/content/dam/scb/investor-relations/documents/presentation/en/analystpresentation1q1920190422.pdf?id=16&amp;et_blog</t>
  </si>
  <si>
    <t>https://www.scb.co.th/content/dam/scb/investor-relations/documents/presentation/en/special-analyst-presentation.pdf?value=payment-solution-&amp;form=2</t>
  </si>
  <si>
    <t>https://www.scb.co.th/content/dam/scb/investor-relations/documents/presentation/en/1q22-analyst-presentation.pdf?lang=th</t>
  </si>
  <si>
    <t>https://www.scb.co.th/content/dam/scb/investor-relations/documents/presentation/th/1q22-analyst-presentation.pdf?sasa&amp;hc_location=ufi</t>
  </si>
  <si>
    <t>https://www.scb.co.th/content/dam/scb/investor-relations/documents/presentation/en/special-analyst-presentation.pdf?eid=THPrivilege2020SMSTX</t>
  </si>
  <si>
    <t>https://www.scb.co.th/content/dam/scb/investor-relations/documents/presentation/th/special-analyst-presentation.pdf?wcmmode=disabled&amp;game=dn</t>
  </si>
  <si>
    <t>https://www.scb.co.th/content/dam/scb/investor-relations/documents/presentation/en/special-analyst-presentation.pdf?value=payment-solution-&amp;ong</t>
  </si>
  <si>
    <t>https://www.scb.co.th/content/dam/scb/investor-relations/documents/presentation/en/2q21-analyst-presentation.pdf?force_isolation=true</t>
  </si>
  <si>
    <t>https://www.scb.co.th/content/dam/scb/investor-relations/documents/presentation/en/special-analyst-presentation.pdf?wcmmode=disabled?lang=en</t>
  </si>
  <si>
    <t>https://www.scb.co.th/content/dam/scb/investor-relations/documents/presentation/en/special-analyst-presentation.pdf?eid=THStoriesAMAFB02</t>
  </si>
  <si>
    <t>https://www.scb.co.th/content/dam/scb/investor-relations/documents/presentation/en/analystpresentation3q1920191022web.pdf?payroll-creditcards%2525252525252525252525253Fpayroll-wealth%25252525252525252525252525253Fpayroll-wealth</t>
  </si>
  <si>
    <t>https://www.scb.co.th/content/dam/scb/investor-relations/documents/presentation/en/special-analyst-presentation.pdf?value=payment-solution-&amp;_x_tr_sl&amp;_x_tr_tl&amp;_x_tr_hl&amp;_x_tr_pto=se</t>
  </si>
  <si>
    <t>https://www.scb.co.th/content/dam/scb/investor-relations/documents/presentation/th/special-analyst-presentation.pdf?game=tr&amp;game=tr</t>
  </si>
  <si>
    <t>https://www.scb.co.th/content/dam/scb/investor-relations/documents/presentation/th/2q21-analyst-presentation.pdf?payroll-solutions%252525253Fpayroll-wealth</t>
  </si>
  <si>
    <t>https://www.scb.co.th/content/dam/scb/investor-relations/documents/presentation/en/1q22-analyst-presentation.pdf?id=27421</t>
  </si>
  <si>
    <t>https://www.scb.co.th/content/dam/scb/investor-relations/documents/presentation/en/analystpresentation2q19finalupload.pdf?id=16&amp;et_blog</t>
  </si>
  <si>
    <t>https://www.scb.co.th/content/dam/scb/investor-relations/documents/presentation/th/special-analyst-presentation.pdf?value=payment-solution-&amp;_x_tr_sl&amp;_x_tr_tl&amp;_x_tr_hl&amp;_x_tr_pto=se</t>
  </si>
  <si>
    <t>https://www.scb.co.th/content/dam/scb/investor-relations/documents/presentation/th/special-analyst-presentation.pdf?COLLCC=2156932678</t>
  </si>
  <si>
    <t>https://www.scb.co.th/content/dam/scb/investor-relations/documents/presentation/en/special-analyst-presentation.pdf?mediasource=testing</t>
  </si>
  <si>
    <t>https://www.scb.co.th/content/dam/scb/investor-relations/documents/presentation/en/special-analyst-presentation.pdf?wcmmode=disabled&amp;game=lc</t>
  </si>
  <si>
    <t>https://www.scb.co.th/content/dam/scb/investor-relations/documents/presentation/th/special-analyst-presentation.pdf?wcmmode=disabled&amp;mediasource=testing</t>
  </si>
  <si>
    <t>https://www.scb.co.th/content/dam/scb/investor-relations/documents/presentation/th/special-analyst-presentation.pdf?wcmmode=disabled&amp;game=mu</t>
  </si>
  <si>
    <t>https://www.scb.co.th/content/dam/scb/investor-relations/documents/presentation/en/special-analyst-presentation.pdf?ref=thaihometown%25252525252525253fref%25253dthaihometown</t>
  </si>
  <si>
    <t>https://www.scb.co.th/content/dam/scb/investor-relations/documents/presentation/en/special-analyst-presentation.pdf?ong%2525253fong=</t>
  </si>
  <si>
    <t>https://www.srs.gov/general/outreach/srs-cab/library/meetings/2013/fdsr/0813_summarynotes.pdf</t>
  </si>
  <si>
    <t>https://www.scb.co.th/content/dam/scb/investor-relations/documents/presentation/en/special-analyst-presentation.pdf?page=&amp;lg=en</t>
  </si>
  <si>
    <t>https://www.scb.co.th/content/dam/scb/investor-relations/documents/presentation/th/special-analyst-presentation.pdf?all</t>
  </si>
  <si>
    <t>https://www.scb.co.th/content/dam/scb/investor-relations/documents/presentation/th/special-analyst-presentation.pdf?ref=thaihometown%2525252525252525252525253Fref%2525252525253Dthaihometown</t>
  </si>
  <si>
    <t>https://www.scb.co.th/content/dam/scb/investor-relations/documents/presentation/th/special-analyst-presentation.pdf?wcmmode=disabled&amp;_x_tr_sl&amp;_x_tr_tl&amp;_x_tr_hl&amp;_x_tr_pto=se</t>
  </si>
  <si>
    <t>https://www.scb.co.th/content/dam/scb/investor-relations/documents/presentation/en/special-analyst-presentation.pdf?MRK_CMPG_SOURCE=DME_1516005</t>
  </si>
  <si>
    <t>https://www.scb.co.th/content/dam/scb/investor-relations/documents/presentation/th/special-analyst-presentation.pdf?tk_id=en_scb</t>
  </si>
  <si>
    <t>https://www.scb.co.th/content/dam/scb/investor-relations/documents/presentation/th/special-analyst-presentation.pdf?q=auctionSCB/</t>
  </si>
  <si>
    <t>https://www.scb.co.th/content/dam/scb/investor-relations/documents/presentation/th/special-analyst-presentation.pdf?wcmmode=disabled&amp;hc_location=ufi</t>
  </si>
  <si>
    <t>https://www.scb.co.th/content/dam/scb/investor-relations/documents/presentation/th/special-analyst-presentation.pdf?ref=cybrhome</t>
  </si>
  <si>
    <t>https://www.scb.co.th/content/dam/scb/investor-relations/documents/presentation/th/special-analyst-presentation.pdf?Payroll-speedycash-ecard</t>
  </si>
  <si>
    <t>https://www.scb.co.th/content/dam/scb/investor-relations/documents/presentation/en/special-analyst-presentation.pdf?game=pw</t>
  </si>
  <si>
    <t>https://www.aeso.ca/assets/Uploads/Capital-Power2.pdf</t>
  </si>
  <si>
    <t>https://www.aeso.ca/assets/Uploads/Bulk-and-Regional-Tariff-Design-March-13-2020-Updated2.pdf</t>
  </si>
  <si>
    <t>https://www.aeso.ca/assets/Uploads/502.11-WG-Meeting-8-Agenda-and-Other-Material.pdf</t>
  </si>
  <si>
    <t>https://www.aeso.ca/assets/Uploads/AESO-Presentation-for-Technical-Meeting-on-Loss-Factor-Activities-2020-11-20.pdf</t>
  </si>
  <si>
    <t>https://www.aeso.ca/assets/Uploads/Solas-CanREA-Rate-Design-Presentation.pdf</t>
  </si>
  <si>
    <t>https://www.aeso.ca/assets/Uploads/2019-02-04-Presentation-Waiver-and-Variance-Consultation-Session3.pdf</t>
  </si>
  <si>
    <t>https://www.aeso.ca/assets/Uploads/ISO-Rules-Proposal-External-Presentation-October-18-2019.pdf</t>
  </si>
  <si>
    <t>https://www.aeso.ca/assets/Uploads/AESO-Invitation-to-Technical-Meeting-on-Loss-Factor-Activities-2018-07-10.pdf</t>
  </si>
  <si>
    <t>https://www.aeso.ca/assets/Uploads/502.11-WG-Meeting-7-Agenda-and-Other-Material.pdf</t>
  </si>
  <si>
    <t>https://www.aeso.ca/assets/templates/cluster-assessments/In-Flight-Project-Guideline.pdf</t>
  </si>
  <si>
    <t>https://www.tejasnetworks.com/main-control/download/q1fy23-earnings-call-presentation.pdf</t>
  </si>
  <si>
    <t>https://www.tejasnetworks.com/main-control/download/q3fy23-earnings-call-presentation.pdf</t>
  </si>
  <si>
    <t>https://www.tejasnetworks.com/main-control/download/tejas-earnings-call-transcript-q1fy22.pdf</t>
  </si>
  <si>
    <t>https://www.tejasnetworks.com/main-control/download/tejas-q3fY22-earnings-call-presentation.pdf</t>
  </si>
  <si>
    <t>https://www.tejasnetworks.com/main-control/download/q3fy21-tejas-earnings-call-presentation.pdf</t>
  </si>
  <si>
    <t>https://www.tejasnetworks.com/main-control/download/tejas-networks-earnings-call-transcript-q2fy22.pdf</t>
  </si>
  <si>
    <t>https://www.tejasnetworks.com/main-control/download/TJ1400P-M2-DistributionSwtiches.pdf</t>
  </si>
  <si>
    <t>https://www.realestateforums.com/content/dam/Informa/realestateforums/2017/en/RealCapital/PDFs/2012-Presentation-PDF/2012Altaf_Nanji.pdf</t>
  </si>
  <si>
    <t>https://www.realestateforums.com/content/dam/Informa/realestateforums/2017/en/ottawaref/2017/pdf/2014-Presentation-PDF/OREF14_CarolBlotniuk.pdf</t>
  </si>
  <si>
    <t>https://www.realestateforums.com/content/dam/Informa/realestateforums/events/cref/2019/downloads/CREF19-Ken-Toews-v1.pdf</t>
  </si>
  <si>
    <t>https://www.realestateforums.com/content/dam/Informa/realestateforums/2017/en/calgaryref/pdfs/2008-Presentation-PDF/cody_clayton.pdf</t>
  </si>
  <si>
    <t>https://www.realestateforums.com/content/dam/Informa/realestateforums/2018/wref/speakerpowerpoints/Porter,%20Douglas.pdf</t>
  </si>
  <si>
    <t>https://www.realestateforums.com/content/dam/Informa/realestateforums/2018/TREF/TREF18_PDFs/TREF18-CoryWosnack.pdf</t>
  </si>
  <si>
    <t>https://www.realestateforums.com/content/dam/Informa/realestateforums/2017/en/calgaryref/pdfs/2009-Presentation-PDF/greg_stringham.pdf</t>
  </si>
  <si>
    <t>https://www.realestateforums.com/content/dam/Informa/realestateforums/2017/en/torontoref/pdfs/2014-Presentation-PDF/KevinLynch.pdf</t>
  </si>
  <si>
    <t>https://www.realestateforums.com/content/dam/Informa/realestateforums/2017/en/vancouverrel/2017/english/pdf/2012-Presentation-PDF/niels_veldhuis.pdf</t>
  </si>
  <si>
    <t>https://www.realestateforums.com/content/dam/Informa/realestateforums/events/cref/2019/downloads/CREF19-Elvira-Dube-v1.pdf</t>
  </si>
  <si>
    <t>https://www.lenzing.com/?type=88245&amp;tx_filedownloads_file%5BfileName%5D=fileadmin/content/PDF/07_Finanzen/Praesentationen/DE/LAG_Investor_Presentation_HJ_2021.pdf</t>
  </si>
  <si>
    <t>https://www.lenzing.com/?type=88245&amp;tx_filedownloads_file%5bfileName%5d=fileadmin/content/PDF/07_Finanzen/Praesentationen/DE/LAG_Investor_Presentation_Q3_2021.pdf</t>
  </si>
  <si>
    <t>https://www.lenzing.com/fileadmin/content/PDF/07_Finanzen/Praesentationen/DE/LAG_Investor_Presentation_Q3_2014.pdf</t>
  </si>
  <si>
    <t>https://www.lenzing.com/fileadmin/content/PDF/07_Finanzen/Praesentationen/DE/LAG_Investor_Presentation_Q1_2023.pdf</t>
  </si>
  <si>
    <t>https://www.lenzing.com/fileadmin/content/PDF/07_Finanzen/Praesentationen/DE/LAG_Investor_Presentation_H1_2020.pdf</t>
  </si>
  <si>
    <t>https://www.lenzing.com/fileadmin/content/PDF/07_Finanzen/Praesentationen/DE/LAG_Investor_Presentation_Q1_2021.pdf</t>
  </si>
  <si>
    <t>https://s3.amazonaws.com/static.contentres.com/media/downloadables/images/documents/f1710213-4c68-41e1-99a6-a91a38d3fdf5.pdf</t>
  </si>
  <si>
    <t>https://www.greatwestlifeco.com/content/dam/gwlco/documents/events/2020/lifeco-gwo-presentation-sept-2020.pdf</t>
  </si>
  <si>
    <t>https://nesea.org/sites/default/files/session-docs/303_anderson.pdf</t>
  </si>
  <si>
    <t>https://www.freijesupply.com/shop/wp-content/uploads/2022/02/401K-Freije-Supply.pdf</t>
  </si>
  <si>
    <t>https://www.aeso.ca/assets/Uploads/04.-ADC-Session-Summary-2017-07-26.pdf</t>
  </si>
  <si>
    <t>https://www.aeso.ca/assets/Uploads/Updated-Agenda-for-Sept-24-Session-.pdf</t>
  </si>
  <si>
    <t>https://www.aeso.ca/assets/Uploads/Draft-Meeting-Notes-December-5-2018.pdf</t>
  </si>
  <si>
    <t>https://www.aeso.ca/assets/Uploads/AESO-REOI-Information-Session-041817.pdf</t>
  </si>
  <si>
    <t>https://www.aeso.ca/assets/Uploads/AESO-Cost-Template-Presentation.pdf</t>
  </si>
  <si>
    <t>https://www.aeso.ca/assets/Uploads/TDAG-presentation-November-15.pdf</t>
  </si>
  <si>
    <t>https://www.aeso.ca/assets/Uploads/4.0-Ramp-Product-Development.pdf</t>
  </si>
  <si>
    <t>https://www.aeso.ca/assets/Uploads/ATCO3.pdf</t>
  </si>
  <si>
    <t>https://www.aeso.ca/assets/Uploads/AESO-Presentation-for-Technical-Meeting-on-Loss-Factor-Activities-2021-02-17.pdf</t>
  </si>
  <si>
    <t>https://www.aeso.ca/assets/Uploads/CanSIA.pdf</t>
  </si>
  <si>
    <t>https://www.lenzing.com/fileadmin/content/PDF/07_Finanzen/Praesentationen/DE/LAG_Investor_Presentation_Q3_2017.pdf</t>
  </si>
  <si>
    <t>https://www.lenzing.com/index.php?type=88245&amp;tx_filedownloads_file%5bfileName%5d=fileadmin/content/PDF/07_Finanzen/Praesentationen/DE/LAG_Investor_Presentation_Q1_2019.pdf</t>
  </si>
  <si>
    <t>https://www.lenzing.com/fileadmin/content/PDF/07_Finanzen/Praesentationen/DE/LAG_Investor_Presentation_HJ_2017.pdf</t>
  </si>
  <si>
    <t>https://www.lenzing.com/fileadmin/content/PDF/07_Finanzen/Praesentationen/DE/LAG_Investor_Presentation_HJ_2023.pdf</t>
  </si>
  <si>
    <t>https://www.lenzing.com/fileadmin/content/PDF/07_Finanzen/Praesentationen/DE/LAG_Investor_Presentation_Q3_2022.pdf</t>
  </si>
  <si>
    <t>https://www.lenzing.com/fileadmin/content/PDF/07_Finanzen/Praesentationen/DE/LAG_Investor_Presentation_Q3_2023.pdf</t>
  </si>
  <si>
    <t>https://www.lenzing.com/fileadmin/content/PDF/07_Finanzen/Praesentationen/DE/LAG_Investor_Presentation_FY_2018.pdf</t>
  </si>
  <si>
    <t>https://www.tejasnetworks.com/main-control/download/q1fy24-earnings-call-presentation.pdf</t>
  </si>
  <si>
    <t>https://www.tejasnetworks.com/images/edit/tejas-brochure-tj1600-2-enodeb.pdf</t>
  </si>
  <si>
    <t>https://www.tejasnetworks.com/main-control/download/Tejas-Q2FY21-Earnings-Prez.pdf</t>
  </si>
  <si>
    <t>https://www.tejasnetworks.com/images/tj1600-2/tejas-brochure-tj1600-2.pdf</t>
  </si>
  <si>
    <t>https://www.tejasnetworks.com/pdf/tejas-brochure-ethernet-switches.pdf</t>
  </si>
  <si>
    <t>https://www.tejasnetworks.com/main-control/download/tj1600-terabit-packet-optical-transport-brochure.pdf</t>
  </si>
  <si>
    <t>https://www.tejasnetworks.com/main-control/download/q3fy24-earnings-call-presentation.pdf</t>
  </si>
  <si>
    <t>https://www.tejasnetworks.com/main-control/download/q2fy24-earnings-call-presentation.pdf</t>
  </si>
  <si>
    <t>https://www.tejasnetworks.com/pdf/tejas-brochure-tj1600-2-enodeb.pdf</t>
  </si>
  <si>
    <t>https://www.tejasnetworks.com/main-control/download/Earnings%20Call%20Presentation%20-%20Q2-2020.pdf</t>
  </si>
  <si>
    <t>https://www.realestateforums.com/content/dam/Informa/realestateforums/2017/en/edmontonref/pdfs/2007-Presentation-PDF/benjamin_tal.pdf</t>
  </si>
  <si>
    <t>https://www.realestateforums.com/content/dam/Informa/realestateforums/2017/en/winnipeg-ref/pdfs/WREF2014_DougPorter.pdf</t>
  </si>
  <si>
    <t>https://www.realestateforums.com/content/dam/Informa/realestateforums/2017/en/edmontonref/pdfs/2007-Presentation-PDF/cameron_naqvi.pdf</t>
  </si>
  <si>
    <t>https://www.realestateforums.com/content/dam/Informa/realestateforums/2017/en/calgaryref/pdfs/2008-Presentation-PDF/stephen_mahler.pdf</t>
  </si>
  <si>
    <t>https://www.realestateforums.com/content/dam/Informa/realestateforums/2017/en/resl/pdf/RESL16_A2.pdf</t>
  </si>
  <si>
    <t>https://www.realestateforums.com/content/dam/Informa/realestateforums/2017/en/RealCapital/PDFs/2012-Presentation-PDF/2012Colin_Johnston.pdf</t>
  </si>
  <si>
    <t>https://www.realestateforums.com/content/dam/Informa/realestateforums/2017/en/torontoref/pdfs/2016-Presentation-PDF/TREF16-PeterSenst.pdf</t>
  </si>
  <si>
    <t>https://www.realestateforums.com/content/dam/Informa/realestateforums/2017/en/winnipeg-ref/pdfs/2016-Presentation-PDF/WREF16_BenMyers.pdf</t>
  </si>
  <si>
    <t>https://www.realestateforums.com/content/dam/Informa/realestateforums/2017/en/torontoref/pdfs/2011-Presentation-PDF/Bruce_Duncan_805.pdf</t>
  </si>
  <si>
    <t>https://www.realestateforums.com/content/dam/Informa/realestateforums/2017/en/RealReit/PDFs/2016-program/REIT16_KevinHardy.pdf</t>
  </si>
  <si>
    <t>https://www.aeso.ca/assets/Uploads/Presentation-Session-5-March-30.pdf</t>
  </si>
  <si>
    <t>https://www.aeso.ca/assets/LARA-Rules-and-ARS/Presentation-for-July-2020-Stakeholder-Session.pdf</t>
  </si>
  <si>
    <t>https://www.aeso.ca/assets/Uploads/2020-BRP-Stakeholder-Comments-Matrix-and-AESO-Response.pdf</t>
  </si>
  <si>
    <t>https://www.aeso.ca/assets/Uploads/Proposed-Agenda-Tech-Session-2B.pdf</t>
  </si>
  <si>
    <t>https://www.aeso.ca/assets/Uploads/Final-Meeting-Notes-October-4-2018-Rev.pdf</t>
  </si>
  <si>
    <t>https://www.aeso.ca/assets/Uploads/502.11-WG-Meeting-7-AESO-Presentation-Part-2.pdf</t>
  </si>
  <si>
    <t>https://www.aeso.ca/assets/Uploads/Posted-July-12-2016-AESO-2017-General-Tariff-Application-2016-07-07-Presentation.pdf</t>
  </si>
  <si>
    <t>https://www.aeso.ca/assets/Uploads/grid-related-initiatives/connection-process-streaming/Connection-Process-Streamlining-Agenda-June-28-2022.pdf</t>
  </si>
  <si>
    <t>https://www.aeso.ca/assets/Uploads/November-Stakeholder-Session-WEB-VERSION.pdf</t>
  </si>
  <si>
    <t>https://www.aeso.ca/assets/Uploads/Bulk-and-Regional-Session-Tech-Presentation.pdf</t>
  </si>
  <si>
    <t>https://www.lenzing.com/fileadmin/content/PDF/07_Finanzen/Praesentationen/DE/LAG_Investor_Presentation_HJ_2022.pdf</t>
  </si>
  <si>
    <t>https://www.lenzing.com/fileadmin/content/PDF/07_Finanzen/Praesentationen/DE/LAG_Investor_Presentation_HJ_2013.pdf</t>
  </si>
  <si>
    <t>https://www.lenzing.com/fileadmin/content/PDF/07_Finanzen/Praesentationen/DE/LAG_Investor_Presentation_FY_2014.pdf</t>
  </si>
  <si>
    <t>https://www.lenzing.com/fileadmin/content/PDF/07_Finanzen/Praesentationen/DE/LAG_Investor_Presentation_Q1_2019.pdf</t>
  </si>
  <si>
    <t>https://www.lenzing.com/fileadmin/content/PDF/07_Finanzen/Praesentationen/DE/LAG_Investor_Presentation_Q1_2014.pdf</t>
  </si>
  <si>
    <t>https://www.lenzing.com/?type=88245&amp;tx_filedownloads_file%5BfileName%5D=fileadmin/content/PDF/07_Finanzen/Praesentationen/DE/LAG_Investor_Presentation_FY_2023.pdf</t>
  </si>
  <si>
    <t>https://www.realestateforums.com/content/dam/Informa/realestateforums/2017/en/calgaryref/pdfs/2011-Presentation-PDF/b1-randy_magnussen.pdf</t>
  </si>
  <si>
    <t>https://www.realestateforums.com/content/dam/Informa/realestateforums/2017/en/globalproperty/2017/pdf/GPM17-SponsorPack-FS.pdf</t>
  </si>
  <si>
    <t>https://www.realestateforums.com/content/dam/Informa/realestateforums/2017/en/Calgaryrel/PDFs/2006-presentation-pdf/b2_george_boire.pdf</t>
  </si>
  <si>
    <t>https://www.realestateforums.com/content/dam/Informa/realestateforums/2017/en/Calgaryrel/PDFs/2008-presentation-pdf/garth_anderson.pdf</t>
  </si>
  <si>
    <t>https://www.realestateforums.com/content/dam/Informa/realestateforums/2017/en/edmontonref/pdfs/2017-presentation-pdf/EREF17_John_Rose.pdf</t>
  </si>
  <si>
    <t>https://www.realestateforums.com/content/dam/Informa/realestateforums/2017/en/torontoref/pdfs/2016-Presentation-PDF/TREF16-BenjaminTal.pdf</t>
  </si>
  <si>
    <t>https://www.realestateforums.com/content/dam/Informa/realestateforums/2017/en/winnipeg-ref/pdfs/2016-Presentation-PDF/WREF16_DeanProctor.pdf</t>
  </si>
  <si>
    <t>https://www.realestateforums.com/content/dam/Informa/realestateforums/2018/CREF/downloads/CREF18-KimberlyPoffenroth.pdf</t>
  </si>
  <si>
    <t>https://www.realestateforums.com/content/dam/Informa/realestateforums/2017/en/edmontonref/pdfs/2011-Presentation-PDF/a3-paul_verhesen.pdf</t>
  </si>
  <si>
    <t>https://www.realestateforums.com/content/dam/Informa/realestateforums/2017/en/vancouverrel/2017/english/pdf/2013-Presentation-PDF/niels_velduis.pdf</t>
  </si>
  <si>
    <t>https://www.tejasnetworks.com/main-control/download/Earnings%20Call%20Presentation-Q1-2020.pdf</t>
  </si>
  <si>
    <t>https://www.tejasnetworks.com/images/edit/tejas-brochure-tj16003w.pdf</t>
  </si>
  <si>
    <t>https://www.tejasnetworks.com/main-control/download/investor-presentation-FY23.pdf</t>
  </si>
  <si>
    <t>https://www.tejasnetworks.com/main-control/download/Tejas%20Earnings%20Call%20Presentation%20-%20Q2FY19.pdf</t>
  </si>
  <si>
    <t>https://www.tejasnetworks.com/pdf/tejas-brochure-tj16003w.pdf</t>
  </si>
  <si>
    <t>https://www.tejasnetworks.com/images/lte/Brochure-TJ-1400-7-eNB.pdf</t>
  </si>
  <si>
    <t>https://www.tejasnetworks.com/main-control/download/tj5100-s-element-management-system.pdf</t>
  </si>
  <si>
    <t>https://www.tejasnetworks.com/main-control/download/tejas-networks-earnings-call-transcript-q3fy23.pdf</t>
  </si>
  <si>
    <t>https://www.tejasnetworks.com/images/tj1270-mspp/tejas-brochure-tj1270-mspp.pdf</t>
  </si>
  <si>
    <t>https://www.aeso.ca/assets/Uploads/502.11-WG-Meeting-6-Minutes.pdf</t>
  </si>
  <si>
    <t>https://www.aeso.ca/assets/Uploads/Innogy-Renewables-US-LLC-Presentation-Feb-27-2020.pdf</t>
  </si>
  <si>
    <t>https://www.aeso.ca/assets/LARA-Rules-and-ARS/Stakeholder-Session-Presentation-502.4-COMs-2022-05-03.pdf</t>
  </si>
  <si>
    <t>https://www.aeso.ca/assets/Uploads/Suncor-Stakeholder-Comments.pdf</t>
  </si>
  <si>
    <t>https://www.aeso.ca/assets/Uploads/CapitalPower-Pricing-Framework-Comment-Matrix-Session-1-Redacted.pdf</t>
  </si>
  <si>
    <t>https://www.aeso.ca/assets/Uploads/Final-Meeting-Notes-from-November-8-2018.pdf</t>
  </si>
  <si>
    <t>https://www.aeso.ca/assets/Uploads/TAC-Stakeholder-Comment-Matrix-Session-5-.pdf</t>
  </si>
  <si>
    <t>https://www.aeso.ca/assets/Uploads/502.11-WG-Meeting-7-Minutes.pdf</t>
  </si>
  <si>
    <t>https://www.aeso.ca/assets/Uploads/Final-Agenda-Session-3.pdf</t>
  </si>
  <si>
    <t>https://www.aeso.ca/assets/Uploads/IPPSA-AESO-Board-Presentation-Feb2020.pdf</t>
  </si>
  <si>
    <t>https://digitalrepository.unm.edu/cgi/viewcontent.cgi?article=1032&amp;context=hslic-posters-presentations</t>
  </si>
  <si>
    <t>https://digitalrepository.unm.edu/cgi/viewcontent.cgi?article=1059&amp;context=hostpitalmed_pubs</t>
  </si>
  <si>
    <t>https://digitalrepository.unm.edu/cgi/viewcontent.cgi?article=1080&amp;context=unm_jor</t>
  </si>
  <si>
    <t>https://digitalrepository.unm.edu/cgi/viewcontent.cgi?article=1004&amp;context=hsc_2021_pediatric_research</t>
  </si>
  <si>
    <t>https://ess.unm.edu/events/pasteventfiles/howtogetintoaresearchlab.pdf</t>
  </si>
  <si>
    <t>https://hsc.unm.edu/medicine/education/leo/_media/leo-quarter-report-2023-q3.pdf</t>
  </si>
  <si>
    <t>https://frdo.unm.edu/sites/default/files/GetSet_ReSet_2018_Presentation_final.pdf</t>
  </si>
  <si>
    <t>https://psych.unm.edu/assets/docs/dept-resources-docs/research-presentation-evaluation.pdf</t>
  </si>
  <si>
    <t>https://propertyaccounting.unm.edu/docs/wave-pres.pdf</t>
  </si>
  <si>
    <t>https://hr.unm.edu/docs/benefits/financial-wellness-presentation-april-2020.pdf</t>
  </si>
  <si>
    <t>https://hsc.unm.edu/about/finance/budget/salary_ budget planner - new user presentation.pdf</t>
  </si>
  <si>
    <t>https://valencia.unm.edu/academics/syllabi-by-course/spring2023/sp2023/sp23_biol_2210_501_sanchezdinwiddiem.pdf</t>
  </si>
  <si>
    <t>https://cdd.health.unm.edu/ecln/wp-content/uploads/2022/10/FIT-Annual-Meeting.PPT-ECEP_ASD-and-SPIKES.pdf</t>
  </si>
  <si>
    <t>https://hsc.unm.edu/research/hrpo/research-university/pdfs/5-dr-kunkel-ids-pharmacy.pdf</t>
  </si>
  <si>
    <t>https://hsc.unm.edu/research/common/docs/raft-famis-presentation.pdf</t>
  </si>
  <si>
    <t>https://orthopaedics.unm.edu/pt/about_us/advisement_2020.pdf</t>
  </si>
  <si>
    <t>https://retiree.unm.edu/news/2020/2020-bber-erb-benefit-analysis-presentation.pdf</t>
  </si>
  <si>
    <t>https://fs.unm.edu/PresentationOfDSmT.pdf</t>
  </si>
  <si>
    <t>https://valencia.unm.edu/academics/syllabi-by-course/fall2022/fa2022/fa22_biol_2210_501_msanchez.pdf</t>
  </si>
  <si>
    <t>https://evallab.unm.edu/presentation-guidance.pdf</t>
  </si>
  <si>
    <t>https://echo.unm.edu/wp-content/uploads/articulate/Project-ECHO-IT-Online-Training/presentation_content/external_files/Contact Account Rep.pdf</t>
  </si>
  <si>
    <t>https://engineering.unm.edu/aseegsw2020/presentation-schedule-students.pdf</t>
  </si>
  <si>
    <t>https://hsc.unm.edu/scaetc/_media/hiv-prevention-case-presentation-form_3.7.19_medicaid_fillable.pdf</t>
  </si>
  <si>
    <t>https://archive.unu.edu/gs/files/2008/hk/HK08_Group_Presentations_3.pdf</t>
  </si>
  <si>
    <t>https://fs.unm.edu/ScArt/PresentationOfDSmT.pdf</t>
  </si>
  <si>
    <t>https://echo.unm.edu/wp-content/uploads/articulate/Project-ECHO-IT-Online-Training/presentation_content/external_files/Contact ECHO Institute IT.pdf</t>
  </si>
  <si>
    <t>https://math.unm.edu/~crisp/courses/math565/spring08/MaximalFunction-Jim.pdf</t>
  </si>
  <si>
    <t>https://biology.unm.edu/assets/docs/grad/ms-scientificpresentation.pdf</t>
  </si>
  <si>
    <t>https://cdd.health.unm.edu/ecln/wp-content/uploads/2022/02/1-autism_fit_annual_meeting_2020.pdf</t>
  </si>
  <si>
    <t>https://hr.unm.edu/docs/retiree/vendor-fair-presentation-schedule.pdf</t>
  </si>
  <si>
    <t>https://hsc.unm.edu/medicine/departments/internal-medicine/academic-divisions/endocrinology/_id_docs/endo-presentation-august-2022-8-2-22.pdf</t>
  </si>
  <si>
    <t>https://advisement.unm.edu/resources/professional-development/advisor-institutes/2016/GRC Presentation for Adivsor Institute.pdf</t>
  </si>
  <si>
    <t>https://www.unm.edu/~aobermei/Eng306/OralPresentationGroupings2012.pdf</t>
  </si>
  <si>
    <t>https://www.gallup.unm.edu/assets/pdf/quick-guide-av-tiers.pdf</t>
  </si>
  <si>
    <t>http://valencia.unm.edu/academics/syllabi-by-course/spring2023/sp2023/sp23_biol_2210_501_sanchezdinwiddiem.pdf</t>
  </si>
  <si>
    <t>https://www.unm.edu/~ldonovan/whatworlds/Project Presentation Instructions.pdf</t>
  </si>
  <si>
    <t>https://biology.unm.edu/graduate/scholarship-files/scientific-presentation-phd.pdf</t>
  </si>
  <si>
    <t>https://biology.unm.edu/assets/docs/grad/scientifc-presentation-phd-2017.pdf</t>
  </si>
  <si>
    <t>https://biology.unm.edu/graduate/scholarship-files/scientific-presentation-ms.pdf</t>
  </si>
  <si>
    <t>https://engineering.unm.edu/aseegsw2020/presentation_schedule_students_4-27-2020_final_ii.pdf</t>
  </si>
  <si>
    <t>https://ess.unm.edu/resources/esspresentations_and_files/timemanagementpresentation.pdf</t>
  </si>
  <si>
    <t>https://valencia.unm.edu/academics/syllabi-by-course/fall2022/fa2022/fa22_biol_2225_501_msanchez.pdf</t>
  </si>
  <si>
    <t>https://laii.unm.edu/people/associated-researchers/assets/documents/theresa-avila-presentation-slides.pdf</t>
  </si>
  <si>
    <t>https://hsc.unm.edu/scaetc/_media/hiv-case-presentation-form-_3.7.19-medicaid_fillable.pdf</t>
  </si>
  <si>
    <t>https://advisement.unm.edu/resources/professional-development/advisor-institutes/2018/How to Create Financially Capable Students.pdf</t>
  </si>
  <si>
    <t>https://ccpi.unm.edu/sites/default/files/publications/TruancyinNewMexicoAttendanceMatters.pdf</t>
  </si>
  <si>
    <t>https://hsc.unm.edu/vision2020/common/docs/ils presentation unm hospitals.pdf</t>
  </si>
  <si>
    <t>https://polisci.unm.edu/news-events/rick-wilson-presentation-flyer-3.pdf</t>
  </si>
  <si>
    <t>https://www.unm.edu/~egrong/web/docs/S2_presenter_feedback_form.pdf</t>
  </si>
  <si>
    <t>https://api.bber.unm.edu/api/files/IAC_Presentation_Final_4e93d2e5e7.pdf</t>
  </si>
  <si>
    <t>https://laii.unm.edu/people/associated-researchers/assets/documents/benjamin-reed_presentation-transcript.pdf</t>
  </si>
  <si>
    <t>http://www.phys.unm.edu/msbahae/physics568/PresentationTips.pdf</t>
  </si>
  <si>
    <t>https://bgsa.unm.edu/Documents/ms_presentation.pdf</t>
  </si>
  <si>
    <t>http://valencia.unm.edu/academics/syllabi-by-course/fall2022/fa2022/fa22_biol_2210_501_msanchez.pdf</t>
  </si>
  <si>
    <t>https://www.unm.edu/~lkravitz/Grad Program/ResearchPresentation.PDF</t>
  </si>
  <si>
    <t>https://ccpi.unm.edu/sites/default/files/publications/NewMexicoDualCreditProgramAStudyofStudentOutcomesandCostEffectiveness_0.pdf</t>
  </si>
  <si>
    <t>https://www.cs.unm.edu/~csgsa/archive/2015-2016/matthew.fricke.pdf</t>
  </si>
  <si>
    <t>https://afrotc.unm.edu/resourcesv2/det-510-map-coa-may-2023.pdf</t>
  </si>
  <si>
    <t>https://www.unm.edu/~egrong/web/docs/S3_presentation_feedback_form.pdf</t>
  </si>
  <si>
    <t>https://techdays.unm.edu/common/ppt/presentations/td-19-anm-containers-introduction.pdf</t>
  </si>
  <si>
    <t>https://ccpi.unm.edu/sites/default/files/publications/SmartMoneySmartMovesNewMexicoTargetedInvestmentsinEarlyChildhood.pdf</t>
  </si>
  <si>
    <t>https://fcm.unm.edu/education/docs/giving an excellent presentation 10 lessons from master educators.pdf</t>
  </si>
  <si>
    <t>https://www.nmlegis.gov/handouts/ALFC 081722 Item 10 - UNM HSC BH System Presentation.pdf</t>
  </si>
  <si>
    <t>https://regents.unm.edu/meetings/documents/2011/unm-master-plan-regents-presentation.pdf</t>
  </si>
  <si>
    <t>https://frdo.unm.edu/sites/default/files/7-22-2020_NCURA_Presentation.pdf</t>
  </si>
  <si>
    <t>https://www.mgt.unm.edu/assessment/pdf/Rubric-Graduate-Oral-Communications-2015-2016.pdf</t>
  </si>
  <si>
    <t>https://www.stat.unm.edu/~ronald/courses/DA_Practicum/Presentations.pdf</t>
  </si>
  <si>
    <t>https://evallab.unm.edu/learning-center/echo_1920-schedule.pdf</t>
  </si>
  <si>
    <t>https://hsc.unm.edu/medicine/departments/pediatrics/divisions/continuum-of-care/pdf/unm-continuum-of-care-fall-training-handouts.pdf</t>
  </si>
  <si>
    <t>https://ling.unm.edu/linguistics-program/language-acquisition-.pdf</t>
  </si>
  <si>
    <t>https://www.mgt.unm.edu/assessment/pdf/Rubric-Undergraduate-Oral-Communications-2015-2016.pdf</t>
  </si>
  <si>
    <t>https://21club.unm.edu/archive/February_2017/February2017-meeting.pdf</t>
  </si>
  <si>
    <t>https://msbahae.unm.edu/Courses/568 Nonlinear Optics/PresentationTips.pdf</t>
  </si>
  <si>
    <t>https://21club.unm.edu/meetings/announcements/2017-02-20.pdf</t>
  </si>
  <si>
    <t>https://www.unm.edu/~lkravitz/Sports Physiology/SportsPhysPresentation.pdf</t>
  </si>
  <si>
    <t>https://hsc.unm.edu/cdd/training-programs/nmlend/media/documents/capstone/2022/hiatt---cyshcn-and-food-insecurity.pdf</t>
  </si>
  <si>
    <t>https://advance.unm.edu/wp-content/uploads/2018/03/Copy-of-AdvancePanels-24.pdf</t>
  </si>
  <si>
    <t>https://hsc.unm.edu/medicine/departments/pediatrics/divisions/continuum-of-care/pdf/diabetesandhealth21.pdf</t>
  </si>
  <si>
    <t>https://www.unm.edu/~aobermei/Eng306/GroupPresentation2015.pdf</t>
  </si>
  <si>
    <t>http://advisement.unm.edu/resources/professional-development/advisor-institutes/2018/How to Create Financially Capable Students.pdf</t>
  </si>
  <si>
    <t>https://ccpi.unm.edu/sites/default/files/publications/NewMexicoDualCreditProgramAStudyofStudentOutcomesandCostEffectiveness.pdf</t>
  </si>
  <si>
    <t>https://lcl.unm.edu/assets/files/thesis_presentation_spring19.pdf</t>
  </si>
  <si>
    <t>https://www.unm.edu/~fssc/docs/LEARNPresentation Series Transfers Allocations.pdf</t>
  </si>
  <si>
    <t>https://cdd.health.unm.edu/ecln/wp-content/uploads/2023/10/IDEA-Part-C-Indicators-Presentation-for-Annual-PD-Day.pdf</t>
  </si>
  <si>
    <t>https://www.phys.unm.edu/msbahae/physics568/PresentationTips.pdf</t>
  </si>
  <si>
    <t>https://cdd.health.unm.edu/ecln/wp-content/uploads/2022/03/Mothers-Babies_Postpartum-Depression-Prevention-Intervention.pdf</t>
  </si>
  <si>
    <t>http://ece-events.unm.edu/icops2023/ICOPSposter3-21-23.pdf</t>
  </si>
  <si>
    <t>https://cdd.health.unm.edu/ecln/wp-content/uploads/2022/07/Emergent-Literacy_L.Hoogerhuis_PPT.pdf</t>
  </si>
  <si>
    <t>https://www.gallup.unm.edu/assets/pdf/binder-021820.pdf</t>
  </si>
  <si>
    <t>https://advisement.unm.edu/resources/professional-development/advisor-institutes/2018/Advising Students About Community Engagement Opportunities presentation.pdf</t>
  </si>
  <si>
    <t>https://www.unm.edu/~asce/documents/templatepapercompetitionscoresheet.pdf</t>
  </si>
  <si>
    <t>https://cdd.health.unm.edu/ecln/wp-content/uploads/2022/10/Annual-Meeting-PPT-Handout-DS-and-HV.pdf</t>
  </si>
  <si>
    <t>http://valencia.unm.edu/academics/syllabi-by-course/fall2022/fa2022/fa22_biol_2225_501_msanchez.pdf</t>
  </si>
  <si>
    <t>https://bgsa.unm.edu/Funding/publication_reimbursement.pdf</t>
  </si>
  <si>
    <t>https://math.unm.edu/~crisp/courses/math402/spring15/Abraham.pdf</t>
  </si>
  <si>
    <t>https://nmsc.unm.edu/committees/reform/resources/fines-fees-justice-center,-july-2020.pdf</t>
  </si>
  <si>
    <t>https://geo.unm.edu/all_handouts/tax_presentation_students_2021.pdf</t>
  </si>
  <si>
    <t>https://music.unm.edu/wp-content/uploads/Proposal-Guidelines-1.pdf</t>
  </si>
  <si>
    <t>https://cdd.health.unm.edu/ecln/wp-content/uploads/2022/02/1-final_heimerl_early_detection_edits_6_17_2020.pdf</t>
  </si>
  <si>
    <t>https://optics.unm.edu/common/documents/ose-new-student-orientation-slide-presentation-2019.pdf</t>
  </si>
  <si>
    <t>https://www.gallup.unm.edu/pdfs/2019-2020ProposedBudgettoBoard021419.pdf</t>
  </si>
  <si>
    <t>https://mcnair.unm.edu/assets/pdf/2023-oral-presentation-abstracts.pdf</t>
  </si>
  <si>
    <t>https://hsc.unm.edu/diversity/stem-h/_pdf/judgingrubric.pdf</t>
  </si>
  <si>
    <t>https://edac.unm.edu/projects/nmflood/SSCAFCABLEPresentation.pdf</t>
  </si>
  <si>
    <t>https://grad.unm.edu/funding/documents/doc-travel-grant.pdf</t>
  </si>
  <si>
    <t>http://advisement.unm.edu/resources/professional-development/advisor-institutes/2019/money-potholes-presentation-unm.pdf</t>
  </si>
  <si>
    <t>https://evallab.unm.edu/learning-center/echo_5_19_notes.pdf</t>
  </si>
  <si>
    <t>https://sora.unm.edu/sites/default/files/journals/condor/v090n03/p0592-p0606.pdf</t>
  </si>
  <si>
    <t>https://isss.unm.edu/assets/documents/tax-presentation-students-2021.pdf</t>
  </si>
  <si>
    <t>https://api.bber.unm.edu/api/files/Hawes2022_11_16_NM_SDC_Presentation_e569d729a7.pdf</t>
  </si>
  <si>
    <t>https://www.math.unm.edu/~ronald/courses/DA_Practicum/Presentations.pdf</t>
  </si>
  <si>
    <t>https://hsc.unm.edu/medicine/departments/pediatrics/divisions/continuum-of-care/pdf/psychoactive_medications_presentation_dec09.pdf</t>
  </si>
  <si>
    <t>https://sora.unm.edu/sites/default/files/journals/auk/v077n03/p0378-p0378.pdf</t>
  </si>
  <si>
    <t>https://polisci.unm.edu/rick-wilson-presentation-flyer-3.pdf</t>
  </si>
  <si>
    <t>http://ece-events.unm.edu/icops2021/Resources/icops2021poster/icops2021.pdf</t>
  </si>
  <si>
    <t>https://evallab.unm.edu/learning-center/notes_echo_10_15.pdf</t>
  </si>
  <si>
    <t>https://edac.unm.edu/projects/nmflood/Western Estancia BLE Presentation.pdf</t>
  </si>
  <si>
    <t>https://polisci.unm.edu/news-events/events/alfred-wang-presentation-flyer.pdf</t>
  </si>
  <si>
    <t>https://www.unm.edu/~aobermei/Eng680/AbstractWritingInstructions.pdf</t>
  </si>
  <si>
    <t>https://hsc.unm.edu/cdd/training-programs/nmlend/media/documents/capstone/eandrews-capstone.pdf</t>
  </si>
  <si>
    <t>https://ece-events.unm.edu/icops2023/ICOPSposter3-21-23.pdf</t>
  </si>
  <si>
    <t>https://www.cs.unm.edu/~wjust/CS523/S2018/Presentations/Presentation_Rubric.pdf</t>
  </si>
  <si>
    <t>https://www.unm.edu/~ldonovan/misc/oraleval.pdf</t>
  </si>
  <si>
    <t>https://sfrb.unm.edu/applicant-information/application-documents/sfrb-application-workshop-presentation.pdf</t>
  </si>
  <si>
    <t>https://cdd.health.unm.edu/ecln/wp-content/uploads/2022/03/Gila-Regional-Beginning-Years.pdf</t>
  </si>
  <si>
    <t>https://saap.unm.edu/documents/final-review-schedule.pdf</t>
  </si>
  <si>
    <t>https://advisement.unm.edu/resources/professional-development/advisor-institutes/2021/developingyourself_pdf.pdf</t>
  </si>
  <si>
    <t>https://lcl.unm.edu/assets/files/lunar-new-year-2023.pdf</t>
  </si>
  <si>
    <t>https://physics.unm.edu/pandaweb/events/flyers/Wally Funk.pdf</t>
  </si>
  <si>
    <t>https://mmuf.unm.edu/community/2021-spring-newsletter.pdf</t>
  </si>
  <si>
    <t>https://21club.unm.edu/archive/November_2020/Presentation.pdf</t>
  </si>
  <si>
    <t>http://evallab.unm.edu/presentation-guidance.pdf</t>
  </si>
  <si>
    <t>http://biology.unm.edu/graduate/scholarship-files/scientific-presentation-phd.pdf</t>
  </si>
  <si>
    <t>http://bgsa.unm.edu/Documents/ms_presentation.pdf</t>
  </si>
  <si>
    <t>http://biology.unm.edu/assets/docs/grad/ms-scientificpresentation.pdf</t>
  </si>
  <si>
    <t>https://www.unm.edu/~hdelaney/OoL2.pdf</t>
  </si>
  <si>
    <t>https://advisement.unm.edu/resources/professional-development/advisor-institutes/2019/money-potholes-presentation-unm.pdf</t>
  </si>
  <si>
    <t>https://www.unm.edu/~sromano/english320/Jamie Readmore.pdf</t>
  </si>
  <si>
    <t>https://www.unm.edu/~ldonovan/monsters/oraleval.pdf</t>
  </si>
  <si>
    <t>http://biology.unm.edu/graduate/scholarship-files/scientific-presentation-ms.pdf</t>
  </si>
  <si>
    <t>http://eprints.unm.ac.id/29351/1/40. 2022-08 Eduline Students' Perception.pdf</t>
  </si>
  <si>
    <t>https://www.unm.edu/~asce/documents/pointallocation.pdf</t>
  </si>
  <si>
    <t>http://eprints.unm.ac.id/28329/4/ICAMR 2018 Syam final ok.pdf</t>
  </si>
  <si>
    <t>https://evallab.unm.edu/yep8pdf.pdf</t>
  </si>
  <si>
    <t>https://mcnair.unm.edu/assets/pdf/2023-poster-presentation-abstracts.pdf</t>
  </si>
  <si>
    <t>https://www.nmlegis.gov/handouts/LHHS 070621 Item 8 Presentation Ziedonis 07082021.pdf</t>
  </si>
  <si>
    <t>https://provost.unm.edu/initiatives/redesigning-the-university/from-good-to-great-the-benefits-of-community-engagement.pdf</t>
  </si>
  <si>
    <t>https://nmpoisoncenter.unm.edu/education/pub-ed/upload_files/docs/present_info_form.pdf</t>
  </si>
  <si>
    <t>https://laii.unm.edu/people/associated-researchers/assets/documents/theresa-avila-transcription.pdf</t>
  </si>
  <si>
    <t>https://advisement.unm.edu/resources/professional-development/advisor-institutes/2017/GEO presentation.pdf</t>
  </si>
  <si>
    <t>http://techdays.unm.edu/common/ppt/presentations/td-19-anm-containers-introduction.pdf</t>
  </si>
  <si>
    <t>http://afrotc.unm.edu/resourcesv2/det-510-map-coa-may-2023.pdf</t>
  </si>
  <si>
    <t>https://ltap.unm.edu/funding/disc-sheet-22.pdf</t>
  </si>
  <si>
    <t>https://mmuf.unm.edu/community/2022-spring-newsletter.pdf</t>
  </si>
  <si>
    <t>http://panda3.phys.unm.edu/~klidke/493LSpring2014/PresentationGuidelines.pdf</t>
  </si>
  <si>
    <t>https://ojs.unm.ac.id/eralingua/article/viewFile/28487/15382</t>
  </si>
  <si>
    <t>http://laii.unm.edu/people/associated-researchers/assets/documents/theresa-avila-transcription.pdf</t>
  </si>
  <si>
    <t>https://evallab.unm.edu/learning-center/agenda_9_17.pdf</t>
  </si>
  <si>
    <t>https://ojs.unm.ac.id/ijole/article/download/34442/pdf</t>
  </si>
  <si>
    <t>http://evallab.unm.edu/learning-center/echo_5_19_notes.pdf</t>
  </si>
  <si>
    <t>https://lcl.unm.edu/assets/files/tanya-llc-presentation-flyer.pdf</t>
  </si>
  <si>
    <t>https://hsc.unm.edu/financialservices/accounting/common/docs/learn-documents/understanding-endowed-non-endowed-spending-indices-presentation.pdf</t>
  </si>
  <si>
    <t>https://www.unm.edu/~hdelaney/OoL1.pdf</t>
  </si>
  <si>
    <t>https://www.unm.edu/~hdelaney/HDelaney.pdf</t>
  </si>
  <si>
    <t>https://introbiolabs.unm.edu/documents/advexcelsuppresentation.pdf</t>
  </si>
  <si>
    <t>https://www.unm.edu/~hdelaney/Nelson.pdf</t>
  </si>
  <si>
    <t>https://mmuf.unm.edu/community/2020-spring-newsletter.pdf</t>
  </si>
  <si>
    <t>http://eprints.unm.ac.id/25797/2/EFL Students Anxiety in Oral Presentation inThesis Examination during Covid 19 Pandemic Era Factors and Strategies.pdf</t>
  </si>
  <si>
    <t>http://grad.unm.edu/funding/documents/doc-travel-grant.pdf</t>
  </si>
  <si>
    <t>https://staffcouncil.unm.edu/news/2022/mana.pdf</t>
  </si>
  <si>
    <t>https://ojs.unm.ac.id/semnaslemlit/article/download/54643/24457</t>
  </si>
  <si>
    <t>http://advisement.unm.edu/resources/professional-development/advisor-institutes/2021/developingyourself_pdf.pdf</t>
  </si>
  <si>
    <t>https://www.lenzing.com/fileadmin/content/PDF/07_Finanzen/Praesentationen/DE/CMD_Management_Board_Presentation.pdf</t>
  </si>
  <si>
    <t>https://www.lenzing.com/fileadmin/content/PDF/07_Finanzen/Praesentationen/DE/LAG_Investor_Presentation_Q1_2020.pdf</t>
  </si>
  <si>
    <t>https://www.lenzing.com/fileadmin/content/PDF/07_Finanzen/Praesentationen/DE/LAG_Investor_Presentation_HJ_2011.pdf</t>
  </si>
  <si>
    <t>https://www.lenzing.com/fileadmin/content/PDF/01_Medien/Praesentationen/EN/PK_Praesentation_HY_2015_EN.pdf</t>
  </si>
  <si>
    <t>https://www.lenzing.com/fileadmin/content/PDF/07_Finanzen/Praesentationen/DE/LAG_Investor_Presentation_HJ_2018.pdf</t>
  </si>
  <si>
    <t>https://www.lenzing.com/fileadmin/content/PDF/07_Finanzen/Praesentationen/DE/LAG_Investor_Presentation_HJ_2015.pdf</t>
  </si>
  <si>
    <t>https://www.lenzing.com/fileadmin/content/PDF/07_Finanzen/Praesentationen/DE/LAG_Investor_Presentation_Q3_2016.pdf</t>
  </si>
  <si>
    <t>https://www.lenzing.com/fileadmin/content/PDF/03_Forschung_u_Entwicklung/EN/Lenzinger_Berichte_97_2022_02.pdf</t>
  </si>
  <si>
    <t>https://www.realestateforums.com/content/dam/Informa/realestateforums/2017/en/Calgaryrel/PDFs/2009-presentation-pdf/a3_l_kwinter.pdf</t>
  </si>
  <si>
    <t>https://www.realestateforums.com/content/dam/Informa/realestateforums/2017/en/edmontonref/pdfs/2017-presentation-pdf/EREF17_A2.pdf</t>
  </si>
  <si>
    <t>https://www.realestateforums.com/content/dam/Informa/realestateforums/2017/en/Caic/PDFs/2016-Presentation-PDF/CAIC16_PaulSmith.pdf</t>
  </si>
  <si>
    <t>https://www.realestateforums.com/content/dam/Informa/realestateforums/2017/en/edmontonref/pdfs/2011-Presentation-PDF/a3-bob_walker.pdf</t>
  </si>
  <si>
    <t>https://www.realestateforums.com/content/dam/Informa/realestateforums/2017/en/torontoref/pdfs/2011-Presentation-PDF/Avery_Shenfeld_835.pdf</t>
  </si>
  <si>
    <t>https://www.realestateforums.com/content/dam/Informa/realestateforums/2017/en/Calgaryrel/PDFs/2017-presentation-pdf/CRESL17-B2.pdf</t>
  </si>
  <si>
    <t>https://www.realestateforums.com/content/dam/Informa/realestateforums/2017/en/globalproperty/2017/pdf/GPM14_SimonFairchild.pdf</t>
  </si>
  <si>
    <t>https://www.realestateforums.com/content/dam/Informa/realestateforums/2018/realreit/power-points/A2_MichaelWaters.pdf</t>
  </si>
  <si>
    <t>https://www.realestateforums.com/content/dam/Informa/realestateforums/2017/en/landconference/PDFs/2016-Presentation-PDF/Land16_MarkEmery.pdf</t>
  </si>
  <si>
    <t>https://www.realestateforums.com/content/dam/Informa/realestateforums/2017/en/edmontonref/pdfs/2012-presentation-pdf/matthew_foss.pdf</t>
  </si>
  <si>
    <t>https://www.tejasnetworks.com/main-control/download/tejas-networks-earnings-call-transcript-q4fy23.pdf</t>
  </si>
  <si>
    <t>https://www.tejasnetworks.com/main-control/download/Tejas%20Earnings%20Call%20Presentation-Q1-2018-2019.pdf</t>
  </si>
  <si>
    <t>https://www.tejasnetworks.com/main-control/download/tejas-networks-earnings-call-transcript-q3fy22.pdf</t>
  </si>
  <si>
    <t>https://www.tejasnetworks.com/main-control/download/Earnings%20Conference%20Call-Q2-2020.pdf</t>
  </si>
  <si>
    <t>https://www.tejasnetworks.com/main-control/download/transcript-investor-call-april-07-2022.pdf</t>
  </si>
  <si>
    <t>https://www.tejasnetworks.com/main-control/download/Earnings-Conference-Call-Q4-2019.pdf</t>
  </si>
  <si>
    <t>https://www.tejasnetworks.com/main-control/download/Tejas%20Earnings%20Call%20Presentation%20-%20Q3FY19.pdf</t>
  </si>
  <si>
    <t>https://www.tejasnetworks.com/main-control/download/Chairman%E2%80%99s%20Speech%20%E2%80%93%2017th%20AGM.pdf</t>
  </si>
  <si>
    <t>https://www.tejasnetworks.com/images/tejas-brochure-tj1400-olt-solutions.pdf</t>
  </si>
  <si>
    <t>https://www.aeso.ca/assets/Uploads/URICA-Stakeholder-Comments.pdf</t>
  </si>
  <si>
    <t>https://www.aeso.ca/assets/Uploads/Letter-to-stakeholders-BRP-written-consultation.pdf</t>
  </si>
  <si>
    <t>https://www.aeso.ca/assets/Uploads/August-7-2019-energy-storage-session-notice-Rev01.pdf</t>
  </si>
  <si>
    <t>https://www.aeso.ca/assets/Uploads/Update-Letter-Technical-Session-1-Feb.-27-2020.pdf</t>
  </si>
  <si>
    <t>https://www.aeso.ca/assets/Uploads/Proposal-Guidelines-Session-6.pdf</t>
  </si>
  <si>
    <t>https://www.aeso.ca/assets/Uploads/SHS-Comment-Matrix-Session-1-Capital-Power-20200311-Redacted.pdf</t>
  </si>
  <si>
    <t>https://www.aeso.ca/assets/Uploads/brp/AESO-Board-2022-Business-Plan.pdf</t>
  </si>
  <si>
    <t>https://www.aeso.ca/assets/Uploads/Suncor-Tariff-Design-Proposal-Presentation.pdf</t>
  </si>
  <si>
    <t>https://www.aeso.ca/assets/Uploads/Capital-Power-Comments-AESO-Pricing-Framework-Round-3-Redacted.pdf</t>
  </si>
  <si>
    <t>https://www.aeso.ca/assets/Uploads/Aug-23-tariff-design-101pres-v1.pdf</t>
  </si>
  <si>
    <t>https://www.lenzing.com/fileadmin/content/PDF/07_Finanzen/Praesentationen/DE/LAG_Investor_Presentation_Update_on_backward_integration_concept_2018.pdf</t>
  </si>
  <si>
    <t>https://www.lenzing.com/fileadmin/content/PDF/07_Finanzen/Praesentationen/DE/LAG_Investor_Presentation_Q3_2012_Austrian_Day.pdf</t>
  </si>
  <si>
    <t>https://www.lenzing.com/fileadmin/content/PDF/07_Finanzen/Praesentationen/DE/CMD_Welcome_Presentation.pdf</t>
  </si>
  <si>
    <t>https://www.lenzing.com/?type=88245&amp;tx_filedownloads_file%5BfileName%5D=fileadmin/content/PDF/07_Finanzen/Halbjahresberichte/EN/Halbjahresbericht_2022_EN.pdf</t>
  </si>
  <si>
    <t>https://www.lenzing.com/fileadmin/content/PDF/07_Finanzen/Praesentationen/DE/LAG_Investor_Presentation_FY_2019.pdf</t>
  </si>
  <si>
    <t>https://www.lenzing.com/index.php?type=88245&amp;tx_filedownloads_file%5bfileName%5d=fileadmin/content/PDF/07_Finanzen/Praesentationen/DE/LAG_Investor_Presentation_Update_on_backward_integration_concept_2018.pdf</t>
  </si>
  <si>
    <t>https://www.lenzing.com/fileadmin/content/PDF/07_Finanzen/Praesentationen/DE/LAG_Investor_Presentation_HJ_2012.pdf</t>
  </si>
  <si>
    <t>https://www.lenzing.com/fileadmin/content/PDF/07_Finanzen/Praesentationen/DE/LAG_Investor_Presentation_Q1_2017.pdf</t>
  </si>
  <si>
    <t>https://www.lenzing.com/fileadmin/content/PDF/07_Finanzen/Praesentationen/DE/LAG_Investor_Presentation_FY_2011.pdf</t>
  </si>
  <si>
    <t>https://www.tejasnetworks.com/main-control/download/transcripts-q4-fy23-26-april-2023.pdf</t>
  </si>
  <si>
    <t>https://www.tejasnetworks.com/main-control/download/Transcripts-Q4-FY-2021-Earnings-Call.pdf</t>
  </si>
  <si>
    <t>https://www.tejasnetworks.com/main-control/download/Tejas%20Networks-Earnings%20Call%20Transcript-Q1FY19-final.pdf</t>
  </si>
  <si>
    <t>https://www.tejasnetworks.com/main-control/download/transcript-q1-fy24-28-july-2023.pdf</t>
  </si>
  <si>
    <t>https://www.tejasnetworks.com/main-control/download/tejas-networks-earnings-call-transcript-q2fy23.pdf</t>
  </si>
  <si>
    <t>https://www.tejasnetworks.com/main-control/download/Earnings-Conference-Call-Q2-2019.pdf</t>
  </si>
  <si>
    <t>https://www.tejasnetworks.com/main-control/download/tejas-networks-earnings-call-transcript-q1fy24.pdf</t>
  </si>
  <si>
    <t>https://www.tejasnetworks.com/main-control/download/1520512123.pdf</t>
  </si>
  <si>
    <t>https://www.tejasnetworks.com/main-control/download/transcripts-q1-fy22.pdf</t>
  </si>
  <si>
    <t>https://www.tejasnetworks.com/main-control/download/tejas-earnings-call-transcript-q4fy21.pdf</t>
  </si>
  <si>
    <t>https://www.realestateforums.com/content/dam/Informa/realestateforums/2017/en/winnipeg-ref/pdfs/2012-Presentation-PDF/C3_JohnLund.pdf</t>
  </si>
  <si>
    <t>https://www.realestateforums.com/content/dam/Informa/realestateforums/2017/en/calgaryref/pdfs/2012-presentation-pdf/805_doug_poutasse.pdf</t>
  </si>
  <si>
    <t>https://www.realestateforums.com/content/dam/Informa/realestateforums/2017/en/calgaryref/pdfs/2011-Presentation-PDF/b3-david_allison.pdf</t>
  </si>
  <si>
    <t>https://www.realestateforums.com/content/dam/Informa/realestateforums/2017/en/edmontonref/pdfs/2009-Presentation-PDF/b3_andrew_huntley.pdf</t>
  </si>
  <si>
    <t>https://www.realestateforums.com/content/dam/Informa/realestateforums/2017/en/saskatchewan-ref/pdfs/2015-Presentation-PDF/SREF15_NeilBraun.pdf</t>
  </si>
  <si>
    <t>https://www.realestateforums.com/content/dam/Informa/realestateforums/2017/en/montrealrel/pdfs/2012-Presentation-PDF/Indigo_c_Devimco.pdf</t>
  </si>
  <si>
    <t>https://www.realestateforums.com/content/dam/Informa/realestateforums/2017/en/RealCapital/PDFs/2017-Presentation-PDF/RC17-RichardMunroe.pdf</t>
  </si>
  <si>
    <t>https://www.realestateforums.com/content/dam/Informa/realestateforums/2017/en/quebecref/pdfs/program/2014/QCREF14_NatalieQuirion.pdf</t>
  </si>
  <si>
    <t>https://www.realestateforums.com/content/dam/Informa/realestateforums/2017/en/torontoref/pdfs/2015-Presentation-PDF/TREF15_GordCook.pdf</t>
  </si>
  <si>
    <t>https://www.realestateforums.com/content/dam/Informa/realestateforums/2017/en/edmontonref/pdfs/2007-Presentation-PDF/b1_greg_christenson.pdf</t>
  </si>
  <si>
    <t>https://www.aeso.ca/assets/2022-BRP-Session-1-Stakeholder-Comment-Matrix-AESO-Replies.pdf</t>
  </si>
  <si>
    <t>https://www.aeso.ca/assets/Uploads/ENMAX-comments-matrix.pdf</t>
  </si>
  <si>
    <t>https://www.aeso.ca/assets/Uploads/Technical-Session-1-Summary-Feb-27-2021.pdf</t>
  </si>
  <si>
    <t>https://www.aeso.ca/assets/documents/Alberta-Direct-Connect-Consumers-Association.pdf</t>
  </si>
  <si>
    <t>https://www.aeso.ca/assets/Uploads/Presentation-for-July-2020-Stakeholder-Session.pdf</t>
  </si>
  <si>
    <t>https://www.aeso.ca/assets/Uploads/Proposal-Guidelines-Session-4.pdf</t>
  </si>
  <si>
    <t>https://www.aeso.ca/assets/Uploads/Proposal-Guidelines-Session-3.pdf</t>
  </si>
  <si>
    <t>https://www.aeso.ca/assets/Uploads/MSA-comments-re-AESO-Pricing-Framework-Review-Redacted.pdf</t>
  </si>
  <si>
    <t>https://www.aeso.ca/assets/Uploads/Stakeholder-Session-Minutes-502.17-2019-07-09.pdf</t>
  </si>
  <si>
    <t>https://www.aeso.ca/assets/ESILF-Workshop-4-Master-Deck.pdf</t>
  </si>
  <si>
    <t>https://www.lenzing.com/fileadmin/content/PDF/07_Finanzen/Praesentationen/DE/LAG_Investor_Presentation_Q1_2013.pdf</t>
  </si>
  <si>
    <t>https://www.lenzing.com/fileadmin/content/PDF/07_Finanzen/Praesentationen/DE/LAG_Investor_Presentation_HJ_2021.pdf</t>
  </si>
  <si>
    <t>https://www.lenzing.com/fileadmin/content/PDF/04_Nachhaltigkeit/Praesentationen/lenzing-climate-action-plan.pdf</t>
  </si>
  <si>
    <t>https://www.lenzing.com/fileadmin/content/PDF/07_Finanzen/Praesentationen/DE/LAG_Investor_Presentation_HJ_2016.pdf</t>
  </si>
  <si>
    <t>https://www.lenzing.com/fileadmin/content/PDF/07_Finanzen/Praesentationen/DE/CMD_Presentation_Dieter_Eichinger.pdf</t>
  </si>
  <si>
    <t>https://www.lenzing.com/fileadmin/content/PDF/07_Finanzen/Praesentationen/DE/LAG_Investor_Presentation_FY_2013.pdf</t>
  </si>
  <si>
    <t>https://www.lenzing.com/?type=88245&amp;tx_filedownloads_file%5bfileName%5d=fileadmin/content/PDF/07_Finanzen/Geschaeftsberichte/EN/GB_2022_EN.pdf</t>
  </si>
  <si>
    <t>https://www.lenzing.com/?type=88245&amp;tx_filedownloads_file%5bfileName%5d=fileadmin/content/PDF/04_Nachhaltigkeit/Praesentationen/lenzing-climate-action-plan.pdf</t>
  </si>
  <si>
    <t>https://www.lenzing.com/index.php?type=88245&amp;tx_filedownloads_file%5BfileName%5D=fileadmin/content/PDF/Sonstiges/Lenzing_Media_termsofuse.pdf</t>
  </si>
  <si>
    <t>https://www.lenzing.com/fileadmin/content/PDF/07_Finanzen/Praesentationen/DE/LAG_Investor_Presentation_Q3_2013.pdf</t>
  </si>
  <si>
    <t>https://www.tejasnetworks.com/main-control/download/transcripts-q2-fy21-earnings-call.pdf</t>
  </si>
  <si>
    <t>https://www.tejasnetworks.com/pdf/TJ1600%20Core%20Switch.pdf</t>
  </si>
  <si>
    <t>https://www.tejasnetworks.com/pdf/Tejas_networks_TJ1400-Ultra-Converged.pdf</t>
  </si>
  <si>
    <t>https://www.tejasnetworks.com/main-control/download/Earnings-Conference-Call-Q3-2019.pdf</t>
  </si>
  <si>
    <t>https://www.tejasnetworks.com/main-control/download/Earnings%20Conference%20Call-Q1-2020.pdf</t>
  </si>
  <si>
    <t>https://www.tejasnetworks.com/main-control/download/tejas-networks-earnings-call-transcript-q2fy24.pdf</t>
  </si>
  <si>
    <t>https://www.realestateforums.com/content/dam/Informa/realestateforums/2017/en/torontoref/pdfs/2012-Presentation-PDF/TREF12_DavidBowden.pdf</t>
  </si>
  <si>
    <t>https://www.realestateforums.com/content/dam/Informa/realestateforums/2017/en/saskatchewan-ref/pdfs/2015-Presentation-PDF/SREF15_EugeneHritzuk.pdf</t>
  </si>
  <si>
    <t>https://www.realestateforums.com/content/dam/Informa/realestateforums/2017/en/edmontonref/pdfs/2010-Presentation-PDF/a2-michael_bacchus.pdf</t>
  </si>
  <si>
    <t>https://www.realestateforums.com/content/dam/Informa/realestateforums/2017/en/landconference/PDFs/2013-Presentation-PDF/D3_Andrew_McNeill2013.pdf</t>
  </si>
  <si>
    <t>https://www.realestateforums.com/content/dam/Informa/realestateforums/2017/en/Caic/PDFs/2013-Presentation-PDF/Ullrich_ScottCAIC13.pdf</t>
  </si>
  <si>
    <t>https://www.realestateforums.com/content/dam/Informa/realestateforums/events/qaic/2020/downloads/B2-AnnieLemieux.pdf</t>
  </si>
  <si>
    <t>https://www.realestateforums.com/content/dam/Informa/realestateforums/events/realtrends/2019/downloads/RT_SponsorPack-FS.pdf</t>
  </si>
  <si>
    <t>https://www.realestateforums.com/content/dam/Informa/realestateforums/2017/en/saskatchewan-ref/pdfs/2015-Presentation-PDF/SREF15_DonArmstrong.pdf</t>
  </si>
  <si>
    <t>https://www.realestateforums.com/content/dam/Informa/realestateforums/2017/en/calgaryref/pdfs/2005-Presentation-PDF/a1.pdf</t>
  </si>
  <si>
    <t>https://www.realestateforums.com/content/dam/Informa/realestateforums/2017/en/RealCapital/PDFs/2016-Presentation-PDF/RC16_AshiMathur.pdf</t>
  </si>
  <si>
    <t>https://www.aeso.ca/assets/Uploads/200930-SHS-CM-S3-CREA-Redacted.pdf</t>
  </si>
  <si>
    <t>https://www.aeso.ca/assets/Uploads/TDAG-Agenda-April-15-2019.pdf</t>
  </si>
  <si>
    <t>https://www.aeso.ca/assets/Uploads/502.11-WG-Meeting-7-AESO-Presentation-Part-1.pdf</t>
  </si>
  <si>
    <t>https://www.aeso.ca/assets/Uploads/FortisAlberta-Inc.-Presentation-Feb-27-2020.pdf</t>
  </si>
  <si>
    <t>https://www.aeso.ca/assets/Uploads/Oct4.-14-Joint-ES-and-DER-Stakeholder-Engagement-Session-Presentation-.pdf</t>
  </si>
  <si>
    <t>https://www.aeso.ca/assets/Uploads/brp/2023/2023-BDP-Schedule-FINAL.pdf</t>
  </si>
  <si>
    <t>https://www.aeso.ca/assets/Uploads/Presentation-Session-5-March-29.pdf</t>
  </si>
  <si>
    <t>https://www.aeso.ca/assets/Uploads/Presentation-Session-5-March-31.pdf</t>
  </si>
  <si>
    <t>https://www.aeso.ca/assets/Uploads/IOR-Stakeholder-comments.pdf</t>
  </si>
  <si>
    <t>https://www.aeso.ca/assets/documents/Suncor-Energy-Marketing.pdf</t>
  </si>
  <si>
    <t>https://www.lenzing.com/index.php?type=88245&amp;tx_filedownloads_file%5BfileName%5D=fileadmin/content/PDF/07_Finanzen/Zwischenberichte/EN_Zwischenberichte/Interim_Report_2020_Q3_EN.pdf</t>
  </si>
  <si>
    <t>https://www.lenzing.com/fileadmin/content/PDF/07_Finanzen/Praesentationen/DE/LAG_Investor_Presentation_FY_2012.pdf</t>
  </si>
  <si>
    <t>https://www.lenzing.com/fileadmin/content/PDF/07_Finanzen/Halbjahresberichte/EN/Halbjahresbericht_2023_EN.pdf</t>
  </si>
  <si>
    <t>https://www.lenzing.com/?type=88245&amp;tx_filedownloads_file%5BfileName%5D=fileadmin/content/PDF/07_Finanzen/Halbjahresberichte/EN/Halbjahresbericht_2023_EN.pdf</t>
  </si>
  <si>
    <t>https://www.lenzing.com/?type=88245&amp;tx_filedownloads_file%5BfileName%5D=fileadmin/content/PDF/07_Finanzen/Zwischenberichte/EN_Zwischenberichte/Interim_Report_2023_Q3_EN.pdf</t>
  </si>
  <si>
    <t>https://www.lenzing.com/fileadmin/content/PDF/07_Finanzen/Geschaeftsberichte/EN/JFB_2021_EN.pdf</t>
  </si>
  <si>
    <t>https://www.tejasnetworks.com/main-control/download/23rd-agm-proceedings-20-june-2023.pdf</t>
  </si>
  <si>
    <t>https://www.tejasnetworks.com/images/tj1400-2/tj1400p-non-redundant-ptn-platform.pdf</t>
  </si>
  <si>
    <t>https://www.tejasnetworks.com/main-control/download/tejas-networks-earnings-call-transcript-q3fy24.pdf</t>
  </si>
  <si>
    <t>https://www.tejasnetworks.com/main-control/download/Tejas%20Communication%20Pte.%20Ltd..pdf</t>
  </si>
  <si>
    <t>https://www.tejasnetworks.com/main-control/download/21st-agm-proceedings-25-06-2021.pdf</t>
  </si>
  <si>
    <t>https://www.tejasnetworks.com/main-control/download/1635157197.pdf</t>
  </si>
  <si>
    <t>https://www.tejasnetworks.com/main-control/download/transcript-q2-fy24-29-oct-2023.pdf</t>
  </si>
  <si>
    <t>https://www.tejasnetworks.com/main-control/download/19th-AGM-Proceeding.pdf</t>
  </si>
  <si>
    <t>https://www.realestateforums.com/content/dam/Informa/realestateforums/2017/en/vancouverrel/2017/english/pdf/2013-Presentation-PDF/b3.pdf</t>
  </si>
  <si>
    <t>https://www.realestateforums.com/content/dam/Informa/realestateforums/2017/en/montrel-ref/pdfs/MREF15_BrianFahey.pdf</t>
  </si>
  <si>
    <t>https://www.realestateforums.com/content/dam/Informa/realestateforums/2017/en/vancouverref/english/2017/pdf/b3-tsur_somerville.pdf</t>
  </si>
  <si>
    <t>https://www.realestateforums.com/content/dam/Informa/realestateforums/2017/en/landconference/PDFs/2016-Presentation-PDF/Land16_GlenNorton.pdf</t>
  </si>
  <si>
    <t>https://www.realestateforums.com/content/dam/Informa/realestateforums/2017/en/montrel-ref/pdfs/BrianKer.pdf</t>
  </si>
  <si>
    <t>https://www.realestateforums.com/content/dam/Informa/realestateforums/2017/en/calgaryref/pdfs/2005-Presentation-PDF/a3.pdf</t>
  </si>
  <si>
    <t>https://www.realestateforums.com/content/dam/Informa/realestateforums/2017/en/calgaryref/pdfs/2007-Presentation-PDF/david_dulberg_c3.pdf</t>
  </si>
  <si>
    <t>https://www.realestateforums.com/content/dam/Informa/realestateforums/2017/en/landconference/PDFs/Land_and_Development_Program(2).pdf</t>
  </si>
  <si>
    <t>https://www.realestateforums.com/content/dam/Informa/realestateforums/2017/en/torontoref/pdfs/2011-Presentation-PDF/Jim_McIntosh_C4.pdf</t>
  </si>
  <si>
    <t>https://www.realestateforums.com/content/dam/Informa/realestateforums/2018/qaic/pdfs/QAIC_SponsorPack2018_FR.pdf</t>
  </si>
  <si>
    <t>https://www.aeso.ca/assets/Uploads/AESO-Replies-to-Stakeholder-Comments-on-Session-1-and-Proposed-Business-Initiatives-08-11-2020.pdf</t>
  </si>
  <si>
    <t>https://www.aeso.ca/assets/Uploads/Presentation-Session-5-March-28.pdf</t>
  </si>
  <si>
    <t>https://www.aeso.ca/assets/Uploads/Session-5B-DOS-Presentation2-v2.pdf</t>
  </si>
  <si>
    <t>https://www.aeso.ca/assets/Uploads/EAS-market-power-mitigation-WG4-June-2018.pdf</t>
  </si>
  <si>
    <t>https://www.aeso.ca/assets/Uploads/Agenda-Tech-Session-2A.pdf</t>
  </si>
  <si>
    <t>https://www.aeso.ca/assets/Uploads/2017-BRP-Board-Decision-Document.pdf</t>
  </si>
  <si>
    <t>https://www.aeso.ca/assets/Uploads/CCA-Rate-Design-Option-D-Presentation.pdf</t>
  </si>
  <si>
    <t>https://www.aeso.ca/assets/LTO_Resource_Adequacy_CER_Assessment_27.09.2023.pdf</t>
  </si>
  <si>
    <t>https://www.aeso.ca/assets/Uploads/Obligation-Period2.pdf</t>
  </si>
  <si>
    <t>https://www.aeso.ca/assets/Uploads/FortisAlberta-Stakeholder-Comment-Matrix-Session-5.pdf</t>
  </si>
  <si>
    <t>https://www.lenzing.com/fileadmin/content/PDF/07_Finanzen/Praesentationen/DE/CMD_Presentation_Wolfgang_Plasser.pdf</t>
  </si>
  <si>
    <t>https://www.lenzing.com/?type=88245&amp;tx_filedownloads_file%5bfileName%5d=fileadmin/content/PDF/07_Finanzen/Geschaeftsberichte/EN/GB_2020_EN.pdf</t>
  </si>
  <si>
    <t>https://www.lenzing.com/index.php?type=88245&amp;tx_filedownloads_file%5bfileName%5d=fileadmin/content/PDF/07_Finanzen/Geschaeftsberichte/EN/GB_2018_EN.pdf</t>
  </si>
  <si>
    <t>https://www.lenzing.com/fileadmin/content/PDF/01_Medien/Praesentationen/DE/PK_Praesentation_New_Strategy.pdf</t>
  </si>
  <si>
    <t>https://www.lenzing.com/fileadmin/content/PDF/07_Finanzen/Praesentationen/DE/Capital_Markets_Day_09_2013.pdf</t>
  </si>
  <si>
    <t>https://www.lenzing.com/index.php?type=88245&amp;tx_filedownloads_file%5BfileName%5D=fileadmin/content/PDF/07_Finanzen/Zwischenberichte/EN_Zwischenberichte/Interim_Report_2020_Q1_EN.pdf</t>
  </si>
  <si>
    <t>https://www.lenzing.com/fileadmin/content/PDF/01_Medien/Praesentationen/EN/PK_Praesentation_New_Strategy_EN.pdf</t>
  </si>
  <si>
    <t>https://www.lenzing.com/?type=88245&amp;tx_filedownloads_file%5BfileName%5D=fileadmin/content/PDF/01_Medien/Presseaussendungen/EN/PA_2023_05_03_EN_Lenzing_on_track_for_recovery_after_anticipated_difficult_start_to_the_financial_year.pdf</t>
  </si>
  <si>
    <t>https://www.lenzing.com/fileadmin/content/PDF/01_Medien/Praesentationen/EN/PK_Praesentation_FY_2013_EN.pdf</t>
  </si>
  <si>
    <t>https://www.lenzing.com/fileadmin/content/PDF/01_Medien/Presseaussendungen/EN/PA_2020_08_20_EN_First_direct_complete_train_with_Austrian_TENCEL_TM__branded_fibers_from_Vienna_to_China.pdf</t>
  </si>
  <si>
    <t>https://www.tejasnetworks.com/tejus-brochures-22.02.2023/TJ1600%20Core%20Switch_PLM.pdf</t>
  </si>
  <si>
    <t>https://www.realestateforums.com/content/dam/Informa/realestateforums/2017/en/ottawaref/2017/pdf/2016-Presentation-PDF/OREF16_UgoBizzarri.pdf</t>
  </si>
  <si>
    <t>https://www.realestateforums.com/content/dam/Informa/realestateforums/2017/en/RealCapital/PDFs/2012-Presentation-PDF/2012Chris_Sharp.pdf</t>
  </si>
  <si>
    <t>https://www.realestateforums.com/content/dam/Informa/realestateforums/2017/en/ottawaref/2017/images/2012-program/OREF2012_Brochure.pdf</t>
  </si>
  <si>
    <t>https://www.realestateforums.com/content/dam/Informa/realestateforums/2017/en/landconference/PDFs/2013-Presentation-PDF/C1_Michael_Brooks2013.pdf</t>
  </si>
  <si>
    <t>https://www.realestateforums.com/content/dam/Informa/realestateforums/2018/VREF/downloads/CAN18VRS-dc-vref-presentation-c2-david-wesik.pdf</t>
  </si>
  <si>
    <t>https://www.realestateforums.com/content/dam/Informa/realestateforums/2017/en/Calgaryrel/PDFs/2007-presentation-pdf/greg_kwong.pdf</t>
  </si>
  <si>
    <t>https://www.realestateforums.com/content/dam/Informa/realestateforums/2017/en/Calgaryrel/PDFs/2011-presentation-pdf/tim_gillespie-economic_outlook.pdf</t>
  </si>
  <si>
    <t>https://www.realestateforums.com/content/dam/Informa/realestateforums/2017/en/calgaryref/pdfs/2005-Presentation-PDF/scotiabank_commodity_price_indices.pdf</t>
  </si>
  <si>
    <t>https://www.realestateforums.com/content/dam/Informa/realestateforums/2017/en/landconference/PDFs/2017/Land17_MichaelCarragher.pdf</t>
  </si>
  <si>
    <t>https://www.realestateforums.com/content/dam/Informa/realestateforums/2017/en/edmontonref/pdfs/2011-Presentation-PDF/b3-dale_klein.pdf</t>
  </si>
  <si>
    <t>https://www.aeso.ca/assets/Uploads/Energy-Storage-Industry-Learnings-Forum-Workshop-2-Master-Deck-FINAL.pdf</t>
  </si>
  <si>
    <t>https://www.aeso.ca/assets/Uploads/Draft-Meeting-Notes-October-4-2018-Session.pdf</t>
  </si>
  <si>
    <t>https://www.aeso.ca/assets/Uploads/DCG-Consortium-Agenda-Comments-Matrix.pdf</t>
  </si>
  <si>
    <t>https://www.aeso.ca/assets/Uploads/ADC-IPCAA-Pricing-Framework-Comment-Matrix-Session-3-Final-Redacted.pdf</t>
  </si>
  <si>
    <t>https://www.aeso.ca/assets/Uploads/May-1-CMD-2-Industry-Session-Presentation.pdf</t>
  </si>
  <si>
    <t>https://www.aeso.ca/assets/Uploads/SHS-Session-1-Comment-Matrix-20Feb2020-PWX-Comment-Redacted.pdf</t>
  </si>
  <si>
    <t>https://www.aeso.ca/assets/Presentation-Session-6A-June-3-2021.pdf</t>
  </si>
  <si>
    <t>https://www.aeso.ca/assets/Uploads/AESO-Workplan-Update.pdf</t>
  </si>
  <si>
    <t>https://www.aeso.ca/assets/Uploads/AESO-Invitation-and-Draft-Agenda-for-Technical-Meeting-on-Loss-Factor-Activities-2020-11-03.pdf</t>
  </si>
  <si>
    <t>https://www.aeso.ca/assets/Uploads/05-01-2018-LSSi-REOI-Final.pdf</t>
  </si>
  <si>
    <t>https://www.otpp.com/content/dam/otpp/video/agm-presentations/AGM 2022 Presentation - Tracy Abel.pdf</t>
  </si>
  <si>
    <t>https://intranet-media.rca.ac.uk/documents/top-tips-for-calming-presentation-nerves.pdf</t>
  </si>
  <si>
    <t>https://www.lenzing.com/fileadmin/content/PDF/01_Medien/Praesentationen/EN/PK_Praesentation_HY_2013_EN.pdf</t>
  </si>
  <si>
    <t>https://www.lenzing.com/?type=88245&amp;tx_filedownloads_file%5bfileName%5d=fileadmin/content/PDF/07_Finanzen/Geschaeftsberichte/EN/GB_2021_EN.pdf</t>
  </si>
  <si>
    <t>https://www.lenzing.com/fileadmin/content/PDF/07_Finanzen/Zwischenberichte/EN_Zwischenberichte/Interim_Report_2021_Q3_EN.pdf</t>
  </si>
  <si>
    <t>https://www.lenzing.com/fileadmin/content/PDF/07_Finanzen/Geschaeftsberichte/EN/GB_2022_EN.pdf</t>
  </si>
  <si>
    <t>https://www.lenzing.com/fileadmin/content/PDF/10_Hauptversammlung/EN/2022/HV_2022_participation_information_EN.pdf</t>
  </si>
  <si>
    <t>https://www.lenzing.com/index.php?type=88245&amp;tx_filedownloads_file%5BfileName%5D=fileadmin/content/PDF/07_Finanzen/Geschaeftsberichte/EN/GB_2016_EN.pdf</t>
  </si>
  <si>
    <t>https://www.lenzing.com/?type=88245&amp;tx_filedownloads_file%5BfileName%5D=fileadmin/content/PDF/07_Finanzen/Zwischenberichte/EN_Zwischenberichte/Interim_Report_2023_Q1_EN.pdf</t>
  </si>
  <si>
    <t>https://www.lenzing.com/fileadmin/content/PDF/07_Finanzen/Zwischenberichte/EN_Zwischenberichte/Interim_Report_2017_Q3_EN.pdf</t>
  </si>
  <si>
    <t>https://www.lenzing.com/fileadmin/content/PDF/07_Finanzen/Geschaeftsberichte/EN/GB_2021_EN.pdf</t>
  </si>
  <si>
    <t>https://www.lenzing.com/fileadmin/content/PDF/07_Finanzen/Geschaeftsberichte/EN/GB_2020_EN.pdf</t>
  </si>
  <si>
    <t>http://faculty.winthrop.edu/mcfaddenb/files/assign/GEOG201-Country presentation guide-S09.pdf</t>
  </si>
  <si>
    <t>https://www.jcu.edu/sites/default/files/2021-02/Virtual Poster Presentation Guidelines_0.pdf</t>
  </si>
  <si>
    <t>https://med.stanford.edu/content/dam/sm/faculty-diversity/documents/Site_Content/Making Presentations Memorable_Matt Abrahams.pdf</t>
  </si>
  <si>
    <t>https://www.realestateforums.com/content/dam/Informa/realestateforums/2019/MREF/PDFs/MREF19-MarieFranceBenoit.pdf</t>
  </si>
  <si>
    <t>https://www.realestateforums.com/content/dam/Informa/realestateforums/2017/en/edmontonref/pdfs/2011-Presentation-PDF/john_obryan.pdf</t>
  </si>
  <si>
    <t>https://www.realestateforums.com/content/dam/Informa/realestateforums/2017/en/vancouverrel/2017/english/pdf/2012-Presentation-PDF/b3.pdf</t>
  </si>
  <si>
    <t>https://www.realestateforums.com/content/dam/Informa/realestateforums/2017/en/calgaryref/pdfs/2009-Presentation-PDF/b4_vince_dodds.pdf</t>
  </si>
  <si>
    <t>https://www.realestateforums.com/content/dam/Informa/realestateforums/2018/VREF/downloads/CAN18VRS-dc-vref-presentation-a1.pdf</t>
  </si>
  <si>
    <t>https://www.realestateforums.com/content/dam/Informa/realestateforums/2017/en/edmontonref/pdfs/2008-Presentation-PDF/c2_eric_carlson.pdf</t>
  </si>
  <si>
    <t>https://www.realestateforums.com/content/dam/Informa/realestateforums/2018/VREF/downloads/CAN18VRS-dc-vref-presentation-b1.pdf</t>
  </si>
  <si>
    <t>https://www.realestateforums.com/content/dam/Informa/realestateforums/2017/en/Caic/PDFs/2013-Presentation-PDF/Wedgbury_JeremyCAIC13.pdf</t>
  </si>
  <si>
    <t>https://www.realestateforums.com/content/dam/Informa/realestateforums/2017/en/landconference/PDFs/2014-Presentation-PDF/Land2014_ScottCameron.pdf</t>
  </si>
  <si>
    <t>https://www.realestateforums.com/content/dam/Informa/realestateforums/2019/land/PDFs/LAND19-DavidSchoonjan.pdf</t>
  </si>
  <si>
    <t>https://www.aeso.ca/assets/stakeholder-comments-system-transmission-project-criteria-10-14-2021.pdf</t>
  </si>
  <si>
    <t>https://www.aeso.ca/assets/Uploads/Technical-Session-2B-CCA-Comments.pdf</t>
  </si>
  <si>
    <t>https://www.aeso.ca/assets/Uploads/IPCAA-Stakeholder-Comment-Matrix-Session-2-Sep-25-20.pdf</t>
  </si>
  <si>
    <t>https://www.aeso.ca/assets/Uploads/Stakeholder-Comments-and-AESO-Replies-Matrix-2020-BRP.pdf</t>
  </si>
  <si>
    <t>https://www.aeso.ca/assets/Uploads/Black-Start-REOI-for-NE-Alberta-20170606.pdf</t>
  </si>
  <si>
    <t>https://www.aeso.ca/assets/Uploads/Stakeholder-Comment-Matrix-Session-3-DCG.pdf</t>
  </si>
  <si>
    <t>https://www.aeso.ca/assets/Uploads/Letter-of-Posting-of-Comments-December-18-2019.pdf</t>
  </si>
  <si>
    <t>https://www.aeso.ca/assets/Uploads/20200605-Pricing-Framework-Comment-Matrix-session-3-TCE-Comments-Redacted.pdf</t>
  </si>
  <si>
    <t>https://www.aeso.ca/assets/Uploads/Appendix-D-AESO-PIP-PENV.pdf</t>
  </si>
  <si>
    <t>https://www.aeso.ca/assets/Uploads/Industry-CEO-Roundtable-May-28-presentation.pdf</t>
  </si>
  <si>
    <t>https://www.lenzing.com/fileadmin/content/PDF/03_Forschung_u_Entwicklung/DE/Lenzing_Young_Scientist_Award_Submission_requirements.pdf</t>
  </si>
  <si>
    <t>https://www.lenzing.com/index.php?type=88245&amp;tx_filedownloads_file%5bfileName%5d=fileadmin/content/PDF/07_Finanzen/Praesentationen/DE/LAG_Investor_Presentation_Q3_2013.pdf</t>
  </si>
  <si>
    <t>https://www.lenzing.com/fileadmin/content/PDF/03_Forschung_u_Entwicklung/EN/Lenzinger_Berichte_97_2022_01.pdf</t>
  </si>
  <si>
    <t>https://www.lenzing.com/fileadmin/content/PDF/01_Medien/Presseaussendungen/EN/PA_2022_04_05_EN_Lenzing_presents_Online_Sustainability_Report_2021__Linear_to_Circular__for_the_first_time.pdf</t>
  </si>
  <si>
    <t>https://www.lenzing.com/fileadmin/content/PDF/03_Forschung_u_Entwicklung/EN/Lenzinger_Berichte_97_2022_04.pdf</t>
  </si>
  <si>
    <t>https://www.lenzing.com/fileadmin/content/PDF/03_Forschung_u_Entwicklung/EN/Lenzinger_Berichte_97_2022_and_96_2021.pdf</t>
  </si>
  <si>
    <t>https://www.lenzing.com/fileadmin/content/PDF/10_Hauptversammlung/EN/2022/HV_2022_invitation_EN.pdf</t>
  </si>
  <si>
    <t>https://www.lenzing.com/fileadmin/content/PDF/10_Hauptversammlung/EN/2020/HV_2020_invitation_EN.pdf</t>
  </si>
  <si>
    <t>https://www.aeso.ca/assets/Uploads/AESO-Replies-Comments-Response-Matrix-2018-GA-Budget-Amendment-final.pdf</t>
  </si>
  <si>
    <t>https://www.aeso.ca/assets/Uploads/November-20-2018-TWG-Meeting-Slides-1-to-6.pdf</t>
  </si>
  <si>
    <t>https://www.aeso.ca/assets/Uploads/ESILF-Kickoff-Meeting-Summary-FINAL.pdf</t>
  </si>
  <si>
    <t>https://www.aeso.ca/assets/Uploads/203.1-Cat-2-Rules-SH-Comments-and-AESO-Replies-Matrix-Stage-2.pdf</t>
  </si>
  <si>
    <t>https://www.aeso.ca/assets/Uploads/Capital-Power-Comments-Stakeholder-Comments.pdf</t>
  </si>
  <si>
    <t>https://www.aeso.ca/assets/Uploads/4.1-Powerpoint-Discussion-Overview.pdf</t>
  </si>
  <si>
    <t>https://www.aeso.ca/assets/LARA-Rules-and-ARS/Stakeholder-Session-Invitation-Section-502-v2.4-COM-001-COM-002.pdf</t>
  </si>
  <si>
    <t>https://www.aeso.ca/assets/Uploads/2021-Business-Plan-and-Budget-Proposal.pdf</t>
  </si>
  <si>
    <t>https://www.aeso.ca/assets/Uploads/Lionstooth-Energy-Proposal.pdf</t>
  </si>
  <si>
    <t>https://www.aeso.ca/assets/Uploads/Agenda-March-6-2019.pdf</t>
  </si>
  <si>
    <t>https://www.lenzing.com/fileadmin/content/PDF/10_Hauptversammlung/EN/2023/HV-2023-vollmacht-IVA-EN.pdf</t>
  </si>
  <si>
    <t>https://www.lenzing.com/fileadmin/content/PDF/10_Hauptversammlung/EN/2023/HV-2023-invitation-EN.pdf</t>
  </si>
  <si>
    <t>https://www.lenzing.com/fileadmin/content/PDF/07_Finanzen/Halbjahresberichte/EN/Halbjahresbericht_2017_EN.pdf</t>
  </si>
  <si>
    <t>https://www.lenzing.com/fileadmin/content/PDF/07_Finanzen/Zwischenberichte/EN_Zwischenberichte/Interim_Report_2021_Q1_EN.pdf</t>
  </si>
  <si>
    <t>https://www.lenzing.com/fileadmin/content/PDF/07_Finanzen/Zwischenberichte/EN_Zwischenberichte/Interim_Report_2018_Q1_EN.pdf</t>
  </si>
  <si>
    <t>https://www.lenzing.com/fileadmin/content/PDF/10_Hauptversammlung/EN/2023/HV-2022-invitation-EN.pdf</t>
  </si>
  <si>
    <t>https://www.lenzing.com/fileadmin/content/PDF/01_Medien/Presseaussendungen/EN/PA_2017_04_21_EN_Lenzing_Showcases_New_Sustainability_Strategy_on__World_Earth_Day_.pdf</t>
  </si>
  <si>
    <t>https://www.lenzing.com/fileadmin/content/PDF/01_Medien/Presseaussendungen/EN/PA_2022_02_03_EN_Young_Scientist_Award_Lenzings_new_Prize_Research_projects_ethical_sustainable_Fashion.pdf</t>
  </si>
  <si>
    <t>https://www.realestateforums.com/content/dam/Informa/realestateforums/2017/en/torontoref/pdfs/2011-Presentation-PDF/Ric_Clark_1010AM.pdf</t>
  </si>
  <si>
    <t>https://www.realestateforums.com/content/dam/Informa/realestateforums/2017/en/RealCapital/PDFs/2014-Presentation-PDF/RC2104_B3_BlakeCassidy.pdf</t>
  </si>
  <si>
    <t>https://www.realestateforums.com/content/dam/Informa/realestateforums/2018/EREF/downloads/CAN18ERF-dc-eref-presentation-C1.pdf</t>
  </si>
  <si>
    <t>https://www.realestateforums.com/content/dam/Informa/realestateforums/2017/en/winnipeg-ref/pdfs/2012-Presentation-PDF/WREF12_GregDandewich.pdf</t>
  </si>
  <si>
    <t>https://www.realestateforums.com/content/dam/Informa/realestateforums/2017/en/calgaryref/pdfs/2011-Presentation-PDF/a1-greg_kwong.pdf</t>
  </si>
  <si>
    <t>https://www.realestateforums.com/content/dam/Informa/realestateforums/2017/en/montrealrel/pdfs/MRELC17-SponsorPack-FR-MR.pdf</t>
  </si>
  <si>
    <t>https://www.realestateforums.com/content/dam/Informa/realestateforums/2017/en/calgaryref/pdfs/2005-Presentation-PDF/real_estate_trends.pdf</t>
  </si>
  <si>
    <t>https://www.realestateforums.com/content/dam/Informa/realestateforums/2017/en/montrel-ref/pdfs/AndrewBissett.pdf</t>
  </si>
  <si>
    <t>https://www.realestateforums.com/content/dam/Informa/realestateforums/2018/CREF/downloads/CREF18-C3.pdf</t>
  </si>
  <si>
    <t>https://www.realestateforums.com/content/dam/Informa/realestateforums/2019/EREF/pdfs/B3-AllPanelists-v2.pdf</t>
  </si>
  <si>
    <t>https://www.realestateforums.com/content/dam/Informa/realestateforums/2017/en/RealCapital/PDFs/2016-Presentation-PDF/RC16_ScottCoates.pdf</t>
  </si>
  <si>
    <t>https://www.realestateforums.com/content/dam/Informa/realestateforums/2017/en/montrel-ref/pdfs/Marie-JoseeVaillancourt.pdf</t>
  </si>
  <si>
    <t>https://www.realestateforums.com/content/dam/Informa/realestateforums/2017/en/resl/pdf/RESL16_TheresaWarnaar.pdf</t>
  </si>
  <si>
    <t>https://www.realestateforums.com/content/dam/Informa/realestateforums/2017/fr/montrel-ref/pdfs/MREF13_BrochureFRweb.pdf</t>
  </si>
  <si>
    <t>https://www.realestateforums.com/content/dam/Informa/realestateforums/2018/caic/PDFs/CAIC18_Gary.Lee.pdf</t>
  </si>
  <si>
    <t>https://www.realestateforums.com/content/dam/Informa/realestateforums/2017/en/landconference/Images/2016Sponsorship/PDF/Land16_GeorgeCarras.pdf</t>
  </si>
  <si>
    <t>https://www.realestateforums.com/content/dam/Informa/realestateforums/2017/en/winnipeg-ref/pdfs/2014-Presentation-PDF/WREF14_C3_StevenAndjelic.pdf</t>
  </si>
  <si>
    <t>https://www.realestateforums.com/content/dam/Informa/realestateforums/2017/en/vancouverrel/2017/english/pdf/2013-Presentation-PDF/c3.pdf</t>
  </si>
  <si>
    <t>https://www.realestateforums.com/content/dam/Informa/realestateforums/2017/en/torontoref/pdfs/2011-Presentation-PDF/Mark_Rose_B1.pdf</t>
  </si>
  <si>
    <t>https://www.realestateforums.com/content/dam/Informa/realestateforums/2017/en/quebecref/pdfs/program/2016/Patrick_Soucy.pdf</t>
  </si>
  <si>
    <t>https://www.aeso.ca/assets/Uploads/IPPSA-Input-AESO-Comment-Matrix-3-05June2020-Redacted.pdf</t>
  </si>
  <si>
    <t>https://www.aeso.ca/assets/Uploads/ES-Rule-Amendment-Stakeholder-Session-Minutes.pdf</t>
  </si>
  <si>
    <t>https://www.aeso.ca/assets/Uploads/AESO-2018-Tariff-Consultation-Presentation-2017-06-26.pdf</t>
  </si>
  <si>
    <t>https://www.aeso.ca/assets/Uploads/Chymko-RDLE-Comment-Matrix-Session-3.pdf</t>
  </si>
  <si>
    <t>https://www.aeso.ca/assets/Uploads/201008-SHS-CM-S3-TCE-Redacted.pdf</t>
  </si>
  <si>
    <t>https://www.aeso.ca/assets/documents/Insitu-Power-Corporation.pdf</t>
  </si>
  <si>
    <t>https://www.aeso.ca/assets/Uploads/Summary-August-8-2018-Session.pdf</t>
  </si>
  <si>
    <t>https://www.aeso.ca/assets/Uploads/Presentation-for-Mothball-Working-Session-September-23-2017.pdf</t>
  </si>
  <si>
    <t>https://www.aeso.ca/assets/Uploads/201007-SHS-CM-S3-Capital-Power-Redacted.pdf</t>
  </si>
  <si>
    <t>https://www.aeso.ca/assets/Uploads/Capital-Power-Comments-DER-Market-Particpation-Stakeholder-Comment-Matrix.pdf</t>
  </si>
  <si>
    <t>https://www.lenzing.com/fileadmin/content/PDF/10_Hauptversammlung/EN/2016/HV_2016_invitation_EN.pdf</t>
  </si>
  <si>
    <t>https://www.lenzing.com/fileadmin/content/PDF/07_Finanzen/Halbjahresberichte/EN/Halbjahresbericht_2022_EN.pdf</t>
  </si>
  <si>
    <t>https://www.lenzing.com/fileadmin/content/PDF/07_Finanzen/Geschaeftsberichte/EN/GB_2017_EN.pdf</t>
  </si>
  <si>
    <t>https://www.lenzing.com/index.php?type=88245&amp;tx_filedownloads_file%5BfileName%5D=fileadmin/content/PDF/07_Finanzen/Geschaeftsberichte/EN/GB_2020_EN.pdf</t>
  </si>
  <si>
    <t>https://www.lenzing.com/de/?type=88245&amp;tx_filedownloads_file%5bfileName%5d=fileadmin/content/PDF/04_Nachhaltigkeit/Praesentationen/lenzing-climate-action-plan.pdf</t>
  </si>
  <si>
    <t>https://www.nj.gov/education/standards/docs/sboe/Presentation_NJSLS_ELA_ April_ 2023.pdf</t>
  </si>
  <si>
    <t>https://www.ndlegis.gov/files/committees/63-2013nma/appendices/hc070913appendixg.pdf</t>
  </si>
  <si>
    <t>https://www.ndlegis.gov/sites/default/files/resource/committee-memorandum/79169.pdf</t>
  </si>
  <si>
    <t>https://www.ndlegis.gov/files/committees/67-2021/23_5094_02000_1025presentation_wsi.pdf</t>
  </si>
  <si>
    <t>https://www.ndlegis.gov/sites/default/files/resource/committee-memorandum/19.9330.01000.pdf</t>
  </si>
  <si>
    <t>https://www.ndlegis.gov/sites/default/files/committees/68-2023/25.5039.02000_presentation930.pdf</t>
  </si>
  <si>
    <t>https://www.ndlegis.gov/files/committees/67-2021/23_5115_02000presentation1510tre.pdf</t>
  </si>
  <si>
    <t>https://www.ndlegis.gov/sites/default/files/resource/committee-memorandum/saxlpresentation.pdf</t>
  </si>
  <si>
    <t>https://www.ndlegis.gov/files/committees/67-2021/23_5094_02000_1025presentation_lc.pdf</t>
  </si>
  <si>
    <t>https://www.ndlegis.gov/sites/default/files/resource/committee-memorandum/17.9068.01000.pdf</t>
  </si>
  <si>
    <t>https://www.ndlegis.gov/assembly/67-2021/testimony/SAPPR-2003-20210119-889-F-MILLER_JOHN.pdf</t>
  </si>
  <si>
    <t>https://www.ndlegis.gov/files/resource/committee-memorandum/19.9330.01000.pdf</t>
  </si>
  <si>
    <t>https://www.ndlegis.gov/files/committees/65-2017/19_5000_03000appendixh.pdf</t>
  </si>
  <si>
    <t>https://www.ndlegis.gov/files/resource/committee-memorandum/79169.pdf</t>
  </si>
  <si>
    <t>https://www.ndlegis.gov/files/committees/67-2021/23_5124_02000_1505presentation.pdf</t>
  </si>
  <si>
    <t>https://www.ndlegis.gov/files/committees/66-2019/23_5036_02000presentation_1310.pdf</t>
  </si>
  <si>
    <t>https://www.ndlegis.gov/files/resource/committee-memorandum/saxlpresentation.pdf</t>
  </si>
  <si>
    <t>https://www.ndlegis.gov/files/committees/66-2019/21_5110_02000presentation1315b1.pdf</t>
  </si>
  <si>
    <t>https://www.ndlegis.gov/files/committees/66-2019/21_5055_03000appendixf.pdf</t>
  </si>
  <si>
    <t>https://www.ndlegis.gov/assembly/68-2023/testimony/HNATRES-1194-20230126-16949-F-TVEIT_BILL.pdf</t>
  </si>
  <si>
    <t>https://www.ndlegis.gov/files/committees/67-2021/23_5098_02000presentation1315_2.pdf</t>
  </si>
  <si>
    <t>https://www.ndlegis.gov/assembly/67-2021/testimony/HAPPGOV-1005-20210111-362-F-SKOR_RYAN.pdf</t>
  </si>
  <si>
    <t>https://www.ndlegis.gov/files/committees/65-2017/19_5070_03000appendixd.pdf</t>
  </si>
  <si>
    <t>https://www.ndlegis.gov/sites/default/files/resource/committee-memorandum/13.9334.01000.pdf</t>
  </si>
  <si>
    <t>https://www.ndlegis.gov/assembly/61-2009/docs/pdf/ps060210appendixi.pdf</t>
  </si>
  <si>
    <t>https://www.ndlegis.gov/files/committees/64-2014 appendices/17_5158_02000_145pm_sanford_presentation.pdf</t>
  </si>
  <si>
    <t>https://www.ndlegis.gov/sites/default/files/resource/committee-memorandum/garispresentation.pdf</t>
  </si>
  <si>
    <t>https://www.ndlegis.gov/files/committees/64-2014 appendices/17_5034_03000appendixm.pdf</t>
  </si>
  <si>
    <t>https://www.ndlegis.gov/sites/default/files/resource/committee-memorandum/15.9298.01000.pdf</t>
  </si>
  <si>
    <t>https://www.ndlegis.gov/sites/default/files/resource/committee-memorandum/17.9206.01000.pdf</t>
  </si>
  <si>
    <t>https://www.ndlegis.gov/files/committees/66-2019/21_5151_020000_230_presentation.pdf</t>
  </si>
  <si>
    <t>https://www.ndlegis.gov/prod/assembly/68-2023/testimony/SAPPEDU-1003-20230309-22541-F-HIRNING_BERNELL.pdf</t>
  </si>
  <si>
    <t>https://www.ndlegis.gov/sites/default/files/resource/committee-memorandum/59208.pdf</t>
  </si>
  <si>
    <t>https://www.ndlegis.gov/sites/default/files/resource/committee-memorandum/17.9509.01000.pdf</t>
  </si>
  <si>
    <t>https://www.ndlegis.gov/files/committees/63-2013nma/appendices/15_5182_03000appendixb.pdf</t>
  </si>
  <si>
    <t>https://www.ndlegis.gov/files/committees/63-2013nma/appendices/15_5079_03000appendixh.pdf</t>
  </si>
  <si>
    <t>https://www.ndlegis.gov/assembly/59-2005/docs/pdf/ca032106spearpresentation.pdf</t>
  </si>
  <si>
    <t>https://www.ndlegis.gov/assembly/61-2009/docs/pdf/it062910appendixf.pdf</t>
  </si>
  <si>
    <t>https://www.ndlegis.gov/files/resource/committee-memorandum/13.9272.01000.pdf</t>
  </si>
  <si>
    <t>https://www.ndlegis.gov/files/resource/committee-memorandum/13.9431.01000.pdf</t>
  </si>
  <si>
    <t>https://www.ndlegis.gov/files/committees/63-2013nma/appendices/15_5095_03000appendixe.pdf</t>
  </si>
  <si>
    <t>https://www.ndlegis.gov/sites/default/files/committees/68-2023/25.5013.03000appendixb.pdf</t>
  </si>
  <si>
    <t>https://www.ndlegis.gov/files/resource/committee-memorandum/15.9058.01000.pdf</t>
  </si>
  <si>
    <t>https://www.ndlegis.gov/files/committees/67-2021/23_5082_02000_1140presentation.pdf</t>
  </si>
  <si>
    <t>https://www.ndlegis.gov/files/resource/committee-memorandum/21.9063.01000.pdf</t>
  </si>
  <si>
    <t>https://www.ndlegis.gov/files/committees/63-2013nma/appendices/15_5109_03000appendixd.pdf</t>
  </si>
  <si>
    <t>https://www.ndlegis.gov/files/resource/committee-memorandum/17.9509.01000.pdf</t>
  </si>
  <si>
    <t>https://www.ndlegis.gov/files/committees/64-2014 appendices/17_5158_02000_145pm_pers_presentation.pdf</t>
  </si>
  <si>
    <t>https://www.ndlegis.gov/sites/default/files/resource/committee-memorandum/15.9058.01000.pdf</t>
  </si>
  <si>
    <t>https://www.ndlegis.gov/assembly/61-2009/docs/pdf/lt092810appendixd.pdf</t>
  </si>
  <si>
    <t>https://www.ndlegis.gov/assembly/60-2007/docs/pdf/cf012908appendixb.pdf</t>
  </si>
  <si>
    <t>https://www.ndlegis.gov/sites/default/files/resource/committee-memorandum/19.9192.01000.pdf</t>
  </si>
  <si>
    <t>https://www.ndlegis.gov/files/committees/64-2014 appendices/17_5125_03000appendixc.pdf</t>
  </si>
  <si>
    <t>https://www.ndlegis.gov/assembly/62-2011/docs/pdf/hs102611appendixy.pdf</t>
  </si>
  <si>
    <t>https://www.ndlegis.gov/assembly/62-2011/docs/pdf/he092712appendixf.pdf</t>
  </si>
  <si>
    <t>https://www.ndlegis.gov/files/resource/committee-memorandum/15.9298.01000.pdf</t>
  </si>
  <si>
    <t>https://www.ndlegis.gov/sites/default/files/resource/committee-memorandum/21.9063.01000.pdf</t>
  </si>
  <si>
    <t>https://www.ndlegis.gov/assembly/62-2011/docs/pdf/13.9272.01000.pdf</t>
  </si>
  <si>
    <t>https://www.ndlegis.gov/files/committees/67-2021/23_5162_03000appendixh.pdf</t>
  </si>
  <si>
    <t>https://www.ndlegis.gov/prod/assembly/68-2023/testimony/HAPPEDU-1003-20230111-12827-F-EASTON_STEPHEN_D.pdf</t>
  </si>
  <si>
    <t>https://www.ndlegis.gov/assembly/57-2001/docs/pdf/39243.pdf</t>
  </si>
  <si>
    <t>https://www.ndlegis.gov/files/committees/67-2021/23_5124_03000appendixp.pdf</t>
  </si>
  <si>
    <t>https://www.ndlegis.gov/files/committees/65-2017/19_5029_03000appendixi.pdf</t>
  </si>
  <si>
    <t>https://www.ndlegis.gov/sites/default/files/resource/committee-memorandum/13.9431.01000.pdf</t>
  </si>
  <si>
    <t>https://www.ndlegis.gov/files/committees/67-2021/23_5129_02000presentation1035riotffr.pdf</t>
  </si>
  <si>
    <t>https://www.ndlegis.gov/assembly/61-2009/docs/pdf/ps042010appendixf.pdf</t>
  </si>
  <si>
    <t>https://www.ndlegis.gov/files/committees/67-2021/23_5094_02000_1025presentation_self.pdf</t>
  </si>
  <si>
    <t>https://www.ndlegis.gov/files/events/memorandum/15.9058.01000.pdf</t>
  </si>
  <si>
    <t>https://www.ndlegis.gov/files/committees/64-2014 appendices/17_5034_03000appendixb.pdf</t>
  </si>
  <si>
    <t>https://www.ndlegis.gov/files/resource/committee-memorandum/17.9206.01000.pdf</t>
  </si>
  <si>
    <t>https://www.ndlegis.gov/assembly/62-2011/docs/pdf/he083011appendixh.pdf</t>
  </si>
  <si>
    <t>https://www.ndlegis.gov/files/committees/63-2013nma/appendices/15_5107_03000appendixf.pdf</t>
  </si>
  <si>
    <t>https://www.ndlegis.gov/files/committees/67-2021/23_5214_02000presentation805.pdf</t>
  </si>
  <si>
    <t>https://www.ndlegis.gov/files/committees/67-2021/23_5098_03000appendixn.pdf</t>
  </si>
  <si>
    <t>https://www.ndlegis.gov/assembly/62-2011/docs/pdf/ju101112appendixj.pdf</t>
  </si>
  <si>
    <t>https://www.ndlegis.gov/files/committees/64-2014 appendices/17_5123_03000appendixe.pdf</t>
  </si>
  <si>
    <t>https://www.ndlegis.gov/sites/default/files/committees/68-2023/25.5066.02000presentation1020a.pdf</t>
  </si>
  <si>
    <t>https://www.ndlegis.gov/assembly/62-2011/docs/pdf/hs041212appendixd.pdf</t>
  </si>
  <si>
    <t>https://www.ndlegis.gov/files/committees/64-2014 appendices/17_5035_03000appendixn.pdf</t>
  </si>
  <si>
    <t>https://www.ndlegis.gov/assembly/67-2021/testimony/STCC-1514-20211109-11930-F-TVEIT_BILL.pdf</t>
  </si>
  <si>
    <t>https://www.ndlegis.gov/files/committees/67-2021/23_5092_02000_1125presentation.pdf</t>
  </si>
  <si>
    <t>https://www.ndlegis.gov/sites/default/files/resource/committee-memorandum/19.9048.01000.pdf</t>
  </si>
  <si>
    <t>https://www.ndlegis.gov/files/committees/66-2019/21_5161_02000_1200presentation.pdf</t>
  </si>
  <si>
    <t>https://www.ndlegis.gov/assembly/61-2009/docs/pdf/he101310appendixd.pdf</t>
  </si>
  <si>
    <t>https://www.ndlegis.gov/files/committees/65-2017/19_5091_03000appendixx.pdf</t>
  </si>
  <si>
    <t>https://www.ndlegis.gov/files/committees/67-2021/23_5144_02000presentation735.pdf</t>
  </si>
  <si>
    <t>https://www.ndlegis.gov/assembly/62-2011/docs/pdf/hs011012appendixm.pdf</t>
  </si>
  <si>
    <t>https://www.ndlegis.gov/sites/default/files/resource/committee-memorandum/19.9419.01000.pdf</t>
  </si>
  <si>
    <t>https://www.ndlegis.gov/files/committees/67-2021/23_5035_02000_presentation_1345_collegesave.pdf</t>
  </si>
  <si>
    <t>https://www.ndlegis.gov/files/committees/64-2014 appendices/17_5000_03000appendixx.pdf</t>
  </si>
  <si>
    <t>https://www.ndlegis.gov/files/committees/67-2021/23_5035_02000_presentation_1315_wsi.pdf</t>
  </si>
  <si>
    <t>https://www.ndlegis.gov/files/resource/committee-memorandum/59208.pdf</t>
  </si>
  <si>
    <t>https://www.ndlegis.gov/files/committees/64-2014 appendices/17_5115_03000appendixb.pdf</t>
  </si>
  <si>
    <t>https://www.ndlegis.gov/files/committees/64-2014 appendices/17_5116_03000appendixc.pdf</t>
  </si>
  <si>
    <t>https://www.ndlegis.gov/files/resource/committee-memorandum/19.9192.01000.pdf</t>
  </si>
  <si>
    <t>https://www.ndlegis.gov/files/committees/67-2021/23_5024_03000appendixb.pdf</t>
  </si>
  <si>
    <t>https://www.ndlegis.gov/prod/assembly/68-2023/testimony/SAPPEDU-2016-20230127-17291-F-SHELDON_JAY.pdf</t>
  </si>
  <si>
    <t>https://www.ndlegis.gov/files/committees/67-2021/23_5035_02000_presentation_1315_bnd.pdf</t>
  </si>
  <si>
    <t>https://www.ndlegis.gov/assembly/67-2021/testimony/SNATRES-2036-20210114-718-F-SCHANILEC_BRIAN_J.pdf</t>
  </si>
  <si>
    <t>https://www.ndlegis.gov/files/committees/67-2021/23_5059_02000_1030am_presentation.pdf</t>
  </si>
  <si>
    <t>https://www.ndlegis.gov/assembly/61-2009/docs/pdf/ar061010appendixh.pdf</t>
  </si>
  <si>
    <t>https://www.ndlegis.gov/files/resource/committee-memorandum/19.9419.01000.pdf</t>
  </si>
  <si>
    <t>https://www.ndlegis.gov/prod/assembly/68-2023/testimony/HAPPEDU-1003-20230111-12826-F-EASTON_STEPHEN_D.pdf</t>
  </si>
  <si>
    <t>https://www.ndlegis.gov/files/committees/67-2021/23_5094_02000_1005presentation_sba.pdf</t>
  </si>
  <si>
    <t>https://www.ndlegis.gov/files/events/memorandum/saxlpresentation.pdf</t>
  </si>
  <si>
    <t>https://www.ndlegis.gov/prod/assembly/68-2023/testimony/HAPPEDU-1003-20230111-12736-F-NELSON_TERRY_L.pdf</t>
  </si>
  <si>
    <t>https://www.ndlegis.gov/prod/assembly/68-2023/testimony/SJUD-1453-20230308-22921-F-SCHNEIDER_MARY.pdf</t>
  </si>
  <si>
    <t>https://www.ndlegis.gov/assembly/68-2023/testimony/SJUD-1453-20230308-22921-F-SCHNEIDER_MARY.pdf</t>
  </si>
  <si>
    <t>https://www.ndlegis.gov/assembly/68-2023/testimony/HJUD-1537-20230207-19432-F-SCHNEIDER_MARY.pdf</t>
  </si>
  <si>
    <t>https://www.lenzing.com/fileadmin/content/PDF/08_Corporate_Governance/Corporate_Governance_Berichte/EN/CGB_2010_EN.pdf</t>
  </si>
  <si>
    <t>https://www.lenzing.com/fileadmin/content/PDF/07_Finanzen/Halbjahresberichte/EN/Halbjahresbericht_2021_EN.pdf</t>
  </si>
  <si>
    <t>https://www.lenzing.com/fileadmin/content/PDF/07_Finanzen/Geschaeftsberichte/EN/GB_2019_EN.pdf</t>
  </si>
  <si>
    <t>https://www.lenzing.com/fileadmin/content/PDF/07_Finanzen/Halbjahresberichte/EN/Halbjahresbericht_2020_EN.pdf</t>
  </si>
  <si>
    <t>https://www.lenzing.com/fileadmin/content/PDF/07_Finanzen/Zwischenberichte/EN_Zwischenberichte/Interim_Report_2023_Q1_EN.pdf</t>
  </si>
  <si>
    <t>https://www.lenzing.com/fileadmin/content/PDF/01_Medien/Presseaussendungen/EN/PA_2018_11_07_EN_Lenzing_Group_reports_solid_results_in_a_demanding_market_environment.pdf</t>
  </si>
  <si>
    <t>https://www.lenzing.com/fileadmin/content/PDF/01_Medien/Presseaussendungen/EN/PA_2019_08_07_EN_Lenzing_solid_in_a_significantly_more_challenging_market_environment.pdf</t>
  </si>
  <si>
    <t>https://www.lenzing.com/fileadmin/content/PDF/01_Medien/Presseaussendungen/EN/PA_2021_02_23_EN_Lenzing_unveils_pioneering_TENCEL_TM__Modal_fiber_with_Indigo_Color_technology_.pdf</t>
  </si>
  <si>
    <t>https://www.realestateforums.com/content/dam/Informa/realestateforums/2017/en/calgaryref/pdfs/2010-Presentation-PDF/a3_paul_marsden.pdf</t>
  </si>
  <si>
    <t>https://www.realestateforums.com/content/dam/Informa/realestateforums/2017/en/landconference/PDFs/2016-Presentation-PDF/Land16_ScottCameron.pdf</t>
  </si>
  <si>
    <t>https://www.realestateforums.com/content/dam/Informa/realestateforums/2017/en/edmontonref/pdfs/2011-Presentation-PDF/a2-braden_formanek.pdf</t>
  </si>
  <si>
    <t>https://www.realestateforums.com/content/dam/Informa/realestateforums/2017/en/quebecref/fr/pdfs/2016-program/Patrick_Soucy.pdf</t>
  </si>
  <si>
    <t>https://www.realestateforums.com/content/dam/Informa/realestateforums/2017/en/calgaryref/pdfs/2011-Presentation-PDF/a3-ryan_haney.pdf</t>
  </si>
  <si>
    <t>https://www.realestateforums.com/content/dam/Informa/realestateforums/2017/en/torontoref/pdfs/2012-Presentation-PDF/TREF12_MarkStainer.pdf</t>
  </si>
  <si>
    <t>https://www.realestateforums.com/content/dam/Informa/realestateforums/2017/en/qaic/pdfs/1040%20BrettMiller.pdf</t>
  </si>
  <si>
    <t>https://www.realestateforums.com/content/dam/Informa/realestateforums/2017/en/calgaryref/pdfs/2007-Presentation-PDF/chris_law_c2.pdf</t>
  </si>
  <si>
    <t>https://www.realestateforums.com/content/dam/Informa/realestateforums/2017/en/ottawaref/2017/pdf/2015-Presentation-PDF/OREF15_LisaHutcheson.pdf</t>
  </si>
  <si>
    <t>https://www.realestateforums.com/content/dam/Informa/realestateforums/events/caic/2019/downloads/B4-Speirs.pdf</t>
  </si>
  <si>
    <t>https://www.aeso.ca/assets/Uploads/502.11-WG-Meeting-6-Agenda-and-Other-Material.pdf</t>
  </si>
  <si>
    <t>https://www.aeso.ca/assets/Uploads/5.-DC-Governance.pdf</t>
  </si>
  <si>
    <t>https://www.aeso.ca/assets/Uploads/Meeting-Notes-August-23-2019.pdf</t>
  </si>
  <si>
    <t>https://www.aeso.ca/assets/Uploads/Agenda-May-9-2019-v2.pdf</t>
  </si>
  <si>
    <t>https://www.aeso.ca/assets/Uploads/Comment-Matrix-BluEarth-Renewables.pdf</t>
  </si>
  <si>
    <t>https://www.aeso.ca/assets/Uploads/2019-02-04-Presentation-Waiver-and-Variance-Consultation-Session2.pdf</t>
  </si>
  <si>
    <t>https://www.aeso.ca/assets/Uploads/AESO-Invitation-to-Technical-Meeting-on-Loss-Factor-Activities-2018-12-29.pdf</t>
  </si>
  <si>
    <t>https://www.aeso.ca/assets/Uploads/Stakeholder-Consultation-Session-RSVP-letter.pdf</t>
  </si>
  <si>
    <t>https://www.aeso.ca/assets/Uploads/Stakeholder-Session-Invitation-502.11.pdf</t>
  </si>
  <si>
    <t>https://www.aeso.ca/assets/LARA-Rules-and-ARS/ES-LoN-Final-Proposed-Amendments/Minutes-from-Energy-Storage-September-Session-2.pdf</t>
  </si>
  <si>
    <t>https://www.lenzing.com/fileadmin/content/PDF/01_Medien/Presseaussendungen/EN/PA_2018_03_21_EN_Sustainability.pdf</t>
  </si>
  <si>
    <t>https://www.lenzing.com/fileadmin/content/PDF/01_Medien/Presseaussendungen/EN/PA_2023_05_03_EN_Lenzing_on_track_for_recovery_after_anticipated_difficult_start_to_the_financial_year.pdf</t>
  </si>
  <si>
    <t>https://www.lenzing.com/fileadmin/content/PDF/07_Finanzen/Zwischenberichte/EN_Zwischenberichte/Interim_Report_2020_Q3_EN.pdf</t>
  </si>
  <si>
    <t>https://www.lenzing.com/fileadmin/content/PDF/07_Finanzen/Halbjahresberichte/EN/Halbjahresbericht_2019_EN.pdf</t>
  </si>
  <si>
    <t>https://www.lenzing.com/?type=88245&amp;tx_filedownloads_file%5BfileName%5D=fileadmin/content/PDF/07_Finanzen/Geschaeftsberichte/EN/GB_2017_EN.pdf</t>
  </si>
  <si>
    <t>https://www.lenzing.com/fileadmin/content/PDF/07_Finanzen/Zwischenberichte/EN_Zwischenberichte/Interim_Report_2022_Q3_EN.pdf</t>
  </si>
  <si>
    <t>https://www.lenzing.com/fileadmin/content/PDF/01_Medien/Presseaussendungen/EN/PA_2019_11_06_EN_Lenzing_solid_in_a_very_difficult_market_environment.pdf</t>
  </si>
  <si>
    <t>https://www.aeso.ca/assets/Uploads/Delisting.pdf</t>
  </si>
  <si>
    <t>https://www.aeso.ca/assets/Uploads/Section-505.2-Stakeholder-Session-Presentation.pdf</t>
  </si>
  <si>
    <t>https://www.aeso.ca/assets/Uploads/502.11-WG-Meeting-6-AESO-Presentation.pdf</t>
  </si>
  <si>
    <t>https://www.aeso.ca/assets/Uploads/Agenda-November-15-2019-final.pdf</t>
  </si>
  <si>
    <t>https://www.aeso.ca/assets/Uploads/502.11-WG-Meeting-5-Minutes.pdf</t>
  </si>
  <si>
    <t>https://www.aeso.ca/assets/Uploads/Alberta-Newsprint-Comments-Matrix.pdf</t>
  </si>
  <si>
    <t>https://www.aeso.ca/assets/Uploads/Agenda-Oct-4-2018.pdf</t>
  </si>
  <si>
    <t>https://www.aeso.ca/assets/Uploads/AESO-Invitation-to-Technical-Meeting-on-Loss-Factor-Activities-2019-07-11.pdf</t>
  </si>
  <si>
    <t>https://www.aeso.ca/assets/documents/ENMAX.pdf</t>
  </si>
  <si>
    <t>https://www.aeso.ca/assets/Uploads/ars/11MAY2022-Presentation-ARS-Program-Enhancements-Session-FINAL.pdf</t>
  </si>
  <si>
    <t>https://www.realestateforums.com/content/dam/Informa/realestateforums/2017/en/edmontonref/pdfs/2013-presentation-pdf/derek_burleton.pdf</t>
  </si>
  <si>
    <t>https://www.realestateforums.com/content/dam/Informa/realestateforums/2017/en/atlantic-ref/pdfs/2013-Presentation-PDF/TimLyons.pdf</t>
  </si>
  <si>
    <t>https://www.realestateforums.com/content/dam/Informa/realestateforums/2017/en/vancouverrel/2017/english/pdf/2012-Presentation-PDF/a3.pdf</t>
  </si>
  <si>
    <t>https://www.realestateforums.com/content/dam/Informa/realestateforums/2017/en/Caic/PDFs/Morassutti_PaulCAIC13.pdf</t>
  </si>
  <si>
    <t>https://www.realestateforums.com/content/dam/Informa/realestateforums/2017/en/Caic/PDFs/2013-Presentation-PDF/Poon_CareyCAIC13.pdf</t>
  </si>
  <si>
    <t>https://www.realestateforums.com/content/dam/Informa/realestateforums/2017/en/edmontonref/pdfs/2007-Presentation-PDF/b2_darren_snider.pdf</t>
  </si>
  <si>
    <t>https://www.realestateforums.com/content/dam/Informa/realestateforums/2017/en/calgaryref/pdfs/2005-Presentation-PDF/b3.pdf</t>
  </si>
  <si>
    <t>https://www.realestateforums.com/content/dam/Informa/realestateforums/2017/en/torontoref/pdfs/2015-Presentation-PDF/TREF15_WarrenJestin.pdf</t>
  </si>
  <si>
    <t>https://www.realestateforums.com/content/dam/Informa/realestateforums/2017/en/montrealrel/pdfs/MREL16_M.Simoneau.pdf</t>
  </si>
  <si>
    <t>https://www.realestateforums.com/content/dam/Informa/realestateforums/2017/en/winnipeg-ref/pdfs/2014-Presentation-PDF/WREF14_B3_DonWhite.pdf</t>
  </si>
  <si>
    <t>https://www.lenzing.com/fileadmin/content/PDF/01_Medien/Presseaussendungen/EN/PA_2018_03_14_EN_Lenzing_Group_achieves_best_full-year_results_in_its_history.pdf</t>
  </si>
  <si>
    <t>https://www.lenzing.com/fileadmin/content/PDF/07_Finanzen/Halbjahresberichte/EN/Halbjahresbericht_2014_EN.pdf</t>
  </si>
  <si>
    <t>https://www.lenzing.com/fileadmin/content/PDF/07_Finanzen/Zwischenberichte/EN_Zwischenberichte/Interim_Report_2023_Q3_EN.pdf</t>
  </si>
  <si>
    <t>https://www.lenzing.com/fileadmin/content/PDF/06_Einkauf_u_Logistik/Einkaufsbedingungen/EN/gtc-marketing-lenzing-ag-fibers-gmbh-en.pdf</t>
  </si>
  <si>
    <t>https://www.lenzing.com/fileadmin/content/PDF/10_Hauptversammlung/EN/2022/HV_2022_proxy_EN.pdf</t>
  </si>
  <si>
    <t>https://www.lenzing.com/fileadmin/content/PDF/07_Finanzen/Geschaeftsberichte/EN/GB_2017_EN.pdf&amp;lang=en</t>
  </si>
  <si>
    <t>https://www.lenzing.com/fileadmin/content/PDF/01_Medien/Presseaussendungen/EN/PA_2023_11_02_EN_Lenzing_implements_comprehensive_performance_program_in_response_to_lack_of_market_recovery.pdf</t>
  </si>
  <si>
    <t>https://www.lenzing.com/fileadmin/content/PDF/10_Hauptversammlung/EN/2021/HV_2021_proxy_EN.pdf</t>
  </si>
  <si>
    <t>https://www.lenzing.com/fileadmin/content/PDF/01_Medien/Presseaussendungen/EN/PA_2018_08_08_EN_Lenzing_Group_reports_solid_results_in_a_demanding_market_environment.pdf</t>
  </si>
  <si>
    <t>https://www.lenzing.com/fileadmin/content/PDF/10_Hauptversammlung/EN/2021/HV_2021_participation_information_EN.pdf</t>
  </si>
  <si>
    <t>https://www.realestateforums.com/content/dam/Informa/realestateforums/2018/EREF/downloads/CAN18ERF-dc-eref-presentation-Derek-Holt.pdf</t>
  </si>
  <si>
    <t>https://www.realestateforums.com/content/dam/Informa/realestateforums/2018/VREF/downloads/CAN18VRS-dc-vref-presentation-c2-darren-kwiatkowski.pdf</t>
  </si>
  <si>
    <t>https://www.realestateforums.com/content/dam/Informa/realestateforums/2017/en/calgaryref/pdfs/2012-presentation-pdf/805_warren_jestin.pdf</t>
  </si>
  <si>
    <t>https://www.realestateforums.com/content/dam/Informa/realestateforums/2017/en/Caic/PDFs/2016-Presentation-PDF/CAIC16_JonStovell.pdf</t>
  </si>
  <si>
    <t>https://www.realestateforums.com/content/dam/Informa/realestateforums/2017/en/torontoref/pdfs/2011-Presentation-PDF/David_Rosenberg_835.pdf</t>
  </si>
  <si>
    <t>https://www.realestateforums.com/content/dam/Informa/realestateforums/2017/en/montrel-ref/pdfs/BrettMiller.pdf</t>
  </si>
  <si>
    <t>https://www.realestateforums.com/content/dam/Informa/realestateforums/2017/en/Caic/PDFs/2015-Presentation-PDF/CAIC15_DanHollyburn.pdf</t>
  </si>
  <si>
    <t>https://www.realestateforums.com/content/dam/Informa/realestateforums/2017/en/landconference/PDFs/2012-Presentation-PDF/JasmineCracknell_Land2012.pdf</t>
  </si>
  <si>
    <t>https://www.realestateforums.com/content/dam/Informa/realestateforums/2017/en/landconference/PDFs/2014-Presentation-PDF/Land2014_BrunoIacovetta.pdf</t>
  </si>
  <si>
    <t>https://www.realestateforums.com/content/dam/Informa/realestateforums/2017/en/RealCapital/PDFs/2012-Presentation-PDF/2012George_Mejury.pdf</t>
  </si>
  <si>
    <t>https://www.aeso.ca/assets/templates/cluster-assessments/Preliminary-Assessment-Study-Scope.pdf</t>
  </si>
  <si>
    <t>https://www.aeso.ca/assets/documents/ATCO.pdf</t>
  </si>
  <si>
    <t>https://www.aeso.ca/assets/Uploads/Stakeholder-Comment-Matrix-Session-3-Lionstooth.pdf</t>
  </si>
  <si>
    <t>https://www.aeso.ca/assets/Uploads/Meeting-Notes-September-6-2018.pdf</t>
  </si>
  <si>
    <t>https://www.aeso.ca/assets/Uploads/Technical-Session-2-Proposal-Guidelines2.pdf</t>
  </si>
  <si>
    <t>https://www.aeso.ca/assets/Uploads/3i.-20170127-Rule-502.10-1st-WG-Meeting-Notes-Redacted.pdf</t>
  </si>
  <si>
    <t>https://www.aeso.ca/assets/Uploads/2018.03.29-AESO-CONE-Stakeholder-Meeting-Single-Slide-Preliminary-Discount-Rate-Range.pdf</t>
  </si>
  <si>
    <t>https://www.aeso.ca/assets/Uploads/Technical-Session-2B-UCA-Comments.pdf</t>
  </si>
  <si>
    <t>https://www.aeso.ca/assets/Uploads/EDTI-DFO-Contribution-comments.pdf</t>
  </si>
  <si>
    <t>https://www.aeso.ca/assets/LARA-Rules-and-ARS/Stakeholder-Comment-Matrix_AMP_and_502.10_ENMAX.pdf</t>
  </si>
  <si>
    <t>https://ucsworld.com/wp-content/uploads/2015/08/WHO_World_Directory_Of_Medical_Schools_7th_Edition.pdf</t>
  </si>
  <si>
    <t>https://www.lenzing.com/fileadmin/content/PDF/01_Medien/Presseaussendungen/EN/PA_2021_08_04_EN_Earnings_more_than_doubled_in_the_first_half_of_2021.pdf</t>
  </si>
  <si>
    <t>https://www.lenzing.com/fileadmin/content/PDF/07_Finanzen/Zwischenberichte/EN_Zwischenberichte/Interim_Report_2020_Q1_EN.pdf</t>
  </si>
  <si>
    <t>https://www.lenzing.com/fileadmin/content/PDF/07_Finanzen/Zwischenberichte/EN_Zwischenberichte/Interim_Report_2014_Q3_EN.pdf</t>
  </si>
  <si>
    <t>https://www.lenzing.com/index.php?type=88245&amp;tx_filedownloads_file%5BfileName%5D=fileadmin/content/PDF/07_Finanzen/Geschaeftsberichte/EN/GB_2014_EN.pdf</t>
  </si>
  <si>
    <t>https://www.lenzing.com/fileadmin/content/PDF/01_Medien/Presseaussendungen/EN/PA_2020_05_06_EN_Lenzing_s_performance_impacted_by_historically_difficult_market_environment.pdf</t>
  </si>
  <si>
    <t>https://www.lenzing.com/fileadmin/content/PDF/01_Medien/Presseaussendungen/EN/PA_2019_03_14_EN_Lenzing_Group_achieves_fourth_best_full-year_results_in_its_history.pdf</t>
  </si>
  <si>
    <t>https://www.lenzing.com/de/?type=88245&amp;tx_filedownloads_file[fileName]=fileadmin/content/PDF/03_Forschung_u_Entwicklung/EN/Lenzinger_Berichte_97_2022_and_96_2021.pdf</t>
  </si>
  <si>
    <t>https://www.realestateforums.com/content/dam/Informa/realestateforums/2017/en/edmontonref/pdfs/2008-Presentation-PDF/keynote_benjamin_tal.pdf</t>
  </si>
  <si>
    <t>https://www.realestateforums.com/content/dam/Informa/realestateforums/2017/en/saskatchewan-ref/pdfs/2011-Presentation-PDF/Phil_Klein.pdf</t>
  </si>
  <si>
    <t>https://www.realestateforums.com/content/dam/Informa/realestateforums/2017/en/calgaryref/pdfs/2011-Presentation-PDF/keynote-brian_felesky.pdf</t>
  </si>
  <si>
    <t>https://www.realestateforums.com/content/dam/Informa/realestateforums/2017/en/ottawaref/2017/pdf/2014-Presentation-PDF/OREF14_SandraPerezTorres_Optional.pdf</t>
  </si>
  <si>
    <t>https://www.realestateforums.com/content/dam/Informa/realestateforums/2017/en/vancouverrel/2017/english/pdf/2016-Presentation-PDF/VRESL16-Closing_Panel_Presentation_FINAL.pdf</t>
  </si>
  <si>
    <t>https://www.realestateforums.com/content/dam/Informa/realestateforums/2017/en/montrel-ref/pdfs/MRER17_MarieFranceBenoitFR.pdf</t>
  </si>
  <si>
    <t>https://www.realestateforums.com/content/dam/Informa/realestateforums/2019/realcapital/pdfs/C2-SamBrown.pdf</t>
  </si>
  <si>
    <t>https://www.realestateforums.com/content/dam/Informa/realestateforums/2017/en/calgaryref/pdfs/2006-Presentation-PDF/a4_rob_walker.pdf</t>
  </si>
  <si>
    <t>https://www.realestateforums.com/content/dam/Informa/realestateforums/2017/en/saskatchewan-ref/pdfs/2013-Presentation-PDF/SREF13_KeithWebb.pdf</t>
  </si>
  <si>
    <t>https://www.realestateforums.com/content/dam/Informa/realestateforums/2017/en/calgaryref/pdfs/2011-Presentation-PDF/keynote-warren_jestin.pdf</t>
  </si>
  <si>
    <t>https://www.aeso.ca/assets/Uploads/Stakeholder-Session-Invitation-502.10.pdf</t>
  </si>
  <si>
    <t>https://www.aeso.ca/assets/Uploads/ENMAX-Comment-Matrix-.pdf</t>
  </si>
  <si>
    <t>https://www.aeso.ca/assets/Uploads/Posted-August-20-2015-AESO-2017-Tariff-Consultation-2015-08-19-Presentation.pdf</t>
  </si>
  <si>
    <t>https://www.aeso.ca/assets/Uploads/PWX-comments-re-March-13-2019.pdf</t>
  </si>
  <si>
    <t>https://www.aeso.ca/assets/Uploads/ADC-Flexible-Load-Participation-July-26-2017.pdf</t>
  </si>
  <si>
    <t>https://www.aeso.ca/assets/Uploads/200930-SHS-CM-S3-FortisAlberta-Redacted.pdf</t>
  </si>
  <si>
    <t>https://www.aeso.ca/assets/Uploads/Meeting-Notes-August-23-2018.pdf</t>
  </si>
  <si>
    <t>https://www.aeso.ca/assets/Uploads/502.11-WG-Meeting-8-Minutes.pdf</t>
  </si>
  <si>
    <t>https://www.aeso.ca/assets/Uploads/AESO-Response-to-Stakeholder-Comments-on-the-2017-18-BRP-Business-Initiatives.pdf</t>
  </si>
  <si>
    <t>https://www.aeso.ca/assets/Uploads/201007-SHS-CM-S3-EPCOR-Redacted.pdf</t>
  </si>
  <si>
    <t>https://www.realestateforums.com/content/dam/Informa/realestateforums/2017/en/vancouverref/english/2017/pdf/2007-presentation-pdf/b1_scott_ullrich.pdf</t>
  </si>
  <si>
    <t>https://www.realestateforums.com/content/dam/Informa/realestateforums/2017/en/quebecref/fr/pdfs/2016-program/Peter_Simons_FR.pdf</t>
  </si>
  <si>
    <t>https://www.realestateforums.com/content/dam/Informa/realestateforums/2018/oref/speaker-presentations/Session%20B1-Lyndsay%20Hockey-Presentation.pdf</t>
  </si>
  <si>
    <t>https://www.realestateforums.com/content/dam/Informa/realestateforums/2017/en/calgaryref/pdfs/2017presentations/CAN17CRF-DC-CREF17-C2-Greg_Kwong.pdf</t>
  </si>
  <si>
    <t>https://www.realestateforums.com/content/dam/Informa/realestateforums/2017/en/edmontonref/pdfs/2011-Presentation-PDF/b3-david_majeski.pdf</t>
  </si>
  <si>
    <t>https://www.realestateforums.com/content/dam/Informa/realestateforums/2018/MREF/PDFs/MREF18_EricaBarbosa.pdf</t>
  </si>
  <si>
    <t>https://www.realestateforums.com/content/dam/Informa/realestateforums/2017/en/calgaryref/pdfs/2007-Presentation-PDF/jason_clemens.pdf</t>
  </si>
  <si>
    <t>https://www.realestateforums.com/content/dam/Informa/realestateforums/2017/en/calgaryref/pdfs/2008-Presentation-PDF/jeff_mcginley.pdf</t>
  </si>
  <si>
    <t>https://www.realestateforums.com/content/dam/Informa/realestateforums/2017/en/RealReit/PDFs/2014-program/REIT2014_ToddCook.pdf</t>
  </si>
  <si>
    <t>https://www.realestateforums.com/content/dam/Informa/realestateforums/2017/en/RealCapital/PDFs/2017-Presentation-PDF/RC17-AshiMathur.pdf</t>
  </si>
  <si>
    <t>https://www.aeso.ca/assets/Uploads/Solar-Krafte-Proposal.pdf</t>
  </si>
  <si>
    <t>https://www.aeso.ca/assets/Uploads/ANC-Pricing-Framework-Comment-Matrix-Session-1-Redacted.pdf</t>
  </si>
  <si>
    <t>https://www.aeso.ca/assets/Uploads/2a-AESO-Stakeholder-Newsletter-August-16-2018.pdf</t>
  </si>
  <si>
    <t>https://www.aeso.ca/assets/Uploads/UCAP.pdf</t>
  </si>
  <si>
    <t>https://www.aeso.ca/assets/Uploads/ATCO-Q7-Q8.pdf</t>
  </si>
  <si>
    <t>https://www.aeso.ca/assets/Uploads/Meeting-Notes-September-6-2018-Draft.pdf</t>
  </si>
  <si>
    <t>https://www.aeso.ca/assets/Uploads/ESILF-Worshop-1-Meeting-Summary-Draft-v4.pdf</t>
  </si>
  <si>
    <t>https://www.aeso.ca/assets/Uploads/UCA-responses-DER-Roadmap-comment-matrix-June-10-2020-Redacted.pdf</t>
  </si>
  <si>
    <t>https://www.aeso.ca/assets/Uploads/ANC-comments-re-March-13-2019.pdf</t>
  </si>
  <si>
    <t>https://www.aeso.ca/assets/Uploads/AESO-Invitation-to-Technical-Meeting-on-Loss-Factor-Activities-2018-10-02.pdf</t>
  </si>
  <si>
    <t>https://www.realestateforums.com/content/dam/Informa/realestateforums/2017/en/RealCapital/PDFs/2013-Presentation-PDF/2013Michael_Rupar.pdf</t>
  </si>
  <si>
    <t>https://www.realestateforums.com/content/dam/Informa/realestateforums/2017/en/calgaryref/pdfs/2008-Presentation-PDF/matt_grace.pdf</t>
  </si>
  <si>
    <t>https://www.realestateforums.com/content/dam/Informa/realestateforums/2017/en/globalproperty/2017/pdf/2014/GPM14_RosemaryFeenan.pdf</t>
  </si>
  <si>
    <t>https://www.realestateforums.com/content/dam/Informa/realestateforums/2017/en/RealCapital/PDFs/2012-Presentation-PDF/2012Paul_Scholz.pdf</t>
  </si>
  <si>
    <t>https://www.realestateforums.com/content/dam/Informa/realestateforums/2017/en/montrealrel/pdfs/2014_StephaneRobillard.pdf</t>
  </si>
  <si>
    <t>https://www.realestateforums.com/content/dam/Informa/realestateforums/2017/en/edmontonref/pdfs/2007-Presentation-PDF/c2_al_maurer.pdf</t>
  </si>
  <si>
    <t>https://www.realestateforums.com/content/dam/Informa/realestateforums/2017/en/winnipeg-ref/pdfs/2012-Presentation-PDF/C3_RonMargolis.pdf</t>
  </si>
  <si>
    <t>https://www.realestateforums.com/content/dam/Informa/realestateforums/events/oref/2019/downloads/OREF_SponsorPack-FS.pdf</t>
  </si>
  <si>
    <t>https://www.realestateforums.com/content/dam/Informa/realestateforums/2017/en/calgaryref/pdfs/2011-Presentation-PDF/a1-randy_cameron.pdf</t>
  </si>
  <si>
    <t>https://www.realestateforums.com/content/dam/Informa/realestateforums/2017/en/landconference/PDFs/2012-Presentation-PDF/GuyWilson_Land2012.pdf</t>
  </si>
  <si>
    <t>https://www.aeso.ca/assets/Uploads/Comments-from-Capital-Power-Corporation-re-Mothball-Working-Sessions.pdf</t>
  </si>
  <si>
    <t>https://www.aeso.ca/assets/Uploads/Comments-from-ATCO-Power-Ltd-re-Mothball-Working-Sessions2.pdf</t>
  </si>
  <si>
    <t>https://www.aeso.ca/assets/Uploads/AESO-Invitation-to-2017-Loss-Factors-Technical-Meeting-2017-05-18.pdf</t>
  </si>
  <si>
    <t>https://www.aeso.ca/assets/Uploads/Stakeholder-Session-Final-Agenda-Feb.-27-2020.pdf</t>
  </si>
  <si>
    <t>https://www.aeso.ca/assets/Uploads/Stakeholder-Comments-Session-1.pdf</t>
  </si>
  <si>
    <t>https://www.aeso.ca/assets/Uploads/Forecast-and-Budget-Technical-Meeting-Presentation2.pdf</t>
  </si>
  <si>
    <t>https://www.aeso.ca/assets/Uploads/Associations-Agencies-Roundtable-May-26-presentation2.pdf</t>
  </si>
  <si>
    <t>https://www.aeso.ca/assets/documents/IPCAA.pdf</t>
  </si>
  <si>
    <t>https://www.aeso.ca/assets/Uploads/Market-Participant-Comment-Matrix-PRC-019-AB-2-TransAlta.pdf</t>
  </si>
  <si>
    <t>https://www.aeso.ca/assets/Uploads/Lionstooth-Energy-Proposal2.pdf</t>
  </si>
  <si>
    <t>https://www.aeso.ca/assets/Uploads/AESO-Technical-Session-2A-Presentation2.pdf</t>
  </si>
  <si>
    <t>https://www.aeso.ca/assets/Uploads/UCA2.pdf</t>
  </si>
  <si>
    <t>https://www.aeso.ca/assets/Uploads/502.11-Meeting-Minutes-September-10-2019-.pdf</t>
  </si>
  <si>
    <t>https://www.aeso.ca/assets/Uploads/Session-5B-DOS-Presentation2.pdf</t>
  </si>
  <si>
    <t>https://www.aeso.ca/assets/Uploads/AESO-Stakeholder-Newsletter-April-27-2017.pdf</t>
  </si>
  <si>
    <t>https://www.aeso.ca/assets/LARA-Rules-and-ARS/Stakeholder-Session-Invitation-Section-502.4-COM-001-COM-002.pdf</t>
  </si>
  <si>
    <t>https://www.aeso.ca/assets/Uploads/UCA-CommentsDCWG-Comment-Matrix-Aug-16-session.pdf</t>
  </si>
  <si>
    <t>https://www.aeso.ca/assets/documents/Enbridge.pdf</t>
  </si>
  <si>
    <t>https://www.aeso.ca/assets/Uploads/Associations-Agencies-Roundtable-May-26-presentation.pdf</t>
  </si>
  <si>
    <t>https://www.aeso.ca/assets/Uploads/Session-4-Summary.pdf</t>
  </si>
  <si>
    <t>https://www.realestateforums.com/content/dam/Informa/realestateforums/2017/en/calgaryref/pdfs/2010-Presentation-PDF/martin_molyneaux.pdf</t>
  </si>
  <si>
    <t>https://www.realestateforums.com/content/dam/Informa/realestateforums/2017/en/quebecref/fr/pdfs/2014-program/QCREF14_NatalieQuirion.pdf</t>
  </si>
  <si>
    <t>https://www.realestateforums.com/content/dam/Informa/realestateforums/2017/en/saskatchewan-ref/pdfs/2013-Presentation-PDF/SREF13_TomMcClocklin.pdf</t>
  </si>
  <si>
    <t>https://www.realestateforums.com/content/dam/Informa/realestateforums/2017/en/landconference/PDFs/2017/Land17_JeanMarcDube.pdf</t>
  </si>
  <si>
    <t>https://www.realestateforums.com/content/dam/Informa/realestateforums/2017/en/quebecref/fr/pdfs/2012-program/GaetanGagne.pdf</t>
  </si>
  <si>
    <t>https://www.realestateforums.com/content/dam/Informa/realestateforums/2017/en/edmontonref/pdfs/2010-Presentation-PDF/a2-cindy_nicholls.pdf</t>
  </si>
  <si>
    <t>https://www.realestateforums.com/content/dam/Informa/realestateforums/events/mresl/2019/downloads/8h40-Jenny-Kate%20Sgarbi.pdf</t>
  </si>
  <si>
    <t>https://www.realestateforums.com/content/dam/Informa/realestateforums/2017/en/RealCapital/PDFs/2016-Presentation-PDF/RC16_DavidMcCrossan.pdf</t>
  </si>
  <si>
    <t>https://www.realestateforums.com/content/dam/Informa/realestateforums/2017/en/Caic/PDFs/2016-Presentation-PDF/CAIC16_JoeHoffer.pdf</t>
  </si>
  <si>
    <t>https://www.realestateforums.com/content/dam/Informa/realestateforums/2017/en/edmontonref/pdfs/2008-Presentation-PDF/keynote_neils_veldhuis.pdf</t>
  </si>
  <si>
    <t>https://www.aeso.ca/assets/Uploads/Commitment-Modelling-EAS-Group-20180214-update.pdf</t>
  </si>
  <si>
    <t>https://www.aeso.ca/assets/Uploads/Letter-re-Comments-on-Industry-Update-Session-2019-03-15.pdf</t>
  </si>
  <si>
    <t>https://www.aeso.ca/assets/Uploads/ESILF-Worshop-2-Meeting-Summary-Final-Draft.pdf</t>
  </si>
  <si>
    <t>https://www.aeso.ca/assets/Uploads/Alberta-Newsprint-Company-Stakeholder-Comments-Session-4.pdf</t>
  </si>
  <si>
    <t>https://www.aeso.ca/assets/Uploads/2020-06-05-Pricing-Framework-Comment-Matrix-session-3-EDF-Canada-Inc.-Redacted.pdf</t>
  </si>
  <si>
    <t>https://www.aeso.ca/assets/Uploads/UCA-comments-on-the-pricing-framework-Session-3-Redacted.pdf</t>
  </si>
  <si>
    <t>https://www.aeso.ca/assets/Uploads/ADC-IPCAA-Stakeholder-Comment-Matrix-Session2-Agenda2.pdf</t>
  </si>
  <si>
    <t>https://www.aeso.ca/assets/documents/AltaLink.pdf</t>
  </si>
  <si>
    <t>https://www.aeso.ca/assets/Uploads/Session-5B-DOS-Presentation.pdf</t>
  </si>
  <si>
    <t>https://www.aeso.ca/assets/Uploads/Learnings-and-Actions-in-Response-to-Recent-System-Events-Info-Session-PPT.pdf</t>
  </si>
  <si>
    <t>https://www.realestateforums.com/content/dam/Informa/realestateforums/2019/EREF/pdfs/A2-AllPanelists.pdf</t>
  </si>
  <si>
    <t>https://www.realestateforums.com/content/dam/Informa/realestateforums/2017/en/saskatchewan-ref/pdfs/2017-Presentation-PDF/SREF17_RonMargolis.pdf</t>
  </si>
  <si>
    <t>https://www.realestateforums.com/content/dam/Informa/realestateforums/2017/en/vancouverref/english/2017/pdf/2006-presentation-pdf/jock_finlayson_regional.pdf</t>
  </si>
  <si>
    <t>https://www.realestateforums.com/content/dam/Informa/realestateforums/2017/en/calgaryref/pdfs/2009-Presentation-PDF/opening_plenary_d_burleton.pdf</t>
  </si>
  <si>
    <t>https://www.realestateforums.com/content/dam/Informa/realestateforums/2017/en/calgaryref/pdfs/2008-Presentation-PDF/greg_kwong_closing_remarks.pdf</t>
  </si>
  <si>
    <t>https://www.realestateforums.com/content/dam/Informa/realestateforums/2017/en/landconference/PDFs/A1_Scott_Cameron2013.pdf</t>
  </si>
  <si>
    <t>https://www.realestateforums.com/content/dam/Informa/realestateforums/2018/realreit/power-points/810am_PaulFerley.pdf</t>
  </si>
  <si>
    <t>https://www.realestateforums.com/content/dam/Informa/realestateforums/2017/en/calgaryref/pdfs/2007-Presentation-PDF/greg_stringham.pdf</t>
  </si>
  <si>
    <t>https://www.realestateforums.com/content/dam/Informa/realestateforums/2017/en/vancouverref/english/2017/pdf/2008-presentation-pdf/c1_ken_peacock.pdf</t>
  </si>
  <si>
    <t>https://www.realestateforums.com/content/dam/Informa/realestateforums/events/mresl/2019/downloads/B3-Tom%20Godber.pdf</t>
  </si>
  <si>
    <t>https://www.aeso.ca/assets/Uploads/HGL-Comment-Matrix-session-2-Redacted.pdf</t>
  </si>
  <si>
    <t>https://www.aeso.ca/assets/Uploads/ADC-Stakeholder-Comment-Matrix-Session-6.pdf</t>
  </si>
  <si>
    <t>https://www.aeso.ca/assets/documents/Genalta-Power.pdf</t>
  </si>
  <si>
    <t>https://www.aeso.ca/assets/Uploads/Comment-Matrix-session-2-ENMAX-Redacted.pdf</t>
  </si>
  <si>
    <t>https://www.aeso.ca/assets/Uploads/Stakeholder-Session-Notice-Feb.-27-2020.pdf</t>
  </si>
  <si>
    <t>https://www.aeso.ca/assets/Uploads/Capital-Power-TWG-S3.pdf</t>
  </si>
  <si>
    <t>https://www.aeso.ca/assets/documents/Nexen-Energy.pdf</t>
  </si>
  <si>
    <t>https://www.aeso.ca/assets/Uploads/DCG-Consortium-Proposal.pdf</t>
  </si>
  <si>
    <t>https://www.aeso.ca/assets/documents/Dow-Chemical-Canada.pdf</t>
  </si>
  <si>
    <t>https://www.aeso.ca/assets/documents/IPPSA.pdf</t>
  </si>
  <si>
    <t>https://www.realestateforums.com/content/dam/Informa/realestateforums/2017/en/saskatchewan-ref/pdfs/2015-Presentation-PDF/SREF15_TomMcClocklin.pdf</t>
  </si>
  <si>
    <t>https://www.realestateforums.com/content/dam/Informa/realestateforums/2019/sref/pdfs/SREF19-Stacy%20Dybvig.pdf</t>
  </si>
  <si>
    <t>https://www.realestateforums.com/content/dam/Informa/realestateforums/2017/en/torontoref/pdfs/2012-Presentation-PDF/TREF12_JohnOBryan.PDF</t>
  </si>
  <si>
    <t>https://www.realestateforums.com/content/dam/Informa/realestateforums/2017/en/Caic/PDFs/2015-Presentation-PDF/CAIC15_TedTsiakopoulos.pdf</t>
  </si>
  <si>
    <t>https://www.realestateforums.com/content/dam/Informa/realestateforums/2018/VRESLC/pdfs/B1_All-Panel.pdf</t>
  </si>
  <si>
    <t>https://www.realestateforums.com/content/dam/Informa/realestateforums/events/mresl/2019/downloads/MRELSC_SponsorPack_ENG-MR.pdf</t>
  </si>
  <si>
    <t>https://www.realestateforums.com/content/dam/Informa/realestateforums/2019/wcaic/downloads/WCAIC19-SteveKrilanovich.pdf</t>
  </si>
  <si>
    <t>https://www.realestateforums.com/content/dam/Informa/realestateforums/2017/en/landconference/PDFs/2017/Land17_JonRamscar.pdf</t>
  </si>
  <si>
    <t>https://www.realestateforums.com/content/dam/Informa/realestateforums/2017/en/vancouverref/english/2017/pdf/2006-presentation-pdf/b2_lee.pdf</t>
  </si>
  <si>
    <t>https://www.realestateforums.com/content/dam/Informa/realestateforums/2017/en/vancouverref/english/2017/pdf/c1-ppp.pdf</t>
  </si>
  <si>
    <t>https://www.greenyard.group/nl/dam/jcr:1837de34-60a8-490f-a2a3-bc4d0bfa866c/RESULTS%20FY2021%20vFe.pdf</t>
  </si>
  <si>
    <t>https://www.greenyard.group/dam/jcr:a6325dc3-b6f6-438e-81a1-efa68758f1d6/Investor%20Presentation%20Dec%202020.pdf</t>
  </si>
  <si>
    <t>https://www.greenyard.group/dam/jcr:9e0cf763-2594-43a1-a48f-4b0e63f46ebc/Investor%20Presentation.pdf</t>
  </si>
  <si>
    <t>https://www.greenyard.group/dam/jcr:aff21420-2e1c-43e5-bae5-1c4ba793a366/Presentation%20webcast%20HY%2021-22.pdf</t>
  </si>
  <si>
    <t>https://www.greenyard.group/de/dam/jcr:0e98b9b3-a06f-4b18-87b5-488990a0bb5c/Investor%20Presentation%20Jun%202021.pdf</t>
  </si>
  <si>
    <t>https://www.greenyard.group/dam/jcr:e5cf3642-f9f2-4ab6-9167-09c331177fea/Supporting%20slides%20-%20H1%20-%20analyst%20meeting.pdf</t>
  </si>
  <si>
    <t>https://www.greenyard.group/dam/jcr:4f9311ac-b625-4331-87e1-8fa0f7f70b72/FY%202015%202016:%20Analyst%20meeting.pdf</t>
  </si>
  <si>
    <t>https://www.greenyard.group/dam/jcr:bba2c448-918c-4c35-ab29-f601311f1eff/Corporate%20brochure.pdf</t>
  </si>
  <si>
    <t>https://www.greenyard.group/dam/jcr:1435c2bf-d33b-4042-9f26-8df88175fb90/FY%202017%202018:%20Analyst%20meeting.pdf</t>
  </si>
  <si>
    <t>https://www.muskratfallsinquiry.ca/files/P-00205.pdf</t>
  </si>
  <si>
    <t>https://www.realestateforums.com/content/dam/Informa/realestateforums/2017/en/ottawaref/2017/pdf/2016-Presentation-PDF/OREF16_ShawnHamilton.pdf</t>
  </si>
  <si>
    <t>https://www.realestateforums.com/content/dam/Informa/realestateforums/2017/en/edmontonref/pdfs/2011-Presentation-PDF/a2_eric_slatter.pdf</t>
  </si>
  <si>
    <t>https://www.realestateforums.com/content/dam/Informa/realestateforums/2017/en/RealCapital/PDFs/2013-Presentation-PDF/2013Andrew_Huntley.pdf</t>
  </si>
  <si>
    <t>https://www.realestateforums.com/content/dam/Informa/realestateforums/2017/en/saskatchewan-ref/pdfs/2015-Presentation-PDF/SREF15_KeithWebb.pdf</t>
  </si>
  <si>
    <t>https://www.realestateforums.com/content/dam/Informa/realestateforums/2017/en/qaic/pdfs/RichardBoivin2014.pdf</t>
  </si>
  <si>
    <t>https://www.realestateforums.com/content/dam/Informa/realestateforums/2017/en/winnipeg-ref/pdfs/2014-Presentation-PDF/WREF14_A2_MartinMcGarry.pdf</t>
  </si>
  <si>
    <t>https://www.realestateforums.com/content/dam/Informa/realestateforums/2017/en/torontoref/pdfs/2013-Presentation-PDF/TREF13_BrettMiller.pdf</t>
  </si>
  <si>
    <t>https://www.realestateforums.com/content/dam/Informa/realestateforums/2017/en/qaic/pdfs/2017/QAIC17_FrancisLessard.pdf</t>
  </si>
  <si>
    <t>https://www.realestateforums.com/content/dam/Informa/realestateforums/2017/en/saskatchewan-ref/pdfs/2015-Presentation-PDF/SREF15_StevenAndjelic.pdf</t>
  </si>
  <si>
    <t>https://www.realestateforums.com/content/dam/Informa/realestateforums/2017/en/RealCapital/PDFs/2014-Presentation-PDF/RC2014_B2_ScottCoates.pdf</t>
  </si>
  <si>
    <t>https://www.aeso.ca/assets/documents/PowerEx.pdf</t>
  </si>
  <si>
    <t>https://www.aeso.ca/assets/ENMAX-Comment-Matrix-Additional-Feedback-Mothball-Session-2.pdf</t>
  </si>
  <si>
    <t>https://www.aeso.ca/assets/Uploads/Technical-Session-2B-DCG-Comments.pdf</t>
  </si>
  <si>
    <t>https://www.aeso.ca/assets/Uploads/Agenda-December-5-2018-Session.pdf</t>
  </si>
  <si>
    <t>https://www.aeso.ca/assets/documents/Maxim-Power.pdf</t>
  </si>
  <si>
    <t>https://www.aeso.ca/assets/Uploads/Stakeholder-Comments-Session-5.pdf</t>
  </si>
  <si>
    <t>https://www.aeso.ca/assets/Uploads/September-12-2017-AESO-Stakeholder-Newsletter2.pdf</t>
  </si>
  <si>
    <t>https://www.aeso.ca/assets/Uploads/September-12-2017-AESO-Stakeholder-Newsletter.pdf</t>
  </si>
  <si>
    <t>https://www.aeso.ca/assets/Uploads/ENMAX-DER-Market-Particpation-Stakeholder-Comment-Matrix-.pdf</t>
  </si>
  <si>
    <t>https://www.aeso.ca/assets/Uploads/Stakeholder-Session-Minutes-503.11-March-18-2019-.pdf</t>
  </si>
  <si>
    <t>https://www.greenyard.group/dam/jcr:1837de34-60a8-490f-a2a3-bc4d0bfa866c/RESULTS%20FY2021%20vFe.pdf</t>
  </si>
  <si>
    <t>https://www.greenyard.group/de/dam/jcr:1837de34-60a8-490f-a2a3-bc4d0bfa866c/RESULTS%20FY2021%20vFe.pdf</t>
  </si>
  <si>
    <t>https://www.greenyard.group/dam/jcr:0e98b9b3-a06f-4b18-87b5-488990a0bb5c/Investor%20Presentation%20Jun%202021.pdf</t>
  </si>
  <si>
    <t>https://www.greenyard.group/dam/jcr:7d5a2747-b2be-4b75-844f-7e88aea3a0ed/Presentation%20Mykogen.pdf</t>
  </si>
  <si>
    <t>https://www.greenyard.group/es/dam/jcr:9e0cf763-2594-43a1-a48f-4b0e63f46ebc/Investor%20Presentation.pdf</t>
  </si>
  <si>
    <t>https://www.greenyard.group/de/dam/jcr:4f9311ac-b625-4331-87e1-8fa0f7f70b72/FY%202015%202016:%20Analyst%20meeting.pdf</t>
  </si>
  <si>
    <t>https://www.greenyard.group/nl/dam/jcr:4f9311ac-b625-4331-87e1-8fa0f7f70b72/FY%202015%202016:%20Analyst%20meeting.pdf</t>
  </si>
  <si>
    <t>https://www.greenyard.group/pl/dam/jcr:4f9311ac-b625-4331-87e1-8fa0f7f70b72/FY%202015%202016:%20Analyst%20meeting.pdf</t>
  </si>
  <si>
    <t>https://www.greenyard.group/fr/dam/jcr:4f9311ac-b625-4331-87e1-8fa0f7f70b72/FY%202015%202016:%20Analyst%20meeting.pdf</t>
  </si>
  <si>
    <t>https://www.greenyard.group/nl/dam/jcr:0e98b9b3-a06f-4b18-87b5-488990a0bb5c/Investor%20Presentation%20Jun%202021.pdf</t>
  </si>
  <si>
    <t>https://www.realestateforums.com/content/dam/Informa/realestateforums/2017/en/atlantic-ref/pdfs/2017-Presentation-PDF/AREF17_KeriKoch.pdf</t>
  </si>
  <si>
    <t>https://www.realestateforums.com/content/dam/Informa/realestateforums/2017/en/montrealrel/pdfs/2014_Iberville%20c.%20Golf%20Town-2014%20QC%20Superior%20Court.pdf</t>
  </si>
  <si>
    <t>https://www.realestateforums.com/content/dam/Informa/realestateforums/2017/en/torontoref/pdfs/2011-Presentation-PDF/Dennis_DesRosiers_C5.pdf</t>
  </si>
  <si>
    <t>https://www.realestateforums.com/content/dam/Informa/realestateforums/2017/en/calgaryref/pdfs/2006-Presentation-PDF/warren_jestin.pdf</t>
  </si>
  <si>
    <t>https://www.realestateforums.com/content/dam/Informa/realestateforums/2017/en/vancouverref/english/2017/pdf/2008-presentation-pdf/a3_jean_lamontagne.pdf</t>
  </si>
  <si>
    <t>https://www.realestateforums.com/content/dam/Informa/realestateforums/2017/en/Caic/PDFs/2017-program/CAIC17_LeonardDrimmer.pdf</t>
  </si>
  <si>
    <t>https://www.realestateforums.com/content/dam/Informa/realestateforums/2017/en/landconference/PDFs/2014-Presentation-PDF/Land2014_MikeCzestochowski.pdf</t>
  </si>
  <si>
    <t>https://www.realestateforums.com/content/dam/Informa/realestateforums/2017/en/vancouverref/english/2017/pdf/2007-presentation-pdf/a1_alan_whitchelo.pdf</t>
  </si>
  <si>
    <t>https://www.realestateforums.com/content/dam/Informa/realestateforums/2019/MREF/PDFs/MREF_SponsorPack-FR.pdf</t>
  </si>
  <si>
    <t>https://www.realestateforums.com/content/dam/Informa/realestateforums/2017/en/ottawaref/2017/pdf/OREF13_Brochure.pdf</t>
  </si>
  <si>
    <t>https://www.aeso.ca/assets/documents/EDF-EN-Canada-Development.pdf</t>
  </si>
  <si>
    <t>https://www.aeso.ca/assets/Uploads/2019-Business-Plan-and-Budget-Proposal.pdf</t>
  </si>
  <si>
    <t>https://www.aeso.ca/assets/documents/City-of-Medicine-Hat.pdf</t>
  </si>
  <si>
    <t>https://www.aeso.ca/assets/documents/TransCanada-Energy.pdf</t>
  </si>
  <si>
    <t>https://www.aeso.ca/assets/Uploads/3.1b-SCED-Overview-Additional-slide.pdf</t>
  </si>
  <si>
    <t>https://www.aeso.ca/assets/documents/EnerNOC.pdf</t>
  </si>
  <si>
    <t>https://www.aeso.ca/assets/Uploads/UCA-comments-on-the-pricing-framework-Session-2-Redacted.pdf</t>
  </si>
  <si>
    <t>https://www.aeso.ca/assets/documents/Shell-Canada.pdf</t>
  </si>
  <si>
    <t>https://www.aeso.ca/assets/Uploads/Comment-Matrix-3-ENMAX-Redacted.pdf</t>
  </si>
  <si>
    <t>https://www.aeso.ca/assets/Uploads/EPCOR-Stakeholder-Comment-Matrix-BES-radial-circuit-and-system-accses-service2.pdf</t>
  </si>
  <si>
    <t>https://www.ksrevenue.gov/pdf/ip22.pdf</t>
  </si>
  <si>
    <t>https://www.ksrevenue.gov/pdf/k-4021.pdf</t>
  </si>
  <si>
    <t>https://www.ksrevenue.gov/taxnotices/notice12-11.pdf</t>
  </si>
  <si>
    <t>https://www.ksrevenue.gov/taxnotices/notice21-23.pdf</t>
  </si>
  <si>
    <t>https://www.ksrevenue.gov/pdf/ip20.pdf</t>
  </si>
  <si>
    <t>https://www.ksrevenue.gov/pdf/par/92-3-7NPH.pdf</t>
  </si>
  <si>
    <t>https://www.ksrevenue.gov/pdf/abckararticle16.pdf</t>
  </si>
  <si>
    <t>https://www.ksrevenue.gov/pdf/PVDSpeakerRequests.pdf</t>
  </si>
  <si>
    <t>https://www.ksrevenue.gov/pdf/2024KSGrainElevatorGuide.pdf</t>
  </si>
  <si>
    <t>https://www.ksrevenue.gov/pdf/92-19-200NPH.pdf</t>
  </si>
  <si>
    <t>https://www.greenyard.group/es/dam/jcr:808cd6eb-d2b7-464d-9c41-c02f537a07e3/Retail%20presentation.pdf</t>
  </si>
  <si>
    <t>https://www.greenyard.group/nl/dam/jcr:876d7cab-9784-4b7f-bb17-e717abafbbba/Presentation%20webcast%20AY%2019-20.pdf</t>
  </si>
  <si>
    <t>https://www.greenyard.group/nl/dam/jcr:74cc99cb-baed-4178-975d-dc6a4c18b89f/Investor%20Presentation%20Feb%202021.pdf</t>
  </si>
  <si>
    <t>https://www.greenyard.group/dam/jcr:876d7cab-9784-4b7f-bb17-e717abafbbba/Presentation%20webcast%20AY%2019-20.pdf</t>
  </si>
  <si>
    <t>https://www.greenyard.group/fr/dam/jcr:a6325dc3-b6f6-438e-81a1-efa68758f1d6/Investor%20Presentation%20Dec%202020.pdf</t>
  </si>
  <si>
    <t>https://www.greenyard.group/de/dam/jcr:9e0cf763-2594-43a1-a48f-4b0e63f46ebc/Investor%20Presentation.pdf</t>
  </si>
  <si>
    <t>https://www.greenyard.group/fr/dam/jcr:9e0cf763-2594-43a1-a48f-4b0e63f46ebc/Investor%20Presentation.pdf</t>
  </si>
  <si>
    <t>https://www.greenyard.group/pl/dam/jcr:0e98b9b3-a06f-4b18-87b5-488990a0bb5c/Investor%20Presentation%20Jun%202021.pdf</t>
  </si>
  <si>
    <t>https://www.greenyard.group/dam/jcr:a6325dc3-b6f6-438e-81a1-efa68758f1d6/Greenyard%20-%20Investor%20Presentation%20-%20dec%2020.pdf</t>
  </si>
  <si>
    <t>https://www.greenyard.group/nl/dam/jcr:9e0cf763-2594-43a1-a48f-4b0e63f46ebc/Investor%20Presentation.pdf</t>
  </si>
  <si>
    <t>https://www.aeso.ca/assets/documents/Capital-Power-Comment-Matrix-AESO-Capacity-Market-Process-Feb-10-2017.pdf</t>
  </si>
  <si>
    <t>https://www.aeso.ca/assets/Uploads/Greengate-Stakeholder-Comment-Matrix-Session-5.pdf</t>
  </si>
  <si>
    <t>https://www.aeso.ca/assets/Uploads/Greengate-Comment-Matrix-session-2-FINALJB-Redacted.pdf</t>
  </si>
  <si>
    <t>https://www.aeso.ca/assets/documents/Just-Energy-Alberta.pdf</t>
  </si>
  <si>
    <t>https://www.aeso.ca/assets/documents/Direct-Energy.pdf</t>
  </si>
  <si>
    <t>https://www.aeso.ca/assets/documents/Cenovus.pdf</t>
  </si>
  <si>
    <t>https://www.aeso.ca/assets/Uploads/Greengate-Pricing-Framework-Comment-Matrix-SessionJB-Redacted.pdf</t>
  </si>
  <si>
    <t>https://www.aeso.ca/assets/documents/AltaGas.pdf</t>
  </si>
  <si>
    <t>https://www.aeso.ca/assets/Uploads/Letter-of-Notice-for-Technical-Session-4.pdf</t>
  </si>
  <si>
    <t>https://www.aeso.ca/assets/Uploads/Technical-Information-Session-II.pdf</t>
  </si>
  <si>
    <t>https://www.realestateforums.com/content/dam/Informa/realestateforums/2017/en/quebecref/pdfs/program/2016/Peter_Simons_anglais.pdf</t>
  </si>
  <si>
    <t>https://www.realestateforums.com/content/dam/Informa/realestateforums/2017/en/saskatchewan-ref/pdfs/2013-Presentation-PDF/SREF13_KirkBanadyga.pdf</t>
  </si>
  <si>
    <t>https://www.realestateforums.com/content/dam/Informa/realestateforums/2017/en/landconference/PDFs/2016-Presentation-PDF/Land16_JuliaLanger.pdf</t>
  </si>
  <si>
    <t>https://www.realestateforums.com/content/dam/Informa/realestateforums/2017/en/vancouverref/english/2017/pdf/b2.pdf</t>
  </si>
  <si>
    <t>https://www.ksrevenue.gov/pdf/dlrhb-complete.pdf</t>
  </si>
  <si>
    <t>https://www.realestateforums.com/content/dam/Informa/realestateforums/2017/en/Caic/PDFs/2016-Presentation-PDF/CAIC16_ToddNishimura.pdf</t>
  </si>
  <si>
    <t>https://www.ksrevenue.gov/pdf/CMVReadThis.pdf</t>
  </si>
  <si>
    <t>https://www.realestateforums.com/content/dam/Informa/realestateforums/2018/wref/speakerpowerpoints/White,%20Don.pdf</t>
  </si>
  <si>
    <t>https://www.realestateforums.com/content/dam/Informa/realestateforums/2017/en/RealCapital/PDFs/2014-Presentation-PDF/RC2014_B3_ReinerPlessl.pdf</t>
  </si>
  <si>
    <t>https://www.ksrevenue.gov/pdf/appealsprocess.pdf</t>
  </si>
  <si>
    <t>https://www.ksrevenue.gov/pd/K0227429.pdf</t>
  </si>
  <si>
    <t>https://www.realestateforums.com/content/dam/Informa/realestateforums/2017/en/vancouverref/english/2017/pdf/2008-presentation-pdf/keynote_jeff_rubin.pdf</t>
  </si>
  <si>
    <t>https://www.ksrevenue.gov/pdf/pvd-nph23-089.pdf</t>
  </si>
  <si>
    <t>https://www.realestateforums.com/content/dam/Informa/realestateforums/2017/en/vancouverref/english/2017/pdf/2007-presentation-pdf/forecast_update_provincial.pdf</t>
  </si>
  <si>
    <t>https://www.realestateforums.com/content/dam/Informa/realestateforums/2017/en/calgaryref/pdfs/2009-Presentation-PDF/c4_grace_lui.pdf</t>
  </si>
  <si>
    <t>https://www.ksrevenue.gov/pd/K0243194.pdf</t>
  </si>
  <si>
    <t>https://www.ksrevenue.gov/pd/K0243077.pdf</t>
  </si>
  <si>
    <t>https://www.ksrevenue.gov/pdf/Article5CigaretteTax.pdf</t>
  </si>
  <si>
    <t>https://www.ksrevenue.gov/pd/K0241566.pdf</t>
  </si>
  <si>
    <t>https://www.ksrevenue.gov/pdfhr/K0072315.pdf</t>
  </si>
  <si>
    <t>https://cdn.dal.ca/content/dam/dalhousie/pdf/research-services/Research Presentations/NFRF Exploration Presentation 2019.pdf</t>
  </si>
  <si>
    <t>https://cdn.dal.ca/content/dam/dalhousie/pdf/research-services/Research Presentations/RNS Missions Institutions Presentation - for Dal website.pdf</t>
  </si>
  <si>
    <t>https://cdn.geosciencebc.com/pdf/Presentations/Jig Presentation23FEb17.pdf</t>
  </si>
  <si>
    <t>https://cdn.dal.ca/content/dam/dalhousie/pdf/dept/maceachen-institute/MIPPPartnershipGrant_Presentation_Nov24.pdf</t>
  </si>
  <si>
    <t>https://cdn.dal.ca/content/dam/dalhousie/images/diff/jmeuce/Janczak_Ukraine_presentation_2016.pdf</t>
  </si>
  <si>
    <t>https://cdn.dal.ca/content/dam/dalhousie/pdf/sites/cor-phc/Presentation Abstracts - Primary Health Care Research Day.pdf</t>
  </si>
  <si>
    <t>https://cdn.dal.ca/content/dam/dalhousie/pdf/sites/precision-agriculture/Sprayer Presentation_DS.pdf</t>
  </si>
  <si>
    <t>https://cdn.dal.ca/content/dam/dalhousie/pdf/research-services/Newsletter/2023/ERDC Seed Grant Call for Proposals Webinar 2023-07-06.pdf</t>
  </si>
  <si>
    <t>https://cdn.dal.ca/content/dam/dalhousie/pdf/faculty/science/seaside-program/SEASIDE_2021/MARI3650_OceanTechnology__SEASIDE2021.pdf</t>
  </si>
  <si>
    <t>https://cdn.dal.ca/content/dam/dalhousie/pdf/engineering/NSERCdesignchair/PresentationDesign.pdf</t>
  </si>
  <si>
    <t>https://cdn.dal.ca/content/dam/dalhousie/pdf/engineering/NSERCdesignchair/PresentationAids.pdf</t>
  </si>
  <si>
    <t>https://cdn.dal.ca/content/dam/dalhousie/pdf/faculty/agriculture/oacc/en/cosc/C7_Vallieres_COSC_Proceedings_2012.pdf</t>
  </si>
  <si>
    <t>https://cdn.dal.ca/content/dam/dalhousie/pdf/faculty/engineering/ece/oral_presentation_techniques.pdf</t>
  </si>
  <si>
    <t>https://cdn.dal.ca/content/dam/dalhousie/pdf/faculty/agriculture/oacc/en/cosc/C9_Gravel_COSC_Proceedings_2012.pdf</t>
  </si>
  <si>
    <t>https://cdn.dal.ca/content/dam/dalhousie/pdf/faculty/agriculture/oacc/en/cosc/C5_Bolduc_COSC_Proceedings_2012.pdf</t>
  </si>
  <si>
    <t>https://cdn.dal.ca/content/dam/dalhousie/pdf/faculty/medicine/departments/core-units/cpd/webinar2/ADHD Handout.pdf</t>
  </si>
  <si>
    <t>https://cdn.dal.ca/content/dam/dalhousie/pdf/faculty/science/medical-science/SYMPOSIUM PRESENTATION EVALUATION RUBRIC Apr 2023.pdf</t>
  </si>
  <si>
    <t>https://cdn.dal.ca/content/dam/dalhousie/pdf/dept/maceachen-institute/Rick Williams Presentation - May 5, 2020.pdf</t>
  </si>
  <si>
    <t>https://cdn.dal.ca/content/dam/dalhousie/pdf/faculty/science/earth-environmental-sciences/basinReservoirLab/FullPresentationDB.pdf</t>
  </si>
  <si>
    <t>https://cdn.dal.ca/content/dam/dalhousie/pdf/agriculture/Research/Modules/Arumugam Thiagarajan-Summer &amp; Fall module 2013.pdf</t>
  </si>
  <si>
    <t>https://cdn.dal.ca/content/dam/dalhousie/pdf/faculty/medicine/departments/department-sites/surgery/ABSTRACTS 2021.pdf</t>
  </si>
  <si>
    <t>https://cdn.dal.ca/content/dam/dalhousie/pdf/faculty/medicine/departments/department-sites/urology/Rounds/Urology-Rounds-TreatmentOutcomesofErectileDysfunction06082011.pdf</t>
  </si>
  <si>
    <t>https://cdn.dal.ca/content/dam/dalhousie/pdf/campuslife/Code-of-Student-Conduct-Review/Code_of_Student_Conduct_Presentation.pdf</t>
  </si>
  <si>
    <t>https://cdn.dal.ca/content/dam/dalhousie/pdf/faculty/science/medical-science/MINI PRESENTATION RUBRIC Jul 2021.pdf</t>
  </si>
  <si>
    <t>https://cdn.dal.ca/content/dam/dalhousie/pdf/faculty/computerscience/forms/gradform_masters_scheduling.pdf</t>
  </si>
  <si>
    <t>https://cdn.dal.ca/content/dam/dalhousie/pdf/faculty/engineering/civil-resource/CRE graduate seminar abstract template.pdf</t>
  </si>
  <si>
    <t>https://cdn.dal.ca/content/dam/dalhousie/pdf/faculty/medicine/departments/core-units/cpd/FacDev/CPD Presentation Guidelines.pdf</t>
  </si>
  <si>
    <t>https://cdn.dal.ca/content/dam/dalhousie/pdf/faculty/faculty-health-professions/scsd/2021-student-research-projects/Poster presentation 2021 - Dr. Caissie's Research Group.pdf</t>
  </si>
  <si>
    <t>https://cdn.dal.ca/content/dam/dalhousie/pdf/sociology-social-anthropology/SpeakerSeries/April 20th, 2022-Iqbal Chowdhury PhD Proposal Presentation.pdf</t>
  </si>
  <si>
    <t>https://cdn.dal.ca/content/dam/dalhousie/pdf/faculty/science/medical-science/Dal MedSci MINI PRESENTATION RUBRIC Jul 2021.pdf</t>
  </si>
  <si>
    <t>https://cdn.dal.ca/content/dam/dalhousie/pdf/faculty/medicine/departments/department-sites/psychiatry/tibbo.pdf</t>
  </si>
  <si>
    <t>https://meridian.cs.dal.ca/wp-content/uploads/2021/09/SFU-Presentation-Sadman-24.08.2021.pdf</t>
  </si>
  <si>
    <t>https://s2.q4cdn.com/181345880/files/doc_events/2023/Dec/06/dal-ms-presentation-vf-12-4-23.pdf</t>
  </si>
  <si>
    <t>https://s21.q4cdn.com/577521493/files/doc_presentations/2023/Premier-(PINC)_2023-JP-Morgan-Healthcare-Conference-Presentation_FINAL.pdf</t>
  </si>
  <si>
    <t>https://s24.q4cdn.com/311401776/files/doc_financials/2023/q3/Q3-2023-Financial-Results-Investor-Presentation_Final.pdf</t>
  </si>
  <si>
    <t>https://s22.q4cdn.com/787409078/files/doc_presentations/2018/01/McDermott-International-Inc-CB-I-Updated-Presentation.pdf</t>
  </si>
  <si>
    <t>https://s27.q4cdn.com/138752898/files/doc_presentation/2023/11/Stem-Q3-2023-supplement_vF.pdf</t>
  </si>
  <si>
    <t>https://s2.q4cdn.com/181345880/files/doc_presentations/DAL_Cowen-Presentation_Sep2018.pdf</t>
  </si>
  <si>
    <t>https://s2.q4cdn.com/456805372/files/doc_presentations/2019/10/2019-Analyst-Day-Presentation-FINAL-(1).pdf</t>
  </si>
  <si>
    <t>https://s23.q4cdn.com/956522167/files/doc_downloads/2021/08/ARO-Drilling-Investor-Presentation_August-2021.pdf</t>
  </si>
  <si>
    <t>https://s202.q4cdn.com/499595574/files/doc_financials/2023/q3/Q3-23-Earnings-Presentation-FINAL.pdf</t>
  </si>
  <si>
    <t>https://s22.q4cdn.com/191330061/files/doc_presentations/2023/11/Q3-2023-Earnings-Presentation-11-2-23_FINAL-slides-v5-8-PDF.pdf</t>
  </si>
  <si>
    <t>https://s201.q4cdn.com/163451133/files/doc_financials/2023/q3/3Q23-Earnings-Presentation-FINAL.pdf</t>
  </si>
  <si>
    <t>https://s22.q4cdn.com/437978920/files/doc_financials/2023/q1/nycb-1q23-earnings-presentation.pdf</t>
  </si>
  <si>
    <t>https://dalspace.library.dal.ca/bitstream/handle/10222/15820/InternationalStrategyPresentation.pdf</t>
  </si>
  <si>
    <t>https://cdn.ps.emap.com/wp-content/uploads/sites/3/2017/08/170823-Heart-failure-1-pathogenesis-presentation-and-diagnosis.pdf</t>
  </si>
  <si>
    <t>https://s2.q4cdn.com/680534137/files/doc_downloads/2022/2022-Barclays-Presentation-FINAL.pdf</t>
  </si>
  <si>
    <t>https://s26.q4cdn.com/752181065/files/doc_presentations/2024/01/29/4Q23-UMBF-Investor-Presentation.pdf</t>
  </si>
  <si>
    <t>https://s29.q4cdn.com/708594787/files/doc_presentation/2023/Consolidated-ESAB-ID23-12-4-Final.pdf</t>
  </si>
  <si>
    <t>https://s1.q4cdn.com/777653952/files/doc_downloads/Q4-2023-Presentation.pdf</t>
  </si>
  <si>
    <t>https://s23.q4cdn.com/501457330/files/doc_financials/2023/q3/Q3-2023-Earnings-Presentation.pdf</t>
  </si>
  <si>
    <t>https://s201.q4cdn.com/653785554/files/doc_financials/2023/q3/IRTC-3Q23-Earnings-Presentation_vFINAL1.pdf</t>
  </si>
  <si>
    <t>https://s29.q4cdn.com/269354841/files/doc_presentation/2023/11/Manitowoc-Investor-Presentation_BoA-Leveraged-Finance-Conference_Nov-2023_vfff.pdf</t>
  </si>
  <si>
    <t>https://s201.q4cdn.com/566741227/files/doc_presentations/2024/01/CAH-JPM-Presentation-1-9-24.pdf</t>
  </si>
  <si>
    <t>https://s24.q4cdn.com/931105847/files/doc_financials/2023/q3/Q3-2023-Earnings-Presentation.pdf</t>
  </si>
  <si>
    <t>https://s27.q4cdn.com/802031818/files/doc_presentations/2023/2023-07-POWI-Investor-Presentation.pdf</t>
  </si>
  <si>
    <t>https://s201.q4cdn.com/141608511/files/doc_financials/2024/q4/NVDA-F4Q24-Quarterly-Presentation-FINAL.pdf</t>
  </si>
  <si>
    <t>https://s25.q4cdn.com/626766191/files/interdigital_asmpresentation_2023-1.pdf</t>
  </si>
  <si>
    <t>https://s21.q4cdn.com/802056936/files/doc_financials/2022/q2/ITGR-2Q22-Earnings-Presentation.pdf</t>
  </si>
  <si>
    <t>https://www.greenyard.group/fr/dam/jcr:74cc99cb-baed-4178-975d-dc6a4c18b89f/Investor%20Presentation%20Feb%202021.pdf</t>
  </si>
  <si>
    <t>https://www.greenyard.group/pl/dam/jcr:9e0cf763-2594-43a1-a48f-4b0e63f46ebc/Investor%20Presentation.pdf</t>
  </si>
  <si>
    <t>https://www.greenyard.group/nl/dam/jcr:1435c2bf-d33b-4042-9f26-8df88175fb90/FY%202017%202018:%20Analyst%20meeting.pdf</t>
  </si>
  <si>
    <t>https://www.greenyard.group/fr/dam/jcr:818bc843-8fff-433c-9a81-44ac3b14be41/Investor%20Presentation%20Oct%202023.pdf</t>
  </si>
  <si>
    <t>https://www.greenyard.group/pl/dam/jcr:74cc99cb-baed-4178-975d-dc6a4c18b89f/Investor%20Presentation%20Feb%202021.pdf</t>
  </si>
  <si>
    <t>https://www.greenyard.group/de/dam/jcr:818bc843-8fff-433c-9a81-44ac3b14be41/Investor%20Presentation%20Oct%202023.pdf</t>
  </si>
  <si>
    <t>https://www.greenyard.group/pl/dam/jcr:a6325dc3-b6f6-438e-81a1-efa68758f1d6/Investor%20Presentation%20Dec%202020.pdf</t>
  </si>
  <si>
    <t>https://www.greenyard.group/fr/dam/jcr:876d7cab-9784-4b7f-bb17-e717abafbbba/Presentation%20webcast%20AY%2019-20.pdf</t>
  </si>
  <si>
    <t>https://www.greenyard.group/de/dam/jcr:a6325dc3-b6f6-438e-81a1-efa68758f1d6/Greenyard%20-%20Investor%20Presentation%20-%20dec%2020.pdf</t>
  </si>
  <si>
    <t>https://www.greenyard.group/de/dam/jcr:a6325dc3-b6f6-438e-81a1-efa68758f1d6/Investor%20Presentation%20Dec%202020.pdf</t>
  </si>
  <si>
    <t>https://doh.sd.gov/media/wfkn3rsk/06-11-19_presentation.pdf</t>
  </si>
  <si>
    <t>https://sdaho.org/wp-content/uploads/2020/02/DOH-Feb-18-2020.pdf</t>
  </si>
  <si>
    <t>https://sdlegislature.gov/docs/budget/BoardPapers/2020/10 - DOH Presentation to HHS Committees 2016 Legislative Session.pdf</t>
  </si>
  <si>
    <t>https://doh.wa.gov/sites/default/files/2022-10/EBP Presentation 2022 _1.pdf</t>
  </si>
  <si>
    <t>https://doh.wa.gov/sites/default/files/2023-09/CE Session 3 - Recurrent UTIs Presentation Final (1).pdf</t>
  </si>
  <si>
    <t>https://doh.wa.gov/sites/default/files/legacy/Documents/Pubs/348-712-ImmunizationQI-Slides.pdf</t>
  </si>
  <si>
    <t>https://www.ihs.gov/doh/documents/New Dental Provider Orientation Presentation.pdf</t>
  </si>
  <si>
    <t>https://www.health.ny.gov/forms/doh-2424.pdf</t>
  </si>
  <si>
    <t>https://sdlegislature.gov/docs/budget/BoardPapers/2020/12-DOH Presentation to Health and Human Services Committees.pdf</t>
  </si>
  <si>
    <t>https://doh.wa.gov/sites/default/files/2022-02/20220113-VACPresentationSlides.pdf</t>
  </si>
  <si>
    <t>https://bhr.sd.gov/benefits/FY19Files/DependentAuditHRMpresentation08302018.pdf</t>
  </si>
  <si>
    <t>https://mylrc.sdlegislature.gov/api/Documents/227058.pdf</t>
  </si>
  <si>
    <t>https://www.nyc.gov/assets/doh/downloads/pdf/covid/providers/covid-19-provider-presentation-10302020.pdf</t>
  </si>
  <si>
    <t>https://manuals.dshs.wa.gov/sites/default/files/ALTSA/rcs/documents/afh/MTSW Provider and Staff Presentation RCS and DOH April 2022 combined FINAL.pdf</t>
  </si>
  <si>
    <t>https://doh.wa.gov/sites/default/files/2022-02/20211213-HelpingProvidersCOVIDwebinar-presentation.pdf</t>
  </si>
  <si>
    <t>https://sboh.wa.gov/sites/default/files/2022-01/Tab07b-DOH-cCMV-Presentation-Final.pdf?ver=2021-10-08-155327-630</t>
  </si>
  <si>
    <t>https://doh.wa.gov/sites/default/files/2024-01/IncreasingTheBehavioralHealthWorkforcePresentation-SHB1724.pdf</t>
  </si>
  <si>
    <t>https://doh.wa.gov/sites/default/files/legacy/Documents/5630/2019-10-WDRSELR.PDF</t>
  </si>
  <si>
    <t>https://doh.wa.gov/sites/default/files/2022-10/EBP Presentation 2022 _1.pdf?uid=652875d7cfa27</t>
  </si>
  <si>
    <t>https://danr.sd.gov/OfficeOfWater/SurfaceWaterQuality/docs/DANR_Standard_Presentation.pdf</t>
  </si>
  <si>
    <t>https://doh.wa.gov/sites/default/files/2023-06/JensenA_SwinneyR_HealthScience_Presentation.pdf</t>
  </si>
  <si>
    <t>https://doh.wa.gov/sites/default/files/2022-02/SchoolWebinar-VentilationIAQ.pdf</t>
  </si>
  <si>
    <t>https://dps.sd.gov/download_file/view/2424/690</t>
  </si>
  <si>
    <t>https://doh.wa.gov/sites/default/files/legacy/Documents/1600/coronavirus/POPInitiativePresentation.pdf</t>
  </si>
  <si>
    <t>https://doh.wa.gov/sites/default/files/legacy/Documents/4200//DWSRF Cultural Environmental Presentation 2020(1).pdf</t>
  </si>
  <si>
    <t>https://doe.sd.gov/cte/documents/VoTechvsCTE.pdf</t>
  </si>
  <si>
    <t>https://doh.wa.gov/sites/default/files/2023-05/SRHD-OTP-PubilcHearingPresentation.pdf?uid=647fb36f6ffde</t>
  </si>
  <si>
    <t>https://dss.sd.gov/docs/healthhome/training/Other_Training/01.11.2022_PowerPoint.pdf</t>
  </si>
  <si>
    <t>https://doh.wa.gov/sites/default/files/legacy/Documents/1500//SmallNumbersGraphic.pdf</t>
  </si>
  <si>
    <t>https://www.nyc.gov/assets/doh/downloads/pdf/imm/covid-19-provider-presentation-05229020.pdf</t>
  </si>
  <si>
    <t>https://doh.wa.gov/sites/default/files/2023-08/830043-TechSessionPresentationSlides.pdf</t>
  </si>
  <si>
    <t>https://doh.wa.gov/sites/default/files/legacy/Documents/4400/VibrioControlPlanRequirementsPresentation.pdf</t>
  </si>
  <si>
    <t>https://doh.wa.gov/sites/default/files/2022-12/FoodCodeSnippet-EmployeeHealthBareHandContact.pdf</t>
  </si>
  <si>
    <t>https://doh.wa.gov/sites/default/files/legacy/Documents/Pubs/970-200-DecisionTree.pdf</t>
  </si>
  <si>
    <t>https://www.nyc.gov/assets/doh/downloads/pdf/imm/covid-19-provider-presentation-06262020.pdf</t>
  </si>
  <si>
    <t>https://le.utah.gov/interim/2014/pdf/00001894.pdf</t>
  </si>
  <si>
    <t>https://www.nyc.gov/assets/doh/downloads/pdf/dpho/ipc-presentation-talking-points-protect-your-family.pdf</t>
  </si>
  <si>
    <t>https://www.nyc.gov/assets/doh/downloads/pdf/covid/providers/covid-19-provider-presentation-10022020.pdf</t>
  </si>
  <si>
    <t>https://doh.wa.gov/sites/default/files/legacy/Documents/4400//SchoolWorkshop-WildfireSmoke.pdf</t>
  </si>
  <si>
    <t>https://doh.wa.gov/sites/default/files/legacy/Documents/Pubs//348-712-ImmunizationQI-Slides.pdf</t>
  </si>
  <si>
    <t>https://sboh.wa.gov/sites/default/files/2022-01/Tab08b-DOH-SMA-Presentation.pdf</t>
  </si>
  <si>
    <t>https://www.dds.ca.gov/wp-content/uploads/2023/05/Self_Determination_Program_Standardized_Vendor_Packet_Presentation_2023.05.03.pdf</t>
  </si>
  <si>
    <t>https://thefloridachannel.org/wp-content/uploads/429GovPresentation.pdf</t>
  </si>
  <si>
    <t>https://smd-cms.nasa.gov/wp-content/uploads/2023/04/KnezekSDMWGStrategyUpdatetoAPACMarch2020.pdf</t>
  </si>
  <si>
    <t>https://doh.wa.gov/sites/default/files/2022-10/EBP Presentation 2022 _1.pdf?uid=643924c8082a3</t>
  </si>
  <si>
    <t>https://doh.wa.gov/sites/default/files/2023-05/SRHD-OTP-PubilcHearingPresentation.pdf</t>
  </si>
  <si>
    <t>https://doh.wa.gov/sites/default/files/legacy/Documents/1500/SmallNumbersGraphic.pdf?uid=651266d5f1d13</t>
  </si>
  <si>
    <t>https://doe.sd.gov/legislature/documents/011521-HouseEd.pdf</t>
  </si>
  <si>
    <t>https://sdlegislature.gov/docs/budget/BoardPapers/2020/2. DHS Presentation.pdf</t>
  </si>
  <si>
    <t>https://doh.wa.gov/sites/default/files/legacy/Documents/1500/SmallNumbersGraphic.pdf?uid=653170681d0aa</t>
  </si>
  <si>
    <t>https://doh.wa.gov/sites/default/files/legacy/Documents/8200/20210915-PresentationRoutineImmunizationsSchoolChildCareRequirements.pdf</t>
  </si>
  <si>
    <t>https://www2.cdc.gov/vaccines/ed/pinkbook/2018/downloads/PB4/PB4.pdf</t>
  </si>
  <si>
    <t>https://www.ksrevenue.gov/pd/K0236993.pdf</t>
  </si>
  <si>
    <t>https://www.ksrevenue.gov/pdf/abcNoticeofHearing.pdf</t>
  </si>
  <si>
    <t>https://www.ksrevenue.gov/pd/K0239552.pdf</t>
  </si>
  <si>
    <t>https://www.ksrevenue.gov/pd/K0237192.pdf</t>
  </si>
  <si>
    <t>https://www.ksrevenue.gov/pd/K0237528.pdf</t>
  </si>
  <si>
    <t>https://www.ksrevenue.gov/pd/K0237002.pdf</t>
  </si>
  <si>
    <t>https://www.ksrevenue.gov/pd/K0244816.pdf</t>
  </si>
  <si>
    <t>https://www.ksrevenue.gov/pd/K0228939.pdf</t>
  </si>
  <si>
    <t>https://www.ksrevenue.gov/pd/K0242812.pdf</t>
  </si>
  <si>
    <t>https://www.ksrevenue.gov/pd/K0230729.pdf</t>
  </si>
  <si>
    <t>https://www.aeso.ca/assets/Uploads/Oct.-14-Joint-ES-and-DER-Stakeholder-Engagement-Session-Presentation-.pdf</t>
  </si>
  <si>
    <t>https://www.aeso.ca/assets/Uploads/ATCO-Stakeholder-Proposal-Evaluation-Session-2A-Redacted.pdf</t>
  </si>
  <si>
    <t>https://www.aeso.ca/assets/documents/Pembina-Institute.pdf</t>
  </si>
  <si>
    <t>https://www.aeso.ca/assets/LARA-Rules-and-ARS/ES-LoN-Final-Proposed-Amendments/Minutes-from-Energy-Storage-September-Session-1.pdf</t>
  </si>
  <si>
    <t>https://www.aeso.ca/assets/Uploads/2016-11-16-ARS-Stakeholder-Information-Session-AESO-Consultation-Invitation.pdf</t>
  </si>
  <si>
    <t>https://www.aeso.ca/assets/Uploads/2020-05-12-ESILF-kick-off-meeting-pre-read-FINAL.pdf</t>
  </si>
  <si>
    <t>https://www.aeso.ca/assets/documents/Brookfield-Renewable.pdf</t>
  </si>
  <si>
    <t>https://www.aeso.ca/assets/Uploads/brp/2022-BRP-Session-2-Stakeholder-Comment-Matrix-AESO-Replies.pdf</t>
  </si>
  <si>
    <t>https://www.aeso.ca/assets/Uploads/Stakeholder-Invitation-for-Mothballing-Working-Sessions.pdf</t>
  </si>
  <si>
    <t>https://www.aeso.ca/assets/Uploads/Solar-Krafte-Proposal2.pdf</t>
  </si>
  <si>
    <t>https://www.realestateforums.com/content/dam/Informa/realestateforums/2017/en/landconference/PDFs/2012-Presentation-PDF/Paul%20Bedford_Land2012.pdf</t>
  </si>
  <si>
    <t>https://www.realestateforums.com/content/dam/Informa/realestateforums/2017/en/Caic/PDFs/2013-Presentation-PDF/Sommer_TimCAIC13.pdf</t>
  </si>
  <si>
    <t>https://www.realestateforums.com/content/dam/Informa/realestateforums/2017/en/atlantic-ref/pdfs/2017-Presentation-PDF/AREF17_BenjaminTal.pdf</t>
  </si>
  <si>
    <t>https://www.realestateforums.com/content/dam/Informa/realestateforums/2017/en/RealCapital/PDFs/2017-Presentation-PDF/RC17-AriSilverberg.pdf</t>
  </si>
  <si>
    <t>https://www.realestateforums.com/content/dam/Informa/realestateforums/2017/en/saskatchewan-ref/pdfs/SREF-SponsorPack-FS.pdf</t>
  </si>
  <si>
    <t>https://www.realestateforums.com/content/dam/Informa/realestateforums/2017/en/saskatchewan-ref/pdfs/2011-Presentation-PDF/Kris_Heron_Opening.pdf</t>
  </si>
  <si>
    <t>https://www.realestateforums.com/content/dam/Informa/realestateforums/2017/en/saskatchewan-ref/pdfs/2011-Presentation-PDF/LMinion_SREF2011.pdf</t>
  </si>
  <si>
    <t>https://www.realestateforums.com/content/dam/Informa/realestateforums/2017/en/RealCapital/PDFs/2012-Presentation-PDF/2012Jeff_Lastiwka.pdf</t>
  </si>
  <si>
    <t>https://www.realestateforums.com/content/dam/Informa/realestateforums/2017/en/landconference/PDFs/2013-Presentation-PDF/C3_Joe_Mihevc2013.pdf</t>
  </si>
  <si>
    <t>https://www.realestateforums.com/content/dam/Informa/realestateforums/2017/en/saskatchewan-ref/pdfs/2013-Presentation-PDF/SREF13_DaveGurnsey.pdf</t>
  </si>
  <si>
    <t>https://www.greenyard.group/es/dam/jcr:74cc99cb-baed-4178-975d-dc6a4c18b89f/Investor%20Presentation%20Feb%202021.pdf</t>
  </si>
  <si>
    <t>https://www.greenyard.group/fr/dam/jcr:7d5a2747-b2be-4b75-844f-7e88aea3a0ed/Presentation%20Mykogen.pdf</t>
  </si>
  <si>
    <t>https://www.greenyard.group/de/dam/jcr:1435c2bf-d33b-4042-9f26-8df88175fb90/FY%202017%202018:%20Analyst%20meeting.pdf</t>
  </si>
  <si>
    <t>https://www.greenyard.group/nl/dam/jcr:a6325dc3-b6f6-438e-81a1-efa68758f1d6/Investor%20Presentation%20Dec%202020.pdf</t>
  </si>
  <si>
    <t>https://www.greenyard.group/pl/dam/jcr:1435c2bf-d33b-4042-9f26-8df88175fb90/FY%202017%202018:%20Analyst%20meeting.pdf</t>
  </si>
  <si>
    <t>https://www.greenyard.group/de/dam/jcr:808cd6eb-d2b7-464d-9c41-c02f537a07e3/Retail%20presentation.pdf</t>
  </si>
  <si>
    <t>https://www.greenyard.group/de/dam/jcr:74cc99cb-baed-4178-975d-dc6a4c18b89f/Investor%20Presentation%20Feb%202021.pdf</t>
  </si>
  <si>
    <t>https://www.greenyard.group/fr/dam/jcr:0e98b9b3-a06f-4b18-87b5-488990a0bb5c/Investor%20Presentation%20Jun%202021.pdf</t>
  </si>
  <si>
    <t>https://www.greenyard.group/es/dam/jcr:4f9311ac-b625-4331-87e1-8fa0f7f70b72/FY%202015%202016:%20Analyst%20meeting.pdf</t>
  </si>
  <si>
    <t>https://www.greenyard.group/dam/jcr:808cd6eb-d2b7-464d-9c41-c02f537a07e3/Retail%20presentation.pdf</t>
  </si>
  <si>
    <t>https://www.greenyard.group/de/dam/jcr:e5cf3642-f9f2-4ab6-9167-09c331177fea/Supporting%20slides%20-%20H1%20-%20analyst%20meeting.pdf</t>
  </si>
  <si>
    <t>https://www.greenyard.group/dam/jcr:f3c6f159-7c96-4c97-8e43-f7cfa86f946a/Analyst%20presentation%20FY%2021-22.pdf</t>
  </si>
  <si>
    <t>https://www.greenyard.group/fr/dam/jcr:0021a70d-2d93-41db-9f66-2f17c7dad275/Supporting%20slides%20-%20H1%20-%20KBC%20Roadshow.pdf</t>
  </si>
  <si>
    <t>https://www.greenyard.group/fr/dam/jcr:0b158c86-1413-49ac-a82d-87e831a1a51f/Supporting%20slides%20-%20H1%20-%20Berenberg%20Roadshow.pdf</t>
  </si>
  <si>
    <t>https://www.greenyard.group/de/dam/jcr:0021a70d-2d93-41db-9f66-2f17c7dad275/Supporting%20slides%20-%20H1%20-%20KBC%20Roadshow.pdf</t>
  </si>
  <si>
    <t>https://www.greenyard.group/de/dam/jcr:0b158c86-1413-49ac-a82d-87e831a1a51f/Supporting%20slides%20-%20H1%20-%20Berenberg%20Roadshow.pdf</t>
  </si>
  <si>
    <t>https://www.greenyard.group/fr/dam/jcr:aff21420-2e1c-43e5-bae5-1c4ba793a366/Presentation%20webcast%20HY%2021-22.pdf</t>
  </si>
  <si>
    <t>https://www.greenyard.group/de/dam/jcr:aff21420-2e1c-43e5-bae5-1c4ba793a366/Presentation%20webcast%20HY%2021-22.pdf</t>
  </si>
  <si>
    <t>https://www.ksrevenue.gov/pd/K0237575.pdf</t>
  </si>
  <si>
    <t>https://www.ksrevenue.gov/pd/K0231079.pdf</t>
  </si>
  <si>
    <t>https://www.ksrevenue.gov/pd/K0231058.pdf</t>
  </si>
  <si>
    <t>https://www.ksrevenue.gov/pd/test/K0228473.pdf</t>
  </si>
  <si>
    <t>https://www.ksrevenue.gov/pd/K0236930.pdf</t>
  </si>
  <si>
    <t>https://www.ksrevenue.gov/pd/K0239349.pdf</t>
  </si>
  <si>
    <t>https://www.ksrevenue.gov/pdf/par/92-5-9NPH.pdf</t>
  </si>
  <si>
    <t>https://www.ksrevenue.gov/pdf/93-6-2NPH.pdf</t>
  </si>
  <si>
    <t>https://www.ksrevenue.gov/pd/K0238619.pdf</t>
  </si>
  <si>
    <t>https://www.ksrevenue.gov/pdf/par/93-6-2NPH.pdf</t>
  </si>
  <si>
    <t>https://www.greenyard.group/es/dam/jcr:aff21420-2e1c-43e5-bae5-1c4ba793a366/Presentation%20webcast%20HY%2021-22.pdf</t>
  </si>
  <si>
    <t>https://www.greenyard.group/dam/jcr:0b158c86-1413-49ac-a82d-87e831a1a51f/Supporting%20slides%20-%20H1%20-%20Berenberg%20Roadshow.pdf</t>
  </si>
  <si>
    <t>https://www.aeso.ca/assets/Uploads/IPPSA2.pdf</t>
  </si>
  <si>
    <t>https://www.aeso.ca/assets/Uploads/CCA-Comment-Matrix-.pdf</t>
  </si>
  <si>
    <t>https://www.aeso.ca/assets/Uploads/UCA-DWG.pdf</t>
  </si>
  <si>
    <t>https://www.aeso.ca/assets/Uploads/Capital-Power-Stakeholder-Comment-Matrix-Session-4.pdf</t>
  </si>
  <si>
    <t>https://www.aeso.ca/assets/Uploads/2020-06-05-Pricing-Framework-Comment-Matrix-session-3-CWG-Comments-Redacted.pdf</t>
  </si>
  <si>
    <t>https://www.aeso.ca/assets/Uploads/Commitment-Modelling-EAS-Group-20180214-f-addendum.pdf</t>
  </si>
  <si>
    <t>https://www.aeso.ca/assets/Uploads/Capital-Power-TWG2.pdf</t>
  </si>
  <si>
    <t>https://www.aeso.ca/assets/documents/Consolidated-Stakeholder-Comments-Session-6B.pdf</t>
  </si>
  <si>
    <t>https://www.aeso.ca/assets/Uploads/Comments-Response-Matrix-Business-Initiatives-2019-BRP-Meeting-September-18-2018-.pdf</t>
  </si>
  <si>
    <t>https://www.aeso.ca/assets/Uploads/201106-SHS-CM-S3-ANC-Redacted.pdf</t>
  </si>
  <si>
    <t>https://www.realestateforums.com/content/dam/Informa/realestateforums/2017/en/RealCapital/PDFs/2012-Presentation-PDF/2012Allan_Kimberley.pdf</t>
  </si>
  <si>
    <t>https://www.realestateforums.com/content/dam/Informa/realestateforums/2017/en/landconference/PDFs/2013-Presentation-PDF/B3_Elliott_Taube2013.pdf</t>
  </si>
  <si>
    <t>https://www.realestateforums.com/content/dam/Informa/realestateforums/2017/en/ottawaref/2017/pdf/2015-Presentation-PDF/OREF15_MiguelTremblay.pdf</t>
  </si>
  <si>
    <t>https://www.realestateforums.com/content/dam/Informa/realestateforums/2017/en/montrealrel/pdfs/MRESL17_PeterMouhteros.pdf.pdf</t>
  </si>
  <si>
    <t>https://www.realestateforums.com/content/dam/Informa/realestateforums/2017/en/calgaryref/pdfs/2007-Presentation-PDF/darryl_schmidt_a4.pdf</t>
  </si>
  <si>
    <t>https://www.realestateforums.com/content/dam/Informa/realestateforums/events/vresl/2019/downloads/VRESL19-WayneProcter.pdf</t>
  </si>
  <si>
    <t>https://www.realestateforums.com/content/dam/Informa/realestateforums/2017/en/landconference/PDFs/2017/Land17_PeterNorman.pdf</t>
  </si>
  <si>
    <t>https://www.realestateforums.com/content/dam/Informa/realestateforums/2017/en/saskatchewan-ref/pdfs/2011-Presentation-PDF/Kevin_Pylypow.pdf</t>
  </si>
  <si>
    <t>https://www.realestateforums.com/content/dam/Informa/realestateforums/2017/en/landconference/PDFs/2016-Presentation-PDF/Land16_FranciscaQuinn.pdf</t>
  </si>
  <si>
    <t>https://www.realestateforums.com/content/dam/Informa/realestateforums/2017/en/vancouverrel/2017/english/pdf/2012-Presentation-PDF/c3.pdf</t>
  </si>
  <si>
    <t>https://www.greenyard.group/dam/jcr:0021a70d-2d93-41db-9f66-2f17c7dad275/Supporting%20slides%20-%20H1%20-%20KBC%20Roadshow.pdf</t>
  </si>
  <si>
    <t>https://www.greenyard.group/fr/dam/jcr:e5cf3642-f9f2-4ab6-9167-09c331177fea/Supporting%20slides%20-%20H1%20-%20analyst%20meeting.pdf</t>
  </si>
  <si>
    <t>https://www.greenyard.group/fr/dam/jcr:1435c2bf-d33b-4042-9f26-8df88175fb90/FY%202017%202018:%20Analyst%20meeting.pdf</t>
  </si>
  <si>
    <t>https://www.greenyard.group/pl/dam/jcr:808cd6eb-d2b7-464d-9c41-c02f537a07e3/Retail%20presentation.pdf</t>
  </si>
  <si>
    <t>https://www.greenyard.group/nl/dam/jcr:a6325dc3-b6f6-438e-81a1-efa68758f1d6/Greenyard%20-%20Investor%20Presentation%20-%20dec%2020.pdf</t>
  </si>
  <si>
    <t>https://www.greenyard.group/nl/dam/jcr:0021a70d-2d93-41db-9f66-2f17c7dad275/Supporting%20slides%20-%20H1%20-%20KBC%20Roadshow.pdf</t>
  </si>
  <si>
    <t>https://www.greenyard.group/nl/dam/jcr:0b158c86-1413-49ac-a82d-87e831a1a51f/Supporting%20slides%20-%20H1%20-%20Berenberg%20Roadshow.pdf</t>
  </si>
  <si>
    <t>https://www.greenyard.group/fr/dam/jcr:a6325dc3-b6f6-438e-81a1-efa68758f1d6/Greenyard%20-%20Investor%20Presentation%20-%20dec%2020.pdf</t>
  </si>
  <si>
    <t>https://www.greenyard.group/nl/dam/jcr:808cd6eb-d2b7-464d-9c41-c02f537a07e3/Retail%20presentation.pdf</t>
  </si>
  <si>
    <t>https://www.greenyard.group/fr/dam/jcr:808cd6eb-d2b7-464d-9c41-c02f537a07e3/Retail%20presentation.pdf</t>
  </si>
  <si>
    <t>https://www.realestateforums.com/content/dam/Informa/realestateforums/2017/en/vancouverref/english/2017/pdf/2009-presentation-pdf/b2-chris_wood.pdf</t>
  </si>
  <si>
    <t>https://www.realestateforums.com/content/dam/Informa/realestateforums/2017/en/landconference/PDFs/2016-Presentation-PDF/Land16_RodneyMcDonald.pdf</t>
  </si>
  <si>
    <t>https://www.realestateforums.com/content/dam/Informa/realestateforums/2017/en/landconference/PDFs/2013-Presentation-PDF/C2_Sheldon_Levitt2013.pdf</t>
  </si>
  <si>
    <t>https://www.realestateforums.com/content/dam/Informa/realestateforums/2017/en/winnipeg-ref/pdfs/2012-Presentation-PDF/WREF12_BenjaminTal.pdf</t>
  </si>
  <si>
    <t>https://www.realestateforums.com/content/dam/Informa/realestateforums/2017/en/calgaryref/pdfs/2011-Presentation-PDF/b1-wayne_procter.pdf</t>
  </si>
  <si>
    <t>https://www.realestateforums.com/content/dam/Informa/realestateforums/2017/en/vancouverrel/2017/english/pdf/2013-Presentation-PDF/c2.pdf</t>
  </si>
  <si>
    <t>https://www.realestateforums.com/content/dam/Informa/realestateforums/2017/en/vancouverref/english/2017/pdf/2007-presentation-pdf/b3_john_murphy.pdf</t>
  </si>
  <si>
    <t>https://www.realestateforums.com/content/dam/Informa/realestateforums/2017/en/RealCapital/PDFs/2016-Presentation-PDF/RC16_PaulScholz.pdf</t>
  </si>
  <si>
    <t>https://www.realestateforums.com/content/dam/Informa/realestateforums/2017/en/RealCapital/PDFs/2017-Presentation-PDF/RC17-SteveCamp.pdf</t>
  </si>
  <si>
    <t>https://www.realestateforums.com/content/dam/Informa/realestateforums/2017/en/RealReit/PDFs/2013-program/REIT13_A2_TomBurns.pdf</t>
  </si>
  <si>
    <t>https://www.aeso.ca/assets/Uploads/S1-SH-Comments-General-CPC.pdf</t>
  </si>
  <si>
    <t>https://www.aeso.ca/assets/Uploads/20200423-Pricing-Framework-Comment-Matrix-session-2-TCE-Comments-Redacted.pdf</t>
  </si>
  <si>
    <t>https://www.aeso.ca/assets/Uploads/Greengate-June-5-2020-Comment-Matrix1-Redacted.pdf</t>
  </si>
  <si>
    <t>https://www.aeso.ca/assets/Uploads/IPCAA-DWG2.pdf</t>
  </si>
  <si>
    <t>https://www.aeso.ca/assets/Uploads/4.1-Pricing-Compensation-SCED.pdf</t>
  </si>
  <si>
    <t>https://www.aeso.ca/assets/Uploads/Appendix-K-AESO-2017-Business-Plan-and-Budget-Proposal-Dated-November-7-2016.pdf</t>
  </si>
  <si>
    <t>https://www.aeso.ca/assets/Uploads/Notice-Letter-Tech-Session-2A-and-2B2.pdf</t>
  </si>
  <si>
    <t>https://www.aeso.ca/assets/Uploads/Notice-Letter-Tech-Session-2A-and-2B4.pdf</t>
  </si>
  <si>
    <t>https://www.aeso.ca/assets/Uploads/Notice-Letter-Tech-Session-2A-and-2B3.pdf</t>
  </si>
  <si>
    <t>https://www.aeso.ca/assets/Uploads/Technical-Info-Session-Summary.pdf</t>
  </si>
  <si>
    <t>https://www.greenyard.group/nl/dam/jcr:74cc99cb-baed-4178-975d-dc6a4c18b89f/Greenyard%20investor%20presentation%20Feb%202021.pdf</t>
  </si>
  <si>
    <t>https://www.greenyard.group/es/dam/jcr:1435c2bf-d33b-4042-9f26-8df88175fb90/FY%202017%202018:%20Analyst%20meeting.pdf</t>
  </si>
  <si>
    <t>https://www.greenyard.group/es/dam/jcr:a6325dc3-b6f6-438e-81a1-efa68758f1d6/Greenyard%20-%20Investor%20Presentation%20-%20dec%2020.pdf</t>
  </si>
  <si>
    <t>https://www.greenyard.group/fr/dam/jcr:74cc99cb-baed-4178-975d-dc6a4c18b89f/Greenyard%20investor%20presentation%20Feb%202021.pdf</t>
  </si>
  <si>
    <t>https://www.greenyard.group/es/dam/jcr:74cc99cb-baed-4178-975d-dc6a4c18b89f/Greenyard%20investor%20presentation%20Feb%202021.pdf</t>
  </si>
  <si>
    <t>https://www.greenyard.group/dam/jcr:d57de5b7-c79c-4195-804d-a4f27ca21657/H1%202015%202016:%20Analyst%20call.pdf</t>
  </si>
  <si>
    <t>https://www.greenyard.group/nl/dam/jcr:aff21420-2e1c-43e5-bae5-1c4ba793a366/Presentation%20webcast%20HY%2021-22.pdf</t>
  </si>
  <si>
    <t>https://www.greenyard.group/de/dam/jcr:876d7cab-9784-4b7f-bb17-e717abafbbba/Presentation%20webcast%20AY%2019-20.pdf</t>
  </si>
  <si>
    <t>https://www.greenyard.group/es/dam/jcr:876d7cab-9784-4b7f-bb17-e717abafbbba/Presentation%20webcast%20AY%2019-20.pdf</t>
  </si>
  <si>
    <t>https://www.greenyard.group/pl/dam/jcr:876d7cab-9784-4b7f-bb17-e717abafbbba/Presentation%20webcast%20AY%2019-20.pdf</t>
  </si>
  <si>
    <t>https://municipalnl.ca/site/uploads/2021/11/econext-MNL-2021.pdf</t>
  </si>
  <si>
    <t>https://hsr.ca.gov/wp-content/uploads/2022/02/2021_Economic_Impact_Report_Presentation-FINAL-A11Y.pdf</t>
  </si>
  <si>
    <t>https://ww2.arb.ca.gov/sites/default/files/2020-02/200212gobizpresentation.pdf</t>
  </si>
  <si>
    <t>https://efiling.energy.ca.gov/getdocument.aspx?tn=239136</t>
  </si>
  <si>
    <t>https://www.asccp.org/Assets/997bf127-5ca5-42e9-8d21-089ec7f54aba/636114480824400000/07-colpo-pregnancy-pdf-pdf</t>
  </si>
  <si>
    <t>https://scag.ca.gov/sites/main/files/file-attachments/cehd030322agn04-presentation.pdf?1646106742</t>
  </si>
  <si>
    <t>https://sd79.bc.ca/documents/2016/06/how-to-do-a-district-scholarship-presentation.pdf/</t>
  </si>
  <si>
    <t>https://efiling.energy.ca.gov/GetDocument.aspx?tn=244226</t>
  </si>
  <si>
    <t>https://www.realestateforums.com/content/dam/Informa/realestateforums/2017/en/vancouverref/english/2017/pdf/2009-presentation-pdf/c1-peter_norman.pdf</t>
  </si>
  <si>
    <t>https://www.realestateforums.com/content/dam/Informa/realestateforums/2017/en/landconference/PDFs/A2_Michael_Carragher2013.pdf</t>
  </si>
  <si>
    <t>https://www.realestateforums.com/content/dam/Informa/realestateforums/2017/en/landconference/PDFs/2016-Presentation-PDF/Land16_JiriSkopek_A4.pdf</t>
  </si>
  <si>
    <t>https://www.realestateforums.com/content/dam/Informa/realestateforums/2017/en/vancouverref/english/2017/pdf/2007-presentation-pdf/real_estate_trends_mar07.pdf</t>
  </si>
  <si>
    <t>https://www.realestateforums.com/content/dam/Informa/realestateforums/2019/realcapital/pdfs/B2-VinceFaustini.pdf</t>
  </si>
  <si>
    <t>https://www.realestateforums.com/content/dam/Informa/realestateforums/2017/en/ottawaref/2017/pdf/2015-Presentation-PDF/OREF15_Lefebvre,%20Mario.pdf</t>
  </si>
  <si>
    <t>https://www.realestateforums.com/content/dam/Informa/realestateforums/2017/en/saskatchewan-ref/pdfs/2017-Presentation-PDF/SREF17_RickBrunsdon.pdf</t>
  </si>
  <si>
    <t>https://www.realestateforums.com/content/dam/Informa/realestateforums/2017/en/montrealrel/pdfs/MREL16_G.Renaud.pdf</t>
  </si>
  <si>
    <t>https://www.realestateforums.com/content/dam/Informa/realestateforums/events/oref/2019/downloads/A2-Willis.pdf</t>
  </si>
  <si>
    <t>https://www.realestateforums.com/content/dam/Informa/realestateforums/2017/en/RealReit/PDFs/2017-program/RR17_CorradoRusso.pdf</t>
  </si>
  <si>
    <t>https://www.aeso.ca/assets/documents/DMI.pdf</t>
  </si>
  <si>
    <t>https://www.aeso.ca/assets/Uploads/AML-Stakeholder-Proposal-Evaluation-Session-2A-Redacted.pdf</t>
  </si>
  <si>
    <t>https://www.aeso.ca/assets/Uploads/CMD-2.0-Cenovus.pdf</t>
  </si>
  <si>
    <t>https://www.aeso.ca/assets/documents/Alberta-Energy-Efficiency-Alliance.pdf</t>
  </si>
  <si>
    <t>https://www.greenyard.group/nl/dam/jcr:99006bff-3a5e-4c3d-9bab-81e92bba54c8/Presentation%20webcast%20HY%2020-21.pdf</t>
  </si>
  <si>
    <t>https://www.greenyard.group/es/dam/jcr:a6325dc3-b6f6-438e-81a1-efa68758f1d6/Investor%20Presentation%20Dec%202020.pdf</t>
  </si>
  <si>
    <t>https://www.greenyard.group/es/dam/jcr:0e98b9b3-a06f-4b18-87b5-488990a0bb5c/Investor%20Presentation%20Jun%202021.pdf</t>
  </si>
  <si>
    <t>https://www.greenyard.group/de/dam/jcr:7d5a2747-b2be-4b75-844f-7e88aea3a0ed/Presentation%20Mykogen.pdf</t>
  </si>
  <si>
    <t>https://www.greenyard.group/dam/jcr:74cc99cb-baed-4178-975d-dc6a4c18b89f/Greenyard%20investor%20presentation%20Feb%202021.pdf</t>
  </si>
  <si>
    <t>https://www.greenyard.group/nl/dam/jcr:f3c6f159-7c96-4c97-8e43-f7cfa86f946a/Analyst%20presentation%20FY%2021-22.pdf</t>
  </si>
  <si>
    <t>https://www.greenyard.group/pl/dam/jcr:7d5a2747-b2be-4b75-844f-7e88aea3a0ed/Presentation%20Mykogen.pdf</t>
  </si>
  <si>
    <t>https://www.greenyard.group/es/dam/jcr:7d5a2747-b2be-4b75-844f-7e88aea3a0ed/Presentation%20Mykogen.pdf</t>
  </si>
  <si>
    <t>https://www.greenyard.group/dam/jcr:b7c8b7ae-a62f-4925-830f-39c6268cc8fe/Corporate%20Governance%20Charter%20-%20EN%20-%2020230503.pdf</t>
  </si>
  <si>
    <t>https://www.greenyard.group/dam/jcr:9f20d53b-fb3e-4dc0-9d53-bf89f88c742c/Presentation%20webcast%20AY%2019-20.pdf</t>
  </si>
  <si>
    <t>https://www.realestateforums.com/content/dam/Informa/realestateforums/2017/en/vancouverref/english/2017/pdf/2007-presentation-pdf/c1_bill_tucker.pdf</t>
  </si>
  <si>
    <t>https://www.realestateforums.com/content/dam/Informa/realestateforums/2017/en/qaic/pdfs/2014/MarcHetu2014.pdf</t>
  </si>
  <si>
    <t>https://www.realestateforums.com/content/dam/Informa/realestateforums/2017/en/winnipeg-ref/pdfs/2016-Presentation-PDF/WREF16_MartinMcGarry.pdf</t>
  </si>
  <si>
    <t>https://www.realestateforums.com/content/dam/Informa/realestateforums/2017/en/calgaryref/pdfs/a3.pdf</t>
  </si>
  <si>
    <t>https://www.realestateforums.com/content/dam/Informa/realestateforums/2017/en/vancouverref/english/2017/pdf/2006-presentation-pdf/a2_vancouvers_office_market.pdf</t>
  </si>
  <si>
    <t>https://www.realestateforums.com/content/dam/Informa/realestateforums/2017/en/ottawaref/2017/pdf/2015-Presentation-PDF/OREF15_AikAliferis.pdf</t>
  </si>
  <si>
    <t>https://www.realestateforums.com/content/dam/Informa/realestateforums/2019/MREF/PDFs/MREF19-JacquesPrimeau.pdf</t>
  </si>
  <si>
    <t>https://www.realestateforums.com/content/dam/Informa/realestateforums/2017/en/saskatchewan-ref/pdfs/2017-Presentation-PDF/SREF17_GlenHIll.pdf</t>
  </si>
  <si>
    <t>https://www.realestateforums.com/content/dam/Informa/realestateforums/2017/en/torontoref/images/program/2017SpeakerPresentations/TREF17_Susan_McArthur.pdf</t>
  </si>
  <si>
    <t>https://www.realestateforums.com/content/dam/Informa/realestateforums/2017/en/calgaryref/pdfs/2012-presentation-pdf/805_greg_kwong.pdf</t>
  </si>
  <si>
    <t>https://www.aeso.ca/assets/Uploads/Heartland-Pricing-Framework-Comment-Matrix-Session-1-Redacted.pdf</t>
  </si>
  <si>
    <t>https://www.aeso.ca/assets/Uploads/DCG-Consortium-Stakeholder-Comment-Matrix-Session-4.pdf</t>
  </si>
  <si>
    <t>https://www.aeso.ca/assets/Uploads/Session-2-Summary2.pdf</t>
  </si>
  <si>
    <t>https://www.greenyard.group/dam/jcr:b7c8b7ae-a62f-4925-830f-39c6268cc8fe/2020.03.26_ENG_Corporate%20Governance%20Charter%20(FINAL).pdf</t>
  </si>
  <si>
    <t>https://www.greenyard.group/nl/dam/jcr:7d5a2747-b2be-4b75-844f-7e88aea3a0ed/Presentation%20Mykogen.pdf</t>
  </si>
  <si>
    <t>https://www.greenyard.group/es/dam/jcr:df522585-537e-40ff-93ea-a22a77942ae5/HY%202017%202018:%20Analyst%20call.pdf</t>
  </si>
  <si>
    <t>https://www.greenyard.group/dam/jcr:8ade0fca-bd30-46a9-a0ae-d4ddf157ccf3/Greenyard%20Presentation%20HY%20Report%2022-23.pdf</t>
  </si>
  <si>
    <t>https://www.greenyard.group/dam/jcr:11983848-71b4-43df-a025-c970205e4d91/Greenyards%20annual%20shareholders%20meeting.pdf</t>
  </si>
  <si>
    <t>https://www.greenyard.group/dam/jcr:743a149b-7471-4cc2-a742-dedbad929712/Greenyard%20-%20Investor%20Presentation%20-%20Nov%202018.pdf</t>
  </si>
  <si>
    <t>https://www.greenyard.group/dam/jcr:9edffb27-d1b2-4865-b80d-4e51eb3bae7e/HY%202016%202017:%20Analysts%20call.pdf</t>
  </si>
  <si>
    <t>https://www.greenyard.group/nl/dam/jcr:df522585-537e-40ff-93ea-a22a77942ae5/HY%202017%202018:%20Analyst%20call.pdf</t>
  </si>
  <si>
    <t>https://www.greenyard.group/pl/dam/jcr:a6325dc3-b6f6-438e-81a1-efa68758f1d6/Greenyard%20-%20Investor%20Presentation%20-%20dec%2020.pdf</t>
  </si>
  <si>
    <t>https://www.greenyard.group/nl/dam/jcr:52f7f67c-ed77-4f45-ad55-21e226640263/FY%202016%202017:%20Analyst%20meeting.pdf</t>
  </si>
  <si>
    <t>https://www.realestateforums.com/content/dam/Informa/realestateforums/2018/VRESLC/pdfs/C2_All-Panel.pdf</t>
  </si>
  <si>
    <t>https://www.realestateforums.com/content/dam/Informa/realestateforums/2017/en/Calgaryrel/PDFs/2008-presentation-pdf/stefanie_dodaro.pdf</t>
  </si>
  <si>
    <t>https://www.realestateforums.com/content/dam/Informa/realestateforums/2017/en/vancouverrel/2017/english/pdf/2012-Presentation-PDF/c2.pdf</t>
  </si>
  <si>
    <t>https://www.realestateforums.com/content/dam/Informa/realestateforums/2017/en/RealCapital/PDFs/2017-Presentation-PDF/RC17-PaulScholz.pdf</t>
  </si>
  <si>
    <t>https://www.realestateforums.com/content/dam/Informa/realestateforums/2017/en/saskatchewan-ref/pdfs/2015-Presentation-PDF/SREF15_Merasty_GrasswoodJunction.pdf</t>
  </si>
  <si>
    <t>https://www.realestateforums.com/content/dam/Informa/realestateforums/2017/en/ottawaref/2017/pdf/2014-Presentation-PDF/OREF14_JonathanWesteinde.pdf</t>
  </si>
  <si>
    <t>https://www.realestateforums.com/content/dam/Informa/realestateforums/2017/en/calgaryref/pdfs/2010-Presentation-PDF/b4_mary_axworthy.pdf</t>
  </si>
  <si>
    <t>https://www.realestateforums.com/content/dam/Informa/realestateforums/2017/en/globalproperty/2017/pdf/2016/GPMTO16_JamesLombard.pdf</t>
  </si>
  <si>
    <t>https://www.realestateforums.com/content/dam/Informa/realestateforums/2017/en/landconference/PDFs/2012-Presentation-PDF/JeffMiller_Land2012.pdf</t>
  </si>
  <si>
    <t>https://www.realestateforums.com/content/dam/Informa/realestateforums/2017/en/winnipeg-ref/pdfs/2012-Presentation-PDF/A1_WayneSato.pdf</t>
  </si>
  <si>
    <t>https://www.greenyard.group/dam/jcr:a4ea1795-6e27-44b5-9a9b-95154f020eed/HY%20report%202015-2016.pdf</t>
  </si>
  <si>
    <t>https://www.greenyard.group/fr/dam/jcr:df522585-537e-40ff-93ea-a22a77942ae5/HY%202017%202018:%20Analyst%20call.pdf</t>
  </si>
  <si>
    <t>https://www.greenyard.group/pl/dam/jcr:df522585-537e-40ff-93ea-a22a77942ae5/HY%202017%202018:%20Analyst%20call.pdf</t>
  </si>
  <si>
    <t>https://www.greenyard.group/de/dam/jcr:df522585-537e-40ff-93ea-a22a77942ae5/HY%202017%202018:%20Analyst%20call.pdf</t>
  </si>
  <si>
    <t>https://www.greenyard.group/fr/dam/jcr:9edffb27-d1b2-4865-b80d-4e51eb3bae7e/HY%202016%202017:%20Analysts%20call.pdf</t>
  </si>
  <si>
    <t>https://www.greenyard.group/dam/jcr:12c050a1-f9af-4203-992b-5facf92c3239/Greenyard%20shifts%20gears%20consequent%20to%20continued%20market%20pressure.pdf</t>
  </si>
  <si>
    <t>https://www.greenyard.group/pl/dam/jcr:aff21420-2e1c-43e5-bae5-1c4ba793a366/Presentation%20webcast%20HY%2021-22.pdf</t>
  </si>
  <si>
    <t>https://www.greenyard.group/dam/jcr:52f7f67c-ed77-4f45-ad55-21e226640263/FY%202016%202017:%20Analyst%20meeting.pdf</t>
  </si>
  <si>
    <t>https://www.greenyard.group/de/dam/jcr:52f7f67c-ed77-4f45-ad55-21e226640263/FY%202016%202017:%20Analyst%20meeting.pdf</t>
  </si>
  <si>
    <t>https://www.greenyard.group/dam/jcr:e5019e60-fa1a-431b-b1c8-e5874c63d8f1/Greenyard%20announces%20decisions%20from%20shareholders%20meetings%20-%20dividend%20approved%20and%20directors%20reappointed.pdf</t>
  </si>
  <si>
    <t>https://www.lawsociety.nu.ca/sites/default/files/News/CPD/M. Lucassie's Presentation.pdf</t>
  </si>
  <si>
    <t>https://gov.nu.ca/sites/default/files/2022-11_psa_ch_grants_and_contributions_program_public_presentation_in_naujaat_-_en.pdf</t>
  </si>
  <si>
    <t>https://www.courts.ca.gov/documents/jc-20140729-itemF-presentation.pdf</t>
  </si>
  <si>
    <t>http://commissioner.gov.nu.ca/speeches/RCMP Awards Presentation_May 5_eng.pdf</t>
  </si>
  <si>
    <t>https://gov.nu.ca/sites/default/files/2016-02_cgs_nr03_awg_uniform_and_pin_presentation-eng.pdf</t>
  </si>
  <si>
    <t>https://www.va.gov/RAC-GWVI/docs/Minutes_and_Agendas/Minutes_Feb2011_AppendixA_Presentation07.pdf</t>
  </si>
  <si>
    <t>https://healthcaredelivery.cancer.gov/pro-ctcae/overview_presentation.pdf</t>
  </si>
  <si>
    <t>https://csrc.nist.gov/CSRC/media/Presentations/Role-Based-Access-Control-(RBAC)-Presentation/images-media/rbac-slides-doe.pdf</t>
  </si>
  <si>
    <t>https://berkeleyca.gov/sites/default/files/legislative-body-meeting-attachments/2023-10-4_PC_Item 10_Presentation_Draft LHMP Update_PC.pdf</t>
  </si>
  <si>
    <t>https://www.boem.gov/renewable-energy/state-activities/california/boem-presentation-slides</t>
  </si>
  <si>
    <t>https://www.greenyard.group/dam/jcr:99006bff-3a5e-4c3d-9bab-81e92bba54c8/Presentation%20webcast%20HY%2020-21.pdf</t>
  </si>
  <si>
    <t>https://www.greenyard.group/nl/dam/jcr:9edffb27-d1b2-4865-b80d-4e51eb3bae7e/HY%202016%202017:%20Analysts%20call.pdf</t>
  </si>
  <si>
    <t>https://www.greenyard.group/dam/jcr:df522585-537e-40ff-93ea-a22a77942ae5/HY%202017%202018:%20Analyst%20call.pdf</t>
  </si>
  <si>
    <t>https://www.greenyard.group/fr/dam/jcr:52f7f67c-ed77-4f45-ad55-21e226640263/FY%202016%202017:%20Analyst%20meeting.pdf</t>
  </si>
  <si>
    <t>https://www.greenyard.group/es/dam/jcr:52f7f67c-ed77-4f45-ad55-21e226640263/FY%202016%202017:%20Analyst%20meeting.pdf</t>
  </si>
  <si>
    <t>https://www.greenyard.group/de/dam/jcr:9edffb27-d1b2-4865-b80d-4e51eb3bae7e/HY%202016%202017:%20Analysts%20call.pdf</t>
  </si>
  <si>
    <t>https://www.greenyard.group/pl/dam/jcr:9edffb27-d1b2-4865-b80d-4e51eb3bae7e/HY%202016%202017:%20Analysts%20call.pdf</t>
  </si>
  <si>
    <t>https://www.greenyard.group/pl/dam/jcr:52f7f67c-ed77-4f45-ad55-21e226640263/FY%202016%202017:%20Analyst%20meeting.pdf</t>
  </si>
  <si>
    <t>https://www.greenyard.group/pl/dam/jcr:9f20d53b-fb3e-4dc0-9d53-bf89f88c742c/Presentation%20webcast%20AY%2019-20.pdf</t>
  </si>
  <si>
    <t>https://www.greenyard.group/fr/dam/jcr:99006bff-3a5e-4c3d-9bab-81e92bba54c8/Presentation%20webcast%20HY%2020-21.pdf</t>
  </si>
  <si>
    <t>https://www.greenyard.group/dam/jcr:494cff6e-70cf-45b4-afa8-41536f3dfd33/FY%20report%202015-2016.PDF</t>
  </si>
  <si>
    <t>https://www.greenyard.group/dam/jcr:df522585-537e-40ff-93ea-a22a77942ae5/HY%202017%202018:%20Analyst%20meeting.pdf</t>
  </si>
  <si>
    <t>https://www.greenyard.group/de/dam/jcr:1ccdd04d-d28f-4073-8f02-bd778f7e1b8f/HY%20report%202014-2015.pdf</t>
  </si>
  <si>
    <t>https://www.greenyard.group/nl/dam/jcr:df522585-537e-40ff-93ea-a22a77942ae5/HY%202017%202018:%20Analyst%20meeting.pdf</t>
  </si>
  <si>
    <t>https://www.greenyard.group/pl/dam/jcr:99006bff-3a5e-4c3d-9bab-81e92bba54c8/Presentation%20webcast%20HY%2020-21.pdf</t>
  </si>
  <si>
    <t>https://www.greenyard.group/es/dam/jcr:9f20d53b-fb3e-4dc0-9d53-bf89f88c742c/Presentation%20webcast%20AY%2019-20.pdf</t>
  </si>
  <si>
    <t>https://www.greenyard.group/de/dam/jcr:9f20d53b-fb3e-4dc0-9d53-bf89f88c742c/Presentation%20webcast%20AY%2019-20.pdf</t>
  </si>
  <si>
    <t>https://www.greenyard.group/es/dam/jcr:99006bff-3a5e-4c3d-9bab-81e92bba54c8/Presentation%20webcast%20HY%2020-21.pdf</t>
  </si>
  <si>
    <t>https://www.greenyard.group/fr/dam/jcr:9f20d53b-fb3e-4dc0-9d53-bf89f88c742c/Presentation%20webcast%20AY%2019-20.pdf</t>
  </si>
  <si>
    <t>https://www.greenyard.group/de/dam/jcr:12c050a1-f9af-4203-992b-5facf92c3239/Greenyard%20shifts%20gears%20consequent%20to%20continued%20market%20pressure.pdf</t>
  </si>
  <si>
    <t>https://www.greenyard.group/es/dam/jcr:df522585-537e-40ff-93ea-a22a77942ae5/HY%202017%202018:%20Analyst%20meeting.pdf</t>
  </si>
  <si>
    <t>https://www.greenyard.group/de/dam/jcr:b7c8b7ae-a62f-4925-830f-39c6268cc8fe/Corporate%20Governance%20Charter%20-%20EN%20-%2020230503.pdf</t>
  </si>
  <si>
    <t>https://www.greenyard.group/fr/dam/jcr:12c050a1-f9af-4203-992b-5facf92c3239/Greenyard%20shifts%20gears%20consequent%20to%20continued%20market%20pressure.pdf</t>
  </si>
  <si>
    <t>https://www.greenyard.group/es/dam/jcr:3fde7a62-c830-4f38-847b-bd0611e95b02/PR_ENG_FY_04062015.pdf</t>
  </si>
  <si>
    <t>https://www.greenyard.group/de/dam/jcr:3fde7a62-c830-4f38-847b-bd0611e95b02/PR_ENG_FY_04062015.pdf</t>
  </si>
  <si>
    <t>https://www.greenyard.group/pl/dam/jcr:3fde7a62-c830-4f38-847b-bd0611e95b02/PR_ENG_FY_04062015.pdf</t>
  </si>
  <si>
    <t>https://www.greenyard.group/nl/dam/jcr:12c050a1-f9af-4203-992b-5facf92c3239/Greenyard%20shifts%20gears%20consequent%20to%20continued%20market%20pressure.pdf</t>
  </si>
  <si>
    <t>https://www.greenyard.group/de/dam/jcr:df522585-537e-40ff-93ea-a22a77942ae5/HY%202017%202018:%20Analyst%20meeting.pdf</t>
  </si>
  <si>
    <t>https://www.greenyard.group/es/dam/jcr:9edffb27-d1b2-4865-b80d-4e51eb3bae7e/HY%202016%202017:%20Analysts%20call.pdf</t>
  </si>
  <si>
    <t>https://www.greenyard.group/de/dam/jcr:f3c6f159-7c96-4c97-8e43-f7cfa86f946a/Analyst%20presentation%20FY%2021-22.pdf</t>
  </si>
  <si>
    <t>https://www.greenyard.group/fr/dam/jcr:df522585-537e-40ff-93ea-a22a77942ae5/HY%202017%202018:%20Analyst%20meeting.pdf</t>
  </si>
  <si>
    <t>https://www.greenyard.group/fr/dam/jcr:b7c8b7ae-a62f-4925-830f-39c6268cc8fe/Corporate%20Governance%20Charter%20-%20EN%20-%2020230503.pdf</t>
  </si>
  <si>
    <t>https://www.greenyard.group/pl/dam/jcr:b7c8b7ae-a62f-4925-830f-39c6268cc8fe/Corporate%20Governance%20Charter%20-%20EN%20-%2020230503.pdf</t>
  </si>
  <si>
    <t>https://www.greenyard.group/nl/dam/jcr:e5019e60-fa1a-431b-b1c8-e5874c63d8f1/Greenyard%20announces%20decisions%20from%20shareholders%20meetings%20-%20dividend%20approved%20and%20directors%20reappointed.pdf</t>
  </si>
  <si>
    <t>https://www.greenyard.group/dam/jcr:d34fc123-bf3b-44a9-ad7b-1d811dd1957c/d.%20Financial%20report.pdf</t>
  </si>
  <si>
    <t>https://www.greenyard.group/pl/dam/jcr:df522585-537e-40ff-93ea-a22a77942ae5/HY%202017%202018:%20Analyst%20meeting.pdf</t>
  </si>
  <si>
    <t>https://www.greenyard.group/fr/dam/jcr:e5019e60-fa1a-431b-b1c8-e5874c63d8f1/Greenyard%20announces%20decisions%20from%20shareholders%20meetings%20-%20dividend%20approved%20and%20directors%20reappointed.pdf</t>
  </si>
  <si>
    <t>https://www.greenyard.group/de/dam/jcr:8ade0fca-bd30-46a9-a0ae-d4ddf157ccf3/Greenyard%20Presentation%20HY%20Report%2022-23.pdf</t>
  </si>
  <si>
    <t>https://www.greenyard.group/es/dam/jcr:f3c6f159-7c96-4c97-8e43-f7cfa86f946a/Analyst%20presentation%20FY%2021-22.pdf</t>
  </si>
  <si>
    <t>https://www.greenyard.group/fr/dam/jcr:f3c6f159-7c96-4c97-8e43-f7cfa86f946a/Analyst%20presentation%20FY%2021-22.pdf</t>
  </si>
  <si>
    <t>https://www.greenyard.group/fr/dam/jcr:3fde7a62-c830-4f38-847b-bd0611e95b02/PR_ENG_FY_04062015.pdf</t>
  </si>
  <si>
    <t>https://www.greenyard.group/pl/dam/jcr:f3c6f159-7c96-4c97-8e43-f7cfa86f946a/Analyst%20presentation%20FY%2021-22.pdf</t>
  </si>
  <si>
    <t>https://www.greenyard.group/nl/dam/jcr:8ade0fca-bd30-46a9-a0ae-d4ddf157ccf3/Greenyard%20Presentation%20HY%20Report%2022-23.pdf</t>
  </si>
  <si>
    <t>https://www.greenyard.group/dam/jcr:3fde7a62-c830-4f38-847b-bd0611e95b02/PR_ENG_FY_04062015.pdf</t>
  </si>
  <si>
    <t>https://www.greenyard.group/dam/jcr:5861c5ef-6638-452a-b791-ab46013c2ea8/d.%20Financial%20report.pdf</t>
  </si>
  <si>
    <t>https://www.greenyard.group/de/dam/jcr:11983848-71b4-43df-a025-c970205e4d91/Greenyards%20annual%20shareholders%20meeting.pdf</t>
  </si>
  <si>
    <t>https://www.greenyard.group/de/dam/jcr:99006bff-3a5e-4c3d-9bab-81e92bba54c8/Presentation%20webcast%20HY%2020-21.pdf</t>
  </si>
  <si>
    <t>https://www.greenyard.group/nl/dam/jcr:3fde7a62-c830-4f38-847b-bd0611e95b02/PR_ENG_FY_04062015.pdf</t>
  </si>
  <si>
    <t>https://www.greenyard.group/nl/dam/jcr:9f20d53b-fb3e-4dc0-9d53-bf89f88c742c/Presentation%20webcast%20AY%2019-20.pdf</t>
  </si>
  <si>
    <t>https://www.greenyard.group/dam/jcr:03730e86-447e-49da-af51-a49f033b1352/Supported%20by%20its%20banks,%20Greenyard%20in%20full%20swing%20to%20implement%20the%20Transformation%20Plan.pdf</t>
  </si>
  <si>
    <t>https://www.greenyard.group/pl/dam/jcr:8ade0fca-bd30-46a9-a0ae-d4ddf157ccf3/Greenyard%20Presentation%20HY%20Report%2022-23.pdf</t>
  </si>
  <si>
    <t>https://www.greenyard.group/es/dam/jcr:12c050a1-f9af-4203-992b-5facf92c3239/Greenyard%20shifts%20gears%20consequent%20to%20continued%20market%20pressure.pdf</t>
  </si>
  <si>
    <t>https://www.greenyard.group/fr/dam/jcr:8ade0fca-bd30-46a9-a0ae-d4ddf157ccf3/Greenyard%20Presentation%20HY%20Report%2022-23.pdf</t>
  </si>
  <si>
    <t>https://www.greenyard.group/pl/dam/jcr:12c050a1-f9af-4203-992b-5facf92c3239/Greenyard%20shifts%20gears%20consequent%20to%20continued%20market%20pressure.pdf</t>
  </si>
  <si>
    <t>https://www.greenyard.group/fr/dam/jcr:f0ec7a05-96f3-442c-9a2e-c0feffddc163/Supporting%20slides%20FY%202223%20-%20IR%20-%20vF.pdf</t>
  </si>
  <si>
    <t>https://www.greenyard.group/de/dam/jcr:f0ec7a05-96f3-442c-9a2e-c0feffddc163/Supporting%20slides%20FY%202223%20-%20IR%20-%20vF.pdf</t>
  </si>
  <si>
    <t>https://www.greenyard.group/dam/jcr:d7e38eeb-64cb-4f33-b386-acc6dbf6b523/Q3%20results%202019-2020.pdf</t>
  </si>
  <si>
    <t>https://www.greenyard.group/dam/jcr:f0ec7a05-96f3-442c-9a2e-c0feffddc163/Supporting%20slides%20FY%202223%20-%20IR%20-%20vF.pdf</t>
  </si>
  <si>
    <t>https://www.greenyard.group/nl/dam/jcr:743a149b-7471-4cc2-a742-dedbad929712/Greenyard%20-%20Investor%20Presentation%20-%20Nov%202018.pdf</t>
  </si>
  <si>
    <t>https://www.greenyard.group/dam/jcr:c6a669b8-f2d4-40d8-89a0-319db16637bf/Greenyard%20to%20host%20its%20first%20inaugural%20Capital%20Markets%20Day%20Focus%20on%20a%20healthier%20future.pdf</t>
  </si>
  <si>
    <t>https://cantex.ca/wp-content/uploads/2019/02/2019-02-13-Corporate-presentation-for-website.pdf</t>
  </si>
  <si>
    <t>https://cantex.ca/wp-content/uploads/2019/02/2019-01-21-Cantex-AGM-presentation.pdf</t>
  </si>
  <si>
    <t>https://cantex.ca/wp-content/uploads/2019/02/Cantex-FS-2018_07.pdf</t>
  </si>
  <si>
    <t>https://cantex.ca/wp-content/uploads/2019/11/Cantex-FS-2019_07.pdf</t>
  </si>
  <si>
    <t>https://cantex.ca/wp-content/uploads/2020/03/Cantex-FS-2020_01.pdf</t>
  </si>
  <si>
    <t>https://cantex.ca/wp-content/uploads/2019/02/2016_01-Financial-statements.pdf</t>
  </si>
  <si>
    <t>https://cantex.ca/wp-content/uploads/2019/12/Cantex-FS-2019_10.pdf</t>
  </si>
  <si>
    <t>https://cantex.ca/wp-content/uploads/2019/06/Cantex-FS-2019_04.pdf</t>
  </si>
  <si>
    <t>https://cantex.ca/wp-content/uploads/2019/02/2015_10-Financial-statements.pdf</t>
  </si>
  <si>
    <t>https://www.greenyard.group/nl/dam/jcr:743a149b-7471-4cc2-a742-dedbad929712/Roadshow%20presentation.pdf</t>
  </si>
  <si>
    <t>https://www.greenyard.group/dam/jcr:acfd6eea-a5c7-4766-b6d3-aa3d30c8ad5b/Shareholder%20meeting.pdf</t>
  </si>
  <si>
    <t>https://www.greenyard.group/dam/jcr:a12a3048-62aa-42df-b150-e2e8dcd674fc/Greenyard%20announces%20increased%20sales%20figures%20in%20Q3%2020192020.pdf</t>
  </si>
  <si>
    <t>https://www.greenyard.group/de/dam/jcr:743a149b-7471-4cc2-a742-dedbad929712/Greenyard%20-%20Investor%20Presentation%20-%20Nov%202018.pdf</t>
  </si>
  <si>
    <t>https://www.greenyard.group/dam/jcr:5e4c3727-0b6a-4538-a754-f2f08f6d927c/e.%20Commercial%20report.pdf</t>
  </si>
  <si>
    <t>https://www.greenyard.group/es/dam/jcr:b7c8b7ae-a62f-4925-830f-39c6268cc8fe/2020.03.26_ENG_Corporate%20Governance%20Charter%20(FINAL).pdf</t>
  </si>
  <si>
    <t>https://www.greenyard.group/pl/dam/jcr:23c074d8-c7b2-4f42-b17f-0ca95605b793/FY%20results%202014-2015.pdf</t>
  </si>
  <si>
    <t>https://www.greenyard.group/pl/dam/jcr:c6a669b8-f2d4-40d8-89a0-319db16637bf/Greenyard%20to%20host%20its%20first%20inaugural%20Capital%20Markets%20Day%20Focus%20on%20a%20healthier%20future.pdf</t>
  </si>
  <si>
    <t>https://www.greenyard.group/dam/jcr:23c074d8-c7b2-4f42-b17f-0ca95605b793/FY%20results%202014-2015.pdf</t>
  </si>
  <si>
    <t>https://www.greenyard.group/es/dam/jcr:c6a669b8-f2d4-40d8-89a0-319db16637bf/Greenyard%20to%20host%20its%20first%20inaugural%20Capital%20Markets%20Day%20Focus%20on%20a%20healthier%20future.pdf</t>
  </si>
  <si>
    <t>https://cantex.ca/wp-content/uploads/2019/02/2019-02-25-Corporate-presentation-investor.pdf</t>
  </si>
  <si>
    <t>https://cantex.ca/wp-content/uploads/2019/02/Cantex-FS-2016_10-FINAL.pdf</t>
  </si>
  <si>
    <t>https://cantex.ca/wp-content/uploads/2019/02/2016_04-Financial-statements.pdf</t>
  </si>
  <si>
    <t>https://cantex.ca/wp-content/uploads/2019/02/Cantex-FS-2017_01.pdf</t>
  </si>
  <si>
    <t>https://cantex.ca/wp-content/uploads/2019/02/Cantex-FS-2018_01.pdf</t>
  </si>
  <si>
    <t>https://cantex.ca/wp-content/uploads/2019/03/Cantex-FS-2019_01.pdf</t>
  </si>
  <si>
    <t>https://cantex.ca/wp-content/uploads/2019/12/2019-12-07-Corporate-presentation.pdf</t>
  </si>
  <si>
    <t>https://cantex.ca/wp-content/uploads/2019/02/Cantex-FS-2017_10.pdf</t>
  </si>
  <si>
    <t>https://cantex.ca/wp-content/uploads/2019/02/Cantex-FS-2018_10.pdf</t>
  </si>
  <si>
    <t>https://cantex.ca/wp-content/uploads/2019/02/Cantex-FS-2018_04.pdf</t>
  </si>
  <si>
    <t>https://www.elecon.com/views/templates/admin-uploads/Investors/Financial-Reports/2023-24/Elecon-Engineering-Q3FY24-Investor-Presentation-Trim.pdf</t>
  </si>
  <si>
    <t>https://www.elecon.com/views/templates/admin-uploads/Investors/Corporate-Announcements/2023-2024/Reg30InvestorPresentationQ1202324.pdf</t>
  </si>
  <si>
    <t>https://archives.nseindia.com/corporate/ELECON_07022022174402_Reg30ELECONInvestorPresentationQ3FY22.pdf</t>
  </si>
  <si>
    <t>https://diocesemontreal.org/sites/default/files/2021-02/PDF Guide Rite of Election - ENG - vfinale 17 fev 2021 16h00.pdf</t>
  </si>
  <si>
    <t>https://www.elecon.com/views/templates/admin-uploads/Investors/Financial-Reports/2023-24/Elecon-Engineering-Q2-H1FY24-Investor-Presentation.pdf</t>
  </si>
  <si>
    <t>https://diocesemontreal.org/sites/default/files/ressources/ressources_paroisses/personnel_patoral/COVID-19/PDF Guide Rite of Election - ENG - vfinale 17 fev 2021 16h00.pdf</t>
  </si>
  <si>
    <t>https://www.greenyard.group/de/dam/jcr:acfd6eea-a5c7-4766-b6d3-aa3d30c8ad5b/Shareholder%20meeting.pdf</t>
  </si>
  <si>
    <t>https://www.greenyard.group/dam/jcr:40e0ca56-d0bb-4289-b25c-98fe65673096/e.%20169139%20GREENYARD%20JAARVERSLAG%202016_ENG%20-%20FINAL%2029%2007%202016.PDF</t>
  </si>
  <si>
    <t>https://www.greenyard.group/fr/dam/jcr:c6a669b8-f2d4-40d8-89a0-319db16637bf/Greenyard%20to%20host%20its%20first%20inaugural%20Capital%20Markets%20Day%20Focus%20on%20a%20healthier%20future.pdf</t>
  </si>
  <si>
    <t>https://www.greenyard.group/nl/dam/jcr:f0ec7a05-96f3-442c-9a2e-c0feffddc163/Supporting%20slides%20FY%202223%20-%20IR%20-%20vF.pdf</t>
  </si>
  <si>
    <t>https://www.greenyard.group/dam/jcr:1ccdd04d-d28f-4073-8f02-bd778f7e1b8f/HY%20report%202014-2015.pdf</t>
  </si>
  <si>
    <t>https://www.greenyard.group/fr/dam/jcr:1ccdd04d-d28f-4073-8f02-bd778f7e1b8f/HY%20report%202014-2015.pdf</t>
  </si>
  <si>
    <t>https://www.greenyard.group/de/dam/jcr:a12a3048-62aa-42df-b150-e2e8dcd674fc/Greenyard%20announces%20increased%20sales%20figures%20in%20Q3%2020192020.pdf</t>
  </si>
  <si>
    <t>https://www.greenyard.group/pl/dam/jcr:b7c8b7ae-a62f-4925-830f-39c6268cc8fe/2020.03.26_ENG_Corporate%20Governance%20Charter%20(FINAL).pdf</t>
  </si>
  <si>
    <t>https://www.greenyard.group/de/dam/jcr:b7c8b7ae-a62f-4925-830f-39c6268cc8fe/2020.03.26_ENG_Corporate%20Governance%20Charter%20(FINAL).pdf</t>
  </si>
  <si>
    <t>https://www.greenyard.group/pl/dam/jcr:03730e86-447e-49da-af51-a49f033b1352/Supported%20by%20its%20banks,%20Greenyard%20in%20full%20swing%20to%20implement%20the%20Transformation%20Plan.pdf</t>
  </si>
  <si>
    <t>https://www.governor.virginia.gov/media/governorvirginiagov/governor-of-virginia/pdf/Algorithm_Child-School-K12-Guidance.pdf</t>
  </si>
  <si>
    <t>https://www.governor.virginia.gov/media/governorvirginiagov/governor-of-virginia/childrens-cabinet/TIC-Oct-16-Mtg.pdf</t>
  </si>
  <si>
    <t>https://www.governor.virginia.gov/media/governorvirginiagov/onaab/pdfs/LoV-Office-of-New-Americans-Board-Presentation.pdf</t>
  </si>
  <si>
    <t>https://www.governor.virginia.gov/media/governorvirginiagov/governor-of-virginia/childrens-cabinet/TIC-Workgroup-Minutes---12.12.2018.pdf</t>
  </si>
  <si>
    <t>https://www.governor.virginia.gov/media/governorvirginiagov/governor-of-virginia/childrens-cabinet/Trauma-Informed-Care-Meeting-1-Minutes.pdf</t>
  </si>
  <si>
    <t>https://www.governor.virginia.gov/media/governorvirginiagov/secretary-of-the-commonwealth/pdf/notary/IMPORTANT-GUIDELINES.pdf</t>
  </si>
  <si>
    <t>https://www.governor.virginia.gov/media/governorvirginiagov/onaab/pdfs/Office-of-New-Americans-Adv-Board-RRP-Presentation.pdf</t>
  </si>
  <si>
    <t>https://www.greenyard.group/de/dam/jcr:e12c6914-c93e-40d7-a9b4-c70a1f4decd6/HY%20results%202014-2015.pdf</t>
  </si>
  <si>
    <t>https://www.greenyard.group/fr/dam/jcr:b7c8b7ae-a62f-4925-830f-39c6268cc8fe/2020.03.26_ENG_Corporate%20Governance%20Charter%20(FINAL).pdf</t>
  </si>
  <si>
    <t>https://www.greenyard.group/nl/dam/jcr:b7c8b7ae-a62f-4925-830f-39c6268cc8fe/2020.03.26_ENG_Corporate%20Governance%20Charter%20(FINAL).pdf</t>
  </si>
  <si>
    <t>https://www.greenyard.group/pl/dam/jcr:e5019e60-fa1a-431b-b1c8-e5874c63d8f1/Greenyard%20announces%20decisions%20from%20shareholders%20meetings%20-%20dividend%20approved%20and%20directors%20reappointed.pdf</t>
  </si>
  <si>
    <t>https://www.greenyard.group/nl/dam/jcr:a12a3048-62aa-42df-b150-e2e8dcd674fc/Greenyard%20announces%20increased%20sales%20figures%20in%20Q3%2020192020.pdf</t>
  </si>
  <si>
    <t>https://www.greenyard.group/fr/dam/jcr:494cff6e-70cf-45b4-afa8-41536f3dfd33/FY%20report%202015-2016.PDF</t>
  </si>
  <si>
    <t>https://www.greenyard.group/nl/dam/jcr:c6a669b8-f2d4-40d8-89a0-319db16637bf/Greenyard%20to%20host%20its%20first%20inaugural%20Capital%20Markets%20Day%20Focus%20on%20a%20healthier%20future.pdf</t>
  </si>
  <si>
    <t>https://www.greenyard.group/fr/dam/jcr:d7e38eeb-64cb-4f33-b386-acc6dbf6b523/Q3%20results%202019-2020.pdf</t>
  </si>
  <si>
    <t>https://www.greenyard.group/es/dam/jcr:e5019e60-fa1a-431b-b1c8-e5874c63d8f1/Greenyard%20announces%20decisions%20from%20shareholders%20meetings%20-%20dividend%20approved%20and%20directors%20reappointed.pdf</t>
  </si>
  <si>
    <t>https://www.greenyard.group/nl/dam/jcr:d7e38eeb-64cb-4f33-b386-acc6dbf6b523/Q3%20results%202019-2020.pdf</t>
  </si>
  <si>
    <t>https://www.legislature.maine.gov/doc/6826</t>
  </si>
  <si>
    <t>https://legislature.maine.gov/doc/10042</t>
  </si>
  <si>
    <t>https://legislature.maine.gov/doc/5878</t>
  </si>
  <si>
    <t>https://legislature.maine.gov/doc/5172</t>
  </si>
  <si>
    <t>https://legislature.maine.gov/doc/10447</t>
  </si>
  <si>
    <t>https://legislature.maine.gov/doc/7081</t>
  </si>
  <si>
    <t>https://legislature.maine.gov/legis/bills/getPDF.asp?paper=HP1467&amp;item=1&amp;snum=131</t>
  </si>
  <si>
    <t>https://legislature.maine.gov/doc/5210</t>
  </si>
  <si>
    <t>https://legislature.maine.gov/doc/7517</t>
  </si>
  <si>
    <t>https://legislature.maine.gov/doc/3530</t>
  </si>
  <si>
    <t>https://legislature.maine.gov/statutes//18/title18sec3103.pdf</t>
  </si>
  <si>
    <t>https://legislature.maine.gov/doc/3529</t>
  </si>
  <si>
    <t>https://legislature.maine.gov/doc/10802</t>
  </si>
  <si>
    <t>https://legis.maine.gov/doc/7925</t>
  </si>
  <si>
    <t>https://legislature.maine.gov/doc/4006</t>
  </si>
  <si>
    <t>https://legislature.maine.gov/doc/7583</t>
  </si>
  <si>
    <t>https://legislature.maine.gov/doc/3427</t>
  </si>
  <si>
    <t>https://legislature.maine.gov/statutes//18-C/title18-Csec3-802.pdf</t>
  </si>
  <si>
    <t>https://www.maine.gov/dacf/php/pesticides/documents2/bd_mtgs/Oct21/Oct21-all-combined.pdf</t>
  </si>
  <si>
    <t>https://legislature.maine.gov/statutes/18-C/title18-Csec3-802.pdf</t>
  </si>
  <si>
    <t>https://legislature.maine.gov/doc/1872</t>
  </si>
  <si>
    <t>https://legislature.maine.gov/statutes//18-c/title18-Csec3-803.pdf</t>
  </si>
  <si>
    <t>https://legislature.maine.gov/statutes/18-C/title18-Csec3-803.pdf</t>
  </si>
  <si>
    <t>https://legislature.maine.gov/doc/9474</t>
  </si>
  <si>
    <t>https://legislature.maine.gov/doc/6157</t>
  </si>
  <si>
    <t>https://legislature.maine.gov/doc/4859</t>
  </si>
  <si>
    <t>https://legislature.maine.gov/statutes/18-A/title18-Asec3-804-2.pdf</t>
  </si>
  <si>
    <t>https://www.maine.gov/dacf/php/pesticides/documents2/bd_mtgs/Aug-20-21/all-files.pdf</t>
  </si>
  <si>
    <t>https://legislature.maine.gov/doc/7622</t>
  </si>
  <si>
    <t>https://www.legislature.maine.gov/doc/6634</t>
  </si>
  <si>
    <t>https://legislature.maine.gov/statutes/32/title32sec14703.pdf</t>
  </si>
  <si>
    <t>https://www.maine.gov/dacf//php/pesticides/documents2/bd_mtgs/Oct21/Oct21-all-combined.pdf</t>
  </si>
  <si>
    <t>https://legislature.maine.gov/statutes/13/title13sec545.pdf</t>
  </si>
  <si>
    <t>https://www.rilegislature.gov/commissions/LMIHA/commdocs/02-15-2024--City-of-Providence_Presentation-8 Law Proposal - Updated.pdf</t>
  </si>
  <si>
    <t>https://www.legislature.maine.gov/legis/statutes/18-A/title18-Asec3-804-2.pdf</t>
  </si>
  <si>
    <t>https://legislature.maine.gov/statutes/20-A/title20-Asec13103.pdf</t>
  </si>
  <si>
    <t>https://legislature.maine.gov/statutes/5/title5sec24.pdf</t>
  </si>
  <si>
    <t>https://legislature.maine.gov/doc/10051</t>
  </si>
  <si>
    <t>https://legislature.maine.gov/statutes//13/title13sec545.pdf</t>
  </si>
  <si>
    <t>https://legislature.maine.gov/statutes//18-A/title18-Asec3-804-2.pdf</t>
  </si>
  <si>
    <t>https://legislature.maine.gov/statutes/11/title11sec5-1110.pdf</t>
  </si>
  <si>
    <t>https://legislature.maine.gov/doc/4722</t>
  </si>
  <si>
    <t>https://legislature.maine.gov/doc/4718</t>
  </si>
  <si>
    <t>https://legislature.maine.gov/doc/9678</t>
  </si>
  <si>
    <t>https://legislature.maine.gov/doc/9044</t>
  </si>
  <si>
    <t>https://mainelegislature.org/doc/7081</t>
  </si>
  <si>
    <t>https://legislature.maine.gov/doc/8262</t>
  </si>
  <si>
    <t>https://legislature.maine.gov/statutes/20-A/title20-Asec15691-A.pdf</t>
  </si>
  <si>
    <t>https://legislature.maine.gov/uploads/originals/specedtfdoeprst.pdf</t>
  </si>
  <si>
    <t>https://www.maine.gov/dacf///php/pesticides/documents2/bd_mtgs/Aug-20-21/all-files.pdf</t>
  </si>
  <si>
    <t>https://legislature.maine.gov/statutes//11/title11sec5-1110.pdf</t>
  </si>
  <si>
    <t>https://legislature.maine.gov/doc/4409</t>
  </si>
  <si>
    <t>https://legislature.maine.gov/legis/bills/bills_123rd/billpdfs/SP015904.pdf</t>
  </si>
  <si>
    <t>https://legislature.maine.gov/legis/bills/bills_123rd/billpdfs/SP015905.pdf</t>
  </si>
  <si>
    <t>https://www.mainelegislature.org/legis/statutes//18-A/title18-Asec3-803-2.pdf</t>
  </si>
  <si>
    <t>https://legislature.maine.gov/statutes/18-A/title18-Asec3-803-2.pdf</t>
  </si>
  <si>
    <t>https://legislature.maine.gov/doc/9294</t>
  </si>
  <si>
    <t>https://legislature.maine.gov/legis/statutes/18-C/title18-Csec3-802.pdf</t>
  </si>
  <si>
    <t>https://legislature.maine.gov/legis/bills/getPDF.asp?paper=HP1466&amp;item=1&amp;snum=131</t>
  </si>
  <si>
    <t>https://legislature.maine.gov/statutes/18/title18sec3103.pdf</t>
  </si>
  <si>
    <t>https://legislature.maine.gov/legis/statutes/32/title32sec14703.pdf</t>
  </si>
  <si>
    <t>https://www.rilegislature.gov/commissions/NPVC/commdocs/5-10-23 Non-plurality voting Methods Study Com'n- Maine-RANKED CHOICE VOTING PRESENTATION - SG-2.pdf</t>
  </si>
  <si>
    <t>https://www.mainelegislature.org/legis/statutes/13/title13sec545.pdf</t>
  </si>
  <si>
    <t>https://legislature.maine.gov/legis/statutes/13/title13sec545.pdf</t>
  </si>
  <si>
    <t>https://legislature.maine.gov/legis/statutes/18/title18sec3103.pdf</t>
  </si>
  <si>
    <t>https://legislature.maine.gov/legis/statutes/10/title10sec9408.pdf</t>
  </si>
  <si>
    <t>https://www.mainelegislature.org/legis/statutes//18-C/title18-Csec3-802.pdf</t>
  </si>
  <si>
    <t>https://legislature.maine.gov/legis/statutes/11/title11sec5-1110.pdf</t>
  </si>
  <si>
    <t>https://www.rilegislature.gov/commissions/NPVC/commdocs/2023-05-10-Non-plurality voting Methods Study Com'n- Maine-RANKED CHOICE VOTING PRESENTATION - SG-2.pdf</t>
  </si>
  <si>
    <t>https://legislature.maine.gov/legis/statutes/18-C/title18-Csec3-803.pdf</t>
  </si>
  <si>
    <t>https://legislature.maine.gov/statutes//5/title5sec24.pdf</t>
  </si>
  <si>
    <t>https://legislature.maine.gov/legis/statutes/5/title5sec24.pdf</t>
  </si>
  <si>
    <t>https://legisweb0.legislature.maine.gov/uploads/originals/acf-presentation-on-conserved-lands-updated.pdf</t>
  </si>
  <si>
    <t>https://www.mainelegislature.org/legis/statutes//18/title18sec3103.pdf</t>
  </si>
  <si>
    <t>https://www.mainelegislature.org/legis/Statutes/20-A/title20-Asec13103.pdf</t>
  </si>
  <si>
    <t>https://legislature.maine.gov/legis/bills/bills_123rd/billpdfs/SP015902.pdf</t>
  </si>
  <si>
    <t>https://legislature.maine.gov/testimony/resources/ENR20210517WRIGHT132875250142466647.pdf</t>
  </si>
  <si>
    <t>https://digitalmaine.com/cgi/viewcontent.cgi?article=2295&amp;context=mdot_docs</t>
  </si>
  <si>
    <t>https://legislature.maine.gov/statutes//10/title10sec9408.pdf</t>
  </si>
  <si>
    <t>https://www.maine.gov/dacf/qar/fsma/docs/producesafety/fsma-facts-2020.pdf</t>
  </si>
  <si>
    <t>https://legislature.maine.gov/testimony/resources/ENR20210517Boyd132875252058068332.pdf</t>
  </si>
  <si>
    <t>https://www.maine.gov/mdot/lpa/docs/certification/2020/DavisBaconPresentation2020.pdf</t>
  </si>
  <si>
    <t>https://legislature.maine.gov/statutes/10/title10sec9408.pdf</t>
  </si>
  <si>
    <t>https://speaker.maine.gov/statutes/18-A/title18-Asec3-804-2.pdf</t>
  </si>
  <si>
    <t>https://legislature.idaho.gov/wp-content/uploads/sessioninfo/2024/standingcommittees/240124_slgt_0300PM-Agenda.pdf</t>
  </si>
  <si>
    <t>https://apps.legislature.ky.gov/CommitteeDocuments/372/26868/Jul 19 2023 Friedlander Waiver Update PowerPoint.pdf</t>
  </si>
  <si>
    <t>https://www.maine.gov/mdot/ofps/larailplan/_assets/docs/PAC Meeting 1 Presentation.pdf</t>
  </si>
  <si>
    <t>https://mainecahc.org/file_download/inline/484e00ea-2c62-4fe3-96e6-d749e155903c</t>
  </si>
  <si>
    <t>https://www.rilegislature.gov/SiteAssets/seating charts/HouseSeatingChart.pdf</t>
  </si>
  <si>
    <t>https://www.mainelegislature.org/legis/bills/bills_123rd/billpdfs/SP015904.pdf</t>
  </si>
  <si>
    <t>https://oa.mo.gov/sites/default/files/CBIZ Public Presentation 1-11-17.pdf</t>
  </si>
  <si>
    <t>https://legislature.maine.gov/bills/getTestimonyDoc.asp?id=10001939</t>
  </si>
  <si>
    <t>https://www.maine.gov/doe/sites/maine.gov.doe/files/inline-files/At-Risk 101 SY20.pdf</t>
  </si>
  <si>
    <t>https://www11.maine.gov/dacf/qar/fsma/docs/producesafety/fsma-facts-2020.pdf</t>
  </si>
  <si>
    <t>https://olis.oregonlegislature.gov/liz/2024R1/Downloads/CommitteeMeetingDocument/280925</t>
  </si>
  <si>
    <t>https://mainelegislature.org/doc/9000</t>
  </si>
  <si>
    <t>https://www.efficiencymaine.com/docs/Maine-Energy-Code-Presentation_Commercial.pdf</t>
  </si>
  <si>
    <t>https://olis.oregonlegislature.gov/liz/2023R1/Downloads/CommitteeMeetingDocument/271622</t>
  </si>
  <si>
    <t>https://legislature.maine.gov/testimony/resources/LBHS20210409Diamond 132623010416150567.pdf</t>
  </si>
  <si>
    <t>https://legislature.idaho.gov/wp-content/uploads/sessioninfo/2024/standingcommittees/240125_slgt_0300PM-Agenda.pdf</t>
  </si>
  <si>
    <t>https://www.maine.gov/dacf////lupc/projects/short-term-rentals/outreach/LUPC_CommunityMeetingSTR_Presentation.pdf</t>
  </si>
  <si>
    <t>https://www.rilegislature.gov/commissions/arpa/commdocs/HFAS - Task Force 9-21 ARPA and Guidance Overview.pdf</t>
  </si>
  <si>
    <t>https://www.maine.gov/mhpc/sites/maine.gov.mhpc/files/inline-files/Presentation-transcript.pdf</t>
  </si>
  <si>
    <t>https://www.mainelegislature.org/legis/bills/bills_123rd/billpdfs/SP015902.pdf</t>
  </si>
  <si>
    <t>https://www.wvlegislature.gov/legisdocs/reports/agency/H01_FY_2015_3009.pdf</t>
  </si>
  <si>
    <t>https://malegislature.gov/Reports/3379/Summary-of-Presentation-Raymond-Knight-Prevention.pdf</t>
  </si>
  <si>
    <t>https://digitalmaine.com/cgi/viewcontent.cgi?article=1050&amp;context=wwI_memoranda</t>
  </si>
  <si>
    <t>https://mainelegislature.org/doc/3530</t>
  </si>
  <si>
    <t>https://www.rilegislature.gov/commissions/FMC/commdocs/11-16-2023---Michael Goldeberg Presentation.pdf</t>
  </si>
  <si>
    <t>https://legislature.idaho.gov/wp-content/uploads/sessioninfo/2018/interim/180111_1_CEC Presentation_Susan.pdf</t>
  </si>
  <si>
    <t>https://www.maine.gov/dmr/sites/maine.gov.dmr/files/docs/LAC Dec 2021 Presentation.pdf</t>
  </si>
  <si>
    <t>https://www11.maine.gov/mdot/lpa/docs/certification/2022/DavisBacon_Nov2022.pdf</t>
  </si>
  <si>
    <t>https://www.greenyard.group/dam/jcr:743a149b-7471-4cc2-a742-dedbad929712/GREENYARD%20-%20ROADSHOW%20PRESENTATION%20-16x9%20format%20-%20June%202018_Final.pdf</t>
  </si>
  <si>
    <t>https://www.greenyard.group/es/dam/jcr:b7c8b7ae-a62f-4925-830f-39c6268cc8fe/Corporate%20Governance%20Charter%20-%20EN%20-%2020230503.pdf</t>
  </si>
  <si>
    <t>https://www.greenyard.group/fr/dam/jcr:743a149b-7471-4cc2-a742-dedbad929712/Roadshow%20presentation.pdf</t>
  </si>
  <si>
    <t>https://www.greenyard.group/de/dam/jcr:e5019e60-fa1a-431b-b1c8-e5874c63d8f1/Greenyard%20announces%20decisions%20from%20shareholders%20meetings%20-%20dividend%20approved%20and%20directors%20reappointed.pdf</t>
  </si>
  <si>
    <t>https://www.greenyard.group/pl/dam/jcr:d7e38eeb-64cb-4f33-b386-acc6dbf6b523/Q3%20results%202019-2020.pdf</t>
  </si>
  <si>
    <t>https://www.greenyard.group/de/dam/jcr:d34fc123-bf3b-44a9-ad7b-1d811dd1957c/d.%20Financial%20report.pdf</t>
  </si>
  <si>
    <t>https://www.greenyard.group/pl/dam/jcr:d34fc123-bf3b-44a9-ad7b-1d811dd1957c/d.%20Financial%20report.pdf</t>
  </si>
  <si>
    <t>https://www.greenyard.group/fr/dam/jcr:acfd6eea-a5c7-4766-b6d3-aa3d30c8ad5b/Shareholder%20meeting.pdf</t>
  </si>
  <si>
    <t>https://www.greenyard.group/nl/dam/jcr:d34fc123-bf3b-44a9-ad7b-1d811dd1957c/d.%20Financial%20report.pdf</t>
  </si>
  <si>
    <t>https://www.greenyard.group/de/dam/jcr:23c074d8-c7b2-4f42-b17f-0ca95605b793/FY%20results%202014-2015.pdf</t>
  </si>
  <si>
    <t>https://www.greenyard.group/pl/dam/jcr:acfd6eea-a5c7-4766-b6d3-aa3d30c8ad5b/Shareholder%20meeting.pdf</t>
  </si>
  <si>
    <t>https://www.greenyard.group/es/dam/jcr:acfd6eea-a5c7-4766-b6d3-aa3d30c8ad5b/Shareholder%20meeting.pdf</t>
  </si>
  <si>
    <t>https://www.greenyard.group/nl/dam/jcr:acfd6eea-a5c7-4766-b6d3-aa3d30c8ad5b/Shareholder%20meeting.pdf</t>
  </si>
  <si>
    <t>https://www.greenyard.group/es/dam/jcr:743a149b-7471-4cc2-a742-dedbad929712/Roadshow%20presentation.pdf</t>
  </si>
  <si>
    <t>https://www.greenyard.group/fr/dam/jcr:d34fc123-bf3b-44a9-ad7b-1d811dd1957c/d.%20Financial%20report.pdf</t>
  </si>
  <si>
    <t>https://www.greenyard.group/fr/dam/jcr:a12a3048-62aa-42df-b150-e2e8dcd674fc/Greenyard%20announces%20increased%20sales%20figures%20in%20Q3%2020192020.pdf</t>
  </si>
  <si>
    <t>https://www.greenyard.group/pl/dam/jcr:494cff6e-70cf-45b4-afa8-41536f3dfd33/FY%20report%202015-2016.PDF</t>
  </si>
  <si>
    <t>https://www.greenyard.group/pl/dam/jcr:a12a3048-62aa-42df-b150-e2e8dcd674fc/Greenyard%20announces%20increased%20sales%20figures%20in%20Q3%2020192020.pdf</t>
  </si>
  <si>
    <t>https://www.greenyard.group/es/dam/jcr:a12a3048-62aa-42df-b150-e2e8dcd674fc/Greenyard%20announces%20increased%20sales%20figures%20in%20Q3%2020192020.pdf</t>
  </si>
  <si>
    <t>https://www.greenyard.group/de/dam/jcr:40e0ca56-d0bb-4289-b25c-98fe65673096/e.%20169139%20GREENYARD%20JAARVERSLAG%202016_ENG%20-%20FINAL%2029%2007%202016.PDF</t>
  </si>
  <si>
    <t>https://www.greenyard.group/de/dam/jcr:c6a669b8-f2d4-40d8-89a0-319db16637bf/Greenyard%20to%20host%20its%20first%20inaugural%20Capital%20Markets%20Day%20Focus%20on%20a%20healthier%20future.pdf</t>
  </si>
  <si>
    <t>https://www.greenyard.group/fr/dam/jcr:11983848-71b4-43df-a025-c970205e4d91/Greenyards%20annual%20shareholders%20meeting.pdf</t>
  </si>
  <si>
    <t>https://www.greenyard.group/es/dam/jcr:11983848-71b4-43df-a025-c970205e4d91/Greenyards%20annual%20shareholders%20meeting.pdf</t>
  </si>
  <si>
    <t>https://www.greenyard.group/es/dam/jcr:494cff6e-70cf-45b4-afa8-41536f3dfd33/FY%20report%202015-2016.PDF</t>
  </si>
  <si>
    <t>https://www.greenyard.group/de/dam/jcr:743a149b-7471-4cc2-a742-dedbad929712/Roadshow%20presentation.pdf</t>
  </si>
  <si>
    <t>https://www.greenyard.group/pl/dam/jcr:743a149b-7471-4cc2-a742-dedbad929712/Roadshow%20presentation.pdf</t>
  </si>
  <si>
    <t>https://www.greenyard.group/pl/dam/jcr:ed7da75c-dc8e-4e44-8271-c249e3b2b25c/e.%20169139%20GREENYARD%20JAARVERSLAG%202016_ENG%20-%20FINAL%2029%2007%202016.PDF</t>
  </si>
  <si>
    <t>https://www.greenyard.group/nl/dam/jcr:11983848-71b4-43df-a025-c970205e4d91/Greenyards%20annual%20shareholders%20meeting.pdf</t>
  </si>
  <si>
    <t>https://www.greenyard.group/nl/dam/jcr:743a149b-7471-4cc2-a742-dedbad929712/GREENYARD%20-%20ROADSHOW%20PRESENTATION%20-16x9%20format%20-%20June%202018_Final.pdf</t>
  </si>
  <si>
    <t>https://www.greenyard.group/es/dam/jcr:8ade0fca-bd30-46a9-a0ae-d4ddf157ccf3/Greenyard%20Presentation%20HY%20Report%2022-23.pdf</t>
  </si>
  <si>
    <t>https://www.greenyard.group/dam/jcr:8cc216d8-be87-43b4-b080-1ae430b86e8e/e.%20Commercial%20report.pdf</t>
  </si>
  <si>
    <t>https://www.greenyard.group/de/dam/jcr:ed7da75c-dc8e-4e44-8271-c249e3b2b25c/e.%20169139%20GREENYARD%20JAARVERSLAG%202016_ENG%20-%20FINAL%2029%2007%202016.PDF</t>
  </si>
  <si>
    <t>https://www.greenyard.group/pl/dam/jcr:743a149b-7471-4cc2-a742-dedbad929712/GREENYARD%20-%20ROADSHOW%20PRESENTATION%20-16x9%20format%20-%20June%202018_Final.pdf</t>
  </si>
  <si>
    <t>https://www.greenyard.group/es/dam/jcr:ed7da75c-dc8e-4e44-8271-c249e3b2b25c/e.%20169139%20GREENYARD%20JAARVERSLAG%202016_ENG%20-%20FINAL%2029%2007%202016.PDF</t>
  </si>
  <si>
    <t>https://www.greenyard.group/dam/jcr:ed7da75c-dc8e-4e44-8271-c249e3b2b25c/e.%20169139%20GREENYARD%20JAARVERSLAG%202016_ENG%20-%20FINAL%2029%2007%202016.PDF</t>
  </si>
  <si>
    <t>https://www.greenyard.group/es/dam/jcr:5861c5ef-6638-452a-b791-ab46013c2ea8/d.%20Financial%20report.pdf</t>
  </si>
  <si>
    <t>https://www.greenyard.group/nl/dam/jcr:ed7da75c-dc8e-4e44-8271-c249e3b2b25c/e.%20169139%20GREENYARD%20JAARVERSLAG%202016_ENG%20-%20FINAL%2029%2007%202016.PDF</t>
  </si>
  <si>
    <t>https://www.greenyard.group/pl/dam/jcr:5861c5ef-6638-452a-b791-ab46013c2ea8/d.%20Financial%20report.pdf</t>
  </si>
  <si>
    <t>https://www.greenyard.group/fr/dam/jcr:40e0ca56-d0bb-4289-b25c-98fe65673096/e.%20169139%20GREENYARD%20JAARVERSLAG%202016_ENG%20-%20FINAL%2029%2007%202016.PDF</t>
  </si>
  <si>
    <t>https://www.greenyard.group/nl/dam/jcr:bfe6e232-eb0c-43de-a704-8a7e43d9aac3/Supporting%20slides%20FY%202223%20-%20IR%20-%20incl%20operational.pdf</t>
  </si>
  <si>
    <t>https://www.greenyard.group/pl/dam/jcr:bfe6e232-eb0c-43de-a704-8a7e43d9aac3/Supporting%20slides%20FY%202223%20-%20IR%20-%20incl%20operational.pdf</t>
  </si>
  <si>
    <t>https://www.greenyard.group/de/dam/jcr:bfe6e232-eb0c-43de-a704-8a7e43d9aac3/Supporting%20slides%20FY%202223%20-%20IR%20-%20incl%20operational.pdf</t>
  </si>
  <si>
    <t>https://www.greenyard.group/pl/dam/jcr:40e0ca56-d0bb-4289-b25c-98fe65673096/e.%20169139%20GREENYARD%20JAARVERSLAG%202016_ENG%20-%20FINAL%2029%2007%202016.PDF</t>
  </si>
  <si>
    <t>https://www.greenyard.group/es/dam/jcr:40e0ca56-d0bb-4289-b25c-98fe65673096/e.%20169139%20GREENYARD%20JAARVERSLAG%202016_ENG%20-%20FINAL%2029%2007%202016.PDF</t>
  </si>
  <si>
    <t>https://www.greenyard.group/es/dam/jcr:743a149b-7471-4cc2-a742-dedbad929712/GREENYARD%20-%20ROADSHOW%20PRESENTATION%20-16x9%20format%20-%20June%202018_Final.pdf</t>
  </si>
  <si>
    <t>https://www.greenyard.group/de/dam/jcr:743a149b-7471-4cc2-a742-dedbad929712/GREENYARD%20-%20ROADSHOW%20PRESENTATION%20-16x9%20format%20-%20June%202018_Final.pdf</t>
  </si>
  <si>
    <t>https://www.greenyard.group/fr/dam/jcr:743a149b-7471-4cc2-a742-dedbad929712/GREENYARD%20-%20ROADSHOW%20PRESENTATION%20-16x9%20format%20-%20June%202018_Final.pdf</t>
  </si>
  <si>
    <t>https://www.greenyard.group/es/dam/jcr:8cc216d8-be87-43b4-b080-1ae430b86e8e/e.%20Commercial%20report.pdf</t>
  </si>
  <si>
    <t>https://www.greenyard.group/de/dam/jcr:8cc216d8-be87-43b4-b080-1ae430b86e8e/e.%20Commercial%20report.pdf</t>
  </si>
  <si>
    <t>https://www.greenyard.group/es/dam/jcr:bfe6e232-eb0c-43de-a704-8a7e43d9aac3/Supporting%20slides%20FY%202223%20-%20IR%20-%20incl%20operational.pdf</t>
  </si>
  <si>
    <t>https://investors.mimedx.com/static-files/7f5bd231-b23f-45f4-98ce-6b5e617b75fd</t>
  </si>
  <si>
    <t>https://investors.mimedx.com/node/16271/pdf</t>
  </si>
  <si>
    <t>https://investors.mimedx.com/static-files/03962786-1a0b-4482-951a-8b723258388e</t>
  </si>
  <si>
    <t>https://investors.mimedx.com/static-files/1fbdaeb6-da43-4865-9ec1-798ff40412bb</t>
  </si>
  <si>
    <t>https://investors.mimedx.com/static-files/9077870c-cba1-4c17-819a-dc508143a2e1</t>
  </si>
  <si>
    <t>https://investors.mimedx.com/node/14426/pdf</t>
  </si>
  <si>
    <t>https://investors.mimedx.com/node/11491/pdf</t>
  </si>
  <si>
    <t>https://investors.mimedx.com/static-files/3cfb35c1-a12f-42df-8043-016552007db6</t>
  </si>
  <si>
    <t>https://investors.mimedx.com/static-files/588cf9f1-84b5-4b7e-9f24-be16e7d0e8df</t>
  </si>
  <si>
    <t>https://d43fweuh3sg51.cloudfront.net/media/media_files/lesson-4d-geothermal-energy.pdf</t>
  </si>
  <si>
    <t>https://d43fweuh3sg51.cloudfront.net/media/media_files/0e5cae00-2f69-420a-98b8-6b118a0eb580.pdf</t>
  </si>
  <si>
    <t>https://d43fweuh3sg51.cloudfront.net/media/media_files/a6654073-748f-4ffc-8acc-7483015930cd/1d1eac40-f9af-49f8-ae2c-771ca16cebce.pdf</t>
  </si>
  <si>
    <t>https://d43fweuh3sg51.cloudfront.net/media/media_files/Foreign_Policy_Statesman_or_Bully_-_Lesson_Plan.pdf</t>
  </si>
  <si>
    <t>https://d43fweuh3sg51.cloudfront.net/media/media_files/Student_Handout_-_Documenting_Presidential_Power.pdf</t>
  </si>
  <si>
    <t>https://d43fweuh3sg51.cloudfront.net/media/alfresco/u/pr/SCETV/Artopia%20Theater%20Sound%20Studio_e10e214b-483d-4cf6-a1b9-3b06aa22f6ac/Pantomime%20Lesson%20Plan.pdf</t>
  </si>
  <si>
    <t>https://d43fweuh3sg51.cloudfront.net/media/media_files/021afa29-9371-4f8c-bab2-8f35e1f43357/6e58bd25-cacd-4254-b525-8453f335c78d.pdf</t>
  </si>
  <si>
    <t>https://d43fweuh3sg51.cloudfront.net/media/media_files/Wolves_of_Yellowstone_Teacher_Guide_UPLOAD.pdf</t>
  </si>
  <si>
    <t>https://d43fweuh3sg51.cloudfront.net/media/assets/wgbh/tdc02/tdc02_doc_biomesummary/tdc02_doc_biomesummary.pdf</t>
  </si>
  <si>
    <t>https://d43fweuh3sg51.cloudfront.net/media/assets/wgbh/midlit10/midlit10_doc_splreproreading/midlit10_doc_splreproreading.pdf</t>
  </si>
  <si>
    <t>https://www.greenyard.group/dam/jcr:bfe6e232-eb0c-43de-a704-8a7e43d9aac3/Supporting%20slides%20FY%202223%20-%20IR%20-%20incl%20operational.pdf</t>
  </si>
  <si>
    <t>https://www.greenyard.group/es/dam/jcr:5e4c3727-0b6a-4538-a754-f2f08f6d927c/e.%20Commercial%20report.pdf</t>
  </si>
  <si>
    <t>https://www.greenyard.group/fr/dam/jcr:8cc216d8-be87-43b4-b080-1ae430b86e8e/e.%20Commercial%20report.pdf</t>
  </si>
  <si>
    <t>https://www.greenyard.group/fr/dam/jcr:5e4c3727-0b6a-4538-a754-f2f08f6d927c/e.%20Commercial%20report.pdf</t>
  </si>
  <si>
    <t>https://www.greenyard.group/de/dam/jcr:5e4c3727-0b6a-4538-a754-f2f08f6d927c/e.%20Commercial%20report.pdf</t>
  </si>
  <si>
    <t>https://www.greenyard.group/pl/dam/jcr:8cc216d8-be87-43b4-b080-1ae430b86e8e/e.%20Commercial%20report.pdf</t>
  </si>
  <si>
    <t>https://www.greenyard.group/pl/dam/jcr:5e4c3727-0b6a-4538-a754-f2f08f6d927c/e.%20Commercial%20report.pdf</t>
  </si>
  <si>
    <t>https://www.greenyard.group/nl/dam/jcr:40e0ca56-d0bb-4289-b25c-98fe65673096/e.%20169139%20GREENYARD%20JAARVERSLAG%202016_ENG%20-%20FINAL%2029%2007%202016.PDF</t>
  </si>
  <si>
    <t>https://www.greenyard.group/pl/dam/jcr:11983848-71b4-43df-a025-c970205e4d91/Greenyards%20annual%20shareholders%20meeting.pdf</t>
  </si>
  <si>
    <t>https://www.greenyard.group/fr/dam/jcr:bfe6e232-eb0c-43de-a704-8a7e43d9aac3/Supporting%20slides%20FY%202223%20-%20IR%20-%20incl%20operational.pdf</t>
  </si>
  <si>
    <t>https://investors.mimedx.com/static-files/94b6186f-251e-4f90-9d04-c9af187dde2f</t>
  </si>
  <si>
    <t>https://investors.mimedx.com/node/11536/pdf</t>
  </si>
  <si>
    <t>https://investors.mimedx.com/static-files/f9feadab-343b-4e02-b6ca-ced15e6c65a5</t>
  </si>
  <si>
    <t>https://investors.mimedx.com/node/11636/pdf</t>
  </si>
  <si>
    <t>https://investors.mimedx.com/static-files/6a7bfbb9-a46c-4202-b947-2920ccc8be2f</t>
  </si>
  <si>
    <t>https://investors.mimedx.com/static-files/eb5ee1e4-511e-477c-8581-1d3d7292969a</t>
  </si>
  <si>
    <t>https://investors.mimedx.com/static-files/0dc97eb8-163b-42a9-8a9a-8f3d58a93dcd</t>
  </si>
  <si>
    <t>https://investors.mimedx.com/static-files/c29e525e-a9bc-4d34-bfe0-901ad26ea213</t>
  </si>
  <si>
    <t>https://investors.mimedx.com/static-files/bc848e15-526d-4cd5-88ab-fbb9afef8a44</t>
  </si>
  <si>
    <t>https://investors.mimedx.com/node/11561/pdf</t>
  </si>
  <si>
    <t>https://d43fweuh3sg51.cloudfront.net/media/media_files/4e69f8d5-0bfd-4222-86e4-6e5fdbe48acf/36d9fe3b-0277-420c-b12b-3c52c9e17eec.pdf</t>
  </si>
  <si>
    <t>https://d43fweuh3sg51.cloudfront.net/media/media_files/b362cb0f-09f9-4666-a290-705c826f6a52/1531fa29-91ad-4deb-af00-cc22b69603ae.pdf</t>
  </si>
  <si>
    <t>https://d43fweuh3sg51.cloudfront.net/media/media_files/Scoring_rubric.pdf</t>
  </si>
  <si>
    <t>https://d43fweuh3sg51.cloudfront.net/media/media_files/HawkingLesson_Plan2_PDF_1.pdf</t>
  </si>
  <si>
    <t>https://d43fweuh3sg51.cloudfront.net/media/media_files/The_United_Nations_Lesson_Plan_GT.pdf</t>
  </si>
  <si>
    <t>https://d43fweuh3sg51.cloudfront.net/media/media_files/nvmsi_doc_lpcommidea.pdf</t>
  </si>
  <si>
    <t>https://d43fweuh3sg51.cloudfront.net/media/media_files/03481ecb-9b5f-44fa-b611-9b45e7b5590f/3c85011f-5270-4ac8-8fb9-06dc59f6ea05.pdf</t>
  </si>
  <si>
    <t>https://d43fweuh3sg51.cloudfront.net/media/media_files/03481ecb-9b5f-44fa-b611-9b45e7b5590f/17ad1725-bde7-4cbe-9569-d187ab2d17db.pdf</t>
  </si>
  <si>
    <t>https://d43fweuh3sg51.cloudfront.net/media/alfresco/u/pr/Library%20of%20Congress/The%20Industrial%20Revolution%20in%20the%20United%20States_4276cc1a-017d-4801-8180-de9fe5b956a4/Industrial%20Revolution%20Guide.pdf</t>
  </si>
  <si>
    <t>https://www.greenyard.group/dam/jcr:8ecc85ce-8450-4bd1-90db-009d79df8334/d.%20Financial%20report.pdf</t>
  </si>
  <si>
    <t>https://www.greenyard.group/nl/dam/jcr:8cc216d8-be87-43b4-b080-1ae430b86e8e/e.%20Commercial%20report.pdf</t>
  </si>
  <si>
    <t>https://www.greenyard.group/nl/dam/jcr:5e4c3727-0b6a-4538-a754-f2f08f6d927c/e.%20Commercial%20report.pdf</t>
  </si>
  <si>
    <t>https://www.greenyard.group/es/dam/jcr:8ecc85ce-8450-4bd1-90db-009d79df8334/d.%20Financial%20report.pdf</t>
  </si>
  <si>
    <t>https://www.greenyard.group/fr/dam/jcr:8ecc85ce-8450-4bd1-90db-009d79df8334/d.%20Financial%20report.pdf</t>
  </si>
  <si>
    <t>https://ir.navios-mlp.com/static-files/53a73d88-d81b-40ad-a0fa-448e83050460</t>
  </si>
  <si>
    <t>https://ir.sondrel.com/docs/sondrellibraries/archive/presentations/hy23-results-presentation.pdf</t>
  </si>
  <si>
    <t>https://filecache.investorroom.com/mr5ir_briley2/777/RILY Investor Presentation_March 23, 2021.pdf</t>
  </si>
  <si>
    <t>https://filecache.investorroom.com/mr5ir_danaher/628/4Q2019 Danaher Earnings Presentation.pdf</t>
  </si>
  <si>
    <t>https://investors.mimedx.com/static-files/89e2767b-d8a6-45db-911e-1cff1e252131</t>
  </si>
  <si>
    <t>https://investors.mimedx.com/static-files/3c36a2df-47f4-4de1-b54f-7e72f2ad6a4d</t>
  </si>
  <si>
    <t>https://investors.mimedx.com/static-files/b5f3f85f-c5c2-4519-86d9-405676157903</t>
  </si>
  <si>
    <t>https://investors.mimedx.com/static-files/89d0d259-c2c2-4833-9303-bb3604fb7a9a</t>
  </si>
  <si>
    <t>https://investors.mimedx.com/static-files/777d7d15-72a8-41e5-9bb0-9dd4f3ceff34</t>
  </si>
  <si>
    <t>https://investors.mimedx.com/static-files/31a1331c-d187-47d5-be25-4798666db718</t>
  </si>
  <si>
    <t>https://investors.mimedx.com/static-files/e9530faa-44eb-4d47-9dd7-55e1d2fed397</t>
  </si>
  <si>
    <t>https://investors.mimedx.com/static-files/57e629a0-dfd6-40b2-b2c2-773b1f3ecad2</t>
  </si>
  <si>
    <t>https://investors.mimedx.com/static-files/d373866c-d1f0-4fc1-beec-8e03ec619689</t>
  </si>
  <si>
    <t>https://investors.mimedx.com/static-files/142305c1-40d5-4e60-be7e-9d43771e7001</t>
  </si>
  <si>
    <t>https://d43fweuh3sg51.cloudfront.net/media/media_files/b362cb0f-09f9-4666-a290-705c826f6a52/f7998ea9-7420-4578-8fc2-8a0ae48f0f27.pdf</t>
  </si>
  <si>
    <t>https://d43fweuh3sg51.cloudfront.net/media/alfresco/u/pr/KACV/Propaganda%20in%20World%20War%20II_22a87609-82d0-4bc3-8422-33dcfe5cd164/HF_Propaganda_AP.pdf</t>
  </si>
  <si>
    <t>https://d43fweuh3sg51.cloudfront.net/media/media_files/bf35d90e-49f1-48b0-a619-70583b32b7ab/f5564572-ef4a-4a8f-8576-033bd62a89ea.pdf</t>
  </si>
  <si>
    <t>https://d43fweuh3sg51.cloudfront.net/media/media_files/artifactsincontext.pdf</t>
  </si>
  <si>
    <t>https://d43fweuh3sg51.cloudfront.net/media/media_files/a3b608bf-ce28-4895-9b49-f2ab97bc68ac/f65afee8-42a1-464e-846b-0dc98768eecc.pdf</t>
  </si>
  <si>
    <t>https://d43fweuh3sg51.cloudfront.net/media/media_files/17ba8fcd-dce9-4975-aa71-8d94ea3c9c2d/7474aa77-72d9-4612-a4d1-22224497f6b2.pdf</t>
  </si>
  <si>
    <t>https://d43fweuh3sg51.cloudfront.net/media/media_files/b362cb0f-09f9-4666-a290-705c826f6a52/05ba9fab-4f87-47d2-a181-d89d2acd4155.pdf</t>
  </si>
  <si>
    <t>https://d43fweuh3sg51.cloudfront.net/media/media_files/b362cb0f-09f9-4666-a290-705c826f6a52/a9855531-0f9c-4aa8-8c23-199f03b052bc.pdf</t>
  </si>
  <si>
    <t>https://d43fweuh3sg51.cloudfront.net/media/media_files/03481ecb-9b5f-44fa-b611-9b45e7b5590f/b49e6d6c-5c82-4145-b7f0-ef2db3991060.pdf</t>
  </si>
  <si>
    <t>https://www.greenyard.group/es/dam/jcr:5a5c00cc-2e91-4f16-9d9e-19e1f2796382/d.%20Financial%20report.pdf</t>
  </si>
  <si>
    <t>https://www.greenyard.group/de/dam/jcr:5a5c00cc-2e91-4f16-9d9e-19e1f2796382/d.%20Financial%20report.pdf</t>
  </si>
  <si>
    <t>https://www.greenyard.group/pl/dam/jcr:8ecc85ce-8450-4bd1-90db-009d79df8334/d.%20Financial%20report.pdf</t>
  </si>
  <si>
    <t>https://www.greenyard.group/de/dam/jcr:8ecc85ce-8450-4bd1-90db-009d79df8334/d.%20Financial%20report.pdf</t>
  </si>
  <si>
    <t>https://www.greenyard.group/dam/jcr:5a5c00cc-2e91-4f16-9d9e-19e1f2796382/d.%20Financial%20report.pdf</t>
  </si>
  <si>
    <t>https://www.greenyard.group/fr/dam/jcr:5a5c00cc-2e91-4f16-9d9e-19e1f2796382/d.%20Financial%20report.pdf</t>
  </si>
  <si>
    <t>https://www.greenyard.group/nl/dam/jcr:8ecc85ce-8450-4bd1-90db-009d79df8334/d.%20Financial%20report.pdf</t>
  </si>
  <si>
    <t>https://investors.mimedx.com/static-files/6d32ed19-1ddd-4117-af20-b6b49c534845</t>
  </si>
  <si>
    <t>https://investors.mimedx.com/static-files/e375aec0-559e-4b96-8e64-148ec5836bef</t>
  </si>
  <si>
    <t>https://investors.mimedx.com/node/11506/pdf</t>
  </si>
  <si>
    <t>https://investors.mimedx.com/static-files/c86f376f-6019-40b2-a1f1-5fd03c814e0e</t>
  </si>
  <si>
    <t>https://investors.mimedx.com/static-files/639217fc-f96b-4c8a-a9a4-360bb711f927</t>
  </si>
  <si>
    <t>https://investors.mimedx.com/static-files/8eeb5cd1-ec78-4381-ae21-390afe902dea</t>
  </si>
  <si>
    <t>https://investors.mimedx.com/static-files/cd1806c5-3981-4d87-8e28-da7e6d9400b6</t>
  </si>
  <si>
    <t>https://investors.mimedx.com/static-files/10648889-a348-4dcb-bd2b-e59029bb657b</t>
  </si>
  <si>
    <t>https://d43fweuh3sg51.cloudfront.net/media/media_files/6acdefff-79fa-44dc-b995-75dc66c5e926/4c8469c2-e607-44b1-8107-74abdfa8a8c9.pdf</t>
  </si>
  <si>
    <t>https://d43fweuh3sg51.cloudfront.net/media/media_files/Road_to_Statehood_-_Secession_On_Trial.pdf</t>
  </si>
  <si>
    <t>https://d43fweuh3sg51.cloudfront.net/media/media_files/SpeakingListening3_Common_Core_Standards_and_Best_Practices.pdf</t>
  </si>
  <si>
    <t>https://d43fweuh3sg51.cloudfront.net/media/media_files/30_Lesson_plan_webisode30Nemo.pdf</t>
  </si>
  <si>
    <t>https://d43fweuh3sg51.cloudfront.net/media/alfresco/u/pr/Kratts/Discovering%20Senses_301eb323-fcff-4902-859b-634b27fabfe0/senseslessonplan.pdf</t>
  </si>
  <si>
    <t>https://d43fweuh3sg51.cloudfront.net/media/media_files/sevenstrategies.pdf</t>
  </si>
  <si>
    <t>https://d43fweuh3sg51.cloudfront.net/media/media_files/sentenced_home-Lesson2.pdf</t>
  </si>
  <si>
    <t>https://d43fweuh3sg51.cloudfront.net/media/media_files/1db3b4f1-3614-4f30-86a4-f9273a349e6b/3fd4e1d0-1494-4161-9736-908d4c7e72ed.pdf</t>
  </si>
  <si>
    <t>https://d43fweuh3sg51.cloudfront.net/media/media_files/03481ecb-9b5f-44fa-b611-9b45e7b5590f/e44243ff-692b-4264-84e5-ccbc8ecd097d.pdf</t>
  </si>
  <si>
    <t>https://d43fweuh3sg51.cloudfront.net/media/media_files/6-8_Study_Guide_-_Against_the_Current.pdf</t>
  </si>
  <si>
    <t>https://d43fweuh3sg51.cloudfront.net/media/assets/wgbh/nvfl/nvfl_doc_collection/nvfl_doc_collection.pdf</t>
  </si>
  <si>
    <t>https://d43fweuh3sg51.cloudfront.net/media/media_files/fe5b7ea5-9236-4bce-a672-ca085689d6f7/71ed4baa-5e25-406d-85ab-c78230946145.pdf</t>
  </si>
  <si>
    <t>https://d43fweuh3sg51.cloudfront.net/media/media_files/Lesson_ImportantPeople.pdf</t>
  </si>
  <si>
    <t>https://d43fweuh3sg51.cloudfront.net/media/alfresco/u/pr/PBS%20Teachers/Mathline%20Linear%20Systems%20The%20Busing%20Problem_42431d4b-6725-463d-ad77-cd55f44b199a/Busing%20Problem%20LP.pdf</t>
  </si>
  <si>
    <t>https://d43fweuh3sg51.cloudfront.net/media/media_files/Speaking_Listening2_Sample_Assessment_Rubrics_CLO13.pdf</t>
  </si>
  <si>
    <t>https://d43fweuh3sg51.cloudfront.net/media/media_files/6a440029-3344-4572-b63e-7e471c41657f/a49ebe11-d343-43af-82d2-0a837d1c41a3.pdf</t>
  </si>
  <si>
    <t>https://d43fweuh3sg51.cloudfront.net/media/media_files/7dfcbd9e-6472-4ae7-8c4c-9be10e1a77c7.pdf</t>
  </si>
  <si>
    <t>https://d43fweuh3sg51.cloudfront.net/media/media_files/mgbh_act_fishsample3.pdf</t>
  </si>
  <si>
    <t>https://d43fweuh3sg51.cloudfront.net/media/media_files/b9821771-2044-4fac-ba9f-1e6c80e3aff8/e15ec3c2-12e9-469b-a481-7bc3c60d6ab5.pdf</t>
  </si>
  <si>
    <t>https://d43fweuh3sg51.cloudfront.net/media/media_files/SoL-Lesson-Awesome-Invertebrate.pdf</t>
  </si>
  <si>
    <t>https://d43fweuh3sg51.cloudfront.net/media/media_files/108a_scienceofbigwaves.pdf</t>
  </si>
  <si>
    <t>https://d43fweuh3sg51.cloudfront.net/media/media_files/Classroom_Tips_for_Memorizing_the_Gettysburg_Address_PDF.pdf</t>
  </si>
  <si>
    <t>https://d43fweuh3sg51.cloudfront.net/media/media_files/Tour_Through_NYS.pdf</t>
  </si>
  <si>
    <t>https://d43fweuh3sg51.cloudfront.net/media/alfresco/u/pr/PBS%20Teachers/Mathline%20Solving%20Linear%20Equations%20The%20Yo-Yo%20Problem_cfa8ca94-c65e-40d4-a033-0a4eac0eb2b8/The%20Yo-Yo%20Lesson%20LP.pdf</t>
  </si>
  <si>
    <t>https://d43fweuh3sg51.cloudfront.net/media/media_files/MTAM_EdGuide_WhoseHistory.pdf</t>
  </si>
  <si>
    <t>https://d43fweuh3sg51.cloudfront.net/media/help/Find%20Programs%20by%20Genre%20and%20Keyword.pdf</t>
  </si>
  <si>
    <t>https://d43fweuh3sg51.cloudfront.net/media/media_files/chautauquaintheclassroom.pdf</t>
  </si>
  <si>
    <t>https://d43fweuh3sg51.cloudfront.net/media/media_files/a5b12fd0-e29b-4277-a952-0076ab58e96a/d75dab6e-51f5-4759-9049-be0f59c9bedd.pdf</t>
  </si>
  <si>
    <t>https://d43fweuh3sg51.cloudfront.net/media/alfresco/u/pr/PBS%20Teachers/PBS%20TeacherLine%20Tips%20for%20Designing%20Lessons_0a83770f-46b7-4772-8405-fd1d0fffe204/1DesigningLessons.pdf</t>
  </si>
  <si>
    <t>https://d43fweuh3sg51.cloudfront.net/media/media_files/TheIslandPresident_EducatorGuide.pdf</t>
  </si>
  <si>
    <t>https://d43fweuh3sg51.cloudfront.net/media/assets/wgbh/ean08/ean08_doc_lpascifair/ean08_doc_lpascifair.pdf</t>
  </si>
  <si>
    <t>https://d43fweuh3sg51.cloudfront.net/media/media_files/df05e1fb-05eb-483f-9581-c8ff1f80c864/38557c7e-8f14-40d2-a508-5026fbd51b26.pdf</t>
  </si>
  <si>
    <t>https://d43fweuh3sg51.cloudfront.net/media/alfresco/u/pr/JumpStart%20Productions/NOW%20Persuasive%20Writing%20Take%20a%20Stand_1b8d7652-7812-4ef2-93f7-acd52561553b/NOW-persuasive-writing-handout.pdf</t>
  </si>
  <si>
    <t>https://d43fweuh3sg51.cloudfront.net/media/media_files/NWEGardens_CommunityGuide_final.pdf</t>
  </si>
  <si>
    <t>https://d43fweuh3sg51.cloudfront.net/media/assets/wgbh/nvms/nvms_doc_strongerdemo/nvms_doc_strongerdemo.pdf</t>
  </si>
  <si>
    <t>https://d43fweuh3sg51.cloudfront.net/media/media_files/021afa29-9371-4f8c-bab2-8f35e1f43357/bf3f907a-1241-4eb8-b1e1-c0d56d252b9d.pdf</t>
  </si>
  <si>
    <t>https://d43fweuh3sg51.cloudfront.net/media/assets/wgbh/ayv09/ayv09_doc_saaadobetg/ayv09_doc_saaadobetg.pdf</t>
  </si>
  <si>
    <t>https://d43fweuh3sg51.cloudfront.net/media/media_files/Ep-3-Elaine-The-Ignite-Show-CG-Shifting-Gears-with-Equations.pdf</t>
  </si>
  <si>
    <t>https://d43fweuh3sg51.cloudfront.net/media/media_files/VPK-Hardware-2013-Lesson-Plans-PBS.pdf</t>
  </si>
  <si>
    <t>https://d43fweuh3sg51.cloudfront.net/media/alfresco/u/pr/JumpStart%20Productions/Your%20America%20Teachers%20Guide_c39e29d6-87f6-4b11-a4da-0e22025cb277/YA-Teachers-Guide.pdf</t>
  </si>
  <si>
    <t>https://d43fweuh3sg51.cloudfront.net/media/media_files/WETA_discontent-and-transformation.pdf</t>
  </si>
  <si>
    <t>https://d43fweuh3sg51.cloudfront.net/media/media_files/9eaad03f-5a24-4d2e-8b71-cba87db05af2/3fdeab06-a3c2-4bc5-85b6-b0717ba26436.pdf</t>
  </si>
  <si>
    <t>https://d43fweuh3sg51.cloudfront.net/media/alfresco/u/pr/the.News/Newspapers%20in%20the%20Digital%20Age_f32bcaf2-4fb0-4371-8d2c-bee22c58f765/LA%20Lesson%20Plan.pdf</t>
  </si>
  <si>
    <t>https://d43fweuh3sg51.cloudfront.net/media/media_files/CompareMigrationsLesson.pdf</t>
  </si>
  <si>
    <t>https://d43fweuh3sg51.cloudfront.net/media/media_files/Ep-2-Perea-The-Ignite-Show-CG-Value-of-Themes.pdf</t>
  </si>
  <si>
    <t>https://www.synlait.com/wp-content/uploads/2021/03/Synlait-HY21-Investor-Presentation-FINAL-FINAL.pdf</t>
  </si>
  <si>
    <t>https://www.synlait.com/wp-content/uploads/2022/09/Annual-Report-2022.pdf</t>
  </si>
  <si>
    <t>https://www.synlait.com/wp-content/uploads/2023/09/Synlait-Full-Year-2023-Media-Release.pdf</t>
  </si>
  <si>
    <t>https://www.synlait.com/wp-content/uploads/2022/09/Synlait-Full-Year-2022Media-release.pdf</t>
  </si>
  <si>
    <t>https://www.synlait.com/wp-content/uploads/2023/09/Full-Year-Results-23-Shareholder-Letter.pdf</t>
  </si>
  <si>
    <t>https://www.synlait.com/wp-content/uploads/2023/12/Presentation-Synlait-Annual-Meeting-2023-1.pdf</t>
  </si>
  <si>
    <t>https://www.synlait.com/wp-content/uploads/2020/09/Synlait-FY20-Investor-Presentation_28-September-2020.pdf</t>
  </si>
  <si>
    <t>https://www.synlait.com/wp-content/uploads/2023/11/Synlait-Investor-Presentation-Oct-2023.pdf</t>
  </si>
  <si>
    <t>https://d43fweuh3sg51.cloudfront.net/media/alfresco/u/pr/the.News/Debates%20%26%20the%20Race%20for%20the%20White%20House_7189301f-46e8-4749-b1ae-2d3515b83d09/Debates_Transcript.pdf</t>
  </si>
  <si>
    <t>https://d43fweuh3sg51.cloudfront.net/media/media_files/BobDylanGuitar_lessonplan.pdf</t>
  </si>
  <si>
    <t>https://d43fweuh3sg51.cloudfront.net/media/media_files/1db3b4f1-3614-4f30-86a4-f9273a349e6b/1e05c782-bfaf-4013-ae9e-58dada71e949.pdf</t>
  </si>
  <si>
    <t>https://d43fweuh3sg51.cloudfront.net/media/media_files/Declaration_of_Human_Rights_-_Lesson_Plan.pdf</t>
  </si>
  <si>
    <t>https://d43fweuh3sg51.cloudfront.net/media/media_files/Solar_Racing_v105_SH.pdf</t>
  </si>
  <si>
    <t>https://d43fweuh3sg51.cloudfront.net/media/media_files/e873ef90-203d-42ad-8801-dde82f585783/830e3201-d64f-4db7-bdc1-fc3774d7d0e6.pdf</t>
  </si>
  <si>
    <t>https://d43fweuh3sg51.cloudfront.net/media/assets/wgbh/nvms/nvms_doc_cleanerdemo/nvms_doc_cleanerdemo.pdf</t>
  </si>
  <si>
    <t>https://hsr.ca.gov/wp-content/uploads/docs/brdmeetings/2020/brdmtg_042120_Item2_LAUS_Report_Board_PPT_Presentation.pdf</t>
  </si>
  <si>
    <t>https://hsr-test.hsr.ca.gov/wp-content/uploads/2023/08/August-24-2023-Board-Meeting-Agenda-Item2-Presentation-Trainsets-RFQ-Final-V2.pdf</t>
  </si>
  <si>
    <t>https://winshipcancer.emory.edu/files/newsroom-files/winship-presenters-ASTRO-2017.pdf</t>
  </si>
  <si>
    <t>https://www.synlait.com/wp-content/uploads/2019/11/Synlait-Subordinated-Bond-Offer-Roadshow-Presentation.pdf</t>
  </si>
  <si>
    <t>https://www.synlait.com/wp-content/uploads/2021/12/Synlait_AGM_Presentation_LR.pdf</t>
  </si>
  <si>
    <t>https://www.synlait.com/wp-content/uploads/2018/10/Synlait_Investor_Day_Presentation.pdf</t>
  </si>
  <si>
    <t>https://www.synlait.com/wp-content/uploads/2018/10/FY2013-Annual-Result-Presentation.pdf</t>
  </si>
  <si>
    <t>https://www.synlait.com/wp-content/uploads/2019/04/Synlait-Milk-Limited-Interim-Report-Presentation-31-March-2016-FINAL.pdf</t>
  </si>
  <si>
    <t>https://www.synlait.com/wp-content/uploads/2020/11/Synlaits-2020-Annual-Meeting-Presentation.pdf</t>
  </si>
  <si>
    <t>https://www.synlait.com/wp-content/uploads/2019/03/Synlait-Investor-Preso_March_2019_Final_MR.pdf</t>
  </si>
  <si>
    <t>https://www.synlait.com/wp-content/uploads/2023/07/About-Synlait-Brochure_Bleed-No-Crops_120623.pdf</t>
  </si>
  <si>
    <t>https://www.synlait.com/wp-content/uploads/2019/09/Synlait-Milk-Full-Year-Results-2019-Investor-Presentation.pdf</t>
  </si>
  <si>
    <t>https://www.synlait.com/wp-content/uploads/2018/11/Synlait-AGM-Presentation.pdf</t>
  </si>
  <si>
    <t>https://www.synlait.com/wp-content/uploads/2018/10/Australasian-Institutional-and-Analyst-Presentation.pdf</t>
  </si>
  <si>
    <t>https://www.synlait.com/wp-content/uploads/2018/10/Synlait-Milk-Limited-FY17-Annual-Report-Investor-Presentation.pdf</t>
  </si>
  <si>
    <t>https://www.synlait.com/wp-content/uploads/2023/03/H1-23-Financial-Statements_FINAL.pdf</t>
  </si>
  <si>
    <t>https://www.synlait.com/wp-content/uploads/2018/10/Synlait-Milk-Limited-FY18-Interim-Results-Presentation.pdf</t>
  </si>
  <si>
    <t>https://www.synlait.com/wp-content/uploads/2018/10/SML-FY17-Interim-Report-Presentation.pdf</t>
  </si>
  <si>
    <t>https://www.synlait.com/wp-content/uploads/2018/10/Synlait-Milk-FY16-Investor-Presentation-Synlait.com_.pdf</t>
  </si>
  <si>
    <t>https://www.synlait.com/wp-content/uploads/2018/10/Synlait-Milk-Annual-Meeting-of-Shareholders-2015-presentation.pdf</t>
  </si>
  <si>
    <t>https://www.synlait.com/wp-content/uploads/2023/09/Synlait-Milk-FY23-Results-Conference-Call-10032236-250923-Transcription.pdf</t>
  </si>
  <si>
    <t>https://www.synlait.com/wp-content/uploads/2018/10/Synlait-Milk-AGM-29-November-2016-Online.pdf</t>
  </si>
  <si>
    <t>https://www.synlait.com/wp-content/uploads/2018/10/SML-FY17-Interim-Report-Presentation-1.pdf</t>
  </si>
  <si>
    <t>https://www.newyorklife.com/assets/newsroom/docs/pdfs/Wealth_Watch_generational_divide.pdf</t>
  </si>
  <si>
    <t>https://www.selfmgmt.com/clients/newyorklife/popscreen_rollout_presentation_asia.pdf</t>
  </si>
  <si>
    <t>https://hopehospice.com/wp-content/uploads/2021/07/Presentation-slides-Grief-and-Loss.pdf</t>
  </si>
  <si>
    <t>https://www.newyorklife.com/assets/newsroom/docs/pdfs/wealth_watch_data.pdf</t>
  </si>
  <si>
    <t>https://newyorklife.aramarkcafe.com/-/media/Local/Business-Dining/GroupD/NewYorkLife/Files/How-to-Madison-Square-to-Go-2021.ashx</t>
  </si>
  <si>
    <t>https://newyorklife.aramarkcafe.com/-/media/Local/Business-Dining/GroupD/NewYorkLife/Files/How-to-Clinton-to-Go-2021.ashx</t>
  </si>
  <si>
    <t>https://languagemattersuk.com/wp-content/uploads/2021/07/LM-Presentation-Phrases_FR.pdf</t>
  </si>
  <si>
    <t>https://www.bhphotovideo.com/lit_files/817690.pdf</t>
  </si>
  <si>
    <t>https://www.synlait.com/wp-content/uploads/2020/11/Synlait-SPP-Offer.pdf</t>
  </si>
  <si>
    <t>https://www.synlait.com/wp-content/uploads/2022/09/Synlait-Full-Year-2022-Shareholder-letter.pdf</t>
  </si>
  <si>
    <t>https://www.synlait.com/wp-content/uploads/2021/09/FY21-Synlait-Milk-Limited_NZX-Results-Template.pdf</t>
  </si>
  <si>
    <t>https://www.synlait.com/wp-content/uploads/2018/10/Synlait-Milk-Limited-Interim-Report-Presentation-31-March-2016-FINAL.pdf</t>
  </si>
  <si>
    <t>https://www.synlait.com/wp-content/uploads/2022/12/Synlaits-Annual-Meeting-Poll-Results-2022.pdf</t>
  </si>
  <si>
    <t>https://www.synlait.com/wp-content/uploads/2018/10/Synlait-Milk-Annual-Result-Presentation-2014.pdf</t>
  </si>
  <si>
    <t>https://www.synlait.com/wp-content/uploads/2020/03/Synlait-Announcement_Synlait-receives-OIO-approval-for-Dairyworks-acquisition_12032020.pdf</t>
  </si>
  <si>
    <t>https://www.synlait.com/wp-content/uploads/2022/09/Synlait-Milk-Limited-FY22-Full-Year-Results-Briefing-10023912-260922-Transcription.pdf</t>
  </si>
  <si>
    <t>https://www.synlait.com/wp-content/uploads/2022/04/Synlait-H1-22-Financial-Statements-_-FINAL.pdf</t>
  </si>
  <si>
    <t>https://www.synlait.com/wp-content/uploads/2019/11/SML-Announcement-Synlait-Annual-Meeting-poll-results-27-November-2019.pdf</t>
  </si>
  <si>
    <t>https://assets.kpmg.com/content/dam/kpmg/xx/pdf/2019/12/pfs-visual-guide.pdf</t>
  </si>
  <si>
    <t>https://assets.kpmg.com/content/dam/kpmg/ch/pdf/product-presentation-valuation-data-source.pdf</t>
  </si>
  <si>
    <t>https://kpmg.com/kpmg-us/content/dam/kpmg/frv/pdf/2024/frv-weekly-02-19-24.pdf</t>
  </si>
  <si>
    <t>https://alumni.in.kpmg.com/downloads/Publications/Accounting_Publications/IFRS Notes MCA issued Ind AS presentation format.pdf</t>
  </si>
  <si>
    <t>https://2022.goodwillde.org/textExplore/viewcontent?ID=BcE1838&amp;sharing-data=Kpmg-Financial-Statement-Presentation-Guide(2).pdf</t>
  </si>
  <si>
    <t>https://assets.kpmg.com/content/dam/kpmg/th/pdf/2021/02/acforum-44-presentation.pdf</t>
  </si>
  <si>
    <t>https://assets.kpmg.com/content/dam/kpmg/pdf/2012/05/WorldSpreads_Presentation_initial_meeting_acc.pdf</t>
  </si>
  <si>
    <t>https://assets.kpmg.com/content/dam/kpmg/be/pdf/2020/06/noth-proposals-financial-statements-2020.pdf</t>
  </si>
  <si>
    <t>https://assets.kpmg.com/content/dam/kpmg/ie/pdf/2020/05/presentation-slides-the-state-of-the-aviation-industry-with-bloomberg-intelligence.pdf</t>
  </si>
  <si>
    <t>https://assets.kpmg.com/content/dam/kpmg/nz/pdf/November/willi-sun-presentation-kpmg-nz.pdf</t>
  </si>
  <si>
    <t>https://assets.kpmg.com/content/dam/kpmg/pdf/2013/11/GRI_G4_Agenda_e.pdf</t>
  </si>
  <si>
    <t>https://assets.kpmg.com/content/dam/kpmg/th/pdf/2021/03/acforum-42-presentation-final.pdf</t>
  </si>
  <si>
    <t>https://assets.kpmg.com/content/dam/kpmg/id/pdf/2019/11/id-bgf2019-event-presentation-11November2019.pdf</t>
  </si>
  <si>
    <t>https://assets.kpmg.com/content/dam/kpmg/pdf/2016/04/Risks for Telecommunications 2015.pdf</t>
  </si>
  <si>
    <t>https://assets.kpmg.com/content/dam/kpmg/ch/pdf/the-creative-cio-presentation-en.pdf</t>
  </si>
  <si>
    <t>https://assets.kpmg.com/content/dam/kpmg/za/pdf/2018/May/Future Workforce.pdf</t>
  </si>
  <si>
    <t>https://assets.kpmg.com/content/dam/kpmg/au/pdf/2022/sustainable-retail-webinar-2022-presentation-slides.pdf</t>
  </si>
  <si>
    <t>https://assets.kpmg.com/content/dam/kpmg/pa/cartas-informativas/Carta3-2020-EN.pdf</t>
  </si>
  <si>
    <t>https://assets.kpmg.com/content/dam/kpmg/th/pdf/2017/08/ac-forum-risk-trends-and-proactive-audit-committee-update.pdf</t>
  </si>
  <si>
    <t>https://assets.kpmg.com/content/dam/kpmg/pe/pdf/Prensa/Seminario-buen-gobierno-corporativo-2016.pdf</t>
  </si>
  <si>
    <t>https://assets.kpmg.com/content/dam/kpmg/pdf/2016/03/Defining-Issues-O-1603-07.pdf</t>
  </si>
  <si>
    <t>https://assets.kpmg.com/content/dam/kpmg/za/pdf/2018/May/Procurement Transformation.pdf</t>
  </si>
  <si>
    <t>https://assets.kpmg.com/content/dam/kpmg/ke/pdf/rc/ita/iebc-stakeholder-presentation-13-april-17.pdf</t>
  </si>
  <si>
    <t>https://assets.kpmg.com/content/dam/kpmg/pdf/2014/11/Defining-Issues-O-1410-47.pdf</t>
  </si>
  <si>
    <t>https://assets.kpmg.com/content/dam/kpmg/bg/pdf/2017-KPMG-Nikolay-Dzhonev.pdf</t>
  </si>
  <si>
    <t>https://assets.kpmg.com/content/dam/kpmg/pe/pdf/Eventos/perusostenible_evento.pdf</t>
  </si>
  <si>
    <t>https://assets.kpmg.com/content/dam/kpmg/sg/pdf/2016/08/sg-Advisory-RC-ISCA-KPMG-presentation-slide.pdf</t>
  </si>
  <si>
    <t>https://assets.kpmg.com/content/dam/kpmg/za/pdf/2018/May/Artificial Intelligence .pdf</t>
  </si>
  <si>
    <t>https://assets.kpmg.com/content/dam/kpmg/xx/pdf/2016/10/global-tax-disputes-webcast-presentation-october-2016.pdf</t>
  </si>
  <si>
    <t>https://assets.kpmg.com/content/dam/kpmg/be/pdf/2022/C4T-KPMG-MT-presentation.pdf</t>
  </si>
  <si>
    <t>https://pdfs.semanticscholar.org/48e8/ea04097a2e0a027d53302cd032506bdb02d4.pdf</t>
  </si>
  <si>
    <t>https://assets.kpmg.com/content/dam/kpmg/pe/pdf/Eventos/Desayuno SNMPE-fy16.pdf</t>
  </si>
  <si>
    <t>https://assets.kpmg.com/content/dam/kpmg/pe/pdf/Eventos/Sponsorship-IJGlobal-Peru-event.pdf</t>
  </si>
  <si>
    <t>https://assets.kpmg.com/content/dam/kpmg/pe/pdf/Eventos/IdD2017.pdf</t>
  </si>
  <si>
    <t>https://assets.kpmg.com/content/dam/kpmg/pe/pdf/Eventos/Evento-jornadas-jun-2018.pdf</t>
  </si>
  <si>
    <t>https://assets.kpmg.com/content/dam/kpmg/xx/pdf/2017/11/kpmg-ft-report-brexit.pdf</t>
  </si>
  <si>
    <t>https://assets.kpmg.com/content/dam/kpmg/pa/cartas-informativas/Carta9-2022-EN.pdf</t>
  </si>
  <si>
    <t>https://assets.kpmg.com/content/dam/kpmg/sg/pdf/2016/08/sg-Transfer-pricing-Conference-2016-Presentation-slide.pdf</t>
  </si>
  <si>
    <t>https://assets.kpmg.com/content/dam/kpmg/uk/pdf/2017/03/spring-budget-webinar-presentation.pdf</t>
  </si>
  <si>
    <t>https://assets.kpmg.com/content/dam/kpmg/pe/pdf/Eventos/fiscalizacion-fotos-2017.pdf</t>
  </si>
  <si>
    <t>https://assets.kpmg.com/content/dam/kpmg/nl/pdf/2020/sectoren/wpc-expert-event-presentation-27-may.pdf</t>
  </si>
  <si>
    <t>https://assets.kpmg.com/content/dam/kpmg/pdf/2016/05/new-notice-of-presentation-motion-for-leave-to-appeal.pdf</t>
  </si>
  <si>
    <t>https://assets.kpmg.com/content/dam/kpmg/sa/pdf/2017/7/aleqt-KPMG and Microsoft Expand Global Alliance - PR- AR.pdf</t>
  </si>
  <si>
    <t>https://assets.kpmg.com/content/dam/kpmg/pdf/2016/03/Defining-Issues-O-1602-04.pdf</t>
  </si>
  <si>
    <t>https://assets.kpmg.com/content/dam/kpmg/pe/pdf/Prensa/11.07.2019-Nuevas-formas-.pdf</t>
  </si>
  <si>
    <t>https://www.hashkey.com/assets/HSKWhitepaper.08ca5c9d.pdf</t>
  </si>
  <si>
    <t>https://assets.kpmg.com/content/dam/kpmg/ng/pdf/tax/Transfer-Pricing-Newsletter-Presentation-on-Impact-of-BEPS-and-Other-Reforms.pdf</t>
  </si>
  <si>
    <t>https://assets.kpmg.com/content/dam/kpmg/in/pdf/2018/10/ifrsnotes-ind-as-schedule-format-nbfc.pdf</t>
  </si>
  <si>
    <t>https://assets.kpmg.com/content/dam/kpmg/pe/pdf/Eventos/workshop-supply-chain.pdf</t>
  </si>
  <si>
    <t>https://assets.kpmg.com/content/dam/kpmg/pe/pdf/Eventos/Desayuno-Exportacion-de-servicios.pdf</t>
  </si>
  <si>
    <t>https://www.norfolk.gov/AgendaCenter/ViewFile/Item/2612?fileID=5988</t>
  </si>
  <si>
    <t>https://assets.kpmg.com/content/dam/kpmg/za/pdf/2018/May/Internet of Things.pdf</t>
  </si>
  <si>
    <t>https://assets.kpmg.com/content/dam/kpmg/qm/pdf/feedback-cyber-security-and-awareness-seminar-jsy.pdf</t>
  </si>
  <si>
    <t>https://assets.kpmg.com/content/dam/kpmg/pe/pdf/Eventos/fotos-Simposium-Oct-2016.pdf</t>
  </si>
  <si>
    <t>https://assets.kpmg.com/content/dam/kpmg/nl/pdf/2020/sectoren/wpc-shell-presentation-26-may.pdf</t>
  </si>
  <si>
    <t>https://assets.kpmg.com/content/dam/kpmg/pe/pdf/Eventos/NIIF_15_Ingresos_y_la_nueva_definición_del_concepto_del_devengado.pdf</t>
  </si>
  <si>
    <t>https://assets.kpmg.com/content/dam/kpmg/pdf/2016/06/Nouvel-avis-de-presentation-En-anglais-seulement.pdf</t>
  </si>
  <si>
    <t>https://assets.kpmg.com/content/dam/kpmg/qm/pdf/feedback-form-aci-roundtable-guernsey.pdf</t>
  </si>
  <si>
    <t>https://assets.kpmg.com/content/dam/kpmg/pe/pdf/Eventos/ciniif23_evento.pdf</t>
  </si>
  <si>
    <t>https://assets.kpmg.com/content/dam/kpmg/pe/pdf/Eventos/EVENTO-IBM-JUN2018.pdf</t>
  </si>
  <si>
    <t>https://pdfs.semanticscholar.org/b5ae/cf93f2295d7a5193e1349fe9d44510c0d5c1.pdf</t>
  </si>
  <si>
    <t>https://www.halifax.ca/sites/default/files/documents/city-hall/meetings/KPMG Presentation- 2021 Audit Findings Report.pdf</t>
  </si>
  <si>
    <t>https://assets.kpmg.com/content/dam/kpmg/qm/pdf/feedback-private-equity-forum-gsy-27-06-18.pdf</t>
  </si>
  <si>
    <t>https://www.synlait.com/wp-content/uploads/2020/11/Synlait-announcement_2020-annual-meeting-poll-results.pdf</t>
  </si>
  <si>
    <t>https://www.synlait.com/wp-content/uploads/2020/09/Synlait-Milk-Limited_NZX-Results-Template_28-September-2020.pdf</t>
  </si>
  <si>
    <t>https://www.synlait.com/wp-content/uploads/2019/07/Synlait-Institutional-Investor-Day-2019.pdf</t>
  </si>
  <si>
    <t>https://www.synlait.com/wp-content/uploads/2023/09/NZX-Results-Template.pdf</t>
  </si>
  <si>
    <t>https://www.synlait.com/wp-content/uploads/2021/09/Synlait-Announcement-_-FY21-_-FINAL-for-release-.pdf</t>
  </si>
  <si>
    <t>https://www.synlait.com/wp-content/uploads/2019/11/Synlait-2019-Annual-Meeting-Presentation_27-Nov-2019.pdf</t>
  </si>
  <si>
    <t>https://www.synlait.com/wp-content/uploads/2022/04/Synlait-Publishes-Half-Year-Result.pdf</t>
  </si>
  <si>
    <t>https://www.synlait.com/wp-content/uploads/2022/11/Amended-Notice-of-Annual-Meeting.pdf</t>
  </si>
  <si>
    <t>https://www.synlait.com/wp-content/uploads/2021/10/Synlait_AGM_Notice-of-Meeting_2021_FINAL-for-release.pdf</t>
  </si>
  <si>
    <t>https://www.synlait.com/wp-content/uploads/2022/09/Results-Template.pdf</t>
  </si>
  <si>
    <t>https://www.synlait.com/wp-content/uploads/2018/10/Presentation-To-Annual-Meeting-of-Shareholders.pdf</t>
  </si>
  <si>
    <t>https://www.synlait.com/wp-content/uploads/2020/10/Synlait-Full-Year-2020-Results-Conference-Call-Transcript_28092020.pdf</t>
  </si>
  <si>
    <t>https://www.synlait.com/wp-content/uploads/2020/03/Synlait-HY20-Shareholder-Newsletter.pdf</t>
  </si>
  <si>
    <t>https://www.synlait.com/wp-content/uploads/2018/10/SML-Annual-Meeting-of-Shareholders-Presentation-2017.pdf</t>
  </si>
  <si>
    <t>https://www.synlait.com/wp-content/uploads/2021/03/Synlait-Milk-Half-Year-2021-Results-Conference-Call-Transcription.pdf</t>
  </si>
  <si>
    <t>https://www.synlait.com/wp-content/uploads/2022/03/Holding-slide-for-website.pdf</t>
  </si>
  <si>
    <t>https://www.synlait.com/wp-content/uploads/2018/10/Synlait-Milk-Announcement-Annual-Results-2015-Investor-Presentation.pdf</t>
  </si>
  <si>
    <t>https://www.synlait.com/wp-content/uploads/2020/04/Half-Year-2020-Results-Call-Transcript.pdf</t>
  </si>
  <si>
    <t>https://www.synlait.com/wp-content/uploads/2020/02/Synlait-Milk-Limited-Conference-Call-10004224-130220-Transcription.pdf</t>
  </si>
  <si>
    <t>https://www.synlait.com/wp-content/uploads/2019/04/Synlait-Annual-Meeting-of-Shareholders-2017.pdf</t>
  </si>
  <si>
    <t>https://www.synlait.com/wp-content/uploads/2019/04/Synlait-AGM-Notice-2016.pdf</t>
  </si>
  <si>
    <t>https://www.synlait.com/wp-content/uploads/2019/09/Notice-of-Annual-Meeting-of-Shareholders-2014-6-November-2014.pdf</t>
  </si>
  <si>
    <t>https://www.synlait.com/wp-content/uploads/2019/09/Notice-of-Annual-Meeting-of-Shareholders-15-November-2013.pdf</t>
  </si>
  <si>
    <t>https://www.synlait.com/wp-content/uploads/2018/10/Synlait-AGM-2018-Notice.pdf</t>
  </si>
  <si>
    <t>https://www.synlait.com/wp-content/uploads/2020/04/Synlait-announcement_Dairyworks-settlement-complete_1-April-2020.pdf</t>
  </si>
  <si>
    <t>https://www.synlait.com/wp-content/uploads/2021/03/NZX-Results-Template-_-FINAL.pdf</t>
  </si>
  <si>
    <t>https://www.synlait.com/wp-content/uploads/2021/03/Synlait-HY20-Shareholder-Newsletter-_-FINAL.pdf</t>
  </si>
  <si>
    <t>https://www.synlait.com/wp-content/uploads/2018/10/SML-Continuous-Disclosure-Policy-and-Guidelines-Dec-2014.pdf</t>
  </si>
  <si>
    <t>https://www.synlait.com/wp-content/uploads/2020/09/Shareholder-Letter_28-September-2020.pdf</t>
  </si>
  <si>
    <t>https://www.synlait.com/wp-content/uploads/2022/10/Notice-of-Meeting_Digital_FINAL.pdf</t>
  </si>
  <si>
    <t>https://www.synlait.com/wp-content/uploads/2020/10/Notice-of-Annual-Meeting-of-Shareholders-2020.pdf</t>
  </si>
  <si>
    <t>https://www.synlait.com/wp-content/uploads/2019/11/Synlaits-Select-Equities-China-Focus-Conference-Presentation_1-November-2019.pdf</t>
  </si>
  <si>
    <t>https://mds.marshall.edu/cgi/viewcontent.cgi?article=1365&amp;context=mjm</t>
  </si>
  <si>
    <t>https://mds.marshall.edu/cgi/viewcontent.cgi?article=1072&amp;context=mjm</t>
  </si>
  <si>
    <t>https://mds.marshall.edu/cgi/viewcontent.cgi?article=1121&amp;context=mjm</t>
  </si>
  <si>
    <t>https://mds.marshall.edu/cgi/viewcontent.cgi?article=1064&amp;context=mjm</t>
  </si>
  <si>
    <t>https://mds.marshall.edu/cgi/viewcontent.cgi?article=1078&amp;context=mjm</t>
  </si>
  <si>
    <t>https://mds.marshall.edu/cgi/viewcontent.cgi?article=1118&amp;context=mjm</t>
  </si>
  <si>
    <t>https://mds.marshall.edu/cgi/viewcontent.cgi?article=2040&amp;context=etd</t>
  </si>
  <si>
    <t>https://mds.marshall.edu/cgi/viewcontent.cgi?article=1063&amp;context=lib_faculty</t>
  </si>
  <si>
    <t>https://mds.marshall.edu/cgi/viewcontent.cgi?article=1942&amp;context=etd</t>
  </si>
  <si>
    <t>https://www.synlait.com/wp-content/uploads/2018/10/Synlait-Milk-2014-Interim-Result-Investor-Presentation.pdf</t>
  </si>
  <si>
    <t>https://www.synlait.com/wp-content/uploads/2019/04/SML-Notice-of-Annual-Meeting-of-Shareholders-2015.pdf</t>
  </si>
  <si>
    <t>https://www.synlait.com/wp-content/uploads/2019/09/2016-Notice-of-Annual-Meeting-of-Shareholders-8-November-2016.pdf</t>
  </si>
  <si>
    <t>https://www.synlait.com/wp-content/uploads/2019/11/Synlait-lodges-Product-Disclosure-Statement-and-announces-indicative-margin.pdf</t>
  </si>
  <si>
    <t>https://www.synlait.com/wp-content/uploads/2019/10/Synlait-AGM-2019-Notice-of-Meeting-3.pdf</t>
  </si>
  <si>
    <t>https://www.synlait.com/wp-content/uploads/2019/09/2018-Notice-of-Annual-Meeting-of-Shareholders.pdf</t>
  </si>
  <si>
    <t>https://www.synlait.com/wp-content/uploads/2019/03/Synlait-FY19-Interim-Report-Webcast-transcript.pdf</t>
  </si>
  <si>
    <t>https://mds.marshall.edu/cgi/viewcontent.cgi?article=1217&amp;context=mjm</t>
  </si>
  <si>
    <t>https://mds.marshall.edu/cgi/viewcontent.cgi?article=1277&amp;context=mjm</t>
  </si>
  <si>
    <t>https://mds.marshall.edu/cgi/viewcontent.cgi?article=2546&amp;context=etd</t>
  </si>
  <si>
    <t>https://mds.marshall.edu/cgi/viewcontent.cgi?article=1194&amp;context=colaconf</t>
  </si>
  <si>
    <t>https://mds.marshall.edu/cgi/viewcontent.cgi?article=1018&amp;context=sermon_conference</t>
  </si>
  <si>
    <t>https://mds.marshall.edu/cgi/viewcontent.cgi?article=1193&amp;context=mgmt_faculty</t>
  </si>
  <si>
    <t>https://mds.marshall.edu/cgi/viewcontent.cgi?article=1128&amp;context=bog_minutes</t>
  </si>
  <si>
    <t>https://mds.marshall.edu/cgi/viewcontent.cgi?article=1130&amp;context=mjm</t>
  </si>
  <si>
    <t>https://mds.marshall.edu/cgi/viewcontent.cgi?article=1236&amp;context=mgmt_faculty</t>
  </si>
  <si>
    <t>https://mds.marshall.edu/cgi/viewcontent.cgi?article=1379&amp;context=mjm</t>
  </si>
  <si>
    <t>https://mds.marshall.edu/cgi/viewcontent.cgi?article=1377&amp;context=mjm</t>
  </si>
  <si>
    <t>https://mds.marshall.edu/cgi/viewcontent.cgi?httpsredir=1&amp;article=1118&amp;context=mjm</t>
  </si>
  <si>
    <t>https://mds.marshall.edu/cgi/viewcontent.cgi?article=1888&amp;context=etd</t>
  </si>
  <si>
    <t>https://mds.marshall.edu/cgi/viewcontent.cgi?article=1295&amp;context=mjm</t>
  </si>
  <si>
    <t>https://mds.marshall.edu/cgi/viewcontent.cgi?article=1210&amp;context=commencement</t>
  </si>
  <si>
    <t>https://mds.marshall.edu/cgi/viewcontent.cgi?article=1604&amp;context=etd</t>
  </si>
  <si>
    <t>https://mds.marshall.edu/cgi/viewcontent.cgi?article=1045&amp;context=mjm</t>
  </si>
  <si>
    <t>https://mds.marshall.edu/cgi/viewcontent.cgi?article=1420&amp;context=etd</t>
  </si>
  <si>
    <t>https://mds.marshall.edu/cgi/viewcontent.cgi?article=1477&amp;context=asa_conference</t>
  </si>
  <si>
    <t>https://mds.marshall.edu/cgi/viewcontent.cgi?article=1010&amp;context=msjcj</t>
  </si>
  <si>
    <t>https://www.intel.com/content/dam/www/central-libraries/us/en/documents/2022-intel-investor-meeting-process-tech.pdf</t>
  </si>
  <si>
    <t>https://www.intel.com/content/dam/www/central-libraries/us/en/documents/2022-intel-investor-meeting-ifs.pdf</t>
  </si>
  <si>
    <t>https://en.wikichip.org/w/images/a/ae/2015_InvestorMeeting_Bill_Holt_WEB2.pdf</t>
  </si>
  <si>
    <t>https://cdrdv2-public.intel.com/752308/DCG-30-3-30-Microsoft-Azure-Stack-HCI-Nov-2019_Final1 mod.pdf</t>
  </si>
  <si>
    <t>https://d1io3yog0oux5.cloudfront.net/_a6e8f469345a30a3fcf5ab91704825fa/intel/db/861/8491/pdf/Intel+Presentation_Dan+Rodriguez_New+Street+5G.pdf</t>
  </si>
  <si>
    <t>https://www.intel.com/content/dam/develop/external/us/en/documents/pdf/july-gdc-2021-up-your-game-understand-gpu-architecture.pdf</t>
  </si>
  <si>
    <t>https://download.intel.com/newsroom/2021/5g-wireless/intel-mwc2021-event-presentation-slides.pdf</t>
  </si>
  <si>
    <t>https://download.intel.com/newsroom/2021/archive/2019-03-04-news-intel-spotlights-research-silicon-spin-qubits-quantum-applications-development-american-physical-society.pdf</t>
  </si>
  <si>
    <t>https://www.intel.com/content/dam/www/central-libraries/us/en/documents/2022-08/thundersoft-edge-innovation-presentation.pdf</t>
  </si>
  <si>
    <t>https://www.intel.com/content/dam/www/public/us/en/documents/education/osk-ages-13-18-teacher-volunteer-script.pdf</t>
  </si>
  <si>
    <t>https://www.intel.com/content/dam/www/public/us/en/documents/presentation/6wind-support-intel-dpdk-presentation.pdf</t>
  </si>
  <si>
    <t>https://community.intel.com/cipcp26785/attachments/cipcp26785/fortran-compiler/113384/1/Installer_Messages.pdf</t>
  </si>
  <si>
    <t>https://www.intel.com/content/dam/www/central-libraries/us/en/documents/2022-09/portwell-ecosystem-partner-presentation.pdf</t>
  </si>
  <si>
    <t>https://community.intel.com/cipcp26785/attachments/cipcp26785/fortran-compiler/131440/1/Presentation1-1.pdf</t>
  </si>
  <si>
    <t>https://download.intel.com/newsroom/2022/client-computing/12th-gen-intel-core-mobile-media-and-analyst-deck.pdf</t>
  </si>
  <si>
    <t>https://mdevents.accessintel.com/orbmc2020/wp-content/uploads/sites/91/2019/10/Speaker-Presentation-Tips.pdf</t>
  </si>
  <si>
    <t>https://www.intel.com/content/dam/www/public/us/en/documents/presentation/transforming-your-it-infrastructure-for-improved-roi-fall-2013.pdf</t>
  </si>
  <si>
    <t>https://community.intel.com/cipcp26785/attachments/cipcp26785/wireless/32653/2/Minisforum DMAF5-spec-sheet.pdf</t>
  </si>
  <si>
    <t>https://www.intel.com/content/dam/www/central-libraries/us/en/documents/asrock-digital-embedded-world-presentation.pdf</t>
  </si>
  <si>
    <t>https://community.intel.com/cipcp26785/attachments/cipcp26785/fortran-compiler/131438/1/Presentation1.pdf</t>
  </si>
  <si>
    <t>https://csrc.nist.gov/csrc/media/Events/2024/enhancing-security-of-devices-and-components/presentation-slides/Intel Supply Chain Overview.pdf</t>
  </si>
  <si>
    <t>https://www.intel.com/content/dam/www/central-libraries/us/en/documents/2022-12/nodeweaver-edge-innovation-presentation.pdf</t>
  </si>
  <si>
    <t>https://www.intel.com/pressroom/kits/core2duo/pdf/SMM_c2d_launch.pdf</t>
  </si>
  <si>
    <t>https://download.intel.com/newsroom/2021/archive/2018-07-09-news-intel-50-time-capsule-presentation.pdf</t>
  </si>
  <si>
    <t>https://www.intel.com/content/dam/www/central-libraries/us/en/documents/2022-08/c2ro-edge-innovation-presentation.pdf</t>
  </si>
  <si>
    <t>https://www.intel.com/content/dam/www/public/us/en/documents/presentation/evolving-lustre-landscape.pdf</t>
  </si>
  <si>
    <t>https://www.intel.com/content/dam/www/central-libraries/us/en/documents/2022-06/rts-partner-chat-presentation.pdf</t>
  </si>
  <si>
    <t>https://d1io3yog0oux5.cloudfront.net/_378ac52878d68a1c6a9feafe97ba1a7e/intel/db/887/8943/earnings_presentation/Q1'2023+Earnings+Deck_segmentation+update.pdf</t>
  </si>
  <si>
    <t>https://intelretiree.com/wp-content/uploads/2019/11/2019-AZ-dinner-collage-FNL.pdf</t>
  </si>
  <si>
    <t>https://www.intel.com/content/dam/www/public/us/en/documents/training/rcm-training-syllabus.pdf</t>
  </si>
  <si>
    <t>https://www.intel.de/content/dam/www/public/us/en/documents/presentation/6wind-support-intel-dpdk-presentation.pdf</t>
  </si>
  <si>
    <t>https://www.intel.com/content/dam/www/public/us/en/documents/presentation/bldk-rapid-dev-presentation.pdf</t>
  </si>
  <si>
    <t>https://www.intel.com/content/dam/www/central-libraries/us/en/documents/ibase-digital-embedded-world-presentation.pdf</t>
  </si>
  <si>
    <t>https://community.intel.com/legacyfs/online/drupal_files/details_0.pdf</t>
  </si>
  <si>
    <t>https://www.intel.com/content/dam/www/central-libraries/us/en/documents/2022-09/lanner-scaling-at-the-edge-presentation.pdf</t>
  </si>
  <si>
    <t>https://www.intel.com/content/dam/www/central-libraries/us/en/documents/2022-08/extreme-vision-edge-innovation-presentation.pdf</t>
  </si>
  <si>
    <t>https://www.intel.com/content/dam/www/central-libraries/us/en/documents/darwinai-edge-innovation-presentation.pdf</t>
  </si>
  <si>
    <t>https://www.cisco.com/c/dam/m/en_sg/events/ciscoconnect/plenary-session/intel-the-virtuous-cycle-of-growth-eddie-toh.pdf</t>
  </si>
  <si>
    <t>https://www.intel.com/content/dam/www/central-libraries/us/en/documents/2022-04/adlink-smarc-ecosystem-partner-presentation.pdf</t>
  </si>
  <si>
    <t>https://www.intel.com/content/dam/www/central-libraries/us/en/documents/avnet-embedded-world-presentation.pdf</t>
  </si>
  <si>
    <t>https://www.thailand.intel.com/content/dam/www/public/us/en/documents/presentation/6wind-support-intel-dpdk-presentation.pdf</t>
  </si>
  <si>
    <t>https://www.intel.com/content/dam/www/central-libraries/us/en/documents/meldcx-scaling-at-the-edge-presentation.pdf</t>
  </si>
  <si>
    <t>https://community.intel.com/cipcp26785/attachments/cipcp26785/nucs/84016/1/error jack pin.pdf</t>
  </si>
  <si>
    <t>https://www.intel.cn/content/dam/www/public/us/en/documents/presentation/6wind-support-intel-dpdk-presentation.pdf</t>
  </si>
  <si>
    <t>https://www.intel.com/content/dam/www/central-libraries/us/en/documents/2022-06/eigen-innovations-scaling-at-the-edge-presentation.pdf</t>
  </si>
  <si>
    <t>https://intelretiree.com/wp-content/uploads/2018/07/Introl_Glossary_Contacts_Retirees-whole-presentation.pdf</t>
  </si>
  <si>
    <t>https://www.intel.com/content/dam/www/public/us/en/documents/education/osk-ages-8-13-parent-guardian-script.pdf</t>
  </si>
  <si>
    <t>https://www.thailand.intel.com/content/dam/www/public/us/en/documents/presentation/intel-and-microsoft-better-together-in-the-cloud-server-presentation.pdf</t>
  </si>
  <si>
    <t>https://www.thailand.intel.com/content/dam/www/public/us/en/documents/presentation/microsoft-onenote-in-education-presentation.pdf</t>
  </si>
  <si>
    <t>https://www.intel.com/content/dam/www/central-libraries/us/en/documents/2022-intel-investor-meeting-edge-1.pdf</t>
  </si>
  <si>
    <t>https://www.intel.com/content/dam/support/us/en/documents/boardsandkits/steps-to-add-unsupported-layers.pdf</t>
  </si>
  <si>
    <t>https://www.intel.com/content/dam/www/public/us/en/documents/presentation/hierarchical-storage-management-lustre.pdf</t>
  </si>
  <si>
    <t>https://kioskindustry.org/wp-content/uploads/2021/11/Drive-Thru-Intel-Olea-Overview-Outdoor-Rev4-compressed.pdf</t>
  </si>
  <si>
    <t>https://www.thailand.intel.com/content/dam/www/public/us/en/documents/solution-briefs/nutanix-hyperconverged-solution-to-manage-hc-data-solnoverview.pdf</t>
  </si>
  <si>
    <t>https://www.intel.com/content/dam/www/central-libraries/us/en/documents/zeblok-scaling-at-the-edge-presentation.pdf</t>
  </si>
  <si>
    <t>https://d1io3yog0oux5.cloudfront.net/_fe9429320071f231270ceef9bc834892/intel/db/887/8842/earnings_presentation/Q1'2022+Earnings+Deck.pdf</t>
  </si>
  <si>
    <t>https://www.thailand.intel.com/content/dam/www/public/us/en/documents/presentation/bldk-rapid-dev-presentation.pdf</t>
  </si>
  <si>
    <t>https://d1io3yog0oux5.cloudfront.net/_4b79efd85689e6dfe4140d952667b0c7/intel/db/887/8982/earnings_presentation/Q4'2023+Earnings+Deck.pdf</t>
  </si>
  <si>
    <t>https://www.intel.com/content/dam/www/public/us/en/documents/presentation/idf15-dell-dcs-g5-presentation.pdf</t>
  </si>
  <si>
    <t>https://d1io3yog0oux5.cloudfront.net/_7fb4abb3b6b00e3145389889070517b3/intel/db/887/8685/earnings_presentation/Q2_2021_Earnings_Presentation.pdf</t>
  </si>
  <si>
    <t>https://d1io3yog0oux5.cloudfront.net/_b2a0e5f411caa9c31635c735da3ed54c/intel/db/887/8685/earnings_presentation/Q2_2021_Earnings_Presentation.pdf</t>
  </si>
  <si>
    <t>https://www.thailand.intel.com/content/dam/doc/technology-brief/32nm-soc-with-rf-cmos-technology-presentation.pdf</t>
  </si>
  <si>
    <t>https://d1io3yog0oux5.cloudfront.net/_36964513250afe8a9a027d6c622b623c/intel/db/887/8685/earnings_presentation/Q2_2021_Earnings_Presentation.pdf</t>
  </si>
  <si>
    <t>https://intelretiree.com/wp-content/uploads/2023/09/2023_Getting-Started-With-Medicare-Intel-Retirees-Presentation-23.pdf</t>
  </si>
  <si>
    <t>https://www.intel.com.tr/content/dam/www/public/us/en/documents/presentation/6wind-support-intel-dpdk-presentation.pdf</t>
  </si>
  <si>
    <t>https://download.intel.com/newsroom/kits/idf/2013_fall/pdfs/IDF_Opening_Keynote_Transcript-Krzanich_James.pdf</t>
  </si>
  <si>
    <t>https://www.intel.in/content/dam/www/public/us/en/documents/presentation/6wind-support-intel-dpdk-presentation.pdf</t>
  </si>
  <si>
    <t>https://www.intel.com/content/dam/www/central-libraries/us/en/documents/2022-08/vsblty-edge-innovation-presentation.pdf</t>
  </si>
  <si>
    <t>https://www.opensfs.org/wp-content/uploads/2013/04/Intel_vendor_presentation_LUG-2013.pdf</t>
  </si>
  <si>
    <t>https://www.intel.com/content/dam/www/central-libraries/us/en/documents/2022-04/iei-ecosystem-partner-presentation.pdf</t>
  </si>
  <si>
    <t>https://d1io3yog0oux5.cloudfront.net/_bf0b00d6b16de1da5ce58f3ee8bc313f/intel/db/887/8873/earnings_presentation/Q3'2022+Earnings+Deck.pdf</t>
  </si>
  <si>
    <t>https://www.intel.com.br/content/dam/www/public/us/en/documents/presentation/6wind-support-intel-dpdk-presentation.pdf</t>
  </si>
  <si>
    <t>https://www.intel.com/content/dam/www/program/education/us/en/documents/project-design/numbers/presentation-checklist.pdf</t>
  </si>
  <si>
    <t>https://www.eecg.toronto.edu/~exec/connections2013/docs/Intel_Mr_Rogers.pdf</t>
  </si>
  <si>
    <t>https://d1io3yog0oux5.cloudfront.net/_525a01cf821a8be922578c1ebc1adc6b/intel/db/887/8982/earnings_presentation/Q4'2023+Earnings+Deck.pdf</t>
  </si>
  <si>
    <t>https://www.intel.vn/content/dam/www/public/us/en/documents/presentation/6wind-support-intel-dpdk-presentation.pdf</t>
  </si>
  <si>
    <t>https://domore-now.com/wp-content/uploads/2020/07/Intel-Work-From-Anywhere-End-Point-Management-and-vPro-Platform.pdf</t>
  </si>
  <si>
    <t>https://beccconference.org/wp-content/uploads/2020/10/Nelson_abstract.pdf</t>
  </si>
  <si>
    <t>https://d1io3yog0oux5.cloudfront.net/_274355fee17ee1e433d201756ef8167c/intel/db/861/8491/pdf/Intel+Presentation_Dan+Rodriguez_New+Street+5G.pdf</t>
  </si>
  <si>
    <t>https://www.intel.com/content/dam/www/public/us/en/documents/presentation/intel-and-microsoft-better-together-in-the-cloud-server-presentation.pdf</t>
  </si>
  <si>
    <t>https://www.clubdeinvestigacion.com/wp-content/uploads/2020/01/Intel-Innovacion_ene_2020federicocastro.pdf</t>
  </si>
  <si>
    <t>https://www.xes-inc.com/wp-content/uploads/2016/04/X-ES-Intel-Xeon-D-Webinar-3-29-16_16-9-aspect-ratio.pdf</t>
  </si>
  <si>
    <t>https://www.intel.com/content/dam/www/central-libraries/us/en/documents/2022-11/qct-partner-chat-presentation.pdf</t>
  </si>
  <si>
    <t>https://www.intel.com/content/dam/www/public/us/en/documents/presentation/microsoft-onenote-in-education-presentation.pdf</t>
  </si>
  <si>
    <t>https://www.intel.com/content/dam/www/central-libraries/us/en/documents/2022-04/aaeon-adl-ecosystem-partner-presentation.pdf</t>
  </si>
  <si>
    <t>https://www.intel.cn/content/dam/www/public/us/en/documents/training/rcm-training-syllabus.pdf</t>
  </si>
  <si>
    <t>https://www.cs.cmu.edu/~pavlo/slides/nvm-istc-sept2015.pdf</t>
  </si>
  <si>
    <t>https://community.intel.com/cipcp26785/attachments/cipcp26785/software-archive/33324/1/ism_issues.pdf</t>
  </si>
  <si>
    <t>https://d1io3yog0oux5.cloudfront.net/_c906d1eb10df41713539eb61e2e1991e/intel/db/887/8943/earnings_presentation/Q1'2023+Earnings+Deck_segmentation+update.pdf</t>
  </si>
  <si>
    <t>https://connect.fbla.org/headquarters/files/High School Competitive Events Resources/Individual Guidelines/Presentation Events/Mobile-Application-Development.pdf</t>
  </si>
  <si>
    <t>https://www.teachingenglish.org.uk/sites/teacheng/files/Online_class_presentation_Sports_climate.pdf</t>
  </si>
  <si>
    <t>https://ehaweb.org/assets/Uploads/EHA23-Oral-Presentation-Instructions2.pdf</t>
  </si>
  <si>
    <t>http://www.stefansundin.se/bf10webb/OpenOffice_5_Presentation.pdf</t>
  </si>
  <si>
    <t>https://sarf.org.za/wp-content/uploads/2021/09/N2-N3-Upgrades-presentation-may-2021.pdf</t>
  </si>
  <si>
    <t>https://www.sonomamarintrain.org/sites/default/files/Documents/Agenda Item 10 - GGM Rail Bikes Presentation.pdf</t>
  </si>
  <si>
    <t>https://www.hillsdalenj.org/vertical/Sites/{FE916F8D-CA48-4788-B4B7-6A2BF8501398}/uploads/Hillsdale_-_Town_Presentation_(P0156025xD5D5A).pdf</t>
  </si>
  <si>
    <t>https://www.sfdph.org/dph/files/mtgsGrps/FoodSecTaskFrc/docs/SPUR_DUFB_SFFSTF_presentation_6-5-19_reduced-1.pdf</t>
  </si>
  <si>
    <t>https://archedinburgh.org/wp-content/uploads/Rite-to-the-Presentation-of-the-Creed.pdf</t>
  </si>
  <si>
    <t>https://mds.marshall.edu/cgi/viewcontent.cgi?article=1289&amp;context=mjm</t>
  </si>
  <si>
    <t>https://mds.marshall.edu/cgi/viewcontent.cgi?article=1081&amp;context=mjm</t>
  </si>
  <si>
    <t>https://mds.marshall.edu/cgi/viewcontent.cgi?article=2566&amp;context=etd</t>
  </si>
  <si>
    <t>https://mds.marshall.edu/cgi/viewcontent.cgi?article=1070&amp;context=mjm</t>
  </si>
  <si>
    <t>https://mds.marshall.edu/cgi/viewcontent.cgi?article=1169&amp;context=music_perf</t>
  </si>
  <si>
    <t>https://mds.marshall.edu/cgi/viewcontent.cgi?article=1007&amp;context=mjm</t>
  </si>
  <si>
    <t>https://mds.marshall.edu/cgi/viewcontent.cgi?filename=0&amp;article=1155&amp;context=mgmt_faculty&amp;type=additional</t>
  </si>
  <si>
    <t>https://mds.marshall.edu/cgi/viewcontent.cgi?article=2441&amp;context=etd</t>
  </si>
  <si>
    <t>https://mds.marshall.edu/cgi/viewcontent.cgi?article=1044&amp;context=lib_faculty</t>
  </si>
  <si>
    <t>https://mds.marshall.edu/cgi/viewcontent.cgi?article=1219&amp;context=etd</t>
  </si>
  <si>
    <t>https://www.enpro.com/files/doc_financials/2021/q3/Enpro-Investor-Presentation-November-2021.pdf</t>
  </si>
  <si>
    <t>https://www.enpro.com/files/doc_financials/2020/q3/EnPro-External-Investor-Presentation-Q3-2020.pdf</t>
  </si>
  <si>
    <t>https://www.enproindustries.com/files/doc_financials/2021/q4/Enpro-March-2022-Investor-Presentation-v2.pdf</t>
  </si>
  <si>
    <t>https://www.enpro.com/files/doc_financials/2018/Q3/EnPro-Investor-Presentation-Q3-2018_vFinal11-23-18.pdf</t>
  </si>
  <si>
    <t>https://www.enpro.com/files/doc_financials/2018/Q1/q1-18-Investor-Presentation.pdf</t>
  </si>
  <si>
    <t>https://www.enpro.com/files/doc_financials/2019/q4/Quarterly-External-Investor-Presentation-Q4-2019_NPO.pdf</t>
  </si>
  <si>
    <t>https://www.enpro.com/files/doc_financials/2019/q3/Q3_2019_Earnings_Presentation.pdf</t>
  </si>
  <si>
    <t>https://www.enproindustries.com/files/doc_financials/2018/Q2/Q2-2018Quarterly-IR-Conference-Presentation.pdf</t>
  </si>
  <si>
    <t>https://www.enpro.com/files/doc_financials/2023/Q3/Q3-2023-Investor-Presentation-1.pdf</t>
  </si>
  <si>
    <t>https://www.enproindustries.com/files/doc_financials/2018/Q3/EnPro-Investor-Presentation-Q3-2018_vFinal11-23-18.pdf</t>
  </si>
  <si>
    <t>https://www.enpro.com/files/doc_financials/2019/q2/Q2_2019_Earnings_Presentation.pdf</t>
  </si>
  <si>
    <t>https://www.enpro.com/files/doc_financials/2019/q1/Earnings_Presentation_-_Q1_2019.pdf</t>
  </si>
  <si>
    <t>https://www.enpro.com/files/doc_financials/2020/q2/EnPro-External-Investor-Presentation-Q2-2020.pdf</t>
  </si>
  <si>
    <t>https://www.enpro.com/files/doc_financials/2020/q1/Quarterly-External-Investor-Presentation-Q1-2020_NPO.pdf</t>
  </si>
  <si>
    <t>https://www.enproindustries.com/files/doc_financials/2022/q2/9-20-22-Enpro-Investor-Presentation-September-2022.pdf</t>
  </si>
  <si>
    <t>https://www.enpro.com/files/doc_presentations/2023/09/enpro-september-2023-investor-presentation.pdf</t>
  </si>
  <si>
    <t>https://www.enpro.com/files/doc_presentations/2023/08/1/Enpro-Q2-2023-Investor-Presentation.pdf</t>
  </si>
  <si>
    <t>https://www.enpro.com/files/doc_financials/2020/q2/Q2-2020-NPO-Earnings-Presentation.pdf</t>
  </si>
  <si>
    <t>https://www.enpro.com/files/doc_presentations/2023/02/1/Enpro-February-2023-Investor-Presentation.pdf</t>
  </si>
  <si>
    <t>https://www.enpro.com/files/doc_financials/2018/Q4/Earnings_Presentation_-_Q4_2018.pdf</t>
  </si>
  <si>
    <t>https://www.enpro.com/files/doc_financials/2020/q3/Q3-2020-NPO-Earnings-Presentation.pdf</t>
  </si>
  <si>
    <t>https://www.enpro.com/files/doc_financials/2021/q1/NPO_Q1-2021-Earnings-Presentation-Final.pdf</t>
  </si>
  <si>
    <t>https://www.enpro.com/files/doc_financials/2022/q1/5-2-22-F-Enpro-Investor-Presentation-May-2022_.pdf</t>
  </si>
  <si>
    <t>https://www.enproindustries.com/files/doc_financials/2020/q3/EnPro-External-Investor-Presentation-Q3-2020.pdf</t>
  </si>
  <si>
    <t>https://www.enpro.com/files/doc_events/2023/10/Q323-NPO-Earnings-Presentation-FINAL-v2.pdf</t>
  </si>
  <si>
    <t>https://www.enproindustries.com/files/doc_financials/2022/q1/5-2-22-F-Enpro-Investor-Presentation-May-2022_.pdf</t>
  </si>
  <si>
    <t>https://www.enpro.com/files/doc_presentations/2023/05/1/Enpro-May-2023-Investor-Presentation.pdf</t>
  </si>
  <si>
    <t>https://www.enproindustries.com/files/doc_financials/2023/q2/enpro-september-2023-investor-presentation.pdf</t>
  </si>
  <si>
    <t>https://www.enproindustries.com/files/doc_presentations/2023/09/enpro-september-2023-investor-presentation.pdf</t>
  </si>
  <si>
    <t>https://www.enpro.com/files/doc_financials/2022/q4/2-21-23-NPO-4Q22-Earnings-Presentation-FINAL-updated-1-23-23.pdf</t>
  </si>
  <si>
    <t>https://mds.marshall.edu/cgi/viewcontent.cgi?article=1059&amp;context=adsp</t>
  </si>
  <si>
    <t>https://www.enproindustries.com/files/doc_presentations/2022/09/1/9-20-22-Enpro-Investor-Presentation-September-2022.pdf</t>
  </si>
  <si>
    <t>https://www.enproindustries.com/files/doc_financials/2022/q4/Enpro-February-2023-Investor-Presentation.pdf</t>
  </si>
  <si>
    <t>https://mds.marshall.edu/cgi/viewcontent.cgi?article=1036&amp;context=physics_faculty</t>
  </si>
  <si>
    <t>https://www.enproindustries.com/files/doc_presentation/Enpro-Q3-2023-Investor-Presentation.pdf</t>
  </si>
  <si>
    <t>https://mds.marshall.edu/cgi/viewcontent.cgi?article=1157&amp;context=mjm</t>
  </si>
  <si>
    <t>https://enproindustries.com/files/doc_earnings/2023/q4/presentation/Enpro-Q4-2023-Investor-Presentation.pdf</t>
  </si>
  <si>
    <t>https://www.enproindustries.com/files/doc_financials/2019/q2/Quarterly-External-Investor-Presentation-Q2-2019_No-Guidance.pdf</t>
  </si>
  <si>
    <t>https://www.enproindustries.com/files/doc_financials/2023/q1/Enpro-May-2023-Investor-Presentation.pdf</t>
  </si>
  <si>
    <t>https://www.enproindustries.com/files/doc_financials/2022/q3/11-7-22-Enpro-Investor-Presentation-November-2022-MASTER-1.pdf</t>
  </si>
  <si>
    <t>https://s27.q4cdn.com/316069443/files/doc_presentations/2022/Enpro-March-2022-Investor-Presentation.pdf</t>
  </si>
  <si>
    <t>https://mds.marshall.edu/cgi/viewcontent.cgi?article=1065&amp;context=wvla_conference</t>
  </si>
  <si>
    <t>https://s27.q4cdn.com/316069443/files/doc_earnings/2023/q2/presentation/Enpro-Q2-2023-Investor-Presentation.pdf</t>
  </si>
  <si>
    <t>https://www.enpro.com/files/doc_events/2023/03/1/3-22-23-sidoti-march-2023-master.pdf</t>
  </si>
  <si>
    <t>https://mds.marshall.edu/cgi/viewcontent.cgi?article=1170&amp;context=mjm</t>
  </si>
  <si>
    <t>https://mds.marshall.edu/cgi/viewcontent.cgi?article=1031&amp;context=criminal_justice_faculty</t>
  </si>
  <si>
    <t>https://www.enproindustries.com/files/doc_financials/2019/q4/Quarterly-External-Investor-Presentation-Q4-2019_NPO.pdf</t>
  </si>
  <si>
    <t>https://mds.marshall.edu/cgi/viewcontent.cgi?article=1411&amp;context=etd</t>
  </si>
  <si>
    <t>https://www.enproindustries.com/files/doc_financials/2020/q2/EnPro-External-Investor-Presentation-Q2-2020.pdf</t>
  </si>
  <si>
    <t>https://mds.marshall.edu/cgi/viewcontent.cgi?filename=0&amp;article=1196&amp;context=mgmt_faculty&amp;type=additional</t>
  </si>
  <si>
    <t>https://www.enpro.com/files/doc_financials/2020/q4/NPO_Investor-Presentation-March-2021_full-deck.pdf</t>
  </si>
  <si>
    <t>https://mds.marshall.edu/cgi/viewcontent.cgi?httpsredir=1&amp;article=1942&amp;context=etd</t>
  </si>
  <si>
    <t>https://www.enpro.com/files/doc_financials/2021/q1/NPO_Investor-Presentation-June-2021-updated-06-11-2021.pdf</t>
  </si>
  <si>
    <t>https://mds.marshall.edu/cgi/viewcontent.cgi?article=1282&amp;context=etd</t>
  </si>
  <si>
    <t>https://www.enproindustries.com/files/doc_financials/2018/Q1/q1-18-Investor-Presentation.pdf</t>
  </si>
  <si>
    <t>https://s27.q4cdn.com/316069443/files/doc_presentations/2023/Sep/19/enpro-september-2023-investor-presentation.pdf</t>
  </si>
  <si>
    <t>https://www.enproindustries.com/files/doc_presentations/2022/08/1/8-4-22-Enpro-Investor-Presentation-August-2022.pdf</t>
  </si>
  <si>
    <t>https://www.enproindustries.com/files/doc_presentations/2022/05/1/5-2-22-F-Enpro-Investor-Presentation-May-2022_.pdf</t>
  </si>
  <si>
    <t>https://www.enpro.com/files/doc_financials/2018/Q3/Earnings-Presentation-Q3-2018.pdf</t>
  </si>
  <si>
    <t>https://www.enproindustries.com/files/doc_presentations/2023/05/1/Enpro-May-2023-Investor-Presentation.pdf</t>
  </si>
  <si>
    <t>https://www.enproindustries.com/files/doc_presentations/2023/08/1/Enpro-Q2-2023-Investor-Presentation.pdf</t>
  </si>
  <si>
    <t>https://www.enproindustries.com/files/doc_presentations/2023/02/1/Enpro-February-2023-Investor-Presentation.pdf</t>
  </si>
  <si>
    <t>https://www.enproindustries.com/files/doc_presentations/2021/11/1/Enpro-Investor-Presentation-November-2021.pdf</t>
  </si>
  <si>
    <t>https://s27.q4cdn.com/316069443/files/doc_financials/2022/q4/Enpro-February-2023-Investor-Presentation.pdf</t>
  </si>
  <si>
    <t>https://www.enproindustries.com/files/doc_presentations/2020/02/1/Quarterly-External-Investor-Presentation-Q4-2019_NPO.pdf</t>
  </si>
  <si>
    <t>https://www.enproindustries.com/files/doc_presentations/2020/09/1/EnPro-External-Investor-Presentation-Q2-2020.pdf</t>
  </si>
  <si>
    <t>https://www.enproindustries.com/files/doc_financials/2019/q2/Q2_2019_Earnings_Presentation.pdf</t>
  </si>
  <si>
    <t>https://s27.q4cdn.com/316069443/files/doc_presentations/2018/EnPro-Investor-Presentation-Q3-2018_vFinal11.23.18.pdf</t>
  </si>
  <si>
    <t>https://s27.q4cdn.com/316069443/files/Enpro-Presentation-BofA-Lev-Fin-Conf-11.29.22_FINALv2.pdf</t>
  </si>
  <si>
    <t>https://www.enproindustries.com/files/doc_presentations/2022/03/1/Enpro-March-2022-Investor-Presentation-v2.pdf</t>
  </si>
  <si>
    <t>https://www.enproindustries.com/files/doc_financials/2019/q3/Q3_2019_Earnings_Presentation.pdf</t>
  </si>
  <si>
    <t>https://www.enproindustries.com/files/doc_events/2022/11/1/Enpro-Presentation-BofA-Lev-Fin-Conf-11-29-22_FINALv2.pdf</t>
  </si>
  <si>
    <t>https://www.enproindustries.com/files/doc_presentations/2022/11/1/11-7-22-Enpro-Investor-Presentation-November-2022-MASTER-1.pdf</t>
  </si>
  <si>
    <t>https://www.enproindustries.com/files/doc_presentations/2021/11/1/Enpro-at-BofA-Leveraged-Finance-Conference-2021.pdf</t>
  </si>
  <si>
    <t>https://www.enproindustries.com/files/doc_financials/2019/q1/Earnings_Presentation_-_Q1_2019.pdf</t>
  </si>
  <si>
    <t>https://www.enproindustries.com/files/doc_financials/2019/q4/Q4-2019-Earnings-Presentation-2-24-20-8pm.pdf</t>
  </si>
  <si>
    <t>https://www.enproindustries.com/files/doc_presentations/2018/08/1/EnPro-Investor-Presentation-Q2-2018-Standard-_vFinal.pdf</t>
  </si>
  <si>
    <t>https://www.enpro.com/files/doc_presentations/2023/05/1/5-1-23-1Q23-NPO-Earnings-Presentation-FINAL-v2.pdf</t>
  </si>
  <si>
    <t>https://www.enpro.com/files/doc_events/2023/05/1/5-9-23-Oppenheimer-May-2023-FINAL.pdf</t>
  </si>
  <si>
    <t>https://www.enproindustries.com/files/doc_presentations/2020/06/1/Quarterly-External-Investor-Presentation-Q1-2020_NPO.pdf</t>
  </si>
  <si>
    <t>https://www.enpro.com/files/doc_presentations/2023/02/1/2-21-23-NPO-4Q22-Earnings-Presentation-FINAL-updated-1-23-23.pdf</t>
  </si>
  <si>
    <t>https://www.enpro.com/files/doc_events/2023/02/1/2-23-23-Gabelli-February-2023-FINAL.pdf</t>
  </si>
  <si>
    <t>https://www.enproindustries.com/files/doc_events/2020/12/1/EnPro-External-Investor-Presentation-Q3-2020-as-of-12-02-2020.pdf</t>
  </si>
  <si>
    <t>https://s27.q4cdn.com/316069443/files/doc_presentations/2020/11/Bank-of-America-Securities-Virtual-2020-Leveraged-Finance-Conference-–-EnPro-Industries-Investor-Presentation.pdf</t>
  </si>
  <si>
    <t>https://s27.q4cdn.com/316069443/files/Enpro-at-BofA-Leveraged-Finance-Conference-2021.pdf</t>
  </si>
  <si>
    <t>https://www.enproindustries.com/files/doc_financials/2020/q1/Q1-2020-NPO-Earnings-Presentation.pdf</t>
  </si>
  <si>
    <t>https://www.enproindustries.com/files/doc_presentations/2018/11/1/EnPro-Investor-Presentation-Q3-2018_vFinal11-23-18.pdf</t>
  </si>
  <si>
    <t>https://www.enproindustries.com/files/doc_presentations/2020/11/1/EnPro-External-Investor-Presentation-Q3-2020-Baird-Presentation.pdf</t>
  </si>
  <si>
    <t>https://www.enproindustries.com/files/doc_presentations/2019/03/1/2018-Q4-EnPro-Investor-Presentation_vPosting3-29-19.pdf</t>
  </si>
  <si>
    <t>https://s27.q4cdn.com/316069443/files/doc_presentations/2018/EnPro-Investor-Presentation-Q2-2018-(Standard)_vFinal.pdf</t>
  </si>
  <si>
    <t>https://www.enpro.com/files/doc_financials/2020/q1/Q1-2020-NPO-Earnings-Presentation.pdf</t>
  </si>
  <si>
    <t>https://s27.q4cdn.com/316069443/files/doc_presentations/2018/2018-Q4-EnPro-Investor-Presentation_vPosting3.29.19.pdf</t>
  </si>
  <si>
    <t>https://www.enproindustries.com/files/doc_events/2019/05/1/Earnings_Presentation_-_Q1_2019.pdf</t>
  </si>
  <si>
    <t>https://s27.q4cdn.com/316069443/files/doc_presentations/2020/10/Quarterly-External-Investor-Presentation-Q4-2019_NPO.pdf</t>
  </si>
  <si>
    <t>https://s27.q4cdn.com/316069443/files/doc_downloads/events/Oppenheimer_14th_Annual_Industrial_Growth_Conference_-_EnPro_Industries_Investor_Presentation.pdf</t>
  </si>
  <si>
    <t>https://repository.iit.edu/islandora/object/islandora:10862/datastream/OBJ/download/Zero_ComunIITy__Semester_Unknown__IPRO_358__GreenLeafParkIPRO358MidTermPresentationSp11.pdf</t>
  </si>
  <si>
    <t>https://s27.q4cdn.com/316069443/files/doc_presentations/2018/EnPro-Investor-Presentation-Q1-2018-(Standard)_vFinal.pdf</t>
  </si>
  <si>
    <t>https://s27.q4cdn.com/316069443/files/doc_financials/2019/q4/Q4-2019-Earnings-Presentation-2.24.20-8pm.pdf</t>
  </si>
  <si>
    <t>https://www.enpro.com/files/doc_events/2023/02/1/2-21-23-NPO-4Q22-Earnings-Presentation-FINAL-updated-1-23-23.pdf</t>
  </si>
  <si>
    <t>https://s27.q4cdn.com/316069443/files/doc_financials/2021/q4/Enpro-March-2022-Investor-Presentation-v2.pdf</t>
  </si>
  <si>
    <t>https://repository.iit.edu/islandora/object/islandora:14099/datastream/OBJ/download</t>
  </si>
  <si>
    <t>https://www.enproindustries.com/files/doc_presentations/2020/02/1/Q4-2019-Earnings-Presentation-2-24-20-8pm.pdf</t>
  </si>
  <si>
    <t>https://www.enproindustries.com/files/doc_events/2020/02/1/Q4-2019-Earnings-Presentation-2-24-20-8pm.pdf</t>
  </si>
  <si>
    <t>https://www.enproindustries.com/files/doc_events/2019/11/1/Q3_2019_Earnings_Presentation.pdf</t>
  </si>
  <si>
    <t>https://s27.q4cdn.com/316069443/files/doc_presentations/2020/12/EnPro-External-Investor-Presentation-Q3-2020-as-of-12.02.2020.pdf</t>
  </si>
  <si>
    <t>https://s27.q4cdn.com/316069443/files/doc_presentations/2020/12/EnPro-External-Investor-Presentation-Q3-2020-as-of-11.13.2020.pdf</t>
  </si>
  <si>
    <t>https://s27.q4cdn.com/316069443/files/doc_events/2023/Sep/20/sidoti-small-cap-conference-sept-20-2023-enpro-september-2023-investor-presentation.pdf</t>
  </si>
  <si>
    <t>https://repository.iit.edu/islandora/object/islandora:10862/datastream/OBJ/download</t>
  </si>
  <si>
    <t>https://www.enpro.com/files/doc_events/2023/05/1/5-1-23-1Q23-NPO-Earnings-Presentation-FINAL-v2.pdf</t>
  </si>
  <si>
    <t>https://static.seekingalpha.com/uploads/sa_presentations/440/28440/original.pdf</t>
  </si>
  <si>
    <t>https://s27.q4cdn.com/316069443/files/doc_presentations/2020/10/Quarterly-External-Investor-Presentation-Q1-2020_NPO.pdf</t>
  </si>
  <si>
    <t>https://s27.q4cdn.com/316069443/files/doc_presentations/2020/11/EnPro-External-Investor-Presentation-Q3-2020.pdf</t>
  </si>
  <si>
    <t>https://www.enproindustries.com/files/doc_presentations/2020/05/1/Q1-2020-NPO-Earnings-Presentation.pdf</t>
  </si>
  <si>
    <t>https://repository.iit.edu/islandora/object/islandora:10862/datastream/OBJ/view</t>
  </si>
  <si>
    <t>https://s27.q4cdn.com/316069443/files/doc_presentations/2020/10/Quarterly-External-Investor-Presentation-Q3-2019.pdf</t>
  </si>
  <si>
    <t>https://www.enproindustries.com/files/doc_events/2020/05/1/Q1-2020-NPO-Earnings-Presentation.pdf</t>
  </si>
  <si>
    <t>https://s27.q4cdn.com/316069443/files/doc_presentations/2020/Quarterly-External-Investor-Presentation-Q12020_NPO.pdf</t>
  </si>
  <si>
    <t>https://s27.q4cdn.com/316069443/files/doc_downloads/2023/09/13/Enpro-at-Sidoti-Small-Cap-Conference-Sept-20-2023-August-2023-Investor-Presentation.pdf</t>
  </si>
  <si>
    <t>https://s27.q4cdn.com/316069443/files/doc_presentations/Q2_2019_Earnings_Presentation.pdf</t>
  </si>
  <si>
    <t>https://repository.iit.edu/islandora/object/islandora:12016/datastream/OBJ/download/Friendly_Forces_Finder__Semester_Unknown__EnPRO_350__FriendlyForcesFinderEnPRO350MidTermPresentationF10.pdf</t>
  </si>
  <si>
    <t>https://s27.q4cdn.com/316069443/files/doc_downloads/quarterly/2019/q3/Q3_2019_Earnings_Presentation.pdf</t>
  </si>
  <si>
    <t>https://s27.q4cdn.com/316069443/files/doc_presentations/2020/11/EnPro-External-Investor-Presentation-Q3-2020-Baird-Presentation.pdf</t>
  </si>
  <si>
    <t>https://s27.q4cdn.com/316069443/files/doc_downloads/quarterly/2019/q1/Earnings_Presentation_-_Q1_2019.pdf</t>
  </si>
  <si>
    <t>https://www.cameronpark.org/files/55fac3915/z-3.28.19-Solar-Ad-Hoc-Full-Packet.pdf</t>
  </si>
  <si>
    <t>https://s27.q4cdn.com/316069443/files/doc_downloads/events/Earnings_Presentation_-_Q1_2019.pdf</t>
  </si>
  <si>
    <t>https://pdfs.semanticscholar.org/99a6/0952a6f07607e7209895b15afebd5e7e943f.pdf</t>
  </si>
  <si>
    <t>https://repository.iit.edu/islandora/object/islandora:13497/datastream/OBJ/download/Smart_Specs_for_Civilian_Military_Applications__Semester_Unknown__EnPRO_350__SmartSpecsForCivilianandMilitaryApplicationsEnPRO350MidTermPresentationF09.pdf</t>
  </si>
  <si>
    <t>https://s27.q4cdn.com/316069443/files/doc_financials/2020/q1/Q1-2020-NPO-Earnings-Presentation.pdf</t>
  </si>
  <si>
    <t>https://repository.iit.edu/islandora/object/islandora:11570/datastream/OBJ/download/Helper_Monkey_Technologies_Inc__semester____IPRO_354__Helper_Monkey_Tech_IPRO_354_IPRO_Day_Presentation_F06.pdf</t>
  </si>
  <si>
    <t>https://www.cameronpark.org/files/9e656eab4/z-4.25.19-Solar-Ad-Hoc-Full-Packet-1.pdf</t>
  </si>
  <si>
    <t>https://mds.marshall.edu/cgi/viewcontent.cgi?article=1015&amp;context=business_faculty_research_day</t>
  </si>
  <si>
    <t>https://mds.marshall.edu/cgi/viewcontent.cgi?article=1290&amp;context=mjm</t>
  </si>
  <si>
    <t>https://mds.marshall.edu/cgi/viewcontent.cgi?article=1019&amp;context=sermonstudies</t>
  </si>
  <si>
    <t>https://mds.marshall.edu/cgi/viewcontent.cgi?article=1966&amp;context=etd</t>
  </si>
  <si>
    <t>https://mds.marshall.edu/cgi/viewcontent.cgi?article=1115&amp;context=adsp</t>
  </si>
  <si>
    <t>https://mds.marshall.edu/cgi/viewcontent.cgi?article=1372&amp;context=mu_newsletter</t>
  </si>
  <si>
    <t>https://mds.marshall.edu/cgi/viewcontent.cgi?article=1211&amp;context=commencement</t>
  </si>
  <si>
    <t>https://mds.marshall.edu/cgi/viewcontent.cgi?article=1169&amp;context=mjm</t>
  </si>
  <si>
    <t>https://mds.marshall.edu/cgi/viewcontent.cgi?article=2284&amp;context=etd</t>
  </si>
  <si>
    <t>https://mds.marshall.edu/cgi/viewcontent.cgi?article=1010&amp;context=colaconf</t>
  </si>
  <si>
    <t>https://mds.marshall.edu/cgi/viewcontent.cgi?article=1212&amp;context=commencement</t>
  </si>
  <si>
    <t>https://mds.marshall.edu/sermon_conference/call-for-papers.pdf</t>
  </si>
  <si>
    <t>https://mds.marshall.edu/cgi/viewcontent.cgi?article=1006&amp;context=pen</t>
  </si>
  <si>
    <t>https://mds.marshall.edu/cgi/viewcontent.cgi?article=1023&amp;context=bog_minutes</t>
  </si>
  <si>
    <t>https://mds.marshall.edu/cgi/viewcontent.cgi?article=3131&amp;context=asa_conference</t>
  </si>
  <si>
    <t>https://mds.marshall.edu/cgi/viewcontent.cgi?article=1211&amp;context=etd</t>
  </si>
  <si>
    <t>https://mds.marshall.edu/cgi/viewcontent.cgi?httpsredir=1&amp;article=1031&amp;context=criminal_justice_faculty</t>
  </si>
  <si>
    <t>https://mds.marshall.edu/cgi/viewcontent.cgi?article=1009&amp;context=sm_pediatrics</t>
  </si>
  <si>
    <t>https://mds.marshall.edu/cgi/viewcontent.cgi?article=1129&amp;context=mjm</t>
  </si>
  <si>
    <t>https://mds.marshall.edu/cgi/viewcontent.cgi?article=1388&amp;context=mjm</t>
  </si>
  <si>
    <t>https://mds.marshall.edu/cgi/viewcontent.cgi?httpsredir=1&amp;article=2040&amp;context=etd</t>
  </si>
  <si>
    <t>https://mds.marshall.edu/cgi/viewcontent.cgi?article=1000&amp;context=wv_clubwoman_2010-2019</t>
  </si>
  <si>
    <t>https://mds.marshall.edu/cgi/viewcontent.cgi?article=1066&amp;context=commencement</t>
  </si>
  <si>
    <t>https://mds.marshall.edu/cgi/viewcontent.cgi?article=1327&amp;context=oldmu_newsletter</t>
  </si>
  <si>
    <t>https://mds.marshall.edu/cgi/viewcontent.cgi?article=1035&amp;context=english_faculty</t>
  </si>
  <si>
    <t>https://mds.marshall.edu/cgi/viewcontent.cgi?article=1051&amp;context=commencement</t>
  </si>
  <si>
    <t>https://mds.marshall.edu/cgi/viewcontent.cgi?article=1240&amp;context=mjm</t>
  </si>
  <si>
    <t>https://mds.marshall.edu/cgi/viewcontent.cgi?article=2688&amp;context=parthenon</t>
  </si>
  <si>
    <t>https://mds.marshall.edu/cgi/viewcontent.cgi?article=1198&amp;context=parthenon</t>
  </si>
  <si>
    <t>https://mds.marshall.edu/cgi/viewcontent.cgi?article=1354&amp;context=mjm</t>
  </si>
  <si>
    <t>https://bank.toyota.ru/documents/consolidated-statements-en-2016.pdf</t>
  </si>
  <si>
    <t>https://bank.toyota.ru/documents/Financial_statements_and_auditor's_report_2017_English.pdf</t>
  </si>
  <si>
    <t>https://bank.toyota.ru/documents/financial_statements_eng-2021.pdf</t>
  </si>
  <si>
    <t>https://bank.toyota.ru/documents/IFRS_FS_Toyota_Bank_Eng_2018.pdf</t>
  </si>
  <si>
    <t>https://bank.toyota.ru/documents/MSFO-15-eng.pdf?refi=undefined&amp;ref=undefined</t>
  </si>
  <si>
    <t>https://bank.toyota.ru/documents/Toyota-Investor-Presentation_Toyota%20Bank%20Russia%20%28rus%29.pdf</t>
  </si>
  <si>
    <t>https://bank.toyota.ru/documents/MSFO-13-eng.pdf</t>
  </si>
  <si>
    <t>https://bank.toyota.ru/documents/closed_period_calendar_2021.pdf</t>
  </si>
  <si>
    <t>https://dcp.psc.gov/OSG/Nurse/documents/Pediatric-Pearls-Webinar-6.09.2021-Presentation.pdf</t>
  </si>
  <si>
    <t>https://santabarbaraca.gov/sites/default/files/documents/Services/SB9/Planning Commission Presentation on October 28, 2021.pdf</t>
  </si>
  <si>
    <t>https://sites.appnet.com/x/doc/slug?BOOK=sample-case-presentation-connecticut-certification-board.pdf</t>
  </si>
  <si>
    <t>https://mds.marshall.edu/cgi/viewcontent.cgi?article=1134&amp;context=oldmu_newsletter</t>
  </si>
  <si>
    <t>https://mds.marshall.edu/cgi/viewcontent.cgi?filename=1&amp;article=1000&amp;context=satnet_wv&amp;type=additional</t>
  </si>
  <si>
    <t>https://mds.marshall.edu/cgi/viewcontent.cgi?article=1047&amp;context=lib_faculty</t>
  </si>
  <si>
    <t>https://mds.marshall.edu/cgi/viewcontent.cgi?article=1215&amp;context=mjm</t>
  </si>
  <si>
    <t>https://mds.marshall.edu/cgi/viewcontent.cgi?article=1994&amp;context=etd</t>
  </si>
  <si>
    <t>https://mds.marshall.edu/cgi/viewcontent.cgi?article=1014&amp;context=bog_minutes</t>
  </si>
  <si>
    <t>https://mds.marshall.edu/cgi/viewcontent.cgi?article=1001&amp;context=honors_convocation</t>
  </si>
  <si>
    <t>https://mds.marshall.edu/cgi/viewcontent.cgi?article=1258&amp;context=mjm</t>
  </si>
  <si>
    <t>https://mds.marshall.edu/cgi/viewcontent.cgi?article=1314&amp;context=etd</t>
  </si>
  <si>
    <t>https://mds.marshall.edu/cgi/viewcontent.cgi?article=1205&amp;context=fs_minutes</t>
  </si>
  <si>
    <t>https://bank.toyota.ru/documents/Toyota-Investor-Presentation_Toyota%20Bank%20Russia%20%28rus%29.pdf?refi=undefined&amp;ref=undefined</t>
  </si>
  <si>
    <t>https://bank.toyota.ru/documents/Toyota-Investor-Presentation_Toyota%20Bank%20Russia%20%28eng%29.pdf?refi=undefined</t>
  </si>
  <si>
    <t>http://bank.toyota.ru/documents/consolidated-statements-en-2016.pdf</t>
  </si>
  <si>
    <t>https://bank.toyota.ru/documents/MSFO-13-eng.pdf?refi=undefined</t>
  </si>
  <si>
    <t>https://bank.toyota.ru/documents/MSFO-15-eng.pdf?refi=undefined</t>
  </si>
  <si>
    <t>https://mds.marshall.edu/cgi/viewcontent.cgi?article=1017&amp;context=int_med</t>
  </si>
  <si>
    <t>https://mds.marshall.edu/cgi/viewcontent.cgi?article=2409&amp;context=etd</t>
  </si>
  <si>
    <t>https://mds.marshall.edu/cgi/viewcontent.cgi?article=1021&amp;context=english_faculty</t>
  </si>
  <si>
    <t>https://mds.marshall.edu/cgi/viewcontent.cgi?article=1016&amp;context=gc_minutes</t>
  </si>
  <si>
    <t>https://mds.marshall.edu/cgi/viewcontent.cgi?article=1132&amp;context=mjm</t>
  </si>
  <si>
    <t>https://mds.marshall.edu/cgi/viewcontent.cgi?article=1187&amp;context=colaconf</t>
  </si>
  <si>
    <t>https://mds.marshall.edu/cgi/viewcontent.cgi?article=1016&amp;context=mjm</t>
  </si>
  <si>
    <t>https://mds.marshall.edu/cgi/viewcontent.cgi?article=2689&amp;context=parthenon</t>
  </si>
  <si>
    <t>https://mds.marshall.edu/cgi/viewcontent.cgi?article=1005&amp;context=css_al</t>
  </si>
  <si>
    <t>https://mds.marshall.edu/cgi/viewcontent.cgi?article=1174&amp;context=mu_newsletter</t>
  </si>
  <si>
    <t>https://mds.marshall.edu/cgi/viewcontent.cgi?article=1003&amp;context=african_american_ephemera</t>
  </si>
  <si>
    <t>https://mds.marshall.edu/cgi/viewcontent.cgi?article=1134&amp;context=bog_minutes</t>
  </si>
  <si>
    <t>https://mds.marshall.edu/cgi/viewcontent.cgi?article=2007&amp;context=etd</t>
  </si>
  <si>
    <t>https://mds.marshall.edu/cgi/viewcontent.cgi?article=2522&amp;context=etd</t>
  </si>
  <si>
    <t>https://mds.marshall.edu/cgi/viewcontent.cgi?article=1629&amp;context=etd</t>
  </si>
  <si>
    <t>https://mds.marshall.edu/cgi/viewcontent.cgi?article=1789&amp;context=mu_newsletter</t>
  </si>
  <si>
    <t>https://mds.marshall.edu/cgi/viewcontent.cgi?article=1889&amp;context=parthenon</t>
  </si>
  <si>
    <t>https://mds.marshall.edu/cgi/viewcontent.cgi?article=1000&amp;context=mjm</t>
  </si>
  <si>
    <t>https://mds.marshall.edu/cgi/viewcontent.cgi?article=1030&amp;context=int_med</t>
  </si>
  <si>
    <t>https://mds.marshall.edu/cgi/viewcontent.cgi?filename=0&amp;article=1135&amp;context=mgmt_faculty&amp;type=additional</t>
  </si>
  <si>
    <t>https://dos.ny.gov/system/files/documents/2023/08/rfp-22-dcp-22-presentation-to-bidders-v1.pdf</t>
  </si>
  <si>
    <t>https://dos.ny.gov/system/files/documents/2020/08/monitoring_stakeholder_presentation.pdf</t>
  </si>
  <si>
    <t>https://dos.ny.gov/system/files/documents/2023/03/advisory-council-presentation-3_30_23.pdf</t>
  </si>
  <si>
    <t>https://www.dutchessny.gov/DOS-County-Referral-PresentationHandouts.pdf</t>
  </si>
  <si>
    <t>https://www.nyserda.ny.gov/-/media/Project/Climate/Files/2021-03-08-Land-Use-and-Local-Government-Advisory-Panel-Presentation.pdf</t>
  </si>
  <si>
    <t>https://dos.ny.gov/system/files/documents/2019/10/broctonpresentation.pdf</t>
  </si>
  <si>
    <t>https://nyalliance.starchapter.com/images/CDO_Presentation_-_NY_Alliance_2022_Conference.pdf</t>
  </si>
  <si>
    <t>https://www.scnylegislature.us/DocumentCenter/View/91737/06282023-NYS-Offshore-Wind-Presentation-PDF</t>
  </si>
  <si>
    <t>https://veterans.ny.gov/system/files/documents/2024/01/vncp-application-presentation-final-1-4-24.pdf</t>
  </si>
  <si>
    <t>https://dos.ny.gov/system/files/documents/2023/03/advisory-council-presentation-3_30_23_0.pdf</t>
  </si>
  <si>
    <t>https://extapps.dec.ny.gov/docs/wildlife_pdf/threeriverspres.pdf</t>
  </si>
  <si>
    <t>https://pl.oasas.ny.gov/system/files/documents/2022/08/oasas_ppt_presentation_8.29.22.pdf</t>
  </si>
  <si>
    <t>https://www.nyserda.ny.gov/-/media/Project/Nyserda/files/Programs/Clean-Energy-Standard/Build-Ready-Community-Benefits-Package---Dec2020.pdf</t>
  </si>
  <si>
    <t>https://health.ny.gov/health_care/managed_care/plans/docs/2019-08_ils-imd_presentation.pdf</t>
  </si>
  <si>
    <t>https://oasas.ny.gov/system/files/documents/2022/09/undoing_drugs_presentation_references.pdf</t>
  </si>
  <si>
    <t>https://hcr.ny.gov/system/files/documents/2023/10/cdbg-ta-presentation-part-i-10.23.pdf</t>
  </si>
  <si>
    <t>https://oasas.ny.gov/system/files/documents/2023/07/oasas_presentation_osfab.pdf</t>
  </si>
  <si>
    <t>https://www.dot.ny.gov/main/business-center/contractors/construction-division/construction-repository/Office Organization and Correspondence.pdf</t>
  </si>
  <si>
    <t>https://dol.ny.gov/system/files/documents/2023/12/minimum-wage-ppt-for-2023.pdf</t>
  </si>
  <si>
    <t>https://nysphcresources.health.ny.gov/sites/default/files/nysphc/shared_documents/2023-05/Aware Prepare 2023-03.pdf</t>
  </si>
  <si>
    <t>https://www.cs.ny.gov/employee-benefits/nyship/shared/e-learning/videos/PA_PE_Webinar/2020-PE-Webinar.pdf</t>
  </si>
  <si>
    <t>https://www.justicecenter.ny.gov/system/files/documents/2019/03/presentation-request-form.pdf</t>
  </si>
  <si>
    <t>https://veterans.ny.gov/system/files/documents/2022/12/vncp-presentation-final.pdf</t>
  </si>
  <si>
    <t>https://ogs.ny.gov/system/files/documents/2018/10/2016roadshowpbits0.pdf</t>
  </si>
  <si>
    <t>https://dol.ny.gov/system/files/documents/2022/01/DIPA-Wage-Board-Presentation-1-4-22.pdf</t>
  </si>
  <si>
    <t>https://www.dhses.ny.gov/system/files/documents/2023/11/flse2024rfp.pdf</t>
  </si>
  <si>
    <t>https://climate.ny.gov/-/media/project/climate/files/2020-10-08-meeting-presentation.pdf</t>
  </si>
  <si>
    <t>https://www.dot.ny.gov/vwe/repository/x735382_Public_Meeting_Presentation_3-25-19.pdf</t>
  </si>
  <si>
    <t>https://www.nyserda.ny.gov/-/media/Project/Nyserda/Files/Programs/Offshore-Wind/2022-09-28-OSW-Interconnection-Webinar-Presentation-Slides.pdf</t>
  </si>
  <si>
    <t>https://www.nyserda.ny.gov/-/media/Project/Nyserda/Files/Programs/NY-Sun/CDG-Successor-Policy-Options-Technical-Conference-Presentation.pdf</t>
  </si>
  <si>
    <t>https://www.nyserda.ny.gov/-/media/Project/Nyserda/Files/Programs/NY-Sun/Overview-of-Customer-Benefit-webinar-presentation.pdf</t>
  </si>
  <si>
    <t>https://broomecountyny.gov/sites/default/files/dept/BESS Training Presentation.pdf</t>
  </si>
  <si>
    <t>https://omh.ny.gov/omhweb/bh_services_council/te_data_presentation-02152023.pdf</t>
  </si>
  <si>
    <t>https://parks.ny.gov/documents/shpo/Mar2024SRBOrderofPresentation.pdf</t>
  </si>
  <si>
    <t>https://www.health.ny.gov/environmental/lead/advisory_council/meetings/2023-05-02_presentation_3.pdf</t>
  </si>
  <si>
    <t>https://www.nyserda.ny.gov/-/media/Project/Climate/Files/2020-10-21-transportation-presentation.pdf</t>
  </si>
  <si>
    <t>https://regionalcouncils.ny.gov/sites/default/files/2017-12/2017-efc-green-innovation-grant-program-overview.pdf</t>
  </si>
  <si>
    <t>https://www.osc.ny.gov/files/state-agencies/resources/pdf/fall-conference-2019-payroll-presentation-3.pdf</t>
  </si>
  <si>
    <t>https://www.health.ny.gov/environmental/outdoors/fish/hudson_river/docs/hrfaappendix.pdf</t>
  </si>
  <si>
    <t>https://www.health.ny.gov/professionals/ems/docs/semsco_semac_july_2022_mental_health_presentation.pdf</t>
  </si>
  <si>
    <t>https://hcr.ny.gov/system/files/documents/2019/03/2013-home-rule-update-presentation-notes-montefranke.pdf</t>
  </si>
  <si>
    <t>https://ocfs.ny.gov/reports/cbp-status/CB-Prevention-Status-Report-2020.pdf</t>
  </si>
  <si>
    <t>https://www.nyserda.ny.gov/-/media/Project/Climate/Files/2020-09-18-Transportation-Panel-Presentation.pdf</t>
  </si>
  <si>
    <t>https://www.dhses.ny.gov/system/files/documents/2021/12/4567-ts-isaias-applicants-briefing-presentation.pdf</t>
  </si>
  <si>
    <t>https://www.nassaucountyny.gov/DocumentCenter/View/41144/Nassau-County-2023-Town-Hall-PowerPoint-Presentation</t>
  </si>
  <si>
    <t>https://climate.ny.gov/-/media/Project/Climate/Files/2020-10-01-Ag-and-Forestry-presentation.pdf</t>
  </si>
  <si>
    <t>https://www.health.ny.gov/professionals/nursing_home_administrator/docs/11-12_presentation.pdf</t>
  </si>
  <si>
    <t>https://nysphcresources.health.ny.gov/sites/default/files/nysphc/shared_documents/2023-06/202306 Aware Prepare.pdf</t>
  </si>
  <si>
    <t>https://bsc.ogs.ny.gov/system/files/documents/2018/08/retirementpresentation.pdf</t>
  </si>
  <si>
    <t>https://nyproblemgambling.org/wp-content/uploads/2018/10/OASAS-Becoming-an-OASAS-Approved-PG-Treatment-Provider.pdf</t>
  </si>
  <si>
    <t>https://agriculture.ny.gov/system/files/documents/2024/02/changestocontractorandapplicantpresentationtimes_dpomeeting_2.27.28.2024.pdf</t>
  </si>
  <si>
    <t>https://www.osc.ny.gov/files/local-government/academy/pdf/property-tax-cap-reporting-for-school-districts-presentation.pdf</t>
  </si>
  <si>
    <t>https://www.osc.ny.gov/files/local-government/academy/pdf/financial-condition-analysis-presentation-07-21-2021.pdf</t>
  </si>
  <si>
    <t>https://greenbank.ny.gov/-/media/Project/Greenbank/files/NYGB-Presentation_P4P-Stakeholder-Meeting.ashx</t>
  </si>
  <si>
    <t>https://www.osc.ny.gov/files/state-agencies/resources/pdf/fall-conference-2019-accounting-presentation-2.pdf</t>
  </si>
  <si>
    <t>https://documents.dps.ny.gov/public/Common/ViewDoc.aspx?DocRefId={25E5B3B7-CCC0-4366-A287-952561F15CE5}</t>
  </si>
  <si>
    <t>https://stormrecovery.ny.gov/sites/default/files/uploads/sparc-rfp-prebidconferencepresentation.pdf</t>
  </si>
  <si>
    <t>https://ogs.ny.gov/system/files/documents/2021/02/overview-of-tefap-presentation.pdf</t>
  </si>
  <si>
    <t>https://www.osc.ny.gov/files/local-government/academy/pdf/shared-services-in-local-government-05-26-2021.pdf</t>
  </si>
  <si>
    <t>https://www.dutchessny.gov/NYSDOTPowerPointBPAC.pdf</t>
  </si>
  <si>
    <t>https://www.criminaljustice.ny.gov/opca/pdfs/interlockpresentationdcjs24aug10.pdf</t>
  </si>
  <si>
    <t>https://parks.ny.gov/documents/shpo/Dec2023SRBOrderofPresentation.pdf</t>
  </si>
  <si>
    <t>https://hcr.ny.gov/system/files/documents/2019/03/homebuyer-presentation.pdf</t>
  </si>
  <si>
    <t>https://www.dhses.ny.gov/system/files/documents/2022/06/covid-19-public-assistance-implementation-progress-success-and-next-steps-presentation-april-20-2022.pdf</t>
  </si>
  <si>
    <t>https://stormrecovery.ny.gov/sites/default/files/documents/Planing_to_Succeed.pdf</t>
  </si>
  <si>
    <t>https://www.nyserda.ny.gov/-/media/Project/Climate/Files/2020-09-16-Energy-Efficiency-and-Housing-Advisory-Panel-Presentation.pdf</t>
  </si>
  <si>
    <t>https://ocfs.ny.gov/programs/youth/assets/docs/Presentation-NYPWA-Summer-2022-Responding-to-Younger-Children.pdf</t>
  </si>
  <si>
    <t>https://www.health.ny.gov/facilities/public_health_and_health_planning_council/meetings/2023-11-15/docs/presentation_cha_chip.pdf</t>
  </si>
  <si>
    <t>https://www.health.ny.gov/prevention/injury_prevention/shaken_baby_syndrome/sbs_presentation.pdf</t>
  </si>
  <si>
    <t>https://climate.ny.gov/-/media/Project/Climate/Files/2022-07-11-CAC-Meeting-Presentation.pdf</t>
  </si>
  <si>
    <t>https://www.amsterdamny.gov/DocumentCenter/View/1430/2023-11-14-Public-Information-Meeting-Presentation?bidId=</t>
  </si>
  <si>
    <t>https://www.nyserda.ny.gov/-/media/Project/Nyserda/Files/Programs/Offshore-Wind/2022-09-21-OFW-Flow-Modeling-Presentation-Slides.pdf</t>
  </si>
  <si>
    <t>https://extapps.dec.ny.gov/docs/water_pdf/waterreuse.pdf</t>
  </si>
  <si>
    <t>https://extapps.dec.ny.gov/docs/materials_minerals_pdf/fr6genppt2019.pdf</t>
  </si>
  <si>
    <t>https://es.ogs.ny.gov/system/files/documents/2023/10/9.29.2023-school-lunch-advisory-council-meeting-notes.pdf</t>
  </si>
  <si>
    <t>https://climate.ny.gov/-/media/Project/Climate/Files/2020-10-01-Ag-and-Forestry-presentation.ashx</t>
  </si>
  <si>
    <t>https://www.health.ny.gov/health_care/medicaid/redesign/docs/dsrip_aco_presentation_slides.pdf</t>
  </si>
  <si>
    <t>https://ocfs.ny.gov/main/contracts/funding/COVID-relief/childcare-stabilization/CC-Stabilization-Presentation-02-Rent-Mortgage.fr.pdf</t>
  </si>
  <si>
    <t>https://www.nyserda.ny.gov/-/media/Project/Nyserda/Files/Publications/NY-Power-Grid/summary-presentation.pdf</t>
  </si>
  <si>
    <t>https://www.osc.ny.gov/files/local-government/academy/pdf/internal-controls-for-payroll-08-11-20.pdf</t>
  </si>
  <si>
    <t>https://omh.ny.gov/omhweb/bh_services_council/omh-budget-pp_02152023.pdf</t>
  </si>
  <si>
    <t>https://oasas.ny.gov/system/files/documents/2019/09/pas-67B.pdf</t>
  </si>
  <si>
    <t>https://climate.ny.gov/-/media/Project/Climate/Files/2020-12-09-EITE-Meeting-Presentation.pdf</t>
  </si>
  <si>
    <t>https://dol.ny.gov/system/files/documents/2021/03/rr-donnelley-go-creative-studio-presentation-content-strategy-proofreading-operation-2020-0409-1-6-2021.pdf</t>
  </si>
  <si>
    <t>https://apa.ny.gov/Mailing/2024/02/Regulatory/GP2024G-1-Presentation.pdf</t>
  </si>
  <si>
    <t>https://www.dot.ny.gov/divisions/operating/opdm/passenger-rail/passenger-rail-repository/2013 01 10 Final Hearing Presentation.pdf</t>
  </si>
  <si>
    <t>https://www.health.ny.gov/statistics/sparcs/training/docs/sparcs_stakeholder_final_presentation_120517.pdf</t>
  </si>
  <si>
    <t>https://www.tompkinscountyny.gov/files2/planning/Climate_Adaptation/Tompkins HMP 2021 Update Adoption Presentation.pdf</t>
  </si>
  <si>
    <t>https://www.nyserda.ny.gov/-/media/Project/Climate/Files/2021-02-10-Transportation-Advisory-Panel-Presentation.pdf</t>
  </si>
  <si>
    <t>https://www.nysenate.gov/sites/default/files/articles/attachments/NY State of Health Presentation.pdf</t>
  </si>
  <si>
    <t>https://ocfs.ny.gov/main/contracts/funding/COVID-relief/childcare-stabilization/CC-Stabilization-Presentation-07-Mental-Health.fr.pdf</t>
  </si>
  <si>
    <t>https://islipny.gov/community-and-services/documents/parks-recreation-cultural-affairs/roberto-clemente-park/243-roberto-clemente-town-park-oct-9-2014-presentation/file</t>
  </si>
  <si>
    <t>https://climate.ny.gov/-/media/Project/Climate/Files/2020-09-16-Energy-Efficiency-and-Housing-Advisory-Panel-Presentation.pdf</t>
  </si>
  <si>
    <t>https://www.osc.ny.gov/files/local-government/academy/pdf/Capital-Assets-06-13-19.pdf</t>
  </si>
  <si>
    <t>https://zh.ogs.ny.gov/system/files/documents/2024/03/gny-council-slides_mar-2024_0.pdf</t>
  </si>
  <si>
    <t>https://www.dutchessny.gov/Departments/Transportation-Council/Docs/NYSDOTPowerPointBPAC.pdf</t>
  </si>
  <si>
    <t>https://www.nyserda.ny.gov/-/media/Project/Nyserda/Files/Programs/LMI/2020-12-Stakeholder-meeting-presentation.pdf</t>
  </si>
  <si>
    <t>https://parks.ny.gov/documents/inside-our-agency/PublicDocuments/AmericanFallsBridgesProject/AmericanFallsBridgesPublicPresentation.pdf</t>
  </si>
  <si>
    <t>https://climate.ny.gov/-/media/project/climate/files/2020-12-09-ag-and-forestry-panel-meeting-presentation.pdf</t>
  </si>
  <si>
    <t>https://www.buffaloskyway.dot.ny.gov/Content/files/MeetingMaterials/NYS Route 5 Project_Scoping Meeting Presentation.pdf</t>
  </si>
  <si>
    <t>https://nysphcresources.health.ny.gov/sites/default/files/nysphc/shared_documents/2023-07/2023_Call for Abstracts.Guidelines (1).pdf</t>
  </si>
  <si>
    <t>https://oasas.ny.gov/system/files/documents/2022/08/oasas_ppt_presentation_8.29.22.pdf</t>
  </si>
  <si>
    <t>https://climate.ny.gov/-/media/Project/Climate/Files/2021-02-10-Energy-Efficiency-and-Housing-Advisory-Panel-Presentation.pdf</t>
  </si>
  <si>
    <t>https://ht.ogs.ny.gov/system/files/documents/2024/03/gny-council-slides_mar-2024_0.pdf</t>
  </si>
  <si>
    <t>https://climate.ny.gov/-/media/Project/Climate/Files/2022-03-03-CAC-Meeting-presentation.pdf</t>
  </si>
  <si>
    <t>https://oasas.ny.gov/system/files/documents/2022/09/oneida_county_odmap_presentation.pdf</t>
  </si>
  <si>
    <t>https://www.health.ny.gov/health_care/medicaid/program/medicaid_health_homes/docs/2014-01-09_salient_presentation.pdf</t>
  </si>
  <si>
    <t>https://www.osc.ny.gov/files/state-agencies/resources/pdf/fall-conference-2019-systems-presentation-3.pdf</t>
  </si>
  <si>
    <t>https://climate.ny.gov/-/media/Project/Climate/Files/2022-03-03-CAC-Meeting_presentation.ashx</t>
  </si>
  <si>
    <t>https://www.coldspringny.gov/home/files/community-policing-summary</t>
  </si>
  <si>
    <t>https://www.dot.ny.gov/divisions/operating/opdm/local-programs-bureau/tap-cmaq/repository/2023 TAP-CMAQ-CRP Training Presentation.pdf</t>
  </si>
  <si>
    <t>https://documents.dps.ny.gov/public/Common/ViewDoc.aspx?DocRefId={4854EC27-7AD9-42E9-AECB-BD011B6112DE}</t>
  </si>
  <si>
    <t>https://hcr.ny.gov/system/files/documents/2023/06/wrgb-june-2023-meetings-public-notice.pdf</t>
  </si>
  <si>
    <t>https://beaconny.gov/wp-content/uploads/2023/10/20241010-Budget-Presentation-FINAL-Read-Only.pdf</t>
  </si>
  <si>
    <t>https://www.nyserda.ny.gov/-/media/Project/Nyserda/Files/Researcher-and-Policymakers/Regional-Greenhouse-Gas-Initiative/2023-12-12-Stakeholder-Meeting-Presentation.pdf</t>
  </si>
  <si>
    <t>https://www.osc.ny.gov/files/local-government/academy/pdf/understanding-fund-balance-12-01-2021.pdf</t>
  </si>
  <si>
    <t>https://www.health.ny.gov/facilities/long_term_care/docs/2010_01_27_oltc_2010-11_executive_budget_summary_presentation.pdf</t>
  </si>
  <si>
    <t>https://hcr.ny.gov/system/files/documents/2021/06/liberty-square_intent-to-market-ad.pdf</t>
  </si>
  <si>
    <t>https://www.tax.ny.gov/bus/st/sales_tax_web_presentation16.pdf</t>
  </si>
  <si>
    <t>https://www.fishkill-ny.gov/uploads/3/8/0/7/38072219/2019_preliminary_budget__presentation.pdf</t>
  </si>
  <si>
    <t>https://mds.marshall.edu/cgi/viewcontent.cgi?article=2470&amp;context=etd</t>
  </si>
  <si>
    <t>https://mds.marshall.edu/cgi/viewcontent.cgi?httpsredir=1&amp;article=1034&amp;context=etd</t>
  </si>
  <si>
    <t>https://mds.marshall.edu/cgi/viewcontent.cgi?article=1202&amp;context=colaconf</t>
  </si>
  <si>
    <t>https://mds.marshall.edu/cgi/viewcontent.cgi?article=2317&amp;context=etd</t>
  </si>
  <si>
    <t>https://mds.marshall.edu/cgi/viewcontent.cgi?article=1073&amp;context=fs_minutes</t>
  </si>
  <si>
    <t>https://mds.marshall.edu/cgi/viewcontent.cgi?article=2289&amp;context=etd</t>
  </si>
  <si>
    <t>https://mds.marshall.edu/cgi/viewcontent.cgi?article=2757&amp;context=etd</t>
  </si>
  <si>
    <t>https://mds.marshall.edu/cgi/viewcontent.cgi?article=1584&amp;context=etd</t>
  </si>
  <si>
    <t>https://mds.marshall.edu/cgi/viewcontent.cgi?article=1195&amp;context=etd</t>
  </si>
  <si>
    <t>https://mds.marshall.edu/cgi/viewcontent.cgi?article=1991&amp;context=etd</t>
  </si>
  <si>
    <t>https://mds.marshall.edu/cgi/viewcontent.cgi?article=1201&amp;context=commencement</t>
  </si>
  <si>
    <t>https://mds.marshall.edu/cgi/viewcontent.cgi?article=1015&amp;context=gc_minutes</t>
  </si>
  <si>
    <t>https://mds.marshall.edu/cgi/viewcontent.cgi?article=1202&amp;context=commencement</t>
  </si>
  <si>
    <t>https://mds.marshall.edu/cgi/viewcontent.cgi?article=1062&amp;context=commencement</t>
  </si>
  <si>
    <t>https://mds.marshall.edu/cgi/viewcontent.cgi?article=1332&amp;context=etd</t>
  </si>
  <si>
    <t>https://mds.marshall.edu/cgi/viewcontent.cgi?article=1129&amp;context=commencement</t>
  </si>
  <si>
    <t>https://mds.marshall.edu/cgi/viewcontent.cgi?article=1882&amp;context=etd</t>
  </si>
  <si>
    <t>https://mds.marshall.edu/cgi/viewcontent.cgi?article=1372&amp;context=mjm</t>
  </si>
  <si>
    <t>https://mds.marshall.edu/cgi/viewcontent.cgi?article=1815&amp;context=parthenon</t>
  </si>
  <si>
    <t>https://mds.marshall.edu/cgi/viewcontent.cgi?article=1350&amp;context=oldmu_newsletter</t>
  </si>
  <si>
    <t>https://mds.marshall.edu/cgi/viewcontent.cgi?article=1009&amp;context=psychology_faculty</t>
  </si>
  <si>
    <t>https://mds.marshall.edu/cgi/viewcontent.cgi?article=1528&amp;context=etd</t>
  </si>
  <si>
    <t>https://mds.marshall.edu/cgi/viewcontent.cgi?article=1019&amp;context=le_st_faculty</t>
  </si>
  <si>
    <t>https://mds.marshall.edu/cgi/viewcontent.cgi?article=1492&amp;context=etd</t>
  </si>
  <si>
    <t>https://mds.marshall.edu/cgi/viewcontent.cgi?article=1002&amp;context=acct_faculty</t>
  </si>
  <si>
    <t>https://mds.marshall.edu/cgi/viewcontent.cgi?article=1271&amp;context=mu_newsletter</t>
  </si>
  <si>
    <t>https://mds.marshall.edu/cgi/viewcontent.cgi?article=1449&amp;context=etd</t>
  </si>
  <si>
    <t>https://mds.marshall.edu/cgi/viewcontent.cgi?article=1927&amp;context=parthenon</t>
  </si>
  <si>
    <t>https://mds.marshall.edu/cgi/viewcontent.cgi?article=1924&amp;context=etd</t>
  </si>
  <si>
    <t>https://mds.marshall.edu/cgi/viewcontent.cgi?article=2324&amp;context=etd</t>
  </si>
  <si>
    <t>https://mds.marshall.edu/cgi/viewcontent.cgi?article=1002&amp;context=sermonstudies</t>
  </si>
  <si>
    <t>https://mds.marshall.edu/cgi/viewcontent.cgi?article=2088&amp;context=etd</t>
  </si>
  <si>
    <t>https://mds.marshall.edu/cgi/viewcontent.cgi?article=2144&amp;context=etd</t>
  </si>
  <si>
    <t>https://mds.marshall.edu/cgi/viewcontent.cgi?article=2553&amp;context=parthenon</t>
  </si>
  <si>
    <t>https://mds.marshall.edu/cgi/viewcontent.cgi?article=1018&amp;context=mjm;</t>
  </si>
  <si>
    <t>https://mds.marshall.edu/cgi/viewcontent.cgi?article=2013&amp;context=parthenon</t>
  </si>
  <si>
    <t>https://mds.marshall.edu/cgi/viewcontent.cgi?article=2490&amp;context=etd</t>
  </si>
  <si>
    <t>https://mds.marshall.edu/cgi/viewcontent.cgi?article=1996&amp;context=parthenon</t>
  </si>
  <si>
    <t>https://mds.marshall.edu/cgi/viewcontent.cgi?article=1397&amp;context=euscorpius</t>
  </si>
  <si>
    <t>https://mds.marshall.edu/cgi/viewcontent.cgi?article=1316&amp;context=etd</t>
  </si>
  <si>
    <t>https://mds.marshall.edu/cgi/viewcontent.cgi?article=2739&amp;context=parthenon</t>
  </si>
  <si>
    <t>https://mds.marshall.edu/cgi/viewcontent.cgi?article=1336&amp;context=oldmu_news_letter</t>
  </si>
  <si>
    <t>https://mds.marshall.edu/cgi/viewcontent.cgi?article=1495&amp;context=mu_newsletter</t>
  </si>
  <si>
    <t>https://mds.marshall.edu/cgi/viewcontent.cgi?article=1307&amp;context=etd</t>
  </si>
  <si>
    <t>https://mds.marshall.edu/cgi/viewcontent.cgi?article=1104&amp;context=etd</t>
  </si>
  <si>
    <t>https://mds.marshall.edu/cgi/viewcontent.cgi?article=2309&amp;context=etd</t>
  </si>
  <si>
    <t>https://mds.marshall.edu/cgi/viewcontent.cgi?article=1025&amp;context=int_med</t>
  </si>
  <si>
    <t>https://mds.marshall.edu/cgi/viewcontent.cgi?article=1316&amp;context=mjm</t>
  </si>
  <si>
    <t>https://mds.marshall.edu/cgi/viewcontent.cgi?article=1275&amp;context=oldmu_news_letter</t>
  </si>
  <si>
    <t>https://www.umicore.com/storage/group/2021-fy-presentation-investors.pdf</t>
  </si>
  <si>
    <t>https://www.umicore.com/en/files/secure-documents/0c960f76-16fe-4f52-bdd9-931ea5d365ba.pdf</t>
  </si>
  <si>
    <t>https://www.umicore.com/files/secure-documents/e2ce0340-1ce3-47a5-a612-6e2888ad4f71.pdf</t>
  </si>
  <si>
    <t>https://www.umicore.com/storage/group/investor-presentation-website.pdf</t>
  </si>
  <si>
    <t>https://mds.marshall.edu/cgi/viewcontent.cgi?article=2635&amp;context=parthenon</t>
  </si>
  <si>
    <t>https://mds.marshall.edu/cgi/viewcontent.cgi?article=1129&amp;context=etd</t>
  </si>
  <si>
    <t>https://mds.marshall.edu/cgi/viewcontent.cgi?httpsredir=1&amp;article=2041&amp;context=etd</t>
  </si>
  <si>
    <t>https://mds.marshall.edu/cgi/viewcontent.cgi?article=1222&amp;context=fs_minutes</t>
  </si>
  <si>
    <t>https://mds.marshall.edu/cgi/viewcontent.cgi?article=1127&amp;context=commencement</t>
  </si>
  <si>
    <t>https://mds.marshall.edu/cgi/viewcontent.cgi?article=1014&amp;context=gc_minutes</t>
  </si>
  <si>
    <t>https://mds.marshall.edu/cgi/viewcontent.cgi?article=2150&amp;context=etd</t>
  </si>
  <si>
    <t>https://mds.marshall.edu/cgi/viewcontent.cgi?article=1260&amp;context=colaconf</t>
  </si>
  <si>
    <t>https://mds.marshall.edu/cgi/viewcontent.cgi?article=1516&amp;context=etd</t>
  </si>
  <si>
    <t>https://mds.marshall.edu/cgi/viewcontent.cgi?article=2290&amp;context=etd</t>
  </si>
  <si>
    <t>https://www.umicore.com/storage/main/investor-presentation-october-2019.pdf</t>
  </si>
  <si>
    <t>https://www.umicore.com/storage/group/2020fy-presentation.pdf</t>
  </si>
  <si>
    <t>https://www.umicore.com/storage/migrate/2011June_Vontobel_EN.pdf</t>
  </si>
  <si>
    <t>https://www.umicore.com/storage/main/2019-fy-presentation.pdf</t>
  </si>
  <si>
    <t>https://www.umicore.com/storage/td_website/3.-umicores-future-proof-innovation-approach.pdf</t>
  </si>
  <si>
    <t>https://www.umicore.com/files/secure-documents/9e226ec0-d202-4d88-813e-3ae192eb3252.pdf</t>
  </si>
  <si>
    <t>https://www.umicore.com/storage/group/umicore-investor-presentation-may-2019.pdf</t>
  </si>
  <si>
    <t>https://www.umicore.com/files/secure-documents/a963a01b-7d6b-4af3-a886-e1eb94179e18.pdf</t>
  </si>
  <si>
    <t>https://www.umicore.com/storage/group/20170508rbmexpansionpresentationen.pdf</t>
  </si>
  <si>
    <t>https://mds.marshall.edu/cgi/viewcontent.cgi?article=1811&amp;context=etd</t>
  </si>
  <si>
    <t>https://mds.marshall.edu/cgi/viewcontent.cgi?article=2461&amp;context=parthenon</t>
  </si>
  <si>
    <t>https://mds.marshall.edu/cgi/viewcontent.cgi?article=3746&amp;context=parthenon</t>
  </si>
  <si>
    <t>https://mds.marshall.edu/cgi/viewcontent.cgi?article=1006&amp;context=chemistry_faculty</t>
  </si>
  <si>
    <t>https://mds.marshall.edu/cgi/viewcontent.cgi?article=1043&amp;context=mu_newsletter</t>
  </si>
  <si>
    <t>https://mds.marshall.edu/cgi/viewcontent.cgi?article=2552&amp;context=etd</t>
  </si>
  <si>
    <t>https://mds.marshall.edu/cgi/viewcontent.cgi?article=1104&amp;context=mu_newsletter</t>
  </si>
  <si>
    <t>https://mds.marshall.edu/cgi/viewcontent.cgi?article=2406&amp;context=parthenon</t>
  </si>
  <si>
    <t>https://mds.marshall.edu/cgi/viewcontent.cgi?article=2493&amp;context=parthenon</t>
  </si>
  <si>
    <t>https://mds.marshall.edu/cgi/viewcontent.cgi?article=2681&amp;context=parthenon</t>
  </si>
  <si>
    <t>https://www.umicore.com/storage/main/investor-presentation-october.pdf</t>
  </si>
  <si>
    <t>https://www.umicore.com/storage/group/2020h1-presentation-media.pdf</t>
  </si>
  <si>
    <t>https://www.umicore.com/storage/stories/transcript-unique-partnership-between-umicore-and-powerco-26.09.2022.pdf</t>
  </si>
  <si>
    <t>https://www.umicore.com/en/files/secure-documents/e8ac42f7-58f8-4da8-9aef-de2135999ce0.pdf</t>
  </si>
  <si>
    <t>https://www.umicore.com/storage/group/2020fy-presentation-slides-5.pdf</t>
  </si>
  <si>
    <t>https://www.umicore.com/storage/group/2017fy-presentation.pdf</t>
  </si>
  <si>
    <t>https://www.umicore.com/storage/main/2019-h1-presentation-final-media.pdf</t>
  </si>
  <si>
    <t>https://www.umicore.com/storage/main/2019-h1-presentation-final.pdf</t>
  </si>
  <si>
    <t>https://www.umicore.com/storage/migrate/2010March_Olen_AM_RD.pdf</t>
  </si>
  <si>
    <t>https://www.umicore.com/storage/main/investor-presentation-website.pdf</t>
  </si>
  <si>
    <t>https://www.fidelitybank.ng/documents/Fidelity%20Bank%20NDR%20Investor%20Presentation%20May%20-%20June%202018.pdf</t>
  </si>
  <si>
    <t>https://www.fidelitybank.ng/documents/Fidelity-Bank-Plc-H1-2023-Results-Press-Release.pdf</t>
  </si>
  <si>
    <t>https://www.fidelitybank.ng/documents/Fidelity%20Bank%209M%202020%20Investor%20Presentation.pdf</t>
  </si>
  <si>
    <t>https://www.fidelitybank.ng/documents/Fidelity%20Bank%20H1%202019%20Investor%20Presentation.pdf</t>
  </si>
  <si>
    <t>https://www.fidelitybank.ng/documents/Fidelity%20Bank%20Plc%202017FY%20Investor%20Presentation.pdf</t>
  </si>
  <si>
    <t>https://learnenglishteens.britishcouncil.org/sites/teens/files/oral_presentation_-_exercises_1.pdf</t>
  </si>
  <si>
    <t>https://mds.marshall.edu/cgi/viewcontent.cgi?article=2665&amp;context=etd</t>
  </si>
  <si>
    <t>https://mds.marshall.edu/cgi/viewcontent.cgi?article=1995&amp;context=parthenon</t>
  </si>
  <si>
    <t>https://mds.marshall.edu/cgi/viewcontent.cgi?article=1000&amp;context=fs_minutes</t>
  </si>
  <si>
    <t>https://mds.marshall.edu/cgi/viewcontent.cgi?article=1261&amp;context=colaconf</t>
  </si>
  <si>
    <t>https://mds.marshall.edu/cgi/viewcontent.cgi?article=2465&amp;context=parthenon</t>
  </si>
  <si>
    <t>https://mds.marshall.edu/cgi/viewcontent.cgi?article=6597&amp;context=parthenon</t>
  </si>
  <si>
    <t>https://mds.marshall.edu/cgi/viewcontent.cgi?article=1745&amp;context=etd</t>
  </si>
  <si>
    <t>https://mds.marshall.edu/cgi/viewcontent.cgi?article=2552&amp;context=parthenon</t>
  </si>
  <si>
    <t>https://mds.marshall.edu/cgi/viewcontent.cgi?article=2287&amp;context=parthenon</t>
  </si>
  <si>
    <t>https://mds.marshall.edu/cgi/viewcontent.cgi?article=1224&amp;context=etd</t>
  </si>
  <si>
    <t>https://www.umicore.com/files/secure-documents/43ba7c6f-f37c-4626-b39c-2e96e04853be.pdf</t>
  </si>
  <si>
    <t>https://www.umicore.com/storage/group/2020fy-presentation-media.pdf</t>
  </si>
  <si>
    <t>https://www.umicore.com/storage/migrate/2009AGM_presentation_FR.pdf</t>
  </si>
  <si>
    <t>https://www.umicore.com/storage/group/2018fypresentation.pdf</t>
  </si>
  <si>
    <t>https://www.umicore.com/storage/main/media-2019-fy-presentation.pdf</t>
  </si>
  <si>
    <t>https://www.umicore.com/storage/td_website/4.-short-to-mid-term-battery-trends.pdf</t>
  </si>
  <si>
    <t>https://www.umicore.com/storage/group/2020h1-presentation.pdf</t>
  </si>
  <si>
    <t>https://www.umicore.com/storage/main/2015cmd-recycling-preciousmetalsrefining.pdf</t>
  </si>
  <si>
    <t>https://www.umicore.com/storage/group/2015fy-presentationen.pdf</t>
  </si>
  <si>
    <t>https://www.umicore.com/storage/main/2019agm-presentation-en.pdf</t>
  </si>
  <si>
    <t>https://www.fidelitybank.ng/documents/Fidelity%20Bank%20H1%202018%20Investor%20Presentation.pdf</t>
  </si>
  <si>
    <t>https://www.fidelitybank.ng/documents/Fidelity-Bank-H1-2022-Investor-Presentation.pdf</t>
  </si>
  <si>
    <t>https://www.fidelitybank.ng/documents/Fidelity-Bank-H1-2017-Investor-Presentation.pdf</t>
  </si>
  <si>
    <t>https://www.fidelitybank.ng/documents/Fidelity%20Bank%209M%202017%20Investor%20Presentation.compressed.pdf</t>
  </si>
  <si>
    <t>https://www.fidelitybank.ng/documents/Fidelity-Bank-2015FY-Investor-Presentation.pdf</t>
  </si>
  <si>
    <t>https://www.fidelitybank.ng/documents/Fidelity%20Bank%20Q1%202020%20Investor%20Presentation.pdf</t>
  </si>
  <si>
    <t>https://www.fidelitybank.ng/documents/FIDELITY-BANK-PLC-INVESTOR-PRESENTATION-FOR-FY-2014-RESULTS.pdf</t>
  </si>
  <si>
    <t>https://www.fidelitybank.ng/documents/Fidelity%20Bank%202019FY%20Investor%20Presentation.pdf</t>
  </si>
  <si>
    <t>https://mds.marshall.edu/cgi/viewcontent.cgi?article=1010&amp;context=sermon_conference</t>
  </si>
  <si>
    <t>https://mds.marshall.edu/cgi/viewcontent.cgi?article=2148&amp;context=etd</t>
  </si>
  <si>
    <t>https://mds.marshall.edu/cgi/viewcontent.cgi?article=2185&amp;context=parthenon</t>
  </si>
  <si>
    <t>https://mds.marshall.edu/cgi/viewcontent.cgi?article=2063&amp;context=parthenon</t>
  </si>
  <si>
    <t>https://mds.marshall.edu/cgi/viewcontent.cgi?article=1977&amp;context=parthenon</t>
  </si>
  <si>
    <t>https://mds.marshall.edu/cgi/viewcontent.cgi?article=1726&amp;context=etd</t>
  </si>
  <si>
    <t>https://mds.marshall.edu/cgi/viewcontent.cgi?article=1016&amp;context=sermonstudies</t>
  </si>
  <si>
    <t>https://mds.marshall.edu/cgi/viewcontent.cgi?article=1900&amp;context=parthenon</t>
  </si>
  <si>
    <t>https://mds.marshall.edu/cgi/viewcontent.cgi?article=1448&amp;context=etd</t>
  </si>
  <si>
    <t>https://mds.marshall.edu/cgi/viewcontent.cgi?article=4531&amp;context=parthenon</t>
  </si>
  <si>
    <t>https://www.umicore.com/storage/group/2020-07-30-cg-charter-fr.pdf</t>
  </si>
  <si>
    <t>https://www.umicore.com/storage/group/2016q1-presentationen.pdf</t>
  </si>
  <si>
    <t>https://www.umicore.com/storage/td_website/1.-introduction-caroline-and-mathias.pdf</t>
  </si>
  <si>
    <t>https://www.umicore.com/storage/td_website/2.-mobility-electrification-in-full-swing.pdf</t>
  </si>
  <si>
    <t>https://www.umicore.com/storage/main/2015cmd-energysurfacetechnologies-rechargeablebatterymaterials.pdf</t>
  </si>
  <si>
    <t>https://www.umicore.com/files/secure-documents/f7e41610-40fd-43db-b7e9-22a1bc5b4362.pdf</t>
  </si>
  <si>
    <t>https://www.umicore.com/storage/group/hy23-results-transcript.pdf</t>
  </si>
  <si>
    <t>https://www.umicore.com/storage/group/2017q1presentationen.pdf</t>
  </si>
  <si>
    <t>https://www.umicore.com/storage/main/2017fy-presentation.pdf</t>
  </si>
  <si>
    <t>https://www.umicore.com/storage/main/2016q1-presentationen.pdf</t>
  </si>
  <si>
    <t>https://www.fidelitybank.ng/documents/Fidelity%20Bank%209M%202019%20Investor%20Presentation.pdf</t>
  </si>
  <si>
    <t>https://www.fidelitybank.ng/documents/Fidelity-Bank-9M-2015-Investor-Presentation.pdf</t>
  </si>
  <si>
    <t>https://www.fidelitybank.ng/documents/FYE%202012%20Investor%20Presentation.pdf</t>
  </si>
  <si>
    <t>https://www.fidelitybank.ng/documents/Fidelity%20Bank%202018FY%20Investor%20Presentation.pdf</t>
  </si>
  <si>
    <t>https://www.fidelitybank.ng/documents/H1%202013%20Investor%20Presentation.pdf</t>
  </si>
  <si>
    <t>https://www.fidelitybank.ng/documents/Fidelity-Bank-H1-2022-Results-Press-Release.pdf</t>
  </si>
  <si>
    <t>https://www.fidelitybank.ng/documents/Fidelity%20Bank%209M%202018%20Investor%20Presentation.pdf</t>
  </si>
  <si>
    <t>https://www.fidelitybank.ng/documents/Fidelity%20Bank%20Q1%202019%20Investor%20Presentation.pdf</t>
  </si>
  <si>
    <t>https://mds.marshall.edu/cgi/viewcontent.cgi?article=2771&amp;context=etd</t>
  </si>
  <si>
    <t>https://mds.marshall.edu/cgi/viewcontent.cgi?article=2671&amp;context=parthenon</t>
  </si>
  <si>
    <t>https://mds.marshall.edu/cgi/viewcontent.cgi?article=2083&amp;context=parthenon</t>
  </si>
  <si>
    <t>https://mds.marshall.edu/cgi/viewcontent.cgi?article=1826&amp;context=parthenon</t>
  </si>
  <si>
    <t>https://mds.marshall.edu/cgi/viewcontent.cgi?article=1308&amp;context=mu_newsletter</t>
  </si>
  <si>
    <t>https://mds.marshall.edu/cgi/viewcontent.cgi?article=2152&amp;context=parthenon</t>
  </si>
  <si>
    <t>https://mds.marshall.edu/cgi/viewcontent.cgi?article=1854&amp;context=parthenon</t>
  </si>
  <si>
    <t>https://mds.marshall.edu/cgi/viewcontent.cgi?article=2291&amp;context=parthenon</t>
  </si>
  <si>
    <t>https://mds.marshall.edu/cgi/viewcontent.cgi?article=3415&amp;context=parthenon</t>
  </si>
  <si>
    <t>https://mds.marshall.edu/cgi/viewcontent.cgi?filename=7&amp;article=1058&amp;context=yearbooks&amp;type=additional</t>
  </si>
  <si>
    <t>https://www.umicore.com/storage/main/investor-presentation-march-2020.pdf</t>
  </si>
  <si>
    <t>https://www.umicore.com/storage/main/20160427rbm-investmentskr.pdf</t>
  </si>
  <si>
    <t>https://www.umicore.com/storage/group/2022-presentation-agm-en.pdf</t>
  </si>
  <si>
    <t>https://www.umicore.com/storage/main/2020agm-presentation-en.pdf</t>
  </si>
  <si>
    <t>https://www.umicore.com/storage/migrate/2011Q3Presentation.pdf</t>
  </si>
  <si>
    <t>https://www.umicore.com/storage/main/2016fypresentation.pdf</t>
  </si>
  <si>
    <t>https://www.umicore.com/storage/migrate/2009Q1_Presentation_EN.pdf</t>
  </si>
  <si>
    <t>https://www.umicore.com/storage/group/2019-h1-presentation-final.pdf</t>
  </si>
  <si>
    <t>https://www.umicore.com/storage/group/2016q3presentationen.pdf</t>
  </si>
  <si>
    <t>https://www.umicore.com/storage/main/2017q1presentationen.pdf</t>
  </si>
  <si>
    <t>https://www.fidelitybank.ng/documents/Q1-2015-Investor-Presentation.pdf</t>
  </si>
  <si>
    <t>https://www.fidelitybank.ng/documents%5C/Fidelity%20Bank%209M%202017%20Investor%20Presentation.compressed.pdf</t>
  </si>
  <si>
    <t>https://www.fidelitybank.ng/documents/H1%202012%20Investor%20Presentation.pdf</t>
  </si>
  <si>
    <t>https://www.fidelitybank.ng/documents/Fidelity-Bank-H1-2015-Investor-Presentation.pdf</t>
  </si>
  <si>
    <t>https://mds.marshall.edu/cgi/viewcontent.cgi?article=2485&amp;context=parthenon</t>
  </si>
  <si>
    <t>https://mds.marshall.edu/cgi/viewcontent.cgi?article=1012&amp;context=le_st_faculty</t>
  </si>
  <si>
    <t>https://mds.marshall.edu/cgi/viewcontent.cgi?article=2290&amp;context=parthenon</t>
  </si>
  <si>
    <t>https://mds.marshall.edu/cgi/viewcontent.cgi?article=2582&amp;context=parthenon</t>
  </si>
  <si>
    <t>https://mds.marshall.edu/cgi/viewcontent.cgi?article=2513&amp;context=parthenon</t>
  </si>
  <si>
    <t>https://mds.marshall.edu/cgi/viewcontent.cgi?article=2601&amp;context=etd</t>
  </si>
  <si>
    <t>https://mds.marshall.edu/cgi/viewcontent.cgi?article=1824&amp;context=parthenon</t>
  </si>
  <si>
    <t>https://mds.marshall.edu/cgi/viewcontent.cgi?article=1212&amp;context=etd</t>
  </si>
  <si>
    <t>https://mds.marshall.edu/cgi/viewcontent.cgi?article=1011&amp;context=mu_newsletter_two</t>
  </si>
  <si>
    <t>https://mds.marshall.edu/cgi/viewcontent.cgi?article=6600&amp;context=parthenon</t>
  </si>
  <si>
    <t>https://www.umicore.com/storage/main/investor-presentation-10102019.pdf</t>
  </si>
  <si>
    <t>https://www.umicore.com/storage/group/2016fypresentation.pdf</t>
  </si>
  <si>
    <t>https://www.umicore.com/storage/main/2018fypresentation.pdf</t>
  </si>
  <si>
    <t>https://www.umicore.com/storage/group/2019-fy-presentation.pdf</t>
  </si>
  <si>
    <t>https://www.umicore.com/storage/stories/20231017-umicore-canada-ir-management-call.pdf</t>
  </si>
  <si>
    <t>https://www.umicore.com/storage/migrate/2010Q3_Presentation_EN.pdf</t>
  </si>
  <si>
    <t>https://www.umicore.com/storage/main/2016q3presentationen.pdf</t>
  </si>
  <si>
    <t>https://www.umicore.com/storage/migrate/2010Q1_Presentation_EN.pdf</t>
  </si>
  <si>
    <t>https://www.umicore.com/storage/main/umicore-investor-presentation-may-2019.pdf</t>
  </si>
  <si>
    <t>https://www.umicore.com/storage/migrate/2009sept_ReBat.pdf</t>
  </si>
  <si>
    <t>https://www.fidelitybank.ng/documents/FYE%202014%20Investor%20Presentation.pdf</t>
  </si>
  <si>
    <t>https://www.fidelitybank.ng/documents/Fidelity_Bank_Plc_H1_2021_Results_Press_Release.pdf</t>
  </si>
  <si>
    <t>https://www.fidelitybank.ng/wp-content/uploads/gravity_forms/60-dc1bd2409ea4e63d7cb1235e4f8e6fce/2023/09/YUSUF-KAFAYAT-UPDATED-CV-2022.pdf</t>
  </si>
  <si>
    <t>https://www.fidelitybank.ng/documents/Fidelity_Bank_Plc_2020FY_Results_Press_Release.pdf</t>
  </si>
  <si>
    <t>https://www.fidelitybank.ng/documents/bonds/Fidelity_Bank_Bonds-Investor_Presentation.pdf</t>
  </si>
  <si>
    <t>https://www.fidelitybank.ng/documents/Fidelity%20Bank%20Plc%20H1%202020%20Results%20Press%20Release.pdf</t>
  </si>
  <si>
    <t>https://www.fidelitybank.ng/documents/9M%202014%20Investor%20Presentation.pdf</t>
  </si>
  <si>
    <t>https://www.fidelitybank.ng/documents/Fidelity%20Bank%20Plc%209M%202020%20Results%20Press%20Release.pdf</t>
  </si>
  <si>
    <t>https://mds.marshall.edu/cgi/viewcontent.cgi?article=1371&amp;context=etd</t>
  </si>
  <si>
    <t>https://mds.marshall.edu/cgi/viewcontent.cgi?article=2703&amp;context=parthenon</t>
  </si>
  <si>
    <t>https://mds.marshall.edu/cgi/viewcontent.cgi?article=2295&amp;context=parthenon</t>
  </si>
  <si>
    <t>https://mds.marshall.edu/cgi/viewcontent.cgi?article=1294&amp;context=wvlib</t>
  </si>
  <si>
    <t>https://mds.marshall.edu/cgi/viewcontent.cgi?article=2226&amp;context=etd</t>
  </si>
  <si>
    <t>https://mds.marshall.edu/cgi/viewcontent.cgi?article=2037&amp;context=etd</t>
  </si>
  <si>
    <t>https://mds.marshall.edu/cgi/viewcontent.cgi?article=2279&amp;context=parthenon</t>
  </si>
  <si>
    <t>https://mds.marshall.edu/cgi/viewcontent.cgi?article=2454&amp;context=parthenon</t>
  </si>
  <si>
    <t>https://mds.marshall.edu/cgi/viewcontent.cgi?article=2070&amp;context=parthenon</t>
  </si>
  <si>
    <t>https://mds.marshall.edu/cgi/viewcontent.cgi?article=2595&amp;context=parthenon</t>
  </si>
  <si>
    <t>https://www.umicore.com/storage/migrate/2010AGM_presentation_FR.pdf</t>
  </si>
  <si>
    <t>https://www.umicore.com/storage/migrate/2015Q1PresentationEN.pdf</t>
  </si>
  <si>
    <t>https://www.umicore.com/storage/group/2018h1presentation.pdf</t>
  </si>
  <si>
    <t>https://www.umicore.com/storage/group/investor-presentation-september-2020.pdf</t>
  </si>
  <si>
    <t>https://www.umicore.com/storage/main/2018h1presentation.pdf</t>
  </si>
  <si>
    <t>https://www.umicore.com/storage/group/2017h1presentation.pdf</t>
  </si>
  <si>
    <t>https://www.umicore.com/storage/migrate/2009Q3_Presentation_EN.pdf</t>
  </si>
  <si>
    <t>https://www.umicore.com/storage/main/2015fy-presentationen.pdf</t>
  </si>
  <si>
    <t>https://www.umicore.com/storage/migrate/2012Q1PresentationEN.pdf</t>
  </si>
  <si>
    <t>https://www.umicore.com/storage/migrate/2009H1_Presentation_EN.pdf</t>
  </si>
  <si>
    <t>https://www.fidelitybank.ng/wp-content/uploads/gravity_forms/60-dc1bd2409ea4e63d7cb1235e4f8e6fce/2023/09/OMUETI-TITILAYO-CV1.pdf</t>
  </si>
  <si>
    <t>https://www.fidelitybank.ng/documents/Fidelity%20Bank%20Plc%202017FY%20Audited%20Results%20Press%20Release.pdf</t>
  </si>
  <si>
    <t>https://www.fidelitybank.ng/wp-content/uploads/gravity_forms/60-dc1bd2409ea4e63d7cb1235e4f8e6fce/2023/09/Anyaehie-Charles-Obinna_CV1.pdf</t>
  </si>
  <si>
    <t>https://www.fidelitybank.ng/documents/H1%202014%20Investor%20Presentation.pdf</t>
  </si>
  <si>
    <t>https://www.fidelitybank.ng/documents/Fidelity%20Bank%20Plc%20H1%202019%20Results%20Press%20Release.pdf</t>
  </si>
  <si>
    <t>https://www.fidelitybank.ng/documents/Fidelity-Bank-9M-2021-Results.pdf</t>
  </si>
  <si>
    <t>https://www.fidelitybank.ng/documents/Fidelity-Bank-Plc-communication-policy-2021.pdf</t>
  </si>
  <si>
    <t>https://www.fidelitybank.ng/wp-content/uploads/gravity_forms/60-dc1bd2409ea4e63d7cb1235e4f8e6fce/2023/09/my-curriculum-vitae.docx1_1.pdf</t>
  </si>
  <si>
    <t>https://www.fidelitybank.ng/wp-content/uploads/gravity_forms/60-dc1bd2409ea4e63d7cb1235e4f8e6fce/2023/09/PEACE-EBINEHITA-IKHUORIA-CVII.pdf</t>
  </si>
  <si>
    <t>https://www.fidelitybank.ng/documents/Fidelity-Bank-9M-2016-Investor-Presentation.pdf</t>
  </si>
  <si>
    <t>https://mds.marshall.edu/cgi/viewcontent.cgi?article=3429&amp;context=parthenon</t>
  </si>
  <si>
    <t>https://mds.marshall.edu/cgi/viewcontent.cgi?article=2457&amp;context=etd</t>
  </si>
  <si>
    <t>https://mds.marshall.edu/cgi/viewcontent.cgi?article=1071&amp;context=colaconf</t>
  </si>
  <si>
    <t>https://mds.marshall.edu/cgi/viewcontent.cgi?article=2655&amp;context=parthenon</t>
  </si>
  <si>
    <t>https://mds.marshall.edu/cgi/viewcontent.cgi?article=1018&amp;context=humanities_faculty</t>
  </si>
  <si>
    <t>https://mds.marshall.edu/cgi/viewcontent.cgi?article=2394&amp;context=parthenon</t>
  </si>
  <si>
    <t>https://mds.marshall.edu/cgi/viewcontent.cgi?article=1000&amp;context=sojmc_faculty</t>
  </si>
  <si>
    <t>https://mds.marshall.edu/cgi/viewcontent.cgi?article=1368&amp;context=mjm</t>
  </si>
  <si>
    <t>https://mds.marshall.edu/cgi/viewcontent.cgi?article=1223&amp;context=etd</t>
  </si>
  <si>
    <t>https://mds.marshall.edu/cgi/viewcontent.cgi?article=2590&amp;context=parthenon</t>
  </si>
  <si>
    <t>https://www.umicore.com/storage/migrate/2010March_UmicoreChina.pdf</t>
  </si>
  <si>
    <t>https://www.umicore.com/storage/migrate/2013Q1PresentationEN.pdf</t>
  </si>
  <si>
    <t>https://www.umicore.com/storage/group/2016h1-presentation.pdf</t>
  </si>
  <si>
    <t>https://www.umicore.com/storage/group/investor-presentation-november-2020.pdf</t>
  </si>
  <si>
    <t>https://www.umicore.com/storage/main/20160427rbm-investmentscn.pdf</t>
  </si>
  <si>
    <t>https://www.umicore.com/storage/group/2016agm-presentation-en.pdf</t>
  </si>
  <si>
    <t>https://www.umicore.com/storage/main/2016h1presentation.pdf</t>
  </si>
  <si>
    <t>https://www.umicore.com/storage/migrate/2012AGM_Presentation_EN.pdf</t>
  </si>
  <si>
    <t>https://www.umicore.com/storage/td_website/6.-future-proof-operations-set-up.pdf</t>
  </si>
  <si>
    <t>https://www.umicore.com/storage/main/2017h1presentation.pdf</t>
  </si>
  <si>
    <t>https://www.fidelitybank.ng/documents/Fidelity-Bank-H1-2016-Investor-Presentation.pdf</t>
  </si>
  <si>
    <t>https://www.fidelitybank.ng/documents/Standard%20Bank%202018%20African%20Investor%20Conference,%20London.pdf</t>
  </si>
  <si>
    <t>https://www.fidelitybank.ng/documents/Fidelity%20Bank%20Plc%20Q1%202020%20Results%20Press%20Release.pdf</t>
  </si>
  <si>
    <t>https://www.fidelitybank.ng/documents/Fidelity%20Bank%20Plc%209M%202019%20Results%20Press%20Release.pdf</t>
  </si>
  <si>
    <t>https://mds.marshall.edu/cgi/viewcontent.cgi?article=2341&amp;context=parthenon</t>
  </si>
  <si>
    <t>https://mds.marshall.edu/cgi/viewcontent.cgi?article=2272&amp;context=parthenon</t>
  </si>
  <si>
    <t>https://mds.marshall.edu/cgi/viewcontent.cgi?article=2409&amp;context=parthenon</t>
  </si>
  <si>
    <t>https://mds.marshall.edu/cgi/viewcontent.cgi?article=2430&amp;context=etd</t>
  </si>
  <si>
    <t>https://mds.marshall.edu/cgi/viewcontent.cgi?article=4655&amp;context=parthenon</t>
  </si>
  <si>
    <t>https://mds.marshall.edu/cgi/viewcontent.cgi?article=2561&amp;context=parthenon</t>
  </si>
  <si>
    <t>https://mds.marshall.edu/cgi/viewcontent.cgi?article=2230&amp;context=etd</t>
  </si>
  <si>
    <t>https://mds.marshall.edu/cgi/viewcontent.cgi?article=2158&amp;context=etd</t>
  </si>
  <si>
    <t>https://mds.marshall.edu/cgi/viewcontent.cgi?article=2397&amp;context=parthenon</t>
  </si>
  <si>
    <t>https://mds.marshall.edu/cgi/viewcontent.cgi?article=2346&amp;context=parthenon</t>
  </si>
  <si>
    <t>https://www.umicore.com/storage/migrate/2011AGM_presentation_EN.pdf</t>
  </si>
  <si>
    <t>https://www.umicore.com/storage/migrate/2013AGM_Presentation_FR.pdf</t>
  </si>
  <si>
    <t>https://www.umicore.com/storage/main/2015cmd-strategicupdate.pdf</t>
  </si>
  <si>
    <t>https://www.umicore.com/storage/main/2016h1-presentation.pdf</t>
  </si>
  <si>
    <t>https://www.umicore.com/storage/group/umicorecmd2015transcript.pdf</t>
  </si>
  <si>
    <t>https://www.umicore.com/files/secure-documents/83d68104-1d9a-489f-be81-6121e8983c57.pdf</t>
  </si>
  <si>
    <t>https://www.umicore.com/storage/stories/transcript-umicore-capital-markets-day-22.06.2022.pdf</t>
  </si>
  <si>
    <t>https://www.umicore.com/storage/migrate/2015CMD_StrategicUpdate.pdf</t>
  </si>
  <si>
    <t>https://www.umicore.com/storage/main/umicore-fact-sheet-2018-fy-results.pdf</t>
  </si>
  <si>
    <t>https://www.umicore.com/storage/migrate/2015H1PresentationEN.pdf</t>
  </si>
  <si>
    <t>https://www.fidelitybank.ng/documents/Fidelity%20Bank%20Plc%20Q1%202019%20Results%20Press%20Release.pdf</t>
  </si>
  <si>
    <t>https://www.fidelitybank.ng/documents/Fidelity%20Bank%20Plc%202018FY%20Audited%20Results%20Press%20Release.pdf</t>
  </si>
  <si>
    <t>https://www.fidelitybank.ng/wp-content/uploads/gravity_forms/73-31defe93df095b3fda5751eee11a6d52/2023/12/GALADIMA-MOSES-USENI-CV.pdf</t>
  </si>
  <si>
    <t>https://www.fidelitybank.ng/documents/Fidelity-Bank-Plc-Q1-2021-Results-Press-Release.pdf</t>
  </si>
  <si>
    <t>https://www.fidelitybank.ng/documents/Fidelity%20Bank%20Plc%202019FY%20Results%20Press%20Release.pdf</t>
  </si>
  <si>
    <t>https://www.fidelitybank.ng/wp-content/uploads/gravity_forms/79-6a6fde528982c32dabd9d4ea7c689312/2024/01/SAMSON-ABAH-CV-Updated.pdf</t>
  </si>
  <si>
    <t>https://www.fidelitybank.ng/documents/Fidelity%20Bank%209M%202019%20Unaudited%20Results.pdf</t>
  </si>
  <si>
    <t>https://www.fidelitybank.ng/wp-content/uploads/gravity_forms/60-dc1bd2409ea4e63d7cb1235e4f8e6fce/2023/09/Oyewole-Sunday-Odunlami.-Fidelity-Bank-.pdf</t>
  </si>
  <si>
    <t>https://www.fidelitybank.ng/wp-content/uploads/gravity_forms/60-dc1bd2409ea4e63d7cb1235e4f8e6fce/2023/09/FRANCISs-FRANCOIS-P-CV.pdf</t>
  </si>
  <si>
    <t>https://www.fidelitybank.ng/wp-content/uploads/gravity_forms/81-18599820df5ade108dd63f3000160993/2024/01/Jamiu-O.-Abdulsalam-CV.pdf</t>
  </si>
  <si>
    <t>https://mds.marshall.edu/cgi/viewcontent.cgi?article=2662&amp;context=parthenon</t>
  </si>
  <si>
    <t>https://mds.marshall.edu/cgi/viewcontent.cgi?article=1836&amp;context=parthenon</t>
  </si>
  <si>
    <t>https://mds.marshall.edu/cgi/viewcontent.cgi?article=1055&amp;context=commencement</t>
  </si>
  <si>
    <t>https://mds.marshall.edu/cgi/viewcontent.cgi?article=1012&amp;context=facstaff_submissions</t>
  </si>
  <si>
    <t>https://mds.marshall.edu/cgi/viewcontent.cgi?article=2666&amp;context=parthenon</t>
  </si>
  <si>
    <t>https://mds.marshall.edu/cgi/viewcontent.cgi?article=2638&amp;context=parthenon</t>
  </si>
  <si>
    <t>https://mds.marshall.edu/cgi/viewcontent.cgi?article=2359&amp;context=parthenon</t>
  </si>
  <si>
    <t>https://mds.marshall.edu/cgi/viewcontent.cgi?article=2317&amp;context=parthenon</t>
  </si>
  <si>
    <t>https://mds.marshall.edu/cgi/viewcontent.cgi?article=2664&amp;context=parthenon</t>
  </si>
  <si>
    <t>https://mds.marshall.edu/cgi/viewcontent.cgi?article=3829&amp;context=parthenon</t>
  </si>
  <si>
    <t>https://www.fidelitybank.ng/documents/Stakeholders_Management_Communication_Policy_Fidelity_Bank_Plc_June_2021.pdf</t>
  </si>
  <si>
    <t>https://www.fidelitybank.ng/wp-content/uploads/gravity_forms/73-31defe93df095b3fda5751eee11a6d52/2023/12/MRCHIBUZORCOLLINSARINZE.pdf</t>
  </si>
  <si>
    <t>https://www.fidelitybank.ng/documents/Fidelity-Back-to-School-Newsletter2023.pdf</t>
  </si>
  <si>
    <t>https://www.fidelitybank.ng/wp-content/uploads/gravity_forms/73-31defe93df095b3fda5751eee11a6d52/2023/12/Alexanders-cv2-1.pdf</t>
  </si>
  <si>
    <t>https://www.fidelitybank.ng/wp-content/uploads/gravity_forms/79-6a6fde528982c32dabd9d4ea7c689312/2024/01/Kelechi-Ngoka-CV.pdf</t>
  </si>
  <si>
    <t>https://www.fidelitybank.ng/wp-content/uploads/gravity_forms/73-31defe93df095b3fda5751eee11a6d52/2023/12/Debby-Resume_0112231324-2.pdf</t>
  </si>
  <si>
    <t>https://www.fidelitybank.ng/documents/Fidelity%20Bank%20Plc%209M%202017%20Unaudited%20Results%20Press%20Release.pdf</t>
  </si>
  <si>
    <t>https://www.fidelitybank.ng/wp-content/uploads/gravity_forms/73-31defe93df095b3fda5751eee11a6d52/2023/12/Njoku-Resume.pdf</t>
  </si>
  <si>
    <t>https://www.fidelitybank.ng/wp-content/uploads/gravity_forms/81-18599820df5ade108dd63f3000160993/2024/02/CV-AKINWUSI-JOY-ABIMBOLA-real.pdf</t>
  </si>
  <si>
    <t>https://www.fidelitybank.ng/wp-content/uploads/gravity_forms/79-6a6fde528982c32dabd9d4ea7c689312/2024/01/ADEOYE-SJ-CV.pdf</t>
  </si>
  <si>
    <t>https://www.umicore.com/files/secure-documents/e8329b54-5adf-4f2d-9763-b38e0c8f4e82.pdf</t>
  </si>
  <si>
    <t>https://www.umicore.com/storage/main/umicore-fact-sheet-2019-hy-results.pdf</t>
  </si>
  <si>
    <t>https://www.umicore.com/storage/main/2015cmd-technologyinnovation.pdf</t>
  </si>
  <si>
    <t>https://www.umicore.com/storage/group/20220609-cg-charter-fr.pdf</t>
  </si>
  <si>
    <t>https://www.umicore.com/storage/stories/20220428-1q22-pr-en.pdf</t>
  </si>
  <si>
    <t>https://www.umicore.com/storage/group/2015cmd-strategicupdate.pdf</t>
  </si>
  <si>
    <t>https://www.umicore.com/en/files/secure-documents/3d2636a4-045b-4809-8816-aaa60b06ff4c.pdf</t>
  </si>
  <si>
    <t>https://www.umicore.com/storage/migrate/2011H1PresentationEN.pdf</t>
  </si>
  <si>
    <t>https://www.umicore.com/storage/main/presentation-fy-2018.pdf</t>
  </si>
  <si>
    <t>https://www.umicore.com/storage/migrate/2012AGM_Presentation_NL.pdf</t>
  </si>
  <si>
    <t>https://mds.marshall.edu/cgi/viewcontent.cgi?article=2597&amp;context=parthenon</t>
  </si>
  <si>
    <t>https://mds.marshall.edu/cgi/viewcontent.cgi?article=2253&amp;context=etd</t>
  </si>
  <si>
    <t>https://mds.marshall.edu/cgi/viewcontent.cgi?article=3830&amp;context=parthenon</t>
  </si>
  <si>
    <t>https://mds.marshall.edu/cgi/viewcontent.cgi?article=1837&amp;context=parthenon</t>
  </si>
  <si>
    <t>https://mds.marshall.edu/cgi/viewcontent.cgi?article=1001&amp;context=universitylibrariesnewsletter</t>
  </si>
  <si>
    <t>https://mds.marshall.edu/cgi/viewcontent.cgi?article=3308&amp;context=parthenon</t>
  </si>
  <si>
    <t>https://mds.marshall.edu/cgi/viewcontent.cgi?article=2091&amp;context=parthenon</t>
  </si>
  <si>
    <t>https://mds.marshall.edu/cgi/viewcontent.cgi?article=3417&amp;context=parthenon</t>
  </si>
  <si>
    <t>https://mds.marshall.edu/cgi/viewcontent.cgi?article=1554&amp;context=parthenon</t>
  </si>
  <si>
    <t>https://mds.marshall.edu/cgi/viewcontent.cgi?article=2545&amp;context=parthenon</t>
  </si>
  <si>
    <t>https://www.fidelitybank.ng/wp-content/uploads/gravity_forms/73-31defe93df095b3fda5751eee11a6d52/2023/12/Okechukwu-Nwabukos-Resume.pdf</t>
  </si>
  <si>
    <t>https://www.fidelitybank.ng/wp-content/uploads/gravity_forms/60-dc1bd2409ea4e63d7cb1235e4f8e6fce/2023/09/TemiD.pdf</t>
  </si>
  <si>
    <t>https://www.fidelitybank.ng/wp-content/uploads/gravity_forms/73-31defe93df095b3fda5751eee11a6d52/2023/12/cv-Prince-Edet.pdf</t>
  </si>
  <si>
    <t>https://www.fidelitybank.ng/wp-content/uploads/gravity_forms/81-18599820df5ade108dd63f3000160993/2024/02/BAMIDELE-C.V.pdf</t>
  </si>
  <si>
    <t>https://www.fidelitybank.ng/wp-content/uploads/gravity_forms/60-dc1bd2409ea4e63d7cb1235e4f8e6fce/2023/09/CV-UDEH-MATTHEW1.pdf</t>
  </si>
  <si>
    <t>https://www.fidelitybank.ng/wp-content/uploads/gravity_forms/73-31defe93df095b3fda5751eee11a6d52/2023/12/OdofinBamideleTMCV-2.pdf</t>
  </si>
  <si>
    <t>https://www.fidelitybank.ng/wp-content/uploads/gravity_forms/73-31defe93df095b3fda5751eee11a6d52/2023/12/Alexanders-cv2-12.pdf</t>
  </si>
  <si>
    <t>https://www.fidelitybank.ng/wp-content/uploads/gravity_forms/73-31defe93df095b3fda5751eee11a6d52/2023/12/Alexanders-cv2-11.pdf</t>
  </si>
  <si>
    <t>https://www.fidelitybank.ng/wp-content/uploads/gravity_forms/73-31defe93df095b3fda5751eee11a6d52/2023/12/dayo-network-eng-2023.pdf</t>
  </si>
  <si>
    <t>https://www.fidelitybank.ng/wp-content/uploads/gravity_forms/79-6a6fde528982c32dabd9d4ea7c689312/2023/12/CHIMDI-ESTHER-OKOROAFOR-UPDATED-RESUME.pdf</t>
  </si>
  <si>
    <t>https://www.umicore.com/storage/main/2016statutoryannualreporten.pdf</t>
  </si>
  <si>
    <t>https://www.umicore.com/storage/main/investor-presentation-def.pdf</t>
  </si>
  <si>
    <t>https://www.umicore.com/storage/migrate/2010CMD_UBR.pdf</t>
  </si>
  <si>
    <t>https://www.umicore.com/storage/main/20170508rbmexpansionpresentationen.pdf</t>
  </si>
  <si>
    <t>https://www.umicore.com/storage/migrate/2011AGM_presentation_FR.pdf</t>
  </si>
  <si>
    <t>https://www.umicore.com/storage/migrate/2012H1PresentationEN.pdf</t>
  </si>
  <si>
    <t>https://www.umicore.com/storage/migrate/2011FYPresentationEN.pdf</t>
  </si>
  <si>
    <t>https://www.umicore.com/storage/group/umicore-fyr-2023-transcript.pdf</t>
  </si>
  <si>
    <t>https://www.umicore.com/storage/migrate/2011AGM_presentation_NL.pdf</t>
  </si>
  <si>
    <t>https://www.umicore.com/storage/migrate/2009FYPresentationEN.pdf</t>
  </si>
  <si>
    <t>https://mds.marshall.edu/cgi/viewcontent.cgi?article=3447&amp;context=parthenon</t>
  </si>
  <si>
    <t>https://mds.marshall.edu/cgi/viewcontent.cgi?article=1828&amp;context=parthenon</t>
  </si>
  <si>
    <t>https://mds.marshall.edu/cgi/viewcontent.cgi?article=1009&amp;context=mu_newsletter_two</t>
  </si>
  <si>
    <t>https://mds.marshall.edu/cgi/viewcontent.cgi?article=1186&amp;context=etd</t>
  </si>
  <si>
    <t>https://mds.marshall.edu/cgi/viewcontent.cgi?article=3391&amp;context=parthenon</t>
  </si>
  <si>
    <t>https://mds.marshall.edu/cgi/viewcontent.cgi?article=2322&amp;context=parthenon</t>
  </si>
  <si>
    <t>https://mds.marshall.edu/cgi/viewcontent.cgi?article=2646&amp;context=parthenon</t>
  </si>
  <si>
    <t>https://mds.marshall.edu/cgi/viewcontent.cgi?article=3434&amp;context=parthenon</t>
  </si>
  <si>
    <t>https://mds.marshall.edu/cgi/viewcontent.cgi?article=3774&amp;context=parthenon</t>
  </si>
  <si>
    <t>https://mds.marshall.edu/cgi/viewcontent.cgi?article=1825&amp;context=mu_newsletter</t>
  </si>
  <si>
    <t>https://www.fidelitybank.ng/wp-content/uploads/gravity_forms/79-6a6fde528982c32dabd9d4ea7c689312/2024/01/OREKOYA-MARIAM-.O-CV-1.pdf</t>
  </si>
  <si>
    <t>https://www.fidelitybank.ng/wp-content/uploads/gravity_forms/60-dc1bd2409ea4e63d7cb1235e4f8e6fce/2023/09/ResumeCover-letter.pdf</t>
  </si>
  <si>
    <t>https://www.fidelitybank.ng/wp-content/uploads/gravity_forms/73-31defe93df095b3fda5751eee11a6d52/2023/12/Ojo-Dolire-Resume-2023.pdf</t>
  </si>
  <si>
    <t>https://www.fidelitybank.ng/wp-content/uploads/gravity_forms/73-31defe93df095b3fda5751eee11a6d52/2023/12/MY-UPDATED-CV-OKARA-PETER.pdf</t>
  </si>
  <si>
    <t>https://www.fidelitybank.ng/wp-content/uploads/gravity_forms/79-6a6fde528982c32dabd9d4ea7c689312/2023/12/ADEKILE-OLAWALE-RANSOME-CV-7.pdf</t>
  </si>
  <si>
    <t>https://www.fidelitybank.ng/wp-content/uploads/gravity_forms/60-dc1bd2409ea4e63d7cb1235e4f8e6fce/2023/09/GML-RESUME-1.pdf</t>
  </si>
  <si>
    <t>https://www.hutch-med.com/wp-content/uploads/2024/03/a20240328.pdf</t>
  </si>
  <si>
    <t>https://www.umicore.com/storage/migrate/2014Q3PresentationEN.pdf</t>
  </si>
  <si>
    <t>https://www.umicore.com/storage/main/auditors-report-on-statutory-accounts-2019-en.pdf</t>
  </si>
  <si>
    <t>https://www.umicore.com/storage/migrate/2009AGM_presentation_NL.pdf</t>
  </si>
  <si>
    <t>https://www.umicore.com/storage/migrate/2013H1PresentationEN.pdf</t>
  </si>
  <si>
    <t>https://www.umicore.com/storage/migrate/2012FYPresentationEN.pdf</t>
  </si>
  <si>
    <t>https://www.umicore.com/storage/migrate/2009AGM_presentation_EN-2.pdf</t>
  </si>
  <si>
    <t>https://www.umicore.com/storage/migrate/2012Q3PresentationEN.pdf</t>
  </si>
  <si>
    <t>https://www.umicore.com/storage/group/umicore-and-volkswagen-ag-to-create-european-ev-battery-materials-jv-transcript-08.12.2021.pdf</t>
  </si>
  <si>
    <t>https://www.umicore.com/storage/migrate/2013Q3Presentation.pdf</t>
  </si>
  <si>
    <t>https://www.umicore.com/storage/migrate/2010CMD_Hoboken.pdf</t>
  </si>
  <si>
    <t>https://mds.marshall.edu/cgi/viewcontent.cgi?article=1492&amp;context=oral_history</t>
  </si>
  <si>
    <t>https://mds.marshall.edu/cgi/viewcontent.cgi?article=2261&amp;context=parthenon</t>
  </si>
  <si>
    <t>https://mds.marshall.edu/cgi/viewcontent.cgi?article=4653&amp;context=parthenon</t>
  </si>
  <si>
    <t>https://mds.marshall.edu/cgi/viewcontent.cgi?article=2473&amp;context=parthenon</t>
  </si>
  <si>
    <t>https://www.umicore.com/storage/migrate/2013FYPresentationEN.pdf</t>
  </si>
  <si>
    <t>https://www.umicore.com/storage/migrate/2009FY_Presentation_EN.pdf</t>
  </si>
  <si>
    <t>https://www.umicore.com/storage/migrate/2010AGM_presentation_EN.pdf</t>
  </si>
  <si>
    <t>https://www.umicore.com/storage/migrate/2013StatutoryAuditorsReportEN.pdf</t>
  </si>
  <si>
    <t>https://www.umicore.com/storage/migrate/2008FY_presentation_EN.pdf</t>
  </si>
  <si>
    <t>https://www.umicore.com/storage/migrate/2013AGM_Presentation_EN.pdf</t>
  </si>
  <si>
    <t>https://www.umicore.com/storage/migrate/UmicoreCMD2015Transcript.pdf</t>
  </si>
  <si>
    <t>https://www.umicore.com/storage/main/20160427rbm-investmentsjp.pdf</t>
  </si>
  <si>
    <t>https://www.umicore.com/storage/migrate/20150902CapitalMarkerDayEN.pdf</t>
  </si>
  <si>
    <t>https://www.umicore.com/storage/group/2020agm-presentation-en.pdf</t>
  </si>
  <si>
    <t>https://mds.marshall.edu/cgi/viewcontent.cgi?article=1147&amp;context=parthenon</t>
  </si>
  <si>
    <t>https://mds.marshall.edu/cgi/viewcontent.cgi?article=2478&amp;context=etd</t>
  </si>
  <si>
    <t>https://mds.marshall.edu/cgi/viewcontent.cgi?article=2497&amp;context=etd</t>
  </si>
  <si>
    <t>https://mds.marshall.edu/cgi/viewcontent.cgi?article=2496&amp;context=etd</t>
  </si>
  <si>
    <t>https://mds.marshall.edu/cgi/viewcontent.cgi?article=1004&amp;context=wde_faculty</t>
  </si>
  <si>
    <t>https://assetserver.net/_assets/samsung/pdf/hg55bu800nfxza-spec.pdf</t>
  </si>
  <si>
    <t>https://jblpro.com/resource/samsung-harman-presentation.pdf</t>
  </si>
  <si>
    <t>https://www.synopsys.com/content/dam/synopsys/implementation&amp;signoff/icc-ii-tech-symposium-samsung.pdf</t>
  </si>
  <si>
    <t>https://download.semiconductor.samsung.com/resources/others/SFF_Speaker_Agreement_230915_EMEA_FINAL.pdf</t>
  </si>
  <si>
    <t>https://download.semiconductor.samsung.com/resources/others/SFF_Speaker_Agreement_230915_JP_FINAL.pdf</t>
  </si>
  <si>
    <t>https://images.samsung.com/is/content/samsung/p5/global/ir/docs/business-introduction/Samsung_Investor_Presentation_CE_2020_v1.pdf</t>
  </si>
  <si>
    <t>https://images.samsung.com/is/content/samsung/assets/global/ir/docs/Samsung_Investor_Presentation_Memory_2021_v1.pdf</t>
  </si>
  <si>
    <t>https://images.samsung.com/is/content/samsung/assets/global/ir/docs/business-introduction/Samsung_Investor_Presentation_CE_2020_v1.pdf</t>
  </si>
  <si>
    <t>https://images.samsung.com/kdp/ir/business-introduction/Samsung_Investor_Presentation_Mobile_2023_v1-2.pdf</t>
  </si>
  <si>
    <t>https://images.samsung.com/is/content/samsung/p5/de/newsletter/sport-world/Handelspraesentation.pdf</t>
  </si>
  <si>
    <t>https://images.samsung.com/is/content/samsung/assets/my/offer/tnc/EPP-FAQ-ppt-final.pdf</t>
  </si>
  <si>
    <t>https://images.samsung.com/is/content/samsung/assets/my/tnc/Merdeka_ecatalogue.pdf</t>
  </si>
  <si>
    <t>https://images.samsung.com/kdp/ir/business-introduction/Samsung_Investor_Presentation_Mobile_2023_v1-1.pdf</t>
  </si>
  <si>
    <t>https://image-us.samsung.com/SamsungUS/home/sft/031722/2021-2022-SFT-Pitch-Presentation-Rubric.pdf</t>
  </si>
  <si>
    <t>https://images.samsung.com/kdp/ir/business-introduction/Samsung_Investor_Presentation_Memory_2021_v1.pdf</t>
  </si>
  <si>
    <t>https://www.cse.msu.edu/~rossarun/pubs/YadavSyntheticIrisRaSGAN_CVPRW2019.pdf</t>
  </si>
  <si>
    <t>https://images.samsung.com/is/content/samsung/assets/global/ir/docs/business-introduction/Samsung_Investor_Presentation_Mobile_2020_v1.pdf</t>
  </si>
  <si>
    <t>https://images.samsung.com/is/content/samsung/p5/sec/ir/business-introduction/Samsung_Investor_Presentation_SLSI_2020_v1.pdf</t>
  </si>
  <si>
    <t>https://www.ieee802.org/15/pub/2005/15-05-0030-00-004a-samsung-electronics-sait-cfp-presentation.pdf</t>
  </si>
  <si>
    <t>https://images.samsung.com/is/content/samsung/p5/th/air-conditioner/pdf/catalog-air-q1.pdf</t>
  </si>
  <si>
    <t>https://www.sem.samsung.com/resources/file/kr/ir/earnings_release/4Q15_Earnings_Release_eng.pdf</t>
  </si>
  <si>
    <t>https://image-us.samsung.com/SamsungUS/dacorca/products/refrigeration/refrigeration-wine-and-beverage/hwc241l/download/HWC242_Quick_Reference_Guide.pdf</t>
  </si>
  <si>
    <t>https://www.cdiscount.com/odr/imagesok/CommercialOffer/conditions_85187202303240736474586.pdf</t>
  </si>
  <si>
    <t>https://images.samsung.com/is/content/samsung/assets/pk/innovation_campus/images/SIC_SEPAK_AI_Course_Schedule_2022_Cohort_2_v2.pdf</t>
  </si>
  <si>
    <t>https://images.samsung.com/is/content/samsung/p5/global/ir/docs/business-introduction/Samsung_Investor_Presentation_Mobile_2018.pdf</t>
  </si>
  <si>
    <t>https://images.samsung.com/is/content/samsung/p5/global/ir/docs/business-introduction/Samsung_Investor_Presentation_Memory.pdf</t>
  </si>
  <si>
    <t>https://www.novagroup.cz/images/documents/obchod/Sponzoring_2022/Pravidla_sponzoring_2023.pdf</t>
  </si>
  <si>
    <t>https://images.kw.com/docs/5/2/3/523545/1432654054409_Buyer_Presentation.pdf</t>
  </si>
  <si>
    <t>https://images.samsung.com/is/content/samsung/th-offer-pro-bigsmart</t>
  </si>
  <si>
    <t>https://www.adcom.it/public/images/pdf/samsung-sdp900dx.pdf</t>
  </si>
  <si>
    <t>https://badger.com/images/uploads/badgerdao-q3-presentation.pdf</t>
  </si>
  <si>
    <t>https://images.samsung.com/is/content/samsung/p5/global/ir/docs/business-introduction/Samsung_Investor_Presentation_SLSI_2019_v1.pdf</t>
  </si>
  <si>
    <t>https://images.samsung.com/is/content/samsung/p5/global/ir/docs/business-introduction/Samsung_Investor_Presentation_Foundry_2020_v1.pdf</t>
  </si>
  <si>
    <t>https://iqac.uoc.ac.in/images/Doc/NAAC_Data_Presentation_29_Oct_2021.pdf</t>
  </si>
  <si>
    <t>https://images.samsung.com/is/content/samsung/assets/it/campaign/solvefortomorrow/Scheda_prodotto_tipologia_licenze_BricksLab.pdf</t>
  </si>
  <si>
    <t>https://www.readwritethink.org/sites/default/files/resources/lesson_images/lesson1133/PresentationRubric.pdf</t>
  </si>
  <si>
    <t>https://images.samsung.com/is/content/samsung/p5/th/qledprivilege/file/pro-qled.pdf</t>
  </si>
  <si>
    <t>https://viewpoint.pwc.com/dt/us/en/fasb/GAAP/Other_Sources/Accounting_Standards_Updates/2014/Images/51949658.pdf</t>
  </si>
  <si>
    <t>https://i2.cdscdn.com/odr/imagesok/CommercialOffer/conditions_56922202104092356586135.pdf</t>
  </si>
  <si>
    <t>https://images.samsung.com/is/content/samsung/p5/th/mobileexpo/2019-q3/mobile-expo-oct-19.pdf</t>
  </si>
  <si>
    <t>https://download.semiconductor.samsung.com/resources/others/SAFE_2023_US_Speaker_Guide_Partner_Speaker_Tech1_1.pdf</t>
  </si>
  <si>
    <t>https://phys.org/news/2015-08-samsung-devices-ramp-large-screen-efforts.pdf</t>
  </si>
  <si>
    <t>https://images.samsung.com/is/content/samsung/assets/uk/explore/kings-cross/home-of-innovation/creativity/graduate-fashion-week/entries/42_matthew_portfolio_compressed_pages1.pdf</t>
  </si>
  <si>
    <t>https://images.samsung.com/is/content/samsung/p5/th/mobileexpo/2018-1/file/Leaflet-TME-Feb-2018.pdf</t>
  </si>
  <si>
    <t>https://go.veeam.com/rs/870-LBG-312/images/Veeam-2019.pdf</t>
  </si>
  <si>
    <t>https://www.tciexpress.in/images/pdf/486_TCI EXPRESS - INVESTOR PRESENTATION.pdf</t>
  </si>
  <si>
    <t>https://iqac.uoc.ac.in/images/Doc/Presentation_by_Team_III.pdf</t>
  </si>
  <si>
    <t>https://images.samsung.com/is/content/samsung/p5/global/ir/docs/business-introduction/Samsung_Investor_Presentation_Mobile_2020_v1.pdf</t>
  </si>
  <si>
    <t>https://images.samsung.com/is/content/samsung/assets/sa_en/lifestyle-tvs/the-frame/highlights/Samsung_The-Frame_The-Art-Store-Offer_How-To-Redeem.pdf</t>
  </si>
  <si>
    <t>https://images.samsung.com/is/content/samsung/assets/global/ir/docs/business-introduction/Samsung_Investor_Presentation_Memory_2020_v1.pdf</t>
  </si>
  <si>
    <t>https://www.umicore.com/storage/migrate/2014Q1PresentationEN.pdf</t>
  </si>
  <si>
    <t>https://www.umicore.com/storage/migrate/2009AGM_presentation_EN.pdf</t>
  </si>
  <si>
    <t>https://www.umicore.com/storage/migrate/20150429ResolutionsAGM_EN.pdf</t>
  </si>
  <si>
    <t>https://www.umicore.com/storage/group/2020-07-30-cg-charter-en.pdf</t>
  </si>
  <si>
    <t>https://www.umicore.com/storage/group/umicore-and-volkswagen-ag-to-create-european-ev-battery-materials-joint-venture-08122021.pdf</t>
  </si>
  <si>
    <t>https://www.umicore.com/storage/main/transcript-.pdf</t>
  </si>
  <si>
    <t>https://www.umicore.com/storage/migrate/2011Q1_Presentation_EN.pdf</t>
  </si>
  <si>
    <t>https://www.umicore.com/storage/annualreport_2018/ar2004-en.pdf</t>
  </si>
  <si>
    <t>https://www.umicore.com/storage/annualreport_2018/ar2005-en.pdf</t>
  </si>
  <si>
    <t>https://www.umicore.com/storage/group/2016-04-26-agm-fr.pdf</t>
  </si>
  <si>
    <t>https://www.glennbrown.ca/wp-content/uploads/2023/02/IAIA-2023-title.pdf</t>
  </si>
  <si>
    <t>https://www.ia.ooo/wp-content/uploads/2023/05/IAL-Q4-FY23-Earnings-presentation-final-1.pdf</t>
  </si>
  <si>
    <t>https://www.idcwinbig.ca/wp-content/uploads/2021/09/IDC-Aug-26-Investment-presentation-final.pdf</t>
  </si>
  <si>
    <t>https://ia.ca/-/media/files/ia/apropos/profile-entreprise/srm158-40a_companyprofil_acc-2022-06-13.pdf?la=en&amp;hash=E29EC8C997566405E21AE94262296CE726B059BC</t>
  </si>
  <si>
    <t>https://beaumontca.gov/DocumentCenter/View/27226/CFD-No--93-1-IA-7-IAs-A---E-Property-Owner-Presentation?bidId=</t>
  </si>
  <si>
    <t>https://files.ia.ca/-/media/files/ia/investisseurs/conf_pres/2022/nbf-investor-presentation-march-23-2022.pdf?la=en&amp;hash=E130E2824F92FF72CA30048348A72DB9AEE9EB72</t>
  </si>
  <si>
    <t>http://www.qbceurope.com/docs/insight_v_ia_cystatin_c_presentation.pdf</t>
  </si>
  <si>
    <t>https://files.ia.ca/-/media/files/ia/investisseurs/conf_pres/2019/presentation-institutionnelle-mars-2019-v2.pdf?la=fr&amp;hash=EB6EEB1A8036B14AE9E6368B5195F18226F38B79</t>
  </si>
  <si>
    <t>https://www.hawaiianelectric.com/documents/about_us/our_vision_and_commitment/resilience/microgrid_services_tariff/20210114_microgrid_services_tariff_working_group_webinar_presentation.pdf</t>
  </si>
  <si>
    <t>https://www.ia.ooo/wp-content/uploads/2024/01/Investor-Presentation.pdf</t>
  </si>
  <si>
    <t>https://www.ialocal729.org/wp-content/uploads/2020/04/EDD-April-2020.pdf</t>
  </si>
  <si>
    <t>https://www.umicore.com/storage/group/minutes-agm-2020-04-30-fr.pdf</t>
  </si>
  <si>
    <t>https://www.umicore.com/storage/group/2017-04-25-agm-egm-fr.pdf</t>
  </si>
  <si>
    <t>https://www.umicore.com/storage/main/amended-conv-notice-agm-sgm-2020-04-30-fr.pdf</t>
  </si>
  <si>
    <t>https://www.umicore.com/storage/migrate/20130502ResolutionsGM_FR.pdf</t>
  </si>
  <si>
    <t>https://www.umicore.com/storage/group/2015cmd-recycling-preciousmetalsrefining-.pdf</t>
  </si>
  <si>
    <t>https://www.umicore.com/storage/group/202307-cg-charter-en.pdf</t>
  </si>
  <si>
    <t>https://www.umicore.com/storage/group/fy-2020-analyst-investor-call-transcript.pdf</t>
  </si>
  <si>
    <t>https://www.umicore.com/storage/main/2015cmd-catalysis.pdf</t>
  </si>
  <si>
    <t>https://www.umicore.com/storage/main/analyst-call-slides-april-30-2020.pdf</t>
  </si>
  <si>
    <t>https://www.umicore.com/storage/migrate/2010CMD_JIM.pdf</t>
  </si>
  <si>
    <t>https://www.tbs-sct.canada.ca/tbsf-fsct/340-55-eng.asp</t>
  </si>
  <si>
    <t>https://www.canada.ca/en/financial-consumer-agency/services/financial-basics/financial-basics-presentation.html</t>
  </si>
  <si>
    <t>https://community.adobe.com/t5/photoshop-ecosystem-discussions/pdf-presentations/m-p/9977860</t>
  </si>
  <si>
    <t>https://www.free-power-point-templates.com/articles/pdf-presentations-like-powerpoint/</t>
  </si>
  <si>
    <t>https://www.medicpresents.com/medical-powerpoint-presentations/atrial-fibrillartion/1437.html</t>
  </si>
  <si>
    <t>https://www.medicpresents.com/medical-powerpoint-presentations/prostate-cancer/2196.html</t>
  </si>
  <si>
    <t>https://www.diabetesnet.com/diabetes-resources/diabetes-presentations/</t>
  </si>
  <si>
    <t>https://www.stellantis.com/content/dam/stellantis-corporate/investors/events-and-presentations/presentations/Stellantis_FY_22_Results_Presentation.pdf</t>
  </si>
  <si>
    <t>https://blog.hubspot.com/marketing/easy-powerpoint-design-tricks-ht</t>
  </si>
  <si>
    <t>https://www.researchgate.net/publication/270132880_Pleural_effusion_Diagnosis_treatment_and_management</t>
  </si>
  <si>
    <t>https://uwaterloo.ca/brand/downloads-and-resources/presentation-templates</t>
  </si>
  <si>
    <t>https://columbiacollege-ca.libguides.com/presentations/planning</t>
  </si>
  <si>
    <t>https://www.umicore.com/storage/main/umicorecmd2015transcript.pdf</t>
  </si>
  <si>
    <t>https://www.umicore.com/storage/stories/transcript-umicore-management-call-umicore-battery-materials-from-strategic-plan-to-execution.pdf</t>
  </si>
  <si>
    <t>https://www.umicore.com/storage/migrate/20101118Vision2015EN.pdf</t>
  </si>
  <si>
    <t>https://www.umicore.com/storage/annualreport_2019/2020-03-30-umicore-ar19-en-interactive.pdf</t>
  </si>
  <si>
    <t>https://www.umicore.com/storage/group/2021-04-29-agm-fr.pdf</t>
  </si>
  <si>
    <t>https://www.umicore.com/storage/main/2015statutoryauditorsreporten.pdf</t>
  </si>
  <si>
    <t>https://www.umicore.com/storage/annualreport_2018/ar2006-en.pdf</t>
  </si>
  <si>
    <t>https://www.umicore.com/storage/group/20210730-half-year-results-2021-conference-call-transcript.pdf</t>
  </si>
  <si>
    <t>https://www.umicore.com/storage/main/20170425convnoticeagmegm-fr.pdf</t>
  </si>
  <si>
    <t>https://www.umicore.com/storage/main/auditors-report-on-statutory-accounts-2019-fr.pdf</t>
  </si>
  <si>
    <t>https://www.umicore.com/storage/migrate/20120427PostAGM_FR.pdf</t>
  </si>
  <si>
    <t>https://www.umicore.com/storage/migrate/20110426AgendaFR.pdf</t>
  </si>
  <si>
    <t>https://www.umicore.com/storage/group/transcript-umicore-q1-2023-business-update-and-outlook-27.04.2023.pdf</t>
  </si>
  <si>
    <t>https://www.umicore.com/storage/migrate/2012StatutoryAuditorsReportEN.pdf</t>
  </si>
  <si>
    <t>https://www.umicore.com/storage/migrate/2010CMD_CTO.pdf</t>
  </si>
  <si>
    <t>https://www.umicore.com/storage/main/2016agm-presentation-en.pdf</t>
  </si>
  <si>
    <t>https://www.umicore.com/files/secure-documents/779adfa3-465e-494e-b113-ecb214ba54e8.pdf</t>
  </si>
  <si>
    <t>https://www.umicore.com/storage/migrate/2014H1PresentationEN.pdf</t>
  </si>
  <si>
    <t>https://www.umicore.com/storage/migrate/2010H1_Presentation_EN.pdf</t>
  </si>
  <si>
    <t>https://www.umicore.com/storage/main/resolutions-ag-2020-fr.pdf</t>
  </si>
  <si>
    <t>https://www.umicore.com/storage/group/20220609-cg-charter-en.pdf</t>
  </si>
  <si>
    <t>https://www.umicore.com/storage/migrate/20090326agendaFR.pdf</t>
  </si>
  <si>
    <t>https://www.umicore.com/storage/stories/transcript-umicore-q1-2023-business-update-and-outlook-27.04.2023.pdf</t>
  </si>
  <si>
    <t>https://www.umicore.com/storage/migrate/2014FYPresentationEN.pdf</t>
  </si>
  <si>
    <t>https://www.umicore.com/storage/group/transcript-fyr-2021.pdf</t>
  </si>
  <si>
    <t>https://www.umicore.com/storage/migrate/2010FY_Presentation_EN.pdf</t>
  </si>
  <si>
    <t>https://www.umicore.com/storage/stories/umicore-and-volkswagen-ag-to-create-european-ev-battery-materials-joint-venture-transcript-08.12.2021.pdf</t>
  </si>
  <si>
    <t>https://www.umicore.com/files/secure-documents/d0125a5c-46ec-40be-bbce-93b5276c2b46.pdf</t>
  </si>
  <si>
    <t>https://www.umicore.com/storage/migrate/20100428AGMdividendFR.pdf</t>
  </si>
  <si>
    <t>https://www.umicore.com/storage/group/umicore-battery-materials-poland-january-2024-en-rev.pdf</t>
  </si>
  <si>
    <t>https://www.umicore.com/storage/main/2015fytranscript.pdf</t>
  </si>
  <si>
    <t>https://www.umicore.com/files/secure-documents/3ffd7416-a7b4-43e1-8e73-5372e088abf9.pdf</t>
  </si>
  <si>
    <t>https://www.umicore.com/storage/group/umi.br-transcript.doc.pdf</t>
  </si>
  <si>
    <t>https://www.umicore.com/storage/main/2016h1transcript.pdf</t>
  </si>
  <si>
    <t>https://www.umicore.com/storage/stories/umicore-and-volkswagen-ag-to-create-european-ev-battery-materials-joint-venture-08122021.pdf</t>
  </si>
  <si>
    <t>https://www.umicore.com/storage/main/2016statutoryannualreportfr.pdf</t>
  </si>
  <si>
    <t>https://www.umicore.com/storage/group/rbm-umicore-poland-general-purchasing-conditions-march-2022-gb-new.pdf</t>
  </si>
  <si>
    <t>https://www.umicore.com/storage/migrate/20090429AGM_EGM_DividendFR.pdf</t>
  </si>
  <si>
    <t>https://www.umicore.com/storage/main/2016fytranscript.pdf</t>
  </si>
  <si>
    <t>https://www.umicore.com/files/secure-documents/91224236-1891-447c-bc2d-6087cad66512.pdf</t>
  </si>
  <si>
    <t>https://www.umicore.com/storage/group/mathias-miedreich-closing-remarks.pdf</t>
  </si>
  <si>
    <t>https://www.umicore.com/storage/migrate/2010CMD_RecyclingBG.pdf</t>
  </si>
  <si>
    <t>https://www.umicore.com/storage/migrate/2015CMD_TechnologyInnovation.pdf</t>
  </si>
  <si>
    <t>https://www.umicore.com/storage/migrate/20110426VoteByCorrespondenceFR.pdf</t>
  </si>
  <si>
    <t>https://www.umicore.com/storage/migrate/2010StatutoryAuditorsReportEN.pdf</t>
  </si>
  <si>
    <t>https://www.umicore.com/storage/migrate/20140430ResolutionsGM_EN.pdf</t>
  </si>
  <si>
    <t>https://www.umicore.com/storage/migrate/20101029AgendaEN.pdf</t>
  </si>
  <si>
    <t>https://www.umicore.com/storage/migrate/20130430AgendaFR.pdf</t>
  </si>
  <si>
    <t>https://www.umicore.com/storage/migrate/20110426ResolutionsFR.pdf</t>
  </si>
  <si>
    <t>https://www.umicore.com/files/secure-documents/10a40515-05e9-4c49-9390-7f1e09d351d2.pdf</t>
  </si>
  <si>
    <t>https://investors.ansys.com/static-files/8a6ac8e9-8dae-468e-a141-fa8c041b21e4</t>
  </si>
  <si>
    <t>https://investors.ansys.com/node/22116/pdf</t>
  </si>
  <si>
    <t>https://investors.ansys.com/static-files/e02d30cd-7db2-4a76-9823-cc373bfcf227</t>
  </si>
  <si>
    <t>https://investors.ansys.com/static-files/d3e39ada-4e58-4dba-87f7-93e41eff55e4</t>
  </si>
  <si>
    <t>https://investors.ansys.com/static-files/92a723ce-1d02-4ffe-aae6-533049de4ea9</t>
  </si>
  <si>
    <t>https://investors.ansys.com/node/16746/pdf</t>
  </si>
  <si>
    <t>https://investors.ansys.com/node/16726/pdf</t>
  </si>
  <si>
    <t>https://investors.ansys.com/static-files/6a7ffcec-b973-42e0-856d-841e9a1d4921</t>
  </si>
  <si>
    <t>https://investors.ansys.com/static-files/9931b1f4-1549-4ce3-a5a1-ae64e4cf296a</t>
  </si>
  <si>
    <t>https://www.umicore.com/files/secure-documents/0628a886-3d83-4968-8565-1c94168fb0b7.pdf</t>
  </si>
  <si>
    <t>https://www.umicore.com/files/secure-documents/62173863-ce3f-4c49-bd8a-bc4b92384422.pdf</t>
  </si>
  <si>
    <t>https://www.umicore.com/storage/migrate/2015H1Transcript.pdf</t>
  </si>
  <si>
    <t>https://www.umicore.com/storage/main/20190731-transcript-media.pdf</t>
  </si>
  <si>
    <t>https://www.umicore.com/storage/group/umicore-hy-2022-results-transcript.pdf</t>
  </si>
  <si>
    <t>https://www.umicore.com/storage/migrate/20120427PostAGM_EN.pdf</t>
  </si>
  <si>
    <t>https://www.umicore.com/storage/main/20190322annual-report-fr.pdf</t>
  </si>
  <si>
    <t>https://www.umicore.com/files/secure-documents/69d90177-5251-4787-9f4c-d46e84b6778c.pdf</t>
  </si>
  <si>
    <t>https://www.umicore.com/storage/main/call-042319-transcript.pdf</t>
  </si>
  <si>
    <t>https://www.umicore.com/storage/migrate/2014FYResults_Transcript.pdf</t>
  </si>
  <si>
    <t>https://investors.ansys.com/static-files/2dd7377f-f906-4ae7-b678-a2262ea1dd36</t>
  </si>
  <si>
    <t>https://investors.ansys.com/static-files/457e0613-9b33-4c5c-bc01-91b701ef0776</t>
  </si>
  <si>
    <t>https://investors.ansys.com/static-files/ca38f442-4796-4f14-9b0d-bb1cf4ad7a81</t>
  </si>
  <si>
    <t>https://investors.ansys.com/node/17571/pdf</t>
  </si>
  <si>
    <t>https://investors.ansys.com/static-files/2ee4fa93-0c33-4f95-917e-7e9867a9096f</t>
  </si>
  <si>
    <t>https://investors.ansys.com/static-files/4c8a58c8-fc15-4000-929a-673d7635a8ff</t>
  </si>
  <si>
    <t>https://investors.ansys.com/static-files/a1959099-c38a-471a-ae56-d0449fee8dcb</t>
  </si>
  <si>
    <t>https://investors.ansys.com/static-files/ddb54ebc-68d4-4a6d-b46c-f321de7b173f</t>
  </si>
  <si>
    <t>https://investors.ansys.com/static-files/e6da3bbd-80ce-4028-a4be-60be875c105e</t>
  </si>
  <si>
    <t>https://www.umicore.com/storage/main/20180426convnoticeagmegm-fr.pdf</t>
  </si>
  <si>
    <t>https://www.umicore.com/storage/group/resolutions-ag-2021-fr-v1-merge.pdf</t>
  </si>
  <si>
    <t>https://www.umicore.com/storage/group/2015cmd-energysurfacetechnologies-rechargeablebatterymaterials.pdf</t>
  </si>
  <si>
    <t>https://www.umicore.com/storage/migrate/2009sept_RandD.pdf</t>
  </si>
  <si>
    <t>https://www.umicore.com/storage/group/2015cmd-drivingreturnsvalue.pdf</t>
  </si>
  <si>
    <t>https://www.umicore.com/storage/group/transcript-unique-partnership-between-umicore-and-powerco-26.09.2022.pdf</t>
  </si>
  <si>
    <t>https://www.umicore.com/storage/main/2015cmd-drivingreturnsvalue.pdf</t>
  </si>
  <si>
    <t>https://www.umicore.com/storage/main/umicore-conf-call-30-04-2020-final-transcript-2.pdf</t>
  </si>
  <si>
    <t>https://www.umicore.com/storage/main/umicore-conf-call-30-04-2020-final-transcript.pdf</t>
  </si>
  <si>
    <t>https://www.umicore.com/storage/migrate/20110427AGMEGMdividendEN.pdf</t>
  </si>
  <si>
    <t>https://investors.ansys.com/static-files/02367ca9-450e-4f18-964c-929dc00c7e9a</t>
  </si>
  <si>
    <t>https://investors.ansys.com/static-files/06e37b4a-cf71-4536-8081-0d9ec17b18c5</t>
  </si>
  <si>
    <t>https://investors.ansys.com/static-files/725940d5-3380-4a77-ab14-52e5db30f233</t>
  </si>
  <si>
    <t>https://investors.ansys.com/node/16831/pdf</t>
  </si>
  <si>
    <t>https://investors.ansys.com/static-files/41b3e81e-401e-4973-b225-f46c32a33ab9</t>
  </si>
  <si>
    <t>https://investors.ansys.com/static-files/06f9a128-8810-4c41-bd67-642c7de74818</t>
  </si>
  <si>
    <t>https://investors.ansys.com/node/16916/pdf</t>
  </si>
  <si>
    <t>https://investors.ansys.com/static-files/f1d8b875-ff76-415c-8f09-25d31fd37146</t>
  </si>
  <si>
    <t>https://investors.ansys.com/static-files/33d52a06-4707-44d1-8b2b-df6c0ae6709e</t>
  </si>
  <si>
    <t>https://investors.ansys.com/static-files/dc68e5f4-ac55-4a1c-9337-024e54d91714</t>
  </si>
  <si>
    <t>https://www.umicore.com/storage/main/2015cmd-recycling-preciousmetalsrefining-.pdf</t>
  </si>
  <si>
    <t>https://www.umicore.com/storage/group/rbm-umicore-poland-general-purchasing-conditions-january-2024-gb.pdf</t>
  </si>
  <si>
    <t>https://www.umicore.com/storage/migrate/2015Q1Transcript.pdf</t>
  </si>
  <si>
    <t>https://www.umicore.com/storage/migrate/2015Q3Transcript.pdf</t>
  </si>
  <si>
    <t>https://www.umicore.com/en/files/secure-documents/43ba7c6f-f37c-4626-b39c-2e96e04853be.pdf</t>
  </si>
  <si>
    <t>https://www.umicore.com/storage/group/2015cmd-catalysis.pdf</t>
  </si>
  <si>
    <t>https://www.umicore.com/storage/migrate/2015CMD_Catalysis.pdf</t>
  </si>
  <si>
    <t>https://www.umicore.com/storage/migrate/2009sept_AM.pdf</t>
  </si>
  <si>
    <t>https://www.umicore.com/storage/main/umi-fy19-transcript.pdf</t>
  </si>
  <si>
    <t>https://www.umicore.com/storage/migrate/agendaOGM_EN.pdf</t>
  </si>
  <si>
    <t>https://investors.ansys.com/static-files/b24a244f-3e69-4c0e-b1a5-7ebcfa31e8f9</t>
  </si>
  <si>
    <t>https://investors.ansys.com/static-files/68721cb9-fdde-47f8-a5f8-31218d51e9f6</t>
  </si>
  <si>
    <t>https://investors.ansys.com/static-files/788fab14-bc1a-4b68-938c-faf463a08d00</t>
  </si>
  <si>
    <t>https://investors.ansys.com/static-files/4ef2fcd7-c377-473e-9321-55dc9a6534be</t>
  </si>
  <si>
    <t>https://investors.ansys.com/static-files/d1a2434a-d661-4008-8419-1dc568afb32f</t>
  </si>
  <si>
    <t>https://investors.ansys.com/static-files/73c03222-4a89-4445-be17-ff0458641e61</t>
  </si>
  <si>
    <t>https://scoms.memberclicks.net/assets/scomsconferencedocs/SCOMS 2024 Poster Presentation__Call for Submissions.pdf</t>
  </si>
  <si>
    <t>https://dhs.saccounty.gov/BHS/Documents/Advisory-Boards-Committees/Mental-Health-Services-Act-Committee/MHSA-SC-2023/MA-MHSA-SC-2023-05-18--ATT-B-MHSA-SC-Charter-Presentation.pdf</t>
  </si>
  <si>
    <t>https://www.cm.com/cdn/web/file/investor-relations/cmcomfy2020presentation.pdf</t>
  </si>
  <si>
    <t>https://sc.edu/about/initiatives/center_for_integrative_experiential_learning/documents/presentation/alternative_presentation_form.pdf</t>
  </si>
  <si>
    <t>https://sc.edu/nrc/presentation/annual/2018/handouts/CI-235 Extended Orientation for Peer Educator Development - The University 101 Model.pdf</t>
  </si>
  <si>
    <t>https://cma.sc.gov/sites/default/files/Documents/MEDI-MinorityBusinessandRelated-StatisticsSeptember192017.pdf</t>
  </si>
  <si>
    <t>https://sc.edu/nrc/presentation/annual/2015/handouts/CI-279 From a First-Year Seminar to the First-Year Dialogue.pdf</t>
  </si>
  <si>
    <t>https://sc.edu/nrc/presentation/annual/2015/handouts/CI-152 Maintaining Quality During Growth - Strategies for your Peer Mentor Program.pdf</t>
  </si>
  <si>
    <t>https://hiltonheadislandsc.gov/short-termrentals/presentations/STR-PermitInfoPresentation_11-2-2022.pdf</t>
  </si>
  <si>
    <t>https://www.andersoncountysc.org/wp-content/uploads/2024/01/1.16.2024-Agenda-Packet-.pdf</t>
  </si>
  <si>
    <t>https://sc.edu/nrc/presentation/annual/2017/handouts/CI-123 Past, Present and Future -A Peer Mentor Program Success Story Part 1.pdf</t>
  </si>
  <si>
    <t>https://www.sealandmaersk.com/~/media_sc9/sealandmaersk/local-information/files/asia/japan/import/my-mcc-user-manual-new-registration.pdf</t>
  </si>
  <si>
    <t>https://filecache.investorroom.com/mr5ir_chemomab/434/CMMB corporate presentation_ July 21 2023.pdf</t>
  </si>
  <si>
    <t>https://www.fgdc.gov/organization/steering-committee/meeting-minutes/june-2020/meeting-presentation-sc-20200612.pdf</t>
  </si>
  <si>
    <t>https://scdmh.net/wp-content/uploads/2018/09/2018_August_Center-Presentation_OrangeburgMHC.pdf</t>
  </si>
  <si>
    <t>https://sc.edu/study/colleges_schools/public_health/research/research_centers/nutrition_consortium/get_involved/sng_eat_smart_move_more.pdf</t>
  </si>
  <si>
    <t>https://www.uetpeshawar.edu.pk/downloads/MS Research Proposal Format.pdf</t>
  </si>
  <si>
    <t>https://sc.edu/nrc/presentation/international/2006/download/R-17.pdf</t>
  </si>
  <si>
    <t>https://cse.sc.edu/~shephejj/csce146/LectureSlides/00JavaReviewPart01Slides.pdf</t>
  </si>
  <si>
    <t>https://sc.edu/study/colleges_schools/socialwork/documents/professional_development/cosw-rural-health-presentation-4-12-18.pdf</t>
  </si>
  <si>
    <t>https://sc.edu/nrc/presentation/sit/2014/files/CI-4 Making it Count Designing a Seminar Course for Transfer and Military Students.pdf</t>
  </si>
  <si>
    <t>https://sc.edu/nrc/presentation/annual/2012/files/CR-186.pdf</t>
  </si>
  <si>
    <t>https://sc.edu/nrc/presentation/sit/2017/pdf/CT-62 Case Management - The Right Support at the Right Time.pdf</t>
  </si>
  <si>
    <t>https://halltechav.com/wp-content/uploads/2023/06/SC-3H-3.pdf</t>
  </si>
  <si>
    <t>https://www.sc.edu/provost/forms/diversitycommittee_presentation042511.pdf</t>
  </si>
  <si>
    <t>https://sc.edu/nrc/presentation/annual/2015/handouts/CI-86 From Triage to Triumph - Academic Advising for At-Risk Students.pdf</t>
  </si>
  <si>
    <t>https://hiltonheadislandsc.gov/budget/FY2022/FY2022BudgetPresentation2nd_6-1-2021.pdf</t>
  </si>
  <si>
    <t>https://sc.edu/nrc/presentation/international/2005/pdf/C-85.pdf</t>
  </si>
  <si>
    <t>https://sc.edu/about/initiatives/center_for_integrative_experiential_learning/documents/presentation/2020_presentation_expectations.pdf</t>
  </si>
  <si>
    <t>https://www.state.sc.us/dmh/commission_minutes/2017/2017_aug_presentation_spartanburg.pdf</t>
  </si>
  <si>
    <t>https://sc.edu/nrc/presentation/regional_meetings/files/2009/Student Engagement and Program Assessment through e-Portfolios.pdf</t>
  </si>
  <si>
    <t>https://sc.edu/nrc/presentation/annual/2009/download/CI-72.pdf</t>
  </si>
  <si>
    <t>https://sc.edu/about/initiatives/center_for_integrative_experiential_learning/documents/presentation/sampleabstracts.pdf</t>
  </si>
  <si>
    <t>https://go.boarddocs.com/sc/sumter/Board.nsf/files/CNA4JX0BD946/$file/Audit Presentation Jan 23 2023 Sumter Schools.pdf</t>
  </si>
  <si>
    <t>https://sc.edu/about/offices_and_divisions/organizational_excellence/documents/purchasing_improvement_project_presentation_2023.pdf</t>
  </si>
  <si>
    <t>https://sc.edu/about/offices_and_divisions/purchasing/documents/procurement_card_presentation_20180315.pdf</t>
  </si>
  <si>
    <t>https://sc.edu/nrc/presentation/annual/2015/handouts/CT-272 Sustaining a Common Reading Program through an Annual Resource Guide -2.pdf</t>
  </si>
  <si>
    <t>https://sc.edu/about/offices_and_divisions/human_resources/docs/metlife_understanding_life_and_disability_insurance_presentation.pdf</t>
  </si>
  <si>
    <t>https://www.uscgaan.com/cd/SCF/NS-SC05-Small Craft Facility Program Training Presentation (02-08-09).pdf</t>
  </si>
  <si>
    <t>https://embracerecoverysc.com/wp-content/uploads/2023/08/8.31-2023-24-recovery-house-warming-Presentation-169.pdf</t>
  </si>
  <si>
    <t>https://sc.edu/nrc/presentation/annual/2017/handouts/CI-44 You Can Do It! Assessing Learning Objectives in First-Year Experience Programs Part 1.pdf</t>
  </si>
  <si>
    <t>https://www.state.sc.us/dmh/commission_minutes/09_aug6_mv.pdf</t>
  </si>
  <si>
    <t>https://sc.edu/nrc/presentation/international/2006/download/C-39.pdf</t>
  </si>
  <si>
    <t>https://sc.edu/study/colleges_schools/engineering_and_computing/docs/research/nsfpresentation.pdf</t>
  </si>
  <si>
    <t>https://pmyf.org/wp-content/uploads/2020/12/suggested-presentation-masonic-scouter-awards.pdf</t>
  </si>
  <si>
    <t>https://sc.edu/nrc/presentation/annual/2007/pdf/123-PA.pdf</t>
  </si>
  <si>
    <t>https://sc.edu/about/offices_and_divisions/advising/documents/uan/october2022uanhardship.pdf</t>
  </si>
  <si>
    <t>https://www.beaufortcountysc.gov/council/Committee-Meeting-Presentation-Policy-April-2019.pdf</t>
  </si>
  <si>
    <t>https://sc.edu/about/offices_and_divisions/purchasing/documents/fsi_wellness_screens_presentation.pdf</t>
  </si>
  <si>
    <t>https://sc.edu/nrc/presentation/annual/2012/files/R-41.pdf</t>
  </si>
  <si>
    <t>https://www.state.sc.us/dmh/commission_minutes/2016/2016_apr_tucker_presentation.pdf</t>
  </si>
  <si>
    <t>https://sc.edu/nrc/presentation/international/2009/2009Summaries.pdf</t>
  </si>
  <si>
    <t>https://sc.edu/nrc/presentation/annual/2014/PA-117 Performance Driven Success -handout.pdf</t>
  </si>
  <si>
    <t>https://investors.ansys.com/static-files/d8df120b-6a06-4ba7-bf01-b41fda147040</t>
  </si>
  <si>
    <t>https://investors.ansys.com/static-files/be46e1d5-40ca-42c1-b67a-cfc8fef78fa1</t>
  </si>
  <si>
    <t>https://investors.ansys.com/static-files/153f22e4-5fd8-456e-9624-387878f1c3db</t>
  </si>
  <si>
    <t>https://investors.ansys.com/static-files/b5a709cb-592f-4589-ad8e-c9f54c1811e1</t>
  </si>
  <si>
    <t>https://investors.ansys.com/static-files/0409b211-0025-4f81-894e-2f4efc3bd6e3</t>
  </si>
  <si>
    <t>https://investors.ansys.com/static-files/6ef674a3-8fb5-4f8d-88f5-5431a564e501</t>
  </si>
  <si>
    <t>https://investors.ansys.com/node/17316/pdf</t>
  </si>
  <si>
    <t>https://investors.ansys.com/static-files/8dc2d675-5811-40b5-b0b1-b0c606a38150</t>
  </si>
  <si>
    <t>https://investors.ansys.com/static-files/1c9a79f5-0161-4260-adb7-86ce97bb57d6</t>
  </si>
  <si>
    <t>https://investors.ansys.com/node/17096/pdf</t>
  </si>
  <si>
    <t>https://www.umicore.com/files/secure-documents/3d2636a4-045b-4809-8816-aaa60b06ff4c.pdf</t>
  </si>
  <si>
    <t>https://www.umicore.com/storage/main/20190731-transcript.pdf</t>
  </si>
  <si>
    <t>https://www.umicore.com/files/secure-documents/560e37c7-4e10-4408-b3a8-f4df71f64734.pdf</t>
  </si>
  <si>
    <t>https://www.umicore.com/storage/migrate/2011May_Econopolis.pdf</t>
  </si>
  <si>
    <t>https://www.umicore.com/storage/group/umicore-battery-materials-poland-january-2024-gb.pdf</t>
  </si>
  <si>
    <t>https://www.umicore.com/storage/migrate/2015CMD_EnergySurfaceTechnologies_RechargeableBatteryMaterials.pdf</t>
  </si>
  <si>
    <t>https://www.umicore.com/storage/main/amended-voting-form-agm-sgm-egm-2020-04-20-fr.pdf</t>
  </si>
  <si>
    <t>https://www.umicore.com/storage/main/transcript.pdf</t>
  </si>
  <si>
    <t>https://www.umicore.com/storage/main/2019-04-25-agenda-agm-sgm-fr.pdf</t>
  </si>
  <si>
    <t>https://www.umicore.com/storage/annualreport_2018/ar2005-fr.pdf</t>
  </si>
  <si>
    <t>https://docs.legis.wisconsin.gov/misc/lfb/informational_papers/january_2023/0056_the_affordable_care_act_summary_of_major_insurance_provisions_and_implementation_in_wisconsin_informational_paper_56.pdf</t>
  </si>
  <si>
    <t>https://docs.legis.wisconsin.gov/misc/lrb/lrb_reports/lrb_reports_2_8.pdf</t>
  </si>
  <si>
    <t>https://docs.legis.wisconsin.gov/code/admin_code/sps/safety_and_buildings_and_environment/326_360/332.pdf</t>
  </si>
  <si>
    <t>https://docs.legis.wisconsin.gov/misc/lrb/reading_the_constitution/governors_partial_veto_5_3.pdf</t>
  </si>
  <si>
    <t>https://docs.legis.wisconsin.gov/code/misc/chr/lrb_filed/cr_07_031_final_rule_filed_with_lrb</t>
  </si>
  <si>
    <t>https://docs.legis.wisconsin.gov/misc/lfb/informational_papers/january_2021/0094_state_tourism_promotion_informational_paper_94.pdf</t>
  </si>
  <si>
    <t>https://docs.legis.wisconsin.gov/statutes/statutes/906.pdf</t>
  </si>
  <si>
    <t>https://docs.legis.wisconsin.gov/misc/lrb/summaries/2021_22_summary_of_legislation.pdf</t>
  </si>
  <si>
    <t>https://docs.legis.wisconsin.gov/statutes/statutes/137.pdf</t>
  </si>
  <si>
    <t>https://investors.ansys.com/static-files/83aa5040-260a-4277-b3c4-672c2046b0f4</t>
  </si>
  <si>
    <t>https://investors.ansys.com/static-files/49d60c51-67dd-4caf-b89a-bc6f100aedf0</t>
  </si>
  <si>
    <t>https://investors.ansys.com/static-files/2d42889e-b8d0-4700-93dc-0793a8cc3de2</t>
  </si>
  <si>
    <t>https://investors.ansys.com/static-files/8ee0aa41-31c6-4b77-b13c-ab535eb9ee82</t>
  </si>
  <si>
    <t>https://investors.ansys.com/static-files/2a8ee2ec-97a4-40da-b47a-81c79d179ab6</t>
  </si>
  <si>
    <t>https://investors.ansys.com/static-files/1d31cbb5-b92d-488b-a3d8-c5b39480aa2c</t>
  </si>
  <si>
    <t>https://investors.ansys.com/static-files/0ed913a6-4cd3-40ef-98a8-d44c23173937</t>
  </si>
  <si>
    <t>https://investors.ansys.com/static-files/fe217e54-ec73-4b01-9135-ee6498e08f89</t>
  </si>
  <si>
    <t>https://www.umicore.com/storage/migrate/20090326agendaEN.pdf</t>
  </si>
  <si>
    <t>https://www.umicore.com/storage/migrate/20090429AGM_EGM_DividendEN.pdf</t>
  </si>
  <si>
    <t>https://www.umicore.com/storage/group/2015cmd-technologyinnovation.pdf</t>
  </si>
  <si>
    <t>https://www.umicore.com/storage/group/002-umicore-poland-ogolne-warunki-zakupu-eng-17032022.pdf</t>
  </si>
  <si>
    <t>https://www.umicore.com/storage/migrate/2012CMD_FC_EN.pdf</t>
  </si>
  <si>
    <t>https://www.umicore.com/files/secure-documents/ff55d50a-c730-4532-9404-ac6055271e08.pdf</t>
  </si>
  <si>
    <t>https://www.umicore.com/storage/migrate/2013Mar_ShanghaiInvestorMeeting.pdf</t>
  </si>
  <si>
    <t>https://www.umicore.com/files/secure-documents/ffb0b245-74ce-4cd1-98a5-a32494604d43.pdf</t>
  </si>
  <si>
    <t>https://www.umicore.com/files/secure-documents/c6e58a2d-a8f4-4107-9069-460ee87d7e98.pdf</t>
  </si>
  <si>
    <t>https://www.umicore.com/storage/main/20160426convnoticeagmsgmgmfr.pdf</t>
  </si>
  <si>
    <t>https://investors.ansys.com/static-files/798adf1c-a0b9-4ac4-9774-ed77fc81c37a</t>
  </si>
  <si>
    <t>https://investors.ansys.com/static-files/c4033b7d-cc99-48e6-a618-769492628bef</t>
  </si>
  <si>
    <t>https://investors.ansys.com/static-files/743a15ec-bc07-43ab-83da-0cf01806d20f</t>
  </si>
  <si>
    <t>https://investors.ansys.com/static-files/28af0e9d-c325-49b1-84ae-4154856fbaa1</t>
  </si>
  <si>
    <t>https://investors.ansys.com/static-files/7a6ec4f2-2f16-4f78-8d72-02fb0cc672e6</t>
  </si>
  <si>
    <t>https://investors.ansys.com/static-files/b7f30f0a-c640-4dfe-ad0c-20cc8f273c5f</t>
  </si>
  <si>
    <t>https://investors.ansys.com/static-files/ad1d3f90-da5f-438d-9c98-e0e1a670a6b8</t>
  </si>
  <si>
    <t>https://investors.ansys.com/static-files/7642e5aa-e713-475f-bff3-8d6aa2eda930</t>
  </si>
  <si>
    <t>https://investors.ansys.com/static-files/bf7e38e7-afdf-424b-a895-0ecad82677f9</t>
  </si>
  <si>
    <t>https://investors.ansys.com/static-files/226e7538-1224-46e2-a6d7-760073e104a7</t>
  </si>
  <si>
    <t>https://docs.legis.wisconsin.gov/code/admin_code/chir/11.pdf</t>
  </si>
  <si>
    <t>https://docs.legis.wisconsin.gov/code/admin_code/ot/3.pdf</t>
  </si>
  <si>
    <t>https://docs.legis.wisconsin.gov/code/admin_code/sps/safety_and_buildings_and_environment/301_319/302.pdf</t>
  </si>
  <si>
    <t>https://docs.legis.wisconsin.gov/code/admin_code/sps/professional_services/160/168.pdf</t>
  </si>
  <si>
    <t>https://docs.legis.wisconsin.gov/code/admin_code/sps/safety_and_buildings_and_environment/301_319/314.pdf</t>
  </si>
  <si>
    <t>https://docs.legis.wisconsin.gov/misc/lfb/informational_papers/january_2021/0070_private_onsite_wastewater_treatment_system_grant_program_informational_paper_70.pdf</t>
  </si>
  <si>
    <t>https://docs.legis.wisconsin.gov/code/admin_code/nr/500/512.pdf</t>
  </si>
  <si>
    <t>https://docs.legis.wisconsin.gov/2021/statutes/statutes/39.pdf</t>
  </si>
  <si>
    <t>https://docs.legis.wisconsin.gov/code/register/2020/770a1/register/guidance_documents/department_of_justice_jus/public_notice_doj_dfs_physical_evidence_handbook.pdf</t>
  </si>
  <si>
    <t>https://docs.legis.wisconsin.gov/code/admin_code/pt/10.pdf</t>
  </si>
  <si>
    <t>https://www.umicore.com/storage/migrate/20101006AgendaFR.pdf</t>
  </si>
  <si>
    <t>https://www.umicore.com/storage/main/transcript-umicore-fyr18.pdf</t>
  </si>
  <si>
    <t>https://www.umicore.com/storage/main/2020-04-30vbc-fr-bis.pdf</t>
  </si>
  <si>
    <t>https://www.umicore.com/storage/migrate/20120424AgendaFR.pdf</t>
  </si>
  <si>
    <t>https://www.umicore.com/storage/main/20160427rbm-investmentsen.pdf</t>
  </si>
  <si>
    <t>https://www.umicore.com/storage/annualreport_2018/ar2008-en.pdf</t>
  </si>
  <si>
    <t>https://www.umicore.com/storage/group/transcript-analyst-call-nov-2.pdf</t>
  </si>
  <si>
    <t>https://www.umicore.com/storage/migrate/20101006AgendaEN.pdf</t>
  </si>
  <si>
    <t>https://www.umicore.com/storage/annualreport_2018/ar2007-en.pdf</t>
  </si>
  <si>
    <t>https://www.umicore.com/storage/group/umicore-and-volkswagen-ag-to-create-european-ev-battery-materials-joint-venture-transcript-08.12.2021.pdf</t>
  </si>
  <si>
    <t>https://investors.ansys.com/static-files/a89f5b9d-4994-4b20-b5bc-dcde926376d5</t>
  </si>
  <si>
    <t>https://investors.ansys.com/static-files/adea31af-08ab-488f-8ca5-8dd485f062bd</t>
  </si>
  <si>
    <t>https://investors.ansys.com/static-files/9f22099b-5ac4-42ff-8218-577fe0a3107c</t>
  </si>
  <si>
    <t>https://investors.ansys.com/node/17956/pdf</t>
  </si>
  <si>
    <t>https://docs.legis.wisconsin.gov/code/admin_code/atcp/090/123.pdf</t>
  </si>
  <si>
    <t>https://docs.legis.wisconsin.gov/code/register/2024/819B/insert/va17</t>
  </si>
  <si>
    <t>https://docs.legis.wisconsin.gov/code/admin_code/atcp/090/91.pdf</t>
  </si>
  <si>
    <t>https://docs.legis.wisconsin.gov/code/admin_code/doc/328.pdf</t>
  </si>
  <si>
    <t>https://docs.legis.wisconsin.gov/statutes/statutes/114.pdf</t>
  </si>
  <si>
    <t>https://docs.legis.wisconsin.gov/misc/lc/study/2012/symposia_series_on_state_income_tax_reform_information/020_july_25_2012_meeting/july25koskinen</t>
  </si>
  <si>
    <t>https://docs.legis.wisconsin.gov/code/admin_code/psy/4.pdf</t>
  </si>
  <si>
    <t>https://investors.ansys.com/static-files/3a2defe4-2f9a-406c-90ea-9fe2df93e22b</t>
  </si>
  <si>
    <t>https://investors.ansys.com/static-files/2b6f70e9-01d1-4e4f-bdcb-c6f610fda0a5</t>
  </si>
  <si>
    <t>https://investors.ansys.com/static-files/8e28048e-78a5-40e9-981c-9c56914ce71f</t>
  </si>
  <si>
    <t>https://investors.ansys.com/static-files/c83c86d4-7658-474a-bd88-77edc829c50e</t>
  </si>
  <si>
    <t>https://investors.ansys.com/static-files/2d8e0f57-12c0-4d68-bd66-6391753b7a95</t>
  </si>
  <si>
    <t>https://investors.ansys.com/static-files/1e22d0fc-a8d2-4c6a-b71a-ac01c6563503</t>
  </si>
  <si>
    <t>https://investors.ansys.com/node/17191/pdf</t>
  </si>
  <si>
    <t>https://investors.ansys.com/static-files/f3ebdbbc-300c-4759-896d-8fb6b7e2fed3</t>
  </si>
  <si>
    <t>https://docs.legis.wisconsin.gov/code/admin_code/atcp/055/75_.pdf</t>
  </si>
  <si>
    <t>https://docs.legis.wisconsin.gov/misc/lc/briefing_book/ch14_ethics.pdf</t>
  </si>
  <si>
    <t>https://docs.legis.wisconsin.gov/statutes/statutes/186.pdf</t>
  </si>
  <si>
    <t>https://docs.legis.wisconsin.gov/misc/lc/information_memos/2020/im_2020_08</t>
  </si>
  <si>
    <t>https://docs.legis.wisconsin.gov/code/admin_code/fd/1.pdf</t>
  </si>
  <si>
    <t>https://docs.legis.wisconsin.gov/statutes/statutes/442.pdf</t>
  </si>
  <si>
    <t>https://docs.legis.wisconsin.gov/code/admin_code/er_mrs/24.pdf</t>
  </si>
  <si>
    <t>https://docs.legis.wisconsin.gov/code/admin_code/a_e/13.pdf</t>
  </si>
  <si>
    <t>https://docs.legis.wisconsin.gov/code/admin_code/sps/professional_services/001/8.pdf</t>
  </si>
  <si>
    <t>https://docs.legis.wisconsin.gov/code/admin_code/mpsw/19.pdf</t>
  </si>
  <si>
    <t>https://docs.legis.wisconsin.gov/code/register/2002/558b/insert/comm32</t>
  </si>
  <si>
    <t>https://docs.legis.wisconsin.gov/document/acts/1917/116.pdf</t>
  </si>
  <si>
    <t>https://docs.legis.wisconsin.gov/2013/statutes/statutes/220.pdf</t>
  </si>
  <si>
    <t>https://docs.legis.wisconsin.gov/code/admin_code/pt/9.pdf</t>
  </si>
  <si>
    <t>https://docs.legis.wisconsin.gov/misc/lrb/blue_book/2023_2024/110_legislature_and_state_budget.pdf</t>
  </si>
  <si>
    <t>https://docs.legis.wisconsin.gov/misc/lc/issue_briefs/2019/health_and_mental_health/ib_supportanimals_msk_2019_10_01</t>
  </si>
  <si>
    <t>https://docs.legis.wisconsin.gov/document/proposaltext/2023/REG/AB1125.pdf</t>
  </si>
  <si>
    <t>https://docs.legis.wisconsin.gov/code/admin_code/n/6.pdf</t>
  </si>
  <si>
    <t>https://investors.ansys.com/static-files/29f5395b-b2c8-4058-9e05-dc8d63623187</t>
  </si>
  <si>
    <t>https://investors.ansys.com/static-files/c6eaa0eb-4265-412a-8e0e-f154f0f870bc</t>
  </si>
  <si>
    <t>https://investors.ansys.com/static-files/c8d8297f-8b0f-4f9b-b620-dac1f16ace75</t>
  </si>
  <si>
    <t>https://investors.ansys.com/static-files/046c63f0-bdb5-4cde-b15e-c01cf1271f96</t>
  </si>
  <si>
    <t>https://investors.ansys.com/static-files/52f73f6b-b0ae-4e60-9370-fa8f1209763b</t>
  </si>
  <si>
    <t>https://investors.ansys.com/static-files/1cb3b53d-2d58-4fbc-9c85-77309ef522d3</t>
  </si>
  <si>
    <t>https://investors.ansys.com/static-files/a0547362-7a36-4c51-a288-f3d8e569005b</t>
  </si>
  <si>
    <t>https://investors.ansys.com/static-files/6fba1b00-f015-4a54-a17c-fd9bf95a4dfa</t>
  </si>
  <si>
    <t>https://investors.ansys.com/static-files/2980c88f-9d4e-4f46-a840-2eccb037fb5a</t>
  </si>
  <si>
    <t>https://docs.legis.wisconsin.gov/code/register/2015/712B/insert/atcp75_</t>
  </si>
  <si>
    <t>https://docs.legis.wisconsin.gov/code/register/1972/202b/insert/ins3.pdf</t>
  </si>
  <si>
    <t>https://investors.ansys.com/static-files/37c59303-7635-4c45-b350-485a0df628c4</t>
  </si>
  <si>
    <t>https://investors.ansys.com/static-files/46376c52-e03c-4ccc-ab9c-a19ede53f89c</t>
  </si>
  <si>
    <t>https://investors.ansys.com/node/17166/pdf</t>
  </si>
  <si>
    <t>https://investors.ansys.com/static-files/f5176bea-ee62-41eb-9b23-32226d8b47e6</t>
  </si>
  <si>
    <t>https://investors.ansys.com/static-files/cc365830-3b44-4386-924d-390a466c815d</t>
  </si>
  <si>
    <t>https://investors.ansys.com/static-files/7c0fec52-dbca-4c3e-ad77-f8383142f8e9</t>
  </si>
  <si>
    <t>https://investors.ansys.com/static-files/204754a5-edc0-4e89-84f1-a9e2bdb45092</t>
  </si>
  <si>
    <t>https://investors.ansys.com/static-files/c63b982d-428f-42b6-8aa5-736271e9dc98</t>
  </si>
  <si>
    <t>https://investors.ansys.com/static-files/e71b8cdb-4191-4755-bb3b-f7f574101035</t>
  </si>
  <si>
    <t>https://investors.ansys.com/node/17111/pdf</t>
  </si>
  <si>
    <t>https://investors.ansys.com/static-files/0adc46c2-4a49-479b-a184-490d589e8850</t>
  </si>
  <si>
    <t>https://investors.ansys.com/static-files/5ea2be36-1304-48f9-8575-b8ed3b2bc798</t>
  </si>
  <si>
    <t>https://investors.ansys.com/static-files/c68a474f-c13e-453a-9fc9-9c4d2ad50114</t>
  </si>
  <si>
    <t>https://investors.ansys.com/static-files/74a75731-5f1f-42e4-ab94-88ee826e202a</t>
  </si>
  <si>
    <t>https://investors.ansys.com/static-files/c0d38e77-7bc9-4275-9d6b-bb2774c326ee</t>
  </si>
  <si>
    <t>https://investors.ansys.com/static-files/08fac5f4-6064-4be0-a89f-d93ba34a6128</t>
  </si>
  <si>
    <t>https://investors.ansys.com/static-files/35009c4a-1f6e-4f01-b96f-143aa8d8340b</t>
  </si>
  <si>
    <t>https://investors.ansys.com/static-files/f5972125-6096-4e3c-a804-06cc19b09acc</t>
  </si>
  <si>
    <t>https://investors.ansys.com/static-files/3cc6946c-40bd-464a-8152-38a90d5fddce</t>
  </si>
  <si>
    <t>https://investors.ansys.com/static-files/1f229f8d-7592-4060-94a9-1f7b4f048593</t>
  </si>
  <si>
    <t>https://investors.ansys.com/node/17306/pdf</t>
  </si>
  <si>
    <t>https://investors.ansys.com/static-files/9e55508f-e2da-4ae5-9682-88a59a53a31e</t>
  </si>
  <si>
    <t>https://investors.ansys.com/static-files/3d94ab94-5a68-4ca5-9e1d-ffca88e8e907</t>
  </si>
  <si>
    <t>https://investors.ansys.com/static-files/362d5d76-e653-4884-8e21-e47fb50f2584</t>
  </si>
  <si>
    <t>https://investors.ansys.com/static-files/653ff63b-b29b-44dc-9889-7eb4637ec091</t>
  </si>
  <si>
    <t>https://investors.ansys.com/static-files/90e5462b-86c3-4e18-bcbc-d37cf23eff79</t>
  </si>
  <si>
    <t>https://investors.ansys.com/static-files/fa691f0e-0709-4672-972e-a4c7b87c11b9</t>
  </si>
  <si>
    <t>https://investors.ansys.com/static-files/16961073-24e1-4225-9f3e-4c60e2ff4843</t>
  </si>
  <si>
    <t>https://investors.ansys.com/static-files/c8c64a3d-acde-43b3-adf2-28a934075268</t>
  </si>
  <si>
    <t>https://investors.ansys.com/node/17061/pdf</t>
  </si>
  <si>
    <t>https://investors.ansys.com/static-files/e288d04a-a432-4223-beab-e0a3f8b3f560</t>
  </si>
  <si>
    <t>https://investors.ansys.com/static-files/6011696e-e2e8-483f-9c84-f9dfd3f4bc82</t>
  </si>
  <si>
    <t>https://investors.ansys.com/node/17231/pdf</t>
  </si>
  <si>
    <t>https://investors.ansys.com/node/17331/pdf</t>
  </si>
  <si>
    <t>https://investors.ansys.com/static-files/2fd4aa1e-05dd-44e0-a2f4-e702c5e8509e</t>
  </si>
  <si>
    <t>https://investors.ansys.com/static-files/0fddaade-d49c-42f7-86a6-b148e2de3d30</t>
  </si>
  <si>
    <t>https://investors.ansys.com/static-files/2c29f352-5ce8-4e4e-b8e7-5c1c4547ccd7</t>
  </si>
  <si>
    <t>https://investors.ansys.com/static-files/8fa9118b-9654-42b4-8ba7-20fff43af687</t>
  </si>
  <si>
    <t>https://investors.ansys.com/static-files/022fb35b-6930-4aec-865d-17780a85e0ec</t>
  </si>
  <si>
    <t>https://legis.delaware.gov/docs/default-source/jfcdocuments/jfcagencypresentations/0135-05dhssdphjfcpresentation.pdf?sfvrsn=a0208838_2</t>
  </si>
  <si>
    <t>https://legis.delaware.gov/docs/default-source/jfcdocuments/jfcagencypresentations/0435-11dhssdddsjfcpresentation.pdf?sfvrsn=85218838_2</t>
  </si>
  <si>
    <t>https://legis.delaware.gov/docs/default-source/cipdocuments/agencypresentations/dngfy24bondbillhearing.pdf?sfvrsn=3d5b8938_2</t>
  </si>
  <si>
    <t>https://legis.delaware.gov/docs/default-source/cipdocuments/agencypresentations/docfy24bondbillhearing.pdf?sfvrsn=215b8938_2</t>
  </si>
  <si>
    <t>https://legis.delaware.gov/docs/default-source/cipdocuments/agencypresentations/ombbondbillhearing.pdf?sfvrsn=ef5a8938_2</t>
  </si>
  <si>
    <t>https://legis.delaware.gov/docs/default-source/jfcdocuments/jfcagencypresentations/0235-09dhssdhcqjfcpresentation.pdf?sfvrsn=8218838_2</t>
  </si>
  <si>
    <t>https://legis.delaware.gov/docs/default-source/cipdocuments/agencypresentations/dhssbondhearing.pdf?sfvrsn=1f588938_2</t>
  </si>
  <si>
    <t>https://legis.delaware.gov/docs/default-source/jfcdocuments/jfcagencypresentations/0435-12dhssdsscjfcpresentation.pdf?sfvrsn=6f218838_2</t>
  </si>
  <si>
    <t>https://legis.delaware.gov/docs/default-source/cipdocuments/agencypresentations/dhssbondhearing8572e4feaf2a6dfeae60ff0000a39f38.pdf?sfvrsn=d5588938_2</t>
  </si>
  <si>
    <t>https://legis.delaware.gov/docs/default-source/jfcdocuments/jfcagencypresentations/0235-14dhssdsaapdjfcpresentation.pdf?sfvrsn=89218838_2</t>
  </si>
  <si>
    <t>https://legis.delaware.gov/docs/default-source/jfcdocuments/jfcagencypresentations/0335-07dhssdssjfcpresentation.pdf?sfvrsn=13218838_2</t>
  </si>
  <si>
    <t>https://legis.delaware.gov/json/BillDetail/GetPdfDocument?fileAttachmentId=378110</t>
  </si>
  <si>
    <t>https://legis.delaware.gov/json/Agenda/GeneratePdfDocument?agendaId=12602&amp;documentTypeId=17&amp;agendaName=HouseAgenda1.18.23</t>
  </si>
  <si>
    <t>https://legis.delaware.gov/json/MeetingMinutes/GetMeetingMinutesDocumentByFileAttachmentId?fileAttachmentId=378110</t>
  </si>
  <si>
    <t>https://legis.delaware.gov/json/MeetingMinutes/GetMeetingMinutesDocumentByFileAttachmentId?fileAttachmentId=378174</t>
  </si>
  <si>
    <t>https://senate.legis.louisiana.gov/HumanResource/Forms/SENATE LEGISLATIVE SERVICES EMPLOYMENT OPPORTUNITY.pdf</t>
  </si>
  <si>
    <t>https://www.legis.iowa.gov/docs/publications/SD/1444709.pdf</t>
  </si>
  <si>
    <t>https://docs.legis.wisconsin.gov/misc/lc/study/2016/1498/020_august_30_2016_meeting_9_30_a_m_room_412_east_state_capitol/wtcs_presentation</t>
  </si>
  <si>
    <t>https://www.legis.ga.gov/api/document/docs/default-source/house-budget-and-research-office-document-library/2024-joint-budget-hearings/wednesday-presentations/labor_2024_joint_budget_presentation.pdf?sfvrsn=d0ddcb87_2</t>
  </si>
  <si>
    <t>https://www.legis.ga.gov/api/document/docs/default-source/house-budget-and-research-office-document-library/2021_joint_hearings/2021_dhs_joint_budget_hearing_presentation.pdf?sfvrsn=14882290_4</t>
  </si>
  <si>
    <t>https://www.legis.iowa.gov/docs/publications/SD/1368038.pdf</t>
  </si>
  <si>
    <t>https://www.legis.state.pa.us/WU01/LI/TR/Transcripts/2014_0053_0008_TSTMNY.pdf</t>
  </si>
  <si>
    <t>https://www.legis.iowa.gov/docs/publications/SD/1288119.pdf</t>
  </si>
  <si>
    <t>https://legis.la.gov/archive/2021/4911.pdf</t>
  </si>
  <si>
    <t>http://www.pub.nf.ca/applications/NLH2024Capital/correspondence/Final_NLH_2024 CBA_Overview Presentation - 2023-08-08.pdf</t>
  </si>
  <si>
    <t>http://www.pub.nf.ca/applications/NP2024Capital/correspondence/From NP - 2024 CBA Introductory Presentation - 2023-07-26.PDF</t>
  </si>
  <si>
    <t>http://www.pub.nf.ca/applications/2018/2018ratemitigation/presentations/4 - Canadian Federation of Independent Business - Presentation for Hearing - 2019-10-17.pdf</t>
  </si>
  <si>
    <t>http://www.pub.nf.ca/applications/NLH2022NonFirmRate/correspondence/To Parties - Presentation and Schedule - 2022-11-17.pdf</t>
  </si>
  <si>
    <t>https://ddd.uab.cat/pub/recdoc/2012/99875/OralPresentation-rubric.pdf</t>
  </si>
  <si>
    <t>http://www.pub.nf.ca/applications/NP2021Capital_SUPP_Electrification/rfis/TC-IC-NLH-005.PDF</t>
  </si>
  <si>
    <t>https://www.cde.ca.gov/ci//hs/im/documents/hsspubpresentationsept23.pdf</t>
  </si>
  <si>
    <t>https://assets.ey.com/content/dam/ey-sites/ey-com/en_be/topics/nonfinancial-reporting/ey-nonfinancial-reporting-in-eu.pdf</t>
  </si>
  <si>
    <t>https://www.ohsu.edu/sites/default/files/2019-05/lind-DC-JI.pdf</t>
  </si>
  <si>
    <t>https://ddd.uab.cat/pub/dag/dag_a2020v66n2/dag_a2020v66n2p245.pdf</t>
  </si>
  <si>
    <t>https://pub-brampton.escribemeetings.com/filestream.ashx?DocumentId=21610</t>
  </si>
  <si>
    <t>https://pubmanitoba.ca/v1/proceedings-decisions/appl-current/pubs/2022-mpi-gra/mpi/mpi-75-dsr-vfh-cerp-product-panel-presentation.pdf</t>
  </si>
  <si>
    <t>https://tsapps.nist.gov/publication/get_pdf.cfm?pub_id=931296</t>
  </si>
  <si>
    <t>https://pub-peterborough.escribemeetings.com/filestream.ashx?DocumentId=34992</t>
  </si>
  <si>
    <t>https://pub-leduc.escribemeetings.com/filestream.ashx?DocumentId=10951</t>
  </si>
  <si>
    <t>https://www.simpleltc.com/wp-content/uploads/2019/02/Slides_NF-PTAC-Feb-2019.pdf</t>
  </si>
  <si>
    <t>https://chnconference.ca/wp-content/uploads/2021/05/Oral-Presentation-Abstracts-all-CHNC-2021.pdf</t>
  </si>
  <si>
    <t>https://www-pub.iaea.org/MTCD/publications/PDF/P1433_CD/datasets/presentations/AP-INT-04.pdf</t>
  </si>
  <si>
    <t>https://pressbooks.pub/app/uploads/sites/2283/2022/09/Course-Presentation-Activity-1.pdf</t>
  </si>
  <si>
    <t>https://dsce.ac.in/NAAC2023/CRITERIA-6/6.3.3/2018-2019/33.pdf</t>
  </si>
  <si>
    <t>https://files.eric.ed.gov/fulltext/ED238922.pdf</t>
  </si>
  <si>
    <t>https://www.lisalkirchner.com/wp-content/uploads/2016/07/SELLING-YOUR-NONFICTION-BOOK.pdf</t>
  </si>
  <si>
    <t>https://pub-princegeorge.escribemeetings.com/filestream.ashx?DocumentId=21585</t>
  </si>
  <si>
    <t>https://archive.org/download/qualcomm_202304/80-NF381-1_A.pdf</t>
  </si>
  <si>
    <t>https://assets.ey.com/content/dam/ey-sites/ey-com/en_be/topics/nonfinancial-reporting/ey-nonfinancial-reporting-in-eu.pdf?download</t>
  </si>
  <si>
    <t>https://pub-cobourg.escribemeetings.com/filestream.ashx?DocumentId=25036</t>
  </si>
  <si>
    <t>https://pub-niagararegion.escribemeetings.com/filestream.ashx?DocumentId=27150</t>
  </si>
  <si>
    <t>https://whitepineinps.org/pub/Presentation-INPS-10-20-22-Mancuso.pdf</t>
  </si>
  <si>
    <t>https://www.dtsc-ssfl.com/files/lib_pub_involve/meeting_agendas/meeting_agendas_etc/67720_April_2018_Biannual_Meeting_Presentation.pdf</t>
  </si>
  <si>
    <t>https://pub-brampton.escribemeetings.com/filestream.ashx?DocumentId=107194</t>
  </si>
  <si>
    <t>https://bjs.ojp.gov/content/pub/pdf/enibrscs.pdf</t>
  </si>
  <si>
    <t>https://pelham-pub.escribemeetings.com/filestream.ashx?DocumentId=22581</t>
  </si>
  <si>
    <t>https://ecampusontario.pressbooks.pub/app/uploads/sites/1681/2021/11/climate-change-plan-assignment-dr-mark-seasons.pdf</t>
  </si>
  <si>
    <t>https://pub-okotoks.escribemeetings.com/filestream.ashx?DocumentId=21756</t>
  </si>
  <si>
    <t>https://actascientific.com/ASOP/pdf/ASOP-05-0549.pdf</t>
  </si>
  <si>
    <t>https://tsapps.nist.gov/publication/get_pdf.cfm?pub_id=923635</t>
  </si>
  <si>
    <t>https://www.portlandoregon.gov/cbo/article/668793</t>
  </si>
  <si>
    <t>https://ecampusontario.pressbooks.pub/app/uploads/sites/1721/2021/08/climate-change-plan-assignment-dr-mark-seasons.pdf</t>
  </si>
  <si>
    <t>http://www.pubmanitoba.ca/nfat/pdf/pimicikamak_darrell_settee_presentation.pdf</t>
  </si>
  <si>
    <t>https://pub-hamilton.escribemeetings.com/filestream.ashx?DocumentId=121192</t>
  </si>
  <si>
    <t>https://nj.gov/humanservices/doas/documents/Introduction-DoAS-NF-Portal-Presentation-4-28-2022.pdf</t>
  </si>
  <si>
    <t>https://portail.cerqual-pro.net/documents/10192/63927/Note_presentation_v2.1_NFHabitat_20161118/0207ec72-4d37-48c6-9aee-01b2afab33a0</t>
  </si>
  <si>
    <t>https://www.med.upenn.edu/supers/assets/user-content/documents/2018 Abstracts/Eniola Thesis.pdf</t>
  </si>
  <si>
    <t>https://irp.cdn-website.com/3445bee8/files/uploaded/Pub Presentation.pdf</t>
  </si>
  <si>
    <t>https://www.nomadfoods.com/wp-content/uploads/2020/11/6.-financial-perspective-1.pdf</t>
  </si>
  <si>
    <t>https://www.uipmworld.org/sites/default/files/sport_presentation_nf.pdf</t>
  </si>
  <si>
    <t>https://journals.plos.org/plosone/article/file?id=10.1371/journal.pone.0046928&amp;type=printable</t>
  </si>
  <si>
    <t>https://www.scivisionpub.com/pdfs/first-and-common-clinical-presentation-of-sickle-cell-disease-in-children-2381.pdf</t>
  </si>
  <si>
    <t>https://www.researchgate.net/publication/257876615_Non-canonical_NF-kB_signaling_in_endothelial_cells_may_enhance_synovial_inflammation_by_stimulating_angiogenesis/fulltext/0278ca610cf2c6a3a06f4607/Non-canonical-NF-kB-signaling-in-endothelial-cells-may-enhance-synovial-inflammation-by-stimulating-angiogenesis.pdf</t>
  </si>
  <si>
    <t>https://digitalcommons.unl.edu/cgi/viewcontent.cgi?article=1020&amp;context=teachlearnfacpub</t>
  </si>
  <si>
    <t>https://www.nomadfoods.com/wp-content/uploads/2020/11/appendix.pdf</t>
  </si>
  <si>
    <t>https://www.researchgate.net/publication/257872422_Evidence_for_the_roles_of_oxidative_stress_nitrosative_stress_and_Nf-Kb_activation_in_Tenofovir_Disoproxil_Fumarate_TDF_induced_renal_damage_in_rats/fulltext/0278b6d20cf2c6a3a06f0f73/Evidence-for-the-roles-of-oxidative-stress-nitrosative-stress-and-Nf-Kb-activation-in-Tenofovir-Disoproxil-Fumarate-TDF-induced-renal-damage-in-rats.pdf</t>
  </si>
  <si>
    <t>https://link.springer.com/content/pdf/10.1186/1479-5876-10-S3-O1.pdf</t>
  </si>
  <si>
    <t>https://www2.unbc.ca/sites/default/files/events/41985/public-presentation-rob-bryce-visual-skeena-river-historic-journey/2017winterpubjan25.pdf</t>
  </si>
  <si>
    <t>https://mdpi-res.com/d_attachment/ijms/ijms-21-01890/article_deploy/ijms-21-01890.pdf?version=1583844017</t>
  </si>
  <si>
    <t>https://www-pub.iaea.org/MTCD/publications/PDF/P1500_CD_Web/htm/pdf/topic2/2S09_N. Popov_PM.pdf</t>
  </si>
  <si>
    <t>https://pub-brampton.escribemeetings.com/filestream.ashx?DocumentId=80220</t>
  </si>
  <si>
    <t>https://www.researchgate.net/profile/Ilaria-Tassi/publication/266029001_The_NF-_B_Regulator_Bcl-3_Governs_Dendritic_Cell_Antigen_Presentation_Functions_in_Adaptive_Immunity/links/54dc07b10cf23fe133b002c6/The-NF-B-Regulator-Bcl-3-Governs-Dendritic-Cell-Antigen-Presentation-Functions-in-Adaptive-Immunity.pdf</t>
  </si>
  <si>
    <t>https://pub-greatersudbury.escribemeetings.com/FileStream.ashx?DocumentId=9732</t>
  </si>
  <si>
    <t>https://pub-calgary.escribemeetings.com/filestream.ashx?DocumentId=151318</t>
  </si>
  <si>
    <t>https://ecampusontario.pressbooks.pub/app/uploads/sites/1935/2021/11/S3-Constructivism_presentation_text.pdf</t>
  </si>
  <si>
    <t>https://files.secure.website/wscfus/9912130/32196073/2013-07-31-coconino-nf-meeting-presentation.pdf</t>
  </si>
  <si>
    <t>https://pub-brampton.escribemeetings.com/filestream.ashx?DocumentId=79145</t>
  </si>
  <si>
    <t>https://cetepox.de/wp-content/uploads/2020/03/Presentation-of-1393-08-NF-H-vs-1393-05-H-cycloaliphatic-polyamine-salicylic-acid-free.pdf</t>
  </si>
  <si>
    <t>https://www.mdt.mt.gov/pubinvolve/railplan/docs/march2012-presentation.pdf</t>
  </si>
  <si>
    <t>https://jitc.bmj.com/content/jitc/2/Suppl_3/P210.full.pdf</t>
  </si>
  <si>
    <t>https://www.nfschools.net/cms/lib/NY19000301/Centricity/Domain/95/NFCSD Safety Presentation_2021.pdf</t>
  </si>
  <si>
    <t>https://pub-guelph.escribemeetings.com/FileStream.ashx?DocumentId=13766</t>
  </si>
  <si>
    <t>https://www.rwandamedicaljournal.org/uploads/1/2/2/1/122149944/nf1.pdf</t>
  </si>
  <si>
    <t>https://www.canada.ca/content/dam/ircc/documents/pdf/english/pub/metropolis/imc2019-presentation-amelie-constant-eng.pdf</t>
  </si>
  <si>
    <t>https://www.researchgate.net/publication/257882222_Characterizing_the_role_of_the_alternative_NF-kB_pathway_in_diffuse_large_B-cell_lymphoma/fulltext/027a4aa10cf2195fcb2a5ffc/Characterizing-the-role-of-the-alternative-NF-kB-pathway-in-diffuse-large-B-cell-lymphoma.pdf</t>
  </si>
  <si>
    <t>https://www.nottinghamshire.gov.uk/DMS/Document.ashx?czJKcaeAi5tUFL1DTL2UE4zNRBcoShgo=HVS1GMcfvNAW/wkV23tyGaYCikLihyNgIKoVVZxTJLnPgyAqsgcCaQ==&amp;rUzwRPf+Z3zd4E7Ikn8Lyw===pwRE6AGJFLDNlh225F5QMaQWCtPHwdhUfCZ/LUQzgA2uL5jNRG4jdQ==&amp;mCTIbCubSFfXsDGW9IXnlg===hFflUdN3100=&amp;kCx1AnS9/pWZQ40DXFvdEw===hFflUdN3100=&amp;uJovDxwdjMPoYv+AJvYtyA===ctNJFf55vVA=&amp;FgPlIEJYlotS+YGoBi5olA===NHdURQburHA=&amp;d9Qjj0ag1Pd993jsyOJqFvmyB7X0CSQK=ctNJFf55vVA=&amp;WGewmoAfeNR9xqBux0r1Q8Za60lavYmz=ctNJFf55vVA=&amp;WGewmoAfeNQ16B2MHuCpMRKZMwaG1PaO=ctNJFf55vVA=</t>
  </si>
  <si>
    <t>https://whitepineinps.org/pub/Presentation-INPS-11-17-2022-Erhardt_v4.pdf</t>
  </si>
  <si>
    <t>https://pub-cofs.escribemeetings.com/filestream.ashx?DocumentId=19463</t>
  </si>
  <si>
    <t>https://apps.dtic.mil/sti/tr/pdf/ADA396076.pdf</t>
  </si>
  <si>
    <t>https://eldercarebroker.com/pub/2017 SS CMS Approved Presentation.pdf</t>
  </si>
  <si>
    <t>https://investors.ansys.com/static-files/ebf2e28a-ad36-48f7-8975-a521fbd615b1</t>
  </si>
  <si>
    <t>https://investors.ansys.com/static-files/c0c3346e-266e-4234-b368-48725d317ad4</t>
  </si>
  <si>
    <t>https://investors.ansys.com/static-files/235fbde2-8a00-4b54-967d-a0ca99506420</t>
  </si>
  <si>
    <t>https://www.klondikegoldcorp.com/wp-content/uploads/KG_Corporate_Presentation_Nov2023.pdf</t>
  </si>
  <si>
    <t>https://www.klondikegoldcorp.com/wp-content/uploads/financials-2022-02-28.pdf</t>
  </si>
  <si>
    <t>https://www.klondikegoldcorp.com/wp-content/uploads/KG_Presentation_Jan2022.pdf</t>
  </si>
  <si>
    <t>https://www.klondikegoldcorp.com/wp-content/uploads/KG_Corporate_Presentation_22Jul2023.pdf</t>
  </si>
  <si>
    <t>https://www.klondikegoldcorp.com/wp-content/uploads/financials-2021-11-30.pdf</t>
  </si>
  <si>
    <t>https://www.klondikegoldcorp.com/wp-content/uploads/KG-Corporate-Presentation_May-2020.pdf</t>
  </si>
  <si>
    <t>https://www.klondikegoldcorp.com/wp-content/uploads/KG_Corporate_March2022-1.pdf</t>
  </si>
  <si>
    <t>https://www.klondikegoldcorp.com/wp-content/uploads/KG_CorporatePresentation_5March2021.pdf</t>
  </si>
  <si>
    <t>https://www.klondikegoldcorp.com/wp-content/uploads/2023-10-11-KGNR.pdf</t>
  </si>
  <si>
    <t>https://thepcc.org/sites/default/files/resources/Presentation%20of%20report%20-%20Innovations%20in%20Oral%20Health%20and%20Primary%20Care%20Integration%20(Lisa%20Simon%203-31-21).pdf</t>
  </si>
  <si>
    <t>https://thepcc.org/sites/default/files/PCPCC-May-2016-National-Briefing-Webinar-slides-Role-of-NPs-final.pdf</t>
  </si>
  <si>
    <t>https://thepcc.org/sites/default/files/resources/PCPCC%202019%20Evidence%20Report%20Presentation.pdf</t>
  </si>
  <si>
    <t>https://thepcc.org/sites/default/files/July%2027%20Webinar%20Presentation.pdf</t>
  </si>
  <si>
    <t>https://thepcc.org/sites/default/files/July%2022%20Presentation%20Slides.pdf</t>
  </si>
  <si>
    <t>https://thepcc.org/sites/default/files/media/jennifer_lail_presentation.pdf</t>
  </si>
  <si>
    <t>https://thepcc.org/sites/default/files/media/medmanagement.pdf</t>
  </si>
  <si>
    <t>https://thepcc.org/sites/default/files/PCPCC%20SAN%20Webinar%20Presentation_Peer%20Support.pdf</t>
  </si>
  <si>
    <t>https://thepcc.org/sites/default/files/resources/Issue%20Brief%20Final.pdf</t>
  </si>
  <si>
    <t>https://thepcc.org/sites/default/files/Jan%202020%20webinar%20slides%20%28evidence%20report%20findings%29.pdf</t>
  </si>
  <si>
    <t>https://static.tbccapital.ge/uploads/files/WeeklyUpdatefromtheChiefEconomist_25-10-2021_GEO..pdf</t>
  </si>
  <si>
    <t>http://isbank.ge/files/AboutUs/Financials/Investor Presentations/ISBANK GEORGIA_Presentation_YE2020.pdf</t>
  </si>
  <si>
    <t>https://www.rotobo.or.jp/activities/committees/ge/georgiapresentation.pdf</t>
  </si>
  <si>
    <t>https://tbccapital.ge/static/file/202309285519-guideline-for-mortgage-and-pledge-registration.pdf</t>
  </si>
  <si>
    <t>https://georgiacapital.ge/sites/default/files/2021-11/Georgia Capital PLC 3Q21 and 9M21 Results Call Presentation.pdf</t>
  </si>
  <si>
    <t>https://georgiacapital.ge/sites/default/files/2019-04/Georgia Capital 1Q19 Trading Update Presentation_2.pdf</t>
  </si>
  <si>
    <t>https://georgiacapital.ge/sites/default/files/2019-09/Georgia Capital 1Q19 Trading Update Presentation.pdf</t>
  </si>
  <si>
    <t>https://georgiacapital.ge/sites/default/files/2019-09/Georgia Capital 2H18&amp;1H18 Results presentation_0.pdf</t>
  </si>
  <si>
    <t>https://georgiacapital.ge/sites/default/files/2019-10/BGH - Results presentation - 4Q14 and FY14 March.pdf</t>
  </si>
  <si>
    <t>https://georgiacapital.ge/sites/default/files/bgeo-group-plc-1q17-results-presentation-68.pdf</t>
  </si>
  <si>
    <t>https://georgiacapital.ge/sites/default/files/2023-05/Georgia Capital PLC 1Q23 Results Call Presentation_0.pdf</t>
  </si>
  <si>
    <t>https://georgiacapital.ge/sites/default/files/2023-08/Georgia Capital PLC 2Q23 and 1H23 Investor Presentation_0.pdf</t>
  </si>
  <si>
    <t>https://georgiacapital.ge/sites/default/files/2023-10/Georgia Capital PLC 3Q23 and 9M23 Results Call Presentation_1.pdf</t>
  </si>
  <si>
    <t>https://georgiacapital.ge/sites/default/files/2020-08/Georgia Capital PLC 1H20 results call presentation.pdf</t>
  </si>
  <si>
    <t>https://georgiacapital.ge/sites/default/files/2021-08/Georgia Capital PLC 2Q21 and 1H21 Results Call Presentation.pdf</t>
  </si>
  <si>
    <t>https://georgiacapital.ge/sites/default/files/2022-08/Georgia Capital PLC 2Q22 and 1H22 Results Call Presentation_2.pdf</t>
  </si>
  <si>
    <t>https://georgiacapital.ge/sites/default/files/inline-files/Proposed disposal of water utility business - presentation_0.pdf</t>
  </si>
  <si>
    <t>https://georgiacapital.ge/sites/default/files/2022-09/Georgia Capital PLC 2Q22 and 1H22 Investor Presentation.pdf</t>
  </si>
  <si>
    <t>https://georgiacapital.ge/sites/default/files/2018-12/Georgia Capital 3Q18 trading update presentation.pdf</t>
  </si>
  <si>
    <t>https://georgiacapital.ge/sites/default/files/2023-05/Georgia Capital PLC 1Q23 Results Call Presentation.pdf</t>
  </si>
  <si>
    <t>https://www.ge.com/in/sites/www.ge.com.in/files/Investor Meet presentation – February 4, 2022.pdf</t>
  </si>
  <si>
    <t>https://www.ge.com/in/sites/www.ge.com.in/files/GETDIL_Analyst Presentation_ March2018 Results.pdf</t>
  </si>
  <si>
    <t>https://www.geaerospace.com/sites/default/files/datasheet-CF34-10A.pdf</t>
  </si>
  <si>
    <t>https://www.ge.com/sites/default/files/ge_webcast_presentation_04272021.pdf</t>
  </si>
  <si>
    <t>https://cigre.org.uk/web-cont1001/uploads/Presentation-of-SF6-free-Dead-Tank-Circuit-Breaker-rated-145kV63kA.pdf</t>
  </si>
  <si>
    <t>https://www.crcore.org.au/images/CRC-ORE/presentations/EFEE_2017_-_La_Rosa_David_-_Development_new_geometrical_blast_fragmentation_model_and_its_application_to_GE_-_Presentation_DI.pdf</t>
  </si>
  <si>
    <t>https://fermi.ee/wp-content/uploads/2020/02/15.45-ge-hitachibwrx-300-david-sledzik.pdf</t>
  </si>
  <si>
    <t>https://ppgcaucasus.ge/site_docs/catalogues/SELEMIX_PRESENTATION_GE_WEB.pdf</t>
  </si>
  <si>
    <t>https://ramad.bog.ge/s3/cms/static/files/e74c7cbb-7dbb-405f-9942-fe7c867cc9da.pdf</t>
  </si>
  <si>
    <t>https://www.gelecekvarlikinvestorrelations.com/en/images/pdf/investor-presentations/2022-q1-investor-presentation.pdf</t>
  </si>
  <si>
    <t>https://www.ge.com/sites/default/files/ge_annual_outlook_presentation_12142010_0.pdf</t>
  </si>
  <si>
    <t>https://ge.ch/geodata/SIPATRIMOINE/SI-EVI-OPS/EVI/edition/fiches/RAC-Documentation/RAC-presentation-generale.pdf</t>
  </si>
  <si>
    <t>https://www.nrc.gov/docs/ML2208/ML22084A393.pdf</t>
  </si>
  <si>
    <t>https://www.ge.com/sites/default/files/ge_webcast_presentation_11072013_updated_1_0.pdf</t>
  </si>
  <si>
    <t>https://www.nrc.gov/docs/ML0634/ML063490428.pdf</t>
  </si>
  <si>
    <t>https://www.gestamp.com/Gestamp11/media/GestampFiles/Shareholders Investors/General Information/Significant Facts/Significant-fact-–-Presentation-on-Q1-2018-results_07052018.pdf?ext=.pdf</t>
  </si>
  <si>
    <t>https://www.gestamp.com/Gestamp11/media/GestampFiles/Shareholders Investors/Economic Financial information/Presentations/2020/2020-05-18-Gestamp-Q1-2020-Presentation.pdf?ext=.pdf</t>
  </si>
  <si>
    <t>https://www.unwomen.org/sites/default/files/Headquarters/Attachments/Sections/CSW/59/meetings/Georgia Presentation_National mechanisms for GE roundtable CSW59.pdf</t>
  </si>
  <si>
    <t>https://tbcleasing.ge/assets/investors/reports/TBC Leasing Presentation - 1Q23.pdf</t>
  </si>
  <si>
    <t>https://www.geaerospace.com/sites/default/files/2022-03/CF34-8E-Datasheet.pdf</t>
  </si>
  <si>
    <t>https://old.tsu.ge/data/file_db/news/Invitation to CARTI presentation.pdf</t>
  </si>
  <si>
    <t>https://www.advocatechildrenshospital.com/assets/documents/pediatric-clinical-pathways/brue.pdf</t>
  </si>
  <si>
    <t>https://www.nrc.gov/docs/ML0700/ML070030353.pdf</t>
  </si>
  <si>
    <t>https://library.tsu.ge/data/file_db/news/Invitation to CARTI presentation.pdf</t>
  </si>
  <si>
    <t>https://safco.ge/wp-content/uploads/SafCo-Consulting-Service-HACCP.pdf</t>
  </si>
  <si>
    <t>https://www.klondikegoldcorp.com/wp-content/uploads/KG_YGC_Presentation_Nov2015.pdf</t>
  </si>
  <si>
    <t>https://www.klondikegoldcorp.com/wp-content/uploads/KG_Corporate_Presentation_Dec2014.pdf</t>
  </si>
  <si>
    <t>https://www.klondikegoldcorp.com/wp-content/uploads/klondike-gold-portugal-corporate-presentation.pdf</t>
  </si>
  <si>
    <t>https://www.klondikegoldcorp.com/wp-content/uploads/Klondike_Presentation_May2017.pdf</t>
  </si>
  <si>
    <t>https://www.klondikegoldcorp.com/wp-content/uploads/Klondike_Presentation_June2017.pdf</t>
  </si>
  <si>
    <t>https://www.klondikegoldcorp.com/wp-content/uploads/Corporate-Presentation_November-2017.pdf</t>
  </si>
  <si>
    <t>https://www.klondikegoldcorp.com/wp-content/uploads/Corporate-Presentation_17.12.01.pdf</t>
  </si>
  <si>
    <t>https://thepcc.org/sites/default/files/training-programs/FM%20MMC%20template.pdf</t>
  </si>
  <si>
    <t>https://thepcc.org/sites/default/files/training-programs/CHC%20Model%20%28Final%29.pdf</t>
  </si>
  <si>
    <t>https://thepcc.org/sites/default/files/training-programs/Upper%20level%20leadership%20course%20I.pdf</t>
  </si>
  <si>
    <t>https://thepcc.org/sites/default/files/ManagingYourMeds.pdf</t>
  </si>
  <si>
    <t>https://thepcc.org/sites/default/files/IBHC%20Atlas%20Presentation%20Slides%20FINAL%2009%2024%2013.pdf</t>
  </si>
  <si>
    <t>https://thepcc.org/sites/default/files/CARE%20Act%20Presentation.pdf</t>
  </si>
  <si>
    <t>https://thepcc.org/sites/default/files/resources/%7Ba7b8bcb8-0b4c-4c46-b453-2fc58cefb9ba%7D_Change_Healthcare_Value-Based_Care_in_America_State-by-State_Report.pdf</t>
  </si>
  <si>
    <t>https://thepcc.org/sites/default/files/PCPCC%20AI%20in%20Primary%20Care%20Webinar%20Slides%205.15.19.pdf</t>
  </si>
  <si>
    <t>https://thepcc.org/sites/default/files/training-programs/CHC%20Model%20%28Final%29_0.pdf</t>
  </si>
  <si>
    <t>https://thepcc.org/sites/default/files/training-programs/Upper%20level%20leadership%20course%20II.pdf</t>
  </si>
  <si>
    <t>https://www.klondikegoldcorp.com/wp-content/uploads/Klondike_Presentation_July2017.pdf</t>
  </si>
  <si>
    <t>https://www.klondikegoldcorp.com/wp-content/uploads/KG_Corporate_March2022.pdf</t>
  </si>
  <si>
    <t>https://www.klondikegoldcorp.com/wp-content/uploads/KG_CorporatePresentation_Aug2021.pdf</t>
  </si>
  <si>
    <t>https://www.klondikegoldcorp.com/wp-content/uploads/KG_CorporatePresentation_BeaverCreek_15September2020.pdf</t>
  </si>
  <si>
    <t>https://www.klondikegoldcorp.com/wp-content/uploads/Klondike_Presentation_White_Oct2016.pdf</t>
  </si>
  <si>
    <t>https://www.klondikegoldcorp.com/wp-content/uploads/Klondike_MIF_Presentation_15May2016.pdf</t>
  </si>
  <si>
    <t>https://www.klondikegoldcorp.com/wp-content/uploads/Corporate-Presentation_18.03.01.pdf</t>
  </si>
  <si>
    <t>https://www.klondikegoldcorp.com/wp-content/uploads/KG_Geoscience2019_v4_Monday_20MIN_WEB.pdf</t>
  </si>
  <si>
    <t>https://thepcc.org/sites/default/files/page-files/06b%20PCPCC%2005092018%20CVI%20Handout.pdf</t>
  </si>
  <si>
    <t>https://thepcc.org/sites/default/files/Health%20Care%20Without%20Walls%20PPT.pdf</t>
  </si>
  <si>
    <t>https://thepcc.org/sites/default/files/PCPCC%20National%20Briefing%20Carilion%20Presentation%20final.pdf</t>
  </si>
  <si>
    <t>https://thepcc.org/sites/default/files/YUSA%20PPT%20for%20PCPCC%20%28Longjohn%29.pdf</t>
  </si>
  <si>
    <t>https://thepcc.org/sites/default/files/media/unc_gim_care_coordination_presentation_2011_2_10.pdf</t>
  </si>
  <si>
    <t>https://thepcc.org/sites/default/files/Transforming%20Clinical%20Practice%20Patient%20and%20Family%20Advisors.pdf</t>
  </si>
  <si>
    <t>https://thepcc.org/sites/default/files/2015%201204%20LA%20PTN%20TCPI%20Introduction%20Public%20v1.pdf</t>
  </si>
  <si>
    <t>https://thepcc.org/sites/default/files/2014_cfha_call_for_presentat_0.pdf</t>
  </si>
  <si>
    <t>https://thepcc.org/sites/default/files/resources/PFEC%20Presentation%20for%20Roll-Out.pdf</t>
  </si>
  <si>
    <t>https://thepcc.org/sites/default/files/media/workforce_training_talk_for_pcpcc_education_taskforce_april_20_2010.pdf</t>
  </si>
  <si>
    <t>https://thepcc.org/sites/default/files/resources/Patient%20and%20Family%20Advisor%20Guide.pdf</t>
  </si>
  <si>
    <t>https://thepcc.org/sites/default/files/PFE%20Performance%20Metrics%20Webinar%20%231-JSRevised.pdf</t>
  </si>
  <si>
    <t>https://thepcc.org/sites/default/files/PCPCC%20Partnerships%20Presentation%20NPWF%207%2030%2014_0.pdf</t>
  </si>
  <si>
    <t>https://thepcc.org/sites/default/files/PCPCC%2005.09%20Slides_Final.pdf</t>
  </si>
  <si>
    <t>https://thepcc.org/sites/default/files/resources/PCPCC%202018%20Evidence%20Report.pdf</t>
  </si>
  <si>
    <t>https://thepcc.org/sites/default/files/AMCHP_AAP_Engagment.pdf</t>
  </si>
  <si>
    <t>https://thepcc.org/sites/default/files/page-files/TCPI_TransformationGuide.pdf</t>
  </si>
  <si>
    <t>https://thepcc.org/sites/default/files/resources/TCPI%20Person%2BFamily%20Engagement%20Metrics%20Overview%20For%20PedsLearning%20NW.pdf</t>
  </si>
  <si>
    <t>https://thepcc.org/sites/default/files/media/clinical-decision.pdf</t>
  </si>
  <si>
    <t>https://thepcc.org/sites/default/files/resources/CiMH%20Business%20Case%20for%20Integration%206-30-2010%20Final.pdf</t>
  </si>
  <si>
    <t>https://www.klondikegoldcorp.com/wp-content/uploads/Klondike_Presentation_November-20171.pdf</t>
  </si>
  <si>
    <t>https://www.klondikegoldcorp.com/wp-content/uploads/Klondike_Presentation_June2016.pdf</t>
  </si>
  <si>
    <t>https://www.klondikegoldcorp.com/wp-content/uploads/KG_PlacerForum.2019_v2_Sunday_WEB.pdf</t>
  </si>
  <si>
    <t>https://www.klondikegoldcorp.com/wp-content/uploads/financials-2017-02-28.pdf</t>
  </si>
  <si>
    <t>https://www.klondikegoldcorp.com/wp-content/uploads/KG_CorporatePresentation_30Jun2021.pdf</t>
  </si>
  <si>
    <t>https://www.klondikegoldcorp.com/wp-content/uploads/KG_MIF_Jan2020_150pm.pdf</t>
  </si>
  <si>
    <t>https://www.klondikegoldcorp.com/wp-content/uploads/Klondike_Presentation_Feb2017.pdf</t>
  </si>
  <si>
    <t>https://www.klondikegoldcorp.com/wp-content/uploads/financials-2014-05-31.pdf</t>
  </si>
  <si>
    <t>https://www.klondikegoldcorp.com/wp-content/uploads/financials-2014-08-31.pdf</t>
  </si>
  <si>
    <t>https://www.klondikegoldcorp.com/wp-content/uploads/Corporate-Presentaiton_19.06.01.pdf</t>
  </si>
  <si>
    <t>https://thepcc.org/sites/default/files/media/2023%20Evidence%20Report%20Release%20Slides.pdf</t>
  </si>
  <si>
    <t>https://thepcc.org/sites/default/files/page-files/Why%20Medical%20Home%20Works%20FINAL.pdf</t>
  </si>
  <si>
    <t>https://thepcc.org/sites/default/files/training-programs/HMP%20Year%20One%20Orientation%20Materials%20-%20Part%201.pdf</t>
  </si>
  <si>
    <t>https://thepcc.org/sites/default/files/PCPCC%20Clinical%20Pharmacy%20Practice%20Presentation%20Combined%20Slides.pdf</t>
  </si>
  <si>
    <t>https://thepcc.org/sites/default/files/resources/rwjf403622.pdf</t>
  </si>
  <si>
    <t>https://thepcc.org/sites/default/files/Measuring%20Affordable%20Care_0.pdf</t>
  </si>
  <si>
    <t>https://thepcc.org/sites/default/files/training-programs/Medical%20Home%20elective%20grid.pdf</t>
  </si>
  <si>
    <t>https://thepcc.org/sites/default/files/media/cmd_cehia_pcip_7-8-2010.pdf</t>
  </si>
  <si>
    <t>https://thepcc.org/sites/default/files/Anthem%20Presentation%201-31.pdf</t>
  </si>
  <si>
    <t>https://thepcc.org/sites/default/files/Exploring%20Peer%20Support%20Webinar%20Slides.pdf</t>
  </si>
  <si>
    <t>https://www.klondikegoldcorp.com/wp-content/uploads/Klondike_Presentation_July2017.pdf?source=content_type%3Areact%7Cfirst_level_url%3Aarticle%7Csection%3Amain_content%7Cbutton%3Abody_link</t>
  </si>
  <si>
    <t>https://www.klondikegoldcorp.com/wp-content/uploads/NR14Jan15-BoulderLodeVein1.pdf</t>
  </si>
  <si>
    <t>https://www.klondikegoldcorp.com/wp-content/uploads/financials-2023-08-31.pdf</t>
  </si>
  <si>
    <t>https://www.klondikegoldcorp.com/wp-content/uploads/financials-2012-02-29.pdf</t>
  </si>
  <si>
    <t>https://www.klondikegoldcorp.com/wp-content/uploads/financials-2018-02-28.pdf</t>
  </si>
  <si>
    <t>https://www.klondikegoldcorp.com/wp-content/uploads/NR14Jan15-BoulderLodeVein2.pdf</t>
  </si>
  <si>
    <t>https://www.klondikegoldcorp.com/wp-content/uploads/KG-Investment-Overview_July-2020.pdf</t>
  </si>
  <si>
    <t>https://thepcc.org/sites/default/files/HIPAA%20Presentation%20-%20March%2027%202014%20-%20Updated.pdf</t>
  </si>
  <si>
    <t>https://thepcc.org/sites/default/files/MN%20Health%20Care%20Homes%20Presentation.pdf</t>
  </si>
  <si>
    <t>https://thepcc.org/sites/default/files/event-attachments/9_7_18_AddictionRecoveryPaymentSummit.pdf</t>
  </si>
  <si>
    <t>https://thepcc.org/sites/default/files/resources/JAMA-infographic-Nov-2015_1.pdf</t>
  </si>
  <si>
    <t>https://thepcc.org/sites/default/files/media/onc_pcpcc_presentation_9-8-2010.pdf</t>
  </si>
  <si>
    <t>https://thepcc.org/sites/default/files/training-programs/HMP%20Module%201%20-%20Obtaining%20a%20Comprehensive%20Life%20and%20Health%20History.pdf</t>
  </si>
  <si>
    <t>https://thepcc.org/sites/default/files/Oct22webinarslides.pdf</t>
  </si>
  <si>
    <t>https://thepcc.org/sites/default/files/June%202%202016%20PCPCC%20SAN%20Webinar.pdf</t>
  </si>
  <si>
    <t>https://thepcc.org/sites/default/files/resources/PCPCC%20-%20Primary%20Care%20Investment%20Presentation.pdf</t>
  </si>
  <si>
    <t>https://thepcc.org/sites/default/files/Dentzer%20Final%20Presentation%20to%20PCPCC%20Health%20Care%20Innovation%20Agenda%20for%20the%20Trump%20Administration%2011.10.16.pdf</t>
  </si>
  <si>
    <t>https://www.klondikegoldcorp.com/wp-content/uploads/financials-2020-02-28.pdf</t>
  </si>
  <si>
    <t>https://www.klondikegoldcorp.com/wp-content/uploads/financials-2020-11-30.pdf</t>
  </si>
  <si>
    <t>https://www.klondikegoldcorp.com/wp-content/uploads/financials-2018-08-31.pdf</t>
  </si>
  <si>
    <t>https://www.klondikegoldcorp.com/wp-content/uploads/financials-2021-02-28.pdf</t>
  </si>
  <si>
    <t>https://www.klondikegoldcorp.com/wp-content/uploads/financials-2015-08-31.pdf</t>
  </si>
  <si>
    <t>https://www.klondikegoldcorp.com/wp-content/uploads/financials-2019-11-30.pdf</t>
  </si>
  <si>
    <t>https://www.klondikegoldcorp.com/wp-content/uploads/financials-2019-05-31.pdf</t>
  </si>
  <si>
    <t>https://www.klondikegoldcorp.com/wp-content/uploads/financials-2020-05-31.pdf</t>
  </si>
  <si>
    <t>https://www.klondikegoldcorp.com/wp-content/uploads/financials-2018-11-30.pdf</t>
  </si>
  <si>
    <t>https://www.klondikegoldcorp.com/wp-content/uploads/financials-2014-02-28.pdf</t>
  </si>
  <si>
    <t>https://thepcc.org/sites/default/files/Combined%20HIMSS%20URAC%20Presentation%20for%2010-5-15%20Webinar.pdf</t>
  </si>
  <si>
    <t>https://thepcc.org/sites/default/files/PCPCCSANGrantOverview%20Presentation-National%20Briefing-Webinar.pdf</t>
  </si>
  <si>
    <t>https://thepcc.org/sites/default/files/resources/Schematic%20NHLBIAsthmaCareGuideline%2BTCPI%20PFE%20Metrics.pdf</t>
  </si>
  <si>
    <t>https://thepcc.org/sites/default/files/resources/PCPCC-Whitepaper-AdvancedPrimaryCare.pdf</t>
  </si>
  <si>
    <t>https://thepcc.org/sites/default/files/training-programs/Intro%20to%20QI%20for%20PGY2.pdf</t>
  </si>
  <si>
    <t>https://thepcc.org/sites/default/files/Evidence%20Report%20Webinar%20-%20August%2016.pdf</t>
  </si>
  <si>
    <t>https://thepcc.org/sites/default/files/Integrating%20Physical%20and%20Behavioral%20Health.pdf</t>
  </si>
  <si>
    <t>https://thepcc.org/sites/default/files/PCPCC%20SAN%20Webinar_Acacia%20Network_5.24.2017_FINAL.pdf</t>
  </si>
  <si>
    <t>https://thepcc.org/sites/default/files/resources/PCPCC%20AsthmaPed%2BPFE%20Webinar3_071817.pdf</t>
  </si>
  <si>
    <t>https://thepcc.org/sites/default/files/Employer%20Final.pdf</t>
  </si>
  <si>
    <t>https://www.klondikegoldcorp.com/wp-content/uploads/financials-2021-08-31.pdf</t>
  </si>
  <si>
    <t>https://www.klondikegoldcorp.com/wp-content/uploads/financials-2015-11-30.pdf</t>
  </si>
  <si>
    <t>https://www.klondikegoldcorp.com/wp-content/uploads/financials-2021-05-31.pdf</t>
  </si>
  <si>
    <t>https://www.klondikegoldcorp.com/wp-content/uploads/financials-2014-11-30.pdf</t>
  </si>
  <si>
    <t>https://www.klondikegoldcorp.com/wp-content/uploads/financials-2022-08-31.pdf</t>
  </si>
  <si>
    <t>https://www.klondikegoldcorp.com/wp-content/uploads/financials-2016-02-29.pdf</t>
  </si>
  <si>
    <t>https://www.klondikegoldcorp.com/wp-content/uploads/2020-Information-Circular.pdf</t>
  </si>
  <si>
    <t>https://www.klondikegoldcorp.com/wp-content/uploads/financials-2022-11-30.pdf</t>
  </si>
  <si>
    <t>https://www.klondikegoldcorp.com/wp-content/uploads/financials-2018-05-31.pdf</t>
  </si>
  <si>
    <t>https://scholarship.law.upenn.edu/cgi/viewcontent.cgi?article=5312&amp;context=penn_law_review</t>
  </si>
  <si>
    <t>https://archive.law.upenn.edu/live/files/2308-pennlawpptthemespdf</t>
  </si>
  <si>
    <t>https://repository.upenn.edu/cgi/viewcontent.cgi?article=1010&amp;context=asc_papers</t>
  </si>
  <si>
    <t>https://legacy.ldi.upenn.edu/textbooks/files?docid=AcY:6360&amp;Academia=gospel-presentation-sketch(2).pdf</t>
  </si>
  <si>
    <t>https://legacy.ldi.upenn.edu/academic/Book?Academia=Guide_To_Creating_Presentation_Feedback_Form.pdf&amp;sequence=1&amp;context=L</t>
  </si>
  <si>
    <t>https://legacy.ldi.upenn.edu/textbooks/Book?trackid=bCM:1811&amp;Academia=food-presentation-secrets-styling-techniques-of-professionals(2).pdf</t>
  </si>
  <si>
    <t>https://scholarship.law.upenn.edu/cgi/viewcontent.cgi?article=5789&amp;context=penn_law_review</t>
  </si>
  <si>
    <t>https://legacy.ldi.upenn.edu/book-search/files?Academia=Fairy_tale_writing_and_presentation_rubric.pdf&amp;sequence=1&amp;context=L</t>
  </si>
  <si>
    <t>https://legacy.ldi.upenn.edu/primo-explore/pdf?docid=Sdm:6672&amp;Academia=Guide-To-Creating-Presentation-Feedback-Form(3).pdf</t>
  </si>
  <si>
    <t>https://legacy.ldi.upenn.edu/textbooks/Book?ID=aBA:2645&amp;Academia=Food-Presentation-Secrets-Styling-Techniques-Of-Professionals(3).pdf</t>
  </si>
  <si>
    <t>https://legacy.ldi.upenn.edu/textbooks/files?ID=teg:1451&amp;Academia=food-presentation-secrets-styling-techniques-of-professionals(3).pdf</t>
  </si>
  <si>
    <t>https://legacy.ldi.upenn.edu/textbooks/Book?Academia=Fairy-tale-writing-and-presentation-rubric(2).pdf</t>
  </si>
  <si>
    <t>https://legacy.ldi.upenn.edu/primo-explore/files?docid=OXL:1916&amp;Academia=Fairy-tale-writing-and-presentation-rubric(3).pdf</t>
  </si>
  <si>
    <t>https://legacy.ldi.upenn.edu/academic/pdf?Academia=Guide_to_a_good_powerpoint_presentation(2).pdf&amp;sid=googleScholar&amp;editionsView=true</t>
  </si>
  <si>
    <t>https://legacy.ldi.upenn.edu/textbook-solutions/pdf?dataid=wun:3753&amp;Academia=Food-presentation-secrets-styling-techniques-of-professionals(1).pdf</t>
  </si>
  <si>
    <t>https://legacy.ldi.upenn.edu/academic/files?trackid=1x9:5757&amp;Academia=Initiation-A-La-Presentation-Assistee-Par-Ordinateur.pdf</t>
  </si>
  <si>
    <t>https://legacy.ldi.upenn.edu/academic/files?Academia=Fairy_Tale_Writing_And_Presentation_Rubric(1).pdf&amp;sequence=1&amp;context=L</t>
  </si>
  <si>
    <t>https://legacy.ldi.upenn.edu/form-library/files?Academia=Fairy_tale_writing_and_presentation_rubric(1).pdf</t>
  </si>
  <si>
    <t>https://legacy.ldi.upenn.edu/textbooks/files?dataid=GRa:2335&amp;Academia=guide-to-creating-presentation-feedback-form(2).pdf</t>
  </si>
  <si>
    <t>https://legacy.ldi.upenn.edu/fill-and-sign-pdf-form/Book?Academia=General_motors_powerpoint_presentation.pdf&amp;sitesec=reviews</t>
  </si>
  <si>
    <t>https://legacy.ldi.upenn.edu/fill-and-sign-pdf-form/Book?Academia=real-estate-listing-presentation-template(1).pdf&amp;sequence=1&amp;context=L</t>
  </si>
  <si>
    <t>https://legacy.ldi.upenn.edu/primo-explore/pdf?Academia=fairy-tale-writing-and-presentation-rubric.pdf</t>
  </si>
  <si>
    <t>https://legacy.ldi.upenn.edu/textbooks/pdf?docid=HtY:6419&amp;Academia=Gospel-Presentation-For-Kids(1).pdf</t>
  </si>
  <si>
    <t>https://legacy.ldi.upenn.edu/textbook-solutions/files?ID=DKx:6708&amp;Academia=Food-Presentation-Secrets-Styling-Techniques-Of-Professionals(3).pdf</t>
  </si>
  <si>
    <t>https://legacy.ldi.upenn.edu/fill-and-sign-pdf-form/files?Academia=fairy_tale_writing_and_presentation_rubric(1).pdf</t>
  </si>
  <si>
    <t>https://legacy.ldi.upenn.edu/textbooks/files?ID=pRO:9254&amp;Academia=Guide-To-A-Good-Powerpoint-Presentation(1).pdf</t>
  </si>
  <si>
    <t>https://legacy.ldi.upenn.edu/textbook-solutions/Book?dataid=bto:4823&amp;Academia=Guide-to-a-good-powerpoint-presentation(2).pdf</t>
  </si>
  <si>
    <t>https://legacy.ldi.upenn.edu/textbook-solutions/files?dataid=Vsp:5984&amp;Academia=Financial-Statement-Presentation-Discussion-Paper-Summary(3).pdf</t>
  </si>
  <si>
    <t>https://legacy.ldi.upenn.edu/primo-explore/pdf?ID=EDL:9072&amp;Academia=guide-to-a-good-powerpoint-presentation(3).pdf</t>
  </si>
  <si>
    <t>https://legacy.ldi.upenn.edu/form-library/pdf?Academia=Guide_to_a_good_powerpoint_presentation(2).pdf&amp;mode=advanced&amp;v=2.1</t>
  </si>
  <si>
    <t>https://legacy.ldi.upenn.edu/papersCollection/Book?ID=okj:5646&amp;Academia=Fairy-tale-writing-and-presentation-rubric(3).pdf</t>
  </si>
  <si>
    <t>https://legacy.ldi.upenn.edu/primo-explore/files?dataid=hUp:9393&amp;Academia=financial-statement-presentation-discussion-paper-summary(3).pdf</t>
  </si>
  <si>
    <t>https://legacy.ldi.upenn.edu/textbooks/pdf?ID=faW:2069&amp;Academia=Example-Award-Presentation-Speech(2).pdf</t>
  </si>
  <si>
    <t>https://legacy.ldi.upenn.edu/papersCollection/pdf?Academia=guide_to_creating_presentation_feedback_form.pdf</t>
  </si>
  <si>
    <t>https://legacy.ldi.upenn.edu/papersCollection/pdf?docid=OpH:8546&amp;Academia=Guide-to-a-good-powerpoint-presentation(3).pdf</t>
  </si>
  <si>
    <t>https://legacy.ldi.upenn.edu/textbooks/Book?dataid=tOv:2687&amp;Academia=Epson-Ultra-Premium-Presentation-Matte-Paper(2).pdf</t>
  </si>
  <si>
    <t>https://legacy.ldi.upenn.edu/textbooks/pdf?ID=AuA:5348&amp;Academia=fairy-tale-writing-and-presentation-rubric(1).pdf</t>
  </si>
  <si>
    <t>https://legacy.ldi.upenn.edu/textbooks/files?docid=itI:8844&amp;Academia=Fairy-Tale-Writing-And-Presentation-Rubric(3).pdf</t>
  </si>
  <si>
    <t>https://legacy.ldi.upenn.edu/papersCollection/Book?ID=BsV:1983&amp;Academia=Guide-to-creating-presentation-feedback-form(1).pdf</t>
  </si>
  <si>
    <t>https://legacy.ldi.upenn.edu/papersCollection/files?docid=kIN:5786&amp;Academia=guide-to-a-good-powerpoint-presentation(3).pdf</t>
  </si>
  <si>
    <t>https://legacy.ldi.upenn.edu/academic/Book?Academia=guide_to_creating_presentation_feedback_form.pdf</t>
  </si>
  <si>
    <t>https://legacy.ldi.upenn.edu/textbook-solutions/files?ID=tCJ:3579&amp;Academia=epson-ultra-premium-presentation-matte-paper(3).pdf</t>
  </si>
  <si>
    <t>https://legacy.ldi.upenn.edu/textbooks/pdf?dataid=Plx:9516&amp;Academia=Guide-To-Creating-Presentation-Feedback-Form(2).pdf</t>
  </si>
  <si>
    <t>https://legacy.ldi.upenn.edu/academic/Book?Academia=guide_to_a_good_powerpoint_presentation.pdf&amp;lang=en&amp;redir_esc=y</t>
  </si>
  <si>
    <t>https://legacy.ldi.upenn.edu/textbook-solutions/pdf?ID=rSj:1043&amp;Academia=guide-to-creating-presentation-feedback-form(2).pdf</t>
  </si>
  <si>
    <t>https://legacy.ldi.upenn.edu/academic/files?trackid=1x9:5757&amp;Academia=Hbr-Guide-To-Persuasive-Presentation.pdf</t>
  </si>
  <si>
    <t>https://legacy.ldi.upenn.edu/textbooks/files?trackid=AUa:1310&amp;Academia=Food-Presentation-Secrets-Styling-Techniques-Of-Professionals(3).pdf</t>
  </si>
  <si>
    <t>https://legacy.ldi.upenn.edu/textbooks/files?trackid=vpe:0160&amp;Academia=Gospel-presentation-sketch(2).pdf</t>
  </si>
  <si>
    <t>https://legacy.ldi.upenn.edu/textbook-solutions/Book?dataid=MDO:9894&amp;Academia=fairy-tale-writing-and-presentation-rubric(3).pdf</t>
  </si>
  <si>
    <t>https://legacy.ldi.upenn.edu/textbook-solutions/pdf?ID=rjq:5165&amp;Academia=General-motors-powerpoint-presentation(1).pdf</t>
  </si>
  <si>
    <t>https://legacy.ldi.upenn.edu/textbooks/files?trackid=bFH:9919&amp;Academia=Guide-to-creating-presentation-feedback-form(3).pdf</t>
  </si>
  <si>
    <t>https://legacy.ldi.upenn.edu/papersCollection/pdf?trackid=slM:5528&amp;Academia=Fairy-tale-writing-and-presentation-rubric(1).pdf</t>
  </si>
  <si>
    <t>https://legacy.ldi.upenn.edu/textbook-solutions/Book?trackid=omA:8789&amp;Academia=guide-to-creating-presentation-feedback-form(3).pdf</t>
  </si>
  <si>
    <t>https://legacy.ldi.upenn.edu/primo-explore/Book?dataid=Tjr:1277&amp;Academia=Fairy-Tale-Writing-And-Presentation-Rubric(1).pdf</t>
  </si>
  <si>
    <t>https://legacy.ldi.upenn.edu/papersCollection/Book?Academia=Fairy_tale_writing_and_presentation_rubric.pdf&amp;sitesec=reviews</t>
  </si>
  <si>
    <t>https://legacy.ldi.upenn.edu/form-library/files?trackid=iEe:3252&amp;Academia=fairy-tale-writing-and-presentation-rubric(1).pdf</t>
  </si>
  <si>
    <t>https://legacy.ldi.upenn.edu/primo-explore/pdf?trackid=Oin:8029&amp;Academia=Guide-To-Creating-Presentation-Feedback-Form(2).pdf</t>
  </si>
  <si>
    <t>https://legacy.ldi.upenn.edu/textbooks/pdf?docid=sUF:5417&amp;Academia=food-presentation-secrets-styling-techniques-of-professionals(1).pdf</t>
  </si>
  <si>
    <t>https://legacy.ldi.upenn.edu/textbooks/pdf?Academia=Guide-to-a-good-powerpoint-presentation.pdf</t>
  </si>
  <si>
    <t>https://legacy.ldi.upenn.edu/form-library/pdf?trackid=kBS:0116&amp;Academia=Guide-to-creating-presentation-feedback-form(2).pdf</t>
  </si>
  <si>
    <t>https://legacy.ldi.upenn.edu/form-library/Book?docid=Mbk:3288&amp;Academia=Gospel-presentation-for-kids(2).pdf</t>
  </si>
  <si>
    <t>https://legacy.ldi.upenn.edu/papersCollection/Book?dataid=Mfw:5247&amp;Academia=Guide-to-creating-presentation-feedback-form(3).pdf</t>
  </si>
  <si>
    <t>https://legacy.ldi.upenn.edu/primo-explore/Book?dataid=KOu:1091&amp;Academia=Guide-to-creating-presentation-feedback-form(3).pdf</t>
  </si>
  <si>
    <t>https://legacy.ldi.upenn.edu/textbooks/Book?docid=tZg:7010&amp;Academia=Guide-To-Creating-Presentation-Feedback-Form(2).pdf</t>
  </si>
  <si>
    <t>https://legacy.ldi.upenn.edu/academic/files?trackid=1x9:5757&amp;Academia=Hotel-Str-Report-Presentation.pdf</t>
  </si>
  <si>
    <t>https://legacy.ldi.upenn.edu/academic/files?trackid=1x9:5757&amp;Academia=Guide-To-Creating-Presentation-Feedback-Form.pdf</t>
  </si>
  <si>
    <t>https://legacy.ldi.upenn.edu/primo-explore/files?trackid=XWs:2877&amp;Academia=Guide-to-creating-presentation-feedback-form(3).pdf</t>
  </si>
  <si>
    <t>https://legacy.ldi.upenn.edu/primo-explore/pdf?Academia=Example-Award-Presentation-Speech.pdf</t>
  </si>
  <si>
    <t>https://legacy.ldi.upenn.edu/primo-explore/Book?ID=jVf:0665&amp;Academia=Guide-to-creating-presentation-feedback-form(3).pdf</t>
  </si>
  <si>
    <t>https://legacy.ldi.upenn.edu/textbook-solutions/files?trackid=jVM:8192&amp;Academia=Guide-to-creating-presentation-feedback-form(3).pdf</t>
  </si>
  <si>
    <t>https://legacy.ldi.upenn.edu/primo-explore/pdf?Academia=Good_presentation_guide.pdf</t>
  </si>
  <si>
    <t>https://legacy.ldi.upenn.edu/form-library/Book?Academia=gospel_presentation_sketch.pdf</t>
  </si>
  <si>
    <t>https://legacy.ldi.upenn.edu/papersCollection/files?ID=WfK:5703&amp;Academia=Gladwell-Book-Presentation-Project(1).pdf</t>
  </si>
  <si>
    <t>https://legacy.ldi.upenn.edu/textbooks/pdf?ID=dJH:6614&amp;Academia=Guide-To-Creating-Presentation-Feedback-Form(3).pdf</t>
  </si>
  <si>
    <t>https://legacy.ldi.upenn.edu/textbooks/pdf?ID=DNP:7764&amp;Academia=Fairy-tale-writing-and-presentation-rubric(1).pdf</t>
  </si>
  <si>
    <t>https://legacy.ldi.upenn.edu/form-library/files?ID=VEq:2990&amp;Academia=guide-to-creating-presentation-feedback-form(1).pdf</t>
  </si>
  <si>
    <t>https://legacy.ldi.upenn.edu/textbook-solutions/files?Academia=guide_to_creating_presentation_feedback_form(1).pdf&amp;sid=googleScholar&amp;editionsView=true</t>
  </si>
  <si>
    <t>https://legacy.ldi.upenn.edu/academic/files?trackid=1x9:5757&amp;Academia=Microsoft-Powerpoint-Prius-Guide-Presentation.pdf</t>
  </si>
  <si>
    <t>https://legacy.ldi.upenn.edu/academic/files?trackid=1x9:5757&amp;Academia=Macroeconomics-Williamson-4th-Edition-Solutions-Manual-Presentation.pdf</t>
  </si>
  <si>
    <t>https://legacy.ldi.upenn.edu/book-search/Book?Academia=Guide_To_A_Good_Powerpoint_Presentation(2).pdf</t>
  </si>
  <si>
    <t>https://legacy.ldi.upenn.edu/textbooks/Book?Academia=guide_to_creating_presentation_feedback_form.pdf&amp;mode=advanced&amp;v=2.1</t>
  </si>
  <si>
    <t>https://www.med.upenn.edu/oaa/assets/user-content/documents/Academic Review/Dossiers/FEDS CV Presentation.pdf</t>
  </si>
  <si>
    <t>https://legacy.ldi.upenn.edu/papersCollection/files?ID=Jao:0765&amp;Academia=Guide-to-a-good-powerpoint-presentation(2).pdf</t>
  </si>
  <si>
    <t>https://legacy.ldi.upenn.edu/book-search/files?Academia=Financial_statement_presentation_discussion_paper_summary(1).pdf&amp;sitesec=reviews</t>
  </si>
  <si>
    <t>https://legacy.ldi.upenn.edu/book-search/files?Academia=Guide-to-creating-presentation-feedback-form(2).pdf&amp;lang=en&amp;redir_esc=y</t>
  </si>
  <si>
    <t>https://legacy.ldi.upenn.edu/textbooks/pdf?Academia=guide_to_creating_presentation_feedback_form(1).pdf&amp;mode=advanced&amp;v=2.1</t>
  </si>
  <si>
    <t>https://legacy.ldi.upenn.edu/textbooks/pdf?Academia=guide-to-a-good-powerpoint-presentation(1).pdf&amp;mode=advanced&amp;v=2.1</t>
  </si>
  <si>
    <t>https://legacy.ldi.upenn.edu/textbook-solutions/files?ID=VfB:5107&amp;Academia=Financial-Statement-Presentation-Discussion-Paper-Summary(3).pdf</t>
  </si>
  <si>
    <t>https://facilities.upenn.edu/sites/default/files/building safe.pdf</t>
  </si>
  <si>
    <t>https://legacy.ldi.upenn.edu/book-search/Book?Academia=Financial_Statement_Presentation_Discussion_Paper_Summary(2).pdf&amp;mode=advanced&amp;v=2.1</t>
  </si>
  <si>
    <t>https://legacy.ldi.upenn.edu/fill-and-sign-pdf-form/files?Academia=General_motors_powerpoint_presentation.pdf</t>
  </si>
  <si>
    <t>https://legacy.ldi.upenn.edu/papersCollection/Book?docid=Kvf:5654&amp;Academia=Food-presentation-secrets-styling-techniques-of-professionals(3).pdf</t>
  </si>
  <si>
    <t>https://legacy.ldi.upenn.edu/textbooks/files?docid=AMh:6002&amp;Academia=guide-to-creating-presentation-feedback-form(3).pdf</t>
  </si>
  <si>
    <t>https://legacy.ldi.upenn.edu/textbook-solutions/Book?Academia=Guide_to_creating_presentation_feedback_form(2).pdf&amp;sid=googleScholar&amp;editionsView=true</t>
  </si>
  <si>
    <t>https://legacy.ldi.upenn.edu/form-library/Book?Academia=Guide-to-creating-presentation-feedback-form(1).pdf</t>
  </si>
  <si>
    <t>https://legacy.ldi.upenn.edu/form-library/files?Academia=Epson_Ultra_Premium_Presentation_Matte_Paper.pdf</t>
  </si>
  <si>
    <t>https://legacy.ldi.upenn.edu/primo-explore/pdf?Academia=Food-presentation-secrets-styling-techniques-of-professionals.pdf</t>
  </si>
  <si>
    <t>https://legacy.ldi.upenn.edu/textbook-solutions/Book?docid=dpY:7793&amp;Academia=Guide-to-creating-presentation-feedback-form(3).pdf</t>
  </si>
  <si>
    <t>https://www.med.upenn.edu/bgs/assets/user-content/documents/fall-2022-courses/camb-ngg-713-fall-2022.pdf</t>
  </si>
  <si>
    <t>https://legacy.ldi.upenn.edu/fill-and-sign-pdf-form/files?Academia=financial_statement_presentation_discussion_paper_summary.pdf</t>
  </si>
  <si>
    <t>https://www.law.upenn.edu/live/files/11302-dc-freshfields-at-a-glancepdf</t>
  </si>
  <si>
    <t>https://legacy.ldi.upenn.edu/papersCollection/Book?dataid=XTM:0014&amp;Academia=Guide-to-creating-presentation-feedback-form(3).pdf</t>
  </si>
  <si>
    <t>https://legacy.ldi.upenn.edu/academic/Book?Academia=Gladwell_Book_Presentation_Project.pdf&amp;sequence=1&amp;context=L</t>
  </si>
  <si>
    <t>https://legacy.ldi.upenn.edu/fill-and-sign-pdf-form/Book?Academia=guide_to_a_good_powerpoint_presentation.pdf</t>
  </si>
  <si>
    <t>https://legacy.ldi.upenn.edu/textbooks/files?trackid=Plq:1542&amp;Academia=Guide-to-creating-presentation-feedback-form(1).pdf</t>
  </si>
  <si>
    <t>https://legacy.ldi.upenn.edu/textbook-solutions/files?Academia=financial_statement_presentation_discussion_paper_summary(2).pdf&amp;mode=advanced&amp;v=2.1</t>
  </si>
  <si>
    <t>https://legacy.ldi.upenn.edu/academic/Book?Academia=general_motors_powerpoint_presentation(1).pdf</t>
  </si>
  <si>
    <t>https://sp2.upenn.edu/wp-content/uploads/2020/03/2020-Open-House-Presentation-Deans-Email-revised.pdf</t>
  </si>
  <si>
    <t>https://www.law.upenn.edu/live/files/11303-ny-freshfields-at-a-glancepdf</t>
  </si>
  <si>
    <t>https://legacy.ldi.upenn.edu/primo-explore/pdf?Academia=guide_to_creating_presentation_feedback_form(1).pdf</t>
  </si>
  <si>
    <t>https://legacy.ldi.upenn.edu/papersCollection/files?Academia=financial_statement_presentation_discussion_paper_summary(1).pdf</t>
  </si>
  <si>
    <t>https://legacy.ldi.upenn.edu/academic/files?trackid=1x9:5757&amp;Academia=Lesson-Study-Guide-Sda-Powerpoint-Presentation.pdf</t>
  </si>
  <si>
    <t>https://finadmin.wharton.upenn.edu/wp-content/uploads/2017/10/e-time-9-28-Presentation.pdf</t>
  </si>
  <si>
    <t>https://www.law.upenn.edu/live/files/11304-sv-freshfields-at-a-glancepdf</t>
  </si>
  <si>
    <t>https://legacy.ldi.upenn.edu/textbook-solutions/Book?ID=CQW:3206&amp;Academia=guide-to-a-good-powerpoint-presentation(3).pdf</t>
  </si>
  <si>
    <t>https://legacy.ldi.upenn.edu/textbook-solutions/Book?trackid=oKe:4607&amp;Academia=Food-Presentation-Secrets-Styling-Techniques-Of-Professionals(1).pdf</t>
  </si>
  <si>
    <t>https://www.med.upenn.edu/bgs/assets/user-content/documents/fall-2021-courses/camb-ngg-713-syllabus-2021.pdf</t>
  </si>
  <si>
    <t>https://legacy.ldi.upenn.edu/academic/Book?Academia=general_motors_powerpoint_presentation.pdf</t>
  </si>
  <si>
    <t>https://legacy.ldi.upenn.edu/primo-explore/Book?trackid=JpD:2256&amp;Academia=Guide-to-a-good-powerpoint-presentation(3).pdf</t>
  </si>
  <si>
    <t>https://legacy.ldi.upenn.edu/papersCollection/files?ID=AdU:6635&amp;Academia=Guide-to-creating-presentation-feedback-form(2).pdf</t>
  </si>
  <si>
    <t>https://legacy.ldi.upenn.edu/textbooks/files?docid=uKd:2755&amp;Academia=Guide-to-creating-presentation-feedback-form(1).pdf</t>
  </si>
  <si>
    <t>https://legacy.ldi.upenn.edu/form-library/Book?Academia=Guide-To-A-Good-Powerpoint-Presentation(1).pdf</t>
  </si>
  <si>
    <t>https://legacy.ldi.upenn.edu/textbooks/pdf?Academia=Gospel-presentation-for-kids.pdf&amp;sid=googleScholar&amp;editionsView=true</t>
  </si>
  <si>
    <t>https://legacy.ldi.upenn.edu/form-library/files?dataid=HRr:7822&amp;Academia=Guide-to-a-good-powerpoint-presentation(3).pdf</t>
  </si>
  <si>
    <t>https://legacy.ldi.upenn.edu/papersCollection/pdf?ID=Ygj:7427&amp;Academia=General-motors-powerpoint-presentation(2).pdf</t>
  </si>
  <si>
    <t>https://www.med.upenn.edu/camb/assets/user-content/camb-ngg-713-syllabus-2021.pdf</t>
  </si>
  <si>
    <t>https://legacy.ldi.upenn.edu/textbooks/Book?dataid=vFT:8463&amp;Academia=Guide-to-creating-presentation-feedback-form(3).pdf</t>
  </si>
  <si>
    <t>https://legacy.ldi.upenn.edu/fill-and-sign-pdf-form/Book?ID=mMk:5029&amp;Academia=Guide-to-a-good-powerpoint-presentation(3).pdf</t>
  </si>
  <si>
    <t>https://legacy.ldi.upenn.edu/textbook-solutions/files?trackid=ApT:3164&amp;Academia=Guide-to-creating-presentation-feedback-form(2).pdf</t>
  </si>
  <si>
    <t>https://scholarship.law.wm.edu/cgi/viewcontent.cgi?article=1054&amp;context=commencement</t>
  </si>
  <si>
    <t>https://legacy.ldi.upenn.edu/textbooks/files?Academia=fairy_tale_writing_and_presentation_rubric(1).pdf&amp;sid=googleScholar&amp;editionsView=true</t>
  </si>
  <si>
    <t>https://legacy.ldi.upenn.edu/textbooks/pdf?docid=Ktx:1579&amp;Academia=Epson-ultra-premium-presentation-matte-paper(2).pdf</t>
  </si>
  <si>
    <t>https://www.hr.upenn.edu/docs/default-source/benefits/open-enrollment/post-doc_open-enrollment-presentation_2023-2024.pdf?Status=Master&amp;sfvrsn=69e79456_2/Post-Doc_Open-Enrollment-Presentation_2023-2024.pdf</t>
  </si>
  <si>
    <t>https://mba-inside.wharton.upenn.edu/wp-content/uploads/2016/03/Academic-Introduction.pdf</t>
  </si>
  <si>
    <t>https://www.hr.upenn.edu/docs/default-source/benefits/open-enrollment/post-doc_open-enrollment-presentation_2023-2024.pdf?Status=Master&amp;sfvrsn=69e79456_4/Post-Doc_Open-Enrollment-Presentation_2023-2024.pdf</t>
  </si>
  <si>
    <t>https://legacy.ldi.upenn.edu/textbooks/pdf?Academia=Guide_To_Creating_Presentation_Feedback_Form(1).pdf</t>
  </si>
  <si>
    <t>https://repository.upenn.edu/cgi/viewcontent.cgi?article=3646&amp;context=bellwether</t>
  </si>
  <si>
    <t>https://repository.upenn.edu/cgi/viewcontent.cgi?article=1194&amp;context=spp_papers</t>
  </si>
  <si>
    <t>https://scholarship.law.wm.edu/cgi/viewcontent.cgi?article=1020&amp;context=commencement</t>
  </si>
  <si>
    <t>https://legacy.ldi.upenn.edu/textbooks/files?Academia=Epson_ultra_premium_presentation_matte_paper(2).pdf</t>
  </si>
  <si>
    <t>https://www.cis.upenn.edu/~cis110/13sp/lectures/00prologue.pdf</t>
  </si>
  <si>
    <t>https://scholarship.law.wm.edu/cgi/viewcontent.cgi?article=1056&amp;context=commencement</t>
  </si>
  <si>
    <t>https://scholarship.law.wm.edu/cgi/viewcontent.cgi?article=1055&amp;context=commencement</t>
  </si>
  <si>
    <t>https://www.hr.upenn.edu/docs/default-source/benefits/std-change-presentation-for-web.pdf?sfvrsn=10</t>
  </si>
  <si>
    <t>https://legacy.ldi.upenn.edu/textbooks/Book?Academia=epson_ultra_premium_presentation_matte_paper(2).pdf&amp;lang=en&amp;redir_esc=y</t>
  </si>
  <si>
    <t>https://www.cis.upenn.edu/~cis110/13su/lectures/00prologue.pdf</t>
  </si>
  <si>
    <t>https://scholarship.law.wm.edu/cgi/viewcontent.cgi?article=1003&amp;context=commencement</t>
  </si>
  <si>
    <t>https://finance.wharton.upenn.edu/department/Seminar/micro/Jackson_Introduction to Regulatory Reform in the Real World Presentation for Wharton Seminar_09C.pdf</t>
  </si>
  <si>
    <t>https://www.med.upenn.edu/bgs/assets/user-content/2020 grad images/banners/penn-biomedical-program-2020.pdf</t>
  </si>
  <si>
    <t>https://scholarship.law.wm.edu/cgi/viewcontent.cgi?article=1006&amp;context=commencement</t>
  </si>
  <si>
    <t>https://pensionresearchcouncil.wharton.upenn.edu/wp-content/uploads/2015/10/16-Agnew-Szykman.pdf</t>
  </si>
  <si>
    <t>https://www.seas.upenn.edu/~cis7000a/Spring19/presentation_slides/EventPrediction.pdf</t>
  </si>
  <si>
    <t>https://www.med.upenn.edu/sbmbt32/assets/user-content/documents/presentationguidelines-paxelsen.pdf</t>
  </si>
  <si>
    <t>https://www.hr.upenn.edu/docs/default-source/benefits/open-enrollment/post-doc_open-enrollment-presentation_2023-2024.pdf?Status=Master&amp;sfvrsn=69e79456_4</t>
  </si>
  <si>
    <t>https://hr.wharton.upenn.edu/wp-content/uploads/2016/02/NEO-II-Presentation-6.2016.pdf</t>
  </si>
  <si>
    <t>https://ldi.upenn.edu/wp-content/uploads/2023/08/Penn-SUMR-Dr.-Himes-Presentation.pptx-3.pdf</t>
  </si>
  <si>
    <t>https://scholarship.claremont.edu/cgi/viewcontent.cgi?article=1937&amp;context=jhm</t>
  </si>
  <si>
    <t>https://repository.upenn.edu/cgi/viewcontent.cgi?article=1008&amp;context=thelastfoodmile</t>
  </si>
  <si>
    <t>https://legacy.ldi.upenn.edu/textbook-solutions/Book?Academia=Good_Presentation_Guide(1).pdf</t>
  </si>
  <si>
    <t>https://www.seas.upenn.edu/~cis7000a/Spring23/assets/presentations/CIS 7000 Paper Presentation - 3_27 Pooja Dattatri.pdf</t>
  </si>
  <si>
    <t>https://legacy.ldi.upenn.edu/papersCollection/files?trackid=aXj:1518&amp;Academia=Gospel-Presentation-Sketch(1).pdf</t>
  </si>
  <si>
    <t>https://pci.upenn.edu/wp-content/uploads/2021/12/MyoArete-7-26-2021.pdf</t>
  </si>
  <si>
    <t>https://pensionresearchcouncil.wharton.upenn.edu/wp-content/uploads/2015/10/5-Holden.pdf</t>
  </si>
  <si>
    <t>https://mba-inside.wharton.upenn.edu/wp-content/uploads/2016/03/Ethics-Presentation-2015.pdf</t>
  </si>
  <si>
    <t>https://legacy.ldi.upenn.edu/academic/files?trackid=1x9:5757&amp;Academia=Nancy-Duarte-Presentation-Hbr-Guide.pdf</t>
  </si>
  <si>
    <t>https://www.med.upenn.edu/bgs/assets/user-content/2020 grad images/banners/penn-biomedical-program-2020-duplicate.pdf</t>
  </si>
  <si>
    <t>https://scholarship.law.gwu.edu/cgi/viewcontent.cgi?httpsredir=1&amp;article=2339&amp;context=faculty_publications</t>
  </si>
  <si>
    <t>https://people.math.harvard.edu/~nate/teaching/UPenn/2007/fall/math_170/presentations/week_6/outline_3/presentation_3.pdf</t>
  </si>
  <si>
    <t>https://scholarship.law.wm.edu/cgi/viewcontent.cgi?article=1052&amp;context=commencement</t>
  </si>
  <si>
    <t>https://scholarship.law.wm.edu/cgi/viewcontent.cgi?article=1002&amp;context=commencement</t>
  </si>
  <si>
    <t>https://www.med.upenn.edu/ocrobjects/attach/PennCROnboardingCurr.pdf</t>
  </si>
  <si>
    <t>https://www.design.upenn.edu/sites/default/files/Robert Stuart Smith Robotics Presentation.pdf</t>
  </si>
  <si>
    <t>https://ldi.upenn.edu/wp-content/uploads/2023/08/PAIR-Presentation.pdf</t>
  </si>
  <si>
    <t>https://scholarship.law.wm.edu/cgi/viewcontent.cgi?article=1061&amp;context=commencement</t>
  </si>
  <si>
    <t>https://www.design.upenn.edu/sites/default/files/Scott Kleinman_PPT for Overseers.pdf</t>
  </si>
  <si>
    <t>https://scholarship.law.gwu.edu/cgi/viewcontent.cgi?article=2339&amp;context=faculty_publications</t>
  </si>
  <si>
    <t>https://legacy.ldi.upenn.edu/academic/files?Academia=example_award_presentation_speech(1).pdf</t>
  </si>
  <si>
    <t>https://sp2.upenn.edu/wp-content/uploads/2018/03/Presentation-Notes.pdf</t>
  </si>
  <si>
    <t>https://www.med.upenn.edu/parc/assets/user-content/documents/parc-presentation-for-surgery-and-anesthesia.pdf</t>
  </si>
  <si>
    <t>https://archive.law.upenn.edu/live/files/11999-summer-series-communicating-with-employers</t>
  </si>
  <si>
    <t>https://www.klondikegoldcorp.com/wp-content/uploads/financials-2011-11-30.pdf</t>
  </si>
  <si>
    <t>https://scholarship.law.unc.edu/cgi/viewcontent.cgi?article=1062&amp;context=nclr</t>
  </si>
  <si>
    <t>https://wifpr.wharton.upenn.edu/wp-content/uploads/2022/12/Wharton-SPOE-Resolution-under-Bankruptcy-Code-12-2016-Public-Version65.pdf</t>
  </si>
  <si>
    <t>https://www.klondikegoldcorp.com/wp-content/uploads/financials-2011-05-31.pdf</t>
  </si>
  <si>
    <t>https://legacy.ldi.upenn.edu/textbook-solutions/Book?Academia=General-motors-powerpoint-presentation(1).pdf&amp;sid=googleScholar&amp;editionsView=true</t>
  </si>
  <si>
    <t>https://www.klondikegoldcorp.com/wp-content/uploads/financials-2013-02-28.pdf</t>
  </si>
  <si>
    <t>https://marketing.wharton.upenn.edu/wp-content/uploads/2021/09/09.30.2021-Turner-Broderick-Presentation-Abstracts.pdf</t>
  </si>
  <si>
    <t>https://legacy.ldi.upenn.edu/papersCollection/pdf?Academia=Good_presentation_guide(1).pdf</t>
  </si>
  <si>
    <t>https://kleinmanenergy.upenn.edu/wp-content/uploads/2022/04/University-of-Pennsylvania-Presentation.pdf</t>
  </si>
  <si>
    <t>https://www.klondikegoldcorp.com/wp-content/uploads/financials-2015-05-31.pdf</t>
  </si>
  <si>
    <t>https://www.gse.upenn.edu/system/files/Job-Search.pdf</t>
  </si>
  <si>
    <t>https://www.klondikegoldcorp.com/wp-content/uploads/financials-2011-02-28.pdf</t>
  </si>
  <si>
    <t>https://students.mbacareers.wharton.upenn.edu/wp-content/uploads/2014/07/WebsiteNavigation.pdf</t>
  </si>
  <si>
    <t>https://www.klondikegoldcorp.com/wp-content/uploads/financials-2020-08-31.pdf</t>
  </si>
  <si>
    <t>https://www.evp.upenn.edu/pdf/Penn-Mentor-User-Story-Baseball-2018-vFinal.pdf</t>
  </si>
  <si>
    <t>https://www.klondikegoldcorp.com/wp-content/uploads/financials-2016-05-31.pdf</t>
  </si>
  <si>
    <t>https://mackinstitute.wharton.upenn.edu/wp-content/uploads/2014/07/05_Ranjan-Stephen.pdf</t>
  </si>
  <si>
    <t>https://www.klondikegoldcorp.com/wp-content/uploads/financials-2013-11-30.pdf</t>
  </si>
  <si>
    <t>https://www.sas.upenn.edu/~kappleby/AlcoholPresentation.pdf</t>
  </si>
  <si>
    <t>https://www.sno.wednet.edu/cms/lib/WA01919489/Centricity/Domain/1070/FAFSA and Scholarship Presentation.pdf</t>
  </si>
  <si>
    <t>https://fnce.wharton.upenn.edu/wp-content/uploads/2015/04/Paper-Proposal-and-Presentation.pdf</t>
  </si>
  <si>
    <t>https://rodneywhitecenter.wharton.upenn.edu/wp-content/uploads/2019/06/EvePres.6.25.pdf</t>
  </si>
  <si>
    <t>https://titleixoffice.upenn.edu/sites/default/files/Immigration-and-Integration-2022-Presentation.pdf</t>
  </si>
  <si>
    <t>https://almanac.upenn.edu/archive/v50pdf/040330/budget-slide.pdf</t>
  </si>
  <si>
    <t>https://students.mbacareers.wharton.upenn.edu/wp-content/uploads/2014/07/Wharton-Employment-Agmt-Presentation-Fall-2017.pdf</t>
  </si>
  <si>
    <t>https://www.ldc.upenn.edu/sites/www.ldc.upenn.edu/files/nwav28-corpus-sociolinguistics.pdf</t>
  </si>
  <si>
    <t>https://jacobslevycenter.wharton.upenn.edu/wp-content/uploads/2017/09/Mitrache-Presentation.pdf</t>
  </si>
  <si>
    <t>https://www.seas.upenn.edu/~cis7000a/Spring20/files/03-02-01.pdf</t>
  </si>
  <si>
    <t>https://www.med.upenn.edu/bgs/assets/user-content/2020 grad images/banners/penn-biomedical-program-2020-duplicate-duplicate.pdf</t>
  </si>
  <si>
    <t>https://button.provost.upenn.edu/sites/default/files/2024 Medicare Training Presentation - Penn.pdf</t>
  </si>
  <si>
    <t>https://www.med.upenn.edu/beat/assets/user-content/documents/peds-presentation.pdf</t>
  </si>
  <si>
    <t>https://www.columbusstate.edu/honors-college/_docs/national-scholarship-presentation.pdf</t>
  </si>
  <si>
    <t>https://medesign.seas.upenn.edu/uploads/Courses/201-14A-L15.pdf</t>
  </si>
  <si>
    <t>https://www.med.upenn.edu/bgs/assets/user-content/new-student-information/orientation-2021-slides/penn-science-policy-and-diplomacy-orientation-slides-2021-22-edition.pdf</t>
  </si>
  <si>
    <t>https://ldi.upenn.edu/wp-content/uploads/2023/08/SUMR-Presentation-Kreider-2.pdf</t>
  </si>
  <si>
    <t>https://www.sas.upenn.edu/~baron/journal/21/210608/jdm210608.pdf</t>
  </si>
  <si>
    <t>https://ai.wharton.upenn.edu/wp-content/uploads/2020/12/Barnes_Analytics-Accelerator-Challenge_2019-WCAI-Annual-Conference.pdf</t>
  </si>
  <si>
    <t>https://www.seas.upenn.edu/~seider/Presentation schedule-04.pdf</t>
  </si>
  <si>
    <t>https://ccat.sas.upenn.edu/ARIT/Endowment/.pdf docs/BNY Mellon Initial Presentation to ARIT 2.22.11.pdf</t>
  </si>
  <si>
    <t>https://mba-inside.wharton.upenn.edu/wp-content/uploads/2022/08/2022-Academics-Presentation.pdf</t>
  </si>
  <si>
    <t>https://ulife.vpul.upenn.edu/dolphin/pgwise/announcements/mckinsey080806.pdf</t>
  </si>
  <si>
    <t>https://students.mbacareers.wharton.upenn.edu/wp-content/uploads/2014/12/Sample-IM-Trek-Packet.pdf</t>
  </si>
  <si>
    <t>https://jacobslevycenter.wharton.upenn.edu/wp-content/uploads/2016/05/2.-Yan-Presentation.pdf</t>
  </si>
  <si>
    <t>https://live-sas-physics.pantheon.sas.upenn.edu/sites/default/files/Graphing_Data.pdf</t>
  </si>
  <si>
    <t>https://mba-inside.wharton.upenn.edu/wp-content/uploads/2017/08/Ethics-Presentation-2017.pdf</t>
  </si>
  <si>
    <t>https://alliance.seas.upenn.edu/~medesign/wiki/uploads/Courses/201-14A-L15.pdf</t>
  </si>
  <si>
    <t>https://www.seas.upenn.edu/~cis7000a/Spring23/assets/presentations/4.3.CIS 7000 Paper Presentation 4_3 - Anusha Sriram .pdf</t>
  </si>
  <si>
    <t>https://www.design.upenn.edu/sites/default/files/bartram-s-mile-phase-i-sections-central.original.pdf</t>
  </si>
  <si>
    <t>https://www.uvu.edu/wsc/docs/scholarship_presentation_spring_2024.pdf</t>
  </si>
  <si>
    <t>https://www.med.upenn.edu/pcmd/assets/user-content/documents/Histology/Learning Lunches/PCMD HC Learning Lunch - Optimizing IHC for Challenging Tissues.pdf</t>
  </si>
  <si>
    <t>https://www.itmat.upenn.edu/itmat/assets/user-content/Mentoring Presentation-JIS 2017.pdf</t>
  </si>
  <si>
    <t>https://www.med.upenn.edu/bgs/assets/user-content/documents/fall-2023-courses/camb-5420-402.pdf</t>
  </si>
  <si>
    <t>https://www.med.upenn.edu/adrc/assets/user-content/documents/new-penn-at-aaic-presentation-schedule.pdf</t>
  </si>
  <si>
    <t>https://www.gse.upenn.edu/pdf/pels/PELS_Presentation_UCEA_2011.pdf</t>
  </si>
  <si>
    <t>https://presentations.curf.upenn.edu/sites/default/files/poster_upload/2023-12/poster-presentation-envs-3100.pdf</t>
  </si>
  <si>
    <t>https://www.seas.upenn.edu/~eshwar/wpe_ii_presentation final.pdf</t>
  </si>
  <si>
    <t>https://onepenn.gse.upenn.edu/sites/default/files/stiteler-263-264-layouts.pdf</t>
  </si>
  <si>
    <t>https://lauder.wharton.upenn.edu/wp-content/uploads/2015/06/Dual-Degree-Overview.pdf</t>
  </si>
  <si>
    <t>https://www.design.upenn.edu/sites/default/files/bartram-s-mile-phase-i-sections-north.original.pdf</t>
  </si>
  <si>
    <t>https://www.lps.upenn.edu/sites/default/files/2020-02/Seliem-Karema-Resilience-Poster.pdf</t>
  </si>
  <si>
    <t>https://presentations.curf.upenn.edu/sites/default/files/poster_upload/2021-12/untitled-presentation.pdf</t>
  </si>
  <si>
    <t>https://www.seas.upenn.edu/~cis7000a/Spring23/assets/presentations/4.3.2.pdf</t>
  </si>
  <si>
    <t>https://www.hr.upenn.edu/docs/default-source/benefits/metlife-dental-presentation-transcription.pdf?Status=Master&amp;sfvrsn=36599056_6</t>
  </si>
  <si>
    <t>https://www.ldc.upenn.edu/sites/www.ldc.upenn.edu/files/ads2010-conomastics-notes.pdf</t>
  </si>
  <si>
    <t>https://www.sas.upenn.edu/~baron/journal/13/13426/jdm13426.pdf</t>
  </si>
  <si>
    <t>https://www.sas.upenn.edu/~baron/journal/9319/jdm9319.pdf</t>
  </si>
  <si>
    <t>https://www.calstatela.edu/sites/default/files/student_research_symposium_awardees_2017.pdf</t>
  </si>
  <si>
    <t>https://mba-inside.wharton.upenn.edu/wp-content/uploads/2016/08/International-Student-Presentation.pdf</t>
  </si>
  <si>
    <t>https://www.cis.upenn.edu/~cis110/13fa/lectures/00encryption.pdf</t>
  </si>
  <si>
    <t>https://penniur.upenn.edu/uploads/media/AGoudjil_PolicyPresentation.pdf</t>
  </si>
  <si>
    <t>https://www.sas.upenn.edu/~baron/papers/joint.pdf</t>
  </si>
  <si>
    <t>https://jacobslevycenter.wharton.upenn.edu/wp-content/uploads/2016/05/4.-Gray-Presentation.pdf</t>
  </si>
  <si>
    <t>https://pensionresearchcouncil.wharton.upenn.edu/wp-content/uploads/2017/05/9-Roussanov.pdf</t>
  </si>
  <si>
    <t>https://ldi.upenn.edu/wp-content/uploads/2022/09/AIHWP-SUMR-Presentation.pdf</t>
  </si>
  <si>
    <t>https://thepcc.org/sites/default/files/BHI%20Webinar%20March%202020-FINAL.pdf</t>
  </si>
  <si>
    <t>https://thepcc.org/sites/default/files/training-programs/First%20Break%20All%20the%20Rules_Handout.pdf</t>
  </si>
  <si>
    <t>https://thepcc.org/sites/default/files/pcpcc_feb_2013_warning.pdf</t>
  </si>
  <si>
    <t>https://thepcc.org/sites/default/files/Dementia%20Innovation%20PCPCC%20October%202019%20Final.pdf</t>
  </si>
  <si>
    <t>https://thepcc.org/sites/default/files/PCPCC%20INTRODUCTION%20-%20Harbrecht%20and%20Budensiek%206-9-14.pdf</t>
  </si>
  <si>
    <t>https://thepcc.org/sites/default/files/BHI_JGIM.pdf</t>
  </si>
  <si>
    <t>https://thepcc.org/sites/default/files/resources/PCPCC%20Primary%20Care%20Workshop--Chris%20Koller%20.pdf</t>
  </si>
  <si>
    <t>https://thepcc.org/sites/default/files/training-programs/MeetingDesignHandbook.pdf</t>
  </si>
  <si>
    <t>https://thepcc.org/sites/default/files/resources/PCPCC2016Planetree.pdf</t>
  </si>
  <si>
    <t>https://thepcc.org/sites/default/files/news_files/Sign%20On%20Letter%20Supporting%20Use%20of%20CoPs_0.pdf</t>
  </si>
  <si>
    <t>https://thepcc.org/sites/default/files/Overcoming%20Challenges%20to%20Ideal%20Primary%20Care%20Webinar.pdf</t>
  </si>
  <si>
    <t>https://thepcc.org/sites/default/files/resources/CW%20Breakthrough%20Series%20Info%20Session%20Slides.pdf</t>
  </si>
  <si>
    <t>https://thepcc.org/sites/default/files/Jan%202022%20webinar%20slides.pdf</t>
  </si>
  <si>
    <t>https://thepcc.org/sites/default/files/National%20Briefing%20Evidence%20Report%20Slides-2-11-2016.pdf</t>
  </si>
  <si>
    <t>https://thepcc.org/sites/default/files/PC-PCC_MN%20MTM%20-%2005%2022%202014_0.pdf</t>
  </si>
  <si>
    <t>https://thepcc.org/sites/default/files/resources/Child%20Health.pdf</t>
  </si>
  <si>
    <t>https://www.klondikegoldcorp.com/wp-content/uploads/financials-2019-08-31.pdf</t>
  </si>
  <si>
    <t>https://www.klondikegoldcorp.com/wp-content/uploads/KG_Genesis_14Mar2017.pdf</t>
  </si>
  <si>
    <t>https://www.klondikegoldcorp.com/wp-content/uploads/financials-2016-11-30.pdf</t>
  </si>
  <si>
    <t>https://www.klondikegoldcorp.com/wp-content/uploads/financials-2015-02-28.pdf</t>
  </si>
  <si>
    <t>https://www.klondikegoldcorp.com/wp-content/uploads/financials-2016-08-31.pdf</t>
  </si>
  <si>
    <t>https://www.klondikegoldcorp.com/wp-content/uploads/financials-2012-08-31.pdf</t>
  </si>
  <si>
    <t>https://www.klondikegoldcorp.com/wp-content/uploads/financials-2017-05-31.pdf</t>
  </si>
  <si>
    <t>https://www.klondikegoldcorp.com/wp-content/uploads/financials-2012-11-30.pdf</t>
  </si>
  <si>
    <t>https://report2021.novozymes.com/PDF/Novozymes_Remuneration_Report_2021.pdf</t>
  </si>
  <si>
    <t>https://thepcc.org/sites/default/files/PCPCC%20webinar%20May%202016.pdf</t>
  </si>
  <si>
    <t>https://thepcc.org/sites/default/files/Milbank%20Memorial%20Fund%20-%20Martha%20Gerrity%20.pdf</t>
  </si>
  <si>
    <t>https://thepcc.org/sites/default/files/BPC%20Report%20-%20CEO%20Council%20on%20Health%20and%20Innovation.pdf</t>
  </si>
  <si>
    <t>https://thepcc.org/sites/default/files/Building%20Partnerships%20with%20Patients_Choosing%20Wisely%20Webinar%20Slides.pdf</t>
  </si>
  <si>
    <t>https://thepcc.org/sites/default/files/resources/eDecisionsReport.pdf</t>
  </si>
  <si>
    <t>https://thepcc.org/sites/default/files/resources/NBCH_AB_DECISIONMAKING_C.pdf</t>
  </si>
  <si>
    <t>https://thepcc.org/sites/default/files/training-programs/Teaching%20Methods.pdf</t>
  </si>
  <si>
    <t>https://thepcc.org/sites/default/files/Evidence%20Report%20Slides_2022.pdf</t>
  </si>
  <si>
    <t>https://www.klondikegoldcorp.com/wp-content/uploads/financials-2013-05-31.pdf</t>
  </si>
  <si>
    <t>https://www.klondikegoldcorp.com/wp-content/uploads/financials-2013-08-31.pdf</t>
  </si>
  <si>
    <t>https://www.klondikegoldcorp.com/wp-content/uploads/financials-2012-05-31.pdf</t>
  </si>
  <si>
    <t>https://thepcc.org/sites/default/files/training-programs/For%20PCPCC%20Proposal_Changing%20Systems%20Curriculum.pdf</t>
  </si>
  <si>
    <t>https://thepcc.org/sites/default/files/PCPCC_Prospectus_2-20-15.pdf</t>
  </si>
  <si>
    <t>https://thepcc.org/sites/default/files/Sponsor%20Prospectus%20Final.pdf</t>
  </si>
  <si>
    <t>https://thepcc.org/sites/default/files/YUSA%20PPT%20for%20PCPCC%20%28Longjohn%29_0.pdf</t>
  </si>
  <si>
    <t>https://thepcc.org/sites/default/files/resources/PCPCC%20Conference%2011.11.16%20McNeill.pdf</t>
  </si>
  <si>
    <t>https://thepcc.org/sites/default/files/Behavior%20Health%20Integration%20Microsimulation%20Sept%202017.pdf</t>
  </si>
  <si>
    <t>https://thepcc.org/sites/default/files/PCPCC%20Webinar%20Final%20-%20April%2030.pdf</t>
  </si>
  <si>
    <t>https://thepcc.org/sites/default/files/PCPCC%20Webinar%20Slide%20Deck%208.22.19%20Final.pdf</t>
  </si>
  <si>
    <t>https://thepcc.org/sites/default/files/resources/PCPCC%20AsthmaPed%2BPFE%20Webinar4_Final%20081517.pdf</t>
  </si>
  <si>
    <t>https://thepcc.org/sites/default/files/training-programs/Residency%20Rotation%20Overview.pdf</t>
  </si>
  <si>
    <t>https://thepcc.org/sites/default/files/Sponsorship%20Packet.pdf</t>
  </si>
  <si>
    <t>https://thepcc.org/sites/default/files/PCPCC%20PCORI%20Webinar%20Slides%2010.02.19.pdf</t>
  </si>
  <si>
    <t>https://thepcc.org/sites/default/files/Medication%20Management.pdf</t>
  </si>
  <si>
    <t>https://thepcc.org/sites/default/files/media/supporting_care_coordination__sidorov-crawford-4-6-2012.pdf</t>
  </si>
  <si>
    <t>https://thepcc.org/sites/default/files/Women%27s%20Health%20Care%20Across%20the%20Life%20Span%20Slides.pdf</t>
  </si>
  <si>
    <t>https://thepcc.org/sites/default/files/PCPCC%20Strategic%20Plan%20for%20National%20Briefing%20-%206-27-13.pdf</t>
  </si>
  <si>
    <t>https://thepcc.org/sites/default/files/resources/PCPCC%20AsthmaPed%2BPFE%20Webinar5_Final_9-19-17%20%281%29.pdf</t>
  </si>
  <si>
    <t>https://thepcc.org/sites/default/files/pcpcc-med_management-7-29-12.pdf</t>
  </si>
  <si>
    <t>https://thepcc.org/sites/default/files/resources/Training%20Workbook_Craig_0.pdf</t>
  </si>
  <si>
    <t>https://thepcc.org/sites/default/files/NRHI_TCoC_PCPCC_Webinar_7_30_15_FINAL.pdf</t>
  </si>
  <si>
    <t>https://thepcc.org/sites/default/files/resources/Advisory%20Board%20slides%20SGR-repeal-PDF.pdf</t>
  </si>
  <si>
    <t>https://thepcc.org/sites/default/files/Community-based%20Models.pdf</t>
  </si>
  <si>
    <t>https://thepcc.org/sites/default/files/Webinar%20Slides%20Final%20-%203-27-18.pdf</t>
  </si>
  <si>
    <t>https://thepcc.org/sites/default/files/Slides_Jan%202020%20Webinar%20%28Final%29%201.29.20.pdf</t>
  </si>
  <si>
    <t>https://thepcc.org/sites/default/files/Sponsorship%20Packet_0.pdf</t>
  </si>
  <si>
    <t>https://thepcc.org/sites/default/files/media/pcpcc-ccbc-050712.pdf</t>
  </si>
  <si>
    <t>https://thepcc.org/sites/default/files/resources/PCPCC%20AsthmaPed%2BPFE%20Webinar1_Pt%20Voices%20053017.pdf</t>
  </si>
  <si>
    <t>https://thepcc.org/sites/default/files/resources/GAO-Behavioral%20Health.pdf</t>
  </si>
  <si>
    <t>https://thepcc.org/sites/default/files/resources/Issue%20Brief%20Final_0.pdf</t>
  </si>
  <si>
    <t>https://thepcc.org/sites/default/files/event-attachments/FINAL%20PCPCC%20Evidence%20Report%20Slides%20Capitol%20Hill%20Briefing%202-2-2016.pdf</t>
  </si>
  <si>
    <t>https://thepcc.org/sites/default/files/resources/PCPCC%20Patient%20Partner%20Training%20Agenda.pdf</t>
  </si>
  <si>
    <t>https://thepcc.org/system/files/resources/private/Bon%20Secours%20ACO%20Pop%20Health%20FINAL_0.pdf</t>
  </si>
  <si>
    <t>https://thepcc.org/sites/default/files/Bruce%20Bagley%20slides%20-%20PCPCC%20Western%20Regional%202014.pdf</t>
  </si>
  <si>
    <t>https://www.postnl.nl/Images/presentation-q3-2022_tcm10-232771.pdf?version=2</t>
  </si>
  <si>
    <t>https://www.asrnl.com/-/media/files/asrnederland-nl/investor-relations/aandeelhouders/investor-update/2021/2021-iu-presentation.pdf</t>
  </si>
  <si>
    <t>https://www.westgold.com.au/PDF/95869e1a-a654-4570-b518-b15375bc37c8/CorporatePresentationDenverGold2020</t>
  </si>
  <si>
    <t>https://www.boem.gov/renewable-energy/state-activities/nybejf6presentation</t>
  </si>
  <si>
    <t>https://www.albasmelter.com/uploads/pou0rf3z_th2.pdf</t>
  </si>
  <si>
    <t>https://www.energy.gov/sites/default/files/2019/05/f62/22-fupwg-spring-2019-anderson.pdf</t>
  </si>
  <si>
    <t>https://www.albasmelter.com/uploads/tcorhfqs_ui1.pdf</t>
  </si>
  <si>
    <t>https://www.albasmelter.com/uploads/f0s5okym_5j1.pdf</t>
  </si>
  <si>
    <t>https://www.albasmelter.com/uploads/vn1qgepo_1kl.pdf</t>
  </si>
  <si>
    <t>https://data-api.marketindex.com.au/api/v1/announcements/XASX:IAM:2A1172667/pdf/inline/cashwerkz-investor-relations-presentation</t>
  </si>
  <si>
    <t>https://hotcopper.com.au/data/announcements/ASX/2A1172667_CWZ.pdf</t>
  </si>
  <si>
    <t>https://www.michigan.gov/mdhhs/-/media/Project/Websites/mdhhs/Medicaid-Provider-Assets/Provider-Training-Assets/March-Nursing-Facility-Touchpoint-Presentation.pdf?rev=24b75f1470ca48948915a66833075b99&amp;hash=7EA1FE5982FE59C78793F62AE09D19A9</t>
  </si>
  <si>
    <t>https://space-geodesy.nasa.gov/docs/2013/2013_presentation_evga_bolotin_nusolve.pdf</t>
  </si>
  <si>
    <t>https://d3zr9vspdnjxi.cloudfront.net/sites/fabrica1/sup/3945589-download.pdf</t>
  </si>
  <si>
    <t>https://www.enexisgroep.nl/media/1979/enexis_holding_nv_investor_presentation_201802.pdf</t>
  </si>
  <si>
    <t>https://www.canada.ca/content/dam/eccc/food-loss-and-waste/FLW Workshop Summary Report ENG - FINAL.pdf</t>
  </si>
  <si>
    <t>https://www.4tu.nl/.uc/ffe06b60e010355f5000030d7bb02432391561290b64600/11-03-2015-van-ginkel-et-al-err-1.pdf?whs-download=11-03-2015 Van Ginkel et al ERR (1).pdf</t>
  </si>
  <si>
    <t>https://www.postnl.nl/api/assets/blt43aa441bfc1e29f2/blt807fb8c431786cf0/64d0739463af04fa12e32933/postnl-presentation-q2-2023.pdf</t>
  </si>
  <si>
    <t>https://www.vraagenaanbod.nl/wp-content/uploads/2023/08/230705_duurzame_zonne_energie_presentatie_vf2_invest_nl.pdf</t>
  </si>
  <si>
    <t>https://www.cpsc.gov/s3fs-public/RCA-Request_from_National_Bulk_Vendors_Association_for_Oral_Presentation_on_Small_Parts_Proposal-1.5.1979.pdf?VersionId=noyn1DwnkmyrMmI30Ryxs0w6Z5r.kyMV</t>
  </si>
  <si>
    <t>https://satincreditcare.com/wp-content/uploads/2023/07/SCNL_Investor-Presentation-for-the-quarter-ended-30Jun23.pdf</t>
  </si>
  <si>
    <t>https://satincreditcare.com/wp-content/uploads/2024/02/SCNL_Investor-Presentation-for-the-quarter-ended-31Dec23.pdf</t>
  </si>
  <si>
    <t>https://satincreditcare.com/wp-content/uploads/2021/02/SCNL_Investor_Presentation_Q3FY21.pdf</t>
  </si>
  <si>
    <t>https://satincreditcare.com/wp-content/uploads/2023/09/SCNL_Presentation-for-Analyst-Day-2023_14Sep23.pdf</t>
  </si>
  <si>
    <t>https://thepcc.org/sites/default/files/media/pcpcc-med_management-7-29-12.pdf</t>
  </si>
  <si>
    <t>https://thepcc.org/sites/default/files/page-files/PCPCC%20June%20Meeting%20Packet.pdf</t>
  </si>
  <si>
    <t>https://satincreditcare.com/wp-content/uploads/2021/10/SCNL_Investor_Presentation_Q2FY22.pdf</t>
  </si>
  <si>
    <t>https://satincreditcare.com/wp-content/uploads/2020/06/SCNL_Investor_PPT_Q4_FY20.pdf</t>
  </si>
  <si>
    <t>https://satincreditcare.com/wp-content/uploads/2019/05/IP.pdf</t>
  </si>
  <si>
    <t>https://www.satincreditcare.com/uploads/Satin_Corporate_Presentation_Q2FY18.pdf</t>
  </si>
  <si>
    <t>https://satincreditcare.com/wp-content/uploads/2018/07/1478752776_q1_attachment_Satin_Corporate_Presentation_IP31032018.pdf</t>
  </si>
  <si>
    <t>https://www.satincreditcare.com/uploads/Satin-Investor-Presentation_Q3FY17.pdf</t>
  </si>
  <si>
    <t>https://www.satincreditcare.com/uploads/1495799739_q1_attachment_Investor%20presentation%2020052017.pdf</t>
  </si>
  <si>
    <t>https://www.satincreditcare.com/uploads/Satin-Corporate-Presentation_Q1FY18.pdf</t>
  </si>
  <si>
    <t>https://static.aircastle.com/docs/Aircastle%20Q4%20and%20Full%20Year%202020%20Financial%20Results%20Presentation.pdf</t>
  </si>
  <si>
    <t>https://static.aircastle.com/docs/AircastleInvestorUpdateQ2-2023----Final.pdf</t>
  </si>
  <si>
    <t>https://static.aircastle.com/docs/Aircastle%20Limited%20Q321%20Investor%20Update%20PPT%20vFinal%5B84%5D.pdf</t>
  </si>
  <si>
    <t>https://static.aircastle.com/docs/Q121%20Powerpoint%20Investor%20Update.pdf</t>
  </si>
  <si>
    <t>https://static.aircastle.com/docs/Aircastle-Q4-2021%20Investor%20Update%20(Final).pdf</t>
  </si>
  <si>
    <t>https://static.aircastle.com/docs/Q221%20Investor%20Update%20PPT%20FINAL.pdf</t>
  </si>
  <si>
    <t>https://static.aircastle.com/docs/Aircastle-Q1-2022%20Investor%20Update%20final.pdf</t>
  </si>
  <si>
    <t>https://static.aircastle.com/docs/Investor%20Update%20for%20the%20Three%20Months%20Ended%20September%2030%202020_11-12-2020_REVISED_FINAL_.pdf</t>
  </si>
  <si>
    <t>https://static.aircastle.com/docs/Aircastle%20to%20Announce%20Results%20for%20Fourth%20Quarter%20and%20Full%20Year%20ended%20February%2028%2C%202022_Final.pdf</t>
  </si>
  <si>
    <t>https://satincreditcare.com/wp-content/uploads/2022/08/SCNL_Earnings-Call-Transcript-for-the-quarter-ended-30Jun22.pdf</t>
  </si>
  <si>
    <t>https://satincreditcare.com/wp-content/uploads/2021/06/SatinCredit-Earnings-Q4FY21.pdf</t>
  </si>
  <si>
    <t>https://satincreditcare.com/wp-content/uploads/2018/11/Satin-PPT-Q2FY19.pdf</t>
  </si>
  <si>
    <t>https://satincreditcare.com/wp-content/uploads/2022/08/SCNL_Investor-Presentation-for-the-quarter-ended-30Jun22.pdf</t>
  </si>
  <si>
    <t>https://satincreditcare.com/wp-content/uploads/2018/08/Satin-Corporate-PPT_Q1_FY19_Final-1.pdf</t>
  </si>
  <si>
    <t>https://satincreditcare.com/wp-content/uploads/2023/11/SCNL_Investor_Presentation.pdf</t>
  </si>
  <si>
    <t>https://www.satincreditcare.com/uploads/1478752776_q1_attachment_Satin_Corporate_Presentation_Q3FY18.pdf</t>
  </si>
  <si>
    <t>https://www.satincreditcare.com/uploads/1459167223_q1_attachment_Satin_Creditcare_Investor_Presentation.pdf</t>
  </si>
  <si>
    <t>https://www.satincreditcare.com/uploads/1473264130_q1_attachment_Satin%20-%20Investor%20Presentation%20-%20Sep%2016.pdf</t>
  </si>
  <si>
    <t>https://satincreditcare.com/wp-content/uploads/2023/04/SCNL_Investor-Presentation-for-the-quarter-and-year-ended-31Mar23-1.pdf</t>
  </si>
  <si>
    <t>https://static.aircastle.com/docs/Aircastle%20Investor%20Update%20Q3-2022%20Final.pdf</t>
  </si>
  <si>
    <t>https://static.aircastle.com/docs/AircastleDBPresentationSeptember2023.pdf</t>
  </si>
  <si>
    <t>https://static.aircastle.com/docs/AYRFactSheet.pdf</t>
  </si>
  <si>
    <t>https://static.aircastle.com/docs/Aircastle%20to%20Announce%20Fourth%20Quarter%20and%20Full%20Year%202019%20Earnings%20on%20February%2013%2C%202020.pdf</t>
  </si>
  <si>
    <t>https://static.aircastle.com/docs/Aircastle%20Investor%20Update%20Q4-2022%20Final.pdf</t>
  </si>
  <si>
    <t>https://static.aircastle.com/docs/Aircastle%20to%20Announce%20Second%20Quarter%202019%20Earnings%20on%20August%206%2C%202019.pdf</t>
  </si>
  <si>
    <t>https://static.aircastle.com/docs/AIRCASTLE%20PRESENTATION_JP%20MORGAN%202021%20INDUSTRIALS%20CONFERENCE_FINAL_03-12-2021.pdf</t>
  </si>
  <si>
    <t>https://static.aircastle.com/docs/Aircastle%20to%20Announce%20First%20Quarter%20Results%20on%20July%2013_Final.pdf</t>
  </si>
  <si>
    <t>https://static.aircastle.com/docs/Aircastle%20Q2%202019%20Earnings.pdf</t>
  </si>
  <si>
    <t>https://static.aircastle.com/docs/AircastleInvestorUpdateQ12023.pdf</t>
  </si>
  <si>
    <t>https://satincreditcare.com/wp-content/uploads/2023/07/SCNL_Investor-Presentation.pdf</t>
  </si>
  <si>
    <t>https://satincreditcare.com/wp-content/uploads/2019/02/IP.pdf</t>
  </si>
  <si>
    <t>https://www.satincreditcare.com/uploads/1465302539_q1_attachment_Satin_Corporate%20Presentation_FY16.pdf</t>
  </si>
  <si>
    <t>https://www.satincreditcare.com/uploads/1510632295_q1_attachment_Investor%20Presentation.pdf</t>
  </si>
  <si>
    <t>https://satincreditcare.com/wp-content/uploads/2022/08/Intimation-of-Investor-Presentation.pdf</t>
  </si>
  <si>
    <t>https://satincreditcare.com/wp-content/uploads/2021/08/2021.08.09-Intimation-of-Investor-Presentation-and-Press-Release.pdf</t>
  </si>
  <si>
    <t>https://www.satincreditcare.com/uploads/investor-presentation-june.pdf</t>
  </si>
  <si>
    <t>https://satincreditcare.com/wp-content/uploads/2020/09/SCNL_Investor_PPT_Q1_FY20.pdf</t>
  </si>
  <si>
    <t>https://satincreditcare.com/wp-content/uploads/2024/02/SCNL_Investor_Presentation_Final.pdf</t>
  </si>
  <si>
    <t>https://satincreditcare.com/wp-content/uploads/2019/11/SCNL-Investor-PPT_Q2-FY20-.pdf</t>
  </si>
  <si>
    <t>https://static.aircastle.com/docs/Aircastle%20to%20Announce%20First%20Quarter%202019%20Earnings%20on%20May%202%2C%202019.pdf</t>
  </si>
  <si>
    <t>https://static.aircastle.com/docs/Aircastle%20to%20Announce%20Fourth%20Quarter%20and%20Full%20Year%202018%20Earnings%20on%20February%2012%2C%202019.pdf</t>
  </si>
  <si>
    <t>https://static.aircastle.com/docs/Aircastle%20to%20Present%20at%20the%20J.P.%20Morgan%20Aviation%2C%20Transportation%20and%20Industrials%20Conference.pdf</t>
  </si>
  <si>
    <t>https://static.aircastle.com/docs/Aircastle%20Investor%20Update%20Q2-2022%20Final.pdf</t>
  </si>
  <si>
    <t>https://static.aircastle.com/docs/Aircastle%20to%20Announce%20Third%20Quarter%202019%20Earnings%20on%20November%206%2C%202019.pdf</t>
  </si>
  <si>
    <t>https://static.aircastle.com/docs/JP%20Morgan%20Industrials%20Conference%202021.pdf</t>
  </si>
  <si>
    <t>https://static.aircastle.com/docs/Aircastle%20Q418%20EARNINGS%20POWERPOINT_02-11-2019_FINAL.pdf</t>
  </si>
  <si>
    <t>https://static.aircastle.com/docs/Aircastle%20to%20Announce%20Financial%20Results%20for%20the%20Fourth%20Quarter%20and%20Full%20Year%20Ended%20February%2028%202021%20on%20April%2021%202021.pdf</t>
  </si>
  <si>
    <t>https://static.aircastle.com/docs/Aircastle%20to%20Announce%20Financial%20Results%20for%20the%20Second%20Quarter%20Ended%20August%2031%202021%20on%20Oct%2013%202021_FINAL.pdf</t>
  </si>
  <si>
    <t>https://static.aircastle.com/docs/Aircastle%20to%20Announce%20Financial%20Results%20for%20the%20Third%20Quarter%20ended%20November%2030%2C%202021_Final.pdf</t>
  </si>
  <si>
    <t>https://satincreditcare.com/wp-content/uploads/2023/01/SCNL_Earnings-Call-Transcript-for-the-quarter-ended-31Dec22.pdf</t>
  </si>
  <si>
    <t>https://satincreditcare.com/wp-content/uploads/2021/11/SCNL_Investor_Presentation_Q2FY22.pdf</t>
  </si>
  <si>
    <t>https://satincreditcare.com/wp-content/uploads/2024/02/Details-of-Familiarisation-programme-2020-21.pdf</t>
  </si>
  <si>
    <t>https://www.satincreditcare.com/uploads/1464758350_q1_attachment_Satin_Corporate%20Presentation_FY16.pdf</t>
  </si>
  <si>
    <t>https://satincreditcare.com/wp-content/uploads/2022/08/Financial-Results.pdf</t>
  </si>
  <si>
    <t>https://satincreditcare.com/wp-content/uploads/2022/05/Intimation-of-Investor-Presentation.pdf</t>
  </si>
  <si>
    <t>https://www.satincreditcare.com/uploads/1496225763_q1_attachment_IP26052017.pdf</t>
  </si>
  <si>
    <t>https://www.satincreditcare.com/uploads/1478752776_q1_attachment_Satin_Corporate_Presentation_IP31032018.pdf</t>
  </si>
  <si>
    <t>https://satincreditcare.com/wp-content/uploads/2023/07/Financials-results-as-on-June-30-2023.pdf</t>
  </si>
  <si>
    <t>http://www.satincreditcare.com/uploads/1465302539_q1_attachment_Satin_Corporate%20Presentation_FY16.pdf</t>
  </si>
  <si>
    <t>https://static.aircastle.com/docs/Aircastle%20Q119%20EARNINGS%20POWERPOINT_FINAL.pdf</t>
  </si>
  <si>
    <t>https://static.aircastle.com/docs/Audit-Committee-Charter-Mar-27-2020-FINAL.pdf</t>
  </si>
  <si>
    <t>https://static.aircastle.com/docs/AIRCASTLE_BARCLAYS%20CONF_SEPT%2011%202019_FINAL.pdf</t>
  </si>
  <si>
    <t>https://static.aircastle.com/docs/AircastleInvestorUpdateQ2-2023--final.pdf</t>
  </si>
  <si>
    <t>https://static.aircastle.com/docs/Q1-2023-AYR-Fact-Sheet-draft3.pdf</t>
  </si>
  <si>
    <t>https://static.aircastle.com/docs/Q120%20PP_FINAL.pdf</t>
  </si>
  <si>
    <t>https://static.aircastle.com/docs/Aircastle%20to%20Announce%20First%20Quarter%202020%20Results%20on%20May%2013%2C%202020.pdf</t>
  </si>
  <si>
    <t>https://static.aircastle.com/docs/Aircastle%20to%20Present%20at%20the%202019%20Barclays%20Global%20Financial%20Services%20Conference.pdf</t>
  </si>
  <si>
    <t>https://static.aircastle.com/docs/Aircastle%20to%20Announce%20Financial%20Results%20for%20the%20First%20Quarter%20Ended%20May%2031%202021%20on%20July%2014%202021.pdf</t>
  </si>
  <si>
    <t>https://static.aircastle.com/docs/Aircastle%20to%20Announce%20Financial%20Results%20for%20the%20Third%20Quarter%20Ended%20November%2030%202020%20on%20January%2014%202021_Revised%20AD_CLEAN.pdf</t>
  </si>
  <si>
    <t>http://www.satincreditcare.com/uploads/1464758350_q1_attachment_Satin_Corporate%20Presentation_FY16.pdf</t>
  </si>
  <si>
    <t>https://satincreditcare.com/wp-content/uploads/2023/01/Financials.pdf</t>
  </si>
  <si>
    <t>https://www.satincreditcare.com/uploads/1478934653_q1_attachment_IP07092016.pdf</t>
  </si>
  <si>
    <t>https://satincreditcare.com/wp-content/uploads/2023/08/SCNL_Earnings-Call-Transcript-for-the-quarter-ended-30Jun23.pdf</t>
  </si>
  <si>
    <t>https://www.satincreditcare.com/uploads/1464763815_q1_attachment_Satin_Corporate%20Presentation_FY16.pdf</t>
  </si>
  <si>
    <t>https://www.satincreditcare.com/uploads/1474606941_q1_attachment_IP07092016.pdf</t>
  </si>
  <si>
    <t>https://satincreditcare.com/wp-content/uploads/2023/03/2023.03.09_Intimation_of_Investor_Meet.pdf</t>
  </si>
  <si>
    <t>http://www.satincreditcare.com/uploads/1474606941_q1_attachment_IP07092016.pdf</t>
  </si>
  <si>
    <t>http://www.satincreditcare.com/uploads/1464763815_q1_attachment_Satin_Corporate%20Presentation_FY16.pdf</t>
  </si>
  <si>
    <t>http://www.satincreditcare.com/uploads/1478934653_q1_attachment_IP07092016.pdf</t>
  </si>
  <si>
    <t>https://static.aircastle.com/docs/Aircastle%20Announces%20First%20Quarter%202019%20Results.pdf</t>
  </si>
  <si>
    <t>https://satincreditcare.com/wp-content/uploads/2024/02/Intimation_of_Investor_Meet.pdf</t>
  </si>
  <si>
    <t>https://satincreditcare.com/wp-content/uploads/2022/02/Stock-Exchange-Intimation-for-Group-Meeting_25Feb22.pdf</t>
  </si>
  <si>
    <t>https://satincreditcare.com/wp-content/uploads/2023/05/SCNL_Earnings-Call-Transcript-for-the-quarter-ended-31Mar23.pdf</t>
  </si>
  <si>
    <t>http://www.satincreditcare.com/uploads/1478752776_q1_attachment_Satin_Corporate_Presentation_IP31032018.pdf</t>
  </si>
  <si>
    <t>http://www.satincreditcare.com/uploads/1464612962_q1_attachment_INVESTOR%20PRESENTATION.pdf</t>
  </si>
  <si>
    <t>http://www.satincreditcare.com/uploads/investor-presentation-june.pdf</t>
  </si>
  <si>
    <t>https://satincreditcare.com/wp-content/uploads/2022/09/2022.09.08-Intimation-of-Investor-Meet.pdf</t>
  </si>
  <si>
    <t>https://satincreditcare.com/wp-content/uploads/2020/09/BMOutcome.pdf</t>
  </si>
  <si>
    <t>https://satincreditcare.com/wp-content/uploads/2022/05/SCNL_Earnings-Call-Transcript-for-the-quarter-and-year-ended-31Mar22.pdf</t>
  </si>
  <si>
    <t>https://www.satincreditcare.com/wp-content/uploads/2023/09/SCNL_Intimation-of-Investor-Presentation.pdf</t>
  </si>
  <si>
    <t>https://satincreditcare.com/wp-content/uploads/2021/08/Financial-Results.pdf</t>
  </si>
  <si>
    <t>https://satincreditcare.com/wp-content/uploads/2023/11/SCNL_Intimation-of-Analyst-call.pdf</t>
  </si>
  <si>
    <t>https://www.satincreditcare.com/uploads/1464612962_q1_attachment_INVESTOR%20PRESENTATION.pdf</t>
  </si>
  <si>
    <t>https://satincreditcare.com/wp-content/uploads/2023/10/SCNL_Investor-Presentation.pdf</t>
  </si>
  <si>
    <t>https://satincreditcare.com/wp-content/uploads/2021/11/Signed-Financials-with-AR-SFL-FY-2020-21.pdf</t>
  </si>
  <si>
    <t>https://satincreditcare.com/wp-content/uploads/2023/05/Mar-2023.pdf</t>
  </si>
  <si>
    <t>http://www.satincreditcare.com/uploads/Satin-Corporate-Presentation_Q1FY18.pdf</t>
  </si>
  <si>
    <t>https://satincreditcare.com/wp-content/uploads/2018/07/Transcript-of-Conference-call_13062018.pdf</t>
  </si>
  <si>
    <t>https://satincreditcare.com/wp-content/uploads/2022/02/SCNL_Earnings-Call-Transcript-for-the-quarter-and-nine-months-ended-31Dec21.pdf</t>
  </si>
  <si>
    <t>https://satincreditcare.com/wp-content/uploads/2020/09/SatinCreditcare-ConCall-Transcript-Q2FY20.pdf</t>
  </si>
  <si>
    <t>https://www.nist.gov/document/12buschthieme-ibpc-pad-160504pdf</t>
  </si>
  <si>
    <t>https://www.nist.gov/document/10ibpc-prez-fido-ssanden-v5pdf</t>
  </si>
  <si>
    <t>https://www.nist.gov/document/presentation-oscal-content-sp-800-53-rev5-sp-800-53b-and-beyond</t>
  </si>
  <si>
    <t>https://www.nist.gov/document/092016ibpcgoicoechea-telleriainespdf</t>
  </si>
  <si>
    <t>https://www.nist.gov/document/presentation-what-oscal-and-who-needs-it</t>
  </si>
  <si>
    <t>https://www.nist.gov/system/files/documents/2023/02/15/NIST%20Overview%20Presentation%20at%20CSF%202.0%20Workshop%202.pdf</t>
  </si>
  <si>
    <t>https://www.nist.gov/document/presentation-track-4-leveraging-compliance-automation-our-cloud-first-world</t>
  </si>
  <si>
    <t>https://www.nist.gov/document/summary-report-progress-implementing-section-4-executive-order</t>
  </si>
  <si>
    <t>https://satincreditcare.com/wp-content/uploads/2023/09/SCNL_Analyst-Day-Transcript.pdf</t>
  </si>
  <si>
    <t>https://satincreditcare.com/wp-content/uploads/2022/11/SCNL_Earnings-Call-Transcript-for-the-quarter-ended-30Sep22.pdf</t>
  </si>
  <si>
    <t>http://www.satincreditcare.com/uploads/1473264130_q1_attachment_Satin%20-%20Investor%20Presentation%20-%20Sep%2016.pdf</t>
  </si>
  <si>
    <t>http://www.satincreditcare.com/uploads/1495799739_q1_attachment_Investor%20presentation%2020052017.pdf</t>
  </si>
  <si>
    <t>https://www.satincreditcare.com/uploads/1459167255_q1_attachment_Investors-Presentation-Dec15.pdf</t>
  </si>
  <si>
    <t>http://www.satincreditcare.com/uploads/1495799828_q1_Satin-Investor-Presentation_Q4FY17.pdf</t>
  </si>
  <si>
    <t>https://satincreditcare.com/wp-content/uploads/2023/05/Intimation-of-Investor-Presentation-under-Regulation-30-of-SEBILODR-Regulations-2015.pdf</t>
  </si>
  <si>
    <t>https://www.satincreditcare.com/uploads/1478752776_q1_attachment_SatinInvestorPresentation.pdf</t>
  </si>
  <si>
    <t>https://satincreditcare.com/wp-content/uploads/2021/11/Earnings-Call-Transcript-Q2FY22.pdf</t>
  </si>
  <si>
    <t>https://satincreditcare.com/wp-content/uploads/2021/08/Q1FY22-Earnings-Conference-Call-Transcript.pdf</t>
  </si>
  <si>
    <t>https://www.nist.gov/system/files/documents/2020/11/04/15_tuesday_johnson_evaluation_of_presentation_attack_detection_an_example_ibpc2014_sacs2.pdf</t>
  </si>
  <si>
    <t>https://www.nist.gov/document/nice-webinar-july-presentation-slides</t>
  </si>
  <si>
    <t>https://www.nist.gov/system/files/documents/2020/09/03/10_ibpc-prez-fido-ssanden-v5.pdf</t>
  </si>
  <si>
    <t>https://www.nist.gov/system/files/documents/2021/05/28/BSI%20Update-Schindler.pdf</t>
  </si>
  <si>
    <t>https://www.nist.gov/document/presentation-air-force-aflcmchncp-platform-one</t>
  </si>
  <si>
    <t>https://www.nist.gov/system/files/documents/2017/05/09/Guidelines-for-Storage-and-Temperature-Monitoring-of-Refrigerated-Vaccines.pdf</t>
  </si>
  <si>
    <t>https://www.nist.gov/system/files/documents/2018/09/21/twgfex_fire_debris_training_module_1.pdf</t>
  </si>
  <si>
    <t>https://www.nist.gov/document/presentation-ssp-oscal</t>
  </si>
  <si>
    <t>https://www.nist.gov/system/files/documents/2021/02/22/05%20-%20Nicolas%20-%20DoD%20Enterprise%20DevSecOps%20Initiative%20-%20Keynote%20Presentation%20v2.0-w%20ZT.pdf</t>
  </si>
  <si>
    <t>https://www.nist.gov/system/files/documents/2020/04/08/SP%20800-53%20FPD%20virtual%20event%208April2020.pdf</t>
  </si>
  <si>
    <t>https://satincreditcare.com/wp-content/uploads/2023/11/SCNL_Earnings-Call-Transcript-for-the-quarter-ended-30Sep23.pdf</t>
  </si>
  <si>
    <t>http://www.satincreditcare.com/uploads/1459167255_q1_attachment_Investors-Presentation-Dec15.pdf</t>
  </si>
  <si>
    <t>https://satincreditcare.com/wp-content/uploads/2019/08/SCNL-Investor-PPT_Q1-FY20_.pdf</t>
  </si>
  <si>
    <t>https://satincreditcare.com/wp-content/uploads/2021/02/Earnings-Call-Transcript-Q3FY21.pdf</t>
  </si>
  <si>
    <t>https://satincreditcare.com/wp-content/uploads/2018/08/Satin-Corporate-PPT_Q1_FY19_Final.pdf</t>
  </si>
  <si>
    <t>https://satincreditcare.com/wp-content/uploads/2022/01/2022.01.04-Intimation-of-Schedule-of-Investor-Meet.pdf</t>
  </si>
  <si>
    <t>https://www.satincreditcare.com/uploads/1489764131_q1_attachment_AM-17032017.pdf</t>
  </si>
  <si>
    <t>https://satincreditcare.com/wp-content/uploads/2024/02/SCNL_Earnings-Call-Transcript-for-the-quarter-ended-31Dec23.pdf</t>
  </si>
  <si>
    <t>http://www.satincreditcare.com/uploads/1478752776_q1_attachment_Satin_Corporate_Presentation_Q3FY18.pdf</t>
  </si>
  <si>
    <t>https://satincreditcare.com/wp-content/uploads/2018/11/TranscriptConcall_19112018.pdf</t>
  </si>
  <si>
    <t>https://www.nist.gov/system/files/documents/2022/10/04/OSAC%202022-N-0035%20Standard%20for%20On-Scene%20Collection%20and%20Preservation%20of%20Document%20Evidence.OPEN%20COMMENT%20VER.pdf</t>
  </si>
  <si>
    <t>https://www.nist.gov/document/cftt-presentation-mobile-device-forensics</t>
  </si>
  <si>
    <t>https://www.nist.gov/system/files/documents/2020/03/23/Panel%20I%20Cameron%20Miller%20presentation.pdf</t>
  </si>
  <si>
    <t>https://www.nist.gov/system/files/documents/2016/10/26/swgtread_11_guide_for_casting_footwear_and_tire_impression_evidence_200703.pdf</t>
  </si>
  <si>
    <t>https://www.nist.gov/system/files/documents/2021/02/25/Day1.5-Michaela-OSCAL%20Content%20with.pdf</t>
  </si>
  <si>
    <t>https://www.nist.gov/system/files/documents/2018/09/21/twgfex_fire_debris_training_module_4.pdf</t>
  </si>
  <si>
    <t>https://www.nist.gov/system/files/documents/2017/04/28/AE911Truth-NIST-Written-Submission12-18-07.pdf</t>
  </si>
  <si>
    <t>https://www.nist.gov/system/files/documents/2020/07/30/08_newton_biometrics_presentation_final.pdf</t>
  </si>
  <si>
    <t>https://www.nist.gov/system/files/documents/2024/02/14/CHIPS-MFG-USA-IndustryDay-12Feb2024.pdf</t>
  </si>
  <si>
    <t>https://www.nist.gov/document/coble-mixturewebcast-probgenotypingintropdf</t>
  </si>
  <si>
    <t>https://www.univsenate.pitt.edu/sites/default/files/faculty senate presentation 9_11_17_0.pdf</t>
  </si>
  <si>
    <t>http://ricoeur.pitt.edu/ojs/index.php/ricoeur/article/download/549/304</t>
  </si>
  <si>
    <t>https://www.provost.pitt.edu/sites/default/files/Pitt Concern Connection - Student Outreach.pdf</t>
  </si>
  <si>
    <t>https://www.provost.pitt.edu/sites/default/files/Office of Veterans Services Presentation - Graduate Student Orientation.pdf</t>
  </si>
  <si>
    <t>https://www.gradstudies.pitt.edu/sites/default/files/assets/Office of Veterans Services Presentation - Graduate Student Orientation.pdf</t>
  </si>
  <si>
    <t>https://ricoeur.pitt.edu/ojs/ricoeur/article/download/549/304/0</t>
  </si>
  <si>
    <t>https://engineering.pitt.edu/globalassets/subsites/consortiums/irise/docs/11-euler-year-5-program.pdf</t>
  </si>
  <si>
    <t>http://ricoeur.pitt.edu/ojs/ricoeur/article/download/549/304</t>
  </si>
  <si>
    <t>https://www.starcenter.pitt.edu/sites/default/files/workshop_g_-_dietz_and_weinberg_-_fb-ipt_presentation_-_pdf_website.pdf</t>
  </si>
  <si>
    <t>https://www.gradstudies.pitt.edu/sites/default/files/assets/Pitt Concern Connection - Student Outreach.pdf</t>
  </si>
  <si>
    <t>https://www.diversity.pitt.edu/sites/default/files/sexual_misconduct_title_ix_overview_presentation_reference_slides_-_office_of_diversity_inclusion.pdf</t>
  </si>
  <si>
    <t>http://d-scholarship.pitt.edu/43440/1/ARL Final Presentation.pdf</t>
  </si>
  <si>
    <t>http://d-scholarship.pitt.edu/7263/1/CliffordSN_etd2009.pdf</t>
  </si>
  <si>
    <t>https://www.biology.pitt.edu/sites/default/files/publication-images/newsletters/newsletter 2-10-15.pdf</t>
  </si>
  <si>
    <t>http://rstce.pitt.edu/varha/Documents/Part2_03312016Documents/VA RHA Iowa Slides 03312016.pdf</t>
  </si>
  <si>
    <t>https://www.oerp.pitt.edu/sites/default/files/assets/Moschenross-Presentation Form.pdf</t>
  </si>
  <si>
    <t>https://ricoeur.pitt.edu/ojs/ricoeur/article/download/350/176</t>
  </si>
  <si>
    <t>https://ricoeur.pitt.edu/ojs/index.php/ricoeur/article/download/381/183</t>
  </si>
  <si>
    <t>https://cinej.pitt.edu/ojs/index.php/cinej/article/download/185/487</t>
  </si>
  <si>
    <t>http://d-scholarship.pitt.edu/8147/1/pikej_etd_2011.pdf</t>
  </si>
  <si>
    <t>http://d-scholarship.pitt.edu/35314/1/collister-molls-COASP2018-posterpdf.pdf</t>
  </si>
  <si>
    <t>https://www.govtrel.pitt.edu/sites/default/files/2022-23_university_of_pittsburgh_budget_presentation_book_v2_final.pdf</t>
  </si>
  <si>
    <t>https://www.oerp.pitt.edu/sites/default/files/assets/Hafeman-Presentation Form_0.pdf</t>
  </si>
  <si>
    <t>http://d-scholarship.pitt.edu/9824/1/Huang2005.pdf</t>
  </si>
  <si>
    <t>https://www.ecs.pitt.edu/sites/default/files/assets/Hafeman-Presentation Form_0.pdf</t>
  </si>
  <si>
    <t>https://www.oerp.pitt.edu/sites/default/files/assets/Kolko-Conlon-Presentation Form.pdf</t>
  </si>
  <si>
    <t>https://cleftpalatejournal.pitt.edu/ojs/cleftpalate/article/download/135/135/</t>
  </si>
  <si>
    <t>https://engineering.pitt.edu/contentassets/19bc7785098443d1989b8f1cf215ed9b/perfectionpetfoods_39031_2128376_senior-design-final-presentation-final-copy.pdf</t>
  </si>
  <si>
    <t>https://www.ecs.pitt.edu/sites/default/files/assets/Schizophrenia Conference/Agarwal Presentation form.pdf</t>
  </si>
  <si>
    <t>https://www.oerp.pitt.edu/sites/default/files/assets/Schizophrenia Conference/Eack Presentation Form - 40th Pittsburgh Schizophrenia Conference.pdf</t>
  </si>
  <si>
    <t>https://www.ucis.pitt.edu/ncta/sites/default/files/koto presentation handout Pitt May 2020.pdf</t>
  </si>
  <si>
    <t>https://pcb.pitt.edu/img/siteFiles/rcrri.wilcox.2021.v8.pdf</t>
  </si>
  <si>
    <t>https://sites.pitt.edu/~rbrandom/Courses/Antirepresentationalism (2020)/Week 12 Presentation Notes 20-11-3 f.pdf</t>
  </si>
  <si>
    <t>http://d-scholarship.pitt.edu/44310/1/MeasuringUp_Collaboratory3.7.2023.pdf</t>
  </si>
  <si>
    <t>https://www.oerp.pitt.edu/sites/default/files/assets/Disability Awareness Conference 2023/Molinero - Presentation Form - Disability Awareness Conference Molinero panel.pdf</t>
  </si>
  <si>
    <t>https://www.oerp.pitt.edu/sites/default/files/assets/Faeder-Rofey-Furer Presentation Form 6-26-2020.pdf</t>
  </si>
  <si>
    <t>https://www.ecs.pitt.edu/sites/default/files/assets/Disability Awareness Conference 2023/Berwick - Presentation Form - Disability Awareness Conference MSB.pdf</t>
  </si>
  <si>
    <t>http://rstce.pitt.edu/varha/Documents/Part1_03172016Documents/Telehealth HITT Slides_03172016.pdf</t>
  </si>
  <si>
    <t>https://www.pittcountync.gov/DocumentCenter/View/14862/2024_1_12_FinanceAward</t>
  </si>
  <si>
    <t>https://www.oerp.pitt.edu/sites/default/files/assets/Disability Awareness Conference 2023/Pineo - Presentation Form - Disability Awareness Conference.pdf</t>
  </si>
  <si>
    <t>https://www.herl.pitt.edu/symposia/combat-amputee/presentations/VADoD Guidelines for LEA Presentation.pdf</t>
  </si>
  <si>
    <t>https://www.ecs.pitt.edu/sites/default/files/assets/Presentation Form - Nelson.pdf</t>
  </si>
  <si>
    <t>https://www.ecs.pitt.edu/sites/default/files/assets/Disability Awareness Conference 2023/Pineo - Presentation Form - Disability Awareness Conference.pdf</t>
  </si>
  <si>
    <t>https://www.oerp.pitt.edu/sites/default/files/assets/Probst - Presentation Form.pdf</t>
  </si>
  <si>
    <t>https://www.ecs.pitt.edu/sites/default/files/assets/Kolko-Conlon-Presentation Form.pdf</t>
  </si>
  <si>
    <t>https://www.oerp.pitt.edu/sites/default/files/assets/Thomas-Presentation Form.pdf</t>
  </si>
  <si>
    <t>https://www.oerp.pitt.edu/sites/default/files/assets/Schizophrenia Conference/Agarwal Presentation form.pdf</t>
  </si>
  <si>
    <t>https://www.ecs.pitt.edu/sites/default/files/assets/Tarasevich &amp; Hiller - Presentation Form.pdf</t>
  </si>
  <si>
    <t>http://philsci-archive.pitt.edu/22954/7/BranchDouglas_PSA_ConceptualSpaceforScience_s4philarch.pdf</t>
  </si>
  <si>
    <t>https://www.oerp.pitt.edu/sites/default/files/assets/Gero Presentation Form 6-18-2020 Allies, Advocates, and Accomplices Building Relationships to Bring Change.pdf</t>
  </si>
  <si>
    <t>https://sites.pitt.edu/~rbrandom/Courses/Antirepresentationalism (2020)/Week 11 Presentation Notes 20-10-27 r.pdf</t>
  </si>
  <si>
    <t>https://www.oerp.pitt.edu/sites/default/files/assets/Disability Awareness Conference 2023/Havercamp Presentation Form - Disability Awareness Conference.pdf</t>
  </si>
  <si>
    <t>https://www.ecs.pitt.edu/sites/default/files/assets/Rozel PPT Presentation.pdf</t>
  </si>
  <si>
    <t>https://www.ppt.pitt.edu/sites/default/files/return_to_travel_delta_airlines_2.16.22.pdf</t>
  </si>
  <si>
    <t>http://d-scholarship.pitt.edu/4043/1/31735062116185.pdf</t>
  </si>
  <si>
    <t>https://sites.pitt.edu/~rbrandom/Courses/Antirepresentationalism (2020)/Week 13 Presentation Notes 20-11-10 p.pdf</t>
  </si>
  <si>
    <t>https://www.neuro.pathology.pitt.edu/sites/default/files/dss/case-2020-08.pdf</t>
  </si>
  <si>
    <t>https://www.ecs.pitt.edu/sites/default/files/assets/Gero Presentation Form 6-18-2020 Allies, Advocates, and Accomplices Building Relationships to Bring Change.pdf</t>
  </si>
  <si>
    <t>https://www.oerp.pitt.edu/sites/default/files/assets/Rozel PPT Presentation.pdf</t>
  </si>
  <si>
    <t>https://pharmacology.medicine.pitt.edu/img/siteFiles/rcrri.wilcox.2021.v8.pdf</t>
  </si>
  <si>
    <t>https://www.ecs.pitt.edu/sites/default/files/assets/Moschenross-Presentation Form.pdf</t>
  </si>
  <si>
    <t>https://www.ecs.pitt.edu/sites/default/files/assets/Tumuluru &amp; Fallica-PowerPoint Presentation.pdf</t>
  </si>
  <si>
    <t>https://www.technology.pitt.edu/sites/default/files/images/AY16 PittStart Presentation.pdf</t>
  </si>
  <si>
    <t>https://visitor.pitt.edu/sites/default/files/assets/STEM-and-Health-Sciences-Visit-Presentation.pdf</t>
  </si>
  <si>
    <t>https://www.ecs.pitt.edu/sites/default/files/assets/Introduction to Advocacy Presentation Form.pdf</t>
  </si>
  <si>
    <t>https://engineering.pitt.edu/contentassets/d5000c4cfeca453ab8086ea7981160df/grahame-2012-plenary-presentation.pdf</t>
  </si>
  <si>
    <t>https://www.centerphilsci.pitt.edu/wp-content/uploads/2022/07/Lisa-Gajary-ISRA-Workshop-presentation-version-20220409.pptx.pdf</t>
  </si>
  <si>
    <t>https://www.ecs.pitt.edu/sites/default/files/assets/June 19 2023 - Presentation Form.pdf</t>
  </si>
  <si>
    <t>https://www.gradstudies.pitt.edu/sites/default/files/assets/Graduate Financial Aid.pdf</t>
  </si>
  <si>
    <t>https://www.oerp.pitt.edu/sites/default/files/assets/Rozel - Presentation Form_0.pdf</t>
  </si>
  <si>
    <t>https://www.ecs.pitt.edu/sites/default/files/assets/Thomas-Presentation Form.pdf</t>
  </si>
  <si>
    <t>https://www.pacwrc.pitt.edu/TrainingDelivery/CTAG/Resources/PowerPoint Equipment.pdf</t>
  </si>
  <si>
    <t>https://ricoeur.pitt.edu/ojs/index.php/ricoeur/article/download/350/176</t>
  </si>
  <si>
    <t>https://www.oerp.pitt.edu/sites/default/files/assets/Simpson-Presentation Form 6-1-2022.pdf</t>
  </si>
  <si>
    <t>https://www.chec.pitt.edu/The Application of Community Based Participatory Environmental Research.pdf</t>
  </si>
  <si>
    <t>https://www.oerp.pitt.edu/sites/default/files/assets/Disability Awareness Conference 2023/Liu Kronk Mathos Presentation form.pdf</t>
  </si>
  <si>
    <t>https://engagedscholarship.csuohio.edu/cgi/viewcontent.cgi?article=1498&amp;context=etdarchive</t>
  </si>
  <si>
    <t>https://www.starcenter.pitt.edu/sites/default/files/douaihy-and-miller-powerpoint-presentation.pdf</t>
  </si>
  <si>
    <t>https://www.oerp.pitt.edu/sites/default/files/assets/Behavioral Health and Aging 2023/Krish Presentation Form - 13th Annual Behavioral Health and Aging Conference.pdf</t>
  </si>
  <si>
    <t>https://www.ecs.pitt.edu/sites/default/files/assets/Faeder - Presentation Form.pdf</t>
  </si>
  <si>
    <t>https://www.provost.pitt.edu/sites/default/files/Graduate Financial Aid.pdf</t>
  </si>
  <si>
    <t>https://www.oerp.pitt.edu/sites/default/files/assets/Tarasevich &amp; Hiller - Presentation Form.pdf</t>
  </si>
  <si>
    <t>https://sites.pitt.edu/~prashk/inf3350/f12/november_5_1.pdf</t>
  </si>
  <si>
    <t>https://cdn.ymaws.com/www.texaspharmacy.org/resource/resmgr/scholarship_apps/2023_Application-TPF_General.pdf</t>
  </si>
  <si>
    <t>https://teaching.pitt.edu/wp-content/uploads/2019/06/DIFD-2019-Mental-Health-Diversity-presentation.pdf</t>
  </si>
  <si>
    <t>https://www.oerp.pitt.edu/sites/default/files/assets/Goulding-Temelie Presentation Form.pdf</t>
  </si>
  <si>
    <t>https://sites.pitt.edu/~prashk/inf3350/f12/september_12_1.pdf</t>
  </si>
  <si>
    <t>https://www.provost.pitt.edu/sites/default/files/Ombudspersons.pdf</t>
  </si>
  <si>
    <t>https://www.ecs.pitt.edu/sites/default/files/assets/Probst Presentation Form 2023.pdf</t>
  </si>
  <si>
    <t>https://www.ecs.pitt.edu/sites/default/files/assets/Greco Presentation Form.pdf</t>
  </si>
  <si>
    <t>http://rstce.pitt.edu/varha/Documents/Part2_03312016Documents/VA RHA Univ of Pittsburgh Slides 03312016.pdf</t>
  </si>
  <si>
    <t>https://www.ecs.pitt.edu/sites/default/files/assets/Thoma Presentation Form-6-30-2020.pdf</t>
  </si>
  <si>
    <t>https://www.oerp.pitt.edu/sites/default/files/assets/Presentation Form - Nelson.pdf</t>
  </si>
  <si>
    <t>https://www.oerp.pitt.edu/sites/default/files/assets/Greco Presentation Form.pdf</t>
  </si>
  <si>
    <t>https://www.ecs.pitt.edu/sites/default/files/assets/Naloxone Education and Simulation-Presentation Form.pdf</t>
  </si>
  <si>
    <t>https://www.neuro.pathology.pitt.edu/sites/default/files/case2019-02.pdf</t>
  </si>
  <si>
    <t>https://www.provost.pitt.edu/sites/default/files/COACHE Presentation to Faculty Assembly Final For Web.pdf</t>
  </si>
  <si>
    <t>https://www.oerp.pitt.edu/sites/default/files/assets/Lewis - Presentation Form.pdf</t>
  </si>
  <si>
    <t>https://www.oerp.pitt.edu/sites/default/files/assets/Eckstrand &amp; LaVallee presentation form.pdf</t>
  </si>
  <si>
    <t>https://www.ecs.pitt.edu/sites/default/files/assets/Lewis - Presentation Form.pdf</t>
  </si>
  <si>
    <t>http://ricoeur.pitt.edu/ojs/index.php/ricoeur/article/download/381/183</t>
  </si>
  <si>
    <t>https://www.oerp.pitt.edu/sites/default/files/assets/Schizophrenia Conference/Cotes Presentation Form - 40th Pittsburgh Schizophrenia Conference.pdf</t>
  </si>
  <si>
    <t>https://www.ecs.pitt.edu/sites/default/files/assets/McCommons &amp; Rosen - PowerPoint Presentation.pdf</t>
  </si>
  <si>
    <t>https://www.oerp.pitt.edu/sites/default/files/assets/Rofey and Smith - Presentation Form.pdf</t>
  </si>
  <si>
    <t>https://ricoeur.pitt.edu/ojs/index.php/ricoeur/article/view/350/176</t>
  </si>
  <si>
    <t>https://www.oacd.health.pitt.edu/sites/default/files/3d_communications_speaker_training_handout_1.pdf</t>
  </si>
  <si>
    <t>https://www.oerp.pitt.edu/sites/default/files/assets/Thoma Presentation Form-6-30-2020.pdf</t>
  </si>
  <si>
    <t>https://sites.pitt.edu/~rbrandom/Courses/Antirepresentationalism (2020)/Week 4 Presentation Notes 20-9-8 p.pdf</t>
  </si>
  <si>
    <t>https://www.ecs.pitt.edu/sites/default/files/assets/Smith-ECS-Presentation-Form.pdf</t>
  </si>
  <si>
    <t>http://d-scholarship.pitt.edu/29615/1/art%3A10.1186%2F1532-429X-16-S1-O1.pdf</t>
  </si>
  <si>
    <t>https://www.oerp.pitt.edu/sites/default/files/assets/Dr. Glance-June 24 2020-Presentation Form.pdf</t>
  </si>
  <si>
    <t>https://www.ecs.pitt.edu/sites/default/files/assets/Disability Awareness Conference 2023/Liu Kronk Mathos Presentation form.pdf</t>
  </si>
  <si>
    <t>https://www.ecs.pitt.edu/sites/default/files/assets/Faeder-Rofey-Furer Presentation Form 6-26-2020.pdf</t>
  </si>
  <si>
    <t>https://www.oerp.pitt.edu/sites/default/files/assets/Salerno &amp; Kepins-Presentation Form.pdf</t>
  </si>
  <si>
    <t>https://www.oerp.pitt.edu/sites/default/files/assets/McCommons &amp; Rosen - PowerPoint Presentation.pdf</t>
  </si>
  <si>
    <t>https://www.oerp.pitt.edu/sites/default/files/assets/Gahr-Presentation Form.pdf</t>
  </si>
  <si>
    <t>https://www.oerp.pitt.edu/sites/default/files/assets/Joy Gero Presentation Form-7-15-2020.pdf</t>
  </si>
  <si>
    <t>https://www.oerp.pitt.edu/sites/default/files/assets/June 19 2023 - Presentation Form.pdf</t>
  </si>
  <si>
    <t>https://www.sph.pitt.edu/sites/default/files/assets/EOH/Journal Club Review Form - fillable.pdf</t>
  </si>
  <si>
    <t>https://www.sbbh.pitt.edu/sites/default/files/vedro_angela_behavioral_interventions.pdf</t>
  </si>
  <si>
    <t>https://www.starcenter.pitt.edu/sites/default/files/brent_-_star30_presentation_4.5_-_final_pdf_-_handout_0.pdf</t>
  </si>
  <si>
    <t>https://www.oerp.pitt.edu/sites/default/files/assets/Introduction to Advocacy Presentation Form.pdf</t>
  </si>
  <si>
    <t>https://www.oerp.pitt.edu/sites/default/files/assets/Tumuluru &amp; Fallica-PowerPoint Presentation.pdf</t>
  </si>
  <si>
    <t>https://www.oerp.pitt.edu/sites/default/files/assets/Disability Awareness Conference 2023/Dehmar - Presentation Form - Disability Awareness Conference_Dehmer.pdf</t>
  </si>
  <si>
    <t>https://jcbdoralthunder.com/wp-content/uploads/2023/11/MDC-Scholarship-Opportunities-Presentation.pdf</t>
  </si>
  <si>
    <t>https://www.ecs.pitt.edu/sites/default/files/assets/Disability Awareness Conference 2023/Houtrow Presentation Form - Disability Awareness Conference5.pdf</t>
  </si>
  <si>
    <t>https://www.ecs.pitt.edu/sites/default/files/assets/Simpson-Presentation Form 6-1-2022.pdf</t>
  </si>
  <si>
    <t>https://www.baschools.org/vimages/shared/vnews/stories/600b1c6a3c5e8/CollegeCareerPresentation-2024.pdf</t>
  </si>
  <si>
    <t>https://www.healthdiversity.pitt.edu/sites/default/files/BrunsonPresentation2009.pdf</t>
  </si>
  <si>
    <t>https://www.ecs.pitt.edu/sites/default/files/assets/Dr. Glance-June 24 2020-Presentation Form.pdf</t>
  </si>
  <si>
    <t>https://aladn2013.pitt.edu/ALADN presentation - final.pdf</t>
  </si>
  <si>
    <t>https://www.chem.pitt.edu/sites/default/files/2023-01-26_McNair.pdf</t>
  </si>
  <si>
    <t>https://www.ecs.pitt.edu/sites/default/files/assets/Gahr-Presentation Form.pdf</t>
  </si>
  <si>
    <t>https://students.pharmacy.pitt.edu/classof2019/wp-content/uploads/sites/27/2018/02/p3-colloquium-jan-2018-Slides.pdf</t>
  </si>
  <si>
    <t>https://www.presentationsisters.org/wp-content/uploads/2024/01/2024-6-thru-12-application.pdf</t>
  </si>
  <si>
    <t>https://www.starcenter.pitt.edu/sites/default/files/rofey-powerpoint-presentation.pdf</t>
  </si>
  <si>
    <t>https://www.innovation.pitt.edu/wp-content/uploads/2017/10/10.-SPARC.pdf</t>
  </si>
  <si>
    <t>https://www.pittstate.edu/fcs/_files/documents/graphic-organizer-presentation-summer2011.pdf</t>
  </si>
  <si>
    <t>https://www.sbbh.pitt.edu/sites/default/files/hunt_jocelyn_relaxation.pdf</t>
  </si>
  <si>
    <t>https://www.ecs.pitt.edu/sites/default/files/assets/Eckstrand and Gero-Presentation Form.pdf</t>
  </si>
  <si>
    <t>https://www.ecs.pitt.edu/sites/default/files/assets/Carlotti-Maser Presentation Form.pdf</t>
  </si>
  <si>
    <t>https://www.oerp.pitt.edu/sites/default/files/assets/Eckstrand and Gero-Presentation Form.pdf</t>
  </si>
  <si>
    <t>https://bpb-us-e1.wpmucdn.com/sites.psu.edu/dist/a/36536/files/2021/03/PresentationInstructionsVideoCoS2021.pdf</t>
  </si>
  <si>
    <t>https://www.univsenate.pitt.edu/sites/default/files/19sbp_Approved_minutes_oct18.pdf</t>
  </si>
  <si>
    <t>https://sites.pitt.edu/~mabbott1/climate/mark/Teaching/GEOL_1020_Sed_Strat/09ResPaper.pdf</t>
  </si>
  <si>
    <t>http://bioethics.pitt.edu/sites/default/files/Shea slide handout.pdf</t>
  </si>
  <si>
    <t>https://www.socialwork.pitt.edu/sites/default/files/poster_presentation_abstract.pdf</t>
  </si>
  <si>
    <t>https://www.ecs.pitt.edu/sites/default/files/assets/Presentation Form - Northrup.pdf</t>
  </si>
  <si>
    <t>https://cdn.ymaws.com/www.texaspharmacy.org/resource/resmgr/scholarship_apps/2023_Application-TPF_Ladies_.pdf</t>
  </si>
  <si>
    <t>https://www.ecs.pitt.edu/sites/default/files/assets/Disability Awareness Conference 2023/Havercamp Presentation Form - Disability Awareness Conference.pdf</t>
  </si>
  <si>
    <t>http://ricoeur.pitt.edu/ojs/index.php/ricoeur/article/download/350/176</t>
  </si>
  <si>
    <t>https://www.ecs.pitt.edu/sites/default/files/assets/Cahalane-PowerPoint Presentation_0.pdf</t>
  </si>
  <si>
    <t>https://www-cdn.najah.edu/media/filer_public/7f/26/7f2680e3-efe4-46f5-9e57-425d4eef75fc/mnhh.pdf</t>
  </si>
  <si>
    <t>https://www.starcenter.pitt.edu/sites/default/files/brent_-_star30_presentation_4.5_-_final_pdf_-_handout.pdf</t>
  </si>
  <si>
    <t>https://www.oerp.pitt.edu/sites/default/files/assets/Presentation Form - Northrup.pdf</t>
  </si>
  <si>
    <t>https://www.oerp.pitt.edu/sites/default/files/assets/Mathos Presentation Form.pdf</t>
  </si>
  <si>
    <t>https://www.oerp.pitt.edu/sites/default/files/assets/Cahalane-PowerPoint Presentation_0.pdf</t>
  </si>
  <si>
    <t>https://digitalcommons.pittstate.edu/cgi/viewcontent.cgi?article=1704&amp;context=recital-booklets</t>
  </si>
  <si>
    <t>https://www.mqe.pitt.edu/sites/default/files/penguins_capstone_presentation.pdf</t>
  </si>
  <si>
    <t>https://www.utsouthwestern.edu/about-us/administrative-offices/faculty-diversity/faculty-development/assets/willett-presentation.pdf</t>
  </si>
  <si>
    <t>https://digitalcommons.pittstate.edu/cgi/viewcontent.cgi?article=1005&amp;context=cmg_book_promos</t>
  </si>
  <si>
    <t>https://www.oerp.pitt.edu/sites/default/files/assets/Simpson-Presentation Form 6-7-2022.pdf</t>
  </si>
  <si>
    <t>https://sites.pitt.edu/~peterb/2480-152/AdaptivePresentation.pdf</t>
  </si>
  <si>
    <t>https://www.provost.pitt.edu/sites/default/files/Hartman_Amy_PITT3MT.pdf</t>
  </si>
  <si>
    <t>https://sites.pitt.edu/~peterb/3005-171/L13.pdf</t>
  </si>
  <si>
    <t>https://www.oerp.pitt.edu/sites/default/files/assets/Presentation Form - Conner &amp; Antezana.pdf</t>
  </si>
  <si>
    <t>https://www.herl.pitt.edu/edu/PittVets_ELeVATE_MATTHANNANPresentation.pdf</t>
  </si>
  <si>
    <t>https://www.oerp.pitt.edu/sites/default/files/assets/Presentation Form - Eckstrand-Filio-Leonard.pdf</t>
  </si>
  <si>
    <t>https://sites.pitt.edu/~agtaylor/presentations/ControlledVocabularyInAgeOfGoogle-SlidePresentation.pdf</t>
  </si>
  <si>
    <t>https://www.ecs.pitt.edu/sites/default/files/assets/Salerno &amp; Kepins-Presentation Form.pdf</t>
  </si>
  <si>
    <t>https://sites.pitt.edu/~rbrandom/Courses/Antirepresentationalism (2020)/Week 3 Presentation Notes.pdf</t>
  </si>
  <si>
    <t>https://www.oerp.pitt.edu/sites/default/files/assets/Rozel Presentation Form.pdf</t>
  </si>
  <si>
    <t>https://www.neuro.pathology.pitt.edu/sites/default/files/case2015-4.pdf</t>
  </si>
  <si>
    <t>https://www.ecs.pitt.edu/sites/default/files/assets/Rozel - Presentation Form_0.pdf</t>
  </si>
  <si>
    <t>https://people.cs.pitt.edu/~litman/courses/cs2731_s17/PaperPresentationReviewForm.pdf</t>
  </si>
  <si>
    <t>https://www.oerp.pitt.edu/sites/default/files/assets/Behavioral Health and Aging 2023/Lopez Presentation Form - 13th Annual Behavioral Health and Aging Conference.pdf</t>
  </si>
  <si>
    <t>https://philsci-archive.pitt.edu/2189/1/Boon_oral_presentation.PDF</t>
  </si>
  <si>
    <t>https://www.ecs.pitt.edu/sites/default/files/assets/Presentation Form - Bero.pdf</t>
  </si>
  <si>
    <t>https://satincreditcare.com/wp-content/uploads/2019/08/SatinCredit-Earnings-Transcript-Q1FY20.pdf</t>
  </si>
  <si>
    <t>https://satincreditcare.com/wp-content/uploads/2020/09/SatinCreditcare-ConCall-Transcript-Q4FY20.pdf</t>
  </si>
  <si>
    <t>https://satincreditcare.com/wp-content/uploads/2020/09/SatinCreditcare-ConCall-Transcript-Q1FY21.pdf</t>
  </si>
  <si>
    <t>http://www.satincreditcare.com/uploads/1510632295_q1_attachment_Investor%20Presentation.pdf</t>
  </si>
  <si>
    <t>https://satincreditcare.com/wp-content/uploads/2023/05/2023.05.08_Intimation_of_Transcript_Earning_Call.pdf</t>
  </si>
  <si>
    <t>http://www.satincreditcare.com/uploads/Satin_Corporate_Presentation_Q2FY18.pdf</t>
  </si>
  <si>
    <t>https://satincreditcare.com/wp-content/uploads/2021/08/Outcome-of-the-Board-Meeting.pdf</t>
  </si>
  <si>
    <t>https://satincreditcare.com/wp-content/uploads/2023/10/Overview-of-Learning-and-Developement.pdf</t>
  </si>
  <si>
    <t>http://www.satincreditcare.com/uploads/Satin-Investor-Presentation_Q3FY17.pdf</t>
  </si>
  <si>
    <t>https://satincreditcare.com/wp-content/uploads/2021/06/Details-of-Familiarization-Programme.pdf</t>
  </si>
  <si>
    <t>https://www.nist.gov/system/files/documents/2019/04/08/16d_point_cloud_management_-_jesse_zahner.pdf</t>
  </si>
  <si>
    <t>https://www.nist.gov/system/files/documents/2017/05/09/08-LR-AppA-08-Annual-FINAL.pdf</t>
  </si>
  <si>
    <t>https://www.nist.gov/document/osac-2021-n-0018-standard-scene-collection-and-preservation-physical-evidence-version-20</t>
  </si>
  <si>
    <t>https://www.nist.gov/document/mssfha-lisa-hansonhandwriting-presentation-nist-meeting-2013pdf</t>
  </si>
  <si>
    <t>https://www.nist.gov/document/wood2007pdf</t>
  </si>
  <si>
    <t>https://www.nist.gov/document/nist-ir-7928pdf</t>
  </si>
  <si>
    <t>https://www.nist.gov/document/cpo-external-investor-webinar</t>
  </si>
  <si>
    <t>https://www.nist.gov/document/mbe-2020presentation21knizhnik</t>
  </si>
  <si>
    <t>https://www.nist.gov/system/files/documents/2020/08/17/NIST%20Explainable%20AI%20Draft%20NISTIR8312%20%281%29.pdf</t>
  </si>
  <si>
    <t>https://www.nist.gov/document/presentation-bsi-update</t>
  </si>
  <si>
    <t>https://satincreditcare.com/wp-content/uploads/2023/05/2023.05.19_Intimation_of_Investor_meet.pdf</t>
  </si>
  <si>
    <t>https://satincreditcare.com/wp-content/uploads/2020/06/Outcome.pdf</t>
  </si>
  <si>
    <t>https://satincreditcare.com/wp-content/uploads/2023/01/2023.01.31_Intimation_of_Transcript_Final.pdf</t>
  </si>
  <si>
    <t>https://satincreditcare.com/wp-content/uploads/2020/11/Earnings-Call-Transcript-Q2FY21.pdf</t>
  </si>
  <si>
    <t>http://satincreditcare.com/uploads/1496225763_q1_attachment_IP26052017.pdf</t>
  </si>
  <si>
    <t>https://satincreditcare.com/wp-content/uploads/2023/09/SCNL_Intimation-of-Transcript.pdf</t>
  </si>
  <si>
    <t>https://satincreditcare.com/wp-content/uploads/2019/11/SCNL-Investor-PPT_Q2-FY20-Final.pdf</t>
  </si>
  <si>
    <t>https://satincreditcare.com/wp-content/uploads/2024/02/SCNL_Intimation_Transcript.pdf</t>
  </si>
  <si>
    <t>https://satincreditcare.com/wp-content/uploads/2020/09/SatinCreditcare-ConCall-Transcript-Q4FY18.pdf</t>
  </si>
  <si>
    <t>https://satincreditcare.com/wp-content/uploads/2020/09/SatinCreditcare-ConCall-Transcript-Q1FY19.pdf</t>
  </si>
  <si>
    <t>https://www.nist.gov/system/files/documents/2022/10/24/CHIPS%20for%20America%20Public%20Briefing%20Strategy%20Paper%20Sept%202022.pdf</t>
  </si>
  <si>
    <t>https://www.nist.gov/document/us-government-national-standards-strategy-critical-and-emerging-technology-usg-nsscet</t>
  </si>
  <si>
    <t>https://www.nist.gov/document/dev-prof-test-gustpdf</t>
  </si>
  <si>
    <t>https://www.nist.gov/system/files/documents/2018/12/06/risk_management_for_automotive_cybersecurity.pdf</t>
  </si>
  <si>
    <t>https://www.nist.gov/document/labeling-workshop-presentation-dcms-uk-government</t>
  </si>
  <si>
    <t>https://www.nist.gov/system/files/documents/pml/high_megawatt/Bhattacharya_NIST-DOE-MV-Grid-presentation-April152016_sbver5.pdf</t>
  </si>
  <si>
    <t>https://www.nist.gov/system/files/documents/2021/02/22/Day2.1-Zach-Brian-AJ%20-%20NIST%20OSCAL%20Workshop%20%28FedRAMP%29%20Feb%202021%20Final%20.pdf</t>
  </si>
  <si>
    <t>https://www.nist.gov/system/files/documents/forensics/osac/Facial-Identification-Subcommittee-Presentation-2016.pdf</t>
  </si>
  <si>
    <t>https://www.nist.gov/system/files/documents/2023/08/11/USG%20NSSCET_DOC%20Slides.pdf</t>
  </si>
  <si>
    <t>https://www.nist.gov/document/9-melsonreal-world-mobile-forensics-nist-presentationpdf</t>
  </si>
  <si>
    <t>https://www.mofnp.gov.zm/wp-content/uploads/2022/08/Presentation-of-the-2023-2025-Medium-Term-Budget-Plan.pdf</t>
  </si>
  <si>
    <t>https://www.mofnp.gov.zm/wp-content/uploads/2022/08/Update-on-the-Debt-Situation-Creditor-Engagement-and-IMF-Program-.pdf</t>
  </si>
  <si>
    <t>https://www.mofnp.gov.zm/wp-content/uploads/2022/08/2022-Mid-Year-Economic-Presentation-5.08.22.pdf</t>
  </si>
  <si>
    <t>https://www.mofnp.gov.zm/wp-content/uploads/2022/09/The-National-Planning-and-Budgeting-No.-1-of-2020.pdf</t>
  </si>
  <si>
    <t>https://www.mofnp.gov.zm/wp-content/uploads/2022/09/2019-Zambia-National-Strategy-on-Financial-Education-for-Zambia-NSFE.pdf</t>
  </si>
  <si>
    <t>https://www.mofnp.gov.zm/wp-content/uploads/2022/07/Public-Finance-Management-General-Regulations-No.-97-of-2020.pdf</t>
  </si>
  <si>
    <t>https://www.mofnp.gov.zm/wp-content/uploads/2022/07/Central-Government-Accounting-PoliciesCGAPs-of-2020.pdf</t>
  </si>
  <si>
    <t>https://www.mofnp.gov.zm/wp-content/uploads/2022/09/Constitution.pdf</t>
  </si>
  <si>
    <t>https://satincreditcare.com/wp-content/uploads/2020/09/SatinCreditcare-ConCall-Transcript-Q3FY20.pdf</t>
  </si>
  <si>
    <t>https://satincreditcare.com/wp-content/uploads/2021/12/Statutory-Auditors-Certificate_Preferential-Issue_SCNL.pdf</t>
  </si>
  <si>
    <t>https://satincreditcare.com/wp-content/uploads/2019/05/Transcript09052019.pdf</t>
  </si>
  <si>
    <t>https://www.satincreditcare.com/uploads/1459230809_q1_attachment_transcript.pdf</t>
  </si>
  <si>
    <t>https://satincreditcare.com/wp-content/uploads/2023/08/SCNL_Intimation-of-Transcript-of-Earnings-Call.pdf</t>
  </si>
  <si>
    <t>https://satincreditcare.com/wp-content/uploads/2020/09/SatinCreditcare-ConCall-Transcript-Q3FY19.pdf</t>
  </si>
  <si>
    <t>https://satincreditcare.com/wp-content/uploads/2020/08/Statement-of-Tax-Benefits.pdf</t>
  </si>
  <si>
    <t>https://satincreditcare.com/wp-content/uploads/2022/11/Intimation-of-Transcript_Final.pdf</t>
  </si>
  <si>
    <t>https://satincreditcare.com/wp-content/uploads/2023/11/SCNL_Intimation-of-Transcript.pdf</t>
  </si>
  <si>
    <t>http://www.satincreditcare.com/uploads/Satin-Corporate-PPT_Q4FY18.pdf</t>
  </si>
  <si>
    <t>https://www.nist.gov/system/files/documents/2021/12/09/NIST%20Privacy%20Framework%20Webinar%20Presentation%20Deck%20on%2012-2.pdf</t>
  </si>
  <si>
    <t>https://www.nist.gov/document/case-4-hotel-ceo-finds-unwanted-guests-email-account</t>
  </si>
  <si>
    <t>https://www.nist.gov/system/files/documents/2023/11/13/SEDE%20Webinar_CLEARED%2010.26.23-ASK-508C.pdf</t>
  </si>
  <si>
    <t>https://www.nist.gov/system/files/documents/oles/DEA-Dosing-Studies-Guest.pdf</t>
  </si>
  <si>
    <t>https://www.nist.gov/document/doc2017financialmanagementconference-ogcappropriationslawoverviewpdf</t>
  </si>
  <si>
    <t>https://www.nist.gov/system/files/documents/el/fire_research/R0301054.pdf</t>
  </si>
  <si>
    <t>https://www.nist.gov/document/eo-14028-presentation-criteria-and-attestation-approaches-code-provenance-lorenc</t>
  </si>
  <si>
    <t>https://www.nist.gov/document/li-presentation</t>
  </si>
  <si>
    <t>https://www.nist.gov/system/files/documents/2022/07/06/Dan%20Oltrogge%20COMSPOC%20presentation%20NIST%20Symposium%20June%2028%202022.pdf</t>
  </si>
  <si>
    <t>https://www.nist.gov/document/nist-s-7101-61compressed-gases-safety02142022apdf</t>
  </si>
  <si>
    <t>https://www.satincreditcare.com/uploads/Satin-Corporate-PPT_Q4FY18.pdf</t>
  </si>
  <si>
    <t>https://satincreditcare.com/wp-content/uploads/2020/02/IP_12022020.pdf</t>
  </si>
  <si>
    <t>https://satincreditcare.com/wp-content/uploads/2024/02/Details-of-Familirization-Program.pdf</t>
  </si>
  <si>
    <t>https://satincreditcare.com/wp-content/uploads/2018/07/1459230809_q1_attachment_transcript.pdf</t>
  </si>
  <si>
    <t>https://satincreditcare.com/wp-content/uploads/2022/08/SCNL_Intimation_Transcript.pdf</t>
  </si>
  <si>
    <t>https://satincreditcare.com/wp-content/uploads/2022/05/SCNL_Intimationoftranscript.pdf</t>
  </si>
  <si>
    <t>https://www.satincreditcare.com/uploads/1519722753_q1_attachment_Transcript.pdf</t>
  </si>
  <si>
    <t>https://www.satincreditcare.com/uploads/1459170807_q3_attachment_Results_Dec12.pdf</t>
  </si>
  <si>
    <t>https://satincreditcare.com/wp-content/uploads/2020/09/SatinCreditcare-ConCall-Transcript-Q3FY18.pdf</t>
  </si>
  <si>
    <t>https://satincreditcare.com/wp-content/uploads/2021/06/Director-Familiarization.pdf</t>
  </si>
  <si>
    <t>https://nacg.ca/assets/uploads/2023/07/NACG-Q2-2023-Earnings-Presentation-FINAL.pdf</t>
  </si>
  <si>
    <t>https://nacg.ca/assets/uploads/2024/03/NACG-Q4-2023-Earnings-Presentation-FINAL.pdf</t>
  </si>
  <si>
    <t>https://nacg.ca/assets/uploads/2022/11/NACG-Q4-2021-Earnings-Presentation-v7-COMPRESSED.pdf</t>
  </si>
  <si>
    <t>https://nacg.ca/assets/uploads/2022/12/NACG-Q3-2022-Earnings-Presentation-v9.pdf</t>
  </si>
  <si>
    <t>https://nacg.ca/assets/uploads/2022/11/NACG-Q2-2022-Earnings-Presentation_v5.pdf</t>
  </si>
  <si>
    <t>https://nacg.ca/assets/uploads/2022/11/NACG-Q1-2021-Earnings-Presentation_V4-2.pdf</t>
  </si>
  <si>
    <t>https://nacg.org/wp-content/uploads/2023/03/Grief-Resource-Sensory-Presentation.pdf</t>
  </si>
  <si>
    <t>https://www.jibc.ca/sites/default/files/library/pdf/Presentation_Skills_-_JIBC_Library.pdf</t>
  </si>
  <si>
    <t>https://www.lakeheadu.ca/sites/default/files/uploads/111/Poster Presentation Registration Form 2024.pdf</t>
  </si>
  <si>
    <t>https://cpa.ca/docs/File/Students/2017/Leadership in Psychology Presentation Slides ZG &amp; AP &amp; AO.pdf</t>
  </si>
  <si>
    <t>https://governance.usask.ca/documents/senate/KerrKingPresentation2014.pdf</t>
  </si>
  <si>
    <t>https://www.nist.gov/system/files/documents/2020/11/04/229_schuckers.pdf</t>
  </si>
  <si>
    <t>https://www.nist.gov/system/files/documents/2023/08/07/CSF%202.0%20Core%20with%20Examples%20Discussion%20Draft%5B74%5D.pdf</t>
  </si>
  <si>
    <t>https://www.nist.gov/document/guiding-principles-crime-scene-investigation-and-reconstruction</t>
  </si>
  <si>
    <t>https://www.nist.gov/system/files/documents/2021/10/14/nist-ai-rfi-cubrc_inc_002.pdf</t>
  </si>
  <si>
    <t>https://www.nist.gov/system/files/documents/2018/09/21/twgfex_fire_debris_training_module_10.pdf</t>
  </si>
  <si>
    <t>https://www.nist.gov/system/files/documents/forensics/2-Brothers-NIST-2014_Slides-23-Pages-2.pdf</t>
  </si>
  <si>
    <t>https://www.nist.gov/document/schwierzpdf</t>
  </si>
  <si>
    <t>https://www.nist.gov/system/files/documents/2020/01/03/owm-mgmt-rev-outline-20181106.pdf</t>
  </si>
  <si>
    <t>https://www.nist.gov/document/staud2011pdf</t>
  </si>
  <si>
    <t>https://www.nist.gov/document/mbe-2020presentation11farr</t>
  </si>
  <si>
    <t>https://www.satincreditcare.com/uploads/1459170807_q2_attachment_Results_Sep12.pdf</t>
  </si>
  <si>
    <t>https://www.satincreditcare.com/uploads/1495799828_q1_Satin-Investor-Presentation_Q4FY17.pdf</t>
  </si>
  <si>
    <t>https://satincreditcare.com/wp-content/uploads/2020/09/SatinCreditcare-ConCall-Transcript-Q1FY20.pdf</t>
  </si>
  <si>
    <t>https://satincreditcare.com/wp-content/uploads/2020/10/SCNL-stakeholder-welfare-initiatives-to-contain-Covid-and-update-on-business_April20.pdf</t>
  </si>
  <si>
    <t>https://satincreditcare.com/wp-content/uploads/2018/07/Transcript-of-Conference-call_27022018.pdf</t>
  </si>
  <si>
    <t>https://satincreditcare.com/wp-content/uploads/2020/09/SatinCreditcare-ConCall-Transcript-Q4FY19.pdf</t>
  </si>
  <si>
    <t>https://satincreditcare.com/wp-content/uploads/2018/08/TranscriptofConcall-Copy-1.pdf</t>
  </si>
  <si>
    <t>https://satincreditcare.com/wp-content/uploads/2018/07/Satin_Creditcare_Transcript_of_Conference_call_on_Q3FY17_Results_and_Future_Outlook_13_Feb_2017.pdf</t>
  </si>
  <si>
    <t>https://satincreditcare.com/wp-content/uploads/2018/08/TranscriptofConcall-Copy.pdf</t>
  </si>
  <si>
    <t>https://satincreditcare.com/wp-content/uploads/2019/02/TranscriptQ3FY19.pdf</t>
  </si>
  <si>
    <t>https://www.nist.gov/system/files/documents/2017/06/01/040813_cba_part2.pdf</t>
  </si>
  <si>
    <t>https://www.nist.gov/document/obrien-presentation</t>
  </si>
  <si>
    <t>https://www.nist.gov/system/files/documents/forensics/The_Future_State_of_Handwriting_Examinations.pdf</t>
  </si>
  <si>
    <t>https://www.nist.gov/document/sapmethodvalidation2016-12-21pdf</t>
  </si>
  <si>
    <t>https://www.nist.gov/system/files/documents/iaao/OdessaShako.pdf</t>
  </si>
  <si>
    <t>https://www.nist.gov/system/files/documents/2016/11/04/nichols_-_paint_materials_and_processes_from_an_automotive_oem_persp.pdf</t>
  </si>
  <si>
    <t>https://www.nist.gov/system/files/documents/2016/12/21/sapmethodvalidation2016-12-21.pdf</t>
  </si>
  <si>
    <t>https://www.nist.gov/system/files/documents/pml/wmd/labmetrology/dev-prof-test-gust.pdf</t>
  </si>
  <si>
    <t>https://www.nist.gov/system/files/documents/2024/03/06/13_CTS_Conclusion_NCSTAC_March2024.pdf</t>
  </si>
  <si>
    <t>https://www.nist.gov/document/osac-2021-s-0004-standard-practices-evaluating-measurement-uncertainty-quantitative</t>
  </si>
  <si>
    <t>https://www.satincreditcare.com/uploads/1464613158_q4_attachment_Outcome%20of%20Board%20Meeting%20May%2030,2016.pdf</t>
  </si>
  <si>
    <t>https://satincreditcare.com/wp-content/uploads/2020/09/SatinCreditcare-ConCall-Transcript-Q2FY19.pdf</t>
  </si>
  <si>
    <t>https://satincreditcare.com/wp-content/uploads/2020/05/Satin-Creditcare-Network-Limited_Q3-FY20_Earnings-Call-Transcripts.pdf</t>
  </si>
  <si>
    <t>https://satincreditcare.com/wp-content/uploads/2019/11/SatinCreditcare-Earnings-Q2FY20.pdf</t>
  </si>
  <si>
    <t>https://satincreditcare.com/wp-content/uploads/2019/04/RBI-Ombudsman-Scheme_NBFC23022018.pdf</t>
  </si>
  <si>
    <t>http://satincreditcare.com/uploads/1459230809_q1_attachment_transcript.pdf</t>
  </si>
  <si>
    <t>http://satincreditcare.com/uploads/1464613158_q4_attachment_Outcome%20of%20Board%20Meeting%20May%2030,2016.pdf</t>
  </si>
  <si>
    <t>https://satincreditcare.com/wp-content/uploads/2020/06/Earnings-Transcript-Q4FY20.pdf</t>
  </si>
  <si>
    <t>http://satincreditcare.com/uploads/1519722753_q1_attachment_Transcript.pdf</t>
  </si>
  <si>
    <t>http://satincreditcare.com/uploads/1459170807_q3_attachment_Results_Dec12.pdf</t>
  </si>
  <si>
    <t>https://www.transcat.ca/media/pdf/2018-TRNS-Shareholder-Meeting-Presentation_FINAL.pdf</t>
  </si>
  <si>
    <t>https://www.transcat.ca/media/pdf/20180208-TRNS-February-2018-Investor-Presentation-FINAL.pdf</t>
  </si>
  <si>
    <t>https://www.transcat.com/media/pdf/20150902-TRNS-September-Investor-Presentation-FINAL.pdf</t>
  </si>
  <si>
    <t>https://www.transcat.com/media/pdf/20131119TRNSNovemberInvestorPresentationFINAL.pdf</t>
  </si>
  <si>
    <t>https://www.transcat.com/media/pdf/20141114-TRNS-November-IR-Presentation-FINAL.PDF</t>
  </si>
  <si>
    <t>https://www.transcat.com/media/pdf/20120928PresentationSpeech.pdf</t>
  </si>
  <si>
    <t>https://www.transcat.com/media/pdf/2006Presentation.pdf</t>
  </si>
  <si>
    <t>https://www.transcat.ca/media/pdf/20180604-TRNS-June-Investor-Presentation-FINAL.pdf</t>
  </si>
  <si>
    <t>https://www.mercatrans.com/Documentacion/TRANSCAT PRESENTATION..pdf</t>
  </si>
  <si>
    <t>https://www.transcat.ca/media/pdf/20160907-TRNS-Annual-Meeting-Presentation-FINAL2.pdf</t>
  </si>
  <si>
    <t>https://www.transcat.com/media/pdf/20180208-TRNS-February-2018-Investor-Presentation-FINAL.pdf</t>
  </si>
  <si>
    <t>https://www.transcat.ca/media/pdf/20190925-TRNS-Sidoti-Conference-Presentation-FINAL.pdf</t>
  </si>
  <si>
    <t>https://www.transcat.ca/media/pdf/20200609-TRNS-Stifel-Conference-Presentation-FINAL.pdf</t>
  </si>
  <si>
    <t>https://www.transcat.com/media/pdf/2009_AnnualMtg.pdf</t>
  </si>
  <si>
    <t>https://www.transcat.ca/media/pdf/20161101-TRNS-Sidoti-Conf-Presentation-FINAL-for-Conference.pdf</t>
  </si>
  <si>
    <t>https://www.transcat.ca/media/pdf/20170615-TRNS-Marcum-Conference-Presentation-FINAL.pdf</t>
  </si>
  <si>
    <t>https://www.transcat.com/media/pdf/TRNS2014AnnualMeetingPresentationFinal-NotesPages.pdf</t>
  </si>
  <si>
    <t>https://www.transcat.com/media/pdf/20150701-TRNS-July-IR-Presentation-FINAL.pdf</t>
  </si>
  <si>
    <t>https://www.transcat.com/media/pdf/0821Presentation.pdf</t>
  </si>
  <si>
    <t>https://www.transcat.ca/media/pdf/20160907-TRNS-Annual-Meeting-Presentation-FINAL-for-Website.pdf</t>
  </si>
  <si>
    <t>https://www.transcat.com/media/pdf/Transcat-Personalized-Online-Stores-Presentation.pdf</t>
  </si>
  <si>
    <t>https://www.transcat.com/media/pdf/20200923-TRNS-Sidoti-Fall-Conference-Presentation-FINAL.pdf</t>
  </si>
  <si>
    <t>https://www.transcat.com/media/pdf/20190905-TRNS-Dougherty-Conference-Presentation-FINAL.pdf</t>
  </si>
  <si>
    <t>https://www.transcat.com/media/pdf/20200609-TRNS-Stifel-Conference-Presentation-FINAL.pdf</t>
  </si>
  <si>
    <t>https://www.transcat.com/media/pdf/202000316-TRNS-ROTH-Capital-Virtual-Conference-Presentation-FINAL.PDF</t>
  </si>
  <si>
    <t>https://www.transcat.com/media/pdf/20170615-TRNS-Marcum-Conference-Presentation-FINAL.pdf</t>
  </si>
  <si>
    <t>https://www.transcat.com/media/pdf/TRNS2014AnnualMeetingPresentationFinal.pdf</t>
  </si>
  <si>
    <t>https://www.transcat.com/media/pdf/20161101-TRNS-Sidoti-Conf-Presentation-FINAL-for-Conference.pdf</t>
  </si>
  <si>
    <t>https://www.transcat.com/media/pdf/20160830-TRNS-Midwest-IDEAS-Conference-Presentation-FINAL.pdf</t>
  </si>
  <si>
    <t>https://www.transcat.com/media/pdf/20170831-TRNS-Midwest-IDEAS-Conf-Presentation-FINAL.pdf</t>
  </si>
  <si>
    <t>https://www.transcat.com/media/pdf/VIRALERT-3-Transcat-Presentation.pdf</t>
  </si>
  <si>
    <t>https://www.transcat.com/media/pdf/20170329-TRNS-Sidoti-Spring-Convention-Presentation-FINAL.pdf</t>
  </si>
  <si>
    <t>https://www.transcat.com/media/pdf/20160316-TRNS-ROTH-Conference-Presentation-FINAL.pdf</t>
  </si>
  <si>
    <t>https://www.transcat.com/media/pdf/20191113-TRNS-ROTH-Conference-Presentation-FINAL.pdf</t>
  </si>
  <si>
    <t>https://www.transcat.com/media/pdf/202000303-TRNS-LD-Micro-Virtual-Conference-Presentation-FINAL-022820.PDF</t>
  </si>
  <si>
    <t>https://www.transcat.com/media/pdf/20180906-TRNS-Dougherty-Presentation-FINAL.pdf</t>
  </si>
  <si>
    <t>https://www.transcat.ca/media/pdf/20130910TRNSAnnualMeetingPresentationFinal-notesview.pdf</t>
  </si>
  <si>
    <t>https://www.transcat.ca/media/pdf/20191113-TRNS-ROTH-Conference-Presentation-FINAL.pdf</t>
  </si>
  <si>
    <t>https://www.transcat.com/media/pdf/20190925-TRNS-Sidoti-Conference-Presentation-FINAL.pdf</t>
  </si>
  <si>
    <t>https://www.transcat.ca/media/pdf/20180906-TRNS-Dougherty-Presentation-FINAL.pdf</t>
  </si>
  <si>
    <t>https://www.transcat.ca/media/pdf/20130910TRNSAnnualMeetingPresentationFinal.pdf</t>
  </si>
  <si>
    <t>https://www.transcat.com/media/pdf/TRNS-Intellisight-Investor-Presentation-FINAL.pdf</t>
  </si>
  <si>
    <t>https://www.transcat.com/media/pdf/20160907-TRNS-Annual-Meeting-Presentation-FINAL2.pdf</t>
  </si>
  <si>
    <t>https://www.transcat.com/media/pdf/20130910TRNSAnnualMeetingPresentationFinal.pdf</t>
  </si>
  <si>
    <t>https://www.transcat.com/media/pdf/TRNS_Investor_Presentation.pdf</t>
  </si>
  <si>
    <t>https://www.transcat.ca/media/pdf/TRNS-Intellisight-Investor-Presentation-FINAL.pdf</t>
  </si>
  <si>
    <t>https://www.transcat.com/media/pdf/20140926TRNSWNYICPresentationFINAL.pdf</t>
  </si>
  <si>
    <t>https://www.transcat.ca/media/pdf/20150909-TRNS-Annual-Meeting-Presentation-FINAL.pdf</t>
  </si>
  <si>
    <t>https://www.nist.gov/system/files/documents/2018/10/15/cybersecurity_is_everyones_job_v1.0.pdf</t>
  </si>
  <si>
    <t>https://www.nist.gov/system/files/documents/2017/05/08/aafs-mobiledeviceforensics.pdf</t>
  </si>
  <si>
    <t>https://www.nist.gov/system/files/documents/2023/01/04/OSAC%202022-N-0035%20Standard%20for%20On-Scene%20Collection%20and%20Preservation%20of%20Document%20Evidence.REGISTRY%20VERSION.pdf</t>
  </si>
  <si>
    <t>https://www.nist.gov/system/files/documents/2021/10/27/NDNcomm2021_Abstracts.pdf</t>
  </si>
  <si>
    <t>https://www.nist.gov/document/presentation-sp-800-90-series-update-meltem-sonmez-turan</t>
  </si>
  <si>
    <t>https://www.nist.gov/system/files/documents/2017/05/18/financial_services_csf.pdf</t>
  </si>
  <si>
    <t>https://www.nist.gov/system/files/documents/2018/03/28/vickie_nist_risk_management_framework_overview-hpc.pdf</t>
  </si>
  <si>
    <t>https://www.nist.gov/system/files/documents/2023/09/22/09.22.2023%20-%20External%20Deck%20-%20Guardrails%20Final%20Rule.pdf</t>
  </si>
  <si>
    <t>https://www.nist.gov/system/files/documents/2021/06/25/ccaw_opening_questions.pdf</t>
  </si>
  <si>
    <t>https://www.nist.gov/system/files/documents/tpo/No-02-NISTIR-6582-Fire-Dynamics.pdf</t>
  </si>
  <si>
    <t>https://www.satincreditcare.com/uploads/1464612731_q1_attachment_Outcome%20of%20Board%20Meeting%20May%2030,2016.pdf</t>
  </si>
  <si>
    <t>http://www.satincreditcare.com/uploads/1464612839_q4_attachment_Outcome%20of%20Board%20Meeting%20May%2030,2016.pdf</t>
  </si>
  <si>
    <t>http://satincreditcare.com/uploads/1459170807_q2_attachment_Results_Sep12.pdf</t>
  </si>
  <si>
    <t>http://www.satincreditcare.com/uploads/1464612731_q1_attachment_Outcome%20of%20Board%20Meeting%20May%2030,2016.pdf</t>
  </si>
  <si>
    <t>https://www.satincreditcare.com/uploads/1464612839_q4_attachment_Outcome%20of%20Board%20Meeting%20May%2030,2016.pdf</t>
  </si>
  <si>
    <t>https://www.nist.gov/system/files/documents/itl/cxs/percolation_slides.pdf</t>
  </si>
  <si>
    <t>https://www.nist.gov/system/files/documents/2018/03/13/swganth_skeletal_sampling_and_preparation.pdf</t>
  </si>
  <si>
    <t>https://www.nist.gov/document/doc2017financialmanagementconference-sf133reconciliationandreportingpdf</t>
  </si>
  <si>
    <t>https://www.nist.gov/system/files/documents/itl/discussion-draft_illustrative-examples-082813.pdf</t>
  </si>
  <si>
    <t>https://www.nist.gov/system/files/documents/2017/05/09/14_Tarr-Handout_WWW_Version_FINAL.pdf</t>
  </si>
  <si>
    <t>https://www.nist.gov/document/doc2017financialmanagementconference-tbmpdf</t>
  </si>
  <si>
    <t>https://www.nist.gov/system/files/documents/2016/09/22/fiber_examiner_training_program.pdf</t>
  </si>
  <si>
    <t>https://www.nist.gov/system/files/documents/2021/09/23/Stephens-DCMS.pdf</t>
  </si>
  <si>
    <t>https://www.nist.gov/document/tinker-presentation</t>
  </si>
  <si>
    <t>https://www.nist.gov/system/files/documents/el/isd/ks/NISTSP_1011_ver_1-1.pdf</t>
  </si>
  <si>
    <t>https://www.nist.gov/document/vickienistriskmanagementframeworkoverview-hpcpdf</t>
  </si>
  <si>
    <t>https://www.nist.gov/system/files/documents/2017/04/19/boden_kobryn_usaf_nist_mbe_2016_dist_a.pdf</t>
  </si>
  <si>
    <t>https://www.nist.gov/system/files/documents/mml/Thomas.pdf</t>
  </si>
  <si>
    <t>https://www.nist.gov/system/files/documents/2019/06/18/glp-14-procedure-for-method-validation-20190517.pdf</t>
  </si>
  <si>
    <t>https://www.nist.gov/system/files/documents/2018/03/13/swganth_identifying_and_describing_pathological_conditions.pdf</t>
  </si>
  <si>
    <t>https://www.nist.gov/document/speakerinvitetips2023pdf</t>
  </si>
  <si>
    <t>https://www.nist.gov/system/files/documents/2016/11/04/simon_-_chemical_analysis_and_databases_in_the_paint_industry.pdf</t>
  </si>
  <si>
    <t>https://www.nist.gov/document/camp-fire-progression</t>
  </si>
  <si>
    <t>https://www.nist.gov/document/glp-14-procedure-method-validation-20190517pdf</t>
  </si>
  <si>
    <t>https://www.nist.gov/system/files/documents/2021/12/14/AI%20RMF%20Concept%20Paper_13Dec2021_posted.pdf</t>
  </si>
  <si>
    <t>https://www.nist.gov/system/files/documents/2016/12/14/osac_firearms_toolmarks_subcommittees_response_to_the_pcast_request_for_info.pdf</t>
  </si>
  <si>
    <t>https://www.nist.gov/system/files/documents/2021/01/26/403_schuckers.pdf</t>
  </si>
  <si>
    <t>https://www.nist.gov/document/jain-presentationpdf</t>
  </si>
  <si>
    <t>https://www.nist.gov/document/sp1181-unit-pricing-guidepdf</t>
  </si>
  <si>
    <t>https://www.nist.gov/system/files/documents/2021/04/29/DoD%20Engineering%20Data%20and%20Modeling%20Working%20Group%20Meeting.pdf</t>
  </si>
  <si>
    <t>https://www.nist.gov/system/files/documents/2022/12/15/7.%20DoD%20Microelectronics%20Commons%20slides_%20Industry%20Day%20draft%20Final_rev%202.pdf</t>
  </si>
  <si>
    <t>https://www.nist.gov/system/files/documents/2019/08/28/ta001_bruns_validation_kinetics_presentation.pdf</t>
  </si>
  <si>
    <t>https://www.nist.gov/system/files/documents/2020/06/10/OSAC%20Proposed%20Standard_Guiding%20Principles_CS-DI%20SAC%20APPROVED_March%202020.pdf</t>
  </si>
  <si>
    <t>https://www.nist.gov/document/sukharev2011pdf</t>
  </si>
  <si>
    <t>https://www.nist.gov/system/files/documents/2020/06/26/Crime%20Scene%20Photography%20Doc_OSAC%20Proposed_June2020.pdf</t>
  </si>
  <si>
    <t>https://www.nist.gov/system/files/documents/2020/03/24/093_standard_test_method_for_the_examination_and_testing_of_firearms.2018-11-14_1_OSAC%20Proposed.pdf</t>
  </si>
  <si>
    <t>https://www.nist.gov/system/files/documents/pml/div683/conference/Levinson_2003.pdf</t>
  </si>
  <si>
    <t>https://www.nist.gov/system/files/documents/2023/04/24/NIST%20IAM%20Roadmap_FINAL_For%20Publicaiton_04212023.pdf</t>
  </si>
  <si>
    <t>https://www.nist.gov/system/files/documents/2020/04/02/ChSAC-Mat_Interpretation_Document_MARCH2020_0.pdf</t>
  </si>
  <si>
    <t>https://www.nist.gov/document/yoshioka2003pdf</t>
  </si>
  <si>
    <t>https://www.nist.gov/system/files/documents/2016/12/16/osac_firearms_and_toolmarks_subcommittees_response_to_the_presidents_council_of_advisors_on_science_and_technologys_pcast_request_for_additional_references_-_submitted_december_14_2016.pdf</t>
  </si>
  <si>
    <t>https://www.nist.gov/document/2pkinarddigitalthreadi4pt0pdf</t>
  </si>
  <si>
    <t>https://www.nist.gov/system/files/documents/2019/10/02/wk64632_paint_training_document_v08_astm_updated.pdf</t>
  </si>
  <si>
    <t>https://www.nist.gov/document/standard-initial-response-scenes-law-enforcement</t>
  </si>
  <si>
    <t>https://www.nist.gov/document/rahil-verma-surf-presentation</t>
  </si>
  <si>
    <t>https://www.nist.gov/document/neisserwurmfinalpdf</t>
  </si>
  <si>
    <t>https://www.nist.gov/system/files/documents/smartgrid/FinalSGDoc2010019-corr010411-2.pdf</t>
  </si>
  <si>
    <t>https://www.nist.gov/system/files/documents/el/isd/mmc/high_voltage_rules_revised.pdf</t>
  </si>
  <si>
    <t>https://www.nist.gov/system/files/documents/el/fire_research/R0401179.pdf</t>
  </si>
  <si>
    <t>https://www.nist.gov/system/files/documents/2017/05/31/evaluation_of_cloud_computing_services_based_on_nist_800-145_20170427clean.pdf</t>
  </si>
  <si>
    <t>https://www.nist.gov/document/nsticstrategypdf</t>
  </si>
  <si>
    <t>https://www.nist.gov/system/files/documents/forensics/Butler-ISHI-Proceedings2014.pdf</t>
  </si>
  <si>
    <t>https://www.nist.gov/document/ray-wickenheiser-bio</t>
  </si>
  <si>
    <t>https://www.nist.gov/system/files/documents/2023/02/09/2023%20NIST%20HB130%20C.%20Uniform%20Unit%20Pricing%20Regulation.pdf</t>
  </si>
  <si>
    <t>https://www.nist.gov/system/files/documents/2018/06/04/iv_sv_facilities_overview.pdf</t>
  </si>
  <si>
    <t>https://www.nist.gov/document/discussion-draft-nist-cybersecurity-framework-20-core-implementation-examples</t>
  </si>
  <si>
    <t>https://www.nist.gov/system/files/documents/2021/12/03/FINAL_Consumer_IoT_Label_Discussion_Paper_20211202.pdf</t>
  </si>
  <si>
    <t>https://www.nist.gov/system/files/documents/2016/09/22/trace_evidence_recovery_guidelines.pdf</t>
  </si>
  <si>
    <t>https://www.nist.gov/system/files/documents/2016/10/03/atspec.pdf</t>
  </si>
  <si>
    <t>https://www.nist.gov/document/gmp-10-weighing-operation-factors-20190506pdf</t>
  </si>
  <si>
    <t>https://www.nist.gov/document/nist-s-7401-02itm-fire-protection-and-life-safety-systems042221pdf</t>
  </si>
  <si>
    <t>https://www.nist.gov/system/files/documents/el/fire_research/2-Morgan.pdf</t>
  </si>
  <si>
    <t>https://www.nist.gov/system/files/documents/2020/07/13/Temechu-IoT%20Security%20_%20Final.pdf</t>
  </si>
  <si>
    <t>https://www.nist.gov/document/sibrochure8pdf</t>
  </si>
  <si>
    <t>https://www.nist.gov/system/files/documents/2020/10/02/OSAC%20FRS%20Analysis%20BPR_Final_Sept2020.pdf</t>
  </si>
  <si>
    <t>https://www.cwp-csp.ca/wp-content/uploads/2012/05/120531-CWP-presentation-on-Bill-C-38.pdf</t>
  </si>
  <si>
    <t>https://www.nrel.gov/docs/fy04osti/40027.pdf</t>
  </si>
  <si>
    <t>https://www.cpsa-acsp.ca/documents/conference/2019/512.Widdowson.pdf</t>
  </si>
  <si>
    <t>https://cahpr.csp.org.uk/system/files/documents/2019-09/OPD GP Presentation Notes 03.09.2019.pdf</t>
  </si>
  <si>
    <t>https://www.researchgate.net/publication/234000331_CSP-A_Model_for_In_Vivo_Presentation_of_Plasmodium_berghei_Sporozoite_Antigens_by_Hepatocytes/fulltext/02330bdf0cf27826dc292fc2/CSP-A-Model-for-In-Vivo-Presentation-of-Plasmodium-berghei-Sporozoite-Antigens-by-Hepatocytes.pdf</t>
  </si>
  <si>
    <t>https://www.waterboards.ca.gov/rwqcb2/water_issues/programs/stormwater/muni/nrdc/03 stormwater_101_cwp[1].pdf</t>
  </si>
  <si>
    <t>https://www.waterboards.ca.gov/rwqcb2//water_issues/programs/stormwater/muni/nrdc/03 stormwater_101_cwp[1].pdf</t>
  </si>
  <si>
    <t>https://cleanwaterprogramsanmateo.org/wp-content/uploads/2018/08/CWP_CS_Presentation_August_8_2018_rev18_WIDE_latest_version_jb_August_8th.pdf</t>
  </si>
  <si>
    <t>https://baltimore21stcenturyschools.org/sites/default/files/time_capsule_presentation_to_bereaca.pdf</t>
  </si>
  <si>
    <t>https://cahpr.csp.org.uk/system/files/documents/2019-12/conference_and_presentation_award_application_form_0.pdf</t>
  </si>
  <si>
    <t>https://www.contourglobal.com/sites/default/files/2018-02/250mw_spanish_csp_acquisition_-_investor_presentation.pdf</t>
  </si>
  <si>
    <t>https://www.fripp.com/pdf/speaker-one-sheet.pdf</t>
  </si>
  <si>
    <t>https://www.csp.org.uk/system/files/west_midlands_csp_presentation_pdf_version.pdf</t>
  </si>
  <si>
    <t>https://www.opcw.org/sites/default/files/documents/CSP/C-21/national_statements/CWCC_21st_CSP_Plenary_ODVCW_statement.pdf</t>
  </si>
  <si>
    <t>https://ppa.csp.org.uk/system/files/documents/2021-06/conference_and_presentation_award_-_application_form.pdf</t>
  </si>
  <si>
    <t>https://apcp.csp.org.uk/system/files/documents/2019-05/conference_and_presentation_award_application_form.pdf</t>
  </si>
  <si>
    <t>https://www.wef.org/globalassets/assets-wef/3-membership/member-associations/ma-resource-center/video-recording/wef-leadership-series_cwp-kt.pdf</t>
  </si>
  <si>
    <t>https://www.cleanwaterprofessionals.org/docs/CWP_COVID_Panel_Presentation.pdf</t>
  </si>
  <si>
    <t>https://acppld.csp.org.uk/system/files/documents/2021-06/conference_and_presentation_award_-_application_form.pdf</t>
  </si>
  <si>
    <t>https://apcp.csp.org.uk/system/files/documents/2021-06/conference_and_presentation_award_-_application_guidance.pdf</t>
  </si>
  <si>
    <t>https://cpmh.csp.org.uk/system/files/documents/2021-06/conference_and_presentation_award_-_application_form.pdf</t>
  </si>
  <si>
    <t>https://www.energy.gov/sites/default/files/2021-09/Muralidharan_Cast Components for High-Temperature CSP Thermal Systems_ORNL.pdf</t>
  </si>
  <si>
    <t>https://www.opcw.org/sites/default/files/documents/2019/11/CWCC CSP24 Plenary Statement United Services Institution of India Kundu ck.pdf</t>
  </si>
  <si>
    <t>https://ppa.csp.org.uk/system/files/documents/2021-06/conference_and_presentation_award_-_application_guidance.pdf</t>
  </si>
  <si>
    <t>https://bc-mlard.ca/files/presentations/2018NL-9-GEORGE,-Faro-Mine-Indigenous-First-Nation-Engagement.pdf</t>
  </si>
  <si>
    <t>https://kwib.ky.gov/Documents/Skillbridge_Presentation_040622.pdf</t>
  </si>
  <si>
    <t>https://atacp.csp.org.uk/system/files/documents/2019-12/conference_and_presentation_award_application_form_0.pdf</t>
  </si>
  <si>
    <t>https://www.cheverly-md.gov/sites/g/files/vyhlif401/f/pages/clean_water_partnership_cwp_presentation_-_town_of_cheverly_5-25-23.pdf</t>
  </si>
  <si>
    <t>https://assets.cwp.roche.com/f/126832/x/cd06bb6ffa/roche-and-genentech-company-presentation.pdf</t>
  </si>
  <si>
    <t>https://acppld.csp.org.uk/system/files/documents/2024-01/CP Award - Application Guidance (for information only)_1.pdf</t>
  </si>
  <si>
    <t>https://cwp.org/wp-content/uploads/2018/07/cwp_abstractinstr19.1.pdf</t>
  </si>
  <si>
    <t>https://atocp.csp.org.uk/system/files/documents/2024-01/CP Award - Application Guidance (for information only)_1.pdf</t>
  </si>
  <si>
    <t>https://journals.plos.org/plosone/article/file?id=10.1371/journal.pone.0051875&amp;type=printable</t>
  </si>
  <si>
    <t>https://www.energy.gov/eere/solar/articles/powerpoint-presentation-fy13-q1</t>
  </si>
  <si>
    <t>https://www.fripp.com/pdf/speaker-one-sheet-2018.pdf</t>
  </si>
  <si>
    <t>https://cpmh.csp.org.uk/system/files/documents/2019-12/cp_award_-_application_guidance.pdf</t>
  </si>
  <si>
    <t>https://apcp.csp.org.uk/system/files/documents/2019-05/cp_award_-_application_guidance.pdf</t>
  </si>
  <si>
    <t>https://atacp.csp.org.uk/system/files/documents/2019-05/conference_and_presentation_award_application_form.pdf</t>
  </si>
  <si>
    <t>https://assets.cwp.roche.com/f/126832/x/eb63dba2ab/irp220721-a.pdf</t>
  </si>
  <si>
    <t>https://acppld.csp.org.uk/system/files/documents/2019-12/cp_award_-_application_guidance.pdf</t>
  </si>
  <si>
    <t>https://www.opcw.org/sites/default/files/documents/2019/11/CWCC CSP24 Plenary Statement Organization for Defending Sardasht Victims of Chemical Weapons (ODVCW) Karimivahed.pdf</t>
  </si>
  <si>
    <t>https://filehub.admiralcloud.com/v5/deliverFile/d630fa6a-a9a8-45f9-a947-1bf43ee449c2</t>
  </si>
  <si>
    <t>https://www.csp.org.uk/system/files/documents/2021-06/conference_and_presentation_award_-_application_form.pdf</t>
  </si>
  <si>
    <t>https://www.csp.org.uk/system/files/documents/2021-07/conference_and_presentation_award_-_application_form.pdf</t>
  </si>
  <si>
    <t>https://acppld.csp.org.uk/system/files/documents/2019-12/conference_and_presentation_award_application_form.pdf</t>
  </si>
  <si>
    <t>https://cpmh.csp.org.uk/system/files/documents/2021-06/conference_and_presentation_award_-_application_form_0.pdf</t>
  </si>
  <si>
    <t>https://cwp.org/wp-content/uploads/2019/08/cwp_abstractinstr2020.pdf</t>
  </si>
  <si>
    <t>https://www.dfw.state.or.us/mrp/finfish/halibut/docs/management/22_presentation_CSP_2021_Oct.pdf</t>
  </si>
  <si>
    <t>https://www.csp.org.uk/system/files/documents/2021-06/conference_and_presentation_award_-_application_guidance.pdf</t>
  </si>
  <si>
    <t>https://ppa.csp.org.uk/system/files/documents/2019-12/conference_and_presentation_award_application_form_0.pdf</t>
  </si>
  <si>
    <t>https://acpohe.csp.org.uk/system/files/documents/2019-12/conference_and_presentation_award_application_form_0.pdf</t>
  </si>
  <si>
    <t>https://patrickdonadio.com/wp-content/uploads/2011/05/Presentation-Skills-Common-Mistakes.pdf</t>
  </si>
  <si>
    <t>https://pdfs.semanticscholar.org/a42d/b67e484fe2b3eab13ef4576e757e54a9e404.pdf</t>
  </si>
  <si>
    <t>https://atacp.csp.org.uk/system/files/west_midlands_csp_presentation_pdf_version.pdf</t>
  </si>
  <si>
    <t>https://www.csp.org.uk/system/files/documents/2019-12/conference_and_presentation_award_application_form_0.pdf</t>
  </si>
  <si>
    <t>https://udemy-certificate.s3.amazonaws.com/pdf/UC-2eae4ca7-2d14-4965-93a8-a82a972c5bb4.pdf</t>
  </si>
  <si>
    <t>https://ppa.csp.org.uk/system/files/documents/2019-05/conference_and_presentation_award_application_form.pdf</t>
  </si>
  <si>
    <t>https://prod.wef.org/globalassets/assets-wef/3-membership/member-associations/ma-resource-center/video-recording/wef-leadership-series_cwp-kt.pdf</t>
  </si>
  <si>
    <t>https://agile.csp.org.uk/system/files/documents/2023-04/CP Award - Application Guidance (for information only).pdf</t>
  </si>
  <si>
    <t>https://preprod.wef.org/globalassets/assets-wef/3-membership/member-associations/ma-resource-center/video-recording/wef-leadership-series_cwp-kt.pdf</t>
  </si>
  <si>
    <t>https://www.doc.govt.nz/globalassets/documents/conservation/marine-and-coastal/marine-conservation-services/meetings/pre-2020-meetings/csp-rag-interaction-projects-presentation-11-march-2014.pdf</t>
  </si>
  <si>
    <t>https://www.csp.org.uk/system/files/documents/2021-06/conference_and_presentation_award_-_application_form_0.pdf</t>
  </si>
  <si>
    <t>https://webdocs.northglenn.org/file/66232/packet/CSP-1-23_MarketplaceAmend1_PC Presentation.pdf</t>
  </si>
  <si>
    <t>https://www.wef.org/globalassets/assets-wef/3-membership/member-associations/ma-resource-center/video-recording/wef-leadership-series_cwp-kt.pdf?_t_ip=207.46.13.141</t>
  </si>
  <si>
    <t>https://assets.cwp.roche.com/f/126832/x/bf4dbe1757/pharma-partnering-company-presentation-2022.pdf</t>
  </si>
  <si>
    <t>https://cwp.mines.edu/wp-content/uploads/sites/112/2021/03/CWP-Seminar-Schedule-Spring-2021-Sheet2.pdf</t>
  </si>
  <si>
    <t>https://cwpetroleumcorp.com/media/1061/cwp-presentation-1a-2018.pdf</t>
  </si>
  <si>
    <t>https://hr.utk.edu/wp-content/uploads/sites/56/2020/01/Be-Well-Presentation-1-20.pdf</t>
  </si>
  <si>
    <t>https://agile.csp.org.uk/system/files/documents/2019-12/conference_and_presentation_award_application_form.pdf</t>
  </si>
  <si>
    <t>https://apcp.csp.org.uk/system/files/documents/2023-04/CP Award - Application Guidance (for information only).pdf</t>
  </si>
  <si>
    <t>https://agile.csp.org.uk/system/files/documents/2019-12/conference_and_presentation_award_application_form_0.pdf</t>
  </si>
  <si>
    <t>https://atacp.csp.org.uk/system/files/documents/2021-06/conference_and_presentation_award_-_application_guidance.pdf</t>
  </si>
  <si>
    <t>https://cpmh.csp.org.uk/system/files/documents/2019-12/conference_and_presentation_award_application_form.pdf</t>
  </si>
  <si>
    <t>https://www.csp.org.uk/system/files/documents/2019-05/cp_award_-_application_guidance.pdf</t>
  </si>
  <si>
    <t>https://atacp.csp.org.uk/system/files/documents/2022-03/Conference and Presentation Award - Application Guidance.pdf</t>
  </si>
  <si>
    <t>https://agile.csp.org.uk/system/files/documents/2022-03/Conference and Presentation Award - Application Guidance.pdf</t>
  </si>
  <si>
    <t>https://topsafetyspeakers.com/wp-content/uploads/2020/06/Patrick-Karol-Presentation-Descriptions.pdf</t>
  </si>
  <si>
    <t>https://dcon01mstr0c21wprod.azurewebsites.net/globalassets/documents/conservation/marine-and-coastal/marine-conservation-services/meetings/pre-2020-meetings/csp-rag-other-conservation-services-presentation-11-march-2014.pdf</t>
  </si>
  <si>
    <t>https://digital.library.unt.edu/ark:/67531/metadc875814/m2/1/high_res_d/886843.pdf</t>
  </si>
  <si>
    <t>https://efiling.energy.ca.gov/GetDocument.aspx?DocumentContentId=79993&amp;tn=245788</t>
  </si>
  <si>
    <t>https://acppld.csp.org.uk/system/files/documents/2019-12/conference_and_presentation_award_application_form_0.pdf</t>
  </si>
  <si>
    <t>https://www.opcw.org/sites/default/files/documents/CSP/C-20/national_statemements/Bradford_University.pdf</t>
  </si>
  <si>
    <t>https://www2.pjm.com/-/media/committees-groups/subcommittees/drs/20190619/20190619-item-05c-pjm-lm-testing-csp-presentation.ashx</t>
  </si>
  <si>
    <t>https://css.ethz.ch/content/dam/ethz/special-interest/gess/cis/center-for-securities-studies/resources/docs/ISPSW-531%20Thiele.pdf</t>
  </si>
  <si>
    <t>https://css.ethz.ch/content/dam/ethz/special-interest/gess/cis/center-for-securities-studies/pdfs/PP9-7_2021-EN.pdf</t>
  </si>
  <si>
    <t>https://css.ethz.ch/content/dam/ethz/special-interest/gess/cis/center-for-securities-studies/pdfs/CSSAnalyse285-EN.pdf</t>
  </si>
  <si>
    <t>https://css.ethz.ch/content/dam/ethz/special-interest/gess/cis/center-for-securities-studies/pdfs/Conflict_Transformation_in_Practice_2013.pdf</t>
  </si>
  <si>
    <t>https://css.ethz.ch/content/dam/ethz/special-interest/gess/cis/center-for-securities-studies/pdfs/CSS-Analyses-8.pdf</t>
  </si>
  <si>
    <t>https://css.ethz.ch/content/dam/ethz/special-interest/gess/cis/center-for-securities-studies/resources/docs/UNIDR_%20Reducing%20the%20Role%20of%20Nuclear%20Weapons%20NE%20Asia.pdf</t>
  </si>
  <si>
    <t>https://css.ethz.ch/content/dam/ethz/special-interest/gess/cis/center-for-securities-studies/resources/docs/NDC%20fm_9.pdf</t>
  </si>
  <si>
    <t>https://css.ethz.ch/content/dam/ethz/special-interest/gess/cis/center-for-securities-studies/resources/docs/ISPSW-487%20Kadir.pdf</t>
  </si>
  <si>
    <t>https://css.ethz.ch/content/dam/ethz/special-interest/gess/cis/center-for-securities-studies/resources/docs/UNIDIR%20cyber-stability-seminar-2016-en-658.pdf</t>
  </si>
  <si>
    <t>https://css.ethz.ch/content/dam/ethz/special-interest/gess/cis/center-for-securities-studies/pdfs/Narrative-Report.pdf</t>
  </si>
  <si>
    <t>https://www.nist.gov/system/files/documents/el/fire_research/R0301011.pdf</t>
  </si>
  <si>
    <t>https://www.nist.gov/system/files/documents/2023/11/19/NAPMP-Vision-Paper-20231120.pdf</t>
  </si>
  <si>
    <t>https://www.nist.gov/system/files/documents/2018/01/12/template-for-a-calibration-procedure-20180101.pdf</t>
  </si>
  <si>
    <t>https://www.nist.gov/system/files/documents/2020/03/24/063_standard_for_implementation_of_3d_technologies_in_forensic_laboratories_for_firearm_and_toolmark_analysis_OSAC%20Proposed.pdf</t>
  </si>
  <si>
    <t>https://www.nist.gov/system/files/documents/2019/07/15/s2-p3-natural_language_processing_for_regulatory_compliance_requirements.pdf</t>
  </si>
  <si>
    <t>https://www.nist.gov/system/files/documents/2017/09/05/sandracruz.pdf</t>
  </si>
  <si>
    <t>https://www.nist.gov/document/study-guide-lpg-2020-04-17pdf</t>
  </si>
  <si>
    <t>https://www.nist.gov/system/files/documents/smartgrid/EMII_WG_EMC_White_Paper_SGIP_2012_005.pdf</t>
  </si>
  <si>
    <t>https://www.nist.gov/document/nist-s-7101-24incident-reporting-and-investigation01042021pdf</t>
  </si>
  <si>
    <t>https://www.nist.gov/system/files/documents/pml/high_megawatt/Jerry-Casady.pdf</t>
  </si>
  <si>
    <t>https://css.ethz.ch/content/dam/ethz/special-interest/gess/cis/center-for-securities-studies/pdfs/CSSAnalyse246-FR.pdf</t>
  </si>
  <si>
    <t>https://css.ethz.ch/content/dam/ethz/special-interest/gess/cis/center-for-securities-studies/pdfs/CSSAnalyse183-FR.pdf</t>
  </si>
  <si>
    <t>https://css.ethz.ch/content/dam/ethz/special-interest/gess/cis/center-for-securities-studies/pdfs/Discussion_Points_3_Regional_Intergovernmental_Organizations_in_Mediation_Efforts.pdf</t>
  </si>
  <si>
    <t>https://css.ethz.ch/content/dam/ethz/special-interest/gess/cis/center-for-securities-studies/pdfs/CSS-Analysen-30-FR.pdf</t>
  </si>
  <si>
    <t>https://css.ethz.ch/content/dam/ethz/special-interest/gess/cis/center-for-securities-studies/pdfs/CSS-Analysen-78-FR.pdf</t>
  </si>
  <si>
    <t>https://css.ethz.ch/content/dam/ethz/special-interest/gess/cis/center-for-securities-studies/pdfs/CSS-Analysen-91-FR.pdf</t>
  </si>
  <si>
    <t>https://css.ethz.ch/content/dam/ethz/special-interest/gess/cis/center-for-securities-studies/pdfs/ZB-79.pdf</t>
  </si>
  <si>
    <t>https://css.ethz.ch/content/dam/ethz/special-interest/gess/cis/center-for-securities-studies/resources/docs/BICC-KN_2-2017.pdf</t>
  </si>
  <si>
    <t>https://css.ethz.ch/content/dam/ethz/special-interest/gess/cis/center-for-securities-studies/pdfs/RAD243.pdf</t>
  </si>
  <si>
    <t>https://css.ethz.ch/content/dam/ethz/special-interest/gess/cis/center-for-securities-studies/pdfs/Environmental_Crisis_1995.pdf</t>
  </si>
  <si>
    <t>https://www.nist.gov/document/thiel2011pdf</t>
  </si>
  <si>
    <t>https://www.nist.gov/system/files/documents/2019/04/23/frvt_quality_concept_1.0.pdf</t>
  </si>
  <si>
    <t>https://www.nist.gov/system/files/documents/mml/acmd/2013-07-22-Properties-of-Biodiesel-Knothe.pdf</t>
  </si>
  <si>
    <t>https://www.nist.gov/system/files/documents/2022/01/05/Colleen%20O_Brian.pdf</t>
  </si>
  <si>
    <t>https://www.nist.gov/system/files/documents/2017/05/16/doc2017financialmanagementconference-sf133reconciliationandreporting.pdf</t>
  </si>
  <si>
    <t>https://www.nist.gov/system/files/documents/2021/06/09/NICE%20Framework%20Competencies%20Workshop%20Report.pdf</t>
  </si>
  <si>
    <t>https://www.nist.gov/system/files/documents/2019/12/10/Friction%20Ridge%20Process%20Map_December%202019.pdf</t>
  </si>
  <si>
    <t>https://www.nist.gov/system/files/documents/2016/11/28/swggun_response_to_rdte.pdf</t>
  </si>
  <si>
    <t>https://www.nist.gov/document/trace-materials-crime-scene-investigation-guideaug-2020</t>
  </si>
  <si>
    <t>https://www.nist.gov/document/finalslidesawarenessworkshop28sep2021-508-compliantpdf</t>
  </si>
  <si>
    <t>https://css.ethz.ch/content/dam/ethz/special-interest/gess/cis/center-for-securities-studies/pdfs/CAD-8-5-9.pdf</t>
  </si>
  <si>
    <t>https://css.ethz.ch/content/dam/ethz/special-interest/gess/cis/center-for-securities-studies/resources/docs/ISPSW-554%20Schleich.pdf</t>
  </si>
  <si>
    <t>https://css.ethz.ch/content/dam/ethz/special-interest/gess/cis/center-for-securities-studies/pdfs/Studien_zu_ZS-9.pdf</t>
  </si>
  <si>
    <t>https://css.ethz.ch/content/dam/ethz/special-interest/gess/cis/center-for-securities-studies/pdfs/RAD250.pdf</t>
  </si>
  <si>
    <t>https://css.ethz.ch/content/dam/ethz/special-interest/gess/cis/center-for-securities-studies/pdfs/Anrig_The_Art_of_Targeting_APR-3-2004.pdf</t>
  </si>
  <si>
    <t>https://css.ethz.ch/content/dam/ethz/special-interest/gess/cis/center-for-securities-studies/resources/docs/UNIDIR%20Space%20Security%20Conference%202016.pdf</t>
  </si>
  <si>
    <t>https://css.ethz.ch/content/dam/ethz/special-interest/gess/cis/center-for-securities-studies/resources/docs/UNIDIR_NPT_Plan-B.pdf</t>
  </si>
  <si>
    <t>https://css.ethz.ch/content/dam/ethz/special-interest/gess/cis/center-for-securities-studies/pdfs/Mediation-Flyer-160902-Publication_Launch_Leach.pdf</t>
  </si>
  <si>
    <t>https://www.nist.gov/system/files/documents/2017/05/09/DOC_MFG_Report_Complete-2.pdf</t>
  </si>
  <si>
    <t>https://www.nist.gov/document/ansi-nist2007griffin-face-std-m1pdf</t>
  </si>
  <si>
    <t>https://www.nist.gov/system/files/documents/2024/01/02/OSAC%202023-N-0002%20Standard%20for%20Scene%20Documentation%20Procedures%20Version%202.0.pdf</t>
  </si>
  <si>
    <t>https://www.nist.gov/document/standard-examining-friction-ridge-impressionssept-2020</t>
  </si>
  <si>
    <t>https://www.nist.gov/system/files/documents/2021/02/01/BPR%20for%20Skeletal%20Preparation%20and%20Sampling%20in%20Forensic%20Anthropology_DRAFT%20OSAC%20PROPOSED.pdf</t>
  </si>
  <si>
    <t>https://www.nist.gov/system/files/documents/2020/09/16/JonesWTC911SciMethod.pdf</t>
  </si>
  <si>
    <t>https://www.nist.gov/document/13dstrategyforanintelligentdigitaltwin03-04-2019-markdebbinkpdf</t>
  </si>
  <si>
    <t>https://www.nist.gov/document/csf-20-concept-paper</t>
  </si>
  <si>
    <t>https://www.nist.gov/system/files/documents/2020/02/07/Chemistry%20SAC%20QA%20Draft%20Standard_with%20cover%20pages.pdf</t>
  </si>
  <si>
    <t>https://www.nist.gov/system/files/documents/2020/12/14/2021-2022-criteria-commentary-bnp.pdf</t>
  </si>
  <si>
    <t>http://www.igpetro.com/wp-content/uploads/2023/08/IGPL-Q1FY24-Investor-Presentation.pdf</t>
  </si>
  <si>
    <t>http://www.igpetro.com/wp-content/uploads/2022/08/IGPL-Q1FY23-Investor-Presentation-06.08.22-Final.pdf</t>
  </si>
  <si>
    <t>https://www.igpetro.com/wp-content/uploads/2021/05/1621957743690_IG-Petrochemicals-Limited-Investor-Presentation-25.05.21-v1.pdf</t>
  </si>
  <si>
    <t>https://www.igpetro.com/wp-content/uploads/2024/02/InvestorPresentationIGPLDec23.pdf</t>
  </si>
  <si>
    <t>http://www.igpetro.com/wp-content/uploads/2023/08/SGA-IG-Petrochem-08-August-2023-v1.pdf</t>
  </si>
  <si>
    <t>https://www.igpetro.com/wp-content/uploads/2023/11/SGA-I-G-Petro-Nov07-2023-Transcript-v2.pdf</t>
  </si>
  <si>
    <t>http://www.igpetro.com/wp-content/uploads/2023/07/Audited-Accounts-31-03-2023-IGPL-International-1.pdf</t>
  </si>
  <si>
    <t>https://css.ethz.ch/content/dam/ethz/special-interest/gess/cis/center-for-securities-studies/pdfs/MSN%20Discussion%20Points-3.pdf</t>
  </si>
  <si>
    <t>https://css.ethz.ch/content/dam/ethz/special-interest/gess/cis/center-for-securities-studies/pdfs/Cyber-Reports-2019-10-CyberInfluence.pdf</t>
  </si>
  <si>
    <t>https://css.ethz.ch/content/dam/ethz/special-interest/gess/cis/center-for-securities-studies/resources/docs/UNIDIR_report-from-the-second-thematic-seminar-en-804.pdf</t>
  </si>
  <si>
    <t>https://css.ethz.ch/content/dam/ethz/special-interest/gess/cis/center-for-securities-studies/pdfs/Ullmann-04242018-PractitionerExchange.pdf</t>
  </si>
  <si>
    <t>https://css.ethz.ch/content/dam/ethz/special-interest/gess/cis/center-for-securities-studies/pdfs/RR-Reports-2019-Individual-Disaster-Preparedness.pdf</t>
  </si>
  <si>
    <t>https://css.ethz.ch/content/dam/ethz/special-interest/gess/cis/center-for-securities-studies/pdfs/RMC2018_Draft%20ProgramOverview_Website_3.pdf</t>
  </si>
  <si>
    <t>https://css.ethz.ch/content/dam/ethz/special-interest/gess/cis/center-for-securities-studies/resources/docs/UNIDIR-lock-them-up-zero-deployed-non-strategic-nuclear-weapons-in-europe-en-675.pdf</t>
  </si>
  <si>
    <t>https://css.ethz.ch/content/dam/ethz/special-interest/gess/cis/center-for-securities-studies/pdfs/RAD229.pdf</t>
  </si>
  <si>
    <t>https://css.ethz.ch/content/dam/ethz/special-interest/gess/cis/center-for-securities-studies/pdfs/RAD255.pdf</t>
  </si>
  <si>
    <t>https://www.nist.gov/document/osac-2020-s-0003-guidelines-performing-alcohol-calculations-forensic-toxicologydraft-osac</t>
  </si>
  <si>
    <t>https://www.nist.gov/document/slides-whats-store-nists-small-business-program-2024</t>
  </si>
  <si>
    <t>https://www.nist.gov/document/fact-sheet-executive-order-improving-nations-cybersecurity</t>
  </si>
  <si>
    <t>https://www.nist.gov/system/files/documents/2020/01/15/Wang.pdf</t>
  </si>
  <si>
    <t>https://www.nist.gov/system/files/documents/2023/12/22/EU-US%20TTC%20WG1_Digital_Identity_Mapping_Report_Final%20Draft%20for%20Comment_22122023.pdf</t>
  </si>
  <si>
    <t>https://www.nist.gov/document/sustainable-infrastructure</t>
  </si>
  <si>
    <t>https://www.nist.gov/system/files/documents/2021/08/27/OSAC_MDI_Principles%20To%20Promote%20Research_Aug2021.pdf</t>
  </si>
  <si>
    <t>https://www.nist.gov/document/nist-siegelpart-3pdf</t>
  </si>
  <si>
    <t>https://www.nist.gov/document/analysis-fire-debris-reference-list-feb-2020</t>
  </si>
  <si>
    <t>https://www.nist.gov/system/files/documents/iaao/EnergyStar.pdf</t>
  </si>
  <si>
    <t>http://www.igpetro.com/wp-content/uploads/2021/11/IG-Petrochemicals-Limited-Investor-Presentation-02.11.21.pdf</t>
  </si>
  <si>
    <t>https://www.igpetro.com/wp-content/uploads/2022/05/IG-Petrochemicals-Limited-Q4FY22-Investor-Presentation-Final.pdf</t>
  </si>
  <si>
    <t>https://www.igpetro.com/wp-content/uploads/2021/11/IG-Petrochemicals-Limited-Investor-Presentation-02.11.21.pdf</t>
  </si>
  <si>
    <t>https://www.igpetro.com/wp-content/uploads/2024/02/SGA-IGPetrochemicals-15Feb-2024.pdf</t>
  </si>
  <si>
    <t>http://www.igpetro.com/wp-content/uploads/2021/01/Press-release-on-the-unaudited-financial-results-for-the-quarter-and-year-ended-30th-June-2018.pdf</t>
  </si>
  <si>
    <t>https://www.igpetro.com/wp-content/uploads/2023/02/SGA-IGPetrochemicals-Feb03-2023.pdf</t>
  </si>
  <si>
    <t>https://www.igpetro.com/wp-content/uploads/2022/11/IGPL-Q2-H1-FY23-Investor-Presentation-10.11.22-v2.pdf</t>
  </si>
  <si>
    <t>http://www.igpetro.com/wp-content/uploads/2021/01/Press-release-on-the-unaudited-financial-results-for-the-quarter-and-nine-months-ended-31st-December-2017.pdf</t>
  </si>
  <si>
    <t>https://www.igpetro.com/wp-content/uploads/2021/01/Press-release-on-the-unaudited-financial-results-for-the-quarter-and-year-ended-30th-June-2018.pdf</t>
  </si>
  <si>
    <t>https://css.ethz.ch/content/dam/ethz/special-interest/gess/cis/center-for-securities-studies/pdfs/RAD-138-2-4.pdf</t>
  </si>
  <si>
    <t>https://css.ethz.ch/content/dam/ethz/special-interest/gess/cis/center-for-securities-studies/pdfs/ST2022-04-BLLM.pdf</t>
  </si>
  <si>
    <t>https://css.ethz.ch/content/dam/ethz/special-interest/gess/cis/center-for-securities-studies/resources/docs/UNIDIR-understanding-nuclear-weapon-risks-en-676.pdf</t>
  </si>
  <si>
    <t>https://css.ethz.ch/content/dam/ethz/special-interest/gess/cis/center-for-securities-studies/resources/docs/UNIDIR_Is-Past-Prologue.pdf</t>
  </si>
  <si>
    <t>https://css.ethz.ch/content/dam/ethz/special-interest/gess/cis/center-for-securities-studies/pdfs/RAD-138.pdf</t>
  </si>
  <si>
    <t>https://css.ethz.ch/content/dam/ethz/special-interest/gess/cis/center-for-securities-studies/resources/docs/UNIDIR%20Report%20of%20the%20International%20Security%20Cyber%20Issues%20Workshop%20Series.pdf</t>
  </si>
  <si>
    <t>https://css.ethz.ch/content/dam/ethz/special-interest/gess/cis/center-for-securities-studies/pdfs/MediationResources-PeaceAgreements.pdf</t>
  </si>
  <si>
    <t>https://css.ethz.ch/content/dam/ethz/special-interest/gess/cis/center-for-securities-studies/resources/docs/INSS_Strategic-Survey-for-Israel-2019-to-2020.pdf</t>
  </si>
  <si>
    <t>https://css.ethz.ch/content/dam/ethz/special-interest/gess/cis/center-for-securities-studies/pdfs/CRN-Conference-Report-2007.pdf</t>
  </si>
  <si>
    <t>https://css.ethz.ch/content/dam/ethz/special-interest/gess/cis/center-for-securities-studies/resources/docs/IEMed-The%20Arab%20Transitions%20in%20a%20Changing%20World.pdf</t>
  </si>
  <si>
    <t>https://www.nist.gov/document/61-approved-moorepdf</t>
  </si>
  <si>
    <t>https://www.nist.gov/system/files/documents/el/fire_research/R0301006.pdf</t>
  </si>
  <si>
    <t>https://www.nist.gov/system/files/documents/2016/11/04/hodgkins_-_pdq_-_intl_forensic_automotive_db.pdf</t>
  </si>
  <si>
    <t>https://www.nist.gov/system/files/documents/2019/04/05/13d_strategy_for_an_intelligent_digital_twin_03-04-2019_-_mark_debbink.pdf</t>
  </si>
  <si>
    <t>https://www.nist.gov/system/files/documents/2023/08/24/NIST%20S%207401-01_Fire%20Protection%20Life%20Safety%20for%20Design%20and%20Construction%20_01122021.pdf</t>
  </si>
  <si>
    <t>https://www.nist.gov/system/files/documents/2016/11/30/development_of_a_gc-ms_method_for_determination_of_benzodiazepine_series_drugs.pdf</t>
  </si>
  <si>
    <t>https://www.nist.gov/system/files/documents/pml/div683/conference/Wood_2007.pdf</t>
  </si>
  <si>
    <t>https://www.nist.gov/document/260-142-2ndversionpdf</t>
  </si>
  <si>
    <t>https://www.nist.gov/system/files/documents/2020/01/09/NICE%20International%20Workshop%20Report%202019.pdf</t>
  </si>
  <si>
    <t>https://www.nist.gov/system/files/documents/el/fire_research/R0301576.pdf</t>
  </si>
  <si>
    <t>https://www.igpetro.com/wp-content/uploads/2021/01/Press-release-on-the-unaudited-financial-results-for-the-quarter-and-nine-months-ended-31st-December-2017.pdf</t>
  </si>
  <si>
    <t>https://www.igpetro.com/wp-content/uploads/2023/02/IGPL-Q3-9M-FY23-Investor-Presentation-03.01.23-new.pdf</t>
  </si>
  <si>
    <t>https://www.igpetro.com/wp-content/uploads/2023/08/IGPL-Q1FY24-Investor-Presentation.pdf</t>
  </si>
  <si>
    <t>https://www.igpetro.com/wp-content/uploads/2019/08/IG%20Petrochemicals%20Limited-InvestorPresentation-August-2019.pdf</t>
  </si>
  <si>
    <t>http://www.igpetro.com/wp-content/uploads/2021/01/Press-release-on-the-unaudited-financial-results-for-the-quarter-and-half-year-ended-30th-September-2018.pdf</t>
  </si>
  <si>
    <t>https://www.igpetro.com/wp-content/uploads/2021/01/Press-release-on-the-audited-financial-results-for-the-quarter-and-year-ended-31st-March-2018.pdf</t>
  </si>
  <si>
    <t>https://www.igpetro.com/wp-content/uploads/2020/08/Audited-Accounts-31-03-2020-IGPL-International.pdf</t>
  </si>
  <si>
    <t>http://www.igpetro.com/wp-content/uploads/2022/02/IGSE07022022.pdf</t>
  </si>
  <si>
    <t>https://www.igpetro.com/wp-content/uploads/2023/08/IGPL-Results-30-06-2023.pdf</t>
  </si>
  <si>
    <t>http://www.igpetro.com/wp-content/uploads/2023/08/IGPL-Results-30-06-2023.pdf</t>
  </si>
  <si>
    <t>https://css.ethz.ch/content/dam/ethz/special-interest/gess/cis/center-for-securities-studies/resources/docs/EUISS-EU%20Defence%20Research%20In%20Development.pdf</t>
  </si>
  <si>
    <t>https://css.ethz.ch/content/dam/ethz/special-interest/gess/cis/center-for-securities-studies/pdfs/1st-CRN-Roundtable-Report.pdf</t>
  </si>
  <si>
    <t>https://css.ethz.ch/content/dam/ethz/special-interest/gess/cis/center-for-securities-studies/resources/docs/Understanding-Post-911-Afghanistan-E-IR-1.pdf</t>
  </si>
  <si>
    <t>https://css.ethz.ch/content/dam/ethz/special-interest/gess/cis/center-for-securities-studies/resources/docs/NUPI_Policy_Brief_10_17_Lundby-Gjerde.pdf</t>
  </si>
  <si>
    <t>https://css.ethz.ch/content/dam/ethz/special-interest/gess/cis/center-for-securities-studies/resources/docs/Perspectives%20on%20Terrorism%20Volume%2010,%20No%203.pdf</t>
  </si>
  <si>
    <t>https://css.ethz.ch/content/dam/ethz/special-interest/gess/cis/center-for-securities-studies/resources/docs/SIPRI-Report_China%20Russia%20Dynaics%200317_0.pdf</t>
  </si>
  <si>
    <t>https://css.ethz.ch/content/dam/ethz/special-interest/gess/cis/center-for-securities-studies/pdfs/Spiez-Convergence-Report-2014.pdf</t>
  </si>
  <si>
    <t>https://www.nist.gov/document/osac-technical-guidance-documentstrengthening-fire-and-explosion-investigation-usa</t>
  </si>
  <si>
    <t>https://www.nist.gov/system/files/documents/srd/jpcrd38200921p.pdf</t>
  </si>
  <si>
    <t>https://www.nist.gov/document/new-hire-guide-completing-new-hire-questionnaire-and-306</t>
  </si>
  <si>
    <t>https://www.nist.gov/system/files/documents/2016/10/26/swgfast_standard-terminology_4.0_121124.pdf</t>
  </si>
  <si>
    <t>https://www.nist.gov/system/files/documents/2023/06/05/CHIPS_Metrology-Gaps-in-the-Semi-Ecosystem_0.pdf</t>
  </si>
  <si>
    <t>https://www.nist.gov/document/nist-cybersecurity-framework-20-core-discussion-draft</t>
  </si>
  <si>
    <t>https://www.nist.gov/system/files/documents/oles/trends-challenges-and-strategy-in-the-forensic-science-sector-march-2013-_tcm120-494231.pdf</t>
  </si>
  <si>
    <t>https://www.nist.gov/document/nist-ai-rfi-cubrcinc001pdf</t>
  </si>
  <si>
    <t>https://www.nist.gov/system/files/documents/2021/10/15/AI%20RMF_RFI%20Summary%20Report.pdf</t>
  </si>
  <si>
    <t>https://www.nist.gov/document/aplac-tc002-internal-auditpdf</t>
  </si>
  <si>
    <t>https://www1.eere.energy.gov/wip/solutioncenter/pdfs/Designing_Effective_Renewable_Programs_Presentation.pdf</t>
  </si>
  <si>
    <t>https://www1.eere.energy.gov/buildings/publications/pdfs/corporate/ns/webinar_btp_workforce_slides.pdf</t>
  </si>
  <si>
    <t>https://www1.eere.energy.gov/water/pdfs/rsi_solar_presentation.pdf</t>
  </si>
  <si>
    <t>https://www1.eere.energy.gov/hydrogenandfuelcells/pdfs/04_dti_membrane_reactor_cost.pdf</t>
  </si>
  <si>
    <t>https://www1.eere.energy.gov/femp/pdfs/metering_fftpresentation.pdf</t>
  </si>
  <si>
    <t>https://www1.eere.energy.gov/buildings/appliance_standards/pdfs/plumbing_tp_nopr_presentation_draft.pdf</t>
  </si>
  <si>
    <t>https://www1.eere.energy.gov/wind/pdfs/20-2030_jwalker.pdf</t>
  </si>
  <si>
    <t>https://www1.eere.energy.gov/wind/pdfs/rsi_solar_presentation.pdf</t>
  </si>
  <si>
    <t>https://www.pdffiller.com/10228043--20120621_web_coordinator_presentationpdf-Presentation-EERE-www1-eere-energy-</t>
  </si>
  <si>
    <t>https://www1.eere.energy.gov/wip/pdfs/solar_thermal_presentation.pdf</t>
  </si>
  <si>
    <t>https://www.energy.gov/eere/education/articles/webinar-energy-education-and-bites-november-19-2012</t>
  </si>
  <si>
    <t>https://www.energy.gov/eere/fuelcells/articles/us-national-hydrogen-storage-project-overview-presentation</t>
  </si>
  <si>
    <t>https://www.energy.gov/eere/buildings/articles/emerging-technologies-program-overview-2015-bto-peer-review</t>
  </si>
  <si>
    <t>https://www1.eere.energy.gov/buildings/publications/pdfs/rsf/webinar_rsf_03182010.pdf</t>
  </si>
  <si>
    <t>https://www1.eere.energy.gov/buildings/pdfs/appstds_overview_cymbalsky_040213.pdf</t>
  </si>
  <si>
    <t>https://www1.eere.energy.gov/solar//sunshot/pdfs/stat_webinar_050113_presentation.pdf</t>
  </si>
  <si>
    <t>https://www.hydrogen.energy.gov/docs/hydrogenprogramlibraries/pdfs/review14/fc000_papageorgopoulos_2014_o.pdf?Status=Master</t>
  </si>
  <si>
    <t>https://www1.eere.energy.gov/bioenergy/pdfs/biomass_deep_dive_pir.pdf</t>
  </si>
  <si>
    <t>https://www1.eere.energy.gov/buildings/publications/pdfs/building_america/2012_eeba_hpwh_presentation.pdf</t>
  </si>
  <si>
    <t>https://www1.eere.energy.gov/buildings/appliance_standards/pdfs/ecova_opening_presentation_nopr.pdf</t>
  </si>
  <si>
    <t>https://www1.eere.energy.gov/solar/review_meeting/pdfs/tf_sai_1_hollars_miasole.pdf</t>
  </si>
  <si>
    <t>https://www1.eere.energy.gov/water/pdfs/20-2030_barnett.pdf</t>
  </si>
  <si>
    <t>https://www1.eere.energy.gov/office_eere/pdfs/budget/fy11_budget_request.pdf</t>
  </si>
  <si>
    <t>https://www1.eere.energy.gov/hydrogenandfuelcells/pdfs/bio_h2_workshop_james.pdf</t>
  </si>
  <si>
    <t>https://www1.eere.energy.gov/wind/pdfs/rsi_wind_presentation.pdf</t>
  </si>
  <si>
    <t>https://www1.eere.energy.gov/solar/review_meeting/pdfs/sys_sai_1_cleereman_dow.pdf</t>
  </si>
  <si>
    <t>https://www1.eere.energy.gov/wind/pdfs/20-2030_barnett.pdf</t>
  </si>
  <si>
    <t>https://www1.eere.energy.gov/solar/review_meeting/pdfs/prm2010_snl_cameron.pdf</t>
  </si>
  <si>
    <t>https://www1.eere.energy.gov/solar/review_meeting/pdfs/prm2010_stoltenbergrichards.pdf</t>
  </si>
  <si>
    <t>https://www1.eere.energy.gov/solar/review_meeting/pdfs/prm2010_mtposter_citycollsanfran_bernstein.pdf</t>
  </si>
  <si>
    <t>https://www1.eere.energy.gov/hydrogenandfuelcells/pdfs/08_srnl_bulk_amorphous_membranes.pdf</t>
  </si>
  <si>
    <t>https://www1.eere.energy.gov/buildings/appliance_standards/pdfs/schneider_opening_presentation_nopr.pdf</t>
  </si>
  <si>
    <t>https://www1.eere.energy.gov/manufacturing/industries_technologies/imf/pdfs/16540blackliquorgas.pdf</t>
  </si>
  <si>
    <t>https://www.energy.gov/eere/solar/articles/sunshot-presentation-pv-module-reliabity-workshop-opening-session</t>
  </si>
  <si>
    <t>https://www1.eere.energy.gov/iedo/downloads/2023/peer_review/Dollinger_IEDO_Strategic-Analysis_Poster_Project-and-Portfolio-Impact-and-Environmental-Justice-Analysis.pptx</t>
  </si>
  <si>
    <t>https://www.energy.gov/eere/fuelcells/articles/techno-economic-boundary-analysis-biological-pathways-hydrogen-production</t>
  </si>
  <si>
    <t>https://www1.eere.energy.gov/geothermal/pdfs/egs_webinar_petty.pdf</t>
  </si>
  <si>
    <t>https://www1.eere.energy.gov/hydrogenandfuelcells/pdfs/doe_overview_satyapal.pdf</t>
  </si>
  <si>
    <t>https://www1.eere.energy.gov/geothermal/pdfs/peer_review_2010/validation_matlick_shear_wave.pdf</t>
  </si>
  <si>
    <t>https://www1.eere.energy.gov/manufacturing/industries_technologies/imf/pdfs/devofimprefractor.pdf</t>
  </si>
  <si>
    <t>https://www1.eere.energy.gov/solar/review_meeting/pdfs/prm2010_milwaukee.pdf</t>
  </si>
  <si>
    <t>https://www1.eere.energy.gov/solar/review_meeting/pdfs/prm2010_snl_granata_reliability.pdf</t>
  </si>
  <si>
    <t>https://www.energy.gov/eere/better-buildings-neighborhood-program/downloads/presentation-better-buildings-neighborhood</t>
  </si>
  <si>
    <t>https://www1.eere.energy.gov/hydrogenandfuelcells/pdfs/10_pallcorp_pd_alloy_membranes.pdf</t>
  </si>
  <si>
    <t>https://www1.eere.energy.gov/water/pdfs/2009_wind_technologies_market_report_slides.pdf</t>
  </si>
  <si>
    <t>https://www1.eere.energy.gov/solar/sunshot/pdfs/stat_webinar_061813_presentation.pdf</t>
  </si>
  <si>
    <t>https://www1.eere.energy.gov/manufacturing/industries_technologies/imf/pdfs/ni3alenablesimp.pdf</t>
  </si>
  <si>
    <t>https://www.energy.gov/eere/buildings/articles/water-heating-standing-technical-committee-presentation</t>
  </si>
  <si>
    <t>https://www1.eere.energy.gov/geothermal/docs/gtp_overview_peerreview2011.pptx</t>
  </si>
  <si>
    <t>https://www1.eere.energy.gov/buildings/pdfs/eebldghub_foley_040313.pdf</t>
  </si>
  <si>
    <t>https://www1.eere.energy.gov/buildings/publications/pdfs/alliances/20110520_webinar_creea_wholebldg.pdf</t>
  </si>
  <si>
    <t>https://www1.eere.energy.gov/analysis/pdfs/enbala_presentation_ron_dizy.pdf</t>
  </si>
  <si>
    <t>https://www1.eere.energy.gov/hydrogenandfuelcells/pdfs/fuelcell_pre-solicitation_wkshop_jan08_garland.pdf</t>
  </si>
  <si>
    <t>https://www1.eere.energy.gov/ba/pba/pdfs/fy11_budget_request.pdf</t>
  </si>
  <si>
    <t>https://www1.eere.energy.gov/buildings/publications/pdfs/corporate/ns/nbm_presentation_030509.pdf</t>
  </si>
  <si>
    <t>https://www1.eere.energy.gov/solar/review_meeting/pdfs/csp_3_marcotte_solucar.pdf</t>
  </si>
  <si>
    <t>https://www.energy.gov/eere/fuelcells/downloads/us-national-hydrogen-storage-project-overview-presentation</t>
  </si>
  <si>
    <t>https://www1.eere.energy.gov/manufacturing/industries_technologies/imf/pdfs/16949nanocrystallinecemented.pdf</t>
  </si>
  <si>
    <t>https://www1.eere.energy.gov/solar/review_meeting/pdfs/tf_4_compaan_univ_toledo.pdf</t>
  </si>
  <si>
    <t>https://www1.eere.energy.gov/solar/review_meeting/pdfs/csi_5_ketola_dow_corning.pdf</t>
  </si>
  <si>
    <t>https://www1.eere.energy.gov/solar/review_meeting/pdfs/prm2010_soliant.pdf</t>
  </si>
  <si>
    <t>https://www1.eere.energy.gov/hydrogenandfuelcells/pdfs/fuelcell_pre-solicitation_wkshop_jan08_milliken.pdf</t>
  </si>
  <si>
    <t>https://www1.eere.energy.gov/solar/review_meeting/pdfs/plen_7_peterson_peer_review.pdf</t>
  </si>
  <si>
    <t>https://www1.eere.energy.gov/solar/review_meeting/pdfs/tf_3_ferekides_univ_soflorida.pdf</t>
  </si>
  <si>
    <t>https://www1.eere.energy.gov/hydrogenandfuelcells/pdfs/fuelcell_pre-solicitation_wkshop_jan08_devlin.pdf</t>
  </si>
  <si>
    <t>https://www.energy.gov/eere/geothermal/articles/geothermal-technologies-program-annual-peer-review-presentation-doug</t>
  </si>
  <si>
    <t>https://www1.eere.energy.gov/solar/review_meeting/pdfs/shl_2_lapsa_ornl.pdf</t>
  </si>
  <si>
    <t>https://www1.eere.energy.gov/vehiclesandfuels/pdfs/merit_review_2010/technology_integration/tiarravt036_klock_2010_o.pdf</t>
  </si>
  <si>
    <t>https://www1.eere.energy.gov/wind/pdfs/2012_wind_technologies_market_report_slides.pdf</t>
  </si>
  <si>
    <t>https://www1.eere.energy.gov/solar/review_meeting/pdfs/tf_sai_3_guha_united_solar.pdf</t>
  </si>
  <si>
    <t>https://www.energy.gov/eere/buildings/articles/emerging-technologies-building-applications-presentation</t>
  </si>
  <si>
    <t>https://www1.eere.energy.gov/vehiclesandfuels/pdfs/deer_2004/plenary/2004_deer_block.pdf</t>
  </si>
  <si>
    <t>https://www1.eere.energy.gov/geothermal/pdfs/gtp_2012peerreview_opening_acoy.pdf</t>
  </si>
  <si>
    <t>https://www1.eere.energy.gov/solar/review_meeting/pdfs/sys_8_fthenakis_bnl.pdf</t>
  </si>
  <si>
    <t>https://www1.eere.energy.gov/vehiclesandfuels/pdfs/merit_review_2012/energy_storage/arravt001_es_koo_2012_p.pdf</t>
  </si>
  <si>
    <t>https://www1.eere.energy.gov/manufacturing/industries_technologies/imf/pdfs/membsysfoenereffsep.pdf</t>
  </si>
  <si>
    <t>https://www1.eere.energy.gov/office_eere/pdfs/51650.pdf</t>
  </si>
  <si>
    <t>https://www1.eere.energy.gov/hydrogenandfuelcells/pdfs/03_nrel_h2a_hydrogen_production_tool.pdf</t>
  </si>
  <si>
    <t>https://www1.eere.energy.gov/solar//review_meeting/pdfs/tf_4_compaan_univ_toledo.pdf</t>
  </si>
  <si>
    <t>https://www1.eere.energy.gov/water/pdfs/20-2030_opening_remarks.pdf</t>
  </si>
  <si>
    <t>https://www1.eere.energy.gov/wind/pdfs/20-2030_opening_remarks.pdf</t>
  </si>
  <si>
    <t>https://www1.eere.energy.gov/hydrogenandfuelcells/education/pdfs/hydrogen_classroom_poster.pdf</t>
  </si>
  <si>
    <t>https://www1.eere.energy.gov/buildings/publications/pdfs/corporate/ns/webinar_rsf_03182010.pdf</t>
  </si>
  <si>
    <t>https://www1.eere.energy.gov/hydrogenandfuelcells/pdfs/ht_ge_soloveichik.pdf</t>
  </si>
  <si>
    <t>https://www1.eere.energy.gov/water/pdfs/rsi_crest_presentation.pdf</t>
  </si>
  <si>
    <t>https://www1.eere.energy.gov/hydrogenandfuelcells/pdfs/fuelcell_pre-solicitation_wkshop_jan08_jarvi.pdf</t>
  </si>
  <si>
    <t>https://www1.eere.energy.gov/hydrogenandfuelcells/pdfs/02_nrel_h2a_production_analysis_tool.pdf</t>
  </si>
  <si>
    <t>https://www1.eere.energy.gov/hydrogenandfuelcells/pdfs/13_h2pump_3-in-1_h2_solutions.pdf</t>
  </si>
  <si>
    <t>https://www1.eere.energy.gov/vehiclesandfuels/pdfs/deer_2006/poster2/2006_deer_wilhelm.pdf</t>
  </si>
  <si>
    <t>https://www1.eere.energy.gov/solar/review_meeting/pdfs/exp_9_poeppelmeier_northwestern.pdf</t>
  </si>
  <si>
    <t>https://www1.eere.energy.gov/femp/pdfs/ee_historicbldgs_fortmason.pdf</t>
  </si>
  <si>
    <t>https://www1.eere.energy.gov/vehiclesandfuels/pdfs/merit_review_2012/veh_sys_sim/vss086_barth_2012_o.pdf</t>
  </si>
  <si>
    <t>https://www1.eere.energy.gov/manufacturing/industries_technologies/imf/pdfs/1796nanoporouscompositematerials.pdf</t>
  </si>
  <si>
    <t>https://www1.eere.energy.gov/wind/pdfs/2009_wind_technologies_market_report_slides.pdf</t>
  </si>
  <si>
    <t>https://www.energy.gov/eere/geothermal/articles/2013-peer-review-meeting-plenary-overview-presentation</t>
  </si>
  <si>
    <t>https://www1.eere.energy.gov/buildings/appliance_standards/pdfs/pti_opening_presentation_nopr.pdf</t>
  </si>
  <si>
    <t>https://www1.eere.energy.gov/hydrogenandfuelcells/pdfs/fuelcell_pre-solicitation_wkshop_jan08_waldecker.pdf</t>
  </si>
  <si>
    <t>https://www1.eere.energy.gov/vehiclesandfuels/pdfs/merit_review_2010/technology_integration/tiarravt051_feinberg_2010_p.pdf</t>
  </si>
  <si>
    <t>https://www.eere.energy.gov/education/pdfs/webcast_of_energy_education_and_bites_presentation_11_19_2012.pdf</t>
  </si>
  <si>
    <t>https://www.energy.gov/eere/vehicles/articles/enabling-extreme-fast-charging-energy-storage</t>
  </si>
  <si>
    <t>https://www1.eere.energy.gov/buildings/publications/pdfs/corporate/ns/rea_supplier_summit_western_cooling_challenge.pdf</t>
  </si>
  <si>
    <t>https://www1.eere.energy.gov/solar/review_meeting/pdfs/exp_1_asher_nrel.pdf</t>
  </si>
  <si>
    <t>https://www.energy.gov/index.php/eere/geothermal/articles/foa-applicant-webinar-presentation</t>
  </si>
  <si>
    <t>https://www1.eere.energy.gov/vehiclesandfuels/pdfs/merit_review_2009/light-weight_materials/lm_20_quinn.pdf</t>
  </si>
  <si>
    <t>https://www1.eere.energy.gov/vehiclesandfuels/pdfs/merit_review_2009/light-weight_materials/lm_19_quinn.pdf</t>
  </si>
  <si>
    <t>https://www1.eere.energy.gov/ammto/downloads/2023/peer_review/Lograsso_AMMTO_Crtical Materials Institute Presentation.pdf</t>
  </si>
  <si>
    <t>https://www.energy.gov/eere/solar/articles/presentation-slides-solar-finance-residential-and-commercial-customers-and</t>
  </si>
  <si>
    <t>https://www1.eere.energy.gov/solar/review_meeting/pdfs/exp_3_levi_nrel.pdf</t>
  </si>
  <si>
    <t>https://www1.eere.energy.gov/vehiclesandfuels/pdfs/merit_review_2011/veh_sys_sim/arravt072_vss_mackie_2011_o.pdf</t>
  </si>
  <si>
    <t>https://www1.eere.energy.gov/solar/review_meeting/pdfs/csi_11_hanoka_evergreen_solar.pdf</t>
  </si>
  <si>
    <t>https://www1.eere.energy.gov/wip/pdfs/50142.pdf</t>
  </si>
  <si>
    <t>https://www1.eere.energy.gov/hydrogenandfuelcells/pdfs/06_nrel_distributed_reforming_biomass_pyrolysis_oils.pdf</t>
  </si>
  <si>
    <t>https://www1.eere.energy.gov/hydrogenandfuelcells/pdfs/14_doe_biliwg_figures_of_merit.pdf</t>
  </si>
  <si>
    <t>https://www1.eere.energy.gov/vehiclesandfuels/pdfs/merit_review_2010/lightweight_materials/lm009_wagner_2010_o.pdf</t>
  </si>
  <si>
    <t>https://www1.eere.energy.gov/hydrogenandfuelcells/pdfs/03_dti_cost_analysis_bio-derived_liquids_reforming.pdf</t>
  </si>
  <si>
    <t>https://www1.eere.energy.gov/buildings/publications/pdfs/corporate/ns/sd07_building_museum_021908_intro.pdf</t>
  </si>
  <si>
    <t>https://www1.eere.energy.gov/hydrogenandfuelcells/pdfs/15_doe_puriwg_figures_of_merit.pdf</t>
  </si>
  <si>
    <t>https://www1.eere.energy.gov/vehiclesandfuels/pdfs/merit_review_2012/technology_integration/arravt052_ti_ebert_2012_o.pdf</t>
  </si>
  <si>
    <t>https://www1.eere.energy.gov/femp/pdfs/ee_historicbldgs_ramirez.pdf</t>
  </si>
  <si>
    <t>https://www1.eere.energy.gov/vehiclesandfuels/pdfs/merit_review_2009/education/ed_12_rinebold.pdf</t>
  </si>
  <si>
    <t>https://www1.eere.energy.gov/manufacturing/industries_technologies/imf/pdfs/3_modifiedzeolitespresentation.pdf</t>
  </si>
  <si>
    <t>https://www1.eere.energy.gov/hydrogenandfuelcells/pdfs/16_puriwg_mtg_action_items_highlights.pdf</t>
  </si>
  <si>
    <t>https://www1.eere.energy.gov/hydrogenandfuelcells/pdfs/ht_nist_bendersky.pdf</t>
  </si>
  <si>
    <t>https://www1.eere.energy.gov/solar/review_meeting/pdfs/tf_9_eberspacher_nanosolar.pdf</t>
  </si>
  <si>
    <t>https://www1.eere.energy.gov/vehiclesandfuels/downloads/2023_AMR/ti130_thiruvengadam_2023_o - Arvind Thiruvengadam.pdf</t>
  </si>
  <si>
    <t>https://www1.eere.energy.gov/hydrogenandfuelcells/pdfs/ht_symyx_boussie.pdf</t>
  </si>
  <si>
    <t>https://www1.eere.energy.gov/buildings/publications/pdfs/alliances/080311_webinar_eeincentives_commbldgs.pdf</t>
  </si>
  <si>
    <t>https://www1.eere.energy.gov/buildings/publications/pdfs/building_america/rpm2011_6_implementation.pdf</t>
  </si>
  <si>
    <t>https://www1.eere.energy.gov/hydrogenandfuelcells/pdfs/05_ge_distributed_h2_fueling_station.pdf</t>
  </si>
  <si>
    <t>https://www1.eere.energy.gov/buildings/publications/pdfs/corporate/ns/sd07_building_museum_021908_oct15-16.pdf</t>
  </si>
  <si>
    <t>https://www1.eere.energy.gov/hydrogenandfuelcells/pdfs/02_doe_netl_coal_to_hydrogen_program.pdf</t>
  </si>
  <si>
    <t>https://www1.eere.energy.gov/solar/review_meeting/pdfs/csi_2_melkote_ga_tech.pdf</t>
  </si>
  <si>
    <t>https://www.energy.gov/eere/wind/articles/2012-wind-technologies-market-report-presentation</t>
  </si>
  <si>
    <t>https://www1.eere.energy.gov/femp/pdfs/ee_historicbldgs_horn.pdf</t>
  </si>
  <si>
    <t>https://www1.eere.energy.gov/manufacturing/industries_technologies/imf/pdfs/1790advancedtoolingalloys.pdf</t>
  </si>
  <si>
    <t>https://www1.eere.energy.gov/vehiclesandfuels/pdfs/merit_review_2011/lightweight_materials/lm040_osborne_2011_o.pdf</t>
  </si>
  <si>
    <t>https://www.energy.gov/sites/default/files/2018/04/f51/EERE 205 - SETO FY18 FOA Applicant Webinar_Topic 1 SI.pdf</t>
  </si>
  <si>
    <t>https://stage.energy.gov/eere/buildings/downloads/emerging-technologies-program-overview-2015-bto-peer-review</t>
  </si>
  <si>
    <t>https://www.energy.gov/eere/buildings/downloads/emerging-technologies-program-overview-2015-bto-peer-review</t>
  </si>
  <si>
    <t>https://www.energy.gov/eere/geothermal/articles/conducting-3d-converted-shear-wave-project-reduce-exploration-risk-wister</t>
  </si>
  <si>
    <t>https://www1.eere.energy.gov/bioenergy/biomass2010/pdfs/biomass2010_track4_s3_sibbing.pdf</t>
  </si>
  <si>
    <t>https://www1.eere.energy.gov/bioenergy/pdfs/biofuels_atlas_5.12.11.pdf</t>
  </si>
  <si>
    <t>https://www.energy.gov/eere/geothermal/downloads/foa-applicant-webinar-presentation</t>
  </si>
  <si>
    <t>https://www.energy.gov/sites/default/files/2018/04/f51/EERE 205 - SETO FY18 FOA Applicant Webinar_Topic 4 Workforce.pdf</t>
  </si>
  <si>
    <t>https://www1.eere.energy.gov/buildings/publications/pdfs/building_america/rpm2011_5_enclosures.pdf</t>
  </si>
  <si>
    <t>https://eere-exchange.energy.gov/</t>
  </si>
  <si>
    <t>https://www1.eere.energy.gov/buildings/publications/pdfs/building_america/ns/eemtg032011_a16_persuading_homebuyers.pdf</t>
  </si>
  <si>
    <t>https://www1.eere.energy.gov/hydrogenandfuelcells/tech_validation/pdfs/42665.pdf</t>
  </si>
  <si>
    <t>https://www1.eere.energy.gov/hydrogenandfuelcells/pdfs/review04/hpd_p17_hopewell.pdf</t>
  </si>
  <si>
    <t>https://www1.eere.energy.gov/geothermal/pdfs/geothermal_deep_dive_pir.pdf</t>
  </si>
  <si>
    <t>https://www1.eere.energy.gov/vehiclesandfuels/pdfs/merit_review_2012/veh_sys_sim/arravt069_vss_gosbee_2012_o.pdf</t>
  </si>
  <si>
    <t>https://www.energy.gov/eere/amo/articles/doe-sep-presentation-2015-emerging-green</t>
  </si>
  <si>
    <t>https://bbsc.energy.gov/sites/default/files/slides/door-retrofits-for-open-refrigerated-display-cases-slides.pdf</t>
  </si>
  <si>
    <t>https://www1.eere.energy.gov/buildings/publications/pdfs/corporate/ns/sd07_building_museum_021908_summary.pdf</t>
  </si>
  <si>
    <t>https://www.energy.gov/sites/prod/files/2016/01/f29/SEP-FOA-webinar-ppt.pdf</t>
  </si>
  <si>
    <t>https://www1.eere.energy.gov/hydrogenandfuelcells/pdfs/ht_pnnl_male.pdf</t>
  </si>
  <si>
    <t>https://www.energy.gov/eere/solar/downloads/sunshot-presentation-pv-module-reliabity-workshop-opening-session</t>
  </si>
  <si>
    <t>https://www.energy.gov/sites/prod/files/2017/12/f46/3_3_EGS Geophysics_LBNL_Push-Pull_Presentation.pdf</t>
  </si>
  <si>
    <t>https://www1.eere.energy.gov/analysis/pdfs/large_customer_report_out.pdf</t>
  </si>
  <si>
    <t>https://www.energy.gov/sites/default/files/2018/04/f51/EERE 205 - SETO FY18 FOA Applicant Webinar_Topic 2 CSP.pdf</t>
  </si>
  <si>
    <t>https://www1.eere.energy.gov/vehiclesandfuels/pdfs/merit_review_2010/veh_sys_sim/vss023_friesner_2010_o.pdf</t>
  </si>
  <si>
    <t>https://www1.eere.energy.gov/buildings/publications/pdfs/corporate/ns/sd07_building_museum_021908_oct18.pdf</t>
  </si>
  <si>
    <t>https://www.energy.gov/eere/buildings/downloads/appliance-standards-and-building-codes</t>
  </si>
  <si>
    <t>https://www.energy.gov/eere/solar/downloads/presentation-slides-solar-finance-residential-and-commercial-customers-and</t>
  </si>
  <si>
    <t>https://www1.eere.energy.gov/hydrogenandfuelcells/pdfs/ht_snl_ronnebro_mcdaniel.pdf</t>
  </si>
  <si>
    <t>https://www.energy.gov/eere/vehicles/articles/plenary-presentation-energy-efficient-mobility-systems</t>
  </si>
  <si>
    <t>https://www.energy.gov/sites/default/files/2023-08/cejwa-los-angeles-workshop-presentation.pdf</t>
  </si>
  <si>
    <t>https://www1.eere.energy.gov/solar/review_meeting/pdfs/exp_8_renne_nrel.pdf</t>
  </si>
  <si>
    <t>https://www1.eere.energy.gov/hydrogenandfuelcells/pdfs/review04/fc_40_gee.pdf</t>
  </si>
  <si>
    <t>https://www.energy.gov/sites/default/files/2022-08/FY_2022_Solar_Manufacturing_Incubator_FOA_Applicant_Webinar_Presentation.pdf</t>
  </si>
  <si>
    <t>https://www.energy.gov/eere/downloads/fy-2011-budget-roll-out-presentation</t>
  </si>
  <si>
    <t>https://www1.eere.energy.gov/solar/review_meeting/pdfs/tf_4_compaan_univ_toledo.pdf?source=content_type:react|first_level_url:article|section:main_content|button:body_link</t>
  </si>
  <si>
    <t>https://www.energy.gov/sites/prod/files/2018/04/f51/EERE 205 - SETO FY18 FOA Applicant Webinar_Topic 4 Workforce.pdf</t>
  </si>
  <si>
    <t>https://stage.energy.gov/eere/fuelcells/articles/techno-economic-boundary-analysis-biological-pathways-hydrogen-production</t>
  </si>
  <si>
    <t>https://www.energy.gov/sites/default/files/2018/04/f51/EERE 205 - SETO FY18 FOA Applicant Webinar_Topic 3 PV.pdf</t>
  </si>
  <si>
    <t>https://www.energy.gov/eere/buildings/downloads/emerging-technologies-building-applications-presentation</t>
  </si>
  <si>
    <t>https://www.energy.gov/sites/prod/files/2018/04/f51/EERE 205 - SETO FY18 FOA Applicant Webinar_Topic 1 SI.pdf</t>
  </si>
  <si>
    <t>https://www.energy.gov/eere/geothermal/downloads/conducting-3d-converted-shear-wave-project-reduce-exploration-risk-wister</t>
  </si>
  <si>
    <t>https://www.energy.gov/eere/geothermal/downloads/geothermal-technologies-program-annual-peer-review-presentation-doug</t>
  </si>
  <si>
    <t>https://www.energy.gov/eere/vehicles/articles/us-first-responder-safety-training-advanced-electric-drive-vehicle</t>
  </si>
  <si>
    <t>https://www.energy.gov/eere/solar/articles/low-cost-heliostat-modular-systems-presentation-sunshot-concentrating-solar</t>
  </si>
  <si>
    <t>https://www.energy.gov/eere/solar/q1q2-2017-presentation-solar-industry-update</t>
  </si>
  <si>
    <t>https://www.energy.gov/eere/vehicles/articles/deer-2007-presentation</t>
  </si>
  <si>
    <t>https://www.energy.gov/eere/amo/articles/low-cost-packaged-chp-system-reduced-emissions-presentation-cummins-power</t>
  </si>
  <si>
    <t>https://www.energy.gov/eere/solar/q3q4-2017-presentation-solar-industry-update</t>
  </si>
  <si>
    <t>https://www1.eere.energy.gov/vehiclesandfuels/pdfs/deer_2008/poster1/deer08_zajac.pdf</t>
  </si>
  <si>
    <t>https://www.energy.gov/eere/solar/downloads/2020-seto-peer-review-plenary-presentation</t>
  </si>
  <si>
    <t>https://www.energy.gov/eere/bioenergy/downloads/agco-biomass-solutions-biomass-2014-presentation</t>
  </si>
  <si>
    <t>https://www.energy.gov/sites/prod/files/2018/04/f51/EERE 205 - SETO FY18 FOA Applicant Webinar_Topic 3 PV.pdf</t>
  </si>
  <si>
    <t>https://www.energy.gov/eere/ssl/articles/presentation-leds-earth-and-light-night</t>
  </si>
  <si>
    <t>https://www.energy.gov/eere/vehicles/articles/2018-amr-vto-overview-presentation</t>
  </si>
  <si>
    <t>https://www.energy.gov/sites/prod/files/2016/03/f30/BENEFIT 2016 FOA Full Applicant Webinar Presentation.pdf</t>
  </si>
  <si>
    <t>https://www.energy.gov/eere/solar/q3q4-2016-presentation-solar-industry-update</t>
  </si>
  <si>
    <t>https://www.energy.gov/sites/prod/files/2018/04/f51/EERE 205 - SETO FY18 FOA Applicant Webinar_Topic 2 CSP.pdf</t>
  </si>
  <si>
    <t>http://www.igpetro.com/wp-content/uploads/2021/02/Press-release-on-the-unaudited-financial-results-for-the-quarter-ended-31st-December-2020.pdf</t>
  </si>
  <si>
    <t>http://www.igpetro.com/wp-content/uploads/2022/11/SGA-IGPetrochemicals-11Nov-2022-v2.pdf</t>
  </si>
  <si>
    <t>https://www.igpetro.com/wp-content/uploads/2022/12/Audited-Accounts-31-03-2017-IGPL-International.pdf</t>
  </si>
  <si>
    <t>https://www.igpetro.com/wp-content/uploads/2023/07/Audited-Accounts-31-03-2023-IGPL-International-1.pdf</t>
  </si>
  <si>
    <t>https://www.igpetro.com/wp-content/uploads/2024/02/OutcomeofBMIGPL.pdf</t>
  </si>
  <si>
    <t>https://www.igpetro.com/wp-content/uploads/2022/02/IGSE07022022.pdf</t>
  </si>
  <si>
    <t>https://css.ethz.ch/content/dam/ethz/special-interest/gess/cis/center-for-securities-studies/pdfs/CAD-18-15-17.pdf</t>
  </si>
  <si>
    <t>https://css.ethz.ch/content/dam/ethz/special-interest/gess/cis/center-for-securities-studies/resources/docs/SSQ_13.1SSQSpring2019.pdf</t>
  </si>
  <si>
    <t>https://css.ethz.ch/content/dam/ethz/special-interest/gess/cis/center-for-securities-studies/pdfs/RAD-90-10-12.pdf</t>
  </si>
  <si>
    <t>https://css.ethz.ch/content/dam/ethz/special-interest/gess/cis/center-for-securities-studies/resources/docs/AtlanticCouncil_US_International_Broadcasting-Recommendations_from_the_Eurasian_Experience.pdf</t>
  </si>
  <si>
    <t>https://css.ethz.ch/content/dam/ethz/special-interest/gess/cis/center-for-securities-studies/resources/docs/FPRI-What%20Does%20Russia%20Want%20From%20President%20Trump.pdf</t>
  </si>
  <si>
    <t>https://css.ethz.ch/content/dam/ethz/special-interest/gess/cis/center-for-securities-studies/resources/docs/ICT4Peace-2019_Workshop-on-Trusted-Attribution-in-Cyberspace.pdf</t>
  </si>
  <si>
    <t>https://css.ethz.ch/content/dam/ethz/special-interest/gess/cis/center-for-securities-studies/pdfs/ZB_64.pdf</t>
  </si>
  <si>
    <t>https://www.nist.gov/system/files/documents/smartgrid/12-IEC_61850_DNP3_Mapping.pdf</t>
  </si>
  <si>
    <t>https://www.nist.gov/system/files/documents/2019/11/05/001-intro-20-hb44_final.pdf</t>
  </si>
  <si>
    <t>https://www.nist.gov/system/files/documents/2023/04/04/OSAC%202021-S-0037%20Standard%20Guide%20for%20Forensic%20Photogrammetry.REGISTRY%20VERSION.pdf</t>
  </si>
  <si>
    <t>https://www.nist.gov/system/files/documents/2020/03/03/SURF2017_kaneshige.pdf</t>
  </si>
  <si>
    <t>https://www.nist.gov/system/files/documents/2020/07/15/2017-designing-implementing-ojt-state-wm-slides-owmgharris.pdf</t>
  </si>
  <si>
    <t>https://www.nist.gov/document/iot-security-and-role-aiml-combat-emerging-cyber-threats-cloud-computing-environment</t>
  </si>
  <si>
    <t>https://www.nist.gov/system/files/documents/forensics/NIST-IR-7928.pdf</t>
  </si>
  <si>
    <t>https://www.nist.gov/system/files/documents/2020/12/08/Biometrics.pdf</t>
  </si>
  <si>
    <t>https://www.nist.gov/system/files/documents/2017/05/08/intro-to-digital-forensics.pdf</t>
  </si>
  <si>
    <t>https://www.nist.gov/system/files/documents/pml/div684/Res-Ind-surges.pdf</t>
  </si>
  <si>
    <t>https://www.igpetro.com/wp-content/uploads/2021/06/Audited-Accounts-%E2%80%93-31-03-2021-%E2%80%93-IGPL-International-Ltd..pdf</t>
  </si>
  <si>
    <t>https://www.igpetro.com/wp-content/uploads/2023/08/SGA-IG-Petrochem-08-August-2023-v1.pdf</t>
  </si>
  <si>
    <t>https://www.igpetro.com/wp-content/uploads/2021/01/Press-release-on-the-unaudited-financial-results-for-the-quarter-and-half-year-ended-30th-September-2018.pdf</t>
  </si>
  <si>
    <t>https://www.igpetro.com/wp-content/uploads/2020/08/Audited-Accounts-31-03-2020-IGPL-FZE.pdf</t>
  </si>
  <si>
    <t>https://www.igpetro.com/wp-content/uploads/2022/12/Audited-Accounts-31-03-2017-IGPL-FZE.pdf</t>
  </si>
  <si>
    <t>https://www.igpetro.com/wp-content/uploads/2022/11/SGA-IGPetrochemicals-11Nov-2022-v2.pdf</t>
  </si>
  <si>
    <t>https://www.igpetro.com/wp-content/uploads/2023/05/SGA-I-G-Petrochemicals-22-May-2023-v1-1.pdf</t>
  </si>
  <si>
    <t>http://www.igpetro.com/wp-content/uploads/2023/06/IGPLInvestorCall140623.pdf</t>
  </si>
  <si>
    <t>https://css.ethz.ch/content/dam/ethz/special-interest/gess/cis/center-for-securities-studies/resources/docs/IPI_1612_Salzburg-Forum.pdf</t>
  </si>
  <si>
    <t>https://css.ethz.ch/content/dam/ethz/special-interest/gess/cis/center-for-securities-studies/pdfs/6th-CRN-Roundtable-Report.pdf</t>
  </si>
  <si>
    <t>https://css.ethz.ch/content/dam/ethz/special-interest/gess/cis/center-for-securities-studies/resources/docs/UNIDIR_key-issues-brief-preventing-diversion-in-conventional-arms-transfers-exploring-contributions-of-industry-and-private-sector-actors-en-734.pdf</t>
  </si>
  <si>
    <t>https://css.ethz.ch/content/dam/ethz/special-interest/gess/cis/center-for-securities-studies/resources/docs/CIGI%20-%20Multi-Stakeholderism,%20Anatomy%20of%20an%20Inchoate%20Global%20Institution.pdf</t>
  </si>
  <si>
    <t>https://css.ethz.ch/content/dam/ethz/special-interest/gess/cis/center-for-securities-studies/resources/docs/UNIDIR-the-npt-and-the-prohibition-negotiation-en-682.pdf</t>
  </si>
  <si>
    <t>https://css.ethz.ch/content/dam/ethz/special-interest/gess/cis/center-for-securities-studies/resources/docs/UNIDIR-the-role-and-importance-of-the-hague-conferences-a-historical-perspective-en-672.pdf</t>
  </si>
  <si>
    <t>https://css.ethz.ch/content/dam/ethz/special-interest/gess/cis/center-for-securities-studies/resources/docs/FPRI-The%20Causes%20of%20the%20War%20of%201812.pdf</t>
  </si>
  <si>
    <t>https://css.ethz.ch/content/dam/ethz/special-interest/gess/cis/center-for-securities-studies/resources/docs/UNIDIR_briefing-paper-for-the-united-nations-disarmament-commission-shared-risks-an-examination-of-universal-space-security-challenges-en-740.pdf</t>
  </si>
  <si>
    <t>https://css.ethz.ch/content/dam/ethz/special-interest/gess/cis/center-for-securities-studies/resources/docs/RSIS%20-%20CTTA%20Vol.%208%20Issue%2010.pdf</t>
  </si>
  <si>
    <t>https://www.nist.gov/system/files/documents/2021/01/15/DOMESTIC%20TBED%20Programs__Policy%20Targets%20and%20Impacts.pdf</t>
  </si>
  <si>
    <t>https://www.nist.gov/system/files/documents/pml/div684/Propag_EFT2_1990.pdf</t>
  </si>
  <si>
    <t>https://www.nist.gov/document/final-report-osac-2022-s-0024-best-practice-recommendations-evaluative-forensic-dna</t>
  </si>
  <si>
    <t>https://www.nist.gov/system/files/documents/calibrations/4823.pdf</t>
  </si>
  <si>
    <t>https://www.nist.gov/system/files/documents/2020/02/06/overview%20and%20analysis%20of%20technology%20transfer%20from%20federal%20agencies%20and%20labs.pdf</t>
  </si>
  <si>
    <t>https://www.nist.gov/document/rice2011pdf</t>
  </si>
  <si>
    <t>https://www.nist.gov/system/files/documents/2023/01/27/MEP_Strategic_2023-2027_plan_508_final.pdf</t>
  </si>
  <si>
    <t>https://www.nist.gov/document/four-step-skills-training-method</t>
  </si>
  <si>
    <t>https://www.nist.gov/system/files/documents/2017/04/28/06-bod-13-annual-final.pdf</t>
  </si>
  <si>
    <t>https://www.nist.gov/system/files/documents/2021/03/26/Informative%20Literature%20for%20Forensic%20Biology%20and%20DNA%20-10-26-20.pdf</t>
  </si>
  <si>
    <t>http://www.igpetro.com/wp-content/uploads/2020/08/Audited-Accounts-31-03-2020-IGPL-FZE.pdf</t>
  </si>
  <si>
    <t>http://www.igpetro.com/wp-content/uploads/2023/11/IGPL-_-Results-30-09-2023.pdf</t>
  </si>
  <si>
    <t>https://www.igpetro.com/wp-content/uploads/2023/11/IGPL-_-Results-30-09-2023.pdf</t>
  </si>
  <si>
    <t>https://www.igpetro.com/wp-content/uploads/2022/11/Financial-Results-Sept-2022.pdf</t>
  </si>
  <si>
    <t>https://www.igpetro.com/wp-content/uploads/2022/12/Audited-Accounts-31-03-2018-IGPL-FZE.pdf</t>
  </si>
  <si>
    <t>https://www.igpetro.com/wp-content/uploads/2022/12/Audited-Accounts-31-03-2018-IGPL-International.pdf</t>
  </si>
  <si>
    <t>http://www.igpetro.com/wp-content/uploads/2022/12/Audited-Accounts-31-03-2017-IGPL-International.pdf</t>
  </si>
  <si>
    <t>https://www.igpetro.com/wp-content/uploads/2023/02/Results-31-12-2022.pdf</t>
  </si>
  <si>
    <t>https://css.ethz.ch/content/dam/ethz/special-interest/gess/cis/center-for-securities-studies/pdfs/4th-CRN-Roundtable-Report.pdf</t>
  </si>
  <si>
    <t>https://css.ethz.ch/content/dam/ethz/special-interest/gess/cis/center-for-securities-studies/resources/docs/UNIDIR_watch-them-go-simplifying-the-elimination-of-fissile-materials-and-nuclear-weapons-en-817.pdf</t>
  </si>
  <si>
    <t>https://css.ethz.ch/content/dam/ethz/special-interest/gess/cis/center-for-securities-studies/resources/docs/swisspeace_Mine_Action_and_Peace_Mediation.pdf</t>
  </si>
  <si>
    <t>https://css.ethz.ch/content/dam/ethz/special-interest/gess/cis/center-for-securities-studies/resources/docs/UNIDIR%20the-2016-open-ended-working-group-en-660.pdf</t>
  </si>
  <si>
    <t>https://css.ethz.ch/content/dam/ethz/special-interest/gess/cis/center-for-securities-studies/resources/docs/ISAS%20Working%20Paper%20No.%20249%20-%20China%20and%20Bangladesh.%20New%20Strategic%20Partners.pdf</t>
  </si>
  <si>
    <t>https://css.ethz.ch/content/dam/ethz/special-interest/gess/cis/center-for-securities-studies/resources/docs/UNIDIRied-geneva-meeting-march-2017-en-683.pdf</t>
  </si>
  <si>
    <t>https://css.ethz.ch/content/dam/ethz/special-interest/gess/cis/center-for-securities-studies/resources/docs/NUPI-Policy_Brief_2_17_Schia_Gjesvik.pdf</t>
  </si>
  <si>
    <t>https://css.ethz.ch/content/dam/ethz/special-interest/gess/cis/center-for-securities-studies/resources/docs/DCAF_OIF-Mapping-study.pdf</t>
  </si>
  <si>
    <t>https://css.ethz.ch/content/dam/ethz/special-interest/gess/cis/center-for-securities-studies/pdfs/RRR_Trend2035.pdf</t>
  </si>
  <si>
    <t>https://www.nist.gov/system/files/documents/2019/05/14/gmp-7-cleaning-precision-glassware-20190507.pdf</t>
  </si>
  <si>
    <t>https://www.nist.gov/system/files/documents/2023/08/24/NIST%20S%207101-56_Control%20of%20Hazardous%20Energy_LOTO_01072021.pdf</t>
  </si>
  <si>
    <t>https://www.nist.gov/system/files/documents/2021/07/02/2021-S-0021-Forensic%20Autosomal%20STR%20DNA%20Statistical%20Analyses%20Open%20Comment%20Version.pdf</t>
  </si>
  <si>
    <t>https://www.nist.gov/system/files/documents/2019/04/05/16a_mil-std-31000_update_and_3di_pdf_tdp_jeff_windham.pdf</t>
  </si>
  <si>
    <t>https://www.nist.gov/system/files/documents/2023/01/19/2023-2024-Baldrige-Criteria-Education-Commentary.pdf</t>
  </si>
  <si>
    <t>https://www.nist.gov/system/files/documents/2023/06/05/FINAL%202022%20Annual%20Report.pdf</t>
  </si>
  <si>
    <t>https://www.nist.gov/system/files/documents/2018/05/21/4_anna_kwilas_fda_cber_april_2018.pdf</t>
  </si>
  <si>
    <t>https://www.nist.gov/system/files/wp302_theofanos.pdf</t>
  </si>
  <si>
    <t>https://www.nist.gov/system/files/documents/2023/09/06/Speaker_Invite_Tips_2023.pdf</t>
  </si>
  <si>
    <t>https://www.nist.gov/system/files/documents/2021/09/02/OSAC%202021-N-0016_Initial%20Response%20by%20Law%20Enforcement_FINAL%20OSAC%20PROPOSED%20FOR%20REGISTRY.pdf</t>
  </si>
  <si>
    <t>https://css.ethz.ch/content/dam/ethz/special-interest/gess/cis/center-for-securities-studies/resources/docs/ISAS-%20Indian%20Ocean%20and%20the%20Bay%20of%20Bengal.pdf</t>
  </si>
  <si>
    <t>https://css.ethz.ch/content/dam/ethz/special-interest/gess/cis/center-for-securities-studies/pdfs/RAD-95-2-5.pdf</t>
  </si>
  <si>
    <t>https://css.ethz.ch/content/dam/ethz/special-interest/gess/cis/center-for-securities-studies/pdfs/2nd-CRN-Roundtable-Report.pdf</t>
  </si>
  <si>
    <t>https://www.nist.gov/system/files/documents/2020/06/09/ASTM%20WK67866%20Standard%20Practice%20for%20Crime%20Scene%20Investigator%20Training_Continuing%20Education_Professional%20Development_Certification%20and%20Accreditation_OSAC%20PROPOSED.pdf</t>
  </si>
  <si>
    <t>https://www.nist.gov/system/files/documents/2017/05/09/1Yoni.pdf</t>
  </si>
  <si>
    <t>https://www.nist.gov/document/nist-hb-150-3-2006-1pdf</t>
  </si>
  <si>
    <t>https://www.nist.gov/system/files/documents/pml/div683/conference/Adel_2005.pdf</t>
  </si>
  <si>
    <t>https://www.nist.gov/document/chips-digital-twin-manufacturing-usa-institute-industry-day-feb-12-2024</t>
  </si>
  <si>
    <t>https://www.nist.gov/system/files/documents/surfgaithersburg/samples.pdf</t>
  </si>
  <si>
    <t>https://www.nist.gov/document/1tracepdf</t>
  </si>
  <si>
    <t>https://www.nist.gov/document/standard-guide-crime-scene-photography</t>
  </si>
  <si>
    <t>https://www.nist.gov/document/cybersecurity-framework-021214pdf</t>
  </si>
  <si>
    <t>https://www.nist.gov/system/files/documents/2021/05/20/Workshop%20Introduction-Hall.pdf</t>
  </si>
  <si>
    <t>https://www.nist.gov/document/chips-rd-update-feb-2024-vcat</t>
  </si>
  <si>
    <t>https://www.nist.gov/system/files/documents/2016/11/28/guidelines_for_forensic_examination_guidelines_for_silencers.pdf</t>
  </si>
  <si>
    <t>https://www.nist.gov/document/napmp-nofo-fact-sheet</t>
  </si>
  <si>
    <t>https://www.nist.gov/document/chips-america-strategy</t>
  </si>
  <si>
    <t>https://www.nist.gov/system/files/documents/2018/01/12/procedure-for-method-validation-20180101.pdf</t>
  </si>
  <si>
    <t>https://www.nist.gov/document/mahendraraopdf</t>
  </si>
  <si>
    <t>https://www.nist.gov/system/files/documents/2022/02/08/LaManna_CHRNS_Imaging_Overview_final.pdf</t>
  </si>
  <si>
    <t>https://www.nist.gov/system/files/documents/mml/acmd/2013-07-22-Corrosion-of-Copper-and-Steel-Alloys-Sowards.pdf</t>
  </si>
  <si>
    <t>https://www.nist.gov/system/files/documents/2016/11/28/guidelines_for_projectile_path_reconstruction-essential_elements.pdf</t>
  </si>
  <si>
    <t>https://www.nist.gov/system/files/documents/2017/05/09/07-lr-app-i-11-annual-final.pdf</t>
  </si>
  <si>
    <t>https://www.nist.gov/document/how-do-business-federal-governmentpdf</t>
  </si>
  <si>
    <t>https://www.nist.gov/document/feeschedule2019pdf</t>
  </si>
  <si>
    <t>https://www.nist.gov/system/files/documents/pml/div683/conference/Sukharev_2011.pdf</t>
  </si>
  <si>
    <t>https://www.nist.gov/document/overviewpdf</t>
  </si>
  <si>
    <t>https://www.nist.gov/system/files/documents/2023/01/09/2023-2024-baldrige-framework-bnp-free-sample.pdf</t>
  </si>
  <si>
    <t>https://www.nist.gov/system/files/documents/2022/03/30/ElectronicFileOrganizationTips-2016-03.pdf</t>
  </si>
  <si>
    <t>https://www.nist.gov/document/vivek-sharma-nist-secure-use-llms-and-genai-systems-final</t>
  </si>
  <si>
    <t>https://www.nist.gov/system/files/documents/2021/01/19/Mobile%20Device%20Forensic%20Tool%20Test%20Specification%20V%203.1_Draft.pdf</t>
  </si>
  <si>
    <t>https://www.nist.gov/system/files/documents/2019/04/05/19_asme_mbe_fred_c.pdf</t>
  </si>
  <si>
    <t>https://www.nist.gov/document/big-datanceppdf</t>
  </si>
  <si>
    <t>https://www.nist.gov/system/files/documents/2018/10/05/twgfex_-_explosive_analyst_training.pdf</t>
  </si>
  <si>
    <t>https://www.nist.gov/system/files/documents/el/isd/ieee/tutorial-telcom.pdf</t>
  </si>
  <si>
    <t>https://www.nist.gov/document/nistcsfupdatefactsheet</t>
  </si>
  <si>
    <t>https://www.nist.gov/system/files/documents/2019/06/21/sop-52-conductivity-meter-20190621.pdf</t>
  </si>
  <si>
    <t>https://www.nist.gov/system/files/documents/director/vcat/S1-5-NNMI.pdf</t>
  </si>
  <si>
    <t>https://www.nist.gov/document/standard-guide-latent-print-evidence-imaging-resolutionmarch-2018</t>
  </si>
  <si>
    <t>https://www.nist.gov/system/files/documents/2023/01/28/01-intro-23-HB44.pdf</t>
  </si>
  <si>
    <t>https://www.nist.gov/system/files/documents/2020/04/06/Draft%20FIU%20Standard%20AUG%202019_OSAC%20Proposed.pdf</t>
  </si>
  <si>
    <t>https://www.nist.gov/system/files/documents/2017/06/01/040913_hitrust.pdf</t>
  </si>
  <si>
    <t>https://www.nist.gov/system/files/documents/2021/08/31/IoT%20White%20Paper%20-%20Final%202021-08-31.pdf</t>
  </si>
  <si>
    <t>https://www.nist.gov/document/11-3turnerdesummit-armydeimplementation-3apr19pdf</t>
  </si>
  <si>
    <t>https://www.nist.gov/system/files/documents/el/fire_research/4-Purser.pdf</t>
  </si>
  <si>
    <t>https://www.nist.gov/document/bramedicaldevicesguidepdf</t>
  </si>
  <si>
    <t>https://www.nist.gov/system/files/documents/pml/div683/conference/Brown_2003.pdf</t>
  </si>
  <si>
    <t>https://www.nist.gov/system/files/documents/2022/06/28/HMM%2004052022%20USFA.pdf</t>
  </si>
  <si>
    <t>https://www.nist.gov/system/files/documents/2020/09/30/Cybersecurity-Case-4.pdf</t>
  </si>
  <si>
    <t>https://www.nist.gov/document/michael-caligiuri-nist-2013-2pdf</t>
  </si>
  <si>
    <t>https://www.nist.gov/system/files/documents/2021/10/29/38-BCS%20framework.pdf</t>
  </si>
  <si>
    <t>https://www.nist.gov/system/files/documents/2018/01/12/procedure-for-supplier-evaluation-20180101.pdf</t>
  </si>
  <si>
    <t>https://www.nist.gov/system/files/documents/srd/46_8.pdf</t>
  </si>
  <si>
    <t>https://obsidian-media-library.s3.ca-central-1.amazonaws.com/obsidian-energy/corporate-website/current/wp-content/uploads/2024/01/24225317/2024-01-25-OBE-Jan-2024-Guidance-Presentation-F.pdf</t>
  </si>
  <si>
    <t>https://triveng.weebly.com/uploads/1/5/6/2/15622448/task_1_description_2023.pdf</t>
  </si>
  <si>
    <t>https://www.murrietaca.gov/DocumentCenter/View/9342/PH2---User-Fee-Study-Presentation</t>
  </si>
  <si>
    <t>https://www.dds.ca.gov/wp-content/uploads/2021/07/EVV_Stakeholder_Presentation_06222021.pdf</t>
  </si>
  <si>
    <t>https://centralpenn.aaa.com/sites/default/files/2023-10/Vacation-Show_Schedule-2023.pdf</t>
  </si>
  <si>
    <t>https://www.asb.co.za/wp-content/uploads/2022/04/Amendments-to-GRAP-1.pdf</t>
  </si>
  <si>
    <t>https://hukstage-new-bucket.s3.eu-west-2.amazonaws.com/s3fs-public/2023-01/Local Hospice Lottery - A Deeper Dive Into Hospice Lotteries Accounts - Trustee Chairs Meeting - Jan 23.pdf?VersionId=OefNfN7Xets8ca0Wi2QUKxojDmS6LUhc</t>
  </si>
  <si>
    <t>https://www.centraltexasfoodbank.org/media/916/download</t>
  </si>
  <si>
    <t>https://council.vancouver.ca/20230914/documents/phea1staffpresentation.pdf</t>
  </si>
  <si>
    <t>https://d1io3yog0oux5.cloudfront.net/_424fc469cd87a8447710ac2d91229a13/central/db/1110/10386/earnings_presentation/Q4+2023+Earnings+Presentation+11202023+FINAL+Friederike+Edelmann+(1).pdf</t>
  </si>
  <si>
    <t>https://www.ci.missoula.mt.us/DocumentCenter/View/67174/Central-Services-FY24-Budget-Presentation</t>
  </si>
  <si>
    <t>https://mediaweb.saintleo.edu/courses/com140/_v4/com140_gina_notes_8.pdf</t>
  </si>
  <si>
    <t>https://cardinalenergy.ca/wp-content/uploads/2023/11/Fall-Corporate-Presentation-2023-Q3-Results-FINAL.pdf</t>
  </si>
  <si>
    <t>https://d1io3yog0oux5.cloudfront.net/_3e723678a8bcd950dd40657e20aeb606/central/db/1110/10386/earnings_presentation/Q4+2023+Earnings+Presentation+11202023+FINAL+Friederike+Edelmann+(1).pdf</t>
  </si>
  <si>
    <t>https://www.nist.gov/document/ilacp102002ilacpolicyontraceabilityofmeasurementresultpdf</t>
  </si>
  <si>
    <t>https://www.assb.gov.sg/files/Docs/Default Source/Sb Frs/Effective As At 1 January 2023/SB-FRS_1_IG_(2023).pdf</t>
  </si>
  <si>
    <t>https://www.nist.gov/document/10zimmermandestrategyimpnistmbesummitvfpdf</t>
  </si>
  <si>
    <t>https://www.syossetschools.org/site/handlers/filedownload.ashx?moduleinstanceid=697&amp;dataid=23714&amp;FileName=Student Achievement Data_Sept. 2023.pdf</t>
  </si>
  <si>
    <t>https://www.nist.gov/system/files/documents/el/building_materials/Electrical-breakdown-testing-of-polymeric-materials-intended-for-use-in-PV-modules-IEC-standard-development-and-progress-Bernt-Ake-Sultan.pdf</t>
  </si>
  <si>
    <t>http://www.calithera.com/wp-content/uploads/2021/07/ASCO-2021-CANTATA-final-presentation_Tannir.pdf</t>
  </si>
  <si>
    <t>https://www.nist.gov/document/usingabc-mrttoestimatespeechintelligibility-102013-voranpdf</t>
  </si>
  <si>
    <t>https://www.nist.gov/system/files/documents/2017/05/09/7Bukowski.pdf</t>
  </si>
  <si>
    <t>https://www.nist.gov/system/files/documents/srd/jpcrd402011Ret.pdf</t>
  </si>
  <si>
    <t>https://www.nist.gov/document/nistsp-500-291version-22013june18finalpdf</t>
  </si>
  <si>
    <t>https://www.nist.gov/system/files/documents/2018/10/18/hhs_fact_sheet_-_csa_405d_cleared.pdf</t>
  </si>
  <si>
    <t>https://www.caiso.com/InitiativeDocuments/Presentation-CentralProcurementEntityImplementation-Feb152022.pdf</t>
  </si>
  <si>
    <t>https://www.nist.gov/document/guidelinesforforensicexaminationguidelinesforsilencerspdf</t>
  </si>
  <si>
    <t>https://www.nist.gov/document/swgfastarticulation10130427pdf</t>
  </si>
  <si>
    <t>https://ibsmart.edublogs.org/files/2016/05/Rubrics-1ctpzbc.pdf</t>
  </si>
  <si>
    <t>https://cdn.ifrs.org/content/dam/ifrs/project/revised-ias-1-phase-b-replacement/fspstandard.pdf</t>
  </si>
  <si>
    <t>https://bnicentralvalley.com/feature-pres.pdf</t>
  </si>
  <si>
    <t>https://www.dol.gov/sites/dolgov/files/EBSA/about-ebsa/about-us/erisa-advisory-council/ebsa-outline-of-eac-presentation07052023.pdf</t>
  </si>
  <si>
    <t>https://spca.bc.ca/wp-content/uploads/BCSPCA-School-Presentation-Request-Form-2020.pdf</t>
  </si>
  <si>
    <t>https://lands.go.ke/wp-content/uploads/2023/11/Form-LRA-1-PRESENTATION-BOOK.pdf</t>
  </si>
  <si>
    <t>https://www.pecentral.org/lessonideas/mentalillnesspresentationrubric.pdf</t>
  </si>
  <si>
    <t>https://cpb-us-w2.wpmucdn.com/usfblogs.usfca.edu/dist/9/244/files/2022/03/Central-Coast-Kids-Families-Presentation-1.pdf</t>
  </si>
  <si>
    <t>https://www.goship.com/wp-content/uploads/2022/09/CentralFreightClaims.pdf</t>
  </si>
  <si>
    <t>https://www.esmap.org/sites/default/files/2022/Hydropower Uganda/10_Lamu Audu_MESL Presentation - WB Side Event - Uganda (Jul, 9 2023).pdf</t>
  </si>
  <si>
    <t>https://www.epa.gov/sites/default/files/2021-04/documents/r9-rtoc-presentation-safer_drinking_water_program-ca-breakout-2021-04.pdf</t>
  </si>
  <si>
    <t>https://www.sare.org/wp-content/uploads/Final-23REpreproposalpresentation.8.22.22.notepages.pdf</t>
  </si>
  <si>
    <t>https://training.gov.au/TrainingComponentFiles/BSB/BSBCMM401_R1.pdf</t>
  </si>
  <si>
    <t>https://www.snb.ch/dam/jcr:2a5b56c1-cb5f-4cbe-9c33-20ca41c78107/sem_2023_09_29_h.n.pdf</t>
  </si>
  <si>
    <t>https://ir.zerofox.com/static-files/fec9a42b-e793-4d68-924d-2ad7c95d0cf6</t>
  </si>
  <si>
    <t>https://ir.zerofox.com/static-files/4967c6b6-6733-497e-be9b-12798c4e4988</t>
  </si>
  <si>
    <t>https://ir.zerofox.com/static-files/57aa729f-25dd-4e05-8031-2cb71c50f744</t>
  </si>
  <si>
    <t>https://ir.zerofox.com/static-files/cbe52d08-9496-4aa3-90b5-dcfe34d2131e</t>
  </si>
  <si>
    <t>https://ir.zerofox.com/static-files/08f982f9-3bf6-4951-bd7e-7a648eb7473a</t>
  </si>
  <si>
    <t>https://ir.zerofox.com/static-files/7178a1c2-0635-4f04-af0b-5ed9b6f581d5</t>
  </si>
  <si>
    <t>https://ir.zerofox.com/static-files/c16dfb43-135b-4302-b4de-cde48f40b6c5</t>
  </si>
  <si>
    <t>https://ir.zerofox.com/static-files/dae7664d-2c69-4d50-b735-b16884de0b8d</t>
  </si>
  <si>
    <t>https://ir.zerofox.com/static-files/cfa02619-50ee-4b84-a7ef-006bf06e0d0a</t>
  </si>
  <si>
    <t>https://www.nist.gov/system/files/documents/2021/05/20/Physical%20Entropy%20Sources-Celi.pdf</t>
  </si>
  <si>
    <t>https://www.nist.gov/system/files/documents/pml/div684/Dilemma.pdf</t>
  </si>
  <si>
    <t>https://www.nist.gov/document/e1618-position-statementupdated-2023</t>
  </si>
  <si>
    <t>https://www.nist.gov/system/files/documents/2023/01/19/2023-2024-Baldrige-Criteria-Health-Care-Commentary.pdf</t>
  </si>
  <si>
    <t>https://www.nist.gov/system/files/documents/2018/04/25/swgmdi_research_in_forensic_pathology_medicolegal_death_investigation.pdf</t>
  </si>
  <si>
    <t>https://www.nist.gov/document/conformance-criteria-sp-800-63a-enrollment-and-identity-proofing</t>
  </si>
  <si>
    <t>https://www.nist.gov/document/section-8-statistics-techniques-20190506pdf</t>
  </si>
  <si>
    <t>https://www.nist.gov/document/105-0732812-exploxivesguidefinal5-12-08pdf</t>
  </si>
  <si>
    <t>https://www.nist.gov/system/files/documents/2019/04/05/19_nist_incose_transformation_v1.pdf</t>
  </si>
  <si>
    <t>https://www.nist.gov/system/files/documents/2017/04/28/US-Pricing-Laws-All-States_2.pdf</t>
  </si>
  <si>
    <t>https://ir.zerofox.com/static-files/e7a65e17-5b1a-4cbb-9b3d-b50d8f628da9</t>
  </si>
  <si>
    <t>https://ir.zerofox.com/static-files/b25b4686-0af1-4c17-89af-cb0f6da5d1cb</t>
  </si>
  <si>
    <t>https://ir.zerofox.com/static-files/b48a10bb-7f93-4d1d-8155-c3733f635e51</t>
  </si>
  <si>
    <t>https://ir.zerofox.com/static-files/2b7d1706-0e35-4945-b267-116d889b2ed0</t>
  </si>
  <si>
    <t>https://ir.zerofox.com/static-files/afcab0f8-ef2c-436c-bee6-142aa0e2fc3a</t>
  </si>
  <si>
    <t>https://ir.zerofox.com/static-files/3c76250e-26fa-444d-a2fa-30ac54df84e6</t>
  </si>
  <si>
    <t>https://ir.zerofox.com/static-files/b02325ca-ddfd-4ba4-9505-7929175256ef</t>
  </si>
  <si>
    <t>https://soeurs-de-la-presentation-de-marie.org/pom/wp-content/uploads/2023/05/INTRO-TO-DISCERNMENT-1.pdf</t>
  </si>
  <si>
    <t>https://soeurs-de-la-presentation-de-marie.org/pom/wp-content/uploads/2021/10/TOGETHER-TOWARDS-THE-FUTURE.pdf</t>
  </si>
  <si>
    <t>https://soeurs-de-la-presentation-de-marie.org/pom/wp-content/uploads/2023/01/THE-WAY-TO-HOLINESS-1.pdf</t>
  </si>
  <si>
    <t>https://soeurs-de-la-presentation-de-marie.org/pom/wp-content/uploads/2020/08/A4-ENG_HUMILITY-225e-AUGUST.pdf</t>
  </si>
  <si>
    <t>https://soeurs-de-la-presentation-de-marie.org/pom/wp-content/uploads/2022/11/The-Presentation-of-Mary-in-the-Temple.pdf</t>
  </si>
  <si>
    <t>https://soeurs-de-la-presentation-de-marie.org/pom/wp-content/uploads/2020/06/A4-FICHE-WITH-MARY-225th-May-2020-ENGLISH.pdf</t>
  </si>
  <si>
    <t>https://soeurs-de-la-presentation-de-marie.org/pom/wp-content/uploads/2021/03/2-The-epidemics.pdf</t>
  </si>
  <si>
    <t>https://soeurs-de-la-presentation-de-marie.org/pom/wp-content/uploads/2020/04/A4-Fiche-JOY-April-2020-ENGLISH-1.pdf</t>
  </si>
  <si>
    <t>https://soeurs-de-la-presentation-de-marie.org/pom/wp-content/uploads/2021/02/1ST-OF-4-SERIES.pdf</t>
  </si>
  <si>
    <t>https://www.nist.gov/system/files/documents/2016/11/28/guidelines_for_developing_a_training_manual.pdf</t>
  </si>
  <si>
    <t>https://www.nist.gov/document/16amil-std-31000updateand3dipdftdpjeffwindhampdf</t>
  </si>
  <si>
    <t>https://www.nist.gov/system/files/documents/2020/07/23/ISACA%20Success%20Story%20062920%20508.pdf</t>
  </si>
  <si>
    <t>https://www.nist.gov/system/files/alternative-view-framework-core-021214.pdf</t>
  </si>
  <si>
    <t>https://www.nist.gov/system/files/documents/el/fire_research/R0201337.pdf</t>
  </si>
  <si>
    <t>https://www.nist.gov/system/files/documents/pml/div684/Validating.pdf</t>
  </si>
  <si>
    <t>https://www.nist.gov/document/weddetermining-current-cybersecurity-capabilitiesmkoehlerpdf</t>
  </si>
  <si>
    <t>https://www.nist.gov/system/files/documents/iaao/JennyCorry.pdf</t>
  </si>
  <si>
    <t>https://www.nist.gov/document/06sjerpsnistmay5evaluatingandreportingforensicevidenceusingthelrframeworkfinalpdf</t>
  </si>
  <si>
    <t>https://www.nist.gov/system/files/documents/forensics/6-Mahalik_OSMF.pdf</t>
  </si>
  <si>
    <t>https://ir.zerofox.com/static-files/31fd4e4b-3540-4297-931e-6af22ac54b04</t>
  </si>
  <si>
    <t>https://ir.zerofox.com/static-files/54b8fb6b-8b1a-464a-8683-3f43248f2a6d</t>
  </si>
  <si>
    <t>https://soeurs-de-la-presentation-de-marie.org/pom/wp-content/uploads/2021/01/A4-FRAN-Chapelets-cahier-1.pdf</t>
  </si>
  <si>
    <t>https://soeurs-de-la-presentation-de-marie.org/pom/wp-content/uploads/2021/01/A4-ESPAGNOL-Chapelets-cahier-2020.pdf</t>
  </si>
  <si>
    <t>https://soeurs-de-la-presentation-de-marie.org/pom/wp-content/uploads/2021/10/FINAL_ENSEMBLE_FRENCH-1.pdf</t>
  </si>
  <si>
    <t>https://soeurs-de-la-presentation-de-marie.org/pom/wp-content/uploads/2023/05/FRAN-INTRO-DISCERNEMENT.pdf</t>
  </si>
  <si>
    <t>https://soeurs-de-la-presentation-de-marie.org/pom/wp-content/uploads/2020/07/A4-FRAN-Explication-du-LOGO.pdf</t>
  </si>
  <si>
    <t>https://soeurs-de-la-presentation-de-marie.org/pom/wp-content/uploads/2020/11/A4-L.C.-04-Circulaire-ESP-15-aout-2020-3-1.pdf</t>
  </si>
  <si>
    <t>https://soeurs-de-la-presentation-de-marie.org/pom/wp-content/uploads/2023/01/LA-SANTIDAD.pdf</t>
  </si>
  <si>
    <t>https://soeurs-de-la-presentation-de-marie.org/pom/wp-content/uploads/2020/07/A4-ESP-Explication-du-LOGO.pdf</t>
  </si>
  <si>
    <t>https://soeurs-de-la-presentation-de-marie.org/pom/wp-content/uploads/2022/11/La-Presentation-de-Marie-au-Temple.pdf</t>
  </si>
  <si>
    <t>https://soeurs-de-la-presentation-de-marie.org/pom/wp-content/uploads/2020/11/A4-L.C.-04-Circulaire-FRAN-15-aout-2020-2.pdf</t>
  </si>
  <si>
    <t>https://www.nist.gov/system/files/documents/2021/03/03/ansi-nist_2007_wksp1_podio-m1-sc37.pdf</t>
  </si>
  <si>
    <t>https://www.nist.gov/document/05mcfeeters3dpcpdf</t>
  </si>
  <si>
    <t>https://www.nist.gov/system/files/documents/el/fire_research/R9902753.pdf</t>
  </si>
  <si>
    <t>https://www.nist.gov/document/forensicsatnist2016aauv5finalwerbpdf</t>
  </si>
  <si>
    <t>https://www.nist.gov/system/files/documents/2016/11/02/tc9_p1_n001_oiml_r60-1_5cd_clean.pdf</t>
  </si>
  <si>
    <t>https://www.nist.gov/system/files/documents/2019/12/03/00-20-h133-apdxA_final-13.pdf</t>
  </si>
  <si>
    <t>https://www.nist.gov/document/468pdf</t>
  </si>
  <si>
    <t>https://www.nist.gov/system/files/documents/calibrations/89-4088.pdf</t>
  </si>
  <si>
    <t>https://www.nist.gov/document/glp-1-qa-lab-measurement-results-20190506pdf</t>
  </si>
  <si>
    <t>https://www.nist.gov/document/brown2003pdf</t>
  </si>
  <si>
    <t>https://soeurs-de-la-presentation-de-marie.org/pom/wp-content/uploads/2022/11/Maria-figura-da-Igreja.pdf</t>
  </si>
  <si>
    <t>https://soeurs-de-la-presentation-de-marie.org/pom/wp-content/uploads/2022/11/La-Congregation-de-la-Presentation-de-Marie-1.pdf</t>
  </si>
  <si>
    <t>https://soeurs-de-la-presentation-de-marie.org/pom/wp-content/uploads/2023/01/EL-CAMINO-DE-LA-SANTIDAD.pdf</t>
  </si>
  <si>
    <t>https://soeurs-de-la-presentation-de-marie.org/pom/wp-content/uploads/2023/05/MOT-de-BIENVENUE-26-mai-2023-1.pdf</t>
  </si>
  <si>
    <t>https://soeurs-de-la-presentation-de-marie.org/pom/wp-content/uploads/2022/11/Maria_Templo-de-Dios-la-Anunciacion.pdf</t>
  </si>
  <si>
    <t>https://soeurs-de-la-presentation-de-marie.org/pom/wp-content/uploads/2020/07/A4-Amour-des-pauvres-Juillet-2020-FRANCAIS.pdf</t>
  </si>
  <si>
    <t>https://soeurs-de-la-presentation-de-marie.org/pom/wp-content/uploads/2022/11/Marie-Image-de-lEglise.pdf</t>
  </si>
  <si>
    <t>https://soeurs-de-la-presentation-de-marie.org/pom/wp-content/uploads/2020/03/MOT-DACCUEIL-rencontre-avec-les-soeurs.pdf</t>
  </si>
  <si>
    <t>https://soeurs-de-la-presentation-de-marie.org/pom/wp-content/uploads/2020/03/MOT-DACCUEIL-rencontre-avec-les-soeurs-1.pdf</t>
  </si>
  <si>
    <t>https://soeurs-de-la-presentation-de-marie.org/pom/wp-content/uploads/2020/04/A4-Alegria-abril-2020-PT.pdf</t>
  </si>
  <si>
    <t>https://www.nist.gov/system/files/documents/2020/05/22/OSAC%20GSR%20SEM%20ED%20X-ray%20spec.pdf</t>
  </si>
  <si>
    <t>https://www.nist.gov/system/files/documents/2017/04/28/AppC-12-hb44-final.pdf</t>
  </si>
  <si>
    <t>https://www.nist.gov/system/files/documents/2022/05/11/Guidance%20on%20Software%20Supply%20Chain%20Security_EO14028%20Sections%204c_4d%5B71%5D.pdf</t>
  </si>
  <si>
    <t>https://www.nist.gov/system/files/documents/2017/12/13/procedure16v500.pdf</t>
  </si>
  <si>
    <t>https://www.nist.gov/system/files/documents/itl/csd/NIST_USRP-Boeing-Exostar-Case-Study.pdf</t>
  </si>
  <si>
    <t>https://www.nist.gov/document/3401mansfieldpanelibpcpdf</t>
  </si>
  <si>
    <t>https://www.nist.gov/document/us-pricing-laws-all-states2pdf</t>
  </si>
  <si>
    <t>https://www.nist.gov/system/files/documents/2020/09/30/Cybersecurity-Case-2.pdf</t>
  </si>
  <si>
    <t>https://www.nist.gov/document/notice-funding-opportunity-chips-incentives-program-commercial-fabrication-facilities</t>
  </si>
  <si>
    <t>https://www.nist.gov/system/files/hash-selection.pdf</t>
  </si>
  <si>
    <t>https://soeurs-de-la-presentation-de-marie.org/pom/wp-content/uploads/2020/06/A4-FICHE-AVEC-MARIE-225%C3%A8me-Mai-2020-Espa%C3%B1ol.pdf</t>
  </si>
  <si>
    <t>https://soeurs-de-la-presentation-de-marie.org/pom/wp-content/uploads/2020/05/Message-final-Session-de-Formation-2019-ESPAGNOL-1.pdf</t>
  </si>
  <si>
    <t>https://soeurs-de-la-presentation-de-marie.org/pom/wp-content/uploads/2020/10/A4-NOVEMBRE-2020-FRAN.pdf</t>
  </si>
  <si>
    <t>https://soeurs-de-la-presentation-de-marie.org/pom/wp-content/uploads/2020/02/A4-F%C3%89VRIER-2020-FRAN.pdf</t>
  </si>
  <si>
    <t>https://soeurs-de-la-presentation-de-marie.org/pom/wp-content/uploads/2020/07/A4-PORTUGAIS-Amour-des-pauvres-Juillet-2020-.pdf</t>
  </si>
  <si>
    <t>https://www.nist.gov/document/tu-24-2pdf</t>
  </si>
  <si>
    <t>https://www.nist.gov/document/ae911truth-nist-written-submission12-18-07pdf</t>
  </si>
  <si>
    <t>https://www.nist.gov/document/hume2010thesispdf</t>
  </si>
  <si>
    <t>https://www.nist.gov/document/joneswtc911scimethodpdf</t>
  </si>
  <si>
    <t>https://www.nist.gov/system/files/documents/2017/05/09/The-Baldrige-Framework.pdf</t>
  </si>
  <si>
    <t>https://www.nist.gov/system/files/documents/2018/04/10/5p_constantino_asme_mbe.pdf</t>
  </si>
  <si>
    <t>https://www.nist.gov/system/files/documents/2017/05/09/fc-req-public-draft-01-of-ver-01.pdf</t>
  </si>
  <si>
    <t>https://www.nist.gov/system/files/documents/el/fire_research/NIST-Timber-Report-v4-Copy.pdf</t>
  </si>
  <si>
    <t>https://www.nist.gov/system/files/documents/pml/high_megawatt/2_3-Kubek-Approved.pdf</t>
  </si>
  <si>
    <t>https://www.nist.gov/document/odessashakopdf</t>
  </si>
  <si>
    <t>https://soeurs-de-la-presentation-de-marie.org/pom/wp-content/uploads/2021/03/2-Les-epidemies-.pdf</t>
  </si>
  <si>
    <t>https://soeurs-de-la-presentation-de-marie.org/pom/wp-content/uploads/2020/07/A4-PORTUGAIS-Amour-des-pauvres-Juillet-2020-1-1.pdf</t>
  </si>
  <si>
    <t>https://soeurs-de-la-presentation-de-marie.org/pom/wp-content/uploads/2023/01/LA-SAINTETE.pdf</t>
  </si>
  <si>
    <t>https://soeurs-de-la-presentation-de-marie.org/pom/wp-content/uploads/2020/04/JOIE-avril-2020.pdf</t>
  </si>
  <si>
    <t>https://soeurs-de-la-presentation-de-marie.org/pom/wp-content/uploads/2021/02/I_Les-epidemies-dans-lhistoire-de-la-Congregation.pdf</t>
  </si>
  <si>
    <t>https://soeurs-de-la-presentation-de-marie.org/pom/wp-content/uploads/2022/11/Apresentacao-de-Maria-no-Templo.pdf</t>
  </si>
  <si>
    <t>https://soeurs-de-la-presentation-de-marie.org/pom/wp-content/uploads/2020/06/A4-FICHE-AVEC-MARIE-225%C3%A8me-Mai-2020.pdf</t>
  </si>
  <si>
    <t>https://soeurs-de-la-presentation-de-marie.org/pom/wp-content/uploads/2022/11/La-Congregacion-de-la-Presentacion-de-Maria.pdf</t>
  </si>
  <si>
    <t>https://soeurs-de-la-presentation-de-marie.org/pom/wp-content/uploads/2020/10/A4-NOVIEMBRE-2020-ESPANOL.pdf</t>
  </si>
  <si>
    <t>https://www.nist.gov/system/files/documents/2021/11/18/nist_nrcbiometrics-briefing-josephpato-12172010.pdf</t>
  </si>
  <si>
    <t>https://www.nist.gov/document/sbir2017ref6pdf</t>
  </si>
  <si>
    <t>https://www.nist.gov/system/files/documents/el/fire_research/R0002176.pdf</t>
  </si>
  <si>
    <t>https://www.nist.gov/document/plenaryrobgoldmbesummitapr2017v1pdf</t>
  </si>
  <si>
    <t>https://www.nist.gov/system/files/documents/2021/05/26/henniger2_olaf_ibpc_paper.pdf</t>
  </si>
  <si>
    <t>https://www.nist.gov/system/files/documents/itl/BITS-Malware-Report-Jun2011.pdf</t>
  </si>
  <si>
    <t>https://www.nist.gov/document/16dmbisevalueproposition2019aprv2-timothysprockpdf</t>
  </si>
  <si>
    <t>https://www.nist.gov/system/files/documents/2017/06/02/040813_northrop_grumman_response_part2.pdf</t>
  </si>
  <si>
    <t>https://www.nist.gov/document/nancy-phillips</t>
  </si>
  <si>
    <t>https://www.nist.gov/document/rice2005pdf</t>
  </si>
  <si>
    <t>https://soeurs-de-la-presentation-de-marie.org/pom/wp-content/uploads/2021/03/2-Las-epidemias-en-la-historia-.pdf</t>
  </si>
  <si>
    <t>https://soeurs-de-la-presentation-de-marie.org/pom/wp-content/uploads/2021/04/Litanies-a-Marie-Rivier-FRANCAIS.pdf</t>
  </si>
  <si>
    <t>https://soeurs-de-la-presentation-de-marie.org/pom/wp-content/uploads/2021/02/I_Las-epidemias-en-la-historia.pdf</t>
  </si>
  <si>
    <t>https://soeurs-de-la-presentation-de-marie.org/pom/wp-content/uploads/2021/04/3-ESPANOL-website_3rd-of-4-series_FINAL.pdf</t>
  </si>
  <si>
    <t>https://soeurs-de-la-presentation-de-marie.org/pom/wp-content/uploads/2020/03/Final-message-on-Formation-Session-2019-.pdf</t>
  </si>
  <si>
    <t>https://soeurs-de-la-presentation-de-marie.org/pom/wp-content/uploads/2020/05/Mensagem-final-Sess%C3%A3o-de-Forma%C3%A7%C3%A3o-2019-PORTUGAIS-.pdf</t>
  </si>
  <si>
    <t>https://soeurs-de-la-presentation-de-marie.org/pom/wp-content/uploads/2023/01/O-CAMINHO-DA-SANTIDADE.pdf</t>
  </si>
  <si>
    <t>https://soeurs-de-la-presentation-de-marie.org/pom/wp-content/uploads/2021/03/FR_EGLISE-DU-BAPTEME-Celebration.pdf</t>
  </si>
  <si>
    <t>https://soeurs-de-la-presentation-de-marie.org/pom/wp-content/uploads/2020/02/A4-F%C3%89VRIER-2020-Marie-Rivier-ES.pdf</t>
  </si>
  <si>
    <t>https://soeurs-de-la-presentation-de-marie.org/pom/wp-content/uploads/2020/08/A4-Fiche-HUMILITE-225_-aout_FINAL.pdf</t>
  </si>
  <si>
    <t>https://www.nist.gov/system/files/documents/2017/04/28/hb44-05-all.pdf</t>
  </si>
  <si>
    <t>https://www.nist.gov/document/ai-risk-management-framework-2nd-draft</t>
  </si>
  <si>
    <t>https://www.nist.gov/document/clark-dynapowerpdf</t>
  </si>
  <si>
    <t>https://www.nist.gov/document/hal201rcmassspectrometer</t>
  </si>
  <si>
    <t>https://www.nist.gov/system/files/documents/2018/01/12/procedure-for-software-qa-20180101.pdf</t>
  </si>
  <si>
    <t>https://www.nist.gov/document/mobiledevicetooltestassertionsandtestplanpdf-0</t>
  </si>
  <si>
    <t>https://www.nist.gov/document/procedure-method-validation-20180101pdf</t>
  </si>
  <si>
    <t>https://www.nist.gov/system/files/documents/2023/03/27/MEP%20Annual%20Report_FY21_WEB_FINAL_3_27_2023.pdf</t>
  </si>
  <si>
    <t>https://www.nist.gov/document/f-047-principal-display-panel-requirements</t>
  </si>
  <si>
    <t>https://www.nist.gov/document/study-guide-small-scales-2020-04-17pdf</t>
  </si>
  <si>
    <t>https://soeurs-de-la-presentation-de-marie.org/pom/wp-content/uploads/2021/04/3-The-Epidemics-in-the-History-of-the-Congregation.pdf</t>
  </si>
  <si>
    <t>https://soeurs-de-la-presentation-de-marie.org/pom/wp-content/uploads/2020/10/8.5-ENGLISH-Fiche-225-Prayer-October-2020.pdf</t>
  </si>
  <si>
    <t>https://soeurs-de-la-presentation-de-marie.org/pom/wp-content/uploads/2021/01/A4-ANG-Chapelets-cahier-2.pdf</t>
  </si>
  <si>
    <t>https://soeurs-de-la-presentation-de-marie.org/pom/wp-content/uploads/2020/07/Riks-Story-Final-2-1.pdf</t>
  </si>
  <si>
    <t>https://soeurs-de-la-presentation-de-marie.org/pom/wp-content/uploads/2020/08/A4-MEANING-OF-THE-LOGO-ENGLISH-1.pdf</t>
  </si>
  <si>
    <t>https://soeurs-de-la-presentation-de-marie.org/pom/wp-content/uploads/2023/05/WORD-OF-WELCOME-MAY-26-2023.pdf</t>
  </si>
  <si>
    <t>https://soeurs-de-la-presentation-de-marie.org/pom/wp-content/uploads/2020/10/A4-NOVEMBER-2020-Anglais.pdf</t>
  </si>
  <si>
    <t>https://soeurs-de-la-presentation-de-marie.org/pom/wp-content/uploads/2021/04/Stations-mariales-Portugais.pdf</t>
  </si>
  <si>
    <t>https://www.nist.gov/document/workforce-development-planning-guide</t>
  </si>
  <si>
    <t>https://www.nist.gov/system/files/documents/2021/02/25/ansi-nist_2007_griffin-face-std-m1.pdf</t>
  </si>
  <si>
    <t>https://www.nist.gov/document/nist-hb-44-2024-introduction</t>
  </si>
  <si>
    <t>https://www.nist.gov/document/cameron-miller-electromagnetic-spectrum</t>
  </si>
  <si>
    <t>https://www.nist.gov/system/files/documents/2018/03/13/swganth_scene_detection_and_processing.pdf</t>
  </si>
  <si>
    <t>https://www.nist.gov/system/files/documents/2017/05/09/blakestad2010thesis.pdf</t>
  </si>
  <si>
    <t>https://www.nist.gov/system/files/documents/2020/09/15/13-jfi_higgins_standards_submission_fbi_-_199508.pdf</t>
  </si>
  <si>
    <t>https://www.nist.gov/system/files/documents/2021/02/24/Mobile%20Device%20Forensic%20Tool%20Test%20Specification%20V%203.1.pdf</t>
  </si>
  <si>
    <t>https://www.nist.gov/document/guidelines-storage-and-temperature-monitoring-refrigerated-vaccinespdf</t>
  </si>
  <si>
    <t>https://www.nist.gov/document/rdaf-overview-may-2022</t>
  </si>
  <si>
    <t>https://www.kepinfratrust.com/file/investor-information/presentations/2023/kit-investor-presentation-october-2023.pdf</t>
  </si>
  <si>
    <t>https://www.kepinfratrust.com/file/investor-information/presentations/investor-presentation-may-2019.pdf</t>
  </si>
  <si>
    <t>https://www.kepinfratrust.com/file/investor-information/presentations/2021/210401-investor-presentation-april-2021.pdf</t>
  </si>
  <si>
    <t>https://www.kepinfratrust.com/file/investor-information/presentations/2020/kit-investor-presentation-april-2020.pdf</t>
  </si>
  <si>
    <t>https://www.kepinfratrust.com/file/investor-information/presentations/investor-presentation-may-2017.pdf</t>
  </si>
  <si>
    <t>https://www.kepinfratrust.com/file/investor-information/presentations/2020/201208-kit-acquisition-of-pcspc.pdf</t>
  </si>
  <si>
    <t>https://www.kepinfratrust.com/file/investor-information/presentations/kit-1q2019-financial-results-presentation.pdf</t>
  </si>
  <si>
    <t>https://www.nist.gov/system/files/documents/srd/jpcrd615.pdf</t>
  </si>
  <si>
    <t>https://www.nist.gov/system/files/documents/cyberframework/cybersecurity_framework_bsi_2015-04-08.pdf</t>
  </si>
  <si>
    <t>https://www.nist.gov/system/files/documents/mep/data/RESHORING_MYTH-OR-REALITY.pdf</t>
  </si>
  <si>
    <t>https://www.nist.gov/system/files/documents/2023/12/19/11.17.2023%20How%20to%20Apply%20for%20Small%20Supplier%20NOFO.pdf</t>
  </si>
  <si>
    <t>https://www.nist.gov/document/2016-what-key-themepdf</t>
  </si>
  <si>
    <t>https://www.nist.gov/document/adel2005pdf</t>
  </si>
  <si>
    <t>https://www.nist.gov/system/files/documents/2023/01/19/CSF_2.0_Concept_Paper_01-18-23.pdf</t>
  </si>
  <si>
    <t>https://www.nist.gov/document/depth-camera-image-quality-definition-and-measurement</t>
  </si>
  <si>
    <t>https://www.nist.gov/document/02campbellmeasurementdataanalyticspdf</t>
  </si>
  <si>
    <t>https://www.nist.gov/system/files/documents/2020/01/03/7-8-17025-crosswalk-reporting-results-20180201.pdf</t>
  </si>
  <si>
    <t>https://soeurs-de-la-presentation-de-marie.org/pom/wp-content/uploads/2022/11/MaryImage-of-the-Church.pdf</t>
  </si>
  <si>
    <t>https://soeurs-de-la-presentation-de-marie.org/pom/wp-content/uploads/2020/09/A4-FICHE-Zele-Septembre-2020-docx.pdf</t>
  </si>
  <si>
    <t>https://soeurs-de-la-presentation-de-marie.org/pom/wp-content/uploads/2020/08/A4-MEANING-OF-THE-LOGO-ENGLISH.pdf</t>
  </si>
  <si>
    <t>https://soeurs-de-la-presentation-de-marie.org/pom/wp-content/uploads/2020/02/Message-3-fevrier-2020-JAP-A4.pdf</t>
  </si>
  <si>
    <t>https://soeurs-de-la-presentation-de-marie.org/pom/wp-content/uploads/2020/10/A4-FRAN-Fiche-225-priere-octobre.pdf</t>
  </si>
  <si>
    <t>https://www.kepinfratrust.com/file/investor-information/presentations/2024/kit-investor-presentation-feb-2024.pdf</t>
  </si>
  <si>
    <t>https://www.kepinfratrust.com/file/investor-information/presentations/2024/kit-investor-presentation-hsbc-menat-future-forum-2024.pdf</t>
  </si>
  <si>
    <t>https://www.kepinfratrust.com/file/investor-information/publications/past-cityspring-publications/2013/cityspring-agm-2013-presentation.pdf</t>
  </si>
  <si>
    <t>https://www.kepinfratrust.com/file/investor-information/presentations/2024/kit-investor-presentation-ubs-oneasean-summit-2024.pdf</t>
  </si>
  <si>
    <t>https://www.kepinfratrust.com/file/investor-information/presentations/investor-presentation-november-2015.pdf</t>
  </si>
  <si>
    <t>https://www.kepinfratrust.com/file/investor-information/publications/past-cityspring-publications/2010/cityspring-agm-2010-presentation.pdf</t>
  </si>
  <si>
    <t>https://www.kepinfratrust.com/file/investor-information/financial-results/2020/kit-fy20-results-presentation-slides.pdf</t>
  </si>
  <si>
    <t>https://www.kepinfratrust.com/file/investor-information/publications/past-keppel-infrastructure-trust-publications/presentations/analyst-briefing.pdf</t>
  </si>
  <si>
    <t>https://www.kepinfratrust.com/file/investor-information/presentations/2022/proposed-investment-in-aramco-gas-pipelines-company.pdf</t>
  </si>
  <si>
    <t>https://www.nist.gov/document/matchingenvironmentpdf</t>
  </si>
  <si>
    <t>https://www.nist.gov/system/files/documents/smartgrid/7-Energy_Storage_Interconnection.pdf</t>
  </si>
  <si>
    <t>https://www.nist.gov/document/osac2022-s-0</t>
  </si>
  <si>
    <t>https://www.nist.gov/document/chips-america-how-complete-full-application-incentive</t>
  </si>
  <si>
    <t>https://www.nist.gov/document/23-kubek-approvedpdf</t>
  </si>
  <si>
    <t>https://www.nist.gov/document/19asmembefredcpdf</t>
  </si>
  <si>
    <t>https://www.nist.gov/document/weave-webinar-slides</t>
  </si>
  <si>
    <t>https://www.nist.gov/document/tingreithesispdf</t>
  </si>
  <si>
    <t>https://www.nist.gov/document/3mq4horst-omminfousecasesv13pdf</t>
  </si>
  <si>
    <t>https://www.nist.gov/document/gcr02-841pdf</t>
  </si>
  <si>
    <t>https://soeurs-de-la-presentation-de-marie.org/pom/wp-content/uploads/2018/12/No%C3%ABl-2018-voeux-en-Espa%C3%B1ol-A4.pdf</t>
  </si>
  <si>
    <t>https://soeurs-de-la-presentation-de-marie.org/pom/wp-content/uploads/2021/03/Rosary-before-the-Pieta-compassion.pdf</t>
  </si>
  <si>
    <t>https://soeurs-de-la-presentation-de-marie.org/pom/wp-content/uploads/2022/11/Jesus-Christ-Nouveau-Temple.pdf</t>
  </si>
  <si>
    <t>https://soeurs-de-la-presentation-de-marie.org/pom/wp-content/uploads/2022/11/Jesus-Cristo-Templo-novo.pdf</t>
  </si>
  <si>
    <t>https://soeurs-de-la-presentation-de-marie.org/pom/wp-content/uploads/2018/11/WDP.2-PT.pdf</t>
  </si>
  <si>
    <t>https://soeurs-de-la-presentation-de-marie.org/pom/wp-content/uploads/2018/12/No%C3%ABl-2018-voeux-en-Fran%C3%A7ais-A4.pdf</t>
  </si>
  <si>
    <t>https://soeurs-de-la-presentation-de-marie.org/pom/wp-content/uploads/2021/03/Church-of-the-Baptism-Celebration.pdf</t>
  </si>
  <si>
    <t>https://soeurs-de-la-presentation-de-marie.org/pom/wp-content/uploads/2020/07/A4-Explica%C3%A7%C3%A3o-da-LOGO.pdf</t>
  </si>
  <si>
    <t>https://soeurs-de-la-presentation-de-marie.org/pom/wp-content/uploads/2022/11/Maria-figura-da-Igreja-1.pdf</t>
  </si>
  <si>
    <t>https://www.kepinfratrust.com/file/investor-information/presentations/investor-presentation-september-2016.pdf</t>
  </si>
  <si>
    <t>https://www.kepinfratrust.com/file/investor-information/presentations/investor-presentation-august-2017.pdf</t>
  </si>
  <si>
    <t>https://www.kepinfratrust.com/file/investor-information/presentations/kit-3qfy15-results-presentation.pdf</t>
  </si>
  <si>
    <t>https://www.kepinfratrust.com/file/investor-information/financial-results/2023/kit-9m-2023-presentation-slides.pdf</t>
  </si>
  <si>
    <t>https://www.kepinfratrust.com/file/investor-information/publications/past-cityspring-publications/2014/cityspring-agm-2014-presentation.pdf</t>
  </si>
  <si>
    <t>https://www.nist.gov/document/2024-hb130-r1-iv-c-unit-pricing-pdf</t>
  </si>
  <si>
    <t>https://www.nist.gov/document/electrical-breakdown-testing-polymeric-materials-intended-use-pv-modules-iec-standard</t>
  </si>
  <si>
    <t>https://www.nist.gov/document/040813cbapart2pdf</t>
  </si>
  <si>
    <t>https://www.nist.gov/document/derek-hass-am-workshop</t>
  </si>
  <si>
    <t>https://www.nist.gov/document/pv-standards-and-long-term-thermal-aging-ltta-christopher-flueckigerpdf</t>
  </si>
  <si>
    <t>https://www.nist.gov/document/financialservicescsfpdf</t>
  </si>
  <si>
    <t>https://www.nist.gov/document/chips-rd-webinar-vision-national-advanced-packaging-manufacturing-program</t>
  </si>
  <si>
    <t>https://www.nist.gov/document/propageft21990pdf</t>
  </si>
  <si>
    <t>https://www.nist.gov/document/sans4-vsans-tour</t>
  </si>
  <si>
    <t>https://www.nist.gov/document/6-mahalikosmfpdf</t>
  </si>
  <si>
    <t>https://soeurs-de-la-presentation-de-marie.org/pom/wp-content/uploads/2020/08/A4-Fiche-HUMILITE-225_-aout_FINAL-Espa%C3%B1ol.pdf</t>
  </si>
  <si>
    <t>https://soeurs-de-la-presentation-de-marie.org/pom/wp-content/uploads/2020/06/4.-Ficha-Rivier-Maria-maio-2020-PT.pdf</t>
  </si>
  <si>
    <t>https://soeurs-de-la-presentation-de-marie.org/pom/wp-content/uploads/2020/03/Message-final-Session-de-Formation-2019-FRANCAIS.pdf</t>
  </si>
  <si>
    <t>https://soeurs-de-la-presentation-de-marie.org/pom/wp-content/uploads/2020/06/A4-Fiche-225-mis%C3%A9ricorde-juin-Espa%C3%B1ol.pdf</t>
  </si>
  <si>
    <t>https://soeurs-de-la-presentation-de-marie.org/pom/wp-content/uploads/2023/05/ESP-NTRODUCCION-DISCERNIMIENTO-ESPIRITUAL-1.pdf</t>
  </si>
  <si>
    <t>https://soeurs-de-la-presentation-de-marie.org/pom/wp-content/uploads/2020/10/A4-Ficha-225-oracao-outubro-2020-PORT.pdf</t>
  </si>
  <si>
    <t>https://soeurs-de-la-presentation-de-marie.org/pom/wp-content/uploads/2021/03/2_A-EPIDEMIA.pdf</t>
  </si>
  <si>
    <t>https://soeurs-de-la-presentation-de-marie.org/pom/wp-content/uploads/2023/01/29-janeiro.pdf</t>
  </si>
  <si>
    <t>https://soeurs-de-la-presentation-de-marie.org/pom/wp-content/uploads/2021/04/3-Terceira-de-uma-serie-de-4-Colera.pdf</t>
  </si>
  <si>
    <t>https://soeurs-de-la-presentation-de-marie.org/pom/wp-content/uploads/2021/08/ESfondationprincealbert.pdf</t>
  </si>
  <si>
    <t>https://www.kepinfratrust.com/file/investor-information/presentations/kit-fy2019-financial-results-presentation.pdf</t>
  </si>
  <si>
    <t>https://www.kepinfratrust.com/file/investor-information/presentations/kit-fy2018-financial-results-presentation-final.pdf</t>
  </si>
  <si>
    <t>https://www.kepinfratrust.com/file/investor-information/publications/past-cityspring-publications/2011/2011-cityspring-presentation.pdf</t>
  </si>
  <si>
    <t>https://www.kepinfratrust.com/file/investor-information/financial-results/2020/kit-3q20-business-update-presentation-slides.pdf</t>
  </si>
  <si>
    <t>https://www.kepinfratrust.com/file/investor-information/presentations/kit-2qfy18-results-presentation.pdf</t>
  </si>
  <si>
    <t>https://www.kepinfratrust.com/file/investor-information/presentations/2023/kit-august-investor-presentation.pdf</t>
  </si>
  <si>
    <t>https://www.kepinfratrust.com/file/investor-information/financial-results/2018/kit-3qfy18-results-presentation-slides.pdf</t>
  </si>
  <si>
    <t>https://www.nist.gov/document/development-automated-calibration-tools-determining-fire-model-input-parameters</t>
  </si>
  <si>
    <t>https://soeurs-de-la-presentation-de-marie.org/pom/wp-content/uploads/2020/10/A4-ESP-Fiche-225-priere-octobre.pdf</t>
  </si>
  <si>
    <t>https://soeurs-de-la-presentation-de-marie.org/pom/wp-content/uploads/2020/02/Message-3-f%C3%A9vrier-2020-ES-A4-3.pdf</t>
  </si>
  <si>
    <t>https://soeurs-de-la-presentation-de-marie.org/pom/wp-content/uploads/2022/11/Maria-y-el-Templo-de-Jerusalen.pdf</t>
  </si>
  <si>
    <t>https://soeurs-de-la-presentation-de-marie.org/pom/wp-content/uploads/2020/02/Message-3-f%C3%A9vrier-2020-FR-85-1.pdf</t>
  </si>
  <si>
    <t>https://soeurs-de-la-presentation-de-marie.org/pom/wp-content/uploads/2023/03/P.P.-priere-16-fevrier-2023.pdf</t>
  </si>
  <si>
    <t>https://soeurs-de-la-presentation-de-marie.org/pom/wp-content/uploads/2023/01/27-janvier.pdf</t>
  </si>
  <si>
    <t>https://soeurs-de-la-presentation-de-marie.org/pom/wp-content/uploads/2021/08/fondationprincealbert.pdf</t>
  </si>
  <si>
    <t>https://soeurs-de-la-presentation-de-marie.org/pom/wp-content/uploads/2022/11/Maria-Madre-de-los-cristianos.pdf</t>
  </si>
  <si>
    <t>https://soeurs-de-la-presentation-de-marie.org/pom/wp-content/uploads/2022/11/Marie-_Temple-de-Dieu-lAnnonciation.pdf</t>
  </si>
  <si>
    <t>https://www.kepinfratrust.com/file/investor-information/presentations/kit-3qfy17-results-presentation.pdf</t>
  </si>
  <si>
    <t>https://www.kepinfratrust.com/file/investor-information/presentations/kit-4qfy17-results-presentation.pdf</t>
  </si>
  <si>
    <t>https://www.kepinfratrust.com/file/investor-information/presentations/kit-2qfy17-results-presentation.pdf</t>
  </si>
  <si>
    <t>https://www.kepinfratrust.com/file/investor-information/presentations/kit-1qfy18-results-presentation.pdf</t>
  </si>
  <si>
    <t>https://www.kepinfratrust.com/file/investor-information/presentations/2022/kit-proposed-base-fee-and-performance-fee-supplement.pdf</t>
  </si>
  <si>
    <t>https://www.kepinfratrust.com/file/investor-information/presentations/investor-presentation-november-2017.pdf</t>
  </si>
  <si>
    <t>https://www.kepinfratrust.com/file/investor-information/presentations/kit-4qfy16-results-presentation.pdf</t>
  </si>
  <si>
    <t>https://www.nist.gov/document/creating-inclusive-opportunities-minority-serving-institutions</t>
  </si>
  <si>
    <t>https://www.nist.gov/document/privengworkshoppresopdf</t>
  </si>
  <si>
    <t>https://www.nist.gov/document/report02-3pdf</t>
  </si>
  <si>
    <t>https://www.nist.gov/document/ndn-comm-2024-abstracts</t>
  </si>
  <si>
    <t>https://soeurs-de-la-presentation-de-marie.org/pom/wp-content/uploads/2020/03/FE_-Marzo-de-2020.pdf</t>
  </si>
  <si>
    <t>https://soeurs-de-la-presentation-de-marie.org/pom/wp-content/uploads/2020/03/No%C3%ABl-2019-voeux-A4-Port.pdf</t>
  </si>
  <si>
    <t>https://soeurs-de-la-presentation-de-marie.org/pom/wp-content/uploads/2020/10/A4-NOVEMBRO-2020-PORT.pdf</t>
  </si>
  <si>
    <t>https://soeurs-de-la-presentation-de-marie.org/pom/wp-content/uploads/2021/04/Rosario-Nous-sommes-ne-ici-ESPAGNOLE.pdf</t>
  </si>
  <si>
    <t>https://soeurs-de-la-presentation-de-marie.org/pom/wp-content/uploads/2023/01/29-janvier.pdf</t>
  </si>
  <si>
    <t>https://soeurs-de-la-presentation-de-marie.org/pom/wp-content/uploads/2022/11/Maria-e-Jose-apresentam-Jesus-no-Templo.pdf</t>
  </si>
  <si>
    <t>https://soeurs-de-la-presentation-de-marie.org/pom/wp-content/uploads/2021/04/Murs-Bourg-livret_TOUTES-LANGUES-1.pdf</t>
  </si>
  <si>
    <t>https://soeurs-de-la-presentation-de-marie.org/pom/wp-content/uploads/2018/11/Message-Annee-de-la-Regle-de-Vie_espanol.pdf</t>
  </si>
  <si>
    <t>https://soeurs-de-la-presentation-de-marie.org/pom/wp-content/uploads/2022/11/Maria-Templo-de-Deus-a-Anunciacao.pdf</t>
  </si>
  <si>
    <t>https://soeurs-de-la-presentation-de-marie.org/pom/wp-content/uploads/2023/05/PORT_-PALAVRA-de-BOAS-VINDAS-26-mai-2023.pdf</t>
  </si>
  <si>
    <t>https://www.kepinfratrust.com/file/investor-information/presentations/proposed-acquisition-of-ixom.pdf</t>
  </si>
  <si>
    <t>https://www.kepinfratrust.com/file/investor-information/presentations/191113-kit-sgx-ubscorpday-14-15-nov-2019.pdf</t>
  </si>
  <si>
    <t>https://www.kepinfratrust.com/file/investor-information/agm-and-egm/2019-egm-2-/5-191023-kit-dcone-egm-slides.pdf</t>
  </si>
  <si>
    <t>https://www.kepinfratrust.com/file/investor-information/presentations/2019-02-22-kit-investor-presentation-feb-2019.pdf</t>
  </si>
  <si>
    <t>https://www.kepinfratrust.com/file/investor-information/presentations/kit-citi-reitas-sgx-forum-22-august-2019.pdf</t>
  </si>
  <si>
    <t>https://www.kepinfratrust.com/file/investor-information/publications/past-cityspring-publications/2013/results-briefing-fy13.pdf</t>
  </si>
  <si>
    <t>https://www.kepinfratrust.com/file/investor-information/presentations/2023/kit-investor-day-bangkok-presentation-aug-2023.pdf</t>
  </si>
  <si>
    <t>https://www.kepinfratrust.com/file/investor-information/publications/past-cityspring-publications/2007/results-presentation-march-07.pdf</t>
  </si>
  <si>
    <t>https://www.kepinfratrust.com/file/investor-information/financial-results/2017/kit-4qfy17-results-presentation-slides.pdf</t>
  </si>
  <si>
    <t>https://www.kepinfratrust.com/file/investor-information/publications/past-cityspring-publications/2013/results-briefing-3qfy13.pdf</t>
  </si>
  <si>
    <t>https://www.kepinfratrust.com/file/investor-information/presentations/egm-on-proposed-acquisition-of-ixom.pdf</t>
  </si>
  <si>
    <t>https://www.kepinfratrust.com/file/investor-information/financial-results/2021/1q-2021/1q21-business-update-presentation-slides.pdf</t>
  </si>
  <si>
    <t>https://www.kepinfratrust.com/file/investor-information/financial-results/2015/kit-2qfy15-results-presentation-slides.pdf</t>
  </si>
  <si>
    <t>https://www.kepinfratrust.com/file/investor-information/financial-results/2015/kit-3qfy15-results-presentation-slides.pdf</t>
  </si>
  <si>
    <t>https://www.kepinfratrust.com/file/investor-information/financial-results/2020/kit-1q20-financial-results-presentation-slides.pdf</t>
  </si>
  <si>
    <t>https://www.kepinfratrust.com/file/investor-information/presentations/2021/kit-keppel-capital-corporate-day-presentation.pdf</t>
  </si>
  <si>
    <t>https://www.kepinfratrust.com/file/investor-information/presentations/2020/1q20-results/kit-1q20-financial-results-presentation.pdf</t>
  </si>
  <si>
    <t>https://soeurs-de-la-presentation-de-marie.org/pom/wp-content/uploads/2021/02/MARIE-RIVIER-FLEURS-1.pdf</t>
  </si>
  <si>
    <t>https://soeurs-de-la-presentation-de-marie.org/pom/wp-content/uploads/2021/04/Stations-mariales-Espagnol.pdf</t>
  </si>
  <si>
    <t>https://soeurs-de-la-presentation-de-marie.org/pom/wp-content/uploads/2023/01/29-Enero.pdf</t>
  </si>
  <si>
    <t>https://soeurs-de-la-presentation-de-marie.org/pom/wp-content/uploads/2021/03/Stations-Mariales-Francais.pdf</t>
  </si>
  <si>
    <t>https://soeurs-de-la-presentation-de-marie.org/pom/wp-content/uploads/2023/01/27-Enero.pdf</t>
  </si>
  <si>
    <t>https://soeurs-de-la-presentation-de-marie.org/pom/wp-content/uploads/2023/05/ESP-MOT-de-BIENVENUE-26-mai-2023.pdf</t>
  </si>
  <si>
    <t>https://soeurs-de-la-presentation-de-marie.org/pom/wp-content/uploads/2018/11/WDP.2-EN.pdf</t>
  </si>
  <si>
    <t>https://soeurs-de-la-presentation-de-marie.org/pom/wp-content/uploads/2020/02/A4-FEVEREIRO-2020-PORT.pdf</t>
  </si>
  <si>
    <t>https://soeurs-de-la-presentation-de-marie.org/pom/wp-content/uploads/2021/07/Concluding-Message-of-Mother-Maria-dos-Anjos.pdf</t>
  </si>
  <si>
    <t>https://soeurs-de-la-presentation-de-marie.org/pom/wp-content/uploads/2021/04/papa-francesco_20210123_messagge-comunicazioni-sociali_FRANCAIS.pdf</t>
  </si>
  <si>
    <t>https://www.kepinfratrust.com/file/investor-information/financial-results/2016/kit-2qfy16-results-presentation-slides.pdf</t>
  </si>
  <si>
    <t>https://www.kepinfratrust.com/file/investor-information/financial-results/2017/kit-1qfy17-results-presentation-slides.pdf</t>
  </si>
  <si>
    <t>https://www.kepinfratrust.com/file/investor-information/financial-results/2018/kit-fy2018-financial-results-presentation-slides.pdf</t>
  </si>
  <si>
    <t>https://www.kepinfratrust.com/file/investor-information/agm-and-egm/2019-egm/190212-ixom-egm-presentation-slides.pdf</t>
  </si>
  <si>
    <t>https://www.kepinfratrust.com/file/investor-information/financial-results/2017/kit-3qfy17-results-presentation-slides.pdf</t>
  </si>
  <si>
    <t>https://www.kepinfratrust.com/file/investor-information/financial-results/2019/kit-3q-2019-results-presentation-slides.pdf</t>
  </si>
  <si>
    <t>https://www.kepinfratrust.com/file/investor-information/financial-results/2016/kit-1qfy16-results-presentation-slides.pdf</t>
  </si>
  <si>
    <t>https://www.kepinfratrust.com/file/investor-information/financial-results/2019/kit-fy2019-financial-results-presentation-slides.pdf</t>
  </si>
  <si>
    <t>https://www.kepinfratrust.com/file/investor-information/presentations/2022/kit-proposed-investment-in-german-offshore-wind-farm.pdf</t>
  </si>
  <si>
    <t>https://www.kepinfratrust.com/file/investor-information/presentations/sias-dialogue-session-on-proposed-acquisition-of-ixom-2019.pdf</t>
  </si>
  <si>
    <t>https://soeurs-de-la-presentation-de-marie.org/pom/wp-content/uploads/2023/01/HOLINESS.pdf</t>
  </si>
  <si>
    <t>https://soeurs-de-la-presentation-de-marie.org/pom/wp-content/uploads/2021/07/mensaje-final-de-la-Madre-Maria-dos-Anjos-Alves.pdf</t>
  </si>
  <si>
    <t>https://soeurs-de-la-presentation-de-marie.org/pom/wp-content/uploads/2023/01/30-enero.pdf</t>
  </si>
  <si>
    <t>https://soeurs-de-la-presentation-de-marie.org/pom/wp-content/uploads/2021/07/A4-PORT-MOT-de-CLOTURE-M-Maria-dos-Anjos.pdf</t>
  </si>
  <si>
    <t>https://soeurs-de-la-presentation-de-marie.org/pom/wp-content/uploads/2018/12/No%C3%ABl-2018-voeux-en-Portugais-A4.pdf</t>
  </si>
  <si>
    <t>https://soeurs-de-la-presentation-de-marie.org/pom/wp-content/uploads/2022/11/The-heavenly-Jerusalem.pdf</t>
  </si>
  <si>
    <t>https://soeurs-de-la-presentation-de-marie.org/pom/wp-content/uploads/2022/11/Jerusalen-celeste-Templo-definitivo.pdf</t>
  </si>
  <si>
    <t>https://soeurs-de-la-presentation-de-marie.org/pom/wp-content/uploads/2022/11/Jesus-Christ-New-Temple.pdf</t>
  </si>
  <si>
    <t>https://soeurs-de-la-presentation-de-marie.org/pom/wp-content/uploads/2018/12/No%C3%ABl-2018-voeux-en-Anglais-A4.pdf</t>
  </si>
  <si>
    <t>https://soeurs-de-la-presentation-de-marie.org/pom/wp-content/uploads/2021/04/papa-francesco_2021_messaggio-comunicazioni-sociali_ENG.pdf</t>
  </si>
  <si>
    <t>https://ncceh.ca/sites/default/files/Apr29.2021_NHPresentation_NCCEH_v8_FINAL.pdf</t>
  </si>
  <si>
    <t>https://www.bcsh.ca.gov/calich/meetings/materials/20230531_presentation.pdf</t>
  </si>
  <si>
    <t>https://www.calhr.ca.gov/Documents/wfp-revised-presentation-maximizing-the-strengths-of-a-multigenerational-workplace.pdf</t>
  </si>
  <si>
    <t>https://www.dhcs.ca.gov/services/ltc/Documents/Care1st_presentation_ADA.pdf</t>
  </si>
  <si>
    <t>https://webproda.cpuc.ca.gov/-/media/cpuc-website/divisions/safety-and-enforcement-division/documents/smju-2021-psps-preparedness-staff-briefing-1-presentation-final.pdf</t>
  </si>
  <si>
    <t>https://www.kepinfratrust.com/file/investor-information/presentations/kit-1qfy17-results-presentation.pdf</t>
  </si>
  <si>
    <t>https://www.kepinfratrust.com/file/investor-information/presentations/kit-1qfy16-results-presentation.pdf</t>
  </si>
  <si>
    <t>https://www.kepinfratrust.com/file/investor-information/presentations/kit-3q-2019-results-presentation.pdf</t>
  </si>
  <si>
    <t>https://www.kepinfratrust.com/file/investor-information/publications/past-cityspring-publications/2008/results-briefing-3qfy08.pdf</t>
  </si>
  <si>
    <t>https://www.kepinfratrust.com/file/investor-information/publications/past-cityspring-publications/2010/results-briefing-3qfy10.pdf</t>
  </si>
  <si>
    <t>https://www.kepinfratrust.com/file/investor-information/presentations/kit-agm-presentation-slide-28-july-2015.pdf</t>
  </si>
  <si>
    <t>https://soeurs-de-la-presentation-de-marie.org/pom/wp-content/uploads/2023/02/PRECES.pdf</t>
  </si>
  <si>
    <t>https://soeurs-de-la-presentation-de-marie.org/pom/wp-content/uploads/2023/01/A-SANTIDADE.pdf</t>
  </si>
  <si>
    <t>https://soeurs-de-la-presentation-de-marie.org/pom/wp-content/uploads/2020/06/A4-Fiche-225-mis%C3%A9ricorde-juin-2020-FRAN.pdf</t>
  </si>
  <si>
    <t>https://soeurs-de-la-presentation-de-marie.org/pom/wp-content/uploads/2022/11/Mary-Mother-of-Christians.pdf</t>
  </si>
  <si>
    <t>https://soeurs-de-la-presentation-de-marie.org/pom/wp-content/uploads/2021/12/resumo-das-celebracaos-dos-225-anos-Brasil-2.pdf</t>
  </si>
  <si>
    <t>https://soeurs-de-la-presentation-de-marie.org/pom/wp-content/uploads/2021/04/ALL-LANGUAGES_RENEWAL-OF-BAPTISMAL-PROMISES-1.pdf</t>
  </si>
  <si>
    <t>https://soeurs-de-la-presentation-de-marie.org/pom/wp-content/uploads/2020/06/5.-Ficha-Rivier-Miseric%C3%B3rdia-junho-2020-PT.pdf</t>
  </si>
  <si>
    <t>https://soeurs-de-la-presentation-de-marie.org/pom/wp-content/uploads/2020/02/Message-February-3-2020-ENG-85.pdf</t>
  </si>
  <si>
    <t>https://soeurs-de-la-presentation-de-marie.org/pom/wp-content/uploads/2021/04/papa-francesco_20210123_messaggio-comunicazioni-sociali_ESPAGNOL.pdf</t>
  </si>
  <si>
    <t>https://soeurs-de-la-presentation-de-marie.org/pom/wp-content/uploads/2023/03/P.P.-priere-15-fevrier-2023.pdf</t>
  </si>
  <si>
    <t>https://www.kepinfratrust.com/file/investor-information/financial-results/2019/kit-1q2019-financial-results-presentation-slides.pdf</t>
  </si>
  <si>
    <t>https://www.kepinfratrust.com/file/investor-information/presentations/2021/investor-presentation-nomura-asean-virtual-conference-2021.pdf</t>
  </si>
  <si>
    <t>https://www.kepinfratrust.com/file/investor-information/presentations/2022/220713-kit-prposed-investment-in-european-onshore-wind-platform.pdf</t>
  </si>
  <si>
    <t>https://www.kepinfratrust.com/file/investor-information/publications/past-cityspring-publications/2011/results-briefing-1qfy12.pdf</t>
  </si>
  <si>
    <t>https://www.kepinfratrust.com/file/investor-information/financial-results/2016/kit-3qfy16-results-presentation-slides.pdf</t>
  </si>
  <si>
    <t>https://www.kepinfratrust.com/file/investor-information/publications/past-cityspring-publications/2013/results-briefing-2qfy14.pdf</t>
  </si>
  <si>
    <t>https://www.kepinfratrust.com/file/investor-information/publications/past-cityspring-publications/2014/results-briefing-4qfy14.pdf</t>
  </si>
  <si>
    <t>https://www.kepinfratrust.com/file/investor-information/publications/past-cityspring-publications/2009/results-briefing-1qfy10.pdf</t>
  </si>
  <si>
    <t>https://www.kepinfratrust.com/file/investor-information/publications/past-cityspring-publications/2014/results-briefing-2qfy15.pdf</t>
  </si>
  <si>
    <t>https://soeurs-de-la-presentation-de-marie.org/pom/wp-content/uploads/2021/03/ALL-LANGUAGES_RENEWAL-OF-BAPTISMAL-PROMISES.pdf</t>
  </si>
  <si>
    <t>https://soeurs-de-la-presentation-de-marie.org/pom/wp-content/uploads/2021/03/Stations-mariales-Anglais.pdf</t>
  </si>
  <si>
    <t>https://soeurs-de-la-presentation-de-marie.org/pom/wp-content/uploads/2021/04/Murs-Bourg-livret_TOUTES-LANGUES.pdf</t>
  </si>
  <si>
    <t>https://soeurs-de-la-presentation-de-marie.org/pom/wp-content/uploads/2020/09/A4-FICHA-Zelo-Setembro-2020-PORT.pdf</t>
  </si>
  <si>
    <t>https://soeurs-de-la-presentation-de-marie.org/pom/wp-content/uploads/2023/02/Oracao.pdf</t>
  </si>
  <si>
    <t>https://soeurs-de-la-presentation-de-marie.org/pom/wp-content/uploads/2021/04/Port_Terco-diante-da-Pieta.pdf</t>
  </si>
  <si>
    <t>https://soeurs-de-la-presentation-de-marie.org/pom/wp-content/uploads/2020/06/A4-Fiche-225-MERCY-June-2020-ENGLISH.pdf</t>
  </si>
  <si>
    <t>https://soeurs-de-la-presentation-de-marie.org/pom/wp-content/uploads/2018/11/Message-Annee-de-la-Regle-de-Vie_japonais.pdf</t>
  </si>
  <si>
    <t>https://soeurs-de-la-presentation-de-marie.org/pom/wp-content/uploads/2023/07/Vive-comme-des-graines.pdf</t>
  </si>
  <si>
    <t>https://soeurs-de-la-presentation-de-marie.org/pom/wp-content/uploads/2023/01/27-de-janeiro.pdf</t>
  </si>
  <si>
    <t>https://www.kepinfratrust.com/file/investor-information/publications/past-cityspring-publications/2009/results-briefing-2qfy10.pdf</t>
  </si>
  <si>
    <t>https://www.kepinfratrust.com/file/investor-information/publications/past-cityspring-publications/2012/results-briefing-1qfy13.pdf</t>
  </si>
  <si>
    <t>https://www.kepinfratrust.com/file/investor-information/agm-and-egm/2021/agm-2021-ceo-presentation.pdf</t>
  </si>
  <si>
    <t>https://www.kepinfratrust.com/file/investor-information/financial-results/2018/kit-1qfy18-results-presentation-slides.pdf</t>
  </si>
  <si>
    <t>https://www.kepinfratrust.com/file/investor-information/publications/past-cityspring-publications/2015/cityspring-2015-egm-presentation.pdf</t>
  </si>
  <si>
    <t>https://www.kepinfratrust.com/file/investor-information/publications/past-cityspring-publications/2009/cityspring-agm-2009-presentation.pdf</t>
  </si>
  <si>
    <t>https://soeurs-de-la-presentation-de-marie.org/pom/wp-content/uploads/2018/11/Message-Annee-de-la-Regle-de-Vie_francais.pdf</t>
  </si>
  <si>
    <t>https://soeurs-de-la-presentation-de-marie.org/pom/wp-content/uploads/2023/01/29-january.pdf</t>
  </si>
  <si>
    <t>https://soeurs-de-la-presentation-de-marie.org/pom/wp-content/uploads/2020/04/ALEGRIA-Abril-2020.pdf</t>
  </si>
  <si>
    <t>https://soeurs-de-la-presentation-de-marie.org/pom/wp-content/uploads/2022/11/Marie-et-le-Temple-de-Jerusalem.pdf</t>
  </si>
  <si>
    <t>https://soeurs-de-la-presentation-de-marie.org/pom/wp-content/uploads/2020/08/A4-Ficha-HUMILDADE-225_-agosto_FINAL.pdf</t>
  </si>
  <si>
    <t>https://soeurs-de-la-presentation-de-marie.org/pom/wp-content/uploads/2021/04/esp_Iglesia-del-Bautismo-Celebration.pdf</t>
  </si>
  <si>
    <t>https://soeurs-de-la-presentation-de-marie.org/pom/wp-content/uploads/2020/02/Mensagem-3-fevereiro-2020-PORT.-A4.pdf</t>
  </si>
  <si>
    <t>https://soeurs-de-la-presentation-de-marie.org/pom/wp-content/uploads/2023/05/PORT-Introducao-Discernimento-Espiritual.pdf</t>
  </si>
  <si>
    <t>https://soeurs-de-la-presentation-de-marie.org/pom/wp-content/uploads/2021/04/Chapelet-devant-la-Pieta-Compassion-ESPAGNOLE.pdf</t>
  </si>
  <si>
    <t>https://soeurs-de-la-presentation-de-marie.org/pom/wp-content/uploads/2020/09/A4-FICHE-Zele-Septembre-2020-ESP-docx-.pdf</t>
  </si>
  <si>
    <t>https://www.opg.com/documents/2022-q2-investor-call-presentation-august-2022-pdf/</t>
  </si>
  <si>
    <t>https://www.opgpower.com/umbraco/Surface/Investor's Presentation 2023-12-15.pdf</t>
  </si>
  <si>
    <t>https://www.opgpower.com/umbraco/Surface/Default/21 10 04 OPG FY21 Results Investor Presentation FINAL.pdf</t>
  </si>
  <si>
    <t>https://www.opg.com/documents/2020-q2-opg-investor-call-presentation-friday-aug-14-2020-pdf/</t>
  </si>
  <si>
    <t>https://www.opg.com/documents/2018-q2-opg-investor-call-presentation-aug-9-2018-pdf/</t>
  </si>
  <si>
    <t>https://colorado-opg.org/wp-content/uploads/2021/02/Director-Report-Combined-02.24.2021.pdf</t>
  </si>
  <si>
    <t>https://www.opgpower.com/umbraco/Surface/Default/OPG Presentation Shares AJ Bell investor webinar 10 Mar 2021.pdf</t>
  </si>
  <si>
    <t>https://www.ijorl.com/index.php/ijorl/article/download/4200/2378/20983</t>
  </si>
  <si>
    <t>https://colorado-opg.org/wp-content/uploads/2021/04/Combined-Director-Report-04.28.2021.pdf</t>
  </si>
  <si>
    <t>https://iaac-aeic.gc.ca/050/documents/42348/42348E.pdf</t>
  </si>
  <si>
    <t>https://leg.colorado.gov/sites/default/files/images/final_january_19_2023_smart_agenda_0.pdf</t>
  </si>
  <si>
    <t>https://colorado-opg.org/wp-content/uploads/simple-file-list/Published/5-OPG-Director-Reports/OPG-Director-Reports-Archive/2020-Documents/2020-12-08-Combined-Director-Report.pdf</t>
  </si>
  <si>
    <t>https://test.colorado-opg.org/wp-content/uploads/simple-file-list/Published/5-OPG-Director-Reports/OPG-Director-Reports-Archive/2020-Documents/2020-12-08-Combined-Director-Report.pdf</t>
  </si>
  <si>
    <t>https://archive.opg.com/pdf_archive/Deep Geologic Repository Documents/Historical Project Documents/D068_Background_HostingAgreement.pdf</t>
  </si>
  <si>
    <t>https://leg.colorado.gov/sites/default/files/images/final_january_19_2023_smart_agenda.pdf</t>
  </si>
  <si>
    <t>https://www.researchgate.net/profile/Jerry-Cuttler-2/publication/350373234_Presentation_and_Submission_by_Dr_JM_Cuttler_to_the_CNSC_Public_Hearing_on_OPG's_application_to_extend_the_operating_licence_of_Pickering_NGS/links/605c3ad0458515e8346c8df0/Presentation-and-Submission-by-Dr-JM-Cuttler-to-the-CNSC-Public-Hearing-on-OPGs-application-to-extend-the-operating-licence-of-Pickering-NGS.pdf</t>
  </si>
  <si>
    <t>https://www.bainbridgewa.gov/DocumentCenter/View/9422/OPG</t>
  </si>
  <si>
    <t>https://test.colorado-opg.org/wp-content/uploads/2020/12/Director-Report-12.08.2020.pdf</t>
  </si>
  <si>
    <t>https://epag.springeropen.com/counter/pdf/10.1186/s43054-021-00091-x.pdf</t>
  </si>
  <si>
    <t>https://www.researchgate.net/publication/357170138_The_influence_of_vitamin_D_administration_on_the_clinical_presentation_body_mass_index_and_osteoprotegerin_OPG_level_in_a_sample_of_Egyptian_children_with_familial_Mediterranean_fever/fulltext/61bfccf5a6251b553ace9c58/The-influence-of-vitamin-D-administration-on-the-clinical-presentation-body-mass-index-and-osteoprotegerin-OPG-level-in-a-sample-of-Egyptian-children-with-familial-Mediterranean-fever.pdf</t>
  </si>
  <si>
    <t>https://www.oeb.ca/oeb/_Documents/Documents/Power_Advisory_OPG_stakeholdermeeting_20120828.pdf</t>
  </si>
  <si>
    <t>https://www.durham.ca/en/health-and-wellness/resources/Documents/EnvironmentandYourHealth/DNHC/Presentations/January2020/2020-Jan-OPG.pdf</t>
  </si>
  <si>
    <t>https://suzyhomemaker35.tripod.com/Presentation_to_Standing_Committee_OPG.pdf</t>
  </si>
  <si>
    <t>https://colorado-opg.org/wp-content/uploads/2020/12/Director-Report-12.08.2020.pdf</t>
  </si>
  <si>
    <t>https://www.opgpower.com/umbraco/Surface/Default/FY1 21 Results presentation.pdf?url=/media/1370 10 22 OPG FY2020 Results Presentation fin.pdf&amp;filename=Half Year Results Presentation 2020</t>
  </si>
  <si>
    <t>https://www.opgpower.com/umbraco/Surface/Default/opg_results_investor_presentation_22_may_final5bd6.pdf?url=/media/1080/opg_results_investor_presentation_22_may_final.pdf&amp;filename=opg_results_investor_presentation_22_may_final.pdf</t>
  </si>
  <si>
    <t>http://www.opgpower.com/umbraco/Surface/FY23 Results InvestorPresentation.pdf</t>
  </si>
  <si>
    <t>https://www.bainbridgewa.gov/DocumentCenter/View/9422/OPG?bidId=</t>
  </si>
  <si>
    <t>https://www.researchgate.net/publication/357170138_The_influence_of_vitamin_D_administration_on_the_clinical_presentation_body_mass_index_and_osteoprotegerin_OPG_level_in_a_sample_of_Egyptian_children_with_familial_Mediterranean_fever/fulltext/61bfccf5a6251b553ace9c58/357170138_The_influence_of_vitamin_D_administration_on_the_clinical_presentation_body_mass_index_and_osteoprotegerin_OPG_level_in_a_sample_of_Egyptian_children_with_familial_Mediterranean_fever.pdf</t>
  </si>
  <si>
    <t>https://www.opgpower.com/umbraco/Surface/Default/opg_jun_13_presentation_200613_finalc902.pdf?url=/media/1079/opg_jun_13_presentation_200613_final.pdf&amp;filename=opg_jun_13_presentation_200613_final.pdf</t>
  </si>
  <si>
    <t>https://www.researchgate.net/publication/357170138_The_influence_of_vitamin_D_administration_on_the_clinical_presentation_body_mass_index_and_osteoprotegerin_OPG_level_in_a_sample_of_Egyptian_children_with_familial_Mediterranean_fever/fulltext/61bfccf5a6251b553ace9c58/The-influence-of-vitamin-D-administration-on-the-clinical-presentation-body-mass-index-and-osteoprotegerin-OPG-level-in-a-sample-of-Egyptian-children-with-familial-Mediterranean-fever.pdf?_tp=eyJwYWdlIjoiam91cm5hbERldGFpbCJ9</t>
  </si>
  <si>
    <t>https://www.dge.mec.pt/sites/default/files/Projetos_Curriculares/Olimpiadas_Geologia/Documentos/apresentacao_opg_2020.pdf</t>
  </si>
  <si>
    <t>https://www.zhaw.ch/storage/lsfm/ueber-uns/oliveoil/congress-2016/3-chiavalon.pdf</t>
  </si>
  <si>
    <t>https://www.researchgate.net/publication/357170138_The_influence_of_vitamin_D_administration_on_the_clinical_presentation_body_mass_index_and_osteoprotegerin_OPG_level_in_a_sample_of_Egyptian_children_with_familial_Mediterranean_fever/fulltext/61bfccf5a6251b553ace9c58/The-influence-of-vitamin-D-administration-on-the-clinical-presentation-body-mass-index-and-osteoprotegerin-OPG-level-in-a-sample-of-Egyptian-children-with-familial-Mediterranean-fever.pdf?_rtd=e30=</t>
  </si>
  <si>
    <t>https://nuclearsafety.gc.ca/eng/the-commission/hearings/cmd/pdf/cmd18-h6/CMD18-H6-35A.pdf</t>
  </si>
  <si>
    <t>http://www.akwesasne.ca/wp-content/uploads/2019/10/Grand-Chief-Activity-Report-September-2019.pdf</t>
  </si>
  <si>
    <t>https://www.opgpower.com/umbraco/Surface/Default/20 10 22 OPG FY2020 Results Presentation fin.pdf?url=/media/1370 10 22 OPG FY2020 Results Presentation fin.pdf&amp;filename=Half Year Results Presentation 2020</t>
  </si>
  <si>
    <t>https://www.ceaa-acee.gc.ca/050/documents/42348/42348E.pdf</t>
  </si>
  <si>
    <t>https://link.springer.com/content/pdf/10.1186/s43054-021-00091-x.pdf</t>
  </si>
  <si>
    <t>https://nuclearsafety.gc.ca/eng/the-commission/hearings/cmd/pdf/cmd18-h6/CMD18-H6-35B.pdf</t>
  </si>
  <si>
    <t>https://www.ceaa-acee.gc.ca/050/documents/43611/43611E.pdf</t>
  </si>
  <si>
    <t>https://cnwc-cctn.ca/wp-content/uploads/2014/06/CNWC-OPG-DGR-EA-2013.pdf</t>
  </si>
  <si>
    <t>https://epag.springeropen.com/track/pdf/10.1186/s43054-021-00091-x.pdf</t>
  </si>
  <si>
    <t>https://nuclearsafety.gc.ca/eng/the-commission/hearings/cmd/pdf/cmd18-h6/CMD18-H6-22.pdf</t>
  </si>
  <si>
    <t>https://www.ceaa-acee.gc.ca/050/documents/40524/40524E.pdf</t>
  </si>
  <si>
    <t>https://opg.viwasouth.gov.vn/vsto-using-c-to-create-powerpoint-presentations-a-practical-guide-to-automating-powerpoint-presentation-creation-using-visual-studio-tools-for-office.pdf</t>
  </si>
  <si>
    <t>https://iaac-aeic.gc.ca/050/documents/49385/49385e.pdf</t>
  </si>
  <si>
    <t>http://www.opgpower.com/umbraco/Surface/Default/21 10 04 OPG FY21 Results Investor Presentation FINAL.pdf</t>
  </si>
  <si>
    <t>https://www.rds.oeb.ca/CMWebDrawer/Record/366272/File/document</t>
  </si>
  <si>
    <t>https://opg.viwasouth.gov.vn/selected-topics-in-neuromusculoskeletal-medicine-text-chapters-and-presentation-slides-on-clinical-concepts-patient-assessments-laboratory-chronic-fatigue-syndrome-and-back-pain.pdf</t>
  </si>
  <si>
    <t>https://iaac-aeic.gc.ca/050/documents/50081/50081E.pdf</t>
  </si>
  <si>
    <t>https://www.genome.gov/Pages/About/OD/OPG/GMI/Genomic_Medicine_Institutes_Agenda_062711.pdf</t>
  </si>
  <si>
    <t>https://opg.viwasouth.gov.vn/creating-a-presentation-in-microsoft-office-powerpoint-2007-for-windows-visual-quickproject-guide-visual-quickproject-guides.pdf</t>
  </si>
  <si>
    <t>https://www.ceaa-acee.gc.ca/050/documents/38398/38398E.pdf</t>
  </si>
  <si>
    <t>https://opg.viwasouth.gov.vn/outline-ifla-libraries-for-the-blind-section-presentation.pdf</t>
  </si>
  <si>
    <t>https://iaac-aeic.gc.ca/050/documents/38398/38398E.pdf</t>
  </si>
  <si>
    <t>https://www.genome.gov/sites/default/files/genome-old/pages/About/OD/OPG/GMI/Genomic_Medicine_Institutes_Agenda_062711.pdf</t>
  </si>
  <si>
    <t>https://pdfs.semanticscholar.org/bd40/6ed3c8a6cdaa2421be8c614b9f3e598a4feb.pdf</t>
  </si>
  <si>
    <t>https://iaac-aeic.gc.ca/050/documents/33003/33003F.pdf</t>
  </si>
  <si>
    <t>https://discovery.researcher.life/download/article/4d6bd94c7b3f39198b8b3b5f167485ee/full-text</t>
  </si>
  <si>
    <t>http://www.nuclearsafety.gc.ca/eng/the-commission/hearings/cmd/pdf/cmd18-h6/CMD18-H6-35A.pdf</t>
  </si>
  <si>
    <t>http://www.cnsc.gc.ca/eng/the-commission/meetings/cmd/pdf/CMD20/CMD20-M24-1.pdf</t>
  </si>
  <si>
    <t>https://www.ceaa.gc.ca/050/documents/33002/33002F.pdf</t>
  </si>
  <si>
    <t>https://www.ceaa-acee.gc.ca/050/documents/38649/38649E.pdf</t>
  </si>
  <si>
    <t>https://www.ceaa-acee.gc.ca/050/documents/33003/33003F.pdf</t>
  </si>
  <si>
    <t>https://www.ceaa.gc.ca/050/documents/38649/38649F.pdf</t>
  </si>
  <si>
    <t>https://link.springer.com/content/pdf/10.1007/s11282-024-00745-7.pdf</t>
  </si>
  <si>
    <t>https://www.rds.oeb.ca/CMWebDrawer/Record/553389/File/document</t>
  </si>
  <si>
    <t>http://www.opg.me/whatdotheyknowrejectionclaim19072016.pdf</t>
  </si>
  <si>
    <t>http://opg.me/kensecuritisation.pdf</t>
  </si>
  <si>
    <t>https://opg.viwasouth.gov.vn/programming-with-objects-a-comparative-presentation-of-object-oriented-programming-with-c-and-java.pdf</t>
  </si>
  <si>
    <t>https://healthiummedtech.com/wp-content/uploads/2024/03/4698_pdf.pdf</t>
  </si>
  <si>
    <t>https://www.france-education-international.fr/document/idi4sport-newsletter2</t>
  </si>
  <si>
    <t>http://www.opgpower.com/umbraco/Surface/Default/20 10 22 OPG FY2020 Results Presentation fin.pdf?url=/media/1370 10 22 OPG FY2020 Results Presentation fin.pdf&amp;filename=Half Year Results Presentation 2020</t>
  </si>
  <si>
    <t>https://www.ci.missoula.mt.us/ArchiveCenter/ViewFile/Item/307</t>
  </si>
  <si>
    <t>https://www.ceaa-acee.gc.ca/050/documents/p17520/95701E.pdf</t>
  </si>
  <si>
    <t>https://opg.optica.org/viewmedia.cfm?r=1&amp;uri=CQO-2013-W4B.3&amp;seq=0</t>
  </si>
  <si>
    <t>https://www.ceaa.gc.ca/050/documents/p17520/100090E.pdf</t>
  </si>
  <si>
    <t>https://twpstclairon.civicweb.net/document/9202/OPG Demolition Update Presentation.pdf?handle=FA72191E813143C984BA2F96BBCFCD1E</t>
  </si>
  <si>
    <t>https://www.ceaa.gc.ca/050/documents/54642/54642E.pdf</t>
  </si>
  <si>
    <t>https://ci.missoula.mt.us/ArchiveCenter/ViewFile/Item/4692</t>
  </si>
  <si>
    <t>https://cnwc-cctn.ca/wp-content/uploads/2015/04/CNWC-OPG-DGR-EA-2014-final.pdf</t>
  </si>
  <si>
    <t>https://iaac-aeic.gc.ca/050/documents/p17520/116512E.pdf</t>
  </si>
  <si>
    <t>https://www.rds.oeb.ca/CMWebDrawer/Record/360017/File/document</t>
  </si>
  <si>
    <t>http://www.nuclearsafety.gc.ca/eng/the-commission/hearings/cmd/pdf/cmd18-h6/CMD18-H6-22.pdf</t>
  </si>
  <si>
    <t>https://oldstore.motogp.com/attachment/files?context=OpG:4914&amp;Edu=sample-opening-speech-for-presentation.pdf</t>
  </si>
  <si>
    <t>https://www.ci.missoula.mt.us/Archive.aspx?ADID=307</t>
  </si>
  <si>
    <t>https://iaac-aeic.gc.ca/050/documents/54642/54642E.pdf</t>
  </si>
  <si>
    <t>https://townofsmoothrockfalls.civicweb.net/document/74213/</t>
  </si>
  <si>
    <t>http://www.nuclearsafety.gc.ca/eng/the-commission/pdf/AgendaRevised-18-M60.B-MeetingDecember12-13-2018-e.pdf</t>
  </si>
  <si>
    <t>https://soeurs-de-la-presentation-de-marie.org/pom/wp-content/uploads/2020/03/M%C3%8AS-DE-MAR%C3%87O-2020.pdf</t>
  </si>
  <si>
    <t>https://soeurs-de-la-presentation-de-marie.org/pom/wp-content/uploads/2023/01/30-janvier.pdf</t>
  </si>
  <si>
    <t>https://soeurs-de-la-presentation-de-marie.org/pom/wp-content/uploads/2022/11/Jerusalem-celeste-Temple-definitif.pdf</t>
  </si>
  <si>
    <t>https://soeurs-de-la-presentation-de-marie.org/pom/wp-content/uploads/2021/04/papa-francesco_20210123_messagem-comunicazioni-sociali_PORT.pdf</t>
  </si>
  <si>
    <t>https://soeurs-de-la-presentation-de-marie.org/pom/wp-content/uploads/2018/11/Message-Annee-de-la-Regle-de-Vie_portoguese.pdf</t>
  </si>
  <si>
    <t>https://soeurs-de-la-presentation-de-marie.org/pom/wp-content/uploads/2022/11/MaryTemple-of-God-the-Annunciation.pdf</t>
  </si>
  <si>
    <t>https://soeurs-de-la-presentation-de-marie.org/pom/wp-content/uploads/2021/07/Message-de-conclusion-de-Mere-Maria-dos-Anjos.pdf</t>
  </si>
  <si>
    <t>https://soeurs-de-la-presentation-de-marie.org/pom/wp-content/uploads/2020/11/A4-L.C.-04-Circular-PORT-15-de-agosto-de-2020.pdf</t>
  </si>
  <si>
    <t>https://soeurs-de-la-presentation-de-marie.org/pom/wp-content/uploads/2020/03/Message-3-f%C3%A9vrier-2020-FR-85-1.pdf</t>
  </si>
  <si>
    <t>https://soeurs-de-la-presentation-de-marie.org/pom/wp-content/uploads/2020/03/Noel-2019-voeux-A4-Fr.pdf</t>
  </si>
  <si>
    <t>https://www.kepinfratrust.com/file/investor-information/presentations/kit-agm-presentation-slide-14-april-2016.pdf</t>
  </si>
  <si>
    <t>https://www.kepinfratrust.com/file/investor-information/publications/past-cityspring-publications/2008/results-briefing-1qfy09.pdf</t>
  </si>
  <si>
    <t>https://www.kepinfratrust.com/file/investor-information/publications/past-cityspring-publications/2014/results-briefing-1qfy15.pdf</t>
  </si>
  <si>
    <t>https://www.kepinfratrust.com/file/investor-information/publications/past-cityspring-publications/2014/results-briefing-3qfy14.pdf</t>
  </si>
  <si>
    <t>https://www.kepinfratrust.com/file/investor-information/agm-and-egm/2022/kit-egm-2022-slides-final.pdf</t>
  </si>
  <si>
    <t>https://www.kepinfratrust.com/file/investor-information/publications/kifm-directors-statement-and-financial-statements-2021.pdf</t>
  </si>
  <si>
    <t>https://www.kepinfratrust.com/file/investor-information/presentations/kit-2qfy16-results-presentation-20151019.pdf</t>
  </si>
  <si>
    <t>https://www.kepinfratrust.com/file/investor-information/financial-results/2023/kit-fy-2023-results-presentation-final.pdf</t>
  </si>
  <si>
    <t>https://www.kepinfratrust.com/file/investor-information/agm-and-egm/2022/kit-agm-minutes-19-april-2022.pdf</t>
  </si>
  <si>
    <t>https://www.kepinfratrust.com/file/investor-information/financial-results/2016/kit-4qfy16-results-presentation-slides.pdf</t>
  </si>
  <si>
    <t>https://www.kepinfratrust.com/file/investor-information/presentations/2020/investor-presentation-citi-reitas-sgx-c-suite-singapore-reits-and-sponsors-forum-2020.pdf</t>
  </si>
  <si>
    <t>https://www.kepinfratrust.com/file/investor-information/agm-and-egm/2022/kit-agm-2022-slides-final.pdf</t>
  </si>
  <si>
    <t>https://www.kepinfratrust.com/file/investor-information/agm-and-egm/2022/kit-egm-minutes-19-april-2022.pdf</t>
  </si>
  <si>
    <t>https://www.kepinfratrust.com/file/investor-information/agm-and-egm/2019-egm/kit-egm-minutes-23-october-2019.pdf</t>
  </si>
  <si>
    <t>https://soeurs-de-la-presentation-de-marie.org/pom/wp-content/uploads/2023/01/Prayers.pdf</t>
  </si>
  <si>
    <t>https://soeurs-de-la-presentation-de-marie.org/pom/wp-content/uploads/2022/11/Marie-Mere-des-chretiens-1.pdf</t>
  </si>
  <si>
    <t>https://soeurs-de-la-presentation-de-marie.org/pom/wp-content/uploads/2023/02/Reflexion-6.pdf</t>
  </si>
  <si>
    <t>https://soeurs-de-la-presentation-de-marie.org/pom/wp-content/uploads/2022/11/Maria-e-o-Templo-de-Jerusalem-port.pdf</t>
  </si>
  <si>
    <t>https://soeurs-de-la-presentation-de-marie.org/pom/wp-content/uploads/2018/12/Noel-2018-Jvoeux-en-Japonais.pdf</t>
  </si>
  <si>
    <t>https://soeurs-de-la-presentation-de-marie.org/pom/wp-content/uploads/2023/01/27-January.pdf</t>
  </si>
  <si>
    <t>https://soeurs-de-la-presentation-de-marie.org/pom/wp-content/uploads/2023/01/30-january.pdf</t>
  </si>
  <si>
    <t>https://www.kepinfratrust.com/file/investor-information/presentations/kit-sgx-mkecorpday-15-august-2019.pdf</t>
  </si>
  <si>
    <t>https://www.kepinfratrust.com/file/investor-information/financial-results/2023/kit-1h2023-results-presentation.pdf</t>
  </si>
  <si>
    <t>https://www.kepinfratrust.com/file/investor-information/publications/past-cityspring-publications/2015/results-briefing-3qfy15.pdf</t>
  </si>
  <si>
    <t>https://www.kepinfratrust.com/file/investor-information/publications/past-cityspring-publications/2011/results-briefing-fy11.pdf</t>
  </si>
  <si>
    <t>https://www.kepinfratrust.com/file/investor-information/publications/past-cityspring-publications/2011/results-briefing-3qfy11.pdf</t>
  </si>
  <si>
    <t>https://www.kepinfratrust.com/file/investor-information/publications/past-cityspring-publications/2012/results-briefing-3qfy12.pdf</t>
  </si>
  <si>
    <t>https://www.kepinfratrust.com/file/investor-information/presentations/2020/investor-presentation-sgx-mke-singapore-corporate-day-2020.pdf</t>
  </si>
  <si>
    <t>https://www.kepinfratrust.com/file/investor-information/presentations/2020/2q20-results/kit-2q20-financial-results-presentation.pdf</t>
  </si>
  <si>
    <t>https://www.kepinfratrust.com/file/investor-information/publications/past-cityspring-publications/2008/results-briefing-4qfy08.pdf</t>
  </si>
  <si>
    <t>https://soeurs-de-la-presentation-de-marie.org/pom/wp-content/uploads/2023/01/Prieres.pdf</t>
  </si>
  <si>
    <t>https://soeurs-de-la-presentation-de-marie.org/pom/wp-content/uploads/2023/01/Prayers1.pdf</t>
  </si>
  <si>
    <t>https://soeurs-de-la-presentation-de-marie.org/pom/wp-content/uploads/2023/09/MESSAGE_GRATITUDE.pdf</t>
  </si>
  <si>
    <t>https://soeurs-de-la-presentation-de-marie.org/pom/wp-content/uploads/2023/02/PRECES_8.pdf</t>
  </si>
  <si>
    <t>https://soeurs-de-la-presentation-de-marie.org/pom/wp-content/uploads/2020/03/Noel-2019-voeux-A4-Es.pdf</t>
  </si>
  <si>
    <t>https://www.bwalk.com/media/35529/20230831-investor-presentation-final.pdf</t>
  </si>
  <si>
    <t>https://www.bwalk.com/media/34201/202203-investor-presentation.pdf</t>
  </si>
  <si>
    <t>https://www.bwalk.com/media/35492/20230515-investor-presentation-final.pdf</t>
  </si>
  <si>
    <t>https://www.bwalk.com/media/35511/2023-investor-days-vfinal2.pdf</t>
  </si>
  <si>
    <t>https://www.bwalk.com/media/33735/202201-investor-presentation-final.pdf</t>
  </si>
  <si>
    <t>https://www.bwalk.com/media/29590/202103-investor-presentation.pdf</t>
  </si>
  <si>
    <t>https://www.bwalk.com/media/21085/investor-presentation_2019_1.pdf</t>
  </si>
  <si>
    <t>https://www.bwalk.com/media/32962/q2-2021-conference-call-final.pdf</t>
  </si>
  <si>
    <t>https://www.bwalk.com/media/26873/q2-2020-investor-presentation-final.pdf</t>
  </si>
  <si>
    <t>https://www.kepinfratrust.com/file/investor-information/publications/past-cityspring-publications/2010/results-briefing-2qfy11-1hfy11.pdf</t>
  </si>
  <si>
    <t>https://www.kepinfratrust.com/file/investor-information/agm-and-egm/2023/kit-agm-2023-slides.pdf</t>
  </si>
  <si>
    <t>https://www.kepinfratrust.com/file/investor-information/presentations/2020/3q20-results/kit-3q20-business-update.pdf</t>
  </si>
  <si>
    <t>https://www.kepinfratrust.com/file/investor-information/publications/past-cityspring-publications/2013/results-briefing-1qfy14.pdf</t>
  </si>
  <si>
    <t>https://www.kepinfratrust.com/file/investor-information/publications/past-cityspring-publications/2012/results-briefing-fy12.pdf</t>
  </si>
  <si>
    <t>https://www.kepinfratrust.com/file/investor-information/publications/past-cityspring-publications/2008/results-briefing-2qfy09.pdf</t>
  </si>
  <si>
    <t>https://www.kepinfratrust.com/file/investor-information/publications/past-cityspring-publications/2012/results-briefing-2qfy13-1hfy13.pdf</t>
  </si>
  <si>
    <t>https://www.bwalk.com/media/34914/202209-investor-presentation-final.pdf</t>
  </si>
  <si>
    <t>https://www.bwalk.com/media/35774/20231127-investor-presentation-final.pdf</t>
  </si>
  <si>
    <t>https://www.bwalk.com/media/35681/q3-2023-conference-call-final.pdf</t>
  </si>
  <si>
    <t>https://www.bwalk.com/media/35775/20231127-investor-presentation-final.pdf</t>
  </si>
  <si>
    <t>https://www.bwalk.com/media/34056/pr-02-24-2022-q4-results-final.pdf</t>
  </si>
  <si>
    <t>https://www.bwalk.com/media/23495/q3-2019-investor-presentation-final.pdf</t>
  </si>
  <si>
    <t>https://www.bwalk.com/media/33535/q3-2021-conference-call-final2.pdf</t>
  </si>
  <si>
    <t>https://www.bwalk.com/media/35936/q4-2023-conference-call-final.pdf</t>
  </si>
  <si>
    <t>https://www.bwalk.com/media/35491/q1-2023-conference-call-final1.pdf</t>
  </si>
  <si>
    <t>https://www.bwalk.com/media/35515/q2-2023-conference-call-final.pdf</t>
  </si>
  <si>
    <t>https://www.kepinfratrust.com/file/investor-information/publications/past-cityspring-publications/2010/results-briefing-1qfy11.pdf</t>
  </si>
  <si>
    <t>https://www.kepinfratrust.com/file/investor-information/agm-and-egm/2019/3-agm-presentation-slides-16-apr-2019.pdf</t>
  </si>
  <si>
    <t>https://www.kepinfratrust.com/file/investor-information/publications/past-cityspring-publications/2009/results-briefing-3qfy09.pdf</t>
  </si>
  <si>
    <t>https://www.kepinfratrust.com/file/investor-information/presentations/190416-kit-agm-presentation.pdf</t>
  </si>
  <si>
    <t>https://www.kepinfratrust.com/file/investor-information/publications/past-cityspring-publications/2011/cityspring-agm-2011-presentation.pdf</t>
  </si>
  <si>
    <t>https://www.kepinfratrust.com/file/investor-information/presentations/2020/investor-presentation-sgx-macquarie-singapore-access-virtual-corporate-days.pdf</t>
  </si>
  <si>
    <t>https://www.kepinfratrust.com/file/investor-information/presentations/2020/investor-presentation-sgx-reitas-webinar.pdf</t>
  </si>
  <si>
    <t>https://www.kepinfratrust.com/file/investor-information/publications/kifm/kifm-directors-statement-and-financial-statements-fy-2016.pdf</t>
  </si>
  <si>
    <t>https://www.kepinfratrust.com/file/investor-information/publications/kifm/kifm-directors-statement-and-financial-statements-fy-2017.pdf</t>
  </si>
  <si>
    <t>https://www.kepinfratrust.com/file/investor-information/publications/kifm-fs-2022.pdf</t>
  </si>
  <si>
    <t>https://www.bwalk.com/media/34757/202205-investor-presentation-final.pdf</t>
  </si>
  <si>
    <t>https://www.bwalk.com/media/21783/q2-2019-investor-presentation-final.pdf</t>
  </si>
  <si>
    <t>https://www.bwalk.com/media/32422/q1202106-investor-presentation-final.pdf</t>
  </si>
  <si>
    <t>https://www.bwalk.com/media/32651/202107-investor-presentation-final.pdf</t>
  </si>
  <si>
    <t>https://www.bwalk.com/media/33069/202109-investor-presentation-final.pdf</t>
  </si>
  <si>
    <t>https://www.bwalk.com/media/27421/q3-2020-conf-call-presentation-final4.pdf</t>
  </si>
  <si>
    <t>https://www.bwalk.com/media/35941/pr-02-22-2024-q4-results-final.pdf</t>
  </si>
  <si>
    <t>https://www.bwalk.com/media/21150/pr-07-02-2019-q2-timing-final.pdf</t>
  </si>
  <si>
    <t>https://www.kepinfratrust.com/file/investor-information/presentations/2020/investor-presentation-yuanta-securities-virtual-corporate-event-for-taiwan-investors.pdf</t>
  </si>
  <si>
    <t>https://www.kepinfratrust.com/file/investor-information/presentations/2020/investor-presentation-sgx-nh-virtual-corporate-day-for-korean-investors.pdf</t>
  </si>
  <si>
    <t>https://www.kepinfratrust.com/file/investor-information/presentations/2020/investor-presentation-sgx-nh-virtual-corporate-day.pdf</t>
  </si>
  <si>
    <t>https://www.kepinfratrust.com/file/investor-information/publications/kifm/kifm-directors-statement-and-financial-statements-fy-2015.pdf</t>
  </si>
  <si>
    <t>https://www.kepinfratrust.com/file/investor-information/financial-results/2020/kit-2q20-financial-results-presentation-slides.pdf</t>
  </si>
  <si>
    <t>https://www.kepinfratrust.com/file/investor-information/financial-statements/past-keppel-infrastructure-trust-financial-statements/2010/3q2010.pdf</t>
  </si>
  <si>
    <t>https://www.kepinfratrust.com/file/sustainability/kit-sr-2022.pdf</t>
  </si>
  <si>
    <t>https://www.bwalk.com/media/35682/bwalk-2023-q3-f4-full-web.pdf</t>
  </si>
  <si>
    <t>https://www.bwalk.com/media/35490/bwalk-2023-q1-f-web.pdf</t>
  </si>
  <si>
    <t>https://www.bwalk.com/media/34852/pr-08-09-2022-q2-results-final.pdf</t>
  </si>
  <si>
    <t>https://www.bwalk.com/media/35516/bwalk-2023-q2-p3-v1-august-10-2023.pdf</t>
  </si>
  <si>
    <t>https://www.bwalk.com/media/35074/pr-11-08-2022-q3-results-final.pdf</t>
  </si>
  <si>
    <t>https://www.bwalk.com/media/25144/q1-2020-conf-call-presentation-final.pdf</t>
  </si>
  <si>
    <t>https://www.kepinfratrust.com/file/investor-information/publications/kifm/kifm-fs-2020.pdf</t>
  </si>
  <si>
    <t>https://www.kepinfratrust.com/file/investor-information/investor-relations-policy/kit-investor-relations-policy.pdf</t>
  </si>
  <si>
    <t>https://www.kepinfratrust.com/file/investor-information/presentations/2020/investor-presentation-sgx-citic-virtual-corporate-access-day.pdf</t>
  </si>
  <si>
    <t>https://www.kepinfratrust.com/file/investor-information/presentations/2020/investor-presentation-virtual-corporate-event-for-taiwan-investors.pdf</t>
  </si>
  <si>
    <t>https://www.bwalk.com/media/24215/pr-04-07-2020-q1-timing-final.pdf</t>
  </si>
  <si>
    <t>https://www.bwalk.com/media/35486/pr-05-09-2023-q1-results-final.pdf</t>
  </si>
  <si>
    <t>https://www.bwalk.com/media/21258/4592-investor-tour-all-combined.pdf</t>
  </si>
  <si>
    <t>https://www.bwalk.com/media/35554/pr-10-04-2023-q3-timing-final.pdf</t>
  </si>
  <si>
    <t>https://www.bwalk.com/media/23572/q4-2019-conf-call-presentation-final.pdf</t>
  </si>
  <si>
    <t>https://www.bwalk.com/media/35358/pr-04-05-2023-q1-timing-final.pdf</t>
  </si>
  <si>
    <t>https://www.bwalk.com/media/35510/pr-07-05-2023-q2-timing-final.pdf</t>
  </si>
  <si>
    <t>https://www.bwalk.com/media/35680/pr-11-07-2023-q3-results-final.pdf</t>
  </si>
  <si>
    <t>https://www.bwalk.com/media/34695/pr-05-09-2022-q1-results-final.pdf</t>
  </si>
  <si>
    <t>https://www.bwalk.com/media/30024/q4-2020-conf-call-presentation-final-b.pdf</t>
  </si>
  <si>
    <t>https://www.bwalk.com/media/33324/pr-10-04-2021-q3-timing-final.pdf</t>
  </si>
  <si>
    <t>https://www.bwalk.com/media/27382/q3-2020-investor-presentation-202012.pdf</t>
  </si>
  <si>
    <t>https://www.bwalk.com/media/27078/q3-2020-conf-call-presentation-final3.pdf</t>
  </si>
  <si>
    <t>https://www.bwalk.com/media/22681/q3-2019-conf-call-presentation-final.pdf</t>
  </si>
  <si>
    <t>https://www.bwalk.com/media/25762/pr-07-03-2020-q2-timing-final.pdf</t>
  </si>
  <si>
    <t>https://www.bwalk.com/media/26145/q2-2020-conf-call-presentation-final.pdf</t>
  </si>
  <si>
    <t>https://www.bwalk.com/media/35260/pr-02-23-2023-q4-results-final.pdf</t>
  </si>
  <si>
    <t>https://www.bwalk.com/media/21159/aif.pdf</t>
  </si>
  <si>
    <t>https://www.bwalk.com/media/34659/pr-04-06-2022-q1-timing-final2.pdf</t>
  </si>
  <si>
    <t>https://www.bwalk.com/media/23069/pr-01-08-2020-q4-timing-final.pdf</t>
  </si>
  <si>
    <t>https://www.bwalk.com/media/35803/pr-01-04-2024-q4-timing-final.pdf</t>
  </si>
  <si>
    <t>https://www.bwalk.com/media/29524/3841-bwalk-2020-ar-mda-fncls-f.pdf</t>
  </si>
  <si>
    <t>https://www.bwalk.com/media/32628/pr-07-06-2021-q2-timing-final.pdf</t>
  </si>
  <si>
    <t>https://www.bwalk.com/media/23570/2019-aif-final.pdf</t>
  </si>
  <si>
    <t>https://aebrus.ru/upload/iblock/edf/presentation_marina-tatarskaya_-ferrero.pdf</t>
  </si>
  <si>
    <t>https://www.aebrus.ru/upload/World%20Customs%20Union%20presentation_12Nov2013.pdf</t>
  </si>
  <si>
    <t>https://aebrus.ru/upload/iblock/60f/presentation_yulia-sorokina_-sanofi.pdf</t>
  </si>
  <si>
    <t>https://aebrus.ru/upload/iblock/e5f/2023.09.22-Program_ENG.pdf</t>
  </si>
  <si>
    <t>https://aebrus.ru/upload/iblock/f62/2022.10.11_Programme_ENG.pdf</t>
  </si>
  <si>
    <t>https://aebrus.ru/upload/iblock/e04/presentation_alexander-bezborodov_eng.pdf</t>
  </si>
  <si>
    <t>https://aebrus.ru/upload/iblock/b88/presentation-orica-risk-management-rev1-eng.pdf</t>
  </si>
  <si>
    <t>https://aebrus.ru/upload/iblock/6c7/2018.01.23_program_eng.pdf</t>
  </si>
  <si>
    <t>https://www.bwalk.com/media/28256/pr-01-05-2021-q4-timing-final.pdf</t>
  </si>
  <si>
    <t>https://www.bwalk.com/media/35014/pr-10-04-2022-q3-timing-final.pdf</t>
  </si>
  <si>
    <t>https://www.bwalk.com/media/34055/q4-2021-conference-call-final.pdf</t>
  </si>
  <si>
    <t>https://www.bwalk.com/media/26715/pr-10-05-2020-q3-timing-final.pdf</t>
  </si>
  <si>
    <t>https://www.bwalk.com/media/35152/pr-01-06-2023-q4-timing-final.pdf</t>
  </si>
  <si>
    <t>https://www.bwalk.com/media/35075/bwalk-2022-q3-full.pdf</t>
  </si>
  <si>
    <t>https://www.bwalk.com/media/34855/bwalk-2022-q2-f-full.pdf</t>
  </si>
  <si>
    <t>https://www.bismarcknd.gov/DocumentCenter/View/29412/Nutrition-Presentation-Form?bidId=</t>
  </si>
  <si>
    <t>https://ndda.org/wp-content/uploads/2018/11/Give-your-users-time-v2.pdf</t>
  </si>
  <si>
    <t>https://ndda.org/wp-content/uploads/2019/07/The-Impact-of-Common-Accessibility-Issues-v2.pdf</t>
  </si>
  <si>
    <t>https://www.bismarcknd.gov/DocumentCenter/View/29412/Nutrition-Presentation-Form</t>
  </si>
  <si>
    <t>https://www.dmr.nd.gov/oilgas/pressreleases/NDCounties091015.pdf</t>
  </si>
  <si>
    <t>https://pbvmunion.org/storage/2022/03/General-Info_PPC.pdf</t>
  </si>
  <si>
    <t>https://www.nyc.gov/html/dot/downloads/pdf/empire_blvd.pdf</t>
  </si>
  <si>
    <t>https://www.middletownct.gov/DocumentCenter/View/21873/Riverfront-Master-Plan-Reveal-July-2nd-2022-Flyer-PDF?bidId=</t>
  </si>
  <si>
    <t>https://ssmb-arhiva.com/libraries/0001/5969/Croatia_presentation_11_28_19.pdf</t>
  </si>
  <si>
    <t>https://santabarbaraca.gov/sites/default/files/2022-07/Housing Element Review PC Presentation 7-14-22.pdf</t>
  </si>
  <si>
    <t>https://home.nyc.gov/html/dot/downloads/pdf/empire_blvd.pdf</t>
  </si>
  <si>
    <t>https://www.star.nesdis.noaa.gov/star/documents/meetings/2019AI/AI.Workshop_2nd_circular.pdf</t>
  </si>
  <si>
    <t>https://www.osc.nc.gov/jammie-owens-worker-classification-irs-filing-compliance/open</t>
  </si>
  <si>
    <t>https://aebrus.ru/upload/iblock/f47/presentation-filatov-_-integrating-rus-manufacturers.pdf</t>
  </si>
  <si>
    <t>https://aebrus.ru/upload/iblock/771/presentation-by-marina-lyakisheva_18.01.2018.pdf</t>
  </si>
  <si>
    <t>https://aebrus.ru/upload/medialibrary/Presentation_AEBNWRC2016_pptx.pdf</t>
  </si>
  <si>
    <t>https://aebrus.ru/upload/iblock/3c1/presentation-1.pdf</t>
  </si>
  <si>
    <t>https://aebrus.ru/upload/iblock/60f/2018.04.18_program_eng.pdf</t>
  </si>
  <si>
    <t>https://aebrus.ru/upload/iblock/a59/a595edad8a4ebbe2cf0a491dd31800b2.pdf</t>
  </si>
  <si>
    <t>https://aebrus.ru/upload/iblock/079/presentation_simens_aeb_261118.pdf</t>
  </si>
  <si>
    <t>https://aebrus.ru/upload/iblock/a60/2016.03.22-presentations.pdf</t>
  </si>
  <si>
    <t>https://aebrus.ru/upload/iblock/e64/20190627_programme_presentation-of-kazakhstan_eng.pdf</t>
  </si>
  <si>
    <t>https://aebrus.ru/upload/iblock/216/Presentation_-Falk-Tischendorf.pdf</t>
  </si>
  <si>
    <t>https://www.bwalk.com/media/30720/circular.pdf</t>
  </si>
  <si>
    <t>https://www.bwalk.com/media/34647/2022-01-01-mic-v9-final.pdf</t>
  </si>
  <si>
    <t>https://www.bwalk.com/media/33734/pr-01-10-2022-q4-timing-final.pdf</t>
  </si>
  <si>
    <t>https://www.bwalk.com/media/35117/boardwalk-corporate-governance-manual-nov22.pdf</t>
  </si>
  <si>
    <t>https://www.bwalk.com/media/30262/2020-aif-final.pdf</t>
  </si>
  <si>
    <t>https://www.bwalk.com/media/35794/beiun-press-release-14-dec-2023.pdf</t>
  </si>
  <si>
    <t>https://www.bwalk.com/media/23568/2019-q4-mda-and-financials.pdf</t>
  </si>
  <si>
    <t>https://www.bwalk.com/media/21124/corporate-governance_corporate-governance-manual.pdf</t>
  </si>
  <si>
    <t>https://aebrus.ru/upload/medialibrary/Presentation_Group-IB-Corkow-Report-EN.PDF</t>
  </si>
  <si>
    <t>https://aebrus.ru/upload/iblock/fb3/1701-aeb-eweees_info_engl-v3.pdf</t>
  </si>
  <si>
    <t>https://aebrus.ru/upload/iblock/809/solvency-ii-moscow-13.09.19-supervisory-practice-and-internal-procedures.pdf</t>
  </si>
  <si>
    <t>https://aebrus.ru/upload/iblock/008/presentation-by-alexander-guskov1_-federal-customs-service.pdf</t>
  </si>
  <si>
    <t>https://aebrus.ru/upload/iblock/449/2020.12.04_Program_ENG.pdf</t>
  </si>
  <si>
    <t>https://aebrus.ru/upload/iblock/f50/2016.02.01-ulyukaev-eng.pdf</t>
  </si>
  <si>
    <t>https://aebrus.ru/upload/iblock/1e0/aeb-nwrc-event-calendar_2020.pdf</t>
  </si>
  <si>
    <t>https://aebrus.ru/upload/iblock/5bf/2021.06.11_Program_ENG.pdf</t>
  </si>
  <si>
    <t>https://aebrus.ru/upload/iblock/573/presentation_heinz_aeb-new-us-sanctions-presentation.pdf</t>
  </si>
  <si>
    <t>https://www.bwalk.com/media/21029/press-releases_2019-04-01-3_00-pm.pdf</t>
  </si>
  <si>
    <t>https://www.bwalk.com/media/29991/2020-aif-final.pdf</t>
  </si>
  <si>
    <t>https://www.bwalk.com/media/21047/press-releases-financial-_2019-05-15-3_00-pm.pdf</t>
  </si>
  <si>
    <t>https://www.bwalk.com/media/34170/circular.pdf</t>
  </si>
  <si>
    <t>https://www.bwalk.com/media/27837/2019-audit-committee-charter.pdf</t>
  </si>
  <si>
    <t>https://www.bwalk.com/media/35350/audit-committee-charter.pdf</t>
  </si>
  <si>
    <t>https://www.bwalk.com/media/34076/bwalk-2021-ar-mda-fncls-f.pdf</t>
  </si>
  <si>
    <t>https://www.bwalk.com/media/30248/2020-aif-final.pdf</t>
  </si>
  <si>
    <t>https://www.bwalk.com/media/21121/corporate-governance_audit-committee-charter.pdf</t>
  </si>
  <si>
    <t>https://cme-mec.ca/wp-content/uploads/2020/06/HSEP-Mtg-June-2020-Revised.pdf</t>
  </si>
  <si>
    <t>https://cme-mec.ca/wp-content/uploads/2021/11/CME-Business-Outlook-and-Labour-and-Skills-Survey-2021.pdf</t>
  </si>
  <si>
    <t>https://cme-mec.ca/wp-content/uploads/2020/09/HSEP-Mtg-March-11-2020.pdf</t>
  </si>
  <si>
    <t>https://mail.cmea-agmc.ca/sites/default/files/cme_book_of_remembrance_presentation_e.pdf</t>
  </si>
  <si>
    <t>https://raom.org/resources/Documents/Required Elements for CME Presentation.docx (1).pdf</t>
  </si>
  <si>
    <t>https://cme-mec.ca/wp-content/uploads/2019/03/CME_Roadmap_Employee-compressed.pdf</t>
  </si>
  <si>
    <t>https://cme-mec.ca/wp-content/uploads/2022/03/CME-Supply-Chain-Survey-2022-CAN.pdf</t>
  </si>
  <si>
    <t>https://cme-mec.ca/wp-content/uploads/2020/11/PRESEN1.pdf</t>
  </si>
  <si>
    <t>https://cme-mec.ca/wp-content/uploads/2020/06/CME-Communication-with-customers-and-suppliers-for-distribution.pdf</t>
  </si>
  <si>
    <t>https://cme-mec.ca/wp-content/uploads/2020/06/VMAC-CME-Leading-from-Crisis-V2_FINAL-June-23.pdf</t>
  </si>
  <si>
    <t>https://cme-mec.ca/wp-content/uploads/2022/06/CME-Low-Carbon-Transition-Survey-2022-CAN.pdf</t>
  </si>
  <si>
    <t>https://cure.p2psyncro.com/downloads/attr_takeaway.pdf</t>
  </si>
  <si>
    <t>https://cme-mec.ca/wp-content/uploads/2020/05/Managing-Financials-and-Cashflow-through-to-Recovery_4b.pdf</t>
  </si>
  <si>
    <t>https://uc.cloud-cme.com/assets/uc/PDF/Policies_Resources/UC-CME Presentation Requirements.pdf</t>
  </si>
  <si>
    <t>https://ohiohealth.cloud-cme.com/assets/ohiohealth/Presentations/24985/24985.pdf</t>
  </si>
  <si>
    <t>https://www.rsna.org/-/media/Files/RSNA/Annual-meeting/Program/2023/RSNA-2023-Program-PDF-Industry-Presentations-nonRSNA-CME.ashx?la=en&amp;hash=DF8DA96D11DE8DF4C3176F63CA85F6CB03CF7B60</t>
  </si>
  <si>
    <t>https://www.aacap.org/App_Themes/AACAP/Docs/cme_and_meetings/annual_meeting/2020/AM20-New-Research-Poster-Guidelines.pdf</t>
  </si>
  <si>
    <t>https://www.aacap.org/AACAP/CME_and_Meetings/Annual_Meeting/AM19_poster_guidelines.pdf</t>
  </si>
  <si>
    <t>https://www.mec.co.jp/ir/library/2024/2Q/presentation_2023_2_en.pdf</t>
  </si>
  <si>
    <t>https://www.cftc.gov/sites/default/files/idc/groups/public/@aboutcftc/documents/file/tacpresentation032912_cme.pdf</t>
  </si>
  <si>
    <t>https://www.neuromodulation.com/assets/documents/ins-nans-2007-conference-cme-syllabus-part-2-abstracts_102.pdf</t>
  </si>
  <si>
    <t>https://www.choc.org/wp/wp-content/uploads/2019/04/GRAND-ROUNDS-May-2019.pdf</t>
  </si>
  <si>
    <t>https://ascension-ce-cme.cloud-cme.com/assets/ascension-ce-cme/pdf/Human Trafficking 6-1-21 PPT PDF.pdf</t>
  </si>
  <si>
    <t>https://2eb88d5a26c9d8f57ffb-aeafbf82c2963100e9056663ea595989.ssl.cf1.rackcdn.com/SNO_1030_NKWSJRBQ_830_CMEPresentationGuidelines_SNO32521v2.pdf</t>
  </si>
  <si>
    <t>https://www.fia.org/sites/default/files/2019-12/CME EFRP Presentation.pdf</t>
  </si>
  <si>
    <t>https://global5g.org/sites/default/files/5GAA_MEC4AUTO_Presentation_at_3GPP_MRP_Webinar_2021_04_20.pdf</t>
  </si>
  <si>
    <t>https://www.beaumont.edu/docs/librariesprovider2/continuing-medical-education/cme-presentation-tips.pdf</t>
  </si>
  <si>
    <t>https://inns.memberclicks.net/assets/documents/ins-nans-2007-conference-cme-syllabus-part-2-abstracts_102.pdf</t>
  </si>
  <si>
    <t>https://www.mec.co.jp/ir/library/2024/2Q/presentation_2023_2.pdf</t>
  </si>
  <si>
    <t>https://www.urmc.rochester.edu/MediaLibraries/URMCMedia/center-experiential-learning/resource-scheduling/documents/Faculty-CME-credit.pdf</t>
  </si>
  <si>
    <t>https://cme.dmu.edu/sites/default/files/Malignant Hyperthermia Combined.pdf</t>
  </si>
  <si>
    <t>https://cme.nof.org/sites/default/files/Preventing Recurrent Fractures.pdf</t>
  </si>
  <si>
    <t>https://poma.memberclicks.net/assets/committee/Curriculum/POMA Slide Design Guidelines.pdf</t>
  </si>
  <si>
    <t>https://divisionsbc.ca/sites/default/files/61484/October presentation Option 2.pdf</t>
  </si>
  <si>
    <t>https://www.premiacap.com/presentations/Till PRMIA-CAIA-CME presentation on 091114.pdf</t>
  </si>
  <si>
    <t>https://www.ama-assn.org/system/files/health-equity-ed-cme-info-credit-claim.pdf</t>
  </si>
  <si>
    <t>https://aamsc.org/wp-content/uploads/2015/02/120513.pdf</t>
  </si>
  <si>
    <t>https://www.nicklauschildrens.org/getattachment/Medical-Professionals/Medical-Education/Continuing-Medical-Education-CME/CME-Forms-Faculty-and-Planners/Sample-Disclosure-Slides-ALL.pdf</t>
  </si>
  <si>
    <t>https://www.mec.co.jp/ir/news/2023/2024/2Q/notice_2023_2_en.pdf</t>
  </si>
  <si>
    <t>https://www.uclaisap.org/clinicalproviderquicktips/ppts/Rick-Rawson-Quick-Tips-Presentation.pdf</t>
  </si>
  <si>
    <t>https://www.saem.org/docs/default-source/saem-documents/regional-meetings/uc-cme-presentation-requirements.pdf?sfvrsn=95bd0afd_2</t>
  </si>
  <si>
    <t>https://www.parliament.gov.za/storage/app/media/Pages/2020/august/24-08-2020/presentations/Eastern_Cape_Presentation_by_MEC_METH.pdf</t>
  </si>
  <si>
    <t>https://www.bswhealth.med/cme/Documents/cardiology-update/2019/sat-930-dyspnea.pdf</t>
  </si>
  <si>
    <t>https://cme.dmu.edu/sites/default/files/media/2023-11/Case Presentation 34.pdf</t>
  </si>
  <si>
    <t>https://m.parliament.gov.za/storage/app/media/Pages/2022/3-march/22-03-2022_National_Council_of_Provinces_Provincial_Week/Gauteng/Presentation_by_MEC_of_COGTA.pdf</t>
  </si>
  <si>
    <t>https://www.unthsc.edu/academic-affairs/wp-content/uploads/sites/22/MScertcase8MSResearch.pdf</t>
  </si>
  <si>
    <t>https://www.frtr.gov/pdf/meetings/jun08/follett-abstract.pdf</t>
  </si>
  <si>
    <t>https://www.anzca.edu.au/getattachment/a30f1879-11ff-472e-9f13-23c47441575a/2024-poster-presentation-guidelines</t>
  </si>
  <si>
    <t>https://www.ucsfcme.com/2015/MAN15002/slides/FINAL/21. Gotts- ARDS CME 2015 Final.pdf</t>
  </si>
  <si>
    <t>https://ohiohealth.cloud-cme.com/assets/ohiohealth/activities/17509/1. COPD and CHF.pdf</t>
  </si>
  <si>
    <t>https://cme.dmu.edu/system/files/Lewy Body Dementia Case Presentation slides.pdf</t>
  </si>
  <si>
    <t>https://www.thechristhospital.com/Documents/Physician Resources/Requirements_for_Slide_Presentations.pdf</t>
  </si>
  <si>
    <t>https://www.fda.gov/media/105318/download</t>
  </si>
  <si>
    <t>https://wcacc.org/images/meeting/101023/wi_6274_email_template_vendor_dist___10_10_v2.pdf</t>
  </si>
  <si>
    <t>https://bhstage.beaumont.edu/docs/librariesprovider2/continuing-medical-education/cme-presentation-tips.pdf</t>
  </si>
  <si>
    <t>https://uw.cloud-cme.com/assets/uw/Cloud Enterprise/Handout Upload your Presentation Instructions V3.PDF</t>
  </si>
  <si>
    <t>https://www.chhs.ca.gov/wp-content/uploads/2024/02/Final-PAG-020724-Mtg-2-Presentation-ADA-Final.pdf</t>
  </si>
  <si>
    <t>https://uw.cloud-cme.com/assets/uw/Cloud Enterprise/Handout How to - Uploading Presentation Files as Admin in CloudCME.PDF</t>
  </si>
  <si>
    <t>https://cme.med.wayne.edu/pdfs/clancy_call-in_presentation_05_2018.pdf</t>
  </si>
  <si>
    <t>https://dme.childrenshospital.org/wp-content/uploads/2023/10/David-Bickham-Bickham-Talk-CME_10_11_2023_PDFb.pdf</t>
  </si>
  <si>
    <t>https://onlinelibrary.wiley.com/doi/epdf/10.1111/ajad.13172</t>
  </si>
  <si>
    <t>https://avera.cloud-cme.com/assets/avera/activities/14259/Project ECHO - Nursing Home - Case Presentation Form Oct 2019.pdf</t>
  </si>
  <si>
    <t>https://nsrc.org/workshops/2012/nsrc-aftld-aroc/raw-attachment/wiki/WikiStart/dnssec-mec-deployment-af17.pdf</t>
  </si>
  <si>
    <t>https://www.uclaisap.org/clinicalproviderquicktips/ppts/Candy-Stockton-Quick-Tips-Presentation.pdf</t>
  </si>
  <si>
    <t>https://www.mec.co.jp/ir/library/2024/2Q/presentation_2023_2_en_1.pdf</t>
  </si>
  <si>
    <t>https://semspub.epa.gov/work/HQ/175632.pdf</t>
  </si>
  <si>
    <t>https://www.uclaisap.org/clinicalproviderquicktips/ppts/Joy-Chudzynski-Quick-Tips-Presentation.pdf</t>
  </si>
  <si>
    <t>https://www.uclaisap.org/clinicalproviderquicktips/ppts/La-Donna-Porter-Quick-Tips-Presentation.pdf</t>
  </si>
  <si>
    <t>https://gafp.org/wp-content/uploads/2022/09/GAFP-Call-for-Research-Posters-2022.pdf</t>
  </si>
  <si>
    <t>https://www.cmegroup.com/globex/files/rmipresentation.pdf</t>
  </si>
  <si>
    <t>https://sharp.cloud-cme.com/assets/sharp/pdf/CME_Glance_Winter_18_ FINAL.pdf</t>
  </si>
  <si>
    <t>https://www.unthsc.edu/academic-affairs/wp-content/uploads/sites/22/COPDcertcase4.pdf</t>
  </si>
  <si>
    <t>https://www.scripps.org/sparkle-assets/documents/julie_simper_12-2-09.pdf</t>
  </si>
  <si>
    <t>https://www.gov.br/mec/pt-br/media/acesso_informacacao/copy_of_pdf/apresentacao_censo_da_educacao_superior_2021.pdf</t>
  </si>
  <si>
    <t>https://res.cloudinary.com/dpmykpsih/image/upload/santa-clara-site-299/media/7e0df8b4ac2e4e09b03d0828d3dc719a/41004_webinar_lead-poisoning-prevention.pdf</t>
  </si>
  <si>
    <t>https://www.ohsu.edu/sites/default/files/2019-05/Thu-Building-CME-Bridges-to-Rural-Oregon.pdf</t>
  </si>
  <si>
    <t>https://www.uclaisap.org/clinicalproviderquicktips/ppts/Candy Stockton-QuickTips Presentation_Fentanyl.pdf</t>
  </si>
  <si>
    <t>https://cdn.ymaws.com/www.ncpeds.org/resource/resmgr/aap_cme/NCPeds_abbreviated_guideline.pdf</t>
  </si>
  <si>
    <t>https://www.cambridge.org/core/services/aop-cambridge-core/content/view/4D1442B9A42FB1807CA80064D66DF713/S1092852900026213a.pdf/first-episode-psychosis-a-window-of-opportunity-for-best-practices.pdf</t>
  </si>
  <si>
    <t>https://www.fcusd.org/cms/lib/CA01001934/Centricity/Domain/65/23_24 CME Title 1 Annual Parent Presentation.pdf</t>
  </si>
  <si>
    <t>https://www.unthsc.edu/academic-affairs/wp-content/uploads/sites/22/MScertcase2DMT.pdf</t>
  </si>
  <si>
    <t>https://cme.utsouthwestern.edu/sites/default/files/em1709e_090817_protocol_wysocki.pdf</t>
  </si>
  <si>
    <t>https://www.medchi.org/Portals/18/files/Fall HOD 9-15.pdf</t>
  </si>
  <si>
    <t>https://louisville.edu/medicine/cme/documents/how-to-give-a-killer-presentation</t>
  </si>
  <si>
    <t>https://www.gsma.com/futurenetworks/wp-content/uploads/2021/03/5G-Live-Multi-Operator-MEC-POC-04.03.21.pdf</t>
  </si>
  <si>
    <t>https://reachmd.com/programs/cme/case-presentation-management-of-a-patient-with-factor-xa-associated-ich-using-specific-reversal-therapy/15637/transcript/33808/</t>
  </si>
  <si>
    <t>https://uthscsa.edu/medicine/sites/medicine/files/2022-07/1_coi_presentation_review_form_rev_6-2021.pdf</t>
  </si>
  <si>
    <t>https://cme.cityofhope.org/sites/default/files/January End of Life Symposium Webinar Series Presentation Slides.pdf</t>
  </si>
  <si>
    <t>https://www.nicklauschildrens.org/getattachment/Medical-Professionals/Medical-Education/Continuing-Medical-Education-CME/CME-Forms-Faculty-and-Planners/Sample-Disclosure-Slides-Prior-to-Program.pdf</t>
  </si>
  <si>
    <t>https://www.thyroid.org/wp-content/uploads/2018_88th_annual_meeting/18-BYR-LARO-ATA_Invite_v13.pdf</t>
  </si>
  <si>
    <t>https://www.unthsc.edu/academic-affairs/wp-content/uploads/sites/22/MScertcase3PatientandFamilyEd.pdf</t>
  </si>
  <si>
    <t>https://thecmechurch.org/cit/PresentationBoldLocal ChurchesEmbracing TechnologyEssentialsand Ministrie.pdf</t>
  </si>
  <si>
    <t>https://commons.und.edu/cgi/viewcontent.cgi?article=1016&amp;context=hbot-conference</t>
  </si>
  <si>
    <t>https://www.unthsc.edu/academic-affairs/wp-content/uploads/sites/22/MScertcase1CIS.pdf</t>
  </si>
  <si>
    <t>https://www.unthsc.edu/academic-affairs/wp-content/uploads/sites/22/MScertcase6RangeofMSnursing.pdf</t>
  </si>
  <si>
    <t>https://www.sgo.org/wp-content/uploads/2013/07/Policy-7.12-Biased-Presentation-Policy.pdf</t>
  </si>
  <si>
    <t>https://compliance.manipal.edu/wp-content/uploads/2023/naac/Criteria-2/2-4-5-Awards-Certificates-communications/Dr-Vidyashree-Poster-1st-prize.pdf</t>
  </si>
  <si>
    <t>https://www.unthsc.edu/academic-affairs/wp-content/uploads/sites/22/MScertcase9BrightFutureofMS.pdf</t>
  </si>
  <si>
    <t>https://ohiohealth.cloud-cme.com/assets/ohiohealth/Presentations/24987/24987.pdf</t>
  </si>
  <si>
    <t>https://www.unthsc.edu/academic-affairs/wp-content/uploads/sites/22/MScertcase5CAM.pdf</t>
  </si>
  <si>
    <t>https://www.uclaisap.org/clinicalproviderquicktips/ppts/Frances-Southwick-Quick-Tips-Presentation.pdf</t>
  </si>
  <si>
    <t>https://cme-learning.brown.edu/sites/default/files/9.26.19 - OWIMS-CME opening program.pdf</t>
  </si>
  <si>
    <t>https://cpaess.ucar.edu/sites/default/files/2023-eddy-presentation/Tuesday-Roy-Souvik.pdf</t>
  </si>
  <si>
    <t>https://ascension-ce-cme.cloud-cme.com/assets/ascension-ce-cme/pdf/Dr Wicks presentation PPT PDF.pdf</t>
  </si>
  <si>
    <t>https://gpcme.co.nz/pdf/2015 South/Fri_Plenary_1100 Child.pdf</t>
  </si>
  <si>
    <t>https://www.schulich.uwo.ca/pathol//research/cme_events/cme_2019_presentations_handouts/02_Zeman_Pocrnich_CZP Bedard 2019 Presentation.pdf</t>
  </si>
  <si>
    <t>https://www.cmeforum.org/Assets/bfdeb8b0-7e78-4bdb-91ff-11065dfb74bb/637763931415230000/12ecf-moore-master-adaptive-learner-presentation-pdf</t>
  </si>
  <si>
    <t>https://www.unthsc.edu/academic-affairs/wp-content/uploads/sites/22/CombinedBladderStudy_5.pdf</t>
  </si>
  <si>
    <t>https://cme.uchicago.edu/sites/default/files/CME_CCC_BloodCancerEventInvite_100617[2].pdf</t>
  </si>
  <si>
    <t>https://www.cavehill.uwi.edu/fms/resources/cme/80th-cme-presentations/maisha-emmanuel-ethics-case-discussion.aspx</t>
  </si>
  <si>
    <t>https://www.cpd-umanitoba.com/wp-content/uploads/2017/12/BPC-Dementia-presentation-for-fall-CME-2017-Rhynold-E.pdf</t>
  </si>
  <si>
    <t>https://www.oregon.gov/oha/PH/PROVIDERPARTNERRESOURCES/EMSTRAUMASYSTEMS/EMSFORCHILDREN/Documents/New-and-Nuanced-Ways-to-Evaluate-Fever-in-Patients-under-60-days.pdf</t>
  </si>
  <si>
    <t>https://www.lmhealth.org/LMHealth.org/media/Videos/CME/2022/Sarcoidosis/Presentation Slides.pdf</t>
  </si>
  <si>
    <t>https://www.southernstatesrhinology.org/files/2016_SSRF_LunchSymposium.pdf</t>
  </si>
  <si>
    <t>https://cme.inova.org/sites/default/files/media/2023-10/2023 Oct. 26_Dr Reza Bavarsad Shahripour, MD_CME Presentation at Weekly Thurs Stroke Conference_0.pdf</t>
  </si>
  <si>
    <t>https://seaai.org/wp-content/uploads/2023/07/SEAAIS-2023-Agenda_v2-SCommins-website-Updated-7.7.23-1.pdf</t>
  </si>
  <si>
    <t>https://www.parliament.gov.za/storage/app/media/Pages/2020/september/02-09-2020_National_Council_of_Provinces_Local_Government_Week/docs/session3/Eastern_Cape_Presentation.pdf</t>
  </si>
  <si>
    <t>https://wiki.akraino.org/download/attachments/45351153/Akraino OH Pres ETSI MEC ISG March 2021 Rev A.pdf?version=1&amp;modificationDate=1622623250000&amp;api=v2</t>
  </si>
  <si>
    <t>https://www.unthsc.edu/academic-affairs/wp-content/uploads/sites/22/MScertcase7MSBladderSymptoms.pdf</t>
  </si>
  <si>
    <t>https://fda.report/media/105318/Presentation--State-CME-and-PDMP-Overview--Opioid-Education-Training--May-2017.pdf</t>
  </si>
  <si>
    <t>https://avera.cloud-cme.com/assets/avera/Activity/12180/TLC Placement Presentation.pdf</t>
  </si>
  <si>
    <t>https://uc.cloud-cme.com/assets/uc/data/Brochure for 12-2-2018.pdf</t>
  </si>
  <si>
    <t>https://www.cdph.ca.gov/Programs/CEH/DFDCS/CDPH Document Library/FDB/FoodSafetyProgram/FoodIndustryTraining/AllergenControlSlides.pdf</t>
  </si>
  <si>
    <t>https://www.munsonhealthcare.org/media/file/Physician Services/CME/Symposium/2024 MHC Provider Symposium Speaker Presentations.pdf</t>
  </si>
  <si>
    <t>https://www.scripps.org/assets/documents/julie_simper_12-2-09.pdf</t>
  </si>
  <si>
    <t>https://ohiohealth.cloud-cme.com/assets/ohiohealth/activities/15333/1. Presentation - Lab Value RELS.pdf</t>
  </si>
  <si>
    <t>https://www.parliament.gov.za/storage/app/media/Pages/2022/2-february/17-02-2022_NCOP_Virtual_Ministerial_Briefing/session3/Northern_Cape.pdf</t>
  </si>
  <si>
    <t>https://www.japi.org/article/files/A_Rare_Musculoskeletal_Presentation_of_Infective_Endocarditis____.pdf</t>
  </si>
  <si>
    <t>https://www.iapsmgc.org/index_pdf/152.pdf</t>
  </si>
  <si>
    <t>https://www.sgo.org/wp-content/uploads/2013/05/Policy_7_12_Biased_Presentation_Policy.pdf</t>
  </si>
  <si>
    <t>https://pediatrix.cloud-cme.com/assets/pediatrix/data/DO_Enduring_Hemoglobin_Dec 2023_REV.pdf</t>
  </si>
  <si>
    <t>https://commons.und.edu/cgi/viewcontent.cgi?article=1012&amp;context=hbot-conference</t>
  </si>
  <si>
    <t>https://www.chateaurenard.com/app/uploads/2023/03/5.1b-ZONAGE-partie-Nord-de-la-Commune_Planche-A.pdf</t>
  </si>
  <si>
    <t>https://med.stanford.edu/content/dam/sm/CME/documents/nursing/Session-4_Presentation_Safe-Environment-PDF-.pdf</t>
  </si>
  <si>
    <t>https://www.aacap.org/App_Themes/AACAP/Docs/cme_and_meetings/annual_meeting/2020/AM20-Honors-Presentation-Guidelines.pdf</t>
  </si>
  <si>
    <t>https://www.schulich.uwo.ca/pathol/research/cme_events/cme_2019_presentations_handouts/02_Zeman_Pocrnich_CZP Bedard 2019 Presentation.pdf</t>
  </si>
  <si>
    <t>https://library.e.abb.com/public/4acc1a5862d245bf9264be3a247afb35/9AKK107680A3063_R-MEC_Sales_Presentation_Rev B_December 2023.pdf?x-sign=0bm4MfoL2cxJUZ361BGHNB3w+Elwg/w+EbXpUvlhvcOFgZxKtPlhZz29d6ItA+PY</t>
  </si>
  <si>
    <t>https://www.unthsc.edu/academic-affairs/wp-content/uploads/sites/22/COPDcertcase6.pdf</t>
  </si>
  <si>
    <t>http://muhc-cme.mcgill.ca/DRUGTHER2022/docs/14 Kopel-Vellee-Smejda - Mild Asthma 2022.pdf</t>
  </si>
  <si>
    <t>https://www.unthsc.edu/academic-affairs/wp-content/uploads/sites/22/MScertcase3ModelsofTreatment.pdf</t>
  </si>
  <si>
    <t>https://cme.uchicago.edu/sites/default/files/2-5-19 NCH dinner_0.pdf</t>
  </si>
  <si>
    <t>https://www.parliament.gov.za/storage/app/media/Pages/2020/august/24-08-2020/speeches/North_West_Speech_by_MEC_Mohon.pdf</t>
  </si>
  <si>
    <t>https://seaai.org/wp-content/uploads/2023/05/SEAAIS-2023-Agenda_v2-SCommins-website.pdf</t>
  </si>
  <si>
    <t>https://www.physicianwellnessprogram.org/uploads/1/2/6/1/126161557/bom_-_meditation.pdf</t>
  </si>
  <si>
    <t>https://www.mdanderson.org/content/dam/mdanderson/documents/education-training/cme-conference-management/D120846 - Abstract Information.pdf</t>
  </si>
  <si>
    <t>https://cme.dmu.edu/sites/default/files/Figueroa Slides.pdf</t>
  </si>
  <si>
    <t>https://www.urmc.rochester.edu/MediaLibraries/URMCMedia/center-experiential-learning/cme/types-of-activities/documents/1030-am-M-Shayne-CanSur16-presentation-2.pdf</t>
  </si>
  <si>
    <t>https://cme.lww.com/ovidfiles/00006565-202303000-00015.pdf</t>
  </si>
  <si>
    <t>https://www.ucsfcme.com/2013/MAN13002/slides/30. Choukalas Fluid Resuscitation_CME2013_short.pdf</t>
  </si>
  <si>
    <t>https://www.cambridge.org/core/services/aop-cambridge-core/content/view/4C3BD98D094CAFD96962D1D3E617742B/S1092852900026055a.pdf/introductionthe_brain_as_a_substrate_for_psychotropic_therapeutics.pdf</t>
  </si>
  <si>
    <t>https://aebrus.ru/upload/offers_files/AEB_Event_sponsorship_opportunities_final.pdf</t>
  </si>
  <si>
    <t>https://aebrus.ru/upload/iblock/481/presentation-by-siemens.pdf</t>
  </si>
  <si>
    <t>https://aebrus.ru/upload/iblock/6cd/presentation-margarita-patrusheva_accenture_rpa_ai_in_hr_for_aeb_march_2017.pdf</t>
  </si>
  <si>
    <t>https://aebrus.ru/upload/iblock/54a/presentation_evgeniya-ivliyeva.pdf</t>
  </si>
  <si>
    <t>https://aebrus.ru/upload/iblock/08b/presentation-by-yulia-sivova_-deloitte.pdf</t>
  </si>
  <si>
    <t>https://aebrus.ru/AEB_Event%20sponsorship%20opportunities_24.pdf</t>
  </si>
  <si>
    <t>https://aebrus.ru/upload/iblock/3f1/AEB_Event_sponsorship_opportunities.pdf</t>
  </si>
  <si>
    <t>https://aebrus.ru/upload/iblock/fe4/programme-eng.pdf</t>
  </si>
  <si>
    <t>https://aebrus.ru/upload/iblock/358/2015-01-29-hr.pdf</t>
  </si>
  <si>
    <t>https://aebrus.ru/upload/iblock/c79/eng_aeb_sponsorship-packages-2018-rur.pdf</t>
  </si>
  <si>
    <t>https://aebrus.ru/upload/iblock/bb4/aeb-bcm-presentation_.pdf</t>
  </si>
  <si>
    <t>https://aebrus.ru/upload/iblock/d73/results-of-job-market-overview-_-salary-survey-2015_june.pdf</t>
  </si>
  <si>
    <t>https://aebrus.ru/upload/iblock/c66/presentation-by-yakovchik.pdf</t>
  </si>
  <si>
    <t>https://aebrus.ru/upload/iblock/843/Presentation_Maxim-Grigoryev.pdf</t>
  </si>
  <si>
    <t>https://aebrus.ru/upload/iblock/3aa/AEB_Event_sponsorship_opportunities_final.pdf</t>
  </si>
  <si>
    <t>https://aebrus.ru/upload/iblock/c94/nwrc_localisation_presentation.pdf</t>
  </si>
  <si>
    <t>https://aebrus.ru/upload/iblock/00d/AEB_Event_sponsorship_opportunities.pdf</t>
  </si>
  <si>
    <t>https://aebrus.ru/upload/iblock/1b7/AEB_Event_sponsorship_opportunities.pdf</t>
  </si>
  <si>
    <t>https://aebrus.ru/upload/iblock/83d/AEB_Event_sponsorship_opportunities_22.06.2022.pdf</t>
  </si>
  <si>
    <t>https://aebrus.ru/upload/iblock/fd9/2016.03.22-presentations.pdf</t>
  </si>
  <si>
    <t>https://kviku.finance/files/Kviku_Teaser_080820_Final.pdf</t>
  </si>
  <si>
    <t>https://kviku.finance/files/Kviku_Teaser_2020_Final.pdf</t>
  </si>
  <si>
    <t>https://aebrus.ru/upload/iblock/00d/00dc28e4aaf60b7dd37ce966eb171ddc.pdf</t>
  </si>
  <si>
    <t>https://aebrus.ru/upload/iblock/5ef/presentation-by-dentons.pdf</t>
  </si>
  <si>
    <t>https://aebrus.ru/upload/iblock/358/2021.05.28_Program_ENG.pdf</t>
  </si>
  <si>
    <t>https://aebrus.ru/upload/iblock/d0a/d0aab0b1191d3173f56b7de7bd84f04c.pdf</t>
  </si>
  <si>
    <t>https://aebrus.ru/upload/iblock/e04/230518_survey-presentation_programme_eng_spb.pdf</t>
  </si>
  <si>
    <t>https://aebrus.ru/upload/iblock/cb3/AEB_Event_sponsorship_opportunities_final.pdf</t>
  </si>
  <si>
    <t>https://aebrus.ru/upload/iblock/4db/Presentation_Yury_Simachev_Anna_Fedyunina.pdf</t>
  </si>
  <si>
    <t>https://aebrus.ru/upload/iblock/770/770c3f69457de1c2935f3c31872a1b30.pdf</t>
  </si>
  <si>
    <t>https://aebrus.ru/upload/iblock/c84/2020.10.06_Programme_ENG.pdf</t>
  </si>
  <si>
    <t>https://aebrus.ru/upload/iblock/71f/AEB_Event-sponsorship-opportunities_24.pdf</t>
  </si>
  <si>
    <t>https://aebrus.ru/upload/iblock/c50/presentation_28.03.2017.pdf</t>
  </si>
  <si>
    <t>https://aebrus.ru/upload/iblock/882/2020.04.28-program-eng-cca_2020_invitation_reo_presentation_spring_2020_.pdf</t>
  </si>
  <si>
    <t>https://aebrus.ru/upload/iblock/bc3/AEB_Event_sponsorship_opportunities_final.pdf</t>
  </si>
  <si>
    <t>https://aebrus.ru/upload/iblock/e2e/AEB_Event_sponsorship_opportunities.pdf</t>
  </si>
  <si>
    <t>https://aebrus.ru/upload/iblock/8d7/presentation-by-andrey-ryazanov_-fcs.pdf</t>
  </si>
  <si>
    <t>https://aebrus.ru/upload/iblock/3a0/presentation_toskin_tsystems_eng.pdf</t>
  </si>
  <si>
    <t>https://aebrus.ru/upload/iblock/014/310517_survey-presentation_programme_eng_spb.pdf</t>
  </si>
  <si>
    <t>https://aebrus.ru/upload/iblock/7ce/presentation_chub_12.11.2018.pdf</t>
  </si>
  <si>
    <t>https://aebrus.ru/upload/iblock/5d9/presentation_aeb-nwrc-event_main-trenda-in-legal-practice_140319.pdf</t>
  </si>
  <si>
    <t>https://aebrus.ru/upload/iblock/2be/2befcd2fbbae98eb9592137bf4230e5e.pdf</t>
  </si>
  <si>
    <t>https://aebrus.ru/upload/iblock/483/presentation_dorthe-katharina-jensen.pdf</t>
  </si>
  <si>
    <t>https://aebrus.ru/upload/iblock/fc0/Presentation_Evgeny-Shvarts.pdf</t>
  </si>
  <si>
    <t>https://aebrus.ru/upload/iblock/f6c/presentation-sinanova_29.11.2018.pdf</t>
  </si>
  <si>
    <t>https://aebrus.ru/upload/iblock/13b/general-sponsorship-opportunities_nd18_eng.pdf</t>
  </si>
  <si>
    <t>https://aebrus.ru/upload/iblock/070/presentation-elena-brycheva-04.07.2017.pdf</t>
  </si>
  <si>
    <t>https://aebrus.ru/upload/iblock/8f9/presentation-heinz_2018.12.11.pdf</t>
  </si>
  <si>
    <t>https://aebrus.ru/upload/iblock/b76/2019-04-16-programme-en.pdf</t>
  </si>
  <si>
    <t>https://aebrus.ru/upload/iblock/RUS_AEB%20Presentation_Update%20December%202016.pdf</t>
  </si>
  <si>
    <t>https://aebrus.ru/upload/iblock/d43/AEB_Event_sponsorship_opportunities_.pdf</t>
  </si>
  <si>
    <t>https://aebrus.ru/upload/iblock/d6f/2015.06.17_survey-presentation_programme_eng_spb.pdf</t>
  </si>
  <si>
    <t>https://aebrus.ru/upload/iblock/7f8/presentation-by-sergey-shklyaev_-federal-customs-service.pdf</t>
  </si>
  <si>
    <t>https://aebrus.ru/upload/iblock/2b8/presentation-bp.pdf</t>
  </si>
  <si>
    <t>https://aebrus.ru/upload/iblock/a6f/presentation-of-the-nominees-for-the-steering-group-of-the-aeb-nwrc_2020_2021.pdf</t>
  </si>
  <si>
    <t>https://aebrus.ru/upload/iblock/3c4/2016.05.23_survey-presentation_programme_eng.pdf</t>
  </si>
  <si>
    <t>https://aebrus.ru/upload/iblock/08b/20180301_minkavkaz_presentation_eng.pdf</t>
  </si>
  <si>
    <t>https://aebrus.ru/upload/iblock/63c/eng_aeb-sponsorship-packages-2017-rur_aeb-day-in-st.pete.pdf</t>
  </si>
  <si>
    <t>https://aebrus.ru/upload/iblock/687/687c02ce1dd55e5e65d3e9db06a620ec.pdf</t>
  </si>
  <si>
    <t>https://aebrus.ru/upload/iblock/744/presentation_alexey-muntyan.pdf</t>
  </si>
  <si>
    <t>https://aebrus.ru/upload/iblock/07e/07e63959a414e5d02547396356fd900f.pdf</t>
  </si>
  <si>
    <t>https://newfoundgold.ca/wp-content/uploads/2021/02/NFGC-Technical-Presentation.pdf</t>
  </si>
  <si>
    <t>https://www.nserc-crsng.gc.ca/_doc/alliance/Alliance_quantum_consortia_presentation_notes_e.pdf</t>
  </si>
  <si>
    <t>https://safecleanwaterla.org/wp-content/uploads/2020/02/WASC-LLAR-Agenda-20200211.pdf</t>
  </si>
  <si>
    <t>https://aebrus.ru/upload/iblock/a1e/presentation-vadim-vychigin.pdf</t>
  </si>
  <si>
    <t>https://www.toronto.ca/legdocs/mmis/2017/ex/bgrd/backgroundfile-107505.pdf</t>
  </si>
  <si>
    <t>https://aebrus.ru/upload/iblock/d3c/2015.06.16_survey-presentation_programme_eng.pdf</t>
  </si>
  <si>
    <t>https://aebrus.ru/upload/iblock/3b0/presentation_claudio-fernandez_araoz.pdf</t>
  </si>
  <si>
    <t>https://aebrus.ru/upload/iblock/d47/AEB_Autumn_Leaves_Event_23_0802a.pdf</t>
  </si>
  <si>
    <t>https://aebrus.ru/upload/iblock/a2c/presentation_hakan-mandali_bsh.pdf</t>
  </si>
  <si>
    <t>https://aebrus.ru/upload/iblock/102/presentation_bryan-cave-leighton-paiisner.pdf</t>
  </si>
  <si>
    <t>https://aebrus.ru/upload/iblock/929/2020.11.26_Program_ENG.pdf</t>
  </si>
  <si>
    <t>https://www.aebrus.ru/upload/iblock/98d/presentation_perri_iveco.pdf</t>
  </si>
  <si>
    <t>https://aebrus.ru/upload/iblock/2da/Presentation_Vladimir-Sakovich.pdf</t>
  </si>
  <si>
    <t>https://aebrus.ru/upload/iblock/a10/a108907b70b5c7fc326bacfd29afc301.pdf</t>
  </si>
  <si>
    <t>https://www.mcgill.ca/caps/files/caps/gcs2014_healthcanada.pdf</t>
  </si>
  <si>
    <t>https://www.nrc.gov/docs/ML1903/ML19036A674.pdf</t>
  </si>
  <si>
    <t>https://www.arlingtonva.us/files/sharedassets/public/v/1/commissions/documents/ncac/arnac_hybrid-meeting_agenda_may-2023.pdf</t>
  </si>
  <si>
    <t>https://proceedings.esri.com/library/userconf/proc14/papers/232_502.pdf</t>
  </si>
  <si>
    <t>https://www.dsaoc.org/pdfs/fridge/dsaoc-fridge-post-2020-03.pdf</t>
  </si>
  <si>
    <t>https://www.rdck.ca/assets/Government/Documents/2021-03-02_SLO_ND_SILV_H_Presentation - updated.pdf</t>
  </si>
  <si>
    <t>https://www.fnfa.ca/wp-content/uploads/2023/06/2023-03-31-FS.pdf</t>
  </si>
  <si>
    <t>https://www.fnfa.ca/wp-content/uploads/2024/03/Loan-Summary-Booklet-v.22-Feb-2023-ENG_Final.pdf</t>
  </si>
  <si>
    <t>https://www.fnfa.ca/wp-content/uploads/2021/07/FS-3.31.2021-FINAL.pdf</t>
  </si>
  <si>
    <t>https://www.fnfa.ca/wp-content/uploads/2022/02/Debenture-9-Investor-Presentation-Feb.-2022-SB.pdf</t>
  </si>
  <si>
    <t>https://www.fnfa.ca/wp-content/uploads/2022/06/08C.MIN_2021_07-22-AGM-Minutes-_tobeadopted.pdf</t>
  </si>
  <si>
    <t>https://www.fnfa.ca/wp-content/uploads/2022/09/Loan-Summary-Booklet-v.21-August-2022-ENGV2.pdf</t>
  </si>
  <si>
    <t>https://www.fnfa.ca/wp-content/uploads/2021/06/MIN-AGM-July-22-2020.pdf</t>
  </si>
  <si>
    <t>https://www.fnfa.ca/wp-content/uploads/2020/07/Agenda-AGM-JUL-22-2020-final_EN_refactor.pdf</t>
  </si>
  <si>
    <t>https://www.fnfa.ca/wp-content/uploads/2023/11/Loan-Summary-Booklet-SEP-2023-ENG-FINAL.pdf</t>
  </si>
  <si>
    <t>https://aebrus.ru/upload/iblock/efe/2023.03.03_Program_ENG.pdf</t>
  </si>
  <si>
    <t>https://aebrus.ru/upload/iblock/857/programme-eng.pdf</t>
  </si>
  <si>
    <t>https://aebrus.ru/upload/iblock/692/Sponsorship-AEB-Winter-Cocktail-ENG.pdf</t>
  </si>
  <si>
    <t>https://aebrus.ru/upload/iblock/197/4.-SCHEIDER-GROUP_-Localization-of-the-ERP-Circuit-database-in-connection-with-FSBU-27.pdf</t>
  </si>
  <si>
    <t>https://aebrus.ru/upload/iblock/fdb/fdb9ae6969cc67414b2a3305e99a73ae.pdf</t>
  </si>
  <si>
    <t>https://aebrus.ru/upload/iblock/d2c/presentation-kpmg.pdf</t>
  </si>
  <si>
    <t>https://aebrus.ru/upload/iblock/3eb/presentation-on-the-xi-eurasian-economic-forum-takes-place-in-moscow.pdf</t>
  </si>
  <si>
    <t>https://aebrus.ru/upload/iblock/d8b/Presentation-slides-as-off-22.03.pdf</t>
  </si>
  <si>
    <t>https://aebrus.ru/upload/iblock/6dd/kpmg-presentation.pdf</t>
  </si>
  <si>
    <t>https://aebrus.ru/upload/iblock/fb0/230518_survey-presentation_programme_eng_spb.pdf</t>
  </si>
  <si>
    <t>https://www.fnfa.ca/wp-content/uploads/2023/06/Notice-Agenda-for-2023-AGM-FR.pdf</t>
  </si>
  <si>
    <t>https://www.fnfa.ca/wp-content/uploads/2023/06/Notice-Agenda-for-2023-AGM-EN.pdf</t>
  </si>
  <si>
    <t>https://www.fnfa.ca/wp-content/uploads/2021/02/FNFA_ImplementingUNDRIP_BC_Act_Feb9_2021_final.pdf</t>
  </si>
  <si>
    <t>https://www.fnfa.ca/wp-content/uploads/2021/02/Implementing-the-BC-Declaration-on-the-Rights-of-Indigenous-Peoples-Act-FRE.pdf</t>
  </si>
  <si>
    <t>https://www.fnfa.ca/wp-content/uploads/2022/06/2022-03-31-FS-ENG-2.pdf</t>
  </si>
  <si>
    <t>https://www.fnfa.ca/wp-content/uploads/2022/06/AGM-JUL-21-2022-Notice-and-Agenda.pdf</t>
  </si>
  <si>
    <t>https://www.fnfa.ca/wp-content/uploads/2023/06/Minutes-of-2022-AGM-FR.pdf</t>
  </si>
  <si>
    <t>https://www.fnfa.ca/wp-content/uploads/2023/06/2023-03-31-Financial-Statements-FR-1.pdf</t>
  </si>
  <si>
    <t>https://www.fnfa.ca/wp-content/uploads/2022/06/MIN_2021_07-22-AGM-Minutes-_FRE_tobeadopted-REV-NC-1.pdf</t>
  </si>
  <si>
    <t>https://www.fnfa.ca/wp-content/uploads/2020/07/Agenda-AGM-JUL-22-2020_FR_refactored.pdf</t>
  </si>
  <si>
    <t>https://westerncopperandgold.com/wp-content/uploads/2024/02/WRN_Corporate_Presentation_March_2024-3.pdf</t>
  </si>
  <si>
    <t>http://westerncopperandgold.com/wp-content/uploads/2021/09/WRN_Corporate_Presentation_Sept_2021-Final-website.pdf</t>
  </si>
  <si>
    <t>http://westerncopperandgold.com/wp-content/uploads/2021/06/WRN_Corporate_Presentation_June2021.pdf</t>
  </si>
  <si>
    <t>http://westerncopperandgold.com/wp-content/uploads/2024/01/WRN_Corporate_Presentation_Jan_2024.pdf</t>
  </si>
  <si>
    <t>http://westerncopperandgold.com/wp-content/uploads/2023/06/WRN_Corporate_Presentation_June_2023.pdf</t>
  </si>
  <si>
    <t>http://westerncopperandgold.com/wp-content/uploads/2022/06/WRN_Corporate_Presentation_July_2022.pdf</t>
  </si>
  <si>
    <t>http://westerncopperandgold.com/wp-content/uploads/2020/11/WRN_ConferencePresentation_Dec_2020_FINAL.pdf</t>
  </si>
  <si>
    <t>https://westerncopperandgold.com/wp-content/uploads/2021/02/WRN_ConferencePresentation_Feb_2021_FINAL.pdf</t>
  </si>
  <si>
    <t>https://www.westerncopperandgold.com/_resources/presentation.pdf</t>
  </si>
  <si>
    <t>https://www.westerncopperandgold.com/_resources/presentations/Casino_FPPTCommunityPresentation13May13-pws_slides.pdf</t>
  </si>
  <si>
    <t>https://www.fnfa.ca/wp-content/uploads/2019/05/2015-03-31-FS.pdf</t>
  </si>
  <si>
    <t>https://www.fnfa.ca/wp-content/uploads/2022/06/AGM-JUL-21-2022-Notice-and-Agenda-FRE-1.pdf</t>
  </si>
  <si>
    <t>https://www.fnfa.ca/wp-content/uploads/2021/06/MIN-AGM-July-22-2020_FR.pdf</t>
  </si>
  <si>
    <t>https://www.fnfa.ca/wp-content/uploads/2021/06/Agenda-AGM-JUL-22-2021_FR.pdf</t>
  </si>
  <si>
    <t>https://www.fnfa.ca/wp-content/uploads/2019/05/2017-03-31-FS.pdf</t>
  </si>
  <si>
    <t>https://www.fnfa.ca/wp-content/uploads/2020/02/Debenture-2-Case-Study.pdf</t>
  </si>
  <si>
    <t>https://www.fnfa.ca/wp-content/uploads/2023/08/Financial-Analyst-Bilingual-Job-Posting.pdf</t>
  </si>
  <si>
    <t>https://www.fnfa.ca/wp-content/uploads/2023/11/Financial-Analyst-Bilingual-Posting-ENG-Oct-2023.pdf</t>
  </si>
  <si>
    <t>https://www.fnfa.ca/wp-content/uploads/2022/06/2022-03-31-FS.pdf</t>
  </si>
  <si>
    <t>https://aebrus.ru/upload/iblock/05c/2016.05.16-pushkin-museum-2.pdf</t>
  </si>
  <si>
    <t>https://aebrus.ru/upload/iblock/a4d/presentation-rzd-.pdf</t>
  </si>
  <si>
    <t>https://aebrus.ru/upload/iblock/4c0/4c0ac99a78ef63ee378dcf79702da122.pdf</t>
  </si>
  <si>
    <t>https://aebrus.ru/upload/iblock/700/KUKA-Robotization-_-a-step-towards-digital-transformation-of-manufacturing.pdf</t>
  </si>
  <si>
    <t>https://aebrus.ru/upload/iblock/3f4/2020.11.18_Programme_ENG.pdf</t>
  </si>
  <si>
    <t>https://aebrus.ru/upload/iblock/RUS_AEB%20Presentation_Autumn_2020.pdf</t>
  </si>
  <si>
    <t>https://aebrus.ru/upload/iblock/99a/presentation-lafargeholcim.pdf</t>
  </si>
  <si>
    <t>https://aebrus.ru/upload/iblock/85c/eng_aeb_up-to-4-hrs-events-sponsorship-packages-2016.pdf</t>
  </si>
  <si>
    <t>https://aebrus.ru/upload/iblock/d88/Presentation_Pablo-Perez_Illana.pdf</t>
  </si>
  <si>
    <t>https://aebrus.ru/upload/iblock/026/fom-launch-event-press-release-eng-final.pdf</t>
  </si>
  <si>
    <t>http://westerncopperandgold.com/wp-content/uploads/2022/01/WRN_Corporate_Presentation_Jan_2022.pdf</t>
  </si>
  <si>
    <t>http://westerncopperandgold.com/wp-content/uploads/2023/01/WRN_Corporate_Presentation_Jan_2023.pdf</t>
  </si>
  <si>
    <t>http://westerncopperandgold.com/wp-content/uploads/2021/06/WRN_Corporate_Presentation_July_2021.pdf</t>
  </si>
  <si>
    <t>http://westerncopperandgold.com/wp-content/uploads/2021/05/WRN_ConferencePresentation_May_2021.pdf</t>
  </si>
  <si>
    <t>https://westerncopperandgold.com/wp-content/uploads/2019/01/WRN_Presentation_2019_jan_Final_for-review_Version4PaceJKP.pdf</t>
  </si>
  <si>
    <t>http://westerncopperandgold.com/wp-content/uploads/2023/05/WRN_Corporate_Presentation_May_2023-new.pdf</t>
  </si>
  <si>
    <t>http://westerncopperandgold.com/wp-content/uploads/2023/07/WRN_Tech_Presentation_Jul_2023.pdf</t>
  </si>
  <si>
    <t>http://westerncopperandgold.com/wp-content/uploads/2023/02/WRN_Corporate_Presentation_Feb_2023.pdf</t>
  </si>
  <si>
    <t>https://westerncopperandgold.com/wp-content/uploads/2020/11/WRN_ConferencePresentation_Dec_2020_FINAL.pdf</t>
  </si>
  <si>
    <t>https://westerncopperandgold.com/wp-content/uploads/2021/03/WRN_ConferencePresentation_Mar_2021.pdf</t>
  </si>
  <si>
    <t>https://aebrus.ru/upload/iblock/19f/vegas-lex-on-parallel-imports-of-drugs-in-eaeu-and-the-world_15.09.2015.pdf</t>
  </si>
  <si>
    <t>https://www.aebrus.ru/upload/iblock/d46/presentation_zivanovic_continental.pdf</t>
  </si>
  <si>
    <t>https://aebrus.ru/upload/iblock/643/20171214_krasnoyarsk-presentation_eng.pdf</t>
  </si>
  <si>
    <t>https://aebrus.ru/upload/iblock/c82/presentation-by-bayer.pdf</t>
  </si>
  <si>
    <t>https://aebrus.ru/upload/iblock/69f/presentation_tuv-sud.pdf</t>
  </si>
  <si>
    <t>https://aebrus.ru/upload/iblock/4e5/2.3_pierpaolo-marano.pdf</t>
  </si>
  <si>
    <t>https://www.aebrus.ru/upload/iblock/9ef/presentation_shavshina_dla_piper_eng.pdf</t>
  </si>
  <si>
    <t>https://aebrus.ru/upload/iblock/073/eng_aeb_up-to-4-hrs-events-sponsorship-packages-2016.pdf</t>
  </si>
  <si>
    <t>https://aebrus.ru/upload/iblock/531/2024.02.14_Program_ENG.pdf</t>
  </si>
  <si>
    <t>https://aebrus.ru/upload/iblock/ac0/presentation-danilchenko.pdf</t>
  </si>
  <si>
    <t>https://www.fnfa.ca/wp-content/uploads/2022/07/AGM-JUL-21-2022-Notice-and-Agenda-ENG.pdf</t>
  </si>
  <si>
    <t>https://www.fnfa.ca/wp-content/uploads/2014/07/2014-Report.pdf</t>
  </si>
  <si>
    <t>https://www.fnfa.ca/wp-content/uploads/2019/05/2019-03-31-FS.pdf</t>
  </si>
  <si>
    <t>https://www.fnfa.ca/wp-content/uploads/2023/08/Loan-Summary-Booklet-JUN-2023-ENG.pdf</t>
  </si>
  <si>
    <t>https://www.fnfa.ca/wp-content/uploads/2019/05/2014-03-31-FS.pdf</t>
  </si>
  <si>
    <t>https://www.fnfa.ca/wp-content/uploads/2023/08/Financial-Analyst-Bilingual-Job-Posting-FR-Transl.pdf</t>
  </si>
  <si>
    <t>https://www.fnfa.ca/wp-content/uploads/2020/02/Debenture-1-Case-Study.pdf</t>
  </si>
  <si>
    <t>https://www.fnfa.ca/wp-content/uploads/2023/11/Financial-Analyst-Bilingual-Posting-FR-Oct-2023.pdf</t>
  </si>
  <si>
    <t>https://www.fnfa.ca/wp-content/uploads/2021/06/Agenda-AGM-JUL-22-2021-.pdf</t>
  </si>
  <si>
    <t>http://westerncopperandgold.com/wp-content/uploads/2022/02/WRN_Corporate_Presentation_Feb_2022.pdf</t>
  </si>
  <si>
    <t>http://westerncopperandgold.com/wp-content/uploads/2022/08/WRN_Corporate_Presentation_August_2022.pdf</t>
  </si>
  <si>
    <t>http://westerncopperandgold.com/wp-content/uploads/2023/04/WRN_Corporate_Presentation_May_2023.pdf</t>
  </si>
  <si>
    <t>http://westerncopperandgold.com/wp-content/uploads/2023/04/WRN_Corporate_Presentation_Apr_2023.pdf</t>
  </si>
  <si>
    <t>http://westerncopperandgold.com/wp-content/uploads/2022/05/WRN_Corporate_Presentation_May_2022.pdf</t>
  </si>
  <si>
    <t>http://westerncopperandgold.com/wp-content/uploads/2022/06/WRN_Corporate_Presentation_June_2022.pdf</t>
  </si>
  <si>
    <t>http://westerncopperandgold.com/wp-content/uploads/2021/11/WRN_Corporate_Presentation_Nov_2021-final.pdf</t>
  </si>
  <si>
    <t>http://westerncopperandgold.com/wp-content/uploads/2023/03/WRN_Corporate_Presentation_Mar_2023.pdf</t>
  </si>
  <si>
    <t>https://westerncopperandgold.com/wp-content/uploads/2017/11/WRN_Presentation_November_Final.pdf</t>
  </si>
  <si>
    <t>http://westerncopperandgold.com/wp-content/uploads/2019/11/WRN_Presentation_2019-Nov_Final_updated.pdf</t>
  </si>
  <si>
    <t>https://aebrus.ru/upload/iblock/025/2019-02-07_briefing-imf_-spb_eng.pdf</t>
  </si>
  <si>
    <t>https://aebrus.ru/upload/iblock/529/20171110_tula-presentation_en.pdf</t>
  </si>
  <si>
    <t>https://aebrus.ru/upload/iblock/b8a/presentation-bilfinger.pdf</t>
  </si>
  <si>
    <t>https://aebrus.ru/upload/iblock/8ed/2021.11-Program_ENG.pdf</t>
  </si>
  <si>
    <t>https://aebrus.ru/upload/iblock/dce/eng_aeb_up-to-4-hrs-events-sponsorship-packages-2016.pdf</t>
  </si>
  <si>
    <t>https://aebrus.ru/upload/iblock/d47/presentation-by-vladislav-safonov_-bryan-cave-leighton-paisner.pdf</t>
  </si>
  <si>
    <t>https://aebrus.ru/upload/iblock/62e/_-_18.05.pdf</t>
  </si>
  <si>
    <t>https://aebrus.ru/upload/iblock/78b/presentation_wiedmaier_continental.pdf</t>
  </si>
  <si>
    <t>https://aebrus.ru/upload/iblock/d97/presentation_myron-wasylyk.pdf</t>
  </si>
  <si>
    <t>https://aebrus.ru/upload/iblock/da8/presentation-2016.12.01.pdf</t>
  </si>
  <si>
    <t>https://www.fnfa.ca/wp-content/uploads/2020/02/Debenture-4-Case-Study.pdf</t>
  </si>
  <si>
    <t>https://www.fnfa.ca/wp-content/uploads/2023/08/Loan-Summary-Booklet-JUN-2023-FRE.pdf</t>
  </si>
  <si>
    <t>https://www.fnfa.ca/wp-content/uploads/2019/05/2013-03-31-FS.pdf</t>
  </si>
  <si>
    <t>https://www.fnfa.ca/wp-content/uploads/2024/02/MINUTES-2023-07-06-AGM-approved-by-ED-SB-to-be-approved-at-next-AGM_FRE.pdf</t>
  </si>
  <si>
    <t>https://www.fnfa.ca/wp-content/uploads/2020/02/Debenture-3-Case-Study.pdf</t>
  </si>
  <si>
    <t>https://www.fnfa.ca/wp-content/uploads/2020/01/2014-Report.pdf</t>
  </si>
  <si>
    <t>https://www.fnfa.ca/wp-content/uploads/2023/11/Loan-Summary-Booklet_SEPT-2023-_FRE-FINAL.pdf</t>
  </si>
  <si>
    <t>https://www.fnfa.ca/wp-content/uploads/2020/01/1998_report.pdf</t>
  </si>
  <si>
    <t>https://www.fnfa.ca/wp-content/uploads/2020/02/Debenture-6-Case-Study.pdf</t>
  </si>
  <si>
    <t>https://www.fnfa.ca/wp-content/uploads/2020/02/Debenture-5-Case-Study.pdf</t>
  </si>
  <si>
    <t>https://www.ofina.on.ca/pdf/IFS_Budget2024_en.pdf</t>
  </si>
  <si>
    <t>https://www.ofina.on.ca/pdf/ontario_greenbonds_presentation_Feb2024_en.pdf</t>
  </si>
  <si>
    <t>http://www.ofina.on.ca/pdf/ontario_greenbonds_presentation_Feb2023_en.pdf</t>
  </si>
  <si>
    <t>http://www.ofina.on.ca/pdf/ontario_greenbonds_presentation_Feb2024_en.pdf</t>
  </si>
  <si>
    <t>http://www.ofina.on.ca/pdf/ontario_greenbonds_presentation_Dec2023_en.pdf</t>
  </si>
  <si>
    <t>https://wp-solgold-2023.s3.ca-central-1.amazonaws.com/media/2023/09/CORPORATE-PRESENTATION-JAN-2024.pdf</t>
  </si>
  <si>
    <t>https://pathology.ucsf.edu/sites/pathology.ucsf.edu/files/2019-08/faculty-path-fbaehner-CV.pdf</t>
  </si>
  <si>
    <t>https://assets-global.website-files.com/5eb59d40b91ccea3580d6a7d/60d37ca7ac1997e0695ae43a_cdl-benchmarking-resource-plays-implications-for-exploitation-and-development-presentation.pdf</t>
  </si>
  <si>
    <t>https://ccrod.cancer.gov/confluence/download/attachments/69992650/Brown Bag Bladder Ca Presentation.pdf?version=1&amp;modificationDate=1652813151757&amp;api=v2</t>
  </si>
  <si>
    <t>https://westerncopperandgold.com/wp-content/uploads/2018/08/WRN_Presentation_2018-Sept_FINAL.pdf</t>
  </si>
  <si>
    <t>http://westerncopperandgold.com/wp-content/uploads/2024/02/WRN_Corporate_Presentation_March_2024-3.pdf</t>
  </si>
  <si>
    <t>https://westerncopperandgold.com/wp-content/uploads/2021/04/WRN_ConferencePresentation_Apr_2021.pdf</t>
  </si>
  <si>
    <t>http://www.westerncopperandgold.com/_resources/presentations/WRN_Sep_13_FINAL.pdf</t>
  </si>
  <si>
    <t>http://westerncopperandgold.com/wp-content/uploads/2023/12/WRN_Corporate_Presentation_Dec_2023.pdf</t>
  </si>
  <si>
    <t>http://www.westerncopperandgold.com/_resources/presentations/WRN_March_2015.pdf</t>
  </si>
  <si>
    <t>http://westerncopperandgold.com/wp-content/uploads/2021/10/WRN_Corporate_Presentation_Oct_2021-website.pdf</t>
  </si>
  <si>
    <t>http://westerncopperandgold.com/wp-content/uploads/2022/02/WRN_Corporate_Presentation_Feb_2022_V2.pdf</t>
  </si>
  <si>
    <t>http://westerncopperandgold.com/wp-content/uploads/2022/09/WRN_Corporate_Presentation_Sept_2022.pdf</t>
  </si>
  <si>
    <t>https://aebrus.ru/upload/medialibrary/ATD_AEB_Presentation_eng.pdf</t>
  </si>
  <si>
    <t>https://aebrus.ru/upload/iblock/29f/ENG_25_Sponsorship-packages-plus-material-2021.pdf</t>
  </si>
  <si>
    <t>https://aebrus.ru/upload/iblock/8c4/2017.03.03-presentation-ip-_-legal-full.pdf</t>
  </si>
  <si>
    <t>https://aebrus.ru/upload/iblock/885/20200730-Perm-region-program-ENG.pdf</t>
  </si>
  <si>
    <t>https://aebrus.ru/upload/iblock/313/313159fecad2cdaecb261fb7e9ab5097.pdf</t>
  </si>
  <si>
    <t>https://aebrus.ru/upload/iblock/5e0/AEB_Flagship_Conference.pdf</t>
  </si>
  <si>
    <t>https://aebrus.ru/upload/iblock/bf8/2016-05-16_programme_eng.pdf</t>
  </si>
  <si>
    <t>https://aebrus.ru/upload/iblock/fde/ieva-_iu_ait_presentation_lithuania_2019.pdf</t>
  </si>
  <si>
    <t>https://aebrus.ru/upload/iblock/ed2/2017.03.06-briefing-fas-_eng.pdf</t>
  </si>
  <si>
    <t>https://aebrus.ru/upload/iblock/e08/eng_aeb_sponsorship-packages-2018-rur.pdf</t>
  </si>
  <si>
    <t>https://www.fnfa.ca/wp-content/uploads/2022/09/RFP_FNFA_Indigenous-Owned-Insurance-Project-2022-09-14.pdf</t>
  </si>
  <si>
    <t>https://www.fnfa.ca/wp-content/uploads/2024/02/MINUTES-2023-07-06-AGM-approved-by-ED-SB-to-be-approved-at-next-AGM.pdf</t>
  </si>
  <si>
    <t>https://www.fnfa.ca/wp-content/uploads/2022/02/2022-MS-01-Member-Services-Coordinator-Bil-Feb-2022_FR.pdf</t>
  </si>
  <si>
    <t>https://www.fnfa.ca/wp-content/uploads/2023/07/Loan-Summary-Booklet-v.23-MAR-2023-ENG.pdf</t>
  </si>
  <si>
    <t>https://www.fnfa.ca/wp-content/uploads/2023/07/Loan-Summary-Booklet_MARCH-2023-_FRE.pdf</t>
  </si>
  <si>
    <t>https://www.fnfa.ca/reports/amortization-generate-en.php</t>
  </si>
  <si>
    <t>https://www.fnfa.ca/wp-content/uploads/2013/10/1998_report.pdf</t>
  </si>
  <si>
    <t>https://www.fnfa.ca/wp-content/uploads/2020/10/2020-MS-02-Member-Services-Coordinator-Oct-2020_FR.pdf</t>
  </si>
  <si>
    <t>http://www.fnfa.ca/wp-content/uploads/2014/07/2014-Report.pdf</t>
  </si>
  <si>
    <t>http://westerncopperandgold.com/wp-content/uploads/2022/10/WRN_Corporate_Presentation_Oct_2022.pdf</t>
  </si>
  <si>
    <t>http://westerncopperandgold.com/wp-content/uploads/2022/03/WRN_Corporate_Presentation_Mar_2022.pdf</t>
  </si>
  <si>
    <t>http://westerncopperandgold.com/wp-content/uploads/2017/01/WRN_Presentation_Jan2017_Final.pdf</t>
  </si>
  <si>
    <t>http://westerncopperandgold.com/wp-content/uploads/2022/09/WRN_Tech_Presentation_Sept_2022.pdf</t>
  </si>
  <si>
    <t>http://westerncopperandgold.com/wp-content/uploads/2021/09/WRN_Corporate_Presentation_Sept_2021-Final.pdf</t>
  </si>
  <si>
    <t>http://westerncopperandgold.com/wp-content/uploads/2020/09/WRN_ConferencePresentation_SEPT_2020_FINAL.pdf</t>
  </si>
  <si>
    <t>https://www.westerncopperandgold.com/_resources/presentation_20130307.pdf</t>
  </si>
  <si>
    <t>http://westerncopperandgold.com/wp-content/uploads/2021/10/WRN_Corporate_Presentation_Oct_2021-1.pdf</t>
  </si>
  <si>
    <t>http://westerncopperandgold.com/wp-content/uploads/2020/01/WRN_Presentation_2020-Jan_FINAL_X.pdf</t>
  </si>
  <si>
    <t>http://westerncopperandgold.com/wp-content/uploads/2017/06/WRN_Presentation_June_2017_Final.pdf</t>
  </si>
  <si>
    <t>http://www.fnfa.ca/wp-content/uploads/2013/10/1998_report.pdf</t>
  </si>
  <si>
    <t>https://aebrus.ru/upload/iblock/aa8/presentation-by-alpe-consulting.pdf</t>
  </si>
  <si>
    <t>https://aebrus.ru/upload/iblock/0b7/2017-09-26_programme_eng.pdf</t>
  </si>
  <si>
    <t>https://aebrus.ru/upload/iblock/c24/presentation_andrey-tarakanov.pdf</t>
  </si>
  <si>
    <t>https://aebrus.ru/upload/iblock/fcc/Presentation_Natalia-Lukina-.pdf</t>
  </si>
  <si>
    <t>https://aebrus.ru/upload/iblock/071/2016.09.20-program_eng.pdf</t>
  </si>
  <si>
    <t>https://aebrus.ru/upload/iblock/9df/2017.02.06_programme_eng.pdf</t>
  </si>
  <si>
    <t>http://aebrus.ru/upload/iblock/4f9/20140923_i.artemiev-briefing_eng.pdf</t>
  </si>
  <si>
    <t>https://aebrus.ru/upload/iblock/09f/150616_survey-presentation_programme_eng_spb.pdf</t>
  </si>
  <si>
    <t>https://aebrus.ru/upload/iblock/be9/2017.12.05_business-ombudsman_programme_eng.pdf</t>
  </si>
  <si>
    <t>https://aebrus.ru/upload/iblock/35d/2018.12.10-mayor-sobianin-programme_eng.pdf</t>
  </si>
  <si>
    <t>http://westerncopperandgold.com/wp-content/uploads/2021/11/WRN_Corporate_Presentation_Nov_2021.pdf</t>
  </si>
  <si>
    <t>http://westerncopperandgold.com/wp-content/uploads/2023/02/WRN_Tech_Presentation_Jan_2023.pdf</t>
  </si>
  <si>
    <t>https://westerncopperandgold.com/wp-content/uploads/2016/10/WRN_Oct_FINAL.pdf</t>
  </si>
  <si>
    <t>http://westerncopperandgold.com/wp-content/uploads/2020/02/WRN_Presentation_2020-Feb_Final.pdf</t>
  </si>
  <si>
    <t>https://westerncopperandgold.com/wp-content/uploads/2020/11/WRN_ConferencePresentation_Nov_2020_FINAL.pdf</t>
  </si>
  <si>
    <t>http://westerncopperandgold.com/wp-content/uploads/2019/10/WRN_Presentation_2019-Nov_Final.pdf</t>
  </si>
  <si>
    <t>http://westerncopperandgold.com/wp-content/uploads/2019/10/WRN_Presentation_2019-Oct_FINAL.pdf</t>
  </si>
  <si>
    <t>https://westerncopperandgold.com/wp-content/uploads/2017/03/WRN_Presentation_April_FINAL.pdf</t>
  </si>
  <si>
    <t>http://westerncopperandgold.com/wp-content/uploads/2021/03/WRN_ConferencePresentation_Mar_2021.pdf</t>
  </si>
  <si>
    <t>http://westerncopperandgold.com/wp-content/uploads/2020/04/WRN_Presentation_2020-APRIL_Final2.pdf</t>
  </si>
  <si>
    <t>https://aebrus.ru/upload/medialibrary/Presentation%20on%20climate%20policy%20developments%20and%20interaction.pdf</t>
  </si>
  <si>
    <t>https://aebrus.ru/upload/iblock/3b1/2015.10.21-imf-program-eng.pdf</t>
  </si>
  <si>
    <t>https://aebrus.ru/upload/iblock/3a4/Sponsorship-opportunities.pdf</t>
  </si>
  <si>
    <t>https://aebrus.ru/upload/iblock/b92/2023.10.03_Program_ENG.pdf</t>
  </si>
  <si>
    <t>https://aebrus.ru/upload/iblock/db3/2016.11.02-imf-program-eng.pdf</t>
  </si>
  <si>
    <t>https://aebrus.ru/upload/iblock/54e/presentation-almaz-spare-parts-plant.pdf</t>
  </si>
  <si>
    <t>https://aebrus.ru/upload/iblock/f10/aeb_shamrina_presentation_16.04.2018.pdf</t>
  </si>
  <si>
    <t>https://aebrus.ru/upload/iblock/a21/intersec-forum-russia-for-partners_eng.pdf</t>
  </si>
  <si>
    <t>https://aebrus.ru/upload/iblock/4c0/Presentation_Bertrand-Deprez.pdf</t>
  </si>
  <si>
    <t>https://aebrus.ru/upload/iblock/2cf/2019.08.20_programme_eng.pdf</t>
  </si>
  <si>
    <t>http://www.westerncopperandgold.com/_resources/presentations/Casino_FPPTCommunityPresentation13May13-pws_slides.pdf</t>
  </si>
  <si>
    <t>https://westerncopperandgold.com/wp-content/uploads/2018/08/WRN_Presentation_2018-Sept_FINAL_R1.pdf</t>
  </si>
  <si>
    <t>http://westerncopperandgold.com/wp-content/uploads/2016/08/WRN_Sept_Final1.pdf</t>
  </si>
  <si>
    <t>http://westerncopperandgold.com/wp-content/uploads/2017/03/WRN_Presentation_March_FINAL.pdf</t>
  </si>
  <si>
    <t>http://westerncopperandgold.com/wp-content/uploads/2021/04/WRN_ConferencePresentation_Apr_2021.pdf</t>
  </si>
  <si>
    <t>http://westerncopperandgold.com/wp-content/uploads/2020/08/WRN_Tech_Presentation_WIDESCREEN_August_2020.pdf</t>
  </si>
  <si>
    <t>http://westerncopperandgold.com/wp-content/uploads/2022/11/WRN_Corporate_Presentation_Nov_2022.pdf</t>
  </si>
  <si>
    <t>https://www.westerncopperandgold.com/_resources/WRN_March_2015.pdf</t>
  </si>
  <si>
    <t>https://westerncopperandgold.com/wp-content/uploads/2017/01/WRN_Presentation_Jan2017_Final.pdf</t>
  </si>
  <si>
    <t>http://westerncopperandgold.com/wp-content/uploads/2019/05/WRN_Presentation_2019-June_FINAL.pdf</t>
  </si>
  <si>
    <t>https://www.aebrus.ru/upload/iblock/cc5/presentation_arabaji_russian_automotive_market_research.pdf</t>
  </si>
  <si>
    <t>https://aebrus.ru/upload/iblock/e54/20191128_presentation-of-lipetsk_program-eng.pdf</t>
  </si>
  <si>
    <t>https://aebrus.ru/upload/iblock/f54/2015.10.30_titov-briefing_eng.pdf</t>
  </si>
  <si>
    <t>https://aebrus.ru/upload/iblock/bab/2015-11-24-program-allianz-en.pdf</t>
  </si>
  <si>
    <t>https://aebrus.ru/upload/iblock/4f9/20140923_i.artemiev-briefing_eng.pdf</t>
  </si>
  <si>
    <t>https://aebrus.ru/upload/iblock/b08/eng_aeb-conference-centre_sponsorship-packages-2015-rur-march.pdf</t>
  </si>
  <si>
    <t>https://aebrus.ru/upload/iblock/a5b/program_31.05.2016_eng.pdf</t>
  </si>
  <si>
    <t>https://aebrus.ru/upload/iblock/77b/2015.07.16-program-eng.pdf</t>
  </si>
  <si>
    <t>https://aebrus.ru/upload/iblock/e34/20160428_foreign-currency-lease_mazars-presentation.pdf</t>
  </si>
  <si>
    <t>https://aebrus.ru/upload/iblock/d77/2020.01.28_programme_eng.pdf</t>
  </si>
  <si>
    <t>http://westerncopperandgold.com/wp-content/uploads/2019/05/WRN_Presentation_2019-May_Final.pdf</t>
  </si>
  <si>
    <t>http://westerncopperandgold.com/wp-content/uploads/2023/03/2022-Q4-FS.pdf</t>
  </si>
  <si>
    <t>http://westerncopperandgold.com/wp-content/uploads/2016/10/WRN_Oct_FINAL.pdf</t>
  </si>
  <si>
    <t>http://www.westerncopperandgold.com/_resources/presentations/Casino_Community_Presentation_June_2013.pdf</t>
  </si>
  <si>
    <t>https://westerncopperandgold.com/wp-content/uploads/2016/03/WRN_MARCH_2016_FINAL.pdf</t>
  </si>
  <si>
    <t>http://westerncopperandgold.com/wp-content/uploads/2020/10/WRN_Tech_Presentation_September_2020.pdf</t>
  </si>
  <si>
    <t>https://www.westerncopperandgold.com/_resources/presentations/WRN_Jan_2015.pdf</t>
  </si>
  <si>
    <t>http://westerncopperandgold.com/wp-content/uploads/2019/08/WRN_Presentation_2019_Sept_Final.pdf</t>
  </si>
  <si>
    <t>http://westerncopperandgold.com/wp-content/uploads/2016/03/WRN_MARCH_2016_FINAL.pdf</t>
  </si>
  <si>
    <t>http://www.westerncopperandgold.com/_resources/presentations/corporate_presentation_august_2014.pdf</t>
  </si>
  <si>
    <t>https://aebrus.ru/upload/iblock/fec/presentation-lp-for-aeb-on-ico.pdf</t>
  </si>
  <si>
    <t>https://aebrus.ru/upload/iblock/565/2018.12.04-imf-program-en.pdf</t>
  </si>
  <si>
    <t>https://aebrus.ru/upload/iblock/306/forum-ipr-2015-program_eng.pdf</t>
  </si>
  <si>
    <t>https://aebrus.ru/upload/iblock/bcb/eng_aeb-conference-centre_sponsorship-packages-2015.pdf</t>
  </si>
  <si>
    <t>https://aebrus.ru/upload/iblock/19a/presentation-chereshnev_29.11.2018.pdf</t>
  </si>
  <si>
    <t>https://aebrus.ru/upload/iblock/ea1/2018.03.29_briefing-fas_-eng.pdf</t>
  </si>
  <si>
    <t>https://aebrus.ru/upload/iblock/8e0/Presentation-_-MVP-_-Carbon-Markets-_-20.10.2023-ENG.pdf</t>
  </si>
  <si>
    <t>https://aebrus.ru/upload/iblock/b30/eng_aeb_more-than-4-hrs_sponsorship-packages-2015-rur.pdf</t>
  </si>
  <si>
    <t>https://aebrus.ru/upload/iblock/4d6/presentation_margarita-pavlova.pdf</t>
  </si>
  <si>
    <t>https://aebrus.ru/upload/iblock/406/eng_aeb_sponsorship-packages-2017_aeb-conference-centre.pdf</t>
  </si>
  <si>
    <t>https://aebrus.ru/upload/iblock/065/src-agm-2020-programme_eng.pdf</t>
  </si>
  <si>
    <t>https://aebrus.ru/upload/iblock/947/presentation-for-the-aeb_2016_yalov_eng.pdf</t>
  </si>
  <si>
    <t>https://aebrus.ru/upload/medialibrary/Presentation_IP%20Conference.pdf</t>
  </si>
  <si>
    <t>https://aebrus.ru/upload/iblock/f72/2016.10.07_programme_eng.pdf</t>
  </si>
  <si>
    <t>https://aebrus.ru/upload/iblock/bf3/2017-02-02_briefing-imf_-spb_eng.pdf</t>
  </si>
  <si>
    <t>https://aebrus.ru/upload/iblock/98e/eng_aeb_sponsorship-packages-2017_aeb-conference-centre.pdf</t>
  </si>
  <si>
    <t>https://aebrus.ru/upload/iblock/3f5/eng_aeb_sponsorship-packages-2018-rur.pdf</t>
  </si>
  <si>
    <t>https://aebrus.ru/upload/iblock/bef/2014.12.03_program_eng.pdf</t>
  </si>
  <si>
    <t>https://aebrus.ru/upload/iblock/e7a/presentation-by-alexander-kosov_-pepeliaev-group.pdf</t>
  </si>
  <si>
    <t>https://aebrus.ru/upload/iblock/8ea/eng_aeb_sponsorship-packages-2018-rur.pdf</t>
  </si>
  <si>
    <t>https://westerncopperandgold.com/wp-content/uploads/2018/02/WRN_Presentation_2018-Feb_FINAL.pdf</t>
  </si>
  <si>
    <t>https://westerncopperandgold.com/wp-content/uploads/2019/02/WRN_Tech_Presentation_Feb2019_Final.pdf</t>
  </si>
  <si>
    <t>https://westerncopperandgold.com/wp-content/uploads/2018/01/WRN_Presentation_2018-Jan_FINAL.pdf</t>
  </si>
  <si>
    <t>http://westerncopperandgold.com/wp-content/uploads/2017/09/WRN_Presentation_SEPT_2017_FINAL.pdf</t>
  </si>
  <si>
    <t>http://westerncopperandgold.com/wp-content/uploads/2021/10/WRN_Corporate_Presentation_Oct_2021.pdf</t>
  </si>
  <si>
    <t>http://westerncopperandgold.com/wp-content/uploads/2020/06/WRN_Presentation_June_ConferencePresentation_final.pdf</t>
  </si>
  <si>
    <t>https://www.westerncopperandgold.com/_resources/presentations/Casino_Community_Presentation_June_2013.pdf</t>
  </si>
  <si>
    <t>https://www.westerncopperandgold.com/_resources/WRN_APR_2013.pdf</t>
  </si>
  <si>
    <t>http://westerncopperandgold.com/wp-content/uploads/2017/03/WRN_Presentation_April_FINAL.pdf</t>
  </si>
  <si>
    <t>https://westerncopperandgold.com/wp-content/uploads/2018/07/2018Q3-FS-SEDAR.pdf</t>
  </si>
  <si>
    <t>https://www.aebrus.ru/upload/iblock/014/presentation-irina-aksenova_coleman-services-uk.pdf</t>
  </si>
  <si>
    <t>https://aebrus.ru/upload/iblock/34c/presentation-sivoushkov_23.11.2018.pdf</t>
  </si>
  <si>
    <t>https://aebrus.ru/upload/iblock/b02/Presentation_Evgeny-Shvarts.pdf</t>
  </si>
  <si>
    <t>https://aebrus.ru/upload/iblock/106/presentation-alfa-laval.pdf</t>
  </si>
  <si>
    <t>https://aebrus.ru/upload/iblock/201/eng_aeb_sponsorship-packages-ekaterinburg.pdf</t>
  </si>
  <si>
    <t>https://aebrus.ru/upload/iblock/eaa/presentation_28.03.2017.pdf</t>
  </si>
  <si>
    <t>https://aebrus.ru/upload/iblock/8b8/presentation-by-wilhelmina-shavshina_-dla-piper.pdf</t>
  </si>
  <si>
    <t>https://aebrus.ru/upload/iblock/3cd/aeb-sponsorship-eng.pdf</t>
  </si>
  <si>
    <t>https://aebrus.ru/upload/iblock/cab/presentation-v.-antonov.pdf</t>
  </si>
  <si>
    <t>http://www.aebrus.ru/upload/iblock/3b0/presentation_claudio-fernandez_araoz.pdf</t>
  </si>
  <si>
    <t>https://westerncopperandgold.com/wp-content/uploads/2018/05/WRN_Presentation_2018-April_FINAL_CN.pdf</t>
  </si>
  <si>
    <t>http://westerncopperandgold.com/wp-content/uploads/2017/09/WRN_Presentation_SEPT_2017_FINAL-1.pdf</t>
  </si>
  <si>
    <t>http://westerncopperandgold.com/wp-content/uploads/2015/11/WRN_Nov_2015_Final.pdf</t>
  </si>
  <si>
    <t>http://westerncopperandgold.com/wp-content/uploads/2018/08/WRN_Presentation_2018-Sept_FINAL_R1.pdf</t>
  </si>
  <si>
    <t>http://westerncopperandgold.com/wp-content/uploads/2017/05/WRN_Presentation_May_2017_FINAL.pdf</t>
  </si>
  <si>
    <t>http://westerncopperandgold.com/wp-content/uploads/2018/02/WRN_Presentation_2018-Feb_FINAL.pdf</t>
  </si>
  <si>
    <t>https://westerncopperandgold.com/wp-content/uploads/2018/12/WRN_Tech_Presentation_Nov2018_Final.pdf</t>
  </si>
  <si>
    <t>http://westerncopperandgold.com/wp-content/uploads/2019/02/WRN_Presentation_Feb2019_Final.pdf</t>
  </si>
  <si>
    <t>http://westerncopperandgold.com/wp-content/uploads/2018/08/WRN_Presentation_2018-Sept_FINAL.pdf</t>
  </si>
  <si>
    <t>https://www.westerncopperandgold.com/wp-content/uploads/2019/02/WRN_Presentation_2019-January_Update.pdf</t>
  </si>
  <si>
    <t>https://aebrus.ru/upload/iblock/e52/Presentation_Maxim-Grigoryev_ENG.pdf</t>
  </si>
  <si>
    <t>https://aebrus.ru/upload/iblock/776/ndf_sponsorship-packages_general_2016eng.pdf</t>
  </si>
  <si>
    <t>https://aebrus.ru/upload/iblock/3be/eng_sponsorship-packages-ndbc2015.pdf</t>
  </si>
  <si>
    <t>https://aebrus.ru/upload/medialibrary/0a5/RUS_AEB%20Presentation_new_Winter_2021.pdf</t>
  </si>
  <si>
    <t>https://aebrus.ru/upload/iblock/d86/presentation-lp_aeb-big-data.pdf</t>
  </si>
  <si>
    <t>https://aebrus.ru/upload/iblock/62c/2015.06.26_program_eng.pdf</t>
  </si>
  <si>
    <t>https://aebrus.ru/upload/iblock/eba/eng_aeb_sponsorship-packages-2017_aeb-conference-centre.pdf</t>
  </si>
  <si>
    <t>https://aebrus.ru/upload/iblock/69a/presentation_alexander-demidov_-gfk.pdf</t>
  </si>
  <si>
    <t>https://aebrus.ru/upload/iblock/06d/eng_aeb_sponsorship-packages-2017_4hrs.pdf</t>
  </si>
  <si>
    <t>https://aebrus.ru/upload/iblock/084/presentation_evgeniy-yakushev.pdf</t>
  </si>
  <si>
    <t>https://www.albertagas.org/wp-content/uploads/2022/12/gibson-energy_netzero-presentation.pdf</t>
  </si>
  <si>
    <t>https://www.albertagas.org/wp-content/uploads/2023/02/gibson_ESG_Presentation_Full_with-Net-Zero_2023.pdf</t>
  </si>
  <si>
    <t>https://www.albertagas.org/wp-content/uploads/2022/12/gei_positiondescboardchair_201912.pdf</t>
  </si>
  <si>
    <t>http://westerncopperandgold.com/wp-content/uploads/2018/05/WRN_Presentation_2018-May_Final-1.pdf</t>
  </si>
  <si>
    <t>http://westerncopperandgold.com/wp-content/uploads/2017/07/WRN_Presentation_AUG_2017_FINAL.pdf</t>
  </si>
  <si>
    <t>https://westerncopperandgold.com/wp-content/uploads/2020/10/2020Q4-FS-Final-Sedar.pdf</t>
  </si>
  <si>
    <t>https://www.westerncopperandgold.com/_resources/presentations/WRN_May_08_2015___Final1.pdf</t>
  </si>
  <si>
    <t>https://www.westerncopperandgold.com/_resources/presentations/WRN_Nov_13_FINAL.pdf</t>
  </si>
  <si>
    <t>http://westerncopperandgold.com/wp-content/uploads/2021/02/WRN_ConferencePresentation_Feb_2021_FINAL.pdf</t>
  </si>
  <si>
    <t>https://www.westerncopperandgold.com/_resources/presentations/WRN_Oct_13_FINAL.pdf</t>
  </si>
  <si>
    <t>http://westerncopperandgold.com/wp-content/uploads/2019/04/WRN_Presentation_2019-April_FINAL.pdf</t>
  </si>
  <si>
    <t>http://westerncopperandgold.com/wp-content/uploads/2020/10/WRN_Tech_Presentation_WIDESCREEN_August_2020_V2.pdf</t>
  </si>
  <si>
    <t>https://www.westerncopperandgold.com/_resources/WRN_Feb2013.pdf</t>
  </si>
  <si>
    <t>https://aebrus.ru/upload/iblock/304/eng_aeb_sponsorship-packages-2018-_event-duration-up-to-4-hours.pdf</t>
  </si>
  <si>
    <t>https://aebrus.ru/upload/iblock/b1e/2022.10.03-Meeting-with-Andrey-Sharonov_ENG.pdf</t>
  </si>
  <si>
    <t>https://aebrus.ru/upload/iblock/356/2021.12.08_Program_ENG.pdf</t>
  </si>
  <si>
    <t>https://aebrus.ru/upload/iblock/62c/2017.05.25-program_eng.pdf</t>
  </si>
  <si>
    <t>https://aebrus.ru/upload/medialibrary/Presentation_Drees%20and%20Sommer.pdf</t>
  </si>
  <si>
    <t>https://aebrus.ru/upload/iblock/77c/2017.03.2017-presentation.pdf</t>
  </si>
  <si>
    <t>https://aebrus.ru/upload/iblock/719/eng_aeb_sponsorship-packages-2017_4hrs.pdf</t>
  </si>
  <si>
    <t>https://aebrus.ru/upload/iblock/dba/presentation-by-a.molchanov.pdf</t>
  </si>
  <si>
    <t>https://aebrus.ru/upload/iblock/15c/eng_aeb_sponsorship-packages-2018-rur.pdf</t>
  </si>
  <si>
    <t>https://aebrus.ru/upload/iblock/114/presentation-accenture.pdf</t>
  </si>
  <si>
    <t>https://westerncopperandgold.com/wp-content/uploads/2019/02/WRN_Presentation_Feb2019_Final.pdf</t>
  </si>
  <si>
    <t>http://westerncopperandgold.com/wp-content/uploads/2017/11/WRN_Presentation_November_Final.pdf</t>
  </si>
  <si>
    <t>https://www.westerncopperandgold.com/_resources/WRN_MAR_13_2013.pdf</t>
  </si>
  <si>
    <t>http://westerncopperandgold.com/wp-content/uploads/2022/02/WRN_Corporate_Presentation_Feb_2022_V2-1.pdf</t>
  </si>
  <si>
    <t>http://westerncopperandgold.com/wp-content/uploads/2018/01/WRN_Presentation_2018-Jan_FINAL.pdf</t>
  </si>
  <si>
    <t>http://westerncopperandgold.com/wp-content/uploads/2020/05/WRN_Tech_Presentation_May2020_Final2.pdf</t>
  </si>
  <si>
    <t>https://westerncopperandgold.com/wp-content/uploads/2015/03/WRN_APRIL_2015___FINAL1.pdf</t>
  </si>
  <si>
    <t>https://westerncopperandgold.com/wp-content/uploads/2015/03/WRN_Jan_2015.pdf</t>
  </si>
  <si>
    <t>https://www.westerncopperandgold.com/_resources/presentations/corporate_presentation_august_2014.pdf</t>
  </si>
  <si>
    <t>http://www.westerncopperandgold.com/_resources/presentations/WRN_Sept_2014_Final_v2.pdf</t>
  </si>
  <si>
    <t>https://aebrus.ru/upload/iblock/ENG_AEB%20Presentation_Autumn_2020.pdf</t>
  </si>
  <si>
    <t>https://aebrus.ru/upload/iblock/1c2/presentation-fenice.pdf</t>
  </si>
  <si>
    <t>https://aebrus.ru/upload/medialibrary/Presentation_Rashchevsky.pdf</t>
  </si>
  <si>
    <t>https://aebrus.ru/upload/iblock/cc6/2021.02.18_Programme_ENG.pdf</t>
  </si>
  <si>
    <t>https://aebrus.ru/upload/iblock/046/eng_aeb_more-than-4-hrs-events-sponsorship-packages-2016.pdf</t>
  </si>
  <si>
    <t>https://aebrus.ru/upload/iblock/7c2/Andrey-Slepov-_ADVANT-Beiten_.pdf</t>
  </si>
  <si>
    <t>https://aebrus.ru/upload/iblock/370/Presentation_Paul-Bruck-.pdf</t>
  </si>
  <si>
    <t>https://aebrus.ru/upload/iblock/b3c/eng_aeb_sponsorship-packages-2014_conferences.pdf</t>
  </si>
  <si>
    <t>https://aebrus.ru/upload/medialibrary/Presentation_John%20Deere.pdf</t>
  </si>
  <si>
    <t>https://aebrus.ru/upload/medialibrary/events/ND13_Program-en-preview.pdf</t>
  </si>
  <si>
    <t>https://www.westerncopperandgold.com/_resources/presentations/WRN_MAR_14_FINAL.pdf</t>
  </si>
  <si>
    <t>https://www.westerncopperandgold.com/_resources/presentations/WRN_JAN_14_FINAL.pdf</t>
  </si>
  <si>
    <t>https://westerncopperandgold.com/wp-content/uploads/2017/05/2017Q3-FS-SEDAR.pdf</t>
  </si>
  <si>
    <t>http://www.westerncopperandgold.com/_resources/presentations/WRN_Sept_2014_Final_bak.pdf</t>
  </si>
  <si>
    <t>https://www.westerncopperandgold.com/_resources/presentations/presentation_20130522.pdf</t>
  </si>
  <si>
    <t>http://westerncopperandgold.com/wp-content/uploads/2022/05/2022-Q2-FS.pdf</t>
  </si>
  <si>
    <t>http://westerncopperandgold.com/wp-content/uploads/2021/05/2021Q4-FS-Final-Clean.pdf</t>
  </si>
  <si>
    <t>http://westerncopperandgold.com/wp-content/uploads/2020/11/WRN_ConferencePresentation_Nov_2020_FINAL.pdf</t>
  </si>
  <si>
    <t>http://www.westerncopperandgold.com/_resources/presentations/WRN_Sept_2014_Final1.pdf</t>
  </si>
  <si>
    <t>http://www.westerncopperandgold.com/_resources/presentations/WRN_May_08_2015___Final.pdf</t>
  </si>
  <si>
    <t>https://aebrus.ru/upload/iblock/af3/eng_sponsorship-conferences-more-than-4-hours-2014.pdf</t>
  </si>
  <si>
    <t>https://aebrus.ru/upload/iblock/7a1/eng_aeb_sponsorship-packages-2018-rur.pdf</t>
  </si>
  <si>
    <t>https://aebrus.ru/upload/iblock/a07/eng_aeb_sponsorship-packages-2018-rur.pdf</t>
  </si>
  <si>
    <t>https://aebrus.ru/upload/iblock/a5d/2022.03.01_Program_ENG.pdf</t>
  </si>
  <si>
    <t>https://aebrus.ru/upload/iblock/566/presentation_anastasia-gracheva.pdf</t>
  </si>
  <si>
    <t>https://aebrus.ru/upload/iblock/294/presentation_nikita-bantsekin_eng.pdf</t>
  </si>
  <si>
    <t>https://aebrus.ru/upload/iblock/a04/AEB_Event_sponsorship_opportunities_final.pdf</t>
  </si>
  <si>
    <t>https://aebrus.ru/upload/iblock/f01/Presentation-_-MVP_-Carbon-Markets-_-20.10.2023-RUS.pdf</t>
  </si>
  <si>
    <t>https://aebrus.ru/upload/iblock/98d/presentation-2_aeb-190214_ecostandard-group.pdf</t>
  </si>
  <si>
    <t>https://aebrus.ru/upload/iblock/e47/2024.04.05_Program_ENG.pdf</t>
  </si>
  <si>
    <t>http://www.westerncopperandgold.com/_resources/presentations/WRN_Nov_2014.pdf</t>
  </si>
  <si>
    <t>https://www.westerncopperandgold.com/wp-content/uploads/2019/04/2019Q1-FS-SEDAR.pdf</t>
  </si>
  <si>
    <t>https://westerncopperandgold.com/wp-content/uploads/2017/05/2017Q2-FS-Final.pdf</t>
  </si>
  <si>
    <t>http://www.westerncopperandgold.com/_resources/presentations/presentation_20130522.pdf</t>
  </si>
  <si>
    <t>https://westerncopperandgold.com/wp-content/uploads/2020/10/2020Q2_FS___Final_Clean.pdf</t>
  </si>
  <si>
    <t>http://www.westerncopperandgold.com/_resources/presentations/corporate_presentation_may_2014.pdf</t>
  </si>
  <si>
    <t>http://westerncopperandgold.com/wp-content/uploads/2020/08/WRN_ConferencePresentation_August_2020_FINAL.pdf</t>
  </si>
  <si>
    <t>http://www.westerncopperandgold.com/_resources/presentation.pdf</t>
  </si>
  <si>
    <t>https://www.westerncopperandgold.com/_resources/presentations/WRN_Apr-May2014_FINAL.pdf</t>
  </si>
  <si>
    <t>http://westerncopperandgold.com/wp-content/uploads/2018/12/WRN_Tech_Presentation_Nov2018_Final.pdf</t>
  </si>
  <si>
    <t>https://aebrus.ru/upload/iblock/f5c/presentation-denis-gryazin.pdf</t>
  </si>
  <si>
    <t>https://aebrus.ru/upload/iblock/941/Presentation_Alex-Kashin.pdf</t>
  </si>
  <si>
    <t>https://aebrus.ru/upload/iblock/fe4/presentation-by-goltsblat_legal-aspects-of-industrial-development.pdf</t>
  </si>
  <si>
    <t>https://aebrus.ru/upload/iblock/c12/presentation_heidelberg.pdf</t>
  </si>
  <si>
    <t>https://aebrus.ru/upload/iblock/3c3/presentation-dfa_moscow-final.pdf</t>
  </si>
  <si>
    <t>https://aebrus.ru/upload/iblock/c66/2020.06.09_Program_ENG.pdf</t>
  </si>
  <si>
    <t>https://aebrus.ru/upload/iblock/a63/2022.05.27_Program_ENG.pdf</t>
  </si>
  <si>
    <t>https://aebrus.ru/upload/iblock/c03/presentation_irina-zarina.pdf</t>
  </si>
  <si>
    <t>https://aebrus.ru/upload/iblock/e4d/eng_aeb_conference-centre-sponsorship-packages-2016.pdf</t>
  </si>
  <si>
    <t>https://aebrus.ru/upload/iblock/e79/2017.05.22_survey-presentation_programme_rus.pdf</t>
  </si>
  <si>
    <t>http://www.westerncopperandgold.com/_resources/presentation_20130307.pdf</t>
  </si>
  <si>
    <t>https://www.westerncopperandgold.com/_resources/presentations/WRN_June_13_2013.pdf</t>
  </si>
  <si>
    <t>http://www.westerncopperandgold.com/_resources/presentations/WRN_OCT_2014.pdf</t>
  </si>
  <si>
    <t>http://westerncopperandgold.com/wp-content/uploads/2020/07/WRN_Presentation_July_FINAL.pdf</t>
  </si>
  <si>
    <t>https://westerncopperandgold.com/wp-content/uploads/2016/05/2016-FS-SEDAR.pdf</t>
  </si>
  <si>
    <t>https://www.westerncopperandgold.com/_resources/presentations/WRN_March_2015.pdf</t>
  </si>
  <si>
    <t>https://www.westerncopperandgold.com/_resources/presentations/WRN_Sept_2014_Final1.pdf</t>
  </si>
  <si>
    <t>https://www.westerncopperandgold.com/_resources/presentations/WRN_May_08_2015___Final.pdf</t>
  </si>
  <si>
    <t>https://westerncopperandgold.com/wp-content/uploads/2017/05/WRN_Presentation_May_2017_FINAL.pdf</t>
  </si>
  <si>
    <t>https://www.westerncopperandgold.com/_resources/presentations/WRN_Sept_2014_Final_v2.pdf</t>
  </si>
  <si>
    <t>https://aebrus.ru/upload/iblock/d64/2017.05.30-programme-en.pdf</t>
  </si>
  <si>
    <t>https://aebrus.ru/upload/iblock/061/presentation_maria-reutskaya.pdf</t>
  </si>
  <si>
    <t>https://aebrus.ru/upload/iblock/71b/71b4c6981c6f30e8d11b66972ca5524b.pdf</t>
  </si>
  <si>
    <t>https://aebrus.ru/upload/iblock/30b/tax-risks.pdf</t>
  </si>
  <si>
    <t>https://aebrus.ru/upload/iblock/8ba/eng_aeb_sponsorship-packages-2019-rur-.pdf</t>
  </si>
  <si>
    <t>https://aebrus.ru/upload/medialibrary/Presentation_on_AEB_Arbitration_Court.pdf</t>
  </si>
  <si>
    <t>https://aebrus.ru/upload/iblock/f77/2020.10.27_Program_ENG.pdf</t>
  </si>
  <si>
    <t>https://aebrus.ru/upload/iblock/a05/presentation_evgeniya-kvashina.pdf</t>
  </si>
  <si>
    <t>https://aebrus.ru/upload/iblock/db5/IX-Conference-MGIMO-29.10.2020-programme-eng.pdf</t>
  </si>
  <si>
    <t>https://aebrus.ru/upload/iblock/db1/2020.06.30_Programme_ENG.pdf</t>
  </si>
  <si>
    <t>http://www.westerncopperandgold.com/_resources/presentations/WRN_Sept_2014_Final.pdf</t>
  </si>
  <si>
    <t>https://www.westerncopperandgold.com/_resources/presentations/WRN_OCT_2014.pdf</t>
  </si>
  <si>
    <t>https://westerncopperandgold.com/wp-content/uploads/2017/03/WRN_Presentation_March_FINAL.pdf</t>
  </si>
  <si>
    <t>http://westerncopperandgold.com/wp-content/uploads/2020/08/WRN_ConferencePresentation_August_2020_FINAL2.pdf</t>
  </si>
  <si>
    <t>http://www.westerncopperandgold.com/wp-content/uploads/2020/05/WRN_Presentation_2020-MAY_FINAL.pdf</t>
  </si>
  <si>
    <t>http://www.westerncopperandgold.com/_resources/presentations/WRN_June_2015_Final.pdf</t>
  </si>
  <si>
    <t>http://www.westerncopperandgold.com/_resources/presentations/WRN_Apr-May2014_FINAL.pdf</t>
  </si>
  <si>
    <t>http://www.westerncopperandgold.com/_resources/WRN_March_2015.pdf</t>
  </si>
  <si>
    <t>https://www.westerncopperandgold.com/_resources/presentations/WRN_Sept_2014_Final.pdf</t>
  </si>
  <si>
    <t>https://www.westerncopperandgold.com/_resources/presentations/WRN_Nov_2014.pdf</t>
  </si>
  <si>
    <t>https://aebrus.ru/upload/iblock/7eb/eng_aeb_conference-centre-sponsorship-packages-2016.pdf</t>
  </si>
  <si>
    <t>https://aebrus.ru/upload/iblock/d03/eng_aeb_sponsorship-packages-2018-rur.pdf</t>
  </si>
  <si>
    <t>https://aebrus.ru/upload/iblock/2ab/2016.11.16-programme-eng.pdf</t>
  </si>
  <si>
    <t>https://aebrus.ru/ENG_AEB%20Presentation_December_2019.pdf</t>
  </si>
  <si>
    <t>https://aebrus.ru/files/presentations/ENG_AEB%20Presentation_September%202019.pdf</t>
  </si>
  <si>
    <t>https://aebrus.ru/upload/iblock/d8f/2019.05.30_survey-presentation_programme_eng.pdf</t>
  </si>
  <si>
    <t>https://aebrus.ru/upload/iblock/baa/20190704_aeb-business-mission-to-lipetsk_programme_eng.pdf</t>
  </si>
  <si>
    <t>https://aebrus.ru/upload/iblock/58c/presentation-d.popov.pdf</t>
  </si>
  <si>
    <t>https://aebrus.ru/upload/iblock/df3/up_to_4hrs_eng_aeb_sponsorship-packages-2019-rur.pdf</t>
  </si>
  <si>
    <t>https://ago.wv.gov/Documents/2022.11.23%20Letter%20from%20Snap.pdf</t>
  </si>
  <si>
    <t>http://www.ago.wv.gov/Documents/gunrecep/Firearms%20Handbook%20%28FINAL%20June%202014%29.pdf</t>
  </si>
  <si>
    <t>http://www.ago.wv.gov/gunreciprocity/Documents/2016%20Firearms%20Handbook.pdf</t>
  </si>
  <si>
    <t>https://ago.wv.gov/publicresources/epa/Documents/WV%20Reply%20to%20Oral%20Arg%20motion%20-%20file%20stamped%20(M0060472xCECC6).pdf</t>
  </si>
  <si>
    <t>https://ago.wv.gov/publicresources/Documents/12-1182%2C%2012-883%20bsac%20West%20Virginia.pdf</t>
  </si>
  <si>
    <t>https://ago.wv.gov/Documents/2019.05.07%20Plaintiff's%20Motion%20to%20Amend%20Complaint.%20Filed.pdf</t>
  </si>
  <si>
    <t>https://ago.wv.gov/publicresources/epa/Documents/Public%20Utility%20Commisioners%20CPP%20amicus%20brief%20(M0119588xCECC6).pdf</t>
  </si>
  <si>
    <t>https://ago.wv.gov/publicresources/epa/Documents/Murray%20reply%20to%20response%20in%20opposition%20to%20holding%20case%20(1)%20(M0101869xCECC6).pdf</t>
  </si>
  <si>
    <t>https://ago.wv.gov/Documents/2022.12.05%20Letter%20from%20TikTok.pdf</t>
  </si>
  <si>
    <t>https://ago.wv.gov/publicresources/Documents/Opinions%201986-1994/1993-04-20%20Opinion%20letter%20signed%20by%20Darrell%20McGraw%20(M0040528xCECC6).PDF</t>
  </si>
  <si>
    <t>https://aebrus.ru/upload/iblock/7d2/presentation-titov.pdf</t>
  </si>
  <si>
    <t>https://aebrus.ru/upload/iblock/c87/presentation-by-p.savitsky.pdf</t>
  </si>
  <si>
    <t>https://aebrus.ru/files/presentations/AEB_SME_Committe%20Meeting_20190218.pdf</t>
  </si>
  <si>
    <t>https://aebrus.ru/upload/iblock/4e2/SPIGF-2021_convention-application-form.pdf</t>
  </si>
  <si>
    <t>https://aebrus.ru/upload/iblock/da1/13.50-_-14.10-CMS-_-AEB-Open-Source.pdf</t>
  </si>
  <si>
    <t>https://aebrus.ru/upload/iblock/bb9/2017.02.10-briefing-rospatent-_eng.pdf</t>
  </si>
  <si>
    <t>https://aebrus.ru/upload/iblock/4fd/2016.01.25-ebrd-programme-english.pdf</t>
  </si>
  <si>
    <t>https://aebrus.ru/upload/iblock/973/presentation-wilhelmina-shavshina_rus_customs-value_final.pdf</t>
  </si>
  <si>
    <t>https://aebrus.ru/upload/iblock/a71/up_to_4hrs_eng_aeb_sponsorship-packages-2019-rur.pdf</t>
  </si>
  <si>
    <t>https://aebrus.ru/upload/iblock/ac2/presentation_despotovic.pdf</t>
  </si>
  <si>
    <t>http://www.westerncopperandgold.com/_resources/presentations/WRN_Dec_13_FINAL.pdf</t>
  </si>
  <si>
    <t>http://westerncopperandgold.com/wp-content/uploads/2018/04/WRN_Presentation_2018-April_17_FINAL.pdf</t>
  </si>
  <si>
    <t>http://westerncopperandgold.com/wp-content/uploads/2021/05/2021Q2-FS-Final-Sedar.pdf</t>
  </si>
  <si>
    <t>http://westerncopperandgold.com/wp-content/uploads/2019/02/WRN_Tech_Presentation_Feb2019_Final.pdf</t>
  </si>
  <si>
    <t>http://westerncopperandgold.com/wp-content/uploads/2023/05/2023-Q3-FS.pdf</t>
  </si>
  <si>
    <t>https://www.westerncopperandgold.com/_resources/presentations/WRN_June_2015_Final.pdf</t>
  </si>
  <si>
    <t>https://westerncopperandgold.com/wp-content/uploads/2015/06/WRN_July_2015.pdf</t>
  </si>
  <si>
    <t>http://www.westerncopperandgold.com/_resources/presentations/WRN_June_13_2013.pdf</t>
  </si>
  <si>
    <t>http://www.westerncopperandgold.com/_resources/presentations/WRN_Jan_2015.pdf</t>
  </si>
  <si>
    <t>http://westerncopperandgold.com/wp-content/uploads/2023/05/2023-Q1-FS.pdf</t>
  </si>
  <si>
    <t>https://ago.wv.gov/gunreciprocity/Documents/Firearms%20Handbook%20.pdf</t>
  </si>
  <si>
    <t>https://ago.wv.gov/publicresources/epa/Documents/WV%2028(j)%20Letter%20-%2014-1112%20(file%20stamped).pdf</t>
  </si>
  <si>
    <t>https://ago.wv.gov/publicresources/epa/Documents/WV%2028(j)%20Letter%20-%2014-1146%20(file%20stamped).pdf</t>
  </si>
  <si>
    <t>http://www.ago.wv.gov/publicresources/Documents/Opinions%201986-1994/1993-04-20%20Opinion%20letter%20signed%20by%20Darrell%20McGraw%20(M0040528xCECC6).PDF</t>
  </si>
  <si>
    <t>http://www.ago.wv.gov/publicresources/epa/Documents/WV%2028%28j%29%20Letter%20-%2014-1112%20%28file%20stamped%29.pdf</t>
  </si>
  <si>
    <t>https://ago.wv.gov/Documents/SEC%20Climate%20Disclosure%20Petition%20for%20Review.pdf</t>
  </si>
  <si>
    <t>https://ago.wv.gov/Documents/SEC%20Climate%20Disclosure%20Petition%20for%20Review.pdf?ref=csofutures.com</t>
  </si>
  <si>
    <t>https://ago.wv.gov/Documents/SEC%20Climate%20Disclosure%20Petition%20for%20Review.pdf?trk=public_post_comment-text</t>
  </si>
  <si>
    <t>http://www.ago.wv.gov/publicresources/epa/Documents/Public%20Utility%20Commisioners%20CPP%20amicus%20brief%20%28M0119588xCECC6%29.pdf</t>
  </si>
  <si>
    <t>http://www.ago.wv.gov/publicresources/Documents/12-1182%2C%2012-883%20bsac%20West%20Virginia.pdf</t>
  </si>
  <si>
    <t>https://aebrus.ru/upload/iblock/71e/eng_aeb_more-than-4-hrs-events-sponsorship-packages-2016.pdf</t>
  </si>
  <si>
    <t>https://aebrus.ru/upload/iblock/73e/presentation-by-jll_kholopov.pdf</t>
  </si>
  <si>
    <t>https://aebrus.ru/upload/iblock/876/20151124_i.artemiev-briefing_eng.pdf</t>
  </si>
  <si>
    <t>https://aebrus.ru/upload/iblock/499/presentation_chaikovskaya_09.04.2019.pdf</t>
  </si>
  <si>
    <t>https://aebrus.ru/upload/iblock/897/Presentation-of-Roman_Malovitsky.pdf</t>
  </si>
  <si>
    <t>https://aebrus.ru/upload/iblock/cd2/presentation-of-vladimir-bulavin_-head-of-fcs.pdf</t>
  </si>
  <si>
    <t>https://aebrus.ru/upload/iblock/4dc/26112018_aeb-nwrc_meeting-with-lo-investment-team-_program_eng.pdf</t>
  </si>
  <si>
    <t>https://aebrus.ru/upload/iblock/14c/2016.07.06-climate-change-presentation.pdf</t>
  </si>
  <si>
    <t>https://aebrus.ru/upload/iblock/19f/presentation-erm-danone.pdf</t>
  </si>
  <si>
    <t>https://aebrus.ru/upload/iblock/580/general-sponsorship-opportunities_nd17_eng.pdf</t>
  </si>
  <si>
    <t>http://westerncopperandgold.com/wp-content/uploads/2018/06/WRN_Presentation_2018-June.pdf</t>
  </si>
  <si>
    <t>http://www.westerncopperandgold.com/_resources/presentations/WRN_August_13_2013.pdf</t>
  </si>
  <si>
    <t>https://www.westerncopperandgold.com/_resources/presentations/WRN_May_FINAL.20140514.pdf</t>
  </si>
  <si>
    <t>http://www.westerncopperandgold.com/_resources/presentations/WRN_APRIL_2015___FINAL.pdf</t>
  </si>
  <si>
    <t>http://westerncopperandgold.com/wp-content/uploads/2019/06/WRN_Tech_Presentation_Jun2019_Final.pdf</t>
  </si>
  <si>
    <t>http://www.westerncopperandgold.com/_resources/presentations/WRN_May_FINAL.20140514.pdf</t>
  </si>
  <si>
    <t>http://westerncopperandgold.com/wp-content/uploads/2023/05/2023-Q2-FS.pdf</t>
  </si>
  <si>
    <t>https://www.westerncopperandgold.com/_resources/presentations/WRN_Dec_13_FINAL.pdf</t>
  </si>
  <si>
    <t>http://westerncopperandgold.com/wp-content/uploads/2022/05/2022-Q3-FS.pdf</t>
  </si>
  <si>
    <t>http://www.westerncopperandgold.com/_resources/presentations/WRN_Nov_13_FINAL.pdf</t>
  </si>
  <si>
    <t>https://aebrus.ru/upload/iblock/59b/eng_aeb_conference-centre-sponsorship-packages-2016.pdf</t>
  </si>
  <si>
    <t>https://aebrus.ru/upload/iblock/970/2022.01.21_Program_ENG.pdf</t>
  </si>
  <si>
    <t>https://aebrus.ru/upload/iblock/f65/Presentation_Lyudmila-Ogorodova.pdf</t>
  </si>
  <si>
    <t>https://aebrus.ru/upload/iblock/40a/aeb-update-on-us-sanctions-presentation-_-eah-11.10.19.pdf</t>
  </si>
  <si>
    <t>https://aebrus.ru/upload/iblock/06e/eng_aeb_conference-centre-sponsorship-packages-2016.pdf</t>
  </si>
  <si>
    <t>https://aebrus.ru/upload/iblock/10e/presentation-16.04.2015_yandex.pdf</t>
  </si>
  <si>
    <t>https://aebrus.ru/upload/iblock/c07/presentation-by-minselkhoz.pdf</t>
  </si>
  <si>
    <t>https://aebrus.ru/upload/iblock/c96/presentation-tretyakov_dcmu.pdf</t>
  </si>
  <si>
    <t>https://aebrus.ru/upload/iblock/34f/presentation-irina-novikova_ey.pdf</t>
  </si>
  <si>
    <t>https://aebrus.ru/upload/medialibrary/0a5/ENG_AEB%20Presentation_new_Winter_2021.pdf</t>
  </si>
  <si>
    <t>http://www.westerncopperandgold.com/_resources/presentations/WRN_Oct_13_FINAL.pdf</t>
  </si>
  <si>
    <t>http://westerncopperandgold.com/wp-content/uploads/2018/05/WRN_Presentation_2018-May_Final.pdf</t>
  </si>
  <si>
    <t>http://westerncopperandgold.com/wp-content/uploads/2020/06/WRN_Tech_Presentation_May2020_Final3.pdf</t>
  </si>
  <si>
    <t>http://westerncopperandgold.com/wp-content/uploads/2015/10/WRN_Oct_2015_Final.pdf</t>
  </si>
  <si>
    <t>http://www.westerncopperandgold.com/_resources/financials/q1_2011_fs.pdf</t>
  </si>
  <si>
    <t>https://westerncopperandgold.com/wp-content/uploads/2015/03/WRN_APRIL_2015___FINAL.pdf</t>
  </si>
  <si>
    <t>https://www.westerncopperandgold.com/_resources/presentations/WRN_Sep_13_FINAL.pdf</t>
  </si>
  <si>
    <t>http://www.westerncopperandgold.com/_resources/presentations/WRN_FEB-14_FINAL.pdf</t>
  </si>
  <si>
    <t>http://www.westerncopperandgold.com/_resources/presentations/WRN_JAN_14_FINAL.pdf</t>
  </si>
  <si>
    <t>https://westerncopperandgold.com/wp-content/uploads/2020/10/2020Q1_FS___Final_Sedar.pdf</t>
  </si>
  <si>
    <t>https://aebrus.ru/upload/iblock/5f1/2017.06.09_program_eng_final.pdf</t>
  </si>
  <si>
    <t>https://aebrus.ru/upload/iblock/e82/eng_aeb_sponsorship-packages-2019-rur.pdf</t>
  </si>
  <si>
    <t>https://aebrus.ru/upload/iblock/a4d/2016-09-15_programme_eng.pdf</t>
  </si>
  <si>
    <t>https://aebrus.ru/upload/iblock/05f/2020.11.06_Program_ENG.pdf</t>
  </si>
  <si>
    <t>https://aebrus.ru/upload/iblock/6cb/presentation-by-sap.pdf</t>
  </si>
  <si>
    <t>https://aebrus.ru/upload/iblock/1c9/eng_aeb_sponsorship-packages-2017_social-events-and-receptions.pdf</t>
  </si>
  <si>
    <t>https://aebrus.ru/upload/medialibrary/Cyber%20Security_presentation2.pdf</t>
  </si>
  <si>
    <t>https://aebrus.ru/upload/iblock/68c/eng_aeb_sponsorship-packages-2018.pdf</t>
  </si>
  <si>
    <t>https://aebrus.ru/upload/iblock/cab/1.-Federico-Porra_17112021.pdf</t>
  </si>
  <si>
    <t>https://aebrus.ru/upload/iblock/cb3/1_agcs-standard-presentation_pg_fl-conf_nov-2015.pdf</t>
  </si>
  <si>
    <t>https://www.westerncopperandgold.com/_resources/presentations/WRN_APRIL_2015___FINAL.pdf</t>
  </si>
  <si>
    <t>https://westerncopperandgold.com/wp-content/uploads/2018/06/WRN_Presentation_2018-June.pdf</t>
  </si>
  <si>
    <t>https://westerncopperandgold.com/wp-content/uploads/2017/07/WRN_Presentation_AUG_2017_FINAL.pdf</t>
  </si>
  <si>
    <t>http://www.westerncopperandgold.com/_resources/presentations/WRN_MAR_14_FINAL.pdf</t>
  </si>
  <si>
    <t>http://westerncopperandgold.com/wp-content/uploads/2021/05/2021Q1-FS-Final-Sedar.pdf</t>
  </si>
  <si>
    <t>http://westerncopperandgold.com/wp-content/uploads/2018/05/WRN_Presentation_2018-April_FINAL_CN.pdf</t>
  </si>
  <si>
    <t>https://westerncopperandgold.com/wp-content/uploads/2018/05/WRN_Presentation_2018-May_Final-1.pdf</t>
  </si>
  <si>
    <t>https://www.westerncopperandgold.com/_resources/presentations/corporate_presentation_may_2014.pdf</t>
  </si>
  <si>
    <t>https://westerncopperandgold.com/wp-content/uploads/2018/04/WRN_Presentation_2018-April_17_FINAL.pdf</t>
  </si>
  <si>
    <t>http://www.westerncopperandgold.com/_resources/news/nr_2006_10_05.pdf</t>
  </si>
  <si>
    <t>https://aebrus.ru/upload/iblock/883/presentation-by-vasiliev-hyundai.pdf</t>
  </si>
  <si>
    <t>https://aebrus.ru/upload/iblock/88f/eng_aeb_sponsorship-packages-2017_social-events-and-receptions.pdf</t>
  </si>
  <si>
    <t>https://aebrus.ru/upload/iblock/ef1/eureka_presentation_aeb.pdf</t>
  </si>
  <si>
    <t>https://aebrus.ru/upload/iblock/ee9/presentation.pdf</t>
  </si>
  <si>
    <t>https://aebrus.ru/upload/iblock/462/presentation-by-a.-sergievskaya.pdf</t>
  </si>
  <si>
    <t>https://aebrus.ru/upload/iblock/fae/2019.03.27_program_eng.pdf</t>
  </si>
  <si>
    <t>https://aebrus.ru/upload/iblock/f40/presentation-by-ludmila-tsoy_-events-association.pdf</t>
  </si>
  <si>
    <t>https://aebrus.ru/upload/iblock/c3c/Program-ENG.pdf</t>
  </si>
  <si>
    <t>https://aebrus.ru/upload/iblock/167/2020.04.28-program-rus-cca_2020_spring_reo_presentation_rus.pdf</t>
  </si>
  <si>
    <t>https://aebrus.ru/upload/iblock/a88/presentation-product-safety-and-energy-efficiency-market-surveillance-in-turkey.pdf</t>
  </si>
  <si>
    <t>https://www.westerncopperandgold.com/_resources/presentations/WRN_Sept_2014_Final_bak.pdf</t>
  </si>
  <si>
    <t>https://www.westerncopperandgold.com/wp-content/uploads/2016/05/2016Q1_FS___SEDAR.pdf</t>
  </si>
  <si>
    <t>https://westerncopperandgold.com/wp-content/uploads/2016/07/WRN_Casino_Site_Visit_Jul_2016_Final.pdf</t>
  </si>
  <si>
    <t>https://www.westerncopperandgold.com/_resources/financials/q1_2008_fs.pdf</t>
  </si>
  <si>
    <t>http://www.westerncopperandgold.com/_resources/financials/q1_2012_fs.pdf</t>
  </si>
  <si>
    <t>https://westerncopperandgold.com/wp-content/uploads/2015/05/WRN_May_08_2015___Final1.pdf</t>
  </si>
  <si>
    <t>http://westerncopperandgold.com/wp-content/uploads/2017/09/NR05_2017-September-Conferences_FINAL.pdf</t>
  </si>
  <si>
    <t>http://westerncopperandgold.com/wp-content/uploads/2021/05/2021Q3-FS-Final.pdf</t>
  </si>
  <si>
    <t>https://westerncopperandgold.com/wp-content/uploads/2016/05/WRN_June_2016_FINAL11.pdf</t>
  </si>
  <si>
    <t>http://westerncopperandgold.com/wp-content/uploads/2019/04/CFO-Position-Job-Description.pdf</t>
  </si>
  <si>
    <t>https://aebrus.ru/upload/iblock/f60/Presentation-of-Nina-Goulis.pdf</t>
  </si>
  <si>
    <t>https://aebrus.ru/upload/iblock/d67/presentation-by-tatiana-zybleva_-fcs.pdf</t>
  </si>
  <si>
    <t>https://aebrus.ru/upload/iblock/292/310516_presentation_aebnwrc2016_round-table.pdf</t>
  </si>
  <si>
    <t>https://aebrus.ru/upload/iblock/303/303ca6d071031a37e478a680b671bfde.pdf</t>
  </si>
  <si>
    <t>https://aebrus.ru/upload/iblock/5dc/2020.12.16_Program_ENG.pdf</t>
  </si>
  <si>
    <t>https://aebrus.ru/upload/iblock/bf5/presentation_aeb-nwrc-event_legal-overview_160317.pdf</t>
  </si>
  <si>
    <t>https://aebrus.ru/upload/iblock/7f6/programme-eng-rostov.pdf</t>
  </si>
  <si>
    <t>https://www.aebrus.ru/upload/iblock/623/presentation-by-alexey-filipenkov-aeb-mc-co_chair-visa-delight.pdf</t>
  </si>
  <si>
    <t>https://aebrus.ru/upload/iblock/685/2016.11.02-presentation-imf.pdf</t>
  </si>
  <si>
    <t>https://aebrus.ru/upload/iblock/f3a/eng_aeb_sponsorship-packages-2017_over_4hrs.pdf</t>
  </si>
  <si>
    <t>https://www.westerncopperandgold.com/_resources/news/nr_2006_10_05.pdf</t>
  </si>
  <si>
    <t>http://westerncopperandgold.com/wp-content/uploads/2015/08/WRN_Casino_Site_Visit_Aug_2015-FINAL2.pdf</t>
  </si>
  <si>
    <t>https://westerncopperandgold.com/wp-content/uploads/2015/06/WRN_June_2015_Final.pdf</t>
  </si>
  <si>
    <t>https://www.westerncopperandgold.com/_resources/financials/2013Q3_FS-SEDAR.pdf</t>
  </si>
  <si>
    <t>https://www.westerncopperandgold.com/_resources/presentations/WRN_FEB-14_FINAL.pdf</t>
  </si>
  <si>
    <t>https://westerncopperandgold.com/wp-content/uploads/2016/05/2016Q2-FS-SEDAR.pdf</t>
  </si>
  <si>
    <t>https://westerncopperandgold.com/wp-content/uploads/2018/03/2017YE-FS-SEDAR.pdf</t>
  </si>
  <si>
    <t>https://westerncopperandgold.com/wp-content/uploads/2016/08/WRN_Sept_Final1.pdf</t>
  </si>
  <si>
    <t>https://westerncopperandgold.com/wp-content/uploads/2018/07/2018YE-FS-SEDAR.pdf</t>
  </si>
  <si>
    <t>http://westerncopperandgold.com/wp-content/uploads/2015/05/WRN_May_08_2015___Final1.pdf</t>
  </si>
  <si>
    <t>https://aebrus.ru/upload/iblock/91c/presentation_michael-germershausen.pdf</t>
  </si>
  <si>
    <t>https://aebrus.ru/upload/iblock/828/AEB-ASC-Committee-Presentation_for-website.pdf</t>
  </si>
  <si>
    <t>https://aebrus.ru/upload/iblock/108/presentation-hackeru.pdf</t>
  </si>
  <si>
    <t>https://aebrus.ru/upload/iblock/6c9/2024.04.03_Program_ENG.pdf</t>
  </si>
  <si>
    <t>https://aebrus.ru/upload/iblock/b06/presentation_olga-matveeva.pdf</t>
  </si>
  <si>
    <t>https://aebrus.ru/upload/iblock/dda/sap-presentation.pdf</t>
  </si>
  <si>
    <t>https://aebrus.ru/upload/iblock/752/eng_aeb_social-events_euroreceptions_cocktails-sponsorship-packages-2016.pdf</t>
  </si>
  <si>
    <t>https://aebrus.ru/upload/EE%20Launch%20event%20presentation.pdf</t>
  </si>
  <si>
    <t>https://aebrus.ru/upload/iblock/eed/allianz-07.10.2015.pdf</t>
  </si>
  <si>
    <t>https://aebrus.ru/upload/iblock/7bf/eng_aeb_sponsorship-packages-2017_over_4hrs.pdf</t>
  </si>
  <si>
    <t>https://westerncopperandgold.com/wp-content/uploads/2015/08/WRN_Casino_Site_Visit_Aug_2015-FINAL2.pdf</t>
  </si>
  <si>
    <t>https://westerncopperandgold.com/wp-content/uploads/2020/03/2019YE-FS-Final-Sedar.pdf</t>
  </si>
  <si>
    <t>https://westerncopperandgold.com/wp-content/uploads/2016/01/WRN_Jan_2016_Final.pdf</t>
  </si>
  <si>
    <t>http://westerncopperandgold.com/wp-content/uploads/2015/06/WRN_June_2015_Final.pdf</t>
  </si>
  <si>
    <t>http://westerncopperandgold.com/wp-content/uploads/2016/01/WRN_Jan_2016_Final.pdf</t>
  </si>
  <si>
    <t>http://westerncopperandgold.com/wp-content/uploads/2015/06/WRN_July_2015.pdf</t>
  </si>
  <si>
    <t>http://westerncopperandgold.com/wp-content/uploads/2016/03/WRN_April_2016_FINAL.pdf</t>
  </si>
  <si>
    <t>http://westerncopperandgold.com/wp-content/uploads/2016/05/WRN_June_2016_FINAL1.pdf</t>
  </si>
  <si>
    <t>http://westerncopperandgold.com/wp-content/uploads/2022/05/2022-Q1-FS.pdf</t>
  </si>
  <si>
    <t>https://westerncopperandgold.com/wp-content/uploads/2020/10/2020Q3-FS-Final.pdf</t>
  </si>
  <si>
    <t>https://www.wafd.com/documents/financial-news/2023/wafd-bank-investor-presentation-20230818.pdf</t>
  </si>
  <si>
    <t>https://www.wafd.com/documents/financial-news/2024/wafd-bank-investor-presentation-20240215.pdf</t>
  </si>
  <si>
    <t>https://www.wafd.com/documents/financial-news/2023/wafd-bank-investor-presentation-20230515.pdf</t>
  </si>
  <si>
    <t>https://www.wafd.com/documents/financial-news/2019/wafd-investor-presentation-mar-31-2019-(002).pdf</t>
  </si>
  <si>
    <t>https://www.wafd.com/documents/financial-news/2021/wafd-bank-investor-presentation-davidson-may-2021.pdf</t>
  </si>
  <si>
    <t>https://www.wafd.com/documents/financial-news/2019/wafd-investor-presentation-sept-30-2019.pdf</t>
  </si>
  <si>
    <t>https://www.wafd.com/documents/financial-news/2022/wafd-bank-press-release-20221113.pdf</t>
  </si>
  <si>
    <t>https://aebrus.ru/upload/iblock/f00/f00ce49d4326fe5ff10659772fd1081d.pdf</t>
  </si>
  <si>
    <t>https://aebrus.ru/upload/iblock/cfc/cfc7c113abba4c074b8bb49c1db66d8c.pdf</t>
  </si>
  <si>
    <t>https://aebrus.ru/upload/iblock/748/eng_aeb_sponsorship-packages-2017_over_4hrs.pdf</t>
  </si>
  <si>
    <t>https://aebrus.ru/upload/iblock/322/presentation_darina-sokolova.pdf</t>
  </si>
  <si>
    <t>https://aebrus.ru/upload/iblock/ef4/aeb-conf_eng_aeb_sponsorship-packages-2019-rur.pdf</t>
  </si>
  <si>
    <t>https://aebrus.ru/upload/iblock/fcd/eng_aeb_sponsorship-packages-2017_over_4hrs.pdf</t>
  </si>
  <si>
    <t>https://aebrus.ru/upload/iblock/fa8/mikhail-belov_-volvo-cars_eng.pdf</t>
  </si>
  <si>
    <t>https://aebrus.ru/upload/iblock/b03/Presentation_Patrik-Antoni.pdf</t>
  </si>
  <si>
    <t>https://aebrus.ru/upload/iblock/5ec/presentation_anton-lovtakov_-four-seasons.pdf</t>
  </si>
  <si>
    <t>https://aebrus.ru/upload/iblock/7b6/2018.11.29_program_eng.pdf</t>
  </si>
  <si>
    <t>http://westerncopperandgold.com/wp-content/uploads/2015/03/WRN_Jan_2015.pdf</t>
  </si>
  <si>
    <t>https://westerncopperandgold.com/wp-content/uploads/2017/07/WRN-Site-Visit-2017_Final.pdf</t>
  </si>
  <si>
    <t>http://westerncopperandgold.com/wp-content/uploads/2015/03/WRN_APRIL_2015___FINAL.pdf</t>
  </si>
  <si>
    <t>https://westerncopperandgold.com/wp-content/uploads/2020/01/2019Q3-FS-Final.pdf</t>
  </si>
  <si>
    <t>https://westerncopperandgold.com/wp-content/uploads/2020/01/2019Q2-FS-Final.pdf</t>
  </si>
  <si>
    <t>https://westerncopperandgold.com/wp-content/uploads/2015/08/WRN_Sept_2015_FINAL.pdf</t>
  </si>
  <si>
    <t>https://westerncopperandgold.com/wp-content/uploads/2018/07/2018Q1-FS-Final.pdf</t>
  </si>
  <si>
    <t>http://www.westerncopperandgold.com/wp-content/uploads/2015/08/WRN_Sept_2015_FINAL.pdf</t>
  </si>
  <si>
    <t>https://westerncopperandgold.com/wp-content/uploads/2015/03/WRN_March_2015.pdf</t>
  </si>
  <si>
    <t>https://westerncopperandgold.com/wp-content/uploads/2016/05/2016Q3-FS-SEDAR.pdf</t>
  </si>
  <si>
    <t>https://www.dclunie.com/papers/spie_mi_nema_softcopy.pdf</t>
  </si>
  <si>
    <t>https://www.leg.state.nv.us/App/NELIS/REL/81st2021/ExhibitDocument/OpenExhibitDocument?exhibitId=48182&amp;fileDownloadName=BA 4709 and BA 4702_Department of Public Safety_Presentation.pdf</t>
  </si>
  <si>
    <t>https://www.healthit.gov/sites/default/files/page/2024-01/DSI_HTI1 Final Rule Presentation_508.pdf</t>
  </si>
  <si>
    <t>https://files.dep.state.pa.us/OilGas/BOGM/BOGMPortalFiles/TrainingWorkshops/2013/MSC/MIA_Program_Training_Final_Intro_Module_1.pdf</t>
  </si>
  <si>
    <t>https://agingstrategy.colorado.gov/sites/agingstrategy/files/State Plan on Aging Presentation_SAPGA.pdf</t>
  </si>
  <si>
    <t>https://www2.ed.gov/policy/elsec/leg/essa/essaflexibilitiesseapresentation.pdf</t>
  </si>
  <si>
    <t>https://s3.amazonaws.com/assets.cce.cornell.edu/attachments/49302/California_4-H_Presentation_Manual_Best_Practices.pdf?1612809024</t>
  </si>
  <si>
    <t>https://webservices.ncleg.gov/ViewDocSiteFile/29943</t>
  </si>
  <si>
    <t>https://ucanr.edu/sites/UCCE_LA_County/files/345563.pdf</t>
  </si>
  <si>
    <t>https://hr.nv.gov/uploadedFiles/hrnvgov/Content/layoff/LayoffPresentation-StateEmployees.pdf</t>
  </si>
  <si>
    <t>https://files.dep.state.pa.us/OilGas/BOGM/BOGMPortalFiles/TrainingWorkshops/2013/PIOGA/MIA_Program_Training_Final_Intro_Module_1.pdf</t>
  </si>
  <si>
    <t>https://ww2.arb.ca.gov/sites/default/files/2020-06/mailout1918_ADA.pdf</t>
  </si>
  <si>
    <t>https://files.dep.state.pa.us/publicparticipation/advisory committees/advcommportalfiles/tac/2022/pfas presentation for tac.pdf</t>
  </si>
  <si>
    <t>https://nycasinos.ny.gov/system/files/documents/2022/09/08.13.14.protocolapplicantpresentations.pdf</t>
  </si>
  <si>
    <t>https://ccastates.org/system/files/event/2021/06/Module 6B of the Compliance Monitors' Certificate Program.pdf</t>
  </si>
  <si>
    <t>https://mranayaipoly.weebly.com/uploads/1/6/4/4/16444006/govecon_rubric_sheet1.pdf</t>
  </si>
  <si>
    <t>https://www.nasa.gov/wp-content/uploads/2023/12/12.-stp-tech-expo-whitmore-story-usu-msfc.pdf</t>
  </si>
  <si>
    <t>https://www.tn.gov/content/dam/tn/finance/budget/documents/overviewspresentations/FY24 Budget Recommendation - FINAL.pdf</t>
  </si>
  <si>
    <t>https://files.dep.state.pa.us/OilGas/BOGM/BOGMPortalFiles/IndustryResources/TrainingWorkshops/Nov8/MIA_Program_Training_Final_Intro_Module_1.pdf</t>
  </si>
  <si>
    <t>https://www.extension.iastate.edu/buenavista/files/documents/Educational Presentation Report Form.pdf</t>
  </si>
  <si>
    <t>https://legislature.vermont.gov/Documents/2016/WorkGroups/Senate Finance/Bills/H.73/W~Susan Donegan~Corporate Governance Presentation for H.73~4-2-2015.pdf</t>
  </si>
  <si>
    <t>https://americorps.gov/sites/default/files/document/2021_04_21_Member_Management_Presentation_ASN.pdf</t>
  </si>
  <si>
    <t>https://uploads.strikinglycdn.com/files/291f1ca1-856c-431e-a4e3-ecb4c6920c01/www-healthcareoptions-dhcs-ca-gov-presentation-sites.pdf</t>
  </si>
  <si>
    <t>https://www.kdhe.ks.gov/DocumentCenter/View/13855/February-2021-BFPC-Meeting-Minutes-PDF</t>
  </si>
  <si>
    <t>https://oregonffa.com/wp-content/uploads/2020/12/State-Degree-Portfolio-Presentation-Guide.pdf</t>
  </si>
  <si>
    <t>https://www.ocfs.ny.gov/main/contracts/docs/mwbe/Presentation-MWBE-Understanding-Compliance.pdf</t>
  </si>
  <si>
    <t>https://www.mcrhrdi.gov.in/crashcourse/presentations/SG 07- Directive Principles.pdf</t>
  </si>
  <si>
    <t>https://www.extension.iastate.edu/ida/files/documents/Educational Presentation Report Form.pdf</t>
  </si>
  <si>
    <t>https://www.voanews.com/MediaAssets2/classroom/article_activities/stateoftheunion/story_content/external_files/State of the Union Slides and Quiz.pdf</t>
  </si>
  <si>
    <t>https://www.extension.iastate.edu/warren/files/documents/Educational Presentation Report Form.pdf</t>
  </si>
  <si>
    <t>https://www.mercy.edu/media/responsible-conduct-research-policy</t>
  </si>
  <si>
    <t>https://eta-publications.lbl.gov/sites/default/files/financing-workplan-recommendations.pdf</t>
  </si>
  <si>
    <t>https://www.wafd.com/documents/financial-news/2019/wafd-kbw-investor-presentation.pdf</t>
  </si>
  <si>
    <t>https://www.wafd.com/documents/financial-news/2022/wafd-bank-investor-presentation-20220216.pdf</t>
  </si>
  <si>
    <t>https://www.wafd.com/documents/financial-news/2022/wafd-bank-investor-presentation-20220308.pdf</t>
  </si>
  <si>
    <t>https://www.wafd.com/documents/financial-news/2020/wafd-bank-investor-presentation-kbw-nov-19-2020.pdf</t>
  </si>
  <si>
    <t>https://www.wafd.com/documents/financial-news/2022/wafd-bank-investor-presentation-20220914.pdf</t>
  </si>
  <si>
    <t>https://www.wafd.com/documents/credit-cards/commercial/commercial-credit-card-cb-card-holder-agreement.pdf</t>
  </si>
  <si>
    <t>https://www.wafd.com/documents/financial-news/2020/wafd-bank-investor-presentation-da-davidson-may-6-2020.pdf</t>
  </si>
  <si>
    <t>https://www.wafd.com/documents/financial-news/2021/wafd-bank-investor-presentation-da-davidson-aug-17-2021.pdf</t>
  </si>
  <si>
    <t>https://www.wafd.com/documents/financial-news/2014/wafed-dadco-may-2014-conference-final.pdf</t>
  </si>
  <si>
    <t>https://www.wafd.com/documents/financial-news/2015/wafd-mar-2015_overview_dadavidson_formatted.pdf</t>
  </si>
  <si>
    <t>https://aebrus.ru/upload/iblock/6ac/6ac306f9bec52fc086fbe669234b581f.pdf</t>
  </si>
  <si>
    <t>https://aebrus.ru/upload/iblock/86a/2021.12.16-Program_ENG.pdf</t>
  </si>
  <si>
    <t>https://aebrus.ru/upload/iblock/96f/2019.11.18_rf-presidential-commissioner-for-entrepreneurs_-rights_program_eng.pdf</t>
  </si>
  <si>
    <t>https://aebrus.ru/upload/iblock/93b/presentation-by-surikova-alstom.pdf</t>
  </si>
  <si>
    <t>https://aebrus.ru/upload/iblock/77d/presentation_sergey-antipov_undp.pdf</t>
  </si>
  <si>
    <t>https://aebrus.ru/upload/iblock/0c7/presentation_alexey-muntyan.pdf</t>
  </si>
  <si>
    <t>https://aebrus.ru/upload/iblock/acd/presentation_irina-kolbukova.pdf</t>
  </si>
  <si>
    <t>https://aebrus.ru/upload/iblock/ff2/presentationto-ico-or-not-to-ico_alevtina_kamelkova_final.pdf</t>
  </si>
  <si>
    <t>https://aebrus.ru/upload/iblock/cfb/2021.11.11_Program_ENG.pdf</t>
  </si>
  <si>
    <t>https://aebrus.ru/upload/iblock/64f/2024.04.03_Program_ENG.pdf</t>
  </si>
  <si>
    <t>https://westerncopperandgold.com/wp-content/uploads/2018/07/2018Q2-FS-SEDAR.pdf</t>
  </si>
  <si>
    <t>https://www.westerncopperandgold.com/_resources/financials/WRN_2013_FS.pdf</t>
  </si>
  <si>
    <t>http://www.westerncopperandgold.com/_resources/financials/WRN_2013_FS.pdf</t>
  </si>
  <si>
    <t>https://www.westerncopperandgold.com/_resources/financials/q4_2012_fs.pdf</t>
  </si>
  <si>
    <t>http://westerncopperandgold.com/wp-content/uploads/2017/07/WRN-Site-Visit-2017_Final.pdf</t>
  </si>
  <si>
    <t>http://westerncopperandgold.com/wp-content/uploads/2016/05/WRN_June_2016_FINAL11.pdf</t>
  </si>
  <si>
    <t>https://www.westerncopperandgold.com/_resources/financials/q1_2010_fs.pdf</t>
  </si>
  <si>
    <t>https://westerncopperandgold.com/wp-content/uploads/2015/04/WRN_2013_FS.pdf</t>
  </si>
  <si>
    <t>https://www.westerncopperandgold.com/_resources/financials/2014YE_FS.pdf</t>
  </si>
  <si>
    <t>http://westerncopperandgold.com/wp-content/uploads/2016/05/2016-FS-SEDAR.pdf</t>
  </si>
  <si>
    <t>https://www.wafd.com/documents/financial-news/2014/sw-fact-sheet-final.pdf</t>
  </si>
  <si>
    <t>https://www.wafd.com/documents/financial-news/2019/wafd-investor-presentation-jun-30-2019.pdf</t>
  </si>
  <si>
    <t>https://www.wafd.com/documents/financial-news/2021/wafd-bank-press-release-20211116.pdf</t>
  </si>
  <si>
    <t>https://www.wafd.com/documents/credit-cards/commercial/commercial-credit-card-purchasing-credit-card-card-holder-agreement.pdf</t>
  </si>
  <si>
    <t>https://www.wafd.com/documents/financial-news/2022/wafd-bank-press-release-20221114.pdf</t>
  </si>
  <si>
    <t>https://www.wafd.com/documents/financial-news/2013/wafd_deposit_acquisition_summary.pdf</t>
  </si>
  <si>
    <t>https://www.waterboards.ca.gov/losangeles/water_issues/programs/remediation/presentations/05_0413/ab389presentation.pdf</t>
  </si>
  <si>
    <t>https://www.slocounty.ca.gov/getattachment/2f3601ce-2c97-4db9-9a1b-19e5a51da754/2019-03-20-Presentation.aspx</t>
  </si>
  <si>
    <t>https://www.dds.ca.gov/wp-content/uploads/2019/02/EarlyStart_Dec1Presentation_20190205.pdf</t>
  </si>
  <si>
    <t>https://buyandsell.gc.ca/cds/public/2021/06/03/7e2ef3c6920f6d97a8cd4e33acfa1b21/alaska_hwy_stf_bidders_meeting_presentation_2021_june1.pdf</t>
  </si>
  <si>
    <t>http://turingmachine.org/courses/2002/WebEngineeringS02/lectures/05_charac_4up.pdf</t>
  </si>
  <si>
    <t>https://business.lehigh.edu/sites/default/files/cv/2019-08/Tamara Lambert_CV.pdf</t>
  </si>
  <si>
    <t>https://www.charteredaccountantsanz.com/-/media/24900f4684e348a58046a86863b9b2e9.ashx</t>
  </si>
  <si>
    <t>https://surgery.stanford.edu/content/dam/sm/surgery/documents/Conferences/ACSCC20-Stanford-Itinerary.pdf</t>
  </si>
  <si>
    <t>https://aebrus.ru/upload/iblock/429/presentation_7_april_rt_creative_industry.pdf</t>
  </si>
  <si>
    <t>https://aebrus.ru/upload/iblock/8fe/presentation_daria-rozhkova.pdf</t>
  </si>
  <si>
    <t>https://aebrus.ru/upload/iblock/e3f/_-_-_-2016_eng.pdf</t>
  </si>
  <si>
    <t>http://www.aebrus.ru/upload/medialibrary/Presentation_Unilever.pdf</t>
  </si>
  <si>
    <t>https://aebrus.ru/upload/iblock/a11/2016.06.29-tax-forum-presentation.pdf</t>
  </si>
  <si>
    <t>https://aebrus.ru/upload/iblock/291/presentation-nestle.pdf</t>
  </si>
  <si>
    <t>https://aebrus.ru/upload/iblock/3be/presentation_bychkov_21.03.2019.pdf</t>
  </si>
  <si>
    <t>https://aebrus.ru/upload/iblock/2fb/presentation_davydov_-philips.pdf</t>
  </si>
  <si>
    <t>https://aebrus.ru/upload/iblock/f06/presentation-big-data-machine-learning-_-pwc.pdf</t>
  </si>
  <si>
    <t>https://aebrus.ru/upload/iblock/51f/presentation-by-e.-gavrilenkov-11.10.2016.pdf</t>
  </si>
  <si>
    <t>http://www.westerncopperandgold.com/_resources/financials/q4_2012_fs.pdf</t>
  </si>
  <si>
    <t>http://westerncopperandgold.com/wp-content/uploads/2015/05/2014YE_FS.pdf</t>
  </si>
  <si>
    <t>http://www.westerncopperandgold.com/_resources/news/nr_2008_05_12.pdf</t>
  </si>
  <si>
    <t>http://www.westerncopperandgold.com/_resources/financials/2011-Q3-FS-FINAL.pdf</t>
  </si>
  <si>
    <t>http://westerncopperandgold.com/wp-content/uploads/2018/03/2017YE-FS-SEDAR.pdf</t>
  </si>
  <si>
    <t>https://www.westerncopperandgold.com/_resources/financials/q1_2007_fs.pdf</t>
  </si>
  <si>
    <t>https://www.westerncopperandgold.com/_resources/news/nr_2008_05_12.pdf</t>
  </si>
  <si>
    <t>https://westerncopperandgold.com/wp-content/uploads/2015/05/2014YE_FS.pdf</t>
  </si>
  <si>
    <t>http://westerncopperandgold.com/wp-content/uploads/2015/04/WRN_2013_FS.pdf</t>
  </si>
  <si>
    <t>http://westerncopperandgold.com/wp-content/uploads/2020/01/2019Q3-FS-Final.pdf</t>
  </si>
  <si>
    <t>https://aebrus.ru/upload/iblock/7c1/presentation_tatiana-baskina.pdf</t>
  </si>
  <si>
    <t>https://aebrus.ru/upload/iblock/b12/2014.06.19-internal-communications.pdf</t>
  </si>
  <si>
    <t>https://aebrus.ru/upload/iblock/900/2017.05.22_survey-presentation_programme_eng.pdf</t>
  </si>
  <si>
    <t>https://aebrus.ru/upload/iblock/992/26.12.2016-post-release-seeds-and-szr-conference-eng.pdf</t>
  </si>
  <si>
    <t>https://aebrus.ru/upload/iblock/ace/presentation-anichkin_2018.12.11.pdf</t>
  </si>
  <si>
    <t>https://aebrus.ru/upload/iblock/c61/presentation_anton-peshkov_-tikkurila.pdf</t>
  </si>
  <si>
    <t>https://aebrus.ru/upload/iblock/299/presentation-petr-nekrasov_wsr-_.pdf</t>
  </si>
  <si>
    <t>https://aebrus.ru/upload/iblock/b5f/presentation_svetlana-vasilieva.pdf</t>
  </si>
  <si>
    <t>https://aebrus.ru/upload/iblock/2d3/presentation-by-philips.pdf</t>
  </si>
  <si>
    <t>https://aebrus.ru/upload/iblock/b68/presentation-vyacheslav-borilin_kaspersky.pdf</t>
  </si>
  <si>
    <t>https://www.westerncopperandgold.com/_resources/financials/q4_2011_fs.pdf</t>
  </si>
  <si>
    <t>http://www.westerncopperandgold.com/_resources/financials/q4_2011_fs.pdf</t>
  </si>
  <si>
    <t>https://westerncopperandgold.com/wp-content/uploads/2015/05/2015YE-FS-SEDAR.pdf</t>
  </si>
  <si>
    <t>http://www.westerncopperandgold.com/_resources/financials/q4_2010_fs.pdf</t>
  </si>
  <si>
    <t>http://www.westerncopperandgold.com/_resources/financials/2014YE_FS.pdf</t>
  </si>
  <si>
    <t>https://www.westerncopperandgold.com/_resources/financials/2014Q3_FS_Final.pdf</t>
  </si>
  <si>
    <t>http://www.westerncopperandgold.com/_resources/financials/q1_2013_fs.pdf</t>
  </si>
  <si>
    <t>https://www.westerncopperandgold.com/_resources/financials/q2_2008_fs.pdf</t>
  </si>
  <si>
    <t>http://www.westerncopperandgold.com/_resources/financials/q2_2009_fs.pdf</t>
  </si>
  <si>
    <t>http://westerncopperandgold.com/wp-content/uploads/2020/03/2019YE-FS-Final-Sedar.pdf</t>
  </si>
  <si>
    <t>https://aebrus.ru/upload/iblock/cc1/presentation-ibm.pdf</t>
  </si>
  <si>
    <t>https://aebrus.ru/upload/iblock/5e3/presentation_ekaterina-podvalnaya.pdf</t>
  </si>
  <si>
    <t>https://aebrus.ru/upload/iblock/c61/presentation_irina-morozova-ii.pdf</t>
  </si>
  <si>
    <t>https://aebrus.ru/upload/iblock/e00/ndf_programme_eng_01.04.2019.pdf</t>
  </si>
  <si>
    <t>https://aebrus.ru/upload/iblock/f4d/presentation-by-ruslan-nazhimov_-fcs.pdf</t>
  </si>
  <si>
    <t>https://aebrus.ru/upload/iblock/614/presentation-qmatic-for-hr.pdf</t>
  </si>
  <si>
    <t>https://aebrus.ru/upload/iblock/369/3694430516dca006d18018977fd28ea6.pdf</t>
  </si>
  <si>
    <t>https://aebrus.ru/upload/iblock/2fb/over_4hrs_eng_aeb_sponsorship-packages-2019-rur.pdf</t>
  </si>
  <si>
    <t>https://aebrus.ru/upload/iblock/fb2/aeb-board-nominees-presentation-_-29.03.2018.pdf</t>
  </si>
  <si>
    <t>https://aebrus.ru/upload/iblock/5fe/2014.05.20_survey-presentation_programme_rus.pdf</t>
  </si>
  <si>
    <t>https://www.westerncopperandgold.com/_resources/financials/q4_2010_fs.pdf</t>
  </si>
  <si>
    <t>http://www.westerncopperandgold.com/_resources/financials/q1_2007_fs.pdf</t>
  </si>
  <si>
    <t>http://www.westerncopperandgold.com/_resources/financials/q3_2009_fs.pdf</t>
  </si>
  <si>
    <t>https://www.westerncopperandgold.com/_resources/financials/wrn_2013_Q2_FS.pdf</t>
  </si>
  <si>
    <t>http://www.westerncopperandgold.com/_resources/WRN_Feb2013.pdf</t>
  </si>
  <si>
    <t>https://www.westerncopperandgold.com/_resources/financials/q1_2009_fs.pdf</t>
  </si>
  <si>
    <t>https://westerncopperandgold.com/wp-content/uploads/2015/04/2013Q3_FS-SEDAR.pdf</t>
  </si>
  <si>
    <t>https://www.westerncopperandgold.com/_resources/financials/q3_2009_fs.pdf</t>
  </si>
  <si>
    <t>https://www.westerncopperandgold.com/wp-content/uploads/2015/03/2013Q3_FS-SEDAR.pdf</t>
  </si>
  <si>
    <t>http://www.westerncopperandgold.com/_resources/financials/q2_2012_fs.pdf</t>
  </si>
  <si>
    <t>https://s27.q4cdn.com/998829972/files/doc_presentations/2023/01/BHLB-4Q22-Earnings-Presentation-ir.pdf</t>
  </si>
  <si>
    <t>https://filecache.investorroom.com/mr5ir_gbrx/412/download/Greenbrier - Investor Presentation - November 2023 (STEPHENS) v4.pdf</t>
  </si>
  <si>
    <t>https://filecache.investorroom.com/mr5ir_richmondamerican/196/download/Investor Presentation - Q3 2019 10.30.19.pdf</t>
  </si>
  <si>
    <t>https://www.virtra.com/wp-content/uploads/VirTra-VTSI-IR-Presentation-November-2020.pdf</t>
  </si>
  <si>
    <t>https://ir.petco.com/static-files/66f91d59-d1e2-40db-9b4b-46a22ddef2b8</t>
  </si>
  <si>
    <t>https://filecache.investorroom.com/mr5ir_goodrichpetroleumcorp/238/download/MgmtPresentationMarch-2019.pdf</t>
  </si>
  <si>
    <t>http://aebrus.ru/upload/iblock/5fe/2014.05.20_survey-presentation_programme_rus.pdf</t>
  </si>
  <si>
    <t>https://aebrus.ru/upload/iblock/e29/presentation-oganesyan_-tarasova_29.11.2018.pdf</t>
  </si>
  <si>
    <t>https://aebrus.ru/upload/iblock/e77/presentation-by-a.-bychkov.pdf</t>
  </si>
  <si>
    <t>https://aebrus.ru/upload/iblock/96a/presentation-andrej-bievetski_-sap-labs-v2.pdf</t>
  </si>
  <si>
    <t>https://aebrus.ru/upload/iblock/ede/presentation_natalia-maksimova.pdf</t>
  </si>
  <si>
    <t>https://aebrus.ru/upload/iblock/e8b/_-_-_06.04.2017.pdf</t>
  </si>
  <si>
    <t>https://aebrus.ru/upload/iblock/9e2/aeb_kostroma_presentation_9-june-2017.pdf</t>
  </si>
  <si>
    <t>https://aebrus.ru/upload/iblock/be5/aberkovskiy_syngenta_presentation.pdf</t>
  </si>
  <si>
    <t>https://aebrus.ru/upload/iblock/171/presentation_natalia-neverskaya.pdf</t>
  </si>
  <si>
    <t>https://aebrus.ru/upload/iblock/b59/presentation_alabuga.pdf</t>
  </si>
  <si>
    <t>https://westerncopperandgold.com/wp-content/uploads/2017/05/2017Q1-FS-SEDAR1.pdf</t>
  </si>
  <si>
    <t>https://www.westerncopperandgold.com/_resources/financials/q1_2012_fs.pdf</t>
  </si>
  <si>
    <t>https://www.westerncopperandgold.com/_resources/financials/q2_2009_fs.pdf</t>
  </si>
  <si>
    <t>http://westerncopperandgold.com/wp-content/uploads/2020/10/2020Q3-FS-Final.pdf</t>
  </si>
  <si>
    <t>https://westerncopperandgold.com/wp-content/uploads/2015/05/2015Q1_FS___Final.pdf</t>
  </si>
  <si>
    <t>http://www.westerncopperandgold.com/_resources/financials/q1_2008_fs.pdf</t>
  </si>
  <si>
    <t>http://www.westerncopperandgold.com/_resources/financials/q2_2008_fs.pdf</t>
  </si>
  <si>
    <t>https://www.westerncopperandgold.com/_resources/financials/2011-Q3-FS-FINAL.pdf</t>
  </si>
  <si>
    <t>http://westerncopperandgold.com/wp-content/uploads/2015/04/2013Q3_FS-SEDAR.pdf</t>
  </si>
  <si>
    <t>https://westerncopperandgold.com/wp-content/uploads/2015/04/q1_2013_fs.pdf</t>
  </si>
  <si>
    <t>https://aebrus.ru/upload/iblock/6e4/9.presentation-by-pavel-khilchenko_-transport-directorate-_2018.pdf</t>
  </si>
  <si>
    <t>https://aebrus.ru/upload/iblock/99d/2016.06.14_survey-presentation_programme_rus.pdf</t>
  </si>
  <si>
    <t>https://aebrus.ru/upload/iblock/e64/presentation-sinyavskaya_23.11.2018.pdf</t>
  </si>
  <si>
    <t>https://aebrus.ru/upload/iblock/670/ndf_2019_sponsorship-general.pdf</t>
  </si>
  <si>
    <t>https://aebrus.ru/upload/iblock/1e5/presentation-big-data-in-orange-ecosystems.pdf</t>
  </si>
  <si>
    <t>https://aebrus.ru/upload/medialibrary/0a5/RUS_AEB%20Presentation_Winter_2021.pdf</t>
  </si>
  <si>
    <t>https://aebrus.ru/upload/iblock/b66/20180301_minkavkaz_presentation_rus.pdf</t>
  </si>
  <si>
    <t>https://aebrus.ru/upload/iblock/752/presentation-by-melkonian-kpmg.pdf</t>
  </si>
  <si>
    <t>https://aebrus.ru/upload/iblock/f4e/presentation_anastasia-yarosh.pdf</t>
  </si>
  <si>
    <t>https://aebrus.ru/upload/iblock/db0/presentation_goossens_-applia.pdf</t>
  </si>
  <si>
    <t>https://spa-issuerdirect.s3.amazonaws.com/docs.investornetwork.com/content/3236/50d2d2262762648589b1943078712aa6.pdf</t>
  </si>
  <si>
    <t>https://static.seekingalpha.com/uploads/sa_presentations/598/39598/original.pdf</t>
  </si>
  <si>
    <t>https://pendlehill.org/wp-content/uploads/2023/05/ProvocationSlides-Quaker-Institute-Keynote-2023.pdf</t>
  </si>
  <si>
    <t>https://quakerchemicalcorp.gcs-web.com/static-files/9f2773cb-6dd7-4b70-a234-14ab4178c548</t>
  </si>
  <si>
    <t>https://quakerchemicalcorp.gcs-web.com/index.php/static-files/3d5339fd-adc1-4077-b98c-b4e19bd8c470</t>
  </si>
  <si>
    <t>https://edg1.precisionir.com/companyspotlight/NA000183/Quaker_Investor_Presentation_March_2014.pdf</t>
  </si>
  <si>
    <t>https://www.pacificyearlymeeting.org/wordpress/wp-content/uploads/2017/02/Casa-de-los-Amigos-Post-PYM-2017.pdf</t>
  </si>
  <si>
    <t>https://cdnverify.osfm.fire.ca.gov/media/pqxiusak/cwpm_fhsz_20221128_presentation_final.pdf</t>
  </si>
  <si>
    <t>https://quakerchemicalcorp.gcs-web.com/static-files/a29270a2-35ae-4aa5-b7c9-43dc4a4b7650</t>
  </si>
  <si>
    <t>https://www.mercermuseum.org/wp-content/uploads/2021/03/PR_3.9.20_AlicePaul.pdf</t>
  </si>
  <si>
    <t>https://www.cpuc.ca.gov/-/media/cpuc-website/industries-and-topics/documents/wildfire/wildfire-2019/phase-2-workshop-materials/sed-wmp-workshop-smap-metrics-presentation.pdf</t>
  </si>
  <si>
    <t>https://static.seekingalpha.com/uploads/sa_presentations/97/2097/original.pdf</t>
  </si>
  <si>
    <t>https://www.ualberta.ca/emergency-medicine/media-library/documents/presentation-tips.pdf</t>
  </si>
  <si>
    <t>https://quakerchemicalcorp.gcs-web.com/node/6861/pdf</t>
  </si>
  <si>
    <t>https://bosf.org.uk/wp-content/uploads/2017/11/Peacemakers-Presentation.pdf</t>
  </si>
  <si>
    <t>https://quakerservice.ca/wp-content/uploads/2018/04/INAC-Presentation-on-C-262-April-24-2018.pdf</t>
  </si>
  <si>
    <t>http://pacificyearlymeeting.org/wordpress/wp-content/uploads/2017/02/Casa-de-los-Amigos-Post-PYM-2017.pdf</t>
  </si>
  <si>
    <t>https://firstfriendswhittier.org/World Quaker Day.pdf</t>
  </si>
  <si>
    <t>https://schools.sciencenorth.ca/sites/default/files/inline-files/Laser-Maze-Presentation.pdf</t>
  </si>
  <si>
    <t>https://quakerchemicalcorp.gcs-web.com/static-files/7369209c-c89d-4a2e-a237-a1b215572fb8</t>
  </si>
  <si>
    <t>https://quakerchemicalcorp.gcs-web.com/static-files/fa1eec91-1798-4059-bbfd-4d0cb5c648e6</t>
  </si>
  <si>
    <t>https://basicint.org/wp-content/uploads/2018/06/evidence_submitted_by_quaker_action_st_andrews_0.pdf</t>
  </si>
  <si>
    <t>https://edg1.precisionir.com/companyspotlight/NA000183/Investor_Presentation_May_2014.pdf</t>
  </si>
  <si>
    <t>https://www.michigan.gov/mdard/-/media/Project/Websites/mdard/documents/general/emergency/2019-Sample-Team-Exercise-Series-Presentation.pdf?rev=ca2c342fde834057afbb22d602ca3806&amp;hash=C839CFF7BB9DEB70C4972E376B2FDE38</t>
  </si>
  <si>
    <t>https://blogs.ubc.ca/comm395bowker/files/2019/02/Props-Presentation-Slides.pdf</t>
  </si>
  <si>
    <t>https://pub-welland.escribemeetings.com/filestream.ashx?DocumentId=302</t>
  </si>
  <si>
    <t>http://www.westerncopperandgold.com/_resources/financials/2015Q1_FS___Final.pdf</t>
  </si>
  <si>
    <t>http://www.westerncopperandgold.com/_resources/WRN_MAR_13_2013.pdf</t>
  </si>
  <si>
    <t>http://www.westerncopperandgold.com/_resources/financials/2013Q3_FS-SEDAR.pdf</t>
  </si>
  <si>
    <t>http://westerncopperandgold.com/wp-content/uploads/2015/05/2015YE-FS-SEDAR.pdf</t>
  </si>
  <si>
    <t>http://www.westerncopperandgold.com/_resources/financials/wrn_2013_Q2_FS.pdf</t>
  </si>
  <si>
    <t>https://www.westerncopperandgold.com/_resources/financials/2015Q1_FS___Final.pdf</t>
  </si>
  <si>
    <t>http://westerncopperandgold.com/wp-content/uploads/2015/05/2015Q1_FS___Final.pdf</t>
  </si>
  <si>
    <t>http://westerncopperandgold.com/wp-content/uploads/2018/07/2018YE-FS-SEDAR.pdf</t>
  </si>
  <si>
    <t>https://www.westerncopperandgold.com/_resources/financials/q1_2013_fs.pdf</t>
  </si>
  <si>
    <t>http://www.westerncopperandgold.com/_resources/financials/q4_2009_fs.pdf</t>
  </si>
  <si>
    <t>https://aebrus.ru/upload/iblock/fd0/Presentation_Lyudmila-Ogorodova.pdf</t>
  </si>
  <si>
    <t>https://aebrus.ru/upload/iblock/e6d/vdma_presentation.pdf</t>
  </si>
  <si>
    <t>https://aebrus.ru/upload/iblock/d12/presentation_anna-kireeva_-rezidor.pdf</t>
  </si>
  <si>
    <t>https://aebrus.ru/upload/iblock/69f/presentation-by-ladunina.pdf</t>
  </si>
  <si>
    <t>https://aebrus.ru/upload/iblock/0d9/presentation-bp.pdf</t>
  </si>
  <si>
    <t>https://aebrus.ru/upload/iblock/af4/presentation-lt.pdf</t>
  </si>
  <si>
    <t>https://aebrus.ru/upload/iblock/1c7/2024-NEW-YEAR_S-EVE-Dinner-at-Corinthia-St-Petersburg_eng.pdf</t>
  </si>
  <si>
    <t>https://aebrus.ru/upload/iblock/c7d/presentation-by-olga-a.-moskvitina_rospatent.pdf</t>
  </si>
  <si>
    <t>https://aebrus.ru/upload/iblock/a09/15.12.2016-tax-conference-presentation.pdf</t>
  </si>
  <si>
    <t>https://aebrus.ru/upload/iblock/a6c/forum-healthy-life-2019-full.pdf</t>
  </si>
  <si>
    <t>https://westerncopperandgold.com/wp-content/uploads/2015/10/Q2-2015-FS-Sedar.pdf</t>
  </si>
  <si>
    <t>https://www.westerncopperandgold.com/_resources/financials/2012Q3FS.pdf</t>
  </si>
  <si>
    <t>http://www.westerncopperandgold.com/_resources/WRN_APR_2013.pdf</t>
  </si>
  <si>
    <t>https://westerncopperandgold.com/wp-content/uploads/2015/05/2015Q3-FS-Final.pdf</t>
  </si>
  <si>
    <t>https://www.westerncopperandgold.com/_resources/financials/q2_2012_fs.pdf</t>
  </si>
  <si>
    <t>https://westerncopperandgold.com/wp-content/uploads/2015/04/wrn_2013_Q2_FS.pdf</t>
  </si>
  <si>
    <t>http://westerncopperandgold.com/wp-content/uploads/2015/04/wrn_2013_Q2_FS.pdf</t>
  </si>
  <si>
    <t>http://westerncopperandgold.com/wp-content/uploads/2015/05/2015Q3-FS-Final.pdf</t>
  </si>
  <si>
    <t>http://westerncopperandgold.com/wp-content/uploads/2015/04/q1_2013_fs.pdf</t>
  </si>
  <si>
    <t>http://westerncopperandgold.com/wp-content/uploads/2018/07/2018Q3-FS-SEDAR.pdf</t>
  </si>
  <si>
    <t>https://aebrus.ru/upload/iblock/18f/presentation_maxim-grigoryev.pdf</t>
  </si>
  <si>
    <t>https://aebrus.ru/upload/iblock/d4a/presentation_ksenia-mardanova.pdf</t>
  </si>
  <si>
    <t>https://aebrus.ru/upload/iblock/402/aeb-auditing-commission-nominee-presentation-_-20.03.2019.pdf</t>
  </si>
  <si>
    <t>https://aebrus.ru/upload/iblock/0b9/aeb-auditing-commission-nominees-presentation-_-29.03.2018.pdf</t>
  </si>
  <si>
    <t>https://aebrus.ru/upload/iblock/ec6/presentation-by-kws.pdf</t>
  </si>
  <si>
    <t>https://aebrus.ru/upload/iblock/5af/2016.05.23_survey-presentation_programme_rus.pdf</t>
  </si>
  <si>
    <t>https://aebrus.ru/upload/iblock/ad0/presentation-by-bezborodov.pdf</t>
  </si>
  <si>
    <t>https://aebrus.ru/upload/iblock/d40/presentation-_-_._.-_-_-01.11.18.pdf</t>
  </si>
  <si>
    <t>https://aebrus.ru/upload/PORT%20Hamburg_programme_19%20of%20March%201.pdf</t>
  </si>
  <si>
    <t>https://aebrus.ru/upload/iblock/63f/muromtseva.pdf</t>
  </si>
  <si>
    <t>http://westerncopperandgold.com/wp-content/uploads/2015/10/Q2-2015-FS-Sedar.pdf</t>
  </si>
  <si>
    <t>http://westerncopperandgold.com/wp-content/uploads/2017/05/2017Q3-FS-SEDAR.pdf</t>
  </si>
  <si>
    <t>http://www.westerncopperandgold.com/_resources/financials/q1_2009_fs.pdf</t>
  </si>
  <si>
    <t>http://www.westerncopperandgold.com/_resources/financials/q2_2010_fs.pdf</t>
  </si>
  <si>
    <t>http://westerncopperandgold.com/wp-content/uploads/2016/05/2016Q3-FS-SEDAR.pdf</t>
  </si>
  <si>
    <t>http://westerncopperandgold.com/wp-content/uploads/2018/07/2018Q2-FS-SEDAR.pdf</t>
  </si>
  <si>
    <t>http://www.westerncopperandgold.com/wp-content/uploads/2019/04/2019Q1-FS-SEDAR.pdf</t>
  </si>
  <si>
    <t>http://www.westerncopperandgold.com/_resources/financials/q1_2010_fs.pdf</t>
  </si>
  <si>
    <t>http://www.westerncopperandgold.com/wp-content/uploads/2020/10/2020Q2_FS___Final_Clean.pdf</t>
  </si>
  <si>
    <t>https://www.westerncopperandgold.com/_resources/financials/q2_2011_fs.pdf</t>
  </si>
  <si>
    <t>https://www.urban.org/sites/default/files/2023-10/Slides-RuralHealthEquity.pdf</t>
  </si>
  <si>
    <t>https://www.urban.org/sites/default/files/2022-04/Nine%20Strategies%20to%20Guide%20Efforts%20to%20Reduce%20Youth%20Gun%20Violence.pdf</t>
  </si>
  <si>
    <t>https://www.urban.org/sites/default/files/publication/80061/2000760-Engaging-Communities-in-Reducing-Gun-Violence-A-Road-Map-for-Safer-Communities.pdf</t>
  </si>
  <si>
    <t>https://www.urban.org/sites/default/files/publication/102176/data-snapshot-of-youth-incarceration-in-connecticut_1.pdf</t>
  </si>
  <si>
    <t>https://www.urban.org/sites/default/files/2023-02/The%20State%20and%20Future%20of%20the%20National%20Social%20Sector%20Infrastructure.pdf</t>
  </si>
  <si>
    <t>https://www.urban.org/sites/default/files/2022-04/Supporting%20a%20Diverse%2C%20Equitable%2C%20and%20Inclusive%20Nursing%20Workforce_FULL.pdf</t>
  </si>
  <si>
    <t>https://www.urban.org/sites/default/files/2020/08/14/slides_racial_equity.pdf</t>
  </si>
  <si>
    <t>https://www.urban.org/sites/default/files/publication/104934/community-engaged-surveys-from-research-design-to-analysis-and-dissemination_0.pdf</t>
  </si>
  <si>
    <t>https://www.urban.org/sites/default/files/publication/104252/building-community-power-for-equity_0.pdf</t>
  </si>
  <si>
    <t>https://www.urban.org/sites/default/files/2022-07/Addressing%20Youth%20Substance%20Use%20through%20School%20Services%20and%20Supports.pdf</t>
  </si>
  <si>
    <t>https://aebrus.ru/upload/iblock/e7e/presentation_weafer_31.01.2017.pdf</t>
  </si>
  <si>
    <t>https://aebrus.ru/upload/iblock/f8e/presentation-by-petrozavodsk-kaikino.pdf</t>
  </si>
  <si>
    <t>https://aebrus.ru/upload/medialibrary/061016_Presentation_AEBNWRC2016_pptx.pdf</t>
  </si>
  <si>
    <t>https://aebrus.ru/upload/iblock/820/eng-draft-programme-tiaf-2018-06.02.2018-clean.pdf</t>
  </si>
  <si>
    <t>https://aebrus.ru/upload/iblock/210/waste-management-presentation_eng.pdf</t>
  </si>
  <si>
    <t>https://aebrus.ru/upload/iblock/823/presentation_nikita-bantsekin_rus.pdf</t>
  </si>
  <si>
    <t>https://aebrus.ru/upload/iblock/311/presentation-allianz.pdf</t>
  </si>
  <si>
    <t>https://aebrus.ru/upload/iblock/976/presentation_nerushai_aeb_261118.pdf</t>
  </si>
  <si>
    <t>https://www.kemira.com/app/uploads/2021/10/kemira-presentation-for-investors-jan-jun-21.pdf</t>
  </si>
  <si>
    <t>https://docs.publicnow.com/viewDoc?hash_primary=35F400BFAC74D559ED4CFFC6CBE19DF34CE60805</t>
  </si>
  <si>
    <t>https://docs.publicnow.com/viewDoc?hash_primary=F0EBD5C6B3C899CB2070D776CF05F1DB65B66409</t>
  </si>
  <si>
    <t>https://docs.publicnow.com/viewDoc?hash_primary=0395AC0351BA0C79D74A749CF4B457E3E09AE974</t>
  </si>
  <si>
    <t>https://www.kemira.com/app/uploads/2023/02/kemira-fy-2022-result-presentation.pdf</t>
  </si>
  <si>
    <t>https://www.kemira.com/app/uploads/2023/06/kemira-q2-2023-result-presentation.pdf</t>
  </si>
  <si>
    <t>https://www.kemira.com/app/uploads/2021/10/kemira-q3-2021-result-presentation.pdf</t>
  </si>
  <si>
    <t>https://www.kemira.com/app/uploads/2022/12/kemira-result-presentation-q3-2022.pdf</t>
  </si>
  <si>
    <t>https://www.kemira.com/app/uploads/2021/04/kemira-q1-2021-result-presentation.pdf</t>
  </si>
  <si>
    <t>https://www.kemira.com/app/uploads/2022/02/result-presentation-kemira-q4-2021.pdf</t>
  </si>
  <si>
    <t>https://www.kemira.com/app/uploads/2023/10/kemira-q3-2023-investor-presentation.pdf</t>
  </si>
  <si>
    <t>https://www.kemira.com/app/uploads/2021/02/Kemira-Q4-2020-result-presentation.pdf</t>
  </si>
  <si>
    <t>https://www.kemira.com/app/uploads/2021/02/Kemira-CMD-2020-presentation-Petri-Castrén.pdf</t>
  </si>
  <si>
    <t>https://docs.publicnow.com/viewDoc?hash_primary=B8166EDBDD5B75E842E0D1D1C4CCEF6F2BCB3CBE</t>
  </si>
  <si>
    <t>https://docs.publicnow.com/viewDoc?hash_primary=B7DA0C1A05C8FB1DE7CABCAE1C433A5186D3A1B9</t>
  </si>
  <si>
    <t>https://docs.publicnow.com/viewDoc?hash_primary=5362E446E40AE806C79E9D632178D5C94108FC27</t>
  </si>
  <si>
    <t>http://www.softbeam.net/pdf/research/company/misc/KEMIRA__ASA_Chinese_Presentation.pdf</t>
  </si>
  <si>
    <t>https://wmich.edu/sites/default/files/attachments/u75/2014/tsai-lun-2014-15-events.pdf</t>
  </si>
  <si>
    <t>http://www.westerncopperandgold.com/wp-content/uploads/2020/10/2020Q1_FS___Final_Sedar.pdf</t>
  </si>
  <si>
    <t>https://www.westerncopperandgold.com/_resources/financials/q3_2010_fs.pdf</t>
  </si>
  <si>
    <t>http://westerncopperandgold.com/wp-content/uploads/2016/05/2016Q2-FS-SEDAR.pdf</t>
  </si>
  <si>
    <t>https://www.westerncopperandgold.com/_resources/financials/q3_2006_fs.pdf</t>
  </si>
  <si>
    <t>http://www.westerncopperandgold.com/_resources/financials/q3_2006_fs.pdf</t>
  </si>
  <si>
    <t>https://www.westerncopperandgold.com/_resources/financials/q4_2008_fs.pdf</t>
  </si>
  <si>
    <t>https://www.westerncopperandgold.com/_resources/financials/q2_2010_fs.pdf</t>
  </si>
  <si>
    <t>https://www.westerncopperandgold.com/_resources/financials/q4_2007_fs.pdf</t>
  </si>
  <si>
    <t>https://www.westerncopperandgold.com/_resources/financials/q4_2006_fs.pdf</t>
  </si>
  <si>
    <t>http://westerncopperandgold.com/wp-content/uploads/2017/05/2017Q1-FS-SEDAR1.pdf</t>
  </si>
  <si>
    <t>https://www.urban.org/sites/default/files/publication/92496/best_practices_for_moderators_guide_0.pdf</t>
  </si>
  <si>
    <t>https://www.urban.org/sites/default/files/publication/42641/307399-Helping-At-Risk-Youth.PDF</t>
  </si>
  <si>
    <t>https://www.urban.org/sites/default/files/publication/102346/principles-for-advancing-equitable-data-practice.pdf</t>
  </si>
  <si>
    <t>https://www.urban.org/sites/default/files/2020/02/05/presentation.pdf</t>
  </si>
  <si>
    <t>https://www.urban.org/sites/default/files/publication/104936/youth-engagement-in-policy-research-and-practice_0.pdf</t>
  </si>
  <si>
    <t>https://www.urban.org/sites/default/files/publication/104938/tools-and-resources-for-project-based-community-advisory-boards_0.pdf</t>
  </si>
  <si>
    <t>https://www.urban.org/sites/default/files/publication/89571/housing_idea_to-action_final.pdf</t>
  </si>
  <si>
    <t>https://www.urban.org/sites/default/files/publication/89246/the_synthetic_control_method_as_a_tool_0.pdf</t>
  </si>
  <si>
    <t>https://www.urban.org/sites/default/files/publication/29166/412216-The-Local-Government-System-in-Pakistan-Citizens-Perceptions-and-Preferences.PDF</t>
  </si>
  <si>
    <t>https://www.urban.org/sites/default/files/2016/05/04/001_introduction_0.pdf</t>
  </si>
  <si>
    <t>https://aebrus.ru/upload/iblock/140/presentation_nevrovsky_-siemens.pdf</t>
  </si>
  <si>
    <t>https://www.aebrus.ru/upload/iblock/486/eng-draft-programme-tiaf-2016-27.01.2016.pdf</t>
  </si>
  <si>
    <t>https://aebrus.ru/upload/iblock/098/presentation_deloitte.pdf</t>
  </si>
  <si>
    <t>https://aebrus.ru/upload/iblock/590/2015.06.17_survey-presentation_programme_rus_spb.pdf</t>
  </si>
  <si>
    <t>https://aebrus.ru/upload/iblock/e08/aeb-presentation-april-28_en_dentons.pdf</t>
  </si>
  <si>
    <t>https://aebrus.ru/upload/iblock/0a2/presentation-ico-or-not-to-ico_alevtina_kamelkova_final.pdf</t>
  </si>
  <si>
    <t>https://aebrus.ru/upload/iblock/890/presentation-v.kazakov.pdf</t>
  </si>
  <si>
    <t>https://aebrus.ru/upload/iblock/f0c/f0c5749eb07448fc9da85faf49b7dc87.pdf</t>
  </si>
  <si>
    <t>https://aebrus.ru/upload/iblock/0d3/aeb_survey_presentation_2014_eng_final.pdf</t>
  </si>
  <si>
    <t>https://aebrus.ru/upload/iblock/9fc/presentation-aeb_business-ombudsman_12.10.2018.pdf</t>
  </si>
  <si>
    <t>http://www.westerncopperandgold.com/_resources/financials/q3_2010_fs.pdf</t>
  </si>
  <si>
    <t>http://westerncopperandgold.com/wp-content/uploads/2017/05/2017Q2-FS-Final.pdf</t>
  </si>
  <si>
    <t>http://westerncopperandgold.com/wp-content/uploads/2020/10/2020Q4-FS-Final-Sedar.pdf</t>
  </si>
  <si>
    <t>http://westerncopperandgold.com/wp-content/uploads/2020/01/2019Q2-FS-Final.pdf</t>
  </si>
  <si>
    <t>https://www.westerncopperandgold.com/_resources/financials/q4_2009_fs.pdf</t>
  </si>
  <si>
    <t>http://www.westerncopperandgold.com/_resources/financials/q4_2008_fs.pdf</t>
  </si>
  <si>
    <t>http://www.westerncopperandgold.com/_resources/financials/q4_2006_fs.pdf</t>
  </si>
  <si>
    <t>https://www.westerncopperandgold.com/_resources/financials/q3_2008_fs.pdf</t>
  </si>
  <si>
    <t>http://www.westerncopperandgold.com/_resources/financials/q2_2011_fs.pdf</t>
  </si>
  <si>
    <t>http://www.westerncopperandgold.com/_resources/financials/q3_2008_fs.pdf</t>
  </si>
  <si>
    <t>https://www.urban.org/sites/default/files/publication/23321/412749-The-Rate-of-Cyber-Dating-Abuse-among-Teens-and-How-It-Relates-to-Other-Forms-of-Teen-Dating-Violence.PDF</t>
  </si>
  <si>
    <t>https://www.urban.org/sites/default/files/publication/32056/411767-Release-Planning-for-Successful-Reentry.PDF</t>
  </si>
  <si>
    <t>https://www.urban.org/sites/default/files/publication/27651/412425-A-Comprehensive-Review-of-Immigrant-Access-to-Health-and-Human-Services.PDF</t>
  </si>
  <si>
    <t>https://www.urban.org/sites/default/files/publication/99852/confronting_structural_racism_in_research_and_policy_analysis_0.pdf</t>
  </si>
  <si>
    <t>https://www.urban.org/sites/default/files/2021/11/05/national_findings_on_diversity_and_representation_in_the_nonprofit_sector.pdf</t>
  </si>
  <si>
    <t>https://www.urban.org/sites/default/files/publication/99789/public_perceptions_of_police_on_social_media_0.pdf</t>
  </si>
  <si>
    <t>https://www.urban.org/sites/default/files/2020/01/16/urban_institute_policy_boot_camp_workshop_proposal.pdf</t>
  </si>
  <si>
    <t>https://www.urban.org/sites/default/files/publication/103102/urban_institute_guide_for_racial_equity_in_research_process_0.pdf</t>
  </si>
  <si>
    <t>https://www.urban.org/sites/default/files/publication/86206/2001009-how-budget-offices-should-refram-our-long-term-budget-problems_0.pdf</t>
  </si>
  <si>
    <t>https://www.urban.org/sites/default/files/publication/28326/412019-Release-Planning-for-Successful-Reentry-A-Self-Assessment-Tool-for-Corrections.PDF</t>
  </si>
  <si>
    <t>https://aebrus.ru/upload/iblock/45e/presentation_-sverdlov_-flaktgroup.pdf</t>
  </si>
  <si>
    <t>https://aebrus.ru/upload/iblock/396/3968361387db562217d7f89b98e148b7.pdf</t>
  </si>
  <si>
    <t>https://aebrus.ru/upload/iblock/649/eng-draft-programme-tiaf-2018-08.12.2017.pdf</t>
  </si>
  <si>
    <t>http://aebrus.ru/files/File3.pdf</t>
  </si>
  <si>
    <t>https://aebrus.ru/upload/iblock/662/presentation_shinkarenko_-minfin_12.11.2018.pdf</t>
  </si>
  <si>
    <t>https://aebrus.ru/upload/iblock/45b/presentation_aeb_sp_february-12_2019.pdf</t>
  </si>
  <si>
    <t>https://aebrus.ru/upload/iblock/586/Presentation_Klaus-Peller.pdf</t>
  </si>
  <si>
    <t>https://aebrus.ru/upload/iblock/f0a/presentation_olga-filchenkova.pdf</t>
  </si>
  <si>
    <t>https://aebrus.ru/upload/iblock/d74/presentation-by-natalia-stepanova_-rosbank.pdf</t>
  </si>
  <si>
    <t>https://aebrus.ru/upload/iblock/129/1.presentation-by-andrey-pavlov_-orgcommittee.pdf</t>
  </si>
  <si>
    <t>http://www.westerncopperandgold.com/_resources/financials/2014_Q1_FS.pdf</t>
  </si>
  <si>
    <t>http://www.westerncopperandgold.com/_resources/financials/2014Q3_FS_Final.pdf</t>
  </si>
  <si>
    <t>https://www.westerncopperandgold.com/_resources/financials/2014_Q2_FS.pdf</t>
  </si>
  <si>
    <t>https://westerncopperandgold.com/wp-content/uploads/2015/04/2014_Q1_FS.pdf</t>
  </si>
  <si>
    <t>http://www.westerncopperandgold.com/_resources/financials/2014_Q2_FS.pdf</t>
  </si>
  <si>
    <t>https://westerncopperandgold.com/wp-content/uploads/2015/04/2014Q3_FS_Final.pdf</t>
  </si>
  <si>
    <t>http://westerncopperandgold.com/wp-content/uploads/2015/04/2014_Q2_FS.pdf</t>
  </si>
  <si>
    <t>http://westerncopperandgold.com/wp-content/uploads/2015/04/2014_Q1_FS.pdf</t>
  </si>
  <si>
    <t>http://westerncopperandgold.com/wp-content/uploads/2015/04/2014Q3_FS_Final.pdf</t>
  </si>
  <si>
    <t>https://www.westerncopperandgold.com/_resources/financials/2014_Q1_FS.pdf</t>
  </si>
  <si>
    <t>https://www.urban.org/sites/default/files/2018/10/31/chapter_6_two-pager_bridging_research.pdf</t>
  </si>
  <si>
    <t>https://www.urban.org/sites/default/files/publication/101052/the_state_of_equity_measurement_0_0.pdf</t>
  </si>
  <si>
    <t>https://www.urban.org/sites/default/files/publication/99786/social_media_guidebook_for_law_enforcement_agencies_0.pdf</t>
  </si>
  <si>
    <t>https://www.urban.org/sites/default/files/publication/102715/implementing-tiny-homes-as-permanent-supportive-housing.pdf</t>
  </si>
  <si>
    <t>https://www.urban.org/sites/default/files/publication/24206/412957-Examining-Housing-as-a-Pathway-to-Successful-Reentry-A-Demonstration-Design-Process.PDF</t>
  </si>
  <si>
    <t>https://www.urban.org/sites/default/files/publication/103969/housing-counseling-to-support-renters-in-crisis_1.pdf</t>
  </si>
  <si>
    <t>https://www.urban.org/sites/default/files/2023-03/Using%20ARPA%20Funds%20to%20Address%20Affordable%20Housing%20Needs.pdf</t>
  </si>
  <si>
    <t>https://www.urban.org/sites/default/files/publication/102188/the-future-of-public-housing-confronting-the-challenges-facing-the-public-housing-program_0.pdf</t>
  </si>
  <si>
    <t>https://www.urban.org/sites/default/files/publication/53651/2000253-Toolkit-for-Developing-Family-Impact-Statements.pdf</t>
  </si>
  <si>
    <t>https://aebrus.ru/upload/iblock/26c/presentation-by-chumak.pdf</t>
  </si>
  <si>
    <t>https://aebrus.ru/upload/iblock/f0b/2014.11.06-presentation-dynamo-investment-projects.pdf</t>
  </si>
  <si>
    <t>https://aebrus.ru/upload/medialibrary/Presentation_ILR.pdf</t>
  </si>
  <si>
    <t>https://aebrus.ru/upload/iblock/bae/01.06.2016-h_s-round-table-presentation.pdf</t>
  </si>
  <si>
    <t>https://aebrus.ru/upload/iblock/695/2024.04.03_Program_ENG.pdf</t>
  </si>
  <si>
    <t>https://aebrus.ru/upload/iblock/5e1/presentation_-sverdlov_-flaktgroup.pdf</t>
  </si>
  <si>
    <t>https://aebrus.ru/upload/iblock/a2a/2015.06.16_survey-presentation_programme_rus.pdf</t>
  </si>
  <si>
    <t>https://aebrus.ru/upload/iblock/7e5/presentation-aeb_survey_report_2016_eng_final.pdf</t>
  </si>
  <si>
    <t>https://aebrus.ru/files/presentations/RUS_AEB%20Presentation_September%202019.pdf</t>
  </si>
  <si>
    <t>https://aebrus.ru/upload/iblock/16e/presentation-approximation-of-eu-and-rf-technical-regulation-and-standardisation-systems.pdf</t>
  </si>
  <si>
    <t>https://www.meetmax.com/upload/event_97829/inv/4498070/Investor Presentation 2023 12 08.pdf</t>
  </si>
  <si>
    <t>https://www.meetmax.com/upload/event_58937/inv/2881811/MXL_CompanyPresentation_3.12.2020.pdf</t>
  </si>
  <si>
    <t>https://www.meetmax.com/upload/event_101723/inv/4612238/InterRent REIT Investor Presentation.pdf</t>
  </si>
  <si>
    <t>https://www.meetmax.com/upload/event_58937/inv/2902173/Prevencio_CompanyPresentation_3.13.2020.pdf</t>
  </si>
  <si>
    <t>https://www.meetmax.com/upload/event_96493/Sidoti_Aug_23_Presentation_Schedule_Links-Day_2.pdf</t>
  </si>
  <si>
    <t>https://www.meetmax.com/upload/event_58937/inv/2847247/CRAI_CompanyPresentation_3.13.2020.pdf</t>
  </si>
  <si>
    <t>https://www.meetmax.com/upload/event_102259/Sidoti_Jan_2024_Presentation_Schedule-Update.pdf</t>
  </si>
  <si>
    <t>https://www.meetmax.com/upload/event_99527/inv/4530117/Baird Slides RPM Nov 2023.pdf</t>
  </si>
  <si>
    <t>https://www.meetmax.com/upload/event_58937/inv/2862142/VTNR_CompanyPresentation_3.12.2020.pdf</t>
  </si>
  <si>
    <t>https://www.meetmax.com/upload/event_98717/inv/4591839/CVBF_ 2023 Q3 Investor Presentation FINAL.pdf</t>
  </si>
  <si>
    <t>https://www.meetmax.com/upload/event_58937/inv/2847205/CEVA_CompanyPresentation_3.12.2020.pdf</t>
  </si>
  <si>
    <t>https://www.meetmax.com/upload/event_99397/inv/4540086/Southwest IDEAS Investor Presentation.pdf</t>
  </si>
  <si>
    <t>https://www.meetmax.com/upload/event_58937/inv/2915375/Faraday_CompanyPresentation_3.13.2020.pdf</t>
  </si>
  <si>
    <t>https://www.meetmax.com/upload/event_58937/inv/2885923/APVO_CompanyPresentation_3.17.2020.pdf</t>
  </si>
  <si>
    <t>https://www.meetmax.com/upload/event_58937/inv/2885293/Neumentum_CompanyPresentation_3.13.2020.pdf</t>
  </si>
  <si>
    <t>https://www.meetmax.com/upload/event_98507/inv/4575489/CYBN Corporate Deck Oct 2023 - Jefferies Final.pdf</t>
  </si>
  <si>
    <t>https://www.meetmax.com/upload/event_99527/inv/4530089/2023 POOLCORP Fireside Chat Presentation Q4.Baird.pdf</t>
  </si>
  <si>
    <t>https://www.meetmax.com/upload/event_58937/inv/2818423/AKTS_CompanyPresentation_3.16.2020.pdf</t>
  </si>
  <si>
    <t>https://www.meetmax.com/upload/event_58937/inv/2898622/VRML_CompanyPresentation_3.13.2020.pdf</t>
  </si>
  <si>
    <t>https://www.meetmax.com/upload/event_97871/Sidoti_Sept_2023_Conf_Presentation_Grid-Latest.pdf</t>
  </si>
  <si>
    <t>https://www.meetmax.com/upload/event_100591/inv/4607752/Kelly Q3 2023 Investor Presentation.pdf</t>
  </si>
  <si>
    <t>https://www.meetmax.com/upload/event_98467/inv/4518669/Cabaletta - Corporate Presentation_Sept5_Final.pdf</t>
  </si>
  <si>
    <t>https://www.meetmax.com/upload/event_98453/Sidoti_Nov_2023_Conf_Presentation_Grid_Day_2.pdf</t>
  </si>
  <si>
    <t>https://www.meetmax.com/upload/event_58937/inv/2861695/AZRE_CompanyPresentation_3.14.2020.pdf</t>
  </si>
  <si>
    <t>https://www.meetmax.com/upload/event_95111/inv/4454424/MONDE 1H23 Investor Presentation.pdf</t>
  </si>
  <si>
    <t>https://www.meetmax.com/upload/event_98453/Sidoti_Nov_2023_Presentation_Grid_Links_Updated.pdf</t>
  </si>
  <si>
    <t>https://www.meetmax.com/upload/event_93131/inv/4443027/Investor_Presentation_August_2023_2Q23_PDF.pdf</t>
  </si>
  <si>
    <t>https://www.meetmax.com/upload/event_58937/inv/2880630/TUYA_CompanyPresentation_3.13.2020.pdf</t>
  </si>
  <si>
    <t>https://www.meetmax.com/upload/event_58937/inv/2827332/SMED Presentation Jan 2020 final.pdf</t>
  </si>
  <si>
    <t>https://www.meetmax.com/upload/event_95111/inv/4454410/CNPF Investor Presentation October 2023.pdf</t>
  </si>
  <si>
    <t>https://www.meetmax.com/upload/event_58937/inv/2827291/RVS_CompanyPresentation_3.12.2020.pdf</t>
  </si>
  <si>
    <t>https://www.meetmax.com/upload/event_94777/AGX_Corporate Presentation_March 2023_web.pdf</t>
  </si>
  <si>
    <t>https://www.meetmax.com/upload/event_63703/inv/2991280/WELL Investor Presentation_canaccord-short_12aug2020.pdf</t>
  </si>
  <si>
    <t>https://www.meetmax.com/upload/event_94777/Aztec Minerals Corporate Presentation - March 2023.pdf</t>
  </si>
  <si>
    <t>https://www.meetmax.com/upload/event_98717/inv/4591573/CALB-3Q23-Investor-Presentation.pdf</t>
  </si>
  <si>
    <t>https://www.meetmax.com/upload/event_98563/inv/4592622/EGM - Investor Deck - VD.pdf</t>
  </si>
  <si>
    <t>https://www.meetmax.com/upload/event_98563/inv/4592627/Heliene Investor Presentation _December 2023_.pdf</t>
  </si>
  <si>
    <t>https://www.meetmax.com/upload/event_58937/inv/2896424/RVU_CompanyPresentation_3.13.2020.pdf</t>
  </si>
  <si>
    <t>https://www.meetmax.com/upload/event_101869/inv/4615798/InterRent REIT.pdf</t>
  </si>
  <si>
    <t>https://www.meetmax.com/upload/event_58937/inv/2832706/SSTI_CompanyPresentation_3.16.2020.pdf</t>
  </si>
  <si>
    <t>https://www.meetmax.com/upload/event_99397/inv/4539898/Investor Presentation - November 2023 - Southwest IDEAS.pdf</t>
  </si>
  <si>
    <t>https://www.meetmax.com/upload/event_58937/inv/2857807/NOD_CompanyPresentation_3.13.2020.pdf</t>
  </si>
  <si>
    <t>https://www.meetmax.com/upload/event_58937/inv/2827408/CRVS_CompanyPresentation_3.13.2020.pdf</t>
  </si>
  <si>
    <t>https://www.meetmax.com/upload/event_58937/inv/2827528/SPAR_CompanyPresentation_3.14.2020.pdf</t>
  </si>
  <si>
    <t>https://www.meetmax.com/upload/event_58937/inv/2832625/HEO_CompanyPresentation_3.13.2020.pdf</t>
  </si>
  <si>
    <t>https://www.meetmax.com/upload/event_58937/inv/2830296/TREC_CompanyPresentation_3.16.2020.pdf</t>
  </si>
  <si>
    <t>https://www.meetmax.com/upload/event_58937/inv/2761622/REGI_CompanyPresentation_3.16.2020.pdf</t>
  </si>
  <si>
    <t>https://www.meetmax.com/upload/event_95111/inv/4454426/NAC 11 OCTOBER 2023 Upload.pdf</t>
  </si>
  <si>
    <t>https://www.meetmax.com/upload/event_96779/Chardan 7th Genetic Medicines Conf Agenda as of 9.25.25.pdf</t>
  </si>
  <si>
    <t>https://www.meetmax.com/upload/event_58937/inv/2891690/NSCO_CompanyPresentation_3.17.2020.pdf</t>
  </si>
  <si>
    <t>https://www.meetmax.com/upload/event_58937/inv/2843703/GNRC_CompanyPresentation_3.16.2020.pdf</t>
  </si>
  <si>
    <t>https://www.meetmax.com/upload/event_58937/inv/2880573/TGO_CompanyPresentation_3.13.2020.pdf</t>
  </si>
  <si>
    <t>https://www.meetmax.com/upload/event_58937/inv/2881575/1Q20 Silicon Motion IR Presentation - Final.pdf</t>
  </si>
  <si>
    <t>https://www.meetmax.com/upload/event_92941/inv/4322961/HP SCF Overview Presentation_vF.pdf</t>
  </si>
  <si>
    <t>https://www.meetmax.com/upload/event_98459/Sidoti_Dec_2023_Conf_Presentation_Grid_Day_2.pdf</t>
  </si>
  <si>
    <t>https://www.meetmax.com/upload/event_92789/inv/4267250/Paytm_Investor_Presentation_22 May 2023.pdf</t>
  </si>
  <si>
    <t>https://www.meetmax.com/upload/event_96493/Sidoti_Aug_23_Presentation_Schedule_Links.pdf</t>
  </si>
  <si>
    <t>https://www.meetmax.com/upload/event_95701/inv/4532064/11.09.23 GOCO Investor Deck vF.pdf</t>
  </si>
  <si>
    <t>https://www.meetmax.com/upload/event_58937/inv/2827801/CPS_InvestorPresentation_03.20.2020.pdf</t>
  </si>
  <si>
    <t>https://www.meetmax.com/upload/event_96779/Chardan 7th Genetic Medicines Conf Agenda as of 9.14.23.pdf</t>
  </si>
  <si>
    <t>https://www.meetmax.com/upload/event_58937/inv/2895542/OGEN_CompanyPresentation_3.13.2020.pdf</t>
  </si>
  <si>
    <t>https://www.meetmax.com/upload/event_58937/inv/2827332/SMED_CompanyPresentation_3.12.2020.pdf</t>
  </si>
  <si>
    <t>https://www.meetmax.com/upload/event_58937/inv/2882090/CLRO_CompanyPresentation_3.15.2020.pdf</t>
  </si>
  <si>
    <t>https://www.meetmax.com/upload/event_58937/inv/2858427/FPAY_CompanyPresentation_3.12.2020.pdf</t>
  </si>
  <si>
    <t>https://www.meetmax.com/upload/event_58937/inv/2920042/AOBC_CompanyPresentation_3.13.2020.pdf</t>
  </si>
  <si>
    <t>https://www.meetmax.com/upload/event_58937/inv/2833942/AMPE_CompanyPresentation_3.13.2020.pdf</t>
  </si>
  <si>
    <t>https://www.meetmax.com/upload/event_58937/inv/2854200/Calyxt Investor Presentation March 2020.pdf</t>
  </si>
  <si>
    <t>https://www.meetmax.com/upload/event_58937/inv/2898885/LPCN_CompanyPresentation_3.14.2020.pdf</t>
  </si>
  <si>
    <t>https://www.meetmax.com/upload/event_93077/inv/4268001/CVBF_ 2023 Q3 Investor Presentation FINAL.pdf</t>
  </si>
  <si>
    <t>https://www.meetmax.com/upload/event_92921/Sidoti_May_2023_Presentation_Grid_Links-Day_2.pdf</t>
  </si>
  <si>
    <t>https://www.meetmax.com/upload/event_98561/inv/4491069/Biotalys - Investor Presentation - August 2023.pdf</t>
  </si>
  <si>
    <t>https://www.meetmax.com/upload/event_58937/inv/2853968/TRC_CompanyPresentation_3.13.2020.pdf</t>
  </si>
  <si>
    <t>https://www.meetmax.com/upload/event_58937/inv/2854200/CLXT _CompanyPresentation_3.13.2020.pdf</t>
  </si>
  <si>
    <t>https://www.meetmax.com/upload/event_58937/inv/2827303/Investor Presentation February 8 2020.pdf</t>
  </si>
  <si>
    <t>https://www.meetmax.com/upload/event_51197/3_1130 Pandox_presentation_DNB_2018_FINAL.pdf</t>
  </si>
  <si>
    <t>https://www.meetmax.com/upload/event_58937/inv/2910908/NSP_CompanyPresentation_3.13.2020.pdf</t>
  </si>
  <si>
    <t>https://www.meetmax.com/upload/event_58937/inv/2890808/2020-02-18 - ACI - Asterion-Investors-Confidential.pdf</t>
  </si>
  <si>
    <t>https://www.meetmax.com/upload/event_98717/inv/4591579/Investor Presentation Q3_23 Final.pdf</t>
  </si>
  <si>
    <t>https://www.meetmax.com/upload/event_58937/inv/2894723/RDCM_CompanyPresentation_3.14.2020.pdf</t>
  </si>
  <si>
    <t>https://www.meetmax.com/upload/event_58937/inv/2881636/HEPA_CompanyPresentation_3.16.2020.pdf</t>
  </si>
  <si>
    <t>https://www.meetmax.com/upload/event_80779/1135 Kalera DNB presentation.pdf</t>
  </si>
  <si>
    <t>https://www.meetmax.com/upload/event_58937/inv/2853903/CSV_CompanyPresentation_3.13.2020.pdf</t>
  </si>
  <si>
    <t>https://www.meetmax.com/upload/event_58937/inv/2827361/SLL_CompanyPresentation_3.13.2020.pdf</t>
  </si>
  <si>
    <t>https://www.meetmax.com/upload/event_47809/Axactor.pdf</t>
  </si>
  <si>
    <t>https://www.meetmax.com/upload/event_58937/inv/2847622/SXI_CompanyPresentation_3.15.2020.pdf</t>
  </si>
  <si>
    <t>https://www.meetmax.com/upload/event_58937/inv/2869574/BSGM_CompanyPresentation_3.13.2020.pdf</t>
  </si>
  <si>
    <t>https://www.meetmax.com/upload/event_95947/inv/4391560/Q2 2023 IP_August 10.pdf</t>
  </si>
  <si>
    <t>https://www.meetmax.com/upload/event_58937/inv/2878630/OSS_CompanyPresentation_3.13.2020.pdf</t>
  </si>
  <si>
    <t>https://www.meetmax.com/upload/event_101869/inv/4615780/Dream Office REIT.pdf</t>
  </si>
  <si>
    <t>https://www.meetmax.com/upload/event_58937/inv/2830303/UEC_CompanyPresentation_3.14.2020.pdf</t>
  </si>
  <si>
    <t>https://www.meetmax.com/upload/event_58937/inv/2829807/IRIX_CompanyPresentation_3.16.2020.pdf</t>
  </si>
  <si>
    <t>https://www.meetmax.com/upload/event_58937/inv/2830756/GPX_CompanyPresentation_3.16.2020.pdf</t>
  </si>
  <si>
    <t>https://www.meetmax.com/upload/event_58937/inv/2897942/ICAD_CompanyPresentation_3.16.2020.pdf</t>
  </si>
  <si>
    <t>https://www.meetmax.com/upload/event_58937/inv/2827382/KSHB_CompanyPresentation_3.16.2020.pdf</t>
  </si>
  <si>
    <t>https://www.meetmax.com/upload/event_58937/inv/2833019/AMOT_CompanyPresentation_3.13.2020.pdf</t>
  </si>
  <si>
    <t>https://www.meetmax.com/upload/event_98213/inv/4474500/Baird 2023 Conference Presentation vF.pdf</t>
  </si>
  <si>
    <t>https://www.meetmax.com/upload/event_53359/1045 Hunter Group DNB.pdf</t>
  </si>
  <si>
    <t>https://www.meetmax.com/upload/event_101869/inv/4615784/First Capital REIT.pdf</t>
  </si>
  <si>
    <t>https://www.meetmax.com/upload/event_58937/inv/2882670/Hemptown_CompanyPresentation_3.16.2020.pdf</t>
  </si>
  <si>
    <t>https://www.meetmax.com/upload/event_58937/inv/2881586/QUIK_CompanyPresentation_3.12.2020.pdf</t>
  </si>
  <si>
    <t>https://www.meetmax.com/upload/event_58937/inv/2865003/Allegro_CompanyPresentation_3.16.2020.pdf</t>
  </si>
  <si>
    <t>https://www.meetmax.com/upload/event_58937/inv/2829797/VTSI_CompanyPresentation_3.13.2020.pdf</t>
  </si>
  <si>
    <t>https://www.meetmax.com/upload/event_58937/inv/2898629/VVUS_2__CompanyPresentation_3.13.2020.pdf</t>
  </si>
  <si>
    <t>https://www.meetmax.com/upload/event_49477/inv/2181910/VivoPower - Disruptive Growth _ Healthcare Presentation.pdf</t>
  </si>
  <si>
    <t>https://www.meetmax.com/upload/event_58937/inv/2827418/PWFL_CompanyPresentation_3.12.2020.pdf</t>
  </si>
  <si>
    <t>https://www.meetmax.com/upload/event_58937/inv/2832829/TRNS_CompanyPresentation_3.13.2020.pdf</t>
  </si>
  <si>
    <t>https://www.meetmax.com/upload/event_98459/inv/4507461/20231207 CMCO Sidoti Conference Presentation FINAL.pdf</t>
  </si>
  <si>
    <t>https://www.meetmax.com/upload/event_58937/inv/2865376/AMRS_CompanyPresentation_3.16.2020.pdf</t>
  </si>
  <si>
    <t>https://www.meetmax.com/upload/event_58937/inv/2794285/PED_CompanyPresentation_3.13.2020.pdf</t>
  </si>
  <si>
    <t>https://www.meetmax.com/upload/event_58937/inv/2833950/INMB_CompanyPresentation_3.16.20.pdf</t>
  </si>
  <si>
    <t>https://www.meetmax.com/upload/event_58937/inv/2854291/OMQS_CompanyPresentation_3.13.2020.pdf</t>
  </si>
  <si>
    <t>https://www.meetmax.com/upload/event_58937/inv/2832716/Rimini Street Investor Presentation - January 2020.pdf</t>
  </si>
  <si>
    <t>https://www.meetmax.com/upload/event_96779/Chardan 7th Genetic Medicines Conf Agenda as of 9.5.23.pdf</t>
  </si>
  <si>
    <t>https://www.meetmax.com/upload/event_98507/inv/4561467/Corino Presentation - Jefferies 2023.pdf</t>
  </si>
  <si>
    <t>https://www.meetmax.com/upload/event_51197/3_1540 SBB Norden- Investor presentation sept 18.pdf</t>
  </si>
  <si>
    <t>https://www.meetmax.com/upload/event_58937/inv/2865078/SLGG_CompanyPresentation_3.15.2020.pdf</t>
  </si>
  <si>
    <t>https://www.meetmax.com/upload/event_78427/inv/3660576/SeqLL Investor Presentation - Jan 2022.pdf</t>
  </si>
  <si>
    <t>https://www.meetmax.com/upload/event_58937/inv/2827307/ASPU_CompanyPresentation_3.15.2020.pdf</t>
  </si>
  <si>
    <t>https://www.meetmax.com/upload/event_96779/Chardan 7th Genetic Medicines Conf Agenda as of 9.2923.pdf</t>
  </si>
  <si>
    <t>https://www.meetmax.com/upload/event_58937/inv/2827349/MR_CompanyPresentation_3.16.2020.pdf</t>
  </si>
  <si>
    <t>https://www.meetmax.com/upload/event_58937/inv/2860233/KUU_PRESENTATION_200120_v6_PP.pdf</t>
  </si>
  <si>
    <t>https://www.meetmax.com/upload/event_58937/inv/2893988/MLND_CorporatePresentation3.13.2020.pdf</t>
  </si>
  <si>
    <t>https://www.meetmax.com/upload/event_92581/Sidoti_March_2023_Presentation_Schedule_Day_2_Only.pdf</t>
  </si>
  <si>
    <t>https://www.meetmax.com/upload/event_58937/inv/2827292/SITM_CompanyPresentation_3.16.2020.pdf</t>
  </si>
  <si>
    <t>https://www.meetmax.com/upload/event_58937/inv/2881575/SIMO_CompanyPresentation_3.10.2020.pdf</t>
  </si>
  <si>
    <t>https://www.meetmax.com/upload/event_85817/inv/4103478/180LS_Corporate_Presentation_-_July_2022.pdf</t>
  </si>
  <si>
    <t>https://www.meetmax.com/upload/event_47119/1515 Genel.PDF</t>
  </si>
  <si>
    <t>https://dnb.meetmax.com/upload/event_62137/inv/3010450/1220 Aker Biomarine.PDF</t>
  </si>
  <si>
    <t>https://www.meetmax.com/upload/event_58937/inv/2827371/TPIC_CompanyPresentation_03.16.2020.pdf</t>
  </si>
  <si>
    <t>https://www.meetmax.com/upload/event_58937/inv/2847192/MTBC_CompanyPresentation_3.12.2020.pdf</t>
  </si>
  <si>
    <t>https://www.meetmax.com/upload/event_58937/inv/2827311/VERI_CompanyPresentation_3.17.2020.pdf</t>
  </si>
  <si>
    <t>https://www.meetmax.com/upload/event_58937/inv/2827814/BWEN_CompanyPresentation_3.12.2020.pdf</t>
  </si>
  <si>
    <t>https://www.meetmax.com/upload/event_58937/inv/2847646/MDCL_CompanyPresentation_3.11.2020.pdf</t>
  </si>
  <si>
    <t>https://www.meetmax.com/upload/event_58937/inv/2860048/SELF_CompanyPresentation_3.13.2020.pdf</t>
  </si>
  <si>
    <t>https://www.meetmax.com/upload/event_58937/inv/2761618/NVEE_CompanyPresentation_3.11.2020.pdf</t>
  </si>
  <si>
    <t>https://www.meetmax.com/upload/event_47809/Solon.pdf</t>
  </si>
  <si>
    <t>https://www.meetmax.com/upload/event_58937/inv/2869340/ROTH Conference - Investor Presentation - March 2020.pdf</t>
  </si>
  <si>
    <t>https://www.meetmax.com/upload/event_58937/inv/2918850/DHX_CompanyPresentation_3.17.2020.pdf</t>
  </si>
  <si>
    <t>https://www.meetmax.com/upload/event_58937/inv/2882759/ALCO_CompanyPresentation_3.12.2020.pdf</t>
  </si>
  <si>
    <t>https://www.meetmax.com/upload/event_100591/inv/4607754/2023-11-14 Presentation Deck.pdf</t>
  </si>
  <si>
    <t>https://www.meetmax.com/upload/event_47809/B2Holding.pdf</t>
  </si>
  <si>
    <t>https://www.meetmax.com/upload/event_101869/inv/4615788/Minto Apartment REIT.pdf</t>
  </si>
  <si>
    <t>https://www.meetmax.com/upload/event_58937/inv/2827417/INVE_CompanyPresentation_3.16.2020.pdf</t>
  </si>
  <si>
    <t>https://www.meetmax.com/upload/event_58937/inv/2827294/WISA_CompanyPresentation_3.17.2020.pdf</t>
  </si>
  <si>
    <t>https://www.meetmax.com/upload/event_58937/inv/2845218/MHH_CompanyPresentation_3.12.2020.pdf</t>
  </si>
  <si>
    <t>https://www.meetmax.com/upload/event_58937/inv/2860233/KUU_CompanyPresentation_3.11.2020.pdf</t>
  </si>
  <si>
    <t>https://www.meetmax.com/upload/event_98963/inv/4501795/Yellow Cake Investor Presentation_Canaccord Event.pdf</t>
  </si>
  <si>
    <t>https://www.meetmax.com/upload/event_47809/Ambea.pdf</t>
  </si>
  <si>
    <t>https://www.meetmax.com/upload/event_58937/inv/2832729/SNCR_CompanyPresentation_3.15.2020.pdf</t>
  </si>
  <si>
    <t>https://www.meetmax.com/upload/event_58937/inv/2827377/OPRX_CompanyPresentation_3.13.2020.pdf</t>
  </si>
  <si>
    <t>https://www.meetmax.com/upload/event_58937/inv/2827319/WTER_CompanyPresentation_3.14.2020.pdf</t>
  </si>
  <si>
    <t>https://www.meetmax.com/upload/event_58937/inv/2827796/THRM_CompanyPresentation_3.13.2020.pdf</t>
  </si>
  <si>
    <t>https://www.meetmax.com/upload/event_96493/inv/4487990/QNCX Sidoti Investor Presentation FINAL _8.17.23_.pdf</t>
  </si>
  <si>
    <t>https://www.meetmax.com/upload/event_58937/inv/2827306/ALRM_CompanyPresentation_3.13.2020.pdf</t>
  </si>
  <si>
    <t>https://www.meetmax.com/upload/event_58937/inv/2827318/REED_CompanyPresentation_3.17.2020.pdf</t>
  </si>
  <si>
    <t>https://www.meetmax.com/upload/event_100943/inv/4568993/EEE Corporate Presentation November for print.pdf</t>
  </si>
  <si>
    <t>https://www.meetmax.com/upload/event_58937/inv/2830762/LABS_CompanyPresentation_3.16.2020.pdf</t>
  </si>
  <si>
    <t>https://www.meetmax.com/upload/event_47119/1030 Magseis.pdf</t>
  </si>
  <si>
    <t>https://www.meetmax.com/upload/event_58937/inv/2886296/ARDS_CompanyPresentation_3.16.2020.pdf</t>
  </si>
  <si>
    <t>https://www.meetmax.com/upload/event_58937/inv/2830312/URG_CompanyPresentation_3.12.2020.pdf</t>
  </si>
  <si>
    <t>https://www.meetmax.com/upload/event_93323/inv/4321781/PRYM Corporate Presentation 20230911 vF.pdf</t>
  </si>
  <si>
    <t>https://www.meetmax.com/upload/event_83609/inv/4226308/2023-1 Corporate Presentation _FINAL_.pdf</t>
  </si>
  <si>
    <t>https://www.meetmax.com/upload/event_47119/0920 Shelf Drilling.pdf</t>
  </si>
  <si>
    <t>https://www.meetmax.com/upload/event_58937/inv/2854817/LUNA_CompanyPresentation_3.16.2020.pdf</t>
  </si>
  <si>
    <t>https://www.meetmax.com/upload/event_58937/inv/2857791/DYAI_CompanyPresentation_3.17.2020.V2.pdf</t>
  </si>
  <si>
    <t>https://www.meetmax.com/upload/event_58937/inv/2896773/CTS_CompanyPresentation_3.13.2020.pdf</t>
  </si>
  <si>
    <t>https://www.meetmax.com/upload/event_58937/inv/2827375/EGAN_CompanyPresentation_3.14.2020.pdf</t>
  </si>
  <si>
    <t>https://www.meetmax.com/upload/event_58937/inv/2830269/AUG_CompanyPresentation_3.16.2020.pdf</t>
  </si>
  <si>
    <t>https://www.meetmax.com/upload/event_58937/inv/2794264/BGSF_CompanyPresentation_3.13.2020.pdf</t>
  </si>
  <si>
    <t>https://www.meetmax.com/upload/event_58937/inv/2917848/TBRD_CompanyPresentation_3.13.2020.pdf</t>
  </si>
  <si>
    <t>https://www.meetmax.com/upload/event_58937/inv/2827392/VKTX_CompanyPresentation_3.13.2020.pdf</t>
  </si>
  <si>
    <t>https://www.meetmax.com/upload/event_58937/inv/2832716/RMNI_CompanyPresentation_3.11.2020.pdf</t>
  </si>
  <si>
    <t>https://www.meetmax.com/upload/event_58937/inv/2827373/ASUR_CompanyPresentation_3.14.2020.pdf</t>
  </si>
  <si>
    <t>https://www.meetmax.com/upload/event_58937/inv/2897952/EMMA_CompanyPresentation_3.13.2020.pdf</t>
  </si>
  <si>
    <t>https://www.meetmax.com/upload/event_58937/inv/2891014/VGZ_CompanyPresentation_3.13.2020.pdf</t>
  </si>
  <si>
    <t>https://www.meetmax.com/upload/event_58937/inv/2847242/OOMA_CompanyPresentation_3.13.2020.pdf</t>
  </si>
  <si>
    <t>https://www.meetmax.com/upload/event_58937/inv/2832636/LOOP_CompanyPresentation_3.15.2020.pdf</t>
  </si>
  <si>
    <t>https://www.meetmax.com/upload/event_58937/inv/2877890/JWCA_CompanyPresentation_3.13.2020.pdf</t>
  </si>
  <si>
    <t>https://www.meetmax.com/upload/event_47809/Techstep.pdf</t>
  </si>
  <si>
    <t>https://www.meetmax.com/upload/event_94441/June_2023_Presentation_Schedule_Grid_Links-latest.pdf</t>
  </si>
  <si>
    <t>https://www.meetmax.com/upload/event_58937/inv/2885920/EYEN_CompanyPresentation_3.13.2020.pdf</t>
  </si>
  <si>
    <t>https://www.meetmax.com/upload/event_100207/TWC Presentation.pdf</t>
  </si>
  <si>
    <t>https://www.meetmax.com/upload/event_47809/Idex.pdf</t>
  </si>
  <si>
    <t>https://www.meetmax.com/upload/event_94441/June_2023_Presentation_Schedule_Grid-Day_2.pdf</t>
  </si>
  <si>
    <t>https://www.meetmax.com/upload/event_58937/inv/2894157/BLPH_CompanyPresentation_3.13.2020.pdf</t>
  </si>
  <si>
    <t>https://www.meetmax.com/upload/event_92789/inv/4267221/HDFC.pdf</t>
  </si>
  <si>
    <t>https://www.meetmax.com/upload/event_51197/3_1110 NRC DNB 20 september NRC Gorup compay presentation.pdf</t>
  </si>
  <si>
    <t>https://www.meetmax.com/upload/event_58937/inv/2897952/Emmaus Life Sciences - Roth Conference Presentation _March 2020_ FINAL.pdf</t>
  </si>
  <si>
    <t>https://dnb.meetmax.com/upload/event_62137/inv/2963659/1015 Europris.pdf</t>
  </si>
  <si>
    <t>https://www.meetmax.com/upload/event_49477/inv/2154547/MBII April 2018 Investor Presentation.pdf</t>
  </si>
  <si>
    <t>https://www.meetmax.com/upload/event_58937/inv/2860082/BLNK_CompanyPresentation_03.13.2020.pdf</t>
  </si>
  <si>
    <t>https://www.meetmax.com/upload/event_58937/inv/2861683/COE_CompanyPresentation_3.15.2020.pdf</t>
  </si>
  <si>
    <t>https://www.meetmax.com/upload/event_58937/inv/2881571/AMBA_CompanyPresentation_3.16.20.pdf</t>
  </si>
  <si>
    <t>https://dnb.meetmax.com/upload/event_58613/inv/2753557/PCI Biotech_191212 DNB Healthcare Conference 2019 FINAL.pdf</t>
  </si>
  <si>
    <t>https://dnb.meetmax.com/upload/event_78893/inv/3725471/1245 DNO.pdf</t>
  </si>
  <si>
    <t>https://www.meetmax.com/upload/event_58937/inv/2827342/ZYNE_CompanyPresentation_3.14.2020.pdf</t>
  </si>
  <si>
    <t>https://www.meetmax.com/upload/event_58937/inv/2915980/ECOR_CompanyPresentation_3.12.2020.pdf</t>
  </si>
  <si>
    <t>https://www.meetmax.com/upload/event_58937/inv/2854130/ATYR_CompanyPresentation_ 3.16.2020.pdf</t>
  </si>
  <si>
    <t>https://dnb.meetmax.com/upload/event_54949/inv/2533530/1215 Funcom.pdf</t>
  </si>
  <si>
    <t>https://www.meetmax.com/upload/event_58937/inv/2827351/PFIE_CompanyPresentation_3.12.2020.pdf</t>
  </si>
  <si>
    <t>https://www.meetmax.com/upload/event_58937/inv/2855742/SFET_CompanyPresentation_3.12.2020.pdf</t>
  </si>
  <si>
    <t>https://www.meetmax.com/upload/event_58937/inv/2827387/FBIO_CompanyPresentation_3.17.2020.pdf</t>
  </si>
  <si>
    <t>https://dnb.meetmax.com/upload/event_68711/inv/3160741/Cantargia presentation Dec 15 2020 DNB _002_.pdf</t>
  </si>
  <si>
    <t>https://www.meetmax.com/upload/event_50971/5 - Idex.pdf</t>
  </si>
  <si>
    <t>https://www.meetmax.com/upload/event_94261/inv/4409701/Kelso - Overview.pdf</t>
  </si>
  <si>
    <t>https://westerncopperandgold.com/wp-content/uploads/2015/04/2014_Q2_FS.pdf</t>
  </si>
  <si>
    <t>https://www.urban.org/sites/default/files/2022-12/Do%20No%20Harm%20Guide%20Centering%20Accessibility%20in%20Data%20Visualization.pdf</t>
  </si>
  <si>
    <t>https://www.urban.org/sites/default/files/publication/88481/student_transportation_educational_access_0.pdf</t>
  </si>
  <si>
    <t>https://www.urban.org/sites/default/files/publication/104807/property-ownership-in-minneapolis.pdf</t>
  </si>
  <si>
    <t>https://www.urban.org/sites/default/files/2022-08/Master%20Leasing%20in%20LA.pdf</t>
  </si>
  <si>
    <t>https://www.urban.org/sites/default/files/publication/96386/health_care_after_incarceration.pdf</t>
  </si>
  <si>
    <t>https://www.urban.org/sites/default/files/publication/99646/rent_control._what_does_the_research_tell_us_about_the_effectiveness_of_local_action_1.pdf</t>
  </si>
  <si>
    <t>https://www.urban.org/sites/default/files/publication/94986/identifying-racial-and-ethnic-disparities-in-human-services_1.pdf</t>
  </si>
  <si>
    <t>https://www.urban.org/sites/default/files/publication/69921/410402-Youth-Violence-Perception-Versus-Reality.pdf</t>
  </si>
  <si>
    <t>https://www.urban.org/sites/default/files/publication/104492/leveraging-community-expertise-to-advance-health-equity_1.pdf</t>
  </si>
  <si>
    <t>https://aebrus.ru/upload/iblock/34f/presentation-by-pavel-soldatkin_-intourist.pdf</t>
  </si>
  <si>
    <t>https://aebrus.ru/upload/iblock/288/presentation-gorshkova_23.11.2018.pdf</t>
  </si>
  <si>
    <t>https://aebrus.ru/upload/iblock/4b0/presentation-by-tatiana-zakusilova_.pdf</t>
  </si>
  <si>
    <t>https://aebrus.ru/upload/iblock/214/presentation-sergey-egorov-_-small-module-reactors-_smr_-_-new-product-offer-of-sc-rosatom.pdf</t>
  </si>
  <si>
    <t>https://aebrus.ru/upload/iblock/e8b/presentation-by-schneider-electric_21.11.17.pdf</t>
  </si>
  <si>
    <t>https://aebrus.ru/files/presentations/RUS_AEB%20Presentation_June%202019.pdf</t>
  </si>
  <si>
    <t>https://aebrus.ru/upload/iblock/088/2017.10.27-aeb-taxation-committee-event-presentation.pdf</t>
  </si>
  <si>
    <t>https://aebrus.ru/upload/iblock/d15/presentation-by-poppel-severstal.pdf</t>
  </si>
  <si>
    <t>https://aebrus.ru/upload/iblock/7d8/20180516_presentation-of-novgorod-region_rus.pdf</t>
  </si>
  <si>
    <t>https://aebrus.ru/upload/iblock/bdc/aeb_korepanov_presentation_9-june-2017.pdf</t>
  </si>
  <si>
    <t>https://www.urban.org/sites/default/files/publication/104889/nonprofit-trends-and-impacts-2021_1_0.pdf</t>
  </si>
  <si>
    <t>https://www.urban.org/sites/default/files/2020/11/19/slides_-_chafee.pdf</t>
  </si>
  <si>
    <t>https://www.urban.org/sites/default/files/publication/86191/strategies_for_cultivating_an_organizational_learning_culture_2.pdf</t>
  </si>
  <si>
    <t>https://www.urban.org/sites/default/files/publication/104230/preventing-and-addressing-sexual-violence-in-correctional-facilities.pdf</t>
  </si>
  <si>
    <t>https://www.urban.org/sites/default/files/publication/31256/1001192-Preventing-Vandalism.PDF</t>
  </si>
  <si>
    <t>https://www.urban.org/sites/default/files/publication/102820/community-engagement-during-the-covid-19-pandemic-and-beyond_0.pdf</t>
  </si>
  <si>
    <t>https://www.urban.org/sites/default/files/publication/103583/stabilizing-young-people-transitioning-to-adulthood_0_0.pdf</t>
  </si>
  <si>
    <t>https://www.urban.org/sites/default/files/publication/89871/south_carolina_jri_policy_assessment_final_0.pdf</t>
  </si>
  <si>
    <t>https://www.urban.org/sites/default/files/2021/12/16/slides_-_homeownership_wealth_gap.pdf</t>
  </si>
  <si>
    <t>https://www.urban.org/sites/default/files/publication/86721/understanding_research_and_practice_gaps_in_juvenile_justice_early_insights_1.pdf</t>
  </si>
  <si>
    <t>https://aebrus.ru/upload/iblock/7ff/svetlana-gurevich.pdf</t>
  </si>
  <si>
    <t>https://aebrus.ru/upload/iblock/568/presentation-beiten.pdf</t>
  </si>
  <si>
    <t>https://aebrus.ru/upload/iblock/d62/presentation-siberia-agro_industrial-park_eng.pdf</t>
  </si>
  <si>
    <t>https://aebrus.ru/upload/iblock/ce0/aeb_korepanov_presentation_9-june-2017.pdf</t>
  </si>
  <si>
    <t>https://aebrus.ru/upload/iblock/dd6/3.-_Richard-Scarborough_-AEB-Circular-Economy-Norway-CG.pdf</t>
  </si>
  <si>
    <t>https://aebrus.ru/upload/iblock/796/ab-services-presentation_20.05_pdf.pdf</t>
  </si>
  <si>
    <t>https://aebrus.ru/upload/iblock/d43/vdruzhina_kws_presentation.pdf</t>
  </si>
  <si>
    <t>https://aebrus.ru/upload/iblock/523/presentation_maria-mordvinova.pdf</t>
  </si>
  <si>
    <t>https://aebrus.ru/upload/iblock/de5/ndf_programme_eng-05.04.16.pdf</t>
  </si>
  <si>
    <t>https://aebrus.ru/upload/iblock/82f/presentation-svetlana-mikhaylova-metro-for-aeb.pdf</t>
  </si>
  <si>
    <t>https://www.urban.org/sites/default/files/publication/105230/community-wealth-building-models_1.pdf</t>
  </si>
  <si>
    <t>https://www.urban.org/sites/default/files/publication/42736/310776-Key-Steps-in-Outcome-Management.PDF</t>
  </si>
  <si>
    <t>https://www.urban.org/sites/default/files/publication/25346/412557-Building-Successful-Neighborhoods.PDF</t>
  </si>
  <si>
    <t>https://www.urban.org/sites/default/files/publication/72906/2000510-Data-Walks-An-Innovative-Way-to-Share-Data-with-Communities.pdf</t>
  </si>
  <si>
    <t>https://www.urban.org/sites/default/files/2022-03/Growing%20and%20Supporting%20Black%20African%20American%20and%20Hispanic%20Latinx%20Professionals%20in%20CA%E2%80%99s%20Medical%20and%20Nursing%20Workforces_SHORT.pdf</t>
  </si>
  <si>
    <t>https://www.urban.org/sites/default/files/publication/104935/fostering-partnerships-for-community-engagement_0.pdf</t>
  </si>
  <si>
    <t>https://www.urban.org/sites/default/files/publication/99739/principles_of_evidence-based_policymaking.pdf</t>
  </si>
  <si>
    <t>https://www.urban.org/sites/default/files/publication/103811/assessing-a-social-work-model-of-public-defense_1.pdf</t>
  </si>
  <si>
    <t>https://www.urban.org/sites/default/files/publication/104093/transforming-juvenile-probation_0.pdf</t>
  </si>
  <si>
    <t>https://www.urban.org/sites/default/files/publication/66946/307016-Community-Building.PDF</t>
  </si>
  <si>
    <t>https://aebrus.ru/upload/iblock/4af/abasov_dupont_presentation.pdf</t>
  </si>
  <si>
    <t>https://aebrus.ru/upload/iblock/271/presentation-soloviev.pdf</t>
  </si>
  <si>
    <t>https://aebrus.ru/upload/iblock/a84/presentation_jeroen-ketting.pdf</t>
  </si>
  <si>
    <t>https://aebrus.ru/upload/iblock/bb6/presentation_06.12.2017.pdf</t>
  </si>
  <si>
    <t>https://aebrus.ru/upload/iblock/9fb/presentation_michael-akim_-abb-russia.pdf</t>
  </si>
  <si>
    <t>https://aebrus.ru/upload/iblock/183/presentation_rt_creative_industry_poppel_severstal_7_april.pdf</t>
  </si>
  <si>
    <t>https://aebrus.ru/upload/medialibrary/content/committee/construction-equipment/Anatoly%20Polak%27s%20presentation.pdf</t>
  </si>
  <si>
    <t>https://aebrus.ru/upload/iblock/af1/20191128_presentation-of-lipetsk_program-rus.pdf</t>
  </si>
  <si>
    <t>https://aebrus.ru/upload/iblock/9f9/presentation-by-tebodin-best-pratctice-_-trends-in-russia.pdf</t>
  </si>
  <si>
    <t>https://aebrus.ru/upload/iblock/c71/presentation_irina-morozova-i.pdf</t>
  </si>
  <si>
    <t>https://www.urban.org/sites/default/files/publication/105202/centering-race-and-structural-racism-in-immigration-policy-research.pdf</t>
  </si>
  <si>
    <t>https://www.urban.org/sites/default/files/2022-09/Data%20Guide%20Webinar%20PPT%209.13.2022%20.pdf</t>
  </si>
  <si>
    <t>https://www.urban.org/sites/default/files/publication/99078/evaluating_the_return_on_investment_in_higher_education.pdf</t>
  </si>
  <si>
    <t>https://www.urban.org/sites/default/files/publication/91331/2001307-how-body-cameras-affect-community-members-perceptions-of-police_4.pdf</t>
  </si>
  <si>
    <t>https://www.urban.org/sites/default/files/publication/98296/trauma-informed_community_building_and_engagement_0.pdf</t>
  </si>
  <si>
    <t>https://www.urban.org/sites/default/files/2021/04/28/4.28.21_nmtc_event_slides.pdf</t>
  </si>
  <si>
    <t>https://www.urban.org/sites/default/files/publication/99647/inclusionary_zoning._what_does_the_research_tell_us_about_the_effectiveness_of_local_action_2.pdf</t>
  </si>
  <si>
    <t>https://www.urban.org/sites/default/files/publication/103537/applying-behavioral-science-to-nonprofit-program-delivery_0.pdf</t>
  </si>
  <si>
    <t>https://www.urban.org/sites/default/files/2020/10/05/addressing_trauma_and_victimization_in_womens_prisons_executive_summary.pdf</t>
  </si>
  <si>
    <t>https://www.urban.org/sites/default/files/publication/71091/1000531-Foreign-Tax-Credit.PDF</t>
  </si>
  <si>
    <t>https://aebrus.ru/upload/medialibrary/Presentation_Corporate%20Health_eng.pdf</t>
  </si>
  <si>
    <t>https://aebrus.ru/upload/iblock/8b0/310517_survey-presentation_programme_rus_spb.pdf</t>
  </si>
  <si>
    <t>https://aebrus.ru/upload/iblock/51f/presentation-_aeb_29_10_18.pdf</t>
  </si>
  <si>
    <t>http://aebrus.ru/upload/iblock/742/aeb-imf-presentation-bjoshi.pdf</t>
  </si>
  <si>
    <t>https://aebrus.ru/upload/iblock/b40/Presentation_Sofya-Blyger.pdf</t>
  </si>
  <si>
    <t>https://aebrus.ru/upload/iblock/051/230518_survey-presentation_programme_rus_spb.pdf</t>
  </si>
  <si>
    <t>https://aebrus.ru/upload/iblock/134/20200220_programme_eng.pdf</t>
  </si>
  <si>
    <t>https://aebrus.ru/upload/iblock/69c/presentation-by-dmitry-maslov-zurich.pdf</t>
  </si>
  <si>
    <t>https://aebrus.ru/upload/iblock/cdc/Presentation_Andrei-Manoilo_ENG.pdf</t>
  </si>
  <si>
    <t>https://aebrus.ru/upload/iblock/8fe/150616_survey-presentation_programme_rus_spb.pdf</t>
  </si>
  <si>
    <t>https://www.urban.org/sites/default/files/publication/90376/500-cities-project_1.pdf</t>
  </si>
  <si>
    <t>https://www.urban.org/sites/default/files/publication/54201/2000265-Rapid-Re-housing-What-the-Research-Says.pdf</t>
  </si>
  <si>
    <t>https://www.urban.org/sites/default/files/publication/98206/understanding_endowments_1.pdf</t>
  </si>
  <si>
    <t>https://www.urban.org/sites/default/files/publication/31266/1001194-Preventing-Shoplifting.PDF</t>
  </si>
  <si>
    <t>https://www.urban.org/sites/default/files/publication/62496/409454-Poverty-in-the-District-of-Columbia-Then-and-Now.PDF</t>
  </si>
  <si>
    <t>https://www.urban.org/sites/default/files/2022-10/People%20with%20Disabilities%20Living%20in%20the%20US%20Face%20Urgent%20Barriers%20to%20Housing_0.pdf</t>
  </si>
  <si>
    <t>https://www.urban.org/sites/default/files/publication/100731/the_past_present_and_future_of_workplace_giving_in_the_united_states.pdf</t>
  </si>
  <si>
    <t>https://www.urban.org/sites/default/files/publication/104302/equitable-investments-in-resilience.pdf</t>
  </si>
  <si>
    <t>https://www.urban.org/sites/default/files/publication/102045/promising-practices-for-addressing-harassment-in-the-stem-workplace.pdf</t>
  </si>
  <si>
    <t>https://www.urban.org/sites/default/files/publication/42981/411289-Understanding-the-Challenges-of-Prisoner-Reentry.PDF</t>
  </si>
  <si>
    <t>https://aebrus.ru/upload/iblock/121/presentation-avn-prac-improv-productivity_-aeb-wg-m_i_-29.10.2018.pdf</t>
  </si>
  <si>
    <t>https://aebrus.ru/upload/iblock/0ff/presentation_andrey-koryakovskiy.pdf</t>
  </si>
  <si>
    <t>https://aebrus.ru/upload/iblock/87b/presentation-ccs.pdf</t>
  </si>
  <si>
    <t>https://aebrus.ru/upload/iblock/e09/presentation_dmitry-maximovich_major-re-changes_en.pdf</t>
  </si>
  <si>
    <t>https://aebrus.ru/upload/iblock/dad/2014.01.30-skolkovo-.pdf</t>
  </si>
  <si>
    <t>https://aebrus.ru/upload/iblock/ded/presentation_vdma-flasshoff.pdf</t>
  </si>
  <si>
    <t>https://aebrus.ru/upload/iblock/a16/Presentation_Grigory-Trubnikov.pdf</t>
  </si>
  <si>
    <t>https://aebrus.ru/upload/iblock/fe1/presentation_albena-vassilieva.pdf</t>
  </si>
  <si>
    <t>https://aebrus.ru/upload/iblock/1d7/ndf_programme_eng_31.03-final.pdf</t>
  </si>
  <si>
    <t>https://aebrus.ru/upload/iblock/2b3/presentation_heinz-schmidt-_-merck-life-science.pdf</t>
  </si>
  <si>
    <t>https://www.urban.org/sites/default/files/publication/84326/2000938-Strategies-to-Meet-the-Child-Care-Needs-of-Low-Income-Parents-Seeking-Education-and-Training.pdf</t>
  </si>
  <si>
    <t>https://www.urban.org/sites/default/files/2020/03/06/justice_reinvestment_initiative_jri_alaska.pdf</t>
  </si>
  <si>
    <t>https://www.urban.org/sites/default/files/publication/50646/311376-How-Cultural-Heritage-Organizations-Serve-Communities.PDF</t>
  </si>
  <si>
    <t>https://www.urban.org/sites/default/files/2022-02/centering-equity-to-address-extreme-heat_1.pdf</t>
  </si>
  <si>
    <t>https://www.urban.org/sites/default/files/2023-09/Contextualizing%20the%20Push%20for%20More%20School%20Resource%20Officer%20Funding.pdf</t>
  </si>
  <si>
    <t>https://www.urban.org/sites/default/files/publication/32131/411784-Magnetizing-Neighborhoods-through-Amateur-Arts-Performance.PDF</t>
  </si>
  <si>
    <t>https://www.urban.org/sites/default/files/2022-06/state-flood-resilience-and-adaptation-planning-challenges-and-opportunities.pdf</t>
  </si>
  <si>
    <t>https://www.urban.org/sites/default/files/publication/93611/housing-as-a-safety-net_1.pdf</t>
  </si>
  <si>
    <t>https://www.urban.org/sites/default/files/publication/102777/making-sense-of-competing-estimates_1.pdf</t>
  </si>
  <si>
    <t>https://www.urban.org/sites/default/files/publication/59616/900598-Parole-in-California---Implications-for-Reform.PDF</t>
  </si>
  <si>
    <t>https://aebrus.ru/upload/iblock/8e0/20190627_programme_presentation-of-kazakhstan_rus.pdf</t>
  </si>
  <si>
    <t>https://aebrus.ru/upload/iblock/c7c/presentation_irina-degtyareva.pdf</t>
  </si>
  <si>
    <t>https://aebrus.ru/upload/iblock/7d5/presentation_aeb-nwrc-event_financial-overview_090217.pdf</t>
  </si>
  <si>
    <t>https://aebrus.ru/upload/iblock/52d/presentation_christian-nardin.pdf</t>
  </si>
  <si>
    <t>https://aebrus.ru/upload/iblock/dbc/presentation_paul-bruck.pdf</t>
  </si>
  <si>
    <t>https://aebrus.ru/upload/iblock/a92/2024-NEW-YEAR_S-EVE-Dinner-at-Corinthia-St-Petersburg_rus.pdf</t>
  </si>
  <si>
    <t>https://aebrus.ru/upload/iblock/f39/ndf_programme_eng_30.03.18.pdf</t>
  </si>
  <si>
    <t>https://aebrus.ru/upload/iblock/642/presentation-jm-russia-141217-_004_.pdf</t>
  </si>
  <si>
    <t>https://aebrus.ru/upload/iblock/88c/presentation-konstantin-von-vietinghoff_scheel.pdf</t>
  </si>
  <si>
    <t>https://aebrus.ru/upload/iblock/c2a/2019.05.30_survey-presentation_programme_rus.pdf</t>
  </si>
  <si>
    <t>https://www.urban.org/sites/default/files/publication/99540/school_district_funding_in_virginia_3.pdf</t>
  </si>
  <si>
    <t>https://www.urban.org/sites/default/files/2016/05/03/09_pay_for_performance.pdf</t>
  </si>
  <si>
    <t>https://www.urban.org/sites/default/files/publication/60676/410624-The-Psychological-Impact-of-Incarceration.PDF</t>
  </si>
  <si>
    <t>https://www.urban.org/sites/default/files/2023-12/Research%20Resources%20Webinar%20Slides_508%20compliant.pdf</t>
  </si>
  <si>
    <t>https://www.urban.org/sites/default/files/publication/62616/410067-State-Approaches-to-Governing-For-Results-and-Accountability.PDF</t>
  </si>
  <si>
    <t>https://www.urban.org/sites/default/files/publication/60646/410604-The-Capacity-of-Performing-Arts-Presenting-Organizations.PDF</t>
  </si>
  <si>
    <t>https://www.urban.org/sites/default/files/alfresco/publication-pdfs/2000914-Impossible-Choices-Teens-and-Food-Insecurity-in-America.pdf</t>
  </si>
  <si>
    <t>https://www.urban.org/sites/default/files/publication/104192/preserving-and-expanding-the-supply-of-affordable-rental-housing_1.pdf</t>
  </si>
  <si>
    <t>https://www.urban.org/sites/default/files/publication/103532/averting-an-eviction-crisis.pdf</t>
  </si>
  <si>
    <t>https://www.urban.org/sites/default/files/publication/42771/410655-A-Portrait-of-Prisoner-Reentry-in-Maryland.PDF</t>
  </si>
  <si>
    <t>https://aebrus.ru/upload/iblock/86b/presentation_tatiana-baskina_moderator-slides.pdf</t>
  </si>
  <si>
    <t>https://aebrus.ru/upload/iblock/53d/presentation-nikolay-godunov_increase-of-efficiency-by-implementing-information-support-system-for-shift-operations-management-at-the-nuclear.pdf</t>
  </si>
  <si>
    <t>https://aebrus.ru/upload/iblock/a19/Presentation_Elena_Robakidze.pdf</t>
  </si>
  <si>
    <t>https://aebrus.ru/upload/iblock/78e/20171110_tula-presentation_rus.pdf</t>
  </si>
  <si>
    <t>https://aebrus.ru/upload/iblock/fd3/presentation_elena-potapova.pdf</t>
  </si>
  <si>
    <t>https://aebrus.ru/upload/iblock/ac5/presentation-time-to-invest-in-moscow.pdf</t>
  </si>
  <si>
    <t>https://aebrus.ru/upload/iblock/e10/presentation-by-daniel_evans.pdf</t>
  </si>
  <si>
    <t>https://aebrus.ru/upload/iblock/91d/aeb-ceo-nominee-presentation-_-20.03.2019.pdf</t>
  </si>
  <si>
    <t>https://aebrus.ru/upload/iblock/77d/aeb-ceo-nominee-presentation-_-20.03.2019.pdf</t>
  </si>
  <si>
    <t>https://aebrus.ru/upload/iblock/2be/aeb-ceo-nominee-presentation-_-20.03.2019.pdf</t>
  </si>
  <si>
    <t>https://jkpaper.com/wp-content/uploads/2022/11/Corporate-Update-Nov-2022.pdf</t>
  </si>
  <si>
    <t>https://jkpaper.com/wp-content/uploads/2023/02/Corporate-Update-Feb-2023.pdf</t>
  </si>
  <si>
    <t>https://jkpaper.com/wp-content/uploads/2022/01/Presentation1.pdf</t>
  </si>
  <si>
    <t>https://jkpaper.com/wp-content/uploads/2022/05/PresentationmadeatConferenceCall582021.pdf</t>
  </si>
  <si>
    <t>https://jkpaper.com/wp-content/uploads/2022/05/AnalystMeetintimationandPresentationJune2017.pdf</t>
  </si>
  <si>
    <t>https://jkpaper.com/wp-content/uploads/2022/05/jkpaper-q4fy18-concall-transcript-may16-2018.pdf</t>
  </si>
  <si>
    <t>https://jkpaper.com/wp-content/uploads/2022/05/Transcript-of-Conference-Call-dt.-2.2.2018.pdf</t>
  </si>
  <si>
    <t>https://jkpaper.com/wp-content/uploads/2022/05/Annual-Accounts-2019-20-Songadh-Infrastructure-Housing-Ltd.pdf</t>
  </si>
  <si>
    <t>https://www.urban.org/sites/default/files/publication/99093/engaging_stakeholders_in_learning_agenda_development_2.pdf</t>
  </si>
  <si>
    <t>https://www.urban.org/sites/default/files/publication/25746/412640-The-Charitable-Property-Tax-Exemption-and-PILOTs.PDF</t>
  </si>
  <si>
    <t>https://www.urban.org/sites/default/files/publication/99845/state_and_local_govt_and_impact_investing_0.pdf</t>
  </si>
  <si>
    <t>https://www.urban.org/sites/default/files/publication/49116/2000178-How-are-Income-and-Wealth-Linked-to-Health-and-Longevity.pdf</t>
  </si>
  <si>
    <t>https://www.urban.org/sites/default/files/2022-06/Guide%20to%20Data%20Chats_%20Convening%20Community%20Conversations%20about%20Data.pdf</t>
  </si>
  <si>
    <t>https://www.urban.org/sites/default/files/publication/22671/413154-Case-Study-Open-Data-in-Chicago.PDF</t>
  </si>
  <si>
    <t>https://www.urban.org/sites/default/files/2024-02/Slides-ZoningReforms.pdf</t>
  </si>
  <si>
    <t>https://www.urban.org/sites/default/files/publication/95936/a_tool_for_organizational_planning_the_business_model_canvas_1.pdf</t>
  </si>
  <si>
    <t>https://www.urban.org/sites/default/files/publication/25111/412506-Financing-the-Future-The-Critical-Role-of-Parks-in-Urban-and-Metropolitan-Infrastructure.PDF</t>
  </si>
  <si>
    <t>https://www.urban.org/sites/default/files/publication/104630/rent-control-key-policy-components-and-their-equity-implications.pdf</t>
  </si>
  <si>
    <t>https://aebrus.ru/upload/iblock/39b/presentation-larisa-igumnova_obi.pdf</t>
  </si>
  <si>
    <t>https://aebrus.ru/upload/iblock/0a2/presentation-by-esylux-golovin.pdf</t>
  </si>
  <si>
    <t>https://aebrus.ru/upload/Global%20trends%20-%20Moscow%20-%20EBA%20.pdf</t>
  </si>
  <si>
    <t>https://aebrus.ru/upload/iblock/b0b/presentation-elena-zakharova_-pepsico.pdf</t>
  </si>
  <si>
    <t>https://aebrus.ru/upload/iblock/403/STPDMS_Presentation_AEB_Green_Initiative_Green_Finance_11_March_2021_ENG.pdf</t>
  </si>
  <si>
    <t>https://aebrus.ru/upload/iblock/706/20171214_krasnoyarsk-presentation_rus.pdf</t>
  </si>
  <si>
    <t>http://www.aebrus.ru/upload/medialibrary/Presentation%203M.pdf</t>
  </si>
  <si>
    <t>https://aebrus.ru/upload/iblock/cb2/presentation-by-veronika-lezhneva_colliers.pdf</t>
  </si>
  <si>
    <t>https://aebrus.ru/upload/iblock/7c1/presentation_anton-lovtakov.pdf</t>
  </si>
  <si>
    <t>https://aebrus.ru/upload/iblock/1e6/presentation-dmitry-suchkov_novartis.pdf</t>
  </si>
  <si>
    <t>https://www.urban.org/sites/default/files/publication/84046/2000918-Knowledge-Gaps-and-Misinformation-about-Birth-Control-Methods-Persist-in-2016.pdf</t>
  </si>
  <si>
    <t>https://www.urban.org/sites/default/files/publication/101917/closing-youth-prisons-lessons-from-agency-administrators_1.pdf</t>
  </si>
  <si>
    <t>https://www.urban.org/sites/default/files/2018/07/25/cbof_wps_it_generalist.pdf</t>
  </si>
  <si>
    <t>https://www.urban.org/sites/default/files/2023-11/2022%20Financial%20Statement.pdf</t>
  </si>
  <si>
    <t>https://www.urban.org/sites/default/files/2023-03/Evaluation%20of%20the%20Urban%20Alliance%20High%20School%20Internship%20Program.pdf</t>
  </si>
  <si>
    <t>https://www.urban.org/sites/default/files/publication/60946/2000286-Best-Start-LA-Pilot-Community-Evaluation-Case-Study-Report-4-Implementing-Best-Start-LA-Important-Transitions-as-the-Investment-is-Brought-to-Scale.pdf</t>
  </si>
  <si>
    <t>https://www.urban.org/sites/default/files/publication/23921/412887-Consequences-of-Long-Term-Unemployment.PDF</t>
  </si>
  <si>
    <t>https://www.urban.org/sites/default/files/publication/100464/pfs_and_blighted_properties_0.pdf</t>
  </si>
  <si>
    <t>https://www.urban.org/sites/default/files/publication/104492/leveraging-community-expertise-to-advance-health-equity_0_0.pdf</t>
  </si>
  <si>
    <t>https://jkpaper.com/wp-content/uploads/2022/05/InvestorPresentationFeb2017.pdf</t>
  </si>
  <si>
    <t>https://jkpaper.com/wp-content/uploads/2023/06/Corporate-Update-May-2023.pdf</t>
  </si>
  <si>
    <t>https://jkpaper.com/wp-content/uploads/2022/08/Annual_Accounts_2021-22_-JKPL_Packaging_Products_Limited.pdf</t>
  </si>
  <si>
    <t>https://jkpaper.com/wp-content/uploads/2022/05/Annual-Audited-Accounts-for-fy-ended-31.03.2020-JKETL.pdf</t>
  </si>
  <si>
    <t>https://jkpaper.com/wp-content/uploads/2022/06/Annual-Accounts-2018-19-of-Jaykaypur-Infrastructure-Housing-Ltd..pdf</t>
  </si>
  <si>
    <t>https://jkpaper.com/wp-content/uploads/2022/05/Annual-Accounts-2019-20-Jaykaypur-Infrastructure-Housing-Ltd.pdf</t>
  </si>
  <si>
    <t>http://www.jkpaper.com/wp-content/uploads/2022/01/Presentation2.pdf</t>
  </si>
  <si>
    <t>https://jkpaper.com/wp-content/uploads/2022/08/Annual_Accounts_2021-22_-The_Sirpur_Paper_Mills_Limited.pdf</t>
  </si>
  <si>
    <t>https://www.jkpaper.com/wp-content/uploads/2023/07/Annual_Accounts_2022-23-Horizon_Packs_Private_Limited.pdf</t>
  </si>
  <si>
    <t>https://aebrus.ru/upload/iblock/902/presentation_karina-kravtsova.pdf</t>
  </si>
  <si>
    <t>https://aebrus.ru/upload/iblock/0d4/kerama-marazzi-raffaele-mascolo.pdf</t>
  </si>
  <si>
    <t>https://aebrus.ru/upload/iblock/bae/presentation-baker-mckenzie.pdf</t>
  </si>
  <si>
    <t>https://aebrus.ru/upload/iblock/75b/introduction_irina-zarina.pdf</t>
  </si>
  <si>
    <t>https://aebrus.ru/upload/iblock/4fb/4fb6d3a5d8fb5a4a91dcafaa5b44851e.pdf</t>
  </si>
  <si>
    <t>https://aebrus.ru/files/presentations/RUS_AEB%20Presentation_June_2020.pdf</t>
  </si>
  <si>
    <t>https://aebrus.ru/upload/iblock/452/manpowergroup.pdf</t>
  </si>
  <si>
    <t>https://aebrus.ru/upload/iblock/6ee/presentation-by-t.-adshead-_-macro-advisory-russia_s-regions.pdf</t>
  </si>
  <si>
    <t>https://aebrus.ru/upload/iblock/c45/c4523a64a5f9d1d63a13bc8374f4c2de.pdf</t>
  </si>
  <si>
    <t>https://aebrus.ru/upload/iblock/ad5/presentation-by-ovchinnikov.pdf</t>
  </si>
  <si>
    <t>https://presentationsisters.ca/about/gather2016.pdf</t>
  </si>
  <si>
    <t>https://presentationsisters.ca/wp-content/uploads/2022/07/Dominica-Ministry-new2-Marilyns-Reflection-May-2022.pdf</t>
  </si>
  <si>
    <t>https://nlaquatics.com/wp-content/uploads/2016/02/Sponsorship-Presentation-Nexxt-Level-Aquatics.pdf</t>
  </si>
  <si>
    <t>https://jkpaper.com/wp-content/uploads/2022/05/Annual-Accounts-2019-20-The-Sirpur-Paper-Mills-Ltd.pdf</t>
  </si>
  <si>
    <t>https://jkpaper.com/wp-content/uploads/2022/06/Annual-Accounts-2018-19-of-JK-Enviro-tech-Ltd..pdf</t>
  </si>
  <si>
    <t>https://jkpaper.com/wp-content/uploads/2022/06/Annual-Accounts-2018-19-of-Songadh-Infrastructure-Housing-Ltd..pdf</t>
  </si>
  <si>
    <t>https://jkpaper.com/wp-content/uploads/2022/05/IntimationregInvestorMeeton2382017.pdf</t>
  </si>
  <si>
    <t>http://www.jkpaper.com/wp-content/uploads/2022/05/PresentationmadeatConferenceCall10062021.pdf</t>
  </si>
  <si>
    <t>https://jkpaper.com/wp-content/uploads/2022/06/ar-10-11.pdf</t>
  </si>
  <si>
    <t>https://jkpaper.com/wp-content/uploads/2023/06/Mar23.pdf</t>
  </si>
  <si>
    <t>http://www.jkpaper.com/wp-content/uploads/2022/05/InvestorPresentationFeb2017.pdf</t>
  </si>
  <si>
    <t>https://jkpaper.com/wp-content/uploads/2022/06/Annual-Accounts-2018-19-of-The-Sirpur-Paper-Mills-Ltd..pdf</t>
  </si>
  <si>
    <t>https://jkpaper.com/wp-content/uploads/2022/08/Annual_Accounts_2021-22_-_Enviro_Tech_Ventures_Limited.pdf</t>
  </si>
  <si>
    <t>https://www.urban.org/sites/default/files/2022-09/Youth%20and%20Young%20Adults%20in%20Federally%20Assisted%20Housing.pdf</t>
  </si>
  <si>
    <t>https://www.urban.org/sites/default/files/publication/103585/young-people-and-housing-assistance.pdf</t>
  </si>
  <si>
    <t>https://www.urban.org/sites/default/files/publication/50321/1001001-Consequences-of-the-Lack-of-Health-Insurance-on-Health-and-Earnings.PDF</t>
  </si>
  <si>
    <t>https://www.urban.org/sites/default/files/publication/22591/413123-Student-Loans-Rising.PDF</t>
  </si>
  <si>
    <t>https://www.urban.org/sites/default/files/publication/77601/2000605-Access-to-Safety.pdf</t>
  </si>
  <si>
    <t>https://www.urban.org/sites/default/files/publication/28626/412089-Strategies-for-Improving-Homeless-People-s-Access-to-Mainstream-Benefits-and-Services.PDF</t>
  </si>
  <si>
    <t>https://www.urban.org/sites/default/files/publication/50676/311392-Cultural-Vitality-in-Communities-Interpretation-and-Indicators.PDF</t>
  </si>
  <si>
    <t>https://www.urban.org/sites/default/files/publication/59406/410853-Reentry-and-Prison-Work-Programs.PDF</t>
  </si>
  <si>
    <t>https://www.urban.org/sites/default/files/publication/91946/stamford_case_study_2.pdf</t>
  </si>
  <si>
    <t>https://www.urban.org/sites/default/files/publication/43001/411368-Jail-Reentry-Roundtable-Meeting-Summary.PDF</t>
  </si>
  <si>
    <t>https://aebrus.ru/upload/iblock/c4d/introductory-remarks_michael-germershausen.pdf</t>
  </si>
  <si>
    <t>https://aebrus.ru/upload/iblock/c59/presentation_olga-levchenko.pdf</t>
  </si>
  <si>
    <t>https://aebrus.ru/upload/iblock/c53/presentation_olga-gulyaeva.pdf</t>
  </si>
  <si>
    <t>https://aebrus.ru/upload/iblock/2f9/presentation_shcherbakova-_-sedykh.pdf</t>
  </si>
  <si>
    <t>https://aebrus.ru/upload/iblock/aa1/presentation-e.kravetskaya-edi-14.03.17.pdf</t>
  </si>
  <si>
    <t>https://aebrus.ru/upload/iblock/5a7/leroy-presentation.pdf</t>
  </si>
  <si>
    <t>https://aebrus.ru/upload/iblock/969/presentation_-connectivity-ariston.pdf</t>
  </si>
  <si>
    <t>https://aebrus.ru/upload/iblock/b99/7._lsi_aeb_presentation.pdf</t>
  </si>
  <si>
    <t>https://aebrus.ru/files/presentations/ENG_AEB%20Presentation_June_2020.pdf</t>
  </si>
  <si>
    <t>https://aebrus.ru/upload/iblock/562/presentation-alrud.pdf</t>
  </si>
  <si>
    <t>https://www.urban.org/sites/default/files/publication/104687/racial-and-ethnic-disparities-throughout-the-criminal-legal-system.pdf</t>
  </si>
  <si>
    <t>https://www.urban.org/sites/default/files/publication/104296/do-no-harm-guide.pdf</t>
  </si>
  <si>
    <t>https://www.urban.org/sites/default/files/publication/71026/1000518-Budget-Processes-State.PDF</t>
  </si>
  <si>
    <t>https://www.urban.org/sites/default/files/publication/102430/community-voices-a-participatory-approach-for-measuring-resident-perceptions-of-police-and-policing.pdf</t>
  </si>
  <si>
    <t>https://www.urban.org/sites/default/files/publication/42186/2000119-Surviving-the-Streets-of-New-York.pdf</t>
  </si>
  <si>
    <t>https://www.urban.org/sites/default/files/publication/52086/900832-Low-Income-Working-Families-Facts-and-Figures.PDF</t>
  </si>
  <si>
    <t>https://www.urban.org/sites/default/files/publication/58121/411096-Taking-Stock.PDF</t>
  </si>
  <si>
    <t>https://www.urban.org/sites/default/files/publication/33421/1001310-Supplemental-Education-Services-Under-No-Child-Left-Behind-Who-Signs-Up-and-What-Do-They-Gain-.PDF</t>
  </si>
  <si>
    <t>https://www.urban.org/sites/default/files/2024-03/SpeakerBios-HousingPolicyAgenda.pdf</t>
  </si>
  <si>
    <t>https://www.urban.org/sites/default/files/publication/33321/1001455-The-Impact-of-Teacher-Experience.PDF</t>
  </si>
  <si>
    <t>http://www.jkpaper.com/wp-content/uploads/2022/06/Annual-Accounts-2018-19-of-Songadh-Infrastructure-Housing-Ltd..pdf</t>
  </si>
  <si>
    <t>http://www.jkpaper.com/wp-content/uploads/2022/06/Annual-Accounts-2018-19-of-Jaykaypur-Infrastructure-Housing-Ltd..pdf</t>
  </si>
  <si>
    <t>http://www.jkpaper.com/wp-content/uploads/2022/05/ppt-27-05-16.pdf</t>
  </si>
  <si>
    <t>http://www.jkpaper.com/wp-content/uploads/2022/05/ppt29-07-2016.pdf</t>
  </si>
  <si>
    <t>http://www.jkpaper.com/wp-content/uploads/2022/06/Annual-Accounts-2018-19-of-JK-Enviro-tech-Ltd..pdf</t>
  </si>
  <si>
    <t>http://www.jkpaper.com/wp-content/uploads/2022/05/IntimationregInvestorMeeton2382017.pdf</t>
  </si>
  <si>
    <t>http://www.jkpaper.com/wp-content/uploads/2022/05/OutcomeofBoardMeeting1252020.pdf</t>
  </si>
  <si>
    <t>http://www.jkpaper.com/wp-content/uploads/2022/05/Transcript-of-Conference-Call-dt.-2.2.2018.pdf</t>
  </si>
  <si>
    <t>http://www.jkpaper.com/wp-content/uploads/2022/06/ar-10-11.pdf</t>
  </si>
  <si>
    <t>http://www.jkpaper.com/wp-content/uploads/2022/05/Annual-Accounts-2019-20-Songadh-Infrastructure-Housing-Ltd.pdf</t>
  </si>
  <si>
    <t>https://origin.fldoe.org/core/fileparse.php/7748/urlt/Oct22-RulePres.pdf</t>
  </si>
  <si>
    <t>https://info.fldoe.org/docushare/dsweb/Get/Document-8988/dps-2020-116b.pdf</t>
  </si>
  <si>
    <t>https://cdn.fldoe.org/core/fileparse.php/5637/urlt/Rule6A109981FAC-DWP.pdf</t>
  </si>
  <si>
    <t>https://www.fldoe.org/core/fileparse.php/18794/urlt/CareerSourceFL.pdf</t>
  </si>
  <si>
    <t>https://www.fldoe.org/core/fileparse.php/7749/urlt/1819LegisPresent.pdf</t>
  </si>
  <si>
    <t>https://www.fldoe.org/core/fileparse.php/7506/urlt/Assessment-11131419.pdf</t>
  </si>
  <si>
    <t>https://www.fldoe.org/core/fileparse.php/7506/urlt/May18-CGSA.pdf</t>
  </si>
  <si>
    <t>https://cdn.fldoe.org/core/fileparse.php/7503/urlt/EvalRuleWKSPresentationScript.pdf</t>
  </si>
  <si>
    <t>https://cdn.fldoe.org/core/fileparse.php/7502/urlt/EdPrepRDWorkshopPresentation.pdf.PDF</t>
  </si>
  <si>
    <t>https://www.fldoe.org/core/fileparse.php/18788/urlt/2020CTEAuditPreliminaryFindings.pdf</t>
  </si>
  <si>
    <t>https://www.fldoe.org/core/fileparse.php/18655/urlt/DA-Rule-Update-Presentation.pdf</t>
  </si>
  <si>
    <t>https://origin.fldoe.org/core/fileparse.php/7503/urlt/EvalRuleWKSPresentationScript.pdf</t>
  </si>
  <si>
    <t>https://cdn.fldoe.org/core/fileparse.php/7506/urlt/May18-CGSA.pdf</t>
  </si>
  <si>
    <t>https://cdn.fldoe.org/core/fileparse.php/7502/urlt/EdPrepRDWorkshopPresentation.pdf</t>
  </si>
  <si>
    <t>https://cdn.fldoe.org/core/fileparse.php/7506/urlt/Assessment-11131419.pdf</t>
  </si>
  <si>
    <t>https://cdn.fldoe.org/core/fileparse.php/7502/urlt/EdPrepRDWorkshopPresentation101117.pdf</t>
  </si>
  <si>
    <t>https://origin.fldoe.org/core/fileparse.php/7506/urlt/Improving-Literacy-Instruction.pdf</t>
  </si>
  <si>
    <t>https://www.fldoe.org/core/fileparse.php/7506/urlt/Nov1021GenSessionStateAssessUpdate.pdf</t>
  </si>
  <si>
    <t>https://origin.fldoe.org/core/fileparse.php/7506/urlt/Assessment-11131419.pdf</t>
  </si>
  <si>
    <t>https://cdn.fldoe.org/core/fileparse.php/7506/urlt/FOILAccountability.pdf</t>
  </si>
  <si>
    <t>https://www.fldoe.org/core/fileparse.php/5306/urlt/K12SAU1117.pdf</t>
  </si>
  <si>
    <t>https://www.fldoe.org/core/fileparse.php/7506/urlt/Accountability-Update.pdf</t>
  </si>
  <si>
    <t>https://cdn.fldoe.org/core/fileparse.php/7506/urlt/Accountability-Update.pdf</t>
  </si>
  <si>
    <t>https://cdn.fldoe.org/core/fileparse.php/7749/urlt/1819LegisPresent.pdf</t>
  </si>
  <si>
    <t>https://www.fldoe.org/core/fileparse.php/7703/urlt/SoFinManage.pdf</t>
  </si>
  <si>
    <t>https://origin.fldoe.org/core/fileparse.php/5637/urlt/Rule6A109981FAC-DWP.pdf</t>
  </si>
  <si>
    <t>https://origin.fldoe.org/core/fileparse.php/7749/urlt/1819LegisPresent.pdf</t>
  </si>
  <si>
    <t>https://www.fldoe.org/core/fileparse.php/7513/urlt/2016LegistlativeReviewPresentation.pdf</t>
  </si>
  <si>
    <t>https://cdn.fldoe.org/core/fileparse.php/18788/urlt/2020CTEAuditPreliminaryFindings.pdf</t>
  </si>
  <si>
    <t>https://www.fldoe.org/core/fileparse.php/7506/urlt/AccountabilityUpdate.pdf</t>
  </si>
  <si>
    <t>https://origin.fldoe.org/core/fileparse.php/7506/urlt/Accountability-Update.pdf</t>
  </si>
  <si>
    <t>https://www.fldoe.org/core/fileparse.php/7566/urlt/0075073-presentationvalue-addedmodel.pdf</t>
  </si>
  <si>
    <t>https://www.fldoe.org/core/fileparse.php/7601/urlt/0072131-comprehensiveagencypresentation.pdf</t>
  </si>
  <si>
    <t>https://www.fldoe.org/core/fileparse.php/7503/urlt/EvalRuleWKSPresentationScript.pdf</t>
  </si>
  <si>
    <t>https://origin.fldoe.org/core/fileparse.php/18788/urlt/2020CTEAuditPreliminaryFindings.pdf</t>
  </si>
  <si>
    <t>https://origin.fldoe.org/core/fileparse.php/18794/urlt/CareerSourceFL.pdf</t>
  </si>
  <si>
    <t>https://origin.fldoe.org/core/fileparse.php/7506/urlt/FOILAccountability.pdf</t>
  </si>
  <si>
    <t>https://cdn.fldoe.org/core/fileparse.php/14181/urlt/ffa.pdf</t>
  </si>
  <si>
    <t>https://www.fldoe.org/core/fileparse.php/5423/urlt/DOEOupdateOforOFSBAO12314.pdf</t>
  </si>
  <si>
    <t>https://origin.fldoe.org/core/fileparse.php/5306/urlt/K12SAU1117.pdf</t>
  </si>
  <si>
    <t>https://cdn.fldoe.org/core/fileparse.php/5306/urlt/K12SAU1117.pdf</t>
  </si>
  <si>
    <t>https://www.fldoe.org/core/fileparse.php/9960/urlt/RDW6A10503.pdf</t>
  </si>
  <si>
    <t>https://cdn.fldoe.org/core/fileparse.php/7506/urlt/Nov1021GenSessionStateAssessUpdate.pdf</t>
  </si>
  <si>
    <t>https://cdn.fldoe.org/core/fileparse.php/5423/urlt/DOEOupdateOforOFSBAO12314.pdf</t>
  </si>
  <si>
    <t>https://www.fldoe.org/core/fileparse.php/16286/urlt/manateepres.pdf</t>
  </si>
  <si>
    <t>https://info.fldoe.org/docushare/dsweb/Get/Document-8337/dps-2018-109a.pdf</t>
  </si>
  <si>
    <t>https://www.fldoe.org/core/fileparse.php/7576/urlt/RigorMath-WebinarTranscript.pdf</t>
  </si>
  <si>
    <t>https://www.fldoe.org/core/fileparse.php/19981/urlt/2324USSYP-StudApp-DigitalPres.pdf</t>
  </si>
  <si>
    <t>https://cdn.fldoe.org/core/fileparse.php/7506/urlt/AccountabilityUpdate.pdf</t>
  </si>
  <si>
    <t>https://www.fldoe.org/core/fileparse.php/18655/urlt/BREVARD-TOP-Presentation.pdf</t>
  </si>
  <si>
    <t>https://www.fldoe.org/core/fileparse.php/5444/urlt/0074972-code.pdf</t>
  </si>
  <si>
    <t>https://www.fldoe.org/core/fileparse.php/14181/urlt/ffa.pdf</t>
  </si>
  <si>
    <t>https://www.fldoe.org/core/fileparse.php/18800/urlt/ReviewSystemWebinar91719Transcript.pdf</t>
  </si>
  <si>
    <t>https://www.fldoe.org/core/fileparse.php/17307/urlt/RCREventPPT.pdf</t>
  </si>
  <si>
    <t>https://www.fldoe.org/core/fileparse.php/18736/urlt/SLT2021.pdf</t>
  </si>
  <si>
    <t>https://www.fldoe.org/core/fileparse.php/7526/urlt/QAC2023-PensacolaSC.pdf</t>
  </si>
  <si>
    <t>https://origin.fldoe.org/core/fileparse.php/7506/urlt/May18-CGSA.pdf</t>
  </si>
  <si>
    <t>https://info.fldoe.org/docushare/dsweb/Get/Version-9975/dps-2020-116b.pdf</t>
  </si>
  <si>
    <t>https://www.fldoe.org/core/fileparse.php/7511/urlt/0106994-comprehensiveagencypresentation.pdf</t>
  </si>
  <si>
    <t>https://cdn.fldoe.org/core/fileparse.php/7506/urlt/Improving-Literacy-Instruction.pdf</t>
  </si>
  <si>
    <t>https://www.fldoe.org/core/fileparse.php/18762/urlt/InfoTech.pdf</t>
  </si>
  <si>
    <t>https://cdn.fldoe.org/core/fileparse.php/7566/urlt/0075073-presentationvalue-addedmodel.pdf</t>
  </si>
  <si>
    <t>https://cdn.fldoe.org/core/fileparse.php/7511/urlt/0106994-comprehensiveagencypresentation.pdf</t>
  </si>
  <si>
    <t>https://origin.fldoe.org/core/fileparse.php/7566/urlt/0075073-presentationvalue-addedmodel.pdf</t>
  </si>
  <si>
    <t>https://www.fldoe.org/core/fileparse.php/7734/urlt/August18Data.pdf</t>
  </si>
  <si>
    <t>https://cdn.fldoe.org/core/fileparse.php/7601/urlt/0072131-comprehensiveagencypresentation.pdf</t>
  </si>
  <si>
    <t>https://www.fldoe.org/core/fileparse.php/18461/urlt/esol.pdf</t>
  </si>
  <si>
    <t>https://www.fldoe.org/core/fileparse.php/19981/urlt/2223FLStudentDigitalPresUSSYP.pdf</t>
  </si>
  <si>
    <t>https://www.fldoe.org/core/fileparse.php/18786/urlt/InfoTech.pdf</t>
  </si>
  <si>
    <t>https://cdn.fldoe.org/core/fileparse.php/7703/urlt/SoFinManage.pdf</t>
  </si>
  <si>
    <t>https://origin.fldoe.org/core/fileparse.php/7511/urlt/0106994-comprehensiveagencypresentation.pdf</t>
  </si>
  <si>
    <t>https://origin.fldoe.org/core/fileparse.php/7601/urlt/0072131-comprehensiveagencypresentation.pdf</t>
  </si>
  <si>
    <t>https://www.fldoe.org/core/fileparse.php/7592/urlt/AverageAnnualizedEarningsChart201314.pdf</t>
  </si>
  <si>
    <t>https://www.fldoe.org/core/fileparse.php/19925/urlt/8-1.PDF</t>
  </si>
  <si>
    <t>https://origin.fldoe.org/core/fileparse.php/7506/urlt/AccountabilityUpdate.pdf</t>
  </si>
  <si>
    <t>https://www.fldoe.org/core/fileparse.php/19975/urlt/5-8.pdf</t>
  </si>
  <si>
    <t>https://www.fldoe.org/core/fileparse.php/18461/urlt/instructional.pdf</t>
  </si>
  <si>
    <t>https://www.fldoe.org/core/fileparse.php/18600/urlt/Miami-Dade-DMTurnaround.pdf</t>
  </si>
  <si>
    <t>https://cdn.fldoe.org/core/fileparse.php/7734/urlt/August18Data.pdf</t>
  </si>
  <si>
    <t>https://www.fldoe.org/core/fileparse.php/18744/urlt/hurricane.pdf</t>
  </si>
  <si>
    <t>https://cdn.fldoe.org/core/fileparse.php/16286/urlt/manateepres.pdf</t>
  </si>
  <si>
    <t>https://www.fldoe.org/core/fileparse.php/7769/urlt/0084759-titlei-partc-1112-powerpointpresentation.pdf</t>
  </si>
  <si>
    <t>https://www.fldoe.org/core/fileparse.php/19981/urlt/2122FLStudentDigitalPresUSSYP.pdf</t>
  </si>
  <si>
    <t>https://www.fldoe.org/core/fileparse.php/5663/urlt/FSAEDUPanel.pdf</t>
  </si>
  <si>
    <t>https://origin.fldoe.org/core/fileparse.php/19981/urlt/2324USSYP-StudApp-DigitalPres.pdf</t>
  </si>
  <si>
    <t>https://origin.fldoe.org/core/fileparse.php/5636/urlt/2.-Rule-6A-5.071-Workshop-Presentation-Script.pdf</t>
  </si>
  <si>
    <t>https://info.fldoe.org/docushare/dsweb/Get/Rendition-22860/dps-2020-116a.pdf</t>
  </si>
  <si>
    <t>https://cdn.fldoe.org/core/fileparse.php/18461/urlt/esol.pdf</t>
  </si>
  <si>
    <t>https://www.fldoe.org/core/fileparse.php/5660/urlt/Gifted-QuarterlyCall-June19.pdf</t>
  </si>
  <si>
    <t>https://cdn.fldoe.org/core/fileparse.php/17307/urlt/RCREventPPT.pdf</t>
  </si>
  <si>
    <t>https://cdn.fldoe.org/core/fileparse.php/7576/urlt/MathDiscourseWebTranscript.pdf</t>
  </si>
  <si>
    <t>https://info.fldoe.org/docushare/dsweb/Get/Version-9978/dps-2020-116a.pdf</t>
  </si>
  <si>
    <t>https://cdn.fldoe.org/core/fileparse.php/7769/urlt/0084759-titlei-partc-1112-powerpointpresentation.pdf</t>
  </si>
  <si>
    <t>https://cdn.fldoe.org/core/fileparse.php/19981/urlt/2122FLStudentDigitalPresUSSYP.pdf</t>
  </si>
  <si>
    <t>https://www.fldoe.org/core/fileparse.php/18349/urlt/articulation.pdf</t>
  </si>
  <si>
    <t>https://origin.fldoe.org/core/fileparse.php/19981/urlt/2122FLStudentDigitalPresUSSYP.pdf</t>
  </si>
  <si>
    <t>https://origin.fldoe.org/core/fileparse.php/17307/urlt/RCREventPPT.pdf</t>
  </si>
  <si>
    <t>https://cdn.fldoe.org/core/fileparse.php/7576/urlt/RigorMath-WebinarTranscript.pdf</t>
  </si>
  <si>
    <t>https://cdn.fldoe.org/core/fileparse.php/19975/urlt/5-8.pdf</t>
  </si>
  <si>
    <t>https://cdn.fldoe.org/core/fileparse.php/18461/urlt/instructional.pdf</t>
  </si>
  <si>
    <t>https://cdn.fldoe.org/core/fileparse.php/19981/urlt/2223FLStudentDigitalPresUSSYP.pdf</t>
  </si>
  <si>
    <t>https://origin.fldoe.org/core/fileparse.php/16286/urlt/manateepres.pdf</t>
  </si>
  <si>
    <t>https://cdn.fldoe.org/core/fileparse.php/19925/urlt/8-1.PDF</t>
  </si>
  <si>
    <t>https://cdn.fldoe.org/core/fileparse.php/18744/urlt/hurricane.pdf</t>
  </si>
  <si>
    <t>https://origin.fldoe.org/core/fileparse.php/18600/urlt/Miami-Dade-DMTurnaround.pdf</t>
  </si>
  <si>
    <t>https://origin.fldoe.org/core/fileparse.php/14181/urlt/ffa.pdf</t>
  </si>
  <si>
    <t>https://cdn.fldoe.org/core/fileparse.php/18600/urlt/Miami-Dade-DMTurnaround.pdf</t>
  </si>
  <si>
    <t>https://origin.fldoe.org/core/fileparse.php/19925/urlt/8-1.PDF</t>
  </si>
  <si>
    <t>https://origin.fldoe.org/core/fileparse.php/9960/urlt/RDW6A10503.pdf</t>
  </si>
  <si>
    <t>https://origin.fldoe.org/core/fileparse.php/18744/urlt/hurricane.pdf</t>
  </si>
  <si>
    <t>https://cdn.fldoe.org/core/fileparse.php/18349/urlt/articulation.pdf</t>
  </si>
  <si>
    <t>https://cdn.fldoe.org/core/fileparse.php/5660/urlt/Gifted-QuarterlyCall-June19.pdf</t>
  </si>
  <si>
    <t>https://cdn.fldoe.org/core/fileparse.php/5663/urlt/FSAEDUPanel.pdf</t>
  </si>
  <si>
    <t>https://cdn.fldoe.org/core/fileparse.php/5636/urlt/2.-Rule-6A-5.071-Workshop-Presentation-Script.pdf</t>
  </si>
  <si>
    <t>https://cdn.fldoe.org/core/fileparse.php/9960/urlt/RDW6A10503.pdf</t>
  </si>
  <si>
    <t>https://origin.fldoe.org/core/fileparse.php/5663/urlt/FSAEDUPanel.pdf</t>
  </si>
  <si>
    <t>https://origin.fldoe.org/core/fileparse.php/18461/urlt/instructional.pdf</t>
  </si>
  <si>
    <t>https://cdn.fldoe.org/core/fileparse.php/18736/urlt/SLT2021.pdf</t>
  </si>
  <si>
    <t>https://origin.fldoe.org/core/fileparse.php/18736/urlt/SLT2021.pdf</t>
  </si>
  <si>
    <t>https://origin.fldoe.org/core/fileparse.php/18349/urlt/articulation.pdf</t>
  </si>
  <si>
    <t>https://www.gomakos.org/ourpages/auto/2015/9/24/63905224/Rho Kappa February 23rd Meeting Notes-2.pdf</t>
  </si>
  <si>
    <t>https://www.flsenate.gov/Session/Bill/2024/1317/Analyses/h1317z.CIS.PDF</t>
  </si>
  <si>
    <t>http://www.jkpaper.com/wp-content/uploads/2022/06/Annual-Accounts-2018-19-of-The-Sirpur-Paper-Mills-Ltd..pdf</t>
  </si>
  <si>
    <t>https://jkpaper.com/wp-content/uploads/2022/08/TranscriptofConferenceCallheldon02082022.pdf</t>
  </si>
  <si>
    <t>https://jkpaper.com/wp-content/uploads/2022/05/OutcomeofBoardMeeting1252020.pdf</t>
  </si>
  <si>
    <t>https://jkpaper.com/wp-content/uploads/2022/05/ppt-27-05-16.pdf</t>
  </si>
  <si>
    <t>https://jkpaper.com/wp-content/uploads/2022/06/HBI_F.Y.2015-16.pdf</t>
  </si>
  <si>
    <t>http://www.jkpaper.com/wp-content/uploads/2022/05/InvestorPresentationNov2016.pdf</t>
  </si>
  <si>
    <t>http://www.jkpaper.com/wp-content/uploads/2022/05/PresentationmadeatConferenceCall582021.pdf</t>
  </si>
  <si>
    <t>https://www.urban.org/sites/default/files/2024-02/Do_No_Harm_Guide_Crafting_Equitable_Data_Narratives.pdf</t>
  </si>
  <si>
    <t>https://www.urban.org/sites/default/files/2024-03/Slides-SUMI.pdf</t>
  </si>
  <si>
    <t>https://www.urban.org/sites/default/files/2023-01/Leveraging%20Technology%20to%20Scale%20Up%20Small-Business%20Lending.pdf</t>
  </si>
  <si>
    <t>https://www.scribd.com/presentation/683149576/Chemical-Bonds</t>
  </si>
  <si>
    <t>https://www.scribd.com/presentation/488019852/Bonds-Payable-pptx</t>
  </si>
  <si>
    <t>https://www.scribd.com/presentation/38389694/Bond-Portfolio-Management-Strategies-1</t>
  </si>
  <si>
    <t>https://www.scribd.com/presentation/519643212/6-Bonds-With-Embedded-Options-Valuation-and-Analysis-1</t>
  </si>
  <si>
    <t>https://www.scribd.com/presentation/71055766/Bond-Theorems</t>
  </si>
  <si>
    <t>https://www.scribd.com/presentation/426931060/Chapter12-ppt</t>
  </si>
  <si>
    <t>https://www.scribd.com/presentation/445495061/Bonds-ppt</t>
  </si>
  <si>
    <t>https://www.scribd.com/presentation/134630770/Bonds-ppt</t>
  </si>
  <si>
    <t>https://www.ontariofinancingauthority.ca/pdf/ontario_greenbonds_presentation_Feb2023_en.pdf</t>
  </si>
  <si>
    <t>https://www.scribd.com/presentation/239660932/All-About-Bonds</t>
  </si>
  <si>
    <t>https://www.scribd.com/presentation/265966342/Bond-Market-ppt</t>
  </si>
  <si>
    <t>https://www.scribd.com/presentation/697008660/Bonds</t>
  </si>
  <si>
    <t>https://www.slideserve.com/jaunie/investing-in-bonds</t>
  </si>
  <si>
    <t>https://www.scribd.com/presentation/361513384/Bonds</t>
  </si>
  <si>
    <t>https://www.scribd.com/presentation/629432264/6-LEGAL-BONDS</t>
  </si>
  <si>
    <t>https://www.scribd.com/presentation/312121450/Bond-Theorem</t>
  </si>
  <si>
    <t>https://www.scribd.com/presentation/319161605/Euro-Bond-Eurocredit</t>
  </si>
  <si>
    <t>https://www.canada.ca/en/public-safety-canada/campaigns/online-child-sexual-exploitation/resources-for-educators/toolkit-for-youth-aged-15-17/presentation-staying-safe-online.html</t>
  </si>
  <si>
    <t>https://www.scribd.com/presentation/18488919/The-International-Bond-Market</t>
  </si>
  <si>
    <t>https://www.scribd.com/presentation/607154902/Virtual-Fidelity-Bonding-System</t>
  </si>
  <si>
    <t>https://www.scribd.com/presentation/235190596/Bond-Fundamentals</t>
  </si>
  <si>
    <t>https://www.gojobs.gov.on.ca/Docs/OPSCoverLetterandResumeWritingGuide.pdf</t>
  </si>
  <si>
    <t>https://www.scribd.com/presentation/127014908/corporate-bond</t>
  </si>
  <si>
    <t>https://www.scribd.com/presentation/57251244/Chapter-10-Bonds-Payable</t>
  </si>
  <si>
    <t>https://www.scribd.com/presentation/360450621/BOND-Valuation</t>
  </si>
  <si>
    <t>https://www.slideserve.com/elma/chemistry-bonding-types-of-bonds</t>
  </si>
  <si>
    <t>https://www.scribd.com/presentation/429640798/Stocks-and-Bonds</t>
  </si>
  <si>
    <t>https://www.scribd.com/presentation/445390712/Chapter-7</t>
  </si>
  <si>
    <t>https://www.scribd.com/presentation/436292666/Bonds-Payable</t>
  </si>
  <si>
    <t>https://www.scribd.com/presentation/239476906/Bonds</t>
  </si>
  <si>
    <t>https://www.scribd.com/presentation/524207277/Bonds-Funds</t>
  </si>
  <si>
    <t>https://www.scribd.com/presentation/52186957/Learning-About-Bonds</t>
  </si>
  <si>
    <t>https://www.scribd.com/presentation/67624205/Bond-PPT</t>
  </si>
  <si>
    <t>https://www.cityofwillows.org/assets/resources/meetings/minutes/Presentation-for-Willows-POB-Final-Pricing-Summary-6.4.21-1.pdf</t>
  </si>
  <si>
    <t>https://www.slideshare.net/sabaAkhan47/presentation-on-bond</t>
  </si>
  <si>
    <t>https://www.youtube.com/watch?v=0u4RwWhDjoE</t>
  </si>
  <si>
    <t>https://www.scribd.com/presentation/27719899/Bearer-Bonds</t>
  </si>
  <si>
    <t>https://money.mcmaster.ca/wp-content/uploads/2020/04/Taxes-and-COVID-19-Presentation.pptx</t>
  </si>
  <si>
    <t>https://www.scribd.com/presentation/419324763/Government-Bond</t>
  </si>
  <si>
    <t>https://www.scribd.com/presentation/621570243/Stock-and-Bonds</t>
  </si>
  <si>
    <t>https://pronto-core-cdn.prontomarketing.com/2/wp-content/uploads/sites/2453/2021/04/5-2020_11_12-Bonds-101-102-Presentation.pdf</t>
  </si>
  <si>
    <t>https://www.scribd.com/presentation/48393351/Chapter-5-Chemical-Bonds</t>
  </si>
  <si>
    <t>https://www.scribd.com/presentation/129692720/Bonds-Valuation</t>
  </si>
  <si>
    <t>https://personalfinancelab.com/presentations/bonds-presentation/</t>
  </si>
  <si>
    <t>https://www.chegg.com/homework-help/questions-and-answers/show-balance-sheet-presentation-bonds-payable-bond-interest-payable-december-31-2021-blue--q78373086</t>
  </si>
  <si>
    <t>https://www.scribd.com/presentation/65921558/BONDS-PPT</t>
  </si>
  <si>
    <t>https://www.scribd.com/presentation/297269065/Brick-Bonds</t>
  </si>
  <si>
    <t>https://pdinstitute.uottawa.ca/PDI/Courses/Interpersonal-and-Communication-Skills/Improving-Your-Presentation-Skills.aspx?CourseCode=P0088</t>
  </si>
  <si>
    <t>https://business.tutsplus.com/tutorials/powerpoint-proposal-templates-business-presentations--cms-34304</t>
  </si>
  <si>
    <t>https://www.slideteam.net/tag/bonds-powerpoint-templates-ppt-slides-images-graphics-and-themes</t>
  </si>
  <si>
    <t>https://www.scribd.com/presentation/377556128/Bonds-in-Brick-Masonary</t>
  </si>
  <si>
    <t>https://www.scribd.com/presentation/24942739/Definition-of-a-Bond</t>
  </si>
  <si>
    <t>https://www.scribd.com/presentation/177063868/Bonds-1</t>
  </si>
  <si>
    <t>https://www.scribd.com/presentation/329951372/Ppt-on-Bonds</t>
  </si>
  <si>
    <t>https://www.scribd.com/presentation/596292273/Introduction-to-Bond</t>
  </si>
  <si>
    <t>https://www.slideserve.com/candra/ionic-bonds</t>
  </si>
  <si>
    <t>https://clubrunner.blob.core.windows.net/00000050157/en-ca/files/sitepage/ont-corp-act-your-club/presentation---transitioning-to-onca-informat/District-7070---Transition-to-ONCA-Information-and-Tools.pptx</t>
  </si>
  <si>
    <t>https://presentationsisterssf.org/</t>
  </si>
  <si>
    <t>https://www.powershow.com/view/14963d-NjlkZ/The_Stocks_and_Bonds_Markets_powerpoint_ppt_presentation</t>
  </si>
  <si>
    <t>https://www.slideserve.com/xander/chapter-7-bonds-valuation</t>
  </si>
  <si>
    <t>https://artofpresentations.com/advantages-of-using-powerpoint/</t>
  </si>
  <si>
    <t>https://events.development.asia/system/files/materials/2021/08/202108-promoting-social-bonds-impact-investments-asia.pdf</t>
  </si>
  <si>
    <t>https://www.treasurer.ca.gov/able/events/2020/09/presentation.pdf</t>
  </si>
  <si>
    <t>https://cgoboc.sfgov.org/models/data/14Dec2020/Docs/Parks Bonds Presentation.pdf</t>
  </si>
  <si>
    <t>https://www.chegg.com/homework-help/questions-and-answers/record-entry-adjust-bonds-fair-value-presentation-december-31-2025-balance-sheet-federal-d-q110082529</t>
  </si>
  <si>
    <t>https://libguides.tru.ca/presentation/basicoutline</t>
  </si>
  <si>
    <t>https://www.coursehero.com/file/206648975/8-Other-Transactions-relating-to-Bonds-presentationpdf/</t>
  </si>
  <si>
    <t>https://dokumen.tips/documents/province-of-ontario-presentation-a-fixed-global-bonds-in-3-5-7-and-10-years.html</t>
  </si>
  <si>
    <t>https://www.catholicyyc.ca/uploads/6/5/5/7/65570685/3_confirmation_presentation_of_candidates_final.pdf</t>
  </si>
  <si>
    <t>https://www.slideserve.com/dani/ionic-and-covalent-bonds</t>
  </si>
  <si>
    <t>https://www.slocounty.ca.gov/Departments/Human-Resources/Forms-Documents/BenefitS/Financial-Wellness/Assist-to-Own/07-25-22-Assist-to-Own-Presentation.pdf</t>
  </si>
  <si>
    <t>https://investor.oportun.com/financial-information/financial-results</t>
  </si>
  <si>
    <t>https://books.google.com/books/about/Agri_bonds_Presentation_to_the_Hon_Marc.html?id=7LA6cgAACAAJ</t>
  </si>
  <si>
    <t>https://www.chegg.com/homework-help/questions-and-answers/show-proper-balance-sheet-presentation-liability-bonds-payable-december-31-2026-balance-sh-q118714287</t>
  </si>
  <si>
    <t>https://www.researchgate.net/publication/336684108_Presentation_PPT_Cancer</t>
  </si>
  <si>
    <t>https://www.coursesidekick.com/accounting/240469</t>
  </si>
  <si>
    <t>https://presentationfolders.ca/</t>
  </si>
  <si>
    <t>https://www.brantbeacon.ca/local-events/opp-fighting-fraud-presentation/</t>
  </si>
  <si>
    <t>https://cwdb.ca.gov/wp-content/uploads/sites/43/2017/06/EDD-Fidelity-Bonding-Presentation.pdf</t>
  </si>
  <si>
    <t>https://www.slideserve.com/duy/municipal-bonds</t>
  </si>
  <si>
    <t>https://tlp-lpa.ca/study-skills/presentation-skills</t>
  </si>
  <si>
    <t>https://www.contracosta.ca.gov/6680/Racial-Justice-Oversight-Body-RJOB</t>
  </si>
  <si>
    <t>https://www.staples.ca/collections/presentation-books-folders-6723</t>
  </si>
  <si>
    <t>https://recindia.nic.in/uploads/files/REC-Investor-Pres-Q4-12M-FY18-UplDt-280518-RevDt070618.pdf</t>
  </si>
  <si>
    <t>https://recindia.nic.in/uploads/files/REC-Investor-Pres-Q3-9M-FY18-Dt080219.pdf</t>
  </si>
  <si>
    <t>https://recindia.nic.in/uploads/files/Financial-Results-Q4-FY2021-22.pdf</t>
  </si>
  <si>
    <t>https://recindia.nic.in/uploads/files/co-cat-invstr-ppt-qtr4-12m-fy23-dt170523.pdf</t>
  </si>
  <si>
    <t>https://recindia.nic.in/uploads/files/Guidance-NoteAMISP-System-Metering-SBDv113072022.pdf</t>
  </si>
  <si>
    <t>https://recindia.nic.in/uploads/corrigendum/1501250866cire_nit_catering.pdf</t>
  </si>
  <si>
    <t>https://recindia.nic.in/uploads/files/co-cat-investor-ppt-dec22-rev-dt-30-01-23.pdf</t>
  </si>
  <si>
    <t>https://recindia.nic.in/download/Pres_FYQ4_FY12-13.pdf</t>
  </si>
  <si>
    <t>https://recindia.nic.in/download/Pres_FYQ4_FY15-16.pdf</t>
  </si>
  <si>
    <t>https://recindia.nic.in/uploads/files/RECInvestor-Pres-Q412M-FY19.pdf</t>
  </si>
  <si>
    <t>https://www.bio-conferences.org/articles/bioconf/pdf/2022/09/bioconf_gdpm2022_04006.pdf</t>
  </si>
  <si>
    <t>https://www.bio-conferences.org/articles/bioconf/pdf/2023/17/bioconf_icfsb2023_01014.pdf</t>
  </si>
  <si>
    <t>https://www.bio-conferences.org/articles/bioconf/pdf/2020/10/bioconf_pes2020_00086.pdf</t>
  </si>
  <si>
    <t>https://www.bio-conferences.org/articles/bioconf/pdf/2019/03/bioconf_heir2018_03003.pdf</t>
  </si>
  <si>
    <t>https://www.bio-conferences.org/articles/bioconf/pdf/2022/02/bioconf_vvrd2022_01012.pdf</t>
  </si>
  <si>
    <t>https://www.bio-conferences.org/articles/bioconf/pdf/2023/24/bioconf_icome2023_02001.pdf</t>
  </si>
  <si>
    <t>https://www.bio-conferences.org/articles/bioconf/pdf/2024/01/bioconf_msnbas2024_05019.pdf</t>
  </si>
  <si>
    <t>https://www.bio-conferences.org/articles/bioconf/pdf/2023/10/bioconf_ebwff2023_05052.pdf</t>
  </si>
  <si>
    <t>https://www.bio-conferences.org/articles/bioconf/pdf/2021/13/bioconf_biomic2021_02003.pdf</t>
  </si>
  <si>
    <t>https://www.bio-conferences.org/articles/bioconf/pdf/2023/10/bioconf_ebwff2023_05022.pdf</t>
  </si>
  <si>
    <t>https://recindia.nic.in/uploads/files/RECInvestor-Presentation-Q1FY22.pdf</t>
  </si>
  <si>
    <t>https://recindia.nic.in/download/Pres_Q1_FY15-16.pdf</t>
  </si>
  <si>
    <t>https://recindia.nic.in/uploads/files/4-Information-Memorandum-Series-XV.pdf</t>
  </si>
  <si>
    <t>https://recindia.nic.in/download/Pres_Q1_FY14-15.pdf</t>
  </si>
  <si>
    <t>https://recindia.nic.in/uploads/files/presntn-q1-fy19-20-dt070819.pdf</t>
  </si>
  <si>
    <t>https://recindia.nic.in/uploads/files/co-hr-organogram.pdf</t>
  </si>
  <si>
    <t>https://recindia.nic.in/download/Pres_9MQ3_FY15-16.pdf</t>
  </si>
  <si>
    <t>https://recindia.nic.in/uploads/files/vig-rules-natak-competition-dt200919.pdf</t>
  </si>
  <si>
    <t>https://recindia.nic.in/download/Pres_FYQ4_FY13-14.pdf</t>
  </si>
  <si>
    <t>https://www.bio-conferences.org/articles/bioconf/pdf/2016/02/bioconf-oiv2016_01010.pdf</t>
  </si>
  <si>
    <t>https://www.bio-conferences.org/articles/bioconf/pdf/2023/04/bioconf_ICBB2023_About.pdf</t>
  </si>
  <si>
    <t>https://www.bio-conferences.org/articles/bioconf/pdf/2017/01/bioconf_icmsb2017_presentation.pdf</t>
  </si>
  <si>
    <t>https://www.bio-conferences.org/articles/bioconf/pdf/2023/26/bioconf_ICESAI2023_About.pdf</t>
  </si>
  <si>
    <t>https://www.bio-conferences.org/articles/bioconf/pdf/2016/01/bioconf_eabs2016_03002.pdf</t>
  </si>
  <si>
    <t>https://www.bio-conferences.org/articles/bioconf/pdf/2020/11/bioconf_fies-20_00108.pdf</t>
  </si>
  <si>
    <t>https://www.bio-conferences.org/articles/bioconf/pdf/2019/01/bioconf-oiv2018_03003.pdf</t>
  </si>
  <si>
    <t>https://www.bio-conferences.org/articles/bioconf/pdf/2019/01/bioconf-oiv2018_03007.pdf</t>
  </si>
  <si>
    <t>https://www.bio-conferences.org/doc_journal/instructions/congress_referee-evaluation-form.pdf</t>
  </si>
  <si>
    <t>https://www.bio-conferences.org/articles/bioconf/pdf/2011/01/bioconf_skills_00054.pdf</t>
  </si>
  <si>
    <t>https://ww2.arb.ca.gov/sites/default/files/barcu/board/books/2018/042718/18-3-3pres.pdf</t>
  </si>
  <si>
    <t>https://www.monocounty.ca.gov/sites/default/files/fileattachments/rpac_-_june_lake_citizens_advisory_committee_cac/page/9322/june_lake_chamber_of_commerce_coalition_presentation.pdf</t>
  </si>
  <si>
    <t>https://sfugradsociety.ca/wp-content/uploads/2019/11/Caucus-Funding-Presentation.pdf</t>
  </si>
  <si>
    <t>https://www.blueshieldca.com/content/dam/bsca/en/broker/docs/2024/medicare/2023 Broker Appointment user guide.pdf</t>
  </si>
  <si>
    <t>https://vancouver.ca/files/cov/2017-12-14-presentation-vancouver-services-review.pdf</t>
  </si>
  <si>
    <t>https://www2.gov.bc.ca/assets/gov/health/about-bc-s-health-care-system/office-of-the-provincial-health-officer/reports-publications/annual-reports/presentation_2005.pdf</t>
  </si>
  <si>
    <t>https://cags-accg.ca/wp-content/uploads/2019/07/ACS-Handbook-CPG-Ch-7-Appendicitis-.pdf</t>
  </si>
  <si>
    <t>https://agmr.ca/wp-content/uploads/2023/11/2023.10-Silver-Mountain-Resources-Corporate-Presentation_VF.pdf</t>
  </si>
  <si>
    <t>https://www.cngov.ca/wp-content/uploads/2021/02/dojcs.pdf</t>
  </si>
  <si>
    <t>https://thetyee.ca/Documents/2020/08/12/ValoryInvestorPresentation.pdf</t>
  </si>
  <si>
    <t>http://www.yrdsb.ca/schools/maple.hs/guidance/Documents/Grade 9 Course Selection Presentation 2023-2024.pdf</t>
  </si>
  <si>
    <t>https://lbcfg.ca/wp-content/uploads/2023/02/2023_Q1_LBC_Investor_Presentation.pdf</t>
  </si>
  <si>
    <t>https://www.yangarra.ca/wp-content/uploads/2024/03/YGR-Corporate-Presentation-v2.pdf</t>
  </si>
  <si>
    <t>https://geo.uqam.ca/wp-content/uploads/sites/70/DGEO_UQAM-Normes_presentation_bibliographiques_13_12_19.pdf</t>
  </si>
  <si>
    <t>https://www.yorku.ca/scld/wp-content/uploads/sites/36/2020/10/LSS_PresentationSkills_Fall2020.pdf</t>
  </si>
  <si>
    <t>https://www.bcsh.ca.gov/covidrelief/sb91_presentation.pdf</t>
  </si>
  <si>
    <t>https://ww2.arb.ca.gov/sites/default/files/2022-10/nc-SB 596 Workshop Brimstone Presentation.pdf</t>
  </si>
  <si>
    <t>https://parkboardmeetings.vancouver.ca/2018/20180416/PRESENTATION-UnderstandingStanleyPark-DevelopingComprehensivePlan-20180416.pdf</t>
  </si>
  <si>
    <t>https://www.edmonton.ca/public-files/assets/document?path=CAP-OverviewPresentation.pdf</t>
  </si>
  <si>
    <t>https://www.isoenergy.ca/_resources/corporate-presentation.pdf?v=0.227</t>
  </si>
  <si>
    <t>https://recindia.nic.in/uploads/files/7-RDSSGuidance-Note---Infra-SBD01122021.pdf</t>
  </si>
  <si>
    <t>https://recindia.nic.in/download/Pres_FYQ4_FY14-15.pdf</t>
  </si>
  <si>
    <t>https://recindia.nic.in/uploads/files/Presentation-by-Ms.pdf</t>
  </si>
  <si>
    <t>https://recindia.nic.in/download/Prestn_Q1_FY1011.pdf</t>
  </si>
  <si>
    <t>https://recindia.nic.in/download/tender_RECPDCL_businessplan.pdf</t>
  </si>
  <si>
    <t>https://recindia.nic.in/images/pdf-files/EOI_Empanelment_Law_Firms_As_Lenders_Legal_Counsel_110815.pdf</t>
  </si>
  <si>
    <t>https://recindia.nic.in/uploads/files/Financial-results-FY22-23-Q1.pdf</t>
  </si>
  <si>
    <t>https://recindia.nic.in/download/Pres_FYQ4_FY11-12.pdf</t>
  </si>
  <si>
    <t>https://recindia.nic.in/download/Pres_9MQ3_FY12-13.pdf</t>
  </si>
  <si>
    <t>https://recindia.nic.in/download/Pres_Q1_FY16-17.pdf</t>
  </si>
  <si>
    <t>https://www.bio-conferences.org/articles/bioconf/pdf/2023/20/bioconf_biomic2023_about.pdf</t>
  </si>
  <si>
    <t>https://www.bio-conferences.org/articles/bioconf/pdf/2016/02/bioconf-oiv2016_03027.pdf</t>
  </si>
  <si>
    <t>https://www.bio-conferences.org/articles/bioconf/pdf/2016/02/bioconf-oiv2016_03011.pdf</t>
  </si>
  <si>
    <t>https://www.bio-conferences.org/articles/bioconf/pdf/2021/13/bioconf_biomic2021_03005.pdf</t>
  </si>
  <si>
    <t>https://www.bio-conferences.org/articles/bioconf/pdf/2024/05/bioconf_rtbs2024_01099.pdf</t>
  </si>
  <si>
    <t>https://www.bio-conferences.org/articles/bioconf/pdf/2021/10/bioconf_napd2021_00027.pdf</t>
  </si>
  <si>
    <t>https://www.bio-conferences.org/articles/bioconf/pdf/2023/24/bioconf_icome2023_02006.pdf</t>
  </si>
  <si>
    <t>https://www.bio-conferences.org/articles/bioconf/pdf/2020/03/bioconf_isif2019_00009.pdf</t>
  </si>
  <si>
    <t>https://www.bio-conferences.org/articles/bioconf/pdf/2019/04/bioconf-oiv2019_03018.pdf</t>
  </si>
  <si>
    <t>https://www.bio-conferences.org/articles/bioconf/pdf/2023/13/bioconf_oiv2023_03014.pdf</t>
  </si>
  <si>
    <t>https://recindia.nic.in/uploads/files/co-cs-meerut-shamli-financial-statement-fy22-23.pdf</t>
  </si>
  <si>
    <t>https://recindia.nic.in/uploads/files/RECInvestor-Pres-Q1-FY-2020-21.pdf</t>
  </si>
  <si>
    <t>https://recindia.nic.in/download/4new_specifications.pdf</t>
  </si>
  <si>
    <t>https://recindia.nic.in/download/Pres_9MQ3_FY11-12.pdf</t>
  </si>
  <si>
    <t>https://recindia.nic.in/uploads/files/Media-Dossier-of--AFR-Press-Conference.pdf</t>
  </si>
  <si>
    <t>https://recindia.nic.in/uploads/files/24-Notes-to-Accounts-FY-2022-23.pdf</t>
  </si>
  <si>
    <t>https://recindia.nic.in/download/Pres_H1Q2_FY16-17.pdf</t>
  </si>
  <si>
    <t>https://recindia.nic.in/images/pdf-files/Pres_H1Q2_FY14-15.pdf</t>
  </si>
  <si>
    <t>https://recindia.nic.in/images/pdf-files/Pres_9MQ3_FY14-15.pdf</t>
  </si>
  <si>
    <t>https://recindia.nic.in/uploads/files/OrganogramRevised-01-08-2022.pdf</t>
  </si>
  <si>
    <t>https://www.bio-conferences.org/doc_journal/woc/guidelines_organizers_camera-ready_pdfs.pdf</t>
  </si>
  <si>
    <t>https://www.bio-conferences.org/articles/bioconf/pdf/2016/02/bioconf-oiv2016_02012.pdf</t>
  </si>
  <si>
    <t>https://www.bio-conferences.org/articles/bioconf/pdf/2011/01/bioconf_skills_00079.pdf</t>
  </si>
  <si>
    <t>https://www.bio-conferences.org/articles/bioconf/pdf/2016/01/bioconf_eabs2016_02005.pdf</t>
  </si>
  <si>
    <t>https://www.bio-conferences.org/articles/bioconf/pdf/2019/01/bioconf-oiv2018_03005.pdf</t>
  </si>
  <si>
    <t>https://www.bio-conferences.org/articles/bioconf/pdf/2023/15/bioconf_macific2023_04006.pdf</t>
  </si>
  <si>
    <t>https://www.bio-conferences.org/articles/bioconf/pdf/2014/02/bioconf_oiv2014_03006.pdf</t>
  </si>
  <si>
    <t>https://www.bio-conferences.org/articles/bioconf/pdf/2023/10/bioconf_ebwff2023_10003.pdf</t>
  </si>
  <si>
    <t>https://www.bio-conferences.org/articles/bioconf/pdf/2023/17/bioconf_ICFSB2023_About.pdf</t>
  </si>
  <si>
    <t>https://www.bio-conferences.org/articles/bioconf/pdf/2019/01/bioconf-oiv2018_02021.pdf</t>
  </si>
  <si>
    <t>https://recindia.nic.in/download/Q2%20FY11(231010).pdf</t>
  </si>
  <si>
    <t>https://recindia.nic.in/uploads/files/REC-Investor-Pres-9MFY18-060218.pdf</t>
  </si>
  <si>
    <t>https://recindia.nic.in/uploads/files/Independent-Auditors-Report-on-Standalone-Financial-Statement-2017-18.pdf</t>
  </si>
  <si>
    <t>https://recindia.nic.in/download/Q3_9MFY1011_090211.pdf</t>
  </si>
  <si>
    <t>https://recindia.nic.in/download/Prestn_Q4_FY0910.pdf</t>
  </si>
  <si>
    <t>https://recindia.nic.in/download/Pres_H1Q2_FY15-16.pdf</t>
  </si>
  <si>
    <t>https://recindia.nic.in/download/Pres_H1Q2_FY12-13.pdf</t>
  </si>
  <si>
    <t>https://recindia.nic.in/download/Q4%20FY10-190510.pdf</t>
  </si>
  <si>
    <t>https://recindia.nic.in/uploads/corrigendum/1645169503gem-bidding-3161296.pdf</t>
  </si>
  <si>
    <t>https://oag.ca.gov/system/files/media/care-pres-slide-deck-housing.pdf</t>
  </si>
  <si>
    <t>https://oag.ca.gov/sites/all/files/agweb/pdfs/secondhand/capss/capss-username.pdf</t>
  </si>
  <si>
    <t>https://oag.ca.gov/system/files/media/care-pres-slide-deck-ogvp.pdf</t>
  </si>
  <si>
    <t>https://oag.ca.gov/sites/all/files/agweb/pdfs/ripa/cjis-present-032918.pdf</t>
  </si>
  <si>
    <t>https://oag.ca.gov/system/files/media/task-force-witness-owensd-presentation-120721.pdf</t>
  </si>
  <si>
    <t>https://oag.ca.gov/system/files/media/tf-witness-kaufman-presentation-012822.pdf</t>
  </si>
  <si>
    <t>https://oag.ca.gov/system/files/media/task-force-witness-lucas-102021.pdf</t>
  </si>
  <si>
    <t>https://oag.ca.gov/sites/default/files/clets-misuse-pres-2019.pdf</t>
  </si>
  <si>
    <t>https://oag.ca.gov/system/files/media/ripa-post-pres-calls-service-subcomm-062122.pdf</t>
  </si>
  <si>
    <t>https://oag.ca.gov/system/files/media/task-force-witness-kochin-presentation-092022.pdf</t>
  </si>
  <si>
    <t>https://oag.ca.gov/sites/default/files/cas-forms-interface-pres.pdf</t>
  </si>
  <si>
    <t>https://oag.ca.gov/sites/default/files/ssps-meeting-agenda-11192015_0.pdf</t>
  </si>
  <si>
    <t>https://www.nj.gov/oag/sacb/docs/2011_ABC_Muay-Thai-Unified-Rules.pdf</t>
  </si>
  <si>
    <t>https://oag.ca.gov/system/files/media/ab3121-agenda-item-5-subpoena-advisory-panel-presentation-03292023-03302023.pdf</t>
  </si>
  <si>
    <t>https://go.boarddocs.com/vsba/fairfax/Board.nsf/files/C3USRT63A9ED/$file/5.1 FY22 Risk Assessment and Audit Plan Presentation.pdf</t>
  </si>
  <si>
    <t>https://oag.bc.ca/sites/default/files/publications/files/oag-school-board-governanceslides.pdf</t>
  </si>
  <si>
    <t>https://parkboardmeetings.vancouver.ca/2023/20231127/PRESENTATION-AuditorGeneral-ReportBack-PBRevenueManagementAuditReport-20231127.pdf</t>
  </si>
  <si>
    <t>https://oag.bc.ca/sites/default/files/publications/files/Report_Presentation_0.pdf</t>
  </si>
  <si>
    <t>https://newlyelectedofficials.org/wp-content/uploads/2021/07/Handout-OMA-Training-Approved.pdf</t>
  </si>
  <si>
    <t>https://nslegislature.ca/sites/default/files/pdfs/committees/64_1_LACSubmissions/20211101/2021-11-01-057-022.pdf</t>
  </si>
  <si>
    <t>https://www.fppc.ca.gov/content/dam/fppc/NS-Documents/LegalDiv/Regulations/Index/Chapter3/18361.6.-Probable-Cause-Presentation-by-Civil-or-Criminal-Prosecutor.pdf</t>
  </si>
  <si>
    <t>https://www.mahoneislands.ns.ca/wp-content/uploads/2023/01/MICA-Background-Presentation.pdf</t>
  </si>
  <si>
    <t>https://hosting.astro.cornell.edu/~dong/a6511/2018/presentations/Compact_Objects_Presentation.pdf</t>
  </si>
  <si>
    <t>https://tantramarseniorscollege.files.wordpress.com/2010/01/amh-hors-d-oeuvres-10w.pdf</t>
  </si>
  <si>
    <t>https://mahoneislands.ns.ca/wp-content/uploads/2024/02/MICA-Fact-Sheet-June-2023.pdf</t>
  </si>
  <si>
    <t>https://app.dcoz.dc.gov/Exhibits/2010/ZC/22-32/Exhibit123.pdf</t>
  </si>
  <si>
    <t>https://www.bostonpublicschools.org/cms/lib/MA01906464/Centricity/Domain/1898/Equity Strategy Opp Gaps Division Presentation to OAG 63020.pdf</t>
  </si>
  <si>
    <t>https://www.aaans.org/sites/aaans/files/6.21 Fiscal Packet.pdf</t>
  </si>
  <si>
    <t>https://www.aaans.org/sites/aaans/files/9.21 OB Fiscal Presentation.pdf</t>
  </si>
  <si>
    <t>https://www.alignveststudenthousing.com/wp-content/uploads/2023/11/ASH-REIT-Investor-Presentation-Q3-2023_vF-1.pdf</t>
  </si>
  <si>
    <t>https://www.aaans.org/sites/aaans/files/10.27.21 Fiscal Presentation.pdf</t>
  </si>
  <si>
    <t>https://www.aaans.org/sites/aaans/files/6.27.22 NSAAA Fiscal Pres EOM May.pdf</t>
  </si>
  <si>
    <t>https://www.aaans.org/sites/aaans/files/12.21 Fiscal Presentation.pdf</t>
  </si>
  <si>
    <t>https://www.aaans.org/sites/aaans/files/5.21 Fiscal Packet.pdf</t>
  </si>
  <si>
    <t>https://www.gastro.on.ca/sites/default/uploads/files/OAG-2014-Conf-Gala-Awards.pdf</t>
  </si>
  <si>
    <t>https://www.pataprodigy.org/CStaff/PATAforecastwebinar_OAG_Jan2023.pdf</t>
  </si>
  <si>
    <t>https://www.bostonpublicschools.org/cms/lib/MA01906464/Centricity/Domain/1898/Division of Schools OAG Policy Presentation.pdf</t>
  </si>
  <si>
    <t>https://oag.bc.ca/sites/default/files/publications/files/Report Presentation_1.pdf</t>
  </si>
  <si>
    <t>https://www.ntassembly.ca/sites/assembly/files/committees/agendas/materials/oag_scogo_mtg_-_enr_and_inf_documents_jan_15_20182.pdf</t>
  </si>
  <si>
    <t>https://www.gastro.on.ca/sites/default/uploads/files/OAG-2015-Conference-Awards-Presentation.pdf</t>
  </si>
  <si>
    <t>https://www.aaans.org/sites/aaans/files/4.26.21 Fiscal Presentation through March .pdf</t>
  </si>
  <si>
    <t>https://www.aaans.org/sites/aaans/files/2.22.21 OB Fiscal Presentation.pdf</t>
  </si>
  <si>
    <t>https://www.bostonpublicschools.org/cms/lib/MA01906464/Centricity/Domain/1898/OMME x OAG Task Force Presentation January 2024.pdf</t>
  </si>
  <si>
    <t>https://gradsmiths.com/wp-content/uploads/2019/06/how-to-earn-masters-from-canada.pdf</t>
  </si>
  <si>
    <t>https://invernesscounty.ca/wp-content/uploads/2019/12/NS_Power_-Presentation-v2-Nov-2019.pdf</t>
  </si>
  <si>
    <t>https://conference2023.gastro.on.ca/sites/default/uploads/files/OAG-2023-Conference-Gala-v2.pdf</t>
  </si>
  <si>
    <t>https://hosting.astro.cornell.edu/~dong/a6511/presentations/Compact_Objects_Presentation.pdf</t>
  </si>
  <si>
    <t>https://www.nj.gov/oag/grants/CBVI 11.2.22 - Webinar Presentation.pdf</t>
  </si>
  <si>
    <t>https://oag.bc.ca/sites/default/files/publications/files/Report Presentation_0.pdf</t>
  </si>
  <si>
    <t>https://www.aaans.org/sites/aaans/files/4.25.22 Fiscal Presentation.pdf</t>
  </si>
  <si>
    <t>https://www.icc.illinois.gov/downloads/public/2021 Summer Preparedness - AG.pdf</t>
  </si>
  <si>
    <t>https://www.skillsns.ca/wp-content/uploads/2024/01/APPENDIX-D-Job-Search-Competition-Skills-for-Success-Presentation-EXAMPLE.pdf</t>
  </si>
  <si>
    <t>https://www.bostonpublicschools.org/cms/lib/MA01906464/Centricity/Domain/1898/OAG Task Force Copy OAG Task Force Presentation 10 23 23 .pdf</t>
  </si>
  <si>
    <t>https://nstourismstrong.ca/wp-content/uploads/2020/11/Conversation-with-Dr-Strang-November-13-2020-Presentation-For-Distribution.pdf</t>
  </si>
  <si>
    <t>https://www.aaans.org/sites/aaans/files/2.28.22 Fiscal Packet.pdf</t>
  </si>
  <si>
    <t>https://www.nj.gov/oag/njcares/pdfs/2021-NJ-Suspected-Overdose-Deaths-12-31-21.pdf</t>
  </si>
  <si>
    <t>https://www.nj.gov/oag/newsreleases21/2021-0714_PC-ICAC-Press-Conf_OPERATION_24-7-RESOURCES.pdf</t>
  </si>
  <si>
    <t>https://go.boarddocs.com/vsba/fairfax/Board.nsf/files/BQHUSY767A40/$file/2.1 FY21 Risk Assessment and Audit Plan Presentation.pdf</t>
  </si>
  <si>
    <t>https://www.pickleballbc.ca/uploads/2/3/2/5/23255642/ns_member_presentation_june_29.pdf</t>
  </si>
  <si>
    <t>https://www.icc.illinois.gov/downloads/public/eagenda/2022-summer-preparedness/oag-presentation-icc-summer-preparedness-2022.pdf</t>
  </si>
  <si>
    <t>https://ltgov.nv.gov/uploadedFiles/ltgov2022nvgov/content/KNWTF/2022/2022-12-14_OAG_Presentation_re_DraftModelImmigrPolicies-KNWTF.pdf</t>
  </si>
  <si>
    <t>https://oag.treasury.gov.za/Publications/12. Risk Management/02. Events/Risk Management Forum/2009-11-19 Risk Management Forum/1. 'Moving from King II to King III Report' - Mr. Joseph Mokoro.pdf</t>
  </si>
  <si>
    <t>https://www.fmhac.org/uploads/1/2/3/9/123913996/freitas_handout.pdf</t>
  </si>
  <si>
    <t>https://lrt.ednet.ns.ca/PD/ict_projects/rubrics/rubric_presentation.pdf</t>
  </si>
  <si>
    <t>https://www.cga.ct.gov/APP/related/20230725_2023 Subcommittee Documents/20230216_2023 General Government B Subcommittee Documents/OAG Responses to APP Subcomm Questions 3.13.23-F.pdf</t>
  </si>
  <si>
    <t>https://www.aaans.org/sites/aaans/files/1.25.21 Fiscal Presentation.pdf</t>
  </si>
  <si>
    <t>https://ns.legion.ca/wp-content/uploads/2016/09/ABMO_72_-_2020_-_Presentation_to_the_Lieutenant_Governor_of_Nova_Scotia-f31.pdf</t>
  </si>
  <si>
    <t>https://www.nsnam.org/wp-content/uploads/2015/03/presentation-underground-networks.pdf</t>
  </si>
  <si>
    <t>https://www.aaans.org/sites/aaans/files/1.24.22 Fiscal Packet.pdf</t>
  </si>
  <si>
    <t>https://www.soccerns.ca/wp-content/uploads/2017/05/Retreat-Line-Presentation.pdf</t>
  </si>
  <si>
    <t>https://www.skillsns.ca/wp-content/uploads/2024/01/APPENDIX-C-Job-Search-Competition-Presentation-Requirements.pdf</t>
  </si>
  <si>
    <t>https://www.tac-atc.ca/sites/default/files/conf_papers/gallantl-long_term_performance_of_utility_trench_repairs_in_low_traffic_residential_areas-_updated_submission_july_12.pdf</t>
  </si>
  <si>
    <t>https://www.bostonpublicschools.org/cms/lib/MA01906464/Centricity/Domain/162/OAG Presentation Equity Impact Statement.pdf</t>
  </si>
  <si>
    <t>https://www.bajajauto.com/-/media/assets/bajajauto/bikes/pulsarns200/brochures/pulsar-ns200-brochure.pdf</t>
  </si>
  <si>
    <t>https://nslegislature.ca/sites/default/files/pdfs/committees/64_1_LACSubmissions/20211101/2021-11-01-057-021.pdf</t>
  </si>
  <si>
    <t>https://lrt.ednet.ns.ca/PD/ict_projects/poetry/pdf/instructions_multimedia_presentation.pdf</t>
  </si>
  <si>
    <t>https://doctorsns.com/sites/default/files/2022-01-24_Billing_PPT.pdf</t>
  </si>
  <si>
    <t>https://tourismns.ca/sites/default/files/2020-10/PRESENTATION May 7 RampingUpAsTheCurveFlattens-STEMConsulting FINAL.pdf</t>
  </si>
  <si>
    <t>https://www.alignveststudenthousing.com/wp-content/uploads/2023/08/ASH-REIT-Investor-Presentation-Q2-2023_vF.pdf</t>
  </si>
  <si>
    <t>https://oag.treasury.gov.za/Publications/01. Annual Financial Statements/03. For Prov. And Nat. Departments/01 MCS and related material for year ending 31 March 2021/02 Accounting Manual for Departments/03 Financial Statement Presentation February 2021.pdf</t>
  </si>
  <si>
    <t>https://www.lrt.ednet.ns.ca/PD/ict_projects/canada_ww_2/instructions.pdf</t>
  </si>
  <si>
    <t>https://literacyns.ca/docs/PDconf2019/Tips-for-Building-an-Effective-Presentation-Slide-Deck.pdf</t>
  </si>
  <si>
    <t>https://www.comsol.com/paper/download/852901/Freels_and_Baker_1d_compressible_ns_presentation_by_Microsoft.pdf</t>
  </si>
  <si>
    <t>https://sdlegislature.gov/docs/budget/BoardPapers/2020/2 - Presentation OAG FY17.pdf</t>
  </si>
  <si>
    <t>https://nslegislature.ca/sites/default/files/pdfs/committees/64_1_LACSubmissions/20220419/Curry.pdf</t>
  </si>
  <si>
    <t>https://tourismns.ca/sites/default/files/page_documents/tians_presentation-nov25_final_small.pdf</t>
  </si>
  <si>
    <t>https://www.sfu.ca/~ljilja/ENSC835/Spring06/News/Presentations/ns_presentation_Savio.pdf</t>
  </si>
  <si>
    <t>https://media.fisheries.noaa.gov/dam-migration/ns1_presentation-_ccc_mtg_-_may_2020v2.pdf</t>
  </si>
  <si>
    <t>https://climatelitigationwatch.org/wp-content/uploads/2018/08/FN-142-CA-OAG-notes-on-Pawa-presentation-copy.pdf</t>
  </si>
  <si>
    <t>https://oag.treasury.gov.za/Publications/12. Risk Management/02. Events/Risk Management Forum/2009-11-19 Risk Management Forum/2. 'Fraud Risk Management' - Mr. Danie Du Plessis.pdf</t>
  </si>
  <si>
    <t>https://media.fisheries.noaa.gov/dam-migration/ns1-councils-webinar-presentation.pdf</t>
  </si>
  <si>
    <t>https://a.storyblok.com/f/86523/x/b10def639f/ash-reit-investor-presentation-q2-2023-_vf.pdf</t>
  </si>
  <si>
    <t>https://www.cabhc.org/wp-content/uploads/Session-2-OAG-Beyond-Bullying.pdf</t>
  </si>
  <si>
    <t>https://nsarchive.gwu.edu/sites/default/files/documents/1997-10-14 Vasili Arkhipov presentation at conference on the Cuban Missile Crisis (1).pdf</t>
  </si>
  <si>
    <t>https://cdn.halifax.ca/media/75322</t>
  </si>
  <si>
    <t>https://climatelitigationwatch.org/wp-content/uploads/2018/08/FN-143-CA-OAG-Pls-resend-Pawa-presentation-docs-copy.pdf</t>
  </si>
  <si>
    <t>https://www.bio-conferences.org/articles/bioconf/pdf/2024/03/bioconf_aquaculture2024_04013.pdf</t>
  </si>
  <si>
    <t>https://www.bio-conferences.org/articles/bioconf/pdf/2023/14/bioconf_icafe2023_04023.pdf</t>
  </si>
  <si>
    <t>https://www.bio-conferences.org/articles/bioconf/pdf/2022/01/bioconf_sdge2022_06004.pdf</t>
  </si>
  <si>
    <t>https://www.bio-conferences.org/articles/bioconf/pdf/2022/08/bioconf_isgp2022_01008.pdf</t>
  </si>
  <si>
    <t>https://www.bio-conferences.org/articles/bioconf/pdf/2018/01/bioconf_wipie2018_02016.pdf</t>
  </si>
  <si>
    <t>https://www.bio-conferences.org/articles/bioconf/pdf/2024/05/bioconf_rtbs2024_01080.pdf</t>
  </si>
  <si>
    <t>https://www.bio-conferences.org/articles/bioconf/pdf/2019/01/bioconf-oiv2018_02010.pdf</t>
  </si>
  <si>
    <t>https://www.bio-conferences.org/articles/bioconf/pdf/2023/15/bioconf_macific2023_05006.pdf</t>
  </si>
  <si>
    <t>https://recindia.nic.in/uploads/files/Presntn-Q1-FY18-19-Dt140918.pdf</t>
  </si>
  <si>
    <t>https://recindia.nic.in/download/Pres_H1Q2_FY11-12.pdf</t>
  </si>
  <si>
    <t>https://recindia.nic.in/download/REC_V32_Biz20_Bid_Document_Ver_06.pdf</t>
  </si>
  <si>
    <t>https://recindia.nic.in/uploads/files/Familiarization-programme-dt-220422.pdf</t>
  </si>
  <si>
    <t>https://recindia.nic.in/uploads/corrigendum/1701865088co-ccpr-nit-dsgn-fabrctn-tblau-mop-prtcptn-in-rpblc-day-prde-24-dt061223.pdf</t>
  </si>
  <si>
    <t>https://recindia.nic.in/download/Pres_H1Q2_FY13-14.pdf</t>
  </si>
  <si>
    <t>https://recindia.nic.in/download/pr_agency.pdf</t>
  </si>
  <si>
    <t>https://recindia.nic.in/uploads/files/PDCL-Financials-FY-2020-21.pdf</t>
  </si>
  <si>
    <t>https://recindia.nic.in/uploads/files/InvestorCall22062020.pdf</t>
  </si>
  <si>
    <t>https://recindia.nic.in/uploads/corrigendum/1640936010tenderdocumentcata.pdf</t>
  </si>
  <si>
    <t>https://www.bio-conferences.org/articles/bioconf/pdf/2024/03/bioconf_aquaculture2024_04001.pdf</t>
  </si>
  <si>
    <t>https://www.bio-conferences.org/articles/bioconf/pdf/2011/01/bioconf_skills_00028.pdf</t>
  </si>
  <si>
    <t>https://www.bio-conferences.org/articles/bioconf/pdf/2023/14/bioconf_icafe2023_01031.pdf</t>
  </si>
  <si>
    <t>https://www.bio-conferences.org/articles/bioconf/pdf/2021/09/bioconf_fies2021_00014.pdf</t>
  </si>
  <si>
    <t>https://www.bio-conferences.org/articles/bioconf/pdf/2021/01/bioconf_shlc2021_01017.pdf</t>
  </si>
  <si>
    <t>https://www.bio-conferences.org/articles/bioconf/pdf/2023/11/bioconf_agriscience2023_14009.pdf</t>
  </si>
  <si>
    <t>https://www.bio-conferences.org/articles/bioconf/pdf/2024/12/bioconf_ff2024_03021.pdf</t>
  </si>
  <si>
    <t>https://www.bio-conferences.org/articles/bioconf/pdf/2021/02/bioconf_ils2021_03006.pdf</t>
  </si>
  <si>
    <t>https://recindia.nic.in/uploads/files/ConferenceCall.pdf</t>
  </si>
  <si>
    <t>https://recindia.nic.in/uploads/files/28-Indepenent-Auditor-Report-Consolidated-FY-2021-22.pdf</t>
  </si>
  <si>
    <t>https://recindia.nic.in/uploads/files/IndependentAuditorsReport-onStandaloneFinancialStatements2016-2017.pdf</t>
  </si>
  <si>
    <t>https://recindia.nic.in/uploads/files/Signed-FinancialsKoderma-FY-2021-22.pdf</t>
  </si>
  <si>
    <t>https://recindia.nic.in/download/admn_Annual%20Day%20Bid%20document.pdf</t>
  </si>
  <si>
    <t>https://recindia.nic.in/uploads/files/cs-investors-meetings-financial-results-qtr-ended-300619-dt070819.pdf</t>
  </si>
  <si>
    <t>https://recindia.nic.in/download/ar2015-16/Independent_Auditors_Report_on_Standalone_Financial_Statements.pdf</t>
  </si>
  <si>
    <t>https://recindia.nic.in/uploads/corrigendum/1604925949tenderdocumentsoc.pdf</t>
  </si>
  <si>
    <t>https://www.bio-conferences.org/articles/bioconf/pdf/2024/03/bioconf_aquaculture2024_04028.pdf</t>
  </si>
  <si>
    <t>https://www.bio-conferences.org/articles/bioconf/pdf/2024/03/bioconf_aquaculture2024_04044.pdf</t>
  </si>
  <si>
    <t>https://www.bio-conferences.org/articles/bioconf/pdf/2024/15/bioconf_uicat2024_01014.pdf</t>
  </si>
  <si>
    <t>https://www.bio-conferences.org/articles/bioconf/pdf/2024/05/bioconf_rtbs2024_01029.pdf</t>
  </si>
  <si>
    <t>https://www.bio-conferences.org/articles/bioconf/pdf/2024/13/bioconf_icbs2024_04014.pdf</t>
  </si>
  <si>
    <t>https://www.bio-conferences.org/articles/bioconf/pdf/2021/09/bioconf_fies2021_00187.pdf</t>
  </si>
  <si>
    <t>https://www.bio-conferences.org/articles/bioconf/pdf/2024/03/bioconf_aquaculture2024_02018.pdf</t>
  </si>
  <si>
    <t>https://www.bio-conferences.org/articles/bioconf/pdf/2024/05/bioconf_rtbs2024_01103.pdf</t>
  </si>
  <si>
    <t>https://www.bio-conferences.org/articles/bioconf/pdf/2023/13/bioconf_oiv2023_01040.pdf</t>
  </si>
  <si>
    <t>https://www.bio-conferences.org/articles/bioconf/pdf/2024/15/bioconf_uicat2024_07013.pdf</t>
  </si>
  <si>
    <t>https://recindia.nic.in/uploads/files/Detailed-Advertisement-23-08-2022.pdf</t>
  </si>
  <si>
    <t>https://recindia.nic.in/uploads/files/03-Tender-Supply-Insallation-Audio-Visual-System-REC-Office-Bldg-Gurugram-Scope-of-Work-Instruction-to-Bidders-Dt070618.pdf</t>
  </si>
  <si>
    <t>https://recindia.nic.in/uploads/corrigendum/1684155826co-admn-gem-corrig-clarif-i-event-rec-foundn-day-2023-dt150523.pdf</t>
  </si>
  <si>
    <t>https://recindia.nic.in/uploads/files/Ghatampur-Transmission-Limited-Financials-2018.pdf</t>
  </si>
  <si>
    <t>https://recindia.nic.in/uploads/files/22-Notes-to-Accounts-FY-2021-22.pdf</t>
  </si>
  <si>
    <t>https://recindia.nic.in/uploads/files/Members-of-CSR-Committe.pdf</t>
  </si>
  <si>
    <t>https://recindia.nic.in/uploads/files/Pres-Q2-H1-FY19-Dt-051218.pdf</t>
  </si>
  <si>
    <t>https://recindia.nic.in/uploads/corrigendum/1612760658gem-bidding-2116732%20published.pdf</t>
  </si>
  <si>
    <t>https://recindia.nic.in/uploads/files/investor-presn-q412m-fy19-dt240519.pdf</t>
  </si>
  <si>
    <t>https://recindia.nic.in/uploads/files/Pres-Q2--H1-FY17-18-Dt-061117.pdf</t>
  </si>
  <si>
    <t>https://recindia.nic.in/uploads/files/23-Independent-Auditor-Report-FY-2021-22.pdf</t>
  </si>
  <si>
    <t>https://recindia.nic.in/uploads/files/29-Indepenent-Auditor-Report-Consolidated-FS-FY-2022-23.pdf</t>
  </si>
  <si>
    <t>https://recindia.nic.in/uploads/files/pres-q2-h1-fy20-dt051119.pdf</t>
  </si>
  <si>
    <t>https://recindia.nic.in/download/Familiarization_Programme_for_Independent_Directors.pdf</t>
  </si>
  <si>
    <t>https://recindia.nic.in/uploads/files/co-cs-genl-updts-signed-bse-nse-filing-dt190523.pdf</t>
  </si>
  <si>
    <t>https://recindia.nic.in/uploads/files/co-cs-dumka-financials-fy22-23.pdf</t>
  </si>
  <si>
    <t>https://recindia.nic.in/uploads/files/Investor-Concall-Dt170918.pdf</t>
  </si>
  <si>
    <t>https://recindia.nic.in/uploads/files/Clarification-of-tender-dated-27.pdf</t>
  </si>
  <si>
    <t>https://recindia.nic.in/uploads/corrigendum/1502195737limited_pmc_bid.pdf</t>
  </si>
  <si>
    <t>https://recindia.nic.in/uploads/files/OrganogramRevised-11052022.pdf</t>
  </si>
  <si>
    <t>https://recindia.nic.in/uploads/files/RECInvestor-Pres-Q3-FY-22.pdf</t>
  </si>
  <si>
    <t>https://recindia.nic.in/download/NIT_Selection_Event_Manager_44_Annual_Day.pdf</t>
  </si>
  <si>
    <t>https://recindia.nic.in/download/Pres_FYQ4_FY16-17.pdf</t>
  </si>
  <si>
    <t>https://recindia.nic.in/uploads/files/FINAL-REC-Corporate-Brochure-25-11-2021.pdf</t>
  </si>
  <si>
    <t>https://recindia.nic.in/download/ar2013-14/Report_on_Corporate_Governance.pdf</t>
  </si>
  <si>
    <t>https://recindia.nic.in/uploads/files/5-Prospectus-2013-14-Tranche-I.pdf</t>
  </si>
  <si>
    <t>https://recindia.nic.in/uploads/files/Signed-FinancialsMandarFY-2021-22.pdf</t>
  </si>
  <si>
    <t>https://recindia.nic.in/uploads/files/Rural-Electrification-Corporation---Conference-Call-Transcript-30th-May-.pdf</t>
  </si>
  <si>
    <t>https://recindia.nic.in/download/Franchisee_Syallabus&amp;Time_Table_eng.pdf</t>
  </si>
  <si>
    <t>https://recindia.nic.in/download/EOI_PDCL_Empanel_consltt_090412.pdf</t>
  </si>
  <si>
    <t>https://recindia.nic.in/download/REC%20Day%202011%20NIT.pdf</t>
  </si>
  <si>
    <t>https://recindia.nic.in/download/EOI_PDCL_Empanel_consltt_system_improvement_study.pdf</t>
  </si>
  <si>
    <t>https://recindia.nic.in/uploads/files/26-Independent-Auditors-Report-on-Consolidated-Financial-Statements-FY18-19.pdf</t>
  </si>
  <si>
    <t>https://recindia.nic.in/download/REC_Conference_Brochure.pdf</t>
  </si>
  <si>
    <t>https://recindia.nic.in/uploads/files/updated-brochure-26-aug-2019.pdf</t>
  </si>
  <si>
    <t>https://recindia.nic.in/uploads/files/RECInvestor-Pres-Q1-FY-2118082020.pdf</t>
  </si>
  <si>
    <t>https://recindia.nic.in/download/NIT%20Event%20Mgt%2041st%20REC%20Day.pdf</t>
  </si>
  <si>
    <t>https://recindia.nic.in/uploads/files/co-cs-trnscrpt-anlyst-meet-rec-dated17-08-23-dt050923.pdf</t>
  </si>
  <si>
    <t>https://recindia.nic.in/uploads/corrigendum/1501678701eoi_vibrant_gujarat_2015_rec_stall_fabrication_151214.pdf</t>
  </si>
  <si>
    <t>https://recindia.nic.in/download/NIT_Appointment_of_Transaction_Advisor_for_Strategic_Sale_of_2x50MW_Thermal_Power_Plant_030317.pdf</t>
  </si>
  <si>
    <t>https://recindia.nic.in/uploads/files/co-ccpr-annex-II-dsgn-fabrctn-tblau-mop-prtcptn-in-rpblc-day-prde-24-dt061223.pdf</t>
  </si>
  <si>
    <t>https://recindia.nic.in/download/EOI_Design_Fabrication_of_Stall_at_Vibrant_Gujarat-2017_161216.pdf</t>
  </si>
  <si>
    <t>https://recindia.nic.in/uploads/files/Submission-UFR-Q1-FY18-19-Dt140918.pdf</t>
  </si>
  <si>
    <t>https://recindia.nic.in/uploads/files/Control-Room-and-EVs-Inauguration.pdf</t>
  </si>
  <si>
    <t>https://recindia.nic.in/uploads/files/01--Tender-Supply-Insallation-Audio-Visual-System-REC-Office-Bldg-Gurugram-Price-Bid-Dt070618.pdf</t>
  </si>
  <si>
    <t>https://recindia.nic.in/download/RECPDCL_CEO_IPE-AP_HRM_Award.pdf</t>
  </si>
  <si>
    <t>https://recindia.nic.in/uploads/files/RECPDCL-Annual-Financial-Statement-FY17-18-Dt280818.pdf</t>
  </si>
  <si>
    <t>https://recindia.nic.in/uploads/files/22-Independent-Auditors-Report-on-Standalone-Financial-Statements-FY18-19.pdf</t>
  </si>
  <si>
    <t>https://recindia.nic.in/uploads/files/transcript-investor-meet-edelweiss-q1-fy19-dt180918.pdf</t>
  </si>
  <si>
    <t>https://recindia.nic.in/uploads/files/21-Notes-to-Accounts-FY18-19.pdf</t>
  </si>
  <si>
    <t>https://recindia.nic.in/download/ar2015-16/Report_on_Corporate_Governance.pdf</t>
  </si>
  <si>
    <t>https://recindia.nic.in/uploads/files/RECInvestor-Pres-Q4-FY-21.pdf</t>
  </si>
  <si>
    <t>https://recindia.nic.in/uploads/files/Familriztn-progrm-for-indpndt-dircetor-dt300423.pdf</t>
  </si>
  <si>
    <t>https://recindia.nic.in/uploads/corrigendum/1501826137nit_iitf_stall_fabrication_2013.pdf</t>
  </si>
  <si>
    <t>https://recindia.nic.in/download/ar2014-15/Report_on_Corporate_Governance.pdf</t>
  </si>
  <si>
    <t>https://recindia.nic.in/download/196%20_Projects_Pre-Bid_Clarifications.pdf</t>
  </si>
  <si>
    <t>https://www.researchgate.net/profile/Maulina_Maulina/publication/358815368_STUDENTS'_SELF-CONFIDENCE_IN_SPEAKING_FOR_A_LIVE_PRESENTATION_A_LITERATURE_REVIEW/links/6217040882f54a53b1a7f3fe/STUDENTS-SELF-CONFIDENCE-IN-SPEAKING-FOR-A-LIVE-PRESENTATION-A-LITERATURE-REVIEW.pdf</t>
  </si>
  <si>
    <t>https://www.researchgate.net/profile/Bahman-Gorjian/publication/358981859_Using_Guided_Oral_Presentation_in_Teaching_English_Language_Learners'_Speaking_Skills/links/6220c539801c9229105582f7/Using-Guided-Oral-Presentation-in-Teaching-English-Language-Learners-Speaking-Skills.pdf</t>
  </si>
  <si>
    <t>https://container.parishesonline.com/bulletins/05/1777/20210926B.pdf</t>
  </si>
  <si>
    <t>https://catalogimages.wiley.com/images/db/pdf/9781119508984.excerpt.pdf</t>
  </si>
  <si>
    <t>https://container.parishesonline.com/bulletins/05/1777/20220102B.pdf</t>
  </si>
  <si>
    <t>https://www.aqualliance.net/wp-content/uploads/2012/10/Stokely.pdf</t>
  </si>
  <si>
    <t>https://www.researchgate.net/publication/370209653_Professional_Athletes'_Visual_Self-Presentation_Strategies_A_Mixed_Method_Research_on_Instagram/fulltext/644bc5ba809a53502136432c/Professional-Athletes-Visual-Self-Presentation-Strategies-A-Mixed-Method-Research-on-Instagram.pdf</t>
  </si>
  <si>
    <t>https://www.researchgate.net/profile/Ricardo-Ahillon/publication/345503888_Effectiveness_of_Video_Presentation_in_Teaching_Mathematics_for_Kindergarten_Pupils/links/5fa80ecc458515157bf70e6f/Effectiveness-of-Video-Presentation-in-Teaching-Mathematics-for-Kindergarten-Pupils.pdf</t>
  </si>
  <si>
    <t>https://cscourses.azurewebsites.net/eBooks/Mastering Windows Presentation Foundation.pdf</t>
  </si>
  <si>
    <t>https://www.researchgate.net/profile/Jesse-Fox-3/publication/309096521_Selective_Self-Presentation_and_Social_Comparison_Through_Photographs_on_Social_Networking_Sites/links/61635732e7993f536cbe2675/Selective-Self-Presentation-and-Social-Comparison-Through-Photographs-on-Social-Networking-Sites.pdf</t>
  </si>
  <si>
    <t>https://www.researchgate.net/publication/366856409_An_unusual_presentation_of_the_external_auditory_canal_mass/fulltext/63b73ff703aad5368e690d26/An-unusual-presentation-of-the-external-auditory-canal-mass.pdf</t>
  </si>
  <si>
    <t>https://d1io3yog0oux5.cloudfront.net/_48b6f95aca116e86c870c05ea35f6bee/dmcglobal/db/2288/21622/presentation/Q4+23+Earnings+PPT.pdf</t>
  </si>
  <si>
    <t>https://us.aicpa.org/content/dam/aicpa/interestareas/frc/accountingfinancialreporting/downloadabledocuments/asu-2016-14-report.pdf</t>
  </si>
  <si>
    <t>https://lms.courselearn.net/lms/content/1590/58593/NR360/NR360_RUA_Technology_Presentation_Guidelines_July20.pdf</t>
  </si>
  <si>
    <t>https://agu.projectionnet.com/osm24/Docs/OSM24PresentationGuidelines.pdf</t>
  </si>
  <si>
    <t>http://filedownload.chromateq.com/Tutorials/Art-Net protocol presentation.pdf</t>
  </si>
  <si>
    <t>https://www.weil.com/-/media/mailings/2024/q1/private-funds-alert_sec-seeks-to-clarify-position-on-presentation-of-gross-and-net-performance.pdf</t>
  </si>
  <si>
    <t>https://prefetch.net/presentations/NetworkVirtualizationPresentation.pdf</t>
  </si>
  <si>
    <t>https://f.hubspotusercontent40.net/hubfs/2094793/Tekna Investor Presentation vF.pdf</t>
  </si>
  <si>
    <t>https://www.qbe.com/-/media/group/document listing/2023/05/30/23/07/asx announcement - aasb 17 investor update presentation - for asx.pdf?download=1</t>
  </si>
  <si>
    <t>https://www.bell-anderson.net/docs/proposal-presentation.pdf</t>
  </si>
  <si>
    <t>https://chuh.net/troop22/resources/Flag Ceremonies.pdf</t>
  </si>
  <si>
    <t>https://www.anaheim.net/DocumentCenter/View/42483/Circulation-Element-Workshop-022322-Presentation-Slides</t>
  </si>
  <si>
    <t>https://d1io3yog0oux5.cloudfront.net/_be25431204d2299e5a3d25016d8041f7/ecovyst/db/1936/17903/earnings_presentation/Q3+2023+Earnings+Presentation+FINAL.pdf</t>
  </si>
  <si>
    <t>https://edulead.net/wels2022/wp-content/uploads/sites/12/2021/10/WELSmain2021-R5-Mueller-Stricker-Sustainable-Development-in-Schools.pdf</t>
  </si>
  <si>
    <t>https://d1io3yog0oux5.cloudfront.net/_c93e156971bb9204e014a3b839107ea9/oportun/db/2250/21660/presentation/Earnings+Deck+(Dec+2023+10K)+(7).pdf</t>
  </si>
  <si>
    <t>https://d1io3yog0oux5.cloudfront.net/_fe118db9f7136bf7ea558d1733dffcc7/paysafe/db/1163/11039/pdf/Paysafe_3Q23_Earnings_Presentation_vfinal2.pdf</t>
  </si>
  <si>
    <t>https://d1io3yog0oux5.cloudfront.net/_a05315882dec75ef490483b8837a69d3/apollo/db/2224/21593/pdf/Apollo+Investor+Presentation+November+2023.pdf</t>
  </si>
  <si>
    <t>https://d1io3yog0oux5.cloudfront.net/_d95c38bf363220084b83755b28c4be24/driveshack/db/1087/9919/pdf/DS_Q3+2022+Earnings+Presentation_FINAL.pdf</t>
  </si>
  <si>
    <t>https://d1io3yog0oux5.cloudfront.net/_9b3dfa24fcabfc0e83ca3fa02bf8e68f/wisdomtree/db/2736/24684/presentation/Presentation+-+Earnings+Release+(Q3+2023).pdf</t>
  </si>
  <si>
    <t>https://d32st474bx6q5f.cloudfront.net/nikolamotor/uploads/investor/presentation/presentation_file/23/3._20210224_Q4_2020_Earnings_Call_Deck__Draft_v8_Final_.pdf</t>
  </si>
  <si>
    <t>https://d86o2zu8ugzlg.cloudfront.net/mediatek-craft/reports/2021/q1/Presentation_Final.pdf</t>
  </si>
  <si>
    <t>https://d1io3yog0oux5.cloudfront.net/_6a66aaf97bd8540060dc9831b161e303/herbalife/db/1117/10658/earnings_presentation/Herbalife+Q4+'23+Earnings+Presentation_FINAL+(1).pdf</t>
  </si>
  <si>
    <t>https://d3grzk40ejrt1i.cloudfront.net/1635965864/odfjell-se-3q21-presentation.pdf</t>
  </si>
  <si>
    <t>https://d86o2zu8ugzlg.cloudfront.net/mediatek-craft/reports/2023/q4/Presentation_final.pdf</t>
  </si>
  <si>
    <t>https://www.esasd.net/site/handlers/filedownload.ashx?moduleinstanceid=6226&amp;dataid=11823&amp;FileName=Budget 2022-23 School Board Presentation May 16 2022.pdf</t>
  </si>
  <si>
    <t>https://rilstaticasset.akamaized.net/sites/default/files/2024-01/RIL-3Q-FY24-Analyst-Presentation-19Jan24.pdf</t>
  </si>
  <si>
    <t>https://www.transnet.net/InvestorRelations/AR2018/Annual Results Media Presentation - 2018 .pdf</t>
  </si>
  <si>
    <t>https://www.wto.org/english/res_e/reser_e/evenetpresentationseminar26118_e.pdf</t>
  </si>
  <si>
    <t>https://d1io3yog0oux5.cloudfront.net/_12a2a068c27a80a43797aae12459d6a6/bd/db/2288/21963/presentation/Q4+FY23+Earnings+Presentation.pdf</t>
  </si>
  <si>
    <t>https://d1io3yog0oux5.cloudfront.net/_d5a29dc14dd8ecad8aaf306406177126/wyndhamhotels/db/2238/23228/investor_presentation/WH+Q4+2023+Investor+Presentation.pdf</t>
  </si>
  <si>
    <t>https://d1io3yog0oux5.cloudfront.net/_42905089fdf597da34e54cbeefa59c04/intel/db/887/8982/earnings_presentation/Q4'2023+Earnings+Deck.pdf</t>
  </si>
  <si>
    <t>https://www.tac-atc.ca/sites/default/files/conf_papers/heendeniyau_sidbuckwoldbridgerehabilitation.pdf</t>
  </si>
  <si>
    <t>https://www.tac-atc.ca/sites/default/files/conf_papers/barnesc-comparison_of_ground.pdf</t>
  </si>
  <si>
    <t>http://conf.tac-atc.ca/english/annualconference/tac2014/s-18/vine.pdf</t>
  </si>
  <si>
    <t>https://torontohousing.ca/system/temporary?file=item_8b_-_2023_10_03_tsc_presentation_tac_update_-_final_tchc.pdf</t>
  </si>
  <si>
    <t>http://conf.tac-atc.ca/english/resourcecentre/readingroom/conference/conf2010/docs/e1/campbell.pdf</t>
  </si>
  <si>
    <t>http://conf.tac-atc.ca/english/resourcecentre/readingroom/conference/conf2009/pdf/Hamersley.pdf</t>
  </si>
  <si>
    <t>https://www.tac-atc.ca/sites/default/files/conf_papers/davisk-lidar_or_imagery.pdf</t>
  </si>
  <si>
    <t>http://conf.tac-atc.ca/english/resourcecentre/readingroom/conference/conf2008/docs/c1/Crowder.pdf</t>
  </si>
  <si>
    <t>http://conf.tac-atc.ca/english/annualconference/tac2013/session9/macgregor.pdf</t>
  </si>
  <si>
    <t>https://www.tac-atc.ca/sites/default/files/conf_papers/pellam.pdf</t>
  </si>
  <si>
    <t>https://www.tac-atc.ca/sites/default/files/conf_papers/performance_of_concrete_admixtures.pdf</t>
  </si>
  <si>
    <t>http://conf.tac-atc.ca/english/annualconference/tac2013/session14/jamshidi.pdf</t>
  </si>
  <si>
    <t>http://conf.tac-atc.ca/english/annualconference/tac2012/docs/session11/lucas.pdf</t>
  </si>
  <si>
    <t>http://conf.tac-atc.ca/english/annualconference/tac2013/session9/button.pdf</t>
  </si>
  <si>
    <t>http://conf.tac-atc.ca/english/annualconference/tac2012/docs/session1/finn.pdf</t>
  </si>
  <si>
    <t>http://conf.tac-atc.ca/english/resourcecentre/readingroom/conference/conf2010/docs/b1/levesque-e.pdf</t>
  </si>
  <si>
    <t>http://conf.tac-atc.ca/english/annualconference/tac2012/docs/session17/forbes2.pdf</t>
  </si>
  <si>
    <t>http://conf.tac-atc.ca/english/annualconference/tac2015/s15/skirrow.pdf</t>
  </si>
  <si>
    <t>http://conf.tac-atc.ca/english/annualconference/tac2015/s6/suggett.pdf</t>
  </si>
  <si>
    <t>http://conf.tac-atc.ca/english/annualconference/tac2014/s-14/pellam.pdf</t>
  </si>
  <si>
    <t>http://conf.tac-atc.ca/english/annualconference/tac2015/s5/reimer.pdf</t>
  </si>
  <si>
    <t>http://conf.tac-atc.ca/english/annualconference/tac2013/session2/krahn.pdf</t>
  </si>
  <si>
    <t>http://conf.tac-atc.ca/english/resourcecentre/readingroom/conference/conf2003/pdfs/haas.pdf</t>
  </si>
  <si>
    <t>https://www.tac-atc.ca/sites/default/files/site/conference/eng_tac_presentation_submission_guidelines.pdf</t>
  </si>
  <si>
    <t>http://conf.tac-atc.ca/english/annualconference/tac2014/s-41/george.pdf</t>
  </si>
  <si>
    <t>http://conf.tac-atc.ca/english/annualconference/tac2015/s2/lo.pdf</t>
  </si>
  <si>
    <t>http://conf.tac-atc.ca/english/resourcecentre/readingroom/conference/conf2010/docs/k2/hobbs.pdf</t>
  </si>
  <si>
    <t>http://conf.tac-atc.ca/english/annualconference/tac2014/s-25/phillips.pdf</t>
  </si>
  <si>
    <t>http://conf.tac-atc.ca/english/resourcecentre/readingroom/conference/conf2007/docs/pt4/parkhill.pdf</t>
  </si>
  <si>
    <t>http://conf.tac-atc.ca/english/resourcecentre/readingroom/conference/conf2003/pdfs/loane.pdf</t>
  </si>
  <si>
    <t>http://conf.tac-atc.ca/english/annualconference/tac2012/docs/lionsden/ram.pdf</t>
  </si>
  <si>
    <t>https://opr.ca.gov/climate/icarp/tac/meetings/2022-10-07/docs/20221007-PPT_TAC_Q3_2022.pdf</t>
  </si>
  <si>
    <t>https://www.icao.int/EURNAT/Other Meetings Seminars and Workshops/Inter-regional Meetings/IELP/2-3.pdf</t>
  </si>
  <si>
    <t>https://www.waterboards.ca.gov/losangeles/water_issues/programs/stormwater/municipal/watershed_management/tac/doc/wmms_tac_presentation.pdf</t>
  </si>
  <si>
    <t>https://www.caiso.com/InitiativeDocuments/JointCALSEsPresentation-TransmissionService-MarketSchedulingPriorities-WorkingGroup1-Dec10-2021.pdf</t>
  </si>
  <si>
    <t>https://www.usf.edu/cbcs/mhlp/tac/documents/florida-main/cjmhsa-tac-quarterly-conf-calls/cjmhsa-tac-webinar-june-2021-abella-landers-pmhc.pdf</t>
  </si>
  <si>
    <t>https://ccag.ca.gov/wp-content/uploads/2019/07/20190619_CCAG_TAC_CMEQ_Short_Final.pdf</t>
  </si>
  <si>
    <t>https://camobilecrisis.org/wp-content/uploads/2023/08/M-TAC-Harm-Reduction-Presentation.pdf</t>
  </si>
  <si>
    <t>https://www.sonomawater.org/media/PDF/About/WAC/2021_03/8. 2021.03.01 Sonoma Water Climate Change Adaptation Plan - TAC Briefing.pdf</t>
  </si>
  <si>
    <t>https://comt.ca/english/programs/trucking/2009/Attach 6 - FPInnovations Truck Trailer Stability.pdf</t>
  </si>
  <si>
    <t>https://www.slocounty.ca.gov/Departments/Public-Works/Forms-Documents/Committees-Programs/Stormwater-Resource-Plan/Meetings/2018-02-26-SWRP-TAC-Area-Meetings-Presentation.pdf</t>
  </si>
  <si>
    <t>https://calepa.ca.gov/wp-content/uploads/sites/6/2019/01/2018_DPR-Presentation_TAC-Meeting.pdf</t>
  </si>
  <si>
    <t>https://www.atc-europe.org/public/Doc113_Final Presentation.pdf</t>
  </si>
  <si>
    <t>https://www.marshall.edu/bmhtac/files/2023/06/PBIS-Conference-ATC-Resource-Links.pdf</t>
  </si>
  <si>
    <t>https://www.caiso.com/Documents/SVPPresentation-ReviewTransmissionAccessChargeStructureWorkingGroup-Aug29_2017.pdf</t>
  </si>
  <si>
    <t>https://opr.ca.gov/climate/icarp/tac/meetings/2023-06-30/docs/20230630-Q2_2023_ICARP_TAC_Presentation.pdf</t>
  </si>
  <si>
    <t>https://dpw.lacounty.gov/wwd/web/documents/Publications/ATC Presentation March 2023.pdf</t>
  </si>
  <si>
    <t>https://conf.splunk.com/files/2020/slides/DEV1123B.pdf</t>
  </si>
  <si>
    <t>https://www.tunnelcanada.ca/PDFs/EglintonCrosstownTunnelJune25.pdf</t>
  </si>
  <si>
    <t>https://www.cambridgema.gov/-/media/Files/CDD/Transportation/transitcommittee/2021/11nov/20211103_updates.pdf</t>
  </si>
  <si>
    <t>https://gml.noaa.gov/publications/annual_meetings/2012/abstracts/38-120406-B.pdf</t>
  </si>
  <si>
    <t>https://www.iaao.org/proceedings/conf-15/Aerial_Imagery.pdf</t>
  </si>
  <si>
    <t>https://ipac-canada.org/photos/custom/conf/23conf/OralHandouts/144425_CPE_presentation_IPAC_conferance.pdf</t>
  </si>
  <si>
    <t>https://www.caiso.com/InitiativeDocuments/SVPPresentation-ReviewTransmissionAccessChargeStructureWorkingGroup-Aug29_2017.pdf</t>
  </si>
  <si>
    <t>https://www.sbctc.edu/resources/documents/colleges-staff/commissions-councils/atc/leading-with-racial-equity-wint2019.pdf</t>
  </si>
  <si>
    <t>https://www.bpa.gov/-/media/Aep/transmission/atc-methodology/tacoma-comments-11-18-19-atc-101.pdf</t>
  </si>
  <si>
    <t>https://insafetyconf.com/media/PDF/safety_conf_2014/materials/SC6.pdf</t>
  </si>
  <si>
    <t>https://www.ercot.com/files/docs/2023/08/28/5.1.2.3 TAC Advocate Presentation for Reliability and Markets Committee on NPRR1186.pdf</t>
  </si>
  <si>
    <t>https://www.nata.org/sites/default/files/state_leadership_forum_2022_agenda_4.29.22-updated_0.pdf</t>
  </si>
  <si>
    <t>https://www.pw.lacounty.gov/wwd/web/documents/Publications/ATC Presentation March 2023.pdf</t>
  </si>
  <si>
    <t>https://magutah.org/static/files/committees/tac/meetings/2023/2023_01_23/6 - SAP-TAG-Update Presentation.pdf</t>
  </si>
  <si>
    <t>https://www.atc10yearplan.com/wp-content/uploads/2020/10/2020-10-Year-Assessment-Summary-Final.pdf</t>
  </si>
  <si>
    <t>https://www.atcllc.com/oasis/Customer_Notices/TYA_Presentation102908.pdf</t>
  </si>
  <si>
    <t>https://www.code.on.ca/files/assets/resources/283-dance-and-environmental-education/documents/atc20-danceandenvironmentaleducation-blm9presentationgraphicorganizer.pdf</t>
  </si>
  <si>
    <t>https://tstci.memberclicks.net/assets/docs/conf-presentations/2017 amcs_budgeting in a part 32 world - legacy vs acam.pdf</t>
  </si>
  <si>
    <t>https://www.europeansurveyresearch.org/conf/uploads/474/478/201/Presentation_Klausch_et_al_ESRA_2013b.pdf</t>
  </si>
  <si>
    <t>https://www.ercot.com/files/docs/2023/08/28/7.1.2.2 TAC Advocate Presentation on NPRR1186.pdf</t>
  </si>
  <si>
    <t>https://floridadep.gov/sites/default/files/Quarterly ATC Meeting_8-15-2019.pdf</t>
  </si>
  <si>
    <t>https://ipac-canada.org/photos/custom/conf/19conf/orals19/oral_mon_Sandhu.pdf</t>
  </si>
  <si>
    <t>https://www.sonomawater.org/media/PDF/About/WAC/2023_05/Item 9 - Russian River Water Forum.pdf</t>
  </si>
  <si>
    <t>https://tac.nist.gov/publications/2015/presentations/TAC2015.KBP.EAL.overview.presentation.pdf</t>
  </si>
  <si>
    <t>https://clu-in.org/conf/itrc/Microplastics_110723/slides/1Slide Presentation for Microplastics November 07 2023v2.pdf</t>
  </si>
  <si>
    <t>https://sea-vet.net/images/seb/events/appendix_file/894/asec-presentationgenesis-and-governance-of-the-asean-hrd-roadmap.pdf</t>
  </si>
  <si>
    <t>https://www.nsra.or.jp/isoe/english/alarasymposium/pdf/atc2014-4-1ga.pdf</t>
  </si>
  <si>
    <t>https://ladpw.org/wwd/web/documents/Publications/ATC Presentation March 2023.pdf</t>
  </si>
  <si>
    <t>https://clu-in.org/conf/tio/DCHWS10/slides/2Slide_Presentation_for_Ron_Gestler,_Geosyntec_Consultants.pdf</t>
  </si>
  <si>
    <t>https://amadeus.com/documents/en/small-and-medium-travel-agencies/sme-value-proposition-atc-robotics-2023.pdf</t>
  </si>
  <si>
    <t>https://taceconomics.com/wp-content/uploads/2023/10/TAC-ECONOMICS-Presentation-Alber.pdf</t>
  </si>
  <si>
    <t>https://www.old.hotchips.org/hc30/2conf/2.04_Nantero_20180818_hotchips_gervasi_nram_presentation.pdf</t>
  </si>
  <si>
    <t>https://www.h-gac.com/getmedia/7e214f75-a8d7-4244-b2df-fd57c768329c/February-14-2024-Transportation-Advisory-Committee-Meeting-Presentation-Agenda-Items</t>
  </si>
  <si>
    <t>https://www.octa.net/pdf/ATAC-102621-MobilityHubStudy.pdf</t>
  </si>
  <si>
    <t>https://inscription.ma/wp-content/uploads/2022/07/Cours-Unite-ATC-–-Introduction.pdf</t>
  </si>
  <si>
    <t>https://s2.q4cdn.com/667477022/files/doc_presentations/2018/20180312-SAUC-Roth-Conf-Presentation-FINAL.pdf</t>
  </si>
  <si>
    <t>https://www.greenegovernment.com/wp-content/uploads/2013/10/Tourism-Advisory-Committee-Roles-and-Responsibilities.pdf</t>
  </si>
  <si>
    <t>https://recindia.nic.in/images/pdf-files/EOI_Vibrant_Gujarat_2015_REC_Stall_Fabrication_151214.pdf</t>
  </si>
  <si>
    <t>https://recindia.nic.in/download/NITDocument30102015.pdf</t>
  </si>
  <si>
    <t>https://recindia.nic.in/uploads/files/TranscriptofInvestorconferencecall.pdf</t>
  </si>
  <si>
    <t>https://recindia.nic.in/uploads/files/2-Prospectus-2012-13-Tranche-1.pdf</t>
  </si>
  <si>
    <t>https://recindia.nic.in/download/NIT_IITF_Stall_Fabrication_2013.pdf</t>
  </si>
  <si>
    <t>https://recindia.nic.in/download/NIT_Designing_and_Fabrication_of_REC_Stall_at_IITF-2015_220915.pdf</t>
  </si>
  <si>
    <t>https://recindia.nic.in/download/RFPSocialMediaAgency.pdf</t>
  </si>
  <si>
    <t>https://recindia.nic.in/download/NIT_Trade_Fair.pdf</t>
  </si>
  <si>
    <t>https://recindia.nic.in/download/NITDocumentRECPDCLOfficeSpace.pdf</t>
  </si>
  <si>
    <t>https://recindia.nic.in/uploads/files/AnnualReportChandilTransmissionLimited.pdf</t>
  </si>
  <si>
    <t>https://recindia.nic.in/uploads/files/co-cs-trnscrpt-invstr-confrnce-call-held-on-17-08-23-dt230823.pdf</t>
  </si>
  <si>
    <t>https://recindia.nic.in/download/Prestn_Q2_FY09_10.pdf</t>
  </si>
  <si>
    <t>https://recindia.nic.in/uploads/files/Intimation-of-the-schedule-of-Non-Deal-Road-Show-270917.pdf</t>
  </si>
  <si>
    <t>https://recindia.nic.in/uploads/files/RECInvestor-Pres-Q1-FY-21.pdf?source=content_type%3Areact%7Cfirst_level_url%3Aarticle%7Csection%3Amain_content%7Cbutton%3Abody_link</t>
  </si>
  <si>
    <t>https://recindia.nic.in/images/pdf-files/RECTPCL_EOI_ISO_Certification.pdf</t>
  </si>
  <si>
    <t>https://recindia.nic.in/uploads/files/Organogram19052022.pdf</t>
  </si>
  <si>
    <t>https://recindia.nic.in/images/pdf-files/EOI_IITF_2014_Stall_Design_Fabrication_270914.pdf</t>
  </si>
  <si>
    <t>https://inpex-solutions.co.jp/en/news/pdf/20230731en.pdf</t>
  </si>
  <si>
    <t>https://www.ioe-emp.org/fileadmin/ioe_documents/publications/Policy Areas/employment/EN/_2014-05-22__Presentation_by_Keidanren_Recent_Economic_Policy_of_Japan_Abenomics.pdf</t>
  </si>
  <si>
    <t>https://telixpharma.com/wp-content/uploads/2024/01/TLX_JP_Morgan_Healthcare_Conference_Presentation.pdf</t>
  </si>
  <si>
    <t>https://www.astrazeneca.com/content/dam/az/Investor_Relations/events/AZ-JPM-2024-presentation.pdf</t>
  </si>
  <si>
    <t>https://www.ajinomoto.co.jp/company/jp/ir/event/presentation/main/0111113/teaserItems1/00/linkList/03/link/FY22Q1_Presentation_J.pdf</t>
  </si>
  <si>
    <t>https://s24.q4cdn.com/720828402/files/doc_presentations/2022/2022.01.11.Teva.JP-Morgan-Healthcare-Conference-Presentation-(1).pdf</t>
  </si>
  <si>
    <t>https://www.yac.co.jp/en/ir/news/news_202312051500_en/main/0/link/202403_2Q_interim financial results presentation_20231122_en_final_webkaiji.pdf</t>
  </si>
  <si>
    <t>https://s27.q4cdn.com/797047529/files/doc_presentations/2022/01/11/01.11.22-JP-Morgan-Presentation.pdf</t>
  </si>
  <si>
    <t>https://www.uipath.com/hubfs/JP_Presentation_会社説明資料.pdf</t>
  </si>
  <si>
    <t>https://www.medrxiv.org/content/medrxiv/early/2023/10/27/2023.10.26.23297644.full.pdf</t>
  </si>
  <si>
    <t>https://ifrs-springapps-comment-letter-api-1.azuremicroservices.io/v2/download-file?path=554_26863_TakenoriAsanoKeidanren_0_Keidanren.pdf</t>
  </si>
  <si>
    <t>https://jp.illumina.com/content/dam/illumina-marketing/documents/company/investor-relations/investor_presentations/illumina_investor_presentation.pdf</t>
  </si>
  <si>
    <t>https://web-app.usc.edu/soc/syllabus/20241/28771.pdf</t>
  </si>
  <si>
    <t>https://www.mhlw.go.jp/content/10906000/000845203.pdf</t>
  </si>
  <si>
    <t>https://assets-dam.takeda.com/raw/upload/v1674758007/legacy-dotcom/siteassets/jp/home/investors/report/quarterly-announcements/fy2019/20190712-ir-presentation-on-pdt_final_j.pdf</t>
  </si>
  <si>
    <t>https://www.eia.gov/finance/markets/reports_presentations/2021/Hashimoto_EIA21.pdf</t>
  </si>
  <si>
    <t>https://www.city.kyoto.lg.jp/kankyo/cmsfiles/contents/0000258/258131/FY30report_final.pdf</t>
  </si>
  <si>
    <t>https://www.ajinomoto.co.jp/company/jp/ir/library/first_presentation/main/0/teaserItems1/00/file/First presentation_J_202305.pdf</t>
  </si>
  <si>
    <t>https://www.denso.com/jp/ja/-/media/secure-investors/settlement/2023/presentation-202307.pdf?rev=ac12ee1a548d4d1fa6dfc6b75f20e851</t>
  </si>
  <si>
    <t>https://camaradojapao.org.br/pdf/presentation/keidanren/a-07-03-06-jap-mitsubishi.pdf</t>
  </si>
  <si>
    <t>https://www.itarda.or.jp/presentation/23/show_lecture_file.pdf?lecture_id=134&amp;type=file_en</t>
  </si>
  <si>
    <t>https://filecache.investorroom.com/mr5ir_biomarin/354/download/JJMondayPresentation_BMRN_JPMorgan _011120_FINAL.pdf</t>
  </si>
  <si>
    <t>https://www.medrxiv.org/content/10.1101/2023.10.26.23297644v1.full.pdf</t>
  </si>
  <si>
    <t>https://s21.q4cdn.com/488056881/files/doc_presentations/2023/MRK-JP-Morgan-Healthcare-Conference-Presentation-FINAL.pdf</t>
  </si>
  <si>
    <t>https://www.ifrs.org/content/dam/ifrs/project/primary-financial-statements/exposure-draft/ed-general-presentation-and-disclosure-jp.pdf</t>
  </si>
  <si>
    <t>https://ir.tokyu.co.jp/en/ir/news/auto_20230511566717/pdfFile.pdf</t>
  </si>
  <si>
    <t>http://www.jp.camaradojapao.org.br/pdf/presentation/keidanren/a-07-03-06-jap-mitsubishi.pdf</t>
  </si>
  <si>
    <t>https://gakuen-hachioji.jp/wp-content/uploads/engyoko_2021_v2.pdf</t>
  </si>
  <si>
    <t>https://banyangold.com/site/assets/files/4461/190418byn_cim_hyland_technical_presentation.pdf</t>
  </si>
  <si>
    <t>https://banyangold.com/site/assets/files/5192/2023-09-06_aurmac_results_final.pdf</t>
  </si>
  <si>
    <t>https://banyangold.com/site/assets/files/4913/20211109_byn_expands_team_and_phase_2_drilling_final.pdf</t>
  </si>
  <si>
    <t>https://banyangold.com/site/assets/files/5193/2023-09-11_management_addition_and_exploration_update_final-1.pdf</t>
  </si>
  <si>
    <t>https://banyangold.com/site/assets/files/4827/20210823_byn_nr_powerline_update_final_v3.pdf</t>
  </si>
  <si>
    <t>https://banyangold.com/site/assets/files/4837/20210908_byn_nr_powerline.pdf</t>
  </si>
  <si>
    <t>https://banyangold.com/site/assets/files/4922/20211214_byn_nr_powerline_final.pdf</t>
  </si>
  <si>
    <t>https://banyangold.com/site/assets/files/5003/2022-05-10_nr_2022_results.pdf</t>
  </si>
  <si>
    <t>https://banyangold.com/site/assets/files/4681/20201209_byn_nr_2020_-_51_earn_in_and_stock_options.pdf</t>
  </si>
  <si>
    <t>https://banyangold.com/site/assets/files/5174/byn_fs_2023-03-31_final.pdf</t>
  </si>
  <si>
    <t>https://banyangold.com/site/assets/files/4698/20210115_byn_nr_agm_results_final.pdf</t>
  </si>
  <si>
    <t>https://banyangold.com/site/assets/files/4239/f2014_year_end_audited_fs.pdf</t>
  </si>
  <si>
    <t>https://banyangold.com/site/assets/files/4425/byn_f2017_sept_30_fs.pdf</t>
  </si>
  <si>
    <t>https://banyangold.com/site/assets/files/5209/byn_fs_june_30_2023_final.pdf</t>
  </si>
  <si>
    <t>https://banyangold.com/site/assets/files/4843/2021-06-30_byn_fs.pdf</t>
  </si>
  <si>
    <t>https://banyangold.com/site/assets/files/5241/byn_annual_fs.pdf</t>
  </si>
  <si>
    <t>https://banyangold.com/site/assets/files/5152/banyan_gold_financial_statements_sept_30-_2022.pdf</t>
  </si>
  <si>
    <t>https://banyangold.com/site/assets/files/4672/20201116_byn_nr_2020_drilling_results.pdf</t>
  </si>
  <si>
    <t>https://banyangold.com/site/assets/files/4200/f2017_q1_financial_statements.pdf</t>
  </si>
  <si>
    <t>https://banyangold.com/site/assets/files/5242/banyangoldcorp__fs_dec_31_2023.pdf</t>
  </si>
  <si>
    <t>https://banyangold.com/site/assets/files/4954/2022-02-01_nr_start_exploration_final.pdf</t>
  </si>
  <si>
    <t>https://banyangold.com/site/assets/files/4234/f2015_year_end_audited_fs.pdf</t>
  </si>
  <si>
    <t>https://banyangold.com/site/assets/files/5045/byn_fs_june_30_2022.pdf</t>
  </si>
  <si>
    <t>https://banyangold.com/site/assets/files/4237/f2015_q2_financial_statements.pdf</t>
  </si>
  <si>
    <t>https://banyangold.com/site/assets/files/4155/byn-nr-20170725.pdf</t>
  </si>
  <si>
    <t>https://banyangold.com/site/assets/files/4943/2022-01-17_nr_otcqb_listing_final-1.pdf</t>
  </si>
  <si>
    <t>https://banyangold.com/site/assets/files/4235/f2015_q3_financial_statements.pdf</t>
  </si>
  <si>
    <t>https://banyangold.com/site/assets/files/5148/banyangoldcorp__fs_dec_31_2023.pdf</t>
  </si>
  <si>
    <t>https://banyangold.com/site/assets/files/4688/20201230_byn_nr_2020_-_private_placement.pdf</t>
  </si>
  <si>
    <t>https://banyangold.com/site/assets/files/5044/banyangoldcorp__fs_mar_31_2022.pdf</t>
  </si>
  <si>
    <t>https://banyangold.com/site/assets/files/4697/2020-09_banyan_financial_statements_-_september_30-_2020.pdf</t>
  </si>
  <si>
    <t>https://banyangold.com/site/assets/files/4966/2022-02-24_nr_appointment_of_director-1.pdf</t>
  </si>
  <si>
    <t>https://banyangold.com/site/assets/files/4638/20200909_byn_expansion_of_land_package.pdf</t>
  </si>
  <si>
    <t>https://banyangold.com/site/assets/files/4229/f2016_q3_financial_statements.pdf</t>
  </si>
  <si>
    <t>https://banyangold.com/site/assets/files/4245/f2013_q3_financial_statements.pdf</t>
  </si>
  <si>
    <t>https://banyangold.com/site/assets/files/4241/f2014_q3_fs.pdf</t>
  </si>
  <si>
    <t>https://banyangold.com/site/assets/files/4201/f2016_audited_financial_statements.pdf</t>
  </si>
  <si>
    <t>https://banyangold.com/site/assets/files/4543/banyangoldcorp__fs_dec_31_2018.pdf</t>
  </si>
  <si>
    <t>https://banyangold.com/site/assets/files/4232/f2016_q1_financial_statements.pdf</t>
  </si>
  <si>
    <t>https://banyangold.com/site/assets/files/4230/f2016_q2_financial_statements.pdf</t>
  </si>
  <si>
    <t>https://banyangold.com/site/assets/files/4968/banyan_gold_corp_audited_annual_financial_statements_sept_30_2021.pdf</t>
  </si>
  <si>
    <t>https://banyangold.com/site/assets/files/4246/f2013_q2_financial_statements.pdf</t>
  </si>
  <si>
    <t>https://banyangold.com/site/assets/files/4527/190304_byn_nr_met.pdf</t>
  </si>
  <si>
    <t>https://banyangold.com/site/assets/files/4311/20171023_banyan_master_final.pdf</t>
  </si>
  <si>
    <t>https://banyangold.com/site/assets/files/4811/20210812_byn_nr_closing_private_placement_financing-1.pdf</t>
  </si>
  <si>
    <t>https://banyangold.com/site/assets/files/4426/banyangoldcorp__fs_dec_31-_2017.pdf</t>
  </si>
  <si>
    <t>https://banyangold.com/site/assets/files/4753/banyangoldcorp__fs_dec_31_2020.pdf</t>
  </si>
  <si>
    <t>https://banyangold.com/site/assets/files/4238/f2015_q1_financial_statements.pdf</t>
  </si>
  <si>
    <t>https://banyangold.com/site/assets/files/4942/2022-01-10_nr_powerline_final.pdf</t>
  </si>
  <si>
    <t>https://banyangold.com/site/assets/files/4544/banyangoldcorp__fs_mar_31_2018.pdf</t>
  </si>
  <si>
    <t>https://banyangold.com/site/assets/files/4609/banyangoldcorp__fs_mar_31_2020.pdf</t>
  </si>
  <si>
    <t>https://banyangold.com/site/assets/files/4608/banyangoldcorp__fs_dec_31_2019.pdf</t>
  </si>
  <si>
    <t>https://banyangold.com/site/assets/files/4545/banyangoldcorp__fs_june_30_2018.pdf</t>
  </si>
  <si>
    <t>https://banyangold.com/site/assets/files/4199/f2017_q2_financial_statements.pdf</t>
  </si>
  <si>
    <t>https://banyangold.com/site/assets/files/4542/banyangoldcorp__fs_june_30_2019.pdf</t>
  </si>
  <si>
    <t>https://banyangold.com/site/assets/files/4662/byn_fs_june_30_2020.pdf</t>
  </si>
  <si>
    <t>https://banyangold.com/site/assets/files/4970/banyangoldcorp__fs_dec_31_2021.pdf</t>
  </si>
  <si>
    <t>https://banyangold.com/site/assets/files/4242/f2014_q2_financial_statements.pdf</t>
  </si>
  <si>
    <t>https://banyangold.com/site/assets/files/4247/f2013_q1financial_statements.pdf</t>
  </si>
  <si>
    <t>https://banyangold.com/site/assets/files/4691/20210111_byn_nr_2020_results_finalv2.pdf</t>
  </si>
  <si>
    <t>https://banyangold.com/site/assets/files/4998/2022-05-03_nr_last_of_2021_results.pdf</t>
  </si>
  <si>
    <t>https://www.gsk.com/media/10928/fy-2023-results-announcement.pdf</t>
  </si>
  <si>
    <t>https://www.gsk.com/media/10935/fy-2023-results-transcript.pdf</t>
  </si>
  <si>
    <t>https://www.gsk.com/media/7384/fy-2021-results-slides.pdf</t>
  </si>
  <si>
    <t>https://www.gsk.com/media/10767/jp-morgan-healthcare-conference-transcript.pdf</t>
  </si>
  <si>
    <t>https://www.gsk.com/media/3341/external-communications-to-investors-and-media-external-speaking-engagements-and-publications.pdf</t>
  </si>
  <si>
    <t>https://www.gsk.com/media/10017/q1-2023-slides.pdf</t>
  </si>
  <si>
    <t>https://www.gsk.com/media/5253/jpm-2019-emma-walmsley-presentation-slides.pdf</t>
  </si>
  <si>
    <t>https://www.gsk.com/media/6184/gsk_id-week-rsv-analyst-presentation-22-oct-2020.pdf</t>
  </si>
  <si>
    <t>https://www.gsk.com/media/7060/presentation-transcript.pdf</t>
  </si>
  <si>
    <t>https://www.gsk.com/media/9825/20230109-cnfr-jpmorgan-prsn-all-sent.pdf</t>
  </si>
  <si>
    <t>https://www.gsk.com/media/6557/fy-2020-results-announcement.pdf</t>
  </si>
  <si>
    <t>https://www.gsk.com/media/6528/gsk_jpm_2021_final_12012021.pdf</t>
  </si>
  <si>
    <t>https://www.gsk.com/media/1483/simon-dingemans-investor-event-presentation.pdf</t>
  </si>
  <si>
    <t>https://www.gsk.com/media/4561/2018-jpm-emma-walmsley-presentation.pdf</t>
  </si>
  <si>
    <t>https://www.gsk.com/media/7351/jp-morgan-healthcare-conference-presentation.pdf</t>
  </si>
  <si>
    <t>https://www.gsk.com/media/10016/q1-2023-pipeline-assets-and-clinical-trials-report.pdf</t>
  </si>
  <si>
    <t>https://www.gsk.com/media/5246/formation-of-new-consumer-healthcare-jv-slides.pdf</t>
  </si>
  <si>
    <t>https://www.gsk.com/media/8031/gsk_id-week-rsv-analyst-presentation-22-oct-2020.pdf</t>
  </si>
  <si>
    <t>https://www.cfn-nce.ca/wp-content/uploads/2019/10/CIHI-Presentation-CFN-Conference-Sept-27-2019-Joseph-Emmanuel-Amuah.pdf</t>
  </si>
  <si>
    <t>https://canm-acmn.ca/resources/Documents/2018 Speaker Presentations/Thursday Presentations/180322-1300-2-Michael Hunt-CIHI.pdf</t>
  </si>
  <si>
    <t>https://www.hhr-rhs.ca/images/stories/N.Hall_Presentation_HWL_Abstract_en.pdf</t>
  </si>
  <si>
    <t>https://www.lakecountyca.gov/DocumentCenter/View/6881/Task-Force-Meeting-Presentation---10-24-2022</t>
  </si>
  <si>
    <t>https://www.gsk.com/media/10360/20230620-evnt-id23-bos0.pdf</t>
  </si>
  <si>
    <t>https://www.gsk.com/media/9847/fy-2022-results-announcement.pdf</t>
  </si>
  <si>
    <t>https://www.gsk.com/media/7442/haleon-capital-markets-day-full-presentation-transcript.pdf</t>
  </si>
  <si>
    <t>https://www.gsk.com/media/7049/epidemiology-data.pdf</t>
  </si>
  <si>
    <t>https://www.gsk.com/media/5713/vaccines-wavre-2019-ir-event-slides-26-sep-2019-final.pdf</t>
  </si>
  <si>
    <t>https://www.gsk.com/media/10984/croi-global-curtain-raiser-press-release.pdf</t>
  </si>
  <si>
    <t>https://www.gsk.com/media/9857/fy-2022-results-transcript.pdf</t>
  </si>
  <si>
    <t>https://www.gsk.com/media/5218/gsk-acquisition-of-tesaro-investor-call-slides.pdf</t>
  </si>
  <si>
    <t>https://doiserbia.nb.rs/img/doi/0350-2457/2020/0350-24572000007S.pdf</t>
  </si>
  <si>
    <t>https://doiserbia.nb.rs/img/doi/0352-5139/2021/0352-51392100058K.pdf</t>
  </si>
  <si>
    <t>https://doiserbia.nb.rs/img/doi/0370-8179/2023/0370-81792300021V.pdf</t>
  </si>
  <si>
    <t>https://doiserbia.nb.rs/img/doi/1451-9372/2016/1451-93721600010K.pdf</t>
  </si>
  <si>
    <t>https://doiserbia.nb.rs/img/doi/0367-598X/2016/0367-598X1500033M.pdf</t>
  </si>
  <si>
    <t>https://doiserbia.nb.rs/img/doi/0042-8450/2023/0042-84502200039D.pdf</t>
  </si>
  <si>
    <t>https://doiserbia.nb.rs/img/doi/0048-5705/2022/0048-57052100011L.pdf</t>
  </si>
  <si>
    <t>https://doiserbia.nb.rs/img/doi/0025-8105/2021/0025-81052104106J.pdf</t>
  </si>
  <si>
    <t>https://doiserbia.nb.rs/img/doi/0025-8105/2021/0025-81052108244R.pdf</t>
  </si>
  <si>
    <t>https://doiserbia.nb.rs/img/doi/1820-0214/2021/1820-02142100009Z.pdf</t>
  </si>
  <si>
    <t>https://community.cisco.com/kxiwq67737/attachments/kxiwq67737/5672j-docs-dev-nso/310/1/Cisco NSO Developer Days 2019 - Intelsat Presentation - v1.0.pdf</t>
  </si>
  <si>
    <t>https://de.eutelsat.com/files/PDF/investors/2020-21/Investor presentation February 2023 vDef.pdf</t>
  </si>
  <si>
    <t>https://www.eutelsat.com/files/PDF/investors/2021-22/Investor presentation October 21.pdf</t>
  </si>
  <si>
    <t>https://www.eutelsat.com/files/PDF/investors/2020-21/Investor presentation Nov 2020.pdf</t>
  </si>
  <si>
    <t>https://itso.int/wp-content/uploads/2018/01/3_Publications_Intelsat-Presentation-SDGs-EN.pdf</t>
  </si>
  <si>
    <t>https://investors.viasat.com/static-files/834346d7-8b45-4f8d-bafa-2c5ddce8b850</t>
  </si>
  <si>
    <t>https://www.tatamotors.com/wp-content/uploads/2023/11/Revised-Investor-presentationAnalysts-Investors.pdf</t>
  </si>
  <si>
    <t>https://www.sonata-software.com/sites/default/files/financial-reports/2021-02/Investor-presentation-Q3-FY21.pdf</t>
  </si>
  <si>
    <t>https://corestate-capital.com/wp-content/uploads/2019/05/Corestate-RS-Presentation-Aug-2022.pdf</t>
  </si>
  <si>
    <t>https://corpo.couche-tard.com/wp-content/uploads/2014/06/Couche-Tard-Investors-Presentation-Q1-2017-vFinale.pdf</t>
  </si>
  <si>
    <t>https://itso.int/wp-content/uploads/2018/04/Presentation-by-Intelsat.pdf</t>
  </si>
  <si>
    <t>https://www.eutelsat.com/files/PDF/investors/2021-22/Investor presentation Nov 21.pdf</t>
  </si>
  <si>
    <t>https://investors.qualitas.com.au/DownloadFile.axd?file=/Report/ComNews/20240222/02775542.pdf</t>
  </si>
  <si>
    <t>https://investors.networkinternational.ae/media/1215/network-international-investor-presentation-sept2019.pdf</t>
  </si>
  <si>
    <t>https://itso.int/wp-content/uploads/2023/06/IAC-24-3E-DG-Report-Final_v2.pdf</t>
  </si>
  <si>
    <t>https://archives.nseindia.com/corporate/SONATSOFTW_19102021161607_InvestorPresentationforQ2FY22.pdf</t>
  </si>
  <si>
    <t>https://www.kamcoinvest.com/sites/default/files/reports/pdf/Investor Presentation - 6M 2023.pdf</t>
  </si>
  <si>
    <t>https://www.sonata-software.com/sites/default/files/quarterly-results/2019-09/investor-presentation-fy20-q1.pdf</t>
  </si>
  <si>
    <t>https://stockdiscovery.s3.amazonaws.com/insight/india/82/Investor Presentation/IP-Dec23.pdf</t>
  </si>
  <si>
    <t>https://investors.storytel.com/en/wp-content/uploads/sites/2/2017/02/presentation-interim-report-january-september-2023.pdf</t>
  </si>
  <si>
    <t>https://telelink.com/inc/uploads/2020/01/Long-Investor-Presentation-200116-0949-B.pdf</t>
  </si>
  <si>
    <t>https://www.gsk.com/media/3247/andrew-whitty-jp-morgan-presentation.pdf</t>
  </si>
  <si>
    <t>https://www.gsk.com/media/9632/q3-2022-results-announcement.pdf</t>
  </si>
  <si>
    <t>https://www.gsk.com/media/7473/esg-performance-report-2021.pdf</t>
  </si>
  <si>
    <t>https://www.gsk.com/media/10635/aasld-press-release.pdf</t>
  </si>
  <si>
    <t>https://www.gsk.com/media/10013/q1-2023-results-announcement.pdf</t>
  </si>
  <si>
    <t>https://www.gsk.com/media/5316/gsk-oncology-rd-update-slides.pdf</t>
  </si>
  <si>
    <t>https://www.gsk.com/media/8109/esmo-presentation-30-september.pdf</t>
  </si>
  <si>
    <t>https://www.gsk.com/media/5315/gsk-consumer-healthcare-slides.pdf</t>
  </si>
  <si>
    <t>https://www.gsk.com/media/3347/gsk-and-novartis-transaction-presentation-slides.pdf</t>
  </si>
  <si>
    <t>https://doiserbia.nb.rs/img/doi/0354-4605/2019/0354-46051904377D.pdf</t>
  </si>
  <si>
    <t>https://doiserbia.nb.rs/img/doi/0048-5705/2023/0048-57052200024J.pdf</t>
  </si>
  <si>
    <t>https://doiserbia.nb.rs/img/doi/0367-598X/2020/0367-598X2001065O.pdf</t>
  </si>
  <si>
    <t>https://doiserbia.nb.rs/img/doi/0048-5705/2016/0048-57051603301M.pdf</t>
  </si>
  <si>
    <t>https://doiserbia.nb.rs/img/doi/0354-9836/2015%20OnLine-First/0354-98361500036R.pdf</t>
  </si>
  <si>
    <t>https://doiserbia.nb.rs/img/doi/1450-6637/2012/1450-66371202171R.pdf</t>
  </si>
  <si>
    <t>https://doiserbia.nb.rs/img/doi/0354-950X/2011/0354-950X1102177V.pdf</t>
  </si>
  <si>
    <t>https://doiserbia.nb.rs/img/doi/1451-9372/2008/1451-93720803167S.pdf</t>
  </si>
  <si>
    <t>https://doiserbia.nb.rs/img/doi/0354-4605/2005/0354-46050502173T.pdf</t>
  </si>
  <si>
    <t>https://doiserbia.nb.rs/img/doi/0351-2274/2012/0351-22741203019T.pdf</t>
  </si>
  <si>
    <t>https://www.sdbor.edu/administrative-offices/infogovtrelations/Documents/2022 - House Education Committee - Final.pdf</t>
  </si>
  <si>
    <t>https://sdbor.edu/wp-content/uploads/2023/11/6_A_BOR0323.pdf</t>
  </si>
  <si>
    <t>https://www.sdbor.edu/the-board/agendaitems/2014AgendaItems/2019 Agenda Items/April2/7_V_BOR0419.pdf</t>
  </si>
  <si>
    <t>https://www.hbs.edu/ris/Publication Files/20160324-HBS Lecture of a Lifetime - CSV Presentation - FINAL_04f63861-bf94-442f-861c-b9227b8f0c90.pdf</t>
  </si>
  <si>
    <t>https://usjr.edu.ph/wp-content/uploads/2016/04/Form-6a-Individual-Research-Presentation-proposal.pdf</t>
  </si>
  <si>
    <t>https://www.wlc.edu/_files/academics/teacher-education-handbook/Teacher-Education-Handbook-AppendixF-Peer-Feedback.pdf</t>
  </si>
  <si>
    <t>https://storage.outreach.psu.edu/autism/52Presentation.pdf</t>
  </si>
  <si>
    <t>https://www.tamucc.edu/finance-and-administration/financial-services/budget/dbr-presentation1.pdf</t>
  </si>
  <si>
    <t>https://www.xavier.edu/mission-identity/xaviers-mission/documents/facilities-master-plan.pdf</t>
  </si>
  <si>
    <t>https://www.usg.edu/strategic_academic_initiatives/assets/strategic_academic_initiatives/committee_docs/documents/Spring_2021_RACIRP_IPEDS_Presentation.pdf</t>
  </si>
  <si>
    <t>https://faculty.washington.edu/rvanderp/Teaching/342Worksheets/ModelingRubric.pdf</t>
  </si>
  <si>
    <t>https://www.csudh.edu/Assets/csudh-sites/gsr/docs/Student-Research-Day/SRC-2021/Oral Presentation Score sheet - Fillable.pdf</t>
  </si>
  <si>
    <t>https://www.brockport.edu/live/files/4422-difrbudgetpresentation2019-2020pdf</t>
  </si>
  <si>
    <t>https://spsp.org/sites/default/files/2023-09/SPSP-2022-Workshop-Worksheet.pdf</t>
  </si>
  <si>
    <t>https://www.gsk.com/media/8106/dreamm-2-investor-and-analyst-presentation-17dec19-final.pdf</t>
  </si>
  <si>
    <t>https://www.gsk.com/media/10723/getting-ahead-of-respiratory-diseases-with-gsk-management-transcript.pdf</t>
  </si>
  <si>
    <t>https://www.gsk.com/media/8080/cab-la-for-prep-presentation-final-972020.pdf</t>
  </si>
  <si>
    <t>https://www.gsk.com/media/9827/gsk-jpm-transcript-10-jan-2023.pdf</t>
  </si>
  <si>
    <t>https://www.gsk.com/media/7388/fy-21-results-transcript.pdf</t>
  </si>
  <si>
    <t>https://www.gsk.com/media/8016/cecp-presentation-070621-pdf-version-of-slides.pdf</t>
  </si>
  <si>
    <t>https://www.gsk.com/media/6189/q3-2020-results-announcement.pdf</t>
  </si>
  <si>
    <t>https://www.gsk.com/media/5550/q1-2019-results-announcement.pdf</t>
  </si>
  <si>
    <t>https://www.gsk.com/media/6845/gsk-analysts-28apr21_transcript.pdf</t>
  </si>
  <si>
    <t>https://doiserbia.nb.rs/img/doi/0370-8179/2020/0370-81792000013C.pdf</t>
  </si>
  <si>
    <t>https://doiserbia.nb.rs/img/doi/0350-0241/2020/0350-02412070173B.pdf</t>
  </si>
  <si>
    <t>https://doiserbia.nb.rs/img/doi/0354-0243/2019/0354-02431900007S.pdf</t>
  </si>
  <si>
    <t>https://doiserbia.nb.rs/img/doi/1820-0214/2020/1820-02141900018P.pdf</t>
  </si>
  <si>
    <t>https://doiserbia.nb.rs/img/doi/0579-6431/2010/0579-64311002201F.pdf</t>
  </si>
  <si>
    <t>https://doiserbia.nb.rs/img/doi/1450-6637/2009/1450-66370901005S.pdf</t>
  </si>
  <si>
    <t>https://doiserbia.nb.rs/img/doi/0048-5705/2022/0048-57052200003L.pdf</t>
  </si>
  <si>
    <t>https://doiserbia.nb.rs/img/doi/0350-0861/2007/0350-08610701193S.pdf</t>
  </si>
  <si>
    <t>https://doiserbia.nb.rs/img/doi/1820-0214/2009/1820-02140902191D.pdf</t>
  </si>
  <si>
    <t>https://doiserbia.nb.rs/img/doi/0534-0012/2016/0534-00121601057R.pdf</t>
  </si>
  <si>
    <t>https://www.gsk.com/media/8150/2018-jpm-emma-walmsley-presentation.pdf</t>
  </si>
  <si>
    <t>https://www.gsk.com/media/7238/q3-2021-results-slides.pdf</t>
  </si>
  <si>
    <t>https://www.gsk.com/media/7293/gsk-hiv-event-transcript-29nov21.pdf</t>
  </si>
  <si>
    <t>https://www.gsk.com/media/10332/arexvy-acip-outcome-sea-press-release-june-22-2023.pdf</t>
  </si>
  <si>
    <t>https://www.gsk.com/media/8194/r-and-d-event-full-presentation.pdf</t>
  </si>
  <si>
    <t>https://www.gsk.com/media/10207/university-student-and-graduate-brochure.pdf</t>
  </si>
  <si>
    <t>https://www.gsk.com/media/10043/ceo-agm-presentation-2023.pdf</t>
  </si>
  <si>
    <t>https://www.gsk.com/media/10625/gsk-2023-q3-pre-announcement-aide-memoire.pdf</t>
  </si>
  <si>
    <t>https://doiserbia.nb.rs/img/doi/0025-8555/2002/0025-85550203307N.pdf</t>
  </si>
  <si>
    <t>https://doiserbia.nb.rs/img/doi/0048-5705/2021/0048-57052000010V.pdf</t>
  </si>
  <si>
    <t>https://doiserbia.nb.rs/img/doi/1820-0214/2010/1820-02141002247K.pdf</t>
  </si>
  <si>
    <t>https://doiserbia.nb.rs/img/doi/0352-5139/2008/0352-51390801121R.pdf</t>
  </si>
  <si>
    <t>https://doiserbia.nb.rs/img/doi/0370-8179/2012/0370-81791210644S.pdf</t>
  </si>
  <si>
    <t>https://doiserbia.nb.rs/img/doi/1450-569x/2016/1450-569X1636075D.pdf</t>
  </si>
  <si>
    <t>https://doiserbia.nb.rs/img/doi/1450-9814/2023/1450-98142334045L.pdf</t>
  </si>
  <si>
    <t>https://doiserbia.nb.rs/img/doi/0350-0861/2017/0350-08611702249P.pdf</t>
  </si>
  <si>
    <t>https://doiserbia.nb.rs/img/doi/0013-3264/2017/0013-32641713067J.pdf</t>
  </si>
  <si>
    <t>https://doiserbia.nb.rs/img/doi/1450-9814/2005/1450-98140505181J.pdf</t>
  </si>
  <si>
    <t>https://www.gsk.com/media/8252/iac-analyst-presentation.pdf</t>
  </si>
  <si>
    <t>https://www.gsk.com/media/10763/q4-2023-pre-announcement-aid-memoire.pdf</t>
  </si>
  <si>
    <t>https://www.gsk.com/media/3261/dr-thomas-breuers-presentation.pdf</t>
  </si>
  <si>
    <t>https://www.gsk.com/media/6844/q1-21-results-slides.pdf</t>
  </si>
  <si>
    <t>https://www.gsk.com/media/10739/annual-governance-meeting.pdf</t>
  </si>
  <si>
    <t>https://www.gsk.com/media/2558/annual-general-meeting-23-may-2007.pdf</t>
  </si>
  <si>
    <t>https://www.gsk.com/media/7032/cecp-presentation-070621-pdf-version-of-slides.pdf</t>
  </si>
  <si>
    <t>https://www.gsk.com/media/2644/andrew-witty-ceo-gsk-presentation-at-credit-suisse-nov-2010.pdf</t>
  </si>
  <si>
    <t>https://www.gsk.com/media/2615/ada-analyst-meeting-2012.pdf</t>
  </si>
  <si>
    <t>https://www.gsk.com/media/5820/fy-2019-results-announcement.pdf</t>
  </si>
  <si>
    <t>https://doiserbia.nb.rs/img/doi/0370-8179/2023/0370-81792300014P.pdf</t>
  </si>
  <si>
    <t>https://doiserbia.nb.rs/img/doi/0354-9836/2022/0354-98362202095Z.pdf</t>
  </si>
  <si>
    <t>https://doiserbia.nb.rs/img/doi/0370-8179/2014/0370-81791404197D.pdf</t>
  </si>
  <si>
    <t>https://doiserbia.nb.rs/img/doi/1451-4869/2014/1451-48691400005M.pdf</t>
  </si>
  <si>
    <t>https://doiserbia.nb.rs/img/doi/0370-8179/2023/0370-81792300064P.pdf</t>
  </si>
  <si>
    <t>https://doiserbia.nb.rs/img/doi/0370-8179/2017/0370-81791700043M.pdf</t>
  </si>
  <si>
    <t>https://doiserbia.nb.rs/img/doi/0042-8450/2023/0042-84502200079M.pdf</t>
  </si>
  <si>
    <t>https://doiserbia.nb.rs/img/doi/0370-8179/2014/0370-81791408444G.pdf</t>
  </si>
  <si>
    <t>https://www.gsk.com/media/10661/getting-ahead-of-hiv-together-transcript.pdf</t>
  </si>
  <si>
    <t>https://www.gsk.com/media/7989/investor-forum-slides.pdf</t>
  </si>
  <si>
    <t>https://www.gsk.com/media/8520/the-code-presentation-version.pdf</t>
  </si>
  <si>
    <t>https://www.gsk.com/media/8018/gsk_jpm_2021_final_12012021.pdf</t>
  </si>
  <si>
    <t>https://www.gsk.com/media/7958/haleon-capital-markets-day-full-presentation-transcript.pdf</t>
  </si>
  <si>
    <t>https://www.gsk.com/media/9323/gsk-and-novartis-transaction-presentation-slides.pdf</t>
  </si>
  <si>
    <t>https://www.gsk.com/media/5825/fy-2019-results-transcript.pdf</t>
  </si>
  <si>
    <t>https://www.gsk.com/media/8128/viiv-meet-the-management-transcript.pdf</t>
  </si>
  <si>
    <t>https://www.gsk.com/media/2619/iac-analyst-presentation.pdf</t>
  </si>
  <si>
    <t>https://doiserbia.nb.rs/ft.aspx?id=0354-46051004375C</t>
  </si>
  <si>
    <t>https://doiserbia.nb.rs/img/doi/0013-3264/2018/0013-32641816085R.pdf</t>
  </si>
  <si>
    <t>https://doiserbia.nb.rs/img/doi/0353-3670/2007/0353-36700701093C.pdf</t>
  </si>
  <si>
    <t>https://doiserbia.nb.rs/ft.aspx?id=1820-02142100009Z</t>
  </si>
  <si>
    <t>https://doiserbia.nb.rs/img/doi/0354-7310/2005/0354-73100502069S.pdf</t>
  </si>
  <si>
    <t>https://doiserbia.nb.rs/img/doi/0025-8105/2017/0025-81051710289H.pdf</t>
  </si>
  <si>
    <t>https://doiserbia.nb.rs/img/doi/0354-4664/2014/0354-46641403291N.pdf</t>
  </si>
  <si>
    <t>https://doiserbia.nb.rs/img/doi/0354-4664/2005/0354-46640504247K.pdf</t>
  </si>
  <si>
    <t>https://doiserbia.nb.rs/img/doi/0370-8179/2020/0370-81792000005S.pdf</t>
  </si>
  <si>
    <t>https://doiserbia.nb.rs/img/doi/0350-3593/2021/0350-35932102079K.pdf</t>
  </si>
  <si>
    <t>https://doiserbia.nb.rs/img/doi/0370-8179/2021/0370-81792000118M.pdf</t>
  </si>
  <si>
    <t>https://doiserbia.nb.rs/img/doi/1450-6637/2023/1450-66372302163M.pdf</t>
  </si>
  <si>
    <t>https://doiserbia.nb.rs/img/doi/0350-2457/2023/0350-24572300001S.pdf</t>
  </si>
  <si>
    <t>https://doiserbia.nb.rs/ft.aspx?id=0048-57052200024J</t>
  </si>
  <si>
    <t>https://doiserbia.nb.rs/img/doi/0370-8179/2021/0370-81792000112M.pdf</t>
  </si>
  <si>
    <t>https://doiserbia.nb.rs/img/doi/0370-8179/2021/0370-81792100060T.pdf</t>
  </si>
  <si>
    <t>https://doiserbia.nb.rs/img/doi/1820-0214/2022/1820-02142200013L.pdf</t>
  </si>
  <si>
    <t>https://www.gsk.com/media/7044/media-call-slides.pdf</t>
  </si>
  <si>
    <t>https://www.gsk.com/media/8129/viiv-meet-the-management-slides.pdf</t>
  </si>
  <si>
    <t>https://www.gsk.com/media/8633/ada-analyst-meeting-2012-1.pdf</t>
  </si>
  <si>
    <t>https://www.gsk.com/media/10667/q3-2023_31-october_final.pdf</t>
  </si>
  <si>
    <t>https://www.gsk.com/media/8216/abbas-hussain-investor-event-presentation.pdf</t>
  </si>
  <si>
    <t>https://www.gsk.com/media/2080/q2-2011-analyst-presentation.pdf</t>
  </si>
  <si>
    <t>https://www.gsk.com/media/8151/final-jp-morgan-presentation-transcript-jan-9-2018-jrm-edits.pdf</t>
  </si>
  <si>
    <t>https://www.gsk.com/media/2617/ers-analyst-meeting-2012.pdf</t>
  </si>
  <si>
    <t>https://www.gsk.com/media/3511/andrew-witty-investor-event-presentation.pdf</t>
  </si>
  <si>
    <t>https://doiserbia.nb.rs/ft.aspx?id=0048-57052100011L</t>
  </si>
  <si>
    <t>https://doiserbia.nb.rs/img/doi/1820-0214/2022/1820-02142200034S.pdf</t>
  </si>
  <si>
    <t>https://doiserbia.nb.rs/img/doi/0350-3593/2023/0350-35932301419O.pdf</t>
  </si>
  <si>
    <t>https://doiserbia.nb.rs/img/doi/0370-8179/2022/0370-81792200063Z.pdf</t>
  </si>
  <si>
    <t>https://doiserbia.nb.rs/ft.aspx?id=1450-66371202171R</t>
  </si>
  <si>
    <t>https://doiserbia.nb.rs/ft.aspx?id=0353-36700701093C</t>
  </si>
  <si>
    <t>https://doiserbia.nb.rs/ft.aspx?id=0353-57381801073C</t>
  </si>
  <si>
    <t>https://doiserbia.nb.rs/ft.aspx?id=1450-569X0411077J</t>
  </si>
  <si>
    <t>https://doiserbia.nb.rs/ft.aspx?id=0025-81051304185D</t>
  </si>
  <si>
    <t>https://doiserbia.nb.rs/ft.aspx?id=0370-81792000118M</t>
  </si>
  <si>
    <t>https://www.gsk.com/media/3260/deirdre-connellys-credit-suisse-presentation.pdf</t>
  </si>
  <si>
    <t>https://www.gsk.com/media/2068/q4-2010-analyst-presentation-bw.pdf</t>
  </si>
  <si>
    <t>https://www.gsk.com/media/8184/meet-the-respiratory-management-slides.pdf</t>
  </si>
  <si>
    <t>https://www.gsk.com/media/5717/esmo-presentation-30-september.pdf</t>
  </si>
  <si>
    <t>https://www.gsk.com/media/4631/fy-2017-results-transcript.pdf</t>
  </si>
  <si>
    <t>https://www.gsk.com/media/3459/q4-2016-analyst-slide-presentation.pdf</t>
  </si>
  <si>
    <t>https://www.gsk.com/media/3365/patrick-vallance-presentation-transcript.pdf</t>
  </si>
  <si>
    <t>https://www.gsk.com/media/4612/final-jp-morgan-presentation-transcript-jan-9-2018-jrm-edits.pdf</t>
  </si>
  <si>
    <t>https://www.gsk.com/media/8284/andrew-witty-ceo-gsk-presentation-at-credit-suisse-nov-2010.pdf</t>
  </si>
  <si>
    <t>https://www.gsk.com/media/7130/q2-2021-results-transcript.pdf</t>
  </si>
  <si>
    <t>https://doiserbia.nb.rs/ft.aspx?id=0038-03182303400B</t>
  </si>
  <si>
    <t>https://doiserbia.nb.rs/ft.aspx?id=1820-02142200034S</t>
  </si>
  <si>
    <t>https://doiserbia.nb.rs/ft.aspx?id=0352-51391100183R</t>
  </si>
  <si>
    <t>https://doiserbia.nb.rs/ft.aspx?id=0370-81792200063Z</t>
  </si>
  <si>
    <t>https://doiserbia.nb.rs/img/doi/0584-9888/2023/0584-98882301061M.pdf</t>
  </si>
  <si>
    <t>https://doiserbia.nb.rs/img/doi/1452-595X/2007/1452-595X0701053D.pdf</t>
  </si>
  <si>
    <t>https://ansut.caut.ca/wp-content/uploads/2019/10/SNS-Presentation-CMcDANIEL-1.pdf</t>
  </si>
  <si>
    <t>https://ansut.caut.ca/wp-content/uploads/2019/10/ANSUT-Presentation-Sept-19-2019-Greg-Ells.pdf</t>
  </si>
  <si>
    <t>https://www.caut.ca/docs/default-source/briefs/rsc-panel-presentation---brief165331f1c6ef6d389810ff00005eecd3.pdf?sfvrsn=2</t>
  </si>
  <si>
    <t>http://bulletin-archives.caut.ca/docs/default-source/briefs/rsc-panel-presentation---brief_fr.pdf?sfvrsn=2</t>
  </si>
  <si>
    <t>https://www.caut.ca/sites/default/files/presentation_-caut-our_future.pdf</t>
  </si>
  <si>
    <t>http://www-archive.caut.ca/docs/default-source/briefs/rsc-panel-presentation---brief_fr.pdf?sfvrsn=2</t>
  </si>
  <si>
    <t>https://www.caut.ca/sites/default/files/presentation-acppu-avenir.pdf</t>
  </si>
  <si>
    <t>https://caot.ca/document/7356/Poster presentation handbook.pdf</t>
  </si>
  <si>
    <t>https://www.gsk.com/media/7469/strategic-report.pdf</t>
  </si>
  <si>
    <t>https://www.gsk.com/media/10421/q2-2023-pipeline-assets-and-clinical-trials-report.pdf</t>
  </si>
  <si>
    <t>https://www.gsk.com/media/8125/jpm-2019-emma-walmsley-presentation-slides.pdf</t>
  </si>
  <si>
    <t>https://www.gsk.com/media/7597/gsk-investoreducation-5apr22_transcript.pdf</t>
  </si>
  <si>
    <t>https://www.gsk.com/media/8017/script-word-version-070621-pdf.pdf</t>
  </si>
  <si>
    <t>https://www.gsk.com/media/5672/q2-2019-results-transcript.pdf</t>
  </si>
  <si>
    <t>https://www.gsk.com/media/7323/2021-annual-governance-meeting-slides-for-website.pdf</t>
  </si>
  <si>
    <t>https://www.gsk.com/media/2627/gsks-ad-rawcliffe-presentation-at-bernstein-pharma-long-view-conference.pdf</t>
  </si>
  <si>
    <t>https://www.gsk.com/media/8212/andrew-witty-investor-event-presentation.pdf</t>
  </si>
  <si>
    <t>https://www.gsk.com/media/3888/investor-event-emma-walmsley-and-simon-dingemans-presentation-transcripts.pdf</t>
  </si>
  <si>
    <t>https://www.gsk.com/media/3881/emma-walmsley-key-priorities.pdf</t>
  </si>
  <si>
    <t>https://www.gsk.com/media/8266/gsks-patrick-vallance-presentation-at-cowen-healthcare-conference.pdf</t>
  </si>
  <si>
    <t>https://www.gsk.com/media/7666/ceo-agm-presentation-2022.pdf</t>
  </si>
  <si>
    <t>https://www.gsk.com/media/2497/jpm-2017-pv-presentation.pdf</t>
  </si>
  <si>
    <t>https://www.gsk.com/media/8251/esmo-analyst-presentation-1-oct-2012.pdf</t>
  </si>
  <si>
    <t>https://www.gsk.com/media/8214/moncef-slaoui-investor-event-presentation.pdf</t>
  </si>
  <si>
    <t>https://www.gsk.com/media/8210/gsk-investor-event.pdf</t>
  </si>
  <si>
    <t>https://www.gsk.com/media/2629/gsk-core-reporting-presentation-1-dec-2011.pdf</t>
  </si>
  <si>
    <t>https://www.gsk.com/media/1441/r-and-d-event-full-presentation.pdf</t>
  </si>
  <si>
    <t>https://www.gsk.com/media/2207/gsk-q3-analysts-26oct16.pdf</t>
  </si>
  <si>
    <t>https://www.gsk.com/media/8321/deirdre-connellys-credit-suisse-presentation.pdf</t>
  </si>
  <si>
    <t>https://www.gsk.com/media/7240/q3-2021-results-transcript.pdf</t>
  </si>
  <si>
    <t>https://www.gsk.com/media/8258/gsk-core-reporting-presentation-1-dec-2011.pdf</t>
  </si>
  <si>
    <t>https://www.gsk.com/media/2124/q3-2013-analyst-webcast-transcript.pdf</t>
  </si>
  <si>
    <t>https://www.gsk.com/media/2144/q2-2014-analyst-webcast-transcript.pdf</t>
  </si>
  <si>
    <t>https://www.gsk.com/media/8170/jpm-2017-pv-presentation.pdf</t>
  </si>
  <si>
    <t>https://www.gsk.com/media/10440/half-year-results-glaxosmithkline-plc-2023.pdf</t>
  </si>
  <si>
    <t>https://www.gsk.com/media/2184/fy-2015-results-analyst-slides-v1-1.pdf</t>
  </si>
  <si>
    <t>https://www.gsk.com/media/5956/q1-2020-results-announcement.pdf</t>
  </si>
  <si>
    <t>https://www.gsk.com/media/2630/gsks-patrick-vallance-presentation-at-cowen-healthcare-conference.pdf</t>
  </si>
  <si>
    <t>https://www.gsk.com/media/1477/moncef-slaoui-investor-event-presentation.pdf</t>
  </si>
  <si>
    <t>https://www.gsk.com/media/7124/q2-2021-results-announcement.pdf</t>
  </si>
  <si>
    <t>https://www.gsk.com/media/8985/delivering-attractive-growth-in-asia-pacific-and-winning-with-digital-in-china.pdf</t>
  </si>
  <si>
    <t>https://www.gsk.com/media/1479/abbas-hussain-investor-event-presentation.pdf</t>
  </si>
  <si>
    <t>https://www.gsk.com/media/7161/sai-life-sciences-case-study-2021.pdf</t>
  </si>
  <si>
    <t>https://www.gsk.com/media/5557/q1-2019-results-transcript.pdf</t>
  </si>
  <si>
    <t>https://www.gsk.com/media/9933/gskukdigitalapprenticebrochure.pdf</t>
  </si>
  <si>
    <t>https://www.gsk.com/media/2202/q2-2016-results-transcript.pdf</t>
  </si>
  <si>
    <t>https://www.gsk.com/media/10948/press-release-arexvy-file-acceptance-us-50-59.pdf</t>
  </si>
  <si>
    <t>https://www.gsk.com/media/2174/q2-2015-analyst-slide-presentation.pdf</t>
  </si>
  <si>
    <t>https://www.gsk.com/media/10361/20230620-evnt-id23-bos3.pdf</t>
  </si>
  <si>
    <t>https://www.gsk.com/media/2060/q2-2010-analyst-presentation.pdf</t>
  </si>
  <si>
    <t>https://www.gsk.com/media/7045/presentation-agenda.pdf</t>
  </si>
  <si>
    <t>https://www.gsk.com/media/8221/simon-dingemans-investor-event-presentation.pdf</t>
  </si>
  <si>
    <t>https://www.gsk.com/media/3918/selection-process-guidance-notes-2018.pdf</t>
  </si>
  <si>
    <t>https://www.gsk.com/media/2759/dermatologicals-leaflet.pdf</t>
  </si>
  <si>
    <t>https://www.gsk.com/media/10230/clinical-trial-diversity-presentation.pdf</t>
  </si>
  <si>
    <t>https://www.gsk.com/media/2160/q4-2014-analyst-webcast-transcript.pdf</t>
  </si>
  <si>
    <t>https://www.gsk.com/media/8171/patrick-vallance-presentation-transcript.pdf</t>
  </si>
  <si>
    <t>https://www.gsk.com/media/5746/q3-2019-results-transcript.pdf</t>
  </si>
  <si>
    <t>https://www.gsk.com/media/8191/andrew-whitty-jp-morgan-presentation.pdf</t>
  </si>
  <si>
    <t>https://www.gsk.com/media/8262/gsks-ad-rawcliffe-presentation-at-bernstein-pharma-long-view-conference.pdf</t>
  </si>
  <si>
    <t>https://www.gsk.com/media/10267/rsv-season-2-pr.pdf</t>
  </si>
  <si>
    <t>https://www.gsk.com/media/2724/ehs-report-2004.pdf</t>
  </si>
  <si>
    <t>https://www.gsk.com/media/8982/competitive-capabilities-to-outperform-in-the-market.pdf</t>
  </si>
  <si>
    <t>https://www.gsk.com/media/6583/fy-2020-transcript.pdf</t>
  </si>
  <si>
    <t>https://www.gsk.com/media/8167/hiv-analyst-call-presentation.pdf</t>
  </si>
  <si>
    <t>https://www.gsk.com/media/5894/annual-report.pdf</t>
  </si>
  <si>
    <t>https://www.gsk.com/media/6077/q2-2020-results-transcript.pdf</t>
  </si>
  <si>
    <t>https://www.gsk.com/media/7446/gsk-cmd-haleon-28-feb-2022-transcript.pdf</t>
  </si>
  <si>
    <t>https://www.gsk.com/media/7645/q1-2022-results-slides.pdf</t>
  </si>
  <si>
    <t>https://www.gsk.com/media/8123/gsk-oncology-rd-update-slides.pdf</t>
  </si>
  <si>
    <t>https://www.gsk.com/media/8105/jp-morgan-final-14-jan-2020.pdf</t>
  </si>
  <si>
    <t>https://www.gsk.com/media/4838/q1-2018-results-slides.pdf</t>
  </si>
  <si>
    <t>https://www.gsk.com/media/3321/high-containment-capability-presentation.pdf</t>
  </si>
  <si>
    <t>https://www.gsk.com/media/2071/q4-2010-analyst-presentation.pdf</t>
  </si>
  <si>
    <t>https://www.gsk.com/media/5871/agora-2019.pdf</t>
  </si>
  <si>
    <t>https://ir.amkor.com/static-files/3c2c7d50-6d5f-435a-8ffb-7f9a431ef76f</t>
  </si>
  <si>
    <t>https://ir.amkor.com/static-files/ed8b5243-c695-4fec-ab56-8c577329a620</t>
  </si>
  <si>
    <t>https://ir.amkor.com/static-files/91b1250e-83af-48ef-bccc-ff9861a56ddb</t>
  </si>
  <si>
    <t>https://ir.amkor.com/static-files/d5ba6238-a21f-4427-85ca-2a6836d48f01</t>
  </si>
  <si>
    <t>https://ir.amkor.com/static-files/fd631cb2-bffa-480b-be6a-765659aa536c</t>
  </si>
  <si>
    <t>https://www.gsk.com/media/10363/20230620-evnt-id23-bos2.pdf</t>
  </si>
  <si>
    <t>https://www.gsk.com/media/10420/q2-2023-esg-updates-at-a-glance.pdf</t>
  </si>
  <si>
    <t>https://www.gsk.com/media/2182/q3-2015-results-transcript.pdf</t>
  </si>
  <si>
    <t>https://www.gsk.com/media/7963/jpm-gsk-transcript-11-jan-2022.pdf</t>
  </si>
  <si>
    <t>https://www.gsk.com/media/2654/meet-the-respiratory-management-slides.pdf</t>
  </si>
  <si>
    <t>https://www.gsk.com/media/10650/arexvy-50-59-press-release.pdf</t>
  </si>
  <si>
    <t>https://www.gsk.com/media/5293/fy-2018-results-slides.pdf</t>
  </si>
  <si>
    <t>https://www.gsk.com/media/8155/bcma-investor-event-slides-12-dec-2017.pdf</t>
  </si>
  <si>
    <t>https://www.gsk.com/media/7209/investor-forum-slides.pdf</t>
  </si>
  <si>
    <t>https://www.gsk.com/media/5735/q3-2019-results-announcement.pdf</t>
  </si>
  <si>
    <t>https://ir.amkor.com/static-files/f94e0917-842b-4e82-baef-fbd7e2127220</t>
  </si>
  <si>
    <t>https://ir.amkor.com/static-files/703f778c-2d9f-416b-839c-331fefc911a7</t>
  </si>
  <si>
    <t>https://ir.amkor.com/static-files/83185422-0a8a-4e11-baf9-7f94b6e7471d</t>
  </si>
  <si>
    <t>https://ir.amkor.com/static-files/e293133f-c887-4a3a-a34e-eae98339511f</t>
  </si>
  <si>
    <t>https://ir.amkor.com/static-files/273689eb-d9af-4397-8876-9c1830262821</t>
  </si>
  <si>
    <t>https://ir.amkor.com/static-files/8b5aa826-9c14-45c7-bc51-ad829b914206</t>
  </si>
  <si>
    <t>https://ir.amkor.com/static-files/d30a7037-d732-401c-a1f2-cd8d8507b338</t>
  </si>
  <si>
    <t>https://ir.amkor.com/static-files/7da07bc7-0189-491a-944d-8a01b8c3364e</t>
  </si>
  <si>
    <t>https://ir.amkor.com/static-files/0ec4cc3f-59a8-45f3-84a6-11d19ca4738e</t>
  </si>
  <si>
    <t>https://www.gsk.com/media/10373/20230620-evnt-id23-bos10-edited.pdf</t>
  </si>
  <si>
    <t>https://www.gsk.com/media/9615/gsk-rsv-older-adults-investor-briefing-document-oct-2022.pdf</t>
  </si>
  <si>
    <t>https://www.gsk.com/media/5663/q2-2019-results-announcement.pdf</t>
  </si>
  <si>
    <t>https://www.gsk.com/media/8988/committed-to-delivering-attractive-and-sustainable-growth-maximising-shareholder-value.pdf</t>
  </si>
  <si>
    <t>https://www.gsk.com/media/7354/jpm-gsk-transcript-11-jan-2022.pdf</t>
  </si>
  <si>
    <t>https://www.gsk.com/media/6355/gsk-ms-esg-conf-2020-12-09.pdf</t>
  </si>
  <si>
    <t>https://www.gsk.com/media/6584/2020-annual-governance-meeting.pdf</t>
  </si>
  <si>
    <t>https://www.gsk.com/media/7031/script-word-version-070621-pdf.pdf</t>
  </si>
  <si>
    <t>https://www.gsk.com/media/7211/2021-q3-pre-announcement-aide-memoire.pdf</t>
  </si>
  <si>
    <t>https://www.gsk.com/media/5160/gsk-165-anti-gm-csf-antibody-transcript.pdf</t>
  </si>
  <si>
    <t>https://ir.amkor.com/static-files/5757e993-434f-4ea1-b965-8212b02f2375</t>
  </si>
  <si>
    <t>https://ir.amkor.com/static-files/c1d43224-310c-4037-86bb-492cca08b64c</t>
  </si>
  <si>
    <t>https://ir.amkor.com/static-files/036331fe-5cd0-4dec-974d-080dda7c53b9</t>
  </si>
  <si>
    <t>https://ir.amkor.com/static-files/6a99e6aa-cbba-4698-9f2c-76c587dd2bcb</t>
  </si>
  <si>
    <t>https://ir.amkor.com/static-files/77d397f2-7362-4117-b192-0b4323a2ae03</t>
  </si>
  <si>
    <t>https://ir.amkor.com/static-files/d24f37ee-f774-4dda-b47c-28e42c3ade9d</t>
  </si>
  <si>
    <t>https://ir.amkor.com/static-files/980b7c22-fe5f-4134-bae7-b0bd97e2906d</t>
  </si>
  <si>
    <t>https://ir.amkor.com/static-files/7a295762-98f4-43ff-b5c2-edf491f1a4e0</t>
  </si>
  <si>
    <t>https://ir.amkor.com/static-files/667e44cf-e839-42bf-8145-c3815e6d9d1b</t>
  </si>
  <si>
    <t>https://ir.amkor.com/static-files/6f7e528a-cc42-4280-9721-adcfbfcadeac</t>
  </si>
  <si>
    <t>https://www.gsk.com/media/7984/gsk-investorevent-transcript-7nov21.pdf</t>
  </si>
  <si>
    <t>https://www.gsk.com/media/4628/fy-2017-results-slides.pdf</t>
  </si>
  <si>
    <t>https://www.gsk.com/media/2135/q4-2013-analyst-slide-presentation.pdf</t>
  </si>
  <si>
    <t>https://www.gsk.com/media/10387/gsk-2023-q2-pre-announcement-aide-memoire.pdf</t>
  </si>
  <si>
    <t>https://www.gsk.com/media/4493/gsk-bcma-investor-call-12-december-2017.pdf</t>
  </si>
  <si>
    <t>https://www.gsk.com/media/8329/vincent-bruchards-presentation.pdf</t>
  </si>
  <si>
    <t>https://www.gsk.com/media/10376/20230620-evnt-id23-bos10-edited.pdf</t>
  </si>
  <si>
    <t>https://www.gsk.com/media/8980/delivering-shareholder-value.pdf</t>
  </si>
  <si>
    <t>https://www.gsk.com/media/7129/q2-2021-results-slides.pdf</t>
  </si>
  <si>
    <t>https://www.gsk.com/media/7435/competitive-capabilities-to-outperform-in-the-market.pdf</t>
  </si>
  <si>
    <t>https://ir.amkor.com/static-files/7382e95c-db76-462d-9f39-6ec16a1a27ac</t>
  </si>
  <si>
    <t>https://ir.amkor.com/static-files/8cacf183-8d8f-482b-a2bd-9cd171b95adc</t>
  </si>
  <si>
    <t>https://ir.amkor.com/static-files/e3038951-c253-4ba1-a46d-727694021c14</t>
  </si>
  <si>
    <t>https://ir.amkor.com/static-files/50119f0f-0ad8-4c8b-b6a5-ec68f07f1101</t>
  </si>
  <si>
    <t>https://ir.amkor.com/static-files/1a23c020-e1df-4eaa-9e4a-43c594e47c78</t>
  </si>
  <si>
    <t>https://ir.amkor.com/static-files/1eb43db7-90d6-48f2-bb51-33c54a522dd4</t>
  </si>
  <si>
    <t>https://ir.amkor.com/static-files/b3498b9f-2dfa-4ef2-ae90-40b0a010b8ee</t>
  </si>
  <si>
    <t>https://ir.amkor.com/static-files/349c0188-bf27-4f1d-9e56-a8e0e6b3eae7</t>
  </si>
  <si>
    <t>https://www.gsk.com/media/10626/press-release-gsk-at-idweek.pdf</t>
  </si>
  <si>
    <t>https://www.gsk.com/media/3505/hiv-analyst-call-presentation.pdf</t>
  </si>
  <si>
    <t>https://www.gsk.com/media/9394/gsk-q2-2022-clinical-trials-summary.pdf</t>
  </si>
  <si>
    <t>https://www.gsk.com/media/2779/product-pack-brief.pdf</t>
  </si>
  <si>
    <t>https://www.gsk.com/media/2156/q4-2014-analyst-presentation-transcript.pdf</t>
  </si>
  <si>
    <t>https://www.gsk.com/media/2618/esmo-analyst-presentation-1-oct-2012.pdf</t>
  </si>
  <si>
    <t>https://www.gsk.com/media/5556/q1-2019-results-slides.pdf</t>
  </si>
  <si>
    <t>https://www.gsk.com/media/7162/zuellig-pharma-case-study-2021.pdf</t>
  </si>
  <si>
    <t>https://www.gsk.com/media/7037/agenda.pdf</t>
  </si>
  <si>
    <t>https://www.gsk.com/media/6195/q3-2020-results-slides.pdf</t>
  </si>
  <si>
    <t>https://ir.amkor.com/static-files/3f36a099-65d7-41d1-8ca0-13c753395f1d</t>
  </si>
  <si>
    <t>https://ir.amkor.com/static-files/76623196-367d-4d05-83d9-207abe714987</t>
  </si>
  <si>
    <t>https://ir.amkor.com/static-files/5e597350-96cc-4df4-b6a4-dd0f9f9edb37</t>
  </si>
  <si>
    <t>https://ir.amkor.com/static-files/1ea7a34a-733c-433a-a2b6-06e197fbac01</t>
  </si>
  <si>
    <t>https://ir.amkor.com/static-files/4052c2a2-2944-4563-88b2-6a6c928ae302</t>
  </si>
  <si>
    <t>https://ir.amkor.com/static-files/07f42868-53b9-4bcb-a315-1f5185925271</t>
  </si>
  <si>
    <t>https://ir.amkor.com/static-files/d77a892f-1a37-4b46-88b2-028d0b0e6019</t>
  </si>
  <si>
    <t>https://ir.amkor.com/static-files/f6b78faf-c388-494d-abf2-e24165b47a31</t>
  </si>
  <si>
    <t>https://ir.amkor.com/static-files/d77e9fa3-9303-4779-9cab-927d375135d8</t>
  </si>
  <si>
    <t>https://www.gsk.com/media/10671/q3-2023-esg-updates-at-a-glance.pdf</t>
  </si>
  <si>
    <t>https://www.gsk.com/media/9981/gsk-ppn-0621-carbon-reduction-plan-mar-2023.pdf</t>
  </si>
  <si>
    <t>https://www.gsk.com/media/2122/q2-2013-analyst-webcast-transcript.pdf</t>
  </si>
  <si>
    <t>https://www.gsk.com/media/7437/delivering-attractive-growth-across-the-regions-apac.pdf</t>
  </si>
  <si>
    <t>https://www.gsk.com/media/3262/martin-andrews-presentation.pdf</t>
  </si>
  <si>
    <t>https://www.gsk.com/media/8140/gsk-165-anti-gm-csf-antibody-slides.pdf</t>
  </si>
  <si>
    <t>https://www.gsk.com/media/5824/fy-2019-results-slides-vfinal-slides-only.pdf</t>
  </si>
  <si>
    <t>https://www.gsk.com/media/7103/gsk-vaccines-adjuvants-infographic_07162021_final.pdf</t>
  </si>
  <si>
    <t>https://www.gsk.com/media/3514/jp-morgan-healthcare-conference-2015-transcript.pdf</t>
  </si>
  <si>
    <t>https://www.gsk.com/media/9599/early-talent-brochure.pdf</t>
  </si>
  <si>
    <t>https://ir.amkor.com/static-files/b0a1d89a-af77-4c71-bffc-16f700b29baf</t>
  </si>
  <si>
    <t>https://ir.amkor.com/static-files/e3aeb6dd-b7c8-40ec-9698-27520c89e441</t>
  </si>
  <si>
    <t>https://ir.amkor.com/static-files/e8e1df78-1fbd-415d-9076-93dceee63a41</t>
  </si>
  <si>
    <t>https://ir.amkor.com/static-files/e5f47382-1691-4ade-8868-2e82aa8bcf69</t>
  </si>
  <si>
    <t>https://ir.amkor.com/static-files/70f7ba01-2da8-4aac-8e67-c9eed79d5bd4</t>
  </si>
  <si>
    <t>https://ir.amkor.com/static-files/04fbf332-adfe-439c-ba27-1fd2617a80e7</t>
  </si>
  <si>
    <t>https://ir.amkor.com/static-files/74da7257-17dd-4a0f-93fe-76d53c3ec773</t>
  </si>
  <si>
    <t>https://ir.amkor.com/static-files/578c155d-a960-46a7-b275-aafbdb5fdea8</t>
  </si>
  <si>
    <t>https://ir.amkor.com/static-files/3c1bc81f-c01b-425c-bbb8-ea82564ba08d</t>
  </si>
  <si>
    <t>https://ir.amkor.com/static-files/5b47d05d-15e0-4888-ad1c-fa2a404b5423</t>
  </si>
  <si>
    <t>https://www.gsk.com/media/5791/jp-morgan-final-14-jan-2020.pdf</t>
  </si>
  <si>
    <t>https://www.gsk.com/media/6669/strategic-report-2020.pdf</t>
  </si>
  <si>
    <t>https://www.gsk.com/media/5957/q1-2020-results-slides.pdf</t>
  </si>
  <si>
    <t>https://www.gsk.com/media/10362/20230620-evnt-id23-bos4.pdf</t>
  </si>
  <si>
    <t>https://www.gsk.com/media/8984/delivering-attractive-growth-in-north-america-and-building-winning-partnerships-with-mass-retail.pdf</t>
  </si>
  <si>
    <t>https://www.gsk.com/media/5247/formation-of-new-consumer-healthcare-jv-transcript.pdf</t>
  </si>
  <si>
    <t>https://www.gsk.com/media/2633/28th-a-l-h-lth-c-f-annual-healthcare-conference-jp-morgan.pdf</t>
  </si>
  <si>
    <t>https://www.gsk.com/media/8981/a-global-consumer-healthcare-leader-delivering-sustainable-above-market-growth-and-attractive-returns.pdf</t>
  </si>
  <si>
    <t>https://www.gsk.com/media/5668/q2-2019-results-slides.pdf</t>
  </si>
  <si>
    <t>https://www.gsk.com/media/1688/2016-gsk-vaccines-meet-the-management-slides.pdf</t>
  </si>
  <si>
    <t>https://ir.amkor.com/static-files/38855723-fa5c-4dac-a311-7df2ee476ee4</t>
  </si>
  <si>
    <t>https://ir.amkor.com/static-files/d8545191-fe6b-4c8a-b3fb-a66fa6eb0d00</t>
  </si>
  <si>
    <t>https://ir.amkor.com/static-files/61d5084f-90e9-42f9-b674-0b67d3177436</t>
  </si>
  <si>
    <t>https://ir.amkor.com/static-files/64fcf322-dfbe-4e4b-a42d-718a548ba274</t>
  </si>
  <si>
    <t>https://ir.amkor.com/static-files/075b4f94-159f-4ab9-b3db-9bedb025ef73</t>
  </si>
  <si>
    <t>https://ir.amkor.com/static-files/7ddcbb7c-6739-4187-8a21-38993abe82dd</t>
  </si>
  <si>
    <t>https://ir.amkor.com/static-files/3c1c4fc0-ddfa-4325-b01a-631692672601</t>
  </si>
  <si>
    <t>https://ir.amkor.com/static-files/a9b406da-78ac-45f0-87e3-add0ee9ad56f</t>
  </si>
  <si>
    <t>https://ir.amkor.com/static-files/821c4247-94f1-4cb9-8449-690f6cd08a60</t>
  </si>
  <si>
    <t>https://ir.amkor.com/static-files/6debb99a-0b7c-4f2b-bfb2-6220329cb0ad</t>
  </si>
  <si>
    <t>https://www.gsk.com/media/8119/fuelling-our-future-growth-slides.pdf</t>
  </si>
  <si>
    <t>https://www.gsk.com/media/2113/q1-2013-analyst-presentation-transcript.pdf</t>
  </si>
  <si>
    <t>https://www.gsk.com/media/4757/ceo-s-statement.pdf</t>
  </si>
  <si>
    <t>https://www.gsk.com/media/10645/eacs-curtain-raiser-press-release.pdf</t>
  </si>
  <si>
    <t>https://www.gsk.com/media/2183/fy-2015-analysts-transcript.pdf</t>
  </si>
  <si>
    <t>https://www.gsk.com/media/5745/q3-2019-results-slides.pdf</t>
  </si>
  <si>
    <t>https://www.gsk.com/media/1452/gsk-rdday-part2-vaccines-dr-moncef-slaoui_-final.pdf</t>
  </si>
  <si>
    <t>https://www.gsk.com/media/4425/ssl-intro-to-gsk-master-sw-29-nov-show-file.pdf</t>
  </si>
  <si>
    <t>https://www.gsk.com/media/10737/press-release_japan-file-acceptance-arexvy-50-59.pdf</t>
  </si>
  <si>
    <t>https://www.gsk.com/media/7089/2021-q2-pre-announcement-aide-memoire.pdf</t>
  </si>
  <si>
    <t>https://ir.amkor.com/static-files/fd175f39-7ae2-46bb-a44a-0b8149f06f1d</t>
  </si>
  <si>
    <t>https://ir.amkor.com/static-files/8524ee89-650b-4df9-bd89-b790d247b781</t>
  </si>
  <si>
    <t>https://ir.amkor.com/static-files/f7185022-4788-4506-8b4b-793636a65d75</t>
  </si>
  <si>
    <t>https://ir.amkor.com/static-files/e9d74b90-21ed-4344-8d7e-85a7d47ba496</t>
  </si>
  <si>
    <t>https://ir.amkor.com/static-files/18f64200-bf21-4f2e-8f6e-d445d75fd379</t>
  </si>
  <si>
    <t>https://ir.amkor.com/static-files/1fb8f7f4-78e2-4b02-8909-57178af0241c</t>
  </si>
  <si>
    <t>https://ir.amkor.com/static-files/0bfcf379-9085-42e6-9ded-585fff55e371</t>
  </si>
  <si>
    <t>https://ir.amkor.com/static-files/8367ef61-6078-448b-8ae8-0c54178bf33a</t>
  </si>
  <si>
    <t>https://ir.amkor.com/static-files/b3108a00-2c82-431a-8533-5e731ffc5100</t>
  </si>
  <si>
    <t>https://ir.amkor.com/static-files/f9523e0c-5148-4a1d-a376-793955b19e14</t>
  </si>
  <si>
    <t>https://www.gsk.com/media/4485/bcma-investor-event-slides-12-dec-2017.pdf</t>
  </si>
  <si>
    <t>https://www.gsk.com/media/8146/gemini-investor-analyst-update.pdf</t>
  </si>
  <si>
    <t>https://www.gsk.com/media/2565/2008-annual-general-meeting.pdf</t>
  </si>
  <si>
    <t>https://www.gsk.com/media/8986/delivering-attractive-growth-across-the-regions-emea-and-latin-america.pdf</t>
  </si>
  <si>
    <t>https://www.gsk.com/media/7969/ms-esg-garges_draft_1dec21_final.pdf</t>
  </si>
  <si>
    <t>https://www.gsk.com/media/11033/esg-investor-education-event-esg-performance-report-presentation.pdf</t>
  </si>
  <si>
    <t>https://www.gsk.com/media/8126/formation-of-new-consumer-healthcare-jv-slides.pdf</t>
  </si>
  <si>
    <t>https://www.gsk.com/media/7438/delivering-attractive-growth-across-the-regions-emea-and-latin-america.pdf</t>
  </si>
  <si>
    <t>https://www.gsk.com/media/10441/ruby-fda-approval-press-release-final-pdf-73123.pdf</t>
  </si>
  <si>
    <t>https://www.gsk.com/media/5601/bernstein-june-2019-tobias-slides.pdf</t>
  </si>
  <si>
    <t>https://ir.amkor.com/static-files/4af318bc-5edb-4ddf-97a7-19bd98debe04</t>
  </si>
  <si>
    <t>https://ir.amkor.com/static-files/e751d539-8922-41ed-bcbf-d02928e66e61</t>
  </si>
  <si>
    <t>https://ir.amkor.com/static-files/097d1745-d352-42d6-99f4-de5dcf588c92</t>
  </si>
  <si>
    <t>https://ir.amkor.com/static-files/977900e7-576c-440b-9f0a-c7aaeccdf6d2</t>
  </si>
  <si>
    <t>https://ir.amkor.com/static-files/060da9d3-0490-4601-9f3a-1d82caec82e2</t>
  </si>
  <si>
    <t>https://ir.amkor.com/static-files/98148183-4aa3-45fa-96c6-bdf5ada29444</t>
  </si>
  <si>
    <t>https://ir.amkor.com/static-files/3a54d9fe-8f71-42fb-ab79-f6dc509ca5a8</t>
  </si>
  <si>
    <t>https://ir.amkor.com/static-files/fe589a42-d293-47eb-af1c-fce6c138a749</t>
  </si>
  <si>
    <t>https://ir.amkor.com/static-files/984cdbc0-bc22-4e18-ae66-c966541fbf07</t>
  </si>
  <si>
    <t>https://ir.amkor.com/static-files/daec15d5-87db-45fd-bb79-3dc0d4c854ad</t>
  </si>
  <si>
    <t>https://www.gsk.com/media/5010/gsk-gemini-investor-call-transcript-24july18.pdf</t>
  </si>
  <si>
    <t>https://www.gsk.com/media/4097/q3-2017-pre-announcement-aide-memoire.pdf</t>
  </si>
  <si>
    <t>https://www.gsk.com/media/4552/our-code-of-practice.pdf</t>
  </si>
  <si>
    <t>https://www.gsk.com/media/9963/financial-statements-2022.pdf</t>
  </si>
  <si>
    <t>https://www.gsk.com/media/7057/closing-comments.pdf</t>
  </si>
  <si>
    <t>https://www.gsk.com/media/9837/2022-fy-and-q4-pre-announcement-aide-memoire.pdf</t>
  </si>
  <si>
    <t>https://www.gsk.com/media/2108/q4-2012-analyst-presentation-transcript.pdf</t>
  </si>
  <si>
    <t>https://www.gsk.com/media/3655/q1-2017-pre-announcement-aide-memoire.pdf</t>
  </si>
  <si>
    <t>https://www.gsk.com/media/4780/consumer-healthcare-update-analyst-call-slides.pdf</t>
  </si>
  <si>
    <t>https://www.gsk.com/media/6189/q3-2020-results-announcement.pdf?source=news_body_link</t>
  </si>
  <si>
    <t>https://investor.gamestop.com/static-files/55f3f7f9-8ca1-4121-8077-03713acd3592</t>
  </si>
  <si>
    <t>https://news.gamestop.com/node/7351/pdf</t>
  </si>
  <si>
    <t>https://www.gamesysgroup.com/media/1833/investor-presentation-final-v2.pdf</t>
  </si>
  <si>
    <t>https://news.gamestop.com/static-files/5a0b7b9f-cacb-48d9-af26-703a7b2edf9d</t>
  </si>
  <si>
    <t>https://filecache.investorroom.com/mr5ir_genuineparts/841/download/GPC Investor Presentation November 2023.pdf</t>
  </si>
  <si>
    <t>https://investor.gamestop.com/static-files/206d2bc6-4b9a-4643-bceb-83ef7e9c3c58</t>
  </si>
  <si>
    <t>https://mma.prnewswire.com/media/1173213/Investor_Group_at_GameStop_May_24_Presentation_to_Stockholders_Final.pdf?p=original</t>
  </si>
  <si>
    <t>https://investor.avistacorp.com/static-files/15c5e1fc-ee27-40c8-ad64-14aad5087915</t>
  </si>
  <si>
    <t>https://investor.gamestop.com/static-files/45212637-b5e9-4faf-93cd-aff5c00fc17d</t>
  </si>
  <si>
    <t>https://www.pega.com/sites/default/files/media/documents/2021-10/pega-investor-deck-q3-2021.pdf</t>
  </si>
  <si>
    <t>https://flowcap.com/wp-content/uploads/2016/05/2018-05-03-Investor-Presentation_May-2018.pdf</t>
  </si>
  <si>
    <t>https://investor.gamestop.com/static-files/40e1e7cc-7ca2-410c-8b53-c9a6b50ec06a</t>
  </si>
  <si>
    <t>https://s1.q4cdn.com/417295621/files/doc_financials/2023/q3/ESNT-Investor-Presentation-3Q23.pdf</t>
  </si>
  <si>
    <t>https://investor.gamestop.com/static-files/dfe2383f-33fa-435c-bea2-4f6f959144a0</t>
  </si>
  <si>
    <t>https://www.sandstormgold.com/wp-content/downloads/Sandstorm-Presentation.pdf</t>
  </si>
  <si>
    <t>https://filecache.investorroom.com/mr5ir_genuineparts/551/download/GPC Investor Prestentation May 2022.pdf</t>
  </si>
  <si>
    <t>https://s27.q4cdn.com/928525813/files/doc_earnings/2023/q4/presentation/bbk-investor-presentation-q4-2023.pdf</t>
  </si>
  <si>
    <t>https://golubcapitalbdc.com/wp-content/uploads/2023/06/GBDC-Equity-Investor-Presentation-June-2023.pdf</t>
  </si>
  <si>
    <t>https://s1.q4cdn.com/417295621/files/doc_financials/2023/q4/ESNT-Investor-Presentation-4Q23.pdf</t>
  </si>
  <si>
    <t>https://filecache.investorroom.com/mr5ir_ppdai/211/FinVolution 1Q 2020 Investor Presentation_200527_final version.pdf</t>
  </si>
  <si>
    <t>https://filecache.investorroom.com/mr5ir_ppdai/212/FinVolution Q4 2019 Investor Presentation_200319_final version.pdf</t>
  </si>
  <si>
    <t>https://s1.q4cdn.com/417295621/files/doc_financials/2021/q4/ESNT-Investor-Presentation-4Q21.pdf</t>
  </si>
  <si>
    <t>https://news.gamestop.com/static-files/45212637-b5e9-4faf-93cd-aff5c00fc17d</t>
  </si>
  <si>
    <t>https://s22.q4cdn.com/253594569/files/doc_presentations/2019/08/Investor-Presentation_Aug19-Oct19.pdf</t>
  </si>
  <si>
    <t>https://investor.gamestop.com/static-files/afb224f2-a287-48ef-a9b1-7aca43f78661</t>
  </si>
  <si>
    <t>https://s23.q4cdn.com/587626645/files/doc_presentations/VLO_Investor_Presentation_-_June_2020.pdf?source=content_type:react|first_level_url:article|section:main_content|button:body_link</t>
  </si>
  <si>
    <t>https://s201.q4cdn.com/604002580/files/doc_presentation/2014/03/March-2014-Investor-Presentation.pdf</t>
  </si>
  <si>
    <t>https://s21.q4cdn.com/721241734/files/doc_presentations/2020/03/SFE-Investor-Presentation-March-2020.pdf</t>
  </si>
  <si>
    <t>https://s1.q4cdn.com/880135780/files/doc_presentations/2022/PG-E-2022-Investor-Day-Presentation.pdf</t>
  </si>
  <si>
    <t>https://www.guardianlife.com/s3fs-public/2021-05/Guardian Life - Fixed Income Investor Presentation May 2021_vfDistr vf.pdf?SmP6BXnP5m2iTkWLJ5iO0pQZWYHGu1Ds=</t>
  </si>
  <si>
    <t>https://geneticsignatures.com/us/wp-content/uploads/sites/3/2105218-GSS-Investor-presentation-.pdf</t>
  </si>
  <si>
    <t>https://s28.q4cdn.com/785376639/files/doc_presentations/Torrid-Investor-Presentation-9.8.21.pdf</t>
  </si>
  <si>
    <t>https://s28.q4cdn.com/264003623/files/doc_downloads/2024/investor-presentation_march-2024_final.pdf</t>
  </si>
  <si>
    <t>https://ir.amkor.com/static-files/09285824-b610-4827-a3b0-ae670c7a959f</t>
  </si>
  <si>
    <t>https://ir.amkor.com/static-files/a362659f-f6ea-42e0-a070-3f424e42768c</t>
  </si>
  <si>
    <t>https://ir.amkor.com/static-files/9c3b44b9-5997-4fa7-9b5a-bce3d8cedbfd</t>
  </si>
  <si>
    <t>https://ir.amkor.com/static-files/75dc0d23-9f34-40d3-a6c0-3090a92d03dc</t>
  </si>
  <si>
    <t>https://ir.amkor.com/static-files/d73c4806-e056-4ace-a960-3e8dcb24ca31</t>
  </si>
  <si>
    <t>https://ir.amkor.com/static-files/10014923-4fa9-489b-822e-cd266623ed59</t>
  </si>
  <si>
    <t>https://ir.amkor.com/static-files/436704ed-c1da-4262-b995-71e4567758fb</t>
  </si>
  <si>
    <t>https://ir.amkor.com/static-files/0098c76c-3e6d-409b-89e1-8f024bc35a2b</t>
  </si>
  <si>
    <t>https://ir.amkor.com/static-files/919dab4a-5027-44af-8ebd-b338d8075815</t>
  </si>
  <si>
    <t>https://ir.amkor.com/static-files/51c8a911-f1ab-4308-b2a6-dac7f505dbe5</t>
  </si>
  <si>
    <t>https://www.gsk.com/media/2109/q4-2012-analyst-presentation-bandw.pdf</t>
  </si>
  <si>
    <t>https://www.gsk.com/media/5173/q3-2018-results-slides.pdf</t>
  </si>
  <si>
    <t>https://www.gsk.com/media/6035/cab-la-for-prep-call-transcript.pdf</t>
  </si>
  <si>
    <t>https://www.gsk.com/media/3259/martin-andrews-presentation.pdf</t>
  </si>
  <si>
    <t>https://www.gsk.com/media/10210/clinical-trial-diversity-presentation.pdf</t>
  </si>
  <si>
    <t>https://www.gsk.com/media/8987/running-a-responsible-business-integral-to-all-we-do.pdf</t>
  </si>
  <si>
    <t>https://www.gsk.com/media/2136/q1-2013-pre-announcement-aide-memoire.pdf</t>
  </si>
  <si>
    <t>https://www.gsk.com/media/5104/consumer-healthcare-investor-event-slides-sept-2018.pdf</t>
  </si>
  <si>
    <t>https://www.gsk.com/media/8021/gsk-ms-esg-conf-2020-12-09.pdf</t>
  </si>
  <si>
    <t>https://www.gsk.com/media/5007/gemini-investor-analyst-update.pdf</t>
  </si>
  <si>
    <t>https://puc.sd.gov/commission/Energy/Buildingscience/Building Science Presentation.pdf</t>
  </si>
  <si>
    <t>https://puc.sd.gov/commission/PSOT/Presentation/ndpa.pdf</t>
  </si>
  <si>
    <t>https://puc.sd.gov/commission/PSOT/Presentation/mcgrath.pdf</t>
  </si>
  <si>
    <t>https://puc.sd.gov/commission/dockets/pipelinesafety/2011/PS11-001/staffpresentation.pdf</t>
  </si>
  <si>
    <t>https://puc.sd.gov/commission/PSOT/Presentation/collectionsites.pdf</t>
  </si>
  <si>
    <t>https://puc.sd.gov/commission/dockets/electric/2006/el06-020/whitepresentation.pdf</t>
  </si>
  <si>
    <t>https://puc.sd.gov/commission/PSOT/Presentation/communicatingfourstakeholder.pdf</t>
  </si>
  <si>
    <t>https://puc.sd.gov/commission/PSOT/Presentation/onecalloperator.pdf</t>
  </si>
  <si>
    <t>https://puc.sd.gov/commission/dockets/graindealer/2009/gd09-001/presentation.pdf</t>
  </si>
  <si>
    <t>https://www.puc.pa.gov/transport/gassafe/pdf/Presentation-NG_Summit111809.pdf</t>
  </si>
  <si>
    <t>https://puc.sd.gov/commission/dockets/electric/2006/EL06-002/exhibit2.pdf</t>
  </si>
  <si>
    <t>https://mn.gov/puc-stat/documents/pdf_files/NARUC NASEO CEP - Presentation to Planning Meeting 2021-2-16.pdf</t>
  </si>
  <si>
    <t>https://puc.sd.gov/commission/Energy/TaskForce/0823James Udall.pdf</t>
  </si>
  <si>
    <t>https://leg.colorado.gov/sites/default/files/images/puc_tlrc_presentation.pdf</t>
  </si>
  <si>
    <t>http://www.puc.sd.gov/commission/Energy/Buildingscience/Building Science Presentation.pdf</t>
  </si>
  <si>
    <t>https://dps.sd.gov/application/files/3916/6058/2508/Time-Extensions.pdf</t>
  </si>
  <si>
    <t>https://mn.gov/puc-stat/documents/pdf_files/MPUC Energy Forward 01.22.21 Presentation.pdf</t>
  </si>
  <si>
    <t>https://leg.colorado.gov/sites/default/files/images/puc_smart_act_presentation.pdf</t>
  </si>
  <si>
    <t>https://leg.colorado.gov/sites/default/files/images/18trans_puc_smart_act_presentation.pdf</t>
  </si>
  <si>
    <t>https://mn.gov/commerce-stat/pdfs/mrits-puc-planning-presentation.pdf</t>
  </si>
  <si>
    <t>https://www.puc.pa.gov/media/1480/pp-sef042921.pdf</t>
  </si>
  <si>
    <t>https://puc.hawaii.gov/wp-content/uploads/2021/12/HWCWG-Meeting07-20210121BO-RatesSmallGrp-10-PresYBRegfeb12.pdf</t>
  </si>
  <si>
    <t>https://www.puc.pa.gov/transport/gassafe/pdf/Presentation_2008_PUC_welcome.pdf</t>
  </si>
  <si>
    <t>https://olis.oregonlegislature.gov/liz/2023r1/Downloads/CommitteeMeetingDocument/269017</t>
  </si>
  <si>
    <t>https://www.cpuc.ca.gov/-/media/cpuc-website/files/uploadedfiles/cpuc_public_website/content/news_room/news_and_updates/feb-1-2017-aliso-presentation-puc-final.pdf</t>
  </si>
  <si>
    <t>https://allsourceanalysis.com/wp-content/uploads/2020/09/CH-Airport-Expansion-Suixi-Airbase-China-2.pdf</t>
  </si>
  <si>
    <t>https://www.puc.nh.gov/Sustainable Energy/Renewable Energy Rebates/Commercial and Industrial/Modifed program presentation 4_9_2015 final CORRECTED.pdf</t>
  </si>
  <si>
    <t>https://doe.sd.gov/legislature/documents/2023/0123-EdCommittee.pdf</t>
  </si>
  <si>
    <t>https://www.puc.pa.gov/transport/gassafe/pdf/Presentation_2008_PUC_Emergency.pdf</t>
  </si>
  <si>
    <t>https://www.puc.pa.gov/media/1820/2022-pitts-buw-pa-haf-presentation-feb-2022.pdf</t>
  </si>
  <si>
    <t>https://www.puc.nh.gov/Electric/Wholesale Investigation/Eversource/Attachment 8 - 15-124 Eversource Comments - Presentation to PAC 04-29-2014.pdf</t>
  </si>
  <si>
    <t>https://allsourceanalysis.com/wp-content/uploads/2020/08/SR-IR-Mock-up-Carrier-Capsized-at-Bandar-Abbas-Iran.pdf</t>
  </si>
  <si>
    <t>https://publicadvocatesproda.cpuc.ca.gov/-/media/cpuc-website/files/uploadedfiles/cpuc_public_website/content/news_room/news_and_updates/feb-1-2017-aliso-presentation-puc-final.pdf</t>
  </si>
  <si>
    <t>https://webproda.cpuc.ca.gov/-/media/cpuc-website/files/uploadedfiles/cpuc_public_website/content/news_room/news_and_updates/feb-1-2017-aliso-presentation-puc-final.pdf</t>
  </si>
  <si>
    <t>https://allsourceanalysis.com/wp-content/uploads/2020/09/CH-PLAN-CV-Fujian-Moved-to-a-Dry-dock-Changxing-Island-China1.pdf</t>
  </si>
  <si>
    <t>https://mn.gov/puc-stat/documents//pdf_files/5-29-2014CERC-Market Update Presentation.pdf</t>
  </si>
  <si>
    <t>https://www.puc.nh.gov/Telecom/meetings/052218_minutes_fcc_presentation_roshak.pdf</t>
  </si>
  <si>
    <t>https://allsourceanalysis.com/wp-content/uploads/2020/09/CH-Chinese-Fishing-Vessels-Gathering-at-Whitsun-Reef-South-China-Sea3.pdf</t>
  </si>
  <si>
    <t>https://www.sandiegocounty.gov/content/dam/sdc/pds/GPUpdate2021/CoSDSafetyElement-WorkshopPresentation-11-11-20.pdf</t>
  </si>
  <si>
    <t>https://www.puc.edu/__data/assets/pdf_file/0015/103443/Rubric-A.pdf</t>
  </si>
  <si>
    <t>https://leg.colorado.gov/sites/default/files/images/puc_presentation.pdf</t>
  </si>
  <si>
    <t>https://archive.org/download/biol-5-p-95-winter-2024/BIOL%205P95%20winter%202024.pdf</t>
  </si>
  <si>
    <t>https://leg.colorado.gov/sites/default/files/puc_oversight_presentation_12.22.16.pdf</t>
  </si>
  <si>
    <t>https://www.oregon.gov/puc/utilities/Documents/COVID-WS3-Presentation.pdf</t>
  </si>
  <si>
    <t>https://edocs.puc.state.or.us/efdocs/HAH/um2143hah94135.pdf</t>
  </si>
  <si>
    <t>https://www.puc.pa.gov/naturalgas/pdf/EnBanc091108/Treasury_Presentation.pdf</t>
  </si>
  <si>
    <t>https://sf-fire.org/files/2021-05/Fire Commission AWSS Presentation (1).pdf</t>
  </si>
  <si>
    <t>https://allsourceanalysis.com/wp-content/uploads/2020/09/CH-Chinese-Fishing-Boats-Present-at-Whitsun-Reef-South-China-Sea.pdf</t>
  </si>
  <si>
    <t>https://www.ohchr.org/sites/default/files/Documents/Issues/Development/OHCHR_pesentation_IPU_2011_10_19.pdf</t>
  </si>
  <si>
    <t>https://tdk.gov.tr/wp-content/uploads/2019/01/2-%C3%87etin_2018-2.pdf</t>
  </si>
  <si>
    <t>https://www2.ohchr.org/english/bodies/cescr/docs/discussion/LuzAngelaMelo.pdf</t>
  </si>
  <si>
    <t>https://tdk.gov.tr/wp-content/uploads/2021/10/6.-Hasan-Ali-%C3%87etin-Karaba%C4%9F-A%C4%9Fz%C4%B1-%C3%96zelliklerinin-1.pdf</t>
  </si>
  <si>
    <t>https://www.ohchr.org/sites/default/files/Documents/Publications/HR-InternationalBorders/HRIB_Session5.pdf</t>
  </si>
  <si>
    <t>https://tdk.gov.tr/wp-content/uploads/2022/11/5-Bilge-GOKTER-GENCER-Sozluk-tanimlarinda-edim-bilimsel-bilginin-sunumu.pdf</t>
  </si>
  <si>
    <t>https://uprmeetings.ohchr.org/Sessions/19session/Dominica/Statements/Opening Statement - Dominica.pdf</t>
  </si>
  <si>
    <t>https://tdk.gov.tr/wp-content/uploads/2020/03/10.-H%C3%BCsn%C3%BC-%C3%87a%C4%9Fda%C5%9F-Arslan-Suvar%E1%B9%87aprabh%C4%81sa-....-1.pdf</t>
  </si>
  <si>
    <t>https://interagencystandingcommittee.org/sites/default/files/migrated/2019-01/session_2_presentation_ohchr.pdf</t>
  </si>
  <si>
    <t>https://gchragd.org/wp-content/uploads/2022/09/2022.09.20-21-Item-3-Briefings-by-ECOSOC-OHCHR-SG.pdf</t>
  </si>
  <si>
    <t>https://tdk.gov.tr/wp-content/uploads/2021/10/17.-Shohida-Shahobiddinova-%E2%80%93-Begzodbek-Abdullaev-O%E2%80%98zbek-Tilida-Reklamalar.pdf</t>
  </si>
  <si>
    <t>https://www2.ohchr.org/english/issues/environment/waste/docs/StefanoSensiPresentation.pdf</t>
  </si>
  <si>
    <t>https://www.ohchr.org/Documents/Publications/HR-InternationalBorders/HRIB_Introductory_session.pdf</t>
  </si>
  <si>
    <t>https://www.ohchr.org/Documents/Issues/Children/TowardsInvestment/InternationalPresentationAssociationoftheSistersofthePresentationoftheBlessedVirginMary.pdf</t>
  </si>
  <si>
    <t>https://www.ohchr.org/sites/default/files/Documents/Issues/Migration/Presentation_Define_American.pdf</t>
  </si>
  <si>
    <t>https://www.ohchr.org/sites/default/files/documents/issues/development/arabic-regional-seminar/statements/ar-reg-seminar-khalid-abuismail-en.pdf</t>
  </si>
  <si>
    <t>https://www.ohchr.org/Documents/Publications/HR-InternationalBorders/HRIB_Session2.pdf</t>
  </si>
  <si>
    <t>https://www.ohchr.org/Documents/Press/2009_Report_presentation_HC_opening_remarks_28v10.pdf</t>
  </si>
  <si>
    <t>https://www.ohchr.org/Documents/Issues/Development/OHCHR_presentation_IPU_2011_10_19.pdf</t>
  </si>
  <si>
    <t>https://www.ohchr.org/Documents/Publications/HR-InternationalBorders/HRIB_Session4.pdf</t>
  </si>
  <si>
    <t>https://www.ohchr.org/sites/default/files/2022-05/Charo-Mina-Rojas-UN-Presentation.pdf</t>
  </si>
  <si>
    <t>https://www2.ohchr.org/english/issues/poverty/expert/docs/OMCT_presentation.pdf</t>
  </si>
  <si>
    <t>https://www.ohchr.org/sites/default/files/Documents/Press/2009_Report_presentation_HC_opening_remarks_28v10.pdf</t>
  </si>
  <si>
    <t>https://www.ohchr.org/sites/default/files/Documents/Issues/CulturalRights/Culturalrightsofwomen/SideEventHRC2011-WomenandCulture-FSpresentation.pdf</t>
  </si>
  <si>
    <t>https://www.ohchr.org/sites/default/files/DanielTaillant_24Feb2012.pdf</t>
  </si>
  <si>
    <t>https://waps.ohchr.org/sites/default/files/Documents/AboutUs/CivilSociety/Chapter8_fr.pdf</t>
  </si>
  <si>
    <t>https://www.ohchr.org/Documents/Issues/Housing/IndigenousPeoples/CSO/International Presentation Association.pdf</t>
  </si>
  <si>
    <t>https://www.ohchr.org/Documents/Publications/HR-InternationalBorders/HRIB_Session1.pdf</t>
  </si>
  <si>
    <t>https://www.ohchr.org/sites/default/files/Documents/Issues/Development/Session14/PresentationRoomPapersSubmissions_WG14.pdf</t>
  </si>
  <si>
    <t>https://www.ohchr.org/Documents/Publications/HR-InternationalBorders/HRIB_Session3.pdf</t>
  </si>
  <si>
    <t>https://www.ohchr.org/sites/default/files/Documents/AboutUs/CivilSociety/Chapter8_fr.pdf</t>
  </si>
  <si>
    <t>https://www.ohchr.org/sites/default/files/documents/issues/development/emd/session8/EMRTD-8-session-Discussion-upcoming-studies.pdf</t>
  </si>
  <si>
    <t>https://www.ohchr.org/sites/default/files/Documents/Issues/SForum/SForum2015/PresentationTitlesAbstracts.pdf</t>
  </si>
  <si>
    <t>https://www.ohchr.org/Documents/Publications/HR-InternationalBorders/HRIB_Session5.pdf</t>
  </si>
  <si>
    <t>https://www.ohchr.org/sites/default/files/Documents/Issues/Children/Childrenexplotation/NickPurtell-Australian_presentation.pdf</t>
  </si>
  <si>
    <t>https://www.ohchr.org/Documents/Publications/HR-InternationalBorders/HRIB_Session6.pdf</t>
  </si>
  <si>
    <t>https://www.ohchr.org/Documents/Publications/HR-InternationalBorders/HRIB_Session7.pdf</t>
  </si>
  <si>
    <t>https://www.ohchr.org/sites/default/files/Documents/Issues/ClimateChange/EM2016/ChhanPresentationPanel4.pdf</t>
  </si>
  <si>
    <t>https://spcommreports.ohchr.org/TMResultsBase/DownLoadFile?gId=34197</t>
  </si>
  <si>
    <t>https://www.ohchr.org/sites/default/files/Documents/Issues/Trafficking/Consultation/2013/MoldovaConference/MoldovaPresentationSR.pdf</t>
  </si>
  <si>
    <t>https://www.ohchr.org/Documents/Issues/Trafficking/Consultation/2013/MoldovaConference/MoldovaPresentationSR.pdf</t>
  </si>
  <si>
    <t>https://www.ohchr.org/sites/default/files/WG_presentation_HRC_28_June.pdf</t>
  </si>
  <si>
    <t>https://www.ohchr.org/Documents/AboutUs/CivilSociety/Chapter8_fr.pdf</t>
  </si>
  <si>
    <t>https://www.ohchr.org/sites/default/files/Documents/Issues/Environment/Newsletters/Newsletter22.pdf</t>
  </si>
  <si>
    <t>https://www.ohchr.org/sites/default/files/Documents/Issues/Racism/RES_43_1/NGOsAndOthers/sixth-region-diaspora-caucus.PDF</t>
  </si>
  <si>
    <t>https://www.ohchr.org/sites/default/files/Documents/Issues/Children/TowardsInvestment/InternationalPresentationAssociationoftheSistersofthePresentationoftheBlessedVirginMary.pdf</t>
  </si>
  <si>
    <t>https://www.ohchr.org/sites/default/files/Documents/Issues/Business/UNGPs10/WG_presentation_HRC_28_June.pdf</t>
  </si>
  <si>
    <t>https://www.ohchr.org/sites/default/files/Documents/Issues/Detention/Consultation2014/FacundoChavez.pdf</t>
  </si>
  <si>
    <t>https://www.ohchr.org/sites/default/files/Documents/Issues/ClimateChange/Seminar2012/DanielTaillant_24Feb2012.pdf</t>
  </si>
  <si>
    <t>https://www.ohchr.org/Documents/Issues/Housing/InfographicadequateHousing.pdf</t>
  </si>
  <si>
    <t>https://www.ohchr.org/sites/default/files/Documents/Issues/RuleOfLaw/PresentationDespouy.pdf</t>
  </si>
  <si>
    <t>https://www.ohchr.org/sites/default/files/Documents/Issues/Housing/11072016_SR_Housing_Presentation-HR_Committee.pdf</t>
  </si>
  <si>
    <t>https://www.ohchr.org/sites/default/files/Documents/Issues/Business/PresentationtoHRC44.pdf</t>
  </si>
  <si>
    <t>https://www.ohchr.org/sites/default/files/Documents/Issues/Mercenaries/WG/Event2015/PaulGibson.pdf</t>
  </si>
  <si>
    <t>https://www.ohchr.org/sites/default/files/Documents/Issues/Racism/WGEAPD/Session28/statement-angeliquewalkersmith.pdf</t>
  </si>
  <si>
    <t>https://uprdoc.ohchr.org/uprweb/downloadfile.aspx?filename=676&amp;file=FrenchTranslation</t>
  </si>
  <si>
    <t>https://www.ohchr.org/sites/default/files/documents/issues/business/workinggroupbusiness/wg-business-cfis/2023/extractive-sector/stm-ga-extractives-report.pdf</t>
  </si>
  <si>
    <t>https://www.ohchr.org/sites/default/files/Documents/Issues/Racism/WGEAPD/Session20/Statementsbypanelists/MatildaMacAttram.pdf</t>
  </si>
  <si>
    <t>https://www.ohchr.org/Documents/Issues/Racism/WGEAPD/Session20/Statementsbypanelists/MatildaMacAttram.pdf</t>
  </si>
  <si>
    <t>https://www.ohchr.org/Documents/Issues/Housing/TB/HousingPresentation.pdf</t>
  </si>
  <si>
    <t>https://www.ohchr.org/sites/default/files/Documents/Issues/Housing/InfographicadequateHousing.pdf</t>
  </si>
  <si>
    <t>https://www.ohchr.org/sites/default/files/lib-docs/HRBodies/UPR/Documents/Session4/CA/IPA_CAN_UPR_S4_2009_InternationalPresentationAssociation.pdf</t>
  </si>
  <si>
    <t>https://www.ohchr.org/Documents/Issues/Housing/11072016_SR_Housing_Presentation-HR_Committee.pdf</t>
  </si>
  <si>
    <t>https://www.ohchr.org/sites/default/files/Documents/Issues/Racism/WGEAPD/Session22/Statement_Mr.Joe_Frans.pdf</t>
  </si>
  <si>
    <t>https://www.ohchr.org/Documents/Issues/Business/UNGPs10/WG_presentation_HRC_28 June.pdf</t>
  </si>
  <si>
    <t>https://www.ohchr.org/sites/default/files/Documents/HRBodies/HRCouncil/MinorityIssues/Session5/statements/ItemII/2._MinorityforumGenevepresentationAsbjornEide.pdf</t>
  </si>
  <si>
    <t>https://www.ohchr.org/sites/default/files/lib-docs/HRBodies/UPR/Documents/Session10/PY/CODEHUPY_JointSubmission2_eng.pdf</t>
  </si>
  <si>
    <t>https://www.ohchr.org/sites/default/files/Documents/Issues/OlderPersons/bestpractices/Presentation_Mr.JohannesWallner.pdf</t>
  </si>
  <si>
    <t>https://www.ohchr.org/sites/default/files/Documents/Issues/Terrorism/Councilpresentation121207.pdf</t>
  </si>
  <si>
    <t>https://www.ohchr.org/sites/default/files/lib-docs/HRBodies/UPR/Documents/session12/MD/GENDERDOC-M-eng.pdf</t>
  </si>
  <si>
    <t>https://www.ohchr.org/Documents/Issues/Migration/Business/RichardWilson.pdf</t>
  </si>
  <si>
    <t>https://www.ohchr.org/sites/default/files/Documents/Issues/Business/UNGPsBHRnext10/inputs/GlobalReportingInitiative.pdf</t>
  </si>
  <si>
    <t>https://www2.ohchr.org/english/issues/racism/groups/docs/contributions/IGWG_presentation2011.pdf</t>
  </si>
  <si>
    <t>https://www.ohchr.org/sites/default/files/Documents/Issues/Children/Childrenexplotation/VietNam-Presentation.pdf</t>
  </si>
  <si>
    <t>https://www.ohchr.org/sites/default/files/documents/issues/srtorture/unsrtorture-final-remarks-opcat-spt-annivesary-conference.pdf</t>
  </si>
  <si>
    <t>https://www.ohchr.org/sites/default/files/documents/hrbodies/hrcouncil/forums/forum-african-descent/sessions/session2/statements/PFPAD-session2-TM-pnl-Gay-McDougall.pdf</t>
  </si>
  <si>
    <t>https://www.ohchr.org/sites/default/files/MatildaMacAttram.pdf</t>
  </si>
  <si>
    <t>https://uprdoc.ohchr.org/uprweb/downloadfile.aspx?filename=8269&amp;file=EnglishTranslation</t>
  </si>
  <si>
    <t>https://uprdoc.ohchr.org/uprweb/downloadfile.aspx?filename=6457&amp;file=CoverPage</t>
  </si>
  <si>
    <t>https://www.ohchr.org/sites/default/files/Documents/Issues/Business/ForumSession1/SubmissionsStatements/UNCTAD.pdf</t>
  </si>
  <si>
    <t>https://www.ohchr.org/Documents/Issues/OlderPersons/bestpractices/Presentation_Mr.JohannesWallner.pdf</t>
  </si>
  <si>
    <t>https://www.ohchr.org/sites/default/files/documents/issues/disability/sdg-crpd-resource/online/2022-10-20/sdg-crpd-sdg1-no-poverty-online-training-module-session-2-training-presentation.pdf</t>
  </si>
  <si>
    <t>https://www.ohchr.org/sites/default/files/Documents/Issues/ClimateChange/RightsChild/Sandberg_presentation.pdf</t>
  </si>
  <si>
    <t>https://www.ohchr.org/sites/default/files/Documents/HRBodies/HRCouncil/MinorityIssues/Session5/statements/ItemIV/2._PresentationLydiaSaleshando.pdf</t>
  </si>
  <si>
    <t>https://www.ohchr.org/sites/default/files/Documents/Issues/Racism/WGEAPD/Session27/submissions-statements/vereneshepherd.pdf</t>
  </si>
  <si>
    <t>https://www.ohchr.org/sites/default/files/Documents/Issues/Poverty/2019SF/SocialForumpresentation__ConsortiumforStreetChildren.pdf</t>
  </si>
  <si>
    <t>https://www.ohchr.org/Documents/Issues/Racism/WGEAPD/Session27/submissions-statements/vereneshepherd.pdf</t>
  </si>
  <si>
    <t>https://www.ohchr.org/sites/default/files/lib-docs/HRBodies/UPR/Documents/Session5/NZ/IPA_NZL_UPR_S5_2009_InternationalPresentationAssociationoftheSistersofthePresentaion.pdf</t>
  </si>
  <si>
    <t>https://www.ohchr.org/sites/default/files/Documents/Issues/Migration/Business/RichardWilson.pdf</t>
  </si>
  <si>
    <t>https://www.ohchr.org/sites/default/files/documents/issues/disability/sdg-crpd-resource/online/2022-10-20/sdg-crpd-sdg11-sustainable-cities-and-communities-online-training-module-session-1-training-presentation.pdf</t>
  </si>
  <si>
    <t>https://www.ohchr.org/Documents/HRBodies/HRCouncil/MinorityIssues/Session3/statements/PresentationbyDavidWinjobi.pdf</t>
  </si>
  <si>
    <t>https://uprmeetings.ohchr.org/Sessions/25session/TrinidadandTobago/Statements/27_Bahamas_NV_UPR_Trinidad and Tobago.pdf</t>
  </si>
  <si>
    <t>https://www.ohchr.org/Documents/HRBodies/HRCouncil/MinorityIssues/Session5/Statements/ItemII/2. MinorityforumGenevepresentationAsbjornEide.pdf</t>
  </si>
  <si>
    <t>https://www.ohchr.org/sites/default/files/Documents/Issues/Racism/WGEAPD/Session27/submissions-statements/ursuladoyle.pdf</t>
  </si>
  <si>
    <t>https://www.ohchr.org/Documents/HRBodies/CEDAW/WomensRightEducation/HDGD_RtE_Outline_Ms.Khalique.pdf</t>
  </si>
  <si>
    <t>https://www.ohchr.org/sites/default/files/Documents/Issues/Migration/GlobalCompactMigration/Presentation_CAREF.pdf</t>
  </si>
  <si>
    <t>https://www.ohchr.org/sites/default/files/documents/issues/disability/sdg-crpd-resource/online/2022-10-20/sdg-crpd-foundations-online-training-module-session-2-training-presentation.pdf</t>
  </si>
  <si>
    <t>https://www.ohchr.org/sites/default/files/lib-docs/HRBodies/UPR/Documents/Session10/AU/IPA_InternationalPresentationAssociation-eng.pdf</t>
  </si>
  <si>
    <t>https://www.ohchr.org/Documents/Issues/CulturalRights/Presentation_FShaheed_Bern_May2015.pdf</t>
  </si>
  <si>
    <t>https://www.ohchr.org/sites/default/files/Documents/Issues/Racism/WGEAPD/Session16/JacquesMartial.pdf</t>
  </si>
  <si>
    <t>https://www.ohchr.org/Documents/Issues/ClimateChange/WBOHCHRpresentation.pdf</t>
  </si>
  <si>
    <t>https://tbinternet.ohchr.org/_layouts/15/TreatyBodyExternal/DownloadDraft.aspx?key=4RYghmi0cKXLufCsJlTLCZpv8iQuEi/2QJf6aJ80plv+qzF9WrDFrwoN+B/Rg/cxztkKGPq/8j1v90Yg5xRpGw==</t>
  </si>
  <si>
    <t>https://www.ohchr.org/sites/default/files/Documents/Issues/Mercenaries/WG/Law/Senegal.pdf</t>
  </si>
  <si>
    <t>https://www.ohchr.org/sites/default/files/Documents/Issues/Water/Consultations/England_and_Wales_OFWAT.pdf</t>
  </si>
  <si>
    <t>https://www.ohchr.org/Documents/Issues/Detention/Consultation2014/FacundoChavez.pdf</t>
  </si>
  <si>
    <t>https://www.ohchr.org/sites/default/files/2021-12/2021Year-in-Review-and-2022-Outlook-LDCsSIDS-Trust-Fund.pdf</t>
  </si>
  <si>
    <t>https://www.ohchr.org/Documents/Issues/Migration/GlobalCompactMigration/Presentation_CAREF.pdf</t>
  </si>
  <si>
    <t>https://www.ohchr.org/sites/default/files/Documents/HRBodies/HRCouncil/MinorityIssues/Session3/statements/PresentationbyDavidWinjobi.pdf</t>
  </si>
  <si>
    <t>https://www.ohchr.org/sites/default/files/documents/issues/development/seminar-contribution-development/asia-pacific2023/UN-BKK-Presentation- Elizabeth-Dolan.pdf</t>
  </si>
  <si>
    <t>https://southernafrica.ohchr.org/reports/articles/accesstojustice.pdf</t>
  </si>
  <si>
    <t>https://www2.ohchr.org/english/issues/women/rapporteur/docs/side_event_june2010/LisaGormley.pdf</t>
  </si>
  <si>
    <t>https://www.ohchr.org/sites/default/files/Documents/Issues/Racism/IWG/Session16/MichelleDeLeon.pdf</t>
  </si>
  <si>
    <t>https://www2.ohchr.org/english/bodies/cedaw/docs/statement/Kazakhstan37.pdf</t>
  </si>
  <si>
    <t>https://www.ohchr.org/sites/default/files/documents/issues/disability/sdg-crpd-resource/online/2022-10-20/sdg-crpd-sdg1-no-poverty-online-training-module-session-1-training-presentation.pdf</t>
  </si>
  <si>
    <t>https://www.ohchr.org/sites/default/files/documents/issues/torture/activities/2022-11-01/unsrtorture-remarks-iba-annual-conference-nov-2022.pdf</t>
  </si>
  <si>
    <t>https://www.ohchr.org/Documents/Issues/Environment/Newsletters/Newsletter22.pdf</t>
  </si>
  <si>
    <t>https://www.ohchr.org/sites/default/files/Documents/Issues/Expression/ICCPR/Nairobi/OmarFarukOsman.pdf</t>
  </si>
  <si>
    <t>https://uprdoc.ohchr.org/uprweb/downloadfile.aspx?filename=230&amp;file=CoverPage</t>
  </si>
  <si>
    <t>https://www.ohchr.org/Documents/Issues/Racism/WGEAPD/Session22/Statement_Mr.Joe_Frans.pdf</t>
  </si>
  <si>
    <t>https://www.ohchr.org/sites/default/files/Documents/Issues/ClimateChange/WBOHCHRpresentation.pdf</t>
  </si>
  <si>
    <t>https://www.ohchr.org/sites/default/files/documents/issues/disability/sdg-crpd-resource/online/2022-10-20/sdg-crpd-sdg3-health-online-training-module-session-2-training-presentation.pdf</t>
  </si>
  <si>
    <t>https://www.ohchr.org/sites/default/files/Documents/Issues/Detention/Consultation2014/AlexConte.pdf</t>
  </si>
  <si>
    <t>https://www.ohchr.org/Documents/Issues/Business/NationalPlans/JannekeFaber_statement.pdf</t>
  </si>
  <si>
    <t>https://www.ohchr.org/sites/default/files/Documents/HRBodies/CMW/JSBrillantes10Dec2016.pdf</t>
  </si>
  <si>
    <t>https://www.ohchr.org/Documents/HRBodies/CEDAW/HarmfulPractices/Association-AMAF-Benin.pdf</t>
  </si>
  <si>
    <t>https://www.ohchr.org/sites/default/files/Documents/Issues/SForum/SForum2015/SathyanarayananDoraiswamy.pdf</t>
  </si>
  <si>
    <t>https://www.ohchr.org/Documents/Issues/Racism/WGEAPD/Session16/LisaWong_ILO.pdf</t>
  </si>
  <si>
    <t>https://www2.ohchr.org/english/issues/water/contributions/individuals/IndigenousPeopleCanada.pdf</t>
  </si>
  <si>
    <t>https://www.ohchr.org/sites/default/files/AlexConte.pdf</t>
  </si>
  <si>
    <t>https://www.ohchr.org/Documents/Issues/Racism/WGEAPD/Session16/JacquesMartial.pdf</t>
  </si>
  <si>
    <t>https://nepal.ohchr.org/en/resources/Documents/English/statements/HCR/Year2006/2006_04_03_HCR_presentation_reportersclub_final_E.pdf</t>
  </si>
  <si>
    <t>https://www.ohchr.org/sites/default/files/Documents/Issues/Racism/Onyekachi-Wambu-Diaspora-and-Development-presentation.pdf</t>
  </si>
  <si>
    <t>https://www.ohchr.org/sites/default/files/Documents/Issues/Education/Presentation_KS_SocialForum3-5October2011.pdf</t>
  </si>
  <si>
    <t>https://www.ohchr.org/sites/default/files/documents/hrbodies/hrcouncil/advisorycommittee/sessions/session30/Tamburrini.pdf</t>
  </si>
  <si>
    <t>https://www.ohchr.org/Documents/Issues/Racism/WGEAPD/Session28/statement-angeliquewalkersmith.pdf</t>
  </si>
  <si>
    <t>https://uprdoc.ohchr.org/uprweb/downloadfile.aspx?filename=6457&amp;file=FrenchTranslation</t>
  </si>
  <si>
    <t>https://uprdoc.ohchr.org/uprweb/downloadfile.aspx?filename=311&amp;file=EnglishTranslation</t>
  </si>
  <si>
    <t>https://www.ohchr.org/sites/default/files/lib-docs/HRBodies/UPR/Documents/session12/MD/ASCCS-AssociationSupportChildrenConvulsiveSyndrome-eng.pdf</t>
  </si>
  <si>
    <t>https://www.ohchr.org/sites/default/files/documents/issues/culturalrights/2022-10-25/ID-GA77-2022-SR-crs.pdf</t>
  </si>
  <si>
    <t>https://www.ohchr.org/sites/default/files/lib-docs/HRBodies/UPR/Documents/Session9/LB/LPHU_LebanesePhysicalHandicapped.pdf</t>
  </si>
  <si>
    <t>https://www.ohchr.org/Documents/HRBodies/HRCouncil/MinorityIssues/Session4/ItemIII/BeataOlahova.pdf</t>
  </si>
  <si>
    <t>https://cambodia.ohchr.org/sites/default/files/pressstatementsource/Statement_22041999E_0.pdf</t>
  </si>
  <si>
    <t>https://www.ohchr.org/sites/default/files/documents/hrbodies/hrcouncil/forums/forum-african-descent/sessions/session1/statements/2023-01-05/Verene-Shepherd.pdf</t>
  </si>
  <si>
    <t>https://www2.ohchr.org/english/issues/indigenous/docs/workshops/Vale_Inco_Canada_Voiseys_Bay_case_Moscow_Workshop.pdf</t>
  </si>
  <si>
    <t>https://www.ohchr.org/Documents/Issues/Mercenaries/WG/Law/Senegal.pdf</t>
  </si>
  <si>
    <t>https://nepalconflictreport.ohchr.org/files/docs/2006-04-03_document_ohchr_eng.pdf</t>
  </si>
  <si>
    <t>https://www.ohchr.org/sites/default/files/documents/issues/disability/sdg-crpd-resource/online/2022-10-20/sdg-crpd-sdg5-gender-equality-online-training-module-session-1-training-presentation.pdf</t>
  </si>
  <si>
    <t>https://www.ohchr.org/Documents/Issues/Detention/Consultation2014/AlexConte.pdf</t>
  </si>
  <si>
    <t>https://uprdoc.ohchr.org/uprweb/downloadfile.aspx?filename=7710&amp;file=EnglishTranslation</t>
  </si>
  <si>
    <t>https://www.ohchr.org/sites/default/files/Documents/HRBodies/HRCouncil/WGMilitary/Session4/Paul_Gibson.pdf</t>
  </si>
  <si>
    <t>https://www.ohchr.org/sites/default/files/Documents/HRBodies/CEDAW/WomensRightEducation/HDGD_RtE_Outline_Ms.Khalique.pdf</t>
  </si>
  <si>
    <t>https://www.ohchr.org/Documents/Issues/Environment/37thHRC_Knox_statement.pdf</t>
  </si>
  <si>
    <t>https://uprdoc.ohchr.org/uprweb/downloadfile.aspx?filename=2686&amp;file=EnglishTranslation</t>
  </si>
  <si>
    <t>https://www.ohchr.org/Documents/HRBodies/HRCouncil/MinorityIssues/Session3/statements/presentationbyAleksandraDimitrijevic.pdf</t>
  </si>
  <si>
    <t>https://www.ohchr.org/Documents/Issues/OlderPersons/bestpractices/Presentation_Ms.CharlotteStrümpel.pdf</t>
  </si>
  <si>
    <t>https://www.ohchr.org/Documents/Issues/Education/Presentation_KS_SocialForum3-5October2011.pdf</t>
  </si>
  <si>
    <t>https://gchragd.org/wp-content/uploads/2020/11/2020.06.19.-OHCHR-presentation-on-technical-assistance-HRC43-Geneva-Centre.pdf</t>
  </si>
  <si>
    <t>https://www.ohchr.org/Documents/Issues/Racism/Onyekachi-Wambu-Diaspora-and-Development-presentation.pdf</t>
  </si>
  <si>
    <t>https://www.ohchr.org/Documents/HRBodies/HRCouncil/WGTransCorp/Session3/OralInterventions/ManoelaRolandSubject2.pdf</t>
  </si>
  <si>
    <t>https://www.ohchr.org/sites/default/files/Documents/Issues/OlderPersons/bestpractices/Presentation_Ms.CharlotteStrümpel.pdf</t>
  </si>
  <si>
    <t>https://www.ohchr.org/sites/default/files/Documents/Issues/Business/NationalPlans/JannekeFaber_statement.pdf</t>
  </si>
  <si>
    <t>https://www.ohchr.org/Documents/Issues/Business/PresentationtoHRC44.pdf</t>
  </si>
  <si>
    <t>https://www.ohchr.org/Documents/HRBodies/HRCouncil/WGMilitary/Session4/Paul_Gibson.pdf</t>
  </si>
  <si>
    <t>https://uprdoc.ohchr.org/uprweb/downloadfile.aspx?filename=6780&amp;file=EnglishTranslation</t>
  </si>
  <si>
    <t>https://www2.ohchr.org/english/bodies/cedaw/docs/statement/Brazil39.pdf</t>
  </si>
  <si>
    <t>https://www.ohchr.org/Documents/Issues/Migration/Presentation_Define_American.pdf</t>
  </si>
  <si>
    <t>https://www.ohchr.org/Documents/Issues/RuleOfLaw/PresentationDespouy.pdf</t>
  </si>
  <si>
    <t>https://www.gsk.com/media/2085/q4-2011-analyst-presentation.pdf</t>
  </si>
  <si>
    <t>https://www.gsk.com/media/4843/q1-2018-results-transcript.pdf</t>
  </si>
  <si>
    <t>https://www.gsk.com/media/7923/gsk_investoreducationevent_20220405-1.pdf</t>
  </si>
  <si>
    <t>https://www.gsk.com/media/8156/gsk-bcma-investor-call-12-december-2017.pdf</t>
  </si>
  <si>
    <t>https://www.gsk.com/media/7307/ms-esg-garges_draft_1dec21_final.pdf</t>
  </si>
  <si>
    <t>https://www.gsk.com/media/8122/gsk-consumer-healthcare-slides.pdf</t>
  </si>
  <si>
    <t>https://www.gsk.com/media/7439/running-a-responsible-business-integral-to-all-we-do.pdf</t>
  </si>
  <si>
    <t>https://www.gsk.com/media/7523/competitive-capabilities-to-outperform-in-the-market.pdf</t>
  </si>
  <si>
    <t>https://www.gsk.com/media/5933/2020-q1-pre-announcement-aide-memoire.pdf</t>
  </si>
  <si>
    <t>https://www.gsk.com/media/9002/qa-transcript.pdf</t>
  </si>
  <si>
    <t>https://ir.amkor.com/static-files/342edd2f-d99d-42cb-9c46-4f0615ef8f15</t>
  </si>
  <si>
    <t>https://ir.amkor.com/static-files/4ecd009b-fe79-49f2-9f08-2e8d78b822e2</t>
  </si>
  <si>
    <t>https://ir.amkor.com/static-files/44ecd17c-1bd5-416d-8d06-8194e198de17</t>
  </si>
  <si>
    <t>https://ir.amkor.com/static-files/9dd6e3fa-99cb-464d-8db1-f1b1924bd6b1</t>
  </si>
  <si>
    <t>https://ir.amkor.com/static-files/b3f0d065-0aff-4eaa-9e66-27e9bedcfc46</t>
  </si>
  <si>
    <t>https://ir.amkor.com/static-files/12ba6f19-ce3d-43eb-b1b8-8d5c4b65c906</t>
  </si>
  <si>
    <t>https://ir.amkor.com/static-files/abf2b78a-be8f-4e95-9088-f869b494faae</t>
  </si>
  <si>
    <t>https://ir.amkor.com/static-files/4d2a0257-9b7e-48cd-839f-1414adcbacda</t>
  </si>
  <si>
    <t>https://ir.amkor.com/static-files/cf3efefa-e2a9-41a0-891b-624291a022c7</t>
  </si>
  <si>
    <t>https://ir.amkor.com/static-files/636fa099-24c5-47c2-b7e8-21f19410a8ad</t>
  </si>
  <si>
    <t>https://www.gsk.com/media/4783/gsk-consumer-healthcare-update-transcript-27mar18.pdf</t>
  </si>
  <si>
    <t>https://www.gsk.com/media/7055/sustainable-growth-competitive-returns.pdf</t>
  </si>
  <si>
    <t>https://www.gsk.com/media/8328/martin-andrews-presentation-2.pdf</t>
  </si>
  <si>
    <t>https://www.gsk.com/media/3614/assurance-statement-2016.pdf</t>
  </si>
  <si>
    <t>https://www.gsk.com/media/9316/gsk-consumer-healthcare-update-transcript-27mar18.pdf</t>
  </si>
  <si>
    <t>https://www.gsk.com/media/7436/delivering-attractive-growth-across-the-regions-north-america.pdf</t>
  </si>
  <si>
    <t>https://www.gsk.com/media/7433/delivering-shareholder-value.pdf</t>
  </si>
  <si>
    <t>https://www.gsk.com/media/5225/agreement-to-acquire-tesaro-investor-call-transcript.pdf</t>
  </si>
  <si>
    <t>https://www.gsk.com/media/6664/corporate-governance-2020.pdf</t>
  </si>
  <si>
    <t>https://www.gsk.com/media/4565/2017-q4-pre-announcement-aide-memoire.pdf</t>
  </si>
  <si>
    <t>https://ir.amkor.com/static-files/05013714-c83d-44ba-9cb1-d0f7893f28d1</t>
  </si>
  <si>
    <t>https://ir.amkor.com/static-files/9bdfe407-ad63-46a5-8dcc-93dde97465b5</t>
  </si>
  <si>
    <t>https://ir.amkor.com/static-files/fe7589aa-ff0c-44e7-9dac-ab72bca2da12</t>
  </si>
  <si>
    <t>https://ir.amkor.com/static-files/70b32240-e024-4e4d-8b1e-b66b1a7ffbaf</t>
  </si>
  <si>
    <t>https://ir.amkor.com/static-files/96edada7-14dd-4934-841b-5400a222934f</t>
  </si>
  <si>
    <t>https://ir.amkor.com/static-files/9c274025-7e6d-4b07-8e8b-925706a9fb02</t>
  </si>
  <si>
    <t>https://ir.amkor.com/static-files/3f9bfba9-eab7-4813-9725-d55604b7a2f1</t>
  </si>
  <si>
    <t>https://ir.amkor.com/static-files/b65e5efd-92ed-477e-9036-741b958388b8</t>
  </si>
  <si>
    <t>https://www.gsk.com/media/5106/consumer-healthcare-investor-event-slides-sept-2018.pdf</t>
  </si>
  <si>
    <t>https://www.gsk.com/media/7261/gsk-investorevent-transcript-7nov21.pdf</t>
  </si>
  <si>
    <t>https://www.gsk.com/media/7456/q-and-a-transcript.pdf</t>
  </si>
  <si>
    <t>https://www.gsk.com/media/6185/gsk-rsv-transcript-27oct20-final.pdf</t>
  </si>
  <si>
    <t>https://www.gsk.com/media/3882/simon-dingemans-q2-and-financial-outlook.pdf</t>
  </si>
  <si>
    <t>https://www.gsk.com/media/8132/agreement-to-acquire-tesaro-investor-call-transcript.pdf</t>
  </si>
  <si>
    <t>https://www.gsk.com/media/8209/gsk-rdday-part2-vaccines-dr-moncef-slaoui_-final.pdf</t>
  </si>
  <si>
    <t>https://www.gsk.com/media/8003/20-fa-amendment-no1-2017.pdf</t>
  </si>
  <si>
    <t>https://www.gsk.com/media/5174/q3-2018-results-transcript.pdf</t>
  </si>
  <si>
    <t>https://www.gsk.com/media/10380/gsk-ethics-compliance-program-us-operations_clean-1.pdf</t>
  </si>
  <si>
    <t>https://www.gsk.com/media/7440/committed-to-delivering-attractive-and-sustainable-growth-maximizing-shareholder-value.pdf</t>
  </si>
  <si>
    <t>https://www.gsk.com/media/8116/transcript-gsk-vaccines-event-26sep19-updated-24-oct.pdf</t>
  </si>
  <si>
    <t>https://www.gsk.com/media/6164/2020-q3-pre-announcement-aide-memoire.pdf</t>
  </si>
  <si>
    <t>https://www.gsk.com/media/2544/q2-2016-results-slides.pdf</t>
  </si>
  <si>
    <t>https://www.gsk.com/media/2749/assurance-statement.pdf</t>
  </si>
  <si>
    <t>https://www.gsk.com/media/10394/financial-conflicts-of-interest-policy-us.pdf</t>
  </si>
  <si>
    <t>https://www.gsk.com/media/6666/investor-information-2020.pdf</t>
  </si>
  <si>
    <t>https://www.gsk.com/media/2652/gold-man-sachs-seminar-on-hic-and-viiv-healtcare-presentation.pdf</t>
  </si>
  <si>
    <t>https://www.gsk.com/media/2201/q2-2016-27-july-results-announcement.pdf</t>
  </si>
  <si>
    <t>https://www.gsk.com/media/11009/esg-performance-report-2023.pdf</t>
  </si>
  <si>
    <t>https://www.gsk.com/media/8147/gsk-gemini-investor-call-transcript-24july18.pdf</t>
  </si>
  <si>
    <t>https://www.gsk.com/media/8127/formation-of-new-consumer-healthcare-jv-transcript.pdf</t>
  </si>
  <si>
    <t>https://www.gsk.com/media/2119/q2-2013-pre-announcement-aide-memoire.pdf</t>
  </si>
  <si>
    <t>https://www.gsk.com/media/6847/schneider-electric-case-study-2020.pdf</t>
  </si>
  <si>
    <t>https://www.gsk.com/media/8215/moncef-slaoui-investor-event-transcript.pdf</t>
  </si>
  <si>
    <t>https://www.gsk.com/media/7650/requisitioning-a-resolution-at-a-gsk-agm-2022.pdf</t>
  </si>
  <si>
    <t>https://www.gsk.com/media/9315/consumer-healthcare-update-analyst-call-slides.pdf</t>
  </si>
  <si>
    <t>https://www.gsk.com/media/3263/vincent-bruchards-presentation.pdf</t>
  </si>
  <si>
    <t>https://www.gsk.com/media/9855/fy-2022-results-slides.pdf?source=email</t>
  </si>
  <si>
    <t>https://www.gsk.com/media/8131/gsk-acquisition-of-tesaro-investor-call-slides.pdf</t>
  </si>
  <si>
    <t>https://www.gsk.com/media/2099/q2-2012-analyst-presentation.pdf</t>
  </si>
  <si>
    <t>https://www.gsk.com/media/8181/gold-man-sachs-seminar-on-hic-and-viiv-healtcare-transcript.pdf</t>
  </si>
  <si>
    <t>https://www.gsk.com/media/5721/q3-2019-pre-announcement-aide-memoire.pdf</t>
  </si>
  <si>
    <t>https://www.gsk.com/media/2203/2016-q3-pre-announcement-aide-memoire.pdf</t>
  </si>
  <si>
    <t>https://www.gsk.com/media/8015/exane-june-21-show-file-vf.pdf</t>
  </si>
  <si>
    <t>https://www.gsk.com/media/2074/q1-2011-andrew-witty-video-transcript.pdf</t>
  </si>
  <si>
    <t>https://www.gsk.com/media/7427/gsk-ch-haleon-cmd-28-feb-agenda.pdf</t>
  </si>
  <si>
    <t>https://www.gsk.com/media/5295/fy-2018-results-transcript.pdf</t>
  </si>
  <si>
    <t>https://www.gsk.com/media/4753/cautionary-statement.pdf</t>
  </si>
  <si>
    <t>https://www.gsk.com/media/3590/bangladesh-q2-report-2016.pdf</t>
  </si>
  <si>
    <t>https://www.gsk.com/media/7434/a-global-consumer-healthcare-leader-delivering-sustainable-above-market-growth-and-attractive-returns.pdf</t>
  </si>
  <si>
    <t>https://www.gsk.com/media/5782/2019-q4-pre-announcement-aide-memoire.pdf</t>
  </si>
  <si>
    <t>https://www.gsk.com/media/5231/viiv-meet-the-management-transcript.pdf</t>
  </si>
  <si>
    <t>https://www.gsk.com/media/6033/2020-q2-pre-announcement-aide-memoire.pdf</t>
  </si>
  <si>
    <t>https://www.gsk.com/media/6525/2020-q4-pre-announcement-aide-memoire.pdf</t>
  </si>
  <si>
    <t>https://www.gsk.com/media/8115/vaccines-wavre-2019-ir-event-slides-26-sep-2019-final.pdf</t>
  </si>
  <si>
    <t>https://www.gsk.com/media/5547/gsk-viiv-healthcare-ir-call-30-april-2019.pdf</t>
  </si>
  <si>
    <t>https://www.gsk.com/media/2528/full-assurance-statement-2015.pdf</t>
  </si>
  <si>
    <t>https://www.gsk.com/media/2197/q1-2016-results-transcript-1.pdf</t>
  </si>
  <si>
    <t>https://www.gsk.com/media/6797/gsk-agm-guide-2021.pdf</t>
  </si>
  <si>
    <t>https://saultstemarie.ca/Cityweb/media/Community-Services/GHG/CityCouncilPresentation.pdf</t>
  </si>
  <si>
    <t>https://abag.ca.gov/sites/default/files/meetings/attachments/5798/11b_2_Presentation_SFEP_Cooperative_Agreement_Palo_Alto_v2_1.pdf</t>
  </si>
  <si>
    <t>https://www.toronto.ca/wp-content/uploads/2024/02/95bd-King-Street-West-Watermain-Replacement-Presentation-AODA.pdf</t>
  </si>
  <si>
    <t>https://www.engr.psu.edu/ae/thesis/portfolios/2009/sgh132/Assignments/presentation pdf.pdf</t>
  </si>
  <si>
    <t>https://ntrs.nasa.gov/api/citations/20200006043/downloads/20200006043.pdf</t>
  </si>
  <si>
    <t>https://journal.archaeology.nsc.ru/jour/article/download/1293/803</t>
  </si>
  <si>
    <t>https://journal.archaeology.nsc.ru/jour/article/download/1569/889</t>
  </si>
  <si>
    <t>https://journal.archaeology.nsc.ru/jour/article/viewFile/379/519</t>
  </si>
  <si>
    <t>https://journal.archaeology.nsc.ru/jour/article/download/768/678</t>
  </si>
  <si>
    <t>https://journal.archaeology.nsc.ru/jour/article/download/275/360</t>
  </si>
  <si>
    <t>https://journal.archaeology.nsc.ru/jour/article/viewFile/275/360</t>
  </si>
  <si>
    <t>https://www.gsk.com/media/4939/q2-2018-pre-announcement-aide-memoire.pdf</t>
  </si>
  <si>
    <t>https://www.gsk.com/media/3811/2017-q2-pre-announcement-aide-memoire.pdf</t>
  </si>
  <si>
    <t>https://www.gsk.com/media/2192/2016-q1-pre-announcement-aide-memoire.pdf</t>
  </si>
  <si>
    <t>https://www.gsk.com/media/10609/getting-ahead-of-hiv-together-transcript.pdf</t>
  </si>
  <si>
    <t>https://www.gsk.com/media/3591/bangladesh-q1-report-2016.pdf</t>
  </si>
  <si>
    <t>https://www.gsk.com/media/1604/question_05_2004.pdf</t>
  </si>
  <si>
    <t>https://www.gsk.com/media/5724/requisitioning-a-resolution-at-a-gsk-agm-2020.pdf</t>
  </si>
  <si>
    <t>https://www.gsk.com/media/8159/ssl-intro-to-gsk-master-sw-29-nov-show-file.pdf</t>
  </si>
  <si>
    <t>https://www.gsk.com/media/8160/gsk-consumerhealthcare.pdf</t>
  </si>
  <si>
    <t>https://www.gsk.com/media/2198/q2-2016-pre-announcement-aide-memoire.pdf</t>
  </si>
  <si>
    <t>https://www.gsk.com/media/10006/20-f-2022-amendment-1.pdf</t>
  </si>
  <si>
    <t>https://www.gsk.com/media/8148/consumer-healthcare-update-analyst-call-slides.pdf</t>
  </si>
  <si>
    <t>https://www.gsk.com/media/4432/gsk-consumerhealthcare.pdf</t>
  </si>
  <si>
    <t>https://www.gsk.com/media/1510/copd-infographic.pdf</t>
  </si>
  <si>
    <t>https://www.gsk.com/media/5606/q2-2019-pre-announcement-aide-memoire.pdf</t>
  </si>
  <si>
    <t>https://www.gsk.com/media/4795/q1-2018-pre-announcement-aide-memoire.pdf</t>
  </si>
  <si>
    <t>https://www.gsk.com/media/4771/20-fa-amendment-no1-2017.pdf</t>
  </si>
  <si>
    <t>https://www.gsk.com/media/2131/q4-2013-pre-announcement-aide-memoire.pdf</t>
  </si>
  <si>
    <t>https://www.gsk.com/media/5958/q1-2020-results-transcript.pdf</t>
  </si>
  <si>
    <t>https://www.gsk.com/media/8187/gsk-consumerhealthcare.pdf</t>
  </si>
  <si>
    <t>https://www.kazminerals.com/media/21209/kaz-minerals-investor-presentation-july-2020-final.pdf</t>
  </si>
  <si>
    <t>https://www.kazminerals.com/media/21866/kaz-minerals-investor-presentation-jan-2021-final.pdf</t>
  </si>
  <si>
    <t>https://www.kazminerals.com/media/9507/kaz-minerals-q3-presentation-v3-24-oct-2018.pdf</t>
  </si>
  <si>
    <t>https://www.kazminerals.com/media/14348/investor-presentation-june.pdf</t>
  </si>
  <si>
    <t>https://www.kazminerals.com/media/2868/kaz-minerals-investor-presentation-sept-2017-website.pdf</t>
  </si>
  <si>
    <t>https://www.kazminerals.com/media/11246/kaz-minerals-q4-presentation-24-jan-2018.pdf</t>
  </si>
  <si>
    <t>https://www.kazminerals.com/media/4817/kaz-minerals-investor-presentation-jan-2018.pdf</t>
  </si>
  <si>
    <t>https://www.kazminerals.com/media/6775/investor-presentation-q1-2018.pdf</t>
  </si>
  <si>
    <t>https://www.kazminerals.com/media/2837/kaz-minerals-group-presentation-100516.pdf</t>
  </si>
  <si>
    <t>https://www.gsk.com/media/3665/bangladesh-financial-statement-for-q1-2017.pdf</t>
  </si>
  <si>
    <t>https://www.gsk.com/media/2577/annual-general-meeting-aw.pdf</t>
  </si>
  <si>
    <t>https://www.gsk.com/media/8141/gsk-165-anti-gm-csf-antibody-transcript.pdf</t>
  </si>
  <si>
    <t>https://www.gsk.com/media/7038/speaker-biographies.pdf</t>
  </si>
  <si>
    <t>https://www.gsk.com/media/8197/randd-day-ceo-introduction.pdf</t>
  </si>
  <si>
    <t>https://www.gsk.com/media/5107/consumer-healthcare-investor-event-transcript-sept-2018.pdf</t>
  </si>
  <si>
    <t>https://www.gsk.com/media/8118/bernstein-june-2019-tobias-slides.pdf</t>
  </si>
  <si>
    <t>https://www.gsk.com/media/2063/q3-2010-analyst-presentation.pdf</t>
  </si>
  <si>
    <t>https://www.gsk.com/media/9319/consumer-healthcare-update-analyst-call-slides-1.pdf</t>
  </si>
  <si>
    <t>https://www.gsk.com/media/7061/qa-transcript.pdf</t>
  </si>
  <si>
    <t>https://www.kazminerals.com/media/18598/kaz-minerals-investor-presentation-nov-19.pdf</t>
  </si>
  <si>
    <t>https://www.kazminerals.com/media/21800/kaz-minerals-investor-presentation-q3-oct-20-final.pdf</t>
  </si>
  <si>
    <t>https://www.kazminerals.com/media/21915/kaz-minerals-fy2020-results-final.pdf</t>
  </si>
  <si>
    <t>https://www.kazminerals.com/media/18760/kaz-minerals-investor-presentation-q4-update-january-20-final.pdf</t>
  </si>
  <si>
    <t>https://www.kazminerals.com/media/5004/kaz-minerals-investor-presentation-jan-2018.pdf</t>
  </si>
  <si>
    <t>https://www.kazminerals.com/media/7927/investor-presentation-july-2018-final.pdf</t>
  </si>
  <si>
    <t>https://www.kazminerals.com/media/2834/site-visit-presentation-vfinal-010615.pdf</t>
  </si>
  <si>
    <t>https://www.kazminerals.com/media/8049/kaz-minerals-bamiskaya-2-aug-18.pdf</t>
  </si>
  <si>
    <t>https://www.kazminerals.com/media/20276/kaz-minerals-investor-presentation-may-2020.pdf</t>
  </si>
  <si>
    <t>https://www.gsk.com/media/7653/q1-2022-results-transcript.pdf</t>
  </si>
  <si>
    <t>https://www.gsk.com/media/7529/sweden-patient-funding-2021-t3.pdf</t>
  </si>
  <si>
    <t>https://www.gsk.com/media/7924/gsk-investoreducation-5apr22_transcript.pdf</t>
  </si>
  <si>
    <t>https://www.gsk.com/media/8322/cowen-healthcare-conference-julian-heslp-cfp.pdf</t>
  </si>
  <si>
    <t>https://www.gsk.com/media/8086/cab-la-for-prep-call-transcript.pdf</t>
  </si>
  <si>
    <t>https://www.gsk.com/media/8989/haleon-capital-markets-day-full-transcript.pdf</t>
  </si>
  <si>
    <t>https://www.gsk.com/media/9984/requisitioning-a-resolution-at-a-gsk-agm-2023.pdf</t>
  </si>
  <si>
    <t>https://www.gsk.com/media/8174/2016-gsk-vaccines-meet-the-management-slides.pdf</t>
  </si>
  <si>
    <t>https://www.gsk.com/media/8024/annual-report-2000.pdf</t>
  </si>
  <si>
    <t>https://www.gsk.com/media/2655/gold-man-sachs-seminar-on-hic-and-viiv-healtcare-transcript.pdf</t>
  </si>
  <si>
    <t>https://www.kazminerals.com/media/1760/kaz-minerals-baml-presentation-may-2017.pdf</t>
  </si>
  <si>
    <t>https://www.kazminerals.com/media/14950/kaz-minerals-investor-presentation-sep-19.pdf</t>
  </si>
  <si>
    <t>https://www.kazminerals.com/media/2838/kaz-minerals-investor-presentation-031116.pdf</t>
  </si>
  <si>
    <t>https://www.kazminerals.com/media/20197/kaz-minerals-investor-presentation-april-2020.pdf</t>
  </si>
  <si>
    <t>https://www.kazminerals.com/media/18901/notice-of-preliminary-results-feb-2020.pdf</t>
  </si>
  <si>
    <t>https://www.kazminerals.com/media/15443/kaz_minerals_half_year_results_h1_2019_v2.pdf</t>
  </si>
  <si>
    <t>https://www.kazminerals.com/media/21366/kaz-minerals-half-year-results-h1-2020-final.pdf</t>
  </si>
  <si>
    <t>https://www.kazminerals.com/media/13153/investor-presentation-april-q1-final.pdf</t>
  </si>
  <si>
    <t>https://www.gsk.com/media/2098/q2-2012-analyst-presentation-bandw-for-printing.pdf</t>
  </si>
  <si>
    <t>https://www.gsk.com/media/7352/2021-q4-pre-announcement-aide-memoire.pdf</t>
  </si>
  <si>
    <t>https://www.gsk.com/media/6791/requisitioning-a-resolution-at-a-gsk-agm-2021.pdf</t>
  </si>
  <si>
    <t>https://www.gsk.com/media/9848/fy-2022-results-infographic.pdf</t>
  </si>
  <si>
    <t>https://www.gsk.com/media/9005/haleon-capital-markets-day-agenda.pdf</t>
  </si>
  <si>
    <t>https://www.gsk.com/media/2107/q4-2012-results-analyst-presentation-colour.pdf</t>
  </si>
  <si>
    <t>https://www.gsk.com/media/9237/gsk-ch-haleon-cmd-28-feb-agenda.pdf</t>
  </si>
  <si>
    <t>https://www.gsk.com/media/2130/q4-2013-analyst-presentation-transcript.pdf</t>
  </si>
  <si>
    <t>https://www.gsk.com/media/7974/gsk-hiv-event-transcript-29nov21.pdf</t>
  </si>
  <si>
    <t>https://www.gsk.com/media/3462/q4-2016-analysts-call-transcript.pdf</t>
  </si>
  <si>
    <t>https://www.kazminerals.com/media/21504/kaz-minerals-investor-presentation-sep-20.pdf</t>
  </si>
  <si>
    <t>https://www.kazminerals.com/media/8044/kaz-minerals-acquisition-of-baimskaya-2-aug-18.pdf</t>
  </si>
  <si>
    <t>https://www.kazminerals.com/media/21808/kaz-minerals-investor-presentation-oct-20-russian-version-final.pdf</t>
  </si>
  <si>
    <t>https://www.kazminerals.com/media/19195/kaz-minerals-fy2019-results-final.pdf</t>
  </si>
  <si>
    <t>https://www.kazminerals.com/media/21913/notice-of-preliminary-results-february-2021.pdf</t>
  </si>
  <si>
    <t>https://www.kazminerals.com/media/9876/kaz-minerals-fy-2018-results-final.pdf</t>
  </si>
  <si>
    <t>https://www.kazminerals.com/media/5493/kaz-minerals-fy-2017-results-final.pdf</t>
  </si>
  <si>
    <t>https://www.kazminerals.com/media/2867/kaz-minerals-investor-presentation-june-2017-1.pdf</t>
  </si>
  <si>
    <t>https://www.kazminerals.com/media/11822/kaz-minerals-fy-2018-results-final.pdf</t>
  </si>
  <si>
    <t>https://www.kazminerals.com/media/5813/bmo-conference-presentation-220218.pdf</t>
  </si>
  <si>
    <t>https://www.gsk.com/media/4613/final-jp-morgan-qa-transcript-jan-9-2018-jrm-edits.pdf</t>
  </si>
  <si>
    <t>https://www.gsk.com/media/8142/consumer-healthcare-investor-event-slides-sept-2018.pdf</t>
  </si>
  <si>
    <t>https://www.gsk.com/media/6806/2021-q1-pre-announcement-aide-memoire.pdf</t>
  </si>
  <si>
    <t>https://www.gsk.com/media/8862/formation-of-new-consumer-healthcare-jv-transcript.pdf</t>
  </si>
  <si>
    <t>https://www.gsk.com/media/8032/gsk-rsv-transcript-27oct20-final.pdf</t>
  </si>
  <si>
    <t>https://www.gsk.com/media/2691/annual-report-2010.pdf</t>
  </si>
  <si>
    <t>https://www.gsk.com/media/2134/q3-2013-pre-announcement-aide-memoire.pdf</t>
  </si>
  <si>
    <t>https://www.gsk.com/media/8143/consumer-healthcare-investor-event-transcript-sept-2018.pdf</t>
  </si>
  <si>
    <t>https://www.gsk.com/media/1482/emma-walmsley-investor-event-transcript.pdf</t>
  </si>
  <si>
    <t>https://www.gsk.com/media/8120/gsk-viiv-healthcare-ir-call-30-april-2019.pdf</t>
  </si>
  <si>
    <t>https://www.kazminerals.com/media/22605/q3-2022-production-report-final.pdf</t>
  </si>
  <si>
    <t>https://www.kazminerals.com/media/3451/kaz-minerals-half-year-results-h1-2015-presentation-rus-final.pdf</t>
  </si>
  <si>
    <t>https://www.kazminerals.com/media/17039/aktogay-sulphide-flowsheet.pdf</t>
  </si>
  <si>
    <t>https://www.kazminerals.com/media/19284/kaz-minerals-bmo-metalsmining-conference-feb-2020-2102-final.pdf</t>
  </si>
  <si>
    <t>https://www.kazminerals.com/media/3450/kaz-minerals-fy-2016-results-presentation-final_rus-23-feb-2017.pdf</t>
  </si>
  <si>
    <t>https://www.kazminerals.com/media/22429/q2-2022-production-report-final.pdf</t>
  </si>
  <si>
    <t>https://www.kazminerals.com/media/15456/kaz-minerals-half-year-results-h1-2019-final.pdf</t>
  </si>
  <si>
    <t>https://www.kazminerals.com/media/11827/kaz-minerals-fy-2018-results-final.pdf</t>
  </si>
  <si>
    <t>https://www.gsk.com/media/6197/q3-2020-results-transcript.pdf</t>
  </si>
  <si>
    <t>https://www.gsk.com/media/2605/bank-of-america-healthcare-conderence.pdf</t>
  </si>
  <si>
    <t>https://www.gsk.com/media/6183/gsk-rsv-transcript-27oct20-final.pdf</t>
  </si>
  <si>
    <t>https://www.gsk.com/media/3234/assurance-statement-2014.pdf</t>
  </si>
  <si>
    <t>https://www.gsk.com/media/8161/emma-walmsley-key-priorities.pdf</t>
  </si>
  <si>
    <t>https://www.gsk.com/media/2643/cowen-healthcare-conference-julian-heslp-cfp.pdf</t>
  </si>
  <si>
    <t>https://www.gsk.com/media/5175/bangladesh-q3-report-2018.pdf</t>
  </si>
  <si>
    <t>https://www.gsk.com/media/5124/q3-2018-pre-announcement-aide-memoire.pdf</t>
  </si>
  <si>
    <t>https://www.gsk.com/media/6074/2020-half-year-results-and-interim-management-report-glaxosmithkline-capital-plc.pdf</t>
  </si>
  <si>
    <t>https://www.gsk.com/media/4492/citi-conference-axel-hoos-fireside-chat-transcript-dec-2017.pdf</t>
  </si>
  <si>
    <t>https://www.cba.am/Storage/AM/downloads/press-release/FPAS-Mark-II-Presentation.pdf</t>
  </si>
  <si>
    <t>https://www.cba.am/EN/pperiodicals/Annual_Report_2022.pdf</t>
  </si>
  <si>
    <t>https://www.cba.am/EN/panalyticalmaterialsresearches/FPAS_Mark_II_Better_Work-Life_Balance_Issues.pdf</t>
  </si>
  <si>
    <t>https://www.cba.am/EN/pmessagesannouncements/Transparency_Report_Q1_2024_Eng.pdf</t>
  </si>
  <si>
    <t>https://www.cba.am/EN/pperiodicals/Financial%20system%202017.pdf</t>
  </si>
  <si>
    <t>https://www.cba.am/Storage/EN/publications/DVQ/Monetary%20overview_IV.2021.pdf</t>
  </si>
  <si>
    <t>https://www.cba.am/Storage/EN/publications/statistics/monetary_stat_manual/introduction.pdf</t>
  </si>
  <si>
    <t>https://www.cba.am/EN/pmessagesannouncements/Minutes%20December%202019.pdf</t>
  </si>
  <si>
    <t>https://www.cba.am/EN/pmessagesannouncements/Minutes%20August%202018.pdf</t>
  </si>
  <si>
    <t>https://pureadmin.qub.ac.uk/ws/portalfiles/portal/217868772/Crone_CABS_LTSE_2020_NPP.pdf</t>
  </si>
  <si>
    <t>https://pureadmin.qub.ac.uk/ws/portalfiles/portal/15482673/Behind_the_Headlines_Printed_Summary_Report.pdf</t>
  </si>
  <si>
    <t>https://pureadmin.qub.ac.uk/ws/portalfiles/portal/169232614/Understanding_and_addressing_ASB.pdf</t>
  </si>
  <si>
    <t>https://pureadmin.qub.ac.uk/ws/portalfiles/portal/15375244/Reflexivity_Paper.pdf</t>
  </si>
  <si>
    <t>https://pureadmin.qub.ac.uk/ws/files/13808523/Research_with_children_methodological_issues_and_innovative_techniques.pdf</t>
  </si>
  <si>
    <t>https://pureadmin.qub.ac.uk/ws/files/120352496/Final_Online_Communication_Social_Media_and_Adolescent_Wellbeing.pdf</t>
  </si>
  <si>
    <t>https://pureadmin.qub.ac.uk/ws/portalfiles/portal/121559349/Kidney_Stones_Case_Study_REVISION_2_1_.pdf</t>
  </si>
  <si>
    <t>https://pureadmin.qub.ac.uk/ws/portalfiles/portal/527834107/Suicide_risk_following_ED_presentation.pdf</t>
  </si>
  <si>
    <t>https://pureadmin.qub.ac.uk/ws/portalfiles/portal/112387464/Peace_Building_and_Conflict_Transformation.pdf</t>
  </si>
  <si>
    <t>https://pureadmin.qub.ac.uk/ws/files/148006754/Journal_of_Clinical_Nursing_compassionate_person_centred_care_Final_2015.pdf</t>
  </si>
  <si>
    <t>https://www.kazminerals.com/media/2824/investor-presentation-restructure-230714.pdf</t>
  </si>
  <si>
    <t>https://www.kazminerals.com/media/2658/shareholder_circular_english_2014.pdf</t>
  </si>
  <si>
    <t>https://www.kazminerals.com/media/5154/notice-of-preliminary-results.pdf</t>
  </si>
  <si>
    <t>https://www.kazminerals.com/media/11544/notice-of-preliminary-results-rns_.pdf</t>
  </si>
  <si>
    <t>https://www.kazminerals.com/media/4120/aktogay-expansion-21-dec-17.pdf</t>
  </si>
  <si>
    <t>https://www.kazminerals.com/media/21866/kaz-minerals-investor-presentation-jan-2021-final.pdf?source=content_type%3Areact%7Cfirst_level_url%3Aarticle%7Csection%3Amain_content%7Cbutton%3Abody_link</t>
  </si>
  <si>
    <t>https://www.kazminerals.com/media/8294/kaz-minerals-hy-2018-results-slides-16-aug-2018-website.pdf</t>
  </si>
  <si>
    <t>https://www.gsk.com/media/1480/abbas-hussain-investor-event-transcript.pdf</t>
  </si>
  <si>
    <t>https://www.gsk.com/media/7638/q1-2022-results-infographic.pdf</t>
  </si>
  <si>
    <t>https://www.gsk.com/media/6636/esg-performance-summary-2020.pdf</t>
  </si>
  <si>
    <t>https://www.gsk.com/media/8162/simon-dingemans-q2-and-financial-outlook.pdf</t>
  </si>
  <si>
    <t>https://www.gsk.com/media/8152/final-jp-morgan-qa-transcript-jan-9-2018-jrm-edits.pdf</t>
  </si>
  <si>
    <t>https://www.gsk.com/media/5670/bangladesh-q2-report-2019.pdf</t>
  </si>
  <si>
    <t>https://www.gsk.com/media/2206/q3-2016-results-announcement.pdf</t>
  </si>
  <si>
    <t>https://www.gsk.com/media/8219/emma-walmsley-investor-event-transcript.pdf</t>
  </si>
  <si>
    <t>https://www.gsk.com/media/5042/bangladesh-q2-report-2018.pdf</t>
  </si>
  <si>
    <t>https://www.gsk.com/media/6064/q2-2020-results-announcement.pdf</t>
  </si>
  <si>
    <t>https://www.cba.am/EN/lalaws/Law_on_e_docs_and%20_e_signatures.pdf</t>
  </si>
  <si>
    <t>https://www.cba.am/EN/pperiodicals/Financial%20system%202016.pdf</t>
  </si>
  <si>
    <t>https://www.cba.am/Storage/AM/downloads/finstability/Presentation27.10.22.pdf</t>
  </si>
  <si>
    <t>https://www.cba.am/Storage/AM/downloads/finstability/Presentation%2026.07.21.PDF</t>
  </si>
  <si>
    <t>https://www.cba.am/Storage/AM/downloads/finstability/FSR_02.05.2022_Presentation.pdf</t>
  </si>
  <si>
    <t>https://www.cba.am/EN/lalaws/8-Law%20on%20accounting.pdf</t>
  </si>
  <si>
    <t>https://www.cba.am/Storage/AM/downloads/finstability/Presentation-2022.4.pdf</t>
  </si>
  <si>
    <t>https://www.cba.am/Storage/EN/publications/statistics/monetary_stat_manual/reflection.pdf</t>
  </si>
  <si>
    <t>https://www.cba.am/Storage/AM/downloads/finstability/Presentation_2023Q1.pdf</t>
  </si>
  <si>
    <t>https://www.cba.am/Storage/EN/publications/statistics/monetary_stat_manual/appendix.pdf</t>
  </si>
  <si>
    <t>https://pureadmin.qub.ac.uk/ws/portalfiles/portal/188420033/CORE_Paper_2019.pdf</t>
  </si>
  <si>
    <t>https://pureadmin.qub.ac.uk/ws/files/138697465/The_role_of_the_project_manager_in_relationship_management.pdf</t>
  </si>
  <si>
    <t>https://pureadmin.qub.ac.uk/ws/portalfiles/portal/181934228/Assessment_Guide.pdf</t>
  </si>
  <si>
    <t>https://pureadmin.qub.ac.uk/ws/portalfiles/portal/315636005/Nursing1.pdf</t>
  </si>
  <si>
    <t>https://pureadmin.qub.ac.uk/ws/portalfiles/portal/181776919/ijpmh_raft1003.pdf</t>
  </si>
  <si>
    <t>https://pureadmin.qub.ac.uk/ws/files/17369087/Research_review_impact_of_domestic_violence_on_children.pdf</t>
  </si>
  <si>
    <t>https://pureadmin.qub.ac.uk/ws/portalfiles/portal/140214278/Teacher_perceptions_of_the_impact_of_peer_learning_in_their_classrooms.pdf</t>
  </si>
  <si>
    <t>https://pureadmin.qub.ac.uk/ws/portalfiles/portal/218178658/09171362.pdf</t>
  </si>
  <si>
    <t>https://pureadmin.qub.ac.uk/ws/portalfiles/portal/284853185/1_s2.0_S2666144621000137_main.pdf</t>
  </si>
  <si>
    <t>https://pureadmin.qub.ac.uk/ws/files/123576127/NOMA_PRS_20161213_.pdf</t>
  </si>
  <si>
    <t>https://www.kazminerals.com/media/22716/aktogay-sulphide-flowsheet.pdf</t>
  </si>
  <si>
    <t>https://www.kazminerals.com/media/8056/kaz-minerals-acquisition-of-baimskaya-kaz_020818.pdf</t>
  </si>
  <si>
    <t>https://www.kazminerals.com/media/21191/notice-of-2020-half-yearly-results-website-ready.pdf</t>
  </si>
  <si>
    <t>https://www.kazminerals.com/media/17044/bozshakol-flowsheet.pdf</t>
  </si>
  <si>
    <t>https://www.kazminerals.com/umbraco/Surface/MediaDownload/Download?file=3760</t>
  </si>
  <si>
    <t>https://www.kazminerals.com/media/22719/bozshakol-flowsheet.pdf</t>
  </si>
  <si>
    <t>https://www.kazminerals.com/umbraco/Surface/MediaDownload/Download?file=19870</t>
  </si>
  <si>
    <t>https://www.gsk.com/media/11037/requisitioning-a-resolution-at-gsk-agm-2024.pdf</t>
  </si>
  <si>
    <t>https://www.gsk.com/media/9619/gsk-investor-science-event-21oct22-transcript.pdf</t>
  </si>
  <si>
    <t>https://www.gsk.com/media/5663/q2-2019-results-announcement.pdf?source=news_body_link</t>
  </si>
  <si>
    <t>https://www.gsk.com/media/2091/q4-2011-restated-quarterly-product-analysis.pdf</t>
  </si>
  <si>
    <t>https://www.gsk.com/media/7939/half-year-results-glaxosmithkline-capital-plc-2014.pdf</t>
  </si>
  <si>
    <t>https://www.gsk.com/media/8246/late-stage-pipeline-review-2013.pdf</t>
  </si>
  <si>
    <t>https://www.gsk.com/media/8217/abbas-hussain-investor-event-transcript.pdf</t>
  </si>
  <si>
    <t>https://www.gsk.com/media/8069/annual-report-2010.pdf</t>
  </si>
  <si>
    <t>https://www.gsk.com/media/3891/investor-event-full-transcript.pdf</t>
  </si>
  <si>
    <t>https://www.gsk.com/media/5246/formation-of-new-consumer-healthcare-jv-slides.pdf?source=content_type%3Areact%7Cfirst_level_url%3Aarticle%7Csection%3Amain_content%7Cbutton%3Abody_link</t>
  </si>
  <si>
    <t>https://www.cba.am/EN/laregulations/Resolution_385N.pdf</t>
  </si>
  <si>
    <t>https://www.cba.am/EN/laregulations/Regulation_13.pdf</t>
  </si>
  <si>
    <t>https://www.cba.am/Storage/AM/downloads/finstability/CCyB_presentation_2023Q4.pdf</t>
  </si>
  <si>
    <t>https://www.cba.am/Storage/EN/publications/Gnach/Monetary%20overview_III_2022.pdf</t>
  </si>
  <si>
    <t>https://www.cba.am/Storage/AM/downloads/press-release/CBMMW_2019_Program%20-%20final.pdf</t>
  </si>
  <si>
    <t>https://www.cba.am/Storage/EN/FDK/IntergovernmentalCommission/IAC%20Reports%202017-2019_eng.pdf</t>
  </si>
  <si>
    <t>https://www.cba.am/Storage/AM/downloads/finstability/Presentation_25.04.22.pdf</t>
  </si>
  <si>
    <t>https://www.cba.am/Storage/AM/downloads/finstability/Presentation_2023Q3.pdf</t>
  </si>
  <si>
    <t>https://www.cba.am/EN/lalaws/Banks_and_banking_law.pdf</t>
  </si>
  <si>
    <t>https://pureadmin.qub.ac.uk/ws/files/169349945/RV_Poster_Presentation.pdf</t>
  </si>
  <si>
    <t>https://pureadmin.qub.ac.uk/ws/files/92137087/Porous_materials.pdf</t>
  </si>
  <si>
    <t>https://pureadmin.qub.ac.uk/ws/files/519425606/ESOT_Congress_Poster_Presentation_Helen_Noble.pdf</t>
  </si>
  <si>
    <t>https://pureadmin.qub.ac.uk/ws/portalfiles/portal/214131767/Chong_Reinders_in_press_for_QUB.pdf</t>
  </si>
  <si>
    <t>https://pureadmin.qub.ac.uk/ws/portalfiles/portal/9747851/Human_resource_management_practices_in_the_multinational_company.pdf</t>
  </si>
  <si>
    <t>https://pureadmin.qub.ac.uk/ws/portalfiles/portal/250923465/Arnott_PHD_Thesis_corrected.pdf</t>
  </si>
  <si>
    <t>https://pureadmin.qub.ac.uk/ws/portalfiles/portal/136995509/Client_predictors_the_alliance_in_acomplex_trauma_PURE.pdf</t>
  </si>
  <si>
    <t>https://pureadmin.qub.ac.uk/ws/files/138021794/Manuscript_SABR_Dose_Constraints_FINAL_for_PURE.pdf</t>
  </si>
  <si>
    <t>https://pureadmin.qub.ac.uk/ws/portalfiles/portal/518932675/Effects_of_contingent_and_noncontingent_reinforcement_on_the_emotional_behavior_of_domestic_dogs_Canis_familiaris_.pdf</t>
  </si>
  <si>
    <t>https://pureadmin.qub.ac.uk/ws/portalfiles/portal/14268807/Towards_a_Critical_Ecology_of_Child_Development._accepted_changes.pdf</t>
  </si>
  <si>
    <t>https://www.gsk.com/media/4822/bangladesh-q1-2018.pdf</t>
  </si>
  <si>
    <t>https://www.gsk.com/media/3856/glaxosmithkline-bangladesh-limited-30-june-2017.pdf</t>
  </si>
  <si>
    <t>https://www.gsk.com/media/7593/gsk_investoreducationevent_20220405.pdf</t>
  </si>
  <si>
    <t>https://www.gsk.com/media/2546/full-year-2015-pre-announcement-aide-memoire.pdf</t>
  </si>
  <si>
    <t>https://www.gsk.com/media/2891/half-year-results-glaxosmithkline-capital-plc-2013.pdf</t>
  </si>
  <si>
    <t>https://www.gsk.com/media/1443/randd-day-ceo-introduction.pdf</t>
  </si>
  <si>
    <t>https://www.gsk.com/media/2140/q1-2014-pre-announcement-aide-memoire.pdf</t>
  </si>
  <si>
    <t>https://www.gsk.com/media/3654/gsk-makes-change-to-financial-reporting-framework-11-april-2017.pdf</t>
  </si>
  <si>
    <t>https://www.gsk.com/media/5799/gsk-amr-benchmark-scorecard.pdf</t>
  </si>
  <si>
    <t>https://www.gsk.com/media/2148/q2-2014-pre-announcement-aide-memoire.pdf</t>
  </si>
  <si>
    <t>https://www.cba.am/EN/pmessagesannouncements/Minutes%20May%202011.pdf</t>
  </si>
  <si>
    <t>https://www.cba.am/EN/laregulations/Regulation_33.pdf</t>
  </si>
  <si>
    <t>https://www.cba.am/Storage/EN/currency/Amsagir-2014%20Eng.pdf</t>
  </si>
  <si>
    <t>https://www.cba.am/EN/pmessagesannouncements/Minutes%20March%202013.pdf</t>
  </si>
  <si>
    <t>https://www.cba.am/EN/pmessagesannouncements/Minutes%20November%202018.pdf</t>
  </si>
  <si>
    <t>https://www.cba.am/EN/pmessagesannouncements/Minutes%20December%202009.pdf</t>
  </si>
  <si>
    <t>https://www.cba.am/EN/pmessagesannouncements/Minutes%20June%202013.pdf</t>
  </si>
  <si>
    <t>https://www.cba.am/EN/laregulations/Regulation_4.08.pdf</t>
  </si>
  <si>
    <t>https://www.cba.am/Storage/EN/finstability/CCyB_presentation_2023Q4_ENG.pdf</t>
  </si>
  <si>
    <t>https://pureadmin.qub.ac.uk/ws/files/8588065/The_Emotional_Paradoxes_of_Adverse_Possession.pdf</t>
  </si>
  <si>
    <t>https://pureadmin.qub.ac.uk/ws/portalfiles/portal/126780610/EBNBiasFINALJuly2014.pdf</t>
  </si>
  <si>
    <t>https://pureadmin.qub.ac.uk/ws/files/356492085/UAV_aided_Aerial_Reconfigurable_Intelligent_Surface_Communications_with_Massive_MIMO_System.pdf</t>
  </si>
  <si>
    <t>https://pureadmin.qub.ac.uk/ws/files/530590948/Belluigi_AfSAI_2023_paper_presentation_notes_9_Nov_2023.pdf</t>
  </si>
  <si>
    <t>https://pureadmin.qub.ac.uk/ws/files/158998723/KL_s_presentation_for_EUSARF2018.1.pdf</t>
  </si>
  <si>
    <t>https://pureadmin.qub.ac.uk/ws/files/134160504/Incidence_of_AAC_final_Revised_23_06_17_with_accepted_changes.pdf</t>
  </si>
  <si>
    <t>https://pureadmin.qub.ac.uk/ws/files/241379973/Revised_Manuscript_Pharmacoeconomics_clean_1_.pdf</t>
  </si>
  <si>
    <t>https://pureadmin.qub.ac.uk/ws/files/212736854/15_minute_consultation_revision_clean_copy.pdf</t>
  </si>
  <si>
    <t>https://pureadmin.qub.ac.uk/ws/files/183790903/Frostyreception.pdf</t>
  </si>
  <si>
    <t>https://pureadmin.qub.ac.uk/ws/files/249769241/ethnicity_27_09_21.pdf</t>
  </si>
  <si>
    <t>https://www.gsk.com/media/9320/gsk-consumer-healthcare-update-transcript-27mar18-1.pdf</t>
  </si>
  <si>
    <t>https://www.gsk.com/media/8157/citi-conference-axel-hoos-fireside-chat-transcript-dec-2017.pdf</t>
  </si>
  <si>
    <t>https://www.gsk.com/media/4174/q3-2017-results-transcript.pdf</t>
  </si>
  <si>
    <t>https://www.gsk.com/media/3348/novartis-transaction-analyst-investor-teleconf-transcript.pdf</t>
  </si>
  <si>
    <t>https://www.gsk.com/media/9650/q3-2022-results-transcript.pdf</t>
  </si>
  <si>
    <t>https://www.gsk.com/media/8149/gsk-consumer-healthcare-update-transcript-27mar18.pdf</t>
  </si>
  <si>
    <t>https://www.gsk.com/media/8998/delivering-attractive-growth-across-the-regions-emea-latam-transcript.pdf</t>
  </si>
  <si>
    <t>https://www.gsk.com/media/8072/annual-report-2011.pdf</t>
  </si>
  <si>
    <t>https://www.gsk.com/media/5403/q1-2019-pre-announcement-aide-memoire.pdf</t>
  </si>
  <si>
    <t>https://www.gsk.com/media/8236/jpmorgan-healthcare-conference-2014-transcript-qa.pdf</t>
  </si>
  <si>
    <t>https://www.cba.am/EN/pmessagesannouncements/Minutes%20February%202017.pdf</t>
  </si>
  <si>
    <t>https://www.cba.am/Storage/EN/FDK/Annual%20Reports/fmc_annual_report_2008_eng.pdf</t>
  </si>
  <si>
    <t>https://www.cba.am/EN/pmessagesannouncements/Minutes%20April%202010.pdf</t>
  </si>
  <si>
    <t>https://www.cba.am/EN/pmessagesannouncements/Minutes%20June%202011.pdf</t>
  </si>
  <si>
    <t>https://www.cba.am/EN/pmessagesannouncements/Minutes%20February%202012.pdf</t>
  </si>
  <si>
    <t>https://www.cba.am/EN/pmessagesannouncements/Minutes%20June%202016.pdf</t>
  </si>
  <si>
    <t>https://www.cba.am/EN/pmessagesannouncements/Minutes%20June%202019.pdf</t>
  </si>
  <si>
    <t>https://pureadmin.qub.ac.uk/ws/files/120687970/Responding_to_Social_Pathologies_in_Social_Work.pdf</t>
  </si>
  <si>
    <t>https://pureadmin.qub.ac.uk/ws/portalfiles/portal/217930555/Pafi_Flannery_Murtagh_PURE.pdf</t>
  </si>
  <si>
    <t>https://pureadmin.qub.ac.uk/ws/files/153825690/QuPath_validation_M_Loughrey.pdf</t>
  </si>
  <si>
    <t>https://pureadmin.qub.ac.uk/ws/portalfiles/portal/214133947/Exploring_parental_attitudes_and_practices_during_complementary_feeding.pdf</t>
  </si>
  <si>
    <t>https://pureadmin.qub.ac.uk/ws/portalfiles/portal/313979789/Autoethnography.pdf</t>
  </si>
  <si>
    <t>https://pureadmin.qub.ac.uk/ws/files/147669984/OAC_traditional_risk_prediction_FINAL.pdf</t>
  </si>
  <si>
    <t>https://pureadmin.qub.ac.uk/ws/files/229113925/Integrative.pdf</t>
  </si>
  <si>
    <t>https://pureadmin.qub.ac.uk/ws/files/18190585/Non_governmental_Organizational_Accountability.pdf</t>
  </si>
  <si>
    <t>https://pureadmin.qub.ac.uk/ws/portalfiles/portal/153662440/Ireland_and_Irishness_The_Contextuality_of_Postcolonial_Identity.pdf</t>
  </si>
  <si>
    <t>https://pureadmin.qub.ac.uk/ws/files/137600015/Narrative_and_Interpretation_on_Twitter_accepted.pdf</t>
  </si>
  <si>
    <t>https://www.gsk.com/media/7935/half-year-results-glaxosmithkline-capital-plc-2016.pdf</t>
  </si>
  <si>
    <t>https://www.gsk.com/media/3594/bangladesh-q3-report-2016.pdf</t>
  </si>
  <si>
    <t>https://www.gsk.com/media/2696/annual-report-2011.pdf</t>
  </si>
  <si>
    <t>https://www.gsk.com/media/1638/question_02.pdf</t>
  </si>
  <si>
    <t>https://www.gsk.com/media/8227/bank-of-america-healthcare-conderence.pdf</t>
  </si>
  <si>
    <t>https://www.gsk.com/media/8201/randd-day-pharma-session-2.pdf</t>
  </si>
  <si>
    <t>https://www.gsk.com/media/9301/220704ram-a-gsk-general-meeting-results-announcement.pdf</t>
  </si>
  <si>
    <t>https://www.gsk.com/media/7937/half-year-results-glaxosmithkline-capital-plc-2015.pdf</t>
  </si>
  <si>
    <t>https://www.gsk.com/media/5257/q4-2018-pre-announcement-aide-memoire.pdf</t>
  </si>
  <si>
    <t>https://www.gsk.com/media/9000/committed-to-delivering-attractive-and-sustainable-growth-maximising-shareholder-value-transcript.pdf</t>
  </si>
  <si>
    <t>https://www.cba.am/Storage/EN/publications/statistics/monetary_stat_manual/class.pdf</t>
  </si>
  <si>
    <t>https://www.cba.am/EN/pmessagesannouncements/Minutes%20December%202011.pdf</t>
  </si>
  <si>
    <t>https://www.cba.am/EN/pmessagesannouncements/Minutes_June_2023.pdf</t>
  </si>
  <si>
    <t>https://www.cba.am/EN/pmessagesannouncements/Minutes%20March%202011.pdf</t>
  </si>
  <si>
    <t>https://pureadmin.qub.ac.uk/ws/portalfiles/portal/134852129/Siems_MacSithigh_13July2015_SSRN.pdf</t>
  </si>
  <si>
    <t>https://pureadmin.qub.ac.uk/ws/files/257752439/The_girl_with_the_eyeball_tattoo.pdf</t>
  </si>
  <si>
    <t>https://pureadmin.qub.ac.uk/ws/files/130856045/JPP_APRIL_2017_PottsEtAl.pdf</t>
  </si>
  <si>
    <t>https://pureadmin.qub.ac.uk/ws/files/153662440/Ireland_and_Irishness_The_Contextuality_of_Postcolonial_Identity.pdf</t>
  </si>
  <si>
    <t>https://pureadmin.qub.ac.uk/ws/files/135895169/Hu_Auto_Preprint.pdf</t>
  </si>
  <si>
    <t>https://pureadmin.qub.ac.uk/ws/portalfiles/portal/248082205/TNF_inhibitors_for_the_prevention_of_Alzheimer_s_disease.pdf</t>
  </si>
  <si>
    <t>https://pureadmin.qub.ac.uk/ws/portalfiles/portal/382758311/Exploring_the_acceptability_of_a_social_prescribing_service.pdf</t>
  </si>
  <si>
    <t>https://pureadmin.qub.ac.uk/ws/files/123579748/A_comparison_of_HFrEF_vs_HFpEF_s_clinical_workload_and_cost_in_the_first_year_following_hospitalization_and_enrollment_in_a_disease_management_program..pdf</t>
  </si>
  <si>
    <t>https://www.gsk.com/media/6532/39th-annual-jp-morgan-virtual-healthcare-conference_transcript.pdf</t>
  </si>
  <si>
    <t>https://www.gsk.com/media/5039/q2-2018-results-transcript-part-1.pdf</t>
  </si>
  <si>
    <t>https://www.gsk.com/media/7927/2020-half-year-results-and-interim-management-report-glaxosmithkline-capital-plc.pdf</t>
  </si>
  <si>
    <t>https://www.gsk.com/media/7941/half-year-results-glaxosmithkline-capital-plc-2013.pdf</t>
  </si>
  <si>
    <t>https://www.gsk.com/media/8163/investor-event-full-transcript.pdf</t>
  </si>
  <si>
    <t>https://www.gsk.com/media/2059/q2-2010-restated-quarterly-product-analysis.pdf</t>
  </si>
  <si>
    <t>https://www.gsk.com/media/2909/half-year-results-glaxosmithkline-capital-plc-2016.pdf</t>
  </si>
  <si>
    <t>https://www.gsk.com/media/9324/novartis-transaction-analyst-investor-teleconf-transcript.pdf</t>
  </si>
  <si>
    <t>https://www.gsk.com/media/7931/2018-half-year-results-and-interim-management-report-glaxosmithkline-capital-plc.pdf</t>
  </si>
  <si>
    <t>https://www.gsk.com/media/6068/q2-2020-results-slides.pdf</t>
  </si>
  <si>
    <t>https://www.cba.am/EN/pmessagesannouncements/Minutes%20September%202011.pdf</t>
  </si>
  <si>
    <t>https://www.cba.am/EN/pmessagesannouncements/Minutes%20December%202018.pdf</t>
  </si>
  <si>
    <t>https://www.cba.am/Storage/AM/downloads/FDK/IntergovernmentalCommission/20211018-IC%20Regulation_eng.pdf</t>
  </si>
  <si>
    <t>https://www.cba.am/EN/pmessagesannouncements/Minutes%20April%202011.pdf</t>
  </si>
  <si>
    <t>https://www.cba.am/EN/pmessagesannouncements/Minutes%20August%202012.pdf</t>
  </si>
  <si>
    <t>https://www.cba.am/EN/pmessagesannouncements/Minutes%20November%202009.pdf</t>
  </si>
  <si>
    <t>https://pureadmin.qub.ac.uk/ws/files/120351487/Branding_Strategies_for_HT_Products_Final_Version.pdf</t>
  </si>
  <si>
    <t>https://pureadmin.qub.ac.uk/ws/portalfiles/portal/258061783/je_presentation_9_june_2021_1.pdf</t>
  </si>
  <si>
    <t>https://pureadmin.qub.ac.uk/ws/portalfiles/portal/159713772/Desistance_as_a_Social_Movement.pdf</t>
  </si>
  <si>
    <t>https://pureadmin.qub.ac.uk/ws/portalfiles/portal/250912365/Mairead_McCormack_DChild_Thesis_2021.pdf</t>
  </si>
  <si>
    <t>https://pureadmin.qub.ac.uk/ws/files/235955804/PER.pdf</t>
  </si>
  <si>
    <t>https://pureadmin.qub.ac.uk/ws/portalfiles/portal/160290227/Regret_and_delayed_gratification_in_press.pdf</t>
  </si>
  <si>
    <t>https://pureadmin.qub.ac.uk/ws/portalfiles/portal/200685450/Manuscript.pdf</t>
  </si>
  <si>
    <t>https://pureadmin.qub.ac.uk/ws/portalfiles/portal/372640990/FINAL_Thesis_17565049_11.10.pdf</t>
  </si>
  <si>
    <t>https://www.gsk.com/media/8211/investor-event-transcript.pdf</t>
  </si>
  <si>
    <t>https://www.gsk.com/media/10446/gsk-emtn-2023-prospectus-8-aug-2023.pdf</t>
  </si>
  <si>
    <t>https://www.gsk.com/media/3462/q4-2016-analysts-call-transcript.pdf?source=content_type%3Areact%7Cfirst_level_url%3Aarticle%7Csection%3Amain_content%7Cbutton%3Abody_link</t>
  </si>
  <si>
    <t>https://www.gsk.com/media/9983/agm-guide.pdf</t>
  </si>
  <si>
    <t>https://www.gsk.com/media/2157/q4-2014-pre-announcement-aide-memoire.pdf</t>
  </si>
  <si>
    <t>https://www.gsk.com/media/3248/andrew-whitty-jp-morgan-transcription.pdf</t>
  </si>
  <si>
    <t>https://www.gsk.com/media/8213/andrew-witty-investor-event-transcript.pdf</t>
  </si>
  <si>
    <t>https://www.gsk.com/media/2600/jpmorgan-healthcare-conference-2014-transcript-qa.pdf</t>
  </si>
  <si>
    <t>https://www.gsk.com/media/8019/39th-annual-jp-morgan-virtual-healthcare-conference_transcript.pdf</t>
  </si>
  <si>
    <t>https://www.gsk.com/media/8199/randd-day-pharma-session-1.pdf</t>
  </si>
  <si>
    <t>https://www.cba.am/EN/laregulations/Resolution_205N.pdf</t>
  </si>
  <si>
    <t>https://www.cba.am/Storage/AM/downloads/press-release/EBRD/MMWG2%20Armenia%20Final.pdf</t>
  </si>
  <si>
    <t>https://www.cba.am/EN/pmessagesannouncements/Minutes%20September%202016.pdf</t>
  </si>
  <si>
    <t>https://www.cba.am/EN/pperiodicals/Balance-31.12.2017.pdf</t>
  </si>
  <si>
    <t>https://www.cba.am/EN/pperiodicals/Statistical%20Overview%20IV.2011.pdf</t>
  </si>
  <si>
    <t>https://www.cba.am/EN/pperiodicals/Statistical%20Overview%20VIII.2011.pdf</t>
  </si>
  <si>
    <t>https://www.cba.am/EN/pperiodicals/Annual%20report_2009_1.pdf</t>
  </si>
  <si>
    <t>https://www.cba.am/EN/pperiodicals/Statistical%20Overview%20V.2012.pdf</t>
  </si>
  <si>
    <t>https://www.cba.am/EN/pperiodicals/Statistical%20Overview%20X.2012.pdf</t>
  </si>
  <si>
    <t>https://www.cba.am/EN/pmessagesannouncements/Minutes%20August%202009.pdf</t>
  </si>
  <si>
    <t>https://pureadmin.qub.ac.uk/ws/files/212663108/ht20_crc.pdf</t>
  </si>
  <si>
    <t>https://pureadmin.qub.ac.uk/ws/portalfiles/portal/164169673/aistconf_final.pdf</t>
  </si>
  <si>
    <t>https://pureadmin.qub.ac.uk/ws/portalfiles/portal/383167437/Emotional_geographies_of_belonging_in_Northern_Ireland_challenges_for_remaining_in_and_leaving_family_farming.pdf</t>
  </si>
  <si>
    <t>https://pureadmin.qub.ac.uk/ws/portalfiles/portal/247350027/2021_08_28_Long_Draft_Hackett_O_Kelly_AHRI_Presentation.pdf</t>
  </si>
  <si>
    <t>https://pureadmin.qub.ac.uk/ws/files/94017590/Multi_IDS_IEC61850_SCADA_Networks.pdf</t>
  </si>
  <si>
    <t>https://pureadmin.qub.ac.uk/ws/portalfiles/portal/166884365/Messines_Pamphlet.3.pdf</t>
  </si>
  <si>
    <t>https://pureadmin.qub.ac.uk/ws/files/156056716/ISCRE_keynote_revision_final.pdf</t>
  </si>
  <si>
    <t>https://www.gsk.com/media/5671/2019-half-year-results-and-interim-management-report-glaxosmithkline-capital-plc.pdf</t>
  </si>
  <si>
    <t>https://www.gsk.com/media/6531/39th-annual-jp-morgan-virtual-healthcare-conference_transcript.pdf</t>
  </si>
  <si>
    <t>https://www.gsk.com/media/8207/randd-day-vaccines-session.pdf</t>
  </si>
  <si>
    <t>https://www.gsk.com/media/8229/ers-investor-briefing-slides.pdf</t>
  </si>
  <si>
    <t>https://www.gsk.com/media/3881/emma-walmsley-key-priorities.pdf?source=content_type%3Areact%7Cfirst_level_url%3Aarticle%7Csection%3Amain_content%7Cbutton%3Abody_link</t>
  </si>
  <si>
    <t>https://www.gsk.com/media/5105/consumer-healthcare-investor-event-transcript-sept-2018.pdf</t>
  </si>
  <si>
    <t>https://www.gsk.com/media/2175/q2-2015-results-transcript.pdf</t>
  </si>
  <si>
    <t>https://www.gsk.com/media/8192/andrew-whitty-jp-morgan-transcription.pdf</t>
  </si>
  <si>
    <t>https://www.gsk.com/media/7933/gsk-capital-plc-30-june-17_final.pdf</t>
  </si>
  <si>
    <t>https://www.gsk.com/media/2690/20-f-2010.pdf</t>
  </si>
  <si>
    <t>https://www.cba.am/EN/pmessagesannouncements/Minutes%20April%202012.pdf</t>
  </si>
  <si>
    <t>https://www.cba.am/EN/pperiodicals/Statistical%20Overview%20VI.2011.pdf</t>
  </si>
  <si>
    <t>https://www.cba.am/EN/pmessagesannouncements/Minutes%20December%202012.pdf</t>
  </si>
  <si>
    <t>https://www.cba.am/Storage/EN/currency/Collector_Coins_2022_eng.pdf</t>
  </si>
  <si>
    <t>https://www.cba.am/EN/pperiodicals/Statistical%20Overview%20IX.2012.pdf</t>
  </si>
  <si>
    <t>https://www.cba.am/EN/pmessagesannouncements/Minutes%20September%202013.pdf</t>
  </si>
  <si>
    <t>https://www.cba.am/EN/pperiodicals/tex_10_11_eng.pdf</t>
  </si>
  <si>
    <t>https://www.cba.am/EN/panalyticalmaterialsresearches/nttb_20240227.pdf</t>
  </si>
  <si>
    <t>https://www.htmedia.in/wp-content/uploads/2023/07/HT-Earnings-Presentation-Q1FY24.pdf</t>
  </si>
  <si>
    <t>https://www.htmedia.in/wp-content/uploads/2023/11/HT-Earnings-Presentation-Q2FY24.pdf</t>
  </si>
  <si>
    <t>https://www.htmedia.in/wp-content/uploads/2022/05/HT-Earnings-Presentation_Q4FY22-1.pdf</t>
  </si>
  <si>
    <t>https://www.htmedia.in/wp-content/uploads/2023/05/Results-Presentation.pdf</t>
  </si>
  <si>
    <t>https://www.htmedia.in/wp-content/uploads/2022/11/HT-Media-Group-Earnings-Transcript-Q2FY23.pdf</t>
  </si>
  <si>
    <t>https://www.htmedia.in/wp-content/uploads/2023/08/HTML_Presentation-1.pdf</t>
  </si>
  <si>
    <t>https://www.htmedia.in/wp-content/uploads/2022/06/HT-Media-Group-Earnings-Transcript-Q4-FY22.pdf</t>
  </si>
  <si>
    <t>https://www.htmedia.in/wp-content/uploads/2020/08/Investor-Presentation-Dec-09-Final.pdf</t>
  </si>
  <si>
    <t>https://pureadmin.qub.ac.uk/ws/portalfiles/portal/156143772/QSW_accepted_Aug_18.pdf</t>
  </si>
  <si>
    <t>https://pureadmin.qub.ac.uk/ws/files/523878700/Belluigi_2023_Ghana_CN_films_presentation_notes.pdf</t>
  </si>
  <si>
    <t>https://pureadmin.qub.ac.uk/ws/files/121559349/Kidney_Stones_Case_Study_REVISION_2_1_.pdf</t>
  </si>
  <si>
    <t>https://pureadmin.qub.ac.uk/ws/files/100611114/Lancet_review_submitted_version.pdf</t>
  </si>
  <si>
    <t>https://pureadmin.qub.ac.uk/ws/portalfiles/portal/486494440/12889_2023_Article_16227.pdf</t>
  </si>
  <si>
    <t>https://pureadmin.qub.ac.uk/ws/files/14334972/AJG_13_1254_rev_clean.pdf</t>
  </si>
  <si>
    <t>https://www.gsk.com/media/2902/half-year-results-glaxosmithkline-capital-plc-2014.pdf</t>
  </si>
  <si>
    <t>https://www.gsk.com/media/10031/q1-2023-us-dollar-translation.pdf</t>
  </si>
  <si>
    <t>https://www.gsk.com/media/2150/q3-2014-pre-announcement-aide-memoire.pdf</t>
  </si>
  <si>
    <t>https://www.gsk.com/media/2496/2016-q4-pre-announcement-aide-memoire.pdf</t>
  </si>
  <si>
    <t>https://www.gsk.com/media/8226/jpmorgan-healthcare-conference-2015.pdf</t>
  </si>
  <si>
    <t>https://www.gsk.com/media/2054/q1-2010-andrew-witty-video-transcript.pdf</t>
  </si>
  <si>
    <t>https://www.gsk.com/media/9841/gsk-response-to-mr-andy-griffiths-the-investor-forum-letter.pdf</t>
  </si>
  <si>
    <t>https://www.gsk.com/media/1472/investor-event-transcript.pdf</t>
  </si>
  <si>
    <t>https://www.gsk.com/media/7929/2019-half-year-results-and-interim-management-report-glaxosmithkline-capital-plc.pdf</t>
  </si>
  <si>
    <t>https://www.gsk.com/media/8026/annual-report-2001.pdf</t>
  </si>
  <si>
    <t>https://www.cba.am/Storage/AM/downloads/press-release/EBRD/MMWG1%20Armenia.pdf</t>
  </si>
  <si>
    <t>https://www.cba.am/EN/pmessagesannouncements/Minutes%20December%202010.pdf</t>
  </si>
  <si>
    <t>https://www.cba.am/EN/pmessagesannouncements/Minutes%20April%202019.pdf</t>
  </si>
  <si>
    <t>https://www.cba.am/Storage/AM/downloads/press-release/EBRD/MMWG3%20Armenia.pdf</t>
  </si>
  <si>
    <t>https://www.cba.am/EN/laregulations/Regulation_10.15.pdf</t>
  </si>
  <si>
    <t>https://www.cba.am/Storage/EN/regulations/ekan-19.pdf</t>
  </si>
  <si>
    <t>https://www.cba.am/EN/pmessagesannouncements/Minutes%20November%202011.pdf</t>
  </si>
  <si>
    <t>https://www.cba.am/EN/pmessagesannouncements/Minutes%20February%202011.pdf</t>
  </si>
  <si>
    <t>https://www.htmedia.in/wp-content/uploads/2023/02/HT-Earnings-Presentation-Q3FY23.pdf</t>
  </si>
  <si>
    <t>https://www.htmedia.in/wp-content/uploads/2022/11/HT-Earnings-Presentation-Q2FY23.pdf</t>
  </si>
  <si>
    <t>https://www.htmedia.in/wp-content/uploads/2020/08/Q4-Results-Presentation-FY21.pdf</t>
  </si>
  <si>
    <t>https://www.htmedia.in/wp-content/uploads/2024/01/HT-Earnings-Presentation-Q3FY24.pdf</t>
  </si>
  <si>
    <t>https://www.htmedia.in/wp-content/uploads/2022/08/HT-Earnings-Presentation_Q1FY23.pdf</t>
  </si>
  <si>
    <t>https://www.htmedia.in/wp-content/uploads/2022/02/HT-Earnings-Presentation_Q3-FY22.pdf</t>
  </si>
  <si>
    <t>https://www.htmedia.in/wp-content/uploads/2020/08/Q4-Results-Presentation-FY20.pdf</t>
  </si>
  <si>
    <t>https://www.htmedia.in/wp-content/uploads/2020/08/Q1-Results-Presentation-FY22.pdf</t>
  </si>
  <si>
    <t>https://asbsd.org/wp-content/uploads/2020/07/Reopening-Schools-Sharing-Session-Presentation.pdf</t>
  </si>
  <si>
    <t>http://convention.asbsd.org/wp-content/uploads/School-Bus-Safety.pdf</t>
  </si>
  <si>
    <t>https://media-meeting.nutrition.org/wp-content/uploads/2021/04/N21LOL-Abstract-Presentation-Guidelines.pdf</t>
  </si>
  <si>
    <t>https://www.learningoutcomesassessment.org/wp-content/uploads/2018/03/Keavney_Rubric.pdf</t>
  </si>
  <si>
    <t>https://pureadmin.qub.ac.uk/ws/portalfiles/portal/124764195/UnderstandIJIM_accepted_version.pdf</t>
  </si>
  <si>
    <t>https://pureadmin.qub.ac.uk/ws/files/41670529/megan.pdf</t>
  </si>
  <si>
    <t>https://pureadmin.qub.ac.uk/ws/files/146920430/Version_3.pdf</t>
  </si>
  <si>
    <t>https://pureadmin.qub.ac.uk/ws/files/166879902/Fostering_stability_Monserrat_Fargas_Malet.pdf</t>
  </si>
  <si>
    <t>https://pureadmin.qub.ac.uk/ws/files/154551080/MMR_Paper_Accepted_Version_1_.pdf</t>
  </si>
  <si>
    <t>https://pureadmin.qub.ac.uk/ws/portalfiles/portal/258468286/antibodies-10-00044.pdf</t>
  </si>
  <si>
    <t>https://pureadmin.qub.ac.uk/ws/files/160618030/discrete_trial_teaching_a_study_on_the_comparison_of_three_training_strategies.pdf</t>
  </si>
  <si>
    <t>https://pureadmin.qub.ac.uk/ws/portalfiles/portal/223298365/Response.pdf</t>
  </si>
  <si>
    <t>https://pureadmin.qub.ac.uk/ws/portalfiles/portal/347898587/The_perils_and_promises_of_self_disclosure_on_social_media.pdf</t>
  </si>
  <si>
    <t>https://www.gsk.com/media/7451/delivering-attractive-growth-across-the-regions_emea-latam-transcript.pdf</t>
  </si>
  <si>
    <t>https://www.gsk.com/media/5038/2018-half-year-results-and-interim-management-report-glaxosmithkline-capital-plc.pdf</t>
  </si>
  <si>
    <t>https://www.gsk.com/media/7448/committed-to-delivering-attractive-sustainable-growth_maximising-shareholder-value-transcript.pdf</t>
  </si>
  <si>
    <t>https://www.gsk.com/media/8555/2016-half-year-results-and-interim-management-report-glaxosmithkline-capital-plc.pdf</t>
  </si>
  <si>
    <t>https://www.gsk.com/media/8071/20-f-2010.pdf</t>
  </si>
  <si>
    <t>https://www.gsk.com/media/8547/2020-half-year-results-and-interim-management-report-glaxosmithkline-capital-plc.pdf</t>
  </si>
  <si>
    <t>https://www.gsk.com/media/8551/2018-half-year-results-and-interim-management-report-glaxosmithkline-capital-plc.pdf</t>
  </si>
  <si>
    <t>https://www.gsk.com/media/5011/q2-2018-results-and-rd-update-announcement.pdf?source=news_body_link</t>
  </si>
  <si>
    <t>https://www.htmedia.in/wp-content/uploads/2023/05/HT-Earnings-Presentation-Q4FY23.pdf</t>
  </si>
  <si>
    <t>https://www.htmedia.in/wp-content/uploads/2021/11/Q2-FY2022-Webinar-Transcript.pdf</t>
  </si>
  <si>
    <t>https://www.htmedia.in/wp-content/uploads/2020/08/Q2-Results-Presentation-FY20.pdf</t>
  </si>
  <si>
    <t>https://www.htmedia.in/wp-content/uploads/2020/08/Q4-Results-Presentation-FY19.pdf</t>
  </si>
  <si>
    <t>https://www.htmedia.in/wp-content/uploads/2020/08/Q3-Results-Presentation-FY21.pdf</t>
  </si>
  <si>
    <t>https://www.htmedia.in/wp-content/uploads/2020/08/HT-Digital-Streams-ltd.pdf</t>
  </si>
  <si>
    <t>https://www.htmedia.in/wp-content/uploads/2020/08/Q2-Results-Presentation-FY22.pdf</t>
  </si>
  <si>
    <t>https://www.htmedia.in/wp-content/uploads/2020/08/Q3-Results-Presentation-FY20.pdf</t>
  </si>
  <si>
    <t>https://www.htmedia.in/wp-content/uploads/2020/08/Financials_HT-Learning-Centers-Limited.pdf</t>
  </si>
  <si>
    <t>https://www.htmedia.in/wp-content/uploads/2020/08/Q1-Results-Presentation-FY13.pdf</t>
  </si>
  <si>
    <t>https://www.cba.am/EN/laregulations/Resolution_125N1.pdf</t>
  </si>
  <si>
    <t>https://www.cba.am/EN/pmessagesannouncements/Minutes%20October%202012.pdf</t>
  </si>
  <si>
    <t>https://www.cba.am/EN/pmessagesannouncements/Minutes%20September%202012.pdf</t>
  </si>
  <si>
    <t>https://www.cba.am/EN/pperiodicals/Statistical%20Overview%20VII.2011.pdf</t>
  </si>
  <si>
    <t>https://www.cba.am/EN/pperiodicals/Statistical%20Overview%20XI.2012.pdf</t>
  </si>
  <si>
    <t>https://www.cba.am/EN/pperiodicals/Statistical%20Overview%20VIII.2012.pdf</t>
  </si>
  <si>
    <t>https://pureadmin.qub.ac.uk/ws/portalfiles/portal/217445416/Understanding.pdf</t>
  </si>
  <si>
    <t>https://pureadmin.qub.ac.uk/ws/files/6650819/Staphylococcus_epidermidis_device_related_infections_pathogenesis_and_clinical_management.pdf</t>
  </si>
  <si>
    <t>https://pureadmin.qub.ac.uk/ws/portalfiles/portal/551954497/Creighton_AAIN_poster_Presentation-_Academic_Integrity_Game_-_Copy.pdf</t>
  </si>
  <si>
    <t>https://pureadmin.qub.ac.uk/ws/files/181365141/Binder1.pdf</t>
  </si>
  <si>
    <t>https://pureadmin.qub.ac.uk/ws/portalfiles/portal/178889150/MLR_Smells_in_test_code_Dec_9.pdf</t>
  </si>
  <si>
    <t>https://pureadmin.qub.ac.uk/ws/files/138291178/JPTV_6.pdf</t>
  </si>
  <si>
    <t>https://pureadmin.qub.ac.uk/ws/files/29971278/Improving_Well_being_March_2016.pdf</t>
  </si>
  <si>
    <t>https://www.gsk.com/media/4164/q3-2017-financial-statement-gsk.pdf</t>
  </si>
  <si>
    <t>https://www.gsk.com/media/8549/2019-half-year-results-and-interim-management-report-glaxosmithkline-capital-plc.pdf</t>
  </si>
  <si>
    <t>https://www.htmedia.in/wp-content/uploads/2020/08/Q4-FY2011-results.pdf</t>
  </si>
  <si>
    <t>https://www.htmedia.in/wp-content/uploads/2020/08/Q1-Results-Presentation-FY15.pdf</t>
  </si>
  <si>
    <t>https://www.htmedia.in/wp-content/uploads/2020/08/Q1-Results-Presentation-FY19.pdf</t>
  </si>
  <si>
    <t>https://www.htmedia.in/wp-content/uploads/2020/08/Q2-Results-Presentation-FY19.pdf</t>
  </si>
  <si>
    <t>https://www.htmedia.in/wp-content/uploads/2020/08/Q2-Results-Presentation-FY14.pdf</t>
  </si>
  <si>
    <t>https://www.htmedia.in/wp-content/uploads/2020/08/HTM-Q3-FY2011-UFR-Presentation-converted.pdf</t>
  </si>
  <si>
    <t>https://www.htmedia.in/wp-content/uploads/2020/08/Q3-Results-Presentation-FY19.pdf</t>
  </si>
  <si>
    <t>https://www.htmedia.in/wp-content/uploads/2020/08/Q3-Results-Presentation-FY14.pdf</t>
  </si>
  <si>
    <t>https://www.htmedia.in/wp-content/uploads/2020/08/Q1-Results-Presentation-FY14.pdf</t>
  </si>
  <si>
    <t>https://www.htmedia.in/wp-content/uploads/2020/08/HT_Mobile_Solutions_Limited_FY_2020.pdf</t>
  </si>
  <si>
    <t>https://www.cba.am/Storage/EN/regulations/CBA%20Compliance%20Transparency.eng.2010.pdf</t>
  </si>
  <si>
    <t>https://www.cba.am/EN/panalyticalmaterialsresearches/20230621_nttb_final.pdf</t>
  </si>
  <si>
    <t>https://www.cba.am/EN/pperiodicals/Annual%20report_2007.pdf</t>
  </si>
  <si>
    <t>https://www.cba.am/EN/pmessagesannouncements/Minutes%20September%202010.pdf</t>
  </si>
  <si>
    <t>https://www.cba.am/Storage/AM/downloads/press-release/CBMMW_2019_Program%20-%20preliminary.pdf</t>
  </si>
  <si>
    <t>https://www.cba.am/EN/pmessagesannouncements/Minutes%20February%202009.pdf</t>
  </si>
  <si>
    <t>https://www.cba.am/EN/pmessagesannouncements/Minutes%20September%202018.pdf</t>
  </si>
  <si>
    <t>https://www.cba.am/EN/pperiodicals/Statistical%20Overview%20IV.2012.pdf</t>
  </si>
  <si>
    <t>https://pureadmin.qub.ac.uk/ws/files/165563483/NM_JAN_PREREVIEW.pdf</t>
  </si>
  <si>
    <t>https://pureadmin.qub.ac.uk/ws/portalfiles/portal/357590532/Meningococcal_disease_Section_2.pdf</t>
  </si>
  <si>
    <t>https://pureadmin.qub.ac.uk/ws/files/40793692/Accepted_Manuscript_May_2016.pdf</t>
  </si>
  <si>
    <t>https://pureadmin.qub.ac.uk/ws/files/159416518/Microneedle.pdf</t>
  </si>
  <si>
    <t>https://pureadmin.qub.ac.uk/ws/portalfiles/portal/430379866/ASMOSUS_abstract_AICIC23.pdf</t>
  </si>
  <si>
    <t>https://pureadmin.qub.ac.uk/ws/files/213643761/Scoping_Review_Complete_1_.pdf</t>
  </si>
  <si>
    <t>https://pureadmin.qub.ac.uk/ws/files/503641618/Why_nursing_notes_need_to_match_our_professional_standing.pdf</t>
  </si>
  <si>
    <t>https://pureadmin.qub.ac.uk/ws/portalfiles/portal/13032528/COK_MJD_EGPA_Paper.pdf</t>
  </si>
  <si>
    <t>https://pureadmin.qub.ac.uk/ws/portalfiles/portal/159416518/Microneedle.pdf</t>
  </si>
  <si>
    <t>https://www.htmedia.in/wp-content/uploads/2023/02/12.pdf</t>
  </si>
  <si>
    <t>https://www.htmedia.in/wp-content/uploads/2020/08/Q4-Results-Presentation-FY14.pdf</t>
  </si>
  <si>
    <t>https://www.htmedia.in/wp-content/uploads/2020/08/Q2-Results-Presentation-FY13.pdf</t>
  </si>
  <si>
    <t>https://www.htmedia.in/wp-content/uploads/2023/02/56.pdf</t>
  </si>
  <si>
    <t>https://www.htmedia.in/wp-content/uploads/2023/02/HTMLFINALLETTER-1.pdf</t>
  </si>
  <si>
    <t>https://www.htmedia.in/wp-content/uploads/2020/08/Investor_Presentation_Q1_UFR_23.07.2019.pdf</t>
  </si>
  <si>
    <t>https://www.htmedia.in/wp-content/uploads/2020/08/Q4-Results-Presentation-FY18.pdf</t>
  </si>
  <si>
    <t>https://www.htmedia.in/wp-content/uploads/2020/08/Q1-Results-Presentation-FY20.pdf</t>
  </si>
  <si>
    <t>https://www.htmedia.in/wp-content/uploads/2020/08/Q2-Results-Presentation-FY15.pdf</t>
  </si>
  <si>
    <t>https://www.htmedia.in/wp-content/uploads/2020/08/Q2-Corporate-Presentation-FY-2012.pdf</t>
  </si>
  <si>
    <t>https://www.cba.am/EN/pperiodicals/Statistical%20Overview%20III.2012.pdf</t>
  </si>
  <si>
    <t>https://www.cba.am/EN/pperiodicals/Statistical%20Overview%20VII.2012.pdf</t>
  </si>
  <si>
    <t>https://www.cba.am/Storage/AM/downloads/press-release/CBMMW_2019_Program%20-%20updates.pdf</t>
  </si>
  <si>
    <t>https://www.cba.am/EN/pmessagesannouncements/Minutes%20October%202019.pdf</t>
  </si>
  <si>
    <t>https://www.cba.am/EN/pperiodicals/Statistical%20Overview%20III.2011.pdf</t>
  </si>
  <si>
    <t>https://www.cba.am/EN/pperiodicals/Statistical%20Overview%20VI.2012.pdf</t>
  </si>
  <si>
    <t>https://pureadmin.qub.ac.uk/ws/files/14406627/APdeSilva_main_revised.pdf</t>
  </si>
  <si>
    <t>https://pureadmin.qub.ac.uk/ws/portalfiles/portal/161393474/Thesis_2018_Leanne_Henderson.pdf</t>
  </si>
  <si>
    <t>https://pureadmin.qub.ac.uk/ws/files/166773614/Manuscript_JOA.pdf</t>
  </si>
  <si>
    <t>https://pureadmin.qub.ac.uk/ws/files/239915100/letter_1.pdf</t>
  </si>
  <si>
    <t>https://pureadmin.qub.ac.uk/ws/portalfiles/portal/258472654/rspb.2021.1769.pdf</t>
  </si>
  <si>
    <t>https://pureadmin.qub.ac.uk/ws/files/548273271/education-14-00006.pdf</t>
  </si>
  <si>
    <t>https://pureadmin.qub.ac.uk/ws/portalfiles/portal/124645603/Understanding_A_Serbian_Film_The_Effects.pdf</t>
  </si>
  <si>
    <t>https://pureadmin.qub.ac.uk/ws/portalfiles/portal/450090893/Ideological_Representations_of_Political_Discourse_in_the_Media_Wanees_Thesis.pdf</t>
  </si>
  <si>
    <t>https://pureadmin.qub.ac.uk/ws/portalfiles/portal/259589671/if_2.pdf</t>
  </si>
  <si>
    <t>https://pureadmin.qub.ac.uk/ws/portalfiles/portal/394308419/Living.pdf</t>
  </si>
  <si>
    <t>https://ir.carrier.com/node/11686/pdf</t>
  </si>
  <si>
    <t>https://ir.carrier.com/node/10466/pdf</t>
  </si>
  <si>
    <t>https://www.carrier.com/commercial/en/vn/media/40LM Catalogue (LM040 to LM100)_tcm193-145317.pdf</t>
  </si>
  <si>
    <t>https://www.carrier.com/commercial/en/us/media/020122__Abound_AHR FINAL Presentation_tcm199-169755.pdf</t>
  </si>
  <si>
    <t>https://eprints.arums.ac.ir/7197/1/Surrogacy.pdf</t>
  </si>
  <si>
    <t>https://ir.uitm.edu.my/id/eprint/32513/1/32513.pdf</t>
  </si>
  <si>
    <t>https://www.ceias.nau.edu/capstone/projects/ME/2018/18F20_PortableCarrierA/me476c presentation 2.pdf</t>
  </si>
  <si>
    <t>https://www.boem.gov/sites/default/files/environmental-stewardship/Archaeology/Paleoworkshop-2018-Presentation-19-Brandi-Carrier.pdf</t>
  </si>
  <si>
    <t>https://www.st.com/resource/en/product_training/stm32l4_peripheral_irtim.pdf</t>
  </si>
  <si>
    <t>https://19january2017snapshot.epa.gov/sites/production/files/2016-05/documents/sw-air-carrier-tool-webinar16.pdf</t>
  </si>
  <si>
    <t>https://www.carrier.com/commercial/en/sg/media/40LM Catalogue (LM040 to LM100)_tcm178-97431.pdf</t>
  </si>
  <si>
    <t>https://www.iis-forum.com/download/forumreports/2011/2011-KPN-IISF-Hong-Kong.pdf</t>
  </si>
  <si>
    <t>https://ia802607.us.archive.org/33/items/qualcomm_202304/80-NB749-1_B.pdf</t>
  </si>
  <si>
    <t>https://s27.q4cdn.com/902820926/files/doc_presentations/2022/Aug-2022-IR-Presentation-(Website)-VF.pdf</t>
  </si>
  <si>
    <t>https://downloads.regulations.gov/DOT-OST-2000-8164-0030/attachment_1.pdf</t>
  </si>
  <si>
    <t>https://www.nevadahealthlink.com/wp-content/uploads/2019/04/SSHIX-EDI-and-Reconciliation-Deep-Dive_2019-04-16_GetInsured-Slides.pdf</t>
  </si>
  <si>
    <t>https://www.epa.gov/sites/production/files/2017-07/documents/sw-air-carrier-tool-webinar-2017-06-15.pdf</t>
  </si>
  <si>
    <t>https://www.researchgate.net/profile/Hari-Saxena/publication/20570566_Carrier_presentation_A_possible_strategy_for_selective_in_vivo_amplification_of_specific_T_cells/links/5ffef23492851c13fe0c4232/Carrier-presentation-A-possible-strategy-for-selective-in-vivo-amplification-of-specific-T-cells.pdf</t>
  </si>
  <si>
    <t>https://www.bewellnm.com/wp-content/uploads/2021/05/Carrier-Presentation_10062020_v0-3.pdf</t>
  </si>
  <si>
    <t>https://www.epa.gov/sites/production/files/2016-05/documents/sw-air-carrier-tool-webinar16.pdf</t>
  </si>
  <si>
    <t>https://carrieres.boralex.com/uploads/IR_presentation_September_2021_FINAL.pdf</t>
  </si>
  <si>
    <t>https://ir.iovance.com/static-files/e1ac6b33-980f-4de4-abbe-d19dd55d0e24</t>
  </si>
  <si>
    <t>https://www.nec.com/en/global/ir/pdf/library/111012/111012_03.pdf</t>
  </si>
  <si>
    <t>https://ir.allegiantair.com/files/doc_presentation/2018/Allegiant-Travel-Company-Management-Presentation-November-2018.pdf</t>
  </si>
  <si>
    <t>https://hopecarrier.com/wp-content/uploads/Growth-Plan-Presentation-Template-1.pdf</t>
  </si>
  <si>
    <t>http://nbpl.in/wp-content/uploads/2018/brochures/GLYMET_POULTRY_PLUS.pdf</t>
  </si>
  <si>
    <t>https://ir.allegiantair.com/files/doc_presentation/2015/09/Allegiant-Travel-Company-Management-Presentation-September-2015.pdf</t>
  </si>
  <si>
    <t>https://www.iis-forum.com/download/forumreports/2011/2011-VNPT-IISF-Hong-Kong.pdf</t>
  </si>
  <si>
    <t>https://19january2021snapshot.epa.gov/sites/static/files/2017-07/documents/sw-air-carrier-tool-webinar-2017-06-15.pdf</t>
  </si>
  <si>
    <t>https://apsjammucantt.com/apsjcnew/apsjcnew/orders/CC SESSION.pdf</t>
  </si>
  <si>
    <t>https://www.nec.com/en/global/ir/pdf/library/100708/100708_02.pdf</t>
  </si>
  <si>
    <t>https://ir.appliedmaterials.com/static-files/31991326-5a10-4230-a64d-b3e265792335</t>
  </si>
  <si>
    <t>https://wiki.mef.net/download/attachments/32248297/MEF Carrier Ethernet Access Reference Presentation.pdf?api=v2</t>
  </si>
  <si>
    <t>https://hermes.aero/wp-content/uploads/2020/12/Presentation-by-the-Director-General-of-Hermes-Air-Transport-Organisation-to-ICAO-Virtual-ATRP-informal-meeting-on-Air-Carrier-Ownership-and-Control.pdf</t>
  </si>
  <si>
    <t>https://investors.warriormetcoal.com/~/media/Files/W/Warrior-IR/documents/blue-creek-presentation.pdf</t>
  </si>
  <si>
    <t>https://www.dslreports.com/r0/download/1503786~fbf356ff51943bf219cc2477263bcc8d/Upstream RF Troubleshooting.pdf</t>
  </si>
  <si>
    <t>https://www.tdi.texas.gov/wc/events/documents/cqm0222.pdf</t>
  </si>
  <si>
    <t>https://www.catalystgrp.com/wp-content/uploads/2021/03/PRES-Power-to-X-June-2021.pdf</t>
  </si>
  <si>
    <t>https://www.comsys-hd.co.jp/english/pdf/usaweb201910e.pdf</t>
  </si>
  <si>
    <t>https://www.researchgate.net/profile/Petar-Georgiev-3/publication/216242155_PROBABILISTIC_PRESENTATION_OF_THE_BENDING_MOMENTS_OF_BULK_CARRIERS_USING_METAMODEL/links/01ebe73c51df23459ccfaf9f/PROBABILISTIC-PRESENTATION-OF-THE-BENDING-MOMENTS-OF-BULK-CARRIERS-USING-METAMODEL.pdf</t>
  </si>
  <si>
    <t>https://filecache.investorroom.com/ir1_mscdirect/589/FY22-Q4-Presentation-Final.pdf</t>
  </si>
  <si>
    <t>https://www.carrier.com/commercial/en/bn/media/40LM Catalogue (LM040 to LM100)_tcm865-130782.pdf</t>
  </si>
  <si>
    <t>https://www.carrier.co.id/images/pdf/Catalogue Carrier 40LM.pdf</t>
  </si>
  <si>
    <t>https://ir.solarisoilfield.com/~/media/Files/S/Solaris-IR/reports-and-presentations/soi-investor-presentation-august-2023.pdf</t>
  </si>
  <si>
    <t>https://www.ecocarrier.com/presentation/TMUDFDPresentation.pdf</t>
  </si>
  <si>
    <t>https://www.researchgate.net/profile/Fatih-Guel/publication/328449476_A_Simplified_Method_to_Determine_Carrier_Transport_Mechanisms_of_Metal-Oxide_Resistive_Random_Access_Memory_RRAM_Devices/links/5bcedb4a4585152b144ed3ea/A-Simplified-Method-to-Determine-Carrier-Transport-Mechanisms-of-Metal-Oxide-Resistive-Random-Access-Memory-RRAM-Devices.pdf</t>
  </si>
  <si>
    <t>https://web.peralta.edu/benefits/files/2021/05/2021-Carrier-Presentation-Schedule-with-Links.pdf</t>
  </si>
  <si>
    <t>https://file.irgo.co.kr/data/BOARD/ATTACH_PDF/47cba4fd4ef7639bc7215c69e7305d20.pdf</t>
  </si>
  <si>
    <t>https://filecache.investorroom.com/mr5ir_ccif/712/CCIF_Q4_Earnings_Release_2023.pdf</t>
  </si>
  <si>
    <t>https://hr.nih.gov/sites/default/files/public/documents/2021-04/NEO_FEHB_Carrier_Info_Sessions.pdf</t>
  </si>
  <si>
    <t>https://www.steeldaily.co.kr/bbs/download.php?table=bbs_5&amp;savefilename=bbs_5_35216_1.pdf&amp;filename=해당기업_대우조선해양_20230516150606.pdf</t>
  </si>
  <si>
    <t>https://www.htmedia.in/wp-content/uploads/2020/08/HT_Media_Corp_Presentation09.pdf</t>
  </si>
  <si>
    <t>https://www.htmedia.in/wp-content/uploads/2020/08/Q2-Results-Presentation-FY18.pdf</t>
  </si>
  <si>
    <t>https://www.htmedia.in/wp-content/uploads/2020/08/Q1-Results-Presentation-FY21.pdf</t>
  </si>
  <si>
    <t>https://www.htmedia.in/wp-content/uploads/2022/12/Intimation-for-Investor-Presentation-Q4-FY22.pdf</t>
  </si>
  <si>
    <t>https://www.htmedia.in/wp-content/uploads/2020/08/Q3-Corporate-Presentation-FY-2011-12.pdf</t>
  </si>
  <si>
    <t>https://www.htmedia.in/wp-content/uploads/2020/08/Q1-Corporate-Presentation-FY-2011-12.pdf</t>
  </si>
  <si>
    <t>https://www.htmedia.in/wp-content/uploads/2020/08/Q4-Results-Presentation-FY13.pdf</t>
  </si>
  <si>
    <t>https://www.htmedia.in/wp-content/uploads/2020/08/Q3-Results-Presentation-FY18.pdf</t>
  </si>
  <si>
    <t>https://www.htmedia.in/wp-content/uploads/2020/08/Q3-Results-Presentation-FY13.pdf</t>
  </si>
  <si>
    <t>https://www.htmedia.in/wp-content/uploads/2020/08/Q4-Corporate-Presentation-FY-2011-12.pdf</t>
  </si>
  <si>
    <t>https://www.cba.am/Storage/EN/FDK/Annual%20Reports/fmc_annual_report_2013_eng.pdf</t>
  </si>
  <si>
    <t>https://www.cba.am/EN/pmessagesannouncements/Minutes%20February%202010.pdf</t>
  </si>
  <si>
    <t>https://www.cba.am/EN/pmessagesannouncements/minutes%20March%202015.pdf</t>
  </si>
  <si>
    <t>https://www.cba.am/EN/pmessagesannouncements/Minutes%20February%202018.pdf</t>
  </si>
  <si>
    <t>https://www.cba.am/EN/laregulations/Resolution_125N.pdf</t>
  </si>
  <si>
    <t>https://www.cba.am/Storage/EN/FDK/Annual%20Reports/fmc_annual_report_2011_eng.pdf</t>
  </si>
  <si>
    <t>https://www.cba.am/EN/pmessagesannouncements/Minutes%20March%202016.pdf</t>
  </si>
  <si>
    <t>https://www.cba.am/EN/pmessagesannouncements/Minutes%20June%202014.pdf</t>
  </si>
  <si>
    <t>https://www.cba.am/EN/pperiodicals/Financial%20system%202011.pdf</t>
  </si>
  <si>
    <t>https://pureadmin.qub.ac.uk/ws/files/164713061/MyEvents_submitted_to_CGF.pdf</t>
  </si>
  <si>
    <t>https://pureadmin.qub.ac.uk/ws/portalfiles/portal/367881171/Dhawan_Belluigi_Idahosa_2022_There_is_a_hell_and_a_difference_Higher_Ed.pdf</t>
  </si>
  <si>
    <t>https://pureadmin.qub.ac.uk/ws/files/425109564/Meeting_report.pdf</t>
  </si>
  <si>
    <t>https://pureadmin.qub.ac.uk/ws/portalfiles/portal/290240378/OCAFF_Report_Final.pdf</t>
  </si>
  <si>
    <t>https://pureadmin.qub.ac.uk/ws/files/334459765/OHaganCollette.pdf</t>
  </si>
  <si>
    <t>https://pureadmin.qub.ac.uk/ws/portalfiles/portal/559475740/bre_3.pdf</t>
  </si>
  <si>
    <t>https://pureadmin.qub.ac.uk/ws/files/408923312/Role_of_inhaled_antibiotics.pdf</t>
  </si>
  <si>
    <t>https://pureadmin.qub.ac.uk/ws/portalfiles/portal/506682141/882306.pdf</t>
  </si>
  <si>
    <t>https://www.htmedia.in/wp-content/uploads/2020/08/Q4-FY2021-Webinar-Transcript.pdf</t>
  </si>
  <si>
    <t>https://www.htmedia.in/wp-content/uploads/2020/08/Financials_HT-Digital-Streams.pdf</t>
  </si>
  <si>
    <t>https://www.htmedia.in/wp-content/uploads/2020/08/Q2-Results-Presentation-FY16.pdf</t>
  </si>
  <si>
    <t>https://www.htmedia.in/wp-content/uploads/2020/08/Audited_Financial_Results_Q4_FY20-21.pdf</t>
  </si>
  <si>
    <t>https://www.htmedia.in/wp-content/uploads/2022/12/Intimation-for-Investor-Presentation-Q1-FY23.pdf</t>
  </si>
  <si>
    <t>https://www.htmedia.in/wp-content/uploads/2020/08/Q1-Results-Presentation-FY18.pdf</t>
  </si>
  <si>
    <t>https://www.htmedia.in/wp-content/uploads/2020/08/Q4-Results-Presentation-FY17.pdf</t>
  </si>
  <si>
    <t>https://www.htmedia.in/wp-content/uploads/2020/08/Q4-FY2020-Webinar-Transcript.pdf</t>
  </si>
  <si>
    <t>https://www.htmedia.in/wp-content/uploads/2020/08/Q1-Results-Presentation-FY17.pdf</t>
  </si>
  <si>
    <t>https://www.htmedia.in/wp-content/uploads/2020/08/Q1-Results-Presentation-FY16.pdf</t>
  </si>
  <si>
    <t>https://www.cba.am/EN/pmessagesannouncements/Minutes%20June%202009.pdf</t>
  </si>
  <si>
    <t>https://www.cba.am/EN/pmessagesannouncements/Minutes%20December%202008.pdf</t>
  </si>
  <si>
    <t>https://www.cba.am/EN/pperiodicals/Statistical%20Overview%20V.2011.pdf</t>
  </si>
  <si>
    <t>https://www.cba.am/EN/pperiodicals/Annual%20report_2009.pdf</t>
  </si>
  <si>
    <t>https://www.cba.am/EN/pmessagesannouncements/Minutes%20May%202018.pdf</t>
  </si>
  <si>
    <t>https://www.cba.am/EN/pmessagesannouncements/Minutes%20December%202016.pdf</t>
  </si>
  <si>
    <t>https://www.cba.am/EN/pmessagesannouncements/Minutes%20December%202013.pdf</t>
  </si>
  <si>
    <t>https://pureadmin.qub.ac.uk/ws/portalfiles/portal/234903985/Pride_and_Kingship_PhD_BenThompson_Corrected.pdf</t>
  </si>
  <si>
    <t>https://pureadmin.qub.ac.uk/ws/portalfiles/portal/260153938/Family_experiences_of_Parental_Mental_Illness_in_Northern_Ireland_A_social_phenomenological_study_.pdf</t>
  </si>
  <si>
    <t>https://pureadmin.qub.ac.uk/ws/files/385729277/fbioe_10_953887_1_.pdf</t>
  </si>
  <si>
    <t>https://pureadmin.qub.ac.uk/ws/portalfiles/portal/252148064/Audio_Describing_the_Maze_and_Long_Kesh_Prison.pdf</t>
  </si>
  <si>
    <t>https://pureadmin.qub.ac.uk/ws/files/363523530/poster_ESB_final_1_.pdf</t>
  </si>
  <si>
    <t>https://srpcmslivestorage.blob.core.windows.net/articlecontent/ci/CIBC_q317presentation-en.pdf</t>
  </si>
  <si>
    <t>https://static.seekingalpha.com/uploads/sa_presentations/778/63778/original.pdf</t>
  </si>
  <si>
    <t>https://static.seekingalpha.com/uploads/sa_presentations/967/59967/original.pdf</t>
  </si>
  <si>
    <t>https://static.seekingalpha.com/uploads/sa_presentations/562/18562/original.pdf</t>
  </si>
  <si>
    <t>https://www.finning.com/content/dam/finning/Shared/ir-events-attachments/Finning_CIBC Conference Presentation_Jan 19, 2023.pdf</t>
  </si>
  <si>
    <t>https://s2.q4cdn.com/610165863/files/doc_downloads/2021/01/IAMGOLD-Corp-Presentation-CIBC-Jan21.pdf</t>
  </si>
  <si>
    <t>https://www.finning.com/content/dam/finning/Global/Documents/events-presentations/2021/Finning_CIBC Conf Presentation_Jan 22, 2021.pdf</t>
  </si>
  <si>
    <t>https://s28.q4cdn.com/380852864/files/doc_presentation/2019/01/23/CIBC-Whistler-Institutional-Investor-Conference.pdf</t>
  </si>
  <si>
    <t>https://static.seekingalpha.com/uploads/sa_presentations/801/70801/original.pdf</t>
  </si>
  <si>
    <t>https://www.bankofcanada.ca/wp-content/uploads/2022/07/cibcfx-outlook-presentation-june-14-2022.pdf</t>
  </si>
  <si>
    <t>https://s201.q4cdn.com/693218008/files/doc_presentation/2024/01/cibc-western-conference-final-ii.pdf</t>
  </si>
  <si>
    <t>https://www.westjet.com/assets/wj-web/documents/en/investorMedia/presentation_WestJet_conferenceCIBC.pdf</t>
  </si>
  <si>
    <t>https://www.cibc.com/content/dam/about_cibc/investor_relations/pdfs/quarterly_results/2021/q221presentation-en.pdf</t>
  </si>
  <si>
    <t>https://www.cibc.com/content/dam/cibc-public-assets/about-cibc/investor-relations/pdfs/quarterly-results/2022/q422strategyinvestorpresentation-en.pdf?trk=public_post_main-feed-card_feed-article-content</t>
  </si>
  <si>
    <t>https://www.cibc.com/content/dam/about_cibc/investor_relations/pdfs/cibc-2020-q4-investor-presentation-en.pdf</t>
  </si>
  <si>
    <t>https://www.cibc.com/content/dam/about_cibc/investor_relations/pdfs/quarterly_results/2021/q421-debt-investor-presentation-en.pdf</t>
  </si>
  <si>
    <t>https://www.cibc.com/content/dam/about_cibc/investor_relations/pdfs/cibc-2020-q3-investor-presentation-en.pdf</t>
  </si>
  <si>
    <t>https://www.cibc.com/content/dam/cibc-public-assets/about-cibc/investor-relations/pdfs/quarterly-results/2023/q323-debt-investor-presentation-en.pdf</t>
  </si>
  <si>
    <t>https://www.cibc.com/content/dam/about_cibc/investor_relations/pdfs/quarterly_results/2016/q216presentation.pdf</t>
  </si>
  <si>
    <t>https://www.cibc.com/content/dam/cibc-public-assets/about-cibc/investor-relations/pdfs/quarterly-results/2022/q422strategyinvestorpresentation-en.pdf</t>
  </si>
  <si>
    <t>https://www.cibc.com/content/dam/about_cibc/investor_relations/pdfs/quarterly_results/2015/q115presentation.pdf</t>
  </si>
  <si>
    <t>https://www.cibc.com/content/dam/about_cibc/investor_relations/pdfs/quarterly_results/2017/q217presentation-en.pdf</t>
  </si>
  <si>
    <t>https://www.cibc.com/content/dam/about_cibc/investor_relations/pdfs/quarterly_results/2014/q414presentation.pdf</t>
  </si>
  <si>
    <t>https://www.cibc.com/content/dam/about_cibc/investor_relations/pdfs/quarterly_results/2021/q422-debt-investor-presentation.pdf</t>
  </si>
  <si>
    <t>https://www.cibc.com/content/dam/about_cibc/investor_relations/pdfs/quarterly_results/2020/q220strategyinvestorpresentation-en.pdf</t>
  </si>
  <si>
    <t>https://www.cibc.com/content/dam/cibc-public-assets/about-cibc/investor-relations/pdfs/quarterly-results/2023/q123presentation-en.pdf</t>
  </si>
  <si>
    <t>https://www.cibc.com/content/dam/about_cibc/investor_relations/pdfs/quarterly_results/2017/q317presentation-en.pdf</t>
  </si>
  <si>
    <t>https://www.cibc.com/content/dam/about_cibc/investor_relations/pdfs/quarterly_results/2019/q119presentation-en.pdf</t>
  </si>
  <si>
    <t>https://www.cibc.com/content/dam/about_cibc/investor_relations/pdfs/quarterly_results/2018/q418presentation-en.pdf</t>
  </si>
  <si>
    <t>https://www.cibc.com/content/dam/about_cibc/investor_relations/pdfs/quarterly_results/2018/q118presentation-en.pdf</t>
  </si>
  <si>
    <t>https://www.cibc.com/content/dam/about_cibc/investor_relations/pdfs/quarterly_results/2018/q218presentation-en.pdf</t>
  </si>
  <si>
    <t>https://www.cibc.com/content/dam/about_cibc/investor_relations/pdfs/quarterly_results/2009/q209presentation.pdf</t>
  </si>
  <si>
    <t>https://www.cibc.com/content/dam/about_cibc/investor_relations/pdfs/quarterly_results/2010/q410presentation.pdf</t>
  </si>
  <si>
    <t>https://www.cibc.com/content/dam/about_cibc/investor_relations/pdfs/quarterly_results/2014/q114presentation.pdf</t>
  </si>
  <si>
    <t>https://www.cibc.com/content/dam/about_cibc/investor_relations/pdfs/quarterly_results/2016/q316presentation-en.pdf</t>
  </si>
  <si>
    <t>https://www.cibcassetmanagement.com/email/assets/documents/pdfs/Invitation-Email-SAMPLE.pdf</t>
  </si>
  <si>
    <t>https://www.cibc.com/ca/pdf/investor/q107presentation.pdf</t>
  </si>
  <si>
    <t>https://www.htmedia.in/wp-content/uploads/2020/08/HT-Digital-Information-Ltd.pdf</t>
  </si>
  <si>
    <t>https://www.htmedia.in/wp-content/uploads/2020/08/Q4-FY2011-results-2.pdf</t>
  </si>
  <si>
    <t>https://www.htmedia.in/wp-content/uploads/2020/08/Results-Presentation.pdf</t>
  </si>
  <si>
    <t>https://www.htmedia.in/wp-content/uploads/2020/08/Q1-FY2022-Webinar-Transcript.pdf</t>
  </si>
  <si>
    <t>https://www.htmedia.in/wp-content/uploads/2020/08/Q3-Results-Presentation-FY16.pdf</t>
  </si>
  <si>
    <t>https://www.htmedia.in/wp-content/uploads/2020/08/Q4-AFR-Presentation-FY16.pdf</t>
  </si>
  <si>
    <t>https://www.htmedia.in/wp-content/uploads/2022/02/HT-Group-Q3-FY22-Earnings-Call-Transcript.pdf</t>
  </si>
  <si>
    <t>https://www.htmedia.in/wp-content/uploads/2020/08/Q4-AFRs-Presentation_FY15.pdf</t>
  </si>
  <si>
    <t>https://www.htmedia.in/wp-content/uploads/2020/08/Share-Entitlement-Ratio-Report.pdf</t>
  </si>
  <si>
    <t>https://www.htmedia.in/wp-content/uploads/2020/08/HT-Noida-Company-Limited.pdf</t>
  </si>
  <si>
    <t>https://www.cba.am/EN/pperiodicals/Statistical%20Overview%20II.2012.pdf</t>
  </si>
  <si>
    <t>https://www.cba.am/EN/pmessagesannouncements/Minutes%20September%202022.pdf</t>
  </si>
  <si>
    <t>https://www.cba.am/EN/pperiodicals/Annual%20report_2006.pdf</t>
  </si>
  <si>
    <t>https://www.cba.am/EN/pperiodicals/Statistical%20Overview%20I.2012.pdf</t>
  </si>
  <si>
    <t>https://www.cba.am/EN/pmessagesannouncements/Minutes%20March%202014.pdf</t>
  </si>
  <si>
    <t>https://www.cba.am/EN/pmessagesannouncements/Minutes%20December%202015.pdf</t>
  </si>
  <si>
    <t>https://www.cba.am/EN/pperiodicals/Annual%20report_2012_III.pdf</t>
  </si>
  <si>
    <t>https://www.cba.am/EN/panalyticalmaterialsresearches/20230824_nttb_final.pdf</t>
  </si>
  <si>
    <t>https://www.cba.am/EN/pmessagesannouncements/Minutes%20March%202018.pdf</t>
  </si>
  <si>
    <t>https://www.cba.am/EN/pmessagesannouncements/Minutes%20December%202014.pdf</t>
  </si>
  <si>
    <t>https://www.htmedia.in/wp-content/uploads/2020/08/Q2-FY2021-Webinar_Transcript.pdf</t>
  </si>
  <si>
    <t>https://www.htmedia.in/wp-content/uploads/2020/08/Q1-FY-2020-21-Earnings-Call-Transcript-1.pdf</t>
  </si>
  <si>
    <t>https://www.htmedia.in/wp-content/uploads/2020/08/Q2-Results-Presentation-FY17.pdf</t>
  </si>
  <si>
    <t>https://www.htmedia.in/wp-content/uploads/2023/05/HTML-Financial-covenants-certificate-_Mar-2023-for-Signing-Signed.pdf</t>
  </si>
  <si>
    <t>https://www.htmedia.in/wp-content/uploads/2022/12/Intimation-for-Investor-Presentation-Q4-FY22_Revised.pdf</t>
  </si>
  <si>
    <t>https://www.htmedia.in/wp-content/uploads/2024/01/HT-Media-Group-Earnings-Transcript-Q3FY24-1.pdf</t>
  </si>
  <si>
    <t>https://www.htmedia.in/wp-content/uploads/2020/08/HT-Mobile-Solutions-Ltd.pdf</t>
  </si>
  <si>
    <t>https://www.htmedia.in/wp-content/uploads/2020/08/Q4-AFRs-Presentation-FY17.pdf</t>
  </si>
  <si>
    <t>https://www.htmedia.in/wp-content/uploads/2020/08/Q2-FY-2020-Concall-Transcript.pdf</t>
  </si>
  <si>
    <t>https://www.htmedia.in/wp-content/uploads/2022/12/Intimation-for-Investor-Presentation-Q1-FY19.pdf</t>
  </si>
  <si>
    <t>https://www.cba.am/EN/pmessagesannouncements/Minutes%20March%202017.pdf</t>
  </si>
  <si>
    <t>https://www.cba.am/EN/pperiodicals/Statistical%20Overview%20II.2011.pdf</t>
  </si>
  <si>
    <t>https://www.htmedia.in/wp-content/uploads/2020/08/Familiarisation-Programme-FY21.pdf</t>
  </si>
  <si>
    <t>https://www.htmedia.in/wp-content/uploads/2022/12/Investors-Call-invite-Q3-FY18.pdf</t>
  </si>
  <si>
    <t>https://www.htmedia.in/wp-content/uploads/2022/08/HT-Media-Group-Earnings-Transcript-Q1-FY23.pdf</t>
  </si>
  <si>
    <t>https://www.htmedia.in/wp-content/uploads/2022/11/Investors-Call-invite-Q3-FY18.pdf</t>
  </si>
  <si>
    <t>https://www.htmedia.in/wp-content/uploads/2020/08/Shine-HR-Tech-Limited-FY-2020.pdf</t>
  </si>
  <si>
    <t>https://www.htmedia.in/wp-content/uploads/2023/11/HT-Media-Group-Earnings-Transcript-Q2-FY2024.pdf</t>
  </si>
  <si>
    <t>https://www.htmedia.in/wp-content/uploads/2022/05/HT-Media-Group-Q4-FY22-Earnings-Webinar-Invite.pdf</t>
  </si>
  <si>
    <t>https://www.htmedia.in/wp-content/uploads/2023/02/HT-Media-Group-Earnings-Transcript-Q3FY23.pdf</t>
  </si>
  <si>
    <t>https://www.htmedia.in/wp-content/uploads/2020/08/Auditor-Certificate-Non-applicability-of-Para-9.pdf</t>
  </si>
  <si>
    <t>https://www.htmedia.in/wp-content/uploads/2020/08/HTMSL_Financial_Statements_FY-19.pdf</t>
  </si>
  <si>
    <t>https://www.htmedia.in/wp-content/uploads/2020/08/Syngience-Broadcast-Ahmedabad-Limited-FY-2020.pdf</t>
  </si>
  <si>
    <t>https://www.htmedia.in/wp-content/uploads/2022/08/Familiarisation-Programme-FY22.pdf</t>
  </si>
  <si>
    <t>https://www.htmedia.in/wp-content/uploads/2023/08/HTMS-Financial_31-March-2023_unsigned.pdf</t>
  </si>
  <si>
    <t>https://www.htmedia.in/wp-content/uploads/2022/08/HT-Mobile-Solutions-Limited.pdf</t>
  </si>
  <si>
    <t>https://www.htmedia.in/wp-content/uploads/2023/04/HTML-Familiarisation-Programme-FY23-1.pdf</t>
  </si>
  <si>
    <t>https://www.htmedia.in/wp-content/uploads/2020/08/HT_Media_Ltd_Presentation-Q2.pdf</t>
  </si>
  <si>
    <t>https://www.htmedia.in/wp-content/uploads/2020/08/Q3-FY-2020-Concall-Transcript.pdf</t>
  </si>
  <si>
    <t>https://www.htmedia.in/wp-content/uploads/2020/08/Q1-FY-2019-Concall-Transcript.pdf</t>
  </si>
  <si>
    <t>https://www.htmedia.in/wp-content/uploads/2022/12/Intimation-for-Investor-Presentation-Q1-FY21.pdf</t>
  </si>
  <si>
    <t>https://www.htmedia.in/wp-content/uploads/2022/12/Investors-Call-invite-Q2-FY18.pdf</t>
  </si>
  <si>
    <t>https://www.htmedia.in/wp-content/uploads/2020/08/Q2-FY-2018-Concall-Transcript.pdf</t>
  </si>
  <si>
    <t>https://www.htmedia.in/wp-content/uploads/2022/12/Intimation-for-Investor-Presentation-Q3-FY21.pdf</t>
  </si>
  <si>
    <t>https://www.htmedia.in/wp-content/uploads/2020/08/HT-Mobile-Solutions-Limited.pdf</t>
  </si>
  <si>
    <t>https://www.htmedia.in/wp-content/uploads/2022/12/Intimation-for-Investor-Presentation-Q2-FY19.pdf</t>
  </si>
  <si>
    <t>https://www.htmedia.in/wp-content/uploads/2020/08/Q3-FY-2018-Concall-Transcript.pdf</t>
  </si>
  <si>
    <t>https://www.htmedia.in/wp-content/uploads/2020/08/Q2-FY-2019-Concall-Transcript.pdf</t>
  </si>
  <si>
    <t>https://www.htmedia.in/wp-content/uploads/2023/02/ht-media-group-q3fy23-warnings-webinar-invite.pdf</t>
  </si>
  <si>
    <t>https://www.htmedia.in/wp-content/uploads/2023/08/HT-Media-Group-Earnings-Transcript-Q1FY24.pdf</t>
  </si>
  <si>
    <t>https://www.htmedia.in/wp-content/uploads/2023/09/HT-Noida-Company-Limited-Financial-Statements.pdf</t>
  </si>
  <si>
    <t>https://www.htmedia.in/wp-content/uploads/2020/08/Q3-Results-Presentation-FY17.pdf</t>
  </si>
  <si>
    <t>https://www.htmedia.in/wp-content/uploads/2020/08/Q3-Results-Presentation-FY15.pdf</t>
  </si>
  <si>
    <t>https://www.htmedia.in/wp-content/uploads/2022/08/HT-Noida-Company-Limited.pdf</t>
  </si>
  <si>
    <t>https://www.htmedia.in/wp-content/uploads/2022/12/Investors-Call-invite-Q1-FY20.pdf</t>
  </si>
  <si>
    <t>https://www.htmedia.in/wp-content/uploads/2022/11/Investors-Call-invite-Q3-FY20.pdf</t>
  </si>
  <si>
    <t>https://www.htmedia.in/wp-content/uploads/2022/12/Investors-Call-invite-Q3-FY20.pdf</t>
  </si>
  <si>
    <t>https://www.htmedia.in/wp-content/uploads/2022/12/Intimation-for-Transcript-of-Investor-Call-Q4-FY22.pdf</t>
  </si>
  <si>
    <t>https://www.htmedia.in/wp-content/uploads/2022/11/Investors-Call-invite-Q1-FY19.pdf</t>
  </si>
  <si>
    <t>https://www.htmedia.in/wp-content/uploads/2022/12/Investors-Call-invite-Q1-FY19.pdf</t>
  </si>
  <si>
    <t>https://www.htmedia.in/wp-content/uploads/2024/01/HT-Media-Group-Earnings-Transcript-Q3FY24.pdf</t>
  </si>
  <si>
    <t>https://www.htmedia.in/wp-content/uploads/2022/12/Intimation-for-Investor-Presentation-Q3-FY19.pdf</t>
  </si>
  <si>
    <t>https://www.welspuncorp.com/uploads/investor_data/investorreport_Financial%20year%202023%20-%202024_1054.pdf</t>
  </si>
  <si>
    <t>https://www.welspuncorp.com/uploads/investor_data/investorreport_Financial%20year%202023%20-%202024_1173.pdf</t>
  </si>
  <si>
    <t>https://www.welspuncorp.com/pdf/21-22/Q1_FY22_WCL_Investor_Presentation.pdf</t>
  </si>
  <si>
    <t>https://www.welspuncorp.com/uploads/investor_data/investorreport_Financial%20year%202023%20-%202024_1161.pdf</t>
  </si>
  <si>
    <t>https://www.welspuncorp.com/uploads/investor_data/investorreport_Financial%20year%202020%20-%202021_226.pdf</t>
  </si>
  <si>
    <t>https://www.welspuncorp.com/uploads/investor_data/investorreport_Financial%20year%202023%20-%202024_1032.pdf</t>
  </si>
  <si>
    <t>https://www.welspuncorp.com/uploads/investor_data/investorreport_Financial%20year%202019%20-%202020_250.pdf</t>
  </si>
  <si>
    <t>https://www.welspuncorp.com/uploads/investor_data/investorreport_Financial%20year%202019%20-%202020_239.pdf</t>
  </si>
  <si>
    <t>https://www.htmedia.in/wp-content/uploads/2020/08/Q4-FY-2019-Concall-Transcript.pdf.pdf</t>
  </si>
  <si>
    <t>https://www.htmedia.in/wp-content/uploads/2020/08/HT-Global-Education-Ltd.pdf</t>
  </si>
  <si>
    <t>https://www.htmedia.in/wp-content/uploads/2020/08/Global_Education_FY2019.pdf</t>
  </si>
  <si>
    <t>https://www.htmedia.in/wp-content/uploads/2023/07/HT-Media-Group-Q1FY24-Earnings-Webinar-Invite.pdf</t>
  </si>
  <si>
    <t>https://www.htmedia.in/wp-content/uploads/2020/08/Audited_Financial_Results_Q4_FY-19-20-1.pdf</t>
  </si>
  <si>
    <t>https://www.htmedia.in/wp-content/uploads/2020/08/Learning_Centers_FY2019.pdf</t>
  </si>
  <si>
    <t>https://www.htmedia.in/wp-content/uploads/2022/12/Investors-Call-invite-Q2-FY19.pdf</t>
  </si>
  <si>
    <t>https://www.htmedia.in/wp-content/uploads/2022/12/Investors-Call-invite-Q4-FY19.pdf</t>
  </si>
  <si>
    <t>https://www.htmedia.in/wp-content/uploads/2021/12/Transcript-of-19th-AGM.pdf</t>
  </si>
  <si>
    <t>https://www.htmedia.in/wp-content/uploads/2020/08/Firefly_e-Ventures_Limited_FY2020.pdf</t>
  </si>
  <si>
    <t>https://www.welspuncorp.com/uploads/investor_data/investorreport_Financial%20year%202023%20-%202024_1089.pdf</t>
  </si>
  <si>
    <t>https://www.welspuncorp.com/uploads/investor_data/investorreport_Financial%20year%202022%20-%202023_982.pdf</t>
  </si>
  <si>
    <t>https://www.welspuncorp.com/uploads/investor_data/investorreport_Financial%20year%202020%20-%202021_220.pdf</t>
  </si>
  <si>
    <t>https://www.welspuncorp.com/uploads/investor_data/investorreport_Financial%20year%202019%20-%202020_794.pdf</t>
  </si>
  <si>
    <t>https://www.welspuncorp.com/uploads/investor_data/investorreport_Financial%20year%202023%20-%202024_1094.pdf</t>
  </si>
  <si>
    <t>https://www.welspuncorp.com/uploads/investor_data/investorreport_Financial%20year%202019%20-%202020_237.pdf</t>
  </si>
  <si>
    <t>https://www.welspuncorp.com/uploads/investor_data/investorreport_Financial%20year%202021%20-%202022_5.pdf</t>
  </si>
  <si>
    <t>https://www.welspuncorp.com/uploads/investor_data/investorreport_Financial%20year%202021%20-%202022_786.pdf</t>
  </si>
  <si>
    <t>https://www.welspuncorp.com/uploads/investor_data/investorreport_Financial%20year%202021%20-%202022_720.pdf</t>
  </si>
  <si>
    <t>https://www.welspuncorp.com/pdf/15-16/Q3_FY16_result_presentation.pdf</t>
  </si>
  <si>
    <t>https://www.htmedia.in/wp-content/uploads/2024/01/HT-Media-Group-Q3FY24-Earnings-Webinar-Invite.pdf</t>
  </si>
  <si>
    <t>https://www.htmedia.in/wp-content/uploads/2022/12/Investors-Call-invite-Q3-FY19.pdf</t>
  </si>
  <si>
    <t>https://www.htmedia.in/wp-content/uploads/2022/11/Investors-Call-invite-Q3-FY19.pdf</t>
  </si>
  <si>
    <t>https://www.htmedia.in/wp-content/uploads/2020/08/Digicontent-Mar_2018-1.pdf</t>
  </si>
  <si>
    <t>https://www.htmedia.in/wp-content/uploads/2020/08/HTOverseas_Financials.pdf</t>
  </si>
  <si>
    <t>https://www.htmedia.in/wp-content/uploads/2020/08/HTML-HMVL-Q3-FY13-Concall-Transcript.pdf</t>
  </si>
  <si>
    <t>https://www.htmedia.in/wp-content/uploads/2020/08/Next-Radio-Limited.pdf</t>
  </si>
  <si>
    <t>https://www.htmedia.in/wp-content/uploads/2020/08/Q4-FY-2018-Concall-Transcript.pdf</t>
  </si>
  <si>
    <t>https://www.htmedia.in/wp-content/uploads/2020/08/HT-Learning-centers-Ltd.pdf</t>
  </si>
  <si>
    <t>https://www.htmedia.in/wp-content/uploads/2020/08/HTMS_Signed_Financials.pdf</t>
  </si>
  <si>
    <t>https://www.welspuncorp.com/pdf/20-21/Q1_FY21_WCL_Investor_Presentation.pdf</t>
  </si>
  <si>
    <t>https://www.welspuncorp.com/uploads/investor_data/investorreport_Welspun%20Middle%20East%20Pipes%20Coating%20LLC_20.pdf</t>
  </si>
  <si>
    <t>https://www.welspuncorp.com/uploads/investor_data/investorreport_Financial%20year%202022%20-%202023_799.pdf</t>
  </si>
  <si>
    <t>https://www.welspuncorp.com/uploads/investor_data/investorreport_Financial%20year%202015%20-%202016_307.pdf</t>
  </si>
  <si>
    <t>https://www.welspuncorp.com/uploads/investor_data/investorreport_Financial%20year%202015%20-%202016_791.pdf</t>
  </si>
  <si>
    <t>https://www.welspuncorp.com/uploads/investor_data/investorreport_Financial%20year%202020%20-%202021_795.pdf</t>
  </si>
  <si>
    <t>https://www.welspuncorp.com/uploads/investor_data/investorreport__810.pdf</t>
  </si>
  <si>
    <t>https://www.welspuncorp.com/uploads/investor_data/investorreport_Financial%20year%202017%20-%202018_271.pdf</t>
  </si>
  <si>
    <t>https://www.welspuncorp.com/uploads/investor_data/investorreport_Financial%20year%202016%20-%202017_298.pdf</t>
  </si>
  <si>
    <t>https://www.welspuncorp.com/uploads/investor_data/investorreport_Financial%20year%202017%20-%202018_283.pdf</t>
  </si>
  <si>
    <t>https://www.htmedia.in/wp-content/uploads/2022/05/Audited-Financial-Results-Q4FY22.pdf</t>
  </si>
  <si>
    <t>https://www.htmedia.in/wp-content/uploads/2020/08/HT_Digital_Media_Holding_Ltd_FY2019.pdf</t>
  </si>
  <si>
    <t>https://www.htmedia.in/wp-content/uploads/2020/08/Firefly-e-Ventures_Ltd_FY2019.pdf</t>
  </si>
  <si>
    <t>https://www.htmedia.in/wp-content/uploads/2020/08/HT_Overseas_Signed_Financials_YE_31_March_2018.pdf</t>
  </si>
  <si>
    <t>https://www.htmedia.in/wp-content/uploads/2020/08/Syngience-Broadcast-Ahmedabad-Limited.pdf</t>
  </si>
  <si>
    <t>https://www.htmedia.in/wp-content/uploads/2020/08/Q1-FY-2020-Concall-Transcript.pdf</t>
  </si>
  <si>
    <t>https://www.htmedia.in/wp-content/uploads/2020/08/HT_Learning_Centre_Scanned_Financial_2017-18.pdf</t>
  </si>
  <si>
    <t>https://www.htmedia.in/wp-content/uploads/2020/08/Topmovies-Entertainment-Limited.pdf</t>
  </si>
  <si>
    <t>https://www.htmedia.in/wp-content/uploads/2020/08/Audit_Committee_Report.pdf</t>
  </si>
  <si>
    <t>https://www.htmedia.in/wp-content/uploads/2020/08/Audited-Financial-Results-Q4-FY-17-18.pdf</t>
  </si>
  <si>
    <t>https://www.welspuncorp.com/uploads/investor_data/investorreport_Financial%20year%202016%20-%202017_287.pdf</t>
  </si>
  <si>
    <t>https://www.welspuncorp.com/uploads/investor_data/investorreport_Financial%20year%202021%20-%202022_3.pdf</t>
  </si>
  <si>
    <t>https://www.welspuncorp.com/uploads/investor_data/investorreport_Financial%20year%202017%20-%202018_276.pdf</t>
  </si>
  <si>
    <t>https://www.welspuncorp.com/pdf/20-21/Q2_FY21_WCL_Investor_Presentation.pdf</t>
  </si>
  <si>
    <t>https://www.welspuncorp.com/uploads/investor_data/investorreport_Financial%20year%202023%20-%202024_1119.pdf</t>
  </si>
  <si>
    <t>https://www.welspuncorp.com/uploads/investor_data/investorreport_Welspun%20Mauritius%20Holdings%20Limited_362.pdf</t>
  </si>
  <si>
    <t>https://www.welspuncorp.com/pdf/16-17/Presentation_WCL_Q1_FY17.pdf</t>
  </si>
  <si>
    <t>https://www.welspuncorp.com/uploads/investor_data/investorreport_Financial%20year%202016%20-%202017_792.pdf</t>
  </si>
  <si>
    <t>https://www.welspuncorp.com/uploads/investor_data/investorreport_Financial%20year%202020%20-%202021_223.pdf</t>
  </si>
  <si>
    <t>https://www.welspuncorp.com/uploads/investor_data/investorreport_Financial%20year%202022%20-%202023_842.pdf</t>
  </si>
  <si>
    <t>https://www.htmedia.in/wp-content/uploads/2023/05/HTML-Asset-Cover-Certificate_Mar-2023-for-Signing-Signed.pdf</t>
  </si>
  <si>
    <t>https://www.htmedia.in/wp-content/uploads/2020/08/HTMSL_Financial_Statements_FY-18.pdf</t>
  </si>
  <si>
    <t>https://www.htmedia.in/wp-content/uploads/2020/08/Q3-FY14-Concall-Transcript.pdf</t>
  </si>
  <si>
    <t>https://www.htmedia.in/wp-content/uploads/2020/08/Q1-FY16-Concall-Transcript.pdf</t>
  </si>
  <si>
    <t>https://www.htmedia.in/wp-content/uploads/2020/08/Q1-FY2011-Concall-Transcript.pdf</t>
  </si>
  <si>
    <t>https://www.htmedia.in/wp-content/uploads/2020/08/HT_Education_Limited_FY_2020.pdf</t>
  </si>
  <si>
    <t>https://www.htmedia.in/wp-content/uploads/2022/08/Syngience-Broadcast-Ahmedabad-Limited.pdf</t>
  </si>
  <si>
    <t>https://www.htmedia.in/wp-content/uploads/2020/08/Audited-Financial-Results-Q4-FY-18-19.pdf</t>
  </si>
  <si>
    <t>https://www.htmedia.in/wp-content/uploads/2020/08/Investor_Ananlysts_Conference_Call_Intimation_16.07.2019.pdf</t>
  </si>
  <si>
    <t>https://www.htmedia.in/wp-content/uploads/2020/08/HT-Eduaction-Ltd.pdf</t>
  </si>
  <si>
    <t>https://www.welspuncorp.com/uploads/investor_data/investorreport_Financial%20year%202022%20-%202023_958.pdf</t>
  </si>
  <si>
    <t>https://www.welspuncorp.com/uploads/investor_data/investorreport_Financial%20year%202016%20-%202017_289.pdf</t>
  </si>
  <si>
    <t>https://www.welspuncorp.com/uploads/investor_data/investorreport_Financial%20year%202018%20-%202019_256.pdf</t>
  </si>
  <si>
    <t>https://www.welspuncorp.com/uploads/investor_data/investorreport_Financial%20year%202023%20-%202024_1176.pdf</t>
  </si>
  <si>
    <t>https://www.welspuncorp.com/uploads/investor_data/investorreport_Financial%20year%202018%20-%202019_258.pdf</t>
  </si>
  <si>
    <t>https://www.welspuncorp.com/uploads/investor_data/investorreport_Welspun%20Middle%20East%20DMCC_393.pdf</t>
  </si>
  <si>
    <t>https://www.welspuncorp.com/uploads/investor_data/investorreport_Welspun%20DI%20Pipes%20Limited_796.pdf</t>
  </si>
  <si>
    <t>https://www.welspuncorp.com/uploads/investor_data/investorreport_Financial%20year%202017%20-%202018_280.pdf</t>
  </si>
  <si>
    <t>https://www.welspuncorp.com/uploads/investor_data/investorreport_Financial%20year%202021%20-%202022_6.pdf</t>
  </si>
  <si>
    <t>https://www.welspuncorp.com/uploads/investor_data/investorreport_Financial%20year%202022%20-%202023_927.pdf</t>
  </si>
  <si>
    <t>https://www.welspuncorp.com/uploads/investor_data/investorreport_Financial%20year%202018%20-%202019_263.pdf</t>
  </si>
  <si>
    <t>https://www.welspuncorp.com/uploads/investor_data/investorreport_Financial%20year%202021%20-%202022_719.pdf</t>
  </si>
  <si>
    <t>https://www.welspuncorp.com/uploads/investor_data/investorreport_Financial%20year%202016%20-%202017_295.pdf</t>
  </si>
  <si>
    <t>https://www.welspuncorp.com/uploads/investor_data/investorreport__1011.pdf</t>
  </si>
  <si>
    <t>https://www.welspuncorp.com/uploads/investor_data/investorreport_Financial%20year%202019%20-%202020_13.pdf</t>
  </si>
  <si>
    <t>https://www.welspuncorp.com/pdf/PhillipCapital15122020.pdf</t>
  </si>
  <si>
    <t>https://www.welspuncorp.com/uploads/investor_data/investorreport_Welspun%20Middle%20East%20DMCC_391.pdf</t>
  </si>
  <si>
    <t>https://www.welspuncorp.com/uploads/investor_data/investorreport__754.pdf</t>
  </si>
  <si>
    <t>https://www.welspuncorp.com/uploads/investor_data/investorreport_Financial%20year%202016%20-%202017_291.pdf</t>
  </si>
  <si>
    <t>https://www.welspuncorp.com/uploads/investor_data/investorreport__750.pdf</t>
  </si>
  <si>
    <t>https://www.htmedia.in/wp-content/uploads/2020/08/Q3-FY15-Concall-Transcript.pdf</t>
  </si>
  <si>
    <t>https://www.htmedia.in/wp-content/uploads/2023/05/HT-Media-Group-Earnings-Transcript-Q4FY23.pdf</t>
  </si>
  <si>
    <t>https://www.htmedia.in/wp-content/uploads/2020/08/Education_Ltd_FY2019.pdf</t>
  </si>
  <si>
    <t>https://www.htmedia.in/wp-content/uploads/2020/08/Intimation-under-Reg.-30-02.May_.2018.pdf</t>
  </si>
  <si>
    <t>https://www.htmedia.in/wp-content/uploads/2020/08/mint-code-of-conduct.pdf</t>
  </si>
  <si>
    <t>https://www.htmedia.in/wp-content/uploads/2023/05/HT-Media-Group-Q4-FY23-Earnings-Webinar-Invite.pdf</t>
  </si>
  <si>
    <t>https://www.htmedia.in/wp-content/uploads/2020/08/Q2-FY16-Concall-Transcript.pdf</t>
  </si>
  <si>
    <t>https://www.htmedia.in/wp-content/uploads/2022/05/Outcome-of-Board-Meeting27-May-2022.pdf</t>
  </si>
  <si>
    <t>https://www.htmedia.in/wp-content/uploads/2022/11/Investors-Call-invite-Q2-FY18.pdf</t>
  </si>
  <si>
    <t>https://www.htmedia.in/wp-content/uploads/2020/08/India_Education_Audit_Report_2017-18.pdf</t>
  </si>
  <si>
    <t>https://www.smu.ca/webfiles/FrequentlyAskedQuestions_final.pdf</t>
  </si>
  <si>
    <t>https://www.smu.ca/webfiles/PensionGovernanceandFinancialReport-GabeMorrisonsPresentation(2018).pdf</t>
  </si>
  <si>
    <t>https://oldsite.stmu.ca/wp-content/uploads/2015/12/Athletics-Operating-Manual-2013-2014.pdf</t>
  </si>
  <si>
    <t>https://www.smu.ca/webfiles/WN-2023-CfP-Research-and-Pedagogy-Panels.pdf</t>
  </si>
  <si>
    <t>https://apics2010.smu.ca/webfiles/Akbaripresentationfacultycouncil2023.pdf</t>
  </si>
  <si>
    <t>https://www.smu.ca/webfiles/Fox_presentationSept7.pdf</t>
  </si>
  <si>
    <t>https://scholar.smu.edu/cgi/viewcontent.cgi?httpsredir=1&amp;article=1697&amp;context=lbra</t>
  </si>
  <si>
    <t>https://www.smu.ca/webfiles/StudentConsultation.pdf</t>
  </si>
  <si>
    <t>https://www.smu.ca/webfiles/GabePresentationPension2014.pdf</t>
  </si>
  <si>
    <t>https://scholar.smu.edu/cgi/viewcontent.cgi?article=1376&amp;context=law_faculty</t>
  </si>
  <si>
    <t>https://www.sukhjitgroup.com/assets/uploads/files/pages/pdfs/56250-pressrelease.pdf</t>
  </si>
  <si>
    <t>https://www.sukhjitgroup.com/assets/uploads/files/pages/pdfs/81d9c-transcript.pdf</t>
  </si>
  <si>
    <t>https://www.sukhjitgroup.com/assets/uploads/files/pages/pdfs/f1b0a-concallinvite.pdf</t>
  </si>
  <si>
    <t>https://www.sukhjitgroup.com/assets/uploads/files/pages/pdfs/e928a-results-copy.pdf</t>
  </si>
  <si>
    <t>https://www.sukhjitgroup.com/assets/uploads/files/pages/pdfs/8fd53-524542.html.pdf</t>
  </si>
  <si>
    <t>https://www.sukhjitgroup.com/assets/uploads/files/pages/pdfs/8cae6-31-03-16qtr.pdf</t>
  </si>
  <si>
    <t>https://www.welspuncorp.com/uploads/investor_data/investorreport_Welspun%20Middle%20East%20DMCC_392.pdf</t>
  </si>
  <si>
    <t>https://www.welspuncorp.com/uploads/investor_data/investorreport_Financial%20year%202020%20-%202021_224.pdf</t>
  </si>
  <si>
    <t>https://www.welspuncorp.com/uploads/investor_data/investorreport__66.pdf</t>
  </si>
  <si>
    <t>https://www.welspuncorp.com/uploads/investor_data/investorreport_Financial%20year%202020%20-%202021_236.pdf</t>
  </si>
  <si>
    <t>https://www.welspuncorp.com/uploads/investor_data/investorreport_Financial%20year%202020%20-%202021_229.pdf</t>
  </si>
  <si>
    <t>https://www.welspuncorp.com/pdf/20-21/Q3_FY21_WCL_Investor_Presentation.pptx.pdf</t>
  </si>
  <si>
    <t>https://www.welspuncorp.com/uploads/investor_data/investorreport__865.pdf</t>
  </si>
  <si>
    <t>https://www.welspuncorp.com/uploads/investor_data/investorreport_East%20Pipes%20Integrated%20Company%20for%20Industry_22.pdf</t>
  </si>
  <si>
    <t>https://www.welspuncorp.com/uploads/investor_data/investorreport__1003.pdf</t>
  </si>
  <si>
    <t>https://www.welspuncorp.com/pdf/Disclosure17022021.pdf</t>
  </si>
  <si>
    <t>https://www.htmedia.in/wp-content/uploads/2023/02/HTML-Security-Cover-Certificate_Dec-22-with-annexure_.pdf</t>
  </si>
  <si>
    <t>https://www.htmedia.in/wp-content/uploads/2020/08/Q1-FY13-Concall-Transcript.pdf</t>
  </si>
  <si>
    <t>https://www.htmedia.in/wp-content/uploads/2020/08/Q3-FY16-Concall-Transcript.pdf</t>
  </si>
  <si>
    <t>https://www.htmedia.in/wp-content/uploads/2020/08/Q2-FY14-Concall-Transcript.pdf</t>
  </si>
  <si>
    <t>https://www.htmedia.in/wp-content/uploads/2020/08/HT_Mobile_Solutions_FY2019.pdf</t>
  </si>
  <si>
    <t>https://www.htmedia.in/wp-content/uploads/2020/08/Q1-FY14-Concall-Transcript.pdf</t>
  </si>
  <si>
    <t>https://www.htmedia.in/wp-content/uploads/2020/08/Concalltranscript.pdf</t>
  </si>
  <si>
    <t>https://www.htmedia.in/wp-content/uploads/2020/08/Q4-FY14-Concall-Transcript.pdf</t>
  </si>
  <si>
    <t>https://www.htmedia.in/wp-content/uploads/2020/08/Next-Radio-Limited-FY-2020.pdf</t>
  </si>
  <si>
    <t>https://www.htmedia.in/wp-content/uploads/2020/08/Q1-FY2012-Concall-Transcript.pdf</t>
  </si>
  <si>
    <t>https://allsourceanalysis.com/wp-content/uploads/2020/04/Shahid-Asyaee-Underground-Military-Facility-Iran.pdf</t>
  </si>
  <si>
    <t>https://allsourceanalysis.com/wp-content/uploads/2020/05/SR-SY-Russian-Forces-at-Khmeimim-Airbase-Latakia-Syria.pdf</t>
  </si>
  <si>
    <t>https://allsourceanalysis.com/wp-content/uploads/2020/05/Iranian-Export-of-Petroleum-and-Petrochemical-Products-at-Asaluyeh.pdf</t>
  </si>
  <si>
    <t>https://allsourceanalysis.com/wp-content/uploads/2020/05/SR-SY-Mig-29-observed-at-Khmeimim-AFB-prior-to-Libya-1.pdf</t>
  </si>
  <si>
    <t>https://allsourceanalysis.com/wp-content/uploads/2020/04/SR-RU-Tartus-Naval-Base-Apr-2020.pdf</t>
  </si>
  <si>
    <t>https://allsourceanalysis.com/wp-content/uploads/2020/06/SR_IR_VZ_Tnk_Offload_Final.pdf</t>
  </si>
  <si>
    <t>https://allsourceanalysis.com/wp-content/uploads/2020/06/DJ-SR-LY-Mig-29-observed-at-al-Jufra-airbase.pdf</t>
  </si>
  <si>
    <t>https://www.welspuncorp.com/pdf/DisclosureunderRegualiion30.pdf</t>
  </si>
  <si>
    <t>https://www.welspuncorp.com/uploads/investor_data/investorreport__84.pdf</t>
  </si>
  <si>
    <t>https://www.welspuncorp.com/uploads/investor_data/investorreport_Financial%20year%202021%20-%202022_775.pdf</t>
  </si>
  <si>
    <t>https://www.welspuncorp.com/uploads/investor_data/investorreport__1013.pdf</t>
  </si>
  <si>
    <t>https://www.welspuncorp.com/uploads/investor_data/investorreport__128.pdf</t>
  </si>
  <si>
    <t>https://www.welspuncorp.com/uploads/investor_data/investorreport__76.pdf</t>
  </si>
  <si>
    <t>https://www.welspuncorp.com/pdf/19-20/WCL_Investor_Presentation_Q4_FY20-2.pdf</t>
  </si>
  <si>
    <t>https://www.welspuncorp.com/uploads/investor_data/investorreport__436.pdf</t>
  </si>
  <si>
    <t>https://www.welspuncorp.com/pdf/19-20/WCL_Investor_Presentation_Q3_FY20.pdf</t>
  </si>
  <si>
    <t>https://www.welspuncorp.com/uploads/investor_data/investorreport_Financial%20year%202022%20-%202023_977.pdf</t>
  </si>
  <si>
    <t>https://www.htmedia.in/wp-content/uploads/2020/08/Q1-FY2017-Concall-Transcript.pdf</t>
  </si>
  <si>
    <t>https://www.htmedia.in/wp-content/uploads/2020/08/Q3-FY2021-Webinar-Transcript.pdf</t>
  </si>
  <si>
    <t>https://www.htmedia.in/wp-content/uploads/2020/08/Q1-FY15-Concall-Transcript.pdf</t>
  </si>
  <si>
    <t>https://www.htmedia.in/wp-content/uploads/2020/08/HT-Learning-Centers-Limited-FY-2020.pdf</t>
  </si>
  <si>
    <t>https://www.htmedia.in/wp-content/uploads/2024/02/Presentation-Q2FY24.pdf</t>
  </si>
  <si>
    <t>https://www.htmedia.in/wp-content/uploads/2020/08/Q1-FY-2018-Concall-Transcript.pdf</t>
  </si>
  <si>
    <t>https://www.htmedia.in/wp-content/uploads/2023/02/HTML-Financial-covenants-certificate_Dec-22-with-annexure_.pdf</t>
  </si>
  <si>
    <t>https://www.htmedia.in/wp-content/uploads/2022/11/HT-Media-Group-Q2FY23-Earnings-Webinar-Invite.pdf</t>
  </si>
  <si>
    <t>https://www.htmedia.in/wp-content/uploads/2020/08/Q4-FY2017-Concall-transcript.pdf</t>
  </si>
  <si>
    <t>https://www.htmedia.in/wp-content/uploads/2020/08/Q2-FY2012-Concall-Transcript.pdf</t>
  </si>
  <si>
    <t>https://allsourceanalysis.com/wp-content/uploads/2020/05/SR-RU-Floating-Nuclear-Power-Plant-Pevek-Russia.pdf</t>
  </si>
  <si>
    <t>https://allsourceanalysis.com/wp-content/uploads/2020/05/SR-CH-Amphibious-Warship-Construction-Shanghai-China-1.pdf</t>
  </si>
  <si>
    <t>https://allsourceanalysis.com/wp-content/uploads/2020/04/Fujairah-Ship-to-Ship-Transfers-Iran-1.pdf</t>
  </si>
  <si>
    <t>http://www.ataa.sa/uploads/topics/16865522161439.pdf</t>
  </si>
  <si>
    <t>https://allsourceanalysis.com/wp-content/uploads/2020/04/SR-CH-Suspect-Re-Education-Camp-at-Kunyu-Shi-China-1.pdf</t>
  </si>
  <si>
    <t>http://www.ataa.sa/uploads/topics/16715362517486.pdf</t>
  </si>
  <si>
    <t>http://www.ataa.sa/uploads/topics/16692875731838.pdf</t>
  </si>
  <si>
    <t>http://www.ataa.sa/uploads/topics/16638447983802.pdf</t>
  </si>
  <si>
    <t>http://ataa.sa/uploads/topics/16996964746476.pdf</t>
  </si>
  <si>
    <t>http://www.ataa.sa/uploads/topics/16787852634587.pdf</t>
  </si>
  <si>
    <t>https://www.welspuncorp.com/pdf/(5)_Disclosure_-_Reg._30_Investor_Meeting_07.03.2016.pdf</t>
  </si>
  <si>
    <t>https://www.welspuncorp.com/uploads/investor_data/investorreport__96.pdf</t>
  </si>
  <si>
    <t>https://www.welspuncorp.com/uploads/investor_data/investorreport_Financial%20year%202021%20-%202022_8.pdf</t>
  </si>
  <si>
    <t>https://www.welspuncorp.com/uploads/investor_data/investorreport__925.pdf</t>
  </si>
  <si>
    <t>https://www.welspuncorp.com/uploads/investor_data/investorreport__1045.pdf</t>
  </si>
  <si>
    <t>https://www.welspuncorp.com/uploads/investor_data/investorreport__92.pdf</t>
  </si>
  <si>
    <t>https://www.welspuncorp.com/pdf/WMECP_-_Financial_Statement__31.03.2020_(Signed).pdf</t>
  </si>
  <si>
    <t>https://www.welspuncorp.com/uploads/investor_data/investorreport__85.pdf</t>
  </si>
  <si>
    <t>https://www.welspuncorp.com/uploads/investor_data/investorreport_Financial%20year%202016%20-%202017_286.pdf</t>
  </si>
  <si>
    <t>https://www.welspuncorp.com/uploads/investor_data/investorreport_Financial%20year%202016%20-%202017_290.pdf</t>
  </si>
  <si>
    <t>http://www.ataa.sa/uploads/topics/16638447107407.pdf</t>
  </si>
  <si>
    <t>http://www.ataa.sa/uploads/topics/16736871141278.pdf</t>
  </si>
  <si>
    <t>http://www.ataa.sa/uploads/topics/16736859291191.pdf</t>
  </si>
  <si>
    <t>https://www.htmedia.in/wp-content/uploads/2020/08/Q4-FY15-Concall-Transcript.pdf</t>
  </si>
  <si>
    <t>https://www.htmedia.in/wp-content/uploads/2022/08/HT-Media-Group-Q1FY23-Earnings-Webinar-Invite.pdf</t>
  </si>
  <si>
    <t>https://www.htmedia.in/wp-content/uploads/2022/11/Investors-Call-invite-Q1-FY20.pdf</t>
  </si>
  <si>
    <t>https://www.htmedia.in/wp-content/uploads/2020/08/Q1_FY10_Concall_Transcript.pdf</t>
  </si>
  <si>
    <t>https://www.htmedia.in/wp-content/uploads/2020/08/Q2-FY2017-Concall-Transcript.pdf</t>
  </si>
  <si>
    <t>https://www.htmedia.in/wp-content/uploads/2020/08/Q4-FY16-Concall-Transcript.pdf</t>
  </si>
  <si>
    <t>https://www.htmedia.in/wp-content/uploads/2020/08/Q2-FY15-Concall-Transcript.pdf</t>
  </si>
  <si>
    <t>https://www.htmedia.in/wp-content/uploads/2020/08/Q3_FY2009_Concall_Transcript.pdf</t>
  </si>
  <si>
    <t>https://www.htmedia.in/wp-content/uploads/2024/02/Presentation-Q1FY24.pdf</t>
  </si>
  <si>
    <t>https://www.htmedia.in/wp-content/uploads/2020/08/Q3-FY17-Concall-transcript.pdf</t>
  </si>
  <si>
    <t>https://www.htmedia.in/wp-content/uploads/2022/12/Intimation-for-Transcript-of-Investor-Call-Q1-FY23.pdf</t>
  </si>
  <si>
    <t>https://www.htmedia.in/wp-content/uploads/2023/05/HT-Media-Group-Q4-FY23-Earnings-Webinar-Invite-1.pdf</t>
  </si>
  <si>
    <t>https://www.htmedia.in/wp-content/uploads/2020/08/Annual-Report-of-HTML-FY-2011-12.pdf</t>
  </si>
  <si>
    <t>https://www.htmedia.in/wp-content/uploads/2022/11/Investors-Call-invite-Q4-FY19.pdf</t>
  </si>
  <si>
    <t>https://www.htmedia.in/wp-content/uploads/2022/12/Intimation-for-Transcript-of-Investor-Call-Q2-FY23.pdf</t>
  </si>
  <si>
    <t>https://www.htmedia.in/wp-content/uploads/2022/11/Investors-Call-invite-Q2-FY19.pdf</t>
  </si>
  <si>
    <t>https://www.htmedia.in/wp-content/uploads/2024/02/HTEarningsPresentationQ3FY24.pdf</t>
  </si>
  <si>
    <t>https://www.htmedia.in/wp-content/uploads/2023/11/HT-Media-Group-Q2FY24-Earnings-Webinar-Invite.pdf</t>
  </si>
  <si>
    <t>https://www.htmedia.in/wp-content/uploads/2020/08/India-Education-Services-Private-Limited.pdf</t>
  </si>
  <si>
    <t>https://www.htmedia.in/wp-content/uploads/2020/08/HT-Media-Q1-FY2009-Concall-Transcript.pdf</t>
  </si>
  <si>
    <t>https://www.welspuncorp.com/pdf/16-17/WCL_Investor_Presentation_Q4FY17_new.pdf</t>
  </si>
  <si>
    <t>https://www.welspuncorp.com/uploads/investor_data/investorreport__100.pdf</t>
  </si>
  <si>
    <t>https://www.welspuncorp.com/pdf/Annual_Report_FY_2012-13.pdf</t>
  </si>
  <si>
    <t>https://www.welspuncorp.com/uploads/investor_data/investorreport__78.pdf</t>
  </si>
  <si>
    <t>https://www.welspuncorp.com/pdf/16-17/WCL_Investor_Presentation_Q3FY17.pdf</t>
  </si>
  <si>
    <t>https://www.welspuncorp.com/uploads/investor_data/investorreport__86.pdf</t>
  </si>
  <si>
    <t>https://www.welspuncorp.com/pdf/19-20/WCL-AFR20_compressed.pdf</t>
  </si>
  <si>
    <t>https://www.welspuncorp.com/uploads/investor_data/investorreport_Financial%20year%202019%20-%202020_245.pdf</t>
  </si>
  <si>
    <t>https://www.welspuncorp.com/uploads/investor_data/investorreport_Financial%20year%202016%20-%202017_293.pdf</t>
  </si>
  <si>
    <t>https://www.welspuncorp.com/pdf/19-20/WCL_Investor_Presentation_Q1FY20.pdf</t>
  </si>
  <si>
    <t>https://www.htmedia.in/wp-content/uploads/2020/08/Concall_Invite_Radio_Discussion.pdf</t>
  </si>
  <si>
    <t>https://www.htmedia.in/wp-content/uploads/2020/08/Q3_FY2010_Concall_Transcript.pdf</t>
  </si>
  <si>
    <t>https://www.htmedia.in/wp-content/uploads/2023/07/HTMLSECURITYASSET.pdf</t>
  </si>
  <si>
    <t>https://www.htmedia.in/wp-content/uploads/2020/08/Q4-FY2010-Concall-Transcript.pdf</t>
  </si>
  <si>
    <t>https://www.htmedia.in/wp-content/uploads/2023/05/HTMLOUTCOMEQ4FY23-2.pdf</t>
  </si>
  <si>
    <t>https://www.htmedia.in/wp-content/uploads/2020/08/HT-Media-Q2-H1-FY2010-Concall-Transcript-Final.pdf</t>
  </si>
  <si>
    <t>https://www.htmedia.in/wp-content/uploads/2020/08/Transcript-of-Q2-FY-09-Concall.pdf</t>
  </si>
  <si>
    <t>https://www.htmedia.in/wp-content/uploads/2020/08/India_Education_Services_FY2019.pdf</t>
  </si>
  <si>
    <t>https://www.htmedia.in/wp-content/uploads/2020/08/Q4-FY2012-Earnings-Conference-Call.pdf</t>
  </si>
  <si>
    <t>https://www.deepyellow.com.au/wp-content/uploads/MergerCompletedCreatingAStandoutGlobalUraniumPlayer05Aug22.pdf</t>
  </si>
  <si>
    <t>https://www.htmedia.in/wp-content/uploads/2020/08/HTMLHMVL-Q2-FY13-Concall-Transcript.pdf</t>
  </si>
  <si>
    <t>https://deepyellow.com.au/wp-content/uploads/2023AGMCorporatePresentation24Nov23.pdf</t>
  </si>
  <si>
    <t>https://deepyellow.com.au/wp-content/uploads/InvestorPresentation09May23.pdf</t>
  </si>
  <si>
    <t>https://deepyellow.com.au/wp-content/uploads/CorporatePresentationRevisionThree18Jul23.pdf</t>
  </si>
  <si>
    <t>https://deepyellow.com.au/wp-content/uploads/Investor-Presentation.pdf</t>
  </si>
  <si>
    <t>https://deepyellow.com.au/wp-content/uploads/2017-April-Investor-Update-Revised.pdf</t>
  </si>
  <si>
    <t>https://deepyellow.com.au/wp-content/uploads/CorporatePresentationHCWainwrightConference14Sep21.pdf</t>
  </si>
  <si>
    <t>https://deepyellow.com.au/wp-content/uploads/2019AGMCorporatePresentation25Nov19.pdf</t>
  </si>
  <si>
    <t>https://deepyellow.com.au/wp-content/uploads/CorporatePresentation01Aug19.pdf</t>
  </si>
  <si>
    <t>https://www.welspuncorp.com/pdf/(03)_Acquisition.pdf</t>
  </si>
  <si>
    <t>https://www.welspuncorp.com/uploads/investor_data/investorreport__1118.pdf</t>
  </si>
  <si>
    <t>https://www.welspuncorp.com/uploads/investor_data/investorreport__1187.pdf</t>
  </si>
  <si>
    <t>https://www.welspuncorp.com/pdf/Annual_Report_FY_2011-12.pdf</t>
  </si>
  <si>
    <t>https://www.welspuncorp.com/pdf/DisclosureAugust-10-2021.pdf</t>
  </si>
  <si>
    <t>https://www.welspuncorp.com/uploads/investor_data/investorreport__1014.pdf</t>
  </si>
  <si>
    <t>https://www.welspuncorp.com/uploads/investor_data/investorreport_Financial%20year%202019%20-%202020_240.pdf</t>
  </si>
  <si>
    <t>https://www.welspuncorp.com/uploads/investor_data/investorreport_Financial%20year%202017%20-%202018_793.pdf</t>
  </si>
  <si>
    <t>https://www.welspuncorp.com/uploads/investor_data/investorreport_Welspun%20Middle%20East%20Pipes%20Coating%20LLC_352.pdf</t>
  </si>
  <si>
    <t>https://www.welspuncorp.com/pdf/Disclosure23112020.pdf</t>
  </si>
  <si>
    <t>https://deepyellow.com.au/wp-content/uploads/InvestorPresentationBellPotterUnearthed2024_16Feb24.pdf</t>
  </si>
  <si>
    <t>https://deepyellow.com.au/wp-content/uploads/Indaba-Presentation.pdf</t>
  </si>
  <si>
    <t>https://deepyellow.com.au/wp-content/uploads/CorporatePresentationEurozHartleys09Mar22.pdf</t>
  </si>
  <si>
    <t>https://deepyellow.com.au/wp-content/uploads/2021AGMCorporatePresentation29Nov21.pdf</t>
  </si>
  <si>
    <t>https://deepyellow.com.au/wp-content/uploads/CorporatePresentation17Jul23.pdf</t>
  </si>
  <si>
    <t>https://deepyellow.com.au/wp-content/uploads/CorporatePresentation121MiningInvestmentEMEAConference25May21.pdf</t>
  </si>
  <si>
    <t>https://deepyellow.com.au/wp-content/uploads/2020AGMCorporatePresentationAmended30Nov20.pdf</t>
  </si>
  <si>
    <t>https://deepyellow.com.au/wp-content/uploads/InvestorPresentationBellPotterUnearthed2024_15Feb24.pdf</t>
  </si>
  <si>
    <t>https://deepyellow.com.au/wp-content/uploads/InvestorPresentationBellPotterEmergingLeadersConference13Sep23.pdf</t>
  </si>
  <si>
    <t>https://www.htmedia.in/wp-content/uploads/2020/08/Q3-FY2012-Earnings-Conference-Call.pdf</t>
  </si>
  <si>
    <t>https://www.htmedia.in/wp-content/uploads/2020/08/Q3-FY2011-Concall-Transcript.pdf</t>
  </si>
  <si>
    <t>https://www.htmedia.in/wp-content/uploads/2020/08/Radio_Auctions_Conference_Call_transcript.pdf</t>
  </si>
  <si>
    <t>https://www.htmedia.in/wp-content/uploads/2023/05/HTMLOUTCOMEQ4FY23.pdf</t>
  </si>
  <si>
    <t>https://www.htmedia.in/wp-content/uploads/2022/08/Mosaic-Media-Ventures-Private-Limited.pdf</t>
  </si>
  <si>
    <t>https://www.htmedia.in/wp-content/uploads/2023/08/HTMLOUTCOMEQ4FY23-2.pdf</t>
  </si>
  <si>
    <t>https://www.welspuncorp.com/pdf/20-21/Q4_FY21_WCL_Investor_Presentation.pdf</t>
  </si>
  <si>
    <t>https://www.welspuncorp.com/uploads/investor_data/investorreport_Welspun%20Mauritius%20Holdings%20Limited_766.pdf</t>
  </si>
  <si>
    <t>https://www.welspuncorp.com/uploads/investor_data/investorreport_Welspun%20Mauritius%20Holdings%20Limited_1107.pdf</t>
  </si>
  <si>
    <t>https://www.welspuncorp.com/uploads/investor_data/investorreport__1015.pdf</t>
  </si>
  <si>
    <t>https://www.welspuncorp.com/uploads/investor_data/investorreport__1031.pdf</t>
  </si>
  <si>
    <t>https://www.welspuncorp.com/uploads/investor_data/investorreport_Welspun%20Middle%20East%20DMCC_27.pdf</t>
  </si>
  <si>
    <t>https://www.welspuncorp.com/uploads/investor_data/investorreport__90.pdf</t>
  </si>
  <si>
    <t>https://www.welspuncorp.com/pdf/DisclosureAugust%2010-2021.pdf</t>
  </si>
  <si>
    <t>https://www.welspuncorp.com/uploads/investor_data/investorreport__1001.pdf</t>
  </si>
  <si>
    <t>https://www.welspuncorp.com/uploads/investor_data/investorreport__80.pdf</t>
  </si>
  <si>
    <t>https://investors.azurepower.com/~/media/Files/A/Azure-Power-IR/documents/events/q4-2021-earnings-call/APGL%204Q21%20Earnings%20Presentation%20vf_SIgn%20off%20version.pdf</t>
  </si>
  <si>
    <t>https://investors.azurepower.com/~/media/Files/A/Azure-Power-IR/reports-and-presentations/APGL%201Q22%20Earnings%20Presentation%2031-Aug.pdf</t>
  </si>
  <si>
    <t>https://investors.azurepower.com/~/media/Files/A/Azure-Power-IR/reports-and-presentations/apgl_3q22_earnings_presentation.pdf</t>
  </si>
  <si>
    <t>https://investors.azurepower.com/~/media/Files/A/Azure-Power-IR/shareholder-reports/annual-reports/2024-01-12-fs-ye-31-march-2022.pdf</t>
  </si>
  <si>
    <t>https://investors.azurepower.com/~/media/Files/A/Azure-Power-IR/reports-and-presentations/apgl-2q22-earnings-presentation.pdf</t>
  </si>
  <si>
    <t>https://deepyellow.com.au/wp-content/uploads/2017/07/DYL-AGM-Presentation.pdf</t>
  </si>
  <si>
    <t>https://www.deepyellow.com.au/wp-content/uploads/2020AGMCorporatePresentation26Nov20.pdf</t>
  </si>
  <si>
    <t>https://deepyellow.com.au/wp-content/uploads/CorporatePresentationBellPotterConference10Feb22.pdf</t>
  </si>
  <si>
    <t>https://investors.azurepower.com/~/media/Files/A/Azure-Power-IR/reports-and-presentations/April%202020%20Investor%20Presentation.pdf</t>
  </si>
  <si>
    <t>https://deepyellow.com.au/wp-content/uploads/DYL-AGM-Presentation.pdf</t>
  </si>
  <si>
    <t>http://deepyellow.com.au/wp-content/uploads/CorporatePresentation121MiningInvestmentEMEAConference25May21.pdf</t>
  </si>
  <si>
    <t>https://deepyellow.com.au/wp-content/uploads/Austock-Uranium-Conferene-Presentation-May-2011.pdf</t>
  </si>
  <si>
    <t>https://investors.azurepower.com/~/media/Files/A/Azure-Power-IR/reports-and-presentations/management_update_call-presentation.pdf</t>
  </si>
  <si>
    <t>https://deepyellow.com.au/wp-content/uploads/Uranium-Conference-2015-Presentation.pdf</t>
  </si>
  <si>
    <t>https://deepyellow.com.au/wp-content/uploads/CorporateUpdatePresentation08May20.pdf</t>
  </si>
  <si>
    <t>https://deepyellow.com.au/wp-content/uploads/Presentation-to-Namibian-Stock-Exchange-.pdf</t>
  </si>
  <si>
    <t>https://deepyellow.com.au/wp-content/uploads/Presentation-Australian-Uranium-Conference-July-2011.pdf</t>
  </si>
  <si>
    <t>https://www.welspuncorp.com/uploads/investor_data/investorreport__1061.pdf</t>
  </si>
  <si>
    <t>https://www.welspuncorp.com/pdf/DisclosureunderRegulation30(1).pdf</t>
  </si>
  <si>
    <t>https://www.welspuncorp.com/uploads/investor_data/investorreport_Financial%20year%202023%20-%202024_1026.PDF</t>
  </si>
  <si>
    <t>https://www.welspuncorp.com/pdf/(12-A)_WMHL_FY_2019-20_compressed.pdf</t>
  </si>
  <si>
    <t>https://www.welspuncorp.com/uploads/investor_data/investorreport_Financial%20year%202016%20-%202017_299.pdf</t>
  </si>
  <si>
    <t>https://www.welspuncorp.com/uploads/investor_data/investorreport_Financial%20year%202016%20-%202017_288.pdf</t>
  </si>
  <si>
    <t>https://www.welspuncorp.com/uploads/investor_data/investorreport__929.pdf</t>
  </si>
  <si>
    <t>https://www.welspuncorp.com/uploads/investor_data/investorreport__1068.pdf</t>
  </si>
  <si>
    <t>https://www.welspuncorp.com/pdf/20-21/(01)_UFRDEC2020.pdf</t>
  </si>
  <si>
    <t>https://www.welspuncorp.com/uploads/investor_data/investorreport__1069.pdf</t>
  </si>
  <si>
    <t>https://www.syrmasgs.com/investor-relations/wp-content/uploads/2023/08/Investor-Presentation_Q1FY24_Signed.pdf</t>
  </si>
  <si>
    <t>https://deepyellow.com.au/wp-content/uploads/2019/11/2019AGMCorporatePresentation25Nov19.pdf</t>
  </si>
  <si>
    <t>https://deepyellow.com.au/wp-content/uploads/EquityRaisingPresentation11Mar24.pdf</t>
  </si>
  <si>
    <t>https://deepyellow.com.au/wp-content/uploads/2019/08/CorporatePresentation01Aug19.pdf</t>
  </si>
  <si>
    <t>https://www.deepyellow.com.au/wp-content/uploads/2020/01/CorporateUpdatePresentation31Jan20.pdf</t>
  </si>
  <si>
    <t>https://deepyellow.com.au/wp-content/uploads/Africa-Down-Under-Presentation.pdf</t>
  </si>
  <si>
    <t>https://deepyellow.com.au/wp-content/uploads/Africa-Down-Under-2013-Presentation-.pdf</t>
  </si>
  <si>
    <t>https://deepyellow.com.au/wp-content/uploads/Updated-Corporate-Presentation-August-2017.pdf</t>
  </si>
  <si>
    <t>https://deepyellow.com.au/wp-content/uploads/DYL-Presentation-at-Australian-Uranium-Conference-.pdf</t>
  </si>
  <si>
    <t>https://www.deepyellow.com.au/wp-content/uploads/CorporateUpdatePresentation23Oct20.pdf</t>
  </si>
  <si>
    <t>https://deepyellow.com.au/wp-content/uploads/Africa-Down-Under-Conference-Presentation.pdf</t>
  </si>
  <si>
    <t>http://investors.azurepower.com/~/media/Files/A/Azure-Power-IR/reports-and-presentations/management_update_call-presentation.pdf</t>
  </si>
  <si>
    <t>https://investors.azurepower.com/~/media/Files/A/Azure-Power-IR/documents/events/q1-2019-earnings-call/1q19-earnings-presentation-aug-09-2018.pdf</t>
  </si>
  <si>
    <t>https://investors.azurepower.com/~/media/Files/A/Azure-Power-IR/documents/events/Q1%202018%20Earnings%20Call/AZRE-1Q18-Earnings-Presentation-V2.pdf</t>
  </si>
  <si>
    <t>http://investors.azurepower.com/~/media/Files/A/Azure-Power-IR/reports-and-presentations/apgl-investor-presentation-march-1-2021-vf.pdf</t>
  </si>
  <si>
    <t>https://investors.azurepower.com/~/media/Files/A/Azure-Power-IR/documents/events/q4-2019-earnings-call/apgl-4q19-earnings%20presentation.pdf</t>
  </si>
  <si>
    <t>http://investors.azurepower.com/~/media/Files/A/Azure-Power-IR/documents/events/apgl-4q18-earnings-presentation-june-18-2017-vf.pdf</t>
  </si>
  <si>
    <t>https://investors.azurepower.com/~/media/Files/A/Azure-Power-IR/documents/events/q2-2020-earnings%20call/apgl-2q20-earnings-presentation-v1.pdf</t>
  </si>
  <si>
    <t>https://investors.azurepower.com/~/media/Files/A/Azure-Power-IR/documents/events/q3-2019-earnings-call/apgl-3q19-earnings-presentation.pdf</t>
  </si>
  <si>
    <t>https://investors.azurepower.com/~/media/Files/A/Azure-Power-IR/governance-documents/auditriskcommitteecharter09june2022.pdf</t>
  </si>
  <si>
    <t>https://investors.azurepower.com/~/media/Files/A/Azure-Power-IR/reports-and-presentations/apgl_2q22_earnings_presentation.pdf</t>
  </si>
  <si>
    <t>https://www.welspuncorp.com/uploads/investor_data/investorreport_East%20Pipes%20Integrated%20Company%20for%20Industry_23.pdf</t>
  </si>
  <si>
    <t>https://www.welspuncorp.com/uploads/investor_data/investorreport__507.pdf</t>
  </si>
  <si>
    <t>https://www.welspuncorp.com/uploads/investor_data/investorreport_Financial%20year%202021%20-%202022_670.pdf</t>
  </si>
  <si>
    <t>https://www.welspuncorp.com/uploads/investor_data/investorreport_Financial%20year%202013%20-%202014_334.pdf</t>
  </si>
  <si>
    <t>https://www.welspuncorp.com/uploads/investor_data/investorreport_Financial%20year%202021%20-%202022_727.pdf</t>
  </si>
  <si>
    <t>https://www.welspuncorp.com/uploads/investor_data/investorreport_Financial%20year%202018%20-%202019_262.pdf</t>
  </si>
  <si>
    <t>https://www.welspuncorp.com/uploads/investor_data/investorreport_Financial%20year%202018%20-%202019_268.pdf</t>
  </si>
  <si>
    <t>https://www.welspuncorp.com/pdf/WMEP_Financial_Statement__31.03.2020_(Signed).pdf</t>
  </si>
  <si>
    <t>https://www.welspuncorp.com/uploads/investor_data/investorreport_Financial%20year%202020%20-%202021_235.pdf</t>
  </si>
  <si>
    <t>https://www.welspuncorp.com/uploads/investor_data/investorreport_Financial%20year%202019%20-%202020_246.pdf</t>
  </si>
  <si>
    <t>https://deepyellow.com.au/wp-content/uploads/Investment-Conference-Presentation-.pdf</t>
  </si>
  <si>
    <t>https://deepyellow.com.au/wp-content/uploads/DYL-Presentation-Mining-2012-Resources-Convention.pdf</t>
  </si>
  <si>
    <t>https://deepyellow.com.au/wp-content/uploads/DYL-Presentation-Australian-Uranium-Conference.pdf</t>
  </si>
  <si>
    <t>https://www.deepyellow.com.au/wp-content/uploads/10-35-Africa-DownUnder-Presentation-September-2010.pdf</t>
  </si>
  <si>
    <t>https://deepyellow.com.au/wp-content/uploads/10-44-Mining-2010-Brisbane-DYL-Presentation-27-October-2010.pdf</t>
  </si>
  <si>
    <t>https://deepyellow.com.au/wp-content/uploads/2017/07/Africa-Down-Under-Presentation.pdf</t>
  </si>
  <si>
    <t>https://deepyellow.com.au/wp-content/uploads/Investor-Presentation-Oct-2016.pdf</t>
  </si>
  <si>
    <t>https://deepyellow.com.au/wp-content/uploads/CorporateUpdateSprottCapitalUraniumConference08Apr21.pdf</t>
  </si>
  <si>
    <t>https://deepyellow.com.au/wp-content/uploads/Investor-Presentatio-June-12.pdf</t>
  </si>
  <si>
    <t>https://deepyellow.com.au/wp-content/uploads/Australian-Uranium-Rare-Earths-Conference-Presentation.pdf</t>
  </si>
  <si>
    <t>http://investors.azurepower.com/~/media/Files/A/Azure-Power-IR/documents/events/q2-2020-earnings%20call/apgl-2q20-earnings-presentation-v1.pdf</t>
  </si>
  <si>
    <t>https://investors.azurepower.com/~/media/Files/A/Azure-Power-IR/documents/events/q2-2019-earnings-call/APGL%202Q19%20Earnings%20Presentation%20Nov%2014%202018%20vF.pdf</t>
  </si>
  <si>
    <t>https://investors.azurepower.com/~/media/Files/A/Azure-Power-IR/documents/events/Azure%20Power%20Q3_FY17_Earnings%20Call%20Presentation.pdf</t>
  </si>
  <si>
    <t>https://investors.azurepower.com/~/media/Files/A/Azure-Power-IR/reports-and-presentations/azre-4q20-earnings-presentation-vf-june-14-2020.pdf</t>
  </si>
  <si>
    <t>http://investors.azurepower.com/~/media/Files/A/Azure-Power-IR/reports-and-presentations/azre-investor-presentation-dec-2020-vf.pdf</t>
  </si>
  <si>
    <t>https://investors.azurepower.com/~/media/Files/A/Azure-Power-IR/documents/events/Q1%202018%20Earnings%20Call/Azure_Power_1Q18_Earnings_Call_Transcript_August_14__2017.pdf</t>
  </si>
  <si>
    <t>https://investors.azurepower.com/~/media/Files/A/Azure-Power-IR/documents/events/earnings-transcript-1q20-12-aug-2019.pdf</t>
  </si>
  <si>
    <t>https://investors.azurepower.com/~/media/Files/A/Azure-Power-IR/reports-and-presentations/apgl-3q21-earnings-presentation-vf1.pdf</t>
  </si>
  <si>
    <t>https://investors.azurepower.com/~/media/Files/A/Azure-Power-IR/documents/events/q3-2019-earnings-call/earnings-transcript-3q19-13-feb-2019.pdf</t>
  </si>
  <si>
    <t>https://investors.azurepower.com/~/media/Files/A/Azure-Power-IR/documents/events/earnings-transcript-4q19-11-jun-2019.pdf</t>
  </si>
  <si>
    <t>https://www.oebfa.at/dam/jcr:3dbb88e9-d25e-428c-9e56-078a7ee3bc63/Green%20Investor%20Presentation.pdf</t>
  </si>
  <si>
    <t>https://www.oebfa.at/dam/jcr:0ff528a2-5bf6-4c18-a32a-37951e036324/30%20Jahre%20OeBFA%20Pr%C3%A4sentation.pdf</t>
  </si>
  <si>
    <t>https://www.welspuncorp.com/uploads/investor_data/investorreport__807.pdf</t>
  </si>
  <si>
    <t>https://www.welspuncorp.com/uploads/investor_data/investorreport_Financial%20year%202019%20-%202020_251.pdf</t>
  </si>
  <si>
    <t>https://www.welspuncorp.com/pdf/21-22/Q1_FY22_Concall_Transcript.pdf</t>
  </si>
  <si>
    <t>https://www.welspuncorp.com/uploads/investor_data/investorreport_Financial%20year%202017%20-%202018_273.pdf</t>
  </si>
  <si>
    <t>https://www.welspuncorp.com/uploads/investor_data/investorreport__81.pdf</t>
  </si>
  <si>
    <t>https://www.welspuncorp.com/uploads/investor_data/investorreport__95.pdf</t>
  </si>
  <si>
    <t>https://www.welspuncorp.com/pdf/20-21/(01)_UFR.pdf</t>
  </si>
  <si>
    <t>https://www.welspuncorp.com/uploads/investor_data/investorreport__79.pdf</t>
  </si>
  <si>
    <t>https://www.welspuncorp.com/pdf/(03)_ApptofMsDipaliGoenka.pdf</t>
  </si>
  <si>
    <t>https://www.welspuncorp.com/pdf/Welspun_Pipes_Inc_FY_2011-12.pdf</t>
  </si>
  <si>
    <t>https://deepyellow.com.au/wp-content/uploads/Australian-Uranium-Conference-Presentation-2015.pdf</t>
  </si>
  <si>
    <t>https://deepyellow.com.au/wp-content/uploads/CorporateUpdatePresentationIncludingTumasPFSOutcomes10Feb21.pdf</t>
  </si>
  <si>
    <t>https://deepyellow.com.au/wp-content/uploads/Presentation-at-Australian-Uranium-Conference-.pdf</t>
  </si>
  <si>
    <t>https://deepyellow.com.au/wp-content/uploads/JORC-Resource-Summary-.pdf</t>
  </si>
  <si>
    <t>https://www.deepyellow.com.au/wp-content/uploads/10-24-DYL-Presentation-Canary-Events-29-30-June-2010.pdf</t>
  </si>
  <si>
    <t>https://deepyellow.com.au/wp-content/uploads/Presentation-at-Paydirts-2008-Uranium-Conference-.pdf</t>
  </si>
  <si>
    <t>https://deepyellow.com.au/wp-content/uploads/CorporatePresentationHCWainwrightAndCoConference20Apr21.pdf</t>
  </si>
  <si>
    <t>https://deepyellow.com.au/wp-content/uploads/CorporatePresentationRevisionTwo17Jul23.pdf</t>
  </si>
  <si>
    <t>https://deepyellow.com.au/wp-content/uploads/Presentation-Sydney-Resources-Roundup-May-2008-.pdf</t>
  </si>
  <si>
    <t>https://deepyellow.com.au/wp-content/uploads/CorporateUpdatePresentation31Jan20.pdf</t>
  </si>
  <si>
    <t>https://investors.azurepower.com/~/media/Files/A/Azure-Power-IR/documents/events/q2-2019-earnings-call/earnings-transcript-2q19-14-nov-2018.pdf</t>
  </si>
  <si>
    <t>http://investors.azurepower.com/~/media/Files/A/Azure-Power-IR/documents/events/earnings-transcript-4q19-11-jun-2019.pdf</t>
  </si>
  <si>
    <t>https://investors.azurepower.com/~/media/Files/A/Azure-Power-IR/documents/events/Azure%20Power%20Fiscal%20Second%20Quarter%202018%20Earnings%20Conference%20Call%20Transcript.pdf</t>
  </si>
  <si>
    <t>https://investors.azurepower.com/~/media/Files/A/Azure-Power-IR/documents/events/q2-2018-earnings-call/2q18-earnings-presentation-nov-10-2017.pdf</t>
  </si>
  <si>
    <t>https://investors.azurepower.com/~/media/Files/A/Azure-Power-IR/reports-and-presentations/jpm-renewable-conf-group-presentation-june-17-2020.pdf</t>
  </si>
  <si>
    <t>https://investors.azurepower.com/~/media/Files/A/Azure-Power-IR/reports-and-presentations/apgl-3q21-earnings-presentation-vff.pdf</t>
  </si>
  <si>
    <t>http://investors.azurepower.com/~/media/Files/A/Azure-Power-IR/documents/events/azure-investor-presentation-sept-oct-2019.pdf</t>
  </si>
  <si>
    <t>https://investors.azurepower.com/~/media/Files/A/Azure-Power-IR/documents/events/earnings-transcript-3q20-14-feb-2020.pdf</t>
  </si>
  <si>
    <t>https://investors.azurepower.com/~/media/Files/A/Azure-Power-IR/reports-and-presentations/apgl-1q21-earnings-presentation.pdf</t>
  </si>
  <si>
    <t>http://investors.azurepower.com/~/media/Files/A/Azure-Power-IR/documents/events/earnings-transcript-1q20-12-aug-2019.pdf</t>
  </si>
  <si>
    <t>https://www.welspuncorp.com/uploads/investor_data/investorreport__935.pdf</t>
  </si>
  <si>
    <t>https://deepyellow.com.au/wp-content/uploads/DYL-Presentation-at-Africa-DownUnder-Conference-.pdf</t>
  </si>
  <si>
    <t>https://www.welspuncorp.com/uploads/investor_data/investorreport_Financial%20Year%202023%20-%202024_1077.pdf</t>
  </si>
  <si>
    <t>https://www.welspuncorp.com/uploads/investor_data/investorreport_Financial%20year%202015%20-%202016_308.pdf</t>
  </si>
  <si>
    <t>https://www.welspuncorp.com/uploads/investor_data/investorreport_Financial%20year%202019%20-%202020_249.pdf</t>
  </si>
  <si>
    <t>https://www.welspuncorp.com/pdf/18-19/Quarter_ended_30.09.18.pdf</t>
  </si>
  <si>
    <t>https://www.welspuncorp.com/pdf/DisclosureunderReg30September%2028-2018.pdf</t>
  </si>
  <si>
    <t>https://www.welspuncorp.com/uploads/investor_data/investorreport_Financial%20year%202015%20-%202016_305.pdf</t>
  </si>
  <si>
    <t>https://deepyellow.com.au/wp-content/uploads/ShareholderUpdateOnOfferToMergeWithVimy23Nov21.pdf</t>
  </si>
  <si>
    <t>http://deepyellow.com.au/wp-content/uploads/DYL-AGM-Presentation.pdf</t>
  </si>
  <si>
    <t>https://www.welspuncorp.com/uploads/investor_data/investorreport_Financial%20year%202020%20-%202021_222.pdf</t>
  </si>
  <si>
    <t>https://deepyellow.com.au/wp-content/uploads/2017/08/Updated-Corporate-Presentation-August-2017.pdf</t>
  </si>
  <si>
    <t>https://deepyellow.com.au/wp-content/uploads/2017/06/2013-Indaba-Presentation.pdf</t>
  </si>
  <si>
    <t>https://www.welspuncorp.com/uploads/investor_data/investorreport_Financial%20year%202018%20-%202019_259.pdf</t>
  </si>
  <si>
    <t>https://www.welspuncorp.com/pdf/Annual_Report_FY_2013-14.pdf</t>
  </si>
  <si>
    <t>https://deepyellow.com.au/wp-content/uploads/2020AGMCorporatePresentation30Nov20.pdf</t>
  </si>
  <si>
    <t>https://www.deepyellow.com.au/wp-content/uploads/2017/08/Presentation-Cape-Town-.pdf</t>
  </si>
  <si>
    <t>https://deepyellow.com.au/wp-content/uploads/Audio-Presentation.pdf</t>
  </si>
  <si>
    <t>https://deepyellow.com.au/wp-content/uploads/Presentation-Cape-Town-.pdf</t>
  </si>
  <si>
    <t>http://investors.azurepower.com/~/media/Files/A/Azure-Power-IR/governance-documents/audit-committee-charter-2019.pdf</t>
  </si>
  <si>
    <t>https://investors.azurepower.com/~/media/Files/A/Azure-Power-IR/reports-and-presentations/jpm-renewable-conf-group-presentation-june-17-2020.pdf?source=content_type%3Areact%7Cfirst_level_url%3Aarticle%7Csection%3Amain_content%7Cbutton%3Abody_link</t>
  </si>
  <si>
    <t>http://investors.azurepower.com/~/media/Files/A/Azure-Power-IR/documents/events/azure-investor-presentation-dec-2019.pdf</t>
  </si>
  <si>
    <t>https://investors.azurepower.com/~/media/Files/A/Azure-Power-IR/documents/events/earnings-transcript-4q18-18-june-2018.pdf</t>
  </si>
  <si>
    <t>http://investors.azurepower.com/~/media/Files/A/Azure-Power-IR/documents/events/transcript_3q17-v2.pdf</t>
  </si>
  <si>
    <t>https://investors.azurepower.com/~/media/Files/A/Azure-Power-IR/documents/events/apgl-3q20-earnings-presentation-vf2.pdf</t>
  </si>
  <si>
    <t>https://investors.azurepower.com/~/media/Files/A/Azure-Power-IR/documents/events/apgl-2q21-earnings-presentation-vf.pdf</t>
  </si>
  <si>
    <t>http://investors.azurepower.com/~/media/Files/A/Azure-Power-IR/documents/events/apgl-2q21-earnings-presentation-vf.pdf</t>
  </si>
  <si>
    <t>http://investors.azurepower.com/~/media/Files/A/Azure-Power-IR/documents/events/q2-2019-earnings-call/earnings-transcript-2q19-14-nov-2018.pdf</t>
  </si>
  <si>
    <t>https://investors.azurepower.com/~/media/Files/A/Azure-Power-IR/documents/events/Q4%20Earnings%20Call/June%2019%202017_Azure%20Power%20Fiscal%20Fourth%20Quarter%20and%20Year%20End%20Earnings%20Conference%20Call%20Transcript.pdf</t>
  </si>
  <si>
    <t>https://www.welspuncorp.com/uploads/investor_data/investorreport_Financial%20year%202016%20-%202017_300.pdf</t>
  </si>
  <si>
    <t>https://www.welspuncorp.com/pdf/DisclsoureunderRegulation30-02.pdf</t>
  </si>
  <si>
    <t>https://www.welspuncorp.com/pdf/DisclosureunderRegulation30-1November%2019,-201S.pdf</t>
  </si>
  <si>
    <t>https://www.welspuncorp.com/pdf/DisclosureunderRegulation30May%2024-2019.pdf</t>
  </si>
  <si>
    <t>https://www.welspuncorp.com/uploads/investor_data/investorreport_Financial%20year%202022%20-%202023_920.pdf</t>
  </si>
  <si>
    <t>https://www.welspuncorp.com/uploads/investor_data/investorreport_Financial%20year%202020%20-%202021_231.pdf</t>
  </si>
  <si>
    <t>https://www.welspuncorp.com/uploads/investor_data/investorreport_Financial%20year%202013%20-%202014_724.pdf</t>
  </si>
  <si>
    <t>https://www.welspuncorp.com/uploads/investor_data/investorreport__75.pdf</t>
  </si>
  <si>
    <t>https://www.welspuncorp.com/uploads/investor_data/investorreport_Financial%20year%202019%20-%202020_238.pdf</t>
  </si>
  <si>
    <t>https://www.welspuncorp.com/uploads/investor_data/investorreport_Financial%20year%202019%20-%202020_244.pdf</t>
  </si>
  <si>
    <t>https://www.deepyellow.com.au/wp-content/uploads/Australia-China-Minerals-Investment-Summit.pdf</t>
  </si>
  <si>
    <t>https://deepyellow.com.au/wp-content/uploads/PhillipCapital-Uranium-Roundtable-Presentation-Amended.pdf</t>
  </si>
  <si>
    <t>https://deepyellow.com.au/wp-content/uploads/2017/07/Australian-Uranium-Rare-Earths-Conference-Presentation.pdf</t>
  </si>
  <si>
    <t>http://deepyellow.com.au/wp-content/uploads/CorporatePresentationTumasDefinitiveFeasibilityStudy02Feb23.pdf</t>
  </si>
  <si>
    <t>https://deepyellow.com.au/wp-content/uploads/AGM-Presentation-Broadcast.pdf</t>
  </si>
  <si>
    <t>https://deepyellow.com.au/wp-content/uploads/2017/07/Indaba-Presentation.pdf</t>
  </si>
  <si>
    <t>https://www.deepyellow.com.au/wp-content/uploads/CorporateUpdatePresentationSep20.pdf</t>
  </si>
  <si>
    <t>https://deepyellow.com.au/wp-content/uploads/2017-April-Investor-Update.pdf</t>
  </si>
  <si>
    <t>https://deepyellow.com.au/wp-content/uploads/10-28-DYL-Presentation-Australian-Uranium-Conference-22-July-2010.pdf</t>
  </si>
  <si>
    <t>https://deepyellow.com.au/wp-content/uploads/2017/08/DYL-Presentation-Australian-Uranium-Conference.pdf</t>
  </si>
  <si>
    <t>https://investors.azurepower.com/~/media/Files/A/Azure-Power-IR/documents/events/azure-investor-presentation-sept-oct-2019.pdf</t>
  </si>
  <si>
    <t>https://investors.azurepower.com/~/media/Files/A/Azure-Power-IR/bondholder-reports/rg-financials-mar-19.pdf</t>
  </si>
  <si>
    <t>https://investors.azurepower.com/~/media/Files/A/Azure-Power-IR/documents/events/azure-investor-presentation-dec-2019.pdf</t>
  </si>
  <si>
    <t>https://investors.azurepower.com/~/media/Files/A/Azure-Power-IR/documents/events/transcript_3q17-v2.pdf</t>
  </si>
  <si>
    <t>http://investors.azurepower.com/~/media/Files/A/Azure-Power-IR/documents/events/earnings-transcript-1q19-8-aug-2018.pdf</t>
  </si>
  <si>
    <t>http://investors.azurepower.com/~/media/Files/A/Azure-Power-IR/documents/events/Azure%20Power%20Fiscal%20Third%20Quarter%202018%20Earnings%20Conference%20Call%20Transcript.pdf</t>
  </si>
  <si>
    <t>http://investors.azurepower.com/~/media/Files/A/Azure-Power-IR/documents/events/Transcript_3q17.pdf</t>
  </si>
  <si>
    <t>http://investors.azurepower.com/~/media/Files/A/Accenture-IR-V3/quarterly-earnings/2021/q4fy21/fy21-infographic.pdf</t>
  </si>
  <si>
    <t>https://amurminerals.com/content/wp-content/uploads/2017-Drill-Results-JuneKubuk.pdf</t>
  </si>
  <si>
    <t>https://archive.epa.gov/midwestcleandiesel/web/pdf/arra-rfa-qa-presentation.pdf</t>
  </si>
  <si>
    <t>https://archive.org/download/2023MoDESERSP/2023MoDESERSP.pdf</t>
  </si>
  <si>
    <t>https://amurminerals.com/content/wp-content/uploads/Drill-Results-25-Sep-2017.pdf</t>
  </si>
  <si>
    <t>https://amurminerals.com/content/wp-content/uploads/20180511-RNS-Oct-Drill-Update.pdf</t>
  </si>
  <si>
    <t>https://archive.org/download/38thannualconven00amer/38thannualconven00amer.pdf</t>
  </si>
  <si>
    <t>https://deepyellow.com.au/wp-content/uploads/2017/06/2011-Australian-Uranium-Conference-Presentation.pdf</t>
  </si>
  <si>
    <t>https://deepyellow.com.au/wp-content/uploads/2016-AGM-Corporate-Presentation-1-2.pdf</t>
  </si>
  <si>
    <t>https://deepyellow.com.au/wp-content/uploads/2007-Annual-General-Meeting-Presentation-.pdf</t>
  </si>
  <si>
    <t>https://www.deepyellow.com.au/wp-content/uploads/2017/06/Deep-Yellow-Investor-Update-Presentation-Sprott-Conference.pdf</t>
  </si>
  <si>
    <t>https://deepyellow.com.au/wp-content/uploads/2017/07/AGM-Presentation-Broadcast.pdf</t>
  </si>
  <si>
    <t>https://deepyellow.com.au/wp-content/uploads/2017/08/Presentation-Mining-2007-Brisbane-.pdf</t>
  </si>
  <si>
    <t>https://www.deepyellow.com.au/wp-content/uploads/2017/07/PhillipCapital-Uranium-Roundtable-Presentation-Amended.pdf</t>
  </si>
  <si>
    <t>https://deepyellow.com.au/wp-content/uploads/2017/07/Presentation-Australian-Uranium-Conference-July-2011.pdf</t>
  </si>
  <si>
    <t>http://deepyellow.com.au/wp-content/uploads/AGM-Presentation-Broadcast.pdf</t>
  </si>
  <si>
    <t>http://deepyellow.com.au/wp-content/uploads/Africa-Down-Under-Presentation.pdf</t>
  </si>
  <si>
    <t>https://www.welspuncorp.com/uploads/investor_data/investorreport_Financial%20year%202019%20-%202020_243.pdf</t>
  </si>
  <si>
    <t>https://www.welspuncorp.com/uploads/investor_data/investorreport_Welspun%20Pipes%20Inc_380.pdf</t>
  </si>
  <si>
    <t>https://www.welspuncorp.com/pdf/DisclosureunderRegulation30August%208-2019.pdf</t>
  </si>
  <si>
    <t>https://www.welspuncorp.com/pdf/17-18/WCL_Investor_Presentation_Q1FY18.pdf</t>
  </si>
  <si>
    <t>https://www.welspuncorp.com/uploads/investor_data/investorreport_Financial%20year%202018%20-%202019_255.pdf</t>
  </si>
  <si>
    <t>https://www.welspuncorp.com/uploads/investor_data/investorreport__77.pdf</t>
  </si>
  <si>
    <t>https://www.welspuncorp.com/uploads/investor_data/investorreport__439.pdf</t>
  </si>
  <si>
    <t>https://www.welspuncorp.com/uploads/investor_data/investorreport_Financial%20year%202021%20-%202022_938.pdf</t>
  </si>
  <si>
    <t>https://www.welspuncorp.com/uploads/investor_data/investorreport__73.pdf</t>
  </si>
  <si>
    <t>https://www.welspuncorp.com/uploads/investor_data/investorreport_Financial%20year%202013%20-%202014_326.pdf</t>
  </si>
  <si>
    <t>https://amurminerals.com/content/wp-content/uploads/201911-AMC-Presentation.pdf?source=content_type%3Areact%7Cfirst_level_url%3Aarticle%7Csection%3Amain_content%7Cbutton%3Abody_link</t>
  </si>
  <si>
    <t>https://amurminerals.com/content/wp-content/uploads/2020-Notice-Of-AGM-FINAL.pdf</t>
  </si>
  <si>
    <t>https://allsourceanalysis.com/wp-content/uploads/2020/09/SU-Military-Infighting-and-Humanitarian-Impact-Al-Fashir-Sudan-1.pdf</t>
  </si>
  <si>
    <t>https://amurminerals.com/content/wp-content/uploads/Amur-Minerals-2016-May.pdf</t>
  </si>
  <si>
    <t>https://archive.org/download/2024_20240211_202402/%D9%85%D9%88%D8%A7%D8%B5%D9%81%D8%A7%D8%AA%20%D8%A7%D9%85%D8%AA%D8%AD%D8%A7%D9%86%20%D8%A7%D9%84%D8%A7%D9%86%D8%AC%D9%84%D9%8A%D8%B2%D9%8A%20%D9%84%D9%84%D8%B5%D9%81%20%D8%A7%D9%84%D8%AB%D8%A7%D9%85%D9%86%20%D8%A7%D9%84%D8%B9%D8%A7%D9%85%20%D8%A7%D9%84%D9%81%D8%B5%D9%84%20%D8%A7%D9%84%D8%AB%D8%A7%D9%86%D9%892024.pdf</t>
  </si>
  <si>
    <t>https://amurminerals.com/content/wp-content/uploads/ASL-vs-RFA-Batch-1.pdf</t>
  </si>
  <si>
    <t>https://allsourceanalysis.com/wp-content/uploads/2020/09/YE-FSO-Salvage-Operations-Yemen1.pdf</t>
  </si>
  <si>
    <t>https://allsourceanalysis.com/wp-content/uploads/2020/09/SR-UA-Ukraine-Crisis-Chemical-Tanker-Fire-Millennial-Spirit-Black-Sea.pdf</t>
  </si>
  <si>
    <t>http://deepyellow.com.au/wp-content/uploads/2017/06/2017-April-Investor-Update-Revised.pdf</t>
  </si>
  <si>
    <t>https://deepyellow.com.au/wp-content/uploads/2017/06/2015-Australian-Uranium-Conference-Presentation.pdf</t>
  </si>
  <si>
    <t>http://deepyellow.com.au/wp-content/uploads/InvestorPresentationProposedDYLAndVMYMerger31Mar22.pdf</t>
  </si>
  <si>
    <t>https://deepyellow.com.au/wp-content/uploads/2017/06/2016-AGM-Corporate-Presentation.pdf</t>
  </si>
  <si>
    <t>https://deepyellow.com.au/wp-content/uploads/2017/07/DYL-Presentation-Morgan-Stanley-Uranium-Investor-Forum.pdf</t>
  </si>
  <si>
    <t>https://deepyellow.com.au/wp-content/uploads/10-19-Presentation-Australian-Uranium-Summit-May-2010.pdf</t>
  </si>
  <si>
    <t>https://deepyellow.com.au/wp-content/uploads/2019/01/2018AnnualGeneralMeetingPresentation19Nov18.pdf</t>
  </si>
  <si>
    <t>http://deepyellow.com.au/wp-content/uploads/2017/06/2012-June-Investor-Presentation.pdf</t>
  </si>
  <si>
    <t>https://www.deepyellow.com.au/wp-content/uploads/2017/06/2012-Australian-Uranium-Conference.pdf</t>
  </si>
  <si>
    <t>https://deepyellow.com.au/wp-content/uploads/April-2011-Roadshow-Presentation.pdf</t>
  </si>
  <si>
    <t>https://www.welspuncorp.com/uploads/investor_data/investorreport__93.pdf</t>
  </si>
  <si>
    <t>https://www.welspuncorp.com/uploads/investor_data/investorreport_Financial%20year%202018%20-%202019_253.pdf</t>
  </si>
  <si>
    <t>https://www.welspuncorp.com/uploads/investor_data/investorreport_Welspun%20Pipes%20Inc_381.pdf</t>
  </si>
  <si>
    <t>https://www.welspuncorp.com/uploads/investor_data/investorreport_Financial%20year%202018%20-%202019_17.pdf</t>
  </si>
  <si>
    <t>https://www.welspuncorp.com/uploads/investor_data/investorreport__503.pdf</t>
  </si>
  <si>
    <t>https://www.welspuncorp.com/uploads/investor_data/investorreport__712.pdf</t>
  </si>
  <si>
    <t>https://www.welspuncorp.com/pdf/DisclsoureunderRegulation30May%2029-2019.pdf</t>
  </si>
  <si>
    <t>https://www.welspuncorp.com/uploads/investor_data/investorreport_Financial%20year%202014%20-%202015_314.pdf</t>
  </si>
  <si>
    <t>https://www.welspuncorp.com/uploads/investor_data/investorreport_Financial%20year%202017%20-%202018_277.pdf</t>
  </si>
  <si>
    <t>https://www.welspuncorp.com/uploads/investor_data/investorreport_Financial%20year%202014%20-%202015_319.pdf</t>
  </si>
  <si>
    <t>https://amurminerals.com/content/wp-content/uploads/201911-AMC-Presentation.pdf</t>
  </si>
  <si>
    <t>https://allsourceanalysis.com/wp-content/uploads/2020/09/UA-Russian-Army-Ammunition-Depot-Destroyed-Rykove-Russian-Occupied-Ukraine.pdf</t>
  </si>
  <si>
    <t>https://amurminerals.com/content/wp-content/uploads/AMC-Presentation-Jan-2017.pdf</t>
  </si>
  <si>
    <t>https://allsourceanalysis.com/wp-content/uploads/2020/09/SR-UP-Ukraine-Exodus-Hungary-Border-Crossing-Ukraine-Side.pdf</t>
  </si>
  <si>
    <t>https://archive.org/download/449221-kani-hansiyau-ne/Rebecca%2B%2Bthe%2BMaasai%2BChangemaker.pdf</t>
  </si>
  <si>
    <t>https://archive.org/download/20200624_20200624_1042/1.%20INTRODUCTION%20Course%20Outline%20%28One%20Perfect%20Presentation%20Can%20Change%20Your%20Life%29/3.2%20PDF%20INDEX%20FILE.pdf.pdf</t>
  </si>
  <si>
    <t>https://amurminerals.com/content/wp-content/uploads/Proactive.pdf</t>
  </si>
  <si>
    <t>https://amurminerals.com/content/wp-content/uploads/RNS-Sept-2016-Drill-Update.pdf</t>
  </si>
  <si>
    <t>https://apps.dtic.mil/sti/pdfs/ADA499632.pdf</t>
  </si>
  <si>
    <t>https://www.welspuncorp.com/pdf/DisclosureunderRegulation30-20.pdf</t>
  </si>
  <si>
    <t>https://www.welspuncorp.com/pdf/18-19/WCL_UFR_as_on_31.12.2018.pdf</t>
  </si>
  <si>
    <t>https://www.welspuncorp.com/uploads/investor_data/investorreport__88.pdf</t>
  </si>
  <si>
    <t>https://www.welspuncorp.com/uploads/investor_data/investorreport_Financial%20year%202020%20-%202021_227.pdf</t>
  </si>
  <si>
    <t>https://www.welspuncorp.com/uploads/investor_data/investorreport_Financial%20year%202018%20-%202019_260.pdf</t>
  </si>
  <si>
    <t>https://www.welspuncorp.com/uploads/investor_data/investorreport__82.pdf</t>
  </si>
  <si>
    <t>https://www.welspuncorp.com/uploads/investor_data/investorreport_Financial%20year%202019%20-%202020_242.pdf</t>
  </si>
  <si>
    <t>https://www.welspuncorp.com/pdf/17-18/WCL_Investor_Presentation_Q4FY18.pdf</t>
  </si>
  <si>
    <t>https://www.welspuncorp.com/pdf/21-22/(01)_UFR.pdf</t>
  </si>
  <si>
    <t>https://www.welspuncorp.com/pdf/17-18/WCL_Investor_Presentation_Q3_FY18.pdf</t>
  </si>
  <si>
    <t>https://deepyellow.com.au/wp-content/uploads/10-25-Presentation-Video-Broadcast.pdf</t>
  </si>
  <si>
    <t>https://deepyellow.com.au/wp-content/uploads/10-39-DYL-Excellence-in-Mining-and-Exploration-21-September-2010.pdf</t>
  </si>
  <si>
    <t>https://deepyellow.com.au/wp-content/uploads/2017/06/2016-Proactive-Investors-Presentation.pdf</t>
  </si>
  <si>
    <t>https://deepyellow.com.au/wp-content/uploads/2017/07/2016-AGM-Corporate-Presentation-1-2.pdf</t>
  </si>
  <si>
    <t>https://deepyellow.com.au/wp-content/uploads/2017/08/DYL-Presentation-at-Australian-Uranium-Conference-.pdf</t>
  </si>
  <si>
    <t>http://www.deepyellow.com.au/wp-content/uploads/2017/06/2011-Australian-Uranium-Conference-Presentation.pdf</t>
  </si>
  <si>
    <t>https://deepyellow.com.au/wp-content/uploads/2017/07/Australian-Uranium-Conference-Presentation-2015.pdf</t>
  </si>
  <si>
    <t>http://deepyellow.com.au/wp-content/uploads/Investor-Presentatio-June-12.pdf</t>
  </si>
  <si>
    <t>https://deepyellow.com.au/wp-content/uploads/2017/06/2013-Africa-Down-Under-Presentation.pdf</t>
  </si>
  <si>
    <t>https://deepyellow.com.au/wp-content/uploads/2017/07/Uranium-Conference-2015-Presentation.pdf</t>
  </si>
  <si>
    <t>https://allsourceanalysis.com/wp-content/uploads/2020/09/SR-UA-Rapidly-Prepared-Fixed-Defenses-Rybalche-Area-Russian-Occupied-Ukraine.pdf</t>
  </si>
  <si>
    <t>https://annemoss.com/wp-content/uploads/2017/07/Presentation-Resume-Anne-Moss-Rogers.pdf</t>
  </si>
  <si>
    <t>https://amurminerals.com/content/wp-content/uploads/Proactive2013.pdf</t>
  </si>
  <si>
    <t>https://americanstateswatercompany.gcs-web.com/static-files/d4bb8bba-3ed4-46bf-b707-a65c7bfeb595</t>
  </si>
  <si>
    <t>https://archive.org/download/180926-grow-smart-board-presentation/180926-Grow-Smart-Board-Presentation.pdf</t>
  </si>
  <si>
    <t>https://allsourceanalysis.com/wp-content/uploads/2020/09/SR-UA-Russian-Ammunition-Depot-Destroyed-Oktyabrskoe-Air-Base-ROC1.pdf</t>
  </si>
  <si>
    <t>https://ampo.org/wp-content/uploads/2020/12/Gena-Torres-Hillsborough-MPO-Presentation-December-2020.pdf</t>
  </si>
  <si>
    <t>https://allsourceanalysis.com/wp-content/uploads/2020/09/SR-UA-Probale-Russian-Ammo-Dump-Destroyed-Donetsk-Oblast.pdf</t>
  </si>
  <si>
    <t>https://americanstateswatercompany.gcs-web.com/static-files/27ae5674-198d-4771-a3bc-abd0fda2423c</t>
  </si>
  <si>
    <t>https://amurminerals.com/content/wp-content/uploads/July_2010_presentation.pdf</t>
  </si>
  <si>
    <t>https://www.welspuncorp.com/pdf/16-17/WCL_Investor_Presentation_Q2FY17.pdf</t>
  </si>
  <si>
    <t>https://www.welspuncorp.com/pdf/13-14/Welspun_Corp_Ltd_Q1_FY15_Concall_Transcript_07082014.pdf</t>
  </si>
  <si>
    <t>https://www.welspuncorp.com/pdf/Welspun_Middle_East_Pipe_Coatings_Company_LLC_FY_2010-11.pdf</t>
  </si>
  <si>
    <t>https://www.welspuncorp.com/pdf/DisclsoureunderRegulation30-3.pdf</t>
  </si>
  <si>
    <t>https://www.welspuncorp.com/pdf/DisclosureunderRegulation30November%2016-2018.pdf</t>
  </si>
  <si>
    <t>https://www.welspuncorp.com/uploads/investor_data/investorreport_East%20Pipes%20Integrated%20Company%20for%20Industry_361.pdf</t>
  </si>
  <si>
    <t>https://www.welspuncorp.com/uploads/investor_data/investorreport__850.pdf</t>
  </si>
  <si>
    <t>https://www.welspuncorp.com/pdf/18-19/PressRelease.pdf</t>
  </si>
  <si>
    <t>https://www.welspuncorp.com/pdf/Welspun_Middle_East_Pipe_Company_LLC_FY_2010-11.pdf</t>
  </si>
  <si>
    <t>https://www.welspuncorp.com/pdf/Appointment.pdf</t>
  </si>
  <si>
    <t>http://deepyellow.com.au/wp-content/uploads/2019/11/2019AGMCorporatePresentation25Nov19.pdf</t>
  </si>
  <si>
    <t>https://deepyellow.com.au/wp-content/uploads/2017/07/DYL-Presentation-Mining-2012-Resources-Convention.pdf</t>
  </si>
  <si>
    <t>http://deepyellow.com.au/wp-content/uploads/2017/06/2013-Indaba-Presentation.pdf</t>
  </si>
  <si>
    <t>https://deepyellow.com.au/wp-content/uploads/2017/06/2014-Africa-Down-Under-Conference-Presentation.pdf</t>
  </si>
  <si>
    <t>http://deepyellow.com.au/wp-content/uploads/2017/06/2015-Australian-Uranium-Conference-Presentation.pdf</t>
  </si>
  <si>
    <t>https://deepyellow.com.au/wp-content/uploads/2017/06/2011-Austock-Uranium-Conferene-Presentation.pdf</t>
  </si>
  <si>
    <t>https://deepyellow.com.au/wp-content/uploads/2019/04/CorporateUpdatePresentationMar19.pdf</t>
  </si>
  <si>
    <t>https://deepyellow.com.au/wp-content/uploads/AGM-Presentation-2015.pdf</t>
  </si>
  <si>
    <t>https://www.deepyellow.com.au/wp-content/uploads/11-50-DYL-Presentation-Africa-Down-Under-310811.pdf</t>
  </si>
  <si>
    <t>https://www.deepyellow.com.au/wp-content/uploads/2017/07/Investor-Presentation-Oct-2016.pdf</t>
  </si>
  <si>
    <t>https://allsourceanalysis.com/wp-content/uploads/2020/09/SZ-Snow-Shortage-Threatens-Ski-Season-Switzerland.pdf</t>
  </si>
  <si>
    <t>https://amurminerals.com/content/wp-content/uploads/20211112-Notice-of-AGM.pdf</t>
  </si>
  <si>
    <t>https://amurminerals.com/content/wp-content/uploads/AGM-RNS-2020-Notice-of-AGM.pdf</t>
  </si>
  <si>
    <t>https://allsourceanalysis.com/wp-content/uploads/2020/09/SR-ZA-Theewaterskloof-Reservoir-at-Full-Capacity-South-Africa.pdf</t>
  </si>
  <si>
    <t>https://amurminerals.com/content/wp-content/uploads/RNS-Inagural-Drill-Update.pdf</t>
  </si>
  <si>
    <t>https://archive.org/download/9781107654006p004082/9781107654006p004-082.pdf</t>
  </si>
  <si>
    <t>https://api.cnsc-ccsn.gc.ca/dms/digital-medias/presentation-to-the-board-of-directors-of-SaskPower.pdf/object?subscription-key=3ff0910c6c54489abc34bc5b7d773be1</t>
  </si>
  <si>
    <t>https://api.cnsc-ccsn.gc.ca/dms/digital-medias/presentation-cna-ec.pdf/object?subscription-key=3ff0910c6c54489abc34bc5b7d773be1</t>
  </si>
  <si>
    <t>https://archive.org/download/1.-strategique-7e-edition/Maxi%20Fiches%20-%20Strat%C3%A9gie.pdf</t>
  </si>
  <si>
    <t>https://www.welspuncorp.com/pdf/20-21/Q1_FY21_Earnings_Conference_Call.pdf</t>
  </si>
  <si>
    <t>https://www.welspuncorp.com/uploads/investor_data/investorreport_Welspun%20Specialty%20Solutions_1042.pdf</t>
  </si>
  <si>
    <t>https://www.welspuncorp.com/pdf/DisclosureunderRegulation30March%2022-2019.pdf</t>
  </si>
  <si>
    <t>https://www.welspuncorp.com/pdf/DisclosureunderRegulation30October%2010-2019.pdf</t>
  </si>
  <si>
    <t>https://www.welspuncorp.com/pdf/15-16/Earnings_call_transcript_Q3_FY16.pdf</t>
  </si>
  <si>
    <t>https://www.welspuncorp.com/pdf/15-16/Q2FY16_WCL_call_transcript.pdf</t>
  </si>
  <si>
    <t>https://www.welspuncorp.com/pdf/CertificateofExtingusihment.pdf</t>
  </si>
  <si>
    <t>https://deepyellow.com.au/wp-content/uploads/2017/08/10-28-DYL-Presentation-Australian-Uranium-Conference-22-July-2010.pdf</t>
  </si>
  <si>
    <t>https://deepyellow.com.au/wp-content/uploads/11-67-DYL-Presentation-20-20-Investor-Series-071111.pdf</t>
  </si>
  <si>
    <t>https://deepyellow.com.au/wp-content/uploads/RIUResurgenceConferencePresentation2023-22Nov23.pdf</t>
  </si>
  <si>
    <t>http://deepyellow.com.au/wp-content/uploads/2017/06/2012-Australian-Uranium-Conference.pdf</t>
  </si>
  <si>
    <t>https://www.deepyellow.com.au/wp-content/uploads/2017/08/Presentation-at-Australian-Uranium-Conference-.pdf</t>
  </si>
  <si>
    <t>http://deepyellow.com.au/wp-content/uploads/2017/07/Africa-Down-Under-Presentation.pdf</t>
  </si>
  <si>
    <t>https://deepyellow.com.au/wp-content/uploads/2017/07/Africa-Down-Under-Conference-Presentation.pdf</t>
  </si>
  <si>
    <t>https://deepyellow.com.au/wp-content/uploads/2014-AGM-shareholder-presentation.pdf</t>
  </si>
  <si>
    <t>https://deepyellow.com.au/wp-content/uploads/2017/08/Presentation-to-Namibian-Stock-Exchange-.pdf</t>
  </si>
  <si>
    <t>https://deepyellow.com.au/wp-content/uploads/2017/08/Investor-Presentatio-June-12.pdf</t>
  </si>
  <si>
    <t>https://allsourceanalysis.com/wp-content/uploads/2020/09/ZI-Upgrades-to-Kariba-Dam-Zimbabwe.pdf</t>
  </si>
  <si>
    <t>https://amurminerals.com/content/wp-content/uploads/2017-29-August-2017.pdf</t>
  </si>
  <si>
    <t>https://amurminerals.com/content/wp-content/uploads/2018-May-Summary-11-June-2018.pdf</t>
  </si>
  <si>
    <t>https://allsourceanalysis.com/wp-content/uploads/2020/09/SR-UA-Damaged-Pontoon-Bridge-Near-Izyum-Russian-Occupied-Ukraine.pdf</t>
  </si>
  <si>
    <t>https://amurminerals.com/content/wp-content/uploads/Open-Pit-Assessment-2017-Oct-17.pdf</t>
  </si>
  <si>
    <t>https://archive.org/download/03_anders_international_expansion/03_anders_international_expansion.pdf</t>
  </si>
  <si>
    <t>https://allsourceanalysis.com/wp-content/uploads/2020/09/SR-UK-Migrant-Processing-Facility-Manston-Kent-United-Kingdom.pdf</t>
  </si>
  <si>
    <t>https://amurminerals.com/content/wp-content/uploads/RNS-July-2016-Drill-Update.pdf</t>
  </si>
  <si>
    <t>https://archive.org/download/06_peter_sports/06_peter_sports.pdf</t>
  </si>
  <si>
    <t>https://amurminerals.com/content/wp-content/uploads/C1-2018-APR-30.pdf</t>
  </si>
  <si>
    <t>https://www.welspuncorp.com/pdf/19-20/Quarter_ended_Sep_30__2019.pdf</t>
  </si>
  <si>
    <t>https://www.welspuncorp.com/pdf/Welspun_Pipes_Inc_FY_2010-11.pdf</t>
  </si>
  <si>
    <t>https://www.welspuncorp.com/pdf/19-20/BusinessUpdate.pdf</t>
  </si>
  <si>
    <t>https://www.welspuncorp.com/pdf/18-19/Financial_year_ended_March_31__2019.pdf</t>
  </si>
  <si>
    <t>https://deepyellow.com.au/wp-content/uploads/Presentation-Mines-and-Money-March-2012-.pdf</t>
  </si>
  <si>
    <t>https://deepyellow.com.au/wp-content/uploads/2017/06/Deep-Yellow-Investor-Update-Presentation-August-2017.pdf</t>
  </si>
  <si>
    <t>https://deepyellow.com.au/wp-content/uploads/2020AGMCorpPresentation26Nov20-1.pdf</t>
  </si>
  <si>
    <t>http://deepyellow.com.au/wp-content/uploads/2017/06/Deep-Yellow-Investor-Update-Presentation-August-2017.pdf</t>
  </si>
  <si>
    <t>https://www.deepyellow.com.au/wp-content/uploads/CorporateInvestorPresentation19Jul18.pdf</t>
  </si>
  <si>
    <t>https://deepyellow.com.au/wp-content/uploads/2017/06/2017-May-Investor-Presentation.pdf</t>
  </si>
  <si>
    <t>https://deepyellow.com.au/wp-content/uploads/2017/06/2014-AGM-shareholder-presentation.pdf</t>
  </si>
  <si>
    <t>https://deepyellow.com.au/wp-content/uploads/2017/08/10-24-DYL-Presentation-Canary-Events-29-30-June-2010.pdf</t>
  </si>
  <si>
    <t>http://deepyellow.com.au/wp-content/uploads/CorporatePresentationHCWainwrightConference14Sep21.pdf</t>
  </si>
  <si>
    <t>https://www.deepyellow.com.au/wp-content/uploads/11-71-DYL-AGM-Presentation-November-2011.pdf</t>
  </si>
  <si>
    <t>https://allsourceanalysis.com/wp-content/uploads/2020/09/UA-Nova-Kakhovka-Dam-Breached-Russian-Occupied-Ukraine-1.pdf</t>
  </si>
  <si>
    <t>https://amurminerals.com/content/wp-content/uploads/2017-Drill-Results-23-June-Ikenskoe.pdf</t>
  </si>
  <si>
    <t>https://amurminerals.com/content/wp-content/uploads/AMC-PFS-Presentation-March-2019.pdf?source=content_type%3Areact%7Cfirst_level_url%3Aarticle%7Csection%3Amain_content%7Cbutton%3Abody_link</t>
  </si>
  <si>
    <t>https://allsourceanalysis.com/wp-content/uploads/2020/09/UA-Nova-Kakhovka-Dam-Breached-Russian-Occupied-Ukraine.pdf</t>
  </si>
  <si>
    <t>https://anc4b.com/wp-content/uploads/2024/02/agenda-22jan2024-final.pdf</t>
  </si>
  <si>
    <t>https://allsourceanalysis.com/wp-content/uploads/2020/09/SR-VZ-Pollution-Event-Falcon-Venezuela-2.pdf</t>
  </si>
  <si>
    <t>https://apnep.nc.gov/documents/files/committees/stac/stac-presentation-rogers-013008/open</t>
  </si>
  <si>
    <t>https://archive.epa.gov/region4/air/modeling/web/pdf/rogers_fl_naa.pdf</t>
  </si>
  <si>
    <t>https://allsourceanalysis.com/wp-content/uploads/2020/09/UP-Grain-Export-Yuzhnyi-Ukraine.pdf</t>
  </si>
  <si>
    <t>https://amurminerals.com/content/wp-content/uploads/July-2015-Presentation.pdf</t>
  </si>
  <si>
    <t>https://archive.org/download/gov.uscourts.wawd.315975/gov.uscourts.wawd.315975.16.0.pdf</t>
  </si>
  <si>
    <t>https://www.rfa.ca/sites/default/files/November 2016 Investor Presentation.pdf</t>
  </si>
  <si>
    <t>https://www.rfa.ca/sites/default/files/2018-04/SCB Investor Presentation - April 2018 vF.PDF</t>
  </si>
  <si>
    <t>https://www.rfa.ca/sites/default/files/June 2016 Annual General Meeting Investor Presentation.pdf</t>
  </si>
  <si>
    <t>https://archive.org/download/gov.uscourts.wied.94541/gov.uscourts.wied.94541.19.0.pdf</t>
  </si>
  <si>
    <t>https://ww2.arb.ca.gov/sites/default/files/2023-04/CAG RFA Presentation Extended_April 2023 v3.pdf</t>
  </si>
  <si>
    <t>https://archive.org/download/gov.uscourts.oked.17100/gov.uscourts.oked.17100.99.0.pdf</t>
  </si>
  <si>
    <t>https://www.rfa.ca/sites/default/files/2017-05/November 2016 Investor Presentation.pdf</t>
  </si>
  <si>
    <t>https://healthexchange.ca.gov/navigator-program/PDFs/Navigator_Grant_Program_RFA_Funding_Model_Presentation_6.11.18.pdf</t>
  </si>
  <si>
    <t>https://ww2.arb.ca.gov/sites/default/files/classic/isd/fuels/gasoline/carfg3/mtgs/111599ws/rfa1.pdf</t>
  </si>
  <si>
    <t>https://www.hbex.ca.gov/navigator-program/PDFs/Navigator_Grant_Program_RFA_Funding_Model_Presentation_6.11.18.pdf</t>
  </si>
  <si>
    <t>https://static1.squarespace.com/static/61200c4a2ec57063cb010a11/t/65d7aaf80a73f543d47c30f8/1708632825946/2_22_24+Host+Home+RFA+Presentation.pdf</t>
  </si>
  <si>
    <t>https://www.epa.gov/system/files/documents/2021-07/glri-rfa-2021-fa3-webinar-presentation-20210628-32pp.pdf</t>
  </si>
  <si>
    <t>https://archive.org/download/gov.uscourts.wawd.197006/gov.uscourts.wawd.197006.205.0.pdf</t>
  </si>
  <si>
    <t>https://www.rfa.ca/sites/default/files/2017-06/SCB - June 2017 Investor Presentation_3.pdf</t>
  </si>
  <si>
    <t>https://www.rfa.ca/sites/default/files/2019-06/Street Capital AGM Presentation - June 2019 vF_0.pdf</t>
  </si>
  <si>
    <t>https://le.utah.gov/interim/2024/pdf/00001125.pdf</t>
  </si>
  <si>
    <t>https://www.cdfa.ca.gov/FairsAndExpositions/Documents/2021CEOORIENTATIONPRESENTATION.pdf</t>
  </si>
  <si>
    <t>https://hbex.coveredca.com/navigator-program/PDFs/Navigator_Grant_Program_RFA_Funding_Model_Presentation.pdf</t>
  </si>
  <si>
    <t>https://www.epa.gov/system/files/documents/2022-12/Children's Health Informational Webinar Presentation Slides.pdf</t>
  </si>
  <si>
    <t>https://www.epa.gov/system/files/documents/2021-10/informational-webinar_chemical-mixtures-rfa_presentation-slides_10_21.pdf</t>
  </si>
  <si>
    <t>https://www.epa.gov/system/files/documents/2021-12/crbrp-rfa-webinar-slides.pdf</t>
  </si>
  <si>
    <t>https://doee.dc.gov/sites/default/files/dc/sites/doee/release_content/attachments/RFA Enhancing Air Quality Awareness Presentation 1204023.pdf</t>
  </si>
  <si>
    <t>https://tracs.unc.edu/docs/pilotprogram/Health_Equity_Research_Presentation_Awards_RFA_FINAL_10_31_23.pdf</t>
  </si>
  <si>
    <t>https://www.asrt.org/docs/default-source/ce/rfa12_speakercredit.pdf?sfvrsn=4</t>
  </si>
  <si>
    <t>https://www.austintexas.gov/sites/default/files/files/Health/Austin_HIV/HRAU/RWHAP Part A 2021/Pre-bid Conference Presentation RFA RWHAP.pdf</t>
  </si>
  <si>
    <t>https://rfa.ca/sites/default/files/2017-05/June 2016 Annual General Meeting Investor Presentation_0.pdf</t>
  </si>
  <si>
    <t>https://rarefoodsaustralia.com.au/wp-content/uploads/2024/02/RFA_240202_Quarterly-Forum-Presentation.pdf</t>
  </si>
  <si>
    <t>https://www.austintexas.gov/sites/default/files/files/Health/Social Services/RFA 2021 - 007 APH Behavioral Health Issue Area Pre-bid meeting Presentation.pdf</t>
  </si>
  <si>
    <t>https://archive.org/download/gov.uscourts.nysd.466376/gov.uscourts.nysd.466376.165.0.pdf</t>
  </si>
  <si>
    <t>https://www.rfa.ca/sites/default/files/2018-06/Street Captial AGM Presentation - FINAL.pdf</t>
  </si>
  <si>
    <t>https://www.rfa.ca/sites/default/files/2019-06/Street Capital AGM Presentation - June 2019 vF_1.pdf</t>
  </si>
  <si>
    <t>https://oicr.on.ca/wp-content/uploads/2023/10/Presentation-Pre-CATA-info-session-24Oct2023.pdf</t>
  </si>
  <si>
    <t>https://www.marysvillewa.gov/DocumentCenter/View/3686/2017-RFA-Financial-Presentation012617?bidId=</t>
  </si>
  <si>
    <t>https://www.rti.org/sites/default/files/webinar_presentation_pue_rfa_final.pdf</t>
  </si>
  <si>
    <t>https://www.va.gov/RAC-GWVI/docs/Minutes_and_Agendas/Minutes_Jun2004_Appendix_Presentation13.pdf</t>
  </si>
  <si>
    <t>https://origin.charlottecountyfl.gov/core/fileparse.php/451/urlt/fsc-rfa-presentation.pdf</t>
  </si>
  <si>
    <t>https://nctracs.unc.edu/docs/pilotprogram/Health_Equity_Research_Presentation_Awards_RFA_FINAL_02_22_24.pdf</t>
  </si>
  <si>
    <t>https://www.ihda.org/wp-content/uploads/2023/12/PSH-Round-X-Workshops-Presentation-FINAL-DRAFT.pdf</t>
  </si>
  <si>
    <t>https://www.cccco.edu/-/media/CCCCO-Website/About-Us/Divisions/Institutional-Effectiveness/RFA/crpp-ibp-grants-nova-walk-through-presentation-a11y.pdf?la=en&amp;hash=646FFAC29EE1E787D4ADCF8907D56B34BA3537C3</t>
  </si>
  <si>
    <t>https://www.sggee.org/research/2018PerrySigrid_Cyrillic&amp;Polish_Parish_Records.pdf</t>
  </si>
  <si>
    <t>https://www.sggee.org/SGGEE2009/convention/2019%20Denise%20Kolesar.pdf</t>
  </si>
  <si>
    <t>http://www.sggee.org/convention/EWZ_SGGEE_2018.pdf</t>
  </si>
  <si>
    <t>https://www.sggee.org/convention/2015program.pdf</t>
  </si>
  <si>
    <t>https://www.sggee.org/convention/ReginaConventionReport.pdf</t>
  </si>
  <si>
    <t>https://www.sggee.org/SGGEE2009/convention/Navigating_online_records_presentation.pdf</t>
  </si>
  <si>
    <t>https://www.sggee.org/SGGEE2009/convention/2015%20Convention%20workshop%20by%20Gary%20Warner.pdf</t>
  </si>
  <si>
    <t>https://www.sggee.org/convention/Addenda_by_Gary_Warner_2018.pdf</t>
  </si>
  <si>
    <t>https://www.sggee.org/SGGEE2009/convention/2009%20Convention%20Report.pdf</t>
  </si>
  <si>
    <t>https://www.sggee.org/SGGEE2009/convention/2018%20Submitting%20data%20to%20SGGEE-%20Gary%20Warner%20handout.pdf</t>
  </si>
  <si>
    <t>https://www.nfwf.org/sites/default/files/2022-05/nefrf-2022-applicant-webinar-presentation.pdf</t>
  </si>
  <si>
    <t>https://www.nfwf.org/sites/default/files/2022-09/nfwf-audited-financials-fy21.pdf</t>
  </si>
  <si>
    <t>https://www.nfwf.org/sites/default/files/2021-05/central-apps-2021-applicant-webinar-presentation-web.pdf</t>
  </si>
  <si>
    <t>https://www.nfwf.org/sites/default/files/2023-08/nfwf-audited-financials-fy22.pdf</t>
  </si>
  <si>
    <t>https://www.nfwf.org/sites/default/files/2022-09/2022-nfwf-hotspots-report-website.pdf</t>
  </si>
  <si>
    <t>https://www.nfwf.org/sites/default/files/2024-01/cpp-2024-applicant-webinar-slides.pdf</t>
  </si>
  <si>
    <t>https://www.nfwf.org/sites/default/files/2022-09/nfwf-audited-financials-fy20.pdf</t>
  </si>
  <si>
    <t>https://www.nfwf.org/sites/default/files/2022-04/Revised_FINAL_Transcript_ClevelandMetroparks_012122.pdf</t>
  </si>
  <si>
    <t>https://www.nfwf.org/sites/default/files/2021-03/BFF-2021-Applicant-Webinar-Presentation-Final.pdf</t>
  </si>
  <si>
    <t>https://www.nfwf.org/sites/default/files/2020-01/RestoreWebinar2020.pdf</t>
  </si>
  <si>
    <t>https://api.lcp.setgroup.or.th/file/presentation/6259</t>
  </si>
  <si>
    <t>https://archive.org/download/100-6102055001-2023/311_6102055001_2023_text.pdf</t>
  </si>
  <si>
    <t>https://api.cnsc-ccsn.gc.ca/dms/digital-medias/UKgradspresentation-eng.pdf/object?subscription-key=3ff0910c6c54489abc34bc5b7d773be1</t>
  </si>
  <si>
    <t>https://archive.org/download/50SmallActionsGoUnDiet/John-Maxwell-15-Invaluable-Laws-Of-Growth.pdf</t>
  </si>
  <si>
    <t>https://amurminerals.com/content/wp-content/uploads/AMC-PFS-Presentation-March-2019.pdf</t>
  </si>
  <si>
    <t>https://api.cnsc-ccsn.gc.ca/dms/digital-medias/Velshi-Presentation-to-the-Board-of-Management-of-TRIUMF-eng.pdf/object?subscription-key=3ff0910c6c54489abc34bc5b7d773be1</t>
  </si>
  <si>
    <t>https://aquabounty.gcs-web.com/static-files/a5003d28-3868-4202-b476-b5321e20dbb4</t>
  </si>
  <si>
    <t>https://amurminerals.com/content/wp-content/uploads/Amur-Minerals-2016-Jan-Presentation.pdf</t>
  </si>
  <si>
    <t>https://archive.org/download/100-6102055001-2023/315_6102055001_2023_text.pdf</t>
  </si>
  <si>
    <t>https://amurminerals.com/content/wp-content/uploads/April-2018-Mining-Potential-Update.pdf</t>
  </si>
  <si>
    <t>http://deepyellow.com.au/wp-content/uploads/2022AGMCorporatePresentation25Nov22.pdf</t>
  </si>
  <si>
    <t>https://deepyellow.com.au/wp-content/uploads/2017/07/Austock-Uranium-Conferene-Presentation-May-2011.pdf</t>
  </si>
  <si>
    <t>https://deepyellow.com.au/wp-content/uploads/2017/08/Presentation-at-Paydirts-2008-Uranium-Conference-.pdf</t>
  </si>
  <si>
    <t>https://deepyellow.com.au/wp-content/uploads/2017/08/2007-Annual-General-Meeting-Presentation-.pdf</t>
  </si>
  <si>
    <t>https://deepyellow.com.au/wp-content/uploads/Correction-to-Investor-Presentation.pdf</t>
  </si>
  <si>
    <t>http://deepyellow.com.au/wp-content/uploads/Presentation-Mining-2007-Brisbane-.pdf</t>
  </si>
  <si>
    <t>https://deepyellow.com.au/wp-content/uploads/2017/08/Presentation-Sydney-Resources-Roundup-May-2008-.pdf</t>
  </si>
  <si>
    <t>http://deepyellow.com.au/wp-content/uploads/2017/07/Indaba-Presentation.pdf</t>
  </si>
  <si>
    <t>https://deepyellow.com.au/wp-content/uploads/11-53-Deep-Yellow-Broadcast-of-Africa-DownUnder-Presentation.pdf</t>
  </si>
  <si>
    <t>https://deepyellow.com.au/wp-content/uploads/2017/06/2012-January-Investor-Presentation.pdf</t>
  </si>
  <si>
    <t>https://www.sggee.org/convention/2019%20Denise%20Kolesar.pdf</t>
  </si>
  <si>
    <t>https://www.sggee.org/convention/FinalConvention2001Report.pdf</t>
  </si>
  <si>
    <t>https://www.sggee.org/convention/2018PerrySigrid_Cyrillic&amp;Polish_Parish_Records.pdf</t>
  </si>
  <si>
    <t>https://www.sggee.org/other/genealogysoftware.pdf</t>
  </si>
  <si>
    <t>https://www.sggee.org/convention/2016_Speaker-info.pdf</t>
  </si>
  <si>
    <t>https://www.sggee.org/convention/2003ConventionReport.pdf</t>
  </si>
  <si>
    <t>https://www.sggee.org/convention/2013%20SGGEE%20%20workshop%20Gary%20Warner.pdf</t>
  </si>
  <si>
    <t>https://www.sggee.org/SGGEE2009/convention/2018PerrySigrid_Cyrillic&amp;Polish_Parish_Records.pdf</t>
  </si>
  <si>
    <t>https://www.sggee.org/SGGEE2009/convention/FinalConvention2001Report.pdf</t>
  </si>
  <si>
    <t>https://www.sggee.org/SGGEE2009/convention/Winnipeg%202019%20Workshop.pdf</t>
  </si>
  <si>
    <t>https://www.nfwf.org/sites/default/files/whatwedo/grants/applicants/Documents/icp-sample-nicra.pdf</t>
  </si>
  <si>
    <t>https://www.nfwf.org/sites/default/files/partnerships/corporate/southerncompany/Documents/2017%20Presentation%20PDFs/LuAnn_Craighton_Final.pdf</t>
  </si>
  <si>
    <t>https://www.nfwf.org/sites/default/files/power/Documents/Operation%20Migration%20Presentation.pdf</t>
  </si>
  <si>
    <t>https://www.nfwf.org/sites/default/files/2022-09/restore-co-webinar-2023_0.pdf</t>
  </si>
  <si>
    <t>https://www.nfwf.org/sites/default/files/hurricanesandy/Documents/Workshop_Presentation.pdf</t>
  </si>
  <si>
    <t>https://www.nfwf.org/sites/default/files/2023-12/lisff-2023-stantec-presentation-grantees.pdf</t>
  </si>
  <si>
    <t>https://www.nfwf.org/sites/default/files/2021-06/NEFRF-2021-Applicant-Webinar-Presentation.pdf</t>
  </si>
  <si>
    <t>https://www.nfwf.org/sites/default/files/partnerships/corporate/southerncompany/Documents/City_of_Montgomery_FINAL.pdf</t>
  </si>
  <si>
    <t>https://www.nfwf.org/sites/default/files/2021-03/rasp-desert-tortoise-monitoring-rfq.pdf</t>
  </si>
  <si>
    <t>https://www.nfwf.org/sites/default/files/finalreports1/7159_2008-0065-036_Presentation_Beach_Nesting_Birds_of_Long_Island.pdf</t>
  </si>
  <si>
    <t>https://amurminerals.com/content/wp-content/uploads/Amur-Minerals-Presentation-Mar-2018.pdf?source=content_type%3Areact%7Cfirst_level_url%3Aarticle%7Csection%3Amain_content%7Cbutton%3Abody_link</t>
  </si>
  <si>
    <t>https://ameriabank.am/IR/docs/default-source/ab-investor-presentation/ab-investor-presentation2018_q1_eng_v1.pdf?sfvrsn=20&amp;AspxAutoDetectCookieSupport=2</t>
  </si>
  <si>
    <t>https://deepyellow.com.au/wp-content/uploads/2017/08/10-25-Presentation-Video-Broadcast.pdf</t>
  </si>
  <si>
    <t>http://deepyellow.com.au/wp-content/uploads/2020AGMCorporatePresentationAmended30Nov20.pdf</t>
  </si>
  <si>
    <t>http://deepyellow.com.au/wp-content/uploads/2017/06/2017-May-Investor-Presentation.pdf</t>
  </si>
  <si>
    <t>https://deepyellow.com.au/wp-content/uploads/2017/08/DYL-Presentation-at-Africa-DownUnder-Conference-.pdf</t>
  </si>
  <si>
    <t>http://deepyellow.com.au/wp-content/uploads/CorporatePresentationBellPotterConference10Feb22.pdf</t>
  </si>
  <si>
    <t>https://www.deepyellow.com.au/wp-content/uploads/2017/07/April-2011-Roadshow-Presentation.pdf</t>
  </si>
  <si>
    <t>http://deepyellow.com.au/wp-content/uploads/2017/08/2007-Annual-General-Meeting-Presentation-.pdf</t>
  </si>
  <si>
    <t>http://deepyellow.com.au/wp-content/uploads/CorporatePresentationRevisionTwo17Jul23.pdf</t>
  </si>
  <si>
    <t>http://deepyellow.com.au/wp-content/uploads/2017/08/Presentation-Cape-Town-.pdf</t>
  </si>
  <si>
    <t>http://deepyellow.com.au/wp-content/uploads/2017/08/Presentation-Mining-2007-Brisbane-.pdf</t>
  </si>
  <si>
    <t>https://www.sggee.org/convention/2012_annual_convention-report.pdf</t>
  </si>
  <si>
    <t>https://www.sggee.org/convention/2009%20Convention%20Report.pdf</t>
  </si>
  <si>
    <t>https://www.sggee.org/SGGEE2009/research/2018PerrySigrid_Cyrillic&amp;Polish_Parish_Records.pdf</t>
  </si>
  <si>
    <t>https://www.sggee.org/SGGEE2009/other/genealogysoftware.pdf</t>
  </si>
  <si>
    <t>https://www.sggee.org/Navigating_online_records_presentation.pdf</t>
  </si>
  <si>
    <t>https://www.sggee.org/convention/Sowing%20Winter%20Wheat%202016.pdf</t>
  </si>
  <si>
    <t>https://www.sggee.org/convention/2015%20A%20Place%20by%20Any%20Other%20Name%20Wont%20Merge.pdf</t>
  </si>
  <si>
    <t>https://www.sggee.org/SGGEE2009/convention/2013%20Convention%20Report.pdf</t>
  </si>
  <si>
    <t>http://www.sggee.org/convention/ReginaConventionReport.pdf</t>
  </si>
  <si>
    <t>https://www.sggee.org/SGGEE2009/convention/2013%20SGGEE%20%20workshop%20Gary%20Warner.pdf</t>
  </si>
  <si>
    <t>https://www.nfwf.org/sites/default/files/partnerships/corporate/southerncompany/Documents/Larry_Niles_Flyway_presentation-2015.pdf</t>
  </si>
  <si>
    <t>https://www.nfwf.org/sites/default/files/2020-02/2020-resilient-communities-webinar-slides.pdf</t>
  </si>
  <si>
    <t>https://www.nfwf.org/sites/default/files/2023-06/spirit-2023-rfp-applicant-webinar-slides.pdf</t>
  </si>
  <si>
    <t>https://www.nfwf.org/sites/default/files/2021-06/NFWF-Chesapeake-NSRGP-grant-slate.pdf</t>
  </si>
  <si>
    <t>https://www.nfwf.org/sites/default/files/2020-12/longleaf-landscape-2020-webinar-slides.pdf</t>
  </si>
  <si>
    <t>https://www.nfwf.org/sites/default/files/partnerships/corporate/southerncompany/Documents/2015-Partners-Mtg-Photos.pdf</t>
  </si>
  <si>
    <t>https://www.nfwf.org/sites/default/files/partnerships/corporate/southerncompany/Documents/Claude-Jenkins_POF-Presentation.pdf</t>
  </si>
  <si>
    <t>https://www.nfwf.org/sites/default/files/partnerships/corporate/southerncompany/Documents/Ben-Scaggs_Lunch-Presentation.pdf</t>
  </si>
  <si>
    <t>https://www.nfwf.org/sites/default/files/finalreports1/6569_Final_Report.pdf</t>
  </si>
  <si>
    <t>http://deepyellow.com.au/wp-content/uploads/2017/07/Uranium-Conference-2015-Presentation.pdf</t>
  </si>
  <si>
    <t>http://deepyellow.com.au/wp-content/uploads/AGM-Presentation-2015.pdf</t>
  </si>
  <si>
    <t>http://deepyellow.com.au/wp-content/uploads/2017/06/2016-AGM-Corporate-Presentation.pdf</t>
  </si>
  <si>
    <t>https://deepyellow.com.au/wp-content/uploads/2017/07/Africa-Down-Under-2013-Presentation-.pdf</t>
  </si>
  <si>
    <t>http://deepyellow.com.au/wp-content/uploads/2017/06/2013-Africa-Down-Under-Presentation.pdf</t>
  </si>
  <si>
    <t>https://deepyellow.com.au/wp-content/uploads/2017/07/Presentation-Mines-and-Money-March-2012-.pdf</t>
  </si>
  <si>
    <t>https://deepyellow.com.au/wp-content/uploads/2017/06/2012-Mining-2012-Resources-Convention.pdf</t>
  </si>
  <si>
    <t>http://deepyellow.com.au/wp-content/uploads/InvestorPresentation09Aug22.pdf</t>
  </si>
  <si>
    <t>http://deepyellow.com.au/wp-content/uploads/CorporatePresentation17Jul23.pdf</t>
  </si>
  <si>
    <t>http://deepyellow.com.au/wp-content/uploads/2017/07/DYL-Presentation-Mining-2012-Resources-Convention.pdf</t>
  </si>
  <si>
    <t>https://www.sggee.org/SGGEE2009/convention/ReginaConventionReport.pdf</t>
  </si>
  <si>
    <t>http://www.sggee.org/convention/2013%20Convention%20Report.pdf</t>
  </si>
  <si>
    <t>https://www.sggee.org/SGGEE2009/convention/2012_annual_convention-report.pdf</t>
  </si>
  <si>
    <t>http://www.sggee.org/convention/FinalConvention2001Report.pdf</t>
  </si>
  <si>
    <t>http://www.sggee.org/convention/2019%20Denise%20Kolesar.pdf</t>
  </si>
  <si>
    <t>https://www.sggee.org/SGGEE2009/convention/Sowing%20Winter%20Wheat%202016.pdf</t>
  </si>
  <si>
    <t>http://www.sggee.org/convention/Navigating_online_records_presentation.pdf</t>
  </si>
  <si>
    <t>https://www.sggee.org/SGGEE2009/convention/2016_Speaker-info.pdf</t>
  </si>
  <si>
    <t>https://www.sggee.org/SGGEE2009/convention/2015%20A%20Place%20by%20Any%20Other%20Name%20Wont%20Merge.pdf</t>
  </si>
  <si>
    <t>https://www.sggee.org/SGGEE2009/convention/Addenda_by_Gary_Warner_2018.pdf</t>
  </si>
  <si>
    <t>https://www.nfwf.org/sites/default/files/partnerships/corporate/southerncompany/Documents/2016_Presentations_PDFs/2016_Julie_Wraithmell_Final.pdf</t>
  </si>
  <si>
    <t>https://www.nfwf.org/sites/default/files/2020-11/2021-Five-Star-Urban-Waters-Webinar-Slides.pdf</t>
  </si>
  <si>
    <t>https://www.nfwf.org/sites/default/files/2020-05/CApps_2020_Applicant_Webinar_FINAL.pdf</t>
  </si>
  <si>
    <t>https://www.nfwf.org/sites/default/files/2020-08/HCP%202021%20RFP%20Webinar.pdf</t>
  </si>
  <si>
    <t>https://www.nfwf.org/sites/default/files/2022-08/2022-nfwf-hotspots-report-final.pdf</t>
  </si>
  <si>
    <t>https://www.nfwf.org/sites/default/files/2021-12/Cumberland-2022-Applicant-Webinar.pdf</t>
  </si>
  <si>
    <t>https://www.nfwf.org/sites/default/files/2023-11/five_star_and_urban_waters_program_webinar_2024.pdf</t>
  </si>
  <si>
    <t>https://www.nfwf.org/sites/default/files/partnerships/corporate/southerncompany/Documents/2017%20Presentation%20PDFs/RCW_Eric_Spagenske.pdf</t>
  </si>
  <si>
    <t>https://www.nfwf.org/sites/default/files/2020-03/2020%20CA%20Watershed%20Infrastructure%20Webinar%20Final.pdf</t>
  </si>
  <si>
    <t>https://www.nfwf.org/sites/default/files/2022-06/cpp-june2022-webinar-slides.pdf</t>
  </si>
  <si>
    <t>http://deepyellow.com.au/wp-content/uploads/10-25-Presentation-Video-Broadcast.pdf</t>
  </si>
  <si>
    <t>http://deepyellow.com.au/wp-content/uploads/2017/07/Presentation-Australian-Uranium-Conference-July-2011.pdf</t>
  </si>
  <si>
    <t>https://deepyellow.com.au/wp-content/uploads/DevelopingTheMulgaRockUraniumProjectInWesternAustraliaBrochure22Feb24.pdf</t>
  </si>
  <si>
    <t>http://deepyellow.com.au/wp-content/uploads/Indaba-Presentation.pdf</t>
  </si>
  <si>
    <t>http://deepyellow.com.au/wp-content/uploads/2019/01/2018AnnualGeneralMeetingPresentation19Nov18.pdf</t>
  </si>
  <si>
    <t>https://deepyellow.com.au/wp-content/uploads/Broker-Presentation-.pdf</t>
  </si>
  <si>
    <t>https://deepyellow.com.au/wp-content/uploads/Presentation-at-Sydney-Resources-Round-up-.pdf</t>
  </si>
  <si>
    <t>https://deepyellow.com.au/wp-content/uploads/2017/08/11-53-Deep-Yellow-Broadcast-of-Africa-DownUnder-Presentation.pdf</t>
  </si>
  <si>
    <t>http://deepyellow.com.au/wp-content/uploads/2017/06/Deep-Yellow-Investor-Update-Presentation-Sprott-Conference.pdf</t>
  </si>
  <si>
    <t>http://www.deepyellow.com.au/wp-content/uploads/CorporateUpdatePresentationIncludingTumasPFSOutcomes10Feb21.pdf</t>
  </si>
  <si>
    <t>http://www.sggee.org/convention/2012_annual_convention-report.pdf</t>
  </si>
  <si>
    <t>https://www.sggee.org/SGGEE2009/convention/2003ConventionReport.pdf</t>
  </si>
  <si>
    <t>http://www.sggee.org/convention/2003ConventionReport.pdf</t>
  </si>
  <si>
    <t>http://www.sggee.org/research/2018PerrySigrid_Cyrillic&amp;Polish_Parish_Records.pdf</t>
  </si>
  <si>
    <t>http://www.sggee.org/convention/2009%20Convention%20Report.pdf</t>
  </si>
  <si>
    <t>http://www.sggee.org/convention/2018%20Submitting%20data%20to%20SGGEE-%20Gary%20Warner%20handout.pdf</t>
  </si>
  <si>
    <t>http://www.sggee.org/other/genealogysoftware.pdf</t>
  </si>
  <si>
    <t>http://www.sggee.org/convention/Addenda_by_Gary_Warner_2018.pdf</t>
  </si>
  <si>
    <t>http://www.sggee.org/convention/2018PerrySigrid_Cyrillic&amp;Polish_Parish_Records.pdf</t>
  </si>
  <si>
    <t>http://www.sggee.org/convention/2015%20A%20Place%20by%20Any%20Other%20Name%20Wont%20Merge.pdf</t>
  </si>
  <si>
    <t>https://www.nfwf.org/sites/default/files/2022-09/nfwf-audited-financials-fy17.pdf</t>
  </si>
  <si>
    <t>https://www.nfwf.org/sites/default/files/finalreports1/7164_2008-0065-010_final_programatic_report.pdf</t>
  </si>
  <si>
    <t>https://www.nfwf.org/sites/default/files/2024-02/lmav_2024_applicant_webinar.pdf</t>
  </si>
  <si>
    <t>https://www.nfwf.org/sites/default/files/2021-11/LMAV%202022%20Applicant%20Webinar.pdf</t>
  </si>
  <si>
    <t>https://www.nfwf.org/sites/default/files/2023-10/wjt-2023-applicant-webinar-qa.pdf</t>
  </si>
  <si>
    <t>https://www.nfwf.org/sites/default/files/2022-06/chi-cal-2022-webinar-slides.pdf</t>
  </si>
  <si>
    <t>https://www.nfwf.org/sites/default/files/finalreports1/1401.12.033490-final_programmatic_report.pdf</t>
  </si>
  <si>
    <t>https://www.nfwf.org/sites/default/files/longleaf/Documents/spatial_priorities_webinar_10.29.15.pdf</t>
  </si>
  <si>
    <t>https://www.nfwf.org/sites/default/files/2020-12/2021-LMAV-Informational-Webinar.pdf</t>
  </si>
  <si>
    <t>https://www.nfwf.org/sites/default/files/partnerships/corporate/southerncompany/Documents/2017%20Presentation%20PDFs/Chris_Erwin_PrivateLands.pdf</t>
  </si>
  <si>
    <t>https://deepyellow.com.au/wp-content/uploads/2017/08/10-44-Mining-2010-Brisbane-DYL-Presentation-27-October-2010.pdf</t>
  </si>
  <si>
    <t>https://deepyellow.com.au/wp-content/uploads/10-36-Video-Presentation-Africa-DownUnder-Conference-1.pdf</t>
  </si>
  <si>
    <t>http://www.deepyellow.com.au/wp-content/uploads/2017/06/2015-AGM-Presentation.pdf</t>
  </si>
  <si>
    <t>https://deepyellow.com.au/wp-content/uploads/2017/06/2011-DYL-Presentation-Indaba-Conference.pdf</t>
  </si>
  <si>
    <t>http://www.deepyellow.com.au/wp-content/uploads/2017/07/2016-AGM-Corporate-Presentation-1-2.pdf</t>
  </si>
  <si>
    <t>https://deepyellow.com.au/wp-content/uploads/2017/08/Correction-to-Investor-Presentation.pdf</t>
  </si>
  <si>
    <t>https://deepyellow.com.au/wp-content/uploads/BellPotterDYLRevisitingOurInvestmentThesis26Sep23.pdf</t>
  </si>
  <si>
    <t>https://www.deepyellow.com.au/wp-content/uploads/2017/06/2012-Morgan-Stanley-Uranium-Investor-Forum.pdf</t>
  </si>
  <si>
    <t>https://deepyellow.com.au/wp-content/uploads/2017/06/2017-April-Investor-Update.pdf</t>
  </si>
  <si>
    <t>https://deepyellow.com.au/wp-content/uploads/2017/07/Investor-Presentation.pdf</t>
  </si>
  <si>
    <t>https://www.nfwf.org/sites/default/files/greatplains/Documents/WebinarSlides.pdf</t>
  </si>
  <si>
    <t>https://www.nfwf.org/sites/default/files/2022-02/Longleaf-2022-Applicant-Webinar.pdf</t>
  </si>
  <si>
    <t>https://www.nfwf.org/sites/default/files/2020-01/2020-insr-applicant-webinar.pdf</t>
  </si>
  <si>
    <t>https://www.nfwf.org/sites/default/files/lisff/Documents/lisff-2019-applicant-webinar-presentation-nh-vt-ma_updated.pdf</t>
  </si>
  <si>
    <t>https://www.nfwf.org/sites/default/files/finalreports1/14407_initiatives_grants_2002-0301-029.pdf</t>
  </si>
  <si>
    <t>https://www.nfwf.org/sites/default/files/partnerships/corporate/southerncompany/Documents/2017%20Presentation%20PDFs/Jim_Guldin_Grass_Stage.pdf</t>
  </si>
  <si>
    <t>https://www.nfwf.org/sites/default/files/2020-09/2021-afwf-webinar.pdf</t>
  </si>
  <si>
    <t>https://www.nfwf.org/sites/default/files/2023-02/lmav-2023-applicant-webinar.pdf</t>
  </si>
  <si>
    <t>https://www.nfwf.org/sites/default/files/2021-04/rasp-desert-tortoise-monitoring-rfq_1.pdf</t>
  </si>
  <si>
    <t>https://www.nfwf.org/sites/default/files/2020-06/southeast-aquatics-2020-applicant-webinar.pdf</t>
  </si>
  <si>
    <t>http://www.sggee.org/convention/Winnipeg%202019%20Workshop.pdf</t>
  </si>
  <si>
    <t>http://deepyellow.com.au/wp-content/uploads/2017/07/Africa-Down-Under-Conference-Presentation.pdf</t>
  </si>
  <si>
    <t>http://deepyellow.com.au/wp-content/uploads/PhillipCapital-Uranium-Roundtable-Presentation-Amended.pdf</t>
  </si>
  <si>
    <t>http://deepyellow.com.au/wp-content/uploads/2017/11/September2017InvestorUpdatePresentationAfricaDownUnderConference06Sep17.pdf</t>
  </si>
  <si>
    <t>http://www.deepyellow.com.au/wp-content/uploads/Updated-Corporate-Presentation-August-2017.pdf</t>
  </si>
  <si>
    <t>http://deepyellow.com.au/wp-content/uploads/Investor-Presentation-Oct-2016.pdf</t>
  </si>
  <si>
    <t>https://deepyellow.com.au/wp-content/uploads/2017/07/2012-Paydirt-Presentation.pdf</t>
  </si>
  <si>
    <t>http://deepyellow.com.au/wp-content/uploads/2017/07/Australian-Uranium-Conference-Presentation-2015.pdf</t>
  </si>
  <si>
    <t>https://deepyellow.com.au/wp-content/uploads/2017/08/Audio-Broadcast-Namibian-Update.pdf</t>
  </si>
  <si>
    <t>http://www.deepyellow.com.au/wp-content/uploads/Presentation-at-Australian-Uranium-Conference-.pdf</t>
  </si>
  <si>
    <t>http://deepyellow.com.au/wp-content/uploads/2017/06/2016-Proactive-Investors-Presentation.pdf</t>
  </si>
  <si>
    <t>https://www.indiabullshomeloans.com/uploads/downloads/indiabulls-earnings-call-transcript-q2fy24-0809116001700223910.pdf</t>
  </si>
  <si>
    <t>https://www.indiabullshomeloans.com/uploads/downloads/indiabulls-earnings-call-transcript-q1fy24-v1-0037748001692259097.pdf</t>
  </si>
  <si>
    <t>https://www.indiabullshomeloans.com/uploads/annual_report/indiabulls-holdings-limited-2022-23-0809266001693564144.pdf</t>
  </si>
  <si>
    <t>https://www.indiabullshomeloans.com/uploads/downloads/earnings-call-transcript-q4fy23-final-0058640001685010901.pdf</t>
  </si>
  <si>
    <t>https://www.indiabullshomeloans.com/uploads/news/ibh-roadshow-deck_170124_vf1-0229390001705518068.pdf</t>
  </si>
  <si>
    <t>https://www.indiabullshomeloans.com/uploads/downloads/investor-update-call-transcript-17dec2021-0912484001639990468.pdf</t>
  </si>
  <si>
    <t>https://www.nfwf.org/sites/default/files/2021-12/ECRF-Applicant-Webinar-2021.pdf</t>
  </si>
  <si>
    <t>https://www.nfwf.org/sites/default/files/2021-03/Acres-for-America-2021-webinarslides_1.pdf</t>
  </si>
  <si>
    <t>https://www.nfwf.org/sites/default/files/finalreports1/2008-0065-002_final_programmatic_report.pdf</t>
  </si>
  <si>
    <t>https://www.nfwf.org/sites/default/files/lisff/Documents/lisff-2019-applicant-webinar-presentation-ny-ct_updated.pdf</t>
  </si>
  <si>
    <t>https://www.nfwf.org/sites/default/files/finalreports1/13259_Final_Report.pdf</t>
  </si>
  <si>
    <t>https://www.nfwf.org/sites/default/files/2021-09/NCRF-Sandy%20Program%20Evaluation%20RFP.pdf</t>
  </si>
  <si>
    <t>https://www.nfwf.org/sites/default/files/partnerships/corporate/southerncompany/Documents/2017%20Presentation%20PDFs/Holly_Bamford_Final.pdf</t>
  </si>
  <si>
    <t>https://www.nfwf.org/sites/default/files/2022-04/si-sogl-lowerglforestryta-webinar-slides.pdf</t>
  </si>
  <si>
    <t>https://www.nfwf.org/sites/default/files/2022-09/nfwf-audited-financials-fy18.pdf</t>
  </si>
  <si>
    <t>https://www.nfwf.org/sites/default/files/results/evaluationreports/Documents/Conservation_Easement_Eval.pdf</t>
  </si>
  <si>
    <t>https://deepyellow.com.au/wp-content/uploads/2017/08/Audio-Presentation.pdf</t>
  </si>
  <si>
    <t>http://deepyellow.com.au/wp-content/uploads/2017/08/10-44-Mining-2010-Brisbane-DYL-Presentation-27-October-2010.pdf</t>
  </si>
  <si>
    <t>https://deepyellow.com.au/wp-content/uploads/Presentation-Paydirt-2007-Uranium-Conference-.pdf</t>
  </si>
  <si>
    <t>https://deepyellow.com.au/wp-content/uploads/HCWainwrightMiningConference19Apr21.pdf</t>
  </si>
  <si>
    <t>http://deepyellow.com.au/wp-content/uploads/10-44-Mining-2010-Brisbane-DYL-Presentation-27-October-2010.pdf</t>
  </si>
  <si>
    <t>http://deepyellow.com.au/wp-content/uploads/2023AGMCorporatePresentation24Nov23.pdf</t>
  </si>
  <si>
    <t>http://www.deepyellow.com.au/wp-content/uploads/2017/06/2011-DYL-Presentation-Indaba-Conference.pdf</t>
  </si>
  <si>
    <t>http://deepyellow.com.au/wp-content/uploads/2017/07/Australian-Uranium-Rare-Earths-Conference-Presentation.pdf</t>
  </si>
  <si>
    <t>http://deepyellow.com.au/wp-content/uploads/2016-AGM-Corporate-Presentation-1-2.pdf</t>
  </si>
  <si>
    <t>http://www.deepyellow.com.au/wp-content/uploads/2017/06/2011-Roadshow-Presentation.pdf</t>
  </si>
  <si>
    <t>https://www.indiabullshomeloans.com/uploads/downloads/investor-presentation26012016-0053235001462461353.pdf</t>
  </si>
  <si>
    <t>https://www.indiabullshomeloans.com/uploads/news/ibhfl-investor-presentation-clsa-conference-0229996001510824581-0813014001552476474.pdf</t>
  </si>
  <si>
    <t>https://www.indiabullshomeloans.com/uploads/downloads/ibh-call-transcript-q1fy23-18aug2022-0497485001660820829.pdf</t>
  </si>
  <si>
    <t>https://www.indiabullshomeloans.com/uploads/news/branch-network-0406634001474955686-0301893001552480943.pdf</t>
  </si>
  <si>
    <t>https://www.indiabullshomeloans.com/uploads/annual_report/pragati-employee-welfare-trust-21-22-0397178001661953420.pdf</t>
  </si>
  <si>
    <t>https://www.indiabullshomeloans.com/uploads/downloads/request-to-change-emi-cycle-date-0983927001460117044.pdf</t>
  </si>
  <si>
    <t>https://www.indiabullshomeloans.com/uploads/news/ibh-business-model-0499872001571399241.pdf</t>
  </si>
  <si>
    <t>https://www.indiabullshomeloans.com/uploads/downloads/earnings-call-transcript-q3fy23-0152602001676611824.pdf</t>
  </si>
  <si>
    <t>https://www.indiabullshomeloans.com/uploads/annual_report/request-to-change-emi-cycle-date-0983927001460117044-0959158001556276044.pdf</t>
  </si>
  <si>
    <t>https://www.nfwf.org/sites/default/files/2023-12/longleaf_2024_applicant_webinar.pdf</t>
  </si>
  <si>
    <t>https://www.nfwf.org/sites/default/files/partnerships/corporate/southerncompany/Documents/2016_AGENDA_FINAL.pdf</t>
  </si>
  <si>
    <t>https://www.nfwf.org/sites/default/files/2021-12/Five-Star-and-Urban-Waters-Program-2022-Applicant-Webinar.pdf</t>
  </si>
  <si>
    <t>https://www.nfwf.org/sites/default/files/power/Documents/Avian%20Research%20and%20Conservation%20Institute%20Presentation.pdf</t>
  </si>
  <si>
    <t>https://www.nfwf.org/sites/default/files/2020-12/2021%20CPSF%20Informational%20Webinar.pdf</t>
  </si>
  <si>
    <t>https://www.nfwf.org/sites/default/files/partnerships/corporate/southerncompany/Documents/Julie_Wraithmell_2015-Presentation.pdf</t>
  </si>
  <si>
    <t>https://www.nfwf.org/sites/default/files/greatplains/Documents/2018webinar-slides.pdf</t>
  </si>
  <si>
    <t>https://www.nfwf.org/sites/default/files/2021-02/GreatLakesEvaluationRFP_0.pdf</t>
  </si>
  <si>
    <t>https://www.nfwf.org/sites/default/files/finalreports1/17478_2005-0191-019_Closure_Memo.pdf</t>
  </si>
  <si>
    <t>https://www.nfwf.org/sites/default/files/fivestar/Documents/2020webinarslides.pdf</t>
  </si>
  <si>
    <t>http://deepyellow.com.au/wp-content/uploads/2017/07/Investor-Presentation-Oct-2016.pdf</t>
  </si>
  <si>
    <t>http://deepyellow.com.au/wp-content/uploads/2017/07/DYL-Presentation-Morgan-Stanley-Uranium-Investor-Forum.pdf</t>
  </si>
  <si>
    <t>https://deepyellow.com.au/wp-content/uploads/2017/08/Investment-Conference-Presentation-.pdf</t>
  </si>
  <si>
    <t>http://deepyellow.com.au/wp-content/uploads/Australian-Uranium-Conference-Presentation-2015.pdf</t>
  </si>
  <si>
    <t>http://deepyellow.com.au/wp-content/uploads/10-36-Video-Presentation-Africa-DownUnder-Conference-1.pdf</t>
  </si>
  <si>
    <t>https://deepyellow.com.au/wp-content/uploads/2017/06/2015-AGM-Presentation.pdf</t>
  </si>
  <si>
    <t>https://deepyellow.com.au/wp-content/uploads/2017/07/Australia-China-Minerals-Investment-Summit.pdf</t>
  </si>
  <si>
    <t>http://deepyellow.com.au/wp-content/uploads/Presentation-to-Namibian-Stock-Exchange-.pdf</t>
  </si>
  <si>
    <t>https://deepyellow.com.au/wp-content/uploads/2019/07/2019-July-Sprott-Conference-Presentation-Vancouver.pdf</t>
  </si>
  <si>
    <t>http://deepyellow.com.au/wp-content/uploads/2017-April-Investor-Update.pdf</t>
  </si>
  <si>
    <t>https://www.indiabullshomeloans.com/uploads/annual_report/guarantee-deed-personal-for-retail-hl-and-lap-0223283001473858358-0002677001556277170.pdf</t>
  </si>
  <si>
    <t>https://www.indiabullshomeloans.com/uploads/news/ibhfl-investor-presentation-0527639001533731757-0955644001552476228.pdf</t>
  </si>
  <si>
    <t>https://www.indiabullshomeloans.com/uploads/annual_report/pragati-employee-welfare-trust-2020-21-0019310001625847799.pdf</t>
  </si>
  <si>
    <t>https://www.indiabullshomeloans.com/uploads/annual_report/indiabulls-asset-management-company-limited-fy-2020-21-0138735001625846525.pdf</t>
  </si>
  <si>
    <t>https://www.indiabullshomeloans.com/uploads/news/IBHFL-Investor-Presentation9may.pdf</t>
  </si>
  <si>
    <t>https://www.indiabullshomeloans.com/uploads/news/ihfl_investors_presentation_to_stxs_04_06_2019-0910567001563524388.pdf</t>
  </si>
  <si>
    <t>https://www.indiabullshomeloans.com/uploads/balance_sheet/Indiabulls-Commercial-Credit-Limited_17.pdf</t>
  </si>
  <si>
    <t>https://www.indiabullshomeloans.com/uploads/news/ihfl-investors-presentation_to_stxs_21_09_2016-0371181001474516203-0667682001553074901.pdf</t>
  </si>
  <si>
    <t>https://www.indiabullshomeloans.com/uploads/news/ibhfl-investor-presentation-0846879001493713371-0674682001552478401.pdf</t>
  </si>
  <si>
    <t>https://www.indiabullshomeloans.com/uploads/news/ibhfl-investor-presentation-0769467001505121074-0276027001552476618.pdf</t>
  </si>
  <si>
    <t>https://www.nfwf.org/sites/default/files/2020-02/E-NCRF%20SocioEconomic%20Monitroing%20Applicant%20QA%20FINAL.pdf</t>
  </si>
  <si>
    <t>https://www.nfwf.org/sites/default/files/greatplains/Documents/NFWF_NGP_Webinar_2019.pdf</t>
  </si>
  <si>
    <t>https://www.nfwf.org/sites/default/files/monarch/Documents/2018_webinar_slides.pdf</t>
  </si>
  <si>
    <t>https://www.nfwf.org/sites/default/files/2021-08/NCRF-Sandy%20Program%20Evaluation%20RFP_1.pdf</t>
  </si>
  <si>
    <t>https://www.nfwf.org/sites/default/files/2019-12/bats-2018-applicant-webinar-slides.pdf</t>
  </si>
  <si>
    <t>https://www.nfwf.org/sites/default/files/2020-01/2020%20CPSF%20Informational%20Webinar.pdf</t>
  </si>
  <si>
    <t>https://www.nfwf.org/sites/default/files/finalreports1/13697_initiatives_grants_2002-0301-006.pdf</t>
  </si>
  <si>
    <t>https://www.nfwf.org/sites/default/files/finalreports1/4998_Final_Report.pdf</t>
  </si>
  <si>
    <t>https://www.nfwf.org/sites/default/files/sangabriel/Documents/2018-applicant-webinar-slides.pdf</t>
  </si>
  <si>
    <t>https://www.nfwf.org/sites/default/files/finalreports1/8514_initiatives_grants_2000-0182-004.pdf</t>
  </si>
  <si>
    <t>https://www.isprs.org/proceedings/XXXVII/congress/2_pdf/3_WG-II-3/05.pdf</t>
  </si>
  <si>
    <t>https://www.isprs.org/proceedings/XXXVIII/part4/files/GOTLIB-2.PDF</t>
  </si>
  <si>
    <t>https://www.isprs.org/news/newsletter/2023-04/32_e_ISPRS_GSW2023_Report_Tamer_and_Shimaa.pdf</t>
  </si>
  <si>
    <t>https://www.isprs.org/proceedings/XXXV/congress/comm5/papers/630.pdf</t>
  </si>
  <si>
    <t>https://www.isprs.org/proceedings/XXXVI/part6/160_XXXVI-part6.pdf</t>
  </si>
  <si>
    <t>https://www.isprs.org/proceedings/XXXVII/congress/5_pdf/114.pdf</t>
  </si>
  <si>
    <t>https://www.isprs.org/proceedings/XXXVII/congress/2_pdf/8_ICWG-II-IV/06.pdf</t>
  </si>
  <si>
    <t>https://www.isprs.org/proceedings/XXXVI/4-W6/papers/29-32JohnTrinder-A005.pdf</t>
  </si>
  <si>
    <t>https://www.isprs.org/proceedings/XXXVI/2-W25/source/KNOWLEDGE_REPRESENTATION_OF_CARTOGRAPHIC_GENERALIZATION.pdf</t>
  </si>
  <si>
    <t>https://www.isprs.org/proceedings/XXXVI/part4/WG-IV-5.pdf</t>
  </si>
  <si>
    <t>http://deepyellow.com.au/wp-content/uploads/Presentation-at-Paydirts-2008-Uranium-Conference-.pdf</t>
  </si>
  <si>
    <t>http://deepyellow.com.au/wp-content/uploads/DYL-Presentation-at-Australian-Uranium-Conference-.pdf</t>
  </si>
  <si>
    <t>http://deepyellow.com.au/wp-content/uploads/Austock-Uranium-Conferene-Presentation-May-2011.pdf</t>
  </si>
  <si>
    <t>http://www.deepyellow.com.au/wp-content/uploads/2017/06/2014-AGM-shareholder-presentation.pdf</t>
  </si>
  <si>
    <t>http://deepyellow.com.au/wp-content/uploads/2017/06/2011-Austock-Uranium-Conferene-Presentation.pdf</t>
  </si>
  <si>
    <t>http://deepyellow.com.au/wp-content/uploads/2017/07/Austock-Uranium-Conferene-Presentation-May-2011.pdf</t>
  </si>
  <si>
    <t>http://deepyellow.com.au/wp-content/uploads/Presentation-Sydney-Resources-Roundup-May-2008-.pdf</t>
  </si>
  <si>
    <t>https://deepyellow.com.au/wp-content/uploads/ZacksPositivePFSWithMaidenReserveOnTumasProjectLeadsToBoardApprovalToProceedDirectlyToADFS01Mar21.pdf</t>
  </si>
  <si>
    <t>https://www.deepyellow.com.au/wp-content/uploads/2017/08/JORC-Resource-Summary-.pdf</t>
  </si>
  <si>
    <t>https://deepyellow.com.au/wp-content/uploads/2017/08/10-36-Video-Presentation-Africa-DownUnder-Conference-1.pdf</t>
  </si>
  <si>
    <t>https://www.indiabullshomeloans.com/uploads/annual_report/guarantee-deed-corporate-for-retail-hl-and-lap-0657092001473858370-0838751001556276146.pdf</t>
  </si>
  <si>
    <t>https://www.indiabullshomeloans.com/uploads/annual_report/IBHFL-Lender-Repayment-Trust-2018-19-1-5.pdf</t>
  </si>
  <si>
    <t>https://www.indiabullshomeloans.com/uploads/downloads/guarantee-deed-personal-for-retail-hl-and-lap-0223283001473858358.pdf</t>
  </si>
  <si>
    <t>https://www.indiabullshomeloans.com/uploads/news/IB-Investor-Presentation20aug.pdf</t>
  </si>
  <si>
    <t>https://www.indiabullshomeloans.com/uploads/news/ihfl_investors_presentation_to_stxs_22_june_2021-0997414001624421429.pdf</t>
  </si>
  <si>
    <t>https://www.indiabullshomeloans.com/uploads/balance_sheet/OakNorth-Holdings-Limited_16.pdf</t>
  </si>
  <si>
    <t>https://www.indiabullshomeloans.com/uploads/news/ibhfl-investor-presentation-0058236001485263982-0427980001552478486.pdf</t>
  </si>
  <si>
    <t>https://www.indiabullshomeloans.com/uploads/balance_sheet/Indiabulls-Asset-Holding-Company-Limited_17.pdf</t>
  </si>
  <si>
    <t>https://www.indiabullshomeloans.com/uploads/news/IBHFL-Investor-Presentation.pdf</t>
  </si>
  <si>
    <t>https://www.indiabullshomeloans.com/uploads/news/corporate-announcementdate-0979147001475240473-0960267001553074444.pdf</t>
  </si>
  <si>
    <t>https://www.nfwf.org/sites/default/files/2022-01/cpp-jan2022-webinar-slides.pdf</t>
  </si>
  <si>
    <t>https://www.isprs.org/proceedings/XXXIV/5-C7/pdf/2001-21-jh02.pdf</t>
  </si>
  <si>
    <t>https://www.nfwf.org/sites/default/files/finalreports1/48808_finalreport.pdf</t>
  </si>
  <si>
    <t>https://www.isprs.org/proceedings/2018/2018-Dehradun-IPAC-Session/P1_IPAC-ISPRS_ANTRIX_Presentation-Final.pdf</t>
  </si>
  <si>
    <t>https://www.nfwf.org/sites/default/files/finalreports1/2679_2009-0061-008_Final_Programmatic_Report.pdf</t>
  </si>
  <si>
    <t>https://www.isprs.org/proceedings/XXXIII/congress/part1/239_XXXIII-part1.pdf</t>
  </si>
  <si>
    <t>https://www.nfwf.org/sites/default/files/longleaf/Documents/Trudy%20Fischer%20Presentation.pdf</t>
  </si>
  <si>
    <t>https://www.isprs.org/proceedings/XXXVIII/part6/Presentations/Keynotes/Raju_Keynote.pdf</t>
  </si>
  <si>
    <t>https://www.nfwf.org/sites/default/files/finalreports1/52929_finalreport.pdf</t>
  </si>
  <si>
    <t>https://www.isprs.org/proceedings/XXXVIII/part2/Presentations/S7/LiZ.pdf</t>
  </si>
  <si>
    <t>https://www.nfwf.org/sites/default/files/whatwedo/grants/applicants/Documents/budget-narrative-guide.pdf</t>
  </si>
  <si>
    <t>https://www.nfwf.org/sites/default/files/finalreports1/2006-0102-021_Closure_Memo.pdf</t>
  </si>
  <si>
    <t>https://www.nfwf.org/sites/default/files/2024-02/wild-2024-applicant-webinar.pdf</t>
  </si>
  <si>
    <t>https://www.isprs.org/proceedings/XXXVI/part6/307_XXXVI-part6.pdf</t>
  </si>
  <si>
    <t>https://www.nfwf.org/sites/default/files/finalreports1/41069_finalreport_web.pdf</t>
  </si>
  <si>
    <t>https://www.isprs.org/proceedings/XXXVI/part6/235_XXXVI-part6.pdf</t>
  </si>
  <si>
    <t>https://www.nfwf.org/sites/default/files/partnerships/corporate/southerncompany/Documents/Homer-Wilkes_Lunch-Presentation.pdf</t>
  </si>
  <si>
    <t>https://www.isprs.org/proceedings/XXXV/congress/comm4/papers/356.pdf</t>
  </si>
  <si>
    <t>https://www.isprs.org/tc2-symposium2018/images/ISPRS-Interview-Fraser.pdf</t>
  </si>
  <si>
    <t>https://www.princeedwardisland.ca/en/publication/planning-101-presentation</t>
  </si>
  <si>
    <t>http://www.gov.pe.ca/photos/original/cle_fracking.pdf</t>
  </si>
  <si>
    <t>https://www.scribd.com/presentation/630406788/VOLLEYBALL-PE-pptx</t>
  </si>
  <si>
    <t>https://www.adobe.com/au/acrobat/hub/how-to/create-effective-pdfs-for-presentations.html</t>
  </si>
  <si>
    <t>https://nserc-crsng.gc.ca/ResearchPortal-PortailDeRecherche/standards_eng.asp</t>
  </si>
  <si>
    <t>https://www.studocu.com/ph/document/negros-oriental-state-university/cultural-presentation-sports-management/pe-4-cultural-presentation-and-sports-management/31671289</t>
  </si>
  <si>
    <t>https://www.scribd.com/presentation/623542093/TEACHING-PE-AND-HEALTH-IN-ELEMENTARY-GRADES</t>
  </si>
  <si>
    <t>https://www.nserc-crsng.gc.ca/onlineservices-servicesenligne/pdfatt2_eng.asp</t>
  </si>
  <si>
    <t>https://www.researchgate.net/publication/349570297_Public_Speaking_and_Speech_Presentation_Skills_and_Strategies</t>
  </si>
  <si>
    <t>https://helpx.adobe.com/ca/acrobat/using/setting-pdfs-presentation.html</t>
  </si>
  <si>
    <t>https://admission.universityofcalifornia.edu/how-to-apply/files/presenting-yourself-uc-application-freshman.pdf</t>
  </si>
  <si>
    <t>https://ucanr.edu/sites/glenn/files/293978.pdf</t>
  </si>
  <si>
    <t>https://opentextbc.ca/learningpowerpoint/chapter/create-a-slide-presentation/</t>
  </si>
  <si>
    <t>https://www.slideshare.net/DaniellaMarieNipa/pe-presentationpptx-257020713</t>
  </si>
  <si>
    <t>https://www.canada.ca/en/public-health/services/immunization/national-advisory-committee-on-immunization-naci/methods-process/incorporating-economic-evidence-federal-vaccine-recommendations/policy-questions-prioritized-presentation-template.html</t>
  </si>
  <si>
    <t>https://www.tbs-sct.canada.ca/tbsf-fsct/340-56-eng.asp</t>
  </si>
  <si>
    <t>https://www.canada.ca/en/public-health/services/reports-publications/canada-communicable-disease-report-ccdr/monthly-issue/2020-46/issue-7-8-july-2-2020/presenting-data-tables-figures.html</t>
  </si>
  <si>
    <t>https://www.dir.ca.gov/oshsb/documents/Jun032021-COVID-19-Prevention-Emergency-txtcourtesy-Readoption.pdf</t>
  </si>
  <si>
    <t>https://www.dir.ca.gov/OSHSB/documents/Protection-from-Wildfire-Smoke-Emergency-txtchanges.pdf</t>
  </si>
  <si>
    <t>https://www.scribd.com/presentation/432817421/Folk-Dances-Report-PE</t>
  </si>
  <si>
    <t>https://www.priv.gc.ca/en/privacy-topics/information-and-advice-for-individuals/your-privacy-rights/pp_101/</t>
  </si>
  <si>
    <t>https://www.getprepared.gc.ca/cnt/rsrcs/ep-wk/ep-prsnttn-eng.aspx</t>
  </si>
  <si>
    <t>https://www.canada.ca/en/public-safety-canada/campaigns/online-child-sexual-exploitation/presentation-caregivers-need-to-know-all-ages.html</t>
  </si>
  <si>
    <t>https://irac.pe.ca/infocentre/documents/Petrol-2015-10-Presentation-LSC-FINAL.PDF</t>
  </si>
  <si>
    <t>https://www.facebook.com/groups/2985019395156349/</t>
  </si>
  <si>
    <t>https://www.scribd.com/presentation/559730612/PPT-COT2-2021-2022-PE</t>
  </si>
  <si>
    <t>https://www.pelicanpms.com/wp-content/uploads/2022/05/Pelican-PMS-Product-Presentation-2022.pdf</t>
  </si>
  <si>
    <t>https://www.pgusd.org/documents/Departments/Business-and-Finance/Measure-D-General-Obligation-Bond/DISTRICT-PROJECTS-PLAN/Series-B/ABM-Solutions-Needs-Preliminary-Assessment-Report-may-18-2023.pdf</t>
  </si>
  <si>
    <t>http://www.gov.pe.ca/photos/original/psms_ppt_presen.pdf</t>
  </si>
  <si>
    <t>https://archive.org/download/Book_1639/%28The%20Edinburgh%20History%20of%20the%20Islamic%20Empires%29%20A.C.S.%20Peacock%20-%20The%20Great%20Seljuk%20Empire-Edinburgh%20University%20Press%20%282015%29.pdf</t>
  </si>
  <si>
    <t>http://www.gov.pe.ca/photos/original/hpei_sep11_pch.pdf</t>
  </si>
  <si>
    <t>https://www.slideserve.com/ramona-gomez/grade-11-and-12-pe-he-active-healthy-lifestyles</t>
  </si>
  <si>
    <t>https://www.cedarville.edu/insights/computer-help/post/what-is-a-pecha-kucha-presentation</t>
  </si>
  <si>
    <t>https://www.pgusd.org/documents/Departments/Business-and-Finance/Measure-D-General-Obligation-Bond/DISTRICT-PROJECTS-PLAN/Series-B/ABM-Solutions-Final-Presentation-on-Scope-December-7-2023.pdf</t>
  </si>
  <si>
    <t>https://www.scribd.com/document/295739818/TPG-PE-Presentation</t>
  </si>
  <si>
    <t>https://www.scribd.com/presentation/621295769/PE10-Q3-Day-1</t>
  </si>
  <si>
    <t>https://www.scribd.com/presentation/515539662/PE-11-4th-Quarter-Ppt</t>
  </si>
  <si>
    <t>https://www.scribd.com/presentation/630673889/PE-REPORT</t>
  </si>
  <si>
    <t>https://support.google.com/docs/answer/49114?hl=en&amp;co=GENIE.Platform=Desktop</t>
  </si>
  <si>
    <t>https://www.scribd.com/presentation/505268987/3rd-Quarter-Lesson-in-PE-Grade-10</t>
  </si>
  <si>
    <t>https://www.coursehero.com/file/111472193/GRADE-11-PE-PRESENTATION-Lesson-1pptx/</t>
  </si>
  <si>
    <t>https://www.youtube.com/watch?v=2f4L9rNUzBs</t>
  </si>
  <si>
    <t>https://www.epa.gov/sites/default/files/2020-11/documents/steinbuchel_r9asktheexperts_508c_english.pdf</t>
  </si>
  <si>
    <t>https://www150.statcan.gc.ca/n1/en/catalogue/11-631-X</t>
  </si>
  <si>
    <t>https://www.pecentral.org/presentations/IntegratingLiteracyFinal.pdf</t>
  </si>
  <si>
    <t>https://www.dir.ca.gov/oshsb/documents/Apr212022-COVID-19-Prevention-Emergency-apprvdtxt-3rd-Readoption.pdf</t>
  </si>
  <si>
    <t>https://www.dir.ca.gov/OSHSB/documents/Apr212022-COVID-19-Prevention-Emergency-txtbrdconsider-3rd-Readoption.pdf</t>
  </si>
  <si>
    <t>https://learningcommons.ubc.ca/presentation-skills/</t>
  </si>
  <si>
    <t>https://www.assembly.pe.ca/committees/making-a-presentation</t>
  </si>
  <si>
    <t>https://www.dds.ca.gov/wp-content/uploads/2023/05/RCPM-Focus-Group_presentation_05252023.pdf</t>
  </si>
  <si>
    <t>http://deepyellow.com.au/wp-content/uploads/2017/07/2014-AGM-shareholder-presentation.pdf</t>
  </si>
  <si>
    <t>http://deepyellow.com.au/wp-content/uploads/Correction-to-Investor-Presentation.pdf</t>
  </si>
  <si>
    <t>https://deepyellow.com.au/wp-content/uploads/2017/08/10-35-Africa-DownUnder-Presentation-September-2010.pdf</t>
  </si>
  <si>
    <t>https://deepyellow.com.au/wp-content/uploads/2017/06/2012-March-Presentation-Mines-and-Money.pdf</t>
  </si>
  <si>
    <t>https://deepyellow.com.au/wp-content/uploads/2017/07/DYL-Paydirt-Uranium-Conference-Adelaide-21-March-2011.pdf</t>
  </si>
  <si>
    <t>https://deepyellow.com.au/wp-content/uploads/2017/07/AGM-Presentation-2015.pdf</t>
  </si>
  <si>
    <t>http://www.deepyellow.com.au/wp-content/uploads/2017/06/2012-March-Presentation-Mines-and-Money.pdf</t>
  </si>
  <si>
    <t>http://deepyellow.com.au/wp-content/uploads/2017/08/10-28-DYL-Presentation-Australian-Uranium-Conference-22-July-2010.pdf</t>
  </si>
  <si>
    <t>http://www.deepyellow.com.au/wp-content/uploads/2017/07/April-2011-Roadshow-Presentation.pdf</t>
  </si>
  <si>
    <t>https://deepyellow.com.au/wp-content/uploads/2017/06/2015-February-Mining-Investment-Conference.pdf</t>
  </si>
  <si>
    <t>https://www.indiabullshomeloans.com/uploads/downloads/presentation-final-upload-0098730001462461792.pdf</t>
  </si>
  <si>
    <t>https://www.indiabullshomeloans.com/uploads/news/ibh-investor-presentation-q4-fy2019-20-0031632001594100401.pdf</t>
  </si>
  <si>
    <t>https://www.indiabullshomeloans.com/uploads/news/corporate-announcementdatedec-15-0897838001481867255-0598553001553069506.pdf</t>
  </si>
  <si>
    <t>https://www.indiabullshomeloans.com/uploads/news/corporate-announcementdate-2-0356564001481700296-0036913001553069724.pdf</t>
  </si>
  <si>
    <t>https://www.indiabullshomeloans.com/uploads/news/IBH-Investor-Presentation.pdf</t>
  </si>
  <si>
    <t>https://www.indiabullshomeloans.com/uploads/annual_report/indiabulls-venture-capital-management-company-limited-2020-21-0859259001625847463.pdf</t>
  </si>
  <si>
    <t>https://www.indiabullshomeloans.com/uploads/news/ihfl-investors-presentation_to_stxs_13_09_2016-0806311001473747577-0060232001553075284.pdf</t>
  </si>
  <si>
    <t>https://www.indiabullshomeloans.com/uploads/downloads/ibhfl-investor-presentation-0088126001496745457.pdf</t>
  </si>
  <si>
    <t>https://www.indiabullshomeloans.com/uploads/news/investor-presentation-27may2021-0490803001622133059.pdf</t>
  </si>
  <si>
    <t>https://www.indiabullshomeloans.com/uploads/news/ihfl_investors_presentation_to_stxs_01_11_2018_a-0207593001541079398-0798357001552711953.pdf</t>
  </si>
  <si>
    <t>https://www.isprs.org/proceedings/XXVII/congress/part4/13_XXVII-part4-sup.pdf</t>
  </si>
  <si>
    <t>https://www.isprs.org/proceedings/XXXIII/congress/part7/1437_XXXIII-part7.pdf</t>
  </si>
  <si>
    <t>https://www.isprs.org/publications/bookseries/vol7.pdf</t>
  </si>
  <si>
    <t>https://www.isprs.org/proceedings/XXXVIII/part5/papers/227.pdf</t>
  </si>
  <si>
    <t>https://www.isprs.org/proceedings/XXXVIII/part6/Presentations/Session%2006/Nyemba.pdf</t>
  </si>
  <si>
    <t>https://www.isprs.org/proceedings/XXXIV/5-W12/proceedings/44.pdf</t>
  </si>
  <si>
    <t>https://www.isprs.org/proceedings/XXXIII/congress/part4/747_XXXIII-part4.pdf</t>
  </si>
  <si>
    <t>https://www.isprs.org/proceedings/XXIX/congress/part4/754_XXIX-part4.pdf</t>
  </si>
  <si>
    <t>https://www.isprs.org/proceedings/XXXVI/5-C53/papers/FP112.pdf</t>
  </si>
  <si>
    <t>https://www.isprs.org/proceedings/XXXVII/congress/2_pdf/10_ThS-5/2.pdf</t>
  </si>
  <si>
    <t>http://www.deepyellow.com.au/wp-content/uploads/2017/06/2017-April-Investor-Update.pdf</t>
  </si>
  <si>
    <t>http://deepyellow.com.au/wp-content/uploads/2017/08/10-19-Presentation-Australian-Uranium-Summit-May-2010.pdf</t>
  </si>
  <si>
    <t>http://deepyellow.com.au/wp-content/uploads/2017/07/AGM-Presentation-2015.pdf</t>
  </si>
  <si>
    <t>http://deepyellow.com.au/wp-content/uploads/DYL-Presentation-Mining-2012-Resources-Convention.pdf</t>
  </si>
  <si>
    <t>http://deepyellow.com.au/wp-content/uploads/Investment-Conference-Presentation-.pdf</t>
  </si>
  <si>
    <t>https://deepyellow.com.au/wp-content/uploads/Audio-Broadcast-oct-5.pdf</t>
  </si>
  <si>
    <t>https://deepyellow.com.au/wp-content/uploads/Audio-Broadcast-07.pdf</t>
  </si>
  <si>
    <t>http://deepyellow.com.au/wp-content/uploads/2017/08/DYL-Presentation-at-Australian-Uranium-Conference-.pdf</t>
  </si>
  <si>
    <t>https://deepyellow.com.au/wp-content/uploads/2017/11/September2017InvestorUpdatePresentationAfricaDownUnderConference06Sep17.pdf</t>
  </si>
  <si>
    <t>http://www.deepyellow.com.au/wp-content/uploads/2017/06/2012-January-Investor-Presentation.pdf</t>
  </si>
  <si>
    <t>https://www.nfwf.org/sites/default/files/fisheriesfund/Documents/emrpptslides.pdf</t>
  </si>
  <si>
    <t>https://www.nfwf.org/sites/default/files/2022-09/nfwf-audited-financials-fy19.pdf</t>
  </si>
  <si>
    <t>https://www.nfwf.org/sites/default/files/finalreports1/3135_2009-0061-021_Final_Programmatic_Report.pdf</t>
  </si>
  <si>
    <t>https://www.nfwf.org/sites/default/files/gcef/Documents/gcef-2018rfp-webinar-slides.pdf</t>
  </si>
  <si>
    <t>https://www.nfwf.org/sites/default/files/2021-02/bff-2020-applicant-webinar.pdf</t>
  </si>
  <si>
    <t>https://www.nfwf.org/sites/default/files/2022-02/mcci-2022-webinar-slides.pdf</t>
  </si>
  <si>
    <t>https://www.nfwf.org/sites/default/files/power/Documents/Mississippi%20State%20University%20Presentation.pdf</t>
  </si>
  <si>
    <t>https://www.nfwf.org/sites/default/files/2020-06/fuels-webinar-slides.pdf</t>
  </si>
  <si>
    <t>https://www.nfwf.org/sites/default/files/2021-05/central-apps-2021-applicant-webinar-presentation.pdf</t>
  </si>
  <si>
    <t>https://www.nfwf.org/sites/default/files/finalreports1/4592_2006-0102-037_Final_Programmatic_Report.pdf</t>
  </si>
  <si>
    <t>https://www.isprs.org/news/newsletter/06-Sep-2011/33_ISPRS_Workshop_on_Laser_Scanning_2011_Report.pdf</t>
  </si>
  <si>
    <t>https://www.isprs.org/news/newsletter/2018-02/62_Gi4DM_2018_Conference_Report.pdf</t>
  </si>
  <si>
    <t>https://www.isprs.org/proceedings/xxxviii/3-w8/papers/p118.pdf</t>
  </si>
  <si>
    <t>https://www.isprs.org/proceedings/XXXVII/congress/7_pdf/6_WG-VII-6/06.pdf</t>
  </si>
  <si>
    <t>https://www.isprs.org/proceedings/XXXIV/part4/pdfpapers/296.pdf</t>
  </si>
  <si>
    <t>https://www.isprs.org/unesco/pdf/niccolucci_epoch_a.pdf</t>
  </si>
  <si>
    <t>https://www.isprs.org/proceedings/XXXV/congress/comm1/papers/8.pdf</t>
  </si>
  <si>
    <t>https://www.isprs.org/proceedings/XXXVIII/part2/Presentations/S2-3/WangJ.pdf</t>
  </si>
  <si>
    <t>https://www.isprs.org/proceedings/XXIX/congress/part4/664_XXIX-part4.pdf</t>
  </si>
  <si>
    <t>https://www.isprs.org/news/newsletter/04-May-2011/43_LARS.pdf</t>
  </si>
  <si>
    <t>https://www.indiabullshomeloans.com/uploads/news/ihfl_investors_presentation_to_stxs_07_03_2019-0097701001552020952-0071486001552655594.pdf</t>
  </si>
  <si>
    <t>https://www.indiabullshomeloans.com/uploads/annual_report/indiabulls-investment-management-limited-21-22-0789622001661953338.pdf</t>
  </si>
  <si>
    <t>https://www.indiabullshomeloans.com/uploads/downloads/ibhfl-investor-presentation-0135559001474462533.pdf</t>
  </si>
  <si>
    <t>https://www.indiabullshomeloans.com/uploads/news/ibhfl-investor-presentation-0135559001474462533-0794738001552478628.pdf</t>
  </si>
  <si>
    <t>https://www.indiabullshomeloans.com/uploads/news/ihfl_investors_presentation_to_stxs_27_04_2018-0363352001525061435-0709849001552898759.pdf</t>
  </si>
  <si>
    <t>https://www.indiabullshomeloans.com/uploads/news/ihfl_investors_presentation_to_stxs_15_02_2018-0930069001518697554-0894213001552905086.pdf</t>
  </si>
  <si>
    <t>https://www.indiabullshomeloans.com/uploads/news/ihfl_investors_presentation_to_stxs_08_03_2018b-0940372001520574914-0442038001552903357.pdf</t>
  </si>
  <si>
    <t>https://www.indiabullshomeloans.com/uploads/news/ihfl_investors_presentation_to_stxs_06_02_2019-0974301001549454621-0625593001552656736.pdf</t>
  </si>
  <si>
    <t>https://www.indiabullshomeloans.com/uploads/news/ihfl_investors_presentation_to_stxs_06_06_2018-0761921001528350113-1-0097443001552896611.pdf</t>
  </si>
  <si>
    <t>https://www.indiabullshomeloans.com/uploads/news/ihfl_investors_presentation_to_stxs_14_02_2019-0488714001550124821-0439921001552656338.pdf</t>
  </si>
  <si>
    <t>https://deepyellow.com.au/wp-content/uploads/AGM-2006-Presentation-.pdf</t>
  </si>
  <si>
    <t>https://deepyellow.com.au/wp-content/uploads/Audio-Broadcast-Namibian-Updates.pdf</t>
  </si>
  <si>
    <t>http://deepyellow.com.au/wp-content/uploads/2017/08/Presentation-at-Australian-Uranium-Conference-.pdf</t>
  </si>
  <si>
    <t>http://deepyellow.com.au/wp-content/uploads/2017/07/PhillipCapital-Uranium-Roundtable-Presentation-Amended.pdf</t>
  </si>
  <si>
    <t>https://www.deepyellow.com.au/wp-content/uploads/2017/08/10-19-Presentation-Australian-Uranium-Summit-May-2010.pdf</t>
  </si>
  <si>
    <t>http://deepyellow.com.au/wp-content/uploads/Australian-Uranium-Rare-Earths-Conference-Presentation.pdf</t>
  </si>
  <si>
    <t>https://deepyellow.com.au/wp-content/uploads/2017/07/2014-AGM-shareholder-presentation.pdf</t>
  </si>
  <si>
    <t>https://deepyellow.com.au/wp-content/uploads/NominationCommitteeCharterSep19.pdf</t>
  </si>
  <si>
    <t>http://deepyellow.com.au/wp-content/uploads/2017/07/Africa-Down-Under-2013-Presentation-.pdf</t>
  </si>
  <si>
    <t>https://deepyellow.com.au/wp-content/uploads/Audio-Broadcast-nov.pdf</t>
  </si>
  <si>
    <t>https://www.nfwf.org/sites/default/files/2022-07/high_level_mmsn_process_flowchart_final.pdf</t>
  </si>
  <si>
    <t>https://www.nfwf.org/sites/default/files/2022-04/cop-2022-webinar-slides.pdf</t>
  </si>
  <si>
    <t>https://www.nfwf.org/sites/default/files/ilf/Documents/Exhibit%20E%20-%20Project%20Development%20Process.pdf</t>
  </si>
  <si>
    <t>https://www.nfwf.org/sites/default/files/partnerships/corporate/southerncompany/Documents/2017%20Presentation%20PDFs/Joe_Duff_Whooping_Cranes.pdf</t>
  </si>
  <si>
    <t>https://www.nfwf.org/sites/default/files/2021-03/New-England-Forests-and-Rivers-Fund-2021-Applicant-Webinar-Presentation.pdf</t>
  </si>
  <si>
    <t>https://www.nfwf.org/sites/default/files/finalreports1/4708_Final_Report.pdf</t>
  </si>
  <si>
    <t>https://www.nfwf.org/sites/default/files/partnerships/corporate/southerncompany/Documents/City_of_Pascagoula_FINAL.pdf</t>
  </si>
  <si>
    <t>https://www.nfwf.org/sites/default/files/finalreports1/5980_Final_Report.pdf</t>
  </si>
  <si>
    <t>https://www.nfwf.org/sites/default/files/2021-10/EXHIBIT-E-Revised-FINAL-10.12.21.pdf</t>
  </si>
  <si>
    <t>https://www.nfwf.org/sites/default/files/2020-02/2017-cbsf-technical-capacity-webinar-slides.pdf</t>
  </si>
  <si>
    <t>https://www.isprs.org/proceedings/XXXVIII/part6/Presentations/Keynotes/Mannaerts.pdf</t>
  </si>
  <si>
    <t>https://www.isprs.org/proceedings/XXXVIII/8-W3/B3/B3-5-63.pdf</t>
  </si>
  <si>
    <t>https://www.isprs.org/proceedings/XXIX/congress/part4/843_XXIX-part4.pdf</t>
  </si>
  <si>
    <t>https://www.isprs.org/proceedings/XXXIV/part2/paper/049_167.pdf</t>
  </si>
  <si>
    <t>https://www.isprs.org/proceedings/XXXVII/congress/8_pdf/10_WG-VIII-10/05.pdf</t>
  </si>
  <si>
    <t>https://www.isprs.org/proceedings/XXXV/congress/comm4/papers/370.pdf</t>
  </si>
  <si>
    <t>https://www.isprs.org/proceedings/XXXIII/congress/part7/1609_XXXIII-part7.pdf</t>
  </si>
  <si>
    <t>https://www.isprs.org/proceedings/XXXV/congress/comm5/papers/676.pdf</t>
  </si>
  <si>
    <t>https://www.isprs.org/proceedings/XXIX/congress/part5/329_XXIX-part5.pdf</t>
  </si>
  <si>
    <t>https://www.isprs.org/proceedings/XXXVIII/part6/papers/Koistinen_Erving/Enschede_Ronnholm_et_al_2010_final.pdf</t>
  </si>
  <si>
    <t>https://www.indiabullshomeloans.com/uploads/downloads/branch-network-0406634001474955686.pdf</t>
  </si>
  <si>
    <t>https://www.indiabullshomeloans.com/uploads/news/ihfl_investors_presentation_to_stxs_10_10_2018-0550663001539176973-0621116001552713173.pdf</t>
  </si>
  <si>
    <t>https://www.indiabullshomeloans.com/uploads/news/ihfl-investors-presentation_to_stxs_16_09_2016-0539758001474004170-0517462001553075076.pdf</t>
  </si>
  <si>
    <t>https://www.indiabullshomeloans.com/uploads/news/ihfl_investors_presentation_to_stxs_12_03_2018-2-0651286001520859848-0614056001552902662.pdf</t>
  </si>
  <si>
    <t>https://www.indiabullshomeloans.com/uploads/news/ihfl_investors_presentation_to_stxs_06_06_2018-0761921001528350113-0271016001552896515.pdf</t>
  </si>
  <si>
    <t>https://www.indiabullshomeloans.com/uploads/annual_report/ibhfl-lender-repayment-trust-2019-20-0213606001597458422.pdf</t>
  </si>
  <si>
    <t>https://www.indiabullshomeloans.com/uploads/annual_report/indiabulls-capital-services-limited_17-0419814001674643875.pdf</t>
  </si>
  <si>
    <t>https://www.indiabullshomeloans.com/uploads/annual_report/indiabulls-capital-services-limited-2022-23-0045120001693563800.pdf</t>
  </si>
  <si>
    <t>https://www.indiabullshomeloans.com/uploads/annual_report/indiabulls-capital-services-limited-21-22-0183121001661953041.pdf</t>
  </si>
  <si>
    <t>https://www.indiabullshomeloans.com/uploads/news/ihfl_investors_presentation_to_stxs_07_02_2018-0639076001518077114-0343661001552905700.pdf</t>
  </si>
  <si>
    <t>http://deepyellow.com.au/wp-content/uploads/2017/08/Updated-Corporate-Presentation-August-2017.pdf</t>
  </si>
  <si>
    <t>https://deepyellow.com.au/wp-content/uploads/ZacksSmallCapResearchDeepYellowLimited26Jun23.pdf</t>
  </si>
  <si>
    <t>http://deepyellow.com.au/wp-content/uploads/2017/08/10-24-DYL-Presentation-Canary-Events-29-30-June-2010.pdf</t>
  </si>
  <si>
    <t>https://deepyellow.com.au/wp-content/uploads/2017/06/2011-Roadshow-Presentation.pdf</t>
  </si>
  <si>
    <t>https://deepyellow.com.au/wp-content/uploads/Audio-Broadcast-3.pdf</t>
  </si>
  <si>
    <t>https://deepyellow.com.au/wp-content/uploads/DevelopingTheMulgaUraniumProjectInWesternAustraliaBrochure22Oct23.pdf</t>
  </si>
  <si>
    <t>http://deepyellow.com.au/wp-content/uploads/2017/07/Investor-Presentation.pdf</t>
  </si>
  <si>
    <t>https://www.deepyellow.com.au/wp-content/uploads/2012-Paydirt-Presentation.pdf</t>
  </si>
  <si>
    <t>http://deepyellow.com.au/wp-content/uploads/2018/02/SmithWeeklyResearchNucearEnergyReportJan18.pdf</t>
  </si>
  <si>
    <t>https://deepyellow.com.au/wp-content/uploads/2017/08/10-39-DYL-Excellence-in-Mining-and-Exploration-21-September-2010.pdf</t>
  </si>
  <si>
    <t>https://www.nfwf.org/sites/default/files/2023-09/wjt_rfq_attachment_2-enhancement_restoration_project_flowchart.pdf</t>
  </si>
  <si>
    <t>https://www.nfwf.org/sites/default/files/2022-06/nfwf-40-book-rfp.pdf</t>
  </si>
  <si>
    <t>https://www.nfwf.org/sites/default/files/finalreports1/5198_2006-0098-061.pdf</t>
  </si>
  <si>
    <t>https://www.nfwf.org/sites/default/files/partnerships/corporate/southerncompany/Documents/Auburn_FINAL.pdf</t>
  </si>
  <si>
    <t>https://www.nfwf.org/sites/default/files/2022-08/semi-2023-applicant-webinar-slides.pdf</t>
  </si>
  <si>
    <t>https://www.nfwf.org/sites/default/files/bats/Documents/BFF%202018%20Applicant%20Webinar%20Slides.pdf</t>
  </si>
  <si>
    <t>https://www.nfwf.org/sites/default/files/finalreports1/1401.14.045224-final_report.pdf</t>
  </si>
  <si>
    <t>https://www.nfwf.org/sites/default/files/finalreports1/17631_2005-0008-011_FINALforweb.pdf</t>
  </si>
  <si>
    <t>https://www.nfwf.org/sites/default/files/partnerships/corporate/southerncompany/Documents/2017%20Presentation%20PDFs/Matt_Winter_Photo_Tips.pdf</t>
  </si>
  <si>
    <t>https://www.nfwf.org/sites/default/files/finalreports1/4796_Final_Report.pdf</t>
  </si>
  <si>
    <t>https://www.indiabullshomeloans.com/uploads/annual_report/ibhfl_annual_report_2020-21-0395615001625843817.pdf</t>
  </si>
  <si>
    <t>https://www.indiabullshomeloans.com/uploads/news/ibh-investor-presentation-0497215001581325833.pdf</t>
  </si>
  <si>
    <t>https://www.indiabullshomeloans.com/uploads/annual_report/indiabulls-venture-capital-management-company-limited_17-0404896001674643774.pdf</t>
  </si>
  <si>
    <t>https://www.indiabullshomeloans.com/uploads/downloads/ibh-q3fy22-call-transcript-0071707001644977532.pdf</t>
  </si>
  <si>
    <t>https://www.indiabullshomeloans.com/uploads/downloads/oaknorth-holdings-limited-0129901001472064776.pdf</t>
  </si>
  <si>
    <t>https://www.indiabullshomeloans.com/uploads/news/ihfl_investors_presentation_to_stxs_11_02_2019-0249577001549944691-0222239001552656428.pdf</t>
  </si>
  <si>
    <t>https://www.indiabullshomeloans.com/uploads/annual_report/indiabulls-advisory-services-limited-21-22-0093780001661952848.pdf</t>
  </si>
  <si>
    <t>https://www.indiabullshomeloans.com/uploads/news/ihfl_investors_presentation_to_stxs_25_06_2019-0336614001561523169.pdf</t>
  </si>
  <si>
    <t>https://www.indiabullshomeloans.com/uploads/news/corporate-announcementdatedec-14-0974891001481780665-0920899001553069544.pdf</t>
  </si>
  <si>
    <t>https://www.indiabullshomeloans.com/uploads/news/corporate-announcementdatedec-7-0774837001481116387-0569447001553070037.pdf</t>
  </si>
  <si>
    <t>https://www.isprs.org/proceedings/XXXVI/4-W45/PDF/43_Madden.pdf</t>
  </si>
  <si>
    <t>https://www.isprs.org/proceedings/XXXIII/congress/part4/1003_XXXIII-part4.pdf</t>
  </si>
  <si>
    <t>https://www.isprs.org/documents/minutes/CM_Bursa.pdf</t>
  </si>
  <si>
    <t>https://www.isprs.org/proceedings/XXXIII/congress/part4/310_XXXIII-part4.pdf</t>
  </si>
  <si>
    <t>https://www.isprs.org/proceedings/XXXV/congress/comm7/papers/123.pdf</t>
  </si>
  <si>
    <t>https://www.isprs.org/proceedings/XXXVII/congress/6a_pdf/3_WG-VI-3/09.pdf</t>
  </si>
  <si>
    <t>https://www.isprs.org/uploads/jobs/231121_RTG-AirMetro_PhD_UAV-navigation.pdf</t>
  </si>
  <si>
    <t>https://www.isprs.org/proceedings/XXXVII/congress/5_pdf/138.pdf</t>
  </si>
  <si>
    <t>https://www.isprs.org/proceedings/XXXV/congress/comm5/papers/607.pdf</t>
  </si>
  <si>
    <t>https://www.isprs.org/proceedings/XXXVI/7-C50/papers/T2.pdf</t>
  </si>
  <si>
    <t>http://deepyellow.com.au/wp-content/uploads/2017/07/Presentation-Mines-and-Money-March-2012-.pdf</t>
  </si>
  <si>
    <t>https://deepyellow.com.au/wp-content/uploads/2017/08/AGM-2006-Presentation-.pdf</t>
  </si>
  <si>
    <t>https://deepyellow.com.au/wp-content/uploads/2017/08/Audio-Broadcast-08-08.pdf</t>
  </si>
  <si>
    <t>http://www.deepyellow.com.au/wp-content/uploads/2017/06/2012-Mining-2012-Resources-Convention.pdf</t>
  </si>
  <si>
    <t>http://deepyellow.com.au/wp-content/uploads/CorporatePresentationRevisionThree18Jul23.pdf</t>
  </si>
  <si>
    <t>https://deepyellow.com.au/wp-content/uploads/DeepYellowCorporateBrochure10Oct23.pdf</t>
  </si>
  <si>
    <t>https://deepyellow.com.au/wp-content/uploads/DeepYellowNamibiaBrochure17Aug23.pdf</t>
  </si>
  <si>
    <t>https://deepyellow.com.au/wp-content/uploads/Audio-Broadcast-2.pdf</t>
  </si>
  <si>
    <t>http://deepyellow.com.au/wp-content/uploads/2017/08/NuclearEnergyReportSmithweeklyInternationalLtdMay17.pdf</t>
  </si>
  <si>
    <t>http://deepyellow.com.au/wp-content/uploads/2017/08/11-67-DYL-Presentation-20-20-Investor-Series-071111.pdf</t>
  </si>
  <si>
    <t>https://www.nfwf.org/sites/default/files/finalreports1/18256_2005-0191-028_Final_Programmatic_Report.pdf</t>
  </si>
  <si>
    <t>https://www.nfwf.org/sites/default/files/finalreports1/45607_finalreport_web.pdf</t>
  </si>
  <si>
    <t>https://www.nfwf.org/sites/default/files/longleaf/Documents/National%20Wild%20Turkey%20Federation%20Presentation.pdf</t>
  </si>
  <si>
    <t>https://www.nfwf.org/sites/default/files/2023-06/chi-cal-2023-webinar-slides.pdf</t>
  </si>
  <si>
    <t>https://www.nfwf.org/sites/default/files/finalreports1/6455_2007-0087-007_Final_Programmatic_Report_Aug_2009.pdf</t>
  </si>
  <si>
    <t>https://www.nfwf.org/sites/default/files/fivestar/Documents/2019-applicant-webinar-slides.pdf</t>
  </si>
  <si>
    <t>https://www.nfwf.org/sites/default/files/finalreports1/29423_Final_Report.pdf</t>
  </si>
  <si>
    <t>https://www.nfwf.org/sites/default/files/finalreports1/Evaluation_NFWF's_Conservation_Easement_and_Capacity_Grant_Building_Program_-_August_2005.pdf</t>
  </si>
  <si>
    <t>https://www.nfwf.org/sites/default/files/2020-02/2017-cbsf-applicant-webinar-slides.pdf</t>
  </si>
  <si>
    <t>https://www.nfwf.org/sites/default/files/finalreports1/53526_closure_memo_final.pdf</t>
  </si>
  <si>
    <t>https://www.isprs.org/proceedings/XXXVII/congress/8_pdf/11_WG-VIII-11/21.pdf</t>
  </si>
  <si>
    <t>https://www.isprs.org/documents/orangebook/PDF/ISPRSguidelines_authors_abstract_final.pdf</t>
  </si>
  <si>
    <t>https://www.isprs.org/proceedings/XXXIV/5-W10/papers/nebiker.pdf</t>
  </si>
  <si>
    <t>https://www.isprs.org/proceedings/XXXVIII/part6/papers/Rip/Rip_vLammeren.pdf</t>
  </si>
  <si>
    <t>https://www.isprs.org/proceedings/XXXVI/1-W3/PDF/038-jacobsen.pdf</t>
  </si>
  <si>
    <t>https://www.isprs.org/proceedings/XXIX/congress/part6/227_XXIX-part6.pdf</t>
  </si>
  <si>
    <t>https://www.isprs.org/proceedings/XXXVI/7-C50/papers/P34.pdf</t>
  </si>
  <si>
    <t>https://www.isprs.org/proceedings/XXXV/congress/comm2/papers/152.pdf</t>
  </si>
  <si>
    <t>https://www.isprs.org/proceedings/XXXVI/part4/WG-IV-9-10.pdf</t>
  </si>
  <si>
    <t>https://www.isprs.org/proceedings/XXXVIII/8-W3/B1/2-114.pdf</t>
  </si>
  <si>
    <t>https://www.indiabullshomeloans.com/uploads/downloads/investor-presentation_3rd-may-2016-0142745001462461257.pdf</t>
  </si>
  <si>
    <t>https://www.indiabullshomeloans.com/uploads/news/ihfl_investors_presentation_to_stxs_27_08_2019-0023772001566909406.pdf</t>
  </si>
  <si>
    <t>https://www.indiabullshomeloans.com/uploads/news/ihfl_investors_presentation_to_stxs_29_11_2019-0327796001575027713.pdf</t>
  </si>
  <si>
    <t>https://www.indiabullshomeloans.com/uploads/news/ihfl_investors_presentation_to_stxs_13_06_2019-0234726001560485759.pdf</t>
  </si>
  <si>
    <t>https://www.indiabullshomeloans.com/uploads/news/ihfl_investors_presentation_to_stxs_19_11_2019-0544377001574220931.pdf</t>
  </si>
  <si>
    <t>https://www.indiabullshomeloans.com/uploads/news/ihfl_investors_presentation_to_stxs_11_09_2019-0434534001568265526.pdf</t>
  </si>
  <si>
    <t>https://www.indiabullshomeloans.com/uploads/news/ihfl_investors_presentation_to_stxs_23082017_a-2-0915758001503554820-0157874001552921179.pdf</t>
  </si>
  <si>
    <t>https://www.indiabullshomeloans.com/uploads/news/ibhfl-investor-presentation-0773726001495517814-0414112001552478277.pdf</t>
  </si>
  <si>
    <t>https://www.indiabullshomeloans.com/uploads/annual_report/indiabulls-investment-management-limited-2022-23-0643460001693564287.pdf</t>
  </si>
  <si>
    <t>https://www.indiabullshomeloans.com/uploads/downloads/indiabulls-venture-capital-trustee-company-limited-2017-18-0311539001535445330.pdf</t>
  </si>
  <si>
    <t>http://deepyellow.com.au/wp-content/uploads/DYL-Presentation-Morgan-Stanley-Uranium-Investor-Forum.pdf</t>
  </si>
  <si>
    <t>http://deepyellow.com.au/wp-content/uploads/Africa-Down-Under-2013-Presentation-.pdf</t>
  </si>
  <si>
    <t>https://deepyellow.com.au/wp-content/uploads/2017/08/Audio-Broadcast-aug.pdf</t>
  </si>
  <si>
    <t>https://deepyellow.com.au/wp-content/uploads/2017/08/10-49-DYL-Annual-General-Meeting-18-November-2010.pdf</t>
  </si>
  <si>
    <t>https://deepyellow.com.au/wp-content/uploads/Audio-Broadcast-1.pdf</t>
  </si>
  <si>
    <t>https://deepyellow.com.au/wp-content/uploads/2017/08/Audio-Broadcast-07.pdf</t>
  </si>
  <si>
    <t>https://deepyellow.com.au/wp-content/uploads/2017/08/Audio-Broadcast-Namibian-Updates.pdf</t>
  </si>
  <si>
    <t>https://deepyellow.com.au/wp-content/uploads/2017/08/Audio-Broadcast-1.pdf</t>
  </si>
  <si>
    <t>http://deepyellow.com.au/wp-content/uploads/2017/07/DYL-Paydirt-Uranium-Conference-Adelaide-21-March-2011.pdf</t>
  </si>
  <si>
    <t>http://deepyellow.com.au/wp-content/uploads/10-49-DYL-Annual-General-Meeting-18-November-2010.pdf</t>
  </si>
  <si>
    <t>https://www.nfwf.org/sites/default/files/2019-12/bats-2019-applicant-webinar-slides.pdf</t>
  </si>
  <si>
    <t>https://www.nfwf.org/sites/default/files/finalreports1/5658_Final_Report.pdf</t>
  </si>
  <si>
    <t>https://www.nfwf.org/sites/default/files/finalreports1/6516_2007-0083-028_promoting_the_internationa_year_of_the_reef.pdf</t>
  </si>
  <si>
    <t>https://www.nfwf.org/sites/default/files/2023-12/ca-forests-2023-rfp-webinar-slides.pdf</t>
  </si>
  <si>
    <t>https://www.nfwf.org/sites/default/files/finalreports1/6317_2006-0098-042.pdf</t>
  </si>
  <si>
    <t>https://www.nfwf.org/sites/default/files/finalreports1/6759_Final_Report.pdf</t>
  </si>
  <si>
    <t>https://www.nfwf.org/sites/default/files/finalreports1/5729_2006-0098-014.pdf</t>
  </si>
  <si>
    <t>https://www.nfwf.org/sites/default/files/2020-02/2017-cbsf-pa-agcticulture-applicant-webinar-slides.pdf</t>
  </si>
  <si>
    <t>https://www.nfwf.org/sites/default/files/2021-02/GreatLakesEvaluationRFP.pdf</t>
  </si>
  <si>
    <t>https://www.nfwf.org/sites/default/files/finalreports1/5606_2006-0098-027.pdf</t>
  </si>
  <si>
    <t>https://www.indiabullshomeloans.com/uploads/news/corporate-announcementdate-0258699001472538818-0223568001553077999.pdf</t>
  </si>
  <si>
    <t>https://www.indiabullshomeloans.com/uploads/news/ihfl_investors_presentation_to_stxs_08_11_2017-0956617001510203680-0945362001552912547.pdf</t>
  </si>
  <si>
    <t>https://www.indiabullshomeloans.com/uploads/news/ihfl_investors_presentation_to_stxs_27_09_2019-0107528001569591778.pdf</t>
  </si>
  <si>
    <t>https://www.indiabullshomeloans.com/uploads/news/ibhfl-investor-presentation-0655652001535379183-0220351001552476167.pdf</t>
  </si>
  <si>
    <t>https://www.indiabullshomeloans.com/uploads/news/ibhfl-investor-presentation-0743019001531745339-0829254001552476276.pdf</t>
  </si>
  <si>
    <t>https://www.indiabullshomeloans.com/uploads/annual_report/ibhfl-lender-repayment-trust-fy-2020-21-0425757001625845652.pdf</t>
  </si>
  <si>
    <t>https://www.indiabullshomeloans.com/uploads/news/corporate-announcementdate-0216385001475157160-0676979001553074555.pdf</t>
  </si>
  <si>
    <t>https://www.indiabullshomeloans.com/uploads/news/ihfl_investors_presentation_to_stxs_10_june_2021-0601074001623388434.pdf</t>
  </si>
  <si>
    <t>https://www.indiabullshomeloans.com/uploads/downloads/guarantee-deed-corporate-for-retail-hl-and-lap-0657092001473858370.pdf</t>
  </si>
  <si>
    <t>https://www.indiabullshomeloans.com/uploads/news/ihfl_investors_presentation_to_stxs_17_june_2021-0403210001623988160.pdf</t>
  </si>
  <si>
    <t>https://www.isprs.org/proceedings/XXXVI/5-C53/papers/FP032.pdf</t>
  </si>
  <si>
    <t>https://www.isprs.org/proceedings/XXXIV/part6/papers/039.pdf</t>
  </si>
  <si>
    <t>https://www.isprs.org/proceedings/XXXVI/part6/19_XXXVI-part6.pdf</t>
  </si>
  <si>
    <t>https://www.isprs.org/proceedings/XXXIV/5-W3/download/karel.pdf</t>
  </si>
  <si>
    <t>https://www.isprs.org/proceedings/XXXVIII/part6/Presentations/Session%2009/Koenig.pdf</t>
  </si>
  <si>
    <t>https://www.isprs.org/documents/minutes/ga/GA-2016-II/32.1_Report_from_IPAC.pdf</t>
  </si>
  <si>
    <t>https://www.isprs.org/proceedings/XXXIII/congress/part5/642_XXXIII-part5.pdf</t>
  </si>
  <si>
    <t>https://www.isprs.org/proceedings/XXXVIII/part5/papers/145.pdf</t>
  </si>
  <si>
    <t>https://www.isprs.org/proceedings/XXXV/congress/comm4/papers/501.pdf</t>
  </si>
  <si>
    <t>https://www.isprs.org/proceedings/XXXVIII/6-W7/Paper/07_Strobl.pdf</t>
  </si>
  <si>
    <t>http://deepyellow.com.au/wp-content/uploads/2017/08/Investment-Conference-Presentation-.pdf</t>
  </si>
  <si>
    <t>http://deepyellow.com.au/wp-content/uploads/2017/08/DYL-Presentation-at-Africa-DownUnder-Conference-.pdf</t>
  </si>
  <si>
    <t>https://deepyellow.com.au/wp-content/uploads/2017/08/Audio-Broadcast-3.pdf</t>
  </si>
  <si>
    <t>http://deepyellow.com.au/wp-content/uploads/2017/07/2012-Paydirt-Presentation.pdf</t>
  </si>
  <si>
    <t>http://deepyellow.com.au/wp-content/uploads/2017/08/10-49-DYL-Annual-General-Meeting-18-November-2010.pdf</t>
  </si>
  <si>
    <t>https://deepyellow.com.au/wp-content/uploads/2017/08/Audio-Broadcast-1-1.pdf</t>
  </si>
  <si>
    <t>https://deepyellow.com.au/wp-content/uploads/ZacksSmallCapResearchDeepYellowLimited10Oct23.pdf</t>
  </si>
  <si>
    <t>https://deepyellow.com.au/wp-content/uploads/2017/08/Audio-Broadcast-nov.pdf</t>
  </si>
  <si>
    <t>https://deepyellow.com.au/wp-content/uploads/2017/08/Audio-Broadcast-2.pdf</t>
  </si>
  <si>
    <t>http://deepyellow.com.au/wp-content/uploads/2017/06/2012-Morgan-Stanley-Uranium-Investor-Forum.pdf</t>
  </si>
  <si>
    <t>https://www.nfwf.org/sites/default/files/finalreports1/7451_2006-0102-021_Final_Programmatic_Report.pdf</t>
  </si>
  <si>
    <t>https://www.nfwf.org/sites/default/files/finalreports1/6952_Final_Report.pdf</t>
  </si>
  <si>
    <t>https://www.nfwf.org/sites/default/files/2022-03/mcci-2022-webinar-slides.pdf</t>
  </si>
  <si>
    <t>https://www.nfwf.org/sites/default/files/finalreports1/49232_finalreport.pdf</t>
  </si>
  <si>
    <t>https://www.nfwf.org/sites/default/files/finalreports1/14877_2002-0369-009_Final_Evaluation.pdf</t>
  </si>
  <si>
    <t>https://www.nfwf.org/sites/default/files/finalreports1/4511_Final_Report.pdf</t>
  </si>
  <si>
    <t>https://www.nfwf.org/sites/default/files/finalreports1/6934_Final_Report.pdf</t>
  </si>
  <si>
    <t>https://www.nfwf.org/sites/default/files/finalreports1/4941_Final_Report.pdf</t>
  </si>
  <si>
    <t>https://www.nfwf.org/sites/default/files/finalreports1/6745_2007-0087-014_Final_Programmatic_Report.pdf</t>
  </si>
  <si>
    <t>https://www.nfwf.org/sites/default/files/finalreports1/17864_2005-0191-010_Final_Programmatic_Report.pdf</t>
  </si>
  <si>
    <t>https://www.isprs.org/proceedings/XXXIV/part1/paper/00097.pdf</t>
  </si>
  <si>
    <t>https://www.isprs.org/tc4-symposium2024/assets/files/ISPRS-TCIV-Symposium_SponsorshipProposal.pdf</t>
  </si>
  <si>
    <t>https://www.isprs.org/proceedings/XXXVIII/part4/files/Radzikowski.pdf</t>
  </si>
  <si>
    <t>https://www.isprs.org/proceedings/xxxv/congress/comm2/papers/204.pdf</t>
  </si>
  <si>
    <t>https://www.isprs.org/proceedings/XXXVI/5-C53/papers/FP051.pdf</t>
  </si>
  <si>
    <t>https://www.isprs.org/data/hoengg/description.pdf</t>
  </si>
  <si>
    <t>https://www.isprs.org/proceedings/XXXVII/congress/4_pdf/319.pdf</t>
  </si>
  <si>
    <t>https://www.isprs.org/proceedings/XXIX/congress/part2/435_XXIX-part2.pdf</t>
  </si>
  <si>
    <t>https://www.isprs.org/news/newsletter/2019-02/33_GeoBIMbenchmark_ISPRSebulletin.pdf</t>
  </si>
  <si>
    <t>https://www.isprs.org/proceedings/XXXVI/5-C55/papers/turk_tarik_1.pdf</t>
  </si>
  <si>
    <t>https://www.indiabullshomeloans.com/uploads/news/ihfl_investors_presentation_to_stxs_08_02_2018-0012568001518096732-0579331001552905572.pdf</t>
  </si>
  <si>
    <t>https://www.indiabullshomeloans.com/uploads/downloads/ibh-2nd-earning-call-transcript-q4fy22-0423114001653912437.pdf</t>
  </si>
  <si>
    <t>https://www.indiabullshomeloans.com/uploads/news/ibh_intimation_of_conference_call_11may2022_-0545710001652273112.pdf</t>
  </si>
  <si>
    <t>https://www.indiabullshomeloans.com/uploads/downloads/indiabulls-life-insurance-company-limited-0622757001502684649.pdf</t>
  </si>
  <si>
    <t>https://www.indiabullshomeloans.com/uploads/news/ibh_intimation_of_conference_call_23mar2022_-0148038001648046456.pdf</t>
  </si>
  <si>
    <t>https://www.indiabullshomeloans.com/uploads/news/ihfl_investors_presentation_to_stxs_12_12_2017-0061565001513078661-0253370001552909881.pdf</t>
  </si>
  <si>
    <t>https://www.indiabullshomeloans.com/uploads/news/ihfl_investors_presentation_to_stxs_06_12_2017-0316494001512622542-0059862001552910301.pdf</t>
  </si>
  <si>
    <t>https://www.indiabullshomeloans.com/uploads/downloads/indiabulls-group-presentation-0899879001510818156.pdf</t>
  </si>
  <si>
    <t>https://www.indiabullshomeloans.com/uploads/downloads/ibh-q4fy20-call-transcript-0080211001594050678.pdf</t>
  </si>
  <si>
    <t>https://www.indiabullshomeloans.com/uploads/news/ibh_intimation_of_conference_call_24mar2022_-0450505001648182210.pdf</t>
  </si>
  <si>
    <t>http://deepyellow.com.au/wp-content/uploads/2017/08/10-35-Africa-DownUnder-Presentation-September-2010.pdf</t>
  </si>
  <si>
    <t>https://deepyellow.com.au/wp-content/uploads/Audio-Broadcast-Namibian-Update-.pdf</t>
  </si>
  <si>
    <t>http://deepyellow.com.au/wp-content/uploads/2017/06/2015-February-Mining-Investment-Conference.pdf</t>
  </si>
  <si>
    <t>http://deepyellow.com.au/wp-content/uploads/2012-Paydirt-Presentation.pdf</t>
  </si>
  <si>
    <t>http://deepyellow.com.au/wp-content/uploads/2018/04/SmithWeeklyResearchNucearEnergyReportFinalJan18.pdf</t>
  </si>
  <si>
    <t>http://www.deepyellow.com.au/wp-content/uploads/2013-Notice-of-Annual-General-Meeting-and-Proxy-Form.pdf</t>
  </si>
  <si>
    <t>https://deepyellow.com.au/wp-content/uploads/Audio-Broadcast-1-1.pdf</t>
  </si>
  <si>
    <t>https://deepyellow.com.au/wp-content/uploads/10-49-DYL-Annual-General-Meeting-18-November-2010.pdf</t>
  </si>
  <si>
    <t>http://deepyellow.com.au/wp-content/uploads/2019/04/CorporateUpdatePresentationMar19.pdf</t>
  </si>
  <si>
    <t>https://deepyellow.com.au/wp-content/uploads/Audio-Broadcast-.pdf</t>
  </si>
  <si>
    <t>https://www.nfwf.org/sites/default/files/bats/Documents/2017webinar.pdf</t>
  </si>
  <si>
    <t>https://www.nfwf.org/sites/default/files/finalreports1/31146_forweb.pdf</t>
  </si>
  <si>
    <t>https://www.nfwf.org/sites/default/files/finalreports1/1401.10.0024274_Final_Programmatic_Report.pdf</t>
  </si>
  <si>
    <t>https://www.nfwf.org/sites/default/files/partnerships/corporate/southerncompany/Documents/2014%20Partners%20Mtg%20Agenda.pdf</t>
  </si>
  <si>
    <t>https://www.nfwf.org/sites/default/files/finalreports1/6700_2006-0098-075.pdf</t>
  </si>
  <si>
    <t>https://www.nfwf.org/sites/default/files/finalreports1/5696_2005-0007-005_FinalReport.pdf</t>
  </si>
  <si>
    <t>https://www.nfwf.org/sites/default/files/finalreports1/6314_2006-0098-034.pdf</t>
  </si>
  <si>
    <t>https://www.nfwf.org/sites/default/files/finalreports1/5639_1PortofNewBedfordMarineDebrisProgram.pdf</t>
  </si>
  <si>
    <t>https://www.nfwf.org/sites/default/files/finalreports1/16975_2005-0013-001_FinalReport.pdf</t>
  </si>
  <si>
    <t>https://www.nfwf.org/sites/default/files/finalreports1/7158_2008-0065-026_Final_Programmatic_Report.pdf</t>
  </si>
  <si>
    <t>https://www.isprs.org/news/newsletter/2014-05/21o-charity-mundava-ISPRS-TC-VII-Report.pdf</t>
  </si>
  <si>
    <t>https://www.isprs.org/proceedings/XXXVI/5-C53/papers/FP089.pdf</t>
  </si>
  <si>
    <t>https://www.isprs.org/society/ecbi/2018/ECBI-2018-SC-GISTDA-MOTIVATE_Learning_Final_Report.pdf</t>
  </si>
  <si>
    <t>https://www.isprs.org/proceedings/XXXVII/congress/4_pdf/47.pdf</t>
  </si>
  <si>
    <t>https://www.isprs.org/news/newsletter/2019-05/travel_grant_reports/CIPA/a_CIPA2019_report_Lourdes_Ma_Yero_Paneque.pdf</t>
  </si>
  <si>
    <t>https://www.isprs.org/proceedings/XXXVII/congress/5_pdf/42.pdf</t>
  </si>
  <si>
    <t>https://www.isprs.org/uploads/calendar/240116_Final_Vertical_Flyer_EO_2024_ESPI_ISPRS.pdf</t>
  </si>
  <si>
    <t>https://www.isprs.org/proceedings/XXXIII/congress/part7/947_XXXIII-part7.pdf</t>
  </si>
  <si>
    <t>https://www.isprs.org/proceedings/XXXVII/congress/5_pdf/178.pdf</t>
  </si>
  <si>
    <t>https://www.isprs.org/proceedings/XXVII/congress/part4/248_XXVII-part4-sup.pdf</t>
  </si>
  <si>
    <t>https://www.indiabullshomeloans.com/uploads/balance_sheet/Indiabulls-Advisory-Services-Limited_17.pdf</t>
  </si>
  <si>
    <t>https://www.indiabullshomeloans.com/uploads/downloads/signed-fsifrs-and-audit-report-0627314001535445483.pdf</t>
  </si>
  <si>
    <t>https://www.indiabullshomeloans.com/uploads/news/ibhfl-investor-presentation-0826335001540815672-0534691001552476033.pdf</t>
  </si>
  <si>
    <t>https://www.indiabullshomeloans.com/uploads/downloads/ibhfl-investor-presentation-0194670001524568387.pdf</t>
  </si>
  <si>
    <t>https://www.indiabullshomeloans.com/uploads/annual_report/pragati-employee-welfare-trust-2022-23-0483389001693564354.pdf</t>
  </si>
  <si>
    <t>https://www.indiabullshomeloans.com/uploads/downloads/guarantee-deed-corporate-for-retail-hl-and-lap-0784370001580303104.pdf</t>
  </si>
  <si>
    <t>https://www.indiabullshomeloans.com/uploads/annual_report/nilgiri-investmart-services-limited-2022-23-0340854001693564329.pdf</t>
  </si>
  <si>
    <t>https://www.indiabullshomeloans.com/uploads/annual_report/indiabulls-asset-holding-company-limited-21-22-0143880001661952958.pdf</t>
  </si>
  <si>
    <t>https://www.indiabullshomeloans.com/uploads/news/ibh-business-model-0648572001570797430.pdf</t>
  </si>
  <si>
    <t>https://www.indiabullshomeloans.com/uploads/news/ihfl_investors_presentation_to_stxs_18_09_2019-0135883001568865792.pdf</t>
  </si>
  <si>
    <t>http://deepyellow.com.au/wp-content/uploads/InvestorPresentation09May23.pdf</t>
  </si>
  <si>
    <t>https://deepyellow.com.au/wp-content/uploads/Audio-Broadcast-on-Exploration-Update.pdf</t>
  </si>
  <si>
    <t>https://deepyellow.com.au/wp-content/uploads/2017/08/Audio-Broadcast-Namibian-Update-.pdf</t>
  </si>
  <si>
    <t>http://deepyellow.com.au/wp-content/uploads/2017/08/Audio-Presentation.pdf</t>
  </si>
  <si>
    <t>http://deepyellow.com.au/wp-content/uploads/InvestorPresentationBellPotterEmergingLeadersConference13Sep23.pdf</t>
  </si>
  <si>
    <t>http://deepyellow.com.au/wp-content/uploads/Australia-China-Minerals-Investment-Summit.pdf</t>
  </si>
  <si>
    <t>http://deepyellow.com.au/wp-content/uploads/AGM-2006-Presentation-.pdf</t>
  </si>
  <si>
    <t>http://deepyellow.com.au/wp-content/uploads/Audio-Presentation.pdf</t>
  </si>
  <si>
    <t>https://deepyellow.com.au/wp-content/uploads/2018/02/SmithWeeklyResearchNucearEnergyReportJan18.pdf</t>
  </si>
  <si>
    <t>https://deepyellow.com.au/wp-content/uploads/2017/08/Deep-Yellow-Limited-Audio-Broadcast-oct.pdf</t>
  </si>
  <si>
    <t>https://www.nfwf.org/sites/default/files/finalreports1/2619_2009-0061-006_Closure_Memo.pdf</t>
  </si>
  <si>
    <t>https://www.nfwf.org/sites/default/files/finalreports1/2005-0191-028_Final_Programmatic_Report.pdf</t>
  </si>
  <si>
    <t>https://www.nfwf.org/sites/default/files/finalreports1/3681_2006-0102-026_Supplementary_Programmatic_Documents.pdf</t>
  </si>
  <si>
    <t>https://www.nfwf.org/sites/default/files/finalreports1/7409_2006-0102-035_final_programmatic_report.pdf</t>
  </si>
  <si>
    <t>https://www.nfwf.org/sites/default/files/finalreports1/7371_2008-0061-010_statia_national_marine_park_fishery_improvement.pdf</t>
  </si>
  <si>
    <t>https://www.nfwf.org/sites/default/files/finalreports1/5784_Final_2007-0086-014.pdf</t>
  </si>
  <si>
    <t>https://www.nfwf.org/sites/default/files/finalreports1/0302.14.044248_finalreport_web.pdf</t>
  </si>
  <si>
    <t>https://www.nfwf.org/sites/default/files/finalreports1/17543_Final_Report.pdf</t>
  </si>
  <si>
    <t>https://www.nfwf.org/sites/default/files/finalreports1/1452_Final_Report.pdf</t>
  </si>
  <si>
    <t>https://www.nfwf.org/sites/default/files/finalreports1/2893_forweb.pdf</t>
  </si>
  <si>
    <t>https://www.rsic.sc.gov/Commission/CommitteeItems/2014/AUDIT/2014.04.22 Audit Committee Minutes.pdf</t>
  </si>
  <si>
    <t>https://www.rsic.sc.gov/Commission/CommitteeItems/2013/AUDIT/2013.04.30 Audit Committee Minutes.pdf</t>
  </si>
  <si>
    <t>https://www.rsic.sc.gov/Commission/CommitteeItems/2017/AUDIT/2017.02.09 Audit &amp; Enterprise Risk Meeting Minutes As Approved.pdf</t>
  </si>
  <si>
    <t>https://www.rsic.sc.gov/Commission/minutes/2016/FULL/2016.8.31 &amp; 2016.9.1 CIO Search Committee Final Minutes Approved by Commission.pdf</t>
  </si>
  <si>
    <t>https://www.rsic.sc.gov/Commission/CommitteeItems/2015/AUDIT/2015.11.12 Audit Committee Minutes as approved 2017.02.09.pdf</t>
  </si>
  <si>
    <t>https://www.rsic.sc.gov/Commission/CommitteeItems/2014/COMP/2014.03.11 HR and Comp Committee Minutes.pdf</t>
  </si>
  <si>
    <t>https://www.rsic.sc.gov/commission/CommitteeItems/2012/AUDIT/2012.01.16 Audit Committee Minutes.pdf</t>
  </si>
  <si>
    <t>https://www.rsic.sc.gov/Commission/CommitteeItems/2013/AUDIT/2013.08.12 Audit Committee Minutes.pdf</t>
  </si>
  <si>
    <t>https://www.rsic.sc.gov/_documents/aermc/2022.12.12-aerm-minutes.pdf</t>
  </si>
  <si>
    <t>https://www.rsic.sc.gov/Commission/CommitteeItems/2015/AUDIT/2015.02.15 Audit Committee Meeting Minutes for approval at 09 03 2015.pdf</t>
  </si>
  <si>
    <t>https://www.rsic.sc.gov/Commission/CommitteeItems/2012/AUDIT/2012.11.02 Audit Committee Minutes.pdf</t>
  </si>
  <si>
    <t>https://www.rsic.sc.gov/Commission/CommitteeItems/2013/AUDIT/2013.09.10 Audit Committee Minutes.pdf</t>
  </si>
  <si>
    <t>https://www.rsic.sc.gov/Commission/CommitteeItems/2014/AUDIT/2014.12.10 Audit Committee Meeting Minutes approved by AG 01 30 15.pdf</t>
  </si>
  <si>
    <t>https://www.rsic.sc.gov/Commission/CommitteeItems/2016/AUDIT/2016.04.11 Audit Committee Minutes.pdf</t>
  </si>
  <si>
    <t>https://www.rsic.sc.gov/Commission/CommitteeItems/2016/AUDIT/2016.01.22 Audit Committee Minutes.pdf</t>
  </si>
  <si>
    <t>https://www.rsic.sc.gov/Commission/CommitteeItems/2016/AUDIT/2016.02.17 Audit Committee Minutes.pdf</t>
  </si>
  <si>
    <t>https://www.rsic.sc.gov/_documents/aermc/2021.08.17-aerm-minutes.pdf</t>
  </si>
  <si>
    <t>https://www.rsic.sc.gov/Commission/CommitteeItems/2016/AUDIT/2016.08.24 Audit Committee Meeting Minutes - Approved.pdf</t>
  </si>
  <si>
    <t>https://www.rsic.sc.gov/_documents/2018.05.17 Commission Special Meeting Minutes as Approved.pdf</t>
  </si>
  <si>
    <t>https://www.rsic.sc.gov/Commission/CommitteeItems/2015/AUDIT/2015.09.03 Audit Meeting Minutes as approved 2017.02.09.pdf</t>
  </si>
  <si>
    <t>https://www.charleston-sc.gov/DocumentCenter/View/35695/23-P036R--Compensation-and-Classification-Study-Presentation-Public-Notice-1045am-11924?bidId=</t>
  </si>
  <si>
    <t>https://www.sccounties.org/sites/default/files/uploads/meetings/attorneys-institute/2021/frank_rainwater_presentation_on_redistricting.pdf</t>
  </si>
  <si>
    <t>https://www.indiabullshomeloans.com/uploads/annual_report/ibulls-sales-limited_16-0000590001674644689.pdf</t>
  </si>
  <si>
    <t>https://www.indiabullshomeloans.com/uploads/annual_report/ibulls-sales-limited_17-0667594001674641183.pdf</t>
  </si>
  <si>
    <t>https://www.indiabullshomeloans.com/uploads/annual_report/indiabulls-insurance-advisors-limited_17-0350149001674643832.pdf</t>
  </si>
  <si>
    <t>https://www.indiabullshomeloans.com/uploads/news/ihfl_investors_presentation_to_stxs_04_09_2019-0265943001567656462.pdf</t>
  </si>
  <si>
    <t>https://www.indiabullshomeloans.com/uploads/downloads/ibh_q3fy21-call_transcript-0579364001613406958.pdf</t>
  </si>
  <si>
    <t>https://www.indiabullshomeloans.com/uploads/annual_report/IBHFL-Lender-Repayment-Trust-2018-19-1-2.pdf</t>
  </si>
  <si>
    <t>https://www.indiabullshomeloans.com/uploads/downloads/ibh-q4fy21-call-transcript-0466162001622571383.pdf</t>
  </si>
  <si>
    <t>https://www.indiabullshomeloans.com/uploads/news/ihfl_investors_presentation_to_stxs_11_11_2019-0295960001573481569.pdf</t>
  </si>
  <si>
    <t>https://www.indiabullshomeloans.com/uploads/downloads/ibhfl-investor-presentation-0205937001557410370.pdf</t>
  </si>
  <si>
    <t>https://www.indiabullshomeloans.com/uploads/annual_report/indiabulls-asset-holding-company-limited_17-0731316001674642489.pdf</t>
  </si>
  <si>
    <t>https://www.isprs.org/proceedings/XXXV/congress/comm5/papers/662.pdf</t>
  </si>
  <si>
    <t>https://www.isprs.org/proceedings/XXXV/congress/comm7/papers/129.pdf</t>
  </si>
  <si>
    <t>https://www.isprs.org/proceedings/XXXIV/5-W12/proceedings/00keynot.pdf</t>
  </si>
  <si>
    <t>https://www.isprs.org/publications/bookseries/vol2.pdf</t>
  </si>
  <si>
    <t>https://www.isprs.org/proceedings/XXXVIII/part2/Papers/1_Paper.pdf</t>
  </si>
  <si>
    <t>https://www.isprs.org/proceedings/XXXVIII/part5/papers/193.pdf</t>
  </si>
  <si>
    <t>https://www.isprs.org/proceedings/XXXVII/congress/1_pdf/23.pdf</t>
  </si>
  <si>
    <t>https://www.isprs.org/proceedings/XXXVII/congress/2_pdf/3_WG-II-3/08.pdf</t>
  </si>
  <si>
    <t>https://www.isprs.org/proceedings/XXXV/congress/comm4/papers/386.pdf</t>
  </si>
  <si>
    <t>https://www.isprs.org/proceedings/XXXIV/5-W10/papers/frischer.pdf</t>
  </si>
  <si>
    <t>https://deepyellow.com.au/wp-content/uploads/Audio-Broadcast-aug.pdf</t>
  </si>
  <si>
    <t>http://deepyellow.com.au/wp-content/uploads/2017/08/Correction-to-Investor-Presentation.pdf</t>
  </si>
  <si>
    <t>https://deepyellow.com.au/wp-content/uploads/2017/08/Presentation-at-Sydney-Resources-Round-up-.pdf</t>
  </si>
  <si>
    <t>http://deepyellow.com.au/wp-content/uploads/Audio-Broadcast-Namibian-Updates.pdf</t>
  </si>
  <si>
    <t>https://deepyellow.com.au/wp-content/uploads/2017/08/Audio-Broadcast-oct.pdf</t>
  </si>
  <si>
    <t>https://deepyellow.com.au/wp-content/uploads/Audio-Broadcast-Namibian-Update.pdf</t>
  </si>
  <si>
    <t>http://deepyellow.com.au/wp-content/uploads/2017/08/JORC-Resource-Summary-.pdf</t>
  </si>
  <si>
    <t>http://deepyellow.com.au/wp-content/uploads/JORC-Resource-Summary-.pdf</t>
  </si>
  <si>
    <t>http://deepyellow.com.au/wp-content/uploads/2017/08/Audio-Broadcast-Namibian-Update.pdf</t>
  </si>
  <si>
    <t>http://deepyellow.com.au/wp-content/uploads/Broker-Presentation-.pdf</t>
  </si>
  <si>
    <t>https://www.nfwf.org/sites/default/files/finalreports1/1401.13.039324-closure_memo.pdf</t>
  </si>
  <si>
    <t>https://www.nfwf.org/sites/default/files/finalreports1/29877_forweb.pdf</t>
  </si>
  <si>
    <t>https://www.nfwf.org/sites/default/files/finalreports1/1401.14.045373-final_report.pdf</t>
  </si>
  <si>
    <t>https://www.nfwf.org/sites/default/files/finalreports1/7210_2008-0065-032_Final_Programmatic_Report.pdf</t>
  </si>
  <si>
    <t>https://www.nfwf.org/sites/default/files/finalreports1/6631_2007-0083-004_media_coordination_for_2008_coral_reef_symposium.pdf</t>
  </si>
  <si>
    <t>https://www.nfwf.org/sites/default/files/2022-07/nfwf-40-book-rfp_1.pdf</t>
  </si>
  <si>
    <t>https://www.nfwf.org/sites/default/files/2024-03/Advance-Payment-Guide.pdf</t>
  </si>
  <si>
    <t>https://www.nfwf.org/sites/default/files/finalreports1/7227_2007-0087-006_Final_Programmatic_Report.pdf</t>
  </si>
  <si>
    <t>https://www.nfwf.org/sites/default/files/finalreports1/7591_2007-0087-015_Final_programmatic_report.pdf</t>
  </si>
  <si>
    <t>https://www.nfwf.org/sites/default/files/finalreports1/1401.14.045029-final_report.pdf</t>
  </si>
  <si>
    <t>https://www.indiabullshomeloans.com/uploads/annual_report/indiabulls-collection-agency-limited_16-0541070001674645062.pdf</t>
  </si>
  <si>
    <t>https://www.indiabullshomeloans.com/uploads/news/ihfl_investors_presentation_to_stxs_14_11_2019-0213209001573790152.pdf</t>
  </si>
  <si>
    <t>https://www.indiabullshomeloans.com/uploads/news/indiabulls-housing-finance-limited-shelf-prospectus-dated-december-03-2021-0025531001638773215.pdf</t>
  </si>
  <si>
    <t>https://www.indiabullshomeloans.com/uploads/annual_report/indiabulls-venture-capital-trustee-company-limited_17-0725190001674644123.pdf</t>
  </si>
  <si>
    <t>https://www.indiabullshomeloans.com/uploads/news/indiabulls-group-presentation-0899879001510818156-0461871001552476428.pdf</t>
  </si>
  <si>
    <t>https://www.indiabullshomeloans.com/uploads/downloads/earnings-call-transcript-q2fy23-0988492001668672849.pdf</t>
  </si>
  <si>
    <t>https://www.indiabullshomeloans.com/uploads/news/ihfl_investors_presentation_to_stxs_14_06_2019-0890256001560750492.pdf</t>
  </si>
  <si>
    <t>https://www.indiabullshomeloans.com/uploads/news/corporate-announcementdate-13oct-0569602001476341786-0393884001553073860.pdf</t>
  </si>
  <si>
    <t>https://www.indiabullshomeloans.com/uploads/annual_report/iccl-lender-repayment-trust-21-22-0285102001661952812.pdf</t>
  </si>
  <si>
    <t>https://www.indiabullshomeloans.com/uploads/news/ibhfl-investor-presentation-0194670001524568387-0206745001552476326.pdf</t>
  </si>
  <si>
    <t>https://www.isprs.org/news/newsletter/2020-05/61_SummaryGi4DM_final.pdf</t>
  </si>
  <si>
    <t>https://www.isprs.org/proceedings/XXXVI/5-C53/papers/FP029.pdf</t>
  </si>
  <si>
    <t>https://www.isprs.org/proceedings/XXXVII/congress/2_pdf/3_WG-II-3/02.pdf</t>
  </si>
  <si>
    <t>https://www.isprs.org/news/newsletter/2023-04/81_ISPRS_SC-Report.pdf</t>
  </si>
  <si>
    <t>https://www.isprs.org/proceedings/XXXV/congress/comm4/papers/458.pdf</t>
  </si>
  <si>
    <t>https://www.isprs.org/proceedings/XXXVIII/part8/pdf/JTS14_20100210151841.pdf</t>
  </si>
  <si>
    <t>https://www.isprs.org/proceedings/XXXVIII/1_4_7-W5/paper/Buhur-175.pdf</t>
  </si>
  <si>
    <t>https://www.isprs.org/news/newsletter/2019-05/66_Report_on_ACRS_Student_Activities_and_SS_2019.pdf</t>
  </si>
  <si>
    <t>https://www.isprs.org/proceedings/XXXVI/5-W8/Paper/PanoWS_Berlin2005_Wehr.pdf</t>
  </si>
  <si>
    <t>https://www.isprs.org/proceedings/XXXVIII/4-W15/Paper_ISPRS/Poster/6_3DGeoInfo2010_122_Finat_Cultural_Heritage.pdf</t>
  </si>
  <si>
    <t>http://deepyellow.com.au/wp-content/uploads/CorporateUpdatePresentationSep20.pdf</t>
  </si>
  <si>
    <t>http://deepyellow.com.au/wp-content/uploads/Audio-Broadcast-07.pdf</t>
  </si>
  <si>
    <t>https://deepyellow.com.au/wp-content/uploads/Quarterly-Activities-Report-30-June-2017.pdf</t>
  </si>
  <si>
    <t>https://deepyellow.com.au/wp-content/uploads/NovaJointVentureProjectScoutDrillingCompletedForTwoThousandAndEighteen19Dec18.pdf</t>
  </si>
  <si>
    <t>https://deepyellow.com.au/wp-content/uploads/NominationCommitteeCharter24June2021.pdf</t>
  </si>
  <si>
    <t>https://deepyellow.com.au/wp-content/uploads/2017/08/Audio-Broadcast-09-05.pdf</t>
  </si>
  <si>
    <t>https://www.deepyellow.com.au/wp-content/uploads/2018/04/March2018QuarterlyActivityReport23Apr18.pdf</t>
  </si>
  <si>
    <t>https://deepyellow.com.au/wp-content/uploads/2017/08/Presentation-Paydirt-2007-Uranium-Conference-.pdf</t>
  </si>
  <si>
    <t>https://deepyellow.com.au/wp-content/uploads/March2018QuarterlyActivityReport23Apr18.pdf</t>
  </si>
  <si>
    <t>https://deepyellow.com.au/wp-content/uploads/2019/09/NominationCommitteeCharterSep19.pdf</t>
  </si>
  <si>
    <t>https://www.nfwf.org/sites/default/files/finalreports1/7159_2008-0065-036_Final_Programmatic_Report.pdf</t>
  </si>
  <si>
    <t>https://www.nfwf.org/sites/default/files/finalreports1/1401.12.033240-final_programmatic_report.pdf</t>
  </si>
  <si>
    <t>https://www.nfwf.org/sites/default/files/finalreports1/26600_forweb.pdf</t>
  </si>
  <si>
    <t>https://www.nfwf.org/sites/default/files/finalreports1/4690_Final_Report.pdf</t>
  </si>
  <si>
    <t>https://www.nfwf.org/sites/default/files/finalreports1/21667_forweb.pdf</t>
  </si>
  <si>
    <t>https://www.nfwf.org/sites/default/files/finalreports1/1401.11.028444_Final_Programmatic_Report.pdf</t>
  </si>
  <si>
    <t>https://www.nfwf.org/sites/default/files/finalreports1/24479_Final_Report.pdf</t>
  </si>
  <si>
    <t>https://www.nfwf.org/sites/default/files/finalreports1/6167_Final_2005-0008-006forweb.pdf</t>
  </si>
  <si>
    <t>https://www.nfwf.org/sites/default/files/partnerships/corporate/southerncompany/Documents/Agenda%202015%20-%20FINAL.pdf</t>
  </si>
  <si>
    <t>https://www.nfwf.org/sites/default/files/finalreports1/6216_2007-0083-029_Guam_education_and_outreach_campaign.pdf</t>
  </si>
  <si>
    <t>https://minfin.am/website/images/files/Monthly_Report_June_2023_en.pdf</t>
  </si>
  <si>
    <t>https://minfin.am/website/images/files/Monthly_Report_October_2023_en.pdf</t>
  </si>
  <si>
    <t>https://minfin.am/website/images/files/UNDP%20Presentation.pdf</t>
  </si>
  <si>
    <t>https://minfin.am/website/images/files/Monthly_Report_January_2023_en.pdf</t>
  </si>
  <si>
    <t>https://minfin.am/website/images/website/documents/Presentation_Human_Capital_Index.pdf</t>
  </si>
  <si>
    <t>https://minfin.am/website/images/files/ADB%20presentation.pdf</t>
  </si>
  <si>
    <t>https://minfin.am/website/images/files/Monthly_Report_July_2023_am.pdf</t>
  </si>
  <si>
    <t>https://minfin.am/website/images/files/Monthly_Report_January_2022_am.pdf</t>
  </si>
  <si>
    <t>https://www.indiabullshomeloans.com/uploads/downloads/ibh-earning-call-transcript-q4fy22-0869224001653549798.pdf</t>
  </si>
  <si>
    <t>https://www.indiabullshomeloans.com/uploads/news/ibhfl-investor-presentation-0563620001517035640-0329455001552476381.pdf</t>
  </si>
  <si>
    <t>https://www.indiabullshomeloans.com/uploads/news/ihfl_investors_presentation_to_stxs_27052021_-0301933001622188423.pdf</t>
  </si>
  <si>
    <t>https://www.indiabullshomeloans.com/uploads/news/ibh-shp-30062023_web-0364418001689776520.pdf</t>
  </si>
  <si>
    <t>https://www.indiabullshomeloans.com/uploads/news/ihfl_investors_presentation_to_stxs_27_07_2018-0274923001532699137-0061722001552892762.pdf</t>
  </si>
  <si>
    <t>https://www.indiabullshomeloans.com/uploads/downloads/ibhfl-investor-presentation-0769467001505121074.pdf</t>
  </si>
  <si>
    <t>https://www.indiabullshomeloans.com/uploads/downloads/ibh-q2fy22-call-transcript-0939123001637147799.pdf</t>
  </si>
  <si>
    <t>https://www.indiabullshomeloans.com/uploads/balance_sheet/OakNorth-Holdings-Limited_17.pdf</t>
  </si>
  <si>
    <t>https://www.indiabullshomeloans.com/uploads/news/ihfl_investors_presentation_to_stxs_13_12_2019-0278685001576467704.pdf</t>
  </si>
  <si>
    <t>https://www.indiabullshomeloans.com/uploads/news/ihfl_investors_presentation_to_stxs_20_08_2019-0098231001566366052.pdf</t>
  </si>
  <si>
    <t>https://www.isprs.org/proceedings/XXXV/congress/comm5/papers/593.pdf</t>
  </si>
  <si>
    <t>https://www.isprs.org/proceedings/XXVII/congress/part3/80_XXVII-part3.pdf</t>
  </si>
  <si>
    <t>https://www.isprs.org/proceedings/XXXIV/part4/pdfpapers/422.pdf</t>
  </si>
  <si>
    <t>https://www.isprs.org/proceedings/XXXV/congress/comm4/papers/331.pdf</t>
  </si>
  <si>
    <t>https://www.isprs.org/proceedings/2011/ISRSE-34/211104015Final00682.pdf</t>
  </si>
  <si>
    <t>https://www.isprs.org/foundation/PDF/foundation.pdf</t>
  </si>
  <si>
    <t>https://www.isprs.org/proceedings/XXXVII/congress/2_pdf/2_WG-II-2/12.pdf</t>
  </si>
  <si>
    <t>https://www.isprs.org/proceedings/XXXiii/congress/part5/28_XXXIII-part5s.pdf</t>
  </si>
  <si>
    <t>https://www.isprs.org/proceedings/XXXV/congress/comm2/papers/135.pdf</t>
  </si>
  <si>
    <t>https://www.isprs.org/proceedings/2005/ISRSE/html/papers/795.pdf</t>
  </si>
  <si>
    <t>https://deepyellow.com.au/wp-content/uploads/2017/08/Audio-Broadcast-on-Exploration-Update.pdf</t>
  </si>
  <si>
    <t>https://deepyellow.com.au/wp-content/uploads/Exporation-Update.pdf</t>
  </si>
  <si>
    <t>http://deepyellow.com.au/wp-content/uploads/Audio-Broadcast-on-Exploration-Update.pdf</t>
  </si>
  <si>
    <t>https://deepyellow.com.au/wp-content/uploads/2017/08/Audio-Broadcast-.pdf</t>
  </si>
  <si>
    <t>http://deepyellow.com.au/wp-content/uploads/HCWainwrightMiningConference19Apr21.pdf</t>
  </si>
  <si>
    <t>https://deepyellow.com.au/wp-content/uploads/2017/08/Broker-Presentation-.pdf</t>
  </si>
  <si>
    <t>https://deepyellow.com.au/wp-content/uploads/2017/07/Quarterly-Activities-Report-30-June-2017.pdf</t>
  </si>
  <si>
    <t>https://deepyellow.com.au/wp-content/uploads/2017/06/2013-Notice-of-Annual-General-Meeting-and-Proxy-Form-1.pdf</t>
  </si>
  <si>
    <t>http://deepyellow.com.au/wp-content/uploads/2017/08/Audio-Broadcast-on-Exploration-Update.pdf</t>
  </si>
  <si>
    <t>https://deepyellow.com.au/wp-content/uploads/CorporateBrochure20Feb24.pdf</t>
  </si>
  <si>
    <t>https://www.nfwf.org/sites/default/files/finalreports1/6711_2006-0098-080.pdf</t>
  </si>
  <si>
    <t>https://minfin.am/website/images/files/Monthly_Report_December_2023_am%201.pdf</t>
  </si>
  <si>
    <t>https://minfin.am/website/images/files/AFDs%20Presentation.pdf</t>
  </si>
  <si>
    <t>https://minfin.am/website/images/files/Monthly_Report_January_2024_am.pdf</t>
  </si>
  <si>
    <t>https://minfin.am/website/images/files/Monthly_Report_February_2024_am.pdf</t>
  </si>
  <si>
    <t>https://minfin.am/website/images/files/Mof%20Presentation.pdf</t>
  </si>
  <si>
    <t>https://minfin.am/website/images/files/Monthly_Report_May_2022_am.pdf</t>
  </si>
  <si>
    <t>https://minfin.am/website/images/files/Monthly_Report_June_2023_am%202.pdf</t>
  </si>
  <si>
    <t>https://minfin.am/website/images/files/Monthly_Report_December_2023_am.pdf</t>
  </si>
  <si>
    <t>https://minfin.am/website/images/files/Monthly_Report_February_2024_en.pdf</t>
  </si>
  <si>
    <t>https://minfin.am/website/images/files/00d0e4fa.pdf</t>
  </si>
  <si>
    <t>https://www.indiabullshomeloans.com/uploads/news/ihfl_investors_presentation_to_stxs_12_12_2019-0949195001576145503.pdf</t>
  </si>
  <si>
    <t>https://www.indiabullshomeloans.com/uploads/annual_report/IBHFL-Lender-Repayment-Trust-2018-19-1-14.pdf</t>
  </si>
  <si>
    <t>https://www.indiabullshomeloans.com/uploads/annual_report/IBHFL-Lender-Repayment-Trust-2018-19-1-15.pdf</t>
  </si>
  <si>
    <t>https://www.indiabullshomeloans.com/uploads/downloads/ibhfl-investor-presentation-0743019001531745339.pdf</t>
  </si>
  <si>
    <t>https://www.indiabullshomeloans.com/uploads/news/ihfl_investors_presentation_to_stxs_08_05_2018-0087126001525782196-0695327001552898515.pdf</t>
  </si>
  <si>
    <t>https://www.indiabullshomeloans.com/uploads/news/ihfl_investors_presentation_to_stxs_28_11_2018-0134963001543465463-0911189001552664374.pdf</t>
  </si>
  <si>
    <t>https://www.indiabullshomeloans.com/uploads/news/ihfl_investors_presentation_to_stxs_28_10_2016-0555562001477737438-0316296001553073361.pdf</t>
  </si>
  <si>
    <t>https://www.indiabullshomeloans.com/uploads/news/ihfl_investors_presentation_to_stxs_11_05_2018-0662445001526273904-0109543001552898290.pdf</t>
  </si>
  <si>
    <t>https://www.indiabullshomeloans.com/uploads/annual_report/IBHFL-Lender-Repayment-Trust-2018-19-1-12.pdf</t>
  </si>
  <si>
    <t>https://www.indiabullshomeloans.com/uploads/news/ihfl_investors_presentation_to_stxs_06_02_2018_a-0329419001517922973-0691523001552905750.pdf</t>
  </si>
  <si>
    <t>https://www.isprs.org/news/newsletter/2023-03/33_Report_of_CIPA_2023_Symposium_by_Gusti_Ayu_Jessy_Kartini.pdf</t>
  </si>
  <si>
    <t>https://www.isprs.org/proceedings/XXXV/congress/comm4/papers/385.pdf</t>
  </si>
  <si>
    <t>https://www.isprs.org/news/newsletter/2016-01/160309-EmilBayramovReport-GSW9.pdf</t>
  </si>
  <si>
    <t>https://www.isprs.org/proceedings/XXXVI/5-W8/Paper/PanoWS_Berlin2005_Janowski.pdf</t>
  </si>
  <si>
    <t>https://www.isprs.org/proceedings/XXXVII/congress/2_pdf/5_WG-II-5/04.pdf</t>
  </si>
  <si>
    <t>https://www.isprs.org/news/newsletter/2023-04/76b-DBPconference24.pdf</t>
  </si>
  <si>
    <t>https://www.isprs.org/proceedings/XXXVII/congress/5_pdf/177.pdf</t>
  </si>
  <si>
    <t>https://www.isprs.org/proceedings/XXXIII/congress/part4/332_XXXIII-part4.pdf</t>
  </si>
  <si>
    <t>https://www.isprs.org/news/newsletter/2018-03/21d_experience_report_RS1.pdf</t>
  </si>
  <si>
    <t>https://www.isprs.org/proceedings/XXXIV/part1/paper/00038.pdf</t>
  </si>
  <si>
    <t>https://deepyellow.com.au/wp-content/uploads/2013-Notice-of-Annual-General-Meeting-and-Proxy-Form.pdf</t>
  </si>
  <si>
    <t>https://deepyellow.com.au/wp-content/uploads/2017/07/2013-Notice-of-Annual-General-Meeting-and-Proxy-Form.pdf</t>
  </si>
  <si>
    <t>http://deepyellow.com.au/wp-content/uploads/2018/04/March2018QuarterlyActivityReport23Apr18.pdf</t>
  </si>
  <si>
    <t>https://deepyellow.com.au/wp-content/uploads/DevelopingTheMulgaRockUraniumProjectInWesternAustraliaBrochure29Feb24.pdf</t>
  </si>
  <si>
    <t>https://deepyellow.com.au/wp-content/uploads/DevelopingTheTumasProject29Feb24.pdf</t>
  </si>
  <si>
    <t>http://deepyellow.com.au/wp-content/uploads/NominationCommitteeCharter24June2021.pdf</t>
  </si>
  <si>
    <t>http://deepyellow.com.au/wp-content/uploads/Audio-Broadcast-.pdf</t>
  </si>
  <si>
    <t>https://deepyellow.com.au/wp-content/uploads/March-Quarter-Activities-Report-.pdf</t>
  </si>
  <si>
    <t>https://deepyellow.com.au/wp-content/uploads/2017/08/NuclearEnergyReportSmithweeklyInternationalLtdMay17.pdf</t>
  </si>
  <si>
    <t>https://deepyellow.com.au/wp-content/uploads/2017/08/Exporation-Update.pdf</t>
  </si>
  <si>
    <t>https://minfin.am/website/images/files/Monthly_Report_May_2023_am%201.pdf</t>
  </si>
  <si>
    <t>https://minfin.am/website/images/files/875dbdcc.pdf</t>
  </si>
  <si>
    <t>https://minfin.am/website/images/files/Monthly_Report_December_2020_am.pdf</t>
  </si>
  <si>
    <t>https://minfin.am/website/images/files/Monthly_Report_April_2023_en.pdf</t>
  </si>
  <si>
    <t>https://minfin.am/website/images/files/838a998d.pdf</t>
  </si>
  <si>
    <t>https://minfin.am/website/images/files/9b0f997e.pdf</t>
  </si>
  <si>
    <t>https://minfin.am/website/images/files/Monthly_Report_November_2023_am.pdf</t>
  </si>
  <si>
    <t>https://minfin.am/website/images/files/Monthly_Report_October_2023_am.pdf</t>
  </si>
  <si>
    <t>https://minfin.am/website/images/files/Monthly_Report_September_2023_am%202.pdf</t>
  </si>
  <si>
    <t>https://minfin.am/website/images/files/Monthly_Report_November_2023_en.pdf</t>
  </si>
  <si>
    <t>https://www.indiabullshomeloans.com/uploads/annual_report/nilgiri-financial-consultants-limited-2020-21-0953779001625847754.pdf</t>
  </si>
  <si>
    <t>https://www.indiabullshomeloans.com/uploads/downloads/q4fy19.pdf</t>
  </si>
  <si>
    <t>https://www.indiabullshomeloans.com/uploads/news/ihfl_investors_presentation_to_stxs_07_11_2017b-0824671001510032650-0486305001552912704.pdf</t>
  </si>
  <si>
    <t>https://www.indiabullshomeloans.com/uploads/news/ihfl_investors_presentation_to_stxs_21_09_2018-0860870001537597529-0735368001552714305.pdf</t>
  </si>
  <si>
    <t>https://www.indiabullshomeloans.com/uploads/news/ihfl_investors_presentation_to_stxs_22_12_2018-0001679001545627502-0247676001552660333.pdf</t>
  </si>
  <si>
    <t>https://www.indiabullshomeloans.com/uploads/news/ihfl_investors_presentation_to_stxs_11_09_2017-0245270001505130926-0421746001552916992.pdf</t>
  </si>
  <si>
    <t>https://www.indiabullshomeloans.com/uploads/news/ibhfl-investor-presentation-0236170001490855045-0483440001552478363.pdf</t>
  </si>
  <si>
    <t>https://www.indiabullshomeloans.com/uploads/news/investor-presentation-sep2020-0182546001599142596.pdf?source=content_type%3Areact%7Cfirst_level_url%3Aarticle%7Csection%3Amain_content%7Cbutton%3Abody_link</t>
  </si>
  <si>
    <t>https://www.indiabullshomeloans.com/uploads/news/ihfl_investors_presentation_to_stxs_18_01_2018-0016808001516270730-0544223001552906511.pdf</t>
  </si>
  <si>
    <t>https://www.indiabullshomeloans.com/uploads/news/ihfl_investors_presentation_to_stxs_21sep2021-0881526001632219249.pdf</t>
  </si>
  <si>
    <t>http://deepyellow.com.au/wp-content/uploads/NominationCommitteeCharterSep19.pdf</t>
  </si>
  <si>
    <t>http://deepyellow.com.au/wp-content/uploads/2017/06/2013-Notice-of-Annual-General-Meeting-and-Proxy-Form-1.pdf</t>
  </si>
  <si>
    <t>https://deepyellow.com.au/wp-content/uploads/2017/07/2017-March-Quarter-Activities-Report.pdf</t>
  </si>
  <si>
    <t>https://deepyellow.com.au/wp-content/uploads/2017/07/March-Quarter-Activities-Report-.pdf</t>
  </si>
  <si>
    <t>http://deepyellow.com.au/wp-content/uploads/2017/07/2013-Notice-of-Annual-General-Meeting-and-Proxy-Form.pdf</t>
  </si>
  <si>
    <t>http://deepyellow.com.au/wp-content/uploads/March2018QuarterlyActivityReport23Apr18.pdf</t>
  </si>
  <si>
    <t>http://deepyellow.com.au/wp-content/uploads/2017/07/March-Quarter-Activities-Report-.pdf</t>
  </si>
  <si>
    <t>http://deepyellow.com.au/wp-content/uploads/March-Quarter-Activities-Report-.pdf</t>
  </si>
  <si>
    <t>https://deepyellow.com.au/wp-content/uploads/DYLDevelopingTheMulgaUraniumProjectInWesternAustraliaBrochure05Mar24.pdf</t>
  </si>
  <si>
    <t>https://www.isprs.org/news/newsletter/2014-01/53_report-IV-5.pdf</t>
  </si>
  <si>
    <t>https://www.isprs.org/news/newsletter/04-May-2011/44_ISPRS_Pre_CODIST_Workshop_Report.pdf</t>
  </si>
  <si>
    <t>https://www.isprs.org/proceedings/XXXIV/part2/paper/013_166.pdf</t>
  </si>
  <si>
    <t>https://www.isprs.org/proceedings/XXXVIII/5-W1/pdf/cultraro_etal.pdf</t>
  </si>
  <si>
    <t>https://www.isprs.org/proceedings/XXXVII/congress/6a_pdf/5_WG-VI-5/01.pdf</t>
  </si>
  <si>
    <t>https://www.isprs.org/proceedings/XXXIV/part6/papers/016.pdf</t>
  </si>
  <si>
    <t>https://www.isprs.org/proceedings/XXXVI/part4/WG-IV-5-7.pdf</t>
  </si>
  <si>
    <t>https://www.isprs.org/news/newsletter/2019-04/62_Report_on_the_ISPRS_Geospatial_Week_2019.pdf</t>
  </si>
  <si>
    <t>https://www.isprs.org/proceedings/XXXVII/congress/8_pdf/2_WG-VIII-2/01.pdf</t>
  </si>
  <si>
    <t>https://www.isprs.org/news/newsletter/2023-04/32_h_Jayati_ISPRS_TIF_report.pdf</t>
  </si>
  <si>
    <t>https://minfin.am/website/images/files/1dd9703e.pdf</t>
  </si>
  <si>
    <t>https://minfin.am/website/images/files/Monthly_Report_December_2023_en.pdf</t>
  </si>
  <si>
    <t>https://minfin.am/website/images/files/b7b9e301.pdf</t>
  </si>
  <si>
    <t>https://minfin.am/website/images/files/Monthly_Report_Decemberr_2022_en%201.pdf</t>
  </si>
  <si>
    <t>https://minfin.am/website/images/files/fe26fec1.pdf</t>
  </si>
  <si>
    <t>https://minfin.am/website/images/files/41e1edb3.pdf</t>
  </si>
  <si>
    <t>https://minfin.am/website/images/files/Monthly_Report_July_2023_en.pdf</t>
  </si>
  <si>
    <t>https://minfin.am/website/images/files/6.GFMIS%20Introduction%20Model_%20Procurement.pdf</t>
  </si>
  <si>
    <t>https://minfin.am/website/images/files/f9f18a3f.pdf</t>
  </si>
  <si>
    <t>https://minfin.am/website/images/files/da72a364.pdf</t>
  </si>
  <si>
    <t>https://www.indiabullshomeloans.com/uploads/news/ihfl_investors_presentation_to_stxs_16_05_2019-0683881001558068308-0927769001558672950.pdf</t>
  </si>
  <si>
    <t>https://www.indiabullshomeloans.com/uploads/news/ihfl_investors_presentation_to_stxs_16_07_2018-0012303001531748156-0128618001552893679.pdf</t>
  </si>
  <si>
    <t>https://www.indiabullshomeloans.com/uploads/news/ihfl_investors_presentation_to_stxs_30_10_2017-0172917001509343331-0313000001552913167.pdf</t>
  </si>
  <si>
    <t>https://www.indiabullshomeloans.com/uploads/news/ihfl_investors_presentation_to_stxs_14_11_2018-0412555001542254876-0029372001552665555.pdf</t>
  </si>
  <si>
    <t>https://www.indiabullshomeloans.com/uploads/news/ihfl_investors_presentation_to_stxs_27_03_2018-0503237001522158189-0259737001552900345.pdf</t>
  </si>
  <si>
    <t>https://www.indiabullshomeloans.com/uploads/news/ihfl_investors_presentation_to_stxs_23_02_2018-0902117001519392239-0445334001552904410.pdf</t>
  </si>
  <si>
    <t>https://www.indiabullshomeloans.com/uploads/news/ihfl_investors_presentation_to_stxs_28_02_2018-0252359001519884045-0559755001552903746.pdf</t>
  </si>
  <si>
    <t>https://www.indiabullshomeloans.com/uploads/annual_report/nilgiri-investmart-services-limited-21-22-0324247001661953398.pdf</t>
  </si>
  <si>
    <t>https://www.indiabullshomeloans.com/uploads/annual_report/IBHFL-Lender-Repayment-Trust-2018-19-1-6.pdf</t>
  </si>
  <si>
    <t>https://www.indiabullshomeloans.com/uploads/annual_report/indiabulls-commercial-credit-limited-2022-23-0529613001693564120.pdf</t>
  </si>
  <si>
    <t>https://www.isprs.org/proceedings/XXXVIII/1_4_7-W5/paper/Al_Sayel-123.pdf</t>
  </si>
  <si>
    <t>https://www.isprs.org/proceedings/2005/ISRSE/html/papers/906.pdf</t>
  </si>
  <si>
    <t>https://www.isprs.org/proceedings/XXIX/congress/part4/435_XXIX-part4.pdf</t>
  </si>
  <si>
    <t>https://www.isprs.org/proceedings/XXXVI/4-C42/Papers/01_Opening%20Session/OBIA2006_Hay_Castilla.pdf</t>
  </si>
  <si>
    <t>https://www.isprs.org/proceedings/2005/ISRSE/html/papers/442.pdf</t>
  </si>
  <si>
    <t>https://www.isprs.org/proceedings/XXIX/congress/part6/190_XXIX-part6.pdf</t>
  </si>
  <si>
    <t>https://www.isprs.org/proceedings/XXXVI/5-W47/pdf/wendt_fraser.pdf</t>
  </si>
  <si>
    <t>https://www.isprs.org/proceedings/XXXIV/part4/pdfpapers/214.pdf</t>
  </si>
  <si>
    <t>https://www.isprs.org/proceedings/XXXIV/part4/pdfpapers/455.pdf</t>
  </si>
  <si>
    <t>https://www.isprs.org/proceedings/XXXVII/congress/6a_pdf/7_ThS-16/01.pdf</t>
  </si>
  <si>
    <t>https://minfin.am/website/images/files/7.%20GFMIS%20Introduction%20Model_%20Internal%20Audit.pdf</t>
  </si>
  <si>
    <t>https://minfin.am/website/images/files/8636d0a6.pdf</t>
  </si>
  <si>
    <t>https://minfin.am/website/images/files/40e253f5.pdf</t>
  </si>
  <si>
    <t>https://minfin.am/website/images/files/Monthly_Report_September_2023_am.pdf</t>
  </si>
  <si>
    <t>https://minfin.am/website/images/files/9218df7d.pdf</t>
  </si>
  <si>
    <t>https://minfin.am/website/images/files/USAID%20Presentation.pdf</t>
  </si>
  <si>
    <t>https://minfin.am/website/images/files/3.GFMIS%20Introduction_Model%20Treasury_21.08.2023.pdf</t>
  </si>
  <si>
    <t>https://minfin.am/website/images/files/9ba9ca58.pdf</t>
  </si>
  <si>
    <t>https://minfin.am/website/images/files/2.%20Budgeting_module_GFMIS.pdf</t>
  </si>
  <si>
    <t>https://minfin.am/website/images/files/IMF_Presentation.pdf</t>
  </si>
  <si>
    <t>https://www.indiabullshomeloans.com/uploads/news/ihfl_investors_presentation_to_stxs_16_11_2018-0108099001542603135-0563409001552665078.pdf</t>
  </si>
  <si>
    <t>https://www.indiabullshomeloans.com/uploads/news/ihfl_investors_presentation_to_stxs_27_02_2018-0478185001519792228-0606104001552903909.pdf</t>
  </si>
  <si>
    <t>https://www.indiabullshomeloans.com/uploads/news/ihfl_investors_presentation_to_stxs_20_11_2018-0058136001542777222-0134681001552664852.pdf</t>
  </si>
  <si>
    <t>https://www.indiabullshomeloans.com/uploads/news/ihfl_investors_presentation_to_stxs_21_06_2018-0730504001529642821-0278354001552894688.pdf</t>
  </si>
  <si>
    <t>https://www.indiabullshomeloans.com/uploads/news/ihfl_investors_presentation_to_stxs_08_03_2018b-0733605001520575505-0910959001552903100.pdf</t>
  </si>
  <si>
    <t>https://www.indiabullshomeloans.com/uploads/annual_report/nilgiri-financial-consultants-limited_17-0840120001674643478.pdf</t>
  </si>
  <si>
    <t>https://www.indiabullshomeloans.com/uploads/news/ihfl_investors_presentation_to_stxs_30_08_2018-0624168001535691929-0715019001552718048.pdf</t>
  </si>
  <si>
    <t>https://www.indiabullshomeloans.com/uploads/news/ihfl_investors_presentation_to_stxs_22_02_2018-0958879001519304724-0112500001552904551.pdf</t>
  </si>
  <si>
    <t>https://www.indiabullshomeloans.com/uploads/news/branch-network-0406634001474955686-0458411001552481172.pdf</t>
  </si>
  <si>
    <t>https://www.indiabullshomeloans.com/uploads/news/ihfl_investors_presentation_to_stxs_09_11_2017-0157851001510228982-0499484001552912414.pdf</t>
  </si>
  <si>
    <t>https://www.isprs.org/proceedings/XXIX/congress/part6/198_XXIX-part6.pdf</t>
  </si>
  <si>
    <t>https://www.isprs.org/news/newsletter/2023-01/84_ISPRS_ASPRS_Session.pdf</t>
  </si>
  <si>
    <t>https://www.isprs.org/documents/minutes/220612-JM_Minutes_Post%20Congress_Nice.pdf</t>
  </si>
  <si>
    <t>https://www.isprs.org/proceedings/XXXVIII/part4/files/STROH-2.PDF</t>
  </si>
  <si>
    <t>https://www.isprs.org/news/newsletter/2016-02/2123_CSSMG_Nomination_TCIII.pdf</t>
  </si>
  <si>
    <t>https://www.isprs.org/proceedings/XXXVII/congress/5_pdf/123.pdf</t>
  </si>
  <si>
    <t>https://www.isprs.org/proceedings/XXXVI/part6/171_XXXVI-part6.pdf</t>
  </si>
  <si>
    <t>https://www.isprs.org/proceedings/XXXVII/congress/5_pdf/36.pdf</t>
  </si>
  <si>
    <t>https://www.isprs.org/proceedings/XXXVII/congress/5_pdf/118.pdf</t>
  </si>
  <si>
    <t>https://www.isprs.org/proceedings/XXXV/congress/comm7/papers/83.pdf</t>
  </si>
  <si>
    <t>https://minfin.am/website/images/files/Fiscal%20Transparency%20Evaluation%20-%20Eng.pdf</t>
  </si>
  <si>
    <t>https://gnumner.minfin.am/website/images/original/f8d78cb5.pdf</t>
  </si>
  <si>
    <t>https://minfin.am/website/images/files/Report%20Inception-FIN.pdf</t>
  </si>
  <si>
    <t>https://gnumner.minfin.am/website/images/original/5e4c8d04.pdf</t>
  </si>
  <si>
    <t>https://gnumner.minfin.am/website/images/original/69124343.pdf</t>
  </si>
  <si>
    <t>https://gnumner.minfin.am/website/images/original/a926aead.pdf</t>
  </si>
  <si>
    <t>https://minfin.am/website/images/files/Monthly_Report_December_2020_en.pdf</t>
  </si>
  <si>
    <t>https://gnumner.minfin.am/website/images/original/1bfd6172.pdf</t>
  </si>
  <si>
    <t>https://gnumner.minfin.am/website/images/original/ec1c92c7.pdf</t>
  </si>
  <si>
    <t>https://minfin.am/website/images/files/650f4adb.pdf</t>
  </si>
  <si>
    <t>https://www.indiabullshomeloans.com/uploads/news/ihfl_investors_presentation_to_stxs_05_12_2017-0978601001512474622-0904814001552910342.pdf</t>
  </si>
  <si>
    <t>https://www.indiabullshomeloans.com/uploads/news/ihfl_investors_presentation_to_stxs_13_03_2018-0160221001521000273-0739388001552902483.pdf</t>
  </si>
  <si>
    <t>https://www.indiabullshomeloans.com/uploads/news/ihfl_investors_presentation_to_stxs_13_03_2019-0509707001552538980-0063203001552654991.pdf</t>
  </si>
  <si>
    <t>https://www.indiabullshomeloans.com/uploads/news/ihfl_investors_presentation_to_stxs_25_09_2018-0537131001537936332-0548219001552714152.pdf</t>
  </si>
  <si>
    <t>https://www.indiabullshomeloans.com/uploads/downloads/ibhfl-investor-presentation-0394874001490706391.pdf</t>
  </si>
  <si>
    <t>https://www.indiabullshomeloans.com/uploads/news/ihfl_investors_presentation_to_stxs_22_05_2018-0457207001526995629-0108785001552897648.pdf</t>
  </si>
  <si>
    <t>https://www.indiabullshomeloans.com/uploads/news/ihfl_investors_presentation_to_stxs_11_03_2019-0950248001552310367-0613441001552655153.pdf</t>
  </si>
  <si>
    <t>https://www.indiabullshomeloans.com/uploads/news/ihfl_investors_presentation_to_stxs_18nov2021-0420142001637243215.pdf</t>
  </si>
  <si>
    <t>https://www.indiabullshomeloans.com/uploads/downloads/ibhfl-investor-presentation-0846879001493713371.pdf</t>
  </si>
  <si>
    <t>https://www.indiabullshomeloans.com/uploads/news/ihfl_investors_presentation_to_stxs_02_04_2018-0996669001522675498-0254949001552899964.pdf</t>
  </si>
  <si>
    <t>https://www.isprs.org/proceedings/XXXVII/congress/2_pdf/12_SS-2/01.pdf</t>
  </si>
  <si>
    <t>https://www.isprs.org/proceedings/XXXV/congress/comm5/papers/583.pdf</t>
  </si>
  <si>
    <t>https://www.isprs.org/proceedings/XXXVII/congress/1_pdf/85.pdf</t>
  </si>
  <si>
    <t>https://www.isprs.org/proceedings/XXXIV/part6/papers/007.pdf</t>
  </si>
  <si>
    <t>https://www.isprs.org/proceedings/XXXVI/part7/PDF/250.pdf</t>
  </si>
  <si>
    <t>https://www.isprs.org/proceedings/XXXVI/3-W49/PartA/papers/197_pia07.pdf</t>
  </si>
  <si>
    <t>https://www.isprs.org/proceedings/XXXVII/congress/4_pdf/93.pdf</t>
  </si>
  <si>
    <t>https://www.isprs.org/proceedings/XXXVI/1-W51/paper/shaker_nichol_wong.pdf</t>
  </si>
  <si>
    <t>https://www.isprs.org/proceedings/XXIX/congress/part2/384_XXIX-part2.pdf</t>
  </si>
  <si>
    <t>https://www.isprs.org/documents/minutes/200323-27-CM_Minutes_Telecon_final.pdf</t>
  </si>
  <si>
    <t>https://www.indiabullshomeloans.com/uploads/news/ihfl_investors_presentation_to_stxs_09_01_2019-0814451001547095508-0858493001552659036.pdf</t>
  </si>
  <si>
    <t>https://www.indiabullshomeloans.com/uploads/news/ihfl_investors_presentation_to_stxs_04_12_2018-0430853001543983959-0399216001552664035.pdf</t>
  </si>
  <si>
    <t>https://www.indiabullshomeloans.com/uploads/news/ihfl_investors_presentation_to_stxs_21_03_2018-0855774001521691671-0488458001552900842.pdf</t>
  </si>
  <si>
    <t>https://www.indiabullshomeloans.com/uploads/news/ibhfl-investor-presentation-0088126001496745457-0914617001552477063.pdf</t>
  </si>
  <si>
    <t>https://www.indiabullshomeloans.com/uploads/downloads/ibh-q2fy20-call-transcript-0400907001573218077.pdf</t>
  </si>
  <si>
    <t>https://www.indiabullshomeloans.com/uploads/news/ibhfl-investor-presentation-0413765001510062858-0470042001552476528.pdf</t>
  </si>
  <si>
    <t>https://www.indiabullshomeloans.com/uploads/balance_sheet/Ibulls-Sales-Limited_17.pdf</t>
  </si>
  <si>
    <t>https://www.indiabullshomeloans.com/uploads/news/ihfl_investors_presentation_to_stxs_27_09_2018-0473756001538054678-0521474001552713839.pdf</t>
  </si>
  <si>
    <t>https://www.indiabullshomeloans.com/uploads/news/ihfl_investors_presentation_to_stxs_15092017-0196294001505707625-0315936001552916711.pdf</t>
  </si>
  <si>
    <t>https://www.indiabullshomeloans.com/uploads/annual_report/indiabulls-advisory-services-limited_16-0252305001674644768.pdf</t>
  </si>
  <si>
    <t>https://www.isprs.org/news/newsletter/2014-03/TIF_Technical_Commission_V_Symposium_Report_Ana_Djuricic.pdf</t>
  </si>
  <si>
    <t>https://www.isprs.org/news/newsletter/2014-01/hernandez.pdf</t>
  </si>
  <si>
    <t>https://www.isprs.org/documents/centenary/GIS/GISDev-ISPRS-centenary-report.pdf</t>
  </si>
  <si>
    <t>https://www.isprs.org/proceedings/XXXVI/part6/76_XXXVI-part6.pdf</t>
  </si>
  <si>
    <t>https://www.isprs.org/proceedings/XXXV/congress/comm4/papers/468.pdf</t>
  </si>
  <si>
    <t>https://www.isprs.org/proceedings/XXXVI/4-C42/Papers/OBIA2006_Hay_Castilla.pdf</t>
  </si>
  <si>
    <t>https://www.isprs.org/news/newsletter/2023-04/32_b_Report-TIF_Grant_ATMAJA.pdf</t>
  </si>
  <si>
    <t>https://www.isprs.org/proceedings/XXXIV/5-W10/papers/ioannidi.pdf</t>
  </si>
  <si>
    <t>https://www.isprs.org/publications/bookseries/vol1.pdf</t>
  </si>
  <si>
    <t>https://www.isprs.org/proceedings/XXVII/congress/part2/71_XXVII-part2.pdf</t>
  </si>
  <si>
    <t>https://www.indiabullshomeloans.com/uploads/downloads/ihfl-board-familiarisation-programmes-0876424001647944888new.pdf</t>
  </si>
  <si>
    <t>https://www.indiabullshomeloans.com/uploads/news/ihfl_investors_presentation_to_stxs_24_10_2017-0225418001508828490-0728741001552913528.pdf</t>
  </si>
  <si>
    <t>https://www.indiabullshomeloans.com/uploads/news/ihfl_investors_presentation_to_stxs_11_06_2018-0499028001528722219-0434069001552896064.pdf</t>
  </si>
  <si>
    <t>https://www.indiabullshomeloans.com/uploads/downloads/q1fy20-call-transcript-0512773001565372851.pdf</t>
  </si>
  <si>
    <t>https://www.indiabullshomeloans.com/uploads/balance_sheet/Indiabulls-Life-Insurance-Company-Limited_16.pdf</t>
  </si>
  <si>
    <t>https://www.indiabullshomeloans.com/uploads/news/ihfl_investors_presentation_to_stxs_16_11_20173-0497151001510897082-0612878001552911782.pdf</t>
  </si>
  <si>
    <t>https://www.indiabullshomeloans.com/uploads/news/ihfl_investors_presentation_to_stxs_01082017_a-0358452001501594200-0170112001552922790.pdf</t>
  </si>
  <si>
    <t>https://www.indiabullshomeloans.com/uploads/balance_sheet/Indiabulls-Collection-Agency-Limited_17.pdf</t>
  </si>
  <si>
    <t>https://www.indiabullshomeloans.com/uploads/downloads/q1fy18.pdf</t>
  </si>
  <si>
    <t>https://www.indiabullshomeloans.com/uploads/annual_report/indiabulls-asset-management-company-limited_17-0740504001674642318.pdf</t>
  </si>
  <si>
    <t>https://www.isprs.org/calendar/PDF/180119-Gi4dm_Workshop_Flyer.pdf</t>
  </si>
  <si>
    <t>https://www.isprs.org/proceedings/XXXVIII/part4/files/BUTT-2.PDF</t>
  </si>
  <si>
    <t>https://www.isprs.org/proceedings/2005/ISRSE/html/papers/483.pdf</t>
  </si>
  <si>
    <t>https://www.isprs.org/proceedings/XXXV/congress/comm4/papers/514.pdf</t>
  </si>
  <si>
    <t>https://www.isprs.org/news/newsletter/05-Jul-2011/11_ISPRS_Joint_Workshop_on_3D_City_Modeling_Applications.pdf</t>
  </si>
  <si>
    <t>https://www.isprs.org/news/newsletter/2017-05/42_First_Circular_Brochure_GTACC-2018.pdf</t>
  </si>
  <si>
    <t>https://www.isprs.org/proceedings/XXXIV/5-W3/download/ohira.pdf</t>
  </si>
  <si>
    <t>https://www.isprs.org/proceedings/XXXVIII/2-W11/Franic_Novakovic_Bacic-Deprato.pdf</t>
  </si>
  <si>
    <t>https://www.isprs.org/proceedings/XXXVII/congress/4_pdf/13.pdf</t>
  </si>
  <si>
    <t>https://www.isprs.org/proceedings/XXXIV/part4/pdfpapers/359.pdf</t>
  </si>
  <si>
    <t>https://www.indiabullshomeloans.com/uploads/news/ihfl_investors_presentation_to_stxs_17_11_2017-0492421001511155183-0196164001552911660.pdf</t>
  </si>
  <si>
    <t>https://www.indiabullshomeloans.com/uploads/news/ihfl_investors_presentation_to_stxs_19092017-0369151001505829517-0075108001552916515.pdf</t>
  </si>
  <si>
    <t>https://www.indiabullshomeloans.com/uploads/news/ihfl_investors_presentation_to_stxs_31082017-2-0779353001504243169-0895311001552919184.pdf</t>
  </si>
  <si>
    <t>https://www.indiabullshomeloans.com/uploads/news/ihfl_investors_presentation_to_stxs_23082017_b-2-0555204001503554899-0772920001552921232.pdf</t>
  </si>
  <si>
    <t>https://www.indiabullshomeloans.com/uploads/annual_report/indiabulls-asset-holding-company-limited_16-0356574001674644857.pdf</t>
  </si>
  <si>
    <t>https://www.indiabullshomeloans.com/uploads/balance_sheet/Indiabulls-Asset-Management-Mauritius_17.pdf</t>
  </si>
  <si>
    <t>https://www.indiabullshomeloans.com/uploads/annual_report/indiabulls-advisory-services-limited_17-0902493001674644061.pdf</t>
  </si>
  <si>
    <t>https://www.indiabullshomeloans.com/uploads/downloads/q2fy15.pdf</t>
  </si>
  <si>
    <t>https://www.indiabullshomeloans.com/uploads/downloads/q1fy21_calltranscript-website-0367476001598358386.pdf</t>
  </si>
  <si>
    <t>https://www.indiabullshomeloans.com/uploads/downloads/q3fy17.pdf</t>
  </si>
  <si>
    <t>https://www.isprs.org/proceedings/XXIX/congress/part6/375_XXIX-part6.pdf</t>
  </si>
  <si>
    <t>https://www.isprs.org/proceedings/XXXVI/part6/65_XXXVI-part6.pdf</t>
  </si>
  <si>
    <t>https://www.isprs.org/proceedings/XXXVI/4-W45/PDF/31_Kada.pdf</t>
  </si>
  <si>
    <t>https://www.isprs.org/proceedings/XXXVI/1-W51/paper/Passini_jac.pdf</t>
  </si>
  <si>
    <t>https://www.isprs.org/proceedings/XXVII/congress/part4/207_XXVII-part4.pdf</t>
  </si>
  <si>
    <t>https://www.isprs.org/proceedings/XXXIV/part4/pdfpapers/297.pdf</t>
  </si>
  <si>
    <t>https://www.isprs.org/proceedings/XXXIV/part4/pdfpapers/131.pdf</t>
  </si>
  <si>
    <t>https://www.isprs.org/news/newsletter/2021-04/43-Earth_observation_and_aerial_surveys_global_guidance_note_6th_edn.pdf</t>
  </si>
  <si>
    <t>https://www.isprs.org/proceedings/XXIX/congress/part2/623_XXIX-part2.pdf</t>
  </si>
  <si>
    <t>https://www.isprs.org/society/ecbi/2022/Final_Report_ISPRS_ECBI_2022_CBL4UAV-01-technical.pdf</t>
  </si>
  <si>
    <t>https://www.indiabullshomeloans.com/uploads/downloads/ibh_q2fy21-call-transcript-0534538001605631782.pdf</t>
  </si>
  <si>
    <t>https://www.indiabullshomeloans.com/uploads/news/ihfl_investors_presentation_to_stxs_05_03_20185-mar-1-0363869001520339280-0958453001552903597.pdf</t>
  </si>
  <si>
    <t>https://www.indiabullshomeloans.com/uploads/downloads/q2fy16.pdf</t>
  </si>
  <si>
    <t>https://www.indiabullshomeloans.com/uploads/news/ihfl_investors_presentation_to_stxs_24_04_2018-0380846001524574178-0602355001552899137.pdf</t>
  </si>
  <si>
    <t>https://www.indiabullshomeloans.com/uploads/news/ihfl_investors_presentation_to_stxs_16_11_20172-0220685001510897053-0558728001552911743.pdf</t>
  </si>
  <si>
    <t>https://www.indiabullshomeloans.com/uploads/news/ihfl_investors_presentation_to_stxs_31082017-0271604001504158443-0380248001552919092.pdf</t>
  </si>
  <si>
    <t>https://www.indiabullshomeloans.com/uploads/news/ihfl_shp_30-06-2022_website-0386638001658469473.pdf</t>
  </si>
  <si>
    <t>https://www.indiabullshomeloans.com/uploads/downloads/ibh-q1fy22-call-transcript-0566938001628676493.pdf</t>
  </si>
  <si>
    <t>https://www.indiabullshomeloans.com/uploads/downloads/q1fy17.pdf</t>
  </si>
  <si>
    <t>https://www.indiabullshomeloans.com/uploads/news/ihfl_investors_presentation_to_stxs_25082017-0208121001503898095-0608374001552920752.pdf</t>
  </si>
  <si>
    <t>https://www.isprs.org/proceedings/XXXVI/part4/WG-IV-4-8.pdf</t>
  </si>
  <si>
    <t>https://www.isprs.org/proceedings/XXXV/congress/comm5/papers/688.pdf</t>
  </si>
  <si>
    <t>https://www.isprs.org/proceedings/2011/Gi4DM/PDF/OP68.pdf</t>
  </si>
  <si>
    <t>https://www.isprs.org/proceedings/XXVII/congress/part4/518_XXVII-part4.pdf</t>
  </si>
  <si>
    <t>https://www.isprs.org/proceedings/XXXV/congress/comm2/papers/151.pdf</t>
  </si>
  <si>
    <t>https://www.isprs.org/proceedings/XXXVII/congress/5_pdf/63.pdf</t>
  </si>
  <si>
    <t>https://www.isprs.org/proceedings/XXXVII/congress/4_pdf/90.pdf</t>
  </si>
  <si>
    <t>https://www.isprs.org/proceedings/XXXV/congress/comm1/papers/65.pdf</t>
  </si>
  <si>
    <t>https://www.isprs.org/proceedings/XXXV/congress/comm4/papers/311.pdf</t>
  </si>
  <si>
    <t>https://www.isprs.org/proceedings/XXXIII/congress/partA/47_XXXIII-PartA.pdf</t>
  </si>
  <si>
    <t>https://www.indiabullshomeloans.com/uploads/news/corporate-announcementdate11-0977065001479188092-0797043001553072782.pdf</t>
  </si>
  <si>
    <t>https://www.indiabullshomeloans.com/uploads/news/ibhfl-investor-presentation-0751316001508823936-0011364001552476568.pdf</t>
  </si>
  <si>
    <t>https://www.indiabullshomeloans.com/uploads/news/ihfl_investors_presentation_to_stxs_13_06_2018-0936843001528956924-0950210001552895927.pdf</t>
  </si>
  <si>
    <t>https://www.indiabullshomeloans.com/uploads/news/ihfl_investors_presentation_to_stxs_11_12_2018-0903805001544538432-0604145001552663683.pdf</t>
  </si>
  <si>
    <t>https://www.indiabullshomeloans.com/uploads/downloads/q3fy15.pdf</t>
  </si>
  <si>
    <t>https://www.indiabullshomeloans.com/uploads/downloads/q1fy19.pdf</t>
  </si>
  <si>
    <t>https://www.indiabullshomeloans.com/uploads/balance_sheet/Indiabulls-Insurance-Advisors-Limited_17.pdf</t>
  </si>
  <si>
    <t>https://www.indiabullshomeloans.com/uploads/balance_sheet/Indiabulls-Venture-Capital-Trustee-Company-Limited_16.pdf</t>
  </si>
  <si>
    <t>https://www.indiabullshomeloans.com/uploads/downloads/q1fy16.pdf</t>
  </si>
  <si>
    <t>https://www.indiabullshomeloans.com/uploads/downloads/q4fy18.pdf</t>
  </si>
  <si>
    <t>https://www.ldeo.columbia.edu/users/menke/solidearth/Labs/lab03/RockMineralIntro.pdf</t>
  </si>
  <si>
    <t>https://www.ldeo.columbia.edu/~martins/sen_sem/sci_talk/Scientific_talk_10_10.pdf</t>
  </si>
  <si>
    <t>https://www.ldeo.columbia.edu/edu/k12/snapshotday/activities/2021/STEMHudsonRiver_Teacher.pdf</t>
  </si>
  <si>
    <t>https://www.ldeo.columbia.edu/edu/plus/Rockland/2022/Student_GoogleEarthPresentation_Notes.pdf</t>
  </si>
  <si>
    <t>https://www.ldeo.columbia.edu/~martins/sen_sem/sci_talk/Scientific_talk_SenSem_2015_10_29.pdf</t>
  </si>
  <si>
    <t>https://www.ldeo.columbia.edu/edu/plus/Rockland/2021/DiscussionGuidesLocalPresentation.pdf</t>
  </si>
  <si>
    <t>https://www.ldeo.columbia.edu/~amfiore/eescG9910_s16_ppts/Radiation_presentation.pdf</t>
  </si>
  <si>
    <t>https://www.ldeo.columbia.edu/~martins/sen_sem/Palmer%20Data%20and%20Experimental%20Design.pdf</t>
  </si>
  <si>
    <t>https://www.ldeo.columbia.edu/~jsmerdon/papers/PAGESmagazine_2016_Hydro2k.pdf</t>
  </si>
  <si>
    <t>https://www.ldeo.columbia.edu/~martins/sen_sem/How%20to%20set%20up%20your%20virtual%20poster%20session.pdf</t>
  </si>
  <si>
    <t>https://www.isprs.org/proceedings/XXIX/congress/part4/608_XXIX-part4.pdf</t>
  </si>
  <si>
    <t>https://www.isprs.org/documents/archive/Volume-A/1972-Ottawa/31_XIX-Part1.pdf</t>
  </si>
  <si>
    <t>https://www.isprs.org/news/newsletter/2013-05/51_SMPR2013_final.pdf</t>
  </si>
  <si>
    <t>https://www.isprs.org/congresses/beijing2008/daily_news/2008ISPRSDailyNo7.pdf</t>
  </si>
  <si>
    <t>https://www.isprs.org/proceedings/XXXIV/5-W16/papers/PanoWS_Dresden2004_Hoske_.pdf</t>
  </si>
  <si>
    <t>https://www.isprs.org/proceedings/XXXV/congress/comm5/papers/567.pdf</t>
  </si>
  <si>
    <t>https://www.isprs.org/documents/archive/Volume-A/1996-Vienna/06_Before_the_Congress.pdf</t>
  </si>
  <si>
    <t>https://www.isprs.org/unesco/pdf/niccolucci_managing.pdf</t>
  </si>
  <si>
    <t>https://www.isprs.org/proceedings/XXXV/congress/comm5/papers/627.pdf</t>
  </si>
  <si>
    <t>https://www.isprs.org/proceedings/XXXVIII/1-W17/5_Yilmaz.pdf</t>
  </si>
  <si>
    <t>https://www.indiabullshomeloans.com/uploads/downloads/q3fy16.pdf</t>
  </si>
  <si>
    <t>https://www.indiabullshomeloans.com/uploads/balance_sheet/Indiabulls-Insurance-Advisors-Limited_16.pdf</t>
  </si>
  <si>
    <t>https://www.indiabullshomeloans.com/uploads/downloads/q3fy18.pdf</t>
  </si>
  <si>
    <t>https://www.indiabullshomeloans.com/uploads/downloads/investor-presentation-0051251001462461396.pdf</t>
  </si>
  <si>
    <t>https://www.indiabullshomeloans.com/uploads/downloads/q4fy16.pdf</t>
  </si>
  <si>
    <t>https://www.indiabullshomeloans.com/uploads/downloads/retail-bond-issuance-presentation-0184332001473745772.pdf</t>
  </si>
  <si>
    <t>https://www.indiabullshomeloans.com/uploads/downloads/ibhfl-investor-presentation-0181252001477654697.pdf</t>
  </si>
  <si>
    <t>https://www.indiabullshomeloans.com/uploads/downloads/q4fy17.pdf</t>
  </si>
  <si>
    <t>https://www.indiabullshomeloans.com/uploads/annual_report/indiabulls-venture-capital-management-company-limited_16-0236291001674645649.pdf</t>
  </si>
  <si>
    <t>https://www.indiabullshomeloans.com/uploads/news/ihfl_investors_presentation_to_stxs_19_11_2018-0570685001542635673-0696702001552664896.pdf</t>
  </si>
  <si>
    <t>https://www.kase.gov.lv/sites/default/files/2021-09/Investor_Presentation_Latvia_August_2021.pdf</t>
  </si>
  <si>
    <t>https://www.ldeo.columbia.edu/edu/plus/Rockland/PosterPresFeedbackForm.pdf</t>
  </si>
  <si>
    <t>https://www.ldeo.columbia.edu/~peterk/Kelemen%20CV_May%2027%202020.pdf</t>
  </si>
  <si>
    <t>https://www.ldeo.columbia.edu/chrr/research/profiles/pdfs/bhutan_profile1.pdf</t>
  </si>
  <si>
    <t>https://www.ldeo.columbia.edu/~richards/webpage_rev_Jan06/course_description_W3018y.pdf</t>
  </si>
  <si>
    <t>https://www.ldeo.columbia.edu/sites/default/files/bowman_cv_0.pdf</t>
  </si>
  <si>
    <t>https://www.ldeo.columbia.edu/~felixw/papers/Waldhauser_OFR2001.pdf</t>
  </si>
  <si>
    <t>https://www.ldeo.columbia.edu/sites/default/files/u45/Mari%CC%81a%20Fernanda%20Di%CC%81az.pdf</t>
  </si>
  <si>
    <t>https://www.ldeo.columbia.edu/users/menke/gdadit5/ToC.pdf</t>
  </si>
  <si>
    <t>https://www.ldeo.columbia.edu/edu/k12/snapshotday/activities/2011/Classroom%20HS%20activity/chloride%20conversion/Chloride%20and%20Salinity.pdf</t>
  </si>
  <si>
    <t>https://www.ldeo.columbia.edu/sites/default/files/RuthOliverCV%206-21-18.pdf</t>
  </si>
  <si>
    <t>https://www.indiabullshomeloans.com/uploads/news/corporate-announcementdate-0403023001473168947-0541051001553077709.pdf</t>
  </si>
  <si>
    <t>https://www.indiabullshomeloans.com/uploads/downloads/q4fy15.pdf</t>
  </si>
  <si>
    <t>https://www.indiabullshomeloans.com/uploads/news/ihfl_investors_presentation_to_stxs_18_10_2018-0672558001539842454-0542270001552712776.pdf</t>
  </si>
  <si>
    <t>https://www.indiabullshomeloans.com/uploads/news/ihfl_investors_presentation_to_stxs_11_10_2018-0719447001539319445-0479799001552713136.pdf</t>
  </si>
  <si>
    <t>https://www.indiabullshomeloans.com/uploads/news/corporate-announcementdatenov-17-0989325001479387594-0506925001553072152.pdf</t>
  </si>
  <si>
    <t>https://www.indiabullshomeloans.com/uploads/news/corporate-announcementdate8nov-0303511001478583391-0586051001553072874.pdf</t>
  </si>
  <si>
    <t>https://www.indiabullshomeloans.com/uploads/news/ihfl_investors_presentation_to_stxs_09_02_2018-0670989001518178135-0767671001552905419.pdf</t>
  </si>
  <si>
    <t>https://www.indiabullshomeloans.com/uploads/downloads/ibhfl-investor-presentation-0236170001490855045.pdf</t>
  </si>
  <si>
    <t>https://www.indiabullshomeloans.com/uploads/news/corporate-announcementdate15-nov-2-0019476001479217186-0894589001553072329.pdf</t>
  </si>
  <si>
    <t>https://www.indiabullshomeloans.com/uploads/downloads/q2fy18.pdf</t>
  </si>
  <si>
    <t>https://www.isprs.org/proceedings/XXXIII/congress/part5/53_XXXIII-part5.pdf</t>
  </si>
  <si>
    <t>https://www.isprs.org/proceedings/XXVII/congress/part5/262_XXVII-part5.pdf</t>
  </si>
  <si>
    <t>https://www.isprs.org/proceedings/XXXVII/congress/2_pdf/11_ThS-6/04.pdf</t>
  </si>
  <si>
    <t>https://www.isprs.org/proceedings/XXXVIII/part2/Papers/21_Paper.pdf</t>
  </si>
  <si>
    <t>https://www.isprs.org/proceedings/XXXIII/congress/part4/1209_XXXIII-part4.pdf</t>
  </si>
  <si>
    <t>https://www.isprs.org/proceedings/XXXIV/part6/papers/036.pdf</t>
  </si>
  <si>
    <t>https://www.isprs.org/proceedings/XXIX/congress/part2/464_XXIX-part2.pdf</t>
  </si>
  <si>
    <t>https://www.isprs.org/proceedings/XXXIII/congress/part3/987_XXXIII-part3.pdf</t>
  </si>
  <si>
    <t>https://www.isprs.org/proceedings/XXXV/congress/comm5/papers/527.pdf</t>
  </si>
  <si>
    <t>https://www.isprs.org/proceedings/XXXIV/part4/pdfpapers/509.pdf</t>
  </si>
  <si>
    <t>https://www.kase.gov.lv/sites/default/files/2023-04/Investor_Presentation_Latvia_April_2023.pdf</t>
  </si>
  <si>
    <t>https://www.kase.gov.lv/sites/default/files/2022-05/Investor_Presentation_Latvia_April_2022.pdf</t>
  </si>
  <si>
    <t>https://www.ldeo.columbia.edu/~martins/sen_sem/Letter%20to%20Research%20mentors.pdf</t>
  </si>
  <si>
    <t>https://www.ldeo.columbia.edu/~amfiore/presentations/pdfs/MIT.pdf</t>
  </si>
  <si>
    <t>https://www.ldeo.columbia.edu/~amfiore/ar5/Week1_Overview.pdf</t>
  </si>
  <si>
    <t>https://www.ldeo.columbia.edu/users/menke/talks/solar/MenkeSolarPresentationMerged.pdf</t>
  </si>
  <si>
    <t>https://www.ldeo.columbia.edu/sites/default/files/u1748/Espinosa-Abstract.pdf</t>
  </si>
  <si>
    <t>https://www.ldeo.columbia.edu/edu/plus/Rockland/2021/PresentationVisit2sm.pdf</t>
  </si>
  <si>
    <t>https://www.ldeo.columbia.edu/edu/plus/Rockland/2021/StudentPresentationNotes.docx.pdf</t>
  </si>
  <si>
    <t>https://www.ldeo.columbia.edu/~polsen/nbcp/EH1865textonly.pdf</t>
  </si>
  <si>
    <t>https://www.ldeo.columbia.edu/res/pi/geotraces/USGEOTRACES_website/documents/pacificDOC/WSPac2016/McDonnell_2016_GOETRACES.pdf</t>
  </si>
  <si>
    <t>https://www.ldeo.columbia.edu/sites/default/files/uploaded/image/file/2012_Interns/Seltzer_Slide.pdf</t>
  </si>
  <si>
    <t>https://www.isprs.org/proceedings/XXXV/congress/comm5/papers/665.pdf</t>
  </si>
  <si>
    <t>https://www.isprs.org/proceedings/XXXVIII/part4/files/Butt.pdf</t>
  </si>
  <si>
    <t>https://www.isprs.org/proceedings/XXXV/congress/comm5/papers/584.pdf</t>
  </si>
  <si>
    <t>https://www.isprs.org/proceedings/XXXV/congress/comm4/papers/396.pdf</t>
  </si>
  <si>
    <t>https://www.isprs.org/proceedings/XXXVIII/5-W1/pdf/seipel_forsberg.pdf</t>
  </si>
  <si>
    <t>https://www.isprs.org/documents/archive/Volume-A/2004-Istanbul/_12__Exhibition_12.pdf</t>
  </si>
  <si>
    <t>https://www.isprs.org/news/newsletter/2016-02/24_ISPRS_Publication_Strategy.pdf</t>
  </si>
  <si>
    <t>https://www.isprs.org/proceedings/XXXVI/4-W45/PDF/06_Bleisch.pdf</t>
  </si>
  <si>
    <t>https://www.isprs.org/documents/centenary/afternoon_lectures/3_pfeifer_centenary.pdf</t>
  </si>
  <si>
    <t>https://www.isprs.org/proceedings/XXXVIII/part6/papers/Mgendi/Mgendi_ISPRS_VI_symposium[1].pdf</t>
  </si>
  <si>
    <t>https://www.indiabullshomeloans.com/uploads/downloads/ihfl-board_familiarisation_programmes-0868217001685346900n.pdf</t>
  </si>
  <si>
    <t>https://www.indiabullshomeloans.com/uploads/news/corporate-announcementdate29-nov-0936335001480403138-0809854001553070331.pdf</t>
  </si>
  <si>
    <t>https://www.indiabullshomeloans.com/uploads/news/corporate-announcementdate-0091860001472014612-0115257001553078150.pdf</t>
  </si>
  <si>
    <t>https://www.indiabullshomeloans.com/uploads/news/ihfl_investors_presentation_to_stxs_19_03_2018-0903932001521521484-0505939001552902126.pdf</t>
  </si>
  <si>
    <t>https://www.indiabullshomeloans.com/uploads/news/ihfl_investors_presentation_to_stxs_12_11_2018-0886539001542084819-0540191001552665743.pdf</t>
  </si>
  <si>
    <t>https://www.indiabullshomeloans.com/uploads/news/ihfl_investors_presentation_to_stxs_31_10_2018-0621249001541041661-0385031001552712052.pdf</t>
  </si>
  <si>
    <t>https://www.indiabullshomeloans.com/uploads/downloads/ibhfl-investor-presentation-0700770001509340639.pdf</t>
  </si>
  <si>
    <t>https://www.indiabullshomeloans.com/uploads/news/ihfl_investors_presentation_to_stxs_20_03_2018-0183320001521607257-0634959001552901978.pdf</t>
  </si>
  <si>
    <t>https://www.indiabullshomeloans.com/uploads/news/ihfl_investors_presentation_to_stxs_13_12_2017-0590107001513171862-0935313001552909825.pdf</t>
  </si>
  <si>
    <t>https://www.indiabullshomeloans.com/uploads/downloads/q3fy20-call-transcript-0138635001581404728.pdf</t>
  </si>
  <si>
    <t>https://www.kase.gov.lv/sites/default/files/public/PD/Metodika/Prezentacijas/FM_prezentacija_2020Gp.pdf</t>
  </si>
  <si>
    <t>https://www.kase.gov.lv/sites/default/files/2018-09/Republic%20of%20Latvia-%20August.pdf</t>
  </si>
  <si>
    <t>https://www.kase.gov.lv/sites/default/files/public/PD/Semin%C4%81ru%20materi%C4%81li/2017/Prezentacijas/Risku-vadiba-IKS-elements_23-11-2017.pdf</t>
  </si>
  <si>
    <t>https://www.ldeo.columbia.edu/edu/plus/Rockland/2022/2022_PresentationVisit2.pdf</t>
  </si>
  <si>
    <t>https://www.ldeo.columbia.edu/~djs/donna_ldeo/publications_files/gaherty_et_al_gji_2019.pdf</t>
  </si>
  <si>
    <t>https://www.ldeo.columbia.edu/~peter/Resources/Seminar/readings/Kurz_Brook.pdf</t>
  </si>
  <si>
    <t>https://www.ldeo.columbia.edu/users/menke/talks/stonybrook19/MenkeStonyBrook.pdf</t>
  </si>
  <si>
    <t>https://www.ldeo.columbia.edu/sites/default/files/u45/Brandon%20Schmandt.pdf</t>
  </si>
  <si>
    <t>https://www.ldeo.columbia.edu/sites/default/files/Zakharova_CV_2016.pdf</t>
  </si>
  <si>
    <t>https://www.ldeo.columbia.edu/users/menke/edawmop3/Errata/errata.pdf</t>
  </si>
  <si>
    <t>https://www.ldeo.columbia.edu/~amfiore/publications/2015EM_aceprev-cr.pdf</t>
  </si>
  <si>
    <t>https://www.ldeo.columbia.edu/sites/default/files/Rasmussen_CV.pdf</t>
  </si>
  <si>
    <t>https://www.ldeo.columbia.edu/sites/default/files/uploaded/image/2011%20Oman%20mineral%20carbonation%20workshop%20report%20only.pdf</t>
  </si>
  <si>
    <t>https://www.isprs.org/proceedings/XXXVI/part4/WG-IV-5-2.pdf</t>
  </si>
  <si>
    <t>https://www.isprs.org/proceedings/XXIX/congress/part2/255_XXIX-part2.pdf</t>
  </si>
  <si>
    <t>https://www.isprs.org/documents/minutes/190327-29_CM_Toronto_Minutes_Final.pdf</t>
  </si>
  <si>
    <t>https://www.isprs.org/proceedings/XXXVII/congress/5_pdf/186.pdf</t>
  </si>
  <si>
    <t>https://www.isprs.org/proceedings/XXVII/congress/part4/256_XXVII-part4.pdf</t>
  </si>
  <si>
    <t>https://www.isprs.org/proceedings/XXXVIII/part6/papers/Tuohy/ISPRS_CVI_Tuohy[1].pdf</t>
  </si>
  <si>
    <t>https://www.isprs.org/proceedings/XXXVIII/1_4_7-W5/paper/Buyuksalih-128.pdf</t>
  </si>
  <si>
    <t>https://www.isprs.org/proceedings/XXXIV/5-W12/proceedings/46.pdf</t>
  </si>
  <si>
    <t>https://www.isprs.org/proceedings/XXVII/congress/part2/30_XXVII-part2-sup.pdf</t>
  </si>
  <si>
    <t>https://www.isprs.org/proceedings/XXIX/congress/part7/381_XXIX-part7.pdf</t>
  </si>
  <si>
    <t>https://www.indiabullshomeloans.com/uploads/downloads/q2fy17.pdf</t>
  </si>
  <si>
    <t>https://www.indiabullshomeloans.com/uploads/news/ihfl_investors_presentation_to_stxs_05_12_2018-0265004001544071438-0711261001552663988.pdf</t>
  </si>
  <si>
    <t>https://www.indiabullshomeloans.com/uploads/news/ihfl_investors_presentation_to_stxs_04_09_2018-0890758001536120379-0982766001552717850.pdf</t>
  </si>
  <si>
    <t>https://www.indiabullshomeloans.com/uploads/annual_report/IBHFL-Lender-Repayment-Trust-2018-19-1-3.pdf</t>
  </si>
  <si>
    <t>https://www.indiabullshomeloans.com/uploads/news/ihfl_investors_presentation_to_stxs_22_11_2018-0728390001543206948-0096060001552664625.pdf</t>
  </si>
  <si>
    <t>https://www.indiabullshomeloans.com/uploads/news/ihfl_investors_presentation_to_stxs_13_11_2018-0922471001542167338-0829075001552665676.pdf</t>
  </si>
  <si>
    <t>https://www.indiabullshomeloans.com/uploads/news/ihfl_investors_presentation_to_stxs_29_11_2017-0802503001511962256-0006576001552910817.pdf</t>
  </si>
  <si>
    <t>https://www.indiabullshomeloans.com/uploads/news/ihfl_investors_presentation_to_stxs_31_10_2019-0871570001572513978.pdf</t>
  </si>
  <si>
    <t>https://www.indiabullshomeloans.com/uploads/news/ihfl_investors_presentation_to_stxs_30_05_2018-0247770001527687818-0516889001552897000.pdf</t>
  </si>
  <si>
    <t>https://www.indiabullshomeloans.com/uploads/downloads/q2fy19.pdf</t>
  </si>
  <si>
    <t>https://www.kase.gov.lv/sites/default/files/public/PD/Metodika/Prezentacijas/e-Rekini.pdf</t>
  </si>
  <si>
    <t>https://www.kase.gov.lv/sites/default/files/2022-08/Investor_Presentation_Latvia_July_2022.pdf</t>
  </si>
  <si>
    <t>https://www.kase.gov.lv/sites/default/files/2018-01/Republic%20of%20Latvia-December.pdf</t>
  </si>
  <si>
    <t>https://www.kase.gov.lv/sites/default/files/2019-02/Republic%20of%20Latvia%20-february.pdf</t>
  </si>
  <si>
    <t>https://www.kase.gov.lv/sites/default/files/public/PD/Semin%C4%81ru%20materi%C4%81li/2017/Prezentacijas/Jaun%C4%81s%20Rev%C4%ABzijas%20pakalpojumu%20likuma%20aktualit%C4%81tes.pdf</t>
  </si>
  <si>
    <t>https://www.kase.gov.lv/sites/default/files/2019-01/Republic%20of%20Latvia-%20Janvaris.pdf</t>
  </si>
  <si>
    <t>https://www.kase.gov.lv/sites/default/files/2019-05/Investor_Presentation_Latvia_May_2019.pdf</t>
  </si>
  <si>
    <t>https://www.ldeo.columbia.edu/edu/plus/Rockland/2023/2023_Rockland_PLUS_Symposium_Facilitator_Guide_Final.pdf</t>
  </si>
  <si>
    <t>https://www.ldeo.columbia.edu/~richards/my_papers/KimSimpsonRichardsBSSA1994.pdf</t>
  </si>
  <si>
    <t>https://www.ldeo.columbia.edu/sites/default/files/CV_Clifton_01052018%204%20post.pdf</t>
  </si>
  <si>
    <t>https://www.ldeo.columbia.edu/users/menke/research_notes/menke_research_note265.pdf</t>
  </si>
  <si>
    <t>https://www.ldeo.columbia.edu/sites/default/files/u1334/amdg_agenda_STM35_v2.pdf</t>
  </si>
  <si>
    <t>https://www.ldeo.columbia.edu/sites/default/files/Jacob_Scheff_CV_0.pdf</t>
  </si>
  <si>
    <t>https://www.ldeo.columbia.edu/~shimah/Shima%20Abadi.pdf</t>
  </si>
  <si>
    <t>https://www.ldeo.columbia.edu/~polsen/nbcp/olsen_75_sm.pdf</t>
  </si>
  <si>
    <t>https://www.ldeo.columbia.edu/res/pi/Monitoring/Doc/Srr_2000/1-Seismic/01_09.pdf</t>
  </si>
  <si>
    <t>https://www.ldeo.columbia.edu/sites/default/files/uploaded/file/Educational%20Material/2011%20Intern%20Slides/Oflaherty_slide.pdf</t>
  </si>
  <si>
    <t>https://www.isprs.org/documents/minutes/120902_JM_Melbourne.pdf</t>
  </si>
  <si>
    <t>https://www.isprs.org/proceedings/XXXVI/4-W45/PDF/09_Cartwright.pdf</t>
  </si>
  <si>
    <t>https://www.isprs.org/proceedings/XXIX/congress/part7/209_XXIX-part7.pdf</t>
  </si>
  <si>
    <t>https://www.isprs.org/proceedings/XXXIV/part4/pdfpapers/123.pdf</t>
  </si>
  <si>
    <t>https://www.isprs.org/congresses/melbourne2012/ISPRS_2012_Final_Program_5.pdf</t>
  </si>
  <si>
    <t>https://www.isprs.org/proceedings/XXXVIII/part6/images/Programme%20and%20Abstract%20book.pdf</t>
  </si>
  <si>
    <t>https://www.isprs.org/proceedings/XXIX/congress/part2/420_XXIX-part2.pdf</t>
  </si>
  <si>
    <t>https://www.isprs.org/proceedings/XXIX/congress/part6/139_XXIX-part6.pdf</t>
  </si>
  <si>
    <t>https://www.isprs.org/proceedings/XXIX/congress/part6/133_XXIX-part6.pdf</t>
  </si>
  <si>
    <t>https://www.isprs.org/proceedings/XXIX/congress/part4/325_XXIX-part4.pdf</t>
  </si>
  <si>
    <t>https://www.indiabullshomeloans.com/uploads/news/corporate-announcementdatenov-24-0907188001480052898-0791032001553070604.pdf</t>
  </si>
  <si>
    <t>https://www.indiabullshomeloans.com/uploads/downloads/ibhfl-investor-presentation-0413765001510062858.pdf</t>
  </si>
  <si>
    <t>https://www.indiabullshomeloans.com/uploads/news/ibh_intimation_transcript_may_2023-0780823001685019881.pdf</t>
  </si>
  <si>
    <t>https://www.indiabullshomeloans.com/uploads/news/ihfl-investors-presentation_to_stxs_28_06_2016-0800518001467133563-0404883001553088008.pdf</t>
  </si>
  <si>
    <t>https://www.indiabullshomeloans.com/uploads/annual_report/indiabulls-insurance-advisors-limited-fy-2020-21-0458848001625847162.pdf</t>
  </si>
  <si>
    <t>https://www.indiabullshomeloans.com/uploads/annual_report/indiabulls-asset-management-company-limited_17-0790885001674641635.pdf</t>
  </si>
  <si>
    <t>https://www.indiabullshomeloans.com/uploads/downloads/ibhfl-investor-presentation-0036672001496721894.pdf</t>
  </si>
  <si>
    <t>https://www.indiabullshomeloans.com/uploads/downloads/ibhfl-investor-presentation-0773726001495517814.pdf</t>
  </si>
  <si>
    <t>https://www.indiabullshomeloans.com/uploads/annual_report/indiabulls-holdings-limited_16-0491581001674645150.pdf</t>
  </si>
  <si>
    <t>https://www.indiabullshomeloans.com/uploads/news/ihfl_investors_presentation_to_stxs_20_09_2018-0908492001537427272-0909737001552714356.pdf</t>
  </si>
  <si>
    <t>https://www.kase.gov.lv/sites/default/files/2018-06/Republic%20of%20Latvia-%20June.pdf</t>
  </si>
  <si>
    <t>https://www.kase.gov.lv/sites/default/files/2018-05/Republic%20of%20Latvia%20Investor%20Presentation__May.pdf</t>
  </si>
  <si>
    <t>https://www.kase.gov.lv/sites/default/files/2017-11/Republic%20of%20Latvia-October.pdf</t>
  </si>
  <si>
    <t>https://www.kase.gov.lv/sites/default/files/2018-02/Republic%20of%20Latvia-January.pdf</t>
  </si>
  <si>
    <t>https://www.kase.gov.lv/sites/default/files/2018-12/Republic%20of%20Latvia-%20Decembris.pdf</t>
  </si>
  <si>
    <t>https://www.kase.gov.lv/sites/default/files/2017-12/Republic%20of%20Latvia-November.pdf</t>
  </si>
  <si>
    <t>https://www.kase.gov.lv/sites/default/files/2023-12/Investor%20Presentation%20Latvia%20November%202023.pdf</t>
  </si>
  <si>
    <t>https://www.kase.gov.lv/sites/default/files/public/PD/Metodika/Prezentacijas/MK_652_87_grozijumi.pdf</t>
  </si>
  <si>
    <t>https://www.kase.gov.lv/sites/default/files/public/PD/Metodika/Prezentacijas/2_281123_GUP%20VPC_G.Medne.pdf</t>
  </si>
  <si>
    <t>https://www.ldeo.columbia.edu/sites/default/files/Ducklow%20CV%202019.pdf</t>
  </si>
  <si>
    <t>https://www.ldeo.columbia.edu/~shaw/publications/FShaw15.pdf</t>
  </si>
  <si>
    <t>https://www.ldeo.columbia.edu/~polissar/sharp_et_al_2006_geology_sl.pdf</t>
  </si>
  <si>
    <t>https://www.ldeo.columbia.edu/~agordon/publications/Pujiana_Gordon_etal_DYNAT2012.pdf</t>
  </si>
  <si>
    <t>https://www.ldeo.columbia.edu/~shaw/publications/AShawS09.pdf</t>
  </si>
  <si>
    <t>https://www.ldeo.columbia.edu/~martins/sen_sem/Plagiarism_2014_2.pdf</t>
  </si>
  <si>
    <t>https://www.ldeo.columbia.edu/~franzese/AMF%20CV%20Jan%202016.pdf</t>
  </si>
  <si>
    <t>https://www.ldeo.columbia.edu/edu/eesj/gradpubs/outreach/KWearthscope021303.pdf</t>
  </si>
  <si>
    <t>https://www.ldeo.columbia.edu/edu/plus/Rockland/2022/2022MentorGuide.pdf</t>
  </si>
  <si>
    <t>https://www.ldeo.columbia.edu/~polsen/nbcp/olsen_gsa_poster_08_abst.pdf</t>
  </si>
  <si>
    <t>https://www.isprs.org/publications/highlights/highlights0404/Interorgact.pdf</t>
  </si>
  <si>
    <t>https://www.isprs.org/proceedings/XXIX/congress/part2/576_XXIX-part2.pdf</t>
  </si>
  <si>
    <t>https://www.isprs.org/proceedings/XXXIII/congress/partA/85_XXXIII-PartA.pdf</t>
  </si>
  <si>
    <t>https://www.isprs.org/proceedings/XXXVI/5-W1/papers/14.pdf</t>
  </si>
  <si>
    <t>https://www.isprs.org/proceedings/XXXII/part1/introduction.pdf</t>
  </si>
  <si>
    <t>https://www.isprs.org/news/newsletter/2024-01/76_AFFICHE_TEANGEO.pdf</t>
  </si>
  <si>
    <t>https://www.isprs.org/documents/archive/Volume-A/1996-Vienna/16_Exhibitions.pdf</t>
  </si>
  <si>
    <t>https://www.isprs.org/publications/highlights/highlights0801/07Annual_report.pdf</t>
  </si>
  <si>
    <t>https://www.isprs.org/documents/archive/Volume-A/2012-Melbourne/87_XXXIX-partA.pdf</t>
  </si>
  <si>
    <t>https://www.indiabullshomeloans.com/uploads/news/ihfl_investors_presentation_to_stxs_23082017_b-2-0555204001503554899-1-0291488001552921460.pdf</t>
  </si>
  <si>
    <t>https://www.indiabullshomeloans.com/uploads/annual_report/indiabulls-insurance-advisors-limited_16-0838445001674645190.pdf</t>
  </si>
  <si>
    <t>https://www.indiabullshomeloans.com/uploads/news/ihfl_investors_presentation_to_stxs_21092017-0817568001505991234-0109549001552916355.pdf</t>
  </si>
  <si>
    <t>https://www.indiabullshomeloans.com/uploads/news/ihfl_investors_presentation_to_stxs_18092017-0030202001505753878-0970599001552916560.pdf</t>
  </si>
  <si>
    <t>https://www.indiabullshomeloans.com/uploads/news/ibhfl-investor-presentation-0181252001477654697-0192441001552478858.pdf</t>
  </si>
  <si>
    <t>https://www.indiabullshomeloans.com/uploads/balance_sheet/Indiabulls-Asset-Management-Company-Limited_17.pdf</t>
  </si>
  <si>
    <t>https://www.indiabullshomeloans.com/uploads/downloads/ibhfl-investor-presentation-0826335001540815672.pdf</t>
  </si>
  <si>
    <t>https://www.indiabullshomeloans.com/uploads/downloads/ibhfl-investor-presentation-clsa-conference-0229996001510824581.pdf</t>
  </si>
  <si>
    <t>https://www.indiabullshomeloans.com/uploads/news/ihfl_investors_presentation_to_stxs_19oct2021-0255727001634706427.pdf</t>
  </si>
  <si>
    <t>https://www.indiabullshomeloans.com/uploads/news/ihfl_investors_presentation_to_stxs_07092017-0820239001504790671-0843390001552918705.pdf</t>
  </si>
  <si>
    <t>https://www.kase.gov.lv/sites/default/files/public/PD/Semin%C4%81ru%20materi%C4%81li/2017/Prezentacijas/Aktu%C4%81li%20jaut%C4%81jumi%20par%202017.gada%20p%C4%81rskata%20sagatavo%C5%A1anu.pdf</t>
  </si>
  <si>
    <t>https://www.kase.gov.lv/sites/default/files/2017-09/Republic%20of%20Latvia-August.pdf</t>
  </si>
  <si>
    <t>https://www.kase.gov.lv/sites/default/files/2019-02/Republic%20of%20Latvia-%20January_0.pdf</t>
  </si>
  <si>
    <t>https://www.kase.gov.lv/sites/default/files/2019-01/Republic%20of%20Latvia-%20Janvaris_0.pdf</t>
  </si>
  <si>
    <t>https://www.kase.gov.lv/sites/default/files/2018-07/Republic%20of%20Latvia-%20July.pdf</t>
  </si>
  <si>
    <t>https://www.kase.gov.lv/sites/default/files/2018-11/Republic%20of%20Latvia-%20Novembris.pdf</t>
  </si>
  <si>
    <t>https://www.kase.gov.lv/sites/default/files/2018-03/Republic%20of%20Latvia-February_0.pdf</t>
  </si>
  <si>
    <t>https://www.kase.gov.lv/sites/default/files/2018-09/Republic%20of%20Latvia-%20Septembris.pdf</t>
  </si>
  <si>
    <t>https://www.kase.gov.lv/sites/default/files/2019-03/Investor_Presentation_Latvia_March.pdf</t>
  </si>
  <si>
    <t>https://www.ldeo.columbia.edu/~richards/SRR24Sep2002.pdf</t>
  </si>
  <si>
    <t>https://www.ldeo.columbia.edu/~amfiore/presentations/pdfs/UW-Mad_AOS.pdf</t>
  </si>
  <si>
    <t>https://www.ldeo.columbia.edu/edu/grad/gsc/files/Coming_to_Columbia_for_Students.pdf</t>
  </si>
  <si>
    <t>https://www.ldeo.columbia.edu/~adk/pubs/CharacteristicsOldTreesNAJ_2010pederson.pdf</t>
  </si>
  <si>
    <t>https://www.ldeo.columbia.edu/~mcgillis/2001_fishboundary.pdf</t>
  </si>
  <si>
    <t>https://www.ldeo.columbia.edu/res/pi/tcn/Lamont_Cosmogenic_Nuclide_Lab/References_files/Kassam_Chpt5%20Biocultural%20Diversity.pdf</t>
  </si>
  <si>
    <t>https://www.ldeo.columbia.edu/res/fac/trl/downloads/Publications/D'AWilsJac.nrc.followup.pdf</t>
  </si>
  <si>
    <t>https://www.ldeo.columbia.edu/~dschaff/SchaffCV.pdf</t>
  </si>
  <si>
    <t>https://www.ldeo.columbia.edu/~polissar/reid_et_al_1995_geology_sli.pdf</t>
  </si>
  <si>
    <t>https://www.ldeo.columbia.edu/sites/default/files/Basak_CV_2016.pdf</t>
  </si>
  <si>
    <t>https://www.indiabullshomeloans.com/uploads/news/ihfl-investors-presentation_to_stxs_17_09_2016-0500804001474097819-0734339001553075022.pdf</t>
  </si>
  <si>
    <t>https://www.indiabullshomeloans.com/uploads/downloads/ibulls-sales-limited-0092958001472063887.pdf</t>
  </si>
  <si>
    <t>https://www.indiabullshomeloans.com/uploads/news/ibhfl-investor-presentation-0053511001552390569-0179069001552475841.pdf</t>
  </si>
  <si>
    <t>https://www.indiabullshomeloans.com/uploads/news/indiabulls-housing-finance-limited-shelf-prospectus-september-01-2021-0800936001630569902.pdf</t>
  </si>
  <si>
    <t>https://www.indiabullshomeloans.com/uploads/news/ihfl_investors_presentation_to_stxs_22082017-0911213001503462267-0374406001552921763.pdf</t>
  </si>
  <si>
    <t>https://www.indiabullshomeloans.com/uploads/downloads/ubs-indiabulls-oct15-2018-0176198001539848789.pdf</t>
  </si>
  <si>
    <t>https://www.indiabullshomeloans.com/uploads/news/ihfl_investors_presentation_to_stxs_20092017-0308765001505901481-0222620001552916476.pdf</t>
  </si>
  <si>
    <t>https://www.indiabullshomeloans.com/uploads/annual_report/IBHFL-Lender-Repayment-Trust-2018-19-1-4.pdf</t>
  </si>
  <si>
    <t>https://www.indiabullshomeloans.com/uploads/annual_report/IBHFL-Lender-Repayment-Trust-2018-19-1-8.pdf</t>
  </si>
  <si>
    <t>https://www.indiabullshomeloans.com/uploads/balance_sheet/Indiabulls-Asset-Management-Company-Limited_16.pdf</t>
  </si>
  <si>
    <t>https://www.kase.gov.lv/sites/default/files/2018-04/Republic%20of%20Latvia_March_0.pdf</t>
  </si>
  <si>
    <t>https://www.kase.gov.lv/sites/default/files/2018-10/Republic%20of%20Latvia-%20Oktobris.pdf</t>
  </si>
  <si>
    <t>https://www.kase.gov.lv/sites/default/files/2018-08/Republic%20of%20Latvia-%20August.pdf</t>
  </si>
  <si>
    <t>https://www.kase.gov.lv/sites/default/files/public/SSD/P%C4%81rskati/Ceturk%C5%A1%C5%86a%20bi%C4%BCetens/2018/Quarterly%20bulletin_Q4_2018.pdf</t>
  </si>
  <si>
    <t>https://www.kase.gov.lv/sites/default/files/public/FRD/Debt_Bulletin_06_2023.pdf</t>
  </si>
  <si>
    <t>https://www.kase.gov.lv/sites/default/files/public/SSD/P%C4%81rskati/Ceturk%C5%A1%C5%86a%20bi%C4%BCetens/2020/Quarterly%20bulletin_Q4_2020.pdf</t>
  </si>
  <si>
    <t>https://www.kase.gov.lv/sites/default/files/public/SSD/P%C4%81rskati/Ceturk%C5%A1%C5%86a%20bi%C4%BCetens/2022/Quarterly%20bulletin_Q2_2022.pdf</t>
  </si>
  <si>
    <t>https://www.kase.gov.lv/sites/default/files/public/FRD/Quarterly%20bulletin_Q1_2023.pdf</t>
  </si>
  <si>
    <t>https://www.kase.gov.lv/sites/default/files/public/SSD/P%C4%81rskati/Ceturk%C5%A1%C5%86a%20bi%C4%BCetens/2021/Quarterly%20bulletin_Q4_2021.pdf</t>
  </si>
  <si>
    <t>https://www.kase.gov.lv/sites/default/files/public/SSD/P%C4%81rskati/Ceturk%C5%A1%C5%86a%20bi%C4%BCetens/2021/Quarterly%20bulletin_Q3_2021.pdf</t>
  </si>
  <si>
    <t>https://www.ldeo.columbia.edu/sites/default/files/u45/Rachel%20Ignotofsky_Colloquium_0.pdf</t>
  </si>
  <si>
    <t>https://www.ldeo.columbia.edu/edu/plus/Rockland/2019/2019FacilitatorFinal.pdf</t>
  </si>
  <si>
    <t>https://www.ldeo.columbia.edu/res/pi/Monitoring/Doc/Srr_2004/PAPERS/03-13.pdf</t>
  </si>
  <si>
    <t>https://www.ldeo.columbia.edu/sites/default/files/BetkaCVNov2018.pdf</t>
  </si>
  <si>
    <t>https://www.ldeo.columbia.edu/sites/default/files/u323/Hall_presentation_09_16_2015_Web-2.pdf</t>
  </si>
  <si>
    <t>https://www.ldeo.columbia.edu/users/menke/vita/jobdes.pdf</t>
  </si>
  <si>
    <t>https://www.ldeo.columbia.edu/res/pi/Monitoring/Doc/Srr_2007/PAPERS/02-12.PDF</t>
  </si>
  <si>
    <t>https://www.ldeo.columbia.edu/edu/k12/snapshotday/activities/Master'sDayCatchSmaller.pdf</t>
  </si>
  <si>
    <t>https://www.ldeo.columbia.edu/~martins/sen_sem/SenSem%20Stats_rev.pdf</t>
  </si>
  <si>
    <t>https://www.ldeo.columbia.edu/~richards/ARhtml/SRL_In_memoriam_K_Aki.pdf</t>
  </si>
  <si>
    <t>https://www.indiabullshomeloans.com/uploads/downloads/indiabulls-asset-management-company-limited-0736344001472064071.pdf</t>
  </si>
  <si>
    <t>https://www.indiabullshomeloans.com/uploads/news/ihfl_investors_presentation_to_stxs_10022020-0859946001581332337.pdf</t>
  </si>
  <si>
    <t>https://www.indiabullshomeloans.com/uploads/news/ihfl_investors_presentation_to_stxs_16feb2022-0783377001645019615.pdf</t>
  </si>
  <si>
    <t>https://www.indiabullshomeloans.com/uploads/balance_sheet/Ibulls-Sales-Limited_16.pdf</t>
  </si>
  <si>
    <t>https://www.indiabullshomeloans.com/uploads/balance_sheet/Indiabulls-Holdings-Limited_17.pdf</t>
  </si>
  <si>
    <t>https://www.indiabullshomeloans.com/uploads/downloads/indiabulls-capital-services-limited-0941626001472064147.pdf</t>
  </si>
  <si>
    <t>https://www.indiabullshomeloans.com/uploads/news/ihfl_investors_presentation_to_stxs_27_01_2018-0803997001517037864-0324912001552906053.pdf</t>
  </si>
  <si>
    <t>https://www.indiabullshomeloans.com/uploads/annual_report/IBHFL-Lender-Repayment-Trust-2018-19-1-7.pdf</t>
  </si>
  <si>
    <t>https://www.indiabullshomeloans.com/uploads/annual_report/IBHFL-Lender-Repayment-Trust-2018-19-1-11.pdf</t>
  </si>
  <si>
    <t>https://www.indiabullshomeloans.com/uploads/news/branch-network-0406634001474955686-0909430001552481075.pdf</t>
  </si>
  <si>
    <t>https://www.ldeo.columbia.edu/sites/default/files/uploaded/file/Educational%20Material/2011%20Intern%20Slides/Jacqz_slide.pdf</t>
  </si>
  <si>
    <t>https://www.ldeo.columbia.edu/~einatlev/PDFfiles/Edwards_et_al_Geology_2013.pdf</t>
  </si>
  <si>
    <t>https://www.ldeo.columbia.edu/~aslagle/cv/als_cv.pdf</t>
  </si>
  <si>
    <t>https://www.ldeo.columbia.edu/sites/default/files/u45/Christopher%20A.%20Scholz.pdf</t>
  </si>
  <si>
    <t>https://www.ldeo.columbia.edu/users/menke/blogs/ethics_scenarios.pdf</t>
  </si>
  <si>
    <t>https://www.ldeo.columbia.edu/users/menke/SED23/SED23_Lec18.pdf</t>
  </si>
  <si>
    <t>https://www.ldeo.columbia.edu/sites/default/files/u45/Schmidt_Europa_abstract.pdf</t>
  </si>
  <si>
    <t>https://www.ldeo.columbia.edu/edu/plus/Rockland/2021/2021MentorGuidesm.pdf</t>
  </si>
  <si>
    <t>https://www.ldeo.columbia.edu/sites/default/files/uploaded/file/2010%20Rudge%20ea%20EPSL.pdf</t>
  </si>
  <si>
    <t>https://www.ldeo.columbia.edu/res/pi/leanenergy/docs/OTC%20EsserAnderson%202001.pdf</t>
  </si>
  <si>
    <t>https://www.kase.gov.lv/sites/default/files/public/SSD/P%C4%81rskati/Ceturk%C5%A1%C5%86a%20bi%C4%BCetens/2021/Quarterly%20bulletin_Q1_2021.pdf</t>
  </si>
  <si>
    <t>https://www.kase.gov.lv/sites/default/files/public/SSD/P%C4%81rskati/Ceturk%C5%A1%C5%86a%20bi%C4%BCetens/2022/Quarterly%20bulletin_Q1_2022.pdf</t>
  </si>
  <si>
    <t>https://www.kase.gov.lv/sites/default/files/public/SSD/P%C4%81rskati/Ceturk%C5%A1%C5%86a%20bi%C4%BCetens/2019/Quarterly%20bulletin_Q3_2019.pdf</t>
  </si>
  <si>
    <t>https://www.kase.gov.lv/sites/default/files/public/SSD/P%C4%81rskati/Ceturk%C5%A1%C5%86a%20bi%C4%BCetens/2019/Quarterly_bulletin_Q2_2019.pdf</t>
  </si>
  <si>
    <t>https://www.kase.gov.lv/sites/default/files/public/SSD/P%C4%81rskati/Ceturk%C5%A1%C5%86a%20bi%C4%BCetens/2020/Quarterly%20bulletin_Q1_2020.pdf</t>
  </si>
  <si>
    <t>https://www.kase.gov.lv/sites/default/files/public/SSD/P%C4%81rskati/Ceturk%C5%A1%C5%86a%20bi%C4%BCetens/2018/Quarterly%20bulletin_Q3_2018.pdf</t>
  </si>
  <si>
    <t>https://www.kase.gov.lv/sites/default/files/public/SSD/P%C4%81rskati/Ceturk%C5%A1%C5%86a%20bi%C4%BCetens/2017/Quarterly%20bulletin_4C_2017.pdf</t>
  </si>
  <si>
    <t>https://www.kase.gov.lv/sites/default/files/public/SSD/P%C4%81rskati/Ceturk%C5%A1%C5%86a%20bi%C4%BCetens/2019/Quarterly%20bulletin_Q1_2019.pdf</t>
  </si>
  <si>
    <t>https://www.kase.gov.lv/sites/default/files/public/SSD/P%C4%81rskati/Ceturk%C5%A1%C5%86a%20bi%C4%BCetens/2015/Quaterly%20bulletin_Q4_2015.pdf</t>
  </si>
  <si>
    <t>https://www.kase.gov.lv/sites/default/files/public/SSD/P%C4%81rskati/Ceturk%C5%A1%C5%86a%20bi%C4%BCetens/2018/Quarterly%20bulletin_Q1_2018.pdf</t>
  </si>
  <si>
    <t>https://www.indiabullshomeloans.com/uploads/balance_sheet/Indiabulls-Holdings-Limited_16.pdf</t>
  </si>
  <si>
    <t>https://www.indiabullshomeloans.com/uploads/annual_report/iccl-lender-repayment-trust-2020-21-0352300001625845980.pdf</t>
  </si>
  <si>
    <t>https://www.indiabullshomeloans.com/uploads/news/ibh_transcript_call23may2022-0680443001653558557.pdf</t>
  </si>
  <si>
    <t>https://www.indiabullshomeloans.com/uploads/downloads/indiabulls-life-insurance-company-limited-0079586001472064434.pdf</t>
  </si>
  <si>
    <t>https://www.indiabullshomeloans.com/uploads/news/corporate-announcementdate-0707509001472641818-0936757001553077861.pdf</t>
  </si>
  <si>
    <t>https://www.indiabullshomeloans.com/uploads/downloads/ibhfl-investor-presentation-0655652001535379183.pdf</t>
  </si>
  <si>
    <t>https://www.indiabullshomeloans.com/uploads/downloads/concall-document-fy-2016-17-0194214001493713917.pdf</t>
  </si>
  <si>
    <t>https://www.indiabullshomeloans.com/uploads/downloads/ibhfl-investor-presentation-0058236001485263982.pdf</t>
  </si>
  <si>
    <t>https://www.indiabullshomeloans.com/uploads/news/ibh_transcript_call30may2022-0149806001653972604.pdf</t>
  </si>
  <si>
    <t>https://www.indiabullshomeloans.com/uploads/downloads/indiabulls-collection-agency-limited-0237224001472064178.pdf</t>
  </si>
  <si>
    <t>https://www.ldeo.columbia.edu/sites/default/files/uploaded/file/Educational%20Material/2011%20Intern%20Slides/Smith_slide.pdf</t>
  </si>
  <si>
    <t>https://www.ldeo.columbia.edu/edu/polareducation/Activities/IceShelves/The%20Fate%20of%20the%20Larsens.pdf</t>
  </si>
  <si>
    <t>https://www.ldeo.columbia.edu/~mkt/PolarED_Web/Wkshp_report_11_1_RDC.pdf</t>
  </si>
  <si>
    <t>https://www.ldeo.columbia.edu/sites/default/files/uploaded/Director%27s%20Circle%20Program%20for%20web.pdf</t>
  </si>
  <si>
    <t>https://www.ldeo.columbia.edu/edu/plus/Rockland/2023/2023MentorCall.pdf</t>
  </si>
  <si>
    <t>https://www.ldeo.columbia.edu/sites/default/files/u45/InternPhotos.pdf</t>
  </si>
  <si>
    <t>https://www.ldeo.columbia.edu/sites/default/files/NovemberCV_Young.pdf</t>
  </si>
  <si>
    <t>https://www.ldeo.columbia.edu/sites/default/files/uploaded/image/file/2012_Interns/Sidebottom_slide.pdf</t>
  </si>
  <si>
    <t>https://www.ldeo.columbia.edu/sites/default/files/uploaded/file/Educational%20Material/2011%20Intern%20Slides/Miller_slide.pdf</t>
  </si>
  <si>
    <t>https://www.ldeo.columbia.edu/~martins/sen_sem/SeniorSem_Discussion.pdf</t>
  </si>
  <si>
    <t>https://www.kase.gov.lv/sites/default/files/public/SSD/P%C4%81rskati/Ceturk%C5%A1%C5%86a%20bi%C4%BCetens/2020/Quarterly%20bulletin_Q2_2020.pdf</t>
  </si>
  <si>
    <t>https://www.kase.gov.lv/sites/default/files/public/SSD/P%C4%81rskati/Ceturk%C5%A1%C5%86a%20bi%C4%BCetens/2016/Quaterly%20bulletin_Q2_2016.pdf</t>
  </si>
  <si>
    <t>https://www.kase.gov.lv/sites/default/files/public/SSD/P%C4%81rskati/Ceturk%C5%A1%C5%86a%20bi%C4%BCetens/2021/Quarterly%20bulletin_Q2_2021.pdf</t>
  </si>
  <si>
    <t>https://www.kase.gov.lv/sites/default/files/public/SSD/P%C4%81rskati/Ceturk%C5%A1%C5%86a%20bi%C4%BCetens/2020/Quarterly%20bulletin_Q3_2020.pdf</t>
  </si>
  <si>
    <t>https://www.kase.gov.lv/sites/default/files/public/SSD/P%C4%81rskati/Ceturk%C5%A1%C5%86a%20bi%C4%BCetens/2015/Quaterly_bulletin_Q3_2015.pdf</t>
  </si>
  <si>
    <t>https://www.kase.gov.lv/sites/default/files/public/SSD/P%C4%81rskati/Ceturk%C5%A1%C5%86a%20bi%C4%BCetens/2016/Quaterly%20bulletin_Q1_2016.pdf</t>
  </si>
  <si>
    <t>https://www.kase.gov.lv/sites/default/files/public/SSD/P%C4%81rskati/Gada%20p%C4%81rskats/sadarbiba_cooperation.pdf</t>
  </si>
  <si>
    <t>https://www.kase.gov.lv/sites/default/files/public/SSD/P%C4%81rskati/Ceturk%C5%A1%C5%86a%20bi%C4%BCetens/2019/Quarterly%20bulletin_Q4_2019.pdf</t>
  </si>
  <si>
    <t>https://www.kase.gov.lv/sites/default/files/public/SSD/P%C4%81rskati/Ceturk%C5%A1%C5%86a%20bi%C4%BCetens/2019/Quarterly%20bulletin_Q4_2019_0.pdf</t>
  </si>
  <si>
    <t>https://www.kase.gov.lv/sites/default/files/public/SSD/P%C4%81rskati/Ceturk%C5%A1%C5%86a%20bi%C4%BCetens/2018/Quarterly%20bulletin_Q2_2018.pdf</t>
  </si>
  <si>
    <t>https://www.indiabullshomeloans.com/uploads/news/ihfl_investors_presentation_to_stxs_01082017_b-0233517001501594243-0435070001552922832.pdf</t>
  </si>
  <si>
    <t>https://www.indiabullshomeloans.com/uploads/annual_report/indiabulls-collection-agency-limited_17-0710074001674642992.pdf</t>
  </si>
  <si>
    <t>https://www.indiabullshomeloans.com/uploads/balance_sheet/Indiabulls-Capital-Services-Limited_16.pdf</t>
  </si>
  <si>
    <t>https://www.indiabullshomeloans.com/uploads/balance_sheet/Indiabulls-Advisory-Services-Limited_16.pdf</t>
  </si>
  <si>
    <t>https://www.indiabullshomeloans.com/uploads/news/corporate-announcementdatenov-16-0176606001479302978-0766648001553072259.pdf</t>
  </si>
  <si>
    <t>https://www.indiabullshomeloans.com/uploads/downloads/ibhfl-investor-presentation-0243733001553515671.pdf</t>
  </si>
  <si>
    <t>https://www.indiabullshomeloans.com/uploads/downloads/ubs-indiabullshousing-02aug2018_final-0480349001533722550-0814806001552653031.pdf</t>
  </si>
  <si>
    <t>https://www.indiabullshomeloans.com/uploads/downloads/guarantee-deed-corporate-for-retail-hl-and-lap-0264046001674550877.pdf</t>
  </si>
  <si>
    <t>https://www.indiabullshomeloans.com/uploads/news/corporate-announcementdate15-nov-3-0285370001479217392-0482767001553072368.pdf</t>
  </si>
  <si>
    <t>https://www.indiabullshomeloans.com/uploads/balance_sheet/Indiabulls-Venture-Capital-Trustee-Company-Limited_17.pdf</t>
  </si>
  <si>
    <t>https://www.ldeo.columbia.edu/~shaw/publications/AShawS08.pdf</t>
  </si>
  <si>
    <t>https://www.ldeo.columbia.edu/users/menke/SED23/SED23_Lec22.pdf</t>
  </si>
  <si>
    <t>https://www.ldeo.columbia.edu/users/menke/SED23/SED23_Lec20.pdf</t>
  </si>
  <si>
    <t>https://www.ldeo.columbia.edu/res/pi/Monitoring/Doc/Srr_2007/PAPERS/01-07.PDF</t>
  </si>
  <si>
    <t>https://www.ldeo.columbia.edu/edu/plus/Rockland/2017/IntroductionRocklandPlus2017_sm.pdf</t>
  </si>
  <si>
    <t>https://www.ldeo.columbia.edu/~peterk/PBKelemen%20CV%20April%202013.pdf</t>
  </si>
  <si>
    <t>https://www.ldeo.columbia.edu/users/menke/SED23/SED23_Lec09.pdf</t>
  </si>
  <si>
    <t>https://www.ldeo.columbia.edu/users/menke/talks/heymen/menke_heymen.pdf</t>
  </si>
  <si>
    <t>https://www.ldeo.columbia.edu/~polsen/cpcp/CPCP_workshop_flyer.pdf</t>
  </si>
  <si>
    <t>https://www.ldeo.columbia.edu/users/menke/SED23/SED23_Lec15.pdf</t>
  </si>
  <si>
    <t>https://www.coromandel.biz/wp-content/uploads/2022/03/CIL-Investor-Presentation-Q3-FY22.pdf</t>
  </si>
  <si>
    <t>https://www.coromandel.biz/wp-content/uploads/2023/08/CIL_Q1FY24_Investor-call-transcript-Final.pdf</t>
  </si>
  <si>
    <t>https://www.coromandel.biz/wp-content/uploads/2023/10/Quarterly-update_Q2FY24.pdf</t>
  </si>
  <si>
    <t>https://www.coromandel.biz/wp-content/uploads/2022/05/Investor-Call-Transcript-Q4-FY-2022.pdf</t>
  </si>
  <si>
    <t>https://www.coromandel.biz/wp-content/uploads/2024/01/Quarterly-update_Q3FY24.pdf</t>
  </si>
  <si>
    <t>https://www.coromandel.biz/wp-content/uploads/2023/10/Quarterly-update_Q1FY24.pdf</t>
  </si>
  <si>
    <t>https://www.coromandel.biz/wp-content/uploads/2023/11/IIFL-CoromandelInternational-27Oct-2023_Call-transcript.pdf</t>
  </si>
  <si>
    <t>https://www.indiabullshomeloans.com/uploads/news/ihfl_investors_presentation_to_stxs_28_10_2016-0555562001477737438-0850045001553073366.pdf</t>
  </si>
  <si>
    <t>https://www.indiabullshomeloans.com/uploads/downloads/q1fy17-ibhfl-concall-transcript-0286525001469682009.pdf</t>
  </si>
  <si>
    <t>https://www.indiabullshomeloans.com/uploads/balance_sheet/Indiabulls-Capital-Services-Limited_17.pdf</t>
  </si>
  <si>
    <t>https://www.indiabullshomeloans.com/uploads/downloads/ubs-indiabulls-oct15-2018-0176198001539848789-0917704001552652978.pdf</t>
  </si>
  <si>
    <t>https://www.indiabullshomeloans.com/uploads/news/corporate-announcementdatenov-17-3-0410593001479449736-0577612001553072219.pdf</t>
  </si>
  <si>
    <t>https://www.indiabullshomeloans.com/uploads/annual_report/indiabulls-venture-capital-trustee-company-limited_16-0199657001674645678.pdf</t>
  </si>
  <si>
    <t>https://www.indiabullshomeloans.com/uploads/annual_report/indiabulls-holdings-limited_17-0792337001674642596.pdf</t>
  </si>
  <si>
    <t>https://www.indiabullshomeloans.com/uploads/downloads/details-of-familiarization-programmes-imparted-to-independent-directors_ihfl-0452623001462461615.pdf</t>
  </si>
  <si>
    <t>https://www.indiabullshomeloans.com/uploads/downloads/indiabulls-advisory-services-limited-0995762001472063937.pdf</t>
  </si>
  <si>
    <t>https://www.indiabullshomeloans.com/uploads/downloads/indiabulls-asset-management-company-limited-2017-18-0058316001535444749.pdf</t>
  </si>
  <si>
    <t>https://www.ldeo.columbia.edu/~polsen/cpcp/Blakey_et_al_88.pdf</t>
  </si>
  <si>
    <t>https://www.ldeo.columbia.edu/users/menke/SED23/SED23_Lec04.pdf</t>
  </si>
  <si>
    <t>https://www.ldeo.columbia.edu/users/menke/SED23/SED23_Lec10.pdf</t>
  </si>
  <si>
    <t>https://www.ldeo.columbia.edu/sites/default/files/uploaded/file/CO2MtgReport_28Mar09_Rev13Apr09(1).pdf</t>
  </si>
  <si>
    <t>https://www.ldeo.columbia.edu/users/menke/SED23/SED23_Lec03.pdf</t>
  </si>
  <si>
    <t>https://www.ldeo.columbia.edu/users/menke/SED23/SED23_Lec08.pdf</t>
  </si>
  <si>
    <t>https://www.ldeo.columbia.edu/users/menke/SED23/SED23_Lec23.pdf</t>
  </si>
  <si>
    <t>https://www.ldeo.columbia.edu/users/menke/SED23/SED23_Lec01.pdf</t>
  </si>
  <si>
    <t>https://www.ldeo.columbia.edu/users/menke/SED23/SED23_Lec17.pdf</t>
  </si>
  <si>
    <t>https://www.ldeo.columbia.edu/users/menke/SED23/SED23_Lec19.pdf</t>
  </si>
  <si>
    <t>https://www.coromandel.biz/wp-content/uploads/2021/07/InvestorPresentationMay21.pdf</t>
  </si>
  <si>
    <t>https://www.coromandel.biz/wp-content/uploads/2021/11/01_CPC_Product_Booklet.pdf</t>
  </si>
  <si>
    <t>https://www.coromandel.biz/wp-content/uploads/2022/02/Q3-YTD-Volume-Summary.pdf</t>
  </si>
  <si>
    <t>https://www.coromandel.biz/wp-content/uploads/2023/05/Q4-and-Full-Year-sales-volume-summary-for-FY23.pdf</t>
  </si>
  <si>
    <t>https://www.coromandel.biz/wp-content/uploads/2021/12/Sabero%20Organics%20Philippines%20Asia%20Inc%202020-21.pdf</t>
  </si>
  <si>
    <t>https://www.coromandel.biz/wp-content/uploads/2023/05/Familiarisation-programme-2022-23-to-IDF.pdf</t>
  </si>
  <si>
    <t>https://www.coromandel.biz/wp-content/uploads/2021/11/Q1TranscriptFY2022.pdf</t>
  </si>
  <si>
    <t>https://www.coromandel.biz/wp-content/uploads/2021/07/FamiliarisationProgramme_2020.pdf</t>
  </si>
  <si>
    <t>https://www.indiabullshomeloans.com/uploads/downloads/investor-presentation_27th-april-2016-0592328001462461315.pdf</t>
  </si>
  <si>
    <t>https://www.indiabullshomeloans.com/uploads/downloads/ubssec-indiabulls-21oct-2016-final-0434178001477632794.pdf</t>
  </si>
  <si>
    <t>https://www.indiabullshomeloans.com/uploads/news/intimation-sent-to-exchanges_20022018-0096705001519187023-0681179001519898242-0272975001552904982.pdf</t>
  </si>
  <si>
    <t>https://www.indiabullshomeloans.com/uploads/downloads/transcript-q4fy2016-0251431001462282804.pdf</t>
  </si>
  <si>
    <t>https://www.indiabullshomeloans.com/uploads/downloads/indiabulls-housing-finance-qip-placement-document-0246204001462460936-0408288001553014598.pdf</t>
  </si>
  <si>
    <t>https://www.indiabullshomeloans.com/uploads/downloads/ubs-indiabullshousing-02aug2018_final-0480349001533722550.pdf</t>
  </si>
  <si>
    <t>https://www.indiabullshomeloans.com/uploads/downloads/call-transcript-q4fy15-0713642001459947293.pdf</t>
  </si>
  <si>
    <t>https://www.indiabullshomeloans.com/uploads/news/ibh_intimation_transcript_feb_2024-0677853001708488700.pdf</t>
  </si>
  <si>
    <t>https://www.indiabullshomeloans.com/uploads/downloads/ibulls-sales-limited-2017-18-0132405001535444411.pdf</t>
  </si>
  <si>
    <t>https://www.indiabullshomeloans.com/uploads/downloads/indiabulls-asset-holding-company-limited-0653645001472063995.pdf</t>
  </si>
  <si>
    <t>https://www.ldeo.columbia.edu/users/menke/SED23/SED23_Lec06.pdf</t>
  </si>
  <si>
    <t>https://www.ldeo.columbia.edu/users/menke/SED23/SED23_Lec24.pdf</t>
  </si>
  <si>
    <t>https://www.ldeo.columbia.edu/~shimah/Shima%20H.%20Abadi_ASA_Montreal.pdf</t>
  </si>
  <si>
    <t>https://www.ldeo.columbia.edu/users/menke/SED23/SED23_Lec16.pdf</t>
  </si>
  <si>
    <t>https://www.ldeo.columbia.edu/users/menke/SED23/SED23_Lec11.pdf</t>
  </si>
  <si>
    <t>https://www.ldeo.columbia.edu/users/menke/SED23/SED23_Lec05.pdf</t>
  </si>
  <si>
    <t>https://www.ldeo.columbia.edu/~shimah/Abadi_Van%20Overloop_Dowling_2013.pdf</t>
  </si>
  <si>
    <t>https://www.ldeo.columbia.edu/~small/personal/CSmallVita.pdf</t>
  </si>
  <si>
    <t>https://www.ldeo.columbia.edu/users/menke/SED23/SED23_Lec07.pdf</t>
  </si>
  <si>
    <t>https://www.ldeo.columbia.edu/~dallas/archive/abbott_guidelines.pdf</t>
  </si>
  <si>
    <t>https://www.coromandel.biz/wp-content/uploads/2023/07/DVL-Financials-2022-23.pdf</t>
  </si>
  <si>
    <t>https://www.coromandel.biz/wp-content/uploads/2021/11/Q1TranscriptFY2022_2.pdf</t>
  </si>
  <si>
    <t>https://www.coromandel.biz/wp-content/uploads/2022/07/Coromandel-Agronegocios-De-Mexico-SA-de-CV-2021-22.pdf</t>
  </si>
  <si>
    <t>https://www.coromandel.biz/wp-content/uploads/2021/07/IndependentDirectorsFamiliarisationProgramme2020_21.pdf</t>
  </si>
  <si>
    <t>https://www.coromandel.biz/wp-content/uploads/2022/04/Sales-Volume-Summary-Q4-FY-2022.pdf</t>
  </si>
  <si>
    <t>https://www.coromandel.biz/wp-content/uploads/2021/07/SOPAI_2018-19.pdf</t>
  </si>
  <si>
    <t>https://www.coromandel.biz/wp-content/uploads/2021/07/Q4TranscriptFY2021_SalesVol.pdf</t>
  </si>
  <si>
    <t>https://www.coromandel.biz/wp-content/uploads/2021/11/Q2Transcript_FY2022.pdf</t>
  </si>
  <si>
    <t>https://www.coromandel.biz/wp-content/uploads/2024/02/Investor-Call-Transcript-31.01.2024.pdf</t>
  </si>
  <si>
    <t>https://www.coromandel.biz/wp-content/uploads/2023/10/Sales-Volume-Summary-Q2-FY24.pdf</t>
  </si>
  <si>
    <t>https://www.indiabullshomeloans.com/uploads/downloads/call-transcript-q2fy16-0780909001459947427-0007166001552654232.pdf</t>
  </si>
  <si>
    <t>https://www.indiabullshomeloans.com/uploads/annual_report/indiabulls-collection-agency-limited-fy-2020-21-0697994001625846827.pdf</t>
  </si>
  <si>
    <t>https://www.indiabullshomeloans.com/uploads/downloads/investor-presentation_-30th-may-2016-0123626001464608882.pdf</t>
  </si>
  <si>
    <t>https://www.indiabullshomeloans.com/uploads/downloads/call-transcript-q2fy15-0221299001459947244.pdf</t>
  </si>
  <si>
    <t>https://www.indiabullshomeloans.com/uploads/downloads/call-transcript-q2fy16-0780909001459947427.pdf</t>
  </si>
  <si>
    <t>https://www.indiabullshomeloans.com/uploads/downloads/call-transcript-q1fy16-0006901001459947387.pdf</t>
  </si>
  <si>
    <t>https://www.indiabullshomeloans.com/uploads/downloads/indiabulls-venture-capital-management-company-limited-0327283001472064593.pdf</t>
  </si>
  <si>
    <t>https://www.indiabullshomeloans.com/uploads/news/ibhfl-investor-presentation-0394874001490706391-0532328001552478445.pdf</t>
  </si>
  <si>
    <t>https://www.indiabullshomeloans.com/uploads/downloads/indiabulls-housing-finance-limited_qip_ppd_september-8-2015-0738180001462460966-0966646001553014501.pdf</t>
  </si>
  <si>
    <t>https://www.indiabullshomeloans.com/uploads/balance_sheet/Indiabulls-Venture-Capital-Management-Company-Limited_17.pdf</t>
  </si>
  <si>
    <t>https://www.ldeo.columbia.edu/users/menke/SED23/SED23_Lec25.pdf</t>
  </si>
  <si>
    <t>https://www.ldeo.columbia.edu/users/menke/SED23/SED23_Lec21.pdf</t>
  </si>
  <si>
    <t>https://www.ldeo.columbia.edu/users/menke/SED23/SED23_Lec13.pdf</t>
  </si>
  <si>
    <t>https://www.ldeo.columbia.edu/chrr/documents/meetings/roundtable/pdf/notes/chen_bob_note.pdf</t>
  </si>
  <si>
    <t>https://www.ldeo.columbia.edu/users/menke/SED23/SED23_Lec26.pdf</t>
  </si>
  <si>
    <t>https://www.coromandel.biz/wp-content/uploads/2021/07/SOPAI_2019-20.pdf</t>
  </si>
  <si>
    <t>https://www.coromandel.biz/wp-content/uploads/2021/11/Q2TranscriptFY2022_2.pdf</t>
  </si>
  <si>
    <t>https://www.coromandel.biz/wp-content/uploads/2022/05/Investor-Call-Transcript-10.05.2022.pdf</t>
  </si>
  <si>
    <t>https://www.coromandel.biz/wp-content/uploads/2022/11/AxisCap-CoromandelInt-Nov04-2022.pdf</t>
  </si>
  <si>
    <t>https://www.coromandel.biz/wp-content/uploads/2022/03/Q3-Conference-call-Transcript-1.pdf</t>
  </si>
  <si>
    <t>https://www.coromandel.biz/wp-content/uploads/2023/05/Financial-Results-Quarterly-Q4-FY-2023.pdf</t>
  </si>
  <si>
    <t>https://www.coromandel.biz/wp-content/uploads/2023/05/Q4-Conference-Call-Coromandel-May16-2023.pdf</t>
  </si>
  <si>
    <t>https://www.coromandel.biz/wp-content/uploads/2023/07/Sabero-Organics-Phillipines-_Dec-22-Financials.pdf</t>
  </si>
  <si>
    <t>https://www.coromandel.biz/wp-content/uploads/2024/01/Sales-volume-summary_Q3-FY24.pdf</t>
  </si>
  <si>
    <t>https://www.coromandel.biz/wp-content/uploads/2023/07/Sales-volume-summary_Q1FY24.pdf</t>
  </si>
  <si>
    <t>https://www.indiabullshomeloans.com/uploads/downloads/indiabulls-holdings-limited-0992332001472064243.pdf</t>
  </si>
  <si>
    <t>https://www.indiabullshomeloans.com/uploads/balance_sheet/Indiabulls-Venture-Capital-Management-Company-Limited_16.pdf</t>
  </si>
  <si>
    <t>https://www.indiabullshomeloans.com/uploads/downloads/call-transcript-q3fy15-0726490001459947205.pdf</t>
  </si>
  <si>
    <t>https://www.indiabullshomeloans.com/uploads/news/ibh_intimation_transcript_august_2023-0067986001692278004.pdf</t>
  </si>
  <si>
    <t>https://www.indiabullshomeloans.com/uploads/news/ibhfl-investor-presentation-0700770001509340639-0380167001552478321.pdf</t>
  </si>
  <si>
    <t>https://www.indiabullshomeloans.com/uploads/news/ibhfl-investor-presentation-0036672001496721894-0448551001552478226.pdf</t>
  </si>
  <si>
    <t>https://www.indiabullshomeloans.com/uploads/downloads/ibhfl-concall-transcript-q2-fy-18-0252498001508996451.pdf</t>
  </si>
  <si>
    <t>https://www.indiabullshomeloans.com/uploads/downloads/indiabulls-insurance-advisors-limited-0879561001472064294.pdf</t>
  </si>
  <si>
    <t>https://www.indiabullshomeloans.com/uploads/annual_report/ibulls-sales-limited-fy-2020-21-0454459001625845915.pdf</t>
  </si>
  <si>
    <t>https://www.indiabullshomeloans.com/uploads/news/ibh_transcript_call18aug2022-0536888001660823719.pdf</t>
  </si>
  <si>
    <t>https://www.coromandel.biz/wp-content/uploads/2021/07/Q2TranscriptFY2020.pdf</t>
  </si>
  <si>
    <t>https://www.coromandel.biz/wp-content/uploads/2021/07/Q3TranscriptFY2020.pdf</t>
  </si>
  <si>
    <t>https://www.coromandel.biz/wp-content/uploads/2021/07/Q4TranscriptFY2019.pdf</t>
  </si>
  <si>
    <t>https://www.coromandel.biz/wp-content/uploads/2023/05/BM-Outcome-15-05-2023.pdf</t>
  </si>
  <si>
    <t>https://www.coromandel.biz/wp-content/uploads/2023/07/CCL-Financials-2022-23.pdf</t>
  </si>
  <si>
    <t>https://www.indiabullshomeloans.com/uploads/downloads/call-transcript-q3-fy-16-0021610001550732235.pdf</t>
  </si>
  <si>
    <t>https://www.indiabullshomeloans.com/uploads/downloads/call-transcript-q1fy16-0006901001459947387-0734265001552654286.pdf</t>
  </si>
  <si>
    <t>https://www.indiabullshomeloans.com/uploads/annual_report/IBHFL-Lender-Repayment-Trust-2018-19-1-9.pdf</t>
  </si>
  <si>
    <t>https://www.indiabullshomeloans.com/uploads/annual_report/indiabulls-capital-services-limited_16-0646436001674645032.pdf</t>
  </si>
  <si>
    <t>https://www.indiabullshomeloans.com/uploads/annual_report/IBHFL-Lender-Repayment-Trust-2018-19-1-13.pdf</t>
  </si>
  <si>
    <t>https://www.indiabullshomeloans.com/uploads/downloads/concall-transcript_q4-fy-18-0949478001524495317-0340655001552653097.pdf</t>
  </si>
  <si>
    <t>https://www.indiabullshomeloans.com/uploads/downloads/ibhfl-concall-transcript-q2-fy-18-0252498001508996451-0523919001552653242.pdf</t>
  </si>
  <si>
    <t>https://www.indiabullshomeloans.com/uploads/downloads/q1fy18-ibhfl-concall-transcript-0445116001501215150.pdf</t>
  </si>
  <si>
    <t>https://www.indiabullshomeloans.com/uploads/downloads/concall-document-fy-2016-17-0194214001493713917-0429693001552653373.pdf</t>
  </si>
  <si>
    <t>https://www.indiabullshomeloans.com/uploads/downloads/q4fy19-earnings-call-transcript-0918864001556517336.pdf</t>
  </si>
  <si>
    <t>https://www.indiabullshomeloans.com/uploads/downloads/concall-transcript_q4-fy-18-0949478001524495317.pdf</t>
  </si>
  <si>
    <t>https://www.indiabullshomeloans.com/uploads/downloads/ubssec-indiabulls-21oct-2016-final-0434178001477632794-0827105001552654019.pdf</t>
  </si>
  <si>
    <t>https://www.indiabullshomeloans.com/uploads/downloads/call-transcript-q4fy15-0713642001459947293-0673229001552654348.pdf</t>
  </si>
  <si>
    <t>https://www.indiabullshomeloans.com/uploads/news/ibh_intimation_transcript_november_17_2023-0989148001700311683.pdf</t>
  </si>
  <si>
    <t>https://www.indiabullshomeloans.com/uploads/downloads/guarantee-deed-personal-for-retail-hl-and-lap-0303251001674552666.pdf</t>
  </si>
  <si>
    <t>https://www.indiabullshomeloans.com/uploads/downloads/ibhfl-investor-presentation-0053511001552390569.pdf</t>
  </si>
  <si>
    <t>https://www.indiabullshomeloans.com/uploads/downloads/transcript-q4fy2016-0251431001462282804-0013218001552654135.pdf</t>
  </si>
  <si>
    <t>https://www.indiabullshomeloans.com/uploads/downloads/q3fy17-ibhfl-concall-transcript-0769080001485338031.pdf</t>
  </si>
  <si>
    <t>https://www.indiabullshomeloans.com/uploads/annual_report/iccl-lender-repayment-trust-2019-20-0421192001597458674.pdf</t>
  </si>
  <si>
    <t>https://www.indiabullshomeloans.com/uploads/news/indiabulls-housing-finance-limited-draft-shelf-prospectus-dated-november-24-2021-0380723001637817030.pdf</t>
  </si>
  <si>
    <t>https://www.indiabullshomeloans.com/uploads/downloads/q1fy17-ibhfl-concall-transcript-0286525001469682009-0100452001552654071.pdf</t>
  </si>
  <si>
    <t>https://www.indiabullshomeloans.com/uploads/downloads/q1fy18-ibhfl-concall-transcript-0445116001501215150-0848770001552653297.pdf</t>
  </si>
  <si>
    <t>https://www.indiabullshomeloans.com/uploads/downloads/call-transcript-q2fy15-0221299001459947244-0146902001552654424.pdf</t>
  </si>
  <si>
    <t>https://www.indiabullshomeloans.com/uploads/downloads/call-transcript-q3-fy-16-0021610001550732235-0625357001552654181.pdf</t>
  </si>
  <si>
    <t>https://www.indiabullshomeloans.com/uploads/downloads/call-transcript-q2fy15-0221299001459947244-0300547001552654389.pdf</t>
  </si>
  <si>
    <t>https://www.indiabullshomeloans.com/uploads/downloads/q4fy19-earnings-call-transcript-0918864001556517336-0173700001559301079.pdf</t>
  </si>
  <si>
    <t>https://www.indiabullshomeloans.com/uploads/downloads/ibhfl-q3fy18-earnings-call-transcript-0640389001517374293-0700109001552653191.pdf</t>
  </si>
  <si>
    <t>https://www.indiabullshomeloans.com/uploads/downloads/ibhfl-q3fy18-earnings-call-transcript-0640389001517374293.pdf</t>
  </si>
  <si>
    <t>https://www.indiabullshomeloans.com/uploads/downloads/q3fy17-ibhfl-concall-transcript-0769080001485338031-0695916001552653477.pdf</t>
  </si>
  <si>
    <t>https://www.indiabullshomeloans.com/uploads/news/ibh_transcript_q2resultscall_17nov2022-0067849001668692472.pdf</t>
  </si>
  <si>
    <t>https://www.indiabullshomeloans.com/uploads/downloads/indiabullshf-earnings-feb14-2024-002-0559825001708448135.pdf</t>
  </si>
  <si>
    <t>https://www.gef.or.jp/wp-content/uploads/2023/09/20231005PRI_GEF_EN.pdf</t>
  </si>
  <si>
    <t>https://www.gef.or.jp/wp-content/uploads/2023/09/29983e6220ab743dbb12909a60ee97d9.pdf</t>
  </si>
  <si>
    <t>https://www.gef.or.jp/wp-content/uploads/2023/11/231128-Katsuhiro-Suzushimas-presentation.pdf</t>
  </si>
  <si>
    <t>https://www.gef.or.jp/activityex/economy/finance/ebrd_seminar/ichikawa.pdf</t>
  </si>
  <si>
    <t>https://www.gef.or.jp/wp-content/uploads/2022/07/Roger-Smith-US-Tour-Presentation-7.27.2022.pdf</t>
  </si>
  <si>
    <t>https://www.gef.or.jp/20club/E/workshop2002e.pdf</t>
  </si>
  <si>
    <t>https://www.gef.or.jp/20club/E/meeting2000setagaya.PDF</t>
  </si>
  <si>
    <t>https://www.gef.or.jp/20club/E/meeting2000UNU.PDF</t>
  </si>
  <si>
    <t>https://www.gef.or.jp/activityex/forest/G8forum/12_norman.pdf</t>
  </si>
  <si>
    <t>https://www.gef.or.jp/wp-content/uploads/2017/04/G8forum_forum1.pdf</t>
  </si>
  <si>
    <t>https://history.emory.edu/documents/pandey-practice-of-democracy-2017-2019.pdf</t>
  </si>
  <si>
    <t>https://libraries.emory.edu/sites/default/files/2024-01/ELSA FAQ Presentation.pdf</t>
  </si>
  <si>
    <t>https://open.library.emory.edu/publications/emory:vw1fj/pdf/</t>
  </si>
  <si>
    <t>https://rcra.emory.edu/_includes/documents/ask-rcra_presentations/9.21.23.presentation-for-research-coi-office-meeting-ppt.pdf</t>
  </si>
  <si>
    <t>https://med.emory.edu/departments/medicine/_documents/pre-award.deadline.presentation.slides.pdf</t>
  </si>
  <si>
    <t>https://web.gs.emory.edu/vulnerability/_includes/documents/news-events/delgadoPresentation.pdf</t>
  </si>
  <si>
    <t>https://it.emory.edu/catalog/_documents/i2b2_Public_Presentation.pdf</t>
  </si>
  <si>
    <t>https://aamsdg.emory.edu/documents/Oral presentation_Abstracts_combined_AAMSDG 2023.pdf</t>
  </si>
  <si>
    <t>https://sustainability.emory.edu/wp-content/uploads/2020/03/Lab-Recycling-Training-Presentation_Lab-Members.pdf</t>
  </si>
  <si>
    <t>https://open.library.emory.edu/publications/emory:vh217/pdf/</t>
  </si>
  <si>
    <t>https://med.emory.edu/departments/medicine/divisions/infectious-diseases/serious-communicable-diseases-program/pdf/lassa-fever-background-and-clinical-presentation.pdf</t>
  </si>
  <si>
    <t>http://whsc.emory.edu/education/whea/documents/Luhanga_Lewin Medical Education Research Presentation FINAL.pdf</t>
  </si>
  <si>
    <t>https://med.emory.edu/departments/orthopaedics/_documents/amador---final-presentation.pdf</t>
  </si>
  <si>
    <t>https://isss.emory.edu/documents/2019 NRA Help Session presentation.pdf</t>
  </si>
  <si>
    <t>https://open.library.emory.edu/publications/emory:w0xjw/pdf/</t>
  </si>
  <si>
    <t>https://etd.library.emory.edu/downloads/ws859g58v?locale=en++Published://etd.library.emory.edu/concern/etds/ms35t920p?locale=en</t>
  </si>
  <si>
    <t>https://open.library.emory.edu/publications/emory:v1jm2/pdf/</t>
  </si>
  <si>
    <t>https://open.library.emory.edu/publications/emory:rrsb1/pdf/</t>
  </si>
  <si>
    <t>https://winshipcancer.emory.edu/files/presentation-files/10.05-Armitage-Lymphoma-Sea-Island-2014.pdf</t>
  </si>
  <si>
    <t>https://med.emory.edu/departments/medicine/divisions/infectious-diseases/serious-communicable-diseases-program/pdf/scdp-presentation-dengue-11.28.2023-lsg-final-without-additional-slides_final.pdf</t>
  </si>
  <si>
    <t>https://hr.emory.edu/eu/_includes/documents/sections/wellness/aetna-incentive-guide</t>
  </si>
  <si>
    <t>https://open.library.emory.edu/publications/emory:v430f/pdf/</t>
  </si>
  <si>
    <t>https://winshipcancer.emory.edu/files/newsroom-files/2022-sabcs-presentation-schedule.pdf</t>
  </si>
  <si>
    <t>https://sph.aws.emory.edu/careers/documents/2019 Graduate_Report_All.pdf</t>
  </si>
  <si>
    <t>https://it.emory.edu/catalog//_documents/i2b2_Public_Presentation.pdf</t>
  </si>
  <si>
    <t>https://winshipcancernew.emory.edu/files/research-files/coe-files/parker-ga-cancer-summit-presentation.pdf</t>
  </si>
  <si>
    <t>https://med.emory.edu/departments/orthopaedics/_documents/desrosiers---final-presentation.pdf</t>
  </si>
  <si>
    <t>https://open.library.emory.edu/publications/emory:rqkqv/pdf/</t>
  </si>
  <si>
    <t>https://open.library.emory.edu/publications/emory:s8k72/pdf/</t>
  </si>
  <si>
    <t>https://sph.aws.emory.edu/departments/bios/documents/BIOS-Visit-Emory-Presentation-2021.pdf</t>
  </si>
  <si>
    <t>https://med.emory.edu/departments/medicine/divisions/infectious-diseases/serious-communicable-diseases-program/pdf/echo-ppe-in-pediatrics-presentation-.pdf</t>
  </si>
  <si>
    <t>https://sustainability.emory.edu/resources/lab-waste-service-training-presentation/</t>
  </si>
  <si>
    <t>https://sph.emory.edu/rollins-life/documents/spring 2015 final exam and presentation schedule.pdf</t>
  </si>
  <si>
    <t>https://open.library.emory.edu/publications/emory:s4r8f/pdf/</t>
  </si>
  <si>
    <t>https://scholarblogs.emory.edu/elsp505song/files/2012/11/Pres-3-Defining-A-Term_gs.pdf</t>
  </si>
  <si>
    <t>https://sustainability.emory.edu/resources/cherry-street-solar-installation-phase-i/</t>
  </si>
  <si>
    <t>https://winshipcancer.emory.edu/files/presentation-files/10.00-Arrelano-MDS-DDHO-2014.pdf</t>
  </si>
  <si>
    <t>https://hr.emory.edu/eu/docs/sleep-guide.pdf</t>
  </si>
  <si>
    <t>https://news.emory.edu/stories/2015/12/saint_josephs_christmas_giving_festival/thumbs/Christmas Giving 2015hospital.pdf</t>
  </si>
  <si>
    <t>https://osfl.emory.edu/_includes/documents/sections/current-members/new_member_guidelines.pdf</t>
  </si>
  <si>
    <t>https://allsourceanalysis.com/wp-content/uploads/2020/09/JP-Earthquake-Damage-Wajima-Japan1.pdf</t>
  </si>
  <si>
    <t>https://open.library.emory.edu/publications/emory:vjbmg/pdf/</t>
  </si>
  <si>
    <t>https://open.library.emory.edu/publications/emory:vn33w/pdf/</t>
  </si>
  <si>
    <t>https://open.library.emory.edu/publications/emory:vj0k9/pdf/</t>
  </si>
  <si>
    <t>https://www.math.emory.edu/site/doc/COVID_Contest.pdf</t>
  </si>
  <si>
    <t>https://winshipcancer.emory.edu/files/newsroom-files/2023-asco-presentation-schedule.pdf</t>
  </si>
  <si>
    <t>https://open.library.emory.edu/publications/emory:tz81q/pdf/</t>
  </si>
  <si>
    <t>https://winshipcancernew.emory.edu/files/newsroom-files/2022-sabcs-presentation-schedule.pdf</t>
  </si>
  <si>
    <t>https://med.emory.edu/departments/medicine/divisions/cardiology/research/labs/microscopy-in-medicine/_documents/ethics-uab.pdf</t>
  </si>
  <si>
    <t>https://winshipcancer.emory.edu/files/presentation-files/11.45-Delman-PRO-Debate-Melanoma-Resec-DDHO-2014.pdf</t>
  </si>
  <si>
    <t>https://winshipcancer.emory.edu/files/presentation-files/09.10-Costas-New-treat-glio-DDHO-2014.pdf</t>
  </si>
  <si>
    <t>https://winshipcancer.emory.edu/files/presentation-files/07.30-Langston-CON-elderly-AML-non-inten-DDHO2014.pdf</t>
  </si>
  <si>
    <t>https://rcra.emory.edu/_includes/documents/sections/oric/oric-july27khwinfconsentpres.pdf</t>
  </si>
  <si>
    <t>https://winshipcancer.emory.edu/files/presentation-files/08.45-Con-Carthon-BCC-GermCell-7.11.pdf</t>
  </si>
  <si>
    <t>https://open.library.emory.edu/publications/emory:tdkq9/pdf/</t>
  </si>
  <si>
    <t>https://hr.emory.edu/eu/_includes/documents/sections/wellness/sleep-guide.pdf</t>
  </si>
  <si>
    <t>https://sph.emory.edu/departments/bios/documents/BIOS-Visit-Emory-Presentation-2021.pdf</t>
  </si>
  <si>
    <t>https://sustainability.emory.edu/wp-content/uploads/2020/08/Emory-University-Phase-I-rolling.pdf</t>
  </si>
  <si>
    <t>https://etd.library.emory.edu/downloads/ws859g58v?locale=</t>
  </si>
  <si>
    <t>https://news.emory.edu/stories/2012/02/er_university_governance_group_roundup/thumbs/provost-q-n-a.pdf</t>
  </si>
  <si>
    <t>https://winshipcancer.emory.edu/files/presentation-files/10.55-Cohen-FL-DDHO-2014.pdf</t>
  </si>
  <si>
    <t>https://open.library.emory.edu/publications/emory:vzj1k/pdf/</t>
  </si>
  <si>
    <t>https://hr.emory.edu/eu//_includes/documents/sections/wellness/sleep-guide.pdf</t>
  </si>
  <si>
    <t>https://open.library.emory.edu/publications/emory:w35qh/pdf/</t>
  </si>
  <si>
    <t>https://open.library.emory.edu/publications/emory:vrxjc/pdf/</t>
  </si>
  <si>
    <t>https://open.library.emory.edu/publications/emory:vtzn1/pdf/</t>
  </si>
  <si>
    <t>http://ila.emory.edu/documents/2022-symposium-schedule.pdf</t>
  </si>
  <si>
    <t>https://open.library.emory.edu/publications/emory:tx3gx/pdf/</t>
  </si>
  <si>
    <t>https://open.library.emory.edu/publications/emory:vnttz/pdf/</t>
  </si>
  <si>
    <t>http://www.campserv.emory.edu/_includes/documents/sections/employee-portal/cs-career-path-mobility-presentation.pdf</t>
  </si>
  <si>
    <t>https://winshipcancernew.emory.edu/files/newsroom-files/2023-asco-presentation-schedule.pdf</t>
  </si>
  <si>
    <t>https://med.emory.edu/departments/medicine/divisions/infectious-diseases/serious-communicable-diseases-program/pdf/didactic_presentation_horton_pregnancy_covid_2021.03.25.pdf</t>
  </si>
  <si>
    <t>https://religion.emory.edu/faculty/robbins/Pdfs/BloomquistMethodology.pdf</t>
  </si>
  <si>
    <t>https://open.library.emory.edu/publications/emory:vnhm6/pdf/</t>
  </si>
  <si>
    <t>https://staging.web.emory.edu/sph-f1/departments/bios/documents/BIOS-Visit-Emory-Presentation-2021.pdf</t>
  </si>
  <si>
    <t>http://ila.emory.edu/documents/2023-spring-symposium-presentation-schedule.pdf</t>
  </si>
  <si>
    <t>http://sustainability.emory.edu/wp-content/uploads/2020/03/Lab-Recycling-Training-Presentation_Service-Staff.pdf</t>
  </si>
  <si>
    <t>https://open.library.emory.edu/publications/emory:v2b5q/pdf/</t>
  </si>
  <si>
    <t>http://www.employeecouncil.emory.edu/documents/meetings/2012_2013/Advisory Council on Community and Diversity 2012.pdf</t>
  </si>
  <si>
    <t>https://open.library.emory.edu/publications/emory:vxrzv/pdf/</t>
  </si>
  <si>
    <t>https://www.campserv.emory.edu/documents/PATHWAY Presentation Skills.pdf</t>
  </si>
  <si>
    <t>https://www.math.emory.edu/site/cmds-reuret/projects/2022-brain-nets/REU_Midterm_Presentation.pdf</t>
  </si>
  <si>
    <t>http://www.math.emory.edu/site/doc/COVID_Contest.pdf</t>
  </si>
  <si>
    <t>https://www.law.upenn.edu/live/files/2308-pennlawpptthemespdf</t>
  </si>
  <si>
    <t>https://wiki.emory.edu/spaces/flyingpdf/pdfpageexport.action?pageId=14780626</t>
  </si>
  <si>
    <t>https://www.rphcemory.org/wp-content/uploads/2017/08/RPHC-Webinar-Presentation.pdf</t>
  </si>
  <si>
    <t>https://open.library.emory.edu/publications/emory:vm8pp/pdf/</t>
  </si>
  <si>
    <t>https://www.msm.edu/Administration/MarketingandCommunications/MSMNews/MSMNewsDocuments/February2015/SemiSocialEvent.pdf</t>
  </si>
  <si>
    <t>https://open.library.emory.edu/publications/emory:tw7vs/pdf/</t>
  </si>
  <si>
    <t>http://campserv.emory.edu/documents/PATHWAY Presentation Skills.pdf</t>
  </si>
  <si>
    <t>https://webster.mei.edu/access?dataid=L76w772&amp;FilesData=Ppt-Business-Law-Chapter-1-Powerpoint-Presentation.pdf</t>
  </si>
  <si>
    <t>https://www.gef.or.jp/wp-content/uploads/2017/04/7_palmoil2009_sawitwatch.pdf</t>
  </si>
  <si>
    <t>https://www.gef.or.jp/activityex/economy/stn/palm3/4_DavidOgg2011.pdf</t>
  </si>
  <si>
    <t>https://www.gef.or.jp/wp-content/uploads/2022/03/20220215_Mighty-Earth-Presentation.pdf</t>
  </si>
  <si>
    <t>https://www.gef.or.jp/activityex/economy/stn/palm/01_03Norman_CoporateForumonPalmOilandCorporateSocialResponsibilty.pdf</t>
  </si>
  <si>
    <t>https://www.gef.or.jp/wp-content/uploads/2023/11/231128-Bens-presentation.pdf</t>
  </si>
  <si>
    <t>https://www.gef.or.jp/wp-content/uploads/2017/04/4_DavidOgg2011.pdf</t>
  </si>
  <si>
    <t>https://www.gef.or.jp/activityex/forest/world/REDD/2_FPICseminar_Patrick_bilingual.pdf</t>
  </si>
  <si>
    <t>https://www.gef.or.jp/activityex/forest/G8forum/10_all.pdf</t>
  </si>
  <si>
    <t>https://www.akzonobel.com/content/dam/akzonobel-corporate/global/en/investor-relations-images/result-center/reports---presentation/2023-report-and-presentations/q3-2023/investor-update-q3-2023-akzonobel.pdf</t>
  </si>
  <si>
    <t>https://www.akzonobel.com/content/dam/akzonobel-corporate/global/en/investor-relations-images/result-center/reports---presentation/2023-report-and-presentations/report-q1-2023-akzonobel.pdf</t>
  </si>
  <si>
    <t>https://www.akzonobel.com/content/dam/akzonobel-corporate/global/en/investor-relations-images/result-center/reports---presentation/2023-report-and-presentations/q4-2023/report-q4-2023-akzonobel.pdf</t>
  </si>
  <si>
    <t>https://www.akzonobel.com/content/dam/akzonobel-corporate/global/en/investor-relations-images/result-center/reports---presentation/2023-report-and-presentations/q4-2023/investor-update-q4-2023-akzonobel.pdf</t>
  </si>
  <si>
    <t>https://www.akzonobel.com/content/dam/akzonobel-corporate/global/en/investor-relations-images/result-center/reports---presentation/2023-report-and-presentations/q2-2023/report-q2-2023-akzonobel.pdf</t>
  </si>
  <si>
    <t>https://www.akzonobel.com/content/dam/akzonobel-corporate/global/en/investor-relations-images/result-center/reports---presentation/2022---reports---presentations/q4-2022/investor-update-Q4-2022-akzonobel.pdf</t>
  </si>
  <si>
    <t>https://www.akzonobel.com/content/dam/akzonobel-corporate/global/en/investor-relations-images/strategic-update/akzonobel-investor-update-grow-and-deliver-20220217.pdf</t>
  </si>
  <si>
    <t>https://www.gefieo.org/sites/default/files/documents/gef-council-57-saer-2019-12-ppt.pdf</t>
  </si>
  <si>
    <t>https://www.gefieo.org/sites/default/files/documents/gef-council-58-ops7-ap-presentation.pdf</t>
  </si>
  <si>
    <t>https://www.gefieo.org/sites/default/files/documents/projects/tes/5124-terminal-evaluation.pdf</t>
  </si>
  <si>
    <t>https://www.gefieo.org/sites/default/files/documents/shipdet-2019-s3-approaches-methods-presentation.pdf</t>
  </si>
  <si>
    <t>https://www.gefieo.org/sites/default/files/documents/projects/tes/1909-terminal-evaluation.pdf</t>
  </si>
  <si>
    <t>https://www.gefieo.org/sites/default/files/documents/ees-2018-presentation.pdf</t>
  </si>
  <si>
    <t>https://www.gefieo.org/sites/default/files/documents/projects/tes/4892-terminal-evaluation.pdf</t>
  </si>
  <si>
    <t>https://www.gefieo.org/sites/default/files/documents/trade-offs-2019-12-presentation.pdf</t>
  </si>
  <si>
    <t>https://www.gefieo.org/sites/default/files/documents/projects/tes/3404-terminal-evaluation.pdf</t>
  </si>
  <si>
    <t>https://www.gefieo.org/sites/default/files/documents/projects/tes/5724-terminal-evaluation.pdf</t>
  </si>
  <si>
    <t>https://ircdn.vingroup.net/storage/Uploads/0_Quan%20he%20co%20dong/0_Vingroup_2023/May/2023.05_Public%20Deck_VF.pdf</t>
  </si>
  <si>
    <t>https://ircdn.vingroup.net/storage/Uploads/0_Quan%20he%20co%20dong/0_Vingroup_2023/Jan/2023.0131_VIC_Earnings%20Presentation.pdf</t>
  </si>
  <si>
    <t>https://ircdn.vingroup.net/storage/Uploads/0_Quan%20he%20co%20dong/0_Vingroup_2023/Aug/07.2023%20Company%20Presentation.pdf</t>
  </si>
  <si>
    <t>https://ircdn.vingroup.net/storage/Uploads/0_Quan%20he%20co%20dong/0_Vingroup_2023/Feb/20230201_Vingroup%20Corporate%20Presentation.pdf</t>
  </si>
  <si>
    <t>https://ircdn.vingroup.net/storage/Uploads/0_Quan%20he%20co%20dong/0_Vingroup_2022/Presentation/VinFast%20Introduction_April%202022.pdf</t>
  </si>
  <si>
    <t>https://ircdn.vingroup.net/storage/Uploads/0_Quan%20he%20co%20dong/0_Vingroup_2020/DHDCD/English/8.%20VIC_BC%20BGD%20tinh%20hinh%20kinh%20doanh%202019%20va%20ke%20hoach%202020_EN.pdf</t>
  </si>
  <si>
    <t>https://ircdn.vingroup.net/storage/uploads/0_Information%20Release/2018/November/201810_VIC%203Q%20Earnings%20Pres.pdf</t>
  </si>
  <si>
    <t>https://www.akzonobel.com/content/dam/akzonobel-corporate/global/en/investor-relations-images/result-center/reports---presentation/2020---reports---presentations-/q1/investor-update-q1-2020-akzonobel.pdf</t>
  </si>
  <si>
    <t>https://www.akzonobel.com/content/dam/akzonobel-corporate/global/en/investor-relations-images/result-center/reports---presentation/2018-reports---presentations/q1/report-q1-2018-akzonobel.pdf</t>
  </si>
  <si>
    <t>https://www.akzonobel.com/content/dam/akzonobel-corporate/global/en/investor-relations-images/result-center/reports---presentation/2022---reports---presentations/q2-2022/investor-update-q2-2022-akzonobel.pdf</t>
  </si>
  <si>
    <t>https://www.akzonobel.com/content/dam/akzonobel-corporate/global/en/investor-relations-images/result-center/reports---presentation/2020---reports---presentations-/q4/investor-update-q4-and-full-year-2020-akzonobel.pdf</t>
  </si>
  <si>
    <t>https://www.akzonobel.com/content/dam/akzonobel-corporate/global/en/investor-relations-images/result-center/reports---presentation/2020---reports---presentations-/q3/investor-update-q3-2020-akzonobel.pdf</t>
  </si>
  <si>
    <t>https://www.akzonobel.com/content/dam/akzonobel-corporate/global/en/investor-relations-images/result-center/reports---presentation/2019-reports---presentations/q4/report-q4-and-full-year-2019-akzonobel.pdf</t>
  </si>
  <si>
    <t>https://www.akzonobel.com/content/dam/akzonobel-corporate/global/en/investor-relations-images/result-center/reports---presentation/2020---reports---presentations-/q1/report-q1-2020-akzonobel.pdf</t>
  </si>
  <si>
    <t>https://www.akzonobel.com/content/dam/akzonobel-corporate/global/en/corporate-governance/shareholder-meeting/extraordinary-general-meeting-of-shareholders-november-2017/egm-presentation-2017.pdf</t>
  </si>
  <si>
    <t>https://www.akzonobel.com/content/dam/akzonobel-corporate/global/en/investor-relations-images/overview-page/akzonobel-investor-overview-04052022.pdf</t>
  </si>
  <si>
    <t>https://www.gefieo.org/sites/default/files/documents/projects/tes/1095-terminal-evaluation.pdf</t>
  </si>
  <si>
    <t>https://www.gefieo.org/sites/default/files/documents/projects/tes/4356-terminal-evaluation.pdf</t>
  </si>
  <si>
    <t>https://www.gefieo.org/sites/default/files/documents/qca-methods-2016-ppt.pdf</t>
  </si>
  <si>
    <t>https://www.gefieo.org/sites/default/files/documents/shipdet-2019-s7-tranformational-change-presentation.pdf</t>
  </si>
  <si>
    <t>https://www.gefieo.org/sites/default/files/documents/land-degradation-2017-ppt.pdf</t>
  </si>
  <si>
    <t>https://www.gefieo.org/sites/default/files/documents/shipdet-2019-s1-intro-presentation.pdf</t>
  </si>
  <si>
    <t>https://www.gefieo.org/sites/default/files/documents/projects/tes/3386-terminal-evaluation.pdf</t>
  </si>
  <si>
    <t>https://www.gefieo.org/sites/default/files/documents/shipdet-2019-s4-geospatial-presentation.pdf</t>
  </si>
  <si>
    <t>https://www.gefieo.org/sites/default/files/documents/unccd-cop14-2019-presentation.pdf</t>
  </si>
  <si>
    <t>https://www.gefieo.org/sites/default/files/documents/egeb-2018-presentation.pdf</t>
  </si>
  <si>
    <t>https://ircdn.vingroup.net/storage/Uploads/0_Quan%20he%20co%20dong/0_Vingroup_2021/Sep/2021.09_Vingroup%20Corporate%20Presentation.pdf</t>
  </si>
  <si>
    <t>https://ircdn.vingroup.net/storage/Uploads/0_Quan%20he%20co%20dong/0_Vingroup_2021/Oct/2021.10_VinFast%20Update.pdf</t>
  </si>
  <si>
    <t>https://ircdn.vingroup.net/storage/Uploads/7_Presentation/Vingroup_Corporate_presentation_June%202019_vF.PDF</t>
  </si>
  <si>
    <t>https://ircdn.vingroup.net/storage/Uploads/0_Quan%20he%20co%20dong/0_Vingroup_2023/Jun/23.06_Company%20Profile.pdf</t>
  </si>
  <si>
    <t>https://ircdn.vingroup.net/storage/uploads/3_Quan%20he%20nha%20dau%20tu/0_QHCD%20Vingroup/1_Cong%20bo%20thong%20tin/2012_Thang%204/20120411_Vingroup%20Presentation_Final.pdf</t>
  </si>
  <si>
    <t>https://www.akzonobel.com/content/dam/akzonobel-corporate/global/en/investor-relations-images/result-center/reports---presentation/2020---reports---presentations-/q2/report-q2-2020-akzonobel.pdf</t>
  </si>
  <si>
    <t>https://www.akzonobel.com/content/dam/akzonobel-corporate/global/en/investor-relations-images/result-center/reports---presentation/2020---reports---presentations-/q3/report-q3-2020-akzonobel.pdf</t>
  </si>
  <si>
    <t>https://www.akzonobel.com/content/dam/akzonobel-corporate/global/en/regional-assets/australia/26-october-2021-presentation-epa.pdf</t>
  </si>
  <si>
    <t>https://www.akzonobel.com/content/dam/akzonobel-corporate/global/en/investor-relations-images/result-center/reports---presentation/2019-reports---presentations/q3/report-q3-2019-akzonobel.pdf</t>
  </si>
  <si>
    <t>https://www.akzonobel.com/content/dam/akzonobel-corporate/global/en/regional-assets/australia/31%20May%202022%20Presentation%20-%20EPA.pdf</t>
  </si>
  <si>
    <t>https://www.akzonobel.com/content/dam/akzonobel-corporate/global/en/investor-relations-images/events/Presentation-Q2-2022-update-20220609.pdf</t>
  </si>
  <si>
    <t>https://www.akzonobel.com/content/dam/akzonobel-corporate/global/en/investor-relations-images/events/akzonobel-q3-2022-update-20220927.pdf</t>
  </si>
  <si>
    <t>https://www.gefieo.org/sites/default/files/documents/ecg-2020-report-additionality.pdf</t>
  </si>
  <si>
    <t>https://www.gefieo.org/sites/default/files/documents/gef-council-50-cso-network-2016-ppt-eng.pdf</t>
  </si>
  <si>
    <t>https://www.gefieo.org/sites/default/files/documents/projects/tes/5826-terminal-evaluation.pdf</t>
  </si>
  <si>
    <t>https://www.gefieo.org/sites/default/files/documents/evaluations/biodiversity-indicators-2006.pdf</t>
  </si>
  <si>
    <t>https://www.gefieo.org/sites/default/files/documents/gcf-iw-2018-presentation.pdf</t>
  </si>
  <si>
    <t>https://www.gefieo.org/sites/default/files/documents/ops5-td09-gef-multi-focal-area-projects-portfolio.pdf</t>
  </si>
  <si>
    <t>https://www.gefieo.org/sites/default/files/documents/projects/tes/5003-terminal-evaluation.pdf</t>
  </si>
  <si>
    <t>https://www.gefieo.org/sites/default/files/documents/ieppec-2017-ops6-ppt.pdf</t>
  </si>
  <si>
    <t>https://www.gefieo.org/sites/default/files/documents/gef-council-56-evaluation-policy-2019-ppt.pdf</t>
  </si>
  <si>
    <t>https://www.gefieo.org/sites/default/files/documents/vfm-2016-land-degradation-cop13-ppt.pdf</t>
  </si>
  <si>
    <t>https://ircdn.vingroup.net/storage/Uploads/0_Quan%20he%20co%20dong/0_Vingroup_2023/Feb/VinFast%20Introduction_20230203.pdf</t>
  </si>
  <si>
    <t>https://ircdn.vingroup.net/storage/Uploads/0_Quan%20he%20co%20dong/0_Vingroup_2021/Mar/DHDCD/6.%20Phuong%20an%20phat%20hanh%20Trai%20phieu%20Quoc%20te.pdf</t>
  </si>
  <si>
    <t>https://ircdn.vingroup.net/storage/Uploads/0_Quan%20he%20co%20dong/0_Vingroup_2020/DHDCD/English/4.VIC_Chuong%20trinh%20hop_EN.pdf</t>
  </si>
  <si>
    <t>https://ircdn.vingroup.net/storage/uploads/Tai%20lieu%20web%20Vincom%20cu/0_VANBANTAILIEU/111211%20Investment%20Memorandum%20%28v7%29.pdf</t>
  </si>
  <si>
    <t>https://ircdn.vingroup.net/storage/Uploads/0_Quan%20he%20co%20dong/0_Vingroup_2023/May/VinFast%20Introduction_May%202023.pdf</t>
  </si>
  <si>
    <t>https://ircdn.vingroup.net/storage/Uploads/0_Quan%20he%20co%20dong/0_Vingroup_2021/Jun/DHCD/1.%20VIC_Chuong%20trinh%20hop%20du%20kien_EN.pdf</t>
  </si>
  <si>
    <t>https://ircdn.vingroup.net/storage/uploads/Tai%20lieu%20web%20Vinpearl%20cu/0_THONG%20TIN%20CO%20DONG/VINCOM_Keynote_111105_ENG_Vinpearl%20%28web%20version%29.pdf</t>
  </si>
  <si>
    <t>https://ircdn.vingroup.net/storage/uploads/0_Tai%20lieu%20phuc%20vu%20co%20dong%20_%20VIC/2017/Tieng%20Anh/1%202017%2004%2026%20VIC-Agenda-EN.pdf</t>
  </si>
  <si>
    <t>https://ircdn.vingroup.net/storage/uploads/0_Information%20Release/2018/BCTN/DHCD/Eng/2.%20VIC_Agenda_EN_vF.pdf</t>
  </si>
  <si>
    <t>https://www.akzonobel.com/content/dam/akzonobel-corporate/global/en/corporate-governance/policies-and-procedures/anti-bribery-and-corruption-policy/anti-bribery-corruption-policy-conflict-of-interest.pdf</t>
  </si>
  <si>
    <t>https://www.akzonobel.com/content/dam/akzonobel-corporate/global/en/documents/countries/australie/presentation-akzonobel-15-july-2021.pdf</t>
  </si>
  <si>
    <t>https://www.akzonobel.com/content/dam/akzonobel-corporate/global/en/investor-relations-images/result-center/reports---presentation/2017-reports---presentation-/q4/report-q4-and-full-year-2017-akzonobel.pdf</t>
  </si>
  <si>
    <t>https://www.akzonobel.com/content/dam/akzonobel-corporate/global/en/investor-relations-images/result-center/reports---presentation/2019-reports---presentations/q1/investor-update-q1-2019-akzonobel.pdf</t>
  </si>
  <si>
    <t>https://www.akzonobel.com/content/dam/akzonobel-corporate/global/en/regional-assets/australia/akzonobel-community-reference-group-minutes-final-16aug23.pdf</t>
  </si>
  <si>
    <t>https://www.akzonobel.com/content/dam/akzonobel-corporate/global/en/investor-relations-images/result-center/reports---presentation/2019-reports---presentations/q1/report-q1-2019-akzonobel.pdf</t>
  </si>
  <si>
    <t>https://www.akzonobel.com/content/dam/akzonobel-corporate/global/en/regional-assets/uk---ireland/corporate-governance/s172-1-statement-international-paint-limited-2019.pdf</t>
  </si>
  <si>
    <t>https://www.gefieo.org/sites/default/files/documents/relac-2017-ciencia-geoespacial-ppt.pdf</t>
  </si>
  <si>
    <t>https://www.gefieo.org/sites/default/files/documents/conference-geospatial-valuation-ppt.pdf</t>
  </si>
  <si>
    <t>https://www.gefieo.org/sites/default/files/documents/gcf-ieu-2018-presentation.pdf</t>
  </si>
  <si>
    <t>https://www.gefieo.org/sites/default/files/documents/learnings/gender-study-2017-brief.pdf</t>
  </si>
  <si>
    <t>https://www.gefieo.org/sites/default/files/documents/projects/tes/4702-terminal-evaluation.pdf</t>
  </si>
  <si>
    <t>https://www.gefieo.org/sites/default/files/documents/projects/tes/3987-terminal-evaluation.pdf</t>
  </si>
  <si>
    <t>https://www.gefieo.org/sites/default/files/documents/gef-ldcf-sccf-council-31-ppt.pdf</t>
  </si>
  <si>
    <t>https://www.gefieo.org/sites/default/files/documents/cso-2016-ppt-eng.pdf</t>
  </si>
  <si>
    <t>https://www.gefieo.org/sites/default/files/documents/projects/tes/3986-terminal-evaluation.pdf</t>
  </si>
  <si>
    <t>https://www.gefieo.org/sites/default/files/documents/conference-vfm-ppt.pdf</t>
  </si>
  <si>
    <t>https://ircdn.vingroup.net/storage/Uploads/0_Quan%20he%20co%20dong/0_Vingroup_2021/DHDCD/EN/0.%20VIC_Propose%20agenda.pdf</t>
  </si>
  <si>
    <t>https://ircdn.vingroup.net/storage/uploads/0_Information%20Release/2016/04_Apr/20160504_VIC_TailieuDHDCD_dangwebsite_E/1.2016.04.09.VIC-Agenda-EN.pdf</t>
  </si>
  <si>
    <t>https://ircdn.vingroup.net/storage/uploads/0_Information%20Release/2018/VIC_AGM_Resolutions%20and%20Minutes_EN_vF.pdf</t>
  </si>
  <si>
    <t>https://ircdn.vingroup.net/storage/uploads/Tai%20lieu%20web%20Vincom%20cu/0_VANBANTAILIEU/VINCOM_Keynote_111105_ENG_short%20copy.pdf</t>
  </si>
  <si>
    <t>https://ircdn.vingroup.net/storage/Uploads/0_Quan%20he%20co%20dong/0_Vingroup_2021/DHDCD/EN/1.%20VIC_Chuong%20trinh%20hop%20du%20kien_EN.pdf</t>
  </si>
  <si>
    <t>https://ircdn.vingroup.net/storage/uploads/Tai%20lieu%20web%20Vincom%20cu/0_VANBANTAILIEU/00_20111028_Dai%20hoi%20co%20dong%20bat%20thuong%202011/0_EN/01_VIC-GiayMoiHop%20va%20ChuongTrinhDH_EN.pdf</t>
  </si>
  <si>
    <t>https://ircdn.vingroup.net/storage/Uploads/0_Quan%20he%20co%20dong/0_Vingroup_2023/Jan/2023.01_Vingroup%20Corporate%20Presentation.pdf</t>
  </si>
  <si>
    <t>https://www.akzonobel.com/content/dam/akzonobel-corporate/global/en/investor-relations-images/overview-page/akzonobel-investor-overview-july-2022.pdf</t>
  </si>
  <si>
    <t>https://www.akzonobel.com/content/dam/akzonobel-corporate/global/en/investor-relations-images/result-center/reports---presentation/2022---reports---presentations/q2-2022/report-q2-2022.pdf</t>
  </si>
  <si>
    <t>https://www.akzonobel.com/content/dam/akzonobel-corporate/global/en/investor-relations-images/result-center/reports---presentation/2018-reports---presentations/q2/report-q2-and-half-year-2018-akzonobel.pdf</t>
  </si>
  <si>
    <t>https://www.akzonobel.com/content/dam/akzonobel-corporate/global/en/regional-assets/australia/epa-presentation-akzonobel-community-forum-20220216.pdf</t>
  </si>
  <si>
    <t>https://www.akzonobel.com/content/dam/akzonobel-corporate/global/en/investor-relations-images/result-center/reports---presentation/2018-reports---presentations/q3/report-q3-2018-akzonobel.pdf</t>
  </si>
  <si>
    <t>https://www.akzonobel.com/content/dam/akzonobel-corporate/global/en/investor-relations-images/result-center/esg-and-technology-conference-presentations/akzonobel-chemtech-cto-conference-20190522.pdf</t>
  </si>
  <si>
    <t>https://www.akzonobel.com/content/dam/akzonobel-corporate/global/en/investor-relations-images/result-center/reports---presentation/2023-report-and-presentations/q3-2023/report-q3-2023-akzonobel.pdf</t>
  </si>
  <si>
    <t>https://www.akzonobel.com/content/dam/akzonobel-corporate/global/en/investor-relations-images/result-center/reports---presentation/2019-reports---presentations/q2/investor-update-q2-2019-akzonobel.pdf</t>
  </si>
  <si>
    <t>https://www.gefieo.org/sites/default/files/documents/projects/tes/3919-terminal-evaluation.pdf</t>
  </si>
  <si>
    <t>https://www.gefieo.org/sites/default/files/documents/gef-council-50-ops6-ppt.pdf</t>
  </si>
  <si>
    <t>https://www.gefieo.org/sites/default/files/documents/gef-council-56-work-program-2019-ppt.pdf</t>
  </si>
  <si>
    <t>https://www.gefieo.org/sites/default/files/documents/ecg-2018-gef-experiences.pdf</t>
  </si>
  <si>
    <t>https://www.gefieo.org/sites/default/files/documents/rapid-impacts-2017-ppt.pdf</t>
  </si>
  <si>
    <t>https://www.gefieo.org/sites/default/files/documents/water-security-meeting-minutes.pdf</t>
  </si>
  <si>
    <t>https://www.gefieo.org/sites/default/files/documents/gef-council-59-ppt.pdf</t>
  </si>
  <si>
    <t>https://www.gefieo.org/sites/default/files/documents/gef-council-51-saer-2016-10-ppt.pdf</t>
  </si>
  <si>
    <t>https://www.gefieo.org/sites/default/files/documents/evaluations/apr-2020.pdf</t>
  </si>
  <si>
    <t>https://www.gefieo.org/sites/default/files/documents/ldcf-sccf-council-26-aer-2019-ppt.pdf</t>
  </si>
  <si>
    <t>https://www.nokia.com/system/files/2023-04/nokia_slides_2023_q1-1.pdf</t>
  </si>
  <si>
    <t>https://www.nokia.com/system/files/2022-04/nokia_slides_2022_q1_fi.pdf</t>
  </si>
  <si>
    <t>https://www.nokia.com/system/files/2023-01/nokia_results_2022_q4.pdf</t>
  </si>
  <si>
    <t>https://www.nokia.com/system/files/2023-07/nokia_video_transcript_2023_q2.pdf</t>
  </si>
  <si>
    <t>https://www.nokia.com/system/files/2023-10/nokia_video_transcript_2023_q3_fi.pdf</t>
  </si>
  <si>
    <t>https://www.nokia.com/system/files/2023-04/q1-2023-investor-video-transcript.pdf</t>
  </si>
  <si>
    <t>https://www.akzonobel.com/content/dam/akzonobel-corporate/global/en/investor-relations-images/result-center/reports---presentation/2018-reports---presentations/q4/report-q4-and-full-year-2018-akzonobel.pdf</t>
  </si>
  <si>
    <t>https://www.akzonobel.com/content/dam/akzonobel-corporate/global/en/investor-relations-images/result-center/reports---presentation/2019-reports---presentations/q3/investor-update-q3-2019-akzonobel.pdf</t>
  </si>
  <si>
    <t>https://www.akzonobel.com/content/dam/akzonobel-corporate/global/en/documents/countries/australie/presentation-epa-15-july-2021.pdf</t>
  </si>
  <si>
    <t>https://www.akzonobel.com/content/dam/akzonobel-corporate/global/en/investor-relations-images/result-center/reports---presentation/2017-reports---presentation-/q4/investor-update-q4-and-full-year-2017-akzonobel.pdf</t>
  </si>
  <si>
    <t>https://www.akzonobel.com/content/dam/akzonobel-corporate/global/en/corporate-governance/shareholder-meeting/extraordinary-general-meeting-of-shareholders-2017/egm-presentation-2017.pdf</t>
  </si>
  <si>
    <t>https://www.akzonobel.com/content/dam/akzonobel-corporate/global/en/corporate-governance/shareholder-meeting/annual-general-meeting-of-shareholders-2020/agm-minutes-april-2020.pdf</t>
  </si>
  <si>
    <t>https://www.akzonobel.com/content/dam/akzonobel-corporate/global/en/corporate-governance/shareholder-meeting/extraordinary-general-meeting-of-shareholders-november-2018/presentation-capital-repayment-and-share-consolidation-egm-2018-akzonobel.pdf</t>
  </si>
  <si>
    <t>https://www.gefieo.org/sites/default/files/documents/shipdet-2019-s6-additionality-presentation.pdf</t>
  </si>
  <si>
    <t>https://www.gefieo.org/sites/default/files/documents/impact-pa-support-2016-challenges-solutions-ppt.pdf</t>
  </si>
  <si>
    <t>https://www.gefieo.org/sites/default/files/documents/scaling-up-concept-note.pdf</t>
  </si>
  <si>
    <t>https://www.gefieo.org/sites/default/files/documents/transformational-change-rmes-2018-ppt.pdf</t>
  </si>
  <si>
    <t>https://www.gefieo.org/sites/default/files/documents/ieppec-2017-agenda.pdf</t>
  </si>
  <si>
    <t>https://www.gefieo.org/sites/default/files/documents/iaps-2017-ppt.pdf</t>
  </si>
  <si>
    <t>https://www.gefieo.org/sites/default/files/documents/gef-council-24-me-ppt.pdf</t>
  </si>
  <si>
    <t>https://www.gefieo.org/sites/default/files/documents/uneg-comm-cycle-2106-ppt.pdf</t>
  </si>
  <si>
    <t>https://www.gefieo.org/sites/default/files/documents/cpe-cameroon-ppt.pdf</t>
  </si>
  <si>
    <t>https://www.gefieo.org/sites/default/files/documents/gef-council-58-work-program-2020-ppt.pdf</t>
  </si>
  <si>
    <t>https://www.nokia.com/system/files/2022-02/nokia_slides_2021_q4.pdf</t>
  </si>
  <si>
    <t>https://www.nokia.com/system/files/2022-02/nokia_slides_2021_q4.pdf?1</t>
  </si>
  <si>
    <t>https://www.nokia.com/system/files/2020-10/nokia_slides_2020_q3.pdf</t>
  </si>
  <si>
    <t>https://www.nokia.com/system/files/2022-04/nokia_slides_2022_q1.pdf</t>
  </si>
  <si>
    <t>https://www.nokia.com/system/files/2020-07/nokia_slides_2020_q2.pdf</t>
  </si>
  <si>
    <t>https://www.nokia.com/system/files/2022-07/nokia_slides_2022_q2_1.pdf</t>
  </si>
  <si>
    <t>https://www.nokia.com/sites/default/files/2021-01/Nokia_strategy_update_December_2020.pdf</t>
  </si>
  <si>
    <t>https://www.nokia.com/sites/default/files/2022-09/nokia-tech-presentation-sept-2022.pdf</t>
  </si>
  <si>
    <t>https://www.akzonobel.com/content/dam/akzonobel-corporate/global/en/investor-relations-images/result-center/reports---presentation/2019-reports---presentations/q2/report-q2-2019-akzonobel.pdf</t>
  </si>
  <si>
    <t>https://www.akzonobel.com/content/dam/akzonobel-corporate/global/en/corporate-governance/shareholder-meeting/annual-general-meeting-of-shareholders-2021-/agm-minutes-april-2021.pdf</t>
  </si>
  <si>
    <t>https://www.akzonobel.com/content/dam/akzonobel-corporate/global/en/investor-relations-images/result-center/esg-and-technology-conference-presentations/akzonobel-sustainability-update-presentation-20160519.pdf</t>
  </si>
  <si>
    <t>https://www.akzonobel.com/content/dam/akzonobel-corporate/global/en/investor-relations-images/result-center/archive-quarterly-results/2016-reports-and-presentations/q1/investor-update-q1-2016-akzonobel.pdf</t>
  </si>
  <si>
    <t>https://www.akzonobel.com/content/dam/akzonobel-corporate/global/en/corporate-governance/shareholder-meeting/annual-general-meeting-of-shareholders-2023/agm%20-2023-agenda-with-notes-akzonobel.pdf</t>
  </si>
  <si>
    <t>https://www.akzonobel.com/content/dam/akzonobel-corporate/global/en/investor-relations-images/result-center/archive-quarterly-results/2016-reports-and-presentations/q3/investor-update-q3-2016-akzonobel.pdf</t>
  </si>
  <si>
    <t>https://pfeil-verlag.de/wp-content/uploads/2015/05/4_59d22.pdf</t>
  </si>
  <si>
    <t>https://pfeil-verlag.de/wp-content/uploads/2015/05/4_59d05.pdf</t>
  </si>
  <si>
    <t>https://pfeil-verlag.de/wp-content/uploads/2020/04/IEF-1105-www.pdf</t>
  </si>
  <si>
    <t>https://pfeil-verlag.de/wp-content/uploads/2016/04/5_00_03.pdf</t>
  </si>
  <si>
    <t>https://pfeil-verlag.de/wp-content/uploads/2015/05/spix32_1_11.pdf</t>
  </si>
  <si>
    <t>https://pfeil-verlag.de/wp-content/uploads/2017/04/spix33_1_04.pdf</t>
  </si>
  <si>
    <t>https://pfeil-verlag.de/wp-content/uploads/2018/08/IEF-1086-www.pdf</t>
  </si>
  <si>
    <t>https://pfeil-verlag.de/wp-content/uploads/2024/02/spx_45-2_06_ca_s.pdf</t>
  </si>
  <si>
    <t>https://pfeil-verlag.de/wp-content/uploads/2015/05/spix32_1_18.pdf</t>
  </si>
  <si>
    <t>https://pfeil-verlag.de/wp-content/uploads/2024/02/spx_45-1_19_sa.pdf</t>
  </si>
  <si>
    <t>https://www.gefieo.org/sites/default/files/documents/projects/tes/3672-terminal-evaluation.pdf</t>
  </si>
  <si>
    <t>https://www.gefieo.org/sites/default/files/documents/reoi-202207-community-based-approaches-cameroon.pdf</t>
  </si>
  <si>
    <t>https://www.gefieo.org/sites/default/files/documents/ldcf-sccf-2017-ppt.pdf</t>
  </si>
  <si>
    <t>https://www.gefieo.org/sites/default/files/documents/gef-council-31-sgp-ppt.pdf</t>
  </si>
  <si>
    <t>https://www.gefieo.org/sites/default/files/documents/gef-ldcf-sccf-council-29-ppt.pdf</t>
  </si>
  <si>
    <t>https://www.gefieo.org/sites/default/files/documents/reoi-20231019-stc-sids.pdf</t>
  </si>
  <si>
    <t>https://www.gefieo.org/sites/default/files/documents/gef-council-50-saer-2016-06-ppt.pdf</t>
  </si>
  <si>
    <t>https://www.gefieo.org/sites/default/files/documents/wcc-bd-monitoring-ppt.pdf</t>
  </si>
  <si>
    <t>https://www.gefieo.org/sites/default/files/documents/projects/tes/8015-terminal-evaluation.pdf</t>
  </si>
  <si>
    <t>https://www.gefieo.org/sites/default/files/documents/ldcf-sccf-council-28-fy21-ppt.pdf</t>
  </si>
  <si>
    <t>https://www.akzonobel.com/content/dam/akzonobel-corporate/global/en/investor-relations-images/result-center/archive-quarterly-results/2006-reports-and-presentations/q1/investor-update-q1-2006-akzonobel.pdf</t>
  </si>
  <si>
    <t>https://www.akzonobel.com/content/dam/akzonobel-corporate/global/en/investor-relations-images/result-center/archive-quarterly-results/2015-reports-and-presentations/q1/report-q1-2015-akzonobel.pdf</t>
  </si>
  <si>
    <t>https://www.akzonobel.com/content/dam/akzonobel-corporate/global/en/investor-relations-images/result-center/archive-quarterly-results/2010-reports-and-presentations/q1/report-q1-2010-akzonobel.pdf</t>
  </si>
  <si>
    <t>https://www.akzonobel.com/content/dam/akzonobel-corporate/global/en/investor-relations-images/result-center/archive-quarterly-results/2006-reports-and-presentations/q3/investor-update-q3-2006-akzonobel.pdf</t>
  </si>
  <si>
    <t>https://www.akzonobel.com/content/dam/akzonobel-corporate/global/en/investor-relations-images/result-center/archive-quarterly-results/2009-reports-and-presentations/q1/investor-update-q1-2009-akzonobel.pdf</t>
  </si>
  <si>
    <t>https://www.akzonobel.com/content/dam/akzonobel-corporate/global/en/investor-relations-images/result-center/archive-quarterly-results/2005-reports-and-presentations/q2/investor-update-q2-2005-akzonobel.pdf</t>
  </si>
  <si>
    <t>https://www.akzonobel.com/content/dam/akzonobel-corporate/global/en/corporate-governance/shareholder-meeting/annual-general-meeting-of-shareholders-2021-/agm-2021-agenda-with-notes-en-20210309.pdf</t>
  </si>
  <si>
    <t>https://www.akzonobel.com/content/dam/akzonobel-corporate/global/en/corporate-governance/shareholder-meeting/annual-general-meeting-of-shareholders-2020/akzonobel-response-to-questions-veb-2020.pdf</t>
  </si>
  <si>
    <t>https://www.akzonobel.com/content/dam/akzonobel-corporate/global/en/investor-relations-images/result-center/reports---presentation/2018-reports---presentations/q2/investor-update-q2-and-half-year-2018-akzonobel.pdf</t>
  </si>
  <si>
    <t>https://www.akzonobel.com/content/dam/akzonobel-corporate/global/en/investor-relations-images/result-center/archive-quarterly-results/2010-reports-and-presentations/q4/report-q4-and-full-year-2010-akzonobel.pdf</t>
  </si>
  <si>
    <t>https://www.nokia.com/system/files/2022-10/nokia_slides_2022_q3.pdf</t>
  </si>
  <si>
    <t>https://www.nokia.com/system/files/2022-07/nokia_slides_2022_q2_fi_0.pdf</t>
  </si>
  <si>
    <t>https://www.nokia.com/system/files/2023-07/nokia_slides_2023_q2_fi.pdf</t>
  </si>
  <si>
    <t>https://www.nokia.com/system/files/2022-03/nokia_slides_2021_q4_fi.pdf</t>
  </si>
  <si>
    <t>https://www.nokia.com/sites/default/files/2021-06/NSN%20Ukraine_Deloitte_Audyt_Zvit_2020_EN.pdf</t>
  </si>
  <si>
    <t>https://www.nokia.com/sites/default/files/2023-12/nokia-progress-update-12-december-2023.pdf</t>
  </si>
  <si>
    <t>https://www.nokia.com/system/files/2023-04/nokia_slides_2023_q1_fi.pdf</t>
  </si>
  <si>
    <t>https://www.nokia.com/sites/default/files/2018-11/04-agm-notice-pdf_1.pdf</t>
  </si>
  <si>
    <t>https://www.nokia.com/system/files/2024-01/nokia_results_2023_q4.pdf</t>
  </si>
  <si>
    <t>https://pfeil-verlag.de/wp-content/uploads/2015/05/spix32_1_19.pdf</t>
  </si>
  <si>
    <t>https://pfeil-verlag.de/wp-content/uploads/2015/05/spix32_1_20.pdf</t>
  </si>
  <si>
    <t>https://pfeil-verlag.de/wp-content/uploads/2015/05/spix29_3_15.pdf</t>
  </si>
  <si>
    <t>https://pfeil-verlag.de/wp-content/uploads/2019/10/SPIX_42_1_11_BB.pdf</t>
  </si>
  <si>
    <t>https://pfeil-verlag.de/wp-content/uploads/2015/05/spix29_3_16.pdf</t>
  </si>
  <si>
    <t>https://pfeil-verlag.de/wp-content/uploads/2015/05/spix32_1_10.pdf</t>
  </si>
  <si>
    <t>https://pfeil-verlag.de/wp-content/uploads/2015/05/spix37_1_03.pdf</t>
  </si>
  <si>
    <t>https://pfeil-verlag.de/wp-content/uploads/2015/05/spix32_1_21.pdf</t>
  </si>
  <si>
    <t>https://www.gefieo.org/sites/default/files/documents/gef-council-60-part-1-ppt.pdf</t>
  </si>
  <si>
    <t>https://www.gefieo.org/sites/default/files/documents/projects/tes/2275-terminal-evaluation.pdf</t>
  </si>
  <si>
    <t>https://www.gefieo.org/sites/default/files/documents/ops7-evaluation-highlights.pdf</t>
  </si>
  <si>
    <t>https://www.gefieo.org/sites/default/files/documents/dac-2016-ppt.pdf</t>
  </si>
  <si>
    <t>https://www.gefieo.org/sites/default/files/documents/fragility-2020-bruch-ppt.pdf</t>
  </si>
  <si>
    <t>https://www.gefieo.org/sites/default/files/documents/reoi-202206-water-security-evaluation-sudan-stc.pdf</t>
  </si>
  <si>
    <t>https://www.gefieo.org/sites/default/files/documents/scs-2012-workshop-introduction-ppt.pdf</t>
  </si>
  <si>
    <t>https://www.gefieo.org/sites/default/files/documents/land-degradation-innovation-ppt.pdf</t>
  </si>
  <si>
    <t>https://www.gefieo.org/sites/default/files/documents/scaling-up-sdgs.pdf</t>
  </si>
  <si>
    <t>https://www.gefieo.org/sites/default/files/documents/gef-council-54-saer-2018-06-ppt.pdf</t>
  </si>
  <si>
    <t>https://www.akzonobel.com/content/dam/akzonobel-corporate/global/en/corporate-governance/shareholder-meeting/annual-general-meeting-of-shareholders-2022/2022%20AGM%20Minutes%20April%202022%20-%20Draft.pdf</t>
  </si>
  <si>
    <t>https://www.akzonobel.com/content/dam/akzonobel-corporate/global/en/investor-relations-images/strategic-update/akzonobel-bernstein-strategic-decisions-conference-20170928.pdf</t>
  </si>
  <si>
    <t>https://www.akzonobel.com/content/dam/akzonobel-corporate/global/en/corporate-governance/shareholder-meeting/annual-general-meeting-of-shareholders-2022/AGM-minutes-april-2022-draft-updated.pdf</t>
  </si>
  <si>
    <t>https://www.akzonobel.com/content/dam/akzonobel-corporate/global/en/investor-relations-images/result-center/archive-quarterly-results/2012-reports-and-presentations/q4/investor-update-q4-and-full-year-2012-akzonobel.pdf</t>
  </si>
  <si>
    <t>https://www.akzonobel.com/content/dam/akzonobel-corporate/global/en/investor-relations-images/result-center/archive-quarterly-results/2007-reports-and-presentations/q3/investor-update-q3-2007-akzonobel.pdf</t>
  </si>
  <si>
    <t>https://www.akzonobel.com/content/dam/akzonobel-corporate/global/en/investor-relations-images/result-center/archive-quarterly-results/2010-reports-and-presentations/q2/report-q2-2010-akzonobel.pdf</t>
  </si>
  <si>
    <t>https://www.akzonobel.com/content/dam/akzonobel-corporate/global/en/investor-relations-images/result-center/archive-quarterly-results/2010-reports-and-presentations/q3/report-q3-2010-akzonobel.pdf</t>
  </si>
  <si>
    <t>https://www.akzonobel.com/content/dam/akzonobel-corporate/global/en/regional-assets/australia/community-forum-4-akzonobel-presentation.pdf</t>
  </si>
  <si>
    <t>https://www.akzonobel.com/content/dam/akzonobel-corporate/global/en/regional-assets/australia/independent-report-of-outputs-2022.pdf</t>
  </si>
  <si>
    <t>https://www.nokia.com/system/files/2024-01/nokia_slides_2023_q4_fi.pdf</t>
  </si>
  <si>
    <t>https://www.nokia.com/system/files/2023-04/q1-2023-investor-video-transcript-fi.pdf</t>
  </si>
  <si>
    <t>https://www.nokia.com/system/files/2022-07/q2-2022-investor-video-transcript.pdf</t>
  </si>
  <si>
    <t>https://www.nokia.com/system/files/2021-02/nokia_slides_2020_q4_0.pdf</t>
  </si>
  <si>
    <t>https://www.nokia.com/system/files/2023-01/nokia_slides_2022_q4.pdf</t>
  </si>
  <si>
    <t>https://www.nokia.com/system/files/files/nokia_q3_2016_slides.pdf</t>
  </si>
  <si>
    <t>https://www.nokia.com/system/files/2021-10/nokia_results_2021_q3.pdf</t>
  </si>
  <si>
    <t>https://www.nokia.com/system/files/2023-01/q4-2022-investor-video-transcript.pdf</t>
  </si>
  <si>
    <t>https://www.nokia.com/sites/default/files/2024-02/notice-of-the-agm.pdf</t>
  </si>
  <si>
    <t>https://www.nokia.com/sites/default/files/2019-08/08-suri-pdf.pdf</t>
  </si>
  <si>
    <t>https://www.gefieo.org/sites/default/files/documents/ops7-gef7-2nd-replenishment-ppt.pdf</t>
  </si>
  <si>
    <t>https://www.gefieo.org/sites/default/files/documents/gef-council-49-saer-2015-10-ppt.pdf</t>
  </si>
  <si>
    <t>https://www.gefieo.org/sites/default/files/documents/aew-2018-big-data.pdf</t>
  </si>
  <si>
    <t>https://www.gefieo.org/sites/default/files/documents/projects/tes/4777-terminal-evaluation.pdf</t>
  </si>
  <si>
    <t>https://www.gefieo.org/sites/default/files/documents/transformational-change-ppt.pdf</t>
  </si>
  <si>
    <t>https://www.gefieo.org/sites/default/files/documents/evaluations/air-2012.pdf</t>
  </si>
  <si>
    <t>https://www.gefieo.org/sites/default/files/documents/cps-standard-tors-eng.pdf</t>
  </si>
  <si>
    <t>https://www.gefieo.org/sites/default/files/documents/council-documents/c-55-joint-summary-chairs.pdf</t>
  </si>
  <si>
    <t>https://www.gefieo.org/sites/default/files/documents/climate-eval-book-jopuri-ppt.pdf</t>
  </si>
  <si>
    <t>https://www.gefieo.org/sites/default/files/documents/shipdet-2019-s2-complex-systems-presentation.pdf</t>
  </si>
  <si>
    <t>https://arctic-rcc.org/sites/arctic-rcc.org/files/presentations/acf-spring-2021/ACF7_Einar_Sveinbjörnsson_27MAY2021.pdf</t>
  </si>
  <si>
    <t>https://tc.copernicus.org/preprints/tc-2019-154/tc-2019-154-ATC2.pdf</t>
  </si>
  <si>
    <t>https://www.researchgate.net/publication/353194333_Presentation_and_evaluation_of_the_Arctic_sea_ice_forecasting_system_neXtSIM-F/fulltext/60ec78d316f9f313007c05ff/Presentation-and-evaluation-of-the-Arctic-sea-ice-forecasting-system-neXtSIM-F.pdf</t>
  </si>
  <si>
    <t>https://arctic-rcc.org/sites/arctic-prcc/files/presentations/acf-spring-2023/ACF11-user-presentation2.pdf</t>
  </si>
  <si>
    <t>https://tc.copernicus.org/preprints/tc-2019-154/tc-2019-154-manuscript-version5.pdf</t>
  </si>
  <si>
    <t>https://msrads.web.unc.edu/wp-content/uploads/sites/15695/2019/07/DAHC-RADY401-CasePresentation_Revised.pdf</t>
  </si>
  <si>
    <t>https://alaskabar.org/wp-content/uploads/Hazards_of_Arctic_Shipping_presentation_Alaska_Bar.pdf</t>
  </si>
  <si>
    <t>https://www.rcc.edu/assets/documents/about/strategic-planning/tllc/guided-pathways/presentations/Guided Pathways Winter 2019 Retreat_FINAL.pdf</t>
  </si>
  <si>
    <t>https://www.iisd.org/system/files/publications/oil-gas-public-money-in-the-arctic-presentation.pdf</t>
  </si>
  <si>
    <t>https://www.rcc.edu/assets/documents/become-a-student/financial-aid/Athena Award Scholarship.pdf</t>
  </si>
  <si>
    <t>https://www.researchgate.net/publication/365064530_Mucinous_Tubular_and_Spindle_Cell_Renal_Cell_Carcinoma_MTSC-RCC_with_an_Unusual_Presentation_in_a_Child/fulltext/636ce70b431b1f5300891843/365064530_Mucinous_Tubular_and_Spindle_Cell_Renal_Cell_Carcinoma_MTSC-RCC_with_an_Unusual_Presentation_in_a_Child.pdf</t>
  </si>
  <si>
    <t>https://uaf-accap.org/wp-content/uploads/2022/03/ACCAP-Webinar-Presentation-WEB.pdf</t>
  </si>
  <si>
    <t>https://www.dvrpc.org/committees/rcc/2010-06.pdf</t>
  </si>
  <si>
    <t>https://www.researchgate.net/publication/353194333_Presentation_and_evaluation_of_the_Arctic_sea_ice_forecasting_system_neXtSIM-F/fulltext/60ec78d316f9f313007c05ff/Presentation-and-evaluation-of-the-Arctic-sea-ice-forecasting-system-neXtSIM-F.pdf?_rtd=e30=</t>
  </si>
  <si>
    <t>https://offerings.arctic.com/dcm/Project-Vera/Project-Vera-Investor-presentation_vF.pdf</t>
  </si>
  <si>
    <t>https://presentations.copernicus.org/EGU2020/EGU2020-20488_presentation.pdf</t>
  </si>
  <si>
    <t>https://njurcancerforeningen.se/wp-content/uploads/2020/02/Njurcancerdagaen_20180208_Johansson.pdf</t>
  </si>
  <si>
    <t>https://www.st.com/resource/en/product_training/STM32G4-System-Reset_and_clock_control_RCC.pdf</t>
  </si>
  <si>
    <t>https://itea.org/images/pdf/conferences/2011-Test-Instrumentation-presentations/HFTR60-2 ITEA Presentation.4-20-2011pdf.pdf</t>
  </si>
  <si>
    <t>https://www.rilegislature.gov/Special/rcc/REC1121/RevenueEstimatingPresentation_Fall 2021_FINAL (002).pdf</t>
  </si>
  <si>
    <t>https://www.rcc.int/romaintegration2020/inc/download.php?tip=docs&amp;doc=20170621 RI2020 presentation.pdf&amp;doc_url=ee9009c0f0f7753d73701e89c6b9bee3.pdf</t>
  </si>
  <si>
    <t>https://www.researchgate.net/publication/365064530_Mucinous_Tubular_and_Spindle_Cell_Renal_Cell_Carcinoma_MTSC-RCC_with_an_Unusual_Presentation_in_a_Child/fulltext/636ce70b431b1f5300891843/Mucinous-Tubular-and-Spindle-Cell-Renal-Cell-Carcinoma-MTSC-RCC-with-an-Unusual-Presentation-in-a-Child.pdf</t>
  </si>
  <si>
    <t>https://repository.lib.ncsu.edu/bitstream/handle/1840.20/27115/F01-1.pdf</t>
  </si>
  <si>
    <t>https://presentations.copernicus.org/EGU2020/EGU2020-20559_presentation.pdf</t>
  </si>
  <si>
    <t>https://ncop.wildapricot.org/resources/Documents/2-RCC Update.pdf</t>
  </si>
  <si>
    <t>https://jitc.bmj.com/content/jitc/1/Suppl_1/P125.full.pdf</t>
  </si>
  <si>
    <t>https://tc.copernicus.org/preprints/tc-2019-154/tc-2019-154-ATC1.pdf</t>
  </si>
  <si>
    <t>https://legal.un.org/avl/pdf/ls/McRae_presentation.pdf</t>
  </si>
  <si>
    <t>https://www.rcc.int/romaintegration2020/inc/download.php?tip=docs&amp;doc=ANNEX VII - Presentation of the EIP.pdf&amp;doc_url=f7b0cfa63935e1b4c9ad6d76b596d82f.pdf</t>
  </si>
  <si>
    <t>https://www.everexam.org/downloads/public-download-file?id=RCC-ESE-ONE-LINER-PREVIOUS-YEAR-STATE-AE-(AVNISH-SIR)-08-04-22.pdf</t>
  </si>
  <si>
    <t>https://offerings.arctic.com/dcm/Mutares-Investor-presentation_2024-01-16-074430_mood.pdf</t>
  </si>
  <si>
    <t>https://www.alexandriamn.org/uploads/7/9/0/0/79001728/rcc_expansion_project.pdf</t>
  </si>
  <si>
    <t>https://www.charlestoncounty.org/departments/consolidated-911/minutes/11-04-09.pdf</t>
  </si>
  <si>
    <t>https://www.rcc.int/swp/download/docs/INFOGRAPHIC PRESENTATION - MAIN FINDINGS - BALKAN BAROMETER 2022 - SPECIAL SECURITY EDITION, War in Ukraine .pdf/283d306f999d5348e28c0bfa7913620d.pdf</t>
  </si>
  <si>
    <t>https://oaarchive.arctic-council.org/bitstream/handle/11374/2163/SAOFI202_2018_LEVI_08_Presentation_MOSPA-Exercise.pdf</t>
  </si>
  <si>
    <t>https://repository.lib.ncsu.edu/bitstream/handle/1840.20/35854/SMiRT-24_02-04-05.pdf?sequence=1</t>
  </si>
  <si>
    <t>https://allsourceanalysis.com/wp-content/uploads/2020/09/IR-Iranian-Aircraft-Carrier-Update-Bostanu-Iran.pdf</t>
  </si>
  <si>
    <t>https://www.technipfmc.com/media/ycsd3z43/arctic-lng-2-faq-presentation-id122.pdf</t>
  </si>
  <si>
    <t>https://www.arctic.gov/uploads/assets/8-10-07.pdf</t>
  </si>
  <si>
    <t>https://www.researchgate.net/publication/325328794_Scapular_Metastasis_by_Rcc_Case_Presentation/fulltext/5b060a930f7e9b1ed7e82c5d/Scapular-Metastasis-by-Rcc-Case-Presentation.pdf</t>
  </si>
  <si>
    <t>https://www.rcc.int/files/user/docs/Balkathon_4.0_Criteria_for_the_final_event.pdf</t>
  </si>
  <si>
    <t>https://www.rcc.int/swp/inc/download.php?tip=docs&amp;doc=INFOGRAPHIC PRESENTATION - MAIN FINDINGS - BALKAN BAROMETER 2022 - SPECIAL SECURITY EDITION, War in Ukraine .pdf&amp;doc_url=283d306f999d5348e28c0bfa7913620d.pdf</t>
  </si>
  <si>
    <t>https://allsourceanalysis.com/wp-content/uploads/2020/09/SR-SU-Sudanese-Government-Blocks-Bridge-Access-to-Capital-Khartoum-Sudan.pdf</t>
  </si>
  <si>
    <t>https://allsourceanalysis.com/wp-content/uploads/2020/06/SR-YE-Al-Saleef-Port-Yemen-.pdf</t>
  </si>
  <si>
    <t>https://www.researchgate.net/profile/Timothy-Williams/publication/334525093_Presentation_and_evaluation_of_the_Arctic_sea_ice_forecasting_system_neXtSIM-F/links/60899d99458515d315e2fd15/Presentation-and-evaluation-of-the-Arctic-sea-ice-forecasting-system-neXtSIM-F.pdf</t>
  </si>
  <si>
    <t>https://sciendo.com/pdf/10.2478/rojost-2018-0034</t>
  </si>
  <si>
    <t>https://presentations.copernicus.org/EGU2020/EGU2020-20267_presentation.pdf</t>
  </si>
  <si>
    <t>https://www.rcc.mass.edu/images/_all-pdf/How To Crush Your Virtual Video Internship Presentation.pdf</t>
  </si>
  <si>
    <t>https://allsourceanalysis.com/wp-content/uploads/2020/09/SR-SU-Increased-Military-Presence-in-Militaryal-Junaynah-Sudan.pdf</t>
  </si>
  <si>
    <t>https://presentations.copernicus.org/EGU2020/EGU2020-20328_presentation.pdf</t>
  </si>
  <si>
    <t>https://production.arcticpaper.com/globalassets/arcticpapergroup.com/03-investor/05-presentations/2020/investor_presentation-2020q1_en_v4_final.pdf</t>
  </si>
  <si>
    <t>https://www.bioarctic.se/en/wp-content/uploads/sites/2/2022/10/bioarctic-presentation-scf-mar-11-2020.pdf</t>
  </si>
  <si>
    <t>https://www.everexam.org/downloads/public-download-file?id=RCC-01-SSC-JE-PYQ-(AVNISH-SIR)-11-07-2022.pdf</t>
  </si>
  <si>
    <t>https://kentico-admin.nctcog.org/getmedia/d0453cc9-8db9-42f6-8e9a-846c88df81e3/RCC_Presentation_042020.pdf.aspx?ext=.pdf</t>
  </si>
  <si>
    <t>https://whc.unesco.org/archive/websites/arctic2008/_res/site/File/Workshop_papers_and_presentations/01_presentation_WHC_Rossler.pdf</t>
  </si>
  <si>
    <t>https://offerings.arctic.com/dcm/ML-33-Holding-II-AS-Investor-Presentation.pdf</t>
  </si>
  <si>
    <t>https://www.arcticpaper.com/globalassets/arcticpapergroup.com/03-investor/05-presentations/2020/investor_presentation-2020q2_en_v6_new.pdf</t>
  </si>
  <si>
    <t>https://fwcp.ca/app/uploads/2024/01/Poster-UNBC-Arctic-grayling-Jan-24-2024.pdf</t>
  </si>
  <si>
    <t>https://www.rilegislature.gov/Special/rcc/REC202305/CEC BHDDH Attachment 6_Addendum to Presentation of Draft Rate Models.pdf</t>
  </si>
  <si>
    <t>https://www.rcc.edu/assets/documents/about/strategic-planning/newsletters-presentations/presentations/FLEX Day Presentation Feb 6 2015.pdf</t>
  </si>
  <si>
    <t>https://wwfint.awsassets.panda.org/downloads/bundgaard.pdf</t>
  </si>
  <si>
    <t>https://www.rcc.edu/assets/documents/about/strategic-planning/newsletters-presentations/presentations/StrategicPlanningRetreatFall2018.pdf</t>
  </si>
  <si>
    <t>https://repository.lib.ncsu.edu/server/api/core/bitstreams/b094edcf-2076-434a-82b0-aaec2a65f1ad/content</t>
  </si>
  <si>
    <t>https://www.arcticpapergroup.se/globalassets/arcticpapergroup.com/03-investor/05-presentations/2022/ap_financial_presentation_se_q2_2022_v4_small.pdf</t>
  </si>
  <si>
    <t>https://www.rcc.int/files/user/docs/RCC 2012anniversary-Kaps speech.pdf</t>
  </si>
  <si>
    <t>https://www.st.com/content/ccc/resource/training/technical/product_training/group0/c3/82/a9/3a/06/01/41/09/STM32G4-System-Reset_and_clock_control_RCC/files/STM32G4-System-Reset_and_clock_control_RCC.pdf/_jcr_content/translations/en.STM32G4-System-Reset_and_clock_control_RCC.pdf</t>
  </si>
  <si>
    <t>https://allsourceanalysis.com/wp-content/uploads/2020/09/SR-SU-Significant-Expansion-of-Um-Rakuba-Refugee-Camp-Sudan.pdf</t>
  </si>
  <si>
    <t>https://oaarchive.arctic-council.org/bitstream/handle/11374/1549/ACSAOCA03_II_Yellowknife_2014_Pres_6_6_2_SDWG_Arctic_Adaptation_Exchange.pdf</t>
  </si>
  <si>
    <t>https://pame.is/images/05_Protectec_Area/2013/PAME_II_2013/04/Agenda_item_4.9b_AMSA_IIIB-abstract_of_Prof._Guy_Thomas_presentation.pdf</t>
  </si>
  <si>
    <t>https://allsourceanalysis.com/wp-content/uploads/2020/09/ID-Flooding-in-Indonesia.pdf</t>
  </si>
  <si>
    <t>https://unstats.un.org/unsd/geoinfo/RCC/docs/rccap20/UNRCCAP Keynote Presentation GregScott.pdf</t>
  </si>
  <si>
    <t>https://tc.copernicus.org/preprints/tc-2019-154/tc-2019-154-manuscript-version3.pdf</t>
  </si>
  <si>
    <t>https://essentiavitae1.com/dnpPortfolio12/eOkani/documents/curriculum/renalCellPresentation.pdf</t>
  </si>
  <si>
    <t>https://www.nctcog.org/getmedia/24c895bc-1f40-4cc7-84ec-0399876fe5e1/RCC_Presentation.pdf?ext=.pdf</t>
  </si>
  <si>
    <t>https://allsourceanalysis.com/wp-content/uploads/2020/09/IR-Iran-Commissions-New-Missile-Catamaran-Bandar-Abbas-Iran.pdf</t>
  </si>
  <si>
    <t>https://presentations.copernicus.org/EGU2020/EGU2020-17838_presentation.pdf</t>
  </si>
  <si>
    <t>https://www.uaf.edu/vmed/news-events/one-health/9-Drew-Barnes-One-Health-presentation-May-2018.pdf</t>
  </si>
  <si>
    <t>https://www.rcc.int/download/docs/Draft Agenda_23_November.pdf/022db7412112fda8468d110e4fc19ee7.pdf</t>
  </si>
  <si>
    <t>https://meetingorganizer.copernicus.org/EGU2011/EGU2011-13261.pdf</t>
  </si>
  <si>
    <t>https://www.rcc.int/files/user/docs/Balkathon_3.0_Criteria_for_the_final_event.pdf</t>
  </si>
  <si>
    <t>https://www.arcticpapergroup.com/globalassets/arcticpapergroup.com/03-investor/05-presentations/2020/arctic_paper_investor_presentation_2020q3_en_v7.pdf</t>
  </si>
  <si>
    <t>https://allsourceanalysis.com/wp-content/uploads/2020/09/SR-SU-Russian-Warship-Port-Visits-Port-Sudan-Sudan-2.pdf</t>
  </si>
  <si>
    <t>https://oaarchive.arctic-council.org/bitstreams/a85b0704-d453-4b9d-a9eb-abba853bf4a3/download</t>
  </si>
  <si>
    <t>https://go.boarddocs.com/nc/raleigh/Board.nsf/files/CCJKQE52F62C/$file/20220315GRCVBDestinationStratPlanWorksessionPresentation.pdf</t>
  </si>
  <si>
    <t>https://www.everexam.org/downloads/public-download-file?id=RCC-3-SSC-JE-PYQ-(AVNISH-SIR)-15-07-2022.pdf</t>
  </si>
  <si>
    <t>https://oaarchive.arctic-council.org/bitstream/handle/11374/686/ACSAO-NO01_5_3_Summary_CAFF_presentation.pdf?sequence=1</t>
  </si>
  <si>
    <t>https://www.rcc.int/download/docs/Agenda_13_December_2021 (002).pdf/6d06ce90f809acdef794a17e98116533.pdf</t>
  </si>
  <si>
    <t>https://wwfeu.awsassets.panda.org/downloads/williamson.pdf</t>
  </si>
  <si>
    <t>https://irjet.com/archives/V8/i1/IRJET-V8I120.pdf</t>
  </si>
  <si>
    <t>https://www.everexam.org/downloads/public-download-file?id=RCC-QUESTION-SSC-JE-AND-DDA-JE-(AVNISH-SIR)-21-07-2022.pdf</t>
  </si>
  <si>
    <t>https://repository.lib.ncsu.edu/server/api/core/bitstreams/9894a099-eb1f-46e3-ab92-6ac2b7c5d6c1/content</t>
  </si>
  <si>
    <t>https://unstats.un.org/unsd/geoinfo//RCC/docs/rccap20/22_Presentation_Nepal_Krishna Raj BC.pdf</t>
  </si>
  <si>
    <t>https://www.nctcog.org/getmedia/2b27a5dd-dfe1-48f6-a16f-3ff88fc239a6/RCC_Presentation_7-16-18.pdf?ext=.pdf</t>
  </si>
  <si>
    <t>https://www.arcticpapergroup.com/globalassets/arcticpapergroup.com/03-investor/05-presentations/2018/investor_presentation-2018q2v6.pdf</t>
  </si>
  <si>
    <t>https://www.rcc.int/download/docs/Draft Agenda_MAP REA Coordinators (2).pdf/4b7f42f812a87bc2cb14b046ffd02b38.pdf</t>
  </si>
  <si>
    <t>https://jitc.biomedcentral.com/counter/pdf/10.1186/2051-1426-1-S1-P125.pdf</t>
  </si>
  <si>
    <t>https://presentations.copernicus.org/EGU2011/EGU2011-9416_presentation.pdf</t>
  </si>
  <si>
    <t>https://myrcc.rcc.mass.edu/ICS/icsfs/mm/create_a_presentation.pdf?target=240b65f1-3f56-40ed-9137-919f2d6c72ea</t>
  </si>
  <si>
    <t>http://websites.rcc.edu/marshall/files/2010/08/Health-News-Presentation-Grade-Sheet3.pdf</t>
  </si>
  <si>
    <t>https://oaarchive.arctic-council.org/bitstream/handle/11374/1543/3-4_ebm workshop presentation to saos final w-o text 11-08-11.pdf?sequence=7</t>
  </si>
  <si>
    <t>https://oaarchive.arctic-council.org/bitstreams/75ac151c-fbcd-4c25-b154-d8c570b776f9/download</t>
  </si>
  <si>
    <t>https://legal.un.org/avl//pdf/ls/McRae_presentation.pdf</t>
  </si>
  <si>
    <t>http://www.vaccibody.com/wp-content/uploads/2021/02/20210203-Arctic-Investor-Presentation.pdf</t>
  </si>
  <si>
    <t>https://rcc.harvard.edu/sites/hwpi.harvard.edu/files/rcc/files/rcchu.inn_.pdf?m=1684874839</t>
  </si>
  <si>
    <t>https://www.paani.org/wp-content/uploads/2017/12/Boond-Vol-2-Dec-2017.pdf</t>
  </si>
  <si>
    <t>https://www.arcticpapergroup.com/globalassets/arcticpapergroup.com/03-investor/05-presentations/2017/presentation_apsa_q4_full-year_-2017.pdf</t>
  </si>
  <si>
    <t>https://oaarchive.arctic-council.org/bitstream/handle/11374/547/ACSAO-FI03_16_1_IUCN_sum.pdf?sequence=1</t>
  </si>
  <si>
    <t>https://www.arcticpapergroup.com/globalassets/arcticpapergroup.com/03-investor/05-presentations/2018/investor_presentation-2018q3v4_final_en_.pdf</t>
  </si>
  <si>
    <t>https://www.arcticpapergroup.pl/globalassets/arcticpapergroup.com/03-investor/05-presentations/2022/ap_financial_presentation_pl_q2_2022_v5_small.pdf</t>
  </si>
  <si>
    <t>https://production.arcticpaper.com/globalassets/arcticpapergroup.com/03-investor/05-presentations/2019/investor_presentation-2019q1_en_v6.pdf</t>
  </si>
  <si>
    <t>https://presentations.copernicus.org/EGU21/EGU21-13306_presentation.pdf</t>
  </si>
  <si>
    <t>https://tc.copernicus.org/preprints/tc-2019-154/tc-2019-154-RC1-print.pdf</t>
  </si>
  <si>
    <t>https://legal.un.org/avl///pdf/ls/McRae_presentation.pdf</t>
  </si>
  <si>
    <t>https://legal.un.org/avl////pdf/ls/McRae_presentation.pdf</t>
  </si>
  <si>
    <t>https://www.urjc.es/images/rcc_harvard_urjc/RCC at Harvard presentation. URJC 2016.pdf</t>
  </si>
  <si>
    <t>https://oaarchive.arctic-council.org/bitstream/handle/11374/1550/10_ips_relocation_acsaoca04.pdf?sequence=9</t>
  </si>
  <si>
    <t>https://allsourceanalysis.com/wp-content/uploads/2020/09/IR-New-Iranian-Depot-Ship-Departs-Bandar-Abbas-Shipyard-1.pdf</t>
  </si>
  <si>
    <t>https://www.arcticpapergroup.com/globalassets/arcticpapergroup.com/03-investor/05-presentations/2019/investor_presentation-2019q2_en_v6_-final.pdf</t>
  </si>
  <si>
    <t>https://www.researchgate.net/publication/47673339_Toxoplasma_gondii_in_the_Subarctic_and_Arctic/fulltext/027a12140cf2195fcb29c0aa/Toxoplasma-gondii-in-the-Subarctic-and-Arctic.pdf</t>
  </si>
  <si>
    <t>https://oaarchive.arctic-council.org/bitstream/handle/11374/884/ACSAO-NO04_12_1_IASC.pdf?sequence=1</t>
  </si>
  <si>
    <t>https://www.akzonobel.com/content/dam/akzonobel-corporate/global/en/investor-relations-images/result-center/archive-quarterly-results/2005-reports-and-presentations/q1/report-q1-2005-akzonobel.pdf</t>
  </si>
  <si>
    <t>https://www.akzonobel.com/content/dam/akzonobel-corporate/global/en/investor-relations-images/result-center/archive-quarterly-results/2006-reports-and-presentations/q2/investor-update-q2-2006-akzonobel.pdf</t>
  </si>
  <si>
    <t>https://www.akzonobel.com/content/dam/akzonobel-corporate/global/en/investor-relations-images/result-center/archive-quarterly-results/2007-reports-and-presentations/q2/investor-update-q2-2007-akzonobel.pdf</t>
  </si>
  <si>
    <t>https://www.akzonobel.com/content/dam/akzonobel-corporate/global/en/corporate-governance/shareholder-meeting/annual-general-meeting-of-shareholders-2021-/akzonobel-responses-to-questions-discussed-during-agm-2021.pdf</t>
  </si>
  <si>
    <t>https://www.akzonobel.com/content/dam/akzonobel-corporate/global/en/corporate-governance/shareholder-meeting/annual-general-meeting-of-shareholders-2024/agm-2024-agenda-with-notes.pdf</t>
  </si>
  <si>
    <t>https://www.akzonobel.com/content/dam/akzonobel-corporate/global/en/corporate-governance/shareholder-meeting/annual-general-meeting-of-shareholders-2020/agm-2020-agenda-with-notes-en-20200415.pdf</t>
  </si>
  <si>
    <t>https://www.akzonobel.com/content/dam/akzonobel-corporate/global/en/documents/media-releases/20170518-verweerschrift-akzo-nobel-nv-english-informal-translation.pdf</t>
  </si>
  <si>
    <t>https://www.nokia.com/system/files/files/q4-presentation%20%281%29.pdf</t>
  </si>
  <si>
    <t>https://www.nokia.com/sites/default/files/2018-11/alcatel_lucent_audited_financial_statements_2015_1.pdf</t>
  </si>
  <si>
    <t>https://www.nokia.com/sites/default/files/2022-03/AGM%20notice%202022%20ENG.pdf</t>
  </si>
  <si>
    <t>https://www.nokia.com/sites/default/files/2022-06/Nokia-CNS-Progress-Update-June%202022.pdf</t>
  </si>
  <si>
    <t>https://www.nokia.com/sites/default/files/2021-07/NSN-Ukraine-audit-report-2019-%28EN%29.pdf</t>
  </si>
  <si>
    <t>https://www.nokia.com/system/files/files/2014_q1_presentation.pdf</t>
  </si>
  <si>
    <t>https://www.nokia.com/sites/default/files/2022-09/nokia-st-sept-2022.pdf</t>
  </si>
  <si>
    <t>https://www.nokia.com/sites/default/files/2020-10/2015-11-roadshow_pres_vprint.pdf</t>
  </si>
  <si>
    <t>https://www.nokia.com/sites/default/files/2021-10/q3-2021-investor-video-transcript.pdf</t>
  </si>
  <si>
    <t>https://www.nokia.com/system/files/2023-10/nokia_video_transcript_2023_q3.pdf</t>
  </si>
  <si>
    <t>https://www.gefieo.org/sites/default/files/documents/projects/tes/1430-terminal-evaluation.pdf</t>
  </si>
  <si>
    <t>https://www.gefieo.org/sites/default/files/documents/projects/tes/5496-terminal-evaluation.pdf</t>
  </si>
  <si>
    <t>https://www.gefieo.org/sites/default/files/documents/gef-council-56-saer-2019-06-ppt.pdf</t>
  </si>
  <si>
    <t>https://www.gefieo.org/sites/default/files/documents/council-documents/c-24-me-03.pdf</t>
  </si>
  <si>
    <t>https://www.gefieo.org/sites/default/files/documents/gef-council-45-air-2013-ppt.pdf</t>
  </si>
  <si>
    <t>https://www.gefieo.org/sites/default/files/documents/gef-council-32-raf-ppt.pdf</t>
  </si>
  <si>
    <t>https://www.gefieo.org/sites/default/files/documents/council-documents/c-28-me-inf-02.pdf</t>
  </si>
  <si>
    <t>https://www.gefieo.org/sites/default/files/documents/ldcf-sccf-council-20-fy17-ppt.pdf</t>
  </si>
  <si>
    <t>https://www.gefieo.org/sites/default/files/documents/gef-council-25-local-benefits-study-ppt.pdf</t>
  </si>
  <si>
    <t>https://www.gefieo.org/sites/default/files/documents/projects/tes/23-terminal-evaluation.pdf</t>
  </si>
  <si>
    <t>https://www.nokia.com/sites/default/files/2021-03/CEO%20CMD%202021.pdf</t>
  </si>
  <si>
    <t>https://www.nokia.com/sites/default/files/2019-08/11-savander-pdf.pdf</t>
  </si>
  <si>
    <t>https://www.nokia.com/sites/default/files/2022-03/nokia-people-and-planet-2021-sustainability-report.pdf</t>
  </si>
  <si>
    <t>https://www.nokia.com/sites/default/files/2018-11/share_repurchase_faq_eng_1.pdf</t>
  </si>
  <si>
    <t>https://www.nokia.com/sites/default/files/2018-11/nokia_offer_document_french.pdf</t>
  </si>
  <si>
    <t>https://www.nokia.com/sites/default/files/2018-11/alcatel_lucent_response_offer_document_november_12_2015.pdf</t>
  </si>
  <si>
    <t>https://www.nokia.com/sites/default/files/2021-04/AGM_2021_Minutes.pdf</t>
  </si>
  <si>
    <t>https://www.gefieo.org/sites/default/files/documents/projects/tes/5797-terminal-evaluation.pdf</t>
  </si>
  <si>
    <t>https://www.gefieo.org/sites/default/files/documents/wcc-bd-scaling-up-ppt.pdf</t>
  </si>
  <si>
    <t>https://www.gefieo.org/sites/default/files/documents/projects/tes/5592-terminal-evaluation.pdf</t>
  </si>
  <si>
    <t>https://www.gefieo.org/sites/default/files/documents/projects/tes/4410-terminal-evaluation.pdf</t>
  </si>
  <si>
    <t>https://www.gefieo.org/sites/default/files/documents/projects/tes/5439-terminal-evaluation.pdf</t>
  </si>
  <si>
    <t>https://www.gefieo.org/sites/default/files/documents/projects/tes/5407-terminal-evaluation.pdf</t>
  </si>
  <si>
    <t>https://www.gefieo.org/sites/default/files/documents/projects/tes/5216-terminal-evaluation.pdf</t>
  </si>
  <si>
    <t>https://www.gefieo.org/sites/default/files/documents/cw-study-2017-ppt.pdf</t>
  </si>
  <si>
    <t>https://www.gefieo.org/sites/default/files/documents/gef-council-48-saer-2015-06-ppt.pdf</t>
  </si>
  <si>
    <t>https://www.gefieo.org/sites/default/files/documents/uneg-epe-2021-jdobinger.pdf</t>
  </si>
  <si>
    <t>https://munin.uit.no/bitstream/handle/10037/26711/Thesis.pdf?sequence=3</t>
  </si>
  <si>
    <t>https://munin.uit.no/bitstream/handle/10037/28988/article.pdf?sequence=3</t>
  </si>
  <si>
    <t>https://munin.uit.no/bitstream/handle/10037/6478/thesis.pdf?sequence=2</t>
  </si>
  <si>
    <t>https://munin.uit.no/bitstream/handle/10037/21763/thesis.pdf</t>
  </si>
  <si>
    <t>https://munin.uit.no/bitstream/handle/10037/6912/article.pdf</t>
  </si>
  <si>
    <t>https://munin.uit.no/bitstream/handle/10037/3541/thesis.pdf</t>
  </si>
  <si>
    <t>https://munin.uit.no/bitstream/handle/10037/8888/article.pdf?sequence=6</t>
  </si>
  <si>
    <t>https://munin.uit.no/bitstream/handle/10037/4848/thesis.pdf?sequence=2</t>
  </si>
  <si>
    <t>https://munin.uit.no/bitstream/handle/10037/3500/thesis.pdf</t>
  </si>
  <si>
    <t>https://munin.uit.no/bitstream/handle/10037/11646/thesis.pdf</t>
  </si>
  <si>
    <t>https://www.nokia.com/sites/default/files/2021-04/CSR_Annual%20Report_26Mar2021_7Apr.pdf</t>
  </si>
  <si>
    <t>https://www.nokia.com/sites/default/files/2023-11/health-and-safety-recogntion-awards-template.pdf</t>
  </si>
  <si>
    <t>https://www.nokia.com/sites/default/files/2018-11/nokia_and_alcatel-lucents_draft_joint_offer_document_english_version.pdf</t>
  </si>
  <si>
    <t>https://www.nokia.com/system/files/files/nokia_results_2014_q4_presentation_0.pdf</t>
  </si>
  <si>
    <t>https://www.nokia.com/sites/default/files/2018-11/nokia_and_alcatel_lucents_joint_standardized_press_release_english_version_0.pdf</t>
  </si>
  <si>
    <t>https://www.nokia.com/sites/default/files/2021-07/Q2%202021%20Investor%20Video%20Transcript.pdf</t>
  </si>
  <si>
    <t>https://www.gefieo.org/sites/default/files/documents/gef-council-61-ops-progress-report.pdf</t>
  </si>
  <si>
    <t>https://www.gefieo.org/sites/default/files/documents/gef-council-33-fy09-budget-ppt.pdf</t>
  </si>
  <si>
    <t>https://www.gefieo.org/sites/default/files/documents/projects/tes/5123-terminal-evaluation.pdf</t>
  </si>
  <si>
    <t>https://www.gefieo.org/sites/default/files/documents/merl-tech-2017-ppt.pdf</t>
  </si>
  <si>
    <t>https://www.gefieo.org/sites/default/files/documents/ieppec-2017-ppt.pdf</t>
  </si>
  <si>
    <t>https://www.gefieo.org/sites/default/files/documents/projects/tes/2077-terminal-evaluation.pdf</t>
  </si>
  <si>
    <t>https://www.gefieo.org/sites/default/files/documents/projects/tes/4756-terminal-evaluation.pdf</t>
  </si>
  <si>
    <t>https://www.gefieo.org/sites/default/files/documents/gef-council-31-cpe-philippines-ppt.pdf</t>
  </si>
  <si>
    <t>https://www.gefieo.org/sites/default/files/documents/nec-2019-sustainability-presentation.pdf</t>
  </si>
  <si>
    <t>https://www.gefieo.org/sites/default/files/documents/projects/tes/2665-terminal-evaluation.pdf</t>
  </si>
  <si>
    <t>https://www.nokia.com/system/files/files/nokia_q2_2016_slides.pdf</t>
  </si>
  <si>
    <t>https://www.nokia.com/system/files/2021-10/nokia_slides_2021_q3.pdf</t>
  </si>
  <si>
    <t>https://www.nokia.com/sites/default/files/2020-04/Meeting-Notice-2020-ENG_FINAL.pdf</t>
  </si>
  <si>
    <t>https://www.nokia.com/sites/default/files/2018-11/nokia_and_alus_joint_offer_document_en.pdf</t>
  </si>
  <si>
    <t>https://www.nokia.com/sites/default/files/2023-03/notice-to-the-annual-general-meeting.pdf</t>
  </si>
  <si>
    <t>https://www.nokia.com/system/files/files/q3-2005-preso-pdf.pdf</t>
  </si>
  <si>
    <t>https://www.nokia.com/sites/default/files/2023-04/agm-2023-minutes-en.pdf</t>
  </si>
  <si>
    <t>https://www.nokia.com/sites/default/files/2020-05/FINAL_AGM_2020_Minutes.pdf</t>
  </si>
  <si>
    <t>https://www.gefieo.org/sites/default/files/documents/council-documents/c-51-me-inf-02.pdf</t>
  </si>
  <si>
    <t>https://www.gefieo.org/sites/default/files/documents/evaluations/contributions-global-regional-agreements-2002.pdf</t>
  </si>
  <si>
    <t>https://www.gefieo.org/sites/default/files/documents/projects/tes/3664-terminal-evaluation.pdf</t>
  </si>
  <si>
    <t>https://www.gefieo.org/sites/default/files/documents/cpe-philippines-ppt.pdf</t>
  </si>
  <si>
    <t>https://www.gefieo.org/sites/default/files/documents/gef-council-47-progress-report-ppt.pdf</t>
  </si>
  <si>
    <t>https://www.gefieo.org/sites/default/files/documents/apr-2023-approach-paper.pdf</t>
  </si>
  <si>
    <t>https://www.gefieo.org/sites/default/files/documents/council-documents/c-25-me-02.pdf</t>
  </si>
  <si>
    <t>https://www.gefieo.org/sites/default/files/documents/projects/tes/612-terminal-evaluation.pdf</t>
  </si>
  <si>
    <t>https://www.gefieo.org/sites/default/files/documents/mar-2005.pdf</t>
  </si>
  <si>
    <t>https://www.gefieo.org/sites/default/files/documents/uneg-epe-2021-snanthikesan.pdf</t>
  </si>
  <si>
    <t>https://storage.googleapis.com/naima-canada-content/Getting homes heat pump ready.pdf</t>
  </si>
  <si>
    <t>https://eci.gov.in/eci-backend/public/uploads/monthly_2021_11/1754286438_PRESENTATIONONEVMSEPTEMBER2021_pdf.4b9ee7407d833ca1858315ec3446e950</t>
  </si>
  <si>
    <t>https://ww2.arb.ca.gov/sites/default/files/2021-06/CARB 2021 ANP workshop presentation_0.pdf</t>
  </si>
  <si>
    <t>http://www.wood-works.ca/wp-content/uploads/TO_WSF_2017_KR_presentation.pdf</t>
  </si>
  <si>
    <t>https://edcollege.ucf.edu/wp-content/uploads/sites/8/2018/01/LBrooks.pdf</t>
  </si>
  <si>
    <t>https://www.camacam.ca/sites/default/files/inline-files/2012-presentation-jamer.pdf</t>
  </si>
  <si>
    <t>https://satoriresources.ca/wp-content/uploads/2020/06/satori-presentation-June-2020.pdf</t>
  </si>
  <si>
    <t>https://www.bc-er.ca/files/resources/AMS-PowerPoint-Presentation-Jan-2022.pdf</t>
  </si>
  <si>
    <t>https://www.researchgate.net/profile/Rey-Carr/publication/234566298_Theory_and_Practice_of_Peer_Counselling/links/5a00959baca2725286dc26b1/Theory-and-Practice-of-Peer-Counselling.pdf</t>
  </si>
  <si>
    <t>https://allsourceanalysis.com/wp-content/uploads/2020/09/ET-Grand-Ethiopian-Renaissance-Dam-Filling-Continues-Ethiopia-Final.pdf</t>
  </si>
  <si>
    <t>https://repository.ubuntunet.net/bitstream/handle/10.20374/92/Namatie Traore.pdf?sequence=1</t>
  </si>
  <si>
    <t>https://www.ccrd.ca/sites/default/files/uploads/meetings/supporting_docs/22-02 SP (A) (a) 2022 budget presentation Feb 18 2022.pdf</t>
  </si>
  <si>
    <t>https://archive.org/download/about_202401/About.pdf</t>
  </si>
  <si>
    <t>https://assetmanagementab.ca/wp-content/uploads/2019/10/2-IAMA-Presentation-Oct-2019-Parks.pdf</t>
  </si>
  <si>
    <t>http://www.rerinfo.ca/documents/prYukon2003TurbineIcing.pdf</t>
  </si>
  <si>
    <t>https://www.hss.gov.nt.ca/professionals/sites/professionals/files/resources/tb-section-6-clinical-presentation.pdf</t>
  </si>
  <si>
    <t>https://munin.uit.no/bitstream/handle/10037/5778/thesis.pdf</t>
  </si>
  <si>
    <t>https://munin.uit.no/bitstream/handle/10037/17040/thesis.pdf?sequence=2</t>
  </si>
  <si>
    <t>https://munin.uit.no/bitstream/handle/10037/31327/thesis.pdf?sequence=2</t>
  </si>
  <si>
    <t>https://munin.uit.no/bitstream/handle/10037/25884/thesis.pdf?sequence=3</t>
  </si>
  <si>
    <t>https://munin.uit.no/bitstream/handle/10037/1541/thesis.pdf?sequence=1</t>
  </si>
  <si>
    <t>https://munin.uit.no/bitstream/handle/10037/11303/thesis.pdf?sequence=1</t>
  </si>
  <si>
    <t>https://munin.uit.no/bitstream/handle/10037/25774/thesis.pdf?sequence=2</t>
  </si>
  <si>
    <t>https://munin.uit.no/bitstream/handle/10037/11782/thesis.pdf?sequence=2</t>
  </si>
  <si>
    <t>https://munin.uit.no/bitstream/handle/10037/3499/thesis.pdf?sequence=1</t>
  </si>
  <si>
    <t>https://munin.uit.no/bitstream/handle/10037/6838/thesis.pdf?sequence</t>
  </si>
  <si>
    <t>https://docs.publicnow.com/viewDoc?filename=187582\EXT\24640A4D9CE38BC5A55D189664B80AAD978515F5_FCF9E5D19469648C32753067175F15EDB6E48A83.PDF</t>
  </si>
  <si>
    <t>https://investors.amylyx.com/node/7046/pdf</t>
  </si>
  <si>
    <t>https://static.seekingalpha.com/uploads/sa_presentations/7/93007/original.pdf</t>
  </si>
  <si>
    <t>https://investors.eyepointpharma.com/static-files/18c73110-a8db-4a89-8657-79d89fd3fe3e</t>
  </si>
  <si>
    <t>https://investors.amylyx.com/node/6986/pdf</t>
  </si>
  <si>
    <t>https://docs.publicnow.com/viewDoc?hash_primary=515C503928EDDF70BA2250A06E3073C7EB9333A6</t>
  </si>
  <si>
    <t>https://static-staging.seekingalpha.com/uploads/sa_presentations/14/96014/original.pdf</t>
  </si>
  <si>
    <t>https://docs.publicnow.com/viewDoc?filename=187582\EXT\92E9FC64D91659ABAAC48DED89DB07F13FF4A8AE_A73DD73D5F64F1533B20C23078E32CCC9EEA737C.PDF</t>
  </si>
  <si>
    <t>https://docs.publicnow.com/viewDoc?hash_primary=A4DF1855B16E805220E7448554D9E6D1AB1D9FD3</t>
  </si>
  <si>
    <t>https://docs.publicnow.com/viewDoc?hash_primary=92E9FC64D91659ABAAC48DED89DB07F13FF4A8AE</t>
  </si>
  <si>
    <t>https://docs.publicnow.com/viewDoc?hash_primary=2B241AD9D69563D286843C436A7B867F4C97D825</t>
  </si>
  <si>
    <t>https://docs.publicnow.com/viewDoc?filename=187582\EXT\16714CFBA45884442F31D480A0AD3F74B4EFEAF5_8B9E7FB1ADA74D228B146ED1CACC1561B7F127BA.PDF</t>
  </si>
  <si>
    <t>https://docs.publicnow.com/viewDoc?filename=187582\EXT\C02FC8A46AE5781C278A3B19BCDE013A80886B76_BDEB0B474B8D2A12E4A199E167CCCAEE0333D584.PDF</t>
  </si>
  <si>
    <t>https://investors.eyepointpharma.com/static-files/c6fcc0db-c2a2-4bb3-a3b2-f2a3dd6e49eb</t>
  </si>
  <si>
    <t>https://docs.publicnow.com/viewDoc?filename=187582\EXT\0EEC4EF1E21DD86B150CB7152E55099A5263EC32_BBEDE875C6C35D30979E55ABF02830E6539A6E99.PDF</t>
  </si>
  <si>
    <t>https://docs.publicnow.com/viewDoc?hash_primary=C02FC8A46AE5781C278A3B19BCDE013A80886B76</t>
  </si>
  <si>
    <t>https://ameriabank.am/IR/docs/default-source/ab-investor-presentation/ab-investor-presentation2018_q1_eng_v1.pdf?sfvrsn=20&amp;AspxAutoDetectCookieSupport=1</t>
  </si>
  <si>
    <t>https://docs.publicnow.com/viewDoc?hash_primary=0EEC4EF1E21DD86B150CB7152E55099A5263EC32</t>
  </si>
  <si>
    <t>https://investors.acrux.com.au/FormBuilder/_Resource/_module/NjepwR2K-EWQX6Fr9BvRNg/docs/Investor_presentation_Nov_2023.pdf</t>
  </si>
  <si>
    <t>https://edicion.ypf.com/english/investors/Lists/Presentaciones/YPF-Investor-Presentation-March-2021.pdf</t>
  </si>
  <si>
    <t>https://investors.sysco.com/~/media/Files/S/Sysco-IR/documents/events-and-presentations/q2-2021-presentation.pdf</t>
  </si>
  <si>
    <t>https://docs.publicnow.com/viewDoc?hash_primary=0177D5728FCA41BF0A522D4C49A85EAADD14C58B</t>
  </si>
  <si>
    <t>https://www.yashoindustries.com/uploads/7/9/4/9/7949862/investors_presentation_–_11-02-2021.pdf</t>
  </si>
  <si>
    <t>https://investors.ypf.com/documents/home/YPF 3Q23 Earnings Webcast Presentation.pdf</t>
  </si>
  <si>
    <t>https://s202.q4cdn.com/285121676/files/doc_downloads/investors/M_Investor_Factsheet_FY22.pdf</t>
  </si>
  <si>
    <t>https://insys.fsu.edu/cambridge-global-english-stage-3-activity-book-by-caroline-linse_pdf</t>
  </si>
  <si>
    <t>https://glenmark.b-cdn.net/gpl_pdfs/investors/reports_presentations/Glenmark Pharmaceuticals Limited_Investor Presentation_Q3 FY24.pdf</t>
  </si>
  <si>
    <t>https://www.bseindia.com/xml-data/corpfiling/AttachHis/3bb3374b-4421-4a39-9de6-ec02655c1bc1.pdf</t>
  </si>
  <si>
    <t>https://docs.publicnow.com/viewDoc?hash_primary=19417C282B3959407F8A5B15EB8CCE56EBB5289D</t>
  </si>
  <si>
    <t>https://mindpooltech.com/wp-content/themes/yuyu/investor/images/docfile/Mindpool- Investors Presentation 2020.pdf</t>
  </si>
  <si>
    <t>https://www.magnoliaoilgas.com/~/media/Files/M/Magnolia-Oil-Gas/documents/investors/events-presentation/mgy-november2019-investorpresentation-final.pdf</t>
  </si>
  <si>
    <t>https://www.oxinst.com/assets/uploads/assets/repos/Investors/Prelim Pres 2021.pdf</t>
  </si>
  <si>
    <t>https://www.nokia.com/system/files/2022-10/nokia_slides_2022_q3_fi.pdf</t>
  </si>
  <si>
    <t>https://www.nokia.com/sites/default/files/2024-02/agm-2023-minutes-eng-final.pdf</t>
  </si>
  <si>
    <t>https://www.nokia.com/sites/default/files/2021-03/SER-AGM-notice-2021-ENG-FINAL.pdf</t>
  </si>
  <si>
    <t>https://www.nokia.com/sites/default/files/2018-11/meeting_notice_2014_eng_0.pdf</t>
  </si>
  <si>
    <t>https://www.nokia.com/sites/default/files/2021-06/NSN%20Ukraine%20UAS%20FS-2019_Deloitte_EN.pdf</t>
  </si>
  <si>
    <t>https://www.nokia.com/sites/default/files/2020-03/Base%20Prospectus%20dated%2027%20March%202020.pdf</t>
  </si>
  <si>
    <t>https://www.nokia.com/system/files/2023-01/nokia_slides_2022_q4_fi.pdf</t>
  </si>
  <si>
    <t>https://www.nokia.com/sites/default/files/2018-11/alcatel_lucent_q4_results_release_0.pdf</t>
  </si>
  <si>
    <t>https://www.gefieo.org/sites/default/files/documents/gef-council-48-work-plan-budget-ppt.pdf</t>
  </si>
  <si>
    <t>https://www.gefieo.org/sites/default/files/documents/projects/tes/1145-terminal-evaluation.pdf</t>
  </si>
  <si>
    <t>https://www.gefieo.org/sites/default/files/documents/environmental-impacts-gis-analysis-gb.pdf</t>
  </si>
  <si>
    <t>https://www.gefieo.org/sites/default/files/documents/impact-pa-support-2016-outcomes-ppt.pdf</t>
  </si>
  <si>
    <t>https://www.gefieo.org/sites/default/files/documents/gef-council-33-cpe-2008-ppt.pdf</t>
  </si>
  <si>
    <t>https://www.gefieo.org/sites/default/files/documents/projects/tes/346-terminal-evaluation.pdf</t>
  </si>
  <si>
    <t>https://www.gefieo.org/sites/default/files/documents/cpe-tajikistan-ppt-eng.pdf</t>
  </si>
  <si>
    <t>https://www.gefieo.org/sites/default/files/documents/projects/tes/4770-terminal-evaluation.pdf</t>
  </si>
  <si>
    <t>https://www.gefieo.org/sites/default/files/documents/raf-mtr-flyer-eng.pdf</t>
  </si>
  <si>
    <t>https://www.gefieo.org/sites/default/files/documents/global-leadership-climate-stabilization-ppt.pdf</t>
  </si>
  <si>
    <t>https://munin.uit.no/bitstream/handle/10037/16893/article.pdf</t>
  </si>
  <si>
    <t>https://munin.uit.no/bitstream/handle/10037/3541/thesis.pdf;sequence=1</t>
  </si>
  <si>
    <t>https://munin.uit.no/bitstream/handle/10037/2781/thesis.pdf;sequence=9</t>
  </si>
  <si>
    <t>https://munin.uit.no/bitstream/handle/10037/3211/thesis.pdf?sequence=1</t>
  </si>
  <si>
    <t>https://munin.uit.no/bitstream/handle/10037/18825/thesis.pdf?sequence=2</t>
  </si>
  <si>
    <t>https://munin.uit.no/bitstream/handle/10037/31448/article.pdf?sequence=2</t>
  </si>
  <si>
    <t>https://munin.uit.no/bitstream/handle/10037/18352/article.pdf?sequence=3</t>
  </si>
  <si>
    <t>https://munin.uit.no/bitstream/handle/10037/9844/thesis.pdf</t>
  </si>
  <si>
    <t>https://munin.uit.no/bitstream/handle/10037/9853/thesis.pdf?sequence=2</t>
  </si>
  <si>
    <t>https://munin.uit.no/bitstream/handle/10037/12245/thesis.pdf?%20sequence=2</t>
  </si>
  <si>
    <t>https://www.adorwelding.com/wp-content/uploads/2023/11/AWL-Investor-Presentation-9th-November-2023.pdf</t>
  </si>
  <si>
    <t>https://www.adorwelding.com/wp-content/uploads/2022/06/Reg30investormeet-presentation.pdf</t>
  </si>
  <si>
    <t>https://www.adorwelding.com/wp-content/uploads/2023/02/Ador-AnalystMeet-08Feb-2023-1.pdf</t>
  </si>
  <si>
    <t>https://www.adorwelding.com/wp-content/uploads/2021/07/Standalone-and-Consolidated-Financial-Results-for-the-Quarter-and-Year-Ended-31st-March-2021-compressed.pdf</t>
  </si>
  <si>
    <t>https://www.adorwelding.com/wp-content/uploads/2022/02/Standalone-and-Consolidated-Financial-Results-for-the-quarter-nine-months-ended-31st-December-2021.pdf</t>
  </si>
  <si>
    <t>https://www.adorwelding.com/wp-content/uploads/2021/07/presentationonmeet27082018.pdf</t>
  </si>
  <si>
    <t>https://www.adorwelding.com/wp-content/uploads/2023/08/WCCLLP-DSC-Signed-Ador_LR-Results-June-2023.pdf</t>
  </si>
  <si>
    <t>https://www.adorwelding.com/wp-content/uploads/2023/02/Intimation-of-Investors-Meet-08.02.2023.pdf</t>
  </si>
  <si>
    <t>https://www.gefieo.org/sites/default/files/documents/projects/tes/4774-terminal-evaluation.pdf</t>
  </si>
  <si>
    <t>https://www.gefieo.org/sites/default/files/documents/projects/tes/2865-terminal-evaluation.pdf</t>
  </si>
  <si>
    <t>https://www.gefieo.org/sites/default/files/documents/projects/tes/5503-terminal-evaluation.pdf</t>
  </si>
  <si>
    <t>https://www.gefieo.org/sites/default/files/documents/projects/tes/4582-terminal-evaluation.pdf</t>
  </si>
  <si>
    <t>https://www.gefieo.org/sites/default/files/documents/ldcf-sccf-aer-2017-ppt.pdf</t>
  </si>
  <si>
    <t>https://www.gefieo.org/sites/default/files/documents/projects/ters/2127-ter-2015-final.pdf</t>
  </si>
  <si>
    <t>https://www.gefieo.org/sites/default/files/documents/council-documents/c-45-joint-summary-chairs.pdf</t>
  </si>
  <si>
    <t>https://www.gefieo.org/sites/default/files/documents/projects/tes/5111-terminal-evaluation.pdf</t>
  </si>
  <si>
    <t>https://www.gefieo.org/sites/default/files/documents/ops6-2nd-replenishment-meeting-ppt-eng.pdf</t>
  </si>
  <si>
    <t>https://www.gefieo.org/sites/default/files/documents/evaluations/cps-sierra-leone-vol2.pdf</t>
  </si>
  <si>
    <t>https://www.nokia.com/sites/default/files/2018-11/03-agm-minutes-pdf_0.pdf</t>
  </si>
  <si>
    <t>https://www.nokia.com/sites/default/files/2018-11/Base_Prospectus_dated_21_February_2017.pdf</t>
  </si>
  <si>
    <t>https://www.nokia.com/sites/default/files/2018-11/alcatel_lucent_note_en_reponse_12_novembre_2015.pdf</t>
  </si>
  <si>
    <t>https://www.nokia.com/sites/default/files/2022-04/Nokia%20Corporation%20AGM%202022%20Minutes%20ENG.pdf</t>
  </si>
  <si>
    <t>https://www.nokia.com/system/files/2022-03/nokia-ar21-en.pdf</t>
  </si>
  <si>
    <t>https://www.nokia.com/sites/default/files/2023-07/nokia_2023-emtn_base_prospectus.pdf</t>
  </si>
  <si>
    <t>https://www.nokia.com/sites/default/files/2024-02/remuneration-policy-2024.pdf</t>
  </si>
  <si>
    <t>https://www.nokia.com/sites/default/files/2024-03/nokia_base_prospectus_2024.pdf</t>
  </si>
  <si>
    <t>https://www.adorwelding.com/wp-content/uploads/2021/07/Investormeetpresentation10062021.pdf</t>
  </si>
  <si>
    <t>https://www.adorwelding.com/wp-content/uploads/2021/07/Investor-Meet-presentation.pdf</t>
  </si>
  <si>
    <t>https://www.adorwelding.com/wp-content/uploads/2022/11/Transcript15112022.pdf</t>
  </si>
  <si>
    <t>https://www.adorwelding.com/wp-content/uploads/2023/05/Pages-from-FinancialResults.pdf</t>
  </si>
  <si>
    <t>https://www.adorwelding.com/wp-content/uploads/2024/02/financialresults.pdf</t>
  </si>
  <si>
    <t>https://www.adorwelding.com/wp-content/uploads/2021/09/LEARN-WELDING-ONLINE-WEBINAR-SERIES.pdf</t>
  </si>
  <si>
    <t>https://www.adorwelding.com/wp-content/uploads/2022/06/Reg30investormeet.pdf</t>
  </si>
  <si>
    <t>https://www.adorwelding.com/wp-content/uploads/2021/07/Details-of-Familiarisation-Program-for-Independent-Directors-FY-2021.pdf</t>
  </si>
  <si>
    <t>https://www.adorwelding.com/wp-content/uploads/2021/07/AnalystMeet10062021.pdf</t>
  </si>
  <si>
    <t>https://www.adorwelding.com/wp-content/uploads/2023/06/Transcript.pdf</t>
  </si>
  <si>
    <t>https://munin.uit.no/bitstream/handle/10037/22757/thesis.pdf</t>
  </si>
  <si>
    <t>https://munin.uit.no/bitstream/handle/10037/2394/thesis.pdf?sequence=2</t>
  </si>
  <si>
    <t>https://munin.uit.no/bitstream/handle/10037/11275/thesis.pdf?sequence=2</t>
  </si>
  <si>
    <t>https://munin.uit.no/bitstream/handle/10037/9248/thesis.pdf?sequence=1</t>
  </si>
  <si>
    <t>https://munin.uit.no/bitstream/handle/10037/2395/thesis.pdf?sequence=2</t>
  </si>
  <si>
    <t>https://munin.uit.no/bitstream/handle/10037/8108/thesis.pdf?sequence=1</t>
  </si>
  <si>
    <t>https://munin.uit.no/bitstream/handle/10037/2781/thesis.pdf?sequence=9</t>
  </si>
  <si>
    <t>https://munin.uit.no/bitstream/handle/10037/2953/thesis.pdf?sequence=1</t>
  </si>
  <si>
    <t>https://munin.uit.no/bitstream/handle/10037/3500/thesis.pdf?sequence=1</t>
  </si>
  <si>
    <t>https://munin.uit.no/bitstream/handle/10037/14198/thesis.pdf</t>
  </si>
  <si>
    <t>https://www.gefieo.org/sites/default/files/documents/gef-council-49-km-ppt.pdf</t>
  </si>
  <si>
    <t>https://www.gefieo.org/sites/default/files/documents/projects/tes/3390-terminal-evaluation.pdf</t>
  </si>
  <si>
    <t>https://www.gefieo.org/sites/default/files/documents/projects/tes/5669-terminal-evaluation.pdf</t>
  </si>
  <si>
    <t>https://www.gefieo.org/sites/default/files/documents/projects/tes/4766-terminal-evaluation.pdf</t>
  </si>
  <si>
    <t>https://www.gefieo.org/sites/default/files/documents/projects/tes/4184-terminal-evaluation.pdf</t>
  </si>
  <si>
    <t>https://www.gefieo.org/sites/default/files/documents/projects/tes/3821-terminal-evaluation.pdf</t>
  </si>
  <si>
    <t>https://www.gefieo.org/sites/default/files/documents/projects/tes/3985-terminal-evaluation.pdf</t>
  </si>
  <si>
    <t>https://www.gefieo.org/sites/default/files/documents/projects/tes/4761-terminal-evaluation.pdf</t>
  </si>
  <si>
    <t>https://www.gefieo.org/sites/default/files/documents/evaluations/solar-pv-portfolio.pdf</t>
  </si>
  <si>
    <t>https://www.gefieo.org/sites/default/files/documents/learnings/apr-2004-eng.pdf</t>
  </si>
  <si>
    <t>https://www.adorwelding.com/wp-content/uploads/2021/07/OutcomeofBOD23062020.pdf</t>
  </si>
  <si>
    <t>https://www.adorwelding.com/wp-content/uploads/2023/11/Transcript.pdf</t>
  </si>
  <si>
    <t>https://www.adorwelding.com/wp-content/uploads/2023/05/FinancialResults.pdf</t>
  </si>
  <si>
    <t>https://www.adorwelding.com/wp-content/uploads/2021/08/Unaudited-Financial-Results-for-quarter-30th-June-2021-1.pdf</t>
  </si>
  <si>
    <t>https://www.adorwelding.com/wp-content/uploads/2022/01/JD-Strategy.pdf</t>
  </si>
  <si>
    <t>https://www.adorwelding.com/wp-content/uploads/2021/07/UFR_31.12.2020-compressed.pdf</t>
  </si>
  <si>
    <t>https://www.adorwelding.com/wp-content/uploads/2021/07/OutcomeofBM30092020-1.pdf</t>
  </si>
  <si>
    <t>https://www.adorwelding.com/wp-content/uploads/2023/11/outcomeofthemeeting.pdf</t>
  </si>
  <si>
    <t>https://www.adorwelding.com/wp-content/uploads/2023/02/Familiarization-Programme-for-Independent-Director-2.pdf</t>
  </si>
  <si>
    <t>https://www.adorwelding.com/wp-content/uploads/2021/07/OutcomeofBM30092020.pdf</t>
  </si>
  <si>
    <t>https://munin.uit.no/bitstream/handle/10037/32108/thesis.pdf?sequence=2</t>
  </si>
  <si>
    <t>https://munin.uit.no/bitstream/handle/10037/7927/thesis.pdf?sequence=2</t>
  </si>
  <si>
    <t>https://munin.uit.no/bitstream/handle/10037/23271/thesis.pdf?sequence=2</t>
  </si>
  <si>
    <t>https://munin.uit.no/bitstream/handle/10037/18988/thesis.pdf</t>
  </si>
  <si>
    <t>https://munin.uit.no/bitstream/handle/10037/19037/article.pdf</t>
  </si>
  <si>
    <t>https://munin.uit.no/bitstream/handle/10037/8281/thesis.pdf?sequence=2</t>
  </si>
  <si>
    <t>https://munin.uit.no/bitstream/handle/10037/2755/thesis.pdf?sequence=2</t>
  </si>
  <si>
    <t>https://munin.uit.no/bitstream/handle/10037/12964/thesis.pdf?sequence=2</t>
  </si>
  <si>
    <t>https://munin.uit.no/bitstream/handle/10037/157/thesis.pdf?sequence=1</t>
  </si>
  <si>
    <t>https://munin.uit.no/bitstream/handle/10037/4265/thesis.pdf?sequence=2</t>
  </si>
  <si>
    <t>https://www.gefieo.org/sites/default/files/documents/projects/tes/4968-terminal-evaluation.pdf</t>
  </si>
  <si>
    <t>https://www.gefieo.org/sites/default/files/documents/unep-our-planet-2017.pdf</t>
  </si>
  <si>
    <t>https://www.gefieo.org/sites/default/files/documents/council-documents/c-36-me-01.pdf</t>
  </si>
  <si>
    <t>https://www.gefieo.org/sites/default/files/documents/evaluations/project-arrangements-2000.pdf</t>
  </si>
  <si>
    <t>https://www.gefieo.org/sites/default/files/documents/lb-international-waters.pdf</t>
  </si>
  <si>
    <t>https://www.gefieo.org/sites/default/files/documents/projects/tes/1252-terminal-evaluation.pdf</t>
  </si>
  <si>
    <t>https://www.gefieo.org/sites/default/files/documents/projects/ters/1020-ter-2007-final.pdf</t>
  </si>
  <si>
    <t>https://www.gefieo.org/sites/default/files/documents/projects/tes/3377-terminal-evaluation.pdf</t>
  </si>
  <si>
    <t>https://www.gefieo.org/sites/default/files/documents/evaluations/gef-energy-efficient-portfolio-2002.pdf</t>
  </si>
  <si>
    <t>https://www.gefieo.org/sites/default/files/documents/ldcf-sccf-council-18-aer-2014-ppt.pdf</t>
  </si>
  <si>
    <t>https://www.adorwelding.com/wp-content/uploads/2023/11/outcomeofthemeeting-.pdf</t>
  </si>
  <si>
    <t>https://www.adorwelding.com/wp-content/uploads/2023/08/Outcome.pdf</t>
  </si>
  <si>
    <t>https://www.adorwelding.com/wp-content/uploads/2021/11/OutcomeofBM12112021.pdf</t>
  </si>
  <si>
    <t>https://www.adorwelding.com/wp-content/uploads/2021/08/OutcomeofBM05082021.pdf</t>
  </si>
  <si>
    <t>https://www.adorwelding.com/wp-content/uploads/2021/11/OutcomeofBM12112021_compressed.pdf</t>
  </si>
  <si>
    <t>https://www.adorwelding.com/wp-content/uploads/2022/11/Intimation-of-Intimation-of-Analyst-Meet.pdf</t>
  </si>
  <si>
    <t>https://www.adorwelding.com/wp-content/uploads/2022/02/Outcome-of-Board-Meeting-held-on-Thursday-10th-February-2022.pdf</t>
  </si>
  <si>
    <t>https://www.adorwelding.com/wp-content/uploads/2024/02/outcomeofmeeting.pdf</t>
  </si>
  <si>
    <t>https://munin.uit.no/bitstream/handle/10037/9636/thesis.pdf?sequence=2</t>
  </si>
  <si>
    <t>https://munin.uit.no/bitstream/handle/10037/7216/article.pdf?sequence=1</t>
  </si>
  <si>
    <t>https://munin.uit.no/bitstream/handle/10037/5461/thesis.pdf?sequence=1</t>
  </si>
  <si>
    <t>https://munin.uit.no/bitstream/handle/10037/25745/thesis.pdf?sequence=2</t>
  </si>
  <si>
    <t>https://munin.uit.no/bitstream/handle/10037/3211/thesis.pdf</t>
  </si>
  <si>
    <t>https://munin.uit.no/bitstream/handle/10037/12870/thesis.pdf?sequence=2</t>
  </si>
  <si>
    <t>https://munin.uit.no/bitstream/handle/10037/4407/thesis.pdf;sequence=2</t>
  </si>
  <si>
    <t>https://munin.uit.no/bitstream/handle/10037/33026/article.pdf?sequence=2</t>
  </si>
  <si>
    <t>https://munin.uit.no/bitstream/handle/10037/9844/thesis.pdf?sequence=1</t>
  </si>
  <si>
    <t>https://munin.uit.no/bitstream/handle/10037/28730/article.pdf?sequence=2</t>
  </si>
  <si>
    <t>https://www.gefieo.org/sites/default/files/documents/projects/tes/2927-terminal-evaluation.pdf</t>
  </si>
  <si>
    <t>https://www.gefieo.org/sites/default/files/documents/gcf-ieu-2018-flyer.pdf</t>
  </si>
  <si>
    <t>https://www.gefieo.org/sites/default/files/documents/projects/tes/3940-terminal-evaluation.pdf</t>
  </si>
  <si>
    <t>https://www.gefieo.org/sites/default/files/documents/projects/tes/925-terminal-evaluation.pdf</t>
  </si>
  <si>
    <t>https://www.gefieo.org/sites/default/files/documents/projects/tes/4219-terminal-evaluation.pdf</t>
  </si>
  <si>
    <t>https://www.gefieo.org/sites/default/files/documents/projects/tes/5373-terminal-evaluation.pdf</t>
  </si>
  <si>
    <t>https://www.gefieo.org/sites/default/files/documents/projects/tes/3270-terminal-evaluation.pdf</t>
  </si>
  <si>
    <t>https://www.gefieo.org/sites/default/files/documents/projects/tes/4447-terminal-evaluation.pdf</t>
  </si>
  <si>
    <t>https://www.gefieo.org/sites/default/files/documents/projects/tes/9354-terminal-evaluation.pdf</t>
  </si>
  <si>
    <t>https://www.gefieo.org/sites/default/files/documents/reoi-202207-climate-change-stydy.pdf</t>
  </si>
  <si>
    <t>https://munin.uit.no/bitstream/handle/10037/2169/article.pdf?sequence=1</t>
  </si>
  <si>
    <t>https://munin.uit.no/bitstream/handle/10037/28141/article.pdf?sequence=2</t>
  </si>
  <si>
    <t>https://munin.uit.no/bitstream/handle/10037/9686/thesis.pdf?sequence=4</t>
  </si>
  <si>
    <t>https://munin.uit.no/bitstream/handle/10037/29003/thesis.pdf?sequence=2</t>
  </si>
  <si>
    <t>https://munin.uit.no/bitstream/handle/10037/31707/article.pdf?sequence=2</t>
  </si>
  <si>
    <t>https://munin.uit.no/bitstream/handle/10037/11069/thesis.pdf?sequence=2</t>
  </si>
  <si>
    <t>https://munin.uit.no/bitstream/handle/10037/30294/article.pdf?sequence=2</t>
  </si>
  <si>
    <t>https://munin.uit.no/bitstream/handle/10037/29452/thesis.pdf?sequence=2</t>
  </si>
  <si>
    <t>https://munin.uit.no/bitstream/handle/10037/15341/article.pdf?sequence=4</t>
  </si>
  <si>
    <t>https://munin.uit.no/bitstream/handle/10037/18690/thesis.pdf?sequence=2</t>
  </si>
  <si>
    <t>https://www.gefieo.org/sites/default/files/documents/projects/tes/3942-terminal-evaluation.pdf</t>
  </si>
  <si>
    <t>https://www.gefieo.org/sites/default/files/documents/projects/tes/3848-terminal-evaluation.pdf</t>
  </si>
  <si>
    <t>https://www.gefieo.org/sites/default/files/documents/projects/tes/1236-terminal-evaluation.pdf</t>
  </si>
  <si>
    <t>https://www.gefieo.org/sites/default/files/documents/projects/tes/805-terminal-evaluation.pdf</t>
  </si>
  <si>
    <t>https://www.gefieo.org/sites/default/files/documents/council-documents/c-22-inf-08.pdf</t>
  </si>
  <si>
    <t>https://www.gefieo.org/sites/default/files/documents/council-documents/c-22-inf-07.pdf</t>
  </si>
  <si>
    <t>https://www.gefieo.org/sites/default/files/documents/projects/tes/1399-terminal-evaluation.pdf</t>
  </si>
  <si>
    <t>https://www.gefieo.org/sites/default/files/documents/projects/tes/4037-terminal-evaluation.pdf</t>
  </si>
  <si>
    <t>https://www.gefieo.org/sites/default/files/documents/projects/tes/803-terminal-evaluation.pdf</t>
  </si>
  <si>
    <t>https://www.gefieo.org/sites/default/files/documents/projects/tes/2344-terminal-evaluation.pdf</t>
  </si>
  <si>
    <t>https://munin.uit.no/bitstream/handle/10037/16107/thesis.pdf?sequence=2</t>
  </si>
  <si>
    <t>https://munin.uit.no/bitstream/handle/10037/13197/thesis.pdf?sequence=2</t>
  </si>
  <si>
    <t>https://munin.uit.no/bitstream/handle/10037/2502/thesis.pdf;sequence=2</t>
  </si>
  <si>
    <t>https://munin.uit.no/bitstream/handle/10037/9784/thesis.pdf?sequence=2</t>
  </si>
  <si>
    <t>https://munin.uit.no/bitstream/handle/10037/15394/article.pdf</t>
  </si>
  <si>
    <t>https://munin.uit.no/bitstream/handle/10037/9848/thesis.pdf?sequence=1</t>
  </si>
  <si>
    <t>https://munin.uit.no/bitstream/handle/10037/9910/thesis.pdf</t>
  </si>
  <si>
    <t>https://munin.uit.no/bitstream/handle/10037/9849/thesis.pdf</t>
  </si>
  <si>
    <t>https://munin.uit.no/bitstream/handle/10037/13541/thesis.pdf</t>
  </si>
  <si>
    <t>https://munin.uit.no/bitstream/handle/10037/2394/thesis.pdf</t>
  </si>
  <si>
    <t>https://www.gefieo.org/sites/default/files/documents/projects/tes/5433-terminal-evaluation.pdf</t>
  </si>
  <si>
    <t>https://www.gefieo.org/sites/default/files/documents/council-documents/c-33-me-01.pdf</t>
  </si>
  <si>
    <t>https://www.gefieo.org/sites/default/files/documents/projects/tes/4826-terminal-evaluation.pdf</t>
  </si>
  <si>
    <t>https://www.gefieo.org/sites/default/files/documents/projects/tes/5014-terminal-evaluation.pdf</t>
  </si>
  <si>
    <t>https://www.gefieo.org/sites/default/files/documents/projects/tes/3959-terminal-evaluation.pdf</t>
  </si>
  <si>
    <t>https://www.gefieo.org/sites/default/files/documents/projects/tes/2649-terminal-evaluation.pdf</t>
  </si>
  <si>
    <t>https://www.gefieo.org/sites/default/files/documents/projects/tes/4135-terminal-evaluation.pdf</t>
  </si>
  <si>
    <t>https://www.gefieo.org/sites/default/files/documents/cpe-india-meeting-discussions.pdf</t>
  </si>
  <si>
    <t>https://www.gefieo.org/sites/default/files/documents/projects/tes/3700-terminal-evaluation.pdf</t>
  </si>
  <si>
    <t>https://www.gefieo.org/sites/default/files/documents/projects/tes/3594-terminal-evaluation.pdf</t>
  </si>
  <si>
    <t>http://www.quebecnickel.com.web2.sogetel.net/wp-content/uploads/2022/11/Quebec-Nickel-Website-Presentation-1-1.pdf</t>
  </si>
  <si>
    <t>https://www.pwc.com/gx/en/mining/school-of-mines/2012/pwc-general-update-on-us-gaap-and-canada-and-latin-american-ifrs-pt-1.pdf</t>
  </si>
  <si>
    <t>https://www.researchgate.net/publication/345156216_The_Importance_of_Effective_Presentation_for_Organizational_Success</t>
  </si>
  <si>
    <t>https://www.slideteam.net/leadership-powerpoint-presentation-slides.html</t>
  </si>
  <si>
    <t>https://www.slideshare.net/DakotaByard/social-media-presentation-75096504</t>
  </si>
  <si>
    <t>https://www.slideshare.net/zakilivebuzz/presentation-on-data-transmission</t>
  </si>
  <si>
    <t>https://www.slideteam.net/company-profile-powerpoint-presentation-slides.html</t>
  </si>
  <si>
    <t>https://www.slideteam.net/ppt-templates/powerpoint-templates</t>
  </si>
  <si>
    <t>https://www.slideshare.net/SlideeggSlideegg/social-media-powerpoint-presentation-177728720</t>
  </si>
  <si>
    <t>https://www.slideshare.net/parramiss/australia-presentation-11593615</t>
  </si>
  <si>
    <t>https://www.slideshare.net/oliveresabornido/computer-hardware-presentation-41706852</t>
  </si>
  <si>
    <t>https://www.slideserve.com/blowgymluba/design-patterns-explained-simply-filetype-pdf</t>
  </si>
  <si>
    <t>https://www.canalaska.com/presentations/</t>
  </si>
  <si>
    <t>https://allsourceanalysis.com/wp-content/uploads/2020/08/SR-SY-S300-Base-Syria-August-2020.pdf</t>
  </si>
  <si>
    <t>https://www.slideshare.net/jhfsjkghjskfghjfs/presentation-on-nepal-66582193</t>
  </si>
  <si>
    <t>https://graphicriver.net/presentation-templates</t>
  </si>
  <si>
    <t>https://www.slideteam.net/supply-chain-management-powerpoint-presentation-slides.html</t>
  </si>
  <si>
    <t>https://allsourceanalysis.com/wp-content/uploads/2020/09/Bridges-Damaged-Chonhar-Peninsula-Russian-Occupied-Ukraine.pdf</t>
  </si>
  <si>
    <t>https://www.astra2.net/</t>
  </si>
  <si>
    <t>https://www.visme.co/blog/product-presentation/</t>
  </si>
  <si>
    <t>https://graphicriver.net/pdf-graphics-in-presentation-templates</t>
  </si>
  <si>
    <t>https://hbr.org/2013/06/how-to-give-a-killer-presentation</t>
  </si>
  <si>
    <t>https://www.slideteam.net/customer-relationship-management-powerpoint-presentation-slides.html</t>
  </si>
  <si>
    <t>https://designshack.net/resources/presentations/company-profile/</t>
  </si>
  <si>
    <t>https://updf.com/pricing-individuals/</t>
  </si>
  <si>
    <t>https://www.slideshare.net/chefraghu/haccp-presentation-13864276</t>
  </si>
  <si>
    <t>https://www.slideshare.net/love1200/ms-excel-ppt-presentation</t>
  </si>
  <si>
    <t>https://github.com/nicolasayotte/MatlabGDSPhotonicsToolbox</t>
  </si>
  <si>
    <t>https://releases.aspose.com/slides/net/</t>
  </si>
  <si>
    <t>https://www.slideteam.net/powerpoint_presentation_design_services</t>
  </si>
  <si>
    <t>https://www.slideshare.net/Andriana0206/usa-presentation-14719223</t>
  </si>
  <si>
    <t>https://simplebooklet.com/</t>
  </si>
  <si>
    <t>https://graphicriver.net/popular_item/by_category?category=presentation-templates/powerpoint-templates</t>
  </si>
  <si>
    <t>https://www.dauphintelecom.com/images/PRESENTATION DTB_2020_V16_web.pdf</t>
  </si>
  <si>
    <t>https://designshack.net/resources/presentations/travel/</t>
  </si>
  <si>
    <t>https://www.pjm.com/-/media/committees-groups/committees/fc/2021/20210325/20210325-annual-financial-report.ashx</t>
  </si>
  <si>
    <t>https://allsourceanalysis.com/wp-content/uploads/2020/09/DJ-SR-ET-Bahir-Dar-airbase-suffers.pdf</t>
  </si>
  <si>
    <t>https://justcreative.com/how-to-present-logo-designs-to-clients/</t>
  </si>
  <si>
    <t>https://www.slideshare.net/waleedelrefaey5/case-presentation-42680888</t>
  </si>
  <si>
    <t>https://www.presentermedia.com/</t>
  </si>
  <si>
    <t>https://designshack.net/articles/graphics/how-to-design-a-professional-powerpoint-presentation/</t>
  </si>
  <si>
    <t>https://prezi.com/signup/</t>
  </si>
  <si>
    <t>https://www.slideshare.net/aniketpai79/presentation-on-nelson-mandela</t>
  </si>
  <si>
    <t>https://dribbble.com/tags/pdf-presentation-work</t>
  </si>
  <si>
    <t>https://www.slideshare.net/AbhishekYadav413/trigonometry-presentation-for-class-10-students</t>
  </si>
  <si>
    <t>https://media.jlrms.com/2024-02-06/pdf/97104607-8126-4a1d-8faf-35cabc7f73c7/JLR Q3 FY24 Financial statements vF.pdf?VersionId=xv7pn9pVRid_ORrGauSEkvtW6OALeKm7</t>
  </si>
  <si>
    <t>https://www.klcpas.com/wp-content/uploads/2018/07/Navigating-Nonprofit-ASUs_ZINK.pdf</t>
  </si>
  <si>
    <t>https://www.slideteam.net/10-minutes-presentation-about-myself-powerpoint-presentation-slides.html</t>
  </si>
  <si>
    <t>https://www.slideshare.net/AfshanKirmani/an-introduction-to-graphic-design-presentation</t>
  </si>
  <si>
    <t>https://www.sogetel.it/tag/presentation/?lang=en</t>
  </si>
  <si>
    <t>https://www.slideshare.net/SurendraKumarDewanga/ppt-presentation-of-welding</t>
  </si>
  <si>
    <t>https://www.slideshare.net/nitabhabanidas/presentation-on-petrochemicals</t>
  </si>
  <si>
    <t>https://allsourceanalysis.com/wp-content/uploads/2020/09/KH-Significant-Naval-Base-Upgrade-Ream-Kingdom-of-Cambodia1.pdf</t>
  </si>
  <si>
    <t>https://www.slideshare.net/bijayguyz/cyber-security-prt</t>
  </si>
  <si>
    <t>https://www.e-iceblue.com/Introduce/presentation-for-net-introduce.html</t>
  </si>
  <si>
    <t>https://hislide.io/</t>
  </si>
  <si>
    <t>https://onlinelibrary.wiley.com/doi/epdf/10.1002/9781119509042.fmatter</t>
  </si>
  <si>
    <t>https://graphicriver.net/popular_item/by_category?category=presentation-templates</t>
  </si>
  <si>
    <t>https://www.slideshare.net/bcaldas8592/recycling-presentation-58983150</t>
  </si>
  <si>
    <t>https://www.slideshare.net/movingahead/rolls-royce-presentation</t>
  </si>
  <si>
    <t>https://allsourceanalysis.com/wp-content/uploads/2020/09/LY-Russian-Su-24-Observed-Out-of-its-Shelter-at-al-Khadim-Libya.pdf</t>
  </si>
  <si>
    <t>https://allsourceanalysis.com/wp-content/uploads/2020/09/DJ-Iranian-%E2%80%98Spy-Ship-Behshad-Gulf-of-Tadjoura-Djibouti2.pdf</t>
  </si>
  <si>
    <t>https://www.drdavidnaylor.net/uploads/5/2/9/6/52962947/boiling_water_quiz_for_posting.pdf</t>
  </si>
  <si>
    <t>https://investor.mosys.com/template_files/1245/overview-files/MOSY- MoSy Investor Presentation-Dec 2019(web2).pdf</t>
  </si>
  <si>
    <t>https://github.com/aspose-slides/Aspose.Slides-for-.NET</t>
  </si>
  <si>
    <t>https://learn.microsoft.com/en-us/dotnet/desktop/wpf/?view=netdesktop-8.0</t>
  </si>
  <si>
    <t>https://www.slideshare.net/nikkiabarentos/badminton-power-point-presentation</t>
  </si>
  <si>
    <t>https://www.template.net/editable/ppt</t>
  </si>
  <si>
    <t>http://storage.eun.org/resources/upload/665/20200225_095531728_665_3Rs-pilot-LS-Spain-How-society-uses-and-misuses_Final_version_MOOC.pdf</t>
  </si>
  <si>
    <t>https://allsourceanalysis.com/wp-content/uploads/2020/09/LY-IL-76-Destroyed-at-al-Jufra-Airbase-Libya.pdf</t>
  </si>
  <si>
    <t>https://allsourceanalysis.com/wp-content/uploads/2020/09/SR-TU-Flood-Incident-Ayancik-Sinop-Turkey.pdf</t>
  </si>
  <si>
    <t>https://www.st.com/content/ccc/resource/corporate/company/company_presentation/8d/fc/ba/0b/41/0d/47/12/company_presentation.pdf/files/company_presentation.pdf/jcr:content/translations/en.company_presentation.pdf</t>
  </si>
  <si>
    <t>https://www.federalreserve.gov/monetarypolicy/fomchistorical2017.htm</t>
  </si>
  <si>
    <t>https://www.slideshare.net/sadafbatool2/research-proposal-presentation-42082802</t>
  </si>
  <si>
    <t>https://link.springer.com/content/pdf/10.1007/978-1-4020-8827-8_37.pdf?pdf=preview</t>
  </si>
  <si>
    <t>https://github.com/ethanweber/xview2</t>
  </si>
  <si>
    <t>https://us.aicpa.org/content/dam/aicpa/advocacy/financialreporting/downloadabledocuments/aicpa-offsetting-comment-letter.pdf</t>
  </si>
  <si>
    <t>https://slidesgo.com/product</t>
  </si>
  <si>
    <t>https://www.ifrs.org/content/dam/ifrs/meetings/2017/june/ifric/ifrs-9-financial-instruments/ap6d-ifrs-9-centrally-cleared-derivative-contracts-incl-appendixb.pdf</t>
  </si>
  <si>
    <t>https://pitch.com/</t>
  </si>
  <si>
    <t>https://www.debevoise.com/-/media/files/insights/publications/2022/12/14_sec-releases-new-and-updated-guidance-on.pdf</t>
  </si>
  <si>
    <t>https://www.slideshare.net/ReginaldFinleySrMEd/the-water-cycle-presentation-59500480</t>
  </si>
  <si>
    <t>https://www.powermetalresources.com/</t>
  </si>
  <si>
    <t>https://slidehtml5.com/</t>
  </si>
  <si>
    <t>https://preview.irdirect.net/template_files/1245_2020-02-02/overview-files/MOSY- MoSy Investor Presentation-Dec 2019(web2).pdf</t>
  </si>
  <si>
    <t>https://reportingstandardsinfo.files.wordpress.com/2022/12/rs-handbook-vol-ii-research-enhancing-comparability-of-component-returns-when-benchmarking-to-nfi-odce.pdf</t>
  </si>
  <si>
    <t>https://www.newyorkfed.org/medialibrary/Microsites/fxc/files/2021/omwg-meeting-agenda-august-2021.pdf</t>
  </si>
  <si>
    <t>https://theslidequest.com/</t>
  </si>
  <si>
    <t>https://www.ifrs.org/content/dam/ifrs/meetings/2014/december/iasb/disclosure-initiative/ap11b-cash-flow-statements.pdf</t>
  </si>
  <si>
    <t>https://www.nuget.org/packages/Aspose.Slides.NET/</t>
  </si>
  <si>
    <t>https://influencemap.org/site/data/000/378/ANIA_BoardofDirectors_October2018.pdf</t>
  </si>
  <si>
    <t>https://sciencespot.net/Media/HBQ_Presentation Rubric2010.pdf</t>
  </si>
  <si>
    <t>https://www.ncbluebird.org/pdf/NCBSMay2008.pdf</t>
  </si>
  <si>
    <t>https://www.iasplus.com/en/binary/pressrel/1101offsettingsnapshot.pdf</t>
  </si>
  <si>
    <t>https://papers.ssrn.com/sol3/Delivery.cfm/SSRN_ID3403140_code1431881.pdf?abstractid=2983195</t>
  </si>
  <si>
    <t>https://munin.uit.no/bitstream/handle/10037/24855/article.pdf?sequence=3</t>
  </si>
  <si>
    <t>https://munin.uit.no/bitstream/handle/10037/5549/thesis.pdf</t>
  </si>
  <si>
    <t>https://munin.uit.no/bitstream/handle/10037/5384/thesis.pdf</t>
  </si>
  <si>
    <t>https://munin.uit.no/bitstream/handle/10037/20817/article.pdf?sequence=4</t>
  </si>
  <si>
    <t>https://munin.uit.no/bitstream/handle/10037/20636/thesis.pdf?sequence=2</t>
  </si>
  <si>
    <t>https://munin.uit.no/bitstream/handle/10037/7955/thesis.pdf?sequence=2</t>
  </si>
  <si>
    <t>https://munin.uit.no/bitstream/handle/10037/7146/thesis.pdf?sequence=1</t>
  </si>
  <si>
    <t>https://munin.uit.no/bitstream/handle/10037/3697/thesis.pdf?sequence=1</t>
  </si>
  <si>
    <t>https://munin.uit.no/bitstream/handle/10037/906/article.pdf;sequence=1</t>
  </si>
  <si>
    <t>https://munin.uit.no/bitstream/handle/10037/9336/thesis.pdf?sequence=2</t>
  </si>
  <si>
    <t>https://www.gefieo.org/sites/default/files/documents/projects/tes/868-terminal-evaluation.pdf</t>
  </si>
  <si>
    <t>https://www.gefieo.org/sites/default/files/documents/council-documents/c-54-me-01.pdf</t>
  </si>
  <si>
    <t>https://www.gefieo.org/sites/default/files/documents/council-documents/c-40-me-04.pdf</t>
  </si>
  <si>
    <t>https://www.gefieo.org/sites/default/files/documents/evaluations/climate-change-programs-2000.pdf</t>
  </si>
  <si>
    <t>https://www.gefieo.org/sites/default/files/documents/gef-council-55-saer-2018-12-ppt.pdf</t>
  </si>
  <si>
    <t>https://www.gefieo.org/sites/default/files/documents/projects/tes/5218-terminal-evaluation.pdf</t>
  </si>
  <si>
    <t>https://www.gefieo.org/sites/default/files/documents/projects/tes/1311-terminal-evaluation.pdf</t>
  </si>
  <si>
    <t>https://www.gefieo.org/sites/default/files/documents/projects/tes/3742-terminal-evaluation.pdf</t>
  </si>
  <si>
    <t>https://www.gefieo.org/sites/default/files/documents/gef-ldcf-sccf-council-30-ppt.pdf</t>
  </si>
  <si>
    <t>https://www.gefieo.org/sites/default/files/documents/projects/tes/350-terminal-evaluation.pdf</t>
  </si>
  <si>
    <t>https://munin.uit.no/bitstream/handle/10037/412/thesis.pdf?sequence=1</t>
  </si>
  <si>
    <t>https://munin.uit.no/bitstream/handle/10037/29395/thesis.pdf?sequence=1</t>
  </si>
  <si>
    <t>https://munin.uit.no/bitstream/handle/10037/1165/thesis.pdf?sequence=3</t>
  </si>
  <si>
    <t>https://munin.uit.no/bitstream/handle/10037/9784/thesis.pdf</t>
  </si>
  <si>
    <t>https://munin.uit.no/bitstream/handle/10037/9141/thesis.pdf?sequence=1</t>
  </si>
  <si>
    <t>https://munin.uit.no/bitstream/handle/10037/18657/thesis.pdf?sequence=2</t>
  </si>
  <si>
    <t>https://munin.uit.no/bitstream/handle/10037/4278/thesis.pdf</t>
  </si>
  <si>
    <t>https://munin.uit.no/bitstream/handle/10037/21219/article.pdf</t>
  </si>
  <si>
    <t>https://munin.uit.no/bitstream/handle/10037/7967/thesis.pdf?sequence=2</t>
  </si>
  <si>
    <t>https://www.gefieo.org/sites/default/files/documents/projects/tes/3726-terminal-evaluation.pdf</t>
  </si>
  <si>
    <t>https://www.gefieo.org/sites/default/files/documents/projects/tes/5633-terminal-evaluation.pdf</t>
  </si>
  <si>
    <t>https://www.gefieo.org/sites/default/files/documents/projects/tes/5329-terminal-evaluation.pdf</t>
  </si>
  <si>
    <t>https://www.gefieo.org/sites/default/files/documents/gef-council-63-ppt.pdf</t>
  </si>
  <si>
    <t>https://www.gefieo.org/sites/default/files/documents/projects/tes/3310-terminal-evaluation.pdf</t>
  </si>
  <si>
    <t>https://www.gefieo.org/sites/default/files/documents/projects/tes/5784-terminal-evaluation.pdf</t>
  </si>
  <si>
    <t>https://www.gefieo.org/sites/default/files/documents/projects/tes/413-terminal-evaluation.pdf</t>
  </si>
  <si>
    <t>https://www.gefieo.org/sites/default/files/documents/projects/tes/4720-terminal-evaluation.pdf</t>
  </si>
  <si>
    <t>https://www.gefieo.org/sites/default/files/documents/gef-council-52-ldcf-sccf-fy18-budget-ppt.pdf</t>
  </si>
  <si>
    <t>https://www.gefieo.org/sites/default/files/documents/projects/tes/5553-terminal-evaluation.pdf</t>
  </si>
  <si>
    <t>https://munin.uit.no/bitstream/handle/10037/24619/article.pdf?sequence=2</t>
  </si>
  <si>
    <t>https://munin.uit.no/bitstream/handle/10037/5461/thesis.pdf;sequence=1</t>
  </si>
  <si>
    <t>https://munin.uit.no/bitstream/handle/10037/18688/thesis.pdf</t>
  </si>
  <si>
    <t>https://munin.uit.no/bitstream/handle/10037/4845/thesis.pdf?sequence=2</t>
  </si>
  <si>
    <t>https://munin.uit.no/bitstream/handle/10037/18690/thesis.pdf</t>
  </si>
  <si>
    <t>https://munin.uit.no/bitstream/handle/10037/11367/thesis.pdf?sequence=1</t>
  </si>
  <si>
    <t>https://munin.uit.no/bitstream/handle/10037/13327/article.pdf?sequence=3</t>
  </si>
  <si>
    <t>https://munin.uit.no/bitstream/handle/10037/11016/thesis.pdf?sequence=1</t>
  </si>
  <si>
    <t>https://munin.uit.no/bitstream/handle/10037/9249/thesis.pdf</t>
  </si>
  <si>
    <t>https://munin.uit.no/bitstream/handle/10037/9249/thesis.pdf;sequence=1</t>
  </si>
  <si>
    <t>https://www.gefieo.org/sites/default/files/documents/projects/tes/3575-terminal-evaluation.pdf</t>
  </si>
  <si>
    <t>https://www.gefieo.org/sites/default/files/documents/reoi-202403-stc-aer-2024.pdf</t>
  </si>
  <si>
    <t>https://www.gefieo.org/sites/default/files/documents/projects/tes/3505-terminal-evaluation.pdf</t>
  </si>
  <si>
    <t>https://www.gefieo.org/sites/default/files/documents/reoi-202207-community-based-approaches-madagascar.pdf</t>
  </si>
  <si>
    <t>https://www.gefieo.org/sites/default/files/documents/projects/tes/10029-terminal-evaluation.pdf</t>
  </si>
  <si>
    <t>https://www.gefieo.org/sites/default/files/documents/projects/tes/5040-terminal-evaluation.pdf</t>
  </si>
  <si>
    <t>https://www.gefieo.org/sites/default/files/documents/projects/tes/2633-terminal-evaluation.pdf</t>
  </si>
  <si>
    <t>https://www.gefieo.org/sites/default/files/documents/projects/tes/3923-terminal-evaluation.pdf</t>
  </si>
  <si>
    <t>https://www.gefieo.org/sites/default/files/documents/projects/tes/3921-terminal-evaluation.pdf</t>
  </si>
  <si>
    <t>https://www.gefieo.org/sites/default/files/documents/evaluations/apr-2008.pdf</t>
  </si>
  <si>
    <t>https://www.sjwgroup.com/sites/default/files/2023-06/230608a%20-%20June%20Investor%20Presentation%20-%20Final.pdf</t>
  </si>
  <si>
    <t>https://www.sjwgroup.com/sites/default/files/2024-02/SJW_Group_Q4_and_2023_Financial_Results_Presentation_-_vFINAL.pdf</t>
  </si>
  <si>
    <t>https://www.sjwgroup.com/sites/default/files/2023-09/Sept%20IR%20Deck.pdf</t>
  </si>
  <si>
    <t>https://www.sjwgroup.com/sites/default/files/2023-08/August%202023%20Investor%20Presentation%20-%20Final.pdf</t>
  </si>
  <si>
    <t>https://www.sjwgroup.com/sites/default/files/2023-03/SJW%20March%202023%20-%20Final.pdf</t>
  </si>
  <si>
    <t>https://www.sjwgroup.com/sites/default/files/2023-05/230430%20-%20Q1%20Financial%20Results%20-%20Final.pdf</t>
  </si>
  <si>
    <t>https://www.sjwgroup.com/sites/default/files/2023-06/230620%20-%20June%20IR%20Deck.pdf</t>
  </si>
  <si>
    <t>https://www.sjwgroup.com/sites/default/files/2023-10/3Q%202023%20Financial%20Results%20Date%20Announcement%20-%20Final.pdf</t>
  </si>
  <si>
    <t>https://www.sjwgroup.com/sites/default/files/2023-04/SJW%201Q%202023%20Financial%20Results%20Date%20Announcement.pdf</t>
  </si>
  <si>
    <t>https://munin.uit.no/bitstream/handle/10037/24090/article.pdf?sequence=2</t>
  </si>
  <si>
    <t>https://munin.uit.no/bitstream/handle/10037/22567/thesis.pdf?sequence=2</t>
  </si>
  <si>
    <t>https://munin.uit.no/bitstream/handle/10037/13216/article.pdf?sequence=2</t>
  </si>
  <si>
    <t>https://munin.uit.no/bitstream/handle/10037/11350/thesis.pdf</t>
  </si>
  <si>
    <t>https://munin.uit.no/bitstream/handle/10037/23568/thesis.pdf</t>
  </si>
  <si>
    <t>https://munin.uit.no/bitstream/handle/10037/14319/thesis.pdf</t>
  </si>
  <si>
    <t>https://munin.uit.no/bitstream/handle/10037/6733/article.pdf;sequence=3</t>
  </si>
  <si>
    <t>https://munin.uit.no/bitstream/handle/10037/22790/thesis.pdf</t>
  </si>
  <si>
    <t>https://munin.uit.no/bitstream/handle/10037/6470/thesis.pdf?sequence=2</t>
  </si>
  <si>
    <t>https://munin.uit.no/bitstream/handle/10037/12910/thesis.pdf</t>
  </si>
  <si>
    <t>https://www.gefieo.org/sites/default/files/documents/projects/tes/2127-terminal-evaluation.pdf</t>
  </si>
  <si>
    <t>https://www.gefieo.org/sites/default/files/documents/projects/tes/3011-terminal-evaluation.pdf</t>
  </si>
  <si>
    <t>https://www.gefieo.org/sites/default/files/documents/projects/tes/5380-terminal-evaluation.pdf</t>
  </si>
  <si>
    <t>https://www.gefieo.org/sites/default/files/documents/gef-council-25-ops3-ppt.pdf</t>
  </si>
  <si>
    <t>https://www.gefieo.org/sites/default/files/documents/council-documents/c-50-me-02.pdf</t>
  </si>
  <si>
    <t>https://www.gefieo.org/sites/default/files/documents/projects/tes/3475-terminal-evaluation.pdf</t>
  </si>
  <si>
    <t>https://www.gefieo.org/sites/default/files/documents/projects/tes/1259-terminal-evaluation.pdf</t>
  </si>
  <si>
    <t>https://www.gefieo.org/sites/default/files/documents/ops5-1st-report-ppt-rus.pdf</t>
  </si>
  <si>
    <t>https://www.gefieo.org/sites/default/files/documents/council-documents/summaries/c-33-me-01-sum-eng.pdf</t>
  </si>
  <si>
    <t>https://www.gefieo.org/sites/default/files/documents/projects/tes/4950-terminal-evaluation.pdf</t>
  </si>
  <si>
    <t>https://www.sjwgroup.com/sites/default/files/2024-02/24028%20-%20February%20IR%20Deck%20-%20vFinal.pdf</t>
  </si>
  <si>
    <t>https://www.sjwgroup.com/sites/default/files/2022-08/SJW%20Investor%20Presentation%20August%202022%20-%20Final.pdf</t>
  </si>
  <si>
    <t>https://www.sjwgroup.com/sites/default/files/2023-07/230731%20-%20SJW%20Group%202023%202Q%20Financial%20Results%20Presentation%20-%20FINAL%20-%20Download.pdf</t>
  </si>
  <si>
    <t>https://www.sjwgroup.com/sites/default/files/2022-03/SJW%202021%20Annual%20Report_0.pdf</t>
  </si>
  <si>
    <t>https://www.sjwgroup.com/sites/default/files/2023-11/231030%20-%20SJW%20Financial%20Results%203Q%202023%20Presentation%20vFINAL.pdf</t>
  </si>
  <si>
    <t>https://www.sjwgroup.com/sites/default/files/2023-05/SJW%20Group%20-%20May%20IR%20Deck%20-%20Final.pdf</t>
  </si>
  <si>
    <t>https://www.sjwgroup.com/sites/default/files/2022-10/SJW%203Q%202022%20Financial%20Results%20Date%20Announcement%20-%20FINAL.pdf</t>
  </si>
  <si>
    <t>https://www.sjwgroup.com/sites/default/files/2023-09/230909%20-%20September%20IR%20Deck%20-%20Final.pdf</t>
  </si>
  <si>
    <t>https://www.sjwgroup.com/sites/default/files/2023-02/230208%20-%20SJW%202022%20Earnings%20Date%20Announcement%20-%20FINAL.pdf</t>
  </si>
  <si>
    <t>https://ia803109.us.archive.org/15/items/EnglishForPresentationsV2/English%20for%20Presentations%20v2.pdf</t>
  </si>
  <si>
    <t>https://archive.org/download/english-for-presentation/English%20for%20Presentation_text.pdf</t>
  </si>
  <si>
    <t>https://archive.org/download/goffmanthepresentationofselfineverydaylife/Goffman%20the%20presentation%20of%20self%20in%20everyday%20life.pdf</t>
  </si>
  <si>
    <t>https://ia802507.us.archive.org/14/items/discipline_202205/Discipline%20%21%20.pdf</t>
  </si>
  <si>
    <t>https://ia802607.us.archive.org/33/items/qualcomm_202304/80-N9810-1_C.pdf</t>
  </si>
  <si>
    <t>https://ia902607.us.archive.org/33/items/qualcomm_202304/80-NM107-1_A.pdf</t>
  </si>
  <si>
    <t>https://ia600505.us.archive.org/18/items/mil-powerpoints/acq.osd.mil_3RVTWEGTLQGPUGM347WRQNVRVF6N7ULT.pdf</t>
  </si>
  <si>
    <t>https://archive.org/download/U1L5CalligraphyPresentation/U1-L5_calligraphy-presentation.pdf</t>
  </si>
  <si>
    <t>https://munin.uit.no/bitstream/handle/10037/9860/thesis.pdf?sequence=2</t>
  </si>
  <si>
    <t>https://munin.uit.no/bitstream/handle/10037/12782/thesis.pdf?sequence=2</t>
  </si>
  <si>
    <t>https://munin.uit.no/bitstream/handle/10037/7159/thesis.pdf</t>
  </si>
  <si>
    <t>https://munin.uit.no/bitstream/handle/10037/18370/article.pdf</t>
  </si>
  <si>
    <t>https://munin.uit.no/bitstream/handle/10037/10821/article.pdf?sequence=4</t>
  </si>
  <si>
    <t>https://munin.uit.no/bitstream/handle/10037/4019/thesis.pdf;sequence=2</t>
  </si>
  <si>
    <t>https://munin.uit.no/bitstream/handle/10037/15552/thesis.pdf</t>
  </si>
  <si>
    <t>https://www.gefieo.org/sites/default/files/documents/projects/tes/1628-terminal-evaluation.pdf</t>
  </si>
  <si>
    <t>https://munin.uit.no/bitstream/handle/10037/7721/thesis.pdf?sequence=1</t>
  </si>
  <si>
    <t>https://munin.uit.no/bitstream/handle/10037/1582/thesis.pdf?sequence=1</t>
  </si>
  <si>
    <t>https://www.gefieo.org/sites/default/files/documents/projects/tes/1471-terminal-evaluation.pdf</t>
  </si>
  <si>
    <t>https://munin.uit.no/bitstream/handle/10037/18687/thesis.pdf</t>
  </si>
  <si>
    <t>https://www.gefieo.org/sites/default/files/documents/apr-2015-ppt.pdf</t>
  </si>
  <si>
    <t>https://www.gefieo.org/sites/default/files/documents/ops5-1st-report-ppt-eng.pdf</t>
  </si>
  <si>
    <t>https://www.gefieo.org/sites/default/files/documents/projects/tes/5192-terminal-evaluation.pdf</t>
  </si>
  <si>
    <t>https://www.gefieo.org/sites/default/files/documents/projects/tes/984-terminal-evaluation.pdf</t>
  </si>
  <si>
    <t>https://www.gefieo.org/sites/default/files/documents/geospatial-day-2016-ppt.pdf</t>
  </si>
  <si>
    <t>https://www.gefieo.org/sites/default/files/documents/gef-council-58-3rd-peeer-review.pdf</t>
  </si>
  <si>
    <t>https://www.gefieo.org/sites/default/files/documents/evaluations/biodiversity-projects-2003.pdf</t>
  </si>
  <si>
    <t>https://www.gefieo.org/sites/default/files/documents/gef-council-31-cpe-samoa-ppt.pdf</t>
  </si>
  <si>
    <t>https://www.sjwgroup.com/sites/default/files/2024-02/2023%20Financial%20Results%20Date%20Announcement.pdf</t>
  </si>
  <si>
    <t>https://www.sjwgroup.com/sites/default/files/2022-07/SJW%202Q%202022%20Earnings%20Date%20Announcement%20-%20Final.pdf</t>
  </si>
  <si>
    <t>https://www.sjwgroup.com/sites/default/files/2023-05/230430%20-%20Exhibit%2099.1-1qtr%202023%20-%20FINAL.pdf</t>
  </si>
  <si>
    <t>https://www.sjwgroup.com/sites/default/files/2023-07/SJW%202Q%202023%20Financial%20Results%20Date%20Announcement%20-%20FINAL.pdf</t>
  </si>
  <si>
    <t>https://www.sjwgroup.com/sites/default/files/2022-06/SJW%20June%202022%20-%20Final.pdf</t>
  </si>
  <si>
    <t>https://www.sjwgroup.com/sites/default/files/2022-07/Q2%202022%20Earnings.pdf</t>
  </si>
  <si>
    <t>https://www.sjwgroup.com/sites/default/files/2022-04/Q1%202022%20Financial%20Results%20Final.pdf</t>
  </si>
  <si>
    <t>https://www.sjwgroup.com/sites/default/files/2022-04/SJW%201Q%202022%20Earnings%20Date%20Announcement%20-%20FINAL.pdf</t>
  </si>
  <si>
    <t>https://www.gefieo.org/sites/default/files/documents/evaluations/apr-2011.pdf</t>
  </si>
  <si>
    <t>https://www.gefieo.org/sites/default/files/documents/projects/ters/284-ter-2007-final.pdf</t>
  </si>
  <si>
    <t>https://www.gefieo.org/sites/default/files/documents/projects/tes/2718-terminal-evaluation.pdf</t>
  </si>
  <si>
    <t>https://www.gefieo.org/sites/default/files/documents/projects/tes/125-terminal-evaluation.pdf</t>
  </si>
  <si>
    <t>https://www.gefieo.org/sites/default/files/documents/nec-2017-ppt.pdf</t>
  </si>
  <si>
    <t>https://munin.uit.no/bitstream/handle/10037/6621/thesis.pdf?sequence=2</t>
  </si>
  <si>
    <t>https://munin.uit.no/bitstream/handle/10037/412/thesis.pdf</t>
  </si>
  <si>
    <t>https://www.gefieo.org/sites/default/files/documents/iaps-2017-sustainable-cities-approach-paper.pdf</t>
  </si>
  <si>
    <t>https://munin.uit.no/bitstream/handle/10037/6733/article.pdf</t>
  </si>
  <si>
    <t>https://munin.uit.no/bitstream/handle/10037/19872/thesis.pdf</t>
  </si>
  <si>
    <t>https://www.gefieo.org/sites/default/files/documents/projects/tes/3757-terminal-evaluation.pdf</t>
  </si>
  <si>
    <t>https://munin.uit.no/bitstream/handle/10037/4265/thesis.pdf</t>
  </si>
  <si>
    <t>https://munin.uit.no/bitstream/handle/10037/9982/thesis.pdf?sequence=2</t>
  </si>
  <si>
    <t>https://www.gefieo.org/sites/default/files/documents/learnings/gef-me-policy-2006-eng.pdf</t>
  </si>
  <si>
    <t>https://munin.uit.no/bitstream/handle/10037/26055/thesis.pdf?sequence=2</t>
  </si>
  <si>
    <t>https://munin.uit.no/bitstream/handle/10037/3541/thesis.pdf?sequence=1</t>
  </si>
  <si>
    <t>https://munin.uit.no/bitstream/handle/10037/4872/article.pdf?sequence=1</t>
  </si>
  <si>
    <t>https://www.gefieo.org/sites/default/files/documents/projects/tes/4412-terminal-evaluation.pdf</t>
  </si>
  <si>
    <t>https://munin.uit.no/bitstream/handle/10037/26650/thesis.pdf?sequence=2</t>
  </si>
  <si>
    <t>https://www.gefieo.org/sites/default/files/documents/projects/tes/2777-terminal-evaluation.pdf</t>
  </si>
  <si>
    <t>https://archive.org/download/CoursRadioprotection/Cours%20radioprotection.pdf</t>
  </si>
  <si>
    <t>https://archive.org/download/EnglishForPresentationsV2/English%20for%20Presentations%20v2.pdf</t>
  </si>
  <si>
    <t>https://ia802607.us.archive.org/33/items/qualcomm_202304/80-NE606-1_B.pdf</t>
  </si>
  <si>
    <t>https://ia804509.us.archive.org/28/items/ncert-ieeo1/ieeo1ps.pdf</t>
  </si>
  <si>
    <t>https://archive.org/download/books_202012/Steve%20Jobs%20%28%20PDFDrive%20%29.pdf</t>
  </si>
  <si>
    <t>https://archive.org/download/AlanWatts_201812/LecturesAndEssays.pdf</t>
  </si>
  <si>
    <t>https://ia801001.us.archive.org/31/items/10x_20191019/10X.pdf</t>
  </si>
  <si>
    <t>https://ia803405.us.archive.org/14/items/introduction-a-lepidemiologie/R%C3%A9daction%20d%27un%20Protocole%20de%20recherche%20septembre_2019_Pharmacie1.pdf</t>
  </si>
  <si>
    <t>https://ia801603.us.archive.org/9/items/FundamentalsOfAuditing_201412/Fundamentals%20of%20Auditing.pdf</t>
  </si>
  <si>
    <t>https://munin.uit.no/bitstream/handle/10037/26058/thesis.pdf?sequence=2</t>
  </si>
  <si>
    <t>https://munin.uit.no/bitstream/handle/10037/8280/thesis.pdf?sequence=2</t>
  </si>
  <si>
    <t>https://munin.uit.no/bitstream/handle/10037/2645/thesis.pdf?sequence=1</t>
  </si>
  <si>
    <t>https://munin.uit.no/bitstream/handle/10037/5851/article.pdf?sequence=1</t>
  </si>
  <si>
    <t>https://munin.uit.no/bitstream/handle/10037/15261/article.pdf?sequence=3</t>
  </si>
  <si>
    <t>https://munin.uit.no/bitstream/handle/10037/25692/thesis.pdf?sequence=2</t>
  </si>
  <si>
    <t>https://munin.uit.no/bitstream/handle/10037/2945/article.pdf;sequence=3</t>
  </si>
  <si>
    <t>https://munin.uit.no/bitstream/handle/10037/1165/thesis.pdf;sequence=3</t>
  </si>
  <si>
    <t>https://munin.uit.no/bitstream/handle/10037/30633/thesis.pdf?sequence=1</t>
  </si>
  <si>
    <t>https://munin.uit.no/bitstream/handle/10037/19931/article.pdf</t>
  </si>
  <si>
    <t>https://www.sjwgroup.com/sites/default/files/2022-02/SJW%202021%20Earnings%20Date%20Announcement%20FINAL.pdf</t>
  </si>
  <si>
    <t>https://www.sjwgroup.com/sites/default/files/2024-01/January%20IR%20Deck.pdf</t>
  </si>
  <si>
    <t>https://www.sjwgroup.com/sites/default/files/2023-05/Corporate%20Governance%20Policies%20-%20Amended%20and%20Restated%20%20April%2026%202023.pdf</t>
  </si>
  <si>
    <t>https://www.sjwgroup.com/sites/default/files/2022-01/Corporate%20Governance%20Policies%20-%20Amended%20and%20Restated%20%20January%201%202022.pdf</t>
  </si>
  <si>
    <t>https://www.gefieo.org/sites/default/files/documents/projects/tes/5334-terminal-evaluation.pdf</t>
  </si>
  <si>
    <t>https://www.gefieo.org/sites/default/files/documents/council-documents/c-27-me-04.pdf</t>
  </si>
  <si>
    <t>https://www.gefieo.org/sites/default/files/documents/projects/tes/3796-terminal-evaluation.pdf</t>
  </si>
  <si>
    <t>https://www.gefieo.org/sites/default/files/documents/projects/tes/3873-terminal-evaluation.pdf</t>
  </si>
  <si>
    <t>https://www.gefieo.org/sites/default/files/documents/projects/tes/250-terminal-evaluation.pdf</t>
  </si>
  <si>
    <t>https://www.gefieo.org/sites/default/files/documents/projects/ters/126-ter-2005-final.pdf</t>
  </si>
  <si>
    <t>https://www.gefieo.org/sites/default/files/documents/projects/tes/1438-terminal-evaluation.pdf</t>
  </si>
  <si>
    <t>https://www.gefieo.org/sites/default/files/documents/council-documents/c-42-me-01.pdf</t>
  </si>
  <si>
    <t>https://www.gefieo.org/sites/default/files/documents/gef-council-32-air-ppt.pdf</t>
  </si>
  <si>
    <t>https://www.gefieo.org/sites/default/files/documents/lb-climate-change.pdf</t>
  </si>
  <si>
    <t>https://archive.org/download/business-law_202211/business%20law.pdf</t>
  </si>
  <si>
    <t>https://archive.org/download/songsoftrailsoun00larc/songsoftrailsoun00larc.pdf</t>
  </si>
  <si>
    <t>https://archive.org/download/crytek_presentations/izfrey_siggraph2011.pdf</t>
  </si>
  <si>
    <t>https://archive.org/download/WisdomOfHistory_201812/TTC%20GuideBoooks/TTC%20Guidebooks/Ancient%20Greek%20Civilization.pdf</t>
  </si>
  <si>
    <t>https://archive.org/download/david-martin-ph-d/David%20Martin%20PhD/Dr%20David%20Martin%20pdf/Dr%20David%20Martin%20-%20Totality%20of%20Evidence.pdf</t>
  </si>
  <si>
    <t>https://archive.org/download/the-marrow-thieves-by-cherie-dimaline/The-Marrow-Thieves-by-Cherie-Dimaline.pdf</t>
  </si>
  <si>
    <t>https://ia903202.us.archive.org/11/items/Al-ajurumiyyahEnglishCollection/ajrumiyyah_afdhal_2013.pdf</t>
  </si>
  <si>
    <t>https://archive.org/download/qualcomm_202304/80-NA157-22_G.pdf</t>
  </si>
  <si>
    <t>https://archive.org/download/qualcomm_202304/80-NC839-4_B.pdf</t>
  </si>
  <si>
    <t>https://www.lsicorp.com/wp-content/uploads/2020/05/ws-os-m2dr-datasheet.pdf</t>
  </si>
  <si>
    <t>https://www.lsicorp.com/wp-content/uploads/2020/05/ws-os-m-datasheet.pdf</t>
  </si>
  <si>
    <t>https://www.lsicorp.com/wp-content/uploads/documents/products/ws-os-idr-specsheet.pdf</t>
  </si>
  <si>
    <t>https://www.lsicorp.com/wp-content/uploads/PEC-Dallas-PP-Value-Deck-Exerpt-3-8-2024.pdf</t>
  </si>
  <si>
    <t>https://www.lsicorp.com/wp-content/uploads/documents/products/ws-os-i-specsheet.pdf</t>
  </si>
  <si>
    <t>https://www.lsicorp.com/wp-content/uploads/documents/graphics-group/LSI-Restaurant-Brochure.pdf</t>
  </si>
  <si>
    <t>https://www.lsicorp.com/wp-content/uploads/documents/display-solutions/SoC%20System%20on%20a%20Chip%20by%20LSI.pdf</t>
  </si>
  <si>
    <t>https://www.lsicorp.com/wp-content/uploads/2020/07/ChallengerVertBurnHID-CVF-Discontinuation.pdf</t>
  </si>
  <si>
    <t>https://www.lsicorp.com/wp-content/uploads/LSI-Display-Solutions-LSIDISSOL-v2-01-2023-TH.pdf</t>
  </si>
  <si>
    <t>https://www.gefieo.org/sites/default/files/documents/council-documents/c-35-me-inf-05.pdf</t>
  </si>
  <si>
    <t>https://www.gefieo.org/sites/default/files/documents/projects/tes/9941-terminal-evaluation.pdf</t>
  </si>
  <si>
    <t>https://www.gefieo.org/sites/default/files/documents/ops5-2nd-replenishment-report-ppt.pdf</t>
  </si>
  <si>
    <t>https://www.gefieo.org/sites/default/files/documents/council-documents/c-33-me-02.pdf</t>
  </si>
  <si>
    <t>https://www.gefieo.org/sites/default/files/documents/council-documents/c-27-me-03.pdf</t>
  </si>
  <si>
    <t>https://www.gefieo.org/sites/default/files/documents/projects/ters/5110-ter-2020-final.pdf</t>
  </si>
  <si>
    <t>https://www.gefieo.org/sites/default/files/documents/uneg-2015-epe-world-cafe.pdf</t>
  </si>
  <si>
    <t>https://www.gefieo.org/sites/default/files/documents/projects/tes/3729-terminal-evaluation.pdf</t>
  </si>
  <si>
    <t>https://www.gefieo.org/sites/default/files/documents/gef-council-32-sgp-ppt.pdf</t>
  </si>
  <si>
    <t>https://www.gefieo.org/sites/default/files/documents/projects/ters/2-ter-2007-final.pdf</t>
  </si>
  <si>
    <t>https://archive.org/download/the-reciprocal-system-of-theory-collection/Superconductivity--A%20Time%20Region%20Phenomenon%20%28KVK%2C%20Nehru%29.pdf</t>
  </si>
  <si>
    <t>https://archive.org/download/mipc-myclass_dau_mil/myclass.dau.mil_W6YQTHRTWJD47GIPUOPSNWXE5D7RWYUZ.pdf</t>
  </si>
  <si>
    <t>https://archive.org/download/green-line-extension-presentation-040318/Green%20Line%20Extension%20Presentation_040318.pdf</t>
  </si>
  <si>
    <t>https://ia802607.us.archive.org/33/items/qualcomm_202304/80-N7433-1_B.pdf</t>
  </si>
  <si>
    <t>https://ia802607.us.archive.org/33/items/qualcomm_202304/80-N5576-96_E.pdf</t>
  </si>
  <si>
    <t>https://archive.org/download/qualcomm_202304/80-NL239-4_C.pdf</t>
  </si>
  <si>
    <t>https://archive.org/download/the-fifth-agreement/The%20Fifth%20Agreement.pdf</t>
  </si>
  <si>
    <t>https://ia802607.us.archive.org/33/items/qualcomm_202304/80-NC839-6_A.pdf</t>
  </si>
  <si>
    <t>https://ia902809.us.archive.org/26/items/ASMEB16.12015/ASME%20B16.1%20%282015%29.pdf</t>
  </si>
  <si>
    <t>https://ia801403.us.archive.org/17/items/sleiindp/sleiindp.pdf</t>
  </si>
  <si>
    <t>https://munin.uit.no/bitstream/handle/10037/31599/thesis.pdf?sequence=2</t>
  </si>
  <si>
    <t>https://munin.uit.no/bitstream/handle/10037/8366/thesis.pdf?sequence=2</t>
  </si>
  <si>
    <t>https://munin.uit.no/bitstream/handle/10037/18668/article.pdf</t>
  </si>
  <si>
    <t>https://munin.uit.no/bitstream/handle/10037/11306/thesis.pdf</t>
  </si>
  <si>
    <t>https://munin.uit.no/bitstream/handle/10037/10661/article.pdf?sequence=3</t>
  </si>
  <si>
    <t>https://munin.uit.no/bitstream/handle/10037/13541/thesis.pdf?sequence=2</t>
  </si>
  <si>
    <t>https://munin.uit.no/bitstream/handle/10037/6478/thesis.pdf;sequence=2</t>
  </si>
  <si>
    <t>https://munin.uit.no/bitstream/handle/10037/1599/thesis.pdf?sequence=1</t>
  </si>
  <si>
    <t>https://munin.uit.no/bitstream/handle/10037/27208/thesis.pdf?sequence=1</t>
  </si>
  <si>
    <t>https://munin.uit.no/bitstream/handle/10037/4987/article.pdf?sequence=1</t>
  </si>
  <si>
    <t>https://www.lsicorp.com/wp-content/uploads/XLCM_XLCS-Discontinued-Bulletin.pdf</t>
  </si>
  <si>
    <t>https://www.lsicorp.com/wp-content/uploads/GreenbriarHID-GFR-Discontinuation.pdf</t>
  </si>
  <si>
    <t>https://www.lsicorp.com/wp-content/uploads/2020/07/Citation-HID-CTL-Discontinuation.pdf</t>
  </si>
  <si>
    <t>https://www.lsicorp.com/wp-content/uploads/2020/05/pfl-install.pdf</t>
  </si>
  <si>
    <t>https://www.lsicorp.com/wp-content/uploads/BK-INSTALL-page-1-v2-01-2023.pdf</t>
  </si>
  <si>
    <t>https://www.lsicorp.com/wp-content/uploads/all/XLCM_XLCS-Discontinued-Bulletin.pdf</t>
  </si>
  <si>
    <t>https://www.lsicorp.com/wp-content/uploads/all/GreenbriarHID-GFR-Discontinuation.pdf</t>
  </si>
  <si>
    <t>https://www.lsicorp.com/wp-content/uploads/all/Round-Tapered-45-50ft-poles-Discontinued-Bulletin.pdf</t>
  </si>
  <si>
    <t>https://www.gefieo.org/sites/default/files/documents/projects/tes/3601-terminal-evaluation.pdf</t>
  </si>
  <si>
    <t>https://www.gefieo.org/sites/default/files/documents/evaluations/apr-2010.pdf</t>
  </si>
  <si>
    <t>https://www.gefieo.org/sites/default/files/documents/gef-council-25-me-progress-report-ppt.pdf</t>
  </si>
  <si>
    <t>https://www.gefieo.org/sites/default/files/documents/ops5-final-report-ppt.pdf</t>
  </si>
  <si>
    <t>https://www.gefieo.org/sites/default/files/documents/projects/tes/938-terminal-evaluation.pdf</t>
  </si>
  <si>
    <t>https://www.gefieo.org/sites/default/files/documents/projects/ters/1876-ter-2011-final.pdf</t>
  </si>
  <si>
    <t>https://www.gefieo.org/sites/default/files/documents/projects/tes/3542-terminal-evaluation.pdf</t>
  </si>
  <si>
    <t>https://www.gefieo.org/sites/default/files/documents/projects/tes/4233-terminal-evaluation.pdf</t>
  </si>
  <si>
    <t>https://www.gefieo.org/sites/default/files/documents/cpe-moldova-ppt.pdf</t>
  </si>
  <si>
    <t>https://www.gefieo.org/sites/default/files/documents/projects/tes/4744-terminal-evaluation.pdf</t>
  </si>
  <si>
    <t>https://archive.org/download/synthesis-lectures-on-computer-architecture/2015-05%20Single-Instruction%20Multiple-Data%20Execution.pdf</t>
  </si>
  <si>
    <t>https://archive.org/download/qualcomm_202304/80-N5009-1_E.pdf</t>
  </si>
  <si>
    <t>https://archive.org/download/qualcomm_202304/80-N7063-1_B.pdf</t>
  </si>
  <si>
    <t>https://ia802607.us.archive.org/33/items/qualcomm_202304/80-NJ897-2_A.pdf</t>
  </si>
  <si>
    <t>https://archive.org/download/oceanof-pdf.com-fourth-wing-rebecca-yarros/_OceanofPDF.com_Fourth_Wing_-_Rebecca_Yarros.pdf</t>
  </si>
  <si>
    <t>https://ia600502.us.archive.org/19/items/OSSLiquidationFiles/OSS%20Liquidation%20Presentation%20Branch.pdf</t>
  </si>
  <si>
    <t>https://ia802607.us.archive.org/14/items/milmanual-fm-2-0-intelligence/fm_2-0_intelligence.pdf</t>
  </si>
  <si>
    <t>https://ia803005.us.archive.org/10/items/AndrewCarnieSyntaxAGenerativeIntroductionWileyBlackwell2012/Andrew%20Carnie%20-%20Syntax_%20A%20Generative%20Introduction-Wiley-Blackwell%20(2012).pdf</t>
  </si>
  <si>
    <t>https://archive.org/download/qualcomm_202304/80-N5009-1_B.pdf</t>
  </si>
  <si>
    <t>https://munin.uit.no/bitstream/handle/10037/3414/thesis.pdf</t>
  </si>
  <si>
    <t>https://munin.uit.no/bitstream/handle/10037/9163/thesis.pdf</t>
  </si>
  <si>
    <t>https://munin.uit.no/bitstream/handle/10037/15699/thesis.pdf?sequence=2</t>
  </si>
  <si>
    <t>https://munin.uit.no/bitstream/handle/10037/26223/thesis.pdf?sequence=1</t>
  </si>
  <si>
    <t>https://munin.uit.no/bitstream/handle/10037/3212/thesis.pdf?sequence=2</t>
  </si>
  <si>
    <t>https://munin.uit.no/bitstream/handle/10037/19830/article.pdf</t>
  </si>
  <si>
    <t>https://munin.uit.no/bitstream/handle/10037/16278/thesis.pdf?sequence=2</t>
  </si>
  <si>
    <t>https://munin.uit.no/bitstream/handle/10037/2263/thesis.pdf?sequence=2</t>
  </si>
  <si>
    <t>https://munin.uit.no/bitstream/handle/10037/4846/thesis.pdf</t>
  </si>
  <si>
    <t>https://munin.uit.no/bitstream/handle/10037/4400/thesis.pdf</t>
  </si>
  <si>
    <t>https://www.gefieo.org/sites/default/files/documents/projects/tes/2014-terminal-evaluation.pdf</t>
  </si>
  <si>
    <t>https://www.gefieo.org/sites/default/files/documents/ops5-3rd-replenishment-report-ppt.pdf</t>
  </si>
  <si>
    <t>https://www.gefieo.org/sites/default/files/documents/council-documents/c-39-me-03-eng.pdf</t>
  </si>
  <si>
    <t>https://www.gefieo.org/sites/default/files/documents/projects/tes/5466-terminal-evaluation.pdf</t>
  </si>
  <si>
    <t>https://www.gefieo.org/sites/default/files/documents/uneg-2015-epe-professionalisation-evaluation-ppt.pdf</t>
  </si>
  <si>
    <t>https://www.gefieo.org/sites/default/files/documents/learnings/apr-2008-eng.pdf</t>
  </si>
  <si>
    <t>https://www.gefieo.org/sites/default/files/documents/projects/tes/3572-terminal-evaluation.pdf</t>
  </si>
  <si>
    <t>https://www.gefieo.org/sites/default/files/documents/aew-2018-data-evidence.pdf</t>
  </si>
  <si>
    <t>https://www.gefieo.org/sites/default/files/documents/ops5-1st-replenishment-report-ppt.pdf</t>
  </si>
  <si>
    <t>https://www.gefieo.org/sites/default/files/documents/projects/tes/1412-terminal-evaluation.pdf</t>
  </si>
  <si>
    <t>https://ia801207.us.archive.org/0/items/OrganisationEtGestionDeLaProduction4edition/Organisation%20et%20gestion%20de%20la%20production%20-%204e%20%C3%A9dition.pdf</t>
  </si>
  <si>
    <t>https://archive.org/download/bme-vik-konyvek/Software%20Engineering%20-%20Ian%20Sommerville.pdf</t>
  </si>
  <si>
    <t>https://ia804601.us.archive.org/27/items/magellans-voyage-pigafetta/Magellan%27s%20Voyage%20-%20Pigafetta.pdf</t>
  </si>
  <si>
    <t>https://ia803000.us.archive.org/10/items/theremoteviewingguide_201907/Andromeda%20council%20.pdf</t>
  </si>
  <si>
    <t>https://ia802801.us.archive.org/4/items/visual-pleasure-and-narrative-cinema/Laura-mulvey-visual-pleasure-and-narrative-cinema.pdf</t>
  </si>
  <si>
    <t>https://archive.org/download/linear-algibra-4th-edition-by-friedberg/Linear%20Algibra%204th%20edition%20by%20Friedberg.pdf</t>
  </si>
  <si>
    <t>https://ia902701.us.archive.org/22/items/TheUltimateTeslaCoilDesignAndConstructionGuide/The%20Ultimate%20Tesla%20Coil%20Design%20and%20Construction%20Guide.pdf</t>
  </si>
  <si>
    <t>https://archive.org/download/StudykKollection/The%20Silent%20Patient%20by%20Alex%20Michaelides.pdf</t>
  </si>
  <si>
    <t>https://ia802800.us.archive.org/21/items/TheEMythRevisitedMichaelE.Gerber/The%20E-Myth%20Revisited%20-%20Michael%20E.%20Gerber.pdf</t>
  </si>
  <si>
    <t>https://munin.uit.no/bitstream/handle/10037/3230/article.pdf</t>
  </si>
  <si>
    <t>https://munin.uit.no/bitstream/handle/10037/30912/article.pdf?sequence=3</t>
  </si>
  <si>
    <t>https://munin.uit.no/bitstream/handle/10037/22697/thesis.pdf</t>
  </si>
  <si>
    <t>https://munin.uit.no/bitstream/handle/10037/5101/thesis.pdf?sequence=2</t>
  </si>
  <si>
    <t>https://munin.uit.no/bitstream/handle/10037/6733/article.pdf?sequence=3</t>
  </si>
  <si>
    <t>https://munin.uit.no/bitstream/handle/10037/11645/thesis.pdf?sequence=1</t>
  </si>
  <si>
    <t>https://munin.uit.no/bitstream/handle/10037/6470/thesis.pdf;sequence=2</t>
  </si>
  <si>
    <t>https://munin.uit.no/bitstream/handle/10037/5193/thesis.pdf?sequence=2</t>
  </si>
  <si>
    <t>https://munin.uit.no/bitstream/handle/10037/25932/thesis.pdf?sequence=2</t>
  </si>
  <si>
    <t>https://munin.uit.no/bitstream/handle/10037/6621/thesis.pdf</t>
  </si>
  <si>
    <t>https://www.gefieo.org/sites/default/files/documents/projects/tes/3908-terminal-evaluation.pdf</t>
  </si>
  <si>
    <t>https://www.gefieo.org/sites/default/files/documents/projects/tes/2567-terminal-evaluation.pdf</t>
  </si>
  <si>
    <t>https://www.gefieo.org/sites/default/files/documents/projects/tes/3922-terminal-evaluation.pdf</t>
  </si>
  <si>
    <t>https://www.gefieo.org/sites/default/files/documents/council-documents/summaries/c-25-me-01-sum-eng.pdf</t>
  </si>
  <si>
    <t>https://www.gefieo.org/sites/default/files/documents/council-documents/summaries/c-27-me-03-sum-eng.pdf</t>
  </si>
  <si>
    <t>https://www.gefieo.org/sites/default/files/documents/projects/ters/351-ter-2014-final.pdf</t>
  </si>
  <si>
    <t>https://www.gefieo.org/sites/default/files/documents/projects/tes/3897-terminal-evaluation.pdf</t>
  </si>
  <si>
    <t>https://www.gefieo.org/sites/default/files/documents/projects/ters/4517-ter-2020-final.pdf</t>
  </si>
  <si>
    <t>https://www.gefieo.org/sites/default/files/documents/projects/tes/1124-terminal-evaluation.pdf</t>
  </si>
  <si>
    <t>https://www.gefieo.org/sites/default/files/documents/projects/tes/3487-terminal-evaluation.pdf</t>
  </si>
  <si>
    <t>https://ia802607.us.archive.org/33/items/qualcomm_202304/80-N9825-1_B.pdf</t>
  </si>
  <si>
    <t>https://archive.org/download/AnimalFarmByGeorgeOrwell/Animal%20Farm%20by%20George%20Orwell.pdf</t>
  </si>
  <si>
    <t>https://archive.org/download/JeanFransoisBommelaerGuideDeDelphes/Jean-Fransois_Bommelaer_Guide_de_Delphes_text.pdf</t>
  </si>
  <si>
    <t>http://www.archive.org/download/40Hadith-e-qudsi/fortyHadith-e-Qudsi.pdf</t>
  </si>
  <si>
    <t>https://archive.org/download/mens-from-mars-and-women-from-venus_201911/mens-from-mars-and-women-from-venus.pdf</t>
  </si>
  <si>
    <t>https://ia800206.us.archive.org/2/items/NEBOSH.IGC/1%20Unit%20igc1.pdf</t>
  </si>
  <si>
    <t>https://ia802607.us.archive.org/33/items/qualcomm_202304/80-NM815-1_A.pdf</t>
  </si>
  <si>
    <t>https://ia601702.us.archive.org/22/items/natural-law-transcripts/Natural%20Law%20Transcripts.pdf</t>
  </si>
  <si>
    <t>https://ia804709.us.archive.org/19/items/pk-2023-q4/PP23_4.pdf</t>
  </si>
  <si>
    <t>https://munin.uit.no/bitstream/handle/10037/8568/thesis.pdf</t>
  </si>
  <si>
    <t>https://munin.uit.no/bitstream/handle/10037/4180/thesis.pdf</t>
  </si>
  <si>
    <t>https://munin.uit.no/bitstream/handle/10037/11953/thesis.pdf?sequence=2</t>
  </si>
  <si>
    <t>https://munin.uit.no/bitstream/handle/10037/2755/thesis.pdf</t>
  </si>
  <si>
    <t>https://munin.uit.no/bitstream/handle/10037/27334/article.pdf?sequence=2</t>
  </si>
  <si>
    <t>https://munin.uit.no/bitstream/handle/10037/19925/thesis.pdf</t>
  </si>
  <si>
    <t>https://munin.uit.no/bitstream/handle/10037/9046/article.pdf</t>
  </si>
  <si>
    <t>https://munin.uit.no/bitstream/handle/10037/11303/thesis.pdf</t>
  </si>
  <si>
    <t>https://munin.uit.no/bitstream/handle/10037/2402/thesis.pdf?sequence=2</t>
  </si>
  <si>
    <t>https://munin.uit.no/bitstream/handle/10037/7054/article.pdf?sequence=1</t>
  </si>
  <si>
    <t>https://www.gefieo.org/sites/default/files/documents/apr-2014-approach-paper.pdf</t>
  </si>
  <si>
    <t>https://www.gefieo.org/sites/default/files/documents/council-documents/c-35-me-01.pdf</t>
  </si>
  <si>
    <t>https://www.gefieo.org/sites/default/files/documents/projects/tes/637-terminal-evaluation.pdf</t>
  </si>
  <si>
    <t>https://www.gefieo.org/sites/default/files/documents/projects/tes/32-terminal-evaluation.pdf</t>
  </si>
  <si>
    <t>https://www.gefieo.org/sites/default/files/documents/projects/tes/1642-terminal-evaluation.pdf</t>
  </si>
  <si>
    <t>https://www.gefieo.org/sites/default/files/documents/projects/tes/4823-terminal-evaluation.pdf</t>
  </si>
  <si>
    <t>https://www.gefieo.org/sites/default/files/documents/projects/tes/3969-terminal-evaluation.pdf</t>
  </si>
  <si>
    <t>https://www.gefieo.org/sites/default/files/documents/lb-biodiversity.pdf</t>
  </si>
  <si>
    <t>https://www.gefieo.org/sites/default/files/documents/projects/tes/3363-terminal-evaluation.pdf</t>
  </si>
  <si>
    <t>https://www.gefieo.org/sites/default/files/documents/stopcc17-flyer.pdf</t>
  </si>
  <si>
    <t>https://ia803105.us.archive.org/32/items/Systeme1Systeme2LesDeuxVitessesDeLaPenseeDanielKahneman/Systeme%201%2CSysteme%202%20%2CLes%20deux%20vitesses%20de%20la%20pensee%20-Daniel%20Kahneman.pdf</t>
  </si>
  <si>
    <t>https://ia601003.us.archive.org/16/items/t7699/T76-99.pdf</t>
  </si>
  <si>
    <t>https://ia600303.us.archive.org/20/items/SabitaBhabhiBengaliEpisode6/Sabita-Bhabhi-Bengali-Episode-6.pdf</t>
  </si>
  <si>
    <t>https://ia804709.us.archive.org/9/items/SenecaOnTheShortnessOfLife/Seneca%20on%20the%20Shortness%20of%20Life.pdf</t>
  </si>
  <si>
    <t>https://archive.org/download/SlaveGirlManualV1.4/Slave%20girl%20manual%20V1.4.pdf</t>
  </si>
  <si>
    <t>https://ia802600.us.archive.org/12/items/academiv-phrase-bank/Academiv-Phrase-Bank.pdf</t>
  </si>
  <si>
    <t>https://archive.org/download/mipc-21tsc_army_mil/21tsc.army.mil_YYTAYSYAUJMAAGIH6FOXJCACC3IJ4LSS.pdf</t>
  </si>
  <si>
    <t>https://ia800700.us.archive.org/3/items/MartinSeligmanLearnedOptimism/Martin%20Seligman_Learned%20Optimism.pdf</t>
  </si>
  <si>
    <t>https://ia601807.us.archive.org/26/items/data-structures-and-algorithms-in-python-pdfdrive/Data%20Structures%20and%20Algorithms%20in%20Python%20%28%20PDFDrive%20%29.pdf</t>
  </si>
  <si>
    <t>https://munin.uit.no/bitstream/handle/10037/26287/thesis.pdf?sequence=2</t>
  </si>
  <si>
    <t>https://munin.uit.no/bitstream/handle/10037/23548/article.pdf?sequence=3</t>
  </si>
  <si>
    <t>https://munin.uit.no/bitstream/handle/10037/12912/thesis.pdf</t>
  </si>
  <si>
    <t>https://munin.uit.no/bitstream/handle/10037/18757/thesis.pdf?sequence=2</t>
  </si>
  <si>
    <t>https://munin.uit.no/bitstream/handle/10037/1165/thesis.pdf</t>
  </si>
  <si>
    <t>https://munin.uit.no/bitstream/handle/10037/2065/thesis.pdf?sequence=1</t>
  </si>
  <si>
    <t>https://munin.uit.no/bitstream/handle/10037/12912/thesis.pdf?sequence=1</t>
  </si>
  <si>
    <t>https://munin.uit.no/bitstream/handle/10037/17985/thesis.pdf?sequence=2</t>
  </si>
  <si>
    <t>https://munin.uit.no/bitstream/handle/10037/9637/thesis.pdf</t>
  </si>
  <si>
    <t>https://munin.uit.no/bitstream/handle/10037/19607/thesis.pdf?sequence=3</t>
  </si>
  <si>
    <t>https://ia802609.us.archive.org/35/items/TheTerribleOldMan/16066187.pdf</t>
  </si>
  <si>
    <t>https://ia601406.us.archive.org/10/items/www.va.gov/www.va.gov/vaforms/va/pdf/VA646.pdf</t>
  </si>
  <si>
    <t>https://archive.org/download/sehmat/sehmat.pdf</t>
  </si>
  <si>
    <t>https://ia800606.us.archive.org/15/items/WhyNationsFailTheOriginsODaronAcemoglu/Why-Nations-Fail_-The-Origins-o-Daron-Acemoglu.pdf</t>
  </si>
  <si>
    <t>https://ia600507.us.archive.org/20/items/IFAS1/IFAS%201.pdf</t>
  </si>
  <si>
    <t>https://ia601604.us.archive.org/35/items/the-body-keeps-the-score-pdf/The-Body-Keeps-the-Score-PDF.pdf</t>
  </si>
  <si>
    <t>https://ia801401.us.archive.org/20/items/icom_IDAS-LINQ_Overview_2021/IDAS-LINQ_Overview_2021.pdf</t>
  </si>
  <si>
    <t>https://ia800202.us.archive.org/28/items/statesstamunited00unitrich/statesstamunited00unitrich.pdf</t>
  </si>
  <si>
    <t>https://ia802307.us.archive.org/17/items/principes-de-techniques-bancaires/Principes%20de%20techniques%20bancaires.pdf</t>
  </si>
  <si>
    <t>https://ia803000.us.archive.org/7/items/fce_speaking/cambridge-english-first-2015-sample-paper-1-listening-v2.pdf</t>
  </si>
  <si>
    <t>https://www.gefieo.org/sites/default/files/documents/projects/tes/4091-terminal-evaluation.pdf</t>
  </si>
  <si>
    <t>https://www.gefieo.org/sites/default/files/documents/projects/ters/984-ter-2008-final.pdf</t>
  </si>
  <si>
    <t>https://www.gefieo.org/sites/default/files/documents/council-documents/summaries/c-33-me-02-sum-eng.pdf</t>
  </si>
  <si>
    <t>https://www.gefieo.org/sites/default/files/documents/council-documents/c-38-me-04.pdf</t>
  </si>
  <si>
    <t>https://www.gefieo.org/sites/default/files/documents/gef-council-34-me-progress-report-ppt.pdf</t>
  </si>
  <si>
    <t>https://www.gefieo.org/sites/default/files/documents/projects/tes/4610-terminal-evaluation.pdf</t>
  </si>
  <si>
    <t>https://www.gefieo.org/sites/default/files/documents/council-documents/c-25-me-01.pdf</t>
  </si>
  <si>
    <t>https://www.gefieo.org/sites/default/files/documents/projects/tes/4285-terminal-evaluation.pdf</t>
  </si>
  <si>
    <t>https://www.gefieo.org/sites/default/files/documents/projects/tes/518-terminal-evaluation.pdf</t>
  </si>
  <si>
    <t>https://www.gefieo.org/sites/default/files/documents/projects/ters/27-ter-2014-final.pdf</t>
  </si>
  <si>
    <t>https://munin.uit.no/bitstream/handle/10037/25272/thesis.pdf?sequence=2</t>
  </si>
  <si>
    <t>https://munin.uit.no/bitstream/handle/10037/28001/article.pdf?sequence=2</t>
  </si>
  <si>
    <t>https://munin.uit.no/bitstream/handle/10037/7869/thesis.pdf;sequence=3</t>
  </si>
  <si>
    <t>https://munin.uit.no/bitstream/handle/10037/3403/thesis.pdf</t>
  </si>
  <si>
    <t>https://munin.uit.no/bitstream/handle/10037/2551/thesis.pdf;sequence=1</t>
  </si>
  <si>
    <t>https://munin.uit.no/bitstream/handle/10037/4846/thesis.pdf;sequence=2</t>
  </si>
  <si>
    <t>https://munin.uit.no/bitstream/handle/10037/13037/thesis.pdf</t>
  </si>
  <si>
    <t>https://munin.uit.no/bitstream/handle/10037/15552/thesis.pdf?sequence=1</t>
  </si>
  <si>
    <t>https://munin.uit.no/bitstream/handle/10037/9193/thesis.pdf?sequence=1</t>
  </si>
  <si>
    <t>https://munin.uit.no/bitstream/handle/10037/18826/thesis.pdf?sequence=2</t>
  </si>
  <si>
    <t>https://ia902300.us.archive.org/20/items/cd1.zip.002/5169-2.pdf</t>
  </si>
  <si>
    <t>https://archive.org/download/agatha-christie-collection/And%20then%20there%20were%20none%20-%20Agatha%20Christie.pdf</t>
  </si>
  <si>
    <t>https://archive.org/download/computernetworking_201912/Computer%20Networking.pdf</t>
  </si>
  <si>
    <t>https://ia801005.us.archive.org/1/items/nso-pegasus/NSO-Pegasus.pdf</t>
  </si>
  <si>
    <t>https://ia803005.us.archive.org/16/items/TheLiturgicalHeritage/The%20Liturgical%20Heritage.pdf</t>
  </si>
  <si>
    <t>https://archive.org/download/necta_Flash_Upkey_presentation/Flash__Upkey_presentation.pdf</t>
  </si>
  <si>
    <t>https://ia601406.us.archive.org/10/items/www.va.gov/www.va.gov/vhapublications/ViewPublication.asp%3Fpub_ID%3D2794</t>
  </si>
  <si>
    <t>https://ia902302.us.archive.org/22/items/m-ped-4_202110/M-P%C3%A9d4.pdf</t>
  </si>
  <si>
    <t>https://archive.org/download/para-17/Para_17.pdf</t>
  </si>
  <si>
    <t>https://www.gefieo.org/sites/default/files/documents/projects/ters/573-ter-2007-final.pdf</t>
  </si>
  <si>
    <t>https://www.gefieo.org/sites/default/files/documents/projects/tes/4023-terminal-evaluation.pdf</t>
  </si>
  <si>
    <t>https://munin.uit.no/bitstream/handle/10037/15695/thesis.pdf?sequence=2</t>
  </si>
  <si>
    <t>https://munin.uit.no/bitstream/handle/10037/29301/thesis.pdf?sequence=1</t>
  </si>
  <si>
    <t>https://munin.uit.no/bitstream/handle/10037/193/thesis.pdf;sequence=1</t>
  </si>
  <si>
    <t>https://munin.uit.no/bitstream/handle/10037/4331/thesis.pdf?sequence=3&amp;origin=publication_detail</t>
  </si>
  <si>
    <t>https://munin.uit.no/bitstream/handle/10037/31185/article.pdf?sequence=2</t>
  </si>
  <si>
    <t>https://munin.uit.no/bitstream/handle/10037/11016/thesis.pdf</t>
  </si>
  <si>
    <t>https://munin.uit.no/bitstream/handle/10037/18757/thesis.pdf</t>
  </si>
  <si>
    <t>https://munin.uit.no/bitstream/handle/10037/16100/thesis.pdf?sequence=2</t>
  </si>
  <si>
    <t>https://munin.uit.no/bitstream/handle/10037/29995/thesis.pdf?sequence=2</t>
  </si>
  <si>
    <t>https://munin.uit.no/bitstream/handle/10037/16021/thesis.pdf?sequence=2</t>
  </si>
  <si>
    <t>https://archive.org/download/BanduraSocialLearningTheory/Bandura_SocialLearningTheory_text.pdf</t>
  </si>
  <si>
    <t>https://archive.org/download/HugoVictorLesMiserables/[Hugo_Victor]_Les_Miserables.pdf</t>
  </si>
  <si>
    <t>https://archive.org/download/the-love-hypothesis-ali-hazelwood-z-lib.org/The%20Love%20Hypothesis%20%28Ali%20Hazelwood%29%20%28z-lib.org%29.pdf</t>
  </si>
  <si>
    <t>https://ia801602.us.archive.org/15/items/BasicEnglishGrammarBook1/BasicEnglishGrammarBook1.pdf</t>
  </si>
  <si>
    <t>https://ia902508.us.archive.org/35/items/fce_speaking_202205/cambridge-english-first-2015-sample-paper-1-listening%20v2.pdf</t>
  </si>
  <si>
    <t>https://ia800601.us.archive.org/25/items/simon-sinek-start-with-why_201709/simon-sinek-start-with-why.pdf</t>
  </si>
  <si>
    <t>https://ia903202.us.archive.org/31/items/python_ebooks_2020/Building_Chatbots_with_Python_Using_Natural_Language_Processing.pdf</t>
  </si>
  <si>
    <t>https://ia803409.us.archive.org/6/items/books_202012/Steve%20Jobs%20%28%20PDFDrive%20%29.pdf</t>
  </si>
  <si>
    <t>https://ia803104.us.archive.org/13/items/jeanpaulsartreexistentialismisahumanismzlib.org/%5BJean_Paul_Sartre%5D_Existentialism_Is_a_Humanism%28z-lib.org%29.pdf</t>
  </si>
  <si>
    <t>https://ia801604.us.archive.org/2/items/congestion-study-update-presented-to-the-board-on-21020/Implementing%20Congestion%20Report%20Recommendations%20Joint%20Boards%20presentation%20to%20the%20MassDOT%20Board%20for%20the%20February%202020%20joint%20meeting.pdf</t>
  </si>
  <si>
    <t>https://munin.uit.no/bitstream/handle/10037/7757/thesis.pdf?sequence=2</t>
  </si>
  <si>
    <t>https://munin.uit.no/bitstream/handle/10037/12800/thesis.pdf?sequence=3</t>
  </si>
  <si>
    <t>https://munin.uit.no/bitstream/handle/10037/7146/thesis.pdf</t>
  </si>
  <si>
    <t>https://munin.uit.no/bitstream/handle/10037/28342/article.pdf?sequence=2</t>
  </si>
  <si>
    <t>https://munin.uit.no/bitstream/handle/10037/9143/thesis.pdf?sequence=1</t>
  </si>
  <si>
    <t>https://munin.uit.no/bitstream/handle/10037/12782/thesis.pdf</t>
  </si>
  <si>
    <t>https://munin.uit.no/bitstream/handle/10037/15554/thesis.pdf?sequence=2</t>
  </si>
  <si>
    <t>https://munin.uit.no/bitstream/handle/10037/9732/thesis.pdf</t>
  </si>
  <si>
    <t>https://munin.uit.no/bitstream/handle/10037/19194/thesis.pdf</t>
  </si>
  <si>
    <t>https://munin.uit.no/bitstream/handle/10037/21186/thesis.pdf?sequence=2</t>
  </si>
  <si>
    <t>https://ia801206.us.archive.org/31/items/TheLeanStartupErickRies/The%20Lean%20Startup%20-%20Erick%20Ries.pdf</t>
  </si>
  <si>
    <t>https://ia804505.us.archive.org/1/items/o9a-glossary-v5b/o9a-glossary-v5b.pdf</t>
  </si>
  <si>
    <t>https://archive.org/download/fcc_DOC-263350A1/DOC-263350A1.pdf</t>
  </si>
  <si>
    <t>https://archive.org/download/ThePowerOfNowEckhartTolle_201806/The%20Power%20Of%20Now%20-%20Eckhart%20Tolle.pdf</t>
  </si>
  <si>
    <t>https://ia803201.us.archive.org/21/items/dynamicaltheoryo00maxw/dynamicaltheoryo00maxw.pdf</t>
  </si>
  <si>
    <t>https://ia803106.us.archive.org/17/items/the-glass-castle-a-memoir_201810/the-glass-castle-a-memoir.pdf</t>
  </si>
  <si>
    <t>https://ia804707.us.archive.org/12/items/8PartsOfSpeechInEnglish/8%20Parts%20of%20Speech%20in%20English.pdf</t>
  </si>
  <si>
    <t>https://ia800205.us.archive.org/4/items/handbook_201505/handbook.pdf</t>
  </si>
  <si>
    <t>https://ia800705.us.archive.org/17/items/shodan-book-extras/shodan/shodan.pdf</t>
  </si>
  <si>
    <t>https://ia601403.us.archive.org/26/items/ib-documents/LitCharts/Things-Fall-Apart-LitChart.pdf</t>
  </si>
  <si>
    <t>https://www.asmpt.com/site/assets/files/62982/q4_2022_results_presentation.pdf</t>
  </si>
  <si>
    <t>https://www.asmpt.com/site/assets/files/63773/q42023-asmpt-investor-presentation.pdf</t>
  </si>
  <si>
    <t>https://www.asmpt.com/site/assets/files/59032/q2_2022_results_presentation.pdf</t>
  </si>
  <si>
    <t>https://www.asmpt.com/site/assets/files/63694/q32023-asmpt-investor-presentation.pdf</t>
  </si>
  <si>
    <t>https://www.asmpt.com/site/assets/files/59215/2021_annual_results_presentation.pdf</t>
  </si>
  <si>
    <t>https://www.asmpt.com/site/assets/files/60234/q3_2022_results_presentation.pdf</t>
  </si>
  <si>
    <t>https://tools.smt.asmpt.com/addmindms/download.aspx?domid=10&amp;fdl=0&amp;d_id=9d57b505-d174-e4dc-f856-112bcf71c930</t>
  </si>
  <si>
    <t>https://www.asmpt.com/site/assets/files/59459/asmpt-2019-q3-investor-presentation.pdf</t>
  </si>
  <si>
    <t>https://www.asmpt.com/site/assets/files/59460/asmpt-2019-q2-investor-presentation.pdf</t>
  </si>
  <si>
    <t>https://www.agicorp.com/images/stories/galleries/Stencils/newStencil_Printing_and_Process_for_03015_SMTA_2015_Stencil_Only.pdf</t>
  </si>
  <si>
    <t>https://munin.uit.no/bitstream/handle/10037/18056/thesis.pdf?sequence=2</t>
  </si>
  <si>
    <t>https://munin.uit.no/bitstream/handle/10037/2081/thesis.pdf</t>
  </si>
  <si>
    <t>https://munin.uit.no/bitstream/handle/10037/25480/thesis.pdf?sequence=3</t>
  </si>
  <si>
    <t>https://munin.uit.no/bitstream/handle/10037/33132/article.pdf?sequence=2</t>
  </si>
  <si>
    <t>https://munin.uit.no/bitstream/handle/10037/30238/thesis.pdf?sequence=3</t>
  </si>
  <si>
    <t>https://munin.uit.no/bitstream/handle/10037/33265/article.pdf?sequence=3</t>
  </si>
  <si>
    <t>https://munin.uit.no/bitstream/handle/10037/2779/thesis.pdf;sequence=2</t>
  </si>
  <si>
    <t>https://munin.uit.no/bitstream/handle/10037/9286/thesis.pdf?sequence=1</t>
  </si>
  <si>
    <t>https://munin.uit.no/bitstream/handle/10037/1938/thesis.pdf?sequence=3</t>
  </si>
  <si>
    <t>https://munin.uit.no/bitstream/handle/10037/9097/paper_2.pdf?sequence=5</t>
  </si>
  <si>
    <t>https://ia904501.us.archive.org/14/items/future-crimes/Future%20Crimes.pdf</t>
  </si>
  <si>
    <t>https://ia600501.us.archive.org/32/items/mipc-guidebook_dcma_mil/guidebook.dcma.mil_YVLZZLK5Z62F3ESZDUJ3JCSM72632BZS.pdf</t>
  </si>
  <si>
    <t>https://ia600507.us.archive.org/0/items/AncientIndiaInHistoricalOutlineByD.N.Jha/Ancient%20India%20in%20Historical%20Outline%20by%20D.N.Jha.pdf</t>
  </si>
  <si>
    <t>https://archive.org/download/para-2/Para_2.pdf</t>
  </si>
  <si>
    <t>https://archive.org/download/google-data-analytics-professional-certificate/Google%20Data%20Analytics%20Professional%20Certificate.zip/Google%20Data%20Analytics%20Professional%20Certificate%2FCoursera06_Share_Data_Through_the_Art_of_Visualization_2021-9%2F04_developing-presentations-and-slideshows%2F02_identify-presentation-skills-and-practices%2F03_guide-sharing-data-findings-in-presentations_Sharing_your_data_findings_in_presentations___Tips_and_Tricks.pdf</t>
  </si>
  <si>
    <t>https://archive.org/download/manual_Smiths_Level_1_H-1000_Operating_and_Service_Manual/Smiths_Level_1_H-1000_Operating_and_Service_Manual.pdf</t>
  </si>
  <si>
    <t>https://ia903106.us.archive.org/6/items/guidetoorthodoxl0000punn/guidetoorthodoxl0000punn.pdf</t>
  </si>
  <si>
    <t>https://ia601005.us.archive.org/11/items/BMWTechnicalTrainingDocuments/ST046%20E60%20Complete%20Vehicle/01_E60%20Complete%20Vehicle.pdf</t>
  </si>
  <si>
    <t>https://ia801200.us.archive.org/29/items/J.C.CatfordALinguisticTheoryOfTranslationOxfordUniv.Press1965/j.%20c.%20catford-a%20linguistic%20theory%20of%20translation-oxford%20univ.%20press%20%281965%29.pdf</t>
  </si>
  <si>
    <t>https://ia600204.us.archive.org/24/items/PedagogyOfTheOppressed-English-PauloFriere/oppressed.pdf</t>
  </si>
  <si>
    <t>https://ia800208.us.archive.org/29/items/springer_10.1007-1-4020-7912-5/10.1007-1-4020-7912-5.pdf</t>
  </si>
  <si>
    <t>https://archive.org/download/AS1100.1011992TechnicalDwgs/AS%201100.301-2008%20Technical%20drawing%20-%20Architectural%20drawing.pdf</t>
  </si>
  <si>
    <t>https://ia800907.us.archive.org/2/items/La-Ilaha-Illallah/La%20Ilaha%20Illallah.pdf</t>
  </si>
  <si>
    <t>https://ia801703.us.archive.org/26/items/a-history-of-central-banking-and-the-enslavement-of-mankind-pdfdrive/A_History_of_Central_Banking_and_the_Enslavement_of_Mankind__PDFDrive_.pdf</t>
  </si>
  <si>
    <t>https://archive.org/download/Arc-Over_2024-02/Arc-Over_2024-02.pdf</t>
  </si>
  <si>
    <t>https://archive.org/download/PhilIRIFullPackageV1/Phil-IRI%20Full%20Package%20v1.pdf</t>
  </si>
  <si>
    <t>https://ia801607.us.archive.org/22/items/gov.uspto.patents.application.10601237/10601237-2010-03-29-00008-1449_text.pdf</t>
  </si>
  <si>
    <t>https://ia800404.us.archive.org/9/items/TheDaVinciCode_201308/The%20Da%20Vinci%20Code.pdf</t>
  </si>
  <si>
    <t>https://ia803409.us.archive.org/18/items/machine-learning-collection-pdf/Mit%20Press%20-%20Ethem%20Alpaydin%20-%20Introduction%20To%20Machine%20Learning%20%282018%29.pdf</t>
  </si>
  <si>
    <t>https://www.limbachinc.com/wp-content/uploads/2023/03/LMB-Investor-Presentation-March-2023-FINAL_3.8.23_FINAL.pdf</t>
  </si>
  <si>
    <t>https://www.limbachinc.com/wp-content/uploads/2022/11/LMB-Investor-Presentation-Q32022-FINAL.pdf</t>
  </si>
  <si>
    <t>https://archive.uneca.org/sites/default/files/uploaded-documents/SDG/2013/Statements/Experts/Presentations/presentation_on_the_african_common_position_on_the_post-2015_development_agenda.pdf</t>
  </si>
  <si>
    <t>https://assets.mintos.com/C4CBD5F4-F265-6FC0-203C-BEBC96BBDAB1.pdf</t>
  </si>
  <si>
    <t>https://assets.mintos.com/B137A978-FACA-C744-A333-26183278ADC9.pdf</t>
  </si>
  <si>
    <t>https://assets.mintos.com/56EA7465-A351-D3B8-8C4C-B20C820DFDFD.pdf</t>
  </si>
  <si>
    <t>https://assets.mintos.com/5266B295-02A6-1E8F-CFFF-9C67A5D1E32C.pdf</t>
  </si>
  <si>
    <t>https://allsourceanalysis.com/wp-content/uploads/2019/12/DJ-SR-LY-Al-Jufrah-airbase-attacked.pdf</t>
  </si>
  <si>
    <t>https://allsourceanalysis.com/wp-content/uploads/2019/10/SR-LY-Airstrikes-Continue-at-Misurata-Airbase-Libya.pdf</t>
  </si>
  <si>
    <t>https://assets.mintos.com/C3F7FCC0-EAC0-3693-4186-4D74B1944D86.pdf</t>
  </si>
  <si>
    <t>https://assets.mintos.com/5F22734F-8C46-87CA-B935-792CEAF4B6EA.PDF</t>
  </si>
  <si>
    <t>https://assets.mintos.com/B42F7B32-1487-D80D-1CC7-BBF72238A74B.pdf</t>
  </si>
  <si>
    <t>https://assets.mintos.com/BF577A5E-A0A8-E852-95D6-62BC2660B233.pdf</t>
  </si>
  <si>
    <t>https://assets.mintos.com/097746CC-175A-9F81-E7CB-D0724F1EA67D.pdf</t>
  </si>
  <si>
    <t>https://assets.mintos.com/6F27367E-B20D-EF68-0BA5-51CF44C5D922.pdf</t>
  </si>
  <si>
    <t>https://assets.mintos.com/B09F522F-75E5-F2E9-A6E5-7843000D5C80.pdf</t>
  </si>
  <si>
    <t>https://archive.uneca.org/sites/default/files/images/african_indigenous_knowledge_system_green_economies_and_climate_change_imperatives_-_joseph_z.z_matowanyika.pdf</t>
  </si>
  <si>
    <t>https://archive.org/download/physiotherapy-rehabilitation-for-dementia-in-elderly-population/Physiotherapy_Rehabilitation_for_Dementi.pdf</t>
  </si>
  <si>
    <t>https://archive.uneca.org/sites/default/files/uploaded-documents/Climate/CCDA1/ccda1_topic2.2_5._dr_baharul_islam_-_ccda-1_presentation_19_oct_2011_v.2.pdf</t>
  </si>
  <si>
    <t>https://assets.mintos.com/2EBA832E-9113-02E1-1C1A-E703D6B9FE6C.pdf</t>
  </si>
  <si>
    <t>https://assets.mintos.com/062362F9-A144-44B6-0B4C-2F47492EBD41.pdf</t>
  </si>
  <si>
    <t>https://assets.mintos.com/77C552B3-3FDB-80E8-E6C8-6A0AF15957EF.pdf</t>
  </si>
  <si>
    <t>https://assets.mintos.com/82871830-AFD4-DD1D-4A55-83B03362794D.pdf</t>
  </si>
  <si>
    <t>https://assets.mintos.com/09E22B33-2C88-5ADC-9E4B-BE96322358AE.pdf</t>
  </si>
  <si>
    <t>https://allsourceanalysis.com/wp-content/uploads/2019/10/SR-IR-S-300-Site-vacated-at-Bushehr.pdf</t>
  </si>
  <si>
    <t>https://archive.uneca.org/sites/default/files/images/2016_10_22_climate_information_training_presentation_for_parliamentarians_2_0.pdf</t>
  </si>
  <si>
    <t>https://assets.mintos.com/2EE88C4E-83B0-AC4E-E820-A450A3B8F6DD.pdf</t>
  </si>
  <si>
    <t>https://archive.uneca.org/sites/default/files/uploaded-documents/SDG/2013/Statements/Experts/Presentations/presentation_on_sustainable_development_goals_for_the_eastern_africa_subregion.pdf</t>
  </si>
  <si>
    <t>https://assets.mintos.com/21E221A7-D2C6-344D-A163-822BBEEC8BB0.pdf</t>
  </si>
  <si>
    <t>https://allsourceanalysis.com/wp-content/uploads/2019/12/SR-SY-IDP-Camp-Near-Qah-Syria.pdf</t>
  </si>
  <si>
    <t>https://assets.mintos.com/B5B3C049-C34E-55E3-F05E-8DFF0C43DDEA.pdf</t>
  </si>
  <si>
    <t>https://assets.mintos.com/705A71F5-9EB2-FF4F-3FA2-6E7BEAAF2AEF.pdf</t>
  </si>
  <si>
    <t>https://assets.mintos.com/859064DA-E7E3-8D48-DDA4-6DB24DBA4735.pdf</t>
  </si>
  <si>
    <t>https://assets.mintos.com/6747219E-E256-A3C3-1736-AFA8779E0E47.pdf</t>
  </si>
  <si>
    <t>https://archive.org/download/smart-plane/smart%20plane.pdf</t>
  </si>
  <si>
    <t>https://assets.mintos.com/7AD31DE5-F41A-FF01-41C8-E729AF13FC05.pdf</t>
  </si>
  <si>
    <t>https://assets.mintos.com/B2C0BBCB-9023-C870-0B1B-CACCC67F25E7.pdf</t>
  </si>
  <si>
    <t>https://allsourceanalysis.com/wp-content/uploads/2019/09/SR-Fires-in-the-Amazon-Region.pdf</t>
  </si>
  <si>
    <t>https://assets.mintos.com/A81DB9D5-87F3-8F0E-6FC5-F7B07FDAB318.pdf</t>
  </si>
  <si>
    <t>https://allsourceanalysis.com/wp-content/uploads/2020/02/SR-LY-Wing-Loong-II-at-Al-Jufra-Airbase.pdf</t>
  </si>
  <si>
    <t>https://assets.mintos.com/24730185-B8B7-0D04-BA05-4D13435DC957.pdf</t>
  </si>
  <si>
    <t>https://assets.mintos.com/7251C883-46C9-D49A-6139-CBD62C50EC1D.pdf</t>
  </si>
  <si>
    <t>https://assets.mintos.com/BC10A8CD-1497-C09E-22DA-338ABAB52A6E.pdf</t>
  </si>
  <si>
    <t>https://allsourceanalysis.com/wp-content/uploads/2020/01/SR-IR-Iranian-Missile-Bases-Undergoing-Modifications-.pdf</t>
  </si>
  <si>
    <t>https://archive.org/download/SSARC_Short_Circuit_2019-06/SSARC_Short_Circuit_2019-06.pdf</t>
  </si>
  <si>
    <t>https://assets.mintos.com/8A39DA15-F547-4570-460A-6C946B532651.pdf</t>
  </si>
  <si>
    <t>https://assets.mintos.com/C68661CA-DEB4-49A5-5F55-CB1436FB2512.pdf</t>
  </si>
  <si>
    <t>https://archive.org/download/valentina-ricci-federico-sanguinetti-hegel-on-recollection-essays-on-the-concept/Valentina%20Ricci%20%2C%20Federico%20Sanguinetti%20-%20Hegel%20on%20Recollection%20Essays%20on%20the%20Concept%20of%20Erinnerung%20in%20Hegel%E2%80%99s%20System.pdf</t>
  </si>
  <si>
    <t>https://assets.mintos.com/BDF6D396-BCD4-2B04-BAAE-1CCC262A3874.pdf</t>
  </si>
  <si>
    <t>https://assets.mintos.com/B94BFCCD-BDE0-EBB8-3107-5852C557D446.pdf</t>
  </si>
  <si>
    <t>https://assets.mintos.com/58F4AFD1-BC7D-6F7C-E3D8-89F248D6B72F.pdf</t>
  </si>
  <si>
    <t>https://assets.mintos.com/0136306C-FB67-ED5A-62FB-D9DEEA83709F.pdf</t>
  </si>
  <si>
    <t>https://archive.uneca.org/sites/default/files/uploaded-documents/LPI/CLPA_2017/Presentations/powerpoint_presentation_admire_nyamwanza.pdf</t>
  </si>
  <si>
    <t>https://assets.mintos.com/ACCE6D78-AD84-B9D6-A8AF-6B2A782FE555.pdf</t>
  </si>
  <si>
    <t>https://assets.mintos.com/A75C5337-B295-7FDF-E9DA-35F8FF0CD342.pdf</t>
  </si>
  <si>
    <t>https://allsourceanalysis.com/wp-content/uploads/2020/02/SR-SY-IDP-Camp-near-Atmah-Syria.pdf</t>
  </si>
  <si>
    <t>https://assets.mintos.com/903BB561-094E-0514-6833-C8D0056271D5.pdf</t>
  </si>
  <si>
    <t>https://archive.uneca.org/sites/default/files/uploaded-documents/ACS/Statcom-VII/statcom_2020_urban_data_presentation_12_october_2020_4_002.pdf</t>
  </si>
  <si>
    <t>https://assets.mintos.com/12981444-92A7-D89B-9FCA-7010CF34448C.pdf</t>
  </si>
  <si>
    <t>https://archive.org/download/telstra_202112/Telstra.zip/Telstra%2FTechnical%20Training%20Publications%2FIntroduction%20to%20Automatic%20Disturbance%20Recording%20Equipment.%201970s.pdf</t>
  </si>
  <si>
    <t>https://assets.mintos.com/03E79AE7-0FAE-5749-1FCC-607E1E298FED.pdf</t>
  </si>
  <si>
    <t>https://assets.mintos.com/77030917-12DC-89F6-25BB-BAED5446E463.pdf</t>
  </si>
  <si>
    <t>https://assets.mintos.com/BDEFE657-9BC7-6E8F-B791-4E3A922CDD17.pdf</t>
  </si>
  <si>
    <t>https://assets.mintos.com/54024F0C-FE6E-DCF8-4307-A06706A7F05B.pdf</t>
  </si>
  <si>
    <t>https://assets.mintos.com/6EF7C639-2A6B-0532-6B61-B379722C34AB.pdf</t>
  </si>
  <si>
    <t>https://assets.mintos.com/B213E98F-70D2-E224-F365-C052B33E24DE.pdf</t>
  </si>
  <si>
    <t>https://assets.mintos.com/67BFEBDC-6AFA-4E60-548D-11283483D31C.pdf</t>
  </si>
  <si>
    <t>https://assets.mintos.com/A0663C30-03CB-1D64-302A-603A2A08930A.pdf</t>
  </si>
  <si>
    <t>https://assets.mintos.com/62C40E56-21CD-6A1B-9731-7FC80C0E0FBA.pdf</t>
  </si>
  <si>
    <t>https://assets.mintos.com/B8C8F7BA-4C1A-A3E9-13FF-B6E326521417.pdf</t>
  </si>
  <si>
    <t>https://assets.mintos.com/5E02DF5F-06B9-E515-C83F-F7A9C4AA0C7C.pdf</t>
  </si>
  <si>
    <t>https://assets.mintos.com/ABBEA85D-2464-D26F-48A5-731DA0FA6595.pdf</t>
  </si>
  <si>
    <t>https://archive.uneca.org/sites/default/files/uploaded-documents/CoM/cfm2018/side-events/presentation-of-ecas-steps-profiles_fr_rev.pdf</t>
  </si>
  <si>
    <t>https://assets.mintos.com/723D5AF3-BE82-E18C-2ADD-6635F97F3FD8.pdf</t>
  </si>
  <si>
    <t>https://assets.mintos.com/85638E7F-E597-C673-7479-101F54009FA5.pdf</t>
  </si>
  <si>
    <t>https://assets.mintos.com/A5530D63-6BEF-529E-B7D1-F7C9B221C039.pdf</t>
  </si>
  <si>
    <t>https://assets.mintos.com/516E1E1D-124C-53BC-8057-D2DAD7D741A8.pdf</t>
  </si>
  <si>
    <t>https://archive.org/download/RaRa_Rag_2020-09/RaRa_Rag_2020-09.pdf</t>
  </si>
  <si>
    <t>https://assets.mintos.com/89A8E8F5-071F-CDB2-3DA1-1A3A4B7CACAF.pdf</t>
  </si>
  <si>
    <t>https://archive.uneca.org/sites/default/files/uploaded-documents/SRO-EA/22ICE/Eng/20181127/presentations/macroeconomic_and_social_overview_ice22_20_nov.pdf</t>
  </si>
  <si>
    <t>https://assets.ctfassets.net/hjeh5mvg3dxz/40GnKoVZiLyPM5PE98a7L0/81b9cadcf1d5ba3beda8f3ebd58e6b61/2024-2-23_FY23_Results_Presentation.pdf</t>
  </si>
  <si>
    <t>https://assembly.nu.ca/sites/default/files/990421-NTI.pdf</t>
  </si>
  <si>
    <t>https://assets.mintos.com/5890D1BD-7910-1F39-2188-7BAEE6ADBF11.pdf</t>
  </si>
  <si>
    <t>https://assets.mintos.com/2317CE85-7AD5-5342-8376-7091DDBC8E16.pdf</t>
  </si>
  <si>
    <t>https://archive.uneca.org/sites/default/files/uploaded-documents/Climate/CCDA1/ccda1_topic1.3_3.ccda-presentation_shakespear_presentation.pdf</t>
  </si>
  <si>
    <t>https://assets.mintos.com/75C559A3-7876-021F-C82D-0A36FA171163.pdf</t>
  </si>
  <si>
    <t>https://assets.mintos.com/8B1A6E03-3C3F-4348-5A16-E0E20A1EC32F.pdf</t>
  </si>
  <si>
    <t>https://archive.org/download/jeffkinneybooks/Diary%20of%20an%20awesome%20friendly%20kid.pdf</t>
  </si>
  <si>
    <t>https://assets.mintos.com/224F2F24-B9D9-FC10-09D7-F5D961E577EC.pdf</t>
  </si>
  <si>
    <t>https://archive.uneca.org/sites/default/files/uploaded-documents/ARFSD/2020/presentation_of_the_background_paper_on_peace_-_eunice_ajambo.pdf</t>
  </si>
  <si>
    <t>https://assets.mintos.com/8B032475-0FD4-AE10-5257-4307F8C56897.pdf</t>
  </si>
  <si>
    <t>https://assets.mintos.com/C0A11713-5DF1-6C4A-E0AB-986FFEDBBC4C.pdf</t>
  </si>
  <si>
    <t>https://assets.mintos.com/1673B16C-EE84-30DC-BD11-1F35DEC38EF8.pdf</t>
  </si>
  <si>
    <t>https://assets.mintos.com/0B963011-996D-243B-8818-1585F1D8821C.pdf</t>
  </si>
  <si>
    <t>https://archive.org/download/inasport-1-1-20-24-artikel-75_202402/Inasport%2C%201%281%29%2C%2020-24%20Artikel%2075.pdf</t>
  </si>
  <si>
    <t>https://archive.org/download/morrison-statement-of-purpose-speech/MorrisonStatementOfPurposeSpeech.pdf</t>
  </si>
  <si>
    <t>https://assets.mintos.com/56FD0D01-B814-1E06-F91D-43FA0BAC1043.pdf</t>
  </si>
  <si>
    <t>https://assets.mintos.com/1E47E0DB-BECC-8CEE-2720-5D5259BE0C64.pdf</t>
  </si>
  <si>
    <t>https://assets.mintos.com/A181BE85-ADBE-B06F-57B0-775335AE1E24.pdf</t>
  </si>
  <si>
    <t>https://assets.mintos.com/0D90DC1E-B47A-1D04-117F-88AA270BD093.pdf</t>
  </si>
  <si>
    <t>https://assets.mintos.com/6B77D503-E1EB-D6D5-56E4-44DCE92D5D3F.pdf</t>
  </si>
  <si>
    <t>https://assets.mintos.com/59B260B4-8386-5C9C-D3F5-74077E00F5F8.pdf</t>
  </si>
  <si>
    <t>https://allsourceanalysis.com/wp-content/uploads/2020/06/SR-IR-VZ-First-Iranian-Tanker-Offloading-Fuel-in-Venezuela.pdf</t>
  </si>
  <si>
    <t>https://allsourceanalysis.com/wp-content/uploads/2020/03/SR-RU-Kamensk-Shakhtinskiy-Russia.pdf</t>
  </si>
  <si>
    <t>https://allsourceanalysis.com/wp-content/uploads/2019/11/SR-BR-Oil-Stains-in-Brazilian-Northeastern-Coast.pdf</t>
  </si>
  <si>
    <t>https://assets.mintos.com/8DF61B5A-7EE6-57DF-FA6A-46723F4B28E4.pdf</t>
  </si>
  <si>
    <t>https://assets.mintos.com/7431E027-E402-8553-DEDE-767FFB9751AC.pdf</t>
  </si>
  <si>
    <t>https://allsourceanalysis.com/wp-content/uploads/2019/10/SR-LY-LNA-Builds-Airstrip-Near-Tarhunah-Libya-1.pdf</t>
  </si>
  <si>
    <t>https://assets.mintos.com/A74101C2-512C-189A-35B3-9FE8A1936778.pdf</t>
  </si>
  <si>
    <t>https://assets.mintos.com/727EDEC7-8872-8969-5110-BD27623A5B2D.pdf</t>
  </si>
  <si>
    <t>https://allsourceanalysis.com/wp-content/uploads/2019/11/SR-IQ-Kurdish-Displacement.pdf</t>
  </si>
  <si>
    <t>https://assets.mintos.com/0AF1D831-8ADD-4757-8510-8B13144A61C2.pdf</t>
  </si>
  <si>
    <t>https://archive.uneca.org/sites/default/files/uploaded-documents/Climate/CCDA2/iii-3-4-presentation-risks-of-extreme-climates-in-africa-balgis.pdf</t>
  </si>
  <si>
    <t>https://assets.mintos.com/2E29C49D-0771-4732-82DA-49A7CA5CBA9C.pdf</t>
  </si>
  <si>
    <t>https://allsourceanalysis.com/wp-content/uploads/2020/01/SR-RU-Gogland-Island-Russia-Helo-FOB-20190817.pdf</t>
  </si>
  <si>
    <t>https://assets.mintos.com/C5FFC672-2F66-AFEB-2345-575CA9158425.pdf</t>
  </si>
  <si>
    <t>https://archive.uneca.org/sites/default/files/uploaded-documents/Climate/CCDA1/ccda1_topic1.2_1.v0_acmad_ccda-1_presentation_acmad2.pdf</t>
  </si>
  <si>
    <t>https://allsourceanalysis.com/wp-content/uploads/2019/12/SR-LY-Aircraft-shelters-built-at-Misratah.pdf</t>
  </si>
  <si>
    <t>https://assets.mintos.com/7ED13030-080E-6F69-24EF-3914C531DFA6.pdf</t>
  </si>
  <si>
    <t>https://assets.mintos.com/B1D1D21E-494A-7E15-00B3-7CDBCBAA6D57.pdf</t>
  </si>
  <si>
    <t>https://assets.mintos.com/87268FCD-9306-9CC6-6C13-64DCD7705DD0.pdf</t>
  </si>
  <si>
    <t>https://assets.mintos.com/AA6C70A7-D7E1-1479-CF6F-46D19DD83645.pdf</t>
  </si>
  <si>
    <t>https://archive.uneca.org/sites/default/files/uploaded-documents/CLPA/2019/Papers/Womens-access-to-land-and-security-tenure/corruption_gender_and_rural_land_governance_in_zimbabwe-_anonymous_version_-_clpa_2019.pdf</t>
  </si>
  <si>
    <t>https://assets.mintos.com/6BA3E60C-E40B-4A71-D9F3-331FA72451C9.pdf</t>
  </si>
  <si>
    <t>https://assets.mintos.com/8FFE741D-8A00-F093-62CA-5F0FC3C2A336.pdf</t>
  </si>
  <si>
    <t>https://assets.mintos.com/BC387743-80B4-7775-E244-84BCB743785B.pdf</t>
  </si>
  <si>
    <t>https://assets.mintos.com/7494B4D3-4BE2-64C5-846E-8B2C77E53411.pdf</t>
  </si>
  <si>
    <t>https://archive.uneca.org/sites/default/files/uploaded-documents/ARFSD/2020/guide_for_integrated_planning_in_africa_to_mainstream_the_sdgs_au_agenda2063_climate_change_or_ndcs_and_drr.pdf</t>
  </si>
  <si>
    <t>https://assets.mintos.com/10461955-C2DE-AB2B-FD55-32A855773953.PDF</t>
  </si>
  <si>
    <t>https://archive.org/download/try_20240114/Try.pdf</t>
  </si>
  <si>
    <t>https://assets.mintos.com/206EE5B4-9A1D-921C-DBDF-4F1A49F932B6.pdf</t>
  </si>
  <si>
    <t>https://assets.mintos.com/59234759-F0A9-C801-4300-D7FE3BC73A18.pdf</t>
  </si>
  <si>
    <t>https://assets.mintos.com/66EDDB35-D23D-5E3D-A46E-C48445539BAD.pdf</t>
  </si>
  <si>
    <t>https://allsourceanalysis.com/wp-content/uploads/2020/01/SR-IR-Iranian-Navy-Building-New-Airstrip.pdf</t>
  </si>
  <si>
    <t>https://archive.uneca.org/sites/default/files/uploaded-documents/ARFSD/2020/guide_for_integrated_planning_in_africa_to_mainstream_the_sdgs_au_agenda_2063_climate_change_or_ndcs_and_drr.pdf</t>
  </si>
  <si>
    <t>https://assets.mintos.com/4EA4343C-4443-604C-E4C9-9DB8DBF29B04.pdf</t>
  </si>
  <si>
    <t>https://archive.org/download/the-web-developer-bootcamp-2023-28-ajax-and-api_s/001%20WDB-AJAX.pdf</t>
  </si>
  <si>
    <t>https://archive.org/download/manualsplus_01379/manualsplus_01379.pdf</t>
  </si>
  <si>
    <t>https://assets.mintos.com/21249910-2D8A-9910-5C6A-536540D0E83B.pdf</t>
  </si>
  <si>
    <t>https://assets.mintos.com/97FBBDFA-1A45-567D-7FF2-D8E7551A7DD1.pdf</t>
  </si>
  <si>
    <t>https://assets.mintos.com/0390F976-06D9-7777-9EBF-057CA7DD2533.pdf</t>
  </si>
  <si>
    <t>https://assets.mintos.com/540B53A8-2DE5-841B-BC9C-02B93CC012E5.pdf</t>
  </si>
  <si>
    <t>https://assets.mintos.com/7B9654B0-1D8E-99AF-88BF-1F20A3E1D5B9.pdf</t>
  </si>
  <si>
    <t>https://archive.uneca.org/sites/default/files/uploaded-documents/ACPC/team_zimbabwe_-_topic_2_3_and_4.pdf</t>
  </si>
  <si>
    <t>https://allsourceanalysis.com/wp-content/uploads/2020/02/SR-LY-Devloping-Environmental-Disaster-in-Tripoli-LY-1.pdf</t>
  </si>
  <si>
    <t>https://allsourceanalysis.com/wp-content/uploads/2019/11/SR-SU-Major-Upgrades-to-Sudanse-Special-Foces-Camp.pdf</t>
  </si>
  <si>
    <t>https://archive.uneca.org/sites/default/files/uploaded-documents/ACPC/mozambique_presentation_1.pdf</t>
  </si>
  <si>
    <t>https://allsourceanalysis.com/wp-content/uploads/2019/10/SR-IR-Iran-deploys-S-300-equipment-to-protect-refinery.pdf</t>
  </si>
  <si>
    <t>https://allsourceanalysis.com/wp-content/uploads/2020/03/SR-TJ-Anyi-Air-Base-Improvements-India.pdf</t>
  </si>
  <si>
    <t>https://assets.mintos.com/A98F2423-37D0-71F7-B377-FC7DB44EFD0F.pdf</t>
  </si>
  <si>
    <t>https://assets.mintos.com/6387CA96-CCB7-F02C-7606-ABC17A7F8128.pdf</t>
  </si>
  <si>
    <t>https://archive.uneca.org/sites/default/files/uploaded-documents/Climate/CCDA2/i-1-2-climate-variability-and-change-on-health_presentation_addis-ababa_bjgaranganga_ver_101012-1.pp_.pdf</t>
  </si>
  <si>
    <t>https://archive.uneca.org/sites/default/files/uploaded-documents/ARFSD/2019/sdg4_-_education_towards_global_and_region_agendas_-_adrian_-_en.pdf</t>
  </si>
  <si>
    <t>https://assets.mintos.com/62824773-BA82-0467-8218-77DA820D85C1.pdf</t>
  </si>
  <si>
    <t>https://assets.mintos.com/A17677B5-B329-55F3-94C6-84683CDBF331.pdf</t>
  </si>
  <si>
    <t>https://assets.mintos.com/81304720-4D7B-F182-06FB-99184309EBC1.pdf</t>
  </si>
  <si>
    <t>https://archive.org/download/sochara.guidelinesonaids0000unse/sochara.guidelinesonaids0000unse.pdf</t>
  </si>
  <si>
    <t>https://allsourceanalysis.com/wp-content/uploads/2020/02/SR-RU-Naval-Vessel-Construction-St-Petersburg-1.pdf</t>
  </si>
  <si>
    <t>https://assets.mintos.com/717DB4CE-A134-B7A3-C78E-A0C38BF1ACF4.pdf</t>
  </si>
  <si>
    <t>https://allsourceanalysis.com/wp-content/uploads/2019/10/SR-LY-Major-staging-base-for-Haftar%E2%80%99s-20191002.pdf</t>
  </si>
  <si>
    <t>https://assets.mintos.com/B8BA0338-DA34-008B-0A11-2E0A8DC1BECB.pdf</t>
  </si>
  <si>
    <t>https://allsourceanalysis.com/wp-content/uploads/2019/12/SR-SY-Qamishli-Airport-Spotlight.pdf</t>
  </si>
  <si>
    <t>https://archive.uneca.org/sites/default/files/uploaded-documents/SDG/2013/Statements/Experts/Presentations/presentation_on_the_draft_sustainable_development_goals_report_for_north_africa.pdf</t>
  </si>
  <si>
    <t>https://assets.mintos.com/57F494CC-4A44-8C7B-0641-7707EE599C7A.pdf</t>
  </si>
  <si>
    <t>https://assets.mintos.com/BE6A010C-19F6-6ED0-58A8-30F5CBA1EE4A.pdf</t>
  </si>
  <si>
    <t>https://archive.uneca.org/sites/default/files/uploaded-documents/CCDA/CCDA8/climate_finance_and_carbon_pricing_-_chemist_gumbie.pdf</t>
  </si>
  <si>
    <t>https://assets.mintos.com/A600CDF8-B5BB-4DA8-31E3-D01891506FC4.pdf</t>
  </si>
  <si>
    <t>https://assets.mintos.com/A4859CAC-0621-6992-FA83-D0D32835B460.pdf</t>
  </si>
  <si>
    <t>https://assets.mintos.com/B0F4CC72-9638-8B81-A505-DA94C4DE410C.pdf</t>
  </si>
  <si>
    <t>https://archive.uneca.org/sites/default/files/uploaded-documents/ACPC/mozambique_presentation_2.pdf</t>
  </si>
  <si>
    <t>https://assets.mintos.com/577D5670-7062-B169-9B88-B4993380BD9C.pdf</t>
  </si>
  <si>
    <t>https://allsourceanalysis.com/wp-content/uploads/2020/03/SR-RU-Naval-Vessel-Activity-Sevastopol-Crimea.pdf</t>
  </si>
  <si>
    <t>https://assets.mintos.com/9828B245-BC2B-0124-9784-24308E914FF5.pdf</t>
  </si>
  <si>
    <t>https://assets.mintos.com/5AD3FE31-A6A8-ACDC-8B83-A42455DB8802.pdf</t>
  </si>
  <si>
    <t>https://archive.org/download/monasticinstitut00days_1/monasticinstitut00days_1.pdf</t>
  </si>
  <si>
    <t>https://assets.mintos.com/18EDB415-4DF7-91AF-3E9D-FEF7EB59D8A2.pdf</t>
  </si>
  <si>
    <t>https://assets.mintos.com/761D1525-C7E1-5876-8647-5A4479F8D0A7.pdf</t>
  </si>
  <si>
    <t>https://assets.mintos.com/B57301B7-5371-83C5-CF87-AC2B12477D2D.pdf</t>
  </si>
  <si>
    <t>https://assets.mintos.com/7C71C88B-38FD-38E0-F775-885249D8D35A.pdf</t>
  </si>
  <si>
    <t>https://assets.mintos.com/9C3352BC-09A4-D2D6-77B0-526AA16F48EC.pdf</t>
  </si>
  <si>
    <t>https://allsourceanalysis.com/wp-content/uploads/2020/03/SR-BD-Kutupalong-Refugee-Camp-1.pdf</t>
  </si>
  <si>
    <t>https://archive.org/download/telstra_202112/Telstra.zip/Telstra%2FFIFO%2FFIFO%20Issue%2011.pdf</t>
  </si>
  <si>
    <t>https://assets.mintos.com/7971467D-C8AE-CC29-3451-9ACA65876DA2.pdf</t>
  </si>
  <si>
    <t>https://archive.org/download/para-3/Para_3.pdf</t>
  </si>
  <si>
    <t>https://ash.harvard.edu/sites/hwpi.harvard.edu/files/ash/files/presentation-horowitz.pdf?m=1429551967</t>
  </si>
  <si>
    <t>https://assets.mintos.com/77766A58-9197-8EDA-7670-5129B1F20A2B.pdf</t>
  </si>
  <si>
    <t>https://allsourceanalysis.com/wp-content/uploads/2020/03/SR-IR-Cemetery-expansion-at-Behesht-e-Zahra-Cemetery.pdf</t>
  </si>
  <si>
    <t>https://allsourceanalysis.com/wp-content/uploads/2019/09/SR-SA-Abqaiq-Airstrike-20190918.pdf</t>
  </si>
  <si>
    <t>https://assets.mintos.com/BAC63071-3DA3-4C84-3DE6-3D15D4B9CABD.pdf</t>
  </si>
  <si>
    <t>https://assets.mintos.com/8C471B93-F296-0227-B818-BDE6CDEFE62C.pdf</t>
  </si>
  <si>
    <t>https://assets.mintos.com/6737AE84-2153-3543-5ECA-BCF90E58C55D.pdf</t>
  </si>
  <si>
    <t>https://assets.mintos.com/50DCC111-B1F6-A91A-9C24-923B3473ABBC.pdf</t>
  </si>
  <si>
    <t>https://assets.mintos.com/843FAA63-1606-E2D2-2A70-4D0B54CDCC7B.pdf</t>
  </si>
  <si>
    <t>https://allsourceanalysis.com/wp-content/uploads/2020/01/SR-LY-Haftars-Forces-Continue-Attacks-Against-Misurata-Airfield.pdf</t>
  </si>
  <si>
    <t>https://assets.mintos.com/73B069B3-796F-3730-D0FE-1B7DD32ADB3A.pdf</t>
  </si>
  <si>
    <t>https://assets.mintos.com/C4D517C3-3BA8-2665-2E77-E2480EEC2B70.pdf</t>
  </si>
  <si>
    <t>https://ia801304.us.archive.org/26/items/LeCorbeau_965/LeCorbeauDedgarAllanPoe.pdf</t>
  </si>
  <si>
    <t>https://archive.org/download/georgian-soul-winning-gospel-presentation-only-jesus-christ-saves/Georgian%20Soul%20Winning%20Gospel%20Presentation%20-%20Only%20JESUS%20CHRIST%20Saves.pdf</t>
  </si>
  <si>
    <t>https://ia601703.us.archive.org/26/items/a-history-of-central-banking-and-the-enslavement-of-mankind-pdfdrive/A_History_of_Central_Banking_and_the_Enslavement_of_Mankind__PDFDrive_.pdf</t>
  </si>
  <si>
    <t>https://ia800301.us.archive.org/32/items/Solzhenitsyn200YearsTogether/Solzhenitsyn-200%20Years%20Together.pdf</t>
  </si>
  <si>
    <t>https://ia800201.us.archive.org/3/items/GovernmentOfIndiaAct1935/ukpga_19350002_en.pdf</t>
  </si>
  <si>
    <t>https://ia904506.us.archive.org/13/items/take-back-your-power/Take%20Back%20Your%20Power.pdf</t>
  </si>
  <si>
    <t>https://ia800109.us.archive.org/12/items/CostanzoPhysiology6thEditionC2018Txtbk/Costanzo%20-%20Physiology%206th%20Edition%20c2018%20txtbk.pdf</t>
  </si>
  <si>
    <t>https://ia802902.us.archive.org/9/items/mwk-eng-6apr2020/The-Purpose-of-Life.pdf</t>
  </si>
  <si>
    <t>https://ia802206.us.archive.org/35/items/bansal-et-al-2022/Bansal%20et%20al%202022.pdf</t>
  </si>
  <si>
    <t>http://www.archive.org/download/gov.uscourts.ilnd.220218/gov.uscourts.ilnd.220218.199.0.pdf</t>
  </si>
  <si>
    <t>https://investisseurs.rogers.com/wp-content/uploads//2023/02/Investor-Presentation-Feb-2023.pdf</t>
  </si>
  <si>
    <t>https://investisseurs.rogers.com/wp-content/uploads//2022/11/Investor-Presentation-November-2022.pdf</t>
  </si>
  <si>
    <t>https://investisseurs.rogers.com/wp-content/uploads//2022/08/Investor-Presentation-August-2022-vf.pdf</t>
  </si>
  <si>
    <t>https://investisseurs.rogers.com/wp-content/uploads/2023/08/Investor-Presentation-August-2023.pdf</t>
  </si>
  <si>
    <t>https://investors.rogers.com/wp-content/uploads/2017/06/Rogers-2016-Q2-Earnings-Presentation-Slides.pdf</t>
  </si>
  <si>
    <t>https://investisseurs.rogers.com/wp-content/uploads//2018/05/Investors-Presentation-May-2-FINAL.pdf</t>
  </si>
  <si>
    <t>https://investisseurs.rogers.com/wp-content/uploads/2021/02/Investors-Presentation-Feb-24-2021.pdf</t>
  </si>
  <si>
    <t>https://investors.rogers.com/wp-content/uploads/2019/11/Investors-Presentation-Oct-31-2019.pdf</t>
  </si>
  <si>
    <t>https://investisseurs.rogers.com/wp-content/uploads/2019/11/Investors-Presentation-Nov-7-2019.pdf</t>
  </si>
  <si>
    <t>https://investisseurs.rogers.com/wp-content/uploads/2018/05/Investors-Presentation-May-2-FINAL.pdf</t>
  </si>
  <si>
    <t>https://investisseurs.rogers.com/wp-content/uploads/2017/06/Rogers-2016-Q3-Earnings-Presentation-Slides.pdf</t>
  </si>
  <si>
    <t>https://investors.rogers.com/wp-content/uploads/2021/02/Investors-Presentation-Feb-24-2021.pdf</t>
  </si>
  <si>
    <t>https://investisseurs.rogers.com/wp-content/uploads/2018/03/Investors-Presentation-Oct-25-Final.pdf</t>
  </si>
  <si>
    <t>https://investors.rogers.com/wp-content/uploads/2019/07/Investors-Presentation-Jul-30-2019.pdf</t>
  </si>
  <si>
    <t>https://investisseurs.rogers.com/wp-content/uploads/2019/11/Investors-Presentation-Oct-31-2019.pdf</t>
  </si>
  <si>
    <t>https://investors.rogers.com/wp-content/uploads/2019/04/Investors-Presentation-Apr-29-2019.pdf</t>
  </si>
  <si>
    <t>https://investisseurs.rogers.com/wp-content/uploads/2018/07/Investors-Presentation-Jul-31-Final.pdf</t>
  </si>
  <si>
    <t>https://investors.rogers.com/wp-content/uploads/2017/07/Rogers-2016-Q4-Earnings-Presentation-Slides.pdf</t>
  </si>
  <si>
    <t>https://investors.rogers.com/wp-content/uploads/2017/06/Rogers-2016-Q3-Earnings-Presentation-Slides.pdf</t>
  </si>
  <si>
    <t>https://investisseurs.rogers.com/wp-content/uploads/2020/01/Rogers-Communications-Q419-Presentation.pdf</t>
  </si>
  <si>
    <t>https://www.rogers.com/cms/investor_relations/pdfs/2014-AGM-Presentation.pdf</t>
  </si>
  <si>
    <t>https://investors.rogers.com/wp-content/uploads/2017/06/Rogers-2016-Q4-Earnings-Presentation-Slides.pdf</t>
  </si>
  <si>
    <t>https://investisseurs.rogers.com/wp-content/uploads/2020/08/Investors-Presentation-Aug-11-2020.pdf</t>
  </si>
  <si>
    <t>https://investisseurs.rogers.com/wp-content/uploads/2019/11/Investors-Presentation-Nov-1-2019.pdf</t>
  </si>
  <si>
    <t>https://www.rogers.com/cms/investors/pdf/annual-meeting/2014-AGM-Presentation.pdf</t>
  </si>
  <si>
    <t>https://investisseurs.rogers.com/wp-content/uploads/2024/03/Investor-Presentation-March-2024.pdf</t>
  </si>
  <si>
    <t>https://investisseurs.rogers.com/wp-content/uploads/2019/04/Investors-Presentation-Apr-29-2019.pdf</t>
  </si>
  <si>
    <t>https://investisseurs.rogers.com/wp-content/uploads/2020/02/Investors-Presentation-Feb-11-2020.pdf</t>
  </si>
  <si>
    <t>https://investors.rogers.com/wp-content/uploads/2019/02/Rogers-Communications-Q1-2019-presentation.pdf</t>
  </si>
  <si>
    <t>https://investisseurs.rogers.com/wp-content/uploads/2022/11/Investor-Presentation-November-2022.pdf</t>
  </si>
  <si>
    <t>https://investisseurs.rogers.com/wp-content/uploads/2021/12/Investors-Presentation-Dec-16-2021-1.pdf</t>
  </si>
  <si>
    <t>https://investisseurs.rogers.com/wp-content/uploads//2017/07/Rogers-2016-Q3-Earnings-Presentation-Slides.pdf</t>
  </si>
  <si>
    <t>https://investors.rogers.com/wp-content/uploads/2017/07/Rogers-2016-Q3-Earnings-Presentation-Slides.pdf</t>
  </si>
  <si>
    <t>https://investisseurs.rogers.com/wp-content/uploads/2019/02/Rogers-Communications-Q1-2019-presentation.pdf</t>
  </si>
  <si>
    <t>https://www.rogers.com/cms/investors/pdf/annual-meeting/2015-AGM-Presentation.pdf</t>
  </si>
  <si>
    <t>https://www.rogers.com/cms/investor_relations/pdfs/Rogers_2012_AGM_Presentation.pdf</t>
  </si>
  <si>
    <t>https://investors.rogers.com/wp-content/uploads/2018/01/Investors-Presentation-Jan-29.pdf</t>
  </si>
  <si>
    <t>https://rogerscorp.com/-/media/project/rogerscorp/documents/investor-relations/english/presentation-slides/2024/rogers-corporation-2023-fourth-quarter-year-end-conference-call-slides.pdf</t>
  </si>
  <si>
    <t>https://investisseurs.rogers.com/wp-content/uploads/2022/03/Investor-Presentation-March-2022.pdf</t>
  </si>
  <si>
    <t>https://www.rogers.com/cms/investor_relations/pdfs/2013-AGM-Presentation.pdf</t>
  </si>
  <si>
    <t>https://investors.rogers.com/wp-content/uploads/2017/08/Investors-Presentation-Oct-2017.pdf</t>
  </si>
  <si>
    <t>https://investors.rogers.com/wp-content/uploads/2017/08/Investor-Presentation-Q2-2017.pdf</t>
  </si>
  <si>
    <t>https://investisseurs.rogers.com/wp-content/uploads/2018/01/Investors-Presentation-Jan-29.pdf</t>
  </si>
  <si>
    <t>https://investisseurs.rogers.com/wp-content/uploads/2017/08/Investor-Presentation-Q2-2017.pdf</t>
  </si>
  <si>
    <t>https://www.rogersgray.com/wp-content/uploads/2018/10/Contented-Cows-Presentation-Summary.pdf</t>
  </si>
  <si>
    <t>https://investisseurs.rogers.com/wp-content/uploads/2017/08/Investors-Presentation-Oct-2017.pdf</t>
  </si>
  <si>
    <t>https://www.rogers.com/cms/investor_relations/pdfs/Rogers_2009_AGM_Presentation.pdf</t>
  </si>
  <si>
    <t>https://rogerscorp.com/-/media/project/rogerscorp/documents/investor-relations/english/presentation-slides/rogers-corporation-2018-third-quarter-conference-call-slides.pdf?la=en&amp;hash=477E203054282A213CF5E3C4E666FA5D32FA9A18</t>
  </si>
  <si>
    <t>https://investors.rogers.com/wp-content/uploads/2017/06/Rogers-2017-Q1-Earnings-Presentation-Slides.pdf</t>
  </si>
  <si>
    <t>https://investisseurs.rogers.com/wp-content/uploads/2017/08/Rogers-Investor-Presentation.pdf</t>
  </si>
  <si>
    <t>https://investisseurs.rogers.com/wp-content/uploads//2020/11/Rogers-Transcript-RBC-Nov-2020.pdf</t>
  </si>
  <si>
    <t>https://investisseurs.rogers.com/wp-content/uploads/2020/11/Rogers-Transcript-RBC-Nov-2020.pdf</t>
  </si>
  <si>
    <t>https://investors.rogers.com/wp-content/uploads/2017/06/Q3-2017-slides-FINAL-Oct-18.pdf</t>
  </si>
  <si>
    <t>https://investors.rogers.com/wp-content/uploads/2020/11/Rogers-Transcript-RBC-Nov-2020.pdf</t>
  </si>
  <si>
    <t>https://www.rogers.com/cms/investor_relations/pdfs/Rogers_2010_AGM_Presentation.pdf</t>
  </si>
  <si>
    <t>https://investisseurs.rogers.com/wp-content/uploads/2017/06/Q3-2017-slides-FINAL-Oct-18.pdf</t>
  </si>
  <si>
    <t>https://investors.rogers.com/wp-content/uploads/2020/09/Rogers-BMO-Conf-Transcript-Sept-15-2020.pdf</t>
  </si>
  <si>
    <t>https://rogerscorp.com/-/media/project/rogerscorp/documents/investor-relations/english/investor-day/2---rogers-2023-investor-day-ceo-presentation.pdf</t>
  </si>
  <si>
    <t>https://investors.rogers.com/wp-content/uploads/2020/12/Rogers-Barclays-Conference-Dec-9.pdf</t>
  </si>
  <si>
    <t>https://www.wilsonrogers.com/wp-content/uploads/2023/08/DateStampPresentation-2022-12-5.pdf</t>
  </si>
  <si>
    <t>https://www.wilsonrogers.com/wp-content/uploads/2021/12/Fill-Rite-Date-Stamp-Guide-051221.pdf</t>
  </si>
  <si>
    <t>https://rogerscorp.com/-/media/project/rogerscorp/documents/investor-relations/english/presentation-slides/2019/rogers-corporation-2019-third-quarter-conference-call-slides.pdf</t>
  </si>
  <si>
    <t>https://www.incose.org/docs/default-source/enchantment/130109_rogers-architecture-sgmodularityv2-presentation.pdf?sfvrsn=2&amp;sfvrsn=2</t>
  </si>
  <si>
    <t>https://rogerscorp.com/-/media/project/rogerscorp/documents/investor-relations/english/presentation-slides/2021/rogers-corporation-2021-second-quarter-conference-call-slides.pdf</t>
  </si>
  <si>
    <t>https://www.airandspaceforces.com/PDF/SiteCollectionDocuments/Testimony/2008 docs/062508rogers.pdf</t>
  </si>
  <si>
    <t>https://www.researchgate.net/profile/Robert-Rogers-14/publication/259872482_SOURCE_CHARACTERIZATION_OF_AFRICAN_DUST_USING_CCSEM_ANALYSIS/links/0046352e5463d445cc000000/SOURCE-CHARACTERIZATION-OF-AFRICAN-DUST-USING-CCSEM-ANALYSIS.pdf</t>
  </si>
  <si>
    <t>https://allsourceanalysis.com/wp-content/uploads/2020/06/SR-LY-Aviation-Assets-Deploy-Near-Libyan-Border.pdf</t>
  </si>
  <si>
    <t>https://www.uaex.uada.edu/environment-nature/water/stormwater/nwastormwater/Rogers Links.pdf</t>
  </si>
  <si>
    <t>https://55933-bcmed.s3.amazonaws.com/bcp/files/flexpaper/pdf/1215pm_case_presentation_rogers_compressed.pdf</t>
  </si>
  <si>
    <t>https://scotland5gcentre.org/wp-content/uploads/2020/09/John_Rogers_Presentation.pdf</t>
  </si>
  <si>
    <t>https://rogerscorp.com/-/media/project/rogerscorp/documents/investor-relations/english/presentation-slides/2020/rogers-corporation-2020-third-quarter-conference-call-slides.pdf</t>
  </si>
  <si>
    <t>https://www.wapa.gov/wp-content/uploads/2023/04/DSW-PPK-RGS-Presentation-10-13-22.pdf</t>
  </si>
  <si>
    <t>https://msrads.web.unc.edu/wp-content/uploads/sites/15695/2022/08/RADY-online-case-T-Rogers.pdf</t>
  </si>
  <si>
    <t>https://www.rogerslowell.com/clientuploads/events/DTR_2020/DTR_Halloween_Presentation_Submission_Agreement_2020.pdf</t>
  </si>
  <si>
    <t>https://www.gksnetwork.org/wp-content/uploads/2023/04/Vivian-RogersDecker-McKinney-Vento-Presentation-5-3-22-508.pdf</t>
  </si>
  <si>
    <t>https://rogerscorp.com/-/media/project/rogerscorp/documents/investor-relations/english/presentation-slides/2020/rogers-corporation-2019-fourth-quarter-year-end-conference-call-slides.pdf</t>
  </si>
  <si>
    <t>https://www.autonews.com/assets/pdf/lwc-dallas-2019-sandra-phillips-rogers-slides.pdf</t>
  </si>
  <si>
    <t>https://www.usf.edu/cbcs/cfs/documents/rogers-institute-presentation3.16.2020.pdf</t>
  </si>
  <si>
    <t>https://metrocouncil.org/Wastewater-Water/Projects/Sewer-Planning-Construction-Updates/Projects/RogersWWTP-807861/Updates/Public-Hearing-Presentation-January-14,-2019.aspx</t>
  </si>
  <si>
    <t>https://www.michiganseagrant.org/wp-content/uploads/2019/04/Rogers-City-Charrette-final-presentation_1-23-17_compressed.pdf</t>
  </si>
  <si>
    <t>https://www.faasafety.gov/files/events/NM/NM01/2021/NM01108629/Non-Tower_Presentation_Flyer.pdf</t>
  </si>
  <si>
    <t>https://www.chaleffandrogers.com/uploads/5/2/6/0/52607615/sipa_-_machwall_presentation_-_feb_2018_final.pdf</t>
  </si>
  <si>
    <t>https://www.rogerspartners.com/wp-content/uploads/2015/12/The-Interplay-Between-Tort-and-Accident-Benefits-Presentation-March-2017.pdf</t>
  </si>
  <si>
    <t>https://rogerscorp.com/-/media/project/rogerscorp/documents/investor-relations/english/presentation-slides/2020/rogers-corporation-2020-second-quarter-conference-call-slides.pdf</t>
  </si>
  <si>
    <t>https://www.rogerspartners.com/wp-content/uploads/2016/06/Motor-Vehicle-Coverage-Disputes-Bullets-Boulders-and-Booze-Is-Everything-Covered-Presentation-2008.pdf</t>
  </si>
  <si>
    <t>https://s3.eu-west-3.amazonaws.com/expopolis-mitia/Fair1/RCTS_Presentation_2018_v3.0.pdf</t>
  </si>
  <si>
    <t>https://rogerscorp.com/-/media/project/rogerscorp/documents/investor-relations/english/presentation-slides/2020/rogers-corporation-2020-second-quarter-conference-call-slides.pdf?la=en&amp;hash=9E24A1597DE8C26992EA29192DD14A2CA30B9109</t>
  </si>
  <si>
    <t>https://files.thomsonrogers.com/wp-content/uploads/2015/06/persuasive-presentation-of-damages.pdf</t>
  </si>
  <si>
    <t>https://rogerscorp.com/-/media/project/rogerscorp/documents/investor-relations/english/presentation-slides/2021/rogers-corporation-2021-first-quarter-conference-call-slides.pdf</t>
  </si>
  <si>
    <t>https://www.rogersinsurance.ca/wp-content/Resources/Matthew-Davies-Presentation-Chubb-Insurance-Rogers-Insurance-Cyber-Security-Professional-Event.pdf</t>
  </si>
  <si>
    <t>https://archive.org/download/ict-g-6-t-2_202403/%D8%AA%D8%AD%D8%B6%D9%8A%D8%B1%20ICT%20G6%20T2%20%D9%85%D8%AD%D9%85%D9%88%D8%AF%20%D9%8A%D8%A7%D8%B3%D9%8A%D9%86%20%D8%A7%D9%84%D8%B4%D8%A7%D9%81%D8%B9%D9%8A.pdf</t>
  </si>
  <si>
    <t>https://rogerscorp.com/-/media/project/rogerscorp/documents/investor-relations/english/presentation-slides/2020/rogers-corporation-2020-first-quarter-conference-call-slides.pdf</t>
  </si>
  <si>
    <t>https://www.rogerspartners.com/wp-content/uploads/2016/06/Hot-Loss-Transfer-Issues-Whats-New-in-the-Loss-Transfer-World-Presentation-Feb-2016.pdf</t>
  </si>
  <si>
    <t>https://rogerscounty.org/DocumentCenter/View/935/County-receives-distinguished-award-for-county-budget-presentation</t>
  </si>
  <si>
    <t>https://www.floridapsc.com/pscfiles/website-files/PDF/Utilities/Electricgas/TenYearSitePlans/2007/FRCC_Presentation.pdf</t>
  </si>
  <si>
    <t>https://www.haystack.mit.edu/wp-content/uploads/2020/11/reu2013_HigginsonPresentation_web.pdf</t>
  </si>
  <si>
    <t>https://eastminsterchurch.com/mt-content/uploads/2018/06/6-3-18-mark-2.pdf</t>
  </si>
  <si>
    <t>https://des.az.gov/sites/default/files/media/2-24-2023-Minutes-ICC-Executive-Committee.pdf</t>
  </si>
  <si>
    <t>https://www.aestheticimpact.com/articles/aiis-website-rogers-project-presentation-statement.pdf</t>
  </si>
  <si>
    <t>https://www.humanitiestexas.org/sites/default/files/teacher-institute/berry_powerpoint_citations.pdf</t>
  </si>
  <si>
    <t>https://www.synovaassociates.com/wp-content/uploads/2018/10/GS6_Caring-at-the-hArt-of-Leadership_Rogers.pdf</t>
  </si>
  <si>
    <t>https://static.au-uw2-prd.autodesk.com/CES219595_Class_Presentation_AE219595_Is_Your_InfraWorks_Model_Stale_Animate_objects_within_InfraWorks_Todd_Rogers.pdf</t>
  </si>
  <si>
    <t>https://www.incose.org/docs/default-source/enchantment/130109_rogers-architecture-sgmodularityv2-presentation.pdf?sfvrsn=2&amp;download=true</t>
  </si>
  <si>
    <t>https://www.eecg.toronto.edu/~exec/connections2015/docs/Intel_Mr_Rogers.pdf</t>
  </si>
  <si>
    <t>https://townlyme.org/wp-content/uploads/2019/01/ROGERS-LAKE-PRESENTATION.pdf</t>
  </si>
  <si>
    <t>https://www.stmaryscountymd.gov/docs/upload/minutes/TransportationAdvisoryCommittee_202308291630.pdf</t>
  </si>
  <si>
    <t>https://www.incose.org/docs/default-source/enchantment/130109_rogers-architecture-sgmodularityv2-presentation.pdf?sfvrsn=2</t>
  </si>
  <si>
    <t>https://www.clarkcountynv.gov/Boards-Committees-Commissions/Laughlin Town Advisory Board/2024/LTAB all 04092024.pdf</t>
  </si>
  <si>
    <t>http://www.rogerspartners.com/wp-content/uploads/2015/12/The-Interplay-Between-Tort-and-Accident-Benefits-Presentation-March-2017.pdf</t>
  </si>
  <si>
    <t>https://static.au-uw2-prd.autodesk.com/Class_Presentation_CES500599_ProductDemo-PresentationCES500599ToddRogers.pdf</t>
  </si>
  <si>
    <t>https://www.mitchellwilliamslaw.com/getpdf.aspx?blog=11364</t>
  </si>
  <si>
    <t>https://www.cambridgeforestschools.co.uk/wp-content/uploads/2024/02/recruitment-meeting-presentation.pdf</t>
  </si>
  <si>
    <t>https://kypublicnotices.newzgroup.com/KYLegals/2024/70136-2024-03-27_1002.pdf</t>
  </si>
  <si>
    <t>https://luvaascobb.com/application/files/6015/4948/1507/031213_rogers_presentation.pdf</t>
  </si>
  <si>
    <t>https://tea.texas.gov/finance-and-grants/state-funding/additional-finance-resources/commission-school-finance-documents/rural-school-viewdon-rogerstx-rural-educators-association.pdf</t>
  </si>
  <si>
    <t>https://digitalcommons.liberty.edu/cgi/viewcontent.cgi?article=1000&amp;context=research_symp</t>
  </si>
  <si>
    <t>https://www.stmarysmd.com/docs/upload/minutes/TransportationAdvisoryCommittee_202304171700.pdf</t>
  </si>
  <si>
    <t>https://www.oaea-ok.org/wp-content/uploads/2023/10/Fall-Conf.-Program-2023.pdf</t>
  </si>
  <si>
    <t>https://winchesterky.com/AgendaCenter/ViewFile/Agenda/_04182023-928</t>
  </si>
  <si>
    <t>https://www.rogerscorp.cn/-/media/project/rogerscorp/documents/investor-relations/english/presentation-slides/2021/rogers-corporation-2021-third-quarter-conference-call-slides.pdf</t>
  </si>
  <si>
    <t>https://www.eol.ucar.edu/sites/default/files/files_live/private/RICO_rogers_goals.pdf</t>
  </si>
  <si>
    <t>https://actoonline.org/wp-content/uploads/2015/05/ACTO-Presentation-on-Supervision-Damian-Goldvarg-George-Rogers.pdf</t>
  </si>
  <si>
    <t>https://unece.org/DAM/trans/roadsafe/events/BSEC/presentation_3rd session_A_Dr. Rogers.pdf</t>
  </si>
  <si>
    <t>https://seagrant.sunysb.edu/coastalcomm/pdfs/Presentation-BRogers-AIS-110515.pdf</t>
  </si>
  <si>
    <t>https://www.summitcounty.org/DocumentCenter/View/19202/2023-Restaurant-Tax-Info-PDF?bidId=</t>
  </si>
  <si>
    <t>https://westernrocklobster.org/wp-content/uploads/2022/07/Presentation-on-ARMA-Legislation-Accompanying-Notes.pdf</t>
  </si>
  <si>
    <t>https://www.accessfoods.ca/sellSheets/RoyalDelightPresentation.pdf</t>
  </si>
  <si>
    <t>https://digitalcommons.liberty.edu/cgi/viewcontent.cgi?article=1000&amp;context=research_symp&amp;httpsredir=1</t>
  </si>
  <si>
    <t>https://www.stmaryscountymd.gov/docs/upload/minutes/TransportationAdvisoryCommittee_202304171700.pdf</t>
  </si>
  <si>
    <t>https://www.sbceh.org/uploads/4/5/0/7/45075441/7-24-19_va_programs_melanie_rogers_2_slides-page.pdf</t>
  </si>
  <si>
    <t>https://www.milwaukieoregon.gov/sites/default/files/fileattachments/City Council/meeting/124429/sps_1_-_rogers_-_presentation_cap_update_12_12_2023.pdf</t>
  </si>
  <si>
    <t>https://www.haystack.mit.edu/wp-content/uploads/2021/01/reu2010_Mai_Presentation_web.pdf</t>
  </si>
  <si>
    <t>https://www.lowellma.gov/AgendaCenter/ViewFile/Item/7294?fileID=17674</t>
  </si>
  <si>
    <t>https://www.milwaukieoregon.gov/sites/default/files/fileattachments/City Council/meeting/110361/rs_6_b_-_rogers_-_presentation_2020_0121_homeenergyscore_regularsession.pdf</t>
  </si>
  <si>
    <t>https://holossanchezbodas.com/wp-content/uploads/2020/04/influencias_rogers.pdf</t>
  </si>
  <si>
    <t>https://gloucester-ma.gov/DocumentCenter/View/632/I4C2-Meeting-Minutes-2-7-11?bidId=</t>
  </si>
  <si>
    <t>https://www.milwaukieoregon.gov/sites/default/files/fileattachments/City Council/meeting/123369/rs_7_b_-_rogers_-_presentation_2022_11_01_buildingenergy.pdf</t>
  </si>
  <si>
    <t>https://allsourceanalysis.com/wp-content/uploads/2020/06/SR-IR-VZ-Iranian-Tanker-Petunia-Arrives-in-Venezuela-2-of3.pdf</t>
  </si>
  <si>
    <t>https://presentations.copernicus.org/EGU21/EGU21-2355_presentation.pdf</t>
  </si>
  <si>
    <t>https://www.milwaukieoregon.gov/sites/default/files/fileattachments/City Council/meeting/124374/rs_7_a_-_rogers_-_presentation_ev_strat_pres.pdf</t>
  </si>
  <si>
    <t>https://www.arkleg.state.ar.us/Home/FTPDocument?path=/Assembly/Meeting+Attachments/410/159/PLC+Presentation+Rogers+High+School+12182017.pdf</t>
  </si>
  <si>
    <t>http://www.globalcommhost.com/rogers/acs/techsupporthub/en/docs/2016_PCB_West_copper_effects_presentation_final_092616.pdf</t>
  </si>
  <si>
    <t>https://www.healthra.org/wp-content/uploads/2020/09/Sam-Rogers_virtual_fall_2020_presentation.pdf</t>
  </si>
  <si>
    <t>https://unece.org/fileadmin/DAM/trans/roadsafe/events/BSEC/presentation_3rd session_A_Dr. Rogers.pdf</t>
  </si>
  <si>
    <t>https://www.rogerscorp.cn/-/media/project/rogerscorp/documents/investor-relations/english/investor-day/2---rogers-2023-investor-day-ceo-presentation.pdf</t>
  </si>
  <si>
    <t>https://nacctfo.memberclicks.net/assets/docs/2022ACDocs/BestPracticesOK.pdf</t>
  </si>
  <si>
    <t>https://www.uio.no/studier/emner/matnat/math/STK9200/h21/stk9200_adamrogers_catb_hayesrockwood.pdf</t>
  </si>
  <si>
    <t>https://www.faasafety.gov/files/events/NM/NM01/2022/NM01112182/Non-Tower_Presentation_Flyer_May2022.pdf</t>
  </si>
  <si>
    <t>https://www.regionalstudies.org/wp-content/uploads/2018/07/RSA_Early_Career_Pleanary_2017_Linda_Fox-Rogers.pdf</t>
  </si>
  <si>
    <t>https://heardcountyga.com/082818 agenda.pdf</t>
  </si>
  <si>
    <t>https://www.newera.com/INFO/zXP_07-05-22.pdf</t>
  </si>
  <si>
    <t>http://markrogers.weebly.com/uploads/8/2/7/7/8277926/presentation_rubric.pdf</t>
  </si>
  <si>
    <t>https://unevoc.unesco.org/up/Digital-Skills-Training_UNEVOC-Elson-Rogers.pdf</t>
  </si>
  <si>
    <t>https://www.balid.org.uk/wp-content/uploads/2013/06/LETTER-presentation-at-Balid-summary.pdf</t>
  </si>
  <si>
    <t>https://www.winchesterky.com/AgendaCenter/ViewFile/Agenda/_03072023-889</t>
  </si>
  <si>
    <t>http://www.iscm.com.au/pdf/david-rogers-vietnam-presentation.pdf</t>
  </si>
  <si>
    <t>https://unece.org/sites/default/files/2022-10/E1_Presentation_Rogers_ENG.pdf</t>
  </si>
  <si>
    <t>https://www.mitchellwilliamslaw.com/getpdf.aspx?blog=13880</t>
  </si>
  <si>
    <t>http://pivoteer.laurarogers.com/midtermprogresspresentation.pdf</t>
  </si>
  <si>
    <t>https://rogerskitchen.files.wordpress.com/2020/11/take-away-menu.pdf</t>
  </si>
  <si>
    <t>https://www.wto.org/english/tratop_e/tbt_e/8_uk_digbyRogers.pdf</t>
  </si>
  <si>
    <t>https://www.eol.ucar.edu/sites/default/files/files_live/private/RICO_rogers_aerosol.pdf</t>
  </si>
  <si>
    <t>https://www.rwu.org/wp-content/uploads/2020/01/RWWSC-minutes-11-21-16.pdf</t>
  </si>
  <si>
    <t>https://www.eecg.toronto.edu/~exec/connections2014/docs/Intel_Mr_Rogers.pdf</t>
  </si>
  <si>
    <t>https://ia804703.us.archive.org/22/items/mastery-by-robert-greene-urdukutabkhanapk/23%20To%2026%20Oct-2021%20-Misc%20English%20Books/Never%20Eat%20Alone%20by%20Keith%20Ferrazzi_urdukutabkhanapk.pdf</t>
  </si>
  <si>
    <t>https://ia801800.us.archive.org/28/items/manualzilla-id-5739642/5739642.pdf</t>
  </si>
  <si>
    <t>https://ia801309.us.archive.org/21/items/VEDAVEDAMVEDICYAJURVEDAKRISHNAYAJURVEDACOMPLETEAUDIOSAMHITAARANYAKABRAHMANAMSriK/06%20Krishna%20Yajurveda%20Text_Kannada_%20Sanskrit/Lctr4.2_Satish_BrahmanaAranyaka.pdf</t>
  </si>
  <si>
    <t>https://ia902803.us.archive.org/18/items/moacword2016core/MOAC_Word_2016_Core.pdf</t>
  </si>
  <si>
    <t>https://ia802305.us.archive.org/19/items/j.-schumpeter-capitalism-socialism-and-democracy/J.%20Schumpeter%20-%20Capitalism%2C%20Socialism%20and%20Democracy.pdf</t>
  </si>
  <si>
    <t>https://ia801406.us.archive.org/10/items/www.va.gov/www.va.gov/vhapublications/ViewPublication.asp%3Fpub_ID%3D1330</t>
  </si>
  <si>
    <t>https://ia600402.us.archive.org/21/items/gov.in.is.2750.1964/is.2750.1964.pdf</t>
  </si>
  <si>
    <t>https://archive.org/download/football-addition-worksheet-pdf/football%20addition%20worksheet%20pdf.pdf</t>
  </si>
  <si>
    <t>https://ia801408.us.archive.org/13/items/MedicalTerminologyForDummies_201702/Medical%20Terminology%20for%20Dummies.pdf</t>
  </si>
  <si>
    <t>https://ia902609.us.archive.org/9/items/the-reciprocal-system-of-theory-collection/Technology%20in%20the%20Aquarian%20Age%20%28KVK%2C%20Nehru%29.pdf</t>
  </si>
  <si>
    <t>https://ia803409.us.archive.org/18/items/machine-learning-collection-pdf/Building%20Machine%20Learning%20Systems%20with%20Python.pdf</t>
  </si>
  <si>
    <t>https://ia803005.us.archive.org/23/items/cambridge-english-preliminary-for-schools-sample-3/cambridge-english-preliminary-for-schools-sample-3.pdf</t>
  </si>
  <si>
    <t>http://www.archive.org/download/gov.uscourts.njd.271421/gov.uscourts.njd.271421.350.0.pdf</t>
  </si>
  <si>
    <t>http://www.archive.org/download/gov.uscourts.njd.271421/gov.uscourts.njd.271421.343.0.pdf</t>
  </si>
  <si>
    <t>http://www.archive.org/download/gov.uscourts.njd.271421/gov.uscourts.njd.271421.351.0.pdf</t>
  </si>
  <si>
    <t>http://www.archive.org/download/gov.uscourts.njd.271421/gov.uscourts.njd.271421.344.0.pdf</t>
  </si>
  <si>
    <t>https://www.latentview.com/wp-content/uploads/2023/05/q4-fy23-fy23-earnings-presentation.pdf</t>
  </si>
  <si>
    <t>https://www.latentview.com/wp-content/uploads/2023/01/Q3-FY23-Investor-Presentation.pdf</t>
  </si>
  <si>
    <t>https://www.latentview.com/wp-content/uploads/2023/05/q4-fy23-fy23-earnings-press-release.pdf</t>
  </si>
  <si>
    <t>https://www.latentview.com/wp-content/uploads/2022/07/q1fy23-earnings-press-release.pdf</t>
  </si>
  <si>
    <t>https://www.latentview.com/wp-content/uploads/2022/02/q3fy22-earnings-presentation-pdf.pdf</t>
  </si>
  <si>
    <t>https://www.latentview.com/wp-content/uploads/2022/05/q4fy22-fy22-consolidated-financial-results.pdf</t>
  </si>
  <si>
    <t>https://www.latentview.com/wp-content/uploads/2022/05/q4fy22-fy22-standalone-financial-results.pdf</t>
  </si>
  <si>
    <t>https://www.latentview.com/wp-content/uploads/2023/10/transcript-of-17th-annual-general-meeting-held-on-july-28-2023.pdf</t>
  </si>
  <si>
    <t>https://www.latentview.com/wp-content/uploads/2022/03/q3-fy22-earnings-call-pdf.pdf</t>
  </si>
  <si>
    <t>https://www.finhaven.ca/wp-content/uploads/2024/01/ACHYF-Investor-Presentation-Q3-2023.pdf</t>
  </si>
  <si>
    <t>https://www.finhaven.ca/wp-content/uploads/2024/01/AMC-Pitch-Deck-Q3-2023-Finhaven.pdf</t>
  </si>
  <si>
    <t>https://www.finhaven.ca/wp-content/uploads/2024/03/Armada-Fund-Details-Q4-2023-Finhaven.pdf</t>
  </si>
  <si>
    <t>https://www.finhaven.ca/wp-content/uploads/2023/11/CPIREF-Fund-Fact-Sheet.pdf</t>
  </si>
  <si>
    <t>https://www.finhaven.ca/wp-content/uploads/2023/07/TWWT-Investor-Overview-DR.pdf</t>
  </si>
  <si>
    <t>https://www.finhaven.ca/wp-content/uploads/2023/05/Finhaven_Technology_Terms_of_Use.pdf</t>
  </si>
  <si>
    <t>https://ia800101.us.archive.org/3/items/byDrFaridaKhanam/Sufism-An-Introduction.pdf</t>
  </si>
  <si>
    <t>http://www.archive.org/download/gov.uscourts.njd.271421/gov.uscourts.njd.271421.346.0.pdf</t>
  </si>
  <si>
    <t>http://www.archive.org/download/gov.uscourts.cand.197667/gov.uscourts.cand.197667.2.2.pdf</t>
  </si>
  <si>
    <t>https://ia601904.us.archive.org/12/items/mipc-desron15_navy_mil/desron15.navy.mil_ZTM5JOV5MIFUE2CNP37X56VXSPQQETWI.pdf</t>
  </si>
  <si>
    <t>http://ia802305.us.archive.org/19/items/j.-schumpeter-capitalism-socialism-and-democracy/J.%20Schumpeter%20-%20Capitalism%2C%20Socialism%20and%20Democracy.pdf</t>
  </si>
  <si>
    <t>https://ia902906.us.archive.org/32/items/SC_10021/%5BStudycrux.com%5D%20Shepherding%20a%20Child%27s%20Heart%20by%20Tedd%20Trip.pdf</t>
  </si>
  <si>
    <t>https://ia801305.us.archive.org/20/items/CircuitAnalysisTheoryAndPractice/Circuit%20Design%20for%20RF%20Transceivers_text.pdf</t>
  </si>
  <si>
    <t>https://ia801602.us.archive.org/23/items/gov.uscourts.cand.220577/gov.uscourts.cand.220577.95.0.pdf</t>
  </si>
  <si>
    <t>https://www.latentview.com/wp-content/uploads/2021/08/csr-policy.pdf</t>
  </si>
  <si>
    <t>https://www.latentview.com/wp-content/uploads/2022/05/q4fy22-fy22-earnings-presentation.pdf</t>
  </si>
  <si>
    <t>https://www.latentview.com/wp-content/uploads/2023/02/q2fy23-earnings-call-transcript.pdf</t>
  </si>
  <si>
    <t>https://www.latentview.com/wp-content/uploads/2023/10/q2fy24-investor-presentation.pdf</t>
  </si>
  <si>
    <t>https://www.latentview.com/wp-content/uploads/2023/05/Q4-FY23-Earnings-Call-Transcript.pdf</t>
  </si>
  <si>
    <t>https://www.latentview.com/wp-content/uploads/2022/07/financials-of-subsidiary-in-usa-latentview-analytics-corporation.pdf</t>
  </si>
  <si>
    <t>https://www.latentview.com/wp-content/uploads/2023/11/q2-fy24-earnings-call-transcript.pdf</t>
  </si>
  <si>
    <t>https://www.latentview.com/wp-content/uploads/2022/04/financials-of-step-down-subsidiaray-in-germany-latentview-analytics-gmbh-pdf.pdf</t>
  </si>
  <si>
    <t>https://www.latentview.com/wp-content/uploads/2023/08/q1-fy24-earnings-call-transcript.pdf</t>
  </si>
  <si>
    <t>http://www.archive.org/download/gov.uscourts.cand.220577/gov.uscourts.cand.220577.24.1.pdf</t>
  </si>
  <si>
    <t>https://ia800406.us.archive.org/7/items/AlBakersBookTwo/Al%20Baker%27s%20Book%20Two.pdf</t>
  </si>
  <si>
    <t>https://archive.org/download/gov.uscourts.med.38718/gov.uscourts.med.38718.73.0.pdf</t>
  </si>
  <si>
    <t>https://ia802205.us.archive.org/15/items/pdfy-tG1MuMpwvrML6QD0/228831637-Optimal-Tip-to-Tip-Efficiency.pdf</t>
  </si>
  <si>
    <t>https://ia801406.us.archive.org/10/items/www.va.gov/www.va.gov/vhapublications/ViewPublication.asp%3Fpub_ID%3D2275</t>
  </si>
  <si>
    <t>https://ia801203.us.archive.org/8/items/HitlersTableTalk_1941_1944/Hugh%20Trevor-Roper%20-%20Hitlers%20Table%20Talk%201941-1944%20%28His%20Private%20Conversations%29.pdf</t>
  </si>
  <si>
    <t>https://ia802908.us.archive.org/28/items/TheFountainhead/The-Fountainhead.pdf</t>
  </si>
  <si>
    <t>https://ia803101.us.archive.org/6/items/LuKuanYuTaoistYogaAlchemyAndImmortality/Lu%20K%27uan%20Yu%20-%20Taoist%20Yoga%20-%20Alchemy%20and%20Immortality_text.pdf</t>
  </si>
  <si>
    <t>https://www.latentview.com/wp-content/uploads/2021/08/march-31-2021.pdf</t>
  </si>
  <si>
    <t>https://www.latentview.com/wp-content/uploads/2021/08/familiarisation-program-for-independent-directors.pdf</t>
  </si>
  <si>
    <t>https://www.latentview.com/wp-content/uploads/2022/04/financials-of-subsidiary-in-netherland-latentview-analytics-b.v-pdf.pdf</t>
  </si>
  <si>
    <t>https://www.latentview.com/wp-content/uploads/2021/08/march-31-2020.pdf</t>
  </si>
  <si>
    <t>https://www.latentview.com/wp-content/uploads/2020/04/Social-Listening-Remote-Conferencing-Tools.pdf</t>
  </si>
  <si>
    <t>https://www.latentview.com/wp-content/uploads/2023/07/financials-of-subsidiary-in-uk-latentview-analytics-uk-ltd.pdf</t>
  </si>
  <si>
    <t>https://www.latentview.com/wp-content/uploads/2021/08/march-31-2019.pdf</t>
  </si>
  <si>
    <t>https://www.latentview.com/wp-content/uploads/2022/07/financials-of-subsidiary-in-singapore-latentview-analytics-pte-ltd.pdf</t>
  </si>
  <si>
    <t>https://www.latentview.com/wp-content/uploads/2023/07/financials-of-subsidiary-in-singapore-latentview-analytics-pte.-ltd.pdf</t>
  </si>
  <si>
    <t>https://www.latentview.com/wp-content/uploads/2022/04/financials-of-subsidiary-in-singapore-latentview-analytics-pte-ltd-pdf.pdf</t>
  </si>
  <si>
    <t>https://ia802304.us.archive.org/24/items/phc-5/PHC5.pdf</t>
  </si>
  <si>
    <t>https://ia903002.us.archive.org/21/items/office-of-film-and-literature-classification_9600071/67407_18_4_51260.pdf</t>
  </si>
  <si>
    <t>https://ia600204.us.archive.org/33/items/SabitaBhabhiBengaliEpisode6/Sabita-Bhabhi-Bengali-Episode-6.pdf</t>
  </si>
  <si>
    <t>http://www.archive.org/download/gov.uscourts.cand.203987/gov.uscourts.cand.203987.2.0.pdf</t>
  </si>
  <si>
    <t>https://ia600107.us.archive.org/20/items/AfghanistanInTheCourseOfHistorybyGhobarVol2English/Afghanistan_in_the_course_of_history_Mir_Gholam_M_Ghobar_vol2__English.pdf</t>
  </si>
  <si>
    <t>http://www.archive.org/download/gov.uscourts.cand.202773/gov.uscourts.cand.202773.2.0.pdf</t>
  </si>
  <si>
    <t>https://archive.org/download/gov.uscourts.azd.1029157/gov.uscourts.azd.1029157.4.0.pdf</t>
  </si>
  <si>
    <t>http://www.archive.org/download/gov.uscourts.cand.201150/gov.uscourts.cand.201150.3.0.pdf</t>
  </si>
  <si>
    <t>http://www.archive.org/download/gov.uscourts.cand.196376/gov.uscourts.cand.196376.9.0.pdf</t>
  </si>
  <si>
    <t>https://www.latentview.com/wp-content/uploads/2020/08/Social-Listening-Case-Study-MS-Teams-July-2020.pdf</t>
  </si>
  <si>
    <t>https://ia801205.us.archive.org/12/items/ritchey_swemorph_Gma/gma.pdf</t>
  </si>
  <si>
    <t>http://www.archive.org/download/gov.uscourts.cacd.480771/gov.uscourts.cacd.480771.151.3.pdf</t>
  </si>
  <si>
    <t>https://archive.org/download/almajlis-invitation-dec-2023/Almajlis_Invitation_Dec2023.pdf</t>
  </si>
  <si>
    <t>https://archive.org/download/gov.uscourts.wvnd.47044/gov.uscourts.wvnd.47044.212.1.pdf</t>
  </si>
  <si>
    <t>https://ia802203.us.archive.org/19/items/jeabehav00180-0034/sidman1953%20%281%29%20%281%29.pdf</t>
  </si>
  <si>
    <t>https://ia601501.us.archive.org/1/items/cell-differentiation/BugBlitz_ProjectInfo.pdf</t>
  </si>
  <si>
    <t>https://archive.org/download/gov.uscourts.cand.182827/gov.uscourts.cand.182827.18.0.pdf</t>
  </si>
  <si>
    <t>https://archive.org/download/gov.uscourts.azd.990215/gov.uscourts.azd.990215.3.0.pdf</t>
  </si>
  <si>
    <t>https://ia600201.us.archive.org/13/items/fundacion_jordi_mas/Archive_34_Research_Mas_Manjon_Foundation.pdf</t>
  </si>
  <si>
    <t>https://ia601206.us.archive.org/31/items/TheLeanStartupErickRies/The%20Lean%20Startup%20-%20Erick%20Ries.pdf</t>
  </si>
  <si>
    <t>https://archive.org/download/BVRC_Signal_2024-03/BVRC_Signal_2024-03.pdf</t>
  </si>
  <si>
    <t>https://archive.org/download/gov.uscourts.ilnd.412957/gov.uscourts.ilnd.412957.86.0.pdf</t>
  </si>
  <si>
    <t>https://archive.org/download/DnaEm1CapabilitiesOfNuclearWeapons/RR00403%20ITT%20Industries%209%20June%202005%20secret%20presentation%20on%20replacement%20nuclear%20warhead%20design%20studies.pdf</t>
  </si>
  <si>
    <t>https://archive.org/download/gov.uscourts.flsd.467013/gov.uscourts.flsd.467013.70.0.pdf</t>
  </si>
  <si>
    <t>https://archive.org/download/gov.uspto.patents.application.09993926/09993926-2001-11-13-00005-SPEC_text.pdf</t>
  </si>
  <si>
    <t>https://archive.org/download/gov.uscourts.mied.229953/gov.uscourts.mied.229955.56.0.pdf</t>
  </si>
  <si>
    <t>https://archive.org/download/cia-readingroom-document-cia-rdp93b01194r000900010062-4/cia-rdp93b01194r000900010062-4.pdf</t>
  </si>
  <si>
    <t>https://archive.org/download/gov.uscourts.azd.1031229/gov.uscourts.azd.1031229.28.0.pdf</t>
  </si>
  <si>
    <t>https://archive.org/download/gov.uscourts.nyed.316972/gov.uscourts.nyed.316972.179.0.pdf</t>
  </si>
  <si>
    <t>https://archive.org/download/gov.uscourts.wawd.134658/gov.uscourts.wawd.134658.83.0.pdf</t>
  </si>
  <si>
    <t>http://www.archive.org/download/gov.uscourts.vaed.273173/gov.uscourts.vaed.273173.24.0.pdf</t>
  </si>
  <si>
    <t>https://archive.org/download/gov.uscourts.vaed.385233/gov.uscourts.vaed.385233.67.0.pdf</t>
  </si>
  <si>
    <t>http://www.archive.org/download/gov.uscourts.cod.156243/gov.uscourts.cod.156243.1.0.pdf</t>
  </si>
  <si>
    <t>https://assets.mintos.com/3656B9EF-2B6B-F700-8E3B-C75A617FBBBC.pdf</t>
  </si>
  <si>
    <t>https://assets.mintos.com/46EA9C92-09DD-3288-2AAB-C90B6E9D536A.pdf</t>
  </si>
  <si>
    <t>https://investor.bumrungrad.com/misc/PRESN/20230217-bh-analystmeeting-fy2022.pdf</t>
  </si>
  <si>
    <t>https://investor.bumrungrad.com/misc/FS/20230216-bh-fs-fy2022-en.pdf</t>
  </si>
  <si>
    <t>https://investor.bumrungrad.com/misc/PRESN/20230501-bh-analystmeeting-1q2023.pdf</t>
  </si>
  <si>
    <t>https://investor.bumrungrad.com/misc/PRESN/20111128-BH-investorPRESN.pdf</t>
  </si>
  <si>
    <t>https://investor.bumrungrad.com/misc/PRESN/20131119-BH-investorPRESN.pdf</t>
  </si>
  <si>
    <t>https://investor.bumrungrad.com/misc/PRESN/20220503-bh-analystmeeting-1q2022-01.pdf</t>
  </si>
  <si>
    <t>https://investor.bumrungrad.com/misc/PRESN/20181114-bh-analystmeeting-3q2018.pdf</t>
  </si>
  <si>
    <t>https://investor.bumrungrad.com/misc/PRESN/20190430-bh-analystmeeting-1q2019.pdf</t>
  </si>
  <si>
    <t>https://investor.bumrungrad.com/misc/PRESN/20160818-bh-investor-presn-august2016.pdf</t>
  </si>
  <si>
    <t>http://www.archive.org/download/gov.uscourts.cod.115078/gov.uscourts.cod.115078.112.0.pdf</t>
  </si>
  <si>
    <t>http://www.archive.org/download/gov.uscourts.cod.132959/gov.uscourts.cod.132959.24.0.pdf</t>
  </si>
  <si>
    <t>http://www.archive.org/download/gov.uscourts.cod.115078/gov.uscourts.cod.115078.130.0.pdf</t>
  </si>
  <si>
    <t>https://ia903104.us.archive.org/26/items/advancedenglishconversations/Advanced%20English%20Conversations.pdf</t>
  </si>
  <si>
    <t>https://archive.org/download/gov.uscourts.iasd.78754/gov.uscourts.iasd.78754.71.0.pdf</t>
  </si>
  <si>
    <t>https://archive.org/download/gov.uscourts.deb.177798/gov.uscourts.deb.177798.21.0.pdf</t>
  </si>
  <si>
    <t>http://www.archive.org/download/gov.uscourts.ilnd.207245/gov.uscourts.ilnd.207245.29.3.pdf</t>
  </si>
  <si>
    <t>https://investor.bumrungrad.com/misc/PRESN/20140303-BH-analystMeeting4Q2013.pdf</t>
  </si>
  <si>
    <t>https://investor.bumrungrad.com/misc/PRESN/20221115-bh-analystmeeting-3q2022.pdf</t>
  </si>
  <si>
    <t>https://investor.bumrungrad.com/misc/PRESN/20150610-bh-investor-presn-june2015-02.pdf</t>
  </si>
  <si>
    <t>https://investor.bumrungrad.com/misc/PRESN/20110518-BH-investorPRESN.pdf</t>
  </si>
  <si>
    <t>https://investor.bumrungrad.com/misc/PRESN/20160328-bh-investor-presn-march2016.pdf</t>
  </si>
  <si>
    <t>https://investor.bumrungrad.com/misc/PRESN/20150918-bh-investor-presn-august2015.pdf</t>
  </si>
  <si>
    <t>https://investor.bumrungrad.com/misc/PRESN/20091118-BH-investorPRESN.pdf</t>
  </si>
  <si>
    <t>https://investor.bumrungrad.com/misc/PRESN/20120305-BH-analystMeeting4Q2011.pdf</t>
  </si>
  <si>
    <t>https://investor.bumrungrad.com/misc/PRESN/20130301-BH-analystMeeting4Q2012.pdf</t>
  </si>
  <si>
    <t>https://investor.bumrungrad.com/misc/PRESN/20131115-BH-analystMeeting3Q2013.pdf</t>
  </si>
  <si>
    <t>https://ia800207.us.archive.org/3/items/fea_The_Magnetron-A_Low_Noise_Long_Life_Amplifier/The%20Magnetron-A%20Low%20Noise%20Long%20Life%20Amplifier_text.pdf</t>
  </si>
  <si>
    <t>https://ia801708.us.archive.org/32/items/publici_cast_cheshirewestandchester_510044/files/Appendix_3_Engagement_Case_Study_Hoole.pdf</t>
  </si>
  <si>
    <t>https://archive.org/download/cubase-le-4-oem/Cubase%20LE%204%20OEM.iso/Cubase%20LE%204%20for%20Windows%2FAdditional%20Content%2FDocumentation%2FFrancais%2FPlug-in_Reference_fr.pdf</t>
  </si>
  <si>
    <t>http://www.archive.org/download/gov.uscourts.dcd.122293/gov.uscourts.dcd.122293.6.0.pdf</t>
  </si>
  <si>
    <t>https://ia600501.us.archive.org/6/items/gov.uscourts.dcd.258149/gov.uscourts.dcd.258149.182.0.pdf</t>
  </si>
  <si>
    <t>https://ia801600.us.archive.org/5/items/ERIC_ED336124/ERIC_ED336124.pdf</t>
  </si>
  <si>
    <t>http://www.archive.org/download/gov.uscourts.njd.270602/gov.uscourts.njd.270602.55.0.pdf</t>
  </si>
  <si>
    <t>http://www.archive.org/download/gov.uscourts.dcd.122293/gov.uscourts.dcd.122293.17.33.pdf</t>
  </si>
  <si>
    <t>https://assets.mintos.com/403CF425-8862-B915-2902-819E1C4BC1B7.pdf</t>
  </si>
  <si>
    <t>https://investor.bumrungrad.com/misc/PRESN/20120816-BH-analystMeeting2Q2012-02.pdf</t>
  </si>
  <si>
    <t>https://investor.bumrungrad.com/misc/PRESN/20070218-BH-investorPRESN.pdf</t>
  </si>
  <si>
    <t>https://investor.bumrungrad.com/misc/PRESN/20111111-BH-roadShow.pdf</t>
  </si>
  <si>
    <t>https://investor.bumrungrad.com/misc/PRESN/20160818-bh-analystmeeting-2q2016.pdf</t>
  </si>
  <si>
    <t>https://investor.bumrungrad.com/misc/PRESN/20120517-BH-analystMeeting1Q2012.pdf</t>
  </si>
  <si>
    <t>https://investor.bumrungrad.com/misc/PRESN/20150306-bh-analystmeeting-4q2014.pdf</t>
  </si>
  <si>
    <t>https://investor.bumrungrad.com/misc/PRESN/20140527-BH-analystMeeting1Q2014-02.pdf</t>
  </si>
  <si>
    <t>https://investor.bumrungrad.com/misc/PRESN/20111117-BH-analystMeeting3Q2011.pdf</t>
  </si>
  <si>
    <t>https://investor.bumrungrad.com/misc/PRESN/20141204-bh-investorPRESN.pdf</t>
  </si>
  <si>
    <t>https://investor.bumrungrad.com/misc/PRESN/20161110-bh-analystmeeting-3q2016.pdf</t>
  </si>
  <si>
    <t>https://archive.org/download/divineartofpreac0000pier/divineartofpreac0000pier.pdf</t>
  </si>
  <si>
    <t>https://archive.org/download/gov.uscourts.idd.53628/gov.uscourts.idd.53628.43.0.pdf</t>
  </si>
  <si>
    <t>https://archive.org/download/gov.uscourts.azd.751514/gov.uscourts.azd.751514.138.0.pdf</t>
  </si>
  <si>
    <t>https://ia803106.us.archive.org/35/items/GeographyPictureDictionaryOne/eBook-Ptuts-10-MUST-HAVE-Primavera-P6-Layouts.pdf</t>
  </si>
  <si>
    <t>https://ia601309.us.archive.org/15/items/StoneAgeEconomics_201611/StoneAgeEconomics-MarshallSahlins.pdf</t>
  </si>
  <si>
    <t>https://archive.org/download/gov.uscourts.cod.156243/gov.uscourts.cod.156243.19.0.pdf</t>
  </si>
  <si>
    <t>https://ia800504.us.archive.org/32/items/ERIC_ED045113/ERIC_ED045113.pdf</t>
  </si>
  <si>
    <t>https://archive.org/download/fluid-film-lubrcated-bearing-practice/Fluid%20Film%20Lubrcated%20Bearing%20Practice_text.pdf</t>
  </si>
  <si>
    <t>https://investor.lilly.com/static-files/c700e00d-2474-42b0-9a92-6a539961e312</t>
  </si>
  <si>
    <t>https://investor.lilly.com/static-files/a3f7198b-e8be-4994-ae59-77272b5c8702</t>
  </si>
  <si>
    <t>https://investor.lilly.com/node/49641/pdf</t>
  </si>
  <si>
    <t>https://investor.lilly.com/node/49636/pdf</t>
  </si>
  <si>
    <t>https://investor.lilly.com/static-files/2f9b7bb1-f955-448d-baa2-c4343d39ee62</t>
  </si>
  <si>
    <t>https://assets.mintos.com/338C9DB5-8D97-E68A-2C70-0EAF22086035.pdf</t>
  </si>
  <si>
    <t>https://assets.mintos.com/3E07D481-D970-245A-75D8-F61780A55D57.pdf</t>
  </si>
  <si>
    <t>https://investor.bumrungrad.com/misc/PRESN/20160302-bh-analystmeeting-4q2015.pdf</t>
  </si>
  <si>
    <t>https://investor.bumrungrad.com/misc/PRESN/20100707-BH-investorPRESN.pdf</t>
  </si>
  <si>
    <t>https://investor.bumrungrad.com/misc/PRESN/20060618-BH-investorPRESN.pdf</t>
  </si>
  <si>
    <t>https://investor.bumrungrad.com/misc/PRESN/20140310-BH-investorPRESN.pdf</t>
  </si>
  <si>
    <t>https://investor.bumrungrad.com/misc/PRESN/20130314-BH-investorPRESN.pdf</t>
  </si>
  <si>
    <t>https://investor.bumrungrad.com/misc/PRESN/20080418-BH-investorPRESN.pdf</t>
  </si>
  <si>
    <t>https://investor.bumrungrad.com/misc/PRESN/20180314-bh-investor-presn-march-2018-02.pdf</t>
  </si>
  <si>
    <t>https://investor.bumrungrad.com/misc/PRESN/20120320-BH-investorPRESN.pdf</t>
  </si>
  <si>
    <t>https://investor.bumrungrad.com/misc/PRESN/20121116-BH-analystMeeting3Q2012-01.pdf</t>
  </si>
  <si>
    <t>https://investor.bumrungrad.com/misc/PRESN/20170831-bh-investor-presn-august-2017-02.pdf</t>
  </si>
  <si>
    <t>https://ia800700.us.archive.org/3/items/nbctraderelease1954nati_3/nbctraderelease1954nati_3.pdf</t>
  </si>
  <si>
    <t>https://ia601205.us.archive.org/17/items/android-notes-for-professionals_202401/EntityFrameworkNotesForProfessionals.pdf</t>
  </si>
  <si>
    <t>https://ia904606.us.archive.org/1/items/firstbiennialrep00neva/firstbiennialrep00neva.pdf</t>
  </si>
  <si>
    <t>https://archive.org/download/Falc2337_1976/Falc2337_1976.pdf</t>
  </si>
  <si>
    <t>https://ia803202.us.archive.org/27/items/manualsbase-id-580536/580536.pdf</t>
  </si>
  <si>
    <t>https://archive.org/download/english-collections-1/Introduction%20to%20Logic%20and%20to%20the%20Methodo%20-%20Alfred%20Tarski.pdf</t>
  </si>
  <si>
    <t>https://assets.mintos.com/4E19906A-1136-68FF-8CDE-71B930FA2C22.pdf</t>
  </si>
  <si>
    <t>https://assets.mintos.com/46746FB6-E5C7-3EF8-388F-505A4B15AEE3.pdf</t>
  </si>
  <si>
    <t>https://assets.mintos.com/3C51465D-970F-715F-85C2-BCE099C669E3.pdf</t>
  </si>
  <si>
    <t>https://investor.lilly.com/static-files/ca19eeb5-b09b-4cf6-ab48-858bccd3e998</t>
  </si>
  <si>
    <t>https://investor.lilly.com/static-files/6eac06d9-1beb-466a-8e5a-11a1911b8d36</t>
  </si>
  <si>
    <t>https://investor.lilly.com/static-files/250f223d-a0f9-431a-8c01-e78676daecf2</t>
  </si>
  <si>
    <t>https://investor.lilly.com/static-files/f9cde8a6-d279-414b-8f3f-1ad35a6947ed</t>
  </si>
  <si>
    <t>https://investor.lilly.com/static-files/c03e912c-c3fd-49b4-b383-fb0debe5b2f3</t>
  </si>
  <si>
    <t>https://investor.lilly.com/node/44766/pdf</t>
  </si>
  <si>
    <t>https://investor.bumrungrad.com/misc/PRESN/20070818-BH-investorPRESN.pdf</t>
  </si>
  <si>
    <t>https://investor.bumrungrad.com/misc/PRESN/20150813-bh-analystmeeting-2q2015.pdf</t>
  </si>
  <si>
    <t>https://investor.bumrungrad.com/misc/PRESN/20120817-BH-investorPRESN.pdf</t>
  </si>
  <si>
    <t>https://investor.bumrungrad.com/misc/PRESN/20160518-bh-analystmeeting-1q2016-02.pdf</t>
  </si>
  <si>
    <t>https://investor.bumrungrad.com/misc/PRESN/20120723-BH-investorPRESN.pdf</t>
  </si>
  <si>
    <t>https://investor.bumrungrad.com/misc/PRESN/20140527-BH-investorPRESN.pdf</t>
  </si>
  <si>
    <t>https://investor.bumrungrad.com/misc/FS/20140220-BH-FSFY2013-EN.pdf</t>
  </si>
  <si>
    <t>https://investor.bumrungrad.com/misc/FS/20120228-BH-FSFY2011-EN.pdf</t>
  </si>
  <si>
    <t>https://investor.bumrungrad.com/misc/PRESN/20141113-bh-analystMeeting3Q2014.pdf</t>
  </si>
  <si>
    <t>https://investor.bumrungrad.com/misc/FS/20121109-BH-FS3Q2012-EN.pdf</t>
  </si>
  <si>
    <t>https://assets.mintos.com/39477E61-54AE-BC5D-E8DE-693A861EF677.pdf</t>
  </si>
  <si>
    <t>https://assets.mintos.com/3D08D7F6-2D7C-D50A-1A15-A15886390007.pdf</t>
  </si>
  <si>
    <t>https://allsourceanalysis.com/wp-content/uploads/2020/09/SR-CH-New-Probable-High-Explosive-Storage-Facility-Lop-Nor-China.pdf</t>
  </si>
  <si>
    <t>https://allsourceanalysis.com/wp-content/uploads/2020/09/RP-Chinese-Blockade-of-The-Second-Thomas-Shoal-South-China-Sea-Philippines.pdf</t>
  </si>
  <si>
    <t>https://allsourceanalysis.com/wp-content/uploads/2020/09/SR-CH-Pre-launch-Preparations-Wenchang-Space-Launch-Site-Hainan-Island-China.pdf</t>
  </si>
  <si>
    <t>https://allsourceanalysis.com/wp-content/uploads/2020/09/SR-CH-Possible-New-Class-of-Submarine-at-Huludao-Shipyard-China.pdf</t>
  </si>
  <si>
    <t>https://allsourceanalysis.com/wp-content/uploads/2020/09/SR-CH-The-Liaoning-Carrier-Group-Yuchi-Naval-Base-China.pdf</t>
  </si>
  <si>
    <t>https://allsourceanalysis.com/wp-content/uploads/2020/09/SR-CH-Chinese-LCS-Concept-Vessel-Yulin-Harbor-Hainan-China.pdf</t>
  </si>
  <si>
    <t>https://allsourceanalysis.com/wp-content/uploads/2020/09/SR-RU-Probable-Use-of-Tactical-Smoke-Obscurant-Opuk-Training-Area-NEW.pdf</t>
  </si>
  <si>
    <t>https://www.allsourceanalysis.com/wp-content/uploads/2020/09/SR-CH-Thorium-Molten-Salt-Reactor-TMSR-LF1-Minqin-County-China.pdf</t>
  </si>
  <si>
    <t>https://investor.lilly.com/static-files/3c93ae38-a621-42a0-9964-826778a6daca</t>
  </si>
  <si>
    <t>https://investor.lilly.com/static-files/699d0552-2f24-448b-934b-cf3fa153c6d5</t>
  </si>
  <si>
    <t>https://investor.lilly.com/node/46466/pdf</t>
  </si>
  <si>
    <t>https://investor.lilly.com/node/46051/pdf</t>
  </si>
  <si>
    <t>https://investor.lilly.com/static-files/e84b2d25-8e5b-4041-b7f0-8a1749fb9f77</t>
  </si>
  <si>
    <t>https://investor.lilly.com/static-files/5f5c2c0f-95b0-4fc4-adc6-ce8af2a1c752</t>
  </si>
  <si>
    <t>https://investor.bumrungrad.com/misc/FS/20140512-bh-fs1q2014-en-02.pdf</t>
  </si>
  <si>
    <t>https://investor.bumrungrad.com/misc/PRESN/20010822-BH-investorPRESN.pdf</t>
  </si>
  <si>
    <t>https://investor.bumrungrad.com/misc/FS/20150811-bh-fs-2q2015-en.pdf</t>
  </si>
  <si>
    <t>https://investor.bumrungrad.com/misc/PRESN/20170621-bh-investor-presn-may2017-02.pdf</t>
  </si>
  <si>
    <t>https://investor.bumrungrad.com/misc/FS/20160509-bh-fs-1q2016-en.pdf</t>
  </si>
  <si>
    <t>https://investor.bumrungrad.com/misc/PRESN/20071118-BH-investorPRESN.pdf</t>
  </si>
  <si>
    <t>https://investor.bumrungrad.com/misc/FS/20171109-bh-fs-3q2017-en.pdf</t>
  </si>
  <si>
    <t>https://investor.bumrungrad.com/misc/FS/20220224-bh-fs-fy2021-en.pdf</t>
  </si>
  <si>
    <t>https://investor.bumrungrad.com/misc/FS/20221110-bh-fs-3q2022-en.pdf</t>
  </si>
  <si>
    <t>https://investor.bumrungrad.com/misc/FS/20130222-BH-FSFY2012-EN.pdf</t>
  </si>
  <si>
    <t>https://assets.mintos.com/4D352204-F477-D174-AA4D-466F9711DB39.pdf</t>
  </si>
  <si>
    <t>https://www.akingump.com/a/web/hfHQpbTs14QNLomgiKfgrp/uStzK/presentation-new-adv-part-3_form-crs-for-registered-investment-advisers-and-dual-registrants-jdaniel-june-2020-4823-8976-8126-v3.pdf</t>
  </si>
  <si>
    <t>https://allsourceanalysis.com/wp-content/uploads/2020/09/CH-SR-PLAAF-Airbase-Upgraded-Neixing-Maao-Henan-China.pdf</t>
  </si>
  <si>
    <t>https://allsourceanalysis.com/wp-content/uploads/2020/09/SR-IR-Countrywide-Datase-Airfields-and-Air-Defense-Sites.pdf</t>
  </si>
  <si>
    <t>https://allsourceanalysis.com/wp-content/uploads/2020/09/RP-Floating-Barriers-at-Scarborough-Shoal-South-China-Sea-Philippines.pdf</t>
  </si>
  <si>
    <t>https://www.allsourceanalysis.com/wp-content/uploads/2020/09/SR-BM-Thanlyin-Naval-Base-Yangon-Myanmar-.pdf</t>
  </si>
  <si>
    <t>https://allsourceanalysis.com/wp-content/uploads/2020/09/SR-RU-Field-Deployed-Group-level-Assets-Chaplynka-Airfield-Russian-Occupied-Ukraine.pdf</t>
  </si>
  <si>
    <t>https://allsourceanalysis.com/wp-content/uploads/2020/09/SR-CH-New-Probable-Underground-Facility-at-Lop-Nor-Nuclear-Weapons-Test-Area-China-NPR.pdf</t>
  </si>
  <si>
    <t>https://www.allsourceanalysis.com/wp-content/uploads/2020/09/SR-CH-Nuclear-Submarines-Yulin-East-Naval-Base-China.pdf</t>
  </si>
  <si>
    <t>https://allsourceanalysis.com/wp-content/uploads/2020/09/RU-Progress-Update-at-Arctic-LNG-2-Gydan-Russia1.pdf</t>
  </si>
  <si>
    <t>https://allsourceanalysis.com/wp-content/uploads/2020/09/RU-Harbor-Defenses-Update-Sevastopol-Russian-Occupied-Crimea.pdf</t>
  </si>
  <si>
    <t>https://investor.lilly.com/static-files/c4eae44d-aea0-4f4b-90d9-d7e6d86412af</t>
  </si>
  <si>
    <t>https://investor.lilly.com/static-files/816a1e85-f1c4-451d-8aaf-eebe39c7cbf1</t>
  </si>
  <si>
    <t>https://investor.lilly.com/node/45101/pdf</t>
  </si>
  <si>
    <t>https://investor.lilly.com/node/50096/pdf</t>
  </si>
  <si>
    <t>https://investor.lilly.com/node/48151/pdf</t>
  </si>
  <si>
    <t>https://investor.lilly.com/static-files/52a25ecc-7dea-46c3-bec4-ff59c84f438a</t>
  </si>
  <si>
    <t>https://investor.lilly.com/static-files/8238c02c-6a84-4c8d-be02-bd12218e9d6b</t>
  </si>
  <si>
    <t>https://investor.lilly.com/node/47916/pdf</t>
  </si>
  <si>
    <t>https://investor.lilly.com/static-files/ccb640a9-79b5-41c7-8db7-98f709cfaa1f</t>
  </si>
  <si>
    <t>https://investor.lilly.com/static-files/2a6498fc-7bf0-4928-b6a6-04dd5c0db6d4</t>
  </si>
  <si>
    <t>https://investor.bumrungrad.com/misc/FS/20120814-BH-FS2Q2012-EN.pdf</t>
  </si>
  <si>
    <t>https://investor.bumrungrad.com/misc/FS/20111110-BH-FS3Q2011-EN.pdf</t>
  </si>
  <si>
    <t>https://investor.bumrungrad.com/misc/ShareholderMTG/agm2019/20190322-bh-agm2019-enc01-en.pdf</t>
  </si>
  <si>
    <t>https://investor.bumrungrad.com/misc/FS/20120511-BH-FS1Q2012-EN.pdf</t>
  </si>
  <si>
    <t>https://investor.bumrungrad.com/misc/FS/20150226-bh-fs-fy2014-en.pdf</t>
  </si>
  <si>
    <t>https://investor.bumrungrad.com/misc/FS/20151130-bh-fs-3q2015-en.pdf</t>
  </si>
  <si>
    <t>https://www.allsourceanalysis.com/wp-content/uploads/2017/06/AR-20170620-EG-A-Shell-Oil-Companys-Idku-LNG-Ramps-Up-Exports.pdf</t>
  </si>
  <si>
    <t>https://allsourceanalysis.com/wp-content/uploads/2020/09/SR-SA-Fire-Incident-Rabigh-Electricity-Power-Station-Saudi-Arabia.pdf</t>
  </si>
  <si>
    <t>https://allsourceanalysis.com/wp-content/uploads/2020/09/SR-CH-Lop-Nor-Nuclear-Test-Area-Activity-Lop-Nor-2019-2021-China.pdf</t>
  </si>
  <si>
    <t>https://allsourceanalysis.com/wp-content/uploads/2020/09/SR-SA-Post-Strike-Damage-Aramco-Jeddah-North-Oil-Depot-KSA.pdf</t>
  </si>
  <si>
    <t>https://allsourceanalysis.com/wp-content/uploads/2020/09/SR-CH-Air-Supported-Structure-Disassembly-Jilantai-Training-Area-China.pdf</t>
  </si>
  <si>
    <t>https://allsourceanalysis.com/wp-content/uploads/2020/09/SR-ET-Construction-Progress-GERD-Ethiopia.pdf</t>
  </si>
  <si>
    <t>https://www.allsourceanalysis.com/wp-content/uploads/2020/09/SR-NK-Anti-surveillance-Measures-at-Sinpo-Naval-Dockyard-DPRK.pdf</t>
  </si>
  <si>
    <t>https://investor.lilly.com/static-files/ab975ba2-4c1f-4d37-a4dd-147fb06a10af</t>
  </si>
  <si>
    <t>https://investor.lilly.com/static-files/a5dbe9fa-f45f-41ef-bc16-bc12be6dd606</t>
  </si>
  <si>
    <t>https://investor.lilly.com/node/46396/pdf</t>
  </si>
  <si>
    <t>https://investor.lilly.com/static-files/ff772c9a-05f7-4d6a-a01d-340e2c4d9198</t>
  </si>
  <si>
    <t>https://investor.lilly.com/static-files/e53693be-0326-42c0-b785-35c3cb17a549</t>
  </si>
  <si>
    <t>https://investor.lilly.com/static-files/ebc0157d-811b-46fb-82ab-10a1f34d1b2b</t>
  </si>
  <si>
    <t>https://investor.lilly.com/static-files/0bce715a-15eb-4eaf-8e20-9576e76b63b1</t>
  </si>
  <si>
    <t>https://investor.lilly.com/static-files/0a8f4b3b-c154-4989-9698-3d47a275622b</t>
  </si>
  <si>
    <t>https://investor.lilly.com/static-files/3ddc5ab9-7e2c-4b03-9c78-bf97e49e1452</t>
  </si>
  <si>
    <t>https://allsourceanalysis.com/wp-content/uploads/2017/08/AR-20170702-RP-A-The-Philippine-Government-Regains-Control-of-Marawi-City.pdf</t>
  </si>
  <si>
    <t>https://allsourceanalysis.com/wp-content/uploads/2020/09/SR-CH-Nor-Nuclear-Test-Area-Activity-Lop-Nor-2019-2021-China.pdf</t>
  </si>
  <si>
    <t>https://allsourceanalysis.com/wp-content/uploads/2020/09/SR-MM-Probable-Missile-Facility-Near-Padein-Myanmar.pdf</t>
  </si>
  <si>
    <t>https://www.allsourceanalysis.com/wp-content/uploads/2020/09/SR-CH-Third-PLAN-Type-075-LHD-Launched-Shanghai-China.pdf</t>
  </si>
  <si>
    <t>https://allsourceanalysis.com/wp-content/uploads/2020/09/SR-SO-Market-Fire-in-Hargeisa-Somaliland.pdf</t>
  </si>
  <si>
    <t>https://www.allsourceanalysis.com/wp-content/uploads/2020/09/SR-CH-New-Chinese-Aircraft-Carrier-Returns-to-Port-1.pdf</t>
  </si>
  <si>
    <t>https://allsourceanalysis.com/wp-content/uploads/2019/07/DJ-SR-Waddan-airport-expansion-1.pdf</t>
  </si>
  <si>
    <t>https://investor.lilly.com/static-files/94422e62-0449-43ed-bdbb-749f86152864</t>
  </si>
  <si>
    <t>https://investor.lilly.com/static-files/e3dd4dff-33c1-4d0b-9bd0-723f374719ee</t>
  </si>
  <si>
    <t>https://investor.lilly.com/node/49796/pdf</t>
  </si>
  <si>
    <t>https://investor.lilly.com/static-files/8f2fb9cc-d123-4baf-ace2-23cef51ce0f0</t>
  </si>
  <si>
    <t>https://investor.lilly.com/node/45096/pdf</t>
  </si>
  <si>
    <t>https://investor.lilly.com/static-files/71602f34-5643-4c02-b50a-0af6a2733806</t>
  </si>
  <si>
    <t>https://investor.lilly.com/node/48586/pdf</t>
  </si>
  <si>
    <t>https://investor.lilly.com/node/45451/pdf</t>
  </si>
  <si>
    <t>https://investor.lilly.com/static-files/fd0ef78b-4c48-4a15-b65b-8bf9b6ed26d2</t>
  </si>
  <si>
    <t>https://assets.mintos.com/3D0F1424-F282-22CB-2E70-8689E638CEC3.pdf</t>
  </si>
  <si>
    <t>https://assets.mintos.com/3A01DEB8-8C82-27E3-E604-6BB69A80EEBF.pdf</t>
  </si>
  <si>
    <t>https://assets.mintos.com/3359C418-1A89-5901-D497-C38ED6AB67C4.pdf</t>
  </si>
  <si>
    <t>https://assets.mintos.com/3381AC90-2F7B-A041-1AC4-7A630CE09ED4.pdf</t>
  </si>
  <si>
    <t>https://allsourceanalysis.com/wp-content/uploads/2020/09/SR-IR-Probable-IRGC-Navy-Swarm-Attack-Exercise-Near-Qeshm.pdf</t>
  </si>
  <si>
    <t>https://allsourceanalysis.com/wp-content/uploads/2017/03/AR-20170315-CH-A-Japans-Abandoned-Chemical-Weapons-in-ChinaPreview.pdf</t>
  </si>
  <si>
    <t>https://allsourceanalysis.com/wp-content/uploads/2020/09/SR-CH-Jiangsu-Dongtai-Wind-Farm-Installation-Monitoring-China.pdf</t>
  </si>
  <si>
    <t>https://www.allsourceanalysis.com/wp-content/uploads/2020/09/SR-CH-Type-075-LHD-Construction-Shanghai-China-1.pdf</t>
  </si>
  <si>
    <t>https://allsourceanalysis.com/wp-content/uploads/2019/07/SR-Drone-Support-Fac-in-Sudan.pdf</t>
  </si>
  <si>
    <t>https://allsourceanalysis.com/wp-content/uploads/2020/09/SR-BM-Special-Munitions-Bunkers-Myanmar.pdf</t>
  </si>
  <si>
    <t>https://www.allsourceanalysis.com/wp-content/uploads/2017/06/AR-20170628-EG-A-The-Heart-of-Moroccos-Phosphate-Extraction.pdf</t>
  </si>
  <si>
    <t>https://allsourceanalysis.com/wp-content/uploads/2020/09/SR-CH-PLAN-CV03-Construction-Update-Shanghai-China.pdf</t>
  </si>
  <si>
    <t>https://www.allsourceanalysis.com/wp-content/uploads/2020/09/SR-Type-075-LHD-3rd-Hull-Departs-its-Constructors-Shanghai-China.pdf</t>
  </si>
  <si>
    <t>https://allsourceanalysis.com/wp-content/uploads/2020/09/SR-NG-Construction-Progress-Lekki-Deep-Sea-Port-Nigeria-1.pdf</t>
  </si>
  <si>
    <t>https://investor.lilly.com/node/46296/pdf</t>
  </si>
  <si>
    <t>https://investor.lilly.com/static-files/89f77aa7-fb1d-45e9-86b3-9bf3317efbd2</t>
  </si>
  <si>
    <t>https://investor.lilly.com/static-files/8f923256-bd9a-449f-a2d3-290c63be1b07</t>
  </si>
  <si>
    <t>https://investor.lilly.com/node/48876/pdf</t>
  </si>
  <si>
    <t>https://investor.lilly.com/node/49241/pdf</t>
  </si>
  <si>
    <t>https://investor.lilly.com/node/46181/pdf</t>
  </si>
  <si>
    <t>https://investor.lilly.com/static-files/f6e9af33-3207-4514-9788-084f5fff5c1c</t>
  </si>
  <si>
    <t>https://investor.lilly.com/static-files/b005f2a9-c2e6-4758-8f50-791ae7b3a733</t>
  </si>
  <si>
    <t>https://investor.lilly.com/static-files/d347277d-0c43-41eb-b794-3a707af94c4f</t>
  </si>
  <si>
    <t>https://allsourceanalysis.com/wp-content/uploads/2020/07/SR-IR-Natanz-ICAC-Suffers-Damaging-Fire-and-Explosion.pdf</t>
  </si>
  <si>
    <t>https://allsourceanalysis.com/wp-content/uploads/2019/03/SR-Derna-LY.pdf</t>
  </si>
  <si>
    <t>https://allsourceanalysis.com/wp-content/uploads/2020/09/RU-Kerch-Bridge-Repairs-Russian-Occupied-Crimea-Satellogic.pdf</t>
  </si>
  <si>
    <t>https://allsourceanalysis.com/wp-content/uploads/2020/09/SR-GR-Moria-Refugees-Near-Kara-Tepe-Refugee-Camp-Greece.pdf</t>
  </si>
  <si>
    <t>https://www.allsourceanalysis.com/wp-content/uploads/2020/09/SR-CH-Large-Vessel-Activity-Sanya-Naval-Base-Hainan-China.pdf</t>
  </si>
  <si>
    <t>https://www.allsourceanalysis.com/wp-content/uploads/2020/09/SR-IR-Countrywide-Dataset-Iran.pdf</t>
  </si>
  <si>
    <t>https://allsourceanalysis.com/wp-content/uploads/2020/09/SR-IR-Continuing-Progress-at-Underground-Complex-Natanz-Iran_FP.pdf</t>
  </si>
  <si>
    <t>https://investor.lilly.com/node/49031/pdf</t>
  </si>
  <si>
    <t>https://investor.lilly.com/node/47651/pdf</t>
  </si>
  <si>
    <t>https://investor.lilly.com/static-files/13ea442a-6ec4-428e-9ce0-d90f14d5ae34</t>
  </si>
  <si>
    <t>https://investor.lilly.com/static-files/8590adea-df25-45e9-a86e-f6fab7a6ebe6</t>
  </si>
  <si>
    <t>https://investor.lilly.com/node/39961/pdf</t>
  </si>
  <si>
    <t>https://investor.lilly.com/node/47756/pdf</t>
  </si>
  <si>
    <t>https://investor.lilly.com/node/43926/pdf</t>
  </si>
  <si>
    <t>https://investor.lilly.com/static-files/4cff555f-bcf8-49fa-a7e9-7cd4637a7c9f</t>
  </si>
  <si>
    <t>https://investor.lilly.com/node/41311/pdf</t>
  </si>
  <si>
    <t>https://allsourceanalysis.com/wp-content/uploads/2020/09/SR-IR-Countrywide-Dataset-Natanz.pdf</t>
  </si>
  <si>
    <t>https://allsourceanalysis.com/wp-content/uploads/2020/09/SR-Natanz-Tunnel-Construction-Iran-2.pdf</t>
  </si>
  <si>
    <t>https://allsourceanalysis.com/wp-content/uploads/2020/09/SR-ET-Destroyed-Munitions-Bunkers-Near-Wikro-Ethiopia.pdf</t>
  </si>
  <si>
    <t>https://allsourceanalysis.com/wp-content/uploads/2020/09/SR-ROC-Russian-Navy-HQ-Building-Damaged-Sevastopol-Occupied-Crimea.pdf</t>
  </si>
  <si>
    <t>https://allsourceanalysis.com/wp-content/uploads/2020/09/SR-BD-Padma-Multipurpose-Bridge-Progress-Bangladesh.pdf</t>
  </si>
  <si>
    <t>https://investor.lilly.com/node/48086/pdf</t>
  </si>
  <si>
    <t>https://investor.lilly.com/node/48276/pdf</t>
  </si>
  <si>
    <t>https://investor.lilly.com/static-files/1d298757-bf8e-4c89-932a-77b25d79289e</t>
  </si>
  <si>
    <t>https://investor.lilly.com/node/49416/pdf</t>
  </si>
  <si>
    <t>https://investor.lilly.com/node/41806/pdf</t>
  </si>
  <si>
    <t>https://investor.lilly.com/static-files/ca5637eb-6ed6-46bd-b803-8727b5bae9a0</t>
  </si>
  <si>
    <t>https://investor.lilly.com/node/50431/pdf</t>
  </si>
  <si>
    <t>https://investor.lilly.com/node/49521/pdf</t>
  </si>
  <si>
    <t>https://investor.lilly.com/static-files/1507447c-24d3-448c-adbb-1da75d4dcabe</t>
  </si>
  <si>
    <t>https://investor.lilly.com/node/47336/pdf</t>
  </si>
  <si>
    <t>https://assets.mintos.com/33A1F2CC-73A8-5ECD-7FEA-EB178EB6A761.pdf</t>
  </si>
  <si>
    <t>https://assets.mintos.com/4BED46A5-BEF5-865F-DC9B-1E60C770A122.pdf</t>
  </si>
  <si>
    <t>https://allsourceanalysis.com/wp-content/uploads/2020/09/IR-Pakistani-Naval-Vessels-Visit-Iran.pdf</t>
  </si>
  <si>
    <t>https://www.allsourceanalysis.com/wp-content/uploads/2020/09/SR-IR-Iranian-Mock-up-Aircraft-Carrier-Moved-From-Bandar-Abbas-Harbor-Entrance-1.pdf</t>
  </si>
  <si>
    <t>https://www.allsourceanalysis.com/wp-content/uploads/2020/09/SR-AF-Charter-Aircraft-Observed-at-Mazar-i-Sharif-Airfield-Afghanistan.pdf</t>
  </si>
  <si>
    <t>https://allsourceanalysis.com/wp-content/uploads/2020/07/SR-CH-Flooding-Raises-Concerns-Around-China%E2%80%99s-Dams.pdf</t>
  </si>
  <si>
    <t>https://allsourceanalysis.com/wp-content/uploads/2020/09/SR-RU-Battle-Damage-Assessment-Snake-Island-Russian-Occupied-Ukraine.pdf</t>
  </si>
  <si>
    <t>https://investor.lilly.com/node/49971/pdf</t>
  </si>
  <si>
    <t>https://investor.lilly.com/static-files/ae2e272c-c27a-47f3-81e6-d81b2c2f72c8</t>
  </si>
  <si>
    <t>https://investor.lilly.com/node/38436/pdf</t>
  </si>
  <si>
    <t>https://investor.lilly.com/node/49091/pdf</t>
  </si>
  <si>
    <t>https://investor.lilly.com/static-files/7845af43-90e2-4748-a6ce-9bd68006aa3e</t>
  </si>
  <si>
    <t>https://investor.lilly.com/node/50201/pdf</t>
  </si>
  <si>
    <t>https://investor.lilly.com/static-files/c53980f0-ef59-4bf1-85eb-58c8ecfb0b77</t>
  </si>
  <si>
    <t>https://investor.lilly.com/node/47306/pdf</t>
  </si>
  <si>
    <t>https://investor.lilly.com/static-files/3556875d-ae48-4911-99ba-05647b225ed5</t>
  </si>
  <si>
    <t>https://assets.mintos.com/407F60BC-8BEC-FE31-C81C-4415016EF902.pdf</t>
  </si>
  <si>
    <t>https://www.vmbl.ca/portal/documents/49798/2332708/CJT+Corporate+Presentation+March+29+2019.pdf/da8449ed-fd1b-48e3-b0eb-8f4639fcb497</t>
  </si>
  <si>
    <t>https://www.vmbl.ca/portal/documents/49798/2332708/Sienna+Investor+Presentation.pdf/11a92439-d0b4-4627-86dc-92ef39ed6fcf</t>
  </si>
  <si>
    <t>https://www.vmbl.ca/portal/documents/49798/2332708/DRT+presentation+March+2019.pdf/62bca86c-06b2-4238-94d6-3294b7430074</t>
  </si>
  <si>
    <t>https://intranet.vmbl.ca/portal/documents/49798/2332708/TCL+IR+Presentation+April+2019.pdf/f2374c94-26a6-4f6a-962a-1d1190076373</t>
  </si>
  <si>
    <t>https://www.vmbl.ca/portal/documents/49798/310466/INFO_CLIENT+STATEMENT_LBS_PRIVATEPORTFOLIO.pdf/866ce3f3-55c1-450f-b8d3-5bc4db3218cb</t>
  </si>
  <si>
    <t>https://www.vmbl.ca/portal/documents/49798/2332708/PROREIT_investment+presentation_MARS19.pdf/b5fd66ce-0fd1-4f50-80dc-175858fad13b</t>
  </si>
  <si>
    <t>https://www.vmbl.ca/VMBL-AllHome-theme/images/INFO_CLIENT STATEMENT_LBS.pdf</t>
  </si>
  <si>
    <t>https://intranet.vmbl.ca/portal/documents/49798/2332708/PROREIT_investment+presentation_MARS19.pdf/b5fd66ce-0fd1-4f50-80dc-175858fad13b</t>
  </si>
  <si>
    <t>https://www.vmbl.ca/portal/documents/49798/2332708/Sleep+Country+-+Presentation.pdf/8763bd18-b585-4b33-81f7-0bcd5bfa2ab8</t>
  </si>
  <si>
    <t>https://www.vmbl.ca/portal/documents/49798/2332708/PEOPLE+CORP+-+Investor+Presentation+-+March+2019.pdf/d15fef61-167c-4afd-b472-e3e714be0723</t>
  </si>
  <si>
    <t>https://www.vmbl.ca/portal/documents/49798/2332708/Canopy+Growth+Corporation+-+Investor+Presentation(LBS).pdf/6a0eeffe-c3ec-4070-9ff6-42f706584a36</t>
  </si>
  <si>
    <t>https://www.vmbl.ca/portal/documents/49798/2332708/DSG_Investor_Presentation_Mar2019-Final.pdf/8494b4d0-506f-4b58-a4b9-987357698fe9</t>
  </si>
  <si>
    <t>https://www.vmbl.ca/portal/documents/49798/2332708/Boyd+Group_Q4+2018.pdf/7341acbd-fe02-4547-a661-88b3e04d4828</t>
  </si>
  <si>
    <t>https://www.vmbl.ca/portal/documents/49798/2332708/TCS+IR+Deck+Q3-19+final+revised+March+28+2019.pdf/cd0cf197-775f-422a-b7cf-81a7e07956d1</t>
  </si>
  <si>
    <t>https://intranet.vmbl.ca/portal/documents/49798/2332708/EIC+Investor+Presentation+Feb+'19+-+Post+Release.pdf/07721208-16a1-4de0-a10d-6a5ab22ca38d</t>
  </si>
  <si>
    <t>https://www.vmbl.ca/portal/documents/49798/2332708/SRV.UN_presentation_April+2019.pdf/6256b44c-b203-47d2-b6d1-e6d4419ff8e0</t>
  </si>
  <si>
    <t>https://intranet.vmbl.ca/portal/documents/49798/2332708/SRV.UN_presentation_April+2019.pdf/6256b44c-b203-47d2-b6d1-e6d4419ff8e0</t>
  </si>
  <si>
    <t>https://intranet.vmbl.ca/portal/documents/49798/2332708/Canopy+Growth+Corporation+-+Investor+Presentation(LBS).pdf/6a0eeffe-c3ec-4070-9ff6-42f706584a36</t>
  </si>
  <si>
    <t>https://intranet.vmbl.ca/portal/documents/49798/2332708/Boyd+Group_Q4+2018.pdf/7341acbd-fe02-4547-a661-88b3e04d4828</t>
  </si>
  <si>
    <t>https://www.vmbl.ca/portal/documents/49798/2332708/BPFun+Q4+2018+Investor+Presentation.pdf/23c8d586-93e2-4051-aa5d-fda09f479fa3</t>
  </si>
  <si>
    <t>https://www.vmbl.ca/portal/documents/49798/2332708/Savaria+investor+presentation+04_2019.pdf/04553360-cf5b-46cd-b4ee-53b29fe986f7</t>
  </si>
  <si>
    <t>https://intranet.vmbl.ca/portal/documents/49798/2332708/BSR_March_2019.pdf/7d1567b0-edda-4cc9-9f42-0ed6eefad0c5</t>
  </si>
  <si>
    <t>https://intranet.vmbl.ca/portal/documents/49798/2332708/TCS+IR+deck+Q3FY2019.pdf/cd0cf197-775f-422a-b7cf-81a7e07956d1</t>
  </si>
  <si>
    <t>https://intranet.vmbl.ca/portal/documents/49798/2332708/Aurora_Investor+Presentation.pdf/9678ec25-4bd5-437a-acee-96cb9c5345bf</t>
  </si>
  <si>
    <t>https://intranet.vmbl.ca/portal/documents/49798/2332708/PEOPLE+CORP+-+Investor+Presentation+-+March+2019.pdf/d15fef61-167c-4afd-b472-e3e714be0723</t>
  </si>
  <si>
    <t>https://www.vmbl.ca/portal/documents/49798/2332708/IBI+Group+Presentation.pdf/adadeb6a-5411-4e4e-88a4-99f968b244d4</t>
  </si>
  <si>
    <t>https://www.vmbl.ca/portal/documents/49798/2332708/K-Bro+Investor+Presentation+April+2019.pdf/3ef26d40-5939-464f-b6ea-45ee5b631ef8</t>
  </si>
  <si>
    <t>https://intranet.vmbl.ca/portal/documents/49798/2332708/Savaria+investor+presentation+04_2019.pdf/04553360-cf5b-46cd-b4ee-53b29fe986f7</t>
  </si>
  <si>
    <t>https://intranet.vmbl.ca/portal/documents/49798/2332708/IBI+Group+Presentation.pdf/adadeb6a-5411-4e4e-88a4-99f968b244d4</t>
  </si>
  <si>
    <t>https://intranet.vmbl.ca/portal/documents/49798/2332708/K-Bro+Investor+Presentation+April+2019.pdf/3ef26d40-5939-464f-b6ea-45ee5b631ef8</t>
  </si>
  <si>
    <t>http://www.vmbl.ca/portal/documents/49798/310466/INFO_CLIENT+STATEMENT_LBS_PRIVATEPORTFOLIO.pdf/866ce3f3-55c1-450f-b8d3-5bc4db3218cb</t>
  </si>
  <si>
    <t>http://www.vmbl.ca/portal/documents/49798/2332708/TheraCann+Corporate+Presentation+-+February+2019.pdf/7b2fc1ed-090d-4a7f-a617-400dbcc05683</t>
  </si>
  <si>
    <t>https://gamma.tatacommunications.com/assets/wp-content/uploads/2023/05/snapshot-tcom-q4fy23-results.pdf</t>
  </si>
  <si>
    <t>https://gamma.tatacommunications.com/assets/wp-content/uploads/2021/05/TCOM-Investor-Presentation-May-21.pdf</t>
  </si>
  <si>
    <t>https://gamma.tatacommunications.com/assets/wp-content/uploads/2021/03/TCOM-Investor-Presentation-Jan-21.pdf</t>
  </si>
  <si>
    <t>https://gamma.tatacommunications.com/assets/wp-content/uploads/2021/08/TCOM-Investor-Presentation-Aug-21.pdf</t>
  </si>
  <si>
    <t>https://gamma.tatacommunications.com/assets/wp-content/uploads/2023/01/investor-fact-sheet-q3-fy23.pdf</t>
  </si>
  <si>
    <t>https://gamma.tatacommunications.com/assets/wp-content/uploads/2023/06/presentation-acquisition-of-kaleyra-inc-by-tata-communications-2023.pdf</t>
  </si>
  <si>
    <t>https://gamma.tatacommunications.com/assets/wp-content/uploads/2022/05/TCOM-Investor-Presentation-May-2022.pdf</t>
  </si>
  <si>
    <t>https://gamma.tatacommunications.com/assets/wp-content/uploads/2022/06/Tata-Communications-Investor-Day-June-2022.pdf</t>
  </si>
  <si>
    <t>https://allsourceanalysis.com/wp-content/uploads/2020/09/SR-MA-Tropical-Storm-Ana-Flooding-Antananarivo-Madagascar.pdf</t>
  </si>
  <si>
    <t>https://allsourceanalysis.com/wp-content/uploads/2020/09/SR-RU-SSDN-Belgorod-Moved-Back-to-Constructors-Hall-Severodvinsk-Russia.pdf</t>
  </si>
  <si>
    <t>https://allsourceanalysis.com/wp-content/uploads/2020/09/SR-CH-Submarine-Activity-Yulin-East-Naval-Base-China-1.pdf</t>
  </si>
  <si>
    <t>https://www.allsourceanalysis.com/wp-content/uploads/2020/09/IR-Iran-Modifying-a-Merchantship-Into-an-Aircraft-Carrier-Bandar-Abbas.pdf</t>
  </si>
  <si>
    <t>https://allsourceanalysis.com/wp-content/uploads/2020/09/LY-Waw-al-Kebir-Airbase-improvements-Libya4.pdf</t>
  </si>
  <si>
    <t>https://investor.lilly.com/node/49216/pdf</t>
  </si>
  <si>
    <t>https://investor.lilly.com/static-files/5dbedd85-70e7-446b-b26a-4dcb12604d8f</t>
  </si>
  <si>
    <t>https://investor.lilly.com/node/48961/pdf</t>
  </si>
  <si>
    <t>https://investor.lilly.com/node/45646/pdf</t>
  </si>
  <si>
    <t>https://investor.lilly.com/static-files/175e43ae-d24d-4a73-8391-a4efe1e0fd00</t>
  </si>
  <si>
    <t>https://investor.lilly.com/static-files/b8259c5c-4fc3-42c9-9cdc-6934c1e651f5</t>
  </si>
  <si>
    <t>https://investor.lilly.com/static-files/7f4c6ade-b4a6-4342-ae4b-619a41c8a86f</t>
  </si>
  <si>
    <t>https://investor.lilly.com/node/43521/pdf</t>
  </si>
  <si>
    <t>https://investor.lilly.com/static-files/09928c8c-5bd4-4e99-bf84-3cdd81b8a79a</t>
  </si>
  <si>
    <t>https://investor.lilly.com/node/49196/pdf</t>
  </si>
  <si>
    <t>https://gamma.tatacommunications.com/assets/wp-content/uploads/2023/10/q2-fy24-investor-presentation.pdf</t>
  </si>
  <si>
    <t>https://gamma.tatacommunications.com/assets/wp-content/uploads/2023/06/institutional-investors-analysts-meet-2023-transcript.pdf</t>
  </si>
  <si>
    <t>https://gamma.tatacommunications.com/assets/wp-content/uploads/2023/04/Tata-Communications-Q4-FY23-Earning-Call-Transcript.pdf</t>
  </si>
  <si>
    <t>https://gamma.tatacommunications.com/assets/wp-content/uploads/2024/01/q2-fy24-investor-presentation.pdf</t>
  </si>
  <si>
    <t>https://gamma.tatacommunications.com/assets/wp-content/uploads/2022/10/statutory-financials-q2-fy23-updated1.pdf</t>
  </si>
  <si>
    <t>https://gamma.tatacommunications.com/assets/wp-content/uploads/2021/03/AGM-Presentation-FY19-Final.pdf</t>
  </si>
  <si>
    <t>https://gamma.tatacommunications.com/assets/wp-content/uploads/2021/03/MDCEO-Presentation-at-AGM-2020-28-August-2020-1.pdf</t>
  </si>
  <si>
    <t>https://gamma.tatacommunications.com/assets/wp-content/uploads/2023/05/tata-comm-institutional-investors-analysts-day-2023-invite.pdf</t>
  </si>
  <si>
    <t>https://gamma.tatacommunications.com/assets/wp-content/uploads/2022/06/Tata-Communications-Investor-Meet-2022-Transcript.pdf</t>
  </si>
  <si>
    <t>https://gamma.tatacommunications.com/assets/wp-content/uploads/2023/05/details-of-familiarization.pdf</t>
  </si>
  <si>
    <t>https://allsourceanalysis.com/wp-content/uploads/2019/08/SR-LY-Continuede-attacks-at-Metiga-suspend-civilian-flight.pdf</t>
  </si>
  <si>
    <t>https://allsourceanalysis.com/wp-content/uploads/2020/09/SR-Natanz-Tunnel-Construction-Iran-1.pdf</t>
  </si>
  <si>
    <t>https://allsourceanalysis.com/wp-content/uploads/2019/06/SR-Newly-Identified-Underground-Facility-Iran-.pdf</t>
  </si>
  <si>
    <t>https://allsourceanalysis.com/wp-content/uploads/2020/06/SR-RU-Major-Pollution-Event-Norilsk-Russia-1.pdf</t>
  </si>
  <si>
    <t>https://allsourceanalysis.com/wp-content/uploads/2020/09/CH-Chinese-Amphibious-Drills-in-Dacheng-Bay-China.pdf</t>
  </si>
  <si>
    <t>https://investor.lilly.com/node/48951/pdf</t>
  </si>
  <si>
    <t>https://investor.lilly.com/node/46066/pdf</t>
  </si>
  <si>
    <t>https://investor.lilly.com/static-files/4564bcc0-f719-47d4-a40e-989b1befcaf6</t>
  </si>
  <si>
    <t>https://investor.lilly.com/static-files/ab284d69-1723-41e4-b234-357bfad8849a</t>
  </si>
  <si>
    <t>https://investor.lilly.com/node/45381/pdf</t>
  </si>
  <si>
    <t>https://investor.lilly.com/node/47866/pdf</t>
  </si>
  <si>
    <t>https://investor.lilly.com/static-files/83f7f70a-b6a2-46ba-bdaf-a0e72cbe220b</t>
  </si>
  <si>
    <t>https://investor.lilly.com/static-files/75993bea-a76b-494b-b1b9-a0c165410a11</t>
  </si>
  <si>
    <t>https://investor.lilly.com/static-files/9117f89a-0f6a-4dd8-a73e-97c108cf613d</t>
  </si>
  <si>
    <t>https://investor.lilly.com/static-files/21123a09-0a00-4d30-b3c6-d084fb9b24c7</t>
  </si>
  <si>
    <t>https://gamma.tatacommunications.com/assets/wp-content/uploads/2023/07/37th-agm-presentation.pdf</t>
  </si>
  <si>
    <t>https://gamma.tatacommunications.com/assets/wp-content/uploads/2021/06/AGM-2021-MD-Presentation.pdf</t>
  </si>
  <si>
    <t>https://gamma.tatacommunications.com/assets/wp-content/uploads/2023/06/tata-comm-acquisition-of-kaleyra-inc-conference-call-transcript-23.pdf</t>
  </si>
  <si>
    <t>https://gamma.tatacommunications.com/assets/wp-content/uploads/2021/03/Tata-Communications-fy18-analyst-investor-meet-transcript.pdf</t>
  </si>
  <si>
    <t>https://gamma.tatacommunications.com/assets/wp-content/uploads/2021/03/FIN-IntimationOfPresentation-20160304-LET.pdf</t>
  </si>
  <si>
    <t>https://gamma.tatacommunications.com/assets/wp-content/uploads/2022/07/Tata-Communications-Q1FY23-Earning-Call-Transcript-1.pdf</t>
  </si>
  <si>
    <t>https://gamma.tatacommunications.com/assets/wp-content/uploads/2023/04/media-network-regional-map.pdf</t>
  </si>
  <si>
    <t>https://gamma.tatacommunications.com/assets/wp-content/uploads/2021/02/GPP-3.0-Factsheet_For-Distributor.pdf</t>
  </si>
  <si>
    <t>https://gamma.tatacommunications.com/assets/wp-content/uploads/2021/03/Tata-Communications-Q3-FY20-Concall-Transcript.pdf</t>
  </si>
  <si>
    <t>https://gamma.tatacommunications.com/assets/wp-content/uploads/2021/03/Tata-Communications-Q2-H1-FY20-Concall-Transcript.pdf</t>
  </si>
  <si>
    <t>https://pure.uvt.nl/ws/portalfiles/portal/1262360/Crosscult_Vijver_Applied_Psy_2010.pdf</t>
  </si>
  <si>
    <t>https://pure.uvt.nl/ws/portalfiles/portal/44198066/Zwollo_St._Augustine_23_11_2016_emb_tot_24_11_2018.pdf</t>
  </si>
  <si>
    <t>https://pure.uvt.nl/ws/portalfiles/portal/50689011/1_2021_JUNE_JEICOM_Broeder_13_24.pdf</t>
  </si>
  <si>
    <t>https://pure.uvt.nl/ws/portalfiles/portal/30099220/Blommaert_Does_context_really_collapse_in_social_media_interaction.pdf</t>
  </si>
  <si>
    <t>https://pure.uvt.nl/ws/portalfiles/portal/31906472/Revised_Manuscript_The_effect_of_chatbot_introduction_on_user_satisfaction_vFinal_KPMG.pdf</t>
  </si>
  <si>
    <t>https://pure.uvt.nl/ws/portalfiles/portal/1515465/KlinPsy_Vingerhoets_emotional_EP_2013.pdf</t>
  </si>
  <si>
    <t>https://pure.uvt.nl/ws/portalfiles/portal/334671/deGelder1999Thecombined.pdf</t>
  </si>
  <si>
    <t>https://pure.uvt.nl/ws/portalfiles/portal/82001693/DP_Pupillo_Signed_and_unsigned_effects_of_prediction_error_on_memory_N_BR_2023.pdf</t>
  </si>
  <si>
    <t>https://pure.uvt.nl/ws/portalfiles/portal/216844/deGelder1997Modalityeffects.pdf</t>
  </si>
  <si>
    <t>https://pure.uvt.nl/ws/portalfiles/portal/59416235/BroederSchouten2022.pdf</t>
  </si>
  <si>
    <t>https://allsourceanalysis.com/wp-content/uploads/2020/08/SR-CH-China-Facility-Identification-AOB.pdf</t>
  </si>
  <si>
    <t>https://allsourceanalysis.com/wp-content/uploads/2020/09/SR-LY-Probable-Deployment-of-UN-Peacekeepers-to-Sirte-Libya.pdf</t>
  </si>
  <si>
    <t>https://allsourceanalysis.com/wp-content/uploads/2020/09/RU-New-Barrier-Defense-System-Emplaced-at-Kerch-Bridge-Russia.pdf</t>
  </si>
  <si>
    <t>https://allsourceanalysis.com/wp-content/uploads/2019/02/The-Fridge-2.16.2019.pdf</t>
  </si>
  <si>
    <t>https://www.allsourceanalysis.com/wp-content/uploads/2018/05/AR-20180216-KN-A-Monitoring-North-Korean-Coal-Exports.pdf</t>
  </si>
  <si>
    <t>https://www.allsourceanalysis.com/wp-content/uploads/2020/08/SR-CH-Carrier-Group-Xiaokouzi-Naval-Base-China-1.pdf</t>
  </si>
  <si>
    <t>https://www.allsourceanalysis.com/wp-content/uploads/2020/09/CH-SR-Third-PLAN-CV-Progresses-Jiangnan-Shipyard.pdf</t>
  </si>
  <si>
    <t>https://assets.mintos.com/3BA23BEF-C724-31E1-A68D-33D58072D1E7.pdf</t>
  </si>
  <si>
    <t>https://gamma.tatacommunications.com/assets/wp-content/uploads/2021/03/TATA-Communications-Q3FY19-Concall-Transcript.pdf</t>
  </si>
  <si>
    <t>https://gamma.tatacommunications.com/assets/wp-content/uploads/2021/03/proceedings_and_results_of_voting_32nd_Annual_General_Meeting.pdf</t>
  </si>
  <si>
    <t>https://gamma.tatacommunications.com/assets/wp-content/uploads/2021/02/GPP-3.0-Factsheet_For-Master-Agent.pdf</t>
  </si>
  <si>
    <t>https://gamma.tatacommunications.com/assets/wp-content/uploads/2021/03/TATA-Communications-Q1FY20-Earnings-Concall-Transcript.pdf</t>
  </si>
  <si>
    <t>https://gamma.tatacommunications.com/assets/wp-content/uploads/2023/07/outcome-of-annual-general-meeting-37th-2023.pdf</t>
  </si>
  <si>
    <t>https://gamma.tatacommunications.com/assets/wp-content/uploads/2021/03/AGM-Proceedings-and-Voting-Results-28-August-2020-1.pdf</t>
  </si>
  <si>
    <t>https://gamma.tatacommunications.com/assets/wp-content/uploads/2021/03/tata-communications-Q1-FY18-earnings-conference-call-transcript.pdf</t>
  </si>
  <si>
    <t>https://gamma.tatacommunications.com/assets/wp-content/uploads/2021/04/cairn-case-study-with-diagram.pdf</t>
  </si>
  <si>
    <t>https://gamma.tatacommunications.com/assets/wp-content/uploads/2021/03/Tata-Communications-Q2-FY19-Concall-Transcript.pdf</t>
  </si>
  <si>
    <t>https://gamma.tatacommunications.com/assets/wp-content/uploads/2021/03/Tata-Communications-Investor-Presentation-Oct-20-v2.pdf</t>
  </si>
  <si>
    <t>https://investor.lilly.com/node/49846/pdf</t>
  </si>
  <si>
    <t>https://investor.lilly.com/static-files/fde53e78-2127-4e26-8b33-8e750a46b021</t>
  </si>
  <si>
    <t>https://investor.lilly.com/static-files/3f1c9a68-f8ef-4163-a334-c597f381a529</t>
  </si>
  <si>
    <t>https://investor.lilly.com/node/47391/pdf</t>
  </si>
  <si>
    <t>https://investor.lilly.com/node/49741/pdf</t>
  </si>
  <si>
    <t>https://investor.lilly.com/node/47141/pdf</t>
  </si>
  <si>
    <t>https://investor.lilly.com/node/45236/pdf</t>
  </si>
  <si>
    <t>https://investor.lilly.com/static-files/117523e8-0474-457b-b15a-1f860aa843b3</t>
  </si>
  <si>
    <t>https://investor.lilly.com/static-files/0ae2a393-c393-461b-a562-6d1bac9a2e17</t>
  </si>
  <si>
    <t>https://investor.lilly.com/static-files/798c3734-30a0-44ed-a8e0-784c97075ef7</t>
  </si>
  <si>
    <t>https://pure.uvt.nl/ws/portalfiles/portal/1440071/APApresentation_HB_definitief.pdf</t>
  </si>
  <si>
    <t>https://pure.uvt.nl/ws/portalfiles/portal/419310/wrdreli.pdf</t>
  </si>
  <si>
    <t>https://pure.uvt.nl/ws/portalfiles/portal/1075075/NeuroPsy_Tamietto_Emotional_Cognitive_2008.pdf</t>
  </si>
  <si>
    <t>https://pure.uvt.nl/ws/portalfiles/portal/31728391/MTO_Grootel_preregistering_qualitative_research_AiR_2019.pdf</t>
  </si>
  <si>
    <t>https://pure.uvt.nl/ws/portalfiles/portal/18962877/HRS_v_Woerkom_flow_at_work_OHS_open_access_2017.pdf</t>
  </si>
  <si>
    <t>https://pure.uvt.nl/ws/portalfiles/portal/764988/functional.pdf</t>
  </si>
  <si>
    <t>https://pure.uvt.nl/ws/portalfiles/portal/49406843/Tranzo_Hofstra_effectiveness_of_suicide_prevention_interventions_GHP_2020_Postprint.pdf</t>
  </si>
  <si>
    <t>https://pure.uvt.nl/ws/portalfiles/portal/392820/Thetimecourseofintermodal.pdf</t>
  </si>
  <si>
    <t>https://pure.uvt.nl/ws/portalfiles/portal/1446352/wichertsvanassen2012.pdf</t>
  </si>
  <si>
    <t>https://pure.uvt.nl/ws/portalfiles/portal/48996280/TPCS_245_Ntouvlis.pdf</t>
  </si>
  <si>
    <t>https://allsourceanalysis.com/wp-content/uploads/2020/09/RU-Plane-Crash-Site-Near-Kuzhenkino-Russia.pdf</t>
  </si>
  <si>
    <t>https://allsourceanalysis.com/wp-content/uploads/2018/06/SR-Saudi-backed-forces-assault-Al-Hudaydah-Yemen-20180614.pdf</t>
  </si>
  <si>
    <t>https://allsourceanalysis.com/wp-content/uploads/2016/05/Virtual-Claim-Site.pdf</t>
  </si>
  <si>
    <t>https://allsourceanalysis.com/wp-content/uploads/2020/06/SR-LY-Four-Il-76-transport-aircraft-at-al-Khadim-airfield-new.pdf</t>
  </si>
  <si>
    <t>https://allsourceanalysis.com/wp-content/uploads/2018/08/SR-Krasnyi-Luch-Withdrawl-20180813.pdf</t>
  </si>
  <si>
    <t>https://investor.lilly.com/static-files/3360aaee-1ae1-4c5b-b0b4-cb62cacb4ef7</t>
  </si>
  <si>
    <t>https://investor.lilly.com/node/44101/pdf</t>
  </si>
  <si>
    <t>https://investor.lilly.com/static-files/f7fa6d9b-c34f-4624-aa08-4e3264aff7a5</t>
  </si>
  <si>
    <t>https://investor.lilly.com/static-files/8ed0c9d1-1295-4883-b674-f369c1a9ccae</t>
  </si>
  <si>
    <t>https://investor.lilly.com/static-files/f2c23693-85ef-44a4-b1ec-ba720b7035c4</t>
  </si>
  <si>
    <t>https://investor.lilly.com/static-files/68230d7a-ba20-43dc-979b-fea529a5e6c4</t>
  </si>
  <si>
    <t>https://investor.lilly.com/node/45246/pdf</t>
  </si>
  <si>
    <t>https://investor.lilly.com/node/41546/pdf</t>
  </si>
  <si>
    <t>https://investor.lilly.com/node/47641/pdf</t>
  </si>
  <si>
    <t>https://pure.uvt.nl/ws/portalfiles/portal/643570/24.pdf</t>
  </si>
  <si>
    <t>https://pure.uvt.nl/ws/portalfiles/portal/386152/Medieval.pdf</t>
  </si>
  <si>
    <t>https://pure.uvt.nl/ws/portalfiles/portal/32304772/TPCS_197_Li_Blommaert.pdf</t>
  </si>
  <si>
    <t>https://pure.uvt.nl/ws/portalfiles/portal/392864/672.pdf</t>
  </si>
  <si>
    <t>https://pure.uvt.nl/ws/portalfiles/portal/26946708/Laarhoven_et_al_2016_Developmental_Science.pdf</t>
  </si>
  <si>
    <t>https://pure.uvt.nl/ws/portalfiles/portal/1509208/doesgodsuffer.pdf</t>
  </si>
  <si>
    <t>https://pure.uvt.nl/ws/portalfiles/portal/81930101/s11129-022-09255-4.pdf</t>
  </si>
  <si>
    <t>https://pure.uvt.nl/ws/portalfiles/portal/1166631/SocPsy_Fennis_Acts_JoConRes_2009.pdf</t>
  </si>
  <si>
    <t>https://pure.uvt.nl/ws/portalfiles/portal/588158/deGelder2003Multisensoryintegration.pdf</t>
  </si>
  <si>
    <t>https://pure.uvt.nl/ws/portalfiles/portal/439367/84.pdf</t>
  </si>
  <si>
    <t>https://allsourceanalysis.com/wp-content/uploads/2019/06/DJ-SR-Flood-waters-inundate-Ghat-Libya.pdf</t>
  </si>
  <si>
    <t>https://allsourceanalysis.com/wp-content/uploads/2020/09/SR-RU-The-Belgorod-Returns-to-the-Sevmash-Shipyard-Severodvinsk-Russia.pdf</t>
  </si>
  <si>
    <t>https://allsourceanalysis.com/wp-content/uploads/2020/09/SR-IR-Damaged-Roof-Repair-at-Centrifuge-Manufacturing-Facility-Karaj-Iran.pdf</t>
  </si>
  <si>
    <t>https://allsourceanalysis.com/wp-content/uploads/2020/09/MX-SR-Asylum-Seekers-Will-be-Allowed-to-Enter-the-United-States-Matamoros-Mexico-1.pdf</t>
  </si>
  <si>
    <t>https://www.allsourceanalysis.com/wp-content/uploads/2019/05/SR-Yamal-LNG-2.pdf</t>
  </si>
  <si>
    <t>https://investor.lilly.com/static-files/1e77df9a-0f29-4510-b171-e36117d9e4cb</t>
  </si>
  <si>
    <t>https://investor.lilly.com/static-files/69e0518d-87d1-48e8-8bf7-b5061381f82d</t>
  </si>
  <si>
    <t>https://investor.lilly.com/static-files/e0ad2856-dd8c-4891-a988-b13c7ecc6bd7</t>
  </si>
  <si>
    <t>https://investor.lilly.com/static-files/dfc52ece-2268-4412-a56c-5348097657b0</t>
  </si>
  <si>
    <t>https://investor.lilly.com/static-files/99ebbcf6-fb05-4250-8792-7eccabce04c5</t>
  </si>
  <si>
    <t>https://investor.lilly.com/static-files/3d13f861-cdba-44b1-ba80-423dc215bfa1</t>
  </si>
  <si>
    <t>https://investor.lilly.com/static-files/dce34fd8-d80a-46f3-8ec2-9a8c024c7153</t>
  </si>
  <si>
    <t>https://investor.lilly.com/node/48286/pdf</t>
  </si>
  <si>
    <t>https://investor.lilly.com/node/47656/pdf</t>
  </si>
  <si>
    <t>https://investor.lilly.com/static-files/92edc09b-3ace-422b-9484-5221d33f9c37</t>
  </si>
  <si>
    <t>https://pure.uvt.nl/ws/portalfiles/portal/1025909/Mirror.pdf</t>
  </si>
  <si>
    <t>https://pure.uvt.nl/ws/portalfiles/portal/1175378/Tranzo_Garretsen_Implementing_WoEbN_2010.pdf</t>
  </si>
  <si>
    <t>https://pure.uvt.nl/ws/portalfiles/portal/28737784/Selten_Panoramic_View_Speech_Frankfurt_March_2017.pdf</t>
  </si>
  <si>
    <t>https://pure.uvt.nl/ws/portalfiles/portal/28166381/Mak_Enforcement_of_Consumer_Law_Netherlands_final.pdf</t>
  </si>
  <si>
    <t>https://pure.uvt.nl/ws/portalfiles/portal/1024748/causes.pdf</t>
  </si>
  <si>
    <t>https://pure.uvt.nl/ws/portalfiles/portal/745758/non.pdf</t>
  </si>
  <si>
    <t>https://pure.uvt.nl/ws/portalfiles/portal/48995337/TPCS_229_Blommaert.pdf</t>
  </si>
  <si>
    <t>https://pure.uvt.nl/ws/portalfiles/portal/1426457/Broeder-Stokmans-iclmc2012.pdf</t>
  </si>
  <si>
    <t>https://pure.uvt.nl/ws/portalfiles/portal/593751/Stekelenburg2004a.pdf</t>
  </si>
  <si>
    <t>https://pure.uvt.nl/ws/files/29175402/Zabara_Thesis.pdf</t>
  </si>
  <si>
    <t>https://allsourceanalysis.com/wp-content/uploads/2019/02/SR-Chinese-Polar-Resaerch-Vessel-2.2.201928966.pdf</t>
  </si>
  <si>
    <t>https://allsourceanalysis.com/wp-content/uploads/2019/06/Ifo-Refugee-Camp-Kenya-Spotlight-05.15.2019.pdf</t>
  </si>
  <si>
    <t>https://allsourceanalysis.com/wp-content/uploads/2020/09/SR-RU-Unusual-Armored-Equipment-Build-up-Yelnya-Barracks-Russia.pdf</t>
  </si>
  <si>
    <t>https://www.allsourceanalysis.com/wp-content/uploads/2020/09/SR-NK-Plutonium-Production-Reactor-Re-start-Yongbyon-DPRK.pdf</t>
  </si>
  <si>
    <t>https://allsourceanalysis.com/wp-content/uploads/2019/09/SR-Baikonur-Soyuz-Launch-20190925.pdf</t>
  </si>
  <si>
    <t>https://investor.lilly.com/static-files/5755bb49-082b-46e5-a3f5-6d87aa07bff2</t>
  </si>
  <si>
    <t>https://investor.lilly.com/node/49966/pdf</t>
  </si>
  <si>
    <t>https://investor.lilly.com/static-files/ffdb22d7-9ae8-48c5-a67a-bc88a65b4244</t>
  </si>
  <si>
    <t>https://investor.lilly.com/static-files/47a330ee-b36c-4024-b3b5-48c46dcf04a8</t>
  </si>
  <si>
    <t>https://investor.lilly.com/static-files/b957ba82-488e-4a75-9519-9c89caef6bab</t>
  </si>
  <si>
    <t>https://investor.lilly.com/node/41331/pdf</t>
  </si>
  <si>
    <t>https://investor.lilly.com/static-files/30ee1fc4-a596-428f-8bc9-92b31499e70e</t>
  </si>
  <si>
    <t>https://investor.lilly.com/static-files/334ae8fb-d9e5-4aa8-81ee-a148708d5cb0</t>
  </si>
  <si>
    <t>https://investor.lilly.com/static-files/b2aac65f-ace9-4d0e-9977-637db176cc2b</t>
  </si>
  <si>
    <t>https://investor.lilly.com/node/49761/pdf</t>
  </si>
  <si>
    <t>https://pure.uvt.nl/ws/portalfiles/portal/19971591/Benchmarking_Sustainability_performance_of_Espoo_with_selected_EU_cities_2017.pdf</t>
  </si>
  <si>
    <t>https://pure.uvt.nl/ws/portalfiles/portal/30098653/Cohn_Visual_and_linguistic_narrative_comprehension_in_autism.pdf</t>
  </si>
  <si>
    <t>https://pure.uvt.nl/ws/files/49406843/Tranzo_Hofstra_effectiveness_of_suicide_prevention_interventions_GHP_2020_Postprint.pdf</t>
  </si>
  <si>
    <t>https://pure.uvt.nl/ws/portalfiles/portal/754101/what.pdf</t>
  </si>
  <si>
    <t>https://pure.uvt.nl/ws/portalfiles/portal/28817996/Bitter_Rehabilitation_16_11_2018.pdf</t>
  </si>
  <si>
    <t>https://pure.uvt.nl/ws/files/1175378/Tranzo_Garretsen_Implementing_WoEbN_2010.pdf</t>
  </si>
  <si>
    <t>https://pure.uvt.nl/ws/portalfiles/portal/1100687/dissociation.pdf</t>
  </si>
  <si>
    <t>https://pure.uvt.nl/ws/portalfiles/portal/883273/languagedp63extra.pdf</t>
  </si>
  <si>
    <t>https://pure.uvt.nl/ws/portalfiles/portal/5489138/ABCs_IDP_paper.pdf</t>
  </si>
  <si>
    <t>https://pure.uvt.nl/ws/files/68615918/MCP_vd_Hout_validity_of_a_Multidimensional_Psychosocial_Screener_2023_Preprint.pdf</t>
  </si>
  <si>
    <t>https://allsourceanalysis.com/wp-content/uploads/2019/05/Anti_government-protests-Khartoum41285.pdf</t>
  </si>
  <si>
    <t>https://allsourceanalysis.com/wp-content/uploads/2020/09/SR-IR-Damaged-Hangar-at-Kermanshah-UAV-Base-Iran-.pdf</t>
  </si>
  <si>
    <t>https://allsourceanalysis.com/wp-content/uploads/2020/09/SR-IR-IRINS-Makran-Berthed-at-Bandar-Abbas-Naval-Base-Iran.pdf</t>
  </si>
  <si>
    <t>https://www.allsourceanalysis.com/wp-content/uploads/2020/09/SR-CH-Global-Seismographic-Network-Station-IC-WMQ-Activity-Urumqi-China.pdf</t>
  </si>
  <si>
    <t>https://pure.uvt.nl/ws/portalfiles/portal/30003286/MCP_Nyklicek_respiratory_biofeedback_APaB_open_access_2018.pdf</t>
  </si>
  <si>
    <t>https://pure.uvt.nl/ws/portalfiles/portal/68478189/Dean_Richards_urban_tourism_as_a_special_type_of_cultural_tourism_2022_Chapter.pdf</t>
  </si>
  <si>
    <t>https://pure.uvt.nl/ws/portalfiles/portal/550129/90847.pdf</t>
  </si>
  <si>
    <t>https://pure.uvt.nl/ws/portalfiles/portal/50023084/DP_Olaru_coffee_or_thea_EJoP_2021_Preprint.pdf</t>
  </si>
  <si>
    <t>https://pure.uvt.nl/ws/portalfiles/portal/303782/organin.pdf</t>
  </si>
  <si>
    <t>https://pure.uvt.nl/ws/portalfiles/portal/597744/50.pdf</t>
  </si>
  <si>
    <t>https://pure.uvt.nl/ws/portalfiles/portal/82157232/Della_Porta_Chesta_Cini.pdf</t>
  </si>
  <si>
    <t>https://pure.uvt.nl/ws/portalfiles/portal/1150685/HBEP5617398.pdf</t>
  </si>
  <si>
    <t>https://pure.uvt.nl/ws/portalfiles/portal/838594/2007-002.pdf</t>
  </si>
  <si>
    <t>https://pure.uvt.nl/ws/files/550129/90847.pdf</t>
  </si>
  <si>
    <t>https://investor.lilly.com/static-files/d83bacd4-eb15-4903-b6b7-5116bf08b9a6</t>
  </si>
  <si>
    <t>https://investor.lilly.com/static-files/e00ef56c-7df7-4aac-9445-be854123c9d2</t>
  </si>
  <si>
    <t>https://investor.lilly.com/node/44211/pdf</t>
  </si>
  <si>
    <t>https://investor.lilly.com/node/47061/pdf</t>
  </si>
  <si>
    <t>https://investor.lilly.com/static-files/d5f9255b-e507-4acd-af4c-e9ab02e6e21e</t>
  </si>
  <si>
    <t>https://investor.lilly.com/node/41261/pdf</t>
  </si>
  <si>
    <t>https://investor.lilly.com/static-files/887e1d8c-e19b-4131-92ae-7921ed23711a</t>
  </si>
  <si>
    <t>https://investor.lilly.com/static-files/5dfe6491-2092-43e2-9c31-5e813015c4f3</t>
  </si>
  <si>
    <t>https://investor.lilly.com/node/49311/pdf</t>
  </si>
  <si>
    <t>https://investor.lilly.com/static-files/a17967f8-e306-4c9e-8f88-bee4593def25</t>
  </si>
  <si>
    <t>https://allsourceanalysis.com/wp-content/uploads/2020/09/SR-LY-Operation-Dignity-Parade-Display-at-Benina-Airport-Libya-3.pdf</t>
  </si>
  <si>
    <t>https://allsourceanalysis.com/wp-content/uploads/2020/09/SR-AF-Border-Activity-Spin-Boldak-Afghanistan.pdf</t>
  </si>
  <si>
    <t>https://allsourceanalysis.com/wp-content/uploads/2020/09/SR-RU-Deployed-Navy-Vessels-Tartus-Naval-Base-Syria.pdf</t>
  </si>
  <si>
    <t>https://allsourceanalysis.com/wp-content/uploads/2019/06/SR-LNA-claims-destroying-aircraft-at-al-Watiyah-airbase.pdf</t>
  </si>
  <si>
    <t>https://allsourceanalysis.com/wp-content/uploads/2020/06/SR-LY-Newly-Arrived-Supplies-at-Misurata-Airbase.pdf</t>
  </si>
  <si>
    <t>https://pure.uvt.nl/ws/portalfiles/portal/1350898/moazzam_farooq_manuscript.pdf</t>
  </si>
  <si>
    <t>https://pure.uvt.nl/ws/portalfiles/portal/752622/impactof.pdf</t>
  </si>
  <si>
    <t>https://pure.uvt.nl/ws/portalfiles/portal/1458235/Svansdottir_Type_D_15-011-2012.pdf</t>
  </si>
  <si>
    <t>https://pure.uvt.nl/ws/files/693003/article.pdf</t>
  </si>
  <si>
    <t>https://pure.uvt.nl/ws/portalfiles/portal/776381/114.pdf</t>
  </si>
  <si>
    <t>https://pure.uvt.nl/ws/portalfiles/portal/1288530/</t>
  </si>
  <si>
    <t>https://pure.uvt.nl/ws/portalfiles/portal/1286384/OorschotArticleJESPConsequences.pdf</t>
  </si>
  <si>
    <t>https://pure.uvt.nl/ws/portalfiles/portal/1072483/arefactor.pdf</t>
  </si>
  <si>
    <t>https://pure.uvt.nl/ws/portalfiles/portal/15093945/pi_materiality_conciseness_ir_FINAL.pdf</t>
  </si>
  <si>
    <t>https://pure.uvt.nl/ws/portalfiles/portal/807438/dp2007-10.pdf</t>
  </si>
  <si>
    <t>https://investor.lilly.com/node/49991/pdf</t>
  </si>
  <si>
    <t>https://investor.lilly.com/static-files/b5865aff-6a57-46af-851a-70879f8ff7aa</t>
  </si>
  <si>
    <t>https://investor.lilly.com/static-files/326536df-c5af-423f-82a5-abc60b7767e7</t>
  </si>
  <si>
    <t>https://investor.lilly.com/node/37826/pdf</t>
  </si>
  <si>
    <t>https://investor.lilly.com/static-files/3f0ffc34-043a-4c4f-8ea4-93d2dda5acb6</t>
  </si>
  <si>
    <t>https://investor.lilly.com/static-files/928f62ce-07f8-4fe3-aff0-3c38da1fa3a2</t>
  </si>
  <si>
    <t>https://investor.lilly.com/node/41541/pdf</t>
  </si>
  <si>
    <t>https://investor.lilly.com/static-files/7245080d-9af6-4192-abe6-c623d5ad93ff</t>
  </si>
  <si>
    <t>https://investor.lilly.com/node/45516/pdf</t>
  </si>
  <si>
    <t>https://investor.lilly.com/static-files/fcd76751-97a0-4eeb-ae6b-e595b790e3c8</t>
  </si>
  <si>
    <t>https://allsourceanalysis.com/wp-content/uploads/2020/09/CD-Flooding-Near-NDjamena-Chad.pdf</t>
  </si>
  <si>
    <t>https://allsourceanalysis.com/wp-content/uploads/2019/06/SR-Forward-Deployment-of-Iranian-UAV.pdf</t>
  </si>
  <si>
    <t>https://allsourceanalysis.com/wp-content/uploads/2018/06/SR-Lohvynove-Ukraine-Clash-20180601.pdf</t>
  </si>
  <si>
    <t>https://allsourceanalysis.com/wp-content/uploads/2020/09/SR-RU-Unusual-Flanker-Sighting-at-Luninets-Airbase-Belarus.pdf</t>
  </si>
  <si>
    <t>https://pure.uvt.nl/ws/portalfiles/portal/23664114/Dress_in_Choral_Evensongs_in_the_Dutch_Context.pdf</t>
  </si>
  <si>
    <t>https://pure.uvt.nl/ws/portalfiles/portal/200046/effects.pdf</t>
  </si>
  <si>
    <t>https://pure.uvt.nl/ws/portalfiles/portal/1336000/AA4052.pdf</t>
  </si>
  <si>
    <t>https://pure.uvt.nl/ws/files/4351441/SocPsy_Van_Wolferen_moral_Netspar_2013.pdf</t>
  </si>
  <si>
    <t>https://pure.uvt.nl/ws/portalfiles/portal/30331051/Essays_on_Alternative_Investments.pdf</t>
  </si>
  <si>
    <t>https://pure.uvt.nl/ws/portalfiles/portal/48995755/TPCS_238_Varis.pdf</t>
  </si>
  <si>
    <t>https://pure.uvt.nl/ws/portalfiles/portal/276535/Bartolomeo1998Multipledomain.pdf</t>
  </si>
  <si>
    <t>https://pure.uvt.nl/ws/portalfiles/portal/31337531/Vromans_2019_Uro_Onc_Corrected_Proof.pdf</t>
  </si>
  <si>
    <t>https://pure.uvt.nl/ws/portalfiles/portal/3848327/ThesisMelody.pdf</t>
  </si>
  <si>
    <t>https://investor.lilly.com/node/37371/pdf</t>
  </si>
  <si>
    <t>https://investor.lilly.com/static-files/bc587cb4-03fe-46d7-898d-19c6b4ec1be7</t>
  </si>
  <si>
    <t>https://investor.lilly.com/node/37331/pdf</t>
  </si>
  <si>
    <t>https://investor.lilly.com/static-files/e888449a-bab8-413c-ba0c-32693dadea0e</t>
  </si>
  <si>
    <t>https://investor.lilly.com/node/50486/pdf</t>
  </si>
  <si>
    <t>https://investor.lilly.com/node/45581/pdf</t>
  </si>
  <si>
    <t>https://investor.lilly.com/static-files/33a08d2f-4640-4ab1-88c4-e360d666b91b</t>
  </si>
  <si>
    <t>https://investor.lilly.com/node/46321/pdf</t>
  </si>
  <si>
    <t>https://investor.lilly.com/static-files/8c0d2050-3a00-4a09-82cf-a5053798e4e4</t>
  </si>
  <si>
    <t>https://investor.lilly.com/static-files/0b46670e-9926-4fbd-b01e-f76725f05be4</t>
  </si>
  <si>
    <t>https://urbansustainability.seas.umich.edu/wp-content/uploads/2014/06/okim_cv_jun2014.pdf</t>
  </si>
  <si>
    <t>https://urbansustainability.seas.umich.edu/wp-content/uploads/2017/08/2017_Political-Industrial-Ecology-An-Introduction-1.pdf</t>
  </si>
  <si>
    <t>https://urbansustainability.seas.umich.edu/wp-content/uploads/2011/03/okim_cv_mar2011.pdf</t>
  </si>
  <si>
    <t>https://urbansustainability.seas.umich.edu/wp-content/uploads/2011/04/ENV207-Syllabus.pdf</t>
  </si>
  <si>
    <t>https://urbansustainability.seas.umich.edu/wp-content/uploads/2011/04/NRE_580_Syllabus_final_v3.pdf</t>
  </si>
  <si>
    <t>http://urbansustainability.seas.umich.edu/wp-content/uploads/2021/10/CV-Leffel-Sept-2021.pdf</t>
  </si>
  <si>
    <t>http://urbansustainability.seas.umich.edu/wp-content/uploads/2020/07/CV-of-Jianxun-Yang.pdf</t>
  </si>
  <si>
    <t>https://urbansustainability.seas.umich.edu/wp-content/uploads/2015/12/Resume_December_2015.pdf</t>
  </si>
  <si>
    <t>https://urbansustainability.seas.umich.edu/wp-content/uploads/2011/03/CV-mx-052011.pdf</t>
  </si>
  <si>
    <t>http://urbansustainability.seas.umich.edu/wp-content/uploads/2011/03/JordanGarfinkle_Resume.pdf</t>
  </si>
  <si>
    <t>https://allsourceanalysis.com/wp-content/uploads/2018/06/SR-Fighting-near-al-Durayhmi-Yemen-20180614.pdf</t>
  </si>
  <si>
    <t>https://allsourceanalysis.com/wp-content/uploads/2020/09/SR-BD-Fire-Devastates-Rohingya-Balukhali-Refugee-Camp-1.pdf</t>
  </si>
  <si>
    <t>https://allsourceanalysis.com/wp-content/uploads/2019/04/Al-Duqm.pdf</t>
  </si>
  <si>
    <t>https://allsourceanalysis.com/wp-content/uploads/2020/09/SR-IR-INS-Vikrant-Returns-from-Third-Sea-Trials-Kochi-India.pdf</t>
  </si>
  <si>
    <t>https://allsourceanalysis.com/wp-content/uploads/2020/09/SR-RU-Aircraft-Carrier-Admiral-Kuznetsov-at-New-Berth-Murmansk-Russia.pdf</t>
  </si>
  <si>
    <t>https://allsourceanalysis.com/wp-content/uploads/2019/04/SR-Tripoli-Airport-20190417.pdf</t>
  </si>
  <si>
    <t>https://allsourceanalysis.com/wp-content/uploads/2020/09/SR-RU-Submarines-Docked-at-Novorossiysk-Naval-Base-Russia.pdf</t>
  </si>
  <si>
    <t>https://pure.uvt.nl/ws/portalfiles/portal/1415563/KlinPsy_Bekker_Attachment_JBBS_2012_open_access.pdf</t>
  </si>
  <si>
    <t>https://pure.uvt.nl/ws/portalfiles/portal/12926875/Labor_Migration_and_Integration.pdf</t>
  </si>
  <si>
    <t>https://pure.uvt.nl/ws/portalfiles/portal/1502046/50068886vermeulen.pdf</t>
  </si>
  <si>
    <t>https://pure.uvt.nl/ws/files/527156/53.pdf</t>
  </si>
  <si>
    <t>https://pure.uvt.nl/ws/portalfiles/portal/65299480/ImReTheatre.pdf</t>
  </si>
  <si>
    <t>https://pure.uvt.nl/ws/portalfiles/portal/674700/global.pdf</t>
  </si>
  <si>
    <t>https://pure.uvt.nl/ws/files/392864/672.pdf</t>
  </si>
  <si>
    <t>https://pure.uvt.nl/ws/files/419036/centrality.pdf</t>
  </si>
  <si>
    <t>https://pure.uvt.nl/ws/portalfiles/portal/516200/vedderboston.pdf</t>
  </si>
  <si>
    <t>https://pure.uvt.nl/ws/portalfiles/portal/1273457/Paulussen_Male_24-09-2010_emb_tot_24-09-12.pdf</t>
  </si>
  <si>
    <t>https://investor.lilly.com/node/42391/pdf</t>
  </si>
  <si>
    <t>https://investor.lilly.com/static-files/6ae2e79a-1256-4e4d-b646-a40fca701519</t>
  </si>
  <si>
    <t>https://investor.lilly.com/static-files/12fe6574-fc3a-4c05-aa13-cfcf444357b3</t>
  </si>
  <si>
    <t>https://investor.lilly.com/static-files/c2b04aab-cda3-4ac7-b1d8-ca6d6dd22b8d</t>
  </si>
  <si>
    <t>https://investor.lilly.com/node/47911/pdf</t>
  </si>
  <si>
    <t>https://investor.lilly.com/node/43646/pdf</t>
  </si>
  <si>
    <t>https://investor.lilly.com/node/48051/pdf</t>
  </si>
  <si>
    <t>https://investor.lilly.com/static-files/9f87d09a-9504-434a-90e6-cb7806e1434e</t>
  </si>
  <si>
    <t>https://investor.lilly.com/static-files/b38cfe99-f370-431e-a4df-2e16a0eef0e8</t>
  </si>
  <si>
    <t>https://urbansustainability.seas.umich.edu/wp-content/uploads/2015/12/My_CV-11.pdf</t>
  </si>
  <si>
    <t>https://urbansustainability.seas.umich.edu/wp-content/uploads/2015/01/Wall_Dana.pdf</t>
  </si>
  <si>
    <t>https://urbansustainability.seas.umich.edu/wp-content/uploads/2014/10/Dana-Wall-Resume.pdf</t>
  </si>
  <si>
    <t>https://urbansustainability.seas.umich.edu/wp-content/uploads/2014/06/BrandonList_Resume.pdf</t>
  </si>
  <si>
    <t>https://urbansustainability.seas.umich.edu/wp-content/uploads/2015/03/Meerow-CV.pdf</t>
  </si>
  <si>
    <t>https://urbansustainability.seas.umich.edu/wp-content/uploads/2014/06/Garfinkle_Resume.pdf</t>
  </si>
  <si>
    <t>https://urbansustainability.seas.umich.edu/wp-content/uploads/2012/10/JordanGarfinkle_Resume.pdf</t>
  </si>
  <si>
    <t>https://urbansustainability.seas.umich.edu/wp-content/uploads/2015/03/Endsley_CV.pdf</t>
  </si>
  <si>
    <t>https://urbansustainability.seas.umich.edu/wp-content/uploads/2021/10/CV-Leffel-Sept-2021.pdf</t>
  </si>
  <si>
    <t>https://allsourceanalysis.com/wp-content/uploads/2019/07/SR-Bani-Waleed-airport-expansion.pdf</t>
  </si>
  <si>
    <t>https://allsourceanalysis.com/wp-content/uploads/2016/05/Virtual-Engineering-Update.pdf</t>
  </si>
  <si>
    <t>https://allsourceanalysis.com/wp-content/uploads/2019/02/SR-Brazil-Dam-1.31.2019.pdf</t>
  </si>
  <si>
    <t>https://allsourceanalysis.com/wp-content/uploads/2019/08/SR-Misratah-airbase-attacked-Libya-1.pdf</t>
  </si>
  <si>
    <t>https://allsourceanalysis.com/wp-content/uploads/2020/09/SR-ROC-Antonivka-Road-Bridge-Unserviceable-Kherson-Russian-occupied-Ukraine.pdf</t>
  </si>
  <si>
    <t>https://allsourceanalysis.com/wp-content/uploads/2020/09/Countrywide-Dataset-Probable-Ballistic-Missile-Silo-Construction-Jilantai-China-1.pdf</t>
  </si>
  <si>
    <t>https://allsourceanalysis.com/wp-content/uploads/2018/06/SR-Fighting-Near-Novotoshkivske-Ukraine-20180615.pdf</t>
  </si>
  <si>
    <t>https://pure.uvt.nl/ws/portalfiles/portal/30360585/TPCS_66_Benney.pdf</t>
  </si>
  <si>
    <t>https://pure.uvt.nl/ws/portalfiles/portal/60462228/meyer_oratie_met_figuren_rm_090913.pdf</t>
  </si>
  <si>
    <t>https://pure.uvt.nl/ws/portalfiles/portal/1481848/CG_proceedings_Zagreb_CVDE.pdf</t>
  </si>
  <si>
    <t>https://pure.uvt.nl/ws/portalfiles/portal/1554312/EPLP085001.pdf</t>
  </si>
  <si>
    <t>https://pure.uvt.nl/ws/portalfiles/portal/19439902/Dissertation_Bo_Zhou_.pdf</t>
  </si>
  <si>
    <t>https://pure.uvt.nl/ws/files/14885199/div_class_title_final_program_2016_mid_year_meeting_international_neuropsychological_society_july_6_8_2016_london_england_div.pdf</t>
  </si>
  <si>
    <t>https://pure.uvt.nl/ws/files/17869287/LN_Boon_Dissertation_to_print_2017_06_23.pdf</t>
  </si>
  <si>
    <t>https://pure.uvt.nl/ws/portalfiles/portal/73457219/Thesis_2_1_.pdf</t>
  </si>
  <si>
    <t>https://pure.uvt.nl/ws/files/1426457/Broeder-Stokmans-iclmc2012.pdf</t>
  </si>
  <si>
    <t>https://investor.lilly.com/static-files/8b80e6fa-9a5e-441c-b51b-2efc5654a8fc</t>
  </si>
  <si>
    <t>https://investor.lilly.com/static-files/48bdcbbe-ecf8-41a9-9f39-b18b4b42137f</t>
  </si>
  <si>
    <t>https://investor.lilly.com/static-files/1b48f0bb-0259-4b76-a326-ff8cbbd5fa40</t>
  </si>
  <si>
    <t>https://investor.lilly.com/static-files/696ef240-1f1d-4244-a846-2a012deb4eab</t>
  </si>
  <si>
    <t>https://investor.lilly.com/node/42081/pdf</t>
  </si>
  <si>
    <t>https://investor.lilly.com/node/41871/pdf</t>
  </si>
  <si>
    <t>https://investor.lilly.com/node/45271/pdf</t>
  </si>
  <si>
    <t>https://investor.lilly.com/node/47371/pdf</t>
  </si>
  <si>
    <t>https://investor.lilly.com/static-files/1a56dfcb-d6c8-412d-9049-c7086764bc9e</t>
  </si>
  <si>
    <t>https://investor.lilly.com/node/47146/pdf</t>
  </si>
  <si>
    <t>https://allsourceanalysis.com/wp-content/uploads/2020/09/RU-Russian-LST-Seriously-Damaged-Novorossiysk-Russia2.pdf</t>
  </si>
  <si>
    <t>https://allsourceanalysis.com/wp-content/uploads/2020/09/SR-SU-Civil-Unrest-Locations-Khartoum-Sudan.pdf</t>
  </si>
  <si>
    <t>https://allsourceanalysis.com/wp-content/uploads/2020/09/SR-GR-Fire-Damage-at-the-Moria-Migrant-Camp-Lesbos-Greece-1.pdf</t>
  </si>
  <si>
    <t>https://allsourceanalysis.com/wp-content/uploads/2018/06/SR-Hodeidah-Airport-Yemen-20180614.pdf</t>
  </si>
  <si>
    <t>https://allsourceanalysis.com/wp-content/uploads/2020/09/SR-NK-Increased-Border-Controls-Hoeryong-DPRK-1.pdf</t>
  </si>
  <si>
    <t>https://allsourceanalysis.com/wp-content/uploads/2017/09/NK-Hungnam-Spotlight-Report-20170927.pdf</t>
  </si>
  <si>
    <t>https://allsourceanalysis.com/wp-content/uploads/2020/09/Filling-Season-Completed-at-Grand-Ethiopian-Renaissance-Dam-Ethiopia.pdf</t>
  </si>
  <si>
    <t>https://allsourceanalysis.com/wp-content/uploads/2019/01/SR-Russia-Arctic-Base-1.6.2019.pdf</t>
  </si>
  <si>
    <t>https://pure.uvt.nl/ws/portalfiles/portal/82271980/2023-028.pdf</t>
  </si>
  <si>
    <t>https://pure.uvt.nl/ws/portalfiles/portal/87753257/TheLexiconofEmojipreprint.pdf</t>
  </si>
  <si>
    <t>https://pure.uvt.nl/ws/portalfiles/portal/1273457/Paulussen_Male_24</t>
  </si>
  <si>
    <t>https://pure.uvt.nl/ws/files/81925844/M_ller_et_al_2023_JoEP.pdf</t>
  </si>
  <si>
    <t>https://pure.uvt.nl/ws/portalfiles/portal/63981740/Janssens_Decisions_16_9_22_emb_tot_16_9_23.pdf</t>
  </si>
  <si>
    <t>https://pure.uvt.nl/ws/files/82001693/DP_Pupillo_Signed_and_unsigned_effects_of_prediction_error_on_memory_N_BR_2023.pdf</t>
  </si>
  <si>
    <t>https://investor.lilly.com/static-files/ddbb5586-3b02-4e44-930c-eb114b801ef0</t>
  </si>
  <si>
    <t>https://investor.lilly.com/node/42076/pdf</t>
  </si>
  <si>
    <t>https://investor.lilly.com/node/41866/pdf</t>
  </si>
  <si>
    <t>https://investor.lilly.com/node/40981/pdf</t>
  </si>
  <si>
    <t>https://investor.lilly.com/static-files/e5594711-b7d6-4971-aa3e-60d0ed709603</t>
  </si>
  <si>
    <t>https://investor.lilly.com/static-files/9db48687-bb89-433f-a3dd-c4dcdbcdf1f2</t>
  </si>
  <si>
    <t>https://investor.lilly.com/node/49731/pdf</t>
  </si>
  <si>
    <t>https://investor.lilly.com/static-files/a62abb0a-ae0f-4690-8b9c-15b148efb6df</t>
  </si>
  <si>
    <t>https://investor.lilly.com/node/45191/pdf</t>
  </si>
  <si>
    <t>https://investor.lilly.com/node/48866/pdf</t>
  </si>
  <si>
    <t>https://www.araviscapital.com/uploads/funds/fountaincap/Presentations/2023/2023/2023_11_Introduction%20to%20FountainCap_Nov_2023_FCGCS%20UCITS.pdf</t>
  </si>
  <si>
    <t>https://www.araviscapital.com/content/uploads/funds/fountaincap/Presentations/2024/2024_02_Introduction%20to%20FountainCap_Feb_2024.pdf</t>
  </si>
  <si>
    <t>https://www.araviscapital.com/uploads/funds/spyglass/Presentations/2023/Spyglass%20-%20Q4%202023%20Investor%20Presentation.pdf</t>
  </si>
  <si>
    <t>https://www.araviscapital.com/uploads/funds/spyglass/Financial%20Statements/Aravis_Funds_%20Audit_Report_2020.pdf</t>
  </si>
  <si>
    <t>https://allsourceanalysis.com/wp-content/uploads/2020/07/SR-LY-Ghurdabiyah-Surt-Airbase-Operational.pdf</t>
  </si>
  <si>
    <t>https://allsourceanalysis.com/wp-content/uploads/2016/05/Virtual-Underwriting-View.pdf</t>
  </si>
  <si>
    <t>https://allsourceanalysis.com/wp-content/uploads/2018/06/SR-Buhaivka-Withdrawal-Violation-Ukraine-20180610.pdf</t>
  </si>
  <si>
    <t>https://www.allsourceanalysis.com/wp-content/uploads/2020/09/SR-PK-Pakistan-Builds-An-Additional-Runway-At-Skardu-Gilgit-Baltistan.pdf</t>
  </si>
  <si>
    <t>https://allsourceanalysis.com/wp-content/uploads/2020/09/SR-IR-Reassessment-of-Probable-IRGC-Navy-Swarm-Attack-Exercise-Near-Qeshm-1.pdf</t>
  </si>
  <si>
    <t>https://allsourceanalysis.com/wp-content/uploads/2020/07/SR-LY-Probable-An-12-Mechanical-Failure-at-Al-Jufra-Libya.pdf</t>
  </si>
  <si>
    <t>https://allsourceanalysis.com/wp-content/uploads/2020/09/SR-RU-Amphibious-Exercise-Opuk-Training-Area-Russian-Occupied-Crimea.pdf</t>
  </si>
  <si>
    <t>https://allsourceanalysis.com/wp-content/uploads/2020/09/SR-RU-Probable-Aircraft-Crash-Site-Belbek-Airbase-Occupied-Crimea.pdf</t>
  </si>
  <si>
    <t>https://investor.lilly.com/node/48341/pdf</t>
  </si>
  <si>
    <t>https://investor.lilly.com/static-files/5e7a5875-cf08-4ff2-967f-f4fcb670044f</t>
  </si>
  <si>
    <t>https://investor.lilly.com/static-files/803f2af3-b73e-4820-ad5e-53b1ec8a0d1a</t>
  </si>
  <si>
    <t>https://investor.lilly.com/node/39141/pdf</t>
  </si>
  <si>
    <t>https://investor.lilly.com/static-files/5fe21cc9-8f8b-4368-a3d3-9bbaaa2f485b</t>
  </si>
  <si>
    <t>https://investor.lilly.com/static-files/00d9f264-4087-44e4-b86c-3c73940d5f0c</t>
  </si>
  <si>
    <t>https://investor.lilly.com/static-files/36dc577b-9678-495d-a29e-f065458fb7c1</t>
  </si>
  <si>
    <t>https://investor.lilly.com/static-files/d4043c7a-fb23-47dc-bce5-1edcb8d69084</t>
  </si>
  <si>
    <t>https://investor.lilly.com/node/48841/pdf</t>
  </si>
  <si>
    <t>https://investor.lilly.com/static-files/ce074bf1-3c24-4977-9dee-94213bceac77</t>
  </si>
  <si>
    <t>https://www.araviscapital.com/content/uploads/funds/fountaincap/Presentations/2024/2024_01_Introduction%20to%20FountainCap_FCGCS%20UCITS.pdf</t>
  </si>
  <si>
    <t>https://allsourceanalysis.com/wp-content/uploads/2018/06/SR-Activity-at-UAE-Base-Assab-Eritrea-20180615.pdf</t>
  </si>
  <si>
    <t>https://www.allsourceanalysis.com/wp-content/uploads/2020/09/SR-RU-Belgorod-Returns-to-Berth-at-Sevmash-Severodvinsk-Russia.pdf</t>
  </si>
  <si>
    <t>https://allsourceanalysis.com/wp-content/uploads/2020/09/ES-Megadrought-Shrinks-Reservoir-in-Spain.pdf</t>
  </si>
  <si>
    <t>https://allsourceanalysis.com/wp-content/uploads/2018/06/SR-Avdiyivka-Ukraine-Shelling-20180602.pdf</t>
  </si>
  <si>
    <t>https://allsourceanalysis.com/wp-content/uploads/2020/09/SR-TN-Volcanic-Eruption-of-Hunga-Tonga-Hunga-Haapai.pdf</t>
  </si>
  <si>
    <t>https://investor.lilly.com/static-files/28bdc0ac-c91c-4ada-8c48-ec333701c78b</t>
  </si>
  <si>
    <t>https://investor.lilly.com/static-files/fe336ed3-c295-4449-903b-a6d05950c7df</t>
  </si>
  <si>
    <t>https://investor.lilly.com/node/40041/pdf</t>
  </si>
  <si>
    <t>https://investor.lilly.com/static-files/6bb18b43-c205-42bd-985a-ccf0915e19f6</t>
  </si>
  <si>
    <t>https://investor.lilly.com/node/44096/pdf</t>
  </si>
  <si>
    <t>https://investor.lilly.com/node/38456/pdf</t>
  </si>
  <si>
    <t>https://investor.lilly.com/static-files/4a922315-7ee6-48f3-a1a5-163377dc7c3e</t>
  </si>
  <si>
    <t>https://investor.lilly.com/static-files/be02da08-3b1e-4d02-a1a3-ea73a64839e4</t>
  </si>
  <si>
    <t>https://investor.lilly.com/static-files/f5e8940d-dfe9-4e98-9263-6bb50a5389a2</t>
  </si>
  <si>
    <t>https://investor.lilly.com/node/46826/pdf</t>
  </si>
  <si>
    <t>https://allsourceanalysis.com/wp-content/uploads/2019/04/Dabancheng_Detention_Facility_Xinjiang_China23479.pdf</t>
  </si>
  <si>
    <t>https://allsourceanalysis.com/wp-content/uploads/2020/09/SR-RU-Russian-Naval-Vessels-Sevastopol-Crimea.pdf</t>
  </si>
  <si>
    <t>https://www.allsourceanalysis.com/wp-content/uploads/2020/09/SR-Simularity-South-China-Sea_25-October-2020.pdf</t>
  </si>
  <si>
    <t>https://allsourceanalysis.com/wp-content/uploads/2020/09/SR-RU-UA-Enhanced-Harbor-Entrance-Defenses-Sevastopol-Russian-Occupied-Crimea.pdf</t>
  </si>
  <si>
    <t>https://allsourceanalysis.com/wp-content/uploads/2020/09/SR-RU-Expanding-Troop-Buildup-at-Kursk-Russia.pdf</t>
  </si>
  <si>
    <t>https://allsourceanalysis.com/wp-content/uploads/2018/08/SR-Likely-Peace-Mission-2018-20180812.pdf</t>
  </si>
  <si>
    <t>https://investor.lilly.com/static-files/b79ef0ad-309a-45f1-a249-dc3daac62311</t>
  </si>
  <si>
    <t>https://investor.lilly.com/static-files/32cceba6-63ee-46bf-ba24-dc643f5ab43a</t>
  </si>
  <si>
    <t>https://investor.lilly.com/static-files/c7b9a418-a854-4032-add6-96ef219a6ea8</t>
  </si>
  <si>
    <t>https://allsourceanalysis.com/wp-content/uploads/2018/07/SpotlightReport_NKCoalIndustry.pdf</t>
  </si>
  <si>
    <t>https://www.unii.ac.jp/erina-unp/archive/wp-content/uploads/2014/09/DP1702e.pdf</t>
  </si>
  <si>
    <t>https://www.unii.ac.jp/erina-unp/archive/wp-content/uploads/2014/10/S1-6SOKOLOV.pdf</t>
  </si>
  <si>
    <t>https://www.unii.ac.jp/erina-unp/archive/en/wp-content/uploads/2017/12/A-SANEEV.pdf</t>
  </si>
  <si>
    <t>https://www.unii.ac.jp/erina-unp/archive/en/wp-content/uploads/2016/12/B-LI-e.pdf</t>
  </si>
  <si>
    <t>https://www.unii.ac.jp/erina-unp/archive/en/wp-content/uploads/2018/05/DP0307e-1.pdf</t>
  </si>
  <si>
    <t>https://www.unii.ac.jp/erina-unp/archive/en/wp-content/uploads/2014/11/conclusione.pdf</t>
  </si>
  <si>
    <t>https://www.unii.ac.jp/e/wp-content/uploads/sites/4/2023/08/R5Brochure_en.pdf</t>
  </si>
  <si>
    <t>https://www.unii.ac.jp/erina-unp/archive/wp-content/uploads/2000/01/is3720_tssc.pdf</t>
  </si>
  <si>
    <t>https://www.unii.ac.jp/erina-unp/archive/wp-content/uploads/2015/02/se12380_tssc.pdf</t>
  </si>
  <si>
    <t>https://www.unii.ac.jp/erina-unp/archive/wp-content/uploads/2002/01/se4611_tssc.pdf</t>
  </si>
  <si>
    <t>https://ia601305.us.archive.org/9/items/gov.uscourts.nysd.448963/gov.uscourts.nysd.448963.238.0.pdf</t>
  </si>
  <si>
    <t>http://www.archive.org/download/gov.uscourts.nysd.427404/gov.uscourts.nysd.427404.152.0.pdf</t>
  </si>
  <si>
    <t>https://www.nysed.gov/sites/default/files/programs/special-education/due-process-system-presentation.pdf</t>
  </si>
  <si>
    <t>https://www.nyc.gov/assets/lpc/downloads/pdf/presentation-materials/20240326/115-Park-Lane.pdf</t>
  </si>
  <si>
    <t>https://www.sunnyvale.ca.gov/home/showpublisheddocument/2326/637822464991670000</t>
  </si>
  <si>
    <t>https://ntrs.nasa.gov/api/citations/20150001383/downloads/20150001383.pdf</t>
  </si>
  <si>
    <t>https://ntrs.nasa.gov/api/citations/20000070353/downloads/20000070353.pdf?attachment=true</t>
  </si>
  <si>
    <t>https://www.osc.ny.gov/files/state-agencies/resources/pdf/fall-conference-2019-payroll-presentation-5.pdf</t>
  </si>
  <si>
    <t>https://www.osc.ny.gov/files/local-government/academy/pdf/accounting-reporting-update-gasb-84-presentation-01-19-21.pdf</t>
  </si>
  <si>
    <t>https://www.unii.ac.jp/wp-content/uploads/2021/10/Group-5-Presentation.pdf</t>
  </si>
  <si>
    <t>https://www.unii.ac.jp/erina-unp/archive/wp-content/uploads/2006/01/mt6717_tssc.pdf</t>
  </si>
  <si>
    <t>https://www.unii.ac.jp/erina-unp/archive/en/wp-content/uploads/2017/12/B-KOOe.pdf</t>
  </si>
  <si>
    <t>https://www.unii.ac.jp/erina-unp/archive/wp-content/uploads/2017/12/B-KOOe.pdf</t>
  </si>
  <si>
    <t>https://www.unii.ac.jp/erina-unp/archive/wp-content/uploads/2014/10/S3-Tarasenko.pdf</t>
  </si>
  <si>
    <t>https://www.unii.ac.jp/wp-content/uploads/2020/08/Workshop-Program_-ver-08.14.pdf</t>
  </si>
  <si>
    <t>https://www.unii.ac.jp/erina-unp/archive/wp-content/uploads/2006/01/se7012_tssc.pdf</t>
  </si>
  <si>
    <t>https://www.unii.ac.jp/wp-content/uploads/2020/08/Workshop-Program_ver0822.pdf</t>
  </si>
  <si>
    <t>https://www.unii.ac.jp/erina-unp/archive/wp-content/uploads/2019/02/R1-MIYAMOTO.pdf</t>
  </si>
  <si>
    <t>https://www.unii.ac.jp/erina-unp/archive/wp-content/uploads/2007/01/se7551_tssc.pdf</t>
  </si>
  <si>
    <t>https://www.unii.ac.jp/erina-unp/archive/wp-content/uploads/2014/10/K-4KOYAMA.pdf</t>
  </si>
  <si>
    <t>https://www.unii.ac.jp/erina-unp/archive/wp-content/uploads/2014/10/energy-forum1.pdf</t>
  </si>
  <si>
    <t>https://www.unii.ac.jp/erina-unp/archive/wp-content/uploads/2014/10/S2-10PRISHCHEPOV.pdf</t>
  </si>
  <si>
    <t>https://www.unii.ac.jp/erina-unp/archive/wp-content/uploads/2001/01/mt3831_tssc.pdf</t>
  </si>
  <si>
    <t>https://www.unii.ac.jp/erina-unp/archive/wp-content/uploads/2014/10/matsumura.pdf</t>
  </si>
  <si>
    <t>https://www.unii.ac.jp/erina-unp/archive/en/wp-content/uploads/2015/03/matsumura.pdf</t>
  </si>
  <si>
    <t>https://www.unii.ac.jp/wp-content/uploads/2023/08/R5Brochure_en.pdf</t>
  </si>
  <si>
    <t>https://www.unii.ac.jp/erina-unp/archive/wp-content/uploads/2014/10/K-Tanaka.pdf</t>
  </si>
  <si>
    <t>https://www.unii.ac.jp/erina-unp/archive/wp-content/uploads/2014/01/se11660_tssc.pdf</t>
  </si>
  <si>
    <t>https://www.unii.ac.jp/erina-unp/archive/wp-content/uploads/2004/01/mt5914_tssc.pdf</t>
  </si>
  <si>
    <t>https://www.unii.ac.jp/erina-unp/archive/wp-content/uploads/2015/10/K6-UEMURA.pdf</t>
  </si>
  <si>
    <t>https://www.unii.ac.jp/erina-unp/archive/en/wp-content/uploads/2014/11/programe6.pdf</t>
  </si>
  <si>
    <t>https://www.unii.ac.jp/erina-unp/archive/wp-content/uploads/2015/02/se12270_tssc.pdf</t>
  </si>
  <si>
    <t>https://www.unii.ac.jp/erina-unp/archive/wp-content/uploads/2008/01/pp8211_tssc.pdf</t>
  </si>
  <si>
    <t>https://www.unii.ac.jp/erina-unp/archive/en/wp-content/uploads/2018/05/DP1702e.pdf</t>
  </si>
  <si>
    <t>https://www.unii.ac.jp/erina-unp/archive/wp-content/uploads/2017/10/naer52-3_tssc.pdf</t>
  </si>
  <si>
    <t>https://www.unii.ac.jp/erina-unp/archive/wp-content/uploads/2010/01/se9380_tssc.pdf</t>
  </si>
  <si>
    <t>https://www.unii.ac.jp/erina-unp/archive/wp-content/uploads/2008/01/pp8221_tssc.pdf</t>
  </si>
  <si>
    <t>https://www.unii.ac.jp/erina-unp/archive/wp-content/uploads/2007/01/se7531_tssc.pdf</t>
  </si>
  <si>
    <t>https://www.unii.ac.jp/erina-unp/archive/en/wp-content/uploads/2015/02/se12270_tssc.pdf</t>
  </si>
  <si>
    <t>https://www.nomuraholdings.com/investor/summary/financial/data/2024_2q_pres.pdf</t>
  </si>
  <si>
    <t>https://www.nomuraholdings.com/investor/presentation/data/2021_0512_04_prem.pdf</t>
  </si>
  <si>
    <t>https://www.nomuraholdings.com/investor/presentation/data/2021_0512_03_prem.pdf</t>
  </si>
  <si>
    <t>https://www.nomuraholdings.com/investor/presentation/data/2021_0512_02_prem.pdf</t>
  </si>
  <si>
    <t>https://www.nomuraholdings.com/investor/summary/financial/data/2024_2q_prem.pdf</t>
  </si>
  <si>
    <t>https://www.nomuraholdings.com/investor/summary/financial/data/2021_full_prem.pdf</t>
  </si>
  <si>
    <t>https://www.nomuraholdings.com/investor/summary/financial/data/2021_3q_pres.pdf</t>
  </si>
  <si>
    <t>https://www.unii.ac.jp/erina-unp/archive/wp-content/uploads/2006/01/mt7214_tssc.pdf</t>
  </si>
  <si>
    <t>https://www.unii.ac.jp/erina-unp/archive/wp-content/uploads/2014/10/S4-1-SANEEVIVANOVA.pdf</t>
  </si>
  <si>
    <t>https://www.unii.ac.jp/erina-unp/archive/wp-content/uploads/2001/01/mt3810_tssc.pdf</t>
  </si>
  <si>
    <t>https://www.unii.ac.jp/erina-unp/archive/wp-content/uploads/2014/10/S1-2SANEEV.pdf</t>
  </si>
  <si>
    <t>https://www.unii.ac.jp/wp-content/uploads/2019/07/9f6c541d03265493bdcf7d3c6f29431b.pdf</t>
  </si>
  <si>
    <t>https://www.unii.ac.jp/erina-unp/archive/wp-content/uploads/2004/01/pp6020_tssc.pdf</t>
  </si>
  <si>
    <t>https://www.unii.ac.jp/wp-content/uploads/2023/07/R5Brochure_en.pdf</t>
  </si>
  <si>
    <t>https://www.unii.ac.jp/erina-unp/archive/en/wp-content/uploads/2017/02/se13590_tssc.pdf</t>
  </si>
  <si>
    <t>https://www.unii.ac.jp/wp-content/uploads/2022/10/533b058b14f5a8494b408ed03ad1d7cc.pdf</t>
  </si>
  <si>
    <t>https://www.nomuraholdings.com/investor/summary/financial/data/2020_full_prem.pdf</t>
  </si>
  <si>
    <t>https://www.nomuraholdings.com/investor/presentation/data/2022_0517_02_prem.pdf</t>
  </si>
  <si>
    <t>https://www.nomuraholdings.com/investor/presentation/data/2008_1202_pres.pdf</t>
  </si>
  <si>
    <t>https://www.nomuraholdings.com/investor/presentation/data/2022_1006_03_prem.pdf</t>
  </si>
  <si>
    <t>https://www.nomuraholdings.com/investor/presentation/data/2017_1129_prem.pdf</t>
  </si>
  <si>
    <t>https://www.nomuraholdings.com/jp/investor/presentation/data/2022_0318_prem.pdf</t>
  </si>
  <si>
    <t>https://www.nomuraholdings.com/investor/presentation/data/2017_0526_01_prem.pdf</t>
  </si>
  <si>
    <t>https://www.unii.ac.jp/img/news/h29/pdf/20180228.pdf</t>
  </si>
  <si>
    <t>https://www.unii.ac.jp/erina-unp/archive/wp-content/uploads/2008/01/se8161_tssc.pdf</t>
  </si>
  <si>
    <t>https://www.unii.ac.jp/erina-unp/archive/wp-content/uploads/2015/06/naer31-2_tssc.pdf</t>
  </si>
  <si>
    <t>https://www.unii.ac.jp/erina-unp/archive/wp-content/uploads/2005/01/se6410_tssc.pdf</t>
  </si>
  <si>
    <t>https://www.unii.ac.jp/erina-unp/archive/wp-content/uploads/2010/01/mt9312_tssc.pdf</t>
  </si>
  <si>
    <t>https://www.unii.ac.jp/erina-unp/archive/wp-content/uploads/2003/01/pp5120_tssc.pdf</t>
  </si>
  <si>
    <t>https://www.unii.ac.jp/erina-unp/archive/en/wp-content/uploads/2017/10/K-N_TANAKA.pdf</t>
  </si>
  <si>
    <t>https://www.unii.ac.jp/erina-unp/archive/wp-content/uploads/2018/02/se14060_tssc.pdf</t>
  </si>
  <si>
    <t>https://www.unii.ac.jp/erina-unp/archive/en/wp-content/uploads/2014/11/energy-forum.pdf</t>
  </si>
  <si>
    <t>https://www.unii.ac.jp/wp-content/uploads/2022/07/9e283a804c82d04c2caf04d77d6854e1.pdf</t>
  </si>
  <si>
    <t>https://www.nomuraholdings.com/investor/summary/financial/data/2019_3q_pres.pdf</t>
  </si>
  <si>
    <t>https://www.nomuraholdings.com/news/nr/holdings/20191212/20191212.pdf</t>
  </si>
  <si>
    <t>https://www.nomuraholdings.com/investor/summary/financial/data/2023_2q_prem.pdf</t>
  </si>
  <si>
    <t>https://www.nomuraholdings.com/investor/summary/financial/data/20220803.pdf</t>
  </si>
  <si>
    <t>https://www.nomuraholdings.com/investor/summary/financial/data/2019_1q_prem.pdf</t>
  </si>
  <si>
    <t>https://www.nomuraholdings.com/investor/summary/financial/data/2015_1q_pres.pdf</t>
  </si>
  <si>
    <t>https://www.nomuraholdings.com/investor/library/presentation/data/2015_1201_prem.pdf</t>
  </si>
  <si>
    <t>https://www.nomuraholdings.com/investor/presentation/data/2001_1214_pres.pdf</t>
  </si>
  <si>
    <t>https://mdpi-res.com/d_attachment/ijerph/ijerph-19-12880/article_deploy/ijerph-19-12880-v2.pdf?version=1665472064</t>
  </si>
  <si>
    <t>https://mdpi-res.com/d_attachment/sensors/sensors-19-03457/article_deploy/sensors-19-03457-v2.pdf?version=1565867668</t>
  </si>
  <si>
    <t>https://mdpi-res.com/d_attachment/ijerph/ijerph-18-03319/article_deploy/ijerph-18-03319-v2.pdf?version=1616597587</t>
  </si>
  <si>
    <t>https://mdpi-res.com/d_attachment/heritage/heritage-04-00020/article_deploy/heritage-04-00020.pdf?version=1612955744</t>
  </si>
  <si>
    <t>https://mdpi-res.com/d_attachment/sustainability/sustainability-15-00196/article_deploy/sustainability-15-00196.pdf?version=1671726816</t>
  </si>
  <si>
    <t>https://mdpi-res.com/d_attachment/idr/idr-16-00019/article_deploy/idr-16-00019.pdf?version=1710418873</t>
  </si>
  <si>
    <t>https://mdpi-res.com/d_attachment/futurepharmacol/futurepharmacol-02-00012/article_deploy/futurepharmacol-02-00012-v2.pdf?version=1653379662</t>
  </si>
  <si>
    <t>https://mdpi-res.com/d_attachment/jcm/jcm-11-06755/article_deploy/jcm-11-06755-v2.pdf?version=1669022169</t>
  </si>
  <si>
    <t>https://mdpi-res.com/d_attachment/metals/metals-06-00023/article_deploy/metals-06-00023-with-cover.pdf?version=1667843188</t>
  </si>
  <si>
    <t>https://mdpi-res.com/d_attachment/vetsci/vetsci-10-00232/article_deploy/vetsci-10-00232.pdf?version=1679203818</t>
  </si>
  <si>
    <t>https://www.unii.ac.jp/erina-unp/archive/en/wp-content/uploads/2015/01/se11660_tssc.pdf</t>
  </si>
  <si>
    <t>https://www.unii.ac.jp/erina-unp/archive/wp-content/uploads/2017/10/K-N_TANAKA.pdf</t>
  </si>
  <si>
    <t>https://www.unii.ac.jp/erina-unp/archive/en/wp-content/uploads/2014/11/grand-e.pdf</t>
  </si>
  <si>
    <t>https://www.unii.ac.jp/file/overview/public/public-relations/Brochure-2018.pdf</t>
  </si>
  <si>
    <t>https://www.unii.ac.jp/erina-unp/archive/en/wp-content/uploads/2022/11/fy2022nice_reaflet_eg.pdf</t>
  </si>
  <si>
    <t>https://www.unii.ac.jp/img/news/h27/pdf/ASEAN%20eng.pdf</t>
  </si>
  <si>
    <t>https://www.unii.ac.jp/erina-unp/archive/en/wp-content/uploads/2018/02/se14060_tssc.pdf</t>
  </si>
  <si>
    <t>https://www.unii.ac.jp/erina-unp/archive/wp-content/uploads/2010/01/se9120_tssc.pdf</t>
  </si>
  <si>
    <t>https://www.unii.ac.jp/erina-unp/archive/wp-content/uploads/2014/09/bl2-e.pdf</t>
  </si>
  <si>
    <t>https://www.unii.ac.jp/erina-unp/archive/wp-content/uploads/2006/01/se7011_tssc.pdf</t>
  </si>
  <si>
    <t>https://mdpi-res.com/d_attachment/IJNS/IJNS-05-00020/article_deploy/IJNS-05-00020-v2.pdf?version=1557309357</t>
  </si>
  <si>
    <t>https://mdpi-res.com/d_attachment/admsci/admsci-11-00073/article_deploy/admsci-11-00073.pdf?version=1626784574</t>
  </si>
  <si>
    <t>https://mdpi-res.com/d_attachment/IJNS/IJNS-05-00020/article_deploy/IJNS-05-00020-v2.pdf</t>
  </si>
  <si>
    <t>https://mdpi-res.com/d_attachment/gastroent/gastroent-13-00033/article_deploy/gastroent-13-00033.pdf?version=1664535533</t>
  </si>
  <si>
    <t>https://mdpi-res.com/d_attachment/sustainability/sustainability-14-02374/article_deploy/sustainability-14-02374-v2.pdf?version=1645516665</t>
  </si>
  <si>
    <t>https://mdpi-res.com/d_attachment/processes/processes-10-01144/article_deploy/processes-10-01144-v2.pdf?version=1654678976</t>
  </si>
  <si>
    <t>https://mdpi-res.com/d_attachment/robotics/robotics-09-00021/article_deploy/robotics-09-00021-v2.pdf?version=1586433891</t>
  </si>
  <si>
    <t>https://mdpi-res.com/d_attachment/life/life-14-00129/article_deploy/life-14-00129.pdf?version=1705418087</t>
  </si>
  <si>
    <t>https://mdpi-res.com/d_attachment/sensors/sensors-22-07554/article_deploy/sensors-22-07554-v2.pdf?version=1665450992</t>
  </si>
  <si>
    <t>https://www.nomuraholdings.com/investor/presentation/data/2003_1205_pres.pdf</t>
  </si>
  <si>
    <t>https://www.nomuraholdings.com/investor/presentation/data/2019_0404_03_prem.pdf</t>
  </si>
  <si>
    <t>https://www.nomuraholdings.com/investor/summary/financial/data/2023_3q_prem.pdf</t>
  </si>
  <si>
    <t>https://www.nomuraholdings.com/investor/summary/financial/data/2016_1q_pres.pdf</t>
  </si>
  <si>
    <t>https://www.nomuraholdings.com/investor/presentation/data/2014_0801_prem.pdf</t>
  </si>
  <si>
    <t>https://www.nomuraholdings.com/investor/summary/financial/data/2014_1q_pres.pdf</t>
  </si>
  <si>
    <t>https://www.nomuraholdings.com/investor/creditor/data/2012_2q.pdf</t>
  </si>
  <si>
    <t>https://www.nomuraholdings.com/investor/presentation/data/2018_0528_01_prem.pdf</t>
  </si>
  <si>
    <t>https://www.nomuraholdings.com/investor/summary/financial/data/20200521.pdf</t>
  </si>
  <si>
    <t>https://www.unii.ac.jp/erina-unp/archive/wp-content/uploads/2008/01/pp8210_tssc.pdf</t>
  </si>
  <si>
    <t>https://www.unii.ac.jp/erina-unp/archive/wp-content/uploads/2014/09/bl3-e.pdf</t>
  </si>
  <si>
    <t>https://www.unii.ac.jp/erina-unp/archive/en/wp-content/uploads/2018/05/naer31-2_tssc.pdf</t>
  </si>
  <si>
    <t>https://www.unii.ac.jp/erina-unp/archive/en/wp-content/uploads/2014/11/env-e.pdf</t>
  </si>
  <si>
    <t>https://www.unii.ac.jp/erina-unp/archive/en/wp-content/uploads/2014/11/bl4-e.pdf</t>
  </si>
  <si>
    <t>https://www.unii.ac.jp/erina-unp/archive/wp-content/uploads/2002/01/mt4916_tssc.pdf</t>
  </si>
  <si>
    <t>https://www.unii.ac.jp/erina-unp/archive/en/wp-content/uploads/2018/05/naer52-3_tssc.pdf</t>
  </si>
  <si>
    <t>https://www.unii.ac.jp/erina-unp/archive/en/wp-content/uploads/2014/11/bl2-e.pdf</t>
  </si>
  <si>
    <t>https://www.unii.ac.jp/erina-unp/archive/en/wp-content/uploads/2014/11/bl3-e.pdf</t>
  </si>
  <si>
    <t>https://mdpi-res.com/d_attachment/pharmaceutics/pharmaceutics-14-02538/article_deploy/pharmaceutics-14-02538.pdf?version=1669004971</t>
  </si>
  <si>
    <t>https://mdpi-res.com/d_attachment/fuels/fuels-02-00009/article_deploy/fuels-02-00009.pdf?version=1619684336</t>
  </si>
  <si>
    <t>https://mdpi-res.com/d_attachment/symmetry/symmetry-14-02304/article_deploy/symmetry-14-02304.pdf?version=1667458531</t>
  </si>
  <si>
    <t>https://mdpi-res.com/d_attachment/electronics/electronics-11-01111/article_deploy/electronics-11-01111.pdf?version=1648723688</t>
  </si>
  <si>
    <t>https://mdpi-res.com/d_attachment/antibiotics/antibiotics-11-01079/article_deploy/antibiotics-11-01079-v2.pdf?version=1660639361</t>
  </si>
  <si>
    <t>https://mdpi-res.com/d_attachment/energies/energies-15-06000/article_deploy/energies-15-06000.pdf?version=1660832239</t>
  </si>
  <si>
    <t>https://mdpi-res.com/d_attachment/nutrients/nutrients-14-02180/article_deploy/nutrients-14-02180-v2.pdf?version=1653539222</t>
  </si>
  <si>
    <t>https://mdpi-res.com/d_attachment/sustainability/sustainability-14-05160/article_deploy/sustainability-14-05160-v2.pdf?version=1652319676</t>
  </si>
  <si>
    <t>https://mdpi-res.com/d_attachment/applsci/applsci-12-03396/article_deploy/applsci-12-03396.pdf?version=1648367503</t>
  </si>
  <si>
    <t>https://www.nomuraholdings.com/investor/summary/financial/data/2017_full_pres.pdf</t>
  </si>
  <si>
    <t>https://www.nomuraholdings.com/investor/summary/financial/data/2016_2q_pres.pdf</t>
  </si>
  <si>
    <t>https://www.nomuraholdings.com/investor/summary/financial/data/2010_full_pres.pdf</t>
  </si>
  <si>
    <t>https://www.nomuraholdings.com/investor/summary/financial/data/2014_2q_pres.pdf</t>
  </si>
  <si>
    <t>https://www.nomuraholdings.com/investor/summary/financial/data/2011_2q_prem.pdf</t>
  </si>
  <si>
    <t>https://www.nomuraholdings.com/investor/summary/financial/data/2014_3q_pres.pdf</t>
  </si>
  <si>
    <t>https://mdpi-res.com/d_attachment/laboratories/laboratories-01-00001/article_deploy/laboratories-01-00001.pdf?version=1702022532</t>
  </si>
  <si>
    <t>https://mdpi-res.com/d_attachment/energies/energies-15-08233/article_deploy/energies-15-08233.pdf?version=1667550545</t>
  </si>
  <si>
    <t>https://mdpi-res.com/d_attachment/diagnostics/diagnostics-13-03245/article_deploy/diagnostics-13-03245.pdf?version=1697636570</t>
  </si>
  <si>
    <t>https://mdpi-res.com/d_attachment/molecules/molecules-20-13384/article_deploy/molecules-20-13384.pdf?version=1437563670</t>
  </si>
  <si>
    <t>https://mdpi-res.com/d_attachment/insects/insects-13-00105/article_deploy/insects-13-00105-v2.pdf?version=1642559876</t>
  </si>
  <si>
    <t>https://mdpi-res.com/d_attachment/carbon/carbon-07-00025/article_deploy/carbon-07-00025-v2.pdf?version=1616039673</t>
  </si>
  <si>
    <t>https://mdpi-res.com/d_attachment/water/water-12-00861/article_deploy/water-12-00861-v2.pdf?version=1589435959</t>
  </si>
  <si>
    <t>https://mdpi-res.com/d_attachment/materials/materials-13-01246/article_deploy/materials-13-01246.pdf?version=1583837116</t>
  </si>
  <si>
    <t>https://mdpi-res.com/d_attachment/materials/materials-15-07397/article_deploy/materials-15-07397-v3.pdf?version=1666750348</t>
  </si>
  <si>
    <t>https://mdpi-res.com/d_attachment/smartcities/smartcities-04-00022/article_deploy/smartcities-04-00022.pdf?version=1615800939</t>
  </si>
  <si>
    <t>https://www.nomuraholdings.com/investor/summary/financial/data/2012_1q_pres.pdf</t>
  </si>
  <si>
    <t>https://www.nomuraholdings.com/investor/summary/financial/data/2019_full_pres.pdf</t>
  </si>
  <si>
    <t>https://www.nomuraholdings.com/investor/presentation/data/2016_0427_01_prem.pdf</t>
  </si>
  <si>
    <t>https://www.nomuraholdings.com/investor/library/presentation/data/2002_1206_prem_group.pdf</t>
  </si>
  <si>
    <t>https://www.nomuraholdings.com/investor/presentation/data/2014_1202_prem.pdf</t>
  </si>
  <si>
    <t>https://www.nomuraholdings.com/company/group/americas/data/audited_ngfp_2022.pdf</t>
  </si>
  <si>
    <t>https://www.nomuraholdings.com/investor/summary/financial/data/2019_2q_pres.pdf</t>
  </si>
  <si>
    <t>https://www.nomuraholdings.com/investor/presentation/data/2001_1214_prem.pdf</t>
  </si>
  <si>
    <t>https://www.nomuraholdings.com/investor/presentation/data/2009_0430_qa.pdf</t>
  </si>
  <si>
    <t>https://www.nomuraholdings.com/investor/presentation/data/2012_1203_prem.pdf</t>
  </si>
  <si>
    <t>https://mdpi-res.com/d_attachment/sensors/sensors-22-09754/article_deploy/sensors-22-09754.pdf?version=1670909816</t>
  </si>
  <si>
    <t>https://mdpi-res.com/d_attachment/ijms/ijms-25-03211/article_deploy/ijms-25-03211-v3.pdf?version=1710471721</t>
  </si>
  <si>
    <t>https://mdpi-res.com/d_attachment/molecules/molecules-27-01699/article_deploy/molecules-27-01699-v2.pdf?version=1646616450</t>
  </si>
  <si>
    <t>https://mdpi-res.com/d_attachment/ijms/ijms-23-11156/article_deploy/ijms-23-11156-v2.pdf?version=1663904191</t>
  </si>
  <si>
    <t>https://mdpi-res.com/d_attachment/energies/energies-16-04950/article_deploy/energies-16-04950.pdf?version=1687774409</t>
  </si>
  <si>
    <t>https://mdpi-res.com/d_attachment/processes/processes-08-01138/article_deploy/processes-08-01138.pdf</t>
  </si>
  <si>
    <t>https://mdpi-res.com/d_attachment/jcm/jcm-10-01125/article_deploy/jcm-10-01125.pdf?version=1615213945</t>
  </si>
  <si>
    <t>https://mdpi-res.com/d_attachment/electronics/electronics-11-00676/article_deploy/electronics-11-00676-v2.pdf?version=1646034287</t>
  </si>
  <si>
    <t>https://mdpi-res.com/d_attachment/materials/materials-16-00919/article_deploy/materials-16-00919-v3.pdf?version=1675752784</t>
  </si>
  <si>
    <t>https://www.nomuraholdings.com/jp/investor/presentation/data/2021_0512_02_prem.pdf</t>
  </si>
  <si>
    <t>https://www.nomuraholdings.com/investor/presentation/data/2018_0528_02_prem.pdf</t>
  </si>
  <si>
    <t>https://www.nomuraholdings.com/investor/summary/financial/data/2013_1q_pres.pdf</t>
  </si>
  <si>
    <t>https://www.nomuraholdings.com/investor/presentation/data/2010_0510_06_prem.pdf</t>
  </si>
  <si>
    <t>https://www.nomuraholdings.com/investor/summary/financial/data/2023_1q_pres.pdf</t>
  </si>
  <si>
    <t>https://www.nomuraholdings.com/investor/presentation/data/2021_0525_prem.pdf</t>
  </si>
  <si>
    <t>https://www.nomuraholdings.com/investor/presentation/data/2021_0308_prem.pdf</t>
  </si>
  <si>
    <t>https://www.nomuraholdings.com/investor/presentation/data/2009_0430_prem.pdf</t>
  </si>
  <si>
    <t>https://mdpi-res.com/d_attachment/smartcities/smartcities-04-00032/article_deploy/smartcities-04-00032-v3.pdf?version=1620394312</t>
  </si>
  <si>
    <t>https://mdpi-res.com/d_attachment/merits/merits-02-00010/article_deploy/merits-02-00010-v2.pdf?version=1658130411</t>
  </si>
  <si>
    <t>https://mdpi-res.com/d_attachment/metals/metals-08-00750/article_deploy/metals-08-00750.pdf?version=1537681882</t>
  </si>
  <si>
    <t>https://mdpi-res.com/d_attachment/animals/animals-13-01305/article_deploy/animals-13-01305.pdf?version=1681203076</t>
  </si>
  <si>
    <t>https://mdpi-res.com/d_attachment/processes/processes-08-00408/article_deploy/processes-08-00408-v2.pdf?version=1587538539</t>
  </si>
  <si>
    <t>https://mdpi-res.com/d_attachment/ijms/ijms-25-03211/article_deploy/ijms-25-03211.pdf?version=1710173937</t>
  </si>
  <si>
    <t>https://mdpi-res.com/d_attachment/sustainability/sustainability-12-10611/article_deploy/sustainability-12-10611-v2.pdf?version=1608694305</t>
  </si>
  <si>
    <t>https://mdpi-res.com/d_attachment/energies/energies-04-00582/article_deploy/energies-04-00582.pdf?version=1426592784</t>
  </si>
  <si>
    <t>https://mdpi-res.com/d_attachment/diagnostics/diagnostics-14-00454/article_deploy/diagnostics-14-00454.pdf?version=1708347519</t>
  </si>
  <si>
    <t>https://www.nomuraholdings.com/investor/presentation/data/2016_1130_prem.pdf</t>
  </si>
  <si>
    <t>https://www.nomuraholdings.com/jp/investor/presentation/data/2022_0107_prem.pdf</t>
  </si>
  <si>
    <t>https://www.nomuraholdings.com/investor/presentation/data/2010_0510_05_prem.pdf</t>
  </si>
  <si>
    <t>https://www.nomuraholdings.com/jp/investor/presentation/data/2022_1006_qa.pdf</t>
  </si>
  <si>
    <t>https://www.nomuraholdings.com/jp/investor/presentation/data/2021_0512_04_prem.pdf</t>
  </si>
  <si>
    <t>https://www.nomuraholdings.com/investor/library/presentation/data/2014_0801_prem.pdf</t>
  </si>
  <si>
    <t>https://www.nomuraholdings.com/investor/presentation/data/2019_0404_02_prem.pdf</t>
  </si>
  <si>
    <t>https://www.nomuraholdings.com/jp/investor/presentation/data/2018_1204_prem.pdf</t>
  </si>
  <si>
    <t>https://www.nomuraholdings.com/investor/library/presentation/data/2009_1130_prem.pdf</t>
  </si>
  <si>
    <t>https://www.nomuraholdings.com/investor/presentation/data/2002_1206_pres_domestic.pdf</t>
  </si>
  <si>
    <t>https://mdpi-res.com/d_attachment/hearts/hearts-02-00032/article_deploy/hearts-02-00032.pdf?version=1630050894</t>
  </si>
  <si>
    <t>https://mdpi-res.com/d_attachment/sustainability/sustainability-14-06387/article_deploy/sustainability-14-06387.pdf?version=1653378778</t>
  </si>
  <si>
    <t>https://mdpi-res.com/d_attachment/applsci/applsci-12-08184/article_deploy/applsci-12-08184-v2.pdf?version=1661150976</t>
  </si>
  <si>
    <t>https://mdpi-res.com/d_attachment/energies/energies-16-00083/article_deploy/energies-16-00083.pdf?version=1672393812</t>
  </si>
  <si>
    <t>https://mdpi-res.com/d_attachment/drones/drones-07-00515/article_deploy/drones-07-00515.pdf?version=1691074563</t>
  </si>
  <si>
    <t>https://mdpi-res.com/d_attachment/systems/systems-11-00400/article_deploy/systems-11-00400-v2.pdf?version=1691051996</t>
  </si>
  <si>
    <t>https://mdpi-res.com/d_attachment/engproc/engproc-32-00007/article_deploy/engproc-32-00007.pdf?version=1682229872</t>
  </si>
  <si>
    <t>https://mdpi-res.com/d_attachment/jmmp/jmmp-03-00028/article_deploy/jmmp-03-00028.pdf?version=1553507909</t>
  </si>
  <si>
    <t>https://mdpi-res.com/d_attachment/energies/energies-15-04741/article_deploy/energies-15-04741-v2.pdf?version=1656510861</t>
  </si>
  <si>
    <t>https://mdpi-res.com/d_attachment/sustainability/sustainability-14-07892/article_deploy/sustainability-14-07892-v2.pdf?version=1656584619</t>
  </si>
  <si>
    <t>https://publicadvocatesprodtemp.cpuc.ca.gov/-/media/cpuc-website/files/legacyfiles/0/4598081711cpucpresentationtotheassemblycommitteeonaccountabilityandadministrativereview.pdf</t>
  </si>
  <si>
    <t>https://ahed.assembly.ca.gov/sites/ahed.assembly.ca.gov/files/hearings/CCC_Presentation.pdf</t>
  </si>
  <si>
    <t>https://images.thdstatic.com/catalog/pdfImages/a0/a0dbd26f-8816-4c51-bac9-2ca9b57fd160.pdf</t>
  </si>
  <si>
    <t>https://www.edgyproductions.com/wp-content/uploads/2016/03/Sound-script-sample.pdf</t>
  </si>
  <si>
    <t>https://www.ntassembly.ca/sites/assembly/files/td_4-201.pdf</t>
  </si>
  <si>
    <t>https://aart.assembly.ca.gov/sites/aart.assembly.ca.gov/files/Koch-CA Competes Tax Credit Presentation.pdf</t>
  </si>
  <si>
    <t>https://www.science.org/doi/pdf/10.1126/sciadv.1600188</t>
  </si>
  <si>
    <t>https://www.cityofsitka.com/media/Administration/2023.12.12 SSW Assembly Presentation.pdf</t>
  </si>
  <si>
    <t>https://www.icc-cpi.int/sites/default/files/itemsDocuments/201216-otp-statement-report-pe.pdf</t>
  </si>
  <si>
    <t>https://www.muni.org/Departments/Assembly/Documents/2024-0117_Muni of Anchorae Assembly presentation.pdf</t>
  </si>
  <si>
    <t>https://sorcan.ca/papers/JAHA_PE.pdf</t>
  </si>
  <si>
    <t>https://www.deltasch.com/Assembly Planner/Current Month/DES Assembly Planner - PS and Girls Division.pdf</t>
  </si>
  <si>
    <t>https://seain.org/images/meeting/030520/seismic_r___1__1.5__3_with_low_seismic_design_example.pdf</t>
  </si>
  <si>
    <t>https://www.pecentral.org/professional/presenters/CharlesSilberman/CharlesSilbermanPresentationDescriptions.pdf</t>
  </si>
  <si>
    <t>https://www.usu.edu/markdamen/Latin1000/Presentation/PE/30PE.pdf</t>
  </si>
  <si>
    <t>https://www.pecchallenge.org/presentations/PECChallengePresentation.pdf</t>
  </si>
  <si>
    <t>https://self-issued.info/presentations/What_does_PE_do_and_what_do_we_need-Part_3.pdf</t>
  </si>
  <si>
    <t>https://journal.chestnet.org/article/S0012-3692(23)04120-X/pdf</t>
  </si>
  <si>
    <t>https://www.gasdetectorsusa.com/gdusa/download/Simrad_GD10PE_Datasheet.pdf</t>
  </si>
  <si>
    <t>https://www.nature.com/articles/nmicrobiol2016133.pdf</t>
  </si>
  <si>
    <t>https://www.snoqualmiewa.gov/DocumentCenter/View/37364/Community-Center-Expansnion-Update-Presentation-10-23-2023</t>
  </si>
  <si>
    <t>https://wwwcdn.imo.org/localresources/en/KnowledgeCentre/IndexofIMOResolutions/AssemblyDocuments/A.1114(30).pdf</t>
  </si>
  <si>
    <t>https://vaproshield.com/public-documents/1216-aia-extending-the-life-of-the-roofing-assembly/file</t>
  </si>
  <si>
    <t>https://www.leg.state.nv.us/App/NELIS/REL/80th2019/ExhibitDocument/OpenExhibitDocument?exhibitId=38868&amp;fileDownloadName=0327AB355b_almf.pdf</t>
  </si>
  <si>
    <t>https://keepsandiegomoving.com/Libraries/Lossan-PDFs/DMB_StabilizationNCTDBoardFeb2019.sflb.ashx</t>
  </si>
  <si>
    <t>https://www.acset.co/assets/file/investor/event_and_presentation/ACSET_PE_2023_compressed.pdf</t>
  </si>
  <si>
    <t>https://www.leg.state.nv.us/Session/76th2011/Exhibits/Assembly/JUD/AJUD532H.pdf</t>
  </si>
  <si>
    <t>https://www.toronto.ca/legdocs/mmis/2013/pe/bgrd/backgroundfile-55628.pdf</t>
  </si>
  <si>
    <t>https://www.tandfonline.com/doi/pdf/10.1080/2331186X.2021.1921902</t>
  </si>
  <si>
    <t>https://www.leg.state.nv.us/App/NELIS/REL/82nd2023/ExhibitDocument/OpenExhibitDocument?exhibitId=63001&amp;fileDownloadName=0216_LVMPD_pres.pdf</t>
  </si>
  <si>
    <t>https://www.lnba.org.lr/wp-content/uploads/2023/04/CLE-PRESENTATION-AT-THE-LNBA-ASSEMBLY-MARCH-2023.pdf</t>
  </si>
  <si>
    <t>https://edgyproductions.com/wp-content/uploads/2016/03/7-Life-Processes-script-sample.pdf</t>
  </si>
  <si>
    <t>https://www.pecentral.org/professional/presenters/BrentHeidorn/BrentHeidornPresentationTopicsandAbstracts.pdf</t>
  </si>
  <si>
    <t>https://www.nelsonlords.com/Grade 10 PE/EXERCISE PRESENTATION ASSIGNMENT.pdf</t>
  </si>
  <si>
    <t>https://paterson-p.schools.nsw.gov.au/content/dam/doe/sws/schools/p/paterson-p/newsletter/2021/Term_4_-Week_10_~_10.12.2021.pdf</t>
  </si>
  <si>
    <t>https://www.nationalassembly.gov.bz/wp-content/uploads/2023/03/Mar-10-Prime-Ministers-Budget-Presentation.pdf</t>
  </si>
  <si>
    <t>https://www.cspca.com/wp-content/uploads/2020/02/CSPCACouncilPresentation.pdf</t>
  </si>
  <si>
    <t>https://www.co.burlington.nj.us/DocumentCenter/View/11896/Center-Road-Bridge-Presentation-Aug-2020</t>
  </si>
  <si>
    <t>https://www.espn.virginiadot.org/business/resources/LocDes/PE_Signing_and_Sealing_Update_Presentation_121807.pdf</t>
  </si>
  <si>
    <t>https://www.financialplanningassociation.org/sites/default/files/2023-09/PE Overview Presentation_vF.pdf</t>
  </si>
  <si>
    <t>https://images.thdstatic.com/catalog/pdfImages/ef/ef8a74c6-b395-444b-8727-e747d7ea8075.pdf</t>
  </si>
  <si>
    <t>https://www.thegef.org/sites/default/files/events/Agency Retreat Presentation on the 6th Assembly.pdf</t>
  </si>
  <si>
    <t>https://www.femistst.virginiadot.org/business/resources/LocDes/PE_Signing_and_Sealing_Update_Presentation_121807.pdf</t>
  </si>
  <si>
    <t>https://www.ispeboston.org/download/educational_presentations/2008/2008-05-20-Ozone-Sanitization-BLivingston.pdf</t>
  </si>
  <si>
    <t>https://femis.virginiadot.org/business/resources/LocDes/PE_Signing_and_Sealing_Update_Presentation_121807.pdf</t>
  </si>
  <si>
    <t>https://www.michigan.gov/-/media/Project/Websites/mde/Year/2017/03/31/Item_B_PPT_Presentation_Health_and_PE_Standards.pdf?rev=c009d71efb0a45f09d727ac2d841315e</t>
  </si>
  <si>
    <t>https://www.nomuraholdings.com/investor/presentation/data/2008_0428_qa.pdf</t>
  </si>
  <si>
    <t>https://www.nomuraholdings.com/investor/library/presentation/data/2011_0603_prem.pdf</t>
  </si>
  <si>
    <t>https://www.nomuraholdings.com/investor/presentation/data/2013_0522_02_prem.pdf</t>
  </si>
  <si>
    <t>https://www.nomuraholdings.com/jp/investor/presentation/data/2019_0404_02_prem.pdf</t>
  </si>
  <si>
    <t>https://www.nomuraholdings.com/investor/presentation/data/2020_0120_prem.pdf</t>
  </si>
  <si>
    <t>https://www.nomuraholdings.com/investor/presentation/data/2022_1006_02_prem.pdf</t>
  </si>
  <si>
    <t>https://www.nomuraholdings.com/investor/creditor/data/2016_4q.pdf</t>
  </si>
  <si>
    <t>https://www.nomuraholdings.com/investor/library/presentation/data/2004_0521_prem.pdf</t>
  </si>
  <si>
    <t>https://www.nomuraholdings.com/investor/presentation/data/2011_0428_01_prem.pdf</t>
  </si>
  <si>
    <t>https://www.nomuraholdings.com/investor/summary/financial/data/2021_2q_pres.pdf</t>
  </si>
  <si>
    <t>https://rfa.sc.gov/sites/default/files/Other Funds Explanations and Examples September 2016.pdf</t>
  </si>
  <si>
    <t>https://www.charlottecountyfl.gov/core/fileparse.php/451/urlt/fsc-rfa-presentation.pdf</t>
  </si>
  <si>
    <t>https://mdpi-res.com/d_attachment/applsci/applsci-12-08482/article_deploy/applsci-12-08482.pdf?version=1661418119</t>
  </si>
  <si>
    <t>https://mdpi-res.com/d_attachment/socsci/socsci-11-00228/article_deploy/socsci-11-00228.pdf?version=1653379843</t>
  </si>
  <si>
    <t>https://ocfs.ny.gov/programs/childcare/assets/docs/deserts/CCD-Grant-Presentation-Existing-Provider.pdf</t>
  </si>
  <si>
    <t>https://mdpi-res.com/d_attachment/sensors/sensors-14-21418/article_deploy/sensors-14-21418.pdf?version=1415790307</t>
  </si>
  <si>
    <t>https://mdpi-res.com/d_attachment/publications/publications-11-00002/article_deploy/publications-11-00002.pdf?version=1673013477</t>
  </si>
  <si>
    <t>https://mdpi-res.com/d_attachment/sustainability/sustainability-12-07352/article_deploy/sustainability-12-07352.pdf</t>
  </si>
  <si>
    <t>https://www.austintexas.gov/sites/default/files/files/Health/Social Services/RFA 003 Domestic Violence Shelter Pre-bid meeting Presentation.pdf</t>
  </si>
  <si>
    <t>https://mdpi-res.com/d_attachment/sensors/sensors-22-01453/article_deploy/sensors-22-01453-v2.pdf?version=1645009248</t>
  </si>
  <si>
    <t>https://mdpi-res.com/d_attachment/animals/animals-11-02711/article_deploy/animals-11-02711-v3.pdf?version=1639046284</t>
  </si>
  <si>
    <t>https://mdpi-res.com/d_attachment/behavsci/behavsci-14-00191/article_deploy/behavsci-14-00191.pdf?version=1709116684</t>
  </si>
  <si>
    <t>https://mdpi-res.com/d_attachment/ijerph/ijerph-19-12717/article_deploy/ijerph-19-12717-v2.pdf?version=1665561588</t>
  </si>
  <si>
    <t>https://www.epa.gov/system/files/documents/2023-05/presentation-bil-sfbwqif-fy-23-rfa-app-assist-webinar-2023-05-18.pdf</t>
  </si>
  <si>
    <t>https://staging.charlottecountyfl.gov/core/fileparse.php/451/urlt/fsc-rfa-presentation.pdf</t>
  </si>
  <si>
    <t>https://www.austintexas.gov/sites/default/files/files/Community_Court/Pre-Offer Conference Presentation1.pdf</t>
  </si>
  <si>
    <t>https://www.austintexas.gov/sites/default/files/files/Community_Court/Pre-Offer_Conference_Presentation.pdf</t>
  </si>
  <si>
    <t>https://www.austintexas.gov/sites/default/files/files/Health/Social Services/RFA 2021 - 008 APH College Food Insecurity Pre-bid Presentation.pdf</t>
  </si>
  <si>
    <t>https://pages.nist.gov/ifpc/2022/presentations/20_Presentation_Attack_Detection_Standards_Update_v2.pdf</t>
  </si>
  <si>
    <t>https://www.tukwilawa.gov/wp-content/uploads/Mayor-RFA-Presentation-2014FireExploratoryCommittee.pdf</t>
  </si>
  <si>
    <t>https://le.utah.gov/interim/2024/pdf/00000909.pdf</t>
  </si>
  <si>
    <t>https://www.austintexas.gov/sites/default/files/files/Health/Info_to_Post/RFAs/Social_Services_Pre-Proposal_Presentation_6-8-16.pdf</t>
  </si>
  <si>
    <t>https://healthcaredelivery.cancer.gov/media/Hereditary-cancer-RFA-webinar.pdf</t>
  </si>
  <si>
    <t>https://www.fresnocountyca.gov/files/sharedassets/county/v/1/social-services/administration/fcsoc-meeting/fcsoc-bylaws-agenda-minutes-amp-supporting-documents/supporting-documents/rfa-presentation.pdf</t>
  </si>
  <si>
    <t>https://www.dshs.wa.gov/sites/default/files/ALTSA/stakeholders/documents/RFA_2013-003_Appendix A_Graphic_Presentation_revised_041713.pdf</t>
  </si>
  <si>
    <t>https://healthexchange.ca.gov/navigator-program/PDFs/Navigator_Grant_Program_RFA_Funding_Model_Presentation.pdf</t>
  </si>
  <si>
    <t>https://www.fsnnetwork.org/sites/default/files/2021-02/Qualitative ME PIA Webinar Presentation Slides_0.pdf</t>
  </si>
  <si>
    <t>https://www.austintexas.gov/sites/default/files/files/Health/Info_to_Post/DFA_Pre-Proposal_Presentation.pdf</t>
  </si>
  <si>
    <t>https://ww2.arb.ca.gov/sites/default/files/2023-04/CAG RFA Presentation Extended_April 2023 v3_0.pdf</t>
  </si>
  <si>
    <t>https://deainfo.nci.nih.gov/advisory/ncab/archive/148_1208/presentations/1230 compton NCAB presentation.CCC.post-SC.version. _120508.pdf</t>
  </si>
  <si>
    <t>https://www.scstatehouse.gov/CommitteeInfo/HouseLegislativeOversightCommittee/AgencyWebpages/Corrections/Presentation - Youthful Offender Sentencing.pdf</t>
  </si>
  <si>
    <t>https://www.albertafamilywellness.org/assets/Resources/Vincent-Felitti-PPT-Presentation-RFA-2011-0.pdf</t>
  </si>
  <si>
    <t>https://www.srs.gov/general/outreach/srs-cab/library/meetings/2013/slm/0611_summarynotes.pdf</t>
  </si>
  <si>
    <t>https://hbex.coveredca.com/navigator-program/PDFs/Navigator_Grant_Program_RFA_Funding_Model_Presentation_6.11.18.pdf</t>
  </si>
  <si>
    <t>https://reportcenter.highered.texas.gov/contracts/rfo-rfp-rfq-rfa/rfp-781-1-25209-webinar-presentation/</t>
  </si>
  <si>
    <t>https://www.health.ny.gov/funding/rfa/inactive/1111091042/applicant_conference_presentation.pdf</t>
  </si>
  <si>
    <t>https://dcps.dc.gov/sites/default/files/dc/sites/octo/publication/attachments/GISSC-MeetingMinutes-05-29-09.pdf</t>
  </si>
  <si>
    <t>https://www.hbex.ca.gov/navigator-program/PDFs/Navigator_Grant_Program_RFA_Funding_Model_Presentation.pdf</t>
  </si>
  <si>
    <t>https://otr.cfo.dc.gov/sites/default/files/dc/sites/octo/publication/attachments/GISSC-MeetingMinutes-05-29-09.pdf</t>
  </si>
  <si>
    <t>https://www.marysvillewa.gov/DocumentCenter/View/3686/2017-RFA-Financial-Presentation012617</t>
  </si>
  <si>
    <t>https://www.nomuraholdings.com/investor/summary/financial/data/2009_3q_qa.pdf</t>
  </si>
  <si>
    <t>https://www.nomuraholdings.com/investor/library/presentation/data/2004_1209_prem_wholesale.pdf</t>
  </si>
  <si>
    <t>https://www.nomuraholdings.com/investor/presentation/data/2006_0515_pres.pdf</t>
  </si>
  <si>
    <t>https://www.nomuraholdings.com/investor/presentation/data/2016_0427_02_prem.pdf</t>
  </si>
  <si>
    <t>https://www.nomuraholdings.com/investor/summary/financial/data/2015_full_pres.pdf</t>
  </si>
  <si>
    <t>https://www.nomuraholdings.com/jp/investor/presentation/data/2022_1006_01_prem.pdf</t>
  </si>
  <si>
    <t>https://www.nomuraholdings.com/investor/presentation/data/2011_1130_prem.pdf</t>
  </si>
  <si>
    <t>https://www.nomuraholdings.com/investor/summary/financial/data/2023_full_usgaap.pdf</t>
  </si>
  <si>
    <t>https://mdpi-res.com/d_attachment/encyclopedia/encyclopedia-01-00084/article_deploy/encyclopedia-01-00084-v4.pdf?version=1636017725</t>
  </si>
  <si>
    <t>https://mdpi-res.com/d_attachment/batteries/batteries-09-00442/article_deploy/batteries-09-00442.pdf?version=1693305511</t>
  </si>
  <si>
    <t>https://mdpi-res.com/d_attachment/foods/foods-11-02365/article_deploy/foods-11-02365.pdf?version=1659863421</t>
  </si>
  <si>
    <t>https://mdpi-res.com/d_attachment/encyclopedia/encyclopedia-02-00006/article_deploy/encyclopedia-02-00006-v3.pdf?version=1644287614</t>
  </si>
  <si>
    <t>https://mdpi-res.com/d_attachment/ijms/ijms-22-03380/article_deploy/ijms-22-03380-v2.pdf?version=1617030726</t>
  </si>
  <si>
    <t>https://mdpi-res.com/d_attachment/catalysts/catalysts-08-00605/article_deploy/catalysts-08-00605.pdf?version=1543806677</t>
  </si>
  <si>
    <t>https://mdpi-res.com/d_attachment/cosmetics/cosmetics-09-00061/article_deploy/cosmetics-09-00061-v2.pdf?version=1654824444</t>
  </si>
  <si>
    <t>https://mdpi-res.com/d_attachment/knowledge/knowledge-02-00008/article_deploy/knowledge-02-00008.pdf?version=1646464356</t>
  </si>
  <si>
    <t>https://mdpi-res.com/d_attachment/agriculture/agriculture-12-01350/article_deploy/agriculture-12-01350-v2.pdf?version=1662438815</t>
  </si>
  <si>
    <t>https://mdpi-res.com/d_attachment/polymers/polymers-14-04430/article_deploy/polymers-14-04430.pdf?version=1666257266</t>
  </si>
  <si>
    <t>https://mof.gov.ua/storage/files/Financing_en_30_12_22_corrected.pdf</t>
  </si>
  <si>
    <t>https://www.eaaflyway.net/wp-content/uploads/2022/08/EAAF-CSR1-Summary-Report_compressed.pdf</t>
  </si>
  <si>
    <t>https://www.eaaflyway.net/wp-content/uploads/2023/05/2.-EAAFP-WMBD-Small-Grant-October-2022_Myanmar_NCS_report.pdf</t>
  </si>
  <si>
    <t>https://www.eaaflyway.net/wp-content/uploads/2023/06/5.-EAAFP-WMBD-SmallGrant_May-2023_Indonesia_EIS_report.pdf</t>
  </si>
  <si>
    <t>https://www.eaaflyway.net/documents/resources/Critical_Site_Network.pdf</t>
  </si>
  <si>
    <t>https://www.eaaflyway.net/wp-content/uploads/2023/04/MOP11_D12_Masked_Finfoot.pdf</t>
  </si>
  <si>
    <t>https://www.eaaflyway.net/wp-content/uploads/2023/11/EAAFP-WMBD-Small-Grant-Oct-2023-Myanmar-NCS-Report_Redacted.pdf</t>
  </si>
  <si>
    <t>https://www.eaaflyway.net/wp-content/uploads/2020/10/WMBD2020_Katherine-LEUNG.pdf</t>
  </si>
  <si>
    <t>https://www.eaaflyway.net/wp-content/uploads/2022/06/1.-IUCN_NbS-for-Wetlands_Kathryn-Bimson-compressed.pdf</t>
  </si>
  <si>
    <t>https://www.eaaflyway.net/wp-content/uploads/2020/11/Report-EAAFP-World-Migratory-Bird-Day-small-grant.pdf</t>
  </si>
  <si>
    <t>https://www.eaaflyway.net/wp-content/uploads/2017/12/Annex_Doc.4.9.2.1_Asian_Waterbird_Census_2008-2015.pdf</t>
  </si>
  <si>
    <t>https://www.nomuraholdings.com/investor/library/presentation/data/2009_0430_prem.pdf</t>
  </si>
  <si>
    <t>https://www.nomuraholdings.com/investor/summary/financial/data/2019_3q_qa.pdf</t>
  </si>
  <si>
    <t>https://www.nomuraholdings.com/investor/summary/financial/data/2022_3q_pres.pdf</t>
  </si>
  <si>
    <t>https://www.nomuraholdings.com/investor/presentation/data/2012_0906_01_prem.pdf</t>
  </si>
  <si>
    <t>https://www.nomuraholdings.com/investor/presentation/data/2009_1130_prem.pdf</t>
  </si>
  <si>
    <t>https://www.nomuraholdings.com/investor/summary/financial/data/2012_full_pres.pdf</t>
  </si>
  <si>
    <t>https://www.nomuraholdings.com/investor/library/presentation/data/2007_1203_prem.pdf</t>
  </si>
  <si>
    <t>https://www.nomuraholdings.com/company/basic/ethics2004.pdf</t>
  </si>
  <si>
    <t>https://www.nomuraholdings.com/investor/library/presentation/data/2010_0510_04_prem.pdf</t>
  </si>
  <si>
    <t>https://www.nomuraholdings.com/investor/presentation/data/2015_0528_02_prem.pdf</t>
  </si>
  <si>
    <t>https://mdpi-res.com/d_attachment/futureinternet/futureinternet-15-00175/article_deploy/futureinternet-15-00175.pdf?version=1683621007</t>
  </si>
  <si>
    <t>https://mdpi-res.com/d_attachment/ijms/ijms-23-03346/article_deploy/ijms-23-03346-v2.pdf?version=1647930442</t>
  </si>
  <si>
    <t>https://mdpi-res.com/d_attachment/knowledge/knowledge-01-00007/article_deploy/knowledge-01-00007-v2.pdf?version=1637049692</t>
  </si>
  <si>
    <t>https://mdpi-res.com/d_attachment/catalysts/catalysts-12-00001/article_deploy/catalysts-12-00001.pdf?version=1640078203</t>
  </si>
  <si>
    <t>https://mdpi-res.com/d_attachment/universe/universe-09-00094/article_deploy/universe-09-00094-v2.pdf?version=1676279305</t>
  </si>
  <si>
    <t>https://mdpi-res.com/d_attachment/water/water-13-01729/article_deploy/water-13-01729-v2.pdf?version=1624431378</t>
  </si>
  <si>
    <t>https://mdpi-res.com/d_attachment/psych/psych-04-00013/article_deploy/psych-04-00013.pdf?version=1647941254</t>
  </si>
  <si>
    <t>https://mdpi-res.com/d_attachment/agriculture/agriculture-12-01192/article_deploy/agriculture-12-01192.pdf?version=1660145542</t>
  </si>
  <si>
    <t>https://mdpi-res.com/d_attachment/energies/energies-12-01074/article_deploy/energies-12-01074.pdf?version=1553072041</t>
  </si>
  <si>
    <t>https://mdpi-res.com/d_attachment/antibiotics/antibiotics-11-01461/article_deploy/antibiotics-11-01461-v2.pdf?version=1667294092</t>
  </si>
  <si>
    <t>https://www.mof.gov.ua/storage/files/Audit%20Presentation.pdf</t>
  </si>
  <si>
    <t>https://mof.gov.ua/storage/files/CRS_MoF_presentation.pdf</t>
  </si>
  <si>
    <t>https://mof.gov.ua/storage/files/Oshad_01_2021.pdf</t>
  </si>
  <si>
    <t>https://mof.gov.ua/storage/files/Privatbank.pdf</t>
  </si>
  <si>
    <t>https://mof.gov.ua/storage/files/Ukraine%20-%202022-24%20Budget%20Declaration%20.pdf</t>
  </si>
  <si>
    <t>https://mof.gov.ua/storage/files/Investor%20Presentation%20-%20October%202015.pdf</t>
  </si>
  <si>
    <t>https://mof.gov.ua/storage/files/Privat_01_2021.pdf</t>
  </si>
  <si>
    <t>https://mdpi-res.com/d_attachment/mps/mps-07-00023/article_deploy/mps-07-00023.pdf?version=1709874756</t>
  </si>
  <si>
    <t>https://mdpi-res.com/d_attachment/energies/energies-14-06504/article_deploy/energies-14-06504-v2.pdf?version=1634797654</t>
  </si>
  <si>
    <t>https://mdpi-res.com/d_attachment/encyclopedia/encyclopedia-03-00070/article_deploy/encyclopedia-03-00070.pdf?version=1691657081</t>
  </si>
  <si>
    <t>https://mdpi-res.com/d_attachment/designs/designs-05-00076/article_deploy/designs-05-00076-v2.pdf?version=1638356859</t>
  </si>
  <si>
    <t>https://mdpi-res.com/d_attachment/sustainability/sustainability-13-10381/article_deploy/sustainability-13-10381.pdf?version=1631873663</t>
  </si>
  <si>
    <t>https://mdpi-res.com/d_attachment/jcm/jcm-12-03188/article_deploy/jcm-12-03188.pdf?version=1682688865</t>
  </si>
  <si>
    <t>https://mdpi-res.com/d_attachment/information/information-13-00041/article_deploy/information-13-00041-v2.pdf?version=1642401608</t>
  </si>
  <si>
    <t>https://mdpi-res.com/d_attachment/digital/digital-03-00008/article_deploy/digital-03-00008.pdf?version=1681281608</t>
  </si>
  <si>
    <t>https://mdpi-res.com/d_attachment/electronics/electronics-11-02162/article_deploy/electronics-11-02162.pdf?version=1657531632</t>
  </si>
  <si>
    <t>https://mdpi-res.com/d_attachment/agronomy/agronomy-12-02395/article_deploy/agronomy-12-02395-v2.pdf?version=1666335973</t>
  </si>
  <si>
    <t>https://www.eaaflyway.net/wp-content/uploads/2017/11/HirokoOkamoto_Japan_GreenHolidayForWetlandConservation_sm.pdf</t>
  </si>
  <si>
    <t>https://www.eaaflyway.net/wp-content/uploads/2023/01/Program_BFS-forum_for-upload-ENG.pdf</t>
  </si>
  <si>
    <t>https://www.eaaflyway.net/wp-content/uploads/2021/06/MOP9_D4-Terms-of-Reference-of-Fundraising-Officer-FINANCE-COMMITTEE.pdf</t>
  </si>
  <si>
    <t>https://www.eaaflyway.net/wp-content/uploads/2017/12/201305_SG_Japan_KiyoakiOzaki.pdf</t>
  </si>
  <si>
    <t>https://www.eaaflyway.net/wp-content/uploads/2020/03/SGF-20.07-Micha-V.-JACKSON_Shorebirds_Application-for-Website.pdf</t>
  </si>
  <si>
    <t>https://www.eaaflyway.net/wp-content/uploads/2022/10/EAAFP-MOP11_Draft-Provisional-Agenda_20220906.pdf</t>
  </si>
  <si>
    <t>https://www.eaaflyway.net/wp-content/uploads/2022/06/vulnerability_assessment_and_adaptation_planning_guidance_note_final2-%EC%95%95%EC%B6%95%EB%90%A8.pdf</t>
  </si>
  <si>
    <t>https://www.eaaflyway.net/documents/resources/globalflyway2011/Program(17Oct2011)_ENGKOR_v13_FINAL.pdf</t>
  </si>
  <si>
    <t>https://www.eaaflyway.net/wp-content/uploads/2020/01/PROPOSAL_HARI-BURUNG-MIGRAN-2016_Wasur-fix.pdf</t>
  </si>
  <si>
    <t>https://www.eaaflyway.net/wp-content/uploads/2017/11/Casey-Burns_USA_OutreachTo-AlaskanNativePopulation_sm.pdf</t>
  </si>
  <si>
    <t>https://www.nomuraholdings.com/investor/library/presentation/data/2001_1214_prem.pdf</t>
  </si>
  <si>
    <t>https://www.nomuraholdings.com/investor/library/presentation/data/2003_0516_pres.pdf</t>
  </si>
  <si>
    <t>https://www.nomuraholdings.com/investor/creditor/data/2017_1q.pdf</t>
  </si>
  <si>
    <t>https://www.nomuraholdings.com/investor/presentation/data/2005_0523_prem.pdf</t>
  </si>
  <si>
    <t>https://www.nomuraholdings.com/company/group/americas/data/audited_2018.pdf</t>
  </si>
  <si>
    <t>https://www.nomuraholdings.com/jp/investor/presentation/data/2022_0517_01_prem.pdf</t>
  </si>
  <si>
    <t>https://www.nomuraholdings.com/investor/library/presentation/data/2010_0510_06_prem.pdf</t>
  </si>
  <si>
    <t>https://www.nomuraholdings.com/investor/summary/financial/data/2015_3q_pres.pdf</t>
  </si>
  <si>
    <t>https://www.nomuraholdings.com/investor/summary/financial/data/2022_2q_pres.pdf</t>
  </si>
  <si>
    <t>https://www.nomuraholdings.com/investor/presentation/data/2010_1129_prem.pdf</t>
  </si>
  <si>
    <t>https://mof.gov.ua/storage/files/Presentation.pdf</t>
  </si>
  <si>
    <t>https://mof.gov.ua/storage/files/PFM%20Reform%202022%20UA_07_06_2023_AC.pdf</t>
  </si>
  <si>
    <t>https://mof.gov.ua/uploads/redactor/files/MTBF_presentation_10Jan_v4.pdf</t>
  </si>
  <si>
    <t>https://mof.gov.ua/storage/files/BDF_Presentation%20(2).pdf</t>
  </si>
  <si>
    <t>https://mof.gov.ua/storage/files/NCTS_action_plan_presentation_191023.pdf</t>
  </si>
  <si>
    <t>https://mof.gov.ua/storage/files/Strategy_FS_2025_eng.pdf</t>
  </si>
  <si>
    <t>https://mof.gov.ua/storage/files/cee5fe781afc872f0084abe3dcea80df.pdf</t>
  </si>
  <si>
    <t>https://mof.gov.ua/storage/files/Financing_ua_30_12_22_.pdf</t>
  </si>
  <si>
    <t>https://mdpi-res.com/d_attachment/sustainability/sustainability-14-15477/article_deploy/sustainability-14-15477-v2.pdf?version=1669110965</t>
  </si>
  <si>
    <t>https://mdpi-res.com/d_attachment/sustainability/sustainability-15-01331/article_deploy/sustainability-15-01331.pdf?version=1673356141</t>
  </si>
  <si>
    <t>https://mdpi-res.com/d_attachment/polymers/polymers-11-01667/article_deploy/polymers-11-01667.pdf?version=1570880282</t>
  </si>
  <si>
    <t>https://mdpi-res.com/d_attachment/symmetry/symmetry-14-00316/article_deploy/symmetry-14-00316.pdf</t>
  </si>
  <si>
    <t>https://mdpi-res.com/d_attachment/mathematics/mathematics-09-00986/article_deploy/mathematics-09-00986.pdf?version=1619585961</t>
  </si>
  <si>
    <t>https://mdpi-res.com/d_attachment/applsci/applsci-12-09733/article_deploy/applsci-12-09733-v2.pdf?version=1664432934</t>
  </si>
  <si>
    <t>https://mdpi-res.com/d_attachment/energies/energies-15-03103/article_deploy/energies-15-03103-v2.pdf?version=1650851767</t>
  </si>
  <si>
    <t>https://mdpi-res.com/d_attachment/materials/materials-15-00123/article_deploy/materials-15-00123.pdf?version=1640355227</t>
  </si>
  <si>
    <t>https://mdpi-res.com/d_attachment/energies/energies-12-01839/article_deploy/energies-12-01839.pdf?version=1557909123</t>
  </si>
  <si>
    <t>https://www.eaaflyway.net/wp-content/uploads/2022/11/Youthful-Wetland-Dialogue-Gather-map-instruction.pdf</t>
  </si>
  <si>
    <t>https://www.eaaflyway.net/wp-content/uploads/2021/08/Attachment_curriculum-in-August.pdf</t>
  </si>
  <si>
    <t>https://www.eaaflyway.net/documents/resources/SSC-OP-047.pdf</t>
  </si>
  <si>
    <t>https://www.eaaflyway.net/wp-content/uploads/2018/10/The-Flyway-Game.pdf</t>
  </si>
  <si>
    <t>https://www.eaaflyway.net/documents/resources/Booklet_Russian_Ramsar_sites-2013.pdf</t>
  </si>
  <si>
    <t>https://www.eaaflyway.net/wp-content/uploads/2023/01/Program-_BFS-Forum-ENG230110.pdf</t>
  </si>
  <si>
    <t>https://www.eaaflyway.net/wp-content/uploads/2019/08/0.-%EA%B8%B0%EC%A1%B0%EC%97%B0%EC%84%A4_Pete-Probasco.pdf</t>
  </si>
  <si>
    <t>https://www.eaaflyway.net/wp-content/uploads/2018/12/Special-Presentation_Scaly-sided-merganser-BP.pdf</t>
  </si>
  <si>
    <t>https://www.eaaflyway.net/wp-content/uploads/2023/02/MOP11_Doc.-2_Provisional-Agenda.pdf</t>
  </si>
  <si>
    <t>https://www.eaaflyway.net/wp-content/uploads/2018/01/EAAFP_Information_Brochure_2017_English1123_final.compressed.pdf</t>
  </si>
  <si>
    <t>https://www.nomuraholdings.com/investor/library/presentation/data/2007_1203_pres.pdf</t>
  </si>
  <si>
    <t>https://www.nomuraholdings.com/investor/summary/financial/data/2023_full_prem.pdf</t>
  </si>
  <si>
    <t>https://www.nomuraholdings.com/company/group/americas/data/audited_2014.pdf</t>
  </si>
  <si>
    <t>https://www.nomuraholdings.com/investor/creditor/data/2015_4q.pdf</t>
  </si>
  <si>
    <t>https://www.nomuraholdings.com/investor/summary/financial/data/2019_full_prem.pdf</t>
  </si>
  <si>
    <t>https://www.nomuraholdings.com/jp/investor/presentation/data/2017_0526_02_prem.pdf</t>
  </si>
  <si>
    <t>https://www.nomuraholdings.com/sustainability/news/data/news30.pdf</t>
  </si>
  <si>
    <t>https://www.nomuraholdings.com/investor/creditor/data/2013_4q.pdf</t>
  </si>
  <si>
    <t>https://www.nomuraholdings.com/jp/investor/presentation/data/2019_0404_03_prem.pdf</t>
  </si>
  <si>
    <t>https://www.nomuraholdings.com/investor/shm/2020/data/webdisclosure116.pdf</t>
  </si>
  <si>
    <t>https://mof.gov.ua/storage/files/%D0%A3%D0%BA%D1%80%D0%B5%D0%BA%D1%81%D1%96%D0%BC%D0%B1%D0%B0%D0%BD%D0%BA_01_07_2022.pdf</t>
  </si>
  <si>
    <t>https://mof.gov.ua/storage/files/%D0%9F%D1%80%D0%B5%D0%B7%D0%B5%D0%BD%D1%82%D0%B0%D1%86%D1%96%D1%8F_%D0%9A%D0%BE%D0%BD%D1%86%D0%B5%D0%BF%D1%86%D1%96%D1%96%CC%88_%D0%B5_%D0%B0%D1%83%D0%B4%D0%B8%D1%82%D1%83_30_11_2020.pdf</t>
  </si>
  <si>
    <t>https://mof.gov.ua/storage/files/2020_BEPS.pdf</t>
  </si>
  <si>
    <t>https://mof.gov.ua/storage/files/%D0%A3%D0%BA%D1%80%D0%B5%D0%BA%D1%81%D1%96%D0%BC%D0%B1%D0%B0%D0%BD%D0%BA_01_10_2022.pdf</t>
  </si>
  <si>
    <t>https://mof.gov.ua/storage/files/Ukraine%20Startup%20Fund.pdf</t>
  </si>
  <si>
    <t>https://mof.gov.ua/storage/files/Strategy%20SoB.pdf</t>
  </si>
  <si>
    <t>https://mof.gov.ua/storage/files/%D0%94%D0%B5%D1%80%D0%B6_%D0%B1%D0%B0%D0%BD%D0%BA%D0%B8_01_01_2022.pdf</t>
  </si>
  <si>
    <t>https://mof.gov.ua/storage/files/Exim_01_10_2021.pdf</t>
  </si>
  <si>
    <t>https://mof.gov.ua/storage/files/Presentation_A%D0%95%D0%9E.pdf</t>
  </si>
  <si>
    <t>https://mdpi-res.com/d_attachment/ijms/ijms-23-12772/article_deploy/ijms-23-12772.pdf?version=1666520564</t>
  </si>
  <si>
    <t>https://mdpi-res.com/d_attachment/photonics/photonics-09-00075/article_deploy/photonics-09-00075-v2.pdf?version=1644811506</t>
  </si>
  <si>
    <t>https://mdpi-res.com/d_attachment/sustainability/sustainability-14-02885/article_deploy/sustainability-14-02885.pdf?version=1646191323</t>
  </si>
  <si>
    <t>https://mdpi-res.com/bookfiles/book/1103/Communication_in_Pharmacy_Practice.pdf</t>
  </si>
  <si>
    <t>https://mdpi-res.com/d_attachment/vehicles/vehicles-03-00002/article_deploy/vehicles-03-00002.pdf?version=1609399071</t>
  </si>
  <si>
    <t>https://mdpi-res.com/d_attachment/kidneydial/kidneydial-02-00042/article_deploy/kidneydial-02-00042-v3.pdf?version=1660522080</t>
  </si>
  <si>
    <t>https://mdpi-res.com/d_attachment/micromachines/micromachines-13-01971/article_deploy/micromachines-13-01971.pdf?version=1668412078</t>
  </si>
  <si>
    <t>https://mdpi-res.com/d_attachment/analytica/analytica-03-00027/article_deploy/analytica-03-00027-v2.pdf?version=1666949403</t>
  </si>
  <si>
    <t>https://mdpi-res.com/d_attachment/information/information-13-00185/article_deploy/information-13-00185-v2.pdf?version=1649302201</t>
  </si>
  <si>
    <t>https://mdpi-res.com/d_attachment/materials/materials-15-04230/article_deploy/materials-15-04230.pdf?version=1655274373</t>
  </si>
  <si>
    <t>https://www.eaaflyway.net/wp-content/uploads/2023/03/EAAFP-MoP-11_DD1-CEPA-Action-Plan.pdf</t>
  </si>
  <si>
    <t>https://www.eaaflyway.net/wp-content/uploads/2019/05/02-Ramsar-PPT-Kr_re_edited.pdf</t>
  </si>
  <si>
    <t>https://www.eaaflyway.net/wp-content/uploads/2018/12/Doc.06_Finance-Committee-Chair-report-181207.pdf</t>
  </si>
  <si>
    <t>https://www.eaaflyway.net/wp-content/uploads/2020/07/EAAFP-2019_%EB%B3%B4%EA%B3%A0%EC%84%9C_V6_Final.pdf</t>
  </si>
  <si>
    <t>https://www.eaaflyway.net/wp-content/uploads/2017/12/EAAFP_MOP9_Agenda.1.7.2_d_TOR_Fundraising_Officer_adopted.pdf</t>
  </si>
  <si>
    <t>https://www.eaaflyway.net/wp-content/uploads/2020/04/EAAFP-MOP11-Provisional-Agenda_2020_04_22.pdf</t>
  </si>
  <si>
    <t>https://www.eaaflyway.net/wp-content/uploads/2019/05/Doc.09-Implementation-of-the-Partnership.pdf</t>
  </si>
  <si>
    <t>https://www.eaaflyway.net/wp-content/uploads/2023/02/MOP11_Doc.-3-Provisional-Program.pdf</t>
  </si>
  <si>
    <t>https://www.eaaflyway.net/wp-content/uploads/2021/08/Asias-Protected-Areas-5-SEP-Korea-Pavilion.pdf</t>
  </si>
  <si>
    <t>https://www.eaaflyway.net/wp-content/uploads/2018/12/Draft-Programme_Side-event-for-Yellow-Sea-at-MOP1012-Dec_v.1206-1.pdf</t>
  </si>
  <si>
    <t>https://www.nomuraholdings.com/company/group/americas/data/unaudited_2020.pdf</t>
  </si>
  <si>
    <t>https://www.nomuraholdings.com/investor/summary/financial/data/2022_1q_pres.pdf</t>
  </si>
  <si>
    <t>https://www.nomuraholdings.com/investor/presentation/data/2022_1006_qa.pdf</t>
  </si>
  <si>
    <t>https://www.nomuraholdings.com/company/group/americas/data/unaudited_ngfp_2022.pdf</t>
  </si>
  <si>
    <t>https://www.nomuraholdings.com/investor/summary/financial/data/2014_full_pres.pdf</t>
  </si>
  <si>
    <t>https://www.nomuraholdings.com/company/group/americas/data/audited_2020.pdf</t>
  </si>
  <si>
    <t>https://www.nomuraholdings.com/jp/investor/presentation/data/2022_0527_prem.pdf</t>
  </si>
  <si>
    <t>https://www.nomuraholdings.com/investor/presentation/data/2022_0517_04_prem.pdf</t>
  </si>
  <si>
    <t>https://www.nomuraholdings.com/company/group/americas/data/audited_2019.pdf</t>
  </si>
  <si>
    <t>https://www.nomuraholdings.com/investor/summary/financial/data/2019_1q_pres.pdf</t>
  </si>
  <si>
    <t>https://mof.gov.ua/storage/files/%D0%9F%D1%80%D0%B8%D0%B2%D0%B0%D1%82%D0%91%D0%B0%D0%BD%D0%BA_01_01_2022.pdf</t>
  </si>
  <si>
    <t>https://mof.gov.ua/storage/files/%D0%A3%D0%9A%D0%A0%D0%93%D0%90%D0%97%D0%91%D0%90%D0%9D%D0%9A_01_01_2022.pdf</t>
  </si>
  <si>
    <t>https://mof.gov.ua/storage/files/%D0%95%D0%BA%D1%81%D1%96%D0%BC_01_01_2022.pdf</t>
  </si>
  <si>
    <t>https://mof.gov.ua/storage/files/Ukraine%20-%20Financing_ua_v29122023.pdf</t>
  </si>
  <si>
    <t>https://mof.gov.ua/storage/files/%D0%95%D0%BA%D1%81%D1%96%D0%BC_01_04_2023.pdf</t>
  </si>
  <si>
    <t>https://mof.gov.ua/storage/files/Oshad_01_2020.pdf</t>
  </si>
  <si>
    <t>https://mof.gov.ua/storage/files/Exim_01_07_2021.pdf</t>
  </si>
  <si>
    <t>https://mof.gov.ua/en/download/page/3686</t>
  </si>
  <si>
    <t>https://mdpi-res.com/d_attachment/futureinternet/futureinternet-14-00341/article_deploy/futureinternet-14-00341.pdf?version=1669018802</t>
  </si>
  <si>
    <t>https://mdpi-res.com/d_attachment/energies/energies-14-07812/article_deploy/energies-14-07812-v2.pdf?version=1637657276</t>
  </si>
  <si>
    <t>https://mdpi-res.com/data/mdpi_references_guide_v5.pdf</t>
  </si>
  <si>
    <t>https://mdpi-res.com/d_attachment/sensors/sensors-22-00026/article_deploy/sensors-22-00026.pdf?version=1640166547</t>
  </si>
  <si>
    <t>https://mdpi-res.com/d_attachment/crystals/crystals-12-00245/article_deploy/crystals-12-00245.pdf?version=1644586339</t>
  </si>
  <si>
    <t>https://mdpi-res.com/d_attachment/ijms/ijms-22-12752/article_deploy/ijms-22-12752-v2.pdf?version=1638165302</t>
  </si>
  <si>
    <t>https://mdpi-res.com/d_attachment/jrfm/jrfm-13-00225/article_deploy/jrfm-13-00225.pdf?version=1601028851</t>
  </si>
  <si>
    <t>https://mdpi-res.com/d_attachment/materials/materials-14-05440/article_deploy/materials-14-05440-v2.pdf?version=1632367099</t>
  </si>
  <si>
    <t>https://mdpi-res.com/d_attachment/publications/publications-10-00021/article_deploy/publications-10-00021.pdf?version=1655894631</t>
  </si>
  <si>
    <t>https://mdpi-res.com/d_attachment/foods/foods-10-00069/article_deploy/foods-10-00069-v2.pdf?version=1609731664</t>
  </si>
  <si>
    <t>https://www.eaaflyway.net/wp-content/uploads/2023/03/MOP11_DD11-1.pdf</t>
  </si>
  <si>
    <t>https://www.eaaflyway.net/documents/mop/mop7%20presentations/day%203/3.4.1%20%20paul%20oneill.pdf</t>
  </si>
  <si>
    <t>https://www.eaaflyway.net/wp-content/uploads/2017/12/mop1-report-1.pdf</t>
  </si>
  <si>
    <t>https://www.eaaflyway.net/wp-content/uploads/2023/03/Japan.pdf</t>
  </si>
  <si>
    <t>https://www.eaaflyway.net/wp-content/uploads/2021/09/YouthThink-Tank-Competition-for-EAAF_Guidelines-rules.pdf</t>
  </si>
  <si>
    <t>https://www.eaaflyway.net/wp-content/uploads/2021/07/EEID_Forum_Speaker_Flyer_Webby_V2.pdf</t>
  </si>
  <si>
    <t>https://www.eaaflyway.net/wp-content/uploads/2017/12/mop5-report-final-v1-1.pdf</t>
  </si>
  <si>
    <t>https://www.eaaflyway.net/wp-content/uploads/2023/05/1.-EAAFP-WMBD-Small-Grant-May-2022_Myanmar_NCS_report.pdf</t>
  </si>
  <si>
    <t>https://www.eaaflyway.net/wp-content/uploads/2023/04/Shorebird-Working-group-meeting-agenda-and-minutes-12Mar2023-updated.pdf</t>
  </si>
  <si>
    <t>https://www.eaaflyway.net/wp-content/uploads/2021/09/Appendix_Coastal-high-tide-shorebird-habitat-management-guidelines_ENGLISH-1.pdf</t>
  </si>
  <si>
    <t>https://www.nomuraholdings.com/company/group/americas/data/unaudited_2021.pdf</t>
  </si>
  <si>
    <t>https://www.nomuraholdings.com/jp/investor/presentation/data/2008_1202_prem.pdf</t>
  </si>
  <si>
    <t>https://www.nomuraholdings.com/jp/investor/presentation/data/2004_0116_prem.pdf</t>
  </si>
  <si>
    <t>https://www.nomuraholdings.com/jp/investor/presentation/data/2022_0517_04_prem.pdf</t>
  </si>
  <si>
    <t>https://www.nomuraholdings.com/investor/presentation/data/2019_0118_prem.pdf</t>
  </si>
  <si>
    <t>https://www.nomuraholdings.com/investor/library/presentation/data/2011_0428_02_prem.pdf</t>
  </si>
  <si>
    <t>https://www.nomuraholdings.com/company/group/americas/data/unaudited_2017.pdf</t>
  </si>
  <si>
    <t>https://www.nomuraholdings.com/jp/news/nr/holdings/20190404/20190404_a.pdf</t>
  </si>
  <si>
    <t>https://www.nomuraholdings.com/investor/library/sec/6k/231221/231221.pdf</t>
  </si>
  <si>
    <t>https://mof.gov.ua/storage/files/Ukraine%20State%20Budget%202023.pdf</t>
  </si>
  <si>
    <t>https://mof.gov.ua/storage/files/Ukraine%20-%202021%20Budget%20-%20Dec%202020%20.pdf</t>
  </si>
  <si>
    <t>https://mof.gov.ua/storage/files/%D0%9F%D1%80%D0%B5%D0%B7%D0%B5%D0%BD%D1%82%D0%B0%D1%86%D1%96%D1%8F%20%D0%94%D0%91%D0%A32020_19_03_2021.pdf</t>
  </si>
  <si>
    <t>https://mof.gov.ua/storage/files/Privat_01_04_2021.pdf</t>
  </si>
  <si>
    <t>https://mof.gov.ua/storage/files/_PFM%20Reform%20Strategy%20priorities%202022%20EN_.pdf</t>
  </si>
  <si>
    <t>https://mof.gov.ua/storage/files/Financing_ua_30_12_22_corrected%20-.pdf</t>
  </si>
  <si>
    <t>https://mof.gov.ua/storage/files/Ukreximbank(1).pdf</t>
  </si>
  <si>
    <t>https://mdpi-res.com/d_attachment/agriculture/agriculture-11-01105/article_deploy/agriculture-11-01105-v2.pdf?version=1637055784</t>
  </si>
  <si>
    <t>https://mdpi-res.com/d_attachment/electronics/electronics-11-03589/article_deploy/electronics-11-03589.pdf?version=1667465423</t>
  </si>
  <si>
    <t>https://mdpi-res.com/d_attachment/sustainability/sustainability-15-09645/article_deploy/sustainability-15-09645-v2.pdf?version=1686904372</t>
  </si>
  <si>
    <t>https://mdpi-res.com/d_attachment/macromol/macromol-04-00004/article_deploy/macromol-04-00004-v2.pdf?version=1708322967</t>
  </si>
  <si>
    <t>https://mdpi-res.com/d_attachment/jmse/jmse-10-01925/article_deploy/jmse-10-01925.pdf?version=1670330340</t>
  </si>
  <si>
    <t>https://mdpi-res.com/d_attachment/foods/foods-11-02874/article_deploy/foods-11-02874-v2.pdf?version=1663572652</t>
  </si>
  <si>
    <t>https://mdpi-res.com/d_attachment/jintelligence/jintelligence-11-00054/article_deploy/jintelligence-11-00054-v2.pdf?version=1679291508</t>
  </si>
  <si>
    <t>https://mdpi-res.com/d_attachment/engproc/engproc-12-00105/article_deploy/engproc-12-00105-v2.pdf?version=1655892733</t>
  </si>
  <si>
    <t>https://mdpi-res.com/d_attachment/proceedings/proceedings-02-01395/article_deploy/proceedings-02-01395-v3.pdf?version=1561958742</t>
  </si>
  <si>
    <t>https://mdpi-res.com/d_attachment/electricity/electricity-02-00022/article_deploy/electricity-02-00022.pdf</t>
  </si>
  <si>
    <t>https://www.eaaflyway.net/wp-content/uploads/2020/08/EAAFP-MoP10_SWG-Meeting-minutes_final_8April2019.pdf</t>
  </si>
  <si>
    <t>https://www.eaaflyway.net/wp-content/uploads/2023/03/MOP11_Doc.-2_Provisional-Agenda_rev.1.pdf</t>
  </si>
  <si>
    <t>https://www.eaaflyway.net/documents/mop/mop7%20presentations/day%203/3.5.6%20Saunders%20Gull(Japan,%20Ozaki%20EAAFP%20201306).pdf</t>
  </si>
  <si>
    <t>https://www.eaaflyway.net/wp-content/uploads/2017/12/Program-special-session.pdf</t>
  </si>
  <si>
    <t>https://www.eaaflyway.net/wp-content/uploads/2023/11/EAAFP-Oct-2023-WMBD-Small-Grant-report_Redacted.pdf</t>
  </si>
  <si>
    <t>https://www.eaaflyway.net/wp-content/uploads/2016/05/SSC-OP-047_IUCN_YS_Status_EN.pdf</t>
  </si>
  <si>
    <t>https://www.eaaflyway.net/wp-content/uploads/2019/10/EAAFP_WMBD_2019_Report_Myanmar.pdf</t>
  </si>
  <si>
    <t>https://www.eaaflyway.net/wp-content/uploads/2023/03/MOP11_Doc15.pdf</t>
  </si>
  <si>
    <t>https://www.eaaflyway.net/documents/resources/AWC_2008-2015_Summary_Report_31Mar17.pdf</t>
  </si>
  <si>
    <t>https://www.eaaflyway.net/wp-content/uploads/2018/12/Draft-Programme_AFN-Meeting-at-MOP10-9-Dec.pdf</t>
  </si>
  <si>
    <t>https://www.nomuraholdings.com/company/group/americas/data/audited_2015.pdf</t>
  </si>
  <si>
    <t>https://www.nomuraholdings.com/investor/summary/financial/data/2021_3q_prem.pdf</t>
  </si>
  <si>
    <t>https://www.nomuraholdings.com/news/nr/holdings/20120925/20120925.pdf</t>
  </si>
  <si>
    <t>https://www.nomuraholdings.com/company/group/americas/data/audited_2022.pdf</t>
  </si>
  <si>
    <t>https://www.nomuraholdings.com/news/nr/holdings/20190919/20190919.pdf</t>
  </si>
  <si>
    <t>https://www.nomuraholdings.com/news/nr/holdings/20130624/20130624.pdf</t>
  </si>
  <si>
    <t>https://www.nomuraholdings.com/investor/summary/financial/data/2011_1q_pres.pdf</t>
  </si>
  <si>
    <t>https://www.nomuraholdings.com/news/nr/holdings/20180920/20180920.pdf</t>
  </si>
  <si>
    <t>https://www.nomuraholdings.com/investor/library/sec/6k/230622/230622.pdf</t>
  </si>
  <si>
    <t>https://mdpi-res.com/d_attachment/buildings/buildings-11-00569/article_deploy/buildings-11-00569.pdf?version=1637666030</t>
  </si>
  <si>
    <t>https://mdpi-res.com/d_attachment/nanomaterials/nanomaterials-13-00520/article_deploy/nanomaterials-13-00520.pdf?version=1674895869</t>
  </si>
  <si>
    <t>https://mdpi-res.com/d_attachment/animals/animals-12-01231/article_deploy/animals-12-01231-v2.pdf?version=1652242987</t>
  </si>
  <si>
    <t>https://mdpi-res.com/d_attachment/batteries/batteries-09-00152/article_deploy/batteries-09-00152-v2.pdf?version=1677570014</t>
  </si>
  <si>
    <t>https://mdpi-res.com/d_attachment/energies/energies-15-05170/article_deploy/energies-15-05170-v2.pdf?version=1658138073</t>
  </si>
  <si>
    <t>https://mdpi-res.com/d_attachment/drones/drones-05-00044/article_deploy/drones-05-00044-v2.pdf?version=1622007543</t>
  </si>
  <si>
    <t>https://mdpi-res.com/d_attachment/ijerph/ijerph-17-00580/article_deploy/ijerph-17-00580.pdf?version=1579170735</t>
  </si>
  <si>
    <t>https://mdpi-res.com/d_attachment/aerospace/aerospace-09-00286/article_deploy/aerospace-09-00286.pdf</t>
  </si>
  <si>
    <t>https://mdpi-res.com/d_attachment/metals/metals-11-01837/article_deploy/metals-11-01837.pdf</t>
  </si>
  <si>
    <t>https://mdpi-res.com/d_attachment/materials/materials-15-08346/article_deploy/materials-15-08346.pdf?version=1669260476</t>
  </si>
  <si>
    <t>https://mof.gov.ua/storage/files/Ukreximbank_07_2020.pdf</t>
  </si>
  <si>
    <t>https://mof.gov.ua/storage/files/NCTS%20Presentation%2020-09-2022.pdf</t>
  </si>
  <si>
    <t>https://mof.gov.ua/uploads/redactor/files/Investor%20Presentation_16.07.18.pdf</t>
  </si>
  <si>
    <t>https://mof.gov.ua/storage/files/%D0%9F%D1%83%D0%B1%D0%BB%D1%96%D1%87%D0%BD%D0%B5%20%D0%BF%D1%80%D0%B5%D0%B4%D1%81%D1%82%D0%B0%D0%B2%D0%BB%D0%B5%D0%BD%D0%BD%D1%8F%20%D0%B7%D0%B2%D1%96%D1%82%D1%83%20%D0%BF%D1%80%D0%BE%20%D0%B2%D0%B8%D0%BA%D0%BE%D0%BD%D0%B0%D0%BD%D0%BD%D1%8F%20%D0%94%D0%B5%D1%80%D0%B6%D0%B0%D0%B2%D0%BD%D0%BE%D0%B3%D0%BE%20%D0%B1%D1%8E%D0%B4%D0%B6%D0%B5%D1%82%D1%83%20%D0%B7%D0%B0%202020%20%D1%80%D1%96%D0%BA%20(%D0%BF%D1%80%D0%B5%D0%B7%D0%B5%D0%BD%D1%82%D0%B0%D1%86%D1%96%D1%8F).pdf</t>
  </si>
  <si>
    <t>https://mof.gov.ua/storage/files/%D0%A0%D0%B5%D0%B7%D1%83%D0%BB%D1%8C%D1%82%D0%B0%D1%82%D0%B82023%D0%A0%D0%BE%D0%BA%D1%83_2_28%20(1)_%D0%BF%D0%BE%D0%B3%D0%BE%D0%B4%D0%B6%D0%B5%D0%BD%D0%BE_%D0%BB%D1%96%D1%82%D1%80%D0%B5%D0%B4(1).pdf</t>
  </si>
  <si>
    <t>https://mof.gov.ua/storage/files/%D0%9F%D1%80%D0%B8%D0%B2%D0%B0%D1%82_01_01_2023.pdf</t>
  </si>
  <si>
    <t>https://mof.gov.ua/storage/files/%D0%9F%D1%80%D0%B5%D0%B7%D0%B5%D0%BD%D1%82%D0%B0%D1%86%D1%96%D1%8F%20%D0%91%D0%94%202022-2024%20(02_06_21)_.pdf</t>
  </si>
  <si>
    <t>https://mof.gov.ua/storage/files/Presentation_Minfin_reforms.pdf</t>
  </si>
  <si>
    <t>https://mof.gov.ua/storage/files/%D0%97%D0%BC%D1%96%D0%BD%D0%B8%20%D0%B4%D0%BE%20%D0%9F%D0%9A%D0%A3.pdf</t>
  </si>
  <si>
    <t>https://mof.gov.ua/storage/files/Privat_01_07_2023.pdf</t>
  </si>
  <si>
    <t>https://www.nomuraholdings.com/jp/investor/presentation/data/2012_1203_prem.pdf</t>
  </si>
  <si>
    <t>https://www.nomuraholdings.com/news/nr/holdings/20180621/20180621.pdf</t>
  </si>
  <si>
    <t>https://www.nomuraholdings.com/company/group/americas/data/unaudited_2018.pdf</t>
  </si>
  <si>
    <t>https://www.nomuraholdings.com/news/nr/holdings/20170921/20170921.pdf</t>
  </si>
  <si>
    <t>https://www.nomuraholdings.com/news/nr/holdings/20200618/20200618.pdf</t>
  </si>
  <si>
    <t>https://www.nomuraholdings.com/investor/library/ar/2018/pdf/nomura_report_61_62.pdf</t>
  </si>
  <si>
    <t>https://www.nomuraholdings.com/news/nr/holdings/20201217/20201217.pdf</t>
  </si>
  <si>
    <t>https://www.nomuraholdings.com/jp/investor/presentation/data/2019_1203_prem.pdf</t>
  </si>
  <si>
    <t>https://www.nomuraholdings.com/investor/library/sec/6k/221222/221222.pdf</t>
  </si>
  <si>
    <t>https://www.nomuraholdings.com/company/group/europe/pdf/gfm.pdf</t>
  </si>
  <si>
    <t>https://www.eaaflyway.net/wp-content/uploads/2018/09/EAAFP-2017-Independent-Auditors-Report.docx.pdf</t>
  </si>
  <si>
    <t>https://www.eaaflyway.net/wp-content/uploads/2019/05/10_Australian-EAAFP-Slide-presentation-on-migratory-birds.pdf</t>
  </si>
  <si>
    <t>https://www.eaaflyway.net/wp-content/uploads/2023/04/MOP11_DD4.pdf</t>
  </si>
  <si>
    <t>https://www.eaaflyway.net/wp-content/uploads/2017/12/MoP7_Report_Adopted_at_MOP8.pdf</t>
  </si>
  <si>
    <t>https://www.eaaflyway.net/documents/resources/wow1-prelims.pdf</t>
  </si>
  <si>
    <t>https://www.eaaflyway.net/wp-content/uploads/2023/03/MOP11_Doc17.pdf</t>
  </si>
  <si>
    <t>https://www.eaaflyway.net/documents/resources/cms%2025/intro-cms%20eng.pdf</t>
  </si>
  <si>
    <t>https://www.eaaflyway.net/wp-content/uploads/2018/01/BFSWG_HongKong.pdf</t>
  </si>
  <si>
    <t>https://www.eaaflyway.net/wp-content/uploads/2019/06/Doc.3-Program-PDF.pdf</t>
  </si>
  <si>
    <t>https://www.eaaflyway.net/wp-content/uploads/2022/03/WEBSITE_EAAFP-2022-SGF-Application_Thirisandar-Zaw.pdf</t>
  </si>
  <si>
    <t>https://mdpi-res.com/d_attachment/ijms/ijms-21-07609/article_deploy/ijms-21-07609.pdf?version=1602734440</t>
  </si>
  <si>
    <t>https://mdpi-res.com/d_attachment/electronics/electronics-12-00425/article_deploy/electronics-12-00425-v3.pdf?version=1674017589</t>
  </si>
  <si>
    <t>https://mdpi-res.com/d_attachment/molecules/molecules-24-04501/article_deploy/molecules-24-04501.pdf?version=1575879754</t>
  </si>
  <si>
    <t>https://mdpi-res.com/d_attachment/processes/processes-10-01945/article_deploy/processes-10-01945.pdf?version=1664267486</t>
  </si>
  <si>
    <t>https://mdpi-res.com/d_attachment/sustainability/sustainability-15-12549/article_deploy/sustainability-15-12549.pdf?version=1692352137</t>
  </si>
  <si>
    <t>https://mdpi-res.com/d_attachment/energies/energies-14-01493/article_deploy/energies-14-01493-v2.pdf?version=1615374225</t>
  </si>
  <si>
    <t>https://mdpi-res.com/d_attachment/sustainability/sustainability-13-02721/article_deploy/sustainability-13-02721.pdf?version=1614770591</t>
  </si>
  <si>
    <t>https://mdpi-res.com/d_attachment/pharmaceutics/pharmaceutics-15-01057/article_deploy/pharmaceutics-15-01057-v2.pdf?version=1679887665</t>
  </si>
  <si>
    <t>https://mdpi-res.com/d_attachment/ijms/ijms-21-06275/article_deploy/ijms-21-06275.pdf?version=1598766988</t>
  </si>
  <si>
    <t>https://mdpi-res.com/d_attachment/catalysts/catalysts-08-00238/article_deploy/catalysts-08-00238.pdf?version=1528203129</t>
  </si>
  <si>
    <t>https://mof.gov.ua/storage/files/Budget-2024_Ukr%20(1).pdf</t>
  </si>
  <si>
    <t>https://mof.gov.ua/storage/files/_Investor%20Presentation_JPM_EM_February%202019.pdf</t>
  </si>
  <si>
    <t>https://mof.gov.ua/storage/files/%D0%A1%D1%82%D1%80%D0%B5%D1%82%D0%B3%D1%96%D1%8F%20%D1%83%D0%BF%D1%80%D0%B0%D0%B2%D0%BB%D1%96%D0%BD%D0%BD%D1%8F%20%D0%B4%D0%B5%D1%80%D0%B6%D0%B0%D0%B2%D0%BD%D0%B8%D0%BC%20%D0%B1%D0%BE%D1%80%D0%B3%D0%BE%D0%BC%20%D0%BD%D0%B0%202021-2024%20%D1%80%D1%80_%20%D0%9F%D1%80%D0%B5%D0%B7%D0%B5%D0%BD%D1%82%D0%B0%D1%86%D1%96%D1%8F.pdf</t>
  </si>
  <si>
    <t>https://mof.gov.ua/storage/files/SOB_07_2020.pdf</t>
  </si>
  <si>
    <t>https://mof.gov.ua/storage/files/Ukrgazbank_07_2020.pdf</t>
  </si>
  <si>
    <t>https://mof.gov.ua/storage/files/Macroeconomic_outlook_MFU_June_2019_en(1).pdf</t>
  </si>
  <si>
    <t>https://mof.gov.ua/storage/files/Privat_01_10_2021.pdf</t>
  </si>
  <si>
    <t>https://mof.gov.ua/storage/files/Carpates%20-%20Financing_ua_v29122023.pdf</t>
  </si>
  <si>
    <t>https://mof.gov.ua/storage/files/USAID%20IPR%20presentation%208%20Nov%202022.pdf</t>
  </si>
  <si>
    <t>https://mdpi-res.com/d_attachment/make/make-03-00020/article_deploy/make-03-00020-v3.pdf?version=1619340878</t>
  </si>
  <si>
    <t>https://mdpi-res.com/d_attachment/plants/plants-11-01153/article_deploy/plants-11-01153-v2.pdf?version=1650939622</t>
  </si>
  <si>
    <t>https://mdpi-res.com/d_attachment/ijerph/ijerph-19-13960/article_deploy/ijerph-19-13960.pdf?version=1666860819</t>
  </si>
  <si>
    <t>https://mdpi-res.com/d_attachment/education/education-12-00642/article_deploy/education-12-00642.pdf?version=1663852742</t>
  </si>
  <si>
    <t>https://mdpi-res.com/d_attachment/recycling/recycling-06-00006/article_deploy/recycling-06-00006.pdf?version=1611305037</t>
  </si>
  <si>
    <t>https://mdpi-res.com/d_attachment/computers/computers-12-00153/article_deploy/computers-12-00153.pdf?version=1690622190</t>
  </si>
  <si>
    <t>https://mdpi-res.com/d_attachment/futureinternet/futureinternet-14-00293/article_deploy/futureinternet-14-00293-v2.pdf?version=1666092809</t>
  </si>
  <si>
    <t>https://mdpi-res.com/d_attachment/sustainability/sustainability-14-05764/article_deploy/sustainability-14-05764.pdf?version=1652179669</t>
  </si>
  <si>
    <t>https://mdpi-res.com/d_attachment/energies/energies-14-05917/article_deploy/energies-14-05917-v2.pdf?version=1631956475</t>
  </si>
  <si>
    <t>https://mdpi-res.com/d_attachment/asi/asi-05-00117/article_deploy/asi-05-00117-v2.pdf?version=1669276271</t>
  </si>
  <si>
    <t>https://www.eaaflyway.net/wp-content/uploads/2023/05/EAAFP_Communication-Officer_TOR_2023_final.pdf</t>
  </si>
  <si>
    <t>https://www.eaaflyway.net/wp-content/uploads/2023/04/MOP11_Doc6_Report-from-the-MC-TsC-FsC-1.pdf</t>
  </si>
  <si>
    <t>https://www.eaaflyway.net/wp-content/uploads/2020/03/SGF-20.16_Phallis-Eang_Illegal-Hunting-CEPA-CAM_Revision_Website.pdf</t>
  </si>
  <si>
    <t>https://www.eaaflyway.net/wp-content/uploads/2019/06/Doc.2-Agenda-PDF.pdf</t>
  </si>
  <si>
    <t>https://www.eaaflyway.net/wp-content/uploads/2023/04/MOP11_Doc3_Provisional-Program.pdf</t>
  </si>
  <si>
    <t>https://www.eaaflyway.net/wp-content/uploads/2023/05/SBS-Newsletter-No-28-May-2023.pdf</t>
  </si>
  <si>
    <t>https://www.eaaflyway.net/wp-content/uploads/2023/03/EAAFP-MoP-11_Doc-8.pdf</t>
  </si>
  <si>
    <t>https://www.eaaflyway.net/wp-content/uploads/2023/04/MOP11_Doc9_Report-on-SGF-for-WGs-and-TFs-2019-2022.pdf</t>
  </si>
  <si>
    <t>https://www.eaaflyway.net/documents/mop/mop7%20presentations/day%202/3.1.5%20Expanding%20CSN%20to%20EAAF%20_judit_.pdf</t>
  </si>
  <si>
    <t>https://www.eaaflyway.net/documents/publications/Colouring%20Sheet/White-naped%20Crane.pdf</t>
  </si>
  <si>
    <t>https://www.nomuraholdings.com/investor/presentation/data/2005_1208_ceo.pdf</t>
  </si>
  <si>
    <t>https://www.nomuraholdings.com/investor/library/ar/csr/data/2010.pdf</t>
  </si>
  <si>
    <t>https://www.nomuraholdings.com/news/nr/holdings/20191031/20191031.pdf</t>
  </si>
  <si>
    <t>https://www.nomuraholdings.com/investor/library/presentation/data/2001_1214_pres.pdf</t>
  </si>
  <si>
    <t>https://www.nomuraholdings.com/investor/library/presentation/data/2004_0520_prem.pdf</t>
  </si>
  <si>
    <t>https://www.nomuraholdings.com/investor/summary/financial/data/2017_1q_pres.pdf</t>
  </si>
  <si>
    <t>https://www.nomuraholdings.com/investor/summary/financial/data/2012_full_prem.pdf</t>
  </si>
  <si>
    <t>https://www.nomuraholdings.com/investor/summary/financial/data/2018_2q_pres.pdf</t>
  </si>
  <si>
    <t>https://www.nomuraholdings.com/investor/summary/financial/data/2017_2q_pres.pdf</t>
  </si>
  <si>
    <t>https://www.nomuraholdings.com/investor/summary/financial/data/2022_full_prem.pdf</t>
  </si>
  <si>
    <t>https://mof.gov.ua/storage/files/Investor%20Presentation_February%202018.pdf</t>
  </si>
  <si>
    <t>https://mof.gov.ua/storage/files/%D0%91%D0%BE%D1%80%D0%B3%D0%BE%D0%B2%D0%B0%20%D0%BF%D0%BE%D0%BB%D1%96%D1%82%D0%B8%D0%BA%D0%B0_19_02_2020.pdf</t>
  </si>
  <si>
    <t>https://mof.gov.ua/storage/files/%D0%9F%D1%80%D0%B5%D0%B7%D0%B5%D0%BD%D1%82%D0%B0%D1%86%D1%96%D1%8F%20_SOE_OECD_MinFin%20%D0%B82.pdf</t>
  </si>
  <si>
    <t>https://mof.gov.ua/storage/files/Mof%20-%202%20Years%20of%20Ukraine-Clearstream%20link%20-%2002_06_2021%20v1%20(1).pdf</t>
  </si>
  <si>
    <t>https://mof.gov.ua/storage/files/Presentation__COVID.pdf</t>
  </si>
  <si>
    <t>https://mof.gov.ua/storage/files/%D0%9F%D1%80%D0%B5%D0%B7%D0%B5%D0%BD%D1%82%D0%B0%D1%86%D1%96%D1%8F%20_SOE_OECD_MinFin.pdf</t>
  </si>
  <si>
    <t>https://mof.gov.ua/storage/files/Project%20strategy%20of%20MOF.pdf</t>
  </si>
  <si>
    <t>https://mof.gov.ua/storage/files/prese-institutional_development_FRP_(BDF)%20(1).pdf</t>
  </si>
  <si>
    <t>https://mof.gov.ua/storage/files/%D0%94%D0%B5%D1%80%D0%B6_%D0%B1%D0%B0%D0%BD%D0%BA%D0%B8_01_04_2023.pdf</t>
  </si>
  <si>
    <t>https://sqy7rm.media.zestyio.com/Acorns-Analyst-Day.pdf</t>
  </si>
  <si>
    <t>https://sqy7rm.media.zestyio.com/Acorns-Analyst-Day-Press-Release.pdf</t>
  </si>
  <si>
    <t>https://sqy7rm.media.zestyio.com/Acorns-Analyst-Day-Transcript.pdf</t>
  </si>
  <si>
    <t>https://sqy7rm.media.zestyio.com/AS-Public-Financials-06-2023.pdf</t>
  </si>
  <si>
    <t>https://sqy7rm.media.zestyio.com/AS-Statement-of-Financial-Condition-as-of-9.30.2021-Website.pdf</t>
  </si>
  <si>
    <t>https://sqy7rm.media.zestyio.com/Acorns-Securities-Statement-of-Financial-Condition-9.30.2020-Public--Web--V2.0.pdf</t>
  </si>
  <si>
    <t>https://sqy7rm.media.zestyio.com/Acorns-Securities-Stmt-of-FC-for-Web-12.31.22.pdf</t>
  </si>
  <si>
    <t>https://sqy7rm.media.zestyio.com/Project-Oak-Press-Release_5_27_Final.pdf</t>
  </si>
  <si>
    <t>https://sqy7rm.media.zestyio.com/Acorns-Securities-March-31--2021-Statement-of-Financial-Condition-Public--Web--V4.1.pdf</t>
  </si>
  <si>
    <t>https://mdpi-res.com/d_attachment/water/water-10-00159/article_deploy/water-10-00159-v3.pdf?version=1518316554</t>
  </si>
  <si>
    <t>https://mdpi-res.com/d_attachment/applsci/applsci-12-09682/article_deploy/applsci-12-09682.pdf?version=1664269241</t>
  </si>
  <si>
    <t>https://mdpi-res.com/d_attachment/education/education-11-00362/article_deploy/education-11-00362.pdf?version=1626767131</t>
  </si>
  <si>
    <t>https://mdpi-res.com/d_attachment/ijerph/ijerph-19-07898/article_deploy/ijerph-19-07898.pdf?version=1656388957</t>
  </si>
  <si>
    <t>https://mdpi-res.com/d_attachment/chemosensors/chemosensors-10-00363/article_deploy/chemosensors-10-00363.pdf?version=1662730387</t>
  </si>
  <si>
    <t>https://mdpi-res.com/d_attachment/applsci/applsci-12-00135/article_deploy/applsci-12-00135.pdf?version=1640263458</t>
  </si>
  <si>
    <t>https://mdpi-res.com/d_attachment/mining/mining-02-00019/article_deploy/mining-02-00019.pdf?version=1654165559</t>
  </si>
  <si>
    <t>https://mdpi-res.com/d_attachment/engproc/engproc-02-00028/article_deploy/engproc-02-00028.pdf</t>
  </si>
  <si>
    <t>https://mdpi-res.com/d_attachment/ijerph/ijerph-15-02224/article_deploy/ijerph-15-02224.pdf?version=1539248212</t>
  </si>
  <si>
    <t>https://mdpi-res.com/d_attachment/energies/energies-16-06239/article_deploy/energies-16-06239.pdf?version=1693213601</t>
  </si>
  <si>
    <t>https://www.eaaflyway.net/wp-content/uploads/2018/12/Special-Presentation_Tom-BarryCAFF.pdf</t>
  </si>
  <si>
    <t>https://www.eaaflyway.net/wp-content/uploads/2017/12/MoP9_Agenda_Documents_Ver.6_Final.pdf</t>
  </si>
  <si>
    <t>https://www.eaaflyway.net/wp-content/uploads/2019/04/EAAFP_10th_Anniversary_Program_Final_En-1.pdf</t>
  </si>
  <si>
    <t>https://www.eaaflyway.net/wp-content/uploads/2021/06/mop4-report-Summary-of-Actions-Arising-from-MoP4.pdf</t>
  </si>
  <si>
    <t>https://www.eaaflyway.net/wp-content/uploads/2023/03/MOP11_DD9-1.pdf</t>
  </si>
  <si>
    <t>https://www.eaaflyway.net/wp-content/uploads/2023/04/4.-20230315_MOP11_Shorebird-WG.pdf</t>
  </si>
  <si>
    <t>https://www.eaaflyway.net/wp-content/uploads/2021/04/WEBSITE_EAAFP-2021-SGF-Application_Philippines-Layusa-1.pdf</t>
  </si>
  <si>
    <t>https://www.eaaflyway.net/wp-content/uploads/2023/06/Statement-of-Received-Income-and-Expenditures-for-the-year-ended-December-31-2022.pdf</t>
  </si>
  <si>
    <t>https://www.eaaflyway.net/wp-content/uploads/2018/01/SSC-OP-047.pdf</t>
  </si>
  <si>
    <t>https://www.eaaflyway.net/wp-content/uploads/2023/03/Final-Report.pdf</t>
  </si>
  <si>
    <t>https://www.nomuraholdings.com/investor/summary/financial/data/2009_3q_usgaap.pdf</t>
  </si>
  <si>
    <t>https://www.nomuraholdings.com/investor/summary/financial/data/2008_full_usgaap.pdf</t>
  </si>
  <si>
    <t>https://www.nomuraholdings.com/investor/library/ar/2021/pdf/nomura_report_49_54.pdf</t>
  </si>
  <si>
    <t>https://www.nomuraholdings.com/investor/library/sec/6k/230323/230323.pdf</t>
  </si>
  <si>
    <t>https://www.nomuraholdings.com/investor/library/sec/6k/170623/170623.pdf</t>
  </si>
  <si>
    <t>https://www.nomuraholdings.com/jp/news/nr/holdings/20210922/20210922_a.pdf</t>
  </si>
  <si>
    <t>https://www.nomuraholdings.com/investor/library/sec/6k/200917/200917.pdf</t>
  </si>
  <si>
    <t>https://www.nomuraholdings.com/company/group/americas/data/audited_2017.pdf</t>
  </si>
  <si>
    <t>https://www.nomuraholdings.com/jp/investor/presentation/data/2019_0404_01_prem.pdf</t>
  </si>
  <si>
    <t>https://www.nomuraholdings.com/investor/summary/financial/data/2009_full_usgaap.pdf</t>
  </si>
  <si>
    <t>https://sqy7rm.media.zestyio.com/Acorns-Investors-Webcast.pdf?tpcc=nltermsheet</t>
  </si>
  <si>
    <t>https://sqy7rm.media.zestyio.com/Final-Acorns-Securities-March-31--2022-Statement-of-Financial-Condition.pdf</t>
  </si>
  <si>
    <t>http://sqy7rm.media.zestyio.com/Acorns-Investors-Webcast.pdf</t>
  </si>
  <si>
    <t>https://sqy7rm.media.zestyio.com/Project_Oak_Webcast_Transcript.pdf</t>
  </si>
  <si>
    <t>https://mof.gov.ua/storage/files/concept_u.pdf</t>
  </si>
  <si>
    <t>https://mof.gov.ua/uk/download/page/3897</t>
  </si>
  <si>
    <t>https://mof.gov.ua/storage/files/2021-2022%20State%20Budget%20Law_14_12_2021.pdf</t>
  </si>
  <si>
    <t>https://mof.gov.ua/storage/files/Ukraine%20-%20Financing_en_v09112023.pdf</t>
  </si>
  <si>
    <t>https://mof.gov.ua/storage/files/Privat_07_2020.pdf</t>
  </si>
  <si>
    <t>https://mof.gov.ua/storage/files/NCTS_action_plan_presentation_191213.pdf</t>
  </si>
  <si>
    <t>https://mof.gov.ua/storage/files/minfin-presentation.pdf</t>
  </si>
  <si>
    <t>https://mof.gov.ua/storage/files/Financing_en_06_04_23.pdf</t>
  </si>
  <si>
    <t>https://mof.gov.ua/storage/files/2020_BEPS(2).pdf</t>
  </si>
  <si>
    <t>https://mof.gov.ua/storage/files/Ukraine%20-%202021%20Budget%20-%20Dec%202020%20(1).pdf</t>
  </si>
  <si>
    <t>https://mdpi-res.com/d_attachment/fluids/fluids-06-00042/article_deploy/fluids-06-00042-v2.pdf?version=1610590260</t>
  </si>
  <si>
    <t>https://mdpi-res.com/d_attachment/nanomaterials/nanomaterials-11-01297/article_deploy/nanomaterials-11-01297-v2.pdf?version=1621254687</t>
  </si>
  <si>
    <t>https://mdpi-res.com/books/book/1187/Molecular_Modeling_in_Drug_Design.pdf?filename=Molecular_Modeling_in_Drug_Design.pdf</t>
  </si>
  <si>
    <t>https://mdpi-res.com/d_attachment/energies/energies-16-03121/article_deploy/energies-16-03121-v2.pdf?version=1680167634</t>
  </si>
  <si>
    <t>https://mdpi-res.com/d_attachment/water/water-15-02857/article_deploy/water-15-02857-v2.pdf?version=1691472986</t>
  </si>
  <si>
    <t>https://mdpi-res.com/d_attachment/polymers/polymers-12-02600/article_deploy/polymers-12-02600.pdf?version=1604577248</t>
  </si>
  <si>
    <t>https://mdpi-res.com/d_attachment/automation/automation-03-00025/article_deploy/automation-03-00025-v3.pdf?version=1663680011</t>
  </si>
  <si>
    <t>https://mdpi-res.com/d_attachment/electronics/electronics-10-01910/article_deploy/electronics-10-01910.pdf?version=1628515787</t>
  </si>
  <si>
    <t>https://mdpi-res.com/d_attachment/water/water-14-03621/article_deploy/water-14-03621-v3.pdf?version=1669185238</t>
  </si>
  <si>
    <t>https://mdpi-res.com/d_attachment/jcm/jcm-11-05826/article_deploy/jcm-11-05826-v2.pdf?version=1665217106</t>
  </si>
  <si>
    <t>https://www.eaaflyway.net/wp-content/uploads/2017/12/mop1-report.pdf</t>
  </si>
  <si>
    <t>https://www.eaaflyway.net/wp-content/uploads/2018/02/EAAFP2016_Statement_of_Received_Income_and_Expenditure.pdf</t>
  </si>
  <si>
    <t>https://www.eaaflyway.net/wp-content/uploads/2017/12/EAAFP_MoP6_Report_March2012_Final-1.pdf</t>
  </si>
  <si>
    <t>https://www.eaaflyway.net/wp-content/uploads/2018/01/Annex_Doc.1.7.2.3_DRAFT_Terms_of_Reference_of_Fundraising_Officer.pdf</t>
  </si>
  <si>
    <t>https://www.eaaflyway.net/wp-content/uploads/2019/12/EAAFP-SGF_Application_Pronkevich_rev.pdf</t>
  </si>
  <si>
    <t>https://www.eaaflyway.net/wp-content/uploads/2020/11/ANNEX-1-Report-of-Mongolia-2020.pdf</t>
  </si>
  <si>
    <t>https://www.eaaflyway.net/wp-content/uploads/2023/03/MOP11_Doc.-9_Report-on-SGF-for-WGs-and-TFs-2019-2022_Draft.pdf</t>
  </si>
  <si>
    <t>https://www.eaaflyway.net/wp-content/uploads/2023/11/27.-EAAFP-Oct-2023-WMBD-Small-Grant-Agreement_DENR-Caraga-Region_Redacted.pdf</t>
  </si>
  <si>
    <t>https://www.eaaflyway.net/documents/newsletter/eaafp_no8__aug2012.pdf</t>
  </si>
  <si>
    <t>https://www.eaaflyway.net/wp-content/uploads/2018/01/MoP7_Report_Adopted_at_MOP8.pdf</t>
  </si>
  <si>
    <t>https://www.nomuraholdings.com/investor/library/sec/6k/230921/230921.pdf</t>
  </si>
  <si>
    <t>https://www.nomuraholdings.com/news/nr/holdings/20190524/20190524.pdf</t>
  </si>
  <si>
    <t>https://www.nomuraholdings.com/investor/summary/financial/data/2017_full_prem.pdf</t>
  </si>
  <si>
    <t>https://www.nomuraholdings.com/investor/library/sec/6k/181220/181220.pdf</t>
  </si>
  <si>
    <t>https://www.nomuraholdings.com/news/nr/etc/20211118/nam20211118.pdf</t>
  </si>
  <si>
    <t>https://www.nomuraholdings.com/jp/investor/presentation/data/2018_0528_02_prem.pdf</t>
  </si>
  <si>
    <t>https://www.nomuraholdings.com/jp/investor/presentation/data/2018_0528_03_prem.pdf</t>
  </si>
  <si>
    <t>https://www.nomuraholdings.com/investor/library/sec/6k/211223/211223.pdf</t>
  </si>
  <si>
    <t>https://www.nomuraholdings.com/company/group/americas/data/unaudited_2019.pdf</t>
  </si>
  <si>
    <t>https://www.nomuraholdings.com/investor/summary/financial/data/2012_1q_prem.pdf</t>
  </si>
  <si>
    <t>https://mof.gov.ua/storage/files/NCTS_action_plan_presentation_191213.pptx.pdf</t>
  </si>
  <si>
    <t>https://mof.gov.ua/storage/files/Financing_en_19_04_23.pdf</t>
  </si>
  <si>
    <t>https://mof.gov.ua/storage/files/Privat_01_07_2021.pdf</t>
  </si>
  <si>
    <t>https://mof.gov.ua/storage/files/%D0%BF%D1%80%D0%BE%D0%B5%D0%BA%D1%82%20%D0%B7%D0%BC%D1%96%D0%BD%20%D0%B4%D0%BE%20%D0%9F%D0%9A%D0%A3.pdf</t>
  </si>
  <si>
    <t>https://mof.gov.ua/storage/files/AEO_presentation_31_10_1019%202.pptx.pdf</t>
  </si>
  <si>
    <t>https://mof.gov.ua/storage/files/MF-IC-8_REoI_Eng.pdf</t>
  </si>
  <si>
    <t>https://mof.gov.ua/storage/files/Financing_en_29_03_23.pdf</t>
  </si>
  <si>
    <t>https://mof.gov.ua/uploads/redactor/files/Presentation.pdf</t>
  </si>
  <si>
    <t>https://mof.gov.ua/storage/files/Financing_en_12_04_23.pdf</t>
  </si>
  <si>
    <t>https://mof.gov.ua/storage/files/Financing_en_02_02_23.pdf</t>
  </si>
  <si>
    <t>https://mdpi-res.com/d_attachment/information/information-13-00129/article_deploy/information-13-00129.pdf?version=1646309527</t>
  </si>
  <si>
    <t>https://mdpi-res.com/d_attachment/processes/processes-11-02248/article_deploy/processes-11-02248.pdf?version=1690358081</t>
  </si>
  <si>
    <t>https://mdpi-res.com/d_attachment/sustainability/sustainability-11-07158/article_deploy/sustainability-11-07158.pdf?version=1576248465</t>
  </si>
  <si>
    <t>https://mdpi-res.com/d_attachment/applsci/applsci-13-12129/article_deploy/applsci-13-12129.pdf?version=1699433031</t>
  </si>
  <si>
    <t>https://mdpi-res.com/d_attachment/processes/processes-11-00330/article_deploy/processes-11-00330-v2.pdf?version=1674180675</t>
  </si>
  <si>
    <t>https://mdpi-res.com/d_attachment/technologies/technologies-09-00028/article_deploy/technologies-09-00028-v2.pdf?version=1618281255</t>
  </si>
  <si>
    <t>https://mdpi-res.com/d_attachment/plants/plants-06-00042/article_deploy/plants-06-00042.pdf?version=1506072285</t>
  </si>
  <si>
    <t>https://mdpi-res.com/d_attachment/religions/religions-13-00887/article_deploy/religions-13-00887.pdf?version=1663843496</t>
  </si>
  <si>
    <t>https://mdpi-res.com/d_attachment/water/water-13-01527/article_deploy/water-13-01527-v2.pdf?version=1622715445</t>
  </si>
  <si>
    <t>https://mdpi-res.com/d_attachment/polymers/polymers-12-01641/article_deploy/polymers-12-01641.pdf?version=1595507450</t>
  </si>
  <si>
    <t>https://www.eaaflyway.net/wp-content/uploads/2022/02/Using-ecosystem-risk-assessment-science-for-ecosystem-restoration.pdf</t>
  </si>
  <si>
    <t>https://www.eaaflyway.net/documents/mop/mop5-agenda-v2.pdf</t>
  </si>
  <si>
    <t>https://www.eaaflyway.net/wp-content/uploads/2017/12/Annex_Doc.2.3.1_Report_on_EAAFP_Independent_Review.pdf</t>
  </si>
  <si>
    <t>https://www.eaaflyway.net/wp-content/uploads/2023/03/MOP11_Doc.-3-Provisional-Program_rev.1.pdf</t>
  </si>
  <si>
    <t>https://www.eaaflyway.net/wp-content/uploads/2018/01/Briefing-Paper-for-Site-Managers_170918_web-2.pdf</t>
  </si>
  <si>
    <t>https://www.eaaflyway.net/wp-content/uploads/2019/12/EAAFP-SGF_Application_Solovyeva_rev.pdf</t>
  </si>
  <si>
    <t>https://www.eaaflyway.net/documents/resources/globalflyway2011/public/04_WHSRN%20(Charles%20Duncan).pdf</t>
  </si>
  <si>
    <t>https://www.eaaflyway.net/wp-content/uploads/2022/11/Annex1-EAAFP-Chief-Executive-Position-Requirements.pdf</t>
  </si>
  <si>
    <t>https://www.eaaflyway.net/wp-content/uploads/2020/04/EAAFP-MOP11-Notification_2020_04_22.pdf</t>
  </si>
  <si>
    <t>https://www.eaaflyway.net/wp-content/uploads/2022/09/How-to-use-Zoom-for-audiences_BMA.pdf</t>
  </si>
  <si>
    <t>https://www.nomuraholdings.com/investor/summary/financial/data/2013_2q_pres.pdf</t>
  </si>
  <si>
    <t>https://www.nomuraholdings.com/jp/investor/summary/financial/data/2024_3q_usgaap.pdf</t>
  </si>
  <si>
    <t>https://www.nomuraholdings.com/investor/shm/2017/data/webdisclosure113.pdf</t>
  </si>
  <si>
    <t>https://www.nomuraholdings.com/investor/creditor/data/20220104.pdf</t>
  </si>
  <si>
    <t>https://www.nomuraholdings.com/investor/summary/financial/data/2022_3q_prem.pdf</t>
  </si>
  <si>
    <t>https://www.nomuraholdings.com/investor/shm/2016/data/webdisclosure112.pdf</t>
  </si>
  <si>
    <t>https://www.nomuraholdings.com/company/group/americas/data/audited_2016.pdf</t>
  </si>
  <si>
    <t>https://www.nomuraholdings.com/investor/summary/financial/data/2023_1q_prem.pdf</t>
  </si>
  <si>
    <t>https://www.nomuraholdings.com/investor/summary/financial/data/2022_2q_prem.pdf</t>
  </si>
  <si>
    <t>https://www.nomuraholdings.com/jp/investor/presentation/data/2015_0528_01_prem.pdf</t>
  </si>
  <si>
    <t>https://mdpi-res.com/d_attachment/sustainability/sustainability-11-03723/article_deploy/sustainability-11-03723.pdf?version=1562579543</t>
  </si>
  <si>
    <t>https://mdpi-res.com/d_attachment/energies/energies-14-07692/article_deploy/energies-14-07692-v2.pdf?version=1637634036</t>
  </si>
  <si>
    <t>https://mdpi-res.com/d_attachment/ijms/ijms-24-02098/article_deploy/ijms-24-02098-v4.pdf?version=1675145136</t>
  </si>
  <si>
    <t>https://mdpi-res.com/d_attachment/energies/energies-05-03425/article_deploy/energies-05-03425.pdf?version=1426589490</t>
  </si>
  <si>
    <t>https://mdpi-res.com/d_attachment/sensors/sensors-20-01459/article_deploy/sensors-20-01459.pdf?version=1583501946</t>
  </si>
  <si>
    <t>https://mdpi-res.com/d_attachment/fermentation/fermentation-07-00268/article_deploy/fermentation-07-00268.pdf?version=1637239653</t>
  </si>
  <si>
    <t>https://mdpi-res.com/d_attachment/plants/plants-10-00318/article_deploy/plants-10-00318-v3.pdf?version=1612842863</t>
  </si>
  <si>
    <t>https://mdpi-res.com/d_attachment/jrfm/jrfm-15-00393/article_deploy/jrfm-15-00393.pdf?version=1662374667</t>
  </si>
  <si>
    <t>https://mdpi-res.com/d_attachment/economies/economies-09-00067/article_deploy/economies-09-00067-v3.pdf?version=1620610360</t>
  </si>
  <si>
    <t>https://mdpi-res.com/d_attachment/foods/foods-11-02295/article_deploy/foods-11-02295.pdf?version=1659356105</t>
  </si>
  <si>
    <t>https://mof.gov.ua/uk/download/page/3686</t>
  </si>
  <si>
    <t>https://mof.gov.ua/storage/files/Ukraine%20-%20Financing_en_01_03_23.pdf</t>
  </si>
  <si>
    <t>https://mof.gov.ua/storage/files/f0c37541b6bc06ccae09b784d802dc9d.pdf</t>
  </si>
  <si>
    <t>https://mof.gov.ua/storage/files/Eksim__01_01_2022_eng.pdf</t>
  </si>
  <si>
    <t>https://mof.gov.ua/storage/files/Carpates%20-%20Financing_en_v29122023.pdf</t>
  </si>
  <si>
    <t>https://mof.gov.ua/storage/files/Financing_en_09_02_23.pdf</t>
  </si>
  <si>
    <t>https://mof.gov.ua/storage/files/Ukrgaz_01_2020.pdf</t>
  </si>
  <si>
    <t>https://mof.gov.ua/storage/files/Budget%20Process%20Calendar%202021.pdf</t>
  </si>
  <si>
    <t>https://mof.gov.ua/storage/files/SOB_04_2020.pdf</t>
  </si>
  <si>
    <t>https://mof.gov.ua/storage/files/PB%202023%20Results%20UKR%20v01.pdf</t>
  </si>
  <si>
    <t>https://www.eaaflyway.net/wp-content/uploads/2017/12/mop2-report-1.pdf</t>
  </si>
  <si>
    <t>https://www.eaaflyway.net/wp-content/uploads/2022/10/2.-Myanmar_NCS-Report_s.pdf</t>
  </si>
  <si>
    <t>https://www.eaaflyway.net/wp-content/uploads/2017/12/mop5-report-final-v1.pdf</t>
  </si>
  <si>
    <t>https://www.eaaflyway.net/wp-content/uploads/2021/04/WEBSITE_EAAFP-2021-SGF-Application-Form_Nordmann_CemaraJambi_CiptoDH.pdf</t>
  </si>
  <si>
    <t>https://www.eaaflyway.net/wp-content/uploads/2020/01/0_2017-Reporting-Form-for-EAAFP-WMBD-Event_revised.pdf</t>
  </si>
  <si>
    <t>https://www.eaaflyway.net/wp-content/uploads/2023/03/DD.02_Resourcing-Plan-2023-2025_Rev.2.pdf</t>
  </si>
  <si>
    <t>https://www.eaaflyway.net/wp-content/uploads/2018/12/Doc.14_Migratory-Species-of-Conservation-Concern-in-the-ASEAN-Region.pdf</t>
  </si>
  <si>
    <t>https://www.eaaflyway.net/wp-content/uploads/2020/10/Annex1_EAAFP-Sec.-Key-Activities-2020_10_19.pdf</t>
  </si>
  <si>
    <t>https://www.eaaflyway.net/wp-content/uploads/2019/05/02_Ramsar-PPT_FINAL_Korea_EAAFP10th_ver5-final_WOcomments.pdf</t>
  </si>
  <si>
    <t>https://www.eaaflyway.net/wp-content/uploads/2018/01/manual_wildbird_en.pdf</t>
  </si>
  <si>
    <t>https://www.nomuraholdings.com/investor/library/sec/6k/220819/220819.pdf</t>
  </si>
  <si>
    <t>https://www.nomuraholdings.com/investor/library/sec/20f/190625/190625_e.pdf</t>
  </si>
  <si>
    <t>https://www.nomuraholdings.com/jp/investor/presentation/data/2013_1203_prem.pdf</t>
  </si>
  <si>
    <t>https://www.nomuraholdings.com/investor/summary/financial/data/2021_1q_prem.pdf</t>
  </si>
  <si>
    <t>https://www.nomuraholdings.com/investor/creditor/data/20200109.pdf</t>
  </si>
  <si>
    <t>https://www.nomuraholdings.com/investor/creditor/data/2012_3q.pdf</t>
  </si>
  <si>
    <t>https://www.nomuraholdings.com/investor/library/presentation/data/2012_0604_prem.pdf</t>
  </si>
  <si>
    <t>https://www.nomuraholdings.com/jp/investor/presentation/data/2001_0920_pres.pdf</t>
  </si>
  <si>
    <t>https://www.nomuraholdings.com/investor/shm/2014/data/webdisclosure110.pdf</t>
  </si>
  <si>
    <t>https://www.nomuraholdings.com/jp/investor/presentation/data/2014_1202_prem.pdf</t>
  </si>
  <si>
    <t>https://mdpi-res.com/d_attachment/forests/forests-11-00808/article_deploy/forests-11-00808-v2.pdf?version=1595858473</t>
  </si>
  <si>
    <t>https://mdpi-res.com/d_attachment/nutrients/nutrients-12-02689/article_deploy/nutrients-12-02689.pdf?version=1599125091</t>
  </si>
  <si>
    <t>https://mdpi-res.com/d_attachment/minerals/minerals-12-00394/article_deploy/minerals-12-00394.pdf?version=1648029653</t>
  </si>
  <si>
    <t>https://mdpi-res.com/d_attachment/nutraceuticals/nutraceuticals-02-00006/article_deploy/nutraceuticals-02-00006-v2.pdf?version=1651756516</t>
  </si>
  <si>
    <t>https://mdpi-res.com/d_attachment/micromachines/micromachines-13-00990/article_deploy/micromachines-13-00990-v3.pdf?version=1657110522</t>
  </si>
  <si>
    <t>https://mdpi-res.com/d_attachment/sensors/sensors-22-07405/article_deploy/sensors-22-07405.pdf?version=1664448814</t>
  </si>
  <si>
    <t>https://mdpi-res.com/d_attachment/genes/genes-11-00291/article_deploy/genes-11-00291.pdf?version=1583843632</t>
  </si>
  <si>
    <t>https://mdpi-res.com/d_attachment/atmosphere/atmosphere-13-00180/article_deploy/atmosphere-13-00180.pdf?version=1642933984</t>
  </si>
  <si>
    <t>https://mdpi-res.com/d_attachment/molecules/molecules-27-01326/article_deploy/molecules-27-01326-v2.pdf?version=1645070760</t>
  </si>
  <si>
    <t>https://mdpi-res.com/d_attachment/electronics/electronics-10-02717/article_deploy/electronics-10-02717.pdf?version=1636368287</t>
  </si>
  <si>
    <t>https://mof.gov.ua/storage/files/Financing_en_15_02_23.pdf</t>
  </si>
  <si>
    <t>https://mof.gov.ua/storage/files/Ukrgasbank_01_07_2022.pdf</t>
  </si>
  <si>
    <t>https://mof.gov.ua/storage/files/Ukraine%20-%20Financing_en_v29112023.pdf</t>
  </si>
  <si>
    <t>https://mof.gov.ua/storage/files/Y_Butsa_%20JP%20Morgan%20Emerging%20Markets%20Credit%20Conference%20-%2020_09_22%20(1).pdf</t>
  </si>
  <si>
    <t>https://mof.gov.ua/storage/files/SOBS_01_2020(1).pdf</t>
  </si>
  <si>
    <t>https://mof.gov.ua/storage/files/SOBs__01_10_2022.pdf</t>
  </si>
  <si>
    <t>https://mof.gov.ua/uk/download/page/289</t>
  </si>
  <si>
    <t>https://mof.gov.ua/storage/files/Financing_en_v04102023.pdf</t>
  </si>
  <si>
    <t>https://mof.gov.ua/storage/files/Financing_en_v14062023.pdf</t>
  </si>
  <si>
    <t>https://mof.gov.ua/storage/files/Ukraine%20-%20Financing_en_v29122023.pdf</t>
  </si>
  <si>
    <t>https://www.eaaflyway.net/wp-content/uploads/2019/04/Annex1-EAAFP-Chief-Executive-Selection-Criteria.pdf</t>
  </si>
  <si>
    <t>https://www.eaaflyway.net/wp-content/uploads/2020/07/App_Website_SGF-20.21-Cipto-Dwi-HANDONO.pdf</t>
  </si>
  <si>
    <t>https://www.eaaflyway.net/wp-content/uploads/2018/01/Briefing-Paper-for-Site-Managers_170918_web.pdf</t>
  </si>
  <si>
    <t>https://www.eaaflyway.net/wp-content/uploads/2020/03/SGF-20.11-Richard-LANCTOT_Shorebirds_Website.pdf</t>
  </si>
  <si>
    <t>https://www.eaaflyway.net/wp-content/uploads/2018/10/Game-pieces1.pdf</t>
  </si>
  <si>
    <t>https://www.eaaflyway.net/wp-content/uploads/2023/04/WEBSITE_EAAFP-2023-SGF-Application_Asman-Adi-Purwanto.pdf</t>
  </si>
  <si>
    <t>https://www.eaaflyway.net/wp-content/uploads/2023/12/QWSG-Issue_126_December_2023_January_Febuary_2024_Email.pdf</t>
  </si>
  <si>
    <t>https://www.eaaflyway.net/wp-content/uploads/2019/05/Doc.12-Implication-of-the-agenda-items.pdf</t>
  </si>
  <si>
    <t>https://www.eaaflyway.net/documents/EAAFP-mtg-5july-RamsarCop11.pdf</t>
  </si>
  <si>
    <t>https://www.eaaflyway.net/wp-content/uploads/2022/10/8.-Myanmar_BANCA-Report_s.pdf</t>
  </si>
  <si>
    <t>https://www.nomuraholdings.com/investor/summary/financial/data/2011_full_pres.pdf</t>
  </si>
  <si>
    <t>https://www.nomuraholdings.com/jp/investor/presentation/data/2021_0108_prem.pdf</t>
  </si>
  <si>
    <t>https://www.nomuraholdings.com/jp/investor/presentation/data/2007_0514_prem.pdf</t>
  </si>
  <si>
    <t>https://www.nomuraholdings.com/company/group/americas/data/unaudited_2015.pdf</t>
  </si>
  <si>
    <t>https://www.nomuraholdings.com/investor/summary/financial/data/2018_3q_pres.pdf</t>
  </si>
  <si>
    <t>https://www.nomuraholdings.com/jp/investor/presentation/data/2017_1129_prem.pdf</t>
  </si>
  <si>
    <t>https://www.nomuraholdings.com/investor/library/ar/2008/nbi.pdf</t>
  </si>
  <si>
    <t>https://www.nomuraholdings.com/investor/summary/financial/data/2020_2q_prem.pdf</t>
  </si>
  <si>
    <t>https://www.nomuraholdings.com/jp/investor/presentation/data/2010_0608_prem.pdf</t>
  </si>
  <si>
    <t>https://www.nomuraholdings.com/investor/library/ar/2006/nbi.pdf</t>
  </si>
  <si>
    <t>https://mdpi-res.com/d_attachment/sustainability/sustainability-12-04886/article_deploy/sustainability-12-04886-v2.pdf?version=1592572160</t>
  </si>
  <si>
    <t>https://mdpi-res.com/d_attachment/applsci/applsci-11-01386/article_deploy/applsci-11-01386-v2.pdf?version=1612485417</t>
  </si>
  <si>
    <t>https://mdpi-res.com/d_attachment/applsci/applsci-12-05106/article_deploy/applsci-12-05106.pdf?version=1652945242</t>
  </si>
  <si>
    <t>https://mdpi-res.com/d_attachment/metals/metals-12-01959/article_deploy/metals-12-01959.pdf?version=1668593457</t>
  </si>
  <si>
    <t>https://mdpi-res.com/d_attachment/materials/materials-14-02994/article_deploy/materials-14-02994.pdf</t>
  </si>
  <si>
    <t>https://mdpi-res.com/d_attachment/forensicsci/forensicsci-02-00028/article_deploy/forensicsci-02-00028-v2.pdf?version=1650271803</t>
  </si>
  <si>
    <t>https://mdpi-res.com/d_attachment/fuels/fuels-03-00026/article_deploy/fuels-03-00026.pdf?version=1657098328</t>
  </si>
  <si>
    <t>https://mdpi-res.com/d_attachment/machines/machines-09-00089/article_deploy/machines-09-00089-v2.pdf?version=1619746344</t>
  </si>
  <si>
    <t>https://mdpi-res.com/d_attachment/biomimetics/biomimetics-07-00037/article_deploy/biomimetics-07-00037-v3.pdf?version=1649398033</t>
  </si>
  <si>
    <t>https://mdpi-res.com/d_attachment/sustainability/sustainability-14-08320/article_deploy/sustainability-14-08320.pdf?version=1657189966</t>
  </si>
  <si>
    <t>https://mof.gov.ua/storage/files/SOB_07_2020%20(1).pdf</t>
  </si>
  <si>
    <t>https://mof.gov.ua/storage/files/ICU%20conference_vf.pdf</t>
  </si>
  <si>
    <t>https://mof.gov.ua/storage/files/Exim_01_2020.pdf</t>
  </si>
  <si>
    <t>https://mof.gov.ua/storage/files/Oschadbank_01_10_202.pdf</t>
  </si>
  <si>
    <t>https://mof.gov.ua/storage/files/GS%20Ukraine%20Webinar%20-%2016_09_2021.pdf</t>
  </si>
  <si>
    <t>https://mof.gov.ua/storage/files/Exim_01_04_2023_eng.pdf</t>
  </si>
  <si>
    <t>https://mof.gov.ua/storage/files/MF-IC-9_REoI_Eng.pdf</t>
  </si>
  <si>
    <t>https://mof.gov.ua/storage/files/Ukrgazbank_04_2020.pdf</t>
  </si>
  <si>
    <t>https://mof.gov.ua/storage/files/Ukraine%20-%20Financing_en_11_05_22.pdf</t>
  </si>
  <si>
    <t>https://mof.gov.ua/storage/files/Privat_07_2020%20(1).pdf</t>
  </si>
  <si>
    <t>https://www.eaaflyway.net/wp-content/uploads/2022/08/MoP2-Doc-1.5-Mop1-report-1.-v2.pdf</t>
  </si>
  <si>
    <t>https://www.eaaflyway.net/wp-content/uploads/2023/05/9.-EAAFP-WMBD-Small-Grant-May-2022_RoKorea_EHMSA.pdf</t>
  </si>
  <si>
    <t>https://www.eaaflyway.net/wp-content/uploads/2017/09/Briefing-Paper-for-Site-Managers_170918_print.pdf</t>
  </si>
  <si>
    <t>https://www.eaaflyway.net/wp-content/uploads/2023/04/WEBSITE_Wing-Threads_EAAFP-2021-SGF-Application-Form_Final_2023.pdf</t>
  </si>
  <si>
    <t>https://www.eaaflyway.net/wp-content/uploads/2017/12/MoP7_Report_Adopted_at_MOP8-1.pdf</t>
  </si>
  <si>
    <t>https://www.eaaflyway.net/wp-content/uploads/2021/09/Appendix_Coastal-high-tide-shorebird-habitat-management-guidelines_THAI-1.pdf</t>
  </si>
  <si>
    <t>https://www.eaaflyway.net/documents/resources/globalflyway2011/expert/Theme6.3%20Developing%20%20Capacity%20-%20SCWP%20(Crawford%20Prentice).pdf</t>
  </si>
  <si>
    <t>https://www.eaaflyway.net/wp-content/uploads/2021/04/WEBSITE_EAAFP-2021-SGF-Application-Form_Final_NCS_Revised_Timeline.pdf</t>
  </si>
  <si>
    <t>https://www.eaaflyway.net/wp-content/uploads/2019/05/DD.03-Organization-structure-of-EAAFP.pdf</t>
  </si>
  <si>
    <t>https://www.eaaflyway.net/wp-content/uploads/2020/01/EAAFP-Application_2018_Bangladesh.pdf</t>
  </si>
  <si>
    <t>https://mdpi-res.com/d_attachment/jcm/jcm-12-05249/article_deploy/jcm-12-05249-v2.pdf?version=1691977692</t>
  </si>
  <si>
    <t>https://mdpi-res.com/d_attachment/asi/asi-05-00065/article_deploy/asi-05-00065.pdf?version=1657179156</t>
  </si>
  <si>
    <t>https://mdpi-res.com/d_attachment/mining/mining-01-00003/article_deploy/mining-01-00003.pdf?version=1614590080</t>
  </si>
  <si>
    <t>https://mdpi-res.com/d_attachment/processes/processes-11-01762/article_deploy/processes-11-01762.pdf?version=1686305833</t>
  </si>
  <si>
    <t>https://mdpi-res.com/d_attachment/energies/energies-09-00900/article_deploy/energies-09-00900.pdf?version=1477995462</t>
  </si>
  <si>
    <t>https://mdpi-res.com/d_attachment/sustainability/sustainability-02-03309/article_deploy/sustainability-02-03309.pdf?version=1424776427</t>
  </si>
  <si>
    <t>https://mdpi-res.com/d_attachment/electronics/electronics-10-01388/article_deploy/electronics-10-01388-v2.pdf?version=1623296394</t>
  </si>
  <si>
    <t>https://mdpi-res.com/d_attachment/biology/biology-11-00569/article_deploy/biology-11-00569-v2.pdf?version=1649481949</t>
  </si>
  <si>
    <t>https://mdpi-res.com/d_attachment/proceedings/proceedings-82-00006/article_deploy/proceedings-82-00006.pdf?version=1662601111</t>
  </si>
  <si>
    <t>https://mdpi-res.com/d_attachment/jintelligence/jintelligence-10-00055/article_deploy/jintelligence-10-00055-v2.pdf?version=1660012654</t>
  </si>
  <si>
    <t>https://www.nomuraholdings.com/jp/investor/presentation/data/2011_1130_prem.pdf</t>
  </si>
  <si>
    <t>https://www.nomuraholdings.com/jp/investor/presentation/data/2009_0430_prem.pdf</t>
  </si>
  <si>
    <t>https://www.nomuraholdings.com/investor/library/ar/2004/nip.pdf</t>
  </si>
  <si>
    <t>https://www.nomuraholdings.com/investor/shm/2015/data/webdisclosure111.pdf</t>
  </si>
  <si>
    <t>https://www.nomuraholdings.com/investor/creditor/data/2011_1q.pdf</t>
  </si>
  <si>
    <t>https://www.nomuraholdings.com/jp/investor/presentation/data/2021_0525_prem.pdf</t>
  </si>
  <si>
    <t>https://www.nomuraholdings.com/jp/investor/presentation/data/2009_0430_pres.pdf</t>
  </si>
  <si>
    <t>https://www.nomuraholdings.com/investor/summary/financial/data/2021_1q_pres.pdf</t>
  </si>
  <si>
    <t>https://www.nomuraholdings.com/jp/investor/presentation/data/2004_1209_pres_wholesale.pdf</t>
  </si>
  <si>
    <t>https://www.nomuraholdings.com/jp/investor/presentation/data/2010_1129_prem.pdf</t>
  </si>
  <si>
    <t>https://mof.gov.ua/storage/files/Privat_04_2020.pdf</t>
  </si>
  <si>
    <t>https://mof.gov.ua/storage/files/Exim_04_2020.pdf</t>
  </si>
  <si>
    <t>https://mof.gov.ua/storage/files/Ukrgasbank_01_04_2022.pdf</t>
  </si>
  <si>
    <t>https://mof.gov.ua/storage/files/Zvit_pro_robotu_z_nepratsyuuchymy_bankamy.pdf</t>
  </si>
  <si>
    <t>https://mof.gov.ua/storage/files/Ukreximbank_01_10_202.pdf</t>
  </si>
  <si>
    <t>https://mof.gov.ua/storage/files/MF-IC-7_REoI_Eng.pdf</t>
  </si>
  <si>
    <t>https://mof.gov.ua/storage/files/Ukraine%20-%20Financing_en_v07022024.pdf</t>
  </si>
  <si>
    <t>https://mof.gov.ua/storage/files/Financing_en_01_11_22.pdf</t>
  </si>
  <si>
    <t>https://mof.gov.ua/storage/files/Oshad__01_01_2023_eng.pdf</t>
  </si>
  <si>
    <t>https://mof.gov.ua/en/download/page/4041</t>
  </si>
  <si>
    <t>https://mdpi-res.com/d_attachment/jcm/jcm-12-03188/article_deploy/jcm-12-03188-v2.pdf?version=1683174558</t>
  </si>
  <si>
    <t>https://mdpi-res.com/d_attachment/buildings/buildings-12-00693/article_deploy/buildings-12-00693.pdf?version=1653285817</t>
  </si>
  <si>
    <t>https://mdpi-res.com/d_attachment/energies/energies-15-03452/article_deploy/energies-15-03452.pdf?version=1652096921</t>
  </si>
  <si>
    <t>https://mdpi-res.com/d_attachment/polymers/polymers-14-00274/article_deploy/polymers-14-00274.pdf?version=1641832075</t>
  </si>
  <si>
    <t>https://mdpi-res.com/d_attachment/sensors/sensors-22-03579/article_deploy/sensors-22-03579-v2.pdf?version=1652158902</t>
  </si>
  <si>
    <t>https://mdpi-res.com/d_attachment/applsci/applsci-12-05798/article_deploy/applsci-12-05798-v2.pdf?version=1654742301</t>
  </si>
  <si>
    <t>https://mdpi-res.com/d_attachment/encyclopedia/encyclopedia-02-00085/article_deploy/encyclopedia-02-00085-v2.pdf?version=1657174617</t>
  </si>
  <si>
    <t>https://mdpi-res.com/d_attachment/make/make-01-00058/article_deploy/make-01-00058-v2.pdf?version=1568772030</t>
  </si>
  <si>
    <t>https://mdpi-res.com/d_attachment/energies/energies-12-03735/article_deploy/energies-12-03735.pdf?version=1569821637</t>
  </si>
  <si>
    <t>https://mdpi-res.com/d_attachment/applsci/applsci-10-02846/article_deploy/applsci-10-02846.pdf?version=1587382727</t>
  </si>
  <si>
    <t>https://www.eaaflyway.net/wp-content/uploads/2020/10/2020-Art-competition-Poster.pdf</t>
  </si>
  <si>
    <t>https://www.eaaflyway.net/wp-content/uploads/2023/03/MOP11_Doc.-3-Provisional-Program_rev.4.pdf</t>
  </si>
  <si>
    <t>https://www.eaaflyway.net/wp-content/uploads/2023/11/EAAFP-World-Migratory-Bird-Day-Report_Redacted.pdf</t>
  </si>
  <si>
    <t>https://www.eaaflyway.net/wp-content/uploads/2023/04/MOP11_Doc06_Report-from-the-MC-TsC-FsC.pdf</t>
  </si>
  <si>
    <t>https://www.eaaflyway.net/wp-content/uploads/2020/11/11_EAAFP-WMBD-May-2020-revised-for-Oct_NOCWCA.pdf</t>
  </si>
  <si>
    <t>https://www.eaaflyway.net/documents/resources/globalflyway2011/public/06_AEWA%20(Sergey%20Dereliev).pdf</t>
  </si>
  <si>
    <t>https://www.eaaflyway.net/wp-content/uploads/2021/01/FYF-2020-eProgramme.pdf</t>
  </si>
  <si>
    <t>https://www.eaaflyway.net/documents/resources/globalflyway2011/expert/Theme2.1%20AEWA_Species%20Action%20Plans%20(Sergey%20Dereliev).pdf</t>
  </si>
  <si>
    <t>https://www.eaaflyway.net/wp-content/uploads/2021/04/WEBSITE_EAAFP-2021-SGF-Application-BCST.pdf</t>
  </si>
  <si>
    <t>https://www.eaaflyway.net/wp-content/uploads/2023/03/MOP11_DD11.pdf</t>
  </si>
  <si>
    <t>https://www.nomuraholdings.com/investor/summary/financial/data/2016_full_prem.pdf</t>
  </si>
  <si>
    <t>https://www.nomuraholdings.com/investor/library/sec/6k/231129/231129.pdf</t>
  </si>
  <si>
    <t>https://www.nomuraholdings.com/investor/library/ar/2006/nip.pdf</t>
  </si>
  <si>
    <t>https://www.nomuraholdings.com/jp/investor/presentation/data/2005_0523_pres.pdf</t>
  </si>
  <si>
    <t>https://www.nomuraholdings.com/jp/investor/presentation/data/2009_1130_prem.pdf</t>
  </si>
  <si>
    <t>https://www.nomuraholdings.com/investor/library/sec/6k/211029/211029_1.pdf</t>
  </si>
  <si>
    <t>https://www.nomuraholdings.com/investor/library/ar/2005/nbi.pdf</t>
  </si>
  <si>
    <t>https://www.nomuraholdings.com/news/nr/nsc/20220906/20220906.pdf</t>
  </si>
  <si>
    <t>https://www.nomuraholdings.com/investor/library/sec/6k/221216/221216.pdf</t>
  </si>
  <si>
    <t>https://www.nomuraholdings.com/jp/investor/presentation/data/2006_1204_pres.pdf</t>
  </si>
  <si>
    <t>https://www.escortsgroup.com/templates/escortsgroup_home/annual-report/2022-2023/Q4/Final_Q4FY23-Earning-PPT.pdf</t>
  </si>
  <si>
    <t>https://www.escortsgroup.com/templates/escortsgroup_home/annual-report/2023-2024/Q1/Investor_Presentation_Q1FY24.pdf</t>
  </si>
  <si>
    <t>https://www.escortsgroup.com/templates/escortsgroup_home/annual-report/2023-2024/Q2/Q2FY24-Earning-PPT.pdf</t>
  </si>
  <si>
    <t>https://www.escortsgroup.com/templates/escortsgroup_home/annual-report/2023-2024/Q1/Q1FY24-Earning-PPT.pdf</t>
  </si>
  <si>
    <t>https://www.escortsgroup.com/templates/escortsgroup_home/annual-report/2021-2022/Q3/Investor-Presentation-INR-February-2022.pdf</t>
  </si>
  <si>
    <t>https://www.escortsgroup.com/templates/escortsgroup_home/annual-report/2021-2022/Q4/Q4FY22-Earning-PPT.pdf</t>
  </si>
  <si>
    <t>https://www.escortsgroup.com/templates/escortsgroup_home/annual-report/2017-2018/Q2/Investor-Presentation.pdf</t>
  </si>
  <si>
    <t>https://www.escortsgroup.com/templates/escortsgroup_home/annual-report/2020-2021/Q4/Q4FY21-Earning-PPT-14May-2021.pdf</t>
  </si>
  <si>
    <t>https://mof.gov.ua/storage/files/%D0%9F%D1%80%D0%B5%D0%B7%D0%B5%D0%BD%D1%82%D0%B0%D1%86%D1%96%D1%8F%20%D0%94%D0%91%D0%A32020_19_03_2021%20last%20(002).pdf</t>
  </si>
  <si>
    <t>https://mof.gov.ua/uk/download/page/4041</t>
  </si>
  <si>
    <t>https://mof.gov.ua/uploads/redactor/files/PFM%20Strategy_Brussel.pdf</t>
  </si>
  <si>
    <t>https://mof.gov.ua/storage/files/Financing_en_v25082023.pdf</t>
  </si>
  <si>
    <t>https://mof.gov.ua/storage/files/PrivatBank_01_10_202.pdf</t>
  </si>
  <si>
    <t>https://mof.gov.ua/storage/files/Report%20PEACE%20UA_Indicators_Eng.pdf</t>
  </si>
  <si>
    <t>https://mof.gov.ua/storage/files/Ukraine%20-%20Financing_en_12_07_22%20(2).pdf</t>
  </si>
  <si>
    <t>https://mof.gov.ua/storage/files/%D0%A1%D1%82%D1%80%D0%B0%D1%82%D0%B5%D0%B3%D1%96%D1%8F%20%D1%83%D0%BF%D1%80%D0%B0%D0%B2%D0%BB%D1%96%D0%BD%D0%BD%D1%8F%20%D0%B4%D0%B5%D1%80%D0%B6%D0%B0%D0%B2%D0%BD%D0%B8%D0%BC%20%D0%B1%D0%BE%D1%80%D0%B3%D0%BE%D0%BC_%20%D0%9F%D1%80%D0%B5%D0%B7%D0%B5%D0%BD%D1%82%D0%B0%D1%86%D1%96%D1%8F.pdf</t>
  </si>
  <si>
    <t>https://mof.gov.ua/storage/files/Ukreximbank_01_01_2022-eng.pdf</t>
  </si>
  <si>
    <t>https://mof.gov.ua/storage/files/MinFin-Strategy.pdf</t>
  </si>
  <si>
    <t>https://mdpi-res.com/d_attachment/applsci/applsci-12-03593/article_deploy/applsci-12-03593.pdf?version=1648813175</t>
  </si>
  <si>
    <t>https://mdpi-res.com/d_attachment/sensors/sensors-21-02193/article_deploy/sensors-21-02193-v3.pdf?version=1616637311</t>
  </si>
  <si>
    <t>https://mdpi-res.com/d_attachment/land/land-09-00149/article_deploy/land-09-00149.pdf?version=1589458865</t>
  </si>
  <si>
    <t>https://mdpi-res.com/d_attachment/sustainability/sustainability-13-06685/article_deploy/sustainability-13-06685.pdf?version=1623484867</t>
  </si>
  <si>
    <t>https://mdpi-res.com/d_attachment/energies/energies-15-09172/article_deploy/energies-15-09172-v3.pdf?version=1672218177</t>
  </si>
  <si>
    <t>https://mdpi-res.com/d_attachment/information/information-13-00402/article_deploy/information-13-00402-v2.pdf?version=1662545940</t>
  </si>
  <si>
    <t>https://mdpi-res.com/d_attachment/plants/plants-10-01185/article_deploy/plants-10-01185.pdf?version=1623329704</t>
  </si>
  <si>
    <t>https://mdpi-res.com/d_attachment/information/information-14-00085/article_deploy/information-14-00085.pdf?version=1675317112</t>
  </si>
  <si>
    <t>https://mdpi-res.com/d_attachment/information/information-12-00068/article_deploy/information-12-00068.pdf?version=1612516301</t>
  </si>
  <si>
    <t>https://mdpi-res.com/d_attachment/drones/drones-08-00072/article_deploy/drones-08-00072-v2.pdf?version=1708513759</t>
  </si>
  <si>
    <t>https://www.eaaflyway.net/wp-content/uploads/2023/03/MOP11_Doc.-3-Provisional-Program_rev.3.pdf</t>
  </si>
  <si>
    <t>https://www.eaaflyway.net/wp-content/uploads/2023/03/MOP11_DD2.pdf</t>
  </si>
  <si>
    <t>https://www.eaaflyway.net/wp-content/uploads/2019/12/WMBD-2019-EAAF_-Annex1_-Click-It-Sketch-It-SCPW.pdf</t>
  </si>
  <si>
    <t>https://www.eaaflyway.net/wp-content/uploads/2021/06/Summary-of-actions-arising-from-the-Fourth-Meeting-of-Partners_KOR.pdf</t>
  </si>
  <si>
    <t>https://www.eaaflyway.net/wp-content/uploads/2023/03/MOP11_Doc.06-Report-from-the-MC-TsC-FsC.pdf</t>
  </si>
  <si>
    <t>https://www.eaaflyway.net/wp-content/uploads/2023/06/8.-EAAFP-WMBD-SmallGrant_May-2023_Mongolia_SNCF_report.pdf</t>
  </si>
  <si>
    <t>https://www.eaaflyway.net/wp-content/uploads/2021/10/UNFCCC-COP26-BLI.pdf</t>
  </si>
  <si>
    <t>https://www.eaaflyway.net/wp-content/uploads/2018/12/DD.04-Technical-Committee-ND-FINAL.pdf</t>
  </si>
  <si>
    <t>https://www.eaaflyway.net/documents/mop/EAAFP-MOP7-Program-ver1-(as-of-4%20June).pdf</t>
  </si>
  <si>
    <t>https://www.eaaflyway.net/documents/mop/mop6-2011-financial-audit-report-BOD.pdf</t>
  </si>
  <si>
    <t>https://www.nomuraholdings.com/investor/summary/financial/data/2018_2q_prem.pdf</t>
  </si>
  <si>
    <t>https://www.nomuraholdings.com/investor/summary/financial/data/2022_1q_prem.pdf</t>
  </si>
  <si>
    <t>https://www.nomuraholdings.com/investor/summary/financial/data/2022_2q_usgaap.pdf</t>
  </si>
  <si>
    <t>https://www.nomuraholdings.com/investor/summary/financial/data/2014_full_prem.pdf</t>
  </si>
  <si>
    <t>https://www.nomuraholdings.com/jp/investor/presentation/data/2012_0906_02_prem.pdf</t>
  </si>
  <si>
    <t>https://www.nomuraholdings.com/investor/library/sec/6k/231215/231215.pdf</t>
  </si>
  <si>
    <t>https://www.nomuraholdings.com/investor/summary/financial/data/2006_full_usgaap.pdf</t>
  </si>
  <si>
    <t>https://www.nomuraholdings.com/investor/library/ar/2012/pdf/nomura_report_05.pdf</t>
  </si>
  <si>
    <t>https://www.nomuraholdings.com/investor/summary/financial/data/2021_2q_prem.pdf</t>
  </si>
  <si>
    <t>https://www.nomuraholdings.com/investor/creditor/data/2011_2q.pdf</t>
  </si>
  <si>
    <t>https://www.tcole.texas.gov/document/tcole_secure_share_background_confirmation_form_-_presentation_handouts_1.pdf</t>
  </si>
  <si>
    <t>https://ftp.txdot.gov/pub/txdot/commission/2019/0926/3-presentation.pdf</t>
  </si>
  <si>
    <t>https://www.tga.gov.au/sites/default/files/presentation-hints-and-tips-acceptance-your-prescription-medicines-submissions.pdf</t>
  </si>
  <si>
    <t>https://ers.texas.gov/pdfs/2023-ers-benefits-overview-presentation.pdf</t>
  </si>
  <si>
    <t>https://www.tsl.texas.gov/sites/default/files/public/tslac/ld/workshops/webinars/technologypurchasingstatecontracts/TSLAC 02022017 Webinar Presentation Slidedeck handout.pdf</t>
  </si>
  <si>
    <t>https://ftp.txdot.gov/pub/txdot-info/ocr/paved/032018-presentation.pdf</t>
  </si>
  <si>
    <t>https://www.tga.gov.au/sites/default/files/presentation-tga-business-services-administrator-role-150629.pdf</t>
  </si>
  <si>
    <t>https://ftp.txdot.gov/pub/txdot/get-involved/tpp/stip/031821/031821-presentation.pdf</t>
  </si>
  <si>
    <t>https://ftp.txdot.gov/pub/txdot-info/tpp/utp/2020/071119-presentation.pdf</t>
  </si>
  <si>
    <t>https://www.baaqmd.gov/~/media/files/ab617-community-health/east-oakland/091423-mtg/east-oak-cerp-csc-12-slides_09142023-pdf.pdf?la=en&amp;rev=d732115d678b41b5bc152f6c79a1266f</t>
  </si>
  <si>
    <t>https://www.fda.gov/media/143560/download</t>
  </si>
  <si>
    <t>https://www.tga.gov.au/sites/default/files/presentation-australian-specific-annex-document.pdf</t>
  </si>
  <si>
    <t>https://ftp.txdot.gov/pub/txdot/get-involved/phr/sl-195/091420-presentation-english.pdf</t>
  </si>
  <si>
    <t>https://www.tidc.texas.gov/media/wafcfchx/final-march-25-tidc-grant-presentation-indigent-defense-for-pandemic-related-backlogs_.pdf</t>
  </si>
  <si>
    <t>https://www.publichealthsystems.org/sites/default/files/71130GPmeeting_03.pdf</t>
  </si>
  <si>
    <t>https://www.cbia.com/wp-content/uploads/2017/09/ATT-Security-CBIA-Presentation-PDF.pdf</t>
  </si>
  <si>
    <t>https://mof.gov.ua/storage/files/Ukraine%20-%20Financing_en_v12032024.pdf</t>
  </si>
  <si>
    <t>https://mof.gov.ua/storage/files/SOBs__01_10_2023!.pdf</t>
  </si>
  <si>
    <t>https://mof.gov.ua/storage/files/%D0%9F%D1%80%D0%B5%D0%B7%D0%B5%D0%BD%D1%82%D0%B0%D1%86%D1%96%D1%8F%20%D0%B4%D0%BB%D1%8F%20%D1%81%D0%B5%D0%BC%D1%96%D0%BD%D0%B0%D1%80%D1%83.pdf</t>
  </si>
  <si>
    <t>https://mof.gov.ua/storage/files/Ukraine%20-%20JP%20Morgan%20Frontier%20Markets%20Conference%20-%2025_05_2022_upd.pdf</t>
  </si>
  <si>
    <t>https://mof.gov.ua/storage/files/SOBs_01_07_2023-eng.pdf</t>
  </si>
  <si>
    <t>https://mof.gov.ua/storage/files/Ukraine%20-%2003%20Mar%20EM%20conference%20-%2003_03_2021.pdf</t>
  </si>
  <si>
    <t>https://mof.gov.ua/storage/files/Exim_01_07_2023-eng.pdf</t>
  </si>
  <si>
    <t>https://mof.gov.ua/storage/files/Ukraine%20-%20Financing_ua_v12032024.pdf</t>
  </si>
  <si>
    <t>https://mof.gov.ua/storage/files/Exim__01_10_2023.pdf</t>
  </si>
  <si>
    <t>https://mof.gov.ua/storage/files/SOBs__01_04_2023_eng.pdf</t>
  </si>
  <si>
    <t>https://www.escortsgroup.com/templates/escortsgroup_home/annual-report/2020-2021/Q3/Investor-Presentation-INR-Feb-2021.pdf</t>
  </si>
  <si>
    <t>https://www.escortsgroup.com/templates/escortsgroup_home/images/pdf/EL-SE-2020-03-20-Investor-Presentation.pdf</t>
  </si>
  <si>
    <t>https://www.escortsgroup.com/templates/escortsgroup_home/annual-report/2019-2020/Q1/Investor_Presentation_INR_Aug2019.pdf</t>
  </si>
  <si>
    <t>https://www.escortsgroup.com/templates/escortsgroup_home/images/pdf/investor_presentation_June_2018.pdf</t>
  </si>
  <si>
    <t>https://www.escortsgroup.com/templates/escortsgroup_home/annual-report/2021-2022/Q3/Q3FY22-Earning-PPT.pdf</t>
  </si>
  <si>
    <t>https://www.escortsgroup.com/templates/escortsgroup_home/images/pdf/whyinvest.pdf</t>
  </si>
  <si>
    <t>https://www.escortsgroup.com/templates/escortsgroup_home/annual-report/2021-2022/Q1/Investor-Presentation-INR-Aug-2021.pdf</t>
  </si>
  <si>
    <t>https://www.escortsgroup.com/templates/escortsgroup_home/annual-report/2022-2023/Q1/Q1FY23-Earning-PPT.pdf</t>
  </si>
  <si>
    <t>https://www.escortsgroup.com/templates/escortsgroup_home/annual-report/2019-2020/Q2/Investor_Presentation_INR_Nov2019.pdf</t>
  </si>
  <si>
    <t>https://mdpi-res.com/d_attachment/fermentation/fermentation-06-00106/article_deploy/fermentation-06-00106-v2.pdf?version=1604892419</t>
  </si>
  <si>
    <t>https://mdpi-res.com/d_attachment/water/water-13-02755/article_deploy/water-13-02755-v2.pdf?version=1633929639</t>
  </si>
  <si>
    <t>https://mdpi-res.com/d_attachment/applsci/applsci-11-10210/article_deploy/applsci-11-10210-v2.pdf?version=1635731602</t>
  </si>
  <si>
    <t>https://mdpi-res.com/d_attachment/energies/energies-15-05244/article_deploy/energies-15-05244.pdf?version=1658300255</t>
  </si>
  <si>
    <t>https://mdpi-res.com/d_attachment/electronics/electronics-10-02859/article_deploy/electronics-10-02859-v2.pdf?version=1637569291</t>
  </si>
  <si>
    <t>https://mdpi-res.com/d_attachment/pharmaceuticals/pharmaceuticals-15-01560/article_deploy/pharmaceuticals-15-01560-v2.pdf?version=1671523155</t>
  </si>
  <si>
    <t>https://mdpi-res.com/d_attachment/metals/metals-11-01407/article_deploy/metals-11-01407-v2.pdf?version=1631245013</t>
  </si>
  <si>
    <t>https://mdpi-res.com/d_attachment/buildings/buildings-11-00066/article_deploy/buildings-11-00066-v2.pdf?version=1614146974</t>
  </si>
  <si>
    <t>https://mdpi-res.com/d_attachment/cosmetics/cosmetics-09-00137/article_deploy/cosmetics-09-00137.pdf?version=1670590659</t>
  </si>
  <si>
    <t>https://mdpi-res.com/d_attachment/encyclopedia/encyclopedia-03-00006/article_deploy/encyclopedia-03-00006.pdf?version=1673242734</t>
  </si>
  <si>
    <t>https://www.eaaflyway.net/wp-content/uploads/2021/04/WEBSITE_EAAFP-2021-SGF-Application-Form_WSCC-of-Mongolia-Feb2021.pdf</t>
  </si>
  <si>
    <t>https://www.eaaflyway.net/wp-content/uploads/2019/05/Doc.10_FNS-report_v.181209.pdf</t>
  </si>
  <si>
    <t>https://www.eaaflyway.net/wp-content/uploads/2023/04/MOP11_Doc2_Provisional-Agenda.pdf</t>
  </si>
  <si>
    <t>https://www.eaaflyway.net/wp-content/uploads/2023/02/MOP11_DD.02_Resourcing-Plan-2023-2025_rev.pdf</t>
  </si>
  <si>
    <t>https://www.eaaflyway.net/documents/wg/manual_wildbird_en.pdf</t>
  </si>
  <si>
    <t>https://www.eaaflyway.net/wp-content/uploads/2022/07/1.-Myanmar_NCS-EAAFP-2022-WMBD-Small-Grant-Report_final_compressed.pdf</t>
  </si>
  <si>
    <t>https://www.eaaflyway.net/wp-content/uploads/2018/01/Report_for_Eighth_Meeting_of_Partners.pdf</t>
  </si>
  <si>
    <t>https://www.eaaflyway.net/wp-content/uploads/2022/03/WEBSITE_EAAFP-2022-SGF-Application_Marcel-Klaassen.pdf</t>
  </si>
  <si>
    <t>https://www.eaaflyway.net/wp-content/uploads/2020/01/Report-Format-for-EAAFP-WMBD-Events_BANCA-Myanmar-1.pdf</t>
  </si>
  <si>
    <t>https://www.eaaflyway.net/wp-content/uploads/2020/01/BCST-Events_Final.pdf</t>
  </si>
  <si>
    <t>https://www.nomuraholdings.com/investor/summary/financial/data/2016_3q_pres.pdf</t>
  </si>
  <si>
    <t>https://www.nomuraholdings.com/jp/investor/presentation/data/2006_0515_pres.pdf</t>
  </si>
  <si>
    <t>https://www.nomuraholdings.com/investor/summary/financial/data/2010_full_prem.pdf</t>
  </si>
  <si>
    <t>https://www.nomuraholdings.com/investor/summary/financial/data/2015_full_prem.pdf</t>
  </si>
  <si>
    <t>https://www.nomuraholdings.com/investor/library/sec/20f/150625/150625_e.pdf</t>
  </si>
  <si>
    <t>https://www.nomuraholdings.com/investor/shm/2018/data/webdisclosure114.pdf</t>
  </si>
  <si>
    <t>https://www.nomuraholdings.com/investor/summary/financial/data/2013_3q_prem.pdf</t>
  </si>
  <si>
    <t>https://www.nomuraholdings.com/investor/library/sec/6k/201218/201218.pdf</t>
  </si>
  <si>
    <t>https://www.nomuraholdings.com/jp/investor/presentation/data/2010_0510_04_prem.pdf</t>
  </si>
  <si>
    <t>https://www.nomuraholdings.com/jp/investor/presentation/data/2012_0604_prem.pdf</t>
  </si>
  <si>
    <t>https://mof.gov.ua/storage/files/SOBs__01_01_2023_eng.pdf</t>
  </si>
  <si>
    <t>https://mof.gov.ua/storage/files/Oschad_01_07_2023-eng.pdf</t>
  </si>
  <si>
    <t>https://mof.gov.ua/storage/files/Budget-2024_Eng.pdf</t>
  </si>
  <si>
    <t>https://mof.gov.ua/storage/files/Ukrgas_01_07_2023-eng.pdf</t>
  </si>
  <si>
    <t>https://mof.gov.ua/storage/files/Oshad__01_04_2023_eng.pdf</t>
  </si>
  <si>
    <t>https://mof.gov.ua/storage/files/Ukraine%20-%20RBI%20conference%20-%2017_11_2020-.pdf</t>
  </si>
  <si>
    <t>https://mof.gov.ua/storage/files/Ukrgas_01_04_2023_eng.pdf</t>
  </si>
  <si>
    <t>https://mof.gov.ua/storage/files/Eksim__01_01_2023_eng.pdf</t>
  </si>
  <si>
    <t>https://mof.gov.ua/storage/files/Ukrgas_01_01_2023_eng.pdf</t>
  </si>
  <si>
    <t>https://mof.gov.ua/storage/files/Privat_01_07_2023-eng.pdf</t>
  </si>
  <si>
    <t>https://www.escortsgroup.com/templates/escortsgroup_home/annual-report/2020-2021/Q4/Investor-Presentation-INR-May-2021.pdf</t>
  </si>
  <si>
    <t>https://www.escortsgroup.com/templates/escortsgroup_home/annual-report/2023-2024/Q3/Q3FY24-Earning-PPT-F_080202024.pdf</t>
  </si>
  <si>
    <t>https://www.escortsgroup.com/templates/escortsgroup_home/annual-report/2022-2023/Q3/Investor_Presentation_Q3FY23.pdf</t>
  </si>
  <si>
    <t>https://www.escortsgroup.com/templates/escortsgroup_home/annual-report/2019-2020/Q3/Final-Q3FY20-Earning-PPT.pdf</t>
  </si>
  <si>
    <t>https://www.escortsgroup.com/templates/escortsgroup_home/annual-report/2017-2018/Q3/Earning-Presentation.pdf</t>
  </si>
  <si>
    <t>https://www.escortsgroup.com/templates/escortsgroup_home/annual-report/2019-2020/Q3/Investor_Presentation_INR_Q3Feb2020.pdf</t>
  </si>
  <si>
    <t>https://www.escortsgroup.com/templates/escortsgroup_home/annual-report/2023-2024/Q2/Investor_Presentation_Q2FY24.pdf</t>
  </si>
  <si>
    <t>https://www.escortsgroup.com/templates/escortsgroup_home/annual-report/2021-2022/Q2/Investor-Presentation-INR-Nov-2021.pdf</t>
  </si>
  <si>
    <t>https://www.escortsgroup.com/templates/escortsgroup_home/annual-report/2018-2019/Q3/Investor-Presentation.pdf</t>
  </si>
  <si>
    <t>https://mdpi-res.com/d_attachment/sustainability/sustainability-14-05556/article_deploy/sustainability-14-05556-v3.pdf?version=1653353274</t>
  </si>
  <si>
    <t>https://mdpi-res.com/d_attachment/cells/cells-12-00382/article_deploy/cells-12-00382-v2.pdf?version=1675317869</t>
  </si>
  <si>
    <t>https://mdpi-res.com/d_attachment/sustainability/sustainability-14-09618/article_deploy/sustainability-14-09618-v2.pdf?version=1659674116</t>
  </si>
  <si>
    <t>https://mdpi-res.com/d_attachment/sustainability/sustainability-14-07595/article_deploy/sustainability-14-07595.pdf?version=1655894598</t>
  </si>
  <si>
    <t>https://mdpi-res.com/d_attachment/healthcare/healthcare-09-01212/article_deploy/healthcare-09-01212-v2.pdf?version=1631664742</t>
  </si>
  <si>
    <t>https://mdpi-res.com/d_attachment/sustainability/sustainability-13-09948/article_deploy/sustainability-13-09948-v2.pdf?version=1631021514</t>
  </si>
  <si>
    <t>https://mdpi-res.com/d_attachment/jimaging/jimaging-10-00031/article_deploy/jimaging-10-00031.pdf?version=1706156661</t>
  </si>
  <si>
    <t>https://mdpi-res.com/d_attachment/energies/energies-12-00247/article_deploy/energies-12-00247.pdf?version=1547543665</t>
  </si>
  <si>
    <t>https://www.eaaflyway.net/wp-content/uploads/2018/12/Draft-Programme_Sitemangers-Workshop-at-MOP10-11-Dec_v.1205.pdf</t>
  </si>
  <si>
    <t>https://www.eaaflyway.net/wp-content/uploads/2019/06/Doc.04-Minutes-from-MoP9-PDF.pdf</t>
  </si>
  <si>
    <t>https://www.eaaflyway.net/wp-content/uploads/2020/11/Bangladesh-EAAFP-2020-WMBD-small-grant-report.pdf</t>
  </si>
  <si>
    <t>https://www.eaaflyway.net/wp-content/uploads/2022/04/EAAFP-2021-SGF-Application-Form_Final_BANCA_web.pdf</t>
  </si>
  <si>
    <t>https://www.eaaflyway.net/wp-content/uploads/2020/01/EAAFP-Application_2018_Oct_Edited_BangladeshEAAF103.pdf</t>
  </si>
  <si>
    <t>https://www.eaaflyway.net/wp-content/uploads/2019/05/DD.08-Australian-Government_Geoff-Richardson.pdf</t>
  </si>
  <si>
    <t>https://www.eaaflyway.net/wp-content/uploads/2021/06/EAAFP-Brochure-in-English-2014.pdf</t>
  </si>
  <si>
    <t>https://www.eaaflyway.net/wp-content/uploads/2023/04/MOP11_Doc6_Report-from-the-MC-TsC-FsC.pdf</t>
  </si>
  <si>
    <t>https://www.eaaflyway.net/wp-content/uploads/2018/12/Draft-Programme_Yellow-Sea-Meeting-at-MOP10-9Dec.pdf</t>
  </si>
  <si>
    <t>https://www.eaaflyway.net/documents/publications/2012EAAFP_info_brochure.pdf</t>
  </si>
  <si>
    <t>https://www.nomuraholdings.com/investor/summary/financial/data/2018_1q_prem.pdf</t>
  </si>
  <si>
    <t>https://www.nomuraholdings.com/investor/summary/financial/data/2020_3q_prem.pdf</t>
  </si>
  <si>
    <t>https://www.nomuraholdings.com/investor/summary/financial/data/2020_1q_prem.pdf</t>
  </si>
  <si>
    <t>https://www.nomuraholdings.com/investor/summary/financial/data/2015_2q_prem.pdf</t>
  </si>
  <si>
    <t>https://www.nomuraholdings.com/investor/library/ar/2005/nip.pdf</t>
  </si>
  <si>
    <t>https://www.nomuraholdings.com/jp/investor/presentation/data/2003_0516_prem.pdf</t>
  </si>
  <si>
    <t>https://www.nomuraholdings.com/investor/summary/financial/data/2011_full_prem.pdf</t>
  </si>
  <si>
    <t>https://www.nomuraholdings.com/investor/summary/financial/data/2022_1q_usgaap.pdf</t>
  </si>
  <si>
    <t>https://www.nomuraholdings.com/jp/investor/presentation/data/2001_0920_prem.pdf</t>
  </si>
  <si>
    <t>https://www.nomuraholdings.com/jp/investor/presentation/data/2006_1204_prem.pdf</t>
  </si>
  <si>
    <t>https://mof.gov.ua/storage/files/Ukrgas__01_10_2023.pdf</t>
  </si>
  <si>
    <t>https://mof.gov.ua/storage/files/Privat_01_01_2023-eng.pdf</t>
  </si>
  <si>
    <t>https://mof.gov.ua/storage/files/Privat_01_04_2023_eng.pdf</t>
  </si>
  <si>
    <t>https://mof.gov.ua/storage/files/Sense__01_10_2023.pdf</t>
  </si>
  <si>
    <t>https://mof.gov.ua/uk/download/page/3542</t>
  </si>
  <si>
    <t>https://mof.gov.ua/en/download/page/3403</t>
  </si>
  <si>
    <t>https://mof.gov.ua/uk/download/page/3668</t>
  </si>
  <si>
    <t>https://mof.gov.ua/storage/files/Privat__01_10_2023.pdf</t>
  </si>
  <si>
    <t>https://mof.gov.ua/storage/files/Oschad__01_10_2023.pdf</t>
  </si>
  <si>
    <t>https://mof.gov.ua/storage/files/The%20IFRS%20Taxonomy%20Illustrated.pdf</t>
  </si>
  <si>
    <t>https://mdpi-res.com/d_attachment/applsci/applsci-12-03756/article_deploy/applsci-12-03756.pdf?version=1649412300</t>
  </si>
  <si>
    <t>https://mdpi-res.com/d_attachment/biomedicines/biomedicines-12-00524/article_deploy/biomedicines-12-00524.pdf?version=1708951261</t>
  </si>
  <si>
    <t>https://mdpi-res.com/d_attachment/energies/energies-15-02201/article_deploy/energies-15-02201-v2.pdf?version=1647828802</t>
  </si>
  <si>
    <t>https://mdpi-res.com/d_attachment/materials/materials-15-05899/article_deploy/materials-15-05899-v3.pdf?version=1662438329</t>
  </si>
  <si>
    <t>https://mdpi-res.com/d_attachment/sustainability/sustainability-14-11389/article_deploy/sustainability-14-11389.pdf?version=1662809624</t>
  </si>
  <si>
    <t>https://mdpi-res.com/d_attachment/energies/energies-15-08260/article_deploy/energies-15-08260-v3.pdf?version=1667896763</t>
  </si>
  <si>
    <t>https://mdpi-res.com/d_attachment/applsci/applsci-07-00654/article_deploy/applsci-07-00654-v3.pdf?version=1499222655</t>
  </si>
  <si>
    <t>https://mdpi-res.com/d_attachment/mathematics/mathematics-07-00263/article_deploy/mathematics-07-00263.pdf?version=1552562787</t>
  </si>
  <si>
    <t>https://mdpi-res.com/d_attachment/sustainability/sustainability-12-05488/article_deploy/sustainability-12-05488-v2.pdf?version=1594186755</t>
  </si>
  <si>
    <t>https://www.escortsgroup.com/templates/escortsgroup_home/annual-report/2020-2021/Q1/Earning_PPT_Q1FY21.pdf</t>
  </si>
  <si>
    <t>https://www.escortsgroup.com/templates/escortsgroup_home/annual-report/2019-2020/Q4/Investor%20Presentation_INR_May2020.pdf</t>
  </si>
  <si>
    <t>https://www.escortsgroup.com/templates/escortsgroup_home/annual-report/2018-2019/Q4/Earning-Presentation-Q4FY19_F.pdf</t>
  </si>
  <si>
    <t>https://www.escortsgroup.com/templates/escortsgroup_home/annual-report/2015-2016/Q3/Investor-Presentation.pdf</t>
  </si>
  <si>
    <t>https://www.escortsgroup.com/templates/escortsgroup_home/annual-report/2015-2016/Q4/Investor-Presentation.pdf</t>
  </si>
  <si>
    <t>https://www.escortsgroup.com/templates/escortsgroup_home/annual-report/2020-2021/Q3/Q3FY21-Earning-PPT.pdf</t>
  </si>
  <si>
    <t>https://www.escortsgroup.com/templates/escortsgroup_home/annual-report/2019-2020/Q1/Earning-Presentation-Q1FY20.pdf</t>
  </si>
  <si>
    <t>https://www.escortsgroup.com/templates/escortsgroup_home/annual-report/2018-2019/Q1/Investor-Presentation.pdf</t>
  </si>
  <si>
    <t>https://www.escortsgroup.com/templates/escortsgroup_home/annual-report/2020-2021/Q1/Investor_Presentation_INR_Aug2020.pdf</t>
  </si>
  <si>
    <t>https://www.escortsgroup.com/templates/escortsgroup_home/annual-report/2019-2020/Q2/Q2FY20-Earning-PPT.pdf</t>
  </si>
  <si>
    <t>https://www.eaaflyway.net/documents/resources/201305_SG_Japan_KiyoakiOzaki.pdf</t>
  </si>
  <si>
    <t>https://www.eaaflyway.net/wp-content/uploads/2020/11/Philippines-EAAFP-2020-WMBD-Final-Report.-AML.pdf</t>
  </si>
  <si>
    <t>https://www.eaaflyway.net/documents/publications/Completion-report_to%20EAAFP_Mongolia-shorebirds-2012.pdf</t>
  </si>
  <si>
    <t>https://www.eaaflyway.net/documents/mop/mop6-agenda_v6.pdf</t>
  </si>
  <si>
    <t>https://www.eaaflyway.net/wp-content/uploads/2021/09/05-WMBD-Oct-2021_Philippines.pdf</t>
  </si>
  <si>
    <t>https://www.eaaflyway.net/wp-content/uploads/2019/05/Doc.05_Mangament-Committee-Chair-report-181207.pdf</t>
  </si>
  <si>
    <t>https://www.eaaflyway.net/wp-content/uploads/2021/07/The-first-webinar-for-Briefing-on-Development-of-Guideline_2-July.pdf</t>
  </si>
  <si>
    <t>https://www.eaaflyway.net/wp-content/uploads/2019/12/EAAFP-SGF_Application_Febrianto_rev.pdf</t>
  </si>
  <si>
    <t>https://www.eaaflyway.net/wp-content/uploads/2019/05/DD.10-Australian-Government_Geoff-Richardson.pdf</t>
  </si>
  <si>
    <t>https://www.eaaflyway.net/wp-content/uploads/2023/11/27.-EAAFP-WMBD-SGF-Application_Oct-2023_Philippines_DEN_Redacted.pdf</t>
  </si>
  <si>
    <t>https://www.nomuraholdings.com/investor/creditor/data/2013_3q.pdf</t>
  </si>
  <si>
    <t>https://www.nomuraholdings.com/investor/library/ar/2015/pdf/nomura_report_59.pdf</t>
  </si>
  <si>
    <t>https://www.nomuraholdings.com/jp/investor/presentation/data/2009_0123_prem.pdf</t>
  </si>
  <si>
    <t>https://www.nomuraholdings.com/investor/summary/financial/data/2012_2q_prem.pdf</t>
  </si>
  <si>
    <t>https://www.nomuraholdings.com/jp/investor/library/presentation/data/2001_0920_prem.pdf</t>
  </si>
  <si>
    <t>https://www.nomuraholdings.com/investor/library/sec/6k/210608/210608_2.pdf</t>
  </si>
  <si>
    <t>https://www.nomuraholdings.com/investor/summary/financial/data/2012_full_usgaap.pdf</t>
  </si>
  <si>
    <t>https://www.nomuraholdings.com/jp/investor/library/presentation/data/2010_0510_04_prem.pdf</t>
  </si>
  <si>
    <t>https://www.nomuraholdings.com/jp/investor/presentation/data/2014_0123_prem.pdf</t>
  </si>
  <si>
    <t>https://www.nomuraholdings.com/jp/investor/presentation/data/2013_0522_02_prem.pdf</t>
  </si>
  <si>
    <t>https://mdpi-res.com/d_attachment/agronomy/agronomy-14-00505/article_deploy/agronomy-14-00505-v2.pdf?version=1709281785</t>
  </si>
  <si>
    <t>https://mdpi-res.com/d_attachment/mathematics/mathematics-12-00830/article_deploy/mathematics-12-00830.pdf?version=1710240578</t>
  </si>
  <si>
    <t>https://mdpi-res.com/d_attachment/nutrients/nutrients-16-00662/article_deploy/nutrients-16-00662.pdf?version=1709013630</t>
  </si>
  <si>
    <t>https://mdpi-res.com/d_attachment/animals/animals-14-00736/article_deploy/animals-14-00736.pdf?version=1709027125</t>
  </si>
  <si>
    <t>https://mdpi-res.com/d_attachment/cimb/cimb-46-00141/article_deploy/cimb-46-00141.pdf?version=1709880313</t>
  </si>
  <si>
    <t>https://mdpi-res.com/d_attachment/biomedicines/biomedicines-12-00536/article_deploy/biomedicines-12-00536.pdf?version=1709042255</t>
  </si>
  <si>
    <t>https://mdpi-res.com/d_attachment/osteology/osteology-04-00003/article_deploy/osteology-04-00003.pdf?version=1709708728</t>
  </si>
  <si>
    <t>https://mdpi-res.com/d_attachment/sensors/sensors-24-01943/article_deploy/sensors-24-01943.pdf?version=1710768566</t>
  </si>
  <si>
    <t>https://www.escortsgroup.com/templates/escortsgroup_home/annual-report/2021-2022/Q1/Q1FY22-Earning-PPT.pdf</t>
  </si>
  <si>
    <t>https://www.escortsgroup.com/templates/escortsgroup_home/annual-report/2016-2017/Q4/Investor-Presentation-May-17.pdf</t>
  </si>
  <si>
    <t>https://www.escortsgroup.com/templates/escortsgroup_home/annual-report/2018-2019/Q2/Earning-Presentation.pdf</t>
  </si>
  <si>
    <t>https://www.escortsgroup.com/templates/escortsgroup_home/annual-report/2016-2017/Q3/Investor-Presentation.pdf</t>
  </si>
  <si>
    <t>https://www.escortsgroup.com/templates/escortsgroup_home/annual-report/2021-2022/Q2/Q2FY22-Earning-PPT.pdf</t>
  </si>
  <si>
    <t>https://www.escortsgroup.com/templates/escortsgroup_home/annual-report/2016-2017/Q2/Investor-Presentation.pdf</t>
  </si>
  <si>
    <t>https://www.escortsgroup.com/templates/escortsgroup_home/annual-report/2016-2017/Q1/Investor-Presentation.pdf</t>
  </si>
  <si>
    <t>https://www.escortsgroup.com/templates/escortsgroup_home/annual-report/2017-2018/Q4/Earning-Presentation.pdf</t>
  </si>
  <si>
    <t>https://www.escortsgroup.com/templates/escortsgroup_home/annual-report/2019-2020/Q4/Q4FY20-Earning-PPT.pdf</t>
  </si>
  <si>
    <t>https://www.escortsgroup.com/templates/escortsgroup_home/annual-report/2018-2019/Q2/Investor-Presentation.pdf</t>
  </si>
  <si>
    <t>https://www.eaaflyway.net/documents/resources/wow6-Workshop+programme+learning+obj+session+plans.pdf</t>
  </si>
  <si>
    <t>https://www.eaaflyway.net/wp-content/uploads/2019/04/Annex1-EAAFP-Chief-Executive-Selection-Criteria-2.pdf</t>
  </si>
  <si>
    <t>https://www.eaaflyway.net/wp-content/uploads/2023/01/MOP11_DD.2_Resourcing-Plan-2023-2025.pdf</t>
  </si>
  <si>
    <t>https://www.eaaflyway.net/wp-content/uploads/2017/11/FAO-Wildlife-Wild-Bird-AI-Techniques-Manual-5-2007.pdf</t>
  </si>
  <si>
    <t>https://www.eaaflyway.net/wp-content/uploads/2020/04/SGF2018_Final-report_Birds-Korea.pdf</t>
  </si>
  <si>
    <t>https://www.eaaflyway.net/wp-content/uploads/2019/05/DD.07-Australian-Government_Geoff-Richardson.pdf</t>
  </si>
  <si>
    <t>https://www.eaaflyway.net/wp-content/uploads/2023/03/MOP11_Doc16.pdf</t>
  </si>
  <si>
    <t>https://www.eaaflyway.net/wp-content/uploads/2018/01/EAAFP-MoP8_DRAFT-Agenda-and-Program-ver6.pdf</t>
  </si>
  <si>
    <t>https://www.eaaflyway.net/wp-content/uploads/2021/06/2011-EAAFP-Information-Brochure-06-2011-EN_doubled.pdf</t>
  </si>
  <si>
    <t>https://www.eaaflyway.net/wp-content/uploads/2018/12/DD.02-A_Presentation_CEPA_StratAP_09Dec.pdf</t>
  </si>
  <si>
    <t>https://www.nomuraholdings.com/jp/investor/library/presentation/data/2009_1130_prem.pdf</t>
  </si>
  <si>
    <t>https://www.nomuraholdings.com/investor/summary/financial/data/2011_1q_prem.pdf</t>
  </si>
  <si>
    <t>https://www.nomuraholdings.com/jp/investor/presentation/data/2002_1206_prem_wholesale.pdf</t>
  </si>
  <si>
    <t>https://www.nomuraholdings.com/jp/investor/library/presentation/data/2014_0801_prem.pdf</t>
  </si>
  <si>
    <t>https://www.nomuraholdings.com/csr/news/data/news30.pdf</t>
  </si>
  <si>
    <t>https://www.nomuraholdings.com/investor/library/sec/6k/190524/190524.pdf</t>
  </si>
  <si>
    <t>https://www.nomuraholdings.com/jp/investor/library/presentation/data/2003_1205_pres.pdf</t>
  </si>
  <si>
    <t>https://www.nomuraholdings.com/investor/library/sec/6k/240321/240321.pdf</t>
  </si>
  <si>
    <t>https://www.nomuraholdings.com/investor/library/sec/6k/191106/191106.pdf</t>
  </si>
  <si>
    <t>https://www.nomuraholdings.com/investor/summary/financial/data/2006_2q_pres.pdf</t>
  </si>
  <si>
    <t>https://mdpi-res.com/d_attachment/pharmaceuticals/pharmaceuticals-17-00354/article_deploy/pharmaceuticals-17-00354.pdf?version=1709905377</t>
  </si>
  <si>
    <t>https://mdpi-res.com/d_attachment/rheumato/rheumato-04-00004/article_deploy/rheumato-04-00004-v2.pdf?version=1709967982</t>
  </si>
  <si>
    <t>https://mdpi-res.com/d_attachment/gastroent/gastroent-15-00015/article_deploy/gastroent-15-00015.pdf?version=1709730188</t>
  </si>
  <si>
    <t>https://mdpi-res.com/d_attachment/biomedicines/biomedicines-12-00621/article_deploy/biomedicines-12-00621.pdf?version=1710135484</t>
  </si>
  <si>
    <t>https://mdpi-res.com/d_attachment/biomedicines/biomedicines-12-00669/article_deploy/biomedicines-12-00669.pdf?version=1710667964</t>
  </si>
  <si>
    <t>https://mdpi-res.com/d_attachment/antibiotics/antibiotics-13-00283/article_deploy/antibiotics-13-00283.pdf?version=1710946354</t>
  </si>
  <si>
    <t>https://mdpi-res.com/d_attachment/ijms/ijms-25-02769/article_deploy/ijms-25-02769-v2.pdf?version=1709099976</t>
  </si>
  <si>
    <t>https://mdpi-res.com/d_attachment/ijms/ijms-25-02750/article_deploy/ijms-25-02750.pdf?version=1709041671</t>
  </si>
  <si>
    <t>https://www.escortsgroup.com/templates/escortsgroup_home/annual-report/2008-2009/Q4/IR-PPT-2009.pdf</t>
  </si>
  <si>
    <t>https://www.escortsgroup.com/templates/escortsgroup_home/annual-report/2018-2019/Q1/Earning-Presentation.pdf</t>
  </si>
  <si>
    <t>https://www.escortsgroup.com/templates/escortsgroup_home/annual-report/2020-2021/Q2/Q2FY21-Earning-PPT.pdf</t>
  </si>
  <si>
    <t>https://www.escortsgroup.com/templates/escortsgroup_home/images/subsidiaries/EFL-2021-03-31-Balance-Sheet.pdf</t>
  </si>
  <si>
    <t>https://www.escortsgroup.com/templates/escortsgroup_home/images/pdf/Earning_Presentation_of_Q4FY20_Results.pdf</t>
  </si>
  <si>
    <t>https://www.escortsgroup.com/templates/escortsgroup_home/annual-report/2017-2018/Q2/Earning-Presentation.pdf</t>
  </si>
  <si>
    <t>https://www.escortsgroup.com/templates/escortsgroup_home/annual-report/2018-2019/Q3/Earning-Presentation.pdf</t>
  </si>
  <si>
    <t>http://www.escortsgroup.com/templates/escortsgroup_home/images/pdf/Investor-Presentation-May-2017.pdf</t>
  </si>
  <si>
    <t>https://www.eaaflyway.net/documents/newsletter/eaafp_no9_jan13(final).pdf</t>
  </si>
  <si>
    <t>https://www.eaaflyway.net/wp-content/uploads/2019/12/World-Migratory-Bird-Day-Event-Report-2019_BANCA.pdf</t>
  </si>
  <si>
    <t>https://www.eaaflyway.net/wp-content/uploads/2016/11/8th-Regional-Level-Training-Workshop-Report.pdf</t>
  </si>
  <si>
    <t>https://www.eaaflyway.net/wp-content/uploads/2023/03/MOP11_Doc16-2.pdf</t>
  </si>
  <si>
    <t>https://www.eaaflyway.net/wp-content/uploads/2021/12/Application-Annex1_Oct-2021.pdf</t>
  </si>
  <si>
    <t>https://www.eaaflyway.net/documents/International%20Workshop%20on%20Migratory%20Water%20Birds%20Protection%20and%20Wetland%20Management.pdf</t>
  </si>
  <si>
    <t>https://www.eaaflyway.net/wp-content/uploads/2019/05/Doc.08-Plan-of-Sec-budget-and-activities.pdf</t>
  </si>
  <si>
    <t>https://www.eaaflyway.net/wp-content/uploads/2020/04/SGF-20.06_Keith-WOODLEY_Shorebird-Yellow-Sea-DPRK.pdf</t>
  </si>
  <si>
    <t>https://www.eaaflyway.net/wp-content/uploads/2019/05/DD.11-Australian-Government_Geoff-Richardson.pdf</t>
  </si>
  <si>
    <t>https://www.eaaflyway.net/wp-content/uploads/2021/09/04-Australia_Overwintering-EAAFP-2021-WMBD_May_SG_-Report-1.pdf</t>
  </si>
  <si>
    <t>https://mdpi-res.com/d_attachment/ijms/ijms-25-03234/article_deploy/ijms-25-03234.pdf?version=1710252850</t>
  </si>
  <si>
    <t>https://mdpi-res.com/d_attachment/materials/materials-17-01260/article_deploy/materials-17-01260-v2.pdf?version=1710147882</t>
  </si>
  <si>
    <t>https://mdpi-res.com/d_attachment/microorganisms/microorganisms-12-00552/article_deploy/microorganisms-12-00552.pdf?version=1710141396</t>
  </si>
  <si>
    <t>https://mdpi-res.com/d_attachment/molecules/molecules-29-01408/article_deploy/molecules-29-01408.pdf?version=1711029670</t>
  </si>
  <si>
    <t>https://mdpi-res.com/d_attachment/diagnostics/diagnostics-14-00637/article_deploy/diagnostics-14-00637.pdf?version=1710736102</t>
  </si>
  <si>
    <t>https://mdpi-res.com/d_attachment/pathogens/pathogens-13-00269/article_deploy/pathogens-13-00269.pdf?version=1711025528</t>
  </si>
  <si>
    <t>https://mdpi-res.com/d_attachment/diagnostics/diagnostics-14-00683/article_deploy/diagnostics-14-00683.pdf?version=1711265588</t>
  </si>
  <si>
    <t>https://www.nomuraholdings.com/investor/library/sec/6k/211124/211124.pdf</t>
  </si>
  <si>
    <t>https://www.nomuraholdings.com/jp/investor/presentation/data/2006_0515_prem.pdf</t>
  </si>
  <si>
    <t>https://www.nomuraholdings.com/investor/summary/financial/data/2018_full_prem.pdf</t>
  </si>
  <si>
    <t>https://www.nomuraholdings.com/investor/library/ar/2009/nbi.pdf</t>
  </si>
  <si>
    <t>https://www.nomuraholdings.com/investor/library/sec/6k/200206/200206.pdf</t>
  </si>
  <si>
    <t>https://www.nomuraholdings.com/investor/summary/financial/data/2018_3q_prem.pdf</t>
  </si>
  <si>
    <t>https://www.nomuraholdings.com/investor/summary/financial/data/2013_full_prem.pdf</t>
  </si>
  <si>
    <t>https://www.nomuraholdings.com/investor/summary/financial/data/2021_full_pres.pdf</t>
  </si>
  <si>
    <t>https://www.nomuraholdings.com/investor/library/sec/6k/231013/231013.pdf</t>
  </si>
  <si>
    <t>https://www.nomuraholdings.com/investor/library/sec/6k/180802/180802.pdf</t>
  </si>
  <si>
    <t>https://www.escortsgroup.com/templates/escortsgroup_home/images/pdf/EKL_2024_02_08_Intimation_of_Press_Release.pdf</t>
  </si>
  <si>
    <t>https://www.escortsgroup.com/templates/escortsgroup_home/images/pdf/EL-SE-2020-11-02-Earning-Presentation.pdf</t>
  </si>
  <si>
    <t>https://www.escortsgroup.com/templates/escortsgroup_home/annual-report/2016-2017/Q3/Earning-Presentation.pdf</t>
  </si>
  <si>
    <t>https://www.escortsgroup.com/templates/escortsgroup_home/annual-report/2017-2018/Q4/investor-presentation.pdf</t>
  </si>
  <si>
    <t>https://www.escortsgroup.com/templates/escortsgroup_home/annual-report/2015-2016/Q3/Earning-Presentation.pdf</t>
  </si>
  <si>
    <t>https://www.escortsgroup.com/templates/escortsgroup_home/images/pdf/concall-Transcript-EscortsLtd-Earnings-Nov18-2021.pdf</t>
  </si>
  <si>
    <t>https://www.escortsgroup.com/templates/escortsgroup_home/annual-report/2017-2018/Q3/Investor-Presentation.pdf</t>
  </si>
  <si>
    <t>https://www.escortsgroup.com/templates/escortsgroup_home/annual-report/2017-2018/Q1/Earning-Presentation.pdf</t>
  </si>
  <si>
    <t>https://www.escortsgroup.com/templates/escortsgroup_home/images/pdf/Vision-2022.pdf</t>
  </si>
  <si>
    <t>https://www.escortsgroup.com/templates/escortsgroup_home/images/pdf/Internal-Auditors-Profile.pdf</t>
  </si>
  <si>
    <t>https://www.eaaflyway.net/documents/mop/mop-rules-of-procedure.pdf</t>
  </si>
  <si>
    <t>https://www.eaaflyway.net/wp-content/uploads/2017/12/Program-special-session-2.pdf</t>
  </si>
  <si>
    <t>https://www.eaaflyway.net/documents/publications/Colouring%20Sheet/White-naped%20Crane%20in%20Korean.pdf</t>
  </si>
  <si>
    <t>https://www.eaaflyway.net/documents/mop/mop6-agenda-v2.pdf</t>
  </si>
  <si>
    <t>https://www.eaaflyway.net/wp-content/uploads/2018/06/EAAFP-Communication-Specialist_2018-3.pdf</t>
  </si>
  <si>
    <t>https://www.eaaflyway.net/wp-content/uploads/2018/01/ts22_black_faced_spoonbill.pdf</t>
  </si>
  <si>
    <t>https://www.eaaflyway.net/wp-content/uploads/2017/12/Annex_Doc.1.7.4.1_Current_Rules_of_Procedure_for_EAAFP_MoPs.pdf</t>
  </si>
  <si>
    <t>https://www.eaaflyway.net/documents/resources/cms%2025/part5_cms%20eng.pdf</t>
  </si>
  <si>
    <t>https://www.eaaflyway.net/wp-content/uploads/2020/06/SGF-20.15_Thiri-D.W.-AUNG_Baers-Pochard-pFNS-MYN_Revised.pdf</t>
  </si>
  <si>
    <t>https://www.eaaflyway.net/wp-content/uploads/2021/11/EAAFP-World-Migratory-Bird-Day-Small-Grant-Fund-Application_Oct-2021-Ibaraki-Academy-Final-Accomplishment-Report-10-22-2021.pdf</t>
  </si>
  <si>
    <t>https://mdpi-res.com/d_attachment/animals/animals-14-00925/article_deploy/animals-14-00925.pdf?version=1710662459</t>
  </si>
  <si>
    <t>https://mdpi-res.com/bookfiles/book/6655/Motion_Optimization_and_Control_of_Single_and_Multiple_Autonomous_Aerial_Land_and_Marine_Robots_flyer.pdf?v=1711452713</t>
  </si>
  <si>
    <t>https://www.nomuraholdings.com/investor/library/sec/6k/200521/200521.pdf</t>
  </si>
  <si>
    <t>https://www.nomuraholdings.com/jp/investor/presentation/data/2015_0122_prem.pdf</t>
  </si>
  <si>
    <t>https://www.nomuraholdings.com/investor/library/sec/6k/181121/181121.pdf</t>
  </si>
  <si>
    <t>https://www.nomuraholdings.com/investor/library/sec/6k/190807/190807.pdf</t>
  </si>
  <si>
    <t>https://www.nomuraholdings.com/investor/library/sec/6k/190221/190221.pdf</t>
  </si>
  <si>
    <t>https://www.nomuraholdings.com/investor/library/sec/6k/200805/200805.pdf</t>
  </si>
  <si>
    <t>https://www.nomuraholdings.com/jp/investor/presentation/data/2003_1205_pres.pdf</t>
  </si>
  <si>
    <t>https://www.nomuraholdings.com/investor/library/sec/6k/240205/240205.pdf</t>
  </si>
  <si>
    <t>https://www.nomuraholdings.com/investor/summary/financial/data/2012_3q_pres.pdf</t>
  </si>
  <si>
    <t>https://www.nomuraholdings.com/investor/summary/financial/data/2010_2q_usgaap.pdf</t>
  </si>
  <si>
    <t>https://www.escortsgroup.com/templates/escortsgroup_home/annual-report/2015-2016/Q1/Earning-Presentation.pdf</t>
  </si>
  <si>
    <t>https://www.escortsgroup.com/templates/escortsgroup_home/annual-report/2016-2017/Q2/Earning-Presentation.pdf</t>
  </si>
  <si>
    <t>https://www.escortsgroup.com/templates/escortsgroup_home/annual-report/2016-2017/Q4/Earning-Presentation-Q4FY17.pdf</t>
  </si>
  <si>
    <t>https://www.escortsgroup.com/templates/escortsgroup_home/annual-report/2014-2015/Q3/Earning-Presentation.pdf</t>
  </si>
  <si>
    <t>https://www.escortsgroup.com/templates/escortsgroup_home/annual-report/2022-2023/Q4/Q4FY23-Transcript.pdf</t>
  </si>
  <si>
    <t>https://www.escortsgroup.com/templates/escortsgroup_home/annual-report/2015-2016/Q2/Earning-Presentation.pdf</t>
  </si>
  <si>
    <t>https://www.escortsgroup.com/templates/escortsgroup_home/images/pdf/EL-SE-2020-11-02-Earning-Presentation-Revised.pdf</t>
  </si>
  <si>
    <t>https://www.escortsgroup.com/templates/escortsgroup_home/annual-report/2015-2016/Q4/Earning-Presentation.pdf</t>
  </si>
  <si>
    <t>https://www.escortsgroup.com/templates/escortsgroup_home/images/subsidiaries/EBT-2021-03-31-Balance-Sheet.pdf</t>
  </si>
  <si>
    <t>http://www.escortsgroup.com/templates/escortsgroup_home/images/pdf/Vision-2022.pdf</t>
  </si>
  <si>
    <t>https://www.eaaflyway.net/documents/resources/wmbd/wmbd2012-malaysia.pdf</t>
  </si>
  <si>
    <t>https://www.eaaflyway.net/wp-content/uploads/2020/01/2017-Application-Format-of-EAAFP-WMBD-Small-Grant_06032017-BANCA.pdf</t>
  </si>
  <si>
    <t>https://www.eaaflyway.net/wp-content/uploads/2021/06/2012-EAAFP-Information-Brochure-03-2012-EN_doubled.pdf</t>
  </si>
  <si>
    <t>https://www.eaaflyway.net/wp-content/uploads/2020/01/WMBD2017-Bangladesh-Report_revised.pdf</t>
  </si>
  <si>
    <t>https://www.eaaflyway.net/documents/newsletter/eaafp_no9_jan13.pdf</t>
  </si>
  <si>
    <t>https://www.eaaflyway.net/wp-content/uploads/2023/02/Attachment-2.-EAAFP-Resourcing-Plan-2019-2020.pdf</t>
  </si>
  <si>
    <t>https://www.eaaflyway.net/wp-content/uploads/2018/10/Cards.pdf</t>
  </si>
  <si>
    <t>https://www.eaaflyway.net/wordpress-new/wp-content/uploads/2017/12/Program-special-session.pdf</t>
  </si>
  <si>
    <t>https://www.eaaflyway.net/wp-content/uploads/2023/03/MOP11_DD9.pdf</t>
  </si>
  <si>
    <t>https://www.eaaflyway.net/wp-content/uploads/2019/12/EAAFP-SGF_Application_Klokov_rev.pdf</t>
  </si>
  <si>
    <t>https://mdpi-res.com/bookfiles/book/7490/HPVVaccines.pdf?v=1711452739</t>
  </si>
  <si>
    <t>https://mdpi-res.com/bookfiles/book/6567/Clinical_Features_and_LongTerm_Outcomes_of_Systemic_Lupus_Erythematosus.pdf?v=1710859505</t>
  </si>
  <si>
    <t>https://www.nomuraholdings.com/jp/investor/presentation/data/2004_0521_prem.pdf</t>
  </si>
  <si>
    <t>https://www.nomuraholdings.com/jp/investor/presentation/data/2017_0127_prem.pdf</t>
  </si>
  <si>
    <t>https://www.nomuraholdings.com/investor/library/sec/6k/190805/190805.pdf</t>
  </si>
  <si>
    <t>https://www.nomuraholdings.com/investor/library/sec/6k/230206/230206.pdf</t>
  </si>
  <si>
    <t>https://www.nomuraholdings.com/investor/summary/financial/data/2013_1q_prem.pdf</t>
  </si>
  <si>
    <t>https://www.nomuraholdings.com/jp/investor/library/presentation/data/2006_0515_pres.pdf</t>
  </si>
  <si>
    <t>https://www.nomuraholdings.com/investor/library/sec/6k/230428/230428.pdf</t>
  </si>
  <si>
    <t>https://www.nomuraholdings.com/jp/investor/presentation/data/2018_0119_prem.pdf</t>
  </si>
  <si>
    <t>https://www.nomuraholdings.com/investor/library/sec/6k/200707/200707_2.pdf</t>
  </si>
  <si>
    <t>https://www.nomuraholdings.com/investor/library/sec/6k/190207/190207.pdf</t>
  </si>
  <si>
    <t>https://www.escortsgroup.com/construction-equipment/international/uploads/products/brochure/1637932821_brochure_Xtreme.pdf</t>
  </si>
  <si>
    <t>https://www.escortsgroup.com/templates/escortsgroup_home/annual-report/2016-2017/Q1/Earning-Presentation.pdf</t>
  </si>
  <si>
    <t>https://www.escortsgroup.com/templates/escortsgroup_home/images/pdf/JV-announcement-tadano.pdf</t>
  </si>
  <si>
    <t>https://www.escortsgroup.com/templates/escortsgroup_home/annual-report/2014-2015/Q4/Earning-Presentation.pdf</t>
  </si>
  <si>
    <t>https://www.escortsgroup.com/templates/escortsgroup_home/images/subsidiaries/EBWT-2021-03-31-Balance-Sheet.pdf</t>
  </si>
  <si>
    <t>https://www.escortsgroup.com/templates/escortsgroup_home/images/subsidiaries/FTES-2021-03-31-Balance-Sheet.pdf</t>
  </si>
  <si>
    <t>http://www.escortsgroup.com/templates/escortsgroup_home/images/pdf/investor_presentation_June_2018.pdf</t>
  </si>
  <si>
    <t>https://www.escortsgroup.com/templates/escortsgroup_home/images/subsidiaries/EKI-2021-03-31-Balance-Sheet.pdf</t>
  </si>
  <si>
    <t>https://www.escortsgroup.com/templates/escortsgroup_home/images/Escorts-Benefit-and-Welfare-Trust-2020-03-31-Balance-Sheet.pdf</t>
  </si>
  <si>
    <t>https://www.escortsgroup.com/templates/escortsgroup_home/images/capital-reduction-scheme/Networth-certificate.pdf</t>
  </si>
  <si>
    <t>https://www.eaaflyway.net/documents/publications/EAAFP_info_brochure_eng.PDF</t>
  </si>
  <si>
    <t>https://www.eaaflyway.net/wp-content/uploads/2019/12/EAAFP-SGF_Application_Goroshko_rev.pdf</t>
  </si>
  <si>
    <t>https://www.eaaflyway.net/wp-content/uploads/2021/09/01-WMBD-Oct-2021_Sylhet-Agricultural-University_Bangladesh-1.pdf</t>
  </si>
  <si>
    <t>https://www.eaaflyway.net/wp-content/uploads/2017/12/Annex_Doc.1.3.1_MoP8_Draft_ReportMinutes-1.pdf</t>
  </si>
  <si>
    <t>https://www.eaaflyway.net/wp-content/uploads/2019/12/EAAFP-SGF_Application_Adha_rev.pdf</t>
  </si>
  <si>
    <t>https://www.eaaflyway.net/wp-content/uploads/2023/06/5.-EAAFP-WMBD-Small-Grant-October-2022_Malaysia_SFC_report_redacted.pdf</t>
  </si>
  <si>
    <t>https://www.eaaflyway.net/wp-content/uploads/2019/05/DD.09-Australian-Government_Geoff-Richardson.pdf</t>
  </si>
  <si>
    <t>https://www.eaaflyway.net/wp-content/uploads/2017/12/Report_for_Eighth_Meeting_of_Partners.pdf</t>
  </si>
  <si>
    <t>https://www.eaaflyway.net/wp-content/uploads/2018/01/EAAFP-MoP8-Agenda-Documents-version4_updated-on-20Jan-v1.pdf</t>
  </si>
  <si>
    <t>https://www.eaaflyway.net/wp-content/uploads/2019/05/DD.06-Revised-Guidelines-for-sponsorship-at-MoP.pdf</t>
  </si>
  <si>
    <t>https://www.nomuraholdings.com/company/group/nam/pdf/nam_084q.pdf</t>
  </si>
  <si>
    <t>https://www.nomuraholdings.com/investor/library/sec/6k/221108/221108.pdf</t>
  </si>
  <si>
    <t>https://www.nomuraholdings.com/investor/library/sec/6k/120831/120831_2.pdf</t>
  </si>
  <si>
    <t>https://www.nomuraholdings.com/jp/investor/presentation/data/2002_1206_pres_domestic.pdf</t>
  </si>
  <si>
    <t>https://www.nomuraholdings.com/investor/library/sec/6k/220204/220204.pdf</t>
  </si>
  <si>
    <t>https://www.nomuraholdings.com/investor/library/sec/6k/180823/180823.pdf</t>
  </si>
  <si>
    <t>https://www.nomuraholdings.com/investor/library/sec/6k/220713/220713.pdf</t>
  </si>
  <si>
    <t>https://www.nomuraholdings.com/investor/creditor/data/20210706.pdf</t>
  </si>
  <si>
    <t>https://www.nomuraholdings.com/investor/library/sec/6k/190726/190726.pdf</t>
  </si>
  <si>
    <t>https://www.nomuraholdings.com/investor/library/sec/6k/220201/220201_1.pdf</t>
  </si>
  <si>
    <t>http://www.escortsgroup.com/templates/escortsgroup_home/annual-report/2017-2018/Q2/Investor-Presentation.pdf</t>
  </si>
  <si>
    <t>https://www.escortsgroup.com/templates/escortsgroup_home/images/Escorts-Crop-Solutions-Limited-2020-03-31-Balance-Sheet.pdf</t>
  </si>
  <si>
    <t>http://www.escortsgroup.com/templates/escortsgroup_home/annual-report/2016-2017/Q4/Investor-Presentation-May-17.pdf</t>
  </si>
  <si>
    <t>https://www.escortsgroup.com/templates/escortsgroup_home/images/subsidiaries/ECS-2021-03-31-Balance-Sheet.pdf</t>
  </si>
  <si>
    <t>http://www.escortsgroup.com/templates/escortsgroup_home/annual-report/2016-2017/Q1/Investor-Presentation.pdf</t>
  </si>
  <si>
    <t>https://www.escortsgroup.com/templates/escortsgroup_home/images/pdf/EL-2019-09-27-Investor%20Meeting-Intimation.pdf</t>
  </si>
  <si>
    <t>https://www.escortsgroup.com/templates/escortsgroup_home/images/pdf/EL-SE-2021-07-27-Proceedings-of-AGM.pdf</t>
  </si>
  <si>
    <t>https://www.escortsgroup.com/templates/escortsgroup_home/images/pdf/EKL_2023_08_04_Investor_Meeting_Intimation_5.pdf</t>
  </si>
  <si>
    <t>https://www.escortsgroup.com/images/annualreport/Escorts-AR-2018-19.pdf</t>
  </si>
  <si>
    <t>https://www.escortsgroup.com/templates/escortsgroup_home/images/pdf/EKL_2023_08_04_Investor_Meeting_Intimation_4.pdf</t>
  </si>
  <si>
    <t>https://www.belleville.ca/en/resources/2023-Operating-Budget---Presentation---Final.pdf</t>
  </si>
  <si>
    <t>https://www.eaaflyway.net/wp-content/uploads/2017/12/EAAFPMOP7Programver218july.pdf</t>
  </si>
  <si>
    <t>https://www.eaaflyway.net/wp-content/uploads/2023/05/10.-EAAFP-WMBD-Small-Grant-October-2022_-Philippines_Ibaraki_Academy_report.pdf</t>
  </si>
  <si>
    <t>https://www.eaaflyway.net/wp-content/uploads/2017/09/Briefing-Paper-for-Site-Managers_170918_web.pdf</t>
  </si>
  <si>
    <t>https://www.eaaflyway.net/wp-content/uploads/2022/10/9.-Bangladesh_Kichir-Michir-Report_s.pdf</t>
  </si>
  <si>
    <t>https://www.eaaflyway.net/wp-content/uploads/2020/01/2018-Report-for-EAAFP-WMBD-Small-Grant.pdf</t>
  </si>
  <si>
    <t>https://www.eaaflyway.net/wp-content/uploads/2023/02/Final-EAAFP-MC-Meeting-Agenda-December-2021_rev1.pdf</t>
  </si>
  <si>
    <t>https://www.eaaflyway.net/wp-content/uploads/2020/01/Application-Form-for-2018-EAAFP-WMBD-Small-Grant_Indonesia-1.pdf</t>
  </si>
  <si>
    <t>https://www.eaaflyway.net/wp-content/uploads/2021/10/COP26-Korea-Pavilion_Side-Events-Program.pdf</t>
  </si>
  <si>
    <t>https://www.eaaflyway.net/wp-content/uploads/2021/04/WEBSITE_EAAFP-2021-SGF-tracking-group_v2.pdf</t>
  </si>
  <si>
    <t>https://www.eaaflyway.net/wp-content/uploads/2018/01/cms-ts22_black_faced_spoonbill.pdf</t>
  </si>
  <si>
    <t>https://www.nomuraholdings.com/investor/library/sec/6k/210212/210212.pdf</t>
  </si>
  <si>
    <t>https://www.nomuraholdings.com/investor/library/sec/6k/190424/190424.pdf</t>
  </si>
  <si>
    <t>https://www.nomuraholdings.com/investor/library/sec/6k/210826/210826.pdf</t>
  </si>
  <si>
    <t>https://www.nomuraholdings.com/investor/library/sec/20f/200630/200630_e.pdf</t>
  </si>
  <si>
    <t>https://www.nomuraholdings.com/jp/investor/presentation/data/2010_0119_prem.pdf</t>
  </si>
  <si>
    <t>https://www.nomuraholdings.com/investor/library/sec/6k/230804/230804.pdf</t>
  </si>
  <si>
    <t>https://www.nomuraholdings.com/jp/investor/presentation/data/2002_0516_prem.pdf</t>
  </si>
  <si>
    <t>https://www.nomuraholdings.com/investor/library/sec/6k/220222/220222.pdf</t>
  </si>
  <si>
    <t>https://www.nomuraholdings.com/jp/investor/presentation/data/2002_0516_pres.pdf</t>
  </si>
  <si>
    <t>https://www.nomuraholdings.com/jp/investor/presentation/data/2003_0516_pres.pdf</t>
  </si>
  <si>
    <t>http://www.escortsgroup.com/templates/escortsgroup_home/annual-report/2016-2017/Q2/Investor-Presentation.pdf</t>
  </si>
  <si>
    <t>https://www.escortsgroup.com/templates/escortsgroup_home/images/pdf/EKL_2023_08_04_Investor_Meeting_Intimation_1.pdf</t>
  </si>
  <si>
    <t>https://www.escortsgroup.com/templates/escortsgroup_home/images/other-documents/FTES-2023-03-31-Balance-Sheet.pdf</t>
  </si>
  <si>
    <t>https://www.escortsgroup.com/templates/escortsgroup_home/images/pdf/EKL_2023_08_04_Investor_Meeting_Intimation_3.pdf</t>
  </si>
  <si>
    <t>https://www.escortsgroup.com/templates/escortsgroup_home/images/pdf/EKL_2023_08_04_Investor_Meeting_Intimation_2.pdf</t>
  </si>
  <si>
    <t>http://www.escortsgroup.com/templates/escortsgroup_home/annual-report/2015-2016/Q3/Investor-Presentation.pdf</t>
  </si>
  <si>
    <t>https://www.escortsgroup.com/templates/escortsgroup_home/annual-report/2023-2024/Q2/Q2FY24-Earning-Concall-TranscriptV2.pdf</t>
  </si>
  <si>
    <t>https://www.escortsgroup.com/templates/escortsgroup_home/images/pdf/EKL_2023_08_18_Investor_Meeting_Intimation_1.pdf</t>
  </si>
  <si>
    <t>https://www.escortsgroup.com/templates/escortsgroup_home/images/pdf/EKL_2023_08_18_Investor_Meeting_Intimation_3.pdf</t>
  </si>
  <si>
    <t>https://www.escortsgroup.com/templates/escortsgroup_home/images/pdf/EL-2022-06-16-Intimation-of-Investor-Meeting.pdf</t>
  </si>
  <si>
    <t>https://www.eaaflyway.net/wp-content/uploads/2020/01/EAAFP-WMBD-small-grants-BANCA-Myanmar.pdf</t>
  </si>
  <si>
    <t>https://www.eaaflyway.net/wp-content/uploads/2018/12/DD.01_EAAFP-Strategic-Plan.pdf</t>
  </si>
  <si>
    <t>https://www.eaaflyway.net/documents/resources/globalflyway2011/public/11.%20Avtourism%20in%20South%20Africa%20(Daniel%20Marnewick).pdf</t>
  </si>
  <si>
    <t>https://www.eaaflyway.net/wp-content/uploads/2020/11/EAAFP-World-Migratory-Bird-Day-Report_Oct-2020_NCS_Myanmar.pdf</t>
  </si>
  <si>
    <t>https://www.eaaflyway.net/wp-content/uploads/2022/03/WEBSITE_EAAFP-2022-SGF-Application_Yuri-Gagarin.pdf</t>
  </si>
  <si>
    <t>https://www.eaaflyway.net/wp-content/uploads/2023/05/8.-EAAFP-WMBD-Small-Grant-October-2022_-Myanmar_BANCA_report.pdf</t>
  </si>
  <si>
    <t>https://www.eaaflyway.net/documents/mop/EAAFP-MoP7-Agenda-Documents-ver3.pdf</t>
  </si>
  <si>
    <t>https://www.eaaflyway.net/wp-content/uploads/2023/05/9.-EAAFP-WMBD-Small-Grant-October-2022_-Bangladesh_Kichir-Michir_report.pdf</t>
  </si>
  <si>
    <t>https://www.eaaflyway.net/documents/mop/mop6-program_v11.pdf</t>
  </si>
  <si>
    <t>https://www.eaaflyway.net/wp-content/uploads/2020/01/2017-Reporting-Form-for-EAAFP-WMBD-Event_Medan-North-Sumatera-Indonesia.pdf</t>
  </si>
  <si>
    <t>https://www.nomuraholdings.com/jp/investor/library/presentation/data/2015_0122_prem.pdf</t>
  </si>
  <si>
    <t>https://www.nomuraholdings.com/investor/library/sec/6k/220722/220722.pdf</t>
  </si>
  <si>
    <t>https://www.nomuraholdings.com/jp/investor/library/presentation/data/2010_0119_prem.pdf</t>
  </si>
  <si>
    <t>https://www.nomuraholdings.com/investor/library/sec/6k/210721/210721.pdf</t>
  </si>
  <si>
    <t>https://www.nomuraholdings.com/investor/library/sec/6k/180418/180418.pdf</t>
  </si>
  <si>
    <t>https://www.nomuraholdings.com/investor/library/sec/6k/200713/200713.pdf</t>
  </si>
  <si>
    <t>https://www.nomuraholdings.com/investor/library/sec/6k/220722//220722.pdf</t>
  </si>
  <si>
    <t>https://www.nomuraholdings.com/investor/library/sec/6k/120210/120210.pdf</t>
  </si>
  <si>
    <t>https://www.nomuraholdings.com/investor/library/sec/6k/130830/130830.pdf</t>
  </si>
  <si>
    <t>https://www.nomuraholdings.com/investor/library/sec/6k/131127/131127.pdf</t>
  </si>
  <si>
    <t>https://www.escortsgroup.com/templates/escortsgroup_home/images/pdf/EKL_2023_08_18_Investor_Meeting_Intimation_2.pdf</t>
  </si>
  <si>
    <t>https://www.escortsgroup.com/templates/escortsgroup_home/annual-report/2023-2024/Q1/Transcript-Q1FY24.pdf</t>
  </si>
  <si>
    <t>https://www.escortsgroup.com/templates/escortsgroup_home/images/pdf/EL-2021-09-15-Investor-Meeting-Intimation.pdf</t>
  </si>
  <si>
    <t>https://www.escortsgroup.com/templates/escortsgroup_home/images/pdf/EKL_2023_06_20_Investor_Meeting_Intimation.pdf</t>
  </si>
  <si>
    <t>https://www.escortsgroup.com/templates/escortsgroup_home/images/pdf/EKL_2023_06_29_Investor_Meeting_Intimation.pdf</t>
  </si>
  <si>
    <t>https://www.escortsgroup.com/templates/escortsgroup_home/images/pdf/EKL-2022-07-07-Investor-Intimation-Meeting.pdf</t>
  </si>
  <si>
    <t>https://www.escortsgroup.com/templates/escortsgroup_home/images/pdf/EKL_2023_06_28_Investor_Meeting_Intimation.pdf</t>
  </si>
  <si>
    <t>https://www.escortsgroup.com/templates/escortsgroup_home/images/pdf/EKL_2023_06_12_Investor_Meeting_Intimation_3.pdf</t>
  </si>
  <si>
    <t>https://www.escortsgroup.com/templates/escortsgroup_home/images/pdf/EKL_2023_08_31_Investor_Meeting_Intimation_1.pdf</t>
  </si>
  <si>
    <t>https://www.escortsgroup.com/templates/escortsgroup_home/images/pdf/EKL_2023_08_31_Investor_Meeting_Intimation_2.pdf</t>
  </si>
  <si>
    <t>https://www.eaaflyway.net/wp-content/uploads/2020/10/EAAFP-MC-Meeting-2020_10_21_Agenda.pdf</t>
  </si>
  <si>
    <t>https://www.eaaflyway.net/wp-content/uploads/2021/04/WEBSITE_Wing-Threads_EAAFP-2021-SGF-Application-Form_Final_0104.pdf</t>
  </si>
  <si>
    <t>https://www.eaaflyway.net/wp-content/uploads/2023/03/MOP11_Doc.-3-Provisional-Program_rev.2.pdf</t>
  </si>
  <si>
    <t>https://www.eaaflyway.net/wp-content/uploads/2020/07/App_Website_SGF-20.17-Chi-Yeung-Choi.pdf</t>
  </si>
  <si>
    <t>https://www.eaaflyway.net/wp-content/uploads/2019/12/EAAFP-SGF_Application_Hamza_rev.pdf</t>
  </si>
  <si>
    <t>https://www.eaaflyway.net/wp-content/uploads/2023/05/WEBSITE_EAAFP-2023-SGF-Application_Fransisca-Noni-Tirtaningtyas.pdf</t>
  </si>
  <si>
    <t>https://www.eaaflyway.net/wp-content/uploads/2023/05/8.-EAAFP-WMBD-Small-Grant-October-2022_-Myanmar_BANCA.pdf</t>
  </si>
  <si>
    <t>https://www.eaaflyway.net/wordpress-new/wp-content/uploads/2017/12/Program-special-session-2.pdf</t>
  </si>
  <si>
    <t>https://www.eaaflyway.net/wp-content/uploads/2022/10/8.-EAAFP_WMBD_SGF-OCT_BANCA_Myanmar_TZ.pdf</t>
  </si>
  <si>
    <t>https://www.eaaflyway.net/wp-content/uploads/2023/04/WEBSITE_EAAFP-2023-SGF-Application_Ei-Thinzar-Aung.pdf</t>
  </si>
  <si>
    <t>https://www.nomuraholdings.com/investor/library/sec/20f/170626/170626_e.pdf</t>
  </si>
  <si>
    <t>https://www.nomuraholdings.com/investor/library/sec/6k/170222/170222.pdf</t>
  </si>
  <si>
    <t>https://www.nomuraholdings.com/jp/investor/creditor/data/20210706.pdf</t>
  </si>
  <si>
    <t>https://www.nomuraholdings.com/jp/investor/library/presentation/data/2003_0516_prem.pdf</t>
  </si>
  <si>
    <t>https://www.nomuraholdings.com/investor/creditor/data/20200706.pdf</t>
  </si>
  <si>
    <t>https://www.nomuraholdings.com/jp/investor/library/presentation/data/2012_0604_prem.pdf</t>
  </si>
  <si>
    <t>https://www.nomuraholdings.com/jp/investor/presentation/data/2010_0510_09_prem.pdf</t>
  </si>
  <si>
    <t>https://www.nomuraholdings.com/jp/investor/library/presentation/data/2014_0123_prem.pdf</t>
  </si>
  <si>
    <t>https://www.nomuraholdings.com/jp/investor/creditor/data/20200109.pdf</t>
  </si>
  <si>
    <t>https://www.nomuraholdings.com/jp/investor/creditor/data/20200706.pdf</t>
  </si>
  <si>
    <t>https://www.escortsgroup.com/templates/escortsgroup_home/images/pdf/EKL_2023_06_26_Investor_Meeting_Intimation.pdf</t>
  </si>
  <si>
    <t>https://www.escortsgroup.com/templates/escortsgroup_home/images/pdf/Q3FY24-Earning-Concall-Transcript-and-covering.pdf</t>
  </si>
  <si>
    <t>https://www.escortsgroup.com/templates/escortsgroup_home/images/pdf/EKL_2023_08_24_Investor_Meeting_Intimation.pdf</t>
  </si>
  <si>
    <t>https://www.escortsgroup.com/templates/escortsgroup_home/images/pdf/EKL_2023_09_01_Investor_Meeting_Intimation.pdf</t>
  </si>
  <si>
    <t>https://www.escortsgroup.com/templates/escortsgroup_home/images/pdf/EL-SE-2020-08-25-Proceedings-of-AGM.pdf</t>
  </si>
  <si>
    <t>https://www.escortsgroup.com/templates/escortsgroup_home/annual-report/2017-2018/Q2/Concall-Transcript.pdf</t>
  </si>
  <si>
    <t>https://www.escortsgroup.com/templates/escortsgroup_home/images/pdf/EKL_2023_09_13_Investor_Meeting_Intimation.pdf</t>
  </si>
  <si>
    <t>https://www.escortsgroup.com/templates/escortsgroup_home/images/pdf/EKL-2023-03-22-Investor-Meeting-Intimation.pdf</t>
  </si>
  <si>
    <t>http://www.escortsgroup.com/templates/escortsgroup_home/annual-report/2016-2017/Q3/Investor-Presentation.pdf</t>
  </si>
  <si>
    <t>https://www.escortsgroup.com/templates/escortsgroup_home/images/pdf/EKL_2023_09_07_Investor_Meeting_Intimation.pdf</t>
  </si>
  <si>
    <t>https://www.eaaflyway.net/wp-content/uploads/2020/01/Application-Format-of-EAAFP-WMBD-Small-Grant-UKM-HIMPUS-FKH-UNSYIAH-ACEH.pdf</t>
  </si>
  <si>
    <t>https://www.eaaflyway.net/wp-content/uploads/2022/04/09_20220411_Sang-Kyeong-Yeo_WMBD-SGF.pdf</t>
  </si>
  <si>
    <t>https://www.eaaflyway.net/wp-content/uploads/2022/02/Training-Manual-for-Indigenous-Peoples-and-Local-Communities-on-the-Convention-on-Biological-Diversity-1.pdf</t>
  </si>
  <si>
    <t>https://www.eaaflyway.net/wp-content/uploads/2022/10/10.-Philippines_Ibaraki-Academy-Report_s.pdf</t>
  </si>
  <si>
    <t>https://www.eaaflyway.net/wp-content/uploads/2023/02/EAAFP-MC-Meeting-2020_10_21_Agenda.pdf</t>
  </si>
  <si>
    <t>https://www.eaaflyway.net/documents/mop/mop1-report.pdf</t>
  </si>
  <si>
    <t>https://www.eaaflyway.net/wordpress-new/wp-content/uploads/2018/01/EAAFP-MoP8_DRAFT-Agenda-and-Program-ver6.pdf</t>
  </si>
  <si>
    <t>https://www.eaaflyway.net/wp-content/uploads/2017/12/mop2-report.pdf</t>
  </si>
  <si>
    <t>https://www.eaaflyway.net/documents/resources/livelihoodsurveymekong__iucn_cepf.pdf</t>
  </si>
  <si>
    <t>https://www.eaaflyway.net/wp-content/uploads/2022/03/WEBSITE_EAAFP-2022-SGF-Application_Ahmad-Zulfikar-Abdulah.pdf</t>
  </si>
  <si>
    <t>https://www.nomuraholdings.com/investor/library/sec/20f/110630/110630_e.pdf</t>
  </si>
  <si>
    <t>https://www.nomuraholdings.com/investor/library/sec/6k/220713//220713.pdf</t>
  </si>
  <si>
    <t>https://www.nomuraholdings.com/investor/library/sec/20f/160623/160623_e.pdf</t>
  </si>
  <si>
    <t>https://www.nomuraholdings.com/investor/library/sec/6k/161125/161125.pdf</t>
  </si>
  <si>
    <t>https://www.nomuraholdings.com/jp/sustainability/news/data/news30.pdf</t>
  </si>
  <si>
    <t>https://www.nomuraholdings.com/investor/library/sec/20f/100629/100629_e.pdf</t>
  </si>
  <si>
    <t>https://www.nomuraholdings.com/jp/investor/creditor/data/20220104.pdf</t>
  </si>
  <si>
    <t>https://www.nomuraholdings.com/investor/library/sec/20f/140626/140626_e.pdf</t>
  </si>
  <si>
    <t>https://www.nomuraholdings.com/investor/library/sec/20f/120627/120627_e.pdf</t>
  </si>
  <si>
    <t>https://www.nomuraholdings.com/investor/library/sec/20f/090630/090630_e.pdf</t>
  </si>
  <si>
    <t>https://www.eaaflyway.net/wp-content/uploads/2023/01/MOP11_DD.2_Attachment-1.-EAAFP-Resourcing-Plan-2019-2020.pdf</t>
  </si>
  <si>
    <t>https://www.eaaflyway.net/wp-content/uploads/2023/05/9.-EAAFP-WMBD-Small-Grant-October-2022_-Bangladesh_Kichir-Michir.pdf</t>
  </si>
  <si>
    <t>https://www.eaaflyway.net/wp-content/uploads/2020/01/Report-for-EAAFP-WMBD-Events_2016-new-2.pdf</t>
  </si>
  <si>
    <t>https://www.eaaflyway.net/documents/2011_EAAFP_Job_description-type2.pdf</t>
  </si>
  <si>
    <t>https://www.eaaflyway.net/wp-content/uploads/2017/12/mop-rules-of-procedure.pdf</t>
  </si>
  <si>
    <t>https://www.eaaflyway.net/documents/wg/BFSWG_HongKong.pdf</t>
  </si>
  <si>
    <t>https://www.eaaflyway.net/wp-content/uploads/2020/01/2017-Reporting-Form-for-EAAFP-WMBD-Event_Jakarta_revised.pdf</t>
  </si>
  <si>
    <t>https://www.eaaflyway.net/wp-content/uploads/2020/01/2017-Reporting-Form-for-EAAFP-WMBD-Event-BIOTA-Gorontalo_revised.pdf</t>
  </si>
  <si>
    <t>https://www.eaaflyway.net/documents/resources/wmbd/wmbd2012-mongolia.pdf</t>
  </si>
  <si>
    <t>https://www.eaaflyway.net/wp-content/uploads/2019/05/Doc.07-Report-of-Sec-budget-and-activities-v.2.pdf</t>
  </si>
  <si>
    <t>https://www.escortsgroup.com/templates/escortsgroup_home/images/pdf/EL-2021-12-13-Investor-Meeting-Intimation.pdf</t>
  </si>
  <si>
    <t>https://www.escortsgroup.com/templates/escortsgroup_home/annual-report/2022-2023/Q1/Q1FY23-Concall-Transcript.pdf</t>
  </si>
  <si>
    <t>https://www.escortsgroup.com/templates/escortsgroup_home/annual-report/2022-2023/Q2/Q2FY23-Concall-Transcript.pdf</t>
  </si>
  <si>
    <t>https://www.escortsgroup.com/templates/escortsgroup_home/annual-report/2022-2023/Q3/Q3FY23_Concall_transcript.pdf</t>
  </si>
  <si>
    <t>https://www.escortsgroup.com/templates/escortsgroup_home/images/pdf/EKL_2023_06_14_Investor_Meeting_Intimation.pdf</t>
  </si>
  <si>
    <t>https://www.escortsgroup.com/templates/escortsgroup_home/images/pdf/EKL_2023_08_23_Investor_Meeting_Intimation.pdf</t>
  </si>
  <si>
    <t>https://www.escortsgroup.com/templates/escortsgroup_home/images/pdf/EKL-2022-08-01-Outcome-of-Board-Meeting.pdf</t>
  </si>
  <si>
    <t>https://www.escortsgroup.com/templates/escortsgroup_home/images/pdf/EKL_2023_06_12_Investor_Meeting_Intimation_2.pdf</t>
  </si>
  <si>
    <t>https://www.escortsgroup.com/templates/escortsgroup_home/images/pdf/EKL_2023_06_12_Investor_Meeting_Intimation_1.pdf</t>
  </si>
  <si>
    <t>https://www.escortsgroup.com/agri-machinery/uploads/products/brochure/1637956080_brochure_Euro-41.pdf</t>
  </si>
  <si>
    <t>https://www.nomuraholdings.com/jp/investor/library/presentation/data/2001_1207_prem.pdf</t>
  </si>
  <si>
    <t>https://www.escortsgroup.com/templates/escortsgroup_home/images/pdf/Q3FY20-Concall-Transcript.pdf</t>
  </si>
  <si>
    <t>https://www.escortsgroup.com/templates/escortsgroup_home/images/pdf/EL-2022-02-14-Investor-Meeting-Intimation.pdf</t>
  </si>
  <si>
    <t>https://www.escortsgroup.com/images/annualreport/Adico-2018-03-31-Balance-Sheet.pdf</t>
  </si>
  <si>
    <t>https://www.escortsgroup.com/templates/escortsgroup_home/images/pdf/EL-2022-01-05-Investor-Meeting-Intimation.pdf</t>
  </si>
  <si>
    <t>https://www.escortsgroup.com/templates/escortsgroup_home/images/pdf/EL-2021-11-30-Investor-Meeting-Intimation.pdf</t>
  </si>
  <si>
    <t>http://www.escortsgroup.com/templates/escortsgroup_home/annual-report/2017-2018/Q3/Earning-Presentation.pdf</t>
  </si>
  <si>
    <t>https://www.escortsgroup.com/templates/escortsgroup_home/images/subsidiaries/ADICO-2022-03-31-Balance-Sheet.pdf</t>
  </si>
  <si>
    <t>https://www.escortsgroup.com/templates/escortsgroup_home/images/pdf/analyst-meeting-intimation.pdf</t>
  </si>
  <si>
    <t>https://www.escortsgroup.com/templates/escortsgroup_home/images/subsidiaries/Adico-2021-03-31-Balance-Sheet.pdf</t>
  </si>
  <si>
    <t>https://www.escortsgroup.com/templates/escortsgroup_home/images/pdf/EL-2021-03-04-Investor-Meeting-Intimation.pdf</t>
  </si>
  <si>
    <t>https://www.eaaflyway.net/documents/mop/mop5-report-draft.pdf</t>
  </si>
  <si>
    <t>https://www.eaaflyway.net/documents/BFSWG_HongKong.pdf</t>
  </si>
  <si>
    <t>https://www.eaaflyway.net/wp-content/uploads/2020/03/SGF-20.15_Thiri-D.W.-AUNG_Baers-Pochard-pFNS-MYN_Website.pdf</t>
  </si>
  <si>
    <t>https://www.eaaflyway.net/wp-content/uploads/2023/11/10.-EAAFP-WMBD-SGF-Application_Oct-2023_Indonesia_Aceh-Birder_Redacted.pdf</t>
  </si>
  <si>
    <t>https://www.eaaflyway.net/documents/mop/mop5-report-final-v1.pdf</t>
  </si>
  <si>
    <t>https://www.eaaflyway.net/wp-content/uploads/2021/03/04_EAAFP-WMBD-Small-Grant-Fund-Application_SAU_Bangladesh.pdf</t>
  </si>
  <si>
    <t>https://www.eaaflyway.net/documents/mop/EAAFP_MoP6_Report_March2012_Final.pdf</t>
  </si>
  <si>
    <t>https://www.eaaflyway.net/wp-content/uploads/2023/04/cms_caf4_doc.3.4_caf-situation-analysis_e.pdf</t>
  </si>
  <si>
    <t>https://www.eaaflyway.net/wordpress-new/wp-content/uploads/2017/12/MoP7_Report_Adopted_at_MOP8-1.pdf</t>
  </si>
  <si>
    <t>https://www.eaaflyway.net/wp-content/uploads/2021/04/WEBSITE_Wing-Threads_EAAFP-2021-SGF-Application-Form_Final_0104-1.pdf</t>
  </si>
  <si>
    <t>https://kuscholarworks.ku.edu/bitstream/handle/1808/4380/Aghdaie,%20Bahman%20EMGT%20Field%20Project%20.pdf?sequence=1</t>
  </si>
  <si>
    <t>https://kuscholarworks.ku.edu/bitstream/handle/1808/10972/Canda_2010_SSW.pdf;sequence=1</t>
  </si>
  <si>
    <t>https://kuscholarworks.ku.edu/bitstream/handle/1808/30254/6_Rooted%20in%20Strengths_Clark%20et%20al.pdf?sequence=1</t>
  </si>
  <si>
    <t>https://kuscholarworks.ku.edu/bitstream/handle/1808/32552/Edward%20Canda%20Keynote%20on%20History%20for%20CSWE%20Summit%20on%20Religion%20Faith%20Spirituality%202021rev.pdf?sequence=3</t>
  </si>
  <si>
    <t>https://kuscholarworks.ku.edu/bitstream/handle/1808/6897/pearce_mappingindigenousdepth.pdf</t>
  </si>
  <si>
    <t>https://kuscholarworks.ku.edu/bitstream/handle/1808/9979/Bruss%20Writing%20for%20the%20Ear%20author%20final.pdf?sequence=1</t>
  </si>
  <si>
    <t>https://kuscholarworks.ku.edu/bitstream/handle/1808/31374/Wilkins_ku_0099M_16705_DATA_1.pdf?sequence=1</t>
  </si>
  <si>
    <t>https://kuscholarworks.ku.edu/bitstream/handle/1808/5997/Cao_ku_0099M_10665_DATA_1.pdf;sequence=1</t>
  </si>
  <si>
    <t>https://kuscholarworks.ku.edu/bitstream/handle/1808/26103/Berardo_2013.pdf?sequence=1</t>
  </si>
  <si>
    <t>https://kuscholarworks.ku.edu/bitstream/handle/1808/29495/Samson_ku_0099D_16524_DATA_1.pdf?sequence=1</t>
  </si>
  <si>
    <t>https://www.escortsgroup.com/templates/escortsgroup_home/images/pdf/EL-2022-06-20-Intimation-of-Investor-Meeting.pdf</t>
  </si>
  <si>
    <t>http://www.escortsgroup.com/templates/escortsgroup_home/annual-report/2018-2019/Q1/Earning-Presentation.pdf</t>
  </si>
  <si>
    <t>https://www.escortsgroup.com/templates/escortsgroup_home/images/pdf/EL-2020-08-25-Clarification-on-Chairman-Speech-PPT.pdf</t>
  </si>
  <si>
    <t>http://www.escortsgroup.com/templates/escortsgroup_home/images/pdf/whyinvest.pdf</t>
  </si>
  <si>
    <t>https://www.escortsgroup.com/templates/escortsgroup_home/images/pdf/analyst-meeting-itimation-24-09-2018.pdf</t>
  </si>
  <si>
    <t>https://www.escortsgroup.com/templates/escortsgroup_home/images/pdf/Earning-Presentation-Q4FY17.pdf</t>
  </si>
  <si>
    <t>https://www.escortsgroup.com/templates/escortsgroup_home/images/subsidiaries/TEI-2021-03-31-Balance-Sheet.pdf</t>
  </si>
  <si>
    <t>https://www.escortsgroup.com/templates/escortsgroup_home/images/pdf/EL-2020-11-20-Investor-Meeting-Intimation.pdf</t>
  </si>
  <si>
    <t>http://www.escortsgroup.com/templates/escortsgroup_home/annual-report/2017-2018/Q4/investor-presentation.pdf</t>
  </si>
  <si>
    <t>https://www.escortsgroup.com/templates/escortsgroup_home/annual-report/2018-2019/Q4/Q4FY19-Earning-concall-transcript.pdf</t>
  </si>
  <si>
    <t>https://www.eaaflyway.net/documents/mop/mop2-report.pdf</t>
  </si>
  <si>
    <t>https://www.eaaflyway.net/wp-content/uploads/2022/10/9.-EAAFP_WMBD_SGF-OCT_Kichir-Michir_Bangladesh-Updated.pdf</t>
  </si>
  <si>
    <t>https://www.eaaflyway.net/wp-content/uploads/2020/01/2017-WMBD-Small-Grant-Application_BioTa_final.pdf</t>
  </si>
  <si>
    <t>https://www.eaaflyway.net/documents/mop/mop7-information_for_participants.pdf</t>
  </si>
  <si>
    <t>https://www.eaaflyway.net/wp-content/uploads/2021/04/WEBSITE_EAAFP-2021-SGF-Application_Philippines-Layusa.pdf</t>
  </si>
  <si>
    <t>https://www.eaaflyway.net/documents/tf/sbs-agena-mop6.pdf</t>
  </si>
  <si>
    <t>https://www.eaaflyway.net/wp-content/uploads/2021/12/EAAFP-WMBD-Small-Grant-Fund-Application_October_2021_Bangladesh_Report.pdf</t>
  </si>
  <si>
    <t>https://www.eaaflyway.net/wp-content/uploads/2020/01/Application-reporting-Form-for-2018-EAAFP-WMBD-Small-Grant_Indonesia-1.pdf</t>
  </si>
  <si>
    <t>https://www.eaaflyway.net/documents/newsletter/EAAFP-6newsletter-nov2011(final).pdf</t>
  </si>
  <si>
    <t>https://www.eaaflyway.net/documents/mop/mop6-report-draft.pdf</t>
  </si>
  <si>
    <t>https://kuscholarworks.ku.edu/bitstream/handle/1808/23284/PresentationInternetLibrarian2015.pdf?sequence=1</t>
  </si>
  <si>
    <t>https://kuscholarworks.ku.edu/bitstream/handle/1808/22042/Barnette_2015.pdf?sequence=1</t>
  </si>
  <si>
    <t>https://kuscholarworks.ku.edu/bitstream/handle/1808/7707/Cross%20Sector%20Collaboration%20and%20Politics%202011-09-30.pdf</t>
  </si>
  <si>
    <t>https://kuscholarworks.ku.edu/bitstream/handle/1808/12360/OSBORNmto.11.17.3.osborn.pdf</t>
  </si>
  <si>
    <t>https://kuscholarworks.ku.edu/bitstream/handle/1808/32551/Inclusive%20Spiritually%20Sensitive%20SW%20Canda%202021.pdf?sequence=1</t>
  </si>
  <si>
    <t>https://kuscholarworks.ku.edu/bitstream/handle/1808/20090/04-Higdon_Final.pdf?sequence=1</t>
  </si>
  <si>
    <t>https://kuscholarworks.ku.edu/bitstream/handle/1808/22024/Bates_ku_0099M_14899_DATA_1.pdf?sequence=1</t>
  </si>
  <si>
    <t>https://kuscholarworks.ku.edu/bitstream/handle/1808/17553/ChenA_MISQ_36%282%29365.pdf?sequence=1</t>
  </si>
  <si>
    <t>https://kuscholarworks.ku.edu/bitstream/handle/1808/30183/Owen_ku_0099D_16861_DATA_1.pdf?sequence=1</t>
  </si>
  <si>
    <t>https://kuscholarworks.ku.edu/bitstream/handle/1808/20456/SM_63.pdf</t>
  </si>
  <si>
    <t>https://www.eaaflyway.net/documents/resources/globalflyway2011/expert/Intro.10%20The%20BirdLife%20Global%20Seabird%20Programme%20(Mayumi%20Sato).pdf</t>
  </si>
  <si>
    <t>https://www.eaaflyway.net/wordpress-new/wp-content/uploads/2018/01/EAAFP-MoP8-Agenda-Documents-version4_updated-on-20Jan-v1-1.pdf</t>
  </si>
  <si>
    <t>https://www.eaaflyway.net/documents/resources/ramsar-manual6-2013-e.pdf</t>
  </si>
  <si>
    <t>https://www.eaaflyway.net/documents/resources/FAO-Manual_5-Wild_Birds_and_AI.pdf</t>
  </si>
  <si>
    <t>https://www.eaaflyway.net/documents/resources/aewa%20ref/cg_11.pdf</t>
  </si>
  <si>
    <t>https://www.eaaflyway.net/wordpress-new/wp-content/uploads/2018/01/EAAFP-MoP8-Agenda-Documents-version4_updated-on-20Jan-v1.pdf</t>
  </si>
  <si>
    <t>https://www.eaaflyway.net/documents/1.cms-ts22_black_faced_spoonbill.pdf</t>
  </si>
  <si>
    <t>http://www.escortsgroup.com/templates/escortsgroup_home/annual-report/2017-2018/Q4/Earning-Presentation.pdf</t>
  </si>
  <si>
    <t>https://www.escortsgroup.com/templates/escortsgroup_home/annual-report/2021-2022/Q3/Q3FY22-Concall-Trascript-website.pdf</t>
  </si>
  <si>
    <t>https://www.escortsgroup.com/templates/escortsgroup_home/images/pdf/EKL_2023_06_21_Investor_Meeting_Intimation.pdf</t>
  </si>
  <si>
    <t>https://www.escortsgroup.com/templates/escortsgroup_home/annual-report/2021-2022/Q2/Q2FY22-Concall-transcript.pdf</t>
  </si>
  <si>
    <t>https://www.escortsgroup.com/templates/escortsgroup_home/images/other-documents/EBT-2023-03-31-Balance-Sheet.pdf</t>
  </si>
  <si>
    <t>https://www.escortsgroup.com/templates/escortsgroup_home/images/pdf/EL-SE-2021-02-02-Outcome-of-Board-Meeting.pdf</t>
  </si>
  <si>
    <t>https://www.escortsgroup.com/templates/escortsgroup_home/images/pdf/EL-2019-10-09-Investor-Meeting-Intimation-1.pdf</t>
  </si>
  <si>
    <t>https://www.escortsgroup.com/templates/escortsgroup_home/images/pdf/EL-2021-03-12-Investor-Meeting-Intimation.pdf</t>
  </si>
  <si>
    <t>https://www.escortsgroup.com/templates/escortsgroup_home/images/pdf/Analyst_Meeting_intimation.pdf</t>
  </si>
  <si>
    <t>http://www.escortsgroup.com/templates/escortsgroup_home/annual-report/2017-2018/Q3/Investor-Presentation.pdf</t>
  </si>
  <si>
    <t>https://kuscholarworks.ku.edu/bitstream/handle/1808/20713/Coen_Lawrence_Political_Protests.pdf;sequence=1</t>
  </si>
  <si>
    <t>https://kuscholarworks.ku.edu/bitstream/handle/1808/30723/Introduction_Table_of_Contents.pdf</t>
  </si>
  <si>
    <t>https://kuscholarworks.ku.edu/bitstream/handle/1808/18612/Flynn_JUR2015.pdf</t>
  </si>
  <si>
    <t>https://kuscholarworks.ku.edu/bitstream/handle/1808/34424/Luc_ku_0099M_18734_DATA_1.pdf?sequence=1</t>
  </si>
  <si>
    <t>https://kuscholarworks.ku.edu/bitstream/handle/1808/18944/TheSpatialSelf-For-Publication-Final.pdf;sequence=1</t>
  </si>
  <si>
    <t>https://kuscholarworks.ku.edu/bitstream/handle/1808/20128/2_Eldred_Final.pdf</t>
  </si>
  <si>
    <t>https://kuscholarworks.ku.edu/bitstream/handle/1808/16935/LernerD_JoMP_1977%2818%291812.pdf</t>
  </si>
  <si>
    <t>https://kuscholarworks.ku.edu/bitstream/handle/1808/1658/preacher_rucker_hayes_2007.pdf?sequence=1</t>
  </si>
  <si>
    <t>https://kuscholarworks.ku.edu/bitstream/handle/1808/1495/maccallum_zhang_preacher_rucker_2002.pdf?sequence=1</t>
  </si>
  <si>
    <t>https://kuscholarworks.ku.edu/bitstream/handle/1808/5000/MARSV11N1A3.pdf?sequence=1</t>
  </si>
  <si>
    <t>https://www.escortsgroup.com/templates/escortsgroup_home/images/pdf/EL-SE-2019-12-31-Outcome-of-Board-Meeting.pdf</t>
  </si>
  <si>
    <t>https://www.escortsgroup.com/templates/escortsgroup_home/images/pdf/EL-2019-12-16-Investor-Meeting-Intimation.pdf</t>
  </si>
  <si>
    <t>https://www.escortsgroup.com/templates/escortsgroup_home/annual-report/2020-2021/Q4/Q4FY21-Concall-Transcript.pdf</t>
  </si>
  <si>
    <t>https://www.escortsgroup.com/templates/escortsgroup_home/images/pdf/EKL_2022_12_23_Investor_Meeting_Intimation.pdf</t>
  </si>
  <si>
    <t>https://www.ultratechcement.com/content/dam/ultratechcementwebsite/pdf/sales-vol-q3-fy23.pdf</t>
  </si>
  <si>
    <t>https://www.escortsgroup.com/templates/escortsgroup_home/annual-report/2016-2017/Q1/Concall-Transcript.pdf</t>
  </si>
  <si>
    <t>https://www.ultratechcement.com/content/dam/ultratechcementwebsite/pdf/financials/investor-update/UltraTech%20Corporate%20Dossier%20_Q3FY16.pdf</t>
  </si>
  <si>
    <t>https://www.escortsgroup.com/templates/escortsgroup_home/images/pdf/EL-2022-04-06-Investor-Meeting-Intimation.pdf</t>
  </si>
  <si>
    <t>https://www.escortsgroup.com/templates/escortsgroup_home/images/pdf/2022-03-23-Investor-Meeting-Intimation.pdf</t>
  </si>
  <si>
    <t>https://www.escortsgroup.com/templates/escortsgroup_home/images/pdf/AnalystMeetingitimation_21_05_2018.pdf</t>
  </si>
  <si>
    <t>https://www.ultratechcement.com/content/dam/ultratechcementwebsite/media/ultratech-corporate-dossier-march-2022.pdf</t>
  </si>
  <si>
    <t>https://www.ultratechcement.com/content/dam/ultratechcementwebsite/pdf/financials/investor-update/UltraTech%20Results%20Presentation_Q1%20FY19.pdf</t>
  </si>
  <si>
    <t>https://www.escortsgroup.com/templates/escortsgroup_home/images/subsidiaries/ESL-2021-03-31-Balance-Sheet.pdf</t>
  </si>
  <si>
    <t>https://www.escortsgroup.com/templates/escortsgroup_home/annual-report/2023-2024/Q3/Q3FY24-Earning-Concall-Transcript.pdf</t>
  </si>
  <si>
    <t>https://kuscholarworks.ku.edu/bitstream/handle/1808/20212/zahn_4QReworked.pdf</t>
  </si>
  <si>
    <t>https://kuscholarworks.ku.edu/bitstream/handle/1808/27987/Benau_ku_0099D_15486_DATA_1.pdf?sequence=1</t>
  </si>
  <si>
    <t>https://kuscholarworks.ku.edu/bitstream/handle/1808/305/Final%20Liquid%20Water%20Management%20Paper_version%20II.pdf</t>
  </si>
  <si>
    <t>https://kuscholarworks.ku.edu/bitstream/handle/1808/12393/What%20Is%20Humanism-1977.pdf;se</t>
  </si>
  <si>
    <t>https://kuscholarworks.ku.edu/bitstream/handle/1808/26167/Ludwick_ku_0099D_15252_DATA_1.pdf?sequence=1</t>
  </si>
  <si>
    <t>https://kuscholarworks.ku.edu/bitstream/handle/1808/30723/Chapter6_Capacity_Planning.pdf</t>
  </si>
  <si>
    <t>https://kuscholarworks.ku.edu/bitstream/handle/1808/1733/Thonus2002.pdf?sequence=1</t>
  </si>
  <si>
    <t>https://kuscholarworks.ku.edu/bitstream/handle/1808/22971/MALC_1994_283-292_Takara.pdf?sequence=1</t>
  </si>
  <si>
    <t>https://kuscholarworks.ku.edu/bitstream/handle/1808/29910/Teacher%20views%20of%20inclusion%20for%20posting.pdf?sequence=1</t>
  </si>
  <si>
    <t>https://kuscholarworks.ku.edu/bitstream/handle/1808/30850/Piercy_2020.pdf?sequence=1</t>
  </si>
  <si>
    <t>https://www.cansia.ca/uploads/7/2/5/1/72513707/green_jobs_presentation_june25_2019_v4.pdf</t>
  </si>
  <si>
    <t>https://www.assolombarda.it/fs/2010211113845_216.pdf</t>
  </si>
  <si>
    <t>https://www.dhcs.ca.gov/services/chdp/Documents/20230503-Presentation-CHDP-Transition-Workgroup.pdf</t>
  </si>
  <si>
    <t>https://ww2.arb.ca.gov/sites/default/files/2022-04/Presentation for April 11 2022 Public Work Group-Statewide Expansion-CC4A.pdf</t>
  </si>
  <si>
    <t>https://volleyball.ca/uploads/Development/Referee/Rules/Volleyball_Canada_Score_Sheet_Presentation_v3.5.pdf</t>
  </si>
  <si>
    <t>https://personallaw.ca/wp-content/uploads/2018/10/Condo_Presentation_2009-01-18e.pdf</t>
  </si>
  <si>
    <t>https://www.escortsgroup.com/templates/escortsgroup_home/images/pdf/EL-2021-02-08-Investor-Meeting-Intimation.pdf</t>
  </si>
  <si>
    <t>https://www.escortsgroup.com/templates/escortsgroup_home/images/pdf/EL-2022-05-26-Investor-meeting-intimation.pdf</t>
  </si>
  <si>
    <t>https://www.escortsgroup.com/templates/escortsgroup_home/annual-report/2012-2014/Q4/Q4FY14-Concall-Transcript.pdf</t>
  </si>
  <si>
    <t>https://www.escortsgroup.com/templates/escortsgroup_home/images/pdf/EKL-2022-08-10-Investor-Intimation-Meeting.pdf</t>
  </si>
  <si>
    <t>https://www.escortsgroup.com/templates/escortsgroup_home/annual-report/2021-2022/Q4/Q4FY22-Earning-concall-Transcript.pdf</t>
  </si>
  <si>
    <t>https://www.escortsgroup.com/templates/escortsgroup_home/annual-report/2012-2014/Q3/Q3FY14-Concall-Transcript.pdf</t>
  </si>
  <si>
    <t>https://www.escortsgroup.com/templates/escortsgroup_home/images/pdf/EKL_2023_08_07_Intimation_of_Transcript_Signed.pdf</t>
  </si>
  <si>
    <t>https://www.escortsgroup.com/templates/escortsgroup_home/images/pdf/EL-2020-12-21-Investor-Meeting-Intimation.pdf</t>
  </si>
  <si>
    <t>https://www.escortsgroup.com/templates/escortsgroup_home/annual-report/2014-2015/Q4/concall_transcript.pdf</t>
  </si>
  <si>
    <t>https://www.escortsgroup.com/templates/escortsgroup_home/images/pdf/EL-SE-2020-07-27-Outcome-of-Board-Meeting-PR-EP.pdf</t>
  </si>
  <si>
    <t>https://www.ultratechcement.com/content/dam/ultratechcementwebsite/pdf/corporate-governance/CSRPolicy.pdf</t>
  </si>
  <si>
    <t>https://www.ultratechcement.com/content/dam/ultratechcementwebsite/pdf/financials/investor-update/UltraTech%20Q3-FY18%20Investor%20Presentation.pdf</t>
  </si>
  <si>
    <t>https://www.ultratechcement.com/content/dam/ultratechcementwebsite/pdf/sustainability-reports/ultratech-tcfd-report.pdf</t>
  </si>
  <si>
    <t>https://www.ultratechcement.com/content/dam/ultratechcementwebsite/pdf/stock-exchange-communication/Corporrate%20Presentation%20Nov%202016.pdf</t>
  </si>
  <si>
    <t>https://www.ultratechcement.com/content/dam/ultratechcementwebsite/pdf/financials/investor-update/UltraTech_Investor_Presentation-Business_Update.pdf</t>
  </si>
  <si>
    <t>https://www.ultratechcement.com/content/dam/ultratechcementwebsite/pdf/ultratech-cement-shareholders-handbook-15062022.pdf</t>
  </si>
  <si>
    <t>https://kuscholarworks.ku.edu/bitstream/handle/1808/26141/Knackstedt_ku_0099D_15701_DATA_1.pdf;sequence=1</t>
  </si>
  <si>
    <t>https://kuscholarworks.ku.edu/bitstream/handle/1808/14577/Shaler_ku_0099M_13451_DATA_1.pdf?sequence=1</t>
  </si>
  <si>
    <t>https://kuscholarworks.ku.edu/bitstream/handle/1808/10004/Ferchen_ku_0099D_11945_DATA_1.pdf;sequence=1</t>
  </si>
  <si>
    <t>https://kuscholarworks.ku.edu/bitstream/handle/1808/244/halePoster.pdf?sequence=20</t>
  </si>
  <si>
    <t>https://kuscholarworks.ku.edu/bitstream/handle/1808/24648/Colombo_2009.pdf?sequence=1</t>
  </si>
  <si>
    <t>https://kuscholarworks.ku.edu/bitstream/handle/1808/22915/MALC_1990_181-196_Kemper.pdf?sequence=1</t>
  </si>
  <si>
    <t>https://kuscholarworks.ku.edu/bitstream/handle/1808/5908/Daly%20et%20al.2004.pdf;sequence=1</t>
  </si>
  <si>
    <t>https://kuscholarworks.ku.edu/bitstream/handle/1808/7915/Beal_ku_0099D_11358_DATA_1.pdf?sequence=1</t>
  </si>
  <si>
    <t>https://www.escortsgroup.com/templates/escortsgroup_home/images/pdf/EL-2020-08-24-Chairman-Speech-PPT.pdf</t>
  </si>
  <si>
    <t>https://www.escortsgroup.com/templates/escortsgroup_home/images/pdf/AnalystMeetingitimation_10082018.pdf</t>
  </si>
  <si>
    <t>https://www.escortsgroup.com/templates/escortsgroup_home/annual-report/2019-2020/Q3/Q3FY20-Concall-Transcript.pdf</t>
  </si>
  <si>
    <t>https://www.escortsgroup.com/templates/escortsgroup_home/annual-report/2012-2014/Q2/Q2FY14-Concall-Transcript.pdf</t>
  </si>
  <si>
    <t>https://www.escortsgroup.com/templates/escortsgroup_home/annual-report/2012-2014/Q2/Concall-Transcript.pdf</t>
  </si>
  <si>
    <t>https://www.escortsgroup.com/templates/escortsgroup_home/annual-report/2018-2019/Q1/Concall-Transcript.pdf</t>
  </si>
  <si>
    <t>https://www.escortsgroup.com/templates/escortsgroup_home/annual-report/2012-2014/Q4/Concall-Transcript.pdf</t>
  </si>
  <si>
    <t>https://www.escortsgroup.com/templates/escortsgroup_home/annual-report/2012-2014/Q5/Q5FY14-Concall-Transcript.pdf</t>
  </si>
  <si>
    <t>https://www.escortsgroup.com/templates/escortsgroup_home/images/pdf/EL-2020-10-13-Investor-Meeting-Intimation.pdf</t>
  </si>
  <si>
    <t>https://www.escortsgroup.com/templates/escortsgroup_home/annual-report/2015-2016/Q2/Concall-Transcript.pdf</t>
  </si>
  <si>
    <t>https://www.ultratechcement.com/content/dam/ultratechcementwebsite/pdf/stock-exchange-communication/BSE_25_Nov16.pdf</t>
  </si>
  <si>
    <t>https://www.ultratechcement.com/content/dam/ultratechcementwebsite/pdf/financials/investor-update/UltraTech_Corporate_Dossier_%20Jul15.pdf</t>
  </si>
  <si>
    <t>https://www.ultratechcement.com/content/dam/ultratechcementwebsite/pdf/financials/annual-reports/notice-of-22nd-agm.pdf</t>
  </si>
  <si>
    <t>https://www.ultratechcement.com/content/dam/ultratechcementwebsite/pdf/financials/investor-update/result-presentation-q2-fy-23.pdf</t>
  </si>
  <si>
    <t>https://www.ultratechcement.com/content/dam/ultratechcementwebsite/pdf/financials/annual-reports/y8PAadkH2r2rixTcN9wk.pdf</t>
  </si>
  <si>
    <t>https://kuscholarworks.ku.edu/bitstream/handle/1808/19147/OSBORN_paradigm2013_AFD.pdf;sequence=1</t>
  </si>
  <si>
    <t>https://kuscholarworks.ku.edu/bitstream/handle/1808/20363/gis_day2015_student_oh.pdf?sequence=1</t>
  </si>
  <si>
    <t>https://kuscholarworks.ku.edu/bitstream/handle/1808/25048/Tibbetts_AugustWIlson_2002.pdf?sequence=4</t>
  </si>
  <si>
    <t>https://kuscholarworks.ku.edu/bitstream/handle/1808/11451/Vyduna_ku_0099M_12508_DATA_1.pdf?sequence=1</t>
  </si>
  <si>
    <t>https://kuscholarworks.ku.edu/bitstream/handle/1808/27913/Doty_ku_0099M_15858_DATA_1.pdf?sequence=1</t>
  </si>
  <si>
    <t>https://kuscholarworks.ku.edu/bitstream/handle/1808/25647/Viswanathan_2016.pdf?sequence=1</t>
  </si>
  <si>
    <t>https://kuscholarworks.ku.edu/bitstream/handle/1808/10615/Shortle_ku_0099M_11290_DATA_1.pdf?sequence=1</t>
  </si>
  <si>
    <t>https://kuscholarworks.ku.edu/bitstream/handle/1808/30567/Blakolmer_Aegis_Younger_Minoan_Myth.pdf</t>
  </si>
  <si>
    <t>https://kuscholarworks.ku.edu/bitstream/handle/1808/32029/Jessee_Jessica_Leah_2007_6599301.pdf?sequence=1</t>
  </si>
  <si>
    <t>https://publications.gc.ca/collections/collection_2018/rncan-nrcan/m41-11/M41-11-75-2017-eng.pdf</t>
  </si>
  <si>
    <t>https://publications.gc.ca/collections/collection_2022/rncan-nrcan/m41-11/M41-11-132-2022-1-eng.pdf</t>
  </si>
  <si>
    <t>https://nuclearsafety.gc.ca/eng/the-commission/hearings/cmd/pdf/CMD22/CMD22-H7-74.pdf</t>
  </si>
  <si>
    <t>https://publications.gc.ca/collections/collection_2009/agr/AB10-2002E.pdf</t>
  </si>
  <si>
    <t>https://publications.gc.ca/collections/collection_2017/rncan-nrcan/M41-11-22-2013-eng.pdf</t>
  </si>
  <si>
    <t>https://www.cbsa-asfc.gc.ca/publications/dm-md/d17/d17-2-4-eng.pdf</t>
  </si>
  <si>
    <t>https://nuclearsafety.gc.ca/eng/the-commission/hearings/cmd/pdf/CMD22/CMD22-H7-69.pdf</t>
  </si>
  <si>
    <t>https://publications.gc.ca/collections/collection_2015/ec/En1-56-2003-eng.pdf</t>
  </si>
  <si>
    <t>https://publications.gc.ca/collections/collection_2007/nrc-cnrc/NR16-106-2006E.pdf</t>
  </si>
  <si>
    <t>https://publications.gc.ca/collections/collection_2022/amc-gac/FR3-2-2022-7-eng.pdf</t>
  </si>
  <si>
    <t>https://www.cnsc-ccsn.gc.ca/eng/pdfs/presentations/president/2021/presentation-to-the-board-of-directors-of-Bruce-Power.pdf/</t>
  </si>
  <si>
    <t>https://www.publications.gc.ca/collections/collection_2018/acee-ceaa/En107-3-92-1990-eng.pdf</t>
  </si>
  <si>
    <t>https://publications.gc.ca/collections/collection_2016/aanc-inac/R5-131-2001-eng.pdf</t>
  </si>
  <si>
    <t>https://nuclearsafety.gc.ca/eng/pdfs/Presentations/President/2019/CSNC-Velshi-Nuclear-Host-Communities.pdf</t>
  </si>
  <si>
    <t>https://www.cnsc-ccsn.gc.ca/eng/pdfs/Presentations/President/2019/CSNC-Velshi-Nuclear-Host-Communities.pdf/</t>
  </si>
  <si>
    <t>https://www.cnsc-ccsn.gc.ca/eng/pdfs/presentations/president/2021/presentation-cna-ec.pdf</t>
  </si>
  <si>
    <t>https://sencanada.ca/Content/Sen/Committee/441/ENEV/briefs/ENEV_SS-1OIL_BriefACFN_e.pdf</t>
  </si>
  <si>
    <t>https://nuclearsafety.gc.ca/eng/pdfs/Presentations/VP/2017/20170828-jason-cameron-nuclear-infrastructure-council-eng.pdf</t>
  </si>
  <si>
    <t>https://nrc-publications.canada.ca/eng/view/ft/?id=d47b2396-e521-4196-a87a-a06820be0110</t>
  </si>
  <si>
    <t>https://nuclearsafety.gc.ca/eng/pdfs/Presentations/President/2021/Presentation to the Board of Directors of Ontario Power Generation.pdf</t>
  </si>
  <si>
    <t>https://registry.mvlwb.ca/Documents/MV2012X0001/MV2012X0001 - Borealis Geopower - Public Hearing - Presentation - AANDC - Apr13-12.pdf</t>
  </si>
  <si>
    <t>https://tsb-bst.gc.ca/eng/medias-media/discours-speeches/2018/06/20180613-cbaa.pdf</t>
  </si>
  <si>
    <t>https://www.dfo-mpo.gc.ca/oceans/documents/conservation/advisorypanel-comiteconseil/submissions-soumises/ECCC-Presentation-to-Fisheries-and-Oceans-Canada-eng.pdf</t>
  </si>
  <si>
    <t>https://suretenucleaire.gc.ca/eng/pdfs/presentations/president/2021/presentation-cna-ec.pdf</t>
  </si>
  <si>
    <t>https://www150.statcan.gc.ca/n1/pub/13-605-x/2012001/article/11671-eng.pdf</t>
  </si>
  <si>
    <t>http://prod2.pub.rcmp-grc.gc.ca/dam-gan/hq-dg/pdf/forms-formulaires/6439e.pdf</t>
  </si>
  <si>
    <t>http://www.cnsc.gc.ca/eng/pdfs/presentations/president/2021/presentation-cna-ec.pdf</t>
  </si>
  <si>
    <t>https://api.cnsc-ccsn.gc.ca/dms/digital-medias/Velshi-Presentation-to-the-Board-of-Management-of-TRIUMF-eng.pdf/object?subscription-key=3ff0910c6c54489abc34bc5b7d773be0</t>
  </si>
  <si>
    <t>http://www.cnsc.gc.ca/eng/pdfs/Presentations/President/2019/CSNC-Velshi-Nuclear-Host-Communities.pdf</t>
  </si>
  <si>
    <t>https://nuclearsafety.gc.ca/eng/the-commission/hearings/cmd/pdf/CMD22/CMD22-H7-64.pdf</t>
  </si>
  <si>
    <t>https://www.safeatworkca.com/siteassets/safety-resource-library/publications/silica-ets-presentation-slides-overview-of-new-silica-standard.pdf</t>
  </si>
  <si>
    <t>http://www.nuclearsafety.gc.ca/eng/pdfs/Presentations/President/2019/Velshi-Presentation-to-the-Board-of-Management-of-TRIUMF-eng.pdf</t>
  </si>
  <si>
    <t>https://nuclearsafety.gc.ca/eng/the-commission/meetings/cmd/pdf/CMD20/CMD20-M11-1.pdf</t>
  </si>
  <si>
    <t>https://suretenucleaire.gc.ca/eng/pdfs/Presentations/President/2019/Velshi-Presentation-to-the-Board-of-Management-of-TRIUMF-eng.pdf</t>
  </si>
  <si>
    <t>https://tsb.gc.ca/eng/medias-media/discours-speeches/2018/06/20180627-fatigue.pdf</t>
  </si>
  <si>
    <t>https://tsb.gc.ca/eng/medias-media/discours-speeches/2014/11/20141104.pdf</t>
  </si>
  <si>
    <t>https://registry.mvlwb.ca/_layouts/15/download.aspx?SourceUrl=/Documents/MV2012L4-0001/MV2012L4-0001%20-%20Borealis%20Geopower%20-%20Public%20Hearing%20-%20Presentation%20-%20AANDC%20-%20Apr13-12.pdf</t>
  </si>
  <si>
    <t>https://iaac-aeic.gc.ca/050/documents/p54755/143176E.pdf</t>
  </si>
  <si>
    <t>https://suretenucleaire.gc.ca/eng/pdfs/presentations/president/2021/presentation-to-the-board-of-directors-of-Bruce-Power.pdf</t>
  </si>
  <si>
    <t>https://nuclearsafety.gc.ca/eng/the-commission/hearings/cmd/pdf/CMD21/CMD21-H6-1A.pdf</t>
  </si>
  <si>
    <t>https://nuclearsafety.gc.ca/eng/the-commission/hearings/cmd/pdf/CMD21/CMD21-H11-2A.pdf</t>
  </si>
  <si>
    <t>https://www.nserc.gc.ca/_doc/alliance/Alliance_application_presentation_notes_e.pdf</t>
  </si>
  <si>
    <t>http://www.cnsc.gc.ca/eng/pdfs/Presentations/President/2019/Velshi-Presentation-to-the-Board-of-Management-of-TRIUMF-eng.pdf</t>
  </si>
  <si>
    <t>https://geochem.nrcan.gc.ca/ftp/data/publications/pub_01466/adcock_et_al_iags_2009_paper.pdf</t>
  </si>
  <si>
    <t>https://www.monash.edu/__data/assets/pdf_file/0008/861092/David-Vaux-Flyer-2017.pdf</t>
  </si>
  <si>
    <t>https://otc-cta.gc.ca/sites/default/files/a_wychnenka_adrim.pdf</t>
  </si>
  <si>
    <t>https://www.rcmp.gc.ca/dam-gan/hq-dg/pdf/forms-formulaires/6439e.pdf</t>
  </si>
  <si>
    <t>https://horizons.gc.ca/wp-content/uploads/2018/12/2016-273-presentation-eng.pdf</t>
  </si>
  <si>
    <t>https://www.cnsc-ccsn.gc.ca/eng/the-commission/hearings/cmd/pdf/CMD22/CMD22-H2-198.pdf/</t>
  </si>
  <si>
    <t>https://nuclearsafety.gc.ca/eng/the-commission/hearings/cmd/pdf/CMD23/CMD23-H6-20.pdf</t>
  </si>
  <si>
    <t>https://wiki.gccollab.ca/images/c/c3/Presentation_-_Modern_Treaties_and_Self-Government_Agreements_-_EN_(Jan_2024).pdf</t>
  </si>
  <si>
    <t>https://nuclearsafety.gc.ca/eng/the-commission/hearings/cmd/pdf/CMD21/CMD21-H4-60.pdf</t>
  </si>
  <si>
    <t>https://www.tsb.gc.ca/eng/medias-media/discours-speeches/2018/06/20180613-cbaa.pdf</t>
  </si>
  <si>
    <t>https://nuclearsafety.gc.ca/eng/pdfs/technical/cns-presentation-e.pdf</t>
  </si>
  <si>
    <t>https://docs2.cer-rec.gc.ca/ll-eng/llisapi.dll/fetch/2000/90464/90552/4090619/4158245/4157927/4198247/4360815/C23812-1_BC_Ministry_of_Energy,_Mines_and_Low_Carbon_Innovation_-_Ltr_Response_DRFN_EMLI_Presentation_NEBC_Connector_Project_Offset_Plan_Workshop_-_24MAR2023_-_A8L3A0.pdf?nodeid=4360816&amp;vernum=-2</t>
  </si>
  <si>
    <t>https://api.cnsc-ccsn.gc.ca/dms/digital-medias/presentation-cna-ec.pdf/object?subscription-key=3ff0910c6c54489abc34bc5b7d773be0</t>
  </si>
  <si>
    <t>https://www.safeatworkca.com/siteassets/safety-resource-library/publications/silica-ets-presentation-slides-hierarchy-of-controls.pdf</t>
  </si>
  <si>
    <t>https://www.sterlingmetals.ca/_resources/presentations/corporate-presentation.pdf?v=0.070</t>
  </si>
  <si>
    <t>http://www.nuclearsafety.gc.ca/eng/pdfs/Presentations/VP/2017/2017-09-19-ramzi-jammal-presentation-small-modular-reactor-eng.pdf</t>
  </si>
  <si>
    <t>http://www.nuclearsafety.gc.ca/eng/pdfs/Presentations/President/2021/Presentation to the Board of Directors of Ontario Power Generation.pdf</t>
  </si>
  <si>
    <t>https://www.cnsc-ccsn.gc.ca/eng/pdfs/3355966-v1-Presentation_PPT_for_universities_-_english.pdf/</t>
  </si>
  <si>
    <t>https://nuclearsafety.gc.ca/eng/the-commission/meetings/cmd/pdf/CMD23/CMD23-M27-24A.pdf</t>
  </si>
  <si>
    <t>https://docs2.cer-rec.gc.ca/ll-eng/llisapi.dll/fetch/2000/90464/90548/140190/3116766/3339086/3296615/A84535-18_MMF_Part_10_Presentation_Exhibits_-_A5R6C0.pdf?nodeid=3297711&amp;vernum=-2</t>
  </si>
  <si>
    <t>https://nuclearsafety.gc.ca/eng/the-commission/meetings/cmd/pdf/CMD21/CMD21-M37-2A.pdf</t>
  </si>
  <si>
    <t>https://www2.gov.bc.ca/assets/gov/employment-business-and-economic-development/economic-development/develop-economic-sectors/cannabis/cannabis_taxation_program_canada_revenue_agency_presentation_-_en.pdf</t>
  </si>
  <si>
    <t>https://nuclearsafety.gc.ca/eng/the-commission/hearings/cmd/pdf/CMD20/CMD20-H2-139.pdf</t>
  </si>
  <si>
    <t>https://otc-cta.gc.ca/sites/default/files/e_archer.pdf</t>
  </si>
  <si>
    <t>https://www.collectionscanada.gc.ca/obj/s4/f2/dsk1/tape9/PQDD_0027/MQ51462.pdf</t>
  </si>
  <si>
    <t>https://nuclearsafety.gc.ca/eng/the-commission/hearings/cmd/pdf/CMD23/CMD23-H6-28A-and-CMD23-H7-28A.pdf</t>
  </si>
  <si>
    <t>https://nuclearsafety.gc.ca/eng/the-commission/hearings/cmd/pdf/CMD22/CMD22-H7-109B.pdf</t>
  </si>
  <si>
    <t>https://link.springer.com/content/pdf/10.1007/s00216-013-6751-2.pdf?pdf=button</t>
  </si>
  <si>
    <t>http://sshrc-crsh.gc.ca/about-au_sujet/partnerships-partenariats/pdf/PG_Reporting_Requirements_Presentation-en.pdf</t>
  </si>
  <si>
    <t>https://api.cnsc-ccsn.gc.ca/dms/digital-medias/presentation-to-the-board-of-directors-of-SaskPower.pdf/object?subscription-key=3ff0910c6c54489abc34bc5b7d773be0</t>
  </si>
  <si>
    <t>https://www.dfo-mpo.gc.ca/oceans/documents/conservation/advisorypanel-comiteconseil/submissions-soumises/Dan-Edwards-SCOFO-Speaking-Notes.pdf</t>
  </si>
  <si>
    <t>https://nuclearsafety.gc.ca/eng/the-commission/meetings/cmd/pdf/CMD21/CMD21-M32-7A.pdf</t>
  </si>
  <si>
    <t>https://api.cnsc-ccsn.gc.ca/dms/digital-medias/UKgradspresentation-eng.pdf/object?subscription-key=3ff0910c6c54489abc34bc5b7d773be0</t>
  </si>
  <si>
    <t>https://link.springer.com/content/pdf/10.1007/s00216-013-6751-2.pdf</t>
  </si>
  <si>
    <t>https://nuclearsafety.gc.ca/eng/the-commission/hearings/cmd/pdf/CMD22/CMD22-H6-1C.pdf</t>
  </si>
  <si>
    <t>https://nuclearsafety.gc.ca/eng/pdfs/IPPAS/IPPAS-2015-presentation-to-executive-committee-eng.pdf</t>
  </si>
  <si>
    <t>https://www.nserc-crsng.gc.ca/_doc/prizes/polyanigenpres-polyanipresgen_eng.pdf</t>
  </si>
  <si>
    <t>https://suretenucleaire.gc.ca/eng/the-commission/hearings/cmd/pdf/CMD18/CMD18-H4A-Presentation-from-CNSC-staff-on-Application-by-Bruce-Power-for-Renewal.pdf</t>
  </si>
  <si>
    <t>https://www.bst-tsb.gc.ca/eng/medias-media/discours-speeches/2015/02/20150212.pdf</t>
  </si>
  <si>
    <t>https://iaac-aeic.gc.ca/050/documents_staticpost/17520/0175.pdf</t>
  </si>
  <si>
    <t>https://otc-cta.gc.ca/sites/default/files/2019-vfri-pulsecanadapresentation20190129.pdf</t>
  </si>
  <si>
    <t>https://laws-lois.justice.gc.ca/PDF/2017_11.pdf</t>
  </si>
  <si>
    <t>https://nuclearsafety.gc.ca/eng/the-commission/hearings/cmd/pdf/CMD21/CMD21-H2-31A.pdf</t>
  </si>
  <si>
    <t>https://www.agilent.com/cs/library/training/Public/Presentation_Topic 6_Tips and Tricks of Troubleshooting the GC System and Injector Maintenance_ppt [Compatibility Mode].pdf</t>
  </si>
  <si>
    <t>https://www.cnsc-ccsn.gc.ca/eng/the-commission/hearings/cmd/pdf/cmd18-h6/CMD18-H6-20.pdf</t>
  </si>
  <si>
    <t>https://nuclearsafety.gc.ca/eng/the-commission/hearings/cmd/pdf/CMD22/CMD22-H7-94.pdf</t>
  </si>
  <si>
    <t>https://nuclearsafety.gc.ca/eng/the-commission/meetings/cmd/pdf/CMD21/CMD21-M32-1.pdf</t>
  </si>
  <si>
    <t>https://nuclearsafety.gc.ca/eng/the-commission/hearings/cmd/pdf/CMD22/CMD22-H7-96.pdf</t>
  </si>
  <si>
    <t>https://nuclearsafety.gc.ca/eng/the-commission/hearings/cmd/pdf/CMD21/CMD21-H4-56.pdf</t>
  </si>
  <si>
    <t>https://nuclearsafety.gc.ca/eng/the-commission/meetings/cmd/pdf/CMD18/CMD19-M6-1.pdf</t>
  </si>
  <si>
    <t>https://gc.copernicus.org/articles/4/245/2021/gc-4-245-2021-f07-high-res.pdf</t>
  </si>
  <si>
    <t>https://www.tsb.gc.ca/eng/qui-about/ministre-minister/201702-kg.pdf</t>
  </si>
  <si>
    <t>http://www.nuclearsafety.gc.ca/eng/the-commission/hearings/cmd/pdf/CMD20/CMD20-H2-57.pdf</t>
  </si>
  <si>
    <t>https://iaac-aeic.gc.ca/050/documents/p54755/143272E.pdf</t>
  </si>
  <si>
    <t>https://horizons.gc.ca/wp-content/uploads/2018/12/2016-273-presentation-notes-eng.pdf</t>
  </si>
  <si>
    <t>https://www.escortsgroup.com/templates/escortsgroup_home/annual-report/2018-2019/Q2/Concall-Transcript.pdf</t>
  </si>
  <si>
    <t>https://www.escortsgroup.com/templates/escortsgroup_home/images/pdf/EKL-2023-04-12-Investor-Meeting-Intimation.pdf</t>
  </si>
  <si>
    <t>https://www.escortsgroup.com/templates/escortsgroup_home/images/pdf/EL-2021-03-22-Investor-Meeting-Intimation.pdf</t>
  </si>
  <si>
    <t>https://www.escortsgroup.com/templates/escortsgroup_home/annual-report/2019-2020/Q2/EL-Q2FY20-Earning-Concall-Transcript.pdf</t>
  </si>
  <si>
    <t>https://www.escortsgroup.com/templates/escortsgroup_home/images/pdf/EL-2021-03-02-Investor-Meeting-Intimation.pdf</t>
  </si>
  <si>
    <t>https://www.escortsgroup.com/templates/escortsgroup_home/annual-report/2017-2018/Q3/Concall-Transcript.pdf</t>
  </si>
  <si>
    <t>https://www.escortsgroup.com/templates/escortsgroup_home/annual-report/2016-2017/Q2/Concall-Transcript.pdf</t>
  </si>
  <si>
    <t>https://www.escortsgroup.com/templates/escortsgroup_home/annual-report/2017-2018/Q4/Concall-Transcript.pdf</t>
  </si>
  <si>
    <t>https://www.escortsgroup.com/templates/escortsgroup_home/annual-report/2016-2017/Q3/Concall-Transcript.pdf</t>
  </si>
  <si>
    <t>https://www.escortsgroup.com/templates/escortsgroup_home/images/pdf/EL-2021-06-14-Investor-Meeting-Intimation.pdf</t>
  </si>
  <si>
    <t>https://www.ultratechcement.com/content/dam/ultratechcementwebsite/pdf/financials/investor-update/Ultr-Tech-next-phase-of-growth.pdf</t>
  </si>
  <si>
    <t>https://www.ultratechcement.com/content/dam/ultratechcementwebsite/pdf/financials/investor-update/One-more-step-towards-consolidation.pdf</t>
  </si>
  <si>
    <t>https://www.ultratechcement.com/content/dam/ultratechcementwebsite/pdf/intimation/BSE_25_Nov16.pdf</t>
  </si>
  <si>
    <t>https://www.ultratechcement.com/content/dam/ultratechcementwebsite/pdf/subsidiary-accounts/Subsidiary%20Accounts%202018-19.pdf</t>
  </si>
  <si>
    <t>https://www.ultratechcement.com/content/dam/ultratechcementwebsite/pdf/financials/earnings-call/ultratech-cement-earnings-call-transcript-q2-fy-24.pdf</t>
  </si>
  <si>
    <t>https://www.ultratechcement.com/content/dam/ultratechcementwebsite/pdf/stock-exchange-communication/investor-meeting-05062023.pdf</t>
  </si>
  <si>
    <t>https://kuscholarworks.ku.edu/bitstream/handle/1808/25735/ALISE18%20Poster%20PDF.pdf?sequence=9</t>
  </si>
  <si>
    <t>https://kuscholarworks.ku.edu/bitstream/handle/1808/25714/gis_day2017_lakshmi_steinberg.pdf</t>
  </si>
  <si>
    <t>https://kuscholarworks.ku.edu/bitstream/handle/1808/34648/heisel_1971_1804908.pdf?sequence=1</t>
  </si>
  <si>
    <t>https://kuscholarworks.ku.edu/bitstream/handle/1808/25876/Tyler_ku_0099M_15546_DATA_1.pdf?sequence=1</t>
  </si>
  <si>
    <t>https://kuscholarworks.ku.edu/bitstream/handle/1808/33337/Hall_Miller_Christofferson_2021.pdf?sequence=3</t>
  </si>
  <si>
    <t>https://kuscholarworks.ku.edu/bitstream/handle/1808/30490/Brachtenbach_ku_0099M_16900_DATA_1.pdf?sequence=1</t>
  </si>
  <si>
    <t>https://kuscholarworks.ku.edu/bitstream/handle/1808/29619/Fuchs%2021.pdf</t>
  </si>
  <si>
    <t>http://www.escortsgroup.com/templates/escortsgroup_home/annual-report/2017-2018/Q2/Earning-Presentation.pdf</t>
  </si>
  <si>
    <t>https://www.escortsgroup.com/templates/escortsgroup_home/annual-report/2020-2021/Q2/Q2FY21-Concall-Transcript.pdf</t>
  </si>
  <si>
    <t>https://www.escortsgroup.com/templates/escortsgroup_home/annual-report/2012-2014/Q6/Q6FY14-Concall-Transcript.pdf</t>
  </si>
  <si>
    <t>https://www.escortsgroup.com/templates/escortsgroup_home/annual-report/2015-2016/Q3/Concall-Transcript.pdf</t>
  </si>
  <si>
    <t>https://www.escortsgroup.com/templates/escortsgroup_home/annual-report/2020-2021/Q1/Escorts-Q1FY21-Earning-concall-Transcript.pdf</t>
  </si>
  <si>
    <t>https://www.escortsgroup.com/templates/escortsgroup_home/annual-report/2015-2016/Q4/Concall-Transcript.pdf</t>
  </si>
  <si>
    <t>http://www.escortsgroup.com/templates/escortsgroup_home/images/pdf/Earning-Presentation-Q4FY17.pdf</t>
  </si>
  <si>
    <t>https://www.escortsgroup.com/templates/escortsgroup_home/annual-report/2020-2021/Q3/Q3FY21-Concall-Transcript.pdf</t>
  </si>
  <si>
    <t>https://www.escortsgroup.com/templates/escortsgroup_home/annual-report/2017-2018/Q1/Concall-Transcript.pdf</t>
  </si>
  <si>
    <t>https://www.escortsgroup.com/agri-machinery/uploads/products/brochure/1638271270_brochure_Euro-41.pdf</t>
  </si>
  <si>
    <t>https://www.ultratechcement.com/content/dam/ultratechcementwebsite/pdf/annual-return/annual-return-2022.pdf</t>
  </si>
  <si>
    <t>https://www.ultratechcement.com/content/dam/ultratechcementwebsite/pdf/financials/investor-update/PresentationQ2FY19.pdf</t>
  </si>
  <si>
    <t>https://www.ultratechcement.com/content/dam/ultratechcementwebsite/pdf/corporate-governance/Rzv71kdcUxkBbOjq2oEb.pdf</t>
  </si>
  <si>
    <t>https://www.ultratechcement.com/content/dam/ultratechcementwebsite/pdf/stock-exchange-communication/SE%20Intimation%20-%20Cement%20Demerger%20Century.pdf</t>
  </si>
  <si>
    <t>https://www.ultratechcement.com/content/dam/ultratechcementwebsite/pdf/stock-exchange-communication/investormeet27-11-2023.pdf</t>
  </si>
  <si>
    <t>https://www.ultratechcement.com/content/dam/ultratechcementwebsite/pdf/financials/earnings-call/ultratech-cement-earnings-call-transcript-jan23-2023.pdf</t>
  </si>
  <si>
    <t>https://www.ultratechcement.com/content/dam/ultratechcementwebsite/pdf/financials/investor-update/UltraTech%20Corporate%20Dossier%20_Jan17.pdf</t>
  </si>
  <si>
    <t>https://www.ultratechcement.com/content/dam/ultratechcementwebsite/pdf/financials/investor-update/ultratech-corporate-dossier-q1-fy-24.pdf</t>
  </si>
  <si>
    <t>https://www.ultratechcement.com/content/dam/ultratechcementwebsite/pdf/financials/investor-update/UltraTech%20Results%20Presentation_Q3FY20.pdf</t>
  </si>
  <si>
    <t>https://www.ultratechcement.com/content/dam/ultratechcementwebsite/pdf/financials/earnings-call/ultratech-earnings-apr29-2022-transcript.pdf</t>
  </si>
  <si>
    <t>https://kuscholarworks.ku.edu/bitstream/handle/1808/30260/12_Rooted%20in%20Strengths_Sawyer%26Coles.pdf?sequence=1</t>
  </si>
  <si>
    <t>https://kuscholarworks.ku.edu/bitstream/handle/1808/5192/STARV25N1-2A5.pdf?sequence=1</t>
  </si>
  <si>
    <t>https://kuscholarworks.ku.edu/bitstream/handle/1808/4702/KJV6N1A2.pdf?sequence=1</t>
  </si>
  <si>
    <t>https://kuscholarworks.ku.edu/bitstream/handle/1808/19622/Brox_ku_0099D_12984_DATA_1.pdf;sequence=1</t>
  </si>
  <si>
    <t>https://kuscholarworks.ku.edu/bitstream/handle/1808/1495/maccallum_zhang_preacher_rucker_2002.pdf%3Bjsessionid%3DF462A1308B95C63AEBD9AC5E8B689688?sequence%3D1</t>
  </si>
  <si>
    <t>https://kuscholarworks.ku.edu/bitstream/handle/1808/10146/Xu_ku_0099D_12206_DATA_1.pdf;sequence=1</t>
  </si>
  <si>
    <t>https://kuscholarworks.ku.edu/bitstream/handle/1808/9182/Tell_Augustine.pdf;sequence=3</t>
  </si>
  <si>
    <t>https://kuscholarworks.ku.edu/bitstream/handle/1808/26702/Cassidy_2018_AnnexationOrReunification.pdf;sequence=1</t>
  </si>
  <si>
    <t>https://kuscholarworks.ku.edu/bitstream/handle/1808/8613/Kemper%20Costs%20author%20final.pdf;sequence=1</t>
  </si>
  <si>
    <t>https://irac.pe.ca/wp-content/uploads/Exhibit-I-3c-FY24-25-FY25-26-Projected-Stmt-of-Net-Assets_w-Proposed-Rates.pdf</t>
  </si>
  <si>
    <t>https://www.terrisgps.com/product_files/GPS_Source_IRAC_Presentation_279.pdf</t>
  </si>
  <si>
    <t>https://www.slocounty.ca.gov/Departments/Public-Works/Forms-Documents/Committees-Programs/Water-Resources-Advisory-Committee-(WRAC)/Documents-Submitted-to-the-WRAC/2013/131106-Recycled-Water-RRWSP-Presentation.pdf</t>
  </si>
  <si>
    <t>https://irac-online.org/documents/irac-presentation-croplife-mena-regional-hub-meeting-jordan/</t>
  </si>
  <si>
    <t>https://irac-online.org/documents/irac-presentation-swiss-tph-meeting/?ext=pdf</t>
  </si>
  <si>
    <t>https://irac-online.org/documents/irac-presentation-croplife-mena-regional-hub-meeting-jordan/?ext=pdf</t>
  </si>
  <si>
    <t>https://www.toronto.ca/legdocs/mmis/2013/pe/bgrd/backgroundfile-55601.pdf</t>
  </si>
  <si>
    <t>https://static.pmg.org.za/230615Denel_Presentation_to_Select_Committee_on_PE_Comms_1.pdf</t>
  </si>
  <si>
    <t>https://irac-online.org/content/uploads/IRM-Training-presentation-v1_9Jan20..pdf</t>
  </si>
  <si>
    <t>https://www.doc-developpement-durable.org/file/Culture/Arbres-Fruitiers/FICHES_ARBRES/Palmier-dattier/Presentation of the Israeli date palm plantation.pdf</t>
  </si>
  <si>
    <t>https://www.soperiorfertilizer.com/s1.q4cdn.com/553129972/files/doc_presentations/2017/Potash-Ridge-July-2017.pdf</t>
  </si>
  <si>
    <t>https://staging.irac-online.org/documents/irac-presentation-croplife-mena-regional-hub-meeting-jordan/?ext=pdf</t>
  </si>
  <si>
    <t>https://www.boxborough-ma.gov/DocumentCenter/View/3487/MWRA-MetroWest-System-Expansion---Presentation-June-2023</t>
  </si>
  <si>
    <t>https://www.ispeboston.org/download/educational_presentations/2014/2014-05-15-Upstream-Processing-KRashid.pdf</t>
  </si>
  <si>
    <t>https://www.researchgate.net/profile/Gabriel-Samasca/publication/249314201_Clinical_Presentation_of_Celiac_Disease_Masks_Therapeutic_Perspectives_of_Celiac_Disease/links/5610d81e08aec422d11576b6/Clinical-Presentation-of-Celiac-Disease-Masks-Therapeutic-Perspectives-of-Celiac-Disease.pdf?origin=journalDetail</t>
  </si>
  <si>
    <t>https://staging.irac-online.org/documents/irac-presentation-croplife-mena-regional-hub-meeting-jordan/</t>
  </si>
  <si>
    <t>https://www.st.com/content/dam/OLM Email Marketing/2023/asia_pac/events/2023-st-tw-techday/pe03_ai-based-afci-solution-for-solar-inverter.pdf</t>
  </si>
  <si>
    <t>https://portal.ct.gov/-/media/DAS/OEDM/2019-CD-HO/SP19-Risk-Categories-and-Structural-Design-Criteria---PE-Metal-Buildings-DiBlasi-3-slide-handouts.pdf</t>
  </si>
  <si>
    <t>https://www.cal.org/wp-content/uploads/2022/06/Reengergizing-the-Brain-with-Art-PE-Music-Final.pdf</t>
  </si>
  <si>
    <t>https://portal.ct.gov/-/media/DEEP/air/SIPRAC/2015/GPLPEOverviewPresentationpdf.pdf</t>
  </si>
  <si>
    <t>https://www.thrombosisresearch.com/article/S0049-3848(22)00150-5/pdf</t>
  </si>
  <si>
    <t>https://www.ispeboston.org/download/educational_presentations/2009/2009-02-17-ASTM-E2500-RSmith.pdf</t>
  </si>
  <si>
    <t>http://192.83.181.182/~myhuang/wp-content/uploads/2012/04/Adaptive-PE-first-presentation.pdf</t>
  </si>
  <si>
    <t>https://www.st.com/content/dam/OLM Email Marketing/2023/asia_pac/events/2023-st-tw-techday/pe02_digital-power-approach-with-stm32g4-in-uni-directional-and-bi-directional-ttp-pfc.pdf</t>
  </si>
  <si>
    <t>https://www.goodwinlaw.com/-/media/files/pe-management-toolkit/management-rollover.pdf</t>
  </si>
  <si>
    <t>https://nj02202604.schoolwires.net/cms/lib/NJ02202604/Centricity/Domain/8/Presentations/Health and PE Standards Presentation.pdf</t>
  </si>
  <si>
    <t>https://www.glwater.org/wp-content/uploads/2021/10/10-27-2021-Board-Presentation-Final.pdf</t>
  </si>
  <si>
    <t>https://www.ligueauvergnerhonealpestennis.com/uploads/PARTENARIAT/Offre balles Ligue PE.pdf</t>
  </si>
  <si>
    <t>https://self-issued.info/presentations/What_does_PE_do_and_what_do_we_need.pdf</t>
  </si>
  <si>
    <t>https://www.escortsgroup.com/templates/escortsgroup_home/annual-report/2021-2022/Q1/Q1FY22-Earning-call-Transcript.pdf</t>
  </si>
  <si>
    <t>https://www.escortsgroup.com/templates/escortsgroup_home/annual-report/2012-2014/Q6/Concall-Transcript.pdf</t>
  </si>
  <si>
    <t>https://www.escortsgroup.com/templates/escortsgroup_home/images/pdf/EL-2019-11-05-Investor-Meeting-Intimation.pdf</t>
  </si>
  <si>
    <t>https://www.escortsgroup.com/templates/escortsgroup_home/images/pdf/EL_2021_08_05_Outcome_UFR.pdf</t>
  </si>
  <si>
    <t>https://www.escortsgroup.com/templates/escortsgroup_home/annual-report/2016-2017/Q4/Concall-Transcript.pdf</t>
  </si>
  <si>
    <t>https://www.escortsgroup.com/templates/escortsgroup_home/annual-report/2018-2019/Q3/Concall-Transcript.pdf</t>
  </si>
  <si>
    <t>https://www.escortsgroup.com/templates/escortsgroup_home/annual-report/2019-2020/Q1/Q1FY20-Transcript.pdf</t>
  </si>
  <si>
    <t>https://www.escortsgroup.com/templates/escortsgroup_home/covid-19/COVID-19-Precautions-Escorts-Dealerships-Apr-4-2020-hindi.pdf</t>
  </si>
  <si>
    <t>https://www.escortsgroup.com/templates/escortsgroup_home/images/pdf/EKL_2023_08_01_Intimation_of_Press_Release.pdf</t>
  </si>
  <si>
    <t>https://www.escortsgroup.com/templates/escortsgroup_home/images/pdf/EL-2020-09-16-Investor-Meeting-Intimation.pdf</t>
  </si>
  <si>
    <t>https://www.ultratechcement.com/content/dam/ultratechcementwebsite/pdf/stock-exchange-communication/investor-call-acquisition-of-22-4-mtpa-cement-capacity-new.pdf</t>
  </si>
  <si>
    <t>https://www.ultratechcement.com/content/dam/ultratechcementwebsite/pdf/financials/earnings-call/ultratechcementearningscalltranscriptoct19-2022.pdf</t>
  </si>
  <si>
    <t>https://www.ultratechcement.com/content/dam/ultratechcementwebsite/pdf/stock-exchange-communication/investor-meet-25-07-2023.pdf</t>
  </si>
  <si>
    <t>https://www.ultratechcement.com/content/dam/ultratechcementwebsite/pdf/stock-exchange-communication/Investor%20Meet_11_03_2024.pdf</t>
  </si>
  <si>
    <t>https://www.ultratechcement.com/content/dam/ultratechcementwebsite/pdf/financials/investor-update/UltraTech%20Corporate%20Dossier_October%202017.pdf</t>
  </si>
  <si>
    <t>https://www.ultratechcement.com/content/dam/ultratechcementwebsite/pdf/financials/investor-update/ultratech-corporate-dossier-q4-fy-23.pdf</t>
  </si>
  <si>
    <t>https://www.ultratechcement.com/content/dam/ultratechcementwebsite/pdf/stock-exchange-communication/investor-meeting-22052023.pdf</t>
  </si>
  <si>
    <t>https://kuscholarworks.ku.edu/bitstream/handle/1808/29299/Leon_ku_0099D_16291_DATA_1.pdf</t>
  </si>
  <si>
    <t>https://kuscholarworks.ku.edu/bitstream/handle/1808/17576/Wolf-Wendel_JCSD_50(4)407.pdf;sequence=1</t>
  </si>
  <si>
    <t>https://kuscholarworks.ku.edu/bitstream/handle/1808/12945/Rai_ku_0099M_13132_DATA_1.pdf;sequence=1</t>
  </si>
  <si>
    <t>https://kuscholarworks.ku.edu/bitstream/handle/1808/31794/Campbell_ku_0099D_16957_DATA_1.pdf?sequence=1</t>
  </si>
  <si>
    <t>https://kuscholarworks.ku.edu/bitstream/handle/1808/22917/MALC_1990_214-228_Lin.pdf</t>
  </si>
  <si>
    <t>https://kuscholarworks.ku.edu/bitstream/handle/1808/32761/SL%2022-2b.pdf?sequence=1</t>
  </si>
  <si>
    <t>https://kuscholarworks.ku.edu/bitstream/handle/1808/5685/danticat%20article%20published.pdf</t>
  </si>
  <si>
    <t>https://www.escortsgroup.com/templates/escortsgroup_home/images/pdf/EL-2020-11-02-Outcome-of-Board-Meeting.pdf</t>
  </si>
  <si>
    <t>http://www.escortsgroup.com/templates/escortsgroup_home/images/pdf/AnalystMeetingitimation_21_05_2018.pdf</t>
  </si>
  <si>
    <t>https://www.escortsgroup.com/templates/escortsgroup_home/images/pdf/concall-transcript-Escorts-BoardMeeting-Mar20-2020.pdf</t>
  </si>
  <si>
    <t>https://www.escortsgroup.com/templates/escortsgroup_home/images/pdf/EL-2020-11-05-Investor-Meeting-Intimation.pdf</t>
  </si>
  <si>
    <t>https://www.escortsgroup.com/templates/escortsgroup_home/images/pdf/EL-2021-02-11-Investor-Meeting-Intimation.pdf</t>
  </si>
  <si>
    <t>https://www.escortsgroup.com/templates/escortsgroup_home/images/pdf/EL-2021-02-18-Investor-Meeting-Intimation.pdf</t>
  </si>
  <si>
    <t>https://www.escortsgroup.com/construction-equipment/international/uploads/products/brochure/1611897277_brochure_Xtreme.pdf</t>
  </si>
  <si>
    <t>https://www.escortsgroup.com/templates/escortsgroup_home/annual-report/2019-2020/Q4/Q4FY20-Earning-concall-Transcript.pdf</t>
  </si>
  <si>
    <t>https://www.escortsgroup.com/templates/escortsgroup_home/images/pdf/EL-2020-09-08-Investor-Meeting-Intimation.pdf</t>
  </si>
  <si>
    <t>https://www.escortsgroup.com/templates/escortsgroup_home/images/pdf/EL-2022-03-04-Investor-Meeting-Intimation.pdf</t>
  </si>
  <si>
    <t>https://www.ultratechcement.com/content/dam/ultratechcementwebsite/pdf/financials/earnings-call/ultratech-cement-earnings-call-transcript-apr28-2023.pdf</t>
  </si>
  <si>
    <t>https://www.ultratechcement.com/content/dam/ultratechcementwebsite/pdf/financials/investor-update/UTCL%20Result%20Presentation%20Q1FY20.pdf</t>
  </si>
  <si>
    <t>https://www.ultratechcement.com/content/dam/ultratechcementwebsite/pdf/stock-exchange-communication/investor-meeting-25052023.pdf</t>
  </si>
  <si>
    <t>https://www.ultratechcement.com/content/dam/ultratechcementwebsite/pdf/stock-exchange-communication/investor-meet-24072023.pdf</t>
  </si>
  <si>
    <t>https://www.ultratechcement.com/content/dam/ultratechcementwebsite/pdf/financials/investor-update/UltraTech%20Cement%20Q3%20FY%2019%20Results%20Presentation.pdf</t>
  </si>
  <si>
    <t>https://www.ultratechcement.com/content/dam/ultratechcementwebsite/pdf/stock-exchange-communication/investor-meeting-29052023.pdf</t>
  </si>
  <si>
    <t>https://www.ultratechcement.com/content/dam/ultratechcementwebsite/pdf/stock-exchange-communication/esg-meeting-intimation.pdf</t>
  </si>
  <si>
    <t>https://www.ultratechcement.com/content/dam/ultratechcementwebsite/pdf/stock-exchange-communication/investor-meeting-09062023.pdf</t>
  </si>
  <si>
    <t>https://www.ultratechcement.com/content/dam/ultratechcementwebsite/pdf/stock-exchange-communication/investor-meeting-02052023.pdf</t>
  </si>
  <si>
    <t>https://kuscholarworks.ku.edu/bitstream/handle/1808/27791/Kleinschmidt_ku_0099M_15178_DATA_1.pdf?sequence=1</t>
  </si>
  <si>
    <t>https://kuscholarworks.ku.edu/bitstream/handle/1808/22005/Li_ku_0099D_14604_DATA_1.pdf?sequence=1</t>
  </si>
  <si>
    <t>https://kuscholarworks.ku.edu/bitstream/handle/2271/366/NurseInternship.pdf?sequence=27</t>
  </si>
  <si>
    <t>https://kuscholarworks.ku.edu/bitstream/handle/1808/16909/HuangW_SJoNA_29%286%291626.pdf%3Bjsessionid%3DF64211F63017DC8C3D3356EFDEA7F023?sequence%3D1</t>
  </si>
  <si>
    <t>https://kuscholarworks.ku.edu/bitstream/handle/1808/20215/zahn_reassessment.pdf?sequence=1</t>
  </si>
  <si>
    <t>https://kuscholarworks.ku.edu/bitstream/handle/1808/21610/MojicaMartxEDnez_ku_0099D_14689_DATA_1.pdf?sequence=1</t>
  </si>
  <si>
    <t>https://kuscholarworks.ku.edu/bitstream/handle/1808/10503/resolved%20on%20debate.pdf?sequence=1</t>
  </si>
  <si>
    <t>https://kuscholarworks.ku.edu/bitstream/handle/1808/7838/Dugan_ku_0099M_11460_DATA_1.pdf?sequence=1</t>
  </si>
  <si>
    <t>https://kuscholarworks.ku.edu/bitstream/handle/1808/29642/Lyles_WhoCares_2019_withfigures.pdf?sequence=1</t>
  </si>
  <si>
    <t>https://www.escortsgroup.com/templates/escortsgroup_home/images/pdf/EL-2019-10-09-Investor-Meeting-Intimation.pdf</t>
  </si>
  <si>
    <t>http://www.escortsgroup.com/templates/escortsgroup_home/annual-report/2015-2016/Q2/Earning-Presentation.pdf</t>
  </si>
  <si>
    <t>https://www.escortsgroup.com/templates/escortsgroup_home/images/pdf/EL-2020-11-03-Publication-UFR-Covering-Publication.pdf</t>
  </si>
  <si>
    <t>https://www.escortsgroup.com/templates/escortsgroup_home/images/pdf/EL-2022-02-09-Investor-Meeting-Intimation.pdf</t>
  </si>
  <si>
    <t>https://www.escortsgroup.com/templates/escortsgroup_home/images/FTES-2019-03-31-Balance-Sheet.pdf</t>
  </si>
  <si>
    <t>https://www.escortsgroup.com/templates/escortsgroup_home/images/pdf/EL-2019-11-19-Investor-Meeting-Intimation.pdf</t>
  </si>
  <si>
    <t>https://www.escortsgroup.com/templates/escortsgroup_home/images/pdf/EKL_2023_11_09_Earning_Call_Transcript.pdf</t>
  </si>
  <si>
    <t>http://www.escortsgroup.com/templates/escortsgroup_home/annual-report/2017-2018/Q1/Earning-Presentation.pdf</t>
  </si>
  <si>
    <t>https://www.escortsgroup.com/templates/escortsgroup_home/images/pdf/EL-SE-2021-02-02-Outcome-of-Board-Meeting-Final.pdf</t>
  </si>
  <si>
    <t>https://www.escortsgroup.com/templates/escortsgroup_home/annual-report/2012-2014/Q5/Concall-Transcript.pdf</t>
  </si>
  <si>
    <t>https://oaji.net/articles/2021/1174-1631600529.pdf</t>
  </si>
  <si>
    <t>https://oaji.net/articles/2014/987-1419167504.pdf</t>
  </si>
  <si>
    <t>https://oaji.net/articles/2014/457-1392235268.pdf</t>
  </si>
  <si>
    <t>https://oaji.net/articles/2014/457-1408435110.pdf</t>
  </si>
  <si>
    <t>https://oaji.net/articles/2016/1170-1463510528.pdf</t>
  </si>
  <si>
    <t>https://oaji.net/articles/2020/8307-1595848018.pdf</t>
  </si>
  <si>
    <t>https://oaji.net/articles/2017/1174-1512381655.pdf</t>
  </si>
  <si>
    <t>https://oaji.net/articles/2015/1880-1434458050.pdf</t>
  </si>
  <si>
    <t>https://oaji.net/articles/2016/3050-1456469857.pdf</t>
  </si>
  <si>
    <t>https://oaji.net/articles/2014/514-1415818147.pdf</t>
  </si>
  <si>
    <t>https://www.ultratechcement.com/content/dam/ultratechcementwebsite/pdf/stock-exchange-communication/investor-meet-26072023.pdf</t>
  </si>
  <si>
    <t>https://www.ultratechcement.com/content/dam/ultratechcementwebsite/pdf/financials/earnings-call/ultratech-earnings-jul22-2022.pdf</t>
  </si>
  <si>
    <t>https://www.ultratechcement.com/content/dam/ultratechcementwebsite/pdf/financials/annual-reports/Ultratech_annual_report2008-09.pdf</t>
  </si>
  <si>
    <t>https://www.ultratechcement.com/content/dam/ultratechcementwebsite/pdf/financials/investor-update/6vXhoL3SbZfuhK5rV30h.pdf</t>
  </si>
  <si>
    <t>https://www.ultratechcement.com/content/dam/ultratechcementwebsite/pdf/financials/investor-update/ultratechcorporatedossierq1fy23.pdf</t>
  </si>
  <si>
    <t>http://www.escortsgroup.com/templates/escortsgroup_home/annual-report/2016-2017/Q4/Earning-Presentation-Q4FY17.pdf</t>
  </si>
  <si>
    <t>https://www.escortsgroup.com/templates/escortsgroup_home/annual-report/2012-2014/Q3/Concall-Transcript.pdf</t>
  </si>
  <si>
    <t>https://www.escortsgroup.com/images/annualreport/agmoutcome27072019.pdf</t>
  </si>
  <si>
    <t>https://www.escortsgroup.com/templates/escortsgroup_home/images/pdf/EL-2020-02-04-Investor-Meeting-Intimation.pdf</t>
  </si>
  <si>
    <t>https://www.escortsgroup.com/templates/escortsgroup_home/images/pdf/EL-2019-11-28-Investor-Meeting-Intimation.pdf</t>
  </si>
  <si>
    <t>http://www.escortsgroup.com/templates/escortsgroup_home/annual-report/2014-2015/Q3/Earning-Presentation.pdf</t>
  </si>
  <si>
    <t>https://www.escortsgroup.com/templates/escortsgroup_home/images/pdf/EL-SE-2019-06-30-Outcome-of-Board-Meeting-Full-Results.pdf</t>
  </si>
  <si>
    <t>http://www.escortsgroup.com/templates/escortsgroup_home/annual-report/2015-2016/Q1/Earning-Presentation.pdf</t>
  </si>
  <si>
    <t>http://www.escortsgroup.com/templates/escortsgroup_home/annual-report/2016-2017/Q3/Earning-Presentation.pdf</t>
  </si>
  <si>
    <t>http://www.escortsgroup.com/templates/escortsgroup_home/annual-report/2015-2016/Q3/Earning-Presentation.pdf</t>
  </si>
  <si>
    <t>https://kuscholarworks.ku.edu/bitstream/handle/1808/30179/Heidner_ku_0099D_16917_DATA_1.pdf?sequence=1</t>
  </si>
  <si>
    <t>https://kuscholarworks.ku.edu/bitstream/handle/1808/20459/wright_development.pdf?sequence=1</t>
  </si>
  <si>
    <t>https://kuscholarworks.ku.edu/bitstream/handle/1808/15084/Buller_ku_0099D_12439_DATA_1.pdf?sequence=1</t>
  </si>
  <si>
    <t>https://kuscholarworks.ku.edu/bitstream/handle/1808/34713/oconnor_2000_2705013.pdf?sequence=1</t>
  </si>
  <si>
    <t>https://kuscholarworks.ku.edu/bitstream/handle/1808/11710/Roth_ku_0099M_12757_DATA_1.pdf?sequence=1</t>
  </si>
  <si>
    <t>https://kuscholarworks.ku.edu/bitstream/handle/2271/652/kpha.meeting.19630417.pdf</t>
  </si>
  <si>
    <t>https://kuscholarworks.ku.edu/bitstream/handle/1808/6329/The%20Role%20of%20Food.pdf;sequence=1</t>
  </si>
  <si>
    <t>https://kuscholarworks.ku.edu/bitstream/handle/2271/1490/2271-333-2016-BSN-Honors-Research-Maldonado.pdf?sequence=1</t>
  </si>
  <si>
    <t>https://kuscholarworks.ku.edu/bitstream/handle/1808/18178/Brewer_Acetic%20Acid%20Off%20Gassing%20Poster.pdf?sequence=1</t>
  </si>
  <si>
    <t>https://kuscholarworks.ku.edu/bitstream/handle/1808/10454/Rambsy_ku_0099M_12100_DATA_1.pdf?sequence=1</t>
  </si>
  <si>
    <t>https://oaji.net/articles/2020/1201-1580980442.pdf</t>
  </si>
  <si>
    <t>https://oaji.net/articles/2019/5411-1558690656.pdf</t>
  </si>
  <si>
    <t>https://oaji.net/articles/2015/1707-1424926103.pdf</t>
  </si>
  <si>
    <t>https://oaji.net/articles/2016/3124-1458125295.pdf</t>
  </si>
  <si>
    <t>https://oaji.net/articles/2021/1587-1618859564.pdf</t>
  </si>
  <si>
    <t>https://oaji.net/articles/2016/1707-1470127093.pdf</t>
  </si>
  <si>
    <t>https://oaji.net/articles/2014/109-1397468605.pdf</t>
  </si>
  <si>
    <t>https://oaji.net/articles/2017/1771-1499511813.pdf</t>
  </si>
  <si>
    <t>https://oaji.net/articles/2015/466-1430490923.pdf</t>
  </si>
  <si>
    <t>https://oaji.net/articles/2021/4505-1610209687.pdf</t>
  </si>
  <si>
    <t>https://www.ultratechcement.com/content/dam/ultratechcementwebsite/pdf/financials/earnings-call/Call_Transcript_UltratechCement_GrowthPhase.pdf</t>
  </si>
  <si>
    <t>https://www.ultratechcement.com/content/dam/ultratechcementwebsite/pdf/financials/investor-update/UltraTech%20Corporate%20Dossier_Mar%2018.pdf</t>
  </si>
  <si>
    <t>https://www.ultratechcement.com/content/dam/ultratechcementwebsite/pdf/financials/investor-update/UltraTechInvestorpresentation.pdf</t>
  </si>
  <si>
    <t>https://www.ultratechcement.com/content/dam/ultratechcementwebsite/pdf/financials/investor-update/UltraTech_Q2_FY21_Financia_Results_Presentation.pdf</t>
  </si>
  <si>
    <t>https://www.ultratechcement.com/content/dam/ultratechcementwebsite/pdf/stock-exchange-communication/security-cover-54-2.pdf</t>
  </si>
  <si>
    <t>https://www.ultratechcement.com/content/dam/ultratechcementwebsite/pdf/financials/investor-update/UltraTech%20Corporate%20Dossier%20May%2017.pdf</t>
  </si>
  <si>
    <t>https://www.ultratechcement.com/content/dam/ultratechcementwebsite/pdf/financials/investor-update/Ultratech%20%20Q4FY18%20Results%20Presentation.pdf</t>
  </si>
  <si>
    <t>https://www.ultratechcement.com/content/dam/ultratechcementwebsite/pdf/stock-exchange-communication/utcl-security-cover.pdf</t>
  </si>
  <si>
    <t>https://www.ultratechcement.com/content/dam/ultratechcementwebsite/pdf/stock-exchange-communication/k3l8HtxXd5rKslaCf4jd.pdf</t>
  </si>
  <si>
    <t>https://www.escortsgroup.com/images/quality-policy/TPM-Policy.pdf</t>
  </si>
  <si>
    <t>http://www.escortsgroup.com/templates/escortsgroup_home/annual-report/2016-2017/Q1/Earning-Presentation.pdf</t>
  </si>
  <si>
    <t>http://www.escortsgroup.com/templates/escortsgroup_home/annual-report/2016-2017/Q2/Earning-Presentation.pdf</t>
  </si>
  <si>
    <t>https://www.escortsgroup.com/templates/escortsgroup_home/images/pdf/EL-2020-09-29-Investor-Meeting-Intimation.pdf</t>
  </si>
  <si>
    <t>https://www.escortsgroup.com/templates/escortsgroup_home/annual-report/2014-2015/Q1/Concall-Transcript.pdf</t>
  </si>
  <si>
    <t>http://www.escortsgroup.com/templates/escortsgroup_home/annual-report/2015-2016/Q4/Earning-Presentation.pdf</t>
  </si>
  <si>
    <t>https://www.escortsgroup.com/templates/escortsgroup_home/images/pdf/EL-2021-01-11-Investor-Meeting-Intimation.pdf</t>
  </si>
  <si>
    <t>http://www.escortsgroup.com/templates/escortsgroup_home/annual-report/2014-2015/Q4/Earning-Presentation.pdf</t>
  </si>
  <si>
    <t>http://www.escortsgroup.com/templates/escortsgroup_home/images/pdf/Analyst_Meeting_intimation.pdf</t>
  </si>
  <si>
    <t>https://www.escortsgroup.com/templates/escortsgroup_home/images/pdf/EL-SE-2019-05-07-Outcome-of-Board-Meeting-with-annexure.pdf</t>
  </si>
  <si>
    <t>https://kuscholarworks.ku.edu/bitstream/handle/1808/18511/Assessing_and_improving_performance_budgeting_theory_and_practice_LuMohrHo_2014_05-27-1.pdf?sequence=1</t>
  </si>
  <si>
    <t>https://kuscholarworks.ku.edu/bitstream/handle/1808/8329/Innocenti%20Countering%20Questionable.pdf?sequence=1</t>
  </si>
  <si>
    <t>https://kuscholarworks.ku.edu/bitstream/handle/1808/27111/Lin_ku_0099D_15987_DATA_1.pdf?sequence=1</t>
  </si>
  <si>
    <t>https://kuscholarworks.ku.edu/bitstream/handle/1808/15165/drager_ku_0099m_13632_data_1.pdf?sequence=1</t>
  </si>
  <si>
    <t>https://kuscholarworks.ku.edu/bitstream/handle/1808/19435/Matney_ku_0099D_14068_DATA_1.pdf?sequence=1</t>
  </si>
  <si>
    <t>https://kuscholarworks.ku.edu/bitstream/handle/1808/30723/Chapter14_Productivity.pdf?sequence=20</t>
  </si>
  <si>
    <t>https://kuscholarworks.ku.edu/bitstream/handle/1808/17775/BendapudiN_JMR_31(3)384.pdf?sequence=1</t>
  </si>
  <si>
    <t>https://kuscholarworks.ku.edu/bitstream/handle/1808/29495/Samson_ku_0099D_16524_DATA_1.pdf</t>
  </si>
  <si>
    <t>https://oaji.net/articles/2016/2062-1457276292.pdf</t>
  </si>
  <si>
    <t>https://oaji.net/articles/2017/786-1514454089.pdf</t>
  </si>
  <si>
    <t>https://oaji.net/articles/2017/1115-1491480456.pdf</t>
  </si>
  <si>
    <t>https://oaji.net/articles/2017/5275-1513087442.pdf</t>
  </si>
  <si>
    <t>https://oaji.net/articles/2021/5411-1625568481.pdf</t>
  </si>
  <si>
    <t>https://oaji.net/articles/2017/5455-1511772900.pdf</t>
  </si>
  <si>
    <t>https://oaji.net/articles/2017/1330-1529050409.pdf</t>
  </si>
  <si>
    <t>https://oaji.net/articles/2017/488-1513320398.pdf</t>
  </si>
  <si>
    <t>https://oaji.net/articles/2014/1447-1416385487.pdf</t>
  </si>
  <si>
    <t>https://oaji.net/articles/2017/6036-1522844256.pdf</t>
  </si>
  <si>
    <t>https://www.ultratechcement.com/content/dam/ultratechcementwebsite/pdf/policies/Rzv71kdcUxkBbOjq2oEb.pdf</t>
  </si>
  <si>
    <t>https://www.ultratechcement.com/content/dam/ultratechcementwebsite/pdf/financials/earnings-call/UltratechCement-Q4-FY18-Earnings-Transcript.pdf</t>
  </si>
  <si>
    <t>https://www.ultratechcement.com/content/dam/ultratechcementwebsite/pdf/stock-exchange-communication/security-cover-q3-fy24.pdf</t>
  </si>
  <si>
    <t>https://www.ultratechcement.com/content/dam/ultratechcementwebsite/pdf/stock-exchange-communication/utcl-security-cover-54-2.pdf</t>
  </si>
  <si>
    <t>https://www.ultratechcement.com/content/dam/ultratechcementwebsite/pdf/stock-exchange-communication/investor-meeting-02062023.pdf</t>
  </si>
  <si>
    <t>https://www.ultratechcement.com/content/dam/ultratechcementwebsite/pdf/financials/earnings-call/XLmkzCj6yzN8zm5UsLBH.pdf</t>
  </si>
  <si>
    <t>https://www.ultratechcement.com/content/dam/ultratechcementwebsite/pdf/financials/investor-update/Ultratech%20Corporate%20Dossier%20Aug%2019.pdf</t>
  </si>
  <si>
    <t>https://www.ultratechcement.com/content/dam/ultratechcementwebsite/pdf/stock-exchange-communication/Investor%20meet%20Nov%2019.pdf</t>
  </si>
  <si>
    <t>https://www.ultratechcement.com/content/dam/ultratechcementwebsite/pdf/stock-exchange-communication/investor-meeting-09052023.pdf</t>
  </si>
  <si>
    <t>https://www.ultratechcement.com/content/dam/ultratechcementwebsite/pdf/stock-exchange-communication/Investor%20Call%20Aug%2019.pdf</t>
  </si>
  <si>
    <t>https://www.escortsgroup.com/templates/escortsgroup_home/images/pdf/EKL_2023_08_07_Intimation_of_Transcript.pdf</t>
  </si>
  <si>
    <t>https://www.escortsgroup.com/templates/escortsgroup_home/images/subsidiaries/Adico-2023-03-31-Balance-Sheet.pdf</t>
  </si>
  <si>
    <t>http://www.escortsgroup.com/templates/escortsgroup_home/annual-report/2016-2017/Q1/Concall-Transcript.pdf</t>
  </si>
  <si>
    <t>http://www.escortsgroup.com/templates/escortsgroup_home/annual-report/2017-2018/Q2/Concall-Transcript.pdf</t>
  </si>
  <si>
    <t>http://www.escortsgroup.com/templates/escortsgroup_home/annual-report/2012-2014/Q5/Concall-Transcript.pdf</t>
  </si>
  <si>
    <t>http://www.escortsgroup.com/templates/escortsgroup_home/annual-report/2015-2016/Q2/Concall-Transcript.pdf</t>
  </si>
  <si>
    <t>http://www.escortsgroup.com/templates/escortsgroup_home/annual-report/2016-2017/Q2/Concall-Transcript.pdf</t>
  </si>
  <si>
    <t>http://www.escortsgroup.com/templates/escortsgroup_home/annual-report/2017-2018/Q4/Concall-Transcript.pdf</t>
  </si>
  <si>
    <t>http://www.escortsgroup.com/templates/escortsgroup_home/annual-report/2017-2018/Q1/Concall-Transcript.pdf</t>
  </si>
  <si>
    <t>http://www.escortsgroup.com/templates/escortsgroup_home/annual-report/2017-2018/Q3/Concall-Transcript.pdf</t>
  </si>
  <si>
    <t>https://kuscholarworks.ku.edu/bitstream/handle/1808/6897/pearce_mappingindigenousdepth.pdf?sequence=1</t>
  </si>
  <si>
    <t>https://kuscholarworks.ku.edu/bitstream/handle/1808/5973/Clune_ku_0099D_10590_DATA_1.pdf;sequence=1</t>
  </si>
  <si>
    <t>https://kuscholarworks.ku.edu/bitstream/handle/1808/10230/Gupta_ku_0099M_12179_DATA_1.pdf;sequence=1</t>
  </si>
  <si>
    <t>https://kuscholarworks.ku.edu/bitstream/handle/1808/21340/Hall_2016_NewMedia.pdf?sequence=1</t>
  </si>
  <si>
    <t>https://kuscholarworks.ku.edu/bitstream/handle/1808/18446/Grieves-marina-king_indigenous_ecotourism_v33.pdf?sequence=1</t>
  </si>
  <si>
    <t>https://kuscholarworks.ku.edu/bitstream/handle/1808/1119/Klein_techniques.pdf?sequence=4</t>
  </si>
  <si>
    <t>https://kuscholarworks.ku.edu/bitstream/handle/1808/4104/umi-ku-2343_1.pdf?sequence=1</t>
  </si>
  <si>
    <t>https://kuscholarworks.ku.edu/bitstream/handle/1808/9979/Bruss%20Writing%20for%20the%20Ear%20author%20final.pdf;sequence=1</t>
  </si>
  <si>
    <t>https://oaji.net/articles/2019/457-1566969025.pdf</t>
  </si>
  <si>
    <t>https://oaji.net/articles/2014/736-1404212860.pdf</t>
  </si>
  <si>
    <t>https://oaji.net/articles/2015/1772-1428999886.pdf</t>
  </si>
  <si>
    <t>https://oaji.net/articles/2014/1069-1406114068.pdf</t>
  </si>
  <si>
    <t>https://oaji.net/articles/2015/1225-1437914944.pdf</t>
  </si>
  <si>
    <t>https://oaji.net/articles/2016/1170-1468527991.pdf</t>
  </si>
  <si>
    <t>https://oaji.net/articles/2017/1992-1522324126.pdf</t>
  </si>
  <si>
    <t>https://oaji.net/articles/2014/1407-1415422777.pdf</t>
  </si>
  <si>
    <t>https://oaji.net/articles/2015/1170-1427637694.pdf</t>
  </si>
  <si>
    <t>https://oaji.net/articles/2022/1174-1658578206.pdf</t>
  </si>
  <si>
    <t>https://www.ultratechcement.com/content/dam/ultratechcementwebsite/pdf/financials/investor-update/Ultratech%20Corporate%20Dossier%20Nov18.pdf</t>
  </si>
  <si>
    <t>https://www.ultratechcement.com/content/dam/ultratechcementwebsite/pdf/stock-exchange-communication/investor-meet-16112023.pdf</t>
  </si>
  <si>
    <t>https://www.ultratechcement.com/content/dam/ultratechcementwebsite/pdf/financials/earnings-call/Ultratech-Earnings%20Call%20Transcript_Q2FY17.pdf</t>
  </si>
  <si>
    <t>https://www.ultratechcement.com/content/dam/ultratechcementwebsite/pdf/stock-exchange-communication/investor-meeting-22082023.pdf</t>
  </si>
  <si>
    <t>https://www.ultratechcement.com/content/dam/ultratechcementwebsite/pdf/stock-exchange-communication/investor-meeting-11082023.pdf</t>
  </si>
  <si>
    <t>https://www.ultratechcement.com/content/dam/ultratechcementwebsite/pdf/stock-exchange-communication/investor-meeting-210519.pdf</t>
  </si>
  <si>
    <t>https://www.ultratechcement.com/content/dam/ultratechcementwebsite/pdf/stock-exchange-communication/investor-meeting-07062023.pdf</t>
  </si>
  <si>
    <t>http://www.escortsgroup.com/templates/escortsgroup_home/annual-report/2014-2015/Q4/concall_transcript.pdf</t>
  </si>
  <si>
    <t>http://www.escortsgroup.com/templates/escortsgroup_home/annual-report/2016-2017/Q3/Concall-Transcript.pdf</t>
  </si>
  <si>
    <t>http://www.escortsgroup.com/templates/escortsgroup_home/annual-report/2015-2016/Q4/Concall-Transcript.pdf</t>
  </si>
  <si>
    <t>http://www.escortsgroup.com/templates/escortsgroup_home/annual-report/2016-2017/Q4/Concall-Transcript.pdf</t>
  </si>
  <si>
    <t>http://www.escortsgroup.com/templates/escortsgroup_home/annual-report/2014-2015/Q1/Concall-Transcript.pdf</t>
  </si>
  <si>
    <t>http://www.escortsgroup.com/templates/escortsgroup_home/annual-report/2012-2014/Q6/Concall-Transcript.pdf</t>
  </si>
  <si>
    <t>https://www.simcoe.ca/TransportationEngineering/Documents/CR27 Class EA - PIC Presentation Phases 3 &amp; 4.pdf</t>
  </si>
  <si>
    <t>https://mywaterquality.ca.gov/monitoring_council/meetings/2016dec/storms_presentation.pdf</t>
  </si>
  <si>
    <t>https://ssc.ca.gov/wp-content/uploads/sites/9/2020/08/20200709.pdf</t>
  </si>
  <si>
    <t>https://efiling.energy.ca.gov/GetDocument.aspx?tn=241538</t>
  </si>
  <si>
    <t>https://dtsc.ca.gov/wp-content/uploads/sites/31/2021/02/TWW-Presentation_a.pdf</t>
  </si>
  <si>
    <t>https://kuscholarworks.ku.edu/bitstream/handle/1808/6789/Niebergall_ku_0099M_10844_DATA_1.pdf;sequence=1</t>
  </si>
  <si>
    <t>https://kuscholarworks.ku.edu/bitstream/handle/1808/27023/Yamini_ku_0099D_15712_DATA_1.pdf?sequence=1</t>
  </si>
  <si>
    <t>https://kuscholarworks.ku.edu/bitstream/handle/1808/27902/ZHANG_ku_0099D_15867_DATA_1.pdf?sequence=1</t>
  </si>
  <si>
    <t>https://kuscholarworks.ku.edu/bitstream/handle/1808/6329/The%20Role%20of%20Food.pdf</t>
  </si>
  <si>
    <t>https://kuscholarworks.ku.edu/bitstream/handle/1808/14615/Merritt_ku_0099D_13435_DATA_1.pdf%3Bjsessionid%3DF3BA42522172ECBFC1DFE4F7322A33A5?sequence%3D1</t>
  </si>
  <si>
    <t>https://kuscholarworks.ku.edu/bitstream/handle/1808/18633/Bubna_ku_0099M_12631_DATA_1.pdf</t>
  </si>
  <si>
    <t>https://kuscholarworks.ku.edu/bitstream/handle/1808/10504/teaching%20with%20lecture%20or%20debate.pdf?sequence=1</t>
  </si>
  <si>
    <t>https://oaji.net/articles/2017/1174-1512213260.pdf</t>
  </si>
  <si>
    <t>https://oaji.net/articles/2017/1115-1491479875.pdf</t>
  </si>
  <si>
    <t>https://oaji.net/articles/2015/1742-1426149698.pdf</t>
  </si>
  <si>
    <t>https://oaji.net/articles/2017/1201-1509101700.pdf</t>
  </si>
  <si>
    <t>https://oaji.net/articles/2020/1543-1585280920.pdf</t>
  </si>
  <si>
    <t>https://oaji.net/articles/2017/1992-1515159589.pdf</t>
  </si>
  <si>
    <t>https://oaji.net/articles/2016/3363-1467912797.pdf</t>
  </si>
  <si>
    <t>https://oaji.net/articles/2016/1201-1482655705.pdf</t>
  </si>
  <si>
    <t>https://oaji.net/articles/2019/2062-1555835377.pdf</t>
  </si>
  <si>
    <t>https://oaji.net/articles/2014/364-1402036210.pdf</t>
  </si>
  <si>
    <t>https://www.seic.com/sites/default/files/2023-07/SEIC_Investor_Presentation_Q2_2023.pdf</t>
  </si>
  <si>
    <t>https://www.seic.com/sites/default/files/2022-10/SEIC_3Q_2022_Earnings_Release.pdf</t>
  </si>
  <si>
    <t>https://www.seic.com/sites/default/files/2022-04/SEI-IMS-Evolution-Asset-Management-Chapter1-Whitepaper-US.pdf</t>
  </si>
  <si>
    <t>https://www.seic.com/sites/default/files/2023-06/SEI%20Liquid%20Alternative%20Presentation%20Q1%202023.pdf</t>
  </si>
  <si>
    <t>https://www.seic.com/sites/default/files/2024-02/SEI%20Liquid%20Alternative%20Fund%20Presentation%20Q4%202023.pdf</t>
  </si>
  <si>
    <t>https://www.seic.com/sites/default/files/2024-02/SEI%20Liquid%20Alts%20Commentary%204Q2023.pdf</t>
  </si>
  <si>
    <t>https://www.seic.com/sites/default/files/2022-04/SEI-IMS-Rebirth-Real-Estate-Whitepaper-US.pdf</t>
  </si>
  <si>
    <t>https://www.seic.com/sites/default/files/2023-08/SEI%20Liquid%20Alternative%20Fund%20Presentation%20Q2%202023.pdf</t>
  </si>
  <si>
    <t>https://www.seic.com/sites/default/files/2022-04/SEI%20Case%20Study%20Midwest%20Not-for-Profit%20Healthcare%20System%20Maintains%20Strategic%20Focus.pdf</t>
  </si>
  <si>
    <t>https://www.ultratechcement.com/content/dam/ultratechcementwebsite/pdf/stock-exchange-communication/Investor%20Meet_09_03_2024.pdf</t>
  </si>
  <si>
    <t>https://www.ultratechcement.com/content/dam/ultratechcementwebsite/pdf/stock-exchange-communication/investor-meet-07122023.pdf</t>
  </si>
  <si>
    <t>https://www.ultratechcement.com/content/dam/ultratechcementwebsite/pdf/stock-exchange-communication/investor-meeting-221223.pdf</t>
  </si>
  <si>
    <t>https://www.ultratechcement.com/content/dam/ultratechcementwebsite/pdf/stock-exchange-communication/investor-meeting-30082023.pdf</t>
  </si>
  <si>
    <t>https://www.ultratechcement.com/content/dam/ultratechcementwebsite/pdf/intimation/Investor%20meet%20Nov%2019.pdf</t>
  </si>
  <si>
    <t>https://www.ultratechcement.com/content/dam/ultratechcementwebsite/pdf/stock-exchange-communication/investor-meeting-16082023.pdf</t>
  </si>
  <si>
    <t>https://www.ultratechcement.com/content/dam/ultratechcementwebsite/pdf/financials/earnings-call/UltraTech_Q1FY19_Earnings_Transcript.pdf</t>
  </si>
  <si>
    <t>https://www.ultratechcement.com/content/dam/ultratechcementwebsite/pdf/stock-exchange-communication/investor-meeting-211223.pdf</t>
  </si>
  <si>
    <t>https://www.ultratechcement.com/content/dam/ultratechcementwebsite/pdf/stock-exchange-communication/investor-meet-28072023.pdf</t>
  </si>
  <si>
    <t>https://www.ultratechcement.com/content/dam/ultratechcementwebsite/pdf/intimation/Investor%20Call%20-%20Acquisition%20of%2022.4%20mtpa%20cement%20capacityNew.pdf</t>
  </si>
  <si>
    <t>https://kuscholarworks.ku.edu/bitstream/handle/1808/30723/Chapter5_Forecasting.pdf?sequence=10</t>
  </si>
  <si>
    <t>https://kuscholarworks.ku.edu/bitstream/handle/1808/27415/kapfer_1987_1133065.pdf</t>
  </si>
  <si>
    <t>https://kuscholarworks.ku.edu/bitstream/handle/1808/6742/Mann_ku_0099D_11045_DATA_1.pdf</t>
  </si>
  <si>
    <t>https://kuscholarworks.ku.edu/bitstream/handle/1808/29321/Potter_ku_0099D_16430_DATA_1.pdf</t>
  </si>
  <si>
    <t>https://kuscholarworks.ku.edu/bitstream/handle/1808/30507/Parker_2020.pdf?sequence=1</t>
  </si>
  <si>
    <t>https://kuscholarworks.ku.edu/bitstream/handle/1808/27953/Schlagel_ku_0099M_16075_DATA_1.pdf?sequence=1</t>
  </si>
  <si>
    <t>https://kuscholarworks.ku.edu/bitstream/handle/1808/11384/Fry_resistance%20trainging%20and%20youth.pdf?sequence=1</t>
  </si>
  <si>
    <t>https://kuscholarworks.ku.edu/bitstream/handle/1808/30272/24_Rooted%20in%20Strengths_revisedMay2020.pdf?sequence=5</t>
  </si>
  <si>
    <t>https://kuscholarworks.ku.edu/bitstream/handle/1808/5923/Simcoe,%20Christopher%20M.%20EMGT%20Field%20Project.pdf;sequence=1</t>
  </si>
  <si>
    <t>https://kuscholarworks.ku.edu/bitstream/handle/1808/34015/4%20-%20Davies%20%281%29.pdf?sequence=1</t>
  </si>
  <si>
    <t>https://oaji.net/articles/2014/1543-1418695708.pdf</t>
  </si>
  <si>
    <t>https://oaji.net/articles/2016/3124-1458500649.pdf</t>
  </si>
  <si>
    <t>https://oaji.net/articles/2020/1174-1581766210.pdf</t>
  </si>
  <si>
    <t>https://oaji.net/articles/2016/1707-1475498566.pdf</t>
  </si>
  <si>
    <t>https://oaji.net/articles/2022/514-1644348153.pdf</t>
  </si>
  <si>
    <t>https://oaji.net/articles/2019/1910-1547802158.pdf</t>
  </si>
  <si>
    <t>https://oaji.net/articles/2017/1992-1515158039.pdf</t>
  </si>
  <si>
    <t>https://oaji.net/articles/2016/1014-1466518002.pdf</t>
  </si>
  <si>
    <t>https://oaji.net/articles/2014/1115-1417594158.pdf</t>
  </si>
  <si>
    <t>https://oaji.net/articles/2020/457-1587022083.pdf</t>
  </si>
  <si>
    <t>https://www.seic.com/sites/default/files/2022-12/SEI_US_202212_EME%20Outlook-5281150.1.pdf</t>
  </si>
  <si>
    <t>https://www.seic.com/sites/default/files/2022-10/RFP%20Best%20Practices_Final%202022.pdf</t>
  </si>
  <si>
    <t>https://www.seic.com/sites/default/files/2022-04/SEI-191219.02_467111_Intro_to_Alternatives_FINAL_WEB-UK.pdf</t>
  </si>
  <si>
    <t>https://www.seic.com/sites/default/files/2023-05/SEI-ESG-ratings-5-30-2023-US.pdf</t>
  </si>
  <si>
    <t>https://www.seic.com/sites/default/files/2022-12/SEI-GAF-investor-report.pdf</t>
  </si>
  <si>
    <t>https://www.seic.com/sites/default/files/2022-04/SEI-Webinar-Planned%20Giving-MRosen-FINAL-US.pdf</t>
  </si>
  <si>
    <t>https://www.seic.com/sites/default/files/2023-01/011023_RegionalSalesMap_v3.pdf</t>
  </si>
  <si>
    <t>https://www.seic.com/sites/default/files/2023-03/230150.07-PWM-Charitable%20Lead%20Trust_WEB.pdf</t>
  </si>
  <si>
    <t>https://www.ultratechcement.com/content/dam/ultratechcementwebsite/pdf/stock-exchange-communication/investor-meet-08122023.pdf</t>
  </si>
  <si>
    <t>https://www.ultratechcement.com/content/dam/ultratechcementwebsite/pdf/stock-exchange-communication/utcl-security-cover-54-2-19102023.pdf</t>
  </si>
  <si>
    <t>https://www.ultratechcement.com/content/dam/ultratechcementwebsite/pdf/sustainability-reports/slb-report-june-2022.pdf</t>
  </si>
  <si>
    <t>https://www.ultratechcement.com/content/dam/ultratechcementwebsite/pdf/financials/annual-reports/UltraTech-Cement-AR-2012-13.pdf</t>
  </si>
  <si>
    <t>https://www.ultratechcement.com/content/dam/ultratechcementwebsite/pdf/stock-exchange-communication/investor-meet-08112023.pdf</t>
  </si>
  <si>
    <t>https://www.ultratechcement.com/content/dam/ultratechcementwebsite/pdf/stock-exchange-communication/investor-meet-07112023.pdf</t>
  </si>
  <si>
    <t>https://www.ultratechcement.com/content/dam/ultratechcementwebsite/pdf/intimation/a793cg00kTTbMy4D4TdJ.pdf</t>
  </si>
  <si>
    <t>https://www.ultratechcement.com/content/dam/ultratechcementwebsite/pdf/stock-exchange-communication/investor-meeting-20092023.pdf</t>
  </si>
  <si>
    <t>https://www.ultratechcement.com/content/dam/ultratechcementwebsite/pdf/stock-exchange-communication/investor-meet-06112023.pdf</t>
  </si>
  <si>
    <t>https://kuscholarworks.ku.edu/bitstream/handle/1808/10504/teaching%20with%20lecture%20or%20debate.pdf;sequence=1</t>
  </si>
  <si>
    <t>https://kuscholarworks.ku.edu/bitstream/handle/1808/30273/Lisko_Juror_perceptions_of_witness_c.pdf</t>
  </si>
  <si>
    <t>https://kuscholarworks.ku.edu/bitstream/handle/1808/26044/HarveyLetsch_ku_0099D_14766_DATA_1.pdf?sequence=1</t>
  </si>
  <si>
    <t>https://kuscholarworks.ku.edu/bitstream/handle/1808/29348/Klaske_2019_SeniorThesis.pdf?sequence=1</t>
  </si>
  <si>
    <t>https://kuscholarworks.ku.edu/bitstream/handle/1808/16482/Iris_theatre_journal.pdf</t>
  </si>
  <si>
    <t>https://www.seic.com/sites/default/files/2022-04/SEI-CHF%20Board%20Matrix.2016-US.pdf</t>
  </si>
  <si>
    <t>https://www.seic.com/sites/default/files/2022-08/RFP%20Checklist_2022.pdf</t>
  </si>
  <si>
    <t>https://www.seic.com/sites/default/files/2022-12/RFP%20Checklist%20FINAL.pdf</t>
  </si>
  <si>
    <t>https://www.seic.com/sites/default/files/2022-10/RFP%20Checklist_2022%20FINAL.pdf</t>
  </si>
  <si>
    <t>https://www.seic.com/sites/default/files/2022-05/RFP%20Best%20Practices_Final_1.pdf</t>
  </si>
  <si>
    <t>https://www.seic.com/sites/default/files/2023-10/SEI-InvestmentFundementals-Understanding-Interval-Funds.pdf</t>
  </si>
  <si>
    <t>https://www.seic.com/sites/default/files/2022-04/SEI-Enhanced%20CIO%20web-UK.pdf</t>
  </si>
  <si>
    <t>https://www.seic.com/sites/default/files/2023-01/2023ADV_RegionalSalesMap_v2.pdf</t>
  </si>
  <si>
    <t>https://www.seic.com/sites/default/files/2023-06/SEI%20Liquid%20Alternative-March%202023_Commentary.pdf</t>
  </si>
  <si>
    <t>https://www.seic.com/sites/default/files/2023-10/SEI%20Liquid%20Alts%20Newsletter%203Q%202023.pdf</t>
  </si>
  <si>
    <t>https://oaji.net/articles/2017/1994-1524551201.pdf</t>
  </si>
  <si>
    <t>https://oaji.net/articles/2017/1330-1484733731.pdf</t>
  </si>
  <si>
    <t>https://oaji.net/articles/2021/1201-1629789771.pdf</t>
  </si>
  <si>
    <t>https://oaji.net/articles/2015/2128-1434605815.pdf</t>
  </si>
  <si>
    <t>https://oaji.net/articles/2021/1174-1637736739.pdf</t>
  </si>
  <si>
    <t>https://oaji.net/articles/2022/1201-1644485223.pdf</t>
  </si>
  <si>
    <t>https://oaji.net/articles/2016/1707-1457180816.pdf</t>
  </si>
  <si>
    <t>https://oaji.net/articles/2021/1174-1637044968.pdf</t>
  </si>
  <si>
    <t>https://oaji.net/articles/2016/1115-1476783799.pdf</t>
  </si>
  <si>
    <t>https://oaji.net/articles/2016/3667-1480255258.pdf</t>
  </si>
  <si>
    <t>https://www.ultratechcement.com/content/dam/ultratechcementwebsite/pdf/stock-exchange-communication/investor-meet-23012024.pdf</t>
  </si>
  <si>
    <t>https://www.ultratechcement.com/content/dam/ultratechcementwebsite/pdf/stock-exchange-communication/investor-meet-22112023.pdf</t>
  </si>
  <si>
    <t>https://www.ultratechcement.com/content/dam/ultratechcementwebsite/pdf/stock-exchange-communication/investor-meet-21112023.pdf</t>
  </si>
  <si>
    <t>https://www.ultratechcement.com/content/dam/ultratechcementwebsite/pdf/financials/earnings-call/UltraTech-Q3%20FY17%20Earnings%20Transcript.pdf</t>
  </si>
  <si>
    <t>https://www.ultratechcement.com/content/dam/ultratechcementwebsite/pdf/stock-exchange-communication/investor-meeting-31012024.pdf</t>
  </si>
  <si>
    <t>https://www.ultratechcement.com/content/dam/ultratechcementwebsite/pdf/stock-exchange-communication/investor-meet-24112023.pdf</t>
  </si>
  <si>
    <t>https://www.ultratechcement.com/content/dam/ultratechcementwebsite/pdf/stock-exchange-communication/investor-meet-061223.pdf</t>
  </si>
  <si>
    <t>https://www.ultratechcement.com/content/dam/ultratechcementwebsite/pdf/stock-exchange-communication/investor-meet-20122023.pdf</t>
  </si>
  <si>
    <t>https://www.ultratechcement.com/content/dam/ultratechcementwebsite/pdf/stock-exchange-communication/investor-meeting-14092023.pdf</t>
  </si>
  <si>
    <t>https://kuscholarworks.ku.edu/bitstream/handle/1808/11065/Greenfield_paradata_NADDI2013.pdf</t>
  </si>
  <si>
    <t>https://kuscholarworks.ku.edu/bitstream/handle/1808/5318/umi-ku-2374_1.pdf?sequence=1</t>
  </si>
  <si>
    <t>https://kuscholarworks.ku.edu/bitstream/handle/1808/25995/Ge_ku_0099D_15574_DATA_1.pdf</t>
  </si>
  <si>
    <t>https://kuscholarworks.ku.edu/bitstream/handle/1808/91/fac9cit7.pdf?sequence=1</t>
  </si>
  <si>
    <t>https://kuscholarworks.ku.edu/bitstream/handle/1808/21995/Alshammari_ku_0099D_14579_DATA_1.pdf?sequence=1</t>
  </si>
  <si>
    <t>https://kuscholarworks.ku.edu/bitstream/handle/1808/34786/Carr_et_al_2023_CorporateCommunications.pdf?sequence=1</t>
  </si>
  <si>
    <t>https://kuscholarworks.ku.edu/bitstream/handle/1808/9800/Dietsch_ku_0099D_11755_DATA_1.pdf</t>
  </si>
  <si>
    <t>https://kuscholarworks.ku.edu/bitstream/handle/1808/18976/butler_hydraulic_2004.pdf?sequence=1</t>
  </si>
  <si>
    <t>https://oaji.net/articles/2017/1201-1539426644.pdf</t>
  </si>
  <si>
    <t>https://oaji.net/articles/2017/1201-1546069187.pdf</t>
  </si>
  <si>
    <t>https://oaji.net/articles/2017/1707-1483694916.pdf</t>
  </si>
  <si>
    <t>https://oaji.net/articles/2020/514-1580197036.pdf</t>
  </si>
  <si>
    <t>https://oaji.net/articles/2016/2985-1455546839.pdf</t>
  </si>
  <si>
    <t>https://oaji.net/articles/2017/5169-1519777691.pdf</t>
  </si>
  <si>
    <t>https://oaji.net/articles/2016/488-1472118670.pdf</t>
  </si>
  <si>
    <t>https://oaji.net/articles/2014/490-1404477999.pdf</t>
  </si>
  <si>
    <t>https://oaji.net/articles/2017/1992-1525425090.pdf</t>
  </si>
  <si>
    <t>https://oaji.net/articles/2017/4562-1487565011.pdf</t>
  </si>
  <si>
    <t>https://www.seic.com/sites/default/files/2023-07/SEIC_Form10Q_2Q23.pdf</t>
  </si>
  <si>
    <t>https://www.seic.com/sites/default/files/2023-07/RegionalSalesMap_v5_1.pdf</t>
  </si>
  <si>
    <t>https://www.seic.com/sites/default/files/2022-04/SEI-NP-Case-University%20PE%20Program-US.pdf</t>
  </si>
  <si>
    <t>https://www.seic.com/sites/default/files/2022-04/SEI-Gender_Pay_Report-2021.pdf</t>
  </si>
  <si>
    <t>https://www.seic.com/sites/default/files/2022-04/2019_Investor_Conference_Master_FINAL_Web.pdf</t>
  </si>
  <si>
    <t>https://www.seic.com/sites/default/files/2022-08/SEI-STC-Quarterly-Update-Q2-2022.pdf</t>
  </si>
  <si>
    <t>https://www.seic.com/sites/default/files/2023-10/June%202023%20SEI%20Liquid%20Alternative%20Fund%20Letter.pdf</t>
  </si>
  <si>
    <t>https://www.seic.com/sites/default/files/2024-02/SEI%20Liquid%20Alts%20January%202024%20Commentary.pdf</t>
  </si>
  <si>
    <t>https://www.ultratechcement.com/content/dam/ultratechcementwebsite/pdf/stock-exchange-communication/investor-meeting-07092023.pdf</t>
  </si>
  <si>
    <t>https://www.ultratechcement.com/content/dam/ultratechcementwebsite/pdf/stock-exchange-communication/investor-meet-10112023.pdf</t>
  </si>
  <si>
    <t>https://www.ultratechcement.com/content/dam/ultratechcementwebsite/pdf/stock-exchange-communication/investor-meet-131223.pdf</t>
  </si>
  <si>
    <t>https://www.ultratechcement.com/content/dam/ultratechcementwebsite/pdf/financials/earnings-call/EarningscallTranscriptQ1FY22.pdf</t>
  </si>
  <si>
    <t>https://www.ultratechcement.com/content/dam/ultratechcementwebsite/pdf/stock-exchange-communication/investor-meet-17112023.pdf</t>
  </si>
  <si>
    <t>https://www.ultratechcement.com/content/dam/ultratechcementwebsite/pdf/financials/investor-update/UltraTech%20Restatement%20Financials.pdf</t>
  </si>
  <si>
    <t>https://www.ultratechcement.com/content/dam/ultratechcementwebsite/pdf/financials/earnings-call/TKBTaqRYmadKhjmnauI7.pdf</t>
  </si>
  <si>
    <t>https://www.ultratechcement.com/content/dam/ultratechcementwebsite/pdf/financials/earnings-call/UltraTech%20Q3%20FY19%20Earnings%20Call%20Transcript.pdf</t>
  </si>
  <si>
    <t>https://www.ultratechcement.com/content/dam/ultratechcementwebsite/pdf/financials/earnings-call/UltraTech%20Q2%20FY20%20Earnings%20Transcript.pdf</t>
  </si>
  <si>
    <t>https://www.ultratechcement.com/content/dam/ultratechcementwebsite/pdf/stock-exchange-communication/a793cg00kTTbMy4D4TdJ.pdf</t>
  </si>
  <si>
    <t>https://kuscholarworks.ku.edu/bitstream/handle/1808/31699/Baldwin_2021.pdf?sequence=1</t>
  </si>
  <si>
    <t>https://kuscholarworks.ku.edu/bitstream/handle/1808/7383/Rehak_Ruler.pdf</t>
  </si>
  <si>
    <t>https://kuscholarworks.ku.edu/bitstream/handle/1808/12457/jongmanAP25.pdf</t>
  </si>
  <si>
    <t>https://kuscholarworks.ku.edu/bitstream/handle/1808/21340/Hall_2016_NewMedia.pdf</t>
  </si>
  <si>
    <t>https://kuscholarworks.ku.edu/bitstream/handle/1808/18099/Huntington_ku_0099M_13810_DATA_1.pdf</t>
  </si>
  <si>
    <t>https://kuscholarworks.ku.edu/bitstream/handle/1808/8710/Baym_1995_Humor-Computer-Mediated.pdf</t>
  </si>
  <si>
    <t>https://kuscholarworks.ku.edu/bitstream/handle/1808/26405/KNeeley_Dains.pdf</t>
  </si>
  <si>
    <t>https://kuscholarworks.ku.edu/bitstream/handle/2271/1319/KU%20Internal%20Med%20Complete%20Final%20AR.pdf?sequence=1</t>
  </si>
  <si>
    <t>https://kuscholarworks.ku.edu/bitstream/handle/1808/5110/MARSV18N1-2A4.pdf;sequence=1</t>
  </si>
  <si>
    <t>https://oaji.net/articles/2022/7448-1673166465.pdf</t>
  </si>
  <si>
    <t>https://oaji.net/articles/2015/2250-1446718087.pdf</t>
  </si>
  <si>
    <t>https://oaji.net/articles/2017/488-1544599154.pdf</t>
  </si>
  <si>
    <t>https://oaji.net/articles/2014/286-1411275126.pdf</t>
  </si>
  <si>
    <t>https://oaji.net/articles/2020/1543-1585280836.pdf</t>
  </si>
  <si>
    <t>https://oaji.net/articles/2017/488-1538224257.pdf</t>
  </si>
  <si>
    <t>https://oaji.net/articles/2014/1407-1415422826.pdf</t>
  </si>
  <si>
    <t>https://oaji.net/articles/2017/1875-1524629467.pdf</t>
  </si>
  <si>
    <t>https://oaji.net/articles/2017/1201-1529748925.pdf</t>
  </si>
  <si>
    <t>https://oaji.net/articles/2019/488-1558074554.pdf</t>
  </si>
  <si>
    <t>https://www.ultratechcement.com/content/dam/ultratechcementwebsite/pdf/financials/earnings-call/UltraTech%20Q4%20FY17%20Result%20Call%20Transcript.pdf</t>
  </si>
  <si>
    <t>https://kuscholarworks.ku.edu/bitstream/handle/1808/14929/Gan_ku_0099D_13303_DATA_1.pdf?sequence=1</t>
  </si>
  <si>
    <t>https://kuscholarworks.ku.edu/bitstream/handle/1808/971/Renfert,%20David%20A.%20EMGT%20Field%20Project%20part%201.pdf</t>
  </si>
  <si>
    <t>https://kuscholarworks.ku.edu/bitstream/handle/1808/5628/FinalDraftGaddyThesis.pdf;sequence=1</t>
  </si>
  <si>
    <t>https://kuscholarworks.ku.edu/bitstream/handle/1808/30723/Chapter5_Forecasting.pdf</t>
  </si>
  <si>
    <t>https://kuscholarworks.ku.edu/bitstream/handle/1808/91/fac9cit7.pdf</t>
  </si>
  <si>
    <t>https://kuscholarworks.ku.edu/bitstream/handle/1808/5973/Clune_ku_0099D_10590_DATA_1.pdf</t>
  </si>
  <si>
    <t>https://kuscholarworks.ku.edu/bitstream/handle/1808/4212/umi-ku-2613_1.pdf</t>
  </si>
  <si>
    <t>https://kuscholarworks.ku.edu/bitstream/handle/1808/23935/Rife_ku_0099D_12696_DATA_1.pdf?sequence=1</t>
  </si>
  <si>
    <t>https://kuscholarworks.ku.edu/bitstream/handle/1808/25745/Miller_ku_0099D_14658_DATA_1.pdf?sequence=1</t>
  </si>
  <si>
    <t>https://kuscholarworks.ku.edu/bitstream/handle/1808/16642/CommencementProgram_2013.pdf?sequence=1</t>
  </si>
  <si>
    <t>https://oaji.net/articles/2017/987-1533708452.pdf</t>
  </si>
  <si>
    <t>https://oaji.net/articles/2017/488-1530015623.pdf</t>
  </si>
  <si>
    <t>https://oaji.net/articles/2020/731-1582790649.pdf</t>
  </si>
  <si>
    <t>https://oaji.net/articles/2015/1115-1449211264.pdf</t>
  </si>
  <si>
    <t>https://oaji.net/articles/2016/2923-1456733467.pdf</t>
  </si>
  <si>
    <t>https://oaji.net/articles/2016/1170-1462484983.pdf</t>
  </si>
  <si>
    <t>https://oaji.net/articles/2015/1754-1438075983.pdf</t>
  </si>
  <si>
    <t>https://oaji.net/articles/2015/488-1435142005.pdf</t>
  </si>
  <si>
    <t>https://oaji.net/articles/2015/1384-1424077835.pdf</t>
  </si>
  <si>
    <t>https://oaji.net/articles/2014/35-1395132171.pdf</t>
  </si>
  <si>
    <t>https://kuscholarworks.ku.edu/bitstream/handle/1808/22033/Fox_ku_0099D_13266_DATA_1.pdf?sequence=1</t>
  </si>
  <si>
    <t>https://kuscholarworks.ku.edu/bitstream/handle/1808/23935/Rife_ku_0099D_12696_DATA_1.pdf</t>
  </si>
  <si>
    <t>https://kuscholarworks.ku.edu/bitstream/handle/1808/23970/Viennot_ku_0099D_13511_DATA_1.pdf?sequence=1</t>
  </si>
  <si>
    <t>https://kuscholarworks.ku.edu/bitstream/handle/1808/25745/Miller_ku_0099D_14658_DATA_1.pdf</t>
  </si>
  <si>
    <t>https://oaji.net/articles/2021/475-1625222885.pdf</t>
  </si>
  <si>
    <t>https://oaji.net/articles/2017/1330-1490707564.pdf</t>
  </si>
  <si>
    <t>https://oaji.net/articles/2016/1201-1476446741.pdf</t>
  </si>
  <si>
    <t>https://oaji.net/articles/2016/3050-1456553080.pdf</t>
  </si>
  <si>
    <t>https://oaji.net/articles/2016/513-1458543950.pdf</t>
  </si>
  <si>
    <t>https://oaji.net/articles/2017/6011-1520319435.pdf</t>
  </si>
  <si>
    <t>https://oaji.net/articles/2017/1330-1495699961.pdf</t>
  </si>
  <si>
    <t>https://oaji.net/articles/2022/10020-1657099550.pdf</t>
  </si>
  <si>
    <t>https://oaji.net/articles/2014/793-1398688222.pdf</t>
  </si>
  <si>
    <t>https://oaji.net/articles/2023/987-1681286476.pdf</t>
  </si>
  <si>
    <t>https://www.kasikornbank.com/en/IR/PresentationJournal/webcast/KBank_Investor_Presentation_3Q22.pdf</t>
  </si>
  <si>
    <t>https://www.kasikornbank.com/en/IR/PresentationJournal/webcast/KBank_Presentation_for_Analyst_Meeting_4Q22.pdf</t>
  </si>
  <si>
    <t>https://www.kasikornbank.com/th/IR/PresentationJournal/webcast/KBank_Investor_Presentation_2Q22.pdf</t>
  </si>
  <si>
    <t>https://oaji.net/articles/2015/1508-1448823371.pdf</t>
  </si>
  <si>
    <t>https://oaji.net/articles/2020/1543-1585281163.pdf</t>
  </si>
  <si>
    <t>https://oaji.net/articles/2017/1398-1495956454.pdf</t>
  </si>
  <si>
    <t>https://oaji.net/articles/2021/1791-1634392567.pdf</t>
  </si>
  <si>
    <t>https://oaji.net/articles/2016/2250-1469077527.pdf</t>
  </si>
  <si>
    <t>https://oaji.net/articles/2019/1330-1567486373.pdf</t>
  </si>
  <si>
    <t>https://oaji.net/articles/2016/1201-1482656563.pdf</t>
  </si>
  <si>
    <t>https://oaji.net/articles/2017/1115-1491480785.pdf</t>
  </si>
  <si>
    <t>https://oaji.net/articles/2017/1994-1508144687.pdf</t>
  </si>
  <si>
    <t>https://oaji.net/articles/2019/987-1554359213.pdf</t>
  </si>
  <si>
    <t>https://www.dfo-mpo.gc.ca/oceans/documents/crf-frc/presentation/CRF WebEx_Fall 2018 FINAL.pdf</t>
  </si>
  <si>
    <t>https://www.dfo-mpo.gc.ca/oceans/documents/canada-quebec-agreement-entente/20190619_Mobilisation_Presentation_19juin_EN.pdf</t>
  </si>
  <si>
    <t>https://www.dfo-mpo.gc.ca/oceans/documents/conservation/advisorypanel-comiteconseil/submissions-soumises/Maritimes-Region-presentation-FINAL.pdf</t>
  </si>
  <si>
    <t>https://reviewboard.ca/upload/project_document/EA0506-006 DFO post-hearing submissions_1176232592.pdf</t>
  </si>
  <si>
    <t>https://onlineacademiccommunity.uvic.ca/ecorestoration/wp-content/uploads/sites/5937/2022/06/LynGarrah_RestorationWorkshopCanada-DFO.pdf</t>
  </si>
  <si>
    <t>https://publications.gc.ca/collections/collection_2016/mpo-dfo/Fs97-16-144-eng.pdf</t>
  </si>
  <si>
    <t>https://www.dfo-mpo.gc.ca/fisheries-peches/consultation/shrimp-crevette/presentations/LaMeque-Offshore-Fishing-Caramer_Halifax_10June2016.pdf</t>
  </si>
  <si>
    <t>https://www.dfo-mpo.gc.ca/oceans/documents/conservation/advisorypanel-comiteconseil/submissions-soumises/Allaby-SW-Fundy-Progressive-Protection-Council-MPA-Panel-Written-Presentation.pdf</t>
  </si>
  <si>
    <t>https://www.dfo-mpo.gc.ca/fisheries-peches/consultation/shrimp-crevette/presentations/APC-HalifaxFinal-Presentation-Halifax-June102016.pdf</t>
  </si>
  <si>
    <t>https://www.dfo-mpo.gc.ca/fisheries-peches/consultation/shrimp-crevette/presentations/Small-NLIFHA-3K-Shrimp-Presentation_FINAL_May26_FINAL.pdf</t>
  </si>
  <si>
    <t>https://www.dfo-mpo.gc.ca/fisheries-peches/consultation/shrimp-crevette/presentations/Ron-Johnson-Presentation-LIFO-MAP.pdf</t>
  </si>
  <si>
    <t>https://waves-vagues.dfo-mpo.gc.ca/library-bibliotheque/282300.pdf</t>
  </si>
  <si>
    <t>https://www.dfo-mpo.gc.ca/oceans/documents/conservation/advisorypanel-comiteconseil/submissions-soumises/Metaxas-MPA-Standards.pdf</t>
  </si>
  <si>
    <t>https://www.inter.dfo-mpo.gc.ca/folios/00028/docs/macpresentation-eng.pdf</t>
  </si>
  <si>
    <t>https://www.dfo-mpo.gc.ca/oceans/documents/conservation/advisorypanel-comiteconseil/submissions-soumises/2018-04-07-Presentation-to-the-MPA-Standards-Panel.pdf</t>
  </si>
  <si>
    <t>https://www.dfo-mpo.gc.ca/fisheries-peches/consultation/shrimp-crevette/presentations/Gov-NB_Presentation_LIFO ReviewProcessFinal.pdf</t>
  </si>
  <si>
    <t>https://www.inter.dfo-mpo.gc.ca/folios/00026/docs/Presentation_of_Workload_Data-eng.pdf</t>
  </si>
  <si>
    <t>https://www.dfo-mpo.gc.ca/oceans/documents/conservation/advisorypanel-comiteconseil/submissions-soumises/NANWAKOLAS-PRESENTATION-TO-MPA-STANDARDS-PANEL.pdf</t>
  </si>
  <si>
    <t>https://www.dfo-mpo.gc.ca/oceans/documents/conservation/advisorypanel-comiteconseil/submissions-soumises/National-Advisory-Panel-Presentation-Draft-PPT-V2.pdf</t>
  </si>
  <si>
    <t>https://reviewboard.ca/upload/project_document/EA0506-005 DFO post-hearing submissions_1176232505.pdf</t>
  </si>
  <si>
    <t>https://www.dfo-mpo.gc.ca/oceans/documents/conservation/advisorypanel-comiteconseil/submissions-soumises/MPAStandards-NanCo.pdf</t>
  </si>
  <si>
    <t>https://www.dfo-mpo.gc.ca/oceans/documents/conservation/advisorypanel-comiteconseil/submissions-soumises/MacDonald-DFO-Presentation-Sunday-July-8-Eng.pdf</t>
  </si>
  <si>
    <t>https://www.dfo-mpo.gc.ca/fisheries-peches/consultation/shrimp-crevette/presentations/Fiander-Lifo-presentation-June10Halifax-Victor-F.pdf</t>
  </si>
  <si>
    <t>https://www.dfo-mpo.gc.ca/oceans/documents/conservation/advisorypanel-comiteconseil/submissions-soumises/New-Brunswick-Province-180504-V3-Presentation-MPA-Panel.pdf</t>
  </si>
  <si>
    <t>https://sportfishing.bc.ca/wp-content/uploads/2017/12/September-26-aRS-RKW-webinar-presentation.pdf</t>
  </si>
  <si>
    <t>https://www.dfo-mpo.gc.ca/fisheries-peches/consultation/shrimp-crevette/presentations/CFIB-Presentation-to-LIFO-Expert-Panel.pdf</t>
  </si>
  <si>
    <t>https://www.dfo-mpo.gc.ca/oceans/documents/conservation/advisorypanel-comiteconseil/submissions-soumises/NOIA-National-Advisory-Panel-Presentation-May-8-2018-Final-Panel.pdf</t>
  </si>
  <si>
    <t>https://www.dfo-mpo.gc.ca/oceans/documents/conservation/advisorypanel-comiteconseil/submissions-soumises/Fuller-MPA-Standards-Presentation-May-6-2018.pdf</t>
  </si>
  <si>
    <t>https://waves-vagues.dfo-mpo.gc.ca/library-bibliotheque/53767.pdf</t>
  </si>
  <si>
    <t>https://registry.mvlwb.ca/_layouts/15/download.aspx?SourceUrl=/Documents/MV2003L2-0013/MV2003L2-0013%20-%20ICRP%20Public%20Hearing%20-%20DFO%20Presentation%20-%20May13%2009.pdf</t>
  </si>
  <si>
    <t>https://waves-vagues.dfo-mpo.gc.ca/library-bibliotheque/194372.pdf</t>
  </si>
  <si>
    <t>https://waves-vagues.dfo-mpo.gc.ca/library-bibliotheque/40604524.pdf</t>
  </si>
  <si>
    <t>https://waves-vagues.dfo-mpo.gc.ca/library-bibliotheque/125550.pdf</t>
  </si>
  <si>
    <t>https://registry.mvlwb.ca/Documents/MV2003L2-0013/MV2003L2-0013 - ICRP Public Hearing - DFO Presentation - May13 09.pdf</t>
  </si>
  <si>
    <t>https://waves-vagues.dfo-mpo.gc.ca/library-bibliotheque/349865.pdf</t>
  </si>
  <si>
    <t>https://waves-vagues.dfo-mpo.gc.ca/library-bibliotheque/128825fre.pdf</t>
  </si>
  <si>
    <t>https://islandfishermanmagazine.com/wp-content/uploads/2018/09/September-26-aRS-RKW-webinar-presentation.pdf</t>
  </si>
  <si>
    <t>https://registry.mvlwb.ca/_layouts/15/download.aspx?SourceUrl=/Documents/MV2011L2-0004/MV2011L2-0004-%20Public%20Hearing%20Presentation-%20DFO-%20Nov28-11.pdf</t>
  </si>
  <si>
    <t>https://registry.mvlwb.ca/Documents/MV2011L2-0004/MV2011L2-0004- Public Hearing Presentation- DFO- Nov28-11.pdf</t>
  </si>
  <si>
    <t>https://registry.mvlwb.ca/_layouts/15/download.aspx?SourceUrl=/Documents/MV2010L1-0001/MV2010L1-0001%20-%20DFO%20Presentation%20-%20Jul23-10.pdf</t>
  </si>
  <si>
    <t>https://frasersalmon.ca/wp-content/uploads/2024/03/Fraser-Forum-3-Agenda-Final-1.pdf</t>
  </si>
  <si>
    <t>https://registry.mvlwb.ca/Documents/MV2010L1-0001/MV2010L1-0001 - DFO Presentation - Jul23-10.pdf</t>
  </si>
  <si>
    <t>https://www.nirb.ca/portal/dms/script/dms_download.php?fileid=347378&amp;applicationid=125684</t>
  </si>
  <si>
    <t>https://iaac-aeic.gc.ca/050/documents/48829/48829E.pdf</t>
  </si>
  <si>
    <t>https://www.nirb.ca/portal/dms/script/dms_download.php?fileid=347378</t>
  </si>
  <si>
    <t>https://www.iaac.gc.ca/050/documents/p80087/155252E.pdf</t>
  </si>
  <si>
    <t>https://www.ceaa.gc.ca/050/documents/48829/48829E.pdf</t>
  </si>
  <si>
    <t>https://iaac-aeic.gc.ca/050/documents/p80087/155252E.pdf</t>
  </si>
  <si>
    <t>https://www.researchgate.net/profile/Henry-Wu-3/publication/361738714_Concurrent_presentation_of_IgG4-related_tubulointerstitial_nephritis_and_ANCA_MPO_crescentic_glomerulonephritis/links/62c2d657a8295710cd7a56ee/Concurrent-presentation-of-IgG4-related-tubulointerstitial-nephritis-and-ANCA-MPO-crescentic-glomerulonephritis.pdf</t>
  </si>
  <si>
    <t>https://registry.mvlwb.ca/_layouts/15/download.aspx?SourceUrl=/Documents/MV2005C0032/MV2005C0032%20MV2005L2-0015%20-%20De%20Beers%20Gahcho%20Kue%20-%20DFO%20Presentation%20-%20July%206_18.pdf</t>
  </si>
  <si>
    <t>https://www.cnsc-ccsn.gc.ca/eng/the-commission/hearings/cmd/pdf/CMD20/CMD20-H4-18.pdf/</t>
  </si>
  <si>
    <t>https://registry.mvlwb.ca/_layouts/15/download.aspx?SourceUrl=/Documents/MV2005L2-0015/MV2005C0032%20MV2005L2-0015%20-%20De%20Beers%20Gahcho%20Kue%20-%20DFO%20Presentation%20-%20July%206_18.pdf</t>
  </si>
  <si>
    <t>https://registry.mvlwb.ca/Documents/MV2002L2-0019/MV2002L2-0019 - NATCL - Renewal - Public Hearing - Presentation - EC-DFO 2008.10.22.pdf</t>
  </si>
  <si>
    <t>https://registry.mvlwb.ca/Documents/W2012L2-0001/W2012L2-0001 - Ekati - WL Amendment - Misery UG - Public Hearing - DFO Presentation - Feb 1_18.pdf</t>
  </si>
  <si>
    <t>https://reviewboard.ca/upload/project_document/EA0506-005_DFO_public_hearing_presentation.pdf</t>
  </si>
  <si>
    <t>https://santafempo.org/wp-content/uploads/2016/04/SFMPO_MPO101_2016.pdf</t>
  </si>
  <si>
    <t>https://reviewboard.ca/upload/project_document/EA0506-006_DFO_Hearing_Presentation.pdf</t>
  </si>
  <si>
    <t>https://dmampo.org/wp-content/uploads/2024/02/Executive-presentation-February-2024.pdf</t>
  </si>
  <si>
    <t>https://www.waco-texas.com/files/sharedassets/public/v/1/departments/mpo/documents/policy-brd/meeting-docs/11-16-23/11.16.23_presentation.pdf</t>
  </si>
  <si>
    <t>https://reviewboard.ca/upload/project_document/EA0506-005 DFO Hearing Presentation_1175102565.pdf</t>
  </si>
  <si>
    <t>https://dmampo.org/wp-content/uploads/2023/12/TTC-presentation-January-2024.pdf</t>
  </si>
  <si>
    <t>https://mountainland.org/static/files/committees/tac/meetings/2019/2019_10_28/6-Lehis Experience with Density Presentation.pdf</t>
  </si>
  <si>
    <t>https://pdfs.semanticscholar.org/d274/74ce88e6d6f71a161a47c11b1fb99e7d0eb4.pdf</t>
  </si>
  <si>
    <t>https://leempo.com/wp-content/uploads/2016/09/MPO_Workshop-BPCC-02.-Presentation.pdf</t>
  </si>
  <si>
    <t>https://dmampo.org/wp-content/uploads/2024/01/Policy-Presentation-January-2024.pdf</t>
  </si>
  <si>
    <t>https://registry.mvlwb.ca/_layouts/15/download.aspx?SourceUrl=/Documents/MV2012X0001/MV2012X0001%20-%20Borealis%20Geopower%20-%20Public%20Hearing%20-%20Presentation%20-%20AANDC%20-%20Apr13-12.pdf</t>
  </si>
  <si>
    <t>https://www.mapc.org/wp-content/uploads/2022/10/MAGIC-Oct-4-Meeting-Agenda.pdf</t>
  </si>
  <si>
    <t>https://dmampo.org/wp-content/uploads/2023/10/TTC-presentation-_-October-2023.pdf</t>
  </si>
  <si>
    <t>https://dmampo.org/wp-content/uploads/2023/06/Tech-presentation-_-February-2023.pdf</t>
  </si>
  <si>
    <t>https://dmampo.org/wp-content/uploads/2023/06/Executive-presentation-_-February-2023.pdf</t>
  </si>
  <si>
    <t>https://registry.mvlwb.ca/_layouts/15/download.aspx?SourceUrl=/Documents/W2012L2-0001/W2012L2-0001%20-%20Ekati%20-%20WL%20Amendment%20-%20Misery%20UG%20-%20Public%20Hearing%20-%20DFO%20Presentation%20-%20Feb%201_18.pdf</t>
  </si>
  <si>
    <t>https://dmampo.org/wp-content/uploads/2019/04/MPO-TTC-April-2019..pdf</t>
  </si>
  <si>
    <t>https://www.thempc.org/docs/lit/corempo/plans/freighttransportation/edfac/2014/may/presentation.pdf</t>
  </si>
  <si>
    <t>https://dmampo.org/wp-content/uploads/2020/05/MPO-TTC-June-2020.revised-link.pdf</t>
  </si>
  <si>
    <t>https://www.waukee.org/AgendaCenter/ViewFile/Agenda/_02122024-998</t>
  </si>
  <si>
    <t>https://pdfs.semanticscholar.org/3ff0/7423485a0d37de5aa106dc5c431ee1251c85.pdf</t>
  </si>
  <si>
    <t>https://web.mountainland.org/webroot/img/minutes/TAC/2019/2019_10_28/6-Lehis Experience with Density Presentation.pdf</t>
  </si>
  <si>
    <t>https://www.mapc.org/wp-content/uploads/2023/11/MPO_TIP_Presentation-NSTF_101923.pdf</t>
  </si>
  <si>
    <t>https://www.olmstedcounty.gov/sites/default/files/2021-05/6.MPO Summer Workshop Presentation of StreetLight Data 9-30-20.pdf</t>
  </si>
  <si>
    <t>https://multco-web7-psh-files-usw2.s3-us-west-2.amazonaws.com/s3fs-public/JPACT presentation overview for EMCTC 041221.pdf</t>
  </si>
  <si>
    <t>https://palmbeachtpa.org/static/sitefiles/meeting/UPWP_FY_2017-18_Draft2.pdf</t>
  </si>
  <si>
    <t>https://dmampo.org/wp-content/uploads/2024/01/Executive-presentation-January-2024.pdf</t>
  </si>
  <si>
    <t>https://reviewboard.ca/upload/project_document/EA0506-006_DFO_one_page_hearing_summary.pdf</t>
  </si>
  <si>
    <t>https://dmampo.org/wp-content/uploads/2023/10/TTC-presentation-November-2023.pdf</t>
  </si>
  <si>
    <t>https://dmampo.org/wp-content/uploads/2021/11/Policy-Committee-presentation-November-2021.pdf</t>
  </si>
  <si>
    <t>https://www.ctps.org/data/calendar/pdfs/2012/120329_CMP_Agenda.pdf</t>
  </si>
  <si>
    <t>https://miamidadetpo.org/library/2015-miami-dade-mpo-federal-certification-document-public-meeting-presentation-2015-04-22.pdf</t>
  </si>
  <si>
    <t>https://www.alamoareampo.org/Committees/Exec/minutes/2023/11-Nov/MPO Boundary Presentation for Executive Comm Mtg 11 15 23.pdf</t>
  </si>
  <si>
    <t>https://www.ctps.org/data/calendar/pdfs/2019/MPO_0109_MAGIC_Presentation.pdf</t>
  </si>
  <si>
    <t>https://www.thempc.org/docs/lit/CoreMpo/Latest/2020/Presentation.pdf</t>
  </si>
  <si>
    <t>https://palmbeachtpa.org/static/sitefiles/meeting/2016_MAR_17_UPWP_Draft.pdf</t>
  </si>
  <si>
    <t>https://dmampo.org/wp-content/uploads/2021/09/Policy-presentation-August-2021.pdf</t>
  </si>
  <si>
    <t>https://onlinelibrary.wiley.com/doi/pdf/10.1002/jgf2.73</t>
  </si>
  <si>
    <t>https://registry.mvlwb.ca/Documents/MV2012L4-0001/MV2012L4-0001 - Borealis Geopower - Public Hearing - Presentation - AANDC - Apr13-12.pdf</t>
  </si>
  <si>
    <t>https://dmampo.org/wp-content/uploads/2021/11/Policy-presentation-September-2021.pdf</t>
  </si>
  <si>
    <t>https://www.mpo.cz/assets/cz/zahranicni-obchod/mezinarodni-obchod-dle-teritorii/vychodni-evropa-zapadni-balkan-a-stredni-asie/2022/3/Kalinova-Kazachstan-24032022.pdf</t>
  </si>
  <si>
    <t>https://www.thempc.org/docs/lit/corempo/plans/freighttransportation/edfac/2014/dec/presentation.pdf</t>
  </si>
  <si>
    <t>https://dmampo.org/wp-content/uploads/2022/10/Policy-presentation-_-October-2022.pdf</t>
  </si>
  <si>
    <t>https://palmbeachtpa.org/static/sitefiles/meeting/UPWP_FY_2017-18_Draft.pdf</t>
  </si>
  <si>
    <t>https://www.memphismpo.org/sites/default/files/documents/news-events/media/pdf_presentation/midsouth-megaregion-regional-freight-plan.pdf</t>
  </si>
  <si>
    <t>http://www.nuclearsafety.gc.ca/eng/pdfs/presentations/president/2021/presentation-to-the-board-of-directors-of-SaskPower.pdf</t>
  </si>
  <si>
    <t>https://dmampo.org/wp-content/uploads/2023/06/Tech-presentation-June-2023.pdf</t>
  </si>
  <si>
    <t>https://www.bostonmpo.org/data/calendar/pdfs/2020/MPO_0611_TIP_Criteria_Safety_Presentation.pdf</t>
  </si>
  <si>
    <t>https://metroplanorlando.gov/wp-content/uploads/RTS_CFMPO-Alliance_Presentation_01192018.pdf</t>
  </si>
  <si>
    <t>https://dmampo.org/wp-content/uploads/2023/05/TTC-presentation-_-August-2022-_-reduced.pdf</t>
  </si>
  <si>
    <t>https://dmampo.org/wp-content/uploads/2023/06/Policy-presentation-November-2022.pdf</t>
  </si>
  <si>
    <t>https://www.browardmpo.org/images/WhatWeDo/SS4A/091423_SS4A_Presentation_to_MPO_Board.pdf</t>
  </si>
  <si>
    <t>https://www.browardmpo.org/images/WhatWeDo/2045_MTP/Commitment_2045_-_FTAC_Presentation_July_2019.pdf</t>
  </si>
  <si>
    <t>https://www.ctb.virginia.gov/resources/2012/sept/pres/Presentation_Agenda_Item_4_Win-Fred_MPO_Presentation_to_CTB_9-19-12_.pdf</t>
  </si>
  <si>
    <t>https://dmampo.org/wp-content/uploads/2023/06/Executive-presentation-May-2022.pdf</t>
  </si>
  <si>
    <t>https://dmampo.org/wp-content/uploads/2021/05/Transportation-Technical-Committee-Presentation-_-May-2021.pdf</t>
  </si>
  <si>
    <t>https://reviewboard.ca/upload/project_document/EA0506-006 DFO one page hearing summary_1175103502.pdf</t>
  </si>
  <si>
    <t>https://www.tsb.gc.ca/eng/medias-media/discours-speeches/2017/09/20170928-cepa.pdf</t>
  </si>
  <si>
    <t>https://miamidadetpo.org/library/2015-miami-dade-mpo-federal-certification-presentation-2015-04-22.pdf</t>
  </si>
  <si>
    <t>https://dmampo.org/wp-content/uploads/2021/02/February-2021-TTC-Presentation.pdf</t>
  </si>
  <si>
    <t>https://memphismpo.org/sites/default/files/documents/plans/safety-mobility/cmp/Joint TIMS_TOAC Presentation 1.20.22.pdf</t>
  </si>
  <si>
    <t>https://www.kasikornbank.com/en/IR/PresentationJournal/webcast/KBank_Analyst_Meeting_TFRS9.pdf</t>
  </si>
  <si>
    <t>https://www.kasikornbank.com/en/IR/PresentationJournal/webcast/KBank_Presentation_for_Analyst_Meeting_4Q20.pdf</t>
  </si>
  <si>
    <t>https://www.kasikornbank.com/en/IR/PresentationJournal/webcast/KBank_Investor_Presentation_1Q19.pdf</t>
  </si>
  <si>
    <t>https://www.kasikornbank.com/en/IR/PresentationJournal/webcast/KBank_Presentation_for_Analyst_Meeting_1Q20.pdf</t>
  </si>
  <si>
    <t>https://www.kasikornbank.com/en/IR/PresentationJournal/KIRNews/150721-Core%20Banking-en.pdf</t>
  </si>
  <si>
    <t>https://www.kasikornbank.com/en/IR/PresentationJournal/webcast/KBankInvestorPresentation_Nov10.pdf</t>
  </si>
  <si>
    <t>https://oaji.net/articles/2022/987-1652122393.pdf</t>
  </si>
  <si>
    <t>https://oaji.net/articles/2015/1980-1431326963.pdf</t>
  </si>
  <si>
    <t>https://oaji.net/articles/2015/1115-1449212724.pdf</t>
  </si>
  <si>
    <t>https://oaji.net/articles/2015/466-1430489862.pdf</t>
  </si>
  <si>
    <t>https://oaji.net/articles/2015/2047-1433436358.pdf</t>
  </si>
  <si>
    <t>https://oaji.net/articles/2021/2748-1620283776.pdf</t>
  </si>
  <si>
    <t>https://oaji.net/articles/2019/1398-1553159447.pdf</t>
  </si>
  <si>
    <t>https://oaji.net/articles/2015/1874-1446549120.pdf</t>
  </si>
  <si>
    <t>https://oaji.net/articles/2015/1875-1428995605.pdf</t>
  </si>
  <si>
    <t>https://oaji.net/articles/2015/887-1427176230.pdf</t>
  </si>
  <si>
    <t>https://www.kasikornbank.com/en/IR/PresentationJournal/KIRNews/170828-KBank_Maspion-en.pdf</t>
  </si>
  <si>
    <t>https://www.kasikornbank.com/en/IR/PresentationJournal/webcast/KBank_Investor_Presentation_2Q19_Bond.pdf</t>
  </si>
  <si>
    <t>https://www.kasikornbank.com/en/IR/PresentationJournal/webcast/KBank_Investor_Presentation_4Q20%20(Updated%20Econ%20Data%20as%20of%209%20Mar%202021).pdf</t>
  </si>
  <si>
    <t>https://www.kasikornbank.com/en/IR/PresentationJournal/webcast/KBank_Presentation_for_Analyst_Meeting_1Q21.pdf</t>
  </si>
  <si>
    <t>https://www.kasikornbank.com/th/IR/PresentationJournal/webcast/KBank_Investor_Presentation_4Q21%20(Updated%20Econ%20Data%20as%20of%2031%20Mar%202022).pdf</t>
  </si>
  <si>
    <t>https://www.kasikornbank.com/en/IR/PresentationJournal/webcast/090311-KBank.pdf</t>
  </si>
  <si>
    <t>https://www.kasikornbank.com/th/IR/PresentationJournal/KIRNews/200409-KBank%20cuts%20rates-th.pdf</t>
  </si>
  <si>
    <t>https://www.kasikornbank.com/th/IR/PresentationJournal/webcast/KBank_Investor_Presentation_4Q22%20(Updated%20Econ%20Data).pdf</t>
  </si>
  <si>
    <t>https://oaji.net/articles/2016/1170-1457809587.pdf</t>
  </si>
  <si>
    <t>https://oaji.net/articles/2014/457-1408435877.pdf</t>
  </si>
  <si>
    <t>https://oaji.net/articles/2015/987-1450981584.pdf</t>
  </si>
  <si>
    <t>https://oaji.net/articles/2014/987-1404287919.pdf</t>
  </si>
  <si>
    <t>https://oaji.net/articles/2016/1201-1476521024.pdf</t>
  </si>
  <si>
    <t>https://oaji.net/articles/2016/1330-1479544632.pdf</t>
  </si>
  <si>
    <t>https://oaji.net/articles/2015/1741-1426151634.pdf</t>
  </si>
  <si>
    <t>https://oaji.net/articles/2021/679-1615109655.pdf</t>
  </si>
  <si>
    <t>https://oaji.net/articles/2015/1624-1422984520.pdf</t>
  </si>
  <si>
    <t>https://oaji.net/articles/2017/6011-1521555383.pdf</t>
  </si>
  <si>
    <t>https://www.kasikornbank.com/th/Download/Level4_doc/Sales-Sheet-HomeLoan-v-110422.pdf</t>
  </si>
  <si>
    <t>https://www.kasikornbank.com/SiteCollectionDocuments/personal/loan/HomeLoan/HL/pdf/sales-sheet-homeloan-v-150523.pdf</t>
  </si>
  <si>
    <t>https://www.kasikornbank.com/en/ApplyForServices/ApplyForServiceForm/Application_for_Issuing_an_Irrevocable_Domestic_Documentary_Credit_TH.pdf</t>
  </si>
  <si>
    <t>https://www.kasikornbank.com/SiteCollectionDocuments/personal/loan/HomeLoan/HL/pdf/sales-sheet-homeloan-v-110422.pdf</t>
  </si>
  <si>
    <t>https://www.kasikornbank.com/en/business/Foreign-Exchange-Market/KBankCapitalMarketPerspective/K-FYI%20-%20%E0%B8%AD%E0%B8%B1%E0%B8%95%E0%B8%A3%E0%B8%B2%E0%B9%80%E0%B8%87%E0%B8%B4%E0%B8%99%E0%B9%80%E0%B8%9F%E0%B9%89%E0%B8%AD%E0%B9%84%E0%B8%97%E0%B8%A2%E0%B9%80%E0%B8%94%E0%B8%B7%E0%B8%AD%E0%B8%99%E0%B8%98%E0%B8%B1%E0%B8%99%E0%B8%A7%E0%B8%B2%E0%B8%84%E0%B8%A1%202019.pdf</t>
  </si>
  <si>
    <t>https://www.kasikornbank.com/en/IR/FinanInfoReports/financialReports/CSR_Act_EN.pdf</t>
  </si>
  <si>
    <t>https://oaji.net/articles/2022/6011-1663595423.pdf</t>
  </si>
  <si>
    <t>https://oaji.net/articles/2017/1004-1484517992.pdf</t>
  </si>
  <si>
    <t>https://oaji.net/articles/2016/731-1473267843.pdf</t>
  </si>
  <si>
    <t>https://oaji.net/articles/2019/4216-1570525352.pdf</t>
  </si>
  <si>
    <t>https://oaji.net/articles/2016/1210-1472707834.pdf</t>
  </si>
  <si>
    <t>https://oaji.net/articles/2015/452-1449163045.pdf</t>
  </si>
  <si>
    <t>https://oaji.net/articles/2015/1707-1442037069.pdf</t>
  </si>
  <si>
    <t>https://oaji.net/articles/2019/987-1550083117.pdf</t>
  </si>
  <si>
    <t>https://oaji.net/articles/2017/5501-1519102561.pdf</t>
  </si>
  <si>
    <t>https://oaji.net/articles/2016/1773-1468824757.pdf</t>
  </si>
  <si>
    <t>https://www.kasikornbank.com/th/IR/PresentationJournal/KIRNews/191108-KBank%20cuts%20MLR-th.pdf</t>
  </si>
  <si>
    <t>https://www.kasikornbank.com/en/business/Foreign-Exchange-Market/KBankMarketWatch/KBANK_Daily_Update_Nov%201_2023.pdf</t>
  </si>
  <si>
    <t>https://www.kasikornbank.com/th/IR/PresentationJournal/webcast/KBank_Presentation_for_Analyst_Meeting_1Q23.pdf</t>
  </si>
  <si>
    <t>https://www.kasikornbank.com/th/IR/PresentationJournal/webcast/KBank_Investor_Presentation_4Q19.pdf</t>
  </si>
  <si>
    <t>https://www.kasikornbank.com/th/IR/PresentationJournal/KIRNews/230602-Interest%20Rate_th.pdf</t>
  </si>
  <si>
    <t>https://www.kasikornbank.com/en/business/Foreign-Exchange-Market/KBankMarketWatch/KBANK_Daily_Update_Mar%2029_2023.pdf</t>
  </si>
  <si>
    <t>https://www.kasikornbank.com/SiteCollectionDocuments/download/documents/materiality-analysis2022-th-24052024.pdf</t>
  </si>
  <si>
    <t>https://www.kasikornbank.com/en/business/Foreign-Exchange-Market/KBankMarketWatch/KBANK_Daily_Update_Feb%208_2023.pdf</t>
  </si>
  <si>
    <t>https://www.kasikornbank.com/th/Download/Level4_doc/K-Home-Loan.pdf</t>
  </si>
  <si>
    <t>https://www.kasikornbank.com/th/IR/PresentationJournal/webcast/KBank_Presentation_for_Analyst_Meeting_3Q20.pdf</t>
  </si>
  <si>
    <t>https://www.maithanalloys.com/wp-content/uploads/2019/09/QE-Jun2018-Investor-Presentation.pdf</t>
  </si>
  <si>
    <t>https://www.maithanalloys.com/wp-content/uploads/2021/09/QE-Jun2021-Investor-Presentation.pdf</t>
  </si>
  <si>
    <t>https://www.maithanalloys.com/wp-content/uploads/2021/11/QE-Sep2021-Investor-Presentation.pdf</t>
  </si>
  <si>
    <t>https://www.maithanalloys.com/wp-content/uploads/2019/05/FY-2018-19-Investor-Presentation-.pdf</t>
  </si>
  <si>
    <t>https://www.maithanalloys.com/wp-content/uploads/2019/11/6th-Nov-2019-%E2%80%93-Investor-Presentation.pdf</t>
  </si>
  <si>
    <t>https://www.maithanalloys.com/wp-content/uploads/2021/05/FY-2020-2021-Investor-Presentation.pdf</t>
  </si>
  <si>
    <t>https://oaji.net/articles/2015/1250-1436073158.pdf</t>
  </si>
  <si>
    <t>https://oaji.net/articles/2019/488-1555410918.pdf</t>
  </si>
  <si>
    <t>https://oaji.net/articles/2023/1791-1698407411.pdf</t>
  </si>
  <si>
    <t>https://oaji.net/articles/2014/1069-1406114427.pdf</t>
  </si>
  <si>
    <t>https://oaji.net/articles/2023/513-1704916305.pdf</t>
  </si>
  <si>
    <t>https://oaji.net/articles/2022/6011-1663671259.pdf</t>
  </si>
  <si>
    <t>https://oaji.net/articles/2015/987-1437679495.pdf</t>
  </si>
  <si>
    <t>https://oaji.net/articles/2016/1315-1460108228.pdf</t>
  </si>
  <si>
    <t>https://oaji.net/articles/2019/6993-1553868593.pdf</t>
  </si>
  <si>
    <t>https://oaji.net/articles/2016/1170-1461519892.pdf</t>
  </si>
  <si>
    <t>https://www.kasikornbank.com/en/business/Foreign-Exchange-Market/KBankMarketWatch/KBANK_Daily_Update_Sep%2012_2023.pdf</t>
  </si>
  <si>
    <t>https://www.kasikornbank.com/en/business/Foreign-Exchange-Market/KBankCapitalMarketPerspective/KBank%20Reflections%20on%20Markets%20-%20%20%E0%B9%81%E0%B8%99%E0%B8%A7%E0%B9%82%E0%B8%99%E0%B9%89%E0%B8%A1%E0%B8%84%E0%B9%88%E0%B8%B2%E0%B9%80%E0%B8%87%E0%B8%B4%E0%B8%99%E0%B8%AB%E0%B8%A2%E0%B8%A7%E0%B8%99%E0%B8%88%E0%B8%B2%E0%B8%81%E0%B8%AA%E0%B8%B1%E0%B8%8D%E0%B8%8D%E0%B8%B2%E0%B8%93%E0%B8%9C%E0%B9%88%E0%B8%AD%E0%B8%99%E0%B8%84%E0%B8%A5%E0%B8%B2%E0%B8%A2%E0%B8%99%E0%B9%82%E0%B8%A2%E0%B8%9A%E0%B8%B2%E0%B8%A2%E0%B8%81%E0%B8%B2%E0%B8%A3%E0%B9%80%E0%B8%87%E0%B8%B4%E0%B8%99%E0%B8%82%E0%B8%AD%E0%B8%87%E0%B8%98%E0%B8%99%E0%B8%B2%E0%B8%84%E0%B8%B2%E0%B8%A3%E0%B8%81%E0%B8%A5%E0%B8%B2%E0%B8%87%E0%B8%88%E0%B8%B5%E0%B8%99%20(PBOC).pdf</t>
  </si>
  <si>
    <t>https://www.kasikornbank.com/th/IR/PresentationJournal/webcast/KBank_Presentation_for_Analyst_Meeting_4Q20.pdf</t>
  </si>
  <si>
    <t>https://www.kasikornbank.com/en/sustainable-development/sustainability-bond/SustainableBondReport/Sustainability%20Bond%20Report%202022.pdf</t>
  </si>
  <si>
    <t>https://www.kasikornbank.com/th/IR/PresentationJournal/KIRNews/NameChange-4Apr03-th.pdf</t>
  </si>
  <si>
    <t>https://www.kasikornbank.com/en/download/tc/salesheet-tpn-th.pdf</t>
  </si>
  <si>
    <t>https://www.kasikornbank.com/en/business/Foreign-Exchange-Market/KBankMarketWatch/KBANK_Daily_Update_Sep%201_2022.pdf</t>
  </si>
  <si>
    <t>https://www.kasikornbank.com/th/ApplyForServices/ApplyForServiceForm/Global%20Outward%20handbook%20TH.pdf</t>
  </si>
  <si>
    <t>https://www.kasikornbank.com/en/business/Foreign-Exchange-Market/KBankCapitalMarketPerspective/KBank%20Reflections%20on%20Markets%20-%20%E0%B8%9A%E0%B8%B5%E0%B9%82%E0%B8%AD%E0%B9%80%E0%B8%88%E0%B8%84%E0%B8%87%E0%B8%99%E0%B9%82%E0%B8%A2%E0%B8%9A%E0%B8%B2%E0%B8%A2%E0%B8%81%E0%B8%B2%E0%B8%A3%E0%B9%80%E0%B8%87%E0%B8%B4%E0%B8%99%E0%B9%81%E0%B8%9A%E0%B8%9A%E0%B8%9C%E0%B9%88%E0%B8%AD%E0%B8%99%E0%B8%84%E0%B8%A5%E0%B8%B2%E0%B8%A2%E0%B8%95%E0%B9%88%E0%B8%AD%E0%B9%80%E0%B8%99%E0%B8%B7%E0%B9%88%E0%B8%AD%E0%B8%87%20%E0%B9%81%E0%B8%A5%E0%B8%B0%E0%B8%9B%E0%B8%A3%E0%B8%B1%E0%B8%9A%E0%B9%80%E0%B8%9E%E0%B8%B4%E0%B9%88%E0%B8%A1%E0%B8%84%E0%B8%B2%E0%B8%94%E0%B8%81%E0%B8%B2%E0%B8%A3%E0%B8%93%E0%B9%8C%E0%B9%80%E0%B8%A8%E0%B8%A3%E0%B8%A9%E0%B8%90%E0%B8%81%E0%B8%B4%E0%B8%88%E0%B9%81%E0%B8%A5%E0%B8%B0%E0%B9%80%E0%B8%87%E0%B8%B4%E0%B8%99%E0%B9%80%E0%B8%9F%E0%B9%89%E0%B8%AD.pdf</t>
  </si>
  <si>
    <t>https://www.kasikornbank.com/th/News/Documents/95215_BusinessPlan2018_superfinal_PRESS.pdf</t>
  </si>
  <si>
    <t>https://www.maithanalloys.com/wp-content/uploads/2020/07/FY-2019-2020-Investor-Presentation.pdf</t>
  </si>
  <si>
    <t>https://www.maithanalloys.com/wp-content/uploads/2021/09/2nd-Sep-2021-Investor-Presentation.pdf</t>
  </si>
  <si>
    <t>https://www.maithanalloys.com/wp-content/uploads/2020/07/20th-Jul-2020-%E2%80%93-Investor-Presentation.pdf</t>
  </si>
  <si>
    <t>https://www.maithanalloys.com/wp-content/uploads/2021/05/QE-Dec-2020-Investor-Presentation.pdf</t>
  </si>
  <si>
    <t>https://www.maithanalloys.com/wp-content/uploads/2020/11/QE-Sep2020-Investor-Presentation.pdf</t>
  </si>
  <si>
    <t>https://www.maithanalloys.com/wp-content/uploads/2020/11/23rd-Nov-2020-%E2%80%93-Investor-Presentation.pdf</t>
  </si>
  <si>
    <t>https://www.maithanalloys.com/wp-content/uploads/2019/05/30th-Apr-2019-%E2%80%93-Investor-Presentation.pdf</t>
  </si>
  <si>
    <t>https://www.maithanalloys.com/wp-content/uploads/2020/08/10th-Aug-2020-%E2%80%93-Investor-Presentation-2.pdf</t>
  </si>
  <si>
    <t>http://www.maithanalloys.com/wp-content/uploads/2019/11/QE-Sep2019-Investor-Presentation.pdf</t>
  </si>
  <si>
    <t>http://www.maithanalloys.com/wp-content/uploads/2019/09/QE-Jun2018-Investor-Presentation.pdf</t>
  </si>
  <si>
    <t>https://oaji.net/articles/2014/1143-1412832529.pdf</t>
  </si>
  <si>
    <t>https://oaji.net/articles/2014/457-1395387250.pdf</t>
  </si>
  <si>
    <t>https://oaji.net/articles/2014/491-1411735792.pdf</t>
  </si>
  <si>
    <t>https://oaji.net/articles/2017/488-1505558392.pdf</t>
  </si>
  <si>
    <t>https://oaji.net/articles/2016/457-1460961906.pdf</t>
  </si>
  <si>
    <t>https://oaji.net/articles/2019/1791-1565962115.pdf</t>
  </si>
  <si>
    <t>https://oaji.net/articles/2015/1994-1446706699.pdf</t>
  </si>
  <si>
    <t>https://oaji.net/articles/2014/987-1404234896.pdf</t>
  </si>
  <si>
    <t>https://oaji.net/articles/2016/3124-1458125346.pdf</t>
  </si>
  <si>
    <t>https://oaji.net/articles/2017/987-1497964027.pdf</t>
  </si>
  <si>
    <t>https://makitanunavut.files.wordpress.com/2012/07/presentation-to-diand-april-6-2006.pdf</t>
  </si>
  <si>
    <t>https://www.tunngavik.com/files/2014/02/2014-02-Article-24-LCAC-Government-Contracting-ACampbell.pdf</t>
  </si>
  <si>
    <t>https://www.tunngavik.com/documents/publications/2008-02-26-NTI-Senate-presentation.pdf</t>
  </si>
  <si>
    <t>https://www.ortamboschool.org.za/wp-content/uploads/2022/12/221216-Political-Report-Address-FINAL.pdf</t>
  </si>
  <si>
    <t>https://www.nationalacademies.org/documents/embed/link/LF2255DA3DD1C41C0A42D3BEF0989ACAECE3053A6A9B/file/D705F98CF61BCB6BDAA57E34B9BA44CCD31113B3142A?noSaveAs=1</t>
  </si>
  <si>
    <t>https://www.dsm.com/content/dam/dsm/corporate/en_US/documents/2017-09-25-investor-event-jeremy-xu-human-nutrition-8.pdf</t>
  </si>
  <si>
    <t>https://s25.q4cdn.com/376120126/files/doc_presentations/Deckers-Investor-Presentation-for-Baird-2020-Global-Consumer-Technology-Services-Conference.pdf</t>
  </si>
  <si>
    <t>https://www.president.lv/en/print/pdf/node/71316</t>
  </si>
  <si>
    <t>https://www.northfieldil.org/AgendaCenter/ViewFile/Agenda/_02262024-482</t>
  </si>
  <si>
    <t>http://mddb.apec.org/Documents/2019/EWG/EWG58/19_ewg58_012.pdf</t>
  </si>
  <si>
    <t>https://www.cfuzim.com/wp-content/uploads/2015/11/psslides.pdf</t>
  </si>
  <si>
    <t>https://www.uemoa.int/sites/default/files/bibliotheque/discours_voeux_personnel-pc_jan_2014_vd.pdf</t>
  </si>
  <si>
    <t>https://www.zw.emb-japan.go.jp/files/100604955.pdf</t>
  </si>
  <si>
    <t>https://www.sasol.com/sites/default/files/2022-08/Sasol President and CEO and CFO Interim Results Announcement, as delivered.pdf</t>
  </si>
  <si>
    <t>https://www.consilium.europa.eu/en/press/press-releases/2021/12/17/presentation-of-letters-of-credentials-to-the-president-of-the-european-council-charles-michel/pdf</t>
  </si>
  <si>
    <t>https://www.presidence.ci/wp-content/uploads/2023/01/Discours-du-PR-Voeux-des-Forces-de-Défense-et-de-Sécurité-05-01-2023.pdf</t>
  </si>
  <si>
    <t>https://agewave.com/wp-content/uploads/2019/05/Dan-Veto-Bio_Testimonials_Presentation-Topics.pdf</t>
  </si>
  <si>
    <t>https://www.okada-aiyon.com/wp-content/uploads/2019/04/d813af0235649f0f2d019be1434e2e26.pdf</t>
  </si>
  <si>
    <t>https://www.acsa-arch.org/wp-content/uploads/2024/01/10-26-23-Webinar-Presentation-and-Slides.pdf</t>
  </si>
  <si>
    <t>https://www.sdmesa.edu/about-mesa/office-of-the-president/presentation-documents/Strong_Workforce_Committee_Pcab_10-3-23.pdf</t>
  </si>
  <si>
    <t>https://foreign.gov.tt/documents/1114/PRESS_RELEASE_Presentation_of_Credentials_Zimbabwe_2022.pdf</t>
  </si>
  <si>
    <t>https://www.omsa.org/files/jomsa_arch/Splits/2011/37515_JOMSA_Vol62_4_10.pdf</t>
  </si>
  <si>
    <t>https://www.consilium.europa.eu/en/press/press-releases/2023/11/07/presentation-of-letters-of-credentials-to-the-president-of-the-european-council-charles-michel/pdf</t>
  </si>
  <si>
    <t>https://www.stlouisfed.org/-/media/project/frbstl/stlouisfed/files/pdfs/bullard/remarks/2018/bullard_nabe_washington_dc_26_feb_2018_transcript.pdf</t>
  </si>
  <si>
    <t>https://www.thespringshoa.org/pdf/annualmtg/2022/Annual Reports_2021.pdf</t>
  </si>
  <si>
    <t>https://www.medilines.com.ph/download/file/fid/1130</t>
  </si>
  <si>
    <t>https://www.deanza.edu/measure-g/task-force/meetings/documents/Response-to-2023-10-13-Options-Presentation.pdf</t>
  </si>
  <si>
    <t>https://www.consilium.europa.eu/en/press/press-releases/2023/04/24/presentation-of-letters-of-credentials-to-the-president-of-the-european-council-charles-michel/pdf</t>
  </si>
  <si>
    <t>https://hf-files-oregon.s3.amazonaws.com/hdpotis_kb_attachments/2024/02-14/533cda8c-c137-407e-98fb-75fb131ad553/President_Conference_-_PC.pdf</t>
  </si>
  <si>
    <t>https://techguide.niu.edu/president/_pdf/leadership-meetings/april-leadership-presentation.pdf</t>
  </si>
  <si>
    <t>https://www.compton.edu/about/presidentceo/docs/Spring-2024-PD_Pres-CEO-Presentation.pdf</t>
  </si>
  <si>
    <t>https://www.sandiego.gov/sites/default/files/sdct-presentation-script.pdf</t>
  </si>
  <si>
    <t>https://static1.squarespace.com/static/5897ecf75016e1eeef62fe57/t/6593fdf412e8a65cf1bf8167/1704197624184/AIASHBJ_Newsletter_2023Q2.pdf</t>
  </si>
  <si>
    <t>https://www.bu.edu/stat/files/2015/10/A-Presentation-by-the-President-of-the-America-Statistical-Association.pdf</t>
  </si>
  <si>
    <t>https://www.co.newton.ga.us/AgendaCenter/ViewFile/Agenda/_02062024-719</t>
  </si>
  <si>
    <t>https://s3.wp.wsu.edu/uploads/sites/3253/2023/01/FSM-12.08.22Minutes-.pdf</t>
  </si>
  <si>
    <t>https://investors.lockheedmartin.com/node/15141/pdf</t>
  </si>
  <si>
    <t>https://www.energy.gov/sites/prod/files/2018/11/f57/3-3 Segner_DOE Transmission Summit Presentation_0.pdf</t>
  </si>
  <si>
    <t>https://www.mtsac.edu/president/cabinet-notes/CCLC Leg Conf 012515.pdf</t>
  </si>
  <si>
    <t>https://msutexas.edu/adminfinance/budget/_assets/files/2021/day-1-president-budget-presentation.pdf</t>
  </si>
  <si>
    <t>https://public-inspection.federalregister.gov/2023-06938.pdf</t>
  </si>
  <si>
    <t>https://www.nano.gov/sites/default/files/moreau_washington_dc_may_20_2014.pdf</t>
  </si>
  <si>
    <t>https://www.terryberry.com/wp-content/uploads/2021/07/Terryberry-Webinar_BecomeUnmistakable.pdf</t>
  </si>
  <si>
    <t>https://wp.stolaf.edu/president/files/2023/06/Organizational-Chart.pdf</t>
  </si>
  <si>
    <t>https://www.unco.edu/president/pdf/Budget_101_Presentation.pdf</t>
  </si>
  <si>
    <t>https://www.umaryland.edu/media/umb/president/cure-scholars/pdfs/ICEC-CURE-presentation.pdf</t>
  </si>
  <si>
    <t>https://www.fordlibrarymuseum.gov/library/document/0122/1252457.pdf</t>
  </si>
  <si>
    <t>https://www.compton.edu/about/presidentceo/docs/031924-Campuswide-Forum-Presentation.pdf</t>
  </si>
  <si>
    <t>https://www.consilium.europa.eu/lt/press/press-releases/2024/02/13/presentation-of-letters-of-credentials-to-the-president-of-the-european-council-charles-michel/pdf</t>
  </si>
  <si>
    <t>https://www.nuggetcasinoresort.com/investor/fileadmin/Content/corporate/financial_results/pdf/Exhibit_99.2_Investor_Presentation_Q1_2023.pdf</t>
  </si>
  <si>
    <t>https://www.usccb.org/about/bishops-and-dioceses/synod-of-bishops/synod-2018/upload/usccb-presidential-remarks-on-synod-consultation-nov2017.pdf</t>
  </si>
  <si>
    <t>https://www.utsa.edu/today/2008/04/facultyhonors08program.pdf</t>
  </si>
  <si>
    <t>https://president.tcc.fl.edu/media/divisions/academic-affairs/academic-enrichment/urc/rubrics-and-guidelines/URC-Performance-Presentation-Guidelines.pdf</t>
  </si>
  <si>
    <t>https://vva1036.weebly.com/uploads/1/2/4/9/124955400/villages_prsn.pdf</t>
  </si>
  <si>
    <t>https://www.rhodesstate.edu/_files/documents/institutional-effectiveness-planning/2014-2016.pdf</t>
  </si>
  <si>
    <t>https://journals.psu.edu/pmhb/article/download/27398/27154</t>
  </si>
  <si>
    <t>https://nbcainc.com/wp-content/uploads/2021/05/Convention-Prayer-Presentation-Rev.-Roy-Brackins-Sr.pdf</t>
  </si>
  <si>
    <t>https://www.consilium.europa.eu/sk/press/press-releases/2024/02/13/presentation-of-letters-of-credentials-to-the-president-of-the-european-council-charles-michel/pdf</t>
  </si>
  <si>
    <t>https://www.miningnewsfeed.com/reports/annual/BluestoneResourcesInc_Presentation_FeasibilityStudy_January2019.pdf</t>
  </si>
  <si>
    <t>https://vestcor.org/wp-content/uploads/2021/10/NBPSPP-2021-AIM-FR-Final.pdf</t>
  </si>
  <si>
    <t>https://www.stcloudstate.edu/president/_files/documents/speeches/documents/MissionandVisionpresentationtoMnSCUBoard4-20-11.pdf</t>
  </si>
  <si>
    <t>https://actuaries.org/LIBRARY/Presentations/2014/IMF.pdf</t>
  </si>
  <si>
    <t>https://www.presidence.ci/wp-content/uploads/2022/03/Discours-du-PR-Cérémonie-de-présentation-des-Lettres-de-créance-Jeudi-3-mars-2022.pdf</t>
  </si>
  <si>
    <t>https://www.readingvine.com/wp-content/uploads/2024/01/Presidents-Day-Presentation-Task-Cards.pdf</t>
  </si>
  <si>
    <t>https://www.thespringshoa.org/pdf/annualmtg/2024/Annual Reports 2023.pdf</t>
  </si>
  <si>
    <t>https://www.nass.org/sites/default/files/Summer 2021/Presentations/presentation-nasco-summer21.pdf</t>
  </si>
  <si>
    <t>https://www.conseil-constitutionnel.fr/sites/default/files/2018-07/MAEF0610087C.pdf</t>
  </si>
  <si>
    <t>https://www.nipponsteel.com/en/ir/library/pdf/20190509_500.pdf</t>
  </si>
  <si>
    <t>https://gchragd.org/wp-content/uploads/2021/08/2021.09.21-HRC48.-Item-3-Briefings-by-ECOSOC-OHCHR-SG-Geneva-Centre.pdf</t>
  </si>
  <si>
    <t>https://www.sionnatx.com/wp-content/uploads/Sionna-Corporate-Presentation_JPM-2024_FINAL-PODIUM-VERSION.pdf</t>
  </si>
  <si>
    <t>https://www.egovlink.com/public_documents300/sugargrove/published_documents/Agenda Documents/2022/20220816/11b Community Solar Program Presentation.pdf</t>
  </si>
  <si>
    <t>https://www.chicagofed.org/-/media/publications/speeches/2020/02-27-20-countering-downward-bias-in-inflation-pdf.pdf?sc_lang=en&amp;hash=4FC1E1BFBF9BD6A820B483F95CC50707</t>
  </si>
  <si>
    <t>https://academic.oup.com/DocumentLibrary/AEPP/AJAE Invited Papers page2017july28.pdf</t>
  </si>
  <si>
    <t>http://www.wrcsw.org/uploads/8/9/0/7/89072058/west_river_conference_of_social_welfare_bio_and_presentation_summary_2023.pdf</t>
  </si>
  <si>
    <t>https://webservices.ncleg.gov/ViewDocSiteFile/49847</t>
  </si>
  <si>
    <t>https://www.uems.eu/__data/assets/pdf_file/0008/166769/Professor-Vassilios-Papalois.pdf</t>
  </si>
  <si>
    <t>https://deepblue.lib.umich.edu/bitstream/handle/2027.42/71386/GeneBaur_2010apr23_poster.pdf?sequence=1</t>
  </si>
  <si>
    <t>https://www.consilium.europa.eu/en/press/press-releases/2018/07/24/presentation-of-letters-of-credentials-to-the-president-of-the-european-council-donald-tusk/pdf</t>
  </si>
  <si>
    <t>https://scholarworks.bgsu.edu/cgi/viewcontent.cgi?article=1208&amp;context=asc</t>
  </si>
  <si>
    <t>https://www.muis.gov.sg/-/media/Files/Corporate-Site/Speeches/05-Sep-2015--Speech-by-Min-Dr-Yaacob-at-the-Muis-Awards--President-Challenge-Cheque-Presentation-Cer.ashx</t>
  </si>
  <si>
    <t>https://www.consilium.europa.eu/en/press/press-releases/2020/10/09/presentation-of-letters-of-credentials-to-the-president-of-the-european-council-charles-michel/pdf</t>
  </si>
  <si>
    <t>https://www.fordham.edu/media/home/departments-centers-and-offices/faculty-senate/pdfs/Faculty_Senate_Minutes_460__September_6__2019.pdf</t>
  </si>
  <si>
    <t>https://www.brookings.edu/wp-content/uploads/2016/06/1106_blueprint_katz.pdf</t>
  </si>
  <si>
    <t>https://www.sdmesa.edu/about-mesa/office-of-the-president/presentation-documents/Teacher_Education_Program_A_Progress_Report_5-29-20.pdf</t>
  </si>
  <si>
    <t>https://pco.gov.ph/wp-content/uploads/2023/05/20230519-PBBM-at-the-Presentation-of-the-160-Megawatt-Wind-Farm.pdf</t>
  </si>
  <si>
    <t>https://www.caribank.org/sites/default/files/publication-resources/BourneNature.pdf</t>
  </si>
  <si>
    <t>https://www.anticorruzione.it/documents/91439/9fae80e0-d97f-502e-5043-891fa5d627dc</t>
  </si>
  <si>
    <t>https://f.hubspotusercontent40.net/hubfs/4000146/corporate/documents/events-presentations/2015_11_Parnell-Investor-Presentation.pdf</t>
  </si>
  <si>
    <t>https://flnena.org/images/meeting/090921/nofa_meeting_agenda_sept_2021.pdf</t>
  </si>
  <si>
    <t>https://www.consilium.europa.eu/sl/press/press-releases/2023/10/09/presentation-of-letters-of-credentials-to-the-president-of-the-european-council-charles-michel/pdf</t>
  </si>
  <si>
    <t>https://www.dwih-tokyo.org/files/2024/02/240215_Abstract_Dr.-Jire-Emine-Goezen_02.pdf</t>
  </si>
  <si>
    <t>https://www.laspositascollege.edu/gv/assets/docs/townmeeting/2022_FebruaryPresidentPresentation .pdf</t>
  </si>
  <si>
    <t>https://www.ndsu.edu/fileadmin/president/Leadership_Assembly_Files/Leadership_Assembly_Presentation_20231130.pdf</t>
  </si>
  <si>
    <t>https://www.emich.edu/president/documents/meetingmaterials/administrative_leaders_meeting-september_2016_presentation.pdf</t>
  </si>
  <si>
    <t>https://www.consilium.europa.eu/en/press/press-releases/2023/06/14/presentation-of-letters-of-credentials-to-the-president-of-the-european-council-charles-michel/pdf</t>
  </si>
  <si>
    <t>https://www.mtsac.edu/president/cabinet-notes/AB104-AB86_Presentation.pdf</t>
  </si>
  <si>
    <t>https://www.tarleton.edu/research/wp-content/uploads/sites/67/2023/10/2024-Poster-and-Oral-Presentation-Guidelines.pdf</t>
  </si>
  <si>
    <t>https://www.consilium.europa.eu/da/press/press-releases/2024/01/11/presentation-of-letters-of-credentials-to-the-president-of-the-european-council-charles-michel/pdf</t>
  </si>
  <si>
    <t>https://www.nocccd.edu/files/nocccd--fc-pac-presentation-09-11-2019_60621.pdf</t>
  </si>
  <si>
    <t>https://docs-cdrewu.cloud/assets/broadcast/files/Please join the Division of Academic Affairs for a special campus presentation by Dr. Pardeep Kullar.pdf</t>
  </si>
  <si>
    <t>https://www.sdmesa.sdccd.edu/about-mesa/office-of-the-president/presentation-documents/Strong_Workforce_Committee_Pcab_10-3-23.pdf</t>
  </si>
  <si>
    <t>https://www.dai-ichi-life-hd.com/en/investor/library/kessan/2013/pdf/2013_half_statement_point.pdf</t>
  </si>
  <si>
    <t>https://www.milwaukieoregon.gov/sites/default/files/fileattachments/City Council/meeting/125299/rs_7_c_-_stauffer_-_presentation_interim_council_president_process.pdf</t>
  </si>
  <si>
    <t>https://fibrechannel.org/wp-content/uploads/2016/08/demarteknextgenerationstoragenetworkingfornextgenerationdatacentersanduntangled-150518205519-lva1-app6891.pdf</t>
  </si>
  <si>
    <t>https://massasoit.edu/wp-content/uploads/2020/03/trustees-meeting-minutes-04222019.pdf</t>
  </si>
  <si>
    <t>https://www.tmsi.nus.edu.sg/wp-content/uploads/2020/10/OES_Awards_Presentations_2020-1.pdf</t>
  </si>
  <si>
    <t>https://www.catenians.uk/province12/files/192-President-s-Charity-Marys-Meals--2020-2021.pdf</t>
  </si>
  <si>
    <t>https://unpan.un.org/sites/default/files/Session 3-4_ AAPAM President Presentation.pdf</t>
  </si>
  <si>
    <t>http://media.corporate-ir.net/media_files/irol/97/97276/DEPO_Corporate_Presentation_June_2008.pdf</t>
  </si>
  <si>
    <t>https://static.pib.gov.in/WriteReadData/specificdocs/documents/2023/mar/doc2023316172601.pdf</t>
  </si>
  <si>
    <t>https://www.cia.gov/readingroom/docs/CIA-RDP75-00001R000200180005-2.pdf</t>
  </si>
  <si>
    <t>https://scholarworks.bgsu.edu/cgi/viewcontent.cgi?article=1209&amp;context=asc</t>
  </si>
  <si>
    <t>https://www.consilium.europa.eu/sv/press/press-releases/2021/10/15/presentation-of-letters-of-credentials-to-the-president-of-the-european-council-charles-michel/pdf</t>
  </si>
  <si>
    <t>https://www.dosspta.org/wp-content/uploads/2018/10/5_2_2014_General-Mtg-Min.pdf</t>
  </si>
  <si>
    <t>https://mn.gov/mnddc/past/pdf/60s/65/65-LDS-MDH.pdf</t>
  </si>
  <si>
    <t>https://actuaries.org/LIBRARY/Presentations/2014/Brown_EAACPresentationOct132014.pdf</t>
  </si>
  <si>
    <t>https://static.pib.gov.in/WriteReadData/userfiles/Digital India Awards .pdf</t>
  </si>
  <si>
    <t>https://www.cigionline.org/sites/default/files/obamas_foreign_policy.pdf</t>
  </si>
  <si>
    <t>https://www.otcmarkets.com/files/051420OTCMar.pdf</t>
  </si>
  <si>
    <t>https://oksenate.gov/sites/default/files/2023-10/FW_Consulting-InterimPresentation-Oct4th.pdf</t>
  </si>
  <si>
    <t>https://www.ir-cloud.com/taiwan/1216/events/294/EN/2014_4_1_N2pfuu52TNHJ.pdf</t>
  </si>
  <si>
    <t>https://www.arera.it/fileadmin/EN/publications/annual_report/ra22_besseghini_eng.pdf</t>
  </si>
  <si>
    <t>https://www.hfcc.edu/sites/hfcmain/files/board/8.15.16_board_reports.pdf</t>
  </si>
  <si>
    <t>https://www.iu12.org/site/handlers/filedownload.ashx?moduleinstanceid=126&amp;dataid=692&amp;FileName=2018-06-05-Bdag.pdf</t>
  </si>
  <si>
    <t>https://www.nsfm.ca/documents/board-reports/1112-2018-12-07-nsfm-board-report/file</t>
  </si>
  <si>
    <t>https://investors.lockheedmartin.com/node/15511/pdf</t>
  </si>
  <si>
    <t>https://www.veterans.senate.gov/services/files/137185C3-39A2-4D21-B666-7432133AA2B2</t>
  </si>
  <si>
    <t>https://www.cranburytownship.org/about/files/presentation-mark-berkowsky-president-cranbury-housing-associates-inc</t>
  </si>
  <si>
    <t>https://www.nashuanh.gov/AgendaCenter/ViewFile/Agenda/_11142023-6814</t>
  </si>
  <si>
    <t>https://www.udel.edu/content/dam/udelImages/president/communications/UD_presentation_to_JFC_Feb_2_2024.pdf</t>
  </si>
  <si>
    <t>https://www.consilium.europa.eu/bg/press/press-releases/2023/11/07/presentation-of-letters-of-credentials-to-the-president-of-the-european-council-charles-michel/pdf</t>
  </si>
  <si>
    <t>https://www.jurispro.com/files/articles/Besco-Publication.PDF</t>
  </si>
  <si>
    <t>https://actuaries.org/LIBRARY/Presentations/2016/Benin_Seminar on Actuarial Developments_Edward Levay Final.pdf</t>
  </si>
  <si>
    <t>https://www.un.org/en/ecosoc/president/statement_2015/statement_ecosoc_president_07_oct_2015.pdf</t>
  </si>
  <si>
    <t>https://www.yogonet.com/uploads/docs/century-casinos-q1-2023.pdf</t>
  </si>
  <si>
    <t>https://scholarworks.bgsu.edu/cgi/viewcontent.cgi?article=1206&amp;context=asc</t>
  </si>
  <si>
    <t>https://www.mhaonline.org/docs/default-source/members-only/newsbreak/ummc-midtown-presentation.pdf?sfvrsn=11d91512_4</t>
  </si>
  <si>
    <t>https://eaea.org/wp-content/uploads/2019/05/Nomination-form_2019-Dina-Soeiro-Portugal.pdf</t>
  </si>
  <si>
    <t>https://repository.ifla.org/bitstream/123456789/1277/4/presidents-report-2014.pdf</t>
  </si>
  <si>
    <t>https://www.consilium.europa.eu/pl/press/press-releases/2024/01/11/presentation-of-letters-of-credentials-to-the-president-of-the-european-council-charles-michel/pdf</t>
  </si>
  <si>
    <t>https://www.pvamu.edu/wp-content/uploads/2023/09/Tech-Tuesday-Braggs.pdf</t>
  </si>
  <si>
    <t>https://nebraskasurveyor.com/wp-content/uploads/2021/09/Summer-2021-Newsletter.pdf</t>
  </si>
  <si>
    <t>https://s24.q4cdn.com/382246808/files/doc_presentations/2020/Newmont_2020-BMO-Presentation_vFINAL.pdf</t>
  </si>
  <si>
    <t>https://s29.q4cdn.com/772422961/files/doc_presentation/archive/2020/11/3Q20-EARNINGS-SLIDES.pdf</t>
  </si>
  <si>
    <t>http://www.surfsidequiltersguild.org/newsletters/may2016.pdf</t>
  </si>
  <si>
    <t>https://www.consilium.europa.eu/en/press/press-releases/2023/12/18/presentation-of-letters-of-credentials-to-the-president-of-the-european-council-charles-michel/pdf</t>
  </si>
  <si>
    <t>https://nanohub.org/groups/drc2020/File:/uploads/TNSC_Presentation_for_DRC_EMC_2020.pdf</t>
  </si>
  <si>
    <t>https://www.sasol.com/sites/default/files/2022-08/Sasol President and CEO and CFO annual results annoucement, as delivered....pdf</t>
  </si>
  <si>
    <t>https://www.consilium.europa.eu/en/press/press-releases/2019/02/28/presentation-of-letters-of-credentials-to-the-president-of-the-european-council-donald-tusk/pdf</t>
  </si>
  <si>
    <t>https://www.consilium.europa.eu/en/press/press-releases/2022/01/28/presentation-of-letters-of-credentials-to-the-president-of-the-european-council-charles-michel/pdf</t>
  </si>
  <si>
    <t>https://rules.house.gov/sites/republicans.rules118.house.gov/files/Impeachment Inquiry Procedures HJC (final).pdf</t>
  </si>
  <si>
    <t>https://www.daiwahouse.com/English/ir/financialannouncement/pdf/qa_FY2021setsumei_en.pdf</t>
  </si>
  <si>
    <t>http://www.tzonline.org/pdf/mkukutacommunicationstrategy.pdf</t>
  </si>
  <si>
    <t>https://governance.tcnj.edu/wp-content/uploads/sites/147/2022/06/April-13-2022-1.pdf</t>
  </si>
  <si>
    <t>https://aei.pitt.edu/8566/1/8566.pdf</t>
  </si>
  <si>
    <t>https://www.uah.edu/images/administrative/president/presentations/Board_of_Trustees_Institutional_Presentation_4-12-19.pdf</t>
  </si>
  <si>
    <t>https://repository.gatech.edu/server/api/core/bitstreams/1fcd9b5d-d984-4af2-b89d-7e3d11d2d7b9/content</t>
  </si>
  <si>
    <t>https://s29.q4cdn.com/584607104/files/doc_presentation/2020/02/05/Q4-2019-Earnings-Presentation.pdf</t>
  </si>
  <si>
    <t>https://www.js.kotak.com/content/dam/Kotak/investor-relation/governance/governance-sebi-tab/2020/investor-presentation-27102020/InvestorpresentationQ2FY21.pdf</t>
  </si>
  <si>
    <t>https://investors.lockheedmartin.com/node/15436/pdf</t>
  </si>
  <si>
    <t>http://www.nuclearsafety.gc.ca/eng/pdfs/Presentations/President/2019/CSNC-Velshi-Nuclear-Host-Communities.pdf</t>
  </si>
  <si>
    <t>https://www.minotstateu.edu/accreditation/documents/2020/President.docx.pdf</t>
  </si>
  <si>
    <t>https://molecularenergiesplc.com/wp-content/uploads/2018/06/2015_11_13_Corporate_Presentation.pdf</t>
  </si>
  <si>
    <t>https://scholarworks.bgsu.edu/cgi/viewcontent.cgi?article=1207&amp;context=asc</t>
  </si>
  <si>
    <t>https://www.lions101m.se/wp-content/uploads/2023/04/LP-President-utbildning-Tallberg-1-april-2023.pdf</t>
  </si>
  <si>
    <t>https://sfac.virginia.gov/pdf/education/2024/01232024_No3_CNUKelly-PellGrant-presentation.pdf</t>
  </si>
  <si>
    <t>https://nshe.nevada.edu/wp-content/uploads/file/cc-wf-training-committee/2022/jan-27/csn-overview.pdf</t>
  </si>
  <si>
    <t>https://www.denosa.org.za/upload/international/Matebeni_SANNAM Conference.pdf</t>
  </si>
  <si>
    <t>https://www.ancientmariner.com.au/uploads/1/2/0/1/120159757/rina_nsw_and_imarest_act_pres_coolidge.pdf</t>
  </si>
  <si>
    <t>https://dmhhs.dc.gov/sites/default/files/dc/sites/dmhhs/page_content/Updated Public Restrooms Agenda 7.22.21.pdf</t>
  </si>
  <si>
    <t>http://mccarthymay15.weebly.com/uploads/5/1/5/8/51586601/8th_grade_president_presentation_assignment.pdf</t>
  </si>
  <si>
    <t>https://alameda.edu/wp-content/uploads/2022/01/SP22-Flex-PPT.pdf</t>
  </si>
  <si>
    <t>https://www.presidentofindia.gov.in/pranab_mukherjee/sites/default/files/2023-06/sp101114_1.pdf</t>
  </si>
  <si>
    <t>https://www.afpc.org/pdf/3045</t>
  </si>
  <si>
    <t>https://mddb.apec.org/Documents/2019/EWG/EWG58/19_ewg58_012.pdf</t>
  </si>
  <si>
    <t>https://www.hhs.gov/sites/default/files/sneeringer-and-clancy-remediated.pdf</t>
  </si>
  <si>
    <t>https://iaitam.org/wp-content/uploads/2023/05/speaker-rooms-pdf/Hermitage-A/050923 Craig Boswell ACE-2023-Presentation-HOBI.pdf</t>
  </si>
  <si>
    <t>https://www.consilium.europa.eu/en/press/press-releases/2024/01/11/presentation-of-letters-of-credentials-to-the-president-of-the-european-council-charles-michel/pdf</t>
  </si>
  <si>
    <t>https://www.consilium.europa.eu/ro/press/press-releases/2024/01/11/presentation-of-letters-of-credentials-to-the-president-of-the-european-council-charles-michel/pdf</t>
  </si>
  <si>
    <t>https://www.pvamu.edu/library/wp-content/uploads/sites/48/Tech-Tuesday-Dr.-Braggs2.pdf</t>
  </si>
  <si>
    <t>https://www.consilium.europa.eu/nl/press/press-releases/2024/02/13/presentation-of-letters-of-credentials-to-the-president-of-the-european-council-charles-michel/pdf</t>
  </si>
  <si>
    <t>https://www.w3vpr.org/sites/default/files/2022-06-16 Presentation Meeting.pdf</t>
  </si>
  <si>
    <t>https://www.elysee.fr/front/pdf/elysee-module-18382-fr.pdf</t>
  </si>
  <si>
    <t>https://www.oecd.org/digital/consumer/41626477.pdf</t>
  </si>
  <si>
    <t>https://www.oecd.org/sti/consumer/41626477.pdf</t>
  </si>
  <si>
    <t>https://www.cnty.com/investor/fileadmin/Content/corporate/financial_results/pdf/Exhibit_99.2_Investor_Presentation_Q1_2023.pdf</t>
  </si>
  <si>
    <t>https://www.bundespraesident.de/SharedDocs/Downloads/DE/Reden/2020/10/201018-Friedenspreis-Laudatio-Englisch.pdf?__blob=publicationFile</t>
  </si>
  <si>
    <t>https://www.uvu.edu/pba/docs/2023/10.23.23_pres.pdf</t>
  </si>
  <si>
    <t>https://www.presidence.ci/wp-content/uploads/2023/01/Discours-du-PR-Voeux-des-Chefs-traditionnels-et-des-Guides-religieux-05-01-2023.pdf</t>
  </si>
  <si>
    <t>https://visages-du-benin.com/wp-content/uploads/2023/01/DISCOURS-DE-PRESENTATION-DE-VŒUX-2023-SYNAPA.pdf</t>
  </si>
  <si>
    <t>https://our.wau.edu/eforms/library/Institutional Research and Effectiveness Assessment/Institutional Effectiveness Assessment/Past Presentations &amp; Handouts/13 Sep 18 Balanced Scorecard Presentation for Board of Trustees.pdf</t>
  </si>
  <si>
    <t>https://www.emich.edu/president/documents/meetingmaterials/administrative_leaders_meeting-april_2016_presentation.pdf</t>
  </si>
  <si>
    <t>https://www.nordea.com/en/doc/agm-2021-presentation-by-president-and-goup-ceo.pdf</t>
  </si>
  <si>
    <t>https://filecache.investorroom.com/mr5ir_hlstherapeutics/108/03.29.18 HLS Investor Presentation.pdf</t>
  </si>
  <si>
    <t>https://orlandoms.files.wordpress.com/2014/10/charles-norman.pdf</t>
  </si>
  <si>
    <t>https://www.consilium.europa.eu/bg/press/press-releases/2024/01/11/presentation-of-letters-of-credentials-to-the-president-of-the-european-council-charles-michel/pdf</t>
  </si>
  <si>
    <t>https://www.maithanalloys.com/wp-content/uploads/2021/11/24th-Nov-2021-Investor-Presentation.pdf</t>
  </si>
  <si>
    <t>https://www.maithanalloys.com/wp-content/uploads/2021/04/22nd-Feb-2021-Investor-Presentation.pdf</t>
  </si>
  <si>
    <t>http://www.maithanalloys.com/wp-content/uploads/2019/05/FY-2018-19-Investor-Presentation-.pdf</t>
  </si>
  <si>
    <t>http://www.maithanalloys.com/wp-content/uploads/2019/09/21st-Sep-2019-%E2%80%93-Investor-Presentation..pdf</t>
  </si>
  <si>
    <t>http://www.maithanalloys.com/wp-content/uploads/2020/07/FY-2019-2020-Investor-Presentation.pdf</t>
  </si>
  <si>
    <t>http://www.maithanalloys.com/wp-content/uploads/2019/11/6th-Nov-2019-%E2%80%93-Investor-Presentation.pdf</t>
  </si>
  <si>
    <t>http://www.maithanalloys.com/wp-content/uploads/2020/08/QE-Jun2020-Investor-Presentation.pdf</t>
  </si>
  <si>
    <t>https://www.maithanalloys.com/wp-content/uploads/2020/02/7th-Feb-2020-%E2%80%93-Investor-Presentation.pdf</t>
  </si>
  <si>
    <t>http://www.maithanalloys.com/wp-content/uploads/2019/05/30th-Apr-2019-%E2%80%93-Investor-Presentation.pdf</t>
  </si>
  <si>
    <t>https://www.maithanalloys.com/wp-content/uploads/2023/05/Jan-Mar-Q4.pdf</t>
  </si>
  <si>
    <t>https://www.kasikornbank.com/en/business/Foreign-Exchange-Market/KBankMarketWatch/KBANK_Daily_Update_Nov%2015_2023.pdf</t>
  </si>
  <si>
    <t>https://www.kasikornbank.com/th/IR/PresentationJournal/webcast/Monthly%20Econ%20Info_Jan23.pdf</t>
  </si>
  <si>
    <t>https://www.kasikornbank.com/en/IR/FinanInfoReports/financialReports/KBank249-254e.pdf</t>
  </si>
  <si>
    <t>https://www.kasikornbank.com/en/business/Foreign-Exchange-Market/KBankMarketWatch/KBANK_Daily_Update_June%2022_2022.pdf</t>
  </si>
  <si>
    <t>https://www.kasikornbank.com/th/Download/Level4_doc/secure-pass.pdf</t>
  </si>
  <si>
    <t>https://www.kasikornbank.com/en/IR/PresentationJournal/webcast/KBank_Investor%20Presentation_Digital%20Disruption.pdf</t>
  </si>
  <si>
    <t>https://www.kasikornbank.com/en/business/Foreign-Exchange-Market/KBankMarketWatch/KBANK_Daily_Update_Jan%204_2024.pdf</t>
  </si>
  <si>
    <t>https://www.kasikornbank.com/SiteCollectionDocuments/download/documents/kcashconnectplus-bulk-beneficiary-validation.pdf</t>
  </si>
  <si>
    <t>https://www.kasikornbank.com/en/business/Foreign-Exchange-Market/KBankMarketWatch/KBANK_Daily_Update_July%2011_2023.pdf</t>
  </si>
  <si>
    <t>https://www.kasikornbank.com/en/ApplyForServices/ApplyForServiceForm/Global%20Outward%20handbook%20EN.pdf</t>
  </si>
  <si>
    <t>https://oaji.net/articles/2019/488-1549099800.pdf</t>
  </si>
  <si>
    <t>https://oaji.net/articles/2017/2024-1543161373.pdf</t>
  </si>
  <si>
    <t>https://oaji.net/articles/2016/987-1481916690.pdf</t>
  </si>
  <si>
    <t>https://oaji.net/pdf.html?n=2021/8977-1640877998.pdf</t>
  </si>
  <si>
    <t>https://oaji.net/articles/2014/444-1403293364.pdf</t>
  </si>
  <si>
    <t>https://oaji.net/articles/2021/2062-1620474748.pdf</t>
  </si>
  <si>
    <t>https://oaji.net/articles/2017/1330-1520667980.pdf</t>
  </si>
  <si>
    <t>https://oaji.net/articles/2017/1143-1544600493.pdf</t>
  </si>
  <si>
    <t>https://oaji.net/articles/2014/491-1393666522.pdf</t>
  </si>
  <si>
    <t>https://oaji.net/articles/2015/1707-1442036892.pdf</t>
  </si>
  <si>
    <t>https://repository.uneca.org/bitstream/handle/10855/49332/Chapter 9_Powerpoint_Presentation of the ATPC Logic Model and Performance Measurement Framework FNL.pdf?sequence=96</t>
  </si>
  <si>
    <t>https://www.uneca.org/sites/default/files/TCND/ARFSD2021/Presentations/SDG 1 – No Poverty - UNDP AFRICA.pdf</t>
  </si>
  <si>
    <t>https://ecastats.uneca.org/acsweb/Portals/0/FDES/Etraining/Session1/DA10.pdf</t>
  </si>
  <si>
    <t>https://www.kasikornbank.com/en/business/Foreign-Exchange-Market/KBankMarketWatch/KBANK_Daily_Update_Dec%2015_2023.pdf</t>
  </si>
  <si>
    <t>https://knowledge.uneca.org/stp/sites/default/files/publication/National Seminar Nigeria Materials/DAy 2 AfCFTA Protocol on Trade in Goods Komi Tsowou.pdf</t>
  </si>
  <si>
    <t>https://www.kasikornbank.com/en/business/Foreign-Exchange-Market/KBankMarketWatch/KBANK_Daily_Update_Dec%204_2023.pdf</t>
  </si>
  <si>
    <t>https://www.uneca.org/sites/default/files/SROs/Evaluation Economie bleue-Djibouti.pdf</t>
  </si>
  <si>
    <t>https://www.kasikornbank.com/en/business/Foreign-Exchange-Market/KBankMarketWatch/KBANK_Daily_Update_Dec%2022_2023.pdf</t>
  </si>
  <si>
    <t>https://www.kasikornbank.com/en/business/Foreign-Exchange-Market/KBankCapitalMarketPerspective/KBank%20Reflections%20on%20Markets%20-%20%E0%B8%84%E0%B8%B2%E0%B8%94%E0%B8%81%E0%B8%B2%E0%B8%A3%E0%B8%93%E0%B9%8C%E0%B8%AD%E0%B8%B1%E0%B8%95%E0%B8%A3%E0%B8%B2%E0%B8%9C%E0%B8%A5%E0%B8%95%E0%B8%AD%E0%B8%9A%E0%B9%81%E0%B8%97%E0%B8%99%E0%B8%9E%E0%B8%B1%E0%B8%99%E0%B8%98%E0%B8%9A%E0%B8%B1%E0%B8%95%E0%B8%A3%E0%B9%84%E0%B8%97%E0%B8%A2%E0%B8%9B%E0%B8%B5%202022.pdf</t>
  </si>
  <si>
    <t>https://www.uneca.org/sites/default/files/Africa-Hall/180809_Africa Hall_Executive Presentation_REV C.pdf</t>
  </si>
  <si>
    <t>https://www.kasikornbank.com/en/business/Foreign-Exchange-Market/KBankMarketWatch/KBANK_Daily_Update_Dec%2028_2023.pdf</t>
  </si>
  <si>
    <t>https://www.uneca.org/sites/default/files/TAW 2.0 Presentation_Amel Saidane.pdf</t>
  </si>
  <si>
    <t>https://www.kasikornbank.com/en/News/Documents/IndustrySLAGroup18Jan2017_EN.pdf</t>
  </si>
  <si>
    <t>https://www.uneca.org/sites/default/files/ACPC/Sweden end of inception phase webinar - presentation.pdf</t>
  </si>
  <si>
    <t>https://www.kasikornbank.com/th/Download/Level4_doc/irrevocable-en-10-2022.pdf</t>
  </si>
  <si>
    <t>https://repository.uneca.org/bitstream/handle/10855/33120/b10818984.pdf?sequence=1</t>
  </si>
  <si>
    <t>https://www.kasikornbank.com/en/business/Foreign-Exchange-Market/KBankMarketWatch/KBANK_Daily_Update_Nov%2012_2023.pdf</t>
  </si>
  <si>
    <t>https://repository.uneca.org/bitstream/handle/10855/49332/Chapter 10_Risk Management Presentation to Risk Champions _ June 2022.pdf?sequence=104</t>
  </si>
  <si>
    <t>https://www.kasikornbank.com/en/business/Foreign-Exchange-Market/KBankMarketWatch/KBANK_Daily_Update_Nov%2030_2023.pdf</t>
  </si>
  <si>
    <t>https://repository.uneca.org/bitstream/handle/10855/49332/Chapter 9_Risk Management Presentation to Risk Champions _ June 2022.pdf?sequence=97</t>
  </si>
  <si>
    <t>https://repository.uneca.org/bitstream/handle/10855/49332/Chapter 6_Risk Management Presentation to Risk Champions _ June 2022.pdf?sequence=74</t>
  </si>
  <si>
    <t>https://www.kasikornbank.com/en/business/Foreign-Exchange-Market/KBankCapitalMarketPerspective/K-FYI%20-%20%E0%B9%80%E0%B8%A8%E0%B8%A3%E0%B8%A9%E0%B8%90%E0%B8%81%E0%B8%B4%E0%B8%88%E0%B9%84%E0%B8%97%E0%B8%A2%E0%B9%84%E0%B8%95%E0%B8%A3%E0%B8%A1%E0%B8%B2%E0%B8%AA%E0%B8%97%E0%B8%B5%E0%B9%88%202%20%E0%B8%82%E0%B8%A2%E0%B8%B2%E0%B8%A2%E0%B8%95%E0%B8%B1%E0%B8%A7%E0%B8%95%E0%B9%88%E0%B8%B3%E0%B8%AA%E0%B8%B8%E0%B8%94%E0%B9%83%E0%B8%99%E0%B8%A3%E0%B8%AD%E0%B8%9A%205%20%E0%B8%9B%E0%B8%B5.pdf</t>
  </si>
  <si>
    <t>https://wiki.unece.org/download/attachments/215680166/CITA Presentation on E-Vehicles.pdf?api=v2</t>
  </si>
  <si>
    <t>https://repository.uneca.org/bitstream/handle/10855/49332/Chapter 12_Risk Management Presentation to Risk Champions _ June 2022.pdf?sequence=217</t>
  </si>
  <si>
    <t>https://repository.uneca.org/bitstream/handle/10855/31543/b10802113.pdf?sequence=1</t>
  </si>
  <si>
    <t>https://www.uneca.org/sites/default/files/ACPC/2022/CCAD-X/Presentations/Speaker 6_Matiedje Gislaine of Mumita Holdings.pdf</t>
  </si>
  <si>
    <t>https://www.uneca.org/sites/default/files/SROs/4-Pillar Interlinkages in EA Presentation_ICSOE 2021.pdf</t>
  </si>
  <si>
    <t>https://www.uneca.org/sites/default/files/ACPC/2022/1st4thACT/presentation/Investing in climate resilience challenges and opportunities for the development of a green and blue economy - Nassim Oulmane.pdf</t>
  </si>
  <si>
    <t>https://ecastats.uneca.org/acsweb/Portals/20/Economic Statistics/Presentations of meetings/BR-STATSSA/Session4-SA-VAT database.pdf?ver=2012-10-01-183204-920</t>
  </si>
  <si>
    <t>https://repository.uneca.org/bitstream/handle/10855/16534/Bib-19278.pdf?sequence=1</t>
  </si>
  <si>
    <t>https://www.uneca.org/sites/default/files/SROs/Southern-Africa/28-icsoe-sa/presentations/AEGM Presentation to UN ECA Maputo 26-27 October 2022.pdf</t>
  </si>
  <si>
    <t>https://ecastats.uneca.org/acsweb/Portals/20/Economic Statistics/Presentations of meetings/BR-STATSSA/Session4-SA-VAT database.pdf</t>
  </si>
  <si>
    <t>https://ecastats.uneca.org/acsweb/Portals/20/Economic Statistics/Presentations of meetings/BR-STATSSA/Session3-SA-Business Register Principles and Practices2010.pdf?ver=2012-10-01-183204-920</t>
  </si>
  <si>
    <t>https://www.uneca.org/sites/default/files/RITD/Latest-ARII-COMESA-EAC-SADC2021/FinalAGENDA_Presentation-ARII_Tripartite-15Apr 2021.pdf</t>
  </si>
  <si>
    <t>https://www.uneca.org/sites/default/files/TCND/ARFSD2022/Sideevent-presentation/Building Community Resilience – The Crucial Role of Working Equids.pdf</t>
  </si>
  <si>
    <t>https://www.uneca.org/sites/default/files/MGD/INFFSept2022/Guinea_Hassane Diallo En.pdf</t>
  </si>
  <si>
    <t>https://repository.uneca.org/bitstream/handle/10855/31401/b10797191.pdf?sequence=1</t>
  </si>
  <si>
    <t>https://repository.uneca.org/bitstream/handle/10855/46813/b10802113.pdf?sequence=1</t>
  </si>
  <si>
    <t>https://repository.uneca.org/bitstream/handle/10855/17168/Bib-67042.pdf?sequence=1</t>
  </si>
  <si>
    <t>https://repository.uneca.org/bitstream/handle/10855/49332/Risk Management Presentation to Risk Champions _ June 2022.pdf?sequence=623</t>
  </si>
  <si>
    <t>https://repository.uneca.org/rest/bitstreams/5909/retrieve</t>
  </si>
  <si>
    <t>https://ecastats.uneca.org/acsweb/Portals/0/Economic Statistics/Meetings/Seminar 2011/IMTS/South Sudan EF.pdf</t>
  </si>
  <si>
    <t>https://www.uneca.org/sites/default/files/ACS/Statcom-VII/statcom_2020_urban_data_presentation_12_october_2020_4_002.pdf</t>
  </si>
  <si>
    <t>https://repository.uneca.org/bitstream/handle/10855/46813/b10802113.pdf</t>
  </si>
  <si>
    <t>https://repository.uneca.org/bitstream/handle/10855/47062/b10797191.pdf?sequence=1</t>
  </si>
  <si>
    <t>https://ecastats.uneca.org/acsweb/Portals/0/Economic Statistics/AGNA/10th AGNA/Gong.pdf</t>
  </si>
  <si>
    <t>https://repository.uneca.org/bitstream/handle/10855/4137/Bib-30904.pdf?sequence=1</t>
  </si>
  <si>
    <t>https://www.uneca.org/sites/default/files/ACS/Statcom-VII/INSEE - FASDEV-IX- Insee presentation.pdf</t>
  </si>
  <si>
    <t>https://repository.uneca.org/bitstream/handle/10855/4137/Bib-30904.pdf</t>
  </si>
  <si>
    <t>https://www.avmi-africa.org/wp-content/uploads/2023/06/NIBI-Presentation.pdf</t>
  </si>
  <si>
    <t>https://www.uneca.org/sites/default/files/WSIS-2022_Presentation_Margaret Nyambura.pdf</t>
  </si>
  <si>
    <t>https://www.uneca.org/sites/default/files/ACPC/Day one presentation Mozambique.pdf</t>
  </si>
  <si>
    <t>https://repository.uneca.org/bitstream/handle/10855/17168/Bib-67042.pdf</t>
  </si>
  <si>
    <t>https://www.uneca.org/sites/default/files/RITD/Latest-ARII-COMESA-EAC-SADC2021/DraftAGENDA_PresentationARII_Tripartite.pdf</t>
  </si>
  <si>
    <t>https://repository.uneca.org/bitstream/handle/10855/47062/b10797191.pdf</t>
  </si>
  <si>
    <t>https://www.avmi-africa.org/wp-content/uploads/2023/06/IVI-Presentation-updated.pdf</t>
  </si>
  <si>
    <t>https://ecastats.uneca.org/khub/LinkClick.aspx?fileticket=d0bCUL_Ow40=&amp;tabid=64&amp;portalid=0&amp;mid=486&amp;language=en-US</t>
  </si>
  <si>
    <t>https://repository.uneca.org/bitstream/handle/10855/16534/Bib-19278.pdf</t>
  </si>
  <si>
    <t>https://www.avmi-africa.org/wp-content/uploads/2023/06/kENUP-Presentation.pdf</t>
  </si>
  <si>
    <t>https://repository.uneca.org/bitstream/handle/10855/31356/b10796642.PDF?sequence=1</t>
  </si>
  <si>
    <t>https://repository.uneca.org/bitstream/handle/10855/47104/b10796642.PDF?sequence=1</t>
  </si>
  <si>
    <t>https://ungreatlakes.unmissions.org/sites/default/files/presentation1-mama_keita_uneca.pdf</t>
  </si>
  <si>
    <t>http://acmad.org/wp-content/uploads/2019/03/ACMAD-Presentation_AA_Meeting_Abuja27-29March.pdf</t>
  </si>
  <si>
    <t>https://unctad.org/meetings/en/Presentation/ditc-ted-Nairobi-24082015-UNECA-davis.pdf</t>
  </si>
  <si>
    <t>https://www.maithanalloys.com/wp-content/uploads/2019/05/22nd-May-2019-Transcript-of-Conference-Call.pdf</t>
  </si>
  <si>
    <t>https://www.maithanalloys.com/wp-content/uploads/2021/09/7C.-Certificate_Anjaney.pdf</t>
  </si>
  <si>
    <t>https://www.maithanalloys.com/wp-content/uploads/2021/09/7A.-Certificate-MAL.pdf</t>
  </si>
  <si>
    <t>https://www.maithanalloys.com/wp-content/uploads/2019/05/Jan-Mar-Q4-1.pdf</t>
  </si>
  <si>
    <t>https://www.maithanalloys.com/wp-content/uploads/2019/11/18th-Nov-2019-Analyst-Meet-Intimation-2.pdf</t>
  </si>
  <si>
    <t>https://www.maithanalloys.com/wp-content/uploads/2020/09/2019-20-Anjaney-Minerals-Ltd-2.pdf</t>
  </si>
  <si>
    <t>http://www.maithanalloys.com/wp-content/uploads/2019/05/22nd-May-2019-Transcript-of-Conference-Call.pdf</t>
  </si>
  <si>
    <t>https://oaji.net/articles/2016/3124-1458125545.pdf</t>
  </si>
  <si>
    <t>https://oaji.net/articles/2014/488-1392888047.pdf</t>
  </si>
  <si>
    <t>https://oaji.net/articles/2014/1573-1420485414.pdf</t>
  </si>
  <si>
    <t>https://oaji.net/articles/2015/786-1424949094.pdf</t>
  </si>
  <si>
    <t>https://oaji.net/articles/2014/457-1400515828.pdf</t>
  </si>
  <si>
    <t>https://oaji.net/articles/2014/1143-1412833153.pdf</t>
  </si>
  <si>
    <t>https://oaji.net/articles/2015/1624-1422982289.pdf</t>
  </si>
  <si>
    <t>https://oaji.net/articles/2014/457-1420361821.pdf</t>
  </si>
  <si>
    <t>https://oaji.net/articles/2015/1250-1423237804.pdf</t>
  </si>
  <si>
    <t>https://oaji.net/articles/2017/457-1524597299.pdf</t>
  </si>
  <si>
    <t>https://www.kasikornbank.com/en/business/Foreign-Exchange-Market/KBankMarketWatch/KBANK_Daily_Update_Jan%2010_2024.pdf</t>
  </si>
  <si>
    <t>https://www.kasikornbank.com/en/business/Foreign-Exchange-Market/KBankMarketWatch/KBANK_Daily_Update_Nov%2014_2023.pdf</t>
  </si>
  <si>
    <t>https://www.kasikornbank.com/en/business/Foreign-Exchange-Market/KBankMarketWatch/KBANK_Daily_Update_Jan%202_2024.pdf</t>
  </si>
  <si>
    <t>https://www.kasikornbank.com/en/business/Foreign-Exchange-Market/KBankMarketWatch/KBANK_Daily_Update_Jan%208_2024.pdf</t>
  </si>
  <si>
    <t>https://www.kasikornbank.com/th/business/Foreign-Exchange-Market/KBankMarketWatch/KBANK_Market_Watch_Feb%2023_2021.pdf</t>
  </si>
  <si>
    <t>https://www.kasikornbank.com/en/sustainable-development/sustainability-bond/SustainableBondReport/Allocation_And_Impact_Report_2019.pdf</t>
  </si>
  <si>
    <t>https://www.kasikornbank.com/th/IR/ShareholderServices/Publications/ShareholderNewsletter_1_2022_TH.pdf</t>
  </si>
  <si>
    <t>https://www.kasikornbank.com/en/business/Foreign-Exchange-Market/KBankMarketWatch/KBANK_Daily_Update_Jun%2028_2021.pdf</t>
  </si>
  <si>
    <t>https://www.kasikornbank.com/en/business/Foreign-Exchange-Market/KBankMarketWatch/KBANK_Daily_Update_Jan%203_2024.pdf</t>
  </si>
  <si>
    <t>https://www.kasikornbank.com/en/business/Foreign-Exchange-Market/KBankCapitalMarketPerspective/KBank%20Data%20Flash%20-%20%E0%B8%94%E0%B8%B8%E0%B8%A5%E0%B8%9A%E0%B8%B1%E0%B8%8D%E0%B8%8A%E0%B8%B5%E0%B9%80%E0%B8%94%E0%B8%B4%E0%B8%99%E0%B8%AA%E0%B8%B0%E0%B8%9E%E0%B8%B1%E0%B8%94%E0%B9%80%E0%B8%94%E0%B8%B7%E0%B8%AD%E0%B8%99%E0%B8%81%E0%B8%B8%E0%B8%A1%E0%B8%A0%E0%B8%B2%E0%B8%9E%E0%B8%B1%E0%B8%99%E0%B8%98%E0%B9%8C%E0%B8%81%E0%B8%A5%E0%B8%B1%E0%B8%9A%E0%B8%A1%E0%B8%B2%E0%B9%80%E0%B8%81%E0%B8%B4%E0%B8%99%E0%B8%94%E0%B8%B8%E0%B8%A5%E0%B8%A1%E0%B8%B2%E0%B8%81%E0%B8%81%E0%B8%A7%E0%B9%88%E0%B8%B2%E0%B8%84%E0%B8%B2%E0%B8%94.pdf</t>
  </si>
  <si>
    <t>https://oaji.net/articles/2017/1210-1489242077.pdf</t>
  </si>
  <si>
    <t>https://oaji.net/articles/2017/987-1509213674.pdf</t>
  </si>
  <si>
    <t>https://oaji.net/articles/2017/444-1534785793.pdf</t>
  </si>
  <si>
    <t>https://oaji.net/articles/2016/1170-1464771673.pdf</t>
  </si>
  <si>
    <t>https://oaji.net/articles/2015/2313-1439547024.pdf</t>
  </si>
  <si>
    <t>https://oaji.net/articles/2015/1781-1426763242.pdf</t>
  </si>
  <si>
    <t>https://oaji.net/articles/2017/488-1533904337.pdf</t>
  </si>
  <si>
    <t>https://oaji.net/articles/2017/987-1513971535.pdf</t>
  </si>
  <si>
    <t>https://oaji.net/articles/2019/987-1554359401.pdf</t>
  </si>
  <si>
    <t>https://oaji.net/articles/2014/457-1400135375.pdf</t>
  </si>
  <si>
    <t>https://oaji.net/articles/2017/475-1530285567.pdf</t>
  </si>
  <si>
    <t>https://oaji.net/articles/2014/1170-1409230496.pdf</t>
  </si>
  <si>
    <t>https://oaji.net/articles/2017/1330-1508842318.pdf</t>
  </si>
  <si>
    <t>https://oaji.net/articles/2019/1880-1555307725.pdf</t>
  </si>
  <si>
    <t>https://oaji.net/articles/2022/2258-1644925355.pdf</t>
  </si>
  <si>
    <t>https://oaji.net/articles/2015/450-1451415270.pdf</t>
  </si>
  <si>
    <t>https://oaji.net/articles/2014/451-1419538786.pdf</t>
  </si>
  <si>
    <t>https://oaji.net/articles/2017/488-1530356204.pdf</t>
  </si>
  <si>
    <t>https://oaji.net/articles/2015/505-1435393110.pdf</t>
  </si>
  <si>
    <t>https://oaji.net/articles/2016/3020-1456134514.pdf</t>
  </si>
  <si>
    <t>https://www.kasikornbank.com/en/business/Foreign-Exchange-Market/KBankMarketWatch/KBANK_Daily_Update_Dec%2027_2023.pdf</t>
  </si>
  <si>
    <t>https://www.kasikornbank.com/th/Download/Level4_doc/domestic-en-10-2022.pdf</t>
  </si>
  <si>
    <t>https://www.kasikornbank.com/th/Download/Level4_doc/condition-k-cash-connect-plus.pdf</t>
  </si>
  <si>
    <t>https://www.kasikornbank.com/en/IR/FinanInfoReports/financialReports/2Q20_audited-en.pdf</t>
  </si>
  <si>
    <t>https://www.kasikornbank.com/th/Download/Level4_doc/cancel.pdf</t>
  </si>
  <si>
    <t>https://www.kasikornbank.com/en/business/Foreign-Exchange-Market/KBankMarketWatch/KBANK_Daily_Update_Dec%206_2023.pdf</t>
  </si>
  <si>
    <t>https://www.kasikornbank.com/th/IR/GeneralInformation/Documents/4Q17_KBank.pdf</t>
  </si>
  <si>
    <t>https://www.kasikornbank.com/en/business/Foreign-Exchange-Market/KBankMarketWatch/KBANK_Daily_Update_Dec%2014_2023.pdf</t>
  </si>
  <si>
    <t>https://www.kasikornbank.com/en/business/Foreign-Exchange-Market/KBankMarketWatch/KBANK_Daily_Update_Dec%2025_2023.pdf</t>
  </si>
  <si>
    <t>https://www.kasikornbank.com/en/IR/FinanInfoReports/financialReports/3Q21_reviewed_En.pdf</t>
  </si>
  <si>
    <t>https://oaji.net/articles/2015/786-1436283810.pdf</t>
  </si>
  <si>
    <t>https://oaji.net/articles/2014/1143-1412073006.pdf</t>
  </si>
  <si>
    <t>https://oaji.net/articles/2019/5411-1558688080.pdf</t>
  </si>
  <si>
    <t>https://oaji.net/articles/2014/1143-1412836771.pdf</t>
  </si>
  <si>
    <t>https://oaji.net/articles/2017/1876-1524633407.pdf</t>
  </si>
  <si>
    <t>https://oaji.net/articles/2017/5454-1531463308.pdf</t>
  </si>
  <si>
    <t>https://oaji.net/articles/2014/457-1399914186.pdf</t>
  </si>
  <si>
    <t>https://oaji.net/articles/2016/1170-1465497426.pdf</t>
  </si>
  <si>
    <t>https://oaji.net/articles/2014/1095-1408890710.pdf</t>
  </si>
  <si>
    <t>https://oaji.net/articles/2021/987-1616866031.pdf</t>
  </si>
  <si>
    <t>https://www.kasikornbank.com/en/business/Foreign-Exchange-Market/KBankMarketWatch/KBANK_Daily_Update_Feb%2023_2023.pdf</t>
  </si>
  <si>
    <t>https://www.kasikornbank.com/th/IR/FAQs/financialinfo/030214%20-%20NPL%20definition.pdf</t>
  </si>
  <si>
    <t>https://www.kasikornbank.com/th/business/Foreign-Exchange-Market/KBankMarketWatch/KBANK_Market_Watch_Jan%209_2024.pdf</t>
  </si>
  <si>
    <t>https://www.kasikornbank.com/th/Download/Level4_doc/Corporate%20Executive%20Card.pdf</t>
  </si>
  <si>
    <t>https://www.kasikornbank.com/en/IR/FinanInfoReports/financialReports/4Q18_audited-en.pdf</t>
  </si>
  <si>
    <t>https://www.kasikornbank.com/th/business/Foreign-Exchange-Market/KBankMarketWatch/KBANK_Market_Watch_Jun%2015_2021.pdf</t>
  </si>
  <si>
    <t>https://www.kasikornbank.com/th/Social-Activities/Documents/ESG_Lending.pdf</t>
  </si>
  <si>
    <t>https://www.kasikornbank.com/th/business/International-Trade/Documents/Irrevocable_EN_v1-0_2018.pdf</t>
  </si>
  <si>
    <t>https://www.kasikornbank.com/en/business/Foreign-Exchange-Market/KBankMarketWatch/KBANK_Daily_Update_Dec%2018_2023.pdf</t>
  </si>
  <si>
    <t>https://www.kasikornbank.com/th/business/Foreign-Exchange-Market/KBankMarketWatch/KBANK_Market_Watch_Jan_31_2024.pdf</t>
  </si>
  <si>
    <t>https://oaji.net/articles/2023/987-1702728920.pdf</t>
  </si>
  <si>
    <t>https://oaji.net/articles/2022/987-1652122087.pdf</t>
  </si>
  <si>
    <t>https://oaji.net/articles/2014/1269-1410783756.pdf</t>
  </si>
  <si>
    <t>https://oaji.net/articles/2020/457-1596902782.pdf</t>
  </si>
  <si>
    <t>https://oaji.net/articles/2014/457-1392315647.pdf</t>
  </si>
  <si>
    <t>https://oaji.net/articles/2019/987-1564685709.pdf</t>
  </si>
  <si>
    <t>https://oaji.net/articles/2016/1543-1464845967.pdf</t>
  </si>
  <si>
    <t>https://oaji.net/articles/2015/1201-1422518286.pdf</t>
  </si>
  <si>
    <t>https://oaji.net/articles/2023/457-1698379193.pdf</t>
  </si>
  <si>
    <t>https://oaji.net/articles/2015/1626-1445871966.pdf</t>
  </si>
  <si>
    <t>https://investor.gmrinfra.com/pdf/GIL%20Investor%20Presentation%20-%20Q1FY24.pdf</t>
  </si>
  <si>
    <t>https://investor.gmrinfra.com/pdf/GIL_Investor%20Presentation_April%202023.pdf</t>
  </si>
  <si>
    <t>https://investor.gmrinfra.com/pdf/Annex%202%20_Investor%20Presentation%20-%20Q1FY20_Financial%20Performance_Final.pdf</t>
  </si>
  <si>
    <t>https://investor.gmrinfra.com/pdf/GMR%20Infrastructure%20Limited%20Annual%20report%202022%20Final.pdf</t>
  </si>
  <si>
    <t>https://investor.gmrinfra.com/pdf/GMR%20Infra-Q1FY23%20Concall%20Transcript.pdf</t>
  </si>
  <si>
    <t>https://investor.gmrinfra.com/pdf/GIL%20Investor%20Presentation%20-%20Q2FY24_Final.pdf</t>
  </si>
  <si>
    <t>https://investor.gmrinfra.com/pdf/GMR%20Investor%20Presentation_Business%20Update__November%202023.pdf</t>
  </si>
  <si>
    <t>https://www.kasikornbank.com/en/business/Foreign-Exchange-Market/KBankMarketWatch/KBANK_Daily_Update_Jan%209_2024.pdf</t>
  </si>
  <si>
    <t>https://www.kasikornbank.com/en/business/Foreign-Exchange-Market/KBankMarketWatch/KBANK_Daily_Update_Nov%2017_2023.pdf</t>
  </si>
  <si>
    <t>https://www.kasikornbank.com/th/IR/PresentationJournal/webcast/KBank_Investor_Presentation_4Q23.pdf</t>
  </si>
  <si>
    <t>https://www.kasikornbank.com/en/business/Foreign-Exchange-Market/KBankMarketWatch/KBANK_Daily_Update_Mar%2013_2023.pdf</t>
  </si>
  <si>
    <t>https://www.kasikornbank.com/th/IR/PresentationJournal/KIRNews/031204-E-Custodian-th.pdf</t>
  </si>
  <si>
    <t>https://www.kasikornbank.com/en/download/tc/salesheet-kmaxplus-biz.pdf</t>
  </si>
  <si>
    <t>https://www.kasikornbank.com/th/IR/PresentationJournal/webcast/KBank_Investor_Presentation_3Q19.pdf</t>
  </si>
  <si>
    <t>https://www.kasikornbank.com/en/business/Foreign-Exchange-Market/KBankCapitalMarketPerspective/KBank%20Data%20Flash%20-%20%E0%B8%9C%E0%B8%A5%E0%B8%81%E0%B8%B2%E0%B8%A3%E0%B9%80%E0%B8%A5%E0%B8%B7%E0%B8%AD%E0%B8%81%E0%B8%95%E0%B8%B1%E0%B9%89%E0%B8%87%E0%B8%97%E0%B8%B1%E0%B9%88%E0%B8%A7%E0%B9%84%E0%B8%9B%202562%20%E0%B8%AD%E0%B8%A2%E0%B9%88%E0%B8%B2%E0%B8%87%E0%B9%84%E0%B8%A1%E0%B9%88%E0%B9%80%E0%B8%9B%E0%B9%87%E0%B8%99%E0%B8%97%E0%B8%B2%E0%B8%87%E0%B8%81%E0%B8%B2%E0%B8%A3.pdf</t>
  </si>
  <si>
    <t>https://www.kasikornbank.com/en/business/Foreign-Exchange-Market/KBankMarketWatch/KBANK_Daily_Update_Dec%206_2022.pdf</t>
  </si>
  <si>
    <t>https://www.kasikornbank.com/en/business/Foreign-Exchange-Market/KBankMarketWatch/KBANK_Daily_Update_Nov%2010_2023.pdf</t>
  </si>
  <si>
    <t>https://investor.gmrinfra.com/pdf/GMR-ESG%20Investors%20Presentation_December%202021.pdf</t>
  </si>
  <si>
    <t>https://investor.gmrinfra.com/pdf/GIL%20-%20Investor%20Presentation%20-%20Q2FY23.pdf</t>
  </si>
  <si>
    <t>https://investor.gmrinfra.com/pdf/GMR%20Investor%20Presentation_Business%20Update__February%202024.pdf</t>
  </si>
  <si>
    <t>https://investor.gmrinfra.com/pdf/119.%20GMRDemergerIPUpdates16032021.pdf</t>
  </si>
  <si>
    <t>https://investor.gmrinfra.com/pdf/GIL%20Investor%20Presentation%20-%20Q3FY24.pdf</t>
  </si>
  <si>
    <t>https://oaji.net/articles/2016/1170-1454518113.pdf</t>
  </si>
  <si>
    <t>https://oaji.net/articles/2023/987-1702728842.pdf</t>
  </si>
  <si>
    <t>https://oaji.net/articles/2015/987-1425810314.pdf</t>
  </si>
  <si>
    <t>https://oaji.net/articles/2014/1437-1416279904.pdf</t>
  </si>
  <si>
    <t>https://oaji.net/articles/2014/1095-1407794608.pdf</t>
  </si>
  <si>
    <t>https://oaji.net/articles/2015/1201-1422517217.pdf</t>
  </si>
  <si>
    <t>https://oaji.net/articles/2022/987-1667237383.pdf</t>
  </si>
  <si>
    <t>https://oaji.net/articles/2022/987-1671618327.pdf</t>
  </si>
  <si>
    <t>https://oaji.net/articles/2022/457-1645650593.pdf</t>
  </si>
  <si>
    <t>https://oaji.net/articles/2022/987-1672585295.pdf</t>
  </si>
  <si>
    <t>https://www.kasikornbank.com/en/download/tc/salesheet-debitcard-kdebit.pdf</t>
  </si>
  <si>
    <t>https://www.kasikornbank.com/en/business/Foreign-Exchange-Market/KBankMarketWatch/KBANK_Daily_Update_Nov%2018_2021.pdf</t>
  </si>
  <si>
    <t>https://www.kasikornbank.com/en/IR/FinanInfoReports/financialReports/KBank074e.pdf</t>
  </si>
  <si>
    <t>https://www.kasikornbank.com/en/business/Foreign-Exchange-Market/KBankMarketWatch/KBANK_Daily_Update_Dec%208_2023.pdf</t>
  </si>
  <si>
    <t>https://www.kasikornbank.com/en/IR/FinanInfoReports/financialReports/1Q15_reviewed_En.pdf</t>
  </si>
  <si>
    <t>https://www.kasikornbank.com/th/business/Foreign-Exchange-Market/KBankMarketWatch/KBANK_Market_Watch_Oct%2020_2022.pdf</t>
  </si>
  <si>
    <t>https://www.kasikornbank.com/en/business/Foreign-Exchange-Market/KBankCapitalMarketPerspective/KBank%20Reflections%20on%20Markets%20-%20%E0%B8%81%E0%B8%B2%E0%B8%A3%E0%B8%A5%E0%B9%88%E0%B8%A1%E0%B8%AA%E0%B8%A5%E0%B8%B2%E0%B8%A2%E0%B8%82%E0%B8%AD%E0%B8%87%20SVB%20%E0%B8%AA%E0%B8%A3%E0%B9%89%E0%B8%B2%E0%B8%87%E0%B8%84%E0%B8%A7%E0%B8%B2%E0%B8%A1%E0%B8%81%E0%B8%B1%E0%B8%87%E0%B8%A7%E0%B8%A5%E0%B8%96%E0%B8%B6%E0%B8%87%E0%B8%A7%E0%B8%B4%E0%B8%81%E0%B8%A4%E0%B8%95%E0%B8%B4%E0%B9%80%E0%B8%A8%E0%B8%A3%E0%B8%A9%E0%B8%90%E0%B8%81%E0%B8%B4%E0%B8%88%E0%B8%AB%E0%B8%A5%E0%B8%B1%E0%B8%87%E0%B8%81%E0%B8%B2%E0%B8%A3%E0%B8%A5%E0%B9%88%E0%B8%A1%E0%B8%AA%E0%B8%A5%E0%B8%B2%E0%B8%A2%E0%B8%82%E0%B8%AD%E0%B8%87%E0%B9%80%E0%B8%A5%E0%B8%AB%E0%B9%8C%E0%B9%81%E0%B8%A1%E0%B8%99%20%E0%B8%9A%E0%B8%A3%E0%B8%B2%E0%B9%80%E0%B8%98%E0%B8%AD%E0%B8%A3%E0%B9%8C%E0%B8%AA.pdf</t>
  </si>
  <si>
    <t>https://www.kasikornbank.com/en/business/Foreign-Exchange-Market/KBankCapitalMarketPerspective/KBank%20Reflections%20on%20Markets%20-%20%E0%B8%A0%E0%B8%B2%E0%B8%A7%E0%B8%B0%E0%B8%AA%E0%B8%87%E0%B8%84%E0%B8%A3%E0%B8%B2%E0%B8%A1%E0%B8%81%E0%B8%94%E0%B8%94%E0%B8%B1%E0%B8%99%E0%B8%84%E0%B9%88%E0%B8%B2%E0%B9%80%E0%B8%87%E0%B8%B4%E0%B8%99%E0%B8%9A%E0%B8%B2%E0%B8%97.pdf</t>
  </si>
  <si>
    <t>https://www.kasikornbank.com/en/IR/FinanInfoReports/financialReports/3Q20_reviewed_En.pdf</t>
  </si>
  <si>
    <t>https://www.kasikornbank.com/th/Download/Level4_doc/BillOfExchange_EN_v1-0_102022.pdf</t>
  </si>
  <si>
    <t>https://investor.gmrinfra.com/pdf/8.%20Employee%20Engagement%20Survey.pdf</t>
  </si>
  <si>
    <t>https://investor.gmrinfra.com/pdf/103.%20InvestorPresentationGIL.pdf</t>
  </si>
  <si>
    <t>https://investor.gmrinfra.com/pdf/GIL%20Investor%20Presentation_Business%20Update__August%202023.pdf</t>
  </si>
  <si>
    <t>https://investor.gmrinfra.com/pdf/GMR%20Demerger_Investor%20Presentation.pdf</t>
  </si>
  <si>
    <t>https://investor.gmrinfra.com/pdf/Annexure%204_Investor%20Presentation%20-%20Q4FY20.pdf</t>
  </si>
  <si>
    <t>https://investor.gmrinfra.com/pdf/3%20Investor%20Presentation.pdf</t>
  </si>
  <si>
    <t>https://investor.gmrinfra.com/pdf/Annex%204.1%20-%20Investor%20Presentation%20-%20Q2FY20_Business%20Update.pdf</t>
  </si>
  <si>
    <t>https://investor.gmrinfra.com/pdf/Investor%20Presentation%20-%20FY2018.pdf</t>
  </si>
  <si>
    <t>https://investor.gmrinfra.com/pdf/Submission%20of%20investor%20%20presentation-15082018.pdf</t>
  </si>
  <si>
    <t>https://investor.gmrinfra.com/pdf/104_GIL_Intimation_of_Revised_Investor_presentation_Equity_Capital_Rise.PDF</t>
  </si>
  <si>
    <t>https://oaji.net/articles/2023/1791-1708949775.pdf</t>
  </si>
  <si>
    <t>https://oaji.net/articles/2023/12954-1706683864.pdf</t>
  </si>
  <si>
    <t>https://oaji.net/articles/2023/5480-1698924113.pdf</t>
  </si>
  <si>
    <t>https://oaji.net/articles/2017/727-1496929079.pdf</t>
  </si>
  <si>
    <t>https://oaji.net/articles/2014/774-1419220626.pdf</t>
  </si>
  <si>
    <t>https://pdfs.semanticscholar.org/a500/0e13d94226f71ac75d6aa9b2de94d9bed7e7.pdf</t>
  </si>
  <si>
    <t>https://pdfs.semanticscholar.org/5f18/4daa07ccd039db2ceaad42cbb02e9d2f227c.pdf</t>
  </si>
  <si>
    <t>https://pdfs.semanticscholar.org/33d0/28af255876477c00689805be82eefa94040f.pdf</t>
  </si>
  <si>
    <t>https://pdfs.semanticscholar.org/ed2a/17f6789ac557b35431d42e23a2e5c6aa5983.pdf</t>
  </si>
  <si>
    <t>https://pdfs.semanticscholar.org/9570/fce3c4584e62588b5c222679c7301d72bb07.pdf</t>
  </si>
  <si>
    <t>https://pdfs.semanticscholar.org/dca0/0004ba074af6b30f5a4b24071b8bffb73808.pdf</t>
  </si>
  <si>
    <t>https://pdfs.semanticscholar.org/0946/7b7bb3462d669289286d7d4561e47c466e1b.pdf</t>
  </si>
  <si>
    <t>https://pdfs.semanticscholar.org/cf6e/ec904dc98b04658a9f0b2e5d64dd1952f871.pdf</t>
  </si>
  <si>
    <t>https://pdfs.semanticscholar.org/f0a5/c97c3c8b26273fc1ce8cb4e19e905e24181c.pdf</t>
  </si>
  <si>
    <t>https://www.kasikornbank.com/en/business/Foreign-Exchange-Market/KBankMarketWatch/KBANK_Daily_Update_Dec%2013_2023.pdf</t>
  </si>
  <si>
    <t>https://www.kasikornbank.com/SiteCollectionDocuments/download/documents/materiality-analysis2022-en-24052024.pdf</t>
  </si>
  <si>
    <t>https://www.kasikornbank.com/en/IR/PresentationJournal/webcast/KBank_Investor_Presentation_3Q17.pdf</t>
  </si>
  <si>
    <t>https://www.kasikornbank.com/en/IR/FinanInfoReports/financialReports/2Q19_audited-en.pdf</t>
  </si>
  <si>
    <t>https://www.kasikornbank.com/en/IR/FinanInfoReports/financialReports/3Q20_MDxA_En.pdf</t>
  </si>
  <si>
    <t>https://www.kasikornbank.com/th/business/Foreign-Exchange-Market/KBankMarketWatch/KBANK_Market_Watch_Feb%205_2024.pdf</t>
  </si>
  <si>
    <t>https://www.kasikornbank.com/th/Download/Level4_doc/online-class-training-11072022.pdf</t>
  </si>
  <si>
    <t>https://www.kasikornbank.com/th/business/derivative-investments/Documents/KASIKORNBANK-Foreign-Exchange-Disclosure.pdf</t>
  </si>
  <si>
    <t>https://www.kasikornbank.com/th/business/Foreign-Exchange-Market/KBankMarketWatch/KBANK_Market_Watch_Oct%2017_2023.pdf</t>
  </si>
  <si>
    <t>https://www.kasikornbank.com/TH/ApplyForServices/ApplyForServiceForm/Application_for_Issuing_an_Irrevocable_Documentry_Credit_TH.pdf</t>
  </si>
  <si>
    <t>https://investor.gmrinfra.com/pdf/GMR%20Airprots%20Infrastructure%20Ltd-Merger%20Transcript.pdf</t>
  </si>
  <si>
    <t>https://investor.gmrinfra.com/pdf/Annexure4_InvestorPresentation-Q1FY21.pdf</t>
  </si>
  <si>
    <t>https://investor.gmrinfra.com/pdf/115.%20Investor%20Presentation.pdf</t>
  </si>
  <si>
    <t>https://investor.gmrinfra.com/pdf/annexure%204_investor%20presentation%20-%20q2fy21.pdf</t>
  </si>
  <si>
    <t>https://investor.gmrinfra.com/pdf/Investor%20Presentation%20-%20Q3FY19.pdf</t>
  </si>
  <si>
    <t>https://investor.gmrinfra.com/pdf/88.%20InvestorPresentationQ3FY20FinancialPerformance.pdf</t>
  </si>
  <si>
    <t>https://investor.gmrinfra.com/pdf/103_GIL_Intimation_of_InvestorPresentation_Equity_Capital_Rise.PDF</t>
  </si>
  <si>
    <t>https://dash.harvard.edu/bitstream/handle/1/26859871/4843206.pdf</t>
  </si>
  <si>
    <t>https://dash.harvard.edu/bitstream/handle/1/29407728/5015368.pdf?sequence=1</t>
  </si>
  <si>
    <t>https://dash.harvard.edu/bitstream/handle/1/34814077/Presentation.pdf?sequence=1</t>
  </si>
  <si>
    <t>https://dash.harvard.edu/bitstream/handle/1/29694793/Pasterkamp_NatRevCardiol_2016.pdf?sequence=1</t>
  </si>
  <si>
    <t>https://dash.harvard.edu/bitstream/handle/1/14725901/15-080.pdf;sequence=1</t>
  </si>
  <si>
    <t>https://dash.harvard.edu/bitstream/handle/1/35982105/5758031.pdf?sequence=1</t>
  </si>
  <si>
    <t>https://dash.harvard.edu/bitstream/handle/1/14065337/4308089.pdf?sequence=1</t>
  </si>
  <si>
    <t>https://dash.harvard.edu/bitstream/handle/1/27332765/nihms238531.pdf?sequence=1</t>
  </si>
  <si>
    <t>https://dash.harvard.edu/bitstream/handle/1/2640565/pone.0000343.pdf?sequence=1</t>
  </si>
  <si>
    <t>https://dash.harvard.edu/bitstream/handle/1/41467499/89280 6794.full.pdf</t>
  </si>
  <si>
    <t>https://dash.harvard.edu/bitstream/handle/1/29739034/5139892.pdf</t>
  </si>
  <si>
    <t>https://dash.harvard.edu/bitstream/handle/1/29048917/nihms105880.pdf?sequence=1</t>
  </si>
  <si>
    <t>https://dash.harvard.edu/bitstream/handle/1/29660926/riedl,srinivasan_signaling-firm-performance.pdf?sequence=6</t>
  </si>
  <si>
    <t>https://dash.harvard.edu/bitstream/handle/1/34651904/5710982.pdf?sequence=1</t>
  </si>
  <si>
    <t>https://dash.harvard.edu/bitstream/handle/1/34651904/5710982.pdf</t>
  </si>
  <si>
    <t>https://dash.harvard.edu/bitstream/handle/1/40046523/SEZER-DISSERTATION-2017.pdf?sequence=4</t>
  </si>
  <si>
    <t>https://dash.harvard.edu/bitstream/handle/1/29739014/5139804.pdf</t>
  </si>
  <si>
    <t>https://dash.harvard.edu/bitstream/handle/1/29739034/5139892.pdf?sequence=1</t>
  </si>
  <si>
    <t>https://dash.harvard.edu/bitstream/handle/1/21461909/4530912.pdf</t>
  </si>
  <si>
    <t>https://dash.harvard.edu/bitstream/handle/1/14065335/4329215.pdf?sequence=1</t>
  </si>
  <si>
    <t>https://dash.harvard.edu/bitstream/handle/1/14351056/4364612.pdf?sequence=1</t>
  </si>
  <si>
    <t>https://dash.harvard.edu/bitstream/handle/1/14725901/15-080.pdf</t>
  </si>
  <si>
    <t>https://dash.harvard.edu/bitstream/handle/1/29739014/5139804.pdf?sequence=1</t>
  </si>
  <si>
    <t>https://dash.harvard.edu/bitstream/handle/1/35014886/5695168.pdf?sequence=1</t>
  </si>
  <si>
    <t>https://dash.harvard.edu/bitstream/handle/1/29739069/5142511.pdf</t>
  </si>
  <si>
    <t>https://dash.harvard.edu/bitstream/handle/1/27822204/4938982.pdf?sequence=1</t>
  </si>
  <si>
    <t>https://dash.harvard.edu/bitstream/handle/1/34651905/5710983.pdf</t>
  </si>
  <si>
    <t>https://dash.harvard.edu/bitstream/handle/1/21461903/4530910.pdf?sequence=1</t>
  </si>
  <si>
    <t>https://dash.harvard.edu/bitstream/handle/1/29660926/riedl,srinivasan_signaling-firm-performance.pdf</t>
  </si>
  <si>
    <t>https://dash.harvard.edu/bitstream/handle/1/40046523/SEZER-DISSERTATION-2017.pdf</t>
  </si>
  <si>
    <t>https://dash.harvard.edu/bitstream/handle/1/4547506/2878319.pdf?sequence=1</t>
  </si>
  <si>
    <t>https://dash.harvard.edu/bitstream/handle/1/34492189/5643930.pdf?sequence=1</t>
  </si>
  <si>
    <t>https://dash.harvard.edu/bitstream/handle/1/29048917/nihms105880.pdf</t>
  </si>
  <si>
    <t>https://dash.lib.harvard.edu/bitstream/handle/1/40046523/SEZER-DISSERTATION-2017.pdf?sequence=4</t>
  </si>
  <si>
    <t>https://dash.lib.harvard.edu/bitstream/handle/1/12153050/3978348.pdf?sequence=1</t>
  </si>
  <si>
    <t>https://dash.harvard.edu/bitstream/handle/1/29739069/5142511.pdf?sequence=1</t>
  </si>
  <si>
    <t>https://dash.lib.harvard.edu/bitstream/handle/1/10288453/3267721.pdf?sequence=1</t>
  </si>
  <si>
    <t>https://dash.harvard.edu/bitstream/handle/1/21461909/4530912.pdf?sequence=1</t>
  </si>
  <si>
    <t>https://dash.lib.harvard.edu/bitstream/handle/1/10368130/3342350.pdf?sequence=1</t>
  </si>
  <si>
    <t>https://dash.lib.harvard.edu/bitstream/handle/1/34814077/Presentation.pdf?sequence=1</t>
  </si>
  <si>
    <t>https://dash.harvard.edu/bitstream/handle/1/14351056/4364612.pdf</t>
  </si>
  <si>
    <t>https://dash.harvard.edu/bitstream/handle/1/41467499/89280 6794.full.pdf?sequence=1</t>
  </si>
  <si>
    <t>https://dash.harvard.edu/bitstream/handle/1/4853409/2784380.pdf?sequence=1</t>
  </si>
  <si>
    <t>https://dash.harvard.edu/bitstream/handle/1/4547506/2878319.pdf;sequence=1</t>
  </si>
  <si>
    <t>https://dash.harvard.edu/bitstream/handle/1/34814077/Presentation.pdf</t>
  </si>
  <si>
    <t>https://www.hsph.harvard.edu/wp-content/uploads/sites/114/2014/08/prelim_presentation_flyer_10.8.pdf</t>
  </si>
  <si>
    <t>https://harvardforest.fas.harvard.edu/sites/default/files/MAST conference Presentation-Matthei-2016.pdf</t>
  </si>
  <si>
    <t>https://socialstudies.fas.harvard.edu/files/socialstudies/files/second_semester_seniors_thesis_format_presentation.pdf</t>
  </si>
  <si>
    <t>https://www.hsph.harvard.edu/wp-content/uploads/sites/24/2015/09/DDL_Book_Series_Dec2014_11-21-14_hires_cropsbleeds.pdf</t>
  </si>
  <si>
    <t>https://wiki.harvard.edu/confluence/download/attachments/258085888/IIIF Open Demo Sprint 4 Presentation.pdf?version=1&amp;modificationDate=1601648785000&amp;api=v2</t>
  </si>
  <si>
    <t>https://gsc.fas.harvard.edu/files/graduatestudentcouncil/files/domestic_student_tax_presentation_2020_002.pdf</t>
  </si>
  <si>
    <t>https://www.hsph.harvard.edu/prc/wp-content/uploads/sites/84/2012/11/ytf_04_05_presentation_pe.pdf</t>
  </si>
  <si>
    <t>https://lifesciences.fas.harvard.edu/files/lifesci/files/2018_2019_grant_guidelines_faqs.pdf</t>
  </si>
  <si>
    <t>https://www.hsph.harvard.edu/wp-content/uploads/sites/1267/2012/10/striped_year_2_newsletter.pdf</t>
  </si>
  <si>
    <t>http://clinics.law.harvard.edu/environment/files/2023/09/Team-1-Final-Presentation-V.-Restructured_FINAL.pdf</t>
  </si>
  <si>
    <t>https://scholar.harvard.edu/sites/scholar.harvard.edu/files/montserrat-pallares-barbera/files/serv_well_being_present_aag_2011.pdf</t>
  </si>
  <si>
    <t>https://socialstudies.fas.harvard.edu/files/socialstudies/files/sec_senior_thesis_format_presentation.pdf</t>
  </si>
  <si>
    <t>https://research.fas.harvard.edu/sites/hwpi.harvard.edu/files/research/files/ras_friday_presentation_andrea.pdf?m=1416847102</t>
  </si>
  <si>
    <t>https://uraf.harvard.edu/files/uraf/files/2019prise-finalpresentationmatrix-final.pdf</t>
  </si>
  <si>
    <t>https://hr.harvard.edu/sites/hwpi.harvard.edu/files/humanresources/files/2023_huctw_agreement_overview.pdf?m=1686762899</t>
  </si>
  <si>
    <t>https://www.hsph.harvard.edu/wp-content/uploads/sites/84/2012/11/ytf_04_05_presentation_pe.pdf</t>
  </si>
  <si>
    <t>https://socialstudies.fas.harvard.edu/files/socialstudies/files/sec_senior_thesis_format_presentation_1.pdf?m=1437661437</t>
  </si>
  <si>
    <t>https://socialstudies.fas.harvard.edu/files/socialstudies/files/sec_senior_thesis_format_presentation_1.pdf</t>
  </si>
  <si>
    <t>https://www.jchs.harvard.edu/sites/default/files/media-files/2021-04/harvard_jchs_ben_ward_downpayment_assistance_international_examples.pdf</t>
  </si>
  <si>
    <t>https://footballplayershealth.harvard.edu/wp-content/uploads/2018/07/FPHS-Presentation-Publication-Policy-7-20-18.pdf</t>
  </si>
  <si>
    <t>https://harvardforest.fas.harvard.edu/sites/harvardforest.fas.harvard.edu/files/MAST conference Presentation-Matthei-2016.pdf</t>
  </si>
  <si>
    <t>https://scholar.harvard.edu/sites/scholar.harvard.edu/files/dwegner/files/vallacher_wegner__frederick_1987.pdf</t>
  </si>
  <si>
    <t>https://people.math.harvard.edu/~nate/teaching/UPenn/2007/spring/math_170/presentations/week_4/outline_2/presentation_2.pdf</t>
  </si>
  <si>
    <t>https://www.hsph.harvard.edu/prc/wp-content/uploads/sites/84/2012/11/ytf_03_04_presentation_fast_food.pdf</t>
  </si>
  <si>
    <t>https://projects.iq.harvard.edu/files/energyconsortium/files/presentation_alexandre_strapasson_final.pdf</t>
  </si>
  <si>
    <t>https://uraf.harvard.edu/files/uraf/files/prise2010finalpresentationsmatrix.pdf</t>
  </si>
  <si>
    <t>https://www.hsph.harvard.edu/wp-content/uploads/sites/114/2016/06/Shou-Hsia-final-presentation-12.12.161.pdf</t>
  </si>
  <si>
    <t>https://uraf.harvard.edu/files/uraf/files/prise2018-presentationmatrix-final.pdf</t>
  </si>
  <si>
    <t>https://www2.rowland.harvard.edu/files/rowland/files/yi_cui_presentation_12.01.16.pdf</t>
  </si>
  <si>
    <t>https://scholar.harvard.edu/sites/scholar.harvard.edu/files/kdynan/files/1-19-22_dynan_rma_talk_2022.pdf</t>
  </si>
  <si>
    <t>https://hwpi.harvard.edu/sites/hwpi.harvard.edu/files/myfac/files/cgs_101_-_dec_2023_for_faoc.pdf?m=1703001626</t>
  </si>
  <si>
    <t>https://jonathanlilab.bwh.harvard.edu/wp-content/uploads/2020/08/YonkerFasano-COVID-Children-JPeds-2020.pdf</t>
  </si>
  <si>
    <t>https://scholar.harvard.edu/sites/scholar.harvard.edu/files/gehrmann/files/naacl19-presentation.pdf</t>
  </si>
  <si>
    <t>https://hsci.harvard.edu/sites/projects.iq.harvard.edu/files/hsci/files/poster_abstracts_may-20-2020.pdf</t>
  </si>
  <si>
    <t>https://gate.nmr.mgh.harvard.edu/wiki/whynhow/images/c/c2/Freesurfer_presentation_beginner.pdf</t>
  </si>
  <si>
    <t>https://socialstudies.fas.harvard.edu/files/socialstudies/files/second_semester_senior_thesis_format_presentation_spring_2022.pdf</t>
  </si>
  <si>
    <t>https://scholar.harvard.edu/files/ramri/files/j_surg_oncol_2014_disparities_amri.pdf</t>
  </si>
  <si>
    <t>https://people.math.harvard.edu/~smarks/decision-thy-tutorial/notes/bayes.pdf</t>
  </si>
  <si>
    <t>https://www.hsph.harvard.edu/wp-content/uploads/sites/84/2018/01/8.-LIH-Final-Sahar.pdf</t>
  </si>
  <si>
    <t>https://uraf.harvard.edu/files/uraf/files/prise2017-presentationmatrix-final.pdf</t>
  </si>
  <si>
    <t>https://hsci.harvard.edu/files/hsci/files/poster_abstracts_may-20-2020.pdf</t>
  </si>
  <si>
    <t>https://www.hsph.harvard.edu/wp-content/uploads/sites/2413/2014/11/Anthony-Kolb-Presentation1.pdf</t>
  </si>
  <si>
    <t>https://www.hsph.harvard.edu/prc/wp-content/uploads/sites/84/2018/01/8.-LIH-Final-Sahar.pdf</t>
  </si>
  <si>
    <t>https://research.fas.harvard.edu/files/research/files/ras_friday_presentation_andrea.pdf</t>
  </si>
  <si>
    <t>https://scholar.harvard.edu/files/montserrat-pallares-barbera/files/serv_well_being_present_aag_2011.pdf</t>
  </si>
  <si>
    <t>https://socialstudies.fas.harvard.edu/files/socialstudies/files/second_semester_senior_thesis_format_presentation_fall_2022.pdf</t>
  </si>
  <si>
    <t>https://www.bumc.bu.edu/facdev-medicine/files/2010/02/How-to-give-a-killer-presentation-HBR-2013.pdf</t>
  </si>
  <si>
    <t>https://people.math.harvard.edu/~wboney/papers/BoneyDensetau.pdf</t>
  </si>
  <si>
    <t>https://socialstudies.fas.harvard.edu/files/socialstudies/files/second_semester_senior_thesis_format_presentation_spring_2021.pdf</t>
  </si>
  <si>
    <t>https://www.pon.harvard.edu/wp-content/uploads/images/posts/Clickable-links-reference-in-video.pdf</t>
  </si>
  <si>
    <t>https://scholar.harvard.edu/sites/scholar.harvard.edu/files/deniz/files/deniztupresentation.pdf</t>
  </si>
  <si>
    <t>https://www.research.fas.harvard.edu/files/research/files/ras_friday_presentation_andrea.pdf?m=1416847102</t>
  </si>
  <si>
    <t>https://people.math.harvard.edu/~nate/teaching/UPenn/2007/fall/math_170/presentations/week_2/outline_2/presentation_2.pdf</t>
  </si>
  <si>
    <t>https://socialstudies.fas.harvard.edu/files/socialstudies/files/second_senior_thesis_format_presentation.pdf</t>
  </si>
  <si>
    <t>https://projects.iq.harvard.edu/files/hks-communications-program/files/new_michael_walton_presentation_on_presentations_oct18_2018.pdf</t>
  </si>
  <si>
    <t>https://projects.iq.harvard.edu/files/sila/files/data_lab_exploration_final_presentation.pdf</t>
  </si>
  <si>
    <t>https://socialstudies.fas.harvard.edu/files/socialstudies/files/sec_senior_thesis_format_presentation_0.pdf</t>
  </si>
  <si>
    <t>https://www.hsph.harvard.edu/wp-content/uploads/sites/2413/2015/05/Ann-Blanc-and-Charlotte-Warren-Presentation.pdf</t>
  </si>
  <si>
    <t>https://scholar.harvard.edu/files/csuperti/files/gov97howtowriteapaperactivity5.pdf?m=1405733503</t>
  </si>
  <si>
    <t>https://history.fas.harvard.edu/files/history/files/humanities_education_and_research_association_call_for_papers_conference.pdf</t>
  </si>
  <si>
    <t>https://scholar.harvard.edu/sites/scholar.harvard.edu/files/montserrat-pallares-barbera/files/awo_abstract_aag_2011.pdf</t>
  </si>
  <si>
    <t>https://people.math.harvard.edu/~nate/teaching/UPenn/2008/fall/math_170/presentations/week_8/outline_1/presentation_1.pdf</t>
  </si>
  <si>
    <t>https://www.hsph.harvard.edu/wp-content/uploads/sites/2413/2014/11/Amy-Webb-Girard-Presentation.pdf</t>
  </si>
  <si>
    <t>https://socialstudies.fas.harvard.edu/files/socialstudies/files/second_semester_senior_thesis_format_presentation_1.pdf</t>
  </si>
  <si>
    <t>https://rll.fas.harvard.edu/files/rll/files/rll_first_year_presentation_new_format_spring_2020.pdf</t>
  </si>
  <si>
    <t>https://www.cambridgema.gov/-/media/Files/CDD/Planning/TownGown/tg2021/town_gown_2021_harvard_presentation.pdf</t>
  </si>
  <si>
    <t>https://uraf.harvard.edu/files/uraf/files/2008prisepresentationsfinal.pdf</t>
  </si>
  <si>
    <t>https://socialstudies.fas.harvard.edu/files/socialstudies/files/sec_senior_thesis_format_presentation_3.pdf?m=1452867069</t>
  </si>
  <si>
    <t>https://people.math.harvard.edu/~nate/teaching/UPenn/2007/spring/math_170/presentations/week_7/outline_1/presentation_1.pdf</t>
  </si>
  <si>
    <t>https://www.hsph.harvard.edu/wp-content/uploads/sites/2418/2015/05/Sanne.pdf</t>
  </si>
  <si>
    <t>https://uraf.harvard.edu/files/uraf/files/prise2012finalpresentationsmatrix.pdf</t>
  </si>
  <si>
    <t>https://socialstudies.fas.harvard.edu/files/socialstudies/files/sec_senior_thesis_format_presentation_4.pdf?m=1456325151</t>
  </si>
  <si>
    <t>https://uraf.harvard.edu/files/uraf/files/prise2016-finalpresentationmatrix-finalpost.pdf</t>
  </si>
  <si>
    <t>https://ash.harvard.edu/sites/hwpi.harvard.edu/files/ash/files/presentation-horowitz.pdf?m=1429551966</t>
  </si>
  <si>
    <t>https://www.cambridgema.gov/~/media/Files/CDD/Planning/TownGown/tg2014/towngown_2014_harvard_presentation.ashx</t>
  </si>
  <si>
    <t>https://scholar.harvard.edu/sites/scholar.harvard.edu/files/jorgenson/files/20_0103_aea.pdf</t>
  </si>
  <si>
    <t>https://projects.iq.harvard.edu/files/socialstudies/files/sec_senior_thesis_format_presentation_0.pdf</t>
  </si>
  <si>
    <t>https://www.cambridgema.gov/-/media/Files/CDD/Planning/TownGown/tg2014/towngown_2014_harvard_presentation.pdf</t>
  </si>
  <si>
    <t>https://uraf.harvard.edu/files/uraf/files/prise2013-finalpresentationmatrix.pdf</t>
  </si>
  <si>
    <t>https://scholar.harvard.edu/gbahadir/files/bahadirhohenberger_2011_presentation_paper_eng.pdf</t>
  </si>
  <si>
    <t>https://pdfs.semanticscholar.org/presentation/2bf1/700e3b7714700f8751985994d9817f7cc733.pdf</t>
  </si>
  <si>
    <t>https://pdfs.semanticscholar.org/62ce/da55794d0640d8d7ce378daa3b3a4b4c245d.pdf</t>
  </si>
  <si>
    <t>https://pdfs.semanticscholar.org/28f3/8e1c28a16c5e7895b70d8e48cde7111017ba.pdf</t>
  </si>
  <si>
    <t>https://pdfs.semanticscholar.org/presentation/6d2d/ef362bf0ea6af2ba66f45073d23662e8f6e6.pdf</t>
  </si>
  <si>
    <t>https://pdfs.semanticscholar.org/2c4d/67b99932a7de0561cfcd52c95ef4194d0d94.pdf</t>
  </si>
  <si>
    <t>https://pdfs.semanticscholar.org/50c7/b724abccc08939b880ab9583f7a9a93cac62.pdf</t>
  </si>
  <si>
    <t>https://pdfs.semanticscholar.org/3e41/8572df7568253d5012a145a647c8f0e54b6b.pdf</t>
  </si>
  <si>
    <t>https://pdfs.semanticscholar.org/5787/d208227a85238e90b07710330ce477d2e82a.pdf</t>
  </si>
  <si>
    <t>https://pdfs.semanticscholar.org/1336/2bc4179af35722e1f7c0c4f097830777c963.pdf</t>
  </si>
  <si>
    <t>https://pdfs.semanticscholar.org/be52/73daeb69d93fef4fc5f4ec5597a78c6f175a.pdf</t>
  </si>
  <si>
    <t>https://www.kasikornbank.com/th/business/Foreign-Exchange-Market/KBankMarketWatch/KBANK_Market_Watch_Dec%2015_2023.pdf</t>
  </si>
  <si>
    <t>https://www.kasikornbank.com/en/Social-Activities/Documents/Employee-for-Sustainable-2015_EN.pdf</t>
  </si>
  <si>
    <t>https://www.kasikornbank.com/en/business/Foreign-Exchange-Market/KBankCapitalMarketPerspective/KBank_Weekly_FX_and_Bonds_Feb%2028_2022.pdf</t>
  </si>
  <si>
    <t>https://www.kasikornbank.com/th/Download/Level4_doc/macro-setting.pdf</t>
  </si>
  <si>
    <t>https://www.kasikornbank.com/en/business/Foreign-Exchange-Market/KBankMarketWatch/KBANK_Daily_Update_Oct%209_2023.pdf</t>
  </si>
  <si>
    <t>https://www.kasikornbank.com/en/IR/FinanInfoReports/financialReports/3Q18_reviewed-en.pdf</t>
  </si>
  <si>
    <t>https://www.kasikornbank.com/th/business/Foreign-Exchange-Market/KBankMarketWatch/KBANK_Market_Watch_Jan%2012_2024.pdf</t>
  </si>
  <si>
    <t>https://www.kasikornbank.com/th/IR/FAQs/financialinfo/021219%20-%20Write-offs_Write-backs.pdf</t>
  </si>
  <si>
    <t>https://www.kasikornbank.com/th/business/Foreign-Exchange-Market/KBankMarketWatch/KBANK_Market_Watch_Feb%202_2024.pdf</t>
  </si>
  <si>
    <t>https://www.kasikornbank.com/en/IR/FinanInfoReports/financialReports/53_en15_CSR.pdf</t>
  </si>
  <si>
    <t>https://investor.gmrinfra.com/pdf/57.%20GMRINFRAInvestorPresentationQ1results.pdf</t>
  </si>
  <si>
    <t>https://investor.gmrinfra.com/pdf/GMR%20Airports%20Infra-Q1FY24%20Concall%20Transcript.pdf</t>
  </si>
  <si>
    <t>https://investor.gmrinfra.com/pdf/GIL%20Business%20Update%20Presentation%20-%2026%20Feb%202022.pdf</t>
  </si>
  <si>
    <t>https://investor.gmrinfra.com/pdf/Annex%204%20-Investor%20Presentation%20-%20Q2FY20_Financial%20Performance.pdf</t>
  </si>
  <si>
    <t>https://investor.gmrinfra.com/pdf/GIL_nvestor_Presentation_Q2FY18_new.pdf</t>
  </si>
  <si>
    <t>https://investor.gmrinfra.com/pdf/13_%20Intmation%20of%20Schedule%20of%20Confrence%20Call_%2031%2005%202018.pdf</t>
  </si>
  <si>
    <t>https://investor.gmrinfra.com/pdf/63_GMRInvestorPresentation25092020.pdf</t>
  </si>
  <si>
    <t>https://investor.gmrinfra.com/pdf/Investor_Presentation_Q2FY14.pdf</t>
  </si>
  <si>
    <t>https://investor.gmrinfra.com/pdf/Annex%204_Investor%20Presentation%20-%20Q3FY20_Financial%20Performance.pdf</t>
  </si>
  <si>
    <t>https://investor.gmrinfra.com/pdf/Annexure_160_GIL_Investor_Presentation_Q2FY18.pdf</t>
  </si>
  <si>
    <t>https://www.mofep.gov.gh/sites/default/files/budget-statements/2022-Mid-Year-Budget-Speech.pdf</t>
  </si>
  <si>
    <t>https://www.mofep.gov.gh/sites/default/files/budget-statements/2023-Budget-Highlights.pdf</t>
  </si>
  <si>
    <t>https://www.mofep.gov.gh/sites/default/files/budget-statements/2023-Mid-Year-Fiscal-Policy-Review_0.pdf</t>
  </si>
  <si>
    <t>https://www.mofep.gov.gh/sites/default/files/budget-statements/2023-Budget-Speech.pdf</t>
  </si>
  <si>
    <t>https://www.mofep.gov.gh/sites/default/files/budget-statements/2023-Budget-Statement-V5.pdf</t>
  </si>
  <si>
    <t>https://www.mofep.gov.gh/sites/default/files/budget-statements/2024%20-Budget-Highlights_.pdf</t>
  </si>
  <si>
    <t>https://www.mofep.gov.gh/sites/default/files/speeches/Keynote_2020_SDGs_Budget_Report.pdf</t>
  </si>
  <si>
    <t>https://www.mofep.gov.gh/sites/default/files/speeches/HM-Speech-on-Economy-National-Labour-Conference.pdf</t>
  </si>
  <si>
    <t>https://www.kasikornbank.com/th/business/Foreign-Exchange-Market/KBankMarketWatch/KBANK_Market_Watch_Jan%203_2024.pdf</t>
  </si>
  <si>
    <t>https://www.kasikornbank.com/th/Download/Level4_doc/online-class.pdf</t>
  </si>
  <si>
    <t>https://www.kasikornbank.com/th/business/Foreign-Exchange-Market/KBankMarketWatch/KBANK_Market_Watch_Jan%2016_2024.pdf</t>
  </si>
  <si>
    <t>https://www.kasikornbank.com/th/business/Foreign-Exchange-Market/KBankMarketWatch/KBANK_Market_Watch_Jan%2010_2024.pdf</t>
  </si>
  <si>
    <t>https://www.kasikornbank.com/th/Download/Level4_doc/Sales_Sheet_Home-To-Cash_v_161219.pdf</t>
  </si>
  <si>
    <t>https://www.kasikornbank.com/th/business/Foreign-Exchange-Market/KBankMarketWatch/KBANK_Market_Watch_Jan%204_2024.pdf</t>
  </si>
  <si>
    <t>https://www.kasikornbank.com/th/business/Foreign-Exchange-Market/KBankMarketWatch/KBANK_Market_Watch_Jan_22_2024.pdf</t>
  </si>
  <si>
    <t>https://www.kasikornbank.com/th/business/Foreign-Exchange-Market/KBankMarketWatch/KBANK_Market_Watch_Dec%2027_2023.pdf</t>
  </si>
  <si>
    <t>https://www.kasikornbank.com/th/Download/Level4_doc/ExportBill_EN_v1-0_102022.pdf</t>
  </si>
  <si>
    <t>https://www.kasikornbank.com/en/business/Foreign-Exchange-Market/KBankCapitalMarketPerspective/FX%20Fixed%20income%20econ%20facts%20%20fallacies%20-%20Recap%20of%20capital%20markets.pdf</t>
  </si>
  <si>
    <t>https://investor.gmrinfra.com/pdf/88.%20GILInvestorPresentation.pdf</t>
  </si>
  <si>
    <t>https://investor.gmrinfra.com/pdf/Financial%20Presentation%20Q4FY16.pdf</t>
  </si>
  <si>
    <t>https://investor.gmrinfra.com/pdf/GMR%20Infra-Q3FY22%20Concall%20Transcript_10Feb22.pdf</t>
  </si>
  <si>
    <t>https://investor.gmrinfra.com/pdf/55.%20Investor%20Presentation.pdf</t>
  </si>
  <si>
    <t>https://investor.gmrinfra.com/pdf/GMR%20Airports%20Infra-Q2FY24%20Concall%20Transcript.pdf</t>
  </si>
  <si>
    <t>https://investor.gmrinfra.com/pdf/Annual%20Report%202020-21/Standalone%20Financial%20Statement/1.%20Standalone%20Financial%20Statements.pdf</t>
  </si>
  <si>
    <t>https://investor.gmrinfra.com/pdf/Scrutinizer%20Report_nov2023.pdf</t>
  </si>
  <si>
    <t>https://investor.gmrinfra.com/pdf/investor%20presentation%20-%20q2fy22_business%20update%20-%20jan22%20updated.pdf</t>
  </si>
  <si>
    <t>https://investor.gmrinfra.com/pdf/Annex4_GIL%20-%20Investor%20Presentation%20-%20Q2FY23.pdf</t>
  </si>
  <si>
    <t>https://investor.gmrinfra.com/pdf/GMR%20Presentation%20Business%20update%2026%20Feb%202022_modified.pdf</t>
  </si>
  <si>
    <t>https://pdfs.semanticscholar.org/960a/5b6764fce730c107fe03c25824ee520ec65a.pdf</t>
  </si>
  <si>
    <t>https://pdfs.semanticscholar.org/presentation/8831/fd088edba90832357fa4dfb21a82bc1beb9b.pdf</t>
  </si>
  <si>
    <t>https://pdfs.semanticscholar.org/3fa4/f1a836889f65ede46b39ba0674db5dce9194.pdf</t>
  </si>
  <si>
    <t>https://pdfs.semanticscholar.org/94f8/0ebfbda4da6b48483520ab2e1aade4217b08.pdf</t>
  </si>
  <si>
    <t>https://pdfs.semanticscholar.org/1f9e/909dea83ae5b35a706f51fab86242034eac9.pdf</t>
  </si>
  <si>
    <t>https://pdfs.semanticscholar.org/presentation/0fbb/ba8c4954080d9e63815478e7c935b0bdf567.pdf</t>
  </si>
  <si>
    <t>https://pdfs.semanticscholar.org/be5e/ff37a4d2b02dab2e9beb08d7a2d6253aaca5.pdf</t>
  </si>
  <si>
    <t>https://pdfs.semanticscholar.org/4403/a3af3f7a7b2f565faab1ea66f25b60259cf3.pdf</t>
  </si>
  <si>
    <t>https://pdfs.semanticscholar.org/f139/545ba7e380152fcee00d86b5b12816411b84.pdf</t>
  </si>
  <si>
    <t>https://www.mofep.gov.gh/sites/default/files/reports/economic/Presentation%20on%20the%20New%20PFM%20Act%20-PFM%20Sanctions.pdf</t>
  </si>
  <si>
    <t>https://www.mofep.gov.gh/sites/default/files/reports/economic/Presentation%20on%20the%20New%20PFM%20Act.pdf</t>
  </si>
  <si>
    <t>https://www.mofep.gov.gh/sites/default/files/composite-budget/2014/AR/Sekyere_Afram_Plains.pdf</t>
  </si>
  <si>
    <t>https://www.mofep.gov.gh/sites/default/files/reports/economic/Ghana%20Investor%20Presentation-%20on%20the%20%27State%20of%20the%20Economy%27.pdf</t>
  </si>
  <si>
    <t>https://www.mofep.gov.gh/sites/default/files/news/YouStart-Policy-Paper.pdf</t>
  </si>
  <si>
    <t>https://www.mofep.gov.gh/sites/default/files/reports/economic/Audit-Recommendations-Implementation-and-Follow-up%20-nstructions-for-Public-Institutions.pdf</t>
  </si>
  <si>
    <t>https://investor.gmrinfra.com/pdf/Investor%20Presentation%20-%20Q3FY18.pdf</t>
  </si>
  <si>
    <t>https://investor.gmrinfra.com/pdf/Financial%20Presentation%20Q2FY16.pdf</t>
  </si>
  <si>
    <t>https://investor.gmrinfra.com/pdf/SE01022024linkofrecording.pdf</t>
  </si>
  <si>
    <t>https://investor.gmrinfra.com/pdf/Annexure%203_GIL%20Consolidated%20Financial%20Q4FY23.pdf</t>
  </si>
  <si>
    <t>https://investor.gmrinfra.com/pdf/Financial%20Presentation%20Q3FY16.pdf</t>
  </si>
  <si>
    <t>https://investor.gmrinfra.com/pdf/73_Investor_PresentationQ2FY2019_Results_15112018.pdf</t>
  </si>
  <si>
    <t>https://investor.gmrinfra.com/pdf/consolid-fin-statment-06.pdf</t>
  </si>
  <si>
    <t>https://investor.gmrinfra.com/pdf/GMR%20Infra-Q2FY23%20Concall%20Transcript.pdf</t>
  </si>
  <si>
    <t>https://investor.gmrinfra.com/pdf/GMR%20Infra-Q4FY22%20Concall%20Transcript.pdf</t>
  </si>
  <si>
    <t>https://www.kasikornbank.com/th/business/Foreign-Exchange-Market/KBankMarketWatch/KBANK_Market_Watch_Jan_30_2024.pdf</t>
  </si>
  <si>
    <t>https://www.kasikornbank.com/th/business/Foreign-Exchange-Market/KBankMarketWatch/KBANK_Market_Watch_Jan_26_2024.pdf</t>
  </si>
  <si>
    <t>https://www.kasikornbank.com/th/business/Foreign-Exchange-Market/KBankMarketWatch/KBANK_Market_Watch_Dec%2013_2023.pdf</t>
  </si>
  <si>
    <t>https://www.kasikornbank.com/th/News/Documents/IndustrySLAon18Jan2017.pdf</t>
  </si>
  <si>
    <t>https://www.kasikornbank.com/th/business/Foreign-Exchange-Market/KBankMarketWatch/KBANK_Market_Watch_Dec%2012_2023.pdf</t>
  </si>
  <si>
    <t>https://www.kasikornbank.com/th/business/Foreign-Exchange-Market/KBankMarketWatch/KBANK_Market_Watch_Feb%208_2024.pdf</t>
  </si>
  <si>
    <t>https://www.kasikornbank.com/th/business/Foreign-Exchange-Market/KBankMarketWatch/KBANK_Market_Watch_Dec%2028_2023.pdf</t>
  </si>
  <si>
    <t>https://www.kasikornbank.com/th/business/Foreign-Exchange-Market/KBankMarketWatch/KBANK_Market_Watch_Dec%2013_2022.pdf</t>
  </si>
  <si>
    <t>https://www.kasikornbank.com/th/business/Foreign-Exchange-Market/KBankMarketWatch/KBANK_Market_Watch_Nov%201_2022.pdf</t>
  </si>
  <si>
    <t>https://www.kasikornbank.com/th/business/Foreign-Exchange-Market/KBankMarketWatch/KBANK_Market_Watch_Jan%205_2024.pdf</t>
  </si>
  <si>
    <t>https://pdfs.semanticscholar.org/06ea/9fc72fa888c3fc22bfa73bf1b14ec063229c.pdf</t>
  </si>
  <si>
    <t>https://pdfs.semanticscholar.org/ad7b/8488b9662a971f6cf15c8d90fea5b3967a4d.pdf</t>
  </si>
  <si>
    <t>https://pdfs.semanticscholar.org/7fee/daf579b9940b06679f33674a68007c4e808a.pdf</t>
  </si>
  <si>
    <t>https://pdfs.semanticscholar.org/2d1f/402aba66daf3ed1d9b1d2d711373c5f3cd06.pdf</t>
  </si>
  <si>
    <t>https://pdfs.semanticscholar.org/8e84/bce5ea24612e985742402779c438d11b6439.pdf</t>
  </si>
  <si>
    <t>https://pdfs.semanticscholar.org/bcef/9f5fb6470a6b169bf91287510f224edbb14c.pdf</t>
  </si>
  <si>
    <t>https://pdfs.semanticscholar.org/30fb/706826aa5e74063eaab52ecd4a282a8c90d2.pdf</t>
  </si>
  <si>
    <t>https://pdfs.semanticscholar.org/87c0/9c7a41868704d3acd6329f6337ed3b50d4ec.pdf</t>
  </si>
  <si>
    <t>https://pdfs.semanticscholar.org/04fc/1d169f12955117186b95b14b78ac74cc48b0.pdf</t>
  </si>
  <si>
    <t>https://www.mofep.gov.gh/sites/default/files/news/DDEP-Updates.pdf</t>
  </si>
  <si>
    <t>https://www.mofep.gov.gh/sites/default/files/news/2024-2027_Budget_Preparation_Guidelines.pdf</t>
  </si>
  <si>
    <t>https://www.mofep.gov.gh/sites/default/files/news/2020_ESLA_Report_v3.pdf</t>
  </si>
  <si>
    <t>https://www.mofep.gov.gh/sites/default/files/basic-page/Domestic-Debt-Exchange-Launch.pdf</t>
  </si>
  <si>
    <t>https://www.mofep.gov.gh/sites/default/files/acts/PUBLIC-FINANCIAL-MANAGEMENT-ACT-2016.pdf</t>
  </si>
  <si>
    <t>https://www.mofep.gov.gh/sites/default/files/budget-statements/2017-Budget-Speech-Presentation.pdf</t>
  </si>
  <si>
    <t>https://www.mofep.gov.gh/sites/default/files/budget-statements/2023-Budget-Statement_v2.pdf</t>
  </si>
  <si>
    <t>https://investor.gmrinfra.com/pdf/Annexure4_Investor_Presentation-Q2FY19.pdf</t>
  </si>
  <si>
    <t>https://investor.gmrinfra.com/pdf/62.%20Intimation%20of%20Schedule%20of%20Conference%20Call%20with%20Investors%20Analysts%20under%20the%20SEBI%20(LODR)%20Regulations,%202015-Q2FY2020%20Results.pdf</t>
  </si>
  <si>
    <t>https://investor.gmrinfra.com/pdf/investor_presentation_q3fy14.pdf</t>
  </si>
  <si>
    <t>https://investor.gmrinfra.com/AnnualAccountSubsidiariesPDF/2020-21/9.%20GMR%20Energy%20Trading%20Limited.pdf</t>
  </si>
  <si>
    <t>https://investor.gmrinfra.com/pdf/63.%20Intimation%20of%20Investor%20Presentation%20under%20the%20SEBI%20(Listing%20Obligations%20and%20Disclosure%20Requirements),%20Regulations,%202015.pdf</t>
  </si>
  <si>
    <t>https://investor.gmrinfra.com/pdf/Investor%20Presentation%20Q4FY15.pdf</t>
  </si>
  <si>
    <t>https://investor.gmrinfra.com/pdf/Financial%20Presentation%20Q4FY17.pdf</t>
  </si>
  <si>
    <t>https://investor.gmrinfra.com/pdf/22.%20Monthly%20Traffic%20Update%20June%202023.pdf</t>
  </si>
  <si>
    <t>https://investor.gmrinfra.com/pdf/Annexure%203_GIL%20Consolidated%20Financial%20Q3FY24.pdf</t>
  </si>
  <si>
    <t>https://investor.gmrinfra.com/AnnualAccountSubsidiariesPDF/2020-21/6.%20GMR%20Energy%20(Mauritius)%20Limited.pdf</t>
  </si>
  <si>
    <t>https://www.kasikornbank.com/th/Download/Level4_doc/upload-failed.pdf</t>
  </si>
  <si>
    <t>https://pdfs.semanticscholar.org/8180/8b4a21a2a2e2f6ae71bb9f12be5f0679e4f2.pdf</t>
  </si>
  <si>
    <t>https://pdfs.semanticscholar.org/1a17/b8a3915b18ec08d36494837baba95d5f2d9b.pdf</t>
  </si>
  <si>
    <t>https://pdfs.semanticscholar.org/a577/f3a055c9cdf6f4c70f583597f59198b2d6c4.pdf</t>
  </si>
  <si>
    <t>https://pdfs.semanticscholar.org/presentation/2dbb/79ca93f39d324e2efd22d10a7c37c8fdbd5c.pdf</t>
  </si>
  <si>
    <t>https://pdfs.semanticscholar.org/1fbe/1fd12e9ca5657ecec88bc53aa492e4634476.pdf</t>
  </si>
  <si>
    <t>https://www.kasikornbank.com/th/business/Foreign-Exchange-Market/KBankMarketWatch/KBANK_Market_Watch_Jan%2012_2023.pdf</t>
  </si>
  <si>
    <t>https://pdfs.semanticscholar.org/924e/8bdfd39afe5f13c176a6752000cca9ba28f8.pdf</t>
  </si>
  <si>
    <t>https://www.kasikornbank.com/th/business/Foreign-Exchange-Market/KBankMarketWatch/KBANK_Market_Watch_Jan%2024_2022.pdf</t>
  </si>
  <si>
    <t>https://www.kasikornbank.com/th/business/Foreign-Exchange-Market/KBankMarketWatch/KBANK_Market_Watch_Dec%206_2023.pdf</t>
  </si>
  <si>
    <t>https://pdfs.semanticscholar.org/4fca/544f9f16b7e084a27f085e9ec1a699d55b2f.pdf</t>
  </si>
  <si>
    <t>https://www.kasikornbank.com/en/download/tc/salesheet-debitcard-kmy.pdf</t>
  </si>
  <si>
    <t>https://pdfs.semanticscholar.org/1d48/84a63e84e551675a768a10375ec54b134d54.pdf</t>
  </si>
  <si>
    <t>https://www.kasikornbank.com/th/business/Foreign-Exchange-Market/KBankMarketWatch/KBANK_Market_Watch_Jan_29_2024.pdf</t>
  </si>
  <si>
    <t>https://www.kasikornbank.com/th/business/Foreign-Exchange-Market/KBankMarketWatch/KBANK_Market_Watch_Dec%2025_2023.pdf</t>
  </si>
  <si>
    <t>https://pdfs.semanticscholar.org/5ba9/0b1363edd8bf3d8bfcace7e82059899e760c.pdf</t>
  </si>
  <si>
    <t>https://www.kasikornbank.com/th/business/Foreign-Exchange-Market/KBankMarketWatch/KBANK_Market_Watch_Jan_24_2024.pdf</t>
  </si>
  <si>
    <t>https://pdfs.semanticscholar.org/2dcd/06b8e6686fb37de5c780ad0f694da929d0fb.pdf</t>
  </si>
  <si>
    <t>https://www.kasikornbank.com/th/business/Foreign-Exchange-Market/KBankMarketWatch/KBANK_Market_Watch_Mar%205_2024.pdf</t>
  </si>
  <si>
    <t>https://www.kasikornbank.com/th/IR/GeneralInformation/Documents/3Q21_KBank.pdf</t>
  </si>
  <si>
    <t>https://www.mofep.gov.gh/sites/default/files/basic-page/2022_2025_Budget_Preparation_Calendar_v2.pdf</t>
  </si>
  <si>
    <t>https://www.mofep.gov.gh/sites/default/files/basic-page/Budget-Operations-Manual.pdf</t>
  </si>
  <si>
    <t>https://www.mofep.gov.gh/sites/default/files/news/Press_Release_2022_Budget_2021118.pdf</t>
  </si>
  <si>
    <t>https://www.mofep.gov.gh/sites/default/files/adverts/ToR-for-the-VSLA-Linkages-Program-Final-Zone-3.pdf</t>
  </si>
  <si>
    <t>https://www.mofep.gov.gh/sites/default/files/news/2021-Mid-Year-Budget-Review.pdf</t>
  </si>
  <si>
    <t>https://www.mofep.gov.gh/sites/default/files/news/Finance-Minister-to-Present-2022-Annual-Budget.pdf</t>
  </si>
  <si>
    <t>https://www.mofep.gov.gh/sites/default/files/news/Ghanaian-Tax-System-Survey.pdf</t>
  </si>
  <si>
    <t>https://www.mofep.gov.gh/sites/default/files/budget-statements/presentation_poverty.pdf</t>
  </si>
  <si>
    <t>https://www.mofep.gov.gh/sites/default/files/reports/economic/2018-Fiscal-Risk-Statement.pdf</t>
  </si>
  <si>
    <t>https://investors.transunion.com/~/media/Files/T/Transunion-IR/reports-and-presentations/transunion-q1-2021-earnings-presentation.pdf</t>
  </si>
  <si>
    <t>https://investors.transunion.com/~/media/Files/T/Transunion-IR/reports-and-presentations/transunion-q3-2019-earnings-presentation.pdf</t>
  </si>
  <si>
    <t>https://investors.transunion.com/~/media/Files/T/Transunion-IR/reports-and-presentations/q4-2019-earnings-presentation.pdf</t>
  </si>
  <si>
    <t>https://investors.transunion.com/~/media/Files/T/Transunion-IR/reports-and-presentations/transunion-q1-2019-earnings-presentation.pdf</t>
  </si>
  <si>
    <t>https://investors.transunion.com/~/media/Files/T/Transunion-IR/reports-and-presentations/tru-investor-presentation-october-2017.pdf</t>
  </si>
  <si>
    <t>https://investors.transunion.com/~/media/Files/T/Transunion-IR/reports-and-presentations/transunion-q2-2021-earnings-presentation.pdf</t>
  </si>
  <si>
    <t>https://transunion-ir.prod-use1.investis.com/~/media/Files/T/Transunion-IR/reports-and-presentations/transunion-presentation-agreement-to-acquire-neustar.pdf</t>
  </si>
  <si>
    <t>https://investor.gmrinfra.com/AnnualAccountSubsidiariesPDF/2020-21/8.%20GMR%20Upper%20Karnali%20Hydropower%20Limited.pdf</t>
  </si>
  <si>
    <t>https://investor.gmrinfra.com/pdf/Annexure%2063.pdf</t>
  </si>
  <si>
    <t>https://investor.gmrinfra.com/pdf/Annex_22_Intimation%20of%20Schedule%20of%20Analyst%20and%20investor%20meet_23.02.2016.pdf</t>
  </si>
  <si>
    <t>https://investor.gmrinfra.com/pdf/Annex%203%20_GILInvestorPresentationQ1201920.pdf</t>
  </si>
  <si>
    <t>https://investor.gmrinfra.com/pdf/GMR%20Infra-Q3FY23%20Concall%20Transcript.pdf</t>
  </si>
  <si>
    <t>https://investor.gmrinfra.com/pdf/GIL%20-%20Monthly%20Traffic%20-%20April%202023.pdf</t>
  </si>
  <si>
    <t>https://investor.gmrinfra.com/pdf/27.%20GILInvestorPresentation.pdf</t>
  </si>
  <si>
    <t>https://investor.gmrinfra.com/pdf/GMR%20Infra-Q4FY23%20Concall%20Transcript.pdf</t>
  </si>
  <si>
    <t>https://investor.gmrinfra.com/pdf/standalone-audit-report_annexure-to_2012-13.pdf</t>
  </si>
  <si>
    <t>https://investor.gmrinfra.com/pdf/100.%20GMRINFRAResults31122021f.pdf</t>
  </si>
  <si>
    <t>https://pdfs.semanticscholar.org/8e96/9f029e4cea8f0b05abb7faf50d6d513c702d.pdf</t>
  </si>
  <si>
    <t>https://pdfs.semanticscholar.org/8485/4014ff787a590ef6259eeecfcd7a4fe3aaaf.pdf</t>
  </si>
  <si>
    <t>https://pdfs.semanticscholar.org/bcbf/2fb7432e370887eb750ea7444c402d152400.pdf</t>
  </si>
  <si>
    <t>https://pdfs.semanticscholar.org/2a21/de1c6681fcbc964eb3c88e90564e4d9852f0.pdf</t>
  </si>
  <si>
    <t>https://pdfs.semanticscholar.org/presentation/4c57/8a40663783669a579a406d1acd6dc06af940.pdf</t>
  </si>
  <si>
    <t>https://pdfs.semanticscholar.org/6ac9/b25d4dc7f3605b135d6e1b240af227d63ae0.pdf</t>
  </si>
  <si>
    <t>https://pdfs.semanticscholar.org/presentation/11c9/9a40a4ff55687ada3b9a2a3a9f25b04b9631.pdf</t>
  </si>
  <si>
    <t>https://pdfs.semanticscholar.org/1cf1/b1361095aa229b5c813e95261f710ab87b51.pdf</t>
  </si>
  <si>
    <t>https://pdfs.semanticscholar.org/presentation/0bbb/99b053d21f66485c7b58487c4995fe5f3be1.pdf</t>
  </si>
  <si>
    <t>https://pdfs.semanticscholar.org/613e/7739c72ebe70c76bbe09036caaee43a7a74a.pdf</t>
  </si>
  <si>
    <t>https://www.kasikornbank.com/th/personal/TheWisdom/TheWisdom/DownloadFrom/THE%20WISDOM%20Application%202016.pdf</t>
  </si>
  <si>
    <t>https://www.kasikornbank.com/th/business/Foreign-Exchange-Market/KBankMarketWatch/KBANK_Market_Watch_Nov%2030_2023.pdf</t>
  </si>
  <si>
    <t>https://www.kasikornbank.com/th/business/Foreign-Exchange-Market/KBankMarketWatch/KBANK_Market_Watch_Mar%208_2024.pdf</t>
  </si>
  <si>
    <t>https://www.kasikornbank.com/th/IR/GeneralInformation/Documents/2Q22_KBank.pdf</t>
  </si>
  <si>
    <t>https://www.kasikornbank.com/th/business/Foreign-Exchange-Market/KBankMarketWatch/KBANK_Market_Watch_Jan_23_2024.pdf</t>
  </si>
  <si>
    <t>https://www.kasikornbank.com/th/Download/Level4_doc/K-Home-MultiPurpose.pdf</t>
  </si>
  <si>
    <t>https://www.kasikornbank.com/th/business/Foreign-Exchange-Market/KBankMarketWatch/KBANK_Market_Watch_Feb%2027_2024.pdf</t>
  </si>
  <si>
    <t>https://www.kasikornbank.com/th/IR/GeneralInformation/Documents/4Q21_KBank.pdf</t>
  </si>
  <si>
    <t>https://www.kasikornbank.com/th/business/Foreign-Exchange-Market/KBankMarketWatch/KBANK_Market_Watch_Feb%2028_2024.pdf</t>
  </si>
  <si>
    <t>https://www.kasikornbank.com/th/IR/GeneralInformation/Documents/1Q20_KBank.pdf</t>
  </si>
  <si>
    <t>https://www.mofep.gov.gh/sites/default/files/news/Revised-PBB%20Manual.pdf</t>
  </si>
  <si>
    <t>https://www.mofep.gov.gh/sites/default/files/reports/economic/2022-Mid-Year-Budget-Speech.pdf</t>
  </si>
  <si>
    <t>https://www.mofep.gov.gh/sites/default/files/adverts/GIPC-Corporate-Strategy_REoI_v2.pdf</t>
  </si>
  <si>
    <t>https://www.mofep.gov.gh/sites/default/files/news/2021-2024-Budget-Preparation-Calendar_v2.pdf</t>
  </si>
  <si>
    <t>https://www.mofep.gov.gh/sites/default/files/news/Possible-Debt-Operations.pdf</t>
  </si>
  <si>
    <t>https://www.mofep.gov.gh/sites/default/files/budget-statements/bud1999_0.pdf</t>
  </si>
  <si>
    <t>https://www.mofep.gov.gh/sites/default/files/composite-budget/2016/UE/Builsa-North.pdf</t>
  </si>
  <si>
    <t>https://www.mofep.gov.gh/sites/default/files/adverts/TOR_for_the_Financial_Data_Centre_Final%2026-9-2019.pdf</t>
  </si>
  <si>
    <t>https://www.mofep.gov.gh/sites/default/files/composite-budget/2015/UE/Builsa-South.pdf</t>
  </si>
  <si>
    <t>https://www.mofep.gov.gh/sites/default/files/pbb-estimates/2021/2021-PBB-Parliament.pdf</t>
  </si>
  <si>
    <t>https://investor.gmrinfra.com/AnnualAccountSubsidiariesPDF/2020-21/10.%20GMR%20Consulting%20Services%20Limited.pdf</t>
  </si>
  <si>
    <t>https://investor.gmrinfra.com/pdf/Standalone-Financial-Statements_2012-13.pdf</t>
  </si>
  <si>
    <t>https://investor.gmrinfra.com/pdf/Audio%20Recording%20Link%20Intimation.pdf</t>
  </si>
  <si>
    <t>https://investor.gmrinfra.com/pdf/GIL%20-%20Monthly%20Traffic%20-%20March%202023.pdf</t>
  </si>
  <si>
    <t>https://investor.gmrinfra.com/pdf/GIL%20-%20Monthly%20Traffic%20-%20January%202024.pdf</t>
  </si>
  <si>
    <t>https://investor.gmrinfra.com/pdf/Annexure%202_GIL%20Standalone%20Financial%20Q2FY24.pdf</t>
  </si>
  <si>
    <t>https://investor.gmrinfra.com/pdf/Imvestor%20Call%20meet%20GIL%2014082023.pdf</t>
  </si>
  <si>
    <t>https://investor.gmrinfra.com/pdf/Annexure%2057-SE%20Intimation-08.07.2016.pdf</t>
  </si>
  <si>
    <t>https://investor.gmrinfra.com/pdf/Annexure%202_GIL%20Standalone%20Financial%20Q3FY24.pdf</t>
  </si>
  <si>
    <t>https://investor.gmrinfra.com/pdf/Annexure%202_GIL%20Standalone%20Financial%20Q1FY24.pdf</t>
  </si>
  <si>
    <t>https://pdfs.semanticscholar.org/4238/2ece6dc3ca94de17a440a82507d7266f8eaf.pdf</t>
  </si>
  <si>
    <t>https://pdfs.semanticscholar.org/9b2a/0d6ded077135f9d6cde8f6482838113de5ad.pdf</t>
  </si>
  <si>
    <t>https://pdfs.semanticscholar.org/presentation/bd55/df049c7f75978763961b4928949d463b176c.pdf</t>
  </si>
  <si>
    <t>https://pdfs.semanticscholar.org/presentation/3ddd/b28c7bd2106eb2a55789f2a8cc3136cc41e8.pdf</t>
  </si>
  <si>
    <t>https://pdfs.semanticscholar.org/909f/9d9f8e2bcb562d92c5679bfe712bce08dceb.pdf</t>
  </si>
  <si>
    <t>https://pdfs.semanticscholar.org/6b79/b290db65369b1ab631ae67fc0c79fa306e3e.pdf</t>
  </si>
  <si>
    <t>https://pdfs.semanticscholar.org/9bed/b61a91bc0a0e10f06aca99384627c724cf1b.pdf</t>
  </si>
  <si>
    <t>https://pdfs.semanticscholar.org/ad17/475dc7d4fbd6749e8ac272f73554ed08eb95.pdf</t>
  </si>
  <si>
    <t>https://pdfs.semanticscholar.org/5b03/fe4147ce753a0c76de239030ec5b3f5d416a.pdf</t>
  </si>
  <si>
    <t>https://pdfs.semanticscholar.org/cfdb/aeb0594ce16e6c20f107f8cf5b6198eb43b6.pdf</t>
  </si>
  <si>
    <t>https://www.kasikornbank.com/th/business/Foreign-Exchange-Market/KBankMarketWatch/KBANK_Market_Watch_Jan%2019_2024.pdf</t>
  </si>
  <si>
    <t>https://www.kasikornbank.com/th/business/Foreign-Exchange-Market/KBankMarketWatch/KBANK_Market_Watch_Feb%2020_2024.pdf</t>
  </si>
  <si>
    <t>https://www.kasikornbank.com/th/business/Foreign-Exchange-Market/KBankMarketWatch/KBANK_Market_Watch_Mar%206_2024.pdf</t>
  </si>
  <si>
    <t>https://www.kasikornbank.com/th/business/Foreign-Exchange-Market/KBankMarketWatch/KBANK_Market_Watch_Jan_25_2024.pdf</t>
  </si>
  <si>
    <t>https://www.kasikornbank.com/th/Download/Level4_doc/Sales_Sheet_Home-Loan-Plus_161219.pdf</t>
  </si>
  <si>
    <t>https://www.kasikornbank.com/th/business/Foreign-Exchange-Market/KBankMarketWatch/KBANK_Market_Watch_Mar%2022_2024.pdf</t>
  </si>
  <si>
    <t>https://www.kasikornbank.com/th/business/Foreign-Exchange-Market/KBankMarketWatch/KBANK_Market_Watch_Feb%2012_2024.pdf</t>
  </si>
  <si>
    <t>https://www.kasikornbank.com/th/kwealth/Documents/p079-t2-hyb-weekly-wealth-update-inventment-view-kgth.pdf</t>
  </si>
  <si>
    <t>https://www.kasikornbank.com/th/business/Foreign-Exchange-Market/KBankMarketWatch/KBANK_Market_Watch_Feb%201_2024.pdf</t>
  </si>
  <si>
    <t>https://www.kasikornbank.com/th/business/Foreign-Exchange-Market/KBankMarketWatch/KBANK_Market_Watch_Feb%207_2024.pdf</t>
  </si>
  <si>
    <t>https://www.mofep.gov.gh/sites/default/files/news/Budget-Preparation-Calendar-for-2020-2023.pdf</t>
  </si>
  <si>
    <t>https://www.mofep.gov.gh/sites/default/files/news/Presentation-on-IBRD-IFC-Capital-Increase.pdf</t>
  </si>
  <si>
    <t>https://www.mofep.gov.gh/sites/default/files/budget-statements/presentation_budget.pdf</t>
  </si>
  <si>
    <t>https://www.mofep.gov.gh/sites/default/files/budget-statements/2021-Budget-Highlights.pdf</t>
  </si>
  <si>
    <t>https://www.mofep.gov.gh/sites/default/files/reports/petroleum/2018-Petroleum-Annual-Report.pdf</t>
  </si>
  <si>
    <t>https://www.mofep.gov.gh/sites/default/files/news/Press-Release-2019-Mid-Year-Budget-Presentation_20190728.pdf</t>
  </si>
  <si>
    <t>https://www.mofep.gov.gh/sites/default/files/budget-statements/2019-Mid-Year-Budget-Speech.pdf</t>
  </si>
  <si>
    <t>https://www.mofep.gov.gh/sites/default/files/adverts/TOR-PIMOM_Guide_Reg_v9.pdf</t>
  </si>
  <si>
    <t>https://www.mofep.gov.gh/sites/default/files/pbb-estimates/2017/2017-PBB-AS.pdf</t>
  </si>
  <si>
    <t>https://www.mofep.gov.gh/sites/default/files/news/2019-Mid-Year-Budget-Statement.pdf</t>
  </si>
  <si>
    <t>https://investor.gmrinfra.com/pdf/88_GIL_Intimation_of_Schedule_of_Conference_call_with_investors_18022019.pdf</t>
  </si>
  <si>
    <t>https://investor.gmrinfra.com/pdf/GIL%20Familiarization%20Programme%20for%20Independent%20Directors%202023.pdf</t>
  </si>
  <si>
    <t>https://investor.gmrinfra.com/pdf/Annual%20Report%202017-18/Standalone%20Financial%20Statement/Audit%20Report%20and%20Annexures%202017-18.pdf</t>
  </si>
  <si>
    <t>https://investor.gmrinfra.com/pdf/Cf-Auditors-Reportandannexure-2008-09.pdf</t>
  </si>
  <si>
    <t>https://investor.gmrinfra.com/pdf/Annexure%2089.pdf</t>
  </si>
  <si>
    <t>https://investor.gmrinfra.com/pdf/annual%20report%202016-17/standalone%20financial%20statement/auditors%20report%20and%20annexure.pdf</t>
  </si>
  <si>
    <t>https://investor.gmrinfra.com/pdf/Annex%202_GMR%20Infra-Q4FY19%20Concall%20Transcript_31May19.pdf</t>
  </si>
  <si>
    <t>https://investor.gmrinfra.com/pdf/Investor%20Meeting%20Intimation.pdf</t>
  </si>
  <si>
    <t>https://investor.gmrinfra.com/pdf/Annexure%202_GIL%20Standalone%20Financial%20Q4FY23.pdf</t>
  </si>
  <si>
    <t>https://investor.gmrinfra.com/pdf/GMR%20Infra-Q2FY21%20Concall%20Transcript.pdf</t>
  </si>
  <si>
    <t>https://pdfs.semanticscholar.org/5be7/9634beac922da023c96cac81452fa78eb2c4.pdf</t>
  </si>
  <si>
    <t>https://pdfs.semanticscholar.org/presentation/6fad/d48d9231ec69c1e044b3d9eafb8b61a8d69b.pdf</t>
  </si>
  <si>
    <t>https://pdfs.semanticscholar.org/53f7/2019346d22b52839964c63d45e32fc66ef3b.pdf</t>
  </si>
  <si>
    <t>https://pdfs.semanticscholar.org/3c67/7adc1dd7e2003eb16831cd79fa3784d23c1e.pdf</t>
  </si>
  <si>
    <t>https://pdfs.semanticscholar.org/presentation/6b45/886544b3fd276a2917bbb81a4127c64bd9f7.pdf</t>
  </si>
  <si>
    <t>https://pdfs.semanticscholar.org/7cd4/2d67de59c6d4aa458fb71826e458b98fe51f.pdf</t>
  </si>
  <si>
    <t>https://pdfs.semanticscholar.org/29e3/abf4dd6bb771e435b3b65c59851675f8b591.pdf</t>
  </si>
  <si>
    <t>https://pdfs.semanticscholar.org/presentation/8e72/fd371cc25e68469f04e0a7c8dacdb1b3fa7c.pdf</t>
  </si>
  <si>
    <t>https://pdfs.semanticscholar.org/presentation/28a5/4ca2e871b3d2f676ee53ddcbd8ecec09f850.pdf</t>
  </si>
  <si>
    <t>https://pdfs.semanticscholar.org/4f68/c1f54f2ccf2098dfdec6ee322b45e3f0ce84.pdf</t>
  </si>
  <si>
    <t>https://www.kasikornbank.com/th/business/Foreign-Exchange-Market/KBankMarketWatch/KBANK_Market_Watch_Feb%2015_2024.pdf</t>
  </si>
  <si>
    <t>https://www.kasikornbank.com/th/business/Foreign-Exchange-Market/KBankMarketWatch/KBANK_Market_Watch_Jan%203_2023.pdf</t>
  </si>
  <si>
    <t>https://www.kasikornbank.com/th/business/derivative-investments/Documents/KASIKORNBANK-IBOR-Benchmark-Disclosure_Publish.pdf</t>
  </si>
  <si>
    <t>https://www.kasikornbank.com/th/business/Foreign-Exchange-Market/KBankMarketWatch/KBANK_Market_Watch_Jan%202_2024.pdf</t>
  </si>
  <si>
    <t>https://www.kasikornbank.com/th/business/Foreign-Exchange-Market/KBankMarketWatch/KBANK_Market_Watch_Jan%2011_2024.pdf</t>
  </si>
  <si>
    <t>https://www.kasikornbank.com/th/business/Foreign-Exchange-Market/KBankMarketWatch/KBANK_Market_Watch_Feb%2014_2024.pdf</t>
  </si>
  <si>
    <t>https://www.kasikornbank.com/th/business/Foreign-Exchange-Market/KBankMarketWatch/KBANK_Market_Watch_Nov%208_2023.pdf</t>
  </si>
  <si>
    <t>https://www.kasikornbank.com/th/business/Foreign-Exchange-Market/KBankMarketWatch/KBANK_Market_Watch_Feb%2029_2024.pdf</t>
  </si>
  <si>
    <t>https://www.kasikornbank.com/th/business/Foreign-Exchange-Market/KBankMarketWatch/KBANK_Market_Watch_Jan%2015_2024.pdf</t>
  </si>
  <si>
    <t>https://www.kasikornbank.com/th/business/Foreign-Exchange-Market/KBankMarketWatch/KBANK_Market_Watch_Feb%209_2024.pdf</t>
  </si>
  <si>
    <t>https://investor.gmrinfra.com/pdf/SE06112023.pdf</t>
  </si>
  <si>
    <t>https://investor.gmrinfra.com/pdf/Standalone-Audit-Report_Annexure-to_2014-15.pdf</t>
  </si>
  <si>
    <t>https://investor.gmrinfra.com/pdf/GIL%20-%20Monthly%20Traffic%20-%20May%202023.pdf</t>
  </si>
  <si>
    <t>https://investor.gmrinfra.com/pdf/71_GIL_Intimation_of_Schedule_of_Conference_call_with_investors_14112018.pdf</t>
  </si>
  <si>
    <t>https://investor.gmrinfra.com/pdf/GILINVESTORCALL28062022.pdf</t>
  </si>
  <si>
    <t>https://investor.gmrinfra.com/pdf/GMR%20Infra-Q3FY21%20Concall%20Transcript.pdf</t>
  </si>
  <si>
    <t>https://investor.gmrinfra.com/pdf/Annexure%203_GIL%20Consolidated%20Q1FY22.pdf</t>
  </si>
  <si>
    <t>https://investor.gmrinfra.com/pdf/standalone-financial-statements_2013-14.pdf</t>
  </si>
  <si>
    <t>https://investor.gmrinfra.com/pdf/24.%20GILConCallInitimation.pdf</t>
  </si>
  <si>
    <t>https://www.mofep.gov.gh/sites/default/files/basic-page/2019-2022-Ghana-MTDS.pdf</t>
  </si>
  <si>
    <t>https://www.mofep.gov.gh/sites/default/files/news/Review-of-Facilities-for-LICs-by-Sean-Nolan_ENG.pdf</t>
  </si>
  <si>
    <t>https://www.mofep.gov.gh/sites/default/files/budget-statements/2022-Budget-Highlights.pdf</t>
  </si>
  <si>
    <t>https://www.mofep.gov.gh/sites/default/files/budget-statements/presentation_allocation.pdf</t>
  </si>
  <si>
    <t>https://www.mofep.gov.gh/sites/default/files/reports/petroleum/2019-Annual-Petroleum-Report.pdf</t>
  </si>
  <si>
    <t>https://www.mofep.gov.gh/sites/default/files/news/Launch_of_SDG_Report.pdf</t>
  </si>
  <si>
    <t>https://www.mofep.gov.gh/sites/default/files/reports/petroleum/Annual-Report-on-Petroleum-Funds-2012.pdf</t>
  </si>
  <si>
    <t>https://www.mofep.gov.gh/sites/default/files/reports/economic/GNPC-Audited-Financial-Statement-2012.pdf</t>
  </si>
  <si>
    <t>https://pdfs.semanticscholar.org/5471/958234d236f785594a02994c1dc0b64d56fb.pdf</t>
  </si>
  <si>
    <t>https://pdfs.semanticscholar.org/14c4/15e9231a4f9ba7bfd4352f108eab07b9eb24.pdf</t>
  </si>
  <si>
    <t>https://pdfs.semanticscholar.org/7eff/3361b7a941e38cacbfd27f7c0c761388915b.pdf</t>
  </si>
  <si>
    <t>https://pdfs.semanticscholar.org/presentation/cb37/95f0134bebd483d87604437192a000a21eb8.pdf</t>
  </si>
  <si>
    <t>https://pdfs.semanticscholar.org/presentation/a1a6/f8df55be62b59ab819f12e1cf0982858cab7.pdf</t>
  </si>
  <si>
    <t>https://pdfs.semanticscholar.org/8e66/8cf39251d11b694011e58aa8ea6a002c0e6a.pdf</t>
  </si>
  <si>
    <t>https://pdfs.semanticscholar.org/53dc/778fa12c19c8292a092c3abc51e1e0cb2dc7.pdf</t>
  </si>
  <si>
    <t>https://pdfs.semanticscholar.org/7a12/0a09dc87f9ecda7247ca3b7c93a59abe74fa.pdf</t>
  </si>
  <si>
    <t>https://pdfs.semanticscholar.org/f0b9/d54d8bdbc3f0e8117f8496098170fecc20fb.pdf</t>
  </si>
  <si>
    <t>https://pdfs.semanticscholar.org/0ff1/782ec7e953fe79fb783f6a6e7c49c9f778a6.pdf</t>
  </si>
  <si>
    <t>https://www.kasikornbank.com/th/business/Foreign-Exchange-Market/KBankMarketWatch/KBANK_Market_Watch_Jan%208_2024.pdf</t>
  </si>
  <si>
    <t>https://www.kasikornbank.com/th/sustainable-development/sustainability-bond/SustainableBondReport/Sustainability%20Bond%20Report%202020.pdf</t>
  </si>
  <si>
    <t>https://www.kasikornbank.com/th/business/Foreign-Exchange-Market/KBankMarketWatch/KBANK_Market_Watch_Feb%206_2024.pdf</t>
  </si>
  <si>
    <t>https://www.kasikornbank.com/th/business/Foreign-Exchange-Market/KBankMarketWatch/KBANK_Market_Watch_Feb%2016_2024.pdf</t>
  </si>
  <si>
    <t>https://www.kasikornbank.com/th/business/Foreign-Exchange-Market/KBankMarketWatch/KBANK_Market_Watch_Jan%2017_2024.pdf</t>
  </si>
  <si>
    <t>https://www.kasikornbank.com/th/business/Foreign-Exchange-Market/KBankMarketWatch/KBANK_Market_Watch_Mar%2020_2024.pdf</t>
  </si>
  <si>
    <t>https://www.kasikornbank.com/th/business/Foreign-Exchange-Market/KBankMarketWatch/KBANK_Market_Watch_Feb%2022_2024.pdf</t>
  </si>
  <si>
    <t>https://www.kasikornbank.com/th/IR/GeneralInformation/Documents/4Q22_KBank.pdf</t>
  </si>
  <si>
    <t>https://www.kasikornbank.com/th/business/Foreign-Exchange-Market/KBankMarketWatch/KBANK_Market_Watch_Feb%2021_2024.pdf</t>
  </si>
  <si>
    <t>https://www.kasikornbank.com/th/business/Foreign-Exchange-Market/KBankMarketWatch/KBANK_Market_Watch_Mar%2013_2024.pdf</t>
  </si>
  <si>
    <t>https://www.mofep.gov.gh/sites/default/files/adverts/ToR_ESMS_for_VCTF_GEA_NEIP_0.pdf</t>
  </si>
  <si>
    <t>https://www.mofep.gov.gh/sites/default/files/news/2022-Mid-Year-Fiscal-Policy-Review_5.pdf</t>
  </si>
  <si>
    <t>https://www.mofep.gov.gh/sites/default/files/budget-statements/2022-Budget-Statement_0.pdf</t>
  </si>
  <si>
    <t>https://www.mofep.gov.gh/sites/default/files/budget-statements/2016-Budget-Speech.pdf</t>
  </si>
  <si>
    <t>https://www.mofep.gov.gh/sites/default/files/basic-page/2019-2022-Budget-Preparation-Calendar.pdf</t>
  </si>
  <si>
    <t>https://www.mofep.gov.gh/sites/default/files/reports/economic/Petroleum_Annual_Report_2012_.pdf</t>
  </si>
  <si>
    <t>https://www.mofep.gov.gh/sites/default/files/basic-page/Debt-Statistics-Bulletin-2021-Q2.pdf</t>
  </si>
  <si>
    <t>https://www.mofep.gov.gh/sites/default/files/budget-statements/2010_budget_speech.pdf</t>
  </si>
  <si>
    <t>https://www.mofep.gov.gh/sites/default/files/budget-statements/2018-Consolidated-MDAs-Annual-Budget-Performance-Report.pdf</t>
  </si>
  <si>
    <t>https://www.mofep.gov.gh/sites/default/files/news/2022-Mid-Year-Policy-Review.pdf</t>
  </si>
  <si>
    <t>https://investor.gmrinfra.com/pdf/23%20GILConfcall06062022.pdf</t>
  </si>
  <si>
    <t>https://investor.gmrinfra.com/pdf/Annual%20Report%202015-16/Standalone%20Financial%20Statement/2.%20Auditors%20Report%20and%20annexure.pdf</t>
  </si>
  <si>
    <t>https://investor.gmrinfra.com/pdf/Annx%2024_Intimationoninvestormeeting25022016.pdf</t>
  </si>
  <si>
    <t>https://investor.gmrinfra.com/pdf/Annexure-55-GILSE-Intimation-27.06.2016.pdf</t>
  </si>
  <si>
    <t>https://investor.gmrinfra.com/pdf/23.%20GILANALYSTMEET13062022.pdf</t>
  </si>
  <si>
    <t>https://investor.gmrinfra.com/pdf/Annexure%203_GIL%20Consolidated%20Financial%20Q2FY24.pdf</t>
  </si>
  <si>
    <t>https://investor.gmrinfra.com/pdf/GIL%20-%20Monthly%20Traffic%20-%20August%202023.pdf</t>
  </si>
  <si>
    <t>https://investor.gmrinfra.com/pdf/Auditors-Report-2007-2008.PDF</t>
  </si>
  <si>
    <t>https://investor.gmrinfra.com/pdf/4%20Audio%20Recording%20Link.pdf</t>
  </si>
  <si>
    <t>https://investor.gmrinfra.com/pdf/GIL%20Familiarisation%20programmes%20for%20Independent%20Directors%202022.pdf</t>
  </si>
  <si>
    <t>https://pennnationalgaming.gcs-web.com/static-files/d648df92-3b25-4efe-a86d-9550984d97da</t>
  </si>
  <si>
    <t>https://wagwalking.gcs-web.com/static-files/379d4271-4a95-4f81-b0a3-1571c97825bc</t>
  </si>
  <si>
    <t>https://regeneronpharmaceuticalsinc.gcs-web.com/static-files/27bf1467-a410-414b-9bec-916fa90e7748</t>
  </si>
  <si>
    <t>https://latamairlines.gcs-web.com/static-files/f869ccd6-5434-41c6-8acb-8155c113b105</t>
  </si>
  <si>
    <t>https://dropbox.gcs-web.com/static-files/fe41a0b0-f374-44ec-a8a9-1d768729da96</t>
  </si>
  <si>
    <t>https://stepan.gcs-web.com/static-files/9c82875a-ad4b-4cee-a8ab-b550a309f514</t>
  </si>
  <si>
    <t>https://dropbox.gcs-web.com/static-files/0c2589d5-d371-4652-a8f3-68673c0bb7e6</t>
  </si>
  <si>
    <t>https://kimballinternationalinc.gcs-web.com/static-files/0f55db87-b81d-4079-a25d-be718519ace6</t>
  </si>
  <si>
    <t>https://suncommunities.gcs-web.com/static-files/e6eefa4b-aef2-475f-a4be-8c618e266f37</t>
  </si>
  <si>
    <t>https://ferrocorporation.gcs-web.com/static-files/b7055b4e-5252-4451-9beb-1ef7ccd962ec</t>
  </si>
  <si>
    <t>https://maersk.gcs-web.com/static-files/f75e76c7-faa9-4129-81d5-b02c75acbde1</t>
  </si>
  <si>
    <t>https://nationalvision.gcs-web.com/static-files/64b03697-c968-402a-8f0c-76acd450a7db</t>
  </si>
  <si>
    <t>https://spx.gcs-web.com/static-files/4502d9d4-0ca8-4e66-a1e4-0a0cfcb0737d</t>
  </si>
  <si>
    <t>https://regenxbio.gcs-web.com/static-files/e0e556f7-8728-4ba7-9d91-9d1479782d09</t>
  </si>
  <si>
    <t>https://drilquip.gcs-web.com/static-files/e6e9a2ce-ffeb-4045-9e0b-33b2de91859c</t>
  </si>
  <si>
    <t>https://americanstateswatercompany.gcs-web.com/static-files/d4bb8bba-3ed4-46bf-b707-a65c7bfeb594</t>
  </si>
  <si>
    <t>https://netease.gcs-web.com/static-files/fe88415e-49c1-4e89-93b5-5aaabab8d214</t>
  </si>
  <si>
    <t>https://stepstonegroupinc.gcs-web.com/static-files/2346edcd-c505-4a8d-b6ae-9bf944c48802</t>
  </si>
  <si>
    <t>https://honeywell.gcs-web.com/static-files/4ec1f7de-59d9-4d0e-a5b6-6f6c6fe12f30</t>
  </si>
  <si>
    <t>https://marketwise.gcs-web.com/static-files/66da3556-7ca6-4247-93dc-e38cc2106db5</t>
  </si>
  <si>
    <t>https://aquabounty.gcs-web.com/static-files/a5003d28-3868-4202-b476-b5321e20dbb3</t>
  </si>
  <si>
    <t>https://360finance.gcs-web.com/system/files-encrypted/nasdaq_kms/assets/2023/08/21/10-28-07/Qifu Technology 2023 Q2 Presentation.pdf</t>
  </si>
  <si>
    <t>https://dcpmidstream.gcs-web.com/static-files/7f481888-c78c-402f-905b-e2554c842e85</t>
  </si>
  <si>
    <t>https://pubmaticinc.gcs-web.com/static-files/13064862-087c-4412-969c-333eb45305cb</t>
  </si>
  <si>
    <t>https://jakkspacificinc.gcs-web.com/static-files/58541a66-32d1-4b97-a69c-7b6537967111</t>
  </si>
  <si>
    <t>https://hudsonglobal.gcs-web.com/static-files/b66ebfad-cdd8-47b4-9224-64f0cd676f37</t>
  </si>
  <si>
    <t>https://targaresources.gcs-web.com/static-files/d8d20939-9200-45cf-8dd5-2c7c48257b16</t>
  </si>
  <si>
    <t>https://replimune.gcs-web.com/static-files/9e24225a-cb7a-4419-b89d-9bfbf0a40758</t>
  </si>
  <si>
    <t>https://whitingpetroleumcorp.gcs-web.com/static-files/d0c20c8a-b87b-4a7d-be4d-13771ecf0c32</t>
  </si>
  <si>
    <t>https://pdfs.semanticscholar.org/3df0/07462e6c3f395baf0267506118f853771650.pdf</t>
  </si>
  <si>
    <t>https://pdfs.semanticscholar.org/63ee/1ebafebadb83fe28dcb96fd9fb37a33f1253.pdf</t>
  </si>
  <si>
    <t>https://pdfs.semanticscholar.org/4590/d37ca3f650e9f72613189003a8c49eddb75b.pdf</t>
  </si>
  <si>
    <t>https://pdfs.semanticscholar.org/0027/4873ff79083c96b4b2bcbcb8e5439bbc9722.pdf</t>
  </si>
  <si>
    <t>https://pdfs.semanticscholar.org/a744/f34bc409212993bc65335843c5875beb32eb.pdf</t>
  </si>
  <si>
    <t>https://pdfs.semanticscholar.org/02e3/4541848594efcf28fab409b2eef696fe145a.pdf</t>
  </si>
  <si>
    <t>https://pdfs.semanticscholar.org/0121/4492e9092ca3cf6f0aa13b3c7600a8aeaa86.pdf</t>
  </si>
  <si>
    <t>https://pdfs.semanticscholar.org/presentation/3dc8/7cbd8a59c7bcc32a6598529a0d297fc78b08.pdf</t>
  </si>
  <si>
    <t>https://pdfs.semanticscholar.org/0aa2/1eef8d1860d9a784f858753d92953cd24ba9.pdf</t>
  </si>
  <si>
    <t>https://pdfs.semanticscholar.org/67b1/92d47e2625bf5ae21b9e9fb7eaa88804675b.pdf</t>
  </si>
  <si>
    <t>https://www.kasikornbank.com/th/business/Foreign-Exchange-Market/KBankMarketWatch/KBANK_Market_Watch_Feb%2013_2024.pdf</t>
  </si>
  <si>
    <t>https://www.kasikornbank.com/th/business/Foreign-Exchange-Market/KBankMarketWatch/KBANK_Market_Watch_Mar%201_2024.pdf</t>
  </si>
  <si>
    <t>https://www.kasikornbank.com/th/IR/FAQs/financialinfo/021014%20-%20CRM%20for%20TFB.pdf</t>
  </si>
  <si>
    <t>https://www.kasikornbank.com/th/business/Foreign-Exchange-Market/KBankMarketWatch/KBANK_Market_Watch_Mar%2016_2023.pdf</t>
  </si>
  <si>
    <t>https://www.kasikornbank.com/th/business/Foreign-Exchange-Market/KBankMarketWatch/KBANK_Market_Watch_Mar%2012_2024.pdf</t>
  </si>
  <si>
    <t>https://www.kasikornbank.com/th/kwealth/Documents/p077-t2-hyb-wwu-weekly-wealth-update-kgth.pdf</t>
  </si>
  <si>
    <t>https://www.kasikornbank.com/th/business/Foreign-Exchange-Market/KBankMarketWatch/KBANK_Market_Watch_Feb%2019_2024.pdf</t>
  </si>
  <si>
    <t>https://www.kasikornbank.com/th/business/Foreign-Exchange-Market/KBankMarketWatch/KBANK_Market_Watch_Mar%2014_2024.pdf</t>
  </si>
  <si>
    <t>https://www.kasikornbank.com/th/business/Foreign-Exchange-Market/KBankMarketWatch/KBANK_Market_Watch_Mar%2015_2024.pdf</t>
  </si>
  <si>
    <t>https://www.kasikornbank.com/th/business/Foreign-Exchange-Market/KBankMarketWatch/KBANK_Market_Watch_Dec%204_2023.pdf</t>
  </si>
  <si>
    <t>https://investor.gmrinfra.com/pdf/Annexure%2079.pdf</t>
  </si>
  <si>
    <t>https://investor.gmrinfra.com/pdf/Consol-Auditors-Report_2013-14.pdf</t>
  </si>
  <si>
    <t>https://investor.gmrinfra.com/pdf/Intimaiton%20of%20Schedule%20of%20Conference%20Call%20with%20investors.pdf</t>
  </si>
  <si>
    <t>https://investor.gmrinfra.com/pdf/GIL%20-%20Monthly%20Traffic%20-%20June%202023.pdf</t>
  </si>
  <si>
    <t>https://investor.gmrinfra.com/pdf/GIL%20-%20Monthly%20Traffic%20-%20September%202023.pdf</t>
  </si>
  <si>
    <t>https://investor.gmrinfra.com/pdf/37_Intimaiton%20of%20schedule%20of%20conference%20call%20with%20investors.pdf</t>
  </si>
  <si>
    <t>https://investor.gmrinfra.com/pdf/49.%20Intimation%20of%20Schedule%20of%20Conference%20Call%20with%20Investors.pdf</t>
  </si>
  <si>
    <t>https://investor.gmrinfra.com/pdf/54.%20GMRINFRAConCallIntimation13082021.pdf</t>
  </si>
  <si>
    <t>https://investor.gmrinfra.com/pdf/annual%20report%202016-17/consolidated%20financial%20statement/auditors%20report%20and%20annexure%20consol.pdf</t>
  </si>
  <si>
    <t>https://investor.gmrinfra.com/pdf/Annual%20Report%202019-20/Standalone%20Financial%20Statement/5.%20Notes%20to%20Financial%20Statements%20Schedules%20Notes%20forming%20part%20of%20accounts.pdf</t>
  </si>
  <si>
    <t>https://www.mofep.gov.gh/sites/default/files/basic-page/Credit_Risk_Assmnt_Framwrk_Utility_Sector.pdf</t>
  </si>
  <si>
    <t>https://www.mofep.gov.gh/sites/default/files/adverts/TOR-Strategic-Master-Plan.pdf</t>
  </si>
  <si>
    <t>https://www.mofep.gov.gh/sites/default/files/news/PR_20210311_2021_Annual_Budget_to_Parliament.pdf</t>
  </si>
  <si>
    <t>https://www.mofep.gov.gh/sites/default/files/news/2022-Budget-Statement.pdf</t>
  </si>
  <si>
    <t>https://www.mofep.gov.gh/sites/default/files/pbb-estimates/2021/2021-PBB-NLC.pdf</t>
  </si>
  <si>
    <t>https://www.mofep.gov.gh/sites/default/files/pbb-estimates/2020/2020-PBB-MOBD.pdf</t>
  </si>
  <si>
    <t>https://www.mofep.gov.gh/sites/default/files/reports/economic/2023-Budget-Speech.pdf</t>
  </si>
  <si>
    <t>https://www.mofep.gov.gh/sites/default/files/news/Media-Engagement_2018-02-26.pdf</t>
  </si>
  <si>
    <t>https://www.mofep.gov.gh/sites/default/files/reports/economic/Republic%20of%20Ghana%20Domestic%20Bond%20Programme%20Prospectus.pdf</t>
  </si>
  <si>
    <t>https://www.mofep.gov.gh/sites/default/files/budget-statements/2011_Budget_Speech.pdf</t>
  </si>
  <si>
    <t>https://www.nature.com/articles/s41571-023-00789-4.pdf</t>
  </si>
  <si>
    <t>https://www.nature.com/articles/s41577-022-00707-2.pdf</t>
  </si>
  <si>
    <t>https://www.nature.com/articles/s41568-021-00339-z.pdf</t>
  </si>
  <si>
    <t>https://www.nature.com/articles/s41423-020-0465-0.pdf</t>
  </si>
  <si>
    <t>https://www.nature.com/articles/s41577-023-00934-1.pdf</t>
  </si>
  <si>
    <t>https://www.nature.com/articles/nri3254.pdf</t>
  </si>
  <si>
    <t>https://www.nature.com/articles/3301433.pdf</t>
  </si>
  <si>
    <t>https://www.nature.com/articles/6691415.pdf</t>
  </si>
  <si>
    <t>https://www.nature.com/articles/ni.1601.pdf</t>
  </si>
  <si>
    <t>https://www.nature.com/articles/nature21433.pdf</t>
  </si>
  <si>
    <t>https://investor.gmrinfra.com/pdf/Intimaiton%20of%20reschedule%20of%20conference%20call%20_16082018.pdf</t>
  </si>
  <si>
    <t>https://investor.gmrinfra.com/pdf/GMR%20Infra-Q2FY22%20Concall%20Transcript_13Nov21_cleaned.pdf</t>
  </si>
  <si>
    <t>https://investor.gmrinfra.com/pdf/Consol-Auditors-Report_2012-13.pdf</t>
  </si>
  <si>
    <t>https://investor.gmrinfra.com/pdf/investor%20update%20-%20oct2021.pdf</t>
  </si>
  <si>
    <t>https://investor.gmrinfra.com/pdf/Annexure%20174_Intimation%20to%20Schedule%20of%20Analyst%20Meeting%2003022018.pdf</t>
  </si>
  <si>
    <t>https://investor.gmrinfra.com/pdf/93.%20Concall%20Intimation-Equity%20Capital%20Raise%20&amp;%20Strategic%20Partnership%20with%20Groupe%20ADP.pdf</t>
  </si>
  <si>
    <t>https://investor.gmrinfra.com/pdf/GIL%20-%20Monthly%20Traffic%20-%20October%202023.pdf</t>
  </si>
  <si>
    <t>https://investor.gmrinfra.com/pdf/Consolidated_Financial_Statements-2007-2008.PDF</t>
  </si>
  <si>
    <t>https://investor.gmrinfra.com/pdf/15_Intimation%20Conference%20Call%20Intimation_02062018.pdf</t>
  </si>
  <si>
    <t>https://investor.gmrinfra.com/pdf/NCLT%20Proceedings%20GIL.pdf</t>
  </si>
  <si>
    <t>https://pdfs.semanticscholar.org/presentation/4203/296b24858ce7b2983a86e721598ba6871d7c.pdf</t>
  </si>
  <si>
    <t>https://pdfs.semanticscholar.org/eb32/1714c351bd9015a438a196f9c8166d4f84cd.pdf</t>
  </si>
  <si>
    <t>https://pdfs.semanticscholar.org/presentation/4d4e/352626d03ca542754af7d50149493ce9035c.pdf</t>
  </si>
  <si>
    <t>https://pdfs.semanticscholar.org/e7a9/d5b8752753a1777182059d1d949e0f8c3596.pdf</t>
  </si>
  <si>
    <t>https://pdfs.semanticscholar.org/3715/66792e5ae10cf2447e8cf014477b9439c553.pdf</t>
  </si>
  <si>
    <t>https://pdfs.semanticscholar.org/5135/0ff8dd3e6df73df89623a7c03399d1cdfb01.pdf</t>
  </si>
  <si>
    <t>https://pdfs.semanticscholar.org/dbb2/60aa2af3fb4d55321416adeee4040d375f71.pdf</t>
  </si>
  <si>
    <t>https://pdfs.semanticscholar.org/64fc/b14de7b99681acd48f2dad67e17970e6cf3b.pdf</t>
  </si>
  <si>
    <t>https://pdfs.semanticscholar.org/d906/3e37270f4e998141188a9d76e74fc121e683.pdf</t>
  </si>
  <si>
    <t>https://www.kasikornbank.com/th/business/Foreign-Exchange-Market/KBankMarketWatch/KBANK_Market_Watch_Oct%2018_2022.pdf</t>
  </si>
  <si>
    <t>https://www.kasikornbank.com/th/business/Foreign-Exchange-Market/KBankMarketWatch/KBANK_Market_Watch_Jan%2018_2024.pdf</t>
  </si>
  <si>
    <t>https://www.kasikornbank.com/th/business/Foreign-Exchange-Market/KBankMarketWatch/KBANK_Market_Watch_Mar%2018_2024.pdf</t>
  </si>
  <si>
    <t>https://www.kasikornbank.com/th/IR/GeneralInformation/Documents/2Q21_KBank.pdf</t>
  </si>
  <si>
    <t>https://www.kasikornbank.com/th/business/Foreign-Exchange-Market/KBankMarketWatch/KBANK_Market_Watch_Dec%2018_2023.pdf</t>
  </si>
  <si>
    <t>https://www.kasikornbank.com/th/business/Foreign-Exchange-Market/KBankMarketWatch/KBANK_Market_Watch_Mar%2021_2024.pdf</t>
  </si>
  <si>
    <t>https://www.kasikornbank.com/th/business/Foreign-Exchange-Market/KBankMarketWatch/KBANK_Market_Watch_Mar%204_2024.pdf</t>
  </si>
  <si>
    <t>https://www.kasikornbank.com/th/business/Foreign-Exchange-Market/KBankMarketWatch/KBANK_Market_Watch_Mar%207_2024.pdf</t>
  </si>
  <si>
    <t>https://www.mofep.gov.gh/sites/default/files/news/2019-2022-MTDS_v3.pdf</t>
  </si>
  <si>
    <t>https://www.mofep.gov.gh/sites/default/files/pbb-estimates/2021/2021-PBB-LAC.pdf</t>
  </si>
  <si>
    <t>https://www.mofep.gov.gh/sites/default/files/adverts/TOR-for-DBG-International-Development-Finance-Advisor.pdf</t>
  </si>
  <si>
    <t>https://www.mofep.gov.gh/sites/default/files/budget-statements/2012_Budget_Speech.pdf</t>
  </si>
  <si>
    <t>https://www.mofep.gov.gh/sites/default/files/reports/economic/2022-gheiti-annual-workplan.pdf</t>
  </si>
  <si>
    <t>https://www.mofep.gov.gh/sites/default/files/budget-statements/2014_Budget_Speech.pdf</t>
  </si>
  <si>
    <t>https://www.mofep.gov.gh/sites/default/files/adverts/RFP%20for%20sale%20of%20Thermal%20Plants_0.pdf</t>
  </si>
  <si>
    <t>https://www.mofep.gov.gh/sites/default/files/budget-statements/2023-Mid-Year-Fiscal-Policy-Review.pdf</t>
  </si>
  <si>
    <t>https://www.mofep.gov.gh/sites/default/files/adverts/ToR-Communication_Consultant_GETP%20-Revised_0.pdf</t>
  </si>
  <si>
    <t>https://www.mofep.gov.gh/sites/default/files/reports/economic/2020_State_Ownership_Report.pdf</t>
  </si>
  <si>
    <t>https://metrovancouver.org/boards/ClimateAction/CAC-2023-Mar-9.PPT.pdf</t>
  </si>
  <si>
    <t>https://ww2.cityofpasadena.net/2023 Agendas/Oct_02_23/AR A - Metro Soundwall Presentation.pdf</t>
  </si>
  <si>
    <t>https://www.raindancemetrodistrict.org/uploads/6/0/9/6/6096305/owner_orientation_presentation__updated_4.18.2022_.pdf</t>
  </si>
  <si>
    <t>https://libraryarchives.metro.net/DB_Attachments/150519_Doran_Street_Presentation_Final_May.pdf</t>
  </si>
  <si>
    <t>https://metrocouncil.org/Council-Meetings/Committees/Transportation-Committee/2024/03-25-2024/Info-1-_-Public-Art.aspx</t>
  </si>
  <si>
    <t>https://storage.googleapis.com/webcorpo-cca/5115/0585/1599/MetroCast_Acquisition_Investor_Presentation-FINAL.pdf</t>
  </si>
  <si>
    <t>https://www.metroparkstacoma.org/wp-content/uploads/2022/11/2023-2024-Budget-Presentation_ZEED_11-28-22.pdf</t>
  </si>
  <si>
    <t>https://metrocouncil.org/getattachment/3b576f34-e5a6-4a60-a8f7-de8f86d92ef7/SWLRT-CMC-Presentation-(May-4,-2016).aspx</t>
  </si>
  <si>
    <t>https://metrocouncil.org/Council-Meetings/Committees/Transportation-Committee/2023/November-13,-2023/Info-2-Metro-Move.aspx</t>
  </si>
  <si>
    <t>https://metrocouncil.org/METC/files/a4/a4e61d0b-6579-4f20-adf5-95e63667a39d.pdf</t>
  </si>
  <si>
    <t>https://kmlaw.ca/wp-content/uploads/2018/03/Roadshow-Presentation-Metro-FINAL-Mar-20-2018.pdf</t>
  </si>
  <si>
    <t>https://www.metroparkstacoma.org/wp-content/uploads/2022/11/2023-2024-Budget-Presentation_PR_11-21-22.pdf</t>
  </si>
  <si>
    <t>https://investors.metroag.de/-/media/project/mag/shared/global/newsroom-media/documents/investor-relations/events/2020-21-ir-results-presentation-q1_en.pdf?dl=1</t>
  </si>
  <si>
    <t>https://investors.metroag.de/-/media/project/mag/shared/global/newsroom-media/documents/investor-relations/events/fy-2019-20-results-presentation_en.pdf?dl=1</t>
  </si>
  <si>
    <t>https://www.engineersaustralia.org.au/sites/default/files/events-attachments/RTSA-TechnicalTour-13 Oct.pdf</t>
  </si>
  <si>
    <t>https://www2.metrobrokers.com/academy/docs/GA 09 Presentation.pdf</t>
  </si>
  <si>
    <t>https://www.oregonmetro.gov/sites/default/files/metro-events/Community Stewardship Workforce Presentation.pdf</t>
  </si>
  <si>
    <t>https://www.ci.richmond.ca.us/DocumentCenter/View/46608/TMO---Metro-Walk-Phase-II-Presentation?bidId=</t>
  </si>
  <si>
    <t>https://parkboardmeetings.vancouver.ca/2019/20190916/PRESENTATION-MetroVancouverBackupPowerFacilitySunsetBeachPark-20190916.pdf</t>
  </si>
  <si>
    <t>https://www.mef.net/wp-content/uploads/2004/10/MEF-Presentation-Overview-of-MEF-9.pdf</t>
  </si>
  <si>
    <t>https://www.capmetro.org/docs/default-source/public-involvement-docs/customer-advisory-committees-docs/access-advisory-committees-docs/march-2024_access_minutes.pdf?sfvrsn=7e2435d6_1</t>
  </si>
  <si>
    <t>https://metrovancouver.org/boards/InvestVancouver/REP_2020-Jul-21_Item-5-2.pdf</t>
  </si>
  <si>
    <t>https://www.mef.net/wp-content/uploads/2004/10/MEF-Presentation-Overview-of-MEF-3-and-8-1.pdf</t>
  </si>
  <si>
    <t>https://pub-richmond.escribemeetings.com/filestream.ashx?DocumentId=51688</t>
  </si>
  <si>
    <t>https://metrocouncil.org/Transportation/Projects/Light-Rail-Projects/METRO-Blue-Line-Extension/Committees/Corridor-Management-Committee/BLCMC-2024/02-15-2024/Presentation.aspx</t>
  </si>
  <si>
    <t>https://www.metroparkstacoma.org/wp-content/uploads/2022/11/2023-2024-District-Budget-Public-Hearing-1-Presentation_Nov.-14-2022.pdf</t>
  </si>
  <si>
    <t>https://metrovancouver.org/boards/LiquidWasteCommittee/LWA_2021-Jul-15_PPT.pdf</t>
  </si>
  <si>
    <t>https://www.metrohealth.org/-/media/research/population-health/seminar-series/pheri-10-6-23-presentation-sdoh_kl---copy.pdf?la=en&amp;hash=BDE857ABF5A60F458B04FEB7663DD7A6E72C6F4B</t>
  </si>
  <si>
    <t>https://metrovancouver.org/services/solid-waste/SWMPPublicTechnicalAdvisoryCommittee/Presentation - PTAC - Solid Waste Management Plan Vision and Guiding Principles.pdf</t>
  </si>
  <si>
    <t>https://upperarlingtonoh.gov/wp-content/uploads/2022/10/Focus-On-Quarry-Trail-Metro-Park-Multi-Modal-Connections-Update-and-Notice-of-Council-Meeting1.pdf</t>
  </si>
  <si>
    <t>https://www.mef.net/wp-content/uploads/2004/10/MEF-Presentation-Overview-of-MEF-3-and-8.pdf</t>
  </si>
  <si>
    <t>https://www.capmetro.org/docs/default-source/public-involvement-docs/customer-advisory-committees-docs/access-advisory-committees-docs/march-2024_access_agenda.pdf?sfvrsn=2a957fc_2</t>
  </si>
  <si>
    <t>https://parkboardmeetings.vancouver.ca/2018/20180115/PRESENTATION-StanleyParkMetroWaterSupplyTunnel-PublicEngagement-NextSteps-20180115.pdf</t>
  </si>
  <si>
    <t>https://kingcounty.gov/~/media/depts/metro/accountability/reports/2020/a-line-customer-satisfaction-research-report-final-2020.pdf</t>
  </si>
  <si>
    <t>https://metrocouncil.org/Council-Meetings/Committees/Management-Committee/2023/10-25-23/2023-255-Presentation.aspx</t>
  </si>
  <si>
    <t>https://metrocouncil.org/Council-Meetings/Committees/Transportation-Accessibility-Advisory-Committee/2017/TAAC-Meeting-4-05-17/Fare-Increase-Presentation.aspx</t>
  </si>
  <si>
    <t>https://fsdagreaterny.org/wp-content/uploads/2011/03/Temporary-Fire-Protection-Presentation-March-2014-FSD.pdf</t>
  </si>
  <si>
    <t>https://www.montgomerycountydelegation.com/2021/documents/Regional Utilities Benchmarking Survey Presentation September 30, 2021.pdf</t>
  </si>
  <si>
    <t>https://www.go-metro.com/uploads/Metro_Bench_Advertising_Program_Presentation_July2021.pdf</t>
  </si>
  <si>
    <t>https://www.mef.net/wp-content/uploads/2004/05/MEF-Presentation-Overview-of-MEF-4.pdf</t>
  </si>
  <si>
    <t>https://api.lcp.setgroup.or.th/file/presentation/6258</t>
  </si>
  <si>
    <t>https://metrocouncil.org/Council-Meetings/Committees/Environment-Committee/2019/May-24,-2019/2019-125-ERS-04-Presentation.aspx</t>
  </si>
  <si>
    <t>https://www.millcreekmetroparks.org/wp-content/uploads/2021/03/Community-Engagement-Presentation.pdf</t>
  </si>
  <si>
    <t>https://metrocouncil.org/Council-Meetings/Committees/Community-Development-Committee/2022/October-3,-2022/presentation2.aspx</t>
  </si>
  <si>
    <t>https://projectcontrolsonline.com/images/events/lampros-www-presentation-alex-and-manan.pdf</t>
  </si>
  <si>
    <t>https://www.capmetro.org/docs/default-source/about-capital-metro-docs/strategic-plan_12-20195aa4bfc7645c42d6b50036f68ebfef5d.pdf?sfvrsn=8f8fd4c_2</t>
  </si>
  <si>
    <t>https://www.brp.com/content/dam/corpo/Global/Documents/Investor/Presentations/InvestorPresentation-December2016.pdf</t>
  </si>
  <si>
    <t>https://www.cityofmadison.com/metro/documents/westside-presentation.pdf</t>
  </si>
  <si>
    <t>https://tcn.org.za/wp-content/uploads/2013/07/Development-Strategy-for-Metro-10-7-13-02.pdf</t>
  </si>
  <si>
    <t>https://metro.nfta.com/media/1yvnzun2/bus-network-improvements-public-presentation-july-2021_web.pdf</t>
  </si>
  <si>
    <t>https://www2.metrobrokers.com/academy/docs/GA 08 Presentation.pdf</t>
  </si>
  <si>
    <t>https://www.nature.com/articles/s41406-020-0173-3.pdf</t>
  </si>
  <si>
    <t>https://www.nature.com/articles/nri2481.pdf</t>
  </si>
  <si>
    <t>https://www.nature.com/articles/nprot.2015.129.pdf</t>
  </si>
  <si>
    <t>https://www.nature.com/articles/jp2013132.pdf</t>
  </si>
  <si>
    <t>https://www.nature.com/articles/sj.bdj.2018.931.pdf</t>
  </si>
  <si>
    <t>https://www.nature.com/articles/s41433-023-02565-1.pdf</t>
  </si>
  <si>
    <t>https://www.nature.com/articles/cmi200820.pdf</t>
  </si>
  <si>
    <t>https://www.nature.com/articles/6690137.pdf</t>
  </si>
  <si>
    <t>https://www.nature.com/articles/s41562-023-01721-7.pdf</t>
  </si>
  <si>
    <t>https://www.nature.com/articles/nrmicro2321.pdf</t>
  </si>
  <si>
    <t>https://investor.gmrinfra.com/pdf/Consol-Auditors-Report_2011-12.pdf</t>
  </si>
  <si>
    <t>https://investor.gmrinfra.com/pdf/GMR%20Infra-Equity%20Capital%20Raise%20Concall%20Transcript_27%20Mar19.pdf</t>
  </si>
  <si>
    <t>https://investor.gmrinfra.com/pdf/GIL%20-%20Monthly%20Traffic%20-%20July%202023.pdf</t>
  </si>
  <si>
    <t>https://investor.gmrinfra.com/pdf/consolidated%20financial%20statements.pdf</t>
  </si>
  <si>
    <t>https://investor.gmrinfra.com/pdf/GIL-Tenaga%20Partnership_Concall%20Transcript_10May2016.pdf</t>
  </si>
  <si>
    <t>https://investor.gmrinfra.com/pdf/38.%20GILConCallIntimation31072020.pdf</t>
  </si>
  <si>
    <t>https://investor.gmrinfra.com/AnnualAccountSubsidiariesPDF/2020-21/12.%20GMR%20Londa%20Hydropower%20Private%20Limited.pdf</t>
  </si>
  <si>
    <t>https://investor.gmrinfra.com/pdf/GIL%20-%20Monthly%20Traffic%20-%20December%202023.pdf</t>
  </si>
  <si>
    <t>https://investor.gmrinfra.com/pdf/86.%20GILConCallIntimation.pdf</t>
  </si>
  <si>
    <t>https://investor.gmrinfra.com/pdf/GIL%20-%20Monthly%20Traffic%20-%20February%202024.pdf</t>
  </si>
  <si>
    <t>https://www.kasikornbank.com/th/business/Foreign-Exchange-Market/KBankMarketWatch/KBANK_Market_Watch_Mar%2011_2024.pdf</t>
  </si>
  <si>
    <t>https://www.kasikornbank.com/th/business/Foreign-Exchange-Market/KBankMarketWatch/KBANK_Market_Watch_Feb%2023_2024.pdf</t>
  </si>
  <si>
    <t>https://www.mofep.gov.gh/sites/default/files/reports/economic/GNPC-Audited-Financial-Statement-2011.pdf</t>
  </si>
  <si>
    <t>https://www.mofep.gov.gh/sites/default/files/adverts/Tor-for-Technical-Services-for-a-Demand.pdf</t>
  </si>
  <si>
    <t>https://www.mofep.gov.gh/sites/default/files/adverts/Bookbuilding-RFP-2017.pdf</t>
  </si>
  <si>
    <t>https://www.mofep.gov.gh/sites/default/files/budget-statements/2023-Mid-Year-Policy-Review_1.pdf</t>
  </si>
  <si>
    <t>https://www.mofep.gov.gh/sites/default/files/adverts/TOR-%20CMMP-Project-Coordinator.pdf</t>
  </si>
  <si>
    <t>https://www.mofep.gov.gh/sites/default/files/adverts/GETFUND-Infrastructure-Financing_RFP_47_18.pdf</t>
  </si>
  <si>
    <t>https://www.mofep.gov.gh/sites/default/files/newsletters/July-2022-Newsletters.pdf</t>
  </si>
  <si>
    <t>https://www.mofep.gov.gh/sites/default/files/newsletters/May%20-%20June%202019%20Newsletter.pdf</t>
  </si>
  <si>
    <t>https://www.mofep.gov.gh/sites/default/files/news/2021-2024-Budget-Preparation-Calendar.pdf</t>
  </si>
  <si>
    <t>https://www.mofep.gov.gh/sites/default/files/speeches/2012_Budget_Speech_0.pdf</t>
  </si>
  <si>
    <t>https://pdfs.semanticscholar.org/6311/2c9e835e808c9c4e01ad70b850b265526f95.pdf</t>
  </si>
  <si>
    <t>https://pdfs.semanticscholar.org/72d8/10424e26292978fb5882e44c1d4fb34c0133.pdf</t>
  </si>
  <si>
    <t>https://pdfs.semanticscholar.org/f279/7114c8cbf61a08d9ef3a736e0d6d6f7f83fb.pdf</t>
  </si>
  <si>
    <t>https://pdfs.semanticscholar.org/presentation/c8fc/3bd9a80264c5b4180988f897a7ff8cf75d21.pdf</t>
  </si>
  <si>
    <t>https://pdfs.semanticscholar.org/2e61/98d3714c934b9c1a27da9e05bd7bc3af3b43.pdf</t>
  </si>
  <si>
    <t>https://pdfs.semanticscholar.org/ef0a/19083e7407b555f3bd9643434de1b0c1abf1.pdf</t>
  </si>
  <si>
    <t>https://pdfs.semanticscholar.org/4226/b8a932050abfa42589201f6c5dc19c99431c.pdf</t>
  </si>
  <si>
    <t>https://pdfs.semanticscholar.org/5535/13acd48d9734c02e847c41b9c62c22344abc.pdf</t>
  </si>
  <si>
    <t>https://pdfs.semanticscholar.org/presentation/6c64/3df9c0fe4e56d1432bb2a1e8c0120d7a3fe6.pdf</t>
  </si>
  <si>
    <t>https://pdfs.semanticscholar.org/e735/72cc72a189649dbff154fa465ebb08f124ea.pdf</t>
  </si>
  <si>
    <t>https://investor.gmrinfra.com/pdf/cons%20bal%20sheet.pdf</t>
  </si>
  <si>
    <t>https://investor.gmrinfra.com/pdf/60.%20Submission%20of%20Un-audited%20Financial%20Results%20(Standalone%20and%20Consolidated)%20for%20the%20quarter%20and%20half%20year%20ended%20September%2030,%202019-BSE.pdf</t>
  </si>
  <si>
    <t>https://investor.gmrinfra.com/pdf/84.%20BSEGILFinancialsQ22020.pdf</t>
  </si>
  <si>
    <t>https://investor.gmrinfra.com/pdf/Auditors-Report-and-annexure-2009-10.pdf</t>
  </si>
  <si>
    <t>https://investor.gmrinfra.com/pdf/Standalone-Audit-Report_Annexure-to_2011-12.pdf</t>
  </si>
  <si>
    <t>https://investor.gmrinfra.com/pdf/GMR%20Infrastructure-Q4FY16%20Concall%20Transcript_01June2016.pdf</t>
  </si>
  <si>
    <t>https://investor.gmrinfra.com/pdf/financial-overview-q4fy13.pdf</t>
  </si>
  <si>
    <t>https://investor.gmrinfra.com/AnnualAccountSubsidiariesPDF/2019-20/101.%20Kakinada%20Gateway%20Port%20Limited.pdf</t>
  </si>
  <si>
    <t>https://investor.gmrinfra.com/pdf/112.%20GILConCallIntimation12122021.pdf</t>
  </si>
  <si>
    <t>https://investor.gmrinfra.com/pdf/GMR%20Infrastructure-Q1FY18%20Concall%20Transcript_16August2017.pdf</t>
  </si>
  <si>
    <t>https://www.nature.com/articles/7200287.pdf</t>
  </si>
  <si>
    <t>https://www.nature.com/articles/ni.1724.pdf</t>
  </si>
  <si>
    <t>https://www.nature.com/articles/srep33612.pdf</t>
  </si>
  <si>
    <t>https://www.nature.com/articles/s42256-023-00694-6.pdf</t>
  </si>
  <si>
    <t>https://www.nature.com/articles/s41392-023-01557-7.pdf</t>
  </si>
  <si>
    <t>https://www.nature.com/articles/cddis2016176.pdf</t>
  </si>
  <si>
    <t>https://www.nature.com/articles/357375a0.pdf</t>
  </si>
  <si>
    <t>https://www.nature.com/articles/7211183.pdf</t>
  </si>
  <si>
    <t>https://www.nature.com/articles/ncpcardio1417.pdf</t>
  </si>
  <si>
    <t>https://www.nature.com/articles/sc19902.pdf</t>
  </si>
  <si>
    <t>https://web.uvic.ca/~kumara/econ329/presentation.pdf</t>
  </si>
  <si>
    <t>https://web.uvic.ca/~thopper/WEB/Presentation/Paper2002Field.pdf</t>
  </si>
  <si>
    <t>https://www.uvic.ca/research/centres/arc/assets/docs/CramptonErickson-FITS-presentation-ntco-agm-2017.pdf</t>
  </si>
  <si>
    <t>https://www.ece.uvic.ca/~cai/poster-preparation.pdf</t>
  </si>
  <si>
    <t>https://www.engr.uvic.ca/~mech459/Controlled Materials OPEN/Project II 2014.pdf</t>
  </si>
  <si>
    <t>https://www.uvic.ca/retirees/assets/docs/2024-cny-lunch-nvitation-final-1.pdf</t>
  </si>
  <si>
    <t>https://www.uvic.ca/science/assets/docs/2020studentpresentations/ohsepresentation-grad.pdf</t>
  </si>
  <si>
    <t>https://www.uvic.ca/mthf2023/assets/docs/matt-kennedy-mthf-conference-presentation---matt-kennedy.pdf</t>
  </si>
  <si>
    <t>https://studentweb.uvic.ca/~phibal12/teaching_courses/499 May 19 2016 Notes.pdf</t>
  </si>
  <si>
    <t>https://www.ece.uvic.ca/~elec399/PresentationEvaluation.pdf</t>
  </si>
  <si>
    <t>https://www.engr.uvic.ca/~mech410/mech_410_presentations/4_Calliper_Presentation.pdf</t>
  </si>
  <si>
    <t>https://web.uvic.ca/~chemx9x/499_presentationGrading.pdf</t>
  </si>
  <si>
    <t>https://web.uvic.ca/~berryde/techniques/presentation tips.pdf</t>
  </si>
  <si>
    <t>https://www.uvic.ca/science/assets/docs/science-matters/ScienceMattersFall2007.pdf</t>
  </si>
  <si>
    <t>https://www.uvic.ca/campusplanning/assets/docs/campus-cycling-plan-docs/2018-Uvic-Presentation-cycling-advisory-committee.pdf</t>
  </si>
  <si>
    <t>https://www.ece.uvic.ca/~cai/463/poster-workshop-preparation.pdf</t>
  </si>
  <si>
    <t>https://people.finearts.uvic.ca/~ddudley/HA310A_Fall2014/Materials/Entries/2014/10/8_Presentation_Information_files/310AF14Presentations.pdf</t>
  </si>
  <si>
    <t>https://dspace.library.uvic.ca:8443/bitstream/handle/1828/6906/Dobell_Rod_UnpublishedPresentation_1983.pdf?sequence=1</t>
  </si>
  <si>
    <t>https://www.uvic.ca/humanities/intd/europe/assets/docs/Other/2011-presentation-cities-poster.pdf</t>
  </si>
  <si>
    <t>https://webhome.cs.uvic.ca/~mmiller/RM2021/Presentation-Guidelines-RM2021.pdf</t>
  </si>
  <si>
    <t>https://mars.library.uvic.ca:8443/bitstream/handle/1828/6744/Dobell_Rod_UnpublishedPresentation_2005.pdf?sequence=1</t>
  </si>
  <si>
    <t>https://paninbc.ca/wp-content/uploads/2020/11/Alcohol_in-_Community_Sherk_CISUR_UVic.pdf</t>
  </si>
  <si>
    <t>https://web.uvic.ca/~siemens/pub/2009-EditingEMMiscellany.pdf</t>
  </si>
  <si>
    <t>https://www.uvic.ca/campusplanning/assets/docs/student-residence-documents/Community Board Meetings June 2017.pdf</t>
  </si>
  <si>
    <t>https://www.uvic.ca/research/centres/cisur/assets/docs/cape/cape-march16highlightsdocument.pdf</t>
  </si>
  <si>
    <t>https://www.uvic.ca/campusplanning/assets/docs/epe-calc-presentation-dec2019.pdf</t>
  </si>
  <si>
    <t>https://mars.library.uvic.ca:8443/bitstream/handle/1828/6663/Dobell_Rod_UnpublishedPresentation_1999.pdf?sequence=1</t>
  </si>
  <si>
    <t>https://www.uvic.ca/retirees/assets/docs/chinese-new-year-lunch-invitation.pdf</t>
  </si>
  <si>
    <t>https://www.ece.uvic.ca/~elec399/RubricForPresentations.pdf</t>
  </si>
  <si>
    <t>https://people.finearts.uvic.ca/~ddudley/HA355A_Summer_2014/Materials/Entries/2014/6/20_Presentation_Analyses_files/355AS14PresentationAnalyses.pdf</t>
  </si>
  <si>
    <t>https://www.math.uvic.ca/faculty/putnam/r/1405_main.pdf</t>
  </si>
  <si>
    <t>https://dspace.library.uvic.ca:8443/bitstream/handle/1828/6744/Dobell_Rod_UnpublishedPresentation_2005.pdf?sequence=1</t>
  </si>
  <si>
    <t>https://web.uvic.ca/~chemx9x/399_499_presentationGrading.pdf</t>
  </si>
  <si>
    <t>https://www.uvic.ca/hsd/assets/docs/marilougagnon-presentation.pdf</t>
  </si>
  <si>
    <t>https://www.ece.uvic.ca/~whoefer/elec621_2005/Eval_of_Presentation.pdf</t>
  </si>
  <si>
    <t>https://people.finearts.uvic.ca/~ddudley/HA223_Architecture_Fall2013/Materials/Entries/2013/11/18_Presentation_Analyses_files/223CF12PresentationAnalyses.pdf</t>
  </si>
  <si>
    <t>https://dspace.library.uvic.ca/bitstream/handle/1828/6663/Dobell_Rod_UnpublishedPresentation_1999.pdf;sequence=1</t>
  </si>
  <si>
    <t>https://dspace.library.uvic.ca/bitstream/handle/1828/14525/Tan_Xinlyu_MA_2022.pdf?sequence=3</t>
  </si>
  <si>
    <t>https://www.uvic.ca/campusplanning/assets/docs/fraser-expansion-docs/national-centre-for-indigenous-laws---dec-16-faculty-presentation.pdf</t>
  </si>
  <si>
    <t>https://people.finearts.uvic.ca/~ddudley/HA392_Digital_Fall2013/Materials/Entries/2013/11/22_Presentation_Analyses_files/392F13PresentationAnalyses.pdf</t>
  </si>
  <si>
    <t>https://www.engr.uvic.ca/~mech410/mech_410_presentations/5_axle.pdf</t>
  </si>
  <si>
    <t>https://www.uvic.ca/hsd/hinf/assets/docs/news-and-events/seminar/hinf-seminarseries-alum-jzelmer_poster.pdf</t>
  </si>
  <si>
    <t>https://people.finearts.uvic.ca/~ddudley/AHVS223_Intro_To_Western_Architecture_Winter_2017/Materials/Entries/2017/3/16_Presentation_Details_-_Important_files/223W17PresentationAnalyses.pdf</t>
  </si>
  <si>
    <t>https://www.ece.uvic.ca/~elec399/short oral presentation schedule.pdf</t>
  </si>
  <si>
    <t>https://www.uvic.ca/retirees/assets/docs/uvra-presentation-session-2-may-14-sui.pdf</t>
  </si>
  <si>
    <t>https://dspace.library.uvic.ca/bitstream/handle/1828/6663/Dobell_Rod_UnpublishedPresentation_1999.pdf?sequence=1</t>
  </si>
  <si>
    <t>https://ehealth.uvic.ca/initiatives/knowledgeTranslation/presentations/presentation_files/Lau-Hagens_Infoway_BE_experiences_may_31-2009_-_Final.pdf</t>
  </si>
  <si>
    <t>https://www.uvic.ca/medsci/assets/docs/Mini Med School/casestudies_may2023_presentation_digestiveandcirculatorysystems.pdf</t>
  </si>
  <si>
    <t>https://ehealth.uvic.ca/initiatives/knowledgeTranslation/presentations/presentation_files/CAHSPR2012_panel_jan9-2012v3.pdf</t>
  </si>
  <si>
    <t>https://ehealth.uvic.ca/initiatives/knowledgeTranslation/presentations/presentation_files/CAHSPR2012_HPEOL_network_may31-2012.pdf</t>
  </si>
  <si>
    <t>https://www.uvic.ca/retirees/assets/docs/ea-2020-september-presentation-2.pdf</t>
  </si>
  <si>
    <t>https://people.finearts.uvic.ca/~ddudley/AHVS_310C_DigitalTools_2017/Materials/Entries/2017/11/8_Presentation_Analyses_files/310CF17PresentationAnalyses.pdf</t>
  </si>
  <si>
    <t>https://www.ece.uvic.ca/~aalbu/computer vision 2010/Oral presentation assessment.pdf</t>
  </si>
  <si>
    <t>https://dspace.library.uvic.ca/bitstream/handle/1828/6829/Beaulieu_Lionel_MappingAssetsCommunity_2002.pdf;sequence=1</t>
  </si>
  <si>
    <t>https://www.uvic.ca/hsd/publicadmin/assets/docs/LGI/RetrospectiveMar2009/EBJ_ppt.pdf</t>
  </si>
  <si>
    <t>https://www.uvic.ca/retirees/assets/docs/ea-2020-september-presentation-1.pdf</t>
  </si>
  <si>
    <t>https://www.uvic.ca/pensions/assets/docs/cpp-agm-2023-presentation.pdf</t>
  </si>
  <si>
    <t>https://www.cpsa-acsp.ca/paper-2003/james.pdf</t>
  </si>
  <si>
    <t>https://www.uvic.ca/research/centres/capi/events/calendar/2017/05/index.pdf</t>
  </si>
  <si>
    <t>https://internetshakespeare.uvic.ca/Foyer/makingwaves/librarianletter.pdf</t>
  </si>
  <si>
    <t>https://www.engr.uvic.ca/~mech459/Controlled Materials OPEN/Midterm_Project_2011.pdf</t>
  </si>
  <si>
    <t>https://journals.uvic.ca/index.php/arbutus/article/download/11536/3229</t>
  </si>
  <si>
    <t>https://dspace.library.uvic.ca/bitstream/handle/1828/6829/Beaulieu_Lionel_MappingAssetsCommunity_2002.pdf?sequence=1</t>
  </si>
  <si>
    <t>https://journals.uvic.ca/index.php/pir/article/download/920/479</t>
  </si>
  <si>
    <t>https://my.wlu.edu/Documents/directory/goldbergn.pdf?v=638471594120367013</t>
  </si>
  <si>
    <t>http://ehealth.uvic.ca/initiatives/knowledgeTranslation/presentations/presentation_files/Lau-Hagens_Infoway_BE_experiences_may_31-2009_-_Final.pdf</t>
  </si>
  <si>
    <t>https://www.uvic.ca/medsci/assets/docs/Mini Med School/casestudies_may2023_presentation_nervousandrespiratorysystems.pdf</t>
  </si>
  <si>
    <t>https://people.finearts.uvic.ca/~ddudley/AHVS_310C_DigitalTools_2017/Materials/Entries/2017/10/11_Presentation_files/310CF17Presentation.pdf</t>
  </si>
  <si>
    <t>https://dspace.library.uvic.ca/bitstream/handle/1828/6906/Dobell_Rod_UnpublishedPresentation_1983.pdf?sequence=1</t>
  </si>
  <si>
    <t>https://web.uvic.ca/~berryde/chem362/B Y marking form.pdf</t>
  </si>
  <si>
    <t>https://mars.library.uvic.ca/bitstream/handle/1828/6744/Dobell_Rod_UnpublishedPresentation_2005.pdf?sequence=1</t>
  </si>
  <si>
    <t>https://www.uvic.ca/humanities/intd/europe/assets/docs/Other/2011-presentation-citizenship-poster.pdf</t>
  </si>
  <si>
    <t>https://pub-victoria.escribemeetings.com/filestream.ashx?documentid=10563</t>
  </si>
  <si>
    <t>https://onlineacademiccommunity.uvic.ca/teamliquid/wp-content/uploads/sites/7647/2023/03/6a-Final-Presentation.pdf</t>
  </si>
  <si>
    <t>https://people.finearts.uvic.ca/~ddudley/AHVS223_Intro_To_Western_Architecture_Winter_2018/Materials/Entries/2018/3/12_Presentation_Analyses_Criteria_files/223W18PresentationAnalyses.pdf</t>
  </si>
  <si>
    <t>https://people.finearts.uvic.ca/~ddudley/HA355A_Summer_2014/Materials/Entries/2014/6/9_Presentation_Assignment_files/355AS14PresentationInfo.pdf</t>
  </si>
  <si>
    <t>https://www.uvic.ca/hsd/publicadmin/assets/docs/LGI/SeminarMay2007/McDavid_ppt.pdf</t>
  </si>
  <si>
    <t>http://repositori.uvic.cat/bitstream/handle/10854/5328/artconlli_a2018_casanovas_josep_historia_educacio.pdf</t>
  </si>
  <si>
    <t>https://dspace.library.uvic.ca/bitstream/handle/1828/10362/Berry_TanyaRose_PhD_2003.pdf?sequence=1</t>
  </si>
  <si>
    <t>https://mars.library.uvic.ca/bitstream/handle/1828/6906/Dobell_Rod_UnpublishedPresentation_1983.pdf?sequence=1</t>
  </si>
  <si>
    <t>https://www.uvic.ca/hsd/hinf/assets/docs/2022-elizabeth-borycki-seminar-poster-for-web.pdf</t>
  </si>
  <si>
    <t>https://www.ece.uvic.ca/~seng468/2019/PresentationDemoSchedule.pdf</t>
  </si>
  <si>
    <t>https://onlineacademiccommunity.uvic.ca/uvnss/wp-content/uploads/sites/3409/2019/01/Interior-Health_New-Grad-Recruitment-Presentation-Spring-2019.pdf</t>
  </si>
  <si>
    <t>https://www.uvic.ca/orientation/assets/docs/uvic-housing-session-presentation-2021.pdf</t>
  </si>
  <si>
    <t>http://repositori.uvic.cat/bitstream/handle/10854/5328/artconlli_a2018_casanovas_josep_historia_educacio.pdf?sequence=1</t>
  </si>
  <si>
    <t>https://onlineacademiccommunity.uvic.ca/ages/wp-content/uploads/sites/642/2021/03/March-12-Program-Summary.pdf</t>
  </si>
  <si>
    <t>https://dspace.library.uvic.ca/bitstream/handle/1828/6906/Dobell_Rod_UnpublishedPresentation_1983.pdf;sequence=1</t>
  </si>
  <si>
    <t>https://web.uvic.ca/~berryde/chem362/B X marking form.pdf</t>
  </si>
  <si>
    <t>https://events.uvic.ca/live/files/204-final-visual-impetus-2023-presentation-schedulepdf</t>
  </si>
  <si>
    <t>https://dspace.library.uvic.ca/bitstream/handle/1828/6906/Dobell_Rod_UnpublishedPresentation_1983.pdf</t>
  </si>
  <si>
    <t>https://dspace.library.uvic.ca/bitstream/handle/1828/6744/Dobell_Rod_UnpublishedPresentation_2005.pdf?sequence=1</t>
  </si>
  <si>
    <t>https://dspace.library.uvic.ca/bitstream/handle/1828/6744/Dobell_Rod_UnpublishedPresentation_2005.pdf</t>
  </si>
  <si>
    <t>https://dspace.library.uvic.ca:8443/bitstream/handle/1828/10362/Berry_TanyaRose_PhD_2003.pdf?sequence=1</t>
  </si>
  <si>
    <t>https://onlineacademiccommunity.uvic.ca/csc375team9/wp-content/uploads/sites/7296/2022/10/Pitch-Team9.pdf</t>
  </si>
  <si>
    <t>https://web.uvic.ca/~dgiles/blog/ESEM-67.pdf</t>
  </si>
  <si>
    <t>https://mars.library.uvic.ca/bitstream/handle/1828/6663/Dobell_Rod_UnpublishedPresentation_1999.pdf?sequence=1</t>
  </si>
  <si>
    <t>https://web.uvic.ca/~dbub/Cognition_Action/Topics2021_files/UnconsciousInhibition.pdf</t>
  </si>
  <si>
    <t>https://pesticidetruths.com/wp-content/uploads/2011/12/Reference-BC-UVic-Environmental-Law-Centre-November-8-2011-Presentation.pdf</t>
  </si>
  <si>
    <t>https://web.uvic.ca/~aschloss/course_mat/MU207/Poster instructions 207.pdf</t>
  </si>
  <si>
    <t>https://web.uvic.ca/~aschloss/course_mat/MU207/MU207poster.pdf</t>
  </si>
  <si>
    <t>https://www.uvic.ca/hsd/publicadmin/assets/docs/LGI/RegGovConf2011/Hamel_ppt.pdf</t>
  </si>
  <si>
    <t>https://www.uvic.ca/hsd/publicadmin/assets/docs/LGI/WorkshopNov2006/Broadbent_ppt.pdf</t>
  </si>
  <si>
    <t>https://www.uvic.ca/hsd/publicadmin/assets/docs/ONeillpresentationJune23.pdf</t>
  </si>
  <si>
    <t>https://www.uvic.ca/hsd/nursing/assets/docs/undergraduate/transfer/writing/apa_presentation.pdf</t>
  </si>
  <si>
    <t>https://people.finearts.uvic.ca/~ddudley/AHVS223_Intro_To_Western_Architecture_Winter_2017/Materials/Entries/2017/2/9_Presentation_Assignment_files/223W17DesignPresentation.pdf</t>
  </si>
  <si>
    <t>https://www.mofep.gov.gh/sites/default/files/budget-statements/Budget-Speech-2015.pdf</t>
  </si>
  <si>
    <t>https://www.mofep.gov.gh/sites/default/files/adverts/Advert-for-IT-Equipment_1.pdf</t>
  </si>
  <si>
    <t>https://www.mofep.gov.gh/sites/default/files/basic-page/Investor-Call-2018-Q3.pdf</t>
  </si>
  <si>
    <t>https://www.mofep.gov.gh/sites/default/files/reports/economic/SB-ILO-%20Rationalizing-Social%20Protection%20Expenditure.pdf</t>
  </si>
  <si>
    <t>https://www.mofep.gov.gh/sites/default/files/reports/economic/2021_ANNUAL_REPORT_OF_AU_0.2_LEVY.pdf</t>
  </si>
  <si>
    <t>https://www.mofep.gov.gh/sites/default/files/adverts/EOI-for-Benchmarking-Consultancy-Service.pdf</t>
  </si>
  <si>
    <t>https://www.mofep.gov.gh/sites/default/files/adverts/Final%20TOR%20-%20TRAINING%20ON%20INVESTOR%20DEAL%20MAKING%20FOR%20BD%20TEAM%20OF%20GIPC%20.pdf</t>
  </si>
  <si>
    <t>https://www.mofep.gov.gh/sites/default/files/budget-statements/2022-Mid-Year-Fiscal-Policy-Review_5.pdf</t>
  </si>
  <si>
    <t>https://www.mofep.gov.gh/sites/default/files/reports/economic/CLARIFICATION_OF_VIDEO_CONFERENCING_FACILITY.pdf</t>
  </si>
  <si>
    <t>https://www.mofep.gov.gh/sites/default/files/composite-budget/2015/GR/Adentan.pdf</t>
  </si>
  <si>
    <t>https://dlr.sd.gov/insurance/long_term_care/documents/ltc_presentation.pdf</t>
  </si>
  <si>
    <t>https://sdlegislature.gov/docs/budget/BoardPapers/2020/Agency Presentation - DLR - FY13.pdf</t>
  </si>
  <si>
    <t>https://dlr.sd.gov/erb/meeting_documents/erbagemda060216_plan_review.pdf</t>
  </si>
  <si>
    <t>https://dlr.sd.gov/workforce_services/wdc/meetings/agenda_082719_l_optimizedlr.pdf</t>
  </si>
  <si>
    <t>https://sdlegislature.gov/docs/budget/BoardPapers/2020/2 - Presentation DLR FY17.pdf</t>
  </si>
  <si>
    <t>https://sdlegislature.gov/docs/budget/BoardPapers/2020/2 - Presentation - DLR.pdf</t>
  </si>
  <si>
    <t>https://doe.sd.gov/ContentStandards/documents/ELA/1112-SL4.pdf</t>
  </si>
  <si>
    <t>https://sdlegislature.gov/docs/budget/BoardPapers/2020/Agency Presentation - FY14 - Labor and Regulation.pdf</t>
  </si>
  <si>
    <t>https://www.energypa.org/wp-content/uploads/2023/04/Dynamic-Line-Ratings-H-Lehmann-E-Rosenberger.pdf</t>
  </si>
  <si>
    <t>https://doe.sd.gov/ContentStandards/documents/ELA/5-SL4.pdf</t>
  </si>
  <si>
    <t>https://doe.sd.gov/contentstandards/documents/ELA/2-SL4.pdf</t>
  </si>
  <si>
    <t>https://www.nrel.gov/docs/fy07osti/41422.pdf</t>
  </si>
  <si>
    <t>https://doe.sd.gov/ContentStandards/documents/ELA/3-SL4.pdf</t>
  </si>
  <si>
    <t>https://elib.dlr.de/194989/1/TechnicalPresentation_23-06_EVI-GTI_ETC2023_TKluge.pdf</t>
  </si>
  <si>
    <t>https://library.sd.gov/LIB/CYS/jumpstart/2023/doc/SDSLJumpStartPresentation2023.pdf</t>
  </si>
  <si>
    <t>https://ilrs.gsfc.nasa.gov/2019_Technical_Workshop/docs/2019/presentations/Session1/session1_Dekorsy_presentation.pdf</t>
  </si>
  <si>
    <t>https://sdlegislature.gov/docs/budget/BoardPapers/2018/6 - DLR Presentation to Interim Joint Commerce.pdf</t>
  </si>
  <si>
    <t>https://doe.sd.gov/contentstandards/documents/ELA/K-SL4.pdf</t>
  </si>
  <si>
    <t>https://puc.sd.gov/commission/dockets/electric/2018/el18-026/presentation.pdf</t>
  </si>
  <si>
    <t>https://elib.dlr.de/185373/1/20220208_epping_siegen.pdf</t>
  </si>
  <si>
    <t>https://puc.sd.gov/commission/dockets/pipelinesafety/2011/PS11-001/pucpresentation.pdf</t>
  </si>
  <si>
    <t>https://dot.sd.gov/media/documents/EV/SDEV_PublicMeeting_Presentation_June2022.pdf</t>
  </si>
  <si>
    <t>https://dlr.dk/wp-content/uploads/2023/08/DLR-Investor-presentation-Q2-2023.pdf</t>
  </si>
  <si>
    <t>https://doh.sd.gov/media/d5udo2lk/07-10-19_sdaho_coare_update.pdf</t>
  </si>
  <si>
    <t>https://www.waterboards.ca.gov/sandiego/board_info/agendas/2017/Jun/item8/Item8_SD17_AlterTerra_Presentation.pdf</t>
  </si>
  <si>
    <t>https://ntrs.nasa.gov/api/citations/20230013853/downloads/DLR 092823.pdf?attachment=true</t>
  </si>
  <si>
    <t>https://dlr.dk/wp-content/uploads/2022/08/DLR-Investor-presentation-Q2-2022.pdf</t>
  </si>
  <si>
    <t>https://elib.dlr.de/132688/1/2019-E2FLIGHT-Concept-3-EnergyEfficientHybridPropulsion-ATANASOV.pdf</t>
  </si>
  <si>
    <t>https://gfp.sd.gov/UserDocs/CWD_Presentation_Open_Houses_Website.pdf</t>
  </si>
  <si>
    <t>https://dlr.dk/wp-content/uploads/2022/05/DLR-Investor-presentation-Q1-2022.pdf</t>
  </si>
  <si>
    <t>https://dlr.dk/wp-content/uploads/2022/10/DLR-Investor-presentation-Tier-2-Q3-2022.pdf</t>
  </si>
  <si>
    <t>https://wisconsindot.gov/Documents/projects/by-region/sw/197812/public-hearing-presentation.pdf</t>
  </si>
  <si>
    <t>https://www.freemansd.org/cms/lib/WA01000538/Centricity/Domain/307/FSD Levy Presentation 2021.pdf</t>
  </si>
  <si>
    <t>https://sdlegislature.gov/docs/interim/2011s/documents/ALA11-02-15FallRiverPowerPointPresentation.pdf</t>
  </si>
  <si>
    <t>https://dot.sd.gov/media/documents/US14Medary_presentation.pdf</t>
  </si>
  <si>
    <t>https://www.cityofmitchellsd.gov/DocumentCenter/View/2232/Recycling-Presentation-to-city-council?bidId=</t>
  </si>
  <si>
    <t>https://dep.wv.gov/dlr/aml/Documents/2023-BIL-Consultant-Presentations/Contract 4 - Project South Presentation.pdf</t>
  </si>
  <si>
    <t>https://sdlegislature.gov/docs/budget/BoardPapers/2020/UPDATED Salary Policy_Health Ins Presentation-FY14-BHR.pdf</t>
  </si>
  <si>
    <t>https://dot.sd.gov/media/documents/SD47WalworthStrsPresentation.pdf</t>
  </si>
  <si>
    <t>https://dot.sd.gov/media/documents/I29-281-PublicMeetingPresentation.pdf</t>
  </si>
  <si>
    <t>https://www.sandiego.gov/sites/default/files/10.21.21_sandy.attach_4.pdf</t>
  </si>
  <si>
    <t>https://www.sandiego.gov/sites/default/files/10.21.21_steve_hsieh.attach.1_0.pdf</t>
  </si>
  <si>
    <t>https://www.sandiego.gov/sites/default/files/10.21.21._apac.a4.pdf</t>
  </si>
  <si>
    <t>https://www.sandiego.gov/sites/default/files/10.21.21_steve_hsieh.attach.2.pdf</t>
  </si>
  <si>
    <t>https://www.sandiego.gov/sites/default/files/10.21.21_sandy.attach_3.pdf</t>
  </si>
  <si>
    <t>https://www.sandiego.gov/sites/default/files/10.21.21_steve_hsieh.attach.1.pdf</t>
  </si>
  <si>
    <t>https://www.sandiego.gov/sites/default/files/10.21.21_jantima_danford_attach.3.pdf</t>
  </si>
  <si>
    <t>https://dlr.dk/wp-content/uploads/2024/02/DLR-Investor-presentation-Q4-2023-1.pdf</t>
  </si>
  <si>
    <t>https://lasdretired.org/wp-content/uploads/2020/05/LASD-History-Behind-the-Badge-Part-1.pdf</t>
  </si>
  <si>
    <t>https://sdlegislature.gov/docs/interim/2015/documents/ALA11-02-15FallRiverPowerPointPresentation.pdf</t>
  </si>
  <si>
    <t>https://dlr.dk/wp-content/uploads/2022/02/DLR-Investor-presentation-Q4-2021.pdf</t>
  </si>
  <si>
    <t>https://sdlegislature.gov/docs/budget/BoardPapers/2020/3-Presentation Day One BOR.pdf</t>
  </si>
  <si>
    <t>https://www.sturgis-sd.gov/media/City Council/Presentations/2023 Budget 2nd Reading Presentation - 09-06-2022.pdf</t>
  </si>
  <si>
    <t>https://dlr.dk/wp-content/uploads/2021/08/DLR-Investor-presentation-Q2-2021.pdf</t>
  </si>
  <si>
    <t>https://investor.gmrinfra.com/pdf/Annual%20Report%202015-16/Consolidated%20Financial%20Statement/2.%20Auditors%20Report%20and%20annexure.pdf</t>
  </si>
  <si>
    <t>https://investor.gmrinfra.com/pdf/Annexure%203_GIL%20Consolidated%20Financial%20Q1FY24.pdf</t>
  </si>
  <si>
    <t>https://investor.gmrinfra.com/pdf/GIL-Mopa%20Airport_Concall%20Transcript_29August2016.pdf</t>
  </si>
  <si>
    <t>https://investor.gmrinfra.com/pdf/stanaloneauditorsreport-annexure.pdf</t>
  </si>
  <si>
    <t>https://investor.gmrinfra.com/pdf/Consolidated-Financial-Statements-2008-09.pdf</t>
  </si>
  <si>
    <t>https://investor.gmrinfra.com/pdf/financial-overview-Q3FY13.pdf</t>
  </si>
  <si>
    <t>https://investor.gmrinfra.com/pdf/standalone%20financial%20statement.pdf</t>
  </si>
  <si>
    <t>https://investor.gmrinfra.com/pdf/Standalone-Audit-Report_Annexure-to_2013-14.pdf</t>
  </si>
  <si>
    <t>https://investor.gmrinfra.com/pdf/Annex%202_GILQ1Concall.pdf</t>
  </si>
  <si>
    <t>https://pdfs.semanticscholar.org/3850/1f311faadcfcdd21eb7a78c63203168dcddc.pdf</t>
  </si>
  <si>
    <t>https://pdfs.semanticscholar.org/5c0f/c3e815a5377b6e437561be2aa609c599c670.pdf</t>
  </si>
  <si>
    <t>https://pdfs.semanticscholar.org/ed38/f9b2042e09a3ecabd9b975063cef3f1f37d1.pdf</t>
  </si>
  <si>
    <t>https://pdfs.semanticscholar.org/b78d/8878967a5e6b6877fe862eff1c573019813b.pdf</t>
  </si>
  <si>
    <t>https://pdfs.semanticscholar.org/a109/90aab66ffaf6bfd3fe582c42c93a9e406fa7.pdf</t>
  </si>
  <si>
    <t>https://pdfs.semanticscholar.org/3691/00e32969ddd52c0091328ed0834fd6ab56ec.pdf</t>
  </si>
  <si>
    <t>https://pdfs.semanticscholar.org/2e34/6553dd1740a00a0626422b066575eb99a41b.pdf</t>
  </si>
  <si>
    <t>https://pdfs.semanticscholar.org/593e/6fecb31c685eefc228e1aacab560587e24dc.pdf</t>
  </si>
  <si>
    <t>https://pdfs.semanticscholar.org/edeb/3369cdf3e7f7a11f4b0c92b9d185b85a0491.pdf</t>
  </si>
  <si>
    <t>https://pdfs.semanticscholar.org/2772/bd7d24a94df874cd8f5500beb9b8ec122193.pdf</t>
  </si>
  <si>
    <t>https://www.nature.com/articles/s41467-019-10661-8.pdf</t>
  </si>
  <si>
    <t>https://www.nature.com/articles/375415a0.pdf</t>
  </si>
  <si>
    <t>https://www.nature.com/articles/338503a0.pdf</t>
  </si>
  <si>
    <t>https://www.nature.com/articles/s41598-019-40637-z.pdf</t>
  </si>
  <si>
    <t>https://www.nature.com/articles/7200278.pdf</t>
  </si>
  <si>
    <t>https://www.nature.com/articles/308457a0.pdf</t>
  </si>
  <si>
    <t>https://www.nature.com/articles/354528a0.pdf</t>
  </si>
  <si>
    <t>https://www.nature.com/articles/srep07089.pdf</t>
  </si>
  <si>
    <t>https://www.nature.com/articles/bjc1998224.pdf</t>
  </si>
  <si>
    <t>https://www.nature.com/articles/cmi201413.pdf</t>
  </si>
  <si>
    <t>https://www.mofep.gov.gh/sites/default/files/news/PR_Govt_to_broaden_Consultations_in_Agyapa_Transaction.pdf</t>
  </si>
  <si>
    <t>https://www.mofep.gov.gh/sites/default/files/adverts/Request-for-Expressions-of-Interest-M%26E.pdf</t>
  </si>
  <si>
    <t>https://www.mofep.gov.gh/sites/default/files/news/2020_ESLA_Report.pdf</t>
  </si>
  <si>
    <t>https://www.mofep.gov.gh/sites/default/files/composite-budget/2021/GR/La_Dade_Kotopon.pdf</t>
  </si>
  <si>
    <t>https://www.mofep.gov.gh/sites/default/files/news/2020_State_Ownership_Report.pdf</t>
  </si>
  <si>
    <t>https://www.mofep.gov.gh/sites/default/files/adverts/GIPC-Corporate-Strategy_REoI.pdf</t>
  </si>
  <si>
    <t>https://www.mofep.gov.gh/sites/default/files/adverts/Recruitment-of-Project-Coordinator.pdf</t>
  </si>
  <si>
    <t>https://www.mofep.gov.gh/sites/default/files/composite-budget/2015/CR/Agona-East.pdf</t>
  </si>
  <si>
    <t>https://www.mofep.gov.gh/sites/default/files/adverts/Benchmarking-REoI.pdf</t>
  </si>
  <si>
    <t>https://www.mofep.gov.gh/sites/default/files/adverts/ToR-ISO-15189-ISO-IEC-17025.pdf</t>
  </si>
  <si>
    <t>https://investor.gmrinfra.com/pdf/52.%20Intimation%20of%20Analyst%20and%20Institutional%20Investor%20Meeting.pdf</t>
  </si>
  <si>
    <t>https://investor.gmrinfra.com/pdf/GMR%20Infra-Q4FY20%20Concall%20Transcript_1Aug20_v2.pdf</t>
  </si>
  <si>
    <t>https://investor.gmrinfra.com/pdf/Consolidated-Financial-Statements-2009-10.pdf</t>
  </si>
  <si>
    <t>https://investor.gmrinfra.com/pdf/Standalone-Notes-to-Financial-Statements_FY-2011-12.pdf</t>
  </si>
  <si>
    <t>https://investor.gmrinfra.com/pdf/Annexure%203_GIL%20Consolidated%20Q3%20FY%2020-21.pdf</t>
  </si>
  <si>
    <t>https://investor.gmrinfra.com/pdf/GIL-FCCB_Concall%20Transcript_08Dec2015.pdf</t>
  </si>
  <si>
    <t>https://investor.gmrinfra.com/pdf/22.%20GILConcall08062022.pdf</t>
  </si>
  <si>
    <t>https://investor.gmrinfra.com/pdf/Q1FY16_Transcript.pdf</t>
  </si>
  <si>
    <t>https://investor.gmrinfra.com/pdf/Monthly%20Traffic%20Data%20Feb%202024.pdf</t>
  </si>
  <si>
    <t>https://investor.gmrinfra.com/pdf/Sf-Auditors-Reportandannexure-2008-09.pdf</t>
  </si>
  <si>
    <t>https://pdfs.semanticscholar.org/2b91/554139f444f27ea553804e855d86764e73f6.pdf</t>
  </si>
  <si>
    <t>https://pdfs.semanticscholar.org/ab06/553bb90c360923fea7deb44bff21ee3014ff.pdf</t>
  </si>
  <si>
    <t>https://pdfs.semanticscholar.org/49a2/aa386983e2d9d77c1d7b52b3cedff438f5f6.pdf</t>
  </si>
  <si>
    <t>https://pdfs.semanticscholar.org/a277/d4c8e806bebe790824773a91f1787d540dbd.pdf</t>
  </si>
  <si>
    <t>https://pdfs.semanticscholar.org/90ed/401874e7b460fc8122605ee4185d3c6a90e9.pdf</t>
  </si>
  <si>
    <t>https://pdfs.semanticscholar.org/8180/b9e263691dd48c953c1e7c4dee6fb2f50152.pdf</t>
  </si>
  <si>
    <t>https://pdfs.semanticscholar.org/ffe8/77e4093a8f879d5543c71cf294488effb0a7.pdf</t>
  </si>
  <si>
    <t>https://pdfs.semanticscholar.org/9090/1ca619de45cfc8df70b1804923d497e8058e.pdf</t>
  </si>
  <si>
    <t>https://pdfs.semanticscholar.org/1d35/0e3777661507db7f3e8dd1538344013b0181.pdf</t>
  </si>
  <si>
    <t>https://pdfs.semanticscholar.org/1562/5ac92b183e8f55912e2a4394c8571d1d0015.pdf</t>
  </si>
  <si>
    <t>https://www.nature.com/articles/7211641.pdf</t>
  </si>
  <si>
    <t>https://www.nature.com/articles/s41467-023-42010-1.pdf</t>
  </si>
  <si>
    <t>https://www.nature.com/articles/361359a0.pdf</t>
  </si>
  <si>
    <t>https://www.nature.com/articles/323533a0.pdf</t>
  </si>
  <si>
    <t>https://www.nature.com/articles/sdata2017171.pdf</t>
  </si>
  <si>
    <t>https://www.nature.com/articles/331585a0.pdf</t>
  </si>
  <si>
    <t>https://www.nature.com/documents/nr-chemical-structures-guide.pdf</t>
  </si>
  <si>
    <t>https://www.nature.com/articles/346063a0.pdf</t>
  </si>
  <si>
    <t>https://www.nature.com/documents/natrev-artworkguide.pdf</t>
  </si>
  <si>
    <t>https://www.mofep.gov.gh/sites/default/files/composite-budget/2024/CR/Gomoa.pdf</t>
  </si>
  <si>
    <t>https://www.mofep.gov.gh/sites/default/files/reports/economic/2020_ESLA_Report.pdf</t>
  </si>
  <si>
    <t>https://www.mofep.gov.gh/sites/default/files/composite-budget/2014/NR/Yendi.pdf</t>
  </si>
  <si>
    <t>https://www.mofep.gov.gh/sites/default/files/adverts/TOR-for-Grievance-mechanism.pdf</t>
  </si>
  <si>
    <t>https://www.mofep.gov.gh/sites/default/files/composite-budget/2016/VR/South-Dayi.pdf</t>
  </si>
  <si>
    <t>https://www.mofep.gov.gh/sites/default/files/composite-budget/2015/GR/Ga-South.pdf</t>
  </si>
  <si>
    <t>https://www.mofep.gov.gh/sites/default/files/adverts/Financial_Inclusion_Website_Development_ToR.pdf</t>
  </si>
  <si>
    <t>https://investor.gmrinfra.com/pdf/Standalone%20Audit%20Report%20Annexures_2010-11.pdf</t>
  </si>
  <si>
    <t>https://investor.gmrinfra.com/pdf/Standalone-Financial-Statements_2011-12.pdf</t>
  </si>
  <si>
    <t>https://investor.gmrinfra.com/pdf/Annexure%203_GIL%20Consolidated%20Q2%20FY%2020-21.pdf</t>
  </si>
  <si>
    <t>https://investor.gmrinfra.com/pdf/Standalone-Financial-Statements-2007-2008.PDF</t>
  </si>
  <si>
    <t>https://investor.gmrinfra.com/pdf/61.%20Submission%20of%20Un-audited%20Financial%20Results%20(Standalone%20and%20Consolidated)%20for%20the%20quarter%20and%20half%20year%20ended%20September%2030,%202019-NSE.pdf</t>
  </si>
  <si>
    <t>https://investor.gmrinfra.com/pdf/GMR%20Infra-Q4FY21%20Concall%20Transcript.pdf</t>
  </si>
  <si>
    <t>https://investor.gmrinfra.com/pdf/GMR%20Infra-Q1FY21%20Concall%20Transcript.pdf</t>
  </si>
  <si>
    <t>https://investor.gmrinfra.com/pdf/gmr_financial_overview_q4_2011.pdf</t>
  </si>
  <si>
    <t>https://investor.gmrinfra.com/pdf/Annex_001%20-%20GMRINFRAProceedingsAGM2021.pdf</t>
  </si>
  <si>
    <t>https://investor.gmrinfra.com/pdf/Auditors-Report-annexure-2009-10.pdf</t>
  </si>
  <si>
    <t>https://pdfs.semanticscholar.org/c348/466b7d1856d32158df14dd76e5e2a3745382.pdf</t>
  </si>
  <si>
    <t>https://pdfs.semanticscholar.org/cc86/3d4a55c28fb93931a700ee2e464d474c778f.pdf</t>
  </si>
  <si>
    <t>https://pdfs.semanticscholar.org/4516/dc9f2e4d2e288410d23c796bbbe25d47781c.pdf</t>
  </si>
  <si>
    <t>https://pdfs.semanticscholar.org/e2e8/3ac2cffd8a200e4bc035b742fc784fcbd9f5.pdf</t>
  </si>
  <si>
    <t>https://pdfs.semanticscholar.org/5106/d2d2d3267462c2ae1e97b5b428a58319df96.pdf</t>
  </si>
  <si>
    <t>https://pdfs.semanticscholar.org/7df9/da2ea2a8faf2d00561b1ce63b30e4120de0c.pdf</t>
  </si>
  <si>
    <t>https://pdfs.semanticscholar.org/020e/d934cefa3adfbce2463567cbda358acfdcfc.pdf</t>
  </si>
  <si>
    <t>https://pdfs.semanticscholar.org/47f0/b258530aeae6169fc2d9ff1deec836b54d82.pdf</t>
  </si>
  <si>
    <t>https://pdfs.semanticscholar.org/3ccb/975e90a98ed8386174e9851e416d09f8938b.pdf</t>
  </si>
  <si>
    <t>https://pdfs.semanticscholar.org/785f/5ad603f6809b15cba7cfd1c35d337583f7ee.pdf</t>
  </si>
  <si>
    <t>https://www.nature.com/articles/s43018-024-00735-y.pdf</t>
  </si>
  <si>
    <t>https://www.nature.com/documents/natrev-articleformatguide-review.pdf</t>
  </si>
  <si>
    <t>https://www.nature.com/articles/s41407-020-0382-1.pdf</t>
  </si>
  <si>
    <t>https://www.nature.com/articles/377336a0.pdf</t>
  </si>
  <si>
    <t>https://www.nature.com/articles/s41423-024-01141-1.pdf</t>
  </si>
  <si>
    <t>https://www.nature.com/articles/s41598-024-58046-2.pdf</t>
  </si>
  <si>
    <t>https://www.nature.com/articles/s41598-024-57898-y.pdf</t>
  </si>
  <si>
    <t>https://www.nature.com/articles/s41433-024-03030-3.pdf</t>
  </si>
  <si>
    <t>https://www.nature.com/articles/s41467-024-46790-y.pdf</t>
  </si>
  <si>
    <t>https://www.nature.com/articles/s41598-024-57025-x.pdf</t>
  </si>
  <si>
    <t>https://investor.gmrinfra.com/pdf/GMR-FinancialOverview-Q1-FY2013.pdf</t>
  </si>
  <si>
    <t>https://investor.gmrinfra.com/pdf/Annexure%202_GIL%20Standalone%20Q1FY22.pdf</t>
  </si>
  <si>
    <t>https://investor.gmrinfra.com/pdf/Proceedings.pdf</t>
  </si>
  <si>
    <t>https://investor.gmrinfra.com/pdf/4_GILConferenceCall30052019.pdf</t>
  </si>
  <si>
    <t>https://investor.gmrinfra.com/pdf/Standalone-financial-statement-2009-10.pdf</t>
  </si>
  <si>
    <t>https://investor.gmrinfra.com/pdf/Annexure%202_Standalone%20Q2FY20%20Results.pdf</t>
  </si>
  <si>
    <t>https://investor.gmrinfra.com/pdf/annexure%202_gil%20standalone%20q3%20fy%2020-21.pdf</t>
  </si>
  <si>
    <t>https://investor.gmrinfra.com/pdf/Annexure%202_GIL%20Standalone%20Q2%20FY%2020-21.pdf</t>
  </si>
  <si>
    <t>https://investor.gmrinfra.com/pdf/GIL%20-%20Monthly%20Traffic%20-%20November%202023.pdf</t>
  </si>
  <si>
    <t>https://investor.gmrinfra.com/pdf/Annex_86_GILQ3Financials2019withPressRelease.pdf</t>
  </si>
  <si>
    <t>https://pdfs.semanticscholar.org/1dd3/1bbf994c7118c5c99a884fccb31b8c44a66b.pdf</t>
  </si>
  <si>
    <t>https://pdfs.semanticscholar.org/637c/867727eb949c845cf56fde1268c00d09f5f8.pdf</t>
  </si>
  <si>
    <t>https://pdfs.semanticscholar.org/d32b/ba732ca1cac7d880d3cb98d2403ac66b51f9.pdf</t>
  </si>
  <si>
    <t>https://pdfs.semanticscholar.org/59c4/9d38b703b01346865ad3fd11dfc5d6b6936e.pdf</t>
  </si>
  <si>
    <t>https://pdfs.semanticscholar.org/965f/3f63b791e5b4b0f41f6cc84a284ff63830c0.pdf</t>
  </si>
  <si>
    <t>https://pdfs.semanticscholar.org/6ca1/4febc3619a763fe21cf47069a1347ad8b3c3.pdf</t>
  </si>
  <si>
    <t>https://pdfs.semanticscholar.org/d291/a4b79b8d6581c435201734f41dd3e854b85c.pdf</t>
  </si>
  <si>
    <t>https://pdfs.semanticscholar.org/82fc/2fcfb6752971b36bb01ba9469bf7e50fdec1.pdf</t>
  </si>
  <si>
    <t>https://pdfs.semanticscholar.org/7425/6331567b703625bef15a296adb05d5409b84.pdf</t>
  </si>
  <si>
    <t>https://pdfs.semanticscholar.org/0d3f/5648977c18f7fef842227fd43e4298c2c4dc.pdf</t>
  </si>
  <si>
    <t>https://www.nature.com/articles/s41525-024-00413-z.pdf</t>
  </si>
  <si>
    <t>https://www.nature.com/articles/s41598-024-57116-9.pdf</t>
  </si>
  <si>
    <t>https://www.nature.com/articles/s41598-024-57075-1.pdf</t>
  </si>
  <si>
    <t>https://www.nature.com/articles/s41467-024-46961-x.pdf</t>
  </si>
  <si>
    <t>https://www.nature.com/articles/s41598-024-57897-z.pdf</t>
  </si>
  <si>
    <t>https://www.nature.com/articles/s41401-024-01260-5.pdf</t>
  </si>
  <si>
    <t>https://www.nature.com/articles/s41591-024-02851-9.pdf</t>
  </si>
  <si>
    <t>https://investor.gmrinfra.com/pdf/71.%20Traffic%20Update%20-%20Nov%202023.pdf</t>
  </si>
  <si>
    <t>https://investor.gmrinfra.com/pdf/Corporate-Governance-Report_2013-14.pdf</t>
  </si>
  <si>
    <t>https://investor.gmrinfra.com/pdf/Auditors%20Report%20and%20annexure-%20consolidated-2007-2008.pdf</t>
  </si>
  <si>
    <t>https://investor.gmrinfra.com/pdf/Annexure%2050-%20GIL%20SE%20Intimation%20of%20schedule%20of%20conference%20call%20with%20InvestorsAnalysts_....pdf</t>
  </si>
  <si>
    <t>https://investor.gmrinfra.com/pdf/94.%20GILAnalystsMeet15122020.pdf</t>
  </si>
  <si>
    <t>https://investor.gmrinfra.com/pdf/Consol-Auditors-Report_2014-15.pdf</t>
  </si>
  <si>
    <t>https://investor.gmrinfra.com/pdf/stndalone-audtor%20rpt-06.pdf</t>
  </si>
  <si>
    <t>https://investor.gmrinfra.com/pdf/GMR%20busines%20update_june%202022.pdf</t>
  </si>
  <si>
    <t>https://investor.gmrinfra.com/pdf/Financial_Overview_Q4FY12.pdf</t>
  </si>
  <si>
    <t>https://investor.gmrinfra.com/pdf/Standalone-financial-statement-2008-09.pdf</t>
  </si>
  <si>
    <t>https://pdfs.semanticscholar.org/1331/e4f496c5af130cab27fbcaf6b051aab695b3.pdf</t>
  </si>
  <si>
    <t>https://pdfs.semanticscholar.org/8c34/a1b631d50ead9d95caadfa2f68d216f00a82.pdf</t>
  </si>
  <si>
    <t>https://pdfs.semanticscholar.org/b708/fe7414a93ffae781aea04275ad0d19183f00.pdf</t>
  </si>
  <si>
    <t>https://pdfs.semanticscholar.org/cb36/0176707f818319747290b2fb40d68634a56d.pdf</t>
  </si>
  <si>
    <t>https://pdfs.semanticscholar.org/48e3/a94bf37d571a7e4d314e03ed6eaffd16509f.pdf</t>
  </si>
  <si>
    <t>https://pdfs.semanticscholar.org/1150/89e5de90387d7ea08543680e973385c44920.pdf</t>
  </si>
  <si>
    <t>https://pdfs.semanticscholar.org/d011/d8acc55a504b39e81a5b38c279e92891216b.pdf</t>
  </si>
  <si>
    <t>https://pdfs.semanticscholar.org/46ee/c66b95a2e8642ad3faaf140d914816d42d2f.pdf</t>
  </si>
  <si>
    <t>https://pdfs.semanticscholar.org/fbc2/7038b9c111dad2851397047c6230ece79c23.pdf</t>
  </si>
  <si>
    <t>https://pdfs.semanticscholar.org/7b36/5655255a150c1dd07661a3d753f5651533de.pdf</t>
  </si>
  <si>
    <t>https://www.nature.com/articles/s41598-024-57465-5.pdf</t>
  </si>
  <si>
    <t>https://www.nature.com/articles/s41598-024-57444-w.pdf</t>
  </si>
  <si>
    <t>https://www.nature.com/articles/s41392-024-01773-9.pdf</t>
  </si>
  <si>
    <t>https://www.nature.com/articles/s41398-024-02881-4.pdf</t>
  </si>
  <si>
    <t>https://www.nature.com/articles/s41598-024-57868-4.pdf</t>
  </si>
  <si>
    <t>https://www.nature.com/articles/s41598-024-57756-x.pdf</t>
  </si>
  <si>
    <t>https://www.nature.com/articles/s41598-024-56622-0.pdf</t>
  </si>
  <si>
    <t>https://www.nature.com/articles/s41431-024-01597-9.pdf</t>
  </si>
  <si>
    <t>https://www.nature.com/articles/s41433-024-03022-3.pdf</t>
  </si>
  <si>
    <t>https://www.nature.com/articles/s41598-024-57640-8.pdf</t>
  </si>
  <si>
    <t>https://investor.gmrinfra.com/pdf/Investor%20Call%20Intimation_15feb24.pdf</t>
  </si>
  <si>
    <t>https://investor.gmrinfra.com/pdf/GMR%20Infra-Q2FY18%20Concall%20Transcript_15Nov17.pdf</t>
  </si>
  <si>
    <t>https://investor.gmrinfra.com/pdf/GMR_Financial_Overview_Q3FY12.pdf</t>
  </si>
  <si>
    <t>https://investor.gmrinfra.com/pdf/GMR_Financial_Overview-Q2FY11.pdf</t>
  </si>
  <si>
    <t>https://investor.gmrinfra.com/pdf/85.%20NSEGILFinancialsQ22020.pdf</t>
  </si>
  <si>
    <t>https://investor.gmrinfra.com/pdf/Standalone-Financial-Statements_2014-15.pdf</t>
  </si>
  <si>
    <t>https://investor.gmrinfra.com/AnnualAccountSubsidiariesPDF/2019-20/104.%20GMR%20Infrastructure%20(Overseas)%20Limited.pdf</t>
  </si>
  <si>
    <t>https://investor.gmrinfra.com/pdf/Consolidated-Financial-Statements_2013-14.pdf</t>
  </si>
  <si>
    <t>https://investor.gmrinfra.com/pdf/GMR%20Infra-Q1FY22%20Concall%20Transcript_14Aug21.pdf</t>
  </si>
  <si>
    <t>https://investor.gmrinfra.com/pdf/Annual%20Report%202015-16/Consolidated%20Financial%20Statement/1.%20Consolidated%20Financial%20Statements.pdf</t>
  </si>
  <si>
    <t>https://pdfs.semanticscholar.org/27b7/968f232112d9eb10945762f757260d8f48c8.pdf</t>
  </si>
  <si>
    <t>https://pdfs.semanticscholar.org/6912/d82057c0a2aec01ce4b28bf1166ae31f27ad.pdf</t>
  </si>
  <si>
    <t>https://pdfs.semanticscholar.org/7e10/8febadd470419a79a878e3810d5b277631c6.pdf</t>
  </si>
  <si>
    <t>https://pdfs.semanticscholar.org/fa18/533873d57259f99b7e91deae8e238248ee5c.pdf</t>
  </si>
  <si>
    <t>https://pdfs.semanticscholar.org/9fe5/dabfeeca1c4bef3ab9850ab5dbbb9982cc1f.pdf</t>
  </si>
  <si>
    <t>https://pdfs.semanticscholar.org/e43e/858ebc1665fa376155d8e085f7d8db3a21c4.pdf</t>
  </si>
  <si>
    <t>https://pdfs.semanticscholar.org/8899/19308721f5b3b01828a6d8992deeca27d494.pdf</t>
  </si>
  <si>
    <t>https://pdfs.semanticscholar.org/4af8/7d3ff438e2f612ec88ee57fd9b3f7bc9564e.pdf</t>
  </si>
  <si>
    <t>https://pdfs.semanticscholar.org/502e/35cb41f34ab57b3f590ff90a4378964697aa.pdf</t>
  </si>
  <si>
    <t>https://pdfs.semanticscholar.org/f654/4741c442ea489a180b1975242900c739a770.pdf</t>
  </si>
  <si>
    <t>https://www.nature.com/articles/s41698-024-00564-3.pdf</t>
  </si>
  <si>
    <t>https://www.nature.com/articles/s41598-024-57559-0.pdf</t>
  </si>
  <si>
    <t>https://www.nature.com/articles/s41390-024-03144-0.pdf</t>
  </si>
  <si>
    <t>https://www.nature.com/articles/s41380-024-02521-9.pdf</t>
  </si>
  <si>
    <t>https://www.nature.com/articles/s41467-023-44512-4.pdf</t>
  </si>
  <si>
    <t>https://www.nature.com/documents/nature-manuscript-checklist-research.pdf</t>
  </si>
  <si>
    <t>https://www.nature.com/articles/s41598-024-53750-5.pdf</t>
  </si>
  <si>
    <t>https://www.motherson.com/storage/financial-results/2022-2023/Q4/SAMIL-Presentation-on-results-Q4FY23.pdf</t>
  </si>
  <si>
    <t>https://www.motherson.com/storage/investor-presentations/2023-2024/Investor-Roadshow-Presentation_Feb-2024.pdf</t>
  </si>
  <si>
    <t>https://www.motherson.com/storage/investor-presentations/2023-2024/Motherson-Platform-for-growth-June-2023.pdf</t>
  </si>
  <si>
    <t>https://www.motherson.com/storage/financial-results/2023-24/SAMIL-Presentation-on-results-Q1FY24.pdf</t>
  </si>
  <si>
    <t>https://www.motherson.com/storage/investor-presentations/2022-2023/Motherson-investor-presentation-feb-2023.pdf</t>
  </si>
  <si>
    <t>https://www.motherson.com/storage/financial-results/2023-24/SAMIL-Presentation-on-results-Q2FY24.pdf</t>
  </si>
  <si>
    <t>https://www.motherson.com/storage/financial-results/2023-24/Q3/SAMIL-Presentation-on-results-Q3FY24.pdf</t>
  </si>
  <si>
    <t>https://www.motherson.com/storage/investor-presentations/2019_2020/550_1_MSSL-Presentation-February-2020.pdf</t>
  </si>
  <si>
    <t>https://investor.gmrinfra.com/pdf/GMR%20Infrastructure-FY17%20Concall%20Transcript_02June2017.pdf</t>
  </si>
  <si>
    <t>https://investor.gmrinfra.com/pdf/GIL%20Familiarisation%20programmes%20for%20Independent%20Directors%202021.pdf</t>
  </si>
  <si>
    <t>https://investor.gmrinfra.com/pdf/annual%20report%202016-17/standalone%20financial%20statement/notes.pdf</t>
  </si>
  <si>
    <t>https://investor.gmrinfra.com/pdf/Consolidated-Financial-Statements_2012-13.pdf</t>
  </si>
  <si>
    <t>https://investor.gmrinfra.com/pdf/consolidated-financial-statements_2014-15.pdf</t>
  </si>
  <si>
    <t>https://investor.gmrinfra.com/pdf/Annual%20Report%202015-16/Standalone%20Financial%20Statement/1.%20Standalone%20Financial%20Statements.pdf</t>
  </si>
  <si>
    <t>https://investor.gmrinfra.com/pdf/Annexure%2045.pdf</t>
  </si>
  <si>
    <t>https://investor.gmrinfra.com/pdf/GMR%20Infrastructure-Q3FY16%20Concall%20Transcript_11Feb2016.pdf</t>
  </si>
  <si>
    <t>https://investor.gmrinfra.com/pdf/Consolidated-Financial-Statements_2011-12.pdf</t>
  </si>
  <si>
    <t>https://investor.gmrinfra.com/AnnualAccountSubsidiariesPDF/2022-23/16.%20GMR%20Hospitality%20and%20Retail%20Limited%20(GHRL).pdf</t>
  </si>
  <si>
    <t>https://pdfs.semanticscholar.org/47fb/78f75f479b7ef0a61d363b2266f5034d10cf.pdf</t>
  </si>
  <si>
    <t>https://pdfs.semanticscholar.org/f6b2/0906af7394266e0bf1f3c0a1bb1545d208d4.pdf</t>
  </si>
  <si>
    <t>https://pdfs.semanticscholar.org/a9b7/b95fb5f53a9e5e507214a6a411c3de88e926.pdf</t>
  </si>
  <si>
    <t>https://pdfs.semanticscholar.org/f80f/67e087bca9a44531c4e69b399ac5395f148b.pdf</t>
  </si>
  <si>
    <t>https://pdfs.semanticscholar.org/abd7/8649aff867898db4192d6e81921e9c463c1d.pdf</t>
  </si>
  <si>
    <t>https://pdfs.semanticscholar.org/d4bc/fa2c8a1c69ab720bee8001c09866969a2402.pdf</t>
  </si>
  <si>
    <t>https://pdfs.semanticscholar.org/9583/5877b696619c51e07f97fcb0b8c84d64976b.pdf</t>
  </si>
  <si>
    <t>https://pdfs.semanticscholar.org/70a7/7c311b871bbf9259a96bc10f4df646779c10.pdf</t>
  </si>
  <si>
    <t>https://pdfs.semanticscholar.org/907a/bf8aeefcc48b34c28663f01713c6c394cbbb.pdf</t>
  </si>
  <si>
    <t>https://pdfs.semanticscholar.org/3c8a/5bd3e44c52038bd9d1d983e981c6c0f37c3e.pdf</t>
  </si>
  <si>
    <t>https://investor.gmrinfra.com/pdf/GMR_Financial_Overview_Q1FY2012.pdf</t>
  </si>
  <si>
    <t>https://investor.gmrinfra.com/pdf/Standalone%20Financia%20Statements_2010-11.pdf</t>
  </si>
  <si>
    <t>https://investor.gmrinfra.com/pdf/Hindu%20Business%20Line,%20Mumbai%20on%20Page%20No.%2005%20on%20Saturday,%2022nd%20August,%202020.pdf</t>
  </si>
  <si>
    <t>https://investor.gmrinfra.com/pdf/Annual%20Report%202017-18/Standalone%20Financial%20Statement/Standalone%20notes%20to%20accounts%202017-18.pdf</t>
  </si>
  <si>
    <t>https://investor.gmrinfra.com/pdf/Proceedings_of_23rd_Annual_General_Meeting.pdf</t>
  </si>
  <si>
    <t>https://investor.gmrinfra.com/pdf/GMR%20Infra-Q1FY20%20Concall%20Transcript_16Aug19.pdf</t>
  </si>
  <si>
    <t>https://investor.gmrinfra.com/pdf/GMR%20Infra-Q2FY19%20Concall%20Transcript_15Nov18.pdf</t>
  </si>
  <si>
    <t>https://investor.gmrinfra.com/pdf/GMR%20Infra-Q2FY20%20Concall%20Transcript_15Nov19_v2.pdf</t>
  </si>
  <si>
    <t>https://www.nature.com/articles/s41598-024-57582-1.pdf</t>
  </si>
  <si>
    <t>https://www.nature.com/articles/s41398-024-02876-1.pdf</t>
  </si>
  <si>
    <t>https://www.nature.com/articles/s41431-021-01015-4.pdf?pdf=button%20sticky</t>
  </si>
  <si>
    <t>https://www.nature.com/articles/s41392-024-01765-9.pdf</t>
  </si>
  <si>
    <t>https://www.motherson.com/storage/Corporate%20Announcements/FY2022-23/Investor-presentation-motherson-reaches-an-agreement-to-acquire-SAS.19.02.23.pdf</t>
  </si>
  <si>
    <t>https://www.motherson.com/storage/Corporate%20Announcements/FY%202021-22/Press%20release%20&amp;%20Presentation.pdf</t>
  </si>
  <si>
    <t>https://www.motherson.com/storage/Corporate%20Announcements/FY2020-21/Press%20Release%20-%20Motherson%20Sumi%20Systems%20Limited%20approves%20Group%20Reorganization%20Plan.pdf</t>
  </si>
  <si>
    <t>https://www.motherson.com/storage/financial-results/2021_22/SAMIL-Presentation-on-results-Q4FY22.pdf</t>
  </si>
  <si>
    <t>https://www.motherson.com/storage/financial-results/2022-2023/SAMIL-Presentation-on-results-Q1FY23.pdf</t>
  </si>
  <si>
    <t>https://www.motherson.com/storage/investor-presentations/2019_2020/536_1_SMRPBV-presentation-for-the-period%20ended-June-30%20-2019.pdf</t>
  </si>
  <si>
    <t>https://www.motherson.com/storage/financial-results/2022-2023/q3/SAMIL-Presentation-on-results-Q3FY23.pdf</t>
  </si>
  <si>
    <t>https://www.motherson.com/storage/investor-presentations/2023-2024/SMRPBV_credit_highlights_June2023.pdf</t>
  </si>
  <si>
    <t>https://www.motherson.com/storage/Corporate%20Announcements/FY2022-23/Disclosure_Investor_Presentation.pdf</t>
  </si>
  <si>
    <t>https://www.motherson.com/storage/investor-presentations/2015_2016/154_1_MSSL_Investor_Presentation_June_18_6_2015.pdf</t>
  </si>
  <si>
    <t>https://pdfs.semanticscholar.org/b71e/f2eb58ef106a7c0890e94ee02da5f43a69c7.pdf</t>
  </si>
  <si>
    <t>https://pdfs.semanticscholar.org/d957/44840c06a9957f13021c6d1261a6f0ef1079.pdf</t>
  </si>
  <si>
    <t>https://pdfs.semanticscholar.org/feab/15eb66c7e20b1540e1163a739be1603d151c.pdf</t>
  </si>
  <si>
    <t>https://pdfs.semanticscholar.org/fd87/b1f2805f9a0a1bf92846bf68df6bacae5432.pdf</t>
  </si>
  <si>
    <t>https://pdfs.semanticscholar.org/fb35/bbc1d75533c7fe3d992a55ad97a34c851e6a.pdf</t>
  </si>
  <si>
    <t>https://pdfs.semanticscholar.org/8929/24ab987b756933a3c91618f6fa27d6ba15a2.pdf</t>
  </si>
  <si>
    <t>https://pdfs.semanticscholar.org/3d2b/1af392ad4df6ba3167f31b4b6ef2abb831dc.pdf</t>
  </si>
  <si>
    <t>https://pdfs.semanticscholar.org/82a4/bf3d240b65d32b2bbd54f09394f03bad6607.pdf</t>
  </si>
  <si>
    <t>https://pdfs.semanticscholar.org/0672/269acee4d2ab8f12f56e5067ac162ee487b1.pdf</t>
  </si>
  <si>
    <t>https://pdfs.semanticscholar.org/6265/32640aff4a0e69ce61782817e3762a7ae56f.pdf</t>
  </si>
  <si>
    <t>https://investor.gmrinfra.com/pdf/Annual%20Report%202016-17/Board%20Report%202016-17.pdf</t>
  </si>
  <si>
    <t>https://investor.gmrinfra.com/pdf/Annual%20Report%202019-20/Consolidated%20Financial%20Statement/7.%20Notes%20to%20Financial%20Statements%20Schedules%20Notes%20forming%20part%20of%20accounts.pdf</t>
  </si>
  <si>
    <t>https://investor.gmrinfra.com/pdf/Annual%20Report%202018-19/Consolidated%20Financial%20Statement/5.%20Notes%20to%20Financial%20Statements%20Schedules.pdf</t>
  </si>
  <si>
    <t>https://investor.gmrinfra.com/pdf/Annual%20Report%202017-18/Consolidated%20Financial%20Statements%202017-18.pdf</t>
  </si>
  <si>
    <t>https://www.motherson.com/storage/investor-presentations/2015_2016/158_1_smrpbv-presentation-for-the-six-months-ended-sept-30-2015.pdf</t>
  </si>
  <si>
    <t>https://www.motherson.com/storage/Corporate%20Announcements/FY2023-24/disclosure_investor_presentation.19.02.24.pdf</t>
  </si>
  <si>
    <t>https://www.motherson.com/storage/investor-presentations/2015_2016/163_1_mssl-investor-presentation-nov-2015.pdf</t>
  </si>
  <si>
    <t>https://www.motherson.com/storage/investor-presentations/2014_2015/105_1_MSSL_Presentation_November_2014.pdf</t>
  </si>
  <si>
    <t>https://www.motherson.com/storage/list-directory-items/251_2_MSSL_Presentation_13-07-2011.pdf</t>
  </si>
  <si>
    <t>https://www.motherson.com/storage/investor-presentations/2015_2016/155_1_SMRPBV-presentation-quarter-ended-June-30-2015.pdf</t>
  </si>
  <si>
    <t>https://www.motherson.com/storage/financial-results/2020_2021/Q1/MSSL-Presentation-on-results-Q1-FY21.pdf</t>
  </si>
  <si>
    <t>https://www.motherson.com/storage/Corporate%20Announcements/FY%202021-22/Disclosure-Investor_Presentation-Feb22.pdf</t>
  </si>
  <si>
    <t>https://www.motherson.com/storage/investor-presentations/2013_2014/92_1_MSSL_Presentation_June_2013.pdf</t>
  </si>
  <si>
    <t>https://pdfs.semanticscholar.org/e7bf/b65312dc38e4927f43686a12ec74dbeaf689.pdf</t>
  </si>
  <si>
    <t>https://pdfs.semanticscholar.org/5999/be90a4b6e7fbc81bbdfaf109b69118e060b0.pdf</t>
  </si>
  <si>
    <t>https://pdfs.semanticscholar.org/c62d/3af1a080c1820f1950d764d04278dd6945f2.pdf</t>
  </si>
  <si>
    <t>https://pdfs.semanticscholar.org/33e0/a651949abde7f11a31509b4e5906fb1512d7.pdf</t>
  </si>
  <si>
    <t>https://pdfs.semanticscholar.org/a4f1/9af849e48ffbd6c20afe9689a14508d6b265.pdf</t>
  </si>
  <si>
    <t>https://pdfs.semanticscholar.org/8b82/124321b0f389d9db56108b10cb41a6a5f26a.pdf</t>
  </si>
  <si>
    <t>https://pdfs.semanticscholar.org/d9ee/65b9423cf3ebfc79027d7976ff9c06985ff9.pdf</t>
  </si>
  <si>
    <t>https://pdfs.semanticscholar.org/94d7/0f7f831a7f1d928c2e6f4fe8fbe0b4399780.pdf</t>
  </si>
  <si>
    <t>https://pdfs.semanticscholar.org/9a62/9b15993c086bfd57c95bce2432a2f24111c6.pdf</t>
  </si>
  <si>
    <t>https://pdfs.semanticscholar.org/2bca/f8e925e55fb503a93ba61cc8eef2102c8396.pdf</t>
  </si>
  <si>
    <t>https://www.motherson.com/storage/financial-results/2020_2021/Q2/MSSL-Presentation-on-results-Q2FY21.pdf</t>
  </si>
  <si>
    <t>https://www.motherson.com/storage/financial-results/2019_2020/Q4FY20/MSSL-Presentation-on-results-Q4FY20.pdf</t>
  </si>
  <si>
    <t>https://www.motherson.com/storage/investor-presentations/2015_2016/166_1_SMRPBV_presentation_for_the_nine_months_ended_December_31-2015.pdf</t>
  </si>
  <si>
    <t>https://www.motherson.com/storage/investor-presentations/2014_2015/99_1_MSSL_Presentation_August_2014.pdf</t>
  </si>
  <si>
    <t>https://www.motherson.com/storage/annual-report/SAMIL-Annual-Report-2021-22/SAMIL-Subsidiaries-2021-22/Samvardhana_Motherson_Holding_(M)_Pvt_Ltd.pdf</t>
  </si>
  <si>
    <t>https://www.motherson.com/storage/financial-results/2021_22/MSSL-Presentation-on-results-Q3FY22.pdf</t>
  </si>
  <si>
    <t>https://www.motherson.com/storage/analyst-call-transcripts/2022-2023/Transcript_SAMIL-Earnings-Q1FY23-08Aug-2022.pdf</t>
  </si>
  <si>
    <t>https://www.motherson.com/storage/Corporate%20Announcements/FY2020-21/Investor-Presentation-Poised-for-next-phase-of-Growth.pdf</t>
  </si>
  <si>
    <t>https://pdfs.semanticscholar.org/9b0a/e3bbf5153dd8675d959d9041ea1a4ddb76a6.pdf</t>
  </si>
  <si>
    <t>https://pdfs.semanticscholar.org/5361/0d6c9ec45b1ef2f4cd0d9c241d8462e39db4.pdf</t>
  </si>
  <si>
    <t>https://pdfs.semanticscholar.org/006a/f4780f1cff9f7075ab5b7073f4cebb32c3d5.pdf</t>
  </si>
  <si>
    <t>https://pdfs.semanticscholar.org/ec66/fd95207f3955352f4e6b3414e52a2a77f47b.pdf</t>
  </si>
  <si>
    <t>https://pdfs.semanticscholar.org/3b84/08b8128caac987771ab1abdf39dd745ea5b2.pdf</t>
  </si>
  <si>
    <t>https://pdfs.semanticscholar.org/83a2/fd1a6ed3e6839a55e9e93b18ca3ca836a087.pdf</t>
  </si>
  <si>
    <t>https://pdfs.semanticscholar.org/5d3d/b2d7de64a7b34a20df5a88ad6e866094a962.pdf</t>
  </si>
  <si>
    <t>https://pdfs.semanticscholar.org/5704/5ed51ae86d713385d8a1155d1c191eb60def.pdf</t>
  </si>
  <si>
    <t>https://pdfs.semanticscholar.org/591e/f8ef3793641b133fcc736e98b1929caae3e0.pdf</t>
  </si>
  <si>
    <t>https://pdfs.semanticscholar.org/fe7a/70cacd4208558fb2a584c0157e16d9dd70ff.pdf</t>
  </si>
  <si>
    <t>https://www.motherson.com/storage/financial-results/2019_2020/540_2_MSSL-Presentation-on-results-Q2FY20.pdf</t>
  </si>
  <si>
    <t>https://www.motherson.com/storage/financial-results/2022-2023/Q4/SAMIL-Audited-Financial-Results-for-quarter-and-financial-year-ended-March-31-2023.pdf</t>
  </si>
  <si>
    <t>https://www.motherson.com/storage/investor-presentations/2013_2014/95_1_MSSL-Presentation-March-2014.pdf</t>
  </si>
  <si>
    <t>https://www.motherson.com/storage/financial-results/2019_2020/547_2_MSSL-Presentation-on-results-Q3FY20.pdf</t>
  </si>
  <si>
    <t>https://www.motherson.com/storage/annual-report/MSSL-Annual-Reports-2020-21/subsidiary-companies-20-21/MSSL/Alphabet%20de%20Mexico,%20S.A.%20de%20C.V..pdf</t>
  </si>
  <si>
    <t>https://www.motherson.com/storage/annual-report/subsidiary-companies-18-19/MSSL/Arneses-de-Ciudad-Juarez-S.de-R.L-de-C.V..pdf</t>
  </si>
  <si>
    <t>https://www.motherson.com/storage/financial-results/2019_2020/535_2_MSSL-Presentation-on-results-Q1FY20.pdf</t>
  </si>
  <si>
    <t>https://www.motherson.com/storage/Corporate%20Announcements/FY2022-23/Motherson-announces-its-1st-acquisition-in-Japan.pdf</t>
  </si>
  <si>
    <t>https://www.motherson.com/storage/annual-report/MSSL-Annual-Reports-2020-21/subsidiary-companies-20-21/MSSL/Motherson%20PKC%20Harness%20Systems%20FZ%20LLC.pdf</t>
  </si>
  <si>
    <t>https://www.motherson.com/storage/annual-report/subsidiary-companies-19-20/MSSL/Alphabet%20de%20Saltillo,%20S.A.%20de%20C.V..pdf</t>
  </si>
  <si>
    <t>https://pdfs.semanticscholar.org/8cae/0c664555c990715fb35fcbb87e2b59a5d85c.pdf</t>
  </si>
  <si>
    <t>https://pdfs.semanticscholar.org/7147/494dca4b49b1731926ebf59ecbe6d4e1f131.pdf</t>
  </si>
  <si>
    <t>https://pdfs.semanticscholar.org/9502/d31537eafe4afd2b5d7c4ec29c663330c76e.pdf</t>
  </si>
  <si>
    <t>https://pdfs.semanticscholar.org/6df3/ed47fb2ec224522e0e8e89fefea0b8e4575d.pdf</t>
  </si>
  <si>
    <t>https://pdfs.semanticscholar.org/1ba7/d7e3098d7bd3eb6db42bc382cc4c168b7159.pdf</t>
  </si>
  <si>
    <t>https://pdfs.semanticscholar.org/816d/9e535e20161fca0e25ba71a58a973c81caa2.pdf</t>
  </si>
  <si>
    <t>https://pdfs.semanticscholar.org/6e75/33b67b5b9dc4395e2148d063da85bf8ec19a.pdf</t>
  </si>
  <si>
    <t>https://pdfs.semanticscholar.org/badc/441f630bee8d21f6106f723b2fda1e632f99.pdf</t>
  </si>
  <si>
    <t>https://pdfs.semanticscholar.org/7925/d6d088c6eacc7e19dbce0e69fd56a7cd4188.pdf</t>
  </si>
  <si>
    <t>https://www.motherson.com/storage/Corporate%20Announcements/FY2023-24/Stock_exchange-disclosure-extension-SADDLES-Acquisition.19.06.23.pdf</t>
  </si>
  <si>
    <t>https://www.motherson.com/storage/annual-report/subsidiary-companies-18-19/MSSL/Alphabet-de-Mexico-de-Monclova-S.A.de-C.V..pdf</t>
  </si>
  <si>
    <t>https://www.motherson.com/storage/annual-report/MSSL-Annual-Reports-2020-21/subsidiary-companies-20-21/SMRPBV/SMR%20Automotive%20Mirror%20International%20USA%20Inc..pdf</t>
  </si>
  <si>
    <t>https://www.motherson.com/storage/financial-results/2021_22/MSSL-Presentation-on-results-Q1FY22.pdf</t>
  </si>
  <si>
    <t>https://www.motherson.com/storage/annual-report/MSSL-Annual-Reports-2020-21/subsidiary-companies-20-21/MSSL/Arneses%20de%20Ciudad%20Juarez,%20S.%20de%20R.L%20de%20C.V..pdf</t>
  </si>
  <si>
    <t>https://www.motherson.com/storage/annual-report/MSSL-Annual-Reports-2020-21/subsidiary-companies-20-21/SMRPBV/SMR%20Automotive%20Modules%20Korea%20Ltd..pdf</t>
  </si>
  <si>
    <t>https://www.motherson.com/storage/annual-report/MSSL-Annual-Reports-2020-21/subsidiary-companies-20-21/MSSL/Alphabet%20de%20Saltillo,%20S.A.%20de%20C.V..pdf</t>
  </si>
  <si>
    <t>https://www.motherson.com/storage/annual-report/SAMIL-Annual-Report-2021-22/SAMIL-Subsidiaries-2021-22/Samvardhana_Motherson_Global_Carriers_Limited_Financial.pdf</t>
  </si>
  <si>
    <t>https://pdfs.semanticscholar.org/c371/4cd159ca0df4f163f0c45b4deb3c0c153875.pdf</t>
  </si>
  <si>
    <t>https://pdfs.semanticscholar.org/50d4/b0fab4288e9b57c46dd4831667da8fc25305.pdf</t>
  </si>
  <si>
    <t>https://pdfs.semanticscholar.org/1ac4/04016fba7175ba8a268537d92b627d747f70.pdf</t>
  </si>
  <si>
    <t>https://pdfs.semanticscholar.org/77d9/bacf41fe6f90acc3c8956adc4642d3b1b72d.pdf</t>
  </si>
  <si>
    <t>https://pdfs.semanticscholar.org/3d2f/cf49269feae627107315fbd7cd213fab5ede.pdf</t>
  </si>
  <si>
    <t>https://pdfs.semanticscholar.org/a9c4/61a4856fed5200b94e62aa8fee9e73bf58c0.pdf</t>
  </si>
  <si>
    <t>https://pdfs.semanticscholar.org/a677/10a830cfbb67af38b7b6a5db13fa8b22f4ab.pdf</t>
  </si>
  <si>
    <t>https://pdfs.semanticscholar.org/ed03/351fd27607d75d47219aab3f368c4e791c28.pdf</t>
  </si>
  <si>
    <t>https://pdfs.semanticscholar.org/788d/4717cf903e574f7a2b50a5bbcbee5946441b.pdf</t>
  </si>
  <si>
    <t>https://pdfs.semanticscholar.org/a88e/33908bcea53726b677cd1cce621b8246c5af.pdf</t>
  </si>
  <si>
    <t>https://www.motherson.com/storage/annual-report/2022-23/SAMIL-Subsidiaries-2022-23/MSSL_(S)_Pte._Ltd._Financial_with_Audit_report.pdf</t>
  </si>
  <si>
    <t>https://www.motherson.com/storage/annual-report/subsidiary-companies-18-19/SMRPBV/Reydel-Automotive-Morocco-SAS.pdf</t>
  </si>
  <si>
    <t>https://www.motherson.com/storage/annual-report/2022-23/SAMIL-Subsidiaries-2022-23/Motherson_Techno_Precision_M%C3%A9xico,_S.A._de_C.V_Financial_with_Audit_report.pdf</t>
  </si>
  <si>
    <t>https://www.motherson.com/storage/annual-report/MSSL-Annual-Reports-2020-21/subsidiary-companies-20-21/MSSL/AEES%20MANUFACTURERA,%20S%20DE%20RL%20DE%20CV.pdf</t>
  </si>
  <si>
    <t>https://www.motherson.com/storage/annual-report/subsidiary-companies-19-20/MSSL/Alphabet%20de%20Mexico,%20S.A.%20de%20C.V..pdf</t>
  </si>
  <si>
    <t>https://www.motherson.com/storage/annual-report/MSSL-Annual-Reports-2020-21/subsidiary-companies-20-21/SMRPBV/SMR%20Hyosang%20Automotive%20Ltd..pdf</t>
  </si>
  <si>
    <t>https://www.motherson.com/storage/annual-report/MSSL-Annual-Reports-2020-21/subsidiary-companies-20-21/MSSL/Samvardhana%20Motherson%20Polymers%20Limited_Audit%20Report.pdf</t>
  </si>
  <si>
    <t>https://www.motherson.com/storage/annual-report/MSSL-Annual-Reports-2020-21/subsidiary-companies-20-21/SMRPBV/SMRC%20Automotive%20Holdings%20Netherlands%20B.V..pdf</t>
  </si>
  <si>
    <t>https://www.motherson.com/storage/Corporate%20Announcements/FY2023-24/Motherson-Honda-Motor-Global-Partnership.pdf</t>
  </si>
  <si>
    <t>https://www.motherson.com/storage/annual-report/MSSL-Annual-Reports-2020-21/subsidiary-companies-20-21/MSSL/Motherson%20Electrical%20Wires%20Lanka%20Pvt.%20Limited.pdf</t>
  </si>
  <si>
    <t>https://pdfs.semanticscholar.org/a120/a86fe4af29a500d314b13ae327d9ce3906a8.pdf</t>
  </si>
  <si>
    <t>https://pdfs.semanticscholar.org/9476/20a1854655ed91a86b90d12695e05be85983.pdf</t>
  </si>
  <si>
    <t>https://pdfs.semanticscholar.org/755a/2074fd9c3a39ddfcea3e1e262b91af96db6d.pdf</t>
  </si>
  <si>
    <t>https://pdfs.semanticscholar.org/493a/ef8f2e9a150371d31e421e84a1f358026bbf.pdf</t>
  </si>
  <si>
    <t>https://pdfs.semanticscholar.org/83ba/f451374d6591276512c93de9e99f0308db37.pdf</t>
  </si>
  <si>
    <t>https://pdfs.semanticscholar.org/3eea/74be7ef1325367c7f56af138747da9890a09.pdf</t>
  </si>
  <si>
    <t>https://pdfs.semanticscholar.org/4376/d5e066880256618c546f6ebd519bc073d432.pdf</t>
  </si>
  <si>
    <t>https://pdfs.semanticscholar.org/7f0d/dfdd808ca6067880aa4f36224c22486290ea.pdf</t>
  </si>
  <si>
    <t>https://pdfs.semanticscholar.org/2526/dfdab12f573c37b4251c2a710bab92c264f0.pdf</t>
  </si>
  <si>
    <t>https://pdfs.semanticscholar.org/e8c7/02c3cf2dafaef5bf910e32314d50ab9bffff.pdf</t>
  </si>
  <si>
    <t>https://www.ardal.sk/_img/Documents/O%20n%C3%A1s/Prezentacie/Investors%20presentation%20of%20the%20Slovak%20Republic_February2024.pdf</t>
  </si>
  <si>
    <t>https://www.ardal.sk/_img/Documents/O%20n%C3%A1s/Prezentacie/Investors%20presentation%20of%20Slovak%20Republic_final.pdf</t>
  </si>
  <si>
    <t>https://www.ardal.sk/_img/Documents/O%20n%C3%A1s/Prezentacie/Investors%20presentation%20of%20Slovak%20Republic_march2019_final.pdf</t>
  </si>
  <si>
    <t>https://www.ardal.sk/_img/Documents/O%20n%C3%A1s/Prezentacie/Investors%20presentation%20of%20the%20Slovak%20Republic_April2021.pdf</t>
  </si>
  <si>
    <t>https://www.motherson.com/storage/annual-report/subsidiary-companies-18-19/SMRPBV/SMR-Automotive-Modules-Korea-Ltd..pdf</t>
  </si>
  <si>
    <t>https://www.motherson.com/storage/Corporate%20Announcements/FY2023-24/Stock_exchange_disclosure_investor_presentation.13.06.23.pdf</t>
  </si>
  <si>
    <t>https://www.motherson.com/storage/annual-report/SAMIL-Annual-Report-2021-22/SAMIL-Subsidiaries-2021-22/Alphabet_de_Mexico_de_Monclova_S.A._de_C.V.pdf</t>
  </si>
  <si>
    <t>https://www.motherson.com/storage/Corporate%20Announcements/FY2023-24/Stock-exchange-disclosure-presentation.13.06.23.pdf</t>
  </si>
  <si>
    <t>https://www.motherson.com/storage/financial-results/2023-24/SAMIL-Press-Release-on-Q2FY24-results.pdf</t>
  </si>
  <si>
    <t>https://www.motherson.com/storage/annual-report/2022-23/SAMIL-Subsidiaries-2022-23/Motherson_Machinery_and_Automations_Limited_Audit_report.pdf</t>
  </si>
  <si>
    <t>https://www.motherson.com/storage/annual-report/MSSL-Annual-Reports-2020-21/subsidiary-companies-20-21/SMRPBV/Shenyang%20SMP%20Automotive%20Component%20Co.%20Ltd..pdf</t>
  </si>
  <si>
    <t>https://www.motherson.com/storage/annual-report/subsidiary-companies-19-20/SMRPBV/SMP%20Automotive%20Interiors%20(Beijing)%20Co.%20Ltd.pdf</t>
  </si>
  <si>
    <t>https://www.motherson.com/storage/Corporate%20Announcements/FY2023-24/Stock_exchange_disclosure_transcript_of_Q1_Investor_Call.pdf</t>
  </si>
  <si>
    <t>https://pdfs.semanticscholar.org/7661/37cf4b18ca5de56b1d6d78f27f7c588ed25e.pdf</t>
  </si>
  <si>
    <t>https://pdfs.semanticscholar.org/b89f/107710e12ab34a8196a9f08169cf4b51d265.pdf</t>
  </si>
  <si>
    <t>https://pdfs.semanticscholar.org/acc1/6c52ae72a642de3f0b2c2e232d5fe7ec6f7c.pdf</t>
  </si>
  <si>
    <t>https://pdfs.semanticscholar.org/8845/32f03971f00086c729524a87236178a0f185.pdf</t>
  </si>
  <si>
    <t>https://pdfs.semanticscholar.org/ef2d/8a2a70b6ccd80db04c44d5813f76f5dc014d.pdf</t>
  </si>
  <si>
    <t>https://pdfs.semanticscholar.org/e202/3551c3af50a3435de95a4e60f14424bbe9ef.pdf</t>
  </si>
  <si>
    <t>https://pdfs.semanticscholar.org/de71/7d5246c51ba828e1337bc77304e217ba0580.pdf</t>
  </si>
  <si>
    <t>https://pdfs.semanticscholar.org/3be0/866dddad06112f75858e476407a8c798a081.pdf</t>
  </si>
  <si>
    <t>https://pdfs.semanticscholar.org/a252/f7e6af1aeda1f9764564cbb8f35473f7c634.pdf</t>
  </si>
  <si>
    <t>https://pdfs.semanticscholar.org/2cfe/36f8bcdbb1c06c72f65fad8bdac22cd87eb4.pdf</t>
  </si>
  <si>
    <t>https://lss.fnal.gov/archive/2021/slides/fermilab-slides-21-083-td.pdf</t>
  </si>
  <si>
    <t>https://lss.fnal.gov/archive/2022/slides/fermilab-slides-22-035-di.pdf</t>
  </si>
  <si>
    <t>https://lss.fnal.gov/archive/2023/slides/fermilab-slides-23-011.pdf</t>
  </si>
  <si>
    <t>https://lss.fnal.gov/archive/2023/slides/fermilab-slides-23-096-sqms.pdf</t>
  </si>
  <si>
    <t>https://lss.fnal.gov/archive/2023/slides/fermilab-slides-23-073-sqms.pdf</t>
  </si>
  <si>
    <t>https://lss.fnal.gov/archive/2021/slides/fermilab-slides-21-123-di.pdf</t>
  </si>
  <si>
    <t>https://lss.fnal.gov/archive/2022/slides/fermilab-slides-22-193-di-td.pdf</t>
  </si>
  <si>
    <t>https://lss.fnal.gov/archive/2022/slides/fermilab-slides-22-117-di.pdf</t>
  </si>
  <si>
    <t>https://lss.fnal.gov/archive/2022/slides/fermilab-slides-22-229-ppd-scd.pdf</t>
  </si>
  <si>
    <t>https://lss.fnal.gov/archive/2021/slides/fermilab-slides-21-054-td.pdf</t>
  </si>
  <si>
    <t>https://www.ardal.sk/_img/Documents/O%20n%C3%A1s/Prezentacie/Investor%20Presentation%20for%20USA_final_10_2013.pdf</t>
  </si>
  <si>
    <t>https://www.ardal.sk/_img/Documents/O%20n%C3%A1s/Prezentacie/Investor%20Presentation%20SK%20final%202013.pdf</t>
  </si>
  <si>
    <t>https://www.ardal.sk/_img/Documents/O%20n%C3%A1s/Prezentacie/Presentation%20of%20Slovak%20Republic%202018_03_final.pdf</t>
  </si>
  <si>
    <t>https://www.ardal.sk/_img/Documents/O%20n%C3%A1s/Prezentacie/Ardal%20Slovak%20USD%20roadshow%20presentation%20London(May%202012).pdf</t>
  </si>
  <si>
    <t>https://www.ardal.sk/_img/Documents/O%20n%C3%A1s/Prezentacie/SR_Presentation%20May%202013.pdf</t>
  </si>
  <si>
    <t>http://www.ardal.sk/_img/Documents/O%20n%C3%A1s/Prezentacie/Investor%20Presentation%20SK%20final%202013.pdf</t>
  </si>
  <si>
    <t>http://www.ardal.sk/_img/Documents/O%20n%C3%A1s/Prezentacie/Investor%20Presentation%20for%20USA_final_10_2013.pdf</t>
  </si>
  <si>
    <t>https://www.motherson.com/storage/investor-presentations/2019_2020/549_1_SMRP%20BV-Presentation-on-the-results-for-the-period-ended-Dec-31st-2019.pdf</t>
  </si>
  <si>
    <t>https://www.motherson.com/storage/financial-results/2013_2014/347_2_Presentation-on-Results-for-Q1-FY-2013-14.pdf</t>
  </si>
  <si>
    <t>https://www.motherson.com/storage/annual-report/subsidiary-companies-18-19/MSSL/Arneses-y-Accesorios-de-Mexico-S.de-R.L-de-C.V..pdf</t>
  </si>
  <si>
    <t>https://www.motherson.com/storage/annual-report/MSSL-Annual-Reports-2020-21/subsidiary-companies-20-21/SMRPBV/Changchun%20Peguform%20Automotive%20Plastics%20Technology%20Co.,%20Ltd..pdf</t>
  </si>
  <si>
    <t>https://www.motherson.com/storage/investor-presentations/2014_2015/96_1_MSSL_Presentation_June_2014_n.pdf</t>
  </si>
  <si>
    <t>https://www.motherson.com/storage/annual-report/MSSL-Annual-Reports-2020-21/subsidiary-companies-20-21/SMRPBV/SMP%20Deutschland%20GmbH%20_March%2021.pdf</t>
  </si>
  <si>
    <t>https://www.motherson.com/storage/annual-report/MSSL-Annual-Reports-2020-21/subsidiary-companies-20-21/SMRPBV/SMP%20Automotive%20Systems%20Mexico%20S.A.%20de%20C.V..pdf</t>
  </si>
  <si>
    <t>https://www.motherson.com/storage/annual-report/SAMIL-Annual-Report-2021-22/SAMIL-Subsidiaries-2021-22/Motherson_Electrical_Wires_Lanka_Pvt._Limited.pdf</t>
  </si>
  <si>
    <t>https://www.motherson.com/storage/Corporate%20Announcements/FY2022-23/Stock-Exchange-Disclosure-Investor-Presentation.27.01.2023.pdf</t>
  </si>
  <si>
    <t>https://pdfs.semanticscholar.org/829d/7e2cb9acef396a32b255cfc2b85c7784f947.pdf</t>
  </si>
  <si>
    <t>https://pdfs.semanticscholar.org/2d2c/8289d519e95ff22a10ac5f4d6732a8de2e8d.pdf</t>
  </si>
  <si>
    <t>https://pdfs.semanticscholar.org/b136/83fa39169e4f9164c4b87e2a7ef095d4e277.pdf</t>
  </si>
  <si>
    <t>https://pdfs.semanticscholar.org/c96a/3bcb8c39a4fe81e6a5b00559fc8325ac2f07.pdf</t>
  </si>
  <si>
    <t>https://pdfs.semanticscholar.org/d187/b19c0535e66f6d21af66053c5b759ba90c3d.pdf</t>
  </si>
  <si>
    <t>https://pdfs.semanticscholar.org/d05f/1323132f1b7eec777645199e77108aba5916.pdf</t>
  </si>
  <si>
    <t>https://pdfs.semanticscholar.org/377d/2633e9f9214bc56139074c2f07a09dfaa5a5.pdf</t>
  </si>
  <si>
    <t>https://pdfs.semanticscholar.org/9027/005fc3af6a7544096525ebbd61f76ed8a626.pdf</t>
  </si>
  <si>
    <t>https://pdfs.semanticscholar.org/f5f2/f823cd3b45dcc225200e309517f2acd18af8.pdf</t>
  </si>
  <si>
    <t>https://pdfs.semanticscholar.org/9ab7/2ed5d9adcf30500e18f91f0863140d20b7cd.pdf</t>
  </si>
  <si>
    <t>https://www.ardal.sk/_img/Documents/en/About%20us/Presentations/srmu.pdf</t>
  </si>
  <si>
    <t>https://www.ardal.sk/_img/Documents/O%20n%C3%A1s/Prezentacie/Investor%20presentation%20of%20Slovak%20Republic_2018.pdf</t>
  </si>
  <si>
    <t>http://www.ardal.sk/_img/Documents/O%20n%C3%A1s/Prezentacie/Slovak_Republic_Macroeconomic_Update_(maj_2007).pdf</t>
  </si>
  <si>
    <t>https://www.ardal.sk/_img/Documents/O%20n%C3%A1s/Prezentacie/Investors%20presentation%20of%20Slovak%20Republic_13.10.2017.pdf</t>
  </si>
  <si>
    <t>http://www.ardal.sk/_img/Documents/O%20n%C3%A1s/Prezentacie/Ardal%20Slovak%20USD%20roadshow%20presentation%20London(May%202012).pdf</t>
  </si>
  <si>
    <t>https://www.ardal.sk/_img/Documents/en/About%20us/Presentations/Slovakia%20IP%20Feb2017.pdf</t>
  </si>
  <si>
    <t>https://www.ardal.sk/_img/Documents/O%20n%C3%A1s/Prezentacie/Investor%20Presentation%20October%202014.pdf</t>
  </si>
  <si>
    <t>https://lss.fnal.gov/archive/2013/pub/fermilab-pub-13-706-e.pdf</t>
  </si>
  <si>
    <t>https://lss.fnal.gov/archive/2022/poster/fermilab-poster-22-221-di.pdf</t>
  </si>
  <si>
    <t>https://lss.fnal.gov/archive/2017/slides/fermilab-slides-17-017-ad.pdf</t>
  </si>
  <si>
    <t>https://lss.fnal.gov/archive/2023/slides/fermilab-slides-23-106-student.pdf</t>
  </si>
  <si>
    <t>https://lss.fnal.gov/archive/2020/conf/fermilab-conf-20-031-ad-apc.pdf</t>
  </si>
  <si>
    <t>https://lss.fnal.gov/conf/C070709.13/MA_Galtry.pdf</t>
  </si>
  <si>
    <t>https://lss.fnal.gov/archive/2022/slides/fermilab-slides-22-205-ocio.pdf</t>
  </si>
  <si>
    <t>https://lss.fnal.gov/archive/2022/poster/fermilab-poster-22-131-student-t.pdf</t>
  </si>
  <si>
    <t>https://lss.fnal.gov/archive/2020/poster/fermilab-poster-20-029-td.pdf</t>
  </si>
  <si>
    <t>https://lss.fnal.gov/archive/2023/slides/fermilab-slides-23-194-student.pdf</t>
  </si>
  <si>
    <t>https://journals.openedition.org/asp/pdf/4861</t>
  </si>
  <si>
    <t>https://journals.openedition.org/lexis/pdf/6617</t>
  </si>
  <si>
    <t>https://journals.openedition.org/praxematique/pdf/1565</t>
  </si>
  <si>
    <t>https://journals.openedition.org/ree/pdf/7934</t>
  </si>
  <si>
    <t>https://journals.openedition.org/rfp/pdf/1323</t>
  </si>
  <si>
    <t>https://journals.openedition.org/histoirepolitique//pdf/13074</t>
  </si>
  <si>
    <t>https://journals.openedition.org/recherchestravaux/pdf/4590</t>
  </si>
  <si>
    <t>https://journals.openedition.org/cdlm//pdf/3933</t>
  </si>
  <si>
    <t>https://journals.openedition.org/fixxion/pdf/608</t>
  </si>
  <si>
    <t>https://journals.openedition.org/ree/pdf/3300</t>
  </si>
  <si>
    <t>https://www.motherson.com/storage/annual-report/subsidiary-companies-19-20/SMRPBV/Samvardhana%20Motherson%20Reydel%20Autotecc%20Morocco%20SAS.pdf</t>
  </si>
  <si>
    <t>https://www.motherson.com/storage/annual-report/2022-23/SAMIL-Subsidiaries-2022-23/MSSL_M%C3%89XICO,_S.A._DE_C.V._financial_with_Audit_report.pdf</t>
  </si>
  <si>
    <t>https://www.motherson.com/storage/annual-report/subsidiary-companies-19-20/MSSL/Cableodos%20del%20Norte%20II,%20S.%20de%20R.L%20de%20C.V..pdf</t>
  </si>
  <si>
    <t>https://www.motherson.com/storage/annual-report/subsidiary-companies-18-19/SMRPBV/Reydel-Automotive-Brazil-Industria-e-Comercio-de-Sistemas-Automotivos-Ltda.pdf</t>
  </si>
  <si>
    <t>https://www.motherson.com/storage/annual-report/subsidiary-companies-19-20/MSSL/Arneses%20de%20Ciudad%20Juarez,%20S.%20de%20R.L%20de%20C.V..pdf</t>
  </si>
  <si>
    <t>https://www.motherson.com/storage/annual-report/subsidiary-companies-18-19/MSSL/Cableodos-del-Norte-II-S.de-R.L-de-C.V..pdf</t>
  </si>
  <si>
    <t>https://www.motherson.com/storage/annual-report/2022-23/SAMIL-Subsidiaries-2022-23/MSSL_Wirings_Ju%C3%A1rez,_S.A._De_C.V.pdf</t>
  </si>
  <si>
    <t>https://www.motherson.com/storage/annual-report/SAMIL-Annual-Report-2021-22/SAMIL-Subsidiaries-2021-22/Samvardhana_Motherson_Maadhayam_International_Ltd_Financial.pdf</t>
  </si>
  <si>
    <t>https://www.motherson.com/storage/Corporate%20Announcements/FY2023-24/Motherson-and-Schneider-Holding-GmbH.pdf</t>
  </si>
  <si>
    <t>https://www.motherson.com/storage/annual-report/2022-23/SAMIL-Subsidiaries-2022-23/MSSL_GmBH_Financial_with_Audit_report.pdf</t>
  </si>
  <si>
    <t>https://pdfs.semanticscholar.org/6c13/ca0a781ed9b9cc54e03d106a5773eea53f78.pdf</t>
  </si>
  <si>
    <t>https://pdfs.semanticscholar.org/3d5b/c73ce98a3564c81e52edb4672a9747df8f6f.pdf</t>
  </si>
  <si>
    <t>https://pdfs.semanticscholar.org/db90/eceb068bb145e7d38260cd0d1342621208e4.pdf</t>
  </si>
  <si>
    <t>https://pdfs.semanticscholar.org/42fa/c883a1ceea2066909c86f3938a40740a403b.pdf</t>
  </si>
  <si>
    <t>https://pdfs.semanticscholar.org/5bd2/6643d6bedd2c3d47fd042046d76725a9823a.pdf</t>
  </si>
  <si>
    <t>https://pdfs.semanticscholar.org/2e51/e0b4a818ad7a184663c1262c731411ac7d5a.pdf</t>
  </si>
  <si>
    <t>https://pdfs.semanticscholar.org/d37f/47baf824b1eb2fb1709e6ba82b8a7c18a5f5.pdf</t>
  </si>
  <si>
    <t>https://pdfs.semanticscholar.org/422a/fa5cfa8f44a6db9946dffb9d36b843fa2dc7.pdf</t>
  </si>
  <si>
    <t>https://pdfs.semanticscholar.org/421c/f6ded595c6cdf27bb6309fa0d98f50897cd3.pdf</t>
  </si>
  <si>
    <t>https://pdfs.semanticscholar.org/aa6f/af366f2a7eb9c684871e9a2d0bd536636116.pdf</t>
  </si>
  <si>
    <t>https://lss.fnal.gov/archive/2009/conf/fermilab-conf-09-570-t.pdf</t>
  </si>
  <si>
    <t>https://www.ardal.sk/_img/Documents/O%20n%C3%A1s/Prezentacie/SlovakRepublic_InvestorPresentation_final%20Feb%202013.pdf</t>
  </si>
  <si>
    <t>http://www.ardal.sk/_img/Documents/O%20n%C3%A1s/Prezentacie/Slovakia%20IP%20Jan2015.pdf</t>
  </si>
  <si>
    <t>https://lss.fnal.gov/archive/2024/slides/fermilab-slides-24-0006-sqms.pdf</t>
  </si>
  <si>
    <t>https://lss.fnal.gov/archive/2020/poster/fermilab-poster-20-016-td.pdf</t>
  </si>
  <si>
    <t>http://www.ardal.sk/_img/Documents/en/About%20us/Presentations/srmu.pdf</t>
  </si>
  <si>
    <t>https://lss.fnal.gov/archive/2018/conf/fermilab-conf-18-172-ad.pdf</t>
  </si>
  <si>
    <t>https://lss.fnal.gov/archive/2020/slides/fermilab-slides-20-053-e-nd.pdf</t>
  </si>
  <si>
    <t>http://www.ardal.sk/_img/Documents/O%20n%C3%A1s/Prezentacie/Investors%20presentation%20of%20the%20Slovak%20Republic_October2022.pdf</t>
  </si>
  <si>
    <t>https://lss.fnal.gov/archive/2023/slides/fermilab-slides-23-171-td.pdf</t>
  </si>
  <si>
    <t>https://lss.fnal.gov/archive/2011/conf/fermilab-conf-11-838.pdf</t>
  </si>
  <si>
    <t>https://www.ardal.sk/_img/Documents/en/About%20us/Presentations/SlovakRepublic_InvestorPresentation_final%20Feb%202013.pdf</t>
  </si>
  <si>
    <t>https://www.ardal.sk/_img/Documents/O%20n%C3%A1s/Prezentacie/Slovakia%20IP%20Feb2017.pdf</t>
  </si>
  <si>
    <t>https://lss.fnal.gov/archive/thesis/2000/fermilab-thesis-2008-21.pdf</t>
  </si>
  <si>
    <t>http://www.ardal.sk/_img/Documents/O%20n%C3%A1s/Prezentacie/Investors%20presentation%20of%20Slovak%20Republic_march2019_final.pdf</t>
  </si>
  <si>
    <t>https://lss.fnal.gov/archive/test-tm/2000/fermilab-tm-2210.pdf</t>
  </si>
  <si>
    <t>https://www.ardal.sk/_img/Documents/en/About%20us/Presentations/Slovakia%20IP%20Jan2016.pdf</t>
  </si>
  <si>
    <t>https://lss.fnal.gov/archive/2014/conf/fermilab-conf-14-400-cd-cms-ppd.pdf</t>
  </si>
  <si>
    <t>https://journals.openedition.org/acrh/7376?file=1</t>
  </si>
  <si>
    <t>https://journals.openedition.org/acrh/6493?file=1</t>
  </si>
  <si>
    <t>https://journals.openedition.org/osp/pdf/4379</t>
  </si>
  <si>
    <t>https://journals.openedition.org/feeries/pdf/58</t>
  </si>
  <si>
    <t>https://journals.openedition.org/rhetorique/pdf/90</t>
  </si>
  <si>
    <t>https://journals.openedition.org/acrh/4855?file=1</t>
  </si>
  <si>
    <t>https://journals.openedition.org/philonsorbonne/pdf/2419</t>
  </si>
  <si>
    <t>https://journals.openedition.org/lidil//pdf/2493</t>
  </si>
  <si>
    <t>https://journals.openedition.org/corpus/pdf/1672</t>
  </si>
  <si>
    <t>https://journals.openedition.org/edc/pdf/2456</t>
  </si>
  <si>
    <t>https://www.motherson.com/storage/annual-report/MSSL-Annual-Reports-2020-21/subsidiary-companies-20-21/SMRPBV/Samvardhana%20Motherson%20Peguform%20GmbH.pdf</t>
  </si>
  <si>
    <t>https://www.motherson.com/storage/annual-report/MSSL-Annual-Reports-2020-21/subsidiary-companies-20-21/SMRPBV/Samvardhana%20Motherson%20Reydel%20Autotecc%20Morocco%20SAS.pdf</t>
  </si>
  <si>
    <t>https://www.motherson.com/storage/investor-presentations/2014_2015/98_1_smrpbv-corporate-presentation-june-2014.pdf</t>
  </si>
  <si>
    <t>https://www.motherson.com/storage/investor-presentations/2019_2020/SMRP-BV-Presentation-on-the-results-for-the-year-ended-March-31-2020.pdf</t>
  </si>
  <si>
    <t>https://www.motherson.com/storage/annual-report/subsidiary-companies-19-20/SMRPBV/Samvardhana%20Motherson%20Global%20FZE.pdf</t>
  </si>
  <si>
    <t>https://www.motherson.com/storage/annual-report/MSSL-Annual-Reports-2020-21/subsidiary-companies-20-21/SMRPBV/SMR%20Automotive%20Mirror%20Technology%20Hungary%20Bt.pdf</t>
  </si>
  <si>
    <t>https://www.motherson.com/storage/Corporate%20Announcements/FY2022-23/Stock-Exchange-Disclosure-Scheme.27.01.2023.pdf</t>
  </si>
  <si>
    <t>https://www.motherson.com/storage/annual-report/subsidiary-companies-19-20/SMRPBV/Shenyang%20SMP%20Automotive%20Plastic%20Component%20Co.%20Ltd.pdf</t>
  </si>
  <si>
    <t>https://www.motherson.com/storage/annual-report/MSSL-Annual-Reports-2020-21/subsidiary-companies-20-21/MSSL/MSSL%20GmbH.pdf</t>
  </si>
  <si>
    <t>https://www.motherson.com/storage/list-directory-items/217_2_MSSL-Unaudited-Financial-Results-Q2-2009-10-Presentation.pdf</t>
  </si>
  <si>
    <t>https://pdfs.semanticscholar.org/aa50/d51eafbf029f3b08ee7c42926365e0d3beed.pdf</t>
  </si>
  <si>
    <t>https://pdfs.semanticscholar.org/dac3/04d473cd08ba3b9bdc36ef40bb47233e1ecb.pdf</t>
  </si>
  <si>
    <t>https://pdfs.semanticscholar.org/bf52/566fcf24d68d9ac01352af1138f7f13ce906.pdf</t>
  </si>
  <si>
    <t>https://pdfs.semanticscholar.org/6717/fcb5f68bb21c393da0640abc674a7f5539e0.pdf</t>
  </si>
  <si>
    <t>https://pdfs.semanticscholar.org/cd38/753874ee939cfb63062239f67ea2f79f4358.pdf</t>
  </si>
  <si>
    <t>https://pdfs.semanticscholar.org/ee8c/7f37a8cf227adbe3195023f5fdd4abae5ffd.pdf</t>
  </si>
  <si>
    <t>https://pdfs.semanticscholar.org/f0f4/cb0a59800b1fef61027dbce8ffacc4c3362c.pdf</t>
  </si>
  <si>
    <t>https://pdfs.semanticscholar.org/321c/96a071784916db81dc0b3f6c0a5656457a73.pdf</t>
  </si>
  <si>
    <t>https://pdfs.semanticscholar.org/175b/0feb592b9822ae1baa91723c516b0ff8a72d.pdf</t>
  </si>
  <si>
    <t>https://pdfs.semanticscholar.org/f18d/a334c55e641bc72605e531efb2dde1bcad02.pdf</t>
  </si>
  <si>
    <t>http://www.ardal.sk/_img/Documents/O%20n%C3%A1s/Prezentacie/Presentation_Slovakia_Wien_March%202011.pdf</t>
  </si>
  <si>
    <t>http://www.ardal.sk/_img/Documents/O%20n%C3%A1s/Prezentacie/Presentation%20of%20Slovak%20Republic%202018_03_final.pdf</t>
  </si>
  <si>
    <t>http://www.ardal.sk/_img/Documents/O%20n%C3%A1s/Prezentacie/SlovakRepublic_InvestorPresentation_final%20Feb%202013.pdf</t>
  </si>
  <si>
    <t>http://www.ardal.sk/_img/Documents/O%20n%C3%A1s/Prezentacie/Investors%20presentation%20of%20the%20Slovak%20Republic_May2023.pdf</t>
  </si>
  <si>
    <t>http://www.ardal.sk/_img/Documents/O%20n%C3%A1s/Prezentacie/Investors%20presentation%20of%20Slovak%20Republic_13.10.2017.pdf</t>
  </si>
  <si>
    <t>http://www.ardal.sk/_img/Documents/O%20n%C3%A1s/Prezentacie/Investors%20presentation%20of%20the%20Slovak%20Republic_February2023.pdf</t>
  </si>
  <si>
    <t>http://www.ardal.sk/_img/Documents/O%20n%C3%A1s/Prezentacie/Investors%20presentation%20of%20the%20Slovak%20Republic_October2021_Final.pdf</t>
  </si>
  <si>
    <t>https://www.ardal.sk/_img/Documents/en/About%20us/Presentations/SR_Presentation%20May%202013.pdf</t>
  </si>
  <si>
    <t>http://www.ardal.sk/_img/Documents/O%20n%C3%A1s/Prezentacie/Investors%20presentation%20of%20Slovak%20Republic_April2019.pdf</t>
  </si>
  <si>
    <t>https://lss.fnal.gov/archive/2022/conf/fermilab-conf-22-081-di.pdf</t>
  </si>
  <si>
    <t>https://lss.fnal.gov/archive/1996/tm/TM-1834A.pdf</t>
  </si>
  <si>
    <t>https://lss.fnal.gov/archive/2023/pub/fermilab-pub-23-811-student.pdf</t>
  </si>
  <si>
    <t>https://lss.fnal.gov/archive/2020/slides/fermilab-slides-20-081-nd.pdf</t>
  </si>
  <si>
    <t>https://lss.fnal.gov/archive/2019/slides/fermilab-slides-19-019-fess.pdf</t>
  </si>
  <si>
    <t>https://lss.fnal.gov/archive/2020/poster/fermilab-poster-20-003-td.pdf</t>
  </si>
  <si>
    <t>https://lss.fnal.gov/archive/other/thesis/kubik.pdf</t>
  </si>
  <si>
    <t>https://lss.fnal.gov/archive/2023/slides/fermilab-slides-23-080-ad.pdf</t>
  </si>
  <si>
    <t>https://lss.fnal.gov/archive/2023/slides/fermilab-slides-23-334-ad.pdf</t>
  </si>
  <si>
    <t>https://lss.fnal.gov/archive/2023/poster/fermilab-poster-23-258-student.pdf</t>
  </si>
  <si>
    <t>https://journals.openedition.org/studifrancesi/pdf/6176</t>
  </si>
  <si>
    <t>https://journals.openedition.org/assr/pdf/27697</t>
  </si>
  <si>
    <t>https://journals.openedition.org/rechercheformation/pdf/8337</t>
  </si>
  <si>
    <t>https://journals.openedition.org/educationdidactique/pdf/175</t>
  </si>
  <si>
    <t>https://journals.openedition.org/acrh/7387?file=1</t>
  </si>
  <si>
    <t>https://journals.openedition.org/aile/pdf/495</t>
  </si>
  <si>
    <t>https://journals.openedition.org/span/pdf/1545</t>
  </si>
  <si>
    <t>https://journals.openedition.org/osp/4076?file=1</t>
  </si>
  <si>
    <t>https://journals.openedition.org/hommesmigrations/pdf/2844</t>
  </si>
  <si>
    <t>https://journals.openedition.org/questionsdecommunication/pdf/26199</t>
  </si>
  <si>
    <t>https://www.motherson.com/storage/financial-results/2020_2021/Q3/MSSL-Press-Release-on-Q3-FY21.pdf</t>
  </si>
  <si>
    <t>https://www.motherson.com/storage/annual-report/subsidiary-companies-19-20/MSSL/PK%20Cables%20do%20Brasil%20Ltda.pdf</t>
  </si>
  <si>
    <t>https://www.motherson.com/storage/annual-report/subsidiary-companies-18-19/SMRPBV/Samvardhana-Motherson-Peguform-Barcelona-S.L.U.pdf</t>
  </si>
  <si>
    <t>https://www.motherson.com/storage/analyst-call-transcripts/2022-2023/Q4/Transcript-of-the-conference-call-held-on-SAMIL-Q4FY23-results.pdf</t>
  </si>
  <si>
    <t>https://www.motherson.com/storage/annual-report/2022-23/SAMIL-Subsidiaries-2022-23/Samvardhana_Motherson_Maadhyam_International_Limited_Financial.pdf</t>
  </si>
  <si>
    <t>https://www.motherson.com/storage/financial-results/2014_2015/352_1_MSSL_Presentation_Results_for_Q2_FY_2014-15.pdf</t>
  </si>
  <si>
    <t>https://www.motherson.com/storage/annual-report/subsidiary-companies-19-20/SMRPBV/Changchun%20Peguform%20Automotive%20Plastics%20Technology%20Co.,%20Ltd..pdf</t>
  </si>
  <si>
    <t>https://www.motherson.com/storage/annual-report/subsidiary-companies-19-20/MSSL/Alphabet%20de%20Mexico%20de%20Monclova,%20S.A.%20de%20C.V.%20_Dec%202019.pdf</t>
  </si>
  <si>
    <t>https://www.motherson.com/storage/annual-report/subsidiary-companies-18-19/MSSL/PKC-group-de-Piedras-Negras-S.de-R.L.de-C.V..pdf</t>
  </si>
  <si>
    <t>https://www.motherson.com/storage/annual-report/MSSL-Annual-Reports-2020-21/subsidiary-companies-20-21/SMRPBV/SMP%20Automotive%20Interiors%20(Beijing)%20Co.%20Ltd.pdf</t>
  </si>
  <si>
    <t>https://pdfs.semanticscholar.org/9821/bb67f046b9a18ae44933bbe3839e9589fc4d.pdf</t>
  </si>
  <si>
    <t>https://pdfs.semanticscholar.org/fe3f/b8ddcc8d7528daec5be74f415e2c79d82c1d.pdf</t>
  </si>
  <si>
    <t>https://pdfs.semanticscholar.org/47f6/03bd338e6444a4f94055918d5c4e13e7aed5.pdf</t>
  </si>
  <si>
    <t>https://pdfs.semanticscholar.org/89a3/0a1f94f2fe2c6b9dbe99b8fc95c677aa5e11.pdf</t>
  </si>
  <si>
    <t>https://pdfs.semanticscholar.org/fa1d/1a33e1a38b463e125f6cd96098e3216f427c.pdf</t>
  </si>
  <si>
    <t>https://pdfs.semanticscholar.org/0c01/1cd49e83ab3221a35b53030af73498e8a17a.pdf</t>
  </si>
  <si>
    <t>https://pdfs.semanticscholar.org/69c8/9dc07f25b17c602042cc52da5e31bd13d3af.pdf</t>
  </si>
  <si>
    <t>https://pdfs.semanticscholar.org/71f3/5de4d235f905955634671ccbd881e55595c0.pdf</t>
  </si>
  <si>
    <t>https://pdfs.semanticscholar.org/9c21/d2f3639b0865c3cb56ae54379153bbe32f44.pdf</t>
  </si>
  <si>
    <t>https://pdfs.semanticscholar.org/57d5/5e89c7f954469c64038e94cafd9bd7eabd07.pdf</t>
  </si>
  <si>
    <t>http://www.ardal.sk/_img/Documents/O%20n%C3%A1s/Prezentacie/Investors%20presentation%20of%20Slovak%20Republic_final.pdf</t>
  </si>
  <si>
    <t>http://www.ardal.sk/_img/Documents/O%20n%C3%A1s/Prezentacie/SR_Presentation%20May%202013.pdf</t>
  </si>
  <si>
    <t>https://www.ardal.sk/_img/Documents/O%20n%C3%A1s/Prezentacie/Slovakia%20IP%20Jan2016.pdf</t>
  </si>
  <si>
    <t>https://www.ardal.sk/_img/Documents/O%20n%C3%A1s/Prezentacie/Presentation_Slovakia_%20October%202010.pdf</t>
  </si>
  <si>
    <t>http://www.ardal.sk/_img/Documents/O%20n%C3%A1s/Prezentacie/Investor_Presentation_EN_(maj_2009).pdf</t>
  </si>
  <si>
    <t>http://www.ardal.sk/_img/Documents/O%20n%C3%A1s/Prezentacie/Investor%20Presentation%20October%202014.pdf</t>
  </si>
  <si>
    <t>http://www.ardal.sk/_img/Documents/O%20n%C3%A1s/Prezentacie/Slovakia%20IP%20Jan2016.pdf</t>
  </si>
  <si>
    <t>http://www.ardal.sk/_img/Documents/O%20n%C3%A1s/Prezentacie/Slovakia%20IP%20Feb2017.pdf</t>
  </si>
  <si>
    <t>http://www.ardal.sk/_img/Documents/O%20n%C3%A1s/Prezentacie/Investor%20Presentation%20January%202014%20EN.pdf</t>
  </si>
  <si>
    <t>https://www.ardal.sk/_img/Documents/O%20n%C3%A1s/Prezentacie/Slovakia%20Roadshow%20Presentation%20-%20March%202006.pdf</t>
  </si>
  <si>
    <t>https://journals.openedition.org/linx/pdf/1588</t>
  </si>
  <si>
    <t>https://journals.openedition.org/ml/pdf/260</t>
  </si>
  <si>
    <t>https://journals.openedition.org/histoire-education/pdf/5465</t>
  </si>
  <si>
    <t>https://journals.openedition.org/dynenviron/pdf/3988</t>
  </si>
  <si>
    <t>https://journals.openedition.org/ashp/pdf/2668</t>
  </si>
  <si>
    <t>https://journals.openedition.org/histoire-cnrs/pdf/9266</t>
  </si>
  <si>
    <t>https://journals.openedition.org/ere/pdf/6868</t>
  </si>
  <si>
    <t>https://journals.openedition.org/crdf/pdf/6382</t>
  </si>
  <si>
    <t>https://journals.openedition.org/ephaistos/pdf/4174</t>
  </si>
  <si>
    <t>https://journals.openedition.org/apad/pdf/1671</t>
  </si>
  <si>
    <t>https://lss.fnal.gov/archive/2022/slides/fermilab-slides-22-064-ppd.pdf</t>
  </si>
  <si>
    <t>https://lss.fnal.gov/archive/other/ssc/ssc-gem-tn-93-339.pdf</t>
  </si>
  <si>
    <t>https://lss.fnal.gov/archive/2014/conf/fermilab-conf-14-223-ppd.pdf</t>
  </si>
  <si>
    <t>https://lss.fnal.gov/archive/2019/slides/fermilab-slides-19-036-cd.pdf</t>
  </si>
  <si>
    <t>https://lss.fnal.gov/archive/other/print-93-0553.pdf</t>
  </si>
  <si>
    <t>https://lss.fnal.gov/archive/2019/conf/fermilab-conf-19-494-e.pdf</t>
  </si>
  <si>
    <t>https://lss.fnal.gov/archive/2022/slides/fermilab-slides-22-172-scd.pdf</t>
  </si>
  <si>
    <t>https://lss.fnal.gov/archive/2018/slides/fermilab-slides-18-058-lbnf.pdf</t>
  </si>
  <si>
    <t>https://lss.fnal.gov/archive/2021/slides/fermilab-slides-21-020-scd.pdf</t>
  </si>
  <si>
    <t>https://lss.fnal.gov/archive/2021/conf/fermilab-conf-21-748-v.pdf</t>
  </si>
  <si>
    <t>https://www.motherson.com/storage/annual-report/MSSL-Annual-Reports-2020-21/subsidiary-companies-20-21/MSSL/Arneses%20y%20Accesorios%20de%20M%C3%A9xico,%20S.%20de%20R.L%20de%20C.V..pdf</t>
  </si>
  <si>
    <t>https://www.motherson.com/storage/annual-report/subsidiary-companies-19-20/SMRPBV/SMP%20Automotive%20Exterior%20GmbH.pdf</t>
  </si>
  <si>
    <t>https://www.motherson.com/storage/annual-report/MSSL-Annual-Reports-2020-21/subsidiary-companies-20-21/MSSL/Cableodos%20del%20Norte%20II,%20S.%20de%20R.L%20de%20C.V..pdf</t>
  </si>
  <si>
    <t>https://www.motherson.com/storage/annual-report/subsidiary-companies-19-20/MSSL/PKC%20Group%20de%20Piedras%20Negras,%20S.%20de%20R.L.%20de%20C.V..pdf</t>
  </si>
  <si>
    <t>https://www.motherson.com/storage/Corporate%20Announcements/FY2020-21/Letter-Stock%20Exchange-SAMIL%20Day.pdf</t>
  </si>
  <si>
    <t>https://www.motherson.com/storage/annual-report/subsidiary-companies-19-20/SMRPBV/Samvardhana%20Motherson%20Peguform%20GmbH_wzqRRUh.pdf</t>
  </si>
  <si>
    <t>https://www.motherson.com/storage/Corporate%20Announcements/FY2023-24/Disclosure2.pdf</t>
  </si>
  <si>
    <t>https://www.motherson.com/storage/annual-report/subsidiary-companies-19-20/MSSL/MSSL%20(S)%20Pte%20Ltd..pdf</t>
  </si>
  <si>
    <t>https://www.motherson.com/storage/annual-report/subsidiary-companies-18-19/SMRPBV/SMP-Automotive-Systems-Mexico-S.A.-de-C.V.pdf</t>
  </si>
  <si>
    <t>https://www.motherson.com/storage/annual-report/subsidiary-companies-19-20/SMRPBV/Samvardhana%20Motherson%20Innovative%20Autosystems%20de%20Mexico,%20S.A.%20de%20C.V..pdf</t>
  </si>
  <si>
    <t>https://pdfs.semanticscholar.org/8fac/4aefa9672635b37a44787402a10d0354d645.pdf</t>
  </si>
  <si>
    <t>https://pdfs.semanticscholar.org/5cf3/0f65efc6d83930451f2d7a135342c05b7b1f.pdf</t>
  </si>
  <si>
    <t>https://pdfs.semanticscholar.org/b572/bc13f6eaa64d84217e97ac5d3a5b84baedee.pdf</t>
  </si>
  <si>
    <t>https://pdfs.semanticscholar.org/e15c/f50aa89fee8535703b9f9512fca5bfc43327.pdf</t>
  </si>
  <si>
    <t>https://pdfs.semanticscholar.org/41c5/be0c4574cea3a158a8ca333251b293921b2d.pdf</t>
  </si>
  <si>
    <t>https://pdfs.semanticscholar.org/77e9/9d84c1574c79cdbf15f1723637f7b24869c1.pdf</t>
  </si>
  <si>
    <t>https://pdfs.semanticscholar.org/3e68/db956f4161f10dd5ab51ca80e1f021286e9f.pdf</t>
  </si>
  <si>
    <t>https://pdfs.semanticscholar.org/778a/4ea4e2226743661e945dd476f40b2f4afe19.pdf</t>
  </si>
  <si>
    <t>https://pdfs.semanticscholar.org/c3a2/6253e522d8b3a4cfc15b24c86f841d4e837c.pdf</t>
  </si>
  <si>
    <t>https://pdfs.semanticscholar.org/a2db/273f1b8ea2f200ae0ba662e73f847be83d2b.pdf</t>
  </si>
  <si>
    <t>http://www.ardal.sk/_img/Documents/O%20n%C3%A1s/Prezentacie/Investors%20presentation%20of%20the%20Slovak%20Republic_April2021.pdf</t>
  </si>
  <si>
    <t>http://www.ardal.sk/_img/Documents/O%20n%C3%A1s/Prezentacie/Slovakia%20Roadshow%20Presentation%20-%20March%202006.pdf</t>
  </si>
  <si>
    <t>http://www.ardal.sk/_img/Documents/O%20n%C3%A1s/Prezentacie/Investor%20presentation%20of%20Slovak%20Republic_2018.pdf</t>
  </si>
  <si>
    <t>https://lss.fnal.gov/archive/other/sand95-2141.pdf</t>
  </si>
  <si>
    <t>https://lss.fnal.gov/archive/2023/slides/fermilab-slides-23-030-sqms.pdf</t>
  </si>
  <si>
    <t>https://lss.fnal.gov/archive/2023/slides/fermilab-slides-23-392-student.pdf</t>
  </si>
  <si>
    <t>https://lss.fnal.gov/archive/other/cern-th-6623-92.pdf</t>
  </si>
  <si>
    <t>https://lss.fnal.gov/archive/2023/slides/fermilab-slides-23-164-sqms.pdf</t>
  </si>
  <si>
    <t>https://lss.fnal.gov/archive/other/ssc/sscl-255.pdf</t>
  </si>
  <si>
    <t>https://lss.fnal.gov/archive/2018/conf/fermilab-conf-18-092-ad-ae-di-ppd-t-td.pdf</t>
  </si>
  <si>
    <t>https://lss.fnal.gov/archive/test-tm/2000/fermilab-tm-2820-cms.pdf</t>
  </si>
  <si>
    <t>https://lss.fnal.gov/archive/test-proposal/0000/fermilab-proposal-0881.pdf</t>
  </si>
  <si>
    <t>https://lss.fnal.gov/archive/other/ssc/ssc-50.pdf</t>
  </si>
  <si>
    <t>https://journals.openedition.org/tp/pdf/335</t>
  </si>
  <si>
    <t>https://journals.openedition.org/aad/pdf/6808</t>
  </si>
  <si>
    <t>https://journals.openedition.org/formationemploi/pdf/4236</t>
  </si>
  <si>
    <t>https://journals.openedition.org/aad/pdf/671</t>
  </si>
  <si>
    <t>https://journals.openedition.org/trivium/pdf/4768</t>
  </si>
  <si>
    <t>https://journals.openedition.org/etudesafricaines/pdf/62</t>
  </si>
  <si>
    <t>https://journals.openedition.org/monderusse/pdf/14020</t>
  </si>
  <si>
    <t>https://journals.openedition.org/sociologie/pdf/1133</t>
  </si>
  <si>
    <t>https://journals.openedition.org/essais/pdf/533</t>
  </si>
  <si>
    <t>https://journals.openedition.org/osp/pdf/3764</t>
  </si>
  <si>
    <t>https://pdfs.semanticscholar.org/4b37/112d4b63eddaa6dd65c7da4add950fd19ce5.pdf</t>
  </si>
  <si>
    <t>https://pdfs.semanticscholar.org/3883/359874e99fa28e6cd861a7ad76d93780d1e4.pdf</t>
  </si>
  <si>
    <t>https://pdfs.semanticscholar.org/0c17/2904648b7bc295a65cd603163ee3064f1ba4.pdf</t>
  </si>
  <si>
    <t>https://pdfs.semanticscholar.org/8b96/8647984745ee32f12ad1f130d911295f7993.pdf</t>
  </si>
  <si>
    <t>https://pdfs.semanticscholar.org/c669/4eef6683413ed6a424d039f7f1ca44c6eace.pdf</t>
  </si>
  <si>
    <t>https://pdfs.semanticscholar.org/243b/072623f00c85c3cdbd29246bf12d8b0739f8.pdf</t>
  </si>
  <si>
    <t>https://pdfs.semanticscholar.org/2dfc/494a81dcea1ae436669f6a8466e6655b5c72.pdf</t>
  </si>
  <si>
    <t>https://pdfs.semanticscholar.org/3481/10dc31155c5bf0552fd0ce16ce3564f86382.pdf</t>
  </si>
  <si>
    <t>https://pdfs.semanticscholar.org/00c2/d13ae60e6db35ade146262060270aa20a0a0.pdf</t>
  </si>
  <si>
    <t>https://pdfs.semanticscholar.org/2fc0/bbfcbe43c8a191688943c09daa9a2cd618d5.pdf</t>
  </si>
  <si>
    <t>https://www.motherson.com/storage/annual-report/SAMIL-Annual-Report-2021-22/SAMIL-Subsidiaries-2021-22/MSID_US_INC.pdf</t>
  </si>
  <si>
    <t>https://www.motherson.com/storage/annual-report/SAMIL-Annual-Report-2021-22/SAMIL-Subsidiaries-2021-22/Samvardhana_Motherson_Hamakyorex_Engineered_Logistics_Limit_Financial.pdf</t>
  </si>
  <si>
    <t>https://www.motherson.com/storage/annual-report/subsidiary-companies-19-20/SMRPBV/SMR%20Automotive%20Brasil%20Ltd..pdf</t>
  </si>
  <si>
    <t>https://www.motherson.com/storage/annual-report/subsidiary-companies-19-20/SMRPBV/Tianjin%20SMP%20Automotive%20Component%20Company%20Limited.pdf</t>
  </si>
  <si>
    <t>https://www.motherson.com/storage/annual-report/2022-23/SAMIL-Subsidiaries-2022-23/Motherson_Techno_Tools_Mideast_FZE_Financial_with_audit_report.pdf</t>
  </si>
  <si>
    <t>https://www.motherson.com/storage/annual-report/MSSL-Annual-Reports-2020-21/subsidiary-companies-20-21/SMRPBV/Samvardhana%20Motherson%20Innovative%20Autosystems%20B.V.%20&amp;%20Co.%20KG.pdf</t>
  </si>
  <si>
    <t>https://www.motherson.com/storage/annual-report/SAMIL-Annual-Report-2021-22/SAMIL-Subsidiaries-2021-22/Motherson_Technology_service_Limited_Consolidated_audit_report.pdf</t>
  </si>
  <si>
    <t>https://www.motherson.com/storage/annual-report/subsidiary-companies-18-19/SMRPBV/SMP-Automotive-Technologies-Teruel-Sociedad-Limitada.pdf</t>
  </si>
  <si>
    <t>https://www.motherson.com/storage/annual-report/subsidiary-companies-19-20/SMRPBV/Shanghai%20Reydel%20Automotive%20Technology%20Consulting%20Co.%20Ltd..pdf</t>
  </si>
  <si>
    <t>https://www.motherson.com/storage/annual-report/2022-23/SAMIL-Subsidiaries-2022-23/Motherson_Technology_Services_USA_Limited_financial_with_audit_report.pdf</t>
  </si>
  <si>
    <t>https://download.multiotp.net/documentation/multiOTP_Free_Strong_Authentication_Presentation_3.0.4.pdf</t>
  </si>
  <si>
    <t>https://www.orlandoairports.net/site/uploads/Community-Engagement-Presentation-20230823.pdf</t>
  </si>
  <si>
    <t>https://www.researchgate.net/profile/Divine-Ametefe/publication/355848515_Fingerprint_Presentation_Attack_Detection_Using_Deep_Transfer_Learning_and_DenseNet201_Network/links/62fa1a9f52130a3cd7222e2b/Fingerprint-Presentation-Attack-Detection-Using-Deep-Transfer-Learning-and-DenseNet201-Network.pdf?origin=publication_detail</t>
  </si>
  <si>
    <t>http://procurement.dadeschools.net/pdf/2015_03_19_presentation_part_2.pdf</t>
  </si>
  <si>
    <t>https://www.steamboatsprings.net/DocumentCenter/View/29261/City-Council_Presentation_08_01_23</t>
  </si>
  <si>
    <t>https://www.cloudflare.net/files/doc_financials/2021/q1/NET-Q1'21-Investor-Presentation-final.pdf</t>
  </si>
  <si>
    <t>https://www.ircuervo.com/documents/presentations/2024/IR Investor Presentation February 2024.pdf</t>
  </si>
  <si>
    <t>https://www.ircuervo.com/documents/presentations/2023/IR Investor Presentation August 2023.pdf</t>
  </si>
  <si>
    <t>https://www.ircuervo.com/documents/presentations/2023/IR Investor Presentation November 2023.pdf</t>
  </si>
  <si>
    <t>https://www.ircuervo.com/documents/presentations/2022/IR Investor Presentation August 2022.pdf</t>
  </si>
  <si>
    <t>https://lss.fnal.gov/archive/2023/slides/fermilab-slides-23-093-td.pdf</t>
  </si>
  <si>
    <t>https://lss.fnal.gov/archive/2023/slides/fermilab-slides-23-401-student.pdf</t>
  </si>
  <si>
    <t>https://lss.fnal.gov/archive/2022/slides/fermilab-slides-22-185-esh.pdf</t>
  </si>
  <si>
    <t>https://lss.fnal.gov/archive/2021/slides/fermilab-slides-21-110-di.pdf</t>
  </si>
  <si>
    <t>https://lss.fnal.gov/archive/2021/poster/fermilab-poster-21-034-student.pdf</t>
  </si>
  <si>
    <t>https://lss.fnal.gov/archive/1992/pub/Pub-92-004-A.pdf</t>
  </si>
  <si>
    <t>https://lss.fnal.gov/archive/2023/slides/fermilab-slides-23-082-ad.pdf</t>
  </si>
  <si>
    <t>https://lss.fnal.gov/archive/2023/slides/fermilab-slides-23-091-ad.pdf</t>
  </si>
  <si>
    <t>https://lss.fnal.gov/archive/2023/slides/fermilab-slides-23-189-student.pdf</t>
  </si>
  <si>
    <t>https://lss.fnal.gov/archive/vlhc/fermilab-vlhcpub-199.pdf</t>
  </si>
  <si>
    <t>https://journals.openedition.org/osp/pdf/5332</t>
  </si>
  <si>
    <t>https://journals.openedition.org/travailemploi/pdf/10219</t>
  </si>
  <si>
    <t>https://journals.openedition.org/critiquedart/pdf/1179</t>
  </si>
  <si>
    <t>https://journals.openedition.org/cdst/2159?file=1</t>
  </si>
  <si>
    <t>https://journals.openedition.org/ocim/pdf/1026</t>
  </si>
  <si>
    <t>https://journals.openedition.org/communicationorganisation//pdf/1647</t>
  </si>
  <si>
    <t>https://journals.openedition.org/rfp/pdf/4530</t>
  </si>
  <si>
    <t>https://journals.openedition.org/economierurale/pdf/342</t>
  </si>
  <si>
    <t>https://journals.openedition.org/assr/pdf/26602</t>
  </si>
  <si>
    <t>https://journals.openedition.org/osp/pdf/3776</t>
  </si>
  <si>
    <t>https://www.motherson.com/storage/financial-results/2023-24/SAMIL-Press-Release-on-Q1FY24-results.pdf</t>
  </si>
  <si>
    <t>https://www.motherson.com/storage/annual-report/subsidiary-companies-19-20/MSSL/Asesoria%20Mexicana%20Empresarial,%20S.%20de%20R.L%20de%20C.V..pdf</t>
  </si>
  <si>
    <t>https://www.motherson.com/storage/Corporate%20Announcements/FY2022-23/Board-meeting-intimation.17.10.2022.pdf</t>
  </si>
  <si>
    <t>https://www.motherson.com/storage/annual-report/MSSL-Annual-Reports-2020-21/subsidiary-companies-20-21/MSSL/MSSL%20Estonia%20WH%20O%C3%9C%20(Standalone).pdf</t>
  </si>
  <si>
    <t>https://www.motherson.com/storage/annual-report/subsidiary-companies-19-20/SMRPBV/SMP%20Automotive%20Technology%20Iberica%20S.L..pdf</t>
  </si>
  <si>
    <t>https://www.motherson.com/storage/annual-report/subsidiary-companies-18-19/MSSL/AEES-Manufactuera-S.De-R.L-de-C.V..pdf</t>
  </si>
  <si>
    <t>https://www.motherson.com/storage/annual-report/subsidiary-companies-19-20/MSSL/Arneses%20y%20Accesorios%20de%20M%C3%A9xico,%20S.%20de%20R.L%20de%20C.V..pdf</t>
  </si>
  <si>
    <t>https://www.motherson.com/storage/annual-report/MSSL-Annual-Reports-2020-21/subsidiary-companies-20-21/SMRPBV/SMR%20Automotive%20Brasil%20Ltd..pdf</t>
  </si>
  <si>
    <t>https://www.motherson.com/storage/annual-report/subsidiary-companies-18-19/SMRPBV/SMRC-Automotives-Technology-Phil.-Inc..pdf</t>
  </si>
  <si>
    <t>https://pdfs.semanticscholar.org/ad1a/4bdc97d39ddb071cc55b2c8771a67cb4d5c1.pdf</t>
  </si>
  <si>
    <t>https://pdfs.semanticscholar.org/52d8/307ecc426068c0a33c694e0f37e10396e7a6.pdf</t>
  </si>
  <si>
    <t>https://pdfs.semanticscholar.org/b438/f6d8087eda0cd694fccd4eab4a038afcb0b1.pdf</t>
  </si>
  <si>
    <t>https://pdfs.semanticscholar.org/677e/10409a34094b1a71a4b3e8a341e70af19585.pdf</t>
  </si>
  <si>
    <t>https://pdfs.semanticscholar.org/5f0c/8a315ab5a8a341aab7d7ac404e56aa0882ac.pdf</t>
  </si>
  <si>
    <t>https://pdfs.semanticscholar.org/92ca/9bfdce539d8a6a9392dc1b7a8d3cbad469e4.pdf</t>
  </si>
  <si>
    <t>https://pdfs.semanticscholar.org/59fb/fc0784132feb22f668da9a82e6889d4d693c.pdf</t>
  </si>
  <si>
    <t>https://pdfs.semanticscholar.org/5142/615d7aa6e8e03d4278447b28b1e6584f96fc.pdf</t>
  </si>
  <si>
    <t>https://pdfs.semanticscholar.org/ff3d/07d79c2e7dabdc3491d6e44370029ae8cb7a.pdf</t>
  </si>
  <si>
    <t>https://pdfs.semanticscholar.org/4442/c021cba3eca843656c860979d4a451c6f2a5.pdf</t>
  </si>
  <si>
    <t>https://lss.fnal.gov/archive/test-proposal/0000/fermilab-proposal-0657.pdf</t>
  </si>
  <si>
    <t>https://lss.fnal.gov/archive/other/ssc/sscl-sr-1179.pdf</t>
  </si>
  <si>
    <t>https://lss.fnal.gov/archive/1994/pub/Pub-94-057.pdf</t>
  </si>
  <si>
    <t>https://lss.fnal.gov/archive/2023/poster/fermilab-poster-23-137-td.pdf</t>
  </si>
  <si>
    <t>https://lss.fnal.gov/archive/2023/poster/fermilab-poster-23-198-nd-student.pdf</t>
  </si>
  <si>
    <t>https://lss.fnal.gov/archive/1994/conf/Conf-94-378-E.pdf</t>
  </si>
  <si>
    <t>https://lss.fnal.gov/archive/2021/poster/fermilab-poster-21-029-pip2-td.pdf</t>
  </si>
  <si>
    <t>https://lss.fnal.gov/archive/1990/conf/Conf-90-269-T.pdf</t>
  </si>
  <si>
    <t>https://lss.fnal.gov/archive/2013/conf/fermilab-conf-13-554-e.pdf</t>
  </si>
  <si>
    <t>https://lss.fnal.gov/archive/2023/slides/fermilab-slides-23-337-v.pdf</t>
  </si>
  <si>
    <t>https://journals.openedition.org/apad/pdf/565</t>
  </si>
  <si>
    <t>https://journals.openedition.org/glad/pdf/1646</t>
  </si>
  <si>
    <t>https://journals.openedition.org/studifrancesi/pdf/28372</t>
  </si>
  <si>
    <t>https://journals.openedition.org/ejrieps/pdf/516</t>
  </si>
  <si>
    <t>https://journals.openedition.org/philosant/pdf/5114</t>
  </si>
  <si>
    <t>https://journals.openedition.org/interventionseconomiques/pdf/1463</t>
  </si>
  <si>
    <t>https://journals.openedition.org/crdf/pdf/6472</t>
  </si>
  <si>
    <t>https://journals.openedition.org/mandenkan/pdf/301</t>
  </si>
  <si>
    <t>https://journals.openedition.org/ctd/pdf/7219</t>
  </si>
  <si>
    <t>https://journals.openedition.org/trivium/pdf/7699</t>
  </si>
  <si>
    <t>https://www.motherson.com/storage/annual-report/subsidiary-companies-19-20/MSSL/Project%20del%20Holding%20S.a.r.l..pdf</t>
  </si>
  <si>
    <t>https://www.motherson.com/storage/annual-report/subsidiary-companies-18-19/SMRPBV/SMR-Automotive-Brasil-Ltd..pdf</t>
  </si>
  <si>
    <t>https://www.motherson.com/storage/annual-report/2022-23/SAMIL-Subsidiaries-2022-23/Motherson_Electrical_Wires_lanka_Private_Limited_Financial_with_Audit_report.pdf</t>
  </si>
  <si>
    <t>https://www.motherson.com/storage/annual-report/2022-23/SAMIL-Subsidiaries-2022-23/SMI_Consulting_Technologies_Inc_Financial_with_audit_report.pdf</t>
  </si>
  <si>
    <t>https://www.motherson.com/storage/annual-report/subsidiary-companies-18-19/SMRPBV/SMR-Automotive-Australia-Pty-Limited.pdf</t>
  </si>
  <si>
    <t>https://www.motherson.com/storage/annual-report/subsidiary-companies-19-20/MSSL/MSSL%20GmbH.pdf</t>
  </si>
  <si>
    <t>https://www.motherson.com/storage/annual-report/subsidiary-companies-18-19/SMRPBV/SMR-Automotive-Beijing-Company-Limited.pdf</t>
  </si>
  <si>
    <t>https://www.motherson.com/storage/financial-results/2020_2021/Q3/MSSL-Unaudited-Financial-Results-Q3-FY21.pdf</t>
  </si>
  <si>
    <t>https://www.motherson.com/storage/financial-results/2020_2021/Q2/MSSL-Unaudited-Financial-Results-Q2-FY21.pdf</t>
  </si>
  <si>
    <t>https://www.motherson.com/storage/Corporate%20Announcements/FY2023-24/Disclosure_board_meeting_intimation.18.01.23.pdf</t>
  </si>
  <si>
    <t>https://pdfs.semanticscholar.org/d0db/30da6c361f369a68548096431cdf74838707.pdf</t>
  </si>
  <si>
    <t>https://pdfs.semanticscholar.org/fc97/d8db64d42fee551c495949137db0f22972a8.pdf</t>
  </si>
  <si>
    <t>https://pdfs.semanticscholar.org/b620/26afff1fe05864606ed9616db746513072d4.pdf</t>
  </si>
  <si>
    <t>https://pdfs.semanticscholar.org/1ff6/fd01826daa8b001b294f2c4ea75959d9b3eb.pdf</t>
  </si>
  <si>
    <t>https://pdfs.semanticscholar.org/02f5/926ae04545a8cc134d2134e7f5c926b234c4.pdf</t>
  </si>
  <si>
    <t>https://pdfs.semanticscholar.org/a97b/3796f8dbedfe91a3568520866458a6ba25d8.pdf</t>
  </si>
  <si>
    <t>https://pdfs.semanticscholar.org/038c/48923500febf76684c1d9c92f2c98b879405.pdf</t>
  </si>
  <si>
    <t>https://pdfs.semanticscholar.org/b1fd/6fb5b07b2be0601bc110c6de958454e67eab.pdf</t>
  </si>
  <si>
    <t>https://pdfs.semanticscholar.org/b70e/1ffcce1c3ac0c333ec1caf3ef61377aee787.pdf</t>
  </si>
  <si>
    <t>https://pdfs.semanticscholar.org/d317/c98acb78ebeef9ae84491f49577f8bacef3e.pdf</t>
  </si>
  <si>
    <t>https://lss.fnal.gov/archive/other/fprint-93-37.pdf</t>
  </si>
  <si>
    <t>https://lss.fnal.gov/archive/2019/slides/fermilab-slides-19-015-ad-di.pdf</t>
  </si>
  <si>
    <t>https://lss.fnal.gov/archive/2023/poster/fermilab-poster-23-252-student.pdf</t>
  </si>
  <si>
    <t>https://lss.fnal.gov/archive/crada/fermilab-crada-fra-2015-0078.pdf</t>
  </si>
  <si>
    <t>https://lss.fnal.gov/archive/2023/slides/fermilab-slides-23-213-td.pdf</t>
  </si>
  <si>
    <t>https://lss.fnal.gov/archive/2022/slides/fermilab-slides-22-022-scd.pdf</t>
  </si>
  <si>
    <t>https://lss.fnal.gov/archive/misc/fermilab-misc-1980-02.pdf</t>
  </si>
  <si>
    <t>https://lss.fnal.gov/archive/test-proposal/0000/fermilab-proposal-0014.pdf</t>
  </si>
  <si>
    <t>https://lss.fnal.gov/archive/2020/conf/fermilab-conf-20-361-ppd-td.pdf</t>
  </si>
  <si>
    <t>https://lss.fnal.gov/archive/test-tm/2000/fermilab-tm-2802-td.pdf</t>
  </si>
  <si>
    <t>https://journals.openedition.org/ebisu/pdf/7465</t>
  </si>
  <si>
    <t>https://journals.openedition.org/trema/pdf/1712</t>
  </si>
  <si>
    <t>https://journals.openedition.org/economiepublique/pdf/1772</t>
  </si>
  <si>
    <t>https://journals.openedition.org/rha/pdf/7957</t>
  </si>
  <si>
    <t>https://journals.openedition.org/noesis/pdf/5126</t>
  </si>
  <si>
    <t>https://journals.openedition.org/echogeo/pdf/13702</t>
  </si>
  <si>
    <t>https://journals.openedition.org/rhei/2887?file=1</t>
  </si>
  <si>
    <t>https://journals.openedition.org/agon/pdf/3067</t>
  </si>
  <si>
    <t>https://journals.openedition.org/rhetorique/pdf/505</t>
  </si>
  <si>
    <t>https://journals.openedition.org/encyclopedieberbere/pdf/2514</t>
  </si>
  <si>
    <t>https://www.motherson.com/storage/analyst-call-transcripts/2022-2023/Transcript-Samvardhana-Motherson-Feb20.pdf</t>
  </si>
  <si>
    <t>https://www.motherson.com/storage/financial-results/2023-24/SAMIL-Unaudited-Financial-Results-for-Q1FY24.pdf</t>
  </si>
  <si>
    <t>https://www.motherson.com/storage/Corporate%20Announcements/FY2023-24/Board-Meeting-Intimation-10Aug23.pdf</t>
  </si>
  <si>
    <t>https://www.motherson.com/storage/financial-results/2012_2013/344_1_MSSL-Presentation-Results-Q2-2012-13.pdf</t>
  </si>
  <si>
    <t>https://www.motherson.com/storage/annual-report/MSSL-Annual-Reports-2020-21/subsidiary-companies-20-21/MSSL/Motherson%20Techno%20Precision%20GmbH.pdf</t>
  </si>
  <si>
    <t>https://www.motherson.com/storage/annual-report/subsidiary-companies-19-20/MSSL/MSSL%20Estonia%20WH%20OU.pdf</t>
  </si>
  <si>
    <t>https://www.motherson.com/storage/annual-report/subsidiary-companies-19-20/MSSL/AEES%20Manufactuera,%20S.%20De%20R.L%20de%20C.V..pdf</t>
  </si>
  <si>
    <t>https://www.motherson.com/storage/annual-report/2022-23/SAMIL-Subsidiaries-2022-23/Samvardhana_Motherson_Hamakyorex_Engineered_Logistics_Limited_Audit_report.pdf</t>
  </si>
  <si>
    <t>https://www.motherson.com/storage/annual-report/SAMIL-Annual-Report-2021-22/SAMIL-Subsidiaries-2021-22/Motherson_Technology_service_Limited_Audit_report.pdf</t>
  </si>
  <si>
    <t>https://www.motherson.com/storage/annual-report/subsidiary-companies-18-19/SMRPBV/SMP-Automotive-Technology-Management-Services-(Changchun)-Co.-Ltd..pdf</t>
  </si>
  <si>
    <t>https://pdfs.semanticscholar.org/b61c/f01af9d7ebdec04d50b192a18f929e822108.pdf</t>
  </si>
  <si>
    <t>https://pdfs.semanticscholar.org/b190/67c93fbf730376aa9f9ad42edb8a59044513.pdf</t>
  </si>
  <si>
    <t>https://pdfs.semanticscholar.org/f091/c7f855b2be109bc24eb72c0a769c75ba403c.pdf</t>
  </si>
  <si>
    <t>https://pdfs.semanticscholar.org/ecb8/1a440a581b3049ab8e9fd346e56aecafcbff.pdf</t>
  </si>
  <si>
    <t>https://pdfs.semanticscholar.org/4548/4cc772b116f77798f7630493c439688daad6.pdf</t>
  </si>
  <si>
    <t>https://pdfs.semanticscholar.org/8331/4e07dfb9d15145fa79734f63e47932866101.pdf</t>
  </si>
  <si>
    <t>https://pdfs.semanticscholar.org/81ee/b165262a5363fd0fe6d8ece4fb99fa896328.pdf</t>
  </si>
  <si>
    <t>https://pdfs.semanticscholar.org/9e52/19b55ea34e46564dbdd7746ea03a83ee3d6f.pdf</t>
  </si>
  <si>
    <t>https://pdfs.semanticscholar.org/6418/f5a5510a8861c53c27438412f70c24281059.pdf</t>
  </si>
  <si>
    <t>https://pdfs.semanticscholar.org/7249/0230f2c0f8c6d327a4700524b7c1b382e787.pdf</t>
  </si>
  <si>
    <t>https://journals.openedition.org/rdctss/pdf/1991</t>
  </si>
  <si>
    <t>https://journals.openedition.org/rhr/pdf/4225</t>
  </si>
  <si>
    <t>https://journals.openedition.org/formationemploi/pdf/5031</t>
  </si>
  <si>
    <t>https://journals.openedition.org/anabases/pdf/263</t>
  </si>
  <si>
    <t>https://journals.openedition.org/ress/pdf/2255</t>
  </si>
  <si>
    <t>https://journals.openedition.org/tourisme/pdf/267</t>
  </si>
  <si>
    <t>https://journals.openedition.org/communicationorganisation/pdf/1663</t>
  </si>
  <si>
    <t>https://journals.openedition.org/osp/18136?file=1</t>
  </si>
  <si>
    <t>https://journals.openedition.org/rsr/346?file=1</t>
  </si>
  <si>
    <t>https://journals.openedition.org/doublejeu/pdf/2790</t>
  </si>
  <si>
    <t>https://www.camh.ca/-/media/files/pdfs---public-policy-submissions/camh-just-committee-presentation-bill-c7-nov-2020-pdf.pdf</t>
  </si>
  <si>
    <t>https://www.awincomefund.ca/assets/pdfs/Q1-2023-AWIR-presentation.pdf</t>
  </si>
  <si>
    <t>https://www.charterconference.org/uploads/CACHARTER2015/HANDOUTS/KEY_7888259/PRESENTATIONCharterSchoolAuditsFromPreparationtoResolution.pdf</t>
  </si>
  <si>
    <t>https://lss.fnal.gov/archive/other/ssc/sscl-preprint-088.pdf</t>
  </si>
  <si>
    <t>https://lss.fnal.gov/archive/2020/slides/fermilab-slides-20-126-e.pdf</t>
  </si>
  <si>
    <t>https://lss.fnal.gov/archive/2023/poster/fermilab-poster-23-077-td.pdf</t>
  </si>
  <si>
    <t>https://lss.fnal.gov/archive/2023/slides/fermilab-slides-23-042-csaid.pdf</t>
  </si>
  <si>
    <t>https://lss.fnal.gov/archive/2023/poster/fermilab-poster-23-052-ad.pdf</t>
  </si>
  <si>
    <t>https://lss.fnal.gov/archive/2016/conf/fermilab-conf-16-080.pdf</t>
  </si>
  <si>
    <t>https://lss.fnal.gov/archive/2022/slides/fermilab-slides-22-008-sqms.pdf</t>
  </si>
  <si>
    <t>https://lss.fnal.gov/archive/monthly/fermilab-monthly-1984-005.pdf</t>
  </si>
  <si>
    <t>https://lss.fnal.gov/archive/nal/fermilab-nal-1974-november.pdf</t>
  </si>
  <si>
    <t>https://lss.fnal.gov/archive/2020/poster/fermilab-poster-20-080-scd.pdf</t>
  </si>
  <si>
    <t>https://www.motherson.com/storage/annual-report/2022-23/SAMIL-Subsidiaries-2022-23/Motherson_Invenzen_XLab_Private_Limited_Financial.pdf</t>
  </si>
  <si>
    <t>https://www.motherson.com/storage/annual-report/MSSL-Annual-Reports-2020-21/subsidiary-companies-20-21/SMRPBV/SMP%20Automotive%20Exterior%20GmbH.pdf</t>
  </si>
  <si>
    <t>https://www.motherson.com/storage/annual-report/subsidiary-companies-18-19/MSSL/Asesoria-Mexicana-Empresarial-S.de-R.L-de-C.V..pdf</t>
  </si>
  <si>
    <t>https://www.motherson.com/storage/annual-report/subsidiary-companies-19-20/MSSL/Samvardhana%20Motherson%20Invest%20Deutschland%20GmbH.pdf</t>
  </si>
  <si>
    <t>https://www.motherson.com/storage/financial-results/2023-24/SAMIL-Unaudited-Financial-Results-for-Q2FY24.pdf</t>
  </si>
  <si>
    <t>https://www.motherson.com/storage/annual-report/subsidiary-companies-18-19/SMRPBV/SMP-Automotive-Interiors-(Beijing)-Co.-Ltd.pdf</t>
  </si>
  <si>
    <t>https://www.motherson.com/storage/financial-results/2020_2021/Q2/MSSL-Press-Release-on-Q2-FY21.pdf</t>
  </si>
  <si>
    <t>https://www.motherson.com/storage/annual-report/2022-23/SAMIL-Subsidiaries-2022-23/Samvardhana_Motherson_Auto_System_Private_Limited_Audit_report.pdf</t>
  </si>
  <si>
    <t>https://www.motherson.com/storage/annual-report/MSSL-Annual-Reports-2020-21/subsidiary-companies-20-21/SMRPBV/SMR%20Automotive%20Holding%20Hong%20Kong%20Limited.pdf</t>
  </si>
  <si>
    <t>https://www.motherson.com/storage/analyst-call-transcripts/2023-24/Q3/Transcript-of-the-conference-call-held-on-SAMIL-Q3FY24-results-Final.pdf</t>
  </si>
  <si>
    <t>https://pdfs.semanticscholar.org/e12a/305875d3bba84cf60a670a562e6114934661.pdf</t>
  </si>
  <si>
    <t>https://pdfs.semanticscholar.org/51b2/617d010ec7fb66a216498c0aca2f8679f0ea.pdf</t>
  </si>
  <si>
    <t>https://pdfs.semanticscholar.org/5512/4dc6fed5014203c77213bf9fbe864cc45ab2.pdf</t>
  </si>
  <si>
    <t>https://pdfs.semanticscholar.org/8bb3/aaa832d670e6e74f8fa474259604b69a7092.pdf</t>
  </si>
  <si>
    <t>https://pdfs.semanticscholar.org/ef87/9f309582b168b4e3cd2510aef3444fffaa6c.pdf</t>
  </si>
  <si>
    <t>https://pdfs.semanticscholar.org/7549/8bba6472455cdeb211d3bc57af71a5cc2541.pdf</t>
  </si>
  <si>
    <t>https://pdfs.semanticscholar.org/14c9/657826bcbad0ff3430fcda13f66488afc5ee.pdf</t>
  </si>
  <si>
    <t>https://pdfs.semanticscholar.org/b77b/7ea5a061b934d7d77b35938bdbde3ca543b3.pdf</t>
  </si>
  <si>
    <t>https://pdfs.semanticscholar.org/10c7/e347ece89e9174f5313dba7d5b602fa5ba6b.pdf</t>
  </si>
  <si>
    <t>https://pdfs.semanticscholar.org/aee9/873e93d60af6308bd4de69bfa1f2dc7f8e62.pdf</t>
  </si>
  <si>
    <t>https://journals.openedition.org/aspd/pdf/446</t>
  </si>
  <si>
    <t>https://journals.openedition.org/ejrieps/pdf/3570</t>
  </si>
  <si>
    <t>https://journals.openedition.org/asr/pdf/1590</t>
  </si>
  <si>
    <t>https://journals.openedition.org/com/pdf/4112</t>
  </si>
  <si>
    <t>https://journals.openedition.org/agon/pdf/3144</t>
  </si>
  <si>
    <t>https://journals.openedition.org/rfp/7138?file=1</t>
  </si>
  <si>
    <t>https://journals.openedition.org/rei/pdf/7845</t>
  </si>
  <si>
    <t>https://journals.openedition.org/ht/pdf/1002</t>
  </si>
  <si>
    <t>https://journals.openedition.org/sociologie/pdf/1200</t>
  </si>
  <si>
    <t>https://journals.openedition.org/belgeo/pdf/48429</t>
  </si>
  <si>
    <t>https://lss.fnal.gov/archive/2020/conf/fermilab-conf-20-687-di.pdf</t>
  </si>
  <si>
    <t>https://lss.fnal.gov/archive/2023/poster/fermilab-poster-23-125-student.pdf</t>
  </si>
  <si>
    <t>https://lss.fnal.gov/archive/2013/conf/fermilab-conf-13-651-wdrs.pdf</t>
  </si>
  <si>
    <t>https://lss.fnal.gov/archive/2023/poster/fermilab-poster-23-009-ad.pdf</t>
  </si>
  <si>
    <t>https://lss.fnal.gov/archive/2022/slides/fermilab-slides-22-115-student.pdf</t>
  </si>
  <si>
    <t>https://lss.fnal.gov/archive/2020/poster/fermilab-poster-20-027-td.pdf</t>
  </si>
  <si>
    <t>https://lss.fnal.gov/archive/2023/slides/fermilab-slides-23-061-ad.pdf</t>
  </si>
  <si>
    <t>https://lss.fnal.gov/archive/other/ssc/ssc-221.pdf</t>
  </si>
  <si>
    <t>https://lss.fnal.gov/archive/2020/poster/fermilab-poster-20-025-td.pdf</t>
  </si>
  <si>
    <t>https://lss.fnal.gov/archive/2023/slides/fermilab-slides-23-156-sqms.pdf</t>
  </si>
  <si>
    <t>https://www.motherson.com/storage/Corporate%20Announcements/FY2023-24/SAMIL-Board-Meeting.pdf</t>
  </si>
  <si>
    <t>https://www.motherson.com/storage/Corporate%20Announcements/FY2022-23/Transcript.pdf</t>
  </si>
  <si>
    <t>https://www.motherson.com/storage/annual-report/subsidiary-companies-19-20/SMRPBV/SMRC%20Automotive%20Modules%20Russia%20LLC.pdf</t>
  </si>
  <si>
    <t>https://www.motherson.com/storage/annual-report/subsidiary-companies-19-20/MSSL/MSSL%20Wirings%20Juarez%20S.A.%20de%20C.V..pdf</t>
  </si>
  <si>
    <t>https://www.motherson.com/storage/annual-report/subsidiary-companies-19-20/SMRPBV/SMP%20Deutschland%20GmbH.pdf</t>
  </si>
  <si>
    <t>https://www.motherson.com/storage/annual-report/MSSL-Annual-Reports-2020-21/subsidiary-companies-20-21/MSSL/Asesoria%20Mexicana%20Empresarial,%20S.%20de%20R.L%20de%20C.V..pdf</t>
  </si>
  <si>
    <t>https://www.motherson.com/storage/annual-report/subsidiary-companies-19-20/SMRPBV/Samvardhana%20Motherson%20Innovative%20Autosystems%20B.V.%20&amp;%20Co.%20KG_2rRltcP.pdf</t>
  </si>
  <si>
    <t>https://www.motherson.com/storage/annual-report/SAMIL-Annual-Report-2021-22/SAMIL-Subsidiaries-2021-22/Samvardhana_Motherson_Finance_Services_Cypurs_Limited.pdf</t>
  </si>
  <si>
    <t>https://www.motherson.com/storage/annual-report/SAMIL-Annual-Report-2021-22/SAMIL-Subsidiaries-2021-22/MSSL_Wirings_Juarez_S.A._de_C.V.pdf</t>
  </si>
  <si>
    <t>https://www.motherson.com/storage/Corporate%20Announcements/FY2023-24/Stock-exchange-disclosure-board-meeting-intimation.14.04.23.pdf</t>
  </si>
  <si>
    <t>https://pdfs.semanticscholar.org/9f15/29226a64d202369782e3ceb8ee4de74648b4.pdf</t>
  </si>
  <si>
    <t>https://pdfs.semanticscholar.org/1084/8a3b4b4f580aa0a55c5f69c2be67fff27ba1.pdf</t>
  </si>
  <si>
    <t>https://pdfs.semanticscholar.org/3432/f4e80fe61af855c6364470ab4b186feea513.pdf</t>
  </si>
  <si>
    <t>https://pdfs.semanticscholar.org/9cdd/c4542e6f211121fd833b96ea358e59b520a0.pdf</t>
  </si>
  <si>
    <t>https://pdfs.semanticscholar.org/1b3f/8b1acad8c9505cff601ecb0dda1c795c9435.pdf</t>
  </si>
  <si>
    <t>https://pdfs.semanticscholar.org/988f/37ee9debc56503a00d7a3799f78b7bcb220c.pdf</t>
  </si>
  <si>
    <t>https://pdfs.semanticscholar.org/34b1/9dad36b9f78bc166b3b3620c82e2609d7358.pdf</t>
  </si>
  <si>
    <t>https://pdfs.semanticscholar.org/d2d5/7bd7f2eba2a0d9a037e6da088273e0d1b49c.pdf</t>
  </si>
  <si>
    <t>https://pdfs.semanticscholar.org/e4ca/2de0d735c5faea6fac7a37e7715c89d9e9c4.pdf</t>
  </si>
  <si>
    <t>https://pdfs.semanticscholar.org/b8da/4d452d84dfa9dc88e3890a78326fc279aabd.pdf</t>
  </si>
  <si>
    <t>https://digitalcommons.liberty.edu/research_week/remote_oral_presentation_guidelines.pdf</t>
  </si>
  <si>
    <t>https://digitalcommons.liberty.edu/cgi/viewcontent.cgi?article=1193&amp;context=lib_fac_pubs</t>
  </si>
  <si>
    <t>https://digitalcommons.liberty.edu/cgi/viewcontent.cgi?article=1000&amp;context=lib_dc_info</t>
  </si>
  <si>
    <t>https://digitalcommons.liberty.edu/cgi/viewcontent.cgi?params=/context/lib_fac_pubs/article/1246/&amp;path_info=Hamilton_Open_Educational_Resources_Live_Presentation.pdf</t>
  </si>
  <si>
    <t>https://digitalcommons.liberty.edu/research_symp/poster_presentation_guidelines.pdf</t>
  </si>
  <si>
    <t>https://journals.openedition.org/ethnomusicologie/pdf/659</t>
  </si>
  <si>
    <t>https://journals.openedition.org/etudesafricaines/pdf/154</t>
  </si>
  <si>
    <t>https://journals.openedition.org/revdh/pdf/135</t>
  </si>
  <si>
    <t>https://journals.openedition.org/rechercheformation/pdf/1891</t>
  </si>
  <si>
    <t>https://journals.openedition.org/quaternaire/4532?file=1</t>
  </si>
  <si>
    <t>https://journals.openedition.org/clo/pdf/375</t>
  </si>
  <si>
    <t>https://journals.openedition.org/traduire/pdf/865</t>
  </si>
  <si>
    <t>https://journals.openedition.org/noesis/pdf/2909</t>
  </si>
  <si>
    <t>https://journals.openedition.org/civilisations/pdf/360</t>
  </si>
  <si>
    <t>https://journals.openedition.org/asr/pdf/1647</t>
  </si>
  <si>
    <t>https://digitalcommons.unomaha.edu/cgi/viewcontent.cgi?article=1001&amp;context=postportfolioprevisit</t>
  </si>
  <si>
    <t>https://digitalcommons.unl.edu/cgi/viewcontent.cgi?article=1094&amp;context=owenspeech</t>
  </si>
  <si>
    <t>https://digitalcommons.unl.edu/cgi/viewcontent.cgi?article=1216&amp;context=owenspeech</t>
  </si>
  <si>
    <t>https://digitalcommons.liberty.edu/cgi/viewcontent.cgi?article=1386&amp;context=research_symp</t>
  </si>
  <si>
    <t>https://digitalcommons.liberty.edu/cgi/viewcontent.cgi?article=1112&amp;context=symp_undergrad</t>
  </si>
  <si>
    <t>https://digitalcommons.liberty.edu/cgi/viewcontent.cgi?article=1176&amp;context=research_symp</t>
  </si>
  <si>
    <t>https://digitalcommons.liberty.edu/cgi/viewcontent.cgi?article=2109&amp;context=research_symp</t>
  </si>
  <si>
    <t>https://digitalcommons.liberty.edu/cgi/viewcontent.cgi?filename=0&amp;article=2149&amp;context=research_symp&amp;type=additional</t>
  </si>
  <si>
    <t>https://digitalcommons.liberty.edu/cgi/viewcontent.cgi?article=1299&amp;context=research_symp</t>
  </si>
  <si>
    <t>https://digitalcommons.liberty.edu/research_week/poster_presentation_guidelines.pdf</t>
  </si>
  <si>
    <t>https://digitalcommons.liberty.edu/cgi/viewcontent.cgi?filename=0&amp;article=2175&amp;context=research_symp&amp;type=additional</t>
  </si>
  <si>
    <t>https://digitalcommons.liberty.edu/cgi/viewcontent.cgi?article=1873&amp;context=research_symp</t>
  </si>
  <si>
    <t>https://digitalcommons.liberty.edu/cgi/viewcontent.cgi?filename=0&amp;article=2184&amp;context=research_symp&amp;type=additional</t>
  </si>
  <si>
    <t>https://digitalcommons.liberty.edu/cgi/viewcontent.cgi?article=1302&amp;context=research_symp</t>
  </si>
  <si>
    <t>https://digitalcommons.liberty.edu/cgi/viewcontent.cgi?article=1848&amp;context=research_symp</t>
  </si>
  <si>
    <t>https://digitalcommons.liberty.edu/cgi/viewcontent.cgi?params=/context/research_symp/article/1302/&amp;path_info=auto_convert.pdf</t>
  </si>
  <si>
    <t>https://digitalcommons.liberty.edu/cgi/viewcontent.cgi?filename=0&amp;article=1461&amp;context=research_symp&amp;type=additional</t>
  </si>
  <si>
    <t>https://digitalcommons.liberty.edu/cgi/viewcontent.cgi?article=1058&amp;context=research_symp</t>
  </si>
  <si>
    <t>https://digitalcommons.liberty.edu/cgi/viewcontent.cgi?article=1099&amp;context=research_symp</t>
  </si>
  <si>
    <t>https://digitalcommons.liberty.edu/cgi/viewcontent.cgi?article=1251&amp;context=research_symp</t>
  </si>
  <si>
    <t>https://digitalcommons.liberty.edu/cgi/viewcontent.cgi?filename=0&amp;article=2158&amp;context=research_symp&amp;type=additional</t>
  </si>
  <si>
    <t>https://digitalcommons.liberty.edu/cgi/viewcontent.cgi?filename=0&amp;article=2177&amp;context=research_symp&amp;type=additional</t>
  </si>
  <si>
    <t>https://digitalcommons.liberty.edu/cgi/viewcontent.cgi?article=1253&amp;context=research_symp</t>
  </si>
  <si>
    <t>https://digitalcommons.liberty.edu/cgi/viewcontent.cgi?filename=0&amp;article=1577&amp;context=research_symp&amp;type=additional</t>
  </si>
  <si>
    <t>https://digitalcommons.liberty.edu/cgi/viewcontent.cgi?filename=0&amp;article=2261&amp;context=research_symp&amp;type=additional</t>
  </si>
  <si>
    <t>https://digitalcommons.liberty.edu/research_week/oral_presentation_guidelines.pdf</t>
  </si>
  <si>
    <t>https://digitalcommons.liberty.edu/cgi/viewcontent.cgi?article=1131&amp;context=research_symp</t>
  </si>
  <si>
    <t>https://digitalcommons.liberty.edu/cgi/viewcontent.cgi?article=1326&amp;context=research_symp</t>
  </si>
  <si>
    <t>https://digitalcommons.liberty.edu/cgi/viewcontent.cgi?article=1328&amp;context=research_symp</t>
  </si>
  <si>
    <t>https://digitalcommons.liberty.edu/cgi/viewcontent.cgi?article=1261&amp;context=research_symp</t>
  </si>
  <si>
    <t>https://digitalcommons.liberty.edu/cgi/viewcontent.cgi?article=1391&amp;context=research_symp</t>
  </si>
  <si>
    <t>https://digitalcommons.liberty.edu/cgi/viewcontent.cgi?article=1201&amp;context=research_symp</t>
  </si>
  <si>
    <t>https://digitalcommons.liberty.edu/cgi/viewcontent.cgi?article=1340&amp;context=research_symp</t>
  </si>
  <si>
    <t>https://digitalcommons.liberty.edu/cgi/viewcontent.cgi?article=1165&amp;context=research_symp</t>
  </si>
  <si>
    <t>https://digitalcommons.liberty.edu/cgi/viewcontent.cgi?article=1236&amp;context=research_symp</t>
  </si>
  <si>
    <t>https://digitalcommons.liberty.edu/cgi/viewcontent.cgi?article=1094&amp;context=research_symp</t>
  </si>
  <si>
    <t>https://digitalcommons.liberty.edu/cgi/viewcontent.cgi?article=1366&amp;context=research_symp</t>
  </si>
  <si>
    <t>https://digitalcommons.liberty.edu/cgi/viewcontent.cgi?article=1335&amp;context=research_symp</t>
  </si>
  <si>
    <t>https://digitalcommons.liberty.edu/cgi/viewcontent.cgi?article=1239&amp;context=research_symp</t>
  </si>
  <si>
    <t>https://digitalcommons.liberty.edu/cgi/viewcontent.cgi?article=1014&amp;context=symp_grad</t>
  </si>
  <si>
    <t>https://digitalcommons.liberty.edu/cgi/viewcontent.cgi?article=2171&amp;context=research_symp</t>
  </si>
  <si>
    <t>https://digitalcommons.liberty.edu/cgi/viewcontent.cgi?filename=1&amp;article=2288&amp;context=research_symp&amp;type=additional</t>
  </si>
  <si>
    <t>https://digitalcommons.liberty.edu/cgi/viewcontent.cgi?article=1070&amp;context=research_symp</t>
  </si>
  <si>
    <t>https://digitalcommons.liberty.edu/cgi/viewcontent.cgi?article=1361&amp;context=research_symp</t>
  </si>
  <si>
    <t>https://digitalcommons.liberty.edu/cgi/viewcontent.cgi?filename=0&amp;article=1919&amp;context=research_symp&amp;type=additional</t>
  </si>
  <si>
    <t>https://digitalcommons.liberty.edu/cgi/viewcontent.cgi?article=1095&amp;context=research_symp</t>
  </si>
  <si>
    <t>https://digitalcommons.liberty.edu/cgi/viewcontent.cgi?article=1087&amp;context=symp_grad</t>
  </si>
  <si>
    <t>https://digitalcommons.liberty.edu/cgi/viewcontent.cgi?article=2172&amp;context=research_symp</t>
  </si>
  <si>
    <t>https://digitalcommons.liberty.edu/cgi/viewcontent.cgi?article=1598&amp;context=research_symp</t>
  </si>
  <si>
    <t>https://digitalcommons.liberty.edu/cgi/viewcontent.cgi?article=1052&amp;context=symp_grad</t>
  </si>
  <si>
    <t>https://digitalcommons.liberty.edu/cgi/viewcontent.cgi?filename=0&amp;article=1912&amp;context=research_symp&amp;type=additional</t>
  </si>
  <si>
    <t>https://digitalcommons.liberty.edu/cgi/viewcontent.cgi?params=/context/research_symp/article/2171/&amp;path_info=</t>
  </si>
  <si>
    <t>https://digitalcommons.liberty.edu/cgi/viewcontent.cgi?article=1036&amp;context=research_symp</t>
  </si>
  <si>
    <t>https://digitalcommons.liberty.edu/cgi/viewcontent.cgi?filename=0&amp;article=1808&amp;context=research_symp&amp;type=additional</t>
  </si>
  <si>
    <t>https://digitalcommons.liberty.edu/cgi/viewcontent.cgi?params=/context/research_symp/article/2172/&amp;path_info=</t>
  </si>
  <si>
    <t>https://digitalcommons.liberty.edu/cgi/viewcontent.cgi?article=1607&amp;context=research_symp</t>
  </si>
  <si>
    <t>https://digitalcommons.liberty.edu/context/research_symp/article/1302/viewcontent/auto_convert.pdf</t>
  </si>
  <si>
    <t>https://digitalcommons.liberty.edu/cgi/viewcontent.cgi?article=2067&amp;context=research_symp</t>
  </si>
  <si>
    <t>https://digitalcommons.liberty.edu/cgi/viewcontent.cgi?article=1062&amp;context=symp_undergrad</t>
  </si>
  <si>
    <t>https://digitalcommons.liberty.edu/context/research_symp/article/2109/viewcontent</t>
  </si>
  <si>
    <t>https://digitalcommons.liberty.edu/cgi/viewcontent.cgi?httpsredir=1&amp;article=1099&amp;context=research_symp</t>
  </si>
  <si>
    <t>https://digitalcommons.liberty.edu/cgi/viewcontent.cgi?article=1256&amp;context=research_symp</t>
  </si>
  <si>
    <t>https://digitalcommons.liberty.edu/cgi/viewcontent.cgi?article=1040&amp;context=symp_grad</t>
  </si>
  <si>
    <t>https://digitalcommons.liberty.edu/cgi/viewcontent.cgi?article=1811&amp;context=honors</t>
  </si>
  <si>
    <t>https://digitalcommons.liberty.edu/cgi/viewcontent.cgi?article=1094&amp;context=honors</t>
  </si>
  <si>
    <t>https://digitalcommons.liberty.edu/cgi/viewcontent.cgi?article=1103&amp;context=masters</t>
  </si>
  <si>
    <t>https://digitalcommons.liberty.edu/cgi/viewcontent.cgi?article=1049&amp;context=symp_grad</t>
  </si>
  <si>
    <t>https://digitalcommons.liberty.edu/cgi/viewcontent.cgi?article=1295&amp;context=honors</t>
  </si>
  <si>
    <t>https://digitalcommons.liberty.edu/cgi/viewcontent.cgi?article=3610&amp;context=doctoral</t>
  </si>
  <si>
    <t>https://digitalcommons.liberty.edu/context/doctoral/article/3610/viewcontent/HeydeLuz_Dissertation__1_.pdf</t>
  </si>
  <si>
    <t>https://digitalcommons.liberty.edu/cgi/viewcontent.cgi?article=1041&amp;context=symp_grad</t>
  </si>
  <si>
    <t>https://digitalcommons.liberty.edu/cgi/viewcontent.cgi?article=2849&amp;context=doctoral</t>
  </si>
  <si>
    <t>https://digitalcommons.liberty.edu/cgi/viewcontent.cgi?params=/context/doctoral/article/2849/&amp;path_info=Jones__Christopher.pdf</t>
  </si>
  <si>
    <t>https://www.liberty.edu/sponsored-programs/wp-content/uploads/sites/139/Student-Research-Presentation-Awards.pdf</t>
  </si>
  <si>
    <t>https://digitalcommons.liberty.edu/context/doctoral/article/2849/viewcontent/Jones__Christopher.pdf</t>
  </si>
  <si>
    <t>https://core.ac.uk/download/pdf/58820080.pdf</t>
  </si>
  <si>
    <t>https://digitalcommons.liberty.edu/cgi/viewcontent.cgi?httpsredir=1&amp;article=2849&amp;context=doctoral</t>
  </si>
  <si>
    <t>https://www.liberty.edu/sponsored-programs/wp-content/uploads/sites/139/Student-Research-Presentation-Awards-1.pdf</t>
  </si>
  <si>
    <t>https://digitalcommons.unomaha.edu/cgi/viewcontent.cgi?article=1010&amp;context=crisslibfacproc</t>
  </si>
  <si>
    <t>https://core.ac.uk/download/58820080.pdf</t>
  </si>
  <si>
    <t>https://digitalcommons.unomaha.edu/cgi/viewcontent.cgi?httpsredir=1&amp;article=1001&amp;context=postportfolioprevisit</t>
  </si>
  <si>
    <t>https://www.liberty.edu/lucom/wp-content/uploads/sites/82/2022/10/LUCOM-Research-Day-Instructions.pdf</t>
  </si>
  <si>
    <t>https://digitalcommons.chapman.edu/cgi/viewcontent.cgi?article=1021&amp;context=library_presentations</t>
  </si>
  <si>
    <t>https://digitalcommons.unl.edu/cgi/viewcontent.cgi?httpsredir=1&amp;article=1216&amp;context=owenspeech</t>
  </si>
  <si>
    <t>https://www.liberty.edu/residential/lp/wp-content/uploads/sites/2/Unashamed-Presentation-Rubric.pdf</t>
  </si>
  <si>
    <t>https://my.wlu.edu/Documents/directory/connellyw.pdf?v=638471392584130231</t>
  </si>
  <si>
    <t>https://www.liberty.edu/behavioral-sciences/counselor-ed/wp-content/uploads/sites/43/2019/07/Case-Presentation-for-Supervision.pdf</t>
  </si>
  <si>
    <t>https://www.liberty.edu/media/1118/schoolcounselor/Case-Presentation-for-Supervision.pdf</t>
  </si>
  <si>
    <t>https://www.liberty.edu/behavioral-sciences/counselor-ed/wp-content/uploads/sites/19/2018/12/Case-Presentation-for-Supervision.pdf</t>
  </si>
  <si>
    <t>https://www.liberty.edu/lucom/wp-content/uploads/sites/82/2021/10/LUCOM-ResearchDay-Instructions.pdf</t>
  </si>
  <si>
    <t>https://digitalcommons.wayne.edu/cgi/viewcontent.cgi?article=2112&amp;context=oa_dissertations</t>
  </si>
  <si>
    <t>https://www.liberty.edu/media/1290/pdfs/LUCOM-CenterForResearch-Student-Conference-Presentation.pdf</t>
  </si>
  <si>
    <t>https://digitalcommons.wku.edu/cgi/viewcontent.cgi?article=3838&amp;context=ijesab</t>
  </si>
  <si>
    <t>https://digitalcommons.calpoly.edu/cgi/viewcontent.cgi?article=4436&amp;context=pao_pr</t>
  </si>
  <si>
    <t>https://digitalcommons.usu.edu/cgi/viewcontent.cgi?filename=0&amp;article=4618&amp;context=smallsat&amp;type=additional</t>
  </si>
  <si>
    <t>https://www.liberty.edu/lucom/wp-content/uploads/sites/82/2019/08/LUCOM-CenterForResearch-Student-Conference-Presentation.pdf</t>
  </si>
  <si>
    <t>https://www.liberty.edu/media/1251/Worship Lifestyle Project - Paper Presentations Rubric.pdf</t>
  </si>
  <si>
    <t>https://westliberty.edu/physician-assistant/files/2011/07/PA-Program-Slide-Presentation.pdf</t>
  </si>
  <si>
    <t>https://digitalcommons.unomaha.edu/cgi/viewcontent.cgi?article=3120&amp;context=srcaf</t>
  </si>
  <si>
    <t>https://digitalcommons.usu.edu/cgi/viewcontent.cgi?filename=0&amp;article=1192&amp;context=smallsat&amp;type=additional</t>
  </si>
  <si>
    <t>https://www.liberty.edu/media/1315/P-Card_In_Class_Training_Presentation.suggestions.2.pdf</t>
  </si>
  <si>
    <t>https://digitalcommons.kennesaw.edu/jpps/jpps_author_instructions.pdf</t>
  </si>
  <si>
    <t>https://digitalcommons.unomaha.edu/cgi/viewcontent.cgi?article=3278&amp;context=srcaf</t>
  </si>
  <si>
    <t>https://digitalcommons.calpoly.edu/cgi/viewcontent.cgi?article=1019&amp;context=pao_rpt</t>
  </si>
  <si>
    <t>https://westliberty.edu/recap/files/2020/01/RECAP-Creative-Work-Performance-Presentations-Rubric.pdf</t>
  </si>
  <si>
    <t>https://digitalcommons.usu.edu/cgi/viewcontent.cgi?article=1057&amp;context=cuenr</t>
  </si>
  <si>
    <t>https://digitalcommons.unomaha.edu/cgi/viewcontent.cgi?filename=1&amp;article=1010&amp;context=crisslibfacproc&amp;type=additional</t>
  </si>
  <si>
    <t>https://libertywildlife.org/wp-content/uploads/2017/03/profile-snakes-handling-info.pdf</t>
  </si>
  <si>
    <t>http://ibs.uum.edu.my/images/BIFB.pdf</t>
  </si>
  <si>
    <t>https://www.liberty.edu/students/health-wellness/wp-content/uploads/sites/94/2022/08/wellness-wheel-gauge-1.pdf</t>
  </si>
  <si>
    <t>https://networks.cs.ucdavis.edu/presentation2016/Rafael-10-07-2016.pdf</t>
  </si>
  <si>
    <t>https://www.bio.org/sites/default/files/legacy/bioorg/docs/poet.pdf</t>
  </si>
  <si>
    <t>https://gattonweb.uky.edu/Faculty/garen/PSCE/speaker spring 2012 d boudreaux.pdf</t>
  </si>
  <si>
    <t>https://www.libertylakewa.gov/DocumentCenter/View/6350/21050-LLTGC-2-22-Council-Meeting-Presentation</t>
  </si>
  <si>
    <t>https://www.camas.wednet.edu/Camas2016/wp-content/uploads/2018/03/Safety-Listening-Post-Presentation-March-2018.pdf</t>
  </si>
  <si>
    <t>https://www.lcc.mn.gov/mgtf/12132023/Home-Rule-Charter-Presentation-Robert-Liberty.pdf</t>
  </si>
  <si>
    <t>https://www.hsd.k12.or.us/cms/lib/OR02216643/Centricity/domain/595/documents/LHS_APpresentation.pdf</t>
  </si>
  <si>
    <t>https://www.texaspolicy.com/wp-content/uploads/2022/01/Slide-Template-Presentation-169.pdf</t>
  </si>
  <si>
    <t>https://www.libertystaruranium.com/wp-content/uploads/2015/01/Hay-Mountain-summary-presentation-20150113.pdf</t>
  </si>
  <si>
    <t>https://techpolicyinstitute.org/wp-content/uploads/2010/06/icann-at-a-crossroads-a-propos-2007414.pdf</t>
  </si>
  <si>
    <t>https://www.libertylakewa.gov/DocumentCenter/View/6501/21050-LLTGC-5-17-Council-Meeting-Presentation---FINAL</t>
  </si>
  <si>
    <t>https://california.libertyutilities.com/uploads/Reliability Reporting Presentation October 2020 - FINAL.PDF</t>
  </si>
  <si>
    <t>https://client.libertydentalplan.com/Content/documents/mgmresorts/MGM Virtual OE NV Presentation 2022.pdf</t>
  </si>
  <si>
    <t>https://engineering.arizona.edu/pdfs/CAACpresentation.pdf</t>
  </si>
  <si>
    <t>https://www.libertylakewa.gov/DocumentCenter/View/6300/21050-LLTGC-1-18-Council-Meeting-Presentation</t>
  </si>
  <si>
    <t>http://ibs.uum.edu.my/images/BMA.pdf</t>
  </si>
  <si>
    <t>https://secure.libertycable.com/downloads/53199152?download=true&amp;fname=INT-HD52 SYSTEM DIAGRAM.pdf</t>
  </si>
  <si>
    <t>https://core.ac.uk/download/pdf/213464166.pdf</t>
  </si>
  <si>
    <t>https://dspace.mit.edu/bitstream/handle/1721.1/97002/21a-216j-spring-2005/contents/lecture-notes/3_30_05_216j_rev.pdf</t>
  </si>
  <si>
    <t>https://waterplanning.georgia.gov/document/publication/example-outreach-presentation-coastal-georgiapdf/download</t>
  </si>
  <si>
    <t>https://core.ac.uk/download/pdf/58826968.pdf</t>
  </si>
  <si>
    <t>https://www.biobasedindustrycenter.iastate.edu/files/2012/06/rfsworkshop_POET-DSM_dubois.pdf</t>
  </si>
  <si>
    <t>https://www.flgov.com/wp-content/uploads/childadvocacy/Miami_Children's_Initiative_Overview.pdf</t>
  </si>
  <si>
    <t>https://oklahoma.gov/content/dam/ok/en/occ/documents/pu/presentations/2021-12-28-liberty-utilities-extreme-cold-weather-presentation.pdf</t>
  </si>
  <si>
    <t>https://www.cpuc.ca.gov/-/media/cpuc-website/divisions/safety-and-enforcement-division/meeting-documents/psps-briefings-february-2022/liberty-psps-briefing-presentation-feb-2022.pdf</t>
  </si>
  <si>
    <t>https://www.jstor.org/stable/23324956</t>
  </si>
  <si>
    <t>https://vpresearch.louisiana.edu/sites/research/files/SENovation_Technology_White_Paper.pdf</t>
  </si>
  <si>
    <t>https://s1.q4cdn.com/788591527/files/doc_news/2013/Liberty Media 2013_20130929.pdf</t>
  </si>
  <si>
    <t>https://www.umasd.org/cms/lib/PA01000379/Centricity/Domain/97/Social_Justice_Action_Plan.pdf</t>
  </si>
  <si>
    <t>https://lla.com/sites/default/files/2021-11/LLA-Q3-2021-Investor-Call-Presentation.pdf</t>
  </si>
  <si>
    <t>https://www.bio.org/sites/default/files/legacy/bioorg/docs/Steve Hartig--Bio Pac Rim.pdf</t>
  </si>
  <si>
    <t>https://www.libertylakewa.gov/AgendaCenter/ViewFile/Agenda/_03042014-192</t>
  </si>
  <si>
    <t>https://publicadvocatesprodtemp.cpuc.ca.gov/-/media/cpuc-website/divisions/safety-and-enforcement-division/meeting-documents/psps-briefings-february-2022/liberty-psps-briefing-presentation-feb-2022.pdf</t>
  </si>
  <si>
    <t>https://www.ibm.com/support/pages/system/files/inline-files/LDAP_Liberty.pdf</t>
  </si>
  <si>
    <t>https://www.libertystaruranium.com/wp-content/uploads/2017/10/PRESENTATION-Bolt-auto-metals-and-Hay-Mtn-20171004.pdf</t>
  </si>
  <si>
    <t>https://liberty-township.com/DocumentCenter/View/3732/Public-Presentation---Liberty-Aggregation-</t>
  </si>
  <si>
    <t>https://d1io3yog0oux5.cloudfront.net/_d3db16f18dce6a007a2eaa8f3c05ab26/libertymedia/db/1987/20051/pdf/SiriusXM+-+Announcement+vFF.pdf</t>
  </si>
  <si>
    <t>https://www.northwell.edu/sites/northwell.edu/files/2018-11/2018-2019-Course-Schedule-and-Contact.pdf</t>
  </si>
  <si>
    <t>https://hls.harvard.edu/wp-content/uploads/2022/06/recordinglicenseagreement.pdf</t>
  </si>
  <si>
    <t>https://nida.nih.gov/sites/default/files/abstracts/PhilibertR-2022GECCRT-508c.pdf</t>
  </si>
  <si>
    <t>https://documents.aucegypt.edu/Docs/about_Provost/New Faculty Orientation Spring 2022.docx.pdf</t>
  </si>
  <si>
    <t>https://legislature.vermont.gov/Documents/2024/WorkGroups/Senate Appropriations/Presentations/W~Sean Cousino~Agency of Education - Testimony Presentation~1-31-2023.pdf</t>
  </si>
  <si>
    <t>https://digitalscholarship.unlv.edu/cgi/viewcontent.cgi?article=1020&amp;context=libfacpresentation</t>
  </si>
  <si>
    <t>https://lss.fnal.gov/archive/2011/conf/fermilab-conf-11-857-cd.pdf</t>
  </si>
  <si>
    <t>https://lss.fnal.gov/archive/1993/pub/Pub-93-094.pdf</t>
  </si>
  <si>
    <t>https://lss.fnal.gov/archive/2019/poster/fermilab-poster-19-020-cd.pdf</t>
  </si>
  <si>
    <t>https://lss.fnal.gov/archive/loi/fermilab-loi-1978-01.pdf</t>
  </si>
  <si>
    <t>https://lss.fnal.gov/archive/1995/pub/Pub-95-040sect1-7-1-2.pdf</t>
  </si>
  <si>
    <t>https://lss.fnal.gov/archive/2018/slides/fermilab-slides-18-044-ad.pdf</t>
  </si>
  <si>
    <t>https://lss.fnal.gov/archive/2021/poster/fermilab-poster-21-033-student.pdf</t>
  </si>
  <si>
    <t>https://lss.fnal.gov/archive/test-fn/1000/fermilab-fn-1015-ldrd.pdf</t>
  </si>
  <si>
    <t>https://lss.fnal.gov/archive/2021/poster/fermilab-poster-21-085-ad-student.pdf</t>
  </si>
  <si>
    <t>https://lss.fnal.gov/archive/2018/slides/fermilab-slides-18-055-di.pdf</t>
  </si>
  <si>
    <t>https://investor.trimble.com/files/doc_presentations/2023/09/28/Trimble-AGCO-Joint-Venture-Presentation.pdf</t>
  </si>
  <si>
    <t>https://investor.trimble.com/files/doc_financials/2023/q4/trimble-fourth-quarter-2023-earnings-presentation.pdf</t>
  </si>
  <si>
    <t>https://investor.trimble.com/files/doc_presentations/2023/09/20/Trimble-Investor-Overview-September-2023.pdf</t>
  </si>
  <si>
    <t>https://investor.trimble.com/files/doc_financials/2023/q3/Trimble-Q3-23-Results-Press-Release.pdf</t>
  </si>
  <si>
    <t>https://investor.trimble.com/files/doc_financials/2023/q2/Trimble-Announces-Second-Quarter-2023-Results.pdf</t>
  </si>
  <si>
    <t>https://investor.trimble.com/files/doc_financials/2023/q4/Trimble-Fourth-Quarter-2023-Press-Release.pdf</t>
  </si>
  <si>
    <t>https://investor.trimble.com/files/doc_news/2023/05/8397808484.pdf</t>
  </si>
  <si>
    <t>https://investor.trimble.com/files/doc_financials/2022/q2/Trimble-Q2-22-Earnings-Presentation-1.pdf</t>
  </si>
  <si>
    <t>https://investor.trimble.com/files/doc_presentations/2023/05/Trimble-Q1-23-Conference-Call-Prepared-Remarks.pdf</t>
  </si>
  <si>
    <t>https://investor.trimble.com/files/doc_presentations/2022/09/1-Trimble-2022-Investor-Day-CEO.pdf</t>
  </si>
  <si>
    <t>https://www.motherson.com/storage/annual-report/2022-23/SAMIL-Subsidiaries-2022-23/Motherson_Technology_Service_Mid_East_FZ-LLC_Financial_and_audit_report.pdf</t>
  </si>
  <si>
    <t>https://www.motherson.com/storage/annual-report/subsidiary-companies-18-19/MSSL/Samvardhana-Motherson-Invest-Deutschland-GmbH.pdf</t>
  </si>
  <si>
    <t>https://www.motherson.com/storage/Media-group-updates/2023-24/Motherson-Honda-Motor-Global-Partnership-GU23-24.pdf</t>
  </si>
  <si>
    <t>https://www.motherson.com/storage/annual-report/MSSL-Annual-Reports-2020-21/subsidiary-companies-20-21/SMRPBV/SMR%20Automotive%20Systems%20France%20S.%C2%A0A..pdf</t>
  </si>
  <si>
    <t>https://www.motherson.com/storage/annual-report/subsidiary-companies-18-19/SMRPBV/SMP-Automotive-Technology-Iberica-S.L..pdf</t>
  </si>
  <si>
    <t>https://www.motherson.com/storage/annual-report/subsidiary-companies-19-20/SMRPBV/SMR%20Automotive%20Systems%20Spain%20S.A.U..pdf</t>
  </si>
  <si>
    <t>https://www.motherson.com/storage/financial-results/2022-2023/SAMIL-Unaudited-Financial-Results-for-Q1FY23.pdf</t>
  </si>
  <si>
    <t>https://www.motherson.com/storage/annual-report/subsidiary-companies-18-19/SMRPBV/Changchun-Peguform-Automotive-Plastics-Technology-Co.,Ltd..pdf</t>
  </si>
  <si>
    <t>https://www.motherson.com/storage/annual-report/2022-23/SAMIL-Subsidiaries-2022-23/Motherson_Machinery_and_Automations_Limited_Financial.pdf</t>
  </si>
  <si>
    <t>https://www.motherson.com/storage/annual-report/subsidiary-companies-19-20/SMRPBV/SMR%20Automotive%20Systems%20India%20Limited_AuditReport.pdf</t>
  </si>
  <si>
    <t>https://pdfs.semanticscholar.org/9ed3/2e2d865afcfc43f932eb14565b4d0bba7f16.pdf</t>
  </si>
  <si>
    <t>https://pdfs.semanticscholar.org/d667/4b15767ac84a0e7b7aa30b3f43b9c9310391.pdf</t>
  </si>
  <si>
    <t>https://pdfs.semanticscholar.org/3e88/093be541cc0c6e830ea414e7752caa054e99.pdf</t>
  </si>
  <si>
    <t>https://pdfs.semanticscholar.org/9591/3e6293699d8c26a248445a01abb61d3d81d6.pdf</t>
  </si>
  <si>
    <t>https://pdfs.semanticscholar.org/a64c/1676a3d1ddd8c6bb73a587ef9de420f9d10b.pdf</t>
  </si>
  <si>
    <t>https://pdfs.semanticscholar.org/c66b/9dfd91ab8649a4e0faa6a52743f370440ee5.pdf</t>
  </si>
  <si>
    <t>https://pdfs.semanticscholar.org/2658/9e753a095b047139b5f39d8ea2c6f855d133.pdf</t>
  </si>
  <si>
    <t>https://pdfs.semanticscholar.org/aec3/afc25312d8544a5f1a52f2fdd2c9c179d70a.pdf</t>
  </si>
  <si>
    <t>https://pdfs.semanticscholar.org/1b46/facc37ad61cc6e049b1410d407cf8581121e.pdf</t>
  </si>
  <si>
    <t>https://pdfs.semanticscholar.org/f6ca/b1bc06a17657fe52a05a3089cff9d0aac5d0.pdf</t>
  </si>
  <si>
    <t>https://journals.openedition.org/rfp/pdf/7514</t>
  </si>
  <si>
    <t>https://journals.openedition.org/osp/pdf/741</t>
  </si>
  <si>
    <t>https://journals.openedition.org/com/pdf/6283</t>
  </si>
  <si>
    <t>https://journals.openedition.org/revdh/pdf/122</t>
  </si>
  <si>
    <t>https://journals.openedition.org/rsr/344?file=1</t>
  </si>
  <si>
    <t>https://journals.openedition.org/sociologie/pdf/2040</t>
  </si>
  <si>
    <t>https://journals.openedition.org/pratiques/pdf/1505</t>
  </si>
  <si>
    <t>https://journals.openedition.org/questionsdecommunication/pdf/25907</t>
  </si>
  <si>
    <t>https://journals.openedition.org/osp/pdf/2014</t>
  </si>
  <si>
    <t>https://journals.openedition.org/gradhiva/pdf/6543</t>
  </si>
  <si>
    <t>https://lss.fnal.gov/archive/nal/fermilab-nal-1975-may.pdf</t>
  </si>
  <si>
    <t>https://lss.fnal.gov/archive/2023/poster/fermilab-poster-23-251-student.pdf</t>
  </si>
  <si>
    <t>https://lss.fnal.gov/archive/2008/slides/fermilab-slides-08-047-ppd.pdf</t>
  </si>
  <si>
    <t>https://lss.fnal.gov/archive/2023/conf/fermilab-conf-23-144-etd.pdf</t>
  </si>
  <si>
    <t>https://lss.fnal.gov/archive/monthly/fermilab-monthly-1985-012.pdf</t>
  </si>
  <si>
    <t>https://lss.fnal.gov/archive/2023/poster/fermilab-poster-23-270-sqms.pdf</t>
  </si>
  <si>
    <t>https://lss.fnal.gov/archive/other/ssc/ssc-gem-tn-92-183.pdf</t>
  </si>
  <si>
    <t>https://lss.fnal.gov/archive/2023/slides/fermilab-slides-23-136-student.pdf</t>
  </si>
  <si>
    <t>https://lss.fnal.gov/archive/2023/slides/fermilab-slides-23-374-csaid.pdf</t>
  </si>
  <si>
    <t>https://lss.fnal.gov/archive/2023/poster/fermilab-poster-23-011-ad.pdf</t>
  </si>
  <si>
    <t>https://investor.trimble.com/files/doc_financials/2023/q3/Q3-23-Earnings-Presentation-FINAL.pdf</t>
  </si>
  <si>
    <t>https://investor.trimble.com/files/doc_presentations/2023/08/Trimble-Second-Quarter-2023-Results-Presentation-1.pdf</t>
  </si>
  <si>
    <t>https://investor.trimble.com/files/doc_presentations/2023/02/Trimble-Q4-22-Earnings-Presentation.pdf</t>
  </si>
  <si>
    <t>https://investor.trimble.com/files/doc_presentations/2023/Nov/09/trimble-investor-overview-november-2023.pdf</t>
  </si>
  <si>
    <t>https://investor.trimble.com/files/doc_financials/2022/q4/Trimble-Q4-22-Earnings-Presentation-1.pdf</t>
  </si>
  <si>
    <t>https://investor.trimble.com/files/doc_presentations/2022/12/Trimble-Transporeon-Presentation-December-2022.pdf</t>
  </si>
  <si>
    <t>https://investor.trimble.com/files/doc_presentations/2023/05/Trimble-Q1-23-Earnings-Presentation.pdf</t>
  </si>
  <si>
    <t>https://investor.trimble.com/files/doc_financials/2022/q3/Trimble-Q3-22-Earnings-Presentation-1.pdf</t>
  </si>
  <si>
    <t>https://investor.trimble.com/files/doc_presentations/2024/Feb/18/trimble-investor-overview-february-2024.pdf</t>
  </si>
  <si>
    <t>https://investor.trimble.com/files/doc_presentations/2021/11/Trimble-Q3-21-Results-Presentation.pdf</t>
  </si>
  <si>
    <t>https://www.motherson.com/storage/Corporate%20Announcements/FY%202021-22/Stock-Exchange-Disclosure_Investor-Presentation.pdf</t>
  </si>
  <si>
    <t>https://www.motherson.com/storage/annual-report/subsidiary-companies-18-19/SMRPBV/Samvardhana-Motherson-Innovative-Autosystems-B.V.-&amp;-Co.-KG.pdf</t>
  </si>
  <si>
    <t>https://www.motherson.com/storage/annual-report/MSSL-Annual-Reports-2020-21/subsidiary-companies-20-21/SMRPBV/SMR%20Automotive%20Beijing%20Company%20Limited.pdf</t>
  </si>
  <si>
    <t>https://www.motherson.com/storage/annual-report/subsidiary-companies-18-19/SMRPBV/Foshan-Peguform-Automotive-Plastics-Technology-Co.-Ltd..pdf</t>
  </si>
  <si>
    <t>https://www.motherson.com/storage/annual-report/subsidiary-companies-18-19/MSSL/Project-del-Holding-S.a.r.l..pdf</t>
  </si>
  <si>
    <t>https://www.motherson.com/storage/annual-report/subsidiary-companies-18-19/SMRPBV/SMRP-BV_Annual-Report_2018-19.pdf</t>
  </si>
  <si>
    <t>https://www.motherson.com/storage/investor-presentations/2015_2016/157_1_MSSL-Investor-Presentation-August-2015-new.pdf</t>
  </si>
  <si>
    <t>https://www.motherson.com/storage/annual-report/subsidiary-companies-19-20/SMRPBV/SMR%20Automotive%20Modules%20Korea%20Ltd._March%2020.pdf</t>
  </si>
  <si>
    <t>https://www.motherson.com/storage/financial-results/2012_2013/343_1_Presentation-on-Results-Q1-FY-2012-13.pdf</t>
  </si>
  <si>
    <t>https://pdfs.semanticscholar.org/59a1/d2fb3984c5876a1274bfd4ec27a26f9d3122.pdf</t>
  </si>
  <si>
    <t>https://pdfs.semanticscholar.org/ec9a/ccfc0917643eed86175aba6a5d67218ced13.pdf</t>
  </si>
  <si>
    <t>https://pdfs.semanticscholar.org/9607/55e5a2c09eb62204b99b609e41cb0e792e42.pdf</t>
  </si>
  <si>
    <t>https://pdfs.semanticscholar.org/a0b0/f9e335b25fc0d20409cdf038c33303217ca0.pdf</t>
  </si>
  <si>
    <t>https://pdfs.semanticscholar.org/411d/1f800225bf775050a26e668e1c2f0097d6ca.pdf</t>
  </si>
  <si>
    <t>https://pdfs.semanticscholar.org/fe8c/ca2f103875e09a3f7ca72e1542c4022f0729.pdf</t>
  </si>
  <si>
    <t>https://pdfs.semanticscholar.org/574e/c80cdec2ee43531920ec3b06a812ba832b3e.pdf</t>
  </si>
  <si>
    <t>https://pdfs.semanticscholar.org/bd47/30fa9ef5b58eb7b86fa80120b51a48e9555f.pdf</t>
  </si>
  <si>
    <t>https://pdfs.semanticscholar.org/2bb4/26a44c360e79f14c0bf0be5872a8098e0c6b.pdf</t>
  </si>
  <si>
    <t>https://pdfs.semanticscholar.org/9959/a7d64f9f66329a903e4c983ebb018bea89f3.pdf</t>
  </si>
  <si>
    <t>https://journals.openedition.org/msh/pdf/10423</t>
  </si>
  <si>
    <t>https://journals.openedition.org/developpementdurable/pdf/6283</t>
  </si>
  <si>
    <t>https://journals.openedition.org/economiepublique/pdf/8820</t>
  </si>
  <si>
    <t>https://journals.openedition.org/corela/pdf/5354</t>
  </si>
  <si>
    <t>https://journals.openedition.org/jsse/pdf/3175</t>
  </si>
  <si>
    <t>https://journals.openedition.org/clo/pdf/97</t>
  </si>
  <si>
    <t>https://journals.openedition.org/echogeo/pdf/14623</t>
  </si>
  <si>
    <t>https://journals.openedition.org/corela/pdf/2674</t>
  </si>
  <si>
    <t>https://journals.openedition.org/osp/pdf/2937</t>
  </si>
  <si>
    <t>https://journals.openedition.org/tourisme/pdf/1023</t>
  </si>
  <si>
    <t>https://lss.fnal.gov/archive/thesis/2000/fermilab-thesis-2017-18.pdf</t>
  </si>
  <si>
    <t>https://lss.fnal.gov/archive/2023/poster/fermilab-poster-23-244-isd-student.pdf</t>
  </si>
  <si>
    <t>https://lss.fnal.gov/archive/2023/poster/fermilab-poster-23-209-student.pdf</t>
  </si>
  <si>
    <t>https://lss.fnal.gov/archive/2017/slides/fermilab-slides-17-019-ad.pdf</t>
  </si>
  <si>
    <t>https://lss.fnal.gov/archive/2023/pub/fermilab-pub-23-105-t.pdf</t>
  </si>
  <si>
    <t>https://lss.fnal.gov/archive/2021/poster/fermilab-poster-21-095-student.pdf</t>
  </si>
  <si>
    <t>https://lss.fnal.gov/archive/thesis/1900/fermilab-thesis-1993-41.pdf</t>
  </si>
  <si>
    <t>https://lss.fnal.gov/archive/2023/poster/fermilab-poster-23-105-td.pdf</t>
  </si>
  <si>
    <t>https://lss.fnal.gov/archive/other/ssc/sscl-sr-1138.pdf</t>
  </si>
  <si>
    <t>https://lss.fnal.gov/archive/2023/poster/fermilab-poster-23-174-student.pdf</t>
  </si>
  <si>
    <t>https://investor.trimble.com/files/doc_presentations/2020/02/Trimble-Fourth-Quarter-2019-Results-Presentation.pdf</t>
  </si>
  <si>
    <t>https://investor.trimble.com/files/doc_financials/2021/q4/Trimble-Q4-21-Results-Presentation-FINAL-1.pdf</t>
  </si>
  <si>
    <t>https://investor.trimble.com/files/doc_financials/2023/q1/Trimble-Q1-23-Earnings-Presentation-1.pdf</t>
  </si>
  <si>
    <t>https://investor.trimble.com/files/doc_financials/2020/q3/Trimble-Third-Quarter-2020-Results-Presentation-1.pdf</t>
  </si>
  <si>
    <t>https://investor.trimble.com/files/doc_presentations/2023/08/Trimble-Second-Quarter-2023-Prepared-Remarks.pdf</t>
  </si>
  <si>
    <t>https://investor.trimble.com/files/doc_presentations/2019/05/Trimble-First-Quarter-2019-Results.pdf</t>
  </si>
  <si>
    <t>https://investor.trimble.com/files/doc_financials/2023/q2/Trimble-Second-Quarter-2023-Results-Presentation.pdf</t>
  </si>
  <si>
    <t>https://investor.trimble.com/files/doc_financials/2022/q1/Trimble-Announces-Record-First-Quarter-2022-Results.pdf</t>
  </si>
  <si>
    <t>https://investor.trimble.com/files/doc_presentations/2023/02/Trimble-Q4-22-Conference-Call-Prepared-Remarks.pdf</t>
  </si>
  <si>
    <t>https://investor.trimble.com/files/doc_presentations/2019/02/Trimble-Fourth-Quarter-and-Full-Year-2018-Results.pdf</t>
  </si>
  <si>
    <t>https://pdfs.semanticscholar.org/4732/7dad6066a0a6aa1e37a83b5ac8a5d236a583.pdf</t>
  </si>
  <si>
    <t>https://pdfs.semanticscholar.org/76c7/eec35f6198033b2152d772f838ab9cf7d96c.pdf</t>
  </si>
  <si>
    <t>https://pdfs.semanticscholar.org/0278/161e36ba3e3b15270379399f6b463a295066.pdf</t>
  </si>
  <si>
    <t>https://pdfs.semanticscholar.org/5117/5f7ec9290d1c219df592e51e9d0f5adcba23.pdf</t>
  </si>
  <si>
    <t>https://pdfs.semanticscholar.org/dbe4/4ed702a66388926371f841c7bcdd0cf0b080.pdf</t>
  </si>
  <si>
    <t>https://pdfs.semanticscholar.org/428c/65dcf45b1f378608764fac88c2804b5553f9.pdf</t>
  </si>
  <si>
    <t>https://pdfs.semanticscholar.org/7980/c814535195caf4d9b42763d03409a8573ecd.pdf</t>
  </si>
  <si>
    <t>https://pdfs.semanticscholar.org/0554/45e814e311597f90ed14ba10003ce30243ad.pdf</t>
  </si>
  <si>
    <t>https://pdfs.semanticscholar.org/ae26/b2a2d2b75129f4c25a5c8c630f9e4e83098f.pdf</t>
  </si>
  <si>
    <t>https://pdfs.semanticscholar.org/2e86/50b01dd557ffb15113c795536ea7c6ab1088.pdf</t>
  </si>
  <si>
    <t>https://www.motherson.com/storage/annual-report/SAMIL-Annual-Report-2021-22/SAMIL-Subsidiaries-2021-22/Motherson_Techno_Tools_Ltd_consolidatd_Audit_report.pdf</t>
  </si>
  <si>
    <t>https://www.motherson.com/storage/annual-report/SAMIL-Annual-Report-2021-22/SAMIL-Subsidiaries-2021-22/Alphabet_de_Saltillo_S.A._de_C.V.pdf</t>
  </si>
  <si>
    <t>https://www.motherson.com/storage/financial-results/2020_2021/Q1/MSSL-Unaudited-Financial-Results-for-Q1FY21.pdf</t>
  </si>
  <si>
    <t>https://www.motherson.com/storage/annual-report/SAMIL-Annual-Report-2021-22/SAMIL-Subsidiaries-2021-22/MSSL_Estonia_WH_OU_consolidated.pdf</t>
  </si>
  <si>
    <t>https://www.motherson.com/storage/analyst-call-transcripts/2023-24/FY24-Q1-SAMIL-Transcript.pdf</t>
  </si>
  <si>
    <t>https://www.motherson.com/storage/Media-group-updates/2023-24/Motherson-and-Schneider-Holding-GmbH-GU23-24.pdf</t>
  </si>
  <si>
    <t>https://www.motherson.com/storage/analyst-call-transcripts/2023-24/Transcript-of-the-conference-call-held-on-SAMIL-Q2FY24-results-Final.pdf</t>
  </si>
  <si>
    <t>https://www.motherson.com/storage/annual-report/subsidiary-companies-18-19/SMRPBV/SMR-Automotive-Technology-Valencia-SAU.pdf</t>
  </si>
  <si>
    <t>https://www.motherson.com/storage/annual-report/MSSL-Annual-Reports-2020-21/subsidiary-companies-20-21/SMRPBV/SMRC%20Automotive%20Modules%20South%20America%20Minority%20Holdings%20B.V..pdf</t>
  </si>
  <si>
    <t>https://www.motherson.com/storage/analyst-call-transcripts/2022-2023/q3/q3-call-transcript.pdf</t>
  </si>
  <si>
    <t>https://journals.openedition.org/etudesafricaines/pdf/18244</t>
  </si>
  <si>
    <t>https://journals.openedition.org/rdctss/pdf/411</t>
  </si>
  <si>
    <t>https://journals.openedition.org/ctd/pdf/2456</t>
  </si>
  <si>
    <t>https://journals.openedition.org/methodos/239?file=1</t>
  </si>
  <si>
    <t>https://journals.openedition.org/statsoc/pdf/1217</t>
  </si>
  <si>
    <t>https://journals.openedition.org/pratiques/pdf/9434</t>
  </si>
  <si>
    <t>https://journals.openedition.org/lidil/pdf/2583</t>
  </si>
  <si>
    <t>https://journals.openedition.org/ripes/pdf/4074</t>
  </si>
  <si>
    <t>https://journals.openedition.org/span/pdf/1344</t>
  </si>
  <si>
    <t>https://journals.openedition.org/educationdidactique/pdf/232</t>
  </si>
  <si>
    <t>https://lss.fnal.gov/archive/2023/slides/fermilab-slides-23-072-ad.pdf</t>
  </si>
  <si>
    <t>https://lss.fnal.gov/archive/2022/slides/fermilab-slides-22-096-nd.pdf</t>
  </si>
  <si>
    <t>https://lss.fnal.gov/archive/2023/poster/fermilab-poster-23-122-student.pdf</t>
  </si>
  <si>
    <t>https://lss.fnal.gov/archive/thesis/1900/fermilab-thesis-1988-02.pdf</t>
  </si>
  <si>
    <t>https://lss.fnal.gov/archive/2022/slides/fermilab-slides-22-200-ad.pdf</t>
  </si>
  <si>
    <t>https://lss.fnal.gov/archive/test-tm/2000/fermilab-tm-2750-ad.pdf</t>
  </si>
  <si>
    <t>https://lss.fnal.gov/archive/2023/slides/fermilab-slides-23-221-td.pdf</t>
  </si>
  <si>
    <t>https://lss.fnal.gov/archive/vlhc/fermilab-vlhcpub-112.pdf</t>
  </si>
  <si>
    <t>https://lss.fnal.gov/archive/2023/poster/fermilab-poster-23-264-t.pdf</t>
  </si>
  <si>
    <t>https://lss.fnal.gov/conf/C890928/p71.pdf</t>
  </si>
  <si>
    <t>https://investor.trimble.com/files/doc_presentations/2019/02/Trimble-4th-Quarter-and-Year-End-2018-Conference-Call-Prepared-Remarks_2.pdf</t>
  </si>
  <si>
    <t>https://investor.trimble.com/files/doc_financials/2022/q1/Trimble-Slide-Presentation-1Q-22-1.pdf</t>
  </si>
  <si>
    <t>https://investor.trimble.com/files/doc_presentations/2019/05/Trimble-Reports-First-Quarter-2019-Results.pdf</t>
  </si>
  <si>
    <t>https://investor.trimble.com/files/doc_presentations/2019/10/Trimble-Q3-19-Prepared-Remarks.pdf</t>
  </si>
  <si>
    <t>https://investor.trimble.com/files/doc_presentations/2019/10/Trimble-Third-Quarter-2019-Results.pdf</t>
  </si>
  <si>
    <t>https://investor.trimble.com/files/doc_financials/2021/q3/Trimble-Q3-21-Results-Presentation-1.pdf</t>
  </si>
  <si>
    <t>https://investor.trimble.com/files/doc_news/2022/12/3683517844.pdf</t>
  </si>
  <si>
    <t>https://investor.trimble.com/node/29066/pdf/</t>
  </si>
  <si>
    <t>https://investor.trimble.com/files/doc_financials/2021/q2/Trimble-Q2-21-Results-Summary-1.pdf</t>
  </si>
  <si>
    <t>https://investor.trimble.com/files/doc_financials/2020/q2/Trimble-Second-Quarter-2020-Results-Presentation-1.pdf</t>
  </si>
  <si>
    <t>https://www.tiapei.pe.ca/wp-content/uploads/2018/04/ACAT-US-Consumer-Research-Presentation_Nova-Scotia_March-22-2024.pdf</t>
  </si>
  <si>
    <t>https://www.tiapei.pe.ca/wp-content/uploads/2023/11/T31.pdf</t>
  </si>
  <si>
    <t>https://www.tiapei.pe.ca/wp-content/uploads/2019/10/HR-Presentation.pdf</t>
  </si>
  <si>
    <t>https://www.cdfa.ca.gov/plant/pe/nsc/docs/iab/Example_RFPs_FY21-22.pdf</t>
  </si>
  <si>
    <t>https://efiling.energy.ca.gov/GetDocument.aspx?tn=240749&amp;DocumentContentId=74152</t>
  </si>
  <si>
    <t>https://www.wichita.edu/about/wsunews/wsu_today/2018/11-nov/_documents/AlTamimi11918.pdf</t>
  </si>
  <si>
    <t>https://ctconline.org/wp-content/uploads/pdf/2019/seminar-presentation/international/Internation-Taxation-committee-MLI-Article-13.pdf</t>
  </si>
  <si>
    <t>https://pdfs.semanticscholar.org/cf44/bc6fb2b955aa2cc1dd2b3e9dd26e26c63818.pdf</t>
  </si>
  <si>
    <t>https://pdfs.semanticscholar.org/dac5/00475b1004a0cc32d916ed40c29a2cd5fe7a.pdf</t>
  </si>
  <si>
    <t>https://pdfs.semanticscholar.org/3694/5762e4019cda507f82d027c7f4bf813485b0.pdf</t>
  </si>
  <si>
    <t>https://pdfs.semanticscholar.org/086b/aedb9b9ca7915334afd2319262d6a586bbfe.pdf</t>
  </si>
  <si>
    <t>https://pdfs.semanticscholar.org/aa4c/9b498a48ec9eff1d93eaca646b3c9d2490b1.pdf</t>
  </si>
  <si>
    <t>https://pdfs.semanticscholar.org/53b7/2c65e0fd287c56d0251724a24eb951abe7f7.pdf</t>
  </si>
  <si>
    <t>https://pdfs.semanticscholar.org/3aa2/4a981d9b25f0cc1e5f588102988f33064767.pdf</t>
  </si>
  <si>
    <t>https://pdfs.semanticscholar.org/d592/6a01e0e8ccd7a7a30f19132b792ef722e2b3.pdf</t>
  </si>
  <si>
    <t>https://pdfs.semanticscholar.org/0e93/bd7e4fb41456e6fe2a6d50fb9704dce04261.pdf</t>
  </si>
  <si>
    <t>https://pdfs.semanticscholar.org/986e/243e5a61960e75b69df0be728d667bae37a6.pdf</t>
  </si>
  <si>
    <t>https://www.motherson.com/storage/financial-results/2020_2021/Q4/MSSL-Audited-Results-for-Quarter-and-Financial-Year-Ended-31st-March-2020-21.pdf</t>
  </si>
  <si>
    <t>https://www.motherson.com/storage/analyst-call-transcripts/2022-2023/Q2/Transcript-earnings-call-Q2FY23-nov10.2022.pdf</t>
  </si>
  <si>
    <t>https://www.motherson.com/storage/financial-results/2020_2021/Q1/MSSL-Press-Release-on-Q1FY21.pdf</t>
  </si>
  <si>
    <t>https://www.motherson.com/storage/annual-report/MSSL-Annual-Reports-2020-21/subsidiary-companies-20-21/SMRPBV/26.26.%20SMR%20Automotive%20Mirror%20Systems%20Holding%20Deutschland%20GmbH.pdf</t>
  </si>
  <si>
    <t>https://www.motherson.com/storage/annual-report/subsidiary-companies-18-19/MSSL/Alphabet-de-Mexico-S.A.de-C.V..pdf</t>
  </si>
  <si>
    <t>https://www.motherson.com/storage/BondDebentures/2022-23/Disclosure_Asset%20Cover.pdf</t>
  </si>
  <si>
    <t>https://www.motherson.com/storage/annual-report/2022-23/SAMIL-Subsidiaries-2022-23/CTM_India_Limited_Financial.pdf</t>
  </si>
  <si>
    <t>https://www.motherson.com/storage/annual-report/MSSL-Annual-Reports-2020-21/subsidiary-companies-20-21/SMRPBV/Samvardhana%20Motherson%20Peguform%20Barcelona%20S.L.U.pdf</t>
  </si>
  <si>
    <t>https://www.motherson.com/storage/financial-results/2019_2020/535_3_MSSL-Unaudited%20financial%20results-Q1FY20.pdf</t>
  </si>
  <si>
    <t>https://www.motherson.com/storage/financial-results/2014_2015/354_3_Motherson-Sumi-Systems-Ltd-Q4-FY-14-15-Press-Release.pdf</t>
  </si>
  <si>
    <t>https://journals.openedition.org/ree/pdf/2791</t>
  </si>
  <si>
    <t>https://journals.openedition.org/alsace/pdf/517</t>
  </si>
  <si>
    <t>https://journals.openedition.org/corpus/pdf/8</t>
  </si>
  <si>
    <t>https://journals.openedition.org/osp/pdf/1118</t>
  </si>
  <si>
    <t>https://journals.openedition.org/rfp/pdf/2217</t>
  </si>
  <si>
    <t>https://journals.openedition.org/msh/11069?file=1</t>
  </si>
  <si>
    <t>https://journals.openedition.org/ress/pdf/4083</t>
  </si>
  <si>
    <t>https://journals.openedition.org/assr/pdf/1250</t>
  </si>
  <si>
    <t>https://journals.openedition.org/osp/pdf/4604</t>
  </si>
  <si>
    <t>https://journals.openedition.org/temoigner//pdf/12338</t>
  </si>
  <si>
    <t>https://lss.fnal.gov/archive/2021/slides/fermilab-slides-21-124-v.pdf</t>
  </si>
  <si>
    <t>https://lss.fnal.gov/archive/misc/fermilab-misc-1975-02.pdf</t>
  </si>
  <si>
    <t>https://lss.fnal.gov/conf/C680520/p433.pdf</t>
  </si>
  <si>
    <t>https://lss.fnal.gov/archive/2023/poster/fermilab-poster-23-037-ad.pdf</t>
  </si>
  <si>
    <t>https://lss.fnal.gov/archive/2021/slides/fermilab-slides-21-115-ppd.pdf</t>
  </si>
  <si>
    <t>https://lss.fnal.gov/archive/2023/poster/fermilab-poster-23-195-student.pdf</t>
  </si>
  <si>
    <t>https://lss.fnal.gov/archive/2023/slides/fermilab-slides-23-123-etd.pdf</t>
  </si>
  <si>
    <t>https://lss.fnal.gov/archive/2022/slides/fermilab-slides-22-230-ppd.pdf</t>
  </si>
  <si>
    <t>https://lss.fnal.gov/archive/2023/slides/fermilab-slides-23-168-csaid.pdf</t>
  </si>
  <si>
    <t>https://lss.fnal.gov/archive/2023/poster/fermilab-poster-23-212-student.pdf</t>
  </si>
  <si>
    <t>https://investor.trimble.com/static-files/6b9d1100-5867-4a44-a2ae-89629f9accf7/</t>
  </si>
  <si>
    <t>https://investor.trimble.com/files/doc_financials/2020/q4/Trimble-Announces-Fourth-Quarter-and-Full-Year-2020-Results.pdf</t>
  </si>
  <si>
    <t>https://investor.trimble.com/files/doc_financials/2019/q3/Trimble-Third-Quarter-2019-Results-1.pdf</t>
  </si>
  <si>
    <t>https://investor.trimble.com/files/doc_financials/2018/q4/Trimble-Fourth-Quarter-and-Full-Year-2018-Results-1.pdf</t>
  </si>
  <si>
    <t>https://investor.trimble.com/files/doc_financials/2019/q2/Trimble-Second-Quarter-2019-Results-1.pdf</t>
  </si>
  <si>
    <t>https://investor.trimble.com/files/doc_financials/2021/q1/Trimble-First-Quarter-2021-Results-1.pdf</t>
  </si>
  <si>
    <t>https://investor.trimble.com/files/doc_financials/2017/q1/TRMB_News_2017_4_27_Financial.pdf</t>
  </si>
  <si>
    <t>https://investor.trimble.com/files/doc_financials/2017/q4/Trimble_Q3_17_Results_Summary.pdf</t>
  </si>
  <si>
    <t>https://investor.trimble.com/files/doc_financials/2018/q2/Trimble-Second-Quarter-2018-Results-FINAL.pdf</t>
  </si>
  <si>
    <t>https://pdfs.semanticscholar.org/0ed2/91dc611cce953ec851a7b8a4b3269ddc19a9.pdf</t>
  </si>
  <si>
    <t>https://pdfs.semanticscholar.org/952b/57814e8a011da91883d9c6a519dc4e89c585.pdf</t>
  </si>
  <si>
    <t>https://pdfs.semanticscholar.org/609a/fe0c256e60ec2b1779c27f491d8ab97e5d91.pdf</t>
  </si>
  <si>
    <t>https://pdfs.semanticscholar.org/1c0c/f5086240352355d8153fb05a3487ae771488.pdf</t>
  </si>
  <si>
    <t>https://pdfs.semanticscholar.org/821e/67e4e68d55202c65df155ea9fc923aa3f34b.pdf</t>
  </si>
  <si>
    <t>https://pdfs.semanticscholar.org/4a1d/e5d2939c2aa74d043c014cb5879affa6822f.pdf</t>
  </si>
  <si>
    <t>https://pdfs.semanticscholar.org/4e55/a32425aab5a3c5084e1141fde37a667e9014.pdf</t>
  </si>
  <si>
    <t>https://pdfs.semanticscholar.org/b6b1/82699aabcac4e4a8ae98ade13eb9e7607fc6.pdf</t>
  </si>
  <si>
    <t>https://pdfs.semanticscholar.org/ac64/fef571e24c7625f5fef9850538e48acfb880.pdf</t>
  </si>
  <si>
    <t>https://pdfs.semanticscholar.org/1f88/9cc2deec1cd5b72cf52f563aca6cb8aa3e83.pdf</t>
  </si>
  <si>
    <t>https://journals.openedition.org/aile/pdf/4549</t>
  </si>
  <si>
    <t>https://journals.openedition.org/lla/pdf/740</t>
  </si>
  <si>
    <t>https://journals.openedition.org/ocim/pdf/1835</t>
  </si>
  <si>
    <t>https://journals.openedition.org/sejed/pdf/9838</t>
  </si>
  <si>
    <t>https://journals.openedition.org/pratiques/pdf/1527</t>
  </si>
  <si>
    <t>https://journals.openedition.org/craup/pdf/12586</t>
  </si>
  <si>
    <t>https://journals.openedition.org/norois/pdf/5935</t>
  </si>
  <si>
    <t>https://journals.openedition.org/kernos/pdf/1366</t>
  </si>
  <si>
    <t>https://journals.openedition.org/lexis/pdf/4532</t>
  </si>
  <si>
    <t>https://journals.openedition.org/narratologie/pdf/11769</t>
  </si>
  <si>
    <t>https://www.motherson.com/storage/annual-report/subsidiary-companies-19-20/SMRPBV/Foshan%20Peguform%20Automotive%20Plastics%20Technology%20Co.%20Ltd..pdf</t>
  </si>
  <si>
    <t>https://www.motherson.com/storage/annual-report/MSSL-Annual-Reports-2020-21/subsidiary-companies-20-21/MSSL/PKC%20Group%20de%20Piedras%20Negras,%20S.%20de%20R.L.%20de%20C.V..pdf</t>
  </si>
  <si>
    <t>https://www.motherson.com/storage/annual-report/subsidiary-companies-18-19/MSSL/PKC-Vehicle-Technology-(Hefei)-Co.,Ltd..pdf</t>
  </si>
  <si>
    <t>https://www.motherson.com/storage/annual-report/subsidiary-companies-19-20/SMRPBV/Samvardhana%20Motherson%20Peguform%20Automotive%20Technology%20Portugal%20S.A._Financials.pdf</t>
  </si>
  <si>
    <t>https://www.motherson.com/storage/annual-report/subsidiary-companies-18-19/SMRPBV/SMP-Automotive-Exterior-GmbH.pdf</t>
  </si>
  <si>
    <t>https://www.motherson.com/storage/annual-report/subsidiary-companies-18-19/SMRPBV/Samvardhana-Motherson-Peguform-GmbH.pdf</t>
  </si>
  <si>
    <t>https://www.motherson.com/storage/annual-report/subsidiary-companies-18-19/SMRPBV/SMR-Automotive-Mirrors-Stuttgart-GmbH.pdf</t>
  </si>
  <si>
    <t>https://www.motherson.com/storage/annual-report/MSSL-Annual-Reports-2020-21/subsidiary-companies-20-21/MSSL/PK%20Cables%20do%20Brasil%20Ltda.pdf</t>
  </si>
  <si>
    <t>https://lss.fnal.gov/archive/2019/slides/fermilab-slides-19-098-ad.pdf</t>
  </si>
  <si>
    <t>https://lss.fnal.gov/archive/other/ssc/ssc-n-650.pdf</t>
  </si>
  <si>
    <t>https://lss.fnal.gov/archive/test-proposal/0000/fermilab-proposal-0810.pdf</t>
  </si>
  <si>
    <t>https://lss.fnal.gov/archive/1993/pub/fermilab-pub-93-420-ad.pdf</t>
  </si>
  <si>
    <t>https://lss.fnal.gov/archive/2023/slides/fermilab-slides-23-095-ad.pdf</t>
  </si>
  <si>
    <t>https://lss.fnal.gov/archive/2023/poster/fermilab-poster-23-180-student.pdf</t>
  </si>
  <si>
    <t>https://lss.fnal.gov/archive/2023/poster/fermilab-poster-23-188-student.pdf</t>
  </si>
  <si>
    <t>https://lss.fnal.gov/archive/other/ssc_notes/TS-SSC-90-057.pdf</t>
  </si>
  <si>
    <t>https://lss.fnal.gov/archive/2023/slides/fermilab-slides-23-070-sqms-td.pdf</t>
  </si>
  <si>
    <t>https://lss.fnal.gov/archive/other/la-ur-93-3811.pdf</t>
  </si>
  <si>
    <t>https://investor.trimble.com/files/doc_presentations/2019/10/Trimble-Reports-Third-Quarter-2019-Results.pdf</t>
  </si>
  <si>
    <t>https://investor.trimble.com/files/doc_financials/2018/q1/Trimble-Q1-18-Results-Summary-FINAL.pdf</t>
  </si>
  <si>
    <t>https://investor.trimble.com/files/doc_financials/2020/q4/Trimble-Fourth-Quarter-2020-Results-Presentation-1.pdf</t>
  </si>
  <si>
    <t>https://investor.trimble.com/files/doc_financials/2022/q2/Trimble-Announces-Second-Quarter-2022-Results.pdf</t>
  </si>
  <si>
    <t>https://investor.trimble.com/files/doc_financials/2021/q4/Trimble-Announces-Fourth-Quarter-and-Full-Year-2021-Results-and-Initiates-2022-Guidance.pdf</t>
  </si>
  <si>
    <t>https://investor.trimble.com/files/doc_financials/2021/q1/Trimble-Reports-First-Quarter-2021-Results-and-Increases-Full-Year-Guidance.pdf</t>
  </si>
  <si>
    <t>https://investor.trimble.com/files/doc_news/2023/08/5114696929.pdf</t>
  </si>
  <si>
    <t>https://investor.trimble.com/files/doc_financials/2021/q3/Trimble-Announces-Record-Third-Quarter-2021-Results.pdf</t>
  </si>
  <si>
    <t>https://investor.trimble.com/files/doc_news/2018/11/4354133473.pdf</t>
  </si>
  <si>
    <t>https://investor.trimble.com/files/doc_financials/2017/q4/TRMB_News_2018_2_8_Financial.pdf</t>
  </si>
  <si>
    <t>https://pdfs.semanticscholar.org/271c/35a7fc4ddbdae3d023970ea830ff2717326c.pdf</t>
  </si>
  <si>
    <t>https://pdfs.semanticscholar.org/d7ef/76d292dcf30257759af4540243957562d6ec.pdf</t>
  </si>
  <si>
    <t>https://pdfs.semanticscholar.org/c240/cb7a9a253fce091c6e747fe8b3e860de69f1.pdf</t>
  </si>
  <si>
    <t>https://pdfs.semanticscholar.org/d38f/9f37fcf6e3d9fd31a91414f220b6a07d3191.pdf</t>
  </si>
  <si>
    <t>https://pdfs.semanticscholar.org/709b/40d8fb649706ff90f5bbfb9f46c74b400204.pdf</t>
  </si>
  <si>
    <t>https://pdfs.semanticscholar.org/718f/ca03d0915aa720f389fc05832e92ec54b35b.pdf</t>
  </si>
  <si>
    <t>https://pdfs.semanticscholar.org/cb4a/dffd42178a967a32fcf7ba8d477dc51f5200.pdf</t>
  </si>
  <si>
    <t>https://pdfs.semanticscholar.org/0bb9/b2de4e6d0ffcb2f4fe13ab8f57704e57a239.pdf</t>
  </si>
  <si>
    <t>https://pdfs.semanticscholar.org/77de/61a7f26edaf1212b2982c47e418bd926d5ef.pdf</t>
  </si>
  <si>
    <t>https://pdfs.semanticscholar.org/f119/16c76de52be6e7bd6a24d9e76420e75afd30.pdf</t>
  </si>
  <si>
    <t>https://journals.openedition.org/conflits/pdf/17728</t>
  </si>
  <si>
    <t>https://journals.openedition.org/tc/pdf/1558</t>
  </si>
  <si>
    <t>https://journals.openedition.org/shakespeare/pdf/1290</t>
  </si>
  <si>
    <t>https://journals.openedition.org/rfp/pdf/5171</t>
  </si>
  <si>
    <t>https://journals.openedition.org/crdf/pdf/7167</t>
  </si>
  <si>
    <t>https://journals.openedition.org/lapurdum/pdf/1527</t>
  </si>
  <si>
    <t>https://journals.openedition.org/economiepublique/pdf/1636</t>
  </si>
  <si>
    <t>https://journals.openedition.org/assr/pdf/3926</t>
  </si>
  <si>
    <t>https://journals.openedition.org/rfp/pdf/4471</t>
  </si>
  <si>
    <t>https://journals.openedition.org/popvuln/pdf/991</t>
  </si>
  <si>
    <t>https://www.motherson.com/storage/annual-report/MSSL-Annual-Reports-2020-21/subsidiary-companies-20-21/SMRPBV/SMRC%20Automotives%20Techno%20Minority%20Holdings%20B.V..pdf</t>
  </si>
  <si>
    <t>https://www.motherson.com/storage/Corporate%20Announcements/FY2023-24/Disclosure-transcript-of-Investor-call.16.11.23.pdf</t>
  </si>
  <si>
    <t>https://www.motherson.com/storage/annual-report/MSSL-Annual-Reports-2020-21/subsidiary-companies-20-21/SMRPBV/SMRC%20Automotive%20Holding%20South%20America.pdf</t>
  </si>
  <si>
    <t>https://www.motherson.com/storage/annual-report/subsidiary-companies-19-20/SMRPBV/SMR%20Automotive%20Technology%20Valencia%20SAU.pdf</t>
  </si>
  <si>
    <t>https://www.motherson.com/storage/Corporate%20Announcements/FY2023-24/Motherson-and-Schneider-Holding-GmbH.pdf??sara_ecid=nl_upd_v1RmNA6KefdrNuSn5Q7RQq7VZvodaS&amp;nlid=manage-mobility-06-05</t>
  </si>
  <si>
    <t>https://lss.fnal.gov/archive/2023/poster/fermilab-poster-23-176-student.pdf</t>
  </si>
  <si>
    <t>https://lss.fnal.gov/archive/2020/pub/fermilab-pub-20-001-t.pdf</t>
  </si>
  <si>
    <t>https://lss.fnal.gov/archive/2020/slides/fermilab-slides-20-004-qis.pdf</t>
  </si>
  <si>
    <t>https://lss.fnal.gov/archive/2023/slides/fermilab-slides-23-283-sqms.pdf</t>
  </si>
  <si>
    <t>https://lss.fnal.gov/archive/other/ssc/ssc-gem-tn-92-117.pdf</t>
  </si>
  <si>
    <t>https://lss.fnal.gov/archive_notes/pbarnote/fermilab-pbar-note-271.pdf</t>
  </si>
  <si>
    <t>https://lss.fnal.gov/archive/2023/poster/fermilab-poster-23-098-nd.pdf</t>
  </si>
  <si>
    <t>https://lss.fnal.gov/archive/2023/slides/fermilab-slides-23-085-ad.pdf</t>
  </si>
  <si>
    <t>https://lss.fnal.gov/archive/2023/poster/fermilab-poster-23-289-ad.pdf</t>
  </si>
  <si>
    <t>https://lss.fnal.gov/archive/2023/poster/fermilab-poster-23-218-ad-student.pdf</t>
  </si>
  <si>
    <t>https://investor.trimble.com/files/doc_financials/2019/q1/Trimble-Reports-First-Quarter-2019-Results-1.pdf</t>
  </si>
  <si>
    <t>https://investor.trimble.com/files/doc_financials/2020/q1/Trimble-Reports-First-Quarter-2020-Results-1.pdf</t>
  </si>
  <si>
    <t>https://investor.trimble.com/files/doc_news/2019/02/6941546396.pdf</t>
  </si>
  <si>
    <t>https://investor.trimble.com/files/doc_financials/2019/q2/Trimble-Reports-Second-Quarter-2019-Results-1.pdf</t>
  </si>
  <si>
    <t>https://investor.trimble.com/files/doc_presentations/2018/05/Financial-Overview.pdf</t>
  </si>
  <si>
    <t>https://investor.trimble.com/files/doc_financials/2019/q3/Trimble-Reports-Third-Quarter-2019-Results-1.pdf</t>
  </si>
  <si>
    <t>https://investor.trimble.com/files/doc_financials/2016/q3/TRMB_News_2016_11_1_Financial.pdf</t>
  </si>
  <si>
    <t>https://pdfs.semanticscholar.org/f69f/1626afb5a1592f1d0a89de12f23b1c045d9a.pdf</t>
  </si>
  <si>
    <t>https://pdfs.semanticscholar.org/bd80/6f8e1e8a335defd2ec820bf9c2e87309cf49.pdf</t>
  </si>
  <si>
    <t>https://pdfs.semanticscholar.org/8e38/878087c116df68313385d5e280b922d2dfb7.pdf</t>
  </si>
  <si>
    <t>https://pdfs.semanticscholar.org/eab6/f26058bce5bda989d029283c212ca8fa930c.pdf</t>
  </si>
  <si>
    <t>https://pdfs.semanticscholar.org/9ed5/85f69816e82a24dfbe68ae0e6144019a5690.pdf</t>
  </si>
  <si>
    <t>https://pdfs.semanticscholar.org/21df/c8b710695bd31c3346b6eb086b6e2e5830ab.pdf</t>
  </si>
  <si>
    <t>https://pdfs.semanticscholar.org/cdc8/3e9a683cc6cd6dce85b9c89ba23601d2049d.pdf</t>
  </si>
  <si>
    <t>https://pdfs.semanticscholar.org/e70a/bf8746a42e54000f17743b20dda079913f03.pdf</t>
  </si>
  <si>
    <t>https://pdfs.semanticscholar.org/3dcf/c3c299a4a8a6fc77b81b38a3be87bc9369f7.pdf</t>
  </si>
  <si>
    <t>https://pdfs.semanticscholar.org/8b3a/c7406651e94d5bc42d9fc23c34591e6663c2.pdf</t>
  </si>
  <si>
    <t>https://journals.openedition.org/economiepublique/pdf/4282</t>
  </si>
  <si>
    <t>https://journals.openedition.org/jso/pdf/980</t>
  </si>
  <si>
    <t>https://journals.openedition.org/mots/pdf/1076</t>
  </si>
  <si>
    <t>https://journals.openedition.org/diasporas/pdf/14917</t>
  </si>
  <si>
    <t>https://journals.openedition.org/rdlc/pdf/6289</t>
  </si>
  <si>
    <t>https://journals.openedition.org/pratiques/pdf/8521</t>
  </si>
  <si>
    <t>https://journals.openedition.org/multilinguales/pdf/276</t>
  </si>
  <si>
    <t>https://journals.openedition.org/racf//pdf/2462</t>
  </si>
  <si>
    <t>https://journals.openedition.org/racf//pdf/1194</t>
  </si>
  <si>
    <t>https://journals.openedition.org/poldev//3194?file=1</t>
  </si>
  <si>
    <t>https://investor.trimble.com/files/doc_financials/2016/q2/TRMB_News_2016_8_2_Financial.pdf</t>
  </si>
  <si>
    <t>https://investor.trimble.com/files/doc_financials/2019/q4/Trimble-Announces-Record-2019-Financial-Results.pdf</t>
  </si>
  <si>
    <t>https://investor.trimble.com/files/doc_financials/2021/q2/Trimble-Announces-Record-Second-Quarter-2021-Results.pdf</t>
  </si>
  <si>
    <t>https://investor.trimble.com/files/doc_financials/2018/q3/Trimble-Third-Quarter-2018-Results-FINAL.pdf</t>
  </si>
  <si>
    <t>https://investor.trimble.com/files/doc_news/2022/11/9659523115.pdf</t>
  </si>
  <si>
    <t>https://investor.trimble.com/files/doc_financials/2019/q1/Trimble-First-Quarter-2019-Results-1.pdf</t>
  </si>
  <si>
    <t>https://investor.trimble.com/files/doc_financials/2020/q2/Trimble-Reports-Second-Quarter-2020-Results-1.pdf</t>
  </si>
  <si>
    <t>https://investor.trimble.com/files/doc_financials/2020/q1/Trimble-First-Quarter-2020-Results-Presentation-1.pdf</t>
  </si>
  <si>
    <t>https://investor.trimble.com/files/doc_financials/2020/q3/Trimble-Reports-Third-Quarter-2020-Results.pdf</t>
  </si>
  <si>
    <t>https://investor.trimble.com/static-files/7ec5e200-1488-41b1-8abe-cae1705099e6</t>
  </si>
  <si>
    <t>https://lss.fnal.gov/archive/2023/slides/fermilab-slides-23-284-sqms.pdf</t>
  </si>
  <si>
    <t>https://lss.fnal.gov/archive/2023/slides/fermilab-slides-23-199-sqms.pdf</t>
  </si>
  <si>
    <t>https://lss.fnal.gov/archive/2017/poster/fermilab-poster-17-009-ad.pdf</t>
  </si>
  <si>
    <t>https://lss.fnal.gov/archive/2023/poster/fermilab-poster-23-042-td.pdf</t>
  </si>
  <si>
    <t>https://lss.fnal.gov/archive/2023/poster/fermilab-poster-23-211-student.pdf</t>
  </si>
  <si>
    <t>https://lss.fnal.gov/archive/2023/poster/fermilab-poster-23-078-ppd.pdf</t>
  </si>
  <si>
    <t>https://lss.fnal.gov/conf/C8206282/pg18.pdf</t>
  </si>
  <si>
    <t>https://lss.fnal.gov/archive/2023/poster/fermilab-poster-23-220-student.pdf</t>
  </si>
  <si>
    <t>https://lss.fnal.gov/archive/2023/poster/fermilab-poster-23-113-sqms.pdf</t>
  </si>
  <si>
    <t>https://lss.fnal.gov/archive/2023/slides/fermilab-slides-23-402-td.pdf</t>
  </si>
  <si>
    <t>https://pdfs.semanticscholar.org/4fbe/e024b37cf99cb0b19dfe2613d49b861e24e8.pdf</t>
  </si>
  <si>
    <t>https://pdfs.semanticscholar.org/e82d/bf50902ce61ccedf4ff22171c51de4b6ce2b.pdf</t>
  </si>
  <si>
    <t>https://pdfs.semanticscholar.org/a18c/1e44b9338b80b01117cce2dc904d524ddf53.pdf</t>
  </si>
  <si>
    <t>https://pdfs.semanticscholar.org/df32/c1868d5ab6588e9df651eeadf4398e96ea0d.pdf</t>
  </si>
  <si>
    <t>https://pdfs.semanticscholar.org/b19f/977ffd489a252d2622196083ec37d4f86e48.pdf</t>
  </si>
  <si>
    <t>https://pdfs.semanticscholar.org/0d3b/a92765cc93321ae5c9331adae7d316f3dad6.pdf</t>
  </si>
  <si>
    <t>https://pdfs.semanticscholar.org/53f2/a60ad87a108fd53ff777c803351b619ea472.pdf</t>
  </si>
  <si>
    <t>https://pdfs.semanticscholar.org/4df4/c817d52a5308a32f0856fa582ba195723947.pdf</t>
  </si>
  <si>
    <t>https://pdfs.semanticscholar.org/f678/71ce3d2e8c4cf6797f6c97a7c4431dfbbe94.pdf</t>
  </si>
  <si>
    <t>https://pdfs.semanticscholar.org/4624/7ee43a9ef2f8d53e51b940c414e5386e5703.pdf</t>
  </si>
  <si>
    <t>https://journals.openedition.org/histoirepolitique//pdf/13675</t>
  </si>
  <si>
    <t>https://journals.openedition.org/studifrancesi/pdf/55820</t>
  </si>
  <si>
    <t>https://journals.openedition.org/studifrancesi/pdf/56210</t>
  </si>
  <si>
    <t>https://journals.openedition.org/studifrancesi/pdf/55860</t>
  </si>
  <si>
    <t>https://journals.openedition.org/histoirepolitique//pdf/13773</t>
  </si>
  <si>
    <t>https://journals.openedition.org/studifrancesi/pdf/55872</t>
  </si>
  <si>
    <t>https://journals.openedition.org/cliothemis//pdf/3296</t>
  </si>
  <si>
    <t>https://journals.openedition.org/racf//3211?file=1</t>
  </si>
  <si>
    <t>https://journals.openedition.org/racf//pdf/2396</t>
  </si>
  <si>
    <t>https://journals.openedition.org/cliothemis//385?file=1</t>
  </si>
  <si>
    <t>https://investor.trimble.com/static-files/5365a5d3-62f6-4c8d-b60c-a8ba1561a707</t>
  </si>
  <si>
    <t>https://investor.trimble.com/static-files/e54df98e-a85b-4232-aab4-2f5c8013c87b</t>
  </si>
  <si>
    <t>https://investor.trimble.com/files/doc_financials/2018/q2/Trimble-Reports-Second-Quarter-2018-Results.pdf</t>
  </si>
  <si>
    <t>https://investor.trimble.com/static-files/960cef22-e637-48db-8a3e-de2c82e22399</t>
  </si>
  <si>
    <t>https://investor.trimble.com/static-files/32d44da2-d12a-4ed9-b358-9991e2e835a2</t>
  </si>
  <si>
    <t>https://investor.trimble.com/static-files/a6a6f0a0-bb16-4d8e-b985-6cdb2f5f63b1</t>
  </si>
  <si>
    <t>https://investor.trimble.com/static-files/c1b578bf-638a-4cd4-ab0a-002c07c4b074</t>
  </si>
  <si>
    <t>https://investor.trimble.com/static-files/5c1384ad-7aca-46a2-a2da-c66026b52745</t>
  </si>
  <si>
    <t>https://investor.trimble.com/static-files/af1f0b42-8715-4118-94b3-9eb3f6a546d0</t>
  </si>
  <si>
    <t>https://investor.trimble.com/static-files/b826c91c-9698-4477-b0c6-ca85372ea72c</t>
  </si>
  <si>
    <t>https://lss.fnal.gov/archive/other/ssc/ssc-gem-tn-92-139.pdf</t>
  </si>
  <si>
    <t>https://lss.fnal.gov/archive/2023/poster/fermilab-poster-23-066-csaid.pdf</t>
  </si>
  <si>
    <t>https://lss.fnal.gov/archive/2023/poster/fermilab-poster-23-101.pdf</t>
  </si>
  <si>
    <t>https://lss.fnal.gov/archive/other/ssc/ssc-gem-tn-92-206-rev-a.pdf</t>
  </si>
  <si>
    <t>https://lss.fnal.gov/archive/2023/poster/fermilab-poster-23-213-student.pdf</t>
  </si>
  <si>
    <t>https://lss.fnal.gov/archive/2023/poster/fermilab-poster-23-186-student.pdf</t>
  </si>
  <si>
    <t>https://lss.fnal.gov/archive/2023/slides/fermilab-slides-23-254-td.pdf</t>
  </si>
  <si>
    <t>https://lss.fnal.gov/archive/2023/poster/fermilab-poster-23-172-student.pdf</t>
  </si>
  <si>
    <t>https://lss.fnal.gov/archive/monthly/fermilab-monthly-1983-009.pdf</t>
  </si>
  <si>
    <t>https://lss.fnal.gov/archive/other/ssc/ssc-gem-tn-93-282.pdf</t>
  </si>
  <si>
    <t>https://journals.openedition.org/studifrancesi/pdf/55840</t>
  </si>
  <si>
    <t>https://journals.openedition.org/studifrancesi/pdf/56290</t>
  </si>
  <si>
    <t>https://journals.openedition.org/studifrancesi/pdf/55625</t>
  </si>
  <si>
    <t>https://journals.openedition.org/ccs/pdf/4060</t>
  </si>
  <si>
    <t>https://journals.openedition.org/cliothemis//pdf/1043</t>
  </si>
  <si>
    <t>https://journals.openedition.org/perspectiveschinoises/pdf/12964</t>
  </si>
  <si>
    <t>https://journals.openedition.org/racf//4307?file=1</t>
  </si>
  <si>
    <t>https://journals.openedition.org/racf//4387?file=1</t>
  </si>
  <si>
    <t>https://journals.openedition.org/racf//pdf/2274</t>
  </si>
  <si>
    <t>https://journals.openedition.org/racf//4646?file=1</t>
  </si>
  <si>
    <t>https://pdfs.semanticscholar.org/b63e/b5befbbbcbcfc078b97f33b36fcc14fa6404.pdf</t>
  </si>
  <si>
    <t>https://pdfs.semanticscholar.org/285d/a10195f06e4be86d7b723e5ac120d9dad4e2.pdf</t>
  </si>
  <si>
    <t>https://pdfs.semanticscholar.org/b55b/88444f5820faccce70f1648e6690595c0700.pdf</t>
  </si>
  <si>
    <t>https://pdfs.semanticscholar.org/34cf/b1c218b9d9dd4e49ef4c735a4b897f506bbd.pdf</t>
  </si>
  <si>
    <t>https://pdfs.semanticscholar.org/7bd7/04e7d97e68822c424b61ae25df699f9a145f.pdf</t>
  </si>
  <si>
    <t>https://pdfs.semanticscholar.org/848e/3b7332378a840e9ee8f5ba1fe85e0ab86f6f.pdf</t>
  </si>
  <si>
    <t>https://pdfs.semanticscholar.org/95f2/f748f6c63eb4efc0cd6d9706b393f6f1f97c.pdf</t>
  </si>
  <si>
    <t>https://pdfs.semanticscholar.org/bff3/f238e410de6a410451f26649f1a0cc8f2b62.pdf</t>
  </si>
  <si>
    <t>https://pdfs.semanticscholar.org/45e5/b73ba76b0754355b37b5aa92f4f6860442c7.pdf</t>
  </si>
  <si>
    <t>https://pdfs.semanticscholar.org/d15a/59eeb7042de64d47681a51e99952c09b3cc3.pdf</t>
  </si>
  <si>
    <t>https://investor.trimble.com/static-files/a19c5a58-cfdb-43c2-820d-0db4bbc7af82</t>
  </si>
  <si>
    <t>https://investor.trimble.com/files/doc_financials/2017/q3/TRMB_News_2017_10_26_Financial.pdf</t>
  </si>
  <si>
    <t>https://investor.trimble.com/static-files/f522ffd2-238f-4c07-a314-35d61373acee</t>
  </si>
  <si>
    <t>https://investor.trimble.com/static-files/07c006df-0844-4dca-a245-2384d63f4fa1</t>
  </si>
  <si>
    <t>https://investor.trimble.com/static-files/77c62042-7333-402e-928e-760794dad100/</t>
  </si>
  <si>
    <t>https://investor.trimble.com/static-files/5e2be857-4636-4b0a-acf2-84f8e0574709</t>
  </si>
  <si>
    <t>https://investor.trimble.com/static-files/91aad2af-e468-4419-8afa-35a1415a20ed</t>
  </si>
  <si>
    <t>https://investor.trimble.com/static-files/8344839f-459e-4e07-9fd1-1fc64d8acc8d</t>
  </si>
  <si>
    <t>https://investor.trimble.com/static-files/8e6cb024-ba06-4858-9969-8da2a9af6f91</t>
  </si>
  <si>
    <t>https://investor.trimble.com/static-files/ceb63db5-f9c3-4286-a4fd-3165de68a261</t>
  </si>
  <si>
    <t>https://lss.fnal.gov/archive/1994/conf/Conf-94-266-E.pdf</t>
  </si>
  <si>
    <t>https://lss.fnal.gov/archive/2023/slides/fermilab-slides-23-174-td.pdf</t>
  </si>
  <si>
    <t>https://lss.fnal.gov/archive/other/ugva-dpt-12-801.pdf</t>
  </si>
  <si>
    <t>https://lss.fnal.gov/archive/other/efi-92-32.pdf</t>
  </si>
  <si>
    <t>https://lss.fnal.gov/conf/C8209271/p349.pdf</t>
  </si>
  <si>
    <t>https://lss.fnal.gov/archive/2018/slides/fermilab-slides-18-110-e.pdf</t>
  </si>
  <si>
    <t>https://lss.fnal.gov/archive/2023/slides/fermilab-slides-23-270-ad-csaid.pdf</t>
  </si>
  <si>
    <t>https://lss.fnal.gov/archive/2023/poster/fermilab-poster-23-109-td.pdf</t>
  </si>
  <si>
    <t>https://lss.fnal.gov/archive/2023/poster/fermilab-poster-23-003-ppd.pdf</t>
  </si>
  <si>
    <t>https://lss.fnal.gov/archive/2023/slides/fermilab-slides-23-065-sqms.pdf</t>
  </si>
  <si>
    <t>https://journals.openedition.org/cliothemis//pdf/1124</t>
  </si>
  <si>
    <t>https://journals.openedition.org/racf//pdf/2024</t>
  </si>
  <si>
    <t>https://journals.openedition.org/racf//pdf/298</t>
  </si>
  <si>
    <t>https://journals.openedition.org/racf//pdf/2540</t>
  </si>
  <si>
    <t>https://journals.openedition.org/histoirepolitique//pdf/1028</t>
  </si>
  <si>
    <t>https://journals.openedition.org/cliothemis//pdf/889</t>
  </si>
  <si>
    <t>https://journals.openedition.org/racf//pdf/1896</t>
  </si>
  <si>
    <t>https://journals.openedition.org/histoirepolitique//pdf/974</t>
  </si>
  <si>
    <t>https://journals.openedition.org/cliothemis//pdf/198</t>
  </si>
  <si>
    <t>https://journals.openedition.org/cliothemis//pdf/721</t>
  </si>
  <si>
    <t>https://pdfs.semanticscholar.org/ce43/c3f992447efd42d8f66e070225dc210d637d.pdf</t>
  </si>
  <si>
    <t>https://pdfs.semanticscholar.org/f406/65e1f9f0cc1258dd03bbcac6fd1a04ed114a.pdf</t>
  </si>
  <si>
    <t>https://pdfs.semanticscholar.org/4037/3d28fdfb5bf4690ae271b69b1a3f99857e23.pdf</t>
  </si>
  <si>
    <t>https://pdfs.semanticscholar.org/11fc/a02e08e24cea24275cb4200686ba19d972fb.pdf</t>
  </si>
  <si>
    <t>https://pdfs.semanticscholar.org/a45b/91fe2ec000e0451c51296437af42659f56e0.pdf</t>
  </si>
  <si>
    <t>https://pdfs.semanticscholar.org/0cb6/8f20e485730c2b50796808723d1b26d95208.pdf</t>
  </si>
  <si>
    <t>https://pdfs.semanticscholar.org/8b38/d90924c176389e56682a3b8642d65de3107d.pdf</t>
  </si>
  <si>
    <t>https://pdfs.semanticscholar.org/d9b9/13a98169a9f58ea0cdabe80d5691518803b4.pdf</t>
  </si>
  <si>
    <t>https://pdfs.semanticscholar.org/a235/401ecf0ce718d6c992f1f6f79af12d52398a.pdf</t>
  </si>
  <si>
    <t>https://pdfs.semanticscholar.org/25cf/d297e678b6238ac6ba5ac3ee394613787544.pdf</t>
  </si>
  <si>
    <t>https://investor.trimble.com/static-files/18fcc3bc-11a7-4db9-ad2d-5716c570fe54</t>
  </si>
  <si>
    <t>https://investor.trimble.com/static-files/4fdd925d-eafd-40cc-8adf-fcab2642f0d7</t>
  </si>
  <si>
    <t>https://investor.trimble.com/static-files/33f357c2-ba04-48df-b00a-72882976a80d</t>
  </si>
  <si>
    <t>https://investor.trimble.com/static-files/7593a87a-dbdc-45ed-bb6a-f02e1d045fe1</t>
  </si>
  <si>
    <t>https://investor.trimble.com/static-files/711e03ed-e202-4c1a-af8d-3ff2fe7088ba</t>
  </si>
  <si>
    <t>https://investor.trimble.com/static-files/04813c06-01ae-4d3c-bfeb-f262b3eceb49/</t>
  </si>
  <si>
    <t>https://investor.trimble.com/static-files/6d8247f2-789e-4085-a3b1-b7e6a3780e4f</t>
  </si>
  <si>
    <t>https://investor.trimble.com/static-files/27d7a9bc-7c63-43ab-9bdf-750218943aae</t>
  </si>
  <si>
    <t>https://investor.trimble.com/static-files/765bcebe-0803-4de2-a4cb-18b2496c5b74</t>
  </si>
  <si>
    <t>https://investor.trimble.com/static-files/6a44c66f-aa6d-4271-a0b7-2c4ea8d6f5b0</t>
  </si>
  <si>
    <t>https://journals.openedition.org/racf//pdf/1421</t>
  </si>
  <si>
    <t>https://journals.openedition.org/histoirepolitique//pdf/8566</t>
  </si>
  <si>
    <t>https://journals.openedition.org/edso/pdf/27385</t>
  </si>
  <si>
    <t>https://journals.openedition.org/racf//pdf/5753</t>
  </si>
  <si>
    <t>https://journals.openedition.org/racf//pdf/6614</t>
  </si>
  <si>
    <t>https://journals.openedition.org/cliothemis//pdf/568</t>
  </si>
  <si>
    <t>https://journals.openedition.org/racf//pdf/3676</t>
  </si>
  <si>
    <t>https://journals.openedition.org/racf//pdf/1161</t>
  </si>
  <si>
    <t>https://journals.openedition.org/racf//pdf/182</t>
  </si>
  <si>
    <t>https://journals.openedition.org/cliothemis//pdf/1791</t>
  </si>
  <si>
    <t>https://pdfs.semanticscholar.org/4f9d/3fad6008a9cab9e31146acc3c08152d374bc.pdf</t>
  </si>
  <si>
    <t>https://pdfs.semanticscholar.org/b598/7c6c111053ce12f202fa4f87ef0c942ca5f6.pdf</t>
  </si>
  <si>
    <t>https://pdfs.semanticscholar.org/69c2/66f2ea34e6148122246ac54b5cf96307df10.pdf</t>
  </si>
  <si>
    <t>https://pdfs.semanticscholar.org/9070/16d218bfc2955bebf5d6945a8e001877f718.pdf</t>
  </si>
  <si>
    <t>https://pdfs.semanticscholar.org/4696/ef475f20fb46bb4747c7865f2bfd1d36b456.pdf</t>
  </si>
  <si>
    <t>https://pdfs.semanticscholar.org/d7b3/4ac568d31f8945f684ce642d04d9a00006fd.pdf</t>
  </si>
  <si>
    <t>https://pdfs.semanticscholar.org/2251/380d18be8836429c889cfa74430145cd5684.pdf</t>
  </si>
  <si>
    <t>https://pdfs.semanticscholar.org/257e/4b73fc0614f82f86f4eb532281c156f17e55.pdf</t>
  </si>
  <si>
    <t>https://pdfs.semanticscholar.org/3041/45a896419b56e0808827242278dc651a3f51.pdf</t>
  </si>
  <si>
    <t>https://pdfs.semanticscholar.org/5ba5/f5cf021b6f2b1f21023607bddb5a79f3498f.pdf</t>
  </si>
  <si>
    <t>https://journals.openedition.org/cliothemis//pdf/1604</t>
  </si>
  <si>
    <t>https://journals.openedition.org/cliothemis//pdf/218</t>
  </si>
  <si>
    <t>https://journals.openedition.org/racf//pdf/5796</t>
  </si>
  <si>
    <t>https://journals.openedition.org/cliothemis//pdf/707</t>
  </si>
  <si>
    <t>https://journals.openedition.org/racf//pdf/5029</t>
  </si>
  <si>
    <t>https://journals.openedition.org/cliothemis//pdf/1808</t>
  </si>
  <si>
    <t>https://journals.openedition.org/racf//pdf/1716</t>
  </si>
  <si>
    <t>https://journals.openedition.org/racf//pdf/202</t>
  </si>
  <si>
    <t>https://journals.openedition.org/racf//pdf/2237</t>
  </si>
  <si>
    <t>https://journals.openedition.org/racf//pdf/2167</t>
  </si>
  <si>
    <t>https://investor.trimble.com/static-files/4d6789d5-52b2-414f-9b23-28c4793db0b2</t>
  </si>
  <si>
    <t>https://pdfs.semanticscholar.org/d308/a5a850e270a0d5d64e5e716465d79b2c8310.pdf</t>
  </si>
  <si>
    <t>https://pdfs.semanticscholar.org/6757/90bd924569d271e42fd55decf06b5e3c9adb.pdf</t>
  </si>
  <si>
    <t>https://pdfs.semanticscholar.org/2f7a/17e9f947d0efefd01289776b4f3bdb4b606c.pdf</t>
  </si>
  <si>
    <t>https://pdfs.semanticscholar.org/cd2c/bdcb999a5835cd190165ea1c0d9d82164aaa.pdf</t>
  </si>
  <si>
    <t>https://pdfs.semanticscholar.org/c03e/c15b7cdba3092a69c6b4d332630aac7848aa.pdf</t>
  </si>
  <si>
    <t>https://pdfs.semanticscholar.org/e31a/b65900bd99d1f664fa6f3575295364f7301f.pdf</t>
  </si>
  <si>
    <t>https://pdfs.semanticscholar.org/8102/c7d09cdcae9790dc8d29cde881a75e618ce6.pdf</t>
  </si>
  <si>
    <t>https://pdfs.semanticscholar.org/cc97/32317c846be458e287e151132c535eb342e0.pdf</t>
  </si>
  <si>
    <t>https://pdfs.semanticscholar.org/db06/0feefc714e80ac7813b109f655349fcbf3f3.pdf</t>
  </si>
  <si>
    <t>https://pdfs.semanticscholar.org/9a1f/bc33b2d105925eed3852615806d77ee6157b.pdf</t>
  </si>
  <si>
    <t>https://journals.openedition.org/racf//pdf/1920</t>
  </si>
  <si>
    <t>https://journals.openedition.org/racf//pdf/495</t>
  </si>
  <si>
    <t>https://journals.openedition.org/cliothemis//pdf/830</t>
  </si>
  <si>
    <t>https://journals.openedition.org/cliothemis//pdf/410</t>
  </si>
  <si>
    <t>https://journals.openedition.org/racf//pdf/2230</t>
  </si>
  <si>
    <t>https://journals.openedition.org/racf//pdf/2239</t>
  </si>
  <si>
    <t>https://journals.openedition.org/cliothemis//pdf/1291</t>
  </si>
  <si>
    <t>https://journals.openedition.org/cliothemis//pdf/784</t>
  </si>
  <si>
    <t>https://journals.openedition.org/racf//4538?file=1</t>
  </si>
  <si>
    <t>https://journals.openedition.org/racf//pdf/1360</t>
  </si>
  <si>
    <t>https://www.celltrionhealthcare.com/data/file/en_earning/Celltrion%20Healthcare%202023.3Q%20IR%20material.pdf</t>
  </si>
  <si>
    <t>https://www.celltrionhealthcare.com/data/file/en_earning/Celltrion%20Healthcare%202Q22%20IR%20material.pdf</t>
  </si>
  <si>
    <t>https://www.celltrionhealthcare.com/data/file/en_earning/Celltrion%20Healthcare%204Q20%20IR%20material.pdf</t>
  </si>
  <si>
    <t>https://www.celltrionhealthcare.com/data/file/earning/%EC%85%80%ED%8A%B8%EB%A6%AC%EC%98%A8%ED%97%AC%EC%8A%A4%EC%BC%80%EC%96%B4%202023%EB%85%84%203%EB%B6%84%EA%B8%B0%20IR%20%EC%9E%90%EB%A3%8C.pdf</t>
  </si>
  <si>
    <t>https://www.celltrionhealthcare.com/data/file/earning/%EC%85%80%ED%8A%B8%EB%A6%AC%EC%98%A8%ED%97%AC%EC%8A%A4%EC%BC%80%EC%96%B4%202023%EB%85%84%202%EB%B6%84%EA%B8%B0%20IR%EC%9E%90%EB%A3%8C.pdf</t>
  </si>
  <si>
    <t>https://www.celltrionhealthcare.com/data/file/earning/%EC%85%80%ED%8A%B8%EB%A6%AC%EC%98%A8%ED%97%AC%EC%8A%A4%EC%BC%80%EC%96%B4%202022%EB%85%84%203%EB%B6%84%EA%B8%B0%20IR%EC%9E%90%EB%A3%8C.pdf</t>
  </si>
  <si>
    <t>https://www.celltrionhealthcare.com/data/file/earning/%EC%85%80%ED%8A%B8%EB%A6%AC%EC%98%A8%ED%97%AC%EC%8A%A4%EC%BC%80%EC%96%B4%202023%EB%85%84%201%EB%B6%84%EA%B8%B0%20IR%EC%9E%90%EB%A3%8C.pdf</t>
  </si>
  <si>
    <t>https://pdfs.semanticscholar.org/4b18/dd0ce4e983c770bec2616ca0c5c7f3b707a9.pdf</t>
  </si>
  <si>
    <t>https://pdfs.semanticscholar.org/285c/c3918239f80a71374ecec8aed094e3c3701c.pdf</t>
  </si>
  <si>
    <t>https://pdfs.semanticscholar.org/0647/c317eae0295064f56075fe5cbb5d6c488069.pdf</t>
  </si>
  <si>
    <t>https://pdfs.semanticscholar.org/b220/f37049833621fb17458fdeb16328c3167bf9.pdf</t>
  </si>
  <si>
    <t>https://pdfs.semanticscholar.org/615f/0ece16e520ff131b21da958e2e5331211e6f.pdf</t>
  </si>
  <si>
    <t>https://pdfs.semanticscholar.org/c8dc/2e4dba68d76cc1f611c83e28c832ff2aad42.pdf</t>
  </si>
  <si>
    <t>https://pdfs.semanticscholar.org/e69b/315f65a6d424c710b1ee53ce5ec2460883af.pdf</t>
  </si>
  <si>
    <t>https://pdfs.semanticscholar.org/80dd/af94b149fbf3a8f8b2632d876034b9a8b162.pdf</t>
  </si>
  <si>
    <t>https://pdfs.semanticscholar.org/959b/d4be5924f3099b3fc7aee4e2cb9ed1c1f472.pdf</t>
  </si>
  <si>
    <t>https://pdfs.semanticscholar.org/7a01/d8e4ac7e6795ac0bd1fea0239d4f394d9ace.pdf</t>
  </si>
  <si>
    <t>https://www.celltrionhealthcare.com/data/file/earning/%EC%85%80%ED%8A%B8%EB%A6%AC%EC%98%A8%ED%97%AC%EC%8A%A4%EC%BC%80%EC%96%B4%202022%EB%85%84%202%EB%B6%84%EA%B8%B0%20IR%EC%9E%90%EB%A3%8C.pdf</t>
  </si>
  <si>
    <t>https://pdfs.semanticscholar.org/c663/84275ecd593deb36aaa0e0f61b93eefa8ed1.pdf</t>
  </si>
  <si>
    <t>https://pdfs.semanticscholar.org/e98f/7ee9fe5d58f7a36e86dd44e08038b22db9d6.pdf</t>
  </si>
  <si>
    <t>https://pdfs.semanticscholar.org/68fe/36da64c5fbe30165399371cdd6819aefda41.pdf</t>
  </si>
  <si>
    <t>https://pdfs.semanticscholar.org/ae1f/23084cb5cfe26c921c080fe996ac01aaca46.pdf</t>
  </si>
  <si>
    <t>https://pdfs.semanticscholar.org/eeb1/fbb2fa05868628999f2ed7e9d637b9ccc8d7.pdf</t>
  </si>
  <si>
    <t>https://pdfs.semanticscholar.org/d14e/db10cce9b98b93c094d2d1fdc3b1b1d2cd1a.pdf</t>
  </si>
  <si>
    <t>https://pdfs.semanticscholar.org/844e/f76d5d080200411b6c5123ac4d9bb244fabf.pdf</t>
  </si>
  <si>
    <t>https://pdfs.semanticscholar.org/cc4a/4ab3ee5a2cc10c393724bab5fdf3dfd56965.pdf</t>
  </si>
  <si>
    <t>https://pdfs.semanticscholar.org/71ab/d57bab63a1e8ee1dc611522c05e658e3e9f7.pdf</t>
  </si>
  <si>
    <t>https://pdfs.semanticscholar.org/45a4/5c9070e44d8cdf25cd5843adc376725d52b2.pdf</t>
  </si>
  <si>
    <t>https://pdfs.semanticscholar.org/1ba7/d9fed9ef2f92fc8990d588aa4266e08c2c6a.pdf</t>
  </si>
  <si>
    <t>https://pdfs.semanticscholar.org/3ef0/5f0dc5c696e22f8994e0d72e28880977dc7b.pdf</t>
  </si>
  <si>
    <t>https://pdfs.semanticscholar.org/1db2/2777fabb8469c72a6cda6c729a7d8e721cd9.pdf</t>
  </si>
  <si>
    <t>https://pdfs.semanticscholar.org/5c5c/ca74f260212627a9d6bb1adaa98744a679e7.pdf</t>
  </si>
  <si>
    <t>https://journals.openedition.org/racf//pdf/5211</t>
  </si>
  <si>
    <t>https://journals.openedition.org/cliothemis//pdf/579</t>
  </si>
  <si>
    <t>https://journals.openedition.org/cliothemis//pdf/1713</t>
  </si>
  <si>
    <t>https://journals.openedition.org/racf//pdf/4568</t>
  </si>
  <si>
    <t>https://journals.openedition.org/etudesafricaines//pdf/16811</t>
  </si>
  <si>
    <t>https://journals.openedition.org/cliothemis//pdf/402</t>
  </si>
  <si>
    <t>https://journals.openedition.org/racf//pdf/3785</t>
  </si>
  <si>
    <t>https://journals.openedition.org/racf//pdf/1641</t>
  </si>
  <si>
    <t>https://journals.openedition.org/cliothemis//pdf/1795</t>
  </si>
  <si>
    <t>https://journals.openedition.org/racf//pdf/4103</t>
  </si>
  <si>
    <t>https://pdfs.semanticscholar.org/c6ad/7467e73f0aa3f4dfb25ead489d7ac91914e4.pdf</t>
  </si>
  <si>
    <t>https://pdfs.semanticscholar.org/dabb/3f779ffa8b6ed031726d8482f5c8d3d6b2da.pdf</t>
  </si>
  <si>
    <t>https://pdfs.semanticscholar.org/891b/f84cc0b6aedf53c95062ff13af7c3fee2297.pdf</t>
  </si>
  <si>
    <t>https://pdfs.semanticscholar.org/4c94/b7492126847803b05b5a3f1dcde05d3579ed.pdf</t>
  </si>
  <si>
    <t>https://pdfs.semanticscholar.org/52a2/a84b7e51bfcab73e74cda3a1ef6ac309f3a3.pdf</t>
  </si>
  <si>
    <t>https://pdfs.semanticscholar.org/df0a/67182678bb69b9c313e46b14c36122cb7ede.pdf</t>
  </si>
  <si>
    <t>https://pdfs.semanticscholar.org/0920/11323f89c06cd91aeb2d22f79ec339433c43.pdf</t>
  </si>
  <si>
    <t>https://pdfs.semanticscholar.org/d065/32b68c5679379f0de160dee463a193109704.pdf</t>
  </si>
  <si>
    <t>https://pdfs.semanticscholar.org/7d80/7c16f2f6e83ebbfc506c818db629276cbce0.pdf</t>
  </si>
  <si>
    <t>https://pdfs.semanticscholar.org/10ec/17c735203f3006c102b94d5c8c790e986187.pdf</t>
  </si>
  <si>
    <t>https://www.mnp.ca/-/media/files/mnp/pdf/service/assurance-and-accounting/financial-reporting-library/2019-12-public-sector-financial-statement-presentation--disclosure-checklist-en.pdf</t>
  </si>
  <si>
    <t>https://ofa.on.ca/wp-content/uploads/2023/03/Topic-Part-2-BRM-Presentation.pdf</t>
  </si>
  <si>
    <t>https://journals.openedition.org/cliothemis//pdf/2977</t>
  </si>
  <si>
    <t>https://journals.openedition.org/racf//pdf/4427</t>
  </si>
  <si>
    <t>https://journals.openedition.org/racf//pdf/1447</t>
  </si>
  <si>
    <t>https://journals.openedition.org/racf//pdf/1254</t>
  </si>
  <si>
    <t>https://journals.openedition.org/racf//pdf/1243</t>
  </si>
  <si>
    <t>https://journals.openedition.org/racf//pdf/2605</t>
  </si>
  <si>
    <t>https://journals.openedition.org/racf//pdf/100</t>
  </si>
  <si>
    <t>https://journals.openedition.org/racf//pdf/143</t>
  </si>
  <si>
    <t>https://journals.openedition.org/racf//pdf/302</t>
  </si>
  <si>
    <t>https://journals.openedition.org/racf//pdf/252</t>
  </si>
  <si>
    <t>https://pdfs.semanticscholar.org/6dfe/207378a5c4f60b10ba419efd94e5b697c638.pdf</t>
  </si>
  <si>
    <t>https://pdfs.semanticscholar.org/4dd9/22d3b8c897f12e02f338e448b6983306ff62.pdf</t>
  </si>
  <si>
    <t>https://pdfs.semanticscholar.org/0105/603b0f45ad5bc3dde58006b33905c10f8f3c.pdf</t>
  </si>
  <si>
    <t>https://pdfs.semanticscholar.org/a1f3/22a74a67694a667e70c85fe0c798a6444c84.pdf</t>
  </si>
  <si>
    <t>https://pdfs.semanticscholar.org/e0c3/4747fb9100b4458eba67d8a65f8c07660341.pdf</t>
  </si>
  <si>
    <t>https://pdfs.semanticscholar.org/b118/0fa00151d9063599f09954dac15f97421578.pdf</t>
  </si>
  <si>
    <t>https://pdfs.semanticscholar.org/a833/f929de116a6729fca24de43ef355fb0793f2.pdf</t>
  </si>
  <si>
    <t>https://pdfs.semanticscholar.org/994f/a7287e758c5bc13e09a51beef10e9df8c536.pdf</t>
  </si>
  <si>
    <t>https://pdfs.semanticscholar.org/9e94/0530382a464d3c5616793386e1571936a9ca.pdf</t>
  </si>
  <si>
    <t>https://pdfs.semanticscholar.org/e922/a446567cfbd36a3c0eb27d036cc8bede4945.pdf/1000</t>
  </si>
  <si>
    <t>https://journals.openedition.org/racf//pdf/1436</t>
  </si>
  <si>
    <t>https://journals.openedition.org/racf//pdf/53</t>
  </si>
  <si>
    <t>https://journals.openedition.org/racf//pdf/711</t>
  </si>
  <si>
    <t>https://journals.openedition.org/racf//pdf/2062</t>
  </si>
  <si>
    <t>https://journals.openedition.org/racf//pdf/2357</t>
  </si>
  <si>
    <t>https://journals.openedition.org/racf//pdf/1799</t>
  </si>
  <si>
    <t>https://journals.openedition.org/racf//pdf/1466</t>
  </si>
  <si>
    <t>https://journals.openedition.org/racf//pdf/1803</t>
  </si>
  <si>
    <t>https://journals.openedition.org/racf//pdf/1534</t>
  </si>
  <si>
    <t>https://pdfs.semanticscholar.org/4b54/7b9ba2bc36cd0b369baee6006efe79c80241.pdf</t>
  </si>
  <si>
    <t>https://journals.openedition.org/racf//pdf/2021</t>
  </si>
  <si>
    <t>https://journals.openedition.org/racf//pdf/4934</t>
  </si>
  <si>
    <t>https://journals.openedition.org/racf//pdf/2327</t>
  </si>
  <si>
    <t>https://journals.openedition.org/racf//pdf/186</t>
  </si>
  <si>
    <t>https://journals.openedition.org/racf//pdf/663</t>
  </si>
  <si>
    <t>https://journals.openedition.org/racf//pdf/1205</t>
  </si>
  <si>
    <t>https://journals.openedition.org/racf//pdf/2154</t>
  </si>
  <si>
    <t>https://journals.openedition.org/racf//pdf/1946</t>
  </si>
  <si>
    <t>https://journals.openedition.org/racf//pdf/1595</t>
  </si>
  <si>
    <t>https://journals.openedition.org/racf//pdf/5135</t>
  </si>
  <si>
    <t>https://www.odfjelldrilling.com/wp-content/uploads/2023/05/odfjell-drilling-q1-2023-presentation-4.pdf</t>
  </si>
  <si>
    <t>https://www.odfjelldrilling.com/wp-content/uploads/2023/11/odfjell-drilling-q3-presentation-1.pdf</t>
  </si>
  <si>
    <t>https://www.odfjelldrilling.com/wp-content/uploads/2022/05/odl-q1-2022-presentation.pdf</t>
  </si>
  <si>
    <t>https://www.odfjelldrilling.com/wp-content/uploads/2024/02/odl-q4-presentation.pdf</t>
  </si>
  <si>
    <t>https://www.odfjelldrilling.com/wp-content/uploads/2022/03/odl-q2-2020-presentation.pdf</t>
  </si>
  <si>
    <t>https://www.odfjelldrilling.com/wp-content/uploads/2022/03/odl-q4-2021-presentation.pdf</t>
  </si>
  <si>
    <t>https://www.odfjelldrilling.com/wp-content/uploads/2022/03/odl-q1-presentation.pdf</t>
  </si>
  <si>
    <t>https://www.odfjelldrilling.com/wp-content/uploads/2022/03/odl-q1-2021-presentation.pdf</t>
  </si>
  <si>
    <t>https://www.odfjelldrilling.com/wp-content/uploads/2022/03/odl-q3-2020-presentation.pdf</t>
  </si>
  <si>
    <t>https://journal.fi/inf/article/download/59432/20615/</t>
  </si>
  <si>
    <t>https://journal.fi/jecer/article/download/114065/67264/221628</t>
  </si>
  <si>
    <t>https://sciencetechnologystudies.journal.fi/article/download/55163/17998/</t>
  </si>
  <si>
    <t>https://journal.fi/fuf/article/download/86126/45011/</t>
  </si>
  <si>
    <t>https://sciencetechnologystudies.journal.fi/article/download/89782/64311/206589</t>
  </si>
  <si>
    <t>https://sciencetechnologystudies.journal.fi/article/download/88827/58773/</t>
  </si>
  <si>
    <t>https://journal.fi/nj/article/view/86971/47082</t>
  </si>
  <si>
    <t>https://journal.fi/architecturalresearchfinland/article/download/73188/35056/</t>
  </si>
  <si>
    <t>https://sciencetechnologystudies.journal.fi/article/download/126958/84623</t>
  </si>
  <si>
    <t>https://journal.fi/inf/article/download/2261/2099</t>
  </si>
  <si>
    <t>https://journals.openedition.org/annuaire-cdf/pdf/672</t>
  </si>
  <si>
    <t>https://journals.openedition.org/formationemploi//pdf/10838</t>
  </si>
  <si>
    <t>https://www.odfjelldrilling.com/wp-content/uploads/2022/08/odl-q2-2022-presentation-final.pdf</t>
  </si>
  <si>
    <t>https://www.odfjelldrilling.com/wp-content/uploads/2022/09/pareto-presentation-2022.pdf</t>
  </si>
  <si>
    <t>https://www.odfjelldrilling.com/wp-content/uploads/2023/08/odfjell-drilling-q2-presentation-1.pdf</t>
  </si>
  <si>
    <t>https://www.odfjelldrilling.com/wp-content/uploads/2022/03/odl-q2-2021-presentation.pdf</t>
  </si>
  <si>
    <t>https://www.odfjelldrilling.com/wp-content/uploads/2022/03/odl-q3-2021-presentation.pdf</t>
  </si>
  <si>
    <t>https://www.odfjelldrilling.com/wp-content/uploads/2022/03/odl-q4-2019-presentation.pdf</t>
  </si>
  <si>
    <t>https://www.odfjelldrilling.com/wp-content/uploads/2022/03/odl-q4-2020-presentation.pdf</t>
  </si>
  <si>
    <t>https://www.odfjelldrilling.com/wp-content/uploads/2023/09/odfjell-drilling-well-placed-for-growth.pdf</t>
  </si>
  <si>
    <t>https://www.odfjelldrilling.com/wp-content/uploads/2022/05/odl-modern-slavery-statement-2021.pdf</t>
  </si>
  <si>
    <t>https://www.odfjelldrilling.com/wp-content/uploads/2022/03/likestillingsredegjorelse-2020.pdf</t>
  </si>
  <si>
    <t>https://journal.fi/afinla/article/download/60854/22628</t>
  </si>
  <si>
    <t>https://journal.fi/nj/article/download/100583/64041</t>
  </si>
  <si>
    <t>https://journal.fi/pk/article/download/7625/6329/21759</t>
  </si>
  <si>
    <t>https://musiikki.journal.fi/article/download/119946/71306</t>
  </si>
  <si>
    <t>https://journal.fi/helsinkilawreview/article/download/74380/36033/</t>
  </si>
  <si>
    <t>https://journal.fi/architecturalresearchfinland/article/download/79466/65047</t>
  </si>
  <si>
    <t>https://journal.fi/store/article/download/8827/13109</t>
  </si>
  <si>
    <t>https://journal.fi/scf/article/download/125313/75223</t>
  </si>
  <si>
    <t>https://journal.fi/hallinnontutkimus/article/download/100653/58174/</t>
  </si>
  <si>
    <t>https://journal.fi/sqs/article/download/50853/15508</t>
  </si>
  <si>
    <t>https://nordia.journal.fi/article/download/69864/30948</t>
  </si>
  <si>
    <t>https://journal.fi/suomenantropologi/article/download/75076/44264/</t>
  </si>
  <si>
    <t>https://journal.fi/sqs/article/download/50847/15502</t>
  </si>
  <si>
    <t>https://journal.fi/fypr/article/download/52483/18257</t>
  </si>
  <si>
    <t>https://journal.fi/afinla/article/download/75057/38376</t>
  </si>
  <si>
    <t>https://journal.fi/scripta/article/download/67280/27578</t>
  </si>
  <si>
    <t>https://journal.fi/scripta/article/download/67311/27608</t>
  </si>
  <si>
    <t>https://journal.fi/nj/article/view/100583/64041</t>
  </si>
  <si>
    <t>https://journal.fi/elore/article/download/85672/47784/</t>
  </si>
  <si>
    <t>https://journal.fi/matkailututkimus/article/download/67850/28443/</t>
  </si>
  <si>
    <t>https://journal.fi/temenos/article/download/9547/13976</t>
  </si>
  <si>
    <t>https://journal.fi/temenos/article/download/100075/64498</t>
  </si>
  <si>
    <t>https://journal.fi/fuf/article/download/99932/57636/175618</t>
  </si>
  <si>
    <t>https://journal.fi/avain/article/download/74714/36273/</t>
  </si>
  <si>
    <t>https://journal.fi/suomenantropologi/article/download/103106/60332/</t>
  </si>
  <si>
    <t>https://journal.fi/temenos/article/download/8616/12429</t>
  </si>
  <si>
    <t>https://journal.fi/ar/article/download/67574/27870</t>
  </si>
  <si>
    <t>https://journal.fi/elore/article/download/79105/40007/</t>
  </si>
  <si>
    <t>https://journal.fi/nj/article/download/67605/27901</t>
  </si>
  <si>
    <t>https://journal.fi/suomenantropologi/article/download/59642/20693/</t>
  </si>
  <si>
    <t>https://journal.fi/afinla/article/download/69046/38367</t>
  </si>
  <si>
    <t>https://journal.fi/scripta/article/download/67069/27367</t>
  </si>
  <si>
    <t>https://journal.fi/scripta/article/download/67363/27660</t>
  </si>
  <si>
    <t>https://apples.journal.fi/article/download/97928/55941/166499</t>
  </si>
  <si>
    <t>https://journal.fi/afs/article/download/72296/34092/</t>
  </si>
  <si>
    <t>https://journal.fi/afinla/issue/view/5355/afinlae2018</t>
  </si>
  <si>
    <t>https://journal.fi/scripta/article/download/67073/27371</t>
  </si>
  <si>
    <t>https://journal.fi/hallinnontutkimus/article/download/102397/59688/</t>
  </si>
  <si>
    <t>https://legis.delaware.gov/docs/default-source/jfcdocuments/jfcagencypresentations/10-02ombjfcpresentation.pdf?sfvrsn=45d38938_2</t>
  </si>
  <si>
    <t>https://www.rfcuny.org/NecaWeb/FilesDirectory/Documents/2014 OMB Update Uniform Guidance Presentation.pdf</t>
  </si>
  <si>
    <t>https://cms.oilresearch.nd.gov/image/cache/EERC_Presentation_5.pdf</t>
  </si>
  <si>
    <t>https://www.dot.nd.gov/docs/calendar/11542/Presentation_23951_.pdf</t>
  </si>
  <si>
    <t>https://txregionalcouncil.org/wp-content/uploads/2023/11/Overview-of-OMB-Proposed-Changes-to-2CFR200.pdf</t>
  </si>
  <si>
    <t>https://www.arts.nd.gov/sites/www/files/documents/convene/NEA_Brief_Accessibility_Checklist_presentation_Oct2022.pdf</t>
  </si>
  <si>
    <t>https://docs.casscountynd.gov/WebLink/0/edoc/3550601/3. Proposed Ayr wind farm.pdf</t>
  </si>
  <si>
    <t>https://www.ndhealth.gov/EPR/HP/HPPConference/oref/HSEEPPresentation.pdf</t>
  </si>
  <si>
    <t>https://bpb-us-w2.wpmucdn.com/sites.udel.edu/dist/f/3438/files/2018/11/UD-presentation-to-OMB-qiz2i3.pdf</t>
  </si>
  <si>
    <t>https://www.wanonprofitinstitute.org/wp-content/uploads/2017/03/Managing_Federal_Funds-PPT.pdf</t>
  </si>
  <si>
    <t>https://www2.census.gov/about/ombraceethnicityitwg/omb-town-halls-presentation.pdf</t>
  </si>
  <si>
    <t>https://budget.delaware.gov/budget/fy2023/documents/ph-narratives/deldot-presentation.pdf</t>
  </si>
  <si>
    <t>https://www.omb.navajo-nsn.gov/Downloads/IDC_MeetingFeb5-62014/2-5-14/2-TNN IDC PowerPoint Presentation Moss Adams.pdf</t>
  </si>
  <si>
    <t>https://www.westfargond.gov/DocumentCenter/View/9279/2276-52nd-Ave-Roundabout-Presentation</t>
  </si>
  <si>
    <t>https://puc.sd.gov/commission/Events/Pss2009/presentations/2009PipelinePresentationND1Call.pdf</t>
  </si>
  <si>
    <t>https://www.dot.nd.gov/docs/calendar/11214/Handout - ND 17.pdf</t>
  </si>
  <si>
    <t>https://www.treasurydirect.gov/files/government/federal-borrowings-program/credit-reform-accounts/federal-borrowings-program-omb-federal-credit-training-presentation-2023.pdf</t>
  </si>
  <si>
    <t>https://omb.ri.gov/sites/g/files/xkgbur751/files/documents/Prior-Year-Budgets/Operating-Budget-2010/TechnicalAppendix/OTHER/1_Changes-in-Budgeting-Practices-and-Presentation.pdf</t>
  </si>
  <si>
    <t>https://omb.ri.gov/sites/g/files/xkgbur751/files/documents/Prior-Year-Budgets/Operating-Budget-2010/TechnicalAppendix/HS/1_Changes-in-Budgeting-Practices-and-Presentation.pdf</t>
  </si>
  <si>
    <t>https://www.dot.nd.gov/docs/calendar/11224/Handout - ND 17.pdf</t>
  </si>
  <si>
    <t>https://www.dot.nd.gov/docs/calendar/11222/Handout - ND 17.pdf</t>
  </si>
  <si>
    <t>https://www.dot.nd.gov/docs/calendar/11221/Handout - ND 17.pdf</t>
  </si>
  <si>
    <t>https://www.dot.nd.gov/docs/calendar/11213/Handout - ND 17.pdf</t>
  </si>
  <si>
    <t>https://cpb-us-w2.wpmucdn.com/sites.udel.edu/dist/f/3438/files/2018/11/UD-presentation-to-OMB-qiz2i3.pdf</t>
  </si>
  <si>
    <t>https://omb.ri.gov/sites/g/files/xkgbur751/files/documents/Prior-Year-Budgets/Operating-Budget-2022/0_FY-2022-Budget-Media-Presentation.pdf</t>
  </si>
  <si>
    <t>https://www.udel.edu/content/dam/udelImages/president/communications/UD_presentation_OMB_Nov_10_2020.pdf</t>
  </si>
  <si>
    <t>https://www.bismarcknd.gov/DocumentCenter/View/45602/210501-BVMPL-Media-Advisory---210513-Daylily-Presentation-PDF</t>
  </si>
  <si>
    <t>https://ndpipelines.files.wordpress.com/2012/04/kringstad-well-economics-12-11-2014.pdf</t>
  </si>
  <si>
    <t>http://www.rfcuny.org/NecaWeb/FilesDirectory/Documents/2014 OMB Update Uniform Guidance Presentation.pdf</t>
  </si>
  <si>
    <t>https://www.udel.edu/content/dam/udelImages/president/communications/UD_presentation_to_OMB_Nov_9_2021.pdf</t>
  </si>
  <si>
    <t>https://www.dshs.wa.gov/sites/default/files/ALTSA/hcs/documents/ND/Contractor Meeting RND 6.16.2021.pdf</t>
  </si>
  <si>
    <t>https://www.ndlegis.gov/files/committees/67-2021/23_5082_02000_1415presentation.pdf</t>
  </si>
  <si>
    <t>https://www.dshs.wa.gov/sites/default/files/ALTSA/hcs/documents/ND/NCC ND Presentation 2018 Conference.pdf</t>
  </si>
  <si>
    <t>https://www.dot.nd.gov/docs/calendar/8104/Addendum.pdf</t>
  </si>
  <si>
    <t>https://filetransfer.nashville.gov/portals/0/sitecontent/Finance/docs/OMB/fy21_budget/budget_presentation.pdf</t>
  </si>
  <si>
    <t>https://www.montgomerycountymd.gov/OMB/Resources/Files/omb/pdfs/costestimation/presentation2.pdf</t>
  </si>
  <si>
    <t>https://budget.delaware.gov/budget/fy2022/documents/ph-narratives/ud-presentation.pdf</t>
  </si>
  <si>
    <t>https://open.omb.delaware.gov/information/counseling/New State Police Pre-Retirement Presentation - 04012016.pdf</t>
  </si>
  <si>
    <t>https://obamawhitehouse.archives.gov/sites/default/files/omb/assets/oira_2060/2060_09172013-2.pdf</t>
  </si>
  <si>
    <t>https://www.naacpldf.org/wp-content/uploads/LDF-Submits-Comments-to-OMB-Regarding-Proposed-Updates_Final.pdf</t>
  </si>
  <si>
    <t>https://omb.ri.gov/sites/g/files/xkgbur751/files/documents/Prior-Year-Budgets/Operating-Budget-2011/TechnicalAppendix/OTHER/1_Changes-to-Budget-Presentation.pdf</t>
  </si>
  <si>
    <t>https://files.nc.gov/ncdhhs/documents/files/dss/directorsmeetings/June-2015-Contract-Webinar-for-County-DSS.pdf</t>
  </si>
  <si>
    <t>https://obamawhitehouse.archives.gov/sites/default/files/omb/assets/oira_2050/2050_121409a.pdf</t>
  </si>
  <si>
    <t>https://www.reginfo.gov/public/do/eoDownloadDocument?pubId=&amp;eodoc=true&amp;documentID=118042</t>
  </si>
  <si>
    <t>https://mendozamsportal.nd.edu/assets/475061/nd_orientation_presentation_summer_22.pdf</t>
  </si>
  <si>
    <t>https://www.reginfo.gov/public/do/eoDownloadDocument?pubId=&amp;eodoc=true&amp;documentID=114942</t>
  </si>
  <si>
    <t>https://aim.nd.edu/assets/434435/advboard_presentation_2020_fall_aim_51.pdf</t>
  </si>
  <si>
    <t>http://thefdp.org/wp-content/uploads/2023/03/FDP-BABA-OMB-MIAO-Presentation.pptx.pdf</t>
  </si>
  <si>
    <t>https://www.reginfo.gov/public/do/eoDownloadDocument?pubId=&amp;eodoc=true&amp;documentID=174243</t>
  </si>
  <si>
    <t>https://omb.ri.gov/sites/g/files/xkgbur751/files/documents/Prior-Year-Budgets/Operating-Budget-2009/TechnicalAppendix/OTHER/1_Changes-in-Budgeting-Practices-and-Presentation.pdf</t>
  </si>
  <si>
    <t>https://ndiastorage.blob.core.usgovcloudapi.net/ndia/2012/armaments/Wednesday14041kerwien.pdf</t>
  </si>
  <si>
    <t>https://www.mass.gov/doc/it-capital-investment-request-guidance-fy22-27/download</t>
  </si>
  <si>
    <t>https://ndiastorage.blob.core.usgovcloudapi.net/ndia/2015/system/17818_Lynch.pdf</t>
  </si>
  <si>
    <t>https://aim.nd.edu/assets/434443/advboard_presentation_2014_spring_aim_38.pdf</t>
  </si>
  <si>
    <t>https://math.mit.edu/research/highschool/primes/materials/2020/June/2-2-Chen-Tabayi-Zhou.pdf</t>
  </si>
  <si>
    <t>https://journal.fi/smst/article/download/75381/36811/</t>
  </si>
  <si>
    <t>https://journal.fi/tiedepolitiikka/article/download/98244/56129/167874</t>
  </si>
  <si>
    <t>https://journal.fi/hallinnontutkimus/article/download/102772/59967/</t>
  </si>
  <si>
    <t>https://journal.fi/smst/article/download/75150/36650/</t>
  </si>
  <si>
    <t>https://apples.journal.fi/article/download/97942/55955/</t>
  </si>
  <si>
    <t>https://journal.fi/afinla/article/view/69046/38367</t>
  </si>
  <si>
    <t>https://journal.fi/store/article/download/51552/15935</t>
  </si>
  <si>
    <t>https://journal.fi/scripta/article/view/67069/27367</t>
  </si>
  <si>
    <t>https://tahiti.journal.fi/article/download/142704/91546/330953</t>
  </si>
  <si>
    <t>https://journal.fi/ainedidaktiikka/article/download/90778/66820</t>
  </si>
  <si>
    <t>https://journal.fi/htf/article/download/97206/65236</t>
  </si>
  <si>
    <t>https://journal.fi/nj/article/download/67751/28123</t>
  </si>
  <si>
    <t>https://journal.fi/nj/article/view/67751/28123</t>
  </si>
  <si>
    <t>https://protolabs.gcs-web.com/static-files/b6240a83-fe40-433e-afbf-0fb079479d0a</t>
  </si>
  <si>
    <t>https://protolabs.gcs-web.com/static-files/989fce28-8e5c-4e90-afc5-fc18a2e5f2c4</t>
  </si>
  <si>
    <t>https://protolabs.gcs-web.com/static-files/32941186-fc51-4f04-94a1-1f619280cc7c</t>
  </si>
  <si>
    <t>https://protolabs.gcs-web.com/static-files/e44a9ddf-eb19-4b14-a8aa-b49a3b701785</t>
  </si>
  <si>
    <t>https://protolabs.gcs-web.com/static-files/ead0c4f6-352c-4bfb-8844-d2163fd0d7bb</t>
  </si>
  <si>
    <t>https://protolabs.gcs-web.com/static-files/30cfa963-996f-48b7-9f81-486b4bbd0912</t>
  </si>
  <si>
    <t>https://protolabs.gcs-web.com/static-files/39deccc5-a118-4982-ae04-029db73bf085</t>
  </si>
  <si>
    <t>https://searchlightresources.com/site/assets/files/3824/searchlight_presentation_march_29-_2022.pdf</t>
  </si>
  <si>
    <t>https://searchlightresources.com/site/assets/files/3781/sclt_presentation_may_2020_mj2.pdf</t>
  </si>
  <si>
    <t>https://searchlightresources.com/site/assets/files/3803/2021-02-02-cp-srch.pdf</t>
  </si>
  <si>
    <t>https://searchlightresources.com/site/assets/files/3765/sclt_presentation_august_23_2019.pdf</t>
  </si>
  <si>
    <t>https://searchlightresources.com/site/assets/files/3791/sclt_presentation_august_2020.pdf</t>
  </si>
  <si>
    <t>https://searchlightresources.com/site/assets/files/3683/searchlight_-_fact_sheet_-_update_june_2023.pdf</t>
  </si>
  <si>
    <t>https://searchlightresources.com/site/assets/files/3668/2019-01-10-cp_srch.pdf</t>
  </si>
  <si>
    <t>https://searchlightresources.com/site/assets/files/3787/2020_06_25_exploration_permit_field_season_final.pdf</t>
  </si>
  <si>
    <t>https://searchlightresources.com/site/assets/files/3748/2019-06-18-cp-sclt.pdf</t>
  </si>
  <si>
    <t>https://protolabs.gcs-web.com/static-files/af578914-aa71-43e2-9063-1ab070043652</t>
  </si>
  <si>
    <t>https://protolabs.gcs-web.com/static-files/c4970008-f2f5-41be-b7e0-83e09807cdb1</t>
  </si>
  <si>
    <t>https://protolabs.gcs-web.com/static-files/2db26ef7-3e1b-4b2a-b09a-c90695c20ec2</t>
  </si>
  <si>
    <t>https://protolabs.gcs-web.com/static-files/2e58f403-27cd-46af-9016-1462c5cbea2c</t>
  </si>
  <si>
    <t>https://protolabs.gcs-web.com/static-files/c01603bb-8213-4e71-ae8f-73afc5200822</t>
  </si>
  <si>
    <t>https://protolabs.gcs-web.com/static-files/3b79ceca-ba7c-4e71-a886-eb8bb9452e30</t>
  </si>
  <si>
    <t>https://protolabs.gcs-web.com/static-files/5c0634ec-161b-4fb6-a0ef-c5c9aa217239</t>
  </si>
  <si>
    <t>https://protolabs.gcs-web.com/static-files/7bac10fe-074e-4809-b3b1-9448bb967513</t>
  </si>
  <si>
    <t>https://protolabs.gcs-web.com/static-files/cd5fb515-621c-46a5-9c03-3d314b535ccc</t>
  </si>
  <si>
    <t>https://searchlightresources.com/site/assets/files/3824/searchlight_presentation_january_2022.pdf</t>
  </si>
  <si>
    <t>https://searchlightresources.com/site/assets/files/3821/searchlight_presentation_june_2021.pdf</t>
  </si>
  <si>
    <t>https://searchlightresources.com/site/assets/files/3740/2019-04-15-cp_srch.pdf</t>
  </si>
  <si>
    <t>https://protolabs.gcs-web.com/static-files/b21a5bfc-6b18-4e96-8565-7ecb5fac2f79</t>
  </si>
  <si>
    <t>https://protolabs.gcs-web.com/static-files/9da729f9-7e4d-4ea5-b632-3aeef6dd758f</t>
  </si>
  <si>
    <t>https://protolabs.gcs-web.com/static-files/490fdeb8-6edd-4940-94d4-affdb6ef556c</t>
  </si>
  <si>
    <t>https://protolabs.gcs-web.com/static-files/adf18349-ef61-4bd7-b614-1e9b0ce7bf17</t>
  </si>
  <si>
    <t>https://protolabs.gcs-web.com/static-files/2097216d-3f62-45eb-80a6-a266229617ac</t>
  </si>
  <si>
    <t>https://protolabs.gcs-web.com/static-files/af8c0020-6b64-40dc-b089-de6f88d08f40</t>
  </si>
  <si>
    <t>https://protolabs.gcs-web.com/static-files/2f687520-257e-4250-8d75-ec4d44b1e00b</t>
  </si>
  <si>
    <t>https://protolabs.gcs-web.com/static-files/1ece201b-ad53-4e0c-847e-0095899e005c</t>
  </si>
  <si>
    <t>https://protolabs.gcs-web.com/static-files/adf18349-ef61-4bd7-b614-1e9b0ce7bf17?source=content_type%3Areact%7Cfirst_level_url%3Aarticle%7Csection%3Amain_content%7Cbutton%3Abody_link</t>
  </si>
  <si>
    <t>https://protolabs.gcs-web.com/static-files/2e628987-3921-4b90-a1f1-4ce10efd08e4</t>
  </si>
  <si>
    <t>https://iopscience.iop.org/article/10.1088/1752-7155/10/1/012001/pdf</t>
  </si>
  <si>
    <t>https://iopscience.iop.org/article/10.1088/1402-4896/aa53c1/pdf</t>
  </si>
  <si>
    <t>https://iopscience.iop.org/book/mono/978-0-7503-5734-0.preview.pdf</t>
  </si>
  <si>
    <t>https://iopscience.iop.org/article/10.1088/2053-1591/aa5f67/pdf</t>
  </si>
  <si>
    <t>https://iopscience.iop.org/article/10.1088/1757-899X/1033/1/012026/pdf</t>
  </si>
  <si>
    <t>https://iopscience.iop.org/article/10.1149/1945-7111/ac662d/pdf</t>
  </si>
  <si>
    <t>https://iopscience.iop.org/article/10.1088/1361-6668/ab63bd/pdf</t>
  </si>
  <si>
    <t>https://iopscience.iop.org/article/10.1088/1758-5090/aa9d43/pdf</t>
  </si>
  <si>
    <t>https://iopscience.iop.org/article/10.1088/0957-0233/23/2/025005/pdf</t>
  </si>
  <si>
    <t>https://iopscience.iop.org/article/10.1088/1742-6596/1260/3/032028/pdf</t>
  </si>
  <si>
    <t>https://protolabs.gcs-web.com/static-files/2e6ccdba-7f5f-4d8b-847b-30ee530609f3</t>
  </si>
  <si>
    <t>https://protolabs.gcs-web.com/static-files/e3c07f51-2969-40bc-9fa4-e9ab1ba6ff40</t>
  </si>
  <si>
    <t>https://protolabs.gcs-web.com/static-files/8d964e11-5661-4638-b722-9e53043f938b</t>
  </si>
  <si>
    <t>https://iopscience.iop.org/article/10.1088/1741-2552/aa9817/pdf</t>
  </si>
  <si>
    <t>https://iopscience.iop.org/article/10.1149/10805.0047ecst/pdf</t>
  </si>
  <si>
    <t>https://iopscience.iop.org/article/10.1088/1742-6596/1566/1/012023/pdf</t>
  </si>
  <si>
    <t>https://iopscience.iop.org/article/10.1088/1742-6596/1957/1/012007/pdf</t>
  </si>
  <si>
    <t>https://iopscience.iop.org/article/10.1088/1538-3873/ab4ca2/pdf</t>
  </si>
  <si>
    <t>https://iopscience.iop.org/article/10.1088/1757-899X/460/1/011001/pdf</t>
  </si>
  <si>
    <t>https://iopscience.iop.org/article/10.1088/1755-1315/1076/1/012010/pdf</t>
  </si>
  <si>
    <t>https://iopscience.iop.org/article/10.1088/1757-899X/1090/1/012053/pdf</t>
  </si>
  <si>
    <t>https://iopscience.iop.org/article/10.1088/1757-899X/1090/1/012070/pdf</t>
  </si>
  <si>
    <t>https://iopscience.iop.org/article/10.1088/1748-9326/9/8/084012/pdf</t>
  </si>
  <si>
    <t>http://www.numismondo.net/pm/hti/isp/BULLETIN%20DE%20L'ISPAN%20No%205.pdf</t>
  </si>
  <si>
    <t>https://iopscience.iop.org/article/10.1088/1742-6596/1968/1/012033/pdf</t>
  </si>
  <si>
    <t>https://iopscience.iop.org/article/10.1149/1.3096536/pdf</t>
  </si>
  <si>
    <t>https://iopscience.iop.org/article/10.1088/1757-899X/104/1/012036/pdf</t>
  </si>
  <si>
    <t>https://iopscience.iop.org/article/10.1088/1757-899X/849/1/012035/pdf</t>
  </si>
  <si>
    <t>https://iopscience.iop.org/article/10.1088/1742-6596/1294/6/062054/pdf</t>
  </si>
  <si>
    <t>https://iopscience.iop.org/article/10.7567/1347-4065/ab42d2/pdf</t>
  </si>
  <si>
    <t>https://iopscience.iop.org/article/10.1088/1755-1315/593/1/012036/pdf</t>
  </si>
  <si>
    <t>https://iopscience.iop.org/article/10.1088/1742-6596/1495/1/012023/pdf</t>
  </si>
  <si>
    <t>https://iopscience.iop.org/article/10.1088/1755-1315/447/1/012012/pdf</t>
  </si>
  <si>
    <t>https://iopscience.iop.org/article/10.1088/1757-899X/1007/1/012160/pdf</t>
  </si>
  <si>
    <t>https://iopscience.iop.org/article/10.1088/1755-1315/277/1/012002/pdf</t>
  </si>
  <si>
    <t>https://iopscience.iop.org/article/10.1088/1742-6596/1682/1/012058/pdf</t>
  </si>
  <si>
    <t>https://iopscience.iop.org/article/10.1088/1757-899X/737/1/012173/pdf</t>
  </si>
  <si>
    <t>https://iopscience.iop.org/article/10.1088/1742-6596/205/1/012038/pdf</t>
  </si>
  <si>
    <t>https://iopscience.iop.org/article/10.1088/1742-6596/1495/1/012018/pdf</t>
  </si>
  <si>
    <t>https://iopscience.iop.org/article/10.1088/1757-899X/1022/1/012042/pdf</t>
  </si>
  <si>
    <t>https://iopscience.iop.org/article/10.1088/1742-6596/1267/1/012036/pdf</t>
  </si>
  <si>
    <t>https://iopscience.iop.org/article/10.1088/1757-899X/523/1/011003/pdf</t>
  </si>
  <si>
    <t>https://iopscience.iop.org/article/10.1088/1742-6596/1712/1/012036/pdf</t>
  </si>
  <si>
    <t>https://iopscience.iop.org/article/10.1149/10404.0201ecst/pdf</t>
  </si>
  <si>
    <t>https://iopscience.iop.org/article/10.1088/1748-9326/7/2/025601/pdf</t>
  </si>
  <si>
    <t>https://iopscience.iop.org/article/10.1088/1757-899X/245/5/052043/pdf</t>
  </si>
  <si>
    <t>https://iopscience.iop.org/article/10.1088/0143-0807/24/4/356/pdf</t>
  </si>
  <si>
    <t>https://iopscience.iop.org/article/10.1088/1742-6596/1378/4/042098/pdf</t>
  </si>
  <si>
    <t>https://iopscience.iop.org/article/10.35848/1347-4065/ac49fa/pdf</t>
  </si>
  <si>
    <t>https://iopscience.iop.org/article/10.1088/1757-899X/711/1/012092/pdf</t>
  </si>
  <si>
    <t>https://iopscience.iop.org/article/10.1088/1748-9326/ad2891/pdf</t>
  </si>
  <si>
    <t>https://iopscience.iop.org/article/10.1088/1741-2552/ac1176/pdf</t>
  </si>
  <si>
    <t>https://iopscience.iop.org/article/10.1088/1757-899X/993/1/012117/pdf</t>
  </si>
  <si>
    <t>https://yukon.ca/sites/yukon.ca/files/fin/fin-2023-24-interim-fiscal-and-economic-update.pdf</t>
  </si>
  <si>
    <t>https://yukon.ca/sites/yukon.ca/files/fin/fin-2022-23-interim-fiscal-and-economic-update.pdf</t>
  </si>
  <si>
    <t>https://yukon.ca/sites/yukon.ca/files/env/env-what-we-heard-report-extended-producer-responsibility.pdf</t>
  </si>
  <si>
    <t>https://open.yukon.ca/sites/default/files/FINAL%20YACWI%20annual%20report%202021.pdf</t>
  </si>
  <si>
    <t>https://open.yukon.ca/sites/default/files/YACWI%20annual%20report%202020%20FINAL.pdf</t>
  </si>
  <si>
    <t>https://laws.yukon.ca/cms/images/LEGISLATION/PRINCIPAL/2002/2002-0020/2002-0020_1.pdf</t>
  </si>
  <si>
    <t>https://yukon.ca/sites/yukon.ca/files/fin-2021-22-budget-main-estimates-highways-and-public-works.pdf</t>
  </si>
  <si>
    <t>https://laws.yukon.ca/cms/images/LEGISLATION/acts/municipal.pdf</t>
  </si>
  <si>
    <t>https://yukon.ca/sites/yukon.ca/files/hss/hss-imgs/abbott_id_now_symptomatictraining_document_final_may_2021.pdf</t>
  </si>
  <si>
    <t>https://iopscience.iop.org/article/10.1149/07533.0015ecst/pdf</t>
  </si>
  <si>
    <t>https://iopscience.iop.org/article/10.1088/1742-6596/1015/5/052029/pdf</t>
  </si>
  <si>
    <t>https://iopscience.iop.org/article/10.1149/1.3567573/pdf</t>
  </si>
  <si>
    <t>https://iopscience.iop.org/article/10.1143/JJAP.47.1435/pdf</t>
  </si>
  <si>
    <t>https://iopscience.iop.org/article/10.1088/1367-2630/10/7/075003/pdf</t>
  </si>
  <si>
    <t>https://iopscience.iop.org/article/10.1088/0031-9120/15/5/002/pdf</t>
  </si>
  <si>
    <t>https://iopscience.iop.org/article/10.1070/RCR5014/pdf</t>
  </si>
  <si>
    <t>https://iopscience.iop.org/article/10.1088/1009-0630/14/7/20/pdf</t>
  </si>
  <si>
    <t>https://iopscience.iop.org/article/10.1088/1742-6596/1617/1/012036/pdf</t>
  </si>
  <si>
    <t>https://iopscience.iop.org/article/10.1088/1742-6596/895/1/012031/pdf</t>
  </si>
  <si>
    <t>https://yukon.ca/sites/yukon.ca/files/cs/ecdev-yukon-nominee-program-application-handbook-2022-fr.pdf</t>
  </si>
  <si>
    <t>https://yukon.ca/sites/yukon.ca/files/ecdev/ecdev-yukon-nominee-program-application-handbook-updated_fr_0.pdf</t>
  </si>
  <si>
    <t>https://laws.yukon.ca/cms/images/LEGISLATION/PRINCIPAL/2017/2017-0013/2017-0013_2.pdf</t>
  </si>
  <si>
    <t>https://laws.yukon.ca/cms/images/LEGISLATION/acts/chfase.pdf</t>
  </si>
  <si>
    <t>https://yukon.ca/sites/yukon.ca/files/yhc/yhc-contractors-breakfast-installation-code_0.pdf</t>
  </si>
  <si>
    <t>https://yukon.ca/sites/yukon.ca/files/edu/edu-approval-procedures-for-projects-presentations-materials-2018.pdf</t>
  </si>
  <si>
    <t>https://yukon.ca/sites/yukon.ca/files/psc/psc-hr-policy-long-service-awards.pdf</t>
  </si>
  <si>
    <t>https://open.yukon.ca/sites/default/files/15-311.pdf</t>
  </si>
  <si>
    <t>https://laws.yukon.ca/cms/images/LEGISLATION/PRINCIPAL/2012/2012-0020/2012-0020.pdf</t>
  </si>
  <si>
    <t>https://www.mashreq.com/-/jssmedia/pdfs/aboutus/investors/2023/9M-2023-Results-Presentation.ashx</t>
  </si>
  <si>
    <t>https://www.mashreq.com/-/jssmedia/pdfs/aboutus/investors/2022/4Q-2022-Results-Presentation.ashx</t>
  </si>
  <si>
    <t>http://www.mashreq.com/-/jssmedia/pdfs/aboutus/investors/2023/Investor-Relations-presentation-1H-2023.ashx</t>
  </si>
  <si>
    <t>https://plc.pearson.com/sites/pearson-corp/files/pearson/investors/pearsons-2021-full-year-results-presentation-25-02-2022.pdf</t>
  </si>
  <si>
    <t>https://plc.pearson.com/sites/pearson-corp/files/2023-03/pearson-2022-full-year-results-presentation.pdf</t>
  </si>
  <si>
    <t>https://plc.pearson.com/sites/pearson-corp/files/2023-07/pearsons-2023-half-year-results-presentation.pdf</t>
  </si>
  <si>
    <t>https://plc.pearson.com/sites/pearson-corp/files/pearson/annual-report-2022/Pearson_2022_annual_report.pdf</t>
  </si>
  <si>
    <t>https://plc.pearson.com/sites/pearson-corp/files/2024-01/pearson-2023-q4-trading-update.pdf</t>
  </si>
  <si>
    <t>https://plc.pearson.com/sites/pearson-corp/files/2023-03/pearson-2022-full-year-results-press-release.pdf</t>
  </si>
  <si>
    <t>https://plc.pearson.com/sites/pearson-corp/files/2023-07/pearson-2023-interims-presentation-31-07-2023-v1.pdf</t>
  </si>
  <si>
    <t>https://plc.pearson.com/sites/pearson-corp/files/pearson/investors/results-presentations/pearson-2023-q1-trading-update.pdf</t>
  </si>
  <si>
    <t>https://plc.pearson.com/sites/pearson-corp/files/2023-07/hyr-2023/2023-interim-results-press-release_31_july_2023.pdf</t>
  </si>
  <si>
    <t>https://iopscience.iop.org/article/10.1088/1742-6596/1481/1/012136/pdf</t>
  </si>
  <si>
    <t>https://iopscience.iop.org/book/mono/978-0-7503-1266-0.preview.pdf</t>
  </si>
  <si>
    <t>https://iopscience.iop.org/article/10.1143/JJAP.50.06GM18/pdf</t>
  </si>
  <si>
    <t>https://iopscience.iop.org/article/10.1088/0031-9155/54/22/013/pdf</t>
  </si>
  <si>
    <t>https://iopscience.iop.org/article/10.1088/1757-899X/325/1/012022/pdf</t>
  </si>
  <si>
    <t>https://iopscience.iop.org/article/10.1088/1361-648X/aa8296/pdf</t>
  </si>
  <si>
    <t>https://iopscience.iop.org/article/10.1149/2.1441707jes/pdf</t>
  </si>
  <si>
    <t>https://iopscience.iop.org/article/10.1088/1748-9326/10/12/124006/pdf</t>
  </si>
  <si>
    <t>https://iopscience.iop.org/article/10.1088/0951-7715/27/9/R123/pdf</t>
  </si>
  <si>
    <t>https://yukon.ca/sites/yukon.ca/files/cs/cs-forms/cs-condition-inspection-report-template-for-landlords-and-tenants-fr.pdf</t>
  </si>
  <si>
    <t>https://yukon.ca/sites/yukon.ca/files/hss/hss-section-8-pneumococcal-vaccines.pdf</t>
  </si>
  <si>
    <t>https://yukon.ca/sites/yukon.ca/files/eco/eco-forms/commissioner-story-laureate-yukon-call-applications_0.pdf</t>
  </si>
  <si>
    <t>https://laws.yukon.ca/cms/images/LEGISLATION/SUBORDINATE/2015/2015-0252/2015-0252_1.pdf</t>
  </si>
  <si>
    <t>https://laws.yukon.ca/cms/images/LEGISLATION/regs/oic2015_241.pdf</t>
  </si>
  <si>
    <t>https://yukon.ca/sites/yukon.ca/files/env/env-control-order-key-messages-update-summer-2020.pdf</t>
  </si>
  <si>
    <t>https://yukon.ca/sites/yukon.ca/files/hss/hss-imgs/section_6-_administration_of_biological_products_april_2020.pdf</t>
  </si>
  <si>
    <t>https://yukon.ca/sites/yukon.ca/files/whitehorse_frostbite_protocol_physicians_pre-printed_orders_revised_december_2020.pdf</t>
  </si>
  <si>
    <t>https://yukon.ca/sites/yukon.ca/files/edu-agencies-in-schools.pdf</t>
  </si>
  <si>
    <t>https://yukon.ca/sites/yukon.ca/files/env/env-protocol-7_0.pdf</t>
  </si>
  <si>
    <t>https://southatlantic.bank/wp-content/uploads/2024/03/SABK-Financials-2023-FINAL.pdf</t>
  </si>
  <si>
    <t>https://bank.sbi/documents/17836/1275616/03112021_Analyst+PPT+Q2FY22.pdf/066d86e0-d915-9749-00f5-f333e391e541?t=1635930328617</t>
  </si>
  <si>
    <t>https://landbank.co.za/Investor-Portal/Shared Documents/Archive/Corporate Plan Summary Oct 2020.pdf</t>
  </si>
  <si>
    <t>https://files.consumerfinance.gov/f/documents/cfpb_nonbank-supervision_presentation_2022-11.pdf</t>
  </si>
  <si>
    <t>https://www.idfcfirstbank.com/content/dam/IDFCFirstBank/PDF/IDFC-First-Bank-Investor-Presentation-FY19-Final.pdf</t>
  </si>
  <si>
    <t>https://alrajhibank.com/-/media/Project/AlrajhiPWS/Shared/Home/about-alrajhi-bank/Investor_Relation/Financial-Materials/2022/Q2/Results-Presentation/Results-Presentation.pdf</t>
  </si>
  <si>
    <t>https://ir.usbank.com/static-files/86251985-c9e3-4c3e-b56c-6c34a27956d7</t>
  </si>
  <si>
    <t>https://www.dzbank.com/content/dam/dzbank/dokumente/en/dz-bank/DZ_BANK_Corporate_presentation.pdf</t>
  </si>
  <si>
    <t>https://www.manisteecountymi.gov/DocumentCenter/View/1173/Regional-Summit-State-Land-Bank-Presentation-</t>
  </si>
  <si>
    <t>https://basis.ucdavis.edu/sites/g/files/dgvnsk466/files/inline-files/ITALY-IBLI-PRESENTATION.pdf</t>
  </si>
  <si>
    <t>https://annualreport.deutsche-bank.com/files/documents/quarterly-results/Deutsche_Bank_Q3_2021_Presentation_final.pdf</t>
  </si>
  <si>
    <t>https://www.fdic.gov/analysis/cfr/bank-research-conference/annual-11th/11th-agenda.pdf</t>
  </si>
  <si>
    <t>https://alrajhibank.com/-/media/Project/AlrajhiPWS/Shared/Home/about-alrajhi-bank/Investor_Relation/Financial-Materials/2020/Q1/Investor-Presentation/ARB_IR_1Q-2020_Presentation.pdf</t>
  </si>
  <si>
    <t>https://www.cityunionbank.com/filemanager/PDF/CUB Investor Presentation Mar 2023.pdf</t>
  </si>
  <si>
    <t>https://www.quintet.com/getmedia/d1f3d5dd-0753-4ebd-be75-ad7fec514e13/quintet-investor-presentation-april-2023.pdf</t>
  </si>
  <si>
    <t>https://doclib.ngxgroup.com/Financial_NewsDocs/185_Unity_Bank_Plc_-_Q2_2024_Earnings_Forecast-NSE-SEC.pdf</t>
  </si>
  <si>
    <t>https://nsearchives.nseindia.com/corporate/HDFCBANK_30102023205827_Outcome_of_investor_analyst_meet_buy_side_30102023.pdf</t>
  </si>
  <si>
    <t>https://www.wafdbank.com/documents/financial-news/2024/wafd-bank-investor-presentation-20240215.pdf</t>
  </si>
  <si>
    <t>https://www.quintet.com/getmedia/80a1e798-96b1-4d2a-99ae-840b676ab71c/quintet-investor-presentation-april-05-06-07,-2022.pdf</t>
  </si>
  <si>
    <t>https://www.dzbank.de/content/dam/dzbank/dokumente/en/dz-bank/profile/DZ_BANK_Corporate_presentation.pdf</t>
  </si>
  <si>
    <t>https://www.wemabank.com/wp-content/uploads/2020/05/Wema-Bank-FY-2019-Analyst-Presentation-Result.pdf</t>
  </si>
  <si>
    <t>https://cms.group.quintet.com/getmedia/7c9ef796-4075-41db-98ed-1a6c1cab23cf/Quintet-Investor-presentation-April-23-2021.pdf</t>
  </si>
  <si>
    <t>https://www.zenithbank.com/media/3375/zenith-bank-group-h1-2021-presentation.pdf</t>
  </si>
  <si>
    <t>https://nrbabl.com/uploads/UCPDC - 600.pdf</t>
  </si>
  <si>
    <t>https://www.uneca.org/sites/default/files/SROs/BESA Draft Working Paper.pdf</t>
  </si>
  <si>
    <t>https://www.wisconsinjobcenter.org/events/2024/0109_AssociatedBank.pdf</t>
  </si>
  <si>
    <t>https://f.hubspotusercontent10.net/hubfs/5436067/Aprila Bank ASA - 2020 Q1 presentation-1.pdf</t>
  </si>
  <si>
    <t>https://metrocouncil.org/Council-Meetings/Committees/Community-Development-Committee/2015/September-21,-2015/Land-Bank-Presentation.aspx</t>
  </si>
  <si>
    <t>https://solar-center.stanford.edu/SPA-AGU/project-overview.pdf</t>
  </si>
  <si>
    <t>https://www.akbankinvestorrelations.com/en/images/pdf/akbank_investor_presentation.pdf</t>
  </si>
  <si>
    <t>https://iucea.org/?mdocs-file=5907</t>
  </si>
  <si>
    <t>https://www.sterling.ng/wp-content/uploads/2019/03/56_Sterling-Bank_Investor-Analyst-Presentation_1.pdf</t>
  </si>
  <si>
    <t>https://archives.nseindia.com/corporate/AUBANK_10022022193356_AUBankPresentation_Intimation.pdf</t>
  </si>
  <si>
    <t>https://www.sccountybank.com/pdf/financials/2023/InvestorPresentationQ3-2023.pdf</t>
  </si>
  <si>
    <t>https://www.thepfs.org/media/10125738/bank_accounts_presentation_facilitator_guide_2021.pdf</t>
  </si>
  <si>
    <t>https://www.commbank.com.au/content/dam/commbank/about-us/shareholders/pdfs/2006-asx/20060306-Asian-Tour-PT-Bank-Commonwealth-Presentation-by-PT-Bank-Commonwealth.pdf</t>
  </si>
  <si>
    <t>https://www.dzbank.de/content/dam/dzbank/dokumente/en/dz-bank/DZ_BANK_Corporate_presentation.pdf</t>
  </si>
  <si>
    <t>https://www.stifel.com/docs/pdf/pressreleases/2010/smidcapconference_slides.pdf</t>
  </si>
  <si>
    <t>https://static.mubasher.info/File.Mix_Announcement_File/2261C00A-91C8-4C52-A2FD-F6B9787A1C49.pdf</t>
  </si>
  <si>
    <t>http://ir.attijariwafabank.com/static-files/cfb0c395-21bc-44cf-94a9-ad3b9902613c</t>
  </si>
  <si>
    <t>https://ir.rblbank.com/pdfs/presentations/Digital-BCG-Asia-Pacific-Conference.pdf</t>
  </si>
  <si>
    <t>https://www.ababank.com/fileadmin/user_upload/IR/ABA_Bank_2016_Presentation_update_Mar_2017.pdf</t>
  </si>
  <si>
    <t>https://d1io3yog0oux5.cloudfront.net/_eff11dfe724c4956c78808139e4a0ef8/bankofamerica/db/806/9921/presentation/The+Presentation+Materials_2Q23.pdf</t>
  </si>
  <si>
    <t>https://landbank.co.za/Investor Presentations/Land Bank Presentation to SCOF _ 19 October 22 V1.pdf</t>
  </si>
  <si>
    <t>http://www.mocoalliance.org/uploads/4/8/8/6/48867647/mc_green_bank_moco_alliance_solar_101_webinar_slides_5-4-21.pdf</t>
  </si>
  <si>
    <t>https://www.frbsf.org/wp-content/uploads/john-williams-0923.pdf</t>
  </si>
  <si>
    <t>https://home.barclays/content/dam/home-barclays/documents/investor-relations/IRNewsPresentations/2013Presentations/analyst-Q-A-transcript.pdf</t>
  </si>
  <si>
    <t>https://www.mbhbank.com/sw/static/file/MBH_Bank_Plc_Investor_presentation_2023_Q1_2023_05_31.pdf</t>
  </si>
  <si>
    <t>https://www.dzbank.de/content/dam/dzbank/dokumente/en/dz-bank/investor-relations/presentations/DZBANK_FY2021_english.pdf</t>
  </si>
  <si>
    <t>https://www.cementirholding.com/sites/default/files/documenti/2024-01/InvestorPresentation January 2024_BoA.pdf</t>
  </si>
  <si>
    <t>https://www.tverc.org/cms/sites/tverc/files/JW Seed Bank Plants 28 02 2015 text.pdf</t>
  </si>
  <si>
    <t>https://www.zenithbank.com/media/3428/zb-q3-2021-presentation.pdf</t>
  </si>
  <si>
    <t>https://www.customersbank.com/pdf/211027-presentation.pdf</t>
  </si>
  <si>
    <t>https://www.fidelitybank.ng/documents/Fidelity Bank NDR Investor Presentation May - June 2018.pdf</t>
  </si>
  <si>
    <t>https://plainsart.org/wp-content/uploads/2024/01/Executive-and-Development-Assistant-Job-Description-2024.pdf</t>
  </si>
  <si>
    <t>https://s24.q4cdn.com/367535798/files/doc_presentations/2015/dan-boa-ml-feb-2015.pdf</t>
  </si>
  <si>
    <t>https://www.imf.org/external/np/res/seminars/2011/arc/pdf/ccfhmh.pdf</t>
  </si>
  <si>
    <t>https://www.imf.org/~/media/Websites/IMF/imported-events/external/np/res/seminars/2011/arc/pdf/_ccfhmhpdf.ashx</t>
  </si>
  <si>
    <t>https://www.stifel.com/docs/pdf/pressreleases/2010/macquarieconference_slides.pdf</t>
  </si>
  <si>
    <t>https://www.idfcfirstbank.com/content/dam/idfcfirstbank/pdf/financial-results/IDFC-First-Bank-Investor-Presentation-FY19-Final.pdf</t>
  </si>
  <si>
    <t>https://www.land-links.org/wp-content/uploads/2019/03/USING-PARTICIPATORY-APPROACHES-AND-INNOVATIVE-TECHNOLOGY-TO-EMPOWER-COMMUNITIES-IN-SECURING-THEIR-LAND.pdf</t>
  </si>
  <si>
    <t>https://www.mrhcok.com/wp-content/uploads/2023/12/01_MRHCA-Board-of-Trustee-Agenda_12.06.23.pdf</t>
  </si>
  <si>
    <t>https://plc.pearson.com/sites/pearson-corp/files/2021-02/2016-full-year-results_0.pdf</t>
  </si>
  <si>
    <t>https://plc.pearson.com/sites/pearson-corp/files/2023-07/pearson-2023-interims-presentation-31-07-2023.pdf</t>
  </si>
  <si>
    <t>https://plc.pearson.com/sites/pearson-corp/files/2023-10/pearson-2023-q3-trading-update-press-release-30-october-2023.pdf</t>
  </si>
  <si>
    <t>https://plc.pearson.com/sites/pearson-corp/files/2021-02/2013-full-year-results_0.pdf</t>
  </si>
  <si>
    <t>https://plc.pearson.com/sites/pearson-corp/files/pearson/investors/results-presentations/pearson-2021-interim-results-presentation.pdf</t>
  </si>
  <si>
    <t>https://plc.pearson.com/sites/pearson-corp/files/2019-annual-report-and-accounts.pdf</t>
  </si>
  <si>
    <t>https://plc.pearson.com/sites/pearson-corp/files/pearson/investors/results-presentations/pearson-2021-full-year-results--press-release.pdf</t>
  </si>
  <si>
    <t>https://plc.pearson.com/sites/pearson-corp/files/2022-07/pearson-2022-interim-results-press-release-final-1-august-2022.pdf</t>
  </si>
  <si>
    <t>https://plc.pearson.com/sites/pearson-corp/files/pearson/investors/results-presentations/pearson-2021-interim-press-release.pdf</t>
  </si>
  <si>
    <t>https://plc.pearson.com/sites/pearson-corp/files/2021-02/2012-full-year-results_0.pdf</t>
  </si>
  <si>
    <t>https://iopscience.iop.org/article/10.1088/1757-899X/1057/1/012086/pdf</t>
  </si>
  <si>
    <t>https://iopscience.iop.org/article/10.1088/1742-6596/1028/1/012052/pdf</t>
  </si>
  <si>
    <t>https://iopscience.iop.org/article/10.1149/07508.0273ecst/pdf</t>
  </si>
  <si>
    <t>https://iopscience.iop.org/article/10.1088/1757-899X/1022/1/012072/pdf</t>
  </si>
  <si>
    <t>https://iopscience.iop.org/article/10.1149/10701.3547ecst/pdf</t>
  </si>
  <si>
    <t>https://iopscience.iop.org/article/10.1088/1742-6596/1318/1/012028/pdf</t>
  </si>
  <si>
    <t>https://iopscience.iop.org/article/10.1088/1742-6596/1424/1/012027/pdf</t>
  </si>
  <si>
    <t>https://iopscience.iop.org/article/10.1088/1742-6596/1657/1/012032/pdf</t>
  </si>
  <si>
    <t>https://iopscience.iop.org/article/10.1149/1.2114159/pdf</t>
  </si>
  <si>
    <t>https://www.sberbank.ru/common/img/uploaded/files/pdf/s_m_business/sberbank_business_online_english.pdf</t>
  </si>
  <si>
    <t>https://www.sberbank.ru/common/img/uploaded/files/sberbankdevelopmentstrategyfor2018-2020.pdf?ref=vc.ru</t>
  </si>
  <si>
    <t>https://www.sberbank.ru/common/img/uploaded/files/info/presentation_english_9m13_v6.pdf</t>
  </si>
  <si>
    <t>https://www.sberbank.ru/common/img/uploaded/files/info/presentation_english_1q13_v9.pdf</t>
  </si>
  <si>
    <t>https://www.sberbank.ru/common/img/uploaded/files/info/ifrs_2009_eng.pdf</t>
  </si>
  <si>
    <t>https://www.sberbank.ru/promo/ecosystem/uploads/legalrules_legalrules.pdf</t>
  </si>
  <si>
    <t>https://www.sberbank.ru/common/img/uploaded/minority/committee2016-2017.pdf</t>
  </si>
  <si>
    <t>https://www.sberbank.ru/common/img/uploaded/legal/investments/broker_service/points.pdf</t>
  </si>
  <si>
    <t>https://www.sberbank.ru/common/img/uploaded/redirected/s_m_business/franchises/detail/sov-apteka/assets/files/sov-apteka.pdf</t>
  </si>
  <si>
    <t>https://www.sberbank.ru/common/img/uploaded/analytics/presentation/2011/goldrus.pdf</t>
  </si>
  <si>
    <t>https://yukon.ca/sites/yukon.ca/files/env/env_youth_programs_y2c2_cat_overview.pdf</t>
  </si>
  <si>
    <t>https://laws.yukon.ca/cms/images/LEGISLATION/PRINCIPAL/2003/2003-023B/2003-023B.pdf</t>
  </si>
  <si>
    <t>https://yukon.ca/sites/yukon.ca/files/env/env-hunting-wood-bison.pdf</t>
  </si>
  <si>
    <t>https://yukon.ca/sites/yukon.ca/files/2022-08-17-cs-how-to-create-ycor-account.pdf</t>
  </si>
  <si>
    <t>https://yukon.ca/sites/yukon.ca/files/yhc/yhc-regenerative-design-approach-healing-through-design.pdf</t>
  </si>
  <si>
    <t>https://yukon.ca/sites/yukon.ca/files/hss/hss-forms/hss-certificate-involuntary-admission.pdf</t>
  </si>
  <si>
    <t>https://laws.yukon.ca/cms/images/LEGISLATION/PRINCIPAL/2002/2002-0153/2002-0153.pdf</t>
  </si>
  <si>
    <t>https://laws.yukon.ca/cms/images/LEGISLATION/SUBORDINATE/2024/2024-0019/2024-0019_1.pdf</t>
  </si>
  <si>
    <t>https://yukon.ca/sites/yukon.ca/files/hss/hss-imgs/whitehorse-frostbite-protocol.pdf</t>
  </si>
  <si>
    <t>https://yukon.ca/sites/yukon.ca/files/fin/fin-forms/yg4980_02_2020_b_secured.pdf</t>
  </si>
  <si>
    <t>https://plc.pearson.com/sites/pearson-corp/files/pearson/files/ppt/pearson-nine-month-trading.pdf</t>
  </si>
  <si>
    <t>https://plc.pearson.com/sites/pearson-corp/files/pearson/investors/results-presentations/pearson-2020-prelims-press-release.pdf</t>
  </si>
  <si>
    <t>https://plc.pearson.com/sites/pearson-corp/files/pearson/investors/results-presentations/2021-nine-month-trading-update.pdf</t>
  </si>
  <si>
    <t>https://plc.pearson.com/sites/pearson-corp/files/2021-02/2014-full-year-results_0.pdf</t>
  </si>
  <si>
    <t>https://plc.pearson.com/sites/pearson-corp/files/2021-02/2010-full-year-results_0.pdf</t>
  </si>
  <si>
    <t>https://plc.pearson.com/sites/pearson-corp/files/2022-07/pearson-hy-results-01082022.pdf</t>
  </si>
  <si>
    <t>https://plc.pearson.com/sites/pearson-corp/files/pearson/investors/results-presentations/pearson-q3-2021-transcript-v2.pdf</t>
  </si>
  <si>
    <t>https://plc.pearson.com/sites/pearson-corp/files/shareholder-meeting/pearson-2021-interim-results-30-07-21.pdf</t>
  </si>
  <si>
    <t>https://plc.pearson.com/sites/pearson-corp/files/2021-02/2017-full-year-results.pdf</t>
  </si>
  <si>
    <t>https://plc.pearson.com/sites/pearson-corp/files/pearson/esgmateriality2023-14-04.pdf</t>
  </si>
  <si>
    <t>https://iopscience.iop.org/article/10.1088/2053-1591/ab6924/pdf</t>
  </si>
  <si>
    <t>https://iopscience.iop.org/article/10.1088/1757-899X/471/2/022012/pdf</t>
  </si>
  <si>
    <t>https://iopscience.iop.org/article/10.1088/1757-899X/1067/1/012019/pdf</t>
  </si>
  <si>
    <t>https://iopscience.iop.org/article/10.1088/1757-899X/197/1/012057/pdf</t>
  </si>
  <si>
    <t>https://iopscience.iop.org/article/10.1088/1742-6596/895/1/012009/pdf</t>
  </si>
  <si>
    <t>https://iopscience.iop.org/article/10.1088/1755-1315/300/5/052028/pdf</t>
  </si>
  <si>
    <t>https://iopscience.iop.org/article/10.1088/0143-0807/32/1/007/pdf</t>
  </si>
  <si>
    <t>https://iopscience.iop.org/article/10.1088/1757-899X/1034/1/012156/pdf</t>
  </si>
  <si>
    <t>https://iopscience.iop.org/article/10.1088/1755-1315/1302/1/012127/pdf</t>
  </si>
  <si>
    <t>https://iopscience.iop.org/article/10.1088/1755-1315/1317/1/012015/pdf</t>
  </si>
  <si>
    <t>https://www.sberbank.ru/common/img/uploaded/files/pdf/legal/koncessiya/presentation.pdf</t>
  </si>
  <si>
    <t>https://yukon.ca/sites/yukon.ca/files/psc/psc-conditions-employment-confidential-employees.pdf</t>
  </si>
  <si>
    <t>https://yukon.ca/sites/yukon.ca/files/env/env-pha-stats-sheep_0.pdf</t>
  </si>
  <si>
    <t>https://laws.yukon.ca/cms/images/LEGISLATION/PRINCIPAL/2002/2002-0061/2002-0061.pdf</t>
  </si>
  <si>
    <t>https://open.yukon.ca/sites/default/files/fin-2019-20-public-accounts-yukon-liquor-corporation.pdf</t>
  </si>
  <si>
    <t>https://laws.yukon.ca/cms/images/LEGISLATION/PRINCIPAL/2002/2002-0185/2002-0185.pdf</t>
  </si>
  <si>
    <t>https://yukon.ca/sites/yukon.ca/files/tc/2022_23_tcmf_guidelines.pdf</t>
  </si>
  <si>
    <t>https://laws.yukon.ca/cms/images/LEGISLATION/PRINCIPAL/2008/2008-0001/2008-0001.pdf</t>
  </si>
  <si>
    <t>https://yukon.ca/sites/yukon.ca/files/fin/fin-2022-23-supplementary-information-education.pdf</t>
  </si>
  <si>
    <t>https://yukon.ca/sites/yukon.ca/files/hss/hss-section-3-immunization-schedules.pdf</t>
  </si>
  <si>
    <t>https://yukon.ca/sites/yukon.ca/files/hss/hss-diphtheria-_tetanus-containing-vaccines.pdf</t>
  </si>
  <si>
    <t>https://plc.pearson.com/sites/pearson-corp/files/pearson/annual-report-2022/Chief_Executive_Review_2022.pdf</t>
  </si>
  <si>
    <t>https://plc.pearson.com/sites/pearson-corp/files/2022-10/pearson-nine-month-trading-update-2022-presentation.pdf</t>
  </si>
  <si>
    <t>https://plc.pearson.com/sites/pearson-corp/files/2021-02/2011-full-year-results_0.pdf</t>
  </si>
  <si>
    <t>https://plc.pearson.com/sites/pearson-corp/files/2022-10/pearson-plc-2022-nine-months-trading-update-transcript.pdf</t>
  </si>
  <si>
    <t>https://plc.pearson.com/sites/pearson-corp/files/pearson/files/2019-full-year-results.pdf</t>
  </si>
  <si>
    <t>https://plc.pearson.com/sites/pearson-corp/files/08.03.21-pearson-2020-full-year-results-and-strategy-update-transcript.pdf</t>
  </si>
  <si>
    <t>https://plc.pearson.com/sites/pearson-corp/files/2021-02/2015-full-year-results_0.pdf</t>
  </si>
  <si>
    <t>https://plc.pearson.com/sites/pearson-corp/files/pearson/investors/debt-investors/social-bond-framework/pearson-indicative-allocation-and-impact-reporting.pdf</t>
  </si>
  <si>
    <t>https://plc.pearson.com/sites/pearson-corp/files/pearson/our-company/Governance/governance-downloads/fy2021-uk-cg-code-compliance-tracker-overview.pdf</t>
  </si>
  <si>
    <t>https://plc.pearson.com/sites/pearson-corp/files/2023-11/pearson-assessment-and-qualifications-event-nyc-6-november-2023.pdf</t>
  </si>
  <si>
    <t>https://iopscience.iop.org/article/10.1088/1742-6596/2731/1/012053/pdf</t>
  </si>
  <si>
    <t>https://iopscience.iop.org/article/10.1149/MA2011-01/6/229/pdf</t>
  </si>
  <si>
    <t>https://iopscience.iop.org/article/10.1088/1742-6596/2716/1/012069/pdf</t>
  </si>
  <si>
    <t>https://iopscience.iop.org/article/10.1070/PU1975v017n04ABEH004427/pdf</t>
  </si>
  <si>
    <t>https://laws.yukon.ca/cms/images/LEGISLATION/acts/wildlife.pdf</t>
  </si>
  <si>
    <t>https://yukon.ca/sites/yukon.ca/files/tc/tc-forms/tc-advanced-artist-award-application-form.pdf</t>
  </si>
  <si>
    <t>https://yukon.ca/sites/yukon.ca/files/env/env-sample-spill-response-plan.pdf</t>
  </si>
  <si>
    <t>https://open.yukon.ca/sites/default/files/health_status_report_2012.pdf</t>
  </si>
  <si>
    <t>https://yukon.ca/sites/yukon.ca/files/emr/emr-yukon-energy-state-play.pdf</t>
  </si>
  <si>
    <t>https://laws.yukon.ca/cms/images/LEGISLATION/acts/education.pdf</t>
  </si>
  <si>
    <t>https://yukon.ca/sites/yukon.ca/files/024_annualreport_web_final.pdf</t>
  </si>
  <si>
    <t>https://yukon.ca/sites/yukon.ca/files/hss/hss-section-8-hepatitis-vaccines_3.pdf</t>
  </si>
  <si>
    <t>https://open.yukon.ca/sites/default/files/ACelebrationofSwans2014_0.pdf</t>
  </si>
  <si>
    <t>https://open.yukon.ca/sites/default/files/fin-2020-21-budget-main-estimates-tourism-culture.pdf</t>
  </si>
  <si>
    <t>https://plc.pearson.com/sites/pearson-corp/files/2023-05/generative-ai-strategy-update-transcript.pdf</t>
  </si>
  <si>
    <t>https://plc.pearson.com/sites/pearson-corp/files/pearson/investors/results-presentations/pearson-q3-2021-transcript.pdf</t>
  </si>
  <si>
    <t>https://plc.pearson.com/sites/pearson-corp/files/pearson/investors/agm-2022/agm-transcript-29042022.pdf</t>
  </si>
  <si>
    <t>https://plc.pearson.com/sites/pearson-corp/files/pearson/our-company/Governance/governance-downloads/chief-executive-job-description-2022.pdf</t>
  </si>
  <si>
    <t>https://plc.pearson.com/sites/pearson-corp/files/pearson/our-corporate-policies/gifts-hospitality-policy-final-01Jan2016-v1-1.pdf</t>
  </si>
  <si>
    <t>https://plc.pearson.com/sites/pearson-corp/files/pearson/investors/agm-2021/pearson-ar20-nom-210315-aw.pdf</t>
  </si>
  <si>
    <t>https://plc.pearson.com/sites/pearson-corp/files/2021-02/2013-full-year-results.pdf</t>
  </si>
  <si>
    <t>https://plc.pearson.com/sites/pearson-corp/files/shareholder-meeting/Pearson-Pre-AGM-Shareholder-Event-26042021-transcript.pdf</t>
  </si>
  <si>
    <t>https://plc.pearson.com/sites/pearson-corp/files/2023-10/transcript-pearsons-9-month-trading-update-30-10-23.pdf</t>
  </si>
  <si>
    <t>https://plc.pearson.com/sites/pearson-corp/files/pearson/investors/agm-2021/pearson-agm-reg-guide-2.pdf</t>
  </si>
  <si>
    <t>https://yukon.ca/sites/yukon.ca/files/edu-school-growth-planning-policy.pdf</t>
  </si>
  <si>
    <t>https://laws.yukon.ca/cms/images/LEGISLATION/PRINCIPAL/2002/2002-0153/2002-0153_1.pdf</t>
  </si>
  <si>
    <t>https://yukon.ca/sites/yukon.ca/files/tc/tc-forms/tc-touring-artist-fund-application-form.pdf</t>
  </si>
  <si>
    <t>https://yukon.ca/sites/yukon.ca/files/hss/hss-imgs/section_8_-_biological_products_september_2020_fnl.pdf</t>
  </si>
  <si>
    <t>https://yukon.ca/sites/yukon.ca/files/tc/tc-forms/tc-historic-properties-assistance-program-application-form.pdf</t>
  </si>
  <si>
    <t>https://yukon.ca/sites/yukon.ca/files/hpw/flsd-report-french-language-services-17-18-en.pdf</t>
  </si>
  <si>
    <t>https://yukon.ca/sites/yukon.ca/files/hss/hss-forms/hss-bacteriological-analysis-of-drinking-water_1.pdf</t>
  </si>
  <si>
    <t>https://yukon.ca/sites/yukon.ca/files/fin/fin-2023-24-budget-main-estimates-consolidated-budget-government-reporting-entity.pdf</t>
  </si>
  <si>
    <t>https://yukon.ca/sites/yukon.ca/files/env/env-planning-trip-tombstone.pdf</t>
  </si>
  <si>
    <t>https://yukon.ca/sites/yukon.ca/files/env/env-workshop-hydrogeology-yukon-2020_0.pdf</t>
  </si>
  <si>
    <t>https://plc.pearson.com/sites/pearson-corp/files/pearson/pearson-2020-half-year-results.pdf</t>
  </si>
  <si>
    <t>https://plc.pearson.com/sites/pearson-corp/files/2021-02/half-year-results_2.pdf</t>
  </si>
  <si>
    <t>https://plc.pearson.com/sites/pearson-corp/files/2021-02/half-year-results_15.pdf</t>
  </si>
  <si>
    <t>https://plc.pearson.com/sites/pearson-corp/files/2021-02/half-year-results_1.pdf</t>
  </si>
  <si>
    <t>https://plc.pearson.com/sites/pearson-corp/files/2021-02/2014-full-year-results.pdf</t>
  </si>
  <si>
    <t>https://plc.pearson.com/sites/pearson-corp/files/pearson/files/january-trading_1.pdf</t>
  </si>
  <si>
    <t>https://plc.pearson.com/sites/pearson-corp/files/2021-02/half-year-results_14.pdf</t>
  </si>
  <si>
    <t>https://plc.pearson.com/sites/pearson-corp/files/2021-02/investor-day.pdf</t>
  </si>
  <si>
    <t>https://plc.pearson.com/sites/pearson-corp/files/2021-02/2016-full-year-results.pdf</t>
  </si>
  <si>
    <t>https://plc.pearson.com/sites/pearson-corp/files/2021-02/half-year-results_9.pdf</t>
  </si>
  <si>
    <t>https://laws.yukon.ca/cms/images/LEGISLATION/SUBORDINATE/2024/2024-0019/2024-0019.pdf</t>
  </si>
  <si>
    <t>https://yukon.ca/sites/yukon.ca/files/fin/fin-2022-23-fiscal-and-economic-outlook.pdf</t>
  </si>
  <si>
    <t>https://yukon.ca/sites/yukon.ca/files/tc/tc-forms/tc-cultural-industries-training-fund-application-form_0.pdf</t>
  </si>
  <si>
    <t>https://yukon.ca/sites/yukon.ca/files/env/env-technical-guidance-contaminated-sites.pdf</t>
  </si>
  <si>
    <t>https://yukon.ca/sites/yukon.ca/files/env-protocol-7-guidance.pdf</t>
  </si>
  <si>
    <t>https://yukon.ca/sites/yukon.ca/files/yhc-housing-summit-report-2021-pdf.pdf</t>
  </si>
  <si>
    <t>https://yukon.ca/sites/yukon.ca/files/env/env-fuel-tanks-hazardous-substances-flood-areas.pdf</t>
  </si>
  <si>
    <t>https://yukon.ca/sites/yukon.ca/files/fin/fin-2022-23-budget-main-estimates-highways-and-public-works.pdf</t>
  </si>
  <si>
    <t>https://plc.pearson.com/sites/pearson-corp/files/2021-02/2012-full-year-results.pdf</t>
  </si>
  <si>
    <t>https://plc.pearson.com/sites/pearson-corp/files/2021-02/2017-full-year-results_0.pdf</t>
  </si>
  <si>
    <t>https://plc.pearson.com/sites/pearson-corp/files/2021-02/2011-full-year-results.pdf</t>
  </si>
  <si>
    <t>https://plc.pearson.com/sites/pearson-corp/files/2021-02/2010-full-year-results.pdf</t>
  </si>
  <si>
    <t>https://plc.pearson.com/sites/pearson-corp/files/pearson/our-company/Governance/governance-downloads/chief-executive-job-description.pdf</t>
  </si>
  <si>
    <t>https://plc.pearson.com/sites/pearson-corp/files/2023-07/hyr-2023/2023-interim-results-press-release-31-july-2023.pdf</t>
  </si>
  <si>
    <t>https://plc.pearson.com/sites/pearson-corp/files/2022-10/pearson-2022-q3-trading-update-press-release.pdf</t>
  </si>
  <si>
    <t>https://plc.pearson.com/sites/pearson-corp/files/pearson/our-company/Governance/Chief_Executive_Job_Description_2021.pdf</t>
  </si>
  <si>
    <t>https://plc.pearson.com/sites/pearson-corp/files/2021-02/half-year-results_0.pdf</t>
  </si>
  <si>
    <t>https://plc.pearson.com/sites/pearson-corp/files/pearson/files/2018-full-year-results.pdf</t>
  </si>
  <si>
    <t>https://yukon.ca/sites/yukon.ca/files/2022-06-17_ypc_annualreport_web_0.pdf</t>
  </si>
  <si>
    <t>https://laws.yukon.ca/cms/images/LEGISLATION/acts/lati_2015.pdf</t>
  </si>
  <si>
    <t>https://laws.yukon.ca/cms/images/LEGISLATION/acts/pasehade.pdf</t>
  </si>
  <si>
    <t>https://yukon.ca/sites/yukon.ca/files/cs-societies-requirements-for-accountant-flowchart.pdf</t>
  </si>
  <si>
    <t>https://laws.yukon.ca/cms/images/LEGISLATION/PRINCIPAL/2002/2002-0154/2002-0154.pdf</t>
  </si>
  <si>
    <t>https://yukon.ca/sites/yukon.ca/files/fin/fin-2022-23-budget-main-estimates-health-and-social-services.pdf</t>
  </si>
  <si>
    <t>https://yukon.ca/sites/yukon.ca/files/emr/emr-forms/emr-terms-reference-robert-e-leckie-award.pdf</t>
  </si>
  <si>
    <t>https://yukon.ca/sites/yukon.ca/files/monitor_and_review_committe_interim_report_2022_1.pdf</t>
  </si>
  <si>
    <t>https://open.yukon.ca/sites/default/files/fin-2023-24-budget-main-estimates-operation-and-maintenance-appropriations-summary-department-and-corporation.pdf</t>
  </si>
  <si>
    <t>https://plc.pearson.com/sites/pearson-corp/files/2021-02/pearson-nine-month-trading_0.pdf</t>
  </si>
  <si>
    <t>https://plc.pearson.com/sites/pearson-corp/files/pearson/investors/agm-2021/Pearson-Webcast_Registration-Guide_with-conference-call-details.pdf</t>
  </si>
  <si>
    <t>https://plc.pearson.com/sites/pearson-corp/files/pearson/our-company/how-we-run-our-business/2020-roles-and-responsibilities-of-the-chief-executive.pdf</t>
  </si>
  <si>
    <t>https://plc.pearson.com/sites/pearson-corp/files/2021-02/half-year-results_11.pdf</t>
  </si>
  <si>
    <t>https://plc.pearson.com/sites/pearson-corp/files/2021-02/half-year-results_16.pdf</t>
  </si>
  <si>
    <t>https://plc.pearson.com/sites/pearson-corp/files/pearson/files/half-year-results_1.pdf</t>
  </si>
  <si>
    <t>https://plc.pearson.com/sites/pearson-corp/files/2021-02/2015-full-year-results.pdf</t>
  </si>
  <si>
    <t>https://plc.pearson.com/sites/pearson-corp/files/pearson/archive/form-f-1-sec-2000.pdf</t>
  </si>
  <si>
    <t>https://plc.pearson.com/sites/pearson-corp/files/2024-03/pearson-2023-full-year-results-transcript.pdf</t>
  </si>
  <si>
    <t>https://plc.pearson.com/sites/pearson-corp/files/2021-02/half-year-results.pdf</t>
  </si>
  <si>
    <t>https://yukon.ca/sites/yukon.ca/files/fin/fin-2023-24-budget-main-estimates-energy-mines-and-resources.pdf</t>
  </si>
  <si>
    <t>https://yukon.ca/sites/yukon.ca/files/fin/fin-2022-23-budget-main-estimates-energy-mines-and-resources.pdf</t>
  </si>
  <si>
    <t>https://yukon.ca/sites/yukon.ca/files/env/2023_planning_a_trip_doc.pdf</t>
  </si>
  <si>
    <t>https://yukon.ca/sites/yukon.ca/files/fin/fin-2022-23-budget-main-estimates-economic-development.pdf</t>
  </si>
  <si>
    <t>https://laws.yukon.ca/cms/images/LEGISLATION/acts/elfico.pdf</t>
  </si>
  <si>
    <t>https://laws.yukon.ca/cms/images/LEGISLATION/historical_statutes/1988.pdf</t>
  </si>
  <si>
    <t>https://yukon.ca/sites/yukon.ca/files/env/env-field-guide-ecosite-identification.pdf</t>
  </si>
  <si>
    <t>https://yukon.ca/sites/yukon.ca/files/emr/emr-infarmation-spring-2022.pdf</t>
  </si>
  <si>
    <t>https://yukon.ca/sites/yukon.ca/files/tc/tc-forty-mile-fort-cudahy-fort-constantine-interpretation-plan_0.pdf</t>
  </si>
  <si>
    <t>https://laws.yukon.ca/cms/images/LEGISLATION/PRINCIPAL/2002/2002-0063/2002-0063.pdf</t>
  </si>
  <si>
    <t>https://plc.pearson.com/sites/pearson-corp/files/2021-02/half-year-results_4.pdf</t>
  </si>
  <si>
    <t>https://plc.pearson.com/sites/pearson-corp/files/2021-02/half-year-results_7.pdf</t>
  </si>
  <si>
    <t>https://plc.pearson.com/sites/pearson-corp/files/form1f-securit.pdf</t>
  </si>
  <si>
    <t>https://plc.pearson.com/sites/pearson-corp/files/2021-02/half-year-results_13.pdf</t>
  </si>
  <si>
    <t>https://plc.pearson.com/sites/pearson-corp/files/2021-02/2009-full-year-results.pdf</t>
  </si>
  <si>
    <t>https://d2zbxcnktjvvs5.cloudfront.net/1707208825/q42023presentation.pdf</t>
  </si>
  <si>
    <t>https://d1ugv6dopk5bx0.cloudfront.net/s3fs-public/Earnings Presentation FY23_Q4FY23.pptx .pdf</t>
  </si>
  <si>
    <t>https://porridge.lawlessons.ca/sites/default/files/2023-07/Gr12_SJ_Social Justice Fast Fashion Globalization2023.pdf</t>
  </si>
  <si>
    <t>https://d1io3yog0oux5.cloudfront.net/_b37d3dd76520fb2897c03cbaed9c05cd/intel/db/887/8982/earnings_presentation/Q4'2023+Earnings+Deck.pdf</t>
  </si>
  <si>
    <t>https://d23l36htrrhty7.cloudfront.net/s3fs-public/resources/2023-10/Blue Care Network of MI MSK Therapies Provider Orientation Presentation 10.02.2023.pdf</t>
  </si>
  <si>
    <t>https://d1io3yog0oux5.cloudfront.net/_acfd558a427e60fae6068be0019f55bc/hillmangroup/db/1086/9872/pdf/Hillman+Q4+2023+Earnings+Presentation+–+February+22,+2024.pdf</t>
  </si>
  <si>
    <t>https://d1io3yog0oux5.cloudfront.net/_6837f95c62cf1e53b03b3bef96eee20e/jameshardie/db/1086/11051/pdf/Q3+FY24+Management+Presentation+-+FINAL+for+IR.pdf</t>
  </si>
  <si>
    <t>https://d23l36htrrhty7.cloudfront.net/s3fs-public/resources/2023-08/Cigna Medicare Advantage Post-Acute Care Program Presentation_122122.pdf</t>
  </si>
  <si>
    <t>https://d23l36htrrhty7.cloudfront.net/s3fs-public/resources/2023-08/Cigna Medicare Advantage Durable Medical Equipment Presentation 010523.pdf</t>
  </si>
  <si>
    <t>https://d1io3yog0oux5.cloudfront.net/_49d30bf0bdfc4a47d5d5708811b0e65b/bird/db/2137/20116/pdf/Bird+Global+2Q23+Earnings+Presentation.pptx+(2).pdf</t>
  </si>
  <si>
    <t>https://d1io3yog0oux5.cloudfront.net/_c0f2834eb66ced377f041f631fd6e439/janusintl/db/1086/9846/pdf/Earnings+Presentation++(Q3+2023)+11.02.23+FINAL.pdf</t>
  </si>
  <si>
    <t>https://d1io3yog0oux5.cloudfront.net/_df7f65cc36dfe9f2ec03a6017f4bb72d/clevelandcliffs/db/1111/11725/file/CLF+-+FY+and+Q4+2023+Earnings+Presentation.pdf</t>
  </si>
  <si>
    <t>https://d1io3yog0oux5.cloudfront.net/_4ff5cf0ad3961b4514c022d121563b34/xponential/db/881/7648/file/Xponential+Fitness+Earnings+Presentation+Q3+2023_vFFF.pdf</t>
  </si>
  <si>
    <t>https://d1io3yog0oux5.cloudfront.net/_f0d6f9165aadea21021967ab0e53ca87/standardlithium/db/314/2108/pdf/Nov+6,+2023+Corp+Presentation+RFS.pdf</t>
  </si>
  <si>
    <t>https://yukon.ca/sites/yukon.ca/files/cs/cs-forms/team_yukon_2024_awg_handbook_5.pdf</t>
  </si>
  <si>
    <t>https://yukon.ca/sites/yukon.ca/files/fin/fin-2024-25-budget-main-estimates-expense-summary.pdf</t>
  </si>
  <si>
    <t>https://laws.yukon.ca/cms/images/LEGISLATION/regs/co1961_001.pdf</t>
  </si>
  <si>
    <t>https://open.yukon.ca/sites/default/files/fin-2023-24-fiscal-and-economic-outlook.pdf</t>
  </si>
  <si>
    <t>https://yukon.ca/sites/yukon.ca/files/fin/fin-2022-23-budget-main-estimates-education_0.pdf</t>
  </si>
  <si>
    <t>https://yukon.ca/sites/yukon.ca/files/fin/fin-2021-22-budget-main-estimates-revised-justice.pdf</t>
  </si>
  <si>
    <t>https://yukon.ca/sites/yukon.ca/files/tc/tc-alaska-highway-west-interpretive-plan.pdf</t>
  </si>
  <si>
    <t>https://open.yukon.ca/sites/default/files/fin-2023-24-supplementary-information-education.pdf</t>
  </si>
  <si>
    <t>https://yukon.ca/sites/yukon.ca/files/fin/fin-2024-25-budget-main-estimates-revenue-summary-source.pdf</t>
  </si>
  <si>
    <t>https://www.ebrd.com/downloads/research/transition/tr09p.pdf</t>
  </si>
  <si>
    <t>https://www.ebrd.com/documents/environment/stakeholder-engagement-plan.pdf</t>
  </si>
  <si>
    <t>https://www.ebrd.com/downloads/research/transition/tr14-presentation.pdf</t>
  </si>
  <si>
    <t>https://www.ebrd.com/corporate-strategy/ebrd-risk-appetite-statement.pdf</t>
  </si>
  <si>
    <t>https://www.ebrd.com/documents/environment/biodiversity-impact-management.pdf</t>
  </si>
  <si>
    <t>https://www.ebrd.com/rep-slides-2023.pdf</t>
  </si>
  <si>
    <t>https://www.ebrd.com/documents/comms-and-bis/ebrd-financial-report-2021-highlights.pdf</t>
  </si>
  <si>
    <t>https://www.ebrd.com/documents/treasury/social-bond-presentation.pdf</t>
  </si>
  <si>
    <t>https://www.ebrd.com/downloads/about/sustainability/ESP_PR01_Eng.pdf</t>
  </si>
  <si>
    <t>https://yukon.ca/sites/yukon.ca/files/emr/emr-infarmation-winter-2019.pdf</t>
  </si>
  <si>
    <t>https://yukon.ca/sites/yukon.ca/files/fin/fin-2024-25-budget-main-estimates-consolidated-budget-government-reporting-entity.pdf</t>
  </si>
  <si>
    <t>https://yukon.ca/sites/yukon.ca/files/ycdc_hepb.pdf</t>
  </si>
  <si>
    <t>https://yukon.ca/sites/yukon.ca/files/fin/fin-2020-21-budget-main-estimates-justice.pdf</t>
  </si>
  <si>
    <t>https://open.yukon.ca/sites/default/files/fin-2023-24-budget-main-estimates-revenue-summary.pdf</t>
  </si>
  <si>
    <t>https://yukon.ca/sites/yukon.ca/files/fin/fin-2024-25-budget-main-estimates-french-language-services-directorate.pdf</t>
  </si>
  <si>
    <t>https://yukon.ca/sites/yukon.ca/files/cs/cs-81-101-ni-form2-unofficial-consol-june-9-2023.pdf</t>
  </si>
  <si>
    <t>https://yukon.ca/sites/yukon.ca/files/fin/fin-2024-25-budget-main-estimates-women-and-gender-equity-directorate.pdf</t>
  </si>
  <si>
    <t>https://yukon.ca/sites/yukon.ca/files/tc/tc-gazetteer-of-yukon.pdf</t>
  </si>
  <si>
    <t>http://www.minbook.com/site_files/22-2_en_49-51.pdf</t>
  </si>
  <si>
    <t>http://www.minbook.com/site_files/17-3-EN-Page50-51,58-61.pdf</t>
  </si>
  <si>
    <t>http://www.minbook.com/site_files/22-2_en_70-71.pdf</t>
  </si>
  <si>
    <t>http://www.minbook.com/site_files/28-1_EN_32-37.pdf</t>
  </si>
  <si>
    <t>http://www.minbook.com/site_files/18-1-EN_90-93.pdf</t>
  </si>
  <si>
    <t>http://www.minbook.com/site_files/19-3_EN_p68-71.pdf</t>
  </si>
  <si>
    <t>https://www.ebrd.com/documents/admin/presentation-du-programme-dappui-aux-pme-de-la-berd.pdf?blobnocache=true</t>
  </si>
  <si>
    <t>https://www.ebrd.com/downloads/news/annual_meeting/pres/Azerbaijan_Sahil_Babayev_21_May.ppt.pdf</t>
  </si>
  <si>
    <t>https://www.ebrd.com/downloads/procurement/project/French/std-goods.pdf</t>
  </si>
  <si>
    <t>https://www.ebrd.com/local-currency-financing-presentation.pdf</t>
  </si>
  <si>
    <t>https://www.ebrd.com/downloads/news/annual_meeting/13/chair-french.pdf</t>
  </si>
  <si>
    <t>https://www.ebrd.com/documents/treasury/framework-for-green-transition-bonds.pdf?blobnocache=true</t>
  </si>
  <si>
    <t>https://www.ebrd.com/documents/treasury/framework-for-environmental-sustainability-bonds.pdf</t>
  </si>
  <si>
    <t>https://www.ebrd.com/downloads/news/annual_meeting/pres/Azerbaijan_Lawrence_Quah_Presentation_21_May.pdf</t>
  </si>
  <si>
    <t>https://www.ebrd.com/documents/treasury/issuer-market-green-bonds.pdf</t>
  </si>
  <si>
    <t>https://www.ebrd.com/documents/treasury/local-currency-financing-presentation-.pdf</t>
  </si>
  <si>
    <t>https://open.yukon.ca/sites/default/files/fin-2023-24-budget-main-estimates-capital-appropriations-summary-department-and-corporation.pdf</t>
  </si>
  <si>
    <t>https://laws.yukon.ca/cms/images/LEGISLATION/PRINCIPAL/2007/2007-0016/2007-0016_3.pdf</t>
  </si>
  <si>
    <t>https://yukon.ca/sites/yukon.ca/files/env/ocf_annual_report_2022_fr_web.pdf</t>
  </si>
  <si>
    <t>https://yukon.ca/sites/yukon.ca/files/fin/fin-2024-25-fiscal-and-economic-outlook.pdf</t>
  </si>
  <si>
    <t>https://open.yukon.ca/sites/default/files/fin-2023-24-budget-main-estimates-revenue-summary-source.pdf</t>
  </si>
  <si>
    <t>https://open.yukon.ca/sites/default/files/fin-2023-24-budget-main-estimates-expense-summary.pdf</t>
  </si>
  <si>
    <t>https://yukon.ca/sites/yukon.ca/files/fin/fin-2024-25-budget-main-estimates-capital-appropriations-summary-department-and-corporation.pdf</t>
  </si>
  <si>
    <t>https://yukon.ca/sites/yukon.ca/files/fin/fin-2023-24-budget-main-estimates.pdf</t>
  </si>
  <si>
    <t>https://open.yukon.ca/sites/default/files/fin-2023-24-budget-main-estimates-consolidated-budget-government-reporting-entity.pdf</t>
  </si>
  <si>
    <t>https://yukon.ca/sites/yukon.ca/files/tc/tc-tourism-cooperative-marketing-fund-2024-25-guidelines.pdf</t>
  </si>
  <si>
    <t>https://www.ebrd.com/downloads/procurement/project/PQ_Guidance_Notes_FINAL.pdf</t>
  </si>
  <si>
    <t>https://www.ebrd.com/documents/strategy-and-policy-coordination/egypt-country-strategy.pdf</t>
  </si>
  <si>
    <t>https://www.ebrd.com/documents/environment/biodiversity-baseline.pdf</t>
  </si>
  <si>
    <t>https://www.ebrd.com/documents/procurement/standard-evaluation-goods-december-2018.pdf?blobnocache=true</t>
  </si>
  <si>
    <t>https://www.ebrd.com/downloads/research/essay/foodsecurity.pdf</t>
  </si>
  <si>
    <t>https://www.ebrd.com/documents/climate-finance/get-green-cities-esms-french.pdf</t>
  </si>
  <si>
    <t>https://www.ebrd.com/documents/nuclear-safety/pdf-interim-spent-fuel-storage-technical-presentation.pdf</t>
  </si>
  <si>
    <t>https://www.ebrd.com/documents/agribusiness/agribusiness-strategy-comments.pdf?blobnocache=true</t>
  </si>
  <si>
    <t>https://www.ebrd.com/documents/nuclear-safety/pdf-new-safe-confinement-technical-presentation.pdf</t>
  </si>
  <si>
    <t>https://www.ebrd.com/downloads/procurement/project/PQ_Standard_Documents_FINAL.pdf</t>
  </si>
  <si>
    <t>https://yukon.ca/sites/yukon.ca/files/env/env-pha-stats-sheep_1.pdf</t>
  </si>
  <si>
    <t>https://yukon.ca/sites/yukon.ca/files/fin/fin-2024-25-budget-main-estimates-operation-and-maintenance-appropriations-summary-department-and-corporation.pdf</t>
  </si>
  <si>
    <t>https://laws.yukon.ca/cms/images/LEGISLATION/PRINCIPAL/2002/2002-0154/2002-0154_3.pdf</t>
  </si>
  <si>
    <t>https://open.yukon.ca/sites/default/files/fin-2023-24-budget-main-estimates-women-and-gender-equity-directorate.pdf</t>
  </si>
  <si>
    <t>https://yukon.ca/sites/yukon.ca/files/fin/fin-2022-23-budget-main-estimates.pdf</t>
  </si>
  <si>
    <t>https://open.yukon.ca/sites/default/files/fin-2023-24-budget-main-estimates-finance.pdf</t>
  </si>
  <si>
    <t>https://yukon.ca/sites/yukon.ca/files/fin/fin-2024-25-budget-main-estimates-environment.pdf</t>
  </si>
  <si>
    <t>https://yukon.ca/sites/yukon.ca/files/fin/fin-2024-25-budget-main-estimates-tourism-and-culture.pdf</t>
  </si>
  <si>
    <t>https://yukon.ca/sites/yukon.ca/files/fin/fin-2024-25-budget-main-estimates-executive-council-office.pdf</t>
  </si>
  <si>
    <t>https://yukon.ca/sites/yukon.ca/files/fin/fin-2024-25-budget-main-estimates-finance.pdf</t>
  </si>
  <si>
    <t>https://www.ebrd.com/downloads/trade/CITF_Presentation.pdf</t>
  </si>
  <si>
    <t>https://www.ebrd.com/documents/procurement/tor-75904.pdf</t>
  </si>
  <si>
    <t>https://www.ebrd.com/documents/agribusiness/agribusiness-strategy-comments.pdf</t>
  </si>
  <si>
    <t>https://www.ebrd.com/social-bond-presentation.pdf</t>
  </si>
  <si>
    <t>https://www.ebrd.com/documents/corporate-strategy/strategy-implementation-plan-202022.pdf</t>
  </si>
  <si>
    <t>https://www.ebrd.com/documents/environment/esia-36538-esia-english.pdf</t>
  </si>
  <si>
    <t>https://www.ebrd.com/documents/comms-and-bis/annual-review-2022-about-the-ebrd-pdf.pdf</t>
  </si>
  <si>
    <t>https://www.ebrd.com/downloads/trade/Armen_Asatryan_-_SBS_Presentation_-_TFP_Forum_September_2014.pdf</t>
  </si>
  <si>
    <t>https://www.ebrd.com/documents/environment/esia-49149-cmp.pdf</t>
  </si>
  <si>
    <t>https://www.ebrd.com/documents/treasury/investment-of-choice-.pdf</t>
  </si>
  <si>
    <t>https://yukon.ca/sites/yukon.ca/files/fin/fin-2024-25-budget-main-estimates-health-and-social-services.pdf</t>
  </si>
  <si>
    <t>https://yukon.ca/sites/yukon.ca/files/fin/fin-2024-25-budget-main-estimates-economic-development.pdf</t>
  </si>
  <si>
    <t>https://yukon.ca/sites/yukon.ca/files/fin/fin-2024-25-budget-main-estimates-education.pdf</t>
  </si>
  <si>
    <t>https://open.yukon.ca/sites/default/files/fin-2023-24-interim-fiscal-and-economic-update.pdf</t>
  </si>
  <si>
    <t>https://yukon.ca/sites/yukon.ca/files/fin/fin-2024-25-perspectives-budgetaires-et-economiques-fr_0.pdf</t>
  </si>
  <si>
    <t>https://open.yukon.ca/sites/default/files/fin-2023-24-budget-main-estimates-health-and-social-services.pdf</t>
  </si>
  <si>
    <t>https://open.yukon.ca/sites/default/files/fin-2023-24-budget-main-estimates-tourism-and-culture.pdf</t>
  </si>
  <si>
    <t>https://yukon.ca/sites/yukon.ca/files/fin/fin-2024-25-budget-main-estimates-public-service-commission.pdf</t>
  </si>
  <si>
    <t>https://yukon.ca/sites/yukon.ca/files/fin/fin-2024-25-budget-main-estimates-highways-and-public-works.pdf</t>
  </si>
  <si>
    <t>https://yukon.ca/sites/yukon.ca/files/fin/fin-2024-25-budget-main-estimates-community-services.pdf</t>
  </si>
  <si>
    <t>https://www.ebrd.com/documents/corporate-strategy/ebrd-risk-appetite-statement.pdf</t>
  </si>
  <si>
    <t>https://www.ebrd.com/downloads/procurement/evalu.pdf</t>
  </si>
  <si>
    <t>https://www.ebrd.com/documents/procurement/75579-presentation.pdf</t>
  </si>
  <si>
    <t>https://www.ebrd.com/downloads/procurement/guide.pdf</t>
  </si>
  <si>
    <t>https://www.ebrd.com/documents/strategy-and-policy-coordination/read-ebrds-morocco-country-law-assessment.pdf</t>
  </si>
  <si>
    <t>https://www.ebrd.com/documents/climate-finance/implementing-the-ebrd-green-economy-transition.pdf</t>
  </si>
  <si>
    <t>https://www.ebrd.com/downloads/about/sustainability/Workers_accomodation.pdf</t>
  </si>
  <si>
    <t>https://www.ebrd.com/documents/admin/manufacturing-and-services-presentation.pdf</t>
  </si>
  <si>
    <t>https://www.ebrd.com/downloads/procurement/TERWORKS-GUIDE(201409).pdf.pdf</t>
  </si>
  <si>
    <t>https://www.ebrd.com/documents/legal-reform/guide-to-eprocurement-reform.pdf</t>
  </si>
  <si>
    <t>https://cdpsdocs.state.co.us/safeschools/VirtualTrainings/2021CSA/Dr.Amber-2021_CSA_CSSCR_Presentation_References_and_Recommendations.pdf</t>
  </si>
  <si>
    <t>https://uniport.edu.ng/presentation_skills_non_technical_topics/</t>
  </si>
  <si>
    <t>https://engineering.byu.edu/https:/brightspotcdn.byu.edu/e1/a7/c32e016e4157850b01102d581fd6/compressed-gas-cylinders.pdf</t>
  </si>
  <si>
    <t>https://extension.oregonstate.edu/sites/default/files/documents/10916/presentationawardguidelines1.pdf</t>
  </si>
  <si>
    <t>https://fyi.extension.wisc.edu/downtowneconomics/files/2013/03/Downtown-Financing-Options-Summary-of-Presentation-by-Kristen-Fish.pdf</t>
  </si>
  <si>
    <t>https://www.puc.edu/__data/assets/pdf_file/0016/103444/Rubric-B.pdf?v=0.1.2</t>
  </si>
  <si>
    <t>https://intranet.cb.amrita.edu/download/naac/NAAC_Peer_Review_Team_Visit_2021/AMRITA Coimbatore campus IQAC.pdf</t>
  </si>
  <si>
    <t>http://water.rutgers.edu/Projects/Sussex/Detention Basin Retrofits and Maintenance.pdf</t>
  </si>
  <si>
    <t>https://cdn.serc.carleton.edu/files/NAGTWorkshops/assess/activities/PresAssessRubric.pdf</t>
  </si>
  <si>
    <t>https://networks.cs.ucdavis.edu/presentation2017/TaoGao-10-27-2017.pdf</t>
  </si>
  <si>
    <t>https://erie.cce.cornell.edu/resources/4-h-public-presentation-recitation-rubric</t>
  </si>
  <si>
    <t>https://www.shsst.edu/wp-content/uploads/2023/01/ProgramBooklet-PC23-20221229.pdf</t>
  </si>
  <si>
    <t>https://www1.villanova.edu/content/dam/villanova/nursing/documents/cope/webinar-slides/Ostendorf-slides-9-22-21.pdf</t>
  </si>
  <si>
    <t>https://www.fcps.edu/sites/default/files/media/pdf/FY-2025-Proposed-Budget-Presentation.pdf</t>
  </si>
  <si>
    <t>https://content-calpoly-edu.s3.amazonaws.com/spranch/1/documents/PWP Abstracts_0.pdf</t>
  </si>
  <si>
    <t>https://open.yukon.ca/sites/default/files/fin-2023-24-budget-main-estimates-environment.pdf</t>
  </si>
  <si>
    <t>https://open.yukon.ca/sites/default/files/fin-2023-24-budget-main-estimates-energy-mines-and-resources.pdf</t>
  </si>
  <si>
    <t>https://our-clean-future.yukon.ca/sites/default/files/2023-12/ocf_annual_report_2022_fr_web.pdf</t>
  </si>
  <si>
    <t>https://open.yukon.ca/sites/default/files/fin-2023-24-budget-main-estimates-executive-council-office.pdf</t>
  </si>
  <si>
    <t>https://open.yukon.ca/sites/default/files/fin-2023-24-budget-main-estimates-highways-and-public-works.pdf</t>
  </si>
  <si>
    <t>https://open.yukon.ca/sites/default/files/fin-2023-24-budget-main-estimates-community-services.pdf</t>
  </si>
  <si>
    <t>https://yukon.ca/sites/yukon.ca/files/fin/fin-2024-25-budget-main-estimates.pdf</t>
  </si>
  <si>
    <t>https://open.yukon.ca/sites/default/files/fin-2023-24-budget-main-estimates-education.pdf</t>
  </si>
  <si>
    <t>https://yukon.ca/sites/yukon.ca/files/fin/fin-2024-25-budget-main-estimates-energy-mines-and-resources.pdf</t>
  </si>
  <si>
    <t>https://www.ebrd.com/documents/procurement/tor-81052.pdf?blobnocache=true</t>
  </si>
  <si>
    <t>https://www.ebrd.com/documents/admin/ebrd-protocol-for-assessment-of-greenhouse-gas-emissions.pdf</t>
  </si>
  <si>
    <t>https://www.ebrd.com/documents/environment/esia-50006-lrf.pdf</t>
  </si>
  <si>
    <t>https://www.ebrd.com/documents/treasury/framework-for-climate-resilient-bonds.pdf</t>
  </si>
  <si>
    <t>https://www.ebrd.com/documents/treasury/framework-for-green-transition-bonds.pdf</t>
  </si>
  <si>
    <t>https://www.ebrd.com/downloads/procurement/Works_Jan_2011_Final.pdf</t>
  </si>
  <si>
    <t>https://www.ebrd.com/downloads/research/sustain/5lateef.pdf</t>
  </si>
  <si>
    <t>https://www.ebrd.com/documents/procurement/82392-tors.pdf</t>
  </si>
  <si>
    <t>https://www.ebrd.com/focus-on-environment.pdf</t>
  </si>
  <si>
    <t>https://www.ebrd.com/publications/ebrd-sustainability-report-2022-introduction.pdf</t>
  </si>
  <si>
    <t>https://www.bundesfinanzministerium.de/Content/EN/Standardartikel/Topics/world/G7-G20/G20-Documents/India/2023-02-25-g20-chairs-summary-and-outcome-document.pdf?__blob=publicationFile&amp;v=4</t>
  </si>
  <si>
    <t>https://www.bundesfinanzministerium.de/Content/DE/Standardartikel/Themen/Schlaglichter/Klimaschutz/Gruene-Bundeswertpapiere-eingeschraenkt/2020-11-18-green-bond-framework-englisch.pdf?__blob=publicationFile&amp;v=1</t>
  </si>
  <si>
    <t>https://www.bundesfinanzministerium.de/Content/EN/Standardartikel/Topics/Priority-Issues/Climate-Action/green-german-federal-securities-restricted/green-bond-allocation-report-2020.pdf?__blob=publicationFile&amp;v=5</t>
  </si>
  <si>
    <t>https://www.bundesfinanzministerium.de/Content/DE/Downloads/Broschueren_Bestellservice/deutsche-haushaltsplanung-2024.pdf?__blob=publicationFile&amp;v=4</t>
  </si>
  <si>
    <t>https://www.bundesfinanzministerium.de/Content/EN/Downloads/G7-G20/cwa-monitoring-report.pdf?__blob=publicationFile&amp;v=2</t>
  </si>
  <si>
    <t>https://www.bundesfinanzministerium.de/Content/EN/Standardartikel/Topics/Priority-Issues/Climate-Action/green-german-federal-securities-restricted/2020-11-18-second-party-opinion.pdf?__blob=publicationFile&amp;v=2</t>
  </si>
  <si>
    <t>https://www.bundesfinanzministerium.de/Content/EN/Standardartikel/Press_Room/Publications/Brochures/sector-specific-risk-assessment-2020.pdf?__blob=publicationFile&amp;v=8</t>
  </si>
  <si>
    <t>https://www.bundesfinanzministerium.de/Content/DE/Downloads/Europa/roadmap-kapitalmarktunion.pdf?__blob=publicationFile&amp;v=4</t>
  </si>
  <si>
    <t>https://www.bundesfinanzministerium.de/Content/EN/Downloads/Taxation/External-Tax-Relations/2020-Administrative-Principles.pdf?__blob=publicationFile&amp;v=1</t>
  </si>
  <si>
    <t>https://open.yukon.ca/sites/default/files/fin-2023-24-budget-main-estimates.pdf</t>
  </si>
  <si>
    <t>https://open.yukon.ca/sites/default/files/fin-2023-24-budget-main-estimates-justice.pdf</t>
  </si>
  <si>
    <t>https://www.ebrd.com/documents/corporate-strategy/report-economic-inclusion-for-people-with-disabilities.pdf?blobnocache=true</t>
  </si>
  <si>
    <t>https://www.ebrd.com/documents/admin/road-safety-education-pack.pdf</t>
  </si>
  <si>
    <t>https://www.ebrd.com/documents/procurement/tor-77680.pdf</t>
  </si>
  <si>
    <t>https://www.ebrd.com/documents/procurement/dpdf-spqd-goods-sept-2019-engl.pdf</t>
  </si>
  <si>
    <t>https://www.ebrd.com/documents/comms-and-bis/mdb-climate-finance-report-2021.pdf</t>
  </si>
  <si>
    <t>https://www.ebrd.com/documents/corporate-strategy/egypt-country-brief-people-with-disabilities-and-older-workers.pdf</t>
  </si>
  <si>
    <t>https://www.ebrd.com/strategy-and-policy-coordination/strategy-for-croatia.pdf</t>
  </si>
  <si>
    <t>https://www.ebrd.com/downloads/about/sustainability/retrenchment.pdf</t>
  </si>
  <si>
    <t>https://www.ebrd.com/documents/environment/ebrd-sustainability-report-2021-climate-commitments.pdf</t>
  </si>
  <si>
    <t>https://www.bundesfinanzministerium.de/Content/EN/Downloads/Taxation/External-Tax-Relations/Business-function-relocation-ordinance.pdf?__blob=publicationFile&amp;v=3</t>
  </si>
  <si>
    <t>https://www.bundesfinanzministerium.de/Content/DE/Downloads/Oeffentliche-Finanzen/Haushaltsrecht-und-Haushaltssystematik/das-system-der-oeffentlichen-haushalte.pdf?__blob=publicationFile&amp;v=7</t>
  </si>
  <si>
    <t>https://www.bundesfinanzministerium.de/Content/EN/Standardartikel/Topics/Priority-Issues/Climate-Action/green-german-federal-securities-restricted/2020-11-18-green-bond-framework-englisch.pdf?__blob=publicationFile&amp;v=2</t>
  </si>
  <si>
    <t>https://www.bundesfinanzministerium.de/Content/DE/Downloads/Finanzmarktpolitik/Wirecard-Fragen-und-Antworten/2020716-organisation-chart-wirecard-group.pdf?__blob=publicationFile&amp;v=4</t>
  </si>
  <si>
    <t>https://www.bundesfinanzministerium.de/Content/DE/Downloads/Broschueren_Bestellservice/was-steuern-sind-und-wozu-wir-sie-zahlen.pdf?__blob=publicationFile&amp;v=7</t>
  </si>
  <si>
    <t>https://www.bundesfinanzministerium.de/Content/EN/Downloads/Resources/Laws/1967-06-08-act-to-promote-economic-stability-and-growth.pdf?__blob=publicationFile&amp;v=3</t>
  </si>
  <si>
    <t>https://www.bundesfinanzministerium.de/Content/DE/Downloads/BMF_Schreiben/Weitere_Steuerthemen/Betriebspruefung/1995-11-07-Grundsaetze-ordnungsmaessiger-DV-gestuetzter-Buchfuehrungssysteme-GoBS.pdf?__blob=publicationFile&amp;v=1</t>
  </si>
  <si>
    <t>https://www.bundesfinanzministerium.de/Content/DE/Downloads/Broschueren_Bestellservice/was-steuern-sind-und-wozu-wir-sie-zahlen.pdf?__blob=publicationFile&amp;v=5</t>
  </si>
  <si>
    <t>https://www.bundesfinanzministerium.de/Content/DE/Downloads/BMF_Schreiben/Weitere_Steuerthemen/Abgabenordnung/2021-09-17-festsetzung-von-zinsen-nach-paragrafen-233a-bis-237-in-verbindung-mit-paragraf-238-absatz-1-satz-1-AO.pdf?__blob=publicationFile&amp;v=4</t>
  </si>
  <si>
    <t>https://www.bundesfinanzministerium.de/Content/EN/Downloads/Taxation/External-Tax-Relations/2020-Administrative-Principles.pdf?__blob=publicationFile&amp;v=2</t>
  </si>
  <si>
    <t>https://www.tropentag.de/2023/abstracts/links/Dzankovic_vxICly2n.pdf</t>
  </si>
  <si>
    <t>https://www.tropentag.de/2012/abstracts/links/Gemechis_9rDItZnr.pdf</t>
  </si>
  <si>
    <t>https://www.tropentag.de/2021/abstracts/posters/318.pdf</t>
  </si>
  <si>
    <t>https://www.tropentag.de/2021/abstracts/posters/553.pdf</t>
  </si>
  <si>
    <t>https://www.tropentag.de/2022/abstracts/posters/684.pdf</t>
  </si>
  <si>
    <t>https://www.tropentag.de/2021/abstracts/posters/153.pdf</t>
  </si>
  <si>
    <t>https://www.tropentag.de/2023/abstracts/posters/701.pdf</t>
  </si>
  <si>
    <t>https://www.tropentag.de/2021/abstracts/posters/257.pdf</t>
  </si>
  <si>
    <t>https://www.tropentag.de/2022/abstracts/posters/284.pdf</t>
  </si>
  <si>
    <t>https://www.tropentag.de/2021/abstracts/posters/12.pdf</t>
  </si>
  <si>
    <t>https://www.ebrd.com/downloads/about/EBRDstyle.pdf</t>
  </si>
  <si>
    <t>https://www.ebrd.com/documents/evaluation/project-completion-report-assessment.pdf</t>
  </si>
  <si>
    <t>https://www.ebrd.com/documents/evaluation/2012-synthesis-paper-financial-sector-operations-a-synthesis-of-insights-and-findings.pdf</t>
  </si>
  <si>
    <t>https://www.ebrd.com/documents/procurement/81211-tors.pdf?blobnocache=true</t>
  </si>
  <si>
    <t>https://www.ebrd.com/documents/procurement/tor-77680.pdf?blobnocache=true</t>
  </si>
  <si>
    <t>https://www.ebrd.com/documents/transport/strategy-for-transport.pdf</t>
  </si>
  <si>
    <t>https://www.ebrd.com/what-we-do/project-information/board-documents/1395310458101/GrCF2_W2_Almaty_CHP_Modernisation_Board_Report.pdf?blobnocache=true</t>
  </si>
  <si>
    <t>https://www.ebrd.com/downloads/news/annual_meeting/13/chair-board.pdf</t>
  </si>
  <si>
    <t>https://www.ebrd.com/documents/environment/esia-49149-ppmp.pdf</t>
  </si>
  <si>
    <t>https://www.bundesfinanzministerium.de/Content/EN/Downloads/Europe/roadmap-capital-markets-union.pdf?__blob=publicationFile&amp;v=3</t>
  </si>
  <si>
    <t>https://www.bundesfinanzministerium.de/Content/DE/Downloads/BMF_Schreiben/Steuerarten/Umsatzsteuer/Merkblaetter/2020-08-31-Umsatzsteuer-Merkblatt-Personenbefoerderung-Omnibusse-franzoesisch.pdf?__blob=publicationFile&amp;v=5</t>
  </si>
  <si>
    <t>https://www.bundesfinanzministerium.de/Content/DE/Downloads/Broschueren_Bestellservice/zoll-einsatz-buerger-wirtschaft-sicherheit.pdf?__blob=publicationFile&amp;v=7</t>
  </si>
  <si>
    <t>https://www.bundesfinanzministerium.de/Content/DE/Downloads/Europa/roadmap-kapitalmarktunion.pdf?__blob=publicationFile&amp;v=5</t>
  </si>
  <si>
    <t>https://www.tropentag.de/conference/TT_Speaker_guidelines.pdf</t>
  </si>
  <si>
    <t>https://www.tropentag.de/2023/abstracts/links/Scoones_dq5Bu4Ht.pdf</t>
  </si>
  <si>
    <t>https://www.tropentag.de/2013/abstracts/links/Langensiepen_TqYx0dNA.pdf</t>
  </si>
  <si>
    <t>https://www.tropentag.de/2019/abstracts/posters/511.pdf</t>
  </si>
  <si>
    <t>https://www.tropentag.de/2016/abstracts/posters/474.pdf</t>
  </si>
  <si>
    <t>https://www.tropentag.de/2009/abstracts/links/Tessema_bnqK4TLp.pdf</t>
  </si>
  <si>
    <t>https://www.tropentag.de/2023/abstracts/posters/729.pdf</t>
  </si>
  <si>
    <t>https://www.tropentag.de/2016/abstracts/links/Wurzinger_Z2NGUfHg.pdf</t>
  </si>
  <si>
    <t>https://www.tropentag.de/2021/abstracts/posters/216.pdf</t>
  </si>
  <si>
    <t>https://www.tropentag.de/2021/abstracts/posters/220.pdf</t>
  </si>
  <si>
    <t>https://www.ebrd.com/documents/environment/esp-french.pdf</t>
  </si>
  <si>
    <t>https://www.ebrd.com/documents/legal-reform/georgia-mining-sector-development-programme-phase-ii-legislative-framework-development.pdf</t>
  </si>
  <si>
    <t>https://www.ebrd.com/moldova-country-strategy.pdf</t>
  </si>
  <si>
    <t>https://www.ebrd.com/documents/environment/47822-environmental-and-social-scoping.pdf</t>
  </si>
  <si>
    <t>https://www.ebrd.com/downloads/capital/local.pdf</t>
  </si>
  <si>
    <t>https://www.ebrd.com/downloads/procurement/procurement-policy.pdf</t>
  </si>
  <si>
    <t>https://www.ebrd.com/documents/legal-reform/mdb-eprocurement-roadmap.pdf</t>
  </si>
  <si>
    <t>https://www.ebrd.com/downloads/about/sustainability/14-es-risks.pdf</t>
  </si>
  <si>
    <t>https://www.ebrd.com/documents/environment/al-ghabawi-septic-tank-facility-project-sep.pdf</t>
  </si>
  <si>
    <t>https://www.ebrd.com/downloads/procurement/cpu/PUR1008_05_RFP_Provision_of_Design_Services_for_EBRD.pdf</t>
  </si>
  <si>
    <t>https://www.tropentag.de/2017/abstracts/posters/671.pdf</t>
  </si>
  <si>
    <t>https://www.tropentag.de/2009/abstracts/links/Dinh_B5nyreQt.pdf</t>
  </si>
  <si>
    <t>https://www.tropentag.de/2020/abstracts/posters/305.pdf</t>
  </si>
  <si>
    <t>https://www.tropentag.de/conference/call_tt2023.pdf</t>
  </si>
  <si>
    <t>https://www.tropentag.de/2022/abstracts/posters/66.pdf</t>
  </si>
  <si>
    <t>https://www.tropentag.de/2021/abstracts/posters/203.pdf</t>
  </si>
  <si>
    <t>https://www.tropentag.de/2020/abstracts/posters/247.pdf</t>
  </si>
  <si>
    <t>https://www.tropentag.de/2019/abstracts/posters/313.pdf</t>
  </si>
  <si>
    <t>https://www.tropentag.de/2023/abstracts/posters/754.pdf</t>
  </si>
  <si>
    <t>https://www.tropentag.de/2022/abstracts/posters/201.pdf</t>
  </si>
  <si>
    <t>https://www.ebrd.com/documents/environment/public-hearing-report.pdf?blobnocache=true</t>
  </si>
  <si>
    <t>https://www.ebrd.com/downloads/research/news/lit112g.pdf</t>
  </si>
  <si>
    <t>https://www.ebrd.com/documents/procurement/78325-tors.pdf</t>
  </si>
  <si>
    <t>https://www.ebrd.com/downloads/sector/legal/egypt.pdf</t>
  </si>
  <si>
    <t>https://www.ebrd.com/documents/ict/renewable-energy-in-kazakhstan.pdf</t>
  </si>
  <si>
    <t>https://www.ebrd.com/documents/environment/updated-supplementary-report.pdf</t>
  </si>
  <si>
    <t>https://www.ebrd.com/documents/environment/pdf-guidance-note-hydropower.pdf</t>
  </si>
  <si>
    <t>https://www.ebrd.com/downloads/legal/secured/bazinas1t.pdf</t>
  </si>
  <si>
    <t>https://www.ebrd.com/documents/sbs/sbs-greece-prequalification-form-eng.pdf</t>
  </si>
  <si>
    <t>https://www.ebrd.com/documents/finance/pdf-the-ebrd-sme-special-fund-.pdf</t>
  </si>
  <si>
    <t>https://www.tropentag.de/2020/abstracts/posters/303.pdf</t>
  </si>
  <si>
    <t>https://www.tropentag.de/2023/abstracts/links/Zachmann_dzhd8hGM.pdf</t>
  </si>
  <si>
    <t>https://www.tropentag.de/2023/abstracts/posters/453.pdf</t>
  </si>
  <si>
    <t>https://www.tropentag.de/2023/abstracts/posters/409.pdf</t>
  </si>
  <si>
    <t>https://www.tropentag.de/conference/StudentReporters2023.pdf</t>
  </si>
  <si>
    <t>https://www.tropentag.de/2021/abstracts/posters/440.pdf</t>
  </si>
  <si>
    <t>https://www.tropentag.de/2020/abstracts/posters/267.pdf</t>
  </si>
  <si>
    <t>https://www.tropentag.de/2023/abstracts/links/Belay_JnuW3r6F.pdf</t>
  </si>
  <si>
    <t>https://www.tropentag.de/2021/abstracts/posters/94.pdf</t>
  </si>
  <si>
    <t>https://www.tropentag.de/2009/abstracts/full/345.pdf</t>
  </si>
  <si>
    <t>https://www.ebrd.com/downloads/sector/legal/kosovo.pdf</t>
  </si>
  <si>
    <t>https://www.ebrd.com/downloads/procurement/evalguid.pdf</t>
  </si>
  <si>
    <t>https://www.ebrd.com/downloads/about/sustainability/ebrd-risk-english.pdf</t>
  </si>
  <si>
    <t>https://www.ebrd.com/documents/comms-and-bis/building-a-capable-state.pdf?blobnocache=true</t>
  </si>
  <si>
    <t>https://www.ebrd.com/downloads/sector/legal/morocco.pdf</t>
  </si>
  <si>
    <t>https://www.ebrd.com/documents/natural-resources/ess-consultation-report.pdf</t>
  </si>
  <si>
    <t>https://www.ebrd.com/documents/oce/small-business-and-job-creation-evidence-from-the-ebrd-regions.pdf</t>
  </si>
  <si>
    <t>https://www.ebrd.com/documents/agribusiness/agribusiness-strategy.pdf</t>
  </si>
  <si>
    <t>https://www.ebrd.com/documents/procurement/82870-tors.pdf?blobnocache=true</t>
  </si>
  <si>
    <t>https://www.ebrd.com/documents/transport/transport-strategy-public-comments.pdf?blobnocache=true</t>
  </si>
  <si>
    <t>https://www.tropentag.de/2023/abstracts/links/Mazzoni_fJjl5Sht.pdf</t>
  </si>
  <si>
    <t>https://www.tropentag.de/2023/abstracts/posters/150.pdf</t>
  </si>
  <si>
    <t>https://www.tropentag.de/2022/abstracts/posters/661.pdf</t>
  </si>
  <si>
    <t>https://www.tropentag.de/2023/abstracts/posters/525.pdf</t>
  </si>
  <si>
    <t>https://www.tropentag.de/2023/abstracts/posters/876.pdf</t>
  </si>
  <si>
    <t>https://www.tropentag.de/2023/abstracts/posters/953.pdf</t>
  </si>
  <si>
    <t>https://www.tropentag.de/2022/abstracts/posters/550.pdf</t>
  </si>
  <si>
    <t>https://www.tropentag.de/2022/abstracts/posters/419.pdf</t>
  </si>
  <si>
    <t>https://www.tropentag.de/2020/abstracts/posters/442.pdf</t>
  </si>
  <si>
    <t>https://www.tropentag.de/2021/abstracts/posters/183.pdf</t>
  </si>
  <si>
    <t>https://www.ebrd.com/documents/comms-and-bis/egypt-wheat-sector-review.pdf?blobnocache=true</t>
  </si>
  <si>
    <t>https://www.ebrd.com/downloads/evaluation/0705-2.pdf</t>
  </si>
  <si>
    <t>https://www.ebrd.com/documents/admin/egypt-gas.pdf</t>
  </si>
  <si>
    <t>https://www.ebrd.com/documents/cse/pension-systems-fischer.pdf</t>
  </si>
  <si>
    <t>https://www.ebrd.com/documents/environment/esia-49149-wrmp.pdf</t>
  </si>
  <si>
    <t>https://www.ebrd.com/documents/environment/esia-48576-esia.pdf</t>
  </si>
  <si>
    <t>https://www.ebrd.com/what-we-do/evaluation-full-report.pdf</t>
  </si>
  <si>
    <t>https://www.ebrd.com/documents/evaluation/2012-synthesis-paper-findings-and-insights-from-technical-cooperation-evaluations.pdf</t>
  </si>
  <si>
    <t>https://www.ebrd.com/documents/environment/esia-48717-nts.pdf</t>
  </si>
  <si>
    <t>https://www.ebrd.com/documents/comms-and-bis/egypt-wheat-sector-review.pdf</t>
  </si>
  <si>
    <t>https://www.tropentag.de/2023/abstracts/posters/5.pdf</t>
  </si>
  <si>
    <t>https://www.tropentag.de/2022/abstracts/posters/139.pdf</t>
  </si>
  <si>
    <t>https://www.tropentag.de/2022/abstracts/posters/113.pdf</t>
  </si>
  <si>
    <t>https://www.tropentag.de/2021/abstracts/posters/159.pdf</t>
  </si>
  <si>
    <t>https://www.tropentag.de/2020/abstracts/posters/395.pdf</t>
  </si>
  <si>
    <t>https://www.tropentag.de/2021/abstracts/posters/551.pdf</t>
  </si>
  <si>
    <t>https://www.tropentag.de/2023/abstracts/links/Ledroit_DBLECqMO.pdf</t>
  </si>
  <si>
    <t>https://www.tropentag.de/2022/abstracts/posters/484.pdf</t>
  </si>
  <si>
    <t>https://www.tropentag.de/2020/abstracts/full/273.pdf</t>
  </si>
  <si>
    <t>https://www.tropentag.de/2019/abstracts/posters/373.pdf</t>
  </si>
  <si>
    <t>https://www.ebrd.com/downloads/procurement/project/PQStds+PP(2).pdf</t>
  </si>
  <si>
    <t>https://www.ebrd.com/documents/procurement/80410-tor.pdf</t>
  </si>
  <si>
    <t>https://www.ebrd.com/downloads/policies/sector/msme.pdf</t>
  </si>
  <si>
    <t>https://www.ebrd.com/documents/financial-strategy-and-business-planning/financial-sector-strategy-2021-2025.pdf</t>
  </si>
  <si>
    <t>https://www.ebrd.com/downloads/legal/secured/pubsec.pdf</t>
  </si>
  <si>
    <t>https://www.ebrd.com/publications/transition-report-202223-romania</t>
  </si>
  <si>
    <t>https://www.ebrd.com/english/pages/project/eia/38940esap.pdf</t>
  </si>
  <si>
    <t>https://www.ebrd.com/documents/procurement/supplier-guidance-managing-supplier-profile-in-smart.pdf</t>
  </si>
  <si>
    <t>https://www.ebrd.com/documents/admin/agenda-emerging-climaterelated-risk-supervision-and-implications-for-financial-institutions-.pdf</t>
  </si>
  <si>
    <t>https://www.tropentag.de/2021/abstracts/posters/537.pdf</t>
  </si>
  <si>
    <t>https://www.tropentag.de/2021/abstracts/posters/375.pdf</t>
  </si>
  <si>
    <t>https://www.tropentag.de/conference/PosterDesignGuidelines.pdf</t>
  </si>
  <si>
    <t>https://www.tropentag.de/2023/abstracts/posters/648.pdf</t>
  </si>
  <si>
    <t>https://www.tropentag.de/2009/abstracts/links/Weirowski_JPeuBeb2.pdf</t>
  </si>
  <si>
    <t>https://www.tropentag.de/2022/abstracts/posters/339.pdf</t>
  </si>
  <si>
    <t>https://www.tropentag.de/2022/abstracts/posters/482.pdf</t>
  </si>
  <si>
    <t>https://www.tropentag.de/2018/abstracts/posters/357.pdf</t>
  </si>
  <si>
    <t>https://www.tropentag.de/2023/abstracts/posters/696.pdf</t>
  </si>
  <si>
    <t>https://www.tropentag.de/2022/abstracts/posters/548.pdf</t>
  </si>
  <si>
    <t>https://www.ebrd.com/documents/procurement/84006-tor.pdf?blobnocache=true</t>
  </si>
  <si>
    <t>https://www.ebrd.com/documents/oce/international-trade-and-letters-of-credit-a-doubleedged-sword-in-times-of-crises.pdf</t>
  </si>
  <si>
    <t>https://www.ebrd.com/downloads/about/sustainability/14-site-visit.pdf</t>
  </si>
  <si>
    <t>https://www.ebrd.com/documents/environment/46892-a-eia-alibunar.pdf</t>
  </si>
  <si>
    <t>https://www.ebrd.com/documents/procurement/works-pp3.pdf</t>
  </si>
  <si>
    <t>https://www.ebrd.com/documents/procurement/81417-tor.pdf</t>
  </si>
  <si>
    <t>https://www.ebrd.com/downloads/news/2_mckinsey.pdf</t>
  </si>
  <si>
    <t>https://www.ebrd.com/sites/Satellite?c=Content&amp;cid=1395314556270&amp;pagename=EBRD%2FContent%2FDownloadDocument</t>
  </si>
  <si>
    <t>https://www.ebrd.com/documents/procurement/tor-77853.pdf</t>
  </si>
  <si>
    <t>https://www.ebrd.com/documents/procurement/49822-tor.pdf</t>
  </si>
  <si>
    <t>https://www.tropentag.de/2023/abstracts/posters/390.pdf</t>
  </si>
  <si>
    <t>https://www.tropentag.de/2020/abstracts/posters/184.pdf</t>
  </si>
  <si>
    <t>https://www.tropentag.de/2021/abstracts/posters/175.pdf</t>
  </si>
  <si>
    <t>https://www.tropentag.de/2011/abstracts/full/264.pdf</t>
  </si>
  <si>
    <t>https://www.tropentag.de/2021/abstracts/posters/460.pdf</t>
  </si>
  <si>
    <t>https://www.tropentag.de/2021/abstracts/posters/513.pdf</t>
  </si>
  <si>
    <t>https://www.tropentag.de/2018/abstracts/posters/298.pdf</t>
  </si>
  <si>
    <t>https://www.tropentag.de/2021/abstracts/posters/77.pdf</t>
  </si>
  <si>
    <t>https://www.tropentag.de/2020/abstracts/posters/312.pdf</t>
  </si>
  <si>
    <t>https://www.tropentag.de/2023/abstracts/links/Buabeng_PGbCdsrX.pdf</t>
  </si>
  <si>
    <t>https://www.ebrd.com/documents/gender/addressing-genderbased-violence-and-harassment-emerging-good-practice-for-the-private-sector.pdf?blobnocache=true</t>
  </si>
  <si>
    <t>https://www.ebrd.com/documents/environment/47822-stakeholder-engagement-plan.pdf</t>
  </si>
  <si>
    <t>https://www.ebrd.com/documents/procurement/corporate-procurement-review-2018.pdf</t>
  </si>
  <si>
    <t>https://www.ebrd.com/documents/procurement/tor-77853.pdf?blobnocache=true</t>
  </si>
  <si>
    <t>https://www.ebrd.com/what-we-do/project-information/environment-social-info-documents/1395303033959/Enerjisa_Green_Loan_SEP_(English).pdf?blobnocache=true</t>
  </si>
  <si>
    <t>https://www.ebrd.com/documents/policy/the-balkan-silk-road.pdf</t>
  </si>
  <si>
    <t>https://www.ebrd.com/documents/comms-and-bis/sustainable-transport-connections-between-europe-and-central-asia-pdf.pdf</t>
  </si>
  <si>
    <t>https://www.ebrd.com/documents/financial-institutions/2023-tfp-trade-finance-forum-agenda.pdf</t>
  </si>
  <si>
    <t>https://www.tropentag.de/conference/Speaker_guidelines_digital.pdf</t>
  </si>
  <si>
    <t>https://www.tropentag.de/2023/abstracts/posters/534.pdf</t>
  </si>
  <si>
    <t>https://www.tropentag.de/2020/abstracts/posters/196.pdf</t>
  </si>
  <si>
    <t>https://www.tropentag.de/2023/abstracts/posters/388.pdf</t>
  </si>
  <si>
    <t>https://www.tropentag.de/2021/abstracts/links/Cramer_lu3QRhDe.pdf</t>
  </si>
  <si>
    <t>https://www.tropentag.de/2023/abstracts/posters/435.pdf</t>
  </si>
  <si>
    <t>https://www.tropentag.de/2023/abstracts/posters/780.pdf</t>
  </si>
  <si>
    <t>https://www.tropentag.de/2023/abstracts/posters/380.pdf</t>
  </si>
  <si>
    <t>https://www.tropentag.de/2020/abstracts/posters/297.pdf</t>
  </si>
  <si>
    <t>https://www.tropentag.de/2021/abstracts/posters/163.pdf</t>
  </si>
  <si>
    <t>https://www.selectiveinsurance.com/~/media/Files/S/Selective-V2/reports-presentations/presentations/sigi-first-quarter-2023-investor-presentation.pdf</t>
  </si>
  <si>
    <t>https://www.selectiveinsurance.com/~/media/Files/S/Selective-V2/reports-presentations/presentations/sigi-second-quarter-2023-investor-presentation.pdf</t>
  </si>
  <si>
    <t>https://www.selectiveinsurance.com/~/media/Files/S/Selective-V2/reports-presentations/presentations/sigi-1q20-investor-presentation-final-5-19-20.pdf</t>
  </si>
  <si>
    <t>https://www.selective.com/~/media/Files/S/Selective-V2/reports-presentations/presentations/rbc-presentation-2015.pdf</t>
  </si>
  <si>
    <t>https://www.selective.com/~/media/Files/S/Selective-V2/reports-presentations/presentations/2014rbc-presentation-website.pdf</t>
  </si>
  <si>
    <t>http://files.isanet.org/ConferenceArchive/91cf27f5af20441692a1ebf68a5bb13d.pdf</t>
  </si>
  <si>
    <t>https://www.aclu.org/wp-content/uploads/legal-documents/ssci_foia_gov_sj_reply_and_opposition.pdf</t>
  </si>
  <si>
    <t>https://social.selective.com/~/media/Files/S/Selective-V2/reports-presentations/presentations/sigi-fourth-quarter-and-full-year-2022-investor-presentation.pdf</t>
  </si>
  <si>
    <t>https://www.selective.com/~/media/Files/S/Selective-V2/reports-presentations/presentations/investor-presentation-q2-2014.pdf</t>
  </si>
  <si>
    <t>https://ocw.mit.edu/courses/15-301-managerial-psychology-fall-2006/90966c36b6455a6ef82a60481c269eaa_lec13.pdf</t>
  </si>
  <si>
    <t>https://med.stanford.edu/content/dam/sm/neonatology/documents/Selective Mutism_081313.pdf</t>
  </si>
  <si>
    <t>https://www.researchgate.net/publication/367218398_Liquid_biopsy_of_cerebrospinal_fluid_enables_selective_profiling_of_glioma_molecular_subtypes_at_first_clinical_presentation/fulltext/63c80d216fe15d6a572c4558/Liquid-Biopsy-of-Cerebrospinal-Fluid-Enables-Selective-Profiling-of-Glioma-Molecular-Subtypes-at-First-Clinical-Presentation.pdf</t>
  </si>
  <si>
    <t>https://www.selective.com/~/media/Files/S/Selective-V2/reports-presentations/presentations/investor-presentation-q1-2015.pdf</t>
  </si>
  <si>
    <t>https://www.selective.com/~/media/Files/S/Selective-V2/reports-presentations/presentations/investor-presentation-q4-2014.pdf</t>
  </si>
  <si>
    <t>https://www.selectiveinsurance.com/~/media/Files/S/Selective-V2/reports-presentations/presentations/sigi-first-quarter-2022-investor-presentation-final.pdf</t>
  </si>
  <si>
    <t>https://www.selective.com/~/media/Files/S/Selective-V2/reports-presentations/presentations/sigi-first-quarter-2022-investor-presentation-final.pdf</t>
  </si>
  <si>
    <t>https://www.selective.com/~/media/Files/S/Selective-V2/reports-presentations/presentations/2014-sept-investor-presentation.pdf</t>
  </si>
  <si>
    <t>https://www.selective.com/~/media/Files/S/Selective-V2/reports-presentations/presentations/sigi-investor-day-2017-presentation.pdf</t>
  </si>
  <si>
    <t>https://www.selective.com/~/media/Files/S/Selective/reports-presentations/presentations/investor-presentation-q4-2014.pdf</t>
  </si>
  <si>
    <t>https://www.selective.com/~/media/Files/S/Selective/reports-presentations/presentations/investor-presentation-q1-2015.pdf?async=1&amp;sc_mode=normal</t>
  </si>
  <si>
    <t>https://stwww.selective.com/~/media/Files/S/Selective-Clone-V2/reports-presentations/presentations/investor-presentation-q2-2013.pdf</t>
  </si>
  <si>
    <t>https://stwww.selective.com/~/media/Files/S/Selective-Clone-V2/reports-presentations/presentations/investor-presentation-q4-2014.pdf</t>
  </si>
  <si>
    <t>https://stwww.selective.com/~/media/Files/S/Selective-Clone-V2/reports-presentations/presentations/2014-nyssa-conference-presentation.pdf</t>
  </si>
  <si>
    <t>https://www.selective.com/~/media/Files/S/Selective/reports-presentations/presentations/rbc-presentation-2015.pdf</t>
  </si>
  <si>
    <t>https://www.selective.com/~/media/Files/S/Selective-V2/reports-presentations/presentations/final-presentation-5-18-11.pdf</t>
  </si>
  <si>
    <t>https://www.selective.com/~/media/Files/S/Selective/reports-presentations/presentations/investor-presentation-q4-2014.pdf?async=1&amp;sc_mode=normal</t>
  </si>
  <si>
    <t>https://www.selective.com/~/media/Files/S/Selective-V2/reports-presentations/presentations/investor-presentation-q2-2015.pdf</t>
  </si>
  <si>
    <t>https://social.selective.com/~/media/Files/S/Selective-V2/reports-presentations/presentations/sigi-third-quarter-2023-investor-presentation.pdf</t>
  </si>
  <si>
    <t>https://stwww.selective.com/~/media/Files/S/Selective-Clone-V2/reports-presentations/presentations/rbc-presentation-2015.pdf</t>
  </si>
  <si>
    <t>https://stwww.selective.com/~/media/Files/S/Selective-Clone-V2/reports-presentations/presentations/investor-presentation-q4-2013.pdf</t>
  </si>
  <si>
    <t>https://www.researchgate.net/publication/350936548_Dual_Site-Selective_Presentation_of_Functional_Handles_on_Protein-Engineered_Cowpea_Chlorotic_Mottle_Virus-Like_Particles/fulltext/60993966299bf1ad8d9061f7/Dual-Site-Selective-Presentation-of-Functional-Handles-on-Protein-Engineered-Cowpea-Chlorotic-Mottle-Virus-Like-Particles.pdf</t>
  </si>
  <si>
    <t>https://www.selective.com/~/media/Files/S/Selective/reports-presentations/presentations/4q2011-investorpresentation.pdf?async=1&amp;sc_mode=normal</t>
  </si>
  <si>
    <t>https://www.selective.com/~/media/Files/S/Selective-V2/reports-presentations/presentations/2014-nyssa-conference-presentation.pdf</t>
  </si>
  <si>
    <t>https://stwww.selective.com/~/media/Files/S/Selective-Clone-V2/reports-presentations/presentations/2014-sept-investor-presentation.pdf</t>
  </si>
  <si>
    <t>https://stwww.selective.com/~/media/Files/S/Selective-Clone-V2/reports-presentations/presentations/2014rbc-presentation-website.pdf</t>
  </si>
  <si>
    <t>https://pdfs.semanticscholar.org/bbc2/d74f5a19b6402753eb8b00a3658855ef0253.pdf</t>
  </si>
  <si>
    <t>https://www.selective.com/~/media/Files/S/Selective/reports-presentations/presentations/investor-presentation-q2-2015.pdf?async=1&amp;sc_mode=normal</t>
  </si>
  <si>
    <t>https://social.selective.com/~/media/Files/S/Selective-V2/reports-presentations/presentations/investor-presentation-q2-2014.pdf</t>
  </si>
  <si>
    <t>https://www.selective.com/~/media/Files/S/Selective/documents/Investor_Relations/2014_NYSSA_Conference_Presentation.pdf</t>
  </si>
  <si>
    <t>https://stwww.selective.com/~/media/Files/S/Selective-Clone-V2/reports-presentations/presentations/investor-presentation-q2-2014.pdf</t>
  </si>
  <si>
    <t>https://social.selective.com/~/media/Files/S/Selective-V2/reports-presentations/presentations/sigi-third-quarter-2022-investor-presentation.pdf</t>
  </si>
  <si>
    <t>https://www.selectiveinsurance.com/~/media/Files/S/Selective-V2/reports-presentations/presentations/sigi-third-quarter-2023-investor-presentation.pdf</t>
  </si>
  <si>
    <t>https://www.selective.com/~/media/Files/S/Selective/documents/Investor_Relations/Investor_Presentation_Q2_2015.pdf</t>
  </si>
  <si>
    <t>https://scholarhub.ui.ac.id/cgi/viewcontent.cgi?article=1474&amp;context=hubsasia</t>
  </si>
  <si>
    <t>https://www.selective.com/~/media/Files/S/Selective/reports-presentations/presentations/investor-presentation-q2-2014.pdf</t>
  </si>
  <si>
    <t>https://www.selective.com/~/media/Files/S/Selective/documents/Investor_Relations/2014_Sept_Investor_Presentation.pdf</t>
  </si>
  <si>
    <t>https://www.loxooncology.com/docs/publications/aacr2023_kras-g12c_presentation_final.pdf</t>
  </si>
  <si>
    <t>https://www.selective.com/~/media/Files/S/Selective/reports-presentations/presentations/rbc-presentation-2015.pdf?async=1</t>
  </si>
  <si>
    <t>https://drive.selective.com/~/media/Files/S/Selective-V2/reports-presentations/presentations/baml-investor-presentation-final-dec-2018.pdf</t>
  </si>
  <si>
    <t>https://www.selective.com/~/media/Files/S/Selective-V2/reports-presentations/presentations/investor-presentation-q4-2013.pdf</t>
  </si>
  <si>
    <t>https://www.selective.com/~/media/Files/S/Selective/reports-presentations/presentations/investor-presentation-q1-2015.pdf</t>
  </si>
  <si>
    <t>https://www.selective.com/~/media/Files/S/Selective-V2/reports-presentations/presentations/investor-presentation-q2-2013.pdf</t>
  </si>
  <si>
    <t>https://www.selective.com/~/media/Files/S/Selective/documents/Investor_Relations/2014RBC Presentation_Website.pdf</t>
  </si>
  <si>
    <t>https://isiarticles.com/bundles/Article/pre/pdf/38956.pdf</t>
  </si>
  <si>
    <t>https://www.selective.com/~/media/Files/S/Selective/reports-presentations/presentations/2014-sept-investor-presentation.pdf</t>
  </si>
  <si>
    <t>https://www.selective.com/~/media/Files/S/Selective-V2/reports-presentations/presentations/4q2011-investorpresentation.pdf</t>
  </si>
  <si>
    <t>https://www.researchgate.net/profile/Nicholas-King-9/publication/236930741_Impact_of_Selective_Evidence_Presentation_on_Judgments_of_Health_Inequality_Trends_An_Experimental_Study/links/02e7e51a616d118983000000/Impact-of-Selective-Evidence-Presentation-on-Judgments-of-Health-Inequality-Trends-An-Experimental-Study.pdf</t>
  </si>
  <si>
    <t>https://www.selective.com/~/media/Files/S/Selective/documents/Investor_Relations/RBC_Presentation_2015.pdf</t>
  </si>
  <si>
    <t>https://discover.pbcgov.org/youthservices/Training_Docs/2024/3.27.24_Diagnosis_and_Treatment_of_Social_Anxiety_and_Selective_Mutism_in_Children_and_Adolescents.pdf</t>
  </si>
  <si>
    <t>https://www.selective.com/~/media/Files/S/Selective-V2/news-releases/2014/06-02-2014.pdf</t>
  </si>
  <si>
    <t>https://www.selective.com/~/media/Files/S/Selective-V2/reports-presentations/presentations/sigi-2q21-investor-presentation-v1.pdf</t>
  </si>
  <si>
    <t>https://www.researchgate.net/profile/Pelin-Tan/publication/340218324_In_support_of_selective_rehearsal_Double-item_presentation_in_item-method_directed_forgetting/links/5e7fc356a6fdcc139c103633/In-support-of-selective-rehearsal-Double-item-presentation-in-item-method-directed-forgetting.pdf</t>
  </si>
  <si>
    <t>https://www.researchgate.net/profile/Joan-Liu-Shuang/publication/271079850_Fast_periodic_presentation_of_natural_images_reveals_a_robust_face-selective_electrophysiological_response_in_the_human_brain/links/5853c31308ae7d33e01ce962/Fast-periodic-presentation-of-natural-images-reveals-a-robust-face-selective-electrophysiological-response-in-the-human-brain.pdf</t>
  </si>
  <si>
    <t>https://stwww.selective.com/~/media/Files/S/Selective-Clone-V2/reports-presentations/presentations/sigi-2020-investor-slide-deck-updated-final-version-4-8-20.pdf</t>
  </si>
  <si>
    <t>https://www.selective.com/~/media/Files/S/Selective/reports-presentations/presentations/final-presentation-5-18-11.pdf?async=1&amp;sc_mode=normal</t>
  </si>
  <si>
    <t>https://stwww.selective.com/~/media/Files/S/Selective-Clone-V2/reports-presentations/presentations/baml-investor-presentation-final-dec-2018.pdf</t>
  </si>
  <si>
    <t>https://stwww.selective.com/~/media/Files/S/Selective-Clone-V2/reports-presentations/presentations/sigi-investor-day-2017-presentation.pdf</t>
  </si>
  <si>
    <t>https://www.selective.com/~/media/Files/S/Selective/reports-presentations/presentations/baml-investor-presentation-final-dec-2018.pdf</t>
  </si>
  <si>
    <t>https://www.researchgate.net/profile/Roghieh-Djafarzadeh/publication/6336867_Selective_Binding_and_Presentation_of_CCL5_by_Discrete_Tissue_Microenvironments_during_Renal_Inflammation/links/02e7e524a7f3263648000000/Selective-Binding-and-Presentation-of-CCL5-by-Discrete-Tissue-Microenvironments-during-Renal-Inflammation.pdf</t>
  </si>
  <si>
    <t>https://stwww.selective.com/~/media/Files/S/Selective-Clone-V2/reports-presentations/presentations/final-presentation-5-18-11.pdf</t>
  </si>
  <si>
    <t>https://www.researchgate.net/profile/Giovanni-Crisafulli/publication/367218398_Liquid_biopsy_of_cerebrospinal_fluid_enables_selective_profiling_of_glioma_molecular_subtypes_at_first_clinical_presentation/links/63f8806a0cf1030a564b3cbb/Liquid-Biopsy-of-Cerebrospinal-Fluid-Enables-Selective-Profiling-of-Glioma-Molecular-Subtypes-at-First-Clinical-Presentation.pdf</t>
  </si>
  <si>
    <t>https://www.selectiveinsurance.com/~/media/Files/S/Selective-V2/reports-presentations/presentations/sigi-2021-investor-presentation.pdf</t>
  </si>
  <si>
    <t>https://journals.plos.org/plosone/article/file?id=10.1371/journal.pone.0063362&amp;type=printable</t>
  </si>
  <si>
    <t>https://social.selective.com/~/media/Files/S/Selective-V2/news-releases/2014/06-02-2014.pdf</t>
  </si>
  <si>
    <t>https://www.jstor.org/stable/48748578</t>
  </si>
  <si>
    <t>http://emiguel.econ.berkeley.edu/wordpress/wp-content/uploads/2013/03/An-Open-Discussion-on-Promoting-Transparency-in-Social-Science-Research-–-BITSS.pdf</t>
  </si>
  <si>
    <t>https://stwww.selective.com/~/media/Files/S/Selective-Clone-V2/reports-presentations/presentations/sigi-1q20-investor-presentation-final-5-19-20.pdf</t>
  </si>
  <si>
    <t>https://social.selective.com/~/media/Files/S/Selective-V2/reports-presentations/presentations/sigi-second-quarter-2023-investor-presentation.pdf</t>
  </si>
  <si>
    <t>https://social.selective.com/~/media/Files/S/Selective-V2/reports-presentations/presentations/sigi-first-quarter-2023-investor-presentation.pdf</t>
  </si>
  <si>
    <t>https://www.selective.com/~/media/Files/S/Selective/reports-presentations/presentations/sigi-second-quarter-2019-presentation.pdf</t>
  </si>
  <si>
    <t>https://pubs.acs.org/doi/pdf/10.1021/acs.bioconjchem.1c00108</t>
  </si>
  <si>
    <t>https://www.blueprintmedicines.com/wp-content/uploads/2018/12/BLU-554-Abstract-for-Presentation-by-Blueprint-Medicines-on-April-5-2017-at-the-American-Chemical-Society-Meeting.pdf</t>
  </si>
  <si>
    <t>https://pomcor.com/techreports/BlockchainPKI.pdf</t>
  </si>
  <si>
    <t>https://www.selective.com/~/media/Files/S/Selective/reports-presentations/presentations/sigi-third-quarter-2019-presentation.pdf</t>
  </si>
  <si>
    <t>https://www.selective.com/~/media/Files/S/Selective/reports-presentations/presentations/sigi-investor-day-2017-presentation.pdf?async=1</t>
  </si>
  <si>
    <t>https://www.researchgate.net/profile/Antonio-Coelho-15/publication/220360405_Selective_Presentation_of_Perceptually_Important_Information_to_Aid_Orientation_and_Navigation_in_an_Urban_Environment/links/0046352d42eb361b13000000/Selective-Presentation-of-Perceptually-Important-Information-to-Aid-Orientation-and-Navigation-in-an-Urban-Environment.pdf</t>
  </si>
  <si>
    <t>https://www.selective.com/~/media/Files/S/Selective/news-releases/2014/06-02-2014.pdf</t>
  </si>
  <si>
    <t>https://www.researchgate.net/profile/Elke-Teich/publication/37929076_Generic_technologies_for_selective_information_presentation_an_application_of_computational_linguistic_methods/links/5969de74a6fdcc18ea74c756/Generic-technologies-for-selective-information-presentation-an-application-of-computational-linguistic-methods.pdf</t>
  </si>
  <si>
    <t>https://scholarspace.manoa.hawaii.edu/server/api/core/bitstreams/5bbadbb6-150e-4ea4-92f5-741c6b255c33/content</t>
  </si>
  <si>
    <t>https://www.selective.com/~/media/Files/S/Selective/documents/Investor_Relations/4Q2011_InvestorPresentation.pdf</t>
  </si>
  <si>
    <t>https://stwww.selective.com/~/media/Files/S/Selective-Clone-V2/news-releases/2014/06-02-2014.pdf</t>
  </si>
  <si>
    <t>https://www.selectiveinsurance.com/~/media/Files/S/Selective-V2/reports-presentations/presentations/investor-presentation-q2-2013.pdf</t>
  </si>
  <si>
    <t>https://www.selective.com/~/media/Files/S/Selective/reports-presentations/presentations/sigi-second-quarter-2019-presentation.pdf?async=1&amp;sc_mode=normal</t>
  </si>
  <si>
    <t>https://www.researchgate.net/profile/Maik-Hammerschmidt/publication/344850372_Resolving_the_Chatbot_Disclosure_Dilemma_Leveraging_Selective_Self-Presentation_to_Mitigate_the_Negative_Effect_of_Chatbot_Disclosure/links/60bb9247a6fdcc22eadeac3e/Resolving-the-Chatbot-Disclosure-Dilemma-Leveraging-Selective-Self-Presentation-to-Mitigate-the-Negative-Effect-of-Chatbot-Disclosure.pdf?origin=publication_detail</t>
  </si>
  <si>
    <t>https://dl.acm.org/doi/pdf/10.1145/3479574</t>
  </si>
  <si>
    <t>https://uploads.strikinglycdn.com/files/caa0e87c-ba25-4ffd-aaae-9f9162ef1748/selective-catalytic-reduction-presentation.pdf</t>
  </si>
  <si>
    <t>https://www.researchgate.net/profile/Nicci-Macleod/publication/241674968_Risks_and_benefits_of_selective_representation_of_interviewees'_talk_Some_insights_from_discourse_analysis/links/56fe5c8008aee995dde72c11/Risks-and-benefits-of-selective-representation-of-interviewees-talk-Some-insights-from-discourse-analysis.pdf</t>
  </si>
  <si>
    <t>https://pdfs.semanticscholar.org/3db5/9756b140d9f6ba30e06dabe59f5a2fee9272.pdf</t>
  </si>
  <si>
    <t>https://www.researchgate.net/publication/373330000_The_impact_of_the_introduction_of_selective_screening_in_the_UK_on_the_epidemiology_presentation_and_treatment_outcomes_of_developmental_dysplasia_of_the_hip/fulltext/64e63b5e40289f7a0faef328/The-impact-of-the-introduction-of-selective-screening-in-the-UK-on-the-epidemiology-presentation-and-treatment-outcomes-of-developmental-dysplasia-of-the-hip.pdf</t>
  </si>
  <si>
    <t>https://www.selectiveinsurance.com/~/media/Files/S/Selective-V2/reports-presentations/presentations/sigi-second-quarter-2022-investor-presentation.pdf</t>
  </si>
  <si>
    <t>https://aisel.aisnet.org/cgi/viewcontent.cgi?article=1500&amp;context=hicss-54</t>
  </si>
  <si>
    <t>https://www.atlantis-press.com/article/125974078.pdf</t>
  </si>
  <si>
    <t>https://www.h-net.org/reviews/showpdf.php?id=59763</t>
  </si>
  <si>
    <t>https://www.discovery.org/m/2020/02/Teaching-the-Origins-Controversy-DeWolf-Meyer-DeForrest.pdf</t>
  </si>
  <si>
    <t>https://history.siggraph.org/wp-content/uploads/2022/03/2016-07-Yem_FinGAR.pdf</t>
  </si>
  <si>
    <t>https://www.ipsonline.in/Files/2007/JanMar/ReviewArticle3.pdf</t>
  </si>
  <si>
    <t>https://www.selectiveinsurance.com/~/media/Files/S/Selective-V2/reports-presentations/presentations/investor-presentation-q2-2014.pdf</t>
  </si>
  <si>
    <t>https://arxiv.org/pdf/2401.17435v1</t>
  </si>
  <si>
    <t>https://dash.harvard.edu/bitstream/handle/1/42638996/Justice_from_the_Victim.pdf?sequence=1</t>
  </si>
  <si>
    <t>https://link.springer.com/content/pdf/10.3758/BF03197686.pdf</t>
  </si>
  <si>
    <t>https://www.selectiveinsurance.com/~/media/Files/S/Selective-V2/reports-presentations/presentations/sigi-2021-investor-presentation-final-2-14-22.pdf</t>
  </si>
  <si>
    <t>https://www.med.unc.edu/md/policies/wp-content/uploads/sites/883/2024/02/TEC-2.0-Competencies-and-Milestones-101722.pdf</t>
  </si>
  <si>
    <t>https://pubs.acs.org/doi/pdf/10.1021/acs.bioconjchem.1c00108?download=true</t>
  </si>
  <si>
    <t>https://onlinelibrary.wiley.com/doi/pdf/10.1002/admt.202000269</t>
  </si>
  <si>
    <t>https://www.njcourts.gov/system/files/court-opinions/2021/a4828-18.pdf</t>
  </si>
  <si>
    <t>https://www.researchgate.net/profile/Maik-Hammerschmidt/publication/344850372_Resolving_the_Chatbot_Disclosure_Dilemma_Leveraging_Selective_Self-Presentation_to_Mitigate_the_Negative_Effect_of_Chatbot_Disclosure/links/60bb9247a6fdcc22eadeac3e/Resolving-the-Chatbot-Disclosure-Dilemma-Leveraging-Selective-Self-Presentation-to-Mitigate-the-Negative-Effect-of-Chatbot-Disclosure.pdf</t>
  </si>
  <si>
    <t>https://www.blueprintmedicines.com/wp-content/uploads/2018/12/BLU-285-Abstract-for-Presentation-by-Blueprint-Medicines-on-April-5-2017-at-the-American-Chemical-Society-Meeting.pdf</t>
  </si>
  <si>
    <t>https://ecommons.cornell.edu/bitstream/handle/1813/3387/Amy Gonzales Thesis Introduction Pages- Su'06.pdf?sequence=1</t>
  </si>
  <si>
    <t>https://pure.tue.nl/ws/portalfiles/portal/176183375/acs.bioconjchem.1c00108.pdf</t>
  </si>
  <si>
    <t>https://www.researchgate.net/profile/Klaus-Kowallik/publication/17714055_Selective_presentation_of_DNA-regions_and_membranes_in_chloroplasts_and_mitochondria/links/56a64fa008aeca0fddcb4f30/Selective-presentation-of-DNA-regions-and-membranes-in-chloroplasts-and-mitochondria.pdf</t>
  </si>
  <si>
    <t>https://www.selectiveinsurance.com/~/media/Files/S/Selective-V2/reports-presentations/presentations/investor-presentation-q1-2015.pdf</t>
  </si>
  <si>
    <t>https://www.selectiveinsurance.com/~/media/Files/S/Selective/reports-presentations/presentations/investor-presentation-q2-2013.pdf</t>
  </si>
  <si>
    <t>https://richardgaillardetz.files.wordpress.com/2014/04/the_catholic_faith-the_limits_and_scope_of_pastoral_ministry.pdf</t>
  </si>
  <si>
    <t>https://www.researchgate.net/profile/Matthias-Stuber/publication/221872479_Slice-selective_implementation_of_an_adiabatic_T2Prep_sequence_increases_coronary_artery_conspicuity_at_3T/links/00b49528b548c26089000000/Slice-selective-implementation-of-an-adiabatic-T2Prep-sequence-increases-coronary-artery-conspicuity-at-3T.pdf</t>
  </si>
  <si>
    <t>https://www.researchgate.net/profile/Azizul-Haque-2/publication/11193956_Role_of_Disulfide_Bonds_in_Regulating_Antigen_Processing_and_Epitope_Selection/links/0deec532b1cf649801000000/Role-of-Disulfide-Bonds-in-Regulating-Antigen-Processing-and-Epitope-Selection.pdf</t>
  </si>
  <si>
    <t>https://linxconferences.com/wp-content/uploads/2017/03/02-07-Sehgal-GLOBALFOUNDRIES-New_Wet_Clean_Process_for_Selective_Nitride_Film_Removal.pdf</t>
  </si>
  <si>
    <t>https://link.springer.com/content/pdf/10.1007/s00247-023-05666-x</t>
  </si>
  <si>
    <t>https://www.selectiveinsurance.com/~/media/Files/S/Selective-V2/reports-presentations/presentations/investor-presentation-q4-2013.pdf</t>
  </si>
  <si>
    <t>https://www.boston.gov/sites/default/files/file/2021/03/SchoolComm3.26.2021.pdf</t>
  </si>
  <si>
    <t>https://www.researchgate.net/journal/Pediatric-Radiology-1432-1998/publication/370292047_The_effect_of_selective_ultrasound_screening_on_the_incidence_of_late_presentation_of_developmental_hip_dysplasia-a_meta-analysis/links/6449d4d8809a5350212ca963/The-effect-of-selective-ultrasound-screening-on-the-incidence-of-late-presentation-of-developmental-hip-dysplasia-a-meta-analysis.pdf</t>
  </si>
  <si>
    <t>https://www.preiskel.com/wp-content/uploads/2019/02/Love-Island-and-its-influence-1.pdf</t>
  </si>
  <si>
    <t>https://www.selectiveinsurance.com/~/media/Files/S/Selective/news-releases/2014/06-02-2014.pdf</t>
  </si>
  <si>
    <t>https://www.selectiveinsurance.com/~/media/Files/S/Selective-V2/reports-presentations/presentations/investor-presentation-q4-2014.pdf</t>
  </si>
  <si>
    <t>https://www.researchgate.net/profile/Colin-Kirkwood/publication/341480964_Community_Work_and_Adult_Education_in_Staveley_North-East_Derbyshire_1969-1972_Retrospective_Consideration_Selective_Re-presentation_and_Reflective_Critique/links/5ec3a3d7458515626cb4db2e/Community-Work-and-Adult-Education-in-Staveley-North-East-Derbyshire-1969-1972-Retrospective-Consideration-Selective-Re-presentation-and-Reflective-Critique.pdf</t>
  </si>
  <si>
    <t>https://www.mirati.com/wp-content/uploads/AACR-NCI-EORTC-Clinical-Data-Presentation_Janne_October-2019-1-1.pdf</t>
  </si>
  <si>
    <t>https://www.selectiveinsurance.com/~/media/Files/S/Selective-V2/reports-presentations/presentations/4q2011-investorpresentation.pdf</t>
  </si>
  <si>
    <t>https://www.myselectiveflood.com/~/media/Files/S/Selective-V2/reports-presentations/presentations/rbc-presentation-2015.pdf</t>
  </si>
  <si>
    <t>https://research.tue.nl/files/176183375/acs.bioconjchem.1c00108.pdf</t>
  </si>
  <si>
    <t>https://www.ncvhs.hhs.gov/wp-content/uploads/2014/05/080520p10.pdf</t>
  </si>
  <si>
    <t>https://www.researchgate.net/journal/Journal-of-Experimental-Medicine-1540-9538/publication/327063092_Identification_of_non-mutated_neoantigens_presented_by_TAP-deficient_tumors/links/61963c9fd7d1af224b01ca9a/Identification-of-non-mutated-neoantigens-presented-by-TAP-deficient-tumors.pdf</t>
  </si>
  <si>
    <t>https://relaytx.com/wp-content/uploads/2021/12/RLY-2608_SABCS-Poster-Presentation_12-10-21_Final.pdf</t>
  </si>
  <si>
    <t>https://dash.harvard.edu/bitstream/handle/1/37377316/jiang,john,boghrati,kouchaki_fostering-perceptions.pdf?sequence=1</t>
  </si>
  <si>
    <t>https://link.springer.com/content/pdf/10.1007/978-3-030-44571-3_3.pdf</t>
  </si>
  <si>
    <t>https://www.researchgate.net/profile/Joanna-Semlyen/publication/274696992_Parenting_the_Child_with_Selective_Mutism/links/55254ae50cf2561f2ac26c52/Parenting-the-Child-with-Selective-Mutism.pdf</t>
  </si>
  <si>
    <t>https://www.researchgate.net/publication/332665288_Research_on_the_Design_of_Cultural_and_Creative_Derivatives_of_Twenty-four_Solar_Terms/fulltext/5cc2647d92851c8d2204fa26/Research-on-the-Design-of-Cultural-and-Creative-Derivatives-of-Twenty-four-Solar-Terms.pdf</t>
  </si>
  <si>
    <t>https://www.sandiego.gov/sites/default/files/10.26.21.pdf</t>
  </si>
  <si>
    <t>https://www.linx-consulting.com/wp-content/uploads/2016/04/01-07-Siddiqui-Selective-Removal-of-TiN-Metal-Hard-Mask-at-Metal-1-for-48-nm-Pitch-Structures-3.pdf</t>
  </si>
  <si>
    <t>https://rupress.org/jem/article-pdf/187/1/135/1897855/97-1820.pdf</t>
  </si>
  <si>
    <t>https://www.myselectiveflood.com/~/media/Files/S/Selective-V2/reports-presentations/presentations/sigi-investor-day-2017-presentation.pdf</t>
  </si>
  <si>
    <t>https://www.selectiveinsurance.com/~/media/Files/S/Selective/reports-presentations/presentations/investor-presentation-q2-2014.pdf</t>
  </si>
  <si>
    <t>https://www.pvamu.edu/hr/wp-content/uploads/sites/44/seo-selectiveserviceverificationregistration.pdf</t>
  </si>
  <si>
    <t>https://www.blueprintmedicines.com/wp-content/uploads/2019/05/Blueprint-Medicines-ASCO-2019-BLU-667-NSCLC-Presentation.pdf</t>
  </si>
  <si>
    <t>https://ir.library.illinoisstate.edu/cgi/viewcontent.cgi?article=2474&amp;context=etd</t>
  </si>
  <si>
    <t>https://pdfs.semanticscholar.org/e729/b76200da4e11318c2a41af19aaa8fb48bb9b.pdf</t>
  </si>
  <si>
    <t>https://freshcompssu.files.wordpress.com/2010/08/annotated-bibliography-s-11-updated.pdf</t>
  </si>
  <si>
    <t>https://www.nature.com/articles/ncb1099_362.pdf</t>
  </si>
  <si>
    <t>https://www.selectiveinsurance.com/~/media/Files/S/Selective-V2/reports-presentations/presentations/investor-presentation-q2-2015.pdf</t>
  </si>
  <si>
    <t>https://www.selectiveinsurance.com/~/media/Files/S/Selective/reports-presentations/presentations/investor-presentation-q4-2014.pdf</t>
  </si>
  <si>
    <t>https://www.selectiveinsurance.com/~/media/Files/S/Selective-V2/reports-presentations/presentations/baml-investor-presentation-final-dec-2018.pdf</t>
  </si>
  <si>
    <t>https://jitc.bmj.com/content/jitc/3/Suppl_2/P355.full.pdf</t>
  </si>
  <si>
    <t>https://cdn-links.lww.com/permalink/ede/b/ede_27_5_2016_05_10_arnold_ede15-0061_sdc1.pdf</t>
  </si>
  <si>
    <t>https://dbpeds.stanford.edu/content/dam/sm/neonatology/documents/Selective Mutism_081313.pdf</t>
  </si>
  <si>
    <t>https://www.researchgate.net/profile/Judith_Herman/publication/7701236_Justice_From_the_Victim's_Perspective/links/54af03a00cf29661a3d4405d.pdf</t>
  </si>
  <si>
    <t>https://www.freedomforallseasons.org/CAFR Material/As California Goes So Goes the Rest of Country.pdf</t>
  </si>
  <si>
    <t>https://www.tandfonline.com/doi/pdf/10.1080/2162402X.2017.1382793</t>
  </si>
  <si>
    <t>https://www.researchgate.net/publication/221872479_Slice-selective_implementation_of_an_adiabatic_T2Prep_sequence_increases_coronary_artery_conspicuity_at_3T/fulltext/0278baa70cf2c6a3a06f1dc0/Slice-selective-implementation-of-an-adiabatic-T2Prep-sequence-increases-coronary-artery-conspicuity-at-3T.pdf</t>
  </si>
  <si>
    <t>https://ceur-ws.org/Vol-872/srs2012_paper_2.pdf</t>
  </si>
  <si>
    <t>https://www.governmentattic.org/9docs/SSSpresentCO-PC_2009.pdf</t>
  </si>
  <si>
    <t>https://www.selectiveinsurance.com/~/media/Files/S/Selective/reports-presentations/presentations/investor-presentation-q2-2015.pdf</t>
  </si>
  <si>
    <t>https://downloads.regulations.gov/HUD-2019-0067-2893/attachment_5.pdf</t>
  </si>
  <si>
    <t>https://www.pdfpk.net/pdf/wp-content/uploads/2020/10/The-Political-Impact-of-Media-Bias-on-Electoral-Process.pdf</t>
  </si>
  <si>
    <t>https://www.blueprintmedicines.com/wp-content/uploads/2018/12/BLU-285-Presentation-by-Blueprint-Medicines-on-December-4-2016-at-the-ASH-Annual-Meeting-and-Exposition.pdf</t>
  </si>
  <si>
    <t>https://www.jstor.org/stable/40968837</t>
  </si>
  <si>
    <t>https://eprints.whiterose.ac.uk/199671/1/s00247-023-05666-x.pdf</t>
  </si>
  <si>
    <t>https://media.nature.com/original/magazine-assets/d41586-020-02339-9/d41586-020-02339-9.pdf</t>
  </si>
  <si>
    <t>https://www.govinfo.gov/content/pkg/ERIC-ED465073/pdf/ERIC-ED465073.pdf</t>
  </si>
  <si>
    <t>https://www.dish.unito.it/sites/x127/files/allegatiparagrafo/17-10-2023/dish_6_7_novembre_def.pdf</t>
  </si>
  <si>
    <t>https://cases.justia.com/federal/appellate-courts/ca11/15-15550/15-15550-2017-06-15.pdf?ts=1497553345</t>
  </si>
  <si>
    <t>https://www.supergrid-institute.com/wp-content/uploads/2020/10/HVDC-Grid-Protection-System-Demonstration-Interoperability-Primary-and-Back-up-Protection-in-Non-Selective-Strategies_SuperGrid-Institute_September-2020.pdf</t>
  </si>
  <si>
    <t>https://cooperfdn.org/wp-content/uploads/2023/05/2023-05-NPN-Handout.pdf</t>
  </si>
  <si>
    <t>https://linxconferences.com/wp-content/uploads/2016/04/01-07-Siddiqui-Selective-Removal-of-TiN-Metal-Hard-Mask-at-Metal-1-for-48-nm-Pitch-Structures-2.pdf</t>
  </si>
  <si>
    <t>https://journals.sagepub.com/doi/pdf/10.1177/23982128211073427</t>
  </si>
  <si>
    <t>https://papers.ssrn.com/sol3/Delivery.cfm/SSRN_ID1755245_code51570.pdf?abstractid=1469649</t>
  </si>
  <si>
    <t>https://www.researchgate.net/profile/Malgorzata-Szczesniak/publication/354756150_Influence_of_Life_Satisfaction_on_Self-Esteem_Among_Young_Adults_The_Mediating_Role_of_Self-Presentation/links/614b945f519a1a381f79331b/Influence-of-Life-Satisfaction-on-Self-Esteem-Among-Young-Adults-The-Mediating-Role-of-Self-Presentation.pdf?origin=publication_detail</t>
  </si>
  <si>
    <t>https://www.myselectiveflood.com/~/media/Files/S/Selective-V2/reports-presentations/presentations/sigi-2020-investor-slide-deck-updated-final-version-4-8-20.pdf</t>
  </si>
  <si>
    <t>https://www.selectiveinsurance.com/~/media/Files/S/Selective-V2/reports-presentations/presentations/sigi-2020-investor-slide-deck-updated-final-version-4-8-20.pdf</t>
  </si>
  <si>
    <t>https://rupress.org/jem/article-pdf/196/12/1627/1706501/jem196121627.pdf</t>
  </si>
  <si>
    <t>https://pdfs.semanticscholar.org/e383/fad923dfca6018bdaec0eb53af06d259b57b.pdf</t>
  </si>
  <si>
    <t>https://www.nature.com/articles/nbt0699_562.pdf</t>
  </si>
  <si>
    <t>https://www.sanoma.com/globalassets/wp-content/uploads/2018/08/sanoma_q2_2018-roadshow-presentation-1.pdf</t>
  </si>
  <si>
    <t>https://aisel.aisnet.org/cgi/viewcontent.cgi?article=1032&amp;context=hicss-53</t>
  </si>
  <si>
    <t>https://www.ajol.info/index.php/mejs/article/download/134815/124331</t>
  </si>
  <si>
    <t>https://www.selectiveinsurance.com/~/media/Files/S/Selective/reports-presentations/presentations/sigi-investor-day-2017-presentation.pdf</t>
  </si>
  <si>
    <t>https://www.medschool.umaryland.edu/media/SOM/Offices-of-the-Dean/Public-Affairs/Publications/Buzz/2016/Buzz-July-2016_web.pdf</t>
  </si>
  <si>
    <t>https://www.linx-consulting.com/wp-content/uploads/2017/03/02-07-Sehgal-GLOBALFOUNDRIES-New_Wet_Clean_Process_for_Selective_Nitride_Film_Removal.pdf</t>
  </si>
  <si>
    <t>https://helsinn.com/wp-content/uploads/2021/10/2021-10-07Final-Helsinn-Oral-Presentation-at-AACR-NCI-EORTC.pdf</t>
  </si>
  <si>
    <t>https://www.sandiego.gov/sites/default/files/10.27.21.pdf</t>
  </si>
  <si>
    <t>https://www.researchgate.net/publication/225199280_Evolutionary_design_of_selective_adenosine_receptor_ligands/fulltext/027a0e4d0cf2195fcb29b2a1/Evolutionary-design-of-selective-adenosine-receptor-ligands.pdf</t>
  </si>
  <si>
    <t>https://www.researchgate.net/profile/Gloria-Willhardt/publication/351794583_Liar_Liar_Pants_on_Fire_How_Verbal_Deception_Cues_Signal_Deceptive_Versus_Honest_Impression_Management_and_Influence_Interview_Ratings/links/60ae5aba92851c168e43778c/Liar-Liar-Pants-on-Fire-How-Verbal-Deception-Cues-Signal-Deceptive-Versus-Honest-Impression-Management-and-Influence-Interview-Ratings.pdf?origin=publication_detail</t>
  </si>
  <si>
    <t>https://library.oapen.org/bitstream/handle/20.500.12657/49242/1/57847.pdf</t>
  </si>
  <si>
    <t>https://www.selectiveinsurance.com/~/media/Files/S/Selective/reports-presentations/presentations/sigi-first-quarter-2019-presentation.pdf</t>
  </si>
  <si>
    <t>https://www.nature.com/articles/ni1171.pdf</t>
  </si>
  <si>
    <t>https://www.researchgate.net/profile/Azizul-Haque-2/publication/11193956_Role_of_Disulfide_Bonds_in_Regulating_Antigen_Processing_and_Epitope_Selection/links/0deec532b1cf649801000000/Role-of-Disulfide-Bonds-in-Regulating-Antigen-Processing-and-Epitope-Selection.pdf?origin=publication_detail</t>
  </si>
  <si>
    <t>https://www.jstor.org/stable/24740658</t>
  </si>
  <si>
    <t>https://www.selectiveinsurance.com/~/media/Files/S/Selective/reports-presentations/presentations/investor-presentation-q4-2013.pdf</t>
  </si>
  <si>
    <t>https://fbcspringfield.org/mt-content/uploads/2022/02/the-literary-context-in-biblical-interpretation-handout-converted.pdf</t>
  </si>
  <si>
    <t>https://www.pnas.org/doi/pdf/10.1073/pnas.0802644105</t>
  </si>
  <si>
    <t>https://www.researchgate.net/publication/251310537_Discovering_HDAC_class_II_selective_inhibitors_by_multidisciplinary_approach/fulltext/027a0e460cf2195fcb29b284/Discovering-HDAC-class-II-selective-inhibitors-by-multidisciplinary-approach.pdf</t>
  </si>
  <si>
    <t>https://www.jstor.org/stable/pdf/1699704.pdf</t>
  </si>
  <si>
    <t>https://www.selectiveinsurance.com/~/media/Files/S/Selective-V2/reports-presentations/presentations/rbc-presentation-2015.pdf</t>
  </si>
  <si>
    <t>https://rupress.org/jem/article-pdf/173/2/487/1671587/487.pdf</t>
  </si>
  <si>
    <t>https://www.myselectiveflood.com/~/media/Files/S/Selective-V2/reports-presentations/presentations/sigi-2021-investor-presentation-final-2-14-22.pdf</t>
  </si>
  <si>
    <t>https://www.selectiveinsurance.com/~/media/Files/S/Selective-V2/reports-presentations/presentations/2014-sept-investor-presentation.pdf</t>
  </si>
  <si>
    <t>https://www.researchgate.net/profile/Daniel-Lopez-66/publication/51339513_Cutting_Edge_Selective_Involvement_of_Proteasomes_and_Cysteine_Proteases_in_MHC_Class_I_Antigen_Presentation/links/0d66e061f82937d8285ca054/Cutting-Edge-Selective-Involvement-of-Proteasomes-and-Cysteine-Proteases-in-MHC-Class-I-Antigen-Presentation.pdf</t>
  </si>
  <si>
    <t>https://www.researchgate.net/profile/Daniel-Lopez-66/publication/51339513_Cutting_Edge_Selective_Involvement_of_Proteasomes_and_Cysteine_Proteases_in_MHC_Class_I_Antigen_Presentation/links/09e415075338d4629f000000/Cutting-Edge-Selective-Involvement-of-Proteasomes-and-Cysteine-Proteases-in-MHC-Class-I-Antigen-Presentation.pdf</t>
  </si>
  <si>
    <t>https://www.pdcnet.org/85258391004AB0B8/file/10CBCBCE0BC940A785258401006F8BBD/$FILE/politeia_2019_0001_0002_0110_0124.pdf</t>
  </si>
  <si>
    <t>https://public.pensoft.net/items/?p=7TVeXpoqfNYT89tyrm3ifrTeG9Wv8P676JSQp%2FH2pj9hhtoybol4GF7LEbj3fxHT5Fo8esHssd4XepJlYRvbcgrHH%2FN%2BB%2BJOa49K81mnHA%2BuPGVt400gfg%3D%3D&amp;n=sjZLSdA4cv0TrtxvrHXuQu6YT4DrgOun2MGRp%2BLk</t>
  </si>
  <si>
    <t>https://public.pensoft.net/items/?p=7TVeXpoqfNYT89tyrm3ifrTeG9Wv8P676JSQp%2FH2pj9hhtoybol4GF7LEbj3fxHT5Fo8esHssd8YepdvaRLYcg%2FNF%2Fp9B%2BJOa4shiCXBE2HTQQhs%2FQ5yKr3eumak&amp;n=jjtjReovb9Ybv8RjkC%2BzJOyeId2ygL%2Fn95TZ</t>
  </si>
  <si>
    <t>https://public.pensoft.net/items/?p=7TVeXpoqfNYT89tyrm3ifrTeG9Wv8P676JSQp%2FH2pj9hhtoybol4GF7LEbj3fxHT5Fo8esHsuNgAYZZuZBbDaQ7MGv4WB4wgBoojiirMe3LaW2Rs9Ax3IKaArmQ%3D&amp;n=hBdxS8c6dMEeufcy%2BCC%2FKILPEOft8f6t4Q%3D%3D</t>
  </si>
  <si>
    <t>https://public.pensoft.net/items/?p=7TVeXpoqfNYT89tyrm3ifrTeG9Wv8P676JSQp%2FH2pj9hhtoybol4GF7LEbj3fxHT5Fo8esHssdgAbZlmZAy%2BFHaqT7k9Md4TUeAthy3MCk77Yg%3D%3D&amp;n=kBNhddQ8acsRsM1Z9yG6KfPaGt4%3D</t>
  </si>
  <si>
    <t>https://public.pensoft.net/items/?p=7TVeXpoqfNYT89tyrm3ifrTeG9Wv8P676JSQp%2FH2pj9hhtoybol4GF7LEbj3fxHT5Fo8esHssdgAZJNlZhbDD3C6cao7LNQcWNpKji7KEguxdDM8&amp;n=kBNhddQ8acsRsM1Z%2Fiu5K%2BiEDty6</t>
  </si>
  <si>
    <t>https://public.pensoft.net/items/?p=7TVeXpoqfNYT89tyrm3ifrTeG9Wv8P676JSQp%2FH2pj9hhtoybol4GF7LEbj3fxHT5Fo8esHsuNgAYJlmYhLDaAHEHPoWB4wgAI8shy7Be3LaW2Ji%2FA10KaaArmQ%3D&amp;n=hBdxS8c6dMEeufcz9yi5LILPEOft8f6t4Q%3D%3D</t>
  </si>
  <si>
    <t>https://public.pensoft.net/items/?p=7TVeXpoqfNYT89tyrm3ifrTeG9Wv8P676JSQp%2FH2pj9hhtoybol4GF7LEbj3fxHT5Fo8esHssdgAbJRvZRXDD3C6cao7LNQcWNpKhinAEQixdDM8&amp;n=kBNhddQ8acsRsM1Z9iyzKOuEDty6</t>
  </si>
  <si>
    <t>https://public.pensoft.net/items/?p=7TVeXpoqfNYT89tyrm3ifrTeG9Wv8P676JSQp%2FH2pj9hhtoybol4GF7LEbj3fxHT5Fo8esHsud4AZ5VkaBvDbw3GFvMWB4wgBOBZ%2BkPOEAqqPWJ0vVki&amp;n=gwpxS8c6dMEeufc0%2ByqzJYLPEOft8f6t4Q%3D%3D</t>
  </si>
  <si>
    <t>https://public.pensoft.net/items/?p=7TVeXpoqfNYT89tyrm3ifrTeG9Wv8P676JSQp%2FH2pj9hhtoybol4GF7LEbj3fxHT5Fo8esHsttYAYZhjYhbDaQDBHP4WB4wgBogkiinNe3LaW2Rj%2BQ93KaaArmQ%3D&amp;n=jxtsddQ8acsRsM1Z%2ByC%2FL%2Bj1G9aD7qC545Y%3D</t>
  </si>
  <si>
    <t>https://public.pensoft.net/items/?p=7TVeXpoqfNYT89tyrm3ifrTeG9Wv8P676JSQp%2FH2pj9hhtoybol4GF7LEbj3fxHT5Fo8esHssdgAbJRmYRrDD3C6cao7LNQcWNpKhinJFQexdDM8&amp;n=kBNhddQ8acsRsM1Z9iy6LOSEDty6</t>
  </si>
  <si>
    <t>https://www.ebrd.com/documents/technical-cooporation/tor-7274.pdf</t>
  </si>
  <si>
    <t>https://www.ebrd.com/downloads/procurement/cpu/PUR1001_01_RFQ_CCTV.pdf</t>
  </si>
  <si>
    <t>https://www.ebrd.com/documents/strategy-and-policy-coordination/tunisia-country-strategy.pdf</t>
  </si>
  <si>
    <t>https://www.ebrd.com/documents/evaluation/2019-annual-evaluation-review.pdf</t>
  </si>
  <si>
    <t>https://www.ebrd.com/documents/environment/47822-waste-management-plan.pdf</t>
  </si>
  <si>
    <t>https://www.ebrd.com/downloads/research/economics/workingpapers/wp0117.pdf</t>
  </si>
  <si>
    <t>https://www.ebrd.com/english/pages/project/eia/37747eng.pdf</t>
  </si>
  <si>
    <t>https://www.ebrd.com/documents/legal-reform/slovenia-guidelines-on-risk-appetite.pdf</t>
  </si>
  <si>
    <t>https://www.ebrd.com/downloads/procurement/cpu/MRO_FITOUT/PUR1211_20_ANNEXC_ENG.pdf</t>
  </si>
  <si>
    <t>https://www.ebrd.com/documents/comms-and-bis/blended-finance.pdf</t>
  </si>
  <si>
    <t>https://www.tropentag.de/2023/abstracts/links/Swinnen_9roqPQhy.pdf</t>
  </si>
  <si>
    <t>https://www.tropentag.de/2022/abstracts/posters/494.pdf</t>
  </si>
  <si>
    <t>https://www.tropentag.de/2023/abstracts/posters/828.pdf</t>
  </si>
  <si>
    <t>https://www.tropentag.de/2021/abstracts/posters/420.pdf</t>
  </si>
  <si>
    <t>https://www.tropentag.de/2023/abstracts/posters/690.pdf</t>
  </si>
  <si>
    <t>https://www.tropentag.de/2023/abstracts/posters/415.pdf</t>
  </si>
  <si>
    <t>https://www.tropentag.de/2022/abstracts/posters/9.pdf</t>
  </si>
  <si>
    <t>https://www.tropentag.de/2023/abstracts/posters/227.pdf</t>
  </si>
  <si>
    <t>https://www.tropentag.de/2022/abstracts/posters/107.pdf</t>
  </si>
  <si>
    <t>https://www.tropentag.de/2021/abstracts/posters/313.pdf</t>
  </si>
  <si>
    <t>https://www.ebrd.com/downloads/legal/corporate/poland_code.pdf</t>
  </si>
  <si>
    <t>https://www.ebrd.com/downloads/legal/secured/mcmillen4t.pdf</t>
  </si>
  <si>
    <t>https://www.ebrd.com/downloads/legal/concessions/conces08.pdf</t>
  </si>
  <si>
    <t>https://www.ebrd.com/downloads/research/annual/fr10ef.pdf</t>
  </si>
  <si>
    <t>https://www.ebrd.com/what-we-do/project-information/environment-social-info-documents/1395310068103/Krakow_Tram_PPP_Project_NTS.pdf?blobnocache=true</t>
  </si>
  <si>
    <t>https://www.ebrd.com/documents/environment/esia-48218-nts.pdf</t>
  </si>
  <si>
    <t>https://www.ebrd.com/downloads/research/law/lit001b.pdf</t>
  </si>
  <si>
    <t>https://www.ebrd.com/downloads/research/donor/dr.pdf</t>
  </si>
  <si>
    <t>https://www.ebrd.com/downloads/news/120329pres.pdf</t>
  </si>
  <si>
    <t>https://public.pensoft.net/items/?p=7TVeXpoqfNYT89tyrm3ifrTeG9Wv8P676JSQp%2FH2pj9hhtoybol4GF7LEbj3fxHT5Fo8esHsuN4AZJFvZhDbcni2b5QoKskWV9Nw4C3IHAisM3kqqVs%3D&amp;n=gxlvddQ8acsRsM1Z%2FimzK%2B6dUMi4uQ%3D%3D</t>
  </si>
  <si>
    <t>https://public.pensoft.net/items/?p=7TVeXpoqfNYT89tyrm3ifrTeG9Wv8P676JSQp%2FH2pj9hhtoybol4GF7LEbj3fxHT5Fo8esHsudoAZJBjZxDYcgjEGvx6bOIgBeAijyrNEA7ASBIF9AR0IbrD5HKmbQ%3D%3D&amp;n=hwlrddQ8acsRsM1Z%2Fii%2FKu6eId2ygL%2Fn95TZ</t>
  </si>
  <si>
    <t>https://public.pensoft.net/items/?p=7TVeXpoqfNYT89tyrm3ifrTeG9Wv8P676JSQp%2FH2pj9hhtoybol4GF7LEbj3fxHT5Fo8esHsud4AZ5NiYhHDbwvAHPkWB4wgB4kgjSzIe3LaW2Nt9A53LKaArmQ%3D&amp;n=gwpxS8c6dMEeufc0%2FSy5L4LPEOft8f6t4Q%3D%3D</t>
  </si>
  <si>
    <t>https://public.pensoft.net/items/?p=7TVeXpoqfNYT89tyrm3ifrTeG9Wv8P676JSQp%2FH2pj9hhtoybol4GF7LEbj3fxHT5Fo8esHsttYAZ5huaBrDbwDMFvIWCPk5a45KjirKFA2uWxsfkg98IbzE%2FSyyb%2Bc%3D&amp;n=jxtsddQ8acsRsM1Z%2FSCyJeT1G9aD7qC545Y%3D</t>
  </si>
  <si>
    <t>https://public.pensoft.net/items/?p=7TVeXpoqfNYT89tyrm3ifrTeG9Wv8P676JSQp%2FH2pj9hhtoybol4GF7LEbj3fxHT5Fo8esHsuNgAY5NnYBvDawvFHvMWB4wgAIYjhyrBe3LaW2Bq%2Bg10K6aArmQ%3D&amp;n=hBdxS8c6dMEeufcw%2FSm7JYLPEOft8f6t4Q%3D%3D</t>
  </si>
  <si>
    <t>https://public.pensoft.net/items/?p=7TVeXpoqfNYT89tyrm3ifrTeG9Wv8P676JSQp%2FH2pj9hhtoybol4GF7LEbj3fxHT5Fo8esHssd8dephgYxXecgDCHf17B%2BJOa4otjSXJHGHTQQht%2Bwp1ILjeumak&amp;n=sihLWscnc9YBg8l0u3Docbj1R4%2Fv6byW4p7g5qjy7Sk%3D</t>
  </si>
  <si>
    <t>https://public.pensoft.net/items/?p=7TVeXpoqfNYT89tyrm3ifrTeG9Wv8P676JSQp%2FH2pj9hhtoybol4GF7LEbj3fxHT5Fo8esHsuNgAbJBkaRTDZAjGF%2FwWB4wgAokghyXIe3LaW25o9Ax1LaaArmQ%3D&amp;n=hBdxS8c6dMEeufc%2F%2FiqyKoLPEOft8f6t4Q%3D%3D</t>
  </si>
  <si>
    <t>https://public.pensoft.net/items/?p=7TVeXpoqfNYT89tyrm3ifrTeG9Wv8P676JSQp%2FH2pj9hhtoybol4GF7LEbj3fxHT5Fo8esHssdgAZJNmZhbDD3C6cao7LNQcWNpKji7JEguxdDM8&amp;n=kBNhddQ8acsRsM1Z%2Fiu6K%2BiEDty6</t>
  </si>
  <si>
    <t>https://public.pensoft.net/items/?p=7TVeXpoqfNYT89tyrm3ifrTeG9Wv8P676JSQp%2FH2pj9hhtoybol4GF7LEbj3fxHT5Fo8esHsudoAYJJhaRLDaArDF%2FoWB4wgB4kgiCrPe3LaW2Nt9Ap0L6aArmQ%3D&amp;n=hwlrddQ8acsRsM1Z%2Biq9JOz1G9aD7qC545Y%3D</t>
  </si>
  <si>
    <t>https://public.pensoft.net/items/?p=7TVeXpoqfNYT89tyrm3ifrTeG9Wv8P676JSQp%2FH2pj9hhtoybol4GF7LEbj3fxHT5Fo8esHssdgAbJVuaBvDD3C6cao7LNQcWNpKhijBHAaxdDM8&amp;n=kBNhddQ8acsRsM1Z9i2yJeWEDty6</t>
  </si>
  <si>
    <t>https://www.tropentag.de/2019/abstracts/posters/365.pdf</t>
  </si>
  <si>
    <t>https://www.tropentag.de/2022/abstracts/posters/46.pdf</t>
  </si>
  <si>
    <t>https://www.tropentag.de/2023/abstracts/posters/649.pdf</t>
  </si>
  <si>
    <t>https://www.tropentag.de/2022/abstracts/posters/522.pdf</t>
  </si>
  <si>
    <t>https://www.tropentag.de/2021/abstracts/posters/479.pdf</t>
  </si>
  <si>
    <t>https://www.tropentag.de/2021/abstracts/posters/210.pdf</t>
  </si>
  <si>
    <t>https://www.tropentag.de/2021/abstracts/posters/156.pdf</t>
  </si>
  <si>
    <t>https://www.tropentag.de/2022/abstracts/posters/711.pdf</t>
  </si>
  <si>
    <t>https://www.tropentag.de/2023/abstracts/posters/355.pdf</t>
  </si>
  <si>
    <t>https://www.tropentag.de/2021/abstracts/full/313.pdf</t>
  </si>
  <si>
    <t>https://www.ebrd.com/documents/environment/esia-47540-sep.pdf</t>
  </si>
  <si>
    <t>https://www.ebrd.com/documents/admin/joint-application-with-a-researcher-.pdf</t>
  </si>
  <si>
    <t>https://www.ebrd.com/sites/Satellite?c=Content&amp;cid=1395285020682&amp;pagename=EBRD%2FContent%2FDownloadDocument</t>
  </si>
  <si>
    <t>https://www.ebrd.com/documents/admin/star-venture-application-guidelines-wb.pdf</t>
  </si>
  <si>
    <t>https://www.ebrd.com/downloads/about/sustainability/050404.pdf</t>
  </si>
  <si>
    <t>https://www.ebrd.com/documents/procurement/84791-tor.pdf</t>
  </si>
  <si>
    <t>https://www.ebrd.com/english/pages/project/eia/40553.pdf</t>
  </si>
  <si>
    <t>https://www.ebrd.com/documents/procurement/76956-tors.pdf</t>
  </si>
  <si>
    <t>https://www.ebrd.com/documents/comms-and-bis/sep-47546.pdf</t>
  </si>
  <si>
    <t>https://www.ebrd.com/documents/procurement/80807-tors.pdf</t>
  </si>
  <si>
    <t>https://public.pensoft.net/items/?p=7TVeXpoqfNYT89tyrm3ifrTeG9Wv8P676JSQp%2FH2pj9hhtoybol4GF7LEbj3fxHT5Fo8esHsuNgAYJdmZRPDaA%2FEG%2FsWB4wgB4YhhyXPe3LaW2Js%2FAl0LKaArmQ%3D&amp;n=hBdxS8c6dMEeufcz%2BSi%2BLYLPEOft8f6t4Q%3D%3D</t>
  </si>
  <si>
    <t>https://public.pensoft.net/items/?p=7TVeXpoqfNYT89tyrm3ifrTeG9Wv8P676JSQp%2FH2pj9hhtoybol4GF7LEbj3fxHT5Fo8esHssdgAbZZlZgy%2BFHaqT7k9Md4TUeAtiC7OCk77Yg%3D%3D&amp;n=kBNhddQ8acsRsM1Z9y65K%2FPaGt4%3D</t>
  </si>
  <si>
    <t>https://public.pensoft.net/items/?p=7TVeXpoqfNYT89tyrm3ifrTeG9Wv8P676JSQp%2FH2pj9hhtoybol4GF7LEbj3fxHT5Fo8esHsuNgAYJNuZhTDaAvMGPwWB4wgB4kshiXKe3LaW2Jr%2BA5wLKaArmQ%3D&amp;n=hBdxS8c6dMEeufcz%2FSC9KoLPEOft8f6t4Q%3D%3D</t>
  </si>
  <si>
    <t>https://public.pensoft.net/items/?p=7TVeXpoqfNYT89tyrm3ifrTeG9Wv8P676JSQp%2FH2pj9hhtoybol4GF7LEbj3fxHT5Fo8esHssdgAZJBvZxbDD3C6cao7LNQcWNpKji3AEwuxdDM8&amp;n=kBNhddQ8acsRsM1Z%2FiizKuiEDty6</t>
  </si>
  <si>
    <t>https://public.pensoft.net/items/?p=7TVeXpoqfNYT89tyrm3ifrTeG9Wv8P676JSQp%2FH2pj9hhtoybol4GF7LEbj3fxHT5Fo8esHsudoAYJNjaRTDaAvBF%2FwWB4wgB4oghyrNe3LaW2Ni%2BAV9KKaArmQ%3D&amp;n=hwlrddQ8acsRsM1Z%2Biu%2FJOr1G9aD7qC545Y%3D</t>
  </si>
  <si>
    <t>https://public.pensoft.net/items/?p=7TVeXpoqfNYT89tyrm3ifrTeG9Wv8P676JSQp%2FH2pj9hhtoybol4GF7LEbj3fxHT5Fo8esHssdgAbZhjZBXDD3C6cao7LNQcWNpKhyXMEAixdDM8&amp;n=kBNhddQ8acsRsM1Z9yC%2FKeuEDty6</t>
  </si>
  <si>
    <t>https://public.pensoft.net/items/?p=7TVeXpoqfNYT89tyrm3ifrTeG9Wv8P676JSQp%2FH2pj9hhtoybol4GF7LEbj3fxHT5Fo8esHssdgAbJdnaBHDD3C6cao7LNQcWNpKhirIHAyxdDM8&amp;n=kBNhddQ8acsRsM1Z9i%2B7Je%2BEDty6</t>
  </si>
  <si>
    <t>https://public.pensoft.net/items/?p=7TVeXpoqfNYT89tyrm3ifrTeG9Wv8P676JSQp%2FH2pj9hhtoybol4GF7LEbj3fxHT5Fo8esHsuN4AZJFgaRLacni2b5QoKskWV9Nw4C3IEweuMnkqqVs%3D&amp;n=gxlvddQ8acsRsM1Z%2Fim8JOycUMi4uQ%3D%3D</t>
  </si>
  <si>
    <t>https://public.pensoft.net/items/?p=7TVeXpoqfNYT89tyrm3ifrTeG9Wv8P676JSQp%2FH2pj9hhtoybol4GF7LEbj3fxHT5Fo8esHsuNgAYJFjaBXDaAnBFv0WB4wgB4ghjyrIe3LaW2Nj%2FgxwIaaArmQ%3D&amp;n=hBdxS8c6dMEeufcz%2Fy2zK4LPEOft8f6t4Q%3D%3D</t>
  </si>
  <si>
    <t>https://public.pensoft.net/items/?p=7TVeXpoqfNYT89tyrm3ifrTeG9Wv8P676JSQp%2FH2pj9hhtoybol4GF7LEbj3fxHT5Fo8esHssdgAYJdiYBvDD3C6cao7LNQcWNpKiirNFAaxdDM8&amp;n=kBNhddQ8acsRsM1Z%2Bi%2B%2BLeWEDty6</t>
  </si>
  <si>
    <t>https://www.tropentag.de/2020/abstracts/posters/357.pdf</t>
  </si>
  <si>
    <t>https://www.tropentag.de/2022/abstracts/posters/337.pdf</t>
  </si>
  <si>
    <t>https://www.tropentag.de/2022/abstracts/posters/76.pdf</t>
  </si>
  <si>
    <t>https://www.tropentag.de/2023/abstracts/posters/619.pdf</t>
  </si>
  <si>
    <t>https://www.tropentag.de/2022/abstracts/posters/163.pdf</t>
  </si>
  <si>
    <t>https://www.tropentag.de/2017/abstracts/links/Prabhu_OsgwbtsC.pdf</t>
  </si>
  <si>
    <t>https://www.tropentag.de/2017/abstracts/links/Goopy_14sbEjGK.pdf</t>
  </si>
  <si>
    <t>https://www.tropentag.de/2023/abstracts/posters/300.pdf</t>
  </si>
  <si>
    <t>https://www.tropentag.de/2022/abstracts/posters/121.pdf</t>
  </si>
  <si>
    <t>https://www.tropentag.de/2021/abstracts/posters/333.pdf</t>
  </si>
  <si>
    <t>https://www.ebrd.com/documents/procurement/constanta-tor-.pdf</t>
  </si>
  <si>
    <t>https://www.ebrd.com/documents/environment/46736-sep.pdf</t>
  </si>
  <si>
    <t>https://www.ebrd.com/downloads/news/session2-jadek-pensa-allen-overy.pdf</t>
  </si>
  <si>
    <t>https://www.ebrd.com/documents/environment/47229-sep.pdf</t>
  </si>
  <si>
    <t>https://www.ebrd.com/documents/procurement/clarifications-74901.pdf</t>
  </si>
  <si>
    <t>https://www.ebrd.com/documents/comms-and-bis/financial-report-2021-responsibility-for-external-financial-reporting.pdf</t>
  </si>
  <si>
    <t>https://www.ebrd.com/downloads/legal/securities/polfi.pdf</t>
  </si>
  <si>
    <t>https://www.ebrd.com/documents/admin/esia-49312-sia-update.pdf</t>
  </si>
  <si>
    <t>https://www.ebrd.com/documents/environment/monitoring-report-2019.pdf</t>
  </si>
  <si>
    <t>https://www.ebrd.com/documents/procurement/pq-pp3-doc.pdf</t>
  </si>
  <si>
    <t>https://public.pensoft.net/items/?p=7TVeXpoqfNYT89tyrm3ifrTeG9Wv8P676JSQp%2FH2pj9hhtoybol4GF7LEbj3fxHT5Fo8esHsuNgAYZZuZhLDaQ7MGPoWB4wgBoojjCjLe3LaW2Rs9QV0KaaArmQ%3D&amp;n=hBdxS8c6dMEeufcy%2BCC9LILPEOft8f6t4Q%3D%3D</t>
  </si>
  <si>
    <t>https://public.pensoft.net/items/?p=7TVeXpoqfNYT89tyrm3ifrTeG9Wv8P676JSQp%2FH2pj9hhtoybol4GF7LEbj3fxHT5Fo8esHsttYAZJRiYRLDbAzAH%2FoWB4wgBo0jjyvJe3LaW2Rp%2BQt0KqaArmQ%3D&amp;n=jxtsddQ8acsRsM1Z%2Fiy%2BLOz1G9aD7qC545Y%3D</t>
  </si>
  <si>
    <t>https://public.pensoft.net/items/?p=7TVeXpoqfNYT89tyrm3ifrTeG9Wv8P676JSQp%2FH2pj9hhtoybol4GF7LEbj3fxHT5Fo8esHssd8depBlYBLfbxbEHPt4a48ga45KiCzKEginWxsfkgRzILrJ%2Biyyb%2Bc%3D&amp;n=sihLWscnc9YBg8l0u3Docbj1T4rs7r372JXRiLes%2BStv</t>
  </si>
  <si>
    <t>https://public.pensoft.net/items/?p=7TVeXpoqfNYT89tyrm3ifrTeG9Wv8P676JSQp%2FH2pj9hhtoybol4GF7LEbj3fxHT5Fo8esHssd8WepZgYRbfcg7CH%2F56B%2B4ya41KiyjAFAisWxYF%2Bw9xLbnD5HKmbQ%3D%3D&amp;n=qC9NWZh8Ko9D7oU3%2FS6%2BQrzYCtG%2Fs%2BvksMeO4rWs%2BStv</t>
  </si>
  <si>
    <t>https://public.pensoft.net/items/?p=7TVeXpoqfNYT89tyrm3ifrTeG9Wv8P676JSQp%2FH2pj9hhtoybol4GF7LEbj3fxHT5Fo8esHsud4AZ5VlYxbDbw3HHf4WB4wgBOBZ%2BkPOEAqrPWJ0vVki&amp;n=gwpxS8c6dMEeufc0%2Byu4KILPEOft8f6t4Q%3D%3D</t>
  </si>
  <si>
    <t>https://public.pensoft.net/items/?p=7TVeXpoqfNYT89tyrm3ifrTeG9Wv8P676JSQp%2FH2pj9hhtoybol4GF7LEbj3fxHT5Fo8esHssdgAbJdnYBbDD3C6cao7LNQcWNpKhirIFAuxdDM8&amp;n=kBNhddQ8acsRsM1Z9i%2B7LeiEDty6</t>
  </si>
  <si>
    <t>https://public.pensoft.net/items/?p=7TVeXpoqfNYT89tyrm3ifrTeG9Wv8P676JSQp%2FH2pj9hhtoybol4GF7LEbj3fxHT5Fo8esHssdgAbJVlZRPDD3C6cao7LNQcWNpKhijKEQ6xdDM8&amp;n=kBNhddQ8acsRsM1Z9i25KO2EDty6</t>
  </si>
  <si>
    <t>https://public.pensoft.net/items/?p=7TVeXpoqfNYT89tyrm3ifrTeG9Wv8P676JSQp%2FH2pj9hhtoybol4GF7LEbj3fxHT5Fo8esHsuNgAY5dlaRHDaw%2FHF%2FkWB4wgAYokjynPe3LaW2Bs%2Fwx8LaaArmQ%3D&amp;n=hBdxS8c6dMEeufcw%2BSuyL4LPEOft8f6t4Q%3D%3D</t>
  </si>
  <si>
    <t>https://public.pensoft.net/items/?p=7TVeXpoqfNYT89tyrm3ifrTeG9Wv8P676JSQp%2FH2pj9hhtoybol4GF7LEbj3fxHT5Fo8esHsttYAZJRnZxfDbAzFGf8WB4wgBo0hhyXJe3LaW2Rp%2BQ90IKaArmQ%3D&amp;n=jxtsddQ8acsRsM1Z%2Fiy7Kun1G9aD7qC545Y%3D</t>
  </si>
  <si>
    <t>https://public.pensoft.net/items/?p=7TVeXpoqfNYT89tyrm3ifrTeG9Wv8P676JSQp%2FH2pj9hhtoybol4GF7LEbj3fxHT5Fo8esHsuNoAbZBnYhTDZQjFHPwWB4wgAYcgiyzOe3LaW2Bt%2FAl0K6aArmQ%3D&amp;n=khV%2Bb%2FYBU%2F0TrtxvrHXuQuWbTorrgOun2MGRp%2BLk</t>
  </si>
  <si>
    <t>https://www.tropentag.de/2022/abstracts/posters/683.pdf</t>
  </si>
  <si>
    <t>https://www.tropentag.de/2022/abstracts/posters/567.pdf</t>
  </si>
  <si>
    <t>https://www.tropentag.de/2021/abstracts/posters/388.pdf</t>
  </si>
  <si>
    <t>https://www.tropentag.de/2022/abstracts/posters/569.pdf</t>
  </si>
  <si>
    <t>https://www.tropentag.de/2011/abstracts/posters/906.pdf</t>
  </si>
  <si>
    <t>https://www.tropentag.de/2020/abstracts/posters/152.pdf</t>
  </si>
  <si>
    <t>https://www.tropentag.de/2021/abstracts/links/Kyereh_3BExTnAL.pdf</t>
  </si>
  <si>
    <t>https://www.tropentag.de/2023/abstracts/posters/343.pdf</t>
  </si>
  <si>
    <t>https://www.tropentag.de/2023/abstracts/posters/539.pdf</t>
  </si>
  <si>
    <t>https://www.ebrd.com/downloads/news/gbif.pdf</t>
  </si>
  <si>
    <t>https://www.ebrd.com/documents/environment/46892-esia-alibunar.pdf</t>
  </si>
  <si>
    <t>https://www.ebrd.com/downloads/about/sustainability/grievance-mechanism.pdf</t>
  </si>
  <si>
    <t>https://www.ebrd.com/documents/admin/interest-form.pdf</t>
  </si>
  <si>
    <t>https://www.ebrd.com/sites/Satellite?c=Content&amp;cid=1395312464756&amp;pagename=EBRD%2FContent%2FDownloadDocument</t>
  </si>
  <si>
    <t>https://www.ebrd.com/documents/environment/46892-sep-alibunar.pdf</t>
  </si>
  <si>
    <t>https://www.ebrd.com/downloads/procurement/CSU/Guidelines_Client_November_2011_ENG.pdf</t>
  </si>
  <si>
    <t>https://www.ebrd.com/downloads/legal/corporate/bnpp.pdf</t>
  </si>
  <si>
    <t>https://www.ebrd.com/documents/comms-and-bis/special-funds-statements-2018.pdf</t>
  </si>
  <si>
    <t>https://www.ebrd.com/documents/admin/star-venture-guidelines-belarusian-startups.pdf</t>
  </si>
  <si>
    <t>https://public.pensoft.net/items/?p=7TVeXpoqfNYT89tyrm3ifrTeG9Wv8P676JSQp%2FH2pj9hhtoybol4GF7LEbj3fxHT5Fo8esHsud4AZ5VlZxvDbw3HGfMWB4wgBOBZ%2BkPOEAqqNmR0vVki&amp;n=gwpxS8c6dMEeufc0%2Byu8JYLPEOft8f6t4Q%3D%3D</t>
  </si>
  <si>
    <t>https://public.pensoft.net/items/?p=7TVeXpoqfNYT89tyrm3ifrTeG9Wv8P676JSQp%2FH2pj9hhtoybol4GF7LEbj3fxHT5Fo8esHsttYAZJFgYhLZcgjFGfl4beIgBeAjiyjPFQ7ASBIF9Qp3KrnD5HKmbQ%3D%3D&amp;n=jxtsddQ8acsRsM1Z%2Fim8L%2ByfId2ygL%2Fn95TZ</t>
  </si>
  <si>
    <t>https://public.pensoft.net/items/?p=7TVeXpoqfNYT89tyrm3ifrTeG9Wv8P676JSQp%2FH2pj9hhtoybol4GF7LEbj3fxHT5Fo8esHssdgAbJRuZRDDD3C6cao7LNQcWNpKhinBEQ2xdDM8&amp;n=kBNhddQ8acsRsM1Z9iyyKO6EDty6</t>
  </si>
  <si>
    <t>https://public.pensoft.net/items/?p=7TVeXpoqfNYT89tyrm3ifrTeG9Wv8P676JSQp%2FH2pj9hhtoybol4GF7LEbj3fxHT5Fo8esHsud4AZ5VkYxrDbw3GHfIWB4wgBOBZ%2BkPOEAqqMmV0vVki&amp;n=gwpxS8c6dMEeufc0%2Byq4JILPEOft8f6t4Q%3D%3D</t>
  </si>
  <si>
    <t>https://public.pensoft.net/items/?p=7TVeXpoqfNYT89tyrm3ifrTeG9Wv8P676JSQp%2FH2pj9hhtoybol4GF7LEbj3fxHT5Fo8esHssdgAbJJuZBPDD3C6cao7LNQcWNpKhi%2FBEA6xdDM8&amp;n=kBNhddQ8acsRsM1Z9iqyKe2EDty6</t>
  </si>
  <si>
    <t>https://public.pensoft.net/items/?p=7TVeXpoqfNYT89tyrm3ifrTeG9Wv8P676JSQp%2FH2pj9hhtoybol4GF7LEbj3fxHT5Fo8esHssd8dephuZhTVcgDMGPxwB%2BJOa4osiC3NE2HTQQht9AxyKr%2Feumak&amp;n=sihLWscnc9YBg8l0u3Docbj1R4Hq6LeW4p7g5qjy7Sk%3D</t>
  </si>
  <si>
    <t>https://public.pensoft.net/items/?p=7TVeXpoqfNYT89tyrm3ifrTeG9Wv8P676JSQp%2FH2pj9hhtoybol4GF7LEbj3fxHT5Fo8esHssd8dephjZBTVcgDBGvxwB%2BJOa4ogiSnLEmHTQQht%2FgVzKLreumak&amp;n=sihLWscnc9YBg8l0u3Docbj1R4zo6LeW4p7g5qjy7Sk%3D</t>
  </si>
  <si>
    <t>https://public.pensoft.net/items/?p=7TVeXpoqfNYT89tyrm3ifrTeG9Wv8P676JSQp%2FH2pj9hhtoybol4GF7LEbj3fxHT5Fo8esHssdgAZ5BnZxfDD3C6cao7LNQcWNpKjS3IEwqxdDM8&amp;n=kBNhddQ8acsRsM1Z%2FSi7KumEDty6</t>
  </si>
  <si>
    <t>https://public.pensoft.net/items/?p=7TVeXpoqfNYT89tyrm3ifrTeG9Wv8P676JSQp%2FH2pj9hhtoybol4GF7LEbj3fxHT5Fo8esHst9gAbJZgYxDDZA7CHfgWB4wgAosiiiXAe3LaW29i%2FQ91KKaArmQ%3D&amp;n=kA9kb%2FYRfNAGtctqqkayKuqZTee5sdH4qYDbsQ%3D%3D</t>
  </si>
  <si>
    <t>https://public.pensoft.net/items/?p=7TVeXpoqfNYT89tyrm3ifrTeG9Wv8P676JSQp%2FH2pj9hhtoybol4GF7LEbj3fxHT5Fo8esHssd8WepdgYRDacg%2FCH%2Fh%2FB%2BJOa4slhyTOHGHTQQhv%2BQVyIbjeumak&amp;n=qC9NWeovb9Ybv8RjkC%2B8LO6cId2ygL%2Fn95TZ</t>
  </si>
  <si>
    <t>https://metalsexploration.com/wp-content/uploads/2021/03/Corporate_Presentation_Jan2019.pdf</t>
  </si>
  <si>
    <t>https://metalsexploration.com/wp-content/uploads/2021/03/Update-On-The-Runruno-Gold-Molybdenum-Project-Philippine-Mining-Conference-2011-15-09-2011.pdf</t>
  </si>
  <si>
    <t>https://metalsexploration.com/wp-content/uploads/2021/03/Runruno-Gold-Project-Presentation-to-The-Annual-General-Meeting-16-06-2011.pdf</t>
  </si>
  <si>
    <t>https://metalsexploration.com/wp-content/uploads/2021/05/21-05-18-MTL-Investor-update.pdf</t>
  </si>
  <si>
    <t>https://metalsexploration.com/wp-content/uploads/2021/03/Company-AGM-Presentation-19-06-2018.pdf</t>
  </si>
  <si>
    <t>https://metalsexploration.com/wp-content/uploads/2021/03/Corporate-Update-March-2015-17-03-2015.pdf</t>
  </si>
  <si>
    <t>https://metalsexploration.com/wp-content/uploads/2021/03/AGM-Shareholders-Presentation-13-06-2012.pdf</t>
  </si>
  <si>
    <t>https://metalsexploration.com/wp-content/uploads/2021/03/AGM-Project-Presentation-26-06-2014.pdf</t>
  </si>
  <si>
    <t>https://www.tropentag.de/2023/TT23boa.pdf</t>
  </si>
  <si>
    <t>https://www.tropentag.de/2015/abstracts/posters/517.pdf</t>
  </si>
  <si>
    <t>https://www.tropentag.de/2023/abstracts/posters/496.pdf</t>
  </si>
  <si>
    <t>https://www.tropentag.de/2019/proceedings/proceedings.pdf</t>
  </si>
  <si>
    <t>https://www.tropentag.de/2022/abstracts/posters/532.pdf</t>
  </si>
  <si>
    <t>https://www.tropentag.de/2022/abstracts/posters/639.pdf</t>
  </si>
  <si>
    <t>https://www.tropentag.de/2021/abstracts/posters/119.pdf</t>
  </si>
  <si>
    <t>https://www.tropentag.de/2019/abstracts/full/841.pdf</t>
  </si>
  <si>
    <t>https://www.tropentag.de/2021/abstracts/posters/215.pdf</t>
  </si>
  <si>
    <t>https://www.tropentag.de/2023/abstracts/posters/730.pdf</t>
  </si>
  <si>
    <t>https://www.ebrd.com/documents/admin/asb-lebanon-innovation-programme-form-component-2.pdf</t>
  </si>
  <si>
    <t>https://www.ebrd.com/ess-consultation-report.pdf</t>
  </si>
  <si>
    <t>https://www.ebrd.com/joint-report-private-finance-mobilisation-2020-21.pdf</t>
  </si>
  <si>
    <t>https://www.ebrd.com/documents/environment/esia-38716-lot1.pdf</t>
  </si>
  <si>
    <t>https://www.ebrd.com/sites/Satellite?blobcol=urldata&amp;blobkey=id&amp;blobtable=MungoBlobs&amp;blobwhere=1399642264811&amp;ssbinary=true</t>
  </si>
  <si>
    <t>https://www.ebrd.com/sites/Satellite?c=Content&amp;cid=1395309976739&amp;pagename=EBRD%2FContent%2FDownloadDocument</t>
  </si>
  <si>
    <t>https://public.pensoft.net/items/?p=7TVeXpoqfNYT89tyrm3ifrTeG9Wv8P676JSQp%2FH2pj9hhtoybol4GF7LEbj3fxHT5Fo8esHssdgAZJBiYxrZcmu8YZQoKskWV9Nw4C3JEQ2mMXkqqVs%3D&amp;n=kBNhddQ8acsRsM1Z%2Fii%2BLuSfUMi4uQ%3D%3D</t>
  </si>
  <si>
    <t>https://public.pensoft.net/items/?p=7TVeXpoqfNYT89tyrm3ifrTeG9Wv8P676JSQp%2FH2pj9hhtoybol4GF7LEbj3fxHT5Fo8esHssdgAbJVlZBfDD3C6cao7LNQcWNpKhijKEAqxdDM8&amp;n=kBNhddQ8acsRsM1Z9i25KemEDty6</t>
  </si>
  <si>
    <t>https://public.pensoft.net/items/?p=7TVeXpoqfNYT89tyrm3ifrTeG9Wv8P676JSQp%2FH2pj9hhtoybol4GF7LEbj3fxHT5Fo8esHssdgAbJVuYxLDD3C6cao7LNQcWNpKhijBFw%2BxdDM8&amp;n=kBNhddQ8acsRsM1Z9i2yLuyEDty6</t>
  </si>
  <si>
    <t>https://public.pensoft.net/items/?p=7TVeXpoqfNYT89tyrm3ifrTeG9Wv8P676JSQp%2FH2pj9hhtoybol4GF7LEbj3fxHT5Fo8esHsttYAZpBlYhvDbgjHHPMWCPk5a45KjirNFwutWxsfkg98Ib%2FI%2FCyyb%2Bc%3D&amp;n=jxtsddQ8acsRsM1Z%2FCi5L%2BX1G9aD7qC545Y%3D</t>
  </si>
  <si>
    <t>https://public.pensoft.net/items/?p=7TVeXpoqfNYT89tyrm3ifrTeG9Wv8P676JSQp%2FH2pj9hhtoybol4GF7LEbj3fxHT5Fo8esHsttYAZJRmZRPDbAzEG%2FsWB4wgBo0gjy3Je3LaW2Rp%2BQ9wIKaArmQ%3D&amp;n=jxtsddQ8acsRsM1Z%2Fiy6KO31G9aD7qC545Y%3D</t>
  </si>
  <si>
    <t>https://public.pensoft.net/items/?p=7TVeXpoqfNYT89tyrm3ifrTeG9Wv8P676JSQp%2FH2pj9hhtoybol4GF7LEbj3fxHT5Fo8esHssdgAZ5lnZBTDD3C6cao7LNQcWNpKjSTIEAmxdDM8&amp;n=kBNhddQ8acsRsM1Z%2FSG7KeqEDty6</t>
  </si>
  <si>
    <t>https://public.pensoft.net/items/?p=7TVeXpoqfNYT89tyrm3ifrTeG9Wv8P676JSQp%2FH2pj9hhtoybol4GF7LEbj3fxHT5Fo8esHsuNgAY5RhaRDDawzDF%2FgWB4wgAYwtjSvOe3LaW2Bs%2Fw18IKaArmQ%3D&amp;n=hBdxS8c6dMEeufcw%2Bi%2ByLoLPEOft8f6t4Q%3D%3D</t>
  </si>
  <si>
    <t>https://public.pensoft.net/items/?p=7TVeXpoqfNYT89tyrm3ifrTeG9Wv8P676JSQp%2FH2pj9hhtoybol4GF7LEbj3fxHT5Fo8esHssd8WepdhYhXZcg%2FDHP18B%2BJOa4wsiCjJF2HTQQhv%2FwRwLLHeumak&amp;n=qC9NWZh8Ko9B8Zo%2B%2Bkbqb6nDHdS58rj%2FtcaK%2Bfbm7w%3D%3D</t>
  </si>
  <si>
    <t>https://public.pensoft.net/items/?p=7TVeXpoqfNYT89tyrm3ifrTeG9Wv8P676JSQp%2FH2pj9hhtoybol4GF7LEbj3fxHT5Fo8esHssdgAZJNiYBHDD3C6cao7LNQcWNpKji7NFAyxdDM8&amp;n=kBNhddQ8acsRsM1Z%2Fiu%2BLe%2BEDty6</t>
  </si>
  <si>
    <t>https://public.pensoft.net/items/?p=7TVeXpoqfNYT89tyrm3ifrTeG9Wv8P676JSQp%2FH2pj9hhtoybol4GF7LEbj3fxHT5Fo8esHssd8depBnYRbYbhbEHvp8bI4ga45KiSzPFAmsWxsfkgV0LrjH8iyyb%2Bc%3D&amp;n=sihLWscnc9YBg8l0u3Docbj1T4jt6rr62JXRiLes%2BStv</t>
  </si>
  <si>
    <t>https://metalsexploration.com/wp-content/uploads/2021/05/21-05-24-Investor-Meet-Company-v1.pdf</t>
  </si>
  <si>
    <t>https://metalsexploration.com/wp-content/uploads/2021/03/Runruno-Today-and-The-Future-Presentation-to-Manila-Mining-Club-10-06-2011.pdf</t>
  </si>
  <si>
    <t>https://metalsexploration.com/wp-content/uploads/2021/03/Presentation-to-the-Philippines-Mining-Exploration-Association-04-07-2016.pdf</t>
  </si>
  <si>
    <t>https://metalsexploration.com/wp-content/uploads/2021/03/GM-Presentation-of-the-Company-15-10-2015.pdf</t>
  </si>
  <si>
    <t>https://metalsexploration.com/wp-content/uploads/2021/03/Corporate-update-%E2%80%93-June-2013-19-06-2013.pdf</t>
  </si>
  <si>
    <t>https://metalsexploration.com/wp-content/uploads/2021/03/AGM-Company-Presentation-30-06-2015.pdf</t>
  </si>
  <si>
    <t>https://metalsexploration.com/wp-content/uploads/2021/03/AGM-Presentation-15-06-2017.pdf</t>
  </si>
  <si>
    <t>https://metalsexploration.com/wp-content/uploads/2021/03/Corporate-Update-%E2%80%93-January-2019-16-01-2019.pdf</t>
  </si>
  <si>
    <t>https://metalsexploration.com/wp-content/uploads/2021/03/CorporateUpdate.pdf</t>
  </si>
  <si>
    <t>https://metalsexploration.com/wp-content/uploads/2021/03/Runruno-Regional-Exploration-Update-22-06-2011.pdf</t>
  </si>
  <si>
    <t>https://www.tropentag.de/2022/abstracts/posters/70.pdf</t>
  </si>
  <si>
    <t>https://www.tropentag.de/2022/abstracts/posters/535.pdf</t>
  </si>
  <si>
    <t>https://www.tropentag.de/2023/abstracts/posters/744.pdf</t>
  </si>
  <si>
    <t>https://www.tropentag.de/2019/abstracts/links/Wario_aUukA8lG.pdf</t>
  </si>
  <si>
    <t>https://www.tropentag.de/2020/abstracts/posters/170.pdf</t>
  </si>
  <si>
    <t>https://www.tropentag.de/2022/abstracts/posters/584.pdf</t>
  </si>
  <si>
    <t>https://www.tropentag.de/2016/abstracts/posters/218.pdf</t>
  </si>
  <si>
    <t>https://www.tropentag.de/2023/abstracts/posters/657.pdf</t>
  </si>
  <si>
    <t>https://www.tropentag.de/2023/abstracts/posters/723.pdf</t>
  </si>
  <si>
    <t>https://public.pensoft.net/items/?p=7TVeXpoqfNYT89tyrm3ifrTeG9Wv8P676JSQp%2FH2pj9hhtoybol4GF7LEbj3fxHT5Fo8esHssd8WepdgYBbccg%2FCHv55B%2BJOa4slhyXOF2HTQQhv%2BQVzLr3eumak&amp;n=qC9NWZh8Ko9H8Zwz%2F0bqb6nDHdS58rj%2Bt8WP%2Bfbm7w%3D%3D</t>
  </si>
  <si>
    <t>https://public.pensoft.net/items/?p=7TVeXpoqfNYT89tyrm3ifrTeG9Wv8P676JSQp%2FH2pj9hhtoybol4GF7LEbj3fxHT5Fo8esHssd8WepNjYRPdcgvBH%2Ft4B%2BJOa4smhyzOEmHTQQhv9QV9Lrneumak&amp;n=qC9NWeovb9Ybv8RjkCu%2FLO2bId2ygL%2Fn95TZ</t>
  </si>
  <si>
    <t>https://public.pensoft.net/items/?p=7TVeXpoqfNYT89tyrm3ifrTeG9Wv8P676JSQp%2FH2pj9hhtoybol4GF7LEbj3fxHT5Fo8esHstd0AbZhgYBXDEnyqT7k9Md4TUeAthivIEhDvYDE%3D&amp;n=jR9xS8c6dMEeufc%2B9i67K%2FPaGt4%3D</t>
  </si>
  <si>
    <t>https://public.pensoft.net/items/?p=7TVeXpoqfNYT89tyrm3ifrTeG9Wv8P676JSQp%2FH2pj9hhtoybol4GF7LEbj3fxHT5Fo8esHssd8WepNjYBracgvBHvJ%2FB%2BJOa4smhyzNEGHTQQhv9QV9Lb%2Feumak&amp;n=qC9NWeovb9Ybv8RjkCu%2FLeScId2ygL%2Fn95TZ</t>
  </si>
  <si>
    <t>https://public.pensoft.net/items/?p=7TVeXpoqfNYT89tyrm3ifrTeG9Wv8P676JSQp%2FH2pj9hhtoybol4GF7LEbj3fxHT5Fo8esHsuNgAYZlkZBPDaQHGGvsWB4wgB44kiSvKe3LaW2Nv9Q9xKaaArmQ%3D&amp;n=hBdxS8c6dMEeufcy9yq%2FLYLPEOft8f6t4Q%3D%3D</t>
  </si>
  <si>
    <t>https://public.pensoft.net/items/?p=7TVeXpoqfNYT89tyrm3ifrTeG9Wv8P676JSQp%2FH2pj9hhtoybol4GF7LEbj3fxHT5Fo8esHsuNgAYJNgZhDDaAvCGPgWB4wgB4kshivLe3LaW2Jr%2BAlyLqaArmQ%3D&amp;n=hBdxS8c6dMEeufcz%2FS69LoLPEOft8f6t4Q%3D%3D</t>
  </si>
  <si>
    <t>https://public.pensoft.net/items/?p=7TVeXpoqfNYT89tyrm3ifrTeG9Wv8P676JSQp%2FH2pj9hhtoybol4GF7LEbj3fxHT5Fo8esHsuNgAY5llZRXDawHHG%2F0WB4wgAo8tiirPe3LaW29u%2BApzK6aArmQ%3D&amp;n=hBdxS8c6dMEeufcw9yu%2BK4LPEOft8f6t4Q%3D%3D</t>
  </si>
  <si>
    <t>https://public.pensoft.net/items/?p=7TVeXpoqfNYT89tyrm3ifrTeG9Wv8P676JSQp%2FH2pj9hhtoybol4GF7LEbj3fxHT5Fo8esHssd8YepdvYRfVcg%2FNH%2F9wB%2BJOa4shiCjOF2HTQQhs%2FQ99L73eumak&amp;n=jjtjReovb9Ybv8RjkC%2BzLOmTId2ygL%2Fn95TZ</t>
  </si>
  <si>
    <t>https://public.pensoft.net/items/?p=7TVeXpoqfNYT89tyrm3ifrTeG9Wv8P676JSQp%2FH2pj9hhtoybol4GF7LEbj3fxHT5Fo8esHssd8XepBnZhvdZRbEHv1xaYUga45KiSjAFQ%2BuWxsfkgV8KbnA%2FSyyb%2Bc%3D&amp;n=iBhpeeovb9Ybv8RjkCi7K%2BWbRue5sdH4qYDbsQ%3D%3D</t>
  </si>
  <si>
    <t>https://public.pensoft.net/items/?p=7TVeXpoqfNYT89tyrm3ifrTeG9Wv8P676JSQp%2FH2pj9hhtoybol4GF7LEbj3fxHT5Fo8esHssdgAbJRuZhXDD3C6cao7LNQcWNpKhinBEgixdDM8&amp;n=kBNhddQ8acsRsM1Z9iyyK%2BuEDty6</t>
  </si>
  <si>
    <t>https://wp-cascadiaminerals-2023.s3.ca-central-1.amazonaws.com/media/2023/08/01121012/Cascadia-carve-out-MDA-Q2-2023-FINAL.pdf</t>
  </si>
  <si>
    <t>https://wp-cascadiaminerals-2023.s3.ca-central-1.amazonaws.com/media/2023/08/01121012/Cascadia-carve-out-FS-Q2-2023-FINAL.pdf</t>
  </si>
  <si>
    <t>https://wp-cascadiaminerals-2023.s3.ca-central-1.amazonaws.com/media/2023/03/01123330/ATAC-SpinCo-FS-Q1-2023-FINAL.pdf</t>
  </si>
  <si>
    <t>https://wp-cascadiaminerals-2023.s3.ca-central-1.amazonaws.com/media/2023/12/Cascadia_FS_Q3_2023_FINAL.pdf</t>
  </si>
  <si>
    <t>https://wp-cascadiaminerals-2023.s3.ca-central-1.amazonaws.com/media/2023/08/01123329/ATAC-SpinCo-MDA-YE-2022-FINAL.pdf</t>
  </si>
  <si>
    <t>https://wp-cascadiaminerals-2023.s3.ca-central-1.amazonaws.com/media/2023/08/01123329/ATAC-SpinCo-FS-YE-2022-FINAL.pdf</t>
  </si>
  <si>
    <t>https://metalsexploration.com/wp-content/uploads/2021/06/Posting-of-Annual-Report-and-Notice-of-AGM-0587B.pdf</t>
  </si>
  <si>
    <t>https://metalsexploration.com/wp-content/uploads/2021/03/Results-of-General-Meeting-15-10-2015.pdf</t>
  </si>
  <si>
    <t>https://metalsexploration.com/wp-content/uploads/2021/03/2015-AGM-Announcement-18-03-2015.pdf</t>
  </si>
  <si>
    <t>https://metalsexploration.com/wp-content/uploads/2021/03/AGM-Results-30-06-2015.pdf</t>
  </si>
  <si>
    <t>https://metalsexploration.com/wp-content/uploads/2021/03/18May_NoticeOfAGM.pdf</t>
  </si>
  <si>
    <t>https://metalsexploration.com/wp-content/uploads/2021/03/Corporate-Update-April-2013-18-04-2013.pdf</t>
  </si>
  <si>
    <t>https://metalsexploration.com/wp-content/uploads/2021/06/Annual-General-Meeting-Arrangements-2831C.pdf</t>
  </si>
  <si>
    <t>https://metalsexploration.com/wp-content/uploads/2021/03/Results-of-AGM-24-06-2016.pdf</t>
  </si>
  <si>
    <t>https://metalsexploration.com/wp-content/uploads/2021/03/AGM-Results-26-06-2014.pdf</t>
  </si>
  <si>
    <t>https://metalsexploration.com/wp-content/uploads/2021/03/AGM-2012-results-13-06-2012.pdf</t>
  </si>
  <si>
    <t>https://www.tropentag.de/2022/abstracts/posters/249.pdf</t>
  </si>
  <si>
    <t>https://www.tropentag.de/2017/abstracts/posters/292.pdf</t>
  </si>
  <si>
    <t>https://www.tropentag.de/2019/abstracts/links/Akorsu_SBL6YX0b.pdf</t>
  </si>
  <si>
    <t>https://www.tropentag.de/2023/abstracts/posters/308.pdf</t>
  </si>
  <si>
    <t>https://www.tropentag.de/2022/abstracts/posters/530.pdf</t>
  </si>
  <si>
    <t>https://www.tropentag.de/2023/abstracts/posters/202.pdf</t>
  </si>
  <si>
    <t>https://www.tropentag.de/2023/abstracts/posters/755.pdf</t>
  </si>
  <si>
    <t>https://www.tropentag.de/2023/abstracts/posters/175.pdf</t>
  </si>
  <si>
    <t>https://www.tropentag.de/2016/abstracts/posters/534.pdf</t>
  </si>
  <si>
    <t>https://www.tropentag.de/2021/abstracts/posters/285.pdf</t>
  </si>
  <si>
    <t>https://public.pensoft.net/items/?p=7TVeXpoqfNYT89tyrm3ifrTeG9Wv8P676JSQp%2FH2pj9hhtoybol4GF7LEbj3fxHT5Fo8esHssdgAbJZgZAy%2BFHaqT7k9Md4TUeAsiCvMCk77Yg%3D%3D&amp;n=kBNhddQ8acsRsM1Z9i68KfPaGt4%3D</t>
  </si>
  <si>
    <t>https://public.pensoft.net/items/?p=7TVeXpoqfNYT89tyrm3ifrTeG9Wv8P676JSQp%2FH2pj9hhtoybol4GF7LEbj3fxHT5Fo8esHstsAWZJRmYwzVbAzEHZQWaeJKA4YshyWnaHvAM2Fp%2FgpxNviUrA%3D%3D&amp;n=iBJ8B4x9MJJK5fdnvW3ifrHPU4Ht6r%2F62JXRiLes%2BStv</t>
  </si>
  <si>
    <t>https://public.pensoft.net/items/?p=7TVeXpoqfNYT89tyrm3ifrTeG9Wv8P676JSQp%2FH2pj9hhtoybol4GF7LEbj3fxHT5Fo8esHsuNgAYJJgYBrDaArCHvIWB4wgB4gljy3Ae3LaW2Jp%2Fgh0LKaArmQ%3D&amp;n=hBdxS8c6dMEeufcz%2FC67JILPEOft8f6t4Q%3D%3D</t>
  </si>
  <si>
    <t>https://public.pensoft.net/items/?p=7TVeXpoqfNYT89tyrm3ifrTeG9Wv8P676JSQp%2FH2pj9hhtoybol4GF7LEbj3fxHT5Fo8esHssdgAZJBiZxracmu8YZQoKskWV9Nw4C3JEQmmMnkqqVs%3D&amp;n=kBNhddQ8acsRsM1Z%2Fii%2BKuScUMi4uQ%3D%3D</t>
  </si>
  <si>
    <t>https://public.pensoft.net/items/?p=7TVeXpoqfNYT89tyrm3ifrTeG9Wv8P676JSQp%2FH2pj9hhtoybol4GF7LEbj3fxHT5Fo8esHssd8ZepNiaBfdcgvAFv94B%2BJOa49K81mnEw6uMmNs400gfg%3D%3D&amp;n=gxNLeuovb9Ybv8RjkCu%2BJembId2ygL%2Fn95TZ</t>
  </si>
  <si>
    <t>https://public.pensoft.net/items/?p=7TVeXpoqfNYT89tyrm3ifrTeG9Wv8P676JSQp%2FH2pj9hhtoybol4GF7LEbj3fxHT5Fo8esHssd8WepNgaBPdcgvCFvt4B%2BJOa49K81mnEwyoMm9t400gfg%3D%3D&amp;n=qC9NWZh%2BKo9E8Z01%2F0bqb6nDHdS58rz%2Bv8CO%2Bfbm7w%3D%3D</t>
  </si>
  <si>
    <t>https://public.pensoft.net/items/?p=7TVeXpoqfNYT89tyrm3ifrTeG9Wv8P676JSQp%2FH2pj9hhtoybol4GF7LEbj3fxHT5Fo8esHssdgAbJRmZRDDD3C6cao7LNQcWNpKhinJEQ2xdDM8&amp;n=kBNhddQ8acsRsM1Z9iy6KO6EDty6</t>
  </si>
  <si>
    <t>https://public.pensoft.net/items/?p=7TVeXpoqfNYT89tyrm3ifrTeG9Wv8P676JSQp%2FH2pj9hhtoybol4GF7LEbj3fxHT5Fo8esHsud4AZ5NkaBDDbwvGFvgWB4wgB4khhi3Me3LaW2Nt9A93IaaArmQ%3D&amp;n=gwpxS8c6dMEeufc0%2FSqzLoLPEOft8f6t4Q%3D%3D</t>
  </si>
  <si>
    <t>https://public.pensoft.net/items/?p=7TVeXpoqfNYT89tyrm3ifrTeG9Wv8P676JSQp%2FH2pj9hhtoybol4GF7LEbj3fxHT5Fo8esHssdgAbJJuYhrDD3C6cao7LNQcWNpKhi%2FBFgexdDM8&amp;n=kBNhddQ8acsRsM1Z9iqyL%2BSEDty6</t>
  </si>
  <si>
    <t>https://public.pensoft.net/items/?p=7TVeXpoqfNYT89tyrm3ifrTeG9Wv8P676JSQp%2FH2pj9hhtoybol4GF7LEbj3fxHT5Fo8esHssd8ZepBnYBrfbhbEHvtwa44ga45KiS7NHQmuWxsfkgVwKL7D%2Biyyb%2Bc%3D&amp;n=gxNLeuovb9Ybv8RjkCi7LeSZTee5sdH4qYDbsQ%3D%3D</t>
  </si>
  <si>
    <t>https://wp-cascadiaminerals-2023.s3.ca-central-1.amazonaws.com/media/2023/03/01123330/ATAC-SpinCo-MDA-Q1-2023-FINAL.pdf</t>
  </si>
  <si>
    <t>https://metalsexploration.com/wp-content/uploads/2021/03/Results-of-Operational-Review-and-Clarifications.pdf</t>
  </si>
  <si>
    <t>https://metalsexploration.com/wp-content/uploads/2021/03/AGM-2013-results-and-Commencement-of-Construction-19-06-2013.pdf</t>
  </si>
  <si>
    <t>https://metalsexploration.com/wp-content/uploads/2021/03/AGM-19-JUNE-2018_-Website.pdf</t>
  </si>
  <si>
    <t>https://metalsexploration.com/wp-content/uploads/2021/03/Operational-Update-Quarter-Ended-31-March-2012-08-05-2012.pdf</t>
  </si>
  <si>
    <t>https://metalsexploration.com/wp-content/uploads/2021/03/19Jun_AGM_Results.pdf</t>
  </si>
  <si>
    <t>https://metalsexploration.com/wp-content/uploads/2021/06/MTL-AGM-2021-Notice-and-Chairmans-Letter-Final.pdf</t>
  </si>
  <si>
    <t>https://www.tropentag.de/2023/abstracts/posters/668.pdf</t>
  </si>
  <si>
    <t>https://www.tropentag.de/2015/abstracts/links/Webers_kUhxGOKE.pdf</t>
  </si>
  <si>
    <t>https://www.tropentag.de/2022/abstracts/posters/445.pdf</t>
  </si>
  <si>
    <t>https://www.tropentag.de/2022/abstracts/posters/361.pdf</t>
  </si>
  <si>
    <t>https://www.tropentag.de/2023/abstracts/posters/443.pdf</t>
  </si>
  <si>
    <t>https://www.tropentag.de/2022/abstracts/posters/515.pdf</t>
  </si>
  <si>
    <t>https://www.tropentag.de/2022/abstracts/posters/353.pdf</t>
  </si>
  <si>
    <t>https://www.tropentag.de/2022/abstracts/posters/278.pdf</t>
  </si>
  <si>
    <t>https://www.tropentag.de/2022/abstracts/posters/476.pdf</t>
  </si>
  <si>
    <t>https://www.tropentag.de/conference/call_tt24.pdf</t>
  </si>
  <si>
    <t>https://public.pensoft.net/items/?p=7TVeXpoqfNYT89tyrm3ifrTeG9Wv8P676JSQp%2FH2pj9hhtoybol4GF7LEbj3fxHT5Fo8esHsuNgAYJJgYhXDaArCHP0WB4wgB4gihijMe3LaW2Jp%2Fgh2LaaArmQ%3D&amp;n=hBdxS8c6dMEeufcz%2FC65K4LPEOft8f6t4Q%3D%3D</t>
  </si>
  <si>
    <t>https://public.pensoft.net/items/?p=7TVeXpoqfNYT89tyrm3ifrTeG9Wv8P676JSQp%2FH2pj9hhtoybol4GF7LEbj3fxHT5Fo8esHstcAZbZhuZwzaZQDMGZQWaeJLB4YliCunaHvAMW5q%2FA1xNviUrA%3D%3D&amp;n=jBgDHI1jLZVLg8l0u3DocbiHSIDl5rmW4p7g5qjy7Sk%3D</t>
  </si>
  <si>
    <t>https://public.pensoft.net/items/?p=7TVeXpoqfNYT89tyrm3ifrTeG9Wv8P676JSQp%2FH2pj9hhtoybol4GF7LEbj3fxHT5Fo8esHssdgAbJRvYRTDD3C6cao7LNQcWNpKhinAFQmxdDM8&amp;n=kBNhddQ8acsRsM1Z9iyzLOqEDty6</t>
  </si>
  <si>
    <t>https://public.pensoft.net/items/?p=7TVeXpoqfNYT89tyrm3ifrTeG9Wv8P676JSQp%2FH2pj9hhtoybol4GF7LEbj3fxHT5Fo8esHsuNgAYJVgZRPDaA3CG%2FsWB4wgB4YkjC%2FAe3LaW2Js%2FA50KKaArmQ%3D&amp;n=hBdxS8c6dMEeufcz%2By6%2BLYLPEOft8f6t4Q%3D%3D</t>
  </si>
  <si>
    <t>https://public.pensoft.net/items/?p=7TVeXpoqfNYT89tyrm3ifrTeG9Wv8P676JSQp%2FH2pj9hhtoybol4GF7LEbj3fxHT5Fo8esHsud4AZ5VkZRHDbw3GG%2FkWB4wgBOBZ%2BkPOEAqqM2V0vVki&amp;n=gwpxS8c6dMEeufc0%2Byq%2BL4LPEOft8f6t4Q%3D%3D</t>
  </si>
  <si>
    <t>https://public.pensoft.net/items/?p=7TVeXpoqfNYT89tyrm3ifrTeG9Wv8P676JSQp%2FH2pj9hhtoybol4GF7LEbj3fxHT5Fo8esHssdgAbZBiZhDDD3C6cao7LNQcWNpKhy3NEg2xdDM8&amp;n=kBNhddQ8acsRsM1Z9yi%2BK%2B6EDty6</t>
  </si>
  <si>
    <t>https://public.pensoft.net/items/?p=7TVeXpoqfNYT89tyrm3ifrTeG9Wv8P676JSQp%2FH2pj9hhtoybol4GF7LEbj3fxHT5Fo8esHsuNoAZJFuZBfbcgjFF%2F99b%2BIgBeAjhi3IHQbASBIF9AhyL7HC5HKmbQ%3D%3D&amp;n=khV%2Bb%2FYBU%2F0TrtxvrHXuQuyaR4zo6NGs6a%2BO%2Bfbm7w%3D%3D</t>
  </si>
  <si>
    <t>https://public.pensoft.net/items/?p=7TVeXpoqfNYT89tyrm3ifrTeG9Wv8P676JSQp%2FH2pj9hhtoybol4GF7LEbj3fxHT5Fo8esHssdgAbJRgZxPDD3C6cao7LNQcWNpKhinPEw6xdDM8&amp;n=kBNhddQ8acsRsM1Z9iy8Ku2EDty6</t>
  </si>
  <si>
    <t>https://public.pensoft.net/items/?p=7TVeXpoqfNYT89tyrm3ifrTeG9Wv8P676JSQp%2FH2pj9hhtoybol4GF7LEbj3fxHT5Fo8esHssdgAY5lnZRXDD3C6cao7LNQcWNpKiSTIEQixdDM8&amp;n=kBNhddQ8acsRsM1Z%2BSG7KOuEDty6</t>
  </si>
  <si>
    <t>https://public.pensoft.net/items/?p=7TVeXpoqfNYT89tyrm3ifrTeG9Wv8P676JSQp%2FH2pj9hhtoybol4GF7LEbj3fxHT5Fo8esHssd4XepJlZRfZcgrHG%2F98B%2BJOa49K81mnHAamPWZt400gfg%3D%3D&amp;n=sjZLSdA4cv0TrtxvrHXuQu6YS4zpgOun2MGRp%2BLk</t>
  </si>
  <si>
    <t>https://www.tropentag.de/2023/abstracts/posters/169.pdf</t>
  </si>
  <si>
    <t>https://www.tropentag.de/2022/abstracts/posters/230.pdf</t>
  </si>
  <si>
    <t>https://www.tropentag.de/2021/abstracts/posters/428.pdf</t>
  </si>
  <si>
    <t>https://www.tropentag.de/2022/abstracts/posters/209.pdf</t>
  </si>
  <si>
    <t>https://www.tropentag.de/2020/abstracts/posters/79.pdf</t>
  </si>
  <si>
    <t>https://www.tropentag.de/2021/abstracts/posters/413.pdf</t>
  </si>
  <si>
    <t>https://www.tropentag.de/2023/abstracts/posters/204.pdf</t>
  </si>
  <si>
    <t>https://www.tropentag.de/2021/abstracts/links/Muumlller_XxNBV7nH.pdf</t>
  </si>
  <si>
    <t>https://www.tropentag.de/2023/abstracts/posters/863.pdf</t>
  </si>
  <si>
    <t>https://www.tropentag.de/2018/abstracts/posters/320.pdf</t>
  </si>
  <si>
    <t>https://public.pensoft.net/items/?p=7TVeXpoqfNYT89tyrm3ifrTeG9Wv8P676JSQp%2FH2pj9hhtoybol4GF7LEbj3fxHT5Fo8esHssd8depduYRPecg%2FMH%2Ft7B%2BJOa4slhy3PEWHTQQhv%2BQp0LLveumak&amp;n=sihLWscnc9YBg8l0u3Docbj1SIHt77yW4p7g5qjy7Sk%3D</t>
  </si>
  <si>
    <t>https://public.pensoft.net/items/?p=7TVeXpoqfNYT89tyrm3ifrTeG9Wv8P676JSQp%2FH2pj9hhtoybol4GF7LEbj3fxHT5Fo8esHsuN4AbZVjYxXDHHq0cao7LNQcWNpKhyjMFwixdDM8&amp;n=gxlvddQ8acsRsM1Z9y2%2FLuuEDty6</t>
  </si>
  <si>
    <t>https://public.pensoft.net/items/?p=7TVeXpoqfNYT89tyrm3ifrTeG9Wv8P676JSQp%2FH2pj9hhtoybol4GF7LEbj3fxHT5Fo8esHssdgAbJRlZhvDD3C6cao7LNQcWNpKhinKEgaxdDM8&amp;n=kBNhddQ8acsRsM1Z9iy5K%2BWEDty6</t>
  </si>
  <si>
    <t>https://public.pensoft.net/items/?p=7TVeXpoqfNYT89tyrm3ifrTeG9Wv8P676JSQp%2FH2pj9hhtoybol4GF7LEbj3fxHT5Fo8esHssd8WepNvZxTbcgvNGfx%2BB%2BJOa49K81mnEwynNm9v400gfg%3D%3D&amp;n=qC9NWZh%2FLo9G8Z0y%2FEbqb6nDHdS58rzxsMeI%2Bfbm7w%3D%3D</t>
  </si>
  <si>
    <t>https://public.pensoft.net/items/?p=7TVeXpoqfNYT89tyrm3ifrTeG9Wv8P676JSQp%2FH2pj9hhtoybol4GF7LEbj3fxHT5Fo8esHsud4AZ5NmZRXDbwvEG%2F0WB4wgBosjhyrIe3LaW2Rv%2BQx8L6aArmQ%3D&amp;n=gwpxS8c6dMEeufc0%2FSi%2BK4LPEOft8f6t4Q%3D%3D</t>
  </si>
  <si>
    <t>https://public.pensoft.net/items/?p=7TVeXpoqfNYT89tyrm3ifrTeG9Wv8P676JSQp%2FH2pj9hhtoybol4GF7LEbj3fxHT5Fo8esHssdgAZpFlZRPDD3C6cao7LNQcWNpKjCzKEQ6xdDM8&amp;n=kBNhddQ8acsRsM1Z%2FCm5KO2EDty6</t>
  </si>
  <si>
    <t>https://public.pensoft.net/items/?p=7TVeXpoqfNYT89tyrm3ifrTeG9Wv8P676JSQp%2FH2pj9hhtoybol4GF7LEbj3fxHT5Fo8esHssd4beplnYhLdcgHFHPp4B%2BJOa4siiyjNFGHTQQhs%2BQ90Lr%2Feumak&amp;n=pDVdWZg8eMEtvdpypnrneIKSTort7tGs6a%2BO%2Bfbm7w%3D%3D</t>
  </si>
  <si>
    <t>https://public.pensoft.net/items/?p=7TVeXpoqfNYT89tyrm3ifrTeG9Wv8P676JSQp%2FH2pj9hhtoybol4GF7LEbj3fxHT5Fo8esHst9YAZphlYhXDbgDHHP0WB4wgBowthirPe3LaW2Ru%2Fwx3LaaArmQ%3D&amp;n=jA9tb%2BERfNAGtctqqka4JO%2BYSOe5sdH4qYDbsQ%3D%3D</t>
  </si>
  <si>
    <t>https://public.pensoft.net/items/?p=7TVeXpoqfNYT89tyrm3ifrTeG9Wv8P676JSQp%2FH2pj9hhtoybol4GF7LEbj3fxHT5Fo8esHssd8cepJmZhfZcgrEGP98B%2BJOa49K81mnEwesNW5s400gfg%3D%3D&amp;n=gwl%2BddQ8acsRsM1Z%2FCi9Kej1G9aD7qC545Y%3D</t>
  </si>
  <si>
    <t>https://public.pensoft.net/items/?p=7TVeXpoqfNYT89tyrm3ifrTeG9Wv8P676JSQp%2FH2pj9hhtoybol4GF7LEbj3fxHT5Fo8esHsttYAZpFkZhPDbgnGGPsWCPk5a45KjirKFQiuWxsfkg98Ib3A%2BCyyb%2Bc%3D&amp;n=jxtsddQ8acsRsM1Z%2FCm4K%2B31G9aD7qC545Y%3D</t>
  </si>
  <si>
    <t>https://www.tropentag.de/2019/abstracts/links/Luswaga_SaMqDrbV.pdf</t>
  </si>
  <si>
    <t>https://www.tropentag.de/2023/abstracts/posters/337.pdf</t>
  </si>
  <si>
    <t>https://www.tropentag.de/2002/abstracts/datashows/9.pdf</t>
  </si>
  <si>
    <t>https://www.tropentag.de/2021/abstracts/posters/472.pdf</t>
  </si>
  <si>
    <t>https://www.tropentag.de/2021/abstracts/posters/315.pdf</t>
  </si>
  <si>
    <t>https://www.tropentag.de/2023/abstracts/posters/477.pdf</t>
  </si>
  <si>
    <t>https://www.tropentag.de/2016/abstracts/posters/538.pdf</t>
  </si>
  <si>
    <t>https://www.tropentag.de/2022/abstracts/posters/29.pdf</t>
  </si>
  <si>
    <t>https://www.tropentag.de/2016/abstracts/links/Molden_x5M6lLis.pdf</t>
  </si>
  <si>
    <t>https://www.tropentag.de/2013/abstracts/links/Maurer_ATxVr9r8.pdf</t>
  </si>
  <si>
    <t>https://public.pensoft.net/items/?p=7TVeXpoqfNYT89tyrm3ifrTeG9Wv8P676JSQp%2FH2pj9hhtoybol4GF7LEbj3fxHT5Fo8esHssdgAbJVmZBrDD3C6cao7LNQcWNpKhijJEAexdDM8&amp;n=kBNhddQ8acsRsM1Z9i26KeSEDty6</t>
  </si>
  <si>
    <t>https://public.pensoft.net/items/?p=7TVeXpoqfNYT89tyrm3ifrTeG9Wv8P676JSQp%2FH2pj9hhtoybol4GF7LEbj3fxHT5Fo8esHsuNgAY5lhaBvDawHDFvMWB4wgAo8kjyTMe3LaW2Bj%2BQ9xKaaArmQ%3D&amp;n=hBdxS8c6dMEeufcw9y%2BzJYLPEOft8f6t4Q%3D%3D</t>
  </si>
  <si>
    <t>https://public.pensoft.net/items/?p=7TVeXpoqfNYT89tyrm3ifrTeG9Wv8P676JSQp%2FH2pj9hhtoybol4GF7LEbj3fxHT5Fo8esHssdgAbJVjYBvDD3C6cao7LNQcWNpKhijMFAaxdDM8&amp;n=kBNhddQ8acsRsM1Z9i2%2FLeWEDty6</t>
  </si>
  <si>
    <t>https://public.pensoft.net/items/?p=7TVeXpoqfNYT89tyrm3ifrTeG9Wv8P676JSQp%2FH2pj9hhtoybol4GF7LEbj3fxHT5Fo8esHsuN4AZJFvYRHfcni2b5QoKskWV9Nw4C3IHA%2BtN3kqqVs%3D&amp;n=gxlvddQ8acsRsM1Z%2FimzLO%2BZUMi4uQ%3D%3D</t>
  </si>
  <si>
    <t>https://public.pensoft.net/items/?p=7TVeXpoqfNYT89tyrm3ifrTeG9Wv8P676JSQp%2FH2pj9hhtoybol4GF7LEbj3fxHT5Fo8esHsuN4AZJFvYRPbcni2b5QoKskWV9Nw4C3IHA%2BvM3kqqVs%3D&amp;n=gxlvddQ8acsRsM1Z%2FimzLO2dUMi4uQ%3D%3D</t>
  </si>
  <si>
    <t>https://public.pensoft.net/items/?p=7TVeXpoqfNYT89tyrm3ifrTeG9Wv8P676JSQp%2FH2pj9hhtoybol4GF7LEbj3fxHT5Fo8esHsud4AZ5VjYBfDbw3BHv8WB4wgBOBZ%2BkPOEAqpNGN0vVki&amp;n=gwpxS8c6dMEeufc0%2By27KYLPEOft8f6t4Q%3D%3D</t>
  </si>
  <si>
    <t>https://public.pensoft.net/items/?p=7TVeXpoqfNYT89tyrm3ifrTeG9Wv8P676JSQp%2FH2pj9hhtoybol4GF7LEbj3fxHT5Fo8esHst9gAYZZjYhHDaQ7BHPkWB4wgBosmiy%2FOe3LaW2Ru9A1yIKaArmQ%3D&amp;n=kA9kb%2FYRfNAGtctqqka%2FKumYTOe5sdH4qYDbsQ%3D%3D</t>
  </si>
  <si>
    <t>https://public.pensoft.net/items/?p=7TVeXpoqfNYT89tyrm3ifrTeG9Wv8P676JSQp%2FH2pj9hhtoybol4GF7LEbj3fxHT5Fo8esHssdgAbJRhZxrDD3C6cao7LNQcWNpKhinOEwexdDM8&amp;n=kBNhddQ8acsRsM1Z9iy9KuSEDty6</t>
  </si>
  <si>
    <t>https://public.pensoft.net/items/?p=7TVeXpoqfNYT89tyrm3ifrTeG9Wv8P676JSQp%2FH2pj9hhtoybol4GF7LEbj3fxHT5Fo8esHssdgAbJRmZxfDD3C6cao7LNQcWNpKhinJEwqxdDM8&amp;n=kBNhddQ8acsRsM1Z9iy6KumEDty6</t>
  </si>
  <si>
    <t>https://www.tropentag.de/2020/abstracts/posters/362.pdf</t>
  </si>
  <si>
    <t>https://www.tropentag.de/2011/abstracts/posters/960.pdf</t>
  </si>
  <si>
    <t>https://www.tropentag.de/2023/abstracts/posters/176.pdf</t>
  </si>
  <si>
    <t>https://www.tropentag.de/2021/abstracts/posters/170.pdf</t>
  </si>
  <si>
    <t>https://www.tropentag.de/2022/abstracts/posters/247.pdf</t>
  </si>
  <si>
    <t>https://www.tropentag.de/2023/abstracts/posters/881.pdf</t>
  </si>
  <si>
    <t>https://www.tropentag.de/2003/abstracts/full/431.pdf</t>
  </si>
  <si>
    <t>https://www.tropentag.de/2023/abstracts/posters/651.pdf</t>
  </si>
  <si>
    <t>https://www.tropentag.de/2016/abstracts/posters/504.pdf</t>
  </si>
  <si>
    <t>https://www.tropentag.de/2023/abstracts/posters/376.pdf</t>
  </si>
  <si>
    <t>https://public.pensoft.net/items/?p=7TVeXpoqfNYT89tyrm3ifrTeG9Wv8P676JSQp%2FH2pj9hhtoybol4GF7LEbj3fxHT5Fo8esHssdgAbJRvYBXDD3C6cao7LNQcWNpKhinAFAixdDM8&amp;n=kBNhddQ8acsRsM1Z9iyzLeuEDty6</t>
  </si>
  <si>
    <t>https://public.pensoft.net/items/?p=7TVeXpoqfNYT89tyrm3ifrTeG9Wv8P676JSQp%2FH2pj9hhtoybol4GF7LEbj3fxHT5Fo8esHssdgAbJVmZRPDD3C6cao7LNQcWNpKhijJEQ6xdDM8&amp;n=kBNhddQ8acsRsM1Z9i26KO2EDty6</t>
  </si>
  <si>
    <t>https://public.pensoft.net/items/?p=7TVeXpoqfNYT89tyrm3ifrTeG9Wv8P676JSQp%2FH2pj9hhtoybol4GF7LEbj3fxHT5Fo8esHssdgAbJVkaBXDD3C6cao7LNQcWNpKhijLHAixdDM8&amp;n=kBNhddQ8acsRsM1Z9i24JeuEDty6</t>
  </si>
  <si>
    <t>https://public.pensoft.net/items/?p=7TVeXpoqfNYT89tyrm3ifrTeG9Wv8P676JSQp%2FH2pj9hhtoybol4GF7LEbj3fxHT5Fo8esHsttwAZ5RuZBLDH3CmfZQoKskWV9Nw4C7NHQquKic%2Bqw%3D%3D&amp;n=gBN9eeovb9Ybv8RjkCu%2BJOmbUMi4uQ%3D%3D</t>
  </si>
  <si>
    <t>https://public.pensoft.net/items/?p=7TVeXpoqfNYT89tyrm3ifrTeG9Wv8P676JSQp%2FH2pj9hhtoybol4GF7LEbj3fxHT5Fo8esHssdgAbJVjZRLDD3C6cao7LNQcWNpKhijMEQ%2BxdDM8&amp;n=kBNhddQ8acsRsM1Z9i2%2FKOyEDty6</t>
  </si>
  <si>
    <t>https://public.pensoft.net/items/?p=7TVeXpoqfNYT89tyrm3ifrTeG9Wv8P676JSQp%2FH2pj9hhtoybol4GF7LEbj3fxHT5Fo8esHsttYAZJRiYRPDbAzAH%2FsWB4wgBo0jjyrAe3LaW2Rp%2BQt0KaaArmQ%3D&amp;n=jxtsddQ8acsRsM1Z%2Fiy%2BLO31G9aD7qC545Y%3D</t>
  </si>
  <si>
    <t>https://public.pensoft.net/items/?p=7TVeXpoqfNYT89tyrm3ifrTeG9Wv8P676JSQp%2FH2pj9hhtoybol4GF7LEbj3fxHT5Fo8esHsuNgAYJRlZRbDaAzHG%2F4WB4wgB4gljy%2FNe3LaW2Jr%2BA5yL6aArmQ%3D&amp;n=hBdxS8c6dMEeufcz%2Biu%2BKILPEOft8f6t4Q%3D%3D</t>
  </si>
  <si>
    <t>https://public.pensoft.net/items/?p=7TVeXpoqfNYT89tyrm3ifrTeG9Wv8P676JSQp%2FH2pj9hhtoybol4GF7LEbj3fxHT5Fo8esHssd8WepNjYRPdcgvBH%2Ft4B%2BJOa4smhyzOEmHTQQhv9QV9Lrneumak&amp;n=qC9NWZh8K49K8Zk2%2Fi7UfK%2FeF9uwuqP7s8GP5qjy7Sk%3D</t>
  </si>
  <si>
    <t>https://public.pensoft.net/items/?p=7TVeXpoqfNYT89tyrm3ifrTeG9Wv8P676JSQp%2FH2pj9hhtoybol4GF7LEbj3fxHT5Fo8esHssdgAbJVvYxbDD3C6cao7LNQcWNpKhijAFwuxdDM8&amp;n=kBNhddQ8acsRsM1Z9i2zLuiEDty6</t>
  </si>
  <si>
    <t>https://public.pensoft.net/items/?p=7TVeXpoqfNYT89tyrm3ifrTeG9Wv8P676JSQp%2FH2pj9hhtoybol4GF7LEbj3fxHT5Fo8esHsud4AZ5VkZhHDbw3GGPkWB4wgBOBZ%2BkPOEAqqM250vVki&amp;n=gwpxS8c6dMEeufc0%2Byq9L4LPEOft8f6t4Q%3D%3D</t>
  </si>
  <si>
    <t>https://www.tropentag.de/2022/abstracts/posters/430.pdf</t>
  </si>
  <si>
    <t>https://www.tropentag.de/2023/abstracts/posters/545.pdf</t>
  </si>
  <si>
    <t>https://www.tropentag.de/2019/abstracts/posters/287.pdf</t>
  </si>
  <si>
    <t>https://www.tropentag.de/2019/abstracts/posters/560.pdf</t>
  </si>
  <si>
    <t>https://www.tropentag.de/2023/abstracts/posters/241.pdf</t>
  </si>
  <si>
    <t>https://www.tropentag.de/conference/TT23_Programme_booklet.pdf</t>
  </si>
  <si>
    <t>https://www.tropentag.de/2021/abstracts/posters/536.pdf</t>
  </si>
  <si>
    <t>https://www.tropentag.de/2021/abstracts/posters/476.pdf</t>
  </si>
  <si>
    <t>https://www.tropentag.de/2023/abstracts/posters/793.pdf</t>
  </si>
  <si>
    <t>https://www.tropentag.de/2022/abstracts/posters/387.pdf</t>
  </si>
  <si>
    <t>https://public.pensoft.net/items/?p=7TVeXpoqfNYT89tyrm3ifrTeG9Wv8P676JSQp%2FH2pj9hhtoybol4GF7LEbj3fxHT5Fo8esHssdgAbJRuZxbDD3C6cao7LNQcWNpKhinBEwuxdDM8&amp;n=kBNhddQ8acsRsM1Z9iyyKuiEDty6</t>
  </si>
  <si>
    <t>https://public.pensoft.net/items/?p=7TVeXpoqfNYT89tyrm3ifrTeG9Wv8P676JSQp%2FH2pj9hhtoybol4GF7LEbj3fxHT5Fo8esHssdgAbJdmYRTDD3C6cao7LNQcWNpKhirJFQmxdDM8&amp;n=kBNhddQ8acsRsM1Z9i%2B6LOqEDty6</t>
  </si>
  <si>
    <t>https://public.pensoft.net/items/?p=7TVeXpoqfNYT89tyrm3ifrTeG9Wv8P676JSQp%2FH2pj9hhtoybol4GF7LEbj3fxHT5Fo8esHssdgAYZhgZRbDD3C6cao7LNQcWNpKiyXPEQuxdDM8&amp;n=kBNhddQ8acsRsM1Z%2ByC8KOiEDty6</t>
  </si>
  <si>
    <t>https://public.pensoft.net/items/?p=7TVeXpoqfNYT89tyrm3ifrTeG9Wv8P676JSQp%2FH2pj9hhtoybol4GF7LEbj3fxHT5Fo8esHssd8WepZgYRbfcg7CH%2F56B%2B4ya41KiyjAFAisWxYF%2Bw9xLbnD5HKmbQ%3D%3D&amp;n=qC9NWeovb9Ybv8RjkC68LOiZId2ygLzn95TZ</t>
  </si>
  <si>
    <t>https://public.pensoft.net/items/?p=7TVeXpoqfNYT89tyrm3ifrTeG9Wv8P676JSQp%2FH2pj9hhtoybol4GF7LEbj3fxHT5Fo8esHssd8WepNkZRfVcgvGG%2F9wB%2BJOa4smiSzKFGHTQQhv9QV1ILveumak&amp;n=qC9NWeovb9Ybv8RjkCu4KOmTId2ygL%2Fn95TZ</t>
  </si>
  <si>
    <t>https://public.pensoft.net/items/?p=7TVeXpoqfNYT89tyrm3ifrTeG9Wv8P676JSQp%2FH2pj9hhtoybol4GF7LEbj3fxHT5Fo8esHssdgAbJRgYhfDD3C6cao7LNQcWNpKhinPFgqxdDM8&amp;n=kBNhddQ8acsRsM1Z9iy8L%2BmEDty6</t>
  </si>
  <si>
    <t>https://public.pensoft.net/items/?p=7TVeXpoqfNYT89tyrm3ifrTeG9Wv8P676JSQp%2FH2pj9hhtoybol4GF7LEbj3fxHT5Fo8esHssdgAbJViZBfDD3C6cao7LNQcWNpKhijNEAqxdDM8&amp;n=kBNhddQ8acsRsM1Z9i2%2BKemEDty6</t>
  </si>
  <si>
    <t>https://www.tropentag.de/2020/abstracts/links/Forsythe_IdqxqLtg.pdf</t>
  </si>
  <si>
    <t>https://www.tropentag.de/2018/abstracts/posters/593.pdf</t>
  </si>
  <si>
    <t>https://www.tropentag.de/2021/proceedings/proceedings.pdf</t>
  </si>
  <si>
    <t>https://www.tropentag.de/2022/abstracts/posters/529.pdf</t>
  </si>
  <si>
    <t>https://www.tropentag.de/2022/abstracts/posters/281.pdf</t>
  </si>
  <si>
    <t>https://www.tropentag.de/2021/abstracts/posters/35.pdf</t>
  </si>
  <si>
    <t>https://www.tropentag.de/2018/abstracts/posters/686.pdf</t>
  </si>
  <si>
    <t>https://www.tropentag.de/2022/abstracts/posters/155.pdf</t>
  </si>
  <si>
    <t>https://www.tropentag.de/2023/abstracts/posters/141.pdf</t>
  </si>
  <si>
    <t>https://www.tropentag.de/2020/abstracts/posters/366.pdf</t>
  </si>
  <si>
    <t>https://www.ednet.ns.ca/earlyyears/documents/providers/November 2017 Funding Model Presentation.pdf</t>
  </si>
  <si>
    <t>https://schools.ednet.ns.ca/avrsb/070/rsbennett/eng12/coursematerials/thesis/persuasiveessayscoringtable.pdf</t>
  </si>
  <si>
    <t>https://lrt.ednet.ns.ca/PD/ict_projects/remembrance/sheets/data_presentation_rubric.pdf</t>
  </si>
  <si>
    <t>https://lrt.ednet.ns.ca/PD/ict_projects/careers/sheets/rubric_with_video.pdf</t>
  </si>
  <si>
    <t>https://www.ednet.ns.ca/schoolsplus/files-schoolsplus/events/onlinesafetypresentationjan2018.pdf</t>
  </si>
  <si>
    <t>https://tcdsbstaff.ednet.ns.ca/scroache/Sci Electricity/ns_power_presentation.htm</t>
  </si>
  <si>
    <t>https://www.ednet.ns.ca/sites/default/files/docs/2023_may_acadia_piloting_literacy_refugee_youth.pdf</t>
  </si>
  <si>
    <t>https://www.dartmouthlearning.net/wp-content/uploads/2014/06/The_Dartmouth_Learning_Network_Position_Paper-in-Response_to_the_Ministers_Panel_on-Education_Review-June-13-2014-pm.pdf</t>
  </si>
  <si>
    <t>http://lrt.ednet.ns.ca/PD/ict_projects/rubrics/rubric_presentation.pdf</t>
  </si>
  <si>
    <t>https://lrt.ednet.ns.ca/PD/ict_projects/careers/sheets/rubric_with_powerpoint.pdf</t>
  </si>
  <si>
    <t>http://lrt.ednet.ns.ca/PD/ict_projects/poetry/rtf/instructions_multimedia_presentation.rtf</t>
  </si>
  <si>
    <t>https://schools.ednet.ns.ca/avrsb/070/psyme/ART12/Essay_Plan.pdf</t>
  </si>
  <si>
    <t>https://www.lrt.ednet.ns.ca/PD/ict_projects/empowerment/sheets/rubric.pdf</t>
  </si>
  <si>
    <t>https://lrt.ednet.ns.ca/PD/ict_projects/careers/sheets/rubric_with_brochure.pdf</t>
  </si>
  <si>
    <t>https://schools.ednet.ns.ca/avrsb/070/rsbennett/web/crewriting/inanimateeval.doc (Preview).pdf</t>
  </si>
  <si>
    <t>https://www.ednet.ns.ca/docs/private_operator_sector_call_with_minister_druhan.pptx</t>
  </si>
  <si>
    <t>https://www.dvl.ednet.ns.ca/sites/default/files/tic_school_presentation_may_5_17_fpptx.pptx</t>
  </si>
  <si>
    <t>https://dvl.ednet.ns.ca/sites/default/files/NS March 20 2014.pptx</t>
  </si>
  <si>
    <t>https://www.ted.com/playlists/574/how_to_make_a_great_presentation</t>
  </si>
  <si>
    <t>https://schools.ednet.ns.ca/avrsb/070/rsbennett/IB/IOP/IOP Tips.pdf</t>
  </si>
  <si>
    <t>https://support.microsoft.com/en-us/office/export-a-presentation-6ee4272e-8f64-47f6-bd32-12fe50eef477</t>
  </si>
  <si>
    <t>https://www.ednet.ns.ca/sites/default/files/docs/tap_getting_ready_for_2020-2021.pptx</t>
  </si>
  <si>
    <t>https://schools.ednet.ns.ca/avrsb/070/rsbennett/IB/IOP/IOP_rubric1.pdf</t>
  </si>
  <si>
    <t>https://lrt.ednet.ns.ca/PD/ict_projects/myth_influence/presentation_rubric.rtf</t>
  </si>
  <si>
    <t>https://www.researchgate.net/publication/323184884_Chapter_13_Writing_a_Research_Report_Organisation_and_presentation</t>
  </si>
  <si>
    <t>https://www.ednet.ns.ca/schoolsplus/en/cyber-bullying-presentation</t>
  </si>
  <si>
    <t>https://www.slideserve.com/sancha/3100490097-student-ednet-ns</t>
  </si>
  <si>
    <t>https://www.fppc.ca.gov/content/dam/fppc/NS-Documents/TAD/Training-and-Outreach/Local_Agency_Code_Video.pdf</t>
  </si>
  <si>
    <t>http://www.lrt.ednet.ns.ca/PD/ict_projects/myth_influence/presentation_rubric.rtf</t>
  </si>
  <si>
    <t>http://lrt.ednet.ns.ca/PD/ict_projects/remembrance/sheets/data_presentation_rubric.pdf</t>
  </si>
  <si>
    <t>http://lrt.ednet.ns.ca/PD/ict_projects/karyotyping/sheets/rubric_chromosomes.pdf</t>
  </si>
  <si>
    <t>https://www.academia.edu/97363463/NS_Provincial_Palliative_Care_Network_Presentation</t>
  </si>
  <si>
    <t>http://www.lrt.ednet.ns.ca/PD/ict_projects/grand_voyage/presentation.htm</t>
  </si>
  <si>
    <t>https://seekingalpha.com/article/4673744-bank-of-nova-scotia-2024-q1-results-earnings-call-presentation</t>
  </si>
  <si>
    <t>https://www.novascotia.ca/dhw/phia/documents/PHIA-Standard-Presentation-for-Custodians.pptx</t>
  </si>
  <si>
    <t>http://lrt.ednet.ns.ca/PD/ict_projects/careers/sheets/rubric_with_video.pdf</t>
  </si>
  <si>
    <t>https://researchns.ca/presentation/</t>
  </si>
  <si>
    <t>http://lrt.ednet.ns.ca/PD/ict_projects/empowerment/sheets/rubric.pdf</t>
  </si>
  <si>
    <t>https://wcedeportal.co.za/eresource/85536</t>
  </si>
  <si>
    <t>https://support.microsoft.com/en-us/office/create-a-self-running-presentation-57fc41ae-f36a-4fb5-94a3-52d5bc466037</t>
  </si>
  <si>
    <t>https://tourismns.ca/sites/default/files/YASTA Industry Outreach Presentation -APRIL 19.pdf</t>
  </si>
  <si>
    <t>https://www.historynerd.ca/2017/10/07/cmhc-presentation-drawings-1970-part-1-antigonish-ns/</t>
  </si>
  <si>
    <t>https://nserc-crsng.gc.ca/Prizes-Prix/Presentation-Presentation_eng.asp</t>
  </si>
  <si>
    <t>https://www.cambridge.org/core/books/handbook-for-english-language-laboratories/presentation-skills/5E90CBC69D438BC3633896C955972D2E</t>
  </si>
  <si>
    <t>https://www.presfermoy.ie/</t>
  </si>
  <si>
    <t>https://earlychildhood.educ.ubc.ca/presentation-series/</t>
  </si>
  <si>
    <t>https://www.sciencedirect.com/science/article/pii/S2405457723005430</t>
  </si>
  <si>
    <t>https://www.novascotia.ca/employmentnovascotia/transformation-project/documents/CNSCsFinal.pptx</t>
  </si>
  <si>
    <t>https://www.slideshare.net/ayu2606/nova-scotia-presentation-ecep-101-1</t>
  </si>
  <si>
    <t>https://seekingalpha.com/article/4472536-bank-of-nova-scotia-2021-q4-results-earnings-call-presentation</t>
  </si>
  <si>
    <t>https://saveowlshead.org/ecology/coastal-barrens/</t>
  </si>
  <si>
    <t>https://www.privateislandsonline.com/uploads/listings/5ad4aa28dc8d4.pdf</t>
  </si>
  <si>
    <t>https://www.researchgate.net/publication/250191368_Presentation_A_Learner_Centered_Way_of_Teaching</t>
  </si>
  <si>
    <t>https://www.linkedin.com/pulse/building-personal-resilience-highlights-pmi-ns-ian-macvicar</t>
  </si>
  <si>
    <t>https://iaac-aeic.gc.ca/050/evaluations/document/152784</t>
  </si>
  <si>
    <t>https://www.facebook.com/novascotianursesunion/posts/agm-presentation-10-things-everyone-should-know-about-cannabis-available-on-nsnu/1634975926627810/</t>
  </si>
  <si>
    <t>https://journals.rcni.com/nursing-standard/nonsuicidal-selfinjury-clinical-presentation-assessment-and-management-ns.2016.e10301</t>
  </si>
  <si>
    <t>https://www.researchgate.net/publication/309385103_Presentation_MEMO_2016_-_Seismic_Risk_in_Canadian_Mines</t>
  </si>
  <si>
    <t>https://open.lib.umn.edu/writingforsuccess/chapter/14-2-incorporating-effective-visuals-into-a-presentation/</t>
  </si>
  <si>
    <t>https://www.novascotia.ca/twinning/docs/Master Feasibility Study Presentation.pdf</t>
  </si>
  <si>
    <t>https://www.academia.edu/29779177/Presentation_Slides_A_New_Academic_Word_List_Coxhead_2000_Is_There_an_Academic_Vocabulary_Hyland_and_Tse_2007_Reflecting_on_Coxhead_2000_A_New_Academic_Word_List_2015_</t>
  </si>
  <si>
    <t>https://ns-archives.accesstomemory.net/presentation-of-the-nova-scotia-teachers-union-to-the-minister-of-advanced-education-and-job-training-in-response-to-the-discussion-paper-on-community-colleges</t>
  </si>
  <si>
    <t>https://www.upwork.com/hire/presentation-designers/ca/halifax-ns/</t>
  </si>
  <si>
    <t>https://prezi.com/_4vj0xmsgcib/nova-scotia-presentation/</t>
  </si>
  <si>
    <t>https://nslegislature.ca/sites/default/files/pdfs/committees/cs/subm/cs_20140408.pdf</t>
  </si>
  <si>
    <t>https://support.microsoft.com/en-us/office/video-create-your-first-powerpoint-2013-presentation-42229250-6c66-44cd-adf8-2f5802c63f74</t>
  </si>
  <si>
    <t>https://www.eapfoundation.com/speaking/presentations/language/</t>
  </si>
  <si>
    <t>https://libguides.tru.ca/presentation/audience</t>
  </si>
  <si>
    <t>https://covid-vaccine.canada.ca/info/pdf/pfizer-biontech-covid-19-vaccine-pm1-en.pdf</t>
  </si>
  <si>
    <t>https://tourismns.ca/media/80</t>
  </si>
  <si>
    <t>https://ns.legion.ca/wp-content/uploads/2016/09/ABMO_17c_-_2017_-_Presentation_of_Cadet_Medal-5a1.pdf</t>
  </si>
  <si>
    <t>https://www.academia.edu/27357445/DATA_ANALYSIS_AND_PRESENTATION</t>
  </si>
  <si>
    <t>https://tourismns.ca/media/82</t>
  </si>
  <si>
    <t>https://everitas.rmcalumni.ca/nova-scotia-branch-presentation-of-the-queens-platinum-jubilee-medals/</t>
  </si>
  <si>
    <t>https://ns-archives.accesstomemory.net/presentation-to-the-minister-of-education-regarding-library-service-by-the-nova-scotia-teachers-union</t>
  </si>
  <si>
    <t>https://novascotia.ca/seniors/stopabuse/pdf/Stop-abuse-presentation.ppt</t>
  </si>
  <si>
    <t>https://ns.legion.ca/wp-content/uploads/2016/09/ABMO_44_-_2017_-_Poppy_Presentation_-eae.pdf</t>
  </si>
  <si>
    <t>https://www.mun.ca/gardinercentre/professional-development-seminars/Presentation-Skills</t>
  </si>
  <si>
    <t>https://www.novascotia.ca/news/docs/2021/03/08/ehs/Emergency-Health-Services-Fitch-Report-Presentation.pdf</t>
  </si>
  <si>
    <t>https://support.microsoft.com/en-us/powerpoint</t>
  </si>
  <si>
    <t>https://ns-archives.accesstomemory.net/presentation-of-the-nova-scotia-teacher-union-to-the-public-accounts-committee-of-the-nova-scotia-legislature</t>
  </si>
  <si>
    <t>https://archive.org/details/presentationskil0000vane</t>
  </si>
  <si>
    <t>https://www.slideserve.com/sylvester-evans/nova-scotia</t>
  </si>
  <si>
    <t>https://www.scribd.com/presentation/28608854/Marine-Archaeology-in-Nova-Scotia</t>
  </si>
  <si>
    <t>https://byjus.com/govt-exams/microsoft-powerpoint/</t>
  </si>
  <si>
    <t>https://www.was.org/Meeting/Program/PaperDetail/159264</t>
  </si>
  <si>
    <t>https://www.coursehero.com/file/41873479/NS1771-Speech-Docdocx/</t>
  </si>
  <si>
    <t>https://www.slideserve.com/raquel/unit-6-seminar-ns-220</t>
  </si>
  <si>
    <t>https://www.slideserve.com/archie/nova-scotia</t>
  </si>
  <si>
    <t>https://www.presentationhs.org/</t>
  </si>
  <si>
    <t>https://www.slideshare.net/sshearer44/nova-scotia-presentationmicrosoft</t>
  </si>
  <si>
    <t>http://mddb.apec.org/documents/2012/HRDWG/HRDWG/12_hrdwg_075.pdf</t>
  </si>
  <si>
    <t>https://www.powershow.com/view/63bbf-YTBlZ/Nova_Scotia_powerpoint_ppt_presentation</t>
  </si>
  <si>
    <t>https://tourismns.ca/media/1273</t>
  </si>
  <si>
    <t>https://www.researchgate.net/profile/Leah-Crowell/publication/323966534_Canadian_Youth_Justice_Congress_Presentation_2018_Incarcerated_Young_Adults_in_Nova_Scotia_Context_Crossroads/links/5ab5157caca2722b97c9c04f/Canadian-Youth-Justice-Congress-Presentation-2018-Incarcerated-Young-Adults-in-Nova-Scotia-Context-Crossroads</t>
  </si>
  <si>
    <t>https://www.deepdyve.com/lp/royal-college-of-nursing-rcn/presentation-skills-for-nurses-k138jo7veW</t>
  </si>
  <si>
    <t>https://public.pensoft.net/items/?p=7TVeXpoqfNYT89tyrm3ifrTeG9Wv8P676JSQp%2FH2pj9hhtoybol4GF7LEbj3fxHT5Fo8esHssdgAYJVlaBfDD3C6cao7LNQcWNpKiijKHAqxdDM8&amp;n=kBNhddQ8acsRsM1Z%2Bi25JemEDty6</t>
  </si>
  <si>
    <t>https://public.pensoft.net/items/?p=7TVeXpoqfNYT89tyrm3ifrTeG9Wv8P676JSQp%2FH2pj9hhtoybol4GF7LEbj3fxHT5Fo8esHssd8WepNkZRvacgvGG%2FN%2FB%2BJOa4smiS3IEWHTQQhv9QV2Kbneumak&amp;n=qC9NWZh8L49D7IU3%2FS68QrzYCtG%2Fs%2BvktcOK77Cs%2BStv</t>
  </si>
  <si>
    <t>https://public.pensoft.net/items/?p=7TVeXpoqfNYT89tyrm3ifrTeG9Wv8P676JSQp%2FH2pj9hhtoybol4GF7LEbj3fxHT5Fo8esHssdgAZJNnZhHacmu8YZQoKskWV9Nw4C3KFAitMnkqqVs%3D&amp;n=kBNhddQ8acsRsM1Z%2Fiu7K%2B%2BcUMi4uQ%3D%3D</t>
  </si>
  <si>
    <t>https://public.pensoft.net/items/?p=7TVeXpoqfNYT89tyrm3ifrTeG9Wv8P676JSQp%2FH2pj9hhtoybol4GF7LEbj3fxHT5Fo8esHssdgAbJJvYRXDD3C6cao7LNQcWNpKhi%2FAFQixdDM8&amp;n=kBNhddQ8acsRsM1Z9iqzLOuEDty6</t>
  </si>
  <si>
    <t>https://public.pensoft.net/items/?p=7TVeXpoqfNYT89tyrm3ifrTeG9Wv8P676JSQp%2FH2pj9hhtoybol4GF7LEbj3fxHT5Fo8esHssd8WepNlaBrccgvHFvJ5B%2BJOa4smiyvIF2HTQQhv9QpzLLDeumak&amp;n=qC9NWZh8L49D8Zg3%2BUbqb6nDHdS58rz7v8mP%2Bfbm7w%3D%3D</t>
  </si>
  <si>
    <t>https://public.pensoft.net/items/?p=7TVeXpoqfNYT89tyrm3ifrTeG9Wv8P676JSQp%2FH2pj9hhtoybol4GF7LEbj3fxHT5Fo8esHsttwAZ5RuaRLDH3CmfZQoKskWV9Nw4C7NHQeuKic%2Bqw%3D%3D&amp;n=gBN9eeovb9Ybv8RjkCu%2BJOSbUMi4uQ%3D%3D</t>
  </si>
  <si>
    <t>https://public.pensoft.net/items/?p=7TVeXpoqfNYT89tyrm3ifrTeG9Wv8P676JSQp%2FH2pj9hhtoybol4GF7LEbj3fxHT5Fo8esHssd8dephkZRLdcgDGG%2Fp4B%2BJOa4ogjizKFmHTQQht%2FwRxK7jeumak&amp;n=sihLWscnc9YBg8l0u3Docbj1R4vp7r%2BW4p7g5qjy7Sk%3D</t>
  </si>
  <si>
    <t>https://public.pensoft.net/items/?p=7TVeXpoqfNYT89tyrm3ifrTeG9Wv8P676JSQp%2FH2pj9hhtoybol4GF7LEbj3fxHT5Fo8esHsttwAbJJvaRvDH3CmfZQoKskWV9Nw4CXLHAenKic%2Bqw%3D%3D&amp;n=gBN9eeovb9Ybv8RjkCC4JeSSUMi4uQ%3D%3D</t>
  </si>
  <si>
    <t>https://public.pensoft.net/items/?p=7TVeXpoqfNYT89tyrm3ifrTeG9Wv8P676JSQp%2FH2pj9hhtoybol4GF7LEbj3fxHT5Fo8esHsuNgAYZllYRHDaQHHH%2FkWB4wgBoYkiS7Oe3LaW2No%2Bg93KqaArmQ%3D&amp;n=hBdxS8c6dMEeufcy9yu6L4LPEOft8f6t4Q%3D%3D</t>
  </si>
  <si>
    <t>https://public.pensoft.net/items/?p=7TVeXpoqfNYT89tyrm3ifrTeG9Wv8P676JSQp%2FH2pj9hhtoybol4GF7LEbj3fxHT5Fo8esHsud4AZ5VkZRPDbw3GG%2FsWB4wgBOBZ%2BkPOEAqqM2Z0vVki&amp;n=gwpxS8c6dMEeufc0%2Byq%2BLYLPEOft8f6t4Q%3D%3D</t>
  </si>
  <si>
    <t>https://www.tropentag.de/2023/abstracts/posters/237.pdf</t>
  </si>
  <si>
    <t>https://www.tropentag.de/2023/abstracts/posters/901.pdf</t>
  </si>
  <si>
    <t>https://www.tropentag.de/2016/abstracts/posters/482.pdf</t>
  </si>
  <si>
    <t>https://www.tropentag.de/2019/abstracts/posters/307.pdf</t>
  </si>
  <si>
    <t>https://www.tropentag.de/2018/abstracts/posters/555.pdf</t>
  </si>
  <si>
    <t>https://www.tropentag.de/2015/abstracts/posters/455.pdf</t>
  </si>
  <si>
    <t>https://www.tropentag.de/2015/proceedings/proceedings.pdf</t>
  </si>
  <si>
    <t>https://www.tropentag.de/2018/abstracts/posters/771.pdf</t>
  </si>
  <si>
    <t>https://www.tropentag.de/2019/abstracts/posters/423.pdf</t>
  </si>
  <si>
    <t>https://www.tropentag.de/2016/abstracts/posters/519.pdf</t>
  </si>
  <si>
    <t>https://www.saskwastereduction.ca/assets/upload/pdf/about-us-pdfs/2020-swrc-annual-report-c-609c39f1f3395.pdf</t>
  </si>
  <si>
    <t>https://www.saskwastereduction.ca/assets/upload/pdf/events/Compost%20Field%20Day%202022/swrc-presentation-6-9-22-c-62a8af9856157.pdf</t>
  </si>
  <si>
    <t>https://www.saskwastereduction.ca/assets/upload/pdf/events/reforum2019/ottmann-presentation-april-2019-5cb4e46a421ef.pdf</t>
  </si>
  <si>
    <t>https://www.saskwastereduction.ca/assets/upload/pdf/events/reforum%202022/0-workshop-aaron-wirth-swrc-presentation-april-2022-62744edd720be.pdf</t>
  </si>
  <si>
    <t>https://www.saskwastereduction.ca/assets/upload/pdf/events/reforum2023/230525-swrc-presentation-for-ianc-6480fe60b6a7b.pdf</t>
  </si>
  <si>
    <t>https://www.saskwastereduction.ca/assets/upload/pdf/events/reforum%202017/greg-kuntz-swana-presentation-59358363b78ea.pdf</t>
  </si>
  <si>
    <t>https://www.saskwastereduction.ca/assets/upload/pdf/events/workshops/2020%20WTE%20Workshop/wasteenergycanada-final3-12-20-5fca56a799d6a.pdf</t>
  </si>
  <si>
    <t>https://www.saskwastereduction.ca/assets/upload/pdf/events/reforum2019/waste-reduction-council-presentation-on-co-operatives-2019-5cb4e49cf1753.pdf</t>
  </si>
  <si>
    <t>https://www.saskwastereduction.ca/assets/upload/pdf/events/reforum%202022/3b-organics-keneni-debia-final-reforum-presentation-627d6ae5d1fcc.pdf</t>
  </si>
  <si>
    <t>https://cdn.islandsbanki.is/image/upload/v1/documents/3Q-2023-Investor-Presentation.pdf</t>
  </si>
  <si>
    <t>https://cdn.islandsbanki.is/image/upload/v1/documents/2Q-2023-Investor-Presentation.pdf</t>
  </si>
  <si>
    <t>https://cdn.islandsbanki.is/image/upload/v1/documents/1Q-2023-Investor-Presentation.pdf</t>
  </si>
  <si>
    <t>https://cdn.islandsbanki.is/image/upload/v1/documents/2021.05.05_ISB_Investor_Presentation_1Q21.pdf</t>
  </si>
  <si>
    <t>https://cdn.islandsbanki.is/image/upload/v1/documents/1Q_2022_Investor_Presentation.pdf</t>
  </si>
  <si>
    <t>https://cdn.islandsbanki.is/image/upload/v1/documents/2021.02.10_ISB_Investor_Presentation_4Q20.pdf</t>
  </si>
  <si>
    <t>https://cdn.islandsbanki.is/image/upload/v1/documents/1Q20_results_Islandsbanki_investor_presentation.pdf</t>
  </si>
  <si>
    <t>https://cdn.islandsbanki.is/image/upload/v1/documents/Investor_presentation_results_ISB_2020.02.12_12M.pdf</t>
  </si>
  <si>
    <t>https://public.pensoft.net/items/?p=7TVeXpoqfNYT89tyrm3ifrTeG9Wv8P676JSQp%2FH2pj9hhtoybol4GF7LEbj3fxHT5Fo8esHssdgAbJVgZRvDD3C6cao7LNQcWNpKhijPEQaxdDM8&amp;n=kBNhddQ8acsRsM1Z9i28KOWEDty6</t>
  </si>
  <si>
    <t>https://public.pensoft.net/items/?p=7TVeXpoqfNYT89tyrm3ifrTeG9Wv8P676JSQp%2FH2pj9hhtoybol4GF7LEbj3fxHT5Fo8esHsttYAZJRnZxDDbAzFGfgWB4wgBo0hhyTAe3LaW2Rp%2BQ90L6aArmQ%3D&amp;n=jxtsddQ8acsRsM1Z%2Fiy7Ku71G9aD7qC545Y%3D</t>
  </si>
  <si>
    <t>https://public.pensoft.net/items/?p=7TVeXpoqfNYT89tyrm3ifrTeG9Wv8P676JSQp%2FH2pj9hhtoybol4GF7LEbj3fxHT5Fo8esHssdgAbJJgYBrDD3C6cao7LNQcWNpKhi%2FPFAexdDM8&amp;n=kBNhddQ8acsRsM1Z9iq8LeSEDty6</t>
  </si>
  <si>
    <t>https://public.pensoft.net/items/?p=7TVeXpoqfNYT89tyrm3ifrTeG9Wv8P676JSQp%2FH2pj9hhtoybol4GF7LEbj3fxHT5Fo8esHssdgAZJJvYhPDD3C6cao7LNQcWNpKji%2FAFg6xdDM8&amp;n=kBNhddQ8acsRsM1Z%2FiqzL%2B2EDty6</t>
  </si>
  <si>
    <t>https://public.pensoft.net/items/?p=7TVeXpoqfNYT89tyrm3ifrTeG9Wv8P676JSQp%2FH2pj9hhtoybol4GF7LEbj3fxHT5Fo8esHsuNgAYZZuYhPDaQ7MHPsWB4wgB44kiS%2FMe3LaW2Nv9Q90KaaArmQ%3D&amp;n=hBdxS8c6dMEeufcy%2BCC5LYLPEOft8f6t4Q%3D%3D</t>
  </si>
  <si>
    <t>https://public.pensoft.net/items/?p=7TVeXpoqfNYT89tyrm3ifrTeG9Wv8P676JSQp%2FH2pj9hhtoybol4GF7LEbj3fxHT5Fo8esHsuNgAYZZvZxbDaQ7NGf4WB4wgBognhivPe3LaW2Rj%2Bwh2LaaArmQ%3D&amp;n=hBdxS8c6dMEeufcy%2BCG8KILPEOft8f6t4Q%3D%3D</t>
  </si>
  <si>
    <t>https://public.pensoft.net/items/?p=7TVeXpoqfNYT89tyrm3ifrTeG9Wv8P676JSQp%2FH2pj9hhtoybol4GF7LEbj3fxHT5Fo8esHssd8WepdgYRDacg%2FCH%2Fh%2FB%2BJOa4slhyTOHGHTQQhv%2BQVyIbjeumak&amp;n=qC9NWZh8Ko9H8Zw%2B%2Bkbqb6nDHdS58rj%2BtsOJ%2Bfbm7w%3D%3D</t>
  </si>
  <si>
    <t>https://public.pensoft.net/items/?p=7TVeXpoqfNYT89tyrm3ifrTeG9Wv8P676JSQp%2FH2pj9hhtoybol4GF7LEbj3fxHT5Fo8esHssdgAbJViYBLDD3C6cao7LNQcWNpKhijNFA%2BxdDM8&amp;n=kBNhddQ8acsRsM1Z9i2%2BLeyEDty6</t>
  </si>
  <si>
    <t>https://public.pensoft.net/items/?p=7TVeXpoqfNYT89tyrm3ifrTeG9Wv8P676JSQp%2FH2pj9hhtoybol4GF7LEbj3fxHT5Fo8esHssd8depluZBbUcgHMGv5xB%2BJOa4oniCjIFWHTQQht%2FQhyKL3eumak&amp;n=sihLWscnc9YBg8l0u3Docbj1RoHo6raW4p7g5qjy7Sk%3D</t>
  </si>
  <si>
    <t>https://public.pensoft.net/items/?p=7TVeXpoqfNYT89tyrm3ifrTeG9Wv8P676JSQp%2FH2pj9hhtoybol4GF7LEbj3fxHT5Fo8esHssd8WepJnYBDecgrFHvh7B%2BJOa49K81mnEwymNGJo400gfg%3D%3D&amp;n=qC9NWZh%2FKo9D6IU39iq6QrzYCtG%2Fs%2BvktMCP5LSs%2BStv</t>
  </si>
  <si>
    <t>https://www.tropentag.de/2020/abstracts/full/366.pdf</t>
  </si>
  <si>
    <t>https://www.tropentag.de/2016/abstracts/posters/832.pdf</t>
  </si>
  <si>
    <t>https://www.tropentag.de/2005/abstracts/posters/568.pdf</t>
  </si>
  <si>
    <t>https://www.tropentag.de/2016/abstracts/posters/688.pdf</t>
  </si>
  <si>
    <t>https://www.tropentag.de/2016/abstracts/posters/388.pdf</t>
  </si>
  <si>
    <t>https://www.tropentag.de/2018/abstracts/posters/869.pdf</t>
  </si>
  <si>
    <t>https://www.tropentag.de/2016/abstracts/posters/990.pdf</t>
  </si>
  <si>
    <t>https://www.tropentag.de/2012/abstracts/posters/684.pdf</t>
  </si>
  <si>
    <t>https://www.tropentag.de/2022/abstracts/posters/630.pdf</t>
  </si>
  <si>
    <t>https://www.tropentag.de/2021/abstracts/posters/539.pdf</t>
  </si>
  <si>
    <t>https://storage.googleapis.com/ct-files/2019/Interview%20Preperation%20Toolkit%20Presentation.pdf</t>
  </si>
  <si>
    <t>https://storage.googleapis.com/siteassetsswd/311/downloads/2020ParentsGuidetoGoogleClassroom.pdf</t>
  </si>
  <si>
    <t>https://storage.googleapis.com/wzukusers/user-20136800/documents/295505d7efa84eccb26316ca3df9e665/2020-2021%20Chapter%20in%20Review%20Display.pdf</t>
  </si>
  <si>
    <t>https://academy-training-wiki-media.storage.googleapis.com/_media/netbox_20210714.pdf</t>
  </si>
  <si>
    <t>https://utslib-drupal-library.storage.googleapis.com/public/attachments/page/apaimageguide_2020.pdf</t>
  </si>
  <si>
    <t>https://storage.googleapis.com/wzukusers/user-20136800/documents/d0e26f57713749e2aad2bc997f1d506d/2020-2021%20Focus%20on%20Children.pdf</t>
  </si>
  <si>
    <t>https://storage.googleapis.com/journal-uploads/wjpps/article_issue/1578306792.pdf</t>
  </si>
  <si>
    <t>https://academy-training-wiki-media.storage.googleapis.com/_media/ids-20210608-online/suricata-ids-tutorial_20210608.pdf</t>
  </si>
  <si>
    <t>https://storage.googleapis.com/wzukusers/user-30334917/documents/5b1862ec629b6BMLIMYw/Driver_Safety_Training_Lesson_Plan.pdf</t>
  </si>
  <si>
    <t>https://storage.googleapis.com/wzukusers/user-20136800/documents/130525eb863d4ba3bece2588e4feb309/2020-2021%20Early%20Childhood%20Education.pdf</t>
  </si>
  <si>
    <t>https://www.saskwastereduction.ca/assets/upload/pdf/events/workshops/2021/nov-4-presentation-tss-61842c3191527.pdf</t>
  </si>
  <si>
    <t>https://www.saskwastereduction.ca/assets/upload/pdf/events/workshops/2021/presentation-for-swrc-landfill-construction-rules-and-processes-618bf28d2e69d.pdf</t>
  </si>
  <si>
    <t>https://www.saskwastereduction.ca/assets/upload/pdf/events/workshops/2019/moe-landfill-update-5dd7e7936005f.pdf</t>
  </si>
  <si>
    <t>https://www.saskwastereduction.ca/assets/upload/pdf/events/reforum2023/6-ben-brodie-crd-presentation-2023-swrc-waste-reforum-6480fe6566e36.pdf</t>
  </si>
  <si>
    <t>https://www.saskwastereduction.ca/assets/upload/pdf/events/reforum2021/swrc-presentation-garret-ruiters-c-608b2334a5c73.pdf</t>
  </si>
  <si>
    <t>http://www.saskwastereduction.ca/assets/upload/pdf/events/reforum2015/kevin-reforum-2015-glass-panel-ka-apr-23-2015-553ee01124dd7.pdf</t>
  </si>
  <si>
    <t>https://www.saskwastereduction.ca/assets/upload/pdf/events/reforum2015/sybil-2015-green-initiatives-sask-35min-553ee36018235.pdf</t>
  </si>
  <si>
    <t>https://www.saskwastereduction.ca/assets/upload/pdf/events/workshops/2021/disaster-debris-presentation-61855d4be3a38.pdf</t>
  </si>
  <si>
    <t>https://www.saskwastereduction.ca/assets/upload/pdf/events/Compost%20Field%20Day%202018/cofylargescalecompost-swrc-presentation-2018-5b0ec0d903f6a.pdf</t>
  </si>
  <si>
    <t>https://www.saskwastereduction.ca/assets/upload/pdf/events/workshops/2018/swrc-2018-wokshops-landfill-costs-kindersley-5bf6d434e1533.pdf</t>
  </si>
  <si>
    <t>https://cdn.islandsbanki.is/image/upload/v1/documents/2Q20_results_Islandsbanki_Investor_Presentation.pdf</t>
  </si>
  <si>
    <t>https://cdn.islandsbanki.is/image/upload/v1/documents/2019.5.8_ISB_Investor_Presentation_1Q19.pdf</t>
  </si>
  <si>
    <t>https://cdn.islandsbanki.is/image/upload/v1/documents/Islandsbanki_2Q20_Financial_Factbook.pdf</t>
  </si>
  <si>
    <t>https://cdn.islandsbanki.is/image/upload/v1/documents/ISB_Investor_Presentation_1H_2019_2019.7.31.pdf</t>
  </si>
  <si>
    <t>https://cdn.islandsbanki.is/image/upload/v1/documents/Results-of-the-Shareholder-Meeting-of-Islandsbanki-2023.pdf</t>
  </si>
  <si>
    <t>https://cdn.islandsbanki.is/image/upload/v1/documents/Results-of-the-Shareholder-Meeting-of-Islandsbanki-28-July-2023.pdf</t>
  </si>
  <si>
    <t>https://cdn.islandsbanki.is/image/upload/v1/documents/Factsheet_4F23_ISL.pdf</t>
  </si>
  <si>
    <t>https://cdn.islandsbanki.is/image/upload/v1/documents/Shareholder_Meeting_Agenda_2023.pdf</t>
  </si>
  <si>
    <t>https://cdn.islandsbanki.is/image/upload/v1/documents/ISB_Investor_Presentation_3Q20_2020.10.28.pdf</t>
  </si>
  <si>
    <t>https://cdn.islandsbanki.is/image/upload/v1/documents/ISB_4Q_2023_Investor_Presentation.pdf</t>
  </si>
  <si>
    <t>https://public.pensoft.net/items/?p=7TVeXpoqfNYT89tyrm3ifrTeG9Wv8P676JSQp%2FH2pj9hhtoybol4GF7LEbj3fxHT5Fo8esHssdgAbJVjaBbDD3C6cao7LNQcWNpKhijMHAuxdDM8&amp;n=kBNhddQ8acsRsM1Z9i2%2FJeiEDty6</t>
  </si>
  <si>
    <t>https://public.pensoft.net/items/?p=7TVeXpoqfNYT89tyrm3ifrTeG9Wv8P676JSQp%2FH2pj9hhtoybol4GF7LEbj3fxHT5Fo8esHssdgAbJRuZBDDD3C6cao7LNQcWNpKhinBEA2xdDM8&amp;n=kBNhddQ8acsRsM1Z9iyyKe6EDty6</t>
  </si>
  <si>
    <t>https://public.pensoft.net/items/?p=7TVeXpoqfNYT89tyrm3ifrTeG9Wv8P676JSQp%2FH2pj9hhtoybol4GF7LEbj3fxHT5Fo8esHssdgAbJVjYxvDD3C6cao7LNQcWNpKhijMFwaxdDM8&amp;n=kBNhddQ8acsRsM1Z9i2%2FLuWEDty6</t>
  </si>
  <si>
    <t>https://public.pensoft.net/items/?p=7TVeXpoqfNYT89tyrm3ifrTeG9Wv8P676JSQp%2FH2pj9hhtoybol4GF7LEbj3fxHT5Fo8esHssdgAbJVmYRDDD3C6cao7LNQcWNpKhijJFQ2xdDM8&amp;n=kBNhddQ8acsRsM1Z9i26LO6EDty6</t>
  </si>
  <si>
    <t>https://public.pensoft.net/items/?p=7TVeXpoqfNYT89tyrm3ifrTeG9Wv8P676JSQp%2FH2pj9hhtoybol4GF7LEbj3fxHT5Fo8esHssdgAbJJvYRbDD3C6cao7LNQcWNpKhi%2FAFQuxdDM8&amp;n=kBNhddQ8acsRsM1Z9iqzLOiEDty6</t>
  </si>
  <si>
    <t>https://public.pensoft.net/items/?p=7TVeXpoqfNYT89tyrm3ifrTeG9Wv8P676JSQp%2FH2pj9hhtoybol4GF7LEbj3fxHT5Fo8esHssd8depBmaBLZaBbEH%2FN4bYgga45KiSXKHQquWxsfkgRyKbjC%2BCyyb%2Bc%3D&amp;n=sihLWscnc9YBg8l0u3Docbj1T4nk7rv82JXRiLes%2BStv</t>
  </si>
  <si>
    <t>https://public.pensoft.net/items/?p=7TVeXpoqfNYT89tyrm3ifrTeG9Wv8P676JSQp%2FH2pj9hhtoybol4GF7LEbj3fxHT5Fo8esHssdgAbJVvZRLDD3C6cao7LNQcWNpKhijAEQ%2BxdDM8&amp;n=kBNhddQ8acsRsM1Z9i2zKOyEDty6</t>
  </si>
  <si>
    <t>https://public.pensoft.net/items/?p=7TVeXpoqfNYT89tyrm3ifrTeG9Wv8P676JSQp%2FH2pj9hhtoybol4GF7LEbj3fxHT5Fo8esHssdgAbJJjYAy%2BFHaqT7k9Md4TUeAsjCjICk77Yg%3D%3D&amp;n=kBNhddQ8acsRsM1Z9iq%2FLfPaGt4%3D</t>
  </si>
  <si>
    <t>https://public.pensoft.net/items/?p=7TVeXpoqfNYT89tyrm3ifrTeG9Wv8P676JSQp%2FH2pj9hhtoybol4GF7LEbj3fxHT5Fo8esHssdgAY5NvYBvDD3C6cao7LNQcWNpKiS7AFAaxdDM8&amp;n=kBNhddQ8acsRsM1Z%2BSuzLeWEDty6</t>
  </si>
  <si>
    <t>https://public.pensoft.net/items/?p=7TVeXpoqfNYT89tyrm3ifrTeG9Wv8P676JSQp%2FH2pj9hhtoybol4GF7LEbj3fxHT5Fo8esHssd8WepNuZhvUcgvMGPNxB%2BJOa49K81mnEwynPGRi400gfg%3D%3D&amp;n=qC9NWZh%2FK49D7IU3%2FSC6QrzYCtG%2Fs%2BvktcmJ776s%2BStv</t>
  </si>
  <si>
    <t>https://www.tropentag.de/2016/abstracts/posters/553.pdf</t>
  </si>
  <si>
    <t>https://www.tropentag.de/2016/abstracts/posters/459.pdf</t>
  </si>
  <si>
    <t>https://www.tropentag.de/2009/abstracts/posters/462.pdf</t>
  </si>
  <si>
    <t>https://www.tropentag.de/2023/abstracts/posters/262.pdf</t>
  </si>
  <si>
    <t>https://www.tropentag.de/2018/abstracts/posters/218.pdf</t>
  </si>
  <si>
    <t>https://www.tropentag.de/2016/abstracts/posters/1054.pdf</t>
  </si>
  <si>
    <t>https://www.tropentag.de/2022/abstracts/posters/194.pdf</t>
  </si>
  <si>
    <t>https://www.tropentag.de/2021/TT21boa.pdf</t>
  </si>
  <si>
    <t>https://www.tropentag.de/2002/abstracts/posters/139.pdf</t>
  </si>
  <si>
    <t>https://www.tropentag.de/2007/proceedings/proceedings.pdf</t>
  </si>
  <si>
    <t>https://padlet-uploads.storage.googleapis.com/69315142/2985b7da9f568ea11768553c50bb7701/Phrases_et_expressions_utiles_pour_un_expos__oral_r_ussi.pdf</t>
  </si>
  <si>
    <t>https://storage.googleapis.com/kwconnect-userfiles-prod-29d3/2022/09/19/6328c922ef218.pdf</t>
  </si>
  <si>
    <t>https://storage.googleapis.com/wzukusers/user-25079009/documents/5dd3e11e8247aIrvyz5u/Engineering%20Dense%20Hydrogen%20Energy%20Systems%20WEC%202019%20-%20FINAL.pdf</t>
  </si>
  <si>
    <t>https://storage.googleapis.com/vinhomes-data-02/2023_1675932318.pdf</t>
  </si>
  <si>
    <t>https://storage.googleapis.com/journal-uploads/ejpmr/article_issue/1685699568.pdf</t>
  </si>
  <si>
    <t>https://storage.googleapis.com/iwin-content/media/pdf/Seriti%20Code%20of%20Conduct%20FINAL.pdf</t>
  </si>
  <si>
    <t>https://www.saskwastereduction.ca/assets/upload/pdf/events/reforum2023/titan-swrc-2023-may-r1-6480fe5658863.pdf</t>
  </si>
  <si>
    <t>https://www.saskwastereduction.ca/assets/upload/pdf/events/workshops/Webinar%20Full%20EPr/david-mckenna-aep-2022-05-17-epr-swrc-presentation-62852590059f8.pdf</t>
  </si>
  <si>
    <t>https://www.saskwastereduction.ca/assets/upload/pdf/events/reforum2023/gwen-lohbrunner-2023-05-19-sk-wrc-epr-slidesc-6480fe12db00b.pdf</t>
  </si>
  <si>
    <t>https://www.saskwastereduction.ca/assets/upload/pdf/events/reforum2014/olson-tire-recycling-537e22f268001.pdf</t>
  </si>
  <si>
    <t>https://www.saskwastereduction.ca/assets/upload/pdf/composting/rudder-organics-pilot-bc-516875a5f162f.pdf</t>
  </si>
  <si>
    <t>https://www.saskwastereduction.ca/assets/upload/pdf/events/reforum%202022/6a-green-tech-aj-orben-we-recycle-solar-presentation-04-29-2022-6287c7a702c22.pdf</t>
  </si>
  <si>
    <t>https://www.saskwastereduction.ca/assets/upload/pdf/events/reforum2019/pela-waste-reform-presentation-5cb4e4dc53fb6.pdf</t>
  </si>
  <si>
    <t>https://www.saskwastereduction.ca/assets/upload/pdf/about-us-pdfs/annual-report-2008.pdf</t>
  </si>
  <si>
    <t>https://www.saskwastereduction.ca/assets/upload/pdf/events/reforum2023/collin-mcguire-swrc-spring-2023-northern-landfill-presentation-6480fe10d776a.pdf</t>
  </si>
  <si>
    <t>https://www.saskwastereduction.ca/assets/upload/pdf/events/workshops/2021/on-farm-composting-swrc-nov4-61842c286f225.pdf</t>
  </si>
  <si>
    <t>https://cdn.islandsbanki.is/image/upload/v1/documents/ISB_2021_AUDITOR.pdf</t>
  </si>
  <si>
    <t>https://cdn.islandsbanki.is/image/upload/v1/documents/General_Terms_and_Conditions_for_Deposit_Accounts.pdf</t>
  </si>
  <si>
    <t>https://cdn.islandsbanki.is/image/upload/v1/documents/Investor_Presentation_9M19_2019.9.30.pdf</t>
  </si>
  <si>
    <t>https://cdn.islandsbanki.is/image/upload/v1/documents/2020_ESG_Statement_report_Islandsbanki_English_signed.pdf</t>
  </si>
  <si>
    <t>https://cdn.islandsbanki.is/image/upload/v1/documents/Summary-of-Islandsbankis-response-to-the-settlement.pdf</t>
  </si>
  <si>
    <t>https://cdn.islandsbanki.is/image/upload/v1/documents/Debit_Card_Terms_And_Conditions_EY9635.pdf</t>
  </si>
  <si>
    <t>https://cdn.islandsbanki.is/image/upload/v1/documents/Shareholder_Meeting_Announcement_2023%20.pdf</t>
  </si>
  <si>
    <t>https://cdn.islandsbanki.is/image/upload/v1/documents/Fundargerd_adalfundar_2023_EN.pdf</t>
  </si>
  <si>
    <t>https://cdn.islandsbanki.is/image/upload/v1/documents/Factsheet_4Q23_EN.pdf</t>
  </si>
  <si>
    <t>https://cdn.islandsbanki.is/image/upload/v1/documents/Adalfundur-avarp-Finnur-ensk.pdf</t>
  </si>
  <si>
    <t>https://public.pensoft.net/items/?p=7TVeXpoqfNYT89tyrm3ifrTeG9Wv8P676JSQp%2FH2pj9hhtoybol4GF7LEbj3fxHT5Fo8esHsud4AZ5NlZRrDbwvHG%2FIWB4wgB4khiSrJe3LaW2Nt9AxxLaaArmQ%3D&amp;n=gwpxS8c6dMEeufc0%2FSu%2BJILPEOft8f6t4Q%3D%3D</t>
  </si>
  <si>
    <t>https://public.pensoft.net/items/?p=7TVeXpoqfNYT89tyrm3ifrTeG9Wv8P676JSQp%2FH2pj9hhtoybol4GF7LEbj3fxHT5Fo8esHssd8WepdvYhDbcg%2FNHPh%2BB%2BJOa4omiyjOEmHTQQht%2FAp1Lr7eumak&amp;n=qC9NWZh8JY9F8Z4x%2Fkbqb6nDHdS58rjxtcOI%2Bfbm7w%3D%3D</t>
  </si>
  <si>
    <t>https://public.pensoft.net/items/?p=7TVeXpoqfNYT89tyrm3ifrTeG9Wv8P676JSQp%2FH2pj9hhtoybol4GF7LEbj3fxHT5Fo8esHssd8WepNjYBrfcgvBHvJ6B%2BJOa4smhyzMEWHTQQhv9QV9Lbzeumak&amp;n=qC9NWeovb9Ybv8RjkCu%2FLeSZId2ygL%2Fn95TZ</t>
  </si>
  <si>
    <t>https://public.pensoft.net/items/?p=7TVeXpoqfNYT89tyrm3ifrTeG9Wv8P676JSQp%2FH2pj9hhtoybol4GF7LEbj3fxHT5Fo8esHssd8WepdvYxvYcg%2FNHfN9B%2BJOa4skiSnPEGHTQQhv%2BAR8Ibveumak&amp;n=qC9NWZh8Ko9E8Z0%2B%2FUbqb6nDHdS58rjxtMiL%2Bfbm7w%3D%3D</t>
  </si>
  <si>
    <t>https://public.pensoft.net/items/?p=7TVeXpoqfNYT89tyrm3ifrTeG9Wv8P676JSQp%2FH2pj9hhtoybol4GF7LEbj3fxHT5Fo8esHsuNgAY5JnZxLDawrFGfoWB4wgAIkghynMe3LaW2Fo9AR8KKaArmQ%3D&amp;n=hBdxS8c6dMEeufcw%2FCm8LILPEOft8f6t4Q%3D%3D</t>
  </si>
  <si>
    <t>https://public.pensoft.net/items/?p=7TVeXpoqfNYT89tyrm3ifrTeG9Wv8P676JSQp%2FH2pj9hhtoybol4GF7LEbj3fxHT5Fo8esHssdgAbJdnZxbDD3C6cao7LNQcWNpKhirIEwuxdDM8&amp;n=kBNhddQ8acsRsM1Z9i%2B7KuiEDty6</t>
  </si>
  <si>
    <t>https://public.pensoft.net/items/?p=7TVeXpoqfNYT89tyrm3ifrTeG9Wv8P676JSQp%2FH2pj9hhtoybol4GF7LEbj3fxHT5Fo8esHsuNgAYJlmZxvDaAHEGfMWB4wgAIkihyXIe3LaW2Fv%2Fw9yK6aArmQ%3D&amp;n=hBdxS8c6dMEeufcz9yi8JYLPEOft8f6t4Q%3D%3D</t>
  </si>
  <si>
    <t>https://public.pensoft.net/items/?p=7TVeXpoqfNYT89tyrm3ifrTeG9Wv8P676JSQp%2FH2pj9hhtoybol4GF7LEbj3fxHT5Fo8esHsuNgAY5JhYhDDawrDHPgWB4wgAY0siSnPe3LaW2Bp%2Bgx1KaaArmQ%3D&amp;n=hBdxS8c6dMEeufcw%2FC%2B5LoLPEOft8f6t4Q%3D%3D</t>
  </si>
  <si>
    <t>https://public.pensoft.net/items/?p=7TVeXpoqfNYT89tyrm3ifrTeG9Wv8P676JSQp%2FH2pj9hhtoybol4GF7LEbj3fxHT5Fo8esHssd8WepNlZhvUcgvHGPNxB%2BJOa4slhinJEWHTQQhv%2BQR3KL%2Feumak&amp;n=qC9NWZh8KI9D7oU3%2BS2%2FQrzYCtG%2Fs%2BvktcKJ776s%2BStv</t>
  </si>
  <si>
    <t>https://public.pensoft.net/items/?p=7TVeXpoqfNYT89tyrm3ifrTeG9Wv8P676JSQp%2FH2pj9hhtoybol4GF7LEbj3fxHT5Fo8esHssdgAbJVgZxLDD3C6cao7LNQcWNpKhijPEw%2BxdDM8&amp;n=kBNhddQ8acsRsM1Z9i28KuyEDty6</t>
  </si>
  <si>
    <t>https://www.tropentag.de/2014/proceedings/proceedings.pdf</t>
  </si>
  <si>
    <t>https://www.tropentag.de/2019/abstracts/datashows/871.pdf</t>
  </si>
  <si>
    <t>https://storage.googleapis.com/wzukusers/user-36246168/documents/9160fd1c9c5e48f29f1a3c23e9c4428c/KT%20Presentation.pdf</t>
  </si>
  <si>
    <t>https://storage.googleapis.com/stateless-precision-vision/2019/08/2609_FM100_HueTest_EN.pdf</t>
  </si>
  <si>
    <t>https://storage.googleapis.com/proudcity/jacksonms/uploads/2019/06/PublicWorksPresentation.pdf</t>
  </si>
  <si>
    <t>https://storage.googleapis.com/edcompass/material/Mindful%20-%20Understanding%20Grief%20and%20Loss.pdf</t>
  </si>
  <si>
    <t>https://storage.googleapis.com/proudcity/jacksonms/uploads/2020/08/Budget-Presentation-FY2022rev1.pptx.pdf</t>
  </si>
  <si>
    <t>https://storage.googleapis.com/vinhomes-data-02/20231031_VHM_Corporate%20Presentation_conference_upload_1698717800.pdf</t>
  </si>
  <si>
    <t>https://storage.googleapis.com/journal-uploads/ejpmr/article_issue/1634783330.pdf</t>
  </si>
  <si>
    <t>https://storage.googleapis.com/vinhomes-data-02/2023_1685334457.pdf</t>
  </si>
  <si>
    <t>https://utslib-drupal-library.storage.googleapis.com/public/attachments/page/referencing_images_in_apa_7_v.6.5.pdf</t>
  </si>
  <si>
    <t>https://storage.googleapis.com/iifl-finance-storage/files/investor/financials/IIFL_Finance_Analyst_Presentation_Q3FY21.pdf</t>
  </si>
  <si>
    <t>https://www.saskwastereduction.ca/assets/upload/pdf/events/reforum%202022/4b-sharing-economy-shelly-and-nicole-don-t-let-sports-equipment-go-to-waste-presentation-c-627d6ae147923.pdf</t>
  </si>
  <si>
    <t>https://www.saskwastereduction.ca/assets/upload/pdf/events/workshops/2023/lyndon-hicks-652068191874c.pdf</t>
  </si>
  <si>
    <t>https://www.saskwastereduction.ca/assets/upload/pdf/events/workshops/2017/moose-jaw-solid-waste-and-reycling-5a12e7c66540c.pdf</t>
  </si>
  <si>
    <t>https://www.saskwastereduction.ca/assets/upload/pdf/events/reforum%202022/0-workshop-matthew-regier-presentation-2022-waste-reforum-regier-627168101e643.pdf</t>
  </si>
  <si>
    <t>https://www.saskwastereduction.ca/assets/upload/pdf/events/workshops/2023/free-stores-share-sheds-best-practice-presentation-2023-6520681c9f482.pdf</t>
  </si>
  <si>
    <t>https://www.saskwastereduction.ca/assets/upload/pdf/events/reforum2019/lac-la-ronge-5cb4e50df0ede.pdf</t>
  </si>
  <si>
    <t>https://www.saskwastereduction.ca/assets/upload/pdf/events/reforum2014/van-rossem-trends-in-ppp-and-ppp-recycling-in-on-537e224a51ca4.pdf</t>
  </si>
  <si>
    <t>https://www.saskwastereduction.ca/assets/upload/pdf/events/reforum%202022/6a-green-tech-jacomien-van-tonder-mta-swrc-presentation-april-2022-c-62716833943ae.pdf</t>
  </si>
  <si>
    <t>https://www.saskwastereduction.ca/assets/upload/pdf/events/reforum2015/toronto-tool-library-553ee34ead3a6.pdf</t>
  </si>
  <si>
    <t>https://www.saskwastereduction.ca/assets/upload/pdf/events/reforum%202017/whitecap-dakota-5935a5467f95d.pdf</t>
  </si>
  <si>
    <t>https://cdn.islandsbanki.is/image/upload/v1/documents/ISB_Financial_Fact_Book_1H_2019_2019.7.31.pdf</t>
  </si>
  <si>
    <t>https://cdn.islandsbanki.is/image/upload/v1/documents/2Q23-Factbook.pdf</t>
  </si>
  <si>
    <t>https://cdn.islandsbanki.is/image/upload/v1/documents/Gift_Cards_Terms_and_Conditions.pdf</t>
  </si>
  <si>
    <t>https://cdn.islandsbanki.is/image/upload/v1/documents/Gift_Cards_Terms_And_Conditions_EY9637.pdf</t>
  </si>
  <si>
    <t>https://cdn.islandsbanki.is/image/upload/v1/documents/Minutes-of-AGM-2024.pdf</t>
  </si>
  <si>
    <t>https://cdn.islandsbanki.is/image/upload/v1/documents/Fundargerd_hluthafafundar_2023_enska.pdf</t>
  </si>
  <si>
    <t>https://cdn.islandsbanki.is/image/upload/v1/documents/ISB_Condensed_Consolidated_Interim_Financial_Statements_1H_2019_2019.7.31.pdf</t>
  </si>
  <si>
    <t>https://public.pensoft.net/items/?n=gwpxS8c6dMEeufc0/Si7JILPEOfu8f6t4Q%3D%3D&amp;p=7TVeXpoqfNYT89tyrm3ifrTeG9Wv8P676JSQp/H2pj9hhtoybol4GF7LEbj3fxHT5Fo8esHsud4AZ5NmYBrDbwvEHvIWB4wgBosjiCvIe3LaW2Jv/Q12KKaArmQ%3D</t>
  </si>
  <si>
    <t>https://public.pensoft.net/items/?p=7TVeXpoqfNYT89tyrm3ifrTeG9Wv8P676JSQp%2FH2pj9hhtoybol4GF7LEbj3fxHT5Fo8esHsuNgAYphlaRHDagDHF%2FkWB4wgAowliCvNe3LaW29t%2FQ50IaaArmQ%3D&amp;n=hBdxS8c6dMEeufcx9iuyL4LPEOft8f6t4Q%3D%3D</t>
  </si>
  <si>
    <t>https://public.pensoft.net/items/?p=7TVeXpoqfNYT89tyrm3ifrTeG9Wv8P676JSQp%2FH2pj9hhtoybol4GF7LEbj3fxHT5Fo8esHssd8depBmZRfcZBbEH%2F59aIQga45KiSvAFA6rWxsfkgR3KrzH8yyyb%2Bc%3D&amp;n=sihLWscnc9YBg8l0u3Docbj1T4np677w2JXRiLes%2BStv</t>
  </si>
  <si>
    <t>https://public.pensoft.net/items/?p=7TVeXpoqfNYT89tyrm3ifrTeG9Wv8P676JSQp%2FH2pj9hhtoybol4GF7LEbj3fxHT5Fo8esHsttYAZJBlaRLVcgjEHPJ4YeIgBeAjhi7IEQ7ASBIF9Ah9KrvC5HKmbQ%3D%3D&amp;n=jxtsddQ8acsRsM1Z%2Fii5JOyTId2ygL%2Fn95TZ</t>
  </si>
  <si>
    <t>https://public.pensoft.net/items/?p=7TVeXpoqfNYT89tyrm3ifrTeG9Wv8P676JSQp%2FH2pj9hhtoybol4GF7LEbj3fxHT5Fo8esHsud4AZ5NnYhDDbwvFHPgWB4wgBosjiiXOe3LaW2Rv%2BQ19IaaArmQ%3D&amp;n=gwpxS8c6dMEeufc0%2FSm5LoLPEOft8f6t4Q%3D%3D</t>
  </si>
  <si>
    <t>https://public.pensoft.net/items/?p=7TVeXpoqfNYT89tyrm3ifrTeG9Wv8P676JSQp%2FH2pj9hhtoybol4GF7LEbj3fxHT5Fo8esHssd8WeplgZRXfcgHCG%2F16B%2BJOa4kjii3IEGHTQQhj%2FA10LbHeumak&amp;n=qC9NWZh8JI9L8ZEw%2Fkbqb6nDHdS58rb%2BssaM%2Bfbm7w%3D%3D</t>
  </si>
  <si>
    <t>https://public.pensoft.net/items/?p=7TVeXpoqfNYT89tyrm3ifrTeG9Wv8P676JSQp%2FH2pj9hhtoybol4GF7LEbj3fxHT5Fo8esHssd8depBmZRDUaRbEH%2F56YIkga45KiSvPHAiuWxsfkgR3KrvF%2FSyyb%2Bc%3D&amp;n=sihLWscnc9YBg8l0u3Docbj1T4np7Lb92JXRiLes%2BStv</t>
  </si>
  <si>
    <t>https://public.pensoft.net/items/?p=7TVeXpoqfNYT89tyrm3ifrTeG9Wv8P676JSQp%2FH2pj9hhtoybol4GF7LEbj3fxHT5Fo8esHssd8WephnZhXfcgDFGP16B%2BJOa4oihi3KEGHTQQht%2Bw93KLzeumak&amp;n=qC9NWZh8JY9D7IU3%2FyyzQrzYCtG%2Fs%2BvkvsCJ4bWs%2BStv</t>
  </si>
  <si>
    <t>https://public.pensoft.net/items/?p=7TVeXpoqfNYT89tyrm3ifrTeG9Wv8P676JSQp%2FH2pj9hhtoybol4GF7LEbj3fxHT5Fo8esHssd8WepNgaBbfcgvCFv56B%2BJOa49K81mnEwyoM2Rs400gfg%3D%3D&amp;n=qC9NWZh%2BJY9A8Zk%2F%2FEbqb6nDHdS58rz%2Bv8WM%2Bfbm7w%3D%3D</t>
  </si>
  <si>
    <t>https://public.pensoft.net/items/?p=7TVeXpoqfNYT89tyrm3ifrTeG9Wv8P676JSQp%2FH2pj9hhtoybol4GF7LEbj3fxHT5Fo8esHsttYAZ5VnZhDDbw3FGPgWCPk5a45KjiTAFQ2oWxsfkg98ILvI%2Byyyb%2Bc%3D&amp;n=jxtsddQ8acsRsM1Z%2FS27K%2B71G9aD7qC545Y%3D</t>
  </si>
  <si>
    <t>https://storage.googleapis.com/journal-uploads/wjpps/article_issue/1677573531.pdf</t>
  </si>
  <si>
    <t>https://storage.googleapis.com/proudcity/portorchardwa/uploads/2023/09/2023-0922-SCJ-Bethel-Road-Presentation-revised.pdf</t>
  </si>
  <si>
    <t>https://storage.googleapis.com/wzukusers/user-20136800/documents/f442de04783a45f59db9f09475c46bc8/2020-2021%20Food%20Innovations.pdf</t>
  </si>
  <si>
    <t>https://storage.googleapis.com/vinhomes-data-02/20231030_VHM_4Q2023_Earnings%20Presentation_vFF_1706605329.pdf</t>
  </si>
  <si>
    <t>https://storage.googleapis.com/edcompass/quantum/materials/4448_Brief-Psychiatric-Rating-Scale.pdf</t>
  </si>
  <si>
    <t>https://padlet-uploads.storage.googleapis.com/243241642/1a3c9fcd5a147bde9120bd1a8d7920e0/Presentation_des_enseignements_de_specialite_de_la_voie_generale_1030181.pdf</t>
  </si>
  <si>
    <t>https://storage.googleapis.com/proudcity/santaclaracountycacities/uploads/2022/02/011322-BD-Planning-Presentation.pdf</t>
  </si>
  <si>
    <t>https://storage.googleapis.com/journal-uploads/wjpps/article_issue/1517389100.pdf</t>
  </si>
  <si>
    <t>https://storage.googleapis.com/journal-uploads/wjpps/article_issue/1681108964.pdf</t>
  </si>
  <si>
    <t>https://www.saskwastereduction.ca/assets/upload/pdf/events/reforum2019/iciprogrampresentation-swrc-2019-final-5cb4e48cd102f.pdf</t>
  </si>
  <si>
    <t>https://www.saskwastereduction.ca/assets/upload/pdf/events/workshops/2018/swrc-2018-workshops-transfer-station-presentation-kindersley-5bf6d415ea7bc.pdf</t>
  </si>
  <si>
    <t>https://www.saskwastereduction.ca/assets/upload/pdf/events/workshops/2022/sarrc-6340499fa1fa7.pdf</t>
  </si>
  <si>
    <t>https://www.saskwastereduction.ca/assets/upload/pdf/events/reforum2019/saskatchewan-glass-presentation-5cb4e4cb052fd.pdf</t>
  </si>
  <si>
    <t>https://www.saskwastereduction.ca/assets/upload/pdf/about-us-pdfs/annual-report-2006.pdf</t>
  </si>
  <si>
    <t>https://www.saskwastereduction.ca/assets/upload/pdf/events/workshops/2013-workshops-ag-plastics-moe-524c659a4660a.pdf</t>
  </si>
  <si>
    <t>https://www.saskwastereduction.ca/assets/upload/pdf/events/reforum2019/second-harvest-swrc-5cb64efa4d783.pdf</t>
  </si>
  <si>
    <t>https://www.saskwastereduction.ca/assets/upload/pdf/events/workshops/2014%20Fall%20Workshops%20PA%20Weyburn/mmsw-presentation-542584e05f2eb.pdf</t>
  </si>
  <si>
    <t>https://www.saskwastereduction.ca/assets/upload/pdf/events/workshops/2023/countertopcomposterresearchpresentation-6520681e4b2fe.pdf</t>
  </si>
  <si>
    <t>https://www.saskwastereduction.ca/assets/upload/pdf/events/reforum2019/scc-swrf-presentation-04-2019-5cb4e4a01db7e.pdf</t>
  </si>
  <si>
    <t>https://public.pensoft.net/items/?p=7TVeXpoqfNYT89tyrm3ifrTeG9Wv8P676JSQp%2FH2pj9hhtoybol4GF7LEbj3fxHT5Fo8esHsud4AZ5NvYRHDbwvNH%2FkWB4wgAI4ljCzAe3LaW2Jv%2FQx0KqaArmQ%3D&amp;n=gwpxS8c6dMEeufc0%2FSG6L4LPEOft8f6t4Q%3D%3D</t>
  </si>
  <si>
    <t>https://public.pensoft.net/items/?p=7TVeXpoqfNYT89tyrm3ifrTeG9Wv8P676JSQp%2FH2pj9hhtoybol4GF7LEbj3fxHT5Fo8esHsttYAZJNkZhbDbAvGGP4WB4wgBo0liyXOe3LaW2Rp%2FwpwLKaArmQ%3D&amp;n=jxtsddQ8acsRsM1Z%2Fiu4K%2Bj1G9aD7qC545Y%3D</t>
  </si>
  <si>
    <t>https://public.pensoft.net/items/?p=7TVeXpoqfNYT89tyrm3ifrTeG9Wv8P676JSQp%2FH2pj9hhtoybol4GF7LEbj3fxHT5Fo8esHsttYAZJFvaBfDbAnNFv8WB4wgBo4iiCrIe3LaW2Rp%2FAV3K6aArmQ%3D&amp;n=jxtsddQ8acsRsM1Z%2FimzJen1G9aD7qC545Y%3D</t>
  </si>
  <si>
    <t>https://storage.googleapis.com/siteassetsswd/12/docletter/20210108064016_92_How_to_download_material_from_Google_Classroom.pdf</t>
  </si>
  <si>
    <t>https://storage.googleapis.com/curt-university/training-presentations/CURT/CURT-Trailer_Hitches_Presentation.pdf</t>
  </si>
  <si>
    <t>https://storage.googleapis.com/journal-uploads/ejpmr/article_issue/1635596409.pdf</t>
  </si>
  <si>
    <t>https://storage.googleapis.com/swayam-node1-production.appspot.com/assets/img/noc20_ge11/NATE%20Module%201_Week1.pdf</t>
  </si>
  <si>
    <t>https://storage.googleapis.com/journal-uploads/ejbps/article_issue/volume_5_may_issue_5/1525180235.pdf</t>
  </si>
  <si>
    <t>https://storage.googleapis.com/iifl-finance-storage/files/investor/financials/IIFL_Finance_Q1FY24_Investor_Presentation.pdf</t>
  </si>
  <si>
    <t>https://storage.googleapis.com/wzukusers/user-20136800/documents/a34fd6f7422044f5900c3c834cf7f1b2/2020-2021%20Nutrition%20and%20Wellness.pdf</t>
  </si>
  <si>
    <t>https://padlet-uploads.storage.googleapis.com/479810976/3445c2f97fe2a6bfd05fec91a05ab292/Dossier__l_ve_poste_de_caisse.pdf</t>
  </si>
  <si>
    <t>https://storage.googleapis.com/gweb-earth-education/pdf/EN_ClassroomActivity_HGHazardMap.pdf</t>
  </si>
  <si>
    <t>https://storage.googleapis.com/iifl-finance-storage/files/investor/financials/IIFL%20Finance_Q2FY24_Investor%20ppt%20-%20Final.pdf</t>
  </si>
  <si>
    <t>http://www.saskwastereduction.ca/assets/upload/pdf/events/reforum2014/van-rossem-trends-in-ppp-and-ppp-recycling-in-on-537e224a51ca4.pdf</t>
  </si>
  <si>
    <t>https://www.saskwastereduction.ca/assets/upload/pdf/events/reforum2014/swana-swrc-sponsorship-brochure-52b1d93ef0d85.pdf</t>
  </si>
  <si>
    <t>https://www.saskwastereduction.ca/assets/upload/pdf/events/reforum%202017/christa-rust-sk-presentation-5935860b1de39.pdf</t>
  </si>
  <si>
    <t>https://www.saskwastereduction.ca/assets/upload/pdf/events/reforum%202018/forbes-potato-house-5ade014c484be.pdf</t>
  </si>
  <si>
    <t>https://www.saskwastereduction.ca/assets/upload/pdf/events/reforum%202018/rathwell-waste-reform-regina-2018-5adb50f3bad8a.pdf</t>
  </si>
  <si>
    <t>http://www.saskwastereduction.ca/assets/upload/pdf/events/reforum2014/olson-tire-recycling-537e22f268001.pdf</t>
  </si>
  <si>
    <t>https://www.saskwastereduction.ca/assets/upload/pdf/events/reforum2015/leap-presentation-saskwaste-apr15-553edffd4dcf4.pdf</t>
  </si>
  <si>
    <t>http://www.saskwastereduction.ca/assets/upload/pdf/events/reforum2015/leap-presentation-saskwaste-apr15-553edffd4dcf4.pdf</t>
  </si>
  <si>
    <t>https://www.saskwastereduction.ca/assets/upload/pdf/events/reforum%202017/bob-jardine-swana-2017-bj-2-593585517ad3d.pdf</t>
  </si>
  <si>
    <t>http://www.saskwastereduction.ca/assets/upload/pdf/events/reforum2013/kyle-saskatoon-restore-519518be42f60.pdf</t>
  </si>
  <si>
    <t>https://storage.googleapis.com/wzukusers/user-25979611/documents/58d671066713aJdlNTvk/Promissory-Note-Accounting.pdf</t>
  </si>
  <si>
    <t>https://storage.googleapis.com/vinhomes-data-02/2023_1686559253.pdf</t>
  </si>
  <si>
    <t>https://storage.googleapis.com/proudcity/santaclaracountycacities/uploads/2021/02/Brown-Act-Practice-Guide_GraphicEdits.pdf</t>
  </si>
  <si>
    <t>https://storage.googleapis.com/snap-inc/privacy/lawenforcement.pdf</t>
  </si>
  <si>
    <t>https://storage.googleapis.com/journal-uploads/wjpps/article_issue/1635575300.pdf</t>
  </si>
  <si>
    <t>https://padlet-uploads.storage.googleapis.com/221110286/b9a77273e33ec6b7512ba9a59e20d34b/PC1_LDP_Lelivrescolaire_fr_Ch11_Modelisation_interactions_fondamentales.pdf</t>
  </si>
  <si>
    <t>https://padlet-uploads.storage.googleapis.com/71078635/8e177f1d4fa4c7ff5de69c269fc51860/Socio_ethical_dimensions_NEA.pdf</t>
  </si>
  <si>
    <t>https://storage.googleapis.com/request-attachments/8dUE6EYA645FnQrXj1Lff4bp9T7PzkduRkc2YSbOYTGYBcvysj4LorxTfhoPqT0H8rWXojJiRa8SmskMfyiP6rL1h3rahEwDleHX/49528720-hospital-nursing-service-admin-manual-1.pdf</t>
  </si>
  <si>
    <t>https://storage.googleapis.com/stars-static/secure/293/7/680/6110/Project%20Delivery%20Process.pdf</t>
  </si>
  <si>
    <t>https://storage.googleapis.com/edcompass/quantum/materials/5250_Introduction_to_HIV_AIDS.pdf</t>
  </si>
  <si>
    <t>https://www.saskwastereduction.ca/assets/upload/pdf/events/reforum2015/shawnswrc-reforum-case-study-presentation-april-22-2015-553ee36690bc4.pdf</t>
  </si>
  <si>
    <t>http://www.saskwastereduction.ca/assets/upload/pdf/events/workshops/2014%20Fall%20Workshops%20PA%20Weyburn/mmsw-presentation-542584e05f2eb.pdf</t>
  </si>
  <si>
    <t>https://www.saskwastereduction.ca/assets/upload/pdf/events/reforum2013/swanson-zhang-sustainable-responsible-business-data-519519077f67b.pdf</t>
  </si>
  <si>
    <t>http://www.saskwastereduction.ca/assets/upload/pdf/events/reforum2013/swanson-zhang-sustainable-responsible-business-data-519519077f67b.pdf</t>
  </si>
  <si>
    <t>https://www.saskwastereduction.ca/assets/upload/pdf/events/Compost%20Field%20Day%202018/soil-biology-presentation-5b0ec0c1e2e52.pdf</t>
  </si>
  <si>
    <t>https://www.saskwastereduction.ca/assets/upload/pdf/events/workshops/Webinar%20Full%20EPr/dave-gordon-2022-05-10-presentation-for-swrc-nn-628525868a219.pdf</t>
  </si>
  <si>
    <t>http://www.saskwastereduction.ca/assets/upload/pdf/events/reforum2015/sybil-2015-green-initiatives-sask-35min-553ee36018235.pdf</t>
  </si>
  <si>
    <t>https://www.saskwastereduction.ca/assets/upload/pdf/about-us-pdfs/annual-report-2007.pdf</t>
  </si>
  <si>
    <t>http://www.saskwastereduction.ca/assets/upload/pdf/events/Compost%20Field%20Day%202018/soil-biology-presentation-5b0ec0c1e2e52.pdf</t>
  </si>
  <si>
    <t>https://www.saskwastereduction.ca/assets/upload/pdf/events/reforum%202017/christina-seidel-swrc-presentation-ab-epr-59358808c0e35.pdf</t>
  </si>
  <si>
    <t>https://storage.googleapis.com/kaggle-media/surveys/Kaggle%20State%20of%20Machine%20Learning%20and%20Data%20Science%20Report%202022.pdf</t>
  </si>
  <si>
    <t>https://storage.googleapis.com/supercommerce-storage/tarshouby/uploads/alabdellatif-tarshouby-magazine-1711282517.pdf</t>
  </si>
  <si>
    <t>https://storage.googleapis.com/cloud-samples-data/gen-app-builder/search/alphabet-investor-pdfs/2022Q1_alphabet_earnings_release.pdf</t>
  </si>
  <si>
    <t>https://patentimages.storage.googleapis.com/57/83/8a/a7ba63d45ea3f4/US5159703.pdf</t>
  </si>
  <si>
    <t>https://storage.googleapis.com/sz-media-files/docs/7ecb62d5-94a0-47bc-9b61-52f9a9f68295.pdf</t>
  </si>
  <si>
    <t>https://storage.googleapis.com/deepmind-media/UCLxDeepMind_2020/L8%20-%20UCLxDeepMind%20DL2020.pdf</t>
  </si>
  <si>
    <t>https://storage.googleapis.com/investyadnya/Rajesh_Exports_Limited_-_Q3FY23_Results_Analysis_-_16_Feb_2023e33bba69-8902-41a3-848f-45d7ad885295.pdf</t>
  </si>
  <si>
    <t>https://storage.googleapis.com/journal-uploads/wjpps/article_issue/1632992357.pdf</t>
  </si>
  <si>
    <t>https://storage.googleapis.com/production-netfirms-v1-0-3/323/268323/JQ3Q2glK/284025092be549e2828890f71532a8b7?fileName=RETI%20-%20Aug%20Overview%20Presentation_230803%20GENERAL.pdf</t>
  </si>
  <si>
    <t>https://www.saskwastereduction.ca/assets/upload/pdf/events/reforum%202022/brittney-casavant-fcl-bc-calculating-ghg-emissions-6287c7a1ed094.pdf</t>
  </si>
  <si>
    <t>https://www.saskwastereduction.ca/assets/upload/pdf/events/reforum2023/civil-tracker-6480fe640b1c7.pdf</t>
  </si>
  <si>
    <t>https://www.saskwastereduction.ca/assets/upload/pdf/events/workshops/2022/loraas1-634049a6698fb.pdf</t>
  </si>
  <si>
    <t>https://www.saskwastereduction.ca/assets/upload/pdf/events/reforum%202022/mfon-oton-mmsb-indiscriminate-dumping-program-6287c79b4c2cd.pdf</t>
  </si>
  <si>
    <t>https://www.saskwastereduction.ca/assets/upload/pdf/events/reforum%202018/regina-repair-5addf366b42f7.pdf</t>
  </si>
  <si>
    <t>https://www.saskwastereduction.ca/assets/upload/pdf/events/reforum%202017/sabine-weber-textiles-workshop-593588dfeaaa8.pdf</t>
  </si>
  <si>
    <t>http://www.saskwastereduction.ca/assets/upload/pdf/events/workshops/2013-workshops-ag-plastics-moe-524c659a4660a.pdf</t>
  </si>
  <si>
    <t>https://www.saskwastereduction.ca/assets/upload/pdf/events/workshops/2023/sheri-praski-don-t-flirt-with-fires-swrc-presentation-october-2023-6525a41c1afc6.pdf</t>
  </si>
  <si>
    <t>https://www.saskwastereduction.ca/assets/upload/pdf/events/reforum2019/second-harvest-sask-5cb4e4bdb3c87.pdf</t>
  </si>
  <si>
    <t>https://www.saskwastereduction.ca/assets/upload/pdf/events/reforum2015/wolf-willow-cohousing-553ee3958ecb1.pdf</t>
  </si>
  <si>
    <t>https://storage.googleapis.com/journal-uploads/ejpmr/article_issue/1651284427.pdf</t>
  </si>
  <si>
    <t>https://padlet-uploads.storage.googleapis.com/184447864/5202d99555ef16687322f84b80cf363d/fichesAuteurs.pdf</t>
  </si>
  <si>
    <t>https://storage.googleapis.com/gweb-earth/education/pdf/EN_LessonPlan_EarthEcosystems_6thGrade.pdf</t>
  </si>
  <si>
    <t>https://storage.googleapis.com/iifl-finance-storage/files/investor/financials/IIFL_Finance_Analyst_Presentation_Q1FY21.pdf</t>
  </si>
  <si>
    <t>https://storage.googleapis.com/journal-uploads/ejpmr/article_issue/1609935891.pdf</t>
  </si>
  <si>
    <t>https://storage.googleapis.com/journal-uploads/ejpmr/article_issue/1512042738.pdf</t>
  </si>
  <si>
    <t>https://storage.googleapis.com/journal-uploads/ejpmr/article_issue/1601532922.pdf</t>
  </si>
  <si>
    <t>https://storage.googleapis.com/docs-do-not-link.udc.edu/causes/Architecture_Thesis_Guide_2021.pdf</t>
  </si>
  <si>
    <t>https://storage.googleapis.com/journal-uploads/wjpps/article_issue/1617435739.pdf</t>
  </si>
  <si>
    <t>https://storage.googleapis.com/edcompass/material/Ethical_Considerations_for_Marriage_and_Family_Therapists.pdf</t>
  </si>
  <si>
    <t>https://www.saskwastereduction.ca/assets/upload/pdf/about-us-pdfs/annual-report-2010.pdf</t>
  </si>
  <si>
    <t>http://www.saskwastereduction.ca/assets/upload/pdf/events/reforum2015/wolf-willow-cohousing-553ee3958ecb1.pdf</t>
  </si>
  <si>
    <t>https://www.saskwastereduction.ca/assets/upload/pdf/events/reforum2013/kyle-saskatoon-restore-519518be42f60.pdf</t>
  </si>
  <si>
    <t>https://www.saskwastereduction.ca/assets/upload/pdf/events/reforum%202022/4a-illegal-dumping-kent-volkmer-keep-pinal-pristine-sask-presentation-627168036a8b7.pdf</t>
  </si>
  <si>
    <t>https://www.saskwastereduction.ca/assets/upload/pdf/events/reforum%202017/mary-curtis-2017-05-17-feed-500-at-swana-compatibility-mode-5935839e0d1af.pdf</t>
  </si>
  <si>
    <t>https://www.saskwastereduction.ca/assets/upload/pdf/events/workshops/2023/jeff-blanchard-swrc-presentation-oct-5-2023-1-6520681a54661.pdf</t>
  </si>
  <si>
    <t>https://www.saskwastereduction.ca/assets/upload/pdf/events/reforum2023/canada-amp-robotics-technology-intro-presentation-6482132c3b2d3.pdf</t>
  </si>
  <si>
    <t>https://www.saskwastereduction.ca/assets/upload/pdf/events/reforum%202022/0-workshop-greg-kuntz-wrc-slides-627d6ae78c7a0.pdf</t>
  </si>
  <si>
    <t>https://www.saskwastereduction.ca/assets/upload/pdf/events/reforum2014/guenther-municipal-govt-and-recycling-537e22c176b87.pdf</t>
  </si>
  <si>
    <t>https://www.saskwastereduction.ca/assets/upload/pdf/events/workshops/2019/zeroplasticwaste-5dd7e78995c43.pdf</t>
  </si>
  <si>
    <t>https://padlet-uploads.storage.googleapis.com/93092606/c39ce580e735c02eef71d991003101b6b4bbd0a9/620bf1915e8b0b647267027e35a9e47d.pdf</t>
  </si>
  <si>
    <t>https://storage.googleapis.com/journal-uploads/ejpmr/article_issue/1538732498.pdf</t>
  </si>
  <si>
    <t>https://storage.googleapis.com/wzukusers/user-21459107/documents/56f99acb55feemERBX7C/GOODENOUGH%20DRAW%20A%20PERSON%20TEST.pdf</t>
  </si>
  <si>
    <t>https://storage.googleapis.com/02-10006/1100412024032101010101043.pdf</t>
  </si>
  <si>
    <t>https://storage.googleapis.com/journal-uploads/ejbps/article_issue/volume_10_march_issue_3/1677566584.pdf</t>
  </si>
  <si>
    <t>https://storage.googleapis.com/gal-media/documents/Department-of-Counseling/COU_SupervisionModels_Rev.pdf</t>
  </si>
  <si>
    <t>https://padlet-uploads.storage.googleapis.com/75211975/5199dabca7707e308f26c328ea5cecb87218c853/47b129f96cfba3e18c9572da4e157b60.pdf</t>
  </si>
  <si>
    <t>https://storage.googleapis.com/wzukusers/user-29340614/documents/598e4c57d21a0jIvXfd7/step_by_step_guide_to_debate.pdf</t>
  </si>
  <si>
    <t>https://storage.googleapis.com/journal-uploads/wjpps/article_issue/1635577345.pdf</t>
  </si>
  <si>
    <t>https://storage.googleapis.com/journal-uploads/ejpmr/article_issue/1604110461.pdf</t>
  </si>
  <si>
    <t>https://www.saskwastereduction.ca/assets/upload/pdf/events/reforum2014/mccausland-sustainability-at-london-drugs-537e2319df15b.pdf</t>
  </si>
  <si>
    <t>http://www.saskwastereduction.ca/assets/upload/pdf/events/reforum2015/toronto-tool-library-553ee34ead3a6.pdf</t>
  </si>
  <si>
    <t>https://www.saskwastereduction.ca/assets/upload/pdf/events/reforum2014/walton-whats-new-in-the-west-537e22731c04c.pdf</t>
  </si>
  <si>
    <t>http://www.saskwastereduction.ca/assets/upload/pdf/events/reforum2014/walton-whats-new-in-the-west-537e22731c04c.pdf</t>
  </si>
  <si>
    <t>https://www.saskwastereduction.ca/assets/upload/pdf/about-us-pdfs/2021-swrc-annual-report-623e315ff17b1.pdf</t>
  </si>
  <si>
    <t>http://www.saskwastereduction.ca/assets/upload/pdf/events/reforum2015/metro-vancouver-material-disposal-ban-program-553edfef59e6a.pdf</t>
  </si>
  <si>
    <t>https://www.saskwastereduction.ca/assets/upload/pdf/events/workshops/2015/craik-commumity-composting-56058fc4abfeb.pdf</t>
  </si>
  <si>
    <t>https://www.saskwastereduction.ca/assets/upload/pdf/events/workshops/2017/lloydminster-s-organics-collection-program-5a0490e28e4c3.pdf</t>
  </si>
  <si>
    <t>https://www.saskwastereduction.ca/assets/upload/pdf/events/reforum2021/april-28-2021-waste-reforum-les-dickson-608b235d2cc86.pdf</t>
  </si>
  <si>
    <t>https://www.saskwastereduction.ca/assets/upload/pdf/events/reforum2014/keep-wst-mgmt-and-recycling-in-mb-537e22660d632.pdf</t>
  </si>
  <si>
    <t>https://www.nyu.edu/content/dam/nyu/execVicePres/documents/14-NYU-Design-Standards-Presentation.pdf</t>
  </si>
  <si>
    <t>https://pages.stern.nyu.edu/~dbackus/1303/presentation_guide.pdf</t>
  </si>
  <si>
    <t>https://www.stern.nyu.edu/sites/default/files/assets/documents/NYU Stern Presentation - 2018.pdf</t>
  </si>
  <si>
    <t>https://www.nyu.edu/content/dam/nyu/facultyGovernance/documents/C-FSC Meeting Agenda-3-26-24.pdf</t>
  </si>
  <si>
    <t>https://tisch.nyu.edu/content/dam/tisch/CreativeResearch/Student-Grant-Workshop-2019-Presentation-A.pdf</t>
  </si>
  <si>
    <t>https://cs.nyu.edu/~shasha/papers/PRESENTATION-WaterAssetManagement,LLC.pdf</t>
  </si>
  <si>
    <t>https://math.nyu.edu/faculty/kohn/mechanics/2019/possible-presentation-topics.pdf</t>
  </si>
  <si>
    <t>https://miap.hosting.nyu.edu/program/modules/Trainor_FilmProjection_y.pdf</t>
  </si>
  <si>
    <t>https://www.stern.nyu.edu/sites/default/files/assets/documents/4.4_Michael Sanford_Dream Forward __ NYU Fintech Conference Presentation FINAL 10.17.pdf</t>
  </si>
  <si>
    <t>https://cas.nyu.edu/content/dam/nyu-as/casNewStudents/documents/2022 Prehealth Virtual Advising Presentation.pptx (1).pdf</t>
  </si>
  <si>
    <t>https://wireless.engineering.nyu.edu/presentations/NTIA-propagation-presentation-JUNE-15-2016_v1-3.pdf</t>
  </si>
  <si>
    <t>https://engineering.nyu.edu/mechatronics/projects/ME3484/2008/WindBot/WindBot_final presentation.pdf</t>
  </si>
  <si>
    <t>https://www.nyu.edu/content/dam/nyu/academicAssessment/documents/Assessment Council-Presentations/02.29.2016 Academic Assessment Council Presentation.pdf</t>
  </si>
  <si>
    <t>https://docs.steinhardt.nyu.edu/pdfs/metrocenter/atn293/pdf/Teachers_Certification_Presentation_Nancy_Wang_12_02_2017.pdf</t>
  </si>
  <si>
    <t>https://www.law.nyu.edu/sites/default/files/upload_documents/1LInformationSession_PP_Presentation (2017).pdf</t>
  </si>
  <si>
    <t>https://math.nyu.edu/faculty/kohn/mechanics/2022/possible-presentation-topics-mechanics-spring2022.pdf</t>
  </si>
  <si>
    <t>https://www.law.nyu.edu/sites/default/files/Project Fellowship Presentation.pdf</t>
  </si>
  <si>
    <t>https://www.stern.nyu.edu/sites/default/files/assets/documents/FFT Corporate Presentation Menu 2014 - 2015_0.pdf</t>
  </si>
  <si>
    <t>https://www.stern.nyu.edu/sites/default/files/assets/documents/RaghavSaraogi_Presentation_NYUNY Honors 2018.pdf</t>
  </si>
  <si>
    <t>https://www.law.nyu.edu/sites/default/files/2023 CHARACTER &amp; FITNESS1.pdf</t>
  </si>
  <si>
    <t>https://people.stern.nyu.edu/iag/presentations/pfe.pdf</t>
  </si>
  <si>
    <t>https://engineering.nyu.edu/gk12/amps-cbri/pdf/Presentation Boot Camp 2 Day Schedule.pdf</t>
  </si>
  <si>
    <t>https://www.nyc.gov/assets/ddc/downloads/town-and-gown/VisionZeroPartVI/1_Suzana-20231126_CyclingSafetyAnalysisACloseLookAssociation.pdf</t>
  </si>
  <si>
    <t>https://cs.nyu.edu/~mohri/aml17/AML2017TopicPresentation.pdf</t>
  </si>
  <si>
    <t>https://web-docs.stern.nyu.edu/admissions/financial-aid-sallie-mae-loan-repayment-presentation.pdf</t>
  </si>
  <si>
    <t>https://pages.stern.nyu.edu/~ealtman/creditriskpresentation.pdf</t>
  </si>
  <si>
    <t>https://www.animation.tisch.nyu.edu/content/dam/tisch/CreativeResearch/Student-Grant-Workshop-2019-Presentation-A.pdf</t>
  </si>
  <si>
    <t>https://cs.nyu.edu/~shasha/papers/GolubCapitalRe-InvestorPresentation.pdf</t>
  </si>
  <si>
    <t>https://web-static.stern.nyu.edu/om/cvfs/cvfspresentation.pdf</t>
  </si>
  <si>
    <t>https://math.nyu.edu/~kohn/mechanics/2018/possible-presentation-topics.pdf</t>
  </si>
  <si>
    <t>https://cs.nyu.edu/~tr51/ee381k11_spring11/proposal_presentation_review.pdf</t>
  </si>
  <si>
    <t>https://engineering.nyu.edu/mechatronics/summit/SUMMIT2007/Group 1/Cellular_Active_transport_Presentation_FINAL.pdf</t>
  </si>
  <si>
    <t>https://engineering.nyu.edu/mechatronics/projects/ME5643/Fall2011/Density Meter/Final project presentation.pdf</t>
  </si>
  <si>
    <t>https://engineering.nyu.edu/mechatronics/projects/ME5643/Fall2011/DoodleBot/Final Presentation - Galligan, Roberts, Saab.pdf</t>
  </si>
  <si>
    <t>https://wireless.engineering.nyu.edu/presentations/NTIA-propagation-presentation-JUNE-15-2016_v1 203.pdf</t>
  </si>
  <si>
    <t>https://www.stern.nyu.edu/sites/default/files/assets/documents/Food For Thought Corporate Presentation 2015 - 2016.pdf</t>
  </si>
  <si>
    <t>https://www.stern.nyu.edu/sites/default/files/assets/documents/Homa ALoan presentation.pdf</t>
  </si>
  <si>
    <t>https://math.nyu.edu/~goodman/teaching/Project_2000/presentation.pdf</t>
  </si>
  <si>
    <t>https://www.stern.nyu.edu/sites/default/files/assets/documents/Roundtable on CECL Presentation.pdf</t>
  </si>
  <si>
    <t>https://docs.steinhardt.nyu.edu/pdfs/metrocenter/al170/Academics_Presentation_HANDOUT.pdf</t>
  </si>
  <si>
    <t>https://cas.nyu.edu/content/dam/nyu-as/casNewStudents/documents/2022 Engineering Virtual Advising Presentation.pptx.pdf</t>
  </si>
  <si>
    <t>https://cas.nyu.edu/content/dam/nyu-as/casNewStudents/documents/2022 International Student Virtual Advising Presentation.pptx.pdf</t>
  </si>
  <si>
    <t>https://pages.stern.nyu.edu/~sternfin/vacharya/public_html/RWS_Presentation.pdf</t>
  </si>
  <si>
    <t>https://ifa.nyu.edu/people/faculty/flood_PDFs/Intervention - Presentation, Reanimation.pdf</t>
  </si>
  <si>
    <t>https://www.nyu.edu/content/dam/nyu/facultyGovernance/documents/Summary41411.pdf</t>
  </si>
  <si>
    <t>https://pages.stern.nyu.edu/~mcapek/mcmaterials/Mapping Your Presentation.pdf</t>
  </si>
  <si>
    <t>https://wireless.engineering.nyu.edu/presentations/faculty-lecture-series/machine-learning-presentation.pdf</t>
  </si>
  <si>
    <t>https://pages.stern.nyu.edu/~igiddy/cases/armstrong_presentation.pdf</t>
  </si>
  <si>
    <t>https://artistarchives.hosting.nyu.edu/JJKB/wp-content/uploads/2020/05/OH_Calusen_Cat_MUMOK_2006.pdf</t>
  </si>
  <si>
    <t>https://tsoaweb-col.home.nyu.edu/content/dam/tisch/CreativeResearch/Student-Grant-Workshop-2019-Presentation-A.pdf</t>
  </si>
  <si>
    <t>https://math.nyu.edu/~kohn/mechanics/2019/possible-presentation-topics.pdf</t>
  </si>
  <si>
    <t>https://math.nyu.edu/faculty/kohn/mechanics/2018/possible-presentation-topics.pdf</t>
  </si>
  <si>
    <t>https://engineering.nyu.edu/mechatronics/Control_Lab/bck/VKapila/Chaotic Ref/Porfiri's/Biblio/00021161.pdf</t>
  </si>
  <si>
    <t>https://engineering.nyu.edu/mechatronics/projects/ME3484/Spring 2008/WindBot/WindBot_final presentation.pdf</t>
  </si>
  <si>
    <t>https://www.nyu.edu/content/dam/nyu/academicAssessment/documents/Assessment Council-Presentations/11.09.2015 Academic Assessment Council Presentation.pdf</t>
  </si>
  <si>
    <t>https://math.nyu.edu/~kohn/mechanics/2022/possible-presentation-topics-mechanics-spring2022.pdf</t>
  </si>
  <si>
    <t>https://www.nyu.edu/content/dam/nyu/globalPrgms/documents/prague/academics/Syllabi Spring 2013/MillerSyllabusSpring2013.pdf</t>
  </si>
  <si>
    <t>https://cs.nyu.edu/~perlin/courses/fall2010/presentation&amp;iteration.pdf</t>
  </si>
  <si>
    <t>https://www.nyu.edu/content/dam/nyu/provost/documents/Advising Philosophy presentation - 10.11.23.pdf</t>
  </si>
  <si>
    <t>https://med.nyu.edu/departments-institutes/clinical-translational-science/sites/default/files/risk-protective-factors-among-latino-families.pdf</t>
  </si>
  <si>
    <t>https://math.nyu.edu/faculty/goodman/teaching/Project_2000/presentation.pdf</t>
  </si>
  <si>
    <t>https://med.nyu.edu/departments-institutes/urology/sites/default/files/urology-case-of-the-month-may-2021.pdf</t>
  </si>
  <si>
    <t>https://engineering.nyu.edu/mechatronics/projects/papers/Presentation_Prashant.pdf</t>
  </si>
  <si>
    <t>https://www.nyu.edu/content/dam/nyu/studentAffairs/documents/NYU_OVPSA_Friending2020_Sources.pdf</t>
  </si>
  <si>
    <t>https://engineering.nyu.edu/sites/default/files/2018-11/OLC-Presentation-Final-Copy-More-Than-Just-a-Document-2016.pptx_.pdf</t>
  </si>
  <si>
    <t>https://www.stern.nyu.edu/om/cvfs/cvfspresentation.pdf</t>
  </si>
  <si>
    <t>https://engineering.nyu.edu/mechatronics/smart/project_websites/proj2003/Project1/The Physics of Projectile Motion - slides.pdf</t>
  </si>
  <si>
    <t>https://cas.nyu.edu/content/dam/nyu-as/casNewStudents/documents/2023/Prelaw Virtual Advising Presentation.pdf</t>
  </si>
  <si>
    <t>https://engineering.nyu.edu/mechatronics/summit/SUMMIT2007/group5Karl&amp;Eld/last day presentation.pdf</t>
  </si>
  <si>
    <t>https://www.stern.nyu.edu/sites/default/files/assets/documents/Speed Pitching for Entrepreneurs 2014-1.pdf</t>
  </si>
  <si>
    <t>https://tisch.nyu.edu/content/dam/tisch/film-tvs/Green Production/Green_Production_Presentation_web.pdf</t>
  </si>
  <si>
    <t>https://math.nyu.edu/~kohn/calculus-of-variations/2017/presentation-requirement.pdf</t>
  </si>
  <si>
    <t>https://www.nyu.edu/content/dam/nyu/academicAssessment/documents/Assessment Council-Presentations/03-28-13 Assessment Council Presentation Slides_Reporting Help Session.pdf</t>
  </si>
  <si>
    <t>https://cas.nyu.edu/content/dam/nyu-as/casNewStudents/documents/2022 Prehealth Virtual Advising Presentation.pptx.pdf</t>
  </si>
  <si>
    <t>https://engineering.nyu.edu/mechatronics/smart/project_websites/proj2003/Project3/STATIC_EQ_PRESENTATION - slides.pdf</t>
  </si>
  <si>
    <t>https://health-law-strategy.nyu.edu/wp-content/uploads/2019/06/Presentation1.pdf</t>
  </si>
  <si>
    <t>https://engineering.nyu.edu/mechatronics/projects/ME3484/Spring 2009/Property Protecting Turret/Turret presentation.pdf</t>
  </si>
  <si>
    <t>https://engineering.nyu.edu/mechatronics/projects/papers/Final Presentation.pdf</t>
  </si>
  <si>
    <t>https://people.stern.nyu.edu/lveldkam/phd/InfoPhDPresentations2015.pdf</t>
  </si>
  <si>
    <t>http://mechatronics.engineering.nyu.edu/pdf/d-presentation.pdf</t>
  </si>
  <si>
    <t>https://cas.nyu.edu/content/dam/nyu-as/casNewStudents/documents/transfer-students/internal/GLS-Virtual-Advising-Presentation.pdf</t>
  </si>
  <si>
    <t>https://cims.nyu.edu/~donev/Teaching/WrittenOral/Lecture-MS-1.pdf</t>
  </si>
  <si>
    <t>https://cims.nyu.edu/~donev/Teaching/WrittenOral/Lecture-MS-2.pdf</t>
  </si>
  <si>
    <t>https://mrl.cs.nyu.edu/~perlin/courses/fall2010/presentation&amp;iteration.pdf</t>
  </si>
  <si>
    <t>https://www.nyc.gov/html/mancb2/downloads/pdf/nyu_2031_plan_docs/nyu2031_transportation_cmmittee.pdf</t>
  </si>
  <si>
    <t>https://wireless.engineering.nyu.edu/presentations/machine-learning-presentation.pdf</t>
  </si>
  <si>
    <t>https://cosmo.nyu.edu/~tinker/teaching/presentations.pdf</t>
  </si>
  <si>
    <t>https://www.stern.nyu.edu/sites/default/files/assets/documents/Lavamap - NYU Big Data Presentation - FOR WEBSITE.pdf</t>
  </si>
  <si>
    <t>https://engineering.nyu.edu/mechatronics/projects/ME7836/Spring2016/propeller/karim_federico/Presentation.pdf</t>
  </si>
  <si>
    <t>https://www.nyu.edu/content/dam/nyu/globalPrgms/documents/london/reslife/housingpresentations/Su2017/Su17 BU Byron Court Housing Orientation.pdf</t>
  </si>
  <si>
    <t>https://pages.stern.nyu.edu/~mcapek/mcmaterials/mcmaterials/Mapping Your Presentation.pdf</t>
  </si>
  <si>
    <t>https://www.nyu.edu/content/dam/nyu/studentActivities/documents/FSL/NEW HOUSING AP_2013.pdf</t>
  </si>
  <si>
    <t>https://wireless.engineering.nyu.edu/presentations/NTIA-propagation-presentation-JUNE-15-2016_v1 3.pdf</t>
  </si>
  <si>
    <t>https://pages.stern.nyu.edu/~ddzyabur/index_files/Digital Marketing Conference_presentation.pdf</t>
  </si>
  <si>
    <t>https://engineering.nyu.edu/mechatronics/smart/project_websites/proj2003/Project3/Website/STATIC_EQ_PRESENTATION - slides.pdf</t>
  </si>
  <si>
    <t>https://www.nyu.edu/content/dam/nyu/globalPrgms/documents/prague/academics/Syllabi 20121/Syllabi Fall 2012/MillerSyllabusFall2012am.pdf</t>
  </si>
  <si>
    <t>https://wireless.engineering.nyu.edu/presentations/NTIA-propagation-presentation-JUNE-15-2016_v1 3.pdf?4d1f2c</t>
  </si>
  <si>
    <t>https://wireless.engineering.nyu.edu/presentations/NTIA-propagation-presentation-JUNE-15-2016_v1 3.pdf?ea22cc</t>
  </si>
  <si>
    <t>https://wireless.engineering.nyu.edu/presentations/NTIA-propagation-presentation-JUNE-15-2016_v1 3.pdf?7848c1</t>
  </si>
  <si>
    <t>https://cas.nyu.edu/content/dam/nyu-as/casNewStudents/images/2019-2020advisingpresentations/2019 International Student Virtual Advising Presentation.pdf</t>
  </si>
  <si>
    <t>https://www.stern.nyu.edu/sites/default/files/assets/documents/Paul Fischer_Fischer.Qu 5.28.13.pdf</t>
  </si>
  <si>
    <t>https://cs.nyu.edu/~mohri/ml14/ProjectList.pdf</t>
  </si>
  <si>
    <t>https://www.stern.nyu.edu/sites/default/files/assets/documents/FIM Corporate Presentation Menu 2014.pdf</t>
  </si>
  <si>
    <t>https://as.nyu.edu/content/dam/nyu-as/environment/documents/honors-envst-ua-950-abstracts/honors-envst-ua-950-abstracts---s14/Honors-950-DahliaDarwiche-Abstract-S14.pdf</t>
  </si>
  <si>
    <t>https://wagner.nyu.edu/files/news/Abbey_Wemimo_UN_Presentation_.pdf</t>
  </si>
  <si>
    <t>https://dental.nyu.edu/content/dam/nyudental/documents/FinancialServices/Dental-Exit-Interview-Presentation.pdf</t>
  </si>
  <si>
    <t>https://pages.stern.nyu.edu/~rsela/VARFI/EfficientPresentation.pdf</t>
  </si>
  <si>
    <t>https://cs.nyu.edu/~nhan/AFS2017-242_abstract.pdf</t>
  </si>
  <si>
    <t>https://people.stern.nyu.edu/dbackus/1303/presentation_guide.pdf</t>
  </si>
  <si>
    <t>https://wireless.engineering.nyu.edu/presentations/NTIA-propagation-presentation-JUNE-15-2016_v1 3.pdf?631d7f</t>
  </si>
  <si>
    <t>https://www.nyu.edu/content/dam/nyu/adminMgmtCouncil/documents/minutes18-19/2019-03-19 AMC Minutes with Presentation.pdf</t>
  </si>
  <si>
    <t>https://pages.stern.nyu.edu/~mcapek/handouts_g/Mapping Your Presentation.pdf</t>
  </si>
  <si>
    <t>https://www.stern.nyu.edu/sites/default/files/assets/documents/Proposal Ballot.pdf</t>
  </si>
  <si>
    <t>https://engineering.nyu.edu/sites/default/files/2022-01/Proposal defense, annual progress meeting, data defense form.pdf</t>
  </si>
  <si>
    <t>https://pages.stern.nyu.edu/~rsela/VARFI/EfficientPresentation-JSM.pdf</t>
  </si>
  <si>
    <t>https://cims.nyu.edu/~donev/Teaching/WrittenOral/David-Attenborough.pdf</t>
  </si>
  <si>
    <t>https://engineering.nyu.edu/mechatronics/projects/RobotsforDisability/Fall2016/mitra_angad/ForgetMeNot-WalkingStick.pdf</t>
  </si>
  <si>
    <t>https://pages.stern.nyu.edu/~lveldkam/phd/InfoPhDPresentations2015.pdf</t>
  </si>
  <si>
    <t>https://cims.nyu.edu/~donev/Teaching/WrittenOral/Lecture-Tools.pdf</t>
  </si>
  <si>
    <t>http://mechatronics.engineering.nyu.edu/pdf/tpopm-presentation.pdf</t>
  </si>
  <si>
    <t>https://www.acsm.org/docs/default-source/regional-chapter-individual-folders/greater-new-york/flier-call-for-abstracts-spring-2024.pdf?sfvrsn=dd0dae5c_5</t>
  </si>
  <si>
    <t>https://www.law.nyu.edu/sites/default/files/upload_documents/grfdavidpaper.pdf</t>
  </si>
  <si>
    <t>https://wireless.engineering.nyu.edu/presentations/NTIA-propagation-presentation-JUNE-15-2016_v1 3.pdf?fb8ba9</t>
  </si>
  <si>
    <t>https://cas.nyu.edu/content/dam/nyu-as/hebrew/documents/Flyer Final (1).pdf</t>
  </si>
  <si>
    <t>https://www.mercer.edu/wp-content/uploads/2024/03/Atlanta-Research-Conference-FAQs.pdf</t>
  </si>
  <si>
    <t>https://artistarchives.hosting.nyu.edu/JJKB/wp-content/uploads/2020/05/OHMRG_Clausen_MUMOK_2006.pdf</t>
  </si>
  <si>
    <t>https://pages.stern.nyu.edu/~iag/presentations/2006-2007/six.pdf</t>
  </si>
  <si>
    <t>http://mechatronics.engineering.nyu.edu/pdf/dm-presentation.pdf</t>
  </si>
  <si>
    <t>https://people.stern.nyu.edu/mcapek/mcmaterials/Mapping Your Presentation.pdf</t>
  </si>
  <si>
    <t>https://engineering.nyu.edu/mechatronics/projects/ME3484/Fall 2009/Group 6_Karl/Mechatronics project presentation.pdf</t>
  </si>
  <si>
    <t>https://prod.cas.cms.nyu.edu/content/dam/nyu-as/casNewStudents/documents/2023/Prelaw Virtual Advising Presentation.pdf</t>
  </si>
  <si>
    <t>https://engineering.nyu.edu/mechatronics/Control_Lab/ME3483/Readings/Local/DSB'sStudentGuides/presentation.pdf</t>
  </si>
  <si>
    <t>https://pages.stern.nyu.edu/~sternfin/vacharya/public_html/Transparency_Standard.pdf</t>
  </si>
  <si>
    <t>https://cs.nyu.edu/~mishra/SCHEDULE/07.05.23.4.Cancer.Interface.pdf</t>
  </si>
  <si>
    <t>https://www.nyu.edu/content/dam/nyu/academicAssessment/documents/Assessment Council-Presentations/10-30-13 Assessment Council Presentation Slides.pdf</t>
  </si>
  <si>
    <t>https://www.nyu.edu/content/dam/nyu/facultyGovernance/documents/IED Report-4-2-20.pdf</t>
  </si>
  <si>
    <t>https://cs.nyu.edu/mishra/SCHEDULE/07.04.03.PrincipiaBiologica.IITK.pdf</t>
  </si>
  <si>
    <t>https://people.stern.nyu.edu/mcapek/mcmaterials/mcmaterials/Mapping Your Presentation.pdf</t>
  </si>
  <si>
    <t>https://pages.stern.nyu.edu/~svnieuwe/readinggroup/Schorfheide10262004.pdf</t>
  </si>
  <si>
    <t>https://www.nyu.edu/content/dam/nyu/leadershipInitiative/images/Leadership Week/LeadershipWeek2018/lwresources/Jenni-Presentation_LW What’s Your Story.pdf</t>
  </si>
  <si>
    <t>https://cybersecurity-strategy-masters.nyu.edu/wp-content/uploads/2019/06/Presentation1.pdf</t>
  </si>
  <si>
    <t>https://engineering.nyu.edu/mechatronics/projects/ME3484/2003_projects/robodry/Robodry.pdf</t>
  </si>
  <si>
    <t>https://engineering.nyu.edu/mechatronics/Control_Lab/ME3484/Readings/Local/DSB'sStudentGuides/presentation.pdf</t>
  </si>
  <si>
    <t>https://www.nycarchivists.org/resources/Documents/Advocacy Events/Dianne Presentation_Apr 29.pdf</t>
  </si>
  <si>
    <t>https://cs.nyu.edu/~mishra/SCHEDULE/LINZ_lecture_4.pdf</t>
  </si>
  <si>
    <t>https://cas.nyu.edu/content/dam/nyu-as/casNewStudents/documents/2022 OP Virtual Advising Presentation (1).pptx.pdf</t>
  </si>
  <si>
    <t>https://cs.nyu.edu/~tr51/ee381K_spring09/presentations.pdf</t>
  </si>
  <si>
    <t>https://w4.stern.nyu.edu/uc/docs/Study_space_sign.pdf</t>
  </si>
  <si>
    <t>https://engineering.nyu.edu/mechatronics/Control_Lab/bck/ME3483/Readings/Local/DSB'sStudentGuides/presentation.pdf</t>
  </si>
  <si>
    <t>https://www.law.nyu.edu/sites/default/files/ECM_PRO_067383.pdf</t>
  </si>
  <si>
    <t>https://engineering.nyu.edu/mechatronics/smart/pdf/SMART2005/veraPPT.pdf</t>
  </si>
  <si>
    <t>https://cs.nyu.edu/~mishra/SCHEDULE/LINZ_lecture_2.pdf</t>
  </si>
  <si>
    <t>https://cims.nyu.edu/~perlin/courses/fall2010/presentation&amp;iteration.pdf</t>
  </si>
  <si>
    <t>http://mechatronics.engineering.nyu.edu/pdf/fmnws-presentation.pdf</t>
  </si>
  <si>
    <t>https://www.nyu.edu/content/dam/nyu/facultyAdvisoryComm/documents/GNUMajorPresentationDraft.pdf</t>
  </si>
  <si>
    <t>https://cat.nyu.edu/~perlin/courses/fall2010/presentation&amp;iteration.pdf</t>
  </si>
  <si>
    <t>https://cs.nyu.edu/~mohri/ml15/FML2015ProjectList.pdf</t>
  </si>
  <si>
    <t>https://people.stern.nyu.edu/mcapek/handouts_g/Mapping Your Presentation.pdf</t>
  </si>
  <si>
    <t>http://workshop.sps.nyu.edu/~sultans/dwdm/paller/IntroductionToSpark.pdf</t>
  </si>
  <si>
    <t>https://pages.stern.nyu.edu/~jhasbrou/Teaching/Web POST 2016 Spring/classNotes/Overview.pdf</t>
  </si>
  <si>
    <t>https://www.nyu.edu/content/dam/nyu/academicAssessment/documents/2014AcademicAssessmentSymposium/Witt_Stern Undergraduate College Asssessment Symposium May 2, 2014 final presentation.pdf</t>
  </si>
  <si>
    <t>https://people.stern.nyu.edu/jsimonof/classes/1305/pdf/datapres.pdf</t>
  </si>
  <si>
    <t>http://mechatronics.engineering.nyu.edu/pdf/eofolsmolgfcbopm-presentation.pdf</t>
  </si>
  <si>
    <t>https://cs.nyu.edu/~mishra/SCHEDULE/07.05.23.3.Cancer.Interface.pdf</t>
  </si>
  <si>
    <t>https://engineering.nyu.edu/mechatronics/Control_Lab/bck/VKapila/ProgramsCD/SUMMIT/SUMMITReport/Group 1/CellularPresentation.pdf</t>
  </si>
  <si>
    <t>https://cs.nyu.edu/~mishra/SCHEDULE/LINZ_lecture_1.pdf</t>
  </si>
  <si>
    <t>http://www2.eit.ac.nz/library/OnlineGuides/PowerPoint Presentation.pdf</t>
  </si>
  <si>
    <t>https://storage.googleapis.com/journal-uploads/wjpps/article_issue/1664529618.pdf</t>
  </si>
  <si>
    <t>https://storage.googleapis.com/control-media/campaign-tt57658jbx5c9-383275.pdf</t>
  </si>
  <si>
    <t>https://storage.googleapis.com/journal-uploads/wjpps/article_issue/1638255523.pdf</t>
  </si>
  <si>
    <t>https://storage.googleapis.com/wzukusers/user-29651401/documents/5a2def6a6f29d8N3GhhM/Break%20Apart%20Subtraction.pdf</t>
  </si>
  <si>
    <t>https://storage.googleapis.com/deepmind-media/UCLxDeepMind_2020/L6%20-%20UCLxDeepMind%20DL2020.pdf</t>
  </si>
  <si>
    <t>https://storage.googleapis.com/pub-tools-public-publication-data/pdf/1c082b766d8e14b54e36e37c9fc3ebbe8b4a72dd.pdf</t>
  </si>
  <si>
    <t>https://storage.googleapis.com/journal-uploads/ejpmr/article_issue/1682759881.pdf</t>
  </si>
  <si>
    <t>https://storage.googleapis.com/pub-tools-public-publication-data/pdf/43022.pdf</t>
  </si>
  <si>
    <t>https://storage.googleapis.com/document-uploads-001/uploads/event/agenda_file/14783/November_15__2022_Council_Meeting_-_Final_wLinks.pdf</t>
  </si>
  <si>
    <t>https://storage.googleapis.com/oa_disk001/canossasanpablo/80/classfeed/695/1675401438-2136.pdf</t>
  </si>
  <si>
    <t>https://www.saskwastereduction.ca/assets/upload/pdf/ag%20plastics%20pdfs/finalreport-cleanfarms-skagstewardshipindustryconsultation.pdf</t>
  </si>
  <si>
    <t>https://www.saskwastereduction.ca/assets/upload/pdf/events/reforum%202018/regina-food-bank-5addf36ca346d.pdf</t>
  </si>
  <si>
    <t>https://www.saskwastereduction.ca/assets/upload/pdf/events/reforum%202018/jamie-bakos-5ade885285774.pdf</t>
  </si>
  <si>
    <t>http://www.saskwastereduction.ca/assets/upload/pdf/events/reforum2014/mccausland-sustainability-at-london-drugs-537e2319df15b.pdf</t>
  </si>
  <si>
    <t>https://www.saskwastereduction.ca/assets/upload/pdf/events/reforum2023/reforum-2023-sponsorship-package-639f929297296.pdf</t>
  </si>
  <si>
    <t>https://www.saskwastereduction.ca/assets/upload/pdf/events/workshops/rca-swrc-2013-lloydminster-workshop-notes-52a0a42a37f38.pdf</t>
  </si>
  <si>
    <t>http://www.saskwastereduction.ca/assets/upload/pdf/events/reforum%202018/forbes-potato-house-5ade014c484be.pdf</t>
  </si>
  <si>
    <t>http://www.saskwastereduction.ca/assets/upload/pdf/events/workshops/rca-swrc-2013-lloydminster-workshop-notes-52a0a42a37f38.pdf</t>
  </si>
  <si>
    <t>http://www.saskwastereduction.ca/assets/upload/pdf/events/reforum%202017/mary-curtis-2017-05-17-feed-500-at-swana-compatibility-mode-5935839e0d1af.pdf</t>
  </si>
  <si>
    <t>http://www.saskwastereduction.ca/assets/upload/pdf/events/workshops/2013-workshops-rec-sask-meyer-524c65b06fd50.pdf</t>
  </si>
  <si>
    <t>https://storage.googleapis.com/global-help-publications/books/help_arthrogryposis.pdf</t>
  </si>
  <si>
    <t>https://storage.googleapis.com/wzukusers/user-22435757/documents/575614834e1ddf07vCtK/Adair%20-%20Decision%20making%20and%20problem%20solving%20strategies.pdf</t>
  </si>
  <si>
    <t>https://lean-construction-gcs.storage.googleapis.com/wp-content/uploads/2022/08/08160959/Implementing_Lean_Construction.pdf</t>
  </si>
  <si>
    <t>https://storage.googleapis.com/kwconnect-userfiles-prod-29d3/2018/06/18/5b27e71fad2a7.pdf</t>
  </si>
  <si>
    <t>https://storage.googleapis.com/journal-uploads/wjpps/article_issue/1632968520.pdf</t>
  </si>
  <si>
    <t>https://storage.googleapis.com/oa_disk001/mcslms/76/classfeed/1382/1675752897-919.pdf</t>
  </si>
  <si>
    <t>https://storage.googleapis.com/gweb-interland.appspot.com/en-us/hub/pdfs/Google_BeInternetAwesome_DigitalCitizenshipSafety_Curriculum_.pdf</t>
  </si>
  <si>
    <t>https://storage.googleapis.com/kwconnect-userfiles-prod-29d3/2022/09/27/6333470ee0867.pdf</t>
  </si>
  <si>
    <t>https://storage.googleapis.com/deepmind-media/gemini/gemini_v1_5_report.pdf</t>
  </si>
  <si>
    <t>https://storage.googleapis.com/cloud-training/CLS_LIVE_DataSheets/English/T-GCPBDML-B_DataSheet_RGB.pdf</t>
  </si>
  <si>
    <t>https://www.saskwastereduction.ca/assets/upload/pdf/events/reforum%202018/caron-executive-mat-5addf38b3d9cf.pdf</t>
  </si>
  <si>
    <t>https://www.saskwastereduction.ca/assets/upload/pdf/events/reforum2015/dayle-regina-folk-festival-553edf5b3f6f9.pdf</t>
  </si>
  <si>
    <t>http://www.saskwastereduction.ca/assets/upload/pdf/events/reforum2015/dayle-regina-folk-festival-553edf5b3f6f9.pdf</t>
  </si>
  <si>
    <t>https://www.saskwastereduction.ca/assets/upload/pdf/events/reforum2023/brie-bennett-ministry-of-environment-update-swrc-reforum-2023-6480fe148ab96.pdf</t>
  </si>
  <si>
    <t>http://www.saskwastereduction.ca/assets/upload/pdf/events/reforum2014/keep-wst-mgmt-and-recycling-in-mb-537e22660d632.pdf</t>
  </si>
  <si>
    <t>https://www.saskwastereduction.ca/assets/upload/pdf/events/reforum2014/schaub-szabo-visual-or-wt-based-audits-537e22450f646.pdf</t>
  </si>
  <si>
    <t>http://www.saskwastereduction.ca/assets/upload/pdf/events/reforum2014/taylor-waste-issues-in-the-north-537e22bb3f10b.pdf</t>
  </si>
  <si>
    <t>https://www.saskwastereduction.ca/assets/upload/pdf/events/reforum%202018/arbuthnott-fruit-for-thought-5addf38ec69da.pdf</t>
  </si>
  <si>
    <t>https://www.saskwastereduction.ca/assets/upload/pdf/events/reforum2023/christina-siedel-rca-alberta-6480fe13bd10c.pdf</t>
  </si>
  <si>
    <t>https://www.saskwastereduction.ca/assets/upload/pdf/events/reforum%202017/daniel-mireault-blue-approved-swana-593588908f1c6.pdf</t>
  </si>
  <si>
    <t>https://storage.googleapis.com/thinkagent_resource/Telephonic%20Enrollment%20Script/Telephonic%20Enrollment%20(CARE).pdf</t>
  </si>
  <si>
    <t>https://storage.googleapis.com/deepmind-media/UCL%20x%20DeepMind%202021/Lecture%201%20-%20introduction.pdf</t>
  </si>
  <si>
    <t>https://storage.googleapis.com/cgiarorg/2017/03/SMB5-03C-Resource-Mobilization-work-plan-16March17.pdf</t>
  </si>
  <si>
    <t>https://think.storage.googleapis.com/images/micromoments-guide-to-winning-shift-to-mobile-download.pdf</t>
  </si>
  <si>
    <t>https://storage.googleapis.com/vendorgroup-assets/site/54d519d4-eb7b-4932-9c45-b70b3b98705e/240201.Public%20Presentation.pdf/2024/02/06/65c244475a628156db836f40</t>
  </si>
  <si>
    <t>https://storage.googleapis.com/dyw_assets/ny32to7o0zygxk2l2ocd21hkps1a</t>
  </si>
  <si>
    <t>https://storage.googleapis.com/gweb-uniblog-publish-prod/documents/building_on_workplace_commitments_2020.pdf</t>
  </si>
  <si>
    <t>https://meducine.storage.googleapis.com/documents/membership/Materi-TOEFL-01-April.pdf</t>
  </si>
  <si>
    <t>https://careerplus-production.storage.googleapis.com/files/2020-08/Attestation%20d%27emploi_mode%CC%80le%20FR_Suisse.pdf</t>
  </si>
  <si>
    <t>https://storage.googleapis.com/olevels/2023/02/5868497a-3.-light-and-sound-notes-_-edexcel-igcse-physics.pdf</t>
  </si>
  <si>
    <t>http://www.saskwastereduction.ca/assets/upload/pdf/events/reforum%202016/take-it-or-leave-it-presentation-571fc6e4169d3.pdf</t>
  </si>
  <si>
    <t>https://www.saskwastereduction.ca/assets/upload/pdf/events/reforum%202016/take-it-or-leave-it-presentation-571fc6e4169d3.pdf</t>
  </si>
  <si>
    <t>https://www.saskwastereduction.ca/assets/upload/pdf/events/reforum2019/joe-cpia-5cb4e4ee8fa96.pdf</t>
  </si>
  <si>
    <t>https://www.saskwastereduction.ca/assets/upload/pdf/events/reforum2014/taylor-waste-issues-in-the-north-537e22bb3f10b.pdf</t>
  </si>
  <si>
    <t>https://www.saskwastereduction.ca/assets/upload/pdf/events/reforum%202022/0-workshop-sean-homenick-sarcan-ghg-presentation-swrc-reforum-2022-c-6271ae16d607c.pdf</t>
  </si>
  <si>
    <t>http://www.saskwastereduction.ca/assets/upload/pdf/events/reforum%202018/arbuthnott-fruit-for-thought-5addf38ec69da.pdf</t>
  </si>
  <si>
    <t>https://www.saskwastereduction.ca/assets/upload/pdf/events/reforum%202017/sabine-weber-co-create-circular-economy-rev-593582eeb6cc6.pdf</t>
  </si>
  <si>
    <t>https://www.saskwastereduction.ca/assets/upload/pdf/events/workshops/2015/lloydminster-56058c0346154.pdf</t>
  </si>
  <si>
    <t>https://www.saskwastereduction.ca/assets/upload/pdf/events/reforum2021/swrc-circular-economy-materials-design-4-29-21-external-updated-6095634623c95.pdf</t>
  </si>
  <si>
    <t>http://www.saskwastereduction.ca/assets/upload/pdf/events/reforum2013/carlson-sask-waste-reduction-2013-comp-51951882b7feb.pdf</t>
  </si>
  <si>
    <t>https://www.atlantis-press.com/article/125969796.pdf</t>
  </si>
  <si>
    <t>https://www.atlantis-press.com/article/14653.pdf</t>
  </si>
  <si>
    <t>https://www.atlantis-press.com/article/125974538.pdf</t>
  </si>
  <si>
    <t>https://www.atlantis-press.com/article/125955844.pdf</t>
  </si>
  <si>
    <t>https://www.atlantis-press.com/article/125986359.pdf</t>
  </si>
  <si>
    <t>https://www.atlantis-press.com/article/125943823.pdf</t>
  </si>
  <si>
    <t>https://www.atlantis-press.com/article/125911878.pdf</t>
  </si>
  <si>
    <t>https://www.atlantis-press.com/article/25877452.pdf</t>
  </si>
  <si>
    <t>https://www.atlantis-press.com/article/125967411.pdf</t>
  </si>
  <si>
    <t>https://orbx-user-guides.storage.googleapis.com/azurpoly-tb30-msfs-user-guide-9877d2.pdf</t>
  </si>
  <si>
    <t>https://storage.googleapis.com/gweb-interland.appspot.com/en-in/hub/pdfs/India/Google_BeInternetAwesome_DigitalCitizenshipSafety_2019Curriculum.pdf</t>
  </si>
  <si>
    <t>https://storage.googleapis.com/support-kms-prod/5vk1sbKbfu388CXonYp3khD7LqjUDIbmJgBk</t>
  </si>
  <si>
    <t>https://storage.googleapis.com/journal-uploads/wjpps/article_issue/1646032514.pdf</t>
  </si>
  <si>
    <t>https://storage.googleapis.com/journal-uploads/ejpmr/article_issue/1482382005.pdf</t>
  </si>
  <si>
    <t>https://storage.googleapis.com/global-help-publications/books/help_cfponsetifrench.pdf</t>
  </si>
  <si>
    <t>https://storage.googleapis.com/lesson-plans/Zaha_Hadid.pdf</t>
  </si>
  <si>
    <t>https://storage.googleapis.com/wzukusers/user-26977030/documents/58db1aba8a630mEa5Mbu/actionable%20intelligence%20%20group%20poc%20process%20-%201.pdf</t>
  </si>
  <si>
    <t>https://careerplus-production.storage.googleapis.com/files/2019-11/brochure-conseil-pour-la-candidature.pdf</t>
  </si>
  <si>
    <t>https://lean-construction-gcs.storage.googleapis.com/wp-content/uploads/2023/06/27121754/WRT-10-High-High-Hopes-for-a-Living-Facilitating-Alignment-Sessions.pdf</t>
  </si>
  <si>
    <t>https://www.saskwastereduction.ca/assets/upload/pdf/events/reforum2013/carlson-sask-waste-reduction-2013-comp-51951882b7feb.pdf</t>
  </si>
  <si>
    <t>https://www.saskwastereduction.ca/assets/upload/pdf/events/reforum%202022/4a-illegal-dumping-adriana-velazquez-and-amy-weiss-illegal-dumping-in-metro-vancouver-swrc-reforum-2022-2022-04-28-c-62716806914fa.pdf</t>
  </si>
  <si>
    <t>https://www.saskwastereduction.ca/assets/upload/pdf/events/workshops/moe-regulatory-updates-529e06ff18729.pdf</t>
  </si>
  <si>
    <t>https://www.saskwastereduction.ca/assets/upload/pdf/events/reforum2019/john-graham-rcc-5cb4e489c8a50.pdf</t>
  </si>
  <si>
    <t>https://www.saskwastereduction.ca/assets/upload/pdf/events/reforum2015/impacts-of-burning-waste-553ee02096c51.pdf</t>
  </si>
  <si>
    <t>https://www.saskwastereduction.ca/assets/upload/pdf/events/reforum%202017/christina-seidel-swrc-circular-economy2-593583204820d.pdf</t>
  </si>
  <si>
    <t>https://www.saskwastereduction.ca/assets/upload/pdf/events/reforum%202018/papakosta-dell-5addf36f98408.pdf</t>
  </si>
  <si>
    <t>https://www.saskwastereduction.ca/assets/upload/pdf/events/workshops/2019/winter-compost-5dd7e78e47240.pdf</t>
  </si>
  <si>
    <t>http://www.saskwastereduction.ca/assets/upload/pdf/events/reforum2013/jelinski-cos-organics-initiatives-519518bc0f41a.pdf</t>
  </si>
  <si>
    <t>https://www.saskwastereduction.ca/assets/upload/pdf/events/reforum%202018/04-18-2018-swrc-revital-polymers-introductory-presentation-5adb50f01fa80.pdf</t>
  </si>
  <si>
    <t>https://www.atlantis-press.com/article/125983535.pdf</t>
  </si>
  <si>
    <t>https://www.atlantis-press.com/article/125938076.pdf</t>
  </si>
  <si>
    <t>https://www.atlantis-press.com/article/125988436.pdf</t>
  </si>
  <si>
    <t>https://www.atlantis-press.com/article/125983743.pdf</t>
  </si>
  <si>
    <t>https://www.atlantis-press.com/article/125935845.pdf</t>
  </si>
  <si>
    <t>https://www.atlantis-press.com/article/125983137.pdf</t>
  </si>
  <si>
    <t>https://www.atlantis-press.com/article/25881512.pdf</t>
  </si>
  <si>
    <t>https://www.atlantis-press.com/article/25868052.pdf</t>
  </si>
  <si>
    <t>https://www.atlantis-press.com/article/125961909.pdf</t>
  </si>
  <si>
    <t>https://storage.googleapis.com/waymo-uploads/files/research/3DCam/3DCam_BEVFormer.pdf</t>
  </si>
  <si>
    <t>https://storage.googleapis.com/wzukusers/user-18072845/documents/0534bb0b1ab1446cbb61789969df2e56/08a%20Careerforce%20Vulnerability%20and%20Abuse%20Learner%20Guide.pdf</t>
  </si>
  <si>
    <t>https://storage.googleapis.com/journal-uploads/ejbps/article_issue/volume_6_february_issue_2/1548925585.pdf</t>
  </si>
  <si>
    <t>https://storage.googleapis.com/journal-uploads/ejpmr/article_issue/1607161988.pdf</t>
  </si>
  <si>
    <t>https://lean-construction-gcs.storage.googleapis.com/wp-content/uploads/2022/11/18023808/TDC-CH30-Production-System-Design.pdf</t>
  </si>
  <si>
    <t>https://storage.googleapis.com/document-uploads-001/uploads/video/agenda_file/156447/2-28_MontgomeryPB.pdf</t>
  </si>
  <si>
    <t>https://storage.googleapis.com/iew-public-production/files/Fix_It_Grammar_in_the_Classroom_Winter-Retreat-2022.pdf</t>
  </si>
  <si>
    <t>https://storage.googleapis.com/journal-uploads/wjpps/article_issue/1660374045.pdf</t>
  </si>
  <si>
    <t>https://storage.googleapis.com/lesson-plans/Coco_Chanel.pdf</t>
  </si>
  <si>
    <t>https://storage.googleapis.com/wzukusers/user-33687339/documents/5e75926a3bd271AuavCY/2020%20Men%20&amp;%20Women's%20Day%20Booklet_web.pdf</t>
  </si>
  <si>
    <t>https://www.saskwastereduction.ca/assets/upload/pdf/events/reforum2023/keynote-georgiac-6480fe174a2fc.pdf</t>
  </si>
  <si>
    <t>http://www.saskwastereduction.ca/assets/upload/pdf/events/Compost%20Field%20Day%202018/cofylargescalecompost-swrc-presentation-2018-5b0ec0d903f6a.pdf</t>
  </si>
  <si>
    <t>http://www.saskwastereduction.ca/assets/upload/pdf/events/reforum%202017/christina-seidel-swrc-presentation-ab-epr-59358808c0e35.pdf</t>
  </si>
  <si>
    <t>http://www.saskwastereduction.ca/assets/upload/pdf/events/reforum%202018/regina-repair-5addf366b42f7.pdf</t>
  </si>
  <si>
    <t>http://www.saskwastereduction.ca/assets/upload/pdf/events/reforum2014/swana-swrc-sponsorship-brochure-52b1d93ef0d85.pdf</t>
  </si>
  <si>
    <t>http://www.saskwastereduction.ca/assets/upload/pdf/events/reforum%202017/sabine-weber-textiles-workshop-593588dfeaaa8.pdf</t>
  </si>
  <si>
    <t>https://www.saskwastereduction.ca/assets/upload/pdf/events/reforum2014/baxter-aerobic-bioreactor-lf-stab-project-537e223301bfb.pdf</t>
  </si>
  <si>
    <t>https://www.saskwastereduction.ca/assets/upload/pdf/events/Compost%20Field%20Day%202017/lisa-howse-compost-coaches-593ab450237cb.pdf</t>
  </si>
  <si>
    <t>https://www.saskwastereduction.ca/assets/upload/pdf/events/reforum%202017/plant-chicago-circulareconomy-5935a562c9640.pdf</t>
  </si>
  <si>
    <t>https://www.saskwastereduction.ca/assets/upload/pdf/events/workshops/Webinar%20Full%20EPr/alda-nicmans-22-05-17-alda-sask-presentation-c-6285258bd3bed.pdf</t>
  </si>
  <si>
    <t>https://www.atlantis-press.com/article/55913116.pdf</t>
  </si>
  <si>
    <t>https://www.atlantis-press.com/article/25860186.pdf</t>
  </si>
  <si>
    <t>https://www.atlantis-press.com/article/55915640.pdf</t>
  </si>
  <si>
    <t>https://www.atlantis-press.com/article/125920539.pdf</t>
  </si>
  <si>
    <t>https://www.atlantis-press.com/article/125969656.pdf</t>
  </si>
  <si>
    <t>https://www.atlantis-press.com/article/125922523.pdf</t>
  </si>
  <si>
    <t>https://www.atlantis-press.com/article/16606.pdf</t>
  </si>
  <si>
    <t>https://www.atlantis-press.com/article/8022.pdf</t>
  </si>
  <si>
    <t>https://www.atlantis-press.com/article/125939148.pdf</t>
  </si>
  <si>
    <t>https://www.atlantis-press.com/article/125978362.pdf</t>
  </si>
  <si>
    <t>https://www.kirloskaroilengines.com/documents/541738/o/Earnings%20Call%20Presentation%20-%20Q3%20FY24.pdf/ee05a930-e4c1-9082-c9f1-db8f47ea8e3a</t>
  </si>
  <si>
    <t>https://www.kirloskaroilengines.com/documents/541738/8a5acfec-b053-27e8-ecc4-50ef3d8eb242</t>
  </si>
  <si>
    <t>https://www.kirloskaroilengines.com/documents/541738/ba38ec3b-d162-aa05-1490-c674fbfaba02</t>
  </si>
  <si>
    <t>https://www.kirloskaroilengines.com/documents/541738/o/Investor%20Call%20Transcript_13%20Feb%202024.pdf/ea8701c2-9545-6ac4-6866-d3d074b3e5d3</t>
  </si>
  <si>
    <t>https://www.kirloskaroilengines.com/documents/541738/o/KOEL-Earnings%20Call%20Presentation-Q2%20FY23.pdf/21b198b6-f5cc-0699-2f57-af9c5b6b280c</t>
  </si>
  <si>
    <t>https://www.kirloskaroilengines.com/documents/541738/o/Earnings%20Call%20Presentation_December%202022_Q3%20FY23.pdf/d708fa6c-6ecc-2c0c-bd3b-2ff765323fda</t>
  </si>
  <si>
    <t>https://www.kirloskaroilengines.com/documents/541738/o/Investor%20Presentation%20december-2021.pdf/177675d4-f16e-8e0f-dc77-0a8ca1f1b01c</t>
  </si>
  <si>
    <t>https://www.kirloskaroilengines.com/documents/541738/o/Investor%20Call%20Transcript%20-%20KOEL%20Q4%20FY23.pdf/1340ee79-e100-71fd-65d9-85d785c36995</t>
  </si>
  <si>
    <t>https://www.kirloskaroilengines.com/documents/541738/o/Transcript%20of%20Investor%20Call_Q3%20FY23.pdf/6a53344f-62cb-5c99-6806-26626051d785</t>
  </si>
  <si>
    <t>https://storage.googleapis.com/huskers-com-prod/2023/11/15/Pgf6KHsbOYP4Wpsnif6NzFngPkjuZkcyl7i4gFvy.pdf</t>
  </si>
  <si>
    <t>https://patentimages.storage.googleapis.com/70/39/28/8b161cbb37435a/US5356368.pdf</t>
  </si>
  <si>
    <t>https://storage.googleapis.com/swayam-node2-production.appspot.com/assets/img/imb24_mg57/NABMsyllabus2024.pdf</t>
  </si>
  <si>
    <t>https://storage.googleapis.com/journal-uploads/ejpmr/article_issue/1655274582.pdf</t>
  </si>
  <si>
    <t>https://padlet-uploads.storage.googleapis.com/227464658/dadb7a7735321f7901cc0fa0cda2d11e/BTEC_Spec___Unit_1.pdf</t>
  </si>
  <si>
    <t>https://storage.googleapis.com/journal-uploads/wjpps/article_issue/1559364881.pdf</t>
  </si>
  <si>
    <t>https://jwt-sites-files.storage.googleapis.com/sevymca-org/s3fs-public/2023-02/YMCA_GolfClassic_2023_Flyer_v1.pdf</t>
  </si>
  <si>
    <t>https://storage.googleapis.com/journal-uploads/ejpmr/article_issue/1620029245.pdf</t>
  </si>
  <si>
    <t>https://storage.googleapis.com/wzukusers/user-22944348/documents/5c086a5508dc4bb88e6ffd71159dcf49/ThoughtStopping.pdf</t>
  </si>
  <si>
    <t>https://storage.googleapis.com/gweb-news-initiative-training.appspot.com/upload/PDF.Storytelling.with.Google.Earth.-.L2.-.Introduction.to.Google.Earth.Studio_nT6Cd3H.pdf</t>
  </si>
  <si>
    <t>https://www.atlantis-press.com/article/125959424.pdf</t>
  </si>
  <si>
    <t>https://www.atlantis-press.com/article/25888457.pdf</t>
  </si>
  <si>
    <t>https://www.atlantis-press.com/article/125961633.pdf</t>
  </si>
  <si>
    <t>https://www.atlantis-press.com/article/125970102.pdf</t>
  </si>
  <si>
    <t>https://www.atlantis-press.com/article/25879116.pdf</t>
  </si>
  <si>
    <t>https://www.atlantis-press.com/article/25891413.pdf</t>
  </si>
  <si>
    <t>https://www.atlantis-press.com/article/125978312.pdf</t>
  </si>
  <si>
    <t>https://www.atlantis-press.com/article/125973813.pdf</t>
  </si>
  <si>
    <t>https://www.atlantis-press.com/article/125983735.pdf</t>
  </si>
  <si>
    <t>https://www.atlantis-press.com/article/125975949.pdf</t>
  </si>
  <si>
    <t>https://www.saskwastereduction.ca/assets/upload/pdf/events/reforum%202018/knutson-maple-leaf-5addf375a51ec.pdf</t>
  </si>
  <si>
    <t>https://www.saskwastereduction.ca/assets/upload/pdf/events/reforum2014/seidel-epr-landscape-in-ab-537e226ddd621.pdf</t>
  </si>
  <si>
    <t>http://www.saskwastereduction.ca/assets/upload/pdf/about-us-pdfs/2018-swrc-annual-report-web-5cbf7ce16b509.pdf</t>
  </si>
  <si>
    <t>https://www.saskwastereduction.ca/assets/upload/pdf/events/workshops/2023/jania-2023-10-02-swrc-fall-workshop-2023-ministry-presentation-oct-3-and-5-final-6520681b5abb0.pdf</t>
  </si>
  <si>
    <t>https://www.saskwastereduction.ca/assets/upload/pdf/events/reforum2020/swrc-reforum-2020-sponsorship-options-c-5e17571c6784d.pdf</t>
  </si>
  <si>
    <t>https://www.saskwastereduction.ca/assets/upload/pdf/events/workshops/Kindersley%202014/grayston-contracting-waste-recycling-5399ca74906d4.pdf</t>
  </si>
  <si>
    <t>https://www.saskwastereduction.ca/assets/upload/pdf/events/reforum2013/arnold-large-scale-composting-5195187d4659a.pdf</t>
  </si>
  <si>
    <t>https://www.saskwastereduction.ca/assets/upload/pdf/events/reforum2014/douglas-advancement-of-sso-diversion-strategies-537e22cd79a31.pdf</t>
  </si>
  <si>
    <t>https://www.saskwastereduction.ca/assets/upload/pdf/ag%20plastics%20pdfs/2011-myers-mj-river-watershed.pdf</t>
  </si>
  <si>
    <t>https://www.saskwastereduction.ca/assets/upload/pdf/events/Compost%20Field%20Day%202017/there-s-food-in-my-feedstock-593ab43d27e91.pdf</t>
  </si>
  <si>
    <t>https://www.kirloskaroilengines.com/documents/541738/o/KOEL%20Earnings%20Call%20Presentation%20Q4%20FY22.pdf/6854fc80-3686-d15d-dc39-71af1232a62b</t>
  </si>
  <si>
    <t>https://www.kirloskaroilengines.com/documents/541738/o/Investor%20Presentation_June%202022.pdf/024432e9-51fd-3e9b-f8c8-dc908479dc7b</t>
  </si>
  <si>
    <t>https://www.kirloskaroilengines.com/documents/541738/o/1_KOEL%20Investor%20Presentation%20-%20June%202020.pdf/e06bd40f-4f59-ac26-b31c-50b49a818ab0</t>
  </si>
  <si>
    <t>https://www.kirloskaroilengines.com/documents/541738/o/Earnings%20Call%20Presentation%20-%20Q3%20FY24.pdf/682b206b-f495-065a-39df-ee8e69d7288d</t>
  </si>
  <si>
    <t>https://www.kirloskaroilengines.com/documents/541738/o/Investor%20Presentation_Q3_FY19-20.pdf/410081f5-ce3e-3ba7-7428-b28cd89b6905</t>
  </si>
  <si>
    <t>https://www.kirloskaroilengines.com/documents/541738/o/1_KOEL%20Investor%20Presentation_20%20August%202018.pdf/f59be3da-9543-8fad-9f80-013e230a9817</t>
  </si>
  <si>
    <t>https://www.kirloskaroilengines.com/documents/541738/76e83523-90df-12d1-e5dc-82c29648f5c5</t>
  </si>
  <si>
    <t>https://www.kirloskaroilengines.com/documents/541738/o/Earnings%20Call%20Presentation_March%202023_Q4%20FY23.pdf/6efd5960-112b-ce5a-8fa8-d2bb637f6462</t>
  </si>
  <si>
    <t>https://www.kirloskaroilengines.com/documents/541738/8086f644-e20d-b2b6-eab2-6b7452681aed</t>
  </si>
  <si>
    <t>https://www.kirloskaroilengines.com/documents/541738/e06b3633-5ee4-651d-b31f-bef7f30836a3</t>
  </si>
  <si>
    <t>https://www.archivists.ca/resources/Documents/Governance and Structure/2023-2026 StrategicFrameworkPresentation-20230531.pdf</t>
  </si>
  <si>
    <t>https://www2.archivists.org/sites/all/files/1.3.6_Todd-Diaz-Poole_slides.pptx.pdf</t>
  </si>
  <si>
    <t>https://www2.archivists.org/sites/all/files/saa-facade_2009.pdf</t>
  </si>
  <si>
    <t>https://www.interactivearchivist.archivists.org/CA/scribd/QVlRXZlboZ1VGRWNZFDaORlbohUW650US1mS2JVbxYlVYdWeZFzbxImVkZzUthnTSFDcxZFWSdUZsZFakRkSp5Ub3hXWXB3VhxGbJN2R05UYWplRX5mSHJmVKxkVshGWkd0Z6ZlRoFmUX1EeSdFeoJlM4d0VuJ1bTZkTh50VxgVYFB3cUZlTXVGbSdVVtFzV</t>
  </si>
  <si>
    <t>https://www.archivists.org.au/documents/item/1661</t>
  </si>
  <si>
    <t>https://www.ead3.archivists.org/book-search/files?preview=Powerpoint-Presentation-On-Philippine-Culture</t>
  </si>
  <si>
    <t>https://www.ead3.archivists.org/papersCollection/Book?preview=the_conservation_and_presentation_of_mosaics_la_c</t>
  </si>
  <si>
    <t>https://www.interactivearchivist.archivists.org/primo-explore/pdf?preview=installation_art_and_the_museum_presentation_and&amp;lang=en&amp;redir_esc=y</t>
  </si>
  <si>
    <t>https://www.ead3.archivists.org/book-search/files?preview=Sample_presentation_script_introduction_university_of</t>
  </si>
  <si>
    <t>https://www.ead3.archivists.org/textbooks/pdf?preview=thank-you-letter-after-giving-presentation</t>
  </si>
  <si>
    <t>https://www.interactivearchivist.archivists.org/textbooks/Book?preview=pictorial-presentation-and-information-about-mall-meaning</t>
  </si>
  <si>
    <t>https://www.ead3.archivists.org/form-library/pdf?preview=Kia-university-test-answers-winning-presentation&amp;sid=googleScholar&amp;editionsView=true</t>
  </si>
  <si>
    <t>https://www.ead3.archivists.org/book-search/pdf?preview=basic_first_aid_powerpoint_presentation</t>
  </si>
  <si>
    <t>https://www.interactivearchivist.archivists.org/form-library/Book?preview=Mechanical-Engineering-2nd-Year-Paper-Presentation-2014&amp;lang=en&amp;redir_esc=y</t>
  </si>
  <si>
    <t>https://www.ead3.archivists.org/book-search/pdf?preview=Mechanical-Engineering-Design-Shigley-And-Powerpoint-Presentation&amp;lang=en&amp;redir_esc=y</t>
  </si>
  <si>
    <t>https://www.ead3.archivists.org/book-search/pdf?preview=Middle_School_Powerpoint_Presentation_Lesson_Plan</t>
  </si>
  <si>
    <t>https://www.ead3.archivists.org/textbook-solutions/pdf?preview=listing_presentation_thank_you_letter</t>
  </si>
  <si>
    <t>https://www2.archivists.org/sites/all/files/2009-presentation--less-with-less--caryn-radick.pdf</t>
  </si>
  <si>
    <t>https://www.ead3.archivists.org/academic/files?preview=Thank_You_Letter_After_Giving_Presentation&amp;sid=googleScholar&amp;editionsView=true</t>
  </si>
  <si>
    <t>https://www.interactivearchivist.archivists.org/academic/Book?preview=Thank-you-letter-after-giving-presentation&amp;lang=en&amp;redir_esc=y</t>
  </si>
  <si>
    <t>https://www.interactivearchivist.archivists.org/academic/Book?preview=three_little_pigs_story_powerpoint_presentation</t>
  </si>
  <si>
    <t>https://www.ead3.archivists.org/academic/files?preview=Powerpoint-presentation-slides-for-earthing-system</t>
  </si>
  <si>
    <t>https://www.ead3.archivists.org/textbooks/pdf?preview=Basic_first_aid_powerpoint_presentation</t>
  </si>
  <si>
    <t>https://www.ead3.archivists.org/fill-and-sign-pdf-form/pdf?preview=mechanical_engineering_design_shigley_and_powerpoint_presentation</t>
  </si>
  <si>
    <t>https://www.interactivearchivist.archivists.org/academic/pdf?preview=army_professional_ethics_powerpoint_presentation</t>
  </si>
  <si>
    <t>https://www.ead3.archivists.org/book-search/pdf?preview=sample-presentation-script-introduction-university-of</t>
  </si>
  <si>
    <t>https://www.ead3.archivists.org/book-search/Book?preview=Three_men_in_a_boat_powerpoint_presentation</t>
  </si>
  <si>
    <t>https://www.ead3.archivists.org/book-search/pdf?preview=sample-persuasive-presentation-outline-abortion&amp;lang=en&amp;redir_esc=y</t>
  </si>
  <si>
    <t>https://www.ead3.archivists.org/academic/pdf?preview=board_configuration_presentation_technnology_ed_home&amp;sid=googleScholar&amp;editionsView=true</t>
  </si>
  <si>
    <t>https://www.ead3.archivists.org/book-search/files?preview=Three_Little_Pigs_Story_Powerpoint_Presentation&amp;sid=googleScholar&amp;editionsView=true</t>
  </si>
  <si>
    <t>https://archivistes.qc.ca/wp-content/uploads/CongresAAQ2021_Alaoui_role_archiviste_presentation.pdf</t>
  </si>
  <si>
    <t>https://www.ead3.archivists.org/primo-explore/Book?preview=Airport-fire-safety-powerpoint-presentation&amp;mode=advanced&amp;v=2.1</t>
  </si>
  <si>
    <t>https://www.ead3.archivists.org/academic/pdf?preview=Bay_area_scientists_in_schools_presentation_plan</t>
  </si>
  <si>
    <t>https://www.interactivearchivist.archivists.org/primo-explore/Book?preview=Fracture_first_aid_powerpoint_presentation</t>
  </si>
  <si>
    <t>https://www.ead3.archivists.org/book-search/Book?preview=powerpoint_presentation_assignment_for_college_students</t>
  </si>
  <si>
    <t>https://files.archivists.org/conference/nola2013/Successful-Presentations.pdf</t>
  </si>
  <si>
    <t>https://www.ead3.archivists.org/book-search/files?preview=Powerpoint_presentation_slides_for_earthing_system</t>
  </si>
  <si>
    <t>https://www.ead3.archivists.org/book-search/files?preview=Thank_you_letter_after_giving_presentation</t>
  </si>
  <si>
    <t>https://www.ead3.archivists.org/textbook-solutions/pdf?preview=Powerpoint_presentation_for_housekeeping_for_industries&amp;lang=en&amp;redir_esc=y</t>
  </si>
  <si>
    <t>https://www.ead3.archivists.org/book-search/Book?preview=introduction-to-the-assessment-measures-temi-presentation</t>
  </si>
  <si>
    <t>https://www.ead3.archivists.org/book-search/pdf?preview=Is3110-final-project-presentation</t>
  </si>
  <si>
    <t>https://www.ead3.archivists.org/textbooks/files?preview=Listing_presentation_thank_you_letter</t>
  </si>
  <si>
    <t>https://www.ead3.archivists.org/papersCollection/pdf?preview=invitation_letter_for_product_presentation</t>
  </si>
  <si>
    <t>https://www.ead3.archivists.org/textbooks/files?preview=Powerpoint_Presentation_Slides_For_Earthing_System</t>
  </si>
  <si>
    <t>https://www2.archivists.org/sites/all/files/AwardsPresentationSchedule_2019.pdf</t>
  </si>
  <si>
    <t>https://www.ead3.archivists.org/textbooks/pdf?preview=Introduction_To_The_Assessment_Measures_Temi_Presentation</t>
  </si>
  <si>
    <t>https://www.interactivearchivist.archivists.org/US/studocu/=EWMKdUWsx2cSxmWEp1R0ZVZVx2VUZFZ3JmVOh3UsR2UkJDeyZFbsdXYxoFcaZkWV5kRaNXWVlzdiZEbINmRWh1VtJ1VUFjQL1EbaBFVrZVYThFa0l1VwdlVVVTYjVkWYRlMSJ3VWh2dNZkRydVb0VVYEV0dVpmTzJGbaNVTWJVU</t>
  </si>
  <si>
    <t>https://www.ead3.archivists.org/fill-and-sign-pdf-form/pdf?preview=Powerpoint_Presentation_Understanding_Laws_Class_8_Civics</t>
  </si>
  <si>
    <t>https://www.interactivearchivist.archivists.org/textbook-solutions/pdf?preview=welcome_speech_sample_for_presentation&amp;sid=googleScholar&amp;editionsView=true</t>
  </si>
  <si>
    <t>https://www2.archivists.org/sites/all/files/Logistics-Awards2018.pdf</t>
  </si>
  <si>
    <t>https://www.ead3.archivists.org/textbooks/pdf?preview=power-point-presentation-on-cockroach-excretory-products</t>
  </si>
  <si>
    <t>https://www2.archivists.org/sites/all/files/SAA_Awards_Presentation_Logistics.pdf</t>
  </si>
  <si>
    <t>https://www.ead3.archivists.org/book-search/files?preview=Presentation-Summaries-Of-Risk-Management-Plan-European</t>
  </si>
  <si>
    <t>https://www.ead3.archivists.org/papersCollection/pdf?preview=nra-basic-pistol-powerpoint-presentation&amp;lang=en&amp;redir_esc=y</t>
  </si>
  <si>
    <t>https://www.ead3.archivists.org/FR/studocu/QZlRIZlbO9mVsRmVTpmQTVFMwFnVYhmWidkRMN2RxolUrpUWVFDZvJmRVJzUqp0VTp3a5ZFWOFmVsJ1TWxmVPdVbSdUWsp1bXZEbZN2R05UYWplRX5mSPJmVKxUYGp1VkVFczlFbOtkVGZ1MNZkVTRlM3l3VYhmdS1mUZFGRGplTGB3VUhlTXZlVShlTVZVahhlQIl1asNnYHpEaU1WNaZVMaZVVB1TP</t>
  </si>
  <si>
    <t>https://www.interactivearchivist.archivists.org/academic/Book?preview=body-image-powerpoint-presentation-for-middle-school</t>
  </si>
  <si>
    <t>http://www.interactivearchivist.archivists.org/academic/Book?preview=Abeka_World_History_And_Cultures_Powerpoint_Presentation</t>
  </si>
  <si>
    <t>https://www.interactivearchivist.archivists.org/primo-explore/pdf?preview=Burj_al_arab_presentation_ppt_read_only</t>
  </si>
  <si>
    <t>https://www.ead3.archivists.org/academic/Book?preview=working-the-plate-the-art-of-food-presentation</t>
  </si>
  <si>
    <t>https://www.ead3.archivists.org/book-search/pdf?preview=Electric_Pallet_Truck_Training_Powerpoint_Presentation</t>
  </si>
  <si>
    <t>https://www.ead3.archivists.org/academic/Book?preview=Introduction_To_The_Assessment_Measures_Temi_Presentation</t>
  </si>
  <si>
    <t>https://www.ead3.archivists.org/textbooks/Book?preview=Three_Men_In_A_Boat_Powerpoint_Presentation</t>
  </si>
  <si>
    <t>http://files.archivists.org/conference/nola2013/Successful-Presentations.pdf</t>
  </si>
  <si>
    <t>https://www.interactivearchivist.archivists.org/FR/academia/QZlRIZlbO9mVsRmVTpmQTVFMwFnVYhmWidkRMN2RxolUrpUWVFDZvJmRVJzUqp0VTp3a5ZFWOFmVsJ1TWxmVPdVbSdUWsp1bXZEbZN2R05UYWplRX5mSPJmVKxUYGp1VkVFczlFbOtkVGZ1MNZkVTRlM3l3VYhmdS1mUZFGRGplTGB3VUhlTXZlVShlTVZVahhlQIl1asNnYHpEaU1WNaZVMaZVVB1TP</t>
  </si>
  <si>
    <t>https://www2.archivists.org/sites/all/files/2008-presentation--work-life--alexandra-gressit.pdf</t>
  </si>
  <si>
    <t>https://www2.archivists.org/sites/all/files/MoMA_JonathanLill_2017_07_26.pdf</t>
  </si>
  <si>
    <t>https://www.ead3.archivists.org/papersCollection/pdf?preview=Sample-letter-requesting-appointment-business-meeting-presentation</t>
  </si>
  <si>
    <t>https://www.interactivearchivist.archivists.org/papersCollection/files?preview=Powerpoint_Presentation_On_Philippine_Culture</t>
  </si>
  <si>
    <t>https://www.interactivearchivist.archivists.org/academic/pdf?preview=Is3110-Final-Project-Presentation</t>
  </si>
  <si>
    <t>https://www.ead3.archivists.org/textbook-solutions/pdf?preview=presentation-skills-201-how-to-take-it-to-the-next-level-as-a-confident-engaging-presenter&amp;sid=googleScholar&amp;editionsView=true</t>
  </si>
  <si>
    <t>https://www.ead3.archivists.org/textbooks/pdf?preview=Acls_Powerpoint_Presentation</t>
  </si>
  <si>
    <t>https://www.ead3.archivists.org/GB/scribd/QZlRIZlbO9mVsRmVTpmQTVFMwFnVYhmWidkRMN2RxolUrpUWVFDZrJmRkl1UsplTkJjU1ZlbFFTTGZFakZEZPdlbCdUVw4EMNZkVIdFbalmVqZEWU5mQPJVMKpXYGZFWl52Y5Z1a0gnYWZVNSdFeoJlM4dlVFNWNWJjVh5EVKlWTVtWeWtWOHJGbshUVsR2V</t>
  </si>
  <si>
    <t>https://www.interactivearchivist.archivists.org/form-library/files?preview=business_thank_you_letter_after_presentation</t>
  </si>
  <si>
    <t>https://www.ead3.archivists.org/book-search/Book?preview=capsim_final_presentation&amp;mode=advanced&amp;v=2.1</t>
  </si>
  <si>
    <t>https://www.ica.org/sites/default/files/saa_ica_suv_presentation_aug_2009.pdf</t>
  </si>
  <si>
    <t>https://www2.archivists.org/sites/all/files/2-6-1_Farrell.pdf</t>
  </si>
  <si>
    <t>https://www2.archivists.org/sites/all/files/description_expo_2009_aaa.pdf</t>
  </si>
  <si>
    <t>https://www.interactivearchivist.archivists.org/ES/studocu/==AUUFjQWZFaTd1RSF2YGhmUlZEbzRlVOtkUGpFeTxmVYFmVaZEVqp1cidkSo9kVkV1YxAnVZx2Y4ZFMxcHVrRGViFjSZZ1MOdkVVVzTadEeV50awNXWVR2cSxGcWVWRkh1Vsp0cVVFaLJWRxQlUtB3VjhlQyl1VsdlUX50SXpmRXlFVsZlVItGMNdkTQd1aaFmYxoFSZ1mRXdlRaNVTWJVU</t>
  </si>
  <si>
    <t>https://www.ead3.archivists.org/textbooks/Book?preview=Capsim_Final_Presentation</t>
  </si>
  <si>
    <t>https://www.interactivearchivist.archivists.org/academic/pdf?preview=Neonatal_Resuscitation_Powerpoint_Presentation_2012</t>
  </si>
  <si>
    <t>https://www.interactivearchivist.archivists.org/IT/academia/=AVVGdkVsp0cNFjWxMlaCV1VGBnRZBzY10kRZBjYHFjWTVlWGplVo9mVWlFeXdFeOJVbSVnVYp0UN1mRydFbahlTXh3cURlUw0kRWhkVspVU</t>
  </si>
  <si>
    <t>https://www.ead3.archivists.org/academic/pdf?preview=dashboardsandpresentationdesigninstallationguide</t>
  </si>
  <si>
    <t>https://www.interactivearchivist.archivists.org/IT/issuu/QRVMCZlVWdUYsZVWNRlSpVmRsdFVYR2aXZkW6VlaKhWVuJEdVxmV3JFbkhlWHR3VW1GaJplRCFmYGp1TNVlVTZVb4llVzYFNWFDbYZ1aaxWZFxGdVx2Y4ZlVSd0YFpFWXRkVIllbKFmVslleSxmUhJVMKh1VXR3VWx2YxIGRG5kVwUTdWxmWv1kMOVVZHFzVUxmSIl1a0tmUsplRNZlVPVFMaFnVIRmUNZVW4JGMaFGZVBncWxmVrJ1VW9mWHh3Uk1mUJZlbOdnVsJFcVtmWpZVMKdUVzQ2TNZlWIFFbo9kVYhGSX1GahJFbKhUUshGWkhVQ4lVMOtUYsZlMWxmWp10V0R3VVp1VWZEZZ5UVklmUG9GeZRlUPdlRsdUVqp0V</t>
  </si>
  <si>
    <t>https://www.ead3.archivists.org/ES/issuu/QRVMCZlVWdUYsZVWNRlSpVmRsdFVYR2aXZkW6VlaKhWVuJEdVxmV3JFbkhlWHR3VW1GaJplRCFmYGp1TNVlVTZVb4llVzYFNWFDbYZ1aaxWZFxGdVx2Y4ZlVSd0YFpFWXRkVIllbKFmVslleSxmUhJVMKh1VXR3VWx2YxIGRG5kVwUTdWxmWv1kMOVVZHFzVUxmSIl1a0tmUsplRNZlVPVFMaFnVIRmUNZVW4JGMaFGZVBncWxmVrJ1VW9mWHh3Uk1mUJZlbOdnVsJFcVtmWpZVMKdUVzQ2TNZlWIFFbo9kVYhGSX1GahJFbKhUUshGWkhVQ4lVMOtUYsZlMWxmWp10V0R3VVp1VWZEZZ5UVklmUG9GeZRlUPdlRsdUVqp0V</t>
  </si>
  <si>
    <t>http://www.interactivearchivist.archivists.org/papersCollection/pdf?preview=Powerpoint_Presentation_Assignment_For_College_Students&amp;lang=en&amp;redir_esc=y</t>
  </si>
  <si>
    <t>https://www2.archivists.org/sites/all/files/saa_description_presentation_2010_chapman.pdf</t>
  </si>
  <si>
    <t>https://www.ead3.archivists.org/papersCollection/pdf?preview=wincc-flexible-presentation-tutorial</t>
  </si>
  <si>
    <t>http://www.interactivearchivist.archivists.org/academic/pdf?preview=the_lumiere_autochrome_history_technology_and_presentation&amp;sid=googleScholar&amp;editionsView=true</t>
  </si>
  <si>
    <t>https://ohioarchivists.org/wp-content/uploads/2017/07/soa-2017-05-19-s5b-bain-handouts.pdf</t>
  </si>
  <si>
    <t>https://www.interactivearchivist.archivists.org/academic/Book?preview=Mayo_clinic_case_presentation_format</t>
  </si>
  <si>
    <t>http://www.interactivearchivist.archivists.org/academic/Book?preview=we_are_proud_to_present_a_presentation_about_the&amp;lang=en&amp;redir_esc=y</t>
  </si>
  <si>
    <t>https://archiverosaefp.org/wp-content/uploads/2019/11/IVJADPO20131003KS.pdf</t>
  </si>
  <si>
    <t>http://www.interactivearchivist.archivists.org/book-search/Book?preview=Dashboard_Design_And_Presentation_Design_Installation_Guide</t>
  </si>
  <si>
    <t>https://www.archivists.org.au/documents/item/552</t>
  </si>
  <si>
    <t>https://www.archivists.org.au/documents/item/543</t>
  </si>
  <si>
    <t>https://www2.archivists.org/sites/all/files/Tibbo, Helen.pdf</t>
  </si>
  <si>
    <t>https://www2.archivists.org/sites/all/files/Diffendal-ACENSUS.pdf</t>
  </si>
  <si>
    <t>https://www.archivists.org.au/documents/item/855</t>
  </si>
  <si>
    <t>https://www2.archivists.org/sites/all/files/2011-annual-meeting-minutes.pdf</t>
  </si>
  <si>
    <t>https://www.archivists.org/conference/neworleans2005/readings/no05-session506.pdf</t>
  </si>
  <si>
    <t>http://files.archivists.org/conference/2008/researchforum/AdrianaPCuervo-AbstractBio.pdf</t>
  </si>
  <si>
    <t>https://www.calarchivists.org/Resources/Documents/AGM_Past/2012_AGM_presentation_session-07_Klausner.pdf</t>
  </si>
  <si>
    <t>https://www.ead3.archivists.org/MX/studocu/QRVMCZlVadVYyYVYU1GcSRFRGZFVVR2cXZEZ1IlVShWYthmcWZFbr1kVZBDVsZVVlZEbXplVSFmUtZ0bNdFdTNlM3hnVulUMSVVMvp1R4VVZX50cZVlT0EWMsh0YFZFWXxmSzVlbJhnVWl0djdUNWNGWCJnVyAXYWZVTyoFRGdlYzE1dWVFZhZVbWRVVthnUUZlSIZlbO9mVsRmVTpmQqVFMaVUWwg2UWFjSQJVbxolUspVVWFDcTJmROl1UtFzVWJDeJZFba9mVyYUcT5Gcr50V4NnVs50QWZEbZN2R05UYWplRX5mSHJmVKxkVshGWkd0Z6ZlRoFmUX1EeSdFeoJ1Mnd3VYRmcW1mVZFmRaJVZFx2cUVFZHJGbalXVqp0Vh5mUYVlaaNXTVFDRkZkVVVmRWZVVB1TP</t>
  </si>
  <si>
    <t>https://www.interactivearchivist.archivists.org/textbooks/pdf?preview=Workplace-readiness-thepresentationguy-net&amp;lang=en&amp;redir_esc=y</t>
  </si>
  <si>
    <t>http://www.interactivearchivist.archivists.org/ES/academia/=AVVGdkVsp0cNFjWxMlaCV1VGBnRZBzY10kRZBjYHFjWTVlWGplVo9mVWlFeXdFeOJVbSVnVYp0UN1mRydFbahlTXh3cURlUw0kRWhkVspVU</t>
  </si>
  <si>
    <t>https://www2.archivists.org/sites/all/files/WPT_SAAPresentation.pdf</t>
  </si>
  <si>
    <t>https://www.archivists.org.au/sb_cache/events/id/3395/f/2022-11-16 Trauma workshop presentation for VIRTUAL participants.pdf</t>
  </si>
  <si>
    <t>https://storage.googleapis.com/verasol-assets/74_Issue3_SpecifyingLEDs_TechNote.pdf</t>
  </si>
  <si>
    <t>https://storage.googleapis.com/journal-uploads/ejpmr/article_issue/1590835542.pdf</t>
  </si>
  <si>
    <t>https://storage.googleapis.com/huskers-com-prod/2024/02/01/AJJscQGXC16GvE2IlJmlsoZ0WpBRbiPskNORzwYa.pdf</t>
  </si>
  <si>
    <t>https://utslib-drupal-library.storage.googleapis.com/public/study-guides/Mechatronics%20Tutorial%20v5.4.pdf</t>
  </si>
  <si>
    <t>https://storage.googleapis.com/journal-uploads/ejpmr/article_issue/1609398663.pdf</t>
  </si>
  <si>
    <t>https://storage.googleapis.com/static-shops/products/document/e358d2feaefda6b54dde9d4ea268437922ea.pdf</t>
  </si>
  <si>
    <t>https://storage.googleapis.com/journal-uploads/ejpmr/article_issue/1619774415.pdf</t>
  </si>
  <si>
    <t>https://storage.googleapis.com/wzukusers/user-29019161/documents/5aa2161378e5fnNLG0b6/IRS%20Tips%20for%20staying%20in%20compliance%20when%20running%20a%20non-profit%20BC.pdf</t>
  </si>
  <si>
    <t>https://storage.googleapis.com/bifrost-prod/courses/mysql-database-intro-5e1f5a6554261.pdf</t>
  </si>
  <si>
    <t>https://storage.googleapis.com/journal-uploads/ejpmr/article_issue/1619774561.pdf</t>
  </si>
  <si>
    <t>http://www.saskwastereduction.ca/assets/upload/pdf/events/reforum%202018/jamie-bakos-5ade885285774.pdf</t>
  </si>
  <si>
    <t>https://www.saskwastereduction.ca/assets/upload/pdf/events/workshops/2016/swana-crd-57e9915a7f889.pdf</t>
  </si>
  <si>
    <t>https://www.saskwastereduction.ca/assets/upload/pdf/events/workshops/2013-workshops-rec-sask-meyer-524c65b06fd50.pdf</t>
  </si>
  <si>
    <t>https://www.saskwastereduction.ca/assets/upload/pdf/events/Compost%20Field%20Day%202017/roland-rusnell-saskatoon-593ab440dcbbb.pdf</t>
  </si>
  <si>
    <t>http://www.saskwastereduction.ca/assets/upload/pdf/events/reforum2013/arnold-large-scale-composting-5195187d4659a.pdf</t>
  </si>
  <si>
    <t>https://www.saskwastereduction.ca/assets/upload/pdf/events/reforum%202017/sponsorships-waste-reforum-2017-581d03180b84d.pdf</t>
  </si>
  <si>
    <t>https://www.saskwastereduction.ca/assets/upload/pdf/about-us-pdfs/2018-swrc-annual-report-web-5cbf7ce16b509.pdf</t>
  </si>
  <si>
    <t>http://www.saskwastereduction.ca/assets/upload/pdf/events/reforum2014/douglas-advancement-of-sso-diversion-strategies-537e22cd79a31.pdf</t>
  </si>
  <si>
    <t>http://www.saskwastereduction.ca/assets/upload/pdf/ag%20plastics%20pdfs/2011-myers-mj-river-watershed.pdf</t>
  </si>
  <si>
    <t>https://www.saskwastereduction.ca/assets/upload/pdf/events/reforum2020/swrc-reforum-2020-sponsorship-options-c-5e3990fb0023c.pdf</t>
  </si>
  <si>
    <t>https://www.atlantis-press.com/article/25906105.pdf</t>
  </si>
  <si>
    <t>https://www.atlantis-press.com/article/125954668.pdf</t>
  </si>
  <si>
    <t>https://www.atlantis-press.com/article/19263.pdf</t>
  </si>
  <si>
    <t>https://www.atlantis-press.com/article/25873447.pdf</t>
  </si>
  <si>
    <t>https://www.atlantis-press.com/article/125961500.pdf</t>
  </si>
  <si>
    <t>https://www.atlantis-press.com/article/125954341.pdf</t>
  </si>
  <si>
    <t>https://www.atlantis-press.com/article/125985220.pdf</t>
  </si>
  <si>
    <t>https://www.atlantis-press.com/article/125935781.pdf</t>
  </si>
  <si>
    <t>https://www.atlantis-press.com/article/125972400.pdf</t>
  </si>
  <si>
    <t>https://www.atlantis-press.com/article/6345.pdf</t>
  </si>
  <si>
    <t>https://www.kirloskaroilengines.com/documents/541738/096721c9-b703-cab9-e230-e0da6d09371f</t>
  </si>
  <si>
    <t>https://www.kirloskaroilengines.com/documents/541738/43c074f8-f243-05e6-6666-309c5ae1b594</t>
  </si>
  <si>
    <t>https://www.kirloskaroilengines.com/documents/541738/e7503be3-d63c-f6f1-86d8-bb71a3be1013</t>
  </si>
  <si>
    <t>https://www.kirloskaroilengines.com/documents/541738/o/KOEL%20Investor%20Presentation%20-%20June%202021.pdf/04c22f3a-e12d-e18d-6857-7a311346b20b</t>
  </si>
  <si>
    <t>https://www.kirloskaroilengines.com/documents/541738/7f880006-b016-aab3-71e6-0edaa8294108</t>
  </si>
  <si>
    <t>https://www.kirloskaroilengines.com/documents/541738/o/4_KOEL%20Investor%20Presentation%20-%20March%202021.pdf/f9b645d7-009d-fa31-4695-2f07684f8230</t>
  </si>
  <si>
    <t>https://www.kirloskaroilengines.com/documents/541738/360e29d8-e763-241e-fe10-153aab0da6ec</t>
  </si>
  <si>
    <t>https://www.kirloskaroilengines.com/documents/541738/8c0dc7ef-f3d3-6c1e-624c-17ed63aade2a</t>
  </si>
  <si>
    <t>https://www.kirloskaroilengines.com/documents/541738/1b48fc72-be20-3530-8b65-6883f2942a40</t>
  </si>
  <si>
    <t>https://www.kirloskaroilengines.com/documents/541738/o/KOEL%20Investor%20Day%20Presentation%20-%20November%202023.pdf/4c9aaf12-d32f-2be8-e44d-22d45efe9b9b</t>
  </si>
  <si>
    <t>https://storage.googleapis.com/planbee-storage-prd/Supporting%20Documents/Floodland%20Thematic%20Planning%20Overview.pdf</t>
  </si>
  <si>
    <t>https://meducine.storage.googleapis.com/documents/membership/11.Lens-and-Cataract-AAO-2022-2023_compressed.pdf</t>
  </si>
  <si>
    <t>https://educor-course-engine.storage.googleapis.com/dam/factsheets/Short-Programme-in-Fundamentals-of-Microsoft-Office-FOMO.pdf</t>
  </si>
  <si>
    <t>https://storage.googleapis.com/etl-prod-uploads/2020/10/bd34980a-naeyc-program-administrator-definitions-and-competencies.pdf</t>
  </si>
  <si>
    <t>https://storage.googleapis.com/cgiarorg/2020/11/RFP-Resource-Mobilization-Communication-Advocacy-Analysis-Final.pdf</t>
  </si>
  <si>
    <t>https://storage.googleapis.com/wzukusers/user-20697741/documents/58c13fcce79d7k3CGHRJ/5.%20GCSE%20English%20Language%20Paper%202%20Specimen%20insert.pdf</t>
  </si>
  <si>
    <t>https://storage.googleapis.com/journal-uploads/ejpmr/article_issue/1680255589.pdf</t>
  </si>
  <si>
    <t>https://storage.googleapis.com/cgiarorg/2017/05/SC4-06B_RiskManagement-Framing1.pdf</t>
  </si>
  <si>
    <t>https://storage.googleapis.com/journal-uploads/ejpmr/article_issue/1596618989.pdf</t>
  </si>
  <si>
    <t>https://storage.googleapis.com/journal-uploads/ejpmr/article_issue/1601540757.pdf</t>
  </si>
  <si>
    <t>http://www.saskwastereduction.ca/assets/upload/pdf/events/Compost%20Field%20Day%202017/there-s-food-in-my-feedstock-593ab43d27e91.pdf</t>
  </si>
  <si>
    <t>https://www.saskwastereduction.ca/assets/upload/pdf/events/workshops/2013-workshops-sc-compossting-haugen-524c65b61511f.pdf</t>
  </si>
  <si>
    <t>http://www.saskwastereduction.ca/assets/upload/pdf/events/workshops/Kindersley%202014/grayston-contracting-waste-recycling-5399ca74906d4.pdf</t>
  </si>
  <si>
    <t>https://www.saskwastereduction.ca/assets/upload/pdf/events/workshops/2023/circular-economy-6520681f440e9.pdf</t>
  </si>
  <si>
    <t>http://www.saskwastereduction.ca/assets/upload/pdf/events/reforum%202018/regina-food-bank-5addf36ca346d.pdf</t>
  </si>
  <si>
    <t>https://www.saskwastereduction.ca/assets/upload/swana-swrc-sponsorship-brochure-52de9e4a7097a.pdf</t>
  </si>
  <si>
    <t>http://www.saskwastereduction.ca/assets/upload/pdf/events/Compost%20Field%20Day%202017/lisa-howse-compost-coaches-593ab450237cb.pdf</t>
  </si>
  <si>
    <t>http://www.saskwastereduction.ca/assets/upload/pdf/ag%20plastics%20pdfs/finalreport-cleanfarms-skagstewardshipindustryconsultation.pdf</t>
  </si>
  <si>
    <t>https://www.saskwastereduction.ca/assets/upload/pdf/events/reforum%202018/swrc-reforum-2017-sponsorship-options-5a26b891a32a0.pdf</t>
  </si>
  <si>
    <t>https://www.saskwastereduction.ca/assets/upload/pdf/events/reforum%202022/3a-marketing-nolan-hubbard-richards-unusuals-into-pros-62716809d94e0.pdf</t>
  </si>
  <si>
    <t>https://www.atlantis-press.com/article/125942029.pdf</t>
  </si>
  <si>
    <t>https://www.atlantis-press.com/article/25866342.pdf</t>
  </si>
  <si>
    <t>https://www.atlantis-press.com/article/25888460.pdf</t>
  </si>
  <si>
    <t>https://www.atlantis-press.com/article/125973657.pdf</t>
  </si>
  <si>
    <t>https://www.atlantis-press.com/article/125961715.pdf</t>
  </si>
  <si>
    <t>https://www.atlantis-press.com/article/25869332.pdf</t>
  </si>
  <si>
    <t>https://www.atlantis-press.com/article/125983724.pdf</t>
  </si>
  <si>
    <t>https://www.atlantis-press.com/article/125965873.pdf</t>
  </si>
  <si>
    <t>https://www.atlantis-press.com/article/125909137.pdf</t>
  </si>
  <si>
    <t>https://www.atlantis-press.com/article/24089.pdf</t>
  </si>
  <si>
    <t>https://www.kirloskaroilengines.com/documents/541738/386b39a2-dcd6-d919-3b4f-cd68f934112b</t>
  </si>
  <si>
    <t>https://www.kirloskaroilengines.com/documents/541738/o/Earnings%20Call%20Presentation%20-%20Q1%20FY24.pdf/f7d7cd89-05e9-8228-93e9-00156814b0f7</t>
  </si>
  <si>
    <t>https://www.kirloskaroilengines.com/documents/541738/o/KOEL%20Investor%20Presentation%20september-2021.pdf/6a577429-1e56-94f2-4f59-d13550f6006e</t>
  </si>
  <si>
    <t>https://www.kirloskaroilengines.com/documents/541738/o/3_KOEL%20Investor%20Presentation%20-%20Dec%202020.pdf/f0b84abb-61a4-0de3-ff2b-3329d597acce</t>
  </si>
  <si>
    <t>https://www.kirloskaroilengines.com/documents/541738/o/Earnings%20Call%20Presentation%20-%20Q2%20FY24.pdf/dba291e1-a07f-ceae-d87e-62abe3c98986</t>
  </si>
  <si>
    <t>https://www.kirloskaroilengines.com/documents/541738/o/4_KOEL_Investor%20Presentation_March%202019.pdf/d0346b8e-292f-bf08-be4b-a9d39ea58e1d</t>
  </si>
  <si>
    <t>https://www.kirloskaroilengines.com/documents/541738/o/KOEL%20Investor%20Presentation%20-%20March%202018.pdf/788d5a7b-6fc2-e360-68f1-00eb11abf0ab</t>
  </si>
  <si>
    <t>https://www.kirloskaroilengines.com/documents/541738/o/KOEL%20Investor%20Conference%20Presentation%20-%20February%202024.pdf/130044f1-0b73-5485-4ca2-fd7438a25116</t>
  </si>
  <si>
    <t>https://www.kirloskaroilengines.com/documents/541738/21487ffd-9aec-62d6-7782-a65b925e5481</t>
  </si>
  <si>
    <t>https://www.kirloskaroilengines.com/documents/541738/o/2_KOEL%20Investor%20Presentation%20-%20Sept%202020.pdf/dc7abe91-2ee1-7ab6-e7c5-15033ded0527</t>
  </si>
  <si>
    <t>https://storage.googleapis.com/lesson-plans/Introduction_to_Portraiture.pdf</t>
  </si>
  <si>
    <t>https://storage.googleapis.com/hannspree/HANNspree%20Note%202%20Pad%2010.1''%20(SN10HR1B)%20Android%2013%20-%20Datasheet.pdf</t>
  </si>
  <si>
    <t>https://storage.googleapis.com/global-help-publications/books/help_pedsurgeryafrica20.pdf</t>
  </si>
  <si>
    <t>https://storage.googleapis.com/journal-uploads/wjpps/article_issue/1512040331.pdf</t>
  </si>
  <si>
    <t>https://padlet-uploads.storage.googleapis.com/167083228/2cc771f1a83eb7d8eceb205570d56481/affiche_ecrire_jogging.pdf</t>
  </si>
  <si>
    <t>https://padlet-uploads.storage.googleapis.com/238353167/d6a98cab3331631628cdbce7bbfe57b1/Semaine_3___correction.pdf</t>
  </si>
  <si>
    <t>https://storage.googleapis.com/journal-uploads/ejpmr/article_issue/1498812398.pdf</t>
  </si>
  <si>
    <t>https://storage.googleapis.com/iew-public-production/files/sailing_through_style_webinar.pdf</t>
  </si>
  <si>
    <t>https://storage.googleapis.com/thinkagent_resource/Training/Think%20Agent%20-%20Registration%20%26%20Login.pdf</t>
  </si>
  <si>
    <t>https://storage.googleapis.com/iew-public-production/files/supportmaterials/fileattachment/SRH-BL_Sample.pdf</t>
  </si>
  <si>
    <t>https://www.atlantis-press.com/article/23872.pdf</t>
  </si>
  <si>
    <t>https://www.atlantis-press.com/article/125981413.pdf</t>
  </si>
  <si>
    <t>https://www.atlantis-press.com/article/125956692.pdf</t>
  </si>
  <si>
    <t>https://www.atlantis-press.com/article/125959291.pdf</t>
  </si>
  <si>
    <t>https://www.atlantis-press.com/article/25904537.pdf</t>
  </si>
  <si>
    <t>https://www.atlantis-press.com/article/125973640.pdf</t>
  </si>
  <si>
    <t>https://www.atlantis-press.com/article/125961640.pdf</t>
  </si>
  <si>
    <t>https://www.atlantis-press.com/article/25878697.pdf</t>
  </si>
  <si>
    <t>https://www.atlantis-press.com/article/125968654.pdf</t>
  </si>
  <si>
    <t>https://www.atlantis-press.com/article/125972880.pdf</t>
  </si>
  <si>
    <t>http://www.saskwastereduction.ca/assets/upload/swana-swrc-sponsorship-brochure-52de9e4a7097a.pdf</t>
  </si>
  <si>
    <t>https://www.saskwastereduction.ca/assets/upload/pdf/events/reforum2019/stephanie-yong-1-5cb4e46706201.pdf</t>
  </si>
  <si>
    <t>https://www.saskwastereduction.ca/assets/upload/pdf/events/workshops/2013-workshops-mmsw-love-524c65aed74a0.pdf</t>
  </si>
  <si>
    <t>http://www.saskwastereduction.ca/assets/upload/pdf/events/workshops/moe-regulatory-updates-529e06ff18729.pdf</t>
  </si>
  <si>
    <t>https://www.saskwastereduction.ca/assets/upload/pdf/events/reforum2013/zhang-made-in-can-sk-branding-issues-5195191211448.pdf</t>
  </si>
  <si>
    <t>http://www.saskwastereduction.ca/assets/upload/pdf/events/reforum2014/guenther-municipal-govt-and-recycling-537e22c176b87.pdf</t>
  </si>
  <si>
    <t>http://www.saskwastereduction.ca/assets/upload/pdf/events/reforum%202017/greg-kuntz-swana-presentation-59358363b78ea.pdf</t>
  </si>
  <si>
    <t>https://www.saskwastereduction.ca/assets/upload/pdf/hazardous-waste/Craig-McLean-Envirotec-HHW.pdf</t>
  </si>
  <si>
    <t>http://www.saskwastereduction.ca/assets/upload/pdf/events/reforum2014/schaub-szabo-visual-or-wt-based-audits-537e22450f646.pdf</t>
  </si>
  <si>
    <t>https://www.saskwastereduction.ca/assets/upload/pdf/events/reforum2019/swrc-reforum-2019-sponsorship-options-5c0572a86514e.pdf</t>
  </si>
  <si>
    <t>https://earthquakes.berkeley.edu/docs/BobSmith_UnivUtah_abstract_Jan122024.pdf</t>
  </si>
  <si>
    <t>https://pages.github.berkeley.edu/EECS-106/fa21-site/assets/proj/EECS_C106A__Fa_21__Final_Project_Demo___Report_Guidelines.pdf</t>
  </si>
  <si>
    <t>https://bcgc.berkeley.edu/sites/default/files/pvaecos_5494997_87633125_08_final_presentation-1.pdf</t>
  </si>
  <si>
    <t>https://vcresearch.berkeley.edu/sites/default/files/wysiwyg/filemanager/BRDO/Center presentation-May 21-annotated_final.pdf</t>
  </si>
  <si>
    <t>https://polisci.berkeley.edu/sites/default/files/2022-04/Fair Presentation Deck 2021.pdf</t>
  </si>
  <si>
    <t>https://www.law.berkeley.edu/wp-content/uploads/2018/06/Slide-Presentation-Jose-Peralta.pdf</t>
  </si>
  <si>
    <t>https://rail.eecs.berkeley.edu/deeprlcourse/static/slides/lec-11.pdf</t>
  </si>
  <si>
    <t>https://rail.eecs.berkeley.edu/deeprlcourse-fa21/static/slides/lec-17.pdf</t>
  </si>
  <si>
    <t>https://www.law.berkeley.edu/wp-content/uploads/2018/06/Slide-Presentation-Evan-Mills.pdf</t>
  </si>
  <si>
    <t>https://rail.eecs.berkeley.edu/deeprlcourse/deeprlcourse/static/slides/lec-7.pdf</t>
  </si>
  <si>
    <t>https://courses.ischool.berkeley.edu/i247/s10/lectures/3D-lecture.pdf</t>
  </si>
  <si>
    <t>https://haas.berkeley.edu/wp-content/uploads/9.10.15-CLE-Best-Practices-in-bCourses-Deck-PDF_bCourses-1.pdf</t>
  </si>
  <si>
    <t>https://eml.berkeley.edu/~saez/saezAEJ08detailsmatter.pdf</t>
  </si>
  <si>
    <t>https://inst.eecs.berkeley.edu/~ee225e/sp14/notes/Lecture18_Off-resonance.pdf</t>
  </si>
  <si>
    <t>https://rail.eecs.berkeley.edu/deeprlcourse/deeprlcourse/static/slides/lec-10.pdf</t>
  </si>
  <si>
    <t>https://internationaloffice.berkeley.edu/sites/default/files/who_is_bio_-_aug_2018.pdf</t>
  </si>
  <si>
    <t>https://schafferlab.berkeley.edu/wp-content/uploads/2022/12/Keung_NicheReview_ARCDB_10.pdf</t>
  </si>
  <si>
    <t>http://ucbeast.berkeley.edu/wp-content/uploads/2018/05/2018-05-01.quals_presentation.pdf</t>
  </si>
  <si>
    <t>https://rail.eecs.berkeley.edu/deeprlcourse/deeprlcourse/static/slides/lec-11.pdf</t>
  </si>
  <si>
    <t>https://internationaloffice.berkeley.edu/sites/default/files/whoisbio_grads_aug2018.pdf</t>
  </si>
  <si>
    <t>https://rail.eecs.berkeley.edu/deeprlcourse/deeprlcourse/static/slides/lec-5.pdf</t>
  </si>
  <si>
    <t>https://rail.eecs.berkeley.edu/deeprlcourse-fa21/static/slides/lec-21.pdf</t>
  </si>
  <si>
    <t>https://rail.eecs.berkeley.edu/deeprlcourse/deeprlcourse/static/slides/lec-14.pdf</t>
  </si>
  <si>
    <t>https://internationaloffice.berkeley.edu/sites/default/files/enrollment_stats_2015.pdf</t>
  </si>
  <si>
    <t>https://rail.eecs.berkeley.edu/deeprlcourse-fa21/static/slides/lec-2.pdf</t>
  </si>
  <si>
    <t>https://vca.berkeley.edu/sites/default/files/Finance Summit Presentation 112912_0.pdf</t>
  </si>
  <si>
    <t>https://internationaloffice.berkeley.edu/sites/default/files/safety_-_aug_2018.pdf</t>
  </si>
  <si>
    <t>https://rail.eecs.berkeley.edu/deeprlcourse-fa21/static/slides/lec-4.pdf</t>
  </si>
  <si>
    <t>https://casn.berkeley.edu/wp-content/uploads/2017/07/Johnston_Long_Beach_presentation_LL_research12.2.16.pdf</t>
  </si>
  <si>
    <t>https://cbe.berkeley.edu/wp-content/uploads/2023/05/CBE-Presentation-Summary-April-2023.pdf</t>
  </si>
  <si>
    <t>http://rail.eecs.berkeley.edu/deeprlcourse/static/slides/lec-7.pdf</t>
  </si>
  <si>
    <t>https://rail.eecs.berkeley.edu/deeprlcourse/deeprlcourse/static/slides/lec-16.pdf</t>
  </si>
  <si>
    <t>https://lwlin.me.berkeley.edu/news/2021YandePeng.pdf</t>
  </si>
  <si>
    <t>https://rail.eecs.berkeley.edu/deeprlcourse/static/slides/lec-9.pdf</t>
  </si>
  <si>
    <t>http://rail.eecs.berkeley.edu/deeprlcourse/deeprlcourse/static/slides/lec-17.pdf</t>
  </si>
  <si>
    <t>https://inst.cs.berkeley.edu/~ee225e/sp13/notes/Lecture16.pdf</t>
  </si>
  <si>
    <t>https://www.ischool.berkeley.edu/sites/default/files/sproject_attachments/w209_final_presentation_slides.pdf</t>
  </si>
  <si>
    <t>https://internationaloffice.berkeley.edu/sites/default/files/who_is_bio_-_spring_2019.pdf</t>
  </si>
  <si>
    <t>https://internationaloffice.berkeley.edu/sites/default/files/student-stats2018.pdf</t>
  </si>
  <si>
    <t>http://rail.eecs.berkeley.edu/deeprlcourse/deeprlcourse/static/slides/lec-15.pdf</t>
  </si>
  <si>
    <t>http://vca.berkeley.edu/sites/default/files/Finance Summit Presentation 112912_0.pdf</t>
  </si>
  <si>
    <t>https://uhs.berkeley.edu/sites/default/files/wellness-recipes-nocookmealprep.pdf</t>
  </si>
  <si>
    <t>https://www.law.berkeley.edu/wp-content/uploads/2022/12/TIPS-FOR-SUCCESS-2022.pdf</t>
  </si>
  <si>
    <t>https://internationaloffice.berkeley.edu/sites/default/files/who_we_are.pdf</t>
  </si>
  <si>
    <t>https://rail.eecs.berkeley.edu/deeprlcourse/deeprlcourse/static/slides/lec-4.pdf</t>
  </si>
  <si>
    <t>https://rail.eecs.berkeley.edu/deeprlcourse/static/slides/lec-23.pdf</t>
  </si>
  <si>
    <t>https://uhs.berkeley.edu/sites/default/files/wellness-recipes-healthierholidaytreats2020.pdf</t>
  </si>
  <si>
    <t>https://www.law.berkeley.edu/files/bclt_2C_Presentation-by-Elaine-Gin.pdf</t>
  </si>
  <si>
    <t>https://rail.eecs.berkeley.edu/deeprlcourse/static/slides/lec-19.pdf</t>
  </si>
  <si>
    <t>https://peer.berkeley.edu/sites/default/files/moehle-presentation-1_0.pdf</t>
  </si>
  <si>
    <t>https://rail.eecs.berkeley.edu/deeprlcourse/deeprlcourse/static/slides/lec-19.pdf</t>
  </si>
  <si>
    <t>https://www.ischool.berkeley.edu/sites/default/files/sproject_attachments/navigator_capstone_presentation.pdf</t>
  </si>
  <si>
    <t>https://rail.eecs.berkeley.edu/deeprlcourse/static/slides/lec-20.pdf</t>
  </si>
  <si>
    <t>https://rail.eecs.berkeley.edu/deeprlcourse/deeprlcourse/static/slides/lec-22.pdf</t>
  </si>
  <si>
    <t>https://internationaloffice.berkeley.edu/sites/default/files/student-statistics2017.pdf</t>
  </si>
  <si>
    <t>https://casn.berkeley.edu/wp-content/uploads/resource_files/Johnston_Long_Beach_presentation_LL_research12.2.16.pdf</t>
  </si>
  <si>
    <t>https://connected-corridors.berkeley.edu/sites/default/files/i-210_pilot_-_presentation_to_pasadena_city_council_2015-05-14.pdf</t>
  </si>
  <si>
    <t>https://rail.eecs.berkeley.edu/deeprlcourse/static/slides/lec-18.pdf</t>
  </si>
  <si>
    <t>https://www.ischool.berkeley.edu/sites/default/files/inat-final_presentation_20080514.pdf</t>
  </si>
  <si>
    <t>https://www.kirloskaroilengines.com/documents/541738/27bcd233-170c-a283-b586-f127f3b5004d</t>
  </si>
  <si>
    <t>http://rail.eecs.berkeley.edu/deeprlcourse/static/slides/lec-17.pdf</t>
  </si>
  <si>
    <t>https://rail.eecs.berkeley.edu/deeprlcourse/static/slides/lec-8.pdf</t>
  </si>
  <si>
    <t>https://www.kirloskaroilengines.com/documents/541738/o/3_KOEL%20Investors%20Presentation_December%202018.pdf/e335d982-f8d8-b521-01c1-8cdadebabec7</t>
  </si>
  <si>
    <t>https://www.kirloskaroilengines.com/documents/541738/eae7f1fb-f5be-368a-5c3c-82b260058e6b</t>
  </si>
  <si>
    <t>https://chancellor.berkeley.edu/sites/default/files/chamber_of_commerce_presentation_ucb_housing_brief_2017_03_24.final.pdf</t>
  </si>
  <si>
    <t>https://www.kirloskaroilengines.com/documents/541738/o/3_Transcript%20of%20Investor%20Call%20Q-3%20FY%202021-22.pdf/7ccc20ca-7c38-dd12-9646-a9fd9304d311</t>
  </si>
  <si>
    <t>https://www.kirloskaroilengines.com/documents/541738/ce024543-ec2b-da55-7aab-12bafd5e6e17</t>
  </si>
  <si>
    <t>https://www.kirloskaroilengines.com/documents/541738/376382a7-b795-8300-5220-6846d222619e</t>
  </si>
  <si>
    <t>https://nature.berkeley.edu/~fcfallas/Files/Panel_I_Climate_Change/UCBerkeley_Symposium_2011_Presentation.pdf</t>
  </si>
  <si>
    <t>https://www.kirloskaroilengines.com/documents/541738/ee922396-8527-67a5-52aa-a430ee59e504</t>
  </si>
  <si>
    <t>https://citiesandschools.berkeley.edu/uploads/Chris_Davis_Presentation_4-25-14.pdf</t>
  </si>
  <si>
    <t>https://www.kirloskaroilengines.com/documents/541738/9499d08d-3e73-cfaf-6572-5884377ab0c4</t>
  </si>
  <si>
    <t>https://www.kirloskaroilengines.com/documents/541738/o/3_KOEL-Investor-Presentation-Dec-2015.pdf/17fd69c4-3e24-affa-78f0-a883352a324b</t>
  </si>
  <si>
    <t>https://www.kirloskaroilengines.com/documents/541738/o/2_KOEL_Investor_Presentation_Sep_2014.pdf/b270656d-bf50-2175-9da9-077f32dc8e4b</t>
  </si>
  <si>
    <t>http://rail.eecs.berkeley.edu/deeprlcourse/deeprlcourse/static/slides/lec-12.pdf</t>
  </si>
  <si>
    <t>https://irle.berkeley.edu/wp-content/uploads/2011/09/Presentation-Stuff-You-Should-Know.pdf</t>
  </si>
  <si>
    <t>https://www.ischool.berkeley.edu/sites/default/files/sproject_attachments/w210_capstone_project_second_sight_final_presentation.pptx_0.pdf</t>
  </si>
  <si>
    <t>https://cfo.berkeley.edu/sites/default/files/fy21_reserve_analysis_workshop_presentation_-_final.pdf</t>
  </si>
  <si>
    <t>https://stars.berkeley.edu/assets/files/CalSTAR_FRR_Presentation.pdf</t>
  </si>
  <si>
    <t>https://bcgc.berkeley.edu/sites/default/files/brukman-presentation.pptx.pdf</t>
  </si>
  <si>
    <t>https://rail.eecs.berkeley.edu/deeprlcourse-fa21/static/slides/lec-16.pdf</t>
  </si>
  <si>
    <t>https://rail.eecs.berkeley.edu/deeprlcourse/static/slides/lec-22.pdf</t>
  </si>
  <si>
    <t>https://www.ischool.berkeley.edu/sites/default/files/student_projects/meetmarket_final_presentation.pdf</t>
  </si>
  <si>
    <t>https://rail.eecs.berkeley.edu/deeprlcourse/static/slides/lec-15.pdf</t>
  </si>
  <si>
    <t>https://courses.ischool.berkeley.edu/i202/f02/docs/assignment4.pdf</t>
  </si>
  <si>
    <t>http://rail.eecs.berkeley.edu/deeprlcourse/deeprlcourse/static/slides/lec-18.pdf</t>
  </si>
  <si>
    <t>http://rail.eecs.berkeley.edu/deeprlcourse-fa21/static/slides/lec-15.pdf</t>
  </si>
  <si>
    <t>http://rail.eecs.berkeley.edu/deeprlcourse-fa21/static/slides/lec-17.pdf</t>
  </si>
  <si>
    <t>https://rail.eecs.berkeley.edu/deeprlcourse-fa20/static/slides/lec-4.pdf</t>
  </si>
  <si>
    <t>https://connected-corridors.berkeley.edu/sites/default/files/i-210_pilot_-_presentation_to_chp_2014-04-22.pdf</t>
  </si>
  <si>
    <t>https://rail.eecs.berkeley.edu/deeprlcourse-fa21/static/slides/lec-22.pdf</t>
  </si>
  <si>
    <t>https://www.law.berkeley.edu/files/bclbe/Eric_Talley_CCC_Presentation.pdf</t>
  </si>
  <si>
    <t>https://rail.eecs.berkeley.edu/deeprlcourse-fa20/static/slides/lec-12.pdf</t>
  </si>
  <si>
    <t>https://rail.eecs.berkeley.edu/deeprlcourse/static/slides/lec-12.pdf</t>
  </si>
  <si>
    <t>https://casn.berkeley.edu/wp-content/uploads/resource_files/SparkRubric.pdf</t>
  </si>
  <si>
    <t>https://rail.eecs.berkeley.edu/deeprlcourse/static/slides/lec-10.pdf</t>
  </si>
  <si>
    <t>https://rail.eecs.berkeley.edu/deeprlcourse/static/slides/lec-14.pdf</t>
  </si>
  <si>
    <t>https://rail.eecs.berkeley.edu/deeprlcourse-fa20/static/slides/lec-5.pdf</t>
  </si>
  <si>
    <t>http://cega.berkeley.edu/assets/cega_events/9/documentHerbert-Presentation.pdf</t>
  </si>
  <si>
    <t>https://rdi.berkeley.edu/zkp-course/assets/Disc2.pdf</t>
  </si>
  <si>
    <t>https://redwood.berkeley.edu/wp-content/uploads/2022/12/project-presentation-schedule.pdf</t>
  </si>
  <si>
    <t>https://vca.berkeley.edu/sites/default/files/April 2013 Bulletin web version.pdf</t>
  </si>
  <si>
    <t>https://cshe.berkeley.edu/sites/default/files/general/richard_arum_cshe_presentation.pdf</t>
  </si>
  <si>
    <t>https://hr.berkeley.edu/sites/default/files/uc_berkeley_kaiser_permanente_senior_advantage_11_9_22_webinar_flyer.pdf</t>
  </si>
  <si>
    <t>https://rail.eecs.berkeley.edu/deeprlcourse-fa20/static/slides/lec-9.pdf</t>
  </si>
  <si>
    <t>https://rail.eecs.berkeley.edu/deeprlcourse/static/slides/lec-2.pdf</t>
  </si>
  <si>
    <t>https://rail.eecs.berkeley.edu/deeprlcourse-fa21/static/slides/lec-10.pdf</t>
  </si>
  <si>
    <t>https://www.ocf.berkeley.edu/~amsa/wp-content/uploads/2021/02/AMSA-SP21-GM-1.pdf</t>
  </si>
  <si>
    <t>https://www.ischool.berkeley.edu/sites/default/files/sproject_attachments/ozki_presentation1.pdf</t>
  </si>
  <si>
    <t>https://www.ce.berkeley.edu/sites/default/files/assets/programs/sys/Geosystems/Posters/Sasaki.pdf</t>
  </si>
  <si>
    <t>https://rail.eecs.berkeley.edu/deeprlcourse-fa20/static/slides/lec-18.pdf</t>
  </si>
  <si>
    <t>https://sociology.berkeley.edu/sites/default/files/documents/job_market/non-academic jobs -- Leora Lawton presentation in D-Lab.pdf</t>
  </si>
  <si>
    <t>https://rail.eecs.berkeley.edu/deeprlcourse/static/slides/lec-5.pdf</t>
  </si>
  <si>
    <t>https://hr.berkeley.edu/sites/default/files/ada_employment_flyer_may_2019.pdf</t>
  </si>
  <si>
    <t>http://kumarlab.berkeley.edu/wp-content/uploads/2017/05/Keung2010.pdf</t>
  </si>
  <si>
    <t>https://math.berkeley.edu/~fengt/PresentationsF21.pdf</t>
  </si>
  <si>
    <t>https://bcgc.berkeley.edu/sites/default/files/lakind-presentation.pptx.pdf</t>
  </si>
  <si>
    <t>https://are.berkeley.edu/sites/default/files/documents/jobmarket/On_presentation.pdf</t>
  </si>
  <si>
    <t>https://www.law.berkeley.edu/wp-content/uploads/2021/02/BOPRecord-Email-USAOSlideshowPresentation.pdf</t>
  </si>
  <si>
    <t>https://www.berkeleycitycollege.edu/busserv/files/2020/10/BCC-Campus-Expansion-Presentation.pdf</t>
  </si>
  <si>
    <t>https://people.eecs.berkeley.edu/~demmel/cs267_Spr16/Lectures/hw3_presentation_16_4pp.pdf</t>
  </si>
  <si>
    <t>https://e3s-center.berkeley.edu/wp-content/uploads/2019/02/Center-Management-Knowledge-Transfer-Presentation-3.pdf</t>
  </si>
  <si>
    <t>https://www.lecs.org/pdf/parks.pdf</t>
  </si>
  <si>
    <t>http://rail.eecs.berkeley.edu/deeprlcourse/static/slides/lec-5.pdf</t>
  </si>
  <si>
    <t>https://diversity.berkeley.edu/sites/default/files/aapisc_presentation_to_chancellor_10_december_2021.pptx.pdf</t>
  </si>
  <si>
    <t>https://rail.eecs.berkeley.edu/deeprlcourse-fa20/static/slides/lec-10.pdf</t>
  </si>
  <si>
    <t>https://badgrads.berkeley.edu/lib/exe/fetch.php?media=presentation_lore:creatingslideplothandout_2016.pdf</t>
  </si>
  <si>
    <t>https://rail.eecs.berkeley.edu/deeprlcourse/static/slides/lec-21.pdf</t>
  </si>
  <si>
    <t>https://people.eecs.berkeley.edu/~demmel/cs267_Spr15/Lectures/hw3_presentation_15_4pp.pdf</t>
  </si>
  <si>
    <t>https://www.ischool.berkeley.edu/sites/default/files/sproject_attachments/final_presentation_gear.pdf</t>
  </si>
  <si>
    <t>https://rail.eecs.berkeley.edu/deeprlcourse/static/slides/lec-17.pdf</t>
  </si>
  <si>
    <t>https://simons.berkeley.edu/sites/default/files/docs/6708/wood-bridgingpresentation.pdf</t>
  </si>
  <si>
    <t>https://rail.eecs.berkeley.edu/deeprlcourse-fa20/static/slides/lec-21.pdf</t>
  </si>
  <si>
    <t>https://rail.eecs.berkeley.edu/deeprlcourse-fa21/static/slides/lec-6.pdf</t>
  </si>
  <si>
    <t>https://u.demog.berkeley.edu/~eddieh/documents/FSCPP_Presentation.pdf</t>
  </si>
  <si>
    <t>https://rail.eecs.berkeley.edu/deeprlcourse-fa21/static/slides/lec-14.pdf</t>
  </si>
  <si>
    <t>https://belonging.berkeley.edu/sites/default/files/final_presentation_slides_website.pdf</t>
  </si>
  <si>
    <t>https://rail.eecs.berkeley.edu/deeprlcourse/static/slides/lec-7.pdf</t>
  </si>
  <si>
    <t>https://www.erso.berkeley.edu/web/sites/default/documents/FSREP Presentation 2019.pdf</t>
  </si>
  <si>
    <t>http://rail.eecs.berkeley.edu/deeprlcourse-fa20/static/slides/lec-6.pdf</t>
  </si>
  <si>
    <t>https://diversity.berkeley.edu/sites/default/files/uhs_strategic_plan_presentation_version.pdf</t>
  </si>
  <si>
    <t>https://www.techtransfer.berkeley.edu/sites/default/files/cml_presentation_sfo_caryn_lund.pdf</t>
  </si>
  <si>
    <t>https://www.ischool.berkeley.edu/sites/default/files/sproject_attachments/final_capstone_presentation.pdf</t>
  </si>
  <si>
    <t>http://chancellor.berkeley.edu/sites/default/files/Joint Housing-Displacement Presentation-Final.pdf</t>
  </si>
  <si>
    <t>http://rail.eecs.berkeley.edu/deeprlcourse/static/slides/lec-6.pdf</t>
  </si>
  <si>
    <t>https://e3s-center.berkeley.edu/wp-content/uploads/2019/02/Center-Management-Knowledge-Transfer-Presentation.pdf</t>
  </si>
  <si>
    <t>https://thekeep.eiu.edu/cgi/viewcontent.cgi?article=1090&amp;context=press_releases_2009</t>
  </si>
  <si>
    <t>http://rail.eecs.berkeley.edu/deeprlcourse-fa20/static/slides/lec-9.pdf</t>
  </si>
  <si>
    <t>https://blc.berkeley.edu/wp-content/uploads/2022/04/Licata-BLC-Presentation.pdf</t>
  </si>
  <si>
    <t>https://storage.googleapis.com/pt04-1/messages/attachments/b2db9a44b857aa5643fa9ec8a1269298/THS_Class_of_2023_Scholarship_Bulletin.April_20%252C_2023.pdf</t>
  </si>
  <si>
    <t>https://storage.googleapis.com/journal-uploads/ejbps/article_issue/volume_9_february_issue_2/1643971384.pdf</t>
  </si>
  <si>
    <t>https://storage.googleapis.com/journal-uploads/ejbps/article_issue/volume_7_july_issue_7/1593505624.pdf</t>
  </si>
  <si>
    <t>https://storage.googleapis.com/journal-uploads/wjpps/article_issue/1432979698.pdf</t>
  </si>
  <si>
    <t>https://storage.googleapis.com/mnhs-org-support/mn_history_articles/64/v64i05p194-205.pdf</t>
  </si>
  <si>
    <t>https://padlet-uploads.storage.googleapis.com/237894245/5d621c8c211b84105107f9939a0c4086/TD_BB_S_quence_d_enseignement_au_cycle_4.pdf</t>
  </si>
  <si>
    <t>https://storage.googleapis.com/hw-intranet-uploads/images/DOAD-2024-Designers-Guide-112723_1.pdf</t>
  </si>
  <si>
    <t>https://teachmint.storage.googleapis.com/public/412695533/StudyMaterial/5a852615-c0ae-4ec9-995f-ba1e2bdff535.pdf</t>
  </si>
  <si>
    <t>https://storage.googleapis.com/journal-uploads/ejpmr/article_issue/1659163528.pdf</t>
  </si>
  <si>
    <t>https://storage.googleapis.com/request-attachments/RrXFTM6bafrGStW0tQsL8rcdNtHiDmKVEwq40i2QfTFtTElSEwbbo5VlbJJgBFf6GerotXEjxn3ovXuwDJiTLoh739WnGiacMCOH/CBYDP,%20ABYIP%20PROCESS.pdf</t>
  </si>
  <si>
    <t>https://www.atlantis-press.com/article/125949329.pdf</t>
  </si>
  <si>
    <t>https://www.atlantis-press.com/article/125967770.pdf</t>
  </si>
  <si>
    <t>https://www.atlantis-press.com/article/125989685.pdf</t>
  </si>
  <si>
    <t>https://www.atlantis-press.com/article/125951557.pdf</t>
  </si>
  <si>
    <t>https://www.atlantis-press.com/article/125966960.pdf</t>
  </si>
  <si>
    <t>https://www.atlantis-press.com/article/55916322.pdf</t>
  </si>
  <si>
    <t>https://www.atlantis-press.com/article/125970179.pdf</t>
  </si>
  <si>
    <t>https://www.atlantis-press.com/article/25836456.pdf</t>
  </si>
  <si>
    <t>https://www.atlantis-press.com/article/125989128.pdf</t>
  </si>
  <si>
    <t>https://www.atlantis-press.com/article/125999028.pdf</t>
  </si>
  <si>
    <t>https://www.saskwastereduction.ca/assets/upload/pdf/events/reforum2019/qm-points-swrc-5cb4e50aae621.pdf</t>
  </si>
  <si>
    <t>http://www.saskwastereduction.ca/assets/upload/pdf/events/reforum2013/zhang-made-in-can-sk-branding-issues-5195191211448.pdf</t>
  </si>
  <si>
    <t>https://www.saskwastereduction.ca/assets/upload/pdf/events/workshops/2014%20Fall%20Workshops%20PA%20Weyburn/recycle-sask-update-542584d93a5a4.pdf</t>
  </si>
  <si>
    <t>http://www.saskwastereduction.ca/assets/upload/pdf/events/workshops/2013-workshops-mmsw-love-524c65aed74a0.pdf</t>
  </si>
  <si>
    <t>https://www.saskwastereduction.ca/assets/upload/pdf/events/workshops/duck-staying-out-of-the-hole-529e06faf395c.pdf</t>
  </si>
  <si>
    <t>http://www.saskwastereduction.ca/assets/upload/pdf/events/reforum%202017/sponsorships-waste-reforum-2017-581d03180b84d.pdf</t>
  </si>
  <si>
    <t>http://www.saskwastereduction.ca/assets/upload/pdf/about-us-pdfs/annual-report-2006.pdf</t>
  </si>
  <si>
    <t>http://www.saskwastereduction.ca/assets/upload/pdf/events/reforum%202018/swrc-reforum-2017-sponsorship-options-5a26b891a32a0.pdf</t>
  </si>
  <si>
    <t>http://www.saskwastereduction.ca/assets/upload/pdf/about-us-pdfs/annual-report-2008.pdf</t>
  </si>
  <si>
    <t>https://www.saskwastereduction.ca/assets/upload/pdf/events/reforum%202017/mikhael-metauro-swrc-circular-economy-mikhael-final-2-59358313c0af2.pdf</t>
  </si>
  <si>
    <t>https://www.kirloskaroilengines.com/documents/541738/o/3_KOEL_Investor_Presentation_Dec_2014.pdf/8a6bde40-4c04-e099-67e2-9052eaf71abe</t>
  </si>
  <si>
    <t>https://www.kirloskaroilengines.com/documents/541738/aead5301-5678-6120-02cd-8a4fcb628dd8</t>
  </si>
  <si>
    <t>https://www.kirloskaroilengines.com/documents/541738/o/2_KOEL-Investor-Presentation-Sep-2015.pdf/4e01b885-fbdd-c1c7-ec24-3fa840773a81</t>
  </si>
  <si>
    <t>https://www.kirloskaroilengines.com/documents/541738/o/Investor%20Presentation_Q1_FY19-20.pdf/81b2b89f-f77b-b7ba-5679-656d95f18de7</t>
  </si>
  <si>
    <t>https://www.kirloskaroilengines.com/documents/541738/d76e14e9-be53-bc27-66d3-2c992aad6d87</t>
  </si>
  <si>
    <t>https://www.kirloskaroilengines.com/documents/541738/49f45bff-fe71-4d00-12eb-bbf4ea9173bb</t>
  </si>
  <si>
    <t>https://www.kirloskaroilengines.com/documents/541738/o/4_KOEL-Investor-Presentation-Mar-2017.pdf/3e554ad0-9319-e956-2216-f305869857df</t>
  </si>
  <si>
    <t>https://www.kirloskaroilengines.com/documents/541738/o/Investor%20Presentation_Q2_FY19-20.pdf/82de9be7-a9ec-1849-d807-bc6cbc734e23</t>
  </si>
  <si>
    <t>https://www.kirloskaroilengines.com/documents/541738/a2358f28-c8e5-8a75-43fe-796e265435a5</t>
  </si>
  <si>
    <t>https://www.kirloskaroilengines.com/documents/541738/646e8e54-6f70-89cc-cad1-30ad552ff531</t>
  </si>
  <si>
    <t>https://dp-www.storage.googleapis.com/wp-content/uploads/2022/03/08110121/DTMPBooklet.pdf</t>
  </si>
  <si>
    <t>https://storage.googleapis.com/healthinfotranslations-pdfdocs/HighBP_ARA.pdf</t>
  </si>
  <si>
    <t>https://patentimages.storage.googleapis.com/78/9d/bb/1e189d3ee8dce7/US20060274900A1.pdf</t>
  </si>
  <si>
    <t>https://storage.googleapis.com/journal-uploads/ejpmr/article_issue/1632909664.pdf</t>
  </si>
  <si>
    <t>https://storage.googleapis.com/greg-production-paperclip-attachments/file_uploads/files/000/007/336/original/24_Call_for_Abstract_Form_Revised.pdf?1710793108</t>
  </si>
  <si>
    <t>https://storage.googleapis.com/pub-tools-public-publication-data/pdf/10683a8987dbf0c6d4edcafb9b4f05cc9de5974a.pdf</t>
  </si>
  <si>
    <t>https://storage.googleapis.com/afterschool-9bc37.appspot.com/resource/5/GAAP.pdf</t>
  </si>
  <si>
    <t>https://storage.googleapis.com/journal-uploads/ejpmr/article_issue/1622446144.pdf</t>
  </si>
  <si>
    <t>https://storage.googleapis.com/gweb-interland.appspot.com/en-us/hub/pdfs/Google_Digital_Wellbeing_Family_Guide.pdf</t>
  </si>
  <si>
    <t>https://storage.googleapis.com/wzukusers/user-29340614/documents/598e64a98be1elfiCnK3/Parliamentary%20Style%20Debate.pdf</t>
  </si>
  <si>
    <t>https://www.atlantis-press.com/article/125971963.pdf</t>
  </si>
  <si>
    <t>https://www.atlantis-press.com/article/125966154.pdf</t>
  </si>
  <si>
    <t>https://www.atlantis-press.com/article/125999029.pdf</t>
  </si>
  <si>
    <t>https://www.atlantis-press.com/article/55917471.pdf</t>
  </si>
  <si>
    <t>https://www.atlantis-press.com/article/25860626.pdf</t>
  </si>
  <si>
    <t>https://www.atlantis-press.com/article/125957581.pdf</t>
  </si>
  <si>
    <t>https://www.atlantis-press.com/article/125932590.pdf</t>
  </si>
  <si>
    <t>https://www.atlantis-press.com/article/25858219.pdf</t>
  </si>
  <si>
    <t>https://www.atlantis-press.com/article/125962358.pdf</t>
  </si>
  <si>
    <t>https://www.atlantis-press.com/article/25840514.pdf</t>
  </si>
  <si>
    <t>http://www.saskwastereduction.ca/assets/upload/pdf/events/workshops/2015/lloydminster-56058c0346154.pdf</t>
  </si>
  <si>
    <t>https://www.saskwastereduction.ca/assets/upload/pdf/about-us-pdfs/2017-swrc-annual-report-web-5ac516b388606.pdf</t>
  </si>
  <si>
    <t>http://www.saskwastereduction.ca/assets/upload/pdf/events/reforum2014/baxter-aerobic-bioreactor-lf-stab-project-537e223301bfb.pdf</t>
  </si>
  <si>
    <t>https://www.saskwastereduction.ca/assets/upload/pdf/events/reforum%202022/3a-marketing-alison-schatz-swrc-reforum-alison-schatz-april-29-2022-c-6271680ad46c5.pdf</t>
  </si>
  <si>
    <t>http://www.saskwastereduction.ca/assets/upload/pdf/events/reforum%202018/knutson-maple-leaf-5addf375a51ec.pdf</t>
  </si>
  <si>
    <t>http://www.saskwastereduction.ca/assets/upload/pdf/events/workshops/2017/moose-jaw-solid-waste-and-reycling-5a12e7c66540c.pdf</t>
  </si>
  <si>
    <t>https://www.saskwastereduction.ca/assets/upload/pdf/events/workshops/2015/landfill-bans-56058d71f21fb.pdf</t>
  </si>
  <si>
    <t>http://www.saskwastereduction.ca/assets/upload/pdf/events/reforum2014/seidel-epr-landscape-in-ab-537e226ddd621.pdf</t>
  </si>
  <si>
    <t>https://www.saskwastereduction.ca/assets/upload/pdf/events/workshops/cameron-plastics-green-fence-529e06f30b7fe.pdf</t>
  </si>
  <si>
    <t>http://www.saskwastereduction.ca/assets/upload/pdf/events/workshops/2014%20Fall%20Workshops%20PA%20Weyburn/recycle-sask-update-542584d93a5a4.pdf</t>
  </si>
  <si>
    <t>https://www.kirloskaroilengines.com/documents/541738/o/1_KOEL-Investor-Presentation%20-Jun-2015.pdf/486b3172-b990-3ab9-f751-12558906403c</t>
  </si>
  <si>
    <t>https://www.kirloskaroilengines.com/documents/541738/o/1_KOEL_Investor_Presentation_Jun_2014.pdf/5802dff5-a5d2-8fc2-7b5d-364213d0157e</t>
  </si>
  <si>
    <t>https://www.kirloskaroilengines.com/documents/541738/13b00426-7e1d-7b6e-98c4-1d0c3461f42e</t>
  </si>
  <si>
    <t>https://www.kirloskaroilengines.com/documents/541738/o/1_KOEL%20Investor%20Presentation%20-%20June%202017.pdf/a76d1f7f-ffb7-394c-6a5b-494fe226716e</t>
  </si>
  <si>
    <t>https://www.kirloskaroilengines.com/documents/541738/o/2_KOEL-Investor-Presentation-Sept%202017.pdf/c2542680-5102-2e50-070f-18212fcbf2ee</t>
  </si>
  <si>
    <t>https://www.kirloskaroilengines.com/documents/541738/o/2_KOEL%20Investor%20Presentation_Sep%202018.pdf/8ca2dcfc-fffc-2d13-a120-c50b66e8aa52</t>
  </si>
  <si>
    <t>https://www.kirloskaroilengines.com/documents/541738/o/KOEL-Investors%20Call%20Transcript-Q4%20FY22-20%20May%202022.pdf/47138eb4-1a23-1154-fe94-148bae7016c8</t>
  </si>
  <si>
    <t>https://www.kirloskaroilengines.com/documents/541738/o/3_KOEL-Investor-Presentation-Dec-2016.pdf/5d3e3cd7-0467-892c-256c-b521202fc8bb</t>
  </si>
  <si>
    <t>https://www.kirloskaroilengines.com/documents/541738/o/6_Investor%20call%20details%20for%20the%20year%20ended_31%20March%202021.pdf/060df593-f4b8-efaf-b1b9-12bd0309c760</t>
  </si>
  <si>
    <t>https://www.kirloskaroilengines.com/documents/541738/912c6a47-aed1-a19b-5324-5b542ecd2391</t>
  </si>
  <si>
    <t>https://www.atlantis-press.com/article/125940984.pdf</t>
  </si>
  <si>
    <t>https://www.atlantis-press.com/article/125984260.pdf</t>
  </si>
  <si>
    <t>https://www.atlantis-press.com/article/25881050.pdf</t>
  </si>
  <si>
    <t>https://www.atlantis-press.com/article/25906918.pdf</t>
  </si>
  <si>
    <t>https://www.atlantis-press.com/article/125966998.pdf</t>
  </si>
  <si>
    <t>https://www.atlantis-press.com/article/125928349.pdf</t>
  </si>
  <si>
    <t>https://www.atlantis-press.com/article/25891887.pdf</t>
  </si>
  <si>
    <t>https://www.atlantis-press.com/article/125978435.pdf</t>
  </si>
  <si>
    <t>https://www.atlantis-press.com/article/125971628.pdf</t>
  </si>
  <si>
    <t>https://www.atlantis-press.com/article/25900167.pdf</t>
  </si>
  <si>
    <t>https://storage.googleapis.com/journal-uploads/ejbps/article_issue/volume_8_december_issue_12./1638528729.pdf</t>
  </si>
  <si>
    <t>https://storage.googleapis.com/journal-uploads/ejpmr/article_issue/1580176974.pdf</t>
  </si>
  <si>
    <t>https://storage.googleapis.com/planbee-storage-prd/Supporting%20Documents/Skellig%20Thematic%20Planning%20Overview.pdf</t>
  </si>
  <si>
    <t>https://patentimages.storage.googleapis.com/30/d5/b4/ac7134ecd78946/US3138743.pdf</t>
  </si>
  <si>
    <t>https://carnegiecouncil-media.storage.googleapis.com/files/v05_i004_a003.pdf</t>
  </si>
  <si>
    <t>https://storage.googleapis.com/journal-uploads/ejpmr/article_issue/1692787154.pdf</t>
  </si>
  <si>
    <t>https://storage.googleapis.com/ukathletics-com/2024/03/9ff9b957-2024-wbb-bracket.pdf</t>
  </si>
  <si>
    <t>https://storage.googleapis.com/siteassetsswd/326/downloads/Year10MathsPartsofaCirclePrint.pdf</t>
  </si>
  <si>
    <t>https://storage.googleapis.com/cloud-training/CLS_LIVE_DataSheets/English/T-GCPFCI-B_DataSheet_RGB.pdf</t>
  </si>
  <si>
    <t>https://storage.googleapis.com/jackson-library/nursing/patient-elopement.pdf</t>
  </si>
  <si>
    <t>http://www.saskwastereduction.ca/assets/upload/pdf/events/reforum%202018/papakosta-dell-5addf36f98408.pdf</t>
  </si>
  <si>
    <t>https://www.saskwastereduction.ca/assets/upload/pdf/events/Compost%20Field%20Day%202016/swrc-low-tech-options-for-managing-organic-wastes-rolandv2-57465254c8fca.pdf</t>
  </si>
  <si>
    <t>http://www.saskwastereduction.ca/assets/upload/pdf/events/reforum2015/impacts-of-burning-waste-553ee02096c51.pdf</t>
  </si>
  <si>
    <t>http://www.saskwastereduction.ca/assets/upload/pdf/events/workshops/duck-staying-out-of-the-hole-529e06faf395c.pdf</t>
  </si>
  <si>
    <t>http://www.saskwastereduction.ca/assets/upload/pdf/events/workshops/cameron-plastics-green-fence-529e06f30b7fe.pdf</t>
  </si>
  <si>
    <t>https://www.saskwastereduction.ca/assets/upload/pdf/events/reforum%202017/steve-johnson-swana-2017-leachate-and-organics-diversion-5935862bc2204.pdf</t>
  </si>
  <si>
    <t>http://www.saskwastereduction.ca/assets/upload/pdf/events/reforum%202018/caron-executive-mat-5addf38b3d9cf.pdf</t>
  </si>
  <si>
    <t>http://www.saskwastereduction.ca/assets/upload/pdf/events/reforum%202017/plant-chicago-circulareconomy-5935a562c9640.pdf</t>
  </si>
  <si>
    <t>http://www.saskwastereduction.ca/assets/upload/pdf/about-us-pdfs/annual-report-2007.pdf</t>
  </si>
  <si>
    <t>https://www.kirloskaroilengines.com/documents/541738/o/3_KOEL-Investor-Presentation-Dec%202017.pdf/acf7d53e-b3fb-542b-b5d4-5f22a712ada5</t>
  </si>
  <si>
    <t>https://www.kirloskaroilengines.com/documents/541738/o/1_KOEL%20Investor%20Presentation%20-%20Jun%202016.pdf/c11f21e4-328e-e0ca-7fb9-bb0b0ebe903f</t>
  </si>
  <si>
    <t>https://www.kirloskaroilengines.com/documents/541738/f7291e95-13c2-ae99-a638-50ed7e66cd64</t>
  </si>
  <si>
    <t>https://www.kirloskaroilengines.com/documents/541738/o/2_KOEL-Investor-Presentation-Sep-2016.pdf/45c9586b-e42a-049a-f113-89648ae5b59f</t>
  </si>
  <si>
    <t>https://www.kirloskaroilengines.com/documents/541738/5226e1fb-588a-979a-5ef2-bc2ee0b08d8e</t>
  </si>
  <si>
    <t>https://www.kirloskaroilengines.com/documents/541738/91b2e208-6cd4-41f9-9cf2-44f20530ed87</t>
  </si>
  <si>
    <t>https://www.kirloskaroilengines.com/documents/541738/o/Antique-KirloskarOil-11%20August%202022-PKA%20edits.pdf/fe907be2-6ef7-67be-54c8-bedfe1f2ecfb</t>
  </si>
  <si>
    <t>https://www.kirloskaroilengines.com/documents/541738/c0cfda5c-132a-7807-83da-fb2b87174892</t>
  </si>
  <si>
    <t>https://www.kirloskaroilengines.com/documents/541738/c483d452-1528-0c38-c3c5-84aff04e78cd</t>
  </si>
  <si>
    <t>https://www.kirloskaroilengines.com/documents/541738/3be5c516-38b8-d0ae-162d-9f63ddd56158</t>
  </si>
  <si>
    <t>https://www.atlantis-press.com/article/25886370.pdf</t>
  </si>
  <si>
    <t>https://www.atlantis-press.com/article/25866766.pdf</t>
  </si>
  <si>
    <t>https://www.atlantis-press.com/article/125920923.pdf</t>
  </si>
  <si>
    <t>https://www.atlantis-press.com/article/3251.pdf</t>
  </si>
  <si>
    <t>https://www.atlantis-press.com/article/125948203.pdf</t>
  </si>
  <si>
    <t>https://www.atlantis-press.com/article/25884213.pdf</t>
  </si>
  <si>
    <t>https://www.atlantis-press.com/article/125978630.pdf</t>
  </si>
  <si>
    <t>https://www.atlantis-press.com/article/125974298.pdf</t>
  </si>
  <si>
    <t>https://www.atlantis-press.com/article/125955098.pdf</t>
  </si>
  <si>
    <t>https://www.atlantis-press.com/article/125962009.pdf</t>
  </si>
  <si>
    <t>https://academy-training-wiki-media.storage.googleapis.com/_media/mpls_fiji20210413/mpls_l3vpn_.pdf</t>
  </si>
  <si>
    <t>https://storage.googleapis.com/marinemoney-1.appspot.com/files/media/2024-04/SingaporeOffshore/Singapore2024Program_03_27.pdf</t>
  </si>
  <si>
    <t>https://storage.googleapis.com/lablab-static-eu/presentations/submissions/clu6at5pv000p356xgmf2cp80/clu6at5pv000p356xgmf2cp80-1711386396144_lxc7y0p4z.pdf</t>
  </si>
  <si>
    <t>https://storage.googleapis.com/classroom-portal-production/uploads/2019/10/d8d772f5-jackiewoodsoneducatorguide_reprint_spreads.pdf</t>
  </si>
  <si>
    <t>https://patentimages.storage.googleapis.com/75/c0/f2/9abfd106a52d68/US20100145902A1.pdf</t>
  </si>
  <si>
    <t>https://storage.googleapis.com/journal-uploads/wjpps/article_issue/1632967635.pdf</t>
  </si>
  <si>
    <t>https://storage.googleapis.com/wzukusers/user-31517817/documents/5a8f4d28ea94cJlEhU07/Medical%20Surgical%20ATI%20Ebook.pdf</t>
  </si>
  <si>
    <t>https://storage.googleapis.com/swayam-node1-production.appspot.com/assets/img/noc20_ce56/module%204%20(L7)_compressed%20(1)%20(1)_compressed.pdf</t>
  </si>
  <si>
    <t>https://storage.googleapis.com/classroom-portal-production/uploads/2020/04/032fc1d8-whenstarsarescattered_edguide_25088_5p.pdf</t>
  </si>
  <si>
    <t>https://storage.googleapis.com/clife/transcripts/tsc_2_transcripts/michael-stone---neurodynamic-breathwork.pdf</t>
  </si>
  <si>
    <t>http://www.saskwastereduction.ca/assets/upload/pdf/events/workshops/2013-workshops-sc-compossting-haugen-524c65b61511f.pdf</t>
  </si>
  <si>
    <t>https://www.saskwastereduction.ca/assets/upload/pdf/events/reforum%202022/6b-provincial-updates-mike-fernandes-swrc-forum-apr-29-2022-c-62716823c0fe8.pdf</t>
  </si>
  <si>
    <t>http://www.saskwastereduction.ca/assets/upload/pdf/events/workshops/Kindersley%202014/burns-waste-pkging-paper-stewardship-plan-5399ca7314206.pdf</t>
  </si>
  <si>
    <t>https://www.saskwastereduction.ca/assets/upload/pdf/events/reforum%202018/regina-repair-cafe-5addf36956570.pdf</t>
  </si>
  <si>
    <t>https://www.saskwastereduction.ca/assets/upload/pdf/events/Compost%20Field%20Day%202019/Jim.pdf</t>
  </si>
  <si>
    <t>http://www.saskwastereduction.ca/assets/upload/pdf/about-us-pdfs/annual-report-2010.pdf</t>
  </si>
  <si>
    <t>https://www.saskwastereduction.ca/assets/upload/pdf/events/workshops/Kindersley%202014/yaworski-react-waste-mgmt-5399ca842764f.pdf</t>
  </si>
  <si>
    <t>http://www.saskwastereduction.ca/assets/upload/pdf/events/reforum%202017/whitecap-dakota-5935a5467f95d.pdf</t>
  </si>
  <si>
    <t>https://www.saskwastereduction.ca/assets/upload/pdf/events/reforum%202022/6a-green-tech-troels-bach-neilsen-vestas-sustainability-saskatchewan-62716831592a1.pdf</t>
  </si>
  <si>
    <t>http://www.saskwastereduction.ca/assets/upload/pdf/hazardous-waste/Craig-McLean-Envirotec-HHW.pdf</t>
  </si>
  <si>
    <t>https://www.kirloskaroilengines.com/documents/541738/fd474daf-6347-b915-03cb-b54e52704619</t>
  </si>
  <si>
    <t>https://www.kirloskaroilengines.com/documents/541738/912d4f34-a74f-2a19-bdea-cbc1d292c390</t>
  </si>
  <si>
    <t>https://www.kirloskaroilengines.com/documents/541738/62d0bd33-3cac-47ee-5ab4-3f5df2057fe6</t>
  </si>
  <si>
    <t>https://www.kirloskaroilengines.com/documents/541738/2d8ac1e4-c1c2-c9bd-2717-251d6bb8f03e</t>
  </si>
  <si>
    <t>https://www.kirloskaroilengines.com/documents/541738/f2ba77c7-4420-23a3-41eb-e7818a00b342</t>
  </si>
  <si>
    <t>https://www.kirloskaroilengines.com/documents/541738/8924139d-2a76-605b-3548-a3dcf05caf7e</t>
  </si>
  <si>
    <t>https://www.kirloskaroilengines.com/documents/541738/1f115b10-4fe2-aabe-3798-ea236f738c6f</t>
  </si>
  <si>
    <t>https://www.kirloskaroilengines.com/documents/541738/o/Transcript%20-%20Q1%20FY24.pdf/920a28b0-e908-fde7-69c4-f848b22e3572</t>
  </si>
  <si>
    <t>https://www.kirloskaroilengines.com/documents/541738/o/Investor%20Presentation_Q4_FY19-20.pdf/2119a2c9-9962-0359-ca59-f5d5fa4b631a</t>
  </si>
  <si>
    <t>https://www.kirloskaroilengines.com/documents/541738/6ac20d90-c029-29cf-e3db-8b93ec181cd5</t>
  </si>
  <si>
    <t>https://storage.googleapis.com/stateless-precision-vision/2020/08/f9e53b60-tacii-manual_facing-pages_rev08312020.pdf</t>
  </si>
  <si>
    <t>https://storage.googleapis.com/neuroone-1156-4b1gd/NMTC-Jan-2023-Shareholder-Letter.pdf</t>
  </si>
  <si>
    <t>https://storage.googleapis.com/iew-public-production/files/videocourse/fileattachment/SW2_Sample.pdf</t>
  </si>
  <si>
    <t>https://storage.googleapis.com/proudcity/sanrafaelca/uploads/2020/09/Library-Community-Center-Conceptual-Design-Plan-RFP.pdf</t>
  </si>
  <si>
    <t>https://patentimages.storage.googleapis.com/04/2a/b7/07d3c32a23eb3c/US9037450.pdf</t>
  </si>
  <si>
    <t>https://storage.googleapis.com/proudcity/jacksonms/uploads/2024/01/ee6f2021-special-council-meeting-1.18.2024.pdf</t>
  </si>
  <si>
    <t>https://storage.googleapis.com/gal-media/documents/Research-Support-and-International-Affairs/example-proposals.pdf</t>
  </si>
  <si>
    <t>https://storage.googleapis.com/proudcity/holyokema/uploads/2022/03/20-FS-Holyoke-Final.pdf</t>
  </si>
  <si>
    <t>https://storage.googleapis.com/gazette.gov.mv/docs/iulaan/162286.pdf</t>
  </si>
  <si>
    <t>http://www.saskwastereduction.ca/assets/upload/pdf/about-us-pdfs/2017-swrc-annual-report-web-5ac516b388606.pdf</t>
  </si>
  <si>
    <t>http://www.saskwastereduction.ca/assets/upload/pdf/events/workshops/2015/landfill-bans-56058d71f21fb.pdf</t>
  </si>
  <si>
    <t>http://www.saskwastereduction.ca/assets/upload/pdf/events/reforum%202017/mikhael-metauro-swrc-circular-economy-mikhael-final-2-59358313c0af2.pdf</t>
  </si>
  <si>
    <t>http://www.saskwastereduction.ca/assets/upload/pdf/events/reforum%202017/steve-johnson-swana-2017-leachate-and-organics-diversion-5935862bc2204.pdf</t>
  </si>
  <si>
    <t>http://www.saskwastereduction.ca/assets/upload/pdf/events/Compost%20Field%20Day%202016/swrc-low-tech-options-for-managing-organic-wastes-rolandv2-57465254c8fca.pdf</t>
  </si>
  <si>
    <t>http://www.saskwastereduction.ca/assets/upload/pdf/events/reforum%202017/sabine-weber-co-create-circular-economy-rev-593582eeb6cc6.pdf</t>
  </si>
  <si>
    <t>http://www.saskwastereduction.ca/assets/upload/pdf/events/reforum%202018/rathwell-waste-reform-regina-2018-5adb50f3bad8a.pdf</t>
  </si>
  <si>
    <t>http://www.saskwastereduction.ca/assets/upload/pdf/events/workshops/Kindersley%202014/yaworski-react-waste-mgmt-5399ca842764f.pdf</t>
  </si>
  <si>
    <t>https://www.atlantis-press.com/article/125959770.pdf</t>
  </si>
  <si>
    <t>https://www.atlantis-press.com/article/125946655.pdf</t>
  </si>
  <si>
    <t>https://www.atlantis-press.com/article/125965583.pdf</t>
  </si>
  <si>
    <t>https://www.atlantis-press.com/article/125920860.pdf</t>
  </si>
  <si>
    <t>https://www.atlantis-press.com/article/125958826.pdf</t>
  </si>
  <si>
    <t>https://www.atlantis-press.com/article/125948077.pdf</t>
  </si>
  <si>
    <t>https://www.atlantis-press.com/article/25837548.pdf</t>
  </si>
  <si>
    <t>https://www.atlantis-press.com/article/25864861.pdf</t>
  </si>
  <si>
    <t>https://www.atlantis-press.com/article/125983832.pdf</t>
  </si>
  <si>
    <t>https://www.atlantis-press.com/article/125975529.pdf</t>
  </si>
  <si>
    <t>https://www.kirloskaroilengines.com/documents/541738/o/2_transcript_antique-kirloskaroil-oct29_2021.pdf/b9533759-d29e-b22c-176b-6278668b046d</t>
  </si>
  <si>
    <t>https://www.kirloskaroilengines.com/documents/541738/41c1e4ac-ad90-5b01-0314-db8902dc2f4c</t>
  </si>
  <si>
    <t>https://www.kirloskaroilengines.com/documents/541738/062116c5-1254-0900-9513-c6e89354a575</t>
  </si>
  <si>
    <t>https://www.kirloskaroilengines.com/documents/541738/044e92ec-9171-a5f5-3afd-823c4f59ebb6</t>
  </si>
  <si>
    <t>https://www.kirloskaroilengines.com/documents/541738/5fa9e284-c6a1-37a4-4dca-e91719ffb2d8</t>
  </si>
  <si>
    <t>https://www.kirloskaroilengines.com/documents/541738/bf166831-7210-1e1c-4336-6084d423e310</t>
  </si>
  <si>
    <t>https://www.kirloskaroilengines.com/documents/541738/adbad4c4-a343-6211-7756-08a070b0a819</t>
  </si>
  <si>
    <t>https://www.kirloskaroilengines.com/documents/541738/o/Investor%20call%20transcript.pdf/b9e03e9f-0f01-ed01-824f-7dcdc0b0a1d1</t>
  </si>
  <si>
    <t>https://www.kirloskaroilengines.com/documents/541738/0ad20664-ce85-139f-3fa5-85ea1c1d1547</t>
  </si>
  <si>
    <t>https://www.kirloskaroilengines.com/documents/541738/o/SE_Investor%20Call_14th%20November%202022.pdf/7c202f14-689c-719b-904e-e0f999ffcfc3</t>
  </si>
  <si>
    <t>https://padlet-uploads.storage.googleapis.com/167083228/41d8cd271752600cb4062144859731a3/Ecrire_le_portrait_meylan_les_b_ali_res.pdf</t>
  </si>
  <si>
    <t>https://lean-construction-gcs.storage.googleapis.com/wp-content/uploads/2023/06/27121420/WRT-2-Design-Frameworks.pdf</t>
  </si>
  <si>
    <t>https://patentimages.storage.googleapis.com/28/a9/d9/73a83aed7aee88/US8506093.pdf</t>
  </si>
  <si>
    <t>https://storage.googleapis.com/wzukusers/user-24688045/documents/582cd7b2f2b64L1GiVfS/SAMPLE%20REPORT%20-%20Thermal%20Imaging%20Report.pdf</t>
  </si>
  <si>
    <t>https://storage.googleapis.com/production-constantcontact-v1-0-1/071/981071/mzkjp3KX/ab120f0228984e91b21229c15d195b6e?fileName=Ethics%202024%20%20-%20Aristotle%20to%20AI%20Pannett.pdf</t>
  </si>
  <si>
    <t>https://storage.googleapis.com/e4a-website-assets/SolarMilling_Market-Requirements.pdf</t>
  </si>
  <si>
    <t>https://storage.googleapis.com/jnl-up-j-sijsd-files/journals/1/articles/362/submission/proof/362-1-1721-1-10-20150429.pdf</t>
  </si>
  <si>
    <t>https://storage.googleapis.com/apolitical-certificates/generated-certificates/62d5ced6-d344-4a02-9d0f-4d5dc82feebf/an-introduction-to-improving-your-presentation-skills.pdf</t>
  </si>
  <si>
    <t>https://storage.googleapis.com/journal-uploads/ejpmr/article_issue/1551598049.pdf</t>
  </si>
  <si>
    <t>https://storage.googleapis.com/iew-public-production/files/page/fileattachment/SBC-E_Trainee.pdf</t>
  </si>
  <si>
    <t>https://www.archgroup.com/wp-content/uploads/2020/10/2018-Arch-Investor-Day.pdf</t>
  </si>
  <si>
    <t>https://www.archgroup.com/wp-content/uploads/ACGL-USQ_Transcript_2020-12-07.pdf</t>
  </si>
  <si>
    <t>https://www.archgroup.com/wp-content/uploads/Arch-Investor-Day-2017.pdf</t>
  </si>
  <si>
    <t>https://www.archgroup.com/wp-content/uploads/ACGL-USQ_Transcript_2020-12-07.pdf?source=content_type%3Areact%7Cfirst_level_url%3Aarticle%7Csection%3Amain_content%7Cbutton%3Abody_link</t>
  </si>
  <si>
    <t>https://www.atlantis-press.com/article/23924.pdf</t>
  </si>
  <si>
    <t>https://www.atlantis-press.com/article/25841908.pdf</t>
  </si>
  <si>
    <t>https://www.atlantis-press.com/article/125909629.pdf</t>
  </si>
  <si>
    <t>https://www.atlantis-press.com/article/125966134.pdf</t>
  </si>
  <si>
    <t>https://www.atlantis-press.com/article/25903847.pdf</t>
  </si>
  <si>
    <t>https://www.atlantis-press.com/article/125935589.pdf</t>
  </si>
  <si>
    <t>https://www.atlantis-press.com/article/125967441.pdf</t>
  </si>
  <si>
    <t>https://www.atlantis-press.com/article/13504.pdf</t>
  </si>
  <si>
    <t>https://www.atlantis-press.com/article/125917423.pdf</t>
  </si>
  <si>
    <t>https://www.atlantis-press.com/article/125949420.pdf</t>
  </si>
  <si>
    <t>https://www.kirloskaroilengines.com/documents/541738/o/Transcript%20of%20Call%20for%20Q2%20FY23.pdf/002d5b5d-33d9-23fe-98b1-44b28b16646e</t>
  </si>
  <si>
    <t>https://www.kirloskaroilengines.com/documents/541738/0a5e4b6a-f126-7e6c-8f03-a41d1deccd0f</t>
  </si>
  <si>
    <t>https://www.kirloskaroilengines.com/documents/541738/o/Q3_Investor%20call%20details%20for%20the%20quarter%20and%20nine%20months%20ended%2031%20Dec%202021.pdf/14c0138b-04d3-648d-7ed2-09ad299a4454</t>
  </si>
  <si>
    <t>https://www.kirloskaroilengines.com/documents/541738/58bc6d30-a38b-d27d-79e7-6c699b083876</t>
  </si>
  <si>
    <t>https://www.kirloskaroilengines.com/documents/541738/dc4c4aae-cd04-819c-80fa-c88bf7485a47</t>
  </si>
  <si>
    <t>https://www.kirloskaroilengines.com/documents/1387050/92ac323f-a4d0-a51c-67fb-c04c5ddc890d</t>
  </si>
  <si>
    <t>https://www.kirloskaroilengines.com/documents/541738/o/Transcript%20of%20Investor%20Call_31%20March%202020.pdf/81c5caa4-3f6e-187d-8e7c-32e221420236</t>
  </si>
  <si>
    <t>https://www.kirloskaroilengines.com/documents/541738/e1e39a10-5db6-a643-2641-1a65699c04ab</t>
  </si>
  <si>
    <t>https://www.kirloskaroilengines.com/documents/541738/o/SE_Investor%20Call%20Details_Q4%20FY22.pdf/c58f6259-4219-104c-d101-1034767cb5bf</t>
  </si>
  <si>
    <t>https://www.kirloskaroilengines.com/documents/541738/o/2_Investor%20call%20details%20for%20the%20quarter%20&amp;%20half%20year%20ended_30%20September%202020.pdf/01006f32-b512-a220-377a-e1a962cecaf2</t>
  </si>
  <si>
    <t>https://storage.googleapis.com/pub-tools-public-publication-data/pdf/36299.pdf</t>
  </si>
  <si>
    <t>https://storage.googleapis.com/proudcity/jacksonms/uploads/2023/09/556f167b-september-12-2023-regular-council-meeting-revised2.pdf</t>
  </si>
  <si>
    <t>https://meducine.storage.googleapis.com/documents/webinar/KARDIO-D13.pdf</t>
  </si>
  <si>
    <t>https://storage.googleapis.com/lablab-static-eu/presentations/submissions/clu74bl9j0000356th1j8g5yk/clu74bl9j0000356th1j8g5yk-1711382535444_3hpgt01m7.pdf</t>
  </si>
  <si>
    <t>https://storage.googleapis.com/pub-ib/0002-20240206-13fea57794ad8a1caa4123d0c31dceb8.pdf</t>
  </si>
  <si>
    <t>https://patentimages.storage.googleapis.com/a0/2e/5b/2679c12cf6e0d0/JP2007100584A.pdf</t>
  </si>
  <si>
    <t>https://storage.googleapis.com/kaggle-media/reports/2023_Kaggle_AI_Report.pdf</t>
  </si>
  <si>
    <t>https://storage.googleapis.com/greg-production-paperclip-attachments/file_uploads/files/000/007/207/original/External_Legislative_Summit_Agenda_3.11.24.pdf?1710165170</t>
  </si>
  <si>
    <t>https://storage.googleapis.com/iowa-state-fair/4-H/23_4h_building.pdf</t>
  </si>
  <si>
    <t>https://chr2bucket.storage.googleapis.com/wp-content/uploads/2018/01/08174710/02-Mar-2017-CHR-statement-on-the-passing-of-HB-4727-Reimposition-of-the-Death-Penalty-on-Second-Reading.pdf</t>
  </si>
  <si>
    <t>https://www.atlantis-press.com/article/12532.pdf</t>
  </si>
  <si>
    <t>https://www.atlantis-press.com/article/125976928.pdf</t>
  </si>
  <si>
    <t>https://www.atlantis-press.com/article/25862821.pdf</t>
  </si>
  <si>
    <t>https://www.atlantis-press.com/article/125964438.pdf</t>
  </si>
  <si>
    <t>https://www.atlantis-press.com/article/125950884.pdf</t>
  </si>
  <si>
    <t>https://www.atlantis-press.com/article/125978427.pdf</t>
  </si>
  <si>
    <t>https://www.atlantis-press.com/article/125948506.pdf</t>
  </si>
  <si>
    <t>https://www.atlantis-press.com/article/125961056.pdf</t>
  </si>
  <si>
    <t>https://www.atlantis-press.com/article/25902606.pdf</t>
  </si>
  <si>
    <t>https://www.atlantis-press.com/article/125937256.pdf</t>
  </si>
  <si>
    <t>https://www.kirloskaroilengines.com/documents/541738/43266461-4239-3efb-ca93-7bb434b49c73</t>
  </si>
  <si>
    <t>https://www.kirloskaroilengines.com/documents/1387050/0fa441b2-9ce5-1c8a-77fc-3b9da0f1b807</t>
  </si>
  <si>
    <t>https://www.kirloskaroilengines.com/documents/541738/o/investor_call_details_for_quarter_and_half_year_ended_30_september_2018.pdf/6ddc2cc5-9893-1381-68d5-51758ec74df8</t>
  </si>
  <si>
    <t>https://www.kirloskaroilengines.com/documents/541738/a81dd7a9-ce7d-ca06-6d43-d2056c0c67cd</t>
  </si>
  <si>
    <t>https://www.kirloskaroilengines.com/documents/541738/c1f7f071-6a0b-c333-810a-c4ec8521ca3d</t>
  </si>
  <si>
    <t>https://www.kirloskaroilengines.com/documents/541738/o/4_Investor%20call%20details%20for%20the%20quarter%20&amp;%20nine%20months%20ended_31%20December%202018.pdf/e3ffb514-2537-8a3c-39b6-d21e5f684a2d</t>
  </si>
  <si>
    <t>https://www.kirloskaroilengines.com/documents/541738/8d191e20-eba9-50a9-2e09-2df376e07a33</t>
  </si>
  <si>
    <t>https://www.kirloskaroilengines.com/documents/541738/o/2_Transcript%20of%20Investor%20Call_31%20December%202015.pdf/c32fd79c-e6cc-7aa5-d4e5-dab13f45eca7</t>
  </si>
  <si>
    <t>https://www.kirloskaroilengines.com/documents/541738/cc11adda-b927-3c51-ea7d-3059f4bd9b25</t>
  </si>
  <si>
    <t>https://www.kirloskaroilengines.com/documents/541738/4534d5f2-7005-c22a-671c-0ffb715f6f3a</t>
  </si>
  <si>
    <t>https://storage.googleapis.com/greg-production-paperclip-attachments/file_uploads/files/000/007/310/original/External_Legislative_Summit_Agenda_3.15.24.pdf?1710508249</t>
  </si>
  <si>
    <t>https://patentimages.storage.googleapis.com/62/07/d9/f79f3d67bbfa89/US9484357.pdf</t>
  </si>
  <si>
    <t>https://storage.googleapis.com/02-10026/6303562024031201010101040.pdf</t>
  </si>
  <si>
    <t>https://storage.googleapis.com/proudcity/hellamtownshippa/uploads/2024/03/6A-1-February-1-2024-Michael-Baker-International-Multi-Municipal-Comp.-Plan-presentation.pdf</t>
  </si>
  <si>
    <t>https://padlet-uploads.storage.googleapis.com/80961422/daa67273f7eb38ffb6306b9912a518f00cdaa06b/f83171b4f3ed456fca0f8d78f4603dca.pdf</t>
  </si>
  <si>
    <t>https://storage.googleapis.com/apolitical-certificates/generated-certificates/16bf4b4c-635d-4513-bc26-ff6f698eb61b/an-introduction-to-improving-your-presentation-skills.pdf</t>
  </si>
  <si>
    <t>https://storage.googleapis.com/proudcity/2024/01/2-7-2024-ERTAC-summary.pdf</t>
  </si>
  <si>
    <t>https://storage.googleapis.com/proudcity/2024/01/Heninger-Park-NA-3-20-2024-5.pdf</t>
  </si>
  <si>
    <t>https://storage.googleapis.com/wzukusers/user-18464807/documents/577c18cca3d6626kohwA/Prayer%20Breakfast%20Ideas.pdf</t>
  </si>
  <si>
    <t>https://storage.googleapis.com/jnl-sljo-j-jdp-files/journals/1/articles/7792/submission/proof/7792-1-27558-1-10-20220329.pdf</t>
  </si>
  <si>
    <t>https://www.atlantis-press.com/article/125957589.pdf</t>
  </si>
  <si>
    <t>https://www.atlantis-press.com/article/125966295.pdf</t>
  </si>
  <si>
    <t>https://www.atlantis-press.com/article/125996203.pdf</t>
  </si>
  <si>
    <t>https://www.atlantis-press.com/article/125989738.pdf</t>
  </si>
  <si>
    <t>https://www.atlantis-press.com/article/10021.pdf</t>
  </si>
  <si>
    <t>https://www.atlantis-press.com/article/125921088.pdf</t>
  </si>
  <si>
    <t>https://www.atlantis-press.com/article/125965863.pdf</t>
  </si>
  <si>
    <t>https://www.atlantis-press.com/article/125954441.pdf</t>
  </si>
  <si>
    <t>https://www.atlantis-press.com/article/125995959.pdf</t>
  </si>
  <si>
    <t>https://www.atlantis-press.com/article/10950.pdf</t>
  </si>
  <si>
    <t>https://www.kirloskaroilengines.com/documents/541738/56a1dd77-64b8-81d5-b3c2-d3588fa51797</t>
  </si>
  <si>
    <t>https://www.kirloskaroilengines.com/documents/541738/o/3_Transcript%20of%20Investor%20Call_31%20March%202016.pdf/1c0afb22-1e32-9ac9-da3e-6fc693f47f41</t>
  </si>
  <si>
    <t>https://www.kirloskaroilengines.com/documents/541738/8f750704-c72c-f153-a7ca-271f3adfa378</t>
  </si>
  <si>
    <t>https://www.kirloskaroilengines.com/documents/541738/3398faf4-7364-bb2d-d303-7c650ebd843e</t>
  </si>
  <si>
    <t>https://www.kirloskaroilengines.com/documents/541738/b89b2f5f-8614-cc79-d9f2-fd1066116709</t>
  </si>
  <si>
    <t>https://www.kirloskaroilengines.com/documents/541738/73d07207-b2ca-73ab-aa9b-92671361e081</t>
  </si>
  <si>
    <t>https://www.kirloskaroilengines.com/documents/541738/o/2_Investor%20call%20details%20for%20the%20quarter%20&amp;%20half%20year%20ended_30%20September%202019.pdf/1cba816a-feb2-7f64-b41f-6ee6418f5162</t>
  </si>
  <si>
    <t>https://www.kirloskaroilengines.com/documents/541738/14be102c-f806-42d4-7e56-950d54386af5</t>
  </si>
  <si>
    <t>https://www.kirloskaroilengines.com/documents/541738/9cb5c389-1cf7-161e-7220-9458807828b9</t>
  </si>
  <si>
    <t>https://www.kirloskaroilengines.com/documents/541738/eef6282d-ebf1-f6bd-b700-bc385cd03714</t>
  </si>
  <si>
    <t>https://storage.googleapis.com/gweb-research2023-media/pubtools/pdf/57.pdf</t>
  </si>
  <si>
    <t>https://storage.googleapis.com/dbc-jcity/files/pdf/21324TCMinutesApproved-1711396922.pdf</t>
  </si>
  <si>
    <t>https://storage.googleapis.com/elasticsauce.appspot.com/goodmoves-files/068P1000007boDFIAY--c-h-m-project-delivery-and-sustainability-manager-job-description-and-person-spec-final-version.pdf</t>
  </si>
  <si>
    <t>https://storage.googleapis.com/sallisaw-chamber/sites/4/2024/03/Diamond-Daze-pageant-form-2024.pdf</t>
  </si>
  <si>
    <t>https://storage.googleapis.com/greg-production-paperclip-attachments/file_uploads/files/000/007/335/original/External_Legislative_Summit_Agenda_3.18.2024.pdf?1710784097</t>
  </si>
  <si>
    <t>https://storage.googleapis.com/proudcity/2024/03/62973955-special-council-meeting-agenda-3.19.2024.pdf</t>
  </si>
  <si>
    <t>https://storage.googleapis.com/document-uploads-001/uploads/video/agenda_file/191097/12-13-2022_Agenda_Packet.pdf</t>
  </si>
  <si>
    <t>https://patentimages.storage.googleapis.com/e3/65/3d/20a380b6484617/US20160309812A1.pdf</t>
  </si>
  <si>
    <t>https://storage.googleapis.com/production-constantcontact-v1-0-1/501/558501/rbgB6l6F/36f6e5fb8bd243da9e019be1b4d85492?fileName=DifficultConversations.pdf</t>
  </si>
  <si>
    <t>https://storage.googleapis.com/classroom-portal-production/uploads/2021/11/5109c1a5-agpoetryguide.pdf</t>
  </si>
  <si>
    <t>https://www.atlantis-press.com/article/125965217.pdf</t>
  </si>
  <si>
    <t>https://www.atlantis-press.com/article/125911645.pdf</t>
  </si>
  <si>
    <t>https://www.atlantis-press.com/article/125967395.pdf</t>
  </si>
  <si>
    <t>https://www.atlantis-press.com/article/125959663.pdf</t>
  </si>
  <si>
    <t>https://www.atlantis-press.com/article/125974922.pdf</t>
  </si>
  <si>
    <t>https://www.atlantis-press.com/article/125953631.pdf</t>
  </si>
  <si>
    <t>https://www.atlantis-press.com/article/125912932.pdf</t>
  </si>
  <si>
    <t>https://www.atlantis-press.com/article/125957199.pdf</t>
  </si>
  <si>
    <t>https://www.atlantis-press.com/article/125986842.pdf</t>
  </si>
  <si>
    <t>https://www.atlantis-press.com/article/125950105.pdf</t>
  </si>
  <si>
    <t>https://www.kirloskaroilengines.com/documents/541738/a00e5c4e-1bbd-c0d8-072f-d557a010d331</t>
  </si>
  <si>
    <t>https://www.kirloskaroilengines.com/documents/541738/fba06219-2f86-4dca-5af4-c692a14f98a2</t>
  </si>
  <si>
    <t>https://www.kirloskaroilengines.com/documents/1387050/1388148/Familiarization+Programmes+Imparted+to+Independent+Directors.pdf/1be69ff1-7864-f664-8eaf-b91b33c5fe33?t=1667909428367</t>
  </si>
  <si>
    <t>https://www.kirloskaroilengines.com/documents/541738/5006df8f-872f-ec5e-6556-8654aa4501a8</t>
  </si>
  <si>
    <t>https://www.kirloskaroilengines.com/documents/541738/fdc9d7a2-2fb1-1359-e8d1-1a652b41e7ed</t>
  </si>
  <si>
    <t>https://www.kirloskaroilengines.com/documents/541738/f3d3de65-4c66-3951-0a2e-5d656c9f978b</t>
  </si>
  <si>
    <t>https://www.kirloskaroilengines.com/documents/541738/5d4cdadd-8de5-2f14-2eed-027c10c8dec2</t>
  </si>
  <si>
    <t>https://www.kirloskaroilengines.com/documents/541738/o/se_revised_investors_call_details_q4_31_march_2019.pdf/d66295dd-aa8e-25c3-310d-e9c6ba027bf8</t>
  </si>
  <si>
    <t>https://www.kirloskaroilengines.com/documents/541738/7b24585d-9445-05a5-94c4-b20ca5d189ea</t>
  </si>
  <si>
    <t>https://www.kirloskaroilengines.com/documents/541738/3d821014-6527-9658-1191-b08c44457898</t>
  </si>
  <si>
    <t>https://www.atlantis-press.com/article/125967210.pdf</t>
  </si>
  <si>
    <t>https://www.atlantis-press.com/article/6929.pdf</t>
  </si>
  <si>
    <t>https://www.atlantis-press.com/article/125996497.pdf</t>
  </si>
  <si>
    <t>https://www.atlantis-press.com/article/125997300.pdf</t>
  </si>
  <si>
    <t>https://www.atlantis-press.com/article/125987011.pdf</t>
  </si>
  <si>
    <t>https://www.atlantis-press.com/article/25881850.pdf</t>
  </si>
  <si>
    <t>https://www.atlantis-press.com/article/125916976.pdf</t>
  </si>
  <si>
    <t>https://www.atlantis-press.com/article/125947078.pdf</t>
  </si>
  <si>
    <t>https://www.atlantis-press.com/article/25903730.pdf</t>
  </si>
  <si>
    <t>https://www.atlantis-press.com/article/125908558.pdf</t>
  </si>
  <si>
    <t>https://storage.googleapis.com/hccproduction-web-assets/public/Uploads/Documents/Agendas-and-minutes/Agendas/Information-Session-Topic-List-and-Presentation-13-March-2024.pdf</t>
  </si>
  <si>
    <t>https://storage.googleapis.com/proudcity/munfordtn/2024/01/Board-Agenda-03-25-2024-2.pdf</t>
  </si>
  <si>
    <t>https://storage.googleapis.com/02-10026/6309102024030101010101013.pdf</t>
  </si>
  <si>
    <t>https://storage.googleapis.com/proudcity/2024/01/Heninger-Park-NA-3-20-2024-1.pdf</t>
  </si>
  <si>
    <t>https://storage.googleapis.com/lablab-static-eu/presentations/submissions/clu72bs3r006j356s3q2to2o0/clu72bs3r006j356s3q2to2o0-1711379479255_gk8h501bf.pdf</t>
  </si>
  <si>
    <t>https://storage.googleapis.com/document-uploads-001/uploads/video/agenda_file/300610/03-27-24_TIRZ_Agenda_Packet.pdf</t>
  </si>
  <si>
    <t>https://storage.googleapis.com/production-bluehost-v1-0-9/419/1420419/AxPezewO/85be0677fabb4ae585e1dac1e8ffeba9?fileName=SCompton%20Resume.pdf</t>
  </si>
  <si>
    <t>https://storage.googleapis.com/proudcity/2024/03/ReGIS-Agenda-and-Minutes-202403.pdf</t>
  </si>
  <si>
    <t>https://seadom-production.storage.googleapis.com/public/uploads/documents/7.pdf?1535342463</t>
  </si>
  <si>
    <t>https://storage.googleapis.com/proudcity/2024/03/Agenda-03-19-2024.pdf</t>
  </si>
  <si>
    <t>https://www.kirloskaroilengines.com/documents/541738/26b46e41-b731-4705-86ac-2025413b29f8</t>
  </si>
  <si>
    <t>https://www.kirloskaroilengines.com/documents/541738/d596c407-6557-6cdb-96ff-aa41a7e5a66e</t>
  </si>
  <si>
    <t>https://www.kirloskaroilengines.com/documents/541738/6a09cefd-444b-5f82-0e15-4790afc478c4</t>
  </si>
  <si>
    <t>https://www.kirloskaroilengines.com/documents/541738/e133510d-f534-2a61-b0a2-c8b56d2a4bb5</t>
  </si>
  <si>
    <t>https://www.kirloskaroilengines.com/documents/541738/1bfbcd2d-5fe7-20fb-5edb-04493fb7e245</t>
  </si>
  <si>
    <t>https://www.kirloskaroilengines.com/documents/541738/o/Intimation%20about%20Conference%20Call%20for%20Investors%20and%20Analysts%20on%203%20November%202023.pdf/19f7a7b8-3817-8328-3dd1-e874b3d732ca</t>
  </si>
  <si>
    <t>https://www.kirloskaroilengines.com/documents/541738/7e42dba8-0702-2de8-20e0-2792c5f19570</t>
  </si>
  <si>
    <t>https://www.kirloskaroilengines.com/documents/541738/o/2_Revised%20Investor%20call%20details%20for%20the%20quarter%20ended_30%20June%202016.pdf/db424ab5-3444-6091-fb49-1b10080017aa</t>
  </si>
  <si>
    <t>https://www.kirloskaroilengines.com/documents/541738/o/3_Investor%20call%20details%20for%20the%20quarter%20&amp;%20nine%20months%20ended_31%20December%202019.pdf/7105a0ce-3bb1-16ff-d8ec-0c432e5f642b</t>
  </si>
  <si>
    <t>https://www.kirloskaroilengines.com/documents/541738/36dafc3b-1f25-5fda-6279-3a5751c58ab7</t>
  </si>
  <si>
    <t>https://www.atlantis-press.com/article/125924277.pdf</t>
  </si>
  <si>
    <t>https://www.atlantis-press.com/article/25874160.pdf</t>
  </si>
  <si>
    <t>https://www.atlantis-press.com/article/125972617.pdf</t>
  </si>
  <si>
    <t>https://www.atlantis-press.com/article/125975988.pdf</t>
  </si>
  <si>
    <t>https://www.atlantis-press.com/article/125959840.pdf</t>
  </si>
  <si>
    <t>https://www.atlantis-press.com/article/125965240.pdf</t>
  </si>
  <si>
    <t>https://www.atlantis-press.com/article/125957570.pdf</t>
  </si>
  <si>
    <t>https://www.atlantis-press.com/article/125910422.pdf</t>
  </si>
  <si>
    <t>https://www.atlantis-press.com/article/125997889.pdf</t>
  </si>
  <si>
    <t>https://www.atlantis-press.com/article/125983629.pdf</t>
  </si>
  <si>
    <t>https://storage.googleapis.com/sober-tapers/2024/03/b94319f0-3-1-2024-service-manual-list-of-readings.pdf</t>
  </si>
  <si>
    <t>https://storage.googleapis.com/document-uploads-001/uploads/video/minutes_file/299489/PUB_3-11-2024.pdf</t>
  </si>
  <si>
    <t>https://storage.googleapis.com/stateless-site-mougins/2024/03/Reglementation-des-parcs-canins-2024.pdf</t>
  </si>
  <si>
    <t>https://storage.googleapis.com/02-10026/6301632024032101010101039.pdf</t>
  </si>
  <si>
    <t>https://storage.googleapis.com/elasticsauce.appspot.com/goodmoves-files/068P1000007Z1gaIAC-240219-j-d-lead-for-children-young-people-and-families.pdf</t>
  </si>
  <si>
    <t>https://storage.googleapis.com/gazette.gov.mv/docs/iulaan/171470.pdf</t>
  </si>
  <si>
    <t>https://storage.googleapis.com/le-gedal.appspot.com/providers/-NWg-p18PUK6jzkxcegG/FICHE_PARTENAIRE-202403270201693.pdf?alt=media</t>
  </si>
  <si>
    <t>https://storage.googleapis.com/jnl-sljo-j-jccpsl-files/journals/1/articles/2941/submission/proof/2941-1-10229-1-10-20110408.pdf</t>
  </si>
  <si>
    <t>https://storage.googleapis.com/le-gedal.appspot.com/providers/-NWg-p1AyO-dILfP54vG/FICHE_PARTENAIRE-202403270201581.pdf?alt=media</t>
  </si>
  <si>
    <t>https://storage.googleapis.com/le-gedal.appspot.com/providers/-NWg-p1AyO-dILfP54vA/FICHE_PARTENAIRE-202403270201066.pdf?alt=media</t>
  </si>
  <si>
    <t>https://www.atlantis-press.com/article/125912230.pdf</t>
  </si>
  <si>
    <t>https://www.atlantis-press.com/article/125965872.pdf</t>
  </si>
  <si>
    <t>https://www.atlantis-press.com/article/125984636.pdf</t>
  </si>
  <si>
    <t>https://www.atlantis-press.com/article/125973930.pdf</t>
  </si>
  <si>
    <t>https://www.atlantis-press.com/article/125965553.pdf</t>
  </si>
  <si>
    <t>https://www.atlantis-press.com/article/14963.pdf</t>
  </si>
  <si>
    <t>https://www.atlantis-press.com/article/125966891.pdf</t>
  </si>
  <si>
    <t>https://www.atlantis-press.com/article/125987411.pdf</t>
  </si>
  <si>
    <t>https://www.atlantis-press.com/article/14524.pdf</t>
  </si>
  <si>
    <t>https://www.atlantis-press.com/article/25906254.pdf</t>
  </si>
  <si>
    <t>https://www.kirloskaroilengines.com/documents/541738/336dcf8a-6263-fa89-2ca7-9a1ef3073027</t>
  </si>
  <si>
    <t>https://www.kirloskaroilengines.com/documents/541738/2082d426-8a7d-aed5-11c4-47797b25464f</t>
  </si>
  <si>
    <t>https://www.kirloskaroilengines.com/documents/541738/b5e97d07-3eb1-3ef0-1bc7-2aa9bbdede5e</t>
  </si>
  <si>
    <t>https://www.kirloskaroilengines.com/documents/541738/o/Intimation%20about%20Conference%20Call%20for%20Investors%20and%20Analysts%20on%2011%20August%202023.pdf/289446af-54fd-1b67-f08c-440e3a3ce3b6</t>
  </si>
  <si>
    <t>https://www.kirloskaroilengines.com/documents/541738/d292de33-01a5-61af-9011-ca2912df8914</t>
  </si>
  <si>
    <t>https://www.kirloskaroilengines.com/documents/541738/5f1af214-bf3c-b65a-a1ef-84644ef5a26b</t>
  </si>
  <si>
    <t>https://www.kirloskaroilengines.com/documents/541738/96187a24-202c-8cee-e204-b074d12878ca</t>
  </si>
  <si>
    <t>https://www.kirloskaroilengines.com/documents/541738/326c0ec0-17b2-a98a-77d7-719ae7912886</t>
  </si>
  <si>
    <t>https://www.kirloskaroilengines.com/documents/541738/o/1_Investor%20call%20details%20for%20the%20quarter%20ended_30%20June%202019.pdf/1435df17-2bf6-94d9-db9f-4c60016cb3f3</t>
  </si>
  <si>
    <t>https://www.kirloskaroilengines.com/documents/541738/3f26baa1-91df-9965-044d-a413a3898222</t>
  </si>
  <si>
    <t>https://storage.googleapis.com/le-gedal.appspot.com/providers/-NWg-p1AyO-dILfP54un/FICHE_PARTENAIRE-202403270201522.pdf?alt=media</t>
  </si>
  <si>
    <t>https://storage.googleapis.com/02-10026/6304852024032101010101018.pdf</t>
  </si>
  <si>
    <t>https://storage.googleapis.com/elasticsauce.appspot.com/goodmoves-files/068P1000007awo8IAA--head-of-philanthropy-and-partnerships-(002).pdf</t>
  </si>
  <si>
    <t>https://storage.googleapis.com/cdn.paraty.es/cortijo-zahara/files/REGLAMENTO%20REGIMEN%20INTERIOR%20HOTELES%20CORTIJO%20DE%20ZAHARA%20eng%202024.pdf</t>
  </si>
  <si>
    <t>https://storage.googleapis.com/le-gedal.appspot.com/providers/-NWg-p1AyO-dILfP54up/FICHE_PARTENAIRE-202403270201720.pdf?alt=media</t>
  </si>
  <si>
    <t>https://storage.googleapis.com/proudcity/2024/03/Final-Packet.pdf</t>
  </si>
  <si>
    <t>https://storage.googleapis.com/le-gedal.appspot.com/providers/-NWg-p19nejiDdakAZOA/FICHE_PARTENAIRE-202403270201382.pdf?alt=media</t>
  </si>
  <si>
    <t>https://storage.googleapis.com/production-ipage-v1-0-1/621/1701621/ddeswPIY/4f24c39816de4793b3a0b74325c0401e?fileName=Website%20Update%20Sienna%20Brochure%202-19-24%2011-pages.pdf</t>
  </si>
  <si>
    <t>https://storage.googleapis.com/le-gedal.appspot.com/providers/-NWg-p19nejiDdakAZNu/FICHE_PARTENAIRE-202403270201483.pdf?alt=media</t>
  </si>
  <si>
    <t>https://storage.googleapis.com/02-10007/2108472024032101010101019.pdf</t>
  </si>
  <si>
    <t>https://www.nbs.rs/export/sites/NBS_site/documents-eng/publikacije/ioi/prezentacije/presentation_ir_11_2021_JT.pdf</t>
  </si>
  <si>
    <t>https://www.nbs.rs/export/sites/NBS_site/documents-eng/publikacije/fs/fs-prezentacije/presentation_fsr_07_2015_speech_JT.pdf</t>
  </si>
  <si>
    <t>https://www.nbs.rs/export/sites/NBS_site/documents-eng/publikacije/ioi/prezentacije/govor_ioi_05_2023_ZJ-e.pdf</t>
  </si>
  <si>
    <t>https://www.nbs.rs/export/sites/NBS_site/documents-eng/publikacije/ioi/prezentacije/presentation_ioi_08_19_SJ.pdf</t>
  </si>
  <si>
    <t>https://www.nbs.rs/export/sites/NBS_site/documents-eng/publikacije/fs/fs-prezentacije/presentation_fsr_07_2017_speech_JT.pdf</t>
  </si>
  <si>
    <t>https://www.nbs.rs/export/sites/NBS_site/documents-eng/publikacije/ioi/prezentacije/presentation_ioi_11_18_SJ.pdf</t>
  </si>
  <si>
    <t>https://www.nbs.rs/export/sites/NBS_site/documents-eng/publikacije/fs/fs-prezentacije/presentation_fsr_07_2015_speech_DD.pdf</t>
  </si>
  <si>
    <t>https://www.atlantis-press.com/article/125991017.pdf</t>
  </si>
  <si>
    <t>https://www.atlantis-press.com/article/125984397.pdf</t>
  </si>
  <si>
    <t>https://www.atlantis-press.com/article/125983299.pdf</t>
  </si>
  <si>
    <t>https://www.atlantis-press.com/article/11378.pdf</t>
  </si>
  <si>
    <t>https://www.atlantis-press.com/article/125975437.pdf</t>
  </si>
  <si>
    <t>https://www.atlantis-press.com/article/125975432.pdf</t>
  </si>
  <si>
    <t>https://www.atlantis-press.com/article/125916141.pdf</t>
  </si>
  <si>
    <t>https://www.atlantis-press.com/article/25869317.pdf</t>
  </si>
  <si>
    <t>https://www.atlantis-press.com/article/25852597.pdf</t>
  </si>
  <si>
    <t>https://www.atlantis-press.com/article/55912961.pdf</t>
  </si>
  <si>
    <t>https://www.kirloskaroilengines.com/documents/541738/2079320c-2378-ff09-a296-7d0804f5a32a</t>
  </si>
  <si>
    <t>https://www.kirloskaroilengines.com/documents/541738/o/Intimation%20about%20Conference%20Call%20for%20Investors%20and%20Analysts%20on%2013%20February%202023.pdf/6154eb3e-10ed-02af-fd7e-3b3a137256bb</t>
  </si>
  <si>
    <t>https://www.kirloskaroilengines.com/documents/541738/e571ae64-80fe-39db-57a8-d44ab6e78cd1</t>
  </si>
  <si>
    <t>https://www.kirloskaroilengines.com/documents/541738/o/4_Investor%20call%20details%20for%20the%20quarter%20and%20year%20ended_31%20March%202018.pdf/a0edc3e6-70ab-0519-ebc1-2a8e25348e13</t>
  </si>
  <si>
    <t>https://www.kirloskaroilengines.com/documents/1387050/bdca8f45-1a72-51ef-86f5-b905f3f94f2e</t>
  </si>
  <si>
    <t>https://www.kirloskaroilengines.com/documents/541738/53257b50-9397-cfaa-5481-f439d06032cd</t>
  </si>
  <si>
    <t>https://www.kirloskaroilengines.com/documents/541738/21a05722-8615-e267-3abc-460c03902548</t>
  </si>
  <si>
    <t>https://www.kirloskaroilengines.com/documents/541738/o/4_Investor%20call%20details%20for%20the%20quarter%20and%20year%20ended_31%20March%202020.pdf/37681614-0729-7d1b-32dc-01a371378a21</t>
  </si>
  <si>
    <t>https://www.kirloskaroilengines.com/documents/1387050/o/ISMT%20Q4%20FY23%20Results.pdf/769865e5-8e00-eb31-54c9-664908e3c709</t>
  </si>
  <si>
    <t>https://www.kirloskaroilengines.com/documents/1387050/197f4591-dba3-9ce7-be06-28e27e21bd81</t>
  </si>
  <si>
    <t>https://storage.googleapis.com/hccproduction-web-assets/public/Position-Descriptions/Position-Description-Taitua-Arboretum-Groundsperson-Parks-and-Recreation-2024-02.pdf</t>
  </si>
  <si>
    <t>https://storage.googleapis.com/02-10016/1200102024032101010101039.pdf</t>
  </si>
  <si>
    <t>https://storage.googleapis.com/fiawec-prod/assets/fileuploads/65/df/65df4e68050a9.pdf</t>
  </si>
  <si>
    <t>https://storage.googleapis.com/02-10022/1408022024032201010101005.pdf</t>
  </si>
  <si>
    <t>https://storage.googleapis.com/le-gedal.appspot.com/providers/-NWg-p1AyO-dILfP54um/FICHE_PARTENAIRE-202403270201760.pdf?alt=media</t>
  </si>
  <si>
    <t>https://storage.googleapis.com/proudcity/colmaca/2024/03/03.27.24-Regular-Meeting-Agenda.pdf</t>
  </si>
  <si>
    <t>https://storage.googleapis.com/production-constantcontact-v1-0-9/969/587969/6wTrLpOY/5ed4cd9ecb3c43dbae4e128f20ca3698?fileName=Region%202%20RFPG_9-14-23_Signed_Meeting%20Minutes.pdf</t>
  </si>
  <si>
    <t>https://storage.googleapis.com/jnl-sljo-j-tsljh-files/journals/1/articles/1/65c25f3bbd93d.pdf</t>
  </si>
  <si>
    <t>https://storage.googleapis.com/iew-public-production/files/page/fileattachment/AZ_Standards_Grades_9_and_10.pdf</t>
  </si>
  <si>
    <t>https://storage.googleapis.com/planet4-eu-unit-stateless/2024/03/20240325-joint-letter-ngos-request-the-withdrawal-of-the-commission-proposal-to-revise-the-cap.pdf</t>
  </si>
  <si>
    <t>https://www.nbs.rs/export/sites/NBS_site/documents-eng/publikacije/ioi/prezentacije/presentation_ir_20140220.pdf</t>
  </si>
  <si>
    <t>https://www.nbs.rs/export/sites/NBS_site/documents/seminari/2011/CarstenSprenger_prezentacija.pdf</t>
  </si>
  <si>
    <t>https://www.nbs.rs/export/sites/NBS_site/documents/seminari/2011/Samuel_Reynard_presentation.pdf</t>
  </si>
  <si>
    <t>https://www.nbs.rs/export/sites/NBS_site/documents/seminari/2012/GianlucaBenigno_presentation_20120601.pdf</t>
  </si>
  <si>
    <t>https://www.nbs.rs/export/sites/NBS_site/documents/mediji/vesti/Primeri-moratorijum-1.pdf</t>
  </si>
  <si>
    <t>https://www.nbs.rs/export/sites/NBS_site/documents/seminari/2011/SantiagoCarbo_presentation_20110929.pdf</t>
  </si>
  <si>
    <t>https://www.nbs.rs/export/sites/NBS_site/documents-eng/publikacije/ioi/prezentacije/presentation_ir_05_2022_JT.pdf</t>
  </si>
  <si>
    <t>https://www.nbs.rs/export/sites/NBS_site/documents/seminari/2011/YildirayYildirim_presentation.pdf</t>
  </si>
  <si>
    <t>https://www.nbs.rs/export/sites/NBS_site/documents-eng/publikacije/ioi/prezentacije/prezentacija_ir_11_2013_ur_JT.pdf</t>
  </si>
  <si>
    <t>https://www.atlantis-press.com/article/125969271.pdf</t>
  </si>
  <si>
    <t>https://www.atlantis-press.com/article/125950331.pdf</t>
  </si>
  <si>
    <t>https://www.atlantis-press.com/article/125935184.pdf</t>
  </si>
  <si>
    <t>https://www.atlantis-press.com/article/9007.pdf</t>
  </si>
  <si>
    <t>https://www.atlantis-press.com/article/125969439.pdf</t>
  </si>
  <si>
    <t>https://www.atlantis-press.com/article/25890842.pdf</t>
  </si>
  <si>
    <t>https://www.atlantis-press.com/article/125933565.pdf</t>
  </si>
  <si>
    <t>https://www.atlantis-press.com/article/125968021.pdf</t>
  </si>
  <si>
    <t>https://www.atlantis-press.com/article/25900612.pdf</t>
  </si>
  <si>
    <t>https://www.atlantis-press.com/article/125985126.pdf</t>
  </si>
  <si>
    <t>https://www.kirloskaroilengines.com/documents/541738/o/1_Transcript%20of%20Investor%20Call_30%20June%202016.pdf/b9b0ee5b-5e5e-5f94-1355-87d2884acabd</t>
  </si>
  <si>
    <t>https://www.kirloskaroilengines.com/documents/541738/a62473d8-4960-0a1a-67c7-742dc23deffa</t>
  </si>
  <si>
    <t>https://www.kirloskaroilengines.com/documents/1387050/77b734b7-3d19-fd78-83c2-9c4b064b86b4</t>
  </si>
  <si>
    <t>https://www.kirloskaroilengines.com/documents/541738/84968e13-b381-254f-cc38-c2cc81118393</t>
  </si>
  <si>
    <t>https://www.kirloskaroilengines.com/documents/541738/4ad05d90-4e85-7e36-2eee-c4c282ca3ddd</t>
  </si>
  <si>
    <t>https://www.kirloskaroilengines.com/documents/1387050/1bb0850a-3cb3-80df-e0dd-bd17de62b35b</t>
  </si>
  <si>
    <t>https://www.kirloskaroilengines.com/documents/541738/a407d4ff-f9a6-397c-e029-aebe47a87abc</t>
  </si>
  <si>
    <t>https://www.kirloskaroilengines.com/documents/541738/o/Q2_investor_call_details_for_the_quarter_half_year_ended_30_sept_2021.pdf/49431f6a-089e-74d2-9912-1acfdb400a84</t>
  </si>
  <si>
    <t>https://www.kirloskaroilengines.com/documents/541738/o/5_Investor%20call%20details%20for%20the%20quarter%20and%20year%20ended_31%20March%202017.pdf/d6d3c7cb-ed68-8857-39d3-591fc0473275</t>
  </si>
  <si>
    <t>https://www.kirloskaroilengines.com/documents/541738/o/3_Transcript%20of%20Investor%20Call_31%20December%202020.pdf/30b6ba04-e26a-2c3a-818b-93fa0c9a2220</t>
  </si>
  <si>
    <t>https://storage.googleapis.com/production-constantcontact-v1-0-4/004/993004/2KMVupHx/8a0619f0313349c59e121c79eb82a521?fileName=Hot%20Work,%20Welding,%20and%20Cutting%20-%20Script.pdf</t>
  </si>
  <si>
    <t>https://storage.googleapis.com/02-10025/6402612024031801010101007.pdf</t>
  </si>
  <si>
    <t>https://storage.googleapis.com/www.taiwantradeshow.com.tw/product/202403/T-54513600.pdf</t>
  </si>
  <si>
    <t>https://storage.googleapis.com/midstatefair-com/uploads/2024%20Livestock%20Handbook.pdf</t>
  </si>
  <si>
    <t>https://storage.googleapis.com/02-10016/1200102024032101010101036.pdf</t>
  </si>
  <si>
    <t>https://storage.googleapis.com/02-10007/2115792024020101010101038.pdf</t>
  </si>
  <si>
    <t>https://storage.googleapis.com/02-10022/1414522024030401010101006.pdf</t>
  </si>
  <si>
    <t>https://storage.googleapis.com/02-10022/1419642024032301010101099.pdf</t>
  </si>
  <si>
    <t>https://storage.googleapis.com/eezee-technical-data/UYubBR2L20iGN5pBF6Ho7_.pdf</t>
  </si>
  <si>
    <t>https://storage.googleapis.com/02-10014/6511402024032201010101002.pdf</t>
  </si>
  <si>
    <t>https://www.atlantis-press.com/article/125963698.pdf</t>
  </si>
  <si>
    <t>https://www.atlantis-press.com/article/125949584.pdf</t>
  </si>
  <si>
    <t>https://www.atlantis-press.com/article/125970253.pdf</t>
  </si>
  <si>
    <t>https://www.atlantis-press.com/article/25897839.pdf</t>
  </si>
  <si>
    <t>https://www.atlantis-press.com/article/125959436.pdf</t>
  </si>
  <si>
    <t>https://www.atlantis-press.com/article/125907939.pdf</t>
  </si>
  <si>
    <t>https://www.atlantis-press.com/article/125969903.pdf</t>
  </si>
  <si>
    <t>https://www.atlantis-press.com/article/125971966.pdf</t>
  </si>
  <si>
    <t>https://www.atlantis-press.com/article/125960340.pdf</t>
  </si>
  <si>
    <t>https://www.atlantis-press.com/article/25865353.pdf</t>
  </si>
  <si>
    <t>https://www.nbs.rs/export/sites/NBS_site/documents-eng/publikacije/fs/fs-prezentacije/presentation_fsr_07_2016_speech_DD.pdf</t>
  </si>
  <si>
    <t>https://www.nbs.rs/export/sites/NBS_site/documents-eng/publikacije/fs/fs-prezentacije/presentation_fsr_07_2016_speech_JT.pdf</t>
  </si>
  <si>
    <t>https://www.nbs.rs/export/sites/NBS_site/documents-eng/publikacije/ioi/prezentacije/presentation_ioi_08_19_ZJ.pdf</t>
  </si>
  <si>
    <t>https://www.nbs.rs/export/sites/NBS_site/documents-eng/publikacije/ioi/prezentacije/prezentacija_ir_11_2014.pdf</t>
  </si>
  <si>
    <t>https://www.nbs.rs/export/sites/NBS_site/documents-eng/publikacije/ioi/prezentacije/prezentacija_ir_05_2016.pdf</t>
  </si>
  <si>
    <t>https://www.nbs.rs/export/sites/NBS_site/documents/seminari/2014/MikeWickens_prezentacija.pdf</t>
  </si>
  <si>
    <t>https://www.nbs.rs/export/sites/NBS_site/documents-eng/publikacije/ioi/prezentacije/presentation_ir_20110818.pdf</t>
  </si>
  <si>
    <t>https://www.nbs.rs/export/sites/NBS_site/documents-eng/publikacije/ioi/prezentacije/prezentacija_ir_02_2017.pdf</t>
  </si>
  <si>
    <t>https://www.nbs.rs/export/sites/NBS_site/documents-eng/publikacije/ioi/prezentacije/prezentacija_ir_08_2018.pdf</t>
  </si>
  <si>
    <t>https://www.kirloskaroilengines.com/documents/541738/50ce1497-7070-1d9b-5c0a-d6e72c1b8c07</t>
  </si>
  <si>
    <t>https://www.kirloskaroilengines.com/documents/541738/1f12fe35-fb5d-654e-a634-e9a8f52f8334</t>
  </si>
  <si>
    <t>https://www.kirloskaroilengines.com/documents/541738/o/Q1_Investor%20call%20details%20for%20the%20quarter%20ended%2030%20June%202021.pdf/92d6ecbb-9e56-3c27-4e96-ddbf6fea5306</t>
  </si>
  <si>
    <t>https://www.kirloskaroilengines.com/documents/541738/300e8ce3-550f-5f69-c359-452b722756d9</t>
  </si>
  <si>
    <t>https://www.kirloskaroilengines.com/documents/541738/o/1_Transcript%20of%20Investor%20Call_30%20September%202015.pdf/4b97d916-ae82-a9ab-ddc2-ad2c252e4edb</t>
  </si>
  <si>
    <t>https://www.kirloskaroilengines.com/documents/541738/7db4444a-b77c-0e62-11da-e06c7ce2fdfb</t>
  </si>
  <si>
    <t>https://www.kirloskaroilengines.com/documents/1387050/4a6d7fde-2dd3-f18e-5f35-7bc6e5d9946e</t>
  </si>
  <si>
    <t>https://www.kirloskaroilengines.com/documents/20121/39037/AFL+Audited+Financial+Results+for+the+year+ended+March+31%2C+2021.pdf/1e8cd583-f976-90dd-385c-cde4736adc76?t=1620307673753</t>
  </si>
  <si>
    <t>https://www.kirloskaroilengines.com/documents/541738/o/1_Transcript%20of%20Investor%20Call_30%20June%202020.pdf/45de1975-fb09-6117-cf69-b5b8814ebd35</t>
  </si>
  <si>
    <t>https://www.kirloskaroilengines.com/documents/541738/d4d9b5fd-bfa0-e3be-98f3-a11887c86aa2</t>
  </si>
  <si>
    <t>https://storage.googleapis.com/proudcity/2024/02/2024-03-06-Selectboard-Meeting-Minutes_Approved.pdf</t>
  </si>
  <si>
    <t>https://storage.googleapis.com/download/storage/v1/b/technet-media/o/media%2Fcom_khub%2Fuploaded%2F2681%2FWHO%20PHEOCNov2015_eng.pdf?generation=1706741710888874&amp;alt=media</t>
  </si>
  <si>
    <t>https://storage.googleapis.com/02-10007/2113012024030701010101041.pdf</t>
  </si>
  <si>
    <t>https://storage.googleapis.com/02-10016/1200222024032001010101026.pdf</t>
  </si>
  <si>
    <t>https://storage.googleapis.com/proudcity/2024/01/Board-Packet-03-25-2024.pdf</t>
  </si>
  <si>
    <t>https://storage.googleapis.com/production-ipage-v1-0-3/723/1500723/efvVijnI/23b5eaceeeec4f10a6c8c5854b8fb43b?fileName=Sunday%20March%2017%202024%20Worship%20Service.pdf</t>
  </si>
  <si>
    <t>https://patentimages.storage.googleapis.com/4d/f0/f5/1d6f155da22152/US20150248390A1.pdf</t>
  </si>
  <si>
    <t>https://storage.googleapis.com/02-10026/6351692024031601010101030.pdf</t>
  </si>
  <si>
    <t>https://patentimages.storage.googleapis.com/5e/92/34/b5f0b65c182c51/US20150201199A1.pdf</t>
  </si>
  <si>
    <t>https://storage.googleapis.com/02-10012/5512372024032201010101068.pdf</t>
  </si>
  <si>
    <t>https://www.atlantis-press.com/article/125967064.pdf</t>
  </si>
  <si>
    <t>https://www.atlantis-press.com/article/25886314.pdf</t>
  </si>
  <si>
    <t>https://www.atlantis-press.com/article/125983217.pdf</t>
  </si>
  <si>
    <t>https://www.atlantis-press.com/article/25902648.pdf</t>
  </si>
  <si>
    <t>https://www.atlantis-press.com/article/25886634.pdf</t>
  </si>
  <si>
    <t>https://www.atlantis-press.com/article/25870455.pdf</t>
  </si>
  <si>
    <t>https://www.atlantis-press.com/article/125973725.pdf</t>
  </si>
  <si>
    <t>https://www.atlantis-press.com/article/125977574.pdf</t>
  </si>
  <si>
    <t>https://www.atlantis-press.com/article/12332.pdf</t>
  </si>
  <si>
    <t>https://www.atlantis-press.com/article/125994666.pdf</t>
  </si>
  <si>
    <t>https://www.nbs.rs/export/sites/NBS_site/documents-eng/publikacije/ioi/prezentacije/prezentacija_ir_08_2015.pdf</t>
  </si>
  <si>
    <t>https://www.nbs.rs/export/sites/NBS_site/documents-eng/publikacije/ioi/prezentacije/prezentacija_ir_02_2015.pdf</t>
  </si>
  <si>
    <t>https://www.nbs.rs/export/sites/NBS_site/documents-eng/publikacije/ioi/prezentacije/prezentacija_ir_11_2016.pdf</t>
  </si>
  <si>
    <t>https://www.nbs.rs/export/sites/NBS_site/documents-eng/publikacije/fs/fs-prezentacije/presentation_fsr_07_2017_speech_DD.pdf</t>
  </si>
  <si>
    <t>https://www.nbs.rs/documents-eng/finansijska-stabilnost/presentation_invest.pdf</t>
  </si>
  <si>
    <t>https://www.nbs.rs/export/sites/NBS_site/documents-eng/publikacije/ioi/prezentacije/presentation_ir_20130814.pdf</t>
  </si>
  <si>
    <t>https://www.nbs.rs/export/sites/NBS_site/documents-eng/publikacije/ioi/prezentacije/prezentacija_ir_05_2017.pdf</t>
  </si>
  <si>
    <t>https://www.nbs.rs/export/sites/NBS_site/documents-eng/propisi/zakoni/law_insurance.pdf</t>
  </si>
  <si>
    <t>https://www.nbs.rs/export/sites/NBS_site/documents-eng/publikacije/ioi/prezentacije/presentation_ir_20130522.pdf</t>
  </si>
  <si>
    <t>https://www.kirloskaroilengines.com/documents/541738/982d4926-c16c-6462-9a51-7f722079dec4</t>
  </si>
  <si>
    <t>https://www.kirloskaroilengines.com/documents/1387050/6c721fbf-533b-8e23-7000-392b20abd53d</t>
  </si>
  <si>
    <t>https://www.kirloskaroilengines.com/documents/1387050/df89ce7d-8696-7bb3-2c8f-63a48f59ec43</t>
  </si>
  <si>
    <t>https://www.kirloskaroilengines.com/documents/541738/o/2_Transcript%20of%20Investor%20Call_30%20September%202020.pdf/379a9a0d-8883-9bf9-103a-eaec5a32e457</t>
  </si>
  <si>
    <t>https://www.kirloskaroilengines.com/documents/1387050/9d083bfe-538c-10d4-9607-d8b2bcf1108a</t>
  </si>
  <si>
    <t>https://www.kirloskaroilengines.com/documents/541738/o/2_Transcript%20of%20Investor%20Call_31%20December%202016.pdf/ed2e4abd-14e5-ed2a-3734-85be49c9b0a7</t>
  </si>
  <si>
    <t>https://www.kirloskaroilengines.com/documents/1387050/c9298679-778a-b350-c001-cda3d80f98c8</t>
  </si>
  <si>
    <t>https://www.kirloskaroilengines.com/documents/541738/f2e5c8eb-75ae-b289-3ef0-42ded8e22d72</t>
  </si>
  <si>
    <t>https://www.kirloskaroilengines.com/documents/541738/7b831ade-cb00-ce71-d373-aa0cefb3c8d6</t>
  </si>
  <si>
    <t>https://www.kirloskaroilengines.com/documents/541738/o/1_Transcript%20of%20Investor%20Call_30%20June%202021.pdf/31334a0d-34a6-3d9b-0d5c-1fab69b35387</t>
  </si>
  <si>
    <t>https://patentimages.storage.googleapis.com/33/a9/22/9154dd26c6357b/US20200342230A1.pdf</t>
  </si>
  <si>
    <t>https://storage.googleapis.com/hccproduction-web-assets/public/Uploads/Documents/Content-Documents/Property-Rates-and-Building/PC9-Historic-Heritage-and-Natural-Environments/Commissioner-Directions/Responses/Ray-Pickett-Built-Heritage-13-Hammond-St-2024-03-22-appendices.pdf</t>
  </si>
  <si>
    <t>https://storage.googleapis.com/jnl-up-j-jbsr-files/journals/1/articles/3271/65dc7f94460d9.pdf</t>
  </si>
  <si>
    <t>https://storage.googleapis.com/juniper-media-library/60/2024/03/3.18.2024%20Revised%20Housing%20Element%20-%20Etna.pdf</t>
  </si>
  <si>
    <t>https://storage.googleapis.com/02-10026/6301302024032101010101010.pdf</t>
  </si>
  <si>
    <t>https://patentimages.storage.googleapis.com/9b/5a/00/4f7ebe2e69694d/US10296841.pdf</t>
  </si>
  <si>
    <t>https://storage.googleapis.com/compass-lexecon-assets/legacy/2022/08/Concurrences-synthesis-190522.pdf</t>
  </si>
  <si>
    <t>https://patentimages.storage.googleapis.com/15/f1/74/dfd6823b588e49/WO2019007915A1.pdf</t>
  </si>
  <si>
    <t>https://patentimages.storage.googleapis.com/d4/88/89/72c25e5d6cf36f/US20080004884A1.pdf</t>
  </si>
  <si>
    <t>https://storage.googleapis.com/civilspace-zencity-us/JWQxDemQE7yxftXr4jUkriFm?GoogleAccessId=zencity-us-tf%40civilspace-engagement-tool.iam.gserviceaccount.com&amp;Expires=1711566851&amp;Signature=LhosBrZSMNSHOuSvbkLO25sWfqDcH%2B1G1x8tcJN3xsgFRdAU0kYvNwrbcU7fuUtSxV6zKs7Aqxls5pc7YJAXX4YhVOCrIgtIy8UguA6u%2FbvXms%2Fw35%2BXJZiAA2F%2BaTMqTyfBDstEyB8aG8q3XoGvYHvYHgw01O2WsjSfOsMitO50sTD%2BnEpsYU8AA2n5YAX7MGkIhyzi64LKQ9OlYt3iXuDhYr2MYpmgAkYNeLVngWDtkFP77gK4R3eGPYWzCzymQYbs4wcM%2FTE5Mdr5qTKtMTt%2FqYPLimn8Z1vGkt3xnMjAoAO63xaFU7IRqCvudmT7MHsqESswwqqthboTrlHRUA%3D%3D&amp;response-content-disposition=inline%3B+filename%3D%222024+Citizen+Survey+Preview.pdf%22%3B+filename%2A%3DUTF-8%27%272024%2520Citizen%2520Survey%2520Preview.pdf&amp;response-content-type=application%2Fpdf</t>
  </si>
  <si>
    <t>https://www.nbs.rs/export/sites/NBS_site/documents-eng/publikacije/ioi/prezentacije/presentation_ir_02_20_SJ.pdf</t>
  </si>
  <si>
    <t>https://www.nbs.rs/export/sites/NBS_site/documents-eng/publikacije/ioi/prezentacije/presentation_ir_20130213.pdf</t>
  </si>
  <si>
    <t>https://www.nbs.rs/export/sites/NBS_site/documents/publikacije/ioi/prezentacije/prezentacija_ioi_08_2022_SJ.pdf</t>
  </si>
  <si>
    <t>https://www.nbs.rs/documents-eng/publikacije/ioi/prezentacije/govor_ioi_02_2024_JT_e.pdf</t>
  </si>
  <si>
    <t>https://www.nbs.rs/export/sites/NBS_site/documents-eng/publikacije/ioi/prezentacije/presentation_ir_20120815.pdf</t>
  </si>
  <si>
    <t>https://www.nbs.rs/export/sites/NBS_site/documents/osiguranje/saopstenja/poslovni_plan.pdf</t>
  </si>
  <si>
    <t>https://www.nbs.rs/export/sites/NBS_site/documents/seminari/2011/Stefan_Schmitz_prezentacija.pdf</t>
  </si>
  <si>
    <t>https://www.nbs.rs/export/sites/NBS_site/documents-eng/publikacije/ioi/prezentacije/presentation_ir_20120213.pdf</t>
  </si>
  <si>
    <t>https://www.nbs.rs/export/sites/NBS_site/documents/seminari/2014/Stephen_Broadberry_prezentacija.pdf</t>
  </si>
  <si>
    <t>https://www.nbs.rs/export/sites/NBS_site/documents/publikacije/ioi/prezentacije/prezentacija_ioi_05_2022_JT.pdf</t>
  </si>
  <si>
    <t>https://www.atlantis-press.com/article/25906976.pdf</t>
  </si>
  <si>
    <t>https://www.atlantis-press.com/article/22086.pdf</t>
  </si>
  <si>
    <t>https://www.atlantis-press.com/article/125997951.pdf</t>
  </si>
  <si>
    <t>https://www.atlantis-press.com/article/125935562.pdf</t>
  </si>
  <si>
    <t>https://www.atlantis-press.com/article/125919399.pdf</t>
  </si>
  <si>
    <t>https://www.atlantis-press.com/article/125955105.pdf</t>
  </si>
  <si>
    <t>https://www.atlantis-press.com/article/125999046.pdf</t>
  </si>
  <si>
    <t>https://www.atlantis-press.com/article/125999033.pdf</t>
  </si>
  <si>
    <t>https://www.atlantis-press.com/article/125999045.pdf</t>
  </si>
  <si>
    <t>https://www.atlantis-press.com/article/125999072.pdf</t>
  </si>
  <si>
    <t>https://www.kirloskaroilengines.com/documents/541738/19d8ba97-92bb-fda9-a945-3d9391257e35</t>
  </si>
  <si>
    <t>https://www.kirloskaroilengines.com/documents/541738/138a4734-9bc8-94c6-89e9-c1a57deb17d1</t>
  </si>
  <si>
    <t>https://www.kirloskaroilengines.com/documents/1387050/d7197539-a8bf-84bf-2f5c-1399b5d8f3db</t>
  </si>
  <si>
    <t>https://www.kirloskaroilengines.com/documents/1387050/cddfba75-84ef-e3e0-628f-6142fc9f5bad</t>
  </si>
  <si>
    <t>https://www.kirloskaroilengines.com/documents/1387050/o/AUDITED_RESULTS_31_MAR_2022.pdf/a1a99bd5-80d0-8ecc-1f7b-ff42d7d54be0</t>
  </si>
  <si>
    <t>https://www.kirloskaroilengines.com/documents/541738/o/4_Transcript%20of%20Investor%20Call_31%20March%202021.pdf/19387fce-e60d-e4cb-3840-d362717e34de</t>
  </si>
  <si>
    <t>https://www.kirloskaroilengines.com/documents/1387050/6ef8584f-4d1e-fd68-ce97-827d9f044f84</t>
  </si>
  <si>
    <t>https://www.kirloskaroilengines.com/documents/1387050/8a6bec9b-aa2a-c0b3-fbf1-b1a795964aa4</t>
  </si>
  <si>
    <t>https://www.kirloskaroilengines.com/documents/1387050/d3e5d28c-8e41-3a0d-cc77-d14c81edee1d</t>
  </si>
  <si>
    <t>https://www.kirloskaroilengines.com/documents/1387050/c57bf52f-f092-ceb6-481b-250e713c9c40</t>
  </si>
  <si>
    <t>https://storage.googleapis.com/plos-corpus-prod/10.1371/journal.pone.0299222/1/pone.0299222.s004.pdf?X-Goog-Algorithm=GOOG4-RSA-SHA256&amp;X-Goog-Credential=wombat-sa%40plos-prod.iam.gserviceaccount.com%2F20240326%2Fauto%2Fstorage%2Fgoog4_request&amp;X-Goog-Date=20240326T051952Z&amp;X-Goog-Expires=86400&amp;X-Goog-SignedHeaders=host&amp;X-Goog-Signature=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</t>
  </si>
  <si>
    <t>https://storage.googleapis.com/plos-corpus-prod/10.1371/journal.pone.0299222/1/pone.0299222.s003.pdf?X-Goog-Algorithm=GOOG4-RSA-SHA256&amp;X-Goog-Credential=wombat-sa%40plos-prod.iam.gserviceaccount.com%2F20240325%2Fauto%2Fstorage%2Fgoog4_request&amp;X-Goog-Date=20240325T060114Z&amp;X-Goog-Expires=86400&amp;X-Goog-SignedHeaders=host&amp;X-Goog-Signature=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</t>
  </si>
  <si>
    <t>https://storage.googleapis.com/document-uploads-001/uploads/video/agenda_file/300067/03-18-24_Work_Session_Agenda.pdf</t>
  </si>
  <si>
    <t>https://storage.googleapis.com/document-uploads-001/uploads/video/agenda_file/300919/3-26_MidlothianCC.pdf</t>
  </si>
  <si>
    <t>https://storage.googleapis.com/document-uploads-001/uploads/video/agenda_file/8864/2018-05-15_PZ_Meeting_Agenda.pdf</t>
  </si>
  <si>
    <t>https://storage.googleapis.com/document-uploads-001/uploads/video/agenda_file/300554/3-21_JustinEDCCDC.pdf</t>
  </si>
  <si>
    <t>https://storage.googleapis.com/document-uploads-001/uploads/video/minutes_file/296366/HPC20240208.pdf</t>
  </si>
  <si>
    <t>https://storage.googleapis.com/document-uploads-001/uploads/video/agenda_file/300647/3-25_SanJacintoGRP.pdf</t>
  </si>
  <si>
    <t>https://storage.googleapis.com/document-uploads-001/uploads/video/agenda_file/300071/3-18_AustinAC.pdf</t>
  </si>
  <si>
    <t>https://storage.googleapis.com/document-uploads-001/uploads/video/agenda_file/300827/3-26_PortArthurCC.pdf</t>
  </si>
  <si>
    <t>https://www.nbs.rs/export/sites/NBS_site/documents-eng/publikacije/ioi/prezentacije/govor_ioi_11_2023_JT_e.pdf</t>
  </si>
  <si>
    <t>https://www.nbs.rs/export/sites/NBS_site/documents-eng/publikacije/ioi/prezentacije/prezentacija_ir_05_2013.pdf</t>
  </si>
  <si>
    <t>https://www.nbs.rs/export/sites/NBS_site/documents-eng/propisi/propisi-sis/min_standardi_upravljanja_IT_sistemom_e.pdf</t>
  </si>
  <si>
    <t>https://www.nbs.rs/export/sites/NBS_site/documents/seminari/2011/BertrandCandelon_prezentacija.pdf</t>
  </si>
  <si>
    <t>https://www.nbs.rs/export/sites/NBS_site/documents/seminari/2010/FabrizioZampolli_prezentacija.pdf</t>
  </si>
  <si>
    <t>https://www.nbs.rs/export/sites/NBS_site/documents/seminari/2012/AntonioCabrale_prezentacija.pdf</t>
  </si>
  <si>
    <t>https://www.nbs.rs/export/sites/NBS_site/documents-eng/kontrola-banaka/MSFI-9_regulativa_e.pdf</t>
  </si>
  <si>
    <t>https://www.nbs.rs/export/sites/NBS_site/documents-eng/kontrola-banaka/MSFI-9_realizacija_e.pdf</t>
  </si>
  <si>
    <t>https://www.nbs.rs/export/sites/NBS_site/documents/seminari/2011/MirkoDjukic_prezentacija.pdf</t>
  </si>
  <si>
    <t>https://www.atlantis-press.com/article/125999022.pdf</t>
  </si>
  <si>
    <t>https://www.atlantis-press.com/article/125999038.pdf</t>
  </si>
  <si>
    <t>https://www.atlantis-press.com/article/125999018.pdf</t>
  </si>
  <si>
    <t>https://www.atlantis-press.com/article/125999004.pdf</t>
  </si>
  <si>
    <t>https://www.kirloskaroilengines.com/documents/1387050/b0a0890c-5dc4-ea2d-43c4-7b82745f8ddf</t>
  </si>
  <si>
    <t>https://www.kirloskaroilengines.com/documents/1387050/fcbf09f1-e880-2d3b-df28-05b7a4238947</t>
  </si>
  <si>
    <t>https://www.kirloskaroilengines.com/documents/1387050/c15b0775-5f60-58a8-019f-288cd750620b</t>
  </si>
  <si>
    <t>https://www.kirloskaroilengines.com/documents/1387050/6d317c3c-f082-74b6-837b-7cee62a307f7</t>
  </si>
  <si>
    <t>https://www.kirloskaroilengines.com/documents/541738/d4329b20-3a3b-efbe-07a5-d0fa7f5ae3c8</t>
  </si>
  <si>
    <t>https://www.kirloskaroilengines.com/documents/1387050/c979dd40-b736-4ecf-afc7-0e5bd34d23e0</t>
  </si>
  <si>
    <t>https://www.kirloskaroilengines.com/documents/541738/613bb9c7-f100-5e31-fa7f-2343fdd2d455</t>
  </si>
  <si>
    <t>https://www.kirloskaroilengines.com/documents/541738/c5ceddba-6915-b3cc-eb27-45d04ce93996</t>
  </si>
  <si>
    <t>https://www.kirloskaroilengines.com/documents/541738/6d1f2527-884d-7dd8-7949-1bc5380a86ab</t>
  </si>
  <si>
    <t>https://www.kirloskaroilengines.com/documents/1387050/01d2505e-c1d0-fe5e-d01e-8cdf05ef2523</t>
  </si>
  <si>
    <t>https://storage.googleapis.com/document-uploads-001/uploads/video/agenda_file/300906/3-26_CleburneCC.pdf</t>
  </si>
  <si>
    <t>https://storage.googleapis.com/document-uploads-001/uploads/video/agenda_file/300690/special_council_meeting.pdf</t>
  </si>
  <si>
    <t>https://storage.googleapis.com/document-uploads-001/uploads/video/agenda_file/300840/3-26_PortofGalvestonBoT.pdf</t>
  </si>
  <si>
    <t>https://storage.googleapis.com/document-uploads-001/uploads/video/agenda_file/300525/3-21_WestlakeTC.pdf</t>
  </si>
  <si>
    <t>https://storage.googleapis.com/document-uploads-001/uploads/video/agenda_file/300667/3-25_JohnsonCC.pdf</t>
  </si>
  <si>
    <t>https://storage.googleapis.com/document-uploads-001/uploads/video/agenda_file/8815/06-26-2018_Agenda_Packet.pdf</t>
  </si>
  <si>
    <t>https://storage.googleapis.com/document-uploads-001/uploads/video/agenda_file/157118/03-22-2022_Agenda_Packet.pdf</t>
  </si>
  <si>
    <t>https://storage.googleapis.com/civilspace-zencity-us/tASheh3ipjJyYPmYDTVh1Myi?GoogleAccessId=zencity-us-tf%40civilspace-engagement-tool.iam.gserviceaccount.com&amp;Expires=1711566858&amp;Signature=Ymy3GS4LBSuSgOWpGFgZc40HbwP6vwSg0Im6xgr6LV%2FCDhA%2BCEv5vaPY6EmnmzET7MPbLvwh%2F%2BIAhkOG0e9XvGoVa6S3K251tehK%2Bw%2Ftxg6b9bfzO%2BKmFc8L8IT0K2imXlC3tFzjDQLHiXxaPaewE5jMYg7a974e%2FNWUJgRjKxuVccCLdKqCwpabgbOkwVJEYC9Lg6yy7%2FATQJutA0Qfm%2BWFArCykS9jBhg%2B59eHGyjrQb2Dnyh3y0L6WM6oz5RumPQjQl9tzOu4Nw71p%2B3J%2FtauuSSOeG9%2FC%2FQjTcgEzbw402yJJfXIJIpCWlXHNzVW54OPuqIfEYXktO7G8aoL0Q%3D%3D&amp;response-content-disposition=inline%3B+filename%3D%222019+Citizen+Survey+Final+Report.pdf%22%3B+filename%2A%3DUTF-8%27%272019%2520Citizen%2520Survey%2520Final%2520Report.pdf&amp;response-content-type=application%2Fpdf</t>
  </si>
  <si>
    <t>https://storage.googleapis.com/document-uploads-001/uploads/video/agenda_file/300810/3-26_KaufmanCC_1_.pdf</t>
  </si>
  <si>
    <t>https://storage.googleapis.com/document-uploads-001/uploads/video/agenda_file/300744/3-25_AtlanticBeachCC_NEW.pdf</t>
  </si>
  <si>
    <t>https://www.nbs.rs/export/sites/NBS_site/documents/publikacije/ioi/prezentacije/prezentacija_ioi_05_2022_MT.pdf</t>
  </si>
  <si>
    <t>https://www.nbs.rs/export/sites/NBS_site/documents-eng/publikacije/ioi/prezentacije/presentation_ir_20101117.pdf</t>
  </si>
  <si>
    <t>https://www.nbs.rs/export/sites/NBS_site/documents/seminari/2010/Milos_Bozovic_prezentacija.pdf</t>
  </si>
  <si>
    <t>https://www.nbs.rs/export/sites/NBS_site/documents/seminari/2011/JordiGali_prezentacija.pdf</t>
  </si>
  <si>
    <t>https://www.nbs.rs/export/sites/NBS_site/documents/seminari/2011/JagjitChadha_prezentacija.pdf</t>
  </si>
  <si>
    <t>https://www.nbs.rs/export/sites/NBS_site/documents/seminari/2017/Martin_p.pdf</t>
  </si>
  <si>
    <t>https://www.nbs.rs/export/sites/NBS_site/documents/seminari/2011/DenisGromb_prezentacija.pdf</t>
  </si>
  <si>
    <t>https://www.nbs.rs/export/sites/NBS_site/documents/seminari/2011/JinCao_prezentacija.pdf</t>
  </si>
  <si>
    <t>https://www.nbs.rs/export/sites/NBS_site/documents/seminari/2012/JuliaKiraly_prezentacija.pdf</t>
  </si>
  <si>
    <t>https://www.nbs.rs/export/sites/NBS_site/documents/seminari/2012/DusanIsakov_prezentacija.pdf</t>
  </si>
  <si>
    <t>https://storage.googleapis.com/document-uploads-001/uploads/video/agenda_file/300922/3-26_WarringtonBOS.pdf</t>
  </si>
  <si>
    <t>https://storage.googleapis.com/e-katalog-prod/2021/add/8dd21-cfd2-499f-ad05-4c7b5c0c6b2c?X-Goog-Algorithm=GOOG4-RSA-SHA256&amp;X-Goog-Credential=e-katalog-development%40ekatalog-prod.iam.gserviceaccount.com%2F20240327%2Fauto%2Fstorage%2Fgoog4_request&amp;X-Goog-Date=20240327T163354Z&amp;X-Goog-Expires=3600&amp;X-Goog-SignedHeaders=host&amp;X-Goog-Signature=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</t>
  </si>
  <si>
    <t>https://storage.googleapis.com/document-uploads-001/uploads/video/agenda_file/300774/03252024_Council_Agenda_Packet.pdf</t>
  </si>
  <si>
    <t>https://storage.googleapis.com/document-uploads-001/uploads/video/agenda_file/300732/03-25_drippings_springs.pdf</t>
  </si>
  <si>
    <t>https://storage.googleapis.com/document-uploads-001/uploads/video/agenda_file/298519/02-27-2024_Agenda_Packet.pdf</t>
  </si>
  <si>
    <t>https://storage.googleapis.com/e-katalog-prod/produk_lampiran_new/2024/03/19/14774156917643.pdf?X-Goog-Algorithm=GOOG4-RSA-SHA256&amp;X-Goog-Credential=e-katalog-development%40ekatalog-prod.iam.gserviceaccount.com%2F20240327%2Fauto%2Fstorage%2Fgoog4_request&amp;X-Goog-Date=20240327T041546Z&amp;X-Goog-Expires=3600&amp;X-Goog-SignedHeaders=host&amp;X-Goog-Signature=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</t>
  </si>
  <si>
    <t>https://storage.googleapis.com/document-uploads-001/uploads/video/agenda_file/300605/3-21_FatePZ.pdf</t>
  </si>
  <si>
    <t>https://storage.googleapis.com/document-uploads-001/uploads/video/agenda_file/300720/3-25_PrincetonCC.pdf</t>
  </si>
  <si>
    <t>https://storage.googleapis.com/siteassetsswd/423/docletter/20240326105618_3_Careers_Newsletter_Issue_2_Dec_2023.pdf</t>
  </si>
  <si>
    <t>https://storage.googleapis.com/document-uploads-001/uploads/video/minutes_file/295401/01222024_CCM_Minutes.pdf</t>
  </si>
  <si>
    <t>https://www.kirloskaroilengines.com/documents/1387050/09716eb4-f5da-cd33-a7a0-b758825305ac</t>
  </si>
  <si>
    <t>https://www.kirloskaroilengines.com/documents/541738/08f286d4-78e9-1a33-e7d8-a0ff5469884e</t>
  </si>
  <si>
    <t>https://www.kirloskaroilengines.com/documents/1387050/48b84855-e2a1-cbeb-391a-122cf7b6d2df</t>
  </si>
  <si>
    <t>https://www.kirloskaroilengines.com/documents/541738/3a58e8aa-83ca-6fcd-fd7b-72bf5f75092a</t>
  </si>
  <si>
    <t>https://www.kirloskaroilengines.com/documents/1387050/ec2c2a53-4ed9-34ea-74e2-d4eaeddfc9b1</t>
  </si>
  <si>
    <t>https://www.kirloskaroilengines.com/documents/1387050/o/AUDITED_RESULTS_31_MAR_2021.pdf/3d1d3c19-82b5-ab73-d45b-3ab2f5a91790</t>
  </si>
  <si>
    <t>https://www.kirloskaroilengines.com/documents/1387050/0a1f4912-8248-7278-4362-b9df4bcc3d4d</t>
  </si>
  <si>
    <t>https://species.idaho.gov/wp-content/uploads/2022/04/CBC-3-29-I-RG-Meeting-Presentation-Slide-Deck-.pdf</t>
  </si>
  <si>
    <t>https://www.idl.idaho.gov/wp-content/uploads/sites/2/2023/10/V-05-IdahoClub-IDL-PublicHearingPresentation-Sept2023.pdf</t>
  </si>
  <si>
    <t>https://idwr.idaho.gov/wp-content/uploads/sites/2/iwrb/Aquifer Stabilization/ERTWG/Meetings/Meeting_20210421/Presentation Materials/004. Snails. USFWS. Snails. HopperERTWG talk.pdf</t>
  </si>
  <si>
    <t>https://digitalcommons.unl.edu/cgi/viewcontent.cgi?article=1044&amp;context=usepapapers</t>
  </si>
  <si>
    <t>https://www.uppersusquehanna.org/usc/wp-content/uploads/2023/10/Restoring-Chesapeake-Forests.pdf</t>
  </si>
  <si>
    <t>https://isb.idaho.gov/wp-content/uploads/4-5-23-TRA_Industrial-and-Office-presentation-State-Bar-April-2023.pdf</t>
  </si>
  <si>
    <t>https://www.caryinstitute.org/sites/default/files/public/downloads/lesson-plans/lesson_1_slide_notes.pdf</t>
  </si>
  <si>
    <t>https://idwr.idaho.gov/wp-content/uploads/sites/2/legal/swan-falls-settlement/Swan-Falls-Settlement-20220207-Implementation-Group-Presentation.pdf</t>
  </si>
  <si>
    <t>https://isb.idaho.gov/wp-content/uploads/Spring-Case-Review-Presentation-Materials-3-11-20.pdf</t>
  </si>
  <si>
    <t>https://www.idahofallsidaho.gov/DocumentCenter/View/12755/17th-and-Rollandet-Presentation</t>
  </si>
  <si>
    <t>https://appwell.net/wp-content/uploads/2017/04/ERMIMycotoxins.pdf</t>
  </si>
  <si>
    <t>https://www.uidaho.edu/-/media/UIdaho-Responsive/Files/Extension/county/Owyhee/4h/oral-presentations/Speech-Scoresheet.pdf?la=en&amp;hash=73A20A4E3E88C3B225746F15D57E2B2D87A95614</t>
  </si>
  <si>
    <t>https://wi-afs.org/wp-content/uploads/sites/44/2018/08/Abstracts_WI-AFS_2013.pdf</t>
  </si>
  <si>
    <t>https://ntrs.nasa.gov/api/citations/20120014218/downloads/20120014218.pdf?attachment=true</t>
  </si>
  <si>
    <t>https://www.uidaho.edu/-/media/UIdaho-Responsive/Files/Extension/4-H/Projects/crops-sugarbeet-presention-fair-pdf.pdf</t>
  </si>
  <si>
    <t>https://www.webpages.uidaho.edu/mindworks/Capstone Design/Assignments/Capstone Design - EXPO Technical Presentation Assignment.pdf</t>
  </si>
  <si>
    <t>https://www.uidaho.edu/-/media/UIdaho-Responsive/Files/Extension/county/Minidoka/4h/Dramatic-Presentation-Judging-Sheet.pdf</t>
  </si>
  <si>
    <t>https://www.nbs.rs/export/sites/NBS_site/documents/seminari/2012/JonDanielsson_prezentacija.pdf</t>
  </si>
  <si>
    <t>https://www.nbs.rs/export/sites/NBS_site/documents/seminari/2010/MaximNikitin_double_contagion_prezentacija.pdf</t>
  </si>
  <si>
    <t>https://www.nbs.rs/export/sites/NBS_site/documents/seminari/2012/VladimirSokolov_prezentacija.pdf</t>
  </si>
  <si>
    <t>https://www.nbs.rs/export/sites/NBS_site/documents/seminari/2013/JaksaCvitanic_prezentacija.pdf</t>
  </si>
  <si>
    <t>https://www.nbs.rs/export/sites/NBS_site/documents-eng/propisi/propisi-bop/bp_guidelines_foreign_payment_transaction_n.pdf</t>
  </si>
  <si>
    <t>https://www.nbs.rs/export/sites/NBS_site/documents-eng/propisi/propisi-ps/instant_odobrenja_e_201810_prilog.pdf</t>
  </si>
  <si>
    <t>https://www.nbs.rs/export/sites/NBS_site/documents/seminari/2011/DiegoGarcia_prezentacija.pdf</t>
  </si>
  <si>
    <t>https://www.nbs.rs/export/sites/NBS_site/documents-eng/publikacije/ioi/prezentacije/presentation_ioi_08_22_SJ.pdf</t>
  </si>
  <si>
    <t>https://www.nbs.rs/export/sites/NBS_site/documents/seminari/2011/Franziska_Schobert_prezentacija.pdf</t>
  </si>
  <si>
    <t>https://www.nbs.rs/export/sites/NBS_site/documents-eng/propisi/propisi-zk/oglasavanje_e.pdf</t>
  </si>
  <si>
    <t>https://storage.googleapis.com/document-uploads-001/uploads/video/minutes_file/298328/02262024_CCM_Minutes.pdf</t>
  </si>
  <si>
    <t>https://storage.googleapis.com/document-uploads-001/uploads/video/agenda_file/300649/2024-03-20_Economic_Development_Authority_-_Full_Agenda-1432.pdf</t>
  </si>
  <si>
    <t>https://storage.googleapis.com/document-uploads-001/uploads/video/agenda_file/300680/3-25_StuartCRA.pdf</t>
  </si>
  <si>
    <t>https://storage.googleapis.com/document-uploads-001/uploads/video/agenda_file/297320/02-13-2024_Agenda_Packet.pdf</t>
  </si>
  <si>
    <t>https://storage.googleapis.com/document-uploads-001/uploads/video/agenda_file/300849/3-26_DallasTIC.pdf</t>
  </si>
  <si>
    <t>https://storage.googleapis.com/document-uploads-001/uploads/video/agenda_file/300851/3-26_DallasAdHoc.pdf</t>
  </si>
  <si>
    <t>https://storage.googleapis.com/document-uploads-001/uploads/video/agenda_file/300815/3-26_DallasQoL.pdf</t>
  </si>
  <si>
    <t>https://storage.googleapis.com/document-uploads-001/uploads/video/agenda_file/300668/3-25_DallasGPF.pdf</t>
  </si>
  <si>
    <t>https://www.nbs.rs/export/sites/NBS_site/documents/seminari/2012/BorisVujcic_prezentacija.pdf</t>
  </si>
  <si>
    <t>https://www.nbs.rs/export/sites/NBS_site/documents-eng/publikacije/ioi/prezentacije/presentation_ir_05_2022_MT.pdf</t>
  </si>
  <si>
    <t>https://www.nbs.rs/export/sites/NBS_site/documents-eng/statistika/obrazlozenje_BOP_IIP_eng.pdf</t>
  </si>
  <si>
    <t>https://www.nbs.rs/export/sites/NBS_site/documents-eng/propisi/zakoni/financial_services_consumer_protection_law.pdf</t>
  </si>
  <si>
    <t>https://www.nbs.rs/export/sites/NBS_site/documents/seminari/2011/Jean_Imbs_prezentacija_.pdf</t>
  </si>
  <si>
    <t>https://www.nbs.rs/export/sites/NBS_site/documents-eng/onbs-poslovanje/NBS_IAS_Report_2011.pdf</t>
  </si>
  <si>
    <t>https://www.nbs.rs/export/sites/NBS_site/documents-eng/publikacije/ioi/prezentacije/presentation_ir_05_2022_SJ.pdf</t>
  </si>
  <si>
    <t>https://www.nbs.rs/export/sites/NBS_site/documents-eng/propisi/propisi-trz/issue_2000_2012113.pdf</t>
  </si>
  <si>
    <t>https://www.nbs.rs/export/sites/NBS_site/documents-eng/publikacije/fs/fs-prezentacije/presentation_fsr_07_2017.pdf</t>
  </si>
  <si>
    <t>https://www.nbs.rs/export/sites/NBS_site/documents/publikacije/ioi/prezentacije/prezentacija_ioi_08_2022_JT.pdf</t>
  </si>
  <si>
    <t>https://www.nbs.rs/export/sites/NBS_site/documents/publikacije/ioi/prezentacije/prezentacija_ioi_05_2022_SJ.pdf</t>
  </si>
  <si>
    <t>https://www.nbs.rs/export/sites/NBS_site/documents-eng/publikacije/fs/fs-prezentacije/presentation_fsr_07_2019.pdf</t>
  </si>
  <si>
    <t>https://www.nbs.rs/export/sites/NBS_site/documents-eng/publikacije/fs/fs-prezentacije/presentation_fsr_07_2015.pdf</t>
  </si>
  <si>
    <t>https://www.nbs.rs/export/sites/NBS_site/documents-eng/propisi/propisi-piien/dozvole_i_saglasnosti_PIIEN_e.pdf</t>
  </si>
  <si>
    <t>https://www.nbs.rs/export/sites/NBS_site/documents-eng/propisi/propisi-dev/exchange_system_personal_physical_transfer.pdf</t>
  </si>
  <si>
    <t>https://www.nbs.rs/export/sites/NBS_site/documents/seminari/MaruskaVizek_prezentacija.pdf</t>
  </si>
  <si>
    <t>https://www.nbs.rs/export/sites/NBS_site/documents-eng/publikacije/ioi/prezentacije/presentation_ioi_08_22_JT.pdf</t>
  </si>
  <si>
    <t>https://www.nbs.rs/export/sites/NBS_site/documents-eng/publikacije/ioi/prezentacije/govor_ioi_08_2022_JT-e.pdf</t>
  </si>
  <si>
    <t>https://www.nbs.rs/export/sites/NBS_site/documents-eng/publikacije/fs/fs-prezentacije/presentation_fsr_07_2018.pdf</t>
  </si>
  <si>
    <t>https://www.nbs.rs/export/sites/NBS_site/documents-eng/mediji/govori/20101102_DS_presentation.pdf</t>
  </si>
  <si>
    <t>https://www.nbs.rs/export/sites/NBS_site/documents-eng/mediji/prilozi/20090303_presentation_guv.pdf</t>
  </si>
  <si>
    <t>https://www.nbs.rs/export/sites/NBS_site/documents-eng/publikacije/ioi/prezentacije/presentation_ir_20100518.pdf</t>
  </si>
  <si>
    <t>https://www.nbs.rs/export/sites/NBS_site/documents-eng/zastita-korisnika/ostalo/Financial_Education_Strategy_NBS_2016.pdf</t>
  </si>
  <si>
    <t>https://www.nbs.rs/export/sites/NBS_site/documents/seminari/2014/PaoloPinotti_wp.pdf</t>
  </si>
  <si>
    <t>https://www.nbs.rs/export/sites/NBS_site/documents-eng/mediji/govori/20100616_presentation.pdf</t>
  </si>
  <si>
    <t>https://www.nbs.rs/export/sites/NBS_site/documents-eng/propisi/propisi-osig/governance.pdf</t>
  </si>
  <si>
    <t>https://www.nbs.rs/export/sites/NBS_site/documents-eng/spn/procena_rizika_spn_e.pdf</t>
  </si>
  <si>
    <t>https://www.nbs.rs/export/sites/NBS_site/documents/publikacije/metodologija/IV-FS-e.pdf</t>
  </si>
  <si>
    <t>https://www.nbs.rs/export/sites/NBS_site/documents-eng/publikacije/ioi/prezentacije/govor_ioi_02_2023_JT_e.pdf</t>
  </si>
  <si>
    <t>https://www.nbs.rs/export/sites/NBS_site/documents-eng/onbs-poslovanje/NBS_IAS_Report_2008.pdf</t>
  </si>
  <si>
    <t>https://www.nbs.rs/export/sites/NBS_site/documents-eng/statistika/ino_ekonomski_odnosi/mip/iip_definitions.pdf</t>
  </si>
  <si>
    <t>https://www.nbs.rs/export/sites/NBS_site/documents-eng/onbs-poslovanje/NBS_IAS_Report_2013.pdf</t>
  </si>
  <si>
    <t>https://www.nbs.rs/export/sites/NBS_site/documents-eng/propisi/propisi-bop/bp_guidelines_foreign_payment_transaction.pdf</t>
  </si>
  <si>
    <t>https://www.nbs.rs/export/sites/NBS_site/documents-eng/propisi/zakoni/law_payment_services_i.pdf</t>
  </si>
  <si>
    <t>https://www.nbs.rs/export/sites/NBS_site/documents-eng/propisi/propisi-dpf/vpf_external_audit.pdf</t>
  </si>
  <si>
    <t>https://www.nbs.rs/export/sites/NBS_site/documents-eng/statistika/mo/IV-FS-e.pdf</t>
  </si>
  <si>
    <t>https://www.nbs.rs/export/sites/NBS_site/documents-eng/onbs-poslovanje/NBS_IAS_Report_2012.pdf</t>
  </si>
  <si>
    <t>https://www.nbs.rs/export/sites/NBS_site/documents-eng/propisi/zakoni/low_financial_services_consumer_protection.pdf</t>
  </si>
  <si>
    <t>https://www.nbs.rs/export/sites/NBS_site/documents-eng/propisi/propisi-trz/managing_cash.pdf</t>
  </si>
  <si>
    <t>https://www.nbs.rs/export/sites/NBS_site/documents-eng/publikacije/ioi/prezentacije/govor_ioi_11_2022_JT_e.pdf</t>
  </si>
  <si>
    <t>https://www.nbs.rs/export/sites/NBS_site/documents-eng/onbs-poslovanje/NBS_IAS_Report_2020.pdf</t>
  </si>
  <si>
    <t>https://www.nbs.rs/export/sites/NBS_site/documents/kontrola-banaka/rizik-likvidnost/prezentacija.pdf</t>
  </si>
  <si>
    <t>https://www.nbs.rs/export/sites/NBS_site/documents-eng/propisi/propisi-dev/drzanje_deviza_e.pdf</t>
  </si>
  <si>
    <t>https://www.nbs.rs/export/sites/NBS_site/documents-eng/statistika/ino_ekonomski_odnosi/mip/obrazlozenje_BOP_IIP_eng.pdf</t>
  </si>
  <si>
    <t>https://www.nbs.rs/export/sites/NBS_site/documents-eng/propisi/propisi-osig/report_audit_on_financial_statement.pdf</t>
  </si>
  <si>
    <t>https://www.nbs.rs/export/sites/NBS_site/documents-eng/onbs-poslovanje/NBS_IAS_Report_2018.pdf</t>
  </si>
  <si>
    <t>https://www.nbs.rs/export/sites/NBS_site/documents/publikacije/metodologija/II-EOI-PB-e.pdf</t>
  </si>
  <si>
    <t>https://www.nbs.rs/export/sites/NBS_site/documents-eng/monetarna-politika/Memorandum_new_monetary_policy_framework_200609.pdf</t>
  </si>
  <si>
    <t>https://www.nbs.rs/export/sites/NBS_site/documents/publikacije/konferencije/seemhn_conf/SEEMHN_call_for_papers_Istanbul_2010.pdf</t>
  </si>
  <si>
    <t>https://www.nbs.rs/export/sites/NBS_site/documents-eng/propisi/propisi-piien/kapital_adekvatnost_PIIEN_e.pdf</t>
  </si>
  <si>
    <t>https://www.nbs.rs/export/sites/NBS_site/documents/seminari/2012/MichaelFunke_wp.pdf</t>
  </si>
  <si>
    <t>https://www.nbs.rs/documents-eng/mediji/prilozi/DIGITAL_SERVICES_NBS_China20201217.pdf</t>
  </si>
  <si>
    <t>https://www.nbs.rs/documents/publikacije/strucni-radovi/2007_6_TB_e.pdf</t>
  </si>
  <si>
    <t>https://www.nbs.rs/export/sites/NBS_site/documents-eng/propisi/propisi-fl/privremene_mere_lizing_e.pdf</t>
  </si>
  <si>
    <t>https://www.nbs.rs/export/sites/NBS_site/documents-eng/onbs-poslovanje/NBS_IAS_Report_2004.pdf</t>
  </si>
  <si>
    <t>https://www.nbs.rs/export/sites/NBS_site/documents/publikacije/konferencije/seemhn_conf/SEEMHN_3_Lazarevic.pdf</t>
  </si>
  <si>
    <t>https://www.nbs.rs/export/sites/NBS_site/documents-eng/onbs-poslovanje/NBS_IAS_Report_2017.pdf</t>
  </si>
  <si>
    <t>https://www.nbs.rs/export/sites/NBS_site/documents/propisi/propisi-dpf/du_dpf_fi_2020_e.pdf</t>
  </si>
  <si>
    <t>https://www.nbs.rs/export/sites/NBS_site/documents-eng/onbs-poslovanje/NBS_IAS_Report_2003.pdf</t>
  </si>
  <si>
    <t>http://www.diva-portal.org/smash/get/diva2:533504/fulltext02</t>
  </si>
  <si>
    <t>http://www.diva-portal.org/smash/get/diva2:431462/FULLTEXT01.pdf</t>
  </si>
  <si>
    <t>https://www.diva-portal.org/smash/get/diva2:1676326/FULLTEXT02</t>
  </si>
  <si>
    <t>https://www.diva-portal.org/smash/get/diva2:1224014/FULLTEXT01.pdf</t>
  </si>
  <si>
    <t>https://www.diva-portal.org/smash/get/diva2:1492239/FULLTEXT01.pdf</t>
  </si>
  <si>
    <t>https://www.diva-portal.org/smash/get/diva2:1604147/FULLTEXT01.pdf</t>
  </si>
  <si>
    <t>http://www.diva-portal.org/smash/get/diva2:1016264/FULLTEXT01.pdf</t>
  </si>
  <si>
    <t>https://www.diva-portal.org/smash/get/diva2:651309/FULLTEXT01.pdf</t>
  </si>
  <si>
    <t>https://www.diva-portal.org/smash/get/diva2:1480948/FULLTEXT01.pdf</t>
  </si>
  <si>
    <t>https://www.diva-portal.org/smash/get/diva2:1379492/FULLTEXT01.pdf</t>
  </si>
  <si>
    <t>https://www.nbs.rs/export/sites/NBS_site/documents-eng/propisi/propisi-kpb/20200727_odluka_banke_e.pdf</t>
  </si>
  <si>
    <t>https://www.nbs.rs/export/sites/NBS_site/documents-eng/zastita-korisnika/izvestaji/report_2019_2021.pdf</t>
  </si>
  <si>
    <t>https://www.nbs.rs/export/sites/NBS_site/documents-eng/propisi/propisi-bop/pp_sa_ino_uputstvo_eng.pdf</t>
  </si>
  <si>
    <t>https://www.nbs.rs/export/sites/NBS_site/documents-eng/osiguranje/izvestaji/insurance_IV_2016.pdf</t>
  </si>
  <si>
    <t>https://www.nbs.rs/export/sites/NBS_site/documents-eng/onbs-poslovanje/NBS_IAS_Report_2009.pdf</t>
  </si>
  <si>
    <t>https://www.nbs.rs/export/sites/NBS_site/documents-eng/onbs-poslovanje/NBS_IAS_Report_2019.pdf</t>
  </si>
  <si>
    <t>https://www.nbs.rs/export/sites/NBS_site/documents/propisi/propisi-rac/rac_racunovodstvo.pdf</t>
  </si>
  <si>
    <t>https://www.nbs.rs/export/sites/NBS_site/documents-eng/propisi/propisi-fl/upravljanje_rizikom_lizing_2020_e.pdf</t>
  </si>
  <si>
    <t>https://www.nbs.rs/export/sites/NBS_site/documents-eng/onbs-poslovanje/NBS_IAS_Report_2005.pdf</t>
  </si>
  <si>
    <t>https://www.nbs.rs/export/sites/NBS_site/documents-eng/zastita-korisnika/izvestaji/report_ins_dpf_IV_2022.pdf</t>
  </si>
  <si>
    <t>http://www.diva-portal.org/smash/get/diva2:1480682/FULLTEXT01.pdf</t>
  </si>
  <si>
    <t>https://www.diva-portal.org/smash/get/diva2:1629546/FULLTEXT01.pdf</t>
  </si>
  <si>
    <t>https://www.diva-portal.org/smash/get/diva2:1433912/FULLTEXT01.pdf</t>
  </si>
  <si>
    <t>https://www.diva-portal.org/smash/get/diva2:1488741/FULLTEXT01.pdf</t>
  </si>
  <si>
    <t>http://www.diva-portal.org/smash/get/diva2%3A23684/FULLTEXT01.pdf</t>
  </si>
  <si>
    <t>https://www.diva-portal.org/smash/get/diva2:1440625/FULLTEXT01.pdf</t>
  </si>
  <si>
    <t>https://www.diva-portal.org/smash/get/diva2:1437169/FULLTEXT01.pdf</t>
  </si>
  <si>
    <t>https://www.diva-portal.org/smash/get/diva2:1435454/FULLTEXT01.pdf</t>
  </si>
  <si>
    <t>http://www.diva-portal.org/smash/get/diva2:1074605/FULLTEXT01.pdf</t>
  </si>
  <si>
    <t>https://www.diva-portal.org/smash/get/diva2:1472905/FULLTEXT01.pdf</t>
  </si>
  <si>
    <t>https://www.nbs.rs/export/sites/NBS_site/documents-eng/publikacije/sb/sb_12_10.pdf</t>
  </si>
  <si>
    <t>https://www.nbs.rs/export/sites/NBS_site/documents-eng/onbs-poslovanje/NBS_IAS_Report_2002.pdf</t>
  </si>
  <si>
    <t>https://www.nbs.rs/export/sites/NBS_site/documents-eng/zastita-korisnika/izvestaji/cp_report_IV_20.pdf</t>
  </si>
  <si>
    <t>https://www.nbs.rs/export/sites/NBS_site/documents-eng/zastita-korisnika/izvestaji/report_ban_fl_III_2023.pdf</t>
  </si>
  <si>
    <t>https://www.nbs.rs/export/sites/NBS_site/documents-eng/zastita-korisnika/izvestaji/report_ins_dpf_I_2023.pdf</t>
  </si>
  <si>
    <t>https://www.nbs.rs/documents-eng/publikacije/ioi/prezentacije/govor_ioi_05_2023_ZJ-e.pdf</t>
  </si>
  <si>
    <t>https://www.nbs.rs/export/sites/NBS_site/documents-eng/publikacije/sb/sb_06_20.pdf</t>
  </si>
  <si>
    <t>https://www.nbs.rs/export/sites/NBS_site/documents-eng/publikacije/sb/sb_09_21.pdf</t>
  </si>
  <si>
    <t>https://www.nbs.rs/export/sites/NBS_site/documents-eng/publikacije/sb/sb_09_17.pdf</t>
  </si>
  <si>
    <t>https://www.nbs.rs/export/sites/NBS_site/documents/mediji/govori/JT-KBF-24.pdf</t>
  </si>
  <si>
    <t>https://haymakeracquisition.com/wp-content/uploads/2020/07/Project-Punch_Investor-Presentation_-07.12.20_v.F.pdf</t>
  </si>
  <si>
    <t>https://haymakeracquisition.com/wp-content/uploads/2018/11/Haymaker-OneSpaWorld-Business-Combination-Presentation.pdf</t>
  </si>
  <si>
    <t>https://haymakeracquisition.com/wp-content/uploads/2020/10/Haymaker-Provides-Investor-Update_FINAL.pdf</t>
  </si>
  <si>
    <t>https://haymakeracquisition.com/wp-content/uploads/2020/09/Haymaker-ARKO-Holdings-Ltd.-and-GPM-Investments-LLC-Definitive-Agreement_Press-Release.pdf</t>
  </si>
  <si>
    <t>https://haymakeracquisition.com/wp-content/uploads/2019/01/OneSpaWorld-ICR-Presentation.pdf</t>
  </si>
  <si>
    <t>https://haymakeracquisition.com/wp-content/uploads/2020/11/Haymaker-ARKO-Holdings-Ltd.-and-GPM-Investments-LLC-Remodel-Presentation-Nov.-2020.pdf</t>
  </si>
  <si>
    <t>https://haymakeracquisition.com/wp-content/uploads/2021/12/Biote-Haymaker-Deal-Announcement-Press-Release-12.10.pdf</t>
  </si>
  <si>
    <t>https://haymakeracquisition.com/wp-content/uploads/2020/11/ARKO-GPM-Announces-Participation-in-the-Stephens-Annual-Investment-Conference.pdf</t>
  </si>
  <si>
    <t>https://haymakeracquisition.com/wp-content/uploads/2018/11/Haymaker-OneSpaWorld-Business-Combination-Conference-Call-Remarks.pdf</t>
  </si>
  <si>
    <t>https://www.diva-portal.org/smash/get/diva2:1431720/FULLTEXT01.pdf</t>
  </si>
  <si>
    <t>https://www.diva-portal.org/smash/get/diva2:1437151/FULLTEXT01.pdf</t>
  </si>
  <si>
    <t>https://www.diva-portal.org/smash/get/diva2:1195299/FULLTEXT01.pdf</t>
  </si>
  <si>
    <t>https://www.diva-portal.org/smash/get/diva2:1307943/FULLTEXT01.pdf</t>
  </si>
  <si>
    <t>https://www.diva-portal.org/smash/get/diva2:1452096/FULLTEXT01.pdf</t>
  </si>
  <si>
    <t>https://www.diva-portal.org/smash/get/diva2:1029469/FULLTEXT01.pdf</t>
  </si>
  <si>
    <t>https://www.diva-portal.org/smash/get/diva2:533504/fulltext02</t>
  </si>
  <si>
    <t>https://www.diva-portal.org/smash/get/diva2:1206434/FULLTEXT01.pdf</t>
  </si>
  <si>
    <t>https://www.diva-portal.org/smash/get/diva2:250739/FULLTEXT01.pdf</t>
  </si>
  <si>
    <t>http://www.diva-portal.org/smash/get/diva2:208134/FULLTEXT01.pdf</t>
  </si>
  <si>
    <t>https://www.nbs.rs/documents-eng/publikacije/ioi/prezentacije/govor_ioi_05_2022_JT-e.pdf</t>
  </si>
  <si>
    <t>https://www.nbs.rs/export/sites/NBS_site/documents-eng/publikacije/sb/sb_10_10.pdf</t>
  </si>
  <si>
    <t>https://www.nbs.rs/export/sites/NBS_site/documents-eng/publikacije/sb/sb_10_07.pdf</t>
  </si>
  <si>
    <t>https://www.nbs.rs/export/sites/NBS_site/documents-eng/publikacije/sb/sb_03_19.pdf</t>
  </si>
  <si>
    <t>https://www.nbs.rs/export/sites/NBS_site/documents-eng/publikacije/sb/sb_11_10.pdf</t>
  </si>
  <si>
    <t>https://www.nbs.rs/export/sites/NBS_site/documents-eng/publikacije/sb/sb_12_18.pdf</t>
  </si>
  <si>
    <t>https://www.nbs.rs/export/sites/NBS_site/documents-eng/publikacije/sb/sb_04_19.pdf</t>
  </si>
  <si>
    <t>https://www.nbs.rs/export/sites/NBS_site/documents-eng/publikacije/sb/sb_11_07.pdf</t>
  </si>
  <si>
    <t>https://www.nbs.rs/export/sites/NBS_site/documents-eng/publikacije/sb/sb_01_22.pdf</t>
  </si>
  <si>
    <t>https://www.nbs.rs/documents-eng/propisi/propisi-kpb/bs_disclosure.pdf</t>
  </si>
  <si>
    <t>https://haymakeracquisition.com/wp-content/uploads/2019/01/2019.01-OSW-Roadshow-Presentation.pdf</t>
  </si>
  <si>
    <t>https://haymakeracquisition.com/wp-content/uploads/2018/11/2018.11.01-Haymaker-OneSpaWorld-Business-Combination-Press-Release.pdf</t>
  </si>
  <si>
    <t>https://haymakeracquisition.com/wp-content/uploads/2020/09/Haymaker-ARKO-Holdings-Ltd.-and-GPM-Investments-LLC-Definitive-Agreement_Transcript.pdf</t>
  </si>
  <si>
    <t>https://haymakeracquisition.com/wp-content/uploads/2020/10/Haymaker-ARKO-Holdings-Ltd.-and-GPM-Investments-LLC-Definitive-Agreement_Updated-Presentation.pdf</t>
  </si>
  <si>
    <t>https://haymakeracquisition.com/wp-content/uploads/2020/07/Haymaker-and-ARKO-Holdings-Ltd.-and-GPM-Investments-LLC-Sign-Non-Binding-Letter-of-Intent-for-a-Business-Combination.pdf</t>
  </si>
  <si>
    <t>https://haymakeracquisition.com/wp-content/uploads/2019/01/OneSpaWorld-to-Present-at-the-21st-Annual-ICR-Conference.pdf</t>
  </si>
  <si>
    <t>https://haymakeracquisition.com/wp-content/uploads/2018/11/OSW-and-Haymaker-Analyst-and-Investor-Meeting-Date-Release.pdf</t>
  </si>
  <si>
    <t>https://haymakeracquisition.com/wp-content/uploads/2020/11/Arko-GPM-and-Haymaker-Acquisition-Corp.-II-Announce-Business-Updates.pdf</t>
  </si>
  <si>
    <t>https://haymakeracquisition.com/wp-content/uploads/2019/06/Haymaker-Acquisition-Corp.-II-Code-of-Ethics.pdf</t>
  </si>
  <si>
    <t>https://haymakeracquisition.com/wp-content/uploads/2019/06/Haymaker-Acquisition-Corp.-II-Audit-Committee-Charter.pdf</t>
  </si>
  <si>
    <t>http://www.diva-portal.org/smash/get/diva2:470201/fulltext01</t>
  </si>
  <si>
    <t>https://www.diva-portal.org/smash/get/diva2:1530554/FULLTEXT01.pdf</t>
  </si>
  <si>
    <t>https://www.diva-portal.org/smash/get/diva2:1536711/FULLTEXT05</t>
  </si>
  <si>
    <t>https://www.diva-portal.org/smash/get/diva2:389262/FULLTEXT02.pdf</t>
  </si>
  <si>
    <t>http://www.diva-portal.org/smash/get/diva2:1668422/FULLTEXT01.pdf</t>
  </si>
  <si>
    <t>https://www.diva-portal.org/smash/get/diva2:999931/FULLTEXT01.pdf</t>
  </si>
  <si>
    <t>https://www.diva-portal.org/smash/get/diva2:221309/FULLTEXT01.pdf</t>
  </si>
  <si>
    <t>http://www.diva-portal.org/smash/get/diva2:530640/FULLTEXT01.pdf</t>
  </si>
  <si>
    <t>https://www.diva-portal.org/smash/get/diva2:1486221/FULLTEXT01.pdf</t>
  </si>
  <si>
    <t>https://www.diva-portal.org/smash/get/diva2:1490791/FULLTEXT01.pdf</t>
  </si>
  <si>
    <t>https://www.nbs.rs/export/sites/NBS_site/documents-eng/publikacije/sb/sb_01_24.pdf</t>
  </si>
  <si>
    <t>https://www.nbs.rs/export/sites/NBS_site/documents-eng/publikacije/sb/sb_09_07.pdf</t>
  </si>
  <si>
    <t>https://www.nbs.rs/export/sites/NBS_site/documents-eng/publikacije/sb/sb_01_21.pdf</t>
  </si>
  <si>
    <t>https://www.nbs.rs/export/sites/NBS_site/documents-eng/publikacije/sb/sb_02_06.pdf</t>
  </si>
  <si>
    <t>https://www.nbs.rs/export/sites/NBS_site/documents-eng/publikacije/sb/sb_04_23.pdf</t>
  </si>
  <si>
    <t>https://www.nbs.rs/export/sites/NBS_site/documents-eng/publikacije/sb/sb_12_19.pdf</t>
  </si>
  <si>
    <t>https://www.nbs.rs/export/sites/NBS_site/documents-eng/publikacije/sb/sb_01_10.pdf</t>
  </si>
  <si>
    <t>https://www.nbs.rs/export/sites/NBS_site/documents-eng/publikacije/sb/sb_06_06.pdf</t>
  </si>
  <si>
    <t>https://www.nbs.rs/export/sites/NBS_site/documents-eng/publikacije/sb/sb_12_23.pdf</t>
  </si>
  <si>
    <t>https://www.nbs.rs/export/sites/NBS_site/documents-eng/publikacije/sb/sb_12_06.pdf</t>
  </si>
  <si>
    <t>https://media.lonelyplanet.com/shop/pdfs/india-16-plan-preview.pdf</t>
  </si>
  <si>
    <t>https://media.lonelyplanet.com/shop/pdfs/madagascar-8-contents.pdf</t>
  </si>
  <si>
    <t>https://media.lonelyplanet.com/ebookmaps/Best%20of%20Greece%20and%20the%20Greek%20Islands/thessaloniki-wt.pdf</t>
  </si>
  <si>
    <t>https://media.lonelyplanet.com/shop/pdfs/2958-Central_Asia_Travel_Guide25995.pdf</t>
  </si>
  <si>
    <t>https://media.lonelyplanet.com/shop/pdfs/3553-Mallorca_travel_guide666793.pdf</t>
  </si>
  <si>
    <t>https://media.lonelyplanet.com/shop/pdfs/scotland-9-contents.pdf</t>
  </si>
  <si>
    <t>https://media.lonelyplanet.com/shop/pdfs/Egyptian-Arabic-phrasebook-4-preview.pdf</t>
  </si>
  <si>
    <t>https://media.lonelyplanet.com/shop/pdfs/japan-14-plan-preview.pdf</t>
  </si>
  <si>
    <t>https://media.lonelyplanet.com/shop/pdfs/mallorca-4-contents.pdf</t>
  </si>
  <si>
    <t>https://media.lonelyplanet.com/shop/pdfs/japan-13-plan-preview.pdf</t>
  </si>
  <si>
    <t>https://haymakeracquisition.com/wp-content/uploads/2023/07/Haymaker-4-_Audit-Committee-Charter-01263776xA9C0862.pdf</t>
  </si>
  <si>
    <t>https://haymakeracquisition.com/wp-content/uploads/2021/03/Audit-Committee-Charter-00922473xA9C08.pdf</t>
  </si>
  <si>
    <t>https://haymakeracquisition.com/wp-content/uploads/2023/07/Haymaker-Acquisition-Corp.-4-Code-of-Conduct-01263783xA9C0833.pdf</t>
  </si>
  <si>
    <t>https://www.diva-portal.org/smash/get/diva2:1534638/FULLTEXT01.pdf</t>
  </si>
  <si>
    <t>https://www.diva-portal.org/smash/get/diva2:1102594/FULLTEXT02</t>
  </si>
  <si>
    <t>https://www.diva-portal.org/smash/get/diva2:552034/FULLTEXT01.pdf</t>
  </si>
  <si>
    <t>https://www.diva-portal.org/smash/get/diva2:662295/FULLTEXT01.pdf</t>
  </si>
  <si>
    <t>https://www.diva-portal.org/smash/get/diva2:519237/FULLTEXT01.pdf</t>
  </si>
  <si>
    <t>https://www.diva-portal.org/smash/get/diva2:1532888/FULLTEXT01.pdf</t>
  </si>
  <si>
    <t>https://www.diva-portal.org/smash/get/diva2:18042/FULLTEXT01.pdf</t>
  </si>
  <si>
    <t>https://www.diva-portal.org/smash/get/diva2:684213/FULLTEXT01.pdf</t>
  </si>
  <si>
    <t>https://www.diva-portal.org/smash/get/diva2:1643711/FULLTEXT01.pdf</t>
  </si>
  <si>
    <t>http://www.diva-portal.org/smash/get/diva2:1211675/FULLTEXT01.pdf</t>
  </si>
  <si>
    <t>https://www.nbs.rs/export/sites/NBS_site/documents-eng/publikacije/sb/sb_04_06.pdf</t>
  </si>
  <si>
    <t>https://www.nbs.rs/export/sites/NBS_site/documents-eng/publikacije/sb/sb_05_09.pdf</t>
  </si>
  <si>
    <t>https://www.nbs.rs/export/sites/NBS_site/documents-eng/publikacije/sb/sb_04_09.pdf</t>
  </si>
  <si>
    <t>https://www.nbs.rs/export/sites/NBS_site/documents-eng/publikacije/sb/sb_07_09.pdf</t>
  </si>
  <si>
    <t>https://www.nbs.rs/export/sites/NBS_site/documents-eng/publikacije/sb/sb_03_06.pdf</t>
  </si>
  <si>
    <t>https://www.nbs.rs/export/sites/NBS_site/documents-eng/publikacije/sb/sb_02_09.pdf</t>
  </si>
  <si>
    <t>https://www.nbs.rs/export/sites/NBS_site/documents-eng/publikacije/sb/sb_04_11.pdf</t>
  </si>
  <si>
    <t>https://www.nbs.rs/export/sites/NBS_site/documents-eng/publikacije/sb/sb_07_08.pdf</t>
  </si>
  <si>
    <t>https://www.nbs.rs/export/sites/NBS_site/documents-eng/publikacije/sb/sb_10_06.pdf</t>
  </si>
  <si>
    <t>https://www.nbs.rs/export/sites/NBS_site/documents-eng/publikacije/sb/sb_01_08.pdf</t>
  </si>
  <si>
    <t>https://media.lonelyplanet.com/shop/pdfs/new-york-city-8-contents.pdf</t>
  </si>
  <si>
    <t>https://media.lonelyplanet.com/shop/pdfs/guide-travel-writing.pdf</t>
  </si>
  <si>
    <t>https://media.lonelyplanet.com/shop/pdfs/signspotting-2.pdf</t>
  </si>
  <si>
    <t>https://media.lonelyplanet.com/shop/pdfs/ultimate-signspotting-1-preview.pdf</t>
  </si>
  <si>
    <t>https://media.lonelyplanet.com/shop/pdfs/From%20the%20Source%20-%20Mexico%201%20Preview.pdf</t>
  </si>
  <si>
    <t>https://media.lonelyplanet.com/shop/pdfs/sydney-8-introducing-sydney.pdf</t>
  </si>
  <si>
    <t>http://www.diva-portal.org/smash/get/diva2:991466/FULLTEXT01.pdf</t>
  </si>
  <si>
    <t>https://www.diva-portal.org/smash/get/diva2:1613697/FULLTEXT01.pdf</t>
  </si>
  <si>
    <t>http://www.diva-portal.org/smash/get/diva2:1131438/FULLTEXT01.pdf</t>
  </si>
  <si>
    <t>https://www.diva-portal.org/smash/get/diva2:119860/FULLTEXT01.pdf</t>
  </si>
  <si>
    <t>https://www.diva-portal.org/smash/get/diva2%3A997144/FULLTEXT01.pdf</t>
  </si>
  <si>
    <t>https://www.diva-portal.org/smash/get/diva2:1238897/FULLTEXT01.pdf</t>
  </si>
  <si>
    <t>http://www.diva-portal.org/smash/get/diva2:288804/FULLTEXT01.pdf</t>
  </si>
  <si>
    <t>http://www.diva-portal.org/smash/get/diva2:612612/FULLTEXT01.pdf</t>
  </si>
  <si>
    <t>https://www.diva-portal.org/smash/get/diva2:16204/FULLTEXT01.pdf</t>
  </si>
  <si>
    <t>https://www.diva-portal.org/smash/get/diva2:953904/FULLTEXT01.pdf</t>
  </si>
  <si>
    <t>https://www.nbs.rs/export/sites/NBS_site/documents-eng/publikacije/sb/sb_11_08.pdf</t>
  </si>
  <si>
    <t>https://www.nbs.rs/export/sites/NBS_site/documents-eng/publikacije/sb/sb_07_10.pdf</t>
  </si>
  <si>
    <t>https://www.nbs.rs/export/sites/NBS_site/documents-eng/publikacije/sb/sb_03_08.pdf</t>
  </si>
  <si>
    <t>https://www.nbs.rs/export/sites/NBS_site/documents-eng/publikacije/sb/sb_09_08.pdf</t>
  </si>
  <si>
    <t>https://www.nbs.rs/export/sites/NBS_site/documents-eng/publikacije/sb/sb_08_10.pdf</t>
  </si>
  <si>
    <t>https://www.nbs.rs/export/sites/NBS_site/documents-eng/publikacije/sb/sb_07_22.pdf</t>
  </si>
  <si>
    <t>https://www.nbs.rs/export/sites/NBS_site/documents-eng/publikacije/sb/sb_03_23.pdf</t>
  </si>
  <si>
    <t>https://www.nbs.rs/export/sites/NBS_site/documents-eng/publikacije/sb/sb_12_21.pdf</t>
  </si>
  <si>
    <t>https://www.nbs.rs/export/sites/NBS_site/documents-eng/publikacije/sb/sb_03_20.pdf</t>
  </si>
  <si>
    <t>https://www.nbs.rs/export/sites/NBS_site/documents-eng/publikacije/sb/sb_09_09.pdf</t>
  </si>
  <si>
    <t>https://www.diva-portal.org/smash/get/diva2:857055/FULLTEXT01.pdf</t>
  </si>
  <si>
    <t>http://www.diva-portal.org/smash/get/diva2:1000184/FULLTEXT02.pdf</t>
  </si>
  <si>
    <t>https://www.diva-portal.org/smash/get/diva2:1675476/FULLTEXT01.pdf</t>
  </si>
  <si>
    <t>http://www.diva-portal.org/smash/get/diva2:326493/FULLTEXT01.pdf</t>
  </si>
  <si>
    <t>http://www.diva-portal.org/smash/get/diva2:707624/FULLTEXT01.pdf</t>
  </si>
  <si>
    <t>https://www.diva-portal.org/smash/get/diva2:1024949/FULLTEXT01.pdf</t>
  </si>
  <si>
    <t>http://www.diva-portal.org/smash/get/diva2:1421234/FULLTEXT01.pdf</t>
  </si>
  <si>
    <t>http://www.diva-portal.org/smash/get/diva2:896258/FULLTEXT01.pdf</t>
  </si>
  <si>
    <t>https://www.diva-portal.org/smash/get/diva2:1285685/FULLTEXT01.pdf</t>
  </si>
  <si>
    <t>http://www.diva-portal.org/smash/get/diva2:1228896/FULLTEXT01.pdf</t>
  </si>
  <si>
    <t>https://www.nbs.rs/export/sites/NBS_site/documents-eng/publikacije/sb/sb_04_22.pdf</t>
  </si>
  <si>
    <t>https://www.nbs.rs/export/sites/NBS_site/documents-eng/publikacije/sb/sb_10_18.pdf</t>
  </si>
  <si>
    <t>https://www.nbs.rs/export/sites/NBS_site/documents-eng/publikacije/sb/sb_11_17.pdf</t>
  </si>
  <si>
    <t>https://www.nbs.rs/export/sites/NBS_site/documents-eng/publikacije/sb/sb_03_18.pdf</t>
  </si>
  <si>
    <t>https://www.nbs.rs/export/sites/NBS_site/documents-eng/publikacije/sb/sb_04_17.pdf</t>
  </si>
  <si>
    <t>https://www.nbs.rs/export/sites/NBS_site/documents-eng/publikacije/sb/sb_05_18.pdf</t>
  </si>
  <si>
    <t>https://www.nbs.rs/export/sites/NBS_site/documents-eng/publikacije/sb/sb_05_20.pdf</t>
  </si>
  <si>
    <t>https://www.nbs.rs/export/sites/NBS_site/documents-eng/publikacije/sb/sb_01_17.pdf</t>
  </si>
  <si>
    <t>https://www.nbs.rs/export/sites/NBS_site/documents-eng/publikacije/sb/sb_06_19.pdf</t>
  </si>
  <si>
    <t>https://www.nbs.rs/export/sites/NBS_site/documents-eng/publikacije/sb/sb_03_17.pdf</t>
  </si>
  <si>
    <t>http://www.diva-portal.org/smash/get/diva2:1021101/FULLTEXT01.pdf</t>
  </si>
  <si>
    <t>https://www.diva-portal.org/smash/get/diva2:1037483/FULLTEXT01.pdf</t>
  </si>
  <si>
    <t>https://www.diva-portal.org/smash/get/diva2:217050/FULLTEXT01.pdf</t>
  </si>
  <si>
    <t>http://www.diva-portal.org/smash/get/diva2:17183/FULLTEXT01.pdf</t>
  </si>
  <si>
    <t>https://www.diva-portal.org/smash/get/diva2:464427/FULLTEXT01.pdf</t>
  </si>
  <si>
    <t>https://www.diva-portal.org/smash/get/diva2:844100/FULLTEXT01.pdf</t>
  </si>
  <si>
    <t>https://www.diva-portal.org/smash/get/diva2:1662068/FULLTEXT01.pdf</t>
  </si>
  <si>
    <t>https://www.diva-portal.org/smash/get/diva2:1677711/FULLTEXT01.pdf</t>
  </si>
  <si>
    <t>https://www.diva-portal.org/smash/get/diva2:512684/FULLTEXT01.pdf</t>
  </si>
  <si>
    <t>https://www.diva-portal.org/smash/get/diva2%3a1064378/FULLTEXT01.pdf</t>
  </si>
  <si>
    <t>https://www.nbs.rs/export/sites/NBS_site/documents-eng/publikacije/sb/sb_05_19.pdf</t>
  </si>
  <si>
    <t>https://www.nbs.rs/export/sites/NBS_site/documents-eng/publikacije/sb/sb_06_17.pdf</t>
  </si>
  <si>
    <t>https://www.nbs.rs/export/sites/NBS_site/documents-eng/publikacije/sb/sb_04_18.pdf</t>
  </si>
  <si>
    <t>https://www.nbs.rs/export/sites/NBS_site/documents-eng/publikacije/sb/sb_06_18.pdf</t>
  </si>
  <si>
    <t>https://www.nbs.rs/export/sites/NBS_site/documents-eng/publikacije/sb/sb_02_19.pdf</t>
  </si>
  <si>
    <t>https://www.nbs.rs/export/sites/NBS_site/documents-eng/publikacije/sb/sb_02_17.pdf</t>
  </si>
  <si>
    <t>https://www.nbs.rs/export/sites/NBS_site/documents-eng/publikacije/sb/sb_10_19.pdf</t>
  </si>
  <si>
    <t>https://www.nbs.rs/export/sites/NBS_site/documents-eng/publikacije/sb/sb_02_21.pdf</t>
  </si>
  <si>
    <t>https://www.nbs.rs/export/sites/NBS_site/documents-eng/publikacije/sb/sb_07_21.pdf</t>
  </si>
  <si>
    <t>https://www.nbs.rs/export/sites/NBS_site/documents-eng/publikacije/sb/sb_07_19.pdf</t>
  </si>
  <si>
    <t>https://www.diva-portal.org/smash/get/diva2:291399/fulltext01.pdf</t>
  </si>
  <si>
    <t>https://www.diva-portal.org/smash/get/diva2:1480648/FULLTEXT01.pdf</t>
  </si>
  <si>
    <t>https://www.diva-portal.org/smash/get/diva2:1667278/FULLTEXT02</t>
  </si>
  <si>
    <t>https://www.diva-portal.org/smash/get/diva2:633132/FULLTEXT01.pdf</t>
  </si>
  <si>
    <t>http://www.diva-portal.org/smash/get/diva2:1373301/FULLTEXT01.pdf</t>
  </si>
  <si>
    <t>http://www.diva-portal.org/smash/get/diva2:1213259/FULLTEXT01.pdf</t>
  </si>
  <si>
    <t>https://www.diva-portal.org/smash/get/diva2:463653/FULLTEXT01.pdf</t>
  </si>
  <si>
    <t>http://www.diva-portal.org/smash/get/diva2:1490712/FULLTEXT01.pdf</t>
  </si>
  <si>
    <t>http://www.diva-portal.org/smash/get/diva2:920202/FULLTEXT01.pdf</t>
  </si>
  <si>
    <t>https://www.diva-portal.org/smash/get/diva2:1128442/FULLTEXT01.pdf</t>
  </si>
  <si>
    <t>https://commerceaspirant.com/presentation-of-data-class-11/</t>
  </si>
  <si>
    <t>https://zebrabi.com/guide/how-to-open-pdf-in-powerpoint/</t>
  </si>
  <si>
    <t>https://www.slideshare.net/mtahir72/presentation-about-transformer-and-its-types</t>
  </si>
  <si>
    <t>https://www.academia.edu/6128494/PRESENTATION_ON_INTEGRATED_BUILDING_MANAGEMENT_SYSTEM</t>
  </si>
  <si>
    <t>https://www.pharmacompass.com/pharma-services/api-fdf-drug-development/biophore-india-pharmaceuticals-pvt-ltd/presentation</t>
  </si>
  <si>
    <t>https://www.researchgate.net/publication/339354104_CHAPTER_FOUR_DATA_PRESENTATION_ANALYSIS_AND_INTERPRETATION_40_Introduction</t>
  </si>
  <si>
    <t>https://techmistri.com/blog/vestige-cnt-presentation-pdf-download-in-hindi-english/</t>
  </si>
  <si>
    <t>https://www.jagranjosh.com/articles/cbse-class-11-chapter-4-presentation-of-data-mind-map-economics-download-pdf-1690280029-1</t>
  </si>
  <si>
    <t>https://ocw.mit.edu/courses/res-str-001-geographic-information-system-gis-tutorial-january-iap-2022/resources/mitres_str001iap22_level1_pres/</t>
  </si>
  <si>
    <t>https://www.slideshare.net/mohakvjain/presentation-on-adobe-photoshop</t>
  </si>
  <si>
    <t>https://www.researchgate.net/publication/314216768_Banking_Sector_in_India_Power_Point_Presentation</t>
  </si>
  <si>
    <t>https://www.iamrohit.in/top-100-high-pr-pdf-doc-ppt-submission-sites-list-for-off-page-seo/</t>
  </si>
  <si>
    <t>https://www.academia.edu/37146765/Presentation_on_merger_between_Idea_and_Vodafone_India_PREPARED_BY_DALJEET_kumar</t>
  </si>
  <si>
    <t>https://www.researchgate.net/publication/340989126_Types_and_clinical_presentation_of_stroke</t>
  </si>
  <si>
    <t>https://www.researchgate.net/publication/353940442_Data_Mining_Presentation</t>
  </si>
  <si>
    <t>https://www.toppr.com/guides/business-economics-cs/descriptive-statistics/graphic-presentation-of-data/</t>
  </si>
  <si>
    <t>https://www.pharmacompass.com/api-manufacturers/procyon-life-sciences-pvt-ltd/presentation</t>
  </si>
  <si>
    <t>https://www.pharmacompass.com/pharma-services/api-manufacturing-services/pfizer-centreone/presentation</t>
  </si>
  <si>
    <t>https://www.ibef.org/industry/indian-pharmaceuticals-industry-analysis-presentation</t>
  </si>
  <si>
    <t>https://www.slideshare.net/SHYAMYADAV74/ppt-presentation-on-income-tax</t>
  </si>
  <si>
    <t>https://www.academia.edu/35436915/DATA_ANALYSIS_INTERPRETATION_AND_PRESENTATION</t>
  </si>
  <si>
    <t>https://www.pharmacompass.com/pharma-services/api-fdf-drug-development/aizant-drug-research-solutions-pvt-ltd/presentation</t>
  </si>
  <si>
    <t>https://ocw.mit.edu/courses/res-str-001-geographic-information-system-gis-tutorial-january-iap-2022/pages/gis-level-1/</t>
  </si>
  <si>
    <t>https://emedicine.medscape.com/article/117739-clinical</t>
  </si>
  <si>
    <t>https://www.pharmacompass.com/pharma-services/api-manufacturing-services/vasudha-pharma-chem/presentation</t>
  </si>
  <si>
    <t>https://www.pharmacompass.com/api-manufacturers/alembic-pharmaceuticals-limited/presentation</t>
  </si>
  <si>
    <t>https://schools.aglasem.com/ncert-books-class-11-statistics-chapter-4/</t>
  </si>
  <si>
    <t>https://www.pharmacompass.com/pharma-services/drug-product-fdf-manufacturing-services/takeda-pharmaceutical/presentation</t>
  </si>
  <si>
    <t>https://www.pharmacompass.com/api-manufacturers/aspire-lifesciences-pvt-ltd/presentation</t>
  </si>
  <si>
    <t>https://www.coursehero.com/file/108695179/presentation-on-Walmart-1pdf/</t>
  </si>
  <si>
    <t>https://www.vedantalimited.com/eng/investor-relations-overview.php</t>
  </si>
  <si>
    <t>https://www.slideshare.net/omarfhamim/presentation-on-waterproofing-of-basement-omar-faruqe-hamiml2t1buet</t>
  </si>
  <si>
    <t>https://www.pharmacompass.com/api-manufacturers/acebright-india-pharma-private-limited/presentation</t>
  </si>
  <si>
    <t>https://www.pharmacompass.com/api-manufacturers/chemo/presentation</t>
  </si>
  <si>
    <t>https://www.slideshare.net/RyanOberti/puma-presentation-85637267</t>
  </si>
  <si>
    <t>https://www.pharmacompass.com/api-manufacturers/dr-reddys-laboratories/presentation</t>
  </si>
  <si>
    <t>https://www.researchgate.net/publication/374004695_Presentation_on_the_Code_on_Social_Security_2020</t>
  </si>
  <si>
    <t>https://www.slideshare.net/9459334596/presentation-on-financial-services</t>
  </si>
  <si>
    <t>https://www.pharmacompass.com/api-manufacturers/metrochem-api-private-limited/presentation</t>
  </si>
  <si>
    <t>https://www.slideshare.net/CommLab/presentation-on-8020-rule-the-pareto-principle-commlab-india</t>
  </si>
  <si>
    <t>https://link.springer.com/article/10.1007/s12070-023-04307-x</t>
  </si>
  <si>
    <t>https://www.pharmacompass.com/pharma-services/api-manufacturing-services/minakem/presentation</t>
  </si>
  <si>
    <t>https://www.pharmacompass.com/api-manufacturers/coral-drugs-private-limited/presentation</t>
  </si>
  <si>
    <t>https://www.pharmacompass.com/api-manufacturers/ami-lifesciences-private-limited/presentation</t>
  </si>
  <si>
    <t>https://www.slideshare.net/pichanokikon9/primary-and-secondary-storage-devices</t>
  </si>
  <si>
    <t>https://www.slideteam.net/startup-business-plan-powerpoint-presentation-slides.html</t>
  </si>
  <si>
    <t>https://investors.abbvie.com/presentations</t>
  </si>
  <si>
    <t>https://www.researchgate.net/publication/349393193_Presentation_on_forest_fire</t>
  </si>
  <si>
    <t>https://unfccc.int/sites/default/files/resource/GIZ presentation CRA India.pdf</t>
  </si>
  <si>
    <t>https://www.researchgate.net/publication/359418201_Effect_of_prezi_presentation_software_on_the_achievement_of_students_in_Computer_studies</t>
  </si>
  <si>
    <t>https://www.pharmacompass.com/api-manufacturers/anupam-rasayan-india-ltd/presentation</t>
  </si>
  <si>
    <t>https://www.jagranjosh.com/articles/cbse-class-11-economics-chapter-4-presentation-of-data-notes-download-pdf-1689920736-1</t>
  </si>
  <si>
    <t>https://developers.google.com/search/docs/appearance/google-images</t>
  </si>
  <si>
    <t>https://www.slideshare.net/Studywell4u/getting-started-with-dbms</t>
  </si>
  <si>
    <t>https://egyankosh.ac.in/bitstream/123456789/67016/3/Block-4.pdf</t>
  </si>
  <si>
    <t>https://learn.microsoft.com/en-us/office/troubleshoot/powerpoint/damaged-presentation</t>
  </si>
  <si>
    <t>https://www.slideshare.net/ShakibRaza5/presentation-1pdf-256646265</t>
  </si>
  <si>
    <t>https://www.beautiful.ai/blog/6-different-types-of-presentations</t>
  </si>
  <si>
    <t>https://www.slideshare.net/GHANINAIK/presentation-on-type-a-and-type-b-personality</t>
  </si>
  <si>
    <t>https://prezi.com/learn/</t>
  </si>
  <si>
    <t>https://en.wikipedia.org/wiki/Keynote_(presentation_software)</t>
  </si>
  <si>
    <t>https://www.pipedrive.com/en/blog/sales-presentation</t>
  </si>
  <si>
    <t>https://studymafia.org/poverty-in-india-ppt-and-pdf-download/</t>
  </si>
  <si>
    <t>https://www.academia.edu/30611283/PRESENTATION_ON_PHYSICAL_DIVISIONS_OF_INDIA</t>
  </si>
  <si>
    <t>https://download.intel.com/newsroom/2021/client-computing/intel-architecture-day-2021-presentation.pdf</t>
  </si>
  <si>
    <t>https://www.scribd.com/presentation/24234288/Bajaj-Fans-Presentation</t>
  </si>
  <si>
    <t>https://petronetlng.in/PDF/Petronet_Corporate_Presentation_June_2011.pdf</t>
  </si>
  <si>
    <t>https://vinodkothari.com/wp-content/uploads/2014/01/Presentation_REITs.pdf</t>
  </si>
  <si>
    <t>https://www.scribd.com/presentation/291789703/Cafe-Coffee-Day-Presentation</t>
  </si>
  <si>
    <t>https://support.microsoft.com/en-us/office/password-protection-for-presentations-in-powerpoint-33dfadad-f231-4bd1-8bf6-d15e1671da41</t>
  </si>
  <si>
    <t>https://www.techradar.com/best/free-presentation-software</t>
  </si>
  <si>
    <t>https://www.cs.cmu.edu/~epxing/Class/10701-12f/recitation/Probability_Review.ppt</t>
  </si>
  <si>
    <t>https://njcmindia.com/index.php/file/article/download/291/166/514</t>
  </si>
  <si>
    <t>https://us.sagepub.com/sites/default/files/upm-binaries/55588_Chapter_1_Sample_Creswell_Research_Design_4e.pdf</t>
  </si>
  <si>
    <t>https://www.britannica.com/technology/Microsoft-PowerPoint</t>
  </si>
  <si>
    <t>https://www.nbs.rs/export/sites/NBS_site/documents-eng/publikacije/sb/sb_08_15.pdf</t>
  </si>
  <si>
    <t>https://www.nbs.rs/export/sites/NBS_site/documents-eng/publikacije/sb/sb_05_21.pdf</t>
  </si>
  <si>
    <t>https://www.nbs.rs/export/sites/NBS_site/documents-eng/publikacije/sb/sb_02_20.pdf</t>
  </si>
  <si>
    <t>https://www.nbs.rs/export/sites/NBS_site/documents-eng/publikacije/sb/sb_08_17.pdf</t>
  </si>
  <si>
    <t>https://www.nbs.rs/export/sites/NBS_site/documents-eng/publikacije/sb/sb_02_18.pdf</t>
  </si>
  <si>
    <t>https://www.nbs.rs/export/sites/NBS_site/documents-eng/publikacije/sb/sb_05_17.pdf</t>
  </si>
  <si>
    <t>https://www.nbs.rs/export/sites/NBS_site/documents-eng/publikacije/sb/sb_11_18.pdf</t>
  </si>
  <si>
    <t>https://www.nbs.rs/export/sites/NBS_site/documents-eng/publikacije/sb/sb_01_20.pdf</t>
  </si>
  <si>
    <t>https://www.nbs.rs/export/sites/NBS_site/documents-eng/publikacije/sb/sb_08_16.pdf</t>
  </si>
  <si>
    <t>https://www.nbs.rs/export/sites/NBS_site/documents-eng/publikacije/sb/sb_08_19.pdf</t>
  </si>
  <si>
    <t>https://www.diva-portal.org/smash/get/diva2:683972/FULLTEXT01.pdf</t>
  </si>
  <si>
    <t>https://www.diva-portal.org/smash/get/diva2:827631/FULLTEXT01.pdf</t>
  </si>
  <si>
    <t>http://www.diva-portal.org/smash/get/diva2:1312963/FULLTEXT01.pdf</t>
  </si>
  <si>
    <t>http://www.diva-portal.org/smash/get/diva2:119742/FULLTEXT01.pdf</t>
  </si>
  <si>
    <t>http://www.diva-portal.org/smash/get/diva2:573982/TOC01.pdf</t>
  </si>
  <si>
    <t>https://www.diva-portal.org/smash/get/diva2:1353879/FULLTEXT01.pdf</t>
  </si>
  <si>
    <t>https://www.diva-portal.org/smash/get/diva2:698906/fulltext01.pdf</t>
  </si>
  <si>
    <t>https://www.diva-portal.org/smash/get/diva2:1373784/FULLTEXT01.pdf</t>
  </si>
  <si>
    <t>https://www.diva-portal.org/smash/get/diva2:789498/FULLTEXT01.pdf.</t>
  </si>
  <si>
    <t>https://www.diva-portal.org/smash/get/diva2:15305/FULLTEXT01.pdf</t>
  </si>
  <si>
    <t>https://bop.unibe.ch/index.php/JEMR/article/download/2262/3458</t>
  </si>
  <si>
    <t>https://bop.unibe.ch/apd/article/download/7624/10608/29622</t>
  </si>
  <si>
    <t>https://autl.assembly.ca.gov/sites/autl.assembly.ca.gov/files/Public Advocates Office Rate Bill Trend Presentation.pdf</t>
  </si>
  <si>
    <t>https://bop.unibe.ch/JEMR/article/download/JEMR.13.3.4/9698/</t>
  </si>
  <si>
    <t>https://bop.unibe.ch/JEMR/article/download/2239/3435</t>
  </si>
  <si>
    <t>https://bop.unibe.ch/apd/article/download/7626/10610/29658</t>
  </si>
  <si>
    <t>https://bop.unibe.ch/index.php/JEMR/article/download/2237/3433</t>
  </si>
  <si>
    <t>https://bop.unibe.ch/JEMR/article/download/3520/Leube-final1-jemr-10-3-3</t>
  </si>
  <si>
    <t>https://bop.unibe.ch/JEMR/article/download/2378/3574/8602</t>
  </si>
  <si>
    <t>https://bop.unibe.ch/index.php/JEMR/article/download/2364/3560</t>
  </si>
  <si>
    <t>https://bop.unibe.ch/linguistik-online/article/download/5431/7711/</t>
  </si>
  <si>
    <t>https://efiling.energy.ca.gov/GetDocument.aspx?tn=238793&amp;DocumentContentId=72198</t>
  </si>
  <si>
    <t>https://efiling.energy.ca.gov/getdocument.aspx?tn=238793</t>
  </si>
  <si>
    <t>https://burlingtonelectricityservices.ca/wp-content/uploads/2021/08/Joe-Saunders-EV-Charging-Presentation.pdf</t>
  </si>
  <si>
    <t>https://www.adanielectricity.com/corporate/-/media/ElectricityFeature/ElectricityNew/PDFs/Sustainability/AEML_Investor_Presentation_August_2022.pdf</t>
  </si>
  <si>
    <t>https://www.cpuc.ca.gov/-/media/cpuc-website/divisions/energy-division/documents/electric-rates/2017-electric-rate-forum/borenstein-rate-design-presentation-2.pdf</t>
  </si>
  <si>
    <t>https://www.oeb.ca/sites/default/files/rate-design-consultation-presentation-2017.pdf</t>
  </si>
  <si>
    <t>https://www.oeb.ca/oeb/_Documents/Audit/webinar_presentation_Deferral_and_Variance_Account.pdf</t>
  </si>
  <si>
    <t>https://top10trendings.com/wp-content/uploads/2019/04/PDF-DOWNLOAD-CENGAGE-ELECTROSTATICS-AND-CURRENT-ELECTRICITY.pdf</t>
  </si>
  <si>
    <t>https://www.nbs.rs/export/sites/NBS_site/documents-eng/publikacije/sb/sb_11_19.pdf</t>
  </si>
  <si>
    <t>https://www.nbs.rs/export/sites/NBS_site/documents-eng/publikacije/sb/sb_10_20.pdf</t>
  </si>
  <si>
    <t>https://www.nbs.rs/export/sites/NBS_site/documents-eng/publikacije/sb/sb_11_20.pdf</t>
  </si>
  <si>
    <t>https://www.nbs.rs/export/sites/NBS_site/documents-eng/publikacije/sb/sb_06_22.pdf</t>
  </si>
  <si>
    <t>https://www.nbs.rs/export/sites/NBS_site/documents-eng/publikacije/sb/sb_11_16.pdf</t>
  </si>
  <si>
    <t>https://www.nbs.rs/export/sites/NBS_site/documents-eng/publikacije/sb/sb_09_16.pdf</t>
  </si>
  <si>
    <t>https://www.nbs.rs/export/sites/NBS_site/documents-eng/publikacije/sb/sb_09_18.pdf</t>
  </si>
  <si>
    <t>https://www.nbs.rs/export/sites/NBS_site/documents-eng/publikacije/sb/sb_09_20.pdf</t>
  </si>
  <si>
    <t>https://www.nbs.rs/export/sites/NBS_site/documents-eng/publikacije/sb/sb_05_23.pdf</t>
  </si>
  <si>
    <t>https://www.nbs.rs/export/sites/NBS_site/documents-eng/publikacije/sb/sb_06_23.pdf</t>
  </si>
  <si>
    <t>https://bop.unibe.ch/versants/article/download/7220/10261/</t>
  </si>
  <si>
    <t>https://bop.unibe.ch/linguistik-online/article/download/2196/3366</t>
  </si>
  <si>
    <t>https://bop.unibe.ch/baf/article/download/4455/8087/</t>
  </si>
  <si>
    <t>https://bop.unibe.ch/EJM/article/download/6132/8371/</t>
  </si>
  <si>
    <t>https://bop.unibe.ch/baf/article/download/7270/10392/</t>
  </si>
  <si>
    <t>https://bop.unibe.ch/linguistik-online/article/download/752/1284</t>
  </si>
  <si>
    <t>https://bop.unibe.ch/baf/article/download/3498/5280</t>
  </si>
  <si>
    <t>https://bop.unibe.ch/linguistik-online/article/download/2907/4300/10044</t>
  </si>
  <si>
    <t>https://bop.unibe.ch/linguistik-online/article/download/1976/3217/7842</t>
  </si>
  <si>
    <t>https://bop.unibe.ch/apd/article/download/7626/10610/</t>
  </si>
  <si>
    <t>http://www.diva-portal.org/smash/get/diva2:648320/fulltext01.pdf</t>
  </si>
  <si>
    <t>https://www.diva-portal.org/smash/get/diva2:855618/FULLTEXT01.pdf</t>
  </si>
  <si>
    <t>https://www.diva-portal.org/smash/get/diva2:1148447/FULLTEXT01.pdf</t>
  </si>
  <si>
    <t>https://www.diva-portal.org/smash/get/diva2:962159/FULLTEXT01.pdf</t>
  </si>
  <si>
    <t>https://www.diva-portal.org/smash/get/diva2:1825740/FULLTEXT01.pdf</t>
  </si>
  <si>
    <t>https://www.diva-portal.org/smash/get/diva2:1415030/FULLTEXT01.pdf</t>
  </si>
  <si>
    <t>https://www.diva-portal.org/smash/get/diva2:1110632/FULLTEXT01.pdf</t>
  </si>
  <si>
    <t>https://www.diva-portal.org/smash/get/diva2:1667742/FULLTEXT01.pdf</t>
  </si>
  <si>
    <t>https://www.diva-portal.org/smash/get/diva2:605350/FULLTEXT01.pdf</t>
  </si>
  <si>
    <t>http://www.diva-portal.org/smash/get/diva2:1255375/FULLTEXT01.pdf</t>
  </si>
  <si>
    <t>https://www.nbs.rs/export/sites/NBS_site/documents-eng/publikacije/sb/sb_08_22.pdf</t>
  </si>
  <si>
    <t>https://www.nbs.rs/export/sites/NBS_site/documents-eng/publikacije/sb/sb_03_22.pdf</t>
  </si>
  <si>
    <t>https://www.nbs.rs/export/sites/NBS_site/documents-eng/publikacije/sb/sb_02_22.pdf</t>
  </si>
  <si>
    <t>https://www.nbs.rs/export/sites/NBS_site/documents-eng/publikacije/sb/sb_07_23.pdf</t>
  </si>
  <si>
    <t>https://www.nbs.rs/export/sites/NBS_site/documents-eng/publikacije/sb/sb_11_23.pdf</t>
  </si>
  <si>
    <t>https://investors.udemy.com/node/9396/pdf</t>
  </si>
  <si>
    <t>https://investors.udemy.com/static-files/4f315e26-ee83-4d58-aeda-bdd29b31d250</t>
  </si>
  <si>
    <t>https://investors.udemy.com/node/8151/pdf</t>
  </si>
  <si>
    <t>https://investors.udemy.com/node/7576/pdf</t>
  </si>
  <si>
    <t>https://investors.udemy.com/node/9011/pdf</t>
  </si>
  <si>
    <t>https://investors.udemy.com/node/7146/pdf</t>
  </si>
  <si>
    <t>https://investors.udemy.com/node/8791/pdf</t>
  </si>
  <si>
    <t>https://investors.udemy.com/node/7851/pdf</t>
  </si>
  <si>
    <t>https://bop.unibe.ch/sjer/article/download/5010/7301/</t>
  </si>
  <si>
    <t>https://bop.unibe.ch/linguistik-online/article/download/765/1310/3278</t>
  </si>
  <si>
    <t>https://bop.unibe.ch/index.php/elies/libraryFiles/downloadPublic/202</t>
  </si>
  <si>
    <t>https://bop.unibe.ch/index.php/JEMR/article/download/2264/3460</t>
  </si>
  <si>
    <t>https://bop.unibe.ch/apd/article/download/6867/10402</t>
  </si>
  <si>
    <t>https://bop.unibe.ch/JEMR/article/download/2262/3458/8486</t>
  </si>
  <si>
    <t>https://bop.unibe.ch/linguistik-online/article/download/623/1075/2608</t>
  </si>
  <si>
    <t>https://bop.unibe.ch/apd/article/download/6863/9749/24671</t>
  </si>
  <si>
    <t>https://bop.unibe.ch/linguistik-online/article/download/3345/5121/11822</t>
  </si>
  <si>
    <t>https://bop.unibe.ch/linguistik-online/article/download/750/1280</t>
  </si>
  <si>
    <t>http://www.diva-portal.org/smash/get/diva2:1344961/FULLTEXT01.pdf</t>
  </si>
  <si>
    <t>http://www.diva-portal.org/smash/get/diva2:1076785/FULLTEXT01.pdf</t>
  </si>
  <si>
    <t>http://www.diva-portal.org/smash/get/diva2:1216681/FULLTEXT01.pdf</t>
  </si>
  <si>
    <t>http://www.diva-portal.org/smash/get/diva2:15305/FULLTEXT01.pdf</t>
  </si>
  <si>
    <t>https://www.diva-portal.org/smash/get/diva2:643659/FULLTEXT01.pdf</t>
  </si>
  <si>
    <t>https://www.diva-portal.org/smash/get/diva2:1676381/FULLTEXT01.pdf</t>
  </si>
  <si>
    <t>https://www.diva-portal.org/smash/get/diva2:11720/FULLTEXT01.pdf</t>
  </si>
  <si>
    <t>https://www.diva-portal.org/smash/get/diva2:624675/FULLTEXT01.pdf</t>
  </si>
  <si>
    <t>http://www.diva-portal.org/smash/get/diva2:1625711/FULLTEXT01.pdf</t>
  </si>
  <si>
    <t>https://www.diva-portal.org/smash/get/diva2:1054643/FULLTEXT01.pdf</t>
  </si>
  <si>
    <t>https://investors.udemy.com/static-files/ebfe5a8f-6c86-4685-bbd7-24adc304b53e</t>
  </si>
  <si>
    <t>https://investors.udemy.com/static-files/a9fff5b2-13c2-4989-9406-374eb14aa4cf</t>
  </si>
  <si>
    <t>https://investors.udemy.com/node/7336/pdf</t>
  </si>
  <si>
    <t>https://investors.udemy.com/static-files/d7342031-9f93-46dd-8811-403e1d3c88ee</t>
  </si>
  <si>
    <t>https://investors.udemy.com/node/6826/pdf</t>
  </si>
  <si>
    <t>https://investors.udemy.com/node/7351/pdf</t>
  </si>
  <si>
    <t>https://investors.udemy.com/node/8431/pdf</t>
  </si>
  <si>
    <t>https://investors.udemy.com/node/7386/pdf</t>
  </si>
  <si>
    <t>https://investors.udemy.com/node/7816/pdf</t>
  </si>
  <si>
    <t>https://investors.udemy.com/node/6996/pdf</t>
  </si>
  <si>
    <t>https://www.diva-portal.org/smash/get/diva2:351525/FULLTEXT01.pdf</t>
  </si>
  <si>
    <t>https://www.diva-portal.org/smash/get/diva2:830667/FULLTEXT01.pdf</t>
  </si>
  <si>
    <t>http://www.diva-portal.org/smash/get/diva2:920546/FULLTEXT01.pdf</t>
  </si>
  <si>
    <t>https://www.diva-portal.org/smash/get/diva2:1672304/FULLTEXT01.pdf</t>
  </si>
  <si>
    <t>https://www.diva-portal.org/smash/get/diva2:1673117/FULLTEXT02</t>
  </si>
  <si>
    <t>https://www.diva-portal.org/smash/get/diva2:1771616/FULLTEXT01.pdf</t>
  </si>
  <si>
    <t>https://www.diva-portal.org/smash/get/diva2:132912/FULLTEXT01.pdf</t>
  </si>
  <si>
    <t>https://nserc-crsng.gc.ca/_doc/alliance/Alliance_ application_presentation_notes_e.pdf</t>
  </si>
  <si>
    <t>https://www.diva-portal.org/smash/get/diva2:1258227/FULLTEXT02.pdf</t>
  </si>
  <si>
    <t>https://www.diva-portal.org/smash/get/diva2:231179/FULLTEXT01.pdf29</t>
  </si>
  <si>
    <t>https://www.diva-portal.org/smash/get/diva2:1474902/FULLTEXT01.pdf</t>
  </si>
  <si>
    <t>https://publications.gc.ca/collections/Collection/CH44-93-2003E.pdf</t>
  </si>
  <si>
    <t>https://bop.unibe.ch/linguistik-online/article/download/1976/3217</t>
  </si>
  <si>
    <t>https://bop.unibe.ch/index.php/JEMR/article/download/2846/pdf_963</t>
  </si>
  <si>
    <t>https://bop.unibe.ch/linguistik-online/article/download/623/1075</t>
  </si>
  <si>
    <t>https://publications.gc.ca/collections/collection_2010/pc-ch/CH7-3-2008-eng.pdf</t>
  </si>
  <si>
    <t>https://bop.unibe.ch/sjer/article/download/6030/9258/</t>
  </si>
  <si>
    <t>https://publications.gc.ca/collections/collection_2022/schl-cmhc/NH15-887-1990-eng.pdf</t>
  </si>
  <si>
    <t>https://bop.unibe.ch/linguistik-online/article/download/3345/5121</t>
  </si>
  <si>
    <t>https://publications.gc.ca/collections/collection_2017/acee-ceaa/En105-71-11-1985-eng.pdf</t>
  </si>
  <si>
    <t>https://publications.gc.ca/collections/collection_2024/bdc/Iu134-17-2021-eng.pdf</t>
  </si>
  <si>
    <t>https://bop.unibe.ch/apd/article/download/7624/10608/</t>
  </si>
  <si>
    <t>https://bop.unibe.ch/elies/libraryFiles/downloadPublic/214</t>
  </si>
  <si>
    <t>https://bop.unibe.ch/linguistik-online/article/download/790/1360</t>
  </si>
  <si>
    <t>https://bop.unibe.ch/JEMR/article/download/2309/3505/8533</t>
  </si>
  <si>
    <t>https://bop.unibe.ch/JEMR/article/download/2450/3646</t>
  </si>
  <si>
    <t>https://iaac-aeic.gc.ca/050/documents/p54755/143273E.pdf</t>
  </si>
  <si>
    <t>https://publications.gc.ca/collections/Collection/E84-16-2006E-1.pdf</t>
  </si>
  <si>
    <t>https://publications.gc.ca/collections/collection_2016/fin/F2-238-1994-eng.pdf</t>
  </si>
  <si>
    <t>https://www.ntsb.gov/news/events/Documents/2016_gaithersburg_BMG_operations_GC_presentation.pdf</t>
  </si>
  <si>
    <t>https://nuclearsafety.gc.ca/eng/pdfs/Presentations/other/lens-of-the-eye-presentation-ainsbury.pdf</t>
  </si>
  <si>
    <t>https://horizons.gc.ca/wp-content/uploads/2018/12/2016-274-presentation-eng_0.pdf</t>
  </si>
  <si>
    <t>https://publications.gc.ca/collections/collection_2024/amc-gac/FR3-2-2023-12-eng.pdf</t>
  </si>
  <si>
    <t>https://www.cnsc-ccsn.gc.ca/eng/pdfs/Presentations/VP/2019/20190304-R-Jammal-Presentation-WMS-March-2019-eng.pdf/</t>
  </si>
  <si>
    <t>https://www.researchgate.net/publication/349685763_Presentation_of_Empirical_Equations_for_Estimating_Internal_Friction_Angle_of_GW_and_GC_Soils_in_Mashhad_Iran_Using_Standard_Penetration_and_Direct_Shear_Tests_and_Comparison_with_Previous_Equations/fulltext/5a33af02a6fdcc9b2d7889f3/349685763_Presentation_of_Empirical_Equations_for_Estimating_Internal_Friction_Angle_of_GW_and_GC_Soils_in_Mashhad_Iran_Using_Standard_Penetration_and_Direct_Shear_Tests_and_Comparison_with_Previous_Equations.pdf</t>
  </si>
  <si>
    <t>http://www.suretenucleaire.gc.ca/eng/pdfs/presentations/president/2021/presentation-to-the-board-of-directors-of-SaskPower.pdf</t>
  </si>
  <si>
    <t>http://www.nuclearsafety.gc.ca/eng/pdfs/presentations/president/2021/presentation-cna-ec.pdf</t>
  </si>
  <si>
    <t>https://www.cnsc-ccsn.gc.ca/eng/the-commission/hearings/cmd/pdf/CMD22/CMD22-H7-89A.pdf</t>
  </si>
  <si>
    <t>https://nuclearsafety.gc.ca/eng/the-commission/hearings/cmd/pdf/CMD21/CMD21-H2-19.pdf</t>
  </si>
  <si>
    <t>http://www.suretenucleaire.gc.ca/eng/pdfs/presentations/president/2021/presentation-cna-ec.pdf</t>
  </si>
  <si>
    <t>https://api.cnsc-ccsn.gc.ca/dms/digital-medias/IPPAS-2015-presentation-to-executive-committee-eng.pdf/object?subscription-key=3ff0910c6c54489abc34bc5b7d773be0</t>
  </si>
  <si>
    <t>https://www.cnsc-ccsn.gc.ca/eng/the-commission/hearings/cmd/pdf/CMD21/CMD21-H11-1A.pdf</t>
  </si>
  <si>
    <t>https://nuclearsafety.gc.ca/eng/the-commission/meetings/cmd/pdf/CMD21/CMD21-M32-6.pdf</t>
  </si>
  <si>
    <t>https://nuclearsafety.gc.ca/eng/the-commission/hearings/cmd/pdf/CMD22/CMD22-H2-204.pdf</t>
  </si>
  <si>
    <t>https://www.tsb.gc.ca/eng/medias-media/discours-speeches/2015/11/20151102-jh.pdf</t>
  </si>
  <si>
    <t>https://nuclearsafety.gc.ca/eng/the-commission/meetings/cmd/pdf/CMD21/CMD21-M37-1A.pdf</t>
  </si>
  <si>
    <t>https://www.cnsc-ccsn.gc.ca/eng/the-commission/hearings/cmd/pdf/CMD21/CMD21-H4-52A.pdf/</t>
  </si>
  <si>
    <t>https://nuclearsafety.gc.ca/eng/the-commission/meetings/cmd/pdf/CMD18/CMD19-M40.pdf</t>
  </si>
  <si>
    <t>https://iaac-aeic.gc.ca/050/documents/p17520/94595E.pdf</t>
  </si>
  <si>
    <t>https://investors.udemy.com/static-files/a3948670-0404-41d2-aab2-7cdf2172b8c2</t>
  </si>
  <si>
    <t>https://investors.udemy.com/node/9356/pdf</t>
  </si>
  <si>
    <t>https://investors.udemy.com/node/7191/pdf</t>
  </si>
  <si>
    <t>https://investors.udemy.com/node/9626/pdf</t>
  </si>
  <si>
    <t>https://www.diva-portal.org/smash/get/diva2:1380853/FULLTEXT01.pdf</t>
  </si>
  <si>
    <t>https://www.diva-portal.org/smash/get/diva2:1016573/FULLTEXT01.pdf</t>
  </si>
  <si>
    <t>https://www.diva-portal.org/smash/get/diva2:1333116/FULLTEXT01.pdf</t>
  </si>
  <si>
    <t>http://www.diva-portal.org/smash/get/diva2:21644/FULLTEXT01.pdf</t>
  </si>
  <si>
    <t>https://www.diva-portal.org/smash/get/diva2:474789/FULLTEXT01.pdf</t>
  </si>
  <si>
    <t>https://www.diva-portal.org/smash/get/diva2:831645/FULLTEXT01.pdf</t>
  </si>
  <si>
    <t>https://www.diva-portal.org/smash/get/diva2:1463853/FULLTEXT01.pdf</t>
  </si>
  <si>
    <t>https://www.diva-portal.org/smash/get/diva2:1843926/FULLTEXT01.pdf</t>
  </si>
  <si>
    <t>https://www.diva-portal.org/smash/get/diva2:420724/FULLTEXT01.pd</t>
  </si>
  <si>
    <t>https://www.diva-portal.org/smash/get/diva2:1443160/FULLTEXT01.pdf</t>
  </si>
  <si>
    <t>https://bop.unibe.ch/index.php/JEMR/article/download/2409/3605</t>
  </si>
  <si>
    <t>https://bop.unibe.ch/JEMR/article/download/2262/3458</t>
  </si>
  <si>
    <t>https://bop.unibe.ch/linguistik-online/article/download/1973/3211/7826</t>
  </si>
  <si>
    <t>https://bop.unibe.ch/linguistik-online/article/download/510/849</t>
  </si>
  <si>
    <t>https://bop.unibe.ch/linguistik-online/article/download/2948/4369</t>
  </si>
  <si>
    <t>https://bop.unibe.ch/linguistik-online/article/download/7972/11050/33306</t>
  </si>
  <si>
    <t>https://bop.unibe.ch/JEMR/article/download/10555/13836/48564</t>
  </si>
  <si>
    <t>https://bop.unibe.ch/linguistik-online/article/download/2947/4367</t>
  </si>
  <si>
    <t>https://bop.unibe.ch/JEMR/article/download/JEMR.13.5.6/10741/</t>
  </si>
  <si>
    <t>https://bop.unibe.ch/apd/article/download/8251/12675/43255</t>
  </si>
  <si>
    <t>https://www.diva-portal.org/smash/get/diva2:504446/FULLTEXT01.pdf</t>
  </si>
  <si>
    <t>http://www.diva-portal.org/smash/get/diva2:1052368/FULLTEXT01.pdf</t>
  </si>
  <si>
    <t>https://www.diva-portal.org/smash/get/diva2:288804/FULLTEXT01.pdf</t>
  </si>
  <si>
    <t>https://www.diva-portal.org/smash/get/diva2:1018728/FULLTEXT01.pdf</t>
  </si>
  <si>
    <t>https://www.diva-portal.org/smash/get/diva2:228358/FULLTEXT01.pdf</t>
  </si>
  <si>
    <t>http://www.diva-portal.org/smash/get/diva2:303315/FULLTEXT01.pdf</t>
  </si>
  <si>
    <t>https://www.diva-portal.org/smash/get/diva2:1451159/FULLTEXT01.pdf</t>
  </si>
  <si>
    <t>https://www.diva-portal.org/smash/get/diva2:1480111/FULLTEXT01.pdf</t>
  </si>
  <si>
    <t>https://www.diva-portal.org/smash/get/diva2:1024797/FULLTEXT01.pdf</t>
  </si>
  <si>
    <t>http://www.diva-portal.org/smash/get/diva2:1375816/FULLTEXT02.pdf</t>
  </si>
  <si>
    <t>https://bop.unibe.ch/linguistik-online/article/download/1973/3211</t>
  </si>
  <si>
    <t>https://bop.unibe.ch/baf/article/download/4195/6296</t>
  </si>
  <si>
    <t>https://bop.unibe.ch/JEMR/article/download/2464/3664</t>
  </si>
  <si>
    <t>https://bop.unibe.ch/linguistik-online/article/download/790/1360/0</t>
  </si>
  <si>
    <t>https://bop.unibe.ch/JEMR/article/download/SWAET2018-Abstracts/JEMR_2018_11-5_SWAET/</t>
  </si>
  <si>
    <t>https://bop.unibe.ch/linguistik-online/article/download/1575/2669/6657</t>
  </si>
  <si>
    <t>https://bop.unibe.ch/iw/article/download/3482/5263/12099</t>
  </si>
  <si>
    <t>https://bop.unibe.ch/linguistik-online/article/download/2947/4367/10260</t>
  </si>
  <si>
    <t>https://bop.unibe.ch/linguistik-online/article/download/784/1348</t>
  </si>
  <si>
    <t>https://bop.unibe.ch/apd/article/download/7705/10662/</t>
  </si>
  <si>
    <t>https://www.diva-portal.org/smash/get/diva2:346433/FULLTEXT01.pdf</t>
  </si>
  <si>
    <t>https://www.diva-portal.org/smash/get/diva2:830639/FULLTEXT01.pdf</t>
  </si>
  <si>
    <t>https://www.diva-portal.org/smash/get/diva2:1011662/FULLTEXT01.pdf</t>
  </si>
  <si>
    <t>https://www.diva-portal.org/smash/get/diva2:9474/FULLTEXT01.pdf</t>
  </si>
  <si>
    <t>https://www.diva-portal.org/smash/get/diva2:1163925/FULLTEXT01.pdf</t>
  </si>
  <si>
    <t>http://www.diva-portal.org/smash/get/diva2:826427/FULLTEXT01.pdf</t>
  </si>
  <si>
    <t>https://www.diva-portal.org/smash/get/diva2:607360/fulltext02</t>
  </si>
  <si>
    <t>http://www.diva-portal.org/smash/get/diva2:490645/FULLTEXT01.pdf</t>
  </si>
  <si>
    <t>http://www.diva-portal.org/smash/get/diva2:639371/FULLTEXT01.pdf</t>
  </si>
  <si>
    <t>http://www.diva-portal.org/smash/get/diva2:318924/fulltext01</t>
  </si>
  <si>
    <t>https://bop.unibe.ch/linguistik-online/article/download/431/693</t>
  </si>
  <si>
    <t>https://bop.unibe.ch/JEMR/article/download/2236/3432</t>
  </si>
  <si>
    <t>https://bop.unibe.ch/linguistik-online/article/download/4086/6131</t>
  </si>
  <si>
    <t>https://bop.unibe.ch/JEMR/article/download/9008/12585/42799</t>
  </si>
  <si>
    <t>https://bop.unibe.ch/JEMR/article/download/2282/3478</t>
  </si>
  <si>
    <t>https://bop.unibe.ch/JEMR/article/download/9027/12555</t>
  </si>
  <si>
    <t>https://bop.unibe.ch/linguistik-online/article/download/4191/6293</t>
  </si>
  <si>
    <t>https://bop.unibe.ch/JEMR/article/download/2297/3493/</t>
  </si>
  <si>
    <t>https://bop.unibe.ch/ciss/article/download/7534/10535/</t>
  </si>
  <si>
    <t>https://bop.unibe.ch/JEMR/article/download/2264/3460/0</t>
  </si>
  <si>
    <t>http://www.diva-portal.org/smash/get/diva2:1199453/FULLTEXT01.pdf</t>
  </si>
  <si>
    <t>https://www.diva-portal.org/smash/get/diva2:142460/fulltext03</t>
  </si>
  <si>
    <t>https://www.diva-portal.org/smash/get/diva2:22649/FULLTEXT01.pdf</t>
  </si>
  <si>
    <t>https://www.diva-portal.org/smash/get/diva2:1450777/FULLTEXT01.pdf</t>
  </si>
  <si>
    <t>https://bop.unibe.ch/JEMR/article/download/2242/3438</t>
  </si>
  <si>
    <t>https://bop.unibe.ch/linguistik-online/article/download/2196/3366/0</t>
  </si>
  <si>
    <t>https://www.diva-portal.org/smash/get/diva2:998888/FULLTEXT01.pdf</t>
  </si>
  <si>
    <t>http://www.diva-portal.org/smash/get/diva2:1652125/FULLTEXT01.pdf</t>
  </si>
  <si>
    <t>https://bop.unibe.ch/linguistik-online/article/download/1309/2195</t>
  </si>
  <si>
    <t>http://www.diva-portal.org/smash/get/diva2:1335066/FULLTEXT01.pdf</t>
  </si>
  <si>
    <t>https://bop.unibe.ch/linguistik-online/article/download/783/1346</t>
  </si>
  <si>
    <t>http://www.diva-portal.org/smash/get/diva2:1824223/FULLTEXT01.pdf</t>
  </si>
  <si>
    <t>https://bop.unibe.ch/index.php/JEMR/article/download/JEMR_971/pdf-971</t>
  </si>
  <si>
    <t>https://www.diva-portal.org/smash/get/diva2:608030/fulltext01.pdf</t>
  </si>
  <si>
    <t>https://bop.unibe.ch/JEMR/article/download/9008/12585</t>
  </si>
  <si>
    <t>http://www.diva-portal.org/smash/get/diva2:349746/FULLTEXT02</t>
  </si>
  <si>
    <t>https://bop.unibe.ch/linguistik-online/article/download/6325/8665/</t>
  </si>
  <si>
    <t>https://bop.unibe.ch/JEMR/article/download/2334/3530</t>
  </si>
  <si>
    <t>https://bop.unibe.ch/versants/article/download/5919/8168/</t>
  </si>
  <si>
    <t>https://bop.unibe.ch/linguistik-online/article/download/5965/8203/20563</t>
  </si>
  <si>
    <t>https://bop.unibe.ch/linguistik-online/article/download/3345/5121/0</t>
  </si>
  <si>
    <t>https://bop.unibe.ch/linguistik-online/article/download/418/667</t>
  </si>
  <si>
    <t>https://bop.unibe.ch/linguistik-online/article/download/645/1119/2891</t>
  </si>
  <si>
    <t>https://bop.unibe.ch/linguistik-online/article/download/7972/11050</t>
  </si>
  <si>
    <t>http://www.diva-portal.org/smash/get/diva2:1333116/FULLTEXT01.pdf</t>
  </si>
  <si>
    <t>https://www.diva-portal.org/smash/get/diva2:438827/FULLTEXT01.pdf</t>
  </si>
  <si>
    <t>https://www.diva-portal.org/smash/get/diva2:432567/FULLTEXT01.pdf</t>
  </si>
  <si>
    <t>http://www.diva-portal.org/smash/get/diva2:1353887/FULLTEXT01.pdf</t>
  </si>
  <si>
    <t>https://www.diva-portal.org/smash/get/diva2:1003028/FULLTEXT01.pdf</t>
  </si>
  <si>
    <t>https://www.diva-portal.org/smash/get/diva2:832232/FULLTEXT01.pdf</t>
  </si>
  <si>
    <t>https://www.diva-portal.org/smash/get/diva2:1438225/FULLTEXT01.pdf</t>
  </si>
  <si>
    <t>https://www.diva-portal.org/smash/get/diva2:600240/FULLTEXT01.pdf</t>
  </si>
  <si>
    <t>http://www.diva-portal.org/smash/get/diva2:327600/fulltext01</t>
  </si>
  <si>
    <t>http://www.diva-portal.org/smash/get/diva2:835760/FULLTEXT01.pdf</t>
  </si>
  <si>
    <t>https://bop.unibe.ch/JEMR/article/download/JEMR.14.1.4/10871/32115</t>
  </si>
  <si>
    <t>https://bop.unibe.ch/JEMR/article/download/2304/3500</t>
  </si>
  <si>
    <t>https://bop.unibe.ch/JEMR/article/download/2348/3544</t>
  </si>
  <si>
    <t>https://bop.unibe.ch/JEMR/article/download/2364/3560/8588</t>
  </si>
  <si>
    <t>https://bop.unibe.ch/linguistik-online/article/download/3563/5414/12325</t>
  </si>
  <si>
    <t>https://bop.unibe.ch/index.php/JEMR/article/download/2271/3467</t>
  </si>
  <si>
    <t>https://bop.unibe.ch/JEMR/article/download/2409/3605/8633</t>
  </si>
  <si>
    <t>https://bop.unibe.ch/JEMR/article/download/8702/11984</t>
  </si>
  <si>
    <t>https://bop.unibe.ch/linguistik-online/article/download/1376/2325</t>
  </si>
  <si>
    <t>https://www.diva-portal.org/smash/get/diva2:766189/FULLTEXT01.pdf</t>
  </si>
  <si>
    <t>https://www.diva-portal.org/smash/get/diva2:1498990/FULLTEXT01.pdf</t>
  </si>
  <si>
    <t>http://www.diva-portal.org/smash/get/diva2:328283/fulltext01</t>
  </si>
  <si>
    <t>https://www.diva-portal.org/smash/get/diva2:326289/FULLTEXT01.pdf%3E</t>
  </si>
  <si>
    <t>https://www.diva-portal.org/smash/get/diva2:1139216/FULLTEXT01.pdf</t>
  </si>
  <si>
    <t>https://www.diva-portal.org/smash/get/diva2:1597349/FULLTEXT02.pdf</t>
  </si>
  <si>
    <t>https://www.diva-portal.org/smash/get/diva2:1647948/FULLTEXT01.pdf</t>
  </si>
  <si>
    <t>https://www.diva-portal.org/smash/get/diva2:829684/FULLTEXT01.pdf;The</t>
  </si>
  <si>
    <t>https://www.diva-portal.org/smash/get/diva2:1493421/FULLTEXT01.pdf</t>
  </si>
  <si>
    <t>http://www.diva-portal.org/smash/get/diva2:1254196/FULLTEXT01.pdf</t>
  </si>
  <si>
    <t>https://info.aersale.com/hubfs/Media%20Library/AerSale%20Brand%20Guidelines-0317.pdf?t=1522429472265</t>
  </si>
  <si>
    <t>https://info.aersale.com/hubfs/Media%20Library/AerSale%20Brand%20Guidelines_v1.3.pdf</t>
  </si>
  <si>
    <t>https://info.aersale.com/hubfs/Monocle%20Acquisition%20and%20AerSale%20-%20Call%20Transcript.pdf</t>
  </si>
  <si>
    <t>https://info.aersale.com/hubfs/Media%20Library/AerSale%20Brand%20Guidelines_v2.0.pdf</t>
  </si>
  <si>
    <t>https://russia-platform.oia.hokudai.ac.jp/wp-content/uploads/2021/10/Presentation-4-Ilya-Stepanov.pdf</t>
  </si>
  <si>
    <t>https://russia-platform.oia.hokudai.ac.jp/wp-content/uploads/2021/11/Juha_Saunavaara_Lomaeva_Marina_Viktorovna-Presentation-materials-slides.pdf</t>
  </si>
  <si>
    <t>https://russia-platform.oia.hokudai.ac.jp/wp-content/uploads/2021/03/Ohnishi-F.-Presentation-slides.pdf</t>
  </si>
  <si>
    <t>https://russia-platform.oia.hokudai.ac.jp/wp-content/uploads/2021/03/Zikunova-I.-Presentation-slides.pdf</t>
  </si>
  <si>
    <t>https://russia-platform.oia.hokudai.ac.jp/wp-content/uploads/2021/12/Belikov-S.-Shpak-O.-Gnedenko-A.-Chernyshova-D.-Presentation-slides_EN_fin.pdf</t>
  </si>
  <si>
    <t>https://russia-platform.oia.hokudai.ac.jp/wp-content/uploads/2021/10/Presentation-1-Prof.-Trofim-Maximov.pdf</t>
  </si>
  <si>
    <t>https://bop.unibe.ch/linguistik-online/article/download/1306/2189/5485</t>
  </si>
  <si>
    <t>https://bop.unibe.ch/index.php/JEMR/article/download/2363/3559</t>
  </si>
  <si>
    <t>https://bop.unibe.ch/JEMR/article/download/2409/3605</t>
  </si>
  <si>
    <t>https://bop.unibe.ch/linguistik-online/article/download/1306/2189</t>
  </si>
  <si>
    <t>https://www.diva-portal.org/smash/get/diva2:3575/FULLTEXT01.pdf</t>
  </si>
  <si>
    <t>https://www.diva-portal.org/smash/get/diva2:121498/FULLTEXT01.pdf</t>
  </si>
  <si>
    <t>https://www.diva-portal.org/smash/get/diva2:1507490/FULLTEXT01.pdf</t>
  </si>
  <si>
    <t>https://bop.unibe.ch/JEMR/article/download/8098/11445</t>
  </si>
  <si>
    <t>https://www.diva-portal.org/smash/get/diva2:1210360/FULLTEXT01.pdf</t>
  </si>
  <si>
    <t>https://www.diva-portal.org/smash/get/diva2:131431/FULLTEXT01.pdf</t>
  </si>
  <si>
    <t>https://bop.unibe.ch/index.php/JEMR/article/download/2280/3476</t>
  </si>
  <si>
    <t>https://www.diva-portal.org/smash/get/diva2:759176/FULLTEXT01.pdf</t>
  </si>
  <si>
    <t>https://bop.unibe.ch/baf/article/download/3667/5577</t>
  </si>
  <si>
    <t>https://www.diva-portal.org/smash/get/diva2:793176/FULLTEXT01.pdf</t>
  </si>
  <si>
    <t>https://www.diva-portal.org/smash/get/diva2:1607636/FULLTEXT01.pdf</t>
  </si>
  <si>
    <t>https://bop.unibe.ch/sjer/article/download/4912/7192/</t>
  </si>
  <si>
    <t>https://www.diva-portal.org/smash/get/diva2:229615/FULLTEXT01.pdf</t>
  </si>
  <si>
    <t>https://www.diva-portal.org/smash/get/diva2:1436352/FULLTEXT01.pdf</t>
  </si>
  <si>
    <t>https://bop.unibe.ch/linguistik-online/article/download/3334/5099</t>
  </si>
  <si>
    <t>https://cdn.ymaws.com/ftba.site-ym.com/resource/collection/24CFE509-6B0E-4C70-BF7B-9F5DAFA6B1D4/ITS_Specification_Changes_-_James_Westbrooks.pdf</t>
  </si>
  <si>
    <t>https://cdn.ymaws.com/floodplain.org/resource/resmgr/FMA_WSIP_Presentation_11.15..pdf</t>
  </si>
  <si>
    <t>https://cdn.ymaws.com/www.uppo.org/resource/resmgr/2014_AC_Presentations/2_BW_Introduction_to_Unclaim.pdf</t>
  </si>
  <si>
    <t>https://cdn.ymaws.com/www.lakebar.org/resource/collection/0A6D5141-DE18-4E97-BA4D-E63B2DD05324/CH_6 Non-Mortgage Foreclosures_VIEW.pdf</t>
  </si>
  <si>
    <t>https://s28.q4cdn.com/791221524/files/doc_presentations/2021/11/CareMax-3Q21-Presentation_vFinal.pdf</t>
  </si>
  <si>
    <t>https://cdn.amphenol-cs.com/media/wysiwyg/files/documentation/customerpresentation/lynx_productpresentation.pdf</t>
  </si>
  <si>
    <t>https://cdn.ymaws.com/www.fapaonline.org/resource/resmgr/fapa22symposium/poster_presentation/A_Novel_ACLS_Curriculum_to_I.pdf</t>
  </si>
  <si>
    <t>https://cdn.ymaws.com/www.therio.org/resource/resmgr/docs/Student_Case_Presentation_Or.pdf</t>
  </si>
  <si>
    <t>https://cdn.ymaws.com/gica.org/resource/resmgr/conferences/2019autumnconference/offset_principles_presentati.pdf</t>
  </si>
  <si>
    <t>https://cdn.ymaws.com/virginianurses.com/resource/resmgr/videos_/VDH_presentation_-_VNA_Town_.pdf</t>
  </si>
  <si>
    <t>https://cdn.ymaws.com/www.papsy.org/resource/collection/E7C8C078-12D9-440B-BD3F-667B8B96C14A/W21_-_PPA_Board_Presentation-_Evolving_Landsca.pdf</t>
  </si>
  <si>
    <t>https://cdn.ymaws.com/www.gfoanj.org/resource/resmgr/fall_conference/2023/presentations/2023_gfoa_presentation_-_bud.pdf</t>
  </si>
  <si>
    <t>https://cdn.ymaws.com/www.ethnomusicology.org/resource/resmgr/Music_and_migration_2.pdf</t>
  </si>
  <si>
    <t>https://cdn.ymaws.com/mapps.site-ym.com/resource/resmgr/Wellness_Presentation_MAPPS_.pdf</t>
  </si>
  <si>
    <t>https://cdn.ymaws.com/www.thesait.org.za/resource/resmgr/2024_technical_submissions/Summary_of_SAIT_Presentation.pdf</t>
  </si>
  <si>
    <t>https://cdn.ymaws.com/www.cste.org/resource/resmgr/HAIToolkit/1.Intro_and_Table_of_Content.pdf</t>
  </si>
  <si>
    <t>https://cdn.ymaws.com/www.vma.org/resource/resmgr/2014_Tech_Seminar_Presentations/6_Presentation_-_Davila.pdf</t>
  </si>
  <si>
    <t>https://cdn.ymaws.com/www.iib.org/resource/resmgr/imported/20090729Presentations_Maxwell.pdf</t>
  </si>
  <si>
    <t>https://cdn.ymaws.com/www.asca-consultants.org/resource/resmgr/ac2023/presentations/handouts/mock_deposition_handouts.pdf</t>
  </si>
  <si>
    <t>https://cdn.ymaws.com/csmfo.org/resource/resmgr/conference/presentations/2024/Asset_Allocation-How_to_Mana.pdf</t>
  </si>
  <si>
    <t>https://cdn.ymaws.com/www.aspenational.org/resource/resmgr/ASPE_Presentation_Rick_Wyly_.pdf</t>
  </si>
  <si>
    <t>https://cdn.ymaws.com/www.mnsurveyor.com/resource/resmgr/imported/2012-C6A-Brunkhorst-Hydrography-Presentation-handout.pdf</t>
  </si>
  <si>
    <t>https://cdn.ymaws.com/www.servicecoordinator.org/resource/resmgr/files/2019_conference/presentations_and_handouts/wednesday/1030_am_-_12_pm/wed_fair_housing_conversatio.pdf</t>
  </si>
  <si>
    <t>https://cdn.ymaws.com/nagc.org/resource/resmgr/nagc23/2023_Poster_Presentation_Inf.pdf</t>
  </si>
  <si>
    <t>https://cdn.ymaws.com/www.npconline.org/resource/resmgr/presentations/2020/Shotcrete-Today.pdf</t>
  </si>
  <si>
    <t>https://cdn.ymaws.com/www.arma.org/resource/resmgr/files/Learn/visual-presentation-guidelin.pdf</t>
  </si>
  <si>
    <t>https://cdn.ymaws.com/flfloods.org/resource/collection/9619346F-BC90-414B-8BCA-922A44E63554/3_SDRP_Presentation_41320232_FFMA_Slides.pdf</t>
  </si>
  <si>
    <t>https://cdn.ymaws.com/www.hrhouston.org/resource/resmgr/2024_gcs/HR_Houston_Guidelines_2024_S.pdf</t>
  </si>
  <si>
    <t>https://cdn.ymaws.com/www.alamoafcea.org/resource/resmgr/files/presentation_halmarsh.pdf</t>
  </si>
  <si>
    <t>https://cdn.ymaws.com/www.pittsburghhra.org/resource/resmgr/2023_lpd/PHRA_FLSA_Presentation_Nov_2.pdf</t>
  </si>
  <si>
    <t>https://cdn.ymaws.com/www.dcba.org/resource/resmgr/mcle-pdf/mcle-pdf2/dcba_presentation_agreement.pdf</t>
  </si>
  <si>
    <t>https://cdn.ymaws.com/www.ncpeds.org/resource/resmgr/annual_meeting/2024_am/NCPeds_abbreviated_guideline.pdf</t>
  </si>
  <si>
    <t>https://cdn.ymaws.com/www.aocd.org/resource/resmgr/jaocd/contents/volume38/38-6.pdf</t>
  </si>
  <si>
    <t>https://cdn.ymaws.com/www.tocico.org/resource/collection/4E3B1AE3-6E21-48F5-88BE-87A43ED43163/Cox-Mabin_2014_06_07_TOCICO_Presentation_Cox_Mabin_Banks_Mirzaei_mm_vm_14May-rev2_(2)-FINAL2.pdf</t>
  </si>
  <si>
    <t>https://cdn.ymaws.com/www.naswtn.com/resource/resmgr/files/2024_swdoh/5._policy_presentation_conte.pdf</t>
  </si>
  <si>
    <t>https://cdn.ymaws.com/www.vma.org/resource/resmgr/2015_MEETINGS/Lean_Leadership_Presentation.pdf</t>
  </si>
  <si>
    <t>https://cdn.ymaws.com/www.nysir.org/resource/resmgr/events/05-23-23-presentation.pdf</t>
  </si>
  <si>
    <t>https://cdn.ymaws.com/www.usvibar.org/resource/resmgr/media/sodapdf-merged-merging_resul.pdf</t>
  </si>
  <si>
    <t>https://cdn.ymaws.com/wrma.org/resource/resmgr/pdfs/2022_european_meeting_presentations/kevin-dedieu-descartes-tech-.pdf</t>
  </si>
  <si>
    <t>https://cdn.ymaws.com/www.sisostandards.org/resource/resmgr/events/siw/2024_siw/2024_siw_presentation_blocks.pdf</t>
  </si>
  <si>
    <t>https://cdn.ymaws.com/dashboard.theaawa.org/resource/resmgr/files/2019/ncpp_4_1130_mehrkam_2019_saw.pdf</t>
  </si>
  <si>
    <t>https://cdn.ymaws.com/sites/aiawyoming.site-ym.com/resource/resmgr/Documents_2015/AIA_WY_MS_Career_Day_.pdf</t>
  </si>
  <si>
    <t>https://cdn.ymaws.com/www.aded.net/resource/resmgr/conference_2018/Call_for_Papers_Presentation.pdf</t>
  </si>
  <si>
    <t>https://cdn.ymaws.com/www.psychotherapyresearch.org/resource/resmgr/spr2023/certificate_of_presentation_.pdf</t>
  </si>
  <si>
    <t>https://cdn.ymaws.com/nfrccommunity.org/resource/collection/A110CDFB-93D6-4EF6-B23D-C7435F41D9B9/2017-05_RCBC_Presentation.pdf</t>
  </si>
  <si>
    <t>https://cdn.ymaws.com/www.alic.cc/resource/collection/85A25C98-739E-46C6-A9A0-BA94A55C001D/Corporate Section Presentation.pdf</t>
  </si>
  <si>
    <t>https://cdn.ymaws.com/www.blackactuaries.org/resource/resmgr/docs/Programs&amp;Events/gingell_presentation.pdf</t>
  </si>
  <si>
    <t>https://cdn.ymaws.com/aptanc.org/resource/collection/053BA1D9-5CEB-45B3-95CA-F4CA73BD313A/Walking_Speed.pdf</t>
  </si>
  <si>
    <t>https://cdn.ymaws.com/www.therio.org/resource/resmgr/docs/Student_Case_Presentation_Ru.pdf</t>
  </si>
  <si>
    <t>https://cdn.ymaws.com/www.fshp.org/resource/resmgr/ne_handouts/crofab_presentation_shortene.pdf</t>
  </si>
  <si>
    <t>https://cdn.ymaws.com/grantprofessionals.org/resource/resmgr/conference/2023/call_for_presenters/presentation_topic_ideas.pdf</t>
  </si>
  <si>
    <t>https://cdn.ymaws.com/www.awi.org/resource/collection/10D407F9-FB41-42D6-BEF0-9C506A8CAC20/Workplace Investigators Presentation 20 Octobe.pdf</t>
  </si>
  <si>
    <t>https://cdn.ymaws.com/mobilebarassociation.com/resource/resmgr/cle_handouts/Turman_PowerPoint.pdf</t>
  </si>
  <si>
    <t>https://cdn.ymaws.com/nehes.site-ym.com/resource/resmgr/presentations/2018/doc_presentation_knecht2018.pdf</t>
  </si>
  <si>
    <t>https://cdn.ymaws.com/www.mnasbo.org/resource/resmgr/2014fallconf/Bill_Colopoulos-2014.pdf</t>
  </si>
  <si>
    <t>https://cdn.ymaws.com/www.nmnpc.org/resource/resmgr/2016_conference/presentations/reed-_shoulder_presentation.pdf</t>
  </si>
  <si>
    <t>https://cdn.ymaws.com/www.azwater.org/resource/resmgr/2021_conf_presentation_instructions_files/azw_conf_recording_-_recordi.pdf</t>
  </si>
  <si>
    <t>https://cdn.ymaws.com/www.liasa.org.za/resource/resmgr/presentations/nclis_24.11.2021.pdf</t>
  </si>
  <si>
    <t>https://cdn.ymaws.com/www.oshp.net/resource/resmgr/2023_ok_res_research_conference/handouts/chang.eugenie.handout.pdf</t>
  </si>
  <si>
    <t>https://cdn.ymaws.com/www.bomaseattle.org/resource/resmgr/files/education/lunch_and_learn_presentation.pdf</t>
  </si>
  <si>
    <t>https://cdn.ymaws.com/www.tfma.org/resource/resmgr/2022_tech_summit/presentations/track_i/i5_missouri_city_drainage_wa.pdf</t>
  </si>
  <si>
    <t>https://cdn.ymaws.com/maao.org/resource/collection/F5B406CA-E033-4658-A8CD-A940C99FF31F/Open_Meeting_Handout_6.24.2020.pdf</t>
  </si>
  <si>
    <t>https://cdn.ymaws.com/nfrccommunity.org/resource/resmgr/2019_fall_meeting/f19_presentations/NFRC_Fitwel_092319.pdf</t>
  </si>
  <si>
    <t>https://cdn.ymaws.com/www.aocd.org/resource/resmgr/jaocd/contents/volume32/32-13.pdf</t>
  </si>
  <si>
    <t>https://cdn.ymaws.com/www.roa.org/resource/resmgr/LawReviews/2017/17041-LR.pdf</t>
  </si>
  <si>
    <t>https://cdn.ymaws.com/www.aahfn.org/resource/resmgr/Docs/nursingpractice/Sleep_Apnea-Case_Study.pdf</t>
  </si>
  <si>
    <t>https://cdn.ymaws.com/aptageorgia.org/resource/resmgr/events/2022_impact_finposium/poster_presentation_platform.pdf</t>
  </si>
  <si>
    <t>https://cdn.ymaws.com/www.aahfn.org/resource/resmgr/Docs/nursingpractice/CaseStudy_AlbertHprtnsn.pdf</t>
  </si>
  <si>
    <t>https://cdn.ymaws.com/scct.org/resource/resmgr/srr_and_presentation_guideli.pdf</t>
  </si>
  <si>
    <t>https://cdn.ymaws.com/www.fapaonline.org/resource/resmgr/fapa22symposium/poster_presentation/Medical_vs_Surgical_Manageme.pdf</t>
  </si>
  <si>
    <t>https://cdn.ymaws.com/www.nodaweb.org/resource/resmgr/Annual_Conference_2014_Presentation/Sullins_Donna_Lee_Enrolling_.pdf</t>
  </si>
  <si>
    <t>https://cdn.ymaws.com/www.kmunet.org/resource/resmgr/presentations_misc_docs/A_Quick_Vibration.pdf</t>
  </si>
  <si>
    <t>https://cdn.ymaws.com/www.nysapls.org/resource/resmgr/2024_conference/01.02.2024-Education-Grid_FO.pdf</t>
  </si>
  <si>
    <t>https://cdn.ymaws.com/www.texaspharmacy.org/resource/resmgr/conference/2023/handouts/A_Journey_of_a_Thousand_Mile.pdf</t>
  </si>
  <si>
    <t>https://cdn.ymaws.com/www.member.iwto.org/resource/collection/F900AC7C-572C-456A-BB9D-348C659489A3/IWTO-0 Appendix C-2012.pdf</t>
  </si>
  <si>
    <t>https://cdn.ymaws.com/www.apsna.org/resource/resmgr/2023_conference/call_for_abstracts/apsna_presenter_guidelines_2.pdf</t>
  </si>
  <si>
    <t>https://cdn.ymaws.com/welcome.ahsnet.org/resource/resmgr/2016_Scottsdale_Headache_Symposium/Presentation_Slides/Saturday/Goodman-Brent_Identifying-an.pdf</t>
  </si>
  <si>
    <t>https://cdn.ymaws.com/ftba.site-ym.com/resource/collection/24CFE509-6B0E-4C70-BF7B-9F5DAFA6B1D4/Safety_Track_-_OSHA_Update_an_Enforcement_in_F.pdf</t>
  </si>
  <si>
    <t>https://cdn.ymaws.com/www.fsawwa.org/resource/resmgr/automation_committee/Flow_Presentation,_July_9,_2.pdf</t>
  </si>
  <si>
    <t>https://cdn.ymaws.com/www.ispls.org/resource/resmgr/2017_Convention_Handouts/Niemeyer_-_The_Right_Approac.pdf</t>
  </si>
  <si>
    <t>https://cdn.ymaws.com/ftba.site-ym.com/resource/collection/24CFE509-6B0E-4C70-BF7B-9F5DAFA6B1D4/Asphalt_-_Automated_Machine_Guidance__AMG__Usi.pdf</t>
  </si>
  <si>
    <t>https://cdn.ymaws.com/grantprofessionals.org/resource/resmgr/conference/2021/call_for_presenters/presentation_topic_ideas.pdf</t>
  </si>
  <si>
    <t>https://cdn.ymaws.com/ftba.site-ym.com/resource/collection/24CFE509-6B0E-4C70-BF7B-9F5DAFA6B1D4/2024_General_Session_-_Federal_Update_-_Jamie_.pdf</t>
  </si>
  <si>
    <t>https://cdn.ymaws.com/www.ethnomusicology.org/resource/resmgr/crossroads/sandstrom.pdf</t>
  </si>
  <si>
    <t>https://cdn.ymaws.com/floodplain.org/resource/resmgr/FMA-Luncheon-Presentation-20.pdf</t>
  </si>
  <si>
    <t>https://cdn.ymaws.com/www.dallasafp.org/resource/resmgr/2015_Presentations/TPEG_Dallas_AFPpresentationA.pdf</t>
  </si>
  <si>
    <t>https://cdn.ymaws.com/www.avainfo.org/resource/resmgr/files/networks/Tips_For_a_Non-bias_Presenta.pdf</t>
  </si>
  <si>
    <t>https://cdn.ymaws.com/www.awi.org/resource/collection/FB3892AA-8108-4F89-994F-16933A5D51C6/The_DFEH_New_Workplace_Harassment_Guide.pdf</t>
  </si>
  <si>
    <t>https://cdn.ymaws.com/www.ipta.org/resource/resmgr/posterpresentation_brochure.pdf</t>
  </si>
  <si>
    <t>https://cdn.ymaws.com/www.mpha.org/resource/resmgr/imported/MPhA-transitions-skit-presentation.pdf</t>
  </si>
  <si>
    <t>https://cdn.ymaws.com/www.flclerks.com/resource/resmgr/presentations/ethics_presentation.pdf</t>
  </si>
  <si>
    <t>https://cdn.ymaws.com/www.lkm.org/resource/resmgr/files/caak/caak_-_cle_papers/2021-10-8/5._home_rule__-_caak_cle_-_1.pdf</t>
  </si>
  <si>
    <t>https://cdn.ymaws.com/www.asphaltisbest.com/resource/resmgr/files/Presentation_on_VRAM_for_MAP.pdf</t>
  </si>
  <si>
    <t>https://cdn.ymaws.com/mafp.org/resource/resmgr/files/irf/IRF22-Presentation-Schedule.pdf</t>
  </si>
  <si>
    <t>https://cdn.ymaws.com/www.upha.com/resource/resmgr/HANDOUT_R_PharmD_Projects_Pr.pdf</t>
  </si>
  <si>
    <t>https://cdn.ymaws.com/smta.org/resource/resmgr/panpac/2024/abstracts/Kirsten_Weide-Zaage_DNA_SMTA.pdf</t>
  </si>
  <si>
    <t>https://cdn.ymaws.com/www.nysapls.org/resource/resmgr/2024_conference/10.02.23-Education-Grid_2024.pdf</t>
  </si>
  <si>
    <t>https://cdn.ymaws.com/floodplain.org/resource/resmgr/190620_FMA-SAC_Presentation_.pdf</t>
  </si>
  <si>
    <t>https://cdn.ymaws.com/www.naswtn.com/resource/resmgr/files/2023_swdoh/5._policy_presentation_conte.pdf</t>
  </si>
  <si>
    <t>https://cdn.ymaws.com/www.aasa1.org/resource/resmgr/Member_Toolkit/Conference_Presentations/2017/APP_Wake_Forest_Presentation.pdf</t>
  </si>
  <si>
    <t>https://cdn.ymaws.com/welcome.ahsnet.org/resource/resmgr/2016_Scottsdale_Headache_Symposium/Presentation_Slides/Saturday/Ward-Thomas_The-Tough-Cases-.pdf</t>
  </si>
  <si>
    <t>https://cdn.ymaws.com/rehabpro.org/resource/collection/A281486D-A197-495C-9470-2B4EA9149735/IARP-Presentation-Materials-Whatley-2023.pdf</t>
  </si>
  <si>
    <t>https://cdn.ymaws.com/www.aocd.org/resource/resmgr/jaocd/contents/volume39/39-09.pdf</t>
  </si>
  <si>
    <t>https://cdn.ymaws.com/www.oshp.net/resource/resmgr/2021_residency_conference/slides/1preceptor_development_pack.pdf</t>
  </si>
  <si>
    <t>https://cdn.ymaws.com/www.fairfaxbar.org/resource/resmgr/event_flyers/portrait_presentation_lunche.pdf</t>
  </si>
  <si>
    <t>https://cdn.ymaws.com/nycmpc.org/resource/resmgr/covid-19/training/nibco_universal_press_presen.pdf</t>
  </si>
  <si>
    <t>https://cdn.ymaws.com/www.nmtri.org/resource/resmgr/imported/Homans.pdf</t>
  </si>
  <si>
    <t>https://russia-platform.oia.hokudai.ac.jp/wp-content/uploads/2021/10/Presentation-4-Dr.-Ram-Avtar.pdf</t>
  </si>
  <si>
    <t>https://russia-platform.oia.hokudai.ac.jp/wp-content/uploads/2020/12/715d478b14ea7607898109dbc1ace3dc.pdf</t>
  </si>
  <si>
    <t>https://russia-platform.oia.hokudai.ac.jp/wp-content/uploads/2020/11/9_Vishnyakova_HSE.pdf</t>
  </si>
  <si>
    <t>https://russia-platform.oia.hokudai.ac.jp/wp-content/uploads/2021/09/20210915-HU-MSU-Online-workshop_Ecosystem-MonitoringEN901.pdf</t>
  </si>
  <si>
    <t>https://russia-platform.oia.hokudai.ac.jp/wp-content/uploads/2021/08/20210915-HU-NEFU-Online-seminar-Language-and-cultures_EN0819.pdf</t>
  </si>
  <si>
    <t>https://russia-platform.oia.hokudai.ac.jp/wp-content/uploads/2021/12/5_Nagornyi-V.-Presentation-slides_EN.pdf</t>
  </si>
  <si>
    <t>https://russia-platform.oia.hokudai.ac.jp/wp-content/uploads/2020/03/JIRSGEM_symposium_Report.pdf</t>
  </si>
  <si>
    <t>https://russia-platform.oia.hokudai.ac.jp/wp-content/uploads/2020/11/2_Takamura_Nagasaki.pdf</t>
  </si>
  <si>
    <t>https://bop.unibe.ch/JEMR/article/download/JEMR_971/pdf-971</t>
  </si>
  <si>
    <t>https://bop.unibe.ch/JEMR/article/download/2264/3460</t>
  </si>
  <si>
    <t>https://bop.unibe.ch/linguistik-online/article/download/418/667/0</t>
  </si>
  <si>
    <t>https://bop.unibe.ch/JEMR/article/download/2364/3560</t>
  </si>
  <si>
    <t>https://bop.unibe.ch/apd/article/download/6857/9743/24665</t>
  </si>
  <si>
    <t>https://bop.unibe.ch/apd/article/download/6857/9743/</t>
  </si>
  <si>
    <t>https://bop.unibe.ch/JEMR/article/download/7219/11086/33903</t>
  </si>
  <si>
    <t>https://bop.unibe.ch/JEMR/article/download/2241/3437</t>
  </si>
  <si>
    <t>https://bop.unibe.ch/JEMR/article/download/2320/3516</t>
  </si>
  <si>
    <t>https://www.diva-portal.org/smash/get/diva2:1564232/FULLTEXT01.pdf</t>
  </si>
  <si>
    <t>https://www.diva-portal.org/smash/get/diva2:828941/FULLTEXT02.pdf</t>
  </si>
  <si>
    <t>https://www.diva-portal.org/smash/get/diva2:1536398/FULLTEXT02</t>
  </si>
  <si>
    <t>http://www.diva-portal.org/smash/get/diva2:206523/FULLTEXT01.pdf</t>
  </si>
  <si>
    <t>https://www.diva-portal.org/smash/get/diva2:407214/fulltext01</t>
  </si>
  <si>
    <t>http://www.diva-portal.org/smash/get/diva2:1663148/FULLTEXT01.pdf</t>
  </si>
  <si>
    <t>https://www.diva-portal.org/smash/get/diva2:1777983/FULLTEXT01.pdf</t>
  </si>
  <si>
    <t>https://www.diva-portal.org/smash/get/diva2:1473159/FULLTEXT01.pdf</t>
  </si>
  <si>
    <t>https://www.diva-portal.org/smash/get/diva2:358789/FULLTEXT01.pdf</t>
  </si>
  <si>
    <t>https://www.diva-portal.org/smash/get/diva2:507863/FULLTEXT01.pdf</t>
  </si>
  <si>
    <t>https://www.oxfordenergy.org/wpcms/wp-content/uploads/2023/06/European-Traded-Gas-Hubs-their-continued-relevance-NG183.pdf</t>
  </si>
  <si>
    <t>https://www.oxfordenergy.org/wpcms/wp-content/uploads/2020/06/Blue-hydrogen-as-an-enabler-of-green-hydrogen-the-case-of-Germany-NG-159.pdf</t>
  </si>
  <si>
    <t>https://www.oxfordenergy.org/wpcms/wp-content/uploads/2021/09/Energy-Transition-Key-challenges-for-incumbent-players-in-the-global-energy-system-ET01.pdf</t>
  </si>
  <si>
    <t>https://www.oxfordenergy.org/wpcms/wp-content/uploads/2023/12/Energy-Insight-142-European-Gas-Market-Outlook-Supply-and-Demand-Winter-Outlook-2023-24.pdf</t>
  </si>
  <si>
    <t>https://www.oxfordenergy.org/wpcms/wp-content/uploads/2019/10/Challenges-to-the-Future-of-LNG-NG-152.pdf</t>
  </si>
  <si>
    <t>https://www.oxfordenergy.org/wpcms/wp-content/uploads/2023/11/10-Key-Issues-for-COP-28.pdf</t>
  </si>
  <si>
    <t>https://www.oxfordenergy.org/wpcms/wp-content/uploads/2023/01/2023-Key-Themes-Global-Energy-Economy-in-2023-ET21.pdf</t>
  </si>
  <si>
    <t>https://www.oxfordenergy.org/wpcms/wp-content/uploads/2021/02/OEF-126.pdf</t>
  </si>
  <si>
    <t>https://www.oxfordenergy.org/wpcms/wp-content/uploads/2021/09/The-Role-of-CCUS-in-Accelerating-Canadas-Transition-to-Net-Zero.pdf</t>
  </si>
  <si>
    <t>https://www.oxfordenergy.org/wpcms/wp-content/uploads/2021/07/Market-based-allocation-and-differentiation-of-access-rights-to-network-capacity-in-distribution-grids-EL-45.pdf</t>
  </si>
  <si>
    <t>https://russia-platform.oia.hokudai.ac.jp/wp-content/uploads/2021/12/Mitani-Y.-Presentation-slides-with-notes_rev.pdf</t>
  </si>
  <si>
    <t>https://russia-platform.oia.hokudai.ac.jp/wp-content/uploads/2021/06/Riabova-L.-Presentation-slides.pdf</t>
  </si>
  <si>
    <t>https://russia-platform.oia.hokudai.ac.jp/wp-content/uploads/2019/09/17.-RD_Tokyo-Institute-Technology.pdf</t>
  </si>
  <si>
    <t>https://russia-platform.oia.hokudai.ac.jp/wp-content/uploads/2020/09/Program-KSUEL-HU-round-table-9-October.pdf</t>
  </si>
  <si>
    <t>https://russia-platform.oia.hokudai.ac.jp/wp-content/uploads/2021/05/2021.5.20-SPbU-HaRP-Round-table-program-as-of-20.05.2021.pdf</t>
  </si>
  <si>
    <t>https://russia-platform.oia.hokudai.ac.jp/wp-content/uploads/2021/02/2-5_HU-sugimoto.pdf</t>
  </si>
  <si>
    <t>https://russia-platform.oia.hokudai.ac.jp/wp-content/uploads/2021/12/2_Mizukami-T.-Presentation-slides_EN.pdf</t>
  </si>
  <si>
    <t>https://russia-platform.oia.hokudai.ac.jp/wp-content/uploads/2021/02/1-5_TUFS-Arai.pdf</t>
  </si>
  <si>
    <t>https://russia-platform.oia.hokudai.ac.jp/wp-content/uploads/2021/10/Presentation-3-Dr.-Olga-Tutubalina-.pdf</t>
  </si>
  <si>
    <t>https://russia-platform.oia.hokudai.ac.jp/wp-content/uploads/2021/02/IAG2021programEn_0126rev.pdf</t>
  </si>
  <si>
    <t>https://www.diva-portal.org/smash/get/diva2:1343622/FULLTEXT01.pdf</t>
  </si>
  <si>
    <t>https://www.diva-portal.org/smash/get/diva2:1453998/FULLTEXT01.pdf</t>
  </si>
  <si>
    <t>https://www.diva-portal.org/smash/get/diva2:276160/fulltext02.pdf</t>
  </si>
  <si>
    <t>https://www.diva-portal.org/smash/get/diva2:829201/FULLTEXT01.pdf</t>
  </si>
  <si>
    <t>http://www.diva-portal.org/smash/get/diva2:962266/FULLTEXT01.pdf</t>
  </si>
  <si>
    <t>http://www.diva-portal.org/smash/get/diva2:1521843/FULLTEXT01.pdf</t>
  </si>
  <si>
    <t>https://www.diva-portal.org/smash/get/diva2:1528770/FULLTEXT01.pdf</t>
  </si>
  <si>
    <t>https://www.diva-portal.org/smash/get/diva2:953046/FULLTEXT01.pdf</t>
  </si>
  <si>
    <t>http://www.diva-portal.org/smash/get/diva2:1455353/FULLTEXT02.pdf</t>
  </si>
  <si>
    <t>https://www.diva-portal.org/smash/get/diva2:1492273/FULLTEXT01.pdf</t>
  </si>
  <si>
    <t>https://bop.unibe.ch/linguistik-online/article/download/546/921/2252</t>
  </si>
  <si>
    <t>https://bop.unibe.ch/JEMR/article/download/8303/11889</t>
  </si>
  <si>
    <t>https://bop.unibe.ch/linguistik-online/article/download/765/1310</t>
  </si>
  <si>
    <t>https://bop.unibe.ch/linguistik-online/article/download/418/667/1519</t>
  </si>
  <si>
    <t>https://bop.unibe.ch/linguistik-online/article/download/6325/8665/21750</t>
  </si>
  <si>
    <t>https://bop.unibe.ch/linguistik-online/article/download/1636/2765</t>
  </si>
  <si>
    <t>https://bop.unibe.ch/JEMR/article/download/2821/pdf-951</t>
  </si>
  <si>
    <t>https://bop.unibe.ch/JEMR/article/download/7620/11183</t>
  </si>
  <si>
    <t>https://bop.unibe.ch/elies/article/download/8561/11539/37047</t>
  </si>
  <si>
    <t>https://bop.unibe.ch/JEMR/article/download/2318/3514</t>
  </si>
  <si>
    <t>https://www.oxfordenergy.org/wpcms/wp-content/uploads/2011/02/Presentation46-OPECat50EvolutionIssuesandLessons-BassamFattouh-2010.pdf</t>
  </si>
  <si>
    <t>https://www.oxfordenergy.org/wpcms/wp-content/uploads/2011/02/Presentation25-ExplorationandProductionStrategyKeystoSuccessandCommonReasonsforFailure-RArnott-2005.pdf</t>
  </si>
  <si>
    <t>https://www.oxfordenergy.org/wpcms/wp-content/uploads/2024/02/Presentation-China-EVs-Feb-2024.pdf</t>
  </si>
  <si>
    <t>https://www.oxfordenergy.org/wpcms/wp-content/uploads/2011/02/Presentation11-EUEmissionsTradingSchemeEUETS-JBower-2004.pdf</t>
  </si>
  <si>
    <t>https://www.oxfordenergy.org/wpcms/wp-content/uploads/2011/02/Presentation42-OPECPolicyandOilPricesLongTermIssuesVersusShortTermManagementoftheMarket-BFattouh-2009.pdf</t>
  </si>
  <si>
    <t>https://www.oxfordenergy.org/wpcms/wp-content/uploads/2011/02/Presentation19-The-RelationshipBetweenCarbonDioxideEmissionsandEconomicGrowth-MGrubbBMullerLButler-2004.pdf</t>
  </si>
  <si>
    <t>https://www.oxfordenergy.org/wpcms/wp-content/uploads/2011/02/Presentation36-OilPricesandMarketsTenObservations-BFattouh-2006.pdf</t>
  </si>
  <si>
    <t>https://www.oxfordenergy.org/wpcms/wp-content/uploads/2019/04/Executive-Summary-An-Overview-of-the-Crude-Oil-Market-in-2019.pdf</t>
  </si>
  <si>
    <t>https://www.oxfordenergy.org/wpcms/wp-content/uploads/2011/02/Presentation39-OilPricesFundamentalsorSpeculation-CAllsoppBFattouh-2008.pdf</t>
  </si>
  <si>
    <t>https://www.oxfordenergy.org/wpcms/wp-content/uploads/2019/02/Oil-and-Gas-in-a-New-Libyan-Era-Conflict-and-Continuity-MEP-22.pdf</t>
  </si>
  <si>
    <t>https://www.diva-portal.org/smash/get/diva2:1435409/FULLTEXT01.pdf</t>
  </si>
  <si>
    <t>http://www.diva-portal.org/smash/get/diva2:120810/FULLTEXT01.pdf</t>
  </si>
  <si>
    <t>https://www.diva-portal.org/smash/get/diva2:903747/FULLTEXT01.pdf</t>
  </si>
  <si>
    <t>https://www.diva-portal.org/smash/get/diva2:780409/FULLTEXT01.pdf</t>
  </si>
  <si>
    <t>https://www.diva-portal.org/smash/get/diva2:999641/FULLTEXT01.pdf</t>
  </si>
  <si>
    <t>https://www.diva-portal.org/smash/get/diva2:206119/fulltext01.pdf</t>
  </si>
  <si>
    <t>https://www.diva-portal.org/smash/get/diva2:804967/FULLTEXT01.pdf</t>
  </si>
  <si>
    <t>https://www.diva-portal.org/smash/get/diva2:1399905/FULLTEXT01.pdf</t>
  </si>
  <si>
    <t>https://www.diva-portal.org/smash/get/diva2:1730547/FULLTEXT01.pdf</t>
  </si>
  <si>
    <t>https://www.diva-portal.org/smash/get/diva2:1344961/FULLTEXT01.pdf</t>
  </si>
  <si>
    <t>https://russia-platform.oia.hokudai.ac.jp/wp-content/uploads/2021/03/Info-Letter.pdf</t>
  </si>
  <si>
    <t>https://russia-platform.oia.hokudai.ac.jp/wp-content/uploads/2021/12/4_Korchigin-R.-Presentation-slides.pdf</t>
  </si>
  <si>
    <t>https://russia-platform.oia.hokudai.ac.jp/wp-content/uploads/2021/09/20210914_Online-workshop_Sustainable-Regional-Development_824.pdf</t>
  </si>
  <si>
    <t>https://russia-platform.oia.hokudai.ac.jp/wp-content/uploads/2021/02/1-3_HSE-Strizhak.pdf</t>
  </si>
  <si>
    <t>https://russia-platform.oia.hokudai.ac.jp/wp-content/uploads/2021/12/Zaostrovskikh-E-.-Presentation-slides_fin.pdf</t>
  </si>
  <si>
    <t>https://russia-platform.oia.hokudai.ac.jp/wp-content/uploads/2021/06/Honneland-G.-Presentation-slides.pdf</t>
  </si>
  <si>
    <t>https://russia-platform.oia.hokudai.ac.jp/wp-content/uploads/2020/08/82a60d7f5ef18eb1324b1f404b0ef7dd.pdf</t>
  </si>
  <si>
    <t>https://russia-platform.oia.hokudai.ac.jp/wp-content/uploads/2021/01/IAG2021programEn_0112.pdf</t>
  </si>
  <si>
    <t>https://russia-platform.oia.hokudai.ac.jp/wp-content/uploads/2021/12/6_Khvorostyanyy-S.-Presentation-slides_EN.pdf</t>
  </si>
  <si>
    <t>https://bop.unibe.ch/linguistik-online/article/download/770/1320</t>
  </si>
  <si>
    <t>https://bop.unibe.ch/sjer/article/download/5166/9342/</t>
  </si>
  <si>
    <t>https://bop.unibe.ch/linguistik-online/article/download/410/651</t>
  </si>
  <si>
    <t>https://bop.unibe.ch/manazir/article/download/8385/11347/35973</t>
  </si>
  <si>
    <t>https://bop.unibe.ch/JEMR/article/download/8015/11317</t>
  </si>
  <si>
    <t>https://bop.unibe.ch/index.php/JEMR/article/download/2275/3471</t>
  </si>
  <si>
    <t>https://bop.unibe.ch/index.php/JEMR/article/download/2477/pdf_943</t>
  </si>
  <si>
    <t>https://bop.unibe.ch/index.php/apd/article/download/6990/9879/</t>
  </si>
  <si>
    <t>https://bop.unibe.ch/linguistik-online/article/download/815/1406/0</t>
  </si>
  <si>
    <t>https://bop.unibe.ch/JEMR/article/download/2305/3501/8529</t>
  </si>
  <si>
    <t>https://www.oxfordenergy.org/wpcms/wp-content/uploads/2011/02/Presentation35-SpareCapacityOilPricesandtheMacroeconomy-BFattouh-2006.pdf</t>
  </si>
  <si>
    <t>https://www.oxfordenergy.org/wpcms/wp-content/uploads/2021/07/OIES-Presentation-OPEC-and-Short-Term-Oil-Market-Dynamics.pdf</t>
  </si>
  <si>
    <t>https://www.oxfordenergy.org/wpcms/wp-content/uploads/2020/05/European-Traded-gas-hubs-the-supremacy-of-TTF.pdf</t>
  </si>
  <si>
    <t>https://www.oxfordenergy.org/wpcms/wp-content/uploads/2011/02/Presentation37-AnalysingOilPrices-BFattouh-2007.pdf</t>
  </si>
  <si>
    <t>https://www.oxfordenergy.org/wpcms/wp-content/uploads/2011/02/Presentation23-InvestmentsandUncertaintyinLiberalisedGasMarketsdoprojectsneedArticle22exemptions-JStern-2004.pdf</t>
  </si>
  <si>
    <t>https://www.oxfordenergy.org/wpcms/wp-content/uploads/2011/02/Presentation5-EuropeanElectricityMarketsStructureandTradingI-JBower-2003.pdf</t>
  </si>
  <si>
    <t>https://www.oxfordenergy.org/wpcms/wp-content/uploads/2011/02/Presentation4-ElectricityMarketLiberalisationinAdvancedDevelopingCountries-JBower-2003.pdf</t>
  </si>
  <si>
    <t>https://www.oxfordenergy.org/wpcms/wp-content/uploads/2018/10/Iraqi-Oil-industry-evolution-and-short-and-medium-term-prospects-WPM-79.pdf</t>
  </si>
  <si>
    <t>https://www.oxfordenergy.org/wpcms/wp-content/uploads/2011/02/Presentation41-PriceDemandandMarketStructurefortheOilIndustryDistillatesinthedriversseatorGasolineResurgence-MPinelli-2009.pdf</t>
  </si>
  <si>
    <t>https://www.oxfordenergy.org/wpcms/wp-content/uploads/2010/11/WPM25-ProductionSharingAgreementsAnEconomicAnalysis-KBindemann-1999.pdf</t>
  </si>
  <si>
    <t>https://www.diva-portal.org/smash/get/diva2:1072823/FULLTEXT01.pdf</t>
  </si>
  <si>
    <t>https://www.diva-portal.org/smash/get/diva2:1442808/FULLTEXT01.pdf</t>
  </si>
  <si>
    <t>https://www.diva-portal.org/smash/get/diva2:1331799/FULLTEXT01.pdf</t>
  </si>
  <si>
    <t>https://www.diva-portal.org/smash/get/diva2:1566326/FULLTEXT01.pdf</t>
  </si>
  <si>
    <t>https://www.diva-portal.org/smash/get/diva2:1782133/FULLTEXT01.pdf</t>
  </si>
  <si>
    <t>https://www.diva-portal.org/smash/get/diva2:6633/FULLTEXT01.pdf</t>
  </si>
  <si>
    <t>http://www.diva-portal.org/smash/get/diva2:1028973/FULLTEXT01.pdf</t>
  </si>
  <si>
    <t>http://www.diva-portal.org/smash/get/diva2:1064378/FULLTEXT01.pdf</t>
  </si>
  <si>
    <t>http://www.diva-portal.org/smash/get/diva2:158565/FULLTEXT01.pdf</t>
  </si>
  <si>
    <t>http://www.diva-portal.org/smash/get/diva2:731967/FULLTEXT01.pdf</t>
  </si>
  <si>
    <t>https://russia-platform.oia.hokudai.ac.jp/wp-content/uploads/2021/10/final-program_3rdjrsf_en.pdf</t>
  </si>
  <si>
    <t>https://russia-platform.oia.hokudai.ac.jp/wp-content/uploads/2021/12/3_Emelin-G.-Presentation-slides-ENG.pdf</t>
  </si>
  <si>
    <t>https://russia-platform.oia.hokudai.ac.jp/wp-content/uploads/2021/01/IAG2021programEn_0126.pdf</t>
  </si>
  <si>
    <t>https://russia-platform.oia.hokudai.ac.jp/wp-content/uploads/2021/12/5_Gruzdev-A.-Presentation-slides-.pdf</t>
  </si>
  <si>
    <t>https://russia-platform.oia.hokudai.ac.jp/wp-content/uploads/2021/02/IAG2021programEn_0222.pdf</t>
  </si>
  <si>
    <t>https://russia-platform.oia.hokudai.ac.jp/wp-content/uploads/2021/01/IAG2021programEn_0125.pdf</t>
  </si>
  <si>
    <t>https://russia-platform.oia.hokudai.ac.jp/wp-content/uploads/2021/12/1_Mitani-Y.-Presentation-slides.pdf</t>
  </si>
  <si>
    <t>https://russia-platform.oia.hokudai.ac.jp/wp-content/uploads/2021/12/1_Mitani-Y.-Presentation-slides-1.pdf</t>
  </si>
  <si>
    <t>https://russia-platform.oia.hokudai.ac.jp/wp-content/uploads/2021/01/IAG2021programEn_0122.pdf</t>
  </si>
  <si>
    <t>https://bop.unibe.ch/linguistik-online/article/download/2514/3737</t>
  </si>
  <si>
    <t>https://bop.unibe.ch/JEMR/article/download/2279/3475</t>
  </si>
  <si>
    <t>https://bop.unibe.ch/apd/article/download/6990/9879/25159</t>
  </si>
  <si>
    <t>https://bop.unibe.ch/JEMR/article/download/9027/12555/42619</t>
  </si>
  <si>
    <t>https://bop.unibe.ch/sjer/article/download/4678/6949/</t>
  </si>
  <si>
    <t>https://bop.unibe.ch/apd/article/download/7705/10662/30413</t>
  </si>
  <si>
    <t>https://bop.unibe.ch/versants/article/download/5919/8168/20499</t>
  </si>
  <si>
    <t>https://bop.unibe.ch/JEMR/article/download/8148/11341</t>
  </si>
  <si>
    <t>https://bop.unibe.ch/linguistik-online/article/download/2907/4300</t>
  </si>
  <si>
    <t>https://bop.unibe.ch/JEMR/article/download/4185/4185-Kolodziej-final-sub</t>
  </si>
  <si>
    <t>https://www.oxfordenergy.org/wpcms/wp-content/uploads/2020/11/Ammonia-as-a-storage-solution-for-future-decarbonized-systems-EL-42.pdf</t>
  </si>
  <si>
    <t>https://www.oxfordenergy.org/wpcms/wp-content/uploads/2014/07/Executive-Summary-Floating-Liquefaction-FLNG.pdf</t>
  </si>
  <si>
    <t>https://www.oxfordenergy.org/wpcms/wp-content/uploads/2011/02/Presentation27-GasDemandinEurope-AHonore-2005.pdf?85386f</t>
  </si>
  <si>
    <t>https://www.oxfordenergy.org/wpcms/wp-content/uploads/2011/02/Presentation27-GasDemandinEurope-AHonore-2005.pdf</t>
  </si>
  <si>
    <t>https://www.oxfordenergy.org/wpcms/wp-content/uploads/2020/10/LNG-contract-flexibility-in-the-2020s-.pdf</t>
  </si>
  <si>
    <t>https://www.oxfordenergy.org/wpcms/wp-content/uploads/2011/02/Presentation30-DifficultOil-RSkinner-2005.pdf</t>
  </si>
  <si>
    <t>https://www.oxfordenergy.org/wpcms/wp-content/uploads/2015/01/Does-cancellation-of-South-Stream-signal-a-fundamental-reorientation-of-Russian-gas-export-policy-GPC-5.pdf</t>
  </si>
  <si>
    <t>https://www.oxfordenergy.org/wpcms/wp-content/uploads/2011/02/Presentation12-ProblemswithMrIllarionovsMethodology-BMuller-2004.pdf</t>
  </si>
  <si>
    <t>https://www.oxfordenergy.org/wpcms/wp-content/uploads/2023/01/Nuclear-Power-In-China-CE3.pdf</t>
  </si>
  <si>
    <t>https://russia-platform.oia.hokudai.ac.jp/wp-content/uploads/2021/05/2021.5.20-SPbU-HaRP-Round-table-program-as-of-10.05.2021.pdf</t>
  </si>
  <si>
    <t>https://russia-platform.oia.hokudai.ac.jp/wp-content/uploads/2021/06/Riabova-L.-Presentation-slides-1.pdf</t>
  </si>
  <si>
    <t>https://russia-platform.oia.hokudai.ac.jp/wp-content/uploads/2021/01/IAG2021programEn_0126-1.pdf</t>
  </si>
  <si>
    <t>https://russia-platform.oia.hokudai.ac.jp/wp-content/uploads/2021/06/2021.5.20-SPbU-HaRP-Round-table-program-as-of-20.05.2021.docx.pdf</t>
  </si>
  <si>
    <t>https://russia-platform.oia.hokudai.ac.jp/wp-content/uploads/2021/06/Honneland-G.-Presentation-slides-1.pdf</t>
  </si>
  <si>
    <t>https://russia-platform.oia.hokudai.ac.jp/wp-content/uploads/2021/02/2_TUFS.pdf</t>
  </si>
  <si>
    <t>https://www.diva-portal.org/smash/get/diva2:1571966/FULLTEXT01.pdf</t>
  </si>
  <si>
    <t>https://www.diva-portal.org/smash/get/diva2:1336063/FULLTEXT01.pdf</t>
  </si>
  <si>
    <t>http://www.diva-portal.org/smash/get/diva2:464427/FULLTEXT01.pdf</t>
  </si>
  <si>
    <t>https://www.diva-portal.org/smash/get/diva2:1335465/FULLTEXT01.pdf</t>
  </si>
  <si>
    <t>https://www.diva-portal.org/smash/get/diva2:1527203/FULLTEXT01.pdf</t>
  </si>
  <si>
    <t>https://www.diva-portal.org/smash/get/diva2:238370/FULLTEXT01.pdf</t>
  </si>
  <si>
    <t>https://www.diva-portal.org/smash/get/diva2:820943/FULLTEXT01.pdf</t>
  </si>
  <si>
    <t>http://www.diva-portal.org/smash/get/diva2:321781/FULLTEXT01.pdf</t>
  </si>
  <si>
    <t>http://www.diva-portal.org/smash/get/diva2:1141245/FULLTEXT01.pdf</t>
  </si>
  <si>
    <t>https://www.diva-portal.org/smash/get/diva2:1366182/FULLTEXT01.pdf</t>
  </si>
  <si>
    <t>https://bop.unibe.ch/linguistik-online/article/download/1327/2227</t>
  </si>
  <si>
    <t>https://bop.unibe.ch/linguistik-online/article/download/5965/8203/</t>
  </si>
  <si>
    <t>https://bop.unibe.ch/linguistik-online/article/download/10605/13587/47287</t>
  </si>
  <si>
    <t>https://bop.unibe.ch/JEMR/article/download/2324/3520</t>
  </si>
  <si>
    <t>https://bop.unibe.ch/linguistik-online/article/download/1575/2669</t>
  </si>
  <si>
    <t>https://bop.unibe.ch/linguistik-online/article/download/1633/2759/6864</t>
  </si>
  <si>
    <t>https://bop.unibe.ch/apd/article/download/6862/9748/</t>
  </si>
  <si>
    <t>https://bop.unibe.ch/apd/article/download/7625/10609/29625</t>
  </si>
  <si>
    <t>https://bop.unibe.ch/JEMR/article/download/2318/3514/8542</t>
  </si>
  <si>
    <t>https://bop.unibe.ch/JEMR/article/download/2340/3536</t>
  </si>
  <si>
    <t>https://www.oxfordenergy.org/wpcms/wp-content/uploads/2011/02/Presentation35-SpareCapacityOilPricesandtheMacroeconomy-BFattouh-2006.pdf?v=7516fd43adaa</t>
  </si>
  <si>
    <t>https://www.oil-india.com/Document/Financial/Investor%E2%80%99s_and_Analysts%E2%80%99_Presentation%E2%80%932021.pdf</t>
  </si>
  <si>
    <t>https://www.oil-india.com/Document/Financial/Investor_Presentation_February_2010.pdf</t>
  </si>
  <si>
    <t>https://www.oxfordenergy.org/wpcms/wp-content/uploads/2011/02/Presentation40-ElectricityliberalisationintheUKtheendisnigh-MKeay-2009.pdf</t>
  </si>
  <si>
    <t>https://www.oil-india.com/Document/Financial/Transcript_Conference%20_Call_with-Analyst_22.06.2021.pdf</t>
  </si>
  <si>
    <t>https://oil-india.com/Document/CSR/OIL_Annual_Report_CSR_2018-19.pdf</t>
  </si>
  <si>
    <t>https://www.oxfordenergy.org/wpcms/wp-content/uploads/2011/02/Presentation2-CommodityPriceInsurance-JBower-NKamel-2003.pdf</t>
  </si>
  <si>
    <t>https://www.oxfordenergy.org/wpcms/wp-content/uploads/2011/02/Presentation1-KeyIssuesinGlobalElectricity-JBower-2002.pdf</t>
  </si>
  <si>
    <t>https://www.oxfordenergy.org/wpcms/wp-content/uploads/2022/01/OEF-130.pdf</t>
  </si>
  <si>
    <t>https://www.oxfordenergy.org/wpcms/wp-content/uploads/2014/09/US-NGLs-Production-and-Steam-Cracker-Substitution.pdf</t>
  </si>
  <si>
    <t>https://www.oxfordenergy.org/wpcms/wp-content/uploads/2011/02/Presentation-47-Inter-linkagesandRegulationofOilDerivatives-BassamFattouh-2011.pdf</t>
  </si>
  <si>
    <t>https://www.oxfordenergy.org/wpcms/wp-content/uploads/2012/03/Brent-Prices-Impact-of-PRA-methodology-on-price-formation.pdf</t>
  </si>
  <si>
    <t>https://www.oxfordenergy.org/wpcms/wp-content/uploads/2018/08/Economic-Diversification-in-the-Context-of-Peak-Oil-and-the-Energy-Transition.pdf</t>
  </si>
  <si>
    <t>https://russia-platform.oia.hokudai.ac.jp/wp-content/uploads/2021/06/2021.5.20-SPbU-HaRP-Round-table-program-as-of-20.05.2021-1.pdf</t>
  </si>
  <si>
    <t>https://russia-platform.oia.hokudai.ac.jp/wp-content/uploads/2019/09/17.-GM_Ryazan-University-Presentation.pdf</t>
  </si>
  <si>
    <t>https://russia-platform.oia.hokudai.ac.jp/wp-content/uploads/2021/02/Online_Seminar_of_Japan_Russian_Collaboration_Feb_18_REPLACEMENT.pdf</t>
  </si>
  <si>
    <t>https://russia-platform.oia.hokudai.ac.jp/wp-content/uploads/2021/12/1_Sato-T.-Presentation-slides_EN.pdf</t>
  </si>
  <si>
    <t>https://russia-platform.oia.hokudai.ac.jp/wp-content/uploads/2020/10/jp-1023-docho-presentation-HaRP.pdf</t>
  </si>
  <si>
    <t>https://russia-platform.oia.hokudai.ac.jp/wp-content/uploads/2021/03/Takada-Y.-Presentation-slides.pdf</t>
  </si>
  <si>
    <t>https://russia-platform.oia.hokudai.ac.jp/wp-content/uploads/2021/12/2_Shikida-A.-Presentation-slides-2.pdf</t>
  </si>
  <si>
    <t>https://russia-platform.oia.hokudai.ac.jp/wp-content/uploads/2020/11/8_Voytishek_NSU.pdf</t>
  </si>
  <si>
    <t>https://russia-platform.oia.hokudai.ac.jp/wp-content/uploads/2019/09/13.-PE_Sophia-University.pdf</t>
  </si>
  <si>
    <t>https://www.diva-portal.org/smash/get/diva2:1017587/FULLTEXT02</t>
  </si>
  <si>
    <t>https://www.diva-portal.org/smash/get/diva2:518168/FULLTEXT01.pdf</t>
  </si>
  <si>
    <t>https://www.diva-portal.org/smash/get/diva2:1283025/FULLTEXT01.pdf</t>
  </si>
  <si>
    <t>http://www.diva-portal.org/smash/get/diva2:132912/FULLTEXT01.pdf</t>
  </si>
  <si>
    <t>https://www.diva-portal.org/smash/get/diva2:1759284/FULLTEXT01.pdf</t>
  </si>
  <si>
    <t>https://www.diva-portal.org/smash/get/diva2:1712191/FULLTEXT02.pdf</t>
  </si>
  <si>
    <t>https://www.diva-portal.org/smash/get/diva2:240432/FULLTEXT01.pdf</t>
  </si>
  <si>
    <t>https://www.diva-portal.org/smash/get/diva2:1452258/FULLTEXT01.pdf</t>
  </si>
  <si>
    <t>https://www.diva-portal.org/smash/get/diva2:1582843/FULLTEXT01.pdf</t>
  </si>
  <si>
    <t>http://www.diva-portal.org/smash/get/diva2:998247/FULLTEXT01.pdf</t>
  </si>
  <si>
    <t>https://bop.unibe.ch/elies/article/download/8461/11430/36574</t>
  </si>
  <si>
    <t>https://bop.unibe.ch/linguistik-online/article/download/546/921</t>
  </si>
  <si>
    <t>https://bop.unibe.ch/apd/article/download/6990/9879/</t>
  </si>
  <si>
    <t>https://bop.unibe.ch/iw/article/download/7073/9919/</t>
  </si>
  <si>
    <t>https://bop.unibe.ch/linguistik-online/article/download/1304/2185</t>
  </si>
  <si>
    <t>https://bop.unibe.ch/linguistik-online/article/download/1304/2185/5481</t>
  </si>
  <si>
    <t>https://bop.unibe.ch/JEMR/article/download/2273/3469</t>
  </si>
  <si>
    <t>https://bop.unibe.ch/JEMR/article/download/7733/11077/33801</t>
  </si>
  <si>
    <t>https://bop.unibe.ch/JEMR/article/download/2275/3471</t>
  </si>
  <si>
    <t>https://bop.unibe.ch/JEMR/article/download/3735/3735-Spakov-final-submission</t>
  </si>
  <si>
    <t>https://www.oxfordenergy.org/wpcms/wp-content/uploads/2011/02/Presentation26-TheOilSupplyandDemandContextforSecurityofOilSupplytotheEUfromtheGCCCountries-RSkinner-2005.pdf</t>
  </si>
  <si>
    <t>https://www.oxfordenergy.org/wpcms/wp-content/uploads/2011/02/Presentation28-CrudeOilScenariosandPerspectivesoftheMarket-RSkinner-2005.pdf</t>
  </si>
  <si>
    <t>https://www.oxfordenergy.org/wpcms/wp-content/uploads/2011/02/Presentation14-TowardsGlobalGasMarket-RSkinner-2004.pdf</t>
  </si>
  <si>
    <t>https://www.oxfordenergy.org/wpcms/wp-content/uploads/2014/12/NG-94.pdf</t>
  </si>
  <si>
    <t>https://www.oxfordenergy.org/wpcms/wp-content/uploads/2017/05/After-the-Boom-Angolas-Recurring-Oil-Challenges-in-a-New-Contect-WPM-72.pdf</t>
  </si>
  <si>
    <t>https://www.oxfordenergy.org/wpcms/wp-content/uploads/2020/09/RETHINKING-THE-NETWORK-ACCESS-REGIME-THE-CASE-FOR-DIFFERENTIATED-AND-TRADEABLE-ACCESS-RIGHTS.pdf</t>
  </si>
  <si>
    <t>https://www.oxfordenergy.org/wpcms/wp-content/uploads/2018/03/Norwegian-Gas-Exports-Assessment-of-Resources-and-Supply-to-2035-NG-127.pdf</t>
  </si>
  <si>
    <t>https://www.oxfordenergy.org/wpcms/wp-content/uploads/2018/02/Heightened-Geopolitical-Risks-in-the-Middle-East-and-Potential-Impacts-on-Oil-Markets.pdf</t>
  </si>
  <si>
    <t>https://www.oxfordenergy.org/wpcms/wp-content/uploads/2017/09/European-Gas-Markets-Key-Trends.pdf</t>
  </si>
  <si>
    <t>https://www.oxfordenergy.org/wpcms/wp-content/uploads/2011/02/Presentation21-GOMleasingandTaxation-JuanCarlosBoue-2004.pdf</t>
  </si>
  <si>
    <t>https://www.oil-india.com/Document/Financial/Investors_Presentation_Q3-FY-14_01042014.pdf</t>
  </si>
  <si>
    <t>https://oil-india.com/Document/Financial/Presentation28112011.pdf</t>
  </si>
  <si>
    <t>https://oil-india.com/Document/financial/Financial_analysis_Q3_2020_2021.pdf</t>
  </si>
  <si>
    <t>https://www.oil-india.com/pdf/GeM-Bidding-2509198.pdf</t>
  </si>
  <si>
    <t>https://www.oil-india.com/Document/Revised_CSR_Policy_of_OIL_2016.pdf</t>
  </si>
  <si>
    <t>https://www.oil-india.com/Document/Financial/Oil_India_Ltd_Investors_Presentation_Sept2013.pdf</t>
  </si>
  <si>
    <t>https://www.oil-india.com/pdf/tenders/EOI/OIL_DJN_FE_EOI_2015.pdf</t>
  </si>
  <si>
    <t>https://www.oil-india.com/pdf/tenders/global/GTC-FOR-PO-March-2021.pdf</t>
  </si>
  <si>
    <t>https://russia-platform.oia.hokudai.ac.jp/wp-content/uploads/2021/11/Gao_Tianming-Presentation-materials-slides.pdf</t>
  </si>
  <si>
    <t>https://russia-platform.oia.hokudai.ac.jp/wp-content/uploads/2021/12/2_Shikida-A.-Presentation-slides.pdf</t>
  </si>
  <si>
    <t>https://russia-platform.oia.hokudai.ac.jp/wp-content/uploads/2021/08/20210915-HU-NEFU-Online-seminar-Language-and-cultures_JP0819.pdf</t>
  </si>
  <si>
    <t>https://russia-platform.oia.hokudai.ac.jp/wp-content/uploads/2021/10/Presentation-2-Dr.-Ayumi-Kotani.pdf</t>
  </si>
  <si>
    <t>https://russia-platform.oia.hokudai.ac.jp/wp-content/uploads/2021/11/Zaostrovskikh_Elena_Anatolyevna-Presentation-materials-slides.pdf</t>
  </si>
  <si>
    <t>https://russia-platform.oia.hokudai.ac.jp/wp-content/uploads/2020/11/docho-presentation_ru.pdf</t>
  </si>
  <si>
    <t>https://russia-platform.oia.hokudai.ac.jp/wp-content/uploads/2021/09/20210915-HU-MSU-Online-workshop_Ecosystem-MonitoringJP901.pdf</t>
  </si>
  <si>
    <t>https://russia-platform.oia.hokudai.ac.jp/wp-content/uploads/2021/02/2-4_Niigata-yamakawa.pdf</t>
  </si>
  <si>
    <t>https://russia-platform.oia.hokudai.ac.jp/wp-content/uploads/2021/09/20210914_Online-workshop_Sustainable-Regional-Development_-Jp_824.pdf</t>
  </si>
  <si>
    <t>https://www.diva-portal.org/smash/get/diva2:545644/fulltext02</t>
  </si>
  <si>
    <t>https://www.diva-portal.org/smash/get/diva2:842233/FULLTEXT01.pdf</t>
  </si>
  <si>
    <t>https://www.diva-portal.org/smash/get/diva2:121327/FULLTEXT01.pdfGlobal</t>
  </si>
  <si>
    <t>https://www.diva-portal.org/smash/get/diva2:1588070/FULLTEXT02.pdf</t>
  </si>
  <si>
    <t>http://www.diva-portal.org/smash/get/diva2:286255/FULLTEXT01.pdf</t>
  </si>
  <si>
    <t>https://www.diva-portal.org/smash/get/diva2:430451/FULLTEXT02</t>
  </si>
  <si>
    <t>https://www.diva-portal.org/smash/get/diva2:450198/FULLTEXT01.pdf</t>
  </si>
  <si>
    <t>http://www.diva-portal.org/smash/get/diva2:954819/FULLTEXT01.pdf</t>
  </si>
  <si>
    <t>https://www.diva-portal.org/smash/get/diva2:141329/FULLTEXT01.pdf</t>
  </si>
  <si>
    <t>https://www.diva-portal.org/smash/get/diva2:1638031/FULLTEXT01.pdf</t>
  </si>
  <si>
    <t>https://bop.unibe.ch/linguistik-online/article/download/645/1119</t>
  </si>
  <si>
    <t>https://bop.unibe.ch/ciss/article/download/7590/10581/</t>
  </si>
  <si>
    <t>https://bop.unibe.ch/JEMR/article/download/2377/3573</t>
  </si>
  <si>
    <t>https://bop.unibe.ch/linguistik-online/article/download/1633/2759/0</t>
  </si>
  <si>
    <t>https://bop.unibe.ch/linguistik-online/article/download/815/1406</t>
  </si>
  <si>
    <t>https://bop.unibe.ch/sjer/article/download/4581/9495/</t>
  </si>
  <si>
    <t>https://bop.unibe.ch/JEMR/article/download/2305/3501</t>
  </si>
  <si>
    <t>https://bop.unibe.ch/linguistik-online/article/download/3717/5669</t>
  </si>
  <si>
    <t>https://bop.unibe.ch/index.php/JEMR/article/download/2412/3608</t>
  </si>
  <si>
    <t>https://www.oxfordenergy.org/wpcms/wp-content/uploads/2011/02/Presentation44-OilMarketthroughtheLensoftheLatestOilPriceCycle-BFattouh-2010.pdf</t>
  </si>
  <si>
    <t>https://www.oxfordenergy.org/wpcms/wp-content/uploads/2011/03/WPM40-AnAnatomyoftheCrudeOilPricingSystem-BassamFattouh-2011.pdf</t>
  </si>
  <si>
    <t>https://www.oxfordenergy.org/wpcms/wp-content/uploads/2011/02/Presentation43-TheOilMarketThroughtheLensoftheLatestOilPriceCycleIssuesandProposals-BFattouh-2009.pdf</t>
  </si>
  <si>
    <t>https://www.oxfordenergy.org/wpcms/wp-content/uploads/2019/11/Russian-LNG-Becoming-a-Global-Force-NG-154.pdf</t>
  </si>
  <si>
    <t>https://www.oxfordenergy.org/wpcms/wp-content/uploads/2013/03/NG-74.pdf</t>
  </si>
  <si>
    <t>https://www.oxfordenergy.org/wpcms/wp-content/uploads/2011/02/Presentation13-UKschemesforreducingcarbonemissionsfromelectricity-JBower-2004.pdf</t>
  </si>
  <si>
    <t>https://www.oxfordenergy.org/wpcms/wp-content/uploads/2023/02/Assessing-Chinas-power-sector-low-carbon-transition-a-framing-paper-CE4.pdf</t>
  </si>
  <si>
    <t>https://www.oxfordenergy.org/wpcms/wp-content/uploads/2020/09/Executive-Summary-The-Energy-Transition-Adaptation-Strategies-for-Oil-Exporters.pdf</t>
  </si>
  <si>
    <t>https://www.oxfordenergy.org/wpcms/wp-content/uploads/2020/07/Compounding-crises-Iraqs-oil-and-energy-economy.pdf</t>
  </si>
  <si>
    <t>https://www.oxfordenergy.org/wpcms/wp-content/uploads/2018/10/Power-to-Gas-Linking-Electricity-and-Gas-in-a-Decarbonising-World-Insight-39.pdf</t>
  </si>
  <si>
    <t>https://www.oil-india.com/pdf/tenders/EOI/NIT_EOI_SEISMIC_G_005_2022_2023.pdf</t>
  </si>
  <si>
    <t>https://www.oil-india.com/Document/Financial/Investor_meet_presentation_2017_FINAL_28.07.17.pdf</t>
  </si>
  <si>
    <t>https://www.oil-india.com/Document/Financial/Oil_India_USA_Inc.pdf</t>
  </si>
  <si>
    <t>https://www.oil-india.com/Document/Oil%20India%20International%20Pte%20Ltd_202122.pdf</t>
  </si>
  <si>
    <t>https://www.oil-india.com/Document/GuidelinesforusageofOIL_Logo.pdf</t>
  </si>
  <si>
    <t>https://www.oil-india.com/PDF/OIL_COP21.pdf</t>
  </si>
  <si>
    <t>https://www.oil-india.com/pdf/tenders/EOI/EOI_IT319.pdf</t>
  </si>
  <si>
    <t>https://www.oil-india.com/document/financial/presentation18072012.pdf</t>
  </si>
  <si>
    <t>https://www.oil-india.com/Document/Financial/Investorpresentation30062021.pdf</t>
  </si>
  <si>
    <t>https://www.oil-india.com/Document/Financial/Oil%20India%20(USA)%20Inc..pdf</t>
  </si>
  <si>
    <t>https://www.diva-portal.org/smash/get/diva2:497867/FULLTEXT01.pdf</t>
  </si>
  <si>
    <t>https://www.diva-portal.org/smash/get/diva2:809239/FULLTEXT01.pdf</t>
  </si>
  <si>
    <t>https://www.diva-portal.org/smash/get/diva2:1487768/FULLTEXT01.pdf</t>
  </si>
  <si>
    <t>https://www.diva-portal.org/smash/get/diva2:718720/FULLTEXT01.pdf</t>
  </si>
  <si>
    <t>http://www.diva-portal.org/smash/get/diva2:1171677/FULLTEXT01.pdf</t>
  </si>
  <si>
    <t>https://www.diva-portal.org/smash/get/diva2:3925/FULLTEXT01.pdf</t>
  </si>
  <si>
    <t>http://www.diva-portal.org/smash/get/diva2:1117755/FULLTEXT02.pdf</t>
  </si>
  <si>
    <t>https://www.diva-portal.org/smash/get/diva2:666390/FULLTEXT02.pdf</t>
  </si>
  <si>
    <t>https://www.diva-portal.org/smash/get/diva2:872861/FULLTEXT01.pdf</t>
  </si>
  <si>
    <t>https://www.diva-portal.org/smash/get/diva2:1824703/FULLTEXT01.pdf</t>
  </si>
  <si>
    <t>https://bop.unibe.ch/sjer/article/download/4913/7193/</t>
  </si>
  <si>
    <t>https://bop.unibe.ch/manazir/article/download/8385/11347</t>
  </si>
  <si>
    <t>https://bop.unibe.ch/linguistik-online/article/download/3563/5414</t>
  </si>
  <si>
    <t>https://bop.unibe.ch/linguistik-online/article/download/1204/1989/5006</t>
  </si>
  <si>
    <t>https://bop.unibe.ch/JEMR/article/download/8959/13262</t>
  </si>
  <si>
    <t>https://bop.unibe.ch/JEMR/article/download/JEMR.12.7.1/8219/</t>
  </si>
  <si>
    <t>https://bop.unibe.ch/JEMR/article/download/JEMR.12.7.1/8219/20625</t>
  </si>
  <si>
    <t>https://bop.unibe.ch/JEMR/article/download/10606/13885/49025</t>
  </si>
  <si>
    <t>https://bop.unibe.ch/JEMR/article/download/10606/13885</t>
  </si>
  <si>
    <t>https://bop.unibe.ch/linguistik-online/article/download/3717/5669/12922</t>
  </si>
  <si>
    <t>https://www.oxfordenergy.org/wpcms/wp-content/uploads/2021/07/Does-Ghana-Need-LNG.pdf</t>
  </si>
  <si>
    <t>https://www.oxfordenergy.org/wpcms/wp-content/uploads/2019/06/Contracts-for-Difference-and-the-Evolution-of-the-Brent-Complex.pdf?v=79cba1185463</t>
  </si>
  <si>
    <t>https://www.oxfordenergy.org/wpcms/wp-content/uploads/2020/10/Mauritania-%E2%80%93-Senegal-an-emerging-New-African-Gas-Province-%E2%80%93-is-it-still-possible-NG163.pdf</t>
  </si>
  <si>
    <t>https://www.oxfordenergy.org/wpcms/wp-content/uploads/2020/02/Energy-systems-thinking-and-the-decarbonization-of-heat-in-the-UK-EL-39.pdf</t>
  </si>
  <si>
    <t>https://www.oxfordenergy.org/wpcms/wp-content/uploads/2011/02/Presentation35-SpareCapacityOilPricesandtheMacroeconomy-BFattouh-2006.pdf?a1089e</t>
  </si>
  <si>
    <t>https://www.oxfordenergy.org/wpcms/wp-content/uploads/2011/07/EV-571.pdf</t>
  </si>
  <si>
    <t>https://www.oxfordenergy.org/wpcms/wp-content/uploads/2011/02/Presentation34-StrategiesforGreaterEnergySecurityandResourceSecurity-RSkinner-2006.pdf</t>
  </si>
  <si>
    <t>https://www.oxfordenergy.org/wpcms/wp-content/uploads/2011/02/Presentation33-PowerandOrdertheEnergyDimension-RSkinner-2006.pdf</t>
  </si>
  <si>
    <t>https://www.oxfordenergy.org/wpcms/wp-content/uploads/2018/01/Gas-Supply-Changes-in-Turkey-Insight-24.pdf</t>
  </si>
  <si>
    <t>https://www.oil-india.com/Document/Financial/Oil_India_USA_Inc0709.pdf</t>
  </si>
  <si>
    <t>https://www.oil-india.com/Document/Publication/5_Pragati_Jul_Sep_2013.pdf</t>
  </si>
  <si>
    <t>https://www.oil-india.com/Document/Oil%20India%20Sweden%20AB_202122_AR.pdf</t>
  </si>
  <si>
    <t>https://www.oil-india.com/Document/Financial/USA_Inc_FS_2016-17.pdf</t>
  </si>
  <si>
    <t>https://www.oil-india.com/pdf/tenders/EOI/NIT_OIL_PL_1_47_2023_24_824.pdf</t>
  </si>
  <si>
    <t>https://www.oil-india.com/pdf/tenders/Gem/CORR1_GEM_2023_B_3394517.pdf</t>
  </si>
  <si>
    <t>https://oil-india.com/pdf/tenders/EOI/NIT_OILCP-CORPEOI012019.pdf</t>
  </si>
  <si>
    <t>https://www.oil-india.com/pdf/tenders/national/Corr30_CGI6772P18.pdf</t>
  </si>
  <si>
    <t>https://www.diva-portal.org/smash/get/diva2:663514/FULLTEXT01.pdf</t>
  </si>
  <si>
    <t>https://www.diva-portal.org/smash/get/diva2:736303/FULLTEXT01.pdf</t>
  </si>
  <si>
    <t>http://www.diva-portal.org/smash/get/diva2:531167/fulltext01.pdf</t>
  </si>
  <si>
    <t>http://www.diva-portal.org/smash/get/diva2:1077102/FULLTEXT01.pdf</t>
  </si>
  <si>
    <t>https://www.diva-portal.org/smash/get/diva2:1832876/FULLTEXT01.pdf</t>
  </si>
  <si>
    <t>https://www.diva-portal.org/smash/get/diva2:1699534/FULLTEXT01.pdf</t>
  </si>
  <si>
    <t>https://www.diva-portal.org/smash/get/diva2:947073/FULLTEXT01.pdf</t>
  </si>
  <si>
    <t>https://www.diva-portal.org/smash/get/diva2:4193/fulltext01</t>
  </si>
  <si>
    <t>http://www.diva-portal.org/smash/get/diva2:838972/FULLTEXT01.pdf</t>
  </si>
  <si>
    <t>https://www.diva-portal.org/smash/get/diva2:1026162/FULLTEXT01.pdf</t>
  </si>
  <si>
    <t>https://bop.unibe.ch/JEMR/article/download/2311/3507</t>
  </si>
  <si>
    <t>https://bop.unibe.ch/linguistik-online/article/download/10792/13895/49088</t>
  </si>
  <si>
    <t>https://bop.unibe.ch/JEMR/article/download/2408/3604/</t>
  </si>
  <si>
    <t>https://bop.unibe.ch/JEMR/article/download/10271/13940/49508</t>
  </si>
  <si>
    <t>https://bop.unibe.ch/JEMR/article/download/2408/3604/8632</t>
  </si>
  <si>
    <t>https://polioeradication.org/wp-content/uploads/2016/07/PPG_Mtg20160624_Presentation3.pdf</t>
  </si>
  <si>
    <t>https://dcp.psc.gov/OSG/scientist/documents/2021-SciPAC-poster_PHS-Category-Day-presentation-v2.pdf</t>
  </si>
  <si>
    <t>https://dcp.psc.gov/OSG/scientist/documents/2022-SciPAC-poster-AMSUSpresentation508.pdf</t>
  </si>
  <si>
    <t>https://company-announcements.afr.com/asx/psi/1da288de-d034-11ee-be79-0abdb9403284.pdf</t>
  </si>
  <si>
    <t>https://dcp.psc.gov/OSG/JOAG/documents/2019julytippresentationskills.pdf</t>
  </si>
  <si>
    <t>https://www.chemomab.com/uploads/2023-aasld_presentation-psc-final.pdf</t>
  </si>
  <si>
    <t>https://dcp.psc.gov/OSG/Nurse/documents/N-PAC-2022-Benchmarks-and-2023-Promotion-Curriculum-Vitae-Presentation----Flyer-Dec21AG508.pdf</t>
  </si>
  <si>
    <t>https://meetings.npfmc.org/CommentReview/DownloadFile?p=65ca21b2-3029-4563-a9c6-0dd196777cea.pdf&amp;fileName=C6 PRESENTATION Snow Crab PSC.pdf</t>
  </si>
  <si>
    <t>https://www.psc.gov.za/conferences/2023_Webinar/PSC_Presentation_Study_on_impact_that_hybrid_work_arrangement.pdf</t>
  </si>
  <si>
    <t>https://psc.gov.au/sites/default/files/Kristen Wydell CA ANZ Forum Presentation - April 2021.pdf</t>
  </si>
  <si>
    <t>https://ir.pliantrx.com/node/9111/pdf</t>
  </si>
  <si>
    <t>https://www.caloes.ca.gov/wp-content/uploads/PSC/Documents/9-8-8-Surcharge-Presentation.pdf</t>
  </si>
  <si>
    <t>https://efiles.portlandoregon.gov/Record/14807272/File/Document/</t>
  </si>
  <si>
    <t>https://cerelouiseltuastrophysics.files.wordpress.com/2014/06/psc-3001-midterm-presentation-evaluation_cere-rettig.pdf</t>
  </si>
  <si>
    <t>https://corporate.rakceramics.com/wp-content/uploads/2023/11/Q2-2016-Financial-performance-presentation.pdf</t>
  </si>
  <si>
    <t>https://corporate.rakceramics.com/wp-content/uploads/2023/11/Q1-2016-Financial-performance-presentation.pdf</t>
  </si>
  <si>
    <t>https://dcp.psc.gov/OSG/molc/documents/MOLC-0923_ChuseokPresentation2023_508c.pdf</t>
  </si>
  <si>
    <t>https://data-api.marketindex.com.au/api/v1/announcements/XASX:PSI:3A587985/pdf/inline/fy22-hy-results-shareholder-and-investor-pres-rerelease</t>
  </si>
  <si>
    <t>https://dcp.psc.gov/OSG/pharmacy/documents/0922-PromotionPreparedness-508.pdf</t>
  </si>
  <si>
    <t>https://www.udsp15.fr/images/FORMATIONS/03_presentation_FC_PSC1.pdf</t>
  </si>
  <si>
    <t>https://www.michigan.gov/egle/-/media/Project/Websites/egle/Documents/Groups/UPETF/Presentation-2019-11-13-PSC.pdf?rev=a241c4c090ea4596b37d1a85f8b57227&amp;hash=A5AA8CA07DE0319EBD72D776F01F617D</t>
  </si>
  <si>
    <t>https://www.oxfordenergy.org/wpcms/wp-content/uploads/2011/02/Presentation9-OilIndustryTrends-RArnott-2004.pdf</t>
  </si>
  <si>
    <t>https://www.oxfordenergy.org/wpcms/wp-content/uploads/2021/05/OEF-127.pdf</t>
  </si>
  <si>
    <t>https://www.oxfordenergy.org/wpcms/wp-content/uploads/2011/02/Presentation3-OilCompanyCrisisBalancingStructureProfitabilityandGrowth-RArnott-2003.pdf</t>
  </si>
  <si>
    <t>https://www.oxfordenergy.org/wpcms/wp-content/uploads/2011/09/MEP_2.pdf</t>
  </si>
  <si>
    <t>https://www.oxfordenergy.org/wpcms/wp-content/uploads/2020/09/Insight-72-The-Renewal-of-Turkey%E2%80%99s-Long-Term-Contracts.pdf</t>
  </si>
  <si>
    <t>https://www.oxfordenergy.org/wpcms/wp-content/uploads/2011/02/Presentation25-ExplorationandProductionStrategyKeystoSuccessandCommonReasonsforFailure-RArnott-2005.pdf?v=7516fd43adaa</t>
  </si>
  <si>
    <t>https://www.oxfordenergy.org/wpcms/wp-content/uploads/2011/02/Presentation16-Argentina2004AGasCrisis-AHonore-2004.pdf</t>
  </si>
  <si>
    <t>https://www.oxfordenergy.org/wpcms/wp-content/uploads/2023/07/Insight-133-Black-Sea-upstream-Neptun-Deep-FID-taken.pdf</t>
  </si>
  <si>
    <t>https://www.oxfordenergy.org/wpcms/wp-content/uploads/2011/02/Presentation26-TheOilSupplyandDemandContextforSecurityofOilSupplytotheEUfromtheGCCCountries-RSkinner-2005.pdf?9bcbde</t>
  </si>
  <si>
    <t>https://www.oil-india.com/pdf/tenders/EOI/EOI_MD-312.pdf</t>
  </si>
  <si>
    <t>https://www.oil-india.com/pdf/tenders/EOI/EOI_OIL627EOI520.pdf</t>
  </si>
  <si>
    <t>https://www.oil-india.com/UPLOAD/infocenter/OIL%20Financial%20Results%20for%20Q2%20FY%202022-23.pdf</t>
  </si>
  <si>
    <t>https://www.oil-india.com/pdf/tenders/global/Add_CGG3751P20.pdf</t>
  </si>
  <si>
    <t>https://www.oil-india.com/Document/Press%20Release-OILCelebratesInternational%20DayofYog.pdf</t>
  </si>
  <si>
    <t>https://www.oil-india.com/Document/Financial/Oil_India_USA_Inc_FS_2015-16.pdf</t>
  </si>
  <si>
    <t>https://www.oil-india.com/pdf/tenders/EOI/NIT_OIL_CMT_EOI_01_2021.pdf</t>
  </si>
  <si>
    <t>https://www.oil-india.com/Document/Publication/4_Pragati_Apr_Jun_2013.pdf</t>
  </si>
  <si>
    <t>https://www.diva-portal.org/smash/get/diva2:854670/FULLTEXT01.pdf</t>
  </si>
  <si>
    <t>https://www.diva-portal.org/smash/get/diva2:1046887/FULLTEXT01.pdf</t>
  </si>
  <si>
    <t>https://www.diva-portal.org/smash/get/diva2:1434824/FULLTEXT01.pdf</t>
  </si>
  <si>
    <t>https://www.diva-portal.org/smash/get/diva2:1436749/FULLTEXT01.pdf</t>
  </si>
  <si>
    <t>https://www.diva-portal.org/smash/get/diva2:141869/FULLTEXT01.Pdf</t>
  </si>
  <si>
    <t>https://www.diva-portal.org/smash/get/diva2:1008892/FULLTEXT01.pdf</t>
  </si>
  <si>
    <t>http://www.diva-portal.org/smash/get/diva2:534795/FULLTEXT01.pdf</t>
  </si>
  <si>
    <t>https://www.diva-portal.org/smash/get/diva2:1640853/FULLTEXT01.pdf</t>
  </si>
  <si>
    <t>https://www.diva-portal.org/smash/get/diva2:829734/FULLTEXT01.pdf</t>
  </si>
  <si>
    <t>https://www.diva-portal.org/smash/get/diva2:1756195/FULLTEXT01.pdf</t>
  </si>
  <si>
    <t>https://www.oxfordenergy.org/wpcms/wp-content/uploads/2018/01/Future-prospects-for-LNG-demand-in-Ghana-Insight-26.pdf</t>
  </si>
  <si>
    <t>https://www.oxfordenergy.org/wpcms/wp-content/uploads/2019/12/Central-Asian-Gas-NG-155.pdf</t>
  </si>
  <si>
    <t>https://www.oxfordenergy.org/wpcms/wp-content/uploads/2011/02/Presentation7-ProgresswiththeEnergyPolicyReview-JBower-2003.pdf?a6a989</t>
  </si>
  <si>
    <t>https://www.oxfordenergy.org/wpcms/wp-content/uploads/2010/11/NG36-TheImpactoftheEconomicCrisisOnRussianAndCISMarkets-SimonPirani-2009.pdf</t>
  </si>
  <si>
    <t>https://www.oxfordenergy.org/wpcms/wp-content/uploads/2015/02/EL-12.pdf</t>
  </si>
  <si>
    <t>https://www.oxfordenergy.org/wpcms/wp-content/uploads/2019/10/Algerian-Gas-in-Transition-NG-151.pdf</t>
  </si>
  <si>
    <t>https://www.oxfordenergy.org/wpcms/wp-content/uploads/2014/07/Executive-Summary-Oil-Supply-Balances-The-Four-Cycles-of-the-OPEC-Oil-Output-Policy.pdf</t>
  </si>
  <si>
    <t>https://www.oxfordenergy.org/wpcms/wp-content/uploads/2020/07/EU-Hydrogen-Strategy.pdf</t>
  </si>
  <si>
    <t>https://www.oxfordenergy.org/wpcms/wp-content/uploads/2012/04/NG-61.pdf</t>
  </si>
  <si>
    <t>https://www.oxfordenergy.org/wpcms/wp-content/uploads/2020/11/Insight-78-LNG-Finance-will-lenders-accommodate-the-changing-environment.pdf</t>
  </si>
  <si>
    <t>https://www.oil-india.com/Document/Financial/Oil_India_USA_Inc_FY2017-18.pdf</t>
  </si>
  <si>
    <t>https://www.oil-india.com/pdf/tenders/limited/SDG0990L0907.pdf</t>
  </si>
  <si>
    <t>https://www.oil-india.com/pdf/tenders/EOI/NIT_OILCandP-CORPEOI2020-2101.pdf</t>
  </si>
  <si>
    <t>https://oil-india.com/Document/Financial/AntiqueOilIndia14Feb2024.pdf</t>
  </si>
  <si>
    <t>https://www.oil-india.com/Document/Publication/OIL_News_Vol_43_No7.pdf</t>
  </si>
  <si>
    <t>https://www.oil-india.com/Document/NRL_Audit_Report_CFS202thirde.pdf</t>
  </si>
  <si>
    <t>http://www.diva-portal.org/smash/get/diva2:1404190/FULLTEXT01.pdf</t>
  </si>
  <si>
    <t>https://www.diva-portal.org/smash/get/diva2:353800/fulltext02</t>
  </si>
  <si>
    <t>http://www.diva-portal.org/smash/get/diva2:523384/FULLTEXT01.pdf</t>
  </si>
  <si>
    <t>https://www.diva-portal.org/smash/get/diva2:1659740/FULLTEXT01.pdf</t>
  </si>
  <si>
    <t>http://www.diva-portal.org/smash/get/diva2:1353326/FULLTEXT01.pdf</t>
  </si>
  <si>
    <t>https://www.diva-portal.org/smash/get/diva2:899231/FULLTEXT01.pdf</t>
  </si>
  <si>
    <t>http://www.diva-portal.org/smash/get/diva2:1319332/FULLTEXT04.pdf</t>
  </si>
  <si>
    <t>https://www.diva-portal.org/smash/get/diva2:1086296/FULLTEXT02.pdf</t>
  </si>
  <si>
    <t>https://www.diva-portal.org/smash/get/diva2:537563/FULLTEXT01.pdf</t>
  </si>
  <si>
    <t>https://www.diva-portal.org/smash/get/diva2:1115922/FULLTEXT01.pdf</t>
  </si>
  <si>
    <t>https://www.oxfordenergy.org/wpcms/wp-content/uploads/2011/02/Presentation-47-Inter-linkagesandRegulationofOilDerivatives-BassamFattouh-2011.pdf?v=7516fd43adaa</t>
  </si>
  <si>
    <t>https://www.oxfordenergy.org/wpcms/wp-content/uploads/2012/03/The-Dubai-Benchmark-and-its-Role-in-the-International-Pricing-System.pdf</t>
  </si>
  <si>
    <t>https://www.oxfordenergy.org/wpcms/wp-content/uploads/2017/06/Biogas-A-significant-contribution-to-decarbonising-gas-markets.pdf</t>
  </si>
  <si>
    <t>https://www.oxfordenergy.org/wpcms/wp-content/uploads/2017/06/Biogas-A-significant-contribution-to-decarbonising-gas-markets.pdf?v=79cba1185463</t>
  </si>
  <si>
    <t>https://www.oxfordenergy.org/wpcms/wp-content/uploads/2011/02/Presentation39-OilPricesFundamentalsorSpeculation-CAllsoppBFattouh-2008.pdf?v=7516fd43adaa</t>
  </si>
  <si>
    <t>https://www.oxfordenergy.org/wpcms/wp-content/uploads/2017/03/Adversity-and-reform-Ukrainian-gas-market-prospects-OIES-Energy-Insight.pdf?1708404314</t>
  </si>
  <si>
    <t>https://www.oxfordenergy.org/wpcms/wp-content/uploads/2018/09/5plus1-Key-Facts-about-the-OPEC-Declaration-of-Cooperation-.pdf?v=7516fd43adaa</t>
  </si>
  <si>
    <t>https://www.oxfordenergy.org/wpcms/wp-content/uploads/2017/01/Oil-Price-Paths-in-2017-Is-a-Sustained-Recovery-of-the-Oil-Price-Looming-OIES-Energy-Insight.pdf</t>
  </si>
  <si>
    <t>https://www.oxfordenergy.org/wpcms/wp-content/uploads/2021/09/Insight-101-CCS-The-perspective-of-oil-and-gas-producing-countries.pdf</t>
  </si>
  <si>
    <t>https://www.oxfordenergy.org/wpcms/wp-content/uploads/2021/11/Insight-103-Nord-Stream-2-on-the-verge-of-sending-gas-to-Europe.pdf</t>
  </si>
  <si>
    <t>https://www.oil-india.com/pdf/tenders/Gem/GEM_2024_B_4763942.pdf</t>
  </si>
  <si>
    <t>https://www.oil-india.com/pdf/tenders/EOI/EOI_OILUSA_GC_1046_EOI_2020.pdf</t>
  </si>
  <si>
    <t>https://oil-india.com/Document/Career/Final%20External%20Notification%20Kolkata%202019.pdf</t>
  </si>
  <si>
    <t>https://www.oil-india.com/Document/Financial/Transcript_of_Oil_India_Ltd_Conference_Call_dated_Feb_13_2013_21022013.pdf</t>
  </si>
  <si>
    <t>https://www.oil-india.com/pdf/tenders/EOI/NIT_OIL_COEES_EOI_01_4583.pdf</t>
  </si>
  <si>
    <t>https://www.oil-india.com/pdf/tenders/EOI/EOI_PLKDMNOMCONTEOIF5203589.pdf</t>
  </si>
  <si>
    <t>https://www.oil-india.com/pdf/tenders/Gem/GEM_2024_B_4760215.pdf</t>
  </si>
  <si>
    <t>https://www.oil-india.com/pdf/tenders/EOI/EOI_LNG_WEBDETAILS_150509.pdf</t>
  </si>
  <si>
    <t>https://www.diva-portal.org/smash/get/diva2:1028601/FULLTEXT02</t>
  </si>
  <si>
    <t>https://www.diva-portal.org/smash/get/diva2:1032511/FULLTEXT01.pdf</t>
  </si>
  <si>
    <t>https://www.diva-portal.org/smash/get/diva2:809835/FULLTEXT02.pdf</t>
  </si>
  <si>
    <t>https://www.diva-portal.org/smash/get/diva2:938881/FULLTEXT01.pdf</t>
  </si>
  <si>
    <t>https://www.diva-portal.org/smash/get/diva2:1652971/FULLTEXT02</t>
  </si>
  <si>
    <t>https://www.diva-portal.org/smash/get/diva2:970269/FULLTEXT01.pdf</t>
  </si>
  <si>
    <t>https://www.diva-portal.org/smash/get/diva2:1143856/FULLTEXT01.pdf</t>
  </si>
  <si>
    <t>https://www.diva-portal.org/smash/get/diva2:812264/FULLTEXT01.pdf</t>
  </si>
  <si>
    <t>https://www.diva-portal.org/smash/get/diva2:9515/FULLTEXT01.pdf</t>
  </si>
  <si>
    <t>https://www.diva-portal.org/smash/get/diva2:1080906/FULLTEXT01.pdf</t>
  </si>
  <si>
    <t>https://oil-india.com/Document/Publication/OilNews_Nov-Dec-2011_16102012.pdf</t>
  </si>
  <si>
    <t>https://www.oil-india.com/Document/Oil_India_UISA_20212thirde.pdf</t>
  </si>
  <si>
    <t>https://www.oil-india.com/PDF/Brochure%2007.03.2015.pdf</t>
  </si>
  <si>
    <t>https://www.oil-india.com/pdf/tenders/Gem/GEM_2024_B_4451451.pdf</t>
  </si>
  <si>
    <t>https://www.oil-india.com/Document/Oil_India_International_Pte_Ltd_20212third.pdf</t>
  </si>
  <si>
    <t>https://oil-india.com/Document/233-SEIAA-MN-ONHP-2018-1.pdf</t>
  </si>
  <si>
    <t>https://www.oil-india.com/pdf/tenders/Gem/GEM_2024_B_4812666.pdf</t>
  </si>
  <si>
    <t>https://www.oil-india.com/Document/233-SEIAA-MN-ONHP-2018-1_New.pdf</t>
  </si>
  <si>
    <t>https://www.oxfordenergy.org/wpcms/wp-content/uploads/2011/02/Presentation39a-CostEfficiencyAndTradableSulphurPermitSchemeintheUSElectrictyGenerationIndustry-LTuthill-2008.pdf</t>
  </si>
  <si>
    <t>https://www.oxfordenergy.org/wpcms/wp-content/uploads/2011/02/Presentation45-GlobalDemandDynamicsDeterminantsandPolicyIssues-BFattouh-2010.pdf?v=7516fd43adaa</t>
  </si>
  <si>
    <t>https://www.oxfordenergy.org/wpcms/wp-content/uploads/2011/02/Presentation41-PriceDemandandMarketStructurefortheOilIndustryDistillatesinthedriversseatorGasolineResurgence-MPinelli-2009.pdf?v=7516fd43adaa</t>
  </si>
  <si>
    <t>https://www.oxfordenergy.org/wpcms/wp-content/uploads/2011/02/Presentation4-ElectricityMarketLiberalisationinAdvancedDevelopingCountries-JBower-2003.pdf?a1089e</t>
  </si>
  <si>
    <t>https://www.oxfordenergy.org/wpcms/wp-content/uploads/2021/07/Is-Russian-LNG-a-Threat-to-Russias-Pipeline-Gas-in-Europe-NG-171.pdf</t>
  </si>
  <si>
    <t>https://www.oxfordenergy.org/wpcms/wp-content/uploads/2011/02/Presentation39-OilPricesFundamentalsorSpeculation-CAllsoppBFattouh-2008.pdf?68c110</t>
  </si>
  <si>
    <t>https://www.oxfordenergy.org/wpcms/wp-content/uploads/2020/04/Insight-68-A-Comparative-History-of-Oil-and-Gas-Markets-and-Prices.pdf</t>
  </si>
  <si>
    <t>https://www.oxfordenergy.org/wpcms/wp-content/uploads/2023/10/Gas-Day-2023-Session-3-The-future-of-Chinas-energy-economy-and-the-role-of-gas.pdf</t>
  </si>
  <si>
    <t>https://www.oxfordenergy.org/wpcms/wp-content/uploads/2011/02/Presentation6-EuropeanElectricityMarketsStructureandTradingII-JBower-2003.pdf</t>
  </si>
  <si>
    <t>https://www.oxfordenergy.org/wpcms/wp-content/uploads/2017/03/Russian-LNG-%E2%80%93-Progress-and-delay-in-2017-OIES-Energy-Insight.pdf</t>
  </si>
  <si>
    <t>http://www.diva-portal.org/smash/get/diva2:326289/FULLTEXT01</t>
  </si>
  <si>
    <t>https://www.diva-portal.org/smash/get/diva2:885741/FULLTEXT02.pdf</t>
  </si>
  <si>
    <t>https://www.diva-portal.org/smash/get/diva2:4459/FULLTEXT01.pdf</t>
  </si>
  <si>
    <t>https://www.diva-portal.org/smash/get/diva2:1019020/FULLTEXT01.pdf</t>
  </si>
  <si>
    <t>https://www.diva-portal.org/smash/get/diva2:1322478/FULLTEXT01.pdf</t>
  </si>
  <si>
    <t>https://www.diva-portal.org/smash/get/diva2:1115635/FULLTEXT01.pdf</t>
  </si>
  <si>
    <t>https://www.diva-portal.org/smash/get/diva2:1762073/FULLTEXT01.pdf</t>
  </si>
  <si>
    <t>https://www.diva-portal.org/smash/get/diva2:1492310/FULLTEXT01.pdf</t>
  </si>
  <si>
    <t>https://www.diva-portal.org/smash/get/diva2:326289/fulltext01</t>
  </si>
  <si>
    <t>http://www.diva-portal.org/smash/get/diva2:133824/FULLTEXT01.pdf</t>
  </si>
  <si>
    <t>https://www.oxfordenergy.org/wpcms/wp-content/uploads/2011/02/Presentation23-InvestmentsandUncertaintyinLiberalisedGasMarketsdoprojectsneedArticle22exemptions-JStern-2004.pdf?v=7516fd43adaa</t>
  </si>
  <si>
    <t>https://www.oxfordenergy.org/wpcms/wp-content/uploads/2019/08/Outlook-for-Competitive-LNG-supply.pdf</t>
  </si>
  <si>
    <t>https://www.oxfordenergy.org/wpcms/wp-content/uploads/2010/11/NG31-TheNatureofLNGArbitrageAndAnAnalysisoftheMainBarriersfortheGrowthofGlobalLNGArbitrageMarket-PolinaZhuravleva-2009.pdf</t>
  </si>
  <si>
    <t>https://www.oxfordenergy.org/wpcms/wp-content/uploads/2021/08/Developments-in-the-%E2%80%98LNG-to-Power-market-and-the-growing-importance-of-floating-facilities-NG-172.pdf</t>
  </si>
  <si>
    <t>https://www.oxfordenergy.org/wpcms/wp-content/uploads/2011/02/Presentation17-LargeScaleInvestmentsinLiberalisedGasMarketsTheUKCase-JSternAHonore-2004.pdf</t>
  </si>
  <si>
    <t>https://www.oxfordenergy.org/wpcms/wp-content/uploads/2011/02/Presentation18-CarbonandCongestionCanHMTreasurySavetheWhitePaper-JBower-2004.pdf</t>
  </si>
  <si>
    <t>https://www.oxfordenergy.org/wpcms/wp-content/uploads/2011/02/Presentation31-Energy-Security-and-Producer-ConsumerDialogueAvoidingaMaginotMentality-RSkinner-2005.pdf</t>
  </si>
  <si>
    <t>https://www.oxfordenergy.org/wpcms/wp-content/uploads/2019/06/Executive-Summary-Demand-Shocks-Supply-Shocksand-Oil-Prices-Implications-for-OPEC.pdf</t>
  </si>
  <si>
    <t>https://www.oxfordenergy.org/wpcms/wp-content/uploads/2011/02/Presentation29-UKEnergyAnOverview-MKeay-2005.pdf</t>
  </si>
  <si>
    <t>https://www.oxfordenergy.org/wpcms/wp-content/uploads/2017/03/Adversity-and-reform-Ukrainian-gas-market-prospects-OIES-Energy-Insight.pdf?1708402722</t>
  </si>
  <si>
    <t>https://www.oil-india.com/Document/229-SEIAA-MN-ONHP-2018-2_New.pdf</t>
  </si>
  <si>
    <t>https://www.oil-india.com/Document/235-SEIAA-MN-ONHP-2018-4.pdf</t>
  </si>
  <si>
    <t>https://www.oil-india.com/Document/EC22B002AN110369_New.pdf</t>
  </si>
  <si>
    <t>https://www.oil-india.com/pdf/tenders/Gem/GEM_2024_B_4764243.pdf</t>
  </si>
  <si>
    <t>https://oil-india.com/Document/Publication/OIL_News_Vol_43_No_6.pdf</t>
  </si>
  <si>
    <t>https://www.oil-india.com/Document/Publication/OIL_News_Vol_43_No_8.pdf</t>
  </si>
  <si>
    <t>https://oil-india.com/Document/231-SEIAA-MN-ONHP-2018-3_New.pdf</t>
  </si>
  <si>
    <t>https://www.oil-india.com/Document/235-SEIAA-MN-ONHP-2018-4_New.pdf</t>
  </si>
  <si>
    <t>https://www.diva-portal.org/smash/get/diva2:1763459/FULLTEXT02</t>
  </si>
  <si>
    <t>https://www.diva-portal.org/smash/get/diva2:746649/FULLTEXT01.pdf</t>
  </si>
  <si>
    <t>https://www.diva-portal.org/smash/get/diva2:283997/fulltext01</t>
  </si>
  <si>
    <t>https://www.diva-portal.org/smash/get/diva2:1566773/FULLTEXT01.pdf</t>
  </si>
  <si>
    <t>http://www.diva-portal.org/smash/get/diva2:206839/FULLTEXT01.pdf</t>
  </si>
  <si>
    <t>https://www.diva-portal.org/smash/get/diva2:1842985/FULLTEXT01.pdf</t>
  </si>
  <si>
    <t>https://www.diva-portal.org/smash/get/diva2:1494791/FULLTEXT01.pdf</t>
  </si>
  <si>
    <t>http://www.diva-portal.org/smash/get/diva2:780409/FULLTEXT01.pdf</t>
  </si>
  <si>
    <t>https://www.diva-portal.org/smash/get/diva2:466031/FULLTEXT02.pdf</t>
  </si>
  <si>
    <t>https://www.diva-portal.org/smash/get/diva2:1567143/FULLTEXT01.pdf</t>
  </si>
  <si>
    <t>https://www.oxfordenergy.org/wpcms/wp-content/uploads/2020/06/OPEC-at-60-The-World-With-and-Without-OPEC-Exectutive-Summary.pdf</t>
  </si>
  <si>
    <t>https://www.oxfordenergy.org/wpcms/wp-content/uploads/2011/02/Presentation45-GlobalDemandDynamicsDeterminantsandPolicyIssues-BFattouh-2010.pdf</t>
  </si>
  <si>
    <t>https://www.oxfordenergy.org/wpcms/wp-content/uploads/2011/02/Presentation24-FuelingourFuturetodefineanationalstrategyforenergyinCanadTheInternationalSetting-RSkinner-2004.pdf</t>
  </si>
  <si>
    <t>https://www.oxfordenergy.org/wpcms/wp-content/uploads/2020/04/Session-3-the-Potential-for-a-Hydrogen-Economy.pdf</t>
  </si>
  <si>
    <t>https://www.diva-portal.org/smash/get/diva2:1020093/FULLTEXT01.pdf</t>
  </si>
  <si>
    <t>https://www.oxfordenergy.org/wpcms/wp-content/uploads/2017/06/Eni-and-Snam-mulling-Sout-Stream-Lite-investment.pdf</t>
  </si>
  <si>
    <t>https://www.diva-portal.org/smash/get/diva2:831387/FULLTEXT01.pdf</t>
  </si>
  <si>
    <t>https://www.oxfordenergy.org/wpcms/wp-content/uploads/2011/02/Presentation14-TowardsGlobalGasMarket-RSkinner-2004.pdf?68c110</t>
  </si>
  <si>
    <t>https://www.oxfordenergy.org/wpcms/wp-content/uploads/2011/02/Presentation15-Analternative2020visionoftheUKenergysectorEnergyTradingSolutionsinaCarbonFreeWorld-JBower-2004.pdf</t>
  </si>
  <si>
    <t>https://www.oxfordenergy.org/wpcms/wp-content/uploads/2011/02/Presentation7-ProgresswiththeEnergyPolicyReview-JBower-2003.pdf</t>
  </si>
  <si>
    <t>https://www.oxfordenergy.org/wpcms/wp-content/uploads/2019/01/Energy-Transition-Uncertainty-and-the-Implications-of-Change-in-the-Risk-Preferences-of-Fossil-Fuel-Investors-Insight-45.pdf</t>
  </si>
  <si>
    <t>https://www.oxfordenergy.org/wpcms/wp-content/uploads/2021/02/THE-GLOBAL-BATTERY-ARMS-RACE-LITHIUM-ION-BATTERY-GIGAFACTORIES-AND-THEIR-SUPPLY-CHAIN.pdf</t>
  </si>
  <si>
    <t>https://www.diva-portal.org/smash/get/diva2:371489/FULLTEXT01.pdf</t>
  </si>
  <si>
    <t>https://www.diva-portal.org/smash/get/diva2:1654314/FULLTEXT01.pdf</t>
  </si>
  <si>
    <t>https://www.diva-portal.org/smash/get/diva2:1025881/FULLTEXT01.pdf</t>
  </si>
  <si>
    <t>https://www.diva-portal.org/smash/get/diva2:1840237/FULLTEXT01.pdf</t>
  </si>
  <si>
    <t>https://www.diva-portal.org/smash/get/diva2:503761/FULLTEXT01.pdf</t>
  </si>
  <si>
    <t>https://www.diva-portal.org/smash/get/diva2:1770481/FULLTEXT01.pdf</t>
  </si>
  <si>
    <t>https://www.diva-portal.org/smash/get/diva2:830407/FULLTEXT01.pdf</t>
  </si>
  <si>
    <t>https://www.diva-portal.org/smash/get/diva2:1299895/FULLTEXT01.pdf</t>
  </si>
  <si>
    <t>https://www.oxfordenergy.org/wpcms/wp-content/uploads/2020/09/The-Energy-Transition-Adaptation-Strategies-for-Oil-Exporters.pdf</t>
  </si>
  <si>
    <t>https://www.oxfordenergy.org/wpcms/wp-content/uploads/2018/10/Arab-Oil-Exporters-Diversification-Strategies-in-the-Context-of-the-Energy-Transition.pdf</t>
  </si>
  <si>
    <t>https://www.oxfordenergy.org/wpcms/wp-content/uploads/2017/03/Adversity-and-reform-Ukrainian-gas-market-prospects-OIES-Energy-Insight.pdf?1709398670</t>
  </si>
  <si>
    <t>https://www.oxfordenergy.org/wpcms/wp-content/uploads/2020/12/201211-APAC-Hydrogen-Summit-Martin-Lambert.pdf</t>
  </si>
  <si>
    <t>https://www.oxfordenergy.org/wpcms/wp-content/uploads/2011/02/Presentation34-StrategiesforGreaterEnergySecurityandResourceSecurity-RSkinner-2006.pdf?a1089e</t>
  </si>
  <si>
    <t>https://www.oxfordenergy.org/wpcms/wp-content/uploads/2011/02/Presentation22-OilDepletionorDepletedPolicies-RArnott-2004.pdf</t>
  </si>
  <si>
    <t>https://www.oxfordenergy.org/wpcms/wp-content/uploads/2016/09/US-Shale-Oil-Dynamics-in-a-Low-Price-Environment-An-Update.pdf</t>
  </si>
  <si>
    <t>https://www.oxfordenergy.org/wpcms/wp-content/uploads/2017/01/Russian-Oil-Production-Outlook-to-2020-OIES-Energy-Insight-benefactor-advance-copy.pdf</t>
  </si>
  <si>
    <t>https://www.oxfordenergy.org/wpcms/wp-content/uploads/2018/05/Oil-Price-Signals-What-Next-for-OPEC-plus.pdf</t>
  </si>
  <si>
    <t>https://www.oxfordenergy.org/wpcms/wp-content/uploads/2011/02/Presentation8-AnExaminationofPrivateOilCompanyGrowth-RArnott-2003.pdf?v=7516fd43adaa</t>
  </si>
  <si>
    <t>https://www.diva-portal.org/smash/get/diva2:1752467/FULLTEXT01.pdf</t>
  </si>
  <si>
    <t>https://www.diva-portal.org/smash/get/diva2:1221087/FULLTEXT01.pdf</t>
  </si>
  <si>
    <t>http://www.diva-portal.org/smash/get/diva2:667768/fulltext01.pdf</t>
  </si>
  <si>
    <t>https://www.diva-portal.org/smash/get/diva2:234344/FULLTEXT01.pdf</t>
  </si>
  <si>
    <t>https://www.diva-portal.org/smash/get/diva2:1486941/FULLTEXT01.pdf</t>
  </si>
  <si>
    <t>http://www.diva-portal.org/smash/get/diva2:4176/FULLTEXT01</t>
  </si>
  <si>
    <t>https://www.diva-portal.org/smash/get/diva2:552034/FULLTEXT01.pd</t>
  </si>
  <si>
    <t>https://www.diva-portal.org/smash/get/diva2:815419/FULLTEXT01.pdf</t>
  </si>
  <si>
    <t>https://www.diva-portal.org/smash/get/diva2:359585/FULLTEXT01.pdf</t>
  </si>
  <si>
    <t>http://www.diva-portal.org/smash/get/diva2:1279128/FULLTEXT01.pdf</t>
  </si>
  <si>
    <t>https://presentationsisters.ca/wp-content/uploads/2022/06/NNSC-Brochure-1.pdf</t>
  </si>
  <si>
    <t>https://www.presentationsisters.org/wp-content/uploads/2013/01/Voices_Winter.pdf</t>
  </si>
  <si>
    <t>https://www.mcgill.ca/tls/files/tls/presentation_skills_participant_guide.pdf</t>
  </si>
  <si>
    <t>https://www.mcgill.ca/library/files/library/presentation-tips.pdf</t>
  </si>
  <si>
    <t>https://www.diva-portal.org/smash/get/diva2:467410/FULLTEXT01.pdf.</t>
  </si>
  <si>
    <t>https://www.diva-portal.org/smash/get/diva2:1845357/FULLTEXT01.pdf</t>
  </si>
  <si>
    <t>https://www.diva-portal.org/smash/get/diva2:1223635/FULLTEXT02</t>
  </si>
  <si>
    <t>https://www.diva-portal.org/smash/get/diva2:667768/FULLTEXT01.pdf</t>
  </si>
  <si>
    <t>https://www.diva-portal.org/smash/get/diva2:1027440/FULLTEXT01.pdf</t>
  </si>
  <si>
    <t>https://www.diva-portal.org/smash/get/diva2:1016264/FULLTEXT01.pdf</t>
  </si>
  <si>
    <t>https://www.diva-portal.org/smash/get/diva2:1319332/FULLTEXT04.pdf</t>
  </si>
  <si>
    <t>https://www.diva-portal.org/smash/get/diva2:345175/FULLTEXT01.pdf</t>
  </si>
  <si>
    <t>https://www.diva-portal.org/smash/get/diva2:1838363/FULLTEXT02.pdf</t>
  </si>
  <si>
    <t>https://www.diva-portal.org/smash/get/diva2:22615/FULLTEXT01.pdf</t>
  </si>
  <si>
    <t>https://www.oxfordenergy.org/wpcms/wp-content/uploads/2018/09/5plus1-Key-Facts-about-the-OPEC-Declaration-of-Cooperation-.pdf</t>
  </si>
  <si>
    <t>https://www.oxfordenergy.org/wpcms/wp-content/uploads/2018/09/A-new-narrative-for-gas.pdf</t>
  </si>
  <si>
    <t>https://www.oxfordenergy.org/wpcms/wp-content/uploads/2017/10/Economic-Adjustment-and-Reform-in-the-Context-of-a-Rentier-State.pdf</t>
  </si>
  <si>
    <t>https://www.oxfordenergy.org/wpcms/wp-content/uploads/2011/02/Presentation38-RenewableEnergy-Quo-Vadis-MHaug-2008.pdf</t>
  </si>
  <si>
    <t>https://www.oxfordenergy.org/wpcms/wp-content/uploads/2011/02/Presentation8-AnExaminationofPrivateOilCompanyGrowth-RArnott-2003.pdf</t>
  </si>
  <si>
    <t>https://www.oxfordenergy.org/wpcms/wp-content/uploads/2017/03/Adversity-and-reform-Ukrainian-gas-market-prospects-OIES-Energy-Insight.pdf?1707834884</t>
  </si>
  <si>
    <t>https://www.oxfordenergy.org/wpcms/wp-content/uploads/2013/06/Living-with-intermittent-renewables.pdf</t>
  </si>
  <si>
    <t>https://www.oxfordenergy.org/wpcms/wp-content/uploads/2020/12/Insight-81-The-Role-of-the-ESP-in-Gazproms-European-sales-strategy.pdf</t>
  </si>
  <si>
    <t>https://www.oxfordenergy.org/wpcms/wp-content/uploads/2011/02/Presentation44-OilMarketthroughtheLensoftheLatestOilPriceCycle-BFattouh-2010.pdf?v=7516fd43adaa</t>
  </si>
  <si>
    <t>https://www.oxfordenergy.org/wpcms/wp-content/uploads/2021/02/International-Cooperation-to-Accelerate-Development-and-Deployment-of-Circular-Carbon-Economy.pdf</t>
  </si>
  <si>
    <t>https://www.diva-portal.org/smash/get/diva2:1343367/FULLTEXT01.pdf</t>
  </si>
  <si>
    <t>https://www.diva-portal.org/smash/get/diva2:1585038/FULLTEXT01.pdf</t>
  </si>
  <si>
    <t>https://www.diva-portal.org/smash/get/diva2:1833815/FULLTEXT01.pdf</t>
  </si>
  <si>
    <t>http://www.diva-portal.org/smash/get/diva2:1705394/FULLTEXT01.pdf</t>
  </si>
  <si>
    <t>https://www.diva-portal.org/smash/get/diva2:517738/FULLTEXT01.pdf</t>
  </si>
  <si>
    <t>https://www.diva-portal.org/smash/get/diva2:1214105/FULLTEXT01.pdf</t>
  </si>
  <si>
    <t>https://www.diva-portal.org/smash/get/diva2:944047/FULLTEXT01.pdf</t>
  </si>
  <si>
    <t>https://www.diva-portal.org/smash/get/diva2:455681/FULLTEXT01.pdf</t>
  </si>
  <si>
    <t>http://www.diva-portal.org/smash/get/diva2:1022983/FULLTEXT01.pdf</t>
  </si>
  <si>
    <t>https://www.diva-portal.org/smash/get/diva2:1279128/FULLTEXT01.pdf</t>
  </si>
  <si>
    <t>https://www.oxfordenergy.org/wpcms/wp-content/uploads/2016/09/Domestic-energy-pricing-and-energy-demand-in-the-GCC.pdf</t>
  </si>
  <si>
    <t>https://www.oxfordenergy.org/wpcms/wp-content/uploads/2017/05/Natural-gas-demand-in-Europe-in-the-next-5-10-years.pdf</t>
  </si>
  <si>
    <t>https://www.oxfordenergy.org/wpcms/wp-content/uploads/2011/02/Presentation20-Productionmanagementsecurityofdemandandmarketstability-AdrianLajous-2004.pdf</t>
  </si>
  <si>
    <t>https://www.oxfordenergy.org/wpcms/wp-content/uploads/2013/06/The-Us-Tight-Oil-Revolution-What-Kind-of-a-Revolution.pdf</t>
  </si>
  <si>
    <t>https://www.oxfordenergy.org/wpcms/wp-content/uploads/2020/10/Short-term-Oil-Market-Outlook.pdf</t>
  </si>
  <si>
    <t>https://www.oxfordenergy.org/wpcms/wp-content/uploads/2011/02/Presentation36-OilPricesandMarketsTenObservations-BFattouh-2006.pdf?a1089e</t>
  </si>
  <si>
    <t>https://www.oxfordenergy.org/wpcms/wp-content/uploads/2017/03/Adversity-and-reform-Ukrainian-gas-market-prospects-OIES-Energy-Insight.pdf</t>
  </si>
  <si>
    <t>https://www.oxfordenergy.org/wpcms/wp-content/uploads/2011/02/Presentation46-OPECat50EvolutionIssuesandLessons-BassamFattouh-2010.pdf?v=7516fd43adaa</t>
  </si>
  <si>
    <t>https://www.oxfordenergy.org/wpcms/wp-content/uploads/2011/02/Presentation6-EuropeanElectricityMarketsStructureandTradingII-JBower-2003.pdf?a6a989</t>
  </si>
  <si>
    <t>https://www.oxfordenergy.org/wpcms/wp-content/uploads/2011/02/Presentation36-OilPricesandMarketsTenObservations-BFattouh-2006.pdf?v=7516fd43adaa</t>
  </si>
  <si>
    <t>https://www.diva-portal.org/smash/get/diva2:517479/FULLTEXT01.pdf</t>
  </si>
  <si>
    <t>http://www.diva-portal.org/smash/get/diva2:1619999/FULLTEXT01.pdf</t>
  </si>
  <si>
    <t>https://www.diva-portal.org/smash/get/diva2:1520326/FULLTEXT01.pdf</t>
  </si>
  <si>
    <t>https://www.diva-portal.org/smash/get/diva2:537742/FULLTEXT02</t>
  </si>
  <si>
    <t>https://www.diva-portal.org/smash/get/diva2:1845750/FULLTEXT01.pdf</t>
  </si>
  <si>
    <t>https://www.diva-portal.org/smash/get/diva2:1841458/FULLTEXT02.pdf</t>
  </si>
  <si>
    <t>https://www.diva-portal.org/smash/get/diva2:1839822/FULLTEXT01.pdf</t>
  </si>
  <si>
    <t>https://www.diva-portal.org/smash/get/diva2:1841823/FULLTEXT01.pdf</t>
  </si>
  <si>
    <t>http://www.diva-portal.org/smash/get/diva2:1695139/FULLTEXT02.pdf</t>
  </si>
  <si>
    <t>https://www.diva-portal.org/smash/get/diva2:831810/FULLTEXT01.pdf</t>
  </si>
  <si>
    <t>https://investor.textainer.com/static-files/e35ccf63-97df-4a21-a9dd-4236d15b5e9f</t>
  </si>
  <si>
    <t>https://investor.textainer.com/static-files/179e06ac-f75f-44ce-9b18-646616eac5a3</t>
  </si>
  <si>
    <t>https://investor.textainer.com/static-files/5ac59579-2ff9-4094-84bf-b7bc9b4160a3</t>
  </si>
  <si>
    <t>https://investor.textainer.com/static-files/2edd276f-2a38-43f5-9cba-104a861eab61</t>
  </si>
  <si>
    <t>https://investor.textainer.com/static-files/bda77d49-f1c8-471d-bb63-dbb8add9e136</t>
  </si>
  <si>
    <t>https://investor.textainer.com/static-files/f8a66269-ce38-41dd-b83c-faf96af9dd54</t>
  </si>
  <si>
    <t>https://investor.textainer.com/static-files/d086d419-cf84-4d4c-bbe9-44b99559c2cf</t>
  </si>
  <si>
    <t>https://www.oxfordenergy.org/wpcms/wp-content/uploads/2011/02/Presentation42-OPECPolicyandOilPricesLongTermIssuesVersusShortTermManagementoftheMarket-BFattouh-2009.pdf?v=7516fd43adaa</t>
  </si>
  <si>
    <t>https://www.oxfordenergy.org/wpcms/wp-content/uploads/2018/01/Reflection-on-the-Baumgarten-Gas-Explosion-Comment.pdf</t>
  </si>
  <si>
    <t>https://www.oxfordenergy.org/wpcms/wp-content/uploads/2017/06/Gas-Renewables-Power-in-Africa.pdf</t>
  </si>
  <si>
    <t>https://www.oxfordenergy.org/wpcms/wp-content/uploads/2011/01/June2006-ClimateofDistrust-BenitoMuller.pdf</t>
  </si>
  <si>
    <t>https://www.oxfordenergy.org/wpcms/wp-content/uploads/2012/05/Joint-Ventures-in-the-Russian-Offshore-%E2%80%93-Positive-News-but-only-for-the-Long-Term-.pdf?v=7516fd43adaa</t>
  </si>
  <si>
    <t>https://www.oxfordenergy.org/wpcms/wp-content/uploads/2012/04/The-Financialization-of-Oil-Markets-Potential-Impacts-and-Evidence.pdf</t>
  </si>
  <si>
    <t>https://www.oxfordenergy.org/wpcms/wp-content/uploads/2018/01/Gas-Supply-Changes-in-Turkey-Insight-24.pdf?v=7516fd43adaa</t>
  </si>
  <si>
    <t>https://www.oxfordenergy.org/wpcms/wp-content/uploads/2009/03/NG29-TheImpactoftheRussiaUkrainianCrisisinSouthEasternEurope-AleksandarKovacevic-20091.pdf</t>
  </si>
  <si>
    <t>https://www.oxfordenergy.org/wpcms/wp-content/uploads/2018/06/OPEC-at-the-Crossroads-Insight-37.pdf</t>
  </si>
  <si>
    <t>https://www.oxfordenergy.org/wpcms/wp-content/uploads/2016/10/OPEC-Deal-or-No-Deal-This-is-Not-the-Question.pdf</t>
  </si>
  <si>
    <t>https://www.diva-portal.org/smash/get/diva2:832968/FULLTEXT01.pdf</t>
  </si>
  <si>
    <t>https://www.diva-portal.org/smash/get/diva2:1446903/FULLTEXT01.pdf</t>
  </si>
  <si>
    <t>https://www.diva-portal.org/smash/get/diva2:1844534/FULLTEXT01.pdf</t>
  </si>
  <si>
    <t>http://www.diva-portal.org/smash/get/diva2:1472040/FULLTEXT02.pdf</t>
  </si>
  <si>
    <t>https://www.diva-portal.org/smash/get/diva2:1068547/FULLTEXT02</t>
  </si>
  <si>
    <t>https://www.diva-portal.org/smash/get/diva2:1842096/FULLTEXT01.pdf</t>
  </si>
  <si>
    <t>https://www.diva-portal.org/smash/get/diva2:1844912/FULLTEXT01.pdf</t>
  </si>
  <si>
    <t>https://www.diva-portal.org/smash/get/diva2:1835492/FULLTEXT02</t>
  </si>
  <si>
    <t>https://www.diva-portal.org/smash/get/diva2:1845108/FULLTEXT01.pdf</t>
  </si>
  <si>
    <t>https://www.diva-portal.org/smash/get/diva2:1845699/FULLTEXT01.pdf</t>
  </si>
  <si>
    <t>https://investor.textainer.com/static-files/9ea1217a-c4a4-4345-abd1-155fbd48a9b3</t>
  </si>
  <si>
    <t>https://investor.textainer.com/static-files/14adf77c-4ed8-47c1-9360-9e19d9a1d532</t>
  </si>
  <si>
    <t>https://investor.textainer.com/static-files/af0a4298-5062-449f-b0e4-d6f0f4093657</t>
  </si>
  <si>
    <t>https://investor.textainer.com/static-files/185c6c1b-0c69-4347-8445-7dd2b6f19cb8</t>
  </si>
  <si>
    <t>https://investor.textainer.com/static-files/78969cd8-6ab4-4e33-9a57-499086fd00e8</t>
  </si>
  <si>
    <t>https://investor.textainer.com/static-files/f8b22e3e-3e48-45a8-9d01-fde6873affc6</t>
  </si>
  <si>
    <t>https://investor.textainer.com/static-files/d8071537-6545-4127-b6b1-555851114f94</t>
  </si>
  <si>
    <t>https://investor.textainer.com/static-files/706a8260-f86e-49c9-b81b-e13cbbd2df82</t>
  </si>
  <si>
    <t>https://www.diva-portal.org/smash/get/diva2:1840425/FULLTEXT01.pdf</t>
  </si>
  <si>
    <t>http://www.diva-portal.org/smash/get/diva2:1631988/FULLTEXT01.pdf</t>
  </si>
  <si>
    <t>https://www.diva-portal.org/smash/get/diva2:1842711/FULLTEXT01.pdf</t>
  </si>
  <si>
    <t>http://www.diva-portal.org/smash/get/diva2:206119/fulltext01</t>
  </si>
  <si>
    <t>https://www.diva-portal.org/smash/get/diva2:1845609/FULLTEXT01.pdf</t>
  </si>
  <si>
    <t>http://www.diva-portal.org/smash/get/diva2:1725852/FULLTEXT01.pdf</t>
  </si>
  <si>
    <t>http://www.diva-portal.org/smash/get/diva2:1685726/FULLTEXT01.pdf</t>
  </si>
  <si>
    <t>http://www.diva-portal.org/smash/get/diva2:1480722/FULLTEXT01.pdf</t>
  </si>
  <si>
    <t>https://www.diva-portal.org/smash/get/diva2:695650/FULLTEXT02</t>
  </si>
  <si>
    <t>https://www.diva-portal.org/smash/get/diva2:831560/FULLTEXT01.pdf.</t>
  </si>
  <si>
    <t>https://www.oxfordenergy.org/wpcms/wp-content/uploads/2019/11/Russian-LNG-Becoming-a-Global-Force-NG-154.pdf?v=13dd621f2711</t>
  </si>
  <si>
    <t>https://www.oxfordenergy.org/wpcms/wp-content/uploads/2011/02/Presentation34-StrategiesforGreaterEnergySecurityandResourceSecurity-RSkinner-2006.pdf?68c110</t>
  </si>
  <si>
    <t>https://www.oxfordenergy.org/wpcms/wp-content/uploads/2011/02/Presentation38-RenewableEnergy-Quo-Vadis-MHaug-2008.pdf?a1089e</t>
  </si>
  <si>
    <t>https://www.oxfordenergy.org/wpcms/wp-content/uploads/2010/11/NG35-FutureGasProductioninRussiaIsTheConcernAboutLackofInvestmentJustified-JonathanStern-2009.pdf?089734</t>
  </si>
  <si>
    <t>https://www.oxfordenergy.org/wpcms/wp-content/uploads/2011/02/Presentation9-OilIndustryTrends-RArnott-2004.pdf?v=7516fd43adaa</t>
  </si>
  <si>
    <t>https://www.oxfordenergy.org/wpcms/wp-content/uploads/2017/03/Adversity-and-reform-Ukrainian-gas-market-prospects-OIES-Energy-Insight.pdf?1708997883</t>
  </si>
  <si>
    <t>https://www.oxfordenergy.org/wpcms/wp-content/uploads/2018/01/Gas-Supply-Changes-in-Turkey-Insight-24.pdf?v=79cba1185463</t>
  </si>
  <si>
    <t>https://www.oxfordenergy.org/wpcms/wp-content/uploads/2011/02/Presentation38-RenewableEnergy-Quo-Vadis-MHaug-2008.pdf?v=7516fd43adaa</t>
  </si>
  <si>
    <t>https://www.oxfordenergy.org/wpcms/wp-content/uploads/2014/09/US-NGLs-Production-and-Steam-Cracker-Substitution.pdf?a6a989</t>
  </si>
  <si>
    <t>https://www.oxfordenergy.org/wpcms/wp-content/uploads/2019/10/Quarterly-Gas-Review-7.pdf</t>
  </si>
  <si>
    <t>https://investor.textainer.com/static-files/8c2ee8a6-d3b0-4bb2-b115-24b4c6114dae</t>
  </si>
  <si>
    <t>https://investor.textainer.com/static-files/f9b8897f-52a5-4021-ab51-c361810ce5fd</t>
  </si>
  <si>
    <t>https://investor.textainer.com/static-files/8d23ec6b-d08e-47c2-b6d9-1448cde1ae38</t>
  </si>
  <si>
    <t>https://investor.textainer.com/static-files/0c68ba09-3383-4117-bcdd-28a0ce0a0aca</t>
  </si>
  <si>
    <t>https://www.investor.textainer.com/static-files/92042521-1956-4cab-a664-9d33939d91ee</t>
  </si>
  <si>
    <t>https://investor.textainer.com/static-files/0067fd74-362e-4525-b3dc-2ebd8af06e66</t>
  </si>
  <si>
    <t>https://investor.textainer.com/static-files/5646e633-32ba-4831-820d-7b1bf1fe5624</t>
  </si>
  <si>
    <t>https://investor.textainer.com/static-files/08fd4fc3-b973-424d-a4e5-aab553eeab7a</t>
  </si>
  <si>
    <t>https://investor.textainer.com/static-files/cb41bfbc-e3b2-4857-b9ec-b52e1365ce64</t>
  </si>
  <si>
    <t>https://investor.textainer.com/static-files/595abd5f-fc30-45f7-8909-8d60f39cc047</t>
  </si>
  <si>
    <t>https://molgroup.info/storage/documents/publications/investor_presentations/2023/mol_ir_presentation_august_2023.pdf</t>
  </si>
  <si>
    <t>https://molgroup.info/storage/documents/publications/quarterly_reports/2023/presentation-of-q3-2023-results.pdf</t>
  </si>
  <si>
    <t>https://molgroup.info/storage/documents/publications/quarterly_reports/2023/presentation-of-q4-2023-results.pdf</t>
  </si>
  <si>
    <t>https://molgroup.info/storage/documents/publications/investor_presentations/2021/mol_ir_presentation_nov_2021.pdf</t>
  </si>
  <si>
    <t>https://molgroup.info/storage/documents/publications/quarterly_reports/2023/presentation_of_q2_2023_results.pdf</t>
  </si>
  <si>
    <t>https://molgroup.info/storage/documents/publications/quarterly_reports/2022/presentation_of_q4_2022_results.pdf</t>
  </si>
  <si>
    <t>https://www.diva-portal.org/smash/get/diva2:1845928/FULLTEXT01.pdf</t>
  </si>
  <si>
    <t>https://www.diva-portal.org/smash/get/diva2:1331124/FULLTEXT01.pdf</t>
  </si>
  <si>
    <t>https://www.diva-portal.org/smash/get/diva2:8449/FULLTEXT01.pdf</t>
  </si>
  <si>
    <t>https://www.diva-portal.org/smash/get/diva2:938021/FULLTEXT01.pdf</t>
  </si>
  <si>
    <t>http://www.diva-portal.org/smash/get/diva2:1533200/FULLTEXT01.pdf</t>
  </si>
  <si>
    <t>https://www.diva-portal.org/smash/get/diva2:1788954/FULLTEXT02</t>
  </si>
  <si>
    <t>http://www.diva-portal.org/smash/get/diva2:1801976/FULLTEXT01.pdf</t>
  </si>
  <si>
    <t>https://www.diva-portal.org/smash/get/diva2:1169404/FULLTEXT01.pdf</t>
  </si>
  <si>
    <t>http://www.diva-portal.org/smash/get/diva2:1842555/FULLTEXT01.pdf</t>
  </si>
  <si>
    <t>https://www.diva-portal.org/smash/get/diva2:1841559/FULLTEXT01.pdf</t>
  </si>
  <si>
    <t>https://www.oxfordenergy.org/wpcms/wp-content/uploads/2011/02/Presentation10-BlackoutsInvestInterveneorInveigh-JBower-2004.pdf</t>
  </si>
  <si>
    <t>https://www.oxfordenergy.org/wpcms/wp-content/uploads/2019/01/Energy-Transition-Uncertainty-and-the-Implications-of-Change-in-the-Risk-Preferences-of-Fossil-Fuel-Investors-Insight-45.pdf?v=79cba1185463</t>
  </si>
  <si>
    <t>https://www.oxfordenergy.org/wpcms/wp-content/uploads/2011/02/Presentation34-StrategiesforGreaterEnergySecurityandResourceSecurity-RSkinner-2006.pdf?v=7516fd43adaa</t>
  </si>
  <si>
    <t>https://www.oxfordenergy.org/wpcms/wp-content/uploads/2017/02/Russian-Oil-Production-Outlook-to-2020-OIES-Energy-Insight-press-advance-copy.pdf</t>
  </si>
  <si>
    <t>https://www.oxfordenergy.org/wpcms/wp-content/uploads/2011/03/EV38-Nairobi2006TrustandtheFutureofAdaptationFunding-BMuller-2007.pdf</t>
  </si>
  <si>
    <t>https://www.oxfordenergy.org/wpcms/wp-content/uploads/2017/03/Adversity-and-reform-Ukrainian-gas-market-prospects-OIES-Energy-Insight.pdf?1710536347</t>
  </si>
  <si>
    <t>https://www.oxfordenergy.org/wpcms/wp-content/uploads/2017/03/Adversity-and-reform-Ukrainian-gas-market-prospects-OIES-Energy-Insight.pdf?1710393759</t>
  </si>
  <si>
    <t>https://www.oxfordenergy.org/wpcms/wp-content/uploads/2017/03/Adversity-and-reform-Ukrainian-gas-market-prospects-OIES-Energy-Insight.pdf?1709256454</t>
  </si>
  <si>
    <t>https://www.oxfordenergy.org/wpcms/wp-content/uploads/2017/03/Adversity-and-reform-Ukrainian-gas-market-prospects-OIES-Energy-Insight.pdf?1710559622</t>
  </si>
  <si>
    <t>https://www.oxfordenergy.org/wpcms/wp-content/uploads/2017/03/Adversity-and-reform-Ukrainian-gas-market-prospects-OIES-Energy-Insight.pdf?1710172372</t>
  </si>
  <si>
    <t>https://static.seekingalpha.com/uploads/sa_presentations/374/52374/original.pdf</t>
  </si>
  <si>
    <t>https://investor.textainer.com/static-files/2f30137f-bbfe-4cc1-840e-40f652a3b7c6</t>
  </si>
  <si>
    <t>https://investor.textainer.com/static-files/150e98f0-4f2c-4e50-b553-d75b0fc27376</t>
  </si>
  <si>
    <t>https://investor.textainer.com/static-files/bbfd09fe-86a7-41da-b106-642cee5e38c9</t>
  </si>
  <si>
    <t>https://investor.textainer.com/static-files/81df9c55-ad11-4143-9c4f-c8c1459b4290</t>
  </si>
  <si>
    <t>https://investor.textainer.com/static-files/9412bf84-c310-40a9-a8a6-f8fa7e7f56bf</t>
  </si>
  <si>
    <t>https://investor.textainer.com/static-files/239b859b-9f83-45fb-8d18-6bb1a9296a89</t>
  </si>
  <si>
    <t>https://investor.textainer.com/static-files/f93586a4-c5ef-4a6b-8b28-856fab9d84ea</t>
  </si>
  <si>
    <t>https://investor.textainer.com/static-files/7ed9bdff-c028-4f1e-8a14-b9b259aa7154</t>
  </si>
  <si>
    <t>https://investor.textainer.com/static-files/a765068a-1258-4069-82f9-f960cd8b0a8e</t>
  </si>
  <si>
    <t>https://investor.textainer.com/static-files/12eafd60-973c-4363-917c-56ae6f48b380</t>
  </si>
  <si>
    <t>https://www.diva-portal.org/smash/get/diva2:1844904/FULLTEXT01.pdf</t>
  </si>
  <si>
    <t>https://www.diva-portal.org/smash/get/diva2:1844109/FULLTEXT01.pdf</t>
  </si>
  <si>
    <t>http://www.diva-portal.org/smash/get/diva2:1592702/FULLTEXT01.pdf</t>
  </si>
  <si>
    <t>https://www.diva-portal.org/smash/get/diva2:1846126/FULLTEXT01.pdf</t>
  </si>
  <si>
    <t>http://www.diva-portal.org/smash/get/diva2:1527595/FULLTEXT01.pdf</t>
  </si>
  <si>
    <t>http://www.diva-portal.org/smash/get/diva2:1840425/FULLTEXT01.pdf</t>
  </si>
  <si>
    <t>https://www.diva-portal.org/smash/get/diva2:1281020/FULLTEXT01.pdf</t>
  </si>
  <si>
    <t>http://www.diva-portal.org/smash/get/diva2:1711624/FULLTEXT01.pdf</t>
  </si>
  <si>
    <t>https://www.diva-portal.org/smash/get/diva2:1843408/FULLTEXT02.pdf</t>
  </si>
  <si>
    <t>https://www.diva-portal.org/smash/get/diva2:1844383/FULLTEXT01.pdf</t>
  </si>
  <si>
    <t>https://www.oxfordenergy.org/wpcms/wp-content/uploads/2017/03/Adversity-and-reform-Ukrainian-gas-market-prospects-OIES-Energy-Insight.pdf?1710092735</t>
  </si>
  <si>
    <t>https://www.oxfordenergy.org/wpcms/wp-content/uploads/2017/03/Adversity-and-reform-Ukrainian-gas-market-prospects-OIES-Energy-Insight.pdf?1710256963</t>
  </si>
  <si>
    <t>https://www.oxfordenergy.org/wpcms/wp-content/uploads/2017/03/Adversity-and-reform-Ukrainian-gas-market-prospects-OIES-Energy-Insight.pdf?1710297133</t>
  </si>
  <si>
    <t>https://www.oxfordenergy.org/wpcms/wp-content/uploads/2017/03/Adversity-and-reform-Ukrainian-gas-market-prospects-OIES-Energy-Insight.pdf?1710088880</t>
  </si>
  <si>
    <t>https://www.oxfordenergy.org/wpcms/wp-content/uploads/2017/03/Adversity-and-reform-Ukrainian-gas-market-prospects-OIES-Energy-Insight.pdf?1709952973</t>
  </si>
  <si>
    <t>https://www.oxfordenergy.org/wpcms/wp-content/uploads/2012/03/Is-a-Russian-Domestic-Gas-Bubble-Emerging.pdf</t>
  </si>
  <si>
    <t>https://www.oxfordenergy.org/wpcms/wp-content/uploads/2020/05/The-Impact-of-COVID-19-on-Gas-Markets.pdf</t>
  </si>
  <si>
    <t>https://www.oxfordenergy.org/wpcms/wp-content/uploads/2017/03/Adversity-and-reform-Ukrainian-gas-market-prospects-OIES-Energy-Insight.pdf?1710201208</t>
  </si>
  <si>
    <t>https://www.oxfordenergy.org/wpcms/wp-content/uploads/2018/05/Executive-Summary-Oil-Price-Signals-What-Next-for-OPEC.pdf</t>
  </si>
  <si>
    <t>https://www.oxfordenergy.org/wpcms/wp-content/uploads/2023/10/Gas-Day-2023-Session-1-The-Outlook-for-Decarbonised-Gases-1-1.pdf</t>
  </si>
  <si>
    <t>https://molgroup.info/storage/documents/sustainability/group_hse_strategy_21_25.pdf</t>
  </si>
  <si>
    <t>https://molgroup.info/storage/documents/publications/investor_presentations/2022/mol_ir_presentation_sept_2022.pdf</t>
  </si>
  <si>
    <t>https://molgroup.info/storage/documents/publications/investor_presentations/2022/mol_ir_presentation_nov_2022.pdf</t>
  </si>
  <si>
    <t>https://molgroup.info/storage/documents/publications/investor_presentations/2019/investor_presentation_february_2019.pdf</t>
  </si>
  <si>
    <t>https://molgroup.info/storage/documents/sustainability/hse1.3_pd1_v3_en.pdf</t>
  </si>
  <si>
    <t>https://molgroup.info/storage/documents/publications/investor_presentations/2024/strategy-review-2024.pdf</t>
  </si>
  <si>
    <t>https://molgroup.info/storage/documents/sustainability/hse_management_system_2018.pdf</t>
  </si>
  <si>
    <t>https://molgroup.info/storage/documents/publikaciok/negyedeves_jelentesek/2023/presentation-of-q4-2023-results.pdf</t>
  </si>
  <si>
    <t>https://molgroup.info/storage/documents/publikaciok/negyedeves_jelentesek/2023/presentation_of_q2_2023_results.pdf</t>
  </si>
  <si>
    <t>https://investor.textainer.com/static-files/daa0f448-b688-40dc-a802-92e1df9bc1e7</t>
  </si>
  <si>
    <t>https://investor.textainer.com/static-files/d2bfbbd2-81ed-4742-b637-961cb933a6fa</t>
  </si>
  <si>
    <t>https://investor.textainer.com/static-files/ec4bcc6b-701c-4673-8411-7ecf5b7738cd</t>
  </si>
  <si>
    <t>https://investor.textainer.com/static-files/d8bff5d0-5ff2-48f2-ac7b-e5b61fd51cfc</t>
  </si>
  <si>
    <t>https://investor.textainer.com/static-files/0067fd74-362e-4525-b3dc-2ebd8af06e66?source=content_type%3Areact%7Cfirst_level_url%3Aarticle%7Csection%3Amain_content%7Cbutton%3Abody_link</t>
  </si>
  <si>
    <t>https://investor.textainer.com/static-files/b8ccbddf-8df4-4f0b-a42f-184c734191f9</t>
  </si>
  <si>
    <t>https://investor.textainer.com/static-files/832bc35e-ff7e-47f8-aab7-0559ea924e43</t>
  </si>
  <si>
    <t>https://www.diva-portal.org/smash/get/diva2:1843166/FULLTEXT01.pdf</t>
  </si>
  <si>
    <t>https://www.diva-portal.org/smash/get/diva2:1601206/FULLTEXT02.pdf</t>
  </si>
  <si>
    <t>http://www.diva-portal.org/smash/get/diva2:1842786/FULLTEXT01.pdf</t>
  </si>
  <si>
    <t>https://www.diva-portal.org/smash/get/diva2:1842863/FULLTEXT01.pdf</t>
  </si>
  <si>
    <t>https://www.diva-portal.org/smash/get/diva2:1844445/FULLTEXT01.pdf</t>
  </si>
  <si>
    <t>https://www.diva-portal.org/smash/get/diva2:1382545/FULLTEXT01.pdf</t>
  </si>
  <si>
    <t>https://www.diva-portal.org/smash/get/diva2:756264/FULLTEXT02</t>
  </si>
  <si>
    <t>https://www.diva-portal.org/smash/get/diva2:1797888/FULLTEXT02.pdf</t>
  </si>
  <si>
    <t>http://www.diva-portal.org/smash/get/diva2:1703805/FULLTEXT01.pdf</t>
  </si>
  <si>
    <t>https://www.diva-portal.org/smash/get/diva2:1375181/FULLTEXT01.pdf</t>
  </si>
  <si>
    <t>https://www.oxfordenergy.org/wpcms/wp-content/uploads/2011/02/OEF-77.pdf</t>
  </si>
  <si>
    <t>https://www.oxfordenergy.org/wpcms/wp-content/uploads/2011/06/OilMarketDynamicsinTurbulentTimes.pdf</t>
  </si>
  <si>
    <t>https://www.oxfordenergy.org/wpcms/wp-content/uploads/2019/06/Executive-Summary-Demand-Shocks-Supply-Shocksand-Oil-Prices-Implications-for-OPEC.pdf?v=7516fd43adaa</t>
  </si>
  <si>
    <t>https://www.oxfordenergy.org/wpcms/wp-content/uploads/2020/11/Oil-Market-Recovery-and-the-Balance-of-Risks.pdf</t>
  </si>
  <si>
    <t>https://www.oxfordenergy.org/wpcms/wp-content/uploads/2011/04/WPM_421.pdf</t>
  </si>
  <si>
    <t>https://www.oxfordenergy.org/wpcms/wp-content/uploads/2011/07/EV-571.pdf?v=7516fd43adaa</t>
  </si>
  <si>
    <t>https://www.oxfordenergy.org/wpcms/wp-content/uploads/2017/03/Adversity-and-reform-Ukrainian-gas-market-prospects-OIES-Energy-Insight.pdf?1709621386</t>
  </si>
  <si>
    <t>https://www.oxfordenergy.org/wpcms/wp-content/uploads/2018/03/Quarterly-Gas-Review-1.pdf</t>
  </si>
  <si>
    <t>https://www.oxfordenergy.org/wpcms/wp-content/uploads/2018/11/Executive-Summary-OPEC-Choices-are-Getting-Harder-and-Harder.pdf</t>
  </si>
  <si>
    <t>https://www.oxfordenergy.org/wpcms/wp-content/uploads/2020/04/Session-5-Coal-and-Gas-in-Asian-Energy-Markets.pdf</t>
  </si>
  <si>
    <t>https://molgroup.info/storage/documents/publications/mol_group_finance/2022/mgf_annual_report_2022_eng.pdf</t>
  </si>
  <si>
    <t>https://molgroup.info/storage/documents/publications/annual_reports/2021/mol_group_integrated_report_2021_eng.pdf</t>
  </si>
  <si>
    <t>https://molgroup.info/storage/documents/publikaciok/befektetoi_prezentaciok/2023/mol_ir_presentation_august_2023.pdf</t>
  </si>
  <si>
    <t>https://molgroup.info/storage/documents/publications/investor_presentations/2014/investor_presentation_may_2014.pdf</t>
  </si>
  <si>
    <t>https://molgroup.info/storage/documents/publications/investor_presentations/2021/mol_ir_presentation_may_2021_web.pdf</t>
  </si>
  <si>
    <t>https://molgroup.info/storage/documents/publikaciok/negyedeves_jelentesek/2023/presentation_of_q1_2023_results.pdf</t>
  </si>
  <si>
    <t>https://molgroup.info/storage/documents/publications/investor_presentations/2016/investor_presentation_august_2016.pdf</t>
  </si>
  <si>
    <t>https://molgroup.info/storage/documents/publications/investor_presentations/2021/mol_cmd_presentations_20210224.pdf</t>
  </si>
  <si>
    <t>https://molgroup.info/storage/documents/publications/investor_presentations/2020/mol_ir_presentation_may_2020_web.pdf</t>
  </si>
  <si>
    <t>https://molgroup.info/storage/documents/publications/investor_presentations/2022/mol_ir_presentation_august_2022.pdf</t>
  </si>
  <si>
    <t>https://investor.textainer.com/static-files/5318a9a2-b87f-4f27-8369-deda26a9ff4f</t>
  </si>
  <si>
    <t>https://investor.textainer.com/static-files/ced2da77-b19a-49dd-b5ea-6e356658dcf0</t>
  </si>
  <si>
    <t>https://investor.textainer.com/static-files/831c1c02-9b92-4a70-a762-f1a08bf49b57</t>
  </si>
  <si>
    <t>https://investor.textainer.com/static-files/3112e8f9-b30b-40fd-8730-331db8ce9bb8</t>
  </si>
  <si>
    <t>https://investor.textainer.com/static-files/c25cc610-9af3-4658-a466-d962d2f18bb0</t>
  </si>
  <si>
    <t>https://investor.textainer.com/static-files/44b9acf6-6b8d-4373-8a84-0f6f60281359</t>
  </si>
  <si>
    <t>https://investor.textainer.com/static-files/052999d4-62bc-4935-8ad0-73d93bd7ec6f</t>
  </si>
  <si>
    <t>https://investor.textainer.com/static-files/821d7264-3fc1-4b6e-8d95-b24f7d9c7999</t>
  </si>
  <si>
    <t>https://www.diva-portal.org/smash/get/diva2:1846404/FULLTEXT01.pdf</t>
  </si>
  <si>
    <t>https://www.diva-portal.org/smash/get/diva2:1844212/FULLTEXT01.pdf</t>
  </si>
  <si>
    <t>https://www.diva-portal.org/smash/get/diva2:1256831/FULLTEXT01.pdf</t>
  </si>
  <si>
    <t>https://www.diva-portal.org/smash/get/diva2:1842493/FULLTEXT01.pdf</t>
  </si>
  <si>
    <t>https://www.diva-portal.org/smash/get/diva2:1841533/FULLTEXT01.pdf</t>
  </si>
  <si>
    <t>https://www.diva-portal.org/smash/get/diva2:1483031/FULLTEXT01.pdf</t>
  </si>
  <si>
    <t>https://www.diva-portal.org/smash/get/diva2:1846434/FULLTEXT01.pdf</t>
  </si>
  <si>
    <t>http://www.diva-portal.org/smash/get/diva2:1702450/FULLTEXT01.pdf</t>
  </si>
  <si>
    <t>http://www.diva-portal.org/smash/get/diva2:1838350/FULLTEXT01.pdf</t>
  </si>
  <si>
    <t>http://www.diva-portal.org/smash/get/diva2:1842493/FULLTEXT01.pdf</t>
  </si>
  <si>
    <t>https://molgroup.info/storage/documents/publications/investor_presentations/2018/investor_presentation_november_2018.pdf</t>
  </si>
  <si>
    <t>https://molgroup.info/storage/documents/publications/investor_presentations/2018/investor_presentation_march_2018.pdf</t>
  </si>
  <si>
    <t>https://molgroup.info/storage/documents/publications/investor_presentations/2015/investor_presentation_may_2015.pdf</t>
  </si>
  <si>
    <t>https://molgroup.info/storage/documents/publications/investor_presentations/2022/mol_ir_presentation_may_2022_updated_v2.pdf</t>
  </si>
  <si>
    <t>https://molgroup.info/storage/documents/supplier_center/pdf/A_MOL_rol/Beszallitoi_kozpont/meftir/MOL_Partner_portal_hasznalati_utmutato.pdf</t>
  </si>
  <si>
    <t>https://molgroup.info/storage/documents/publikaciok/befektetoi_prezentaciok/2022/mol_ir_presentation_february_2022.pdf</t>
  </si>
  <si>
    <t>https://molgroup.info/storage/documents/publikaciok/negyedeves_jelentesek/2019/mol_q4_2019_results_presentation.pdf</t>
  </si>
  <si>
    <t>https://molgroup.info/storage/documents/publications/mol_group_finance/2021/mol_group_finance_report_20211231.pdf</t>
  </si>
  <si>
    <t>https://molgroup.info/storage/documents/publikaciok/befektetoi_prezentaciok/2023/mol-ir-presentation-november.pdf</t>
  </si>
  <si>
    <t>https://molgroup.info/storage/documents/publikaciok/befektetoi_prezentaciok/2018/investor_presentation_march_2018.pdf</t>
  </si>
  <si>
    <t>https://www.oxfordenergy.org/wpcms/wp-content/uploads/2011/07/Return-of-the-P-word-the-Government%E2%80%99s-Electricity-White-Paper1.pdf</t>
  </si>
  <si>
    <t>https://www.oxfordenergy.org/wpcms/wp-content/uploads/2017/03/Adversity-and-reform-Ukrainian-gas-market-prospects-OIES-Energy-Insight.pdf?1711251658</t>
  </si>
  <si>
    <t>https://www.oxfordenergy.org/wpcms/wp-content/uploads/2017/03/Adversity-and-reform-Ukrainian-gas-market-prospects-OIES-Energy-Insight.pdf?1707897170</t>
  </si>
  <si>
    <t>https://www.oxfordenergy.org/wpcms/wp-content/uploads/2017/03/Adversity-and-reform-Ukrainian-gas-market-prospects-OIES-Energy-Insight.pdf?1709438623</t>
  </si>
  <si>
    <t>https://www.oxfordenergy.org/wpcms/wp-content/uploads/2017/03/Adversity-and-reform-Ukrainian-gas-market-prospects-OIES-Energy-Insight.pdf?1709519969</t>
  </si>
  <si>
    <t>https://www.oxfordenergy.org/wpcms/wp-content/uploads/2017/03/Adversity-and-reform-Ukrainian-gas-market-prospects-OIES-Energy-Insight.pdf?1709351939</t>
  </si>
  <si>
    <t>https://www.oxfordenergy.org/wpcms/wp-content/uploads/2017/03/Adversity-and-reform-Ukrainian-gas-market-prospects-OIES-Energy-Insight.pdf?1709383621</t>
  </si>
  <si>
    <t>https://www.oxfordenergy.org/wpcms/wp-content/uploads/2017/03/Adversity-and-reform-Ukrainian-gas-market-prospects-OIES-Energy-Insight.pdf?1711280272</t>
  </si>
  <si>
    <t>https://www.oxfordenergy.org/wpcms/wp-content/uploads/2017/03/Adversity-and-reform-Ukrainian-gas-market-prospects-OIES-Energy-Insight.pdf?1711281675</t>
  </si>
  <si>
    <t>https://www.oxfordenergy.org/wpcms/wp-content/uploads/2010/11/NG29-TheImpactoftheRussiaUkrainianCrisisinSouthEasternEurope-AleksandarKovacevic-2009.pdf</t>
  </si>
  <si>
    <t>https://investor.textainer.com/static-files/7d4b6ba4-20aa-456b-8946-92571641999c</t>
  </si>
  <si>
    <t>https://investor.textainer.com/static-files/03f64a93-da34-4fa4-a5fe-02e175c8a5d4</t>
  </si>
  <si>
    <t>https://investor.textainer.com/static-files/3c7768e2-1614-42e5-9553-f5169da893c6</t>
  </si>
  <si>
    <t>https://investor.textainer.com/static-files/426e1ee5-7517-44ed-adad-5b4fff29e1ac</t>
  </si>
  <si>
    <t>https://investor.textainer.com/static-files/992cc962-a55a-4069-a9f5-5de3b30668bf</t>
  </si>
  <si>
    <t>https://investor.textainer.com/static-files/6d49ed9b-b44e-4c9b-8a0a-bfabe64baa78</t>
  </si>
  <si>
    <t>https://investor.textainer.com/static-files/b0ef3a43-bf6a-4362-81a9-e2d8089f4eae</t>
  </si>
  <si>
    <t>https://investor.textainer.com/static-files/430b52de-21e5-44d8-b3df-92d5c693d004</t>
  </si>
  <si>
    <t>https://investor.textainer.com/static-files/7dbf996f-6fd5-4091-a02a-f0ca46fd2132</t>
  </si>
  <si>
    <t>https://investor.textainer.com/static-files/00abb02a-5a6d-448d-9700-616bdf694eba</t>
  </si>
  <si>
    <t>https://www.diva-portal.org/smash/get/diva2:1761902/FULLTEXT02.pdf</t>
  </si>
  <si>
    <t>http://www.diva-portal.org/smash/get/diva2:1492969/FULLTEXT01.pdf</t>
  </si>
  <si>
    <t>http://www.diva-portal.org/smash/get/diva2:1491674/FULLTEXT01.pdf</t>
  </si>
  <si>
    <t>https://www.diva-portal.org/smash/get/diva2:1022805/FULLTEXT01.pdf</t>
  </si>
  <si>
    <t>http://www.diva-portal.org/smash/get/diva2:1724238/FULLTEXT01.pdf</t>
  </si>
  <si>
    <t>https://www.diva-portal.org/smash/get/diva2:1846231/SUMMARY01.pdf</t>
  </si>
  <si>
    <t>http://www.diva-portal.org/smash/get/diva2:1482889/FULLTEXT01.pdf</t>
  </si>
  <si>
    <t>http://www.diva-portal.org/smash/get/diva2:1699624/FULLTEXT01.pdf</t>
  </si>
  <si>
    <t>http://www.diva-portal.org/smash/get/diva2:1833081/FULLTEXT01.pdf</t>
  </si>
  <si>
    <t>http://www.diva-portal.org/smash/get/diva2:1761002/FULLTEXT01.pdf</t>
  </si>
  <si>
    <t>https://molgroup.info/storage/documents/publications/investor_presentations/2021/mol_ir_presentation_aug_2021.pdf</t>
  </si>
  <si>
    <t>https://molgroup.info/storage/documents/publications/quarterly_reports/2019/mol_q4_2019_results_presentation.pdf</t>
  </si>
  <si>
    <t>https://molgroup.info/storage/documents/publications/investor_presentations/2014/investor_presentation_sept_2014.pdf</t>
  </si>
  <si>
    <t>https://molgroup.info/storage/documents/publications/sustainability/2019/mol_sd_presentation_september_2019_web.pdf</t>
  </si>
  <si>
    <t>https://molgroup.info/storage/documents/publications/quarterly_reports/2023/presentation_of_q1_2023_results.pdf</t>
  </si>
  <si>
    <t>https://molgroup.info/storage/documents/publikaciok/negyedeves_jelentesek/2019/mol_q3_2019_results_presentation.pdf</t>
  </si>
  <si>
    <t>https://molgroup.info/storage/documents/supplier_center/pdf/A_MOL_rol/Beszallitoi_kozpont/minosegugyi_kovetelmenyek/beruhazasi_projektek/ITP_Inspection_and_Testing_Plan_ENG.pdf</t>
  </si>
  <si>
    <t>https://molgroup.info/storage/documents/publications/investor_presentations/2022/mol_ir_presentation_february_2022_update.pdf</t>
  </si>
  <si>
    <t>https://molgroup.info/storage/documents/publications/quarterly_reports/2020/q2_2020_results.pdf</t>
  </si>
  <si>
    <t>https://molgroup.info/storage/documents/publications/investor_presentations/2015/investor_presentation_november_2015.pdf</t>
  </si>
  <si>
    <t>https://www.oxfordenergy.org/wpcms/wp-content/uploads/2017/03/Adversity-and-reform-Ukrainian-gas-market-prospects-OIES-Energy-Insight.pdf?1709039478</t>
  </si>
  <si>
    <t>https://www.oxfordenergy.org/wpcms/wp-content/uploads/2020/04/Session-1-Short-term-Gas-Market-Issues.pdf</t>
  </si>
  <si>
    <t>https://www.oxfordenergy.org/wpcms/wp-content/uploads/2020/04/Chinas-rocky-road-to-recovery.pdf</t>
  </si>
  <si>
    <t>https://www.oxfordenergy.org/wpcms/wp-content/uploads/2010/11/WPM29-TheOilSupplyandDemandContextforSecurityofOilSupplytotheEUfromtheGCCCountries-RSkinnerRArnott-2005.pdf</t>
  </si>
  <si>
    <t>https://www.oxfordenergy.org/wpcms/wp-content/uploads/2013/03/NG-741.pdf</t>
  </si>
  <si>
    <t>https://www.oxfordenergy.org/wpcms/wp-content/uploads/2020/04/Session-7-Russia-CIS-Gas.pdf</t>
  </si>
  <si>
    <t>https://www.oxfordenergy.org/wpcms/wp-content/uploads/2013/03/NG-74.pdf?v=7516fd43adaa</t>
  </si>
  <si>
    <t>https://www.oxfordenergy.org/wpcms/wp-content/uploads/2010/11/NG35-FutureGasProductioninRussiaIsTheConcernAboutLackofInvestmentJustified-JonathanStern-2009.pdf</t>
  </si>
  <si>
    <t>https://www.oxfordenergy.org/wpcms/wp-content/uploads/2018/08/Economic-Diversification-in-the-Context-of-Peak-Oil-and-the-Energy-Transition.pdf?v=7516fd43adaa</t>
  </si>
  <si>
    <t>https://www.oxfordenergy.org/wpcms/wp-content/uploads/2010/11/WPM2-DepletionPoliciesForOilExportingDevelopingEconomies-YStournaras-1984.pdf?v=7516fd43adaa</t>
  </si>
  <si>
    <t>http://www.zfindia.com/pdf/annual/zf-annual-report-2021.pdf</t>
  </si>
  <si>
    <t>https://www.zfindia.com/pdf/financial-statements/Signed%20Financials%20Drivesys_compressed.pdf</t>
  </si>
  <si>
    <t>https://www.zfindia.com/pdf/quarterly/unaudited-financial-results-december-2015.pdf</t>
  </si>
  <si>
    <t>http://www.zfindia.com/pdf/quarterly/Audited-Financial-Results-along-with-Form-A.pdf</t>
  </si>
  <si>
    <t>https://www.zfindia.com/pdf/financial-statements/Signed%20Audit%20Report%20and%20Financials_NexSteer.pdf</t>
  </si>
  <si>
    <t>https://www.zfindia.com/pdf/quarterly/Unaudited-December.pdf</t>
  </si>
  <si>
    <t>http://www.zfindia.com/pdf/annual/2009-10.pdf</t>
  </si>
  <si>
    <t>http://www.zfindia.com/pdf/quarterly/Unaudited-Financial-Results-June-30-2016.pdf</t>
  </si>
  <si>
    <t>http://www.zfindia.com/pdf/miscellaneous/appointment-letter-independent-directors.pdf</t>
  </si>
  <si>
    <t>https://investor.textainer.com/static-files/28c5d99f-1c97-4b65-bf9b-77e636d5b14e</t>
  </si>
  <si>
    <t>https://investor.textainer.com/static-files/e89f717f-a35e-4506-b893-f169494d43f9</t>
  </si>
  <si>
    <t>https://investor.textainer.com/static-files/f15ecb52-55e9-4757-b27c-e164fabf153a</t>
  </si>
  <si>
    <t>https://investor.textainer.com/static-files/1ab98496-0b12-49b7-8837-566c079e6dd6</t>
  </si>
  <si>
    <t>https://investor.textainer.com/static-files/4b8540e7-7c96-4c0d-be3f-ce54155f0972</t>
  </si>
  <si>
    <t>https://investor.textainer.com/static-files/ab508afb-69a8-4a2c-bfda-e36e96902c74</t>
  </si>
  <si>
    <t>https://investor.textainer.com/static-files/804dde5b-8ece-4b5a-b9f3-37c1a3d339eb</t>
  </si>
  <si>
    <t>https://investor.textainer.com/static-files/9ca2a38b-b363-4b22-b9c7-56f70368c051</t>
  </si>
  <si>
    <t>https://investor.textainer.com/static-files/79853ff0-4317-45ba-9214-48c01a2e20a3</t>
  </si>
  <si>
    <t>https://investor.textainer.com/static-files/90c2b548-dee4-4a98-893e-2329c11024ce</t>
  </si>
  <si>
    <t>http://www.diva-portal.org/smash/get/diva2:1502694/FULLTEXT01.pdf</t>
  </si>
  <si>
    <t>https://www.diva-portal.org/smash/get/diva2:1383206/FULLTEXT01.pdf</t>
  </si>
  <si>
    <t>http://www.diva-portal.org/smash/get/diva2:1832623/FULLTEXT01.pdf</t>
  </si>
  <si>
    <t>http://www.diva-portal.org/smash/get/diva2:1633952/FULLTEXT02.pdf</t>
  </si>
  <si>
    <t>http://www.diva-portal.org/smash/get/diva2:1624532/FULLTEXT01.pdf</t>
  </si>
  <si>
    <t>http://www.diva-portal.org/smash/get/diva2:1497966/FULLTEXT01.pdf</t>
  </si>
  <si>
    <t>http://www.diva-portal.org/smash/get/diva2:1845634/FULLTEXT01.pdf</t>
  </si>
  <si>
    <t>http://www.diva-portal.org/smash/get/diva2:1841779/FULLTEXT02.pdf</t>
  </si>
  <si>
    <t>https://www.diva-portal.org/smash/get/diva2:1847034/FULLTEXT01.pdf</t>
  </si>
  <si>
    <t>http://www.diva-portal.org/smash/get/diva2:1800345/FULLTEXT01.pdf</t>
  </si>
  <si>
    <t>https://molgroup.info/storage/documents/publications/quarterly_reports/2012/presentation_frh1_2012_mol_results_new.pdf</t>
  </si>
  <si>
    <t>https://molgroup.info/storage/documents/publications/investor_presentations/2014/investor_presentation_nov_2014.pdf</t>
  </si>
  <si>
    <t>https://molgroup.info/storage/documents/publications/investor_presentations/2020/mol_ir_presentation_february_2020_web_v2.pdf</t>
  </si>
  <si>
    <t>https://molgroup.info/storage/documents/supplier_center/pdf/A_MOL_rol/Beszallitoi_kozpont/Teherauto/scc%20k%C3%A9rd%C3%A9sek.pdf</t>
  </si>
  <si>
    <t>https://molgroup.info/storage/documents/publications/quarterly_reports/2006/q2_2006_results.pdf</t>
  </si>
  <si>
    <t>https://molgroup.info/storage/documents/annual_general_meeting_archive/archive/2008/agm_2008_en_prez.pdf</t>
  </si>
  <si>
    <t>https://molgroup.info/storage/documents/publications/investor_presentations/2018/investor_presentation_february_2018.pdf</t>
  </si>
  <si>
    <t>https://molgroup.info/storage/documents/publications/quarterly_reports/2019/mol_q3_2019_results_presentation.pdf</t>
  </si>
  <si>
    <t>https://molgroup.info/storage/documents/publikaciok/befektetoi_prezentaciok/2015/befektetoi_prezentacio_2015_majus.pdf</t>
  </si>
  <si>
    <t>https://www.oxfordenergy.org/wpcms/wp-content/uploads/2017/03/Adversity-and-reform-Ukrainian-gas-market-prospects-OIES-Energy-Insight.pdf?1711082033</t>
  </si>
  <si>
    <t>https://www.oxfordenergy.org/wpcms/wp-content/uploads/2018/05/Is-this-the-end-of-the-OPEC-plus-deal-Comment.pdf</t>
  </si>
  <si>
    <t>https://www.oxfordenergy.org/wpcms/wp-content/uploads/2017/03/Russian-LNG-%E2%80%93-Progress-and-delay-in-2017-OIES-Energy-Insight.pdf?v=7516fd43adaa</t>
  </si>
  <si>
    <t>https://www.oxfordenergy.org/wpcms/wp-content/uploads/2011/01/July2007-Bonn2007-BenitoMuller.pdf</t>
  </si>
  <si>
    <t>https://www.oxfordenergy.org/wpcms/wp-content/uploads/2018/01/Reflection-on-the-Baumgarten-Gas-Explosion-Comment.pdf?v=7516fd43adaa</t>
  </si>
  <si>
    <t>https://www.oxfordenergy.org/wpcms/wp-content/uploads/2018/05/Oil-Price-Signals-What-Next-for-OPEC-plus.pdf?v=7516fd43adaa</t>
  </si>
  <si>
    <t>https://www.oxfordenergy.org/wpcms/wp-content/uploads/2011/04/WPM_42.pdf</t>
  </si>
  <si>
    <t>https://www.oxfordenergy.org/wpcms/wp-content/uploads/2017/06/Biogas-A-significant-contribution-to-decarbonising-gas-markets.pdf?v=7516fd43adaa</t>
  </si>
  <si>
    <t>https://www.oxfordenergy.org/wpcms/wp-content/uploads/2014/07/Executive-Summary-Oil-Supply-Balances-The-Four-Cycles-of-the-OPEC-Oil-Output-Policy.pdf?v=7516fd43adaa</t>
  </si>
  <si>
    <t>https://www.oxfordenergy.org/wpcms/wp-content/uploads/2015/04/The-Image-of-GCC-Oil-Policy-in-the-Western-Media.pdf</t>
  </si>
  <si>
    <t>https://www.zfindia.com/IP_31032023.pdf</t>
  </si>
  <si>
    <t>https://www.zfindia.com/pdf/miscellaneous/appointment-letter-independent-directors.pdf</t>
  </si>
  <si>
    <t>http://www.zfindia.com/pdf/quarterly/URF-sept-30-2015.pdf</t>
  </si>
  <si>
    <t>https://www.zfindia.com/pdf/quarterly/URF-sept-30-2015.pdf</t>
  </si>
  <si>
    <t>https://www.zfindia.com/pdf/quarterly/Audited-Financial-Results-along-with-Form-A.pdf</t>
  </si>
  <si>
    <t>http://www.zfindia.com/pdf/quarterly/unaudited-financial-results-31-dec-2013.pdf</t>
  </si>
  <si>
    <t>http://www.zfindia.com/pdf/quarterly/unaudited-financial-results-december-2015.pdf</t>
  </si>
  <si>
    <t>http://www.zfindia.com/pdf/quarterly/result-unaudited-qtr-june-30-2015.pdf</t>
  </si>
  <si>
    <t>http://www.zfindia.com/pdf/quarterly/unaudited-finiancial-result-december%202014.pdf</t>
  </si>
  <si>
    <t>not found</t>
  </si>
  <si>
    <t>http://www.diva-portal.org/smash/get/diva2:1491625/FULLTEXT01.pdf</t>
  </si>
  <si>
    <t>https://www.diva-portal.org/smash/get/diva2:1846854/FULLTEXT01.pdf</t>
  </si>
  <si>
    <t>https://www.diva-portal.org/smash/get/diva2:1829429/FULLTEXT02</t>
  </si>
  <si>
    <t>http://www.diva-portal.org/smash/get/diva2:1575482/FULLTEXT01.pdf</t>
  </si>
  <si>
    <t>http://www.diva-portal.org/smash/get/diva2:1632348/FULLTEXT01.pdf</t>
  </si>
  <si>
    <t>http://www.diva-portal.org/smash/get/diva2:1799008/FULLTEXT01.pdf</t>
  </si>
  <si>
    <t>https://www.diva-portal.org/smash/get/diva2:1844080/FULLTEXT01.pdf</t>
  </si>
  <si>
    <t>https://www.diva-portal.org/smash/get/diva2:1030602/FULLTEXT01.pdf</t>
  </si>
  <si>
    <t>http://www.diva-portal.org/smash/get/diva2:1843724/FULLTEXT01.pdf</t>
  </si>
  <si>
    <t>https://www.diva-portal.org/smash/get/diva2:1846342/FULLTEXT01.pdf</t>
  </si>
  <si>
    <t>https://investor.textainer.com/static-files/37abd380-a741-45b6-8c0e-9d10e7bc693b</t>
  </si>
  <si>
    <t>https://investor.textainer.com/static-files/f0312868-bc81-4d46-87c4-744dfb7b2317</t>
  </si>
  <si>
    <t>https://investor.textainer.com/static-files/eea7ba70-2bdd-4ef8-a8b8-d1c260d85a7d</t>
  </si>
  <si>
    <t>https://investor.textainer.com/static-files/eaf5b61a-bdd7-4f60-aced-b9f15aab8ac5</t>
  </si>
  <si>
    <t>https://investor.textainer.com/static-files/39356fe3-0095-44e7-b3f8-276d28083b74</t>
  </si>
  <si>
    <t>https://investor.textainer.com/static-files/cbe3ba6c-80b9-4628-97d3-3a39b1f8a8a3</t>
  </si>
  <si>
    <t>https://investor.textainer.com/static-files/110b13ee-0375-46af-a956-c13eac889ef1</t>
  </si>
  <si>
    <t>https://investor.textainer.com/static-files/59fa9354-4b88-4e11-9af2-31f7a6a6d403</t>
  </si>
  <si>
    <t>https://investor.textainer.com/static-files/94b81ddb-216c-48bf-89a2-6a6fbd0b0647</t>
  </si>
  <si>
    <t>https://investor.textainer.com/static-files/de3284dc-0e01-45b9-b7cb-02357b28a97f</t>
  </si>
  <si>
    <t>https://molgroup.info/storage/documents/supplier_center/pdf/About_MOL/Supplier_Center/SCC/SCC_system_Contractors.pdf</t>
  </si>
  <si>
    <t>https://molgroup.info/storage/documents/publikaciok/negyedeves_jelentesek/2022/presentation_of_q4_2022_results.pdf</t>
  </si>
  <si>
    <t>https://molgroup.info/storage/documents/publications/investor_presentations/2018/investor_presentation_may_2018.pdf</t>
  </si>
  <si>
    <t>https://molgroup.info/storage/documents/investor_relations/mol_bse_corporate_governance_declaration_en_2022.pdf</t>
  </si>
  <si>
    <t>https://molgroup.info/storage/documents/publications/investor_presentations/2019/mol_ir_presentation_may_2019.pdf</t>
  </si>
  <si>
    <t>https://molgroup.info/storage/documents/products/appendix_1_declaration_type_1.pdf</t>
  </si>
  <si>
    <t>https://molgroup.info/storage/documents/publikaciok/negyedeves_jelentesek/2023/presentation-of-q3-2023-results.pdf</t>
  </si>
  <si>
    <t>https://molgroup.info/storage/documents/publikaciok/befektetoi_prezentaciok/2020/mol_ir_presentation_february_2020_web_v2.pdf</t>
  </si>
  <si>
    <t>https://molgroup.info/storage/documents/publications/quarterly_reports/2010/presentation_on_results_q4_2010.pdf</t>
  </si>
  <si>
    <t>https://molgroup.info/storage/documents/publikaciok/negyedeves_jelentesek/2014/q3_2014_flash_report_call_presentation.pdf</t>
  </si>
  <si>
    <t>https://www.oxfordenergy.org/wpcms/wp-content/uploads/2020/03/Executive-Summary-Oil-Supply-Shock-in-the-time-of-the-Coronavirus.pdf</t>
  </si>
  <si>
    <t>https://www.oxfordenergy.org/wpcms/wp-content/uploads/2020/03/Executive-Summary-Oil-Supply-Shock-in-the-time-of-the-Coronavirus.pdf?v=79cba1185463</t>
  </si>
  <si>
    <t>https://www.oxfordenergy.org/wpcms/wp-content/uploads/2011/05/OilMarketDynamicsinTurbulentTimes.pdf</t>
  </si>
  <si>
    <t>https://www.oxfordenergy.org/wpcms/wp-content/uploads/2020/03/Executive-Summary-Oil-Supply-Shock-in-the-time-of-the-Coronavirus.pdf?v=1c2903397d88</t>
  </si>
  <si>
    <t>https://www.oxfordenergy.org/wpcms/wp-content/uploads/2011/02/OEF-75.pdf</t>
  </si>
  <si>
    <t>https://www.oxfordenergy.org/wpcms/wp-content/uploads/2018/10/Arab-Oil-Exporters-Diversification-Strategies-in-the-Context-of-the-Energy-Transition.pdf?v=7516fd43adaa</t>
  </si>
  <si>
    <t>https://www.oxfordenergy.org/wpcms/wp-content/uploads/2020/09/The-Energy-Transition-Adaptation-Strategies-for-Oil-Exporters.pdf?ref=ogs-and-ofzs.ghost.io</t>
  </si>
  <si>
    <t>https://www.oxfordenergy.org/wpcms/wp-content/uploads/2018/03/Norwegian-Gas-Exports-Assessment-of-Resources-and-Supply-to-2035-NG-127.pdf?v=7516fd43adaa</t>
  </si>
  <si>
    <t>https://www.oxfordenergy.org/wpcms/wp-content/uploads/2018/05/Executive-Summary-Oil-Price-Signals-What-Next-for-OPEC.pdf?v=7516fd43adaa</t>
  </si>
  <si>
    <t>https://www.oxfordenergy.org/wpcms/wp-content/uploads/2017/03/Adversity-and-reform-Ukrainian-gas-market-prospects-OIES-Energy-Insight.pdf?1710479278</t>
  </si>
  <si>
    <t>http://www.zfindia.com/pdf/quarterly/Unaudited-December.pdf</t>
  </si>
  <si>
    <t>http://www.diva-portal.org/smash/get/diva2:1741002/FULLTEXT01.pdf</t>
  </si>
  <si>
    <t>http://www.diva-portal.org/smash/get/diva2:1765816/FULLTEXT01.pdf</t>
  </si>
  <si>
    <t>https://www.diva-portal.org/smash/get/diva2:1846391/FULLTEXT01.pdf</t>
  </si>
  <si>
    <t>https://www.diva-portal.org/smash/get/diva2:1842461/FULLTEXT01.pdf</t>
  </si>
  <si>
    <t>https://www.diva-portal.org/smash/get/diva2:4221/FULLTEXT01.pdf</t>
  </si>
  <si>
    <t>http://www.diva-portal.org/smash/get/diva2:1803838/FULLTEXT02.pdf</t>
  </si>
  <si>
    <t>http://www.diva-portal.org/smash/get/diva2:1472605/FULLTEXT01.pdf</t>
  </si>
  <si>
    <t>http://www.diva-portal.org/smash/get/diva2:1579898/FULLTEXT01.pdf</t>
  </si>
  <si>
    <t>https://www.diva-portal.org/smash/get/diva2:1776824/FULLTEXT01.pdf</t>
  </si>
  <si>
    <t>http://www.diva-portal.org/smash/get/diva2:1638306/FULLTEXT01.pdf</t>
  </si>
  <si>
    <t>https://investor.textainer.com/static-files/fedbe6c0-7ef1-4c6a-8fe8-52158c34fffa</t>
  </si>
  <si>
    <t>https://investor.textainer.com/static-files/e9e1e4a7-7855-4311-89a2-fe77c4204ec8</t>
  </si>
  <si>
    <t>https://www.dir.ca.gov/OSHSB/documents/Hotel-Housekeeping-Musculoskeletal-Injury-Prevention-proptxt.pdf</t>
  </si>
  <si>
    <t>https://www.revivoresorts.com/wp-content/uploads/2024/01/NU-Menu-2024-RESTAURANT.pdf</t>
  </si>
  <si>
    <t>https://www.dmhc.ca.gov/Portals/0/Docs/DO/SB546SB17publicmeetingpresentation.pdf</t>
  </si>
  <si>
    <t>https://www.fsis.usda.gov/sites/default/files/FSIS-Form/6510-10.pdf</t>
  </si>
  <si>
    <t>https://www.dir.ca.gov/OSHSB/documents/Jun172021-COVID-19-Prevention-Emergency-txtbrdconsider-Readoption.pdf</t>
  </si>
  <si>
    <t>https://www.pharmacy.ca.gov/meetings/agendas/2021/keck_presentation.pdf</t>
  </si>
  <si>
    <t>http://cdn.ceo.ca.s3-us-west-2.amazonaws.com/1etqm5h-nu-presentation-oct2019.pdf</t>
  </si>
  <si>
    <t>https://www.gov.nu/wp-content/uploads/2022/02/8feb-media-release-gon-presentation-of-credentials-australian-hc-louise-ellerton.pdf</t>
  </si>
  <si>
    <t>https://nursing.texas.gov/pdfs/education_innovation_pdfs/edudocs/DECs-11-2011-presentation.pdf</t>
  </si>
  <si>
    <t>https://molgroup.info/storage/documents/investor_news/IR_presentation-March_20100301.pdf</t>
  </si>
  <si>
    <t>https://molgroup.info/storage/documents/publications/main_governance_documents/mol-bse-corporate-governance-declaration-20230427-eng.pdf</t>
  </si>
  <si>
    <t>https://molgroup.info/storage/documents/publications/investor_presentations/2017/investor_presentation_may_2017.pdf</t>
  </si>
  <si>
    <t>https://molgroup.info/storage/documents/publikaciok/befektetoi_prezentaciok/2020/mol_ir_presentation_february_2020_web.pdf</t>
  </si>
  <si>
    <t>https://molgroup.info/storage/documents/publications/investor_presentations/2020/mol_ir_presentation_aug_2020_web.pdf</t>
  </si>
  <si>
    <t>https://molgroup.info/storage/documents/publications/investor_presentations/2017/investor_presentation_august_2017.pdf</t>
  </si>
  <si>
    <t>https://molgroup.info/storage/documents/publikaciok/befektetoi_prezentaciok/2018/investor_presentation_february_2018.pdf</t>
  </si>
  <si>
    <t>https://molgroup.info/storage/documents/publikaciok/befektetoi_prezentaciok/2023/mol_ir_presentation_may_2023.pdf</t>
  </si>
  <si>
    <t>https://molgroup.info/storage/documents/sap_ariba/MOL_ENTERPRISE_Quick-Start-Guide_EN.pdf</t>
  </si>
  <si>
    <t>https://molgroup.info/storage/documents/publikaciok/befektetoi_prezentaciok/2021/mol_ir_presentation_nov_2021.pdf</t>
  </si>
  <si>
    <t>https://commons.und.edu/cgi/viewcontent.cgi?filename=1&amp;article=1002&amp;context=oers&amp;type=additional</t>
  </si>
  <si>
    <t>https://digitalcommons.unf.edu/cgi/viewcontent.cgi?article=1067&amp;context=pandion_unf</t>
  </si>
  <si>
    <t>https://digitalcommons.unl.edu/cgi/viewcontent.cgi?article=1613&amp;context=podimproveacad</t>
  </si>
  <si>
    <t>https://digitalcommons.unmc.edu/cgi/viewcontent.cgi?article=3531&amp;context=mdtheses</t>
  </si>
  <si>
    <t>https://und.edu/cfstc/_files/docs/2022-cps-fsa-ppt-handout-march.pdf</t>
  </si>
  <si>
    <t>https://digitalcommons.unl.edu/cgi/viewcontent.cgi?article=1014&amp;context=ir_information</t>
  </si>
  <si>
    <t>https://digitalcommons.unl.edu/cgi/viewcontent.cgi?article=1144&amp;context=podconference</t>
  </si>
  <si>
    <t>https://www.e-santoni.edu.it/wp-content/uploads/2020/02/ecdl-modulo6-presentation.pdf</t>
  </si>
  <si>
    <t>https://digitalcommons.murraystate.edu/cgi/viewcontent.cgi?article=1107&amp;context=etd</t>
  </si>
  <si>
    <t>https://ecommons.aku.edu/cgi/viewcontent.cgi?article=1477&amp;context=pjns</t>
  </si>
  <si>
    <t>https://commons.erau.edu/context/publication/article/2888/viewcontent/AeSSA_YP_Weiland_2021_presentationrev_1.pdf</t>
  </si>
  <si>
    <t>https://digitalcommons.unl.edu/cgi/viewcontent.cgi?article=1019&amp;context=ir_information</t>
  </si>
  <si>
    <t>https://digitalcommons.liberty.edu/context/lib_fac_pubs/article/1246/viewcontent/Hamilton_Open_Educational_Resources_Live_Presentation.pdf</t>
  </si>
  <si>
    <t>https://commons.erau.edu/cgi/viewcontent.cgi?article=1000&amp;context=ni-s4a-articulation-agreements</t>
  </si>
  <si>
    <t>https://digitalcommons.unl.edu/cgi/viewcontent.cgi?article=1670&amp;context=parasitologyfacpubs</t>
  </si>
  <si>
    <t>https://digitalscholarship.unlv.edu/cgi/viewcontent.cgi?article=1141&amp;context=libfacpresentation</t>
  </si>
  <si>
    <t>https://digitalcommons.njit.edu/cgi/viewcontent.cgi?article=1141&amp;context=hum-syllabi</t>
  </si>
  <si>
    <t>https://ruralhealth.und.edu/projects/community-health-needs-assessment/pdf/2012-presentation-medical-center-implementation-strategy.pdf</t>
  </si>
  <si>
    <t>https://digitalcommons.lmu.edu/cgi/viewcontent.cgi?article=1008&amp;context=urbanecolab-module07</t>
  </si>
  <si>
    <t>https://fuse.franklin.edu/cgi/viewcontent.cgi?article=1014&amp;context=facstaff-pub</t>
  </si>
  <si>
    <t>https://digitalcommons.memphis.edu/cgi/viewcontent.cgi?article=1001&amp;context=strategic-plan</t>
  </si>
  <si>
    <t>https://commons.erau.edu/cgi/viewcontent.cgi?article=3668&amp;context=space-congress-proceedings</t>
  </si>
  <si>
    <t>https://digitalcommons.memphis.edu/cgi/viewcontent.cgi?article=1000&amp;context=speccoll-exhibit-lincoln2012-doc1</t>
  </si>
  <si>
    <t>https://digitalcommons.library.umaine.edu/cgi/viewcontent.cgi?article=1001&amp;context=siebertdocuments</t>
  </si>
  <si>
    <t>https://digitalcommons.library.umaine.edu/cgi/viewcontent.cgi?article=1775&amp;context=univ_publications</t>
  </si>
  <si>
    <t>https://facultycommons.citytech.cuny.edu/wp-content/uploads/2024/01/City-Tech-Alerts-Update-Presentation-Fall-2023.pdf</t>
  </si>
  <si>
    <t>https://scholarcommons.sc.edu/cgi/viewcontent.cgi?article=5452&amp;context=etd</t>
  </si>
  <si>
    <t>https://commons.emich.edu/cgi/viewcontent.cgi?httpsredir=1&amp;article=1044&amp;context=loexquarterly</t>
  </si>
  <si>
    <t>https://commons.nmu.edu/cgi/viewcontent.cgi?article=1000&amp;context=engtech_presentation</t>
  </si>
  <si>
    <t>https://core.ac.uk/download/pdf/188130434.pdf</t>
  </si>
  <si>
    <t>https://via.library.depaul.edu/cgi/viewcontent.cgi?article=3239&amp;context=vincentiana</t>
  </si>
  <si>
    <t>https://via.library.depaul.edu/cgi/viewcontent.cgi?article=2894&amp;context=vincentiana</t>
  </si>
  <si>
    <t>https://digitalcommons.law.ggu.edu/cgi/viewcontent.cgi?article=1004&amp;context=presentations</t>
  </si>
  <si>
    <t>https://digitalcommons.memphis.edu/cgi/viewcontent.cgi?article=2314&amp;context=etd</t>
  </si>
  <si>
    <t>https://academiccommons.columbia.edu/doi/10.7916/dr5k-d053/download</t>
  </si>
  <si>
    <t>https://digitalcommons.njit.edu/cgi/viewcontent.cgi?article=1036&amp;context=hum-syllabi</t>
  </si>
  <si>
    <t>https://www.asdal.org/wordpress/wp-content/uploads/presentations/2011/learning_commons_presentation.pdf</t>
  </si>
  <si>
    <t>https://dataverse.org/sites/projects.iq.harvard.edu/files/dataverseorg/files/or2023-notify-presentation-awoods.pdf</t>
  </si>
  <si>
    <t>https://www.jsu.edu/faculty-commons/Faculty Research Symposium/FRS Files for Poster Templates and Judging Rubrics/short-presentation-frs-rubric-2023.pdf</t>
  </si>
  <si>
    <t>https://www.ct.edu/files/pdfs/Copyright and Creative Commons presentation March 1 2019.pdf</t>
  </si>
  <si>
    <t>https://digitalcommons.wcl.american.edu/cgi/viewcontent.cgi?article=1036&amp;context=jgspl</t>
  </si>
  <si>
    <t>https://www.wcsu.edu/ancell-commons/wp-content/uploads/sites/203/2021/03/PresentationPracticeCenter_Checklist-Micro-Fillable-PDF-1.pdf</t>
  </si>
  <si>
    <t>https://digitalcommons.wustl.edu/cgi/viewcontent.cgi?article=4459&amp;context=open_access_pubs</t>
  </si>
  <si>
    <t>https://digitalcommons.wustl.edu/cgi/viewcontent.cgi?article=1838&amp;context=open_access_pubs</t>
  </si>
  <si>
    <t>https://ecommons.cornell.edu/bitstream/handle/1813/1447/HungarDiet_to_Ferdinand_1848.pdf?sequence=1</t>
  </si>
  <si>
    <t>https://digitalcommons.wustl.edu/cgi/viewcontent.cgi?article=1005&amp;context=guzepresentation2005</t>
  </si>
  <si>
    <t>https://academiccommons.columbia.edu/doi/10.7916/dhdy-nz05/download</t>
  </si>
  <si>
    <t>https://ecommons.udayton.edu/cgi/viewcontent.cgi?article=1340&amp;context=bcca</t>
  </si>
  <si>
    <t>https://digitalcommons.unl.edu/cgi/viewcontent.cgi?article=1344&amp;context=cehsdiss</t>
  </si>
  <si>
    <t>https://digitalcommons.cwu.edu/cgi/viewcontent.cgi?article=2117&amp;context=etd</t>
  </si>
  <si>
    <t>https://digitalcommons.law.umaryland.edu/cgi/viewcontent.cgi?article=1633&amp;context=fac_pubs</t>
  </si>
  <si>
    <t>https://digitalcommons.wku.edu/cgi/viewcontent.cgi?article=4511&amp;context=theses</t>
  </si>
  <si>
    <t>https://digitalcommons.wku.edu/cgi/viewcontent.cgi?article=1066&amp;context=stu_alum_papers</t>
  </si>
  <si>
    <t>https://digitalcommons.library.umaine.edu/cgi/viewcontent.cgi?article=1122&amp;context=univ_publications</t>
  </si>
  <si>
    <t>https://digitalcommons.rockefeller.edu/cgi/viewcontent.cgi?article=1145&amp;context=steinman-publications</t>
  </si>
  <si>
    <t>https://digitalcommons.unl.edu/cgi/viewcontent.cgi?article=1122&amp;context=specedfacpub</t>
  </si>
  <si>
    <t>https://otcc.mines.edu/wp-content/uploads/sites/303/2023/07/Poster-Presentation.pdf</t>
  </si>
  <si>
    <t>https://digitalcommons.wku.edu/cgi/viewcontent.cgi?article=1067&amp;context=stu_alum_papers</t>
  </si>
  <si>
    <t>https://cpcs.commons.gc.cuny.edu/files/2017/03/Cathy-Elliott_CFN-Collaboration-presentation-FINAL-June-11.pdf</t>
  </si>
  <si>
    <t>https://digitalcommons.unl.edu/cgi/viewcontent.cgi?article=1105&amp;context=library_talks</t>
  </si>
  <si>
    <t>https://digitalcommons.ric.edu/cgi/viewcontent.cgi?article=1160&amp;context=honors_projects</t>
  </si>
  <si>
    <t>https://www.oxfordenergy.org/wpcms/wp-content/uploads/2019/04/Executive-Summary-An-Overview-of-the-Crude-Oil-Market-in-2019.pdf?v=7516fd43adaa</t>
  </si>
  <si>
    <t>https://www.oxfordenergy.org/wpcms/wp-content/uploads/2017/03/Adversity-and-reform-Ukrainian-gas-market-prospects-OIES-Energy-Insight.pdf?1710587989</t>
  </si>
  <si>
    <t>https://www.oxfordenergy.org/wpcms/wp-content/uploads/2017/03/Adversity-and-reform-Ukrainian-gas-market-prospects-OIES-Energy-Insight.pdf?1710622872</t>
  </si>
  <si>
    <t>https://www.oxfordenergy.org/wpcms/wp-content/uploads/2017/03/Adversity-and-reform-Ukrainian-gas-market-prospects-OIES-Energy-Insight.pdf?1709993270</t>
  </si>
  <si>
    <t>https://www.oxfordenergy.org/wpcms/wp-content/uploads/2017/03/Adversity-and-reform-Ukrainian-gas-market-prospects-OIES-Energy-Insight.pdf?1710303017</t>
  </si>
  <si>
    <t>https://www.oxfordenergy.org/wpcms/wp-content/uploads/2017/03/Adversity-and-reform-Ukrainian-gas-market-prospects-OIES-Energy-Insight.pdf?1709298856</t>
  </si>
  <si>
    <t>https://www.oxfordenergy.org/wpcms/wp-content/uploads/2017/03/Adversity-and-reform-Ukrainian-gas-market-prospects-OIES-Energy-Insight.pdf?1709840574</t>
  </si>
  <si>
    <t>https://www.oxfordenergy.org/wpcms/wp-content/uploads/2011/02/OEF-75.pdf?v=7516fd43adaa</t>
  </si>
  <si>
    <t>https://www.oxfordenergy.org/wpcms/wp-content/uploads/2017/03/Adversity-and-reform-Ukrainian-gas-market-prospects-OIES-Energy-Insight.pdf?1709811843</t>
  </si>
  <si>
    <t>https://www.oxfordenergy.org/wpcms/wp-content/uploads/2017/03/Adversity-and-reform-Ukrainian-gas-market-prospects-OIES-Energy-Insight.pdf?1709799589</t>
  </si>
  <si>
    <t>http://www.diva-portal.org/smash/get/diva2:1840558/FULLTEXT01.pdf</t>
  </si>
  <si>
    <t>https://www.diva-portal.org/smash/get/diva2:1408838/FULLTEXT01.pdf</t>
  </si>
  <si>
    <t>http://www.diva-portal.org/smash/get/diva2:1834316/FULLTEXT01.pdf</t>
  </si>
  <si>
    <t>https://www.diva-portal.org/smash/get/diva2:1692124/FULLTEXT01.pdf</t>
  </si>
  <si>
    <t>https://www.diva-portal.org/smash/get/diva2:1775163/FULLTEXT02?d3ae9299_page=2</t>
  </si>
  <si>
    <t>http://www.diva-portal.org/smash/get/diva2:1487784/FULLTEXT01.pdf</t>
  </si>
  <si>
    <t>https://www.diva-portal.org/smash/get/diva2:1437775/FULLTEXT01.pdf</t>
  </si>
  <si>
    <t>http://www.diva-portal.org/smash/get/diva2:1583728/FULLTEXT01.pdf</t>
  </si>
  <si>
    <t>http://www.diva-portal.org/smash/get/diva2:1763810/FULLTEXT02.pdf</t>
  </si>
  <si>
    <t>http://www.diva-portal.org/smash/get/diva2:1604360/FULLTEXT02.pdf</t>
  </si>
  <si>
    <t>https://molgroup.info/storage/documents/publications/investor_presentations/2022/mol_ir_presentation_february_2022.pdf</t>
  </si>
  <si>
    <t>https://molgroup.info/storage/documents/publications/investor_presentations/2017/investor_presentation_february_2017.pdf</t>
  </si>
  <si>
    <t>https://molgroup.info/storage/documents/publications/quarterly_reports/2021/mol_group_2021h1_report_eng.pdf</t>
  </si>
  <si>
    <t>https://molgroup.info/storage/documents/publikaciok/fenntarthatosag/2019/mol_sd_presentation_september_2019_web.pdf</t>
  </si>
  <si>
    <t>https://molgroup.info/storage/documents/publikaciok/befektetoi_prezentaciok/2017/investor_presentation_august_2017.pdf</t>
  </si>
  <si>
    <t>https://molgroup.info/storage/documents/annual_general_meeting_documents/agm_documents_2022_en.pdf</t>
  </si>
  <si>
    <t>https://molgroup.info/storage/documents/publikaciok/befektetoi_prezentaciok/2017/investor_presentation_february_2017.pdf</t>
  </si>
  <si>
    <t>https://molgroup.info/storage/documents/publikaciok/befektetoi_prezentaciok/2020/mol_ir_presentation_aug_2020_web.pdf</t>
  </si>
  <si>
    <t>https://molgroup.info/storage/documents/publications/investor_presentations/2022/mol_ir_presentation_may_2022_update.pdf</t>
  </si>
  <si>
    <t>https://molgroup.info/storage/documents/supplier_center/pdf/A_MOL_rol/Beszallitoi_kozpont/beszallitoi_forumok/algyo_2014_06_03/03_Alapveto%20Bizt%20szabalyok.pdf</t>
  </si>
  <si>
    <t>https://www.oxfordenergy.org/wpcms/wp-content/uploads/2017/03/Adversity-and-reform-Ukrainian-gas-market-prospects-OIES-Energy-Insight.pdf?1710962382</t>
  </si>
  <si>
    <t>https://www.oxfordenergy.org/wpcms/wp-content/uploads/2017/03/Adversity-and-reform-Ukrainian-gas-market-prospects-OIES-Energy-Insight.pdf?1710907929</t>
  </si>
  <si>
    <t>https://www.oxfordenergy.org/wpcms/wp-content/uploads/2013/06/The-Us-Tight-Oil-Revolution-What-Kind-of-a-Revolution.pdf?v=7516fd43adaa</t>
  </si>
  <si>
    <t>https://www.oxfordenergy.org/wpcms/wp-content/uploads/2014/07/Executive-Summary-Financing-renewable-electricity-in-the-resource-rich-countries-of-the-Middle-East-and-North-Africa-A-review.pdf?v=7516fd43adaa</t>
  </si>
  <si>
    <t>https://www.oxfordenergy.org/wpcms/wp-content/uploads/2024/03/Takeaways-from-Chinas-two-sessions-March-20245.pdf</t>
  </si>
  <si>
    <t>https://www.oxfordenergy.org/wpcms/wp-content/uploads/2011/02/OEF-77.pdf?v=7516fd43adaa</t>
  </si>
  <si>
    <t>https://www.oxfordenergy.org/wpcms/wp-content/uploads/2014/07/Executive-Summary-Economic-Diversification-in-the-Context-of-Peak-Oil-and-the-Energy-Transition.pdf?v=7516fd43adaa</t>
  </si>
  <si>
    <t>https://www.oxfordenergy.org/wpcms/wp-content/uploads/2011/03/EV38-Nairobi2006TrustandtheFutureofAdaptationFunding-BMuller-2007.pdf?v=7516fd43adaa</t>
  </si>
  <si>
    <t>https://www.oxfordenergy.org/wpcms/wp-content/uploads/2017/03/Adversity-and-reform-Ukrainian-gas-market-prospects-OIES-Energy-Insight.pdf?1709523809</t>
  </si>
  <si>
    <t>https://www.oxfordenergy.org/wpcms/wp-content/uploads/2012/03/Is-a-Russian-Domestic-Gas-Bubble-Emerging.pdf?v=7516fd43adaa</t>
  </si>
  <si>
    <t>https://www.diva-portal.org/smash/get/diva2:1838693/FULLTEXT01.pdf</t>
  </si>
  <si>
    <t>http://www.diva-portal.org/smash/get/diva2:1731718/FULLTEXT01.pdf</t>
  </si>
  <si>
    <t>https://www.diva-portal.org/smash/get/diva2:1421071/FULLTEXT01.pdf</t>
  </si>
  <si>
    <t>https://www.diva-portal.org/smash/get/diva2:1827313/FULLTEXT01.pdf</t>
  </si>
  <si>
    <t>http://www.diva-portal.org/smash/get/diva2:1483423/FULLTEXT01.pdf</t>
  </si>
  <si>
    <t>https://www.diva-portal.org/smash/get/diva2:1572077/FULLTEXT01.pdf</t>
  </si>
  <si>
    <t>http://www.diva-portal.org/smash/get/diva2:1835782/FULLTEXT01.pdf</t>
  </si>
  <si>
    <t>http://www.diva-portal.org/smash/get/diva2:1698243/FULLTEXT01.pdf</t>
  </si>
  <si>
    <t>http://www.diva-portal.org/smash/get/diva2:1489187/FULLTEXT01.pdf</t>
  </si>
  <si>
    <t>https://www.diva-portal.org/smash/get/diva2:1830136/FULLTEXT01.pdf</t>
  </si>
  <si>
    <t>https://www.oxfordenergy.org/wpcms/wp-content/uploads/2018/11/Executive-Summary-OPEC-Choices-are-Getting-Harder-and-Harder.pdf?v=7516fd43adaa</t>
  </si>
  <si>
    <t>https://www.oxfordenergy.org/wpcms/wp-content/uploads/2020/06/Timetable-and-further-information.pdf</t>
  </si>
  <si>
    <t>https://www.oxfordenergy.org/wpcms/wp-content/uploads/2016/10/OPEC-Deal-or-No-Deal-This-is-Not-the-Question.pdf?v=7516fd43adaa</t>
  </si>
  <si>
    <t>https://www.oxfordenergy.org/wpcms/wp-content/uploads/2019/01/Energy-Transition-Uncertainty-and-the-Implications-of-Change-in-the-Risk-Preferences-of-Fossil-Fuel-Investors-Insight-45.pdf?v=7516fd43adaa</t>
  </si>
  <si>
    <t>https://www.oxfordenergy.org/wpcms/wp-content/uploads/2014/09/US-NGLs-Production-and-Steam-Cracker-Substitution.pdf?a1089e</t>
  </si>
  <si>
    <t>https://www.oxfordenergy.org/wpcms/wp-content/uploads/2013/03/NG-74.pdf?a1089e</t>
  </si>
  <si>
    <t>https://www.oxfordenergy.org/wpcms/wp-content/uploads/2017/03/Adversity-and-reform-Ukrainian-gas-market-prospects-OIES-Energy-Insight.pdf?1711198898</t>
  </si>
  <si>
    <t>https://www.oxfordenergy.org/wpcms/wp-content/uploads/2017/03/Adversity-and-reform-Ukrainian-gas-market-prospects-OIES-Energy-Insight.pdf?1711159126</t>
  </si>
  <si>
    <t>https://www.oxfordenergy.org/wpcms/wp-content/uploads/2017/03/Adversity-and-reform-Ukrainian-gas-market-prospects-OIES-Energy-Insight.pdf?1711376032</t>
  </si>
  <si>
    <t>https://www.oxfordenergy.org/wpcms/wp-content/uploads/2017/03/Adversity-and-reform-Ukrainian-gas-market-prospects-OIES-Energy-Insight.pdf?1711367352</t>
  </si>
  <si>
    <t>https://molgroup.info/storage/documents/publikaciok/negyedeves_jelentesek/2010/mol_group_2010_third_quarter_and_first_nine_months_preliminary_results_presentation.pdf</t>
  </si>
  <si>
    <t>https://molgroup.info/storage/documents/publikaciok/fenntarthatosag/2017/gri_index_mol_group_ar_2017_hu.pdf</t>
  </si>
  <si>
    <t>https://molgroup.info/storage/documents/publications/investor_presentations/2015/investor_presentation_august_2015.pdf</t>
  </si>
  <si>
    <t>https://molgroup.info/storage/documents/publikaciok/negyedeves_jelentesek/2005/q1_2005_results.pdf</t>
  </si>
  <si>
    <t>https://molgroup.info/storage/documents/publications/sustainability/2017/gri_index_mol_group_ar_2017.pdf</t>
  </si>
  <si>
    <t>https://molgroup.info/storage/documents/publikaciok/befektetoi_prezentaciok/2017/investor_presentation_may_2017.pdf</t>
  </si>
  <si>
    <t>https://molgroup.info/storage/documents/publications/annual_reports/2015/mol_plc_s_parent_company_annual_report_2015.pdf</t>
  </si>
  <si>
    <t>https://molgroup.info/storage/documents/investor_relations/mol_bse_corporate_governance_declaration_20230427_eng.pdf</t>
  </si>
  <si>
    <t>https://molgroup.info/storage/documents/publikaciok/negyedeves_jelentesek/2016/2016_q2_conference_call_presentation.pdf</t>
  </si>
  <si>
    <t>https://molgroup.info/storage/documents/publications/investor_presentations/2020/mol_ir_presentation_november_2020_web.pdf</t>
  </si>
  <si>
    <t>https://www.diva-portal.org/smash/get/diva2:943056/FULLTEXT01.pdf</t>
  </si>
  <si>
    <t>http://www.diva-portal.org/smash/get/diva2:1768682/FULLTEXT01.pdf</t>
  </si>
  <si>
    <t>http://www.diva-portal.org/smash/get/diva2:1632857/FULLTEXT01.pdf</t>
  </si>
  <si>
    <t>http://www.diva-portal.org/smash/get/diva2:1600811/FULLTEXT01.pdf</t>
  </si>
  <si>
    <t>http://www.diva-portal.org/smash/get/diva2:1653525/FULLTEXT01.pdf</t>
  </si>
  <si>
    <t>https://www.diva-portal.org/smash/get/diva2:924713/FULLTEXT01.pdf</t>
  </si>
  <si>
    <t>http://www.diva-portal.org/smash/get/diva2:1589936/FULLTEXT01.pdf</t>
  </si>
  <si>
    <t>https://www.diva-portal.org/smash/get/diva2:1578029/FULLTEXT01</t>
  </si>
  <si>
    <t>https://www.diva-portal.org/smash/get/diva2:306378/FULLTEXT01.pdf</t>
  </si>
  <si>
    <t>https://www.diva-portal.org/smash/get/diva2:1768044/FULLTEXT01</t>
  </si>
  <si>
    <t>https://www.oxfordenergy.org/wpcms/wp-content/uploads/2015/04/The-Image-of-GCC-Oil-Policy-in-the-Western-Media.pdf?v=7516fd43adaa</t>
  </si>
  <si>
    <t>https://www.oxfordenergy.org/wpcms/wp-content/uploads/2012/04/The-Financialization-of-Oil-Markets-Potential-Impacts-and-Evidence.pdf?v=7516fd43adaa</t>
  </si>
  <si>
    <t>https://www.oxfordenergy.org/wpcms/wp-content/uploads/2017/03/Adversity-and-reform-Ukrainian-gas-market-prospects-OIES-Energy-Insight.pdf?1710710055</t>
  </si>
  <si>
    <t>https://www.oxfordenergy.org/wpcms/wp-content/uploads/2017/03/Adversity-and-reform-Ukrainian-gas-market-prospects-OIES-Energy-Insight.pdf?1711082062</t>
  </si>
  <si>
    <t>https://www.oxfordenergy.org/wpcms/wp-content/uploads/2017/03/Adversity-and-reform-Ukrainian-gas-market-prospects-OIES-Energy-Insight.pdf?1710995179</t>
  </si>
  <si>
    <t>https://www.oxfordenergy.org/wpcms/wp-content/uploads/2015/02/EL-12.pdf?v=7516fd43adaa</t>
  </si>
  <si>
    <t>https://www.oxfordenergy.org/wpcms/wp-content/uploads/2010/11/NG31-TheNatureofLNGArbitrageAndAnAnalysisoftheMainBarriersfortheGrowthofGlobalLNGArbitrageMarket-PolinaZhuravleva-2009.pdf?a1089e</t>
  </si>
  <si>
    <t>https://www.oxfordenergy.org/wpcms/wp-content/uploads/2018/05/Is-this-the-end-of-the-OPEC-plus-deal-Comment.pdf?v=7516fd43adaa</t>
  </si>
  <si>
    <t>https://www.oxfordenergy.org/wpcms/wp-content/uploads/2017/01/Oil-Price-Paths-in-2017-Is-a-Sustained-Recovery-of-the-Oil-Price-Looming-OIES-Energy-Insight.pdf?v=7516fd43adaa</t>
  </si>
  <si>
    <t>https://www.oxfordenergy.org/wpcms/wp-content/uploads/2015/02/EL-12.pdf?68c110</t>
  </si>
  <si>
    <t>https://molgroup.info/storage/documents/publications/investor_presentations/2016/investor_presentation_may_2016.pdf</t>
  </si>
  <si>
    <t>https://molgroup.info/storage/documents/annual_general_meeting_documents/00_agm_documents_2023_en_.pdf</t>
  </si>
  <si>
    <t>https://molgroup.info/storage/documents/publikaciok/negyedeves_jelentesek/2012/presentation_frh1_2012_mol_results_new.pdf</t>
  </si>
  <si>
    <t>https://molgroup.info/storage/documents/publications/investor_presentations/2017/investor_presentation_november_2017.pdf</t>
  </si>
  <si>
    <t>https://molgroup.info/storage/documents/publikaciok/befektetoi_prezentaciok/2014/mol_group_ir_presentation_2015_september.pdf</t>
  </si>
  <si>
    <t>https://molgroup.info/storage/documents/publikaciok/negyedeves_jelentesek/2013/q3_2013_mol_results_ver3_without_speakers_note.pdf</t>
  </si>
  <si>
    <t>https://molgroup.info/storage/documents/publications/investor_presentations/2016/investor_presentation_february_2016.pdf</t>
  </si>
  <si>
    <t>https://molgroup.info/storage/documents/publikaciok/negyedeves_jelentesek/2010/presentation_on_results_q4_2010.pdf</t>
  </si>
  <si>
    <t>https://molgroup.info/storage/documents/publications/investor_presentations/2022/mol_ir_presentation_may_2022.pdf</t>
  </si>
  <si>
    <t>https://molgroup.info/storage/documents/publications/quarterly_reports/2015/2015_q4_flash_report_presentation.pdf</t>
  </si>
  <si>
    <t>http://www.diva-portal.org/smash/get/diva2:1493137/FULLTEXT01.pdf</t>
  </si>
  <si>
    <t>http://www.diva-portal.org/smash/get/diva2:1830942/FULLTEXT01.pdf</t>
  </si>
  <si>
    <t>https://www.diva-portal.org/smash/get/diva2:1312421/FULLTEXT01.pdf</t>
  </si>
  <si>
    <t>https://www.diva-portal.org/smash/get/diva2:1834732/FULLTEXT01.pdf</t>
  </si>
  <si>
    <t>https://www.diva-portal.org/smash/get/diva2:857674/FULLTEXT01.pdf.</t>
  </si>
  <si>
    <t>http://www.diva-portal.org/smash/get/diva2:1539120/FULLTEXT01.pdf</t>
  </si>
  <si>
    <t>http://www.diva-portal.org/smash/get/diva2:1792744/FULLTEXT01.pdf</t>
  </si>
  <si>
    <t>https://www.diva-portal.org/smash/get/diva2:1482449/FULLTEXT01.pdf</t>
  </si>
  <si>
    <t>https://www.oxfordenergy.org/wpcms/wp-content/uploads/2015/02/EL-12.pdf?a1089e</t>
  </si>
  <si>
    <t>https://www.oxfordenergy.org/wpcms/wp-content/uploads/2012/03/The-Dubai-Benchmark-and-its-Role-in-the-International-Pricing-System.pdf?v=7516fd43adaa</t>
  </si>
  <si>
    <t>https://www.oxfordenergy.org/wpcms/wp-content/uploads/2017/03/Adversity-and-reform-Ukrainian-gas-market-prospects-OIES-Energy-Insight.pdf?1709694418</t>
  </si>
  <si>
    <t>https://www.oxfordenergy.org/wpcms/wp-content/uploads/2017/03/Adversity-and-reform-Ukrainian-gas-market-prospects-OIES-Energy-Insight.pdf?1709714188</t>
  </si>
  <si>
    <t>https://molgroup.info/storage/documents/befektetoi_hirek/549824_0.pdf</t>
  </si>
  <si>
    <t>https://molgroup.info/storage/documents/publications/quarterly_reports/2009/q2_2009_mol_investor_presentation.pdf</t>
  </si>
  <si>
    <t>https://molgroup.info/storage/documents/publikaciok/befektetoi_prezentaciok/2021/mol_ir_presentation_aug_2021.pdf</t>
  </si>
  <si>
    <t>https://molgroup.info/storage/documents/publikaciok/befektetoi_prezentaciok/2017/investor_presentation_november_2017.pdf</t>
  </si>
  <si>
    <t>https://molgroup.info/storage/documents/publications/quarterly_reports/2005/q4_2005_results.pdf</t>
  </si>
  <si>
    <t>https://molgroup.info/storage/documents/publikaciok/befektetoi_prezentaciok/2015/befektetoi_prezentacio_2015_november.pdf</t>
  </si>
  <si>
    <t>https://molgroup.info/storage/documents/publications/investor_presentations/2019/mol_ir_presentation_august_2019_web.pdf</t>
  </si>
  <si>
    <t>https://molgroup.info/storage/documents/publikaciok/befektetoi_prezentaciok/2019/investor_presentation_february_2019.pdf</t>
  </si>
  <si>
    <t>https://molgroup.info/storage/documents/publications/investor_presentations/2019/mol_ir_presentation_october_2019_web.pdf</t>
  </si>
  <si>
    <t>https://molgroup.info/storage/documents/publikaciok/negyedeves_jelentesek/2015/2015_q4_flash_report_presentation.pdf</t>
  </si>
  <si>
    <t>https://www.diva-portal.org/smash/get/diva2:1776430/FULLTEXT01.pdf</t>
  </si>
  <si>
    <t>https://www.diva-portal.org/smash/get/diva2:1836007/FULLTEXT01.pdf</t>
  </si>
  <si>
    <t>https://www.diva-portal.org/smash/get/diva2:395403/FULLTEXT01.pdf</t>
  </si>
  <si>
    <t>https://www.diva-portal.org/smash/get/diva2:1164984/FULLTEXT01.pdf</t>
  </si>
  <si>
    <t>https://molgroup.info/storage/documents/publications/annual_reports/2018/mol_plc_parent_company_annual_report_2018.pdf</t>
  </si>
  <si>
    <t>https://molgroup.info/storage/documents/publikaciok/befektetoi_prezentaciok/2020/mol_ir_presentation_november_2020_web.pdf</t>
  </si>
  <si>
    <t>https://molgroup.info/storage/documents/publikaciok/befektetoi_prezentaciok/2019/mol_ir_presentation_october_2019_web.pdf</t>
  </si>
  <si>
    <t>https://molgroup.info/storage/documents/publications/investor_presentations/2012/mol_group_investor_day_15_november_2012_budapest.pdf</t>
  </si>
  <si>
    <t>https://molgroup.info/storage/documents/publikaciok/befektetoi_prezentaciok/2019/mol_ir_presentation_august_2019_web.pdf</t>
  </si>
  <si>
    <t>https://molgroup.info/storage/documents/publikaciok/befektetoi_prezentaciok/2021/mol_ir_presentation_may_2021_web.pdf</t>
  </si>
  <si>
    <t>https://molgroup.info/storage/documents/publikaciok/befektetoi_prezentaciok/2018/investor_presentation_november_2018.pdf</t>
  </si>
  <si>
    <t>https://molgroup.info/storage/documents/publikaciok/negyedeves_jelentesek/2015/q3_2015_flash_report_call_presentation.pdf</t>
  </si>
  <si>
    <t>https://molgroup.info/storage/documents/publications/quarterly_reports/2016/2016_q1_conference_call_presentation.pdf</t>
  </si>
  <si>
    <t>https://molgroup.info/storage/documents/sap_ariba/MOL_Supplier-Information-Portal_EN.pdf</t>
  </si>
  <si>
    <t>https://www.refresco.com/data/default/2022-04/Refresco%20presentation%20Q1%202022%20results.pdf</t>
  </si>
  <si>
    <t>https://www.refresco.com/data/default/2021-05/Refresco%20-%20Presentation%20-%20Q1%202021%20results.pdf</t>
  </si>
  <si>
    <t>https://www.refresco.com/data/default/2020-10/press-release-refresco-whitlock-acquisition-26072016.pdf</t>
  </si>
  <si>
    <t>https://www.refresco.com/data/default/2020-10/analyst-presentation-refresco-q2-2016-results-a.pdf</t>
  </si>
  <si>
    <t>https://www.refresco.com/data/default/2021-08/Refresco%20-%20Presentation%20-%20Q2%202021%20results.pdf</t>
  </si>
  <si>
    <t>https://www.refresco.com/data/default/2020-10/transcript-analyst-presentation-fy15-10-march-2016.pdf</t>
  </si>
  <si>
    <t>https://www.refresco.com/data/default/2020-10/160726-transcript-audiocast-whitlock.pdf</t>
  </si>
  <si>
    <t>https://www.refresco.com/data/default/2021-03/Refresco%20-%20Presentation%20-%20Q4%20and%20FY%202020%20results_0.pdf</t>
  </si>
  <si>
    <t>https://www.refresco.com/data/default/2020-10/refresco-group-second-quarter-and-hy-2012-presentation-23-8-12.pdf</t>
  </si>
  <si>
    <t>https://molgroup.info/storage/documents/publikaciok/befektetoi_prezentaciok/2019/mol_ir_presentation_may_2019.pdf</t>
  </si>
  <si>
    <t>https://molgroup.info/storage/documents/publikaciok/befektetoi_prezentaciok/2023/mol_ir_presentation_feb_2023.pdf</t>
  </si>
  <si>
    <t>https://molgroup.info/storage/documents/publikaciok/negyedeves_jelentesek/2009/q2_2009_mol_investor_presentation.pdf</t>
  </si>
  <si>
    <t>https://molgroup.info/storage/documents/publikaciok/negyedeves_jelentesek/2016/2016_q1_conference_call_presentation.pdf</t>
  </si>
  <si>
    <t>https://molgroup.info/storage/documents/publications/quarterly_reports/2015/q3_2015_flash_report_call_presentation.pdf</t>
  </si>
  <si>
    <t>https://molgroup.info/storage/documents/publikaciok/befektetoi_prezentaciok/2018/investor_presentation_august_2018.pdf</t>
  </si>
  <si>
    <t>https://molgroup.info/storage/documents/publikaciok/negyedeves_jelentesek/2015/q2_2015_flash_report_call_presentation.pdf</t>
  </si>
  <si>
    <t>https://molgroup.info/storage/documents/publications/quarterly_reports/2021/q4_2021_results_call.pdf</t>
  </si>
  <si>
    <t>https://molgroup.info/storage/documents/publications/quarterly_reports/2014/q4_2014_flash_report_call_presentation_final.pdf</t>
  </si>
  <si>
    <t>https://molgroup.info/storage/documents/publications/quarterly_reports/2010/mol_group_2010_third_quarter_and_first_nine_months_preliminary_results_presentation.pdf</t>
  </si>
  <si>
    <t>https://www.ke.com.pk/download/Investor-Information/Investors-Briefing-Session-June-2022.pdf</t>
  </si>
  <si>
    <t>https://www.ke.com.pk/assets/uploads/2023/07/TRF-362-K-ELECTRIC-FCA-May-2023-14-07-2023-18080-84.pdf</t>
  </si>
  <si>
    <t>https://www.ke.com.pk/download/Investor-Information/Material-Information-Corporate-Analyst-Briefing.pdf</t>
  </si>
  <si>
    <t>https://www.ke.com.pk/assets/uploads/2023/08/Net-Metering-Guidelines-for-KE-Consumers.pdf</t>
  </si>
  <si>
    <t>https://www.ke.com.pk/assets/uploads/2024/02/Presentation-Slide-Pack.pdf</t>
  </si>
  <si>
    <t>https://www.ke.com.pk/assets/uploads/2023/10/Offer-Document-LPO-8C-02-23-24.pdf</t>
  </si>
  <si>
    <t>https://www.ke.com.pk/download/financial-data/KE-Corporate-Breifing-May-2021.pdf</t>
  </si>
  <si>
    <t>https://www.ke.com.pk/download/Investor-Information/BCR-self-assessment-checklist-2022-KE.pdf</t>
  </si>
  <si>
    <t>https://www.refresco.com/data/default/2020-10/refresco-group-bv-bondholder-presentation-16-04-2013.pdf</t>
  </si>
  <si>
    <t>https://www.refresco.com/data/default/2020-10/refresco-gerber-q3-2014-investor-presentation-201114.pdf</t>
  </si>
  <si>
    <t>https://www.refresco.com/data/default/2020-10/refresco-fourth-quarter-2011-presentation-2012-03-22.pdf</t>
  </si>
  <si>
    <t>https://www.refresco.com/data/default/2020-10/refresco-group-q3-presentation-131121.pdf</t>
  </si>
  <si>
    <t>https://www.refresco.com/data/default/2020-10/refresco-gerber-q3-2015-presentation-final3.pdf</t>
  </si>
  <si>
    <t>https://www.refresco.com/data/default/2020-10/refresco-group-q1-presentation-230513.pdf</t>
  </si>
  <si>
    <t>https://www.refresco.com/data/default/2020-10/refresco-gerber-q1-2014-presentation-220514.pdf</t>
  </si>
  <si>
    <t>https://www.refresco.com/data/default/2020-09/analyst-presentation-refresco-q3-2016-results.pdf</t>
  </si>
  <si>
    <t>https://www.refresco.com/data/default/2020-10/refresco-gerber-presentation-q1-2016.pdf</t>
  </si>
  <si>
    <t>https://www.refresco.com/data/default/2021-11/Presentation_Refresco_Q32021.pdf</t>
  </si>
  <si>
    <t>https://molgroup.info/storage/documents/publikaciok/negyedeves_jelentesek/2007/q4_2007_mol_results_0.pdf</t>
  </si>
  <si>
    <t>https://molgroup.info/storage/documents/publications/quarterly_reports/2014/mol_group_2014_half_year_presentation.pdf</t>
  </si>
  <si>
    <t>https://molgroup.info/storage/documents/publications/quarterly_reports/2022/q1_2022_results_call.pdf</t>
  </si>
  <si>
    <t>https://molgroup.info/storage/documents/publications/quarterly_reports/2015/q2_2015_flash_report_call_presentation.pdf</t>
  </si>
  <si>
    <t>https://molgroup.info/storage/documents/publikaciok/befektetoi_prezentaciok/2016/befektetoi_prezentacio_2016_augusztus.pdf</t>
  </si>
  <si>
    <t>https://molgroup.info/storage/documents/annual_general_meeting_archive/archive/2020/agm_documents_2020_en.pdf</t>
  </si>
  <si>
    <t>https://molgroup.info/storage/documents/publikaciok/negyedeves_jelentesek/2021/q4_2021_results_call.pdf</t>
  </si>
  <si>
    <t>https://molgroup.info/storage/documents/publications/quarterly_reports/2014/q3_2014_flash_report_call_presentation.pdf</t>
  </si>
  <si>
    <t>https://molgroup.info/storage/documents/publications/quarterly_reports/2021/q2_2021_results_call.pdf</t>
  </si>
  <si>
    <t>https://molgroup.info/storage/documents/publications/quarterly_reports/2021/q1_2021_results.pdf</t>
  </si>
  <si>
    <t>https://www.ke.com.pk/assets/uploads/2024/02/Corrigendum-3-GS.pdf</t>
  </si>
  <si>
    <t>https://www.ke.com.pk/assets/uploads/2024/02/Corrigendum-3-TL.pdf</t>
  </si>
  <si>
    <t>https://www.ke.com.pk/assets/uploads/2019/11/TENDER-NOTICE-11.05.2019.pdf</t>
  </si>
  <si>
    <t>https://www.ke.com.pk/download/Investor-Information/Letter-to-PSX-Corporate-Analyst-Briefing-Session.pdf</t>
  </si>
  <si>
    <t>https://www.ke.com.pk/assets/uploads/2021/11/LPO-8C-09-2021.pdf</t>
  </si>
  <si>
    <t>https://www.ke.com.pk/assets/uploads/2023/12/LPO-8C-RRC001-23-24.pdf</t>
  </si>
  <si>
    <t>https://www.ke.com.pk/assets/uploads/2023/12/LPO-8C-03-23-24.pdf</t>
  </si>
  <si>
    <t>https://www.ke.com.pk/assets/uploads/2017/tenders/Services%20for%20installation%20commissioning%20of%20sound%20system_13.07.17.pdf</t>
  </si>
  <si>
    <t>https://www.ke.com.pk/assets/uploads/2021/01/WEB-Tender-Notice.pdf</t>
  </si>
  <si>
    <t>https://www.ke.com.pk/download/financial-data/2007-July-December.pdf</t>
  </si>
  <si>
    <t>https://www.refresco.com/data/default/2020-09/Presentation_Refresco_Q4_and_FY%202019.pdf</t>
  </si>
  <si>
    <t>https://www.refresco.com/data/default/2020-10/refresco-group-q2-presentation-220813.pdf</t>
  </si>
  <si>
    <t>https://www.refresco.com/data/default/2020-10/refresco-group-first-quarter-presentation-2012-24-5-12.pdf</t>
  </si>
  <si>
    <t>https://www.refresco.com/data/default/2020-10/refresco-group-third-quarter-and-9-months-2012-presentation-22-11-12.pdf</t>
  </si>
  <si>
    <t>https://www.refresco.com/data/default/2020-09/Presentation_Refresco_Q1_2020.pdf</t>
  </si>
  <si>
    <t>https://www.refresco.com/data/default/2020-10/audiocast-slides-refresco-whitlock-acquisition-26072016.pdf</t>
  </si>
  <si>
    <t>https://www.refresco.com/data/default/2020-10/refresco-third-quarter-2011-presentation-2011-11-25.pdf</t>
  </si>
  <si>
    <t>https://www.refresco.com/data/default/2020-09/Presentation_Refresco_Q2%202020_0.pdf</t>
  </si>
  <si>
    <t>https://www.refresco.com/data/default/2020-10/refresco-gerber-fy-2015-presentation.pdf</t>
  </si>
  <si>
    <t>https://www.refresco.com/data/default/2020-10/refresco-gerber-q2-2015-presentation-20150813.pdf</t>
  </si>
  <si>
    <t>https://molgroup.info/storage/documents/publications/quarterly_reports/2015/q1_2015_flash_report_call_presentation.pdf</t>
  </si>
  <si>
    <t>https://molgroup.info/storage/documents/publikaciok/negyedeves_jelentesek/2015/q1_2015_flash_report_call_presentation.pdf</t>
  </si>
  <si>
    <t>https://molgroup.info/storage/documents/annual_general_meeting_archive/documents_for_mol_agm_2019.pdf</t>
  </si>
  <si>
    <t>https://molgroup.info/storage/documents/publications/quarterly_reports/2006/q1_2006_results.pdf</t>
  </si>
  <si>
    <t>https://molgroup.info/storage/documents/publikaciok/negyedeves_jelentesek/2020/q3_2020_results.pdf</t>
  </si>
  <si>
    <t>https://molgroup.info/storage/documents/supplier_center/pdf/About_MOL/Supplier_Center/Supplier_Forums/Supplier_forum_2006/Supplier%20forum%20Marton%20Viktoria.pdf</t>
  </si>
  <si>
    <t>https://molgroup.info/storage/documents/publications/quarterly_reports/2018/q4_2018_results.pdf</t>
  </si>
  <si>
    <t>https://molgroup.info/storage/documents/befektetoi_hirek/Q4_2014_Flash_Report_Call_Presentation_final.pdf</t>
  </si>
  <si>
    <t>https://molgroup.info/storage/documents/altalanos_dokumentumok/ir_news_documents/mol_plc_parent_company_annual_report_2013.pdf</t>
  </si>
  <si>
    <t>https://molgroup.info/storage/documents/publications/quarterly_reports/2005/q3_2005_results.pdf</t>
  </si>
  <si>
    <t>https://www.ke.com.pk/assets/uploads/2022/05/LPO-8C-05-2022.pdf</t>
  </si>
  <si>
    <t>https://www.ke.com.pk/assets/uploads/2021/11/LPO-8C-08-2021.pdf</t>
  </si>
  <si>
    <t>https://www.ke.com.pk/assets/uploads/2022/07/LPO-8C-01-22-23.pdf</t>
  </si>
  <si>
    <t>https://www.ke.com.pk/assets/uploads/2021/03/Tender-Notice-11-03-2021.xlsx.pdf</t>
  </si>
  <si>
    <t>https://www.ke.com.pk/assets/uploads/2021/12/LPO-8C-01-2022.pdf</t>
  </si>
  <si>
    <t>https://www.ke.com.pk/assets/uploads/2021/03/LPO-8C-03-2020.pdf</t>
  </si>
  <si>
    <t>https://www.ke.com.pk/assets/uploads/2021/03/LPO-8C-01-2020.pdf</t>
  </si>
  <si>
    <t>https://www.ke.com.pk/assets/uploads/2021/12/LPO-8C-10-2021.pdf</t>
  </si>
  <si>
    <t>https://www.ke.com.pk/assets/uploads/2021/02/TENDER-NOTICE-04.03.2021-1.pdf</t>
  </si>
  <si>
    <t>https://www.ke.com.pk/assets/uploads/2021/08/LPO-8C-004-2021.pdf</t>
  </si>
  <si>
    <t>https://molgroup.info/storage/documents/publikaciok/negyedeves_jelentesek/2022/q1_2022_results_call.pdf</t>
  </si>
  <si>
    <t>https://molgroup.info/storage/documents/publications/quarterly_reports/2019/q2_2019_results.pdf</t>
  </si>
  <si>
    <t>https://molgroup.info/storage/documents/befektetoi_hirek/Q1_2015_Flash_Report_Call_Presentation.pdf</t>
  </si>
  <si>
    <t>https://molgroup.info/storage/documents/publikaciok/negyedeves_jelentesek/2006/q1_2006_results.pdf</t>
  </si>
  <si>
    <t>https://molgroup.info/storage/documents/publikaciok/befektetoi_prezentaciok/2022/mol_ir_presentation_february_2022_updated_v2.pdf</t>
  </si>
  <si>
    <t>https://molgroup.info/storage/documents/publications/quarterly_reports/2016/2016_q2_conference_call_presentation.pdf</t>
  </si>
  <si>
    <t>https://www.refresco.com/data/default/2020-10/refresco-gerber-q4-fy-2014-investor-presentation-030315.pdf</t>
  </si>
  <si>
    <t>https://molgroup.info/storage/documents/publications/annual_reports/2014/mol_plc_s_consolidated_annual_report_2014.pdf</t>
  </si>
  <si>
    <t>https://www.refresco.com/data/default/2022-02/Refresco%20-%20Presentation%20-%20Q4%20and%20FY%202021%20results.pdf</t>
  </si>
  <si>
    <t>https://molgroup.info/storage/documents/publikaciok/befektetoi_prezentaciok/2014/befektetoi_prezentacio_2014_november.pdf</t>
  </si>
  <si>
    <t>https://www.refresco.com/data/default/2020-10/investor-meeting-london-refresco-gerber-121213.pdf</t>
  </si>
  <si>
    <t>https://molgroup.info/storage/documents/publikaciok/negyedeves_jelentesek/2018/q4_2018_results.pdf</t>
  </si>
  <si>
    <t>https://www.refresco.com/data/default/2022-03/International%20Toll-free%20Hotline%20Access%20Instructions%20%5BGeneric%5D.pdf</t>
  </si>
  <si>
    <t>https://molgroup.info/storage/documents/annual_general_meeting_archive/archive/2019/documents_for_mol_agm_2019.pdf</t>
  </si>
  <si>
    <t>https://www.refresco.com/data/default/2020-10/refresco-gerber-q2-2014-investor-presentation-210814.pdf</t>
  </si>
  <si>
    <t>https://www.refresco.com/data/default/2022-04/Refresco%20Q1%202022%20Results%20Press%20Release.pdf</t>
  </si>
  <si>
    <t>https://www.refresco.com/data/default/2020-10/refresco-gerber-q1-2015-presentation-19052015.pdf</t>
  </si>
  <si>
    <t>https://www.refresco.com/data/default/2020-10/refresco-gerber-q4-fy-2013-presentation-200314.pdf</t>
  </si>
  <si>
    <t>https://www.refresco.com/drupal/media/data/default/2020-09/Annual%20Report%20Sunshine%20Mid%202018_0.pdf</t>
  </si>
  <si>
    <t>https://www.refresco.com/data/default/2020-10/160812-transcript-refresco-analyst-call-11-augustus-2016.pdf</t>
  </si>
  <si>
    <t>https://www.ke.com.pk/assets/uploads/2019/10/LPO-8C-06-2019.pdf</t>
  </si>
  <si>
    <t>https://www.ke.com.pk/download/financial-data/2008-July-December.pdf</t>
  </si>
  <si>
    <t>https://www.ke.com.pk/assets/uploads/2021/03/LPO-8C-05-2020.pdf</t>
  </si>
  <si>
    <t>https://www.ke.com.pk/assets/uploads/2020/12/LPO-8C-06-2020.pdf</t>
  </si>
  <si>
    <t>https://www.ke.com.pk/download/newsletter/umeed_%25E2%2580%2593_external_newsletter/Edition-December-2014.pdf</t>
  </si>
  <si>
    <t>https://www.ke.com.pk/download/newsletter/umeed_%25E2%2580%2593_external_newsletter/Edition-January-2012.pdf</t>
  </si>
  <si>
    <t>https://www.ke.com.pk/download/newsletter/umeed_%25E2%2580%2593_external_newsletter/Edition-September-2015.pdf</t>
  </si>
  <si>
    <t>https://www.refresco.com/data/default/2020-09/5680185-refresco-bv-event-1011.pdf</t>
  </si>
  <si>
    <t>https://www.refresco.com/data/default/2020-10/refresco-group-fourth-quarter-and-12-months-2012-presentation-21-03-13.pdf</t>
  </si>
  <si>
    <t>https://www.refresco.com/data/default/2020-10/rfrg-as-transcript-2016-05-12t10-59.pdf</t>
  </si>
  <si>
    <t>https://molgroup.info/storage/documents/annual_general_meeting_archive/archive/2013/mol_plcs_consolidated_annual_report_2012.pdf</t>
  </si>
  <si>
    <t>https://molgroup.info/storage/documents/publications/quarterly_reports/2019/q1_2019_results.pdf</t>
  </si>
  <si>
    <t>https://molgroup.info/storage/documents/eves_rendes_kozgyules/agm_documents_2020_en.pdf</t>
  </si>
  <si>
    <t>https://molgroup.info/storage/documents/publikaciok/negyedeves_jelentesek/2021/q3_2021_results_call.pdf</t>
  </si>
  <si>
    <t>https://molgroup.info/storage/documents/publikaciok/befektetoi_prezentaciok/2022/mol_ir_presentation_may_2022.pdf</t>
  </si>
  <si>
    <t>https://molgroup.info/storage/documents/publications/quarterly_reports/2018/q3_2018_results.pdf</t>
  </si>
  <si>
    <t>https://molgroup.info/storage/documents/publications/investor_presentations/2013/acquisition_of_north_sea_asset_december_2013.pdf</t>
  </si>
  <si>
    <t>https://molgroup.info/storage/documents/publikaciok/negyedeves_jelentesek/2019/q1_2019_results.pdf</t>
  </si>
  <si>
    <t>https://molgroup.info/storage/documents/publikaciok/befektetoi_prezentaciok/2022/mol_ir_presentation_august_2022.pdf</t>
  </si>
  <si>
    <t>https://molgroup.info/storage/documents/supplier_center/pdf/A_MOL_rol/Beszallitoi_kozpont/Teherauto/scc%20rendszer%20%C3%A1ttekint%C3%A9s.pdf</t>
  </si>
  <si>
    <t>https://molgroup.info/storage/documents/annual_general_meeting_documents/documents_for_mol_agm_2019.pdf</t>
  </si>
  <si>
    <t>https://molgroup.info/storage/documents/publications/quarterly_reports/2020/q3_2020_results.pdf</t>
  </si>
  <si>
    <t>https://molgroup.info/storage/documents/altalanos_dokumentumok/main_governance_documents/mol_bse_corporate_governance_declaration_en_2021.pdf</t>
  </si>
  <si>
    <t>https://molgroup.info/storage/documents/publikaciok/befektetoi_prezentaciok/2022/mol_ir_presentation_may_2022_update.pdf</t>
  </si>
  <si>
    <t>https://molgroup.info/storage/documents/publikaciok/negyedeves_jelentesek/2021/q1_2021_results.pdf</t>
  </si>
  <si>
    <t>https://molgroup.info/storage/documents/altalanos_dokumentumok/ir_news_documents/mol_north_sea_acquisition_2013dec13.pdf</t>
  </si>
  <si>
    <t>https://molgroup.info/storage/documents/publikaciok/befektetoi_prezentaciok/2022/mol_ir_presentation_may_2022_updated_v2.pdf</t>
  </si>
  <si>
    <t>https://molgroup.info/storage/documents/publikaciok/negyedeves_jelentesek/2019/q2_2019_results.pdf</t>
  </si>
  <si>
    <t>https://molgroup.info/storage/documents/publikaciok/negyedeves_jelentesek/2016/2016thirdquarterearningsreport.pdf</t>
  </si>
  <si>
    <t>https://molgroup.info/storage/documents/publications/annual_reports/2013/mol_plc_consolidated_anual_report_2013.pdf</t>
  </si>
  <si>
    <t>https://molgroup.info/storage/documents/investor_news/359745_2.pdf</t>
  </si>
  <si>
    <t>https://molgroup.info/storage/documents/publications/quarterly_reports/2020/q1_2020_results.pdf</t>
  </si>
  <si>
    <t>https://molgroup.info/storage/documents/supplier_center/pdf/About_MOL/Supplier_Center/Supplier_Database_and_e-Bidding_System/supplier_guide_for_profile_update_for_mol_group_english.pdf</t>
  </si>
  <si>
    <t>https://molgroup.info/storage/documents/publikaciok/negyedeves_jelentesek/2022/q3_2022_results.pdf</t>
  </si>
  <si>
    <t>https://molgroup.info/storage/documents/publications/investor_presentations/2017/rabo_rbi_schuldschein_and_eupp_day_presentation_may_20.pdf</t>
  </si>
  <si>
    <t>https://molgroup.info/storage/documents/publikaciok/befektetoi_prezentaciok/2024/strategy-review-2024.pdf</t>
  </si>
  <si>
    <t>https://molgroup.info/storage/documents/publications/quarterly_reports/2021/q3_2021_results_call.pdf</t>
  </si>
  <si>
    <t>https://molgroup.info/storage/documents/publications/annual_reports/2013/mol_plc_parent_company_annual_report_2013.pdf</t>
  </si>
  <si>
    <t>https://molgroup.info/storage/documents/publikaciok/negyedeves_jelentesek/2014/q1_2014_mol_results.pdf</t>
  </si>
  <si>
    <t>https://molgroup.info/storage/documents/about_mol_petrochemicals/pdf/About_MOL/petrochemical_business/about_tvk/financial_reports_archive/financial_statement/Consolidated%20financial%20statements.pdf</t>
  </si>
  <si>
    <t>https://molgroup.info/storage/documents/documents/responsible_procurement_business_partner_guide.pdf</t>
  </si>
  <si>
    <t>https://molgroup.info/storage/documents/publications/investor_presentations/2019/mol_ir_presentation_november_2019.pdf</t>
  </si>
  <si>
    <t>https://molgroup.info/storage/documents/publikaciok/befektetoi_prezentaciok/2015/befektetoi_prezentacio_2015_szeptember.pdf</t>
  </si>
  <si>
    <t>https://molgroup.info/storage/documents/publications/quarterly_reports/2005/q1_2005_results.pdf</t>
  </si>
  <si>
    <t>https://molgroup.info/storage/documents/supplier_center/pdf/A_MOL_rol/Beszallitoi_kozpont/beszallitoi_ebk_hirlevelek/V%C3%A1llalkoz%C3%B3k%20EBK%20menedzsmentje%202020%20v%C3%A1ltoz%C3%A1sok_v1.pdf</t>
  </si>
  <si>
    <t>https://molgroup.info/storage/documents/publications/quarterly_reports/2014/mol_group_2014_i_quarter_interim_management_report_type_ppt.pdf</t>
  </si>
  <si>
    <t>https://molgroup.info/storage/documents/publikaciok/negyedeves_jelentesek/2009/q1_2009_mol_results.pdf</t>
  </si>
  <si>
    <t>https://molgroup.info/storage/documents/publikaciok/befektetoi_prezentaciok/2019/mol_ir_presentation_november_2019.pdf</t>
  </si>
  <si>
    <t>https://molgroup.info/storage/documents/publications/quarterly_reports/2013/q2_2013_mol_results_v2.pdf</t>
  </si>
  <si>
    <t>https://molgroup.info/storage/documents/publikaciok/negyedeves_jelentesek/2021/q2_2021_results_call.pdf</t>
  </si>
  <si>
    <t>https://molgroup.info/storage/documents/publikaciok/negyedeves_jelentesek/2022/q2_2022_results_call.pdf</t>
  </si>
  <si>
    <t>https://molgroup.info/storage/documents/annual_general_meeting_archive/archive/2015/mol20150316er02e.pdf</t>
  </si>
  <si>
    <t>https://molgroup.info/storage/documents/publications/quarterly_reports/2008/q1_2008_mol.pdf</t>
  </si>
  <si>
    <t>https://molgroup.info/storage/documents/publications/quarterly_reports/2008/q3_2008_mol_results.pdf</t>
  </si>
  <si>
    <t>https://molgroup.info/storage/documents/publications/investor_presentations/2020/mol_ir_presentation_february_2020_web.pdf</t>
  </si>
  <si>
    <t>https://molgroup.info/storage/documents/publications/quarterly_reports/2022/q2_2022_results_call.pdf</t>
  </si>
  <si>
    <t>https://molgroup.info/storage/documents/publikaciok/negyedeves_jelentesek/2008/q1_2008_mol.pdf</t>
  </si>
  <si>
    <t>https://molgroup.info/storage/documents/publications/quarterly_reports/2011/fr_q3_2011_mol_results_final.pdf</t>
  </si>
  <si>
    <t>https://molgroup.info/storage/documents/publications/quarterly_reports/2008/q2_2008_mol_results.pdf</t>
  </si>
  <si>
    <t>https://molgroup.info/storage/documents/annual_general_meeting_archive/archive/2005/notice_of_agm_2005.pdf</t>
  </si>
  <si>
    <t>https://www.darwininitiative.org.uk/media/2syfwyvv/st2-webinar-dec-presentation-nov22-final.pdf</t>
  </si>
  <si>
    <t>https://www.darwininitiative.org.uk/media/jsknntfy/darwin-initiative-stage-2-dec-presentation-webinar-novemeber-2023.pdf</t>
  </si>
  <si>
    <t>https://www.darwininitiative.org.uk/media/oneipbuy/darwin-st2-workshop-proceedings-jan-2021-final_external.pdf</t>
  </si>
  <si>
    <t>https://www.darwininitiative.org.uk/documents/DAR15002/43/15-002%20Presentation%20Population%20Dynamics.pdf</t>
  </si>
  <si>
    <t>https://www.darwininitiative.org.uk/documents/DAR14035/18239/14-035%20FR%20App5%20Mtanza-Msona%20Policy%20Brief%202.pdf</t>
  </si>
  <si>
    <t>https://www.darwininitiative.org.uk/documents/DAR11011/4273/11-011%20FR%20Ann%208.SEMINAR%20report-ENGLISH1.pdf</t>
  </si>
  <si>
    <t>https://www.darwininitiative.org.uk/media/id0ldutx/darwin-stage-2-workshop-dec-presentation-jan-2022.pdf</t>
  </si>
  <si>
    <t>https://www.darwininitiative.org.uk/documents/DAR14035/18237/14-035%20FR%20App4%20Mtanza-Msona%20Policy%20Brief%201.pdf</t>
  </si>
  <si>
    <t>https://www.darwininitiative.org.uk/media/md5jdjnz/3-lts-presentation-alex-forbes.pdf</t>
  </si>
  <si>
    <t>https://www.darwininitiative.org.uk/documents/DAR10019/2712/10-019%20FR%20Ann%20c.%20Workshop%20Report%20-%20Workshop%202b%20-%20Training%20in%20Species%20Conse.pdf</t>
  </si>
  <si>
    <t>https://molgroup.info/storage/documents/publikaciok/negyedeves_jelentesek/2011/fr_q2_2011_mol_results_final.pdf</t>
  </si>
  <si>
    <t>https://molgroup.info/storage/documents/publikaciok/negyedeves_jelentesek/2005/q2_2005_results.pdf</t>
  </si>
  <si>
    <t>https://molgroup.info/storage/documents/publikaciok/befektetoi_prezentaciok/2018/investor_presentation_may_2018.pdf</t>
  </si>
  <si>
    <t>https://molgroup.info/storage/documents/publikaciok/negyedeves_jelentesek/2011/fr_q3_2011_mol_results_final.pdf</t>
  </si>
  <si>
    <t>https://molgroup.info/storage/documents/publications/quarterly_reports/2006/q3_2006_results.pdf</t>
  </si>
  <si>
    <t>https://molgroup.info/storage/documents/publikaciok/negyedeves_jelentesek/2009/mol_group_2009_fourth_quarter_results.pdf</t>
  </si>
  <si>
    <t>https://molgroup.info/storage/documents/annual_general_meeting_archive/archive/2021/mol_agm_announcement_20210319_eng.pdf</t>
  </si>
  <si>
    <t>https://molgroup.info/storage/documents/publications/quarterly_reports/2013/q3_2013_mol_results_ver3_without_speakers_note.pdf</t>
  </si>
  <si>
    <t>https://molgroup.info/storage/documents/publications/quarterly_reports/2012/frq1_q3_2012_mol_results.pdf</t>
  </si>
  <si>
    <t>https://molgroup.info/storage/documents/publikaciok/befektetoi_prezentaciok/2020/mol_ir_presentation_may_2020_web.pdf</t>
  </si>
  <si>
    <t>https://www.darwininitiative.org.uk/documents/DAR17001/21615/17-001%20AR1%20Ann5c%20PFM%20presentation.pdf</t>
  </si>
  <si>
    <t>https://www.darwininitiative.org.uk/documents/DAR15002/44/15-002%20Presentation%20Population%20Viability%20Analyses.pdf</t>
  </si>
  <si>
    <t>https://www.darwininitiative.org.uk/documents/DAR13030/14067/13-030%20FR%20-%20edited.pdf</t>
  </si>
  <si>
    <t>https://www.darwininitiative.org.uk/documents/EIDPO007/4988/EIDPO007%20FR%20Ann%208.1%20Proccedings%20%2024-28%20April%202006%201.pdf</t>
  </si>
  <si>
    <t>https://www.darwininitiative.org.uk/documents/DAR15030/18426/15-030%20AR3%20App7%20Presentation%20at%20BirdLife%20WC%20Shree%20Ram.pdf</t>
  </si>
  <si>
    <t>https://www.darwininitiative.org.uk/media/xdnenuhx/carnivore-and-mammal-atlas-presentation.pdf</t>
  </si>
  <si>
    <t>https://www.shs-conferences.org/articles/shsconf/pdf/2023/14/shsconf_cike2023_01020.pdf</t>
  </si>
  <si>
    <t>https://www.shs-conferences.org/articles/shsconf/pdf/2023/04/shsconf_sdmc2022_03002.pdf</t>
  </si>
  <si>
    <t>https://www.shs-conferences.org/articles/shsconf/pdf/2021/40/shsconf_glob2021_09010.pdf</t>
  </si>
  <si>
    <t>https://www.shs-conferences.org/articles/shsconf/pdf/2023/16/shsconf_cacc2023_02017.pdf</t>
  </si>
  <si>
    <t>https://www.shs-conferences.org/articles/shsconf/pdf/2021/03/shsconf_glob20_07049.pdf</t>
  </si>
  <si>
    <t>https://www.shs-conferences.org/articles/shsconf/pdf/2021/10/shsconf_dihelt2021_01047.pdf</t>
  </si>
  <si>
    <t>https://www.shs-conferences.org/articles/shsconf/pdf/2023/04/shsconf_sdmc2022_02018.pdf</t>
  </si>
  <si>
    <t>https://www.shs-conferences.org/articles/shsconf/pdf/2023/20/shsconf_mhehd2023_02029.pdf</t>
  </si>
  <si>
    <t>https://www.shs-conferences.org/articles/shsconf/pdf/2021/11/shsconf_iscsai2021_01004.pdf</t>
  </si>
  <si>
    <t>https://www.shs-conferences.org/articles/shsconf/pdf/2021/11/shsconf_iscsai2021_02002.pdf</t>
  </si>
  <si>
    <t>https://molgroup.info/storage/documents/publikaciok/negyedeves_jelentesek/2010/fr_q2_2010_mol_results.pdf</t>
  </si>
  <si>
    <t>https://molgroup.info/storage/documents/publikaciok/negyedeves_jelentesek/2011/fr_q4_2011_mol_results_2012_02_28.pdf</t>
  </si>
  <si>
    <t>https://molgroup.info/storage/documents/publikaciok/negyedeves_jelentesek/2005/q3_2005_results.pdf</t>
  </si>
  <si>
    <t>https://molgroup.info/storage/documents/publications/quarterly_reports/2011/fr_q1_2011_mol_results.pdf</t>
  </si>
  <si>
    <t>https://molgroup.info/storage/documents/publikaciok/negyedeves_jelentesek/2011/fr_q1_2011_mol_results.pdf</t>
  </si>
  <si>
    <t>https://molgroup.info/storage/documents/publikaciok/negyedeves_jelentesek/2006/q2_2006_results.pdf</t>
  </si>
  <si>
    <t>https://molgroup.info/storage/documents/publikaciok/negyedeves_jelentesek/2014/results_q2_2014final.pdf</t>
  </si>
  <si>
    <t>https://molgroup.info/storage/documents/altalanos_dokumentumok/ir_news_documents/mol_plc_consolidated_anual_report_2013.pdf</t>
  </si>
  <si>
    <t>https://molgroup.info/storage/documents/publikaciok/negyedeves_jelentesek/2006/q3_2006_results.pdf</t>
  </si>
  <si>
    <t>https://molgroup.info/storage/documents/publikaciok/negyedeves_jelentesek/2016/fourth_quarter_and_full_year_2016_results.pdf</t>
  </si>
  <si>
    <t>https://www.darwininitiative.org.uk/media/ffccwcor/bcf-logo-branding-guidelines-december-2023.pdf</t>
  </si>
  <si>
    <t>https://www.darwininitiative.org.uk/documents/DAR15030/18427/15-030%20AR3%20App6%20Presentation%20at%20BirdLife%20WC%20Kabelo%20Senyatso.pdf</t>
  </si>
  <si>
    <t>https://www.darwininitiative.org.uk/media/t3gmmflo/agenda-for-stage-2-workshop-2015-final.pdf</t>
  </si>
  <si>
    <t>https://www.darwininitiative.org.uk/documents/EIDPO029/21557/EIDPO029%20AR1%20Ann10-%20MNS%20slide%20presentation%20on%20Temengor%20advocacy.pdf</t>
  </si>
  <si>
    <t>https://www.darwininitiative.org.uk/documents/EIDPO001/4924/EIDPO001%20AR2%20-%20edited.pdf</t>
  </si>
  <si>
    <t>https://www.darwininitiative.org.uk/documents/DAR15021/5502/15-021%20AR2%20Dissemination%20and%20press.pdf</t>
  </si>
  <si>
    <t>https://www.darwininitiative.org.uk/documents/DAR17001/21612/17-001%20AR1%20Ann6d%20BGCI-presentation%20JG.pdf</t>
  </si>
  <si>
    <t>https://www.darwininitiative.org.uk/documents/DAR15012/18389/15-012%20AR3%20Ann3%20-%20Newsletters%20and%20press%20cuttings.pdf</t>
  </si>
  <si>
    <t>https://www.shs-conferences.org/articles/shsconf/pdf/2015/07/shsconf_icodoc2015_01004.pdf</t>
  </si>
  <si>
    <t>https://www.shs-conferences.org/articles/shsconf/pdf/2021/41/shsconf_impec2020_03001.pdf</t>
  </si>
  <si>
    <t>https://molgroup.info/storage/documents/publications/quarterly_reports/2006/q4_2006_results.pdf</t>
  </si>
  <si>
    <t>https://molgroup.info/storage/documents/publikaciok/negyedeves_jelentesek/2013/q2_2013_mol_results_v2.pdf</t>
  </si>
  <si>
    <t>https://www.shs-conferences.org/articles/shsconf/pdf/2022/21/shsconf_emsd2022_01032.pdf</t>
  </si>
  <si>
    <t>https://molgroup.info/storage/documents/publikaciok/negyedeves_jelentesek/2009/fr_q3_2009_mol_results.pdf</t>
  </si>
  <si>
    <t>https://www.shs-conferences.org/articles/shsconf/pdf/2021/01/shsconf_eccw2020_02004.pdf</t>
  </si>
  <si>
    <t>https://molgroup.info/storage/documents/publications/quarterly_reports/2010/fr_q1_2010_mol_results.pdf</t>
  </si>
  <si>
    <t>https://www.shs-conferences.org/articles/shsconf/pdf/2021/04/shsconf_nid2020_03007.pdf</t>
  </si>
  <si>
    <t>https://www.shs-conferences.org/articles/shsconf/pdf/2019/10/shsconf_cildiah2019_00021.pdf</t>
  </si>
  <si>
    <t>https://molgroup.info/storage/documents/annual_general_meeting_archive/archive/2013/mol_plcs_parent_company_annual_report_2012.pdf</t>
  </si>
  <si>
    <t>https://www.shs-conferences.org/articles/shsconf/pdf/2020/06/shsconf_cmlf2020_14005.pdf</t>
  </si>
  <si>
    <t>https://molgroup.info/storage/documents/supplier_center/pdf/About_MOL/Supplier_Center/Supplier_Forums/Supplier_forum_2006/strategy_2006-2010.pdf</t>
  </si>
  <si>
    <t>https://www.shs-conferences.org/articles/shsconf/pdf/2021/34/shsconf_ssphe2021_01008.pdf</t>
  </si>
  <si>
    <t>https://molgroup.info/storage/documents/publications/quarterly_reports/2013/summary_of_mol_group_2013_first_quarter_results.pdf</t>
  </si>
  <si>
    <t>https://www.shs-conferences.org/articles/shsconf/pdf/2021/30/shsconf_qqr2021_02001.pdf</t>
  </si>
  <si>
    <t>https://www.shs-conferences.org/articles/shsconf/pdf/2016/04/shsconf_erpa2016_01016.pdf</t>
  </si>
  <si>
    <t>https://molgroup.info/storage/documents/publications/quarterly_reports/2013/q4_2013_mol_results.pdf</t>
  </si>
  <si>
    <t>https://molgroup.info/storage/documents/annual_general_meeting_archive/archive/2013/mol_plcs_annual_general_meeting_2013_proposals.pdf</t>
  </si>
  <si>
    <t>https://molgroup.info/storage/documents/publikaciok/befektetoi_prezentaciok/2016/befektetoi_prezentacio_2016_februar.pdf</t>
  </si>
  <si>
    <t>https://www.darwininitiative.org.uk/documents/DAR10019/2709/10-019%20FR%20Ann%20d.%20Workshop%20Report%20-%20International%20Spotted%20Ground%20Thrush.pdf</t>
  </si>
  <si>
    <t>https://www.darwininitiative.org.uk/media/ngrpwy32/4-dec-dilys-presentation-final.pdf</t>
  </si>
  <si>
    <t>https://www.darwininitiative.org.uk/media/xaih5wcx/5-j-hill-presentation.pdf</t>
  </si>
  <si>
    <t>https://www.darwininitiative.org.uk/documents/DAR10019/2654/10-019%20FR%20Ann%20b.%20Workshop%20Report%20-%20Workshop%202a%20-%20Training%20in%20Species%20Conse.pdf</t>
  </si>
  <si>
    <t>https://www.darwininitiative.org.uk/documents/DAR8150/2200/08-150%20Applic%20-%20edited.pdf</t>
  </si>
  <si>
    <t>https://www.darwininitiative.org.uk/documents/DAR10019/2711/10-019%20FR%20Ann%20b.%20Workshop%20Report%20-%20Workshop%202a%20-%20Training%20in%20Species%20Conse.pdf</t>
  </si>
  <si>
    <t>https://www.darwininitiative.org.uk/media/emsbikyw/7-e-wood-presentation.pdf</t>
  </si>
  <si>
    <t>https://www.darwininitiative.org.uk/documents/EIDPS037/23388/EIDPS037%20HYR%20-%20Edited.pdf</t>
  </si>
  <si>
    <t>https://www.darwininitiative.org.uk/documents/DAR10021/2718/10-021%20FR%20logframe.pdf</t>
  </si>
  <si>
    <t>https://www.darwininitiative.org.uk/documents/DAR10010/2629/10-010%20FR%20Ann%208%20Project%20Proposal%20Writing%20Workshop%20Report.pdf</t>
  </si>
  <si>
    <t>https://molgroup.info/storage/documents/publications/quarterly_reports/2008/q4_2008_mol_results.pdf</t>
  </si>
  <si>
    <t>https://molgroup.info/storage/documents/supplier_center/pdf/A_MOL_rol/Beszallitoi_kozpont/Beszallitoi_forum_2006/Supplier_forum_Marton_Viktoria.pdf</t>
  </si>
  <si>
    <t>https://molgroup.info/storage/documents/publications/quarterly_reports/2016/2016thirdquarterearningsreport.pdf</t>
  </si>
  <si>
    <t>https://molgroup.info/storage/documents/annual_general_meeting_archive/archive/2009/documents_for_the_annual_general_meeting_of_mol_plc._to_be_held_on_april_23_2009.pdf.pdf</t>
  </si>
  <si>
    <t>https://molgroup.info/storage/documents/annual_general_meeting_documents/agm_documents_2020_en.pdf</t>
  </si>
  <si>
    <t>https://molgroup.info/storage/documents/publikaciok/negyedeves_jelentesek/2018/first_quarter_2018_results_call.pdf</t>
  </si>
  <si>
    <t>https://molgroup.info/storage/documents/publications/quarterly_reports/2017/first_quarter_2017_results_call.pdf</t>
  </si>
  <si>
    <t>https://molgroup.info/storage/documents/supplier_center/pdf/A_MOL_rol/Beszallitoi_kozpont/Beszallitoi_forum_2004/Opening_Laszlo_Fekete_final.pdf</t>
  </si>
  <si>
    <t>https://molgroup.info/storage/documents/annual_general_meeting_archive/archive/2017/agm_documents_2017_en_fin.pdf</t>
  </si>
  <si>
    <t>https://molgroup.info/storage/documents/annual_general_meeting_archive/archive/2018/documents_for_mol_agm_2018.pdf</t>
  </si>
  <si>
    <t>https://www.shs-conferences.org/articles/shsconf/pdf/2019/13/shsconf_appsconf2019_04002.pdf</t>
  </si>
  <si>
    <t>https://www.shs-conferences.org/articles/shsconf/pdf/2021/20/shsconf_lisid2021_01009.pdf</t>
  </si>
  <si>
    <t>https://www.shs-conferences.org/articles/shsconf/pdf/2021/08/shsconf_teduvis2020_01008.pdf</t>
  </si>
  <si>
    <t>https://www.shs-conferences.org/articles/shsconf/pdf/2020/02/shsconf_glob2020_04012.pdf</t>
  </si>
  <si>
    <t>https://www.shs-conferences.org/articles/shsconf/pdf/2022/04/shsconf_eac-law2021_00095.pdf</t>
  </si>
  <si>
    <t>https://www.shs-conferences.org/articles/shsconf/pdf/2022/21/shsconf_emsd2022_01015.pdf</t>
  </si>
  <si>
    <t>https://www.shs-conferences.org/articles/shsconf/pdf/2021/39/shsconf_ifsdr2021_01014.pdf</t>
  </si>
  <si>
    <t>https://www.shs-conferences.org/articles/shsconf/pdf/2021/13/shsconf_etltc2021_05001.pdf</t>
  </si>
  <si>
    <t>https://www.shs-conferences.org/articles/shsconf/pdf/2021/03/shsconf_glob20_01045.pdf</t>
  </si>
  <si>
    <t>https://www.shs-conferences.org/articles/shsconf/pdf/2021/41/shsconf_impec2020_02003.pdf</t>
  </si>
  <si>
    <t>https://www.darwininitiative.org.uk/documents/DAR11003/4435/11-003%20AR3%20Annex%2007%20NLC_Moni_Sub-Comm_6th_Jun04.pdf</t>
  </si>
  <si>
    <t>https://www.darwininitiative.org.uk/media/wlglxxmq/inroduction-presentation.pdf</t>
  </si>
  <si>
    <t>https://www.darwininitiative.org.uk/documents/DPLUS047/24313/DPLUS047%20AR%20-%20edited.pdf</t>
  </si>
  <si>
    <t>https://www.darwininitiative.org.uk/media/anann3rg/new-projects-workshop-writing-a-press-release.pdf</t>
  </si>
  <si>
    <t>https://www.darwininitiative.org.uk/media/ovgdsy1s/6-darwin-workshop-dec-presentation_oct19-final.pdf</t>
  </si>
  <si>
    <t>https://www.darwininitiative.org.uk/documents/DAR14017/1342/14-017%20AR1%20Annex%203-1%20Toolkit%20for%20management%20of%20riverine%20Janworkshop.pdf</t>
  </si>
  <si>
    <t>https://www.darwininitiative.org.uk/media/w2ynrnmn/darwin-st2-workshop-proceedings-jan-2018-final.pdf</t>
  </si>
  <si>
    <t>https://www.darwininitiative.org.uk/documents/DAR15038/21428/15-038%20FR%20Ann5.13%20Presentation%20Isla%20lecture.pdf</t>
  </si>
  <si>
    <t>https://www.darwininitiative.org.uk/documents/DPLUS022/24292/DPLUS022%20FR%20-%20Edited.pdf</t>
  </si>
  <si>
    <t>https://molgroup.info/storage/documents/publications/quarterly_reports/2017/fourth_quarter_and_full_year_2017_results.pdf</t>
  </si>
  <si>
    <t>https://molgroup.info/storage/documents/publications/quarterly_reports/2020/mol_group_q4_2020_flash_report.pdf</t>
  </si>
  <si>
    <t>https://molgroup.info/storage/documents/annual_general_meeting_archive/archive/2022/mol_agm2022_announcement_eng.pdf</t>
  </si>
  <si>
    <t>https://molgroup.info/storage/documents/publications/quarterly_reports/2017/third_quarter_2017_results_call.pdf</t>
  </si>
  <si>
    <t>https://molgroup.info/storage/documents/publikaciok/negyedeves_jelentesek/2020/q1_2020_results.pdf</t>
  </si>
  <si>
    <t>https://molgroup.info/storage/documents/annual_general_meeting_archive/archive/2017/agm_invitation_2017_en.pdf</t>
  </si>
  <si>
    <t>https://femp.molgroup.info/images/molgroup/_femme/content/privacy_notice/femp_mol_privacy_notice_gdpr_20201026.pdf</t>
  </si>
  <si>
    <t>https://molgroup.info/storage/documents/publications/quarterly_reports/2018/q2_and_half_year_2018_results.pdf</t>
  </si>
  <si>
    <t>https://molgroup.info/storage/documents/publications/quarterly_reports/2005/q2_2005_results.pdf</t>
  </si>
  <si>
    <t>https://molgroup.info/storage/documents/publikaciok/negyedeves_jelentesek/2010/fr_q1_2010_mol_results.pdf</t>
  </si>
  <si>
    <t>https://www.shs-conferences.org/articles/shsconf/pdf/2021/38/shsconf_mtfl2021_03005.pdf</t>
  </si>
  <si>
    <t>https://www.shs-conferences.org/articles/shsconf/pdf/2021/34/shsconf_ssphe2021_01012.pdf</t>
  </si>
  <si>
    <t>https://www.shs-conferences.org/articles/shsconf/pdf/2018/11/shsconf_cildiah2018_01164.pdf</t>
  </si>
  <si>
    <t>https://www.shs-conferences.org/articles/shsconf/pdf/2018/14/shsconf_ichss2018_03001.pdf</t>
  </si>
  <si>
    <t>https://www.shs-conferences.org/articles/shsconf/pdf/2014/08/shsconf_sbes2014_01001.pdf</t>
  </si>
  <si>
    <t>https://www.shs-conferences.org/articles/shsconf/pdf/2023/28/shsconf_ichess2023_03001.pdf</t>
  </si>
  <si>
    <t>https://www.shs-conferences.org/articles/shsconf/pdf/2017/01/shsconf_icome2017_00014.pdf</t>
  </si>
  <si>
    <t>https://www.shs-conferences.org/articles/shsconf/pdf/2023/11/shsconf_adcs2023_00001.pdf</t>
  </si>
  <si>
    <t>https://www.shs-conferences.org/articles/shsconf/pdf/2021/27/shsconf_icsr2021_00027.pdf</t>
  </si>
  <si>
    <t>https://www.shs-conferences.org/articles/shsconf/pdf/2020/09/shsconf_icodoc2019_01001.pdf</t>
  </si>
  <si>
    <t>https://www.darwininitiative.org.uk/documents/DAR10021/14022/10-021%20AR1%20logframe.pdf</t>
  </si>
  <si>
    <t>https://www.darwininitiative.org.uk/media/qhbmxiag/0-defra-presentation.pdf</t>
  </si>
  <si>
    <t>https://www.darwininitiative.org.uk/documents/DAR12034/3314/12-034%20FR%20-%20edited.pdf</t>
  </si>
  <si>
    <t>https://www.darwininitiative.org.uk/documents/DAR15030/18420/15-030%20AR3%20App1%20Darwin%20Action%20Plan%20SPNL.pdf</t>
  </si>
  <si>
    <t>https://www.darwininitiative.org.uk/documents/DAR11016/4179/11-016%20AR1%20Ann3_DecWsreport.pdf</t>
  </si>
  <si>
    <t>https://www.darwininitiative.org.uk/media/v3mjpck2/2-defra-presentation-eric-blencowe.pdf</t>
  </si>
  <si>
    <t>https://www.darwininitiative.org.uk/media/axpn1zto/1-dac-presentation-kerry-ten-kate.pdf</t>
  </si>
  <si>
    <t>https://www.darwininitiative.org.uk/media/qn4gs0al/9-day-2-birdlife-nepal-presentation-final.pdf</t>
  </si>
  <si>
    <t>https://www.shs-conferences.org/articles/shsconf/pdf/2016/06/shsconf_rptss2016_01123.pdf</t>
  </si>
  <si>
    <t>https://www.shs-conferences.org/articles/shsconf/pdf/2018/02/shsconf_eduarchsia2018_07004.pdf</t>
  </si>
  <si>
    <t>https://www.shs-conferences.org/articles/shsconf/pdf/2021/25/shsconf_ntsscem2021_01010.pdf</t>
  </si>
  <si>
    <t>https://www.shs-conferences.org/articles/shsconf/pdf/2018/03/shsconf_gctale2018_00042.pdf</t>
  </si>
  <si>
    <t>https://www.shs-conferences.org/articles/shsconf/pdf/2021/10/shsconf_dihelt2021_01024.pdf</t>
  </si>
  <si>
    <t>https://www.shs-conferences.org/articles/shsconf/pdf/2021/04/shsconf_nid2020_01009.pdf</t>
  </si>
  <si>
    <t>https://www.shs-conferences.org/articles/shsconf/pdf/2022/02/shsconf_ies2021_02001.pdf</t>
  </si>
  <si>
    <t>https://www.shs-conferences.org/articles/shsconf/pdf/2023/08/shsconf_iclcc2023_01012.pdf</t>
  </si>
  <si>
    <t>https://www.shs-conferences.org/articles/shsconf/pdf/2020/09/shsconf_icodoc2019_03002.pdf</t>
  </si>
  <si>
    <t>https://www.shs-conferences.org/articles/shsconf/pdf/2021/11/shsconf_iscsai2021_01007.pdf</t>
  </si>
  <si>
    <t>https://molgroup.info/storage/documents/publikaciok/negyedeves_jelentesek/2020/mol_group_q4_2020_flash_report.pdf</t>
  </si>
  <si>
    <t>https://molgroup.info/storage/documents/publikaciok/befektetoi_prezentaciok/2022/mol_ir_presentation_sept_2022.pdf</t>
  </si>
  <si>
    <t>https://molgroup.info/storage/documents/supplier_center/pdf/A_MOL_rol/Beszallitoi_kozpont/ebk_oktatasok/ebk_alapoktatas/General_HSE_training_for_contractors.pdf</t>
  </si>
  <si>
    <t>https://molgroup.info/storage/documents/publications/investor_presentations/2015/presentation_for_bond_investors_may_2015.pdf</t>
  </si>
  <si>
    <t>https://molgroup.info/storage/documents/publications/quarterly_reports/2007/q4_2007_mol_results_0.pdf</t>
  </si>
  <si>
    <t>https://molgroup.info/storage/documents/annual_general_meeting_archive/archive/2016/agm_invitation.pdf</t>
  </si>
  <si>
    <t>https://molgroup.info/storage/documents/annual_general_meeting_archive/archive/2015/mol_plc_s_consolidated_annual_report_2014.pdf</t>
  </si>
  <si>
    <t>https://molgroup.info/storage/documents/publikaciok/negyedeves_jelentesek/2013/q4_2013_mol_results.pdf</t>
  </si>
  <si>
    <t>https://molgroup.info/storage/documents/about_mol_petrochemicals/pdf/About_MOL/petrochemical_business/about_tvk/financial_reports_archive/financial_statement/TVK_2014_AnnualFinancialStatement_HAS_ENG.pdf</t>
  </si>
  <si>
    <t>https://molgroup.info/storage/documents/publications/quarterly_reports/2011/fr_q4_2011_mol_results_2012_02_28.pdf</t>
  </si>
  <si>
    <t>https://www.darwininitiative.org.uk/documents/DPLUS019/23876/DPLUS019%20FR%20-%20edited.pdf</t>
  </si>
  <si>
    <t>https://www.darwininitiative.org.uk/media/nk0bvpxb/workshop-proceedings_03-oct-2007.pdf</t>
  </si>
  <si>
    <t>https://www.darwininitiative.org.uk/media/n2apl004/common-issues-and-sharing-experience-on-me-darwin-and-iwt-2021-final.pdf</t>
  </si>
  <si>
    <t>https://www.darwininitiative.org.uk/documents/DAR10022/2749/10-022%20FR%20Annex%20D%20-%20FVER%20report%2028%20BTLB%20workshop%20biodiversity.pdf</t>
  </si>
  <si>
    <t>https://www.darwininitiative.org.uk/documents/DAR15030/193/15-030%20HY2.pdf</t>
  </si>
  <si>
    <t>https://www.darwininitiative.org.uk/media/uulb5iq0/iwtcas-1.pdf</t>
  </si>
  <si>
    <t>https://www.darwininitiative.org.uk/documents/DAR14027/1179/14-027%20HY1.pdf</t>
  </si>
  <si>
    <t>https://www.darwininitiative.org.uk/media/q4lpdeff/me-plan-and-standard-indicators-7jun23-iwtcf-and-cc.pdf</t>
  </si>
  <si>
    <t>https://www.darwininitiative.org.uk/media/jftadbs4/me-plan-and-standard-indicators-9jun23-di.pdf</t>
  </si>
  <si>
    <t>https://www.darwininitiative.org.uk/media/fqghy1ed/st2-workshop-darwin-and-iwtcf-part-1-project-design-tools-nov22-final-2.pdf</t>
  </si>
  <si>
    <t>https://www.shs-conferences.org/articles/shsconf/pdf/2020/04/shsconf_icsh2020_01011.pdf</t>
  </si>
  <si>
    <t>https://www.shs-conferences.org/articles/shsconf/pdf/2018/03/shsconf_gctale2018_00100.pdf</t>
  </si>
  <si>
    <t>https://www.shs-conferences.org/articles/shsconf/pdf/2021/01/shsconf_eccw2020_01003.pdf</t>
  </si>
  <si>
    <t>https://www.shs-conferences.org/articles/shsconf/pdf/2023/03/shsconf_pesd2023_02015.pdf</t>
  </si>
  <si>
    <t>https://www.shs-conferences.org/articles/shsconf/pdf/2021/21/shsconf_icemt2021_03002.pdf</t>
  </si>
  <si>
    <t>https://www.shs-conferences.org/articles/shsconf/pdf/2018/03/shsconf_gctale2018_00017.pdf</t>
  </si>
  <si>
    <t>https://www.shs-conferences.org/articles/shsconf/pdf/2021/38/shsconf_mtfl2021_02007.pdf</t>
  </si>
  <si>
    <t>https://www.shs-conferences.org/articles/shsconf/pdf/2022/14/shsconf_stehf2022_02003.pdf</t>
  </si>
  <si>
    <t>https://www.shs-conferences.org/articles/shsconf/pdf/2023/08/shsconf_iclcc2023_02005.pdf</t>
  </si>
  <si>
    <t>https://www.shs-conferences.org/articles/shsconf/pdf/2022/15/shsconf_aeme2022_01013.pdf</t>
  </si>
  <si>
    <t>https://molgroup.info/storage/documents/dokumentumok/responsible_procurement_business_partner_guide.pdf</t>
  </si>
  <si>
    <t>https://molgroup.info/storage/documents/publikaciok/negyedeves_jelentesek/2008/q4_2008_mol_results.pdf</t>
  </si>
  <si>
    <t>https://molgroup.info/storage/documents/publications/quarterly_reports/2010/fr_q2_2010_mol_results.pdf</t>
  </si>
  <si>
    <t>https://molgroup.info/storage/documents/publikaciok/befektetoi_prezentaciok/2017/rabo_rbi_schuldschein_and_eupp_day_london_10_may_investor_presentation.pdf</t>
  </si>
  <si>
    <t>https://molgroup.info/storage/documents/annual_general_meeting_archive/archive/2014/mol_plc_consolidated_anual_report_2013.pdf</t>
  </si>
  <si>
    <t>https://molgroup.info/storage/documents/products/appendix_2_declaration_type_2.pdf</t>
  </si>
  <si>
    <t>https://molgroup.info/storage/documents/befektetoi_hirek/573289_0.pdf</t>
  </si>
  <si>
    <t>https://molgroup.info/storage/documents/publications/quarterly_reports/2012/2012_fourth_quarter_and_annual_result_of_mol_grou.pdf</t>
  </si>
  <si>
    <t>https://molgroup.info/storage/documents/annual_general_meeting_archive/archive/2012/notice_of_agm.pdf</t>
  </si>
  <si>
    <t>https://molgroup.info/storage/documents/about_mol_petrochemicals/pdf/About_MOL/petrochemical_business/about_tvk/financial_reports_archive/financial_statement/TVK_2013_AnnualFinancialStatements_IFRS_cons_ENG_uzletivelkieg.pdf</t>
  </si>
  <si>
    <t>https://www.darwininitiative.org.uk/documents/DAR11003/4433/11-003%20FR%20Appendix%20III%20-%20management%20planning%20workshop%20for%20Kenya%20IBAs.pdf</t>
  </si>
  <si>
    <t>https://www.darwininitiative.org.uk/documents/DAR14024/1265/14-024%20AR2%20Ann5%20Guidelines%20for%20protecting%20crops%20from%20elephants.pdf</t>
  </si>
  <si>
    <t>https://www.darwininitiative.org.uk/media/f5obgb4h/st2-workshop-darwin-part-1-project-design-tools-jan22-final.pdf</t>
  </si>
  <si>
    <t>https://www.darwininitiative.org.uk/documents/DAR21015/23459/21-015%20AR1%20%20-%20Edited.pdf</t>
  </si>
  <si>
    <t>https://www.darwininitiative.org.uk/media/c52pdvlq/workshop-and-webinar-proceedings-2017-final.pdf</t>
  </si>
  <si>
    <t>https://www.darwininitiative.org.uk/documents/EIDPO007/4984/EIDPO007%20FR%20Ann%207.2%20Waterbird%20Strategy%20Workshop%2022nd%20March%202007.pdf</t>
  </si>
  <si>
    <t>https://www.darwininitiative.org.uk/documents/DAR15019/311/15-019%20HY1.pdf</t>
  </si>
  <si>
    <t>https://www.darwininitiative.org.uk/media/utdg3dng/6-b-godley-presentation.pdf</t>
  </si>
  <si>
    <t>https://www.darwininitiative.org.uk/documents/DAR13031/2897/13-031%20FR%20App18%20Mins%20of%203rd%20meeting.pdf</t>
  </si>
  <si>
    <t>https://www.shs-conferences.org/articles/shsconf/pdf/2023/24/shsconf_mh2s2023_01014.pdf</t>
  </si>
  <si>
    <t>https://www.shs-conferences.org/articles/shsconf/pdf/2021/38/shsconf_mtfl2021_01015.pdf</t>
  </si>
  <si>
    <t>https://www.shs-conferences.org/articles/shsconf/pdf/2021/28/shsconf_pgc2021_02006.pdf</t>
  </si>
  <si>
    <t>https://www.shs-conferences.org/articles/shsconf/pdf/2020/15/shsconf_ictp2020_00029.pdf</t>
  </si>
  <si>
    <t>https://www.shs-conferences.org/articles/shsconf/pdf/2023/15/shsconf_eimm2023_01010.pdf</t>
  </si>
  <si>
    <t>https://www.shs-conferences.org/articles/shsconf/pdf/2021/03/shsconf_glob20_02048.pdf</t>
  </si>
  <si>
    <t>https://www.shs-conferences.org/articles/shsconf/pdf/2023/06/shsconf_essc2023_01024.pdf</t>
  </si>
  <si>
    <t>https://www.shs-conferences.org/articles/shsconf/pdf/2021/26/shsconf_appsconf2021_03010.pdf</t>
  </si>
  <si>
    <t>https://www.shs-conferences.org/articles/shsconf/pdf/2020/03/shsconf_ichtml_2020_04017.pdf</t>
  </si>
  <si>
    <t>https://www.shs-conferences.org/articles/shsconf/pdf/2019/11/shsconf_ictdpp2018_06001.pdf</t>
  </si>
  <si>
    <t>https://molgroup.info/storage/documents/publications/annual_reports/2010/consolidate.pdf</t>
  </si>
  <si>
    <t>https://molgroup.info/storage/documents/about_mol_petrochemicals/pdf/About_MOL/petrochemical_business/about_tvk/financial_reports_archive/financial_statement/TVK_FinancialStatements_2011_IFRS_cons_eng.pdf</t>
  </si>
  <si>
    <t>https://molgroup.info/storage/documents/publikaciok/negyedeves_jelentesek/2012/2012_fourth_quarter_and_annual_result_of_mol_grou.pdf</t>
  </si>
  <si>
    <t>https://molgroup.info/storage/documents/befektetoi_hirek/597998_0.pdf</t>
  </si>
  <si>
    <t>https://molgroup.info/storage/documents/investor_news/General_Meeting_Notice_0.pdf</t>
  </si>
  <si>
    <t>https://molgroup.info/storage/documents/about_mol_petrochemicals/pdf/About_MOL/petrochemical_business/about_tvk/financial_reports_archive/financial_statement/Annual%20Report.pdf</t>
  </si>
  <si>
    <t>https://molgroup.info/storage/documents/publikaciok/negyedeves_jelentesek/2017/second_quarter_2017_results_call.pdf</t>
  </si>
  <si>
    <t>https://molgroup.info/storage/documents/annual_general_meeting_archive/archive/2014/mol20140320er01e.pdf</t>
  </si>
  <si>
    <t>https://molgroup.info/storage/documents/publications/investor_presentations/2015/fixed_income_presentation_september_2015.pdf</t>
  </si>
  <si>
    <t>https://molgroup.info/storage/documents/publikaciok/negyedeves_jelentesek/2017/fourth_quarter_and_full_year_2017_results.pdf</t>
  </si>
  <si>
    <t>https://www.darwininitiative.org.uk/documents/DAR14019/1297/14-019%20HY1.pdf</t>
  </si>
  <si>
    <t>https://www.darwininitiative.org.uk/media/vspiqwey/darwin-stage-2-workshop-dec-presentation.pdf</t>
  </si>
  <si>
    <t>https://www.darwininitiative.org.uk/media/l05llrz4/4-project-management-presentation-l-brown-and-e-young.pdf</t>
  </si>
  <si>
    <t>https://www.darwininitiative.org.uk/media/hscj1cso/new-project-workshop-defra-presentation.pdf</t>
  </si>
  <si>
    <t>https://www.darwininitiative.org.uk/documents/DAR11016/4176/11-016%20AR2%20-%20edited.pdf</t>
  </si>
  <si>
    <t>https://www.darwininitiative.org.uk/media/jy2lnuuw/1-darwin-defra-presentation-final.pdf</t>
  </si>
  <si>
    <t>https://www.darwininitiative.org.uk/documents/DAR10021/2725/10-021%20FR%20Annex%20E.pdf</t>
  </si>
  <si>
    <t>https://www.darwininitiative.org.uk/documents/DAR10019/2694/10-019%20FR%20Ann%20i.%20Workshop%20Report%20-%20Grey%20Necked%20Picathartes.pdf</t>
  </si>
  <si>
    <t>https://www.darwininitiative.org.uk/documents/DAR11023/4061/11-023%20appl%20-%20edited.pdf</t>
  </si>
  <si>
    <t>https://www.darwininitiative.org.uk/documents/DAR14019/1303/14-019%20AR2%20Annex%203-2%20Newsletter%20Youth%20participation%20in%20PA%20management.pdf</t>
  </si>
  <si>
    <t>https://www.downergroup.com/Content/cms/Documents/HY23_Results/Downer_2023_Half_Year_Results_transcript_FINAL.pdf</t>
  </si>
  <si>
    <t>https://www.downergroup.com/Content/cms/media/2__Downer_Annual_Report_2023_D18_88_.pdf</t>
  </si>
  <si>
    <t>https://www.downergroup.com/Content/cms/media/2019/Documents/Investor_Centre/Full_Year_Results/5__FINAL_FY19_Investor_Presentation.pdf</t>
  </si>
  <si>
    <t>https://www.downergroup.com/Content/cms/ResultsCentre/Downer_Half_Year_Results_Briefing_2022_transcript_FINAL.pdf</t>
  </si>
  <si>
    <t>https://www.downergroup.com/Content/cms/Documents/FY22_Results/Downer_2022_Full_Year_results_teleconference_transcript.pdf</t>
  </si>
  <si>
    <t>https://www.downergroup.com/Content/cms/ResultsCentre/5__FINAL_DRAFT_HY20_Investor_Presentation.pdf</t>
  </si>
  <si>
    <t>https://www.downergroup.com/Content/cms/Documents/2017-18_Half_Year_Results/5__1HY18_Investor_Presentation_-_20180221_FINAL.pdf</t>
  </si>
  <si>
    <t>https://www.shs-conferences.org/articles/shsconf/pdf/2023/07/shsconf_icpahd2023_01003.pdf</t>
  </si>
  <si>
    <t>https://www.shs-conferences.org/articles/shsconf/pdf/2021/16/shsconf_tita2020_03002.pdf</t>
  </si>
  <si>
    <t>https://www.shs-conferences.org/articles/shsconf/pdf/2021/01/shsconf_eccw2020_01022.pdf</t>
  </si>
  <si>
    <t>https://www.shs-conferences.org/articles/shsconf/pdf/2020/06/shsconf_cmlf2020_05009.pdf</t>
  </si>
  <si>
    <t>https://www.shs-conferences.org/articles/shsconf/pdf/2016/04/shsconf_erpa2016_01067.pdf</t>
  </si>
  <si>
    <t>https://www.shs-conferences.org/articles/shsconf/pdf/2018/12/shsconf_shw2016_03007.pdf</t>
  </si>
  <si>
    <t>https://www.shs-conferences.org/articles/shsconf/pdf/2023/04/shsconf_sdmc2022_02004.pdf</t>
  </si>
  <si>
    <t>https://www.shs-conferences.org/articles/shsconf/pdf/2021/26/shsconf_appsconf2021_03011.pdf</t>
  </si>
  <si>
    <t>https://www.shs-conferences.org/articles/shsconf/pdf/2020/06/shsconf_cmlf2020_01021.pdf</t>
  </si>
  <si>
    <t>https://www.shs-conferences.org/articles/shsconf/pdf/2021/31/shsconf_brd2021_03005.pdf</t>
  </si>
  <si>
    <t>https://molgroup.info/storage/documents/annual_general_meeting_archive/archive/2007/notice_of_agm_2007.pdf</t>
  </si>
  <si>
    <t>https://molgroup.info/storage/documents/publikaciok/negyedeves_jelentesek/2019/q4_2019_results.pdf</t>
  </si>
  <si>
    <t>http://molgroup.info/storage/documents/publications/quarterly_reports/2021/q4_2021_results_call.pdf</t>
  </si>
  <si>
    <t>https://molgroup.info/storage/documents/annual_general_meeting_archive/archive/2006/agm_proposals.pdf</t>
  </si>
  <si>
    <t>https://molgroup.info/storage/documents/publikaciok/negyedeves_jelentesek/2018/q2_and_half_year_2018_results.pdf</t>
  </si>
  <si>
    <t>https://www.darwininitiative.org.uk/media/y1gbjbt3/bcfsne-1.pdf</t>
  </si>
  <si>
    <t>https://molgroup.info/storage/documents/annual_general_meeting_archive/archive/2010/announcement_by_the_board_of_directors_of_mol_plc.pdf</t>
  </si>
  <si>
    <t>https://molgroup.info/storage/documents/investor_news/MOL_North_Sea_acquisition_2013Dec13.pdf</t>
  </si>
  <si>
    <t>https://www.darwininitiative.org.uk/media/kaudh3qi/workshop-proceedings_22-feb-2006.pdf</t>
  </si>
  <si>
    <t>https://molgroup.info/storage/documents/altalanos_dokumentumok/ir_news_documents/mol_plc_parent_company_annual_report_before_agm.pdf</t>
  </si>
  <si>
    <t>https://www.darwininitiative.org.uk/media/jakbixq2/comms-strategy-and-me-plan-di-main-innov-extra-17june.pdf</t>
  </si>
  <si>
    <t>https://www.darwininitiative.org.uk/media/bepbqq4g/comms-strategy-and-me-plan-di-cc-20june.pdf</t>
  </si>
  <si>
    <t>https://molgroup.info/storage/documents/annual_general_meeting_archive/archive/2009/announcement_by_the_board_of_directors_of_mol_plc._by_shares_on_the_convocation_of_the_company_s_ordinary_annual_general_meeting_in_2009.pdf</t>
  </si>
  <si>
    <t>https://www.darwininitiative.org.uk/documents/DAR10021/14028/10-021%20HY1.pdf</t>
  </si>
  <si>
    <t>https://molgroup.info/storage/documents/publications/quarterly_reports/2016/fourth_quarter_and_full_year_2016_results.pdf</t>
  </si>
  <si>
    <t>https://www.darwininitiative.org.uk/documents/EIDPS037/23912/EIDPS037%20FR%20-%20edited.pdf</t>
  </si>
  <si>
    <t>https://www.darwininitiative.org.uk/media/x4tgt1nf/communications-strategy-and-me-plan-darwin-and-iwt-2021.pdf</t>
  </si>
  <si>
    <t>https://www.darwininitiative.org.uk/documents/DAR14019/1308/14-019%20AR1%20-%20edited.pdf</t>
  </si>
  <si>
    <t>https://www.darwininitiative.org.uk/documents/DAR14011/1418/14-011%20HY1.pdf</t>
  </si>
  <si>
    <t>https://www.darwininitiative.org.uk/documents/EIDPO035/22404/EIDPO035%20FR%20-%20revised%20edited.pdf</t>
  </si>
  <si>
    <t>https://www.downergroup.com/Content/cms/Documents/SPO_takeover_offer/2020_07_21_2_Investor_Presentation_RELEASE.pdf</t>
  </si>
  <si>
    <t>https://www.downergroup.com/Content/cms/ResultsCentre/FY-17-Investor-Presentation.pdf</t>
  </si>
  <si>
    <t>https://www.downergroup.com/Content/cms/media/2019/Documents/Investor_Centre/Half_Year_Results/5__1H19_IR_presentation_FINAL.pdf</t>
  </si>
  <si>
    <t>https://www.downergroup.com/Content/cms/Documents/000_2018_Full_Year_Results/5__FY18_Investor_Presentation_FINAL.pdf</t>
  </si>
  <si>
    <t>https://www.downergroup.com/Content/cms/media/2018/PDF/2018_Full_Year_Results/5__FY18_Investor_Presentation_FINAL.pdf</t>
  </si>
  <si>
    <t>https://www.downergroup.com/Content/cms/Documents/2010-11_Half_Year_Results/Downer-capital-raising-presentation-Final.pdf</t>
  </si>
  <si>
    <t>https://www.downergroup.com/Content/cms/Documents/Investor_Day/2017-Investor-Day-presentation.pdf</t>
  </si>
  <si>
    <t>https://www.downergroup.com/Content/cms/Documents/2020_Full_year_results/5__FINAL_FYR20_investor_presentation.pdf</t>
  </si>
  <si>
    <t>https://www.downergroup.com/Content/cms/Documents/AGMs/2016-AGM-Presentation.pdf</t>
  </si>
  <si>
    <t>https://www.downergroup.com/Content/cms/Documents/2009-10_Half_Year_Results/2010InterimResultsPresentation_20100225100353.pdf</t>
  </si>
  <si>
    <t>https://www.healthpolicyohio.org/wp-content/uploads/2015/03/OH-Budget-Process-SG-presentation-for-March-2015-lunch-and-learn.pdf</t>
  </si>
  <si>
    <t>https://www.lsc.gov/sites/default/files/LSC/pdfs/mentoringpresentation.pdf</t>
  </si>
  <si>
    <t>https://otso.ohio.gov/static/grants/FFY2022-DREC-Proposal-Guidelines-Presentation.pdf</t>
  </si>
  <si>
    <t>https://otso.ohio.gov/static/grants/FFY2022-IDEP-STEP-Proposal-Guidelines-Presentation.pdf</t>
  </si>
  <si>
    <t>https://www.ohioattorneygeneral.gov/Files/Individuals-and-Families/Victims/LSCOY-Presentation-PDFs/LSCOY-PresentationLeveraging-Linked-Data-To-Maximi.aspx</t>
  </si>
  <si>
    <t>https://publicsafety.ohio.gov/static/OTSO/doc/FFY2022-OVI-Task-Force-Proposal-Guidelines-Presentation.pdf</t>
  </si>
  <si>
    <t>https://www.lsc.gov/sites/default/files/LSC/pdfs/Ofelia Zapata presentation.pdf</t>
  </si>
  <si>
    <t>https://dam.assets.ohio.gov/image/upload/highered.ohio.gov/great-minds/Great-Minds-Fellowship-July-17-ODHE FINAL.pdf</t>
  </si>
  <si>
    <t>https://managedcare.medicaid.ohio.gov/wps/wcm/connect/gov/3a3840a3-06fd-45bf-9773-d1b4a841c7fb/ODM+PNM_Centralized+Credentialing+Presentation+5-17-21.pdf?MOD=AJPERES&amp;CVID=nCKONKX</t>
  </si>
  <si>
    <t>https://dam.assets.ohio.gov/image/upload/ohiocares.ohio.gov/servicemembers/sexual-assault-prevention-and-response/SUPP Doc SHARP Reference Card.pdf</t>
  </si>
  <si>
    <t>https://tos.ohio.gov/CPIM/Files/CourseDocuments/13422-OMAP-CPIM_Presentation_2019-Eisenberg-Cincinnati-final.pdf</t>
  </si>
  <si>
    <t>https://mha.ohio.gov/static/Portals/0/assets/HealthProfessionals/Licensure and Certification/ResidentialPrograms/Webinar-ODMH-Incident-Reporting.pdf</t>
  </si>
  <si>
    <t>https://med.ohio.gov/static/about-the-board/Communications/Sexual Misconduct/SMBO Sexual Misconduct Presentation Final 4.14.23.pdf</t>
  </si>
  <si>
    <t>https://codes.ohio.gov/assets/laws/revised-code/authenticated/21/2117/2117.06/4-7-2005/2117.06-4-7-2005.pdf</t>
  </si>
  <si>
    <t>https://uanlink.ohioauditor.gov/training/yearend/Hinkle System Notes Quick Checklist.pdf</t>
  </si>
  <si>
    <t>https://case.edu/schubertcenter/sites/default/files/2020-04/OhioChildrenCaucusLeadPresentation11-6-19_0.pdf</t>
  </si>
  <si>
    <t>https://www.lsc.gov/sites/default/files/attach/resources/BoardGovernance-LegalServicesNYC-FinancePresentation.pdf</t>
  </si>
  <si>
    <t>https://codes.ohio.gov/assets/laws/revised-code/authenticated/21/2117/2117.02/1-13-2012/2117.02-1-13-2012.pdf</t>
  </si>
  <si>
    <t>https://medicaid.ohio.gov/static/Providers/COVID19/Telehealth/Telehealth-Webinar-09-01-2020.pdf</t>
  </si>
  <si>
    <t>https://www.lsc.gov/sites/default/files/LSC/laws/pdfs/Rulemaking/PAI-Rulemaking-2013-Panelist-Wood.pdf</t>
  </si>
  <si>
    <t>https://education.ohio.gov/getattachment/About/DEW-Public-Meetings/031424-DEW-Public-Meeting-Presentation.pdf.aspx?lang=en-US</t>
  </si>
  <si>
    <t>https://odh.ohio.gov/wps/wcm/connect/gov/bb31f53c-8138-4343-9019-a1181bc2749a/Attaching-Documents-in-GMIS-2014.pdf?MOD=AJPERES</t>
  </si>
  <si>
    <t>https://managedcare.medicaid.ohio.gov/wps/wcm/connect/gov/e9c046ae-6861-4f85-bcef-db129ddef85b/OhioRISE_Public_Kickoff_Webinar_20200910_FINAL.pdf?MOD=AJPERES&amp;CVID=nidxY3f</t>
  </si>
  <si>
    <t>https://education.ohio.gov/getattachment/Topics/Data/Report-Card-Resources/2023-Traditional-Ohio-School-Report-Card-Overview-Presentation.pdf.aspx?lang=en-US</t>
  </si>
  <si>
    <t>https://dam.assets.ohio.gov/image/upload/epa.ohio.gov/Portals/41/webinar/Permit-Wizard-2023.pdf</t>
  </si>
  <si>
    <t>https://www.supremecourt.ohio.gov/JCS/courtSvcs/NICS/resources/webinars/FBI/PPTPresentationSlides.pdf</t>
  </si>
  <si>
    <t>https://www.limaohio.gov/DocumentCenter/View/662/2013-01-18_Lima_Integrated_Planning_Presentation?bidId=</t>
  </si>
  <si>
    <t>https://www.supremecourt.ohio.gov/docs/JCS/courtSvcs/NICS/resources/webinars/FBI/PPTPresentationSlides.pdf</t>
  </si>
  <si>
    <t>https://www.lsc.gov/sites/default/files/ProBonoTaskForceForum3.pdf</t>
  </si>
  <si>
    <t>https://ptac.ohio.edu/wp-content/uploads/2022/06/06-08-2022-Presentation.pdf-Changes-to-SAM.Gov_.pdf</t>
  </si>
  <si>
    <t>https://www.limaohio.gov/DocumentCenter/View/662/2013-01-18_Lima_Integrated_Planning_Presentation</t>
  </si>
  <si>
    <t>https://education.ohio.gov/getattachment/Topics/Other-Resources/Gifted-Education/Teaching-Gifted-Students-in-Ohio/Presentations-on-Gifted-Children/EMIS-FY2013-Handout.pdf.aspx</t>
  </si>
  <si>
    <t>https://dam.assets.ohio.gov/image/upload/odh.ohio.gov/covid19/dashboards/cases-per-100k/statewide-and-county-case-rates.pdf</t>
  </si>
  <si>
    <t>https://www.epa.gov/sites/production/files/2018-08/documents/oh-brownfields-webinar.pdf</t>
  </si>
  <si>
    <t>https://www.lassen.courts.ca.gov/system/files/local-forms/lsc-mis-400.pdf</t>
  </si>
  <si>
    <t>https://odh.ohio.gov/wps/wcm/connect/gov/2757744a-0796-4345-aab4-59c376c9c936/Budget-Revision-Submission-2014.pdf?MOD=AJPERES</t>
  </si>
  <si>
    <t>https://education.ohio.gov/getattachment/Topics/Data/EMIS/EMIS-Advisory-Council/EMIS-Advisory-Council-Workgroups/SLDS-Workgroup-Presentation_12-10-20.pdf.aspx?lang=en-US</t>
  </si>
  <si>
    <t>https://dam.assets.ohio.gov/image/upload/medicaid.ohio.gov/Stakeholders, Partners/ReportsandResearch/Medicaid Quarterly Dashboards/2020/Q3/Cuyahoga.pdf</t>
  </si>
  <si>
    <t>https://education.ohio.gov/getattachment/Topics/Community-Schools/Sections/Schools/Regional-School-Improvement-Plan-Presentation.pdf.aspx?lang=en-US</t>
  </si>
  <si>
    <t>https://codes.ohio.gov/assets/laws/revised-code/authenticated/1/113/113.12/10-3-2023/113.12-10-3-2023.pdf</t>
  </si>
  <si>
    <t>https://tax.ohio.gov/static/research/lgf_presentation.pdf</t>
  </si>
  <si>
    <t>https://medicaid.ohio.gov/static/Stakeholders,+Partners/ReportsandResearch/Medicaid+Quarterly+Dashboards/2021/Q4/Franklin.pdf</t>
  </si>
  <si>
    <t>https://education.ohio.gov/getattachment/Topics/Learning-in-Ohio/Literacy/Striving-Readers-Comprehensive-Literacy-Grant/Literacy-Academy/YouWantMetoWritWhat-EB.pdf.aspx?lang=en-US</t>
  </si>
  <si>
    <t>https://lakeerie.ohio.gov/static/Meetings/Mackey_ODNR_OCM_Ohio+Lake+Erie+Commission+Presentation+6_14_2023.pdf</t>
  </si>
  <si>
    <t>https://medicaid.ohio.gov/static/Stakeholders,+Partners/ReportsandResearch/Medicaid+Quarterly+Dashboards/2019/Q2/Butler-1.pdf</t>
  </si>
  <si>
    <t>https://medicaid.ohio.gov/static/Stakeholders,+Partners/ReportsandResearch/Medicaid+Quarterly+Dashboards/2020/Q4/Franklin.pdf</t>
  </si>
  <si>
    <t>https://www.onewaterohio.org/docs/7-28-22_OneWater_DDAGW.pdf</t>
  </si>
  <si>
    <t>https://www.supremecourt.ohio.gov/docs/Boards/Sentencing/Materials/2015/Jan/DYStoSentencingComm011515.pdf</t>
  </si>
  <si>
    <t>https://odh.ohio.gov/static/covid19/dashboards/cases-per-100k/statewide-and-county-case-rates-10-19-2023.pdf</t>
  </si>
  <si>
    <t>https://codes.ohio.gov/assets/laws/administrative-code/authenticated/4501/0/33/4501-33-02_20090820.pdf</t>
  </si>
  <si>
    <t>https://education.ohio.gov/getattachment/Topics/Other-Resources/Gifted-Education/Teaching-Gifted-Students-in-Ohio/Presentations-on-Gifted-Children/OAGC-2014_ODE-Indicator-Data-Presentation.pdf.aspx</t>
  </si>
  <si>
    <t>https://pfs.ohio.gov/static/spf-phases/assessment/problem-of-practice/5-PoP-Presentation-Submission-Guidance.pdf</t>
  </si>
  <si>
    <t>https://managedcare.medicaid.ohio.gov/wps/wcm/connect/gov/ffc7b848-f6a1-4a0b-9290-972f2e4d1d23/5.24.22+FCFC+Forum+Main+Presentation.pdf?MOD=AJPERES&amp;CVID=o3XGURZ</t>
  </si>
  <si>
    <t>https://artscimedia.case.edu/wp-content/uploads/sites/35/2019/10/12155313/OhioChildrenCaucusLeadPresentation11-6-19.pdf</t>
  </si>
  <si>
    <t>https://www.epa.gov/system/files/documents/2023-05/Ohio-EPA-Surface-Water-Monitoring-Program-Presentation-May-11-2023.pdf</t>
  </si>
  <si>
    <t>https://pfs.ohio.gov/static/pfs-communities/sub-recipients/Wayne/Wayne-PoP-2pg-Presentation.pdf</t>
  </si>
  <si>
    <t>https://odh.ohio.gov/static/covid19/dashboards/cases-per-100k/statewide-and-county-case-rates-01-26-2023.pdf</t>
  </si>
  <si>
    <t>https://www.loraincountyohio.gov/AgendaCenter/ViewFile/Agenda/_07142023-828</t>
  </si>
  <si>
    <t>http://www.agrability.org/wp-content/uploads/2022/07/Ohio_AgrAbility_Voc_Rehab_presentation_NTW_2023.pdf</t>
  </si>
  <si>
    <t>https://wp-fissionuranium-2023.s3.ca-central-1.amazonaws.com/media/2023/11/fcu_fs_2022-12-31_-_final.pdf</t>
  </si>
  <si>
    <t>https://molgroup.info/storage/documents/publications/quarterly_reports/2009/fr_q3_2009_mol_results.pdf</t>
  </si>
  <si>
    <t>https://wp-fissionuranium-2023.s3.ca-central-1.amazonaws.com/media/2024/03/2023-Q4-FS-FCU.pdf</t>
  </si>
  <si>
    <t>https://wp-fissionuranium-2023.s3.ca-central-1.amazonaws.com/media/2023/11/fcu_fs_2023-03-31_q1_-_final.pdf</t>
  </si>
  <si>
    <t>https://wp-fissionuranium-2023.s3.ca-central-1.amazonaws.com/media/2023/11/fcu_q4_2021-12-31_-_final.pdf</t>
  </si>
  <si>
    <t>https://molgroup.info/storage/documents/publikaciok/negyedeves_jelentesek/2013/summary_of_mol_group_2013_first_quarter_results.pdf</t>
  </si>
  <si>
    <t>https://wp-fissionuranium-2023.s3.ca-central-1.amazonaws.com/media/2023/11/fcu_q2_2022-06-30_-_final.pdf</t>
  </si>
  <si>
    <t>https://molgroup.info/storage/documents/befektetoi_hirek/full1115.pdf</t>
  </si>
  <si>
    <t>https://molgroup.info/storage/documents/annual_general_meeting_documents/MOL_AGM_resolutions_20230427_eng.pdf</t>
  </si>
  <si>
    <t>https://wp-fissionuranium-2023.s3.ca-central-1.amazonaws.com/media/2023/11/fcu_q4_2020-12-31_-_final.pdf</t>
  </si>
  <si>
    <t>https://molgroup.info/storage/documents/annual_general_meeting_archive/archive/2018/agm_invitation_2018_en.pdf</t>
  </si>
  <si>
    <t>https://wp-fissionuranium-2023.s3.ca-central-1.amazonaws.com/media/2023/11/2021-q1-fs.pdf</t>
  </si>
  <si>
    <t>https://molgroup.info/storage/documents/publikaciok/main_governance_documents/en_gpw_dobre_praktyki_mol_nyrt.pdf</t>
  </si>
  <si>
    <t>https://wp-fissionuranium-2023.s3.ca-central-1.amazonaws.com/media/2023/11/2020-q3-fs-fcu.pdf</t>
  </si>
  <si>
    <t>https://molgroup.info/storage/documents/publikaciok/negyedeves_jelentesek/2012/summary_of_mol_group_2012_first_quarter_and_annual_results.pdf</t>
  </si>
  <si>
    <t>https://wp-fissionuranium-2023.s3.ca-central-1.amazonaws.com/media/2023/11/fcu_-_audit_committee_mandate_2023.pdf</t>
  </si>
  <si>
    <t>https://molgroup.info/storage/documents/publications/quarterly_reports/2017/second_quarter_2017_results_call.pdf</t>
  </si>
  <si>
    <t>https://molgroup.info/storage/documents/publikaciok/negyedeves_jelentesek/2017/third_quarter_2017_results_call.pdf</t>
  </si>
  <si>
    <t>https://molgroup.info/storage/documents/publications/annual_reports/2011/mol_plc_consolidated_annual_report_2011.pdf</t>
  </si>
  <si>
    <t>https://www.darwininitiative.org.uk/media/awelzmut/st2-workshop-darwin-part-1-project-design-tools-jan21-final.pdf</t>
  </si>
  <si>
    <t>https://www.darwininitiative.org.uk/media/rh1psxwu/4_good_woods.pdf</t>
  </si>
  <si>
    <t>https://www.darwininitiative.org.uk/documents/DAR20024/23248/20-024%20HR1%20-%20Edited.pdf</t>
  </si>
  <si>
    <t>https://www.darwininitiative.org.uk/media/ivrbrcya/9-evidence.pdf</t>
  </si>
  <si>
    <t>https://www.darwininitiative.org.uk/documents/DAR15013/451/15-013%20AR1%20Ann4%20poster%20Butterfly%20farming%20Guyana.pdf</t>
  </si>
  <si>
    <t>https://www.darwininitiative.org.uk/documents/DAR14009/20798/14-009%20FR%20-%20edited.pdf</t>
  </si>
  <si>
    <t>https://www.darwininitiative.org.uk/documents/DAR15007/20865/15-007%20HY3.pdf</t>
  </si>
  <si>
    <t>https://www.darwininitiative.org.uk/documents/DAR16006/6163/16-006%20Evaluation%20of%20the%20ministers%20meeting.pdf</t>
  </si>
  <si>
    <t>https://www.shs-conferences.org/articles/shsconf/pdf/2022/18/shsconf_icprss2022_01005.pdf</t>
  </si>
  <si>
    <t>https://www.shs-conferences.org/articles/shsconf/pdf/2021/09/shsconf_ec2020_05009.pdf</t>
  </si>
  <si>
    <t>https://www.shs-conferences.org/articles/shsconf/pdf/2023/29/shsconf_icepcc2023_03023.pdf</t>
  </si>
  <si>
    <t>https://www.shs-conferences.org/articles/shsconf/pdf/2023/02/shsconf_ssphe2023_01030.pdf</t>
  </si>
  <si>
    <t>https://www.shs-conferences.org/articles/shsconf/pdf/2018/03/shsconf_gctale2018_00086.pdf</t>
  </si>
  <si>
    <t>https://www.shs-conferences.org/articles/shsconf/pdf/2021/03/shsconf_glob20_02011.pdf</t>
  </si>
  <si>
    <t>https://www.shs-conferences.org/articles/shsconf/pdf/2023/06/shsconf_essc2023_02010.pdf</t>
  </si>
  <si>
    <t>https://www.shs-conferences.org/articles/shsconf/pdf/2017/02/shsconf_four2017_13003.pdf</t>
  </si>
  <si>
    <t>https://www.shs-conferences.org/articles/shsconf/pdf/2023/04/shsconf_sdmc2022_01016.pdf</t>
  </si>
  <si>
    <t>https://www.shs-conferences.org/articles/shsconf/pdf/2021/03/shsconf_glob20_02039.pdf</t>
  </si>
  <si>
    <t>https://www.downergroup.com/Content/cms/ResultsCentre/5__FINAL_FYR20_investor_presentation.pdf</t>
  </si>
  <si>
    <t>https://www.downergroup.com/Content/cms/Documents/Equity_Raising/investor_presentation_-_Creating_a_stronger_Downer.pdf</t>
  </si>
  <si>
    <t>https://www.downergroup.com/Content/cms/Documents/2011-12_Half_Year_Results/FY12-Half-Year-Results-Presentation_20022012-FINAL.pdf</t>
  </si>
  <si>
    <t>https://www.downergroup.com/Content/cms/Documents/2010-11_Full_Year_Results/FY11-Result-Presentation_FINAL.pdf</t>
  </si>
  <si>
    <t>https://www.downergroup.com/Content/cms/Documents/AGMs/2014-AGM-Presentation.pdf</t>
  </si>
  <si>
    <t>https://www.downergroup.com/Content/cms/media/3__HY24_ASX_Announcement_Final.pdf</t>
  </si>
  <si>
    <t>https://www.downergroup.com/Content/cms/Documents/16-17_Full_Year_Results/FY-17-Investor-Presentation.pdf</t>
  </si>
  <si>
    <t>https://www.downergroup.com/Content/cms/media/2__2023_AGM_Presentation_PDF_-_2023_11_21_8_33PM__ASX_upload_version_.pdf</t>
  </si>
  <si>
    <t>https://www.downergroup.com/Content/cms/ResultsCentre/4__FINAL_FYR20_ASX_media_release.pdf</t>
  </si>
  <si>
    <t>https://www.downergroup.com/Content/cms/Documents/2010-11_Half_Year_Results/Final----Investor-presentation-results.pdf</t>
  </si>
  <si>
    <t>https://molgroup.info/storage/documents/publikaciok/befektetoi_prezentaciok/2014/prezentacio_kotvenybefektetoknek_2014_majus.pdf</t>
  </si>
  <si>
    <t>https://molgroup.info/storage/documents/supplier_center/pdf/EBK/Vllalkozk-EBK-menedzsmentje-2020-vltozsok_v1.pdf</t>
  </si>
  <si>
    <t>https://molgroup.info/storage/documents/altalanos_dokumentumok/ir_news_documents/mol_plc_consolidated_anual_report_before_agm.pdf</t>
  </si>
  <si>
    <t>https://molgroup.info/storage/documents/supplier_center/pdf/About_MOL/Supplier_Center/Supplier_Forums/Supplier_forum_2004/Opening%20Laszlo%20Fekete%20final.pdf</t>
  </si>
  <si>
    <t>https://molgroup.info/storage/documents/publications/annual_reports/2014/mol_plc_s_parent_company_annual_report_2014.pdf</t>
  </si>
  <si>
    <t>https://molgroup.info/storage/documents/about_mol_petrochemicals/pdf/About_MOL/petrochemical_business/about_tvk/financial_reports_archive/financial_statement/TVK110429OR01E.pdf</t>
  </si>
  <si>
    <t>https://molgroup.info/storage/documents/altalanos_dokumentumok/ir_news_documents/02_mol_group_2014_iii_quarter_interim_management_report_type_ppt.pdf</t>
  </si>
  <si>
    <t>https://molgroup.info/storage/documents/publications/quarterly_reports/2007/mol_group_2007_second_quarter_and_first_half_preliminary_results_presentation.pdf</t>
  </si>
  <si>
    <t>https://molgroup.info/storage/documents/publikaciok/negyedeves_jelentesek/2008/q2_2008_mol_results.pdf</t>
  </si>
  <si>
    <t>https://molgroup.info/storage/documents/altalanos_dokumentumok/ir_news_documents/mol_agm_invitation_20200330_eng.pdf</t>
  </si>
  <si>
    <t>https://wp-fissionuranium-2023.s3.ca-central-1.amazonaws.com/media/2023/11/fcu_q4_2016-06-30_fs_final.pdf</t>
  </si>
  <si>
    <t>https://wp-fissionuranium-2023.s3.ca-central-1.amazonaws.com/media/2023/11/fcu-q2-2019-06-30-final.pdf</t>
  </si>
  <si>
    <t>https://wp-fissionuranium-2023.s3.ca-central-1.amazonaws.com/media/2023/11/fcu-q3-2019-09-30-final.pdf</t>
  </si>
  <si>
    <t>https://wp-fissionuranium-2023.s3.ca-central-1.amazonaws.com/media/2023/11/fcu-q3-2018-09-30-final.pdf</t>
  </si>
  <si>
    <t>https://wp-fissionuranium-2023.s3.ca-central-1.amazonaws.com/media/2023/11/fcu_fs_2023-06-30_q2_-_final.pdf</t>
  </si>
  <si>
    <t>https://wp-fissionuranium-2023.s3.ca-central-1.amazonaws.com/media/2024/03/fcu_fs_2023-09-30_q3_-_final.pdf</t>
  </si>
  <si>
    <t>https://wp-fissionuranium-2023.s3.ca-central-1.amazonaws.com/media/2023/11/fcu-q4-2019-12-31.pdf</t>
  </si>
  <si>
    <t>https://wp-fissionuranium-2023.s3.ca-central-1.amazonaws.com/media/2023/11/fcu_q2_2016-12-31_fs.pdf</t>
  </si>
  <si>
    <t>https://wp-fissionuranium-2023.s3.ca-central-1.amazonaws.com/media/2023/11/fcu_q4_2017-12-31_fs_final-v2.pdf</t>
  </si>
  <si>
    <t>https://wp-fissionuranium-2023.s3.ca-central-1.amazonaws.com/media/2023/11/fcu-q4-2018-12-31-fs-final.pdf</t>
  </si>
  <si>
    <t>https://www.darwininitiative.org.uk/media/tgvnjtxz/case-studies-webinar-africa-2022.pdf</t>
  </si>
  <si>
    <t>https://www.darwininitiative.org.uk/documents/DAR16006/5789/16-006%20AR1%20-%20edited.pdf</t>
  </si>
  <si>
    <t>https://www.darwininitiative.org.uk/documents/DAR14013/1412/14-013%20AR1%20edited.pdf</t>
  </si>
  <si>
    <t>https://www.darwininitiative.org.uk/documents/DAR14013/1407/14-013%20AR2%20Ann3%20Sustainable%20Livelihoods%20Nepal.pdf</t>
  </si>
  <si>
    <t>https://www.darwininitiative.org.uk/documents/DAR10016/5211/10-016%20FR%20-%20edited.pdf</t>
  </si>
  <si>
    <t>https://www.darwininitiative.org.uk/media/1synh0wq/group-exercises-workshop-for-darwin-stage-2-workshop-nov-2018-final.pdf</t>
  </si>
  <si>
    <t>https://www.darwininitiative.org.uk/media/25qnlja5/workshop-proceedings-nov-08-final.pdf</t>
  </si>
  <si>
    <t>https://www.darwininitiative.org.uk/documents/DAR14026/1212/14-026%20AR1%20-%20edited.pdf</t>
  </si>
  <si>
    <t>https://www.darwininitiative.org.uk/documents/DAR14019/1335/14-019%20HY3%20Ann2%20Management%20plan%20for%20Rhonda%20mountains.pdf</t>
  </si>
  <si>
    <t>https://files.nc.gov/ncdma/documents/Providers/Programs_Services/EVV/EVV-Presentation-3-9-21.pdf</t>
  </si>
  <si>
    <t>https://medicaid.ncdhhs.gov/presentation-tcm-104-partnering-clinically-integrated-network-or-other-partners-oct-22-2021/download?attachment</t>
  </si>
  <si>
    <t>https://files.nc.gov/ncdps/documents/files/history-RTApresentation.pdf</t>
  </si>
  <si>
    <t>https://www.nccourts.gov/assets/inline-files/Cohen Presentation - Legislative Drafting Process - CLE2019.pdf?goYj79TH1HBVnTQg05Oop8SdECf0jEIf</t>
  </si>
  <si>
    <t>https://www.osc.nc.gov/documents/files/pacheco-presentation/open</t>
  </si>
  <si>
    <t>https://files.nc.gov/ncosc/Darnell_Lloyd_Presentation_FBR_Project_Update.pdf</t>
  </si>
  <si>
    <t>https://files.nc.gov/ncdeq/sab/august-2-meeting/SSAB-ItemVI-DHHS.pdf</t>
  </si>
  <si>
    <t>https://files.nc.gov/ncdps/documents/files/Sub-Recipient-Management-Costs-Power-Point-Presentation.pdf</t>
  </si>
  <si>
    <t>https://files.nc.gov/ncosbm/documents/files/BudgetPresentation_2018-19.pdf</t>
  </si>
  <si>
    <t>https://www.dac.nc.gov/documents/2024-rehabilitation-and-reentry-conference-call-presentation-proposals/open</t>
  </si>
  <si>
    <t>https://www.nccourts.gov/assets/inline-files/Recovery Courts and Case Management in Civil Domestic Cases.pdf?VersionId=XPS4arj86mJIPF1ZrzoASXvHsAcxKUU4?XPS4arj86mJIPF1ZrzoASXvHsAcxKUU4</t>
  </si>
  <si>
    <t>https://files.nc.gov/ncdeq/ESI/Introduction to Lean Web Presentation.pdf</t>
  </si>
  <si>
    <t>https://files.nc.gov/ncdeq/Water Resources/files/eflows/Jim_Mead_WARS_6-29-10_ver_2.pdf</t>
  </si>
  <si>
    <t>https://www.b3council.nc.gov/pdf/2020/B3-DPI-Presentation 9.16.20.pdf</t>
  </si>
  <si>
    <t>https://files.nc.gov/ncosc/Janice_Davidson_Sales_Use_Tax.pdf</t>
  </si>
  <si>
    <t>https://cms9files.revize.com/franklincountync/Finance/Budget Materials/FY24 Budget Presentation - final f.pdf</t>
  </si>
  <si>
    <t>https://cityordinances.durhamnc.gov/OnBaseAgendaOnline/Documents/ViewDocument/WS-Published Attachment - 13238 - PRESENTATION - DURHAM LANGUAGE ACCESS PLAN 5.pdf?meetingId=310&amp;documentType=Agenda&amp;itemId=11421&amp;publishId=52349&amp;isSection=false</t>
  </si>
  <si>
    <t>https://files.nc.gov/ncdhhs/documents/files/SUD-Waiver-Presentation.pdf</t>
  </si>
  <si>
    <t>https://www.nationaloralhealthconference.com/docs/presentations/2007/0430/Susan Griffin - Updating Recommendations for School Sealant Programs.pdf</t>
  </si>
  <si>
    <t>https://files.nc.gov/ncparks/37/history-of-nc-state-parks-storyboards.pdf</t>
  </si>
  <si>
    <t>https://files.nc.gov/ncdeq/sab/august-2-meeting/SSAB-ItemVII-PFAS-in-NC-Presentation.pdf</t>
  </si>
  <si>
    <t>https://files.nc.gov/ncdps/documents/files/PRAB_Training_Presentation.pdf</t>
  </si>
  <si>
    <t>https://www.charlottenc.gov/files/content/city/v/5/growth-and-development/doing-business/contract-opportunities/clt-cctv-inspection-and-cleaning-services/rfp-avia-24-28-addendum-no.-1.pdf</t>
  </si>
  <si>
    <t>https://www.deq.nc.gov/marine-fisheries/marine-fisheries-commission/august-2023/striped-bass-presentation/open</t>
  </si>
  <si>
    <t>https://oems.nc.gov/wp-content/uploads/2022/11/Educational-Scope-of-Practice-102022.pdf</t>
  </si>
  <si>
    <t>https://www.nccourts.gov/assets/inline-files/ncsct374-roeder.pdf?VersionId=d5peM9eK9ScHzmQ8ghJ1xbeOplirOqUY?d5peM9eK9ScHzmQ8ghJ1xbeOplirOqUY</t>
  </si>
  <si>
    <t>https://go.boarddocs.com/nc/raleigh/Board.nsf/files/CB8NW961E118/$file/20220201j2RDOTtrafficprogramNTMPProjectsPresentation.pdf</t>
  </si>
  <si>
    <t>https://www.nctreasurer.com/documents/files/ncable/trainthetrainer/nc-able-5-10-minute-presentation-curriculum/open</t>
  </si>
  <si>
    <t>https://www.osc.nc.gov/janice-davidson-sales-use-tax/open</t>
  </si>
  <si>
    <t>https://www.epa.gov/sites/production/files/2018-11/documents/decon_presentation_010.pdf</t>
  </si>
  <si>
    <t>https://www.downergroup.com/Content/cms/Documents/16-17_Half_Year_Results/2017-HYR-Investor-Presentation.pdf</t>
  </si>
  <si>
    <t>https://www.downergroup.com/Content/cms/Documents/2012-13_Half_Year_Results/1HY-2013-Investor-Presentation.pdf</t>
  </si>
  <si>
    <t>https://www.downergroup.com/Content/cms/Documents/2003-04_Year_Results/RESULT20ANNOUNCMENT20200420FINAL20RELEASE_20080812110508.pdf</t>
  </si>
  <si>
    <t>https://www.downergroup.com/content/cms/media/2019/documents/investor_centre/full_year_results/20190822_fyr_transcript.pdf</t>
  </si>
  <si>
    <t>https://www.downergroup.com/Content/cms/ResultsCentre/Transcript_-_DOWNER_Results_webcast_HY20.pdf</t>
  </si>
  <si>
    <t>https://www.downergroup.com/Content/cms/media/CPP_QRG_0_2_Getting_Started_with_MDA_Mobile-PC.pdf</t>
  </si>
  <si>
    <t>https://www.downergroup.com/Content/cms/Documents/AGMs/2020/Downer_Annual_General_Meeting_2020_slides_FINAL.pdf</t>
  </si>
  <si>
    <t>https://www.downergroup.com/Content/cms/Documents/Market_Update_presentation.pdf</t>
  </si>
  <si>
    <t>https://www.downergroup.com/Content/cms/Documents/2020-21_Half_Year_Results/Investor_presentation_HY21.pdf</t>
  </si>
  <si>
    <t>https://www.downergroup.com/Content/cms/media/CPP_QRG_Getting_Started_with_MDA_Mobile.pdf</t>
  </si>
  <si>
    <t>https://www.shs-conferences.org/articles/shsconf/pdf/2020/14/shsconf_icore2020_01037.pdf</t>
  </si>
  <si>
    <t>https://www.shs-conferences.org/articles/shsconf/pdf/2021/21/shsconf_icemt2021_05007.pdf</t>
  </si>
  <si>
    <t>https://www.shs-conferences.org/articles/shsconf/pdf/2022/21/shsconf_emsd2022_01036.pdf</t>
  </si>
  <si>
    <t>https://www.shs-conferences.org/articles/shsconf/pdf/2021/33/shsconf_frph2021_04002.pdf</t>
  </si>
  <si>
    <t>https://www.shs-conferences.org/articles/shsconf/pdf/2022/15/shsconf_aeme2022_01006.pdf</t>
  </si>
  <si>
    <t>https://www.shs-conferences.org/articles/shsconf/pdf/2020/04/shsconf_icsh2020_01016.pdf</t>
  </si>
  <si>
    <t>https://www.shs-conferences.org/articles/shsconf/pdf/2019/10/shsconf_cildiah2019_00129.pdf</t>
  </si>
  <si>
    <t>https://www.shs-conferences.org/articles/shsconf/pdf/2024/05/shsconf_iclcc2024_03001.pdf</t>
  </si>
  <si>
    <t>https://www.shs-conferences.org/articles/shsconf/pdf/2022/18/shsconf_icprss2022_01014.pdf</t>
  </si>
  <si>
    <t>https://www.shs-conferences.org/articles/shsconf/pdf/2021/09/shsconf_ec2020_05002.pdf</t>
  </si>
  <si>
    <t>https://molgroup.info/storage/documents/publikaciok/befektetoi_prezentaciok/2016/befektetoi_prezentacio_2016_majus.pdf</t>
  </si>
  <si>
    <t>https://molgroup.info/storage/documents/annual_general_meeting_documents/proxy_card/mol_proxy_card_2023_hu_en.pdf</t>
  </si>
  <si>
    <t>https://molgroup.info/storage/documents/publications/annual_reports/2015/mol_plc_s_consolidated_annual_report_2015.pdf</t>
  </si>
  <si>
    <t>https://molgroup.info/storage/documents/investor_news/MOL_Plcs_Consolidated_Annual_Report_2009_20100430.pdf</t>
  </si>
  <si>
    <t>https://molgroup.info/storage/documents/about_mol_petrochemicals/pdf/About_MOL/petrochemical_business/about_tvk/financial_reports_archive/financial_statement/TVK_2013_AnnualFinancialStatement_dividend_HAS_ENG_uzletivel.pdf</t>
  </si>
  <si>
    <t>https://molgroup.info/storage/documents/publikaciok/negyedeves_jelentesek/2005/q4_2005_results.pdf</t>
  </si>
  <si>
    <t>https://molgroup.info/storage/documents/publikaciok/negyedeves_jelentesek/2006/q4_2006_results.pdf</t>
  </si>
  <si>
    <t>https://molgroup.info/storage/documents/supplier_center/pdf/A_MOL_rol/Beszallitoi_kozpont/Beszallitoi_forum_2006/Siemens_APP.pdf</t>
  </si>
  <si>
    <t>https://molgroup.info/storage/documents/supplier_center/mol_hu/pdf/a_mol_rol/beszallitoi-kozpont/beszallitoi-forum/beszallitoi-forum-2023/Konzekvenciamenedzsment.pdf</t>
  </si>
  <si>
    <t>https://molgroup.info/storage/documents/annual_general_meeting_documents/mol20190411_resolutions.pdf</t>
  </si>
  <si>
    <t>https://wp-fissionuranium-2023.s3.ca-central-1.amazonaws.com/media/2023/11/fcu-q1-2019-03-31-final.pdf</t>
  </si>
  <si>
    <t>https://wp-fissionuranium-2023.s3.ca-central-1.amazonaws.com/media/2023/11/fcu_q1_2022-03-31_-_final.pdf</t>
  </si>
  <si>
    <t>https://wp-fissionuranium-2023.s3.ca-central-1.amazonaws.com/media/2023/11/fcu_q3_2021-09-30_-_final.pdf</t>
  </si>
  <si>
    <t>https://wp-fissionuranium-2023.s3.ca-central-1.amazonaws.com/media/2023/11/fcu_q3_2022-09-30_-_final.pdf</t>
  </si>
  <si>
    <t>https://wp-fissionuranium-2023.s3.ca-central-1.amazonaws.com/media/2023/11/fcu-q2-2018-06-30-final.pdf</t>
  </si>
  <si>
    <t>https://wp-fissionuranium-2023.s3.ca-central-1.amazonaws.com/media/2023/11/fcu-q1-2017-03-31-fs-final.pdf</t>
  </si>
  <si>
    <t>https://wp-fissionuranium-2023.s3.ca-central-1.amazonaws.com/media/2023/11/fcu_q3_2017-09-30_fs_final.pdf</t>
  </si>
  <si>
    <t>https://wp-fissionuranium-2023.s3.ca-central-1.amazonaws.com/media/2023/11/fcu_q1_2016-09-30_fs_final.pdf</t>
  </si>
  <si>
    <t>https://wp-fissionuranium-2023.s3.ca-central-1.amazonaws.com/media/2023/11/2021-q2-fs-fcu.pdf</t>
  </si>
  <si>
    <t>https://wp-fissionuranium-2023.s3.ca-central-1.amazonaws.com/media/2023/11/fcu_q3_2016-03-31_fs_final.pdf</t>
  </si>
  <si>
    <t>https://www.darwininitiative.org.uk/media/uj0pnz3t/group-exercises-workshop-for-darwin-stage-2-workshop-nov-2018-final.pdf</t>
  </si>
  <si>
    <t>https://www.darwininitiative.org.uk/documents/DAR14033/1123/14-033%20AR1%20-%20edited.pdf</t>
  </si>
  <si>
    <t>https://www.darwininitiative.org.uk/documents/DAR15021/301/15-021%20666%20Pre-Project%20Report.pdf</t>
  </si>
  <si>
    <t>https://www.darwininitiative.org.uk/documents/DAR11016/4175/11-016%20appl%20-%20edited.pdf</t>
  </si>
  <si>
    <t>https://www.darwininitiative.org.uk/documents/DAR14011/1430/14-011%20HY3.pdf</t>
  </si>
  <si>
    <t>https://www.darwininitiative.org.uk/media/0vkpwmt2/bcf-standard-indicator-webinar-apr23.pdf</t>
  </si>
  <si>
    <t>https://www.darwininitiative.org.uk/documents/DAR11024/4041/11-024%20HR2%20Ann%203%20seminar1.pdf</t>
  </si>
  <si>
    <t>https://www.darwininitiative.org.uk/documents/DAR10019/2707/10-019%20FR%20Ann%20e.%20Workshop%20Report%20-%20International%20Lappet-faced%20Vulture.pdf</t>
  </si>
  <si>
    <t>https://www.darwininitiative.org.uk/documents/DAR11003/4438/11-003%20AR3%20Annex%2007%20NLC_MARCH_04-final.pdf</t>
  </si>
  <si>
    <t>https://www.darwininitiative.org.uk/documents/DAR20022/23793/20-022%20HR4%20-%20edited.pdf</t>
  </si>
  <si>
    <t>https://www.downergroup.com/Content/cms/media/2019/Documents/Investor_Centre/Half_Year_Results/Downer_Half_Year_Results_2019_webcast_transcript.pdf</t>
  </si>
  <si>
    <t>https://www.downergroup.com/Content/cms/Documents/AGMs/AGM-presentation-2015.pdf</t>
  </si>
  <si>
    <t>https://www.downergroup.com/Content/cms/media/2018/PDF/Webcasts_and_presentations/20180510_DOWNER_0830_transcript_final.pdf</t>
  </si>
  <si>
    <t>https://www.downergroup.com/Content/cms/media/2018/PDF/2018_Full_Year_Results/20180816_DOWNER_TRANSCRIPT.pdf</t>
  </si>
  <si>
    <t>https://www.downergroup.com/Content/cms/media/2018/PDF/2018_Full_Year_Results/4__FYR18_ASX_media_release_FINAL.pdf</t>
  </si>
  <si>
    <t>https://www.downergroup.com/Content/cms/Documents/F_AS_healthy_individuals/2_-_Healthy_Individuals_Toolbox_-_Healthy_Eating.pdf</t>
  </si>
  <si>
    <t>https://www.downergroup.com/Content/cms/Documents/Works_Finance_Limited/Works_Finance_financial_statements_30_June_2022_stamped_including_AR.pdf</t>
  </si>
  <si>
    <t>https://www.downergroup.com/Content/cms/media/Downer_-_Full_Year_Results_2023_Transcription.pdf</t>
  </si>
  <si>
    <t>https://www.downergroup.com/Content/cms/Documents/2004-05_Year_Results/2005_Half20Year_Presentation20-20FINAL_20080812112357.pdf</t>
  </si>
  <si>
    <t>https://www.downergroup.com/Content/cms/ResultsCentre/2021_Results_Teleconference_transcript.pdf</t>
  </si>
  <si>
    <t>https://www.shs-conferences.org/articles/shsconf/pdf/2021/12/shsconf_sahd2021_03017.pdf</t>
  </si>
  <si>
    <t>https://www.shs-conferences.org/articles/shsconf/pdf/2023/23/shsconf_seaa2023_02007.pdf</t>
  </si>
  <si>
    <t>https://www.shs-conferences.org/articles/shsconf/pdf/2023/06/shsconf_essc2023_04027.pdf</t>
  </si>
  <si>
    <t>https://www.shs-conferences.org/articles/shsconf/pdf/2016/04/shsconf_erpa2016_01102.pdf</t>
  </si>
  <si>
    <t>https://www.shs-conferences.org/articles/shsconf/pdf/2021/03/shsconf_glob20_04002.pdf</t>
  </si>
  <si>
    <t>https://www.shs-conferences.org/articles/shsconf/pdf/2020/14/shsconf_icore2020_01001.pdf</t>
  </si>
  <si>
    <t>https://www.shs-conferences.org/articles/shsconf/pdf/2020/04/shsconf_icsh2020_01021.pdf</t>
  </si>
  <si>
    <t>https://www.shs-conferences.org/articles/shsconf/pdf/2020/06/shsconf_cmlf2020_09003.pdf</t>
  </si>
  <si>
    <t>https://www.shs-conferences.org/articles/shsconf/pdf/2018/11/shsconf_cildiah2018_01139.pdf</t>
  </si>
  <si>
    <t>https://www.shs-conferences.org/articles/shsconf/pdf/2022/14/shsconf_stehf2022_02007.pdf</t>
  </si>
  <si>
    <t>https://molgroup.info/storage/documents/investor_news/MOL_Group_Corporate_Governance_Report_in_accordance_with_Budapest_Stock_Exchange_Corporate_Governance_Recommendations_201010430.pdf</t>
  </si>
  <si>
    <t>https://molgroup.info/storage/documents/annual_general_meeting_archive/archive/2015/mol20150416er01e.pdf</t>
  </si>
  <si>
    <t>https://molgroup.info/storage/documents/annual_general_meeting_archive/archive/2015/mol_plc_s_parent_company_annual_report_2014.pdf</t>
  </si>
  <si>
    <t>https://molgroup.info/storage/documents/publikaciok/negyedeves_jelentesek/2012/frq1_q3_2012_mol_results.pdf</t>
  </si>
  <si>
    <t>https://molgroup.info/storage/documents/annual_general_meeting_archive/archive/2016/mol20160414er01e.pdf</t>
  </si>
  <si>
    <t>https://molgroup.info/storage/documents/annual_general_meeting_archive/archive/2013/mol20130321er01e.pdf</t>
  </si>
  <si>
    <t>https://molgroup.info/storage/documents/annual_general_meeting_documents/mol_agm_resolutions_20200430_eng.pdf</t>
  </si>
  <si>
    <t>https://molgroup.info/storage/documents/eves_rendes_kozgyules/proxy_card/mol_proxy_card_2022_hu_en.pdf</t>
  </si>
  <si>
    <t>https://molgroup.info/storage/documents/about_mol_petrochemicals/pdf/About_MOL/petrochemical_business/about_tvk/financial_reports_archive/financial_statement/TVK_2012_AnnualFinancialStatements_HAS_uncons_eng.pdf</t>
  </si>
  <si>
    <t>https://molgroup.info/storage/documents/annual_general_meeting_archive/archive/2018/agm_resolutions_20180412_en.pdf</t>
  </si>
  <si>
    <t>https://wp-fissionuranium-2023.s3.ca-central-1.amazonaws.com/media/2023/11/fcu-q2-2017-06-30-fs-final.pdf</t>
  </si>
  <si>
    <t>https://wp-fissionuranium-2023.s3.ca-central-1.amazonaws.com/media/2023/11/fcu-q1-2020-03-31-final.pdf</t>
  </si>
  <si>
    <t>https://wp-fissionuranium-2023.s3.ca-central-1.amazonaws.com/media/2023/11/fcu-q1-2018-03-31-final.pdf</t>
  </si>
  <si>
    <t>https://wp-fissionuranium-2023.s3.ca-central-1.amazonaws.com/media/2023/11/fcu_q2_2020-06-30_-_final.pdf</t>
  </si>
  <si>
    <t>https://www.downergroup.com/Content/cms/Documents/AGMs/2021/DOW_Chairmans_Address_CEO_Report_to_Shareholders.pdf</t>
  </si>
  <si>
    <t>https://www.downergroup.com/Content/cms/Documents/Investor-Day-2015_ASX-lodged.pdf</t>
  </si>
  <si>
    <t>https://www.downergroup.com/Content/cms/Documents/2020-21_Half_Year_Results/Transcript_-_Downer_Results_Webcast_HY21.pdf</t>
  </si>
  <si>
    <t>https://www.downergroup.com/Content/cms/Documents/2007-08_Year_Results/2008-Full-Year-Results-Presentation_20080911012114.pdf</t>
  </si>
  <si>
    <t>https://www.downergroup.com/Content/cms/Documents/2014-15_Full_Year_Results/20150806-Full-Year-Results-presentation.pdf</t>
  </si>
  <si>
    <t>https://www.downergroup.com/Content/cms/Documents/AGMs/2021/Downer_2021_AGM_slides_FINAL.pdf</t>
  </si>
  <si>
    <t>https://www.downergroup.com/Content/cms/Documents/AGMs/2013-11-06_AGM_Chair-and-CEO-Presentation.pdf</t>
  </si>
  <si>
    <t>https://www.downergroup.com/Content/cms/ResultsCentre/Transcript_-_Downer_Results_Webcast_FY20.pdf</t>
  </si>
  <si>
    <t>https://www.downergroup.com/Content/cms/Documents/AGMs/AGM_Presentation.pdf</t>
  </si>
  <si>
    <t>https://www.downergroup.com/Content/cms/Documents/_2015-16_Full_Year_Results/5_-FINAL-Downer-2016-FYR-Investor-Presentation.pdf</t>
  </si>
  <si>
    <t>https://www.darwininitiative.org.uk/media/cvnjzrr2/3_traidcraft.pdf</t>
  </si>
  <si>
    <t>https://www.darwininitiative.org.uk/documents/DAR14039/14139/14-039%20FR%20Ann7%20BHNS%20Newsletter.pdf</t>
  </si>
  <si>
    <t>https://www.darwininitiative.org.uk/documents/DAR15029/5641/15-029%20AR2%20-%20edited.pdf</t>
  </si>
  <si>
    <t>https://www.darwininitiative.org.uk/documents/DPLUS079/26634/DPLUS079%20FR%20-%20edited.pdf</t>
  </si>
  <si>
    <t>https://www.darwininitiative.org.uk/documents/DAR14032/1143/14-032%20St2%20App%20-%20edited.pdf</t>
  </si>
  <si>
    <t>https://www.darwininitiative.org.uk/documents/DAR13025/1655/13-025%20AR2%20-%20edited.pdf</t>
  </si>
  <si>
    <t>https://www.darwininitiative.org.uk/media/we0jfqcx/workshop-note-for-new-darwin-projects-march-2015_final.pdf</t>
  </si>
  <si>
    <t>https://www.darwininitiative.org.uk/media/uiucq4ta/darwin-st2-workshop-proceedings-jan-2022-final.pdf</t>
  </si>
  <si>
    <t>https://www.darwininitiative.org.uk/media/qs4dmxdo/2-day-1-darwin-initiative-reporting-systems-final.pdf</t>
  </si>
  <si>
    <t>https://www.shs-conferences.org/articles/shsconf/pdf/2020/09/shsconf_icodoc2019_01003.pdf</t>
  </si>
  <si>
    <t>https://www.shs-conferences.org/articles/shsconf/pdf/2023/04/shsconf_sdmc2022_01008.pdf</t>
  </si>
  <si>
    <t>https://www.shs-conferences.org/articles/shsconf/pdf/2021/17/shsconf_mtde2021_03008.pdf</t>
  </si>
  <si>
    <t>https://www.shs-conferences.org/articles/shsconf/pdf/2023/17/shsconf_CLEC2023_About.pdf</t>
  </si>
  <si>
    <t>https://www.shs-conferences.org/articles/shsconf/pdf/2020/06/shsconf_cmlf2020_14001.pdf</t>
  </si>
  <si>
    <t>https://www.shs-conferences.org/articles/shsconf/pdf/2021/40/shsconf_glob2021_03012.pdf</t>
  </si>
  <si>
    <t>https://www.shs-conferences.org/articles/shsconf/pdf/2016/05/shsconf_cmlf2016_07005.pdf</t>
  </si>
  <si>
    <t>https://www.shs-conferences.org/articles/shsconf/pdf/2022/18/shsconf_icprss2022_03003.pdf</t>
  </si>
  <si>
    <t>https://www.shs-conferences.org/articles/shsconf/pdf/2019/08/shsconf_NTI-UkrSURT2019_06012.pdf</t>
  </si>
  <si>
    <t>https://www.shs-conferences.org/articles/shsconf/pdf/2021/18/shsconf_m3e22021_06003.pdf</t>
  </si>
  <si>
    <t>https://molgroup.info/storage/documents/altalanos_dokumentumok/ir_news_documents/mol_agm_resolutions_20200430_eng.pdf</t>
  </si>
  <si>
    <t>https://molgroup.info/storage/documents/publications/main_governance_documents/en_gpw_dobre_praktyki_mol_nyrt.pdf</t>
  </si>
  <si>
    <t>https://molgroup.info/storage/documents/annual_general_meeting_archive/archive/2019/mol20190411_resolutions.pdf</t>
  </si>
  <si>
    <t>https://molgroup.info/storage/documents/altalanos_dokumentumok/ir_news_documents/mol_bse_corp_gov_decl_2014_en.pdf</t>
  </si>
  <si>
    <t>https://molgroup.info/storage/documents/supplier_center/pdf/A_MOL_rol/Beszallitoi_kozpont/Beszallitoi_forum_2006/strategy_2006-2010.pdf</t>
  </si>
  <si>
    <t>https://molgroup.info/storage/documents/annual_general_meeting_archive/archive/2011/mol110325er02e.pdf</t>
  </si>
  <si>
    <t>https://molgroup.info/storage/documents/investor_news/MOL_Plc_Consolidated_Annual_Report_2011.pdf</t>
  </si>
  <si>
    <t>https://molgroup.info/storage/documents/eves_rendes_kozgyules/proxy_card/mol_proxy_card_2023_hu_en.pdf</t>
  </si>
  <si>
    <t>https://molgroup.info/storage/documents/annual_general_meeting_archive/archive/2006/announcement_by_the_board_of_directors_of_mol_plc._by_shares_on_the_convocation_of_the_company_s_ordinary_annual_general_meeting_in_2006.pdf</t>
  </si>
  <si>
    <t>https://molgroup.info/storage/documents/publications/annual_reports/2012/mol_plcs_consolidated_annual_report_2012_.pdf</t>
  </si>
  <si>
    <t>https://www.downergroup.com/Content/cms/Documents/AGMs/2020/Downer_AGM_2020_transcript.pdf</t>
  </si>
  <si>
    <t>https://www.downergroup.com/Content/cms/Documents/Sustainability_Reports/2012/2012-Downer-Sustainability-Report.pdf</t>
  </si>
  <si>
    <t>https://www.downergroup.com/Content/cms/Documents/2005-06_Year_Results/Downer-EDI-2006-H1-Presentation_20080812114057.pdf</t>
  </si>
  <si>
    <t>https://www.downergroup.com/Content/cms/media/1__2023_11_22_AGM_Addresses_Cover.pdf</t>
  </si>
  <si>
    <t>https://www.downergroup.com/Content/cms/Documents/2011-12_Full_Year_Results/2012-Downer-Annual-Review_web.pdf</t>
  </si>
  <si>
    <t>https://www.downergroup.com/Content/cms/Documents/2013-14_Full_Year_Results/20140805-Full-Year-Results-Presentation-2014.pdf</t>
  </si>
  <si>
    <t>https://www.downergroup.com/Content/cms/Documents/AGMs/2012-Downer-AGM_final.pdf</t>
  </si>
  <si>
    <t>https://www.downergroup.com/Content/cms/Documents/2012-13_Full_Year_Results/2013-Full-Year-Results-Presentation.pdf</t>
  </si>
  <si>
    <t>https://www.downergroup.com/Content/cms/Documents/2009-10_Full_Year_Results/FY10Presentation_InvestorAnalystBriefing.pdf</t>
  </si>
  <si>
    <t>https://www.downergroup.com/Content/cms/Documents/2011-12_Full_Year_Results/FY12-Result-Presentation_FINAL.pdf</t>
  </si>
  <si>
    <t>https://www.darwininitiative.org.uk/media/xh5klei2/workshop_final-19-feb-2007.pdf</t>
  </si>
  <si>
    <t>https://www.darwininitiative.org.uk/documents/DAR19003/23176/19-003%20HR2%20-%20edited.pdf</t>
  </si>
  <si>
    <t>https://www.darwininitiative.org.uk/documents/DAR23023/23858/23-023%20HR1%20-%20edited.pdf</t>
  </si>
  <si>
    <t>https://www.darwininitiative.org.uk/documents/DAR8214/2263/8-214%20AR2%20-%20edited.pdf</t>
  </si>
  <si>
    <t>https://www.darwininitiative.org.uk/media/d53dqibf/brazil-proceedings-jan-2010.pdf</t>
  </si>
  <si>
    <t>https://www.darwininitiative.org.uk/documents/DAR10021/14029/10-021%20AR1%20-%20edited.pdf</t>
  </si>
  <si>
    <t>https://www.darwininitiative.org.uk/documents/DAR14040/5417/14-040%20FR%20-%20edited.pdf</t>
  </si>
  <si>
    <t>https://www.darwininitiative.org.uk/documents/DAR12032/3329/12-032%20HR1.pdf</t>
  </si>
  <si>
    <t>https://www.darwininitiative.org.uk/documents/EIDPO025/21847/EIDPO025%20AR1%20Ann3d%20Coral%20Seas%20Roadshow%20press.pdf</t>
  </si>
  <si>
    <t>https://www.shs-conferences.org/articles/shsconf/pdf/2015/05/shsconf_icolass2014_01005.pdf</t>
  </si>
  <si>
    <t>https://www.shs-conferences.org/articles/shsconf/pdf/2021/40/shsconf_glob2021_09003.pdf</t>
  </si>
  <si>
    <t>https://www.shs-conferences.org/articles/shsconf/pdf/2023/20/shsconf_mhehd2023_02019.pdf</t>
  </si>
  <si>
    <t>https://www.shs-conferences.org/articles/shsconf/pdf/2022/08/shsconf_cmlf2022_06011.pdf</t>
  </si>
  <si>
    <t>https://www.shs-conferences.org/articles/shsconf/pdf/2020/06/shsconf_cmlf2020_04003.pdf</t>
  </si>
  <si>
    <t>https://www.shs-conferences.org/articles/shsconf/pdf/2015/01/shsconf_icitce2014_01003.pdf</t>
  </si>
  <si>
    <t>https://www.shs-conferences.org/articles/shsconf/pdf/2023/03/shsconf_pesd2023_02024.pdf</t>
  </si>
  <si>
    <t>https://www.shs-conferences.org/articles/shsconf/pdf/2019/11/shsconf_ictdpp2018_08020.pdf</t>
  </si>
  <si>
    <t>https://www.shs-conferences.org/articles/shsconf/pdf/2017/01/shsconf_icome2017_00063.pdf</t>
  </si>
  <si>
    <t>https://www.shs-conferences.org/articles/shsconf/pdf/2016/04/shsconf_erpa2016_01109.pdf</t>
  </si>
  <si>
    <t>https://molgroup.info/storage/documents/annual_general_meeting_archive/archive/2007/mol_annual_general_meeting_documents_2007.pdf</t>
  </si>
  <si>
    <t>https://molgroup.info/storage/documents/publications/quarterly_reports/2012/summary_of_mol_group_2012_first_quarter_and_annual_results.pdf</t>
  </si>
  <si>
    <t>https://molgroup.info/storage/documents/supplier_center/pdf/A_MOL_rol/Beszallitoi_kozpont/beszallitoi_forumok/2017/tiszaujvaros/1_konzultacio_kivitelezok_ebk_szakembereivel.pdf</t>
  </si>
  <si>
    <t>https://molgroup.info/storage/documents/supplier_center/pdf/A_MOL_rol/Beszallitoi_kozpont/beszallitoi_forumok/2017/tiszaujvaros/2_lsr_presentation_2017_hun_.pdf</t>
  </si>
  <si>
    <t>https://femp.molgroup.info/images/molgroup/_femme/content/privacy_notice/femp_mol_privacy_notice_gdpr_final.pdf</t>
  </si>
  <si>
    <t>https://molgroup.info/storage/documents/annual_general_meeting_archive/archive/2014/mol_plc_annual_general_meeting_2014_proposlas.pdf</t>
  </si>
  <si>
    <t>https://molgroup.info/storage/documents/supplier_center/pdf/About_MOL/Supplier_Center/Supplier_Forums/Supplier_forum_2003/FORUM_LSz_SzJ-030327.pdf</t>
  </si>
  <si>
    <t>https://molgroup.info/storage/documents/publications/annual_reports/2009/mol_plc_s_consolidated_annual_report_2009.pdf</t>
  </si>
  <si>
    <t>https://molgroup.info/storage/documents/supplier_center/pdf/A_MOL_rol/Beszallitoi_kozpont/szerzodesek_ebk_melleklete/2017/Tajekoztato_a_vallalkozoi_szerzodesek_EBK_mellekleteinek_valtozasairol_Beszallitoknak.pdf</t>
  </si>
  <si>
    <t>https://molgroup.info/storage/documents/annual_general_meeting_archive/archive/2020/mol_agm_invitation_20200330_eng.pdf</t>
  </si>
  <si>
    <t>https://www.downergroup.com/Content/cms/Documents/HY23_Results/Webcast_transcript_HY23.pdf</t>
  </si>
  <si>
    <t>https://www.downergroup.com/Content/cms/pdf/Market_update_transcript.pdf</t>
  </si>
  <si>
    <t>https://www.downergroup.com/Content/cms/Documents/Works_Finance_Limited/2017-02-16-Works-Finance-_NZ_-Limited-financial-statements-31-Dec-16-_Final-signed_.pdf</t>
  </si>
  <si>
    <t>https://www.downergroup.com/Content/cms/Documents/F_AS_healthy_individuals/Healthy_Individuals_Newsletter_-_Healthy_Eating_Aug_2022.pdf</t>
  </si>
  <si>
    <t>https://www.downergroup.com/Content/cms/Documents/2009-10_Half_Year_Results/4D_HalfYearEndedDecember2009_20100310034035.pdf</t>
  </si>
  <si>
    <t>https://www.downergroup.com/Content/cms/media/Helping-pending-or-existing-workers-with-My-Downer-Apps.pdf</t>
  </si>
  <si>
    <t>https://www.downergroup.com/Content/cms/Documents/2004-05_Year_Results/200520Full20Year20Results20Presentation_20080812113219.pdf</t>
  </si>
  <si>
    <t>https://www.downergroup.com/Content/cms/Documents/2015-16_Half_Year_Results/20160204-Investor-Presentation.pdf</t>
  </si>
  <si>
    <t>https://www.downergroup.com/Content/cms/Documents/Works_Finance_Limited/Works-Finance-_NZ_-Limited---31-December-2013---website-version.pdf</t>
  </si>
  <si>
    <t>https://www.downergroup.com/Content/cms/Documents/AGMs/AGM-2008-CEO-Presentation.pdf</t>
  </si>
  <si>
    <t>https://www.darwininitiative.org.uk/documents/DAR14040/1049/14-040%20AR2%20-%20edited.pdf</t>
  </si>
  <si>
    <t>https://www.darwininitiative.org.uk/documents/DAR11024/4049/11-024%20HY1.pdf</t>
  </si>
  <si>
    <t>https://www.darwininitiative.org.uk/documents/DAR11016/4185/11-016%20AR3%20-%20edited.pdf</t>
  </si>
  <si>
    <t>https://www.darwininitiative.org.uk/documents/DAR20023/23308/20-023%20HR2%20-%20Edited.pdf</t>
  </si>
  <si>
    <t>https://www.darwininitiative.org.uk/documents/DAR14055/592/14-054%20HY2.pdf</t>
  </si>
  <si>
    <t>https://www.darwininitiative.org.uk/documents/DAR12002/3970/12-002%20FR%20-%20edited.pdf</t>
  </si>
  <si>
    <t>https://www.darwininitiative.org.uk/documents/DAR15021/299/15-021%20St2%20edited.pdf</t>
  </si>
  <si>
    <t>https://www.darwininitiative.org.uk/documents/DAR20013/23298/20-013%20HR2%20-%20Edited.pdf</t>
  </si>
  <si>
    <t>https://www.darwininitiative.org.uk/documents/DAR23008/24184/23-008%20HYR2%20-%20Edited.pdf</t>
  </si>
  <si>
    <t>https://www.tatapower.com/pdf/investor-relations/5-Q4-A-Presentation-04-05-2023.pdf</t>
  </si>
  <si>
    <t>https://nsearchives.nseindia.com/corporate/TATAPOWER_08112023161307_PresentationTOAnalysts.pdf</t>
  </si>
  <si>
    <t>https://www.tatapower.com/pdf/investor-relations/8-Analyst-Presentation-Q2-10nov20.pdf</t>
  </si>
  <si>
    <t>https://stockdiscovery.s3.amazonaws.com/india/company/292/8367/IP-Sep23.pdf</t>
  </si>
  <si>
    <t>https://archives.nseindia.com/corporate/TATAPOWER_04052023172335_AnalystPPTSigned.pdf</t>
  </si>
  <si>
    <t>https://announcement.acesphere.com/Annoucement/20231108/b4cb5cb0-6011-4701-bb63-aa6ff2741229.pdf</t>
  </si>
  <si>
    <t>https://stockdiscovery.s3.amazonaws.com/india/company/292/8365/IP-Sep23.pdf</t>
  </si>
  <si>
    <t>https://stockdiscovery.s3.amazonaws.com/india/company/292/8366/IP-Sep23.pdf</t>
  </si>
  <si>
    <t>https://stockdiscovery.s3.amazonaws.com/insight/india/292/Investor Presentation/IP-Dec22.pdf</t>
  </si>
  <si>
    <t>https://archives.nseindia.com/corporate/TATAPOWER_26072022173830_AnalystPresentation.pdf</t>
  </si>
  <si>
    <t>https://www.bseindia.com/xml-data/corpfiling/AttachHis/925a50bf-5921-40d0-b24c-45baaf1fdcbf.pdf</t>
  </si>
  <si>
    <t>https://archives.nseindia.com/corporate/TATAPOWER_09022022162900_AnalystPresentation.pdf</t>
  </si>
  <si>
    <t>https://www.bseindia.com/xml-data/corpfiling/AttachHis/60b32df3-81ce-4c24-a0be-771a4adbd172.pdf</t>
  </si>
  <si>
    <t>https://www.bseindia.com/xml-data/corpfiling/AttachHis//673ed025-a30f-4095-88f5-19847b997747.pdf</t>
  </si>
  <si>
    <t>https://www.bseindia.com/xml-data/corpfiling/AttachLive//673ed025-a30f-4095-88f5-19847b997747.pdf</t>
  </si>
  <si>
    <t>https://stockdiscovery.s3.amazonaws.com/india/company/292/785/IP-Mar23.pdf</t>
  </si>
  <si>
    <t>https://stockdiscovery.s3.amazonaws.com/india/company/292/786/IP-Mar23.pdf</t>
  </si>
  <si>
    <t>https://stockdiscovery.s3.amazonaws.com/india/company/292/781/IP-Mar23.pdf</t>
  </si>
  <si>
    <t>https://stockdiscovery.s3.amazonaws.com/india/company/292/782/IP-Mar23.pdf</t>
  </si>
  <si>
    <t>https://stockdiscovery.s3.amazonaws.com/india/company/292/783/IP-Mar23.pdf</t>
  </si>
  <si>
    <t>https://stockdiscovery.s3.amazonaws.com/india/company/292/780/IP-Mar23.pdf</t>
  </si>
  <si>
    <t>https://stockdiscovery.s3.amazonaws.com/india/company/292/8353/IP-Mar23.pdf</t>
  </si>
  <si>
    <t>https://stockdiscovery.s3.amazonaws.com/india/company/292/779/IP-Mar23.pdf</t>
  </si>
  <si>
    <t>https://stockdiscovery.s3.amazonaws.com/india/company/292/8365/IP-Mar23.pdf</t>
  </si>
  <si>
    <t>https://stockdiscovery.s3.amazonaws.com/india/company/292/784/IP-Mar23.pdf</t>
  </si>
  <si>
    <t>https://stockdiscovery.s3.amazonaws.com/india/company/292/8367/IP-Mar23.pdf</t>
  </si>
  <si>
    <t>https://stockdiscovery.s3.amazonaws.com/india/company/292/8366/IP-Mar23.pdf</t>
  </si>
  <si>
    <t>https://stockdiscovery.s3.amazonaws.com/india/company/292/8352/IP-Mar23.pdf</t>
  </si>
  <si>
    <t>https://www.bseindia.com/xml-data/corpfiling/AttachHis/f07d9d4f-24bf-423f-9d74-1ea6c48d5ddd.pdf</t>
  </si>
  <si>
    <t>https://www.bseindia.com/xml-data/corpfiling/AttachHis/f2b09859-3d45-407b-bcbd-fc8835944769.pdf</t>
  </si>
  <si>
    <t>https://archives.nseindia.com/corporate/TATAPOWER_28102021163700_AnalystPresentation.pdf</t>
  </si>
  <si>
    <t>https://www.bseindia.com/xml-data/corpfiling/AttachLive/f07d9d4f-24bf-423f-9d74-1ea6c48d5ddd.pdf</t>
  </si>
  <si>
    <t>https://stockdiscovery.s3.amazonaws.com/india/company/292/8366/IP-Jun22.pdf</t>
  </si>
  <si>
    <t>https://www.shs-conferences.org/articles/shsconf/pdf/2023/23/shsconf_seaa2023_02028.pdf</t>
  </si>
  <si>
    <t>https://www.shs-conferences.org/articles/shsconf/pdf/2018/11/shsconf_cildiah2018_01016.pdf</t>
  </si>
  <si>
    <t>https://www.shs-conferences.org/articles/shsconf/pdf/2018/11/shsconf_cildiah2018_01181.pdf</t>
  </si>
  <si>
    <t>https://www.shs-conferences.org/articles/shsconf/pdf/2023/20/shsconf_mhehd2023_03030.pdf</t>
  </si>
  <si>
    <t>https://www.shs-conferences.org/articles/shsconf/pdf/2018/16/shsconf_icpse2018_02023.pdf</t>
  </si>
  <si>
    <t>https://www.shs-conferences.org/articles/shsconf/pdf/2019/09/shsconf_shw2019_01007.pdf</t>
  </si>
  <si>
    <t>https://www.shs-conferences.org/articles/shsconf/pdf/2014/05/shsconf_cmlf14_01286.pdf</t>
  </si>
  <si>
    <t>https://www.shs-conferences.org/articles/shsconf/pdf/2019/02/shsconf_ies2018_01028.pdf</t>
  </si>
  <si>
    <t>https://www.shs-conferences.org/articles/shsconf/pdf/2023/21/shsconf_shcms2023_03008.pdf</t>
  </si>
  <si>
    <t>https://www.shs-conferences.org/articles/shsconf/pdf/2021/21/shsconf_icemt2021_02008.pdf</t>
  </si>
  <si>
    <t>https://molgroup.info/storage/documents/annual_general_meeting_archive/archive/2008/documents_for_the_annual_general_meeting_of_mol_plc._to_be_held_on_april_23_2008.pdf</t>
  </si>
  <si>
    <t>https://molgroup.info/storage/documents/supplier_center/pdf/About_MOL/Supplier_Center/Supplier_Forums/Supplier_forum_2003/forum_6_szekcio-030327.pdf</t>
  </si>
  <si>
    <t>https://molgroup.info/storage/documents/about_mol_petrochemicals/pdf/About_MOL/petrochemical_business/about_tvk/financial_reports_archive/financial_statement/TVK_2012_AnnualFinancialStatements_IFRS_cons_eng.pdf</t>
  </si>
  <si>
    <t>https://molgroup.info/storage/documents/altalanos_dokumentumok/ir_news_documents/mol_plc_annual_general_meeting_2014_proposals.pdf</t>
  </si>
  <si>
    <t>https://molgroup.info/storage/documents/supplier_center/pdf/About_MOL/Supplier_Center/SCC/SCC_questions_OHS.pdf</t>
  </si>
  <si>
    <t>https://molgroup.info/storage/documents/annual_general_meeting_archive/archive/2023/00_agm_documents_2023_en_.pdf</t>
  </si>
  <si>
    <t>https://molgroup.info/storage/documents/annual_general_meeting_archive/archive/2011/mol_plc_s_consolidated_annual_report_2010.pdf</t>
  </si>
  <si>
    <t>https://molgroup.info/storage/documents/supplier_center/pdf/A_MOL_rol/Beszallitoi_kozpont/Beszallitoi_forum_2003/FORUM_LSz_SzJ-030327.pdf</t>
  </si>
  <si>
    <t>https://molgroup.info/storage/documents/befektetoi_hirek/MOL_North_Sea_acquisition_2013Dec13.pdf</t>
  </si>
  <si>
    <t>https://molgroup.info/storage/documents/supplier_center/mol_hu/pdf/a_mol_rol/beszallitoi-kozpont/beszallitoi-forum/beszallitoi-forum-2023/0_Dancs_Gabor-On-site_HSE_Inspection_Modul.pdf</t>
  </si>
  <si>
    <t>https://www.darwininitiative.org.uk/documents/DAR21020/23332/21-020%20HR1%20-%20Edited.pdf</t>
  </si>
  <si>
    <t>https://www.darwininitiative.org.uk/documents/DAR17001/21614/17-001%20AR1%20Ann6c%20Darwin-presentation%20AN.pdf</t>
  </si>
  <si>
    <t>https://www.darwininitiative.org.uk/documents/DAR10019/2713/10-019%20FR%20Ann%20a.%20Workshop%20Report%20-%20Workshop%201%20-%20Development%20of%20Species%20Act.pdf</t>
  </si>
  <si>
    <t>https://www.darwininitiative.org.uk/media/gzmgqykr/workshop-for-stage-2-applicants-november-2013.pdf</t>
  </si>
  <si>
    <t>https://www.darwininitiative.org.uk/documents/DAR11016/4181/11-016%20AR3%20Ann4%20August%20PA%20%20Planning%20Workshop%20Report.pdf</t>
  </si>
  <si>
    <t>https://www.darwininitiative.org.uk/documents/DAR15012/470/15-012%20AR1%20edited.pdf</t>
  </si>
  <si>
    <t>https://www.downergroup.com/Content/cms/Documents/2020_Full_year_results/Transcript_-_Downer_Results_Webcast_FY20.pdf</t>
  </si>
  <si>
    <t>https://www.downergroup.com/Content/cms/media/Webcast_transcript_HY24.pdf</t>
  </si>
  <si>
    <t>https://www.downergroup.com/Content/cms/Documents/2011-12_Full_Year_Results/FY12-ASX-media-release_FINAL.pdf</t>
  </si>
  <si>
    <t>https://www.downergroup.com/Content/cms/Documents/2005-06_Year_Results/2006-Full-Year-Results-Presentation_20080812114935.pdf</t>
  </si>
  <si>
    <t>https://www.downergroup.com/Content/cms/Documents/AGMs/AGM-Powerpoint-31Oct2013_2013-11-05_FINAL-_Compatibility-Mode_.pdf</t>
  </si>
  <si>
    <t>https://www.downergroup.com/Content/cms/Documents/2017-18_Half_Year_Results/4__DRAFT_HYR18_ASX_media_release_200218.pdf</t>
  </si>
  <si>
    <t>https://www.downergroup.com/Content/cms/Documents/2017-18_Half_Year_Results/Downer_HalfYearResults_Transcript_210218.pdf</t>
  </si>
  <si>
    <t>https://www.downergroup.com/Content/cms/Documents/2007-08_Year_Results/2008-Half-Year-Results-presentation_20080813010951.pdf</t>
  </si>
  <si>
    <t>https://www.downergroup.com/Content/cms/Documents/Sustainability_Reports/2009/Downer-EDI-Sustainability-Report_20100513093509.pdf</t>
  </si>
  <si>
    <t>https://www.downergroup.com/Content/cms/media/Helping-Frontline-employees-with-My-Downer-Apps.pdf</t>
  </si>
  <si>
    <t>https://www.shs-conferences.org/articles/shsconf/pdf/2021/08/shsconf_teduvis2020_01032.pdf</t>
  </si>
  <si>
    <t>https://www.shs-conferences.org/articles/shsconf/pdf/2021/33/shsconf_frph2021_01004.pdf</t>
  </si>
  <si>
    <t>https://www.shs-conferences.org/articles/shsconf/pdf/2018/07/shsconf_cmlf2018_01016.pdf</t>
  </si>
  <si>
    <t>https://www.shs-conferences.org/articles/shsconf/pdf/2021/03/shsconf_glob20_06043.pdf</t>
  </si>
  <si>
    <t>https://www.shs-conferences.org/articles/shsconf/pdf/2020/15/shsconf_ictp2020_00079.pdf</t>
  </si>
  <si>
    <t>https://www.shs-conferences.org/articles/shsconf/pdf/2020/02/shsconf_glob2020_01037.pdf</t>
  </si>
  <si>
    <t>https://www.shs-conferences.org/articles/shsconf/pdf/2023/04/shsconf_sdmc2022_01014.pdf</t>
  </si>
  <si>
    <t>https://www.shs-conferences.org/articles/shsconf/pdf/2018/09/shsconf_erpa2018_01006.pdf</t>
  </si>
  <si>
    <t>https://www.shs-conferences.org/articles/shsconf/pdf/2021/10/shsconf_dihelt2021_01011.pdf</t>
  </si>
  <si>
    <t>https://www.shs-conferences.org/articles/shsconf/pdf/2021/04/shsconf_nid2020_01007.pdf</t>
  </si>
  <si>
    <t>https://molgroup.info/storage/documents/supplier_center/pdf/A_MOL_rol/Beszallitoi_kozpont/Beszallitoi_forum_2003/forum_6_szekcio-030327.pdf</t>
  </si>
  <si>
    <t>https://molgroup.info/storage/documents/supplier_center/pdf/About_MOL/Supplier_Center/Supplier_Forums/Supplier_forum_2006/Siemens_APP.pdf</t>
  </si>
  <si>
    <t>https://molgroup.info/storage/documents/annual_general_meeting_archive/archive/2015/mol_plc_annual_general_meeting_2015_proposals_mol20150325er01e.pdf</t>
  </si>
  <si>
    <t>https://molgroup.info/storage/documents/about_mol_petrochemicals/pdf/About_MOL/petrochemical_business/media_room/annual_and_sd_reports/Environment%20Report%20for%202002.pdf</t>
  </si>
  <si>
    <t>https://molgroup.info/storage/documents/annual_general_meeting_archive/archive/2017/mol_agm_resolutions_20170413_en.pdf</t>
  </si>
  <si>
    <t>https://molgroup.info/storage/documents/annual_general_meeting_archive/archive/2011/mol_agm_2011_en.pdf</t>
  </si>
  <si>
    <t>https://molgroup.info/storage/documents/annual_general_meeting_archive/archive/2010/mol100412er02e.pdf</t>
  </si>
  <si>
    <t>https://molgroup.info/storage/documents/annual_general_meeting_archive/archive/2022/mol_agm_resolutions_20220428_eng.pdf</t>
  </si>
  <si>
    <t>https://molgroup.info/storage/documents/supplier_center/pdf/A_MOL_rol/Beszallitoi_kozpont/beszallitoi_forumok/2017/szazhalombatta/lsr_presentation_2017_hun_.pdf</t>
  </si>
  <si>
    <t>https://molgroup.info/storage/documents/supplier_center/pdf/A_MOL_rol/Beszallitoi_kozpont/beszallitoi_forumok/szazhalombatta_2016_05_04/Leallas.pdf</t>
  </si>
  <si>
    <t>https://www.darwininitiative.org.uk/documents/EIDPO013/5057/EIDPO013%20AR1%20press.pdf</t>
  </si>
  <si>
    <t>https://www.darwininitiative.org.uk/documents/DAR14019/1312/14-019%20HY3.pdf</t>
  </si>
  <si>
    <t>https://www.darwininitiative.org.uk/documents/DAR12002/3974/12-002%20HR2.pdf</t>
  </si>
  <si>
    <t>https://www.darwininitiative.org.uk/documents/DAR24008/25566/24-008%20HYR4.pdf</t>
  </si>
  <si>
    <t>https://www.darwininitiative.org.uk/documents/DAR13013/3113/13-013%20AR2%20-%20edited.pdf</t>
  </si>
  <si>
    <t>https://www.darwininitiative.org.uk/media/1pwpl4kp/4-comms-strategy-2017-final.pdf</t>
  </si>
  <si>
    <t>https://www.darwininitiative.org.uk/media/2mumuc4v/1-darwin-welcome-and-introductions_oct19-final.pdf</t>
  </si>
  <si>
    <t>https://www.darwininitiative.org.uk/documents/DAR10010/2624/10-010%20FR%20Ann%202%20Data%20analysis%20workshop%20-%20notes%20and%20workbook.pdf</t>
  </si>
  <si>
    <t>https://www.darwininitiative.org.uk/media/kibb4ur1/2-darwin-welcome-and-introductions-final.pdf</t>
  </si>
  <si>
    <t>https://www.darwininitiative.org.uk/documents/DAR14018/1319/14-018%20St2%20App%20-%20edited.pdf</t>
  </si>
  <si>
    <t>https://www.downergroup.com/Content/cms/Documents/2008-09_Half_Year_Results/2009-Half-Year-Results-Presentation_20090331111545.pdf</t>
  </si>
  <si>
    <t>https://www.downergroup.com/Content/cms/Documents/2012-13_Full_Year_Results/20130806-ASX-NZX--Media-Release_FY2013.pdf</t>
  </si>
  <si>
    <t>https://www.downergroup.com/Content/cms/Documents/2013-14_Half_Year_Results/20140204-Half-Year-Results-2014-Presentation.pdf</t>
  </si>
  <si>
    <t>https://www.downergroup.com/Content/cms/Documents/2014-15_Half_Year_Results/2015-Half-Year-Results-Presentation_FINAL.pdf</t>
  </si>
  <si>
    <t>https://www.downergroup.com/Content/cms/Documents/Market_update_transcript.pdf</t>
  </si>
  <si>
    <t>https://www.downergroup.com/Content/cms/Documents/Sustainability_Reports/2010/Downer-Sustainability-Report_09-10_FINAL.pdf</t>
  </si>
  <si>
    <t>https://www.downergroup.com/Content/cms/Documents/2006-07_Year_Results/Downer-Edi-Half-Year-Results-PRESENTATION_20080812121724.pdf</t>
  </si>
  <si>
    <t>https://www.downergroup.com/Content/cms/Documents/2012-13_Half_Year_Results/1HY-2013-Media-Release.pdf</t>
  </si>
  <si>
    <t>https://www.downergroup.com/Content/cms/Documents/AGMs/2021/Online_Meeting_Guide.pdf</t>
  </si>
  <si>
    <t>https://www.downergroup.com/Content/cms/Documents/2002-03_Year_Results/200320Results20and20Outlook_20080812104701.pdf</t>
  </si>
  <si>
    <t>https://www.shs-conferences.org/articles/shsconf/pdf/2020/06/shsconf_cmlf2020_06002.pdf</t>
  </si>
  <si>
    <t>https://www.shs-conferences.org/articles/shsconf/pdf/2018/03/shsconf_gctale2018_00080.pdf</t>
  </si>
  <si>
    <t>https://www.shs-conferences.org/articles/shsconf/pdf/2021/12/shsconf_sahd2021_01010.pdf</t>
  </si>
  <si>
    <t>https://www.shs-conferences.org/articles/shsconf/pdf/2021/35/shsconf_icmesh2020_01005.pdf</t>
  </si>
  <si>
    <t>https://www.shs-conferences.org/articles/shsconf/pdf/2021/22/shsconf_eecme2021_01005.pdf</t>
  </si>
  <si>
    <t>https://www.shs-conferences.org/articles/shsconf/pdf/2021/03/shsconf_glob20_08023.pdf</t>
  </si>
  <si>
    <t>https://www.shs-conferences.org/articles/shsconf/pdf/2021/24/shsconf_ictp2021_00100.pdf</t>
  </si>
  <si>
    <t>https://www.shs-conferences.org/articles/shsconf/pdf/2016/03/shsconf_icitce2016_02001.pdf</t>
  </si>
  <si>
    <t>https://www.shs-conferences.org/articles/shsconf/pdf/2022/18/shsconf_icprss2022_02025.pdf</t>
  </si>
  <si>
    <t>https://www.shs-conferences.org/articles/shsconf/pdf/2016/04/shsconf_erpa2016_01083.pdf</t>
  </si>
  <si>
    <t>https://molgroup.info/storage/documents/annual_general_meeting_documents/proxy_card/mol_proxy_card_2022_hu_en.pdf</t>
  </si>
  <si>
    <t>https://iris.peabody.vanderbilt.edu/wp-content/uploads/modules/jj1/pdf/iris_pres_accomm_ex.pdf</t>
  </si>
  <si>
    <t>https://www.darwininitiative.org.uk/documents/DAR15030/18421/15-030%20AR3%20-%20edited.pdf</t>
  </si>
  <si>
    <t>https://www.darwininitiative.org.uk/documents/DPLUS019/23709/DPLUS019%20HR2%20-%20edited.pdf</t>
  </si>
  <si>
    <t>https://www.darwininitiative.org.uk/documents/DAR15007/5528/15-007%20HY2.pdf</t>
  </si>
  <si>
    <t>https://www.darwininitiative.org.uk/documents/DAR14004/838/14-004%20St2%20App%20edited.pdf</t>
  </si>
  <si>
    <t>https://www.darwininitiative.org.uk/media/f1uf0x1e/darwin-initiative-stage-2-monitoring-evaluation-workshop-nov-2023-final.pdf</t>
  </si>
  <si>
    <t>https://www.darwininitiative.org.uk/documents/DAR15012/462/15-012%20HY1.pdf</t>
  </si>
  <si>
    <t>https://www.darwininitiative.org.uk/media/xfmgnsma/1-darwin-welcome-and-introductions_nov18-st2-final.pdf</t>
  </si>
  <si>
    <t>https://www.darwininitiative.org.uk/documents/DAR15013/447/15-013%20HY1.pdf</t>
  </si>
  <si>
    <t>https://www.downergroup.com/Content/cms/Documents/Sustainability_Reports/2013/2012-2013-Downer-Sustainability-Report_single-pages.pdf</t>
  </si>
  <si>
    <t>https://www.downergroup.com/Content/cms/Documents/Sustainability_Reports/2013/2012-2013-Downer-Sustainability-Report_spread.pdf</t>
  </si>
  <si>
    <t>https://www.downergroup.com/Content/cms/Documents/Works_Finance_Limited/20170817-Works-Finance-_NZ_-Limited-Annual-Report-30-June-2017-Release-Results.pdf</t>
  </si>
  <si>
    <t>https://www.downergroup.com/Content/cms/Documents/2003-04_Year_Results/200420First20Half20Results20-20Publish20New20Format_20080812110858.pdf</t>
  </si>
  <si>
    <t>https://www.downergroup.com/Content/cms/Documents/Works_Finance_Limited/Works-Finance-_NZ_-Limited-Year-End-30-June-2013-Results-and-Accounts-Combined.pdf</t>
  </si>
  <si>
    <t>https://www.downergroup.com/Content/cms/Documents/Works_Finance_Limited/20160218_WFNZL_Half-Year-Results.pdf</t>
  </si>
  <si>
    <t>https://www.downergroup.com/Content/cms/Documents/Works_Finance_Limited/WKS_Annual_Report_to_Shareholders.pdf</t>
  </si>
  <si>
    <t>https://www.downergroup.com/Content/cms/Documents/Equity_Raising/1__Retail_Entitlement_Offer_Documents.pdf</t>
  </si>
  <si>
    <t>https://www.downergroup.com/Content/cms/Documents/Works_Finance_Limited/Works-Finance-_NZ_-Limited---30-June-2011.pdf</t>
  </si>
  <si>
    <t>https://www.downergroup.com/Content/cms/media/Full_Year_Results_2023_Transcription.pdf</t>
  </si>
  <si>
    <t>https://www.shs-conferences.org/articles/shsconf/pdf/2021/12/shsconf_sahd2021_03052.pdf</t>
  </si>
  <si>
    <t>https://www.shs-conferences.org/articles/shsconf/pdf/2018/03/shsconf_gctale2018_00031.pdf</t>
  </si>
  <si>
    <t>https://www.shs-conferences.org/articles/shsconf/pdf/2021/03/shsconf_glob20_09020.pdf</t>
  </si>
  <si>
    <t>https://www.shs-conferences.org/articles/shsconf/pdf/2021/09/shsconf_ec2020_01011.pdf</t>
  </si>
  <si>
    <t>https://www.shs-conferences.org/articles/shsconf/pdf/2023/06/shsconf_essc2023_02004.pdf</t>
  </si>
  <si>
    <t>https://www.shs-conferences.org/articles/shsconf/pdf/2023/08/shsconf_iclcc2023_02016.pdf</t>
  </si>
  <si>
    <t>https://www.shs-conferences.org/articles/shsconf/pdf/2021/09/shsconf_ec2020_05015.pdf</t>
  </si>
  <si>
    <t>https://www.shs-conferences.org/articles/shsconf/pdf/2022/15/shsconf_aeme2022_01018.pdf</t>
  </si>
  <si>
    <t>https://www.shs-conferences.org/articles/shsconf/pdf/2021/03/shsconf_glob20_02001.pdf</t>
  </si>
  <si>
    <t>https://www.shs-conferences.org/articles/shsconf/pdf/2023/04/shsconf_sdmc2022_03016.pdf</t>
  </si>
  <si>
    <t>https://www.darwininitiative.org.uk/media/qevg51pw/1-welcome-and-introductions-2017-final.pdf</t>
  </si>
  <si>
    <t>https://www.darwininitiative.org.uk/media/uxbl1sz4/4-darwin-faqs-and-common-issues_nov18-st2-final.pdf</t>
  </si>
  <si>
    <t>https://www.darwininitiative.org.uk/documents/DAR12032/3335/12-032%20HR2.pdf</t>
  </si>
  <si>
    <t>https://www.darwininitiative.org.uk/documents/DAR17029/23095/17-029%20FR%20-%20Edited.pdf</t>
  </si>
  <si>
    <t>https://www.darwininitiative.org.uk/documents/DAR14010/1443/14-010%20St2%20App%20edited.pdf</t>
  </si>
  <si>
    <t>https://www.darwininitiative.org.uk/documents/DAR12013/3709/12-013%20AR1%20-%20edited.pdf</t>
  </si>
  <si>
    <t>https://www.darwininitiative.org.uk/documents/DAR24002/24070/24-002%20App%20rev%20May17%20-%20edited.pdf</t>
  </si>
  <si>
    <t>https://www.darwininitiative.org.uk/media/uk1f1ekm/1-day-1-welcome-and-introductions-final.pdf</t>
  </si>
  <si>
    <t>https://www.darwininitiative.org.uk/documents/DAR23032/23648/23-032%20logframe%20rev%20Mar16%20-%20edited.pdf</t>
  </si>
  <si>
    <t>https://www.darwininitiative.org.uk/documents/DAR12032/3327/12-032%20AR3%20-%20edited.pdf</t>
  </si>
  <si>
    <t>https://www.downergroup.com/Content/cms/Documents/F_AS_healthy_individuals/Healthy_Individuals_Newsletter_-_Mental_Health___Wellbeing_Sept_2022.pdf</t>
  </si>
  <si>
    <t>https://www.shs-conferences.org/articles/shsconf/pdf/2020/11/shsconf_appsconf2020_01015.pdf</t>
  </si>
  <si>
    <t>https://www.shs-conferences.org/articles/shsconf/pdf/2021/10/shsconf_dihelt2021_01026.pdf</t>
  </si>
  <si>
    <t>https://www.shs-conferences.org/articles/shsconf/pdf/2022/09/shsconf_etltc2022_03003.pdf</t>
  </si>
  <si>
    <t>https://www.shs-conferences.org/articles/shsconf/pdf/2021/03/shsconf_glob20_02012.pdf</t>
  </si>
  <si>
    <t>https://www.shs-conferences.org/articles/shsconf/pdf/2018/09/shsconf_erpa2018_01005.pdf</t>
  </si>
  <si>
    <t>https://www.shs-conferences.org/articles/shsconf/pdf/2018/03/shsconf_gctale2018_00003.pdf</t>
  </si>
  <si>
    <t>https://www.shs-conferences.org/articles/shsconf/pdf/2019/13/shsconf_appsconf2019_04009.pdf</t>
  </si>
  <si>
    <t>https://www.shs-conferences.org/articles/shsconf/pdf/2020/02/shsconf_glob2020_04019.pdf</t>
  </si>
  <si>
    <t>https://www.shs-conferences.org/articles/shsconf/pdf/2023/08/shsconf_iclcc2023_02004.pdf</t>
  </si>
  <si>
    <t>https://www.shs-conferences.org/articles/shsconf/pdf/2019/10/shsconf_cildiah2019_00119.pdf</t>
  </si>
  <si>
    <t>https://assets.publishing.service.gov.uk/government/uploads/system/uploads/attachment_data/file/879779/giving-evidence-in-court-v5.0-gov-uk.pdf</t>
  </si>
  <si>
    <t>https://assets.publishing.service.gov.uk/government/uploads/system/uploads/attachment_data/file/1058443/ukhsa-guidance-antivirals-influenza-11v4.pdf</t>
  </si>
  <si>
    <t>https://assets.publishing.service.gov.uk/government/uploads/system/uploads/attachment_data/file/215678/dh_125431.pdf</t>
  </si>
  <si>
    <t>https://assets.publishing.service.gov.uk/government/uploads/system/uploads/attachment_data/file/970563/Human-Factors_Medical-Devices_v2.0.pdf</t>
  </si>
  <si>
    <t>https://assets.publishing.service.gov.uk/government/uploads/system/uploads/attachment_data/file/1062969/Information_sharing_advice_practitioners_safeguarding_services.pdf</t>
  </si>
  <si>
    <t>https://assets.publishing.service.gov.uk/government/uploads/system/uploads/attachment_data/file/909932/National_standards_for_essential_digital_skills.pdf</t>
  </si>
  <si>
    <t>https://assets.publishing.service.gov.uk/government/uploads/system/uploads/attachment_data/file/379156/Teaching_2C_20learning_20and_20assessment_20in_20further_20education_20and_20skills_20_E2_80_93_20what_20works_20and_20why.pdf</t>
  </si>
  <si>
    <t>https://assets.publishing.service.gov.uk/government/uploads/system/uploads/attachment_data/file/216715/dh_131897.pdf</t>
  </si>
  <si>
    <t>https://www.darwininitiative.org.uk/media/dbrdlrgw/2-developing-an-me-plan-2017-final.pdf</t>
  </si>
  <si>
    <t>https://www.darwininitiative.org.uk/media/ys1lyajv/6-day-1-developing-an-me-plan-final-v2.pdf</t>
  </si>
  <si>
    <t>https://www.darwininitiative.org.uk/documents/DAR10019/2706/10-019%20FR%20Ann%20j.%20Workshop%20Report%20-%20Translating%20ISAP%20to%20a%20NSAP.pdf</t>
  </si>
  <si>
    <t>https://www.darwininitiative.org.uk/documents/DAR21015/23812/21-015%20HR3%20-%20edited.pdf</t>
  </si>
  <si>
    <t>https://www.darwininitiative.org.uk/documents/DAR14013/1405/14-013%20HY1.pdf</t>
  </si>
  <si>
    <t>https://www.darwininitiative.org.uk/documents/DAR21014/23607/21-014%20AR1%20-%20Edited.pdf</t>
  </si>
  <si>
    <t>https://www.darwininitiative.org.uk/media/upapmp2t/5-gender.pdf</t>
  </si>
  <si>
    <t>https://www.darwininitiative.org.uk/documents/DAR15021/5499/15-021%20AR2%20-%20edited.pdf</t>
  </si>
  <si>
    <t>https://www.darwininitiative.org.uk/documents/DAR11024/4044/11-024%20AR1%20-%20edited.pdf</t>
  </si>
  <si>
    <t>https://www.darwininitiative.org.uk/documents/DAR23023/24047/23-023%20AR1%20-%20edited.pdf</t>
  </si>
  <si>
    <t>https://www.shs-conferences.org/articles/shsconf/pdf/2021/03/shsconf_glob20_02007.pdf</t>
  </si>
  <si>
    <t>https://www.shs-conferences.org/articles/shsconf/pdf/2012/02/shsconf_shw2010_00008.pdf</t>
  </si>
  <si>
    <t>https://www.shs-conferences.org/articles/shsconf/pdf/2018/11/shsconf_cildiah2018_01054.pdf</t>
  </si>
  <si>
    <t>https://www.shs-conferences.org/articles/shsconf/pdf/2023/20/shsconf_mhehd2023_03026.pdf</t>
  </si>
  <si>
    <t>https://www.shs-conferences.org/articles/shsconf/pdf/2022/10/shsconf_iteme2022_01034.pdf</t>
  </si>
  <si>
    <t>https://www.shs-conferences.org/articles/shsconf/pdf/2020/16/shsconf_lltforum2020_01003.pdf</t>
  </si>
  <si>
    <t>https://www.shs-conferences.org/articles/shsconf/pdf/2018/06/shsconf_iclk2018_07002.pdf</t>
  </si>
  <si>
    <t>https://www.shs-conferences.org/articles/shsconf/pdf/2023/04/shsconf_sdmc2022_02010.pdf</t>
  </si>
  <si>
    <t>https://www.shs-conferences.org/articles/shsconf/pdf/2021/27/shsconf_icsr2021_00030.pdf</t>
  </si>
  <si>
    <t>https://www.shs-conferences.org/articles/shsconf/pdf/2024/01/shsconf_icdeba2023_04031.pdf</t>
  </si>
  <si>
    <t>https://assets.publishing.service.gov.uk/government/uploads/system/uploads/attachment_data/file/800059/Employer_guide_to_apprenticeships.pdf</t>
  </si>
  <si>
    <t>https://assets.publishing.service.gov.uk/media/65d7456e54f1e7001a165886/Registration_for_childminders_pre-registration_presentation_for_LAs__.pdf</t>
  </si>
  <si>
    <t>https://assets.publishing.service.gov.uk/government/uploads/system/uploads/attachment_data/file/717275/CS_Behaviours_2018.pdf</t>
  </si>
  <si>
    <t>https://assets.publishing.service.gov.uk/media/57a08d59ed915d622c001935/Clinical-governance-in-the-UK-NHS.pdf</t>
  </si>
  <si>
    <t>https://assets.publishing.service.gov.uk/government/uploads/system/uploads/attachment_data/file/987130/Bid_evaluation_guidance_note_May_2021.pdf</t>
  </si>
  <si>
    <t>https://assets.publishing.service.gov.uk/media/57a08d7040f0b64974001872/ZC0146.pdf</t>
  </si>
  <si>
    <t>https://assets.publishing.service.gov.uk/government/uploads/system/uploads/attachment_data/file/872742/GN8_FINAL_10_03_2020__combined_.pdf</t>
  </si>
  <si>
    <t>https://assets.publishing.service.gov.uk/government/uploads/system/uploads/attachment_data/file/962509/sia-physical-intervention-specification-2021.pdf</t>
  </si>
  <si>
    <t>https://assets.publishing.service.gov.uk/media/5800de6ced915d4b75000000/research-works-presentation-of-qualitative-research-findings.pdf</t>
  </si>
  <si>
    <t>https://assets.publishing.service.gov.uk/government/uploads/system/uploads/attachment_data/file/712888/Chemical_biological_radiological_and_nuclear_incidents_clinical_management_and_health_protection.pdf</t>
  </si>
  <si>
    <t>https://www.darwininitiative.org.uk/media/i31lzzbj/darwin-st2-workshop-proceedings-oct-2019-final.pdf</t>
  </si>
  <si>
    <t>https://www.darwininitiative.org.uk/documents/DAR14057/626/14-057%20AR2%20revised%20edited.pdf</t>
  </si>
  <si>
    <t>https://www.darwininitiative.org.uk/documents/DAR23023/24556/23-023%20FR%20edited.pdf</t>
  </si>
  <si>
    <t>https://www.darwininitiative.org.uk/media/vbkgpkzq/5-intro-to-group-exercises-final.pdf</t>
  </si>
  <si>
    <t>https://www.darwininitiative.org.uk/documents/DAR23017/24551/23-017%20FR%20edited.pdf</t>
  </si>
  <si>
    <t>https://www.darwininitiative.org.uk/documents/DAR24025/24452/24-025%20AR1%20-%20edited.pdf</t>
  </si>
  <si>
    <t>https://www.darwininitiative.org.uk/documents/DAR23032/24064/23-032%20AR1%20-%20edited%202.pdf</t>
  </si>
  <si>
    <t>https://www.darwininitiative.org.uk/documents/DAR14034/1110/14-034%20St2%20App%20-%20edited.pdf</t>
  </si>
  <si>
    <t>https://www.darwininitiative.org.uk/documents/DAR14025/1243/14-025%20AR1%20-%20edited.pdf</t>
  </si>
  <si>
    <t>https://www.darwininitiative.org.uk/documents/DAR15029/18053/15-029%20AR3%20-%20edited.pdf</t>
  </si>
  <si>
    <t>https://www.shs-conferences.org/articles/shsconf/pdf/2018/11/shsconf_cildiah2018_01155.pdf</t>
  </si>
  <si>
    <t>https://www.shs-conferences.org/articles/shsconf/pdf/2022/18/shsconf_icprss2022_03032.pdf</t>
  </si>
  <si>
    <t>https://www.shs-conferences.org/articles/shsconf/pdf/2023/07/shsconf_icpahd2023_02017.pdf</t>
  </si>
  <si>
    <t>https://www.shs-conferences.org/articles/shsconf/pdf/2019/05/shsconf_eaea142019_02007.pdf</t>
  </si>
  <si>
    <t>https://www.shs-conferences.org/articles/shsconf/pdf/2017/01/shsconf_icome2017_00052.pdf</t>
  </si>
  <si>
    <t>https://www.shs-conferences.org/articles/shsconf/pdf/2023/08/shsconf_iclcc2023_02010.pdf</t>
  </si>
  <si>
    <t>https://www.shs-conferences.org/articles/shsconf/pdf/2016/04/shsconf_erpa2016_01005.pdf</t>
  </si>
  <si>
    <t>https://www.shs-conferences.org/articles/shsconf/pdf/2021/14/shsconf_shpr2021_02018.pdf</t>
  </si>
  <si>
    <t>https://www.shs-conferences.org/articles/shsconf/pdf/2024/05/shsconf_iclcc2024_03008.pdf</t>
  </si>
  <si>
    <t>https://www.shs-conferences.org/articles/shsconf/pdf/2016/01/shsconf_psu2016_00001.pdf</t>
  </si>
  <si>
    <t>https://assets.publishing.service.gov.uk/media/65ddd0e9f1cab3001afc4774/national-measles-guidelines-Feb-2024.pdf</t>
  </si>
  <si>
    <t>https://assets.publishing.service.gov.uk/government/uploads/system/uploads/attachment_data/file/335186/PRIMARY_national_curriculum_-_English_220714.pdf</t>
  </si>
  <si>
    <t>https://assets.publishing.service.gov.uk/government/uploads/system/uploads/attachment_data/file/768979/A_guide_to_community-centred_approaches_for_health_and_wellbeing__full_report_.pdf</t>
  </si>
  <si>
    <t>https://assets.publishing.service.gov.uk/media/5a805f0fe5274a2e8ab4fc3a/drink-drive-2015-16-evaluation-full-results.pdf</t>
  </si>
  <si>
    <t>https://assets.publishing.service.gov.uk/government/uploads/system/uploads/attachment_data/file/380280/guide_8_what_is_a_medicinal_product.pdf</t>
  </si>
  <si>
    <t>https://assets.publishing.service.gov.uk/media/5b1e7e9fe5274a190383bc78/Approaches_to_preventing_and_tackling_bullying_-_case_studies.pdf</t>
  </si>
  <si>
    <t>https://assets.publishing.service.gov.uk/government/uploads/system/uploads/attachment_data/file/940827/Guide-to-using-the-Social-Value-Model-Edn-1.1-3-Dec-20.pdf</t>
  </si>
  <si>
    <t>https://assets.publishing.service.gov.uk/government/uploads/system/uploads/attachment_data/file/744220/Success-Profiles-Technical-vFV.pdf</t>
  </si>
  <si>
    <t>https://assets.publishing.service.gov.uk/government/uploads/system/uploads/attachment_data/file/1168044/Manual_to_building_regs_-_July_2020.pdf</t>
  </si>
  <si>
    <t>https://www.darwininitiative.org.uk/media/znxbmluw/7-highlights-and-wrap-up-final.pdf</t>
  </si>
  <si>
    <t>https://www.darwininitiative.org.uk/documents/DAR11004/4405/11-004%20HY1.pdf</t>
  </si>
  <si>
    <t>https://www.darwininitiative.org.uk/media/vlhhc5ea/5-intro-to-group-exercises-2017-final.pdf</t>
  </si>
  <si>
    <t>https://www.darwininitiative.org.uk/documents/EIDPO044/23773/EIDPO044%20FR%20-%20edited.pdf</t>
  </si>
  <si>
    <t>https://www.darwininitiative.org.uk/documents/DAR21010/23741/21-010%20AR2%20-%20edited.pdf</t>
  </si>
  <si>
    <t>https://www.darwininitiative.org.uk/documents/DAR14047/763/14-047%20AR2%20edited.pdf</t>
  </si>
  <si>
    <t>https://www.darwininitiative.org.uk/documents/DAR14025/1237/14-025%20HY1.pdf</t>
  </si>
  <si>
    <t>https://www.darwininitiative.org.uk/documents/DAR23008/23843/23-008%20HR1%20-%20edited.pdf</t>
  </si>
  <si>
    <t>https://www.darwininitiative.org.uk/documents/DAR14008/896/14-008%20AR2%20edited.pdf</t>
  </si>
  <si>
    <t>https://www.darwininitiative.org.uk/documents/DAR16013/18657/16-013%20AR2%20-%20edited.pdf</t>
  </si>
  <si>
    <t>https://www.shs-conferences.org/articles/shsconf/pdf/2020/02/shsconf_glob2020_01015.pdf</t>
  </si>
  <si>
    <t>https://www.shs-conferences.org/articles/shsconf/pdf/2018/20/shsconf_aprcsl2017_01013.pdf</t>
  </si>
  <si>
    <t>https://www.shs-conferences.org/articles/shsconf/pdf/2019/10/shsconf_cildiah2019_00069.pdf</t>
  </si>
  <si>
    <t>https://www.shs-conferences.org/articles/shsconf/pdf/2019/05/shsconf_eaea142019_00003.pdf</t>
  </si>
  <si>
    <t>https://www.shs-conferences.org/articles/shsconf/pdf/2024/05/shsconf_iclcc2024_02010.pdf</t>
  </si>
  <si>
    <t>https://www.shs-conferences.org/articles/shsconf/pdf/2022/11/shsconf_mtde2022_03001.pdf</t>
  </si>
  <si>
    <t>https://www.shs-conferences.org/articles/shsconf/pdf/2018/11/shsconf_cildiah2018_01157.pdf</t>
  </si>
  <si>
    <t>https://www.shs-conferences.org/articles/shsconf/pdf/2021/30/shsconf_qqr2021_01004.pdf</t>
  </si>
  <si>
    <t>https://www.shs-conferences.org/articles/shsconf/pdf/2022/04/shsconf_eac-law2021_00070.pdf</t>
  </si>
  <si>
    <t>https://www.shs-conferences.org/articles/shsconf/pdf/2023/07/shsconf_icpahd2023_02012.pdf</t>
  </si>
  <si>
    <t>https://assets.publishing.service.gov.uk/media/65aa5e29ed27ca001327b2c6/EYFS_statutory_framework_for_childminders.pdf</t>
  </si>
  <si>
    <t>https://assets.publishing.service.gov.uk/government/uploads/system/uploads/attachment_data/file/525880/drink-drive-2015-16-evaluation-full-results.pdf</t>
  </si>
  <si>
    <t>https://assets.publishing.service.gov.uk/government/uploads/system/uploads/attachment_data/file/34710/12-1327-building-information-modelling.pdf</t>
  </si>
  <si>
    <t>https://assets.publishing.service.gov.uk/government/uploads/system/uploads/attachment_data/file/14956/tposguide.pdf</t>
  </si>
  <si>
    <t>https://assets.publishing.service.gov.uk/media/5b76acef40f0b64350cbf7f8/003_Classroom_Assessments_v3.pdf</t>
  </si>
  <si>
    <t>https://assets.publishing.service.gov.uk/government/uploads/system/uploads/attachment_data/file/338718/140730_Knowledge_and_skills_statement_final_version_AS_RH_Checked.pdf</t>
  </si>
  <si>
    <t>https://assets.publishing.service.gov.uk/government/uploads/system/uploads/attachment_data/file/335174/SECONDARY_national_curriculum_-_Science_220714.pdf</t>
  </si>
  <si>
    <t>https://assets.publishing.service.gov.uk/media/60acb4e78fa8f520c12f9bbf/2021-07-Kaami-Annexes.pdf</t>
  </si>
  <si>
    <t>https://assets.publishing.service.gov.uk/government/uploads/system/uploads/attachment_data/file/749086/Project_Business_Case_2018.pdf</t>
  </si>
  <si>
    <t>https://www.darwininitiative.org.uk/documents/DAR8038/2100/8-038%20AR2%20-%20edited.pdf</t>
  </si>
  <si>
    <t>https://www.darwininitiative.org.uk/documents/DAR15012/5624/15-012%20AR2%20-%20edited.pdf</t>
  </si>
  <si>
    <t>https://www.darwininitiative.org.uk/documents/DAR16006/21278/16-006%20Developments%20magazine%20article.pdf</t>
  </si>
  <si>
    <t>https://www.darwininitiative.org.uk/documents/DAR20025/23601/20-025%20AR2%20-%20Edited.pdf</t>
  </si>
  <si>
    <t>https://www.darwininitiative.org.uk/documents/DAR12032/3325/12-032%20HY3.pdf</t>
  </si>
  <si>
    <t>https://www.darwininitiative.org.uk/documents/DAR15034/155/15-034%20AR1%20edited.pdf</t>
  </si>
  <si>
    <t>https://www.darwininitiative.org.uk/documents/DAR20025/23600/20-025%20AR1%20-%20Edited.pdf</t>
  </si>
  <si>
    <t>https://www.darwininitiative.org.uk/media/z3pdsjb0/inception-report_publishable.pdf</t>
  </si>
  <si>
    <t>https://www.darwininitiative.org.uk/media/gegjjncq/7-day-1-comms-strategy-final.pdf</t>
  </si>
  <si>
    <t>https://www.darwininitiative.org.uk/media/oo1nxvk2/5-darwin-communicating_oct19-final.pdf</t>
  </si>
  <si>
    <t>https://www.shs-conferences.org/articles/shsconf/pdf/2023/28/shsconf_ichess2023_03025.pdf</t>
  </si>
  <si>
    <t>https://www.shs-conferences.org/articles/shsconf/pdf/2023/14/shsconf_cike2023_01019.pdf</t>
  </si>
  <si>
    <t>https://www.shs-conferences.org/articles/shsconf/pdf/2019/10/shsconf_cildiah2019_00106.pdf</t>
  </si>
  <si>
    <t>https://www.shs-conferences.org/articles/shsconf/pdf/2023/06/shsconf_essc2023_04029.pdf</t>
  </si>
  <si>
    <t>https://www.shs-conferences.org/articles/shsconf/pdf/2021/03/shsconf_glob20_02003.pdf</t>
  </si>
  <si>
    <t>https://www.shs-conferences.org/articles/shsconf/pdf/2021/15/shsconf_ichtml2021_02015.pdf</t>
  </si>
  <si>
    <t>https://www.shs-conferences.org/articles/shsconf/pdf/2021/40/shsconf_glob2021_03001.pdf</t>
  </si>
  <si>
    <t>https://www.shs-conferences.org/articles/shsconf/pdf/2016/04/shsconf_erpa2016_01031.pdf</t>
  </si>
  <si>
    <t>https://www.shs-conferences.org/articles/shsconf/pdf/2021/14/shsconf_shpr2021_01025.pdf</t>
  </si>
  <si>
    <t>https://www.shs-conferences.org/articles/shsconf/pdf/2023/04/shsconf_sdmc2022_01022.pdf</t>
  </si>
  <si>
    <t>https://www.fortisinc.com/docs/default-source/finance-regulatory-reports/circulars/fortis_2024_mic_final.online.pdf?sfvrsn=45697298_7</t>
  </si>
  <si>
    <t>https://www.fortisinc.com/docs/default-source/investor-presentations/fortis-agm-slide-deck-final.pdf?sfvrsn=f2757598_2</t>
  </si>
  <si>
    <t>https://www.fortisinc.com/docs/default-source/investor-presentations/fts---q3-2020-marketing-deck.pdf?sfvrsn=1ca37498_2</t>
  </si>
  <si>
    <t>https://www.fortisinc.com/docs/default-source/investor-presentations/q3-2018-marketing-presenation-8-15-18.pdf?sfvrsn=6de7698_2</t>
  </si>
  <si>
    <t>https://www.fortisinc.com/docs/default-source/investor-presentations/june-retail-presentation.pdf?sfvrsn=fd0e7298_2</t>
  </si>
  <si>
    <t>https://www.fortisinc.com/docs/default-source/investor-presentations/q2-2017-investor-marketing-presentation.pdf</t>
  </si>
  <si>
    <t>https://www.fortisinc.com/docs/default-source/investor-presentations/q2-2018-marketing-presenation-6-8-18.pdf?sfvrsn=a7677698_2</t>
  </si>
  <si>
    <t>https://www.fortisinc.com/docs/default-source/investor-presentations/fts---q1-2021-investor-marketing---final.pdf?sfvrsn=fed97498_2</t>
  </si>
  <si>
    <t>https://www.fortisinc.com/docs/default-source/investor-presentations/fts---march-2021-investor-marketing---updated.pdf?sfvrsn=b0e67498_2</t>
  </si>
  <si>
    <t>https://www.fortisinc.com/docs/default-source/investor-presentations/investor-presentation---june-2016.pdf?sfvrsn=4</t>
  </si>
  <si>
    <t>https://www.fortisinc.com/docs/default-source/investor-presentations/final-rbc-retail-call-presentation.pdf?sfvrsn=90167798_2</t>
  </si>
  <si>
    <t>https://www.fortisinc.com/docs/default-source/investor-presentations/may-2023-marketing-presentation---final.pdf?sfvrsn=730c7298_2</t>
  </si>
  <si>
    <t>https://www.fortisinc.com/docs/default-source/investor-presentations/investorday2017.pd</t>
  </si>
  <si>
    <t>https://www.fortisinc.com/docs/default-source/investor-presentations/fts---march-2021-investor-marketing.pdf?sfvrsn=f6e77498_2</t>
  </si>
  <si>
    <t>https://www.fortisinc.com/docs/default-source/investor-presentations/fts---june-2021-investor-marketing---final.pdf</t>
  </si>
  <si>
    <t>https://www.fortisinc.com/docs/default-source/investor-presentations/industrial-alliance-retail-shareholders-meeting.pdf?sfvrsn=2f26898_4</t>
  </si>
  <si>
    <t>https://www.fortisinc.com/docs/default-source/investor-presentations/fts---td-esg-marketing---final.pdf?sfvrsn=2db97498_2</t>
  </si>
  <si>
    <t>https://www.fortisinc.com/docs/default-source/investor-presentations/annual-meeting-slide-deck_may-6-web.pdf?sfvrsn=39107598_2</t>
  </si>
  <si>
    <t>https://www.fortisinc.com/docs/default-source/investor-presentations/j-p-morgan-presentation---final.pdf?sfvrsn=c5137298_2</t>
  </si>
  <si>
    <t>https://www.fortisinc.com/docs/default-source/investor-presentations/jp-morgan-presentation-june-23-2022.pdf?sfvrsn=d38b7598_2</t>
  </si>
  <si>
    <t>https://www.fortisinc.com/docs/default-source/investor-presentations/investor-presentation---june-2016.pdf?sfvrsn=afce6b98_10</t>
  </si>
  <si>
    <t>https://www.fortisinc.com/docs/default-source/investor-presentations/fortis_agm-ppt_jpg-image_05-06-2020c67212468b01664dbd0aff00004a2f93.pdf?sfvrsn=b2737498_2</t>
  </si>
  <si>
    <t>https://www.fortisinc.com/docs/default-source/investor-presentations/q2-2022-retail-call-presentation-05-17-2022.pdf?sfvrsn=7f807598_2&amp;code=unknown&amp;aff_unique2=unknown</t>
  </si>
  <si>
    <t>https://www.fortisinc.com/docs/default-source/investor-presentations/march-2024-marketing-presentation---03-08-24.pdf?sfvrsn=125c7298_2</t>
  </si>
  <si>
    <t>https://www.fortisinc.com/docs/default-source/investor-presentations/q2-2022-retail-call-presentation-05-17-2022.pdf?sfvrsn=7f807598_2</t>
  </si>
  <si>
    <t>https://www.fortisinc.com/docs/default-source/investor-presentations/marketing-presentation-1-8-18.pdf</t>
  </si>
  <si>
    <t>https://www.fortisinc.com/docs/default-source/investor-presentations/fts---rbc-retail.pdf?sfvrsn=6fcd7498_2</t>
  </si>
  <si>
    <t>https://www.fortisinc.com/docs/default-source/investor-presentations/q3-2017.pdf</t>
  </si>
  <si>
    <t>https://www.fortisinc.com/docs/default-source/investor-presentations/q3-2017.pdf?sfvrsn=2</t>
  </si>
  <si>
    <t>https://www.fortisinc.com/docs/default-source/investor-presentations/investorday2017.pdf</t>
  </si>
  <si>
    <t>https://www.fortisinc.com/docs/default-source/investor-presentations/2018-board-shareholder-engagement-presentation_final-for-web.pdf?sfvrsn=cb2f7798_2</t>
  </si>
  <si>
    <t>https://www.fortisinc.com/docs/default-source/investor-presentations/investor-presentation---june-2016.pdf?sfvrsn=10</t>
  </si>
  <si>
    <t>https://www.fortisinc.com/docs/default-source/investor-presentations/q1-2017-investor-marketing-presentation.pdf?sfvrsn=2</t>
  </si>
  <si>
    <t>https://www.fortisinc.com/docs/default-source/investor-presentations/may-2020-investor-marketing.pdf?sfvrsn=6e797498_2</t>
  </si>
  <si>
    <t>https://www.fortisinc.com/docs/default-source/investor-presentations/q2-2022-marketing-presentation_05-13-22.pdf?sfvrsn=c9817598_2</t>
  </si>
  <si>
    <t>https://www.fortisinc.com/docs/default-source/investor-presentations/q2-2022-retail-call-presentation-05-17-2022.pdf?sfvrsn=7f807598_2&amp;testcode={{TESTCODE}}&amp;aff_unique3={{TESTCODE}}&amp;code={{CCODE}}&amp;aff_unique2={{CCODE}}</t>
  </si>
  <si>
    <t>https://www.fortisinc.com/docs/default-source/investor-presentations/q2-2022-marketing-presentation_06-22-22.pdf?sfvrsn=a8887598_2</t>
  </si>
  <si>
    <t>https://www.fortisinc.com/docs/default-source/investor-presentations/q2-2017-investor-marketing-presentation.pdf?sfvrsn=4</t>
  </si>
  <si>
    <t>https://www.fortisinc.com/docs/default-source/investor-presentations/q2-2020-marketing-presentation.pdf?sfvrsn=d8777498_2</t>
  </si>
  <si>
    <t>https://www.fortisinc.com/docs/default-source/investor-presentations/fts---september-marketing---09-23-2020---final.pdf?sfvrsn=46b27498_2</t>
  </si>
  <si>
    <t>https://www.fortisinc.com/docs/default-source/investor-presentations/investor-presentation---june-2016.pdf</t>
  </si>
  <si>
    <t>https://www.fortisinc.com/docs/default-source/investor-presentations/investor-presentation-2015.pdf?sfvrsn=6</t>
  </si>
  <si>
    <t>https://www.fortisinc.com/docs/default-source/investor-presentations/q2-2017-investor-marketing-presentation.pdf?sfvrsn=6</t>
  </si>
  <si>
    <t>https://www.fortisinc.com/docs/default-source/investor-presentations/q1-2017-investor-marketing-presentation.pdf?sfvrsn=1dab6898_4</t>
  </si>
  <si>
    <t>https://www.fortisinc.com/docs/default-source/investor-presentations/2018-jp-morgan-bvp.pdf?sfvrsn=ef737698_2</t>
  </si>
  <si>
    <t>https://www.fortisinc.com/docs/default-source/investor-presentations/q2-2017-investor-marketing-presentation.pdf?sfvrsn=bfba6898_8</t>
  </si>
  <si>
    <t>https://www.fortisinc.com/docs/default-source/investor-presentations/fts---may-2021-investor-marketing---final.pdf</t>
  </si>
  <si>
    <t>https://www.fortisinc.com/docs/default-source/investor-presentations/investorday2017.pdf?sfvrsn=3bf06898_5</t>
  </si>
  <si>
    <t>https://www.fortisinc.com/docs/default-source/investor-presentations/annual-meeting-2015.pdf?sfvrsn=8</t>
  </si>
  <si>
    <t>https://www.fortisinc.com/docs/default-source/investor-presentations/q1-2017-investor-marketing-presentation.pdf?sfvrsn=4</t>
  </si>
  <si>
    <t>https://www.fortisinc.com/docs/default-source/investor-presentations/q2-2018-earnings-slides_final.pdf?sfvrsn=69d57698_4</t>
  </si>
  <si>
    <t>https://www.fortisinc.com/docs/default-source/investor-presentations/q3-2017.pdf?sfvrsn=e6ef6898_2</t>
  </si>
  <si>
    <t>https://www.fortisinc.com/docs/default-source/investor-presentations/investor-presentation-august.pdf?sfvrsn=4</t>
  </si>
  <si>
    <t>https://www.fortisinc.com/docs/default-source/investor-centre/2013-dec-investor-presentation.pdf?sfvrsn=209d6d98_4</t>
  </si>
  <si>
    <t>https://www.fortisinc.com/docs/default-source/investor-presentations/industrial-alliance-retail-shareholders-meeting.pdf?sfvrsn=4</t>
  </si>
  <si>
    <t>https://www.fortisinc.com/docs/default-source/investor-presentations/may-2018-marketing-presenation-5-24-18.pdf?sfvrsn=fbd96998_2</t>
  </si>
  <si>
    <t>https://www.fortisinc.com/docs/default-source/investor-presentations/q1-2022-marketing-presentation_01-13-22.pdf?sfvrsn=34557598_2</t>
  </si>
  <si>
    <t>https://www.fortisinc.com/docs/default-source/investor-presentations/q2-2017-investor-marketing-presentation.pdf?sfvrsn=2</t>
  </si>
  <si>
    <t>https://www.fortisinc.com/docs/default-source/investor-presentations/q2-2020-investor-marketing-presentation.pdf?sfvrsn=19757498_2</t>
  </si>
  <si>
    <t>https://www.fortisinc.com/docs/default-source/quarterly/june-2020-investor-presentation.pdf?sfvrsn=82887498_2</t>
  </si>
  <si>
    <t>https://www.fortisinc.com/docs/default-source/investor-presentations/investor-presentation-2015.pdf?sfvrsn=54246a98_6</t>
  </si>
  <si>
    <t>https://www.fortisinc.com/docs/default-source/investor-presentations/q1-2019-investor-presentation-standard-screen-3-15-19.pdf?sfvrsn=27697798_2</t>
  </si>
  <si>
    <t>https://www.fortisinc.com/docs/default-source/investor-presentations/q2-2019-investor-presentation.pdf?sfvrsn=528b7798_2</t>
  </si>
  <si>
    <t>https://www.fortisinc.com/docs/default-source/investor-presentations/q4-2017-investor-marketing-presentation.pdf?sfvrsn=2</t>
  </si>
  <si>
    <t>https://www.fortisinc.com/docs/default-source/investor-presentations/sept-2022-marketing-presentation_final.pdf?sfvrsn=bdb67598_2</t>
  </si>
  <si>
    <t>https://www.fortisinc.com/docs/default-source/investor-presentations/marketing-presentation-3-23-18-final.pdf?Status=Temp&amp;sfvrsn=168d6998_4</t>
  </si>
  <si>
    <t>https://www.fortisinc.com/docs/default-source/investor-presentations/marketing-presentation-3-7-18.pdf?sfvrsn=7d876998_2</t>
  </si>
  <si>
    <t>https://www.fortisinc.com/docs/default-source/investor-presentations/wolfe_fortis-panel-presentation.pdf?sfvrsn=93de7798_2</t>
  </si>
  <si>
    <t>https://www.fortisinc.com/docs/default-source/investor-presentations/q1-2019-investor-presentation-standard-screen-2-21-19.pdf?sfvrsn=d25e7798_2</t>
  </si>
  <si>
    <t>https://www.fortisinc.com/docs/default-source/investor-presentations/marketing-presentation-final-11-27-17r.pdf?sfvrsn=2</t>
  </si>
  <si>
    <t>https://www.fortisinc.com/docs/default-source/investor-presentations/investor-presentation-august.pdf?sfvrsn=6</t>
  </si>
  <si>
    <t>https://www.fortisinc.com/docs/default-source/investor-presentations/q2-2019-investor-presentation-standard-screen-5-16-19-final.pdf?sfvrsn=d1887798_2</t>
  </si>
  <si>
    <t>https://www.fortisinc.com/docs/default-source/investor-presentations/fts---may-2021-investor-marketing---final.pdf?sfvrsn=cc1f7598_2</t>
  </si>
  <si>
    <t>https://www.fortisinc.com/docs/default-source/investor-presentations/eei-conference-presentation.pdf?sfvrsn=f0267798_2</t>
  </si>
  <si>
    <t>https://www.fortisinc.com/docs/default-source/investor-presentations/q1-2022-earnings-slide-presentation-final.pdf?sfvrsn=2727598_2</t>
  </si>
  <si>
    <t>https://www.fortisinc.com/docs/default-source/investor-presentations/q2-2019-investor-presentation-standard-screen-5-01-19-final.pdf?sfvrsn=93837798_2</t>
  </si>
  <si>
    <t>https://www.fortisinc.com/docs/default-source/investor-presentations/bp-presentation-final-11-02-17.pdf?sfvrsn=2</t>
  </si>
  <si>
    <t>https://www.fortisinc.com/docs/default-source/investor-presentations/oct-2022-retail-presentation_10-28-22---final.pdf?sfvrsn=1fbb7598_2&amp;quot</t>
  </si>
  <si>
    <t>https://www.fortisinc.com/docs/default-source/investor-presentations/q2-2020-investor-marketing-presentation.pdf?sfvrsn=71757498_2</t>
  </si>
  <si>
    <t>https://www.fortisinc.com/docs/default-source/investor-presentations/q3-2018-marketing-presenation-8-10-18.pdf?sfvrsn=59dc7698_2</t>
  </si>
  <si>
    <t>https://www.fortisinc.com/docs/default-source/investor-presentations/q2-2022-marketing-presentation_06-20-22.pdf?sfvrsn=c5887598_2</t>
  </si>
  <si>
    <t>https://www.fortisinc.com/docs/default-source/investor-presentations/q1-2017-investor-marketing-presentation.pdf</t>
  </si>
  <si>
    <t>https://www.fortisinc.com/docs/default-source/investor-presentations/fts---january-investor-marketing---final.pdf?sfvrsn=87d37498_2&amp;source=content_type:react|first_level_url:article|section:main_content|button:body_link</t>
  </si>
  <si>
    <t>https://www.fortisinc.com/docs/default-source/quarterly/q2-2020-investor-marketing-presentation.pdf?sfvrsn=84727498_2</t>
  </si>
  <si>
    <t>https://www.fortisinc.com/docs/default-source/investor-presentations/q3-investor-marketing-presentation.pdf?sfvrsn=9bc67798_2</t>
  </si>
  <si>
    <t>https://www.fortisinc.com/docs/default-source/investor-presentations/q1-2019-investor-presentation-standard-screen-4-2-19.pdf?sfvrsn=836e7798_2</t>
  </si>
  <si>
    <t>https://www.fortisinc.com/docs/default-source/investor-presentations/q4-2017-investor-marketing-presentation.pdf</t>
  </si>
  <si>
    <t>https://www.fortisinc.com/docs/default-source/investor-presentations/q3-earnings-presentation-transcript.pdf?sfvrsn=352b7798_2</t>
  </si>
  <si>
    <t>https://www.fortisinc.com/docs/default-source/investor-presentations/transcript-of-jp-morgan-presentation---june-17-2020.pdf?sfvrsn=338c7498_2</t>
  </si>
  <si>
    <t>https://www.fortisinc.com/docs/default-source/investor-presentations/bp-presentation-final-11-02-17.pdf?sfvrsn=b0066998_2</t>
  </si>
  <si>
    <t>https://www.fortisinc.com/docs/default-source/quarterly/fts---rbc-retail.pdf?sfvrsn=72cd7498_2</t>
  </si>
  <si>
    <t>https://www.fortisinc.com/docs/default-source/investor-presentations/q3-2018-marketing-presenation-8-15-18.pdf?sfvrsn=6de7698_4</t>
  </si>
  <si>
    <t>https://www.fortisinc.com/docs/default-source/investor-presentations/q2-2019-investor-presentation6da111468b01664dbd0aff00004a2f93.pdf?sfvrsn=13a07798_2</t>
  </si>
  <si>
    <t>https://www.fortisinc.com/docs/default-source/investor-presentations/marketing-presentation-1-8-18.pdf?sfvrsn=3e126998_2</t>
  </si>
  <si>
    <t>https://www.fortisinc.com/docs/default-source/investor-presentations/second-quarter-2017-earnings-presentation.pdf?sfvrsn=4</t>
  </si>
  <si>
    <t>https://www.fortisinc.com/docs/default-source/investor-presentations/fortis-marketing-presentation-2-20-18.pdf?sfvrsn=ab7b6998_2</t>
  </si>
  <si>
    <t>https://www.fortisinc.com/docs/default-source/investor-presentations/marketing-presentation-final-11-27-17r.pdf</t>
  </si>
  <si>
    <t>https://www.fortisinc.com/docs/default-source/investor-presentations/td-esg-forum-panel-presentation.pdf?sfvrsn=2e87798_2</t>
  </si>
  <si>
    <t>https://www.fortisinc.com/docs/default-source/investor-presentations/marketing-presentation-3-23-18-final.pdf?sfvrsn=168d6998_4</t>
  </si>
  <si>
    <t>https://www.fortisinc.com/docs/default-source/investor-presentations/dec-2022-retail-presentation_12-02-22---final.pdf?sfvrsn=2bc7598_2&amp;quot</t>
  </si>
  <si>
    <t>https://www.fortisinc.com/docs/default-source/investor-presentations/investor-presentation---june-2016.pdf?sfvrsn=6</t>
  </si>
  <si>
    <t>https://www.fortisinc.com/docs/default-source/investor-presentations/q4-2017-investor-marketing-presentation.pdf?sfvrsn=83066998_2</t>
  </si>
  <si>
    <t>https://www.fortisinc.com/docs/default-source/investor-presentations/q2-2018-earnings-slides_final.pdf?sfvrsn=69d57698_4&amp;source=content_type:react|first_level_url:article|section:main_content|button:body_link</t>
  </si>
  <si>
    <t>https://www.fortisinc.com/docs/default-source/investor-presentations/april-marketing-presentation-final.pdf?sfvrsn=4936998_2</t>
  </si>
  <si>
    <t>https://www.fortisinc.com/docs/default-source/investor-presentations/q1-2019-investor-presentation-standard-screen-4-1-19.pdf?sfvrsn=bc6e7798_2</t>
  </si>
  <si>
    <t>https://www.fortisinc.com/docs/default-source/investor-presentations/q4-earnings-presentation---transcript---february-16.pdf?sfvrsn=4c7b6998_2</t>
  </si>
  <si>
    <t>https://www.fortisinc.com/docs/default-source/investor-presentations/final-q3-earnings-conference-call-presentation_11-3-17.pdf?sfvrsn=2</t>
  </si>
  <si>
    <t>https://www.fortisinc.com/docs/default-source/investor-presentations/q1-2019-investor-presentation-standard-screen-3-08-19.pdf?sfvrsn=7f647798_2</t>
  </si>
  <si>
    <t>https://www.fortisinc.com/docs/default-source/investor-presentations/marketing-presentation-3-23-18-final.pdf?Status=Temp&amp;sfvrsn=168d6998_4&amp;source=content_type:react|first_level_url:article|section:main_content|button:body_link</t>
  </si>
  <si>
    <t>https://www.fortisinc.com/docs/default-source/quarterly/q2-2019-investor-presentation-standard-screen-5-16-19-final.pdf?sfvrsn=e5887798_2</t>
  </si>
  <si>
    <t>https://www.fortisinc.com/docs/default-source/investor-presentations/q2-2022-marketing-presentation_05-13-22.pdf?sfvrsn=c9817598_4</t>
  </si>
  <si>
    <t>https://www.fortisinc.com/docs/default-source/investor-presentations/december-2019-marketing-presentation.pdf?source=content_type:react|first_level_url:article|section:main_content|button:body_link</t>
  </si>
  <si>
    <t>https://assets.publishing.service.gov.uk/government/uploads/system/uploads/attachment_data/file/141968/good-meeting-etiquette.pdf</t>
  </si>
  <si>
    <t>https://assets.publishing.service.gov.uk/government/uploads/system/uploads/attachment_data/file/1034611/Medicinal_words_and_phrases.pdf</t>
  </si>
  <si>
    <t>https://assets.publishing.service.gov.uk/government/uploads/system/uploads/attachment_data/file/1119026/ITT_Provider_Guidance_Stage_2.pdf</t>
  </si>
  <si>
    <t>https://assets.publishing.service.gov.uk/government/uploads/system/uploads/attachment_data/file/320249/See_Think_Act_2010.pdf</t>
  </si>
  <si>
    <t>https://assets.publishing.service.gov.uk/government/uploads/system/uploads/attachment_data/file/500436/laa-add-offences-application.pdf</t>
  </si>
  <si>
    <t>https://assets.publishing.service.gov.uk/government/uploads/system/uploads/attachment_data/file/833959/IoD2019_Infographic.pdf</t>
  </si>
  <si>
    <t>https://assets.publishing.service.gov.uk/media/5c0a856aed915d0c1bc0d51e/Guidelines_for_the_Public_Health_management_of_Pertussis_in_England.pdf</t>
  </si>
  <si>
    <t>https://assets.publishing.service.gov.uk/government/uploads/system/uploads/attachment_data/file/993208/20210617_MH_Annual_Report_2020-21.pdf</t>
  </si>
  <si>
    <t>https://assets.publishing.service.gov.uk/media/6148b3ffe90e070438c9463d/UKEF_Climate_Change_Strategy_2021.pdf</t>
  </si>
  <si>
    <t>https://assets.publishing.service.gov.uk/media/65d859af6efa83001ddcc55b/National_Wraparound_Childcare_Programme_Handbook.pdf</t>
  </si>
  <si>
    <t>https://www.darwininitiative.org.uk/documents/DAR14022/18037/14-022%20FR%20-%20edited.pdf</t>
  </si>
  <si>
    <t>https://www.darwininitiative.org.uk/documents/DAR14056/584/14-056%20AR2%20edited.pdf</t>
  </si>
  <si>
    <t>https://www.darwininitiative.org.uk/media/trmbm5jy/darwin-st2-workshop-proceedings-2016-final.pdf</t>
  </si>
  <si>
    <t>https://www.darwininitiative.org.uk/documents/DAR20021/23593/20-021%20AR1%20-%20Edited.pdf</t>
  </si>
  <si>
    <t>https://www.darwininitiative.org.uk/documents/DAR12027/3477/12-027%20AR1%20-%20edited.pdf</t>
  </si>
  <si>
    <t>https://www.darwininitiative.org.uk/media/m1fn3vlh/13-day-2-lessons-from-existing-projects.pdf</t>
  </si>
  <si>
    <t>https://www.darwininitiative.org.uk/media/fv0hj2kk/6-lessons-from-current-projects-2017-final.pdf</t>
  </si>
  <si>
    <t>https://www.darwininitiative.org.uk/documents/DAR14027/1186/14-027%20AR2%20-%20edited.pdf</t>
  </si>
  <si>
    <t>https://www.darwininitiative.org.uk/media/avgnmkql/3-comms-strategy-darwin-final.pdf</t>
  </si>
  <si>
    <t>https://assets.publishing.service.gov.uk/media/65e5a5bd3f69457ff1035fe2/14.258_HO_Prevent+Duty+Guidance_v5d_Final_Web_1_.pdf</t>
  </si>
  <si>
    <t>https://assets.publishing.service.gov.uk/government/uploads/system/uploads/attachment_data/file/1125999/NPQ_Headship_FINAL_Ref.pdf</t>
  </si>
  <si>
    <t>https://assets.publishing.service.gov.uk/government/uploads/system/uploads/attachment_data/file/1181962/Keeping_children_safe_in_education_2023_-_part_one.pdf</t>
  </si>
  <si>
    <t>https://assets.publishing.service.gov.uk/government/uploads/system/uploads/attachment_data/file/136445/EOLC_strategy_presentation.pdf</t>
  </si>
  <si>
    <t>https://assets.publishing.service.gov.uk/government/uploads/system/uploads/attachment_data/file/335190/English_Appendix_2_-_Vocabulary_grammar_and_punctuation.pdf</t>
  </si>
  <si>
    <t>https://assets.publishing.service.gov.uk/government/uploads/system/uploads/attachment_data/file/870619/charities-sorp-frs102-2019a.pdf</t>
  </si>
  <si>
    <t>https://assets.publishing.service.gov.uk/government/uploads/system/uploads/attachment_data/file/899678/doctrine_nato_cyberspace_operations_ajp_3_20_1_.pdf</t>
  </si>
  <si>
    <t>https://assets.publishing.service.gov.uk/media/653b726de6c9680014aa9c05/Apprenticeship_funding_rules_2324_Version_2.pdf</t>
  </si>
  <si>
    <t>https://assets.publishing.service.gov.uk/government/uploads/system/uploads/attachment_data/file/1044504/COVID-19_Non_AGP_Donning_and_doffing_PPE_droplet_precautions.pdf</t>
  </si>
  <si>
    <t>https://assets.publishing.service.gov.uk/government/uploads/system/uploads/attachment_data/file/406346/corruption-evidence-paper-why-corruption-matters.pdf</t>
  </si>
  <si>
    <t>https://www.shs-conferences.org/articles/shsconf/pdf/2022/18/shsconf_icprss2022_02027.pdf</t>
  </si>
  <si>
    <t>https://www.shs-conferences.org/articles/shsconf/pdf/2021/09/shsconf_ec2020_05001.pdf</t>
  </si>
  <si>
    <t>https://www.shs-conferences.org/articles/shsconf/pdf/2023/20/shsconf_mhehd2023_03021.pdf</t>
  </si>
  <si>
    <t>https://www.shs-conferences.org/articles/shsconf/pdf/2020/02/shsconf_glob2020_01013.pdf</t>
  </si>
  <si>
    <t>https://www.shs-conferences.org/articles/shsconf/pdf/2021/09/shsconf_ec2020_01012.pdf</t>
  </si>
  <si>
    <t>https://www.shs-conferences.org/articles/shsconf/pdf/2021/34/shsconf_ssphe2021_01013.pdf</t>
  </si>
  <si>
    <t>https://www.shs-conferences.org/articles/shsconf/pdf/2023/18/shsconf_fems2023_01005.pdf</t>
  </si>
  <si>
    <t>https://www.shs-conferences.org/articles/shsconf/pdf/2020/03/shsconf_ichtml_2020_03002.pdf</t>
  </si>
  <si>
    <t>https://www.shs-conferences.org/articles/shsconf/pdf/2016/04/shsconf_erpa2016_01078.pdf</t>
  </si>
  <si>
    <t>https://www.shs-conferences.org/articles/shsconf/pdf/2023/13/shsconf_cildiah2023_00094.pdf</t>
  </si>
  <si>
    <t>https://www.gerresheimer.com/fileadmin/user_upload/user_upload/Company/Investor_Relations/presentations/2023/2023-10-05-Q32023-Analyst-presentation.pdf</t>
  </si>
  <si>
    <t>https://www.gerresheimer.com/fileadmin/user_upload/user_upload/Company/Investor_Relations/annual-report-2021/files/20220217_Q4_Analyst_Presentation.pdf</t>
  </si>
  <si>
    <t>https://www.gerresheimer.com/fileadmin/user_upload/user_upload/Company/Investor_Relations/presentations/2022/20221012_Q3_2022_Analyst_Presentation.pdf</t>
  </si>
  <si>
    <t>https://www.gerresheimer.com/fileadmin/user_upload/user_upload/Company/Investor_Relations/presentations/2021/20211012_Q3_Analyst_Presentation_FINAL.pdf</t>
  </si>
  <si>
    <t>https://www.gerresheimer.com/fileadmin/user_upload/user_upload/Company/Investor_Relations/presentations/2022/20220713_Analyst_Presentation.pdf</t>
  </si>
  <si>
    <t>https://www.gerresheimer.com/fileadmin/user_upload/user_upload/Company/Investor_Relations/presentations/2021/FY_2020_Analyst_presentation_18_02_2020.pdf</t>
  </si>
  <si>
    <t>https://www.gerresheimer.com/fileadmin/user_upload/user_upload/Company/Investor_Relations/presentations/2018/Gerresheimer_Q3_2018_Investor_Presentation.pdf</t>
  </si>
  <si>
    <t>https://www.gerresheimer.com/fileadmin/user_upload/user_upload/Company/Investor_Relations/presentations/2018/Gerresheimer-Q2-2018_PPT_FINAL.pdf</t>
  </si>
  <si>
    <t>https://www.darwininitiative.org.uk/documents/DPLUS046/24300/DPLUS046%20FR%20-%20Edited.pdf</t>
  </si>
  <si>
    <t>https://www.darwininitiative.org.uk/media/x1mhq2bh/6-darwin-communicating_nov18-st2-final.pdf</t>
  </si>
  <si>
    <t>https://www.darwininitiative.org.uk/documents/DPLUS047/24243/DPLUS047%20HYR2%20-%20edited.pdf</t>
  </si>
  <si>
    <t>https://www.darwininitiative.org.uk/documents/DAR14035/5391/14-035%20HY3.pdf</t>
  </si>
  <si>
    <t>https://www.darwininitiative.org.uk/documents/DAR14038/5411/14-038%20FR%20-%20edited.pdf</t>
  </si>
  <si>
    <t>https://www.darwininitiative.org.uk/media/ah1jhrel/2-faqs-and-common-issues.pdf</t>
  </si>
  <si>
    <t>https://www.darwininitiative.org.uk/documents/DAR15030/5712/15-030%20AR2%20-%20edited.pdf</t>
  </si>
  <si>
    <t>https://www.darwininitiative.org.uk/documents/DAR10015/2586/10-015%20FR%20Ann%207%20BioByte_6_eng.pdf</t>
  </si>
  <si>
    <t>https://www.darwininitiative.org.uk/documents/DAR14052/658/14-052%20HY3.pdf</t>
  </si>
  <si>
    <t>https://www.shs-conferences.org/articles/shsconf/pdf/2022/15/shsconf_aeme2022_01020.pdf</t>
  </si>
  <si>
    <t>https://www.shs-conferences.org/articles/shsconf/pdf/2018/02/shsconf_eduarchsia2018_05005.pdf</t>
  </si>
  <si>
    <t>https://www.shs-conferences.org/articles/shsconf/pdf/2014/03/shsconf_ifsr2013_04003.pdf</t>
  </si>
  <si>
    <t>https://www.shs-conferences.org/articles/shsconf/pdf/2023/13/shsconf_cildiah2023_00035.pdf</t>
  </si>
  <si>
    <t>https://www.shs-conferences.org/articles/shsconf/pdf/2023/29/shsconf_icepcc2023_03004.pdf</t>
  </si>
  <si>
    <t>https://www.shs-conferences.org/articles/shsconf/pdf/2022/19/shsconf_icss2022_03045.pdf</t>
  </si>
  <si>
    <t>https://www.shs-conferences.org/articles/shsconf/pdf/2023/08/shsconf_iclcc2023_02019.pdf</t>
  </si>
  <si>
    <t>https://www.shs-conferences.org/articles/shsconf/pdf/2021/03/shsconf_glob20_02024.pdf</t>
  </si>
  <si>
    <t>https://www.shs-conferences.org/articles/shsconf/pdf/2022/18/shsconf_icprss2022_03031.pdf</t>
  </si>
  <si>
    <t>https://www.shs-conferences.org/articles/shsconf/pdf/2023/23/shsconf_seaa2023_03025.pdf</t>
  </si>
  <si>
    <t>https://assets.publishing.service.gov.uk/government/uploads/system/uploads/attachment_data/file/425618/PRIMARY_national_curriculum_-_Science.pdf</t>
  </si>
  <si>
    <t>https://assets.publishing.service.gov.uk/government/uploads/system/uploads/attachment_data/file/380595/SMSC_Guidance_Maintained_Schools.pdf</t>
  </si>
  <si>
    <t>https://assets.publishing.service.gov.uk/government/uploads/system/uploads/attachment_data/file/616783/Children_Travelling_Alone.pdf</t>
  </si>
  <si>
    <t>https://assets.publishing.service.gov.uk/government/uploads/system/uploads/attachment_data/file/1038765/prisons-strategy-white-paper.pdf</t>
  </si>
  <si>
    <t>https://assets.publishing.service.gov.uk/government/uploads/system/uploads/attachment_data/file/602487/Tom_Bennett_Independent_Review_of_Behaviour_in_Schools.pdf</t>
  </si>
  <si>
    <t>https://assets.publishing.service.gov.uk/media/61f137688fa8f5058a4b2f44/6.7731_DfE_Political_Impartiality_Guidance_Pamphlet_WEB__004_.pdf</t>
  </si>
  <si>
    <t>https://assets.publishing.service.gov.uk/government/uploads/system/uploads/attachment_data/file/689712/Measles_adults_DL_Leaflet_03_.pdf</t>
  </si>
  <si>
    <t>https://assets.publishing.service.gov.uk/media/65830c10ed3c34000d3bfcad/The_reading_framework.pdf</t>
  </si>
  <si>
    <t>https://assets.publishing.service.gov.uk/government/uploads/system/uploads/attachment_data/file/445817/RB400_-_Early_years_pedagogy_and_policy_an_international_study.pdf</t>
  </si>
  <si>
    <t>https://assets.publishing.service.gov.uk/government/uploads/system/uploads/attachment_data/file/605394/0108_QCA_A_literature_review_of_aspects_of_the_Primary_Curriculum.pdf</t>
  </si>
  <si>
    <t>https://www.gerresheimer.com/fileadmin/user_upload/user_upload/Company/Investor_Relations/presentations/2023/2022-02-23-Q4FY2022-Analyst-presentation.pdf</t>
  </si>
  <si>
    <t>https://www.gerresheimer.com/fileadmin/user_upload/user_upload/Company/Investor_Relations/presentations/2022/20220407_Analyst_Presentation_Q12022.pdf</t>
  </si>
  <si>
    <t>https://www.gerresheimer.com/fileadmin/user_upload/user_upload/Company/Investor_Relations/presentations/2024/2024-02-22-Q4FY2023-Analyst-presentation.pdf</t>
  </si>
  <si>
    <t>https://www.gerresheimer.com/fileadmin/user_upload/user_upload/Company/Investor_Relations/presentations/2021/2021-December-_Gerresheimer_Investor_Presentation.pdf</t>
  </si>
  <si>
    <t>https://www.gerresheimer.com/fileadmin/user_upload/user_upload/Company/Investor_Relations/presentations/2016/Gerresheimer_Presentation_FY_2015.pdf</t>
  </si>
  <si>
    <t>https://www.gerresheimer.com/fileadmin/user_upload/user_upload/Company/Investor_Relations/presentations/2015/Gerresheimer_Presentation_Acquisition_of_Centor_01.pdf</t>
  </si>
  <si>
    <t>https://www.gerresheimer.com/fileadmin/user_upload/user_upload/Company/Investor_Relations/presentations/2021/20210408_Analyst_Presentation.pdf</t>
  </si>
  <si>
    <t>https://www.gerresheimer.com/fileadmin/user_upload/user_upload/Company/Investor_Relations/presentations/2019/Q3_2019_Earnings_PPT_Final.pdf</t>
  </si>
  <si>
    <t>https://www.gerresheimer.com/fileadmin/user_upload/user_upload/Company/Investor_Relations/reports/2023/Q1/20230330_GER_Q1_2023_de_offen.pdf</t>
  </si>
  <si>
    <t>https://www.darwininitiative.org.uk/media/xzwfu3q2/1-welcome-and-introductions-darwin-final.pdf</t>
  </si>
  <si>
    <t>https://www.darwininitiative.org.uk/documents/DAR17003/23076/17-003%20FR%20Edited.pdf</t>
  </si>
  <si>
    <t>https://www.darwininitiative.org.uk/documents/DAR15019/5676/15-019%20AR2%20-%20edited.pdf</t>
  </si>
  <si>
    <t>https://www.darwininitiative.org.uk/documents/DAR21010/23808/21-010%20HR3%20-%20edited.pdf</t>
  </si>
  <si>
    <t>https://www.darwininitiative.org.uk/documents/DAR11004/4407/11-004%20FR%20-%20edited.pdf</t>
  </si>
  <si>
    <t>https://www.darwininitiative.org.uk/documents/DAR8038/2106/08-038%20AR4%20-%20edited.pdf</t>
  </si>
  <si>
    <t>https://www.darwininitiative.org.uk/documents/DAR11016/4183/11-016%20AR1%20Appen%205.pdf</t>
  </si>
  <si>
    <t>https://www.darwininitiative.org.uk/documents/DAR23029/24058/23-029%20AR1%20-%20edited.pdf</t>
  </si>
  <si>
    <t>https://www.darwininitiative.org.uk/documents/DAR21012/23606/21-012%20AR1%20-%20Edited.pdf</t>
  </si>
  <si>
    <t>https://www.darwininitiative.org.uk/documents/DAR15030/196/15-030%20AR1%20edited.pdf</t>
  </si>
  <si>
    <t>https://www.shs-conferences.org/articles/shsconf/pdf/2023/22/shsconf_access2023_04005.pdf</t>
  </si>
  <si>
    <t>https://www.shs-conferences.org/articles/shsconf/pdf/2020/15/shsconf_ictp2020_00059.pdf</t>
  </si>
  <si>
    <t>https://www.shs-conferences.org/articles/shsconf/pdf/2018/11/shsconf_cildiah2018_01121.pdf</t>
  </si>
  <si>
    <t>https://www.shs-conferences.org/articles/shsconf/pdf/2018/18/shsconf_infoglob2018_01007.pdf</t>
  </si>
  <si>
    <t>https://www.shs-conferences.org/articles/shsconf/pdf/2019/13/shsconf_appsconf2019_01010.pdf</t>
  </si>
  <si>
    <t>https://www.shs-conferences.org/articles/shsconf/pdf/2023/27/shsconf_icprss2023_02002.pdf</t>
  </si>
  <si>
    <t>https://www.shs-conferences.org/articles/shsconf/pdf/2020/11/shsconf_appsconf2020_01007.pdf</t>
  </si>
  <si>
    <t>https://www.shs-conferences.org/articles/shsconf/pdf/2023/06/shsconf_essc2023_02002.pdf</t>
  </si>
  <si>
    <t>https://www.shs-conferences.org/articles/shsconf/pdf/2020/02/shsconf_glob2020_04031.pdf</t>
  </si>
  <si>
    <t>https://www.shs-conferences.org/articles/shsconf/pdf/2021/26/shsconf_appsconf2021_03003.pdf</t>
  </si>
  <si>
    <t>https://assets.publishing.service.gov.uk/government/uploads/system/uploads/attachment_data/file/229037/1025.pdf</t>
  </si>
  <si>
    <t>https://assets.publishing.service.gov.uk/government/uploads/system/uploads/attachment_data/file/14867/Good_dataMan.pdf</t>
  </si>
  <si>
    <t>https://assets.publishing.service.gov.uk/government/uploads/system/uploads/attachment_data/file/343175/solas_v_on_safety_of_navigation.pdf</t>
  </si>
  <si>
    <t>https://assets.publishing.service.gov.uk/government/uploads/system/uploads/attachment_data/file/882953/Review_of_Drugs_Evidence_Pack.pdf</t>
  </si>
  <si>
    <t>https://assets.publishing.service.gov.uk/government/uploads/system/uploads/attachment_data/file/954283/agricultural-transition-plan.pdf</t>
  </si>
  <si>
    <t>https://assets.publishing.service.gov.uk/media/5a7f5f78ed915d74e33f607f/eatwell_guide_annex_2.pdf</t>
  </si>
  <si>
    <t>https://assets.publishing.service.gov.uk/government/uploads/system/uploads/attachment_data/file/137994/Business_Continuity_Managment_Toolkit.pdf</t>
  </si>
  <si>
    <t>https://assets.publishing.service.gov.uk/government/uploads/system/uploads/attachment_data/file/836597/Teenage_Pregnancy_Prevention_Framework.pdf</t>
  </si>
  <si>
    <t>https://assets.publishing.service.gov.uk/government/uploads/system/uploads/attachment_data/file/373380/Factsheet_v2.pdf</t>
  </si>
  <si>
    <t>https://assets.publishing.service.gov.uk/government/uploads/system/uploads/attachment_data/file/331877/KS4_English_PoS_FINAL_170714.pdf</t>
  </si>
  <si>
    <t>https://ir.solarisoilfield.com/~/media/Files/S/Solaris-IR/reports-and-presentations/soi-investor-presentation-june-2023.pdf</t>
  </si>
  <si>
    <t>https://ir.solarisoilfield.com/~/media/Files/S/Solaris-IR/reports-and-presentations/soi-investor-presentation-june-2022.pdf</t>
  </si>
  <si>
    <t>https://ir.solarisoilfield.com/~/media/Files/S/Solaris-IR/reports-and-presentations/soi-investor-presentation-2019-06-13.pdf</t>
  </si>
  <si>
    <t>https://ir.solarisoilfield.com/~/media/Files/S/Solaris-IR/reports-and-presentations/soi-investor-presentation-2019-02-final.pdf</t>
  </si>
  <si>
    <t>https://ir.solarisoilfield.com/~/media/Files/S/Solaris-IR/reports-and-presentations/soi-investor-presentation-2018-05-23.pdf</t>
  </si>
  <si>
    <t>https://ir.solarisoilfield.com/~/media/Files/S/Solaris-IR/reports-and-presentations/soi-investor-presentation-2019-06-09.pdf</t>
  </si>
  <si>
    <t>https://www.gerresheimer.com/fileadmin/user_upload/user_upload/Company/Investor_Relations/presentations/2020/DE/Q1_2020_Earnings_Final_09042020.pdf</t>
  </si>
  <si>
    <t>https://www.gerresheimer.com/fileadmin/user_upload/user_upload/Company/Investor_Relations/reports/2019/20191009_GER_Q3_2019_de_final_g_update.pdf</t>
  </si>
  <si>
    <t>https://www.gerresheimer.com/fileadmin/user_upload/user_upload/Company/Investor_Relations/presentations/2015/Gerresheimer_Presentation_FY_2014_01.pdf</t>
  </si>
  <si>
    <t>https://www.gerresheimer.com/fileadmin/user_upload/user_upload/Company/Investor_Relations/presentations/2015/Gerresheimer_Presentation_Q1_2015.pdf</t>
  </si>
  <si>
    <t>https://www.gerresheimer.com/fileadmin/user_upload/user_upload/Company/Investor_Relations/presentations/2020/CMD_Presentation_Bernd_Metzner.pdf</t>
  </si>
  <si>
    <t>https://www.gerresheimer.com/fileadmin/user_upload/user_upload/Company/Investor_Relations/presentations/2020/CMD_Presentation_Dietmar_Siemssen.pdf</t>
  </si>
  <si>
    <t>https://www.gerresheimer.com/fileadmin/user_upload/user_upload/Company/Investor_Relations/presentations/2018/Q1_2018_Gerresheimer_PPT_Final.pdf</t>
  </si>
  <si>
    <t>https://www.gerresheimer.com/fileadmin/user_upload/user_upload/Company/Investor_Relations/presentations/2019/Q2_2019_Earnings_PPT_FINAL.pdf</t>
  </si>
  <si>
    <t>https://www.gerresheimer.com/fileadmin/user_upload/user_upload/Company/Investor_Relations/presentations/2017/Q2_2017_PPT_Final.pdf</t>
  </si>
  <si>
    <t>https://www.gerresheimer.com/fileadmin/user_upload/user_upload/Company/Investor_Relations/presentations/2008/Gerresheimer_AG_Presentation_Sal.pdf</t>
  </si>
  <si>
    <t>https://www.darwininitiative.org.uk/media/51mbopmm/darwin-and-iwt-case-studies-webinar-proceedings-2021-final.pdf</t>
  </si>
  <si>
    <t>https://www.darwininitiative.org.uk/documents/DAR20007/23781/20-007%20FR%20-%20edited.pdf</t>
  </si>
  <si>
    <t>https://www.darwininitiative.org.uk/documents/DAR15013/452/15-013%20HY2.pdf</t>
  </si>
  <si>
    <t>https://www.darwininitiative.org.uk/media/shzju0rq/3-day-1-welcome-by-darwin-secretariat-final.pdf</t>
  </si>
  <si>
    <t>https://www.darwininitiative.org.uk/documents/DAR20018/23588/20-018%20AR2%20-%20Edited.pdf</t>
  </si>
  <si>
    <t>https://www.darwininitiative.org.uk/documents/DAR12009/3836/12-009%20Dec%2003%20workshop.pdf</t>
  </si>
  <si>
    <t>https://www.darwininitiative.org.uk/documents/DAR21010/23960/21-010%20HR3%20-%20edited.pdf</t>
  </si>
  <si>
    <t>https://www.darwininitiative.org.uk/documents/EIDPO044/23511/EIDPO044%20AR1%20-%20Edited.pdf</t>
  </si>
  <si>
    <t>https://www.darwininitiative.org.uk/media/5nwm2y5o/2-developing-an-me-plan-darwin-final.pdf</t>
  </si>
  <si>
    <t>https://www.darwininitiative.org.uk/documents/DAR23032/24407/23-032%20AR2%20-%20edited.pdf</t>
  </si>
  <si>
    <t>https://www.shs-conferences.org/articles/shsconf/pdf/2023/12/shsconf_icssed2023_02010.pdf</t>
  </si>
  <si>
    <t>https://www.shs-conferences.org/articles/shsconf/pdf/2018/11/shsconf_cildiah2018_01112.pdf</t>
  </si>
  <si>
    <t>https://www.shs-conferences.org/articles/shsconf/pdf/2023/17/shsconf_clec2023_02027.pdf</t>
  </si>
  <si>
    <t>https://www.shs-conferences.org/articles/shsconf/pdf/2020/03/shsconf_ichtml_2020_04002.pdf</t>
  </si>
  <si>
    <t>https://www.shs-conferences.org/articles/shsconf/pdf/2024/05/shsconf_iclcc2024_03007.pdf</t>
  </si>
  <si>
    <t>https://www.shs-conferences.org/articles/shsconf/pdf/2021/33/shsconf_frph2021_06004.pdf</t>
  </si>
  <si>
    <t>https://www.shs-conferences.org/articles/shsconf/pdf/2021/13/shsconf_etltc2021_03004.pdf</t>
  </si>
  <si>
    <t>https://www.shs-conferences.org/articles/shsconf/pdf/2019/12/shsconf_eurasia2019_05001.pdf</t>
  </si>
  <si>
    <t>https://www.shs-conferences.org/articles/shsconf/pdf/2018/11/shsconf_cildiah2018_01066.pdf</t>
  </si>
  <si>
    <t>https://www.shs-conferences.org/articles/shsconf/pdf/2019/10/shsconf_cildiah2019_00061.pdf</t>
  </si>
  <si>
    <t>https://assets.publishing.service.gov.uk/government/uploads/system/uploads/attachment_data/file/270485/assurance_frameworks_191212.pdf</t>
  </si>
  <si>
    <t>https://assets.publishing.service.gov.uk/media/5a7ba1d6ed915d4147621a24/Narrative__January_2014_.pdf</t>
  </si>
  <si>
    <t>https://assets.publishing.service.gov.uk/government/uploads/system/uploads/attachment_data/file/1099677/Working_together_to_improve_school_attendance.pdf</t>
  </si>
  <si>
    <t>https://assets.publishing.service.gov.uk/government/uploads/system/uploads/attachment_data/file/1115453/health-and-care-act-2022-summary-and-additional-measures-impact-assessment.pdf</t>
  </si>
  <si>
    <t>https://assets.publishing.service.gov.uk/government/uploads/system/uploads/attachment_data/file/435512/MHA_Code_of_Practice.PDF</t>
  </si>
  <si>
    <t>https://assets.publishing.service.gov.uk/media/639702918fa8f55307a28c61/Serious_case_reviews_1998_to_2019_-_continuities__changes_and_challenges.pdf</t>
  </si>
  <si>
    <t>https://assets.publishing.service.gov.uk/government/uploads/system/uploads/attachment_data/file/920219/20200922-How_Defence_Works_V6.0_Sep_2020.pdf</t>
  </si>
  <si>
    <t>https://assets.publishing.service.gov.uk/media/5a805412e5274a2e8ab4f83f/Pt1_Mental_Capacity_Act_in_Practice_Accessible.pdf</t>
  </si>
  <si>
    <t>https://assets.publishing.service.gov.uk/media/65d50a1f2197b2001d7fa70e/Greenbook-chapter-14a-20240220.pdf</t>
  </si>
  <si>
    <t>https://assets.publishing.service.gov.uk/government/uploads/system/uploads/attachment_data/file/1069688/Preventing_and_tackling_bullying_advice.pdf</t>
  </si>
  <si>
    <t>https://www.finning.com/content/dam/finning/Shared/ir-events-attachments/Finning presentation_TD Conference_March 29, 2023.pdf</t>
  </si>
  <si>
    <t>https://s2.q4cdn.com/536453762/files/doc_presentations/2021/TD-Jan-2021-Eldorado-Presentation-Final.pdf</t>
  </si>
  <si>
    <t>https://s2.q4cdn.com/496390694/files/doc_presentations/2012/112012-td-sales-desk-presentation.pdf</t>
  </si>
  <si>
    <t>https://www.td.com/document/PDF/investor/2010/TD-Fixed-income-Presentation-FINAL.pdf</t>
  </si>
  <si>
    <t>https://www.td.com/document/PDF/investor/2011/TD_Fixed_Income_Presentation_September_2011_Final.pdf</t>
  </si>
  <si>
    <t>https://www.td.com/document/PDF/investor/2010/td-investor-2010-2010tdamtd-trans-di.pdf</t>
  </si>
  <si>
    <t>https://www.td.com/francais/document/PDF/investor/2010/td-investor-2010-td-fixed-income-presentation-dec-2010.pdf</t>
  </si>
  <si>
    <t>https://www.td.com/document/PDF/investor/2021/2021-09-09_Scotia_Conference_Transcript_Final_EN.pdf</t>
  </si>
  <si>
    <t>https://www.td.com/document/PDF/investor/2022/2022-01-10_RBC_Conference_Fireside_Chat_Transcript_vF.pdf</t>
  </si>
  <si>
    <t>https://www.td.com/francais/document/PDF/investor/2010/td-investor-2010-2010-fixed-income.pdf</t>
  </si>
  <si>
    <t>https://www.td.com/document/PDF/investor/2010/td-investor-2010-q4-10-investor-presentation-e.pdf</t>
  </si>
  <si>
    <t>https://www.geodrill-gh.com/wp-content/uploads/2011/02/geodrill-gh.com_images_investor_financial_2014_geotdconferencepresentation2014.pdf</t>
  </si>
  <si>
    <t>https://www.td.com/document/PDF/investor/2020/2020-Q4_Quarterly_Results_Presentation_F_EN.pdf</t>
  </si>
  <si>
    <t>https://dach.tdsynnex.com/blog/at/wp-content/uploads/sites/3/2023/05/TD-SYNNEX-Promotions-und-Events-.pdf</t>
  </si>
  <si>
    <t>https://www.td.com/document/PDF/investor/2014/2014-Q2_TD_Investor_Presentation_F_EN.pdf</t>
  </si>
  <si>
    <t>https://www.td.com/document/PDF/investor/2013-Q4_TD_Investor_Presentation_F_EN.pdf</t>
  </si>
  <si>
    <t>https://www.td.com/document/PDF/investor/2013/2013-Q3_TD_Investor_Presentation_FI_F_EN.pdf</t>
  </si>
  <si>
    <t>https://www.td.com/document/PDF/investor/td-investor-2007-citigroup-c-m-transcript.pdf</t>
  </si>
  <si>
    <t>https://www.td.com/document/PDF/investor/2009/td-investor-2009-june2009investorpresentation.pdf</t>
  </si>
  <si>
    <t>https://www.td.com/document/PDF/investor/2018/2018-Q2_TD_Investor_Presentation_F_EN.pdf?source=content_type:react|first_level_url:article|section:main_content|button:body_link</t>
  </si>
  <si>
    <t>https://www.td.com/document/PDF/investor/2016/2016-Q4_TD_Investor_Presentation_F_EN.pdf?source=content_type:react|first_level_url:article|section:main_content|button:body_link</t>
  </si>
  <si>
    <t>https://www.td.com/document/PDF/investor/2013/2013-Q3_TD_Investor_Presentation_F_EN.pdf</t>
  </si>
  <si>
    <t>https://www.td.com/document/PDF/investor/2010/td-investor-2010-2010ms-trans-di.pdf</t>
  </si>
  <si>
    <t>https://www.qu.edu.qa/static_file/qu/colleges/cbe/documents/Proposal_Guidelines_for_PhD_Applicants.pdf</t>
  </si>
  <si>
    <t>https://www.td.com/document/PDF/investor/2008/td-investor-2008-december2008investorpresentation.pdf</t>
  </si>
  <si>
    <t>https://www.td.com/document/PDF/investor/2006/td-investor-2006-scotia-boyle-transcript.pdf</t>
  </si>
  <si>
    <t>https://ir.solarisoilfield.com/~/media/Files/S/Solaris-IR/reports-and-presentations/soi-investor-presentation-dec-2021-for-website.pdf</t>
  </si>
  <si>
    <t>https://ir.solarisoilfield.com/~/media/Files/S/Solaris-IR/reports-and-presentations/soi-investor-presentation-2020-3-3.pdf</t>
  </si>
  <si>
    <t>https://ir.solarisoilfield.com/~/media/Files/S/Solaris-IR/reports-and-presentations/soi-investor-presentation-2021-01-07.pdf</t>
  </si>
  <si>
    <t>https://ir.solarisoilfield.com/~/media/Files/S/Solaris-IR/reports-and-presentations/soi-investor-presentation-2018-09-06.pdf</t>
  </si>
  <si>
    <t>https://ir.solarisoilfield.com/~/media/Files/S/Solaris-IR/reports-and-presentations/q2-2018-earnings-presentation.pdf</t>
  </si>
  <si>
    <t>https://ir.solarisoilfield.com/~/media/Files/S/Solaris-IR/reports-and-presentations/soi-investor-presentation-2019-08-21-final2.pdf</t>
  </si>
  <si>
    <t>https://ir.solarisoilfield.com/~/media/Files/S/Solaris-IR/reports-and-presentations/soi-investor-presentation-sept-2022.pdf</t>
  </si>
  <si>
    <t>https://ir.solarisoilfield.com/~/media/Files/S/Solaris-IR/reports-and-presentations/SOI-august-investor-presentation.PDF</t>
  </si>
  <si>
    <t>https://www.gerresheimer.com/fileadmin/user_upload/user_upload/Company/Investor_Relations/presentations/2021/20210218_Analyst_Presentation_FY2020.pdf</t>
  </si>
  <si>
    <t>https://www.gerresheimer.com/fileadmin/user_upload/user_upload/Company/Investor_Relations/presentations/2008/Nr._3_CMD_Close-up_Medical_Plastic_Systems_01.pdf</t>
  </si>
  <si>
    <t>https://www.gerresheimer.com/fileadmin/user_upload/user_upload/Company/Investor_Relations/presentations/2015/Gerresheimer_Presentation_Q2_2015_01.pdf</t>
  </si>
  <si>
    <t>https://www.darwininitiative.org.uk/documents/DAR23023/24400/23-023%20AR2%20-%20edited.pdf</t>
  </si>
  <si>
    <t>https://www.gerresheimer.com/fileadmin/user_upload/user_upload/Company/Investor_Relations/presentations/2019/FY_2018_Earnings_PPT_FINAL.pdf</t>
  </si>
  <si>
    <t>https://www.darwininitiative.org.uk/documents/DAR21010/23320/21-010%20HR1%20-%20Edited.pdf</t>
  </si>
  <si>
    <t>https://www.darwininitiative.org.uk/documents/DAR18005/23152/18-005%20HR3%20-%20edited.pdf</t>
  </si>
  <si>
    <t>https://www.gerresheimer.com/fileadmin/user_upload/user_upload/Company/Investor_Relations/reports/2021/20210713_Gerresheimer_AG_Halbjahresfinanzbericht_2021.pdf</t>
  </si>
  <si>
    <t>https://www.darwininitiative.org.uk/documents/DAR21013/24302/21-013%20AR3%20-%20Edited.pdf</t>
  </si>
  <si>
    <t>https://www.gerresheimer.com/fileadmin/user_upload/user_upload/Company/Investor_Relations/presentations/2017/Schuldscheindarlehen-Promissory-loan-webcast-August-2017.pdf</t>
  </si>
  <si>
    <t>https://www.darwininitiative.org.uk/documents/DAR20007/23292/20-007%20HR2%20-%20Edited.pdf</t>
  </si>
  <si>
    <t>https://www.gerresheimer.com/fileadmin/user_upload/user_upload/Company/Investor_Relations/presentations/2020/DE/FY_2019_Analyst_presentation_final_19_02_2020.pdf</t>
  </si>
  <si>
    <t>https://www.darwininitiative.org.uk/documents/DAR10015/2585/10-015%20FR%20Ann%204%20BioByte4_english.pdf</t>
  </si>
  <si>
    <t>https://www.gerresheimer.com/fileadmin/user_upload/user_upload/Company/Investor_Relations/presentations/2014/DE/Capital_Markets_Day_-_Abschrift_der_Audio_Konferenz__auf_Englisch_verfuegbar_.pdf</t>
  </si>
  <si>
    <t>https://www.darwininitiative.org.uk/documents/DAR23018/25573/23-018%20FR.pdf</t>
  </si>
  <si>
    <t>https://www.darwininitiative.org.uk/documents/DPLUS027/23371/DPLUS027%20HR1%20-%20Edited.pdf</t>
  </si>
  <si>
    <t>https://www.gerresheimer.com/fileadmin/user_upload/user_upload/Company/Investor_Relations/presentations/2017/Gerresheimer_Presentation_Q1_2017.pdf</t>
  </si>
  <si>
    <t>https://www.gerresheimer.com/fileadmin/user_upload/user_upload/Company/Investor_Relations/presentations/2014/Gerresheimer_AGCapital_Markets_Day_2014_non-binding-transcript-2_01.pdf</t>
  </si>
  <si>
    <t>https://www.darwininitiative.org.uk/documents/DAR23009/24386/23-009%20AR2%20-%20edited.pdf</t>
  </si>
  <si>
    <t>https://www.darwininitiative.org.uk/documents/DAR23021/24398/23-021%20AR2%20-%20edited.pdf</t>
  </si>
  <si>
    <t>https://www.shs-conferences.org/articles/shsconf/pdf/2023/28/shsconf_ichess2023_01013.pdf</t>
  </si>
  <si>
    <t>https://www.shs-conferences.org/articles/shsconf/pdf/2019/06/shsconf_m3e22019_04018.pdf</t>
  </si>
  <si>
    <t>https://www.shs-conferences.org/articles/shsconf/pdf/2021/15/shsconf_ichtml2021_02001.pdf</t>
  </si>
  <si>
    <t>https://www.shs-conferences.org/articles/shsconf/pdf/2021/21/shsconf_icemt2021_01033.pdf</t>
  </si>
  <si>
    <t>https://www.shs-conferences.org/articles/shsconf/pdf/2020/01/shsconf_ies_2019_01030.pdf</t>
  </si>
  <si>
    <t>https://www.shs-conferences.org/articles/shsconf/pdf/2024/01/shsconf_icdeba2023_04010.pdf</t>
  </si>
  <si>
    <t>https://www.shs-conferences.org/articles/shsconf/pdf/2021/24/shsconf_ictp2021_00019.pdf</t>
  </si>
  <si>
    <t>https://www.shs-conferences.org/articles/shsconf/pdf/2016/07/shsconf_eeia2016_01016.pdf</t>
  </si>
  <si>
    <t>https://www.shs-conferences.org/articles/shsconf/pdf/2020/02/shsconf_glob2020_01034.pdf</t>
  </si>
  <si>
    <t>https://www.shs-conferences.org/articles/shsconf/pdf/2024/06/shsconf_e-calm2024_03003.pdf</t>
  </si>
  <si>
    <t>https://assets.publishing.service.gov.uk/media/5e021b9140f0b6665e80187b/Greenbook_chapter_21_Measles_December_2019.pdf</t>
  </si>
  <si>
    <t>https://assets.publishing.service.gov.uk/government/uploads/system/uploads/attachment_data/file/913764/Public_health_approach_to_vulnerability_in_childhood.pdf</t>
  </si>
  <si>
    <t>https://assets.publishing.service.gov.uk/government/uploads/system/uploads/attachment_data/file/182307/good_commissioning_principles_and_practice.pdf</t>
  </si>
  <si>
    <t>https://assets.publishing.service.gov.uk/media/652eb01b6b6fbf000db7584c/Poster_for_parents_childcare.pdf</t>
  </si>
  <si>
    <t>https://assets.publishing.service.gov.uk/government/uploads/system/uploads/attachment_data/file/1010814/Good_Practice_Guide_Risk_Reporting_Final.pdf</t>
  </si>
  <si>
    <t>https://assets.publishing.service.gov.uk/government/uploads/system/uploads/attachment_data/file/1059695/The_Role_of_the_Early_Years_SENCO.pdf</t>
  </si>
  <si>
    <t>https://assets.publishing.service.gov.uk/media/5d71187ce5274a097c07b985/21st_century.pdf</t>
  </si>
  <si>
    <t>https://assets.publishing.service.gov.uk/government/uploads/system/uploads/attachment_data/file/1181955/Keeping_children_safe_in_education_2023.pdf</t>
  </si>
  <si>
    <t>https://assets.publishing.service.gov.uk/government/uploads/system/uploads/attachment_data/file/905693/BB104.pdf</t>
  </si>
  <si>
    <t>https://assets.publishing.service.gov.uk/government/uploads/system/uploads/attachment_data/file/958486/MRI_guidance_2021-4-03c.pdf</t>
  </si>
  <si>
    <t>https://ir.solarisoilfield.com/~/media/Files/S/Solaris-IR/reports-and-presentations/soi-investor-presentation-2019-08-13-final.pdf</t>
  </si>
  <si>
    <t>https://ir.solarisoilfield.com/~/media/Files/S/Solaris-IR/reports-and-presentations/soi-investor-presentation-2020-1-07.pdf</t>
  </si>
  <si>
    <t>https://ir.solarisoilfield.com/~/media/Files/S/Solaris-IR/reports-and-presentations/soi-investor-presentation-2019-09-03.pdf</t>
  </si>
  <si>
    <t>https://ir.solarisoilfield.com/~/media/Files/S/Solaris-IR/reports-and-presentations/soi-investor-presentation-2020-12-2.pdf</t>
  </si>
  <si>
    <t>https://ir.solarisoilfield.com/~/media/Files/S/Solaris-IR/reports-and-presentations/soi-investor-presentation-2020-9-8-v2.pdf</t>
  </si>
  <si>
    <t>https://ir.solarisoilfield.com/~/media/Files/S/Solaris-IR/reports-and-presentations/soi-investor-presentation-2020-6-1.pdf</t>
  </si>
  <si>
    <t>https://ir.solarisoilfield.com/~/media/Files/S/Solaris-IR/reports-and-presentations/soi-investor-presentation-2017-08-14.pdf</t>
  </si>
  <si>
    <t>https://ir.solarisoilfield.com/~/media/Files/S/Solaris-IR/reports-and-presentations/investor-presentation-2017-11-02.pdf</t>
  </si>
  <si>
    <t>https://ir.solarisoilfield.com/~/media/Files/S/Solaris-IR/reports-and-presentations/soi-investor-presentation-2019-08-21-final.pdf</t>
  </si>
  <si>
    <t>https://ir.solarisoilfield.com/~/media/Files/S/Solaris-IR/reports-and-presentations/SOI%20-%20Barclays%20Conference_20170907.pdf</t>
  </si>
  <si>
    <t>https://www.shs-conferences.org/articles/shsconf/pdf/2020/16/shsconf_lltforum2020_02008.pdf</t>
  </si>
  <si>
    <t>https://www.shs-conferences.org/articles/shsconf/pdf/2018/16/shsconf_icpse2018_04021.pdf</t>
  </si>
  <si>
    <t>https://www.shs-conferences.org/articles/shsconf/pdf/2018/11/shsconf_cildiah2018_01038.pdf</t>
  </si>
  <si>
    <t>https://www.shs-conferences.org/articles/shsconf/pdf/2021/14/shsconf_shpr2021_01019.pdf</t>
  </si>
  <si>
    <t>https://www.shs-conferences.org/articles/shsconf/pdf/2018/16/shsconf_icpse2018_03012.pdf</t>
  </si>
  <si>
    <t>https://www.shs-conferences.org/articles/shsconf/pdf/2020/15/shsconf_ictp2020_00008.pdf</t>
  </si>
  <si>
    <t>https://www.shs-conferences.org/articles/shsconf/pdf/2021/13/shsconf_etltc2021_02008.pdf</t>
  </si>
  <si>
    <t>https://www.shs-conferences.org/articles/shsconf/pdf/2022/18/shsconf_icprss2022_03008.pdf</t>
  </si>
  <si>
    <t>https://www.shs-conferences.org/articles/shsconf/pdf/2023/29/shsconf_icepcc2023_04013.pdf</t>
  </si>
  <si>
    <t>https://www.shs-conferences.org/articles/shsconf/pdf/2014/09/shsconf_4ictr2014_01010.pdf</t>
  </si>
  <si>
    <t>https://www.darwininitiative.org.uk/media/qowpjh1q/darwin-st2-workshop-proceedings-nov-2018-final.pdf</t>
  </si>
  <si>
    <t>https://www.darwininitiative.org.uk/documents/DAR16001/22387/16-001%20FR%20-%20edited.pdf</t>
  </si>
  <si>
    <t>https://www.darwininitiative.org.uk/documents/DAR11016/4182/11-016%20AR3%20Ann%203a%20EPA%20CRE%20Workshop%20Report%20Final.pdf</t>
  </si>
  <si>
    <t>https://www.darwininitiative.org.uk/documents/DAR23005/24181/23-005%20HYR2%20-%20Edited.pdf</t>
  </si>
  <si>
    <t>https://www.darwininitiative.org.uk/media/3llkifnc/bcfsne-2.pdf</t>
  </si>
  <si>
    <t>https://www.darwininitiative.org.uk/documents/DPLUS019/23363/DPLUS019%20HR1%20-%20Edited.pdf</t>
  </si>
  <si>
    <t>https://www.darwininitiative.org.uk/documents/DAR19021/23277/19-021%20HR3%20-%20Edited.pdf</t>
  </si>
  <si>
    <t>https://www.darwininitiative.org.uk/documents/DPLUS030/23885/DPLUS030%20HR2%20-%20edited.pdf</t>
  </si>
  <si>
    <t>https://www.darwininitiative.org.uk/documents/DAR19027/23283/19-027%20HR3%20-%20Edited.pdf</t>
  </si>
  <si>
    <t>https://www.darwininitiative.org.uk/documents/DAR21010/23685/21-010%20AR2%20-%20edited.pdf</t>
  </si>
  <si>
    <t>https://www.gerresheimer.com/fileadmin/user_upload/user_upload/Company/Investor_Relations/presentations/2017/FY_2016_NEW_MASTER_VFINAL.pdf</t>
  </si>
  <si>
    <t>https://www.gerresheimer.com/fileadmin/user_upload/user_upload/Company/Investor_Relations/presentations/2012/DE/Capital_Markets_Day_2012_-_Medical_Plastic_Systems__auf_Englisch_verfuegbar_.pdf</t>
  </si>
  <si>
    <t>https://www.gerresheimer.com/fileadmin/user_upload/user_upload/Company/Investor_Relations/presentations/2008/Nr._2_CMD_Update_Financial_Performance_01.pdf</t>
  </si>
  <si>
    <t>https://www.gerresheimer.com/fileadmin/user_upload/user_upload/Company/Investor_Relations/presentations/2020/CMD_Presentation_Lukas_Burkhardt.pdf</t>
  </si>
  <si>
    <t>https://www.gerresheimer.com/fileadmin/user_upload/user_upload/Company/Investor_Relations/presentations/2008/20081111_EK-Forum_Presentation_Nov_2008_01.pdf</t>
  </si>
  <si>
    <t>https://www.gerresheimer.com/fileadmin/user_upload/user_upload/Company/Investor_Relations/presentations/2008/DE/Praesentation_von_Finanzvorstand_Hans-Juergen_Wiecha_auf_der_Sal._Oppenheim_European_Healthcare_Investors_Conference_in_Fran.pdf</t>
  </si>
  <si>
    <t>https://www.gerresheimer.com/fileadmin/user_upload/user_upload/Company/Investor_Relations/presentations/2020/2020-07-14_Q2_presentation.pdf</t>
  </si>
  <si>
    <t>https://www.gerresheimer.com/fileadmin/user_upload/user_upload/Company/Investor_Relations/presentations/2012/Presentation_Q1_2012_final_01.pdf</t>
  </si>
  <si>
    <t>https://www.gerresheimer.com/fileadmin/user_upload/user_upload/Company/Investor_Relations/presentations/2010/Presentation_Q2_2010_01.pdf</t>
  </si>
  <si>
    <t>https://www.gerresheimer.com/fileadmin/user_upload/user_upload/Company/Investor_Relations/presentations/2012/DE/Capital_Markets_Day_2012_-_Strategy__auf_Englisch_verfuegbar_.pdf</t>
  </si>
  <si>
    <t>https://assets.publishing.service.gov.uk/media/5d554d3ae5274a07b9327837/615_Alternatives-Workers-Representation.pdf</t>
  </si>
  <si>
    <t>https://assets.publishing.service.gov.uk/media/63049617e90e0729e63d3953/Working_together_to_improve_school_attendance.pdf</t>
  </si>
  <si>
    <t>https://assets.publishing.service.gov.uk/government/uploads/system/uploads/attachment_data/file/414024/Childrens_Mental_Health.pdf</t>
  </si>
  <si>
    <t>https://assets.publishing.service.gov.uk/government/uploads/system/uploads/attachment_data/file/315587/Equality_Act_Advice_Final.pdf</t>
  </si>
  <si>
    <t>https://assets.publishing.service.gov.uk/media/65a11af7e8f5ec000f1f8c46/NPPF_December_2023.pdf</t>
  </si>
  <si>
    <t>https://assets.publishing.service.gov.uk/government/uploads/system/uploads/attachment_data/file/974307/ITT_core_content_framework_.pdf</t>
  </si>
  <si>
    <t>https://assets.publishing.service.gov.uk/government/uploads/system/uploads/attachment_data/file/907638/RSE_primary_schools_guide_for_parents.pdf</t>
  </si>
  <si>
    <t>https://assets.publishing.service.gov.uk/media/57a08b45e5274a27b2000a67/NonverbalCommweb.pdf</t>
  </si>
  <si>
    <t>https://assets.publishing.service.gov.uk/media/63ff39d28fa8f527fb67cb06/SEND_and_alternative_provision_improvement_plan.pdf</t>
  </si>
  <si>
    <t>https://ir.solarisoilfield.com/~/media/Files/S/Solaris-IR/reports-and-presentations/soi-investor-presentation-2019-02-final.pdf?source=content_type%3Areact%7Cfirst_level_url%3Aarticle%7Csection%3Amain_content%7Cbutton%3Abody_link</t>
  </si>
  <si>
    <t>https://ir.solarisoilfield.com/~/media/Files/S/Solaris-IR/reports-and-presentations/soi-investor-presentation-2019-12-02.pdf</t>
  </si>
  <si>
    <t>https://ir.solarisoilfield.com/~/media/Files/S/Solaris-IR/reports-and-presentations/soi-investor-presentation-2020-6-1.pdf?source=content_type%3Areact%7Cfirst_level_url%3Aarticle%7Csection%3Amain_content%7Cbutton%3Abody_link</t>
  </si>
  <si>
    <t>https://ir.solarisoilfield.com/~/media/Files/S/Solaris-IR/reports-and-presentations/q12018-presentation.pdf</t>
  </si>
  <si>
    <t>https://ir.solarisoilfield.com/~/media/Files/S/Solaris-IR/reports-and-presentations/soi-investor-presentation-2019-08-21-final2.pdf?source=content_type%3Areact%7Cfirst_level_url%3Aarticle%7Csection%3Amain_content%7Cbutton%3Abody_link</t>
  </si>
  <si>
    <t>https://ir.solarisoilfield.com/~/media/Files/S/Solaris-IR/reports-and-presentations/soi-investor-presentation-2019-09-03.pdf?source=content_type%3Areact%7Cfirst_level_url%3Aarticle%7Csection%3Amain_content%7Cbutton%3Abody_link</t>
  </si>
  <si>
    <t>https://ir.solarisoilfield.com/~/media/Files/S/Solaris-IR/documents/events/kingfisher-transcript.pdf</t>
  </si>
  <si>
    <t>https://ir.solarisoilfield.com/~/media/Files/S/Solaris-IR/documents/events/q2-2018-transcript-v2.pdf</t>
  </si>
  <si>
    <t>https://ir.solarisoilfield.com/~/media/Files/S/Solaris-IR/documents/events/06-15-17-solaris-oilfield-infrastructure-061317-v-gl.pdf</t>
  </si>
  <si>
    <t>https://ir.solarisoilfield.com/~/media/Files/S/Solaris-IR/documents/events/solaris-barclays-transcript-13092017.pdf</t>
  </si>
  <si>
    <t>https://www.darwininitiative.org.uk/media/gg4lwcs5/8-darwin-evidence-and-monitoring_nov18-st2-final.pdf</t>
  </si>
  <si>
    <t>https://www.darwininitiative.org.uk/media/mtzc54r2/bcfsne-4.pdf</t>
  </si>
  <si>
    <t>https://www.darwininitiative.org.uk/documents/DAR10030/2815/10-030%20AR3%20-%20edited.pdf</t>
  </si>
  <si>
    <t>https://www.darwininitiative.org.uk/documents/DAR11013/1765/11-013%20AR1%20-%20edited.pdf</t>
  </si>
  <si>
    <t>https://www.darwininitiative.org.uk/documents/DAR14056/5558/14-056%20FR%20-%20edited.pdf</t>
  </si>
  <si>
    <t>https://www.darwininitiative.org.uk/media/jmafek4i/st2-workshop-darwin-part-2-indicators-and-evidence-jan22-final.pdf</t>
  </si>
  <si>
    <t>https://www.darwininitiative.org.uk/documents/DAR11022/4113/11-022%20FR%20-%20edited.pdf</t>
  </si>
  <si>
    <t>https://www.darwininitiative.org.uk/documents/EIDPO044/23381/EIDPO044%20HR1%20-%20Edited.pdf</t>
  </si>
  <si>
    <t>https://www.darwininitiative.org.uk/media/tpbf2avx/8-darwin-evidence-and-monitoring-final.pdf</t>
  </si>
  <si>
    <t>https://www.shs-conferences.org/articles/shsconf/pdf/2022/11/shsconf_mtde2022_03002.pdf</t>
  </si>
  <si>
    <t>https://www.shs-conferences.org/articles/shsconf/pdf/2024/05/shsconf_iclcc2024_03010.pdf</t>
  </si>
  <si>
    <t>https://www.shs-conferences.org/articles/shsconf/pdf/2024/07/shsconf_essc2024_01025.pdf</t>
  </si>
  <si>
    <t>https://www.shs-conferences.org/articles/shsconf/pdf/2023/27/shsconf_icprss2023_01015.pdf</t>
  </si>
  <si>
    <t>https://www.shs-conferences.org/articles/shsconf/pdf/2024/06/shsconf_e-calm2024_03007.pdf</t>
  </si>
  <si>
    <t>https://www.shs-conferences.org/articles/shsconf/pdf/2024/01/shsconf_icdeba2023_01025.pdf</t>
  </si>
  <si>
    <t>https://www.shs-conferences.org/articles/shsconf/pdf/2023/28/shsconf_ichess2023_03008.pdf</t>
  </si>
  <si>
    <t>https://www.shs-conferences.org/articles/shsconf/pdf/2023/22/shsconf_access2023_02005.pdf</t>
  </si>
  <si>
    <t>https://www.shs-conferences.org/articles/shsconf/pdf/2024/02/shsconf_access2024_01008.pdf</t>
  </si>
  <si>
    <t>https://www.shs-conferences.org/articles/shsconf/pdf/2022/12/shsconf_ichtml2022_02004.pdf</t>
  </si>
  <si>
    <t>https://www.gerresheimer.com/fileadmin/user_upload/user_upload/Company/Investor_Relations/presentations/2011/Presentation_Deutsche_Bank_GACC_final_01.pdf</t>
  </si>
  <si>
    <t>https://www.gerresheimer.com/fileadmin/user_upload/user_upload/Company/Investor_Relations/presentations/2017/Q3_2017_GERRESHEIMER_PPT__FINAL.pdf</t>
  </si>
  <si>
    <t>https://www.gerresheimer.com/fileadmin/user_upload/user_upload/Company/Investor_Relations/annual-general-meeting/2014/Gerresheimer_AG_AGM2014_supervisory_board_10.pdf</t>
  </si>
  <si>
    <t>https://www.gerresheimer.com/fileadmin/user_upload/user_upload/Company/Investor_Relations/presentations/2012/Presentation_FY_2011_final_01.pdf</t>
  </si>
  <si>
    <t>https://www.gerresheimer.com/fileadmin/user_upload/user_upload/Company/Investor_Relations/presentations/2020/GXI_Q3_2020_Earnings_Presentation.pdf</t>
  </si>
  <si>
    <t>https://www.gerresheimer.com/fileadmin/user_upload/user_upload/Company/Investor_Relations/presentations/2022/december/2022-12-06-Generating-Sustainable-Value-CMD2022.pdf</t>
  </si>
  <si>
    <t>https://www.gerresheimer.com/fileadmin/user_upload/user_upload/Company/Investor_Relations/presentations/2007/070727_GXI_Q2.2007_finalpresentation_11.pdf</t>
  </si>
  <si>
    <t>https://www.gerresheimer.com/fileadmin/user_upload/user_upload/Company/Investor_Relations/presentations/2018/FY_2017_Earnings_Presentation_FINAL.pdf</t>
  </si>
  <si>
    <t>https://www.gerresheimer.com/fileadmin/user_upload/user_upload/Company/Investor_Relations/presentations/2019/Q1_2019_Earnings_PPT_FINAL.pdf</t>
  </si>
  <si>
    <t>https://www.gerresheimer.com/fileadmin/user_upload/user_upload/Company/Investor_Relations/presentations/2013/Gerresheimer_Presentation_FY_2012_final_01.pdf</t>
  </si>
  <si>
    <t>https://ir.solarisoilfield.com/~/media/Files/S/Solaris-IR/documents/events/08-17-17-solaris-oilfield-infrastructure-august-15-2017.pdf</t>
  </si>
  <si>
    <t>https://ir.solarisoilfield.com/~/media/Files/S/Solaris-IR/documents/events/q4-2017-transcript.pdf</t>
  </si>
  <si>
    <t>https://assets.publishing.service.gov.uk/government/uploads/system/uploads/attachment_data/file/200500/OTGBA_Final_version_for_publication-April-13.pdf</t>
  </si>
  <si>
    <t>https://assets.publishing.service.gov.uk/government/uploads/system/uploads/attachment_data/file/753688/Prevention_is_better_than_cure_5-11.pdf</t>
  </si>
  <si>
    <t>https://assets.publishing.service.gov.uk/government/uploads/system/uploads/attachment_data/file/296952/geho0411btrf-e-e.pdf</t>
  </si>
  <si>
    <t>https://assets.publishing.service.gov.uk/government/uploads/system/uploads/attachment_data/file/239075/SECONDARY_national_curriculum_-_History.pdf</t>
  </si>
  <si>
    <t>https://assets.publishing.service.gov.uk/government/uploads/system/uploads/attachment_data/file/499611/children_s_continuing_care_Fe_16.pdf</t>
  </si>
  <si>
    <t>https://assets.publishing.service.gov.uk/government/uploads/system/uploads/attachment_data/file/951398/mental-health-act-white-paper-web-accessible.pdf</t>
  </si>
  <si>
    <t>https://assets.publishing.service.gov.uk/government/uploads/system/uploads/attachment_data/file/926685/20201013_JSP375_Vol1_Chapter_31_V1.2_Hot_Working_FINAL.pdf</t>
  </si>
  <si>
    <t>https://assets.publishing.service.gov.uk/media/64c1153cd4051a000d5a9409/Shingles_Green_Book_on_Immunisation_Chapter_28a_26_7_23.pdf</t>
  </si>
  <si>
    <t>https://assets.publishing.service.gov.uk/media/5b27cf2240f0b634b469fb1a/CS_Behaviours_2018.pdf</t>
  </si>
  <si>
    <t>https://assets.publishing.service.gov.uk/government/uploads/system/uploads/attachment_data/file/97817/impact-of-cyberstalking.pdf</t>
  </si>
  <si>
    <t>https://www.darwininitiative.org.uk/documents/DPLUS052/23907/DPLUS052%20HR1%20-%20edited.pdf</t>
  </si>
  <si>
    <t>https://www.darwininitiative.org.uk/media/yfbj53aa/st2-workshop-darwin-part-2-indicators-and-evidence-jan21-final.pdf</t>
  </si>
  <si>
    <t>https://www.darwininitiative.org.uk/media/whwm0w4m/5-darwin-gender-final.pdf</t>
  </si>
  <si>
    <t>https://www.darwininitiative.org.uk/media/kiznknsi/4-ensuring-legacy-in-small-islands.pdf</t>
  </si>
  <si>
    <t>https://www.darwininitiative.org.uk/documents/DAR23018/24194/23-018%20HYR2%20-%20Edited.pdf</t>
  </si>
  <si>
    <t>https://www.darwininitiative.org.uk/documents/DPLUS121/26219/DPLUS121%20AR2%20-%20edited.pdf</t>
  </si>
  <si>
    <t>https://www.darwininitiative.org.uk/documents/DAR10025/14007/10-025%20AR1%20-%20edited.pdf</t>
  </si>
  <si>
    <t>https://www.darwininitiative.org.uk/documents/EIDPS019/4884/EIDPS19%20App%20-%20edited.pdf</t>
  </si>
  <si>
    <t>https://www.darwininitiative.org.uk/documents/DAR9012/2383/9-012%20AR1%20-%20edited.pdf</t>
  </si>
  <si>
    <t>https://www.shs-conferences.org/articles/shsconf/pdf/2024/01/shsconf_icdeba2023_01004.pdf</t>
  </si>
  <si>
    <t>https://www.shs-conferences.org/articles/shsconf/pdf/2024/01/shsconf_icdeba2023_01043.pdf</t>
  </si>
  <si>
    <t>https://www.shs-conferences.org/articles/shsconf/pdf/2022/18/shsconf_icprss2022_03040.pdf</t>
  </si>
  <si>
    <t>https://www.shs-conferences.org/articles/shsconf/pdf/2023/28/shsconf_ichess2023_01004.pdf</t>
  </si>
  <si>
    <t>https://www.shs-conferences.org/articles/shsconf/pdf/2023/21/shsconf_shcms2023_01021.pdf</t>
  </si>
  <si>
    <t>https://www.shs-conferences.org/articles/shsconf/pdf/2024/07/shsconf_essc2024_01019.pdf</t>
  </si>
  <si>
    <t>https://www.shs-conferences.org/articles/shsconf/pdf/2024/01/shsconf_icdeba2023_01023.pdf</t>
  </si>
  <si>
    <t>https://www.shs-conferences.org/articles/shsconf/pdf/2024/07/shsconf_essc2024_04001.pdf</t>
  </si>
  <si>
    <t>https://www.shs-conferences.org/articles/shsconf/pdf/2024/07/shsconf_essc2024_04034.pdf</t>
  </si>
  <si>
    <t>https://www.shs-conferences.org/articles/shsconf/pdf/2024/07/shsconf_essc2024_02035.pdf</t>
  </si>
  <si>
    <t>https://www.gerresheimer.com/fileadmin/user_upload/user_upload/Company/Investor_Relations/presentations/2010/Presentation_Q3_2010_Final_01.pdf</t>
  </si>
  <si>
    <t>https://www.gerresheimer.com/fileadmin/user_upload/user_upload/Company/Investor_Relations/reports/2023/Q1/20230403_GER_Q1_2023_en_offen.pdf</t>
  </si>
  <si>
    <t>https://www.gerresheimer.com/fileadmin/user_upload/user_upload/Company/Investor_Relations/presentations/2011/Presentation_Commerzbank_German_Investment_Seminar_in_New_York_01.pdf</t>
  </si>
  <si>
    <t>https://www.gerresheimer.com/fileadmin/user_upload/user_upload/Company/Investor_Relations/annual-general-meeting/2010/DE/Praesentation_zur_Rede_des_Vorstandsvorsitzenden_2010.pdf</t>
  </si>
  <si>
    <t>https://www.gerresheimer.com/fileadmin/user_upload/user_upload/Company/Investor_Relations/presentations/2014/Gerresheimer_Presentation_FY_2013_01.pdf</t>
  </si>
  <si>
    <t>https://www.gerresheimer.com/fileadmin/user_upload/user_upload/Company/Investor_Relations/presentations/2016/2016-10-04_Presentation_Q3_2016_fin.pdf</t>
  </si>
  <si>
    <t>https://www.gerresheimer.com/fileadmin/user_upload/user_upload/Company/Investor_Relations/presentations/2016/Gerresheimer_Presentation_Q2_2016.pdf</t>
  </si>
  <si>
    <t>https://www.gerresheimer.com/fileadmin/user_upload/user_upload/Company/Investor_Relations/presentations/2008/DE/Presentation_of_plastic_packaging_acquisition_and_preliminary_figures_2007__auf_Englisch_verfuegbar_.pdf</t>
  </si>
  <si>
    <t>https://www.gerresheimer.com/fileadmin/user_upload/user_upload/Company/Investor_Relations/reports/2019/20190711_GER_QB2_2019_EN_g.pdf</t>
  </si>
  <si>
    <t>https://www.gerresheimer.com/fileadmin/user_upload/user_upload/Company/Investor_Relations/annual-general-meeting/2019/DE/20190606_HV_Praesentation_VFinal.pdf</t>
  </si>
  <si>
    <t>https://assets.publishing.service.gov.uk/government/uploads/system/uploads/attachment_data/file/4382/practicalguidetostreetworks.pdf</t>
  </si>
  <si>
    <t>https://assets.publishing.service.gov.uk/government/uploads/system/uploads/attachment_data/file/147882/Green-Book-Chapter-12.pdf</t>
  </si>
  <si>
    <t>https://assets.publishing.service.gov.uk/media/5a7aff5ae5274a34770e8a74/EOLC_strategy_presentation.pdf</t>
  </si>
  <si>
    <t>https://assets.publishing.service.gov.uk/government/uploads/system/uploads/attachment_data/file/949130/Guidance_on_adverse_drug_reactions.pdf</t>
  </si>
  <si>
    <t>https://assets.publishing.service.gov.uk/government/uploads/system/uploads/attachment_data/file/1111992/reading-the-signals-maternity-and-neonatal-services-in-east-kent_the-report-of-the-independent-investigation_print-ready.pdf</t>
  </si>
  <si>
    <t>https://assets.publishing.service.gov.uk/government/uploads/system/uploads/attachment_data/file/276698/Building_Bulletin_102_designing_for_disabled_children_and_children_with_SEN.pdf</t>
  </si>
  <si>
    <t>https://assets.publishing.service.gov.uk/government/uploads/system/uploads/attachment_data/file/304239/nos-guide-for-_developers-2011.pdf</t>
  </si>
  <si>
    <t>https://assets.publishing.service.gov.uk/government/uploads/system/uploads/attachment_data/file/940826/Social-Value-Model-Edn-1.1-3-Dec-20.pdf</t>
  </si>
  <si>
    <t>https://assets.publishing.service.gov.uk/government/uploads/system/uploads/attachment_data/file/1004397/CS_Behaviours_2018.pdf</t>
  </si>
  <si>
    <t>https://assets.publishing.service.gov.uk/government/uploads/system/uploads/attachment_data/file/182520/DFE-RR110.pdf</t>
  </si>
  <si>
    <t>https://www.shs-conferences.org/articles/shsconf/pdf/2022/09/shsconf_etltc2022_02007.pdf</t>
  </si>
  <si>
    <t>https://www.shs-conferences.org/articles/shsconf/pdf/2024/07/shsconf_essc2024_01023.pdf</t>
  </si>
  <si>
    <t>https://www.shs-conferences.org/articles/shsconf/pdf/2024/07/shsconf_essc2024_02036.pdf</t>
  </si>
  <si>
    <t>https://www.shs-conferences.org/articles/shsconf/pdf/2024/07/shsconf_essc2024_04026.pdf</t>
  </si>
  <si>
    <t>https://www.shs-conferences.org/articles/shsconf/pdf/2024/06/shsconf_e-calm2024_02008.pdf</t>
  </si>
  <si>
    <t>https://www.shs-conferences.org/articles/shsconf/pdf/2024/06/shsconf_e-calm2024_03001.pdf</t>
  </si>
  <si>
    <t>https://www.shs-conferences.org/articles/shsconf/pdf/2024/07/shsconf_essc2024_03031.pdf</t>
  </si>
  <si>
    <t>https://www.darwininitiative.org.uk/documents/DAR19022/23549/19-022%20AR2%20-%20Edited.pdf</t>
  </si>
  <si>
    <t>https://www.darwininitiative.org.uk/media/idtnm52g/st2-workshop-darwin-and-iwtcf-part-2-indicators-and-evidence-nov22.pdf</t>
  </si>
  <si>
    <t>https://www.darwininitiative.org.uk/documents/DAR16006/21478/16-006%20AR3%20-%20edited.pdf</t>
  </si>
  <si>
    <t>https://www.darwininitiative.org.uk/documents/DAR19020/23209/19-020%20HR2%20-%20edited.pdf</t>
  </si>
  <si>
    <t>https://www.darwininitiative.org.uk/documents/DPLUS027/23882/DPLUS027%20FR%20-%20edited.pdf</t>
  </si>
  <si>
    <t>https://www.darwininitiative.org.uk/documents/EIDPS027/21170/EIDPS027%20App%20-%20revised%20-%20edited.pdf</t>
  </si>
  <si>
    <t>https://www.darwininitiative.org.uk/media/g1thbn3y/5-darwin-gender_nov18-st2-final.pdf</t>
  </si>
  <si>
    <t>https://www.darwininitiative.org.uk/documents/DAR18012/23164/18-012%20HR3%20-%20edited.pdf</t>
  </si>
  <si>
    <t>https://www.darwininitiative.org.uk/documents/DPLUS052/24130/DPLUS052%20AR1%20rev%20-%20edited.pdf</t>
  </si>
  <si>
    <t>https://www.gerresheimer.com/fileadmin/user_upload/user_upload/Company/Investor_Relations/presentations/2012/Capital_Markets_Day_2012_Strategy_01.pdf</t>
  </si>
  <si>
    <t>https://www.gerresheimer.com/fileadmin/user_upload/user_upload/Company/Investor_Relations/presentations/2014/Presentation_Capital_Markets_Day_2014_01.pdf</t>
  </si>
  <si>
    <t>https://www.gerresheimer.com/fileadmin/user_upload/user_upload/Company/Investor_Relations/presentations/2008/Presentation_CC_February_4_2008_03.pdf</t>
  </si>
  <si>
    <t>https://www.gerresheimer.com/fileadmin/user_upload/user_upload/Company/Investor_Relations/presentations/2016/2016-04-13_Presentation_Q1_2016_Final.pdf</t>
  </si>
  <si>
    <t>https://www.gerresheimer.com/fileadmin/user_upload/user_upload/Company/Investor_Relations/presentations/2010/CMD_2010_Update_Financial_Performance_01.pdf</t>
  </si>
  <si>
    <t>https://www.gerresheimer.com/fileadmin/user_upload/user_upload/Company/Investor_Relations/presentations/2011/DE/Praesentation_zum_2._Quartal_2011__auf_Englisch_verfuegbar_.pdf</t>
  </si>
  <si>
    <t>https://www.gerresheimer.com/fileadmin/user_upload/user_upload/Company/Investor_Relations/presentations/2008/DE/Praesentation_des_Segments_Medizinische_Kunststoffsysteme_vom_Vorstandsvorsitzenden_Dr._Axel_Herberg_auf_dem_Gerresheimer_Ca.pdf</t>
  </si>
  <si>
    <t>https://www.gerresheimer.com/fileadmin/user_upload/user_upload/Company/Investor_Relations/presentations/2012/Capital_Markets_Day_2012_MPS_01.pdf</t>
  </si>
  <si>
    <t>https://www.gerresheimer.com/fileadmin/user_upload/user_upload/Company/Investor_Relations/presentations/2011/Presentation_Q1_2011_FINAL_01.pdf</t>
  </si>
  <si>
    <t>https://www.gerresheimer.com/fileadmin/user_upload/user_upload/Company/Investor_Relations/presentations/2012/Presentation_3rd_quarter_2012_01.pdf</t>
  </si>
  <si>
    <t>https://assets.publishing.service.gov.uk/government/uploads/system/uploads/attachment_data/file/810914/MHRA_Guideline_for_the_Naming_of_Medicinal_Products_and_Braille_Requirements_for_Name_on_Label.pdf</t>
  </si>
  <si>
    <t>https://assets.publishing.service.gov.uk/government/uploads/system/uploads/attachment_data/file/1013914/national-critical-incident-management-guidance-v13.0-ext.pdf</t>
  </si>
  <si>
    <t>https://assets.publishing.service.gov.uk/government/uploads/system/uploads/attachment_data/file/1040796/2021-11-22_Guide_to_governance_and_management_frameworks_final_3.pdf</t>
  </si>
  <si>
    <t>https://assets.publishing.service.gov.uk/government/uploads/system/uploads/attachment_data/file/671452/Guide_for_Effective_Benefits_Management_in_Major_Projects.pdf</t>
  </si>
  <si>
    <t>https://assets.publishing.service.gov.uk/government/uploads/system/uploads/attachment_data/file/864098/3rd_February_Market_Engagement_Presentation_-_DCP.pptx.pdf</t>
  </si>
  <si>
    <t>https://assets.publishing.service.gov.uk/government/uploads/system/uploads/attachment_data/file/1123052/Security_Clearance_-_Applicant_eBook_v2.pdf</t>
  </si>
  <si>
    <t>https://assets.publishing.service.gov.uk/government/uploads/system/uploads/attachment_data/file/243718/evidence-reduce-reoffending.pdf</t>
  </si>
  <si>
    <t>https://assets.publishing.service.gov.uk/government/uploads/system/uploads/attachment_data/file/640156/Retention-of-documents-v8.0ext.pdf</t>
  </si>
  <si>
    <t>https://assets.publishing.service.gov.uk/government/uploads/system/uploads/attachment_data/file/708815/Six_models_of_lesson_observation.pdf</t>
  </si>
  <si>
    <t>https://assets.publishing.service.gov.uk/government/uploads/system/uploads/attachment_data/file/425601/PRIMARY_national_curriculum.pdf</t>
  </si>
  <si>
    <t>https://www.darwininitiative.org.uk/media/bnrfc3he/5-day-1-darwin-conservation-and-wellbeing-final.pdf</t>
  </si>
  <si>
    <t>https://www.darwininitiative.org.uk/documents/DAR14008/898/14-008%20HY3.pdf</t>
  </si>
  <si>
    <t>https://www.darwininitiative.org.uk/documents/DAR10018/2661/10-018%20AR3%20-%20edited.pdf</t>
  </si>
  <si>
    <t>https://www.darwininitiative.org.uk/media/st5phl0j/1-welcome-and-introductions.pdf</t>
  </si>
  <si>
    <t>https://www.darwininitiative.org.uk/documents/DAR7006/2017/7-006%20FR%20-%20edited.pdf</t>
  </si>
  <si>
    <t>https://www.darwininitiative.org.uk/documents/DAR19022/23278/19-022%20HR3%20-%20Edited.pdf</t>
  </si>
  <si>
    <t>https://www.darwininitiative.org.uk/documents/EIDPO019/5107/EIDPO019%20App%20-%20edited.pdf</t>
  </si>
  <si>
    <t>https://www.gerresheimer.com/fileadmin/user_upload/user_upload/Company/Investor_Relations/presentations/2010/Presentation_Q1_2010_final_01.pdf</t>
  </si>
  <si>
    <t>https://www.gerresheimer.com/fileadmin/user_upload/user_upload/Company/Investor_Relations/presentations/2013/DE/Praesentation_zum_Geschaeftsjahr_2012__auf_Englisch_verfuegbar_.pdf</t>
  </si>
  <si>
    <t>https://www.gerresheimer.com/fileadmin/user_upload/user_upload/Company/Investor_Relations/presentations/2012/DE/Praesentation_zum_1._Quartal_2012__auf_Englisch_verfuegbar_.pdf</t>
  </si>
  <si>
    <t>https://www.gerresheimer.com/fileadmin/user_upload/user_upload/Company/Investor_Relations/presentations/2012/DE/Praesentation_zum_3._Quartal_2012__auf_Englisch_verfuegbar_.pdf</t>
  </si>
  <si>
    <t>https://www.gerresheimer.com/fileadmin/user_upload/user_upload/Company/Investor_Relations/presentations/2011/DE/Praesentation_Commerzbank_German_Investment_Seminar_in_New_York__auf_Englisch_verfuegbar_.pdf</t>
  </si>
  <si>
    <t>https://www.gerresheimer.com/fileadmin/user_upload/user_upload/Company/Investor_Relations/presentations/2014/DE/Investor_Factbook__auf_Englisch_verfuegbar_.pdf</t>
  </si>
  <si>
    <t>https://www.gerresheimer.com/fileadmin/user_upload/user_upload/Company/Investor_Relations/presentations/2011/DE/Praesentation_zum_3._Quartal_2011__auf_Englisch_verfuegbar_.pdf</t>
  </si>
  <si>
    <t>https://www.gerresheimer.com/fileadmin/user_upload/user_upload/Company/Investor_Relations/presentations/2011/Presentation_Q3_2011_Final_01.pdf</t>
  </si>
  <si>
    <t>https://www.gerresheimer.com/fileadmin/user_upload/user_upload/Company/Investor_Relations/presentations/2014/Gerresheimer_Investor_Factbook_Q2_2014_01.pdf</t>
  </si>
  <si>
    <t>https://www.gerresheimer.com/fileadmin/user_upload/user_upload/Company/Investor_Relations/presentations/2013/DE/Praesentation_zum_3._Quartal_2013__auf_Englisch_verfuegbar_.pdf</t>
  </si>
  <si>
    <t>https://assets.publishing.service.gov.uk/government/uploads/system/uploads/attachment_data/file/762766/Guidelines_for_the_Public_Health_management_of_Pertussis_in_England.pdf</t>
  </si>
  <si>
    <t>https://assets.publishing.service.gov.uk/government/uploads/system/uploads/attachment_data/file/1020977/health_inequalities_briefing.pdf</t>
  </si>
  <si>
    <t>https://assets.publishing.service.gov.uk/media/65cf89054239310011b7b93d/E03074471_-__HC_556__-_EXPLANATORY_MEMORANDUM__Print_Ready_.pdf</t>
  </si>
  <si>
    <t>https://assets.publishing.service.gov.uk/government/uploads/system/uploads/attachment_data/file/975792/2021_Employer_Rules_Version_5v1.0_FINAL__002_.pdf</t>
  </si>
  <si>
    <t>https://assets.publishing.service.gov.uk/government/uploads/system/uploads/attachment_data/file/1125995/NPQ_Leading_Behaviour_and_Culture_FINAL_Ref.pdf</t>
  </si>
  <si>
    <t>https://assets.publishing.service.gov.uk/media/5b18f322e5274a18f134fd1b/Effective_Learning_Strategies.pdf</t>
  </si>
  <si>
    <t>https://assets.publishing.service.gov.uk/government/uploads/system/uploads/attachment_data/file/525390/FGM_safeguarding_report_A.pdf</t>
  </si>
  <si>
    <t>https://assets.publishing.service.gov.uk/government/uploads/system/uploads/attachment_data/file/365275/Strategy_development_toolkit_Strategic_workforce_planning_tool_20102014.pdf</t>
  </si>
  <si>
    <t>https://assets.publishing.service.gov.uk/government/uploads/system/uploads/attachment_data/file/349053/Schools_Guide_to_the_0_to_25_SEND_Code_of_Practice.pdf</t>
  </si>
  <si>
    <t>https://assets.publishing.service.gov.uk/government/uploads/system/uploads/attachment_data/file/295474/The_relationship_between_wellbeing_and_health.pdf</t>
  </si>
  <si>
    <t>https://www.darwininitiative.org.uk/media/wb3n0xtd/workshop-and-webinar-proceedings-2018-final-darwin.pdf</t>
  </si>
  <si>
    <t>https://www.darwininitiative.org.uk/documents/DAR19010/23107/19-010%20AR1%20edited.pdf</t>
  </si>
  <si>
    <t>https://www.darwininitiative.org.uk/media/pxghtdyi/darwin-1.pdf</t>
  </si>
  <si>
    <t>https://www.darwininitiative.org.uk/documents/EIDCF008/23116/EIDCF008%20CFFR%20Edited.pdf</t>
  </si>
  <si>
    <t>https://www.darwininitiative.org.uk/media/osbmncnc/4-darwin-gender-safeguarding_oct19-final.pdf</t>
  </si>
  <si>
    <t>https://www.darwininitiative.org.uk/documents/DAR18012/21982/18-012%20AR1%20-%20edited.pdf</t>
  </si>
  <si>
    <t>https://www.darwininitiative.org.uk/documents/DAR23007/24183/23-007%20HYR2%20-%20Edited.pdf</t>
  </si>
  <si>
    <t>https://www.darwininitiative.org.uk/media/gv0jrccf/webinar-proceedings-darwin-and-iwt-np-2021-final.pdf</t>
  </si>
  <si>
    <t>https://www.darwininitiative.org.uk/documents/DAR19027/22884/19-027%20App%20St2%20-%20edited.pdf</t>
  </si>
  <si>
    <t>https://www.gerresheimer.com/fileadmin/user_upload/user_upload/Company/Investor_Relations/annual-general-meeting/2020/Gerresheimer_AG_AGM2020_invitation.pdf</t>
  </si>
  <si>
    <t>https://www.gerresheimer.com/fileadmin/user_upload/user_upload/Company/Investor_Relations/presentations/2011/Presentation_FY_2010_Final_01.pdf</t>
  </si>
  <si>
    <t>https://www.gerresheimer.com/fileadmin/user_upload/user_upload/Company/Investor_Relations/presentations/2009/Presentation_Q3_2009_Final_01.pdf</t>
  </si>
  <si>
    <t>https://www.gerresheimer.com/fileadmin/user_upload/user_upload/Company/Investor_Relations/presentations/2009/GXI_FY_2008_final_02.pdf</t>
  </si>
  <si>
    <t>https://www.gerresheimer.com/fileadmin/user_upload/user_upload/Company/our-global-production/germany/General_Terms_and_Conditions_of_Supply_for_Gerresheimer_Tettau_GmbH_-_German.pdf</t>
  </si>
  <si>
    <t>https://www.gerresheimer.com/fileadmin/user_upload/user_upload/Company/Investor_Relations/presentations/2010/DE/CMD_2010_-_Update_Financial_Performance__auf_Englisch_verfuegbar_.pdf</t>
  </si>
  <si>
    <t>https://www.gerresheimer.com/fileadmin/user_upload/user_upload/Company/Investor_Relations/presentations/2014/Gerresheimer_Presentation_Q2_2014_01.pdf</t>
  </si>
  <si>
    <t>https://www.gerresheimer.com/fileadmin/user_upload/user_upload/Company/Investor_Relations/presentations/2008/DE/Praesentation_zum_3._Quartal_2008__auf_Englisch_verfuegbar_.pdf</t>
  </si>
  <si>
    <t>https://www.gerresheimer.com/fileadmin/user_upload/user_upload/Company/Investor_Relations/presentations/2008/Presentation_Q3_2008_01.pdf</t>
  </si>
  <si>
    <t>https://www.gerresheimer.com/fileadmin/user_upload/user_upload/Company/Investor_Relations/presentations/2013/Gerresheimer_Presentation_Q3_2013_Final_01.pdf</t>
  </si>
  <si>
    <t>https://assets.publishing.service.gov.uk/government/uploads/system/uploads/attachment_data/file/329746/what-makes-great-pedagogy-nine-claims-from-research.pdf</t>
  </si>
  <si>
    <t>https://assets.publishing.service.gov.uk/government/uploads/system/uploads/attachment_data/file/239087/SECONDARY_national_curriculum_-_Geography.pdf</t>
  </si>
  <si>
    <t>https://assets.publishing.service.gov.uk/government/uploads/system/uploads/attachment_data/file/147496/dh_124025.pdf.pdf</t>
  </si>
  <si>
    <t>https://assets.publishing.service.gov.uk/government/uploads/system/uploads/attachment_data/file/1126001/NPQ_Executive_Leadership_FINAL_Ref.pdf</t>
  </si>
  <si>
    <t>https://assets.publishing.service.gov.uk/government/uploads/system/uploads/attachment_data/file/381380/Science_KS4_PoS_7_November_2014.pdf</t>
  </si>
  <si>
    <t>https://assets.publishing.service.gov.uk/government/uploads/system/uploads/attachment_data/file/1044542/inclusive-mobility-a-guide-to-best-practice-on-access-to-pedestrian-and-transport-infrastructure.pdf</t>
  </si>
  <si>
    <t>https://assets.publishing.service.gov.uk/government/uploads/system/uploads/attachment_data/file/925511/NPQ_Leading_Teacher_Development.pdf</t>
  </si>
  <si>
    <t>https://assets.publishing.service.gov.uk/government/uploads/system/uploads/attachment_data/file/605298/Army_Field_Manual__AFM__A5_Master_ADP_Interactive_Gov_Web.pdf</t>
  </si>
  <si>
    <t>https://assets.publishing.service.gov.uk/government/uploads/system/uploads/attachment_data/file/791528/EHE_guidance_for_parentsafterconsultationv2.2.pdf</t>
  </si>
  <si>
    <t>https://assets.publishing.service.gov.uk/government/uploads/system/uploads/attachment_data/file/1185931/Children_s_Social_Care_Stable_Homes__Built_on_Love_consultation_response.pdf</t>
  </si>
  <si>
    <t>https://www.darwininitiative.org.uk/documents/DAR13024/2874/13-024%20AR2%20-%20edited.pdf</t>
  </si>
  <si>
    <t>https://www.darwininitiative.org.uk/documents/DAR13029/4485/13-029%20AR2%20-%20edited.pdf</t>
  </si>
  <si>
    <t>https://www.darwininitiative.org.uk/documents/DAR8249/2279/8-249%20AR2%20-%20edited.pdf</t>
  </si>
  <si>
    <t>https://www.darwininitiative.org.uk/documents/DAR12029/3396/12-029%20HR3.pdf</t>
  </si>
  <si>
    <t>https://www.darwininitiative.org.uk/media/n4zcnd4j/darwin-and-iwt-new-projects-webinar-2021-final.pdf</t>
  </si>
  <si>
    <t>https://www.darwininitiative.org.uk/documents/DAR17005/21490/17-005%20AR2%20-%20edited.pdf</t>
  </si>
  <si>
    <t>https://www.darwininitiative.org.uk/documents/DAR14035/5392/14-035%20AR3%20-%20edited.pdf</t>
  </si>
  <si>
    <t>https://www.darwininitiative.org.uk/documents/DAR6020/21184/06-020%20FR%20-%20edited.pdf</t>
  </si>
  <si>
    <t>https://www.darwininitiative.org.uk/documents/DPLUS063/24259/DPLUS063%20HYR1%20-%20Edited.pdf</t>
  </si>
  <si>
    <t>https://www.darwininitiative.org.uk/documents/DAR13001/1696/13-001%20HY4.pdf</t>
  </si>
  <si>
    <t>https://www.gerresheimer.com/fileadmin/user_upload/user_upload/Company/Investor_Relations/presentations/2014/Gerresheimer_Presentation_Q3_2014_final_01.pdf</t>
  </si>
  <si>
    <t>https://www.gerresheimer.com/fileadmin/user_upload/user_upload/Company/Investor_Relations/presentations/2008/2008_04_14_GXI_Presentation_Q1_2008_Final_13042008__01.pdf</t>
  </si>
  <si>
    <t>https://www.gerresheimer.com/fileadmin/user_upload/user_upload/Company/Investor_Relations/presentations/2013/DE/Praesentation_zum_1._Quartal_2013__auf_Englisch_verfuegbar_.pdf</t>
  </si>
  <si>
    <t>https://www.gerresheimer.com/fileadmin/user_upload/user_upload/Company/Investor_Relations/presentations/2014/DE/Praesentation_zum_Geschaeftsjahr_2013__auf_Englisch_verfuegbar_.pdf</t>
  </si>
  <si>
    <t>https://www.gerresheimer.com/fileadmin/user_upload/user_upload/Company/Investor_Relations/presentations/2014/Gerresheimer_Presentation_Q1_2014_01.pdf</t>
  </si>
  <si>
    <t>https://www.gerresheimer.com/fileadmin/user_upload/user_upload/Company/Investor_Relations/presentations/2013/DE/Praesentation_zum_2._Quartal_2013__auf_Englisch_verfuegbar_.pdf</t>
  </si>
  <si>
    <t>https://www.gerresheimer.com/fileadmin/user_upload/user_upload/Company/Investor_Relations/presentations/2008/DE/Strategiepraesentation_vom_Vorstandsvorsitzenden_Dr._Axel_Herberg_auf_dem_Gerresheimer_Capital_Markets_Day_2008__auf_Englisc.pdf</t>
  </si>
  <si>
    <t>https://www.gerresheimer.com/fileadmin/user_upload/user_upload/Company/Investor_Relations/presentations/2012/Presentation_2nd_Quarter_2012_01.pdf</t>
  </si>
  <si>
    <t>https://www.gerresheimer.com/fileadmin/user_upload/user_upload/Company/Investor_Relations/presentations/2012/DE/Praesentation_zum_Geschaeftsjahr_2011__auf_Englisch_verfuegbar_.pdf</t>
  </si>
  <si>
    <t>https://www.gerresheimer.com/fileadmin/user_upload/user_upload/Company/Investor_Relations/presentations/2008/DE/Finanzpraesentation_von_Finanzvorstand_Hans-Juergen_Wiecha_auf_dem_Gerresheimer_Capital_Markets_Day_2008__auf_Englisch_verfu.pdf</t>
  </si>
  <si>
    <t>https://assets.publishing.service.gov.uk/government/uploads/system/uploads/attachment_data/file/215452/dh_129695.pdf</t>
  </si>
  <si>
    <t>https://assets.publishing.service.gov.uk/government/uploads/system/uploads/attachment_data/file/725530/SACN_report_on_Feeding_in_the_First_Year_of_Life.pdf</t>
  </si>
  <si>
    <t>https://assets.publishing.service.gov.uk/media/6573218e33b7f20012b7213c/Research_reports_guidance_December_2023.pdf</t>
  </si>
  <si>
    <t>https://assets.publishing.service.gov.uk/media/62978bf4e90e070395bb3e0f/Green_Book_on_immunisation_chapter_30_tetanus.pdf</t>
  </si>
  <si>
    <t>https://assets.publishing.service.gov.uk/government/uploads/system/uploads/attachment_data/file/1139705/iGAS_factsheet_1.pdf</t>
  </si>
  <si>
    <t>https://assets.publishing.service.gov.uk/government/uploads/system/uploads/attachment_data/file/85012/easy-read.pdf</t>
  </si>
  <si>
    <t>https://assets.publishing.service.gov.uk/government/uploads/system/uploads/attachment_data/file/375951/Education_and_Teaching.pdf</t>
  </si>
  <si>
    <t>https://assets.publishing.service.gov.uk/government/uploads/system/uploads/attachment_data/file/194002/9421-2900878-TSO-NHS_Guide_to_Healthcare_WEB.PDF</t>
  </si>
  <si>
    <t>https://assets.publishing.service.gov.uk/government/uploads/system/uploads/attachment_data/file/1080599/Green_Book_on_immunisation_chapter_30_tetanus.pdf</t>
  </si>
  <si>
    <t>https://assets.publishing.service.gov.uk/government/uploads/system/uploads/attachment_data/file/736465/Teacher_misconduct_information_for_witnesses.pdf</t>
  </si>
  <si>
    <t>https://www.darwininitiative.org.uk/documents/DPLUS033/24296/DPLUS033%20FR%20-%20Edited.pdf</t>
  </si>
  <si>
    <t>https://www.darwininitiative.org.uk/documents/DAR13004/3297/13-004%20FR%20-%20edited.pdf</t>
  </si>
  <si>
    <t>https://www.darwininitiative.org.uk/documents/DAR13001/5219/13-001%20FR%20-%20edited.pdf</t>
  </si>
  <si>
    <t>https://www.darwininitiative.org.uk/documents/DAR8150/2201/8-150%20AR2%20-%20edited.pdf</t>
  </si>
  <si>
    <t>https://www.darwininitiative.org.uk/documents/DAR9016/2403/09-016%20AR2%20-%20edited.pdf</t>
  </si>
  <si>
    <t>https://www.darwininitiative.org.uk/documents/DAR12006/3915/12-006%20AR2%20-%20edited.pdf</t>
  </si>
  <si>
    <t>https://www.darwininitiative.org.uk/documents/DAR12034/3317/12-034%20AR1%20-%20edited.pdf</t>
  </si>
  <si>
    <t>https://www.darwininitiative.org.uk/documents/DAR18020/25272/18-020%20AR2%20-%20edited.pdf</t>
  </si>
  <si>
    <t>https://www.darwininitiative.org.uk/documents/DAR21009/23740/21-009%20AR2%20-%20edited.pdf</t>
  </si>
  <si>
    <t>https://www.darwininitiative.org.uk/documents/DAR13004/3301/13-004%20AR1%20-%20edited.pdf</t>
  </si>
  <si>
    <t>https://www.gerresheimer.com/fileadmin/user_upload/user_upload/Company/Investor_Relations/presentations/2008/PJC_Conference_01.pdf</t>
  </si>
  <si>
    <t>https://www.gerresheimer.com/fileadmin/user_upload/user_upload/Company/Investor_Relations/presentations/2013/Gerresheimer_Presentation_Q1_2013_Final_01.pdf</t>
  </si>
  <si>
    <t>https://www.gerresheimer.com/fileadmin/user_upload/user_upload/Company/Investor_Relations/presentations/2014/DE/Praesentation_zum_3._Quartal_2014__auf_Englisch_verfuegbar_.pdf</t>
  </si>
  <si>
    <t>https://www.gerresheimer.com/fileadmin/user_upload/user_upload/Company/Investor_Relations/presentations/2011/DE/Praesentation_zum_1._Quartal_2011__auf_Englisch_verfuegbar_.pdf</t>
  </si>
  <si>
    <t>https://www.gerresheimer.com/fileadmin/user_upload/user_upload/Company/Investor_Relations/presentations/2013/Gerresheimer_Presentation_Q2_2013_final_01.pdf</t>
  </si>
  <si>
    <t>https://www.gerresheimer.com/fileadmin/user_upload/user_upload/Company/Investor_Relations/annual-general-meeting/2021/Gerresheimer__AG__AGM2021__invitation.pdf</t>
  </si>
  <si>
    <t>https://www.gerresheimer.com/fileadmin/user_upload/user_upload/Company/Investor_Relations/presentations/2011/DE/Praesentation_Deutsche_Bank_German___Austrian_Corporate_Conference_in_Frankfurt__auf_Englisch_verfuegbar_.pdf</t>
  </si>
  <si>
    <t>https://www.gerresheimer.com/fileadmin/user_upload/user_upload/Company/Investor_Relations/presentations/2007/DE/Praesentation_zum_2._Quartal_2007__auf_Englisch_verfuegbar_.pdf</t>
  </si>
  <si>
    <t>https://www.gerresheimer.com/fileadmin/user_upload/user_upload/Company/Investor_Relations/presentations/2011/DE/Praesentation_zum_Geschaeftsjahr_2010__auf_Englisch_verfuegbar_.pdf</t>
  </si>
  <si>
    <t>https://www.gerresheimer.com/fileadmin/user_upload/user_upload/Company/Investor_Relations/presentations/2007/071017_GXI_Q3_presentation_08.pdf</t>
  </si>
  <si>
    <t>https://assets.publishing.service.gov.uk/government/uploads/system/uploads/attachment_data/file/215386/dh_134728.pdf</t>
  </si>
  <si>
    <t>https://assets.publishing.service.gov.uk/media/5a7f5e07ed915d74e33f5fed/Reference_Guide.pdf</t>
  </si>
  <si>
    <t>https://assets.publishing.service.gov.uk/government/uploads/system/uploads/attachment_data/file/216528/dh_134486.pdf</t>
  </si>
  <si>
    <t>https://assets.publishing.service.gov.uk/media/5c6eb77340f0b647b214c599/374_Implementing_Inclusive_Education.pdf</t>
  </si>
  <si>
    <t>https://assets.publishing.service.gov.uk/government/uploads/system/uploads/attachment_data/file/979531/DHSC_Reporting_Requirements_for_Medicines_Shortages_and_Discontinuations.pdf</t>
  </si>
  <si>
    <t>https://assets.publishing.service.gov.uk/government/uploads/system/uploads/attachment_data/file/855154/Greenbook_chapter_21_Measles_December_2019.pdf</t>
  </si>
  <si>
    <t>https://assets.publishing.service.gov.uk/government/uploads/system/uploads/attachment_data/file/807862/Timpson_review.pdf</t>
  </si>
  <si>
    <t>https://assets.publishing.service.gov.uk/government/uploads/system/uploads/attachment_data/file/1125997/NPQ_Leading_Teaching_FINAL_Ref.pdf</t>
  </si>
  <si>
    <t>https://assets.publishing.service.gov.uk/government/uploads/system/uploads/attachment_data/file/1125998/NPQ_Senior_Leadership_FINAL_Ref.pdf</t>
  </si>
  <si>
    <t>https://assets.publishing.service.gov.uk/government/uploads/system/uploads/attachment_data/file/1062094/sia-cp-specification-2022.pdf</t>
  </si>
  <si>
    <t>https://www.darwininitiative.org.uk/documents/DAR13028/1621/13-028%20AR1%20-%20edited.pdf</t>
  </si>
  <si>
    <t>https://www.darwininitiative.org.uk/documents/DAR14053/1894/14-052%20HY3%20-%20edited.pdf</t>
  </si>
  <si>
    <t>https://www.darwininitiative.org.uk/media/uazlcmje/8-day-2-welcome-and-introductions-final.pdf</t>
  </si>
  <si>
    <t>https://www.darwininitiative.org.uk/documents/EIDPO041/22230/EIDPO041%20AR1%20-%20edited.pdf</t>
  </si>
  <si>
    <t>https://www.darwininitiative.org.uk/documents/DAR13028/1623/13-028%20AR2%20-%20edited.pdf</t>
  </si>
  <si>
    <t>https://www.darwininitiative.org.uk/documents/DAR19004/24492/19-004%20FR%20edited.pdf</t>
  </si>
  <si>
    <t>https://www.darwininitiative.org.uk/documents/DPLUS121/26220/DPLUS121%20AR2%20-%20edited.pdf</t>
  </si>
  <si>
    <t>https://www.darwininitiative.org.uk/documents/DAR15012/18388/15-012%20AR3%20-%20edited.pdf</t>
  </si>
  <si>
    <t>https://www.darwininitiative.org.uk/media/an5kejoc/10-day-2-intro-to-group-exercises-final-v2.pdf</t>
  </si>
  <si>
    <t>https://www.darwininitiative.org.uk/documents/EIDPO027/22373/EIDPO027%20FR%20-%20edited.pdf</t>
  </si>
  <si>
    <t>https://www.gerresheimer.com/fileadmin/user_upload/user_upload/Company/Investor_Relations/presentations/2009/DE/Praesentation_zum_3._Quartal_2009__auf_Englisch_verfuegbar_.pdf</t>
  </si>
  <si>
    <t>https://www.gerresheimer.com/fileadmin/user_upload/user_upload/Company/Investor_Relations/presentations/2010/DE/Praesentation_zum_2._Quartal_2010__auf_Englisch_verfuegbar_.pdf</t>
  </si>
  <si>
    <t>https://www.gerresheimer.com/fileadmin/user_upload/user_upload/Company/Investor_Relations/presentations/2008/DE/Praesentation_von_Finanzvorstand_Hans-Juergen_Wiecha_auf_der_Piper_Jaffray_Europa-Konferenz_in_London__auf_Englisch_verfuegb.pdf</t>
  </si>
  <si>
    <t>https://www.gerresheimer.com/fileadmin/user_upload/user_upload/Company/Investor_Relations/presentations/2014/DE/Praesentation_zum_2._Quartal_2014__auf_Englisch_verfuegbar_.pdf</t>
  </si>
  <si>
    <t>https://www.gerresheimer.com/fileadmin/user_upload/user_upload/Company/Investor_Relations/presentations/2014/DE/Praesentation_zum_Capital_Markets_Day_2014__auf_Englisch_verfuegbar_.pdf</t>
  </si>
  <si>
    <t>https://www.gerresheimer.com/fileadmin/user_upload/user_upload/Company/Investor_Relations/presentations/2010/DE/Praesentation_zum_3._Quartal_2010__auf_Englisch_verfuegbar_.pdf</t>
  </si>
  <si>
    <t>https://www.gerresheimer.com/fileadmin/user_upload/user_upload/Company/Investor_Relations/annual-report-2023/reports/Annual_Financial_Statements_of_Gerresheimer_AG_2023_EN_unprotected.pdf</t>
  </si>
  <si>
    <t>https://www.gerresheimer.com/fileadmin/user_upload/user_upload/Company/Investor_Relations/presentations/2009/DE/Praesentation_zum_1._Quartal_2009__auf_Englisch_verfuegbar_.pdf</t>
  </si>
  <si>
    <t>https://www.gerresheimer.com/fileadmin/user_upload/user_upload/Company/newsroom/newsletter/healthcare-pharma/2020/Gx_Update30_en_low_03.pdf</t>
  </si>
  <si>
    <t>https://www.gerresheimer.com/fileadmin/user_upload/user_upload/Company/Investor_Relations/presentations/2014/DE/Praesentation_zum_1._Quartal_2014__auf_Englisch_verfuegbar_.pdf</t>
  </si>
  <si>
    <t>https://bgrim.listedcompany.com/misc/presentation/20231005-bgrim-am-2q2023.pdf</t>
  </si>
  <si>
    <t>https://bgrim.listedcompany.com/misc/presentation/20190319-bgrim-investor-presentation-fy2018-02.pdf</t>
  </si>
  <si>
    <t>https://bgrim.listedcompany.com/misc/presentation/20181127-bgrim-oppday-3q2018.pdf</t>
  </si>
  <si>
    <t>https://bgrim.listedcompany.com/misc/presentation/20180312-bgrim-investor_presentation-fy2017.pdf</t>
  </si>
  <si>
    <t>https://bgrim.listedcompany.com/misc/one-report/20210322-bgrim-one-report-2020-en.pdf</t>
  </si>
  <si>
    <t>https://bgrim.listedcompany.com/misc/presentation/20190827-bgrim-oppday-2q2019-01.pdf</t>
  </si>
  <si>
    <t>https://www.darwininitiative.org.uk/documents/DAR23011/24187/23-011%20HYR2%20-%20Edited.pdf</t>
  </si>
  <si>
    <t>https://www.darwininitiative.org.uk/documents/DAR17025/22003/17-025%20AR2%20-%20edited.pdf</t>
  </si>
  <si>
    <t>https://www.darwininitiative.org.uk/documents/DAR15040/144/15-040%20AR1%20edited.pdf</t>
  </si>
  <si>
    <t>https://www.darwininitiative.org.uk/documents/DAR19021/23109/19-021%20AR1%20edited.pdf</t>
  </si>
  <si>
    <t>https://www.darwininitiative.org.uk/documents/DAR16003/25220/16-003%20AR2%20-%20edited.pdf</t>
  </si>
  <si>
    <t>https://www.darwininitiative.org.uk/documents/DAR18020/23171/18-020%20HR3%20-%20edited.pdf</t>
  </si>
  <si>
    <t>https://www.darwininitiative.org.uk/documents/EIDPO013/5060/EIDPO013%20AR1%20-%20edited.pdf</t>
  </si>
  <si>
    <t>https://www.darwininitiative.org.uk/documents/DAR10017/2673/10-017%20AR2%20-%20edited.pdf</t>
  </si>
  <si>
    <t>https://www.darwininitiative.org.uk/documents/DAR16001/25219/16-001%20AR3%20-%20edited.pdf</t>
  </si>
  <si>
    <t>https://www.darwininitiative.org.uk/documents/EIDPO042/23377/EIDPO042%20HR1%20-%20Edited.pdf</t>
  </si>
  <si>
    <t>https://bgrim.listedcompany.com/misc/presentation/20221130-bgrim-oppday-3q2022.pdf</t>
  </si>
  <si>
    <t>https://bgrim.listedcompany.com/misc/presentation/20171128-bgrim-analyst-3q2017.pdf</t>
  </si>
  <si>
    <t>https://bgrim.listedcompany.com/misc/presentation/20200306-bgrim-oppday-4q2019.pdf</t>
  </si>
  <si>
    <t>https://bgrim.listedcompany.com/misc/presentation/20230314-bgrim-4q2022.pdf</t>
  </si>
  <si>
    <t>https://bgrim.listedcompany.com/misc/presentation/20230314-bgrim-am-fy2022.pdf</t>
  </si>
  <si>
    <t>https://bgrim.listedcompany.com/misc/presentation/20200527-bgrim-oppday-1q2020.pdf</t>
  </si>
  <si>
    <t>https://bgrim.listedcompany.com/misc/presentation/20220316-bgrim-4q2021-02.pdf</t>
  </si>
  <si>
    <t>https://bgrim.listedcompany.com/misc/presentation/20220527-bgrim-1q2022.pdf</t>
  </si>
  <si>
    <t>https://bgrim.listedcompany.com/misc/presentation/20190521-bgrim-oppday-1q2019-02.pdf</t>
  </si>
  <si>
    <t>https://reckitt.com/media/4559/rb-half-year-2019-results-presentation.pdf</t>
  </si>
  <si>
    <t>https://reckitt.com/media/3428/rb_hy17_presentation_2018.pdf</t>
  </si>
  <si>
    <t>https://inldigitallibrary.inl.gov/sites/STI/STI/Sort_79604.pdf</t>
  </si>
  <si>
    <t>https://robonation.org/app/uploads/sites/3/2024/01/RB24_Presentation-and-Assessment-Schedule.pdf</t>
  </si>
  <si>
    <t>https://klausroofingcolorado.com/wp-content/uploads/KR-Roof-Presentation-1.24.2.pdf</t>
  </si>
  <si>
    <t>https://reckitt.com/media/pukfwh4n/rb-half-year-2019-results-presentation.pdf</t>
  </si>
  <si>
    <t>https://robonation.org/app/uploads/sites/3/2024/01/RB24_Design-Presentation-Scoresheet.pdf</t>
  </si>
  <si>
    <t>https://www.redbanknj.org/ArchiveCenter/ViewFile/Item/159</t>
  </si>
  <si>
    <t>https://www.stplacid.org/wp-content/uploads/2019/08/Sept-8-2019-RB31-RB32-Handout.pdf</t>
  </si>
  <si>
    <t>https://robonation.org/app/uploads/sites/3/2024/02/RB24_Presentation-and-Assessment-Schedule_FINAL-2.pdf</t>
  </si>
  <si>
    <t>https://www.belfercenter.org/sites/default/files/files/publication/2014-06-09 RB Aspen India Speech.pdf</t>
  </si>
  <si>
    <t>https://hybecorp.com/attachment/download?s3FileName=archive/gPDbowZ551jjJ7dOP9Tk2FXnbXMlPbUfAwvqGZqpmONYIYInPMdFjxa9s20Xs06NXl3kBsiaZcAXDNmvn5q0MTqziDKEcPMIiFWNqd6wgOgXfgg4eOUUHSqvysO96VnB.pdf&amp;originFileName=[HYBE] IR PPT_2022.3Q_Kr_vF.pdf</t>
  </si>
  <si>
    <t>https://dnr.wisconsin.gov/sites/default/files/topic/Recycling/RecyclingRuleRUFeedbackPresentation.pdf</t>
  </si>
  <si>
    <t>https://unece.org/sites/default/files/2021-04/Presentation - RU Clean Air Project 260421.pdf</t>
  </si>
  <si>
    <t>https://www.klinekreidergood.com/wp-content/uploads/2024/01/Neff-Topo-Map.pdf</t>
  </si>
  <si>
    <t>https://www.klinekreidergood.com/wp-content/uploads/2024/01/Dombach-Topo-Map.pdf</t>
  </si>
  <si>
    <t>https://static.seekingalpha.com/uploads/sa_presentations/78/22078/original.pdf</t>
  </si>
  <si>
    <t>https://files.bzbexpress.com/files/attachments/1344046/kramer-collaboration-and-conferencing-kr-7000-datasheet.pdf</t>
  </si>
  <si>
    <t>https://files.incruises.com/files/ru/101RU_SIMPLE_COMPANY_PRESENTATION.pdf</t>
  </si>
  <si>
    <t>https://reckitt.com/media/1615/rb_fy-2014-presentation-to-investors-final.pdf</t>
  </si>
  <si>
    <t>https://literacyleader.com/sites/default/files/rainbowing_presentation.pdf</t>
  </si>
  <si>
    <t>https://www.klinekreidergood.com/wp-content/uploads/2024/01/Young-Topo-Map.pdf</t>
  </si>
  <si>
    <t>https://assets.new.siemens.com/siemens/assets/api/uuid:f048e303-0fe0-4ffb-ab39-2aecf65d9498/RB-SPS-PK-2023-v0-21-eng.pdf</t>
  </si>
  <si>
    <t>https://faculty.unist.ac.kr/mchung/wp-content/uploads/sites/328/2020/10/IBP_Lecture1.pdf</t>
  </si>
  <si>
    <t>https://reckitt.com/media/3733/fy-2018-investor-presentation.pdf?source=content_type:react|first_level_url:article|section:main_content|button:body_link</t>
  </si>
  <si>
    <t>https://www.riyadcapital.com/documents/20121/131015/rb-results-presentation-3q20-en_tcm7-25468.pdf</t>
  </si>
  <si>
    <t>https://robonation.org/app/uploads/sites/3/2023/02/RB23_Design-Presentation-Judging-Schedule_V0.pdf</t>
  </si>
  <si>
    <t>https://checkinsea.global/Caribbean/Caribbean/virgin_islands_presentation-ru.pdf</t>
  </si>
  <si>
    <t>https://reckitt.com/media/0q5mpjp3/rb_fy-2016-ppt-to-investors.pdf</t>
  </si>
  <si>
    <t>https://projects.511wi.gov/fdr/wp-content/uploads/sites/407/2019-0218-KR2_PH-presentation.pdf</t>
  </si>
  <si>
    <t>https://mchung.unist.ac.kr/wp-content/uploads/sites/328/2017/04/IBP_Lecture0_Introduction.pdf</t>
  </si>
  <si>
    <t>https://mecsnm.org/uploads/3/4/6/6/34667101/underutilization_of_rb-82_pet_cardiac_imaging-jason_jenkins.pdf</t>
  </si>
  <si>
    <t>https://webapi.partcommunity.com/23d-libs/tpa/mc_team/pdf/engine_design02.pdf</t>
  </si>
  <si>
    <t>https://www.redbanknj.org/Archive.aspx?ADID=159</t>
  </si>
  <si>
    <t>https://reckitt.com/media/990/rb-2011-fy-strategy-presentation-final-print-nxpowerlite.pdf</t>
  </si>
  <si>
    <t>https://nbtc.org/wp-content/uploads/Erickson-Senior-Living-RSP-Presentation-Jan-19-2022-Part-2.pdf</t>
  </si>
  <si>
    <t>https://hybecorp.com/attachment/download?s3FileName=archive/nJi9GShNPuAvh3lrKgsSGCcUYfclMAWFWogLKmA2iW35BqXF36wqmofC2wDqwYwj5SwcylKsZEz0bL1fwuE2lr0BXBjGxx9NLQCOYYlVXykw5Phiy2486jB8KZhRHJ2a.pdf&amp;originFileName=[HYBE] IR PPT_2021.4Q_Kr_vF.pdf</t>
  </si>
  <si>
    <t>https://www.rbbarchitects.com/wp-content/uploads/2014/09/RB-B-K-12-Portfolio-Overview1.pdf</t>
  </si>
  <si>
    <t>https://en.intertkan.ru/upload/documents/intertkan/presentation2024_eng.pdf</t>
  </si>
  <si>
    <t>https://reckitt.com/media/nvfnx5sw/rb-half-year-results-2015-presentation.pdf</t>
  </si>
  <si>
    <t>https://rb.nic.in/visitorawards/pdf/booklet2015.pdf</t>
  </si>
  <si>
    <t>https://reckitt.com/media/kbad0nsp/rbhy16presentation.pdf</t>
  </si>
  <si>
    <t>https://reckitt.com/media/1640/rb-2016-agm-presentation-to-shareholders.pdf</t>
  </si>
  <si>
    <t>https://www.ireland.anglican.org/cmsfiles/pdf/Synod/2020/Speeches/RB-P.pdf</t>
  </si>
  <si>
    <t>https://aidaindia.org/Presentations2023/Bengaluru/Day2/RAJ PROCESS PRESENTATION- SPENT WASH TREATMENT TECHNOLOGY-26.03.2023.pdf</t>
  </si>
  <si>
    <t>https://www.qualcomm.com/content/dam/qcomm-martech/dm-assets/documents/qualcomm_robotics_rb3_overview.pdf</t>
  </si>
  <si>
    <t>https://reckitt.com/media/a4hkeowq/fy-results-2015-presentation-to-investors.pdf</t>
  </si>
  <si>
    <t>https://www.airuniversity.af.edu/Portals/10/eSchool/documents/Rubrics/PME eSchool Video Presentation Rubric (Operational Approach).pdf</t>
  </si>
  <si>
    <t>https://corp.mrgcdn.ru/media/files/3q21-presentation_final.pdf</t>
  </si>
  <si>
    <t>https://en.intertkan.ru/upload/documents/intertkan/presentation2023_eng.pdf</t>
  </si>
  <si>
    <t>https://www.wcc.nrcs.usda.gov/ftpref/wntsc/Pump Curves/Cornell/1800/2.5RB.pdf</t>
  </si>
  <si>
    <t>https://koasas.kaist.ac.kr/bitstream/10203/259579/1/ICM2012 Lee SI04.pdf</t>
  </si>
  <si>
    <t>https://www.solbridge.ac.kr/site/main/down/BBA/COM114D Writing and Presentation Skills.pdf</t>
  </si>
  <si>
    <t>https://www.rosbreed.org/sites/default/files/resources/presentations/RB2 presentation for CROPS 2015.pdf</t>
  </si>
  <si>
    <t>https://hybecorp.com/attachment/download?s3FileName=archive/ng9fXmCfrPwJ3w0QyjZMiT9rkfh6UUMEOPBTCUnddVo4IlVElF15nw6Y8j75C337a9fcGt84J7dIKuhe4tUqR2tGh4QgEtKqDMRreptH6cCj3nKfknbN9GuFeRIoMVOb.pdf&amp;originFileName=[HYBE] IR PPT_2021.4Q_Kr_vF.pdf</t>
  </si>
  <si>
    <t>https://ir.detmir.ru/wp-content/uploads/2022/04/Detsky_Mir_Company_Presentation.pdf</t>
  </si>
  <si>
    <t>https://www.e-mfp.eu/sites/default/files/resources/2014/02/01 RB - Presentation.pdf</t>
  </si>
  <si>
    <t>https://www.yapikrediinvestorrelations.com/en/images/pdf/investor-presentation/2024/yapi-kredi-investor-presentation-feb-2024.pdf</t>
  </si>
  <si>
    <t>https://www.airuniversity.af.edu/Portals/10/eSchool/documents/Rubrics/PME eSchool Video Presentation Rubric-20200227.pdf?ver=2020-02-28-230259-697</t>
  </si>
  <si>
    <t>https://iccsafe.org/wp-content/uploads/Presentation-ICC_Pfeiffer_Pauls_RB81_RB116.pdf</t>
  </si>
  <si>
    <t>https://www.wcc.nrcs.usda.gov/ftpref/wntsc/Pump Curves/Cornell/1200/4RB.pdf</t>
  </si>
  <si>
    <t>https://pttcnetwork.org/wp-content/uploads/2022/10/Engagement-Session-Soundbites-HANDOUT508102622rb.pdf</t>
  </si>
  <si>
    <t>https://www.ijcasereportsandimages.com/archive/2018-pdfs/2018100032Z01RB-bentivegna/100032Z01RB.pdf</t>
  </si>
  <si>
    <t>https://xlprojects.net/wp-content/uploads/2023/08/rb-company-presentation.pdf</t>
  </si>
  <si>
    <t>https://reckitt.com/media/3010/rb_hy17_presentation_final_no_script.pdf</t>
  </si>
  <si>
    <t>https://capstone.cs.yonsei.ac.kr/capstone/wp-content/uploads/2020/03/Presentation_Tips.pdf</t>
  </si>
  <si>
    <t>https://www.klinekreidergood.com/wp-content/uploads/2024/02/Rissler-Topo-Map.pdf</t>
  </si>
  <si>
    <t>https://assets.ctfassets.net/rb9cdnjh59cm/6nVPPMnvI7oSEpOGzHoZzD/9ba4667788017d22d31871118d983f8c/frfforsmes-presentation-disclosure-checklist.pdf</t>
  </si>
  <si>
    <t>https://www.pointdev.com/Doc/presentation_ideal_administration_ru.pdf</t>
  </si>
  <si>
    <t>https://static.seekingalpha.com/uploads/sa_presentations/284/44284/original.pdf</t>
  </si>
  <si>
    <t>https://www.yapikrediinvestorrelations.com/en/images/pdf/investor-presentation/2023/yapi-kredi-investor-presentation-nov-2023.pdf</t>
  </si>
  <si>
    <t>https://www.stifel.com/docs/pdf/PressReleases/2007/RyanBeckSlides.pdf</t>
  </si>
  <si>
    <t>https://library.e.abb.com/public/b2995ed8b28a48ecb03c0267deaccb5d/RB1000i-Series-Presentation.pdf?x-sign=hS7cxo/9rHkpznUBN/BCxQfOpC7ds0U27L2PevGo7oss0I8RcJjoYLWCbQjKvvbe</t>
  </si>
  <si>
    <t>http://files.tsqconsulting.ru/presentation_TSQConsulting.pdf</t>
  </si>
  <si>
    <t>https://reckitt.com/media/7242/rb_leadershipteam_oct20.pdf</t>
  </si>
  <si>
    <t>https://fscdn.rohm.com/kr/products/databook/catalog/recommend/OP_65OP7357_KR.pdf</t>
  </si>
  <si>
    <t>https://intertkan.ru/upload/documents/fsrexpo/Presentation-FSR-febr-24-rus.pdf</t>
  </si>
  <si>
    <t>https://www.financelatvia.eu/wp-content/uploads/2018/04/RB_GBS-presentation-1.pdf</t>
  </si>
  <si>
    <t>https://kkandp.com/wp-content/uploads/2015/10/ICICSummitPresentation_ICIC_KR_2011_Final.pdf</t>
  </si>
  <si>
    <t>https://windowmakers.info/wp-content/uploads/2020/04/RB-Glass-balustradesysteem.pdf</t>
  </si>
  <si>
    <t>https://wgne.net/wp-content/uploads/2021/11/WGNE36_Reynolds_RB.pdf</t>
  </si>
  <si>
    <t>https://assets.ctfassets.net/rb9cdnjh59cm/62ZhfqVLHN8o4tOGEV3T23/efdba10e9f4a5d649f8aa9fcd0238e36/ATT_Not-for-Profit-Entities.pdf</t>
  </si>
  <si>
    <t>https://hybecorp.com/attachment/download?s3FileName=archive/sHuJVX2y6YavzHXlAYy3OwFVzj6Jyhdyh3DaeTYIR9Zt3eZ5hXnsO6VvLh64odeEDYALsiJ0hjlFarnpgZfN91ppKOMUeLYiRtNxYHpCQhIOJ9jl8UBirn2k8vrpV5cT.pdf&amp;originFileName=[HYBE] IR PPT_2021.2Q_Kr_vF.pdf</t>
  </si>
  <si>
    <t>https://www.who.int/docs/default-source/mental-health/slides-virtual-consultation-who-comprehensive-mental-health-action-plan-ru.pdf?sfvrsn=aefbfb3d_4</t>
  </si>
  <si>
    <t>https://www.yapikrediinvestorrelations.com/en/images/pdf/earning-presentation/2019/yk_earnings_presentation_31_december_2019.pdf</t>
  </si>
  <si>
    <t>https://library.e.abb.com/public/b2995ed8b28a48ecb03c0267deaccb5d/RB1000i-Series-Presentation.pdf?x-sign=9dO/70ebVQBgdTW8kdopow1te38qZjaCJVh9p20pOyOrxPcWE7oJXokTRmKWYMd5</t>
  </si>
  <si>
    <t>https://www.yapikrediinvestorrelations.com/en/images/pdf/earning-presentation/2020/ykb_1h20_earnings_presentation.pdf?v5</t>
  </si>
  <si>
    <t>https://static.seekingalpha.com/uploads/sa_presentations/828/38828/original.pdf</t>
  </si>
  <si>
    <t>https://reckitt.com/media/kkbb55g1/rb_fy_inevstorpresentation2020_final.pdf</t>
  </si>
  <si>
    <t>https://dcricollab.dcri.duke.edu/sites/NIHKR/KR/Presentation_PROVEN_ARM_2019_c.pdf</t>
  </si>
  <si>
    <t>https://reckitt.com/media/ltgk3cti/rb_hy-2013_investors-presentation.pdf</t>
  </si>
  <si>
    <t>https://tesla-cdn.thron.com/static/ENMNHW_model-3-roof-rack-installation-guide-ko-kr_IPENF3.pdf?xseo=&amp;response-content-disposition=inline;filename="model-3-roof-rack-installation-guide-ko-kr.pdf"</t>
  </si>
  <si>
    <t>https://www.wcc.nrcs.usda.gov/ftpref/wntsc/Pump Curves/Cornell/1200/6RB.pdf</t>
  </si>
  <si>
    <t>https://ir.bioneer.co.kr/fileRequest/download?file=/board/presentation/20220901150841_7171.pdf&amp;save=BIONEER+Corporation_Company+Profile_Eng.pdf</t>
  </si>
  <si>
    <t>https://kr.object.ncloudstorage.com/ebook/pdf/Online Business Presentation.pdf</t>
  </si>
  <si>
    <t>https://www.apl.com/static/KR/attachments/Paperless BL Guide English 24042020.pdf</t>
  </si>
  <si>
    <t>https://www.cobar.org/Portals/COBAR/Repository/Sections/RealEstate/April 4 2019/RB Opportunity Zones Presentation.pdf</t>
  </si>
  <si>
    <t>https://cdn1.sportngin.com/attachments/document/4acc-2572196/Co-op_Minutes_July.2021_1_.pdf</t>
  </si>
  <si>
    <t>https://kr.object.ncloudstorage.com/mailpad/b2b_pdf/EN05_Online Business Presentation.pdf</t>
  </si>
  <si>
    <t>https://ir.nexon.co.jp/kr/library/pdf/20231109_2.pdf</t>
  </si>
  <si>
    <t>https://static.elongroup.se/Document/Article/362457/faktablad-kylfrys-kombi-samsung-rb33j3000wwef.pdf</t>
  </si>
  <si>
    <t>https://beyondthisbriefanomalydotorg.files.wordpress.com/2016/09/rb_electricity-markets_melbourne-presentation.pdf</t>
  </si>
  <si>
    <t>http://tdept.cgaux.org/ntrain2013/E-NTRAIN_Presentation.pdf</t>
  </si>
  <si>
    <t>https://koreascience.kr/article/JAKO201436351075182.pdf</t>
  </si>
  <si>
    <t>https://www.digitalvalue.it/wp-content/uploads/2019/04/DV-IR-Presentation-new-20-Mar-2019-RB-final.pdf</t>
  </si>
  <si>
    <t>https://www.freshpd.com/wp-content/uploads/Presentation-Skills-4.8-RB-March-2016.pdf</t>
  </si>
  <si>
    <t>https://library.e.abb.com/public/b2995ed8b28a48ecb03c0267deaccb5d/RB1000i-Series-Presentation.pdf?x-sign=qV+N+ZKy1V8hx+TsoMApshPd2DEoLylUFwninawNkHkOovuZbLreH2gwAJr6DWA8</t>
  </si>
  <si>
    <t>https://www.riyadcapital.com/documents/20121/131015/rb-results-presentation-q2-2020_tcm8-24855.pdf</t>
  </si>
  <si>
    <t>https://dcricollab.dcri.duke.edu/sites/NIHKR/KR/Presentation_Ethics_AAHRPP_2018_c.pdf</t>
  </si>
  <si>
    <t>https://static.elongroup.se/Document/Article/362489/faktablad-kylfrys-kombi-samsung-rb38c607as9ef.pdf</t>
  </si>
  <si>
    <t>https://library.e.abb.com/public/b2995ed8b28a48ecb03c0267deaccb5d/RB1000i-Series-Presentation.pdf?x-sign=fcpx/q+Eqwh08S9WJ6lSCFqbniS1vHi+bEaOqpln2IppJQdpLVR2NXcF71MjY7FE</t>
  </si>
  <si>
    <t>https://accesson.kr/kjcp/assets/pdf/17013/journal-36-1-56.pdf</t>
  </si>
  <si>
    <t>https://www.yapikrediinvestorrelations.com/en/images/pdf/investor-presentation/2023/yapi-kredi-investor-presentation-aug2023.pdf</t>
  </si>
  <si>
    <t>https://oia.cau.ac.kr/bbs/download.php?tbl=k_bbs34_2&amp;no=1986</t>
  </si>
  <si>
    <t>https://repository.kopri.re.kr/bitstream/201206/8534/1/2010_5_279_NOAA_presentation.pdf</t>
  </si>
  <si>
    <t>https://www.theedublogger.com/files/2018/09/Teal-Yellow-Red-Creative-Colorful-Goal-Setting-Presentation-2nikwag-25rb0dq.pdf</t>
  </si>
  <si>
    <t>https://www.dooricos.co.kr/file/Intro_Doori_Cosmetics_2024_Eng.pdf</t>
  </si>
  <si>
    <t>https://ir.kroger.com/files/doc_financials/2023/q1/FINAL-KR-Q1-2023-Earnings-Presentation.pdf</t>
  </si>
  <si>
    <t>https://library.e.abb.com/public/b2995ed8b28a48ecb03c0267deaccb5d/RB1000i-Series-Presentation.pdf?x-sign=i+cTwIGYmaH3AD8O+qVThYZ8lmNYHu7cu87NK/9IviJPoiuDCmKDMXwAaXdn8iz3</t>
  </si>
  <si>
    <t>https://www.banki.ru/upload/smth/banki.ru_banners_requirements.pdf</t>
  </si>
  <si>
    <t>https://dcenter.hse.ru/data/2024/02/20/2082105508/KGB_474_платежный баланс_Chart.pdf</t>
  </si>
  <si>
    <t>https://library.e.abb.com/public/b2995ed8b28a48ecb03c0267deaccb5d/RB1000i-Series-Presentation.pdf?x-sign=yNLmipYApGyPs/GKsHSV1fLjrPojZ/ejGZs5x8eSjy4wsmRxE8/9YW7618sFhJvS</t>
  </si>
  <si>
    <t>https://krmea.or.kr/download/KRMS2023Presentation_Time_Table.pdf</t>
  </si>
  <si>
    <t>https://www.researchgate.net/profile/Zhonghua-Sun-4/publication/261702744_Essential_Radiology_Clinical_Presentation-Pathophysiology_Imaging_Gunderman_RB_Essential_Radiology_Clinical_Presentation-Pathophysiology_Imaging_Thieme_Medical_Publishers_Inc_Stuttgart_and_New_York_20/links/5492c83e0cf225673b3e0aff/Essential-Radiology-Clinical-Presentation-Pathophysiology-Imaging-Gunderman-RB-Essential-Radiology-Clinical-Presentation-Pathophysiology-Imaging-Thieme-Medical-Publishers-Inc-Stuttgart-and-New-Yor.pdf?origin=publication_detail</t>
  </si>
  <si>
    <t>https://c4rb.org/insights/presentation/DMF-Rajasthan-Consultation.pdf</t>
  </si>
  <si>
    <t>https://library.e.abb.com/public/b2995ed8b28a48ecb03c0267deaccb5d/RB1000i-Series-Presentation.pdf?x-sign=8J4F2+tequUG4mFBHDLG7vaw8KgyHhq7UcaHR419AbxIzIWNheeSNP2uiQK+5rxS</t>
  </si>
  <si>
    <t>https://library.e.abb.com/public/b2995ed8b28a48ecb03c0267deaccb5d/RB1000i-Series-Presentation.pdf?x-sign=BSXOOCn4GFF+e6cfSB2VN+XOeY45/aZQKhIsrf0lXU75eBbPuNn90PiZU5y0ySWv</t>
  </si>
  <si>
    <t>https://library.e.abb.com/public/b2995ed8b28a48ecb03c0267deaccb5d/RB1000i-Series-Presentation.pdf?x-sign=y86HHFx492u10Ia3t0Pc8GbnD4JBvmiN0hT601+RrbAdU6+eIXnOou7BpHTuJcaN</t>
  </si>
  <si>
    <t>https://library.e.abb.com/public/b2995ed8b28a48ecb03c0267deaccb5d/RB1000i-Series-Presentation.pdf?x-sign=b8XcJessi0cBR3G0AXneIMOs/EdixwpZ9SAuBeILN/lLWnfQclCqHJfrL+Yo2TVv</t>
  </si>
  <si>
    <t>https://library.e.abb.com/public/b2995ed8b28a48ecb03c0267deaccb5d/RB1000i-Series-Presentation.pdf?x-sign=UCDlKKKA1mXiO8sLAogAad81kT/69+1z+LeVh3W0D/eaE2IDNgs1cbHO1m/tmxjY</t>
  </si>
  <si>
    <t>https://www.bankofcanada.ca/wp-content/uploads/2022/03/RB-FX-presentation-Feb-15-2022.pdf</t>
  </si>
  <si>
    <t>https://www.gerresheimer.com/fileadmin/user_upload/user_upload/Company/Investor_Relations/presentations/2008/2008_07_15_GXI_Presentation_Q2_2008_final_01.pdf</t>
  </si>
  <si>
    <t>https://www.gerresheimer.com/fileadmin/user_upload/user_upload/Company/newsroom/newsletter/healthcare-pharma/2018/Gerresheimer-Update-24-en.pdf</t>
  </si>
  <si>
    <t>https://www.gerresheimer.com/fileadmin/user_upload/user_upload/Company/Investor_Relations/presentations/2007/DE/Praesentation_zum_3._Quartal_2007__auf_Englisch_verfuegbar_.pdf</t>
  </si>
  <si>
    <t>https://www.gerresheimer.com/fileadmin/user_upload/user_upload/Company/newsroom/newsletter/update_34_CPhI/g_Update_34_CPhI_en.pdf</t>
  </si>
  <si>
    <t>https://www.gerresheimer.com/fileadmin/user_upload/user_upload/Company/Investor_Relations/presentations/2010/DE/Praesentation_zum_1._Quartal_2010__auf_Englisch_verfuegbar_.pdf</t>
  </si>
  <si>
    <t>https://www.gerresheimer.com/fileadmin/user_upload/user_upload/Company/Investor_Relations/presentations/2012/DE/Praesentation_zum_2._Quartal_2012__auf_Englisch_verfuegbar_.pdf</t>
  </si>
  <si>
    <t>https://www.gerresheimer.com/fileadmin/user_upload/user_upload/Company/Investor_Relations/annual-general-meeting/2019/Gerresheimer_AG-AGM2019-invitation.pdf</t>
  </si>
  <si>
    <t>https://www.gerresheimer.com/fileadmin/user_upload/user_upload/Company/Investor_Relations/presentations/2010/Presentation_FY_2009_FINAL_01.pdf</t>
  </si>
  <si>
    <t>https://www.gerresheimer.com/fileadmin/user_upload/user_upload/Company/Investor_Relations/annual-general-meeting/2023/information/Gerresheimer_AG-AGM23-GOR.pdf</t>
  </si>
  <si>
    <t>https://www.gerresheimer.com/fileadmin/user_upload/user_upload/Company/Investor_Relations/annual-general-meeting/2020/DE/20200624_GXI__HV_2020_Praesentation.pdf</t>
  </si>
  <si>
    <t>https://case.asu.ru/files/form_312-18910.pdf</t>
  </si>
  <si>
    <t>https://case.asu.ru/files/form_312-31183.pdf</t>
  </si>
  <si>
    <t>https://case.asu.ru/files/form_312-28306.pdf</t>
  </si>
  <si>
    <t>https://case.asu.ru/files/form_312-37764.pdf</t>
  </si>
  <si>
    <t>https://case.asu.ru/files/form_312-26951.pdf</t>
  </si>
  <si>
    <t>https://case.asu.ru/files/form_312-33135.pdf</t>
  </si>
  <si>
    <t>https://case.asu.ru/files/form_312-31292.pdf</t>
  </si>
  <si>
    <t>https://case.asu.ru/files/form_312-37517.pdf</t>
  </si>
  <si>
    <t>https://case.asu.ru/files/form_312-30393.pdf</t>
  </si>
  <si>
    <t>https://case.asu.ru/files/form_312-39934.pdf</t>
  </si>
  <si>
    <t>https://assets.publishing.service.gov.uk/government/uploads/system/uploads/attachment_data/file/1099173/cam-2025-realising-benefits-self-driving-vehicles.pdf</t>
  </si>
  <si>
    <t>https://assets.publishing.service.gov.uk/government/uploads/system/uploads/attachment_data/file/381344/Master_final_national_curriculum_28_Nov.pdf</t>
  </si>
  <si>
    <t>https://assets.publishing.service.gov.uk/government/uploads/system/uploads/attachment_data/file/324669/nos_for_stl___full_suite.pdf</t>
  </si>
  <si>
    <t>https://assets.publishing.service.gov.uk/media/5a7ebc21ed915d74e33f2167/mental-health-access.pdf</t>
  </si>
  <si>
    <t>https://assets.publishing.service.gov.uk/government/uploads/system/uploads/attachment_data/file/284423/oft403.pdf</t>
  </si>
  <si>
    <t>https://assets.publishing.service.gov.uk/government/uploads/system/uploads/attachment_data/file/193516/DFE-RB134.pdf</t>
  </si>
  <si>
    <t>https://assets.publishing.service.gov.uk/government/uploads/system/uploads/attachment_data/file/182548/DFE-RR111.pdf</t>
  </si>
  <si>
    <t>https://assets.publishing.service.gov.uk/government/uploads/system/uploads/attachment_data/file/1138848/Evidence_Requirements_for_Private_Family_Law_Matters_guidance_version_11__March_2023_.pdf</t>
  </si>
  <si>
    <t>https://assets.publishing.service.gov.uk/government/uploads/system/uploads/attachment_data/file/31676/11-1399-guide-legal-forms-for-business.pdf</t>
  </si>
  <si>
    <t>https://assets.publishing.service.gov.uk/government/uploads/system/uploads/attachment_data/file/1172691/sia-pi-indicative-content-2014.pdf</t>
  </si>
  <si>
    <t>https://www.darwininitiative.org.uk/documents/DAR16009/86/16-009%20HY1.pdf</t>
  </si>
  <si>
    <t>https://www.darwininitiative.org.uk/documents/DAR16001/21464/16-001%20AR3%20-%20edited.pdf</t>
  </si>
  <si>
    <t>https://www.darwininitiative.org.uk/documents/DAR19014/22926/19-014%20AR1%20-%20edited.pdf</t>
  </si>
  <si>
    <t>https://www.darwininitiative.org.uk/media/0pqpvsnh/3-iwt-chi-campaign-sri-final-v2.pdf</t>
  </si>
  <si>
    <t>https://www.darwininitiative.org.uk/media/1o3n0jef/bcfsne-3.pdf</t>
  </si>
  <si>
    <t>https://www.darwininitiative.org.uk/documents/DAR17027/21477/17-027%20AR1%20-%20edited.pdf</t>
  </si>
  <si>
    <t>https://www.darwininitiative.org.uk/media/05zbnppx/new-project-webinar_for-website-upload-updated.pdf</t>
  </si>
  <si>
    <t>https://case.asu.ru/files/form_312-28392.pdf</t>
  </si>
  <si>
    <t>https://case.asu.ru/files/form_312-31181.pdf</t>
  </si>
  <si>
    <t>https://case.asu.ru/files/form_312-32418.pdf</t>
  </si>
  <si>
    <t>https://case.asu.ru/files/form_312-22641.pdf</t>
  </si>
  <si>
    <t>https://case.asu.ru/files/form_312-41830.pdf</t>
  </si>
  <si>
    <t>https://case.asu.ru/files/form_312-43555.pdf</t>
  </si>
  <si>
    <t>https://case.asu.ru/files/form_312-36383.pdf</t>
  </si>
  <si>
    <t>https://case.asu.ru/files/form_312-23062.pdf</t>
  </si>
  <si>
    <t>https://case.asu.ru/files/form_312-41834.pdf</t>
  </si>
  <si>
    <t>https://case.asu.ru/files/form_312-37555.pdf</t>
  </si>
  <si>
    <t>https://ohiohospitals.org/getattachment/Member-Services/Personal-Membership-Groups/OSHRM/Turcotte-Yanci-Presentation.pdf.aspx</t>
  </si>
  <si>
    <t>https://www.atibt.org/files/upload/technical-publications/Presentation-SIVL-Session-Fiscalite.pdf</t>
  </si>
  <si>
    <t>https://ehaweb.org/assets/Uploads/EHA23-Poster-Presentation-Instructions.pdf</t>
  </si>
  <si>
    <t>https://www.masb.org.my/pdf.php?pdf=FRS132reprint_18Jan2011 (2).pdf&amp;file_path=pdf</t>
  </si>
  <si>
    <t>https://fuelcycleoptions.inl.gov/Shared Documents/2017 SD7 (Presentation-2015 DU and RU Disposal Costs).pdf</t>
  </si>
  <si>
    <t>https://flltutorials.com/translations/en-us/Project/Presentation.pdf</t>
  </si>
  <si>
    <t>https://www.ema.europa.eu/en/documents/presentation/presentation-pharmacovigilance-european-medicines-agency_en.pdf</t>
  </si>
  <si>
    <t>https://www.johnsoncontrols.com/-/media/jci/suppliers/media-folder/corporate-responsibility/jci-reach-rohs-awareness-presentation-2019.pdf?la=en&amp;hash=3C58E04E6B2CA1D3226E5599028C3211B1153A7F</t>
  </si>
  <si>
    <t>https://arquisoft.github.io/slides/course2021/EN.ASW.TE01_Presentation.pdf</t>
  </si>
  <si>
    <t>https://www.itu.int/en/ITU-T/Workshops-and-Seminars/ai4h/201911/Documents/S2_Helmi_Zakariak_Presentation.pdf</t>
  </si>
  <si>
    <t>https://assets.aten.com/product/spec_sheet/vp2020-2021-Presentation-Switch-datasheet-en.pdf</t>
  </si>
  <si>
    <t>https://en.tums.ac.ir/file/download/board/1618991518-english-for-conference-presentation.pdf</t>
  </si>
  <si>
    <t>https://tsgdoc.socsci.ru.nl/images/4/4c/Presentation_pcl_pre-read_2013_.pdf</t>
  </si>
  <si>
    <t>https://www.infineon.com/dgdl/Infineon-Presentation_GaN_GalliumNitride_APEC2016-AP-v01_00-EN.pdf?fileId=5546d46253a864fe0153d0a8f85132c5</t>
  </si>
  <si>
    <t>https://www.iata.org/en/iata-repository/publications/economic-reports/third-impact-assessment/</t>
  </si>
  <si>
    <t>https://www.aa.org/sites/default/files/literature/smf-128_EN_0322.pdf</t>
  </si>
  <si>
    <t>https://en.unesco.org/sites/default/files/mas_pub_genderequalitymedia_en_lkd.pdf</t>
  </si>
  <si>
    <t>https://www.wellcare.com/-/media/pdfs/na/broker/na_broker_2024_ccp_wellcare_sales_presentation_r.ashx?la=en&amp;hash=A9AF1064E9E0C7837CDBD844882452F2</t>
  </si>
  <si>
    <t>https://www.vcbio.science.ru.nl/public/pdf/dissection_astacus_ned.pdf</t>
  </si>
  <si>
    <t>https://www.st.com/content/ccc/resource/training/technical/product_training/group0/a8/cd/d2/11/57/96/4c/7b/STM32G0-Security-Random-Number-Generator-RNG/files/STM32G0-Security-Random-Number-Generator-RNG.pdf/_jcr_content/translations/en.STM32G0-Security-Random-Number-Generator-RNG.pdf</t>
  </si>
  <si>
    <t>https://enphase.com/download/nem-30-presentation</t>
  </si>
  <si>
    <t>https://www.amx.com/en/site_elements/quick-start-guide-dvx-3156hd-all-in-one-presentation-switcher</t>
  </si>
  <si>
    <t>https://producedwatersociety.com/wp-content/uploads/2021/07/00247_Enerscope-System-Inc-Presentation.pdf</t>
  </si>
  <si>
    <t>https://oevaruconference.mv/wp-content/uploads/2023/10/4.-Oevaru-Presentation-2023-MHD.pptx.pdf</t>
  </si>
  <si>
    <t>https://vniimt.ru/pdf/VNIIMT_Presentation_EN.pdf</t>
  </si>
  <si>
    <t>https://unctad.org/meetings/en/Presentation/cstd2017_p01_ShamikaSirimanne_en.pdf</t>
  </si>
  <si>
    <t>https://www.seameo.org/_ld2008/doucments/Presentation_document/Bulan_Labang_NewRurumEffortsINDevlopg_Financing_MLEProject.pdf</t>
  </si>
  <si>
    <t>https://assets.aten.com/product/spec_sheet/vp1421_presentation_switch_ds_en.pdf</t>
  </si>
  <si>
    <t>https://www.aa.org/sites/default/files/literature/SMF-126_en_0222.pdf</t>
  </si>
  <si>
    <t>https://www.wcoomd.org/-/media/wco/public/global/pdf/topics/facilitation/ressources/wto-atf-working-group/10/pt_item_iv_b_global_alliance_enonly.pdf?la=ru-ru&amp;la=ru-ru</t>
  </si>
  <si>
    <t>https://conferences.oreilly.com/oscon/oscon-or-2018/cdn.oreillystatic.com/en/assets/1/event/274/Practical monitoring with Prometheus and Grafana Presentation.pdf</t>
  </si>
  <si>
    <t>https://www.uk-fa.org/fire-trade/other-downloads?download=18:everlux-bs-en-iso-7010-signs-presentation</t>
  </si>
  <si>
    <t>https://suppliers.atlanticgrupa.com/media/uploads/prezentacija_za_investitore_eng.pdf</t>
  </si>
  <si>
    <t>https://toolbox-hse.totalenergies.com/sites/g/files/wompnd2211/f/atoms/files/aide_presentation_principale_ssd_en_def_01.pdf</t>
  </si>
  <si>
    <t>https://www.opentext.com/file_source/OpenText/en_US/PDF/opentext-ebook-edi-basics-preview-en.pdf</t>
  </si>
  <si>
    <t>https://www.daralarkan.com/wp-content/uploads/2024/03/Investor-Presentation-Q4-2023.pdf</t>
  </si>
  <si>
    <t>https://www.daralarkan.com/wp-content/uploads/2023/08/Investor-Presentation-Q2-2023.pdf</t>
  </si>
  <si>
    <t>https://www.daralarkan.com/wp-content/uploads/2022/07/IP_ARA_Q1_2021.pdf</t>
  </si>
  <si>
    <t>https://www.daralarkan.com/wp-content/uploads/2022/08/Investor-Presentation-Q2-2022.pdf</t>
  </si>
  <si>
    <t>https://www.daralarkan.com/wp-content/uploads/2022/07/IP_ENG_Q4_2019.pdf</t>
  </si>
  <si>
    <t>https://www.daralarkan.com/wp-content/uploads/2022/07/IP_ENG_Q1_2018.pdf</t>
  </si>
  <si>
    <t>https://www.daralarkan.com/wp-content/uploads/2022/07/IP_ENG_Q2_2016.pdf</t>
  </si>
  <si>
    <t>https://www.daralarkan.com/wp-content/uploads/2022/07/IP_ENG_Q3_2015.pdf</t>
  </si>
  <si>
    <t>https://www.daralarkan.com/wp-content/uploads/2022/07/IP_ENG_Q3_2017.pdf</t>
  </si>
  <si>
    <t>https://www.geokniga.org/bookfiles/geokniga-geological-methods-mineral-exploration-and-mining.pdf</t>
  </si>
  <si>
    <t>https://www.geokniga.org/bookfiles/geokniga-introduction-geological-structures-and-maps.pdf</t>
  </si>
  <si>
    <t>https://www.geokniga.org/bookfiles/geokniga-rockmechanicsanintroduction.pdf</t>
  </si>
  <si>
    <t>https://www.geokniga.org/bookfiles/geokniga-introduction-geophysical-exploration.pdf</t>
  </si>
  <si>
    <t>https://www.geokniga.org/bookfiles/geokniga-field-geophysics.pdf</t>
  </si>
  <si>
    <t>https://www.geokniga.org/bookfiles/geokniga-apracticalintroductiontoopticalmineralogy.pdf</t>
  </si>
  <si>
    <t>https://www.geokniga.org/bookfiles/geokniga-basic-geological-mapping.pdf</t>
  </si>
  <si>
    <t>https://www.geokniga.org/bookfiles/geokniga-qualitativeinquiryingeoscienceeducationresearch.pdf</t>
  </si>
  <si>
    <t>https://www.geokniga.org/bookfiles/geokniga-comparing-geological-and-fossil-records.pdf</t>
  </si>
  <si>
    <t>https://www.geokniga.org/bookfiles/geokniga-qualityassuranceandqualitycontrolofgeochemicaldata.pdf</t>
  </si>
  <si>
    <t>https://www.plasticomnium.com/wp-content/uploads/2024/02/plastic-omnium-2023-annual-results-en.pdf</t>
  </si>
  <si>
    <t>https://www.plasticomnium.com/wp-content/uploads/2023/02/plastic-omnium-2022-annual-results-en.pdf</t>
  </si>
  <si>
    <t>https://www.plasticomnium.com/wp-content/uploads/2021/12/plastic-omnium-shaping-the-future-of-mobility-november-2021-en.pdf</t>
  </si>
  <si>
    <t>https://www.plasticomnium.com/wp-content/uploads/2022/01/Plastic-Omnium-Investor-presentation-November-2019-en.pdf</t>
  </si>
  <si>
    <t>https://www.plasticomnium.com/wp-content/uploads/2021/12/plastic-omnium-shaping-the-future-of-mobility-december-2021-en.pdf</t>
  </si>
  <si>
    <t>https://www.plasticomnium.com/wp-content/uploads/2021/04/plastic-omnium-sm2021-combined-general-meeting-report-22042021-en.pdf</t>
  </si>
  <si>
    <t>https://www.plasticomnium.com/wp-content/uploads/2023/10/plastic-omnium-q3-2023-revenue-presentation-en.pdf</t>
  </si>
  <si>
    <t>https://www.plasticomnium.com/wp-content/uploads/2022/04/plasticomniumfirstquarter2022revenueen.pdf</t>
  </si>
  <si>
    <t>https://www.plasticomnium.com/wp-content/uploads/2021/09/plastic-omnium-announces-major-technical-advances-at-IAA-2021-20210906.pdf</t>
  </si>
  <si>
    <t>https://www.refworld.org/sites/default/files/2024-03/2024_unhcr_observations_on_the_proposal_for_a_finnish_act_on_temporary_measures_25mar2024_rnb.pdf</t>
  </si>
  <si>
    <t>https://www.refworld.org/sites/default/files/legacy-pdf/en/2009-0/4d4aa7942.pdf</t>
  </si>
  <si>
    <t>https://www.refworld.org/sites/default/files/legacy-pdf/en/2000-3/46f146a0d.pdf</t>
  </si>
  <si>
    <t>https://www.refworld.org/sites/default/files/legacy-pdf/en/2002-11/402d0e032.pdf</t>
  </si>
  <si>
    <t>https://www.refworld.org/sites/default/files/2024-02/iraq_national_plan_for_returning_the_idps_to_their_liberated_areas.pdf</t>
  </si>
  <si>
    <t>https://www.refworld.org/sites/default/files/legacy-pdf/en/2022-0/64edeb6c4.pdf</t>
  </si>
  <si>
    <t>https://www.refworld.org/sites/default/files/legacy-pdf/en/2006-6/4682730b1d.pdf</t>
  </si>
  <si>
    <t>https://www.refworld.org/sites/default/files/legacy-pdf/en/2007-2/45feb3082.pdf</t>
  </si>
  <si>
    <t>https://www.refworld.org/sites/default/files/legacy-pdf/en/2016-1/582d75584.pdf</t>
  </si>
  <si>
    <t>https://www.refworld.org/sites/default/files/legacy-pdf/en/2009-3/49f964f1d.pdf</t>
  </si>
  <si>
    <t>https://www.daralarkan.com/wp-content/uploads/2022/07/IP_ENG_Q2_2015.pdf</t>
  </si>
  <si>
    <t>https://www.daralarkan.com/wp-content/uploads/2022/07/IP_ARA_Q3_2015.pdf</t>
  </si>
  <si>
    <t>https://www.daralarkan.com/wp-content/uploads/2022/07/IP_ARA_Q1_2015.pdf</t>
  </si>
  <si>
    <t>https://www.daralarkan.com/wp-content/uploads/2022/07/IP_ARA_Q2_2011.pdf</t>
  </si>
  <si>
    <t>https://www.daralarkan.com/wp-content/uploads/2022/07/IP_ENG_Q2_2011.pdf</t>
  </si>
  <si>
    <t>https://www.daralarkan.com/wp-content/uploads/2022/07/IP_ENG_Q4_2021.pdf</t>
  </si>
  <si>
    <t>https://www.daralarkan.com/wp-content/uploads/2022/07/IP_ENG_Q4_2020.pdf</t>
  </si>
  <si>
    <t>https://www.daralarkan.com/wp-content/uploads/2022/07/IP_ENG_Q1_2021.pdf</t>
  </si>
  <si>
    <t>https://www.daralarkan.com/wp-content/uploads/2022/07/IP_ARA_Q1_2018.pdf</t>
  </si>
  <si>
    <t>https://www.plasticomnium.com/wp-content/uploads/2024/03/plastic-omnium-resultats-2023-presentation-pour-les-actionnaires-individuels-v2.pdf</t>
  </si>
  <si>
    <t>https://www.plasticomnium.com/wp-content/uploads/2023/05/plastic-omnium-presentation-moving-forward-hydrogen-20230523-en.pdf</t>
  </si>
  <si>
    <t>https://www.plasticomnium.com/wp-content/uploads/2023/06/plastic-omnium-jp-morgan-conf-auto-presentation-en.pdf</t>
  </si>
  <si>
    <t>https://www.plasticomnium.com/wp-content/uploads/2022/10/Closing_VLS_Analysts_Presentation.pdf</t>
  </si>
  <si>
    <t>https://www.plasticomnium.com/wp-content/uploads/2022/04/plastic-omnium-acquires-varroc-lighting-presentation-20220429-en.pdf</t>
  </si>
  <si>
    <t>https://www.plasticomnium.com/images/pdf/press-releases/plastic-omnium-presentation-press-conference-cn.pdf</t>
  </si>
  <si>
    <t>https://www.plasticomnium.com/wp-content/uploads/2022/04/plastic-omnium-q1-2022-presentation-en.pdf</t>
  </si>
  <si>
    <t>https://www.plasticomnium.com/wp-content/uploads/2021/01/plastic-omnium-presentation-1er-semestre-2020-en.pdf</t>
  </si>
  <si>
    <t>https://www.plasticomnium.com/wp-content/uploads/2023/12/plastic-omnium-presentation-goldman-sachs-15th-annual-industrials-et-autos-week-2023-12-06.pdf</t>
  </si>
  <si>
    <t>https://www.plasticomnium.com/wp-content/uploads/2021/01/plastic-omnium-investor-presentation-september-2020-en.pdf</t>
  </si>
  <si>
    <t>https://www.refworld.org/sites/default/files/attachments/52ea37df4.pdf</t>
  </si>
  <si>
    <t>https://www.refworld.org/sites/default/files/attachments/4714bdea2.pdf</t>
  </si>
  <si>
    <t>https://www.refworld.org/pdfid/53d1089f4.pdf</t>
  </si>
  <si>
    <t>https://www.refworld.org/sites/default/files/attachments/5539eeb64.pdf</t>
  </si>
  <si>
    <t>https://www.refworld.org/sites/default/files/attachments/48c119a52.pdf</t>
  </si>
  <si>
    <t>https://www.refworld.org/sites/default/files/2024-03/49c794cb2.pdf</t>
  </si>
  <si>
    <t>https://www.refworld.org/sites/default/files/attachments/57d7fbd74.pdf</t>
  </si>
  <si>
    <t>https://www.refworld.org/sites/default/files/legacy-pdf/en/1999-9/3ae6af5f0.pdf</t>
  </si>
  <si>
    <t>https://www.refworld.org/sites/default/files/attachments/478ca7e42.pdf</t>
  </si>
  <si>
    <t>https://www.refworld.org/sites/default/files/legacy-pdf/en/2003-1/3f5452624.pdf</t>
  </si>
  <si>
    <t>https://www.geokniga.org/bookfiles/geokniga-diamondgeology.pdf</t>
  </si>
  <si>
    <t>https://www.geokniga.org/bookfiles/geokniga-lecturesingeochemistry.pdf</t>
  </si>
  <si>
    <t>https://www.geokniga.org/bookfiles/geokniga-geology-landforms-minerals-and-rocks-minerals.pdf</t>
  </si>
  <si>
    <t>https://www.geokniga.org/bookfiles/geokniga-10henley.pdf</t>
  </si>
  <si>
    <t>https://www.geokniga.org/bookfiles/geokniga-seismicvulnerabilityindexassessmentframeworkofrcstructures.pdf</t>
  </si>
  <si>
    <t>https://www.geokniga.org/bookfiles/geokniga-crystalsandcrystalstructuresbyrichardjdtilleyz-liborg.pdf</t>
  </si>
  <si>
    <t>https://www.geokniga.org/sites/geokniga/files/books/potential-theory-applied-geophysics.pdf</t>
  </si>
  <si>
    <t>https://www.geokniga.org/sites/geokniga/files/books/15implementationofqaqcpracticesinexploration-rmohanty.pdf</t>
  </si>
  <si>
    <t>https://www.geokniga.org/bookfiles/geokniga-engineeringrockmechanicspart1.pdf</t>
  </si>
  <si>
    <t>https://www.geokniga.org/bookfiles/geokniga-schweitzeraqueouschemistry2010.pdf</t>
  </si>
  <si>
    <t>https://www.daralarkan.com/wp-content/uploads/2023/11/Investor-Presentation-Q3-2023.pdf</t>
  </si>
  <si>
    <t>https://www.daralarkan.com/wp-content/uploads/2022/07/IP_ENG_Q1_2022-1.pdf</t>
  </si>
  <si>
    <t>https://www.daralarkan.com/wp-content/uploads/2022/07/IP_ENG_Q4_2011.pdf</t>
  </si>
  <si>
    <t>https://www.daralarkan.com/wp-content/uploads/2022/07/IP_ENG_Q2_2019.pdf</t>
  </si>
  <si>
    <t>https://www.daralarkan.com/wp-content/uploads/2022/07/IP_ENG_Q4_2010.pdf</t>
  </si>
  <si>
    <t>https://www.daralarkan.com/wp-content/uploads/2022/07/IP_ARA_Q4_2010.pdf</t>
  </si>
  <si>
    <t>https://www.daralarkan.com/wp-content/uploads/2022/07/IP_ENG_Q3_2021.pdf</t>
  </si>
  <si>
    <t>https://www.daralarkan.com/wp-content/uploads/2023/03/Investor-Presentation-Q4-2022.pdf</t>
  </si>
  <si>
    <t>https://www.daralarkan.com/wp-content/uploads/2022/07/IP_ENG_Q1_2015.pdf</t>
  </si>
  <si>
    <t>https://www.daralarkan.com/wp-content/uploads/2022/07/IP_ARA_Q2_2016.pdf</t>
  </si>
  <si>
    <t>https://www.plasticomnium.com/wp-content/uploads/2022/02/plastic-omnium-resultats-annuels-2021-fr.pdf</t>
  </si>
  <si>
    <t>https://www.plasticomnium.com/wp-content/uploads/2021/01/plastic-omnium-presentation-resultats-annuels-2016-en.pdf</t>
  </si>
  <si>
    <t>https://www.plasticomnium.com/wp-content/uploads/2021/12/plastic-omnium-act-for-climate-20211208-presentation-en.pdf</t>
  </si>
  <si>
    <t>https://www.plasticomnium.com/wp-content/uploads/2024/02/Plastic_Omnium_FY_2023_Presentation.pdf</t>
  </si>
  <si>
    <t>https://www.plasticomnium.com/wp-content/uploads/2021/01/plastic-omnium-presentation-resultats-annuels-2013-fr.pdf</t>
  </si>
  <si>
    <t>https://www.plasticomnium.com/images/pdf/press-releases/plastic-omnium-2019-annual-results-presentation-en.pdf</t>
  </si>
  <si>
    <t>https://www.plasticomnium.com/wp-content/uploads/2021/01/plastic-omnium-presentation-1er-semestre-2013-fr.pdf</t>
  </si>
  <si>
    <t>https://www.plasticomnium.com/wp-content/uploads/2021/01/plastic-omnium-presentation-1er-semestre-2016-en.pdf</t>
  </si>
  <si>
    <t>https://www.plasticomnium.com/wp-content/uploads/2021/01/plastic-omnium-presentation-resultats-annuels-2019-en.pdf</t>
  </si>
  <si>
    <t>https://www.geokniga.org/bookfiles/geokniga-potential-theory-applied-geophysics.pdf</t>
  </si>
  <si>
    <t>https://www.geokniga.org/bookfiles/geokniga-2003arehart-et-al.pdf</t>
  </si>
  <si>
    <t>https://www.geokniga.org/bookfiles/geokniga-frthesebohizpbdeposee-final.pdf</t>
  </si>
  <si>
    <t>https://www.geokniga.org/bookfiles/geokniga-advanced-logging-procedures.pdf</t>
  </si>
  <si>
    <t>https://www.geokniga.org/bookfiles/geokniga-mappinghazardousterrainusingremotesensing.pdf</t>
  </si>
  <si>
    <t>https://www.geokniga.org/bookfiles/geokniga-global-geochemical-database-environmental-and-resource-managment.pdf</t>
  </si>
  <si>
    <t>https://www.geokniga.org/sites/geokniga/files/books/apracticalintroductiontoopticalmineralogy.pdf</t>
  </si>
  <si>
    <t>https://www.geokniga.org/bookfiles/geokniga-new-geological-map-island.pdf</t>
  </si>
  <si>
    <t>https://www.geokniga.org/bookfiles/geokniga-assessingtheaccuracyofremotelysenseddata.pdf</t>
  </si>
  <si>
    <t>https://www.geokniga.org/bookfiles/geokniga-groundwater-geochemistry-1.pdf</t>
  </si>
  <si>
    <t>https://www.plasticomnium.com/wp-content/uploads/2022/12/plastic-omnium-mx-portal-how-to-download-data.pdf</t>
  </si>
  <si>
    <t>https://www.plasticomnium.com/wp-content/uploads/2021/01/plastic-omnium-2014-annual-results-presentation-en.pdf</t>
  </si>
  <si>
    <t>https://www.plasticomnium.com/wp-content/uploads/2021/01/plastic-omnium-presentation-resultats-annuels-2012-fr.pdf</t>
  </si>
  <si>
    <t>https://www.plasticomnium.com/wp-content/uploads/2024/02/Plastic_Omnium_FY_2023_Presentation-1.pdf</t>
  </si>
  <si>
    <t>https://www.plasticomnium.com/wp-content/uploads/2021/01/plastic-omnium-presentation-resultats-annuels-2014-en.pdf</t>
  </si>
  <si>
    <t>https://www.plasticomnium.com/wp-content/uploads/2021/01/plastic-omnium-presentation-resultats-annuels-2018-en.pdf</t>
  </si>
  <si>
    <t>https://www.plasticomnium.com/wp-content/uploads/2022/05/plastic-omnium-press-release-capital-markets-day-20220512-fr.pdf</t>
  </si>
  <si>
    <t>https://www.plasticomnium.com/wp-content/uploads/2024/02/plastic-omnium-2023-annual-results-presentation-en.pdf</t>
  </si>
  <si>
    <t>https://www.plasticomnium.com/wp-content/uploads/2021/01/plastic-omnium-2015-annual-results-presentation-en.pdf</t>
  </si>
  <si>
    <t>https://www.plasticomnium.com/wp-content/uploads/2022/09/Dossier-de-presse-Plastic-Omnium_Hydrogene_FR-2.pdf</t>
  </si>
  <si>
    <t>https://www.daralarkan.com/wp-content/uploads/2022/07/IP_ENG_Q1_2019.pdf</t>
  </si>
  <si>
    <t>https://www.daralarkan.com/wp-content/uploads/2022/07/IP_ARA_Q2_2017.pdf</t>
  </si>
  <si>
    <t>https://www.daralarkan.com/wp-content/uploads/2022/07/IP_ENG_Q3_2020.pdf</t>
  </si>
  <si>
    <t>https://www.daralarkan.com/wp-content/uploads/2021/12/fs-fy-2020-en.pdf</t>
  </si>
  <si>
    <t>https://www.daralarkan.com/wp-content/uploads/2022/07/IP_ENG_Q4_2016.pdf</t>
  </si>
  <si>
    <t>https://www.daralarkan.com/wp-content/uploads/2022/07/IP_ENG_Q1_2017.pdf</t>
  </si>
  <si>
    <t>https://www.daralarkan.com/wp-content/uploads/2022/07/IP_ENG_Q2_2020.pdf</t>
  </si>
  <si>
    <t>https://www.daralarkan.com/wp-content/uploads/2022/07/IP_ENG_Q1_2022.pdf</t>
  </si>
  <si>
    <t>https://www.daralarkan.com/wp-content/uploads/2022/07/IP_ARA_Q4_2021.pdf</t>
  </si>
  <si>
    <t>https://www.daralarkan.com/wp-content/uploads/2022/07/IP_ENG_Q2_2021.pdf</t>
  </si>
  <si>
    <t>https://www.geokniga.org/bookfiles/geokniga-landsurfaceevaluationforengineeringpractice.pdf</t>
  </si>
  <si>
    <t>https://www.geokniga.org/bookfiles/geokniga-mezhdunarodnyygidrologicheskiyslovar.pdf</t>
  </si>
  <si>
    <t>https://www.geokniga.org/bookfiles/geokniga-metasomatismmantle2008.pdf</t>
  </si>
  <si>
    <t>https://www.geokniga.org/bookfiles/geokniga-volcanic-rocks-and-soils.pdf</t>
  </si>
  <si>
    <t>https://www.daralarkan.com/wp-content/uploads/2022/07/Q2_ENG_2021.pdf</t>
  </si>
  <si>
    <t>https://www.daralarkan.com/wp-content/uploads/2022/07/Q2_ENG_2021-1.pdf</t>
  </si>
  <si>
    <t>https://www.daralarkan.com/wp-content/uploads/2022/06/2022-1st-Quarter-Interim-Financial-Statement.pdf</t>
  </si>
  <si>
    <t>https://www.daralarkan.com/wp-content/uploads/2022/07/IP_ENG_Q4_2017.pdf</t>
  </si>
  <si>
    <t>https://www.daralarkan.com/wp-content/uploads/2022/07/IP_ENG_Q1_2020.pdf</t>
  </si>
  <si>
    <t>https://www.daralarkan.com/wp-content/uploads/2022/07/IP_ARA_Q1_2022.pdf</t>
  </si>
  <si>
    <t>https://www.plasticomnium.com/wp-content/uploads/2021/04/plastic-omnium-presentation-2021-q1-confcall-en.pdf</t>
  </si>
  <si>
    <t>https://www.plasticomnium.com/wp-content/uploads/2021/01/plastic-omnium-2014-first-half-results-presentation-en.pdf</t>
  </si>
  <si>
    <t>https://www.plasticomnium.com/images/pdf/press-releases/plastic-omnium-presentation-resultats-annuels-2012_fr.pdf</t>
  </si>
  <si>
    <t>https://www.plasticomnium.com/wp-content/uploads/2021/01/plastic-omnium-2019-first-half-results-presentation-en.pdf</t>
  </si>
  <si>
    <t>https://www.plasticomnium.com/wp-content/uploads/2023/10/plastic-omnium-presentation-visit-plants-morocco-202310.pdf</t>
  </si>
  <si>
    <t>https://www.plasticomnium.com/wp-content/uploads/2021/01/plastic-omnium-presentation-1er-semestre-2015-en.pdf</t>
  </si>
  <si>
    <t>https://www.plasticomnium.com/wp-content/uploads/2023/09/plastic-omnium-presentation-kepler-cheuvreux-autumn-conference.pdf</t>
  </si>
  <si>
    <t>https://www.plasticomnium.com/wp-content/uploads/2020/11/plastic-omnium-provision-of-preparatory-documents-annual-shareholders-meeting-2019-en.pdf</t>
  </si>
  <si>
    <t>https://www.plasticomnium.com/images/pdf/press-releases/plastic-omnium-2020-half-year-results-presentation-en.pdf</t>
  </si>
  <si>
    <t>https://www.plasticomnium.com/wp-content/uploads/2021/01/plastic-omnium-presentation-resultats-annuels-2011-fr.pdf</t>
  </si>
  <si>
    <t>https://www.daralarkan.com/wp-content/uploads/2022/07/IP_ENG_Q3_2019.pdf</t>
  </si>
  <si>
    <t>https://www.daralarkan.com/wp-content/uploads/2022/07/IP_ENG_Q4_2018.pdf</t>
  </si>
  <si>
    <t>https://www.daralarkan.com/wp-content/uploads/2022/07/IP_ARA_Q3_2019.pdf</t>
  </si>
  <si>
    <t>https://www.daralarkan.com/wp-content/uploads/2022/07/Q1_ENG_2018.pdf</t>
  </si>
  <si>
    <t>https://www.daralarkan.com/wp-content/uploads/2022/07/IP_ENG_Q2_2017.pdf</t>
  </si>
  <si>
    <t>https://www.daralarkan.com/wp-content/uploads/2022/07/Q1_ENG_2022.pdf</t>
  </si>
  <si>
    <t>https://www.daralarkan.com/wp-content/uploads/2022/07/IFRS_ENG_Q4_2006.pdf</t>
  </si>
  <si>
    <t>https://www.daralarkan.com/wp-content/uploads/2022/07/Q4_ENG_2005.pdf</t>
  </si>
  <si>
    <t>https://www.daralarkan.com/wp-content/uploads/2022/07/IP_ENG_Q3_2018.pdf</t>
  </si>
  <si>
    <t>https://www.plasticomnium.com/wp-content/uploads/2021/01/plastic-omnium-2010-annual-results-presentation-en.pdf</t>
  </si>
  <si>
    <t>https://www.plasticomnium.com/wp-content/uploads/2022/07/plastic-omnium-2022-half-year-results-presentation-en.pdf</t>
  </si>
  <si>
    <t>https://www.plasticomnium.com/wp-content/uploads/2020/11/plasticomniummiseadispositiondesdocumentspreparatoiresag2020fr.pdf</t>
  </si>
  <si>
    <t>https://www.plasticomnium.com/wp-content/uploads/2021/04/plastic-omnium-ag2021-compte-rendu-22042021-fr.pdf</t>
  </si>
  <si>
    <t>https://www.plasticomnium.com/wp-content/uploads/2021/01/plastic-omnium-presentation-1er-semestre-2014-fr.pdf</t>
  </si>
  <si>
    <t>https://www.plasticomnium.com/images/pdf/press-releases/plastic-omnium_presentation-resultats-annuels-2007_gb.pdf</t>
  </si>
  <si>
    <t>https://www.plasticomnium.com/wp-content/uploads/2021/04/plastic-omnium-guide-actionnaires-2021-fr.pdf</t>
  </si>
  <si>
    <t>https://www.plasticomnium.com/wp-content/uploads/2021/01/plastic-omnium-presentation-1er-semestre-2011-fr.pdf</t>
  </si>
  <si>
    <t>https://www.plasticomnium.com/wp-content/uploads/2022/12/RACHAT_COMPAGNIE_PLASTIC_OMNIUM_du_05.12.2022_au_09_12_2022.pdf</t>
  </si>
  <si>
    <t>https://www.plasticomnium.com/wp-content/uploads/2023/11/presentation-plastic-omnium-bnp-paribas-exane-6th-midcap-ceo-conference-en.pdf</t>
  </si>
  <si>
    <t>https://www.daralarkan.com/wp-content/uploads/2022/07/IP_ARA_Q4_2016.pdf</t>
  </si>
  <si>
    <t>https://www.daralarkan.com/wp-content/uploads/2022/07/IP_ARA_Q1_2017.pdf</t>
  </si>
  <si>
    <t>https://www.daralarkan.com/wp-content/uploads/2022/07/Q4_ENG_2021.pdf</t>
  </si>
  <si>
    <t>https://www.daralarkan.com/wp-content/uploads/2022/03/2020%20Annual%20Consolidated%20Financial%20Statement.pdf</t>
  </si>
  <si>
    <t>https://www.daralarkan.com/wp-content/uploads/2022/05/2022-1st-Quarter-Interim-Financial-Statement.pdf</t>
  </si>
  <si>
    <t>https://www.daralarkan.com/wp-content/uploads/2022/07/IP_ENG_Q1_2016.pdf</t>
  </si>
  <si>
    <t>https://www.daralarkan.com/wp-content/uploads/2022/07/IP_ARA_Q2_2018.pdf</t>
  </si>
  <si>
    <t>https://www.daralarkan.com/wp-content/uploads/2022/07/IFRS_ENG_Q2_2012.pdf</t>
  </si>
  <si>
    <t>https://www.daralarkan.com/wp-content/uploads/2022/07/IP_ENG_Q1_2014.pdf</t>
  </si>
  <si>
    <t>https://www.daralarkan.com/wp-content/uploads/2022/07/IP_ENG_Q3_2016.pdf</t>
  </si>
  <si>
    <t>https://www.plasticomnium.com/wp-content/uploads/2021/04/plastic-omnium-brochure-de-convocation-ag2021-fr.pdf</t>
  </si>
  <si>
    <t>https://www.plasticomnium.com/images/pdf/press-releases/plastic-omnium-presentation-first-half-2017-results-en.pdf</t>
  </si>
  <si>
    <t>https://www.plasticomnium.com/images/pdf/press-releases/plastic-omnium-presentation-investor-day-january-2020-en.pdf</t>
  </si>
  <si>
    <t>https://www.plasticomnium.com/wp-content/uploads/2021/01/plastic-omnium-2018-first-half-results-presentation-en.pdf</t>
  </si>
  <si>
    <t>https://www.plasticomnium.com/wp-content/uploads/2022/12/RACHAT_COMPAGNIE_PLASTIC_OMNIUM_du_05.12.2022_au_09_12_2022-1.pdf</t>
  </si>
  <si>
    <t>https://www.plasticomnium.com/wp-content/uploads/2023/01/RACHAT_COMPAGNIE_PLASTIC_OMNIUM_du_02_01_2023_au_06_01_2023-1.pdf</t>
  </si>
  <si>
    <t>https://www.plasticomnium.com/wp-content/uploads/2021/01/plastic-omnium-presentation-1er-semestre-2018-en.pdf</t>
  </si>
  <si>
    <t>https://www.plasticomnium.com/wp-content/uploads/2022/12/plastic-omnium-supplier-guideline-for-plastic-omnium-lighting-electronic-eppap-submission.pdf</t>
  </si>
  <si>
    <t>https://www.plasticomnium.com/wp-content/uploads/2022/04/plastic-omnium-presentation-agm2022-210422-fr.pdf</t>
  </si>
  <si>
    <t>https://www.plasticomnium.com/wp-content/uploads/2021/01/plastic-omnium-presentation-1er-semestre-2012-fr.pdf</t>
  </si>
  <si>
    <t>https://www.gravitaindia.com/Upload/PDF/gravita-investor-presentation-q2fy24.pdf</t>
  </si>
  <si>
    <t>https://www.gravitaindia.com/Upload/PDF/Gravita-Investor-Presentation-may-23.pdf</t>
  </si>
  <si>
    <t>https://www.gravitaindia.com/Upload/PDF/earnings-conference-call-transcripts-q1fy23.pdf</t>
  </si>
  <si>
    <t>https://www.gravitaindia.com/Upload/PDF/earnings-conference-call-transcripts-q2fy23.pdf</t>
  </si>
  <si>
    <t>https://www.gravitaindia.com/Upload/PDF/Gravita-Investor-Presentation---July-23.pdf</t>
  </si>
  <si>
    <t>https://www.gravitaindia.com/Upload/PDF/earnings-conference-call-transcripts-q3fy23.pdf</t>
  </si>
  <si>
    <t>https://www.gravitaindia.com/Upload/PDF/Antique-Gravita-India-Jan24-2024.pdf</t>
  </si>
  <si>
    <t>https://www.gravitaindia.com/Upload/PDF/earnings-conference-call-transcripts-q2fy22.pdf</t>
  </si>
  <si>
    <t>https://www.gravitaindia.com/Upload/PDF/earnings-conference-call-transcripts-q1fy22.pdf</t>
  </si>
  <si>
    <t>https://www.plasticomnium.com/wp-content/uploads/2022/12/plasticomniumdeclarationdestransactionssuractionspropresdu28112022au02122022fr-1.pdf</t>
  </si>
  <si>
    <t>https://www.plasticomnium.com/wp-content/uploads/2021/01/plastic-omnium-presentation-resultats-annuels-2015-en.pdf</t>
  </si>
  <si>
    <t>https://www.plasticomnium.com/wp-content/uploads/2020/11/plastic-omnium-brochure-de-convocation-ag2020-fr.pdf</t>
  </si>
  <si>
    <t>https://www.plasticomnium.com/wp-content/uploads/2022/12/plasticomniumdeclarationdestransactionssuractionspropresdu21112022au25112022fr-1.pdf</t>
  </si>
  <si>
    <t>https://www.plasticomnium.com/wp-content/uploads/2021/01/plastic-omnium-2011-first-half-results-presentation-en.pdf</t>
  </si>
  <si>
    <t>https://www.plasticomnium.com/wp-content/uploads/2021/01/plastic-omnium-presentation-resultats-annuels-2017-en.pdf</t>
  </si>
  <si>
    <t>https://www.plasticomnium.com/wp-content/uploads/2021/01/plastic-omnium-presentation-resultats-annuels-2010-fr.pdf</t>
  </si>
  <si>
    <t>https://www.plasticomnium.com/wp-content/uploads/2020/11/plastic-omnium-rapport-sur-le-gouvernement-dentreprise-2019-fr.pdf</t>
  </si>
  <si>
    <t>https://www.plasticomnium.com/wp-content/uploads/2022/03/plastic-omnium-mise-a-disposition-des-documents-preparatoires-ag2022-fr.pdf</t>
  </si>
  <si>
    <t>https://www.plasticomnium.com/wp-content/uploads/2021/01/plastic-omnium-annexe-des-comptes-consolides-resultats-annuels-2015-fr.pdf</t>
  </si>
  <si>
    <t>https://www.daralarkan.com/wp-content/uploads/2022/07/IP_ARA_Q2_2021.pdf</t>
  </si>
  <si>
    <t>https://www.daralarkan.com/wp-content/uploads/2022/07/Q2_ENG_2020.pdf</t>
  </si>
  <si>
    <t>https://www.daralarkan.com/wp-content/uploads/2022/07/IP_ARA_Q1_2020.pdf</t>
  </si>
  <si>
    <t>https://www.daralarkan.com/wp-content/uploads/2022/07/IFRS_ENG_Q4_2013.pdf</t>
  </si>
  <si>
    <t>https://www.daralarkan.com/wp-content/uploads/2022/07/IP_ARA_Q3_2018.pdf</t>
  </si>
  <si>
    <t>https://www.daralarkan.com/wp-content/uploads/2022/07/Q1_ENG_2021.pdf</t>
  </si>
  <si>
    <t>https://www.daralarkan.com/wp-content/uploads/2022/07/IP_ARA_Q1_2016.pdf</t>
  </si>
  <si>
    <t>https://www.daralarkan.com/wp-content/uploads/2022/07/Q1_ENG_2020.pdf</t>
  </si>
  <si>
    <t>https://www.daralarkan.com/wp-content/uploads/2022/07/IFRS_ENG_Q4_2014.pdf</t>
  </si>
  <si>
    <t>https://www.daralarkan.com/wp-content/uploads/2022/07/IP_ARA_Q3_2017.pdf</t>
  </si>
  <si>
    <t>https://ir.extraspace.com/static-files/fd36d242-807c-46a4-b737-0628a33d0b28</t>
  </si>
  <si>
    <t>https://ir.360shuke.com/static-files/941f21b5-8d5f-4e65-84f2-9fc91c8891f7</t>
  </si>
  <si>
    <t>https://www.daiwahouse.com/English/ir/challenge/pdf/FY2021_2Q_presentation_material_en.pdf</t>
  </si>
  <si>
    <t>https://ir.fluenceenergy.com/static-files/87603824-33bc-434a-b0b4-c6f946ac984d</t>
  </si>
  <si>
    <t>https://www.freenet.ag/binaries/content/assets/freenetgroup/pdf/ir-englisch/unternehmensprasentation/2021130_unternehmensprasentation_englisch_web.pdf</t>
  </si>
  <si>
    <t>https://filecache.investorroom.com/mr5ir_pplweb2/1065/download/PPL_2023_EEI Financial Conference - Final.pdf</t>
  </si>
  <si>
    <t>https://filecache.investorroom.com/mr5ir_redrockresort/125/download/11.02.21 -Investor Presentation_v3.pdf</t>
  </si>
  <si>
    <t>https://www.csub.edu/academicprograms/_files/WSCUC_Special_Visit_12_month_workflow.pdf</t>
  </si>
  <si>
    <t>https://filecache.investorroom.com/mr5ir_briley2/785/B. Riley Financial (RILY) Investor Presentation_August 2021.pdf</t>
  </si>
  <si>
    <t>https://assets-global.website-files.com/621bac50b18d199dfac227d3/65d31314c924a6f2d73e84e4_Mentice_Company_PPT_2024.02.15.pdf</t>
  </si>
  <si>
    <t>https://daiwaconf.hk.daiwacm.com/hkfile/cnfp53/ppt/Netmarble_251270KS.pdf</t>
  </si>
  <si>
    <t>https://www.gravitaindia.com/Upload/PDF/recyclers-mozambique-lda-2022.pdf</t>
  </si>
  <si>
    <t>https://www.gravitaindia.com/Upload/PDF/recyclers-mozambique-lda-20-21.pdf</t>
  </si>
  <si>
    <t>https://www.gravitaindia.com/Upload/PDF/mozambique-recyclers-lda-annual-report-19-20.pdf</t>
  </si>
  <si>
    <t>https://www.gravitaindia.com/Upload/PDF/Outcome-of-Investor-Meet-dated-17.03.2024.pdf</t>
  </si>
  <si>
    <t>https://www.gravitaindia.com/Upload/PDF/Outcome-of-Investor-Meet-dated-21.03.2024.pdf</t>
  </si>
  <si>
    <t>https://www.gravitaindia.com/Upload/PDF/InvestorMeet1302.pdf</t>
  </si>
  <si>
    <t>https://www.gravitaindia.com/Upload/PDF/Outcome_Outcome_03_merged.pdf</t>
  </si>
  <si>
    <t>https://www.gravitaindia.com/Upload/PDF/Outcomesigned.pdf</t>
  </si>
  <si>
    <t>https://www.gravitaindia.com/Upload/PDF/OutcomeSign.pdf</t>
  </si>
  <si>
    <t>https://www.gravitaindia.com/Upload/PDF/Gravita-Investor-Presentation-nov-21.pdf</t>
  </si>
  <si>
    <t>https://www.daralarkan.com/wp-content/uploads/2022/05/2021-Annual-Consolidated-Financial-Statement.pdf</t>
  </si>
  <si>
    <t>https://www.daralarkan.com/wp-content/uploads/2022/07/Q2_ENG_2018.pdf</t>
  </si>
  <si>
    <t>https://www.daralarkan.com/wp-content/uploads/2022/07/Q3_ENG_2019.pdf</t>
  </si>
  <si>
    <t>https://www.daralarkan.com/wp-content/uploads/2022/05/2020-Annual-Consolidated-Financial-Statement.pdf</t>
  </si>
  <si>
    <t>https://www.daralarkan.com/wp-content/uploads/2022/07/IP_ARA_Q4_2017.pdf</t>
  </si>
  <si>
    <t>https://www.plasticomnium.com/wp-content/uploads/2023/04/plastic-omnium-press-release-first-quarter-2023-revenue-en.pdf</t>
  </si>
  <si>
    <t>https://www.plasticomnium.com/wp-content/uploads/2021/01/plastic-omnium-press-release-3rd-quarter-2018-en.pdf</t>
  </si>
  <si>
    <t>https://www.plasticomnium.com/images/pdf/press-releases/plastic-omnium-presents-these-innovations-at-iaa-frankfurt-en.pdf</t>
  </si>
  <si>
    <t>https://www.plasticomnium.com/wp-content/uploads/2021/01/REGLEMENT-INTERIEUR-15-DECEMBRE-2017-Anglais.pdf</t>
  </si>
  <si>
    <t>https://www.plasticomnium.com/images/pdf/press-releases/Plastic%20Omnium%20Investor%20Presentation%20November%202017%20-%20version%20courte%20post%20Q3.pdf</t>
  </si>
  <si>
    <t>https://www.plasticomnium.com/wp-content/uploads/2023/07/plastic-omnium-2023-half-year-results-presentation-en.pdf</t>
  </si>
  <si>
    <t>https://www.plasticomnium.com/wp-content/uploads/2021/01/plastic-omnium-communique-de-presse-resultats-annuels-2018-fr.pdf</t>
  </si>
  <si>
    <t>https://www.plasticomnium.com/wp-content/uploads/2022/12/plastic-omnium-special-characteristics-management-manual.pdf</t>
  </si>
  <si>
    <t>https://www.plasticomnium.com/images/pdf/press-releases/plastic-omnium-presentation-resultats-annuels-2010_gb.pdf</t>
  </si>
  <si>
    <t>https://www.plasticomnium.com/wp-content/uploads/2022/10/plasticomniumdeclarationdestransactionssuractionspropresdu03102022au07102022fr.pdf</t>
  </si>
  <si>
    <t>https://www.gravitaindia.com/Upload/PDF/InvestorMeet.pdf</t>
  </si>
  <si>
    <t>https://www.gravitaindia.com/Upload/PDF/Outcome-of-investor-meet-dated-18.03.2024.pdf</t>
  </si>
  <si>
    <t>https://www.gravitaindia.com/Upload/PDF/Outcome-of-investor-meet-dated-20.03.2024.pdf.pdf</t>
  </si>
  <si>
    <t>https://www.gravitaindia.com/Upload/PDF/navam-lanka-limited.pdf</t>
  </si>
  <si>
    <t>https://www.gravitaindia.com/Upload/PDF/gravita-netherlands-b-v.pdf</t>
  </si>
  <si>
    <t>https://www.gravitaindia.com/Upload/PDF/gravita-mozambique-lda.pdf</t>
  </si>
  <si>
    <t>https://www.gravitaindia.com/Upload/PDF/Gravita-Investor-Presentation-jan-22.pdf</t>
  </si>
  <si>
    <t>https://www.gravitaindia.com/Upload/PDF/Gravita-Investor-Presentation-jan-23.pdf</t>
  </si>
  <si>
    <t>https://www.plasticomnium.com/wp-content/uploads/2021/01/plastic-omnium-presentation-1er-semestre-2010-fr.pdf</t>
  </si>
  <si>
    <t>https://www.plasticomnium.com/wp-content/uploads/2021/01/plastic-omnium-contre-visite-da-v2.pdf</t>
  </si>
  <si>
    <t>https://www.plasticomnium.com/wp-content/uploads/2021/10/plastic-omnium-2021-q3-confcall-en.pdf</t>
  </si>
  <si>
    <t>https://www.plasticomnium.com/wp-content/uploads/2023/01/RACHAT_COMPAGNIE_PLASTIC_OMNIUM_du_02_01_2023_au_06_01_2023.pdf</t>
  </si>
  <si>
    <t>https://www.plasticomnium.com/wp-content/uploads/2021/01/plastic-omnium-2020-first-half-results-presentation-en.pdf</t>
  </si>
  <si>
    <t>https://www.plasticomnium.com/images/pdf/press-releases/presentation-investor-day-201612.pdf</t>
  </si>
  <si>
    <t>https://www.plasticomnium.com/wp-content/uploads/2023/01/plasticomniumdeclarationdestransactionssuractionspropresdu09012023au13012023fr-1.pdf</t>
  </si>
  <si>
    <t>https://www.plasticomnium.com/wp-content/uploads/2024/03/plastic-omnium-letter-to-our-shareholders-march-2024.pdf</t>
  </si>
  <si>
    <t>https://www.plasticomnium.com/images/pdf/press-releases/plastic-omnium-mise-a-disposition-des-documents-preparatoires-ag2020-fr.pdf</t>
  </si>
  <si>
    <t>https://www.plasticomnium.com/wp-content/uploads/2022/03/plasticomniummiseadispositiondesdocumentspreparatoiresag2022fr.pdf</t>
  </si>
  <si>
    <t>https://neaspec.org/sites/default/files/2023-10/Item%205%28d%29-Annex%20II.%20Report%20of%20the%203rd%20International%20Forum%20on%20LCC.pdf</t>
  </si>
  <si>
    <t>https://neaspec.org/sites/default/files/2022-09/NEA%20LCC_ESCAP.pdf</t>
  </si>
  <si>
    <t>https://neaspec.org/sites/default/files/2023-10/Item%205%28d%29-Annex%20I.%20Report%20of%20the%202nd%20International%20Forum%20on%20LCC.pdf</t>
  </si>
  <si>
    <t>https://neaspec.org/sites/default/files/2023-09/NEACAP%20Symposium%20Programme_4%20Sep.pdf</t>
  </si>
  <si>
    <t>https://neaspec.org/sites/default/files/2022-08/Item%205%28d%29-Annex%20II.%20Report%20of%20the%20Internatinoal%20Forum%20on%20Low%20Carbon%20Cities.pdf</t>
  </si>
  <si>
    <t>https://neaspec.org/sites/default/files/2022-08/1.%20NEACAP%20SPC-3%20report.pdf</t>
  </si>
  <si>
    <t>https://neaspec.org/sites/default/files/2023-09/4.%20ROK_Jungho%20Nam.pdf</t>
  </si>
  <si>
    <t>https://neaspec.org/sites/default/files/2022-10/S1_17am_CheolHee-Kim%28PusanNationalUniv%29.pdf</t>
  </si>
  <si>
    <t>https://neaspec.org/sites/default/files/2023-01/LCCF%20Report%202021.pdf</t>
  </si>
  <si>
    <t>https://www.plasticomnium.com/wp-content/uploads/2020/11/plastic-omnium-rapport-conseil-administration-resolutions-fr.pdf</t>
  </si>
  <si>
    <t>https://www.plasticomnium.com/images/pdf/press-releases/plastic-omnium_presentation-resultats-annuels-2005_gb.pdf</t>
  </si>
  <si>
    <t>https://www.plasticomnium.com/wp-content/uploads/2021/01/plastic-omnium-investor-day-decembre-2018-presentation-en.pdf</t>
  </si>
  <si>
    <t>https://www.plasticomnium.com/wp-content/uploads/2021/01/plastic-omnium-mise-a-disposition-des-documents-preparatoires-ag2018-fr.pdf</t>
  </si>
  <si>
    <t>https://www.plasticomnium.com/wp-content/uploads/2021/03/plastic-omnium-article-of-association-2021-en.pdf</t>
  </si>
  <si>
    <t>https://www.plasticomnium.com/wp-content/uploads/2021/01/plastic-omnium-2016-first-half-results-presentation-en.pdf</t>
  </si>
  <si>
    <t>https://www.plasticomnium.com/wp-content/uploads/2022/03/po_consolidated_financial_statements_31122021_IFRS.pdf</t>
  </si>
  <si>
    <t>https://www.plasticomnium.com/wp-content/uploads/2021/05/plasticomniumpartenariattechnologiqueMcPhy.pdf</t>
  </si>
  <si>
    <t>https://www.plasticomnium.com/images/pdf/press-releases/plastic-omnium-presentation-resultats-semestriels-2013_fr.pdf</t>
  </si>
  <si>
    <t>https://www.plasticomnium.com/wp-content/uploads/2021/01/plastic-omnium-rapport-financier-annuel-2014-fr.pdf</t>
  </si>
  <si>
    <t>https://www.gravitaindia.com/Upload/PDF/gravita-venture.pdf</t>
  </si>
  <si>
    <t>https://www.gravitaindia.com/Upload/PDF/gravita-jamaica-limited.pdf</t>
  </si>
  <si>
    <t>https://www.gravitaindia.com/Upload/PDF/recyclers-mozambique-lda.pdf</t>
  </si>
  <si>
    <t>https://www.gravitaindia.com/Upload/PDF/Gravita-Investor-Presentation-may-22.pdf</t>
  </si>
  <si>
    <t>https://www.gravitaindia.com/Upload/PDF/gravita-tanzania-ltd.pdf</t>
  </si>
  <si>
    <t>https://www.gravitaindia.com/Upload/PDF/gravita-togo-sau.pdf</t>
  </si>
  <si>
    <t>https://www.gravitaindia.com/Upload/PDF/Gravita-Investor-Presentation-aug-21.pdf</t>
  </si>
  <si>
    <t>https://www.gravitaindia.com/Upload/PDF/Institutional-investor-meeting-dated-15dec2023.pdf</t>
  </si>
  <si>
    <t>https://www.gravitaindia.com/Upload/PDF/gravita-gobal-pte-limited.pdf</t>
  </si>
  <si>
    <t>http://www.gravitaindia.com/wp-content/uploads/pdf/familiarization-programme.pdf</t>
  </si>
  <si>
    <t>https://www.neaspec.org/sites/default/files/NEAMPAN%20Brochure.pdf</t>
  </si>
  <si>
    <t>https://neaspec.org/sites/default/files/2022-12/Efforts%20of%20WWF%20CPO%20on%20Transboundary%20Cooperation.pdf</t>
  </si>
  <si>
    <t>https://neaspec.org/sites/default/files/EGM_camera%20trapping%20and%20molecular%20genetic%20analysis.pdf</t>
  </si>
  <si>
    <t>https://neaspec.org/sites/default/files/ECM_TAP_report_0.pdf</t>
  </si>
  <si>
    <t>https://neaspec.org/sites/default/files/Publication_SavingNatureConservation_2.pdf</t>
  </si>
  <si>
    <t>https://www.neaspec.org/sites/default/files/Muan_Presentation%20slide%20questions%20draft%2030-05-2016%20Session%201.pdf</t>
  </si>
  <si>
    <t>https://neaspec.org/sites/default/files/2022-11/Provisional_programme_ECM_ROK.pdf</t>
  </si>
  <si>
    <t>https://neaspec.org/sites/default/files/2023-01/NEAMPAN%20workshop_Programme_final.pdf</t>
  </si>
  <si>
    <t>https://www.neaspec.org/sites/default/files/Intro_NEAMPAN%20workshop%202016_Suncheon.pdf</t>
  </si>
  <si>
    <t>https://www.gravitaindia.com/Upload/PDF/gravita-netherlands-b-v-2022.pdf</t>
  </si>
  <si>
    <t>https://www.gravitaindia.com/Upload/PDF/investormeetSigned.pdf</t>
  </si>
  <si>
    <t>https://www.gravitaindia.com/Upload/PDF/Gravita-Investor-Presentation-aug-22.pdf</t>
  </si>
  <si>
    <t>https://www.gravitaindia.com/Upload/PDF/gravita-mozambique-lda-2022.pdf</t>
  </si>
  <si>
    <t>https://www.gravitaindia.com/Upload/PDF/recyclers-ghana-limited-2021-2022.pdf</t>
  </si>
  <si>
    <t>https://www.gravitaindia.com/Upload/PDF/Update-on-Institutional-Investor%E2%80%99s-Meeting-Intimated-on-3rd-Jan-2024.pdf</t>
  </si>
  <si>
    <t>https://www.gravitaindia.com/Upload/PDF/Update-on-Institutional-Investor%E2%80%99s-Meeting-Intimated-on-4th-Jan-2024.pdf</t>
  </si>
  <si>
    <t>http://www.gravitaindia.com/wp-content/uploads/pdf/subsidiaries/2018-19/gravita-mali.pdf</t>
  </si>
  <si>
    <t>https://www.gravitaindia.com/Upload/PDF/recyclers-ghana-annual-report-19-20.pdf</t>
  </si>
  <si>
    <t>https://www.gravitaindia.com/Upload/PDF/intimation-schedule-analyst-investor-meeting-sebi-3jan24.pdf</t>
  </si>
  <si>
    <t>https://www.plasticomnium.com/images/pdf/press-releases/plastic-omnium-confcalls-september-2020.pdf</t>
  </si>
  <si>
    <t>https://www.plasticomnium.com/wp-content/uploads/2020/11/plastic-omnium-mise-a-disposition-des-documents-preparatoires-ag2019-fr.pdf</t>
  </si>
  <si>
    <t>https://www.plasticomnium.com/images/pdf/press-releases/plastic-omnium-2018-annual-results-en.pdf</t>
  </si>
  <si>
    <t>https://www.plasticomnium.com/wp-content/uploads/2022/12/plastic-omnium-supplier-packaging-standards.pdf</t>
  </si>
  <si>
    <t>https://www.plasticomnium.com/images/pdf/press-releases/plastic-omnium_presentation-resultats-semestriels-2014_fr.pdf</t>
  </si>
  <si>
    <t>https://www.plasticomnium.com/wp-content/uploads/2021/04/plasticomniummiseadispositiondesdocumentspreparatoiresag2021fr.pdf</t>
  </si>
  <si>
    <t>https://www.plasticomnium.com/wp-content/uploads/2021/05/plastic-omnium-letter-to-our-shareholders-march-2018-en.pdf</t>
  </si>
  <si>
    <t>https://www.plasticomnium.com/wp-content/uploads/2021/01/plastic-omnium-communique-de-presse-resultats-annuels-2014-fr.pdf</t>
  </si>
  <si>
    <t>https://www.plasticomnium.com/images/pdf/press-releases/1plastic-omnium-presentation-resultats-annuels-2010_fr.pdf</t>
  </si>
  <si>
    <t>https://www.plasticomnium.com/wp-content/uploads/2021/04/plasticomniumrapportdugouvernemententreprise2020fr.pdf</t>
  </si>
  <si>
    <t>https://pfo-www.bce.ca/investors/financial-reporting/2023-Q4/2023-q4-presentation.pdf</t>
  </si>
  <si>
    <t>https://www.bce.ca/investors/AGM-2019/2019-agm-presentation.pdf</t>
  </si>
  <si>
    <t>https://www.bce.ca/investors/financial-reporting/2019-Q4/2019-q4-presentation.pdf</t>
  </si>
  <si>
    <t>https://www.bce.ca/investors/events-and-presentations/2009-credit-suisse-global-media-communications-presentation.pdf</t>
  </si>
  <si>
    <t>https://pfo-www.bce.ca/investors/financial-reporting/2014-q4-presentation.pdf</t>
  </si>
  <si>
    <t>https://www.bce.ca/investors/financial-reporting/2018-Q2/2018-q2-presentation.pdf</t>
  </si>
  <si>
    <t>https://www.bce.ca/investors/financial-reporting/2019-Q3/2019-q3-presentation.pdf</t>
  </si>
  <si>
    <t>https://prd-www.bce.ca/investors/events-and-presentations/2009-credit-suisse-global-media-communications-presentation.pdf</t>
  </si>
  <si>
    <t>https://www.bce.ca/investors/events-and-presentations/2011-cibc-conference-presentation.pdf</t>
  </si>
  <si>
    <t>https://pfo-www.bce.ca/investors/events-and-presentations/2009-credit-suisse-global-media-communications-presentation.pdf</t>
  </si>
  <si>
    <t>https://production-www.bce.ca/investors/events-and-presentations/2009-credit-suisse-global-media-communications-presentation.pdf</t>
  </si>
  <si>
    <t>https://pfo-www.bce.ca/investors/financial-reporting/2014-q1-presentation.pdf</t>
  </si>
  <si>
    <t>https://www.bce.ca/investors/events-and-presentations/2011-rbc-fixed-income-conference-presentation.pdf</t>
  </si>
  <si>
    <t>https://www.bce.ca/investors/events-and-presentations/2012-TD-securities-telecom-media-forum-presentation.pdf</t>
  </si>
  <si>
    <t>https://www.bce.ca/investors/AGM-2018/2018-agm-presentation.pdf</t>
  </si>
  <si>
    <t>https://www.bce.ca/investors/financial-reporting/2014-q3-presentation.pdf</t>
  </si>
  <si>
    <t>https://pfo-www.bce.ca/investors/financial-reporting/2016-Q2/2016-q2-presentation.pdf</t>
  </si>
  <si>
    <t>https://www.bce.ca/investors/AGM-2020/2020-agm-presentation.pdf?source=content_type:react|first_level_url:article|section:main_content|button:body_link</t>
  </si>
  <si>
    <t>https://www.bce.ca/investors/events-and-presentations/2014-agm-presentation.pdf</t>
  </si>
  <si>
    <t>https://prd-www.bce.ca/investors/financial-reporting/2023-Q2/2023-q2-presentation.pdf</t>
  </si>
  <si>
    <t>https://production-www.bce.ca/investors/events-and-presentations/2011-rbc-fixed-income-conference-presentation.pdf</t>
  </si>
  <si>
    <t>https://pdxscholar.library.pdx.edu/cgi/viewcontent.cgi?article=2015&amp;context=open_access_etds&amp;httpsredir=1</t>
  </si>
  <si>
    <t>https://prd-www.bce.ca/investors/events-and-presentations/2011-rbc-fixed-income-conference-presentation.pdf</t>
  </si>
  <si>
    <t>https://pfo-www.bce.ca/investors/events-and-presentations/2011-rbc-fixed-income-conference-presentation.pdf</t>
  </si>
  <si>
    <t>https://www.bce.ca/investors/financial-reporting/2021-Q4/2021-q4-presentation.pdf?ref=wherecaniwatch.ca</t>
  </si>
  <si>
    <t>https://production-www.bce.ca/investors/events-and-presentations/2011-cibc-conference-presentation.pdf</t>
  </si>
  <si>
    <t>https://pfo-www.bce.ca/investors/financial-reporting/2015-Q3/2015-q3-presentation.pdf</t>
  </si>
  <si>
    <t>https://www.bce.ca/investors/financial-reporting/2016-Q2/2016-q2-presentation.pdf</t>
  </si>
  <si>
    <t>https://prd-www.bce.ca/investors/events-and-presentations/2011-cibc-conference-presentation.pdf</t>
  </si>
  <si>
    <t>https://pfo-www.bce.ca/investors/events-and-presentations/2011-cibc-conference-presentation.pdf</t>
  </si>
  <si>
    <t>https://production-www.bce.ca/investors/events-and-presentations/2012-TD-securities-telecom-media-forum-presentation.pdf</t>
  </si>
  <si>
    <t>https://prd-www.bce.ca/investors/financial-reporting/2023-Q3/2023-q3-presentation.pdf</t>
  </si>
  <si>
    <t>https://prd-www.bce.ca/investors/AGM-2020/2020-agm-presentation.pdf</t>
  </si>
  <si>
    <t>https://prd-www.bce.ca/investors/financial-reporting/2014-q4-presentation.pdf</t>
  </si>
  <si>
    <t>https://bce.ca/investors/financial-reporting/2016-Q3/2016-q3-presentation.pdf</t>
  </si>
  <si>
    <t>https://production-www.bce.ca/investors/AGM-2020/2020-agm-presentation.pdf</t>
  </si>
  <si>
    <t>https://pfo-www.bce.ca/investors/events-and-presentations/2012-TD-securities-telecom-media-forum-presentation.pdf</t>
  </si>
  <si>
    <t>https://www.bce.ca/investors/financial-reporting/2022-Q4/2022-q4-presentation.pdf?ref=wherecaniwatch.ca</t>
  </si>
  <si>
    <t>https://pfo-www.bce.ca/investors/AGM-2018/2018-agm-presentation.pdf</t>
  </si>
  <si>
    <t>https://www.bce.ca/investors/AGM-2021/2021-agm-presentation.pdf</t>
  </si>
  <si>
    <t>https://prd-www.bce.ca/investors/events-and-presentations/2012-TD-securities-telecom-media-forum-presentation.pdf</t>
  </si>
  <si>
    <t>https://www.bce.ca/investors/financial-reporting/2017-Q3/2017-q3-presentation.pdf</t>
  </si>
  <si>
    <t>https://pfo-www.bce.ca/investors/financial-reporting/2023-Q1/2023-q1-presentation.pdf</t>
  </si>
  <si>
    <t>https://www.bce.ca/investors/financial-reporting/2014-q1-presentation.pdf</t>
  </si>
  <si>
    <t>https://prd-www.bce.ca/investors/financial-reporting/2021-Q1/2021-q1-presentation.pdf</t>
  </si>
  <si>
    <t>https://production-www.bce.ca/investors/events-and-presentations/2011-morgan-stanley-presentation.pdf</t>
  </si>
  <si>
    <t>https://pfo-www.bce.ca/investors/financial-reporting/2021-Q1/2021-q1-presentation.pdf</t>
  </si>
  <si>
    <t>https://prd-www.bce.ca/investors/events-and-presentations/2011-morgan-stanley-presentation.pdf</t>
  </si>
  <si>
    <t>https://www.bce.ca/investors/financial-reporting/2015-Q4/2015-q4-presentation.pdf</t>
  </si>
  <si>
    <t>https://prd-www.bce.ca/investors/AGM-2018/2018-agm-presentation.pdf</t>
  </si>
  <si>
    <t>https://www.bce.ca/investors/AGM-2017/2017-agm-presentation.pdf</t>
  </si>
  <si>
    <t>https://production-www.bce.ca/investors/AGM-2018/2018-agm-presentation.pdf</t>
  </si>
  <si>
    <t>https://www.bce.ca/investors/financial-reporting/2018-Q4/2018-q4-presentation.pdf</t>
  </si>
  <si>
    <t>https://prd-www.bce.ca/investors/financial-reporting/2023-Q1/2023-q1-presentation.pdf</t>
  </si>
  <si>
    <t>https://production-www.bce.ca/investors/financial-reporting/2023-Q1/2023-q1-presentation.pdf</t>
  </si>
  <si>
    <t>https://www.bce.ca/investors/financial-reporting/2016-Q4/2016-q4-presentation.pdf</t>
  </si>
  <si>
    <t>https://www.bce.ca/investors/financial-reporting/2009-q4-presentation.pdf</t>
  </si>
  <si>
    <t>https://www.bce.ca/investors/financial-reporting/2022-Q4/2022-q4-presentation.pdf?ref=where-can-i-watch</t>
  </si>
  <si>
    <t>https://www.bce.ca/investors/financial-reporting/2017-Q4/2017-q4-presentation.pdf</t>
  </si>
  <si>
    <t>https://www.bce.ca/investors/financial-reporting/2014-q4-presentation.pdf</t>
  </si>
  <si>
    <t>https://core.ac.uk/download/pdf/37771838.pdf</t>
  </si>
  <si>
    <t>https://production-www.bce.ca/investors/financial-reporting/2022-Q3/2022-q3-presentation.pdf</t>
  </si>
  <si>
    <t>https://prd-www.bce.ca/investors/AGM-2017/2017-agm-presentation.pdf</t>
  </si>
  <si>
    <t>https://www.bce.ca/investors/financial-reporting/2015-Q3/2015-q3-presentation.pdf</t>
  </si>
  <si>
    <t>https://prd-www.bce.ca/investors/financial-reporting/2016-Q3/2016-q3-presentation.pdf</t>
  </si>
  <si>
    <t>https://www.bce.ca/investors/financial-reporting/2009-q3-presentation.pdf</t>
  </si>
  <si>
    <t>https://production-www.bce.ca/investors/financial-reporting/2014-q4-presentation.pdf</t>
  </si>
  <si>
    <t>https://pfo-www.bce.ca/investors/financial-reporting/2022-Q4/2022-q4-presentation.pdf</t>
  </si>
  <si>
    <t>https://www.bce.ca/investors/financial-reporting/2017-Q2/2017-q2-presentation.pdf</t>
  </si>
  <si>
    <t>https://pfo-www.bce.ca/investors/financial-reporting/2016-Q3/2016-q3-presentation.pdf</t>
  </si>
  <si>
    <t>https://production-www.bce.ca/investors/financial-reporting/2022-Q4/2022-q4-presentation.pdf</t>
  </si>
  <si>
    <t>https://pfo-www.bce.ca/investors/financial-reporting/2014-q3-presentation.pdf</t>
  </si>
  <si>
    <t>https://www.bce.ca/investors/financial-reporting/2011-q4-presentation.pdf</t>
  </si>
  <si>
    <t>https://pfo-www.bce.ca/investors/events-and-presentations/2010-cash-deployment-strategy-presentation.pdf</t>
  </si>
  <si>
    <t>https://production-www.bce.ca/investors/AGM-2017/2017-agm-presentation.pdf</t>
  </si>
  <si>
    <t>https://www.bce.ca/investors/events-and-presentations/2010-cash-deployment-strategy-presentation.pdf</t>
  </si>
  <si>
    <t>https://production-www.bce.ca/investors/financial-reporting/2014-q3-presentation.pdf</t>
  </si>
  <si>
    <t>https://www.bce.it/wp-content/uploads/2012/01/LIC-Presentation-12-11.pdf</t>
  </si>
  <si>
    <t>https://pfo-www.bce.ca/investors/AGM-2019/2019-agm-presentation.pdf</t>
  </si>
  <si>
    <t>https://www.bce.ca/investors/events-and-presentations/2010-presentation-acquisition-ctv.pdf</t>
  </si>
  <si>
    <t>https://www.bce.ca/investors/financial-reporting/2018-Q4/2018-q4-presentation.pdf?source=content_type:react|first_level_url:article|section:main_content|button:body_link</t>
  </si>
  <si>
    <t>https://prd-www.bce.ca/investors/AGM-2019/2019-agm-presentation.pdf</t>
  </si>
  <si>
    <t>https://www.bce.ca/investors/AGM-2016/2016-agm-presentation.pdf</t>
  </si>
  <si>
    <t>https://www.neaspec.org/sites/default/files/3-3%20Acid%20Deposition%20Monitoring%20Network%20in%20East%20Asia.pdf</t>
  </si>
  <si>
    <t>https://www.neaspec.org/sites/default/files/1_NEACAP_IAM_wangshuxiao.pdf</t>
  </si>
  <si>
    <t>https://www.neaspec.org/sites/default/files//3-1%20Shuxiao%20Wang.pdf</t>
  </si>
  <si>
    <t>https://neaspec.org/sites/default/files/2022-08/NFP_session_7April.pdf</t>
  </si>
  <si>
    <t>https://neaspec.org/sites/default/files/EGM_Amur%20tiger%20and%20leopard_discussion%20points.pdf</t>
  </si>
  <si>
    <t>https://neaspec.org/sites/default/files/North-East_Asian_Cities.pdf</t>
  </si>
  <si>
    <t>https://neaspec.org/sites/default/files/2023-01/Programme_NEAMPAN%20Expert%20workshop%202018.pdf</t>
  </si>
  <si>
    <t>https://neaspec.org/sites/default/files/Publication_ECO-EFF_0.pdf</t>
  </si>
  <si>
    <t>https://neaspec.org/sites/default/files/presentation%20medpan-1.pdf</t>
  </si>
  <si>
    <t>https://www.neaspec.org/sites/default/files/6.%20NEASPEC%20SOM24_SP_final.pdf</t>
  </si>
  <si>
    <t>https://www.gravitaindia.com/Upload/PDF/intimation-schedule-analyst-investor-meeting-sebi-8thdec23.pdf</t>
  </si>
  <si>
    <t>http://www.gravitaindia.com/wp-content/uploads/pdf/subsidiaries/2018-19/navam-lanka-ltd.pdf</t>
  </si>
  <si>
    <t>https://www.gravitaindia.com/Upload/PDF/Gravita-Investor-Presentation-nov-22.pdf</t>
  </si>
  <si>
    <t>https://www.gravitaindia.com/Upload/PDF/recyclers-costa-rica-s-a.pdf</t>
  </si>
  <si>
    <t>https://www.gravitaindia.com/Upload/PDF/intimation-schedule-analyst-investor-meeting-sebi-4jan24.pdf</t>
  </si>
  <si>
    <t>https://www.gravitaindia.com/Upload/Content_Files/lead-wool.pdf</t>
  </si>
  <si>
    <t>https://www.gravitaindia.com/Upload/PDF/noble-buildestate-private-limited-20-21.pdf</t>
  </si>
  <si>
    <t>https://www.gravitaindia.com/Upload/PDF/gravita-mozambique-lda-20-21.pdf</t>
  </si>
  <si>
    <t>https://www.gravitaindia.com/Upload/PDF/gravita-togo-sau-2022.pdf</t>
  </si>
  <si>
    <t>https://www.plasticomnium.com/wp-content/uploads/2023/09/Lettre_a_nos_actionnaires_septembre_2023.pdf</t>
  </si>
  <si>
    <t>https://www.plasticomnium.com/images/pdf/press-releases/plastic-omnium-presentation-resultats-annuels-2011_fr.pdf</t>
  </si>
  <si>
    <t>https://www.plasticomnium.com/images/pdf/press-releases/plastic-omnium-2015-financial-results-presentation.pdf</t>
  </si>
  <si>
    <t>https://www.plasticomnium.com/wp-content/uploads/2023/04/plastic-omnium-notice-of-general-meeting-of-shareholders-2023-en.pdf</t>
  </si>
  <si>
    <t>https://www.plasticomnium.com/wp-content/uploads/2021/05/plasticomniumsignspartnershipwithhopium.pdf</t>
  </si>
  <si>
    <t>https://www.plasticomnium.com/images/pdf/press-releases/plastic-omnium-investor-day-strategie-croissance-et-innovation-fr.pdf</t>
  </si>
  <si>
    <t>https://www.plasticomnium.com/wp-content/uploads/2022/03/plasticomniumrapportdugouvernemententreprise2021fr.pdf</t>
  </si>
  <si>
    <t>https://www.plasticomnium.com/wp-content/uploads/2022/01/Plastic-Omnium-Investor-presentation-MayJune-2019-en.pdf</t>
  </si>
  <si>
    <t>https://www.plasticomnium.com/wp-content/uploads/2023/04/plasticomniumchiffredaffairesdupremiertrimestre2023ANG__VDEF.pdf</t>
  </si>
  <si>
    <t>https://www.plasticomnium.com/wp-content/uploads/2021/07/plastic-omnium-2021-interim-financial-report-en.pdf</t>
  </si>
  <si>
    <t>https://neaspec.org/sites/default/files/2023-10/Item%205%28b%29-Annex%20II.%20Completion%20note_Transboundary%20cooperation%20on%20the%20conservation%20of%20Amur%20tigers.pdf</t>
  </si>
  <si>
    <t>https://neaspec.org/sites/default/files/2022-09/6.%20Ms.%20Song%20Lei%20PPT.pdf</t>
  </si>
  <si>
    <t>https://neaspec.org/sites/default/files/2022-09/SOM%2019_%20programme.pdf</t>
  </si>
  <si>
    <t>https://neaspec.org/sites/default/files/2023-01/3.%20GCF.pdf</t>
  </si>
  <si>
    <t>https://neaspec.org/sites/default/files/2023-01/5.%20S2.2_Mongolia_WSCC.pdf</t>
  </si>
  <si>
    <t>https://neaspec.org/sites/default/files/2022-08/Item%205%28c%29%20Marine%20protected%20area.pdf</t>
  </si>
  <si>
    <t>https://neaspec.org/sites/default/files/2023-01/Muan.pdf</t>
  </si>
  <si>
    <t>https://www.neaspec.org/sites/default/files//3.2%20Annex%20II.%20Draft%20brochure%20of%20NEAMPAN%20sites.pdf</t>
  </si>
  <si>
    <t>https://neaspec.org/sites/default/files/2023-01/6.%20CityNet.pdf</t>
  </si>
  <si>
    <t>https://www.neaspec.org/sites/default/files//6.%20NEASPEC%20SOM24_SP_final.pdf</t>
  </si>
  <si>
    <t>https://www.gravitaindia.com/Upload/PDF/gravita-global-pte-2022.pdf</t>
  </si>
  <si>
    <t>https://www.gravitaindia.com/Upload/PDF/navam-lanka-limited-2022.pdf</t>
  </si>
  <si>
    <t>https://www.gravitaindia.com/Upload/PDF/gravita-infotech-20-21.pdf</t>
  </si>
  <si>
    <t>https://www.gravitaindia.com/Upload/PDF/gravita-ghana-ltd-2022.pdf</t>
  </si>
  <si>
    <t>https://www.gravitaindia.com/Upload/PDF/gravita-peru-sac-annual-report-19-20.pdf</t>
  </si>
  <si>
    <t>http://www.gravitaindia.com/wp-content/uploads/pdf/subsidiaries/2018-19/gravita-usa.pdf</t>
  </si>
  <si>
    <t>https://www.gravitaindia.com/Upload/PDF/recycling-infotech-llp-20-21.pdf</t>
  </si>
  <si>
    <t>https://www.gravitaindia.com/Upload/PDF/gravita-mozambique-lda-annual-report-19-20.pdf</t>
  </si>
  <si>
    <t>https://www.gravitaindia.com/Upload/PDF/gravita-mozambique-lda-annual-report-18-19.pdf</t>
  </si>
  <si>
    <t>https://www.gravitaindia.com/Upload/PDF/gravita-ventures-ltd-2021-22.pdf</t>
  </si>
  <si>
    <t>https://www.plasticomnium.com/images/pdf/press-releases/plastic-omnium-presentation-resultats-semestriels-2012_fr.pdf</t>
  </si>
  <si>
    <t>https://www.plasticomnium.com/images/pdf/press-releases/plastic-omnium-investor-day-decembre-2018-fr.pdf</t>
  </si>
  <si>
    <t>https://www.plasticomnium.com/wp-content/uploads/2022/02/plastic-omnium-2021-annual-results-en.pdf</t>
  </si>
  <si>
    <t>https://www.plasticomnium.com/images/pdf/press-releases/plastic-omnium_rapport-financier-semestriel_2014_en.pdf</t>
  </si>
  <si>
    <t>https://www.plasticomnium.com/wp-content/uploads/2022/10/plasticomniumdeclarationdestransactionssuractionspropresdu26092022au30092022fr-1.pdf</t>
  </si>
  <si>
    <t>https://www.plasticomnium.com/wp-content/uploads/2021/01/plastic-omnium-annexe-des-comptes-consolides-resultats-annuels-2016-fr.pdf</t>
  </si>
  <si>
    <t>https://www.plasticomnium.com/wp-content/uploads/2022/06/plasticomniumdeclarationdestransactionssuractionspropresdu30052022au03062022fr-1.pdf</t>
  </si>
  <si>
    <t>https://www.plasticomnium.com/wp-content/uploads/2022/10/plasticomniumdeclarationdestransactionssuractionspropresdu03102022au07102022fr-1.pdf</t>
  </si>
  <si>
    <t>https://www.plasticomnium.com/wp-content/uploads/2022/12/plasticomniumdeclarationdestransactionssuractionspropresdu21112022au25112022fr.pdf</t>
  </si>
  <si>
    <t>https://www.plasticomnium.com/images/pdf/press-releases/plastic-omnium-presentation-resultats-annuels-2013_fr.pdf</t>
  </si>
  <si>
    <t>https://www.gravitaindia.com/Upload/PDF/gravita-jamaica-ltd-2022.pdf</t>
  </si>
  <si>
    <t>https://www.gravitaindia.com/Upload/PDF/gravita-dominican-sas-2022.pdf</t>
  </si>
  <si>
    <t>https://www.gravitaindia.com/Upload/PDF/gravita-peru-sac-2022.pdf</t>
  </si>
  <si>
    <t>http://www.gravitaindia.com/wp-content/uploads/pdf/institutional-investor-meeting-27-april-2019.pdf</t>
  </si>
  <si>
    <t>https://www.gravitaindia.com/Upload/PDF/gravita-tanzania-ltd-20-21.pdf</t>
  </si>
  <si>
    <t>https://www.gravitaindia.com/Upload/PDF/gravita-tanzania-ltd-2022.pdf</t>
  </si>
  <si>
    <t>https://www.gravitaindia.com/Upload/PDF/familiarization-programme.pdf</t>
  </si>
  <si>
    <t>https://www.gravitaindia.com/Upload/PDF/gravita-senegal-sau-2022.pdf</t>
  </si>
  <si>
    <t>https://www.gravitaindia.com/Upload/PDF/recyclers-costa-rica-2022.pdf</t>
  </si>
  <si>
    <t>https://www.gravitaindia.com/Upload/PDF/gravita-usa-inc-2022.pdf</t>
  </si>
  <si>
    <t>https://neaspec.org/sites/default/files/2023-08/NEAMPAN%20Webinar%202023_CN%2017Aug.pdf</t>
  </si>
  <si>
    <t>https://neaspec.org/sites/default/files/2022-09/2.%20Concept%20Note.pdf</t>
  </si>
  <si>
    <t>https://www.neaspec.org/sites/default/files/Secretariat%20presentation.pdf</t>
  </si>
  <si>
    <t>https://neaspec.org/sites/default/files/2022-06/NEACAP%20SPC-3%20report.pdf</t>
  </si>
  <si>
    <t>https://neaspec.org/sites/default/files/2022-09/Meeting%20programme.pdf</t>
  </si>
  <si>
    <t>https://neaspec.org/sites/default/files/2022-12/Report%20of%20Hunchun%20EGM%20on%20Nature%20Conservation_final.pdf</t>
  </si>
  <si>
    <t>https://neaspec.org/sites/default/files/2023-05/DLD%20EGM_concept%20note_8May2023.pdf</t>
  </si>
  <si>
    <t>https://neaspec.org/sites/default/files/2022-10/S3_18am_Nitta%28EANET%29_1217.pdf</t>
  </si>
  <si>
    <t>https://neaspec.org/sites/default/files/2023-01/2.%20Japan_0.pdf</t>
  </si>
  <si>
    <t>https://neaspec.org/sites/default/files/2022-09/Concept%20Paper_EGM%20on%20NC.pdf</t>
  </si>
  <si>
    <t>https://www.plasticomnium.com/images/pdf/shareholder-information/plastic-omnium-avis-de-convocation-ag2015-fr.pdf</t>
  </si>
  <si>
    <t>https://www.plasticomnium.com/images/pdf/press-releases/plastic-omnium-presentation-journee-croissance-innovation-compiegne-2012_fr.pdf</t>
  </si>
  <si>
    <t>https://www.plasticomnium.com/wp-content/uploads/2022/12/plasticomniumdeclarationdestransactionssuractionspropresdu28112022au02122022fr.pdf</t>
  </si>
  <si>
    <t>https://www.plasticomnium.com/wp-content/uploads/2021/01/plastic-omnium-conference-oddo-hydrogene-septembre-2020-presentation-en.pdf</t>
  </si>
  <si>
    <t>https://www.plasticomnium.com/images/pdf/press-releases/plastic-omnium-2016-annual-results-presentation-en.pdf</t>
  </si>
  <si>
    <t>https://www.plasticomnium.com/wp-content/uploads/2020/10/Reglement-interieur-Plastic-Omnium-2020-fr.pdf</t>
  </si>
  <si>
    <t>https://www.plasticomnium.com/wp-content/uploads/2022/08/plasticomniumdeclarationdestransactionssuractionspropresdu08082022au12082022fr.pdf</t>
  </si>
  <si>
    <t>https://www.plasticomnium.com/wp-content/uploads/2021/01/plastic-omnium-investor-day-december-2017-presentation-en.pdf</t>
  </si>
  <si>
    <t>https://www.plasticomnium.com/wp-content/uploads/2024/03/plastic-omnium-lettre-a-nos-actionnaires-mars-2024.pdf</t>
  </si>
  <si>
    <t>https://www.plasticomnium.com/images/pdf/press-releases/003000_768621_plasticomniumdocumentreference2017fr.pdf</t>
  </si>
  <si>
    <t>https://www.gravitaindia.com/Upload/PDF/gravita-tanzania-ltd-annual-report-19-20.pdf</t>
  </si>
  <si>
    <t>http://www.gravitaindia.com/wp-content/uploads/pdf/subsidiaries/2018-19/gravita-mozambique-lda.pdf</t>
  </si>
  <si>
    <t>https://www.gravitaindia.com/Upload/PDF/gravita-senegal-sau-annual-report-19-20.pdf</t>
  </si>
  <si>
    <t>https://www.gravitaindia.com/email/gravitafocus/Gravita_Focus_Vol_15.pdf</t>
  </si>
  <si>
    <t>https://www.gravitaindia.com/Upload/PDF/gravita-dominican-sas-annual-report-18-19.pdf</t>
  </si>
  <si>
    <t>https://www.gravitaindia.com/Upload/PDF/statement-standalone-financial-results-quarter-ended-30-dec-2016.pdf</t>
  </si>
  <si>
    <t>https://www.gravitaindia.com/Upload/PDF/InvestorMeetFINAL.pdf</t>
  </si>
  <si>
    <t>https://www.gravitaindia.com/Upload/PDF/recyclers-ghana-limited-20-21.pdf</t>
  </si>
  <si>
    <t>https://www.gravitaindia.com/Upload/PDF/gravita-dominican-sas-annual-report-19-20.pdf</t>
  </si>
  <si>
    <t>https://www.gravitaindia.com/Upload/PDF/gravita-peru-sac-20-21.pdf</t>
  </si>
  <si>
    <t>https://www.neaspec.org/sites/default/files/FinalReport_12thSOM_NEASPEC_2.pdf</t>
  </si>
  <si>
    <t>https://neaspec.org/sites/default/files/Workshop%20Session%201-1_China%20Redesign%20Program%20Overview_UNESCAP_Suwon%20Conf_2011.10.18.pdf</t>
  </si>
  <si>
    <t>https://neaspec.org/sites/default/files/2023-01/3.%20Session%206_ESCAP.pdf</t>
  </si>
  <si>
    <t>https://neaspec.org/sites/default/files/2023-01/NEAMPAN_ROK.pdf</t>
  </si>
  <si>
    <t>https://www.neaspec.org/sites/default/files/Carbon_Footprint_program.pdf</t>
  </si>
  <si>
    <t>https://neaspec.org/sites/default/files/North-East%20Asian%20Cities_0.pdf</t>
  </si>
  <si>
    <t>https://neaspec.org/sites/default/files/2022-08/NEACAP_IAM.pdf</t>
  </si>
  <si>
    <t>https://neaspec.org/sites/default/files/2022-10/S3_18am_Punte_UAQM%20in%20Asia_CHuizenga.pdf</t>
  </si>
  <si>
    <t>https://neaspec.org/sites/default/files/2022-10/S2_17pm_Gromov.pdf</t>
  </si>
  <si>
    <t>https://www.neaspec.org/sites/default/files/Programme_1.pdf</t>
  </si>
  <si>
    <t>https://ninum.uit.no/bitstream/handle/10037/17428/article.pdf</t>
  </si>
  <si>
    <t>https://ninum.uit.no/bitstream/handle/10037/25313/thesis.pdf?sequence=1</t>
  </si>
  <si>
    <t>https://ninum.uit.no/bitstream/handle/10037/16643/article.pdf?sequence=4</t>
  </si>
  <si>
    <t>https://ninum.uit.no/bitstream/handle/10037/12477/article.pdf</t>
  </si>
  <si>
    <t>https://ninum.uit.no/bitstream/handle/10037/906/article.pdf</t>
  </si>
  <si>
    <t>https://ninum.uit.no/bitstream/handle/10037/8610/article.pdf</t>
  </si>
  <si>
    <t>https://ninum.uit.no/bitstream/handle/10037/2781/thesis.pdf</t>
  </si>
  <si>
    <t>https://ninum.uit.no/bitstream/handle/10037/18826/thesis.pdf</t>
  </si>
  <si>
    <t>https://ninum.uit.no/bitstream/handle/10037/3157/article.pdf?sequence=3</t>
  </si>
  <si>
    <t>https://ninum.uit.no/bitstream/handle/10037/1627/thesis.pdf?sequence=1</t>
  </si>
  <si>
    <t>https://www.plasticomnium.com/wp-content/uploads/2021/05/plasticomniumtechnologicalpartnershipMcPhy.pdf</t>
  </si>
  <si>
    <t>https://www.plasticomnium.com/wp-content/uploads/2021/01/plastic-omnium-2011-annual-results-presentation-en.pdf</t>
  </si>
  <si>
    <t>https://www.plasticomnium.com/wp-content/uploads/2021/01/plastic-omnium-2012-annual-results-presentation-en.pdf</t>
  </si>
  <si>
    <t>https://www.plasticomnium.com/wp-content/uploads/2022/08/plasticomniumdeclarationdestransactionssuractionspropresdu08082022au12082022fr-1.pdf</t>
  </si>
  <si>
    <t>https://www.plasticomnium.com/wp-content/uploads/2022/10/plasticomniumdeclarationdestransactionssuractionspropresdu26092022au30092022fr.pdf</t>
  </si>
  <si>
    <t>https://www.plasticomnium.com/wp-content/uploads/2021/09/20210906_plasticomniumannouncesmajortechnicaladvancesatIAA_2021.pdf</t>
  </si>
  <si>
    <t>https://www.plasticomnium.com/wp-content/uploads/2021/01/plastic-omnium-2018-annual-results-presentation-en.pdf</t>
  </si>
  <si>
    <t>https://www.plasticomnium.com/wp-content/uploads/2022/08/plasticomniumdeclarationdestransactionssuractionspropresdu01082022au05082022fr.pdf</t>
  </si>
  <si>
    <t>https://www.plasticomnium.com/wp-content/uploads/2022/06/plasticomniumdeclarationdestransactionssuractionspropresdu20062022au24062022fr.pdf</t>
  </si>
  <si>
    <t>https://www.plasticomnium.com/wp-content/uploads/2021/01/plastic-omnium-2013-first-half-results-presentation-en.pdf</t>
  </si>
  <si>
    <t>https://www.gravitaindia.com/Upload/PDF/gravita-jamaica-ltd-20-21.pdf</t>
  </si>
  <si>
    <t>https://www.gravitaindia.com/Upload/PDF/recyclers-costa-rica-20-21.pdf</t>
  </si>
  <si>
    <t>http://www.gravitaindia.com/wp-content/uploads/pdf/subsidiaries/2018-19/recyclers-mozambique-lda.pdf</t>
  </si>
  <si>
    <t>https://www.gravitaindia.com/Upload/PDF/gravita-dominican-sas-20-21.pdf</t>
  </si>
  <si>
    <t>https://www.gravitaindia.com/Upload/PDF/gravita-senegal-sau-annua-report-18-19.pdf</t>
  </si>
  <si>
    <t>https://www.gravitaindia.com/Upload/PDF/gravita-ventures-lld-annual-report-19-20.pdf</t>
  </si>
  <si>
    <t>http://www.gravitaindia.com/wp-content/uploads/pdf/subsidiaries/2018-19/costa-rica.pdf</t>
  </si>
  <si>
    <t>https://www.gravitaindia.com/Upload/PDF/gravita-global-pte-annual-report-19-20.pdf</t>
  </si>
  <si>
    <t>https://www.gravitaindia.com/Upload/PDF/gravita-jamaica-ltd-annual-report-19-20.pdf</t>
  </si>
  <si>
    <t>https://www.gravitaindia.com/Upload/PDF/navam-lanka-ltd-annual-report-18-19.pdf</t>
  </si>
  <si>
    <t>https://neaspec.org/sites/default/files/2023-11/Item%205%28b%29-Annex%20II.%20Completion%20note_Transboundary%20cooperation%20on%20the%20conservation%20of%20Amur%20tigers.pdf</t>
  </si>
  <si>
    <t>https://neaspec.org/sites/default/files/2023-08/Session%203_2.%20Samsung%20%28Mr.%20Chung%2C%20Junsung%29.pdf</t>
  </si>
  <si>
    <t>https://neaspec.org/sites/default/files/2023-01/Introduction%20to%20camera%20trapping%20and%20molecular%20genetic%20analysis%20on%20concerned%20species.pdf</t>
  </si>
  <si>
    <t>https://neaspec.org/sites/default/files/2022-09/Session%204-2_Takuya%20Togawa_NIES.pdf</t>
  </si>
  <si>
    <t>https://neaspec.org/sites/default/files/2022-09/SOM%2017_%20provisional%20programme.pdf</t>
  </si>
  <si>
    <t>https://neaspec.org/sites/default/files/2023-01/Programme_NEAMPAN%20project%20review%20meeting%202019.pdf</t>
  </si>
  <si>
    <t>https://neaspec.org/sites/default/files/Background%20Presentation%20%28NEAMPAN%29.pdf</t>
  </si>
  <si>
    <t>https://neaspec.org/sites/default/files/2022-09/Secretariat%20presentation.pdf</t>
  </si>
  <si>
    <t>https://neaspec.org/sites/default/files/2022-06/Technical%20Guide%20to%20MS%20Teams.pdf</t>
  </si>
  <si>
    <t>https://neaspec.org/sites/default/files/2023-08/NEACAP%20Symposium%20concept%20note%2022%20August.pdf</t>
  </si>
  <si>
    <t>https://ninum.uit.no/bitstream/handle/10037/18690/thesis.pdf</t>
  </si>
  <si>
    <t>https://ninum.uit.no/bitstream/handle/10037/3541/thesis.pdf</t>
  </si>
  <si>
    <t>https://ninum.uit.no/bitstream/handle/10037/11303/thesis.pdf?sequence=1</t>
  </si>
  <si>
    <t>https://ninum.uit.no/bitstream/handle/10037/24660/thesis.pdf?sequence=2</t>
  </si>
  <si>
    <t>https://ninum.uit.no/bitstream/handle/10037/11103/presentation.pdf?sequence=4</t>
  </si>
  <si>
    <t>https://ninum.uit.no/bitstream/handle/10037/354/Paper_IV.pdf?sequence=2</t>
  </si>
  <si>
    <t>https://ninum.uit.no/bitstream/handle/10037/1093/thesis.pdf?sequence=1</t>
  </si>
  <si>
    <t>https://ninum.uit.no/bitstream/handle/10037/26987/article.pdf?sequence=2</t>
  </si>
  <si>
    <t>https://ninum.uit.no/bitstream/handle/10037/6743/article.pdf?sequence=1</t>
  </si>
  <si>
    <t>https://ninum.uit.no/bitstream/handle/10037/9487/thesis.pdf?sequence=2</t>
  </si>
  <si>
    <t>https://www.plasticomnium.com/images/pdf/press-releases/plastic-omnium_presentation-des-resultats-semestriels-2010_fr.pdf</t>
  </si>
  <si>
    <t>https://www.plasticomnium.com/wp-content/uploads/2022/06/plasticomniumdeclarationdestransactionssuractionspropresdu13062022au17062022fr-1.pdf</t>
  </si>
  <si>
    <t>https://www.plasticomnium.com/images/pdf/press-releases/plastic-omnium-2018-annual-results-presentation-en.pdf</t>
  </si>
  <si>
    <t>https://www.plasticomnium.com/wp-content/uploads/2022/06/plasticomniumdeclarationdestransactionssuractionspropresdu23052022au27052022fr.pdf</t>
  </si>
  <si>
    <t>https://www.plasticomnium.com/wp-content/uploads/2021/05/plastic-omnium-lettre-aux-actionnaires-mars-2019-fr.pdf</t>
  </si>
  <si>
    <t>https://www.plasticomnium.com/wp-content/uploads/2021/01/plastic-omnium-annexe-des-comptes-consolides-1er-semestre-2018-fr.pdf</t>
  </si>
  <si>
    <t>https://www.plasticomnium.com/wp-content/uploads/2022/06/plasticomniumdeclarationdestransactionssuractionspropresdu13062022au17062022fr.pdf</t>
  </si>
  <si>
    <t>https://www.plasticomnium.com/wp-content/uploads/2022/06/plasticomniumdeclarationdestransactionssuractionspropresdu30052022au03062022fr.pdf</t>
  </si>
  <si>
    <t>https://www.plasticomnium.com/wp-content/uploads/2021/01/plastic-omnium-consolidated-financial-statements-2012-annual-results-en.pdf</t>
  </si>
  <si>
    <t>https://www.plasticomnium.com/wp-content/uploads/2021/01/plastic-omnium-rapport-financier-annuel-resultats-annuels-2012-fr.pdf</t>
  </si>
  <si>
    <t>https://www.gravitaindia.com/Upload/PDF/gravita-ghana-ltd-20-21.pdf</t>
  </si>
  <si>
    <t>https://www.gravitaindia.com/Upload/PDF/recycling-infotech-llp-annual-report-18-19.pdf</t>
  </si>
  <si>
    <t>https://www.gravitaindia.com/Upload/PDF/gravita-nicaragua-sa-2022.pdf</t>
  </si>
  <si>
    <t>http://www.gravitaindia.com/wp-content/uploads/pdf/subsidiaries/2018-19/gravita-metals.pdf</t>
  </si>
  <si>
    <t>https://www.gravitaindia.com/Upload/PDF/gravita-infotech-annual-report-18-19.pdf</t>
  </si>
  <si>
    <t>https://www.gravitaindia.com/Upload/PDF/noble-buildestate-private-limited-2022.pdf</t>
  </si>
  <si>
    <t>https://www.gravitaindia.com/Upload/PDF/gravita-global-pte-20-21.pdf</t>
  </si>
  <si>
    <t>https://www.gravitaindia.com/Upload/PDF/navam-lanka-limited-20-21.pdf</t>
  </si>
  <si>
    <t>https://www.gravitaindia.com/Upload/PDF/gravita-nicaragua-sa-annual-report-19-20.pdf</t>
  </si>
  <si>
    <t>http://www.gravitaindia.com/wp-content/uploads/pdf/subsidiaries/2018-19/recycling-infotech-llp.pdf</t>
  </si>
  <si>
    <t>https://neaspec.org/sites/default/files/2022-09/Session%201-2_ICLEI%20East%20Asia_Taesang%20Kim.pdf</t>
  </si>
  <si>
    <t>https://neaspec.org/sites/default/files/14.%20ICLEI%20East%20Asia_Taesang%20Kim.pdf</t>
  </si>
  <si>
    <t>https://www.neaspec.org/sites/default/files/NEAMPAN_Jung%20In%20Park_SC%20member.pdf</t>
  </si>
  <si>
    <t>https://neaspec.org/sites/default/files/2022-08/3.Consultation%20paper_NEACAP%20Workplan_17%20June.pdf</t>
  </si>
  <si>
    <t>https://www.neaspec.org/sites/default/files//6.%20SOM22_External%20Evaluation.pdf</t>
  </si>
  <si>
    <t>https://neaspec.org/sites/default/files/2022-10/S2_17pm_Tian%5B1%5D.pdf</t>
  </si>
  <si>
    <t>https://neaspec.org/sites/default/files/2022-08/NEACAP%20SPC-3%20report_FINAL.pdf</t>
  </si>
  <si>
    <t>https://neaspec.org/sites/default/files/2022-09/SOM%2020_%20programme.pdf</t>
  </si>
  <si>
    <t>https://neaspec.org/sites/default/files/2022-10/UNECE.pdf</t>
  </si>
  <si>
    <t>https://neaspec.org/sites/default/files/2023-08/LCCF%20Report_2022.pdf</t>
  </si>
  <si>
    <t>https://www.plasticomnium.com/images/pdf/press-releases/plastic-omnium-resultats-annuels-2018-fr.pdf</t>
  </si>
  <si>
    <t>https://www.plasticomnium.com/wp-content/uploads/2021/01/plastic-omnium-brochure-de-convocation-ag2019-fr.pdf</t>
  </si>
  <si>
    <t>https://www.plasticomnium.com/wp-content/uploads/2021/01/plastic-omnium-consolidated-financial-statements-2014-annual-results-en.pdf</t>
  </si>
  <si>
    <t>https://www.plasticomnium.com/wp-content/uploads/2024/02/plastic-omnium-annexe-des-comptes-consolides-2023-fr.pdf</t>
  </si>
  <si>
    <t>https://www.plasticomnium.com/wp-content/uploads/2024/02/Press_release_FY2023_Results_Plastic_Omnium.pdf</t>
  </si>
  <si>
    <t>https://www.plasticomnium.com/wp-content/uploads/2021/01/plastic-omnium-presentation-1er-semestre-2017-en.pdf</t>
  </si>
  <si>
    <t>https://www.plasticomnium.com/images/pdf/press-releases/plastic-omnium_presentation-des-resultats-semestriels-2009_fr.pdf</t>
  </si>
  <si>
    <t>https://www.plasticomnium.com/wp-content/uploads/2021/01/plastic-omnium-presentation-investisseurs-septembre-2020-en.pdf</t>
  </si>
  <si>
    <t>https://www.plasticomnium.com/images/pdf/press-releases/plastic-omnium-mise-a-disposition-des-documents-preparatoires-ag2019-fr.pdf</t>
  </si>
  <si>
    <t>https://www.plasticomnium.com/wp-content/uploads/2021/04/plasticomniumprovisionofpreparatorydocumentsannualshareholdersmeeting2021en.pdf</t>
  </si>
  <si>
    <t>https://ninum.uit.no/bitstream/handle/10037/9499/thesis.pdf?sequence=2</t>
  </si>
  <si>
    <t>https://ninum.uit.no/bitstream/handle/10037/6986/thesis.pdf?sequence=1</t>
  </si>
  <si>
    <t>https://ninum.uit.no/bitstream/handle/10037/22432/article.pdf?sequence=3</t>
  </si>
  <si>
    <t>https://ninum.uit.no/bitstream/handle/10037/5238/thesis.pdf?sequence=2</t>
  </si>
  <si>
    <t>https://ninum.uit.no/bitstream/handle/10037/2925/thesis.pdf?sequence=2</t>
  </si>
  <si>
    <t>https://ninum.uit.no/bitstream/handle/10037/9848/thesis.pdf</t>
  </si>
  <si>
    <t>https://ninum.uit.no/bitstream/handle/10037/12038/article.pdf?sequence=2</t>
  </si>
  <si>
    <t>https://ninum.uit.no/bitstream/handle/10037/17985/thesis.pdf</t>
  </si>
  <si>
    <t>https://ninum.uit.no/bitstream/handle/10037/2942/article.pdf?sequence=3</t>
  </si>
  <si>
    <t>https://ninum.uit.no/bitstream/handle/10037/18108/Pre_study_report_main%207.pdf?sequence=4</t>
  </si>
  <si>
    <t>https://neaspec.org/sites/default/files/2023-01/2016%20Beijing%20Workshop%20Programme.pdf</t>
  </si>
  <si>
    <t>https://www.neaspec.org/sites/default/files/3.%20NEAMPAN%20%EC%9B%8C%ED%81%AC%EC%88%8D_%EA%B9%80%EC%98%81%EB%82%A8%20%EA%B3%BC%EC%9E%A5%20%EB%B0%9C%ED%91%9C%20%28Young%20Nam%20Kim_KOEM%29.pdf</t>
  </si>
  <si>
    <t>https://www.neaspec.org/sites/default/files/Meeting%20Report_DSS%20Proceeding_report.pdf</t>
  </si>
  <si>
    <t>https://www.neaspec.org/sites/default/files//Programme_NEAMPAN%20Expert%20workshop%202018.pdf</t>
  </si>
  <si>
    <t>https://neaspec.org/sites/default/files/EGM_Concept%20Note%20and%20Programme_Final.pdf</t>
  </si>
  <si>
    <t>https://www.neaspec.org/sites/default/files/Summary_of_the_Suwon_Conference.pdf</t>
  </si>
  <si>
    <t>https://www.neaspec.org/sites/default/files/SOM%2019_%20programme_1.pdf</t>
  </si>
  <si>
    <t>https://neaspec.org/sites/default/files/2022-09/ICLEI%20EAS_Shu%20ZHU.pdf</t>
  </si>
  <si>
    <t>https://neaspec.org/sites/default/files/2023-08/Session%201_4.%20ICLEI%20%28Mr.%20Xuan%20Xie%29.pdf</t>
  </si>
  <si>
    <t>https://neaspec.org/sites/default/files/2-1%20Jhoon%20Kim.pdf</t>
  </si>
  <si>
    <t>http://www.gravitaindia.com/wp-content/uploads/pdf/Standalone-q3-16-17.pdf</t>
  </si>
  <si>
    <t>https://www.gravitaindia.com/Upload/PDF/recyclers-costa-rica-annual-report-19-20.pdf</t>
  </si>
  <si>
    <t>http://www.gravitaindia.com/wp-content/uploads/pdf/investor-meeting-03-july-2018.pdf</t>
  </si>
  <si>
    <t>https://www.gravitaindia.com/Upload/Content_Files/lead-sheet.pdf</t>
  </si>
  <si>
    <t>https://www.gravitaindia.com/Upload/PDF/statement-standalone-financial-results-quarter-ended-dec2023.pdf</t>
  </si>
  <si>
    <t>https://www.gravitaindia.com/Upload/Content_Files/lead-powder.pdf</t>
  </si>
  <si>
    <t>https://www.gravitaindia.com/Upload/PDF/gravita-usa-inc-annual-report-18-19.pdf</t>
  </si>
  <si>
    <t>https://www.gravitaindia.com/Upload/PDF/mozambique-recyclers-lda-annual-report-18-19.pdf</t>
  </si>
  <si>
    <t>https://www.gravitaindia.com/Upload/PDF/gravita-senegal-sau-20-21.pdf</t>
  </si>
  <si>
    <t>http://www.gravitaindia.com/wp-content/uploads/pdf/intimation-of-schedule-of-institutional-investor-meeting.pdf</t>
  </si>
  <si>
    <t>https://www.plasticomnium.com/images/pdf/press-releases/plastic-omnium-declaration-des-transactions-sur-actions-propres-du-27022017-au-03032017-fr.pdf</t>
  </si>
  <si>
    <t>https://www.plasticomnium.com/images/pdf/press-releases/annual-financial-report-2012.pdf</t>
  </si>
  <si>
    <t>https://www.plasticomnium.com/wp-content/uploads/2022/03/plastic-omnium-corporate-gouvernance-report-2021-en.pdf</t>
  </si>
  <si>
    <t>https://www.plasticomnium.com/images/pdf/press-releases/plastic-omnium_presentation-des-resultats-annuels-2009_fr.pdf</t>
  </si>
  <si>
    <t>https://www.plasticomnium.com/wp-content/uploads/2021/01/plastic-omnium-brochure-de-convocation-ag2018-fr.pdf</t>
  </si>
  <si>
    <t>https://www.plasticomnium.com/images/pdf/press-releases/plastic-omnium-safe-restart-best-practices-20200430.pdf</t>
  </si>
  <si>
    <t>https://www.plasticomnium.com/wp-content/uploads/2021/05/plastic-omnium-letter-to-our-shareholders-september-2016-en.pdf</t>
  </si>
  <si>
    <t>https://www.plasticomnium.com/images/pdf/press-releases/plastic-omnium_2009-financial-results-presentation.pdf</t>
  </si>
  <si>
    <t>https://www.plasticomnium.com/images/pdf/press-releases/plastic-omnium_presentation-resultats-semestriels-2009_fr.pdf</t>
  </si>
  <si>
    <t>https://www.plasticomnium.com/wp-content/uploads/2021/01/plastic-omnium-press-release-2018-annual-results-en.pdf</t>
  </si>
  <si>
    <t>https://ninum.uit.no/bitstream/handle/10037/18858/thesis.pdf</t>
  </si>
  <si>
    <t>https://ninum.uit.no/bitstream/handle/10037/19979/thesis.pdf?sequence=2</t>
  </si>
  <si>
    <t>https://ninum.uit.no/bitstream/handle/10037/17985/thesis.pdf?sequence=2</t>
  </si>
  <si>
    <t>https://ninum.uit.no/bitstream/handle/10037/17349/article.pdf?sequence=3</t>
  </si>
  <si>
    <t>https://ninum.uit.no/bitstream/handle/10037/18688/thesis.pdf?sequence=2</t>
  </si>
  <si>
    <t>https://ninum.uit.no/bitstream/handle/10037/24660/article.pdf?sequence=2</t>
  </si>
  <si>
    <t>https://ninum.uit.no/bitstream/handle/10037/2760/thesis.pdf?sequence=2</t>
  </si>
  <si>
    <t>https://ninum.uit.no/bitstream/handle/10037/4958/article.pdf?sequence=1</t>
  </si>
  <si>
    <t>https://ninum.uit.no/bitstream/handle/10037/5172/article.pdf</t>
  </si>
  <si>
    <t>https://ninum.uit.no/bitstream/handle/10037/6470/thesis.pdf?sequence=2</t>
  </si>
  <si>
    <t>https://www.neaspec.org/sites/default/files/TAP%20Workshop_Programme.pdf</t>
  </si>
  <si>
    <t>https://neaspec.org/sites/default/files/Transboundary%20Cooperation%20for%20Nature%20Conservation.pdf</t>
  </si>
  <si>
    <t>https://neaspec.org/sites/default/files/2023-01/4.%20Camera%20trap%20work%20of%20Amur%20leopard%20in%20China_Jinzhe%20Qi.pdf</t>
  </si>
  <si>
    <t>https://neaspec.org/sites/default/files/S1_17am_CheolHee-Kim%28PusanNationalUniv%29.pdf</t>
  </si>
  <si>
    <t>https://neaspec.org/sites/default/files/2023-01/Zhou%20Shaochun.pdf</t>
  </si>
  <si>
    <t>https://neaspec.org/sites/default/files/2023-08/NEACAP%20Symposium%20concept%20note%203%20August.pdf</t>
  </si>
  <si>
    <t>https://neaspec.org/sites/default/files/2022-08/Programme.pdf</t>
  </si>
  <si>
    <t>https://www.neaspec.org/sites/default/files/Session%202-5-Low-Carbon%20Green%20City%20for%20Sustainable%20Development.pdf</t>
  </si>
  <si>
    <t>https://www.neaspec.org/sites/default/files/Workshop_TAP_report_FINAL.pdf</t>
  </si>
  <si>
    <t>https://neaspec.org/sites/default/files/Provisional%20Programme_14%20Jan%202019.pdf</t>
  </si>
  <si>
    <t>http://www.gravitaindia.com/wp-content/uploads/pdf/Standalone-q1-16-17.pdf</t>
  </si>
  <si>
    <t>http://www.gravitaindia.com/wp-content/uploads/pdf/subsidiaries/2018-19/gravita-senegal-sau.pdf</t>
  </si>
  <si>
    <t>http://www.gravitaindia.com/wp-content/uploads/pdf/Standalone-q4-15-16.pdf</t>
  </si>
  <si>
    <t>https://www.gravitaindia.com/Upload/PDF/gravita-netherlands-bv-annual-report-18-19.pdf</t>
  </si>
  <si>
    <t>http://www.gravitaindia.com/wp-content/uploads/pdf/Standalone-q1-17-18.pdf</t>
  </si>
  <si>
    <t>https://www.gravitaindia.com/Upload/PDF/gravita-metal-inc-2022.pdf</t>
  </si>
  <si>
    <t>http://www.gravitaindia.com/wp-content/uploads/pdf/subsidiaries/2018-19/gravita-infotech.pdf</t>
  </si>
  <si>
    <t>https://www.gravitaindia.com/Upload/PDF/recycling-infotech-llp-2022.pdf</t>
  </si>
  <si>
    <t>https://www.gravitaindia.com/Upload/PDF/gravita-peru-sac-annual-report-18-19.pdf</t>
  </si>
  <si>
    <t>https://www.gravitaindia.com/Upload/PDF/statement-standalone-financial-results-quarter-ended-30-jun-2016.pdf</t>
  </si>
  <si>
    <t>https://www.plasticomnium.com/wp-content/uploads/2021/05/plastic-omnium-letter-to-our-shareholders-april-2020-en.pdf</t>
  </si>
  <si>
    <t>https://www.plasticomnium.com/wp-content/uploads/2021/01/plastic-omnium-registration-document-2014-en.pdf</t>
  </si>
  <si>
    <t>https://www.plasticomnium.com/images/pdf/press-releases/plastic-omnium_presentation-first-half-2014-results_en.pdf</t>
  </si>
  <si>
    <t>https://www.plasticomnium.com/wp-content/uploads/2023/09/Letter_to_our_shareholders_september_2023.pdf</t>
  </si>
  <si>
    <t>https://www.plasticomnium.com/images/pdf/press-releases/plastic-omnium-presentation-resultats-semestriels-2011_fr.pdf</t>
  </si>
  <si>
    <t>https://www.plasticomnium.com/images/pdf/press-releases/plastic-omnium-2014-financial-results-presentation-en.pdf</t>
  </si>
  <si>
    <t>https://www.plasticomnium.com/images/pdf/press-releases/002001_773251_plasticomniumprovisionofpreparatorydocumentsannualshareholdersmeeting2018en.pdf</t>
  </si>
  <si>
    <t>https://www.plasticomnium.com/wp-content/uploads/2023/01/plasticomniumdeclarationdestransactionssuractionspropresdu09012023au13012023fr.pdf</t>
  </si>
  <si>
    <t>https://www.plasticomnium.com/images/pdf/press-releases/plastic-omnium_presentation-resultats-semestriels-2009_gb.pdf</t>
  </si>
  <si>
    <t>https://www.plasticomnium.com/images/pdf/press-releases/plastic-omnium_mise-a-disposition-des-documents-preparatoire-250413_fr.pdf</t>
  </si>
  <si>
    <t>https://ninum.uit.no/bitstream/handle/10037/20666/article.pdf?sequence=3</t>
  </si>
  <si>
    <t>https://ninum.uit.no/bitstream/handle/10037/354/Paper_III.pdf?sequence=3</t>
  </si>
  <si>
    <t>https://ninum.uit.no/bitstream/handle/10037/17149/article.pdf?sequence=3</t>
  </si>
  <si>
    <t>https://ninum.uit.no/bitstream/handle/10037/3414/thesis.pdf?sequence=2</t>
  </si>
  <si>
    <t>https://ninum.uit.no/bitstream/handle/10037/20501/article.pdf</t>
  </si>
  <si>
    <t>https://ninum.uit.no/bitstream/handle/10037/13205/thesis.pdf?sequence=2</t>
  </si>
  <si>
    <t>https://ninum.uit.no/bitstream/handle/10037/9243/thesis.pdf?sequence=1</t>
  </si>
  <si>
    <t>https://ninum.uit.no/bitstream/handle/10037/1642/thesis.pdf?sequence=1</t>
  </si>
  <si>
    <t>https://neaspec.org/sites/default/files/S3_18am_Punte_UAQM%20in%20Asia_CHuizenga.pdf</t>
  </si>
  <si>
    <t>https://www.neaspec.org/sites/default/files/Summary%20Report%20of%20NEASPEC%20Capacity%20Building%20Programme-Training%20on%20Combating%20Desertification%20for%20Mongolian%20Experts.pdf</t>
  </si>
  <si>
    <t>https://neaspec.org/sites/default/files/2023-06/3-1%20Jungyo%20Lee.pdf</t>
  </si>
  <si>
    <t>https://www.neaspec.org/sites/default/files/FinalReport_12thSOM_NEASPEC.pdf</t>
  </si>
  <si>
    <t>https://neaspec.org/sites/default/files/2023-01/EGM_Amur%20tiger%20and%20leopard_discussion%20points.pdf</t>
  </si>
  <si>
    <t>https://www.neaspec.org/sites/default/files/Rason%20migratory%20bird%20reserve_birds%20and%20habitats.pdf</t>
  </si>
  <si>
    <t>https://neaspec.org/sites/default/files/NEASPEC-KEI_Joint_Report_For_Web.pdf</t>
  </si>
  <si>
    <t>https://neaspec.org/sites/default/files/2022-12/Cross%20over%20protection%20activity%20of%20birds%20between%20China%20and%20Russia%20in%20Xingkai%20Lake.pdf</t>
  </si>
  <si>
    <t>https://neaspec.org/sites/default/files/PPT1_SOM13_Proposal%20for%20Enhancing%20Environmental%20Cooperation%20in%20NEA.pdf</t>
  </si>
  <si>
    <t>https://neaspec.org/sites/default/files/2023-09/6.%20IUCN_Maeve%20Nightingale.pdf</t>
  </si>
  <si>
    <t>http://www.gravitaindia.com/wp-content/uploads/pdf/cfs-results-q4-16-17.pdf</t>
  </si>
  <si>
    <t>https://www.gravitaindia.com/Upload/PDF/noble-buildestate-private-Ltd.pdf</t>
  </si>
  <si>
    <t>https://www.gravitaindia.com/Upload/PDF/gravita-metal-inc.pdf</t>
  </si>
  <si>
    <t>https://www.gravitaindia.com/Upload/PDF/gravita-metals-annual-report-18-19.pdf</t>
  </si>
  <si>
    <t>http://www.gravitaindia.com/wp-content/uploads/pdf/subsidiaries/2018-19/peru.pdf</t>
  </si>
  <si>
    <t>https://www.gravitaindia.com/Upload/PDF/gravita-nicaragua-sa-20-21.pdf</t>
  </si>
  <si>
    <t>https://www.gravitaindia.com/Upload/PDF/gravita-netherlands-b-v-20-21.pdf</t>
  </si>
  <si>
    <t>https://www.gravitaindia.com/Upload/PDF/gravita-mali-sa-annual-report-19-20.pdf</t>
  </si>
  <si>
    <t>https://www.gravitaindia.com/Upload/PDF/earnings-conference-call-transcripts-q4fy23.pdf</t>
  </si>
  <si>
    <t>https://www.gravitaindia.com/Upload/PDF/recyclers-costa-rica-annual-report-18-19.pdf</t>
  </si>
  <si>
    <t>https://www.plasticomnium.com/images/pdf/press-releases/plastic-omnium_rapport-financier-2012_fr.pdf</t>
  </si>
  <si>
    <t>https://www.plasticomnium.com/images/pdf/press-releases/plastic-omnium-2018-interim-results-report-en.pdf</t>
  </si>
  <si>
    <t>https://www.plasticomnium.com/images/pdf/press-releases/plastic-omnium-presentation-growth-innovation-day-compiegne-2012_en.pdf</t>
  </si>
  <si>
    <t>https://www.plasticomnium.com/wp-content/uploads/2021/01/plastic-omnium-2015-first-half-results-presentation-en.pdf</t>
  </si>
  <si>
    <t>https://www.plasticomnium.com/wp-content/uploads/2021/01/plastic-omnium-2016-annual-results-presentation-en.pdf</t>
  </si>
  <si>
    <t>https://www.plasticomnium.com/wp-content/uploads/2022/08/plasticomniumdeclarationdestransactionssuractionspropresdu01082022au05082022fr-1.pdf</t>
  </si>
  <si>
    <t>https://www.plasticomnium.com/images/pdf/press-releases/plastic-omnium-provision-of-preparatory-documents-annual-shareholders-meeting-2020-en.pdf</t>
  </si>
  <si>
    <t>https://www.plasticomnium.com/wp-content/uploads/2022/06/plasticomniumdeclarationdestransactionssuractionspropresdu20062022au24062022fr-1.pdf</t>
  </si>
  <si>
    <t>https://www.plasticomnium.com/images/pdf/press-releases/002001_851001_plasticomniummiseadispositiondesdocumentspreparatoiresag2019fr.pdf</t>
  </si>
  <si>
    <t>https://www.plasticomnium.com/wp-content/uploads/2021/01/plastic-omnium-communique-de-presse-3eme-trimestre-2018-fr.pdf</t>
  </si>
  <si>
    <t>https://ninum.uit.no/bitstream/handle/10037/14973/article.pdf?sequence=3</t>
  </si>
  <si>
    <t>https://ninum.uit.no/bitstream/handle/10037/4019/thesis.pdf</t>
  </si>
  <si>
    <t>https://ninum.uit.no/bitstream/handle/10037/4099/article.pdf?sequence=1</t>
  </si>
  <si>
    <t>https://ninum.uit.no/bitstream/handle/10037/18370/article.pdf?sequence=2</t>
  </si>
  <si>
    <t>https://ninum.uit.no/bitstream/handle/10037/4144/thesis.pdf?sequence=3</t>
  </si>
  <si>
    <t>https://ninum.uit.no/bitstream/handle/10037/14168/article.pdf</t>
  </si>
  <si>
    <t>http://www.gravitaindia.com/wp-content/uploads/pdf/recycling-infotech-llp-16-17.pdf</t>
  </si>
  <si>
    <t>http://www.gravitaindia.com/wp-content/uploads/pdf/Standalone-q4-14-15.pdf</t>
  </si>
  <si>
    <t>https://www.gravitaindia.com/Upload/PDF/gravita-mali-sa-20-21.pdf</t>
  </si>
  <si>
    <t>https://www.gravitaindia.com/Upload/PDF/gravita-usa-inc-20-21.pdf</t>
  </si>
  <si>
    <t>https://www.gravitaindia.com/Upload/PDF/recycling-infotech-llp-annual-report-16-17.pdf</t>
  </si>
  <si>
    <t>https://www.gravitaindia.com/Upload/PDF/statement-standalone-financial-results-quarter-ended-30-jun-2017.pdf</t>
  </si>
  <si>
    <t>http://www.gravitaindia.com/wp-content/uploads/pdf/Standalone-q2-13-14.pdf</t>
  </si>
  <si>
    <t>http://www.gravitaindia.com/wp-content/uploads/pdf/subsidiaries/2018-19/noble-buildistate.pdf</t>
  </si>
  <si>
    <t>http://www.gravitaindia.com/wp-content/uploads/pdf/cfs-results-q1-17-18.pdf</t>
  </si>
  <si>
    <t>https://www.gravitaindia.com/Upload/PDF/Gravita-Infotech.pdf</t>
  </si>
  <si>
    <t>https://ninum.uit.no/bitstream/handle/10037/7955/thesis.pdf?sequence=2</t>
  </si>
  <si>
    <t>https://ninum.uit.no/bitstream/handle/10037/25041/thesis.pdf?sequence=1</t>
  </si>
  <si>
    <t>https://ninum.uit.no/bitstream/handle/10037/12038/article.pdf</t>
  </si>
  <si>
    <t>https://ninum.uit.no/bitstream/handle/10037/19925/thesis.pdf?sequence=7</t>
  </si>
  <si>
    <t>https://ninum.uit.no/bitstream/handle/10037/2760/thesis.pdf</t>
  </si>
  <si>
    <t>https://ninum.uit.no/bitstream/handle/10037/6478/thesis.pdf</t>
  </si>
  <si>
    <t>https://ninum.uit.no/bitstream/handle/10037/354/thesis.pdf?sequence=1</t>
  </si>
  <si>
    <t>https://ninum.uit.no/bitstream/handle/10037/2065/thesis.pdf?sequence=1</t>
  </si>
  <si>
    <t>https://ninum.uit.no/bitstream/handle/10037/10403/article.pdf?sequence=3</t>
  </si>
  <si>
    <t>https://ninum.uit.no/bitstream/handle/10037/17260/article.pdf?sequence=2</t>
  </si>
  <si>
    <t>https://neaspec.org/sites/default/files/NEACAP%20SPC-3%20report_2.pdf</t>
  </si>
  <si>
    <t>https://neaspec.org/sites/default/files/2023-01/Background%20Presentation%20%28NEAMPAN%29.pdf</t>
  </si>
  <si>
    <t>https://www.neaspec.org/sites/default/files/SOM14_Report%20of%20the%20Meeting.pdf</t>
  </si>
  <si>
    <t>https://neaspec.org/sites/default/files/Korea_Forest_Service.pdf</t>
  </si>
  <si>
    <t>https://neaspec.org/sites/default/files/2022-04/LCCF%20Report%202021.pdf</t>
  </si>
  <si>
    <t>https://neaspec.org/sites/default/files/Background%20Paper%20for%20Hunchun%20EGM.pdf</t>
  </si>
  <si>
    <t>https://neaspec.org/sites/default/files/2023-01/4.%20WRI.pdf</t>
  </si>
  <si>
    <t>https://neaspec.org/sites/default/files/2022-08/Item%205%28d%29-Annex%20III.%20%28Draft%29%20Concept%20note%20for%20the%20LCCF2.pdf</t>
  </si>
  <si>
    <t>https://neaspec.org/sites/default/files/2022-06/3.Consultation%20paper_NEACAP%20Workplan_17%20June.pdf</t>
  </si>
  <si>
    <t>https://neaspec.org/sites/default/files/2016%20Beijing%20Workshop%20Programme.pdf</t>
  </si>
  <si>
    <t>https://www.plasticomnium.com/wp-content/uploads/2024/02/plastic-omnium-resultats-annuels-2023-fr.pdf</t>
  </si>
  <si>
    <t>https://www.plasticomnium.com/images/pdf/press-releases/plastic-omnium_mise-a-disposition-des-documents-preparatoires-ag2014.pdf</t>
  </si>
  <si>
    <t>https://www.plasticomnium.com/wp-content/uploads/2021/04/plasticomniumcorporategouvernancereport2020en.pdf</t>
  </si>
  <si>
    <t>https://www.plasticomnium.com/images/pdf/press-releases/plastic-omnium_presentation-resultats-semestriels-2010_fr.pdf</t>
  </si>
  <si>
    <t>https://www.plasticomnium.com/images/pdf/press-releases/plastic-omnium-2019-half-year-results-presentation-en.pdf</t>
  </si>
  <si>
    <t>https://www.plasticomnium.com/images/pdf/press-releases/plastic-omnium_presentation-resultats-annuels-2008_gb.pdf</t>
  </si>
  <si>
    <t>https://www.plasticomnium.com/images/pdf/press-releases/plastic-omnium_mise-a-disposition-des-documents-preparatoires-a-lagm-280409_fr.pdf</t>
  </si>
  <si>
    <t>https://www.plasticomnium.com/images/pdf/shareholder-information/plastic-omnium-guide-actionnaire-2018-fr.pdf</t>
  </si>
  <si>
    <t>https://www.plasticomnium.com/images/pdf/press-releases/plastic-omnium-mise-a-disposition-des-documents-preparatoires-ag2015.pdf</t>
  </si>
  <si>
    <t>https://www.plasticomnium.com/images/pdf/press-releases/plastic-omnium-presentation-resultats-annuels-2009_fr.pdf</t>
  </si>
  <si>
    <t>https://www.gravitaindia.com/Upload/PDF/gravita-mali-sa-annual-report-18-19.pdf</t>
  </si>
  <si>
    <t>http://www.gravitaindia.com/wp-content/uploads/pdf/Standalone-q4-16-17.pdf</t>
  </si>
  <si>
    <t>https://www.gravitaindia.com/Upload/PDF/gravita-ventures-ltd-20-21.pdf</t>
  </si>
  <si>
    <t>http://www.gravitaindia.com/wp-content/uploads/pdf/subsidiaries/2018-19/gravita-jamiaca.pdf</t>
  </si>
  <si>
    <t>http://www.gravitaindia.com/wp-content/uploads/pdf/Standalone-q2-16-17.pdf</t>
  </si>
  <si>
    <t>https://www.gravitaindia.com/Upload/PDF/gravita-nicaragua-sa-annual-report-18-19.pdf</t>
  </si>
  <si>
    <t>https://www.gravitaindia.com/Upload/PDF/gravita-ghana-ltd-annual-report-19-20.pdf</t>
  </si>
  <si>
    <t>https://www.gravitaindia.com/Upload/PDF/gravita-metal-inc-annual-report-16-17.pdf</t>
  </si>
  <si>
    <t>http://www.gravitaindia.com/wp-content/uploads/pdf/institutional-investor-meeting-23-aug-2019.pdf</t>
  </si>
  <si>
    <t>https://www.gravitaindia.com/Upload/PDF/noble-buildstate-pvt-ltd-annual-report-18-19.pdf</t>
  </si>
  <si>
    <t>https://ninum.uit.no/bitstream/handle/10037/513/thesis.pdf?sequence=1</t>
  </si>
  <si>
    <t>https://ninum.uit.no/bitstream/handle/10037/1816/thesis.pdf?sequence=3</t>
  </si>
  <si>
    <t>https://ninum.uit.no/bitstream/handle/10037/28141/article.pdf?sequence=2</t>
  </si>
  <si>
    <t>https://ninum.uit.no/bitstream/handle/10037/2755/thesis.pdf?sequence=2</t>
  </si>
  <si>
    <t>https://www.neaspec.org/sites/default/files/Session%203-5_%20ActLocallyLinkGlobally_Lee%20Tae%20Dong.pdf</t>
  </si>
  <si>
    <t>https://neaspec.org/sites/default/files/2022-07/1.%20Purificacio%20Canals.pdf</t>
  </si>
  <si>
    <t>https://neaspec.org/sites/default/files/2022-12/SOM-8-Ulaanbataar.pdf</t>
  </si>
  <si>
    <t>https://neaspec.org/sites/default/files/2022-10/Session2-Volkova.pdf</t>
  </si>
  <si>
    <t>https://neaspec.org/sites/default/files/2022-12/6.%20Networking%20Session_CityNet.pdf</t>
  </si>
  <si>
    <t>https://neaspec.org/sites/default/files/2022-10/ECM_TAP_report_final.pdf</t>
  </si>
  <si>
    <t>https://neaspec.org/sites/default/files/5.%20S2.2_Mongolia_WSCC.pdf</t>
  </si>
  <si>
    <t>https://neaspec.org/sites/default/files/2022-08/Item%205%28e%29-Annex%20III.%20%28Draft%29%20Concept%20note_Expert%20Group%20Meeting%20on%20DLD.pdf</t>
  </si>
  <si>
    <t>https://neaspec.org/sites/default/files/SOM%2020_%20programme.pdf</t>
  </si>
  <si>
    <t>https://neaspec.org/sites/default/files/SE3_P1_WWF_CPO_Transboundary_Cooperation.pdf</t>
  </si>
  <si>
    <t>https://www.plasticomnium.com/images/pdf/press-releases/plastic-omnium-document-reference-2015-fr.pdf</t>
  </si>
  <si>
    <t>https://www.plasticomnium.com/images/pdf/press-releases/plastic-omnium-chiffre-affaires-30-septembre-2018-fr.pdf</t>
  </si>
  <si>
    <t>https://www.plasticomnium.com/images/pdf/press-releases/plastic-omnium-2018-consolidated-financial-statements-en.pdf</t>
  </si>
  <si>
    <t>https://www.plasticomnium.com/images/pdf/press-releases/plastic-omnium_mise-a-disposition-des-documents-preparatoire-260412_fr.pdf</t>
  </si>
  <si>
    <t>https://www.plasticomnium.com/wp-content/uploads/2022/05/20220512_Press_release_Capital_Markets_Day_FR_VDEF.pdf</t>
  </si>
  <si>
    <t>https://www.plasticomnium.com/images/pdf/press-releases/plastic-omnium-provision-of-preparatory-documents-annual-shareholders-meeting-2018-en.pdf</t>
  </si>
  <si>
    <t>https://www.plasticomnium.com/images/pdf/press-releases/plastic-omnium-provision-of-preparatory-documents-annual-shareholders-meeting-2017-en.pdf</t>
  </si>
  <si>
    <t>https://www.plasticomnium.com/wp-content/uploads/2021/09/plastic-omnium-annonce-ses-avancees-technologiques-au-salon-IAA-20210906.pdf</t>
  </si>
  <si>
    <t>https://www.plasticomnium.com/wp-content/uploads/2022/06/plasticomniumdeclarationdestransactionssuractionspropresdu23052022au27052022fr-1.pdf</t>
  </si>
  <si>
    <t>https://www.plasticomnium.com/wp-content/uploads/2021/01/plastic-omnium-2019-annual-results-presentation-en.pdf</t>
  </si>
  <si>
    <t>https://www.gravitaindia.com/Upload/Content_Files/lead-alloy-e.pdf</t>
  </si>
  <si>
    <t>https://www.gravitaindia.com/Upload/PDF/gravita-ghana-ltd-annual-report-16-17.pdf</t>
  </si>
  <si>
    <t>http://www.gravitaindia.com/wp-content/uploads/pdf/Standalone-q3-15-16.pdf</t>
  </si>
  <si>
    <t>http://www.gravitaindia.com/wp-content/uploads/pdf/subsidiaries/2018-19/gravita-nicaragua.pdf</t>
  </si>
  <si>
    <t>http://www.gravitaindia.com/wp-content/uploads/pdf/cfs-results-q1-13-14.pdf</t>
  </si>
  <si>
    <t>https://www.gravitaindia.com/Upload/PDF/gravita-infotech-ltd-annual-report-16-17.pdf</t>
  </si>
  <si>
    <t>https://www.gravitaindia.com/Upload/PDF/gravita-metal-inc-annual-report-18-19.pdf</t>
  </si>
  <si>
    <t>http://www.gravitaindia.com/wp-content/uploads/pdf/subsidiaries/2018-19/gravita-ventures.pdf</t>
  </si>
  <si>
    <t>http://www.gravitaindia.com/wp-content/uploads/pdf/Standalone-q1-13-14.pdf</t>
  </si>
  <si>
    <t>https://www.gravitaindia.com/Upload/PDF/gravita-infotech-annual-report-16-17.pdf</t>
  </si>
  <si>
    <t>https://ninum.uit.no/bitstream/handle/10037/8280/thesis.pdf?sequence=2</t>
  </si>
  <si>
    <t>https://ninum.uit.no/bitstream/handle/10037/11431/thesis.pdf?sequence=8</t>
  </si>
  <si>
    <t>https://ninum.uit.no/bitstream/handle/10037/20265/article.pdf?sequence=3</t>
  </si>
  <si>
    <t>https://ninum.uit.no/bitstream/handle/10037/9860/thesis.pdf?sequence=2</t>
  </si>
  <si>
    <t>https://ninum.uit.no/bitstream/handle/10037/6769/thesis.pdf?sequence=2</t>
  </si>
  <si>
    <t>https://ninum.uit.no/bitstream/handle/10037/12554/article.pdf?sequence=3</t>
  </si>
  <si>
    <t>https://ninum.uit.no/bitstream/handle/10037/12782/thesis.pdf?sequence=2</t>
  </si>
  <si>
    <t>https://ninum.uit.no/bitstream/handle/10037/12910/thesis.pdf?sequence=1</t>
  </si>
  <si>
    <t>https://neaspec.org/sites/default/files//Provisional%20Programme_14%20Jan%202019.pdf</t>
  </si>
  <si>
    <t>https://neaspec.org/sites/default/files/2022-09/6.%20SOM22_External%20Evaluation.pdf</t>
  </si>
  <si>
    <t>https://neaspec.org/sites/default/files/NEASPEC-KEI%20joint%20report_for%20web_1.pdf</t>
  </si>
  <si>
    <t>https://www.neaspec.org/sites/default/files//2-2%20Mark%20Elder.pdf</t>
  </si>
  <si>
    <t>https://neaspec.org/sites/default/files/2022-09/Programme_DSS_Training2013.pdf</t>
  </si>
  <si>
    <t>https://neaspec.org/sites/default/files/clean_air_blue_skies_Seoul.pdf</t>
  </si>
  <si>
    <t>https://neaspec.org/sites/default/files/2022-12/3.%20Networking%20Session_GCF.pdf</t>
  </si>
  <si>
    <t>https://www.neaspec.org/sites/default/files/SOM-1-Seoul.pdf</t>
  </si>
  <si>
    <t>https://neaspec.org/sites/default/files/2023-06/1-4%20Ajai.pdf</t>
  </si>
  <si>
    <t>https://neaspec.org/sites/default/files/2023-08/2.%20Annotated%20Provisional%20Agenda%20SPC-5_July%204.pdf</t>
  </si>
  <si>
    <t>https://www.plasticomnium.com/wp-content/uploads/2022/03/plasticomniumcorporategouvernancereport2021en.pdf</t>
  </si>
  <si>
    <t>https://www.plasticomnium.com/images/pdf/press-releases/plastic-omnium-document-reference-2016-fr.pdf</t>
  </si>
  <si>
    <t>https://www.plasticomnium.com/wp-content/uploads/2021/01/plastic-omnium-press-release-2015-annual-results-en.pdf</t>
  </si>
  <si>
    <t>https://www.plasticomnium.com/images/pdf/press-releases/plastic-omnium-presentation-first-half-2015-results-en.pdf</t>
  </si>
  <si>
    <t>https://www.plasticomnium.com/wp-content/uploads/2021/01/plastic-omnium-2017-annual-results-presentation-en.pdf</t>
  </si>
  <si>
    <t>https://www.plasticomnium.com/images/pdf/press-releases/plastic-omnium-mise-a-disposition-des-documents-preparatoires-ag2016.pdf</t>
  </si>
  <si>
    <t>https://www.plasticomnium.com/wp-content/uploads/2024/02/2023_Consolidated_financial_statements.pdf</t>
  </si>
  <si>
    <t>https://www.plasticomnium.com/wp-content/uploads/2021/01/plastic-omnium-presentation-1er-semestre-2019-en.pdf</t>
  </si>
  <si>
    <t>https://www.plasticomnium.com/wp-content/uploads/2024/02/plastic-omnium-2023-consolidated-financial-statements-en.pdf</t>
  </si>
  <si>
    <t>https://www.plasticomnium.com/images/pdf/press-releases/plastic-omnium_mise-a-disposition-des-documents-preparatoire-280411_fr.pdf</t>
  </si>
  <si>
    <t>http://www.gravitaindia.com/wp-content/uploads/pdf/Standalone-q3-12-13.pdf</t>
  </si>
  <si>
    <t>https://www.gravitaindia.com/Upload/PDF/gravit-infotech-ltd-annual-report-17-18.pdf</t>
  </si>
  <si>
    <t>https://www.gravitaindia.com/Upload/PDF/gravita-metals-annual-report-16-17.pdf</t>
  </si>
  <si>
    <t>https://www.gravitaindia.com/Upload/PDF/recycling-infotech-llp.pdf</t>
  </si>
  <si>
    <t>https://www.gravitaindia.com/Upload/Content_Files/lead-wire.pdf</t>
  </si>
  <si>
    <t>http://www.gravitaindia.com/wp-content/uploads/pdf/gravita-infotech-ltd-16-17.pdf</t>
  </si>
  <si>
    <t>http://www.gravitaindia.com/wp-content/uploads/pdf/gravita-noble-buildstate-2014-15.pdf</t>
  </si>
  <si>
    <t>http://www.gravitaindia.com/wp-content/uploads/pdf/cfs-results-q1-16-17.pdf</t>
  </si>
  <si>
    <t>https://www.gravitaindia.com/Upload/PDF/statement-standalone-financial-results-quarter-ended-31-mar-2017.pdf</t>
  </si>
  <si>
    <t>http://www.gravitaindia.com/wp-content/uploads/pdf/subsidiaries/2018-19/gravita-metal-inc.pdf</t>
  </si>
  <si>
    <t>https://neaspec.org/sites/default/files/2022-05/NFP_session_7April.pdf</t>
  </si>
  <si>
    <t>https://neaspec.org/sites/default/files/2022-04/Concept%20note%20and%20programme_0.pdf</t>
  </si>
  <si>
    <t>https://www.neaspec.org/sites/default/files/SOM%2021_%20Programme.pdf</t>
  </si>
  <si>
    <t>https://www.neaspec.org/sites/default/files/Programme_NEAMPAN%20Expert%20workshop%202018.pdf</t>
  </si>
  <si>
    <t>https://neaspec.org/sites/default/files/Eco-efficiency_Indicators.pdf</t>
  </si>
  <si>
    <t>https://neaspec.org/sites/default/files/2023-09/1.%20CBD_Joseph%20Appiott.pdf</t>
  </si>
  <si>
    <t>https://www.neaspec.org/sites/default/files/programme_0.pdf</t>
  </si>
  <si>
    <t>https://neaspec.org/sites/default/files/2022-08/Item%205%28d%29-Annex%20I.%20Report%20of%20the%20Traning%20Workshop%20on%20STI%20for%20Low%20Carbon%20and%20Resilient%20Cities.pdf</t>
  </si>
  <si>
    <t>https://neaspec.org/sites/default/files//Concept%20Note%20for%20the%20NEASPEC%20FP%20meeting_Final.pdf</t>
  </si>
  <si>
    <t>https://neaspec.org/sites/default/files/2022-08/NEASPEC%20NFP%20Meeting%20Outcome_AGREED%20IN%20SESSION.pdf</t>
  </si>
  <si>
    <t>https://www.plasticomnium.com/images/pdf/press-releases/december%202014%20-RS%20US%20vdef.pdf</t>
  </si>
  <si>
    <t>https://www.plasticomnium.com/images/pdf/press-releases/plastic-omnium_mise-a-disposition-des-documents-preparatoires-150410_fr.pdf</t>
  </si>
  <si>
    <t>https://www.plasticomnium.com/wp-content/uploads/2021/01/plastic-omnium-2017-first-half-results-presentation-en.pdf</t>
  </si>
  <si>
    <t>https://www.plasticomnium.com/images/the-plastic-omnium-group/REGLEMENT-INTERIEUR-MODIFIE-15-DECEMBRE-2017.pdf</t>
  </si>
  <si>
    <t>https://www.plasticomnium.com/wp-content/uploads/2021/01/plastic-omnium-2013-annual-results-presentation-en.pdf</t>
  </si>
  <si>
    <t>https://www.plasticomnium.com/images/pdf/press-releases/plastic-omnium-investor-day-decembre-2017-strategie-de-croissance-et-innovation-fr.pdf</t>
  </si>
  <si>
    <t>https://www.plasticomnium.com/images/pdf/press-releases/plastic-omnium-investor-day-december-2017-growth-and-innovation-strategy....pdf</t>
  </si>
  <si>
    <t>https://www.plasticomnium.com/images/pdf/press-releases/plastic-omnium-brochure-de-convocation-ag2018-fr.pdf</t>
  </si>
  <si>
    <t>https://www.plasticomnium.com/wp-content/uploads/2021/01/plastic-omnium-document-reference-2014-fr.pdf</t>
  </si>
  <si>
    <t>https://www.plasticomnium.com/images/pdf/press-releases/plastic-omnium_rapport-financier-2012_en.pdf</t>
  </si>
  <si>
    <t>https://ninum.uit.no/bitstream/handle/10037/3403/thesis.pdf?sequence=2</t>
  </si>
  <si>
    <t>https://ninum.uit.no/bitstream/handle/10037/7497/thesis.pdf?sequence=1</t>
  </si>
  <si>
    <t>https://ninum.uit.no/bitstream/handle/10037/22557/article.pdf?sequence=3</t>
  </si>
  <si>
    <t>https://ninum.uit.no/bitstream/handle/10037/13366/paper_I.pdf?sequence=3</t>
  </si>
  <si>
    <t>https://ninum.uit.no/bitstream/handle/10037/26909/thesis.pdf?sequence=2</t>
  </si>
  <si>
    <t>https://ninum.uit.no/bitstream/handle/10037/23568/thesis.pdf?sequence=2</t>
  </si>
  <si>
    <t>https://ninum.uit.no/bitstream/handle/10037/10090/article.pdf</t>
  </si>
  <si>
    <t>https://ninum.uit.no/bitstream/handle/10037/11179/article.pdf?sequence=2</t>
  </si>
  <si>
    <t>https://ninum.uit.no/bitstream/handle/10037/9982/thesis.pdf?sequence=2</t>
  </si>
  <si>
    <t>https://www.gravitaindia.com/Upload/PDF/gravita-jamaica-ltd-annual-report-18-19.pdf</t>
  </si>
  <si>
    <t>https://www.gravitaindia.com/Upload/PDF/intimation-schedule-analyst-investor-meeting-sebi-21dec23.pdf</t>
  </si>
  <si>
    <t>http://www.gravitaindia.com/wp-content/uploads/pdf/gravita-metals-16-17.pdf</t>
  </si>
  <si>
    <t>https://www.gravitaindia.com/Upload/PDF/statement-standalone-financial-results-quarter-ended-30-sep-2016.pdf</t>
  </si>
  <si>
    <t>https://www.gravitaindia.com/Upload/PDF/gravita-ventures-ltd-annual-report-18-19.pdf</t>
  </si>
  <si>
    <t>https://www.gravitaindia.com/Upload/PDF/Outcome.pdf</t>
  </si>
  <si>
    <t>http://www.gravitaindia.com/wp-content/uploads/pdf/cfs-results-q1-12-13.pdf</t>
  </si>
  <si>
    <t>http://www.gravitaindia.com/wp-content/uploads/pdf/cfs-results-q4-12-13.pdf</t>
  </si>
  <si>
    <t>https://www.gravitaindia.com/Upload/PDF/gravita-usa-inc-19-20.pdf</t>
  </si>
  <si>
    <t>http://www.gravitaindia.com/wp-content/uploads/pdf/cfs-results-q1-14-15.pdf</t>
  </si>
  <si>
    <t>https://www.neaspec.org/sites/default/files/ECM_TAP_report.pdf</t>
  </si>
  <si>
    <t>https://neaspec.org/sites/default/files/2022-09/SOM17_DSS_Annex%20I_0.pdf</t>
  </si>
  <si>
    <t>https://neaspec.org/sites/default/files/SOM17_%20provisional_programme.pdf</t>
  </si>
  <si>
    <t>https://neaspec.org/sites/default/files/2022-11/Inception_Meeting_DSS_report.pdf</t>
  </si>
  <si>
    <t>https://neaspec.org/sites/default/files/2022-10/SOM%2018_%20provisional%20programme.pdf</t>
  </si>
  <si>
    <t>https://neaspec.org/sites/default/files/Session2-Volkova.pdf</t>
  </si>
  <si>
    <t>https://neaspec.org/sites/default/files/SOM12_Eco-efficiency.pdf</t>
  </si>
  <si>
    <t>https://neaspec.org/sites/default/files/Transboundary_Cooperation_For_Nature_Conservation.pdf</t>
  </si>
  <si>
    <t>https://neaspec.org/sites/default/files/Publication_SavingNatureConservation_0.pdf</t>
  </si>
  <si>
    <t>https://www.neaspec.org/sites/default/files/Publication_SavingNatureConservation_1.pdf</t>
  </si>
  <si>
    <t>https://www.plasticomnium.com/images/pdf/press-releases/plastic-omnium-2013-financial-results-presentation_en.pdf</t>
  </si>
  <si>
    <t>https://www.plasticomnium.com/images/pdf/press-releases/plastic-omnium-rapport-financier-semestriel-2018-fr.pdf</t>
  </si>
  <si>
    <t>https://www.plasticomnium.com/wp-content/uploads/2021/01/plastic-omnium-registration-document-2015-en.pdf</t>
  </si>
  <si>
    <t>https://www.plasticomnium.com/images/pdf/press-releases/plastic-omnium-2015-registration-document-en.pdf</t>
  </si>
  <si>
    <t>https://www.plasticomnium.com/wp-content/uploads/2021/01/plastic-omnium-2012-first-half-results-presentation-en.pdf</t>
  </si>
  <si>
    <t>https://www.plasticomnium.com/wp-content/uploads/2021/01/plasticomniumdeclarationdestransactionssuractionspropresdu11012021au15012021fr-1.pdf</t>
  </si>
  <si>
    <t>https://www.plasticomnium.com/wp-content/uploads/2021/01/plastic-omnium-press-release-2014-annual-results-en.pdf</t>
  </si>
  <si>
    <t>https://www.plasticomnium.com/images/pdf/press-releases/plastic-omnium-investor-day-growth-and-innovation-strategy-en.pdf</t>
  </si>
  <si>
    <t>https://www.plasticomnium.com/wp-content/uploads/2021/01/plastic-omnium-2014-interim-financial-report-2014-first-half-results-en.pdf</t>
  </si>
  <si>
    <t>https://www.plasticomnium.com/wp-content/uploads/2023/06/plastic-omnium-pic-scr.pdf</t>
  </si>
  <si>
    <t>https://ninum.uit.no/bitstream/handle/10037/7892/article.pdf?sequence=1</t>
  </si>
  <si>
    <t>https://ninum.uit.no/bitstream/handle/10037/7869/thesis.pdf?sequence=3</t>
  </si>
  <si>
    <t>https://ninum.uit.no/bitstream/handle/10037/13814/thesis.pdf?sequence=1</t>
  </si>
  <si>
    <t>https://ninum.uit.no/bitstream/handle/10037/29452/thesis.pdf?sequence=2</t>
  </si>
  <si>
    <t>https://ninum.uit.no/bitstream/handle/10037/26685/article.pdf?sequence=2</t>
  </si>
  <si>
    <t>https://ninum.uit.no/bitstream/handle/10037/3534/thesis.pdf?sequence=1</t>
  </si>
  <si>
    <t>https://ninum.uit.no/bitstream/handle/10037/18687/thesis.pdf?sequence=2</t>
  </si>
  <si>
    <t>http://www.gravitaindia.com/wp-content/uploads/pdf/gravita-ghana-2015-16.pdf</t>
  </si>
  <si>
    <t>http://www.gravitaindia.com/wp-content/uploads/pdf/Standalone-q2-15-16.pdf</t>
  </si>
  <si>
    <t>http://www.gravitaindia.com/wp-content/uploads/pdf/cfs-results-q3-16-17.pdf</t>
  </si>
  <si>
    <t>http://www.gravitaindia.com/wp-content/uploads/pdf/cfs-results-q2-16-17.pdf</t>
  </si>
  <si>
    <t>http://www.gravitaindia.com/email/gravitafocus/Gravita_Focus_Vol_15.pdf</t>
  </si>
  <si>
    <t>http://www.gravitaindia.com/wp-content/uploads/pdf/cfs-results-q3-13-14.pdf</t>
  </si>
  <si>
    <t>http://www.gravitaindia.com/wp-content/uploads/pdf/Standalone-q2-14-15.pdf</t>
  </si>
  <si>
    <t>https://www.gravitaindia.com/Upload/PDF/gravita-netherlands-b-v-19-20.pdf</t>
  </si>
  <si>
    <t>https://www.gravitaindia.com/Upload/PDF/statement-consolidated-financial-results-quarter-ended-30-dec-2016.pdf</t>
  </si>
  <si>
    <t>http://www.gravitaindia.com/wp-content/uploads/pdf/Standalone-q4-12-13.pdf</t>
  </si>
  <si>
    <t>https://www.plasticomnium.com/images/pdf/shareholder-information/plastic-omnium-guide-actionnaires-2019-fr.pdf</t>
  </si>
  <si>
    <t>https://www.plasticomnium.com/images/pdf/press-releases/plastic-omnium_presentation-resultats-semestriels-2010_gb.pdf</t>
  </si>
  <si>
    <t>https://www.plasticomnium.com/images/pdf/press-releases/plastic-omnium_presentation-resultats-semestriels-2007_gb.pdf</t>
  </si>
  <si>
    <t>https://www.plasticomnium.com/wp-content/uploads/2021/09/plasticomniumdeclarationdestransactionssuractionspropresdu30082021au03092021fr-1.pdf</t>
  </si>
  <si>
    <t>https://www.plasticomnium.com/images/pdf/press-releases/002001_920425_plasticomniummiseadispositiondesdocumentspreparatoiresag2020fr.pdf</t>
  </si>
  <si>
    <t>https://www.plasticomnium.com/images/pdf/press-releases/plastic-omnium_rapport-du-president-exercice-2009_fr.pdf</t>
  </si>
  <si>
    <t>https://www.plasticomnium.com/images/pdf/press-releases/plastic-omnium-mise-a-disposition-des-documents-preparatoires-ag2017.pdf</t>
  </si>
  <si>
    <t>https://www.plasticomnium.com/wp-content/uploads/2021/04/plastic-omnium-rapport-du-gouvernement-entreprise-2020-fr.pdf</t>
  </si>
  <si>
    <t>https://www.plasticomnium.com/images/pdf/press-releases/plastic-omnium-annexe-comptes-consolides-2018-fr.pdf</t>
  </si>
  <si>
    <t>https://www.plasticomnium.com/images/pdf/press-releases/plastic-omnium_rapport-du-president-exercice-2011_fr.pdf</t>
  </si>
  <si>
    <t>https://neaspec.org/sites/default/files/2022-04/NEACAP%20SPC-3%20report_2.pdf</t>
  </si>
  <si>
    <t>https://neaspec.org/sites/default/files/SOM%2018_%20provisional%20programme.pdf</t>
  </si>
  <si>
    <t>https://neaspec.org/sites/default/files/2022-11/Workshop%20Session%201-5_Ulaanbaatar%20City_Mr.%20Orgil%20Batsukh.pdf</t>
  </si>
  <si>
    <t>https://www.neaspec.org/sites/default/files/Concept%20Note%20for%20the%20NEASPEC%20FP%20meeting_Final.pdf</t>
  </si>
  <si>
    <t>https://www.neaspec.org/sites/default/files//2-1%20Jhoon%20Kim.pdf</t>
  </si>
  <si>
    <t>https://neaspec.org/sites/default/files/2022-09/DSS%20Report.pdf</t>
  </si>
  <si>
    <t>https://neaspec.org/sites/default/files/2022-09/MPA_Annex%20II_Project%20proposal%20for%20cooperation%20within%20the%20frameworks%20of%20NEASPEC.pdf</t>
  </si>
  <si>
    <t>https://neaspec.org/sites/default/files/SOM17_DSS_Annex%20I.pdf</t>
  </si>
  <si>
    <t>https://neaspec.org/sites/default/files/2022-06/NEACAP%20SPC-3%20report_0.pdf</t>
  </si>
  <si>
    <t>https://neaspec.org/sites/default/files/2022-04/STI4LCC_Workshop_Concept%20note.pdf</t>
  </si>
  <si>
    <t>https://ninum.uit.no/bitstream/handle/10037/7757/thesis.pdf?sequence=2</t>
  </si>
  <si>
    <t>https://ninum.uit.no/bitstream/handle/10037/12835/paper_II.pdf</t>
  </si>
  <si>
    <t>https://ninum.uit.no/bitstream/handle/10037/12554/article.pdf</t>
  </si>
  <si>
    <t>https://ninum.uit.no/bitstream/handle/10037/1165/thesis.pdf?sequence=3</t>
  </si>
  <si>
    <t>https://ninum.uit.no/bitstream/handle/10037/11377/thesis.pdf?sequence=1</t>
  </si>
  <si>
    <t>https://ninum.uit.no/bitstream/handle/10037/6338/thesis.pdf?sequence=1</t>
  </si>
  <si>
    <t>https://ninum.uit.no/bitstream/handle/10037/18687/thesis.pdf</t>
  </si>
  <si>
    <t>https://ninum.uit.no/bitstream/handle/10037/12800/thesis.pdf</t>
  </si>
  <si>
    <t>https://ninum.uit.no/bitstream/handle/10037/3559/article.pdf?sequence=1</t>
  </si>
  <si>
    <t>https://www.gravitaindia.com/Upload/PDF/gravita-meta-inc-annual-report-19-20.pdf</t>
  </si>
  <si>
    <t>http://www.gravitaindia.com/wp-content/uploads/pdf/subsidiaries/2019-20/noble-buildestate-pvt-ltd.pdf</t>
  </si>
  <si>
    <t>https://www.gravitaindia.com/Upload/PDF/recycling-infotech-llp-19-20.pdf</t>
  </si>
  <si>
    <t>http://www.gravitaindia.com/wp-content/uploads/pdf/subsidiaries/2017-18/gravita-infotech-ltd.pdf</t>
  </si>
  <si>
    <t>https://www.gravitaindia.com/Upload/PDF/advertisement-FR-31-01-2022.pdf</t>
  </si>
  <si>
    <t>https://www.gravitaindia.com/Upload/PDF/gravita-infotech-annual-report-19-20.pdf</t>
  </si>
  <si>
    <t>https://www.gravitaindia.com/Upload/PDF/statement-consolidated-financial-results-quarter-ended-30-jun-2016.pdf</t>
  </si>
  <si>
    <t>https://www.gravitaindia.com/Upload/PDF/noble-buildstate-pvt-ltd-annual-report-19-20.pdf</t>
  </si>
  <si>
    <t>https://www.gravitaindia.com/Upload/PDF/statement-consolidated-financial-results-quarter-ended-30-jun-2017.pdf</t>
  </si>
  <si>
    <t>http://www.gravitaindia.com/wp-content/uploads/pdf/subsidiaries/2019-20/gravita-metals-inc.pdf</t>
  </si>
  <si>
    <t>https://www.plasticomnium.com/images/pdf/press-releases/013001_917391_Tableau_de_dclaration_des_oprations_de_rachat_PLASTIC_OMNIUM_du_09_03_2020_au_13_03_2020.pdf</t>
  </si>
  <si>
    <t>https://www.plasticomnium.com/images/pdf/press-releases/plastic-omnium-registration-document-2014-en.pdf</t>
  </si>
  <si>
    <t>https://www.plasticomnium.com/images/pdf/press-releases/plastic-omnium_presentation-resultats-semestriels-2008_gb.pdf</t>
  </si>
  <si>
    <t>https://www.plasticomnium.com/wp-content/uploads/2021/09/20210906_plasticomniumannoncesesavanceestechnologiquesausalonIAA.pdf</t>
  </si>
  <si>
    <t>https://www.plasticomnium.com/images/pdf/press-releases/013001_804379_Tableau_de_dclaration_des_oprations_de_rachat_PLASTIC_OMNIUM_du_06_08_....pdf</t>
  </si>
  <si>
    <t>https://www.plasticomnium.com/wp-content/uploads/2021/01/plastic-omnium-annexe-des-comptes-consolides-resultats-annuels-2018-fr.pdf</t>
  </si>
  <si>
    <t>https://www.plasticomnium.com/wp-content/uploads/2021/09/plasticomniumdeclarationdestransactionssuractionspropresdu30082021au03092021fr.pdf</t>
  </si>
  <si>
    <t>https://www.plasticomnium.com/images/pdf/press-releases/plastic-omnium-investor-day-december-2017-growth-and-innovation-strategy-en.pdf</t>
  </si>
  <si>
    <t>https://www.plasticomnium.com/images/pdf/press-releases/plastic-omnium-presentation-resultats-annuels-2012_gb.pdf</t>
  </si>
  <si>
    <t>https://www.plasticomnium.com/images/pdf/shareholder-information/plastic-omnium-shareholders-guide-2018-en.pdf</t>
  </si>
  <si>
    <t>https://neaspec.org/sites/default/files/2022-08/Item%205%28a%29-Annex%20I.%20Report%20of%20the%20NEACAP%20SPC-3.pdf</t>
  </si>
  <si>
    <t>https://neaspec.org/sites/default/files/2022-11/KFS.pdf</t>
  </si>
  <si>
    <t>https://www.neaspec.org/sites/default/files/2-2%20Mark%20Elder.pdf</t>
  </si>
  <si>
    <t>https://www.neaspec.org/sites/default/files/4.%20Camera%20trap%20work%20of%20Amur%20leopard%20in%20China_Jinzhe%20Qi.pdf</t>
  </si>
  <si>
    <t>https://neaspec.org/sites/default/files/2022-11/7.%20SOM16_Eco-efficiency%20partnership.pdf</t>
  </si>
  <si>
    <t>https://neaspec.org/sites/default/files/KEI%20report_Oct%2018.pdf</t>
  </si>
  <si>
    <t>https://neaspec.org/sites/default/files/2022-11/Session%203-5_%20ActLocallyLinkGlobally_Lee%20Tae%20Dong.pdf</t>
  </si>
  <si>
    <t>https://neaspec.org/sites/default/files/SOM14_Report%20of%20the%20Meeting_3.pdf</t>
  </si>
  <si>
    <t>https://neaspec.org/sites/default/files/2022-12/Annotated%20Provisional%20Agenda%20of%20the%20SOM%2015.pdf</t>
  </si>
  <si>
    <t>https://neaspec.org/sites/default/files/S2_17pm_Tian%5B1%5D.pdf</t>
  </si>
  <si>
    <t>https://ninum.uit.no/bitstream/handle/10037/7869/thesis.pdf</t>
  </si>
  <si>
    <t>https://ninum.uit.no/bitstream/handle/10037/26180/thesis.pdf?sequence=2</t>
  </si>
  <si>
    <t>https://ninum.uit.no/bitstream/handle/10037/6839/thesis.pdf?sequence=1</t>
  </si>
  <si>
    <t>https://ninum.uit.no/bitstream/handle/10037/13548/thesis.pdf?sequence=2</t>
  </si>
  <si>
    <t>https://ninum.uit.no/bitstream/handle/10037/2243/thesis.pdf?sequence=2</t>
  </si>
  <si>
    <t>https://ninum.uit.no/bitstream/handle/10037/13812/thesis.pdf?sequence=1</t>
  </si>
  <si>
    <t>https://ninum.uit.no/bitstream/handle/10037/3559/article.pdf</t>
  </si>
  <si>
    <t>https://ninum.uit.no/bitstream/handle/10037/513/thesis.pdf</t>
  </si>
  <si>
    <t>https://www.gravitaindia.com/Upload/PDF/statement-consolidated-financial-results-quarter-ended-30-sep-2016.pdf</t>
  </si>
  <si>
    <t>https://www.gravitaindia.com/Upload/PDF/statement-consolidated-financial-results-quarter-ended-31-mar-2017.pdf</t>
  </si>
  <si>
    <t>https://www.plasticomnium.com/images/pdf/press-releases/001001_839935_plasticomniumrsultatsannuels2018fr.pdf</t>
  </si>
  <si>
    <t>https://www.plasticomnium.com/images/pdf/press-releases/plastic-omnium-provision-of-preparatory-documents-annual-shareholders-meeting-2016-en.pdf</t>
  </si>
  <si>
    <t>https://www.plasticomnium.com/wp-content/uploads/2021/01/plastic-omnium-investor-day-janvier-2020-presentation-en.pdf</t>
  </si>
  <si>
    <t>https://www.plasticomnium.com/images/pdf/shareholder-information/plastic-omnium-letter-to-our-shareholders-september-2019-en.pdf</t>
  </si>
  <si>
    <t>https://www.plasticomnium.com/images/pdf/press-releases/plastic-omnium-mise-a-disposition-des-documents-preparatoires-ag2018-fr.pdf</t>
  </si>
  <si>
    <t>https://www.plasticomnium.com/wp-content/uploads/2022/03/plasticomniumprovisionofpreparatorydocumentsannualshareholdersmeeting2022en.pdf</t>
  </si>
  <si>
    <t>https://www.plasticomnium.com/images/pdf/press-releases/001001_828239_plasticomniuminvestordaydecembre2018fr.pdf</t>
  </si>
  <si>
    <t>https://www.plasticomnium.com/images/pdf/shareholder-information/201903/assets/po_lettre_mars_2019_fr_exe.pdf</t>
  </si>
  <si>
    <t>https://www.plasticomnium.com/images/pdf/press-releases/plastic-omnium-rapport-conseil-administration-resolutions-fr.pdf</t>
  </si>
  <si>
    <t>https://www.plasticomnium.com/images/pdf/shareholder-information/plastic-omnium-shareholders-guide-2017-en.pdf</t>
  </si>
  <si>
    <t>https://neaspec.org/sites/default/files//Programme_1.pdf</t>
  </si>
  <si>
    <t>https://neaspec.org/sites/default/files/2022-11/2.%20detailed%20programme.pdf</t>
  </si>
  <si>
    <t>https://neaspec.org/sites/default/files/GLO_Northeast_Asia_Report_WEB.pdf</t>
  </si>
  <si>
    <t>https://neaspec.org/sites/default/files/Provisional%20Programme%20of%20the%20EGM.pdf</t>
  </si>
  <si>
    <t>https://neaspec.org/sites/default/files/SOM16_4_Eco-efficiency.pdf</t>
  </si>
  <si>
    <t>https://neaspec.org/sites/default/files/6.%20SOM22_External%20Evaluation.pdf</t>
  </si>
  <si>
    <t>https://www.neaspec.org/sites/default/files//NEASPEC-KEI%20joint%20report_for%20web_1.pdf</t>
  </si>
  <si>
    <t>https://neaspec.org/sites/default/files/2022-12/Opening_LCCF%20Introduction.pdf</t>
  </si>
  <si>
    <t>https://neaspec.org/sites/default/files/2023-01/LCCF%20Introduction.pdf</t>
  </si>
  <si>
    <t>https://www.neaspec.org/sites/default/files//KEI%20report_Oct%2018.pdf</t>
  </si>
  <si>
    <t>https://ninum.uit.no/bitstream/handle/10037/7968/thesis.pdf</t>
  </si>
  <si>
    <t>https://ninum.uit.no/bitstream/handle/10037/5384/thesis.pdf</t>
  </si>
  <si>
    <t>https://ninum.uit.no/bitstream/handle/10037/14168/article.pdf?sequence=6</t>
  </si>
  <si>
    <t>https://ninum.uit.no/bitstream/handle/10037/1165/thesis.pdf</t>
  </si>
  <si>
    <t>https://ninum.uit.no/bitstream/handle/10037/16606/thesis.pdf?sequence=2</t>
  </si>
  <si>
    <t>https://ninum.uit.no/bitstream/handle/10037/10491/article.pdf?sequence=3</t>
  </si>
  <si>
    <t>https://ninum.uit.no/bitstream/handle/10037/5013/article.pdf</t>
  </si>
  <si>
    <t>https://www.plasticomnium.com/images/pdf/press-releases/005001_817551_plasticomniumchiffreaffaires30septembre2018fr.pdf</t>
  </si>
  <si>
    <t>https://www.plasticomnium.com/images/pdf/press-releases/plastic-omnium-resultats-annuels-2014-fr.pdf</t>
  </si>
  <si>
    <t>https://www.plasticomnium.com/wp-content/uploads/2021/01/plastic-omnium-2010-first-half-results-presentation-en.pdf</t>
  </si>
  <si>
    <t>https://neaspec.org/sites/default/files/2023-01/Concept%20Note_NEAMPAN%20workshop%202016.pdf</t>
  </si>
  <si>
    <t>https://www.plasticomnium.com/images/pdf/press-releases/013001_958021_plasticomniumdeclarationdestransactionssuractionspropresdu04012021au08012021fr.pdf</t>
  </si>
  <si>
    <t>https://neaspec.org/sites/default/files/DSS%20Report%20Draft.pdf</t>
  </si>
  <si>
    <t>https://neaspec.org/sites/default/files/2022-05/ECM_TAP_report_final_0.pdf</t>
  </si>
  <si>
    <t>https://www.plasticomnium.com/images/pdf/press-releases/plastic-omnium_presentation-resultats-semestriels-2005_gb.pdf</t>
  </si>
  <si>
    <t>https://neaspec.org/sites/default/files/Eco-efficiency%20Indicators.pdf</t>
  </si>
  <si>
    <t>https://www.plasticomnium.com/images/pdf/press-releases/013001_781521_Tableau_de_dclaration_des_oprations_de_rachat_PLASTIC_OMNIUM_du_26_04_....pdf</t>
  </si>
  <si>
    <t>https://www.neaspec.org/sites/default/files/SOM12_Eco-efficiency_0.pdf</t>
  </si>
  <si>
    <t>https://www.plasticomnium.com/images/pdf/press-releases/002001_851003_plasticomniumprovisionofpreparatorydocumentsannualshareholdersmeeting2019en.pdf</t>
  </si>
  <si>
    <t>https://www.plasticomnium.com/images/pdf/shareholder-information/plastic-omnium-letter-shareholders-september2016-en.pdf</t>
  </si>
  <si>
    <t>https://neaspec.org/sites/default/files/2022-08/Session%204%20-%20Best%20Practices.pdf</t>
  </si>
  <si>
    <t>https://www.plasticomnium.com/images/pdf/press-releases/plastic-omnium_rapport-financier-2013_fr.pdf</t>
  </si>
  <si>
    <t>https://neaspec.org/sites/default/files/2022-12/SOM12_Eco-efficiency.pdf</t>
  </si>
  <si>
    <t>https://www.plasticomnium.com/wp-content/uploads/2021/04/plastic-omnium-corporate-gouvernance-report-2020-en.pdf</t>
  </si>
  <si>
    <t>https://neaspec.org/sites/default/files/REGULATION-Kamchatka-Russian%20Geographical%20Society.pdf</t>
  </si>
  <si>
    <t>https://neaspec.org/sites/default/files/Publication_ECO-EFF.pdf</t>
  </si>
  <si>
    <t>https://neaspec.org/sites/default/files/2022-12/SOM-1-Seoul.pdf</t>
  </si>
  <si>
    <t>https://ninum.uit.no/bitstream/handle/10037/166/thesis.pdf?sequence=1</t>
  </si>
  <si>
    <t>https://ninum.uit.no/bitstream/handle/10037/17993/article.pdf?sequence=2</t>
  </si>
  <si>
    <t>https://ninum.uit.no/bitstream/handle/10037/24090/article.pdf?sequence=2</t>
  </si>
  <si>
    <t>https://ninum.uit.no/bitstream/handle/10037/9732/thesis.pdf</t>
  </si>
  <si>
    <t>https://ninum.uit.no/bitstream/handle/10037/3541/thesis.pdf?sequence=1</t>
  </si>
  <si>
    <t>https://ninum.uit.no/bitstream/handle/10037/14845/thesis.pdf?sequence=2</t>
  </si>
  <si>
    <t>https://ninum.uit.no/bitstream/handle/10037/19830/article.pdf?sequence=2</t>
  </si>
  <si>
    <t>https://ninum.uit.no/bitstream/handle/10037/15126/article.pdf</t>
  </si>
  <si>
    <t>https://ninum.uit.no/bitstream/handle/10037/2084/thesis.pdf?sequence=1</t>
  </si>
  <si>
    <t>https://neaspec.org/sites/default/files/2022-12/SOM14_Report%20of%20the%20Meeting.pdf</t>
  </si>
  <si>
    <t>https://neaspec.org/sites/default/files/2022-12/3.%20Session%206_ESCAP.pdf</t>
  </si>
  <si>
    <t>https://neaspec.org/sites/default/files/Final%20Report%20of%2013th%20SOM_NEASPEC_0.pdf</t>
  </si>
  <si>
    <t>https://neaspec.org/sites/default/files/Publication_SavingNatureConservation_2_0.pdf</t>
  </si>
  <si>
    <t>https://neaspec.org/sites/default/files/Report%20of%20Hunchun%20EGM%20on%20Nature%20Conservation.pdf</t>
  </si>
  <si>
    <t>https://www.neaspec.org/sites/default/files/Final%20Report%20of%2013th%20SOM_NEASPEC.pdf</t>
  </si>
  <si>
    <t>https://www.neaspec.org/sites/default/files/Workshop%20Session%201-5_Ulaanbaatar%20City_Mr.%20Orgil%20Batsukh.pdf</t>
  </si>
  <si>
    <t>https://neaspec.org/sites/default/files/2022-05/Final%20Report%20of%2013th%20SOM_NEASPEC_0.pdf</t>
  </si>
  <si>
    <t>https://neaspec.org/sites/default/files/SE2_Cross_over_protection_activity_Xingkai%20Lake.pdf</t>
  </si>
  <si>
    <t>https://neaspec.org/sites/default/files/SOM-8-Ulaanbataar.pdf</t>
  </si>
  <si>
    <t>https://www.plasticomnium.com/images/pdf/press-releases/plastic-omnium-declaration-des-transactions-sur-actions-propres-du-10042017-au-13042017-fr.pdf</t>
  </si>
  <si>
    <t>https://www.plasticomnium.com/images/pdf/press-releases/plastic-omnium-brochure-de-convocation-ag2019-fr.pdf</t>
  </si>
  <si>
    <t>https://www.plasticomnium.com/images/pdf/press-releases/plastic-omnium-provision-of-preparatory-documents-annual-shareholders-meeting-2019-en.pdf</t>
  </si>
  <si>
    <t>https://www.plasticomnium.com/images/pdf/shareholder-information/plastic-omnium-letter-to-our-shareholders-march-2019-en.pdf</t>
  </si>
  <si>
    <t>https://www.plasticomnium.com/images/pdf/press-releases/plastic-omnium-investor-day-021214-fr.pdf</t>
  </si>
  <si>
    <t>https://www.plasticomnium.com/wp-content/uploads/2021/08/plasticomniumdeclarationdestransactionssuractionspropresdu23082021au27082021fr-1.pdf</t>
  </si>
  <si>
    <t>https://www.plasticomnium.com/wp-content/uploads/2021/05/plastic-omnium-letter-to-our-shareholders-september-2018-en.pdf</t>
  </si>
  <si>
    <t>https://www.plasticomnium.com/images/pdf/press-releases/plastic-omnium-declaration-des-transactions-sur-actions-propres-du-06122017-au-07122017-fr.pdf</t>
  </si>
  <si>
    <t>https://www.plasticomnium.com/images/pdf/press-releases/plastic-omnium-annexe-des-comptes-consolides-2016-fr.pdf</t>
  </si>
  <si>
    <t>https://www.plasticomnium.com/images/pdf/press-releases/plastic-omnium-investor-day-decembre-2017-strategie-de-croissance-et-inn....pdf</t>
  </si>
  <si>
    <t>https://ninum.uit.no/bitstream/handle/10037/4846/thesis.pdf</t>
  </si>
  <si>
    <t>https://ninum.uit.no/bitstream/handle/10037/11006/thesis.pdf?sequence=1</t>
  </si>
  <si>
    <t>https://ninum.uit.no/bitstream/handle/10037/15832/article.pdf?sequence=2</t>
  </si>
  <si>
    <t>https://ninum.uit.no/bitstream/handle/10037/5074/thesis.pdf</t>
  </si>
  <si>
    <t>https://ninum.uit.no/bitstream/handle/10037/10491/article.pdf</t>
  </si>
  <si>
    <t>https://ninum.uit.no/bitstream/handle/10037/13201/thesis.pdf</t>
  </si>
  <si>
    <t>https://fda.report/media/117444/Secure+Email+Webinar+Presentation.pdf</t>
  </si>
  <si>
    <t>https://www.cdc.gov/vaccines/acip/meetings/downloads/slides-2024-02-28-29/06-RSV-Adults-Lloyd--508.pdf</t>
  </si>
  <si>
    <t>https://fda.report/media/108651/2017-presentation--center-for-food-safety-and-applied-nutrition.pdf</t>
  </si>
  <si>
    <t>https://fda.report/media/142013/matthewvernon design controls presentationfinal.pdf</t>
  </si>
  <si>
    <t>https://www.fda.gov/media/107242/download</t>
  </si>
  <si>
    <t>https://www.fda.gov/media/153089/download</t>
  </si>
  <si>
    <t>https://nabp.pharmacy/wp-content/uploads/2022/02/Presentation-Handouts-A-Closer-Look-at-FDAs-Interchangeable-Biosimilar-Approvals.pdf</t>
  </si>
  <si>
    <t>https://www.fda.gov/media/155071/download</t>
  </si>
  <si>
    <t>https://www.ahrq.gov/sites/default/files/wysiwyg/action-alliance/convening-slides-fda.pdf</t>
  </si>
  <si>
    <t>https://www.fda.gov/media/147599/download</t>
  </si>
  <si>
    <t>https://www.fda.gov/media/153128/download</t>
  </si>
  <si>
    <t>https://www.fda.gov/media/153130/download</t>
  </si>
  <si>
    <t>https://www.fda.gov/media/154292/download</t>
  </si>
  <si>
    <t>https://www.fda.gov/media/159004/download</t>
  </si>
  <si>
    <t>https://www.fda.gov/files/advisory committees/published/Presentation--Pregnancy-and-Lactation-Labeling-Rule-(PLLR).pdf</t>
  </si>
  <si>
    <t>https://www.fda.gov/media/153090/download</t>
  </si>
  <si>
    <t>https://fda.report/media/109619/FDA-Presentations-for-the-November-20-21--2017-Meeting-of-the-Pharmacy-Compounding-Advisory-Committee.pdf</t>
  </si>
  <si>
    <t>https://www.fda.gov/media/100459/download</t>
  </si>
  <si>
    <t>https://www.fda.gov/media/144453/download</t>
  </si>
  <si>
    <t>https://www.fda.gov/media/134593/download</t>
  </si>
  <si>
    <t>https://www.fda.gov/media/153087/download</t>
  </si>
  <si>
    <t>https://www.fda.gov/media/144452/download</t>
  </si>
  <si>
    <t>https://www.fda.gov/media/105931/download</t>
  </si>
  <si>
    <t>https://www.fda.gov/media/111178/download</t>
  </si>
  <si>
    <t>https://www.fda.gov/media/128156/download</t>
  </si>
  <si>
    <t>https://www.fda.gov/media/111774/download</t>
  </si>
  <si>
    <t>https://www.fda.gov/media/106145/download</t>
  </si>
  <si>
    <t>https://fda.report/media/96133/Presentation--REdI---Clinical-Studies-Section.pdf</t>
  </si>
  <si>
    <t>https://www.fda.gov/media/129862/download</t>
  </si>
  <si>
    <t>https://www.ema.europa.eu/en/documents/presentation/presentation-support-available-smes-nationally-and-internationally-fda-ms-brenda-stodart_en.pdf</t>
  </si>
  <si>
    <t>https://www.fda.gov/media/96691/download</t>
  </si>
  <si>
    <t>https://www.casss.org/docs/default-source/cmc-strategy-forum-north-america/2020-cmc-na-speaker-presentations/speaker-presentation-damdinsuren-bazarragchaa-cder-fda-2020.pdf?sfvrsn=712143b0_4</t>
  </si>
  <si>
    <t>https://www.fda.gov/media/151964/download</t>
  </si>
  <si>
    <t>https://www.fda.gov/media/158564/download</t>
  </si>
  <si>
    <t>https://www.fda.gov/media/116101/download</t>
  </si>
  <si>
    <t>https://www.fda.gov/media/100790/download</t>
  </si>
  <si>
    <t>https://www.fda.gov/media/153512/download</t>
  </si>
  <si>
    <t>https://www.pda.org/docs/default-source/website-document-library/chapters/presentations/india/pda-india--quesap-day-2-case-4-a--fda-guidance-delay-deny-limit-or-refuse-an-inspection-12nov2013-(2).pdf?sfvrsn=4</t>
  </si>
  <si>
    <t>https://www.cdc.gov/labtraining/onelab/docs/Requirements-and-Guidelines-for-Test-Method-Life-Phases.pdf</t>
  </si>
  <si>
    <t>https://www.fda.gov/media/128520/download</t>
  </si>
  <si>
    <t>https://www.fda.gov/media/110294/download</t>
  </si>
  <si>
    <t>https://www.fda.gov/media/153871/download</t>
  </si>
  <si>
    <t>https://www.fda.gov/media/96087/download</t>
  </si>
  <si>
    <t>https://www.intmedsafe.net/wp-content/uploads/2018/06/Irene-Chan-IMSN-FDA-June-2018-Presentation.pdf</t>
  </si>
  <si>
    <t>https://www.fda.gov/media/106291/download</t>
  </si>
  <si>
    <t>https://www.ema.europa.eu/en/documents/presentation/presentation-medication-errors-fda-perspective-carol-holquist_en.pdf</t>
  </si>
  <si>
    <t>https://www.fda.gov.ph/wp-content/uploads/2021/12/ABCDE-Online-Shopping-Guide-Booklet.pdf</t>
  </si>
  <si>
    <t>https://mirati.com/wp-content/uploads/cost-per-responder-analysis-comparing-adagrasib-and-sotorasib_final.pdf?1711530896</t>
  </si>
  <si>
    <t>https://thecovidblog.com/wp-content/uploads/2022/04/FDA-October-20-2020-AReactions.pdf</t>
  </si>
  <si>
    <t>https://deadiversion.usdoj.gov/mtgs/pract_awareness/conf_2019/may_2019/arnold.pdf</t>
  </si>
  <si>
    <t>https://bacwa.org/wp-content/uploads/2024/02/BAPPG-Pesticides-and-Vet-Outreach-Presentation-2024-02-07.pdf</t>
  </si>
  <si>
    <t>https://fda.report/media/101593/Industry-Briefing-Information-for-the-December-6--2016-Meeting-of-the-Bone--Reproductive-and-Urologic-Drugs-Advisory-Committee.pdf</t>
  </si>
  <si>
    <t>https://www.fda.gov/media/116420/download</t>
  </si>
  <si>
    <t>https://public.staging.cdph.ca.gov/Programs/CEH/DRSEM/CDPH Document Library/EMB/REHS/Campylobacter.pdf</t>
  </si>
  <si>
    <t>https://d1io3yog0oux5.cloudfront.net/_a0f053edd3c998b6e78c8c3b90601022/tonixpharma/db/211/4170/pdf/TNX-801+7.13.23.pdf</t>
  </si>
  <si>
    <t>https://d1io3yog0oux5.cloudfront.net/_761f434162436bcccb09d71d2280b933/icecuremedical/db/2291/21953/pdf/Official+IceCure+Company+Presentation+-+February+2024.pdf</t>
  </si>
  <si>
    <t>https://www.etenders.gov.za/home/Download/?blobName=6fda949a-f9f7-4eb8-a233-bc6c30db71fc.pdf&amp;downloadedFileName=SCM Presentation for the procurement of Industrial Tyres RFP Briefing Session.pdf</t>
  </si>
  <si>
    <t>https://isop.memberclicks.net/assets/ACoP8_Docs/proposal examples.pdf</t>
  </si>
  <si>
    <t>https://lymphomation.org/PRO-CTCAE.pdf</t>
  </si>
  <si>
    <t>https://isop.memberclicks.net/assets/ACOP9/documents/ACoP Proposal Examples_2017.pdf</t>
  </si>
  <si>
    <t>https://public.staging.cdph.ca.gov/Programs/CEH/DRSEM/CDPH Document Library/EMB/REHS/Norovirus.pdf</t>
  </si>
  <si>
    <t>https://www.plasticomnium.com/images/pdf/press-releases/plastic-omnium-annexe-des-comptes-consolides-2015-fr.pdf</t>
  </si>
  <si>
    <t>https://www.plasticomnium.com/images/pdf/shareholder-information/201809/assets/po_lettre_sept_2018_fr_mel.pdf</t>
  </si>
  <si>
    <t>https://www.plasticomnium.com/images/pdf/press-releases/plastic-omnium-presentation-resultats-semestriels-2013_en3.pdf</t>
  </si>
  <si>
    <t>https://www.plasticomnium.com/wp-content/uploads/2021/01/plastic-omnium-annexe-des-comptes-consolides-resultats-annuels-2014-fr.pdf</t>
  </si>
  <si>
    <t>https://www.plasticomnium.com/images/pdf/press-releases/plastic-omnium_first-half-2010-financial-results-presentation.pdf</t>
  </si>
  <si>
    <t>https://www.plasticomnium.com/wp-content/uploads/2021/01/plastic-omnium-consolidated-financial-statements-2013-annual-results-en.pdf</t>
  </si>
  <si>
    <t>https://www.plasticomnium.com/wp-content/uploads/2021/01/plasticomniumdeclarationdestransactionssuractionspropresdu04012021au08012021fr-1.pdf</t>
  </si>
  <si>
    <t>https://www.plasticomnium.com/images/pdf/shareholder-information/201903/assets/po_lettre_sept_2018_uk_mel.pdf</t>
  </si>
  <si>
    <t>https://www.plasticomnium.com/images/the-plastic-omnium-group/REGLEMENT-INTERIEUR--15-DECEMBRE-2017-Anglais.pdf</t>
  </si>
  <si>
    <t>https://www.plasticomnium.com/images/pdf/shareholder-information/201809/assets/po_lettre_sept_2018_uk_mel.pdf</t>
  </si>
  <si>
    <t>https://neaspec.org/sites/default/files/2022-05/ECM_TAP_report_final.pdf</t>
  </si>
  <si>
    <t>https://neaspec.org/sites/default/files/2022-05/SOM14_Report%20of%20the%20Meeting.pdf</t>
  </si>
  <si>
    <t>https://neaspec.org/sites/default/files/2022-05/SOM%208%20Ulaanbataar.pdf</t>
  </si>
  <si>
    <t>https://www.neaspec.org/sites/default/files//1_NEACAP_IAM_wangshuxiao.pdf</t>
  </si>
  <si>
    <t>https://neaspec.org/sites/default/files/ProvisionalAgenda%20of%20the%20SOM%2015.pdf</t>
  </si>
  <si>
    <t>https://neaspec.org/sites/default/files/2022-05/FinalReport_12thSOM_NEASPEC.pdf</t>
  </si>
  <si>
    <t>https://neaspec.org/sites/default/files/NC%20meeting%20programme_last-revised.pdf</t>
  </si>
  <si>
    <t>https://www.neaspec.org/sites/default/files/2-1_PICES_Vladimir_Kulik.pdf</t>
  </si>
  <si>
    <t>https://neaspec.org/sites/default/files/FinalReport_12thSOM_NEASPEC_0.pdf</t>
  </si>
  <si>
    <t>https://neaspec.org/sites/default/files/2022-05/SOM-1-Seoul.pdf</t>
  </si>
  <si>
    <t>https://ninum.uit.no/bitstream/handle/10037/14160/article.pdf?sequence=2</t>
  </si>
  <si>
    <t>https://ninum.uit.no/bitstream/handle/10037/27245/thesis.pdf?sequence=2</t>
  </si>
  <si>
    <t>https://ninum.uit.no/bitstream/handle/10037/23981/article.pdf</t>
  </si>
  <si>
    <t>https://ninum.uit.no/bitstream/handle/10037/7101/article.pdf?sequence=1</t>
  </si>
  <si>
    <t>https://ninum.uit.no/bitstream/handle/10037/9507/paper_I.pdf?sequence=3</t>
  </si>
  <si>
    <t>https://ninum.uit.no/bitstream/handle/10037/24090/article.pdf</t>
  </si>
  <si>
    <t>https://ninum.uit.no/bitstream/handle/10037/19607/thesis_entire.pdf</t>
  </si>
  <si>
    <t>https://ninum.uit.no/bitstream/handle/10037/32855/article.pdf?sequence=2</t>
  </si>
  <si>
    <t>https://ninum.uit.no/bitstream/handle/10037/10305/thesis.pdf</t>
  </si>
  <si>
    <t>https://ninum.uit.no/bitstream/handle/10037/31364/article.pdf?sequence=2</t>
  </si>
  <si>
    <t>https://www.plasticomnium.com/images/pdf/press-releases/plastic-omnium-presentation-resultats-semestriels-2011_gb.pdf</t>
  </si>
  <si>
    <t>https://www.plasticomnium.com/images/pdf/press-releases/plastic-omnium-investor-day-021214-en.pdf</t>
  </si>
  <si>
    <t>https://www.plasticomnium.com/wp-content/uploads/2021/08/plasticomniumdeclarationdestransactionssuractionspropresdu23082021au27082021fr.pdf</t>
  </si>
  <si>
    <t>https://www.plasticomnium.com/images/pdf/press-releases/plastic-omnium-annexe-financiere-2014.pdf</t>
  </si>
  <si>
    <t>https://www.plasticomnium.com/images/pdf/press-releases/plastic-omnium_rapport-du-president-exercice-2010_fr.pdf</t>
  </si>
  <si>
    <t>https://www.plasticomnium.com/images/pdf/press-releases/plastic-omnium-rapport-financier-2014-fr.pdf</t>
  </si>
  <si>
    <t>https://www.plasticomnium.com/images/pdf/press-releases/001001_828241_plasticomnium2018investordaydecembreen.pdf</t>
  </si>
  <si>
    <t>https://www.plasticomnium.com/wp-content/uploads/2021/01/plasticomniumdeclarationdestransactionssuractionspropresdu04012021au08012021fr.pdf</t>
  </si>
  <si>
    <t>https://www.plasticomnium.com/images/pdf/press-releases/plastic-omnium-2014-financial-results-en.pdf</t>
  </si>
  <si>
    <t>https://www.plasticomnium.com/images/pdf/shareholder-information/201803/assets/po_action_lettre-mars-2018_a4_8p_va_mel.pdf</t>
  </si>
  <si>
    <t>https://nrc-publications.canada.ca/eng/view/ft/?id=cb01d4e3-5f81-4ceb-a02b-68bdd897fc4d&amp;dp=2&amp;dsl=en</t>
  </si>
  <si>
    <t>https://www.tcu.gov.on.ca/eng/eopg/publications/se-phase1-technical-training-en.pdf</t>
  </si>
  <si>
    <t>https://www2.gov.bc.ca/assets/gov/farming-natural-resources-and-industry/natural-gas-oil/png-crown-sale/publications/empr_tenure_presentation_web_version.pdf</t>
  </si>
  <si>
    <t>https://efiling.energy.ca.gov/GetDocument.aspx?tn=242459</t>
  </si>
  <si>
    <t>https://www.oag.ca.gov/system/files/media/demystifying-reproductive-rights-presentation-02152023.pdf</t>
  </si>
  <si>
    <t>https://www.dnr.wa.gov/publications/em_bc_bnr_otid_presentation.pdf</t>
  </si>
  <si>
    <t>https://eta-publications.lbl.gov/sites/default/files/presentation-renewable-std-3-2004.pdf</t>
  </si>
  <si>
    <t>https://ninum.uit.no/bitstream/handle/10037/11999/article.pdf</t>
  </si>
  <si>
    <t>https://ninum.uit.no/bitstream/handle/10037/30238/thesis.pdf?sequence=3</t>
  </si>
  <si>
    <t>https://ninum.uit.no/bitstream/handle/10037/14401/article.pdf?sequence=2</t>
  </si>
  <si>
    <t>https://www.neaspec.org/sites/default/files/Concept%20Note_NEAMPAN%20workshop%202016.pdf</t>
  </si>
  <si>
    <t>https://neaspec.org/sites/default/files/2022-08/Session%205%20-%20Comparative%20Study%20Overall%20Structure.pdf</t>
  </si>
  <si>
    <t>https://neaspec.org/sites/default/files//Summary%20Report%20of%20NEASPEC%20Capacity%20Building%20Programme-Training%20on%20Combating%20Desertification%20for%20Mongolian%20Experts.pdf</t>
  </si>
  <si>
    <t>https://neaspec.org/sites/default/files//Publication_SavingNatureConservation_1.pdf</t>
  </si>
  <si>
    <t>https://neaspec.org/sites/default/files/2022-12/Final%20Report%20of%2013th%20SOM_NEASPEC.pdf</t>
  </si>
  <si>
    <t>https://www.neaspec.org/sites/default/files/2.%20Recent%20Developments%20on%20black%20carbon%20and%20further%20actions%20on%20some%20pollutants%20within%20CLRTAP_Mr.OLENDRZYNSKI%20BC%20final.pdf</t>
  </si>
  <si>
    <t>https://neaspec.org/sites/default/files/2022-12/FinalReport_12thSOM_NEASPEC.pdf</t>
  </si>
  <si>
    <t>https://neaspec.org/sites/default/files/2022-09/2-1_PICES_Vladimir_Kulik.pdf</t>
  </si>
  <si>
    <t>https://neaspec.org/sites/default/files/3-1%20Shuxiao%20Wang.pdf</t>
  </si>
  <si>
    <t>https://neaspec.org/sites/default/files//SOM12_Eco-efficiency_0.pdf</t>
  </si>
  <si>
    <t>https://www.plasticomnium.com/wp-content/uploads/2021/08/plasticomniumdeclarationdestransactionssuractionspropresdu16082021au20082021fr.pdf</t>
  </si>
  <si>
    <t>https://www.plasticomnium.com/images/pdf/shareholder-information/plastic-omnium-guide-actionnaire-2017-fr.pdf</t>
  </si>
  <si>
    <t>https://www.plasticomnium.com/images/pdf/press-releases/plastic-omnium_rapport-financier-2005_fr.pdf</t>
  </si>
  <si>
    <t>https://www.plasticomnium.com/images/pdf/press-releases/plastic-omnium-document-reference-2014-fr.pdf</t>
  </si>
  <si>
    <t>https://www.plasticomnium.com/images/pdf/shareholder-information/201803/assets/po_action_lettre-mars-2018_a4_8p_vf_mel.pdf</t>
  </si>
  <si>
    <t>https://www.plasticomnium.com/images/pdf/press-releases/plastic-omnium_rapport-financier-semestriel_2005_fr.pdf</t>
  </si>
  <si>
    <t>https://www.plasticomnium.com/images/pdf/press-releases/plastic-omnium-declaration-des-transactions-sur-actions-propres-du-27112017-fr.pdf</t>
  </si>
  <si>
    <t>https://www.plasticomnium.com/images/pdf/press-releases/plastic-omnium-presentation-resultats-semestriels-2012_gb.pdf</t>
  </si>
  <si>
    <t>https://www.plasticomnium.com/wp-content/uploads/2021/01/plastic-omnium-2014-interim-financial-report-2014-first-half-results-balance-sheet-en.pdf</t>
  </si>
  <si>
    <t>https://www.plasticomnium.com/wp-content/uploads/2024/02/Communiqu_Rsultats_FY_2023_Plastic_Omnium_FR.pdf</t>
  </si>
  <si>
    <t>https://www.plasticomnium.com/images/pdf/press-releases/plastic-omnium-2018-investor-day-december-en.pdf</t>
  </si>
  <si>
    <t>https://www.plasticomnium.com/images/pdf/shareholder-information/201903/assets/plastic-omnium-letter-to-our-shareholders-march-2019-en.pdf</t>
  </si>
  <si>
    <t>https://www.plasticomnium.com/images/pdf/press-releases/013001_917397_Tableau_de_dclaration_des_oprations_de_rachat_PLASTIC_OMNIUM_du_09_03_2020_au_13_03_2020.pdf</t>
  </si>
  <si>
    <t>https://www.plasticomnium.com/images/the-plastic-omnium-group/plastic-omnium-reglement-interieur-du-conseil-administration-fr.pdf</t>
  </si>
  <si>
    <t>https://www.plasticomnium.com/wp-content/uploads/2021/08/plasticomniumdeclarationdestransactionssuractionspropresdu16082021au20082021fr-1.pdf</t>
  </si>
  <si>
    <t>https://www.plasticomnium.com/images/pdf/press-releases/013001_959953_plasticomniumdeclarationdestransactionssuractionspropresdu11012021au15012021fr.pdf</t>
  </si>
  <si>
    <t>https://www.plasticomnium.com/images/pdf/shareholder-information/plastic-omnium-shareholders-guide-2019-en.pdf</t>
  </si>
  <si>
    <t>https://www.plasticomnium.com/images/pdf/press-releases/013001_918557_plasticomniumdeclarationdestransactionssuractionspropresdu16032020au20032020fr.pdf</t>
  </si>
  <si>
    <t>https://www.plasticomnium.com/wp-content/uploads/2021/01/plastic-omnium-investor-day-december-2016-presentation-en.pdf</t>
  </si>
  <si>
    <t>https://www.plasticomnium.com/images/pdf/press-releases/013001_808485_plasticomniumdeclarationdestransactionssuractionspropresdu03092018au07092018fr.pdf</t>
  </si>
  <si>
    <t>https://www.dt.mef.gov.it/export/sites/sitodt/modules/documenti_en/analisi_progammazione/documenti_programmatici/def_2023/2023-Stability-Programme-Abridged.pdf</t>
  </si>
  <si>
    <t>https://www.dt.mef.gov.it/export/sites/sitodt/modules/documenti_en/debito_pubblico/comunicazioni_emissioni/btp_green_comunicazione_emissione/Medium-Long-Term-Announcement-09.03.2023.pdf</t>
  </si>
  <si>
    <t>https://www.dt.mef.gov.it/export/sites/sitodt/modules/documenti_en/debito_pubblico/presentazioni_studi_relazioni/documentazione_btp_green/Framework_for_the_issuance_of_Sovereign_Green_Bonds.pdf</t>
  </si>
  <si>
    <t>https://www.dt.mef.gov.it/export/sites/sitodt/modules/documenti_en/debito_pubblico/comunicazioni_emissioni/medio_lungo_termine_comunicazioni/Medium-Long_Term_Announcement_x10.01.2022x.pdf</t>
  </si>
  <si>
    <t>https://www.dt.mef.gov.it/export/sites/sitodt/modules/documenti_en/debito_pubblico/comunicazioni_emissioni/medio_lungo_termine_comunicazioni/Medium-Long-Term-Announcement-25.09.2023.pdf</t>
  </si>
  <si>
    <t>https://www.dt.mef.gov.it/export/sites/sitodt/modules/documenti_en/debito_pubblico/titoli_di_stato/What_is_the_Stripping_of_Government_bonds_-_An_Explanatory_Note.pdf</t>
  </si>
  <si>
    <t>https://www.dt.mef.gov.it/export/sites/sitodt/modules/documenti_en/debito_pubblico/presentazioni_studi_relazioni/Guidelines_for_public_debt_management_2019.pdf</t>
  </si>
  <si>
    <t>https://www.dt.mef.gov.it/export/sites/sitodt/modules/documenti_it/analisi_progammazione/eventi/Ita_Treasury_LD_Workforce_composition_productivity_and_pay_def.pdf</t>
  </si>
  <si>
    <t>https://www.dt.mef.gov.it/export/sites/sitodt/modules/documenti_en/debito_pubblico/normativa_spalla_destra/Decree_for_transparency_in_government_bond_placement_transactions_of_15.01.2015_.pdf</t>
  </si>
  <si>
    <t>https://www.plasticomnium.com/images/pdf/shareholder-information/plastic-omnium-lettre-actionnaires-septembre-2016-fr.pdf</t>
  </si>
  <si>
    <t>https://www.plasticomnium.com/images/pdf/press-releases/004000_799583_plasticomnium2018interimresultsreporten.pdf</t>
  </si>
  <si>
    <t>https://www.plasticomnium.com/images/pdf/press-releases/plastic-omnium-2015-annual-results-en.pdf</t>
  </si>
  <si>
    <t>https://www.plasticomnium.com/images/pdf/press-releases/001001_907517_plasticomniuminvestorday7janvier2020fr.pdf</t>
  </si>
  <si>
    <t>https://www.plasticomnium.com/images/pdf/press-releases/plastic-omnium_rapport-financier-2013_en.pdf</t>
  </si>
  <si>
    <t>https://www.plasticomnium.com/images/pdf/press-releases/plastic-omnium-investor-day-7-janvier-2020-fr.pdf</t>
  </si>
  <si>
    <t>https://www.plasticomnium.com/images/pdf/press-releases/013001_916527_plasticomniumdeclarationdestransactionssuractionspropresdu02032020au06032020fr.pdf</t>
  </si>
  <si>
    <t>https://www.plasticomnium.com/images/pdf/press-releases/013001_804381_Tableau_de_dclaration_des_oprations_de_rachat_PLASTIC_OMNIUM_du_06_08_....pdf</t>
  </si>
  <si>
    <t>https://www.plasticomnium.com/images/pdf/press-releases/plastic-omnium_first-half-2006-financial-results.pdf</t>
  </si>
  <si>
    <t>https://www.plasticomnium.com/images/pdf/press-releases/plastic-omnium_first-half-2007-financial-results.pdf</t>
  </si>
  <si>
    <t>https://www.dt.mef.gov.it/export/sites/sitodt/modules/documenti_en/debito_pubblico/presentazioni_studi_relazioni/3_3_2000_13_43_The-Italian-Treasury-.pdf</t>
  </si>
  <si>
    <t>https://www.dt.mef.gov.it/export/sites/sitodt/modules/documenti_en/debito_pubblico/comunicazioni_emissioni/medio_lungo_termine_comunicazioni/Medium-Long-Term-Announcement-08.02.2024.pdf</t>
  </si>
  <si>
    <t>https://www.dt.mef.gov.it/export/sites/sitodt/modules/documenti_en/debito_pubblico/comunicazioni_emissioni/ctz_e_btpei_comunicazione_emissione/BTP_Short_Term_Offering_Announcement-19.03.2024.pdf</t>
  </si>
  <si>
    <t>https://www.dt.mef.gov.it/export/sites/sitodt/modules/documenti_en/debito_pubblico/comunicazioni_emissioni/medio_lungo_termine_comunicazioni/Medium-Long-Term-Announcement-25.01.2024.pdf</t>
  </si>
  <si>
    <t>https://www.dt.mef.gov.it/export/sites/sitodt/modules/documenti_en/debito_pubblico/comunicazioni_emissioni/medio_lungo_termine_comunicazioni/Medium-Long-Term-Announcement-24.11.2023.pdf</t>
  </si>
  <si>
    <t>https://www.dt.mef.gov.it/export/sites/sitodt/modules/documenti_en/debito_pubblico/comunicazioni_emissioni/medio_lungo_termine_comunicazioni/Medium-Long-Term-Announcement-26.10.2023.pdf</t>
  </si>
  <si>
    <t>https://www.dt.mef.gov.it/export/sites/sitodt/modules/documenti_en/debito_pubblico/comunicazioni_emissioni/medio_lungo_termine_comunicazioni/Medium-Long-Term-Announcement-07.12.2023.pdf</t>
  </si>
  <si>
    <t>https://www.dt.mef.gov.it/export/sites/sitodt/modules/documenti_en/debito_pubblico/comunicazioni_emissioni/ctz_e_btpei_comunicazione_emissione/BTP-Short-Term-and-BTPEi-Offering-Announcement-22.01.2024.pdf</t>
  </si>
  <si>
    <t>https://www.dt.mef.gov.it/modules/documenti_en/analisi_progammazione/inflaz_programmata/inflazione_sito_DT_13_03_2024_EN.pdf</t>
  </si>
  <si>
    <t>https://www.dt.mef.gov.it/export/sites/sitodt/modules/documenti_en/debito_pubblico/comunicazioni_emissioni/medio_lungo_termine_comunicazioni/Medium-Long-Term-Announcement-07.11.2023.pdf</t>
  </si>
  <si>
    <t>https://www.plasticomnium.com/images/pdf/press-releases/013001_781517_Tableau_de_dclaration_des_oprations_de_rachat_PLASTIC_OMNIUM_du_26_04_....pdf</t>
  </si>
  <si>
    <t>https://www.plasticomnium.com/images/pdf/press-releases/plastic-omnium-rapport-sur-le-gouvernement-dentreprise-2019-fr.pdf</t>
  </si>
  <si>
    <t>https://www.plasticomnium.com/images/pdf/press-releases/013001_916529_plasticomniumdeclarationdestransactionssuractionspropresdu02032020au06032020fr.pdf</t>
  </si>
  <si>
    <t>https://www.plasticomnium.com/images/pdf/press-releases/013001_918555_plasticomniumdeclarationdestransactionssuractionspropresdu16032020au20032020fr.pdf</t>
  </si>
  <si>
    <t>https://www.plasticomnium.com/images/pdf/press-releases/002001_920423_plasticomniumprovisionofpreparatorydocumentsannualshareholdersmeeting2020en.pdf</t>
  </si>
  <si>
    <t>https://www.plasticomnium.com/wp-content/uploads/2023/11/plastic-omnium-societe-generale-esg-conference-9-11-23-vdef.pdf</t>
  </si>
  <si>
    <t>https://www.plasticomnium.com/images/pdf/press-releases/plastic-omnium_rapport-financier-semestriel_2007_fr.pdf</t>
  </si>
  <si>
    <t>https://www.plasticomnium.com/images/pdf/press-releases/003000_768623_plasticomniumdocumentreference2017uk.pdf</t>
  </si>
  <si>
    <t>https://www.plasticomnium.com/images/pdf/shareholder-information/plastic-omnium-lettre-actionnaires-mars-2019-fr.pdf</t>
  </si>
  <si>
    <t>https://www.plasticomnium.com/wp-content/uploads/2021/01/plasticomniumdeclarationdestransactionssuractionspropresdu11012021au15012021fr.pdf</t>
  </si>
  <si>
    <t>https://www.dt.mef.gov.it/export/sites/sitodt/modules/documenti_en/debito_pubblico/comunicazioni_emissioni/medio_lungo_termine_comunicazioni/Medium-Long-Term-Announcement-25.08.2023.pdf</t>
  </si>
  <si>
    <t>https://www.dt.mef.gov.it/export/sites/sitodt/modules/documenti_en/debito_pubblico/comunicazioni_emissioni/medio_lungo_termine_comunicazioni/Medium-Long-Term-Announcement-08.01.2024.pdf</t>
  </si>
  <si>
    <t>https://www.dt.mef.gov.it/export/sites/sitodt/modules/documenti_it/eventi/eventi/1webinarPDM-program.pdf</t>
  </si>
  <si>
    <t>https://www.dt.mef.gov.it/export/sites/sitodt/modules/documenti_en/analisi_progammazione/documenti_programmatici/inflazione_sito_DT_25052016_en.pdf</t>
  </si>
  <si>
    <t>https://www.dt.mef.gov.it/export/sites/sitodt/modules/documenti_en/debito_pubblico/comunicazioni_emissioni/medio_lungo_termine_comunicazioni/Medium-Long-Term-Announcement-22.03.2024.pdf</t>
  </si>
  <si>
    <t>https://www.dt.mef.gov.it/export/sites/sitodt/modules/documenti_en/debito_pubblico/comunicazioni_emissioni/medio_lungo_termine_comunicazioni/Medium-Long-Term-Announcement-09.10.2023.pdf</t>
  </si>
  <si>
    <t>https://www.dt.mef.gov.it/export/sites/sitodt/modules/documenti_en/debito_pubblico/comunicazioni_emissioni/ctz_e_btpei_comunicazione_emissione/BTP-Short-Term-and-BTPEi-Offering-Announcement-21.09.2023.pdf</t>
  </si>
  <si>
    <t>https://www.dt.mef.gov.it/export/sites/sitodt/modules/documenti_en/debito_pubblico/comunicazioni_emissioni/medio_lungo_termine_comunicazioni/Medium-Long-Term-Announcement-25.08.2022.pdf</t>
  </si>
  <si>
    <t>https://www.plasticomnium.com/images/pdf/shareholder-information/plastic-omnium-lettre-actionnaires-septembre-2018-fr.pdf</t>
  </si>
  <si>
    <t>https://www.plasticomnium.com/wp-content/uploads/2021/01/plastic-omnium-investor-day-december-2018-presentation-en.pdf</t>
  </si>
  <si>
    <t>https://www.plasticomnium.com/images/pdf/press-releases/013001_774589_plasticomniumdeclarationdestransactionssuractionspropresdu02042018au06042018fr.pdf</t>
  </si>
  <si>
    <t>https://www.plasticomnium.com/images/pdf/press-releases/013001_774591_plasticomniumdeclarationdestransactionssuractionspropresdu02042018au06042018fr.pdf</t>
  </si>
  <si>
    <t>https://www.plasticomnium.com/images/pdf/press-releases/013001_805687_plasticomniumdeclarationdestransactionssuractionspropresdu20082018au24082018fr.pdf</t>
  </si>
  <si>
    <t>https://www.plasticomnium.com/images/pdf/press-releases/013001_783267_plasticomniumdeclarationdestransactionssuractionspropresdu30042018au04052018fr.pdf</t>
  </si>
  <si>
    <t>https://www.plasticomnium.com/images/pdf/press-releases/plastic-omnium_rapport-financier-semestriel-2014-comptes-de-gestion_en.pdf</t>
  </si>
  <si>
    <t>https://www.plasticomnium.com/images/pdf/press-releases/plastic-omnium-chiffre-affaires-30-septembre-2018-en.pdf</t>
  </si>
  <si>
    <t>https://www.plasticomnium.com/images/pdf/press-releases/013001_805689_plasticomniumdeclarationdestransactionssuractionspropresdu20082018au24082018fr.pdf</t>
  </si>
  <si>
    <t>https://www.plasticomnium.com/images/pdf/press-releases/plastic-omnium-declaration-des-transactions-sur-actions-propres-du-16112017-au-17112017-fr.pdf</t>
  </si>
  <si>
    <t>https://www.keyera.com/assets/Attachments/Updated-September_2022-Investor-Presentation.pdf</t>
  </si>
  <si>
    <t>https://www.keyera.com/assets/Attachments/April-Investor-Presentation-_-FINAL-April-24-2021.pdf</t>
  </si>
  <si>
    <t>https://www.dt.mef.gov.it/export/sites/sitodt/modules/documenti_en/debito_pubblico/comunicazioni_emissioni/medio_lungo_termine_comunicazioni/Medium-Long_Term_Announcement_x09.03.2015x.pdf</t>
  </si>
  <si>
    <t>https://www.dt.mef.gov.it/export/sites/sitodt/modules/documenti_en/eventi/eventi/Presentation_Bonus_Malus_December_15th_2011_v2.pdf</t>
  </si>
  <si>
    <t>https://www.dt.mef.gov.it/export/sites/sitodt/modules/documenti_en/programmi_cartolarizzazione/programmi_cartolarizzazione/Investor-Presentation-PersonalLoan.pdf</t>
  </si>
  <si>
    <t>https://www.dt.mef.gov.it/export/sites/sitodt/modules/documenti_en/documentiHp/DECREE_LAW_OF_25_MARCH_2019_NO_22.pdf</t>
  </si>
  <si>
    <t>https://www.dt.mef.gov.it/export/sites/sitodt/modules/documenti_en/debito_pubblico/comunicazioni_emissioni/ctz_e_btpei_comunicazione_emissione/BTPEi_and_CTZ_Offering_Announcement_21.09.2020.pdf</t>
  </si>
  <si>
    <t>https://www.dt.mef.gov.it/export/sites/sitodt/modules/documenti_en/debito_pubblico/comunicazioni_emissioni/medio_lungo_termine_comunicazioni/Medium-Long_Term_Announcement_x08.02.2021x.pdf</t>
  </si>
  <si>
    <t>https://www.dt.mef.gov.it/export/sites/sitodt/modules/documenti_it/prevenzione_reati_finanziari/antiusura/FATF_RBA-Life-Insurance_Oct_2018.pdf</t>
  </si>
  <si>
    <t>https://www.dt.mef.gov.it/export/sites/sitodt/modules/documenti_en/eventi/eventi/Dynamic_Microsimulation_Presentation.pdf</t>
  </si>
  <si>
    <t>https://www.dt.mef.gov.it/export/sites/sitodt/modules/documenti_en/debito_pubblico/comunicazioni_emissioni/medio_lungo_termine_comunicazioni/Medium-Long-Term-Announcement-08.05.2023.pdf</t>
  </si>
  <si>
    <t>https://www.dt.mef.gov.it/export/sites/sitodt/modules/documenti_en/debito_pubblico/comunicazioni_emissioni/medio_lungo_termine_comunicazioni/Medium-Long-Term-Announcement-26.01.2023.pdf</t>
  </si>
  <si>
    <t>https://www.plasticomnium.com/images/pdf/press-releases/005001_817553_plasticomniumchiffreaffaires30septembre2018uk.pdf</t>
  </si>
  <si>
    <t>https://www.plasticomnium.com/images/pdf/press-releases/annual-financial-report-2013.pdf</t>
  </si>
  <si>
    <t>https://www.plasticomnium.com/images/pdf/press-releases/013001_808483_plasticomniumdeclarationdestransactionssuractionspropresdu03092018au07092018fr.pdf</t>
  </si>
  <si>
    <t>https://www.plasticomnium.com/images/pdf/press-releases/013001_806961_plasticomniumdeclarationdestransactionssuractionspropresdu27082018au31082018fr.pdf</t>
  </si>
  <si>
    <t>https://www.plasticomnium.com/images/pdf/press-releases/013001_806965_plasticomniumdeclarationdestransactionssuractionspropresdu27082018au31082018fr.pdf</t>
  </si>
  <si>
    <t>https://www.plasticomnium.com/images/pdf/press-releases/001001_839937_plasticomnium2018annualresultsen.pdf</t>
  </si>
  <si>
    <t>https://www.plasticomnium.com/images/pdf/press-releases/plastic-omnium-declaration-des-transactions-sur-actions-propres-du-22052017-au-26052017-fr.pdf</t>
  </si>
  <si>
    <t>https://www.plasticomnium.com/images/pdf/shareholder-information/plastic-omnium-letter-to-our-shareholders-september-2018-en.pdf</t>
  </si>
  <si>
    <t>https://www.plasticomnium.com/wp-content/uploads/2021/01/plastic-omnium-investor-day-decembre-2017-presentation-en.pdf</t>
  </si>
  <si>
    <t>https://www.plasticomnium.com/images/pdf/press-releases/plastic-omnium_presentation-resultats-annuels-2009_gb.pdf</t>
  </si>
  <si>
    <t>https://www.plasticomnium.com/images/pdf/press-releases/plastic-omnium_presentation-resultats-semestriels-2006_gb.pdf</t>
  </si>
  <si>
    <t>https://www.plasticomnium.com/images/pdf/press-releases/plastic-omnium-declaration-des-transactions-sur-actions-propres-du-13032017-au-17032017-fr.pdf</t>
  </si>
  <si>
    <t>https://www.plasticomnium.com/images/pdf/press-releases/plastic-omnium-declaration-des-transactions-sur-actions-propres-du-03042017-au-07042017-fr.pdf</t>
  </si>
  <si>
    <t>https://www.plasticomnium.com/images/pdf/shareholder-information/201709/assets/lettre_actionnaire_po_fr_mel.pdf</t>
  </si>
  <si>
    <t>https://www.plasticomnium.com/images/pdf/press-releases/013001_842055_plasticomniumdeclarationdestransactionssuractionspropresdu18022019au22022019fr.pdf</t>
  </si>
  <si>
    <t>https://www.plasticomnium.com/images/pdf/press-releases/013001_842053_plasticomniumdeclarationdestransactionssuractionspropresdu18022019au22022019fr.pdf</t>
  </si>
  <si>
    <t>https://www.plasticomnium.com/images/pdf/shareholder-information/plastic-omnium-lettre-actionnaires-septembre-2019-fr.pdf</t>
  </si>
  <si>
    <t>https://www.plasticomnium.com/images/pdf/shareholder-information/201903/assets/plastic-omnium-lettre-actionnaires-mars-2019-fr.pdf</t>
  </si>
  <si>
    <t>https://www.plasticomnium.com/images/pdf/press-releases/002001_920397_plasticomniumrapportsurlegouvernementdentreprise2019fr.pdf</t>
  </si>
  <si>
    <t>https://www.plasticomnium.com/images/pdf/press-releases/plastic-omnium-declaration-des-transactions-sur-actions-propres-du-20032017-au-24032017-fr.pdf</t>
  </si>
  <si>
    <t>https://www.dt.mef.gov.it/export/sites/sitodt/modules/documenti_en/debito_pubblico/comunicazioni_emissioni/medio_lungo_termine_comunicazioni/Medium-Long-Term-Announcement-09.02.2023.pdf</t>
  </si>
  <si>
    <t>https://www.dt.mef.gov.it/export/sites/sitodt/modules/documenti_en/analisi_progammazione/brown_bag/Microfoundations_of_DSGE_Models.pdf</t>
  </si>
  <si>
    <t>https://www.dt.mef.gov.it/export/sites/sitodt/modules/documenti_en/analisi_progammazione/brown_bag/Maurizio-Bovi---Eonomic-versus-Psychological-Forecasting.pdf</t>
  </si>
  <si>
    <t>https://www.dt.mef.gov.it/export/sites/sitodt/modules/documenti_en/debito_pubblico/comunicazioni_emissioni/ctz_e_btpei_comunicazione_emissione/BTP_Short_Term_Offering_Announcement_x18.02.2022x.pdf</t>
  </si>
  <si>
    <t>https://www.dt.mef.gov.it/export/sites/sitodt/modules/documenti_en/debito_pubblico/comunicazioni_emissioni/medio_lungo_termine_comunicazioni/Medium-Long-Term-Announcement-08.09.2023.pdf</t>
  </si>
  <si>
    <t>https://www.dt.mef.gov.it/export/sites/sitodt/modules/documenti_en/debito_pubblico/comunicazioni_emissioni/ctz_e_btpei_comunicazione_emissione/BTP-Short-Term-and-BTPEi-Offering-Announcement-20.10.2023.pdf</t>
  </si>
  <si>
    <t>https://www.dt.mef.gov.it/export/sites/sitodt/modules/documenti_en/debito_pubblico/comunicazioni_emissioni/medio_lungo_termine_comunicazioni/Medium-Long-Term-Announcement-21.02.2023.pdf</t>
  </si>
  <si>
    <t>https://www.dt.mef.gov.it/export/sites/sitodt/modules/documenti_en/analisi_progammazione/eventi/120626_presentation.pdf</t>
  </si>
  <si>
    <t>https://www.dt.mef.gov.it/export/sites/sitodt/modules/documenti_en/debito_pubblico/comunicazioni_emissioni/medio_lungo_termine_comunicazioni/Medium-Long_Term_Announcement_x08.10.2020x.pdf</t>
  </si>
  <si>
    <t>https://www.dt.mef.gov.it/export/sites/sitodt/modules/documenti_en/analisi_progammazione/eventi/CER_-_28_01_2014.pdf</t>
  </si>
  <si>
    <t>https://www.mizuhogroup.com/binaries/content/assets/pdf/mizuhoglobal/investors/financial-information/ir-information/briefing/20220131.pdf</t>
  </si>
  <si>
    <t>https://www.mizuhogroup.com/binaries/content/assets/pdf/mizuhoglobal/investors/financial-information/ir-information/briefing/202110_1.pdf</t>
  </si>
  <si>
    <t>https://www.mizuhogroup.com/binaries/content/assets/pdf/mizuhoglobal/investors/financial-information/ir-information/rating07.pdf</t>
  </si>
  <si>
    <t>https://www.mizuhogroup.com/binaries/content/assets/pdf/mizuhoglobal/investors/financial-information/ir-information/rating05.pdf</t>
  </si>
  <si>
    <t>https://www.mizuhogroup.com/binaries/content/assets/pdf/mizuhoglobal/investors/financial-information/ir-information/briefing/202202_3_ceo.pdf</t>
  </si>
  <si>
    <t>https://www.plasticomnium.com/images/pdf/press-releases/013001_805075_PlasticOmniumdeclarationdestransactionssuractionspropresdu13082018au17082018.fr.pdf</t>
  </si>
  <si>
    <t>https://www.plasticomnium.com/images/pdf/press-releases/013001_771371_plasticomniumdeclarationdestransactionssuractionspropresdu19032018au23032018fr.pdf</t>
  </si>
  <si>
    <t>https://www.dt.mef.gov.it/export/sites/sitodt/modules/documenti_en/debito_pubblico/comunicazioni_emissioni/medio_lungo_termine_comunicazioni/Medium-Long_Term_Announcement_x10.06.2019x.pdf</t>
  </si>
  <si>
    <t>https://www.dt.mef.gov.it/export/sites/sitodt/modules/documenti_en/debito_pubblico/comunicazioni_emissioni/medio_lungo_termine_comunicazioni/Medium-Long-Term-Announcement-09.01.2023.pdf</t>
  </si>
  <si>
    <t>https://www.dt.mef.gov.it/export/sites/sitodt/modules/documenti_it/eventi/eventi/Italy-May-Implementation-2007.pdf</t>
  </si>
  <si>
    <t>https://www.dt.mef.gov.it/export/sites/sitodt/modules/documenti_en/debito_pubblico/comunicazioni_emissioni/medio_lungo_termine_comunicazioni/Medium-Long_Term_Announcement_x26.10.2020x.pdf</t>
  </si>
  <si>
    <t>https://www.dt.mef.gov.it/export/sites/sitodt/modules/documenti_en/debito_pubblico/composizione_titoli_stato/Government-Debt-Breakdown-31.12.2022.pdf</t>
  </si>
  <si>
    <t>https://www.dt.mef.gov.it/export/sites/sitodt/modules/documenti_it/rapporti_finanziari_internazionali/rapporti_finanziari_internazionali/G20-Operational-Guidelines-for-Sustainable-Financing-Second-Self-Assessment-Survey-Results-and-Policy-Recommendations.pdf</t>
  </si>
  <si>
    <t>https://www.dt.mef.gov.it/export/sites/sitodt/modules/documenti_en/debito_pubblico/comunicazioni_emissioni/medio_lungo_termine_comunicazioni/Medium-Long-Term-Announcement-08.03.2024.pdf</t>
  </si>
  <si>
    <t>https://www.dt.mef.gov.it/export/sites/sitodt/modules/documenti_en/debito_pubblico/risorse_correlate/Decree-for-trasparency-in-government.pdf</t>
  </si>
  <si>
    <t>https://www.dt.mef.gov.it/export/sites/sitodt/modules/documenti_en/analisi_progammazione/documenti_programmatici/Nota_DEF_eng_xissn_on-linex.pdf</t>
  </si>
  <si>
    <t>https://www.dt.mef.gov.it/export/sites/sitodt/modules/documenti_it/analisi_progammazione/eventi/090723_ISAE.pdf</t>
  </si>
  <si>
    <t>https://www.mizuhogroup.com/binaries/content/assets/pdf/singapore/application-form/example-application_for_presentation_of_export_documents_with_letter_of_credit_en.pdf</t>
  </si>
  <si>
    <t>https://www.mizuhogroup.com/binaries/content/assets/pdf/singapore/application-form/trs_export_bills_without_letter_of_credit.pdf</t>
  </si>
  <si>
    <t>https://www.mizuhogroup.com/binaries/content/assets/pdf/mizuhoglobal/investors/financial-information/stock-information/meeting17_2_eng.pdf</t>
  </si>
  <si>
    <t>https://www.mizuhogroup.com/binaries/content/assets/pdf/mizuhoglobal/investors/financial-information/ir-information/briefing/202111_system.pdf</t>
  </si>
  <si>
    <t>https://www.mizuhogroup.com/binaries/content/assets/pdf/singapore/application-form/trs_export_bills_with_letter_of_credit.pdf</t>
  </si>
  <si>
    <t>https://www.mizuhogroup.com/binaries/content/assets/pdf/americas/share/%E3%80%906361%E3%80%91ebr_ir-materials.pdf</t>
  </si>
  <si>
    <t>https://www.mizuhogroup.com/binaries/content/assets/pdf/americas/share/presentation-pdf_e.pdf</t>
  </si>
  <si>
    <t>https://www.mizuhogroup.com/binaries/content/assets/pdf/americas/share/carenet-ir-presentation-english　september-8-2021_final.pdf</t>
  </si>
  <si>
    <t>https://www.mizuhogroup.com/binaries/content/assets/pdf/mizuhoglobal/news_release/2023/20230323release_eng.pdf</t>
  </si>
  <si>
    <t>https://www.plasticomnium.com/images/pdf/shareholder-information/201703/assets/lettre_actionnaire_8p_po_uk_mel.pdf</t>
  </si>
  <si>
    <t>https://www.plasticomnium.com/images/pdf/press-releases/013001_772809_plasticomniumdeclarationdestransactionssuractionspropresdu26032018au30032018fr.pdf</t>
  </si>
  <si>
    <t>https://www.dt.mef.gov.it/export/sites/sitodt/modules/documenti_en/analisi_progammazione/documenti_programmatici/PdS_2011_xengxissn_on-linex_PROTETTO.pdf</t>
  </si>
  <si>
    <t>https://www.dt.mef.gov.it/export/sites/sitodt/modules/documenti_en/analisi_progammazione/documenti_programmatici/Italyxs_Stability_Programme_2009.pdf</t>
  </si>
  <si>
    <t>https://www.dt.mef.gov.it/export/sites/sitodt/modules/documenti_en/analisi_progammazione/documenti_programmatici/def_2020/PdS_2020_EN.pdf</t>
  </si>
  <si>
    <t>https://www.dt.mef.gov.it/export/sites/sitodt/modules/documenti_it/regolamentazione_bancaria_finanziaria/consultazioni_pubbliche/Prof.-Pisani.pdf</t>
  </si>
  <si>
    <t>https://www.dt.mef.gov.it/modules/documenti_en/analisi_progammazione/eventi/Codogno-How-to-boost-potential-growth-and-competitiveness-in-Italy-2.3.2007.pdf</t>
  </si>
  <si>
    <t>https://www.dt.mef.gov.it/export/sites/sitodt/modules/documenti_it/prevenzione_reati_finanziari/antiusura/FATF_RBA-Securities-Sector_Oct_2018.pdf</t>
  </si>
  <si>
    <t>https://www.dt.mef.gov.it/export/sites/sitodt/modules/documenti_it/analisi_progammazione/working_papers/WP-n.6-2023-The-Integration-of-the-Financial-System-in-Macroeconometric-Models-for-Policy-Simulation.pdf</t>
  </si>
  <si>
    <t>https://www.mizuhogroup.com/binaries/content/assets/pdf/mizuhoglobal/investors/financial-information/ir-information/briefing/202201_1.pdf</t>
  </si>
  <si>
    <t>https://www.mizuhogroup.com/binaries/content/assets/pdf/mizuho-bank/news/2023/20230323release_eng_1.pdf</t>
  </si>
  <si>
    <t>https://www.mizuhogroup.com/binaries/content/assets/pdf/americas/share/kddi-ir-presentation-nov-2022.pdf</t>
  </si>
  <si>
    <t>https://www.mizuhogroup.com/binaries/content/assets/pdf/americas/share/azbil_fy2021_4q_amm-e.pdf</t>
  </si>
  <si>
    <t>https://www.mizuhogroup.com/binaries/content/assets/pdf/mizuho-bank/insights/cndb/regions/r419-0276-xf-0105.pdf</t>
  </si>
  <si>
    <t>https://www.mizuhogroup.com/binaries/content/assets/pdf/mizuhoglobal/investors/financial-information/financial-statements/data22_2q_2.pdf</t>
  </si>
  <si>
    <t>https://www.mizuhogroup.com/binaries/content/assets/pdf/mizuho-bank/news/2023/03/20230323release_eng.pdf</t>
  </si>
  <si>
    <t>https://www.mizuhogroup.com/binaries/content/assets/pdf/thailand/share/other/kyb_letter.pdf</t>
  </si>
  <si>
    <t>https://www.mizuhogroup.com/binaries/content/assets/pdf/americas/who-we-are/equity-research/equity-research-profile-uy-ear.pdf</t>
  </si>
  <si>
    <t>https://www.mizuhogroup.com/binaries/content/assets/pdf/mizuhoglobal/investors/financial-information/ir-information/briefing/202211_4.pdf</t>
  </si>
  <si>
    <t>https://www.dt.mef.gov.it/export/sites/sitodt/modules/documenti_it/eventi/eventi/Sanjeev_Gupta.pdf</t>
  </si>
  <si>
    <t>https://www.dt.mef.gov.it/export/sites/sitodt/modules/documenti_it/eventi/eventi/Company_Car_Taxation_presentation_in_Rom_15_December_2011.pdf</t>
  </si>
  <si>
    <t>https://www.dt.mef.gov.it/modules/documenti_it/prevenzione_reati_finanziari/antiusura/FATF_RBA-Securities-Sector_Oct_2018.pdf</t>
  </si>
  <si>
    <t>https://www.dt.mef.gov.it/export/sites/sitodt/modules/documenti_it/eventi/eventi/Public_finance_-_CACCIOTTI.pdf</t>
  </si>
  <si>
    <t>https://www.dt.mef.gov.it/export/sites/sitodt/modules/documenti_it/analisi_progammazione/strategia_crescita/140604_Structural_Presentation_ITWhat_makes_Italy_attractive_LC.pdf</t>
  </si>
  <si>
    <t>https://www.dt.mef.gov.it/modules/documenti_en/analisi_progammazione/inflaz_programmata/inflazione_sito_DT_28_09_2023_EN.pdf</t>
  </si>
  <si>
    <t>https://www.dt.mef.gov.it/modules/documenti_it/analisi_progammazione/analisi_programmazione_economico/121123_Presentation_LC.r.pdf</t>
  </si>
  <si>
    <t>https://www.dt.mef.gov.it/modules/documenti_en/analisi_progammazione/analisi_programmazione_economico/121123_Presentation_LC.r.pdf</t>
  </si>
  <si>
    <t>https://barents-council.org/document/2023-Barents-Climate-Support-Presentation-3-Model-for-integrating-climate-and-economic-management-ENG.pdf</t>
  </si>
  <si>
    <t>https://barents-council.org/document/2021-12-01-Working_Group_on_Barents_Forest_Sector_Web_Annual_Report_2021.pdf</t>
  </si>
  <si>
    <t>https://barents-council.org/document/JCRC_meeting_online_23_August_2021_presentation_Bilateral_report_Exercise_Barents_2021.pdf</t>
  </si>
  <si>
    <t>https://barents-council.org/document/2021-11-25-Norway_National_Tourism_Strategy_2030.pdf</t>
  </si>
  <si>
    <t>https://barents-council.org/document/JWGHS_videomeeting_5-6_May_2021_Agenda_5_May_ENG.pdf</t>
  </si>
  <si>
    <t>https://barents-council.org/document/SNW_Virtual_Meeting_Minutes_September_2020.pdf</t>
  </si>
  <si>
    <t>https://barents-council.org/files/Presentation05.06.pdf</t>
  </si>
  <si>
    <t>https://barents-council.org/document/BEATA_Annual_Report_2019.pdf</t>
  </si>
  <si>
    <t>https://barents-council.org/document/SHE100_Agenda_April_2021_EN.pdf</t>
  </si>
  <si>
    <t>https://barents-council.org/document/JWGC-Meeting-Protocol-24-25-04-2019.pdf</t>
  </si>
  <si>
    <t>https://www.mizuhogroup.com/binaries/content/assets/pdf/mizuhoglobal/investors/financial-information/ir-information/rating06.pdf</t>
  </si>
  <si>
    <t>https://www.mizuhogroup.com/binaries/content/assets/pdf/mizuhoglobal/investors/financial-information/financial-statements/data22_fy.pdf</t>
  </si>
  <si>
    <t>https://www.mizuhogroup.com/binaries/content/assets/pdf/india/bank-profile/mizuho-india-profile.pdf</t>
  </si>
  <si>
    <t>https://www.mizuhogroup.com/binaries/content/assets/pdf/securities/earnings-filings/fy2010/101111_en.pdf</t>
  </si>
  <si>
    <t>https://www.mizuhogroup.com/binaries/content/assets/pdf/americas/share/honda-fuel-cell-presentation_mizuho-auto-tech_5.05.2022.pdf</t>
  </si>
  <si>
    <t>https://www.mizuhogroup.com/binaries/content/assets/pdf/mizuhoglobal/investors/financial-information/edtf/2203/risk01.pdf</t>
  </si>
  <si>
    <t>https://www.mizuhogroup.com/binaries/content/assets/pdf/emea/what-we-do/insights-and-research/research-centre/daily-currency-watch/dcw-24-03-15.pdf</t>
  </si>
  <si>
    <t>https://www.mizuhogroup.com/binaries/content/assets/pdf/mizuhoglobal/investors/financial-information/ir-information/briefing/201805_1.pdf</t>
  </si>
  <si>
    <t>https://www.mizuhogroup.com/binaries/content/assets/pdf/malaysia/financial-information/unaudited-condensed-interim-financial-statements-for-the-financial-period-ended-30-september-2023.pdf</t>
  </si>
  <si>
    <t>https://www.mizuhogroup.com/binaries/content/assets/pdf/mizuhoglobal/investors/financial-information/ir-information/rating08.pdf</t>
  </si>
  <si>
    <t>https://www.dt.mef.gov.it/modules/documenti_it/prevenzione_reati_finanziari/antiusura/FATF_RBA-Life-Insurance_Oct_2018.pdf</t>
  </si>
  <si>
    <t>https://www.dt.mef.gov.it/modules/documenti_it/analisi_progammazione/eventi/090723_ISAE.pdf</t>
  </si>
  <si>
    <t>https://www.dt.mef.gov.it/export/sites/sitodt/modules/documenti_it/analisi_progammazione/analisi_programmazione_economico/presentazione_2016_June_Villa_Mondragone_I.pdf</t>
  </si>
  <si>
    <t>https://www.dt.mef.gov.it/modules/documenti_en/analisi_progammazione/eventi/CER_-_28_01_2014.pdf</t>
  </si>
  <si>
    <t>https://www.dt.mef.gov.it/export/sites/sitodt/modules/documenti_it/eventi/eventi/Dynamic_Microsimulation_Presentation.pdf</t>
  </si>
  <si>
    <t>https://www.dt.mef.gov.it/modules/documenti_it/analisi_progammazione/analisi_programmazione_economico/121113_Presentation_LC.pdf</t>
  </si>
  <si>
    <t>https://www.dt.mef.gov.it/modules/documenti_en/analisi_progammazione/strategia_crescita/141203_Presentation_LC.pdf</t>
  </si>
  <si>
    <t>https://www.dt.mef.gov.it/modules/documenti_it/analisi_progammazione/analisi_programmazione_economico/1401020_Presentation_LC.pdf</t>
  </si>
  <si>
    <t>https://www.dt.mef.gov.it/modules/documenti_en/analisi_progammazione/analisi_programmazione_economico/131202_Presentation_LC.pdf</t>
  </si>
  <si>
    <t>https://www.dt.mef.gov.it/modules/documenti_en/analisi_progammazione/documenti_programmatici/140416_Presentation_IT.pdf</t>
  </si>
  <si>
    <t>https://barents-council.org/document/Barents_Tourism_Tuomo_Tahvanainen_presentation_WinterWonders_Riga.pdf</t>
  </si>
  <si>
    <t>https://barents-council.org/document/JWGHS-Solovki6-7Oct2016Presentation-ArchangelskVYashkovich-ENG.pdf</t>
  </si>
  <si>
    <t>https://barents-council.org/document/JWGHS-Solovki6-7Oct2016Presentation-SwedenGCarlsson-ENG.pdf</t>
  </si>
  <si>
    <t>https://barents-council.org/document/JWGHS_Arkhangelsk_20-21_September_2017_presentation_from_Sweden.pdf</t>
  </si>
  <si>
    <t>https://barents-council.org/document/JWGHS-Solovki6-7Oct2016Presentationnotes-MoHNorwayKLBordvik-ENG.pdf</t>
  </si>
  <si>
    <t>https://barents-council.org/document/WGE_2005_Mayminutes_final.pdf</t>
  </si>
  <si>
    <t>https://barents-council.org/img/Multi-use-plan_UN-CBD-Barents-region-initiative_8.11.2021.pdf</t>
  </si>
  <si>
    <t>https://barents-council.org/document/JWGHS_Umea_10-11_Dec_2014_Presentation_Ext_financing_Kolartic_ENPI_K_Berlin.pdf</t>
  </si>
  <si>
    <t>https://barents-council.org/document/WGE_2004September_minutes_final.pdf</t>
  </si>
  <si>
    <t>https://www.mizuhogroup.com/binaries/content/assets/pdf/mizuhoglobal/investors/financial-information/ir-information/briefing/202011_4.pdf</t>
  </si>
  <si>
    <t>https://www.mizuhogroup.com/binaries/content/assets/pdf/americas/share/presentation-pdf_j.pdf</t>
  </si>
  <si>
    <t>https://www.mizuhogroup.com/binaries/content/assets/pdf/emea/what-we-do/insights-and-research/research-centre/daily-currency-watch/dcw-24-02-19.pdf</t>
  </si>
  <si>
    <t>https://www.mizuhogroup.com/binaries/content/assets/pdf/americas/share/2024/01/macro_january_2024.pdf</t>
  </si>
  <si>
    <t>https://www.mizuhogroup.com/binaries/content/assets/pdf/mizuhoglobal/investors/financial-information/ir-information/briefing/202111_3.pdf</t>
  </si>
  <si>
    <t>https://www.mizuhogroup.com/binaries/content/assets/pdf/americas/share/2021/11/mizuho.-sp500_2021_november_2021_-.pdf</t>
  </si>
  <si>
    <t>https://www.mizuhogroup.com/binaries/content/assets/pdf/india/lc_issuance.pdf</t>
  </si>
  <si>
    <t>https://www.mizuhogroup.com/binaries/content/assets/pdf/americas/share/2023/10/mizuho_high_yield_october_2023_10.6.23.pdf</t>
  </si>
  <si>
    <t>https://www.mizuhogroup.com/binaries/content/assets/pdf/mizuhoglobal/investors/financial-information/ir-information/briefing/202205_4.pdf</t>
  </si>
  <si>
    <t>https://www.mizuhogroup.com/binaries/content/assets/pdf/americas/share/kddi-ir-presentation-feb-2023.pdf</t>
  </si>
  <si>
    <t>https://www.dt.mef.gov.it/modules/documenti_it/analisi_progammazione/documenti_programmatici/PS_2013_xon-linex.pdf</t>
  </si>
  <si>
    <t>https://www.dt.mef.gov.it/modules/documenti_en/analisi_progammazione/documenti_programmatici/Italyxs_Stability_Programme_2009.pdf</t>
  </si>
  <si>
    <t>https://www.dt.mef.gov.it/modules/documenti_it/analisi_progammazione/brown_bag/Changing_Institutions_in_the_European_Market_-_presentazione.pdf</t>
  </si>
  <si>
    <t>https://www.dt.mef.gov.it/modules/documenti_en/analisi_progammazione/brown_bag/Barba_Navaretti.pdf</t>
  </si>
  <si>
    <t>https://www.dt.mef.gov.it/modules/documenti_it/prevenzione_reati_finanziari/prevenzione_reati_finanziari/Data-Protection-Tech-Private-Sector-INFO-SHARING-JULY-2022.pdf</t>
  </si>
  <si>
    <t>https://www.dt.mef.gov.it/modules/documenti_en/analisi_progammazione/documenti_programmatici/def_2023/2023-Stability-Programme-Abridged.pdf</t>
  </si>
  <si>
    <t>https://www.dt.mef.gov.it/modules/documenti_en/analisi_progammazione/documenti_programmatici/def_2023/DEF-2023-National_Reform_Programme.pdf</t>
  </si>
  <si>
    <t>https://barents-council.org/document/Barents_TB_Prog_SC_meeting_St_Petersburg_13_May_2011_Presentation_Hoffner_Tuberculosis_in_Sweden_RUS.pdf</t>
  </si>
  <si>
    <t>https://barents-council.org/document/JWGHS-Solovki6-7Oct2016Presentation-SoteReformKeyProjects-FinlandPKorhonen-ENG.pdf</t>
  </si>
  <si>
    <t>https://barents-council.org/document/Presentation05.06.pdf</t>
  </si>
  <si>
    <t>https://barents-council.org/document/JWGHS_Meeting_Oulu_22-23_March_2017_Presentation_Margit_Paatalo.pdf</t>
  </si>
  <si>
    <t>https://barents-council.org/document/JWGHS_Meeting_Oulu_22-23_March_2017_Presentation_Sweden.pdf</t>
  </si>
  <si>
    <t>https://barents-council.org/document/Final_minutes_WGE_Skelleftea_14.11.2018_for_adoption.pdf</t>
  </si>
  <si>
    <t>https://barents-council.org/document/2021_Barents-Hot-Spots_Presentation_RU.pdf</t>
  </si>
  <si>
    <t>https://barents-council.org/document/JWGHS-Solovki6-7Oct2016Presentationnotes-MurmanskVPeretrukhin-RUS1.pdf</t>
  </si>
  <si>
    <t>https://barents-council.org/document/2023-Barents-Climate-Support-Presentation-3-Model-for-integrating-climate-and-economic-management-FIN.pdf</t>
  </si>
  <si>
    <t>https://barents-council.org/files/CSO_Skelleftea_31_May-1_June_2018_Presentation_Report_from_25_Years_of_Barents_Cooperation.pdf</t>
  </si>
  <si>
    <t>https://www.mizuhogroup.com/binaries/content/assets/pdf/americas/who-we-are/equity-research/equity-research-profile-john-baumgartner.pdf</t>
  </si>
  <si>
    <t>https://www.mizuhogroup.com/binaries/content/assets/pdf/mizuhoglobal/investors/financial-information/ir-information/briefing/202402_6.pdf</t>
  </si>
  <si>
    <t>https://www.mizuhogroup.com/binaries/content/assets/pdf/malaysia/form/application_for_documentary_collection_documentary_credit_negotiation.pdf</t>
  </si>
  <si>
    <t>https://www.mizuhogroup.com/binaries/content/assets/pdf/securities/earnings-filings/fy2010/110613_en.pdf</t>
  </si>
  <si>
    <t>https://www.mizuhogroup.com/binaries/content/assets/pdf/mizuhoglobal/investors/financial-information/ir-information/rating09.pdf</t>
  </si>
  <si>
    <t>https://www.mizuhogroup.com/binaries/content/assets/pdf/singapore/application-form/trs_negotiation_or_collection_of_clean_bill.pdf</t>
  </si>
  <si>
    <t>https://www.mizuhogroup.com/binaries/content/assets/pdf/americas/share/2024/01/mizuho_ig_chartbook_-january_2024.pdf</t>
  </si>
  <si>
    <t>https://www.mizuhogroup.com/binaries/content/assets/pdf/americas/share/kddi-presentation-may-2022-e.pdf</t>
  </si>
  <si>
    <t>https://www.mizuhogroup.com/binaries/content/assets/pdf/americas/share/2021/6/mizuho_high_yield_june_2021.pdf</t>
  </si>
  <si>
    <t>https://www.mizuhogroup.com/binaries/content/assets/pdf/singapore/application-form/example-application_for_irrevocable_documentary_credit_en.pdf</t>
  </si>
  <si>
    <t>https://www.mizuhogroup.com/binaries/content/assets/pdf/americas/disclosures/march-2023/mcm-sofc-final-3.31.2023.pdf</t>
  </si>
  <si>
    <t>https://www.mizuhogroup.com/binaries/content/assets/pdf/americas/share/2024/01/mizuho_fx_january_2024.pdf</t>
  </si>
  <si>
    <t>https://www.mizuhogroup.com/binaries/content/assets/pdf/mizuhoglobal/investors/financial-information/financial-statements/us/data21s.pdf</t>
  </si>
  <si>
    <t>https://www.mizuhogroup.com/binaries/content/assets/pdf/americas/who-we-are/equity-research/equity-research-profile-nitin-kumar.pdf</t>
  </si>
  <si>
    <t>https://www.mizuhogroup.com/binaries/content/assets/pdf/americas/share/2022.02_ir-presentation_j.pdf</t>
  </si>
  <si>
    <t>https://www.mizuhogroup.com/binaries/content/assets/pdf/mizuhoglobal/investors/financial-information/ir-information/briefing/201708_2.pdf</t>
  </si>
  <si>
    <t>https://www.mizuhogroup.com/binaries/content/assets/pdf/americas/share/2023/10/mizuho_fx_2_october_2023_10.4.23.pdf</t>
  </si>
  <si>
    <t>https://www.mizuhogroup.com/binaries/content/assets/pdf/americas/share/2023/12/mizuho_fx_december-_2023.pdf</t>
  </si>
  <si>
    <t>https://www.mizuhogroup.com/binaries/content/assets/pdf/americas/disclosures/march-2023/msusa-sofc-final-3.31.2023.pdf</t>
  </si>
  <si>
    <t>https://www.mizuhogroup.com/binaries/content/assets/pdf/india/collection_or_negotiation.pdf</t>
  </si>
  <si>
    <t>https://barents-council.org/document/JWGT_Rovaniemi_17_April_2013_Presentation_Kolarctic_ENI_CBC_Preparation.pdf</t>
  </si>
  <si>
    <t>https://barents-council.org/document/WGEC_Stockholm_20_February_2018_presentation_SWE_Univ_of_Agricultural_Sciences_innovating_bioeconomy.pdf</t>
  </si>
  <si>
    <t>https://barents-council.org/document/2022-12-Barents-Biodiversity-Initiative-TRIWA-Prject-Leaflet.pdf</t>
  </si>
  <si>
    <t>https://barents-council.org/document/Presentation_Nerdal_Tromso_presented_at_RegCom_Tromso_26_January_2011.pdf</t>
  </si>
  <si>
    <t>https://barents-council.org/document/Activity_plan_2009_Committee_on_Children_and_Youth_at_Risk.pdf</t>
  </si>
  <si>
    <t>https://barents-council.org/document/Barents_Rescue_2019_Presentation_How_does_climate_change_affect_the_Sami_culture_Anne_Walkeapaa.pdf</t>
  </si>
  <si>
    <t>https://barents-council.org/document/01_Revised_Agenda_ENG.pdf</t>
  </si>
  <si>
    <t>https://barents-council.org/document/JWGHS_Umea_10-11_Dec_2014_Presentation_Easy_Breathing_Arkhangelsk_O_Ponomareva.pdf</t>
  </si>
  <si>
    <t>https://barents-council.org/document/AgendaWGE14november2018ENG.pdf</t>
  </si>
  <si>
    <t>https://s3-ap-southeast-2.amazonaws.com/nzx-prod-c84t3un4/comfy/cms/files/files/000/003/412/original/NZX_Annual_Meeting_2018_Presentation.pdf</t>
  </si>
  <si>
    <t>https://documents.pub/document/ebos-group-limited-nzx-prod-s7fsd7f98ss3-website-ap-nzx-prod-s7fsd7f98ss3-website-ap-southeast-2.html</t>
  </si>
  <si>
    <t>https://www.nzx.com/announcements/407102</t>
  </si>
  <si>
    <t>https://documents.pub/document/investor-presentation-nzx-prod-s7fsd7f98ss3-website-ap-nzx-prod-s7fsd7f98ss3-website-ap-southeast-2.html</t>
  </si>
  <si>
    <t>https://documents.pub/document/gtk-interim-results-nzx-prod-s7fsd7f98ss3-nzx-prod-s7fsd7f98ss3-website-ap-southeast-2.html</t>
  </si>
  <si>
    <t>https://pdfslide.net/documents/ebos-group-limited-nzx-prod-s7fsd7f98ss3-website-ap-nzx-prod-s7fsd7f98ss3-website-ap-southeast-2.html</t>
  </si>
  <si>
    <t>https://fdocuments.in/document/investor-presentation-nzx-prod-s7fsd7f98ss3-website-ap-nzx-prod-s7fsd7f98ss3-website-ap-southeast-2.html</t>
  </si>
  <si>
    <t>https://vdocuments.mx/gtk-interim-results-nzx-prod-s7fsd7f98ss3-nzx-prod-s7fsd7f98ss3-website-ap-southeast-2.html</t>
  </si>
  <si>
    <t>https://vdocuments.mx/nzx-governance-roadshow-presentation-2018nzx-prod-s7fsd7f98ss3-website-ap-southeast-2.html</t>
  </si>
  <si>
    <t>https://dokumen.tips/documents/investor-presentation-nzx-prod-s7fsd7f98ss3-website-ap-nzx-prod-s7fsd7f98ss3-website-ap-southeast-2.html</t>
  </si>
  <si>
    <t>https://vdocuments.site/ebos-group-limited-nzx-prod-s7fsd7f98ss3-website-ap-nzx-prod-s7fsd7f98ss3-website-ap-southeast-2.html</t>
  </si>
  <si>
    <t>https://fdocuments.in/document/gtk-interim-results-nzx-prod-s7fsd7f98ss3-nzx-prod-s7fsd7f98ss3-website-ap-southeast-2.html</t>
  </si>
  <si>
    <t>https://fdocuments.in/document/forward-looking-statementsnzx-prod-s7fsd7f98ss3-website-ap-southeast-2-forward.html</t>
  </si>
  <si>
    <t>https://vdocuments.mx/acquisition-of-oboz-footwear-llc-and-equity-nzx-prod-s7fsd7f98ss3-website-ap-southeast-2.html</t>
  </si>
  <si>
    <t>https://vdocuments.mx/ebos-group-limited-nzx-prod-s7fsd7f98ss3-website-ap-nzx-prod-s7fsd7f98ss3-website-ap-southeast-2.html</t>
  </si>
  <si>
    <t>https://dokumen.tips/documents/ebos-group-limited-nzx-prod-s7fsd7f98ss3-website-ap-nzx-prod-s7fsd7f98ss3-website-ap-southeast-2.html</t>
  </si>
  <si>
    <t>https://vdocuments.mx/investor-presentation-nzx-prod-s7fsd7f98ss3-website-ap-nzx-prod-s7fsd7f98ss3-website-ap-southeast-2.html</t>
  </si>
  <si>
    <t>https://vdocument.in/investor-presentation-nzx-prod-s7fsd7f98ss3-website-ap-nzx-prod-s7fsd7f98ss3-website-ap-southeast-2.html</t>
  </si>
  <si>
    <t>https://vdocuments.mx/meridian-energy-investor-day-presentationnzx-prod-s7fsd7f98ss3-website-ap-southeast-2.html</t>
  </si>
  <si>
    <t>https://dokumen.tips/documents/investor-presentation-amazon-web-servicesnzx-prod-s7fsd7f98ss3-website-ap-southeast-2.html</t>
  </si>
  <si>
    <t>https://dokumen.tips/documents/meridian-energy-investor-day-presentationnzx-prod-s7fsd7f98ss3-website-ap-southeast-2.html</t>
  </si>
  <si>
    <t>https://s3-ap-southeast-2.amazonaws.com/nzx-prod-s7fsd7f98s/attachments/NZK/306127/264371.pdf</t>
  </si>
  <si>
    <t>https://nzx-prod-c84t3un4.s3.ap-southeast-2.amazonaws.com/bYSkNxsd2v131kzysyJxJywE?response-content-disposition=inline; filename="4. NZX Full Year 2023 Results - Investor Presentation.pdf"; filename*=UTF-8''4.%20NZX%20Full%20Year%202023%20Results%20-%20Investor%20Presentation.pdf&amp;response-content-type=application/pdf&amp;X-Amz-Algorithm=AWS4-HMAC-SHA256&amp;X-Amz-Credential=AKIA2NFHJDRLNWWMDHPT/20240322/ap-southeast-2/s3/aws4_request&amp;X-Amz-Date=20240322T043819Z&amp;X-Amz-Expires=300&amp;X-Amz-SignedHeaders=host&amp;X-Amz-Signature=9fd98c63a536c280b829c05628d0eaa258401ca17860895e6c796e9e8b9af7fd</t>
  </si>
  <si>
    <t>https://www.mizuhogroup.com/binaries/content/assets/pdf/mizuhoglobal/news_release/2023/20231201_2release_eng.pdf</t>
  </si>
  <si>
    <t>https://www.mizuhogroup.com/binaries/content/assets/pdf/mizuhoglobal/news_release/2023/20230323release_eng_2.pdf</t>
  </si>
  <si>
    <t>https://www.mizuhogroup.com/binaries/content/assets/pdf/india/financial-information/financial-results--31-march-2023.pdf</t>
  </si>
  <si>
    <t>https://www.mizuhogroup.com/binaries/content/assets/pdf/india/financial-information/financial-results--31-march-2019.pdf</t>
  </si>
  <si>
    <t>https://www.mizuhogroup.com/binaries/content/assets/pdf/americas/share/2022.02_ir-presentation_e.pdf</t>
  </si>
  <si>
    <t>https://www.mizuhogroup.com/binaries/content/assets/pdf/malaysia/form/bhd---application-for-documentary-collection-document-1.pdf</t>
  </si>
  <si>
    <t>https://www.mizuhogroup.com/binaries/content/assets/pdf/mizuhoglobal/investors/financial-information/ir-information/briefing/202102_1.pdf</t>
  </si>
  <si>
    <t>https://www.mizuhogroup.com/binaries/content/assets/pdf/americas/share/2024/01/sp_chartbook_january_2024.pdf</t>
  </si>
  <si>
    <t>https://www.mizuhogroup.com/binaries/content/assets/pdf/emea/what-we-do/insights-and-research/research-centre/daily-currency-watch/dcw-24-01-05.pdf</t>
  </si>
  <si>
    <t>https://www.mizuhogroup.com/binaries/content/assets/pdf/mizuhoglobal/investors/financial-information/annual/data9903_dkb/58-73.pdf</t>
  </si>
  <si>
    <t>https://barents-council.org/document/CYAR_Expert_conference_Murmansk_18June2015_presentation_Karolina_Banul.pdf</t>
  </si>
  <si>
    <t>https://barents-council.org/document/JWGHS_St_Petersburg_3_March_2011_Presentation_CYAR_activity_report_2008-2012_ENG.pdf</t>
  </si>
  <si>
    <t>https://barents-council.org/document/WGE_Meeting_Piteo_24_May_2018_Agenda_EN.pdf</t>
  </si>
  <si>
    <t>https://barents-council.org/document/WGE_Petrozavodsk_9_10_Nov_2010_Draft_agenda_1st_Meeting_of_the_Karelian_Hot_Spots_Exclusion_Group_ENG.pdf</t>
  </si>
  <si>
    <t>https://barents-council.org/document/Protocol_HEG_meeting_Arkhangelsk_1Feb18_ENG.pdf</t>
  </si>
  <si>
    <t>https://barents-council.org/document/CYAR_Assessment_2019_PPT_presentation_to_JWGHS_meeting_September_2019.pdf</t>
  </si>
  <si>
    <t>https://barents-council.org/document/Lifeness_presentation_speech_in_English.pdf</t>
  </si>
  <si>
    <t>https://barents-council.org/document/JWGT_activity_report_2016-2017.pdf</t>
  </si>
  <si>
    <t>https://barents-council.org/document/2023-Barents-Climate-Support-presentation-1-Guide-to-cost-effective-climate-work-SWE.pdf</t>
  </si>
  <si>
    <t>https://barents-council.org/document/2023-Barents-Climate-Support-Presentation-1-Guide-to-cost-effective-climate-work-FIN.pdf</t>
  </si>
  <si>
    <t>https://www.cicorp.sk.ca/pub/Reports/CIC%20AMI%20Reports/ye-2022-23-ami-consolidated.pdf</t>
  </si>
  <si>
    <t>https://www.cicorp.sk.ca/pub/Reports/CIC%20AMI%20Reports/ye-2020-21-ami-consolidated-financial-statements.pdf</t>
  </si>
  <si>
    <t>https://www.cicorp.sk.ca/pub/Reports/CIC%20AMI%20Reports/ye-2021-22-ami-consolidated---final-with-audit-report.pdf</t>
  </si>
  <si>
    <t>https://www.cicorp.sk.ca/pub/Reports/Capital%20Pension%20Plan%20Reports/2022-23-capital-pension-plan-annual-report.pdf</t>
  </si>
  <si>
    <t>https://www.cicorp.sk.ca/pub/Reports/CIC%20AMI%20Reports/2017-18-ami-consolidated---final.pdf</t>
  </si>
  <si>
    <t>https://www.cicorp.sk.ca/pub/Reports/Capital%20Pension%20Plan%20Reports/2019-20-capital-pension-plan-annual-report.pdf</t>
  </si>
  <si>
    <t>https://www.cicorp.sk.ca/pub/Reports/CIC%20AMI%20Reports/2014-ami-consolidated---final.pdf</t>
  </si>
  <si>
    <t>https://www.cicorp.sk.ca/pub/Reports/CIC%20AMI%20Reports/2016-17-ami-consolidated---final.pdf</t>
  </si>
  <si>
    <t>https://www.cicorp.sk.ca/pub/Reports/CIC%20AMI%20Reports/2015-16-ami-consolidated---final-3.pdf</t>
  </si>
  <si>
    <t>https://www.mizuhogroup.com/binaries/content/assets/pdf/americas/disclosures/march-2022/mcm-sofc-fy2021.pdf</t>
  </si>
  <si>
    <t>https://www.mizuhogroup.com/binaries/content/assets/pdf/americas/share/2023/12/curve_december_2023.pdf</t>
  </si>
  <si>
    <t>https://www.mizuhogroup.com/binaries/content/assets/pdf/mizuhoglobal/investors/financial-information/ir-information/briefing/202102_3.pdf</t>
  </si>
  <si>
    <t>https://www.mizuhogroup.com/binaries/content/assets/pdf/securities/earnings-filings/fy2023/data202403e_3q.pdf</t>
  </si>
  <si>
    <t>https://www.mizuhogroup.com/binaries/content/assets/pdf/saudi-arabia/ar/mizuho_fs-2020_english.pdf</t>
  </si>
  <si>
    <t>https://www.mizuhogroup.com/binaries/content/assets/pdf/mizuhoglobal/investors/financial-information/ir-information/briefing/20150224.pdf</t>
  </si>
  <si>
    <t>https://www.mizuhogroup.com/binaries/content/assets/pdf/securities/earnings-filings/fy2022/data202303e_4q.pdf</t>
  </si>
  <si>
    <t>https://www.mizuhogroup.com/binaries/content/assets/pdf/mizuhoglobal/investors/financial-information/ir-information/briefing/202204_2.pdf</t>
  </si>
  <si>
    <t>https://www.mizuhogroup.com/binaries/content/assets/pdf/americas/share/2023/09/mizuho_fx_2_september_2023.pdf</t>
  </si>
  <si>
    <t>https://www.mizuhogroup.com/binaries/content/assets/pdf/malaysia/form/application_for_irrevocable_letter_of_credit_lc.pdf</t>
  </si>
  <si>
    <t>https://barents-council.org/document/JWGHS_St_Petersburg_3_March_2011_Presentation_Barents_HIV-AIDS_Programme_Programme_activities_ENG.pdf</t>
  </si>
  <si>
    <t>https://barents-council.org/document/BEATA_18_June_2013_Oslo_Presentation_Update_from_Sweden.pdf</t>
  </si>
  <si>
    <t>https://barents-council.org/document/WGE_Action_prog_1994.pdf</t>
  </si>
  <si>
    <t>https://barents-council.org/document/WGEC_Stockholm_20_February_2018_presentation_SWE_BEAC_Chairmanship.pdf</t>
  </si>
  <si>
    <t>https://barents-council.org/document/Barents_Industrial_Partnership_Oulu_14-15_Oct_2015_presentation_Oevretveit_AkvaplanNiva.pdf</t>
  </si>
  <si>
    <t>https://barents-council.org/document/BEATA_Webinar_29_April_2021_Presentation_Institute_of_Eco_and_transport_RUS_Development_of_railway_NW_Russia.pdf</t>
  </si>
  <si>
    <t>https://barents-council.org/document/BEATA_Webinar_29_April_2021_Presentation_Ministry_of_Transport_FIN_Barents_railroad_challenges-bottlenecks_and_plans.pdf</t>
  </si>
  <si>
    <t>https://barents-council.org/document/WGEC_Haparanda_26_June_2018_presentation_Towards_Green_Economics.pdf</t>
  </si>
  <si>
    <t>https://barents-council.org/document/2023-Barents-Climate-Support-Presentation-2-Self-assessment-Integrating-climate-management-into-economic-management-FIN.pdf</t>
  </si>
  <si>
    <t>https://barents-council.org/document/2021_Barents-Hot-Spots_Presentation_EN.pdf</t>
  </si>
  <si>
    <t>https://www.mizuhogroup.com/binaries/content/assets/pdf/mizuhoglobal/investors/financial-information/financial-statements/data21_1q_2.pdf</t>
  </si>
  <si>
    <t>https://www.mizuhogroup.com/binaries/content/assets/pdf/americas/share/2023/06/sp_chartbook_june_2023.pdf</t>
  </si>
  <si>
    <t>https://www.mizuhogroup.com/binaries/content/assets/pdf/americas/disclosures/mizuho-markets-americas-llc-9.30.22-sofc_final.pdf</t>
  </si>
  <si>
    <t>https://www.mizuhogroup.com/binaries/content/assets/pdf/mizuhoglobal/investors/financial-information/ir-information/briefing/201811_1.pdf</t>
  </si>
  <si>
    <t>https://www.mizuhogroup.com/binaries/content/assets/pdf/americas/share/2023/10/sp_chartbook_october-_2023_10.5.23.pdf</t>
  </si>
  <si>
    <t>https://www.mizuhogroup.com/binaries/content/assets/pdf/mizuhoglobal/investors/financial-information/ir-information/briefing/20130418.pdf</t>
  </si>
  <si>
    <t>https://www.mizuhogroup.com/binaries/content/assets/pdf/singapore/news--announcements/ar2203english.pdf</t>
  </si>
  <si>
    <t>https://www.mizuhogroup.com/binaries/content/assets/pdf/americas/disclosures/msusa-fy-2020-sofc---final.pdf</t>
  </si>
  <si>
    <t>https://www.mizuhogroup.com/binaries/content/assets/pdf/americas/share/2023/04/mizuho_fx_april_2023.pdf</t>
  </si>
  <si>
    <t>https://www.mizuhogroup.com/binaries/content/assets/pdf/malaysia/financial-information/unaudited-condensed-interim-financial-statements-for-the-financial-period-ended-31-december-2023.pdf</t>
  </si>
  <si>
    <t>https://barents-council.org/document/WGE_minutes.pdf</t>
  </si>
  <si>
    <t>https://barents-council.org/document/ReviseddraftagendaWGE25sept2019ENG.pdf</t>
  </si>
  <si>
    <t>https://barents-council.org/document/BEAC_RUS_Chairmanship_2015-2017_Priorities_in_the_field_of_transport_ENG.pdf</t>
  </si>
  <si>
    <t>https://barents-council.org/document/DetailedagendaWGE28mars2019ENG.pdf</t>
  </si>
  <si>
    <t>https://barents-council.org/document/RWGIEC_11_April_2011_Lulea_Agenda_final.pdf</t>
  </si>
  <si>
    <t>https://barents-council.org/document/draft_agenda_may2010.pdf</t>
  </si>
  <si>
    <t>https://barents-council.org/document/2023-Barents-Climate-Support-Presentation-3-Model-for-integrating-climate-and-economic-management-SWE.pdf</t>
  </si>
  <si>
    <t>https://barents-council.org/document/JWGT_Rovaniemi_17_March_2011_BART_Kick_off_program.pdf</t>
  </si>
  <si>
    <t>https://barents-council.org/document/JWGHS_videomeeting_5-6_May_2021_Presentation_Barents_HIV-TB_Programme_Dmitry_Titkov.pdf</t>
  </si>
  <si>
    <t>https://www.cicorp.sk.ca/pub/Job%20Postings/20230823---cic---policy-analyst-cpp---august-2023.pdf</t>
  </si>
  <si>
    <t>https://www.cicorp.sk.ca/pub/Reports/First%20Nations%20&amp;%20Metis%20Reports/fnmf---march-31-2016.pdf</t>
  </si>
  <si>
    <t>https://www.cicorp.sk.ca/pub/Job%20Postings/cic-adminstrator-indigenous-relations---final-nov-15-2023.pdf</t>
  </si>
  <si>
    <t>https://www.mizuhogroup.com/binaries/content/assets/pdf/emea/what-we-do/insights-and-research/research-centre/daily-currency-watch/dcw-24-03-11.pdf</t>
  </si>
  <si>
    <t>https://www.mizuhogroup.com/binaries/content/assets/pdf/americas/disclosures/msusa-fy-2021-sofc-9.30.21.pdf</t>
  </si>
  <si>
    <t>https://www.mizuhogroup.com/binaries/content/assets/pdf/americas/disclosures/mizuho-canada-fy-20-sofc-sept-2020-final.pdf</t>
  </si>
  <si>
    <t>https://www.mizuhogroup.com/binaries/content/assets/pdf/americas/disclosures/december-2023/msusa-sofc-fs---sep-30-2023-final.pdf</t>
  </si>
  <si>
    <t>https://www.mizuhogroup.com/binaries/content/assets/pdf/mizuhoglobal/investors/financial-information/ir-information/briefing/202402_2.pdf</t>
  </si>
  <si>
    <t>https://www.mizuhogroup.com/binaries/content/assets/pdf/mizuhoglobal/investors/financial-information/ir-information/rating04.pdf</t>
  </si>
  <si>
    <t>https://www.mizuhogroup.com/binaries/content/assets/pdf/singapore/application-form/trs_import_letter_of_credit.pdf</t>
  </si>
  <si>
    <t>https://www.mizuhogroup.com/binaries/content/assets/pdf/mizuhoglobal/investors/financial-information/ir-information/rating01.pdf</t>
  </si>
  <si>
    <t>https://www.mizuhogroup.com/binaries/content/assets/pdf/malaysia/bhd---application-for-irrevocable-standby-letter-of-credit-.pdf</t>
  </si>
  <si>
    <t>https://www.mizuhogroup.com/binaries/content/assets/pdf/mizuhoglobal/investors/financial-information/ir-information/briefing/20160223.pdf</t>
  </si>
  <si>
    <t>https://barents-council.org/document/MinutesfromSHE-HEGMeetinginMoscow25Feb2011EnFinal.pdf</t>
  </si>
  <si>
    <t>https://barents-council.org/document/JWGT_Lulea_26-27_april_2018_Presentation_Kolarctic_CBC_2014-2020.pdf</t>
  </si>
  <si>
    <t>https://barents-council.org/document/BEATA_Webinar_29_April_2021_Presentation_Transportutvikling_AS_NOR_Barents_logistics_and_the_role_of_the_railway.pdf</t>
  </si>
  <si>
    <t>https://barents-council.org/document/JWGHS_videomeeting_5-6_May_2021_Presentation_Umea_University_Jon_Petter_Stoor.pdf</t>
  </si>
  <si>
    <t>https://barents-council.org/document/BSFN_Umea_13-14_June_2018_Program_draft.pdf</t>
  </si>
  <si>
    <t>https://barents-council.org/document/WGEAgendaOct2020EN.pdf</t>
  </si>
  <si>
    <t>https://barents-council.org/document/JWGHS_Umea_10-11_Dec_2014_Presentation_Vasterbotten_international_engagements_and_map_F_Gunnarsson.pdf</t>
  </si>
  <si>
    <t>https://barents-council.org/document/JWGHS_Umea_10-11_Dec_2014_Presentation_CYAR_report_M_Zyryanova.pdf</t>
  </si>
  <si>
    <t>https://barents-council.org/document/JWGT_Lulea_26-27_april_2018_Presentation_The_state_of_play_from_Finland.pdf</t>
  </si>
  <si>
    <t>https://barents-council.org/document/2023-Barents-Climate-Support-Presentation-2-Self-assessment-Integrating-climate-management-into-economic-management-ENG.pdf</t>
  </si>
  <si>
    <t>https://www.mizuhogroup.com/binaries/content/assets/pdf/americas/share/2023/11/curve_november_2023.pdf</t>
  </si>
  <si>
    <t>https://www.mizuhogroup.com/binaries/content/assets/pdf/mizuhoglobal/investors/financial-information/financial-statements/data23_1q_2.pdf</t>
  </si>
  <si>
    <t>https://www.mizuhogroup.com/binaries/content/assets/pdf/mizuhoglobal/investors/financial-information/financial-statements/data20_fy_2.pdf</t>
  </si>
  <si>
    <t>https://www.mizuhogroup.com/binaries/content/assets/pdf/saudi-arabia/2019.pdf</t>
  </si>
  <si>
    <t>https://www.mizuhogroup.com/binaries/content/assets/pdf/emea/what-we-do/insights-and-research/research-centre/daily-currency-watch/dcw-23-12-01.pdf</t>
  </si>
  <si>
    <t>https://www.mizuhogroup.com/binaries/content/assets/pdf/mizuhoglobal/investors/financial-information/sec/20f_2021_03.pdf</t>
  </si>
  <si>
    <t>https://www.mizuhogroup.com/binaries/content/assets/pdf/emea/what-we-do/insights-and-research/research-centre/daily-currency-watch/dcw-24-01-19.pdf</t>
  </si>
  <si>
    <t>https://www.mizuhogroup.com/binaries/content/assets/pdf/emea/events/global-recon-2020-japan.pdf</t>
  </si>
  <si>
    <t>https://www.mizuhogroup.com/binaries/content/assets/pdf/emea/what-we-do/insights-and-research/research-centre/daily-currency-watch/dcw-23-12-07.pdf</t>
  </si>
  <si>
    <t>https://www.mizuhogroup.com/binaries/content/assets/pdf/americas/share/2023/07/macro_july-_2023.pdf</t>
  </si>
  <si>
    <t>https://barents-council.org/document/JWGHS_Lulea_13-14_October_2015_agenda_draft.pdf</t>
  </si>
  <si>
    <t>https://barents-council.org/document/JWGHS_Video_meeting_10_June_2020_Agenda_ENG.pdf</t>
  </si>
  <si>
    <t>https://barents-council.org/document/CYAR_Expert_conference_Murmansk_18June2015_presentation_Willy_Tore_Moerch.pdf</t>
  </si>
  <si>
    <t>https://barents-council.org/document/JWGT_8_November_2012_Umea_Agenda.pdf</t>
  </si>
  <si>
    <t>https://barents-council.org/document/Agenda_Worging_Group_Environment_12_March_2009_English.pdf</t>
  </si>
  <si>
    <t>https://barents-council.org/document/JWGHS_Umea_10-11_Dec_2014_Presentation_Rural_conditions_children_at_risk_A_Nordstrom.pdf</t>
  </si>
  <si>
    <t>https://barents-council.org/document/Joint_Working_Group_on_Culture_Annual_Report_2009.pdf</t>
  </si>
  <si>
    <t>https://barents-council.org/document/Agenda_WGCC_June_4_2009_Petrozavodsk_English.pdf</t>
  </si>
  <si>
    <t>https://barents-council.org/document/ENG_Invitation_JWGHS_28.pdf</t>
  </si>
  <si>
    <t>https://barents-council.org/document/Annual_Report_2020_JWGT.pdf</t>
  </si>
  <si>
    <t>https://www.rma.usda.gov/-/media/RMA/Topics/Prevented-Planting/Prevented-Planting-Listening-Sessions-Presentation.ashx?la=en</t>
  </si>
  <si>
    <t>https://www.nal.usda.gov/sites/default/files/page-files/ERS_Wheat_Food_Security_Presentation.pdf</t>
  </si>
  <si>
    <t>https://www.fsis.usda.gov/sites/default/files/media_file/2022-02/PowerPoint-Presentation-of-FSIS-ARS-Salmonella-Roundtable-02-15-2022-by-Ricke.pdf</t>
  </si>
  <si>
    <t>https://www.ams.usda.gov/sites/default/files/media/D1_5IndustryMeetingPresentation2StepProcess.pdf</t>
  </si>
  <si>
    <t>https://www.rd.usda.gov/files/UTP_151104-1330-StateSUTAPresentation.pdf</t>
  </si>
  <si>
    <t>https://www.fsis.usda.gov/sites/default/files/media_file/2020-07/5030.5-Presentation.pdf</t>
  </si>
  <si>
    <t>https://www.usda.gov/sites/default/files/documents/S14_Laura Batcha_OrganicTradeAssociation.pdf</t>
  </si>
  <si>
    <t>https://www.wcc.nrcs.usda.gov/ftpref/wntsc/Pump Curves/Peerless/3600/820A 2X2.5X8 V3289B.pdf</t>
  </si>
  <si>
    <t>https://www.ams.usda.gov/sites/default/files/media/FVIAC_SCI_Presentation.pdf</t>
  </si>
  <si>
    <t>https://www.nrcs.usda.gov/sites/default/files/2023-12/11162023-ConservationOutcomesWebinar-DrNaugle-Presentation.pdf</t>
  </si>
  <si>
    <t>https://wicworks.fns.usda.gov/sites/default/files/media/document/General Public Presentation Final Rule Food Package.pdf</t>
  </si>
  <si>
    <t>https://www.oregonlegislature.gov/committees/hagnr/WorkgroupDocuments/Gordon Grant, USDA Forest Service (presentation - 10-15-2018 meeting).pdf</t>
  </si>
  <si>
    <t>https://www.ams.usda.gov/sites/default/files/media/4 Certifying Your Farm Presentation FINAL.pdf</t>
  </si>
  <si>
    <t>https://www.fsis.usda.gov/sites/default/files/media_file/2022-02/PowerPoint-Presentation-of-FSIS-ARS-Salmonella-Roundtable-02-15-2022-by-Sanchez.pdf</t>
  </si>
  <si>
    <t>https://data.nal.usda.gov/system/files/F013_2015_Cotton_Charts_Report.pdf</t>
  </si>
  <si>
    <t>https://www.floridahealth.gov/environmental-health/onsite-sewage/training/_documents/ACT Presentation 01 USDA SOIL BASICS APRIL 20151.pdf</t>
  </si>
  <si>
    <t>https://snaped.fns.usda.gov/sites/default/files/documents/PowerUpSupportingMaterialsMarketingPresentation.pdf</t>
  </si>
  <si>
    <t>https://www.ars.usda.gov/alternativestoantibiotics/PDF/presentations/IABS Presentation5-02.pdf</t>
  </si>
  <si>
    <t>https://flsart.org/EventMeetings/presentationlibrary/documents/2019FloridaSARTPlanningMeetingPresentations/Presentations/Day 2_Brenton Cox USDA How to utilize federal resources.pdf</t>
  </si>
  <si>
    <t>https://www.nrcs.usda.gov/sites/default/files/2022-11/Biochar-presentation.pdf</t>
  </si>
  <si>
    <t>https://www.ams.usda.gov/sites/default/files/media/Stephen Bullington Presentation.pdf</t>
  </si>
  <si>
    <t>https://concordma.gov/AgendaCenter/ViewFile/Agenda/_04112024-11635</t>
  </si>
  <si>
    <t>https://www.in.gov/idem/lakemichigan/files/care_presentation_20220623_usda_gulls.pdf</t>
  </si>
  <si>
    <t>http://colemanreport.com/wp-content/uploads/2016/09/USDA-Community-Facilites-Loan-Program-Presentation.pdf</t>
  </si>
  <si>
    <t>https://www.midwestdairy.com/wp-content/uploads/Beyond-the-Garden-Webinar-Slides-FINAL.pdf</t>
  </si>
  <si>
    <t>https://seagrant.sunysb.edu/Images/Uploads/PDFs/Seafood-SeafoodSummit-022724-CIA-Presentation-I-GandC.pdf</t>
  </si>
  <si>
    <t>https://www.migrationpolicy.org/sites/default/files/powerpoints/Hertz Farm Labor Markets MPI Oct 2016.pdf</t>
  </si>
  <si>
    <t>https://download.clib.psu.ac.th/datawebclib/e_resource/e_database/agronomy/2002/Browse/pdf/S01-lebron133147-Oral.pdf</t>
  </si>
  <si>
    <t>https://download.clib.psu.ac.th/datawebclib/e_resource/e_database/agronomy/2002/Browse/pdf/S08-mays164223-Oral.pdf</t>
  </si>
  <si>
    <t>https://download.clib.psu.ac.th/datawebclib/e_resource/e_database/agronomy/2002/Browse/pdf/S01-pachepsky190246-Poster.pdf</t>
  </si>
  <si>
    <t>https://download.clib.psu.ac.th/datawebclib/e_resource/e_database/agronomy/2002/Browse/pdf/S05-nichols162630-Oral.pdf</t>
  </si>
  <si>
    <t>https://www.lawrence.sd.us/AgendaCenter/ViewFile/Item/187?fileID=2742</t>
  </si>
  <si>
    <t>https://download.clib.psu.ac.th/datawebclib/e_resource/e_database/agronomy/2002/Browse/pdf/S03-johnson134523-Poster.pdf</t>
  </si>
  <si>
    <t>https://download.clib.psu.ac.th/datawebclib/e_resource/e_database/agronomy/2002/Browse/pdf/S11-tabbara180157-Oral.pdf</t>
  </si>
  <si>
    <t>https://download.clib.psu.ac.th/datawebclib/e_resource/e_database/agronomy/2002/Browse/pdf/S05-rhoton084818-Poster.pdf</t>
  </si>
  <si>
    <t>https://download.clib.psu.ac.th/datawebclib/e_resource/e_database/agronomy/2002/Browse/pdf/S01-reicosky134348-Oral.pdf</t>
  </si>
  <si>
    <t>https://download.clib.psu.ac.th/datawebclib/e_resource/e_database/agronomy/2002/Browse/pdf/S01-yates111723-Oral.pdf</t>
  </si>
  <si>
    <t>https://www.deutsche-finanzagentur.de/fileadmin/user_upload/Institutionelle-investoren/praesentation/2023_12_19_Issuance_Outlook_2024.pdf</t>
  </si>
  <si>
    <t>https://www.deutsche-finanzagentur.de/fileadmin/user_upload/Institutionelle-investoren/green/reports/GreenBondAllocationReport_2020_en.pdf</t>
  </si>
  <si>
    <t>https://www.deutsche-finanzagentur.de/fileadmin/user_upload/Institutionelle-investoren/green/reports/GreenBondAllocationReport_2021_en.pdf</t>
  </si>
  <si>
    <t>https://www.deutsche-finanzagentur.de/fileadmin/user_upload/Institutionelle-investoren/green/reports/GreenBondAllocationReport_2021_dt.pdf</t>
  </si>
  <si>
    <t>https://www.deutsche-finanzagentur.de/fileadmin/user_upload/Institutionelle-investoren/praesentation/2021_12_16_Issuance_Outlook_2022.pdf</t>
  </si>
  <si>
    <t>https://www.deutsche-finanzagentur.de/fileadmin/user_upload/Institutionelle-investoren/praesentation/2023_09_26_EK_Q4_2023.pdf</t>
  </si>
  <si>
    <t>https://www.deutsche-finanzagentur.de/fileadmin/user_upload/Institutionelle-investoren/praesentation/2023_03_23_EK_Q2_2023.pdf</t>
  </si>
  <si>
    <t>https://www.deutsche-finanzagentur.de/fileadmin/user_upload/Institutionelle-investoren/praesentation/2024_03_19_Issuance_Outlook_Q2_2024.pdf</t>
  </si>
  <si>
    <t>https://www.mizuhogroup.com/binaries/content/assets/pdf/emea/what-we-do/insights-and-research/research-centre/daily-currency-watch/dcw-23-11-10.pdf</t>
  </si>
  <si>
    <t>https://www.mizuhogroup.com/binaries/content/assets/pdf/americas/insights/2017/02/e5e3cd47-b983-4918-8b32-ff12c30b08a3_02.15.2017.pdf</t>
  </si>
  <si>
    <t>https://www.mizuhogroup.com/binaries/content/assets/pdf/mizuhoglobal/investors/financial-information/ir-information/briefing/202308_1.pdf</t>
  </si>
  <si>
    <t>https://www.mizuhogroup.com/binaries/content/assets/pdf/mizuhoglobal/investors/financial-information/financial-statements/data01si/1_4.pdf</t>
  </si>
  <si>
    <t>https://www.mizuhogroup.com/binaries/content/assets/pdf/mizuhoglobal/investors/financial-information/financial-statements/data19_fy.pdf</t>
  </si>
  <si>
    <t>https://www.mizuhogroup.com/binaries/content/assets/pdf/emea/what-we-do/insights-and-research/research-centre/daily-currency-watch/dcw-23-11-16.pdf</t>
  </si>
  <si>
    <t>https://www.mizuhogroup.com/binaries/content/assets/pdf/securities/earnings-filings/fy2020/data202103e_4q.pdf</t>
  </si>
  <si>
    <t>https://www.mizuhogroup.com/binaries/content/assets/pdf/americas/share/2023/01/mizuho_fx_january_2023.pdf</t>
  </si>
  <si>
    <t>https://www.mizuhogroup.com/binaries/content/assets/pdf/americas/disclosures/msusa-march-2019-financials.pdf</t>
  </si>
  <si>
    <t>https://www.mizuhogroup.com/binaries/content/assets/pdf/emea/what-we-do/insights-and-research/research-centre/daily-currency-watch/dcw-24-01-26.pdf</t>
  </si>
  <si>
    <t>https://barents-council.org/document/2023-Barents-Climate-Support-Presentation-2-Self-assessment-Integrating-climate-management-into-economic-management-SWE.pdf</t>
  </si>
  <si>
    <t>https://barents-council.org/document/Barents_TB_Prog_SC_3_April_2013_St_Petersburg_Agenda_ENG.pdf</t>
  </si>
  <si>
    <t>https://barents-council.org/document/Barents_Rescue_2019_General_Presentation_updated_February_2019_ENG.pdf</t>
  </si>
  <si>
    <t>https://barents-council.org/document/JWGT_Lulea_26-27_april_2018_Presentation_Swedish_Agency_for_Economical_and_Regional_Growth.pdf</t>
  </si>
  <si>
    <t>https://barents-council.org/document/Program_indigenous_peoples_summit_2019.pdf</t>
  </si>
  <si>
    <t>https://barents-council.org/document/ProgramBIPC2012.pdf</t>
  </si>
  <si>
    <t>https://barents-council.org/document/CYAR_Expert_conference_Murmansk_18June2015_presentation_Elena_Dunaeva.pdf</t>
  </si>
  <si>
    <t>https://barents-council.org/document/JWGHS_Rovaniemi_14-15_April_2016_Presentation_notes-Karelia_E_Khidishyan-RUS.pdf</t>
  </si>
  <si>
    <t>https://barents-council.org/document/WGEPiteaFinalMinutes.pdf</t>
  </si>
  <si>
    <t>https://barents-council.org/document/CYAR_SC_5th_Meeting_Petrozavodsk_18_November_2010_Agenda_ENG.pdf</t>
  </si>
  <si>
    <t>https://www.deutsche-finanzagentur.de/fileadmin/user_upload/Institutionelle-investoren/praesentation/2022_06_21_EK_Q3_2022.pdf</t>
  </si>
  <si>
    <t>https://www.deutsche-finanzagentur.de/fileadmin/user_upload/Institutionelle-investoren/praesentation/2023_06_27_EK_Q3_2023.pdf</t>
  </si>
  <si>
    <t>https://www.deutsche-finanzagentur.de/fileadmin/user_upload/Institutionelle-investoren/praesentation/Issuance_calendar_Q3_2023__PDF__englisch_.pdf</t>
  </si>
  <si>
    <t>https://www.deutsche-finanzagentur.de/fileadmin/user_upload/Institutionelle-investoren/praesentation/Issuance_calendar_Q2_2023.pdf</t>
  </si>
  <si>
    <t>https://www.deutsche-finanzagentur.de/fileadmin/user_upload/Institutionelle-investoren/praesentation/2022_09_28_EK_Q4_2022.pdf</t>
  </si>
  <si>
    <t>https://www.deutsche-finanzagentur.de/fileadmin/user_upload/Institutionelle-investoren/praesentation/2022_12_14_Issuance_Outlook_2023.pdf</t>
  </si>
  <si>
    <t>https://www.deutsche-finanzagentur.de/fileadmin/user_upload/Institutionelle-investoren/praesentation/2022_03_23_EK_Q2_2022.pdf</t>
  </si>
  <si>
    <t>https://www.deutsche-finanzagentur.de/fileadmin/user_upload/Institutionelle-investoren/praesentation/2022_09_28_Issuance_Outlook_Q4_2022.pdf</t>
  </si>
  <si>
    <t>https://www.deutsche-finanzagentur.de/fileadmin/user_upload/Institutionelle-investoren/praesentation/2022_06_21_Issuance_Outlook_Q3_2022.pdf</t>
  </si>
  <si>
    <t>https://www.deutsche-finanzagentur.de/fileadmin/user_upload/Pressemitteilung/en/2021/2021-05-11_pm04_30y_Green_Federal_Bond_en.pdf</t>
  </si>
  <si>
    <t>https://www.mizuhogroup.com/binaries/content/assets/pdf/emea/what-we-do/insights-and-research/research-centre/daily-currency-watch/dcw-23-07-05.pdf</t>
  </si>
  <si>
    <t>https://www.mizuhogroup.com/binaries/content/assets/pdf/singapore/application-form/trs_standby_letter_of_credit.pdf</t>
  </si>
  <si>
    <t>https://www.mizuhogroup.com/binaries/content/assets/pdf/malaysia/financial-information/quarterly_2013_3.pdf</t>
  </si>
  <si>
    <t>https://www.mizuhogroup.com/binaries/content/assets/pdf/emea/what-we-do/insights-and-research/research-centre/daily-currency-watch/dcw-23-11-06.pdf</t>
  </si>
  <si>
    <t>https://www.mizuhogroup.com/binaries/content/assets/pdf/americas/share/2021/11/mizuho_fx_november_2021.pdf</t>
  </si>
  <si>
    <t>https://www.mizuhogroup.com/binaries/content/assets/pdf/americas/disclosures/mma-fy-2020-sofc---final.pdf</t>
  </si>
  <si>
    <t>https://www.mizuhogroup.com/binaries/content/assets/pdf/singapore/news--announcements/ar2303english.pdf</t>
  </si>
  <si>
    <t>https://www.mizuhogroup.com/binaries/content/assets/pdf/americas/share/2023/11/macro_november-_2023.pdf</t>
  </si>
  <si>
    <t>https://www.mizuhogroup.com/binaries/content/assets/pdf/mizuhoglobal/investors/financial-information/annual/2021-integrated-report/23.pdf</t>
  </si>
  <si>
    <t>https://www.mizuhogroup.com/binaries/content/assets/pdf/emea/what-we-do/insights-and-research/research-centre/daily-currency-watch/dcw-23-11-01.pdf</t>
  </si>
  <si>
    <t>https://www.deutsche-finanzagentur.de/fileadmin/user_upload/Pressemitteilung/en/2022/2022-12-14_pm20_Issuance_Outlook_of_Federal_government_for_2023.pdf</t>
  </si>
  <si>
    <t>https://www.deutsche-finanzagentur.de/fileadmin/user_upload/Finanzagentur/pdf/ratingberichte/DBRS_Morningstar_Germany_Press_Release_June_2022.pdf</t>
  </si>
  <si>
    <t>https://barents-council.org/document/JWGHS_Rovaniemi_14-15_April_2016_Presentation-Arkhangelsk_A_Karpunov-ENG-RUS.pdf</t>
  </si>
  <si>
    <t>https://barents-council.org/document/JWGHS_13Nov_2008_draft_agenda.pdf</t>
  </si>
  <si>
    <t>https://barents-council.org/document/Agenda_JWGC_meeting_Kirkenes_January_28-30_2009.pdf</t>
  </si>
  <si>
    <t>https://barents-council.org/document/Minutes_Working_Group_Environment_April_9-11_2008_Tromso_English.pdf</t>
  </si>
  <si>
    <t>https://barents-council.org/document/JWGHS_Kirkenes_19_20_March_2013_Agenda_final_ENG.pdf</t>
  </si>
  <si>
    <t>https://barents-council.org/document/WGBFS_online_meeting_21_May_2021_Presentation_Brief_update_on_developments_forest_sector_Finland.pdf</t>
  </si>
  <si>
    <t>https://barents-council.org/document/Four_Regional_Sister_Councils_and_ND_Partnerships_meeting_Kirkenes_1_Sept_2014_Agenda.pdf</t>
  </si>
  <si>
    <t>https://barents-council.org/document/JWGHS_Arkhangelsk_20-21_September_2017_presentation_from_Komi_RUS.pdf</t>
  </si>
  <si>
    <t>https://barents-council.org/document/Barents_Youth_Conference_17-18_April_2018_presentation_Ungdomsbarometern.pdf</t>
  </si>
  <si>
    <t>https://barents-council.org/document/WGBFS_online_meeting_21_May_2021_Presentation_Recent_developments_in_Norwegian_forest_sector.pdf</t>
  </si>
  <si>
    <t>https://www.mizuhogroup.com/binaries/content/assets/pdf/mizuhoglobal/investors/financial-information/ir-information/briefing/202011_1.pdf</t>
  </si>
  <si>
    <t>https://www.mizuhogroup.com/binaries/content/assets/pdf/emea/what-we-do/insights-and-research/research-centre/daily-currency-watch/dcw-23-11-17.pdf</t>
  </si>
  <si>
    <t>https://www.mizuhogroup.com/binaries/content/assets/pdf/mizuhoglobal/investors/financial-information/ir-information/briefing/201809.pdf</t>
  </si>
  <si>
    <t>https://www.mizuhogroup.com/binaries/content/assets/pdf/malaysia/financial-information/unaudited-condensed-interim-financial-statement-for-the-financial-period-ended-31-december-2020.pdf</t>
  </si>
  <si>
    <t>https://www.mizuhogroup.com/binaries/content/assets/pdf/emea/what-we-do/insights-and-research/research-centre/daily-currency-watch/dcw-23-09-14.pdf</t>
  </si>
  <si>
    <t>https://www.mizuhogroup.com/binaries/content/assets/pdf/americas/share/2023/06/macro_june-_2023.pdf</t>
  </si>
  <si>
    <t>https://www.mizuhogroup.com/binaries/content/assets/pdf/mizuhoglobal/investors/financial-information/financial-statements/data21_fy_2.pdf</t>
  </si>
  <si>
    <t>https://www.mizuhogroup.com/binaries/content/assets/pdf/emea/what-we-do/insights-and-research/research-centre/daily-currency-watch/dcw-24-02-27.pdf</t>
  </si>
  <si>
    <t>https://www.mizuhogroup.com/binaries/content/assets/pdf/malaysia/financial-information/quarterly_2013_1.pdf</t>
  </si>
  <si>
    <t>https://www.mizuhogroup.com/binaries/content/assets/pdf/americas/share/2023/06/mizuho_fx_june_2023.pdf</t>
  </si>
  <si>
    <t>https://barents-council.org/document/BART_Barents_Tourism_Workshop_Murmansk_23_27_April_2012_Programme.pdf</t>
  </si>
  <si>
    <t>https://barents-council.org/document/WGBFS_online_meeting_21_May_2021_Presentation_Development_in_the_forest_sector_Sweden.pdf</t>
  </si>
  <si>
    <t>https://barents-council.org/document/JWGHS_Meeting_Oulu_22-23_March_2017_Arkhangelsk_Presentation_Karpunov_RUS-ENG.pdf</t>
  </si>
  <si>
    <t>https://barents-council.org/document/JWGHS_Umea_10-11_Dec_2014_Presentation_Antimicrobial_resistance_S_Stenmark.pdf</t>
  </si>
  <si>
    <t>https://barents-council.org/document/JWGY_Minutes_Umea_April_2018.pdf</t>
  </si>
  <si>
    <t>https://barents-council.org/document/BRYC_activity_report_2016-2017.pdf</t>
  </si>
  <si>
    <t>https://barents-council.org/document/Barents_TB_Prog_SC_3_April_2013_St_Petersburg_Presentation_TB_HIVAIDS_Cooperation.pdf</t>
  </si>
  <si>
    <t>https://barents-council.org/document/CYAR_Expert_conference_Murmansk_18June2015_presentation_Anja_Salo_Tatiana_Egorova.pdf</t>
  </si>
  <si>
    <t>https://barents-council.org/document/Program_indigenous_peoples_congress2019.pdf</t>
  </si>
  <si>
    <t>https://barents-council.org/img/Agenda-Steering-Committe-Meeting-CYAR-programme.pdf</t>
  </si>
  <si>
    <t>https://www.mizuhogroup.com/binaries/content/assets/pdf/emea/what-we-do/insights-and-research/research-centre/daily-currency-watch/dcw-23-05-04.pdf</t>
  </si>
  <si>
    <t>https://www.mizuhogroup.com/binaries/content/assets/pdf/emea/what-we-do/insights-and-research/research-centre/daily-currency-watch/dcw-23-04-06.pdf</t>
  </si>
  <si>
    <t>https://www.mizuhogroup.com/binaries/content/assets/pdf/emea/what-we-do/insights-and-research/research-centre/daily-currency-watch/dcw-23-12-13.pdf</t>
  </si>
  <si>
    <t>https://www.mizuhogroup.com/binaries/content/assets/pdf/emea/what-we-do/insights-and-research/research-centre/daily-currency-watch/dcw-23-03-20.pdf</t>
  </si>
  <si>
    <t>https://www.mizuhogroup.com/binaries/content/assets/pdf/americas/insights/2017/02/initiating_coverage_of_single-family_rental_reits_with_favorable_view_-_buy_sfr_2017-02-08.pdf</t>
  </si>
  <si>
    <t>https://www.mizuhogroup.com/binaries/content/assets/pdf/emea/what-we-do/insights-and-research/research-centre/daily-currency-watch/dcw-24-03-07.pdf</t>
  </si>
  <si>
    <t>https://www.mizuhogroup.com/binaries/content/assets/pdf/emea/what-we-do/insights-and-research/research-centre/daily-currency-watch/dcw-23-11-03.pdf</t>
  </si>
  <si>
    <t>https://www.mizuhogroup.com/binaries/content/assets/pdf/americas/share/2021/6/sandp500.-june_2021_chart_book.pdf</t>
  </si>
  <si>
    <t>https://www.mizuhogroup.com/binaries/content/assets/pdf/emea/what-we-do/insights-and-research/research-centre/daily-currency-watch/dcw-23-10-05.pdf</t>
  </si>
  <si>
    <t>https://www.mizuhogroup.com/binaries/content/assets/pdf/mizuhoglobal/investors/financial-information/financial-statements/data20_2q.pdf</t>
  </si>
  <si>
    <t>http://www.oshsi.nl.ca/userfiles/files/P00187.pdf</t>
  </si>
  <si>
    <t>http://www.oshsi.nl.ca/userfiles/files/P00146.pdf</t>
  </si>
  <si>
    <t>http://www.oshsi.nl.ca/userfiles/files/P000539.pdf</t>
  </si>
  <si>
    <t>http://www.oshsi.nl.ca/userfiles/files/P00114.PDF</t>
  </si>
  <si>
    <t>http://www.oshsi.nl.ca/userfiles/files/Exhibit P-00155 - Cougar Helicopters Presentation - 2010-02-02.pdf</t>
  </si>
  <si>
    <t>https://www.ilo.org/wcmsp5/groups/public/---ed_protect/---protrav/---safework/documents/genericdocument/wcms_681794.pdf</t>
  </si>
  <si>
    <t>http://www.oshsi.ca/userfiles/files/P00114.PDF</t>
  </si>
  <si>
    <t>http://www.oshsi.ca/userfiles/files/ExhibitP00154PowerPointPresentationbyColonelPaulDroverDNDCanadianForcesSAR201001.pdf</t>
  </si>
  <si>
    <t>https://barents-council.org/document/JWGHS_Rovaniemi_14-15_April_2016_Presentation-Sweden_update_K_Berlin-G_Carlsson-ENG.pdf</t>
  </si>
  <si>
    <t>https://barents-council.org/document/CYAR_Anniversary_Conference_Petrozavodsk_8_November_2012_draft_programme.pdf</t>
  </si>
  <si>
    <t>https://barents-council.org/document/BEATA_Webinar_29_April_2021_Presentation_Trafikverket_SWE_Barents_railroad_challenges-bottlenecks_and_plans.pdf</t>
  </si>
  <si>
    <t>https://barents-council.org/document/Agenda_JWGHS_12_November_2009_Eng.pdf</t>
  </si>
  <si>
    <t>https://barents-council.org/document/EAnnex-2_Agenda_WGE_9-Oct-2008-English.pdf</t>
  </si>
  <si>
    <t>https://barents-council.org/document/SNW_Virtual_Meeting_Agenda_Sept_2020_EN.pdf</t>
  </si>
  <si>
    <t>https://barents-council.org/document/JWGHS_St_Petersburg_3_March_2011_Presentation_of_JWGHS_ENG.pdf</t>
  </si>
  <si>
    <t>https://barents-council.org/document/JWGHS_Umea_27-28_April_2020_Invitation_ENG.pdf</t>
  </si>
  <si>
    <t>https://barents-council.org/document/JWGHS_Arkhangelsk_20-21_September_2017_presentation_report_from_Helse_Nord.pdf</t>
  </si>
  <si>
    <t>https://barents-council.org/document/JWGHS_Syktyvkar_12_October_2011_Draft_Agenda_ENG.pdf</t>
  </si>
  <si>
    <t>https://www.mizuhogroup.com/binaries/content/assets/pdf/emea/what-we-do/insights-and-research/research-centre/daily-currency-watch/dcw-23-12-11.pdf</t>
  </si>
  <si>
    <t>https://www.mizuhogroup.com/binaries/content/assets/pdf/mizuhoglobal/investors/financial-information/financial-statements/data18_fy.pdf</t>
  </si>
  <si>
    <t>https://www.mizuhogroup.com/binaries/content/assets/pdf/americas/share/2021/8/mizuho_fx_august_2021.pdf</t>
  </si>
  <si>
    <t>https://www.mizuhogroup.com/binaries/content/assets/pdf/americas/share/2023/08/macro_august-_2023.pdf</t>
  </si>
  <si>
    <t>https://www.mizuhogroup.com/binaries/content/assets/pdf/americas/share/2021/11/mizuho_fx_december_2021.pdf</t>
  </si>
  <si>
    <t>https://www.mizuhogroup.com/binaries/content/assets/pdf/mizuhoglobal/investors/financial-information/ir-information/briefing/20130610.pdf</t>
  </si>
  <si>
    <t>https://www.mizuhogroup.com/binaries/content/assets/pdf/mizuhoglobal/investors/financial-information/ir-information/briefing/201708.pdf</t>
  </si>
  <si>
    <t>https://www.mizuhogroup.com/binaries/content/assets/pdf/emea/what-we-do/insights-and-research/research-centre/daily-currency-watch/dcw-23-11-07.pdf</t>
  </si>
  <si>
    <t>https://www.mizuhogroup.com/binaries/content/assets/pdf/mizuhoglobal/investors/financial-information/sec/form_6-k_202309.pdf</t>
  </si>
  <si>
    <t>https://cert.msc.org/FileLoader/FileLinkDownload.asmx/GetFile?encryptedKey=OjLI%20QoHZfGw4475GaSPA5pzvVpaiWplM0oVQdAY4Hh3K8rB%20OSF%2071JSLptcSCF</t>
  </si>
  <si>
    <t>https://cert.msc.org/FileLoader/FileLinkDownload.asmx/GetFile?encryptedKey=HIRdbe/7aBwLxyLZJdEbOP8llcJDEuxSN++p/k8asZ1ugv5ECWK5ntWzrAf0zGKe</t>
  </si>
  <si>
    <t>https://cert.msc.org/FileLoader/FileLinkDownload.asmx/GetFile?encryptedKey=WUJLcHNITZH5HpBgh5oylvkhWY3uuxliWEKJ/BkmKatzxhW3+sH1svpzgiFKWM/d</t>
  </si>
  <si>
    <t>https://cert.msc.org/FileLoader/FileLinkDownload.asmx/GetFile?encryptedKey=PdxiFik8rToqot8DTMPpaHy7VggTxUl+zPoG/QzwPDaLw1BW6bgNyOE7HOX0jLxT</t>
  </si>
  <si>
    <t>https://cert.msc.org/FileLoader/FileLinkDownload.asmx/GetFile?encryptedKey=6HYzi3ywVBaJAxpVpWC4VjeraUtC2vUvpwAgvJ7eVqEMkBVhvowwFYXEPVdwr4FK</t>
  </si>
  <si>
    <t>https://cert.msc.org/FileLoader/FileLinkDownload.asmx/GetFile?encryptedKey=/l6WDvwJqYVs4Ta+od4R7WU33CnVK9hSOI+ZwcJ5hVsTyl0NEvjl/M8DvfeIIOnE</t>
  </si>
  <si>
    <t>https://cert.msc.org/FileLoader/FileLinkDownload.asmx/GetFile?encryptedKey=dkL3TByOTlkrMb9EOzy4smvD/tzxE3ECI3SXQrpZrBOM7Km5D2lR9P51mWh3quM1</t>
  </si>
  <si>
    <t>https://cert.msc.org/FileLoader/FileLinkDownload.asmx/GetFile?encryptedKey=1VPZem2wUjeOYVwd3K1mbHZLcYNoUKxVYzE3rs4lwvsv8dmjRpz+HGy3MG9m72oY</t>
  </si>
  <si>
    <t>https://cert.msc.org/FileLoader/FileLinkDownload.asmx/GetFile?encryptedKey=KlPaG+IJ8WCt7DcjWS3yynQNt4PPjbYa2MNVsbG+NKGSjGxten9svi1HpV56l/R1</t>
  </si>
  <si>
    <t>https://cert.msc.org/FileLoader/FileLinkDownload.asmx/GetFile?encryptedKey=lJvzaIm4ZduAJuy8kGShdX4Q6fCKogG3RBk6AxDyd6QiXHRU+UH6I4WRmh/JkMEo</t>
  </si>
  <si>
    <t>https://barents-council.org/document/RWGE_Helsinki_7_February_2012_protocol_annex_2.pdf</t>
  </si>
  <si>
    <t>https://barents-council.org/files/Ministerial-Meetings/Agenda_Environment_Ministers_Umea_9_November_2011.pdf</t>
  </si>
  <si>
    <t>https://barents-council.org/document/WGEC_Haparanda_26_June_2018_presentation_Forest_Bioeconomy_in_Russia.pdf</t>
  </si>
  <si>
    <t>https://barents-council.org/document/WGEC_Stockholm_20_Febryary_2018_presentation_Concept_Note_Bio-Economy.pdf</t>
  </si>
  <si>
    <t>https://barents-council.org/document/JWGHS_Rovaniemi_14-15_April_2016_Presentation-Barents_TB_Programme_Z_Tsereteli-ENG.pdf</t>
  </si>
  <si>
    <t>https://barents-council.org/document/Agenda_Working_Group_Environment_10_April_2008_Tromso_English.pdf</t>
  </si>
  <si>
    <t>https://barents-council.org/document/2010_17FEB_Tromso_Envir_Minist_meeting_presentation_Karelian_OP_vs_criteria_and_procedures_ENG.pdf</t>
  </si>
  <si>
    <t>https://barents-council.org/document/JWGY_Umea_12_April_2018_Agenda.pdf</t>
  </si>
  <si>
    <t>https://barents-council.org/document/JWGHS_videomeeting_5-6_May_2021_Agenda_6_May_ENG.pdf</t>
  </si>
  <si>
    <t>https://barents-council.org/document/BFSTF_presentation_at_CSO_Oslo_7_December_2011.pdf</t>
  </si>
  <si>
    <t>https://www.mizuhogroup.com/binaries/content/assets/pdf/emea/what-we-do/insights-and-research/research-centre/daily-currency-watch/dcw-23-10-04.pdf</t>
  </si>
  <si>
    <t>https://www.mizuhogroup.com/binaries/content/assets/pdf/malaysia/financial-information/unaudited-condensed-interim-financial-statements-for-the-financial-period-ended-30-june-2023-.pdf</t>
  </si>
  <si>
    <t>https://www.mizuhogroup.com/binaries/content/assets/pdf/emea/what-we-do/insights-and-research/research-centre/daily-currency-watch/dcw-23-08-11.pdf</t>
  </si>
  <si>
    <t>https://www.mizuhogroup.com/binaries/content/assets/pdf/malaysia/financial-information/quarterly_2012_3.pdf</t>
  </si>
  <si>
    <t>https://www.mizuhogroup.com/binaries/content/assets/pdf/americas/share/2023/05/curve_may_2023.pdf</t>
  </si>
  <si>
    <t>https://www.mizuhogroup.com/binaries/content/assets/pdf/mizuhoglobal/news/releases/2016/20160722release_eng.pdf</t>
  </si>
  <si>
    <t>https://www.mizuhogroup.com/binaries/content/assets/pdf/mizuhoglobal/investors/financial-information/ir-information/briefing/201905_1.pdf</t>
  </si>
  <si>
    <t>https://www.mizuhogroup.com/binaries/content/assets/pdf/mizuhoglobal/investors/financial-information/ir-information/briefing/202305_6.pdf</t>
  </si>
  <si>
    <t>https://www.mizuhogroup.com/binaries/content/assets/pdf/emea/what-we-do/insights-and-research/research-centre/daily-currency-watch/dcw-23-05-05.pdf</t>
  </si>
  <si>
    <t>https://cert.msc.org/FileLoader/FileLinkDownload.asmx/GetFile?encryptedKey=gON2wGYKaJiYSR3wKQCTMv2uDyakY28d4zJ8CQr0IrS/sWNlRysNyRVFkCDPNknv</t>
  </si>
  <si>
    <t>https://cert.msc.org/FileLoader/FileLinkDownload.asmx/GetFile?encryptedKey=PdxiFik8rToqot8DTMPpaHy7VggTxUl%20zPoG/QzwPDaLw1BW6bgNyOE7HOX0jLxT</t>
  </si>
  <si>
    <t>https://cert.msc.org/FileLoader/FileLinkDownload.asmx/GetFile?encryptedKey=uv5CglHWL8dO/OHBvG3dfi5e4ST+buQNkQdLVvOPe34ZCKr0minJzZ+KffOp70EG</t>
  </si>
  <si>
    <t>https://cert.msc.org/FileLoader/FileLinkDownload.asmx/GetFile?encryptedKey=hXRGUV1yO14aRY+lcgJ5lOF9uGBbxPnV5LiwZ5/gPF1bcOhwP5benlL4d6AilnNN</t>
  </si>
  <si>
    <t>https://cert.msc.org/FileLoader/FileLinkDownload.asmx/GetFile?encryptedKey=Sni28hTCmUq9x1A6unmnPLUk5Y0kkqLUo+9B6QLE7x6WjtAYJS87Mwgv0msFbkcV</t>
  </si>
  <si>
    <t>https://cert.msc.org/FileLoader/FileLinkDownload.asmx/GetFile?encryptedKey=FnJYHamen6wJmKStG3GHUHoHDOwMRMATmUpuVukR5Ol5Qz3oo/xFfNHfwpqWrsjT</t>
  </si>
  <si>
    <t>https://cert.msc.org/FileLoader/FileLinkDownload.asmx/GetFile?encryptedKey=mvpo3WFlQd0QpzmQouII1gt0n2f+9e1hl3j49vJ0/hEMeVozFKxNSSb9lwdObESU</t>
  </si>
  <si>
    <t>https://cert.msc.org/FileLoader/FileLinkDownload.asmx/GetFile?encryptedKey=Cjm5zCdh0FVt3Zsp6ZhoNtwCjHCoVwQ8zpVdpn+QktXj1x61Xcq6/V04Ur4YCvyD</t>
  </si>
  <si>
    <t>https://cert.msc.org/FileLoader/FileLinkDownload.asmx/GetFile?encryptedKey=ETjNGGkyDFF9KCzrB0h72/VDeLSXN2wSTSjne/ripneQ0aze8ZfleSbybrbCsIKK</t>
  </si>
  <si>
    <t>https://cert.msc.org/FileLoader/FileLinkDownload.asmx/GetFile?encryptedKey=cCxTRymJ7XjjHqEyZ2wJwjF6oNISjhKolD5t4E0YYPewYtXPh5TbRpAC+4NR2qxL</t>
  </si>
  <si>
    <t>https://barents-council.org/document/Murmanskaya_8-10_okt-08.pdf</t>
  </si>
  <si>
    <t>https://barents-council.org/document/WGE_Presentation_Biodiversity_Commitment_Oct_2020_EN_RU.pdf</t>
  </si>
  <si>
    <t>https://barents-council.org/document/JWGHS_Petrozavodsk_6_November_2013_Agenda_ENG.pdf</t>
  </si>
  <si>
    <t>https://barents-council.org/document/WGBFS-during-2021-2023-Finland-presidency.pdf</t>
  </si>
  <si>
    <t>https://barents-council.org/document/JWGHS_videomeeting_5-6_May_2021_Presentation_IBS_Markus_Karlsen.pdf</t>
  </si>
  <si>
    <t>https://barents-council.org/document/Annual_Report_2020_BRYC.pdf</t>
  </si>
  <si>
    <t>https://barents-council.org/document/Draft_agenda_BEATASC_21_March_2018.pdf</t>
  </si>
  <si>
    <t>https://barents-council.org/document/Barents_Rescue_2019_Initial_Planning_Conference_Gimo_29-31_May_2018_PPT_Presentation_of_the_conference.pdf</t>
  </si>
  <si>
    <t>https://barents-council.org/document/Minutes_draft_JWGT_Riga_13.11.2018.pdf</t>
  </si>
  <si>
    <t>https://barents-council.org/document/JWGHS_Rovaniemi_14-15_April_2016_Presentation-Barents_HIV_Programme_D_Titkov-ENG.pdf</t>
  </si>
  <si>
    <t>https://www.mizuhogroup.com/binaries/content/assets/pdf/americas/share/2021/8/mizuho_curve_august_2021_1.pdf</t>
  </si>
  <si>
    <t>https://www.mizuhogroup.com/binaries/content/assets/pdf/mizuhoglobal/investors/financial-information/ir-information/briefing/20140305.pdf</t>
  </si>
  <si>
    <t>https://www.mizuhogroup.com/binaries/content/assets/pdf/americas/share/eisai-key-messages-for-us-roadshow-dec-2022.pdf</t>
  </si>
  <si>
    <t>https://www.mizuhogroup.com/binaries/content/assets/pdf/emea/what-we-do/insights-and-research/research-centre/daily-currency-watch/dcw-23-10-31.pdf</t>
  </si>
  <si>
    <t>https://www.mizuhogroup.com/binaries/content/assets/pdf/mizuhoglobal/news_release/2023/20231128_2release_eng.pdf</t>
  </si>
  <si>
    <t>https://www.mizuhogroup.com/binaries/content/assets/pdf/mizuhoglobal/investors/financial-information/financial-statements/data21_2q_2.pdf</t>
  </si>
  <si>
    <t>https://www.mizuhogroup.com/binaries/content/assets/pdf/americas/share/2022/1/mizuho_fx_january_2022.pdf</t>
  </si>
  <si>
    <t>https://www.mizuhogroup.com/binaries/content/assets/pdf/emea/what-we-do/insights-and-research/research-centre/daily-currency-watch/dcw-23-08-04.pdf</t>
  </si>
  <si>
    <t>https://www.mizuhogroup.com/binaries/content/assets/pdf/americas/kepco_presentation_2021_j.pdf</t>
  </si>
  <si>
    <t>https://www.mizuhogroup.com/binaries/content/assets/pdf/emea/what-we-do/insights-and-research/research-centre/daily-currency-watch/dcw-23-05-30.pdf</t>
  </si>
  <si>
    <t>https://cert.msc.org/FileLoader/FileLinkDownload.asmx/GetFile?encryptedKey=MHXwDz2I4pm3myXwvu8zPYkz6CuBzBnJ0jW8Deaiuh9OjHBkg1LkEW9FB/sq/0Va</t>
  </si>
  <si>
    <t>https://cert.msc.org/FileLoader/FileLinkDownload.asmx/GetFile?encryptedKey=mam0WAuEhfERZSVTz/64i2VuYWdE8TSDKHNr/BRY5vdZuMLFsWwZjESYClkoxzh7</t>
  </si>
  <si>
    <t>https://cert.msc.org/FileLoader/FileLinkDownload.asmx/GetFile?encryptedKey=8TJNB3vP%20dUjVSDyZLMlQ7Hu2aQwbuJxTY84JGCCYL73IfY5LIH8TZ8/uUvIb1Gy</t>
  </si>
  <si>
    <t>https://cert.msc.org/FileLoader/FileLinkDownload.asmx/GetFile?encryptedKey=QnVz/Er5gaegaHFsOVIvCEZ1+iMDxzbu9yc3u+VSr9qUS41ac+Npxv1zBadxtPVi</t>
  </si>
  <si>
    <t>https://cert.msc.org/FileLoader/FileLinkDownload.asmx/GetFile?encryptedKey=Q2R41tVWmt9gGd6JmxfUkHVCnngmDwaW9oz8qyaSfBuJFNmzL0PlqWEZqlFy6x2u</t>
  </si>
  <si>
    <t>https://cert.msc.org/FileLoader/FileLinkDownload.asmx/GetFile?encryptedKey=aQySyIBJibHTa6bKD/A3y4rh/dtfVTHEEusgvKGmFjsqfpH9wKk8gRt6qJhlc2D3</t>
  </si>
  <si>
    <t>https://cert.msc.org/FileLoader/FileLinkDownload.asmx/GetFile?encryptedKey=myYu1aLOdr4+do03UNDK1+KDN0EIxliHxL2uvEHgzOOjSBvUL9PpQzySeU+JRPdq</t>
  </si>
  <si>
    <t>https://cert.msc.org/FileLoader/FileLinkDownload.asmx/GetFile?encryptedKey=me2sf5MEHYMLlSX8ykkkMEx1speqy6kOF2A4ImTSRv3Q66SpyGwh5ZH12baInQg0</t>
  </si>
  <si>
    <t>https://cert.msc.org/FileLoader/FileLinkDownload.asmx/GetFile?encryptedKey=m/0UdE6fv94kmA7S7sez3oNui5JUWfQuEcAHFrxpNX2NtEHVYjPXvggECYDnPxpL</t>
  </si>
  <si>
    <t>https://cert.msc.org/FileLoader/FileLinkDownload.asmx/GetFile?encryptedKey=fy4yjxXqNwJFU9d7x/VFNuHUd/tJFRdcatxh8k5DenVeT2a44uU7aVBDxviIVKQm</t>
  </si>
  <si>
    <t>https://barents-council.org/document/CYAR_Expert_conference_Murmansk_18June2015_presentation_Knut_Gundersen.pdf</t>
  </si>
  <si>
    <t>https://barents-council.org/document/JWGHS_Syktyvkar_17-18_September_2019_Invitation_ENG.pdf</t>
  </si>
  <si>
    <t>https://barents-council.org/document/2023-Barents-Climate-Support-Presentation-1-Guide-to-cost-effective-climate-work-ENG.pdf</t>
  </si>
  <si>
    <t>https://barents-council.org/document/JCRC_Meeting_Bodo_16_17_Sept_2010_Agenda_Final.pdf</t>
  </si>
  <si>
    <t>https://barents-council.org/files/Parliamentary-Conferences/9th_Barents_Parliamentary_Conference_Haparanda_17-18_September_2019_Conference_report_ENG.pdf</t>
  </si>
  <si>
    <t>https://barents-council.org/document/JWGT_Lulea_26-27_April_2018_Presentation_Trafikverket.pdf</t>
  </si>
  <si>
    <t>https://barents-council.org/document/JWGHS_Rovaniemi_14-15_April_2016_Presentation-BEAC_Communication_Project_R_S_Sondell-ENG.pdf</t>
  </si>
  <si>
    <t>https://barents-council.org/document/2021-11-25-Finland_tourism_strategy_2019-2028_presentation.pdf</t>
  </si>
  <si>
    <t>https://barents-council.org/document/JWGHS_Rovaniemi_14-15_April_2016_Presentation-Sote_Reform_update-Finland_P_Korhonen-ENG.pdf</t>
  </si>
  <si>
    <t>https://barents-council.org/document/ProgramFSTFBEAC24-26May2011.pdf</t>
  </si>
  <si>
    <t>https://www.mizuhogroup.com/binaries/content/assets/pdf/americas/share/2020/10/mizuho_fx_chartbook_master_november_2020.pdf</t>
  </si>
  <si>
    <t>https://www.mizuhogroup.com/binaries/content/assets/pdf/americas/share/2023/05/macro_may_2023.pdf</t>
  </si>
  <si>
    <t>https://www.mizuhogroup.com/binaries/content/assets/pdf/mizuhoglobal/investors/financial-information/ir-information/briefing/20130227_1.pdf</t>
  </si>
  <si>
    <t>https://www.mizuhogroup.com/binaries/content/assets/pdf/americas/share/mizuho.-sp500_2021_augut-.pdf</t>
  </si>
  <si>
    <t>https://www.mizuhogroup.com/binaries/content/assets/pdf/americas/share/2023/02/sp_chartbook_february_2023.pdf</t>
  </si>
  <si>
    <t>https://www.mizuhogroup.com/binaries/content/assets/pdf/mizuhoglobal/investors/financial-information/ir-information/briefing/202009_1.pdf</t>
  </si>
  <si>
    <t>https://www.mizuhogroup.com/binaries/content/assets/pdf/mizuhoglobal/investors/financial-information/financial-statements/data21_fy.pdf</t>
  </si>
  <si>
    <t>https://www.mizuhogroup.com/binaries/content/assets/pdf/mizuhoglobal/investors/financial-information/ir-information/rating02.pdf</t>
  </si>
  <si>
    <t>https://www.mizuhogroup.com/binaries/content/assets/pdf/americas/share/2020/12/curve_chartbook_dec_2020.pdf</t>
  </si>
  <si>
    <t>https://www.mizuhogroup.com/binaries/content/assets/pdf/americas/disclosures/march-2023/mscn-sofc-final-3.31.2023.pdf</t>
  </si>
  <si>
    <t>https://cert.msc.org/FileLoader/FileLinkDownload.asmx/GetFile?encryptedKey=gMN4ja+bxKbXFY6cNOpdRv5lLSSXKtrVnbaOBw1M64s3HWwDpPOXaX+s5KjTscHr</t>
  </si>
  <si>
    <t>https://cert.msc.org/FileLoader/FileLinkDownload.asmx/GetFile?encryptedKey=3t+pBGqvE8VvefaNHmJmNBS6OwUjBfz1KPTb+O2XkTAupY9lInuJU3Xz6Ss83rjt</t>
  </si>
  <si>
    <t>https://cert.msc.org/FileLoader/FileLinkDownload.asmx/GetFile?encryptedKey=AvOAxObM24qvuHGEHqssl9VFvpa1CODkZt9SP2BsLEnJfiA9Ej5mnhaFuc7QJQyQ</t>
  </si>
  <si>
    <t>https://cert.msc.org/FileLoader/FileLinkDownload.asmx/GetFile?encryptedKey=WunIGC0lK7uA1+Tq69yag0Rcu7rTwFvy2gg1sGVmlfTPvEprCxfoT3yn3n6WJXhm</t>
  </si>
  <si>
    <t>https://cert.msc.org/FileLoader/FileLinkDownload.asmx/GetFile?encryptedKey=RSxI6JCAipUqDG4J54AXKfyayndnii+tbjSvVzz+yX4Ibcbv816MvU4SNBaXL0+r</t>
  </si>
  <si>
    <t>https://cert.msc.org/FileLoader/FileLinkDownload.asmx/GetFile?encryptedKey=qrA4Axx1j9gfWGQ6+xWmdIIKZwM6zs7o/aJMpbNnm5MQJV9v7T6s6fPtxnEKyypp</t>
  </si>
  <si>
    <t>https://cert.msc.org/FileLoader/FileLinkDownload.asmx/GetFile?encryptedKey=8Xc6lZEPJRlDJiefKhxI/ZtYkKuO9ZMH0aRLXB8ByXE9rB/VEbr4uCVAplDOPkL8</t>
  </si>
  <si>
    <t>https://cert.msc.org/FileLoader/FileLinkDownload.asmx/GetFile?encryptedKey=ZTuyajfsGStyntMANmTDHxqsmn1RKgx1BgCPJa9gTQ6EdvSkxoRm3K%205eVgkurSi</t>
  </si>
  <si>
    <t>https://cert.msc.org/FileLoader/FileLinkDownload.asmx/GetFile?encryptedKey=9+qyXqKKjAOBd+SUwLB7xVzbOD+Varc22aoAHzpTfneu4yiKTCRq+J+1UI6zxO+Q</t>
  </si>
  <si>
    <t>https://cert.msc.org/FileLoader/FileLinkDownload.asmx/GetFile?encryptedKey=7XUVQOFMoUwYAjsgQ7NmSfc9J7qSIJGSOMenW2sfN21tYMc+3+T3zQgYLUVnS2zG</t>
  </si>
  <si>
    <t>https://barents-council.org/document/Barents_TB_Prog_SC_3_April_2013_St_Petersburg_Presentation_TB_Control_Sweden.pdf</t>
  </si>
  <si>
    <t>https://barents-council.org/document/Barents_Industrial_Partnership_Oulu_14-15_Oct_2015_presentation_Autere_Final_Report_BEAC_Adhoc_WorkingGroup.pdf</t>
  </si>
  <si>
    <t>https://barents-council.org/document/Agenda_Environment_Ministers_Umea_9_November_2011.pdf</t>
  </si>
  <si>
    <t>https://barents-council.org/document/JWGHS_Arkhangelsk_20-21_September_2017_presentation_from_Lapland_and_Northern_Finland.pdf</t>
  </si>
  <si>
    <t>https://barents-council.org/document/JWGHS-Solovki6-7Oct2016Presentationnotes-NorrbottenUIsaksson-ENG.pdf</t>
  </si>
  <si>
    <t>https://barents-council.org/document/JWGHS_Rovaniemi_14-15_April_2016_Presentation-AVI_Northern_Finland_M_Paatalo-ENG.pdf</t>
  </si>
  <si>
    <t>https://barents-council.org/document/JWGHS_Umea_10-11_Dec_2014_Presentation_Finland_MoSW_A_Eriksson.pdf</t>
  </si>
  <si>
    <t>https://barents-council.org/document/JWGHS_Umea_10-11_Dec_2014_Presentation_IBS_annual_report_proposal.pdf</t>
  </si>
  <si>
    <t>https://barents-council.org/document/Barents_TB_Prog_SC_meeting_St_Petersburg_13_May_2011_Presentation_Ruohonen_Situation_in_Finland_ENG.pdf</t>
  </si>
  <si>
    <t>https://barents-council.org/document/JWGC_Agenda_Rovaniemi_December_11_2009.pdf</t>
  </si>
  <si>
    <t>https://www.mizuhogroup.com/binaries/content/assets/pdf/americas/share/mizuho_fx_chartbook_master_october_2020.pdf</t>
  </si>
  <si>
    <t>https://www.mizuhogroup.com/binaries/content/assets/pdf/securities/earnings-filings/fy2023/data202403e_2q.pdf</t>
  </si>
  <si>
    <t>https://www.mizuhogroup.com/binaries/content/assets/pdf/mizuhoglobal/investors/financial-information/ir-information/briefing/202006_1.pdf</t>
  </si>
  <si>
    <t>https://www.mizuhogroup.com/binaries/content/assets/pdf/mizuhoglobal/investors/financial-information/financial-statements/data22_3q_2.pdf</t>
  </si>
  <si>
    <t>https://www.mizuhogroup.com/binaries/content/assets/pdf/mizuhoglobal/investors/financial-information/ir-information/briefing/20140225.pdf</t>
  </si>
  <si>
    <t>https://www.mizuhogroup.com/binaries/content/assets/pdf/emea/what-we-do/insights-and-research/research-centre/daily-currency-watch/dcw-23-12-04.pdf</t>
  </si>
  <si>
    <t>https://www.mizuhogroup.com/binaries/content/assets/pdf/mizuhoglobal/investors/financial-information/ir-information/briefing/20111129.pdf</t>
  </si>
  <si>
    <t>https://www.mizuhogroup.com/binaries/content/assets/pdf/mizuhoglobal/investors/financial-information/financial-statements/data23_2q_2.pdf</t>
  </si>
  <si>
    <t>https://www.mizuhogroup.com/binaries/content/assets/pdf/mizuhoglobal/investors/financial-information/edtf/1603/20160524_2.pdf</t>
  </si>
  <si>
    <t>https://www.mizuhogroup.com/binaries/content/assets/pdf/emea/what-we-do/insights-and-research/research-centre/mizuho-comment-row/mizuho-comment-23-11-01.pdf</t>
  </si>
  <si>
    <t>https://cert.msc.org/FileLoader/FileLinkDownload.asmx/GetFile?encryptedKey=AWtQVKq7IQPyAF46xx8VM2kZyJnoHjsKU6vMMMd2HbnGhC8q/hcyORRcEqb4rqtO</t>
  </si>
  <si>
    <t>https://cert.msc.org/FileLoader/FileLinkDownload.asmx/GetFile?encryptedKey=hWOGClCqsV7vQvaz27R7CQMwpdzIcnS8HlEpTADmCUPRtSAyP9ZzVGXjVKQftWK7</t>
  </si>
  <si>
    <t>https://cert.msc.org/FileLoader/FileLinkDownload.asmx/GetFile?encryptedKey=HlZI0sQAqcJ2qlFoe5h4kCM0D+pmeJZ5Meh0st7mOasT/fUBN5pDbD6wETrOyZB8</t>
  </si>
  <si>
    <t>https://cert.msc.org/FileLoader/FileLinkDownload.asmx/GetFile?encryptedKey=52Q9q21RXlDP/jEJqWo8x+Chr5UccvCCir0ccF7Mc60AK3MPKf/R7ir8ih5ejz2z</t>
  </si>
  <si>
    <t>https://cert.msc.org/FileLoader/FileLinkDownload.asmx/GetFile?encryptedKey=QRu9cfC8MzbGXAlOlpMDBxhtcYDYYIKXbgv/E+1pHdKlkhaBTZyoWsIYW8Xha3Pp</t>
  </si>
  <si>
    <t>https://republicservicesinc.gcs-web.com/static-files/9e79aaee-127b-4d8e-a420-5d952ac4b7bf</t>
  </si>
  <si>
    <t>https://republicservicesinc.gcs-web.com/node/25396/pdf</t>
  </si>
  <si>
    <t>https://republicservicesinc.gcs-web.com/node/25231/pdf</t>
  </si>
  <si>
    <t>https://republicservicesinc.gcs-web.com/static-files/80ed742a-dffc-4640-9407-7c04edb8afab</t>
  </si>
  <si>
    <t>https://republicservicesinc.gcs-web.com/node/24976/pdf</t>
  </si>
  <si>
    <t>https://republicservicesinc.gcs-web.com/node/24471/pdf</t>
  </si>
  <si>
    <t>https://republicservicesinc.gcs-web.com/static-files/f445d1b4-db7d-4266-88c2-0ea3666b1006</t>
  </si>
  <si>
    <t>https://barents-council.org/document/RWG_Minutesbodo.pdf</t>
  </si>
  <si>
    <t>https://barents-council.org/document/Minutes_from_the_meeting_of_the_WGEC_13th_March_2019_final.pdf</t>
  </si>
  <si>
    <t>https://barents-council.org/document/JWGHS_Rovaniemi_14-15_April_2016_Presentation-NDPHS_update_D_Titkov-ENG.pdf</t>
  </si>
  <si>
    <t>https://barents-council.org/document/2010_17FEB_Tromso_Environmental_Ministers_meeting_Final_agenda_ENG.pdf</t>
  </si>
  <si>
    <t>https://barents-council.org/document/JWGC_Protocol_Arkhangelsk_June_16_2008.pdf</t>
  </si>
  <si>
    <t>https://barents-council.org/document/2021-05-06_WG_on_Health_Final_Notes_ENG.pdf</t>
  </si>
  <si>
    <t>https://barents-council.org/document/JWGHS_Rovaniemi_14-15_April_2016_Presentation-Regional_State_Adm_Agency_Lapland_K_Poikajarvi-ENG.pdf</t>
  </si>
  <si>
    <t>https://barents-council.org/document/JWGHS_Petrozavodsk_6_November_2012_draft_agenda_ENG.pdf</t>
  </si>
  <si>
    <t>https://barents-council.org/document/JWGC_Protocol_meeting_Kirkenes_January_29_2009.pdf</t>
  </si>
  <si>
    <t>https://barents-council.org/document/JWGHS_Umea_10-11_Dec_2014_Presentation_HIV_and_TB_Zaza_Tsereteli.pdf</t>
  </si>
  <si>
    <t>https://www.shutts.com/assets/htmldocuments/uploads/2015/12/Broad-Agency-Announcements.pdf</t>
  </si>
  <si>
    <t>https://www.sk-inc.com/_UPLOAD/PRES/1bf0a65c-a6cc-443b-92df-c41c98ffa09e.pdf</t>
  </si>
  <si>
    <t>https://www.k12.gov.sk.ca/sds/xml/XMLPresentation.pdf</t>
  </si>
  <si>
    <t>https://www.lawsociety.sk.ca/wp-content/uploads/2020/11/PowerPoint-Presentation-CPD-287-.pdf</t>
  </si>
  <si>
    <t>https://www.pcap-sk.org/rsu_docs/documents/pcap-wildlife-research-pandemic-wild-pigs-brook-june-2020.pdf</t>
  </si>
  <si>
    <t>https://assets.publishing.service.gov.uk/media/63fcaa66e90e0740d874e837/RFG_Quota_Presentation_South_East_4c._19.01.23.pdf</t>
  </si>
  <si>
    <t>https://westerncanada.cbe.ab.ca/documents/c3fcaa91-5057-52dd-8cce-ac65b9b83547/WCHS 2023-11-16 AGM Presentation.pdf</t>
  </si>
  <si>
    <t>https://skprevention.ca/wp-content/uploads/2021/03/ATV-Safety-In-Saskatchewan-Presentation-Notes-1.pdf?x18789</t>
  </si>
  <si>
    <t>https://www.fda.gov/files/for industry/published/ITACS-Account-Management-Presentation.pdf</t>
  </si>
  <si>
    <t>https://nepp.nasa.gov/files/30421/NEPP-CP-2018-Berg-Presentation-MRQW-ASIC-TN65833-NEPPweb-reuse-TN52442.pdf</t>
  </si>
  <si>
    <t>https://www.brandonu.ca/rdi/files/2016/01/SK_ResearchProcessPresentation1.pdf</t>
  </si>
  <si>
    <t>https://www.skchemicals.com/imgup/2Q21_SKchemicals_IR_Presentation_vF.pdf</t>
  </si>
  <si>
    <t>https://www.faa.gov/sites/faa.gov/files/FAA-Part-139-SMS-Part-139-SMS-Waiver-Eligibility-and-Requests-Presentation_0.pdf</t>
  </si>
  <si>
    <t>https://www.sk-arts.ca/files/funding/packages/Share_and_Connect_Application_Form_Exhibition_Performance_Presentation_2023-05_fillable.pdf</t>
  </si>
  <si>
    <t>https://archregina.sk.ca/wp-content/uploads/2024/03/Weyburn-Lenten-Mission-Poster.pdf</t>
  </si>
  <si>
    <t>https://www.patientsafetyinstitute.ca/en/toolsResources/Documents/Presentations/PFPSC-2016-08/Orientation-Facilitators Guideline-SK-PFCC_Guiding_Coalition.pdf</t>
  </si>
  <si>
    <t>https://www.sktelecom.com/img/eng/presen/20170208/4Q16SKTelecomInvestorPresentationEng.pdf</t>
  </si>
  <si>
    <t>https://www.pcap-sk.org/rsu_docs/documents/presentation-poster-bpd.pdf</t>
  </si>
  <si>
    <t>https://www.mizuhogroup.com/binaries/content/assets/pdf/americas/share/2021/3/march_2021.revised.pdf</t>
  </si>
  <si>
    <t>https://www.mizuhogroup.com/binaries/content/assets/pdf/mizuhoglobal/investors/financial-information/financial-statements/us/data20s.pdf</t>
  </si>
  <si>
    <t>https://www.mizuhogroup.com/binaries/content/assets/pdf/americas/share/2021/2/february-2021.pdf</t>
  </si>
  <si>
    <t>https://www.mizuhogroup.com/binaries/content/assets/pdf/mizuhoglobal/news_release/2023/20231128_2release_eng_1.pdf</t>
  </si>
  <si>
    <t>https://www.mizuhogroup.com/binaries/content/assets/pdf/mizuhoglobal/investors/financial-information/ir-information/briefing/202202_3_select.pdf</t>
  </si>
  <si>
    <t>https://www.mizuhogroup.com/binaries/content/assets/pdf/mizuhoglobal/investors/financial-information/ir-information/briefing/201911_1.pdf</t>
  </si>
  <si>
    <t>https://www.mizuhogroup.com/binaries/content/assets/pdf/information-and-research/insights/mhri/en-br220613.pdf</t>
  </si>
  <si>
    <t>https://www.mizuhogroup.com/binaries/content/assets/pdf/americas/share/2021/6/mizuho_curve_2021_june_2021.pdf</t>
  </si>
  <si>
    <t>https://www.mizuhogroup.com/binaries/content/assets/pdf/mizuhoglobal/investors/financial-information/ir-information/briefing/20120601.pdf</t>
  </si>
  <si>
    <t>https://www.mizuhogroup.com/binaries/content/assets/pdf/mizuhoglobal/investors/financial-information/sec/form_6-k_202209.pdf</t>
  </si>
  <si>
    <t>https://cert.msc.org/FileLoader/FileLinkDownload.asmx/GetFile?encryptedKey=7u6JX+snmi+Mn8gEg1/2ENfTCNFbW4BC6Mt0s2y5rR+nlGHTENlfUEEdrhifmJi0</t>
  </si>
  <si>
    <t>https://cert.msc.org/FileLoader/FileLinkDownload.asmx/GetFile?encryptedKey=/Iu4nq+JfIvSi8v8vieWK2tP1el0W9M48NX+75yc3gk63lxS8ib667lCmJhkq61x</t>
  </si>
  <si>
    <t>https://cert.msc.org/FileLoader/FileLinkDownload.asmx/GetFile?encryptedKey=kMLlm3H/+cIpPb2k5hnYeUdKDnJU4ENbFw0l6LNK5JUfjp75jixdmoUwKNEW1++H</t>
  </si>
  <si>
    <t>https://cert.msc.org/FileLoader/FileLinkDownload.asmx/GetFile?encryptedKey=krh6YPXhdkVuobeHq0bJ0+IFtB5CBC9ebvoWuFQckfqoQwcCPPm+C7SBnh8vDWM+</t>
  </si>
  <si>
    <t>https://cert.msc.org/FileLoader/FileLinkDownload.asmx/GetFile?encryptedKey=N1+iJcyEAYm7JnKKdEgBV4QMh941bvP4o/RA/ITFroqWeEavPI4lp50sFHgYQJCR</t>
  </si>
  <si>
    <t>https://cert.msc.org/FileLoader/FileLinkDownload.asmx/GetFile?encryptedKey=Bk9/udWWCeaYQGzVnLyeubJRWmVx+qYRwcuC0XJpDM41Wm6I4kdRavG+KmZYRhRb</t>
  </si>
  <si>
    <t>https://cert.msc.org/FileLoader/FileLinkDownload.asmx/GetFile?encryptedKey=e3DswKsQqVsrOmGmgDUmpCaGh20jf7ZzhUaD+5HanBFljHKoaTJsdhQEvqQ4V/IN</t>
  </si>
  <si>
    <t>https://cert.msc.org/FileLoader/FileLinkDownload.asmx/GetFile?encryptedKey=92UrF5cC99K93w76ckjXmwGjB9EjPVCzdC9j7ShwleT+0wouB7djVnN2KXBkGi/E</t>
  </si>
  <si>
    <t>https://cert.msc.org/FileLoader/FileLinkDownload.asmx/GetFile?encryptedKey=SaltZ3YgE9Np5f6HOQo742AhxQnEsIhbaVkexweocnM8d8Gh8rSKHjezaAm5kkyz</t>
  </si>
  <si>
    <t>https://cert.msc.org/FileLoader/FileLinkDownload.asmx/GetFile?encryptedKey=pIixX2r/NpL5srCIh5xKmnTBSmk6kryK+5g5IVLV89GbExUbf6PNmz6GHwgn5w1p</t>
  </si>
  <si>
    <t>https://republicservicesinc.gcs-web.com/static-files/0d0c15da-a03e-4a60-8683-6572cdb80e66</t>
  </si>
  <si>
    <t>https://republicservicesinc.gcs-web.com/static-files/003de800-d1d8-4fbd-9b42-bda86deb725f</t>
  </si>
  <si>
    <t>https://republicservicesinc.gcs-web.com/static-files/46fb902a-13df-4181-aa70-3934f797c9fb</t>
  </si>
  <si>
    <t>https://republicservicesinc.gcs-web.com/static-files/3edff2a6-b55c-4fee-8411-0123c2733cdc</t>
  </si>
  <si>
    <t>https://republicservicesinc.gcs-web.com/static-files/f7c7982c-21c3-43c4-bab1-0a048d4cb6cc</t>
  </si>
  <si>
    <t>https://republicservicesinc.gcs-web.com/static-files/2baf6d30-a7ce-4d46-abe4-e763432daabd</t>
  </si>
  <si>
    <t>https://republicservicesinc.gcs-web.com/static-files/82c2a0d0-a150-4663-a7ea-5bfe7df4d0f9</t>
  </si>
  <si>
    <t>https://republicservicesinc.gcs-web.com/node/18311/pdf</t>
  </si>
  <si>
    <t>https://republicservicesinc.gcs-web.com/static-files/7c90663b-547c-42ca-9206-99c4e5b7aefb</t>
  </si>
  <si>
    <t>https://republicservicesinc.gcs-web.com/static-files/74769a77-3473-4d14-8209-d585a047a772</t>
  </si>
  <si>
    <t>https://barents-council.org/document/JWGT-Agenda-13-11-2018.pdf</t>
  </si>
  <si>
    <t>https://barents-council.org/document/JCRC_Umea_3_December_2018_Agenda_final.pdf</t>
  </si>
  <si>
    <t>https://barents-council.org/document/JWGHS_meeting_2010_22_Sep_Syktyvkar_Agenda_and_timetable_ENG.pdf</t>
  </si>
  <si>
    <t>https://barents-council.org/document/JWGHS_Rovaniemi_14-15_April_2016_Presentation-Norway_E_Turkovic-ENG.pdf</t>
  </si>
  <si>
    <t>https://barents-council.org/document/JWGHS_St_Petersburg_3_March_2011_Presentation_NDPHS_recent_developments_ENG.pdf</t>
  </si>
  <si>
    <t>https://barents-council.org/document/WGE_meeting_Kiruna_19-21April_2010_Minutes_Final_ENG.pdf</t>
  </si>
  <si>
    <t>https://barents-council.org/document/JCRC_Meeting_Bodo_16_17_Sept_2010_Meeting_Protocol.pdf</t>
  </si>
  <si>
    <t>https://barents-council.org/document/Annual_Report_2020_BRYC_Activities.pdf</t>
  </si>
  <si>
    <t>https://barents-council.org/document/JWGHS_Meeting_Oulu_22-23_March_2017_IBS_Presentation_Sohvi_Kangasluoma.pdf</t>
  </si>
  <si>
    <t>https://barents-council.org/document/JWGC_Lulea_28_29_November_2012_Agenda.pdf</t>
  </si>
  <si>
    <t>https://www.mizuhogroup.com/binaries/content/assets/pdf/mizuhoglobal/investors/financial-information/basel/capital/terms/fg_os2111.pdf</t>
  </si>
  <si>
    <t>https://www.mizuhogroup.com/binaries/content/assets/pdf/mizuhoglobal/investors/financial-information/financial-statements/data22_2q.pdf</t>
  </si>
  <si>
    <t>https://www.mizuhogroup.com/binaries/content/assets/pdf/americas/share/2023/04/macro_april_2023.pdf</t>
  </si>
  <si>
    <t>https://www.mizuhogroup.com/binaries/content/assets/pdf/mizuhoglobal/investors/financial-information/financial-statements/data23_2q.pdf</t>
  </si>
  <si>
    <t>https://www.mizuhogroup.com/binaries/content/assets/pdf/mizuhoglobal/investors/financial-information/ir-information/briefing/202109_3.pdf</t>
  </si>
  <si>
    <t>https://www.mizuhogroup.com/binaries/content/assets/pdf/malaysia/financial-information/quarterly_2013_2.pdf</t>
  </si>
  <si>
    <t>https://www.mizuhogroup.com/binaries/content/assets/pdf/mizuhoglobal/investors/financial-information/ir-information/briefing/20160524_1.pdf</t>
  </si>
  <si>
    <t>https://www.mizuhogroup.com/binaries/content/assets/pdf/mizuhoglobal/investors/financial-information/ir-information/briefing/201709_2.pdf</t>
  </si>
  <si>
    <t>https://www.mizuhogroup.com/binaries/content/assets/pdf/americas/share/2022/6/macro_june_2022.pdf</t>
  </si>
  <si>
    <t>https://www.mizuhogroup.com/binaries/content/assets/pdf/mizuho-bank/insights/market-outlook/e_mid2302.pdf</t>
  </si>
  <si>
    <t>http://www.oshsi.ca/userfiles/files/ExhibitP00130HMDCPowerPointPresentation20100118.pdf</t>
  </si>
  <si>
    <t>https://republicservicesinc.gcs-web.com/static-files/bee277fb-2ce6-440d-a393-924dfb7834a1</t>
  </si>
  <si>
    <t>https://republicservicesinc.gcs-web.com/static-files/0352dd3e-362f-427a-9341-2a42f7ceb1c0</t>
  </si>
  <si>
    <t>https://republicservicesinc.gcs-web.com/static-files/c314cb48-91ed-4519-a145-b18807c86650</t>
  </si>
  <si>
    <t>https://republicservicesinc.gcs-web.com/static-files/9eaac734-b6f2-4bbc-b5ac-da7cde1a3857</t>
  </si>
  <si>
    <t>https://republicservicesinc.gcs-web.com/static-files/a7a409c5-b413-46df-99bd-aef1394939a4</t>
  </si>
  <si>
    <t>https://republicservicesinc.gcs-web.com/static-files/cf0f7761-bf6b-404d-a770-14dfff798d88</t>
  </si>
  <si>
    <t>https://republicservicesinc.gcs-web.com/static-files/e024dc3d-8e2f-4295-91e8-f90d8369d3df</t>
  </si>
  <si>
    <t>https://republicservicesinc.gcs-web.com/static-files/72b33599-99f7-4035-900e-1796a5d26a36</t>
  </si>
  <si>
    <t>https://republicservicesinc.gcs-web.com/static-files/70f2b6ce-7c67-4a30-bd81-7163392fd53e</t>
  </si>
  <si>
    <t>https://republicservicesinc.gcs-web.com/static-files/4dec321c-6b7b-4710-bd41-03d22d6b65ee</t>
  </si>
  <si>
    <t>http://www.oshsi.ca/userfiles/files/P00062.pdf</t>
  </si>
  <si>
    <t>http://www.oshsi.ca/userfiles/files/P000539.pdf</t>
  </si>
  <si>
    <t>https://barents-council.org/document/Agenda_Working_Group_Environment_June_18_2008.pdf</t>
  </si>
  <si>
    <t>https://barents-council.org/document/Agenda_Ivalo_10-11_March_2010_ENG.pdf</t>
  </si>
  <si>
    <t>https://barents-council.org/document/Program_Barents_Forest_Sector_Network_181017.pdf</t>
  </si>
  <si>
    <t>https://barents-council.org/document/Barents_Rescue_2019_Main_Planning_Conference_Umea_3-5_Dec_2018_PPT_Presentation_of_the_conference.pdf</t>
  </si>
  <si>
    <t>https://barents-council.org/document/JWGC_annual_report_2011_final.pdf</t>
  </si>
  <si>
    <t>https://barents-council.org/document/BEAC_Forest_Forum_Arkhangelsk_21-22_September_2017_presentation_Samorodov.pdf</t>
  </si>
  <si>
    <t>https://barents-council.org/document/BEAC_Forest_Forum_Arkhangelsk_21-22_September_2017_presentation_TerjeHoel.pdf</t>
  </si>
  <si>
    <t>https://barents-council.org/document/JWGT_Stockholm_7_February_2013_Presentation_BARTproject_overview.pdf</t>
  </si>
  <si>
    <t>https://barents-council.org/document/JWGHS_videomeeting_5-6_May_2021_Presentation_Ministry_of_Health_NOR_Zaza_Tsereteli.pdf</t>
  </si>
  <si>
    <t>https://www.mizuhogroup.com/binaries/content/assets/pdf/emea/who-we-are/corporate-governance/mizuho-international-plc/annual-reports/2012-sca-annual-report.pdf</t>
  </si>
  <si>
    <t>https://www.mizuhogroup.com/binaries/content/assets/pdf/securities/earnings-filings/fy2023/data202403e_1q.pdf</t>
  </si>
  <si>
    <t>https://www.mizuhogroup.com/binaries/content/assets/pdf/securities/earnings-filings/fy2007/2008_0131_01.pdf</t>
  </si>
  <si>
    <t>https://www.mizuhogroup.com/binaries/content/assets/pdf/mizuhoglobal/investors/financial-information/ir-information/briefing/20170328_2.pdf</t>
  </si>
  <si>
    <t>https://www.mizuhogroup.com/binaries/content/assets/pdf/securities/earnings-filings/fy2022/data202303e_3q.pdf</t>
  </si>
  <si>
    <t>https://www.mizuhogroup.com/binaries/content/assets/pdf/emea/who-we-are/corporate-governance/mizuho-international-plc/annual-reports/2011-sca-annual-report.pdf</t>
  </si>
  <si>
    <t>https://www.mizuhogroup.com/binaries/content/assets/pdf/emea/what-we-do/insights-and-research/research-centre/daily-currency-watch/dcw-24-03-05.pdf</t>
  </si>
  <si>
    <t>https://www.mizuhogroup.com/binaries/content/assets/pdf/mizuhoglobal/investors/financial-information/ir-information/briefing/20151120_1.pdf</t>
  </si>
  <si>
    <t>https://www.mizuhogroup.com/binaries/content/assets/pdf/mizuhoglobal/investors/financial-information/financial-statements/data16/2q_2.pdf</t>
  </si>
  <si>
    <t>https://www.mizuhogroup.com/binaries/content/assets/pdf/emea/who-we-are/corporate-governance/mizuho-international-plc/annual-reports/2013-sca-annual-report.pdf</t>
  </si>
  <si>
    <t>https://republicservicesinc.gcs-web.com/static-files/dd59a2df-975e-4c83-acc7-4998b9f9f70b</t>
  </si>
  <si>
    <t>https://republicservicesinc.gcs-web.com/static-files/ebc4bbea-5f04-4dbf-bd56-40dcbc32422e</t>
  </si>
  <si>
    <t>https://republicservicesinc.gcs-web.com/static-files/50c5fd2a-d442-4e84-9509-6fb99daa6728</t>
  </si>
  <si>
    <t>https://republicservicesinc.gcs-web.com/static-files/e118d11f-575c-4a34-9f3d-c1a9332794c8</t>
  </si>
  <si>
    <t>https://republicservicesinc.gcs-web.com/static-files/4c847187-7d88-4395-8000-d79d985b74a7</t>
  </si>
  <si>
    <t>https://republicservicesinc.gcs-web.com/static-files/e5322d65-c997-456c-8c74-a84f357e22bf</t>
  </si>
  <si>
    <t>https://republicservicesinc.gcs-web.com/static-files/6baaebb6-595b-4225-99c9-74ec47fdd67f</t>
  </si>
  <si>
    <t>https://republicservicesinc.gcs-web.com/node/18341/pdf</t>
  </si>
  <si>
    <t>https://republicservicesinc.gcs-web.com/static-files/d08bbd30-0298-4609-ab82-2f92f9ee2cfe</t>
  </si>
  <si>
    <t>https://republicservicesinc.gcs-web.com/static-files/1fed78cc-a181-4a76-99ff-b9d2c5609403</t>
  </si>
  <si>
    <t>https://barents-council.org/document/Tsereteli_second_presentation_E-health_Confrence_8_December.pdf</t>
  </si>
  <si>
    <t>https://barents-council.org/document/IJC_Final_report_from_meeting_on_Hurtigruta_17-20_November_2008.pdf</t>
  </si>
  <si>
    <t>https://barents-council.org/document/WIksrtrom_Barents_E-health_Conference_8_december_Updated.pdf</t>
  </si>
  <si>
    <t>https://barents-council.org/document/CYAR_Expert_conference_Murmansk_18June2015_presentation_Linda_Kraakenes.pdf</t>
  </si>
  <si>
    <t>https://barents-council.org/document/JWGHS_St_Petersburg_3_March_2011_Draft_agenda_ENG.pdf</t>
  </si>
  <si>
    <t>https://barents-council.org/document/JWGHS-Solovki6-7Oct2016Presentation-BarentsTBProgrammeZTsereteli-ENG.pdf</t>
  </si>
  <si>
    <t>https://barents-council.org/document/2007protocolKirkenesENG.pdf</t>
  </si>
  <si>
    <t>https://barents-council.org/document/RWGIEC_Tromso_14_May_2013_meeting_protocol.pdf</t>
  </si>
  <si>
    <t>https://barents-council.org/document/21-0200Rapport24hrestareas_web.pdf</t>
  </si>
  <si>
    <t>https://barents-council.org/document/JWGHS_videomeeting_5-6_May_2021_Presentation_Umea_University_Peter_Skold.pdf</t>
  </si>
  <si>
    <t>https://www.mizuhogroup.com/binaries/content/assets/pdf/mizuhoglobal/investors/financial-information/ir-information/briefing/20150626.pdf</t>
  </si>
  <si>
    <t>https://www.mizuhogroup.com/binaries/content/assets/pdf/mizuhoglobal/investors/financial-information/stock-information/meeting16_2_eng.pdf</t>
  </si>
  <si>
    <t>https://www.mizuhogroup.com/binaries/content/assets/pdf/mizuhoglobal/investors/financial-information/ir-information/briefing/20140609.pdf</t>
  </si>
  <si>
    <t>https://www.mizuhogroup.com/binaries/content/assets/pdf/americas/share/2022/5/macro_may_2022.pdf</t>
  </si>
  <si>
    <t>https://www.mizuhogroup.com/binaries/content/assets/pdf/emea/who-we-are/corporate-governance/mizuho-international-plc/annual-reports/2010-sca-annual-report.pdf</t>
  </si>
  <si>
    <t>https://www.mizuhogroup.com/binaries/content/assets/pdf/mizuhoglobal/investors/financial-information/ir-information/briefing/202005_1.pdf</t>
  </si>
  <si>
    <t>https://www.mizuhogroup.com/binaries/content/assets/pdf/mizuhoglobal/investors/financial-information/financial-statements/data16/fy.pdf</t>
  </si>
  <si>
    <t>https://www.mizuhogroup.com/binaries/content/assets/pdf/americas/share/2022/1/macro_january_2022.pdf</t>
  </si>
  <si>
    <t>https://www.mizuhogroup.com/binaries/content/assets/pdf/mizuho-bank/insights/industry/1070_1en.pdf</t>
  </si>
  <si>
    <t>https://www.mizuhogroup.com/binaries/content/assets/pdf/mizuhoglobal/investors/financial-information/sec/form_6-k_202109.pdf</t>
  </si>
  <si>
    <t>https://republicservicesinc.gcs-web.com/node/18206/pdf</t>
  </si>
  <si>
    <t>https://republicservicesinc.gcs-web.com/node/18331/pdf</t>
  </si>
  <si>
    <t>https://republicservicesinc.gcs-web.com/static-files/d66bec16-9e73-466c-a93e-de5d76c3e685</t>
  </si>
  <si>
    <t>https://republicservicesinc.gcs-web.com/static-files/724ff5a5-27e0-4808-9343-898300acb99a</t>
  </si>
  <si>
    <t>https://republicservicesinc.gcs-web.com/static-files/7d611253-58b5-42a6-955f-1e75ea98775e</t>
  </si>
  <si>
    <t>https://barents-council.org/document/JWGHS_Solovki_6-7_Oct_2016_Agenda_draft_ENG.pdf</t>
  </si>
  <si>
    <t>https://barents-council.org/document/P3_Presentation_BFSN_January_2019_JR_forest_forum.pdf</t>
  </si>
  <si>
    <t>https://barents-council.org/document/WGE_Petrozavodsk_9_10_Nov_2010_Subgroup_on_Cleaner_Production_and_ESC_Agenda_ENG.pdf</t>
  </si>
  <si>
    <t>https://barents-council.org/document/Proposed_Agenda_JWGT_in_Kiruna_10-12_June.pdf</t>
  </si>
  <si>
    <t>https://barents-council.org/document/AGENDA_FOR_BEAC-JEWG_Meeting_240909.pdf</t>
  </si>
  <si>
    <t>https://barents-council.org/document/BRYC-Tromsoe.pdf</t>
  </si>
  <si>
    <t>https://barents-council.org/document/JWGHS_Umea_10-11_Dec_2014_Presentation_Arkhangelsk_N_Olkina.pdf</t>
  </si>
  <si>
    <t>https://barents-council.org/document/Barents_TB_Prog_SC_meeting_St_Petersburg_13_May_2011_Presentation_Galkin_TB_Situation_NWRussia_ENG.pdf</t>
  </si>
  <si>
    <t>https://barents-council.org/document/RWGE_20021014-15.pdf</t>
  </si>
  <si>
    <t>https://barents-council.org/document/JWGHS-Solovki6-7Oct2016Presentation-AVILaplandKPoikajarvi-ENG.pdf</t>
  </si>
  <si>
    <t>https://www.mizuhogroup.com/binaries/content/assets/pdf/americas/futures-disclosures/yearly/march-2021---msusa-sofc.pdf</t>
  </si>
  <si>
    <t>https://www.mizuhogroup.com/binaries/content/assets/pdf/mizuhoglobal/investors/financial-information/edtf/2003/risk01.pdf</t>
  </si>
  <si>
    <t>https://www.mizuhogroup.com/binaries/content/assets/pdf/mizuhoglobal/investors/financial-information/financial-statements/data17_2q.pdf</t>
  </si>
  <si>
    <t>https://www.mizuhogroup.com/binaries/content/assets/pdf/mizuhoglobal/investors/financial-information/ir-information/briefing/202306_1.pdf</t>
  </si>
  <si>
    <t>https://www.mizuhogroup.com/binaries/content/assets/pdf/mizuhoglobal/investors/financial-information/ir-information/briefing/202302_1.pdf</t>
  </si>
  <si>
    <t>https://www.mizuhogroup.com/binaries/content/assets/pdf/mizuhoglobal/investors/financial-information/ir-information/briefing/202005_2.pdf</t>
  </si>
  <si>
    <t>https://www.mizuhogroup.com/binaries/content/assets/pdf/americas/disclosures/mizuho-capital-markets-llc-2020---final---sofc.pdf</t>
  </si>
  <si>
    <t>https://www.mizuhogroup.com/binaries/content/assets/pdf/mizuhoglobal/sustainability/business-activities/investment/equator/translation/2013_principles_eng.pdf</t>
  </si>
  <si>
    <t>https://www.mizuhogroup.com/binaries/content/assets/pdf/mizuhoglobal/investors/financial-information/sec/20f_2022_03.pdf</t>
  </si>
  <si>
    <t>https://www.mizuhogroup.com/binaries/content/assets/pdf/mizuhoglobal/sustainability/business-activities/investment/equator/principles/principles_kpmg_2020.pdf</t>
  </si>
  <si>
    <t>https://www.emeraldresources.com.au/sites/default/files/asx-announcements/61080943.pdf</t>
  </si>
  <si>
    <t>https://nlvolleyball.net/wp-content/uploads/2021/11/Volleyball_Canada_Score_Sheet_Presentation_v3_4_-_Sept_2016-1.pdf</t>
  </si>
  <si>
    <t>https://barents-council.org/document/Program_Tourism_Workshop2.pdf.pdf</t>
  </si>
  <si>
    <t>https://barents-council.org/document/WGE59_Minutes_Virtual_Meeting_May2021_EN.pdf</t>
  </si>
  <si>
    <t>https://barents-council.org/document/Ad-Hoc_Group_Report_ENG.pdf</t>
  </si>
  <si>
    <t>https://barents-council.org/document/JWGC_annual_report_2017.pdf</t>
  </si>
  <si>
    <t>https://barents-council.org/document/WGEsub_Water_Conf_Nov-Dec_2010_Arkhangelsk_Plenary_WGEpresentation_ENG.pdf</t>
  </si>
  <si>
    <t>https://barents-council.org/document/201021janOsloWGEMinutesfinalENG.pdf</t>
  </si>
  <si>
    <t>https://barents-council.org/document/AgendaJWGHSSolovki_6-7Oct2016_ENG-FINAL_06-10-2016.pdf</t>
  </si>
  <si>
    <t>https://barents-council.org/document/JWGT_Helsinki_25_March_2014_MInutes.pdf</t>
  </si>
  <si>
    <t>https://barents-council.org/document/WGE58_Minutes_Virtual_Meeting_Feb2021.pdf</t>
  </si>
  <si>
    <t>https://barents-council.org/document/2021-11-25-DraftMinutesWGTMeeting25Nov2021.pdf</t>
  </si>
  <si>
    <t>https://www.mizuhogroup.com/binaries/content/assets/pdf/securities/earnings-filings/fy2022/material202303e_1q.pdf</t>
  </si>
  <si>
    <t>https://www.mizuhogroup.com/binaries/content/assets/pdf/mizuhoglobal/investors/financial-information/financial-statements/data19_2q.pdf</t>
  </si>
  <si>
    <t>https://www.mizuhogroup.com/binaries/content/assets/pdf/malaysia/financial-information/unaudited_condensed_interim_financial_statements_for_the_financial_period_ended_30_september_2020.pdf</t>
  </si>
  <si>
    <t>https://www.mizuhogroup.com/binaries/content/assets/pdf/mizuhoglobal/investors/financial-information/stock-information/meeting15_2_eng.pdf</t>
  </si>
  <si>
    <t>https://www.mizuhogroup.com/binaries/content/assets/pdf/mizuhoglobal/investors/financial-information/financial-statements/data21_3q_2.pdf</t>
  </si>
  <si>
    <t>https://www.mizuhogroup.com/binaries/content/assets/pdf/americas/disclosures/msusa-fy-2020-sofc-9.30-final.pdf</t>
  </si>
  <si>
    <t>https://www.mizuhogroup.com/binaries/content/assets/pdf/mizuhoglobal/investors/financial-information/sec/form_6-k_201909.pdf</t>
  </si>
  <si>
    <t>https://www.mizuhogroup.com/binaries/content/assets/pdf/securities/earnings-filings/fy2010/material201103e_4q.pdf</t>
  </si>
  <si>
    <t>https://www.mizuhogroup.com/binaries/content/assets/pdf/mizuhoglobal/investors/financial-information/sec/20f_2023_03.pdf</t>
  </si>
  <si>
    <t>https://www.mizuhogroup.com/binaries/content/assets/pdf/americas/share/2021/6/mizuho_fx_june_2021.pdf</t>
  </si>
  <si>
    <t>http://www.schoolmilk.nl.ca/wp-content/uploads/2024/01/2023-2024-Grade-4-Presentation-Guide-1-1.pdf</t>
  </si>
  <si>
    <t>https://westernhealth.nl.ca/uploads/Addictions Prevention and Mental Health Promotion/BEST PRACTICE PRESENTATION.pdf</t>
  </si>
  <si>
    <t>https://www.pginvit.com/uploads/55daa5d8-a084-4e40-bd7a-05de587bef7e/Investor_Presentation_on_Q3_FY23_Financial_Results_of_PGInvIT.pdf</t>
  </si>
  <si>
    <t>https://www.pginvit.com/uploads/eccc324e-f453-44a8-8f1e-a9beedbee11a/IntimationInvestorPresentation.pdf</t>
  </si>
  <si>
    <t>https://www.pginvit.in/uploads/9e53ae7b-c456-4278-8d1d-c7a12191749f/PGINVITINVESTORPRESENTATION.pdf</t>
  </si>
  <si>
    <t>https://it.ubc.ca/sites/it.ubc.ca/files/May_17_presentation9087.pdf</t>
  </si>
  <si>
    <t>http://www.amccenter.com/PDFs/neutrals/S_La Scala_CV.pdf</t>
  </si>
  <si>
    <t>https://www.halton.ca/getmedia/d2bc9b79-f2cf-4d1a-9628-700e6696073f/PW-Norval-MCEA-PIC2-Presentation.aspx</t>
  </si>
  <si>
    <t>https://ehs.utoronto.ca/wp-content/uploads/2017/02/MY-JHSC-Module-presentation-20170203.pdf</t>
  </si>
  <si>
    <t>https://www.nlfoodpartnership.com/documents/279/211202_Presentation_DSAT_tool_morning_webinar_sustainable_dairy_assessment_tool_2.pdf</t>
  </si>
  <si>
    <t>https://www.tvdsb.ca/en/our-board/resources/Documents/Future-Development-and-Planning/Documents/Attendance-Area-Review/LAAR/Presentations/AARC-Presentation---West-London-Focus-Area.pdf</t>
  </si>
  <si>
    <t>http://ehs.utoronto.ca/wp-content/uploads/2017/02/MY-JHSC-Module-presentation-20170203.pdf</t>
  </si>
  <si>
    <t>https://www.niagararegion.ca/projects/thorold-stone-road/pdf/pic-1-presentation.pdf</t>
  </si>
  <si>
    <t>https://barents-council.org/document/JWGHS_Meeting_Oulu_22-23_March_2017_Murmansk_Presentation_notes_Peretukhin_RUS.pdf</t>
  </si>
  <si>
    <t>https://barents-council.org/document/JWGC_Meeting_Rovaniemi_11_Dec_2009_Protocol.pdf</t>
  </si>
  <si>
    <t>https://barents-council.org/document/2022-01-05-Barents_Working_Groups_Web_Annual_Report_2021_WGE.pdf</t>
  </si>
  <si>
    <t>https://barents-council.org/document/WGEC_Meeting_Moscow_210508_Agenda.pdf</t>
  </si>
  <si>
    <t>https://barents-council.org/document/JWGC_annual_report_2011.pdf</t>
  </si>
  <si>
    <t>https://barents-council.org/document/MinutesSHE16WorkingMeetingStockholm19July2011Nadya.pdf</t>
  </si>
  <si>
    <t>https://barents-council.org/document/JWGHS_Umea_10-11_Dec_2014_Presentation_Cooperation_cross_border_areas_J_Fyhr.pdf</t>
  </si>
  <si>
    <t>https://barents-council.org/img/Generation-Barents-Joensuu-23.10.2023-Program.pdf</t>
  </si>
  <si>
    <t>https://barents-council.org/document/Finalagenda_WGE_Kjerringoy.pdf</t>
  </si>
  <si>
    <t>https://barents-council.org/document/EAnnex-3_Presentation_CPESC_9_Oct-2008.pdf</t>
  </si>
  <si>
    <t>https://www.mizuhogroup.com/binaries/content/assets/pdf/americas/disclosures/mizuho-markets-americas-llc-9.30.21-sofc-final.pdf</t>
  </si>
  <si>
    <t>https://www.mizuhogroup.com/binaries/content/assets/pdf/americas/share/2021/6/mizuho_curve_2021_july_2021.pdf</t>
  </si>
  <si>
    <t>https://www.mizuhogroup.com/binaries/content/assets/pdf/americas/share/2021/4/mizuho_curve_2021_april.pdf</t>
  </si>
  <si>
    <t>https://www.mizuhogroup.com/binaries/content/assets/pdf/mizuhoglobal/investors/financial-information/ir-information/briefing/20160912.pdf</t>
  </si>
  <si>
    <t>https://www.strabag.com/databases/internet/_public/files.nsf/SearchView/A149383174B2AF50C12584CD00238F9C/$File/STRABAG%20SE%20Investor%20Presentation%20December%202019.pdf</t>
  </si>
  <si>
    <t>https://www.strabag.com/databases/internet/_public/files.nsf/SearchView/4EFDAB6A98C2BDB0C12586AF00649F0A/$File/STRABAG%20SE%20Investor%20Presentation%20April%202021.pdf</t>
  </si>
  <si>
    <t>https://www.strabag.com/databases/internet/_public/files.nsf/SearchView/05FEF02269B77CE8C125839A0026B382/$File/STRABAG%20SE%20Investor%20Presentation%20February%202019.pdf</t>
  </si>
  <si>
    <t>https://www.strabag.com/databases/internet/_public/files.nsf/aee78406ed324031c1257f720047de11/166b47ac1677e4f1c12582b200265560/$FILE/STRABAG%20SE%20Investor%20Presentation%20June%202018.pdf</t>
  </si>
  <si>
    <t>https://www.strabag.com/databases/internet/_public/files.nsf/aee78406ed324031c1257f720047de11/f2116fa8214e6a91c12580440059a12a/$FILE/STRABAG%20SE%20Investor%20Presentation%20October%202016.pdf</t>
  </si>
  <si>
    <t>https://www.strabag.com/databases/internet/_public/files.nsf/SearchView/BC21465585C0C2FCC12587E300521A1B/$File/STRABAG%20SE%20Investor%20Presentation%20February%202022.pdf</t>
  </si>
  <si>
    <t>https://www.strabag.com/databases/internet/_public/files.nsf/aee78406ed324031c1257f720047de11/ca3910cdd1323034c1257fe60045eec1/$FILE/STRABAG%20SE%20Investor%20Presentation%20July%202016.pdf</t>
  </si>
  <si>
    <t>https://www.strabag.com/databases/internet/_public/files.nsf/aee78406ed324031c1257f720047de11/1924092e7ada880dc1257cea0023af26/$FILE/STRABAG%20SE%20Investor%20Presentation%20June%202014.pdf</t>
  </si>
  <si>
    <t>https://www.strabag.com/databases/internet/_public/files.nsf/aee78406ed324031c1257f720047de11/bb6506bb88a9e090c12582fd00632fa3/$FILE/STRABAG%20SE%20Investor%20Presentation%20September%202018.pdf</t>
  </si>
  <si>
    <t>https://barents-council.org/document/SHEHotSpotsFactSheet2017-2020En.pdf</t>
  </si>
  <si>
    <t>https://barents-council.org/document/JWGHS-Solovki6-7Oct2016Presentation-BarentsHIVProgrammeDTitkov-ENG.pdf</t>
  </si>
  <si>
    <t>https://barents-council.org/document/JWGHS_Syktyvkar_12_October_2011_Draft_Minutes_JWGHS_March_2011_ENG.pdf</t>
  </si>
  <si>
    <t>https://barents-council.org/document/JWGHS_videomeeting_5-6_May_2021_Presentation_WGE-Chair_Henna_Haapala.pdf</t>
  </si>
  <si>
    <t>https://barents-council.org/document/Programme-Barents_Joint_Meeting_Program_08-12-2020.pdf</t>
  </si>
  <si>
    <t>https://barents-council.org/document/JWGHS_Rovaniemi_14-15_April_2016_Presentation-Finland_P_Korhonen-ENG.pdf</t>
  </si>
  <si>
    <t>https://barents-council.org/document/JWGHS_Solovki_6-7_October_2016_Protocol_final_ENG.pdf</t>
  </si>
  <si>
    <t>https://barents-council.org/document/JWGHS_Annual_Report_2012_ENG.pdf</t>
  </si>
  <si>
    <t>https://barents-council.org/document/Arkhangelsk_International_Tourist_Forum_25_28May_2011_Draft_programme.pdf</t>
  </si>
  <si>
    <t>https://barents-council.org/document/JWGHS_Syktyvkar_12-13_November_2018_Agenda_ENG.pdf</t>
  </si>
  <si>
    <t>https://www.mizuhogroup.com/binaries/content/assets/pdf/americas/share/2021/2/february_2021.pdf</t>
  </si>
  <si>
    <t>https://www.mizuhogroup.com/binaries/content/assets/pdf/mizuhoglobal/investors/financial-information/financial-statements/data12/fy.pdf</t>
  </si>
  <si>
    <t>https://www.mizuhogroup.com/binaries/content/assets/pdf/mizuhoglobal/investors/financial-information/financial-statements/data21_2q.pdf</t>
  </si>
  <si>
    <t>https://www.mizuhogroup.com/binaries/content/assets/pdf/mizuhoglobal/investors/financial-information/basel/capital/terms/fg_tlac23.pdf</t>
  </si>
  <si>
    <t>https://www.mizuhogroup.com/binaries/content/assets/pdf/mizuhoglobal/investors/financial-information/sec/20f_2014_03.pdf</t>
  </si>
  <si>
    <t>https://www.mizuhogroup.com/binaries/content/assets/pdf/mizuhoglobal/investors/financial-information/financial-statements/data16/3q.pdf</t>
  </si>
  <si>
    <t>https://www.mizuhogroup.com/binaries/content/assets/pdf/mizuhoglobal/investors/financial-information/financial-statements/data18_2q.pdf</t>
  </si>
  <si>
    <t>https://www.strabag.com/databases/internet/_public/files.nsf/SearchView/5AEF26AE409950B8C12586E8003714FE/$File/STRABAG%20SE%20Investor%20Presentation%20June%202021.pdf</t>
  </si>
  <si>
    <t>https://www.strabag.com/databases/internet/_public/files.nsf/SearchView/FA600C70177E8A59C1258854003A49FB/$File/STRABAG%20SE%20Investor%20Presentation%20June%202022.pdf</t>
  </si>
  <si>
    <t>https://www.strabag.com/databases/internet/_public/files.nsf/SearchView/0B5654D3880ADA2EC12587420047036A/$File/STRABAG%20SE%20Investor%20Presentation%20August%202021.pdf</t>
  </si>
  <si>
    <t>https://www.strabag.com/databases/internet/_public/files.nsf/SearchView/542E0ACF41BB0DC2C12587A6004695E5/%24File/STRABAG%20SE%20Investor%20Presentation%20December%202021.pdf</t>
  </si>
  <si>
    <t>https://www.strabag.com/databases/internet/_public/files.nsf/SearchView/F2DA4D42D6919393C1257FC6003D1E51/$File/Safety%20Award%20Presentation_e.pdf</t>
  </si>
  <si>
    <t>https://www.strabag.com/databases/internet/_public/files.nsf/aee78406ed324031c1257f720047de11/cb9c21c0bc6228e8c12576f700324837/$FILE/20100114_Company%20Presentation%20STRABAG%20PFS.pdf</t>
  </si>
  <si>
    <t>https://www.strabag.com/databases/internet/_public/files.nsf/SearchView/042FBC495FAF206BC12586170039DA9D/$File/STRABAG%20SE%20Investor%20Presentation%20November%202020.pdf</t>
  </si>
  <si>
    <t>https://www.strabag.com/databases/internet/_public/files.nsf/SearchView/191F42DC3632B10AC1258617003A072E/$File/STRABAG%20SE%20Investor%20Presentation%20November%202020.pdf</t>
  </si>
  <si>
    <t>https://www.strabag.com/databases/internet/_public/files.nsf/SearchView/A24AACC29F3901C7C1258671002F90A3/%24File/STRABAG%20SE%20Investor%20Presentation%20February%202021.pdf</t>
  </si>
  <si>
    <t>https://www.strabag.com/databases/internet/_public/files.nsf/aee78406ed324031c1257f720047de11/a9b65ec72744d632c12577610030e56c/$FILE/20100715_Company%20Presentation%20STRABAG%20PFS.pdf</t>
  </si>
  <si>
    <t>https://barents-council.org/document/Tsereteli_first_presentation_E-health_Confrence_8_December.pdf</t>
  </si>
  <si>
    <t>https://barents-council.org/document/JWGC_Kirkenes_8_9_February_2012_Minutes.pdf</t>
  </si>
  <si>
    <t>https://barents-council.org/document/Agenda_for_the_SC_CYAR_meeting_April_2009-draft2.pdf</t>
  </si>
  <si>
    <t>https://barents-council.org/document/JWGHS_videomeeting_5-6_May_2021_Presentation_Umea_University_Hospital_Maria_Furberg.pdf</t>
  </si>
  <si>
    <t>https://barents-council.org/document/MinutesSHE717Feb2011EnNadya.pdf</t>
  </si>
  <si>
    <t>https://barents-council.org/document/WGE_Arkhangelsk_08-10_Dec_2014_Climate_Change_session_agenda_ENG.pdf</t>
  </si>
  <si>
    <t>https://barents-council.org/document/WGHS_Annual_Report_2021.pdf</t>
  </si>
  <si>
    <t>https://barents-council.org/document/Draft_Minutes.pdf</t>
  </si>
  <si>
    <t>https://barents-council.org/document/JWGHS_Arkhangelsk_20-21_September_2017_presentation_CYAR_report_Vasterbotten-Sweden.pdf</t>
  </si>
  <si>
    <t>https://barents-council.org/document/CYAR_Expert_conference_Murmansk_18June2015_presentation_Pal_C_Bergstrom.pdf</t>
  </si>
  <si>
    <t>https://www.strabag.com/databases/internet/_public/files.nsf/aee78406ed324031c1257f720047de11/52468696ae9989e4c1257956004cb40f/$FILE/Presentation%20STRABAG%20PFS%20ENG%2028.11.2011.pdf</t>
  </si>
  <si>
    <t>https://www.strabag.com/databases/internet/_public/files.nsf/SearchView/DE2BD7D85037B03BC1258671002FA656/%24File/STRABAG%20SE%20Investor%20Presentation%20February%202021.pdf</t>
  </si>
  <si>
    <t>https://www.strabag.com/databases/internet/_public/files.nsf/aee78406ed324031c1257f720047de11/3cd22734ac779559c125799c0053610d/$FILE/Investor%20Presentation_February%202012.pdf</t>
  </si>
  <si>
    <t>https://www.strabag.com/databases/internet/_public/files.nsf/aee78406ed324031c1257f720047de11/38374e063462736ec12579c80034b87f/$FILE/Company%20Presentation%20STRABAG%20PFS.pdf</t>
  </si>
  <si>
    <t>https://www.strabag.com/databases/internet/_public/files.nsf/SearchView/3350C6432C9FF298C125896C003A018F/%24File/STRABAG%20SE%20Investor%20Presentation%20March%202023.pdf</t>
  </si>
  <si>
    <t>https://www.strabag.com/databases/internet/_public/files.nsf/SearchView/3A225D6FCB1CEBBAC125881E002B67AC/$File/STRABAG%20SE%20Investor%20Presentation%20April%202022.pdf</t>
  </si>
  <si>
    <t>https://www.strabag.com/databases/internet/_public/files.nsf/SearchView/271FAB28A4DA905FC1257CE6001E5E51/$File/STRABAG%20SE%20Q1%202014%20results%20presentation.pdf</t>
  </si>
  <si>
    <t>https://www.strabag.com/databases/internet/_public/files.nsf/SearchView/10921557EA357D9CC1258799003DA653/%24File/STRABAG%20SE%20Investor%20Presentation%20November%202021.pdf</t>
  </si>
  <si>
    <t>https://www.strabag.com/databases/internet/_public/files.nsf/aee78406ed324031c1257f720047de11/4de8acb89f0625fac1257ef4003c3a15/$FILE/STRABAG%20SE%20Investor%20Presentation%20November%202015.pdf</t>
  </si>
  <si>
    <t>https://www.strabag.com/databases/internet/_public/files.nsf/SearchView/6B6A6B297FF2362DC12585D7003F18E4/$File/STRABAG%20SE%20Investor%20Presentation%20September%202020.pdf</t>
  </si>
  <si>
    <t>https://barents-council.org/document/rwge_minutes_kiruna_2005.pdf</t>
  </si>
  <si>
    <t>https://barents-council.org/document/WGE57_Minutes_Virtual_Meeting_Oct_2020_EN.pdf</t>
  </si>
  <si>
    <t>https://barents-council.org/document/BEATA_2004_PROGRAMME-Norway.pdf</t>
  </si>
  <si>
    <t>https://barents-council.org/document/agenda_FINAL_JWGT_Moscow011208.pdf</t>
  </si>
  <si>
    <t>https://barents-council.org/document/FinalSWIrapport2010-2011.pdf</t>
  </si>
  <si>
    <t>https://barents-council.org/document/DraftAgendaBEACTransportMinisterial12SeptemberUmea.pdf</t>
  </si>
  <si>
    <t>https://barents-council.org/document/2009_1-2SEP_Vadso_Final_Report_Barents_Conference_English.pdf</t>
  </si>
  <si>
    <t>https://barents-council.org/document/JWGHS_Rovaniemi_14-15_April_2016_Presentation-Helse_Nord_O_Larsen-ENG.pdf</t>
  </si>
  <si>
    <t>https://barents-council.org/document/The_potential_of_the_Barents_Region_as_supplier_of_strategic_raw_materials_Agenda.pdf</t>
  </si>
  <si>
    <t>https://barents-council.org/document/JWGCProgram1Arkhangelsk2008.pdf</t>
  </si>
  <si>
    <t>https://ped-rheum.biomedcentral.com/counter/pdf/10.1186/1546-0096-10-S1-A11.pdf</t>
  </si>
  <si>
    <t>https://ped-rheum.biomedcentral.com/counter/pdf/10.1186/1546-0096-11-S2-P345.pdf</t>
  </si>
  <si>
    <t>https://ped-rheum.biomedcentral.com/track/pdf/10.1186/1546-0096-12-S1-P44.pdf?site=ped-rheum.biomedcentral.com</t>
  </si>
  <si>
    <t>https://ped-rheum.biomedcentral.com/counter/pdf/10.1186/1546-0096-12-S1-P365.pdf?site=ped-rheum.biomedcentral.com</t>
  </si>
  <si>
    <t>https://ped-rheum.biomedcentral.com/track/pdf/10.1186/1546-0096-11-S2-I6.pdf?site=ped-rheum.biomedcentral.com</t>
  </si>
  <si>
    <t>https://www.rheumres.org/article_43873_c74b04078a04283fbbe225c82866a0a4.pdf</t>
  </si>
  <si>
    <t>https://bmcrheumatol.biomedcentral.com/counter/pdf/10.1186/s41927-022-00313-8.pdf</t>
  </si>
  <si>
    <t>https://www.researchgate.net/publication/257877396_Etoposide_in_patients_with_rheuma-associated_hemophagocytic_lymphohistiocytosis_macrophage_activation_syndrome/fulltext/0278e4f90cf2c6a3a06fa99f/Etoposide-in-patients-with-rheuma-associated-hemophagocytic-lymphohistiocytosis-macrophage-activation-syndrome.pdf</t>
  </si>
  <si>
    <t>https://www.jrheum.org/content/jrheum/early/2023/05/26/jrheum.2023-0074.full.pdf</t>
  </si>
  <si>
    <t>https://bmcrheumatol.biomedcentral.com/counter/pdf/10.1186/s41927-022-00321-8.pdf</t>
  </si>
  <si>
    <t>https://www.jrheum.org/content/jrheum/early/2021/08/11/jrheum.210362.full.pdf</t>
  </si>
  <si>
    <t>https://ard.bmj.com/content/annrheumdis/77/9/1318.full.pdf</t>
  </si>
  <si>
    <t>https://www.rheumres.org/article_154040_a2f78f0cfe18372cb4114fd3634397ef.pdf</t>
  </si>
  <si>
    <t>https://www.researchgate.net/publication/257877273_The_childhood_arthritis_rheumatology_research_alliance_network_registry_demographics_and_characteristics_of_the_initial_6-month_cohort/fulltext/0278e4ca0cf2c6a3a06fa892/The-childhood-arthritis-rheumatology-research-alliance-network-registry-demographics-and-characteristics-of-the-initial-6-month-cohort.pdf</t>
  </si>
  <si>
    <t>https://www.jrheum.org/content/jrheum/35/2/343.full.pdf</t>
  </si>
  <si>
    <t>https://link.springer.com/content/pdf/10.1186/1546-0096-11-S2-P309.pdf</t>
  </si>
  <si>
    <t>https://bmcrheumatol.biomedcentral.com/track/pdf/10.1186/s41927-018-0042-7.pdf</t>
  </si>
  <si>
    <t>https://repositori.upf.edu/bitstream/handle/10230/27007/Estivill_ped_fam.pdf</t>
  </si>
  <si>
    <t>https://aricjournal.biomedcentral.com/counter/pdf/10.1186/2047-2994-2-S1-P302.pdf</t>
  </si>
  <si>
    <t>https://ped-rheum.biomedcentral.com/counter/pdf/10.1186/1546-0096-11-S2-P241.pdf?site=ped-rheum.biomedcentral.com</t>
  </si>
  <si>
    <t>https://ped-rheum.biomedcentral.com/counter/pdf/10.1186/1546-0096-11-S2-P8.pdf?site=ped-rheum.biomedcentral.com</t>
  </si>
  <si>
    <t>https://ped-rheum.biomedcentral.com/counter/pdf/10.1186/1546-0096-12-S1-P241.pdf</t>
  </si>
  <si>
    <t>https://ped-rheum.biomedcentral.com/track/pdf/10.1186/1546-0096-10-S1-A29.pdf?site=ped-rheum.biomedcentral.com</t>
  </si>
  <si>
    <t>https://ped-rheum.biomedcentral.com/track/pdf/10.1186/1546-0096-13-S1-P47.pdf?site=ped-rheum.biomedcentral.com</t>
  </si>
  <si>
    <t>https://ped-rheum.biomedcentral.com/counter/pdf/10.1186/1546-0096-10-S1-A83.pdf?site=ped-rheum.biomedcentral.com</t>
  </si>
  <si>
    <t>https://ped-rheum.biomedcentral.com/counter/pdf/10.1186/1546-0096-12-S1-P85.pdf</t>
  </si>
  <si>
    <t>https://ped-rheum.biomedcentral.com/counter/pdf/10.1186/1546-0096-10-S1-A66.pdf</t>
  </si>
  <si>
    <t>https://ped-rheum.biomedcentral.com/counter/pdf/10.1186/1546-0096-12-S1-P2.pdf</t>
  </si>
  <si>
    <t>https://ped-rheum.biomedcentral.com/counter/pdf/10.1186/1546-0096-13-S1-O64.pdf</t>
  </si>
  <si>
    <t>https://ped-rheum.biomedcentral.com/counter/pdf/10.1186/1546-0096-9-S1-P209.pdf</t>
  </si>
  <si>
    <t>https://ped-rheum.biomedcentral.com/counter/pdf/10.1186/1546-0096-12-S1-P223.pdf</t>
  </si>
  <si>
    <t>https://ped-rheum.biomedcentral.com/counter/pdf/10.1186/1546-0096-12-S1-P49.pdf?site=ped-rheum.biomedcentral.com</t>
  </si>
  <si>
    <t>https://ped-rheum.biomedcentral.com/counter/pdf/10.1186/1546-0096-11-S2-P252.pdf</t>
  </si>
  <si>
    <t>https://ped-rheum.biomedcentral.com/counter/pdf/10.1186/1546-0096-12-S1-P363.pdf</t>
  </si>
  <si>
    <t>https://ped-rheum.biomedcentral.com/counter/pdf/10.1186/1546-0096-9-S1-P53.pdf?site=ped-rheum.biomedcentral.com</t>
  </si>
  <si>
    <t>https://ped-rheum.biomedcentral.com/counter/pdf/10.1186/1546-0096-12-S1-P148.pdf</t>
  </si>
  <si>
    <t>https://ped-rheum.biomedcentral.com/counter/pdf/10.1186/1546-0096-11-S2-O12.pdf?site=ped-rheum.biomedcentral.com</t>
  </si>
  <si>
    <t>https://ped-rheum.biomedcentral.com/counter/pdf/10.1186/1546-0096-9-S1-P140.pdf</t>
  </si>
  <si>
    <t>https://ped-rheum.biomedcentral.com/counter/pdf/10.1186/1546-0096-9-S1-P81.pdf?site=ped-rheum.biomedcentral.com</t>
  </si>
  <si>
    <t>https://ped-rheum.biomedcentral.com/counter/pdf/10.1186/1546-0096-10-S1-A57.pdf</t>
  </si>
  <si>
    <t>https://ped-rheum.biomedcentral.com/counter/pdf/10.1186/1546-0096-12-S1-O23.pdf?site=ped-rheum.biomedcentral.com</t>
  </si>
  <si>
    <t>https://ped-rheum.biomedcentral.com/counter/pdf/10.1186/1546-0096-13-S1-P11.pdf</t>
  </si>
  <si>
    <t>https://ped-rheum.biomedcentral.com/track/pdf/10.1186/1546-0096-9-S1-P124.pdf</t>
  </si>
  <si>
    <t>https://ped-rheum.biomedcentral.com/counter/pdf/10.1186/1546-0096-11-S2-P320.pdf?site=ped-rheum.biomedcentral.com</t>
  </si>
  <si>
    <t>https://ped-rheum.biomedcentral.com/counter/pdf/10.1186/1546-0096-13-S1-O19.pdf?site=ped-rheum.biomedcentral.com</t>
  </si>
  <si>
    <t>https://ped-rheum.biomedcentral.com/counter/pdf/10.1186/1546-0096-9-S1-P38.pdf</t>
  </si>
  <si>
    <t>https://ped-rheum.biomedcentral.com/counter/pdf/10.1186/1546-0096-9-S1-P32.pdf</t>
  </si>
  <si>
    <t>https://ped-rheum.biomedcentral.com/counter/pdf/10.1186/1546-0096-10-S1-A29.pdf</t>
  </si>
  <si>
    <t>https://ped-rheum.biomedcentral.com/counter/pdf/10.1186/1546-0096-10-S1-A42.pdf</t>
  </si>
  <si>
    <t>https://ped-rheum.biomedcentral.com/counter/pdf/10.1186/1546-0096-9-S1-P205.pdf?site=ped-rheum.biomedcentral.com</t>
  </si>
  <si>
    <t>https://ped-rheum.biomedcentral.com/counter/pdf/10.1186/1546-0096-13-S1-O12.pdf</t>
  </si>
  <si>
    <t>https://ped-rheum.biomedcentral.com/counter/pdf/10.1186/1546-0096-12-S1-P55.pdf?site=ped-rheum.biomedcentral.com</t>
  </si>
  <si>
    <t>https://ped-rheum.biomedcentral.com/counter/pdf/10.1186/1546-0096-11-S2-P320.pdf</t>
  </si>
  <si>
    <t>https://ped-rheum.biomedcentral.com/counter/pdf/10.1186/1546-0096-12-S1-P18.pdf</t>
  </si>
  <si>
    <t>https://ped-rheum.biomedcentral.com/counter/pdf/10.1186/1546-0096-10-S1-A15.pdf</t>
  </si>
  <si>
    <t>https://ped-rheum.biomedcentral.com/counter/pdf/10.1186/1546-0096-12-S1-P263.pdf</t>
  </si>
  <si>
    <t>https://ped-rheum.biomedcentral.com/counter/pdf/10.1186/1546-0096-9-S1-P47.pdf</t>
  </si>
  <si>
    <t>https://ped-rheum.biomedcentral.com/counter/pdf/10.1186/1546-0096-11-S2-P336.pdf?site=ped-rheum.biomedcentral.com</t>
  </si>
  <si>
    <t>https://ped-rheum.biomedcentral.com/counter/pdf/10.1186/1546-0096-9-S1-P217.pdf</t>
  </si>
  <si>
    <t>https://ped-rheum.biomedcentral.com/counter/pdf/10.1186/1546-0096-12-S1-P217.pdf</t>
  </si>
  <si>
    <t>https://ped-rheum.biomedcentral.com/counter/pdf/10.1186/1546-0096-12-S1-I4.pdf</t>
  </si>
  <si>
    <t>https://ped-rheum.biomedcentral.com/counter/pdf/10.1186/1546-0096-12-S1-P114.pdf</t>
  </si>
  <si>
    <t>https://ped-rheum.biomedcentral.com/counter/pdf/10.1186/1546-0096-12-S1-P106.pdf?site=ped-rheum.biomedcentral.com</t>
  </si>
  <si>
    <t>https://ped-rheum.biomedcentral.com/counter/pdf/10.1186/1546-0096-11-S2-P280.pdf</t>
  </si>
  <si>
    <t>https://ped-rheum.biomedcentral.com/counter/pdf/10.1186/1546-0096-10-S1-A82.pdf</t>
  </si>
  <si>
    <t>https://ped-rheum.biomedcentral.com/counter/pdf/10.1186/1546-0096-11-S2-P21.pdf</t>
  </si>
  <si>
    <t>https://ped-rheum.biomedcentral.com/counter/pdf/10.1186/s12969-022-00675-w.pdf</t>
  </si>
  <si>
    <t>https://ped-rheum.biomedcentral.com/counter/pdf/10.1186/1546-0096-12-S1-P363.pdf?site=ped-rheum.biomedcentral.com</t>
  </si>
  <si>
    <t>https://ped-rheum.biomedcentral.com/counter/pdf/10.1186/1546-0096-11-S2-O23.pdf</t>
  </si>
  <si>
    <t>https://ped-rheum.biomedcentral.com/counter/pdf/10.1186/1546-0096-9-S1-P263.pdf</t>
  </si>
  <si>
    <t>https://ped-rheum.biomedcentral.com/counter/pdf/10.1186/1546-0096-10-S1-A122.pdf</t>
  </si>
  <si>
    <t>https://ped-rheum.biomedcentral.com/counter/pdf/10.1186/1546-0096-12-S1-P137.pdf?site=ped-rheum.biomedcentral.com</t>
  </si>
  <si>
    <t>https://ped-rheum.biomedcentral.com/counter/pdf/10.1186/1546-0096-13-S1-P156.pdf</t>
  </si>
  <si>
    <t>https://ped-rheum.biomedcentral.com/counter/pdf/10.1186/1546-0096-9-S1-P212.pdf?site=ped-rheum.biomedcentral.com</t>
  </si>
  <si>
    <t>https://ped-rheum.biomedcentral.com/counter/pdf/10.1186/1546-0096-11-S2-P31.pdf?site=ped-rheum.biomedcentral.com</t>
  </si>
  <si>
    <t>https://ped-rheum.biomedcentral.com/counter/pdf/10.1186/1546-0096-12-S1-P365.pdf</t>
  </si>
  <si>
    <t>https://ped-rheum.biomedcentral.com/counter/pdf/10.1186/1546-0096-12-S1-P245.pdf?site=ped-rheum.biomedcentral.com</t>
  </si>
  <si>
    <t>https://ped-rheum.biomedcentral.com/counter/pdf/10.1186/1546-0096-11-S2-P231.pdf</t>
  </si>
  <si>
    <t>https://ped-rheum.biomedcentral.com/counter/pdf/10.1186/1546-0096-12-S1-P116.pdf</t>
  </si>
  <si>
    <t>https://ped-rheum.biomedcentral.com/counter/pdf/10.1186/1546-0096-12-S1-P111.pdf</t>
  </si>
  <si>
    <t>https://ped-rheum.biomedcentral.com/counter/pdf/10.1186/1546-0096-11-S2-P61.pdf</t>
  </si>
  <si>
    <t>https://ped-rheum.biomedcentral.com/counter/pdf/10.1186/1546-0096-12-S1-P55.pdf</t>
  </si>
  <si>
    <t>https://ped-rheum.biomedcentral.com/counter/pdf/10.1186/1546-0096-9-S1-P21.pdf</t>
  </si>
  <si>
    <t>https://ped-rheum.biomedcentral.com/counter/pdf/10.1186/1546-0096-12-S1-P128.pdf</t>
  </si>
  <si>
    <t>https://ped-rheum.biomedcentral.com/counter/pdf/10.1186/1546-0096-12-S1-P176.pdf</t>
  </si>
  <si>
    <t>https://ped-rheum.biomedcentral.com/counter/pdf/10.1186/1546-0096-9-S1-O15.pdf</t>
  </si>
  <si>
    <t>https://ped-rheum.biomedcentral.com/counter/pdf/10.1186/1546-0096-9-S1-P139.pdf</t>
  </si>
  <si>
    <t>https://ped-rheum.biomedcentral.com/counter/pdf/10.1186/1546-0096-11-S2-P244.pdf?site=ped-rheum.biomedcentral.com</t>
  </si>
  <si>
    <t>https://ped-rheum.biomedcentral.com/counter/pdf/10.1186/1546-0096-12-S1-P54.pdf</t>
  </si>
  <si>
    <t>https://ped-rheum.biomedcentral.com/counter/pdf/10.1186/1546-0096-11-S2-P293.pdf?site=ped-rheum.biomedcentral.com</t>
  </si>
  <si>
    <t>https://ped-rheum.biomedcentral.com/counter/pdf/10.1186/1546-0096-9-S1-P252.pdf</t>
  </si>
  <si>
    <t>https://ped-rheum.biomedcentral.com/counter/pdf/10.1186/1546-0096-9-S1-P294.pdf?site=ped-rheum.biomedcentral.com</t>
  </si>
  <si>
    <t>https://ped-rheum.biomedcentral.com/counter/pdf/10.1186/1546-0096-9-S1-P214.pdf</t>
  </si>
  <si>
    <t>https://ped-rheum.biomedcentral.com/counter/pdf/10.1186/1546-0096-13-S1-P182.pdf</t>
  </si>
  <si>
    <t>https://ped-rheum.biomedcentral.com/counter/pdf/10.1186/1546-0096-12-S1-P335.pdf?site=ped-rheum.biomedcentral.com</t>
  </si>
  <si>
    <t>https://ped-rheum.biomedcentral.com/counter/pdf/10.1186/1546-0096-9-S1-P144.pdf</t>
  </si>
  <si>
    <t>https://ped-rheum.biomedcentral.com/counter/pdf/10.1186/1546-0096-12-S1-P354.pdf</t>
  </si>
  <si>
    <t>https://ped-rheum.biomedcentral.com/counter/pdf/10.1186/1546-0096-9-S1-O26.pdf</t>
  </si>
  <si>
    <t>https://ped-rheum.biomedcentral.com/counter/pdf/10.1186/1546-0096-10-S1-A79.pdf?site=ped-rheum.biomedcentral.com</t>
  </si>
  <si>
    <t>https://ped-rheum.biomedcentral.com/counter/pdf/10.1186/1546-0096-12-S1-P231.pdf</t>
  </si>
  <si>
    <t>https://ped-rheum.biomedcentral.com/counter/pdf/10.1186/1546-0096-11-S2-P324.pdf</t>
  </si>
  <si>
    <t>https://ped-rheum.biomedcentral.com/counter/pdf/10.1186/1546-0096-9-S1-P295.pdf</t>
  </si>
  <si>
    <t>https://ped-rheum.biomedcentral.com/counter/pdf/10.1186/1546-0096-10-S1-A64.pdf</t>
  </si>
  <si>
    <t>https://ped-rheum.biomedcentral.com/counter/pdf/10.1186/1546-0096-12-S1-P335.pdf</t>
  </si>
  <si>
    <t>https://ped-rheum.biomedcentral.com/counter/pdf/10.1186/1546-0096-10-S1-A111.pdf?site=ped-rheum.biomedcentral.com</t>
  </si>
  <si>
    <t>https://ped-rheum.biomedcentral.com/counter/pdf/10.1186/1546-0096-12-S1-O6.pdf</t>
  </si>
  <si>
    <t>https://ped-rheum.biomedcentral.com/counter/pdf/10.1186/1546-0096-10-S1-A105.pdf</t>
  </si>
  <si>
    <t>https://ped-rheum.biomedcentral.com/counter/pdf/10.1186/1546-0096-10-S1-A8.pdf</t>
  </si>
  <si>
    <t>https://ped-rheum.biomedcentral.com/track/pdf/10.1186/1546-0096-11-S2-P127.pdf?site=ped-rheum.biomedcentral.com</t>
  </si>
  <si>
    <t>https://ped-rheum.biomedcentral.com/counter/pdf/10.1186/1546-0096-11-S2-P271.pdf</t>
  </si>
  <si>
    <t>https://ped-rheum.biomedcentral.com/counter/pdf/10.1186/1546-0096-12-S1-P166.pdf?site=ped-rheum.biomedcentral.com</t>
  </si>
  <si>
    <t>https://ped-rheum.biomedcentral.com/counter/pdf/10.1186/1546-0096-12-S1-P177.pdf</t>
  </si>
  <si>
    <t>https://ped-rheum.biomedcentral.com/track/pdf/10.1186/1546-0096-9-S1-P290.pdf</t>
  </si>
  <si>
    <t>https://ped-rheum.biomedcentral.com/counter/pdf/10.1186/1546-0096-12-S1-P140.pdf</t>
  </si>
  <si>
    <t>https://ped-rheum.biomedcentral.com/counter/pdf/10.1186/1546-0096-12-S1-P264.pdf</t>
  </si>
  <si>
    <t>https://ped-rheum.biomedcentral.com/counter/pdf/10.1186/1546-0096-9-S1-P58.pdf?site=ped-rheum.biomedcentral.com</t>
  </si>
  <si>
    <t>https://ped-rheum.biomedcentral.com/counter/pdf/10.1186/1546-0096-12-S1-P174.pdf</t>
  </si>
  <si>
    <t>https://ped-rheum.biomedcentral.com/counter/pdf/10.1186/1546-0096-12-S1-P203.pdf</t>
  </si>
  <si>
    <t>https://ped-rheum.biomedcentral.com/track/pdf/10.1186/1546-0096-10-S1-A9.pdf</t>
  </si>
  <si>
    <t>https://ped-rheum.biomedcentral.com/counter/pdf/10.1186/1546-0096-9-S1-P291.pdf</t>
  </si>
  <si>
    <t>https://ped-rheum.biomedcentral.com/counter/pdf/10.1186/1546-0096-12-S1-I5.pdf?site=ped-rheum.biomedcentral.com</t>
  </si>
  <si>
    <t>https://ped-rheum.biomedcentral.com/counter/pdf/10.1186/1546-0096-9-S1-P26.pdf</t>
  </si>
  <si>
    <t>https://ped-rheum.biomedcentral.com/track/pdf/10.1186/1546-0096-11-S2-O7.pdf?site=ped-rheum.biomedcentral.com</t>
  </si>
  <si>
    <t>https://ped-rheum.biomedcentral.com/track/pdf/10.1186/1546-0096-9-S1-P282.pdf</t>
  </si>
  <si>
    <t>https://ped-rheum.biomedcentral.com/counter/pdf/10.1186/1546-0096-12-S1-P281.pdf</t>
  </si>
  <si>
    <t>https://ped-rheum.biomedcentral.com/counter/pdf/10.1186/1546-0096-9-S1-O33.pdf?site=ped-rheum.biomedcentral.com</t>
  </si>
  <si>
    <t>https://ped-rheum.biomedcentral.com/counter/pdf/10.1186/1546-0096-9-S1-P107.pdf</t>
  </si>
  <si>
    <t>https://ped-rheum.biomedcentral.com/counter/pdf/10.1186/1546-0096-12-S1-P68.pdf</t>
  </si>
  <si>
    <t>https://ped-rheum.biomedcentral.com/counter/pdf/10.1186/1546-0096-11-S2-P151.pdf</t>
  </si>
  <si>
    <t>https://ped-rheum.biomedcentral.com/counter/pdf/10.1186/1546-0096-11-S2-P327.pdf</t>
  </si>
  <si>
    <t>https://ped-rheum.biomedcentral.com/counter/pdf/10.1186/1546-0096-10-S1-A105.pdf?site=ped-rheum.biomedcentral.com</t>
  </si>
  <si>
    <t>https://ped-rheum.biomedcentral.com/counter/pdf/10.1186/1546-0096-10-S1-A26.pdf</t>
  </si>
  <si>
    <t>https://ped-rheum.biomedcentral.com/counter/pdf/10.1186/1546-0096-10-S1-A56.pdf?site=ped-rheum.biomedcentral.com</t>
  </si>
  <si>
    <t>https://ped-rheum.biomedcentral.com/counter/pdf/10.1186/1546-0096-10-S1-A58.pdf?site=ped-rheum.biomedcentral.com</t>
  </si>
  <si>
    <t>https://ped-rheum.biomedcentral.com/counter/pdf/10.1186/1546-0096-13-S1-O10.pdf</t>
  </si>
  <si>
    <t>https://ped-rheum.biomedcentral.com/counter/pdf/10.1186/1546-0096-12-S1-P130.pdf</t>
  </si>
  <si>
    <t>https://ped-rheum.biomedcentral.com/counter/pdf/10.1186/1546-0096-12-S1-P162.pdf?site=ped-rheum.biomedcentral.com</t>
  </si>
  <si>
    <t>https://ped-rheum.biomedcentral.com/counter/pdf/10.1186/1546-0096-12-S1-P117.pdf?site=ped-rheum.biomedcentral.com</t>
  </si>
  <si>
    <t>https://ped-rheum.biomedcentral.com/counter/pdf/10.1186/1546-0096-12-S1-P244.pdf?site=ped-rheum.biomedcentral.com</t>
  </si>
  <si>
    <t>https://ped-rheum.biomedcentral.com/track/pdf/10.1186/1546-0096-9-S1-P121.pdf?site=ped-rheum.biomedcentral.com</t>
  </si>
  <si>
    <t>https://ped-rheum.biomedcentral.com/counter/pdf/10.1186/1546-0096-12-S1-P94.pdf?site=ped-rheum.biomedcentral.com</t>
  </si>
  <si>
    <t>https://ped-rheum.biomedcentral.com/track/pdf/10.1186/1546-0096-11-S2-P34.pdf</t>
  </si>
  <si>
    <t>https://ped-rheum.biomedcentral.com/counter/pdf/10.1186/1546-0096-12-S1-P352.pdf</t>
  </si>
  <si>
    <t>https://ped-rheum.biomedcentral.com/track/pdf/10.1186/1546-0096-12-S1-P63.pdf?site=ped-rheum.biomedcentral.com</t>
  </si>
  <si>
    <t>https://ped-rheum.biomedcentral.com/counter/pdf/10.1186/1546-0096-12-S1-P58.pdf</t>
  </si>
  <si>
    <t>https://ped-rheum.biomedcentral.com/counter/pdf/10.1186/1546-0096-13-S1-P43.pdf</t>
  </si>
  <si>
    <t>https://ped-rheum.biomedcentral.com/counter/pdf/10.1186/1546-0096-9-S1-P216.pdf?site=ped-rheum.biomedcentral.com</t>
  </si>
  <si>
    <t>https://ped-rheum.biomedcentral.com/counter/pdf/10.1186/1546-0096-10-S1-A118.pdf?site=ped-rheum.biomedcentral.com</t>
  </si>
  <si>
    <t>https://ped-rheum.biomedcentral.com/track/pdf/10.1186/1546-0096-12-S1-P60.pdf</t>
  </si>
  <si>
    <t>https://ped-rheum.biomedcentral.com/counter/pdf/10.1186/1546-0096-13-S1-P191.pdf</t>
  </si>
  <si>
    <t>https://ped-rheum.biomedcentral.com/counter/pdf/10.1186/1546-0096-10-S1-A52.pdf</t>
  </si>
  <si>
    <t>https://ped-rheum.biomedcentral.com/track/pdf/10.1186/1546-0096-10-S1-A42.pdf</t>
  </si>
  <si>
    <t>https://ped-rheum.biomedcentral.com/counter/pdf/10.1186/1546-0096-10-S1-A71.pdf?site=ped-rheum.biomedcentral.com</t>
  </si>
  <si>
    <t>https://ped-rheum.biomedcentral.com/counter/pdf/10.1186/1546-0096-11-S2-P89.pdf?site=ped-rheum.biomedcentral.com</t>
  </si>
  <si>
    <t>https://ped-rheum.biomedcentral.com/counter/pdf/10.1186/1546-0096-12-S1-P285.pdf</t>
  </si>
  <si>
    <t>https://ped-rheum.biomedcentral.com/counter/pdf/10.1186/1546-0096-12-S1-P119.pdf</t>
  </si>
  <si>
    <t>https://ped-rheum.biomedcentral.com/counter/pdf/10.1186/1546-0096-12-S1-P83.pdf</t>
  </si>
  <si>
    <t>https://ped-rheum.biomedcentral.com/counter/pdf/10.1186/1546-0096-13-S1-O41.pdf?site=ped-rheum.biomedcentral.com</t>
  </si>
  <si>
    <t>https://ped-rheum.biomedcentral.com/counter/pdf/10.1186/1546-0096-12-S1-P37.pdf?site=ped-rheum.biomedcentral.com</t>
  </si>
  <si>
    <t>https://ped-rheum.biomedcentral.com/counter/pdf/10.1186/1546-0096-11-S2-P348.pdf</t>
  </si>
  <si>
    <t>https://ped-rheum.biomedcentral.com/counter/pdf/10.1186/1546-0096-11-S2-P183.pdf?site=ped-rheum.biomedcentral.com</t>
  </si>
  <si>
    <t>https://ped-rheum.biomedcentral.com/counter/pdf/10.1186/1546-0096-12-S1-P54.pdf?site=ped-rheum.biomedcentral.com</t>
  </si>
  <si>
    <t>https://ped-rheum.biomedcentral.com/counter/pdf/10.1186/1546-0096-11-S2-I35.pdf</t>
  </si>
  <si>
    <t>https://ped-rheum.biomedcentral.com/counter/pdf/10.1186/1546-0096-12-S1-I23.pdf</t>
  </si>
  <si>
    <t>https://ped-rheum.biomedcentral.com/counter/pdf/10.1186/1546-0096-11-S2-P75.pdf</t>
  </si>
  <si>
    <t>https://ped-rheum.biomedcentral.com/track/pdf/10.1186/1546-0096-12-S1-I12.pdf?site=ped-rheum.biomedcentral.com</t>
  </si>
  <si>
    <t>https://ped-rheum.biomedcentral.com/counter/pdf/10.1186/1546-0096-11-S2-P206.pdf?site=ped-rheum.biomedcentral.com</t>
  </si>
  <si>
    <t>https://ped-rheum.biomedcentral.com/track/pdf/10.1186/1546-0096-13-S1-O77.pdf?site=ped-rheum.biomedcentral.com</t>
  </si>
  <si>
    <t>https://ped-rheum.biomedcentral.com/counter/pdf/10.1186/1546-0096-13-S1-P175.pdf</t>
  </si>
  <si>
    <t>https://ped-rheum.biomedcentral.com/counter/pdf/10.1186/1546-0096-11-S2-P111.pdf?site=ped-rheum.biomedcentral.com</t>
  </si>
  <si>
    <t>https://ped-rheum.biomedcentral.com/counter/pdf/10.1186/1546-0096-9-S1-P260.pdf?site=ped-rheum.biomedcentral.com</t>
  </si>
  <si>
    <t>https://ped-rheum.biomedcentral.com/counter/pdf/10.1186/1546-0096-12-S1-P303.pdf</t>
  </si>
  <si>
    <t>https://ped-rheum.biomedcentral.com/counter/pdf/10.1186/1546-0096-12-S1-O3.pdf?site=ped-rheum.biomedcentral.com</t>
  </si>
  <si>
    <t>https://ped-rheum.biomedcentral.com/track/pdf/10.1186/1546-0096-10-S1-A108.pdf?site=ped-rheum.biomedcentral.com</t>
  </si>
  <si>
    <t>https://ped-rheum.biomedcentral.com/counter/pdf/10.1186/1546-0096-12-S1-P245.pdf</t>
  </si>
  <si>
    <t>https://ped-rheum.biomedcentral.com/counter/pdf/10.1186/1546-0096-12-S1-P214.pdf?site=ped-rheum.biomedcentral.com</t>
  </si>
  <si>
    <t>https://ped-rheum.biomedcentral.com/counter/pdf/10.1186/1546-0096-10-S1-A100.pdf</t>
  </si>
  <si>
    <t>https://ped-rheum.biomedcentral.com/counter/pdf/10.1186/1546-0096-12-S1-P256.pdf?site=ped-rheum.biomedcentral.com</t>
  </si>
  <si>
    <t>https://ped-rheum.biomedcentral.com/counter/pdf/10.1186/1546-0096-10-S1-A92.pdf?site=ped-rheum.biomedcentral.com</t>
  </si>
  <si>
    <t>https://ped-rheum.biomedcentral.com/counter/pdf/10.1186/1546-0096-12-S1-O11.pdf?site=ped-rheum.biomedcentral.com</t>
  </si>
  <si>
    <t>https://ped-rheum.biomedcentral.com/counter/pdf/10.1186/1546-0096-11-S2-P117.pdf</t>
  </si>
  <si>
    <t>https://ped-rheum.biomedcentral.com/counter/pdf/10.1186/1546-0096-12-S1-I17.pdf?site=ped-rheum.biomedcentral.com</t>
  </si>
  <si>
    <t>https://ped-rheum.biomedcentral.com/track/pdf/10.1186/1546-0096-12-S1-P47.pdf?site=ped-rheum.biomedcentral.com</t>
  </si>
  <si>
    <t>https://ped-rheum.biomedcentral.com/counter/pdf/10.1186/1546-0096-11-S2-I10.pdf</t>
  </si>
  <si>
    <t>https://ped-rheum.biomedcentral.com/counter/pdf/10.1186/1546-0096-12-S1-P345.pdf</t>
  </si>
  <si>
    <t>https://ped-rheum.biomedcentral.com/counter/pdf/10.1186/1546-0096-9-S1-P138.pdf</t>
  </si>
  <si>
    <t>https://ped-rheum.biomedcentral.com/counter/pdf/10.1186/1546-0096-9-S1-P235.pdf?site=ped-rheum.biomedcentral.com</t>
  </si>
  <si>
    <t>https://ped-rheum.biomedcentral.com/counter/pdf/10.1186/1546-0096-12-S1-P210.pdf</t>
  </si>
  <si>
    <t>https://ped-rheum.biomedcentral.com/counter/pdf/10.1186/1546-0096-9-S1-P162.pdf</t>
  </si>
  <si>
    <t>https://ped-rheum.biomedcentral.com/counter/pdf/10.1186/1546-0096-12-S1-I18.pdf</t>
  </si>
  <si>
    <t>https://ped-rheum.biomedcentral.com/counter/pdf/10.1186/1546-0096-12-S1-I33.pdf</t>
  </si>
  <si>
    <t>https://ped-rheum.biomedcentral.com/track/pdf/10.1186/1546-0096-10-S1-A111.pdf?site=ped-rheum.biomedcentral.com</t>
  </si>
  <si>
    <t>https://ped-rheum.biomedcentral.com/counter/pdf/10.1186/1546-0096-12-S1-P44.pdf</t>
  </si>
  <si>
    <t>https://ped-rheum.biomedcentral.com/track/pdf/10.1186/1546-0096-11-S2-P111.pdf</t>
  </si>
  <si>
    <t>https://ped-rheum.biomedcentral.com/track/pdf/10.1186/1546-0096-12-S1-O3.pdf</t>
  </si>
  <si>
    <t>https://ped-rheum.biomedcentral.com/counter/pdf/10.1186/1546-0096-11-S2-P123.pdf</t>
  </si>
  <si>
    <t>https://ped-rheum.biomedcentral.com/counter/pdf/10.1186/1546-0096-11-S2-P272.pdf</t>
  </si>
  <si>
    <t>https://ped-rheum.biomedcentral.com/counter/pdf/10.1186/1546-0096-10-S1-A115.pdf</t>
  </si>
  <si>
    <t>https://ped-rheum.biomedcentral.com/counter/pdf/10.1186/1546-0096-10-S1-A102.pdf</t>
  </si>
  <si>
    <t>https://ped-rheum.biomedcentral.com/counter/pdf/10.1186/1546-0096-10-S1-A72.pdf?site=ped-rheum.biomedcentral.com</t>
  </si>
  <si>
    <t>https://ped-rheum.biomedcentral.com/counter/pdf/10.1186/1546-0096-10-S1-A24.pdf?site=ped-rheum.biomedcentral.com</t>
  </si>
  <si>
    <t>https://ped-rheum.biomedcentral.com/counter/pdf/10.1186/1546-0096-12-S1-P287.pdf</t>
  </si>
  <si>
    <t>https://ped-rheum.biomedcentral.com/counter/pdf/10.1186/1546-0096-9-S1-P13.pdf?site=ped-rheum.biomedcentral.com</t>
  </si>
  <si>
    <t>https://ped-rheum.biomedcentral.com/counter/pdf/10.1186/1546-0096-12-S1-P190.pdf</t>
  </si>
  <si>
    <t>https://ped-rheum.biomedcentral.com/counter/pdf/10.1186/1546-0096-11-S2-P168.pdf?site=ped-rheum.biomedcentral.com</t>
  </si>
  <si>
    <t>https://ped-rheum.biomedcentral.com/counter/pdf/10.1186/1546-0096-10-S1-A73.pdf</t>
  </si>
  <si>
    <t>https://ped-rheum.biomedcentral.com/counter/pdf/10.1186/1546-0096-10-S1-A106.pdf?site=ped-rheum.biomedcentral.com</t>
  </si>
  <si>
    <t>https://ped-rheum.biomedcentral.com/counter/pdf/10.1186/1546-0096-11-S2-P344.pdf?site=ped-rheum.biomedcentral.com</t>
  </si>
  <si>
    <t>https://ped-rheum.biomedcentral.com/counter/pdf/10.1186/1546-0096-11-S2-P284.pdf?site=ped-rheum.biomedcentral.com</t>
  </si>
  <si>
    <t>https://ped-rheum.biomedcentral.com/counter/pdf/10.1186/1546-0096-12-S1-P121.pdf</t>
  </si>
  <si>
    <t>https://ped-rheum.biomedcentral.com/counter/pdf/10.1186/1546-0096-11-S2-P69.pdf</t>
  </si>
  <si>
    <t>https://ped-rheum.biomedcentral.com/counter/pdf/10.1186/1546-0096-10-S1-A13.pdf</t>
  </si>
  <si>
    <t>https://ped-rheum.biomedcentral.com/counter/pdf/10.1186/1546-0096-11-S2-P259.pdf?site=ped-rheum.biomedcentral.com</t>
  </si>
  <si>
    <t>https://ped-rheum.biomedcentral.com/counter/pdf/10.1186/1546-0096-12-S1-I2.pdf</t>
  </si>
  <si>
    <t>https://ped-rheum.biomedcentral.com/counter/pdf/10.1186/1546-0096-11-S2-P190.pdf?site=ped-rheum.biomedcentral.com</t>
  </si>
  <si>
    <t>https://ped-rheum.biomedcentral.com/counter/pdf/10.1186/1546-0096-13-S1-P143.pdf</t>
  </si>
  <si>
    <t>https://ped-rheum.biomedcentral.com/counter/pdf/10.1186/1546-0096-9-S1-P283.pdf?site=ped-rheum.biomedcentral.com</t>
  </si>
  <si>
    <t>https://ped-rheum.biomedcentral.com/counter/pdf/10.1186/1546-0096-12-S1-P109.pdf?site=ped-rheum.biomedcentral.com</t>
  </si>
  <si>
    <t>https://ped-rheum.biomedcentral.com/counter/pdf/10.1186/1546-0096-11-S2-P92.pdf?site=ped-rheum.biomedcentral.com</t>
  </si>
  <si>
    <t>https://ped-rheum.biomedcentral.com/counter/pdf/10.1186/1546-0096-10-S1-A18.pdf</t>
  </si>
  <si>
    <t>https://ped-rheum.biomedcentral.com/counter/pdf/10.1186/1546-0096-13-S1-O8.pdf</t>
  </si>
  <si>
    <t>https://ped-rheum.biomedcentral.com/counter/pdf/10.1186/1546-0096-12-S1-P18.pdf?site=ped-rheum.biomedcentral.com</t>
  </si>
  <si>
    <t>https://ped-rheum.biomedcentral.com/counter/pdf/10.1186/1546-0096-11-S2-P91.pdf?site=ped-rheum.biomedcentral.com</t>
  </si>
  <si>
    <t>https://ped-rheum.biomedcentral.com/counter/pdf/10.1186/1546-0096-12-S1-P315.pdf?site=ped-rheum.biomedcentral.com</t>
  </si>
  <si>
    <t>https://ped-rheum.biomedcentral.com/counter/pdf/10.1186/1546-0096-10-S1-A64.pdf?site=ped-rheum.biomedcentral.com</t>
  </si>
  <si>
    <t>https://ped-rheum.biomedcentral.com/counter/pdf/10.1186/1546-0096-9-S1-P302.pdf?site=ped-rheum.biomedcentral.com</t>
  </si>
  <si>
    <t>https://ped-rheum.biomedcentral.com/counter/pdf/10.1186/1546-0096-12-S1-P352.pdf?site=ped-rheum.biomedcentral.com</t>
  </si>
  <si>
    <t>https://ped-rheum.biomedcentral.com/counter/pdf/10.1186/1546-0096-11-S2-P259.pdf</t>
  </si>
  <si>
    <t>https://ped-rheum.biomedcentral.com/counter/pdf/10.1186/1546-0096-13-S1-O86.pdf?site=ped-rheum.biomedcentral.com</t>
  </si>
  <si>
    <t>https://ped-rheum.biomedcentral.com/track/pdf/10.1186/1546-0096-11-S2-P137.pdf</t>
  </si>
  <si>
    <t>https://ped-rheum.biomedcentral.com/counter/pdf/10.1186/1546-0096-11-S2-P33.pdf?site=ped-rheum.biomedcentral.com</t>
  </si>
  <si>
    <t>https://ped-rheum.biomedcentral.com/counter/pdf/10.1186/1546-0096-9-S1-P143.pdf?site=ped-rheum.biomedcentral.com</t>
  </si>
  <si>
    <t>https://ped-rheum.biomedcentral.com/counter/pdf/10.1186/1546-0096-10-S1-A109.pdf?site=ped-rheum.biomedcentral.com</t>
  </si>
  <si>
    <t>https://ped-rheum.biomedcentral.com/counter/pdf/10.1186/1546-0096-11-S2-I10.pdf?site=ped-rheum.biomedcentral.com</t>
  </si>
  <si>
    <t>https://ped-rheum.biomedcentral.com/track/pdf/10.1186/s12969-015-0005-0.pdf</t>
  </si>
  <si>
    <t>https://ped-rheum.biomedcentral.com/counter/pdf/10.1186/1546-0096-12-S1-P285.pdf?site=ped-rheum.biomedcentral.com</t>
  </si>
  <si>
    <t>https://ped-rheum.biomedcentral.com/counter/pdf/10.1186/1546-0096-11-S2-P191.pdf?site=ped-rheum.biomedcentral.com</t>
  </si>
  <si>
    <t>https://ped-rheum.biomedcentral.com/counter/pdf/10.1186/1546-0096-11-S2-P221.pdf?site=ped-rheum.biomedcentral.com</t>
  </si>
  <si>
    <t>https://ped-rheum.biomedcentral.com/counter/pdf/10.1186/1546-0096-11-S2-P225.pdf?site=ped-rheum.biomedcentral.com</t>
  </si>
  <si>
    <t>https://ped-rheum.biomedcentral.com/counter/pdf/10.1186/1546-0096-10-S1-A103.pdf</t>
  </si>
  <si>
    <t>https://ped-rheum.biomedcentral.com/counter/pdf/10.1186/1546-0096-12-S1-P53.pdf?site=ped-rheum.biomedcentral.com</t>
  </si>
  <si>
    <t>https://ped-rheum.biomedcentral.com/counter/pdf/10.1186/1546-0096-12-S1-P61.pdf</t>
  </si>
  <si>
    <t>https://ped-rheum.biomedcentral.com/track/pdf/10.1186/1546-0096-12-S1-P315.pdf</t>
  </si>
  <si>
    <t>https://ped-rheum.biomedcentral.com/counter/pdf/10.1186/1546-0096-13-S1-P192.pdf?site=ped-rheum.biomedcentral.com</t>
  </si>
  <si>
    <t>https://ped-rheum.biomedcentral.com/counter/pdf/10.1186/1546-0096-11-S2-P228.pdf?site=ped-rheum.biomedcentral.com</t>
  </si>
  <si>
    <t>https://ped-rheum.biomedcentral.com/counter/pdf/10.1186/1546-0096-11-S2-P95.pdf?site=ped-rheum.biomedcentral.com</t>
  </si>
  <si>
    <t>https://ped-rheum.biomedcentral.com/counter/pdf/10.1186/1546-0096-11-S2-O11.pdf</t>
  </si>
  <si>
    <t>https://ped-rheum.biomedcentral.com/counter/pdf/10.1186/1546-0096-12-S1-P48.pdf?site=ped-rheum.biomedcentral.com</t>
  </si>
  <si>
    <t>https://ped-rheum.biomedcentral.com/counter/pdf/10.1186/1546-0096-11-S2-I5.pdf?site=ped-rheum.biomedcentral.com</t>
  </si>
  <si>
    <t>https://ped-rheum.biomedcentral.com/counter/pdf/10.1186/1546-0096-9-S1-P167.pdf</t>
  </si>
  <si>
    <t>https://ped-rheum.biomedcentral.com/counter/pdf/10.1186/1546-0096-9-S1-P211.pdf?site=ped-rheum.biomedcentral.com</t>
  </si>
  <si>
    <t>https://ped-rheum.biomedcentral.com/counter/pdf/10.1186/1546-0096-12-S1-P225.pdf?site=ped-rheum.biomedcentral.com</t>
  </si>
  <si>
    <t>https://ped-rheum.biomedcentral.com/counter/pdf/10.1186/1546-0096-11-S2-P54.pdf?site=ped-rheum.biomedcentral.com</t>
  </si>
  <si>
    <t>https://ped-rheum.biomedcentral.com/counter/pdf/10.1186/1546-0096-13-S1-P112.pdf?site=ped-rheum.biomedcentral.com</t>
  </si>
  <si>
    <t>https://ped-rheum.biomedcentral.com/counter/pdf/10.1186/1546-0096-12-S1-P113.pdf</t>
  </si>
  <si>
    <t>https://ped-rheum.biomedcentral.com/counter/pdf/10.1186/1546-0096-11-S2-P89.pdf</t>
  </si>
  <si>
    <t>https://ped-rheum.biomedcentral.com/counter/pdf/10.1186/1546-0096-10-S1-A69.pdf</t>
  </si>
  <si>
    <t>https://ped-rheum.biomedcentral.com/counter/pdf/10.1186/1546-0096-11-S2-P163.pdf</t>
  </si>
  <si>
    <t>https://ped-rheum.biomedcentral.com/counter/pdf/10.1186/1546-0096-13-S1-O10.pdf?site=ped-rheum.biomedcentral.com</t>
  </si>
  <si>
    <t>https://ped-rheum.biomedcentral.com/counter/pdf/10.1186/1546-0096-13-S1-P84.pdf?site=ped-rheum.biomedcentral.com</t>
  </si>
  <si>
    <t>https://ped-rheum.biomedcentral.com/counter/pdf/10.1186/1546-0096-9-S1-P130.pdf</t>
  </si>
  <si>
    <t>https://ped-rheum.biomedcentral.com/counter/pdf/10.1186/1546-0096-11-S2-P21.pdf?site=ped-rheum.biomedcentral.com</t>
  </si>
  <si>
    <t>https://ped-rheum.biomedcentral.com/counter/pdf/10.1186/1546-0096-12-S1-P232.pdf</t>
  </si>
  <si>
    <t>https://ped-rheum.biomedcentral.com/counter/pdf/10.1186/1546-0096-12-S1-P350.pdf</t>
  </si>
  <si>
    <t>https://ped-rheum.biomedcentral.com/counter/pdf/10.1186/1546-0096-12-S1-P167.pdf?site=ped-rheum.biomedcentral.com</t>
  </si>
  <si>
    <t>https://ped-rheum.biomedcentral.com/counter/pdf/10.1186/1546-0096-9-S1-P306.pdf?site=ped-rheum.biomedcentral.com</t>
  </si>
  <si>
    <t>https://ped-rheum.biomedcentral.com/counter/pdf/10.1186/1546-0096-11-S2-P154.pdf</t>
  </si>
  <si>
    <t>https://ped-rheum.biomedcentral.com/track/pdf/10.1186/1546-0096-10-S1-A66.pdf?site=ped-rheum.biomedcentral.com</t>
  </si>
  <si>
    <t>https://ped-rheum.biomedcentral.com/counter/pdf/10.1186/1546-0096-13-S1-P108.pdf?site=ped-rheum.biomedcentral.com</t>
  </si>
  <si>
    <t>https://ped-rheum.biomedcentral.com/track/pdf/10.1186/1546-0096-12-S1-P315.pdf?site=ped-rheum.biomedcentral.com</t>
  </si>
  <si>
    <t>https://ped-rheum.biomedcentral.com/counter/pdf/10.1186/1546-0096-13-S1-O41.pdf</t>
  </si>
  <si>
    <t>https://ped-rheum.biomedcentral.com/track/pdf/10.1186/1546-0096-12-S1-P173.pdf</t>
  </si>
  <si>
    <t>https://ped-rheum.biomedcentral.com/counter/pdf/10.1186/1546-0096-12-S1-P64.pdf?site=ped-rheum.biomedcentral.com</t>
  </si>
  <si>
    <t>https://ped-rheum.biomedcentral.com/counter/pdf/10.1186/1546-0096-12-S1-P92.pdf?site=ped-rheum.biomedcentral.com</t>
  </si>
  <si>
    <t>https://ped-rheum.biomedcentral.com/counter/pdf/10.1186/1546-0096-13-S1-P183.pdf</t>
  </si>
  <si>
    <t>https://ped-rheum.biomedcentral.com/counter/pdf/10.1186/1546-0096-12-S1-O16.pdf?site=ped-rheum.biomedcentral.com</t>
  </si>
  <si>
    <t>https://ped-rheum.biomedcentral.com/counter/pdf/10.1186/1546-0096-12-S1-P303.pdf?site=ped-rheum.biomedcentral.com</t>
  </si>
  <si>
    <t>https://ped-rheum.biomedcentral.com/counter/pdf/10.1186/1546-0096-11-S2-O12.pdf</t>
  </si>
  <si>
    <t>https://ped-rheum.biomedcentral.com/counter/pdf/10.1186/1546-0096-10-S1-A98.pdf?site=ped-rheum.biomedcentral.com</t>
  </si>
  <si>
    <t>https://ped-rheum.biomedcentral.com/counter/pdf/10.1186/1546-0096-11-S2-P260.pdf?site=ped-rheum.biomedcentral.com</t>
  </si>
  <si>
    <t>https://ped-rheum.biomedcentral.com/counter/pdf/10.1186/1546-0096-9-S1-O5.pdf?site=ped-rheum.biomedcentral.com</t>
  </si>
  <si>
    <t>https://ped-rheum.biomedcentral.com/counter/pdf/10.1186/1546-0096-10-S1-A104.pdf</t>
  </si>
  <si>
    <t>https://ped-rheum.biomedcentral.com/counter/pdf/10.1186/1546-0096-10-S1-A41.pdf</t>
  </si>
  <si>
    <t>https://ped-rheum.biomedcentral.com/track/pdf/10.1186/1546-0096-12-S1-P174.pdf?site=ped-rheum.biomedcentral.com</t>
  </si>
  <si>
    <t>https://ped-rheum.biomedcentral.com/counter/pdf/10.1186/1546-0096-9-S1-P153.pdf</t>
  </si>
  <si>
    <t>https://ped-rheum.biomedcentral.com/counter/pdf/10.1186/1546-0096-12-S1-P145.pdf</t>
  </si>
  <si>
    <t>https://ped-rheum.biomedcentral.com/counter/pdf/10.1186/1546-0096-11-S2-P245.pdf</t>
  </si>
  <si>
    <t>https://ped-rheum.biomedcentral.com/counter/pdf/10.1186/1546-0096-11-S2-P11.pdf</t>
  </si>
  <si>
    <t>https://ped-rheum.biomedcentral.com/counter/pdf/10.1186/1546-0096-13-S1-P96.pdf</t>
  </si>
  <si>
    <t>https://ped-rheum.biomedcentral.com/track/pdf/10.1186/1546-0096-9-S1-P41.pdf</t>
  </si>
  <si>
    <t>https://ped-rheum.biomedcentral.com/counter/pdf/10.1186/1546-0096-11-S2-P12.pdf</t>
  </si>
  <si>
    <t>https://ped-rheum.biomedcentral.com/counter/pdf/10.1186/1546-0096-9-S1-P284.pdf</t>
  </si>
  <si>
    <t>https://ped-rheum.biomedcentral.com/counter/pdf/10.1186/1546-0096-12-S1-P325.pdf</t>
  </si>
  <si>
    <t>https://ped-rheum.biomedcentral.com/track/pdf/10.1186/1546-0096-9-S1-O43.pdf</t>
  </si>
  <si>
    <t>https://ped-rheum.biomedcentral.com/track/pdf/10.1186/1546-0096-12-S1-P327.pdf</t>
  </si>
  <si>
    <t>https://ped-rheum.biomedcentral.com/counter/pdf/10.1186/1546-0096-10-S1-A121.pdf?site=ped-rheum.biomedcentral.com</t>
  </si>
  <si>
    <t>https://ped-rheum.biomedcentral.com/counter/pdf/10.1186/1546-0096-13-S1-O75.pdf?site=ped-rheum.biomedcentral.com</t>
  </si>
  <si>
    <t>https://ped-rheum.biomedcentral.com/counter/pdf/10.1186/1546-0096-11-S2-P278.pdf</t>
  </si>
  <si>
    <t>https://ped-rheum.biomedcentral.com/counter/pdf/10.1186/1546-0096-9-S1-O42.pdf</t>
  </si>
  <si>
    <t>https://ped-rheum.biomedcentral.com/counter/pdf/10.1186/1546-0096-12-S1-P317.pdf?site=ped-rheum.biomedcentral.com</t>
  </si>
  <si>
    <t>https://ped-rheum.biomedcentral.com/track/pdf/10.1186/1546-0096-12-S1-P357.pdf</t>
  </si>
  <si>
    <t>https://ped-rheum.biomedcentral.com/counter/pdf/10.1186/1546-0096-12-S1-P92.pdf</t>
  </si>
  <si>
    <t>https://ped-rheum.biomedcentral.com/counter/pdf/10.1186/1546-0096-9-S1-P57.pdf</t>
  </si>
  <si>
    <t>https://ped-rheum.biomedcentral.com/counter/pdf/10.1186/1546-0096-12-S1-P85.pdf?site=ped-rheum.biomedcentral.com</t>
  </si>
  <si>
    <t>https://ped-rheum.biomedcentral.com/counter/pdf/10.1186/1546-0096-12-S1-P201.pdf</t>
  </si>
  <si>
    <t>https://ped-rheum.biomedcentral.com/counter/pdf/10.1186/1546-0096-13-S1-P159.pdf</t>
  </si>
  <si>
    <t>https://ped-rheum.biomedcentral.com/counter/pdf/10.1186/1546-0096-11-S2-P127.pdf?site=ped-rheum.biomedcentral.com</t>
  </si>
  <si>
    <t>https://ped-rheum.biomedcentral.com/counter/pdf/10.1186/1546-0096-13-S1-P29.pdf?site=ped-rheum.biomedcentral.com</t>
  </si>
  <si>
    <t>https://ped-rheum.biomedcentral.com/counter/pdf/10.1186/1546-0096-13-S1-O16.pdf?site=ped-rheum.biomedcentral.com</t>
  </si>
  <si>
    <t>https://ped-rheum.biomedcentral.com/track/pdf/10.1186/1546-0096-12-S1-P176.pdf</t>
  </si>
  <si>
    <t>https://ped-rheum.biomedcentral.com/track/pdf/10.1186/1546-0096-9-S1-O15.pdf</t>
  </si>
  <si>
    <t>https://ped-rheum.biomedcentral.com/counter/pdf/10.1186/1546-0096-9-S1-P219.pdf</t>
  </si>
  <si>
    <t>https://ped-rheum.biomedcentral.com/counter/pdf/10.1186/1546-0096-9-S1-P86.pdf</t>
  </si>
  <si>
    <t>https://ped-rheum.biomedcentral.com/counter/pdf/10.1186/1546-0096-10-S1-A35.pdf</t>
  </si>
  <si>
    <t>https://ped-rheum.biomedcentral.com/counter/pdf/10.1186/1546-0096-10-S1-A92.pdf</t>
  </si>
  <si>
    <t>https://ped-rheum.biomedcentral.com/counter/pdf/10.1186/1546-0096-9-S1-O26.pdf?site=ped-rheum.biomedcentral.com</t>
  </si>
  <si>
    <t>https://ped-rheum.biomedcentral.com/counter/pdf/10.1186/1546-0096-10-S1-A6.pdf?site=ped-rheum.biomedcentral.com</t>
  </si>
  <si>
    <t>https://ped-rheum.biomedcentral.com/counter/pdf/10.1186/s12969-023-00812-z.pdf</t>
  </si>
  <si>
    <t>https://ped-rheum.biomedcentral.com/counter/pdf/10.1186/1546-0096-11-S2-P209.pdf</t>
  </si>
  <si>
    <t>https://ped-rheum.biomedcentral.com/counter/pdf/10.1186/1546-0096-9-S1-P305.pdf?site=ped-rheum.biomedcentral.com</t>
  </si>
  <si>
    <t>https://ped-rheum.biomedcentral.com/counter/pdf/10.1186/1546-0096-11-S2-P110.pdf?site=ped-rheum.biomedcentral.com</t>
  </si>
  <si>
    <t>https://ped-rheum.biomedcentral.com/counter/pdf/10.1186/1546-0096-12-S1-P45.pdf?site=ped-rheum.biomedcentral.com</t>
  </si>
  <si>
    <t>https://ped-rheum.biomedcentral.com/counter/pdf/10.1186/1546-0096-12-S1-P284.pdf</t>
  </si>
  <si>
    <t>https://ped-rheum.biomedcentral.com/counter/pdf/10.1186/1546-0096-10-S1-A47.pdf</t>
  </si>
  <si>
    <t>https://ped-rheum.biomedcentral.com/counter/pdf/10.1186/1546-0096-11-S2-P326.pdf</t>
  </si>
  <si>
    <t>https://ped-rheum.biomedcentral.com/counter/pdf/10.1186/1546-0096-13-S1-O51.pdf?site=ped-rheum.biomedcentral.com</t>
  </si>
  <si>
    <t>https://ped-rheum.biomedcentral.com/counter/pdf/10.1186/1546-0096-11-S2-P31.pdf</t>
  </si>
  <si>
    <t>https://ped-rheum.biomedcentral.com/track/pdf/10.1186/1546-0096-9-S1-P38.pdf?site=ped-rheum.biomedcentral.com</t>
  </si>
  <si>
    <t>https://ped-rheum.biomedcentral.com/counter/pdf/10.1186/1546-0096-9-S1-P67.pdf?site=ped-rheum.biomedcentral.com</t>
  </si>
  <si>
    <t>https://ped-rheum.biomedcentral.com/counter/pdf/10.1186/1546-0096-12-S1-P336.pdf</t>
  </si>
  <si>
    <t>https://ped-rheum.biomedcentral.com/counter/pdf/10.1186/1546-0096-12-S1-I21.pdf</t>
  </si>
  <si>
    <t>https://ped-rheum.biomedcentral.com/track/pdf/10.1186/1546-0096-13-S1-O51.pdf</t>
  </si>
  <si>
    <t>https://ped-rheum.biomedcentral.com/counter/pdf/10.1186/1546-0096-12-S1-I12.pdf?site=ped-rheum.biomedcentral.com</t>
  </si>
  <si>
    <t>https://ped-rheum.biomedcentral.com/counter/pdf/10.1186/1546-0096-9-S1-P121.pdf</t>
  </si>
  <si>
    <t>https://ped-rheum.biomedcentral.com/track/pdf/10.1186/1546-0096-12-S1-O8.pdf</t>
  </si>
  <si>
    <t>https://ped-rheum.biomedcentral.com/track/pdf/10.1186/1546-0096-12-S1-P288.pdf</t>
  </si>
  <si>
    <t>https://ped-rheum.biomedcentral.com/counter/pdf/10.1186/1546-0096-9-S1-P98.pdf</t>
  </si>
  <si>
    <t>https://ped-rheum.biomedcentral.com/counter/pdf/10.1186/1546-0096-12-S1-P349.pdf</t>
  </si>
  <si>
    <t>https://ped-rheum.biomedcentral.com/track/pdf/10.1186/s12969-015-0005-0.pdf?site=ped-rheum.biomedcentral.com</t>
  </si>
  <si>
    <t>https://ped-rheum.biomedcentral.com/counter/pdf/10.1186/1546-0096-12-S1-Y1.pdf</t>
  </si>
  <si>
    <t>https://ped-rheum.biomedcentral.com/counter/pdf/10.1186/1546-0096-11-S2-P95.pdf</t>
  </si>
  <si>
    <t>https://ped-rheum.biomedcentral.com/counter/pdf/10.1186/1546-0096-13-S1-P98.pdf</t>
  </si>
  <si>
    <t>https://ped-rheum.biomedcentral.com/counter/pdf/10.1186/1546-0096-11-S2-P333.pdf?site=ped-rheum.biomedcentral.com</t>
  </si>
  <si>
    <t>https://ped-rheum.biomedcentral.com/counter/pdf/10.1186/1546-0096-12-S1-I10.pdf</t>
  </si>
  <si>
    <t>https://ped-rheum.biomedcentral.com/track/pdf/10.1186/1546-0096-12-S1-I20.pdf</t>
  </si>
  <si>
    <t>https://ped-rheum.biomedcentral.com/counter/pdf/10.1186/1546-0096-12-S1-P247.pdf</t>
  </si>
  <si>
    <t>https://ped-rheum.biomedcentral.com/counter/pdf/10.1186/1546-0096-12-S1-P67.pdf</t>
  </si>
  <si>
    <t>https://ped-rheum.biomedcentral.com/counter/pdf/10.1186/1546-0096-11-S2-I13.pdf</t>
  </si>
  <si>
    <t>https://ped-rheum.biomedcentral.com/counter/pdf/10.1186/1546-0096-11-S2-P281.pdf</t>
  </si>
  <si>
    <t>https://ped-rheum.biomedcentral.com/counter/pdf/10.1186/1546-0096-11-S2-P75.pdf?site=ped-rheum.biomedcentral.com</t>
  </si>
  <si>
    <t>https://ped-rheum.biomedcentral.com/counter/pdf/10.1186/1546-0096-13-S1-O68.pdf?site=ped-rheum.biomedcentral.com</t>
  </si>
  <si>
    <t>https://ped-rheum.biomedcentral.com/track/pdf/10.1186/1546-0096-12-S1-P209.pdf</t>
  </si>
  <si>
    <t>https://ped-rheum.biomedcentral.com/counter/pdf/10.1186/1546-0096-12-S1-P298.pdf</t>
  </si>
  <si>
    <t>https://ped-rheum.biomedcentral.com/counter/pdf/10.1186/1546-0096-12-S1-P149.pdf?site=ped-rheum.biomedcentral.com</t>
  </si>
  <si>
    <t>https://ped-rheum.biomedcentral.com/counter/pdf/10.1186/1546-0096-12-S1-P276.pdf</t>
  </si>
  <si>
    <t>https://ped-rheum.biomedcentral.com/track/pdf/10.1186/1546-0096-10-S1-A111.pdf</t>
  </si>
  <si>
    <t>https://ped-rheum.biomedcentral.com/counter/pdf/10.1186/1546-0096-12-S1-P269.pdf</t>
  </si>
  <si>
    <t>https://ped-rheum.biomedcentral.com/track/pdf/10.1186/1546-0096-13-S1-P183.pdf</t>
  </si>
  <si>
    <t>https://ped-rheum.biomedcentral.com/counter/pdf/10.1186/1546-0096-10-S1-A75.pdf</t>
  </si>
  <si>
    <t>https://ped-rheum.biomedcentral.com/counter/pdf/10.1186/1546-0096-10-S1-A30.pdf</t>
  </si>
  <si>
    <t>https://ped-rheum.biomedcentral.com/counter/pdf/10.1186/1546-0096-10-S1-A22.pdf?site=ped-rheum.biomedcentral.com</t>
  </si>
  <si>
    <t>https://ped-rheum.biomedcentral.com/counter/pdf/10.1186/1546-0096-11-S2-P80.pdf?site=ped-rheum.biomedcentral.com</t>
  </si>
  <si>
    <t>https://ped-rheum.biomedcentral.com/counter/pdf/10.1186/1546-0096-11-S2-O2.pdf</t>
  </si>
  <si>
    <t>https://ped-rheum.biomedcentral.com/track/pdf/10.1186/1546-0096-12-S1-I10.pdf</t>
  </si>
  <si>
    <t>https://ped-rheum.biomedcentral.com/track/pdf/10.1186/1546-0096-12-S1-P30.pdf</t>
  </si>
  <si>
    <t>https://ped-rheum.biomedcentral.com/counter/pdf/10.1186/1546-0096-12-S1-P177.pdf?site=ped-rheum.biomedcentral.com</t>
  </si>
  <si>
    <t>https://www.strabag.com/databases/internet/_public/files.nsf/aee78406ed324031c1257f720047de11/53e2cb5a89c007b9c1257c75005d7d64/$FILE/Investor%20Presentation_February%202014.pdf</t>
  </si>
  <si>
    <t>https://www.strabag.com/databases/internet/_public/files.nsf/SearchView/75B848BA7359BC20C125893300337EE3/%24File/STRABAG%20SE%20Investor%20Presentation%20January%202023.pdf</t>
  </si>
  <si>
    <t>https://www.strabag.com/databases/internet/_public/files.nsf/SearchView/E757C70AC660A6D6C12586D100480FD8/%24File/STRABAG%20SE%20Investor%20Presentation%20Mai%202021.pdf</t>
  </si>
  <si>
    <t>https://www.strabag.com/databases/internet/_public/files.nsf/SearchView/54E5F8F796357CECC125881E002B81B8/$File/STRABAG%20SE%20Investor%20Presentation%20April%202022.pdf</t>
  </si>
  <si>
    <t>https://www.strabag.com/databases/internet/_public/files.nsf/SearchView/0889346A7800CBF4C12587A600468C14/$File/STRABAG%20SE%20Investor%20Presentation%20December%202021.pdf</t>
  </si>
  <si>
    <t>https://www.strabag.com/databases/internet/_public/files.nsf/SearchView/48DEA3DC7F29C005C12578CA00557C7C/$File/Investor%20Presentation_July%202011.pdf</t>
  </si>
  <si>
    <t>https://www.strabag.com/databases/internet/_public/files.nsf/SearchView/72F0B36425FA4904C125859800360E16/$File/STRABAG%20SE%20Investor%20Presentation%20July%202020.pdf</t>
  </si>
  <si>
    <t>https://www.strabag.com/databases/internet/_public/files.nsf/SearchView/7070B6EA9184AF34C1257F10004DFF90/$File/STRABAG%20SE%20Investor%20Presentation%20December%202015.pdf</t>
  </si>
  <si>
    <t>https://www.strabag.com/databases/internet/_public/files.nsf/SearchView/F24857C0B0B8EB75C125871A004B4150/%24File/STRABAG%20SE%20Investor%20Presentation%20July%202021.pdf</t>
  </si>
  <si>
    <t>https://www.strabag.com/databases/internet/_public/files.nsf/SearchView/D9E637452AF49548C12584CD002383CD/$File/STRABAG%20SE%20Investor%20Presentation%20December%202019.pdf</t>
  </si>
  <si>
    <t>https://barents-council.org/document/CYAR_Expert_conference_Murmansk_18June2015_presentation_Mervi_Heikkinen.pdf</t>
  </si>
  <si>
    <t>https://barents-council.org/document/JWGT_activity_report_2016_2017.pdf</t>
  </si>
  <si>
    <t>https://barents-council.org/document/RWGIEC_Murmansk_16_November_2016_Minutes.pdf</t>
  </si>
  <si>
    <t>https://barents-council.org/document/ViborgWGCC-25-sept-08.pdf</t>
  </si>
  <si>
    <t>https://barents-council.org/document/RWGIEC_11_April_2011_Lulea_Minutes_of_Meeting_revised.pdf</t>
  </si>
  <si>
    <t>https://barents-council.org/document/Minutes_JWGT_in_Kiruna_10-12_June.pdf</t>
  </si>
  <si>
    <t>https://barents-council.org/document/Workshop_Summary_Eng.pdf</t>
  </si>
  <si>
    <t>https://barents-council.org/document/CYAR_Minutes_November_2009_Arkhangelsk_eng.pdf</t>
  </si>
  <si>
    <t>https://barents-council.org/document/JWGHS_Umea_10-11_Dec_2014_Presentation_NDPHS_update_V_Gundersen.pdf</t>
  </si>
  <si>
    <t>https://barents-council.org/document/JWGHS_Arkhangelsk_20-21_September_2017_presentation_Regional_report_Vasterbotten-Sweden.pdf</t>
  </si>
  <si>
    <t>https://www.strabag.com/databases/internet/_public/files.nsf/SearchView/60C7B3D52E9B3726C1258002004E079C/$File/STRABAG%20SE%20Investor%20Presentation%20August%202016.pdf</t>
  </si>
  <si>
    <t>https://www.strabag.com/databases/internet/_public/files.nsf/aee78406ed324031c1257f720047de11/524904cb9a3e19acc125839a0026accf/$FILE/STRABAG%20SE%20Investor%20Presentation%20February%202019.pdf</t>
  </si>
  <si>
    <t>https://www.strabag.com/databases/internet/_public/files.nsf/SearchView/8E632013922C6BD5C1258087005B7911/$File/STRABAG%20SE%20Investor%20Presentation%20December%202016.pdf</t>
  </si>
  <si>
    <t>https://www.strabag.com/databases/internet/_public/files.nsf/SearchView/23FA983842F3A1D0C1258764004DF00F/$File/STRABAG%20SE%20Investor%20Presentation%20October%202021.pdf</t>
  </si>
  <si>
    <t>https://www.strabag.com/databases/internet/_public/files.nsf/aee78406ed324031c1257f720047de11/54ac8088a6c79a33c12581940030d785/$FILE/STRABAG%20SE%20Investor%20Presentation%20September2017.pdf</t>
  </si>
  <si>
    <t>https://www.strabag.com/databases/internet/_public/files.nsf/SearchView/E923D0DAF2015D47C1257D43001E47EE/$File/STRABAG%20SE%20HY14%20presentation.pdf</t>
  </si>
  <si>
    <t>https://www.strabag.com/databases/internet/_public/files.nsf/SearchView/4DCDD82D455E090CC12587420028CC92/%24File/STRABAG%20SE%20Investor%20Presentation%20August%202021.pdf</t>
  </si>
  <si>
    <t>https://www.strabag.com/databases/internet/_public/files.nsf/SearchView/AFC1D76E105E909BC1258743003D2FF1/$File/STRABAG%20SE%20Investor%20Presentation%20September%202021.pdf</t>
  </si>
  <si>
    <t>https://www.strabag.com/databases/internet/_public/files.nsf/SearchView/8DFE935637C9CFDAC12582BE00327DC9/$File/STRABAG%20SE%20Investor%20Presentation%20July%202018.pdf</t>
  </si>
  <si>
    <t>https://www.altai-republic.ru/activity/korruptsiya-net/docs/report_social-research_corruption_2021.pdf</t>
  </si>
  <si>
    <t>https://barents-council.org/document/MinutesofMeetingJointBarentsTransportPlan22March2013EN.pdf</t>
  </si>
  <si>
    <t>https://barents-council.org/document/SNW_Agenda_Virtual_Meeting_March2021_EN.pdf</t>
  </si>
  <si>
    <t>https://barents-council.org/document/LaplandHospitalDistrictFI-COVID1917.11.2020.pdf</t>
  </si>
  <si>
    <t>https://barents-council.org/document/ReACTion_Program_Archangelsk_September_16-20_2009.pdf</t>
  </si>
  <si>
    <t>https://barents-council.org/document/JWGHS_Rovaniemi_14-15_April_2016_Meeting_agenda-ENG.pdf</t>
  </si>
  <si>
    <t>https://barents-council.org/document/JWGT_Oslo_17-18_March_2015_Minutes.pdf</t>
  </si>
  <si>
    <t>https://barents-council.org/document/JWGHS_Petrozavodsk_6_November_2012_Minutes_ENG.pdf</t>
  </si>
  <si>
    <t>https://barents-council.org/files/459_doc_KirkenesDeclaration.pdf</t>
  </si>
  <si>
    <t>https://barents-council.org/document/JWGC_activity_report_2015-2017.pdf</t>
  </si>
  <si>
    <t>https://barents-council.org/document/Kiruna_minutes_JWGC__FINAL.pdf</t>
  </si>
  <si>
    <t>https://www.strabag.com/databases/internet/_public/files.nsf/SearchView/30B0F93FBCD63D6AC1257EB2001E3D77/$File/STRABAG%20SE%206M%202015%20results%20presentation.pdf</t>
  </si>
  <si>
    <t>https://www.strabag.com/databases/internet/_public/files.nsf/SearchView/5CFA9C3DFBE5C3A3C125871A004B2723/$File/STRABAG%20SE%20Investor%20Presentation%20July%202021.pdf</t>
  </si>
  <si>
    <t>https://www.strabag.com/databases/internet/_public/files.nsf/SearchView/EA9E09720544D127C1258743003D154F/%24File/STRABAG%20SE%20Investor%20Presentation%20September%202021.pdf</t>
  </si>
  <si>
    <t>https://www.strabag.com/databases/internet/_public/files.nsf/aee78406ed324031c1257f720047de11/d49f5cc3bbddc352c1258833001b8c7f/$FILE/STRABAG%20SE%20FY%202022%20results%20presentation.pdf</t>
  </si>
  <si>
    <t>https://www.strabag.com/databases/internet/_public/files.nsf/SearchView/D3B485FBD20608E7C12586D1004822DC/$File/STRABAG%20SE%20Investor%20Presentation%20Mai%202021.pdf</t>
  </si>
  <si>
    <t>https://www.strabag.com/databases/internet/_public/files.nsf/SearchView/410E143885C22BB6C1258661003F5142/%24File/STRABAG%20SE%20Investor%20Presentation%20January%202021.pdf</t>
  </si>
  <si>
    <t>https://www.strabag.com/databases/internet/_public/files.nsf/aee78406ed324031c1257f720047de11/8dfe935637c9cfdac12582be00327dc9/$FILE/STRABAG%20SE%20Investor%20Presentation%20July%202018.pdf</t>
  </si>
  <si>
    <t>https://www.strabag.com/databases/internet/_public/files.nsf/aee78406ed324031c1257f720047de11/b47bd0506bec88eec1258799003ddac6/$FILE/STRABAG%20SE%20Investor%20Presentation%20November%202021.pdf</t>
  </si>
  <si>
    <t>https://www.strabag.com/databases/internet/_public/files.nsf/aee78406ed324031c1257f720047de11/191f42dc3632b10ac1258617003a072e/$FILE/STRABAG%20SE%20Investor%20Presentation%20November%202020.pdf</t>
  </si>
  <si>
    <t>https://www.strabag.com/databases/internet/_public/files.nsf/aee78406ed324031c1257f720047de11/c9d5c61a010c6177c1258347002d27c6/$FILE/STRABAG%20SE%20Investor%20Presentation%20November%202018.pdf</t>
  </si>
  <si>
    <t>https://barents-council.org/document/Protocol_WGE_Archangelsk_8-9_October_2009_ENG.pdf</t>
  </si>
  <si>
    <t>https://barents-council.org/document/WGE_meeting_Kjerringoy_September_2017.pdf</t>
  </si>
  <si>
    <t>https://barents-council.org/document/WGE56VirtualMeetingMinutesJune2020.pdf</t>
  </si>
  <si>
    <t>https://barents-council.org/document/JWGTChairPresentation1Sept2021.pdf</t>
  </si>
  <si>
    <t>https://barents-council.org/document/protocol_Rovaniemi_ENG.pdf</t>
  </si>
  <si>
    <t>https://barents-council.org/document/Barents_TB_Prog_SC_meeting_St_Petersburg_13_May_2011_Presentation_Galkin_TB_Situation_NWRussia_RUS.pdf</t>
  </si>
  <si>
    <t>https://barents-council.org/document/JWGC_joint_w_CBSS_and_NDPC_Kotka_20-21_May_2014_agenda.pdf</t>
  </si>
  <si>
    <t>https://barents-council.org/document/8th_Barents_Industrial_Partnership_Haparanda_June_15_2011_nefco_presentation.pdf</t>
  </si>
  <si>
    <t>https://barents-council.org/document/8th_Barents_Industrial_Partnership_Haparanda_June_15_2011_LKAB_presentation.pdf</t>
  </si>
  <si>
    <t>https://barents-council.org/document/WGE60_Presentation_SHE_Report_Sep2021_EN_RU.pdf</t>
  </si>
  <si>
    <t>https://www.strabag.com/databases/internet/_public/files.nsf/aee78406ed324031c1257f720047de11/de2bd7d85037b03bc1258671002fa656/$FILE/STRABAG%20SE%20Investor%20Presentation%20February%202021.pdf</t>
  </si>
  <si>
    <t>https://www.strabag.com/databases/internet/_public/files.nsf/SearchView/DAB9CDB607AFA9A7C1257E750048E485/$File/STRABAG%20SE%20Investor%20Presentation%20July%202015.pdf</t>
  </si>
  <si>
    <t>https://www.strabag.com/databases/internet/_public/files.nsf/aee78406ed324031c1257f720047de11/da8228d2498511acc12577b200471ba4/$FILE/Microsoft%20PowerPoint%20-%20Company%20Presentation_eng.pdf</t>
  </si>
  <si>
    <t>https://www.strabag.com/databases/internet/_public/files.nsf/SearchView/B6E496613E6B59DCC1257F10004DEFC6/$File/STRABAG%20SE%20Investor%20Presentation%20December%202015.pdf</t>
  </si>
  <si>
    <t>https://www.strabag.com/databases/internet/_public/files.nsf/SearchView/67B518DEA2967E39C12579750033C564/$File/WEBSITE_GB%202010_Presentation_April2011.pdf</t>
  </si>
  <si>
    <t>https://www.strabag.com/databases/internet/_public/files.nsf/aee78406ed324031c1257f720047de11/ca8255c8b9b6af2ec12585360052eff7/$FILE/STRABAG%20SE%20Investor%20Presentation%20March%202020.pdf</t>
  </si>
  <si>
    <t>https://www.strabag.com/databases/internet/_public/files.nsf/SearchView/6BF12F61F4BDB261C125818D001E55C0/$File/STRABAG%20SE_6M%202017%20results%20presentation.pdf</t>
  </si>
  <si>
    <t>https://www.strabag.com/databases/internet/_public/files.nsf/SearchView/778B2C4BFF9F79BBC12585BC0046E392/$File/STRABAG%20SE%20Investor%20Presentation%20August%202020.pdf</t>
  </si>
  <si>
    <t>https://www.strabag.com/databases/internet/_public/files.nsf/SearchView/BC75F379148464A7C1257B240049BF3C/$File/Investor%20Presentation_March%202013.pdf</t>
  </si>
  <si>
    <t>https://www.strabag.com/databases/internet/_public/files.nsf/aee78406ed324031c1257f720047de11/54e5f8f796357cecc125881e002b81b8/$FILE/STRABAG%20SE%20Investor%20Presentation%20April%202022.pdf</t>
  </si>
  <si>
    <t>https://barents-council.org/document/JWGHS_Arkhangelsk_20-21_September_2017_presentation_from_Arkhangelsk_2_RUS.pdf</t>
  </si>
  <si>
    <t>https://barents-council.org/document/JWGHS_Arkhangelsk_20-21_September_2017_presentation_Info_on_Basic_Income_Experiment_in_Finland_2017-2018.pdf</t>
  </si>
  <si>
    <t>https://barents-council.org/document/CYAR_9th_SC_meeting_Petrozavodsk_7_November_2012_agenda_ENG_RUS.pdf</t>
  </si>
  <si>
    <t>https://barents-council.org/document/FinalSHEreport2010-2011.pdf</t>
  </si>
  <si>
    <t>https://barents-council.org/document/CYAR_Expert_conference_Murmansk_18June2015_presentation_Alena_Chernova.pdf</t>
  </si>
  <si>
    <t>https://barents-council.org/document/Draft_Agenda_WGEC_meeting_2nd_June_09.pdf</t>
  </si>
  <si>
    <t>https://barents-council.org/document/BART_Workshop_Boden_9_10_November_2011_Agenda.pdf</t>
  </si>
  <si>
    <t>https://barents-council.org/document/Barents_Forest_Forum_online_20-21_October_2021_program_upd_19oct1400.pdf</t>
  </si>
  <si>
    <t>https://barents-council.org/document/CYAR_Chairmeeting_april09_report.pdf</t>
  </si>
  <si>
    <t>https://barents-council.org/document/Barents_TB_Prog_SC_3_April_2013_St_Petersburg_Presentation_TB_Control_Norway.pdf</t>
  </si>
  <si>
    <t>https://www.strabag.com/databases/internet/_public/files.nsf/aee78406ed324031c1257f720047de11/bb0389b1e964f80bc1257e3d003679a4/$FILE/STRABAG%20SE%20Investor%20Presentation%20May%202015.pdf</t>
  </si>
  <si>
    <t>https://www.strabag.com/databases/internet/_public/files.nsf/SearchView/58CA971C90ECC23FC1257CE6001E5692/$File/STRABAG%20SE%20Q1%202014%20results%20presentation.pdf</t>
  </si>
  <si>
    <t>https://www.strabag.com/databases/internet/_public/files.nsf/aee78406ed324031c1257f720047de11/41250cac3e13aecac125837b005c052a/$FILE/STRABAG%20SE%20Investor%20Presentation%20January%202019.pdf</t>
  </si>
  <si>
    <t>https://www.strabag.com/databases/internet/_public/files.nsf/aee78406ed324031c1257f720047de11/5715c577146be23bc12584660022dfc4/$FILE/STRABAG%20SE%20Investor%20Presentation%20September%202019.pdf</t>
  </si>
  <si>
    <t>https://www.strabag.com/databases/internet/_public/files.nsf/aee78406ed324031c1257f720047de11/e8a37a58d5bb7757c12583fa00624aec/$FILE/STRABAG%20SE%20Investor%20Presentation%20Mai%202019.pdf</t>
  </si>
  <si>
    <t>https://www.strabag.com/databases/internet/_public/files.nsf/aee78406ed324031c1257f720047de11/1211887976b4da0dc1258536005253ab/$FILE/STRABAG%20SE%20Investor%20Presentation%20March%202020.pdf</t>
  </si>
  <si>
    <t>https://www.strabag.com/databases/internet/_public/files.nsf/aee78406ed324031c1257f720047de11/afc1d76e105e909bc1258743003d2ff1/$FILE/STRABAG%20SE%20Investor%20Presentation%20September%202021.pdf</t>
  </si>
  <si>
    <t>https://www.strabag.com/databases/internet/_public/files.nsf/aee78406ed324031c1257f720047de11/f24857c0b0b8eb75c125871a004b4150/$FILE/STRABAG%20SE%20Investor%20Presentation%20July%202021.pdf</t>
  </si>
  <si>
    <t>https://www.strabag.com/databases/internet/_public/files.nsf/aee78406ed324031c1257f720047de11/15770d72580b0b23c12583fa00626575/$FILE/STRABAG%20SE%20Investor%20Presentation%20Mai%202019.pdf</t>
  </si>
  <si>
    <t>https://www.strabag.com/databases/internet/_public/files.nsf/aee78406ed324031c1257f720047de11/0b5654d3880ada2ec12587420047036a/$FILE/STRABAG%20SE%20Investor%20Presentation%20August%202021.pdf</t>
  </si>
  <si>
    <t>https://barents-council.org/document/CYAR_Expert_conference_Murmansk_18June2015_presentation_Irina_Khanasiuk.pdf</t>
  </si>
  <si>
    <t>https://barents-council.org/document/JCRC_online_meeting_10_December_2020_minutes.pdf</t>
  </si>
  <si>
    <t>https://barents-council.org/document/JWGHS_Murmansk_3_April_2014_draft_agenda.pdf</t>
  </si>
  <si>
    <t>https://barents-council.org/document/ENG_JWGHS-27_Meeting_minutes.pdf</t>
  </si>
  <si>
    <t>https://barents-council.org/document/JWGHS_Syktyvkar_12_October_2011_Meeting_protocol_ENG.pdf</t>
  </si>
  <si>
    <t>https://barents-council.org/document/BFSN_Lulea_17-18_October_2018_Meetingnotes.pdf</t>
  </si>
  <si>
    <t>https://barents-council.org/document/WGHS_27_March_agenda.pdf</t>
  </si>
  <si>
    <t>https://barents-council.org/document/Minutes_JWGT_Riga_13_November_2018.pdf</t>
  </si>
  <si>
    <t>https://barents-council.org/document/RWGTLSkype07February2017Memo.pdf</t>
  </si>
  <si>
    <t>https://barents-council.org/document/Draft_annotated_agenda_timetable_JWGHS_Murmansk_2012_ENG.pdf</t>
  </si>
  <si>
    <t>https://www.strabag.com/databases/internet/_public/files.nsf/aee78406ed324031c1257f720047de11/eb7b3f08cf8220d7c12586e800372ed1/$FILE/STRABAG%20SE%20Investor%20Presentation%20June%202021.pdf</t>
  </si>
  <si>
    <t>https://www.strabag.com/databases/internet/_public/files.nsf/aee78406ed324031c1257f720047de11/d3b485fbd20608e7c12586d1004822dc/$FILE/STRABAG%20SE%20Investor%20Presentation%20Mai%202021.pdf</t>
  </si>
  <si>
    <t>https://www.strabag.com/databases/internet/_public/files.nsf/aee78406ed324031c1257f720047de11/5220bee8bd259a13c12580d7003db5c4/$FILE/STRABAG%20SE%20Investor%20Presentation%20March2017.pdf</t>
  </si>
  <si>
    <t>https://www.strabag.com/databases/internet/_public/files.nsf/aee78406ed324031c1257f720047de11/23fa983842f3a1d0c1258764004df00f/$FILE/STRABAG%20SE%20Investor%20Presentation%20October%202021.pdf</t>
  </si>
  <si>
    <t>https://www.strabag.com/databases/internet/_public/files.nsf/aee78406ed324031c1257f720047de11/6ebd11a14d2365ddc12587420028c66a/$FILE/STRABAG%20SE%20Investor%20Presentation%20August%202021.pdf</t>
  </si>
  <si>
    <t>https://www.strabag.com/databases/internet/_public/files.nsf/SearchView/E3AA75EC3C682E42C125827C001E4336/$File/STRABAG%20SE%20FY%202017%20results%20presentation_FINAL.pdf</t>
  </si>
  <si>
    <t>https://www.strabag.com/databases/internet/_public/files.nsf/SearchView/507FDB9D1F03DE19C1257DFC0033DF38/$File/STRABAG%20SE%20Investor%20Presentation%20March%202015.pdf</t>
  </si>
  <si>
    <t>https://www.strabag.com/databases/internet/_public/files.nsf/SearchView/427E1B193C54E016C12583EB001E4A4D/$File/STRABAG%20SE%20FY%202018%20results%20presentation.pdf</t>
  </si>
  <si>
    <t>https://www.strabag.com/databases/internet/_public/files.nsf/SearchView/A0858BD9E7621CF3C1257E54001E52C4/$File/STRABAG%20SE%20Q1%202015%20results%20presentation.pdf</t>
  </si>
  <si>
    <t>https://www.strabag.com/databases/internet/_public/files.nsf/SearchView/09D33B9FB4FB5ADCC1258764004DDE96/$File/STRABAG%20SE%20Investor%20Presentation%20October%202021.pdf</t>
  </si>
  <si>
    <t>https://barents-council.org/document/2021-11-25-BEAC_FINLAND_WGT-2021-2023.pdf</t>
  </si>
  <si>
    <t>https://barents-council.org/document/Work_of_the_CSO_EE_190312.pdf</t>
  </si>
  <si>
    <t>https://barents-council.org/document/WGEreport2010-2011Final.pdf</t>
  </si>
  <si>
    <t>https://barents-council.org/document/WGIP_Annual_Report_2019.pdf</t>
  </si>
  <si>
    <t>https://barents-council.org/files/Events/Barents_Forest_Forum_20-21_Oct_2021_online_session_program.pdf</t>
  </si>
  <si>
    <t>https://barents-council.org/document/JWGHS_Arkhangelsk_20-21_September_2017_presentation_One_Arctic-One_Health_Pasi_Korhonen.pdf</t>
  </si>
  <si>
    <t>https://barents-council.org/document/IBS_Annual_Report_2019.pdf</t>
  </si>
  <si>
    <t>https://barents-council.org/document/CYAR_6th_SC_Meeting_Tromso_10_May_2011_Minutes_ENG.pdf</t>
  </si>
  <si>
    <t>https://barents-council.org/document/JWGHS_Meeting_Oulu_22-23_March_2017_Nystedt_Norrbotten_Sweden.pdf</t>
  </si>
  <si>
    <t>https://barents-council.org/document/CYAR_Expert_conference_Murmansk_18June2015_presentation_Ole_A_Lindeman.pdf</t>
  </si>
  <si>
    <t>https://www.strabag.com/databases/internet/_public/files.nsf/SearchView/6C3C73E848FC7B60C12580D7003DA342/$File/STRABAG%20SE%20Investor%20Presentation%20March2017.pdf</t>
  </si>
  <si>
    <t>https://www.strabag.com/databases/internet/_public/files.nsf/SearchView/F76DCA33B2D7F64FC12588FB0036EBA4/$File/STRABAG%20SE%20Investor%20Presentation%20November%202022.pdf</t>
  </si>
  <si>
    <t>https://www.strabag.com/databases/internet/_public/files.nsf/SearchView/A25F64D0F6A3180CC1257D100037DB11/$File/STRABAG%20SE%20Investor%20Presentation%20July%202014.pdf</t>
  </si>
  <si>
    <t>https://www.strabag.com/databases/internet/_public/files.nsf/SearchView/C3DFCA451DF4089DC1257FC4001E480B/$File/STRABAG%20SE_3M%202016%20results%20presentation.pdf</t>
  </si>
  <si>
    <t>https://www.strabag.com/databases/internet/_public/files.nsf/SearchView/D3DD88A2B8CA2767C1258949003BAC12/%24File/STRABAG%20SE%20Investor%20Presentation%20February%202023.pdf</t>
  </si>
  <si>
    <t>https://www.strabag.com/databases/internet/_public/files.nsf/SearchView/5220BEE8BD259A13C12580D7003DB5C4/$File/STRABAG%20SE%20Investor%20Presentation%20March2017.pdf</t>
  </si>
  <si>
    <t>https://www.strabag.com/databases/internet/_public/files.nsf/SearchView/70386F99AC512EE6C12577B2003133C2/$File/20101004_Company%20Presentation%20STRABAG%20PFS.pdf?OpenElement</t>
  </si>
  <si>
    <t>https://www.strabag.com/databases/internet/_public/files.nsf/SearchView/29F14050354082C5C1257D3C00283580/$File/STRABAG%20SE%20Investor%20Presentation%20August%202014_x.pdf</t>
  </si>
  <si>
    <t>https://www.strabag.com/databases/internet/_public/files.nsf/SearchView/B8F6D95BB41DF3EEC1257D460023581D/$File/STRABAG%20SE%20Investor%20Presentation%20September%202014.pdf</t>
  </si>
  <si>
    <t>https://www.strabag.com/databases/internet/_public/files.nsf/aee78406ed324031c1257f720047de11/e757c70ac660a6d6c12586d100480fd8/$FILE/STRABAG%20SE%20Investor%20Presentation%20Mai%202021.pdf</t>
  </si>
  <si>
    <t>https://barents-council.org/document/JWGT_Oslo_17-18_March_2015_Agenda.pdf</t>
  </si>
  <si>
    <t>https://barents-council.org/document/JBTP2019_APPENDICES_190910.pdf</t>
  </si>
  <si>
    <t>https://barents-council.org/document/JWGY_Helsinki_17-18_March_2014_draft_agenda.pdf</t>
  </si>
  <si>
    <t>https://barents-council.org/document/Presentation_Regional_Working_Group_Environment_10_April_2008_Tromso_Russian.pdf</t>
  </si>
  <si>
    <t>https://barents-council.org/document/JWGHS_Meeting_Oulu_22-23_March_2017_Minutes_ENG.pdf</t>
  </si>
  <si>
    <t>https://barents-council.org/document/Barents_HIV_AIDS_SC_Meeting_Oslo_24_25_May_2012_Minutes.pdf</t>
  </si>
  <si>
    <t>https://barents-council.org/document/JCRC_Videoconference_29_April_2020_Minutes.pdf</t>
  </si>
  <si>
    <t>https://barents-council.org/document/MinutesSHE12WGETelephone2June2011Final.pdf</t>
  </si>
  <si>
    <t>https://barents-council.org/document/JCRC_St_Petersburg_08_December_2015_Agenda.pdf</t>
  </si>
  <si>
    <t>https://barents-council.org/document/JWGTAnnualreport2010.pdf</t>
  </si>
  <si>
    <t>https://barents-council.org/document/JWGC_Lulea_28_29_November_2012_Minutes.pdf</t>
  </si>
  <si>
    <t>https://barents-council.org/document/JWGHS-Solovki6-7Oct2016Presentation-NDPHSupdateDTitkov-ENG.pdf</t>
  </si>
  <si>
    <t>https://barents-council.org/document/WGE_Augustminutes_final_2005.pdf</t>
  </si>
  <si>
    <t>https://barents-council.org/document/JWGC_Lulea_28_29_November_2012_Presentation_New_Horizons_2013_2014.pdf</t>
  </si>
  <si>
    <t>https://barents-council.org/document/MonitoringoftheActionPlanonClimateChange_7march2019_FINAL.pdf</t>
  </si>
  <si>
    <t>https://barents-council.org/document/JWGHS_Meeting_Oulu_22-23_March_2017_Agenda_final_ENG.pdf</t>
  </si>
  <si>
    <t>https://barents-council.org/document/CYAR_Expert_conference_Murmansk_18June2015_presentation_Eilif_Norvang.pdf</t>
  </si>
  <si>
    <t>https://barents-council.org/document/JCRC_Videoconference_29_April_2020_Agenda.pdf</t>
  </si>
  <si>
    <t>https://barents-council.org/document/Forsling_E-health_entrepreneurship_8_december.pdf</t>
  </si>
  <si>
    <t>https://barents-council.org/document/JWGHS_Meeting_Oulu_22-23_March_2017_CYAR_Presentation_Marina_Zyryanova.pdf</t>
  </si>
  <si>
    <t>https://www.strabag.com/databases/internet/_public/files.nsf/SearchView/9B721EC8768BF38FC1258020001E47B7/$File/STRABAG%20SE%206M%202016%20results%20presentation.pdf</t>
  </si>
  <si>
    <t>https://www.strabag.com/databases/internet/_public/files.nsf/SearchView/F118D43E5D197693C1258162002D7EBB/$File/STRABAG%20SE%20Investor%20Presentation%20July2017.pdf</t>
  </si>
  <si>
    <t>https://www.strabag.com/databases/internet/_public/files.nsf/SearchView/7D8286B7A8D3133AC1257D65003AF2F2/$File/STRABAG%20SE%20Investor%20Presentation%20October%202014.pdf</t>
  </si>
  <si>
    <t>https://www.strabag.com/databases/internet/_public/files.nsf/aee78406ed324031c1257f720047de11/30b0f93fbcd63d6ac1257eb2001e3d77/$FILE/STRABAG%20SE%206M%202015%20results%20presentation.pdf</t>
  </si>
  <si>
    <t>https://www.strabag.com/databases/internet/_public/files.nsf/SearchView/27000D9FFFA26D58C1258087005B612F/$File/STRABAG%20SE%20Investor%20Presentation%20December%202016.pdf</t>
  </si>
  <si>
    <t>https://www.strabag.com/databases/internet/_public/files.nsf/SearchView/78AF958D2C9499DBC1258742001E4303/%24File/STRABAG%20SE_6M%202021%20results%20presentation_FINAL.pdf</t>
  </si>
  <si>
    <t>https://www.strabag.com/databases/internet/_public/files.nsf/SearchView/4DE8ACB89F0625FAC1257EF4003C3A15/$File/STRABAG%20SE%20Investor%20Presentation%20November%202015.pdf</t>
  </si>
  <si>
    <t>https://www.strabag.com/databases/internet/_public/files.nsf/SearchView/BEE8CA50D2307F69C12587CF004D2F36/%24File/STRABAG%20SE%20Investor%20Presentation%20January%202022.pdf</t>
  </si>
  <si>
    <t>https://www.strabag.com/databases/internet/_public/files.nsf/SearchView/FB010EEB3173DF52C1257FA4001E63DC/$File/STRABAG%20SE%20FY%202015%20results%20presentation.pdf</t>
  </si>
  <si>
    <t>https://www.strabag.com/databases/internet/_public/files.nsf/SearchView/17052A53A8A25E5BC1257D65003B0712/$File/STRABAG%20SE%20Investor%20Presentation%20October%202014.pdf</t>
  </si>
  <si>
    <t>https://ir.ashmoregroup.com/sites/ir/files/2023-03/Ashmore%20investor%20presentation%20-%20March%202023.pdf</t>
  </si>
  <si>
    <t>https://ir.ashmoregroup.com/sites/ir/files/2023-09/Ashmore_FY2023_annual_report_PDF.pdf</t>
  </si>
  <si>
    <t>https://ir.ashmoregroup.com/sites/ir/files/2023-09/Ashmore-FY2023-analysts-presentation.pdf</t>
  </si>
  <si>
    <t>https://ir.ashmoregroup.com/sites/ir/files/2024-02/Ashmore-H1-2024-results-presentation-FINAL.pdf</t>
  </si>
  <si>
    <t>https://ir.ashmoregroup.com/sites/ir/files/2023-02/H1%202022-23_analysts_presentation_FINAL.pdf</t>
  </si>
  <si>
    <t>https://ir.ashmoregroup.com/sites/ir/files/2022-09/Ashmore%20FY2021-22%20RNS%20FINAL.pdf</t>
  </si>
  <si>
    <t>https://whc.unesco.org/archive/convention-en.pdf</t>
  </si>
  <si>
    <t>https://whc.unesco.org/documents/publi_wh_papers_07_en.pdf</t>
  </si>
  <si>
    <t>https://whc.unesco.org/documents/publi_wh_papers_22_en.pdf</t>
  </si>
  <si>
    <t>https://whc.unesco.org/archive/opguide12-en.pdf</t>
  </si>
  <si>
    <t>https://whc.unesco.org/document/191197</t>
  </si>
  <si>
    <t>https://whc.unesco.org/documents/publi_basictexts_en.pdf</t>
  </si>
  <si>
    <t>https://whc.unesco.org/document/175512</t>
  </si>
  <si>
    <t>https://whc.unesco.org/document/139146</t>
  </si>
  <si>
    <t>https://whc.unesco.org/uploads/activities/documents/activity-646-2.pdf</t>
  </si>
  <si>
    <t>https://whc.unesco.org/document/185233</t>
  </si>
  <si>
    <t>https://barents-council.org/document/AB-Waste_seminar_Petrozavodsk_Agenda_EN.pdf</t>
  </si>
  <si>
    <t>https://barents-council.org/document/JCRC_Bodo_26_April_2018_Agenda.pdf</t>
  </si>
  <si>
    <t>https://barents-council.org/document/WG_economyandinvestment.pdf</t>
  </si>
  <si>
    <t>https://barents-council.org/files/BRC-Documents/Protocol20070906TromsoSWE.pdf</t>
  </si>
  <si>
    <t>https://barents-council.org/document/WGE60_Presentation_SNW_Report_Sept2021_EN_RU.pdf</t>
  </si>
  <si>
    <t>https://barents-council.org/document/JWGT_Lulea_26-27_april_2018_Minutes.pdf</t>
  </si>
  <si>
    <t>https://barents-council.org/document/RWGEIC_meeting_protocol_Rovaniemi_6_March_2012.pdf</t>
  </si>
  <si>
    <t>https://barents-council.org/document/IBS_Annual_Report_2017.pdf</t>
  </si>
  <si>
    <t>https://barents-council.org/document/JWGHS_Meeting_Oulu_22-23_March_2017_Presentation_notes_Annika_Nordstrom-Vasterbotten_Sweden.pdf</t>
  </si>
  <si>
    <t>https://barents-council.org/document/DraftMinutesJWGTMeeting1Sept2021.pdf</t>
  </si>
  <si>
    <t>https://ir.ashmoregroup.com/sites/ir/files/2021-09/Ashmore_FY2020-21_analysts_presentation.pdf</t>
  </si>
  <si>
    <t>https://ir.ashmoregroup.com/sites/ir/files/2023-03/IFPR_Annual_Disclosure_30_June_2022_Final.pdf</t>
  </si>
  <si>
    <t>https://ir.ashmoregroup.com/sites/ir/files/2021-09/Ashmore_FY2018-19_analysts_presentation.pdf</t>
  </si>
  <si>
    <t>https://ir.ashmoregroup.com/sites/ir/files/2021-11/Ashmore%20investor%20presentation%20-%20November%202021_0.pdf</t>
  </si>
  <si>
    <t>https://ir.ashmoregroup.com/sites/ir/files/2021-09/Ashmore_investor_presentation_16Jun2017.pdf</t>
  </si>
  <si>
    <t>https://ir.ashmoregroup.com/sites/ir/files/2022-10/Ashmore_FY2021-22_analysts_presentation_FINAL.pdf</t>
  </si>
  <si>
    <t>https://ir.ashmoregroup.com/sites/ir/files/2021-09/Ashmore_H1_2020-21_analysts_presentation.pdf</t>
  </si>
  <si>
    <t>https://ir.ashmoregroup.com/sites/ir/files/2021-09/Ashmore_FY2017-18_analysts_presentation.pdf</t>
  </si>
  <si>
    <t>https://ir.ashmoregroup.com/sites/ir/files/2021-09/Ashmore_FY2016-17_analysts_presentation.pdf</t>
  </si>
  <si>
    <t>https://www.strabag.com/databases/internet/_public/files.nsf/SearchView/29C2AE0A049286DDC125839A0026A07F/$File/STRABAG%20SE%20Investor%20Presentation%20February%202019.pdf</t>
  </si>
  <si>
    <t>https://www.strabag.com/databases/internet/_public/files.nsf/aee78406ed324031c1257f720047de11/cc12846ba5ad8b51c1257f0f004e334b/$FILE/STRABAG%20SE%20Investor%20Presentation%20December%202015.pdf</t>
  </si>
  <si>
    <t>https://www.strabag.com/databases/internet/_public/files.nsf/aee78406ed324031c1257f720047de11/fd9d86918870906ac1257d93003d9ad0/$FILE/STRABAG%20SE%20Investor%20Presentation%20November%202014.pdf</t>
  </si>
  <si>
    <t>https://www.strabag.com/databases/internet/_public/files.nsf/aee78406ed324031c1257f720047de11/d0b197d457ec48c3c12577130058a436/$FILE/Company_Presentation_eng_01.pdf</t>
  </si>
  <si>
    <t>https://www.strabag.com/databases/internet/_public/files.nsf/SearchView/8801E019E7EA076FC1257DA10028C363/$File/STRABAG%20SE%20Investor%20Presentation%20December%202014.pdf</t>
  </si>
  <si>
    <t>https://www.strabag.com/databases/internet/_public/files.nsf/aee78406ed324031c1257f720047de11/e102ea048ae63debc125820f0059501b/$FILE/STRABAG%20SE%20Investor%20Presentation%20January%202018.pdf</t>
  </si>
  <si>
    <t>https://www.strabag.com/databases/internet/_public/files.nsf/SearchView/3AD71038946CAB41C1257F8B0027ECCD/$File/STRABAG%20SE%20Investor%20Presentation%20April%202016.pdf</t>
  </si>
  <si>
    <t>https://www.strabag.com/databases/internet/_public/files.nsf/SearchView/8A3D6F1822CE41A0C1258233005B015E/$File/STRABAG%20SE%20Investor%20Presentation%20February%202018.pdf</t>
  </si>
  <si>
    <t>https://www.strabag.com/databases/internet/_public/files.nsf/SearchView/C98A2820BD9E4EA8C1257FB600537B24/$File/STRABAG%20SE%20Investor%20Presentation%20May%202016.pdf</t>
  </si>
  <si>
    <t>https://whc.unesco.org/document/131115</t>
  </si>
  <si>
    <t>https://whc.unesco.org/document/130676</t>
  </si>
  <si>
    <t>https://whc.unesco.org/document/116069</t>
  </si>
  <si>
    <t>https://whc.unesco.org/uploads/activities/documents/activity-475-6.pdf</t>
  </si>
  <si>
    <t>https://whc.unesco.org/document/177515</t>
  </si>
  <si>
    <t>https://whc.unesco.org/document/131113</t>
  </si>
  <si>
    <t>https://whc.unesco.org/document/131114</t>
  </si>
  <si>
    <t>https://whc.unesco.org/document/174278</t>
  </si>
  <si>
    <t>https://whc.unesco.org/document/194925</t>
  </si>
  <si>
    <t>https://whc.unesco.org/document/152982</t>
  </si>
  <si>
    <t>https://barents-council.org/document/Four_Regional_Sister_Councils_and_ND_Partnerships_meeting_Kirkenes_1_Sept_2014_Minutes.pdf</t>
  </si>
  <si>
    <t>https://barents-council.org/document/WGE_Subgroup_on_WaterIssues_Arkhangelsk_09_Dec_2014_Agenda.pdf</t>
  </si>
  <si>
    <t>https://barents-council.org/document/JCRC_Petrozavodsk_21-22_June_2011_Meeting_protocol.pdf</t>
  </si>
  <si>
    <t>https://barents-council.org/files/Parliamentary-Conferences/11693_doc_Program20juni2005.pdf</t>
  </si>
  <si>
    <t>https://barents-council.org/document/RWGTLSkype07February2017Agenda.pdf</t>
  </si>
  <si>
    <t>https://barents-council.org/document/BSFTF_Meeting_Lulea_24_26_May_2011_Preliminary_Program.pdf</t>
  </si>
  <si>
    <t>https://barents-council.org/document/JWGHS-Solovki6-7Oct2016Presentation-AVINorthernFinlandRFors-ENG.pdf</t>
  </si>
  <si>
    <t>https://barents-council.org/document/WGE_Petrozavodsk_9_10_Nov_2010_Draft_Minutes_from_WGE_Kiruna_20_Apr_2010_ENG.pdf</t>
  </si>
  <si>
    <t>https://barents-council.org/document/JWGY_Minutes_Kirkenes_2018-11-08.pdf</t>
  </si>
  <si>
    <t>https://barents-council.org/document/Barents-tourist-summit-program-2014.pdf</t>
  </si>
  <si>
    <t>https://www.strabag.com/databases/internet/_public/files.nsf/aee78406ed324031c1257f720047de11/a25f64d0f6a3180cc1257d100037db11/$FILE/STRABAG%20SE%20Investor%20Presentation%20July%202014.pdf</t>
  </si>
  <si>
    <t>https://www.strabag.com/databases/internet/_public/files.nsf/SearchView/6B84E08EDBDBD0B8C1257DEB002D3391/$File/STRABAG%20SE%20Investor%20Presentation%20February%202015.pdf</t>
  </si>
  <si>
    <t>https://www.strabag.com/databases/internet/_public/files.nsf/SearchView/6CE518A6AF1A1EF9C1257E03005A7D18/$File/STRABAG%20SE%20Investor%20Presentation%20March%202015.pdf</t>
  </si>
  <si>
    <t>https://www.strabag.com/databases/internet/_public/files.nsf/SearchView/6F0A0673CE3B899BC1257E03005A6EED/$File/STRABAG%20SE%20Investor%20Presentation%20March%202015.pdf</t>
  </si>
  <si>
    <t>https://www.strabag.com/databases/internet/_public/files.nsf/SearchView/FEC3E9D6CAC08688C12582BE00326F53/$File/STRABAG%20SE%20Investor%20Presentation%20July%202018.pdf</t>
  </si>
  <si>
    <t>https://www.strabag.com/databases/internet/_public/files.nsf/SearchView/3F2EADAE97B544DEC1257DD900587105/$File/STRABAG%20SE%20Investor%20Presentation%20January%202015.pdf</t>
  </si>
  <si>
    <t>https://www.strabag.com/databases/internet/_public/files.nsf/SearchView/56A6601B6FC9759CC125850300501CA8/$File/STRABAG%20SE%20Investor%20Presentation%20February%202020.pdf</t>
  </si>
  <si>
    <t>https://www.strabag.com/databases/internet/_public/files.nsf/SearchView/2C0930CC25DA20F3C1258742001E3D8D/$File/STRABAG%20SE_6M%202021%20results%20presentation_FINAL.pdf</t>
  </si>
  <si>
    <t>https://www.strabag.com/databases/internet/_public/files.nsf/SearchView/647FC9829A89F0D2C1257DFE002A7F33/$File/STRABAG%20SE%20Investor%20Presentation%20March%202015.pdf</t>
  </si>
  <si>
    <t>https://www.strabag.com/databases/internet/_public/files.nsf/SearchView/F45C0E2EA164DC7AC12586AF0064845D/$File/STRABAG%20SE%20Investor%20Presentation%20April%202021.pdf</t>
  </si>
  <si>
    <t>https://ir.ashmoregroup.com/sites/ir/files/2023-02/ASH073-Interim-Report-220209_0.pdf</t>
  </si>
  <si>
    <t>https://ir.ashmoregroup.com/sites/ir/files/2021-09/Ashmore_Q4_AUM_2008-09.pdf</t>
  </si>
  <si>
    <t>https://ir.ashmoregroup.com/sites/ir/files/2021-08/Q4%202020-21%20AuM%20statement%20-%20FINAL.pdf</t>
  </si>
  <si>
    <t>https://ir.ashmoregroup.com/sites/ir/files/2021-09/Ashmore_FY2019-20_analysts_presentation_0.pdf</t>
  </si>
  <si>
    <t>https://ir.ashmoregroup.com/sites/ir/files/2022-02/Ashmore-H1-2021-22-analysts-presentation-FINAL.pdf</t>
  </si>
  <si>
    <t>https://ir.ashmoregroup.com/sites/ir/files/2021-09/Ashmore_Q4_AUM_statement_2010-11.pdf</t>
  </si>
  <si>
    <t>https://ir.ashmoregroup.com/sites/ir/files/2021-09/Ashmore_H1_2012-13_analysts_presentation.pdf</t>
  </si>
  <si>
    <t>https://whc.unesco.org/document/152402</t>
  </si>
  <si>
    <t>https://whc.unesco.org/document/134601</t>
  </si>
  <si>
    <t>https://whc.unesco.org/document/152466</t>
  </si>
  <si>
    <t>https://whc.unesco.org/uploads/events/event-95-1700-enerunga.pdf</t>
  </si>
  <si>
    <t>https://whc.unesco.org/archive/opguide13-en.pdf</t>
  </si>
  <si>
    <t>https://whc.unesco.org/document/194927</t>
  </si>
  <si>
    <t>https://whc.unesco.org/archive/2003/scr195-2003.pdf</t>
  </si>
  <si>
    <t>https://whc.unesco.org/document/139488</t>
  </si>
  <si>
    <t>https://whc.unesco.org/document/143555</t>
  </si>
  <si>
    <t>https://whc.unesco.org/document/152416</t>
  </si>
  <si>
    <t>https://barents-council.org/document/JWGT_Arkhangelsk_25_28_May_2011_Draft_programme.pdf</t>
  </si>
  <si>
    <t>https://barents-council.org/files/2021-12-01_Working_Group_on_Barents_Forest_Sector_Web_Annual_Report_2021.pdf</t>
  </si>
  <si>
    <t>https://barents-council.org/document/BRC_Voksena%CC%8Asen_2012-11-14_Minutes_SWE.pdf</t>
  </si>
  <si>
    <t>https://barents-council.org/document/JWGHS_Rovaniemi_14-15_April_2016_Presentation-CYAR_Programme_M_Zyryanova-ENG.pdf</t>
  </si>
  <si>
    <t>https://barents-council.org/document/JWGC_Rovaniemi_21-22_May_2015_draft_agenda.pdf</t>
  </si>
  <si>
    <t>https://barents-council.org/document/JWGT_Meeting_Rovaniemi_12_May_2010_Memo.pdf</t>
  </si>
  <si>
    <t>https://barents-council.org/document/JWGHS_Meeting_Oulu_22-23_March_2017_Republic_of_Karelia_Presentation_notes_Khidishjan_RUS.pdf</t>
  </si>
  <si>
    <t>https://barents-council.org/document/WGYP_Lulea_23_25_Feb_2010_Meeting_Protocol.pdf</t>
  </si>
  <si>
    <t>https://barents-council.org/document/MinutesSHE4Phone3November2010EnNadya.pdf</t>
  </si>
  <si>
    <t>https://barents-council.org/document/Regional_Council_Kainuu_Chairmanship_activity_report_2015-2017.pdf</t>
  </si>
  <si>
    <t>https://www.strabag.com/databases/internet/_public/files.nsf/SearchView/9B2F2A4F51286542C125853E00350321/$File/STRABAG%20SE%20Investor%20Presentation%20April%202020.pdf</t>
  </si>
  <si>
    <t>https://www.strabag.com/databases/internet/_public/files.nsf/SearchView/3752F215FEE781AFC1257EB2001E43F9/$File/STRABAG%20SE%206M%202015%20results%20presentation.pdf</t>
  </si>
  <si>
    <t>https://www.strabag.com/databases/internet/_public/files.nsf/aee78406ed324031c1257f720047de11/b8f6d95bb41df3eec1257d460023581d/$FILE/STRABAG%20SE%20Investor%20Presentation%20September%202014.pdf</t>
  </si>
  <si>
    <t>https://www.strabag.com/databases/internet/_public/files.nsf/SearchView/06DB9D4B3454E427C1257DD9005847E7/$File/STRABAG%20SE%20Investor%20Presentation%20January%202015.pdf</t>
  </si>
  <si>
    <t>https://www.strabag.com/databases/internet/_public/files.nsf/SearchView/2351BB6CE1074C35C1257EA6004C449D/$File/STRABAG%20SE%20Investor%20Presentation%20August%202015.pdf</t>
  </si>
  <si>
    <t>https://www.strabag.com/databases/internet/_public/files.nsf/SearchView/8C4FF667F4278F10C12585D7003F0670/$File/STRABAG%20SE%20Investor%20Presentation%20September%202020.pdf</t>
  </si>
  <si>
    <t>https://www.strabag.com/databases/internet/_public/files.nsf/SearchView/B32DD144EC4BB42CC125841C003A6A6D/$File/STRABAG%20SE%20Investor%20Presentation%20June%202019.pdf</t>
  </si>
  <si>
    <t>https://www.strabag.com/databases/internet/_public/files.nsf/aee78406ed324031c1257f720047de11/1ecc54b8602cff18c1257f380050dead/$FILE/STRABAG%20SE%20Investor%20Presentation%20January%202016.pdf</t>
  </si>
  <si>
    <t>https://www.strabag.com/databases/internet/_public/files.nsf/aee78406ed324031c1257f720047de11/ddebe1217cca66a3c125818d001e499f/$FILE/STRABAG%20SE_6M%202017%20results%20presentation.pdf</t>
  </si>
  <si>
    <t>https://www.strabag.com/databases/internet/_public/files.nsf/aee78406ed324031c1257f720047de11/182c996daf75c117c1257d3c00286ccd/$FILE/STRABAG%20SE%20Investor%20Presentation%20August%202014_x.pdf</t>
  </si>
  <si>
    <t>https://ir.ashmoregroup.com/sites/ir/files/2021-09/Ashmore_Q4_AUM_2007-08.pdf</t>
  </si>
  <si>
    <t>https://ir.ashmoregroup.com/sites/ir/files/2021-09/FY_30.06.2011_Annual_Presentation.pdf</t>
  </si>
  <si>
    <t>https://ir.ashmoregroup.com/sites/ir/files/2022-09/Ashmore-FY2021-22-analysts-presentation-FINAL.pdf</t>
  </si>
  <si>
    <t>https://ir.ashmoregroup.com/sites/ir/files/2021-09/Ashmore_Q4_AUM_statement_2011-12.pdf</t>
  </si>
  <si>
    <t>https://ir.ashmoregroup.com/sites/ir/files/2021-09/Ashmore_FY2013-14_analysts_presentation.pdf</t>
  </si>
  <si>
    <t>https://ir.ashmoregroup.com/sites/ir/files/2021-09/HY_2010%20Interim_Presentation.pdf</t>
  </si>
  <si>
    <t>https://ir.ashmoregroup.com/sites/ir/files/2023-06/Ashmore-SFDR-PASI-Annex-I-1.pdf</t>
  </si>
  <si>
    <t>https://ir.ashmoregroup.com/sites/ir/files/2021-09/Ashmore_Q4_AuM_2012-13.pdf</t>
  </si>
  <si>
    <t>https://ir.ashmoregroup.com/sites/ir/files/2021-09/Ashmore_Q4_AuM_statement_2013-14.pdf</t>
  </si>
  <si>
    <t>https://ir.ashmoregroup.com/sites/ir/files/2021-09/FINAL_interim_results_presentation_2011-12.pdf</t>
  </si>
  <si>
    <t>https://barents-council.org/document/MinutesoftheBarentsJWGTmeetingOnline18June2020.pdf</t>
  </si>
  <si>
    <t>https://barents-council.org/document/JEWG_Arkhangelsk_20_February_2014_Draft_Agenda.pdf</t>
  </si>
  <si>
    <t>https://barents-council.org/document/JWGC_Annual_report_2008.pdf</t>
  </si>
  <si>
    <t>https://barents-council.org/img/FINAL_-Oulu_30.11.2021_eurooppaolemmeme_program.pdf</t>
  </si>
  <si>
    <t>https://barents-council.org/document/JWGY_Minutes_2019-04-03_Tromso.pdf</t>
  </si>
  <si>
    <t>https://barents-council.org/document/9th_Barents_Parliamentary_Conference_Haparanda_17-18_September_2019_Conference_report_ENG.pdf</t>
  </si>
  <si>
    <t>https://barents-council.org/document/WGE_Annual_Report_2018.pdf</t>
  </si>
  <si>
    <t>https://barents-council.org/document/JWGY-Meeting_DraftAgenda_190228_ENG.pdf</t>
  </si>
  <si>
    <t>https://barents-council.org/document/WGE54_Stockholm_Minutes_Nov2019.pdf</t>
  </si>
  <si>
    <t>https://barents-council.org/document/Minutes_Working_Group_Environment_18_June_2008_English.pdf</t>
  </si>
  <si>
    <t>https://whc.unesco.org/document/138798</t>
  </si>
  <si>
    <t>https://whc.unesco.org/uploads/activities/documents/activity-399-3.pdf</t>
  </si>
  <si>
    <t>https://whc.unesco.org/document/187222</t>
  </si>
  <si>
    <t>https://whc.unesco.org/archive/2011/whc11-18ga-11-en.pdf</t>
  </si>
  <si>
    <t>https://whc.unesco.org/document/176159</t>
  </si>
  <si>
    <t>https://whc.unesco.org/document/193208</t>
  </si>
  <si>
    <t>https://whc.unesco.org/document/200081</t>
  </si>
  <si>
    <t>https://whc.unesco.org/document/123437</t>
  </si>
  <si>
    <t>https://whc.unesco.org/document/191652</t>
  </si>
  <si>
    <t>https://whc.unesco.org/document/168883</t>
  </si>
  <si>
    <t>https://www.strabag.com/databases/internet/_public/files.nsf/SearchView/5385C524D3F4BF7EC125810F001E3CD1/$File/STRABAG%20SE%20FY%202016%20results%20presentation.pdf</t>
  </si>
  <si>
    <t>https://www.strabag.com/databases/internet/_public/files.nsf/SearchView/A63F28E02F20D420C12587CF004D7AC6/$File/STRABAG%20SE%20Investor%20Presentation%20January%202022.pdf</t>
  </si>
  <si>
    <t>https://www.strabag.com/databases/internet/_public/files.nsf/SearchView/D6FA97930E3F37D0C1258949003BC3BC/%24File/STRABAG%20SE%20Investor%20Presentation%20February%202023.pdf</t>
  </si>
  <si>
    <t>https://www.strabag.com/databases/internet/_public/files.nsf/SearchView/C9E655C5502C4CC5C125858C00408C46/$File/Abstimmungsergebnis_e.pdf</t>
  </si>
  <si>
    <t>https://www.strabag.com/databases/internet/_public/files.nsf/SearchView/BCD0E502CCBB16D5C1257E750048F7C1/$File/STRABAG%20SE%20Investor%20Presentation%20July%202015.pdf</t>
  </si>
  <si>
    <t>https://www.strabag.com/databases/internet/_public/files.nsf/aee78406ed324031c1257f720047de11/eb960d9eb12d1a46c125826a00571ffe/$FILE/STRABAG%20SE%20Investor%20Presentation%20April%202018.pdf</t>
  </si>
  <si>
    <t>https://www.strabag.com/databases/internet/_public/files.nsf/SearchView/A60557ED5E93D35DC1257BD7001E415F/$File/STRABAG%20SE_HY13_Presentation_Aug%202013.pdf</t>
  </si>
  <si>
    <t>https://www.strabag.com/databases/internet/_public/files.nsf/SearchView/1C1B97C644EB6E43C1258559001E3B65/$File/STRABAG%20SE%20FY%202019%20results%20presentation.pdf</t>
  </si>
  <si>
    <t>https://www.strabag.com/databases/internet/_public/files.nsf/SearchView/6831A0278AD6BB35C125776100310895/$File/20100715_Company%20Presentation%20STRABAG%20PFS.pdf?OpenElement</t>
  </si>
  <si>
    <t>https://www.strabag.com/databases/internet/_public/files.nsf/SearchView/682B9602CDF72B83C1257D9E0023C54B/$File/STRABAG%20SE%209M14%20presentation.pdf</t>
  </si>
  <si>
    <t>https://ir.ashmoregroup.com/sites/ir/files/2021-09/EMM_Presentation_Feb_2011.pdf</t>
  </si>
  <si>
    <t>https://ir.ashmoregroup.com/sites/ir/files/2021-09/Ashmore_H1_2016-17_analysts_presentation.pdf</t>
  </si>
  <si>
    <t>https://ir.ashmoregroup.com/sites/ir/files/2021-09/Ashmore_H1_2018-19_analysts_presentation.pdf</t>
  </si>
  <si>
    <t>https://ir.ashmoregroup.com/sites/ir/files/2021-09/Interim_results_31Dec08.pdf</t>
  </si>
  <si>
    <t>https://ir.ashmoregroup.com/sites/ir/files/2021-09/Interim_results_31Dec07.pdf</t>
  </si>
  <si>
    <t>https://ir.ashmoregroup.com/sites/ir/files/2021-09/Analyst_presentation_of_12_months_to_30June2012.pdf</t>
  </si>
  <si>
    <t>https://ir.ashmoregroup.com/sites/ir/files/2021-09/Interim_results_6months_to_Dec_2010.pdf</t>
  </si>
  <si>
    <t>https://ir.ashmoregroup.com/sites/ir/files/2021-09/Ashmore_Q4_AuM_statement_2014-15.pdf</t>
  </si>
  <si>
    <t>https://ir.ashmoregroup.com/sites/ir/files/2021-09/UBS_European_Conference-Nov2011.pdf</t>
  </si>
  <si>
    <t>https://ir.ashmoregroup.com/sites/ir/files/2021-09/FY_for_June_2010.pdf</t>
  </si>
  <si>
    <t>https://barents-council.org/document/JWGHS_Umea_10-11_Dec_2014_Presentation_Sweden_MoHSA_K_Berlin.pdf</t>
  </si>
  <si>
    <t>https://barents-council.org/document/BSFTF_Meeting_Vologda_9_Dec_2010_Draft_Programme_ENG.pdf</t>
  </si>
  <si>
    <t>https://barents-council.org/document/CYAR_8th_SC_meeting_Oulu_15_June_2012_Minutes_ENG.pdf</t>
  </si>
  <si>
    <t>https://barents-council.org/document/MinutesSHE15Murmansk8July2011Nadya.pdf</t>
  </si>
  <si>
    <t>https://barents-council.org/document/Minutes_SHE46_Telephone_meeting_13.11.15_ENG.pdf</t>
  </si>
  <si>
    <t>https://barents-council.org/document/JWGHS_Meeting_Oulu_22-23_March_2017_Komi_Presentation_Dmitry_Berezin.pdf</t>
  </si>
  <si>
    <t>https://barents-council.org/document/JWGHS_Minutes_November_13_2008_Eng.pdf</t>
  </si>
  <si>
    <t>https://barents-council.org/document/RWGYI_Meeting_Umeo_March_2011_Protocol.pdf</t>
  </si>
  <si>
    <t>https://barents-council.org/document/JWGHS_Arkhangelsk_20-21_September_2017_presentation_Barents_HIV_programme_Dmitry_Titkov.pdf</t>
  </si>
  <si>
    <t>https://barents-council.org/document/JWGHS_Meeting_Oulu_22-23_March_2017_Study_visit_Presentation_Maritta_Perala-Heape.pdf</t>
  </si>
  <si>
    <t>https://whc.unesco.org/document/159053</t>
  </si>
  <si>
    <t>https://whc.unesco.org/document/6819</t>
  </si>
  <si>
    <t>https://whc.unesco.org/document/196911</t>
  </si>
  <si>
    <t>https://whc.unesco.org/document/152404</t>
  </si>
  <si>
    <t>https://whc.unesco.org/document/191596</t>
  </si>
  <si>
    <t>https://whc.unesco.org/archive/2017/whc17-41com-8B-en.pdf</t>
  </si>
  <si>
    <t>https://whc.unesco.org/document/139467</t>
  </si>
  <si>
    <t>https://whc.unesco.org/uploads/nominations/1052.pdf</t>
  </si>
  <si>
    <t>https://whc.unesco.org/document/204853</t>
  </si>
  <si>
    <t>https://whc.unesco.org/document/191978</t>
  </si>
  <si>
    <t>https://www.strabag.com/databases/internet/_public/files.nsf/aee78406ed324031c1257f720047de11/d2d527f1c4cb74e6c125824f00393b5b/$FILE/STRABAG%20SE%20Investor%20Presentation%20March%202018.pdf</t>
  </si>
  <si>
    <t>https://www.strabag.com/databases/internet/_public/files.nsf/SearchView/028833DCF808A0E9C12587FE00384213/$File/STRABAG%20SE%20Investor%20Presentation%20March%202022.pdf</t>
  </si>
  <si>
    <t>https://www.strabag.com/databases/internet/_public/files.nsf/aee78406ed324031c1257f720047de11/a149383174b2af50c12584cd00238f9c/$FILE/STRABAG%20SE%20Investor%20Presentation%20December%202019.pdf</t>
  </si>
  <si>
    <t>https://www.strabag.com/databases/internet/_public/files.nsf/aee78406ed324031c1257f720047de11/05fef02269b77ce8c125839a0026b382/$FILE/STRABAG%20SE%20Investor%20Presentation%20February%202019.pdf</t>
  </si>
  <si>
    <t>https://www.strabag.com/databases/internet/_public/files.nsf/aee78406ed324031c1257f720047de11/b32dd144ec4bb42cc125841c003a6a6d/$FILE/STRABAG%20SE%20Investor%20Presentation%20June%202019.pdf</t>
  </si>
  <si>
    <t>https://www.strabag.com/databases/internet/_public/files.nsf/aee78406ed324031c1257f720047de11/9cc5897976c6525cc12584b800259738/$FILE/STRABAG%20SE%20Investor%20Presentation%20November%202019.pdf</t>
  </si>
  <si>
    <t>https://www.strabag.com/databases/internet/_public/files.nsf/aee78406ed324031c1257f720047de11/6f0a0673ce3b899bc1257e03005a6eed/$FILE/STRABAG%20SE%20Investor%20Presentation%20March%202015.pdf</t>
  </si>
  <si>
    <t>https://www.strabag.com/databases/internet/_public/files.nsf/aee78406ed324031c1257f720047de11/10921557ea357d9cc1258799003da653/$FILE/STRABAG%20SE%20Investor%20Presentation%20November%202021.pdf</t>
  </si>
  <si>
    <t>https://www.strabag.com/databases/internet/_public/files.nsf/SearchView/DDEBE1217CCA66A3C125818D001E499F/$File/STRABAG%20SE_6M%202017%20results%20presentation.pdf</t>
  </si>
  <si>
    <t>https://www.strabag.com/databases/internet/_public/files.nsf/SearchView/1DC4698DCED72B2CC1258833001B81EE/$File/STRABAG%20SE%20FY%202022%20results%20presentation.pdf</t>
  </si>
  <si>
    <t>https://ir.ashmoregroup.com/sites/ir/files/2021-09/Ashmore_H1_2013-14_analysts_presentation.pdf</t>
  </si>
  <si>
    <t>https://ir.ashmoregroup.com/sites/ir/files/2021-09/MS_European_Financials_Conference_March_2013.pdf</t>
  </si>
  <si>
    <t>https://www.strabag.com/databases/internet/_public/files.nsf/aee78406ed324031c1257f720047de11/2de301304d31fd2fc1257f6a00306505/$FILE/STRABAG%20SE%20Investor%20Presentation%20March%202016.pdf</t>
  </si>
  <si>
    <t>https://www.strabag.com/databases/internet/_public/files.nsf/SearchView/2CEE2E34131613B6C12587FE003858FE/$File/STRABAG%20SE%20Investor%20Presentation%20March%202022.pdf</t>
  </si>
  <si>
    <t>https://www.strabag.com/databases/internet/_public/files.nsf/aee78406ed324031c1257f720047de11/215659a5e9c3af27c125853e003525b8/$FILE/STRABAG%20SE%20Investor%20Presentation%20April%202020.pdf</t>
  </si>
  <si>
    <t>https://www.strabag.com/databases/internet/_public/files.nsf/aee78406ed324031c1257f720047de11/552592b5f73f82d3c1258536005224cc/$FILE/STRABAG%20SE%20Investor%20Presentation%20March%202020.pdf</t>
  </si>
  <si>
    <t>https://www.strabag.com/databases/internet/_public/files.nsf/aee78406ed324031c1257f720047de11/0d186390beea791cc1258505004c5ab9/$FILE/STRABAG%20SE%20Investor%20Presentation%20February%202020.pdf</t>
  </si>
  <si>
    <t>https://www.strabag.com/databases/internet/_public/files.nsf/aee78406ed324031c1257f720047de11/dab9cdb607afa9a7c1257e750048e485/$FILE/STRABAG%20SE%20Investor%20Presentation%20July%202015.pdf</t>
  </si>
  <si>
    <t>https://www.strabag.com/databases/internet/_public/files.nsf/aee78406ed324031c1257f720047de11/54700219417ebfa5c1258233005b1893/$FILE/STRABAG%20SE%20Investor%20Presentation%20February%202018.pdf</t>
  </si>
  <si>
    <t>https://www.strabag.com/databases/internet/_public/files.nsf/aee78406ed324031c1257f720047de11/6bf12f61f4bdb261c125818d001e55c0/$FILE/STRABAG%20SE_6M%202017%20results%20presentation.pdf</t>
  </si>
  <si>
    <t>https://www.strabag.com/databases/internet/_public/files.nsf/SearchView/5EC580DE4CD22B5EC125807B0023B819/$File/STRABAG%20SE%209M%202016%20results%20presentation.pdf</t>
  </si>
  <si>
    <t>https://www.strabag.com/databases/internet/_public/files.nsf/SearchView/10EFA93067916D08C12587E300522FBE/$File/STRABAG%20SE%20Investor%20Presentation%20February%202022.pdf</t>
  </si>
  <si>
    <t>https://barents-council.org/document/JWGT_Tromso_19_Nov_2013_Minutes.pdf</t>
  </si>
  <si>
    <t>https://barents-council.org/document/JWGHS_Arkhangelsk_20-21_September_2017_presentation_North_Karelia_Tuula_Kaariainen.pdf</t>
  </si>
  <si>
    <t>https://barents-council.org/document/SE_chairmanship_2009-2011_activity_report.pdf</t>
  </si>
  <si>
    <t>https://barents-council.org/document/JWGHS_Meeting_Oulu_22-23_March_2017_TB_Programme_Presentation_Z_Tsereteli.pdf</t>
  </si>
  <si>
    <t>https://barents-council.org/document/SNW_Minutes_Virtual_Meeting_March2021.pdf</t>
  </si>
  <si>
    <t>https://barents-council.org/document/MinutesRWGIECStockholm.pdf</t>
  </si>
  <si>
    <t>https://barents-council.org/document/HIV_AIDS_SteeringCom_Petrozavodsk_31_May_2011_Meeting_protocol_ENG.pdf</t>
  </si>
  <si>
    <t>https://barents-council.org/document/JWGY_Stockholm_19_June_2018_Agenda.pdf</t>
  </si>
  <si>
    <t>https://barents-council.org/document/WGIP_Annual_Report_2018.pdf</t>
  </si>
  <si>
    <t>https://barents-council.org/files/Ministerial-Meetings/Environment_Ministers_Meeting_4_5_Nov_2013_Inari_Declaration.pdf</t>
  </si>
  <si>
    <t>https://whc.unesco.org/document/168727</t>
  </si>
  <si>
    <t>https://whc.unesco.org/document/155805</t>
  </si>
  <si>
    <t>https://whc.unesco.org/document/125624</t>
  </si>
  <si>
    <t>https://whc.unesco.org/archive/opguide08-en.pdf</t>
  </si>
  <si>
    <t>https://whc.unesco.org/document/137363</t>
  </si>
  <si>
    <t>https://whc.unesco.org/document/128615</t>
  </si>
  <si>
    <t>https://whc.unesco.org/uploads/events/event-95-bakongo.pdf</t>
  </si>
  <si>
    <t>https://whc.unesco.org/archive/2007/whc07-31com-72e.pdf</t>
  </si>
  <si>
    <t>https://whc.unesco.org/document/199557</t>
  </si>
  <si>
    <t>https://whc.unesco.org/document/168881</t>
  </si>
  <si>
    <t>https://www.strabag.com/databases/internet/_public/files.nsf/SearchView/1D8DA316C7C852DBC1257CCA001E6558/$File/STRABAG%20SE%20FY%202013%20results%20presentation.pdf</t>
  </si>
  <si>
    <t>https://www.strabag.com/databases/internet/_public/files.nsf/SearchView/0312E6589C0B1A05C12582A6003114D9/$File/HY11_Presentation_Aug2011.pdf</t>
  </si>
  <si>
    <t>https://www.strabag.com/databases/internet/_public/files.nsf/SearchView/96EB6E145D6FD374C1258466001E3CFA/$File/STRABAG%20SE_6M%202019%20results%20presentation.pdf</t>
  </si>
  <si>
    <t>https://www.strabag.com/databases/internet/_public/files.nsf/SearchView/69DD7E0A4BEC7E43C1258466001E43BB/$File/STRABAG%20SE_6M%202019%20results%20presentation.pdf</t>
  </si>
  <si>
    <t>https://www.strabag.com/databases/internet/_public/files.nsf/aee78406ed324031c1257f720047de11/c7c64c000ae506a5c1257e03005a6a73/$FILE/STRABAG%20SE%20Investor%20Presentation%20March%202015.pdf</t>
  </si>
  <si>
    <t>https://www.strabag.com/databases/internet/_public/files.nsf/SearchView/50F1C499E2B7E370C12579790051C483/$File/HY11_Presentation_Aug2011.pdf</t>
  </si>
  <si>
    <t>https://www.strabag.com/databases/internet/_public/files.nsf/aee78406ed324031c1257f720047de11/399d2f93f7efdc96c12579f8004200c3/$FILE/Investor%20Presentation_May%202012.pdf</t>
  </si>
  <si>
    <t>https://www.strabag.com/databases/internet/_public/files.nsf/aee78406ed324031c1257f720047de11/4efdab6a98c2bdb0c12586af00649f0a/$FILE/STRABAG%20SE%20Investor%20Presentation%20April%202021.pdf</t>
  </si>
  <si>
    <t>https://www.strabag.com/databases/internet/_public/files.nsf/aee78406ed324031c1257f720047de11/ae942cc5078aee08c1257d88002ee0d8/$FILE/STRABAG%20SE%20Investor%20Presentation%20November%202014.pdf</t>
  </si>
  <si>
    <t>https://www.strabag.com/databases/internet/_public/files.nsf/aee78406ed324031c1257f720047de11/1dc2686881070333c1257dfc0028e381/$FILE/STRABAG%20SE%20Investor%20Presentation%20March%202015.pdf</t>
  </si>
  <si>
    <t>https://barents-council.org/document/RWGIEC_26_September_2011_Lulea_Meeting_Protocol.pdf</t>
  </si>
  <si>
    <t>https://barents-council.org/document/WGE_Arkhangelsk_10_December_2014_Agenda_ENG.pdf</t>
  </si>
  <si>
    <t>https://barents-council.org/document/Minutes_JWGC_Umea_27.02.2014.pdf</t>
  </si>
  <si>
    <t>https://barents-council.org/document/JCRC_Annual_Report_2014.pdf</t>
  </si>
  <si>
    <t>https://barents-council.org/document/Memo-The7thParliamentaryBarentsConference.pdf</t>
  </si>
  <si>
    <t>https://barents-council.org/document/RWGE_Helsinki_7_February_2012_protocol.pdf</t>
  </si>
  <si>
    <t>https://barents-council.org/document/11868_doc_PROTOCOLRegCom20060706.pdf</t>
  </si>
  <si>
    <t>https://barents-council.org/document/JWGHS_Arkhangelsk_20-21_September_2017_presentation_updates_from_NDPHS_Dmitry_Titkov.pdf</t>
  </si>
  <si>
    <t>https://barents-council.org/document/JWGHS-Solovki6-7Oct2016Presentation-CYARProgrammeMZyryanova-ENG.pdf</t>
  </si>
  <si>
    <t>https://barents-council.org/document/WGIP_Tromso_9_September_2012_Agenda_ENG.pdf</t>
  </si>
  <si>
    <t>https://whc.unesco.org/document/203982</t>
  </si>
  <si>
    <t>https://whc.unesco.org/document/140208</t>
  </si>
  <si>
    <t>https://whc.unesco.org/document/105315</t>
  </si>
  <si>
    <t>https://whc.unesco.org/document/191594</t>
  </si>
  <si>
    <t>https://whc.unesco.org/document/194487</t>
  </si>
  <si>
    <t>https://whc.unesco.org/document/172205</t>
  </si>
  <si>
    <t>https://whc.unesco.org/archive/2021/whc21-44com-7C-en.pdf</t>
  </si>
  <si>
    <t>https://whc.unesco.org/document/186411</t>
  </si>
  <si>
    <t>https://whc.unesco.org/document/118550</t>
  </si>
  <si>
    <t>https://whc.unesco.org/archive/opguide05-en.pdf</t>
  </si>
  <si>
    <t>https://www.strabag.com/databases/internet/_public/files.nsf/aee78406ed324031c1257f720047de11/bb67010ebaf8c98bc1257d3a003913cb/$FILE/STRABAG%20SE%20Investor%20Presentation%20August%202014.pdf</t>
  </si>
  <si>
    <t>https://www.strabag.com/databases/internet/_public/files.nsf/SearchView/3D68BCB03F19613BC12583540023C6F9/$File/STRABAG%20SE_9M%202018%20results%20presentation.pdf</t>
  </si>
  <si>
    <t>https://www.strabag.com/databases/internet/_public/files.nsf/SearchView/B18EB1F966395962C125829D001E45A0/$File/STRABAG%20SE_3M%202018%20results%20presentation.pdf</t>
  </si>
  <si>
    <t>https://www.strabag.com/databases/internet/_public/files.nsf/SearchView/17B3ADB40AAAAD28C1258A1C001B8C2F/$File/STRABAG%20SE_H1%202023%20Results%20Presentation.pdf</t>
  </si>
  <si>
    <t>https://www.strabag.com/databases/internet/_public/files.nsf/aee78406ed324031c1257f720047de11/e9705fae08b619a0c1257e59003878d2/$FILE/STRABAG%20SE%20Investor%20Presentation%20June%202015.pdf</t>
  </si>
  <si>
    <t>https://www.strabag.com/databases/internet/_public/files.nsf/aee78406ed324031c1257f720047de11/e923d0daf2015d47c1257d43001e47ee/$FILE/STRABAG%20SE%20HY14%20presentation.pdf</t>
  </si>
  <si>
    <t>https://www.strabag.com/databases/internet/_public/files.nsf/SearchView/ABAC8111CC0B19B9C12582A60031214B/$File/HY12_Presentation_August%202012.pdf</t>
  </si>
  <si>
    <t>https://www.strabag.com/databases/internet/_public/files.nsf/aee78406ed324031c1257f720047de11/21fd9e00930758adc1257e93003d38ed/$FILE/STRABAG%20SE%20Investor%20Presentation%20August%202015.pdf</t>
  </si>
  <si>
    <t>https://www.strabag.com/databases/internet/_public/files.nsf/SearchView/DC8EB7BA88BAC205C12582FA001E3924/$File/STRABAG%20SE_6M%202018%20results%20presentation.pdf</t>
  </si>
  <si>
    <t>https://www.strabag.com/databases/internet/_public/files.nsf/SearchView/5C87315F6C91C65FC12588D30037D4FF/$File/STRABAG%20SE%20Investor%20Presentation%20October%202022.pdf</t>
  </si>
  <si>
    <t>https://barents-council.org/document/BEATA_Protocol_9-Kirkenes_26th_April_2004.pdf</t>
  </si>
  <si>
    <t>https://barents-council.org/document/WGEC_Finnishpriorities2013-2015_FINAL.pdf</t>
  </si>
  <si>
    <t>https://barents-council.org/files/BRC-Documents/ProtocolRegCouncil14-11-2007RovaniemiSWE.pdf</t>
  </si>
  <si>
    <t>https://barents-council.org/img/News/18th_BEAC_Ministerial_Meeting_26_October_2021_Tromso_Agenda_ENG_upd21oct1400.pdf</t>
  </si>
  <si>
    <t>https://barents-council.org/document/7th_Meeting_of_the_CYAR_SC_minutes.pdf</t>
  </si>
  <si>
    <t>https://barents-council.org/document/459_doc_KirkenesDeclaration.pdf</t>
  </si>
  <si>
    <t>https://barents-council.org/document/JWGHS_Umea_10-11_Dec_2014_Agenda.pdf</t>
  </si>
  <si>
    <t>https://barents-council.org/document/MDR_TB_and_HIV_seminar_StPetersburg_15_Nov_2013_Agenda_ENG.pdf</t>
  </si>
  <si>
    <t>https://barents-council.org/document/18th_BEAC_Ministerial_Meeting_26_October_2021_Tromso_Agenda_ENG_upd21oct1400.pdf</t>
  </si>
  <si>
    <t>https://barents-council.org/document/Program_International_Forum_Culture_of_the_Barents_region_June16-18_2008_Arkhangelsk.pdf</t>
  </si>
  <si>
    <t>https://whc.unesco.org/document/135278</t>
  </si>
  <si>
    <t>https://whc.unesco.org/document/194500</t>
  </si>
  <si>
    <t>https://whc.unesco.org/uploads/activities/documents/activity-113-2.pdf</t>
  </si>
  <si>
    <t>https://whc.unesco.org/document/139926</t>
  </si>
  <si>
    <t>https://whc.unesco.org/document/138563</t>
  </si>
  <si>
    <t>https://whc.unesco.org/document/123438</t>
  </si>
  <si>
    <t>https://whc.unesco.org/document/192067</t>
  </si>
  <si>
    <t>https://whc.unesco.org/document/185485</t>
  </si>
  <si>
    <t>https://whc.unesco.org/document/162486</t>
  </si>
  <si>
    <t>https://whc.unesco.org/document/125839</t>
  </si>
  <si>
    <t>https://www.strabag.com/databases/internet/_public/files.nsf/SearchView/D49F5CC3BBDDC352C1258833001B8C7F/$File/STRABAG%20SE%20FY%202022%20results%20presentation.pdf</t>
  </si>
  <si>
    <t>https://www.strabag.com/databases/internet/_public/files.nsf/aee78406ed324031c1257f720047de11/2351bb6ce1074c35c1257ea6004c449d/$FILE/STRABAG%20SE%20Investor%20Presentation%20August%202015.pdf</t>
  </si>
  <si>
    <t>https://www.strabag.com/databases/internet/_public/files.nsf/aee78406ed324031c1257f720047de11/acb7ff654f283968c1257ab5003488c8/$FILE/Investor%20Presentation_November%202012.pdf</t>
  </si>
  <si>
    <t>https://www.strabag.com/databases/internet/_public/files.nsf/aee78406ed324031c1257f720047de11/b4c969ce29b51b06c1257dcf00372e9b/$FILE/STRABAG%20SE%20Investor%20Presentation%20January%202015.pdf</t>
  </si>
  <si>
    <t>https://www.strabag.com/databases/internet/_public/files.nsf/aee78406ed324031c1257f720047de11/3ad71038946cab41c1257f8b0027eccd/$FILE/STRABAG%20SE%20Investor%20Presentation%20April%202016.pdf</t>
  </si>
  <si>
    <t>https://www.strabag.com/databases/internet/_public/files.nsf/SearchView/ECDFDB51DC10DCCDC12583EB001E3BD6/$File/STRABAG%20SE%20FY%202018%20results%20presentation.pdf</t>
  </si>
  <si>
    <t>https://www.strabag.com/databases/internet/_public/files.nsf/aee78406ed324031c1257f720047de11/042fbc495faf206bc12586170039da9d/$FILE/STRABAG%20SE%20Investor%20Presentation%20November%202020.pdf</t>
  </si>
  <si>
    <t>https://www.strabag.com/databases/internet/_public/files.nsf/aee78406ed324031c1257f720047de11/f118d43e5d197693c1258162002d7ebb/$FILE/STRABAG%20SE%20Investor%20Presentation%20July2017.pdf</t>
  </si>
  <si>
    <t>https://www.strabag.com/databases/internet/_public/files.nsf/aee78406ed324031c1257f720047de11/3f2eadae97b544dec1257dd900587105/$FILE/STRABAG%20SE%20Investor%20Presentation%20January%202015.pdf</t>
  </si>
  <si>
    <t>https://www.strabag.com/databases/internet/_public/files.nsf/aee78406ed324031c1257f720047de11/1874d94c947353edc1257b4a003edca5/$FILE/STRABAG_PFS_Company_Presentation_ENG.pdf</t>
  </si>
  <si>
    <t>https://barents-council.org/document/WGEC_Haparanda_26_June_2018_protocol.pdf</t>
  </si>
  <si>
    <t>https://barents-council.org/document/Barents_TB_Prog_SC_meeting_StPetersburg_19Oct2011_Meeting_Protocol_ENG.pdf</t>
  </si>
  <si>
    <t>https://barents-council.org/document/REV281021_BEAC_JWGY002.pdf</t>
  </si>
  <si>
    <t>https://barents-council.org/document/MinutesWGEStoraSjofallet6maj.pdf</t>
  </si>
  <si>
    <t>https://barents-council.org/document/JEWG_Arkhangelsk_12_May_2011_Agenda.pdf</t>
  </si>
  <si>
    <t>https://barents-council.org/document/Minutes_SHE87_Stockholm_Nov2019_EN.pdf</t>
  </si>
  <si>
    <t>https://barents-council.org/document/JCRC_Lulea_19_April_2016_Minutes.pdf</t>
  </si>
  <si>
    <t>https://barents-council.org/document/Minutes-BFSN-16122020-Final.pdf</t>
  </si>
  <si>
    <t>https://barents-council.org/document/Arkhangelsk_1_April_2011_Seminar_Cultural_and_Creative_Industries_in_BEAR.pdf</t>
  </si>
  <si>
    <t>https://barents-council.org/document/BEAC-WGEC-Minutes-from-meeting-090221.pdf</t>
  </si>
  <si>
    <t>https://whc.unesco.org/archive/2011/whc11-35com-20e.pdf</t>
  </si>
  <si>
    <t>https://whc.unesco.org/archive/opguide08-fr.pdf</t>
  </si>
  <si>
    <t>https://whc.unesco.org/document/107248</t>
  </si>
  <si>
    <t>https://whc.unesco.org/archive/opguide77a.pdf</t>
  </si>
  <si>
    <t>https://whc.unesco.org/documents/pg-287-1.pdf</t>
  </si>
  <si>
    <t>https://whc.unesco.org/document/162841</t>
  </si>
  <si>
    <t>https://whc.unesco.org/document/168885</t>
  </si>
  <si>
    <t>https://whc.unesco.org/document/167063</t>
  </si>
  <si>
    <t>https://whc.unesco.org/archive/opguide05-annex3-en.pdf</t>
  </si>
  <si>
    <t>https://whc.unesco.org/archive/convention-ch.pdf</t>
  </si>
  <si>
    <t>https://www.strabag.com/databases/internet/_public/files.nsf/SearchView/A2EC7137BDA322AEC125827C001E3859/$File/STRABAG%20SE%20FY%202017%20results%20presentation_FINAL.pdf</t>
  </si>
  <si>
    <t>https://www.strabag.com/databases/internet/_public/files.nsf/SearchView/5C598567D19AB814C12586C7001E5134/$File/STRABAG%20SE%20FY%202020%20results%20presentation.pdf</t>
  </si>
  <si>
    <t>https://www.strabag.com/databases/internet/_public/files.nsf/aee78406ed324031c1257f720047de11/82715fcc6974daeec12582b200264780/$FILE/STRABAG%20SE%20Investor%20Presentation%20June%202018.pdf</t>
  </si>
  <si>
    <t>https://www.strabag.com/databases/internet/_public/files.nsf/SearchView/4AD09CD814A05647C125829D001E4BF8/$File/STRABAG%20SE_3M%202018%20results%20presentation.pdf</t>
  </si>
  <si>
    <t>https://www.strabag.com/databases/internet/_public/files.nsf/aee78406ed324031c1257f720047de11/04bb983c016a67ecc1257f6a003059f0/$FILE/STRABAG%20SE%20Investor%20Presentation%20March%202016.pdf</t>
  </si>
  <si>
    <t>https://www.strabag.com/databases/internet/_public/files.nsf/aee78406ed324031c1257f720047de11/38887dc2343b6312c12581940030c36c/$FILE/STRABAG%20SE%20Investor%20Presentation%20September2017.pdf</t>
  </si>
  <si>
    <t>https://www.strabag.com/databases/internet/_public/files.nsf/aee78406ed324031c1257f720047de11/ff778e948f884b24c12579a60042f9d8/$FILE/20120131_CompanyPresentation_STRABAG_PFS.pdf</t>
  </si>
  <si>
    <t>https://www.strabag.com/databases/internet/_public/files.nsf/aee78406ed324031c1257f720047de11/8c62652a3be08559c1257f4e0049c90b/$FILE/STRABAG%20SE%20Investor%20Presentation%20February%202016.pdf</t>
  </si>
  <si>
    <t>https://www.strabag.com/databases/internet/_public/files.nsf/aee78406ed324031c1257f720047de11/f583430c87d1dc95c125853c0046a261/$FILE/STRABAG%20SE%20Investor%20Presentation%20March%202020_NEU.pdf</t>
  </si>
  <si>
    <t>https://www.strabag.com/databases/internet/_public/files.nsf/aee78406ed324031c1257f720047de11/7d8286b7a8d3133ac1257d65003af2f2/$FILE/STRABAG%20SE%20Investor%20Presentation%20October%202014.pdf</t>
  </si>
  <si>
    <t>https://barents-council.org/document/CYAR_Chairmeeting_Report_23-24april09_Murmansk.pdf</t>
  </si>
  <si>
    <t>https://barents-council.org/document/WGIP_Annual_Report_2014.pdf</t>
  </si>
  <si>
    <t>https://barents-council.org/document/JWGT_annual_report_2014.pdf</t>
  </si>
  <si>
    <t>https://barents-council.org/document/Barents_TB_Prog_SC_meeting_St_Petersburg_13_May_2011_Presentation_TB_Programme_Development_ENG.pdf</t>
  </si>
  <si>
    <t>https://barents-council.org/document/ProgramYoungPoliticiansKirkenes22-24March2010.pdf</t>
  </si>
  <si>
    <t>https://barents-council.org/document/RWGTLSaariselka11January2017Protocol.pdf</t>
  </si>
  <si>
    <t>https://barents-council.org/document/Environment_Ministers_Meeting_4_5_Nov_2013_Inari_Declaration.pdf</t>
  </si>
  <si>
    <t>https://barents-council.org/document/WGYP_Stockholm_16_17_November_2009_Meeting_Protocol.pdf</t>
  </si>
  <si>
    <t>https://barents-council.org/document/WGE_Subgroup_CPESC_Syktyvkar_Agenda_9_June_2011.Komi.pdf</t>
  </si>
  <si>
    <t>https://barents-council.org/files/Ministerial-Meetings/SHEHotSpotsFactSheet2017-2020En.pdf</t>
  </si>
  <si>
    <t>https://whc.unesco.org/document/106395</t>
  </si>
  <si>
    <t>https://whc.unesco.org/document/152367</t>
  </si>
  <si>
    <t>https://whc.unesco.org/archive/amsterdam98.pdf</t>
  </si>
  <si>
    <t>https://whc.unesco.org/document/120008</t>
  </si>
  <si>
    <t>https://whc.unesco.org/uploads/nominations/1056rev.pdf</t>
  </si>
  <si>
    <t>https://whc.unesco.org/archive/websites/arctic2008/_res/site/File/Workshop_papers_and_presentations/07_presentation_Finland%20Saami_Norokorpi.pdf</t>
  </si>
  <si>
    <t>https://whc.unesco.org/document/190976</t>
  </si>
  <si>
    <t>https://whc.unesco.org/document/204829</t>
  </si>
  <si>
    <t>https://whc.unesco.org/uploads/activities/documents/activity-562-4.pdf</t>
  </si>
  <si>
    <t>https://www.strabag.com/databases/internet/_public/files.nsf/SearchView/0ED617B6AB0911CAC125807B0023C4A0/$File/STRABAG%20SE%209M%202016%20results%20presentation.pdf</t>
  </si>
  <si>
    <t>https://www.strabag.com/databases/internet/_public/files.nsf/aee78406ed324031c1257f720047de11/6ce518a6af1a1ef9c1257e03005a7d18/$FILE/STRABAG%20SE%20Investor%20Presentation%20March%202015.pdf</t>
  </si>
  <si>
    <t>https://www.strabag.com/databases/internet/_public/files.nsf/SearchView/21016A9EE7997D0FC1258020001E436E/$File/STRABAG%20SE%206M%202016%20results%20presentation.pdf</t>
  </si>
  <si>
    <t>https://www.strabag.com/databases/internet/_public/files.nsf/aee78406ed324031c1257f720047de11/7046d79e7cba22ffc1257aca0030daf2/$FILE/2012_PFS%20SK_EN_Companypresentation.pdf</t>
  </si>
  <si>
    <t>https://www.strabag.com/databases/internet/_public/files.nsf/aee78406ed324031c1257f720047de11/3752f215fee781afc1257eb2001e43f9/$FILE/STRABAG%20SE%206M%202015%20results%20presentation.pdf</t>
  </si>
  <si>
    <t>https://www.strabag.com/databases/internet/_public/files.nsf/aee78406ed324031c1257f720047de11/5aef26ae409950b8c12586e8003714fe/$FILE/STRABAG%20SE%20Investor%20Presentation%20June%202021.pdf</t>
  </si>
  <si>
    <t>https://www.strabag.com/databases/internet/_public/files.nsf/aee78406ed324031c1257f720047de11/535535b12d76b7d0c12584820029a1ea/$FILE/STRABAG%20SE%20Investor%20Presentation%20October%202019.pdf</t>
  </si>
  <si>
    <t>https://www.strabag.com/databases/internet/_public/files.nsf/aee78406ed324031c1257f720047de11/a63f28e02f20d420c12587cf004d7ac6/$FILE/STRABAG%20SE%20Investor%20Presentation%20January%202022.pdf</t>
  </si>
  <si>
    <t>https://www.strabag.com/databases/internet/_public/files.nsf/aee78406ed324031c1257f720047de11/04fb9f629a33e109c12582fa001e3e5e/$FILE/STRABAG%20SE_6M%202018%20results%20presentation.pdf</t>
  </si>
  <si>
    <t>https://www.strabag.com/databases/internet/_public/files.nsf/aee78406ed324031c1257f720047de11/f6c70c9c762fc6bcc1257da100284bab/$FILE/STRABAG%20SE%20Investor%20Presentation%20December%202014.pdf</t>
  </si>
  <si>
    <t>https://barents-council.org/document/7th_SC_meeting_MINUTES_eng.pdf</t>
  </si>
  <si>
    <t>https://barents-council.org/document/RWGTLYllas26April2016Protocol.pdf</t>
  </si>
  <si>
    <t>https://barents-council.org/document/MinutesJWGHS-22RovaniemiEngFINAL_asper6Oct2016.pdf</t>
  </si>
  <si>
    <t>https://barents-council.org/document/JCRC_St_Petersburg_08_December_2015_Minutes.pdf</t>
  </si>
  <si>
    <t>https://barents-council.org/document/JCRC_Kirkenes_22_May_2014_Minutes.pdf</t>
  </si>
  <si>
    <t>https://barents-council.org/document/CYAR_11th_Steering_Committee_26_November_2013_Arkhangelsk_Minutes_ENG.pdf</t>
  </si>
  <si>
    <t>https://barents-council.org/document/JWGHS_Syktyvkar_17-18_September_2019_Agenda.pdf</t>
  </si>
  <si>
    <t>https://barents-council.org/document/WGE_min_vuokatti_Cleaner_final.pdf</t>
  </si>
  <si>
    <t>https://barents-council.org/document/BEATA_Protocol_5-Haparanda_26th_Sept_2001.pdf</t>
  </si>
  <si>
    <t>https://barents-council.org/document/2010_22-23June_Kirkenes_Highlevel_seminar_meeting_summary.pdf</t>
  </si>
  <si>
    <t>https://whc.unesco.org/document/139747</t>
  </si>
  <si>
    <t>https://whc.unesco.org/document/135098</t>
  </si>
  <si>
    <t>https://whc.unesco.org/document/117040</t>
  </si>
  <si>
    <t>https://whc.unesco.org/document/203803</t>
  </si>
  <si>
    <t>https://whc.unesco.org/document/139706</t>
  </si>
  <si>
    <t>https://whc.unesco.org/document/176078</t>
  </si>
  <si>
    <t>https://whc.unesco.org/document/171586</t>
  </si>
  <si>
    <t>https://whc.unesco.org/document/134872</t>
  </si>
  <si>
    <t>https://whc.unesco.org/document/198306</t>
  </si>
  <si>
    <t>https://whc.unesco.org/uploads/pages/documents/document-149-6.pdf</t>
  </si>
  <si>
    <t>https://www.strabag.com/databases/internet/_public/files.nsf/SearchView/7C009818D7A6F964C1257E54001E5954/$File/STRABAG%20SE%20Q1%202015%20results%20presentation.pdf</t>
  </si>
  <si>
    <t>https://www.strabag.com/databases/internet/_public/files.nsf/aee78406ed324031c1257f720047de11/a02a208ee98440b5c1257eb400425806/$FILE/STRABAG%20SE%20Investor%20Presentation%20September%202015.pdf</t>
  </si>
  <si>
    <t>https://www.strabag.com/databases/internet/_public/files.nsf/aee78406ed324031c1257f720047de11/10efa93067916d08c12587e300522fbe/$FILE/STRABAG%20SE%20Investor%20Presentation%20February%202022.pdf</t>
  </si>
  <si>
    <t>https://www.strabag.com/databases/internet/_public/files.nsf/aee78406ed324031c1257f720047de11/463ed4833110e0fbc125811b00368ce3/$FILE/STRABAG%20SE%20Investor%20Presentation%20May2017.pdf</t>
  </si>
  <si>
    <t>https://www.strabag.com/databases/internet/_public/files.nsf/aee78406ed324031c1257f720047de11/2cee2e34131613b6c12587fe003858fe/$FILE/STRABAG%20SE%20Investor%20Presentation%20March%202022.pdf</t>
  </si>
  <si>
    <t>https://www.strabag.com/databases/internet/_public/files.nsf/SearchView/8C5A84327AFE7BFDC1257FC4001E419A/$File/STRABAG%20SE_3M%202016%20results%20presentation.pdf</t>
  </si>
  <si>
    <t>https://www.strabag.com/databases/internet/_public/files.nsf/SearchView/4028C63873D182EEC1257CCA001E4DBD/$File/STRABAG%20SE%20FY%202013%20results%20presentation.pdf</t>
  </si>
  <si>
    <t>https://www.strabag.com/databases/internet/_public/files.nsf/SearchView/82F432568497BB61C1257B7D00235AA8/$File/Investor%20Presentation_June%202013.pdf</t>
  </si>
  <si>
    <t>https://www.strabag.com/databases/internet/_public/files.nsf/aee78406ed324031c1257f720047de11/ea9e09720544d127c1258743003d154f/$FILE/STRABAG%20SE%20Investor%20Presentation%20September%202021.pdf</t>
  </si>
  <si>
    <t>https://www.strabag.com/databases/internet/_public/files.nsf/aee78406ed324031c1257f720047de11/8c4ff667f4278f10c12585d7003f0670/$FILE/STRABAG%20SE%20Investor%20Presentation%20September%202020.pdf</t>
  </si>
  <si>
    <t>https://barents-council.org/document/SC_progress_report_for_2009_final.pdf</t>
  </si>
  <si>
    <t>https://barents-council.org/files/Ministerial-Meetings/2010_17FEB_Tromso_Environmental_Ministers_meeting_Final_agenda_ENG.pdf</t>
  </si>
  <si>
    <t>https://barents-council.org/document/WGE_water_final_2004.pdf</t>
  </si>
  <si>
    <t>https://barents-council.org/document/JWGY_Oslo_16_January_2020_Minutes.pdf</t>
  </si>
  <si>
    <t>https://barents-council.org/document/Minutes_HEG_meeting_Murmansk_March_2017.pdf</t>
  </si>
  <si>
    <t>https://barents-council.org/document/Minutes_SHE55_Tromso_28.02.17_ENG.pdf</t>
  </si>
  <si>
    <t>https://barents-council.org/document/WGIP_annual_report_2008.pdf</t>
  </si>
  <si>
    <t>https://barents-council.org/document/Minutes_SHE42_Stockholm_2-3.09.15_ENG.pdf</t>
  </si>
  <si>
    <t>https://barents-council.org/document/Minutes_SHE54_Telephone_meeting_17.02.17_ENG.pdf</t>
  </si>
  <si>
    <t>https://barents-council.org/document/JWGT_Arkhangelsk_26_May_2011_Memo_From_Meeting.pdf</t>
  </si>
  <si>
    <t>https://zenodo.org/records/4643009/files/1-13%20syamsia.pdf</t>
  </si>
  <si>
    <t>https://zenodo.org/records/8072950/files/2023_06_22_101%20101%20creative%20ideas%20on%20using%20AI%20in%20Education.pdf</t>
  </si>
  <si>
    <t>https://zenodo.org/records/4438803/files/ATN_IPS%20PRESENTATION%20CS2_V1.0.pdf</t>
  </si>
  <si>
    <t>https://zenodo.org/records/5540242/files/1-5%20annisrina%20et%20al.pdf</t>
  </si>
  <si>
    <t>https://zenodo.org/records/8237096/files/FundOfGDandT_Part1.pdf</t>
  </si>
  <si>
    <t>https://zenodo.org/records/7097007/files/MOSES_ISRERM_2022_presentation_v1.0.pdf</t>
  </si>
  <si>
    <t>https://zenodo.org/records/7160127/files/Project%20-%20Based%20Learning%20Approach%20in%20Teaching.pdf?download=1</t>
  </si>
  <si>
    <t>https://zenodo.org/records/6972505/files/jrbcs-59-64-Chld-pneu.pdf</t>
  </si>
  <si>
    <t>https://zenodo.org/records/3947215/files/Ly%20Cong%20Khanh%202.pdf</t>
  </si>
  <si>
    <t>https://zenodo.org/records/3633551/files/research%20no%206.pdf</t>
  </si>
  <si>
    <t>https://nslegislature.ca/sites/default/files/pdfs/proceedings/hansard/63-2/h36apr01.pdf?7174</t>
  </si>
  <si>
    <t>https://whc.unesco.org/document/191661</t>
  </si>
  <si>
    <t>https://whc.unesco.org/document/139944</t>
  </si>
  <si>
    <t>https://whc.unesco.org/document/153481</t>
  </si>
  <si>
    <t>https://whc.unesco.org/document/185238</t>
  </si>
  <si>
    <t>https://whc.unesco.org/document/107241</t>
  </si>
  <si>
    <t>https://whc.unesco.org/document/188023</t>
  </si>
  <si>
    <t>https://whc.unesco.org/document/156228</t>
  </si>
  <si>
    <t>https://whc.unesco.org/document/124791</t>
  </si>
  <si>
    <t>https://whc.unesco.org/archive/opguide97.pdf</t>
  </si>
  <si>
    <t>https://www.strabag.com/databases/internet/_public/files.nsf/aee78406ed324031c1257f720047de11/b18eb1f966395962c125829d001e45a0/$FILE/STRABAG%20SE_3M%202018%20results%20presentation.pdf</t>
  </si>
  <si>
    <t>https://www.strabag.com/databases/internet/_public/files.nsf/aee78406ed324031c1257f720047de11/a35db3e45ca3d9ccc125841c003a5865/$FILE/STRABAG%20SE%20Investor%20Presentation%20June%202019.pdf</t>
  </si>
  <si>
    <t>https://www.strabag.com/databases/internet/_public/files.nsf/SearchView/0AFA06836FFCF234C12582A60030AFC3/$File/WEBSITE_GB%202010_Presentation_April2011.pdf</t>
  </si>
  <si>
    <t>https://www.strabag.com/databases/internet/_public/files.nsf/SearchView/168717A683C30165C1257DD9005885AB/$File/STRABAG%20SE%20Marketing%20Anleihe%202015.pdf</t>
  </si>
  <si>
    <t>https://www.strabag.com/databases/internet/_public/files.nsf/aee78406ed324031c1257f720047de11/fa600c70177e8a59c1258854003a49fb/$FILE/STRABAG%20SE%20Investor%20Presentation%20June%202022.pdf</t>
  </si>
  <si>
    <t>https://www.strabag.com/databases/internet/_public/files.nsf/aee78406ed324031c1257f720047de11/5ec580de4cd22b5ec125807b0023b819/$FILE/STRABAG%20SE%209M%202016%20results%20presentation.pdf</t>
  </si>
  <si>
    <t>https://www.strabag.com/databases/internet/_public/files.nsf/SearchView/E11F4872B7D79E75C1257AC600451E7E/$File/Investor%20Presentation_December%202012.pdf</t>
  </si>
  <si>
    <t>https://www.strabag.com/databases/internet/_public/files.nsf/SearchView/BDAD117672340FA3C1257E9100598D6C/$File/onlinesustainabilityreport2013.pdf</t>
  </si>
  <si>
    <t>https://www.strabag.com/databases/internet/_public/files.nsf/SearchView/D1DEDD0B295F215EC1257EF4003C2634/$File/STRABAG%20SE%20Investor%20Presentation%20November%202015.pdf</t>
  </si>
  <si>
    <t>https://www.strabag.com/databases/internet/_public/files.nsf/SearchView/6C1C965EDB940EF1C12588AF001E26D4/$File/STRABAG%20SE_6M%202022%20results%20presentation.pdf</t>
  </si>
  <si>
    <t>https://barents-council.org/document/Draft_Agenda_SHE63_Stockholm_15-16.03.18.pdf</t>
  </si>
  <si>
    <t>https://barents-council.org/document/BEATA-ProtocolRovaniemi29092015-Draft.pdf</t>
  </si>
  <si>
    <t>https://barents-council.org/document/JWGT_Arkhangelsk_18_June_2013_Minutes.pdf</t>
  </si>
  <si>
    <t>https://barents-council.org/document/WGE-SHE_18th_Meeting_Pitea_29_Sept_2011_Minutes.pdf</t>
  </si>
  <si>
    <t>https://barents-council.org/document/Agenda_2015_Syktyvkar_SHE_Meeting_ENG.pdf</t>
  </si>
  <si>
    <t>https://barents-council.org/document/JWGHS_Annual_Report_2013.pdf</t>
  </si>
  <si>
    <t>https://barents-council.org/document/minutes_barents_freeway_260814.pdf</t>
  </si>
  <si>
    <t>https://barents-council.org/document/Protocol_JWGC_Arkhangelsk_March_April_2011.pdf</t>
  </si>
  <si>
    <t>https://barents-council.org/document/BR2013_IPC_Tonsberg_30-31_August_2012_meeting_report.pdf</t>
  </si>
  <si>
    <t>https://barents-council.org/document/Barents_TB_Prog_SC_meeting_St_Petersburg_13_May_2011_Presentation_Heldal_Challenges_in_Norway_ENG.pdf</t>
  </si>
  <si>
    <t>https://zenodo.org/records/1038504/files/Chapitre%201%20les%20technologies%20sans%20fils.pdf</t>
  </si>
  <si>
    <t>https://zenodo.org/records/821844/files/p3i6v5ijmfm-Full_P-_29-35_EROMONSELE_Precious_Ebhomenya_Jun-2017.pdf</t>
  </si>
  <si>
    <t>https://zenodo.org/records/1423235/files/IJEDST_2017_5_11_91-127.pdf</t>
  </si>
  <si>
    <t>https://zenodo.org/records/7785032/files/SIDERWIN_Webinar-SlidesPack_20230323.pdf</t>
  </si>
  <si>
    <t>https://zenodo.org/records/1210756/files/Guide%20APC.pdf</t>
  </si>
  <si>
    <t>https://zenodo.org/records/7835370/files/Atumorandliverautomaticsegmentationchallenge_04-14-2023_12-53-52.pdf</t>
  </si>
  <si>
    <t>https://zenodo.org/records/7248602/files/Mingei_Handbook_v9.pdf</t>
  </si>
  <si>
    <t>https://zenodo.org/records/2582394/files/IMJH-JAN-2019-7.pdf</t>
  </si>
  <si>
    <t>https://zenodo.org/records/1165431/files/Activite%CC%812.4_Jebli_Khouloud.pdf</t>
  </si>
  <si>
    <t>https://zenodo.org/records/6594083/files/The%20Filipino%20buying%20behavior%20in%20the%20new%20normal.pdf</t>
  </si>
  <si>
    <t>https://whc.unesco.org/document/123570</t>
  </si>
  <si>
    <t>https://whc.unesco.org/archive/opgu/opgu-annex8.pdf</t>
  </si>
  <si>
    <t>https://whc.unesco.org/uploads/activities/documents/activity-971-8.pdf</t>
  </si>
  <si>
    <t>https://whc.unesco.org/document/184566</t>
  </si>
  <si>
    <t>https://whc.unesco.org/document/154599</t>
  </si>
  <si>
    <t>https://whc.unesco.org/archive/2021/whc-21-44com-18-en.pdf</t>
  </si>
  <si>
    <t>https://whc.unesco.org/document/152528</t>
  </si>
  <si>
    <t>https://whc.unesco.org/document/163880</t>
  </si>
  <si>
    <t>https://whc.unesco.org/document/127224</t>
  </si>
  <si>
    <t>https://whc.unesco.org/document/106121</t>
  </si>
  <si>
    <t>https://www.strabag.com/databases/internet/_public/files.nsf/SearchView/2F829CE0C8F23F69C1258131001E380D/$File/ATTQR68L.pdf</t>
  </si>
  <si>
    <t>https://www.strabag.com/databases/internet/_public/files.nsf/SearchView/BC1DE7519A22BE43C1258131001E3CC2/$File/ATTQR68L.pdf</t>
  </si>
  <si>
    <t>https://www.strabag.com/databases/internet/_public/files.nsf/aee78406ed324031c1257f720047de11/080cf8ac6ec198e2c125856e00401fd6/$FILE/STRABAG%20SE%20Investor%20Presentation%20May%202020.pdf</t>
  </si>
  <si>
    <t>https://www.strabag.com/databases/internet/_public/files.nsf/SearchView/DB55A6D114477F79C12582A600311A28/$File/9M11_Presentation_Nov2011.pdf</t>
  </si>
  <si>
    <t>https://www.strabag.com/databases/internet/_public/files.nsf/SearchView/D0819A1A2ADEC235C12581E80023C58F/$File/STRABAG%20SE_9M%202017%20results%20presentation.pdf</t>
  </si>
  <si>
    <t>https://www.strabag.com/databases/internet/_public/files.nsf/aee78406ed324031c1257f720047de11/09d33b9fb4fb5adcc1258764004dde96/$FILE/STRABAG%20SE%20Investor%20Presentation%20October%202021.pdf</t>
  </si>
  <si>
    <t>https://www.strabag.com/databases/internet/_public/files.nsf/aee78406ed324031c1257f720047de11/d209163bf4eb4879c12577600056c5dc/$FILE/Company%20Presentation_eng.pdf</t>
  </si>
  <si>
    <t>https://www.strabag.com/databases/internet/_public/files.nsf/aee78406ed324031c1257f720047de11/82f432568497bb61c1257b7d00235aa8/$FILE/Investor%20Presentation_June%202013.pdf</t>
  </si>
  <si>
    <t>https://www.strabag.com/databases/internet/_public/files.nsf/SearchView/5DB57F81A5369F91C1257B7D00232B7A/$File/Investor%20Presentation_June%202013.pdf</t>
  </si>
  <si>
    <t>https://www.strabag.com/databases/internet/_public/files.nsf/aee78406ed324031c1257f720047de11/3276d89d66ad3667c125848200298c1c/$FILE/STRABAG%20SE%20Investor%20Presentation%20October%202019.pdf</t>
  </si>
  <si>
    <t>https://barents-council.org/document/Protocol_Committee_on_Youth_and_Children_at_Risk_CYAR_Archangelsk_March_27_2008_English.pdf</t>
  </si>
  <si>
    <t>https://barents-council.org/files/Parliamentary-Conferences/5th_Parliamentary_Barents_Conference_18_20_May_2011_Lulea_Program_RUS_ENG.pdf</t>
  </si>
  <si>
    <t>https://barents-council.org/document/JWGHS_meeting_2010_22_Sep_Syktyvkar_Draft_Minutes_from_Meeting_Arkhangelsk_12_Nov_2009.pdf</t>
  </si>
  <si>
    <t>https://barents-council.org/document/WGIP_Oslo_31_May_2012_Minutes_ENG.pdf</t>
  </si>
  <si>
    <t>https://barents-council.org/document/JEWG_Workshop_Programme_230909.pdf</t>
  </si>
  <si>
    <t>https://barents-council.org/document/JCRC_Bodo_27-28_November_2014_Minutes.pdf</t>
  </si>
  <si>
    <t>https://barents-council.org/document/protocol_RWGYI_Helsinki_mars_2009.pdf</t>
  </si>
  <si>
    <t>https://barents-council.org/document/Resolution_2nd_Barents_Indigenous_Peoples_Congress_2012_Eng.pdf</t>
  </si>
  <si>
    <t>https://barents-council.org/document/Seminar_Brussels_13_April_2011_The_European_Parliament_and_The_Barents_Regional_Council_Pia_Svensgaard_Closing_words.pdf</t>
  </si>
  <si>
    <t>https://barents-council.org/document/Minutes_JWGHS_27_March_2008.pdf</t>
  </si>
  <si>
    <t>https://zenodo.org/records/4265053/files/45-1-87-1-10-20201109.pdf</t>
  </si>
  <si>
    <t>https://zenodo.org/records/3523287/files/ARTICLE%2010%20BEKKARI%20SOUKAINA.pdf</t>
  </si>
  <si>
    <t>https://zenodo.org/records/7569331/files/QRsessioncherif.pdf?download=1</t>
  </si>
  <si>
    <t>https://zenodo.org/records/5540252/files/6-17%20yerdiana.pdf</t>
  </si>
  <si>
    <t>https://zenodo.org/records/3381050/files/08.%20REFLECTIVE%20WRITING%20PERFORMANCE%20-%20Leovigildo%20Lito%20D.%20Mallillin.pdf</t>
  </si>
  <si>
    <t>https://zenodo.org/records/4542522/files/35.%20article%20FARAH%20SAFAA09-02-2021.pdf</t>
  </si>
  <si>
    <t>https://zenodo.org/records/3554022/files/presentation.pdf</t>
  </si>
  <si>
    <t>https://zenodo.org/records/7412541/files/AJPHR1011002.pdf</t>
  </si>
  <si>
    <t>https://zenodo.org/records/10201617/files/Getting_started_JupyterNotebook_20231123.pdf?download=1</t>
  </si>
  <si>
    <t>https://whc.unesco.org/document/199540</t>
  </si>
  <si>
    <t>https://whc.unesco.org/document/163978</t>
  </si>
  <si>
    <t>https://whc.unesco.org/document/120860</t>
  </si>
  <si>
    <t>https://whc.unesco.org/document/151631</t>
  </si>
  <si>
    <t>https://whc.unesco.org/uploads/nominations/1101.pdf</t>
  </si>
  <si>
    <t>https://whc.unesco.org/document/101967</t>
  </si>
  <si>
    <t>https://whc.unesco.org/document/102178</t>
  </si>
  <si>
    <t>https://whc.unesco.org/document/106641</t>
  </si>
  <si>
    <t>https://whc.unesco.org/archive/1995/whc-95-conf203-16e.pdf</t>
  </si>
  <si>
    <t>https://whc.unesco.org/document/152591</t>
  </si>
  <si>
    <t>https://www.strabag.com/databases/internet/_public/files.nsf/SearchView/ACB7FF654F283968C1257AB5003488C8/$File/Investor%20Presentation_November%202012.pdf</t>
  </si>
  <si>
    <t>https://www.strabag.com/databases/internet/_public/files.nsf/aee78406ed324031c1257f720047de11/96eb6e145d6fd374c1258466001e3cfa/$FILE/STRABAG%20SE_6M%202019%20results%20presentation.pdf</t>
  </si>
  <si>
    <t>https://www.strabag.com/databases/internet/_public/files.nsf/aee78406ed324031c1257f720047de11/b7a717a6f7c55679c12584820029871c/$FILE/STRABAG%20SE%20Investor%20Presentation%20October%202019.pdf</t>
  </si>
  <si>
    <t>https://www.strabag.com/databases/internet/_public/files.nsf/aee78406ed324031c1257f720047de11/45cae50a1500210ec1257f6a00306f4c/$FILE/STRABAG%20SE%20Investor%20Presentation%20March%202016.pdf</t>
  </si>
  <si>
    <t>https://www.strabag.com/databases/internet/_public/files.nsf/SearchView/236A4E8C8371542AC1257979005232AE/$File/9M11_Presentation_Nov2011.pdf</t>
  </si>
  <si>
    <t>https://www.strabag.com/databases/internet/_public/files.nsf/aee78406ed324031c1257f720047de11/a0858bd9e7621cf3c1257e54001e52c4/$FILE/STRABAG%20SE%20Q1%202015%20results%20presentation.pdf</t>
  </si>
  <si>
    <t>https://www.strabag.com/databases/internet/_public/files.nsf/SearchView/AB3691542033C6BFC1257E36001E44A3/$File/STRABAG%20SE%20FY%202014%20results%20presentation.pdf</t>
  </si>
  <si>
    <t>https://www.strabag.com/databases/internet/_public/files.nsf/SearchView/1D419DFC9671B0D7C1257AB50034A46A/$File/Investor%20Presentation_November%202012.pdf</t>
  </si>
  <si>
    <t>https://www.strabag.com/databases/internet/_public/files.nsf/SearchView/2FDE5FC307809F1DC1257F0D0023C302/$File/STRABAG%20SE%209M%202015%20results%20presentation.pdf</t>
  </si>
  <si>
    <t>https://www.strabag.com/databases/internet/_public/files.nsf/aee78406ed324031c1257f720047de11/916aaecdcc801d73c125853c00468f28/$FILE/STRABAG%20SE%20Investor%20Presentation%20March%202020_NEU.pdf</t>
  </si>
  <si>
    <t>https://barents-council.org/document/JWGY_Stockholm_19_June_2018_Minutes.pdf</t>
  </si>
  <si>
    <t>https://barents-council.org/document/Programme_eng_Barents_stakeholders_meeting.pdf</t>
  </si>
  <si>
    <t>https://barents-council.org/document/Barents_TB_Programme_SteeringCom_Lappeenranta_12-13_December_2013_Minutes_ENG.pdf</t>
  </si>
  <si>
    <t>https://barents-council.org/document/RWGIEC_Annual_Report_2018.pdf</t>
  </si>
  <si>
    <t>https://barents-council.org/document/CYAR_Steering_Committee_Lulea_4_June_2013_Minutes_ENG.pdf</t>
  </si>
  <si>
    <t>https://barents-council.org/document/Barents_Forest_Forum_Umea_15-17_October_2019_Proceedings.pdf</t>
  </si>
  <si>
    <t>https://barents-council.org/document/JWGC_Arkhangelsk_18_October_2017_Minutes.pdf</t>
  </si>
  <si>
    <t>https://barents-council.org/document/CYAR_Steering_Committee_Oulu_8_June_2017_Minutes_ENG.pdf</t>
  </si>
  <si>
    <t>https://barents-council.org/document/JWGER_Report2014.pdf</t>
  </si>
  <si>
    <t>https://barents-council.org/document/11762_doc_ProtokollRR20050316LAST.pdf</t>
  </si>
  <si>
    <t>https://zenodo.org/records/10562558/files/2.Intro%20ISO%2019036-EURLs%20guide_B%20Lombard.pdf</t>
  </si>
  <si>
    <t>https://zenodo.org/records/3782369/files/INFORMATIONANALYSISAND.pdf</t>
  </si>
  <si>
    <t>https://zenodo.org/records/3764246/files/HUKUM%20BIOT%20SAVART,%20HUKUM%20AMPERE%20DAN%20APLIKASINYA.pdf</t>
  </si>
  <si>
    <t>https://zenodo.org/records/3894336/files/CHAiRLIFT_CS2_presentation.pdf</t>
  </si>
  <si>
    <t>https://zenodo.org/records/3522321/files/21.%20La%20mod%C3%A9lisation%20du%20taux%20de%20change%20USDMAD%20%20Quel%20mod%C3%A8le%20%C3%A9conom%C3%A9trique%20adaptable%20pour%20la%20pr%C3%A9vision%20.pdf</t>
  </si>
  <si>
    <t>https://zenodo.org/records/3237387/files/26.pdf</t>
  </si>
  <si>
    <t>https://zenodo.org/records/3632300/files/22.Le%20New%20Public%20Management%20%20quels%20enjeux%20pour%20le%20syst%C3%A8me%20de%20sant%C3%A9%20publique%20au%20Maroc%20.pdf</t>
  </si>
  <si>
    <t>https://zenodo.org/records/2814306/files/JETM-Vol1-003.pdf</t>
  </si>
  <si>
    <t>https://zenodo.org/records/2533887/files/(23-26)HYTERIA%20REVIEW%20ARTICLE-1-format.pdf</t>
  </si>
  <si>
    <t>https://www.strabag.com/databases/internet/_public/files.nsf/aee78406ed324031c1257f720047de11/427e1b193c54e016c12583eb001e4a4d/$FILE/STRABAG%20SE%20FY%202018%20results%20presentation.pdf</t>
  </si>
  <si>
    <t>https://www.strabag.com/databases/internet/_public/files.nsf/SearchView/2490D8FD2EC1199CC1257BD7001E3991/$File/STRABAG%20SE_HY13_Presentation_Aug%202013.pdf</t>
  </si>
  <si>
    <t>https://www.strabag.com/databases/internet/_public/files.nsf/aee78406ed324031c1257f720047de11/5f0ca6b8001e50dbc1257bfd003ea92d/$FILE/Investor%20Presentation_October%202013.pdf</t>
  </si>
  <si>
    <t>https://www.strabag.com/databases/internet/_public/files.nsf/SearchView/AF2D83875F734643C125810F001E4B6B/$File/STRABAG%20SE%20FY%202016%20results%20presentation.pdf</t>
  </si>
  <si>
    <t>https://www.strabag.com/databases/internet/_public/files.nsf/SearchView/25C8DB6ECE828B0CC1257FA4001E5803/$File/STRABAG%20SE%20FY%202015%20results%20presentation.pdf</t>
  </si>
  <si>
    <t>https://www.strabag.com/databases/internet/_public/files.nsf/SearchView/8B1244B8B24595D6C1257C320024FF4C/$File/STRABAG%20SE_9M13_Presentation_Nov2013.pdf</t>
  </si>
  <si>
    <t>https://www.strabag.com/databases/internet/_public/files.nsf/aee78406ed324031c1257f720047de11/1d8da316c7c852dbc1257cca001e6558/$FILE/STRABAG%20SE%20FY%202013%20results%20presentation.pdf</t>
  </si>
  <si>
    <t>https://www.strabag.com/databases/internet/_public/files.nsf/SearchView/EFA36F582988AB9EC1257D43001E4153/$File/STRABAG%20SE%20HY14%20presentation.pdf</t>
  </si>
  <si>
    <t>https://www.strabag.com/databases/internet/_public/files.nsf/aee78406ed324031c1257f720047de11/6bb3117ebab740dac12581e80023d120/$FILE/STRABAG%20SE_9M%202017%20results%20presentation.pdf</t>
  </si>
  <si>
    <t>https://www.strabag.com/databases/internet/_public/files.nsf/SearchView/AFFE5C47934AC1C5C125884F0028C097/$File/Aktion%C3%A4rsverlangen%20der%20Haselsteiner%20Familien-Privatstiftung%20gem%C3%A4%C3%9F%20%C2%A7%20109%20AktG_E.pdf</t>
  </si>
  <si>
    <t>https://whc.unesco.org/document/159743</t>
  </si>
  <si>
    <t>https://whc.unesco.org/document/162312</t>
  </si>
  <si>
    <t>https://whc.unesco.org/archive/opgu/dr3/annex5e.pdf</t>
  </si>
  <si>
    <t>https://whc.unesco.org/document/6856</t>
  </si>
  <si>
    <t>https://whc.unesco.org/document/186901</t>
  </si>
  <si>
    <t>https://whc.unesco.org/document/169671</t>
  </si>
  <si>
    <t>https://whc.unesco.org/document/157503</t>
  </si>
  <si>
    <t>https://whc.unesco.org/document/187441</t>
  </si>
  <si>
    <t>https://whc.unesco.org/document/172078</t>
  </si>
  <si>
    <t>https://barents-council.org/document/2960_doc_ProtokollRR2004.03.28.pdf</t>
  </si>
  <si>
    <t>https://barents-council.org/document/JWGHS_Arkhangelsk_20-21_September_2017_Minutes_ENG.pdf</t>
  </si>
  <si>
    <t>https://barents-council.org/document/CYAR_9th_SC_meeting_Petrozavodsk_7_November_2012_Minutes_ENG.pdf</t>
  </si>
  <si>
    <t>https://barents-council.org/document/RWGTLTromso1March2016Protocol.pdf</t>
  </si>
  <si>
    <t>https://barents-council.org/document/2021_BRYC-Board-meeting-4-October_PROTOCOL.pdf</t>
  </si>
  <si>
    <t>https://barents-council.org/document/BarentsConference_27-19Nov_NarrativeReport_NArFU.pdf</t>
  </si>
  <si>
    <t>https://barents-council.org/document/BEATA_2005_PROGRAMME_Norway.pdf</t>
  </si>
  <si>
    <t>https://barents-council.org/document/Draft_Minutes_JWGHS-18_Murmansk.pdf</t>
  </si>
  <si>
    <t>https://barents-council.org/document/MinutesSHE13WGESyktyvkar9June2011Final.pdf</t>
  </si>
  <si>
    <t>https://barents-council.org/document/Lundqvist_Andersson_Barents_E-health_Conferene_8_December.pdf</t>
  </si>
  <si>
    <t>https://zenodo.org/records/2380911/files/8.pdf</t>
  </si>
  <si>
    <t>https://zenodo.org/records/7521548/files/Presentation%20EMPLAC%202022_Fernando%20Plazas.pdf</t>
  </si>
  <si>
    <t>https://zenodo.org/records/2551089/files/text_2019_01_24_Comet.pdf</t>
  </si>
  <si>
    <t>https://zenodo.org/records/7272126/files/1_EJESS_vol7_1_abragan_et%20al_1-8.pdf</t>
  </si>
  <si>
    <t>https://zenodo.org/records/8337308/files/ECFG_satellite_workshop_presentation_2023_Zhao.pdf</t>
  </si>
  <si>
    <t>https://zenodo.org/records/7590579/files/PresentationGuatemala_v2.pdf?download=1</t>
  </si>
  <si>
    <t>https://zenodo.org/records/1215356/files/Plateformes%20educatives.pdf</t>
  </si>
  <si>
    <t>https://zenodo.org/records/13700/files/2_DARIA_HOOKK_2nd.pdf?download=1</t>
  </si>
  <si>
    <t>https://zenodo.org/records/7118812/files/V17I09A97.pdf</t>
  </si>
  <si>
    <t>https://zenodo.org/records/1220459/files/Design%20and%20Development%20of%20a%20Motorized%20Coconut.pdf</t>
  </si>
  <si>
    <t>https://www.strabag.com/databases/internet/_public/files.nsf/aee78406ed324031c1257f720047de11/4d9e3f81bd69b002c125824e003b4582/$FILE/STRABAG%20SE%20Investor%20Presentation%20March%202018.pdf</t>
  </si>
  <si>
    <t>https://www.strabag.com/databases/internet/_public/files.nsf/SearchView/7A169E3A6B959877C12578CA005580A4/$File/Capital%20Markets%20Day_October%202008_FINAL_aktualisiert.pdf</t>
  </si>
  <si>
    <t>https://www.strabag.com/databases/internet/_public/files.nsf/SearchView/A0C54A30B3C126CEC1257B7A001EC6A8/$File/Q113_Presentation_Mai%202013.pdf</t>
  </si>
  <si>
    <t>https://www.strabag.com/databases/internet/_public/files.nsf/SearchView/FB939683BB3137F6C12584EE00429C5F/$File/STRABAG%20SE%20Investor%20Presentation%20January%202020.pdf</t>
  </si>
  <si>
    <t>https://www.strabag.com/databases/internet/_public/files.nsf/aee78406ed324031c1257f720047de11/3d68bcb03f19613bc12583540023c6f9/$FILE/STRABAG%20SE_9M%202018%20results%20presentation.pdf</t>
  </si>
  <si>
    <t>https://www.strabag.com/databases/internet/_public/files.nsf/aee78406ed324031c1257f720047de11/f570cc6a9724fa02c1257d9e0023bd13/$FILE/STRABAG%20SE%209M14%20presentation.pdf</t>
  </si>
  <si>
    <t>https://www.strabag.com/databases/internet/_public/files.nsf/aee78406ed324031c1257f720047de11/50f1c499e2b7e370c12579790051c483/$FILE/HY11_Presentation_Aug2011.pdf</t>
  </si>
  <si>
    <t>https://www.strabag.com/databases/internet/_public/files.nsf/SearchView/EEA14C8A287CD6A5C12583540023BFF5/$File/STRABAG%20SE_9M%202018%20results%20presentation.pdf</t>
  </si>
  <si>
    <t>https://www.strabag.com/databases/internet/_public/files.nsf/SearchView/63DC5DBE87C5188EC12588B400495996/$File/STRABAG%20SE%20Investor%20Presentation%20September%202022.pdf</t>
  </si>
  <si>
    <t>https://www.strabag.com/databases/internet/_public/files.nsf/SearchView/F2DA4D42D6919393C1257FC6003D1E51/$File/Safety%20Award%20Presentation_d.pdf</t>
  </si>
  <si>
    <t>https://whc.unesco.org/document/125562</t>
  </si>
  <si>
    <t>https://whc.unesco.org/archive/2023/whc23-18extcom-6-en.pdf</t>
  </si>
  <si>
    <t>https://whc.unesco.org/document/152139</t>
  </si>
  <si>
    <t>https://whc.unesco.org/document/167411</t>
  </si>
  <si>
    <t>https://whc.unesco.org/document/167426</t>
  </si>
  <si>
    <t>https://whc.unesco.org/document/189324</t>
  </si>
  <si>
    <t>https://whc.unesco.org/document/157501</t>
  </si>
  <si>
    <t>https://whc.unesco.org/document/152518</t>
  </si>
  <si>
    <t>https://whc.unesco.org/document/185816/</t>
  </si>
  <si>
    <t>https://whc.unesco.org/document/171523</t>
  </si>
  <si>
    <t>https://zenodo.org/records/1107822/files/10002030.pdf</t>
  </si>
  <si>
    <t>https://zenodo.org/records/6603615/files/Positive%20and%20Negative%20Word%20of%20Mouth%20-%20Its%20Effect%20Among%20Filipino%20Youth%20in%20Choosing%20Product%20Brand.pdf</t>
  </si>
  <si>
    <t>https://zenodo.org/records/5639642/files/07.01%20OBDP2021_Steenari_PPT.pdf</t>
  </si>
  <si>
    <t>https://zenodo.org/records/6615057/files/Social%20Media%20Influence%20to%20the%20Buying%20Behavior%20of%20Filipino%20Generation%20Z.pdf</t>
  </si>
  <si>
    <t>https://zenodo.org/records/3366384/files/conf18_AbstractsFINAL_colour_R9G21at.pdf</t>
  </si>
  <si>
    <t>https://zenodo.org/records/817399/files/presentation.pdf</t>
  </si>
  <si>
    <t>https://zenodo.org/records/8136221/files/Tuina%20in%20dogs%20-%20Page%2014.pdf?download=1</t>
  </si>
  <si>
    <t>https://zenodo.org/records/7433237/files/How-to-Archive-Your-Work-FAIRly-on-Zenodo.pdf</t>
  </si>
  <si>
    <t>https://zenodo.org/records/6549554/files/2.%20la%20transformation%20digitale%20des%20banques%20au%20marocTemplate-Revue%20FREG%20(1).pdf</t>
  </si>
  <si>
    <t>https://zenodo.org/records/1493119/files/4.%20Time%20representation%20in%20OSeMOSYS.pdf</t>
  </si>
  <si>
    <t>https://barents-council.org/document/Barents_TB_Prog_SC_meeting_St_Petersburg_13_May_2011_Presentation_Andrey_Maryandyshev_ENG.pdf</t>
  </si>
  <si>
    <t>https://barents-council.org/document/WGYP_Umeo_10-11_mars_2011_minutes.pdf</t>
  </si>
  <si>
    <t>https://barents-council.org/document/CYAR_Newsletter_July-December_2014.pdf</t>
  </si>
  <si>
    <t>https://barents-council.org/document/JWGHS_Arkhangelsk_20-21_September_2017_agenda_final_ENG.pdf</t>
  </si>
  <si>
    <t>https://barents-council.org/document/Report_of_Joint_Committee_Meeting_6-8_October_2009_final_2.pdf</t>
  </si>
  <si>
    <t>https://barents-council.org/document/WGIPannualrepport2015.pdf</t>
  </si>
  <si>
    <t>https://barents-council.org/document/CYAR_SC_4th_Meeting_Syktyvkar_15_April_2010_Protocol_ENG.pdf</t>
  </si>
  <si>
    <t>https://barents-council.org/document/CYAR_Newsletter_August_December_2012.pdf</t>
  </si>
  <si>
    <t>https://barents-council.org/document/Minutes_SHE78_Stora_Sjofallet_March2019_EN.pdf</t>
  </si>
  <si>
    <t>https://barents-council.org/document/BRYC_future_europe_programmeorFIN28.9.2021.pdf</t>
  </si>
  <si>
    <t>https://www.strabag.com/databases/internet/_public/files.nsf/aee78406ed324031c1257f720047de11/0ed617b6ab0911cac125807b0023c4a0/$FILE/STRABAG%20SE%209M%202016%20results%20presentation.pdf</t>
  </si>
  <si>
    <t>https://www.strabag.com/databases/internet/_public/files.nsf/SearchView/D4AF47E5EBA4487AC12579CF003D6EE8/$File/Investor%20Presentation_April%202012.pdf</t>
  </si>
  <si>
    <t>https://www.strabag.com/databases/internet/_public/files.nsf/aee78406ed324031c1257f720047de11/7c009818d7a6f964c1257e54001e5954/$FILE/STRABAG%20SE%20Q1%202015%20results%20presentation.pdf</t>
  </si>
  <si>
    <t>https://www.strabag.com/databases/internet/_public/files.nsf/aee78406ed324031c1257f720047de11/efa36f582988ab9ec1257d43001e4153/$FILE/STRABAG%20SE%20HY14%20presentation.pdf</t>
  </si>
  <si>
    <t>https://www.strabag.com/databases/internet/_public/files.nsf/aee78406ed324031c1257f720047de11/d74aa3d9217e1f93c1257ac2004922cd/$FILE/STRABAG%20PFS_Company%20Presentation_ENG.pdf</t>
  </si>
  <si>
    <t>https://www.strabag.com/databases/internet/_public/files.nsf/aee78406ed324031c1257f720047de11/b92695b0c8bb05cec12577b200314212/$FILE/20101004_Company%20Presentation%20STRABAG%20PFS.pdf</t>
  </si>
  <si>
    <t>https://www.strabag.com/databases/internet/_public/files.nsf/aee78406ed324031c1257f720047de11/abac8111cc0b19b9c12582a60031214b/$FILE/HY12_Presentation_August%202012.pdf</t>
  </si>
  <si>
    <t>https://www.strabag.com/databases/internet/_public/files.nsf/SearchView/F250C8A17B5B3DBEC12578CA006E486F/$File/STRABAG%20SE_Presentation_9M09.pdf</t>
  </si>
  <si>
    <t>https://www.strabag.com/databases/internet/_public/files.nsf/SearchView/151839D2F09FF672C12582A60030FC7F/$File/Q111_Presentation_May%202011.pdf</t>
  </si>
  <si>
    <t>https://www.strabag.com/databases/internet/_public/files.nsf/aee78406ed324031c1257f720047de11/3def80ab61b60769c1257c1900411d07/$FILE/Unternehmensprasentation_SFM_SI_english_2013.pdf</t>
  </si>
  <si>
    <t>https://whc.unesco.org/document/136037</t>
  </si>
  <si>
    <t>https://whc.unesco.org/document/127108</t>
  </si>
  <si>
    <t>https://whc.unesco.org/document/200829</t>
  </si>
  <si>
    <t>https://whc.unesco.org/document/189286</t>
  </si>
  <si>
    <t>https://whc.unesco.org/archive/2023/whc23-45com-3B-en.pdf</t>
  </si>
  <si>
    <t>https://whc.unesco.org/documents/publi_wh_papers_25.pdf</t>
  </si>
  <si>
    <t>https://whc.unesco.org/document/151635</t>
  </si>
  <si>
    <t>https://whc.unesco.org/document/134869</t>
  </si>
  <si>
    <t>https://whc.unesco.org/document/152845</t>
  </si>
  <si>
    <t>https://whc.unesco.org/document/128603</t>
  </si>
  <si>
    <t>https://zenodo.org/records/5731569/files/PESE%20Framework%20for%20Curriculum%20EN.pdf</t>
  </si>
  <si>
    <t>https://zenodo.org/records/887283/files/Calibration2017_Presentation_Nave.pdf</t>
  </si>
  <si>
    <t>https://zenodo.org/records/6399891/files/MJPPS-2-1-12.pdf?download=1</t>
  </si>
  <si>
    <t>https://zenodo.org/records/8199403/files/35.pdf</t>
  </si>
  <si>
    <t>https://zenodo.org/records/1246274/files/SihemMHIRSIFasciculeDeTPWord.pdf</t>
  </si>
  <si>
    <t>https://zenodo.org/records/3369772/files/3-V4i1IJSSEE-Neeraj%20Sharma-Jan-Jun-2019.pdf</t>
  </si>
  <si>
    <t>https://zenodo.org/records/10551963/files/ASIST_METSTI2023_silde_deck.pdf?download=1</t>
  </si>
  <si>
    <t>https://zenodo.org/records/5184714/files/DESIGN%20AND%20CONSTRUCTION%20OF%20A%20BENCH%20TOOL.pdf</t>
  </si>
  <si>
    <t>https://zenodo.org/records/1330343/files/3451.pdf</t>
  </si>
  <si>
    <t>https://barents-council.org/document/IBS_Annual_Report_2018.pdf</t>
  </si>
  <si>
    <t>https://barents-council.org/document/WGEC_Norwegian_chairmanship_priorities_2011_2013.pdf</t>
  </si>
  <si>
    <t>https://barents-council.org/document/Travikverket_Riga_13_nov.pdf</t>
  </si>
  <si>
    <t>https://barents-council.org/document/JCRC_St_Petersburg_8_Dec_2016_Minutes.pdf</t>
  </si>
  <si>
    <t>https://barents-council.org/document/Minutes_SHE47_Kirkenes_15.03.16_ENG.pdf</t>
  </si>
  <si>
    <t>https://barents-council.org/document/Minutes_SHE77_Telephone_March2019_EN.pdf</t>
  </si>
  <si>
    <t>https://barents-council.org/document/Minutes_SHE85_Umea_Sept2019_EN.pdf</t>
  </si>
  <si>
    <t>https://barents-council.org/document/Regional_Council_Kajaani_31_May_2016_draft_agenda.pdf</t>
  </si>
  <si>
    <t>https://barents-council.org/document/JWGHS_Kirkenes_22-23_March_2018_Minutes.pdf</t>
  </si>
  <si>
    <t>https://barents-council.org/document/Minutes_HEG_meeting_Syktyvkar_11-12.10.17_ENG.pdf</t>
  </si>
  <si>
    <t>https://www.strabag.com/databases/internet/_public/files.nsf/aee78406ed324031c1257f720047de11/151839d2f09ff672c12582a60030fc7f/$FILE/Q111_Presentation_May%202011.pdf</t>
  </si>
  <si>
    <t>https://www.strabag.com/databases/internet/_public/files.nsf/SearchView/6A9E3E96546B2930C1258854005C39CC/$File/Beschlussvorschl%C3%A4ge%20Aufsichtsrat_E.pdf</t>
  </si>
  <si>
    <t>https://www.strabag.com/databases/internet/_public/files.nsf/SearchView/A11F84674945380EC125842A001EE0C7/$File/Abstimmungsergebnis_e.pdf</t>
  </si>
  <si>
    <t>https://www.strabag.com/databases/internet/_public/files.nsf/SearchView/F570CC6A9724FA02C1257D9E0023BD13/$File/STRABAG%20SE%209M14%20presentation.pdf</t>
  </si>
  <si>
    <t>https://www.strabag.com/databases/internet/_public/files.nsf/SearchView/1EDDD891F910AD4FC125826A00330FB8/$File/HV-2013_Beschlussvorschl%C3%A4ge%20des%20Aufsichtsrates_e.pdf</t>
  </si>
  <si>
    <t>https://www.strabag.com/databases/internet/_public/files.nsf/SearchView/01A848E339235CF2C1257E49003F58F8/$File/Beschlussvorschl%C3%A4ge%20des%20Aufsichtsrats_STRABAG%20SE%20HV%202015_e.pdf</t>
  </si>
  <si>
    <t>https://www.strabag.com/databases/internet/_public/files.nsf/aee78406ed324031c1257f720047de11/d0819a1a2adec235c12581e80023c58f/$FILE/STRABAG%20SE_9M%202017%20results%20presentation.pdf</t>
  </si>
  <si>
    <t>https://www.strabag.com/databases/internet/_public/files.nsf/SearchView/8480E835855C2BB7C1257D9E0026CC9F/$File/STRABAG%20SE%209M14%20presentation.pdf</t>
  </si>
  <si>
    <t>https://www.strabag.com/databases/internet/_public/files.nsf/SearchView/ADD6A528AC98CB2DC125768D005D82DA/$File/20091215_Company%20Presentation%20STRABAG%20PFS.pdf?OpenElement</t>
  </si>
  <si>
    <t>https://www.strabag.com/databases/internet/_public/files.nsf/aee78406ed324031c1257f720047de11/6c3c73e848fc7b60c12580d7003da342/$FILE/STRABAG%20SE%20Investor%20Presentation%20March2017.pdf</t>
  </si>
  <si>
    <t>https://zenodo.org/records/10052260/files/presentation%20-%20Isirabahenda,%20Gonzague.pdf</t>
  </si>
  <si>
    <t>https://zenodo.org/records/7155944/files/Vortrag_Helling.pdf</t>
  </si>
  <si>
    <t>https://zenodo.org/records/161500/files/IJTIR_Article_201607001.pdf</t>
  </si>
  <si>
    <t>https://zenodo.org/records/4017728/files/frtbSa-6.pdf</t>
  </si>
  <si>
    <t>https://zenodo.org/records/7180840/files/STI2022_presentation.pdf</t>
  </si>
  <si>
    <t>https://zenodo.org/records/1245952/files/01%20Ch%2001%20G%C3%A9otechnique%20routi%C3%A8re.pdf</t>
  </si>
  <si>
    <t>https://zenodo.org/records/574499/files/Catelo1712017AJAEES33022.pdf</t>
  </si>
  <si>
    <t>https://zenodo.org/records/3510316/files/4.Netflix_FullPaper.pdf</t>
  </si>
  <si>
    <t>https://zenodo.org/records/10562558/files/1.Opening.pdf</t>
  </si>
  <si>
    <t>https://barents-council.org/img/Events/18th_BEAC_Ministerial_Meeting_26_October_2021_Tromso_Agenda_ENG_upd21oct1400-1.pdf</t>
  </si>
  <si>
    <t>https://barents-council.org/document/Protocol20070906TromsoSWE.pdf</t>
  </si>
  <si>
    <t>https://barents-council.org/document/Hotspots_Suppost_Activity_2A_Syktyvkar_Report.pdf</t>
  </si>
  <si>
    <t>https://barents-council.org/document/BEAC_AdHoc_WorkingGroup_on_Financial_Mechanism_meeting_minutes_18Feb2014.pdf</t>
  </si>
  <si>
    <t>https://barents-council.org/document/Minutes_SHE88_Telephone_Nov2019_EN.pdf</t>
  </si>
  <si>
    <t>https://barents-council.org/files/BRC-Documents/11762_doc_ProtokollRR20050316LAST.pdf</t>
  </si>
  <si>
    <t>https://barents-council.org/document/2750_doc_AMAP_Nefco_HotSpots.pdf</t>
  </si>
  <si>
    <t>https://barents-council.org/files/BEACBrandBook.pdf</t>
  </si>
  <si>
    <t>https://barents-council.org/document/Minutes_SHE70_Telephone_Sep2018_EN.pdf</t>
  </si>
  <si>
    <t>https://barents-council.org/document/WGIP_Minutes_Kautokeino_September_2018.pdf</t>
  </si>
  <si>
    <t>https://www.strabag.com/databases/internet/_public/files.nsf/aee78406ed324031c1257f720047de11/5385c524d3f4bf7ec125810f001e3cd1/$FILE/STRABAG%20SE%20FY%202016%20results%20presentation.pdf</t>
  </si>
  <si>
    <t>https://www.strabag.com/databases/internet/_public/files.nsf/aee78406ed324031c1257f720047de11/b818d087abc152c9c1257f0d0023be2e/$FILE/STRABAG%20SE%209M%202015%20results%20presentation.pdf</t>
  </si>
  <si>
    <t>https://www.strabag.com/databases/internet/_public/files.nsf/SearchView/FBED79EEEC154A3AC12582A600312622/$File/Q312_Presentation_November%202012.pdf</t>
  </si>
  <si>
    <t>https://www.strabag.com/databases/internet/_public/files.nsf/SearchView/074EC69F0D757FC7C12578CA006E5DA3/$File/STRABAG%20SE_Presentation_Q110.pdf</t>
  </si>
  <si>
    <t>https://www.strabag.com/databases/internet/_public/files.nsf/SearchView/5BE086C66CEC9A74C1257B24004A1934/$File/Investor%20Presentation_March%202013.pdf</t>
  </si>
  <si>
    <t>https://www.strabag.com/databases/internet/_public/files.nsf/aee78406ed324031c1257f720047de11/b8c68f9a207a8140c1257830003a0645/$FILE/Company_Presentation_eng.pdf</t>
  </si>
  <si>
    <t>https://www.strabag.com/databases/internet/_public/files.nsf/SearchView/46F5BAB3EAFA2F27C1257AC60023CBE0/$File/Q312_Presentation_November%202012.pdf</t>
  </si>
  <si>
    <t>https://www.strabag.com/databases/internet/_public/files.nsf/aee78406ed324031c1257f720047de11/4d265a528a0cbcd6c1257e36001e5711/$FILE/STRABAG%20SE%20FY%202014%20results%20presentation.pdf</t>
  </si>
  <si>
    <t>https://www.strabag.com/databases/internet/_public/files.nsf/SearchView/F0E2F09C360DBF08C12588AF001B7F4E/$File/STRABAG%20SE_6M%202022%20results%20presentation.pdf</t>
  </si>
  <si>
    <t>https://www.strabag.com/databases/internet/_public/files.nsf/aee78406ed324031c1257f720047de11/a252b3642a2d9c64c1257d4600233faf/$FILE/STRABAG%20SE%20Investor%20Presentation%20September%202014.pdf</t>
  </si>
  <si>
    <t>https://zenodo.org/records/6622655/files/15.pdf</t>
  </si>
  <si>
    <t>https://zenodo.org/records/1302877/files/9318vlsi02.pdf</t>
  </si>
  <si>
    <t>https://zenodo.org/records/8185659/files/Haemophilia%20in%20Children.pdf?download=1</t>
  </si>
  <si>
    <t>https://zenodo.org/records/10033698/files/06-OlaoluwaOsundare.pdf</t>
  </si>
  <si>
    <t>https://zenodo.org/records/7526374/files/final_report.pdf</t>
  </si>
  <si>
    <t>https://zenodo.org/records/4593012/files/De%20Rijcke%20Keynote%20NARMA%2010%20March%202021.pdf</t>
  </si>
  <si>
    <t>https://zenodo.org/records/5600535/files/A%20Practical%20Guide%20to%20Preprints_1.0.pdf</t>
  </si>
  <si>
    <t>https://zenodo.org/records/999391/files/Quality%20Control%20%E2%80%93%20Nike%20Inc..pdf</t>
  </si>
  <si>
    <t>https://barents-council.org/document/RWGE_Kajaani_24_September_2012_Minutes.pdf</t>
  </si>
  <si>
    <t>https://barents-council.org/document/CYAR_Newsletter_January_May_2013.pdf</t>
  </si>
  <si>
    <t>https://barents-council.org/document/Minutes_SHE49_Telephone_meeting_25.05.16_ENG.pdf</t>
  </si>
  <si>
    <t>https://barents-council.org/document/Norway_Draft_Project_Proposal_eng.pdf</t>
  </si>
  <si>
    <t>https://barents-council.org/document/AB-Waste_seminar_Petrozavodsk_Memo.pdf</t>
  </si>
  <si>
    <t>https://barents-council.org/document/Barents_TB_Prog_SC_meeting_St_Petersburg_13_May_2011_Minutes_ENG.pdf</t>
  </si>
  <si>
    <t>https://barents-council.org/document/SHE65_Telephone_Meeting_May_2018_Minutes.pdf</t>
  </si>
  <si>
    <t>https://barents-council.org/document/Minutes_SHE90_Telephone_Dec2019_EN.pdf</t>
  </si>
  <si>
    <t>https://barents-council.org/document/WGE_Arkhangelsk_8-10_December_2014_Climate_change_session_minutes_ENG.pdf</t>
  </si>
  <si>
    <t>https://barents-council.org/document/Barents_TB_Prog_SC_meeting_StPetersburg_19Oct2011_Minutes_SC_Meeting_13May2011_ENG.pdf</t>
  </si>
  <si>
    <t>https://www.strabag.com/databases/internet/_public/files.nsf/aee78406ed324031c1257f720047de11/1d419dfc9671b0d7c1257ab50034a46a/$FILE/Investor%20Presentation_November%202012.pdf</t>
  </si>
  <si>
    <t>https://www.strabag.com/databases/internet/_public/files.nsf/aee78406ed324031c1257f720047de11/33e3f6ed4245822ac1257a2f00234db8/$FILE/Investor%20Presentation_July%202012.pdf</t>
  </si>
  <si>
    <t>https://www.strabag.com/databases/internet/_public/files.nsf/aee78406ed324031c1257f720047de11/e79f1634457ed74fc1257a13005a3051/$FILE/Investor%20Presentation_June%202012.pdf</t>
  </si>
  <si>
    <t>https://www.strabag.com/databases/internet/_public/files.nsf/SearchView/4C11B41F1AE0438BC12578CA0055841A/$File/CMD%202010_Pr%C3%A4sentation_Nov10.pdf</t>
  </si>
  <si>
    <t>https://www.strabag.com/databases/internet/_public/files.nsf/SearchView/86F2B596D5EEB2C4C12586DA00285892/$File/Beschlussvorschl%C3%A4ge%20Aufsichtsrat_E.pdf</t>
  </si>
  <si>
    <t>https://www.strabag.com/databases/internet/_public/files.nsf/aee78406ed324031c1257f720047de11/48c3b2e6ac81b1ffc1257b9e0036ee85/$FILE/Investor%20Presentation_July%202013.pdf</t>
  </si>
  <si>
    <t>https://www.strabag.com/databases/internet/_public/files.nsf/aee78406ed324031c1257f720047de11/dd95e5713c71c4f4c1257e3d003658f9/$FILE/STRABAG%20SE%20Investor%20Presentation%20May%202015.pdf</t>
  </si>
  <si>
    <t>https://www.strabag.com/databases/internet/_public/files.nsf/aee78406ed324031c1257f720047de11/168717a683c30165c1257dd9005885ab/$FILE/STRABAG%20SE%20Marketing%20Anleihe%202015.pdf</t>
  </si>
  <si>
    <t>https://www.strabag.com/databases/internet/_public/files.nsf/aee78406ed324031c1257f720047de11/7a2982c7c8d9c4f4c1257f7e005baf82/$FILE/BIM.pdf</t>
  </si>
  <si>
    <t>https://www.strabag.com/databases/internet/_public/files.nsf/SearchView/D0C9B7BBD6D1B174C12582A60030FB5F/$File/STRABAG%20SE_Presentation_HY10.pdf</t>
  </si>
  <si>
    <t>https://zenodo.org/records/6362504/files/TumorDetection,Segmentation,andClassificationChallengeonAutomated3DBreastUltrasound_03-16-2022_10-25-02.pdf</t>
  </si>
  <si>
    <t>https://zenodo.org/records/185761/files/document_jbb9f8D.pdf</t>
  </si>
  <si>
    <t>https://zenodo.org/records/7802931/files/B-9.pdf</t>
  </si>
  <si>
    <t>https://zenodo.org/records/3870630/files/Strategic%20Intervention%20Materials%20A%20Tool%20in%20Improving%20Students%E2%80%99%20Academic%20Performance.pdf</t>
  </si>
  <si>
    <t>https://zenodo.org/records/2560937/files/OUTPASS%20%20SYSTEM.pdf</t>
  </si>
  <si>
    <t>https://zenodo.org/records/45345/files/6.Jarrar.pdf</t>
  </si>
  <si>
    <t>https://zenodo.org/records/5760831/files/11.pdf</t>
  </si>
  <si>
    <t>https://zenodo.org/records/1188418/files/EVITAD2.3v1.1.pdf</t>
  </si>
  <si>
    <t>https://zenodo.org/records/1456732/files/10.24868BWTC6.2017.008.pdf</t>
  </si>
  <si>
    <t>https://zenodo.org/records/6408962/files/PATHOPHYSIOLOGY,%20INVESTIGATIONS,%20AND%20MANAGEMENT%20OF%20VENTRICULAR%20SEPTAL%20DEFECT.pdf</t>
  </si>
  <si>
    <t>https://barents-council.org/document/ProtocolRegCouncil14-11-2007RovaniemiSWE.pdf</t>
  </si>
  <si>
    <t>https://barents-council.org/document/11943_doc_RCLProtocol20061124OuluSWE.pdf</t>
  </si>
  <si>
    <t>https://barents-council.org/document/protocol_WGIP_Stockholm_ENG.pdf</t>
  </si>
  <si>
    <t>https://barents-council.org/document/CYAR_SC_5th_Meeting_Petrozavodsk_18_November_2010_Minutes_ENG.pdf</t>
  </si>
  <si>
    <t>https://barents-council.org/document/RWGTLKajaani31May2016DraftAgenda.pdf</t>
  </si>
  <si>
    <t>https://barents-council.org/document/Hotspots_Supposrt_Activity_2B_Petrozavodsk_Naryan_Mar_Report.pdf</t>
  </si>
  <si>
    <t>https://barents-council.org/document/Minutes_SHE89_Telephone_Dec2019_EN.pdf</t>
  </si>
  <si>
    <t>https://barents-council.org/document/WGE_Petrozavodsk_9_April_2014_Minutes.pdf</t>
  </si>
  <si>
    <t>https://barents-council.org/document/JEWG_minutes_Arkhangelsk_2011.05.12.pdf</t>
  </si>
  <si>
    <t>https://barents-council.org/document/Minutes_Barents_SC_St_Petersburg_22_Sep2009.pdf</t>
  </si>
  <si>
    <t>https://www.strabag.com/databases/internet/_public/files.nsf/aee78406ed324031c1257f720047de11/ed61d4e5571492bcc1257876002caf1b/$FILE/STRABAG_PFS_ENG_04042011.pdf</t>
  </si>
  <si>
    <t>https://www.strabag.com/databases/internet/_public/files.nsf/SearchView/D5DD517A6EEC4BE0C1257B8E003B5954/$File/Abstimmungsergebnis_e.pdf</t>
  </si>
  <si>
    <t>https://www.strabag.com/databases/internet/_public/files.nsf/aee78406ed324031c1257f720047de11/15b071d1cb3334e4c1258021004093ef/$FILE/STRABAG%20SE%20Investor%20Presentation%20September%202016.pdf</t>
  </si>
  <si>
    <t>https://www.strabag.com/databases/internet/_public/files.nsf/SearchView/049228F201A53EF1C12582AD004BBB5F/$File/Dividendenbekanntmachung_E.pdf</t>
  </si>
  <si>
    <t>https://www.strabag.com/databases/internet/_public/files.nsf/SearchView/E7DF2422F7703C79C1257B050026C8D2/$File/Investor%20Presentation_February%202013.pdf</t>
  </si>
  <si>
    <t>https://www.strabag.com/databases/internet/_public/files.nsf/aee78406ed324031c1257f720047de11/503e833a39258dc8c1257a6b001e5636/$FILE/HY12_Presentation_August%202012.pdf</t>
  </si>
  <si>
    <t>https://www.strabag.com/databases/internet/_public/files.nsf/SearchView/F0B88ECC4777E58BC1257A8A00278A13/$File/Investor%20Presentation_October%202012.pdf</t>
  </si>
  <si>
    <t>https://www.strabag.com/databases/internet/_public/files.nsf/aee78406ed324031c1257f720047de11/682b9602cdf72b83c1257d9e0023c54b/$FILE/STRABAG%20SE%209M14%20presentation.pdf</t>
  </si>
  <si>
    <t>https://www.strabag.com/databases/internet/_public/files.nsf/aee78406ed324031c1257f720047de11/26ee264a81ccbf46c125804400599bb9/$FILE/STRABAG%20SE%20Investor%20Presentation%20October%202016.pdf</t>
  </si>
  <si>
    <t>https://www.strabag.com/databases/internet/_public/files.nsf/SearchView/AA90AC0EDA67130BC1257B05002733F4/$File/Investor%20Presentation_February%202013.pdf</t>
  </si>
  <si>
    <t>https://www.finances.gouv.qc.ca/documents/Autres/en/AUTEN_Presentation_NY_19_05_2022.pdf</t>
  </si>
  <si>
    <t>https://frq.gouv.qc.ca/app/uploads/1914/07/presentation-standards-for-files-pdf-attached-to-frqnet-forms.pdf</t>
  </si>
  <si>
    <t>https://www.finances.gouv.qc.ca/ministere/outils_services/consultations_publiques/consultations_prebudgetaires/2023-2024/memoires/Memoire_Genome_QC.pdf</t>
  </si>
  <si>
    <t>https://coursuperieureduquebec.ca/fileadmin/cour-superieure/Forms/Homologation_or_Renewal_Request.pdf</t>
  </si>
  <si>
    <t>https://frq.gouv.qc.ca/app/uploads/2021/06/presentation-standards-for-files-pdf-attached-to-frqnet-forms.pdf</t>
  </si>
  <si>
    <t>https://frq.gouv.qc.ca/app/uploads/2022/09/presentation-standards-for-files-pdf-attached-to-frqnet-forms.pdf</t>
  </si>
  <si>
    <t>http://www.finances.gouv.qc.ca/documents/Autres/en/AUTEN_Presentation_NY_19_05_2022.pdf</t>
  </si>
  <si>
    <t>https://environnement.gouv.qc.ca/changements/carbone/presentation-methode-comptabilisation-echanges-ges-en.pdf</t>
  </si>
  <si>
    <t>https://qc125.com/proj/2024-02-08-pallas-rd.pdf</t>
  </si>
  <si>
    <t>http://www.finances.gouv.td/index.php/publications/lois-des-finances?view=download&amp;id=193</t>
  </si>
  <si>
    <t>https://zenodo.org/records/8185659/files/Indirect%20Swallowing%20Therapy-%20Dysphagia.pdf</t>
  </si>
  <si>
    <t>https://zenodo.org/records/35398/files/CREATe-Working-Paper-2015-12.pdf</t>
  </si>
  <si>
    <t>https://zenodo.org/records/12718/files/Hanson_presentation.pdf</t>
  </si>
  <si>
    <t>https://zenodo.org/records/1205423/files/SD2018_Pety.pdf</t>
  </si>
  <si>
    <t>https://zenodo.org/records/7098286/files/Perceived%20Effects%20of%20Online%20Learning%20on%20the%20Academic%20Performance%20of%20Senior%20High%20School%20Students.pdf?download=1</t>
  </si>
  <si>
    <t>https://zenodo.org/records/6488308/files/Presentation%20Stelling.pdf</t>
  </si>
  <si>
    <t>https://zenodo.org/records/3228082/files/20190403_ChavezRoberto_windEurope_final2.pdf</t>
  </si>
  <si>
    <t>https://zenodo.org/records/5783540/files/20211214_mritogether_raw_data.pdf</t>
  </si>
  <si>
    <t>https://zenodo.org/records/3877908/files/200514.pdf</t>
  </si>
  <si>
    <t>https://zenodo.org/records/10066596/files/simn-2023-proceedings-v4.pdf?download=1</t>
  </si>
  <si>
    <t>https://barents-council.org/document/SHE63_Stockholm_Meeting_March_2018_Minutes.pdf</t>
  </si>
  <si>
    <t>https://barents-council.org/document/Barents_Rescue_2019_Final_Planning_Conference_Kiruna_7-9_May_2019_Summary_of_the_conference.pdf</t>
  </si>
  <si>
    <t>https://barents-council.org/document/Minutes_SHE91_Telephone_Jan2020_EN.pdf</t>
  </si>
  <si>
    <t>https://barents-council.org/document/Minutes_SHE50_St.Petersburg_21.09.16_ENG.pdf</t>
  </si>
  <si>
    <t>https://www.strabag.com/databases/internet/_public/files.nsf/aee78406ed324031c1257f720047de11/1458ab6cc4d23a02c12582fd00630646/$FILE/STRABAG%20SE%20Investor%20Presentation%20September%202018.pdf</t>
  </si>
  <si>
    <t>https://www.strabag.com/databases/internet/_public/files.nsf/SearchView/B3D9F3C71C1876E1C1258559001E42A3/$File/STRABAG%20SE%20FY%202019%20results%20presentation.pdf</t>
  </si>
  <si>
    <t>https://www.strabag.com/databases/internet/_public/files.nsf/aee78406ed324031c1257f720047de11/4f9ba042732d37e1c1257fc4003fa934/$FILE/STRABAG%20SE%20Investor%20Presentation%20May%202016.pdf</t>
  </si>
  <si>
    <t>https://www.strabag.com/databases/internet/_public/files.nsf/SearchView/64B075090D484418C1258559001E4235/$File/STRABAG%20SE_Einzelabschluss%202019_E.pdf</t>
  </si>
  <si>
    <t>https://www.strabag.com/databases/internet/_public/files.nsf/aee78406ed324031c1257f720047de11/11f8d68fd7ef739fc125831900344ccb/$FILE/STRABAG%20SE%20Investor%20Presentation%20October%202018.pdf</t>
  </si>
  <si>
    <t>https://www.strabag.com/databases/internet/_public/files.nsf/SearchView/B818D087ABC152C9C1257F0D0023BE2E/$File/STRABAG%20SE%209M%202015%20results%20presentation.pdf</t>
  </si>
  <si>
    <t>https://www.strabag.com/databases/internet/_public/files.nsf/aee78406ed324031c1257f720047de11/75d0a8c325895b64c1257c9a00479642/$FILE/Investor%20Presentation_March%202014.pdf</t>
  </si>
  <si>
    <t>https://www.strabag.com/databases/internet/_public/files.nsf/aee78406ed324031c1257f720047de11/e4f5a01289d295fbc1257b6b003c4196/$FILE/Investor%20Presentation_Mai%202013.pdf</t>
  </si>
  <si>
    <t>https://www.strabag.com/databases/internet/_public/files.nsf/aee78406ed324031c1257f720047de11/588bf9564190b294c1257cad0023768c/$FILE/Investor%20Presentation_April%202014.pdf</t>
  </si>
  <si>
    <t>https://www.strabag.com/databases/internet/_public/files.nsf/SearchView/DB6316B377380455C12586D80038E819/$File/Einberufung%2017%20oHV_E.pdf</t>
  </si>
  <si>
    <t>https://zenodo.org/records/192289/files/06_IJRG16_SE10_06.pdf</t>
  </si>
  <si>
    <t>https://zenodo.org/records/2659543/files/190405.pdf</t>
  </si>
  <si>
    <t>https://zenodo.org/records/7124253/files/Polifonia_D1.1_V1.0.pdf?download=1</t>
  </si>
  <si>
    <t>https://zenodo.org/records/4413448/files/Chapitre%20modulation%20demodulation%20AM.pdf</t>
  </si>
  <si>
    <t>https://zenodo.org/records/968488/files/article.pdf</t>
  </si>
  <si>
    <t>https://zenodo.org/records/8308214/files/Vertebroplasty.pdf</t>
  </si>
  <si>
    <t>https://zenodo.org/records/6612961/files/The%20Impact%20of%20Pandemic%20on%20the%20Buying%20Behavior%20Among%20the%20Filipino%20Youth.pdf</t>
  </si>
  <si>
    <t>https://zenodo.org/records/7781420/files/DAOUI%20et%20al.pdf</t>
  </si>
  <si>
    <t>https://zenodo.org/records/7602149/files/C8_AI-Based%20Weapon%20Detection%20-Formatted%20Paper.pdf</t>
  </si>
  <si>
    <t>https://zenodo.org/records/1246326/files/Activite2.4_Zoghlami_VB.pdf</t>
  </si>
  <si>
    <t>https://www.strabag.com/databases/internet/_public/files.nsf/aee78406ed324031c1257f720047de11/2bbb973d76de9419c125857b00430b8d/$FILE/STRABAG%20SE%20Investor%20Presentation%20June%202020.pdf</t>
  </si>
  <si>
    <t>https://www.strabag.com/databases/internet/_public/files.nsf/SearchView/DE0DFBC589C8FD3BC1257CE6004D597C/$File/Beschlussvorschl%C3%A4ge-AR_e.pdf</t>
  </si>
  <si>
    <t>https://www.strabag.com/databases/internet/_public/files.nsf/aee78406ed324031c1257f720047de11/8bfcb5f9820c8418c12584660022d062/$FILE/STRABAG%20SE%20Investor%20Presentation%20September%202019.pdf</t>
  </si>
  <si>
    <t>https://www.strabag.com/databases/internet/_public/files.nsf/SearchView/D54124E0CAFB152CC125884F0027274A/$File/Einberufung%2018%20oHV_E.pdf</t>
  </si>
  <si>
    <t>https://www.strabag.com/databases/internet/_public/files.nsf/aee78406ed324031c1257f720047de11/4205462f96f2f641c1257bbb003398d7/$FILE/Investor%20Presentation_August%202013.pdf</t>
  </si>
  <si>
    <t>https://www.strabag.com/databases/internet/_public/files.nsf/aee78406ed324031c1257f720047de11/a0c54a30b3c126cec1257b7a001ec6a8/$FILE/Q113_Presentation_Mai%202013.pdf</t>
  </si>
  <si>
    <t>https://www.strabag.com/databases/internet/_public/files.nsf/aee78406ed324031c1257f720047de11/8918c915d44049d0c1257c36006433c0/$FILE/Investor%20Presentation_December%202013.pdf</t>
  </si>
  <si>
    <t>https://www.strabag.com/databases/internet/_public/files.nsf/SearchView/7737AE77802F7B27C12578CA006E3395/$File/Q111_Presentation_May%202011.pdf</t>
  </si>
  <si>
    <t>https://www.strabag.com/databases/internet/_public/files.nsf/aee78406ed324031c1257f720047de11/78af958d2c9499dbc1258742001e4303/$FILE/STRABAG%20SE_6M%202021%20results%20presentation_FINAL.pdf</t>
  </si>
  <si>
    <t>https://www.strabag.com/databases/internet/_public/files.nsf/aee78406ed324031c1257f720047de11/12f071679372c49ac1257bd9002395ee/$FILE/Investor%20Presentation_September%202013.pdf</t>
  </si>
  <si>
    <t>https://zenodo.org/records/3956715/files/2020_Peter_Dueben_ESiWACE_Emerging_Tech.pdf</t>
  </si>
  <si>
    <t>https://zenodo.org/records/10573618/files/kusum%20raj%20subedi.pdf?download=1</t>
  </si>
  <si>
    <t>https://zenodo.org/records/4457177/files/Guidelines_for_Detection_of_Scenes_Version_1.pdf</t>
  </si>
  <si>
    <t>https://zenodo.org/records/1279488/files/article.pdf</t>
  </si>
  <si>
    <t>https://zenodo.org/records/3521968/files/Bypassing%20NAC%20-%20A%20handy%20How-to%20Guide.pdf</t>
  </si>
  <si>
    <t>https://zenodo.org/records/6467336/files/03.pdf</t>
  </si>
  <si>
    <t>https://zenodo.org/records/5520014/files/02.03%20OBDP2021_Gonzalez-Arjona_PPT.pdf</t>
  </si>
  <si>
    <t>https://zenodo.org/records/3633582/files/research%20no%2013.pdf</t>
  </si>
  <si>
    <t>https://zenodo.org/records/5704966/files/3%20Zikic%20et%20al.pdf</t>
  </si>
  <si>
    <t>https://zenodo.org/records/5893933/files/miyawaki.pdf</t>
  </si>
  <si>
    <t>https://www.strabag.com/databases/internet/_public/files.nsf/SearchView/08A0A62DB30B2898C12579F70055D376/$File/20120507_Company%20Presentation%20STRABAG%20PFS.pdf?OpenElement</t>
  </si>
  <si>
    <t>https://www.strabag.com/databases/internet/_public/files.nsf/aee78406ed324031c1257f720047de11/38534699adb317edc1257bd900238391/$FILE/Investor%20Presentation_September%202013.pdf</t>
  </si>
  <si>
    <t>https://www.strabag.com/databases/internet/_public/files.nsf/aee78406ed324031c1257f720047de11/e279dfc929dad725c1257b6b003c2e60/$FILE/Investor%20Presentation_Mai%202013.pdf</t>
  </si>
  <si>
    <t>https://www.strabag.com/databases/internet/_public/files.nsf/aee78406ed324031c1257f720047de11/334f898afb0610ffc1257c320023c12c/$FILE/STRABAG%20SE_9M13_Presentation_Nov2013.pdf</t>
  </si>
  <si>
    <t>https://www.strabag.com/databases/internet/_public/files.nsf/SearchView/45311FBA482DA3BDC1257C320024F28D/$File/STRABAG%20SE_9M13_Presentation_Nov2013.pdf</t>
  </si>
  <si>
    <t>https://www.strabag.com/databases/internet/_public/files.nsf/SearchView/DE0C21D238196ACFC1257A0F0022333D/$File/Q112_Presentation_May%202012.pdf</t>
  </si>
  <si>
    <t>https://www.strabag.com/databases/internet/_public/files.nsf/aee78406ed324031c1257f720047de11/4ad09cd814a05647c125829d001e4bf8/$FILE/STRABAG%20SE_3M%202018%20results%20presentation.pdf</t>
  </si>
  <si>
    <t>https://www.strabag.com/databases/internet/_public/files.nsf/SearchView/1C6DD4C4B8103000C12582A60030FADE/$File/STRABAG%20SE_Presentation_Q110.pdf</t>
  </si>
  <si>
    <t>https://www.strabag.com/databases/internet/_public/files.nsf/SearchView/3A1174861E217F21C125829800343A77/$File/Information_Aktion%C3%A4rsrechte_E.pdf</t>
  </si>
  <si>
    <t>https://www.strabag.com/databases/internet/_public/files.nsf/aee78406ed324031c1257f720047de11/5c598567d19ab814c12586c7001e5134/$FILE/STRABAG%20SE%20FY%202020%20results%20presentation.pdf</t>
  </si>
  <si>
    <t>https://zenodo.org/records/10204092/files/20231124_NFDIStammtisch-PSDI.pdf</t>
  </si>
  <si>
    <t>https://zenodo.org/records/815389/files/presentation.pdf</t>
  </si>
  <si>
    <t>https://zenodo.org/records/7852363/files/LiverLesionDiagnosisChallengeonMulti-phaseMRI_04-18-2023_02-54-04.pdf</t>
  </si>
  <si>
    <t>https://zenodo.org/records/3386110/files/010TT.pdf</t>
  </si>
  <si>
    <t>https://zenodo.org/records/3925578/files/10.%20La%20gestion%20de%20la%20performance%20sociale%20en%20microfinance%20%20quel%20enjeu.pdf</t>
  </si>
  <si>
    <t>https://zenodo.org/records/2298646/files/article.pdf</t>
  </si>
  <si>
    <t>https://zenodo.org/records/7411847/files/EN_SPM_SUSTAINABLE%20USE%20OF%20WILD%20SPECIES.pdf</t>
  </si>
  <si>
    <t>https://zenodo.org/records/4603851/files/29-1%20(1).pdf</t>
  </si>
  <si>
    <t>https://zenodo.org/records/7461847/files/Comparative%20Load%20Flow%20Analysis%20-Formatted%20Paper.pdf</t>
  </si>
  <si>
    <t>https://www.strabag.com/databases/internet/_public/files.nsf/SearchView/AEDCBA9926D6E01BC12578CA006E0118/$File/STRABAG%20SE_Presentation_9M10.pdf</t>
  </si>
  <si>
    <t>https://www.strabag.com/databases/internet/_public/files.nsf/SearchView/EEB99CB50B631108C12582A60030FBF2/$File/STRABAG%20SE_Presentation_9M10.pdf</t>
  </si>
  <si>
    <t>https://www.strabag.com/databases/internet/_public/files.nsf/SearchView/0DEC9DC86E6B8265C125771F0044E415/$File/20100510_Company%20Presentation%20STRABAG%20PFS.pdf?OpenElement</t>
  </si>
  <si>
    <t>https://www.strabag.com/databases/internet/_public/files.nsf/SearchView/5BD8B7159AA94E4DC12578CA006E9C0D/$File/STRABAG%20SE_Presentation_FY2007_aktualisiert.pdf</t>
  </si>
  <si>
    <t>https://www.strabag.com/databases/internet/_public/files.nsf/aee78406ed324031c1257f720047de11/2f829ce0c8f23f69c1258131001e380d/$FILE/ATTQR68L.pdf/STRABAG%20SE_3M%202017%20results%20presentation.pdf</t>
  </si>
  <si>
    <t>https://www.strabag.com/databases/internet/_public/files.nsf/SearchView/D89E93E33A3F0349C12586F60046BFFB/$File/IVA_Schwerpunktfragen_2021_Final_e.pdf</t>
  </si>
  <si>
    <t>https://www.strabag.com/databases/internet/_public/files.nsf/aee78406ed324031c1257f720047de11/69fce9f485721f15c1257b7f00586bcc/$FILE/Inform_25_eng_FM_LOW.pdf</t>
  </si>
  <si>
    <t>https://www.strabag.com/databases/internet/_public/files.nsf/SearchView/A5140A0A2B05C772C12588D90076EC0F/$File/STRABAG%20SE_Statement%20by%20the%20Management%20Board_20221013.pdf</t>
  </si>
  <si>
    <t>https://www.strabag.com/databases/internet/_public/files.nsf/aee78406ed324031c1257f720047de11/d486f415bae8c787c125896c0039ebe8/$FILE/STRABAG%20SE%20Investor%20Presentation%20March%202023.pdf</t>
  </si>
  <si>
    <t>https://www.strabag.com/databases/internet/_public/files.nsf/SearchView/88CC139F48DD0F0EC1257E49003F426B/$File/Beschlussvorschl%C3%A4ge%20des%20Vorstands_E.pdf</t>
  </si>
  <si>
    <t>https://www.keppeldcreit.com/en/file/investor-relations/presentations/2022/2023-01-31-kdcreit-fy2022-presentation-slides.pdf</t>
  </si>
  <si>
    <t>https://www.keppeldcreit.com/en/file/investor-relations/presentations/2022/2022-10-26-kdcreit-3q-2022-operational-updates.pdf</t>
  </si>
  <si>
    <t>https://www.keppeldcreit.com/en/file/investor-relations/presentations/2019/keppel-dc-reit-investor-presentation-13mar2019.pdf</t>
  </si>
  <si>
    <t>https://www.keppeldcreit.com/en/file/investor-relations/presentations/2020/kdcreit-4q2019-results-slides-final-1-.pdf</t>
  </si>
  <si>
    <t>https://zenodo.org/records/2548987/files/(6-18)MEDICAL%20CASE%20STUDY-format%20(1).pdf</t>
  </si>
  <si>
    <t>https://zenodo.org/records/10848225/files/Slides_Belen%20Suarez%20Presentation_StandICT.pdf</t>
  </si>
  <si>
    <t>https://zenodo.org/records/7844718/files/OvarianCancersubtypEclAssificationandoutlierdetectioN_04-19-2023_10-20-09.pdf</t>
  </si>
  <si>
    <t>https://zenodo.org/records/264974/files/Paper-5%20Issue-7%20%20full%20paper%20HR%20%20page%2037-45%20%20Dr.%20Neeraj%20Kumari%20%20Dec-2016.pdf</t>
  </si>
  <si>
    <t>https://zenodo.org/records/893487/files/360809444.pdf</t>
  </si>
  <si>
    <t>https://zenodo.org/records/1465618/files/328-332_RRIJM18031062.pdf</t>
  </si>
  <si>
    <t>https://zenodo.org/records/1258080/files/10-13_RRIJM18030602.pdf</t>
  </si>
  <si>
    <t>https://zenodo.org/records/31134/files/Miptec_2015_final_2.pdf</t>
  </si>
  <si>
    <t>https://zenodo.org/records/1419374/files/8-11.pdf</t>
  </si>
  <si>
    <t>https://zenodo.org/records/7581880/files/915-Article%20Text.pdf</t>
  </si>
  <si>
    <t>https://www.strabag.com/databases/internet/_public/files.nsf/SearchView/BFCE63FE6DB993BCC12582A60030CD39/$File/Investorenpr%C3%A4sentation_FY2012.pdf</t>
  </si>
  <si>
    <t>https://www.strabag.com/databases/internet/_public/files.nsf/SearchView/01240ECDFB55D49EC12578CA006E0D92/$File/STRABAG%20SE_Presentation_HY10.pdf</t>
  </si>
  <si>
    <t>https://www.strabag.com/databases/internet/_public/files.nsf/aee78406ed324031c1257f720047de11/1087bdfba9b12a38c1258854003a36cc/$FILE/STRABAG%20SE%20Investor%20Presentation%20June%202022.pdf</t>
  </si>
  <si>
    <t>https://www.strabag.com/databases/internet/_public/files.nsf/SearchView/81F60FB5B0CD9632C125812F005D6915/$File/Beschlussvorschl%C3%A4ge%20Vorstand%202016_E.pdf</t>
  </si>
  <si>
    <t>https://www.strabag.com/databases/internet/_public/files.nsf/SearchView/791DCC869547E540C12582FA001E3ECC/$File/STRABAG%20SE_Semi-Annual%20Report%202018_E.pdf</t>
  </si>
  <si>
    <t>https://www.strabag.com/databases/internet/_public/files.nsf/SearchView/6736D19852F5C0FFC12582A60030C29E/$File/Investorenpr%C3%A4sentation_FY2011.pdf</t>
  </si>
  <si>
    <t>https://www.strabag.com/databases/internet/_public/files.nsf/aee78406ed324031c1257f720047de11/fa91923fb288d0e0c1257870004baed1/$FILE/Unternehmensprasentation_PFS_CRO_eng.pdf</t>
  </si>
  <si>
    <t>https://www.strabag.com/databases/internet/_public/files.nsf/aee78406ed324031c1257f720047de11/6e25e49c4e3f33a8c1258a1c001b82fd/$FILE/STRABAG%20SE_H1%202023%20Results%20Presentation.pdf</t>
  </si>
  <si>
    <t>https://www.strabag.com/databases/internet/_public/files.nsf/SearchView/3648E36E1DB537E6C125829800342EC5/$File/Beschlussvorschl%C3%A4ge%20des%20Vorstands_E_April2018.pdf</t>
  </si>
  <si>
    <t>https://www.strabag.com/databases/internet/_public/files.nsf/SearchView/92289340E306419DC12586C7001E3CD2/%24File/STRABAG%20SE%20FY%202020%20results%20presentation.pdf</t>
  </si>
  <si>
    <t>https://efiling.energy.ca.gov/GetDocument.aspx?tn=250179</t>
  </si>
  <si>
    <t>https://cdt.ca.gov/wp-content/uploads/2021/10/middle-mile-presentation-slides_10-20-21.pdf</t>
  </si>
  <si>
    <t>https://conference.cajpa.org/wp-content/uploads/2017/09/9.13-Dealing-with-Danger.pdf</t>
  </si>
  <si>
    <t>https://www.keppeldcreit.com/en/file/investor-relations/presentations/2023/kdcreit-may-investor-presentation.pdf</t>
  </si>
  <si>
    <t>https://www.keppeldcreit.com/en/file/investor-relations/financial-results/2023/3q2023-presentation-slides.pdf</t>
  </si>
  <si>
    <t>https://www.keppeldcreit.com/en/file/investor-relations/presentations/2019/kdcreit-fy2018-agm-presentation-final.pdf</t>
  </si>
  <si>
    <t>https://www.keppeldcreit.com/en/file/investor-relations/presentations/2021/2021-12-02-kdcreit-egm-2021-ceo-presentation.pdf</t>
  </si>
  <si>
    <t>https://www.keppeldcreit.com/en/file/investor-relations/presentations/2015/keppel-dc-reit-investor-presentation-january-2015.pdf</t>
  </si>
  <si>
    <t>https://www.keppeldcreit.com/en/file/investor-relations/presentations/2022/2022-06-20-kdcreit-jun-investor-presentation.pdf</t>
  </si>
  <si>
    <t>https://www.keppeldcreit.com/en/file/investor-relations/presentations/2019/kdcreit-investor-presentation-sgx-dbsv-reitas-singapore-corporate-day-5sep2019.pdf</t>
  </si>
  <si>
    <t>https://www.keppeldcreit.com/en/file/investor-relations/presentations/2015/keppel-dc-reit-maincubes-data-centre-announcement-slides-28-october-2015.pdf</t>
  </si>
  <si>
    <t>https://www.keppeldcreit.com/en/file/investor-relations/presentations/2024/kdcreit-fy-2023-presentation-slides.pdf</t>
  </si>
  <si>
    <t>https://zenodo.org/records/6647944/files/49.%20Syste%CC%80me%20d%E2%80%99information%20de%20de%CC%81libe%CC%81ration%20des%20e%CC%81tudiants%20avec%20le%20syste%CC%80me%20LMD.pdf</t>
  </si>
  <si>
    <t>https://zenodo.org/records/4244217/files/pp%2020-37.pdf</t>
  </si>
  <si>
    <t>https://zenodo.org/records/2575336/files/(30-37)Golden%20Rules%20of%20Good%20Manufacturing%20Practice-format.pdf</t>
  </si>
  <si>
    <t>https://zenodo.org/records/3972380/files/28.%20La%20l%C3%A9gitimit%C3%A9%20interne%20du%20dirigeant%20impacte%20la%20performance%20des%20entreprises%20%20cas%20du%20Cameroun.pdf</t>
  </si>
  <si>
    <t>https://zenodo.org/records/3697900/files/0710ijwest01.pdf</t>
  </si>
  <si>
    <t>https://zenodo.org/records/4043436/files/METABOLOMICS_PILOT_STUDY_ELIXIR_GR_ALL_HANDS_meeting_presentation_2020.pdf?download=1</t>
  </si>
  <si>
    <t>https://zenodo.org/records/4580336/files/Amy%20Robertson-NREL.pdf</t>
  </si>
  <si>
    <t>https://zenodo.org/records/4146743/files/RDM_training_Guide_to_RDM_v1.2.pdf</t>
  </si>
  <si>
    <t>https://zenodo.org/records/3782814/files/45.%20Le%20r%C3%B4le%20des%20TIC%20dans%20la%20communication%20de%20l%E2%80%99entreprise%20avec%20ses%20parties%20prenantes.pdf</t>
  </si>
  <si>
    <t>https://www.strabag.com/databases/internet/_public/files.nsf/SearchView/E80F6A601B8F5EA4C1257CE4004DCEF1/$File/Einladung%20zur%20Haupversammlung%202014_e.pdf</t>
  </si>
  <si>
    <t>https://www.strabag.com/databases/internet/_public/files.nsf/SearchView/02F9488F69BD0CD0C12584090049C447/$File/Beschlussvorschl%C3%A4ge%20Vorstand_E_FINAL.pdf</t>
  </si>
  <si>
    <t>https://www.strabag.com/databases/internet/_public/files.nsf/SearchView/19693B29AB0BB34CC125799C005D4959/$File/STRABAG_inform_21_englisch_FM_WEB.pdf?OpenElement</t>
  </si>
  <si>
    <t>https://www.strabag.com/databases/internet/_public/files.nsf/aee78406ed324031c1257f720047de11/9455895e408bab0cc12579c900333d1f/$FILE/20120321_Company%20Presentation%20STRABAG%20PFS.pdf</t>
  </si>
  <si>
    <t>https://www.strabag.com/databases/internet/_public/files.nsf/SearchView/D029FEB6F711F9DCC125826A003307F9/$File/HV%202013_Beschlussvorschl%C3%A4ge%20des%20Vorstandes_e.pdf</t>
  </si>
  <si>
    <t>https://www.strabag.com/databases/internet/_public/files.nsf/SearchView/D208741E61B69B75C12579ED00212338/$File/Investorenpr%C3%A4sentation_FY2011.pdf</t>
  </si>
  <si>
    <t>https://www.strabag.com/databases/internet/_public/files.nsf/SearchView/18757E14FDE32B4FC1257FB70052A25D/$File/Beschlussvorschlag%20Aufsichtsrat_E.pdf</t>
  </si>
  <si>
    <t>https://www.strabag.com/databases/internet/_public/files.nsf/SearchView/01E095A885A86663C12589B200272106/$File/Einberufung%20zur%2019.%20oHV_EN.pdf</t>
  </si>
  <si>
    <t>https://www.strabag.com/databases/internet/_public/files.nsf/SearchView/70B05C1F9CAFECC5C1257E6200488308/$File/Abstimmungsergebnis_e.pdf</t>
  </si>
  <si>
    <t>https://www.strabag.com/databases/internet/_public/files.nsf/aee78406ed324031c1257f720047de11/475671100024b64bc1257c1c0057faa2/$FILE/Investor%20Presentation_November%202013.pdf</t>
  </si>
  <si>
    <t>https://cdn1.sportngin.com/attachments/document/dcad-3064983/2023-2024_Parent_Meeting-_Lower_Mites.pdf</t>
  </si>
  <si>
    <t>https://cdn1.sportngin.com/attachments/document/b060-3067179/2023-2024_Parent_Meeting_-_Mites_3-4.pdf</t>
  </si>
  <si>
    <t>https://www.inado.org/fileadmin/user_upload/2024_Speaker_Toolkit.pdf</t>
  </si>
  <si>
    <t>https://iavi.rti.org/assets/docs/07_Lutes_Results_SSA_EPCEA.pdf</t>
  </si>
  <si>
    <t>https://www.keppeldcreit.com/en/file/investor-relations/presentations/2023/1q-fy23-operational-updates.pdf</t>
  </si>
  <si>
    <t>https://www.keppeldcreit.com/en/file/sustainability/sustainability-report/kdcr-sr2022.pdf</t>
  </si>
  <si>
    <t>https://www.keppeldcreit.com/en/file/investor-relations/financial-results/2023/1h-2023-presentation.pdf</t>
  </si>
  <si>
    <t>https://www.keppeldcreit.com/en/file/investor-relations/presentations/2023/3q2023-presentation-slides.pdf</t>
  </si>
  <si>
    <t>https://www.keppeldcreit.com/en/file/investor-relations/presentations/2020/presentation-for-sgx-nh-sreits-corporate-day-11may2020.pdf</t>
  </si>
  <si>
    <t>https://www.keppeldcreit.com/en/file/investor-relations/presentations/2020/kdcreit-1q2020-operational-updates-final-1-.pdf</t>
  </si>
  <si>
    <t>https://www.keppeldcreit.com/en/file/investor-relations/presentations/2021/investor-presentation-2feb2021.pdf</t>
  </si>
  <si>
    <t>https://zenodo.org/records/8432030/files/Weinert-VonNeumannSimulator.pdf</t>
  </si>
  <si>
    <t>https://zenodo.org/records/7789184/files/2023_02_08_handbook-3.pdf</t>
  </si>
  <si>
    <t>https://zenodo.org/records/7240634/files/IJSRED-V5I5P56.pdf</t>
  </si>
  <si>
    <t>https://zenodo.org/records/1262197/files/article.pdf</t>
  </si>
  <si>
    <t>https://zenodo.org/records/4763387/files/CLEOPATRA%E2%80%99S%20SNAIL%20by%20JMN%20final%20version.pdf</t>
  </si>
  <si>
    <t>https://zenodo.org/records/5599575/files/Aspesi_2021%20Update_oaweek2021.pdf</t>
  </si>
  <si>
    <t>https://zenodo.org/records/10848225/files/Slides_Belen%20Suarez%20Presentation_StandICT.pdf?download=1</t>
  </si>
  <si>
    <t>https://zenodo.org/records/5569235/files/GCP%20fossilCO2%202021v34.pdf</t>
  </si>
  <si>
    <t>https://zenodo.org/records/2643636/files/10010160.pdf</t>
  </si>
  <si>
    <t>https://www.strabag.com/databases/internet/_public/files.nsf/SearchView/F41E83AE8F3D48B0C12578CA006E8C27/$File/STRABAG%20SE_Presentation_FY2009.pdf</t>
  </si>
  <si>
    <t>https://www.strabag.com/databases/internet/_public/files.nsf/SearchView/52D927CD31186FECC1257FCE00547634/$File/Abstimmungsergebnis_e.pdf</t>
  </si>
  <si>
    <t>https://www.strabag.com/databases/internet/_public/files.nsf/SearchView/765A69AE9536D30CC1257B5D001E6710/$File/Investorenpr%C3%A4sentation_FY2012.pdf</t>
  </si>
  <si>
    <t>https://www.strabag.com/databases/internet/_public/files.nsf/SearchView/C17B52DD33C14797C1258290003AF37E/$File/Einladung%20zur%2014.%20HV_E_FINAL.pdf</t>
  </si>
  <si>
    <t>https://www.strabag.com/databases/internet/_public/files.nsf/aee78406ed324031c1257f720047de11/8ce57d31515fe2e5c12579ad004a51d0/$FILE/Investor%20Presentation_March%202012.pdf</t>
  </si>
  <si>
    <t>https://www.strabag.com/databases/internet/_public/files.nsf/SearchView/DEC70DAAA5DA1C5CC12582A60030AF35/$File/STRABAG%20SE_Presentation_FY2009.pdf</t>
  </si>
  <si>
    <t>https://www.strabag.com/databases/internet/_public/files.nsf/SearchView/BDDD590FB1EDE730C1258411004A1CCE/$File/Beschlussvorschl%C3%A4ge%20AR_E_FINAL.pdf</t>
  </si>
  <si>
    <t>https://www.strabag.com/databases/internet/_public/files.nsf/SearchView/7FAB5AAE8F43282EC1258854005C28C0/$File/Beschlussvorschl%C3%A4ge%20Vorstand_E.pdf</t>
  </si>
  <si>
    <t>https://www.strabag.com/databases/internet/_public/files.nsf/SearchView/FA9960D8B7670569C125899E001B9954/$File/STRABAG%20SE_Individual%20Financial%20Statements%202022.pdf</t>
  </si>
  <si>
    <t>https://www.strabag.com/databases/internet/_public/files.nsf/SearchView/038DF03CF1003E37C12582A60030F9A9/$File/STRABAG%20SE_Presentation_HY09.pdf</t>
  </si>
  <si>
    <t>https://www.keppeldcreit.com/en/file/investor-relations/presentations/2022/kdcreit-1q-22-operational-updates-presentation.pdf</t>
  </si>
  <si>
    <t>https://www.keppeldcreit.com/en/file/investor-relations/financial-results/2018/december/slides/3-kdcr-fy18-presentation-slides.pdf</t>
  </si>
  <si>
    <t>https://www.keppeldcreit.com/en/file/investor-relations/presentations/2021/kdcreit-sias-virtual-dialogue-session.pdf</t>
  </si>
  <si>
    <t>https://www.keppeldcreit.com/en/file/investor-relations/financial-results/2022/4q-2022/kdcreit-fy2022-presentation-slides.pdf</t>
  </si>
  <si>
    <t>https://www.keppeldcreit.com/en/file/investor-relations/presentations/2023/kdcreit-fy2022-agm-presentation.pdf</t>
  </si>
  <si>
    <t>https://www.keppeldcreit.com/en/file/investor-relations/presentations/2022/2022-08-23-kdcreit-aug-investor-presentation.pdf</t>
  </si>
  <si>
    <t>https://www.keppeldcreit.com/en/file/investor-relations/presentations/2019/kdcreit-egm-2019-presentation-final.pdf</t>
  </si>
  <si>
    <t>https://www.keppeldcreit.com/en/file/investor-relations/financial-results/2019/march/slides/keppel-dc-reit-1q19-presentation-slides.pdf</t>
  </si>
  <si>
    <t>https://zenodo.org/records/60089/files/52.pdf</t>
  </si>
  <si>
    <t>https://zenodo.org/records/1084262/files/15034.pdf</t>
  </si>
  <si>
    <t>https://zenodo.org/records/10004329/files/EN_SPM_IAS_V4_DIGITAL.pdf?download=1</t>
  </si>
  <si>
    <t>https://zenodo.org/records/10562476/files/GCP%20fossilCO2%202023v43.pdf</t>
  </si>
  <si>
    <t>https://zenodo.org/records/3963833/files/GENDER%20NEUTRAL%20LEGISLATIVE%20DRAFTING%20IN%20INDIA.pdf</t>
  </si>
  <si>
    <t>https://zenodo.org/records/10521002/files/Summary%20for%20policymakers_IPBES%20IAS%20Assessment.pdf?download=1</t>
  </si>
  <si>
    <t>https://zenodo.org/records/572383/files/M%C3%A9canique%20g%C3%A9n%C3%A9rale-Partie%201.pdf</t>
  </si>
  <si>
    <t>https://zenodo.org/records/7497479/files/IJISRT22DEC390.pdf</t>
  </si>
  <si>
    <t>https://zenodo.org/records/1685926/files/article.pdf</t>
  </si>
  <si>
    <t>https://zenodo.org/records/7032207/files/Level%20of%20Anxiety%20in%20Speaking%20English%20Among%20College%20Students.pdf</t>
  </si>
  <si>
    <t>https://www.arcticandnorth.ru/upload/iblock/877/114_120.pdf</t>
  </si>
  <si>
    <t>https://www.arcticandnorth.ru/upload/iblock/edf/47_227_234.pdf</t>
  </si>
  <si>
    <t>https://www.arcticandnorth.ru/upload/iblock/cff/09_Petrova.pdf</t>
  </si>
  <si>
    <t>https://www.arcticandnorth.ru/upload/iblock/729/92_108.pdf</t>
  </si>
  <si>
    <t>https://www.arcticandnorth.ru/upload/iblock/024/46_192_210.pdf</t>
  </si>
  <si>
    <t>https://www.arcticandnorth.ru/upload/iblock/685/38_64.pdf</t>
  </si>
  <si>
    <t>http://www.arcticandnorth.ru/upload/iblock/537/09_Nielsen_Tevlina.pdf</t>
  </si>
  <si>
    <t>https://www.arcticandnorth.ru/upload/iblock/e67/53_208_225.pdf</t>
  </si>
  <si>
    <t>https://www.arcticandnorth.ru/upload/iblock/4fb/45_178_195.pdf</t>
  </si>
  <si>
    <t>https://www.strabag.com/databases/internet/_public/files.nsf/SearchView/EE1FFD4CFFEF756BC12582A60030F908/$File/STRABAG%20SE_Presentation_Q109.pdf</t>
  </si>
  <si>
    <t>https://www.strabag.com/databases/internet/_public/files.nsf/aee78406ed324031c1257f720047de11/c9e166cd7d6c5532c12579ad0049dc64/$FILE/Investor%20Presentation_March%202012.pdf</t>
  </si>
  <si>
    <t>https://www.strabag.com/databases/internet/_public/files.nsf/aee78406ed324031c1257f720047de11/27a3562d818f6441c1257a0f0021b5cd/$FILE/Investor%20Presentation_May%202012.pdf</t>
  </si>
  <si>
    <t>https://www.strabag.com/databases/internet/_public/files.nsf/SearchView/C10FB0EC7BECBD3EC12582A60030FA4F/$File/STRABAG%20SE_Presentation_9M09.pdf</t>
  </si>
  <si>
    <t>https://www.strabag.com/databases/internet/_public/files.nsf/SearchView/0D396DF65FB81D57C12578CA006E6698/$File/STRABAG%20SE_Presentation_Q109.pdf</t>
  </si>
  <si>
    <t>https://www.strabag.com/databases/internet/_public/files.nsf/aee78406ed324031c1257f720047de11/d7aad917c5d4677ec12589bb003105f3/$FILE/Beschlussvorschl%C3%A4ge%20Aufsichtsrat_E.pdf</t>
  </si>
  <si>
    <t>https://www.strabag.com/databases/internet/_public/files.nsf/aee78406ed324031c1257f720047de11/e8779af928201cdcc1257b1d0045bdee/$FILE/13.01.23_Company%20Presentation%20STRABAG%20PFS_komprimiert.pdf</t>
  </si>
  <si>
    <t>https://www.strabag.com/databases/internet/_public/files.nsf/aee78406ed324031c1257f720047de11/254bc4cc40b2dea5c12579cf003d5100/$FILE/Investor%20Presentation_April%202012.pdf</t>
  </si>
  <si>
    <t>https://www.strabag.com/databases/internet/_public/files.nsf/SearchView/E4A3EA5FFEDE81FBC12583EB001E4B36/$File/STRABAG%20SE_Jahresabschluss%202018_E.pdf</t>
  </si>
  <si>
    <t>https://www.strabag.com/databases/internet/_public/files.nsf/aee78406ed324031c1257f720047de11/c4766e5d688cf1adc1258848003f9bef/$FILE/Gesamte%20Tagesordnung%20(inkl.%20erg%C3%A4nzter%20Tagesordnungspunkte)_E.pdf</t>
  </si>
  <si>
    <t>https://www.keppeldcreit.com/en/file/investor-relations/presentations/2016/keppel-dc-reit-cardiff-data-centre-announcement-slides-6-october-2016.pdf</t>
  </si>
  <si>
    <t>https://www.keppeldcreit.com/en/file/investor-relations/presentations/2021/kdcreit-nomura-asean-virtual-conference-2021.pdf</t>
  </si>
  <si>
    <t>https://zenodo.org/records/5810722/files/Bofulin_2021_2.pdf</t>
  </si>
  <si>
    <t>https://www.keppeldcreit.com/en/file/investor-relations/presentations/2021/kdcreit-april-2021-investor-presentation-.pdf</t>
  </si>
  <si>
    <t>https://zenodo.org/records/8287393/files/MalleableAPGAS.pdf</t>
  </si>
  <si>
    <t>https://www.keppeldcreit.com/en/file/investor-relations/agm-egm-information/2019/agm/kdcreit-fy2019-agm-presentation-1-.pdf</t>
  </si>
  <si>
    <t>https://www.keppeldcreit.com/en/file/investor-relations/presentations/2021/kdcreit-bnp-paribas-singapore-reit-day-17-may-2021.pdf</t>
  </si>
  <si>
    <t>https://zenodo.org/records/5565073/files/10.06.2021-PAHTEI.pdf</t>
  </si>
  <si>
    <t>https://www.keppeldcreit.com/en/file/investor-relations/presentations/2021/kdcreit-keppel-capital-corporate-day-presentation.pdf</t>
  </si>
  <si>
    <t>https://zenodo.org/records/5518796/files/Alpine_Tourism_Destination_Case_Study.pdf</t>
  </si>
  <si>
    <t>https://www.keppeldcreit.com/en/file/investor-relations/agm-egm-information/2017/agm/kdcreit-agm-2018-presentation-slides-1-.pdf</t>
  </si>
  <si>
    <t>https://zenodo.org/records/1235602/files/article.pdf</t>
  </si>
  <si>
    <t>https://zenodo.org/records/32700/files/MipTec_2015_Devgan.pdf</t>
  </si>
  <si>
    <t>https://zenodo.org/records/5588929/files/text_2019_04_04_CabinAcoustics_Langfeldt.pdf?download=1</t>
  </si>
  <si>
    <t>https://zenodo.org/records/10108934/files/AADE-23-NTCE-SPP-11%20-%20Metwally.pdf</t>
  </si>
  <si>
    <t>http://www.arcticandnorth.ru/Encyclopedia_Arctic/bogolitsin_presentation.pdf</t>
  </si>
  <si>
    <t>https://www.arcticandnorth.ru/Encyclopedia_Arctic/bogolitsin_presentation.pdf</t>
  </si>
  <si>
    <t>http://www.arcticandnorth.ru/Encyclopedia_Arctic/ilina_presentation.pdf</t>
  </si>
  <si>
    <t>https://www.arcticandnorth.ru/Encyclopedia_Arctic/Arctic_France.PDF</t>
  </si>
  <si>
    <t>http://www.arcticandnorth.ru/Encyclopedia_Arctic/lukin_presentation.pdf</t>
  </si>
  <si>
    <t>https://www.arcticandnorth.ru/upload/iblock/bba/Fedorov.pdf</t>
  </si>
  <si>
    <t>https://www.arcticandnorth.ru/Encyclopedia_Arctic/lukin_presentation.pdf</t>
  </si>
  <si>
    <t>http://www.arcticandnorth.ru/Encyclopedia_Arctic/didyk_presentation.pdf</t>
  </si>
  <si>
    <t>https://www.arcticandnorth.ru/upload/iblock/1c6/117_120.pdf</t>
  </si>
  <si>
    <t>http://www.arcticandnorth.ru/Encyclopedia_Arctic/Arctic_France.PDF</t>
  </si>
  <si>
    <t>https://www.strabag.com/databases/internet/_public/files.nsf/SearchView/7342CB65695C5BBDC12582A600311D15/$File/Q112_Presentation_May%202012.pdf</t>
  </si>
  <si>
    <t>https://www.strabag.com/databases/internet/_public/files.nsf/SearchView/7DA11FF75751A87EC1257CE6004D6AEA/$File/Beschlussvorschl%C3%A4ge-Vst_e.pdf</t>
  </si>
  <si>
    <t>https://www.strabag.com/databases/internet/_public/files30.nsf/SearchView/CAFDA030BA8E1DF8C12588140046DFB8/$File/Maschinensteuerung_EN.pdf</t>
  </si>
  <si>
    <t>https://www.strabag.com/databases/internet/_public/files30.nsf/SearchView/136A5DD8E8C3EA99C125857600242C75/$File/AufDenSpurenDerVergangenheit_EN.pdf</t>
  </si>
  <si>
    <t>https://www.strabag.com/databases/internet/_public/files.nsf/aee78406ed324031c1257f720047de11/a289728df9ea04d0c12582970045e4aa/$FILE/STRABAG%20SE_2017_Jahresabschluss_Einzelabschluss_E.pdf</t>
  </si>
  <si>
    <t>https://www.strabag.com/databases/internet/_public/files.nsf/SearchView/F8C62A973EF29EE8C12579790062F31D/$File/Mitschrift_Strabag_20110831.pdf</t>
  </si>
  <si>
    <t>https://www.strabag.com/databases/internet/_public/files.nsf/SearchView/C2706C4FBCB3CB5AC12582B0003EB06A/$File/Abstimmungsergebnis_e.pdf</t>
  </si>
  <si>
    <t>https://www.strabag.com/databases/internet/_public/files.nsf/SearchView/351C2D85B6273BDBC12585D5001E3F32/$File/STRABAG%20SE_6M%202020%20results%20presentation.pdf</t>
  </si>
  <si>
    <t>https://www.strabag.com/databases/internet/_public/files.nsf/aee78406ed324031c1257f720047de11/8ea3fe8415b93065c12588b40049288c/$FILE/STRABAG%20SE%20Investor%20Presentation%20September%202022.pdf</t>
  </si>
  <si>
    <t>https://www.strabag.com/databases/internet/_public/files.nsf/SearchView/FA458D64B6F948B0C125851A003641C9/$File/Abstimmungsergebnis_e.pdf</t>
  </si>
  <si>
    <t>https://zenodo.org/records/3520715/files/Mac%20OS%20X%20Memory%20Analysis_%20An%20Overview.pdf</t>
  </si>
  <si>
    <t>https://zenodo.org/records/1161541/files/Celnav1.pdf</t>
  </si>
  <si>
    <t>https://zenodo.org/records/183288/files/STPA-SEC.pdf</t>
  </si>
  <si>
    <t>https://zenodo.org/records/10477999/files/18.pdf</t>
  </si>
  <si>
    <t>https://zenodo.org/records/2596843/files/214.pdf</t>
  </si>
  <si>
    <t>https://zenodo.org/records/2319524/files/article.pdf</t>
  </si>
  <si>
    <t>https://zenodo.org/records/6349249/files/ERNST%202010.pdf</t>
  </si>
  <si>
    <t>https://zenodo.org/records/1953449/files/article.pdf</t>
  </si>
  <si>
    <t>https://www.keppeldcreit.com/en/file/investor-relations/presentations/2017/keppel-dc-reit-fy2017-presentation-slides-1-.pdf</t>
  </si>
  <si>
    <t>https://www.keppeldcreit.com/en/file/investor-relations/agm-egm-information/2021/keppel-dc-reit-egm-2021-ceo-presentation-final.pdf</t>
  </si>
  <si>
    <t>https://www.keppeldcreit.com/en/file/investor-relations/presentations/2019/citi-asean-access-day-2019-singapore-28nov2019.pdf</t>
  </si>
  <si>
    <t>https://www.keppeldcreit.com/en/file/investor-relations/presentations/2021/kdcreit-citi-virtual-global-property-ceo-conference.pdf</t>
  </si>
  <si>
    <t>https://www.keppeldcreit.com/en/file/investor-relations/presentations/2016/keppel-dc-reit-2q-2016-results-slides.pdf</t>
  </si>
  <si>
    <t>https://www.keppeldcreit.com/en/file/investor-relations/presentations/2020/citi-apac-property-conference-23-24jun2020.pdf</t>
  </si>
  <si>
    <t>https://www.keppeldcreit.com/en/file/investor-relations/presentations/2021/kdcreit-agm-2021-ceo-presentation.pdf</t>
  </si>
  <si>
    <t>http://www.arcticandnorth.ru/Encyclopedia_Arctic/tatarkin_presentation.pdf</t>
  </si>
  <si>
    <t>https://www.arcticandnorth.ru/Encyclopedia_Arctic/karankevich_presentation.pdf</t>
  </si>
  <si>
    <t>https://www.arcticandnorth.ru/Encyclopedia_Arctic/alekseev_presentation.pdf</t>
  </si>
  <si>
    <t>https://www.arcticandnorth.ru/upload/iblock/ddf/01_Wrakberg.pdf</t>
  </si>
  <si>
    <t>https://www.arcticandnorth.ru/upload/iblock/8df/51_232_249.pdf</t>
  </si>
  <si>
    <t>https://www.arcticandnorth.ru/upload/iblock/6e1/07_Govorova_Zhuravel.pdf</t>
  </si>
  <si>
    <t>https://www.arcticandnorth.ru/upload/iblock/541/05.pdf</t>
  </si>
  <si>
    <t>https://www.arcticandnorth.ru/upload/iblock/f8e/88_99.pdf</t>
  </si>
  <si>
    <t>https://www.arcticandnorth.ru/upload/iblock/b93/09_Avdonina_i_dr.pdf</t>
  </si>
  <si>
    <t>https://www.arcticandnorth.ru/upload/iblock/980/18.pdf</t>
  </si>
  <si>
    <t>https://www.strabag.com/databases/internet/_public/files30.nsf/SearchView/6977600E8890DD66C12582FF00232821/$File/CompetenceCentreOnTour_EN.pdf</t>
  </si>
  <si>
    <t>https://www.strabag.com/databases/internet/_public/files.nsf/SearchView/D4A373E15EDD80FAC125821600577B7B/$File/Fehlerfeststellung_Website_Jan18_E.pdf</t>
  </si>
  <si>
    <t>https://www.strabag.com/databases/internet/_public/files.nsf/SearchView/FD6F69BEB0F62649C12589B200272543/$File/STRABAG%20SE_Individual%20Financial%20Statements%202022.pdf</t>
  </si>
  <si>
    <t>https://www.strabag.com/databases/internet/_public/files.nsf/SearchView/0AA9718E73095131C12585D5001E431D/$File/STRABAG%20SE_6M%202020%20results%20presentation.pdf</t>
  </si>
  <si>
    <t>https://www.strabag.com/databases/internet/_public/files.nsf/aee78406ed324031c1257f720047de11/6736d19852f5c0ffc12582a60030c29e/$FILE/Investorenpr%C3%A4sentation_FY2011.pdf</t>
  </si>
  <si>
    <t>https://www.strabag.com/databases/internet/_public/files.nsf/SearchView/33C351733CFF5964C125812F005D2F0E/$File/Beschlussvorschl%C3%A4ge%20Aufsichtsrat_2016_E.pdf</t>
  </si>
  <si>
    <t>https://www.strabag.com/databases/internet/_public/files.nsf/aee78406ed324031c1257f720047de11/bfce63fe6db993bcc12582a60030cd39/$FILE/Investorenpr%C3%A4sentation_FY2012.pdf</t>
  </si>
  <si>
    <t>https://www.strabag.com/databases/internet/_public/files.nsf/aee78406ed324031c1257f720047de11/ec86681f19dee788c12588d30037aaf1/$FILE/STRABAG%20SE%20Investor%20Presentation%20October%202022.pdf</t>
  </si>
  <si>
    <t>https://www.strabag.com/databases/internet/_public/files.nsf/SearchView/20D5B66042B11163C1257B1D0045DE35/$File/13.01.23_Company%20Presentation%20STRABAG%20PFS_komprimiert.pdf?OpenElement</t>
  </si>
  <si>
    <t>https://www.strabag.com/databases/internet/_public/files.nsf/aee78406ed324031c1257f720047de11/0723e7908fb08a31c12588d30037b4ff/$FILE/STRABAG%20SE%20Investor%20Presentation%20October%202022.pdf</t>
  </si>
  <si>
    <t>https://zenodo.org/records/1270570/files/article.pdf</t>
  </si>
  <si>
    <t>https://zenodo.org/records/7047952/files/Cerdeira_MOS-AK_LAEDC_2022.pdf</t>
  </si>
  <si>
    <t>https://zenodo.org/records/2552022/files/PN_SEP_73_155_162.pdf</t>
  </si>
  <si>
    <t>https://zenodo.org/records/7248226/files/UltraButton_ToH.pdf</t>
  </si>
  <si>
    <t>https://zenodo.org/records/1435602/files/%5BHaider-2018-OpenFOAM_course%5D%20OpenFOAM%20for%20beginners.pdf</t>
  </si>
  <si>
    <t>https://zenodo.org/records/7659280/files/IJISRT23FEB588.pdf</t>
  </si>
  <si>
    <t>https://zenodo.org/records/1461333/files/152-158.pdf</t>
  </si>
  <si>
    <t>https://zenodo.org/records/6596737/files/Factors%20Influencing%20the%20Attitude%20of%20Filipino%20Consumers%20to%20Shop%20Online%20amidst%20COVID-19%20Pandemic.pdf</t>
  </si>
  <si>
    <t>https://www.keppeldcreit.com/en/file/investor-relations/presentations/2019/kdcreit-investor-presentation-citi-reitas-sreits-and-sponsors-corporate-day-22aug2019.pdf</t>
  </si>
  <si>
    <t>https://www.keppeldcreit.com/en/file/investor-relations/presentations/2017/3-keppel-dc-reit-1q17-presentation-slides.pdf</t>
  </si>
  <si>
    <t>https://www.keppeldcreit.com/en/file/investor-relations/financial-results/2021/1q-2021/kdcreit-1q2021-operational-updates.pdf</t>
  </si>
  <si>
    <t>https://www.keppeldcreit.com/en/file/investor-relations/presentations/2017/keppel-dc-reit-2q17-presentation-slides-1-.pdf</t>
  </si>
  <si>
    <t>https://www.keppeldcreit.com/en/file/investor-relations/presentations/2019/investor-presentation-sg-and-bkk-15oct2019.pdf</t>
  </si>
  <si>
    <t>https://www.arcticandnorth.ru/upload/iblock/7a9/96_109.pdf</t>
  </si>
  <si>
    <t>https://www.arcticandnorth.ru/upload/iblock/43d/Lukin.pdf</t>
  </si>
  <si>
    <t>https://www.arcticandnorth.ru/upload/iblock/b87/53_208_225.pdf</t>
  </si>
  <si>
    <t>https://www.arcticandnorth.ru/upload/iblock/584/09_melkaya.pdf</t>
  </si>
  <si>
    <t>http://www.arcticandnorth.ru/SF/2013/%D0%9D%D0%B5%D1%81%D1%82%D0%B5%D1%80%D0%B5%D0%BD%D0%BA%D0%BE,%20%D0%98%D0%BA%D0%BE%D0%BD%D0%BD%D0%B8%D0%BA%D0%BE%D0%B2.pdf</t>
  </si>
  <si>
    <t>http://www.arcticandnorth.ru/upload/iblock/0ed/50_272_285.pdf</t>
  </si>
  <si>
    <t>https://www.arcticandnorth.ru/upload/iblock/57c/12_Golysheva.pdf</t>
  </si>
  <si>
    <t>https://www.arcticandnorth.ru/upload/iblock/537/09_Nielsen_Tevlina.pdf</t>
  </si>
  <si>
    <t>https://www.arcticandnorth.ru/upload/iblock/c9f/07.pdf</t>
  </si>
  <si>
    <t>https://www.strabag.com/databases/internet/_public/files.nsf/SearchView/FB7AF574D6BAABB2C12589D300370A86/$File/Abstimmungsergebnis_E_2023.pdf</t>
  </si>
  <si>
    <t>https://www.strabag.com/databases/internet/_public/files.nsf/SearchView/69FCE9F485721F15C1257B7F00586BCC/$File/Inform_25_eng_FM_LOW.pdf?OpenElement</t>
  </si>
  <si>
    <t>https://www.strabag.com/databases/internet/_public/files.nsf/aee78406ed324031c1257f720047de11/f6e0ab9a11aead11c1257c9a00477874/$FILE/Investor%20Presentation_March%202014.pdf</t>
  </si>
  <si>
    <t>https://www.strabag.com/databases/internet/_public/files.nsf/SearchView/C181934F92A4AEDBC1258409004A66E0/$File/Formular%20Stimmrechtsvollmacht%20IVA_E_FINAL.pdf</t>
  </si>
  <si>
    <t>https://www.strabag.com/databases/internet/_public/files.nsf/SearchView/7190BEF43181809FC1258427003EC1C6/$File/FAQ%20Dividende%20GJ%202018_FINAL_e.pdf</t>
  </si>
  <si>
    <t>https://www.strabag.com/databases/internet/_public/files.nsf/aee78406ed324031c1257f720047de11/5059b1197bfd794ac1257a2200603dc9/$FILE/20110126PresentationENGLISCH.pdf</t>
  </si>
  <si>
    <t>https://www.strabag.com/databases/internet/_public/files.nsf/aee78406ed324031c1257f720047de11/bc75f379148464a7c1257b240049bf3c/$FILE/Investor%20Presentation_March%202013.pdf</t>
  </si>
  <si>
    <t>https://www.strabag.com/databases/internet/_public/files.nsf/SearchView/FCEF06580F918924C12588240046DE7F/$File/Einberufung%20aoHV%202022_e.pdf</t>
  </si>
  <si>
    <t>https://www.strabag.com/databases/internet/_public/files.nsf/aee78406ed324031c1257f720047de11/1402940a1abc91a0c1257a220060363b/$FILE/20110126PresentationENGLISCH.pdf</t>
  </si>
  <si>
    <t>https://www.strabag.com/databases/internet/_public/files.nsf/SearchView/B49F57AF227BBC25C12578CA006E16D7/$File/STRABAG%20SE_Presentation_HY09.pdf</t>
  </si>
  <si>
    <t>https://zenodo.org/records/3234236/files/(1-9)Trends,%20Issues%20%20Pracice%20In%20Geriatic%20Nursing%20Care-format.pdf</t>
  </si>
  <si>
    <t>https://zenodo.org/records/4432296/files/Slope%20Stability%20Analysis%20Under%20Earthquake%20-Formatted%20Paper.pdf</t>
  </si>
  <si>
    <t>https://zenodo.org/records/3633447/files/research%20no%205.pdf</t>
  </si>
  <si>
    <t>https://zenodo.org/records/4095240/files/Vidyankur%20Jan%20June%202020%20XXII.1%20Life%20of%20Technology%20Melgalis%20Threat%20or%20Boon.pdf</t>
  </si>
  <si>
    <t>https://zenodo.org/records/3339262/files/Calculation%20of%20Quantity%20of%20Earthwork%20-HBRP%20Publication.pdf</t>
  </si>
  <si>
    <t>https://zenodo.org/records/2556577/files/187-189.pdf</t>
  </si>
  <si>
    <t>https://zenodo.org/records/8385529/files/TABLE%20BANKING%20CONTRIBUTION-28092023-1.pdf?download=1</t>
  </si>
  <si>
    <t>https://zenodo.org/records/6569490/files/2.%20TAFSIRI-2021-1(1)_SANON-OUATTARA.pdf?download=1</t>
  </si>
  <si>
    <t>https://www.keppeldcreit.com/en/file/investor-relations/agm-egm-information/2022/kdcreit-2022-agm-minutes.pdf</t>
  </si>
  <si>
    <t>https://www.keppeldcreit.com/en/file/investor-relations/presentations/2019/3-keppel-dc-reit-1h19-presentation-slides.pdf</t>
  </si>
  <si>
    <t>https://www.keppeldcreit.com/en/file/investor-relations/presentations/2015/keppel-dc-reit-4q-fy15-results-slides.pdf</t>
  </si>
  <si>
    <t>https://www.keppeldcreit.com/en/file/investor-relations/presentations/2020/daiwa-pan-asian-reit-conference-2020-kdcreit.pdf</t>
  </si>
  <si>
    <t>https://www.keppeldcreit.com/en/file/investor-relations/presentations/2020/kdcreit-sgx-cs-real-estate-virtual-corporate-days-29sep2020.pdf</t>
  </si>
  <si>
    <t>https://www.keppeldcreit.com/en/file/investor-relations/financial-results/2017/december/slides/keppel-dc-reit-fy2017-presentation-slides.pdf</t>
  </si>
  <si>
    <t>https://www.keppeldcreit.com/en/file/investor-relations/financial-results/2022/4q-2022/kdcreit-fy2022-financial-statements.pdf</t>
  </si>
  <si>
    <t>https://www.keppeldcreit.com/en/file/investor-relations/presentations/2019/keppel-dc-reit-1q19-presentation-slides.pdf</t>
  </si>
  <si>
    <t>https://www.keppeldcreit.com/en/file/investor-relations/presentations/2016/kdcr-fy16-presentation-slides.pdf</t>
  </si>
  <si>
    <t>https://www.keppeldcreit.com/en/file/investor-relations/presentations/2018/kdcr-3q18-results-slides-final-.pdf</t>
  </si>
  <si>
    <t>https://www.arcticandnorth.ru/upload/iblock/210/50_228_239.pdf</t>
  </si>
  <si>
    <t>https://www.arcticandnorth.ru/upload/iblock/daa/09_Avdonina_et_al.pdf</t>
  </si>
  <si>
    <t>https://www.arcticandnorth.ru/upload/iblock/ee0/52_206_227.pdf</t>
  </si>
  <si>
    <t>https://www.arcticandnorth.ru/upload/iblock/50b/3.pdf</t>
  </si>
  <si>
    <t>https://www.arcticandnorth.ru/upload/iblock/99f/09_Nielsen_Tevlina.pdf</t>
  </si>
  <si>
    <t>http://www.arcticandnorth.ru/upload/iblock/e13/11_Tevlina_Soleim.pdf</t>
  </si>
  <si>
    <t>http://www.arcticandnorth.ru/upload/iblock/1c6/117_120.pdf</t>
  </si>
  <si>
    <t>https://www.arcticandnorth.ru/upload/iblock/e13/11_Tevlina_Soleim.pdf</t>
  </si>
  <si>
    <t>https://www.arcticandnorth.ru/upload/iblock/3bd/21.pdf</t>
  </si>
  <si>
    <t>http://www.arcticandnorth.ru/upload/iblock/ee0/52_206_227.pdf</t>
  </si>
  <si>
    <t>https://www.strabag.com/databases/internet/_public/files.nsf/SearchView/2189F25404B65D0CC1258130004F0A91/$File/Stimmrechtsvertretung%20IVA_Formular_E.pdf</t>
  </si>
  <si>
    <t>https://www.strabag.com/databases/internet/_public/files.nsf/SearchView/7EA144E517460EF9C12579F7005594AB/$File/20120507_Company%20Presentation%20STRABAG%20PFS.pdf?OpenElement</t>
  </si>
  <si>
    <t>https://www.strabag.com/databases/internet/_public/files.nsf/SearchView/5AEF267C1A2711F2C12586DA00253766/$File/Information%20Aktion%C3%A4rsrechte_E.pdf</t>
  </si>
  <si>
    <t>https://www.strabag.com/databases/internet/_public/files.nsf/aee78406ed324031c1257f720047de11/8643f174e6436b8ec125799c005d077e/$FILE/STRABAG_inform_22_engl_FM_LOW.pdf</t>
  </si>
  <si>
    <t>https://www.strabag.com/databases/internet/_public/files.nsf/SearchView/F16A3DD806458C3BC12582A60030ADD2/$File/STRABAG%20SE_Presentation_FY2007_aktualisiert.pdf</t>
  </si>
  <si>
    <t>https://www.strabag.com/databases/internet/_public/files.nsf/SearchView/76C7DE0F7136F600C12582AD004B96CB/$File/Q&amp;A_Dividendenzahlung_E.pdf</t>
  </si>
  <si>
    <t>https://www.strabag.com/databases/internet/_public/files.nsf/SearchView/2CE12889C70D1146C1258427003EBAE0/$File/Dividendenbekanntmachung_FINAL_e.pdf</t>
  </si>
  <si>
    <t>https://www.strabag.com/databases/internet/_public/files.nsf/SearchView/95823D1CED5FDC26C125856D002AFC28/$File/Jahresabschluss%20mit%20Lagebericht%202019_E..pdf</t>
  </si>
  <si>
    <t>https://www.strabag.com/databases/internet/_public/files.nsf/aee78406ed324031c1257f720047de11/eb32fdd3788b12e2c125799c003282a2/$FILE/Investor%20Presentation_February%202012.pdf</t>
  </si>
  <si>
    <t>https://www.strabag.com/databases/internet/_public/files.nsf/SearchView/1680AAB3117365F9C12578CA006E9351/$File/STRABAG%20SE_Presentation_FY2008.pdf</t>
  </si>
  <si>
    <t>https://www.keppeldcreit.com/en/file/investor-relations/presentations/2020/kdcreit-fy2019-agm-presentation.pdf</t>
  </si>
  <si>
    <t>https://www.keppeldcreit.com/en/file/investor-relations/presentations/2019/sgx-jpm-tokyo-corporate-day-11nov2019.pdf</t>
  </si>
  <si>
    <t>https://www.keppeldcreit.com/en/file/investor-relations/agm-egm-information/2020/kdcreit-2021-agm-minutes.pdf</t>
  </si>
  <si>
    <t>https://www.keppeldcreit.com/en/file/investor-relations/presentations/2019/kdcreit-investor-presentation-citi-property-conference-27jun2019.pdf</t>
  </si>
  <si>
    <t>https://www.keppeldcreit.com/en/file/investor-relations/presentations/2020/sgx-ubs-webinar-challenges-and-opportunities-in-post-covid19-singapore-.pdf</t>
  </si>
  <si>
    <t>https://www.keppeldcreit.com/en/file/investor-relations/financial-results/2016/december/slides/kdcr-fy16-presentation-slides.pdf</t>
  </si>
  <si>
    <t>https://www.keppeldcreit.com/en/file/investor-relations/presentations/2015/keppel-dc-reit-1q15-results-slides.pdf</t>
  </si>
  <si>
    <t>https://www.keppeldcreit.com/en/file/investor-relations/agm-egm-information/2015/agm/keppel-dc-reit-agm-2016-presentation-slides-1-.pdf</t>
  </si>
  <si>
    <t>https://www.keppeldcreit.com/en/file/investor-relations/presentations/2017/3-keppel-dc-reit-3q17-presentation-slides-1-.pdf</t>
  </si>
  <si>
    <t>https://www.keppeldcreit.com/en/file/investor-relations/agm-egm-information/2021/kdcreit-2021-egm-minutes.pdf</t>
  </si>
  <si>
    <t>https://zenodo.org/records/10732325/files/Report_Survey_Right2Pub_2024.pdf</t>
  </si>
  <si>
    <t>https://zenodo.org/records/6569490/files/2.%20TAFSIRI-2021-1(1)_SANON-OUATTARA.pdf</t>
  </si>
  <si>
    <t>https://zenodo.org/records/4451955/files/Presentation_BioSBConference_Oct%202020.pdf?download=1</t>
  </si>
  <si>
    <t>https://zenodo.org/records/10815917/files/a-single-stage-procedure-without-fecal-diversion-for-extraperitoneal-rectovesical-injury-a-case-report.pdf</t>
  </si>
  <si>
    <t>https://zenodo.org/records/1320727/files/Descriptive%20and%20Inferential%20Statistics,%20VOL%201,%20NO%201.pdf</t>
  </si>
  <si>
    <t>https://zenodo.org/records/583852/files/32423.pdf</t>
  </si>
  <si>
    <t>https://zenodo.org/records/10058783/files/PPP%20Validation%20Assistant%20rules_October2023.pdf</t>
  </si>
  <si>
    <t>https://zenodo.org/records/4139603/files/2020%20BATTLEDIM%20Introduction.pdf</t>
  </si>
  <si>
    <t>http://www.arcticandnorth.ru/upload/iblock/57c/12_Golysheva.pdf</t>
  </si>
  <si>
    <t>http://www.arcticandnorth.ru/upload/iblock/99f/09_Nielsen_Tevlina.pdf</t>
  </si>
  <si>
    <t>http://www.arcticandnorth.ru/upload/iblock/6e1/07_Govorova_Zhuravel.pdf</t>
  </si>
  <si>
    <t>http://www.arcticandnorth.ru/upload/iblock/729/92_108.pdf</t>
  </si>
  <si>
    <t>https://www.strabag.com/databases/internet/_public/files.nsf/SearchView/DA1BA74CB574C9FAC12582A60030F83F/$File/STRABAG%20SE_Presentation_HY08_FINAL_aktualisiert.pdf</t>
  </si>
  <si>
    <t>https://www.strabag.com/databases/internet/_public/files.nsf/SearchView/069ADA61978FA0B6C12582A60030F899/$File/STRABAG%20SE_Presentation_9M08_aktualisiert.pdf</t>
  </si>
  <si>
    <t>https://www.strabag.com/databases/internet/_public/files.nsf/SearchView/E8B3FC798F75D993C12578CA006E29E5/$File/STRABAG%20SE_Presentation_HY08_FINAL_aktualisiert.pdf</t>
  </si>
  <si>
    <t>https://www.strabag.com/databases/internet/_public/files.nsf/SearchView/8A633C75C97E2331C125829800342612/$File/Formulare%20Stimmrechtsvollmacht%20IVA_E.pdf</t>
  </si>
  <si>
    <t>https://www.strabag.com/databases/internet/_public/files.nsf/SearchView/50678EE96D094111C1257A79003282A4/$File/Broschuere_Zueblin_tc_engl_2011_FM_LOW.pdf?OpenElement</t>
  </si>
  <si>
    <t>https://www.strabag.com/databases/internet/_public/files.nsf/SearchView/AA28904EB2076E3DC1257D080055861D/$File/Abstimmungsergebnis_e.pdf</t>
  </si>
  <si>
    <t>https://www.strabag.com/databases/internet/_public/files.nsf/SearchView/3BC3BF6CBBF25A17C12582A60030F7D0/$File/STRABAG%20SE_Presentation_Q108_FINAL_aktualisiert.pdf</t>
  </si>
  <si>
    <t>https://www.strabag.com/databases/internet/_public/files.nsf/SearchView/317D0DACE7F6A7B2C12582A60030B800/$File/STRABAG_SE_Individual_Financial_Statement_2008.pdf</t>
  </si>
  <si>
    <t>https://www.strabag.com/databases/internet/_public/files.nsf/aee78406ed324031c1257f720047de11/6dbf154c55de1333c125780f0056e297/$FILE/20110104_Company%20Presentation%20STRABAG%20PFS.pdf</t>
  </si>
  <si>
    <t>https://www.strabag.com/databases/internet/_public/files.nsf/SearchView/EC55650735467255C1257CCA001E62BE/$File/STRABAG%20SE_GB%202013_englisch.pdf?OpenElement</t>
  </si>
  <si>
    <t>https://zenodo.org/records/18377/files/DataJournalsSurvey.pdf</t>
  </si>
  <si>
    <t>https://zenodo.org/records/5958132/files/2020Sensors.pdf</t>
  </si>
  <si>
    <t>https://zenodo.org/records/8253709/files/RIRS.pdf</t>
  </si>
  <si>
    <t>https://zenodo.org/records/6833481/files/OR_Presentation_A_May.pptx.pdf</t>
  </si>
  <si>
    <t>https://zenodo.org/records/3906750/files/Proceeding-Soft.pdf</t>
  </si>
  <si>
    <t>https://www.keppeldcreit.com/en/file/investor-relations/financial-results/2022/3q-2022/3q-2022-operational-updates.pdf</t>
  </si>
  <si>
    <t>https://www.keppeldcreit.com/en/file/investor-relations/financial-results/2019/december/slides/kdcreit-4q2019-results-slides-final.pdf</t>
  </si>
  <si>
    <t>https://www.keppeldcreit.com/en/file/investor-relations/agm-egm-information/2019/egm/kdcreit-egm-2019-presentation-final-1-.pdf</t>
  </si>
  <si>
    <t>https://www.keppeldcreit.com/en/file/investor-relations/presentations/2022/2022-07-25-kdcreit-1h2022-presentation-slides.pdf</t>
  </si>
  <si>
    <t>https://www.keppeldcreit.com/en/file/investor-relations/financial-results/2017/june/slides/keppel-dc-reit-2q17-presentation-slides.pdf</t>
  </si>
  <si>
    <t>http://www.arcticandnorth.ru/upload/iblock/43d/Lukin.pdf</t>
  </si>
  <si>
    <t>http://www.arcticandnorth.ru/upload/iblock/50b/3.pdf</t>
  </si>
  <si>
    <t>http://www.arcticandnorth.ru/upload/iblock/edf/47_227_234.pdf</t>
  </si>
  <si>
    <t>http://www.arcticandnorth.ru/upload/iblock/3bd/21.pdf</t>
  </si>
  <si>
    <t>https://www.arcticandnorth.ru/upload/iblock/764/46_234_256.pdf</t>
  </si>
  <si>
    <t>http://www.arcticandnorth.ru/upload/iblock/980/18.pdf</t>
  </si>
  <si>
    <t>http://www.arcticandnorth.ru/upload/iblock/f8e/88_99.pdf</t>
  </si>
  <si>
    <t>http://www.arcticandnorth.ru/upload/iblock/764/46_234_256.pdf</t>
  </si>
  <si>
    <t>https://www.arcticandnorth.ru/upload/iblock/0ed/50_272_285.pdf</t>
  </si>
  <si>
    <t>https://www.strabag.com/databases/internet/_public/files.nsf/SearchView/419F31D76FFDE670C1257CED002E136E/$File/12S_ZueblinTC_2013_ENG_LOW.pdf?OpenElement</t>
  </si>
  <si>
    <t>https://www.strabag.com/databases/internet/_public/files.nsf/aee78406ed324031c1257f720047de11/2c7d37258bc0623ac1257b650034432c/$FILE/STRABAG_PFS_Company%20presentation_print.pdf</t>
  </si>
  <si>
    <t>https://www.strabag.com/databases/internet/_public/files.nsf/SearchView/DAD2E2AC685D1544C125797C0064B22D/$File/STRABAG-KMG-Prospekt.pdf</t>
  </si>
  <si>
    <t>https://www.strabag.com/databases/internet/_public/files.nsf/SearchView/54591A7138A3AB02C12579790050FA98/$File/Mitschrift_conference%20call.pdf</t>
  </si>
  <si>
    <t>https://www.strabag.com/databases/internet/_public/files.nsf/SearchView/5452F2C354037D90C12582A60030C3B9/$File/GB_2011_E_FINAL.pdf</t>
  </si>
  <si>
    <t>https://www.strabag.com/databases/internet/_public/files.nsf/aee78406ed324031c1257f720047de11/ad2cdfc4a27bf420c1257c19003cb146/$FILE/STRABAG_PFS_Compan_presentation_print.pdf</t>
  </si>
  <si>
    <t>https://www.strabag.com/databases/internet/_public/files.nsf/SearchView/8598428A4AC1D5BEC12579ED001EE5BF/$File/GB_2011_E_FINAL.pdf?OpenElement</t>
  </si>
  <si>
    <t>https://www.strabag.com/databases/internet/_public/files.nsf/aee78406ed324031c1257f720047de11/daaba7b063a727d0c12587ae00431a43/$FILE/E%20SRE_Square_One_PA_EU_Taxonomie.pdf</t>
  </si>
  <si>
    <t>https://www.strabag.com/databases/internet/_public/files.nsf/SearchView/8643F174E6436B8EC125799C005D077E/$File/STRABAG_inform_22_engl_FM_LOW.pdf?OpenElement</t>
  </si>
  <si>
    <t>https://www.strabag.com/databases/internet/_public/files.nsf/aee78406ed324031c1257f720047de11/6657f30db2c457aec1257c5900354193/$FILE/STRABAG_PFS_Company%20presentation_print_dec%202013.pdf</t>
  </si>
  <si>
    <t>https://zenodo.org/records/5854913/files/Ko%CC%88nig1991.pdf</t>
  </si>
  <si>
    <t>https://zenodo.org/records/7514774/files/dacoromania.pdf</t>
  </si>
  <si>
    <t>https://zenodo.org/records/5731289/files/New%20Microsoft%20PowerPoint%20Presentation.pdf</t>
  </si>
  <si>
    <t>https://zenodo.org/records/1412570/files/social_honeypots_presentation.pdf</t>
  </si>
  <si>
    <t>https://www.keppeldcreit.com/en/file/investor-relations/presentations/2021/2021-06-17-kdcreit-dbs-sgx-reitas-virtual-conference-slides.pdf</t>
  </si>
  <si>
    <t>https://www.keppeldcreit.com/en/file/investor-relations/financial-results/2016/september/slides/3-keppel-dc-reit-3q16-presentation-slides.pdf</t>
  </si>
  <si>
    <t>https://www.keppeldcreit.com/en/file/investor-relations/presentations/2022/2022-04-22-kdcreit-1q-22-operational-updates-presentation.pdf</t>
  </si>
  <si>
    <t>https://www.keppeldcreit.com/en/file/investor-relations/financial-results/2019/september/slides/3-keppel-dc-reit-3q19-presentation-slides.pdf</t>
  </si>
  <si>
    <t>https://www.keppeldcreit.com/en/file/investor-relations/presentations/2016/keppel-dc-reit-agm-2016-presentation-slides.pdf</t>
  </si>
  <si>
    <t>https://www.keppeldcreit.com/en/file/investor-relations/financial-results/2017/march/slides/keppel-dc-reit-1q17-presentation-slides.pdf</t>
  </si>
  <si>
    <t>https://www.keppeldcreit.com/en/file/investor-relations/presentations/2020/sgx-jpm-corporate-day-9nov2020.pdf</t>
  </si>
  <si>
    <t>https://www.keppeldcreit.com/en/file/investor-relations/presentations/2019/keppel-dc-reit-investor-presentation-6-mar-2019-2-.pdf</t>
  </si>
  <si>
    <t>https://www.keppeldcreit.com/en/file/investor-relations/presentations/2022/2022-04-22-kdcreit-fy2021-agm-presentation.pdf</t>
  </si>
  <si>
    <t>https://www.strabag.com/databases/internet/_public/files.nsf/SearchView/D7AAD917C5D4677EC12589BB003105F3/$File/Beschlussvorschl%C3%A4ge%20Aufsichtsrat_E.pdf</t>
  </si>
  <si>
    <t>https://www.strabag.com/databases/internet/_public/files.nsf/SearchView/FFB30C2F311F6094C12589BB0031058F/$File/Beschlussvorschl%C3%A4ge%20Vorstand_E.pdf</t>
  </si>
  <si>
    <t>https://www.strabag.com/databases/internet/_public/files.nsf/SearchView/68580F3DC46E7B5BC12582AA004E5341/$File/STRABAG%20SE_Dividende_Abwicklung_E_Jun2018.pdf</t>
  </si>
  <si>
    <t>https://www.strabag.com/databases/internet/_public/files.nsf/aee78406ed324031c1257f720047de11/19f4c5d989ae7d67c12582a60030ae69/$FILE/STRABAG%20SE_Presentation_FY2008.pdf</t>
  </si>
  <si>
    <t>https://www.strabag.com/databases/internet/_public/files.nsf/SearchView/10C99C2ED8789A37C125810F0053BF68/$File/STRABAG_2016_Einzelabschluss_E.pdf</t>
  </si>
  <si>
    <t>https://www.strabag.com/databases/internet/_public/files.nsf/SearchView/6EA5C82C8C9F6D3CC125841100495236/$File/Einberufung%20zur%2015_%20HV_E_FINAL.pdf</t>
  </si>
  <si>
    <t>https://www.strabag.com/databases/internet/_public/files.nsf/SearchView/1DDF72AE151F9E14C1258854005C938A/$File/Erteilung%20einer%20Vollmacht_E.pdf</t>
  </si>
  <si>
    <t>https://www.strabag.com/databases/internet/_public/files.nsf/aee78406ed324031c1257f720047de11/ecf780a8dca324d5c1257767002b3788/$FILE/Unternehmensprasentation_SFM_CRO_eng.pdf</t>
  </si>
  <si>
    <t>https://www.strabag.com/databases/internet/_public/files.nsf/SearchView/A3231110805425ABC125886B0041A675/$File/Abstimmungsergebnis_E.pdf</t>
  </si>
  <si>
    <t>https://www.strabag.com/databases/internet/_public/files.nsf/SearchView/D280FDDE3637F983C1257B6500344E0A/$File/STRABAG_PFS_Company%20presentation_print.pdf?OpenElement</t>
  </si>
  <si>
    <t>https://zenodo.org/records/8407714/files/SD4EJ%20HAQAST%20AQ%20Pathfinder%20Presentation.pdf</t>
  </si>
  <si>
    <t>https://zenodo.org/records/10832772/files/Weimar_2024_Voc4Cat_NFID4Cat_%20Workshop_Presentation.pdf</t>
  </si>
  <si>
    <t>https://zenodo.org/records/1461321/files/120-125.pdf</t>
  </si>
  <si>
    <t>https://zenodo.org/records/8400120/files/galacticjourney2023_Presentation_Kuutma.pdf</t>
  </si>
  <si>
    <t>https://zenodo.org/records/893443/files/D3.1_ISABEL_on-line_portal_and_tools_v1.pdf</t>
  </si>
  <si>
    <t>https://www.keppeldcreit.com/en/file/investor-relations/presentations/2021/kdcreit-citic-clsa-asean-access-month-digitising-asean.pdf</t>
  </si>
  <si>
    <t>https://www.keppeldcreit.com/en/file/investor-relations/agm-egm-information/2016/agm/keppel-dc-reit-agm-2017-presentation-slides-1-.pdf</t>
  </si>
  <si>
    <t>https://www.keppeldcreit.com/en/file/investor-relations/financial-results/2017/september/slides/3-keppel-dc-reit-3q17-presentation-slides.pdf</t>
  </si>
  <si>
    <t>https://www.keppeldcreit.com/en/file/investor-relations/financial-results/2018/march/slides/keppel-dc-reit-1q18-presentation-slides-1-.pdf</t>
  </si>
  <si>
    <t>https://www.keppeldcreit.com/en/file/investor-relations/financial-results/2019/june/slides/3-keppel-dc-reit-1h19-presentation-slides.pdf</t>
  </si>
  <si>
    <t>https://www.keppeldcreit.com/en/file/investor-relations/presentations/2015/keppel-dc-reit-3q15-results-slides.pdf</t>
  </si>
  <si>
    <t>https://www.keppeldcreit.com/en/file/investor-relations/agm-egm-information/2016/egm/keppel-dc-reit-egm-presentation-7-nov-2016-1-.pdf</t>
  </si>
  <si>
    <t>https://www.keppeldcreit.com/en/file/investor-relations/presentations/2020/kdcreit-3q-2020-operational-updates.pdf</t>
  </si>
  <si>
    <t>https://www.keppeldcreit.com/en/file/investor-relations/presentations/2021/kdcreit-nomura-global-real-estate-forum-2021.pdf</t>
  </si>
  <si>
    <t>https://www.keppeldcreit.com/en/file/investor-relations/presentations/2016/3-keppel-dc-reit-3q16-presentation-slides.pdf</t>
  </si>
  <si>
    <t>https://www.strabag.com/databases/internet/_public/files.nsf/SearchView/4605A76A6178461DC1257FB2003155C8/$File/Einladung%20zur%2012.%20ordentlichen%20HV%20der%20STRABAG%20SE_E.pdf</t>
  </si>
  <si>
    <t>https://www.strabag.com/databases/internet/_public/files.nsf/SearchView/7888842A86064522C12582A600310F22/$File/Mitschrift_conference%20call.pdf</t>
  </si>
  <si>
    <t>https://www.strabag.com/databases/internet/_public/files.nsf/SearchView/A63DA2DFECF1F96BC125812A003DF2AD/$File/Jahresabschluss_2016_E.pdf</t>
  </si>
  <si>
    <t>https://www.strabag.com/databases/internet/_public/files.nsf/SearchView/F8C62A973EF29EE8C12579790062F31D/$File/Mitschrift_conference%20call.pdf</t>
  </si>
  <si>
    <t>https://www.strabag.com/databases/internet/_public/files.nsf/SearchView/01E3CA575A59F795C125856E003E0F7F/$File/Vollmacht%20Niss_E.pdf</t>
  </si>
  <si>
    <t>https://www.strabag.com/databases/internet/_public/files.nsf/SearchView/4471CD875CA9CF3EC1257B8200225C5A/$File/2013-04-24_Compliance%20Richtlinie_englisch.pdf</t>
  </si>
  <si>
    <t>https://www.strabag.com/databases/internet/_public/files.nsf/aee78406ed324031c1257f720047de11/a63da2dfecf1f96bc125812a003df2ad/$FILE/Jahresabschluss_2016_E.pdf</t>
  </si>
  <si>
    <t>https://www.strabag.com/databases/internet/_public/files.nsf/aee78406ed324031c1257f720047de11/da1ba74cb574c9fac12582a60030f83f/$FILE/STRABAG%20SE_Presentation_HY08_FINAL_aktualisiert.pdf</t>
  </si>
  <si>
    <t>https://www.strabag.com/databases/internet/_public/files.nsf/SearchView/0DCD8D25C551F8CBC12578CA006E54B1/$File/STRABAG%20SE_Presentation_9M08_aktualisiert.pdf</t>
  </si>
  <si>
    <t>https://www.strabag.com/databases/internet/_public/files.nsf/aee78406ed324031c1257f720047de11/bcd683461e1fb087c1257fc400541d4e/$FILE/STRABAG%20SE_raport%20roczny_2013.pdf</t>
  </si>
  <si>
    <t>https://zenodo.org/records/10682642/files/PREreview%26FORM-How_to_Provide_Unbiased_Clear_and_Constructive_Feedback_to_Research_Manuscripts_2024-02-20.pdf</t>
  </si>
  <si>
    <t>https://zenodo.org/records/7491761/files/Patrik%20-%20SURFspot%20presentation.pdf?download=1</t>
  </si>
  <si>
    <t>https://zenodo.org/records/1313605/files/TOP%2010%20CLOUD%20COMPUTING%20PAPERS.pdf</t>
  </si>
  <si>
    <t>https://zenodo.org/records/8096542/files/14.%20Enhancing%20Productivity%20in%20Hybrid%20Mode%20The%20Beginning%20of%20a%20New%20Era.pdf</t>
  </si>
  <si>
    <t>https://zenodo.org/records/10807857/files/taskfarm_presentation.pdf</t>
  </si>
  <si>
    <t>https://zenodo.org/records/10574751/files/47-Article%20Text-70-1-10-20231128.pdf</t>
  </si>
  <si>
    <t>https://zenodo.org/records/5763121/files/Presentation%20Materials%20Assoc.%20Prof.Pensri%20Jaroenwanit%20(Ph.D).pdf?download=1</t>
  </si>
  <si>
    <t>https://zenodo.org/records/10400808/files/FOODTECH_presentation_Luciana%20Gomes.pdf?download=1</t>
  </si>
  <si>
    <t>https://www.keppeldcreit.com/en/file/investor-relations/agm-egm-information/2019/agm/kdcreit-2020-agm-minutes-1-june-2020-final.pdf</t>
  </si>
  <si>
    <t>https://www.keppeldcreit.com/en/file/investor-relations/financial-results/2015/september/slides/keppel-dc-reit-3q15-results-slides.pdf</t>
  </si>
  <si>
    <t>https://www.keppeldcreit.com/en/file/investor-relations/agm-egm-information/2018/agm/kdcreit-fy2018-agm-presentation-final-1-.pdf</t>
  </si>
  <si>
    <t>https://www.keppeldcreit.com/en/file/investor-relations/agm-egm-information/2019/egm/kdcreit-2019-egm-minutes-final-.pdf</t>
  </si>
  <si>
    <t>https://www.keppeldcreit.com/en/file/investor-relations/financial-results/2018/september/slides/kdcr-3q18-results-slides-final-2-.pdf</t>
  </si>
  <si>
    <t>https://www.keppeldcreit.com/en/file/investor-relations/financial-results/2015/december/slides/keppel-dc-reit-4q-fy15-results-slides.pdf</t>
  </si>
  <si>
    <t>https://www.keppeldcreit.com/en/file/investor-relations/presentations/2021/2021-09-24-kdcreit-sgx-credit-suisse-real-estate-day.pdf</t>
  </si>
  <si>
    <t>https://www.strabag.com/databases/internet/_public/files.nsf/SearchView/B0418F2EC8263294C125856E003DE771/$File/Vollmacht%20Beckermann_E.pdf</t>
  </si>
  <si>
    <t>https://www.strabag.com/databases/internet/_public/files.nsf/SearchView/D69CD58A8820ECF7C125826A003317DE/$File/Einberufung%20zur%209.%20o.%20HV_e.pdf</t>
  </si>
  <si>
    <t>https://www.strabag.com/databases/internet/_public/files.nsf/SearchView/B187EA56D8C8179BC1257E44003C8C7B/$File/Einladung%20zur%2011.%20ordentlichen%20HV%20der%20STRABAG%20SE_E.pdf</t>
  </si>
  <si>
    <t>https://www.strabag.com/databases/internet/_public/files.nsf/SearchView/0804D34006B7B9A4C12578CA006E7191/$File/STRABAG%20SE_Presentation_Q108_FINAL_aktualisiert.pdf</t>
  </si>
  <si>
    <t>https://www.strabag.com/databases/internet/_public/files.nsf/SearchView/9216D224A524976BC125829700453419/$File/STRABAG%20SE_Bericht%20des%20Aufsichtsrats%202017_E_mit%20Unterschriften.pdf</t>
  </si>
  <si>
    <t>https://www.strabag.com/databases/internet/_public/files.nsf/SearchView/7CAD4C908EC18222C12579790051C6C0/$File/Mitschrift_Strabag_20110831.pdf</t>
  </si>
  <si>
    <t>https://www.strabag.com/databases/internet/_public/files.nsf/SearchView/8D6D09DC764B879CC12582A60031129E/$File/STRABAG%20SE_Quartalsbericht%20Q1_2011_e.pdf</t>
  </si>
  <si>
    <t>https://www.strabag.com/databases/internet/_public/files.nsf/aee78406ed324031c1257f720047de11/e8b3fc798f75d993c12578ca006e29e5/$FILE/STRABAG%20SE_Presentation_HY08_FINAL_aktualisiert.pdf</t>
  </si>
  <si>
    <t>https://www.strabag.com/databases/internet/_public/files.nsf/aee78406ed324031c1257f720047de11/19693b29ab0bb34cc125799c005d4959/$FILE/STRABAG_inform_21_englisch_FM_WEB.pdf</t>
  </si>
  <si>
    <t>https://zenodo.org/records/10056607/files/1.%20Chapter%204%20_IPBES%20IAS%20Assessment.pdf</t>
  </si>
  <si>
    <t>https://www.strabag.com/databases/internet/_public/files.nsf/SearchView/A3E628C364FDE2B6C12582A60030BCF0/$File/Einzelabschluss_2009_englisch.pdf</t>
  </si>
  <si>
    <t>https://www.strabag.com/databases/internet/_public/files.nsf/SearchView/957E0390F09E7B0CC125812A003E1702/$File/Einladung%20zur%20HV%202017_E.pdf</t>
  </si>
  <si>
    <t>https://www.strabag.com/databases/internet/_public/files.nsf/aee78406ed324031c1257f720047de11/0dcd8d25c551f8cbc12578ca006e54b1/$FILE/STRABAG%20SE_Presentation_9M08_aktualisiert.pdf</t>
  </si>
  <si>
    <t>https://www.strabag.com/databases/internet/_public/files.nsf/SearchView/08D66AB03ACAFBDDC12582A600311667/$File/Mitschrift_Strabag_20110831.pdf</t>
  </si>
  <si>
    <t>https://www.strabag.com/databases/internet/_public/files.nsf/SearchView/F58847F9628BDF5CC12579A0003B300A/$File/A_Annual%20Report%202010_E.pdf?OpenElement</t>
  </si>
  <si>
    <t>https://www.strabag.com/databases/internet/_public/files.nsf/SearchView/32E90D9163101E19C1257A140051A16A/$File/Transkript_Q12012_ConferenceCall_May12.pdf</t>
  </si>
  <si>
    <t>https://www.strabag.com/databases/internet/_public/files.nsf/SearchView/A289728DF9EA04D0C12582970045E4AA/$File/STRABAG%20SE_2017_Jahresabschluss_Einzelabschluss_E.pdf</t>
  </si>
  <si>
    <t>https://www.strabag.com/databases/internet/_public/files.nsf/SearchView/7D472C9566375A25C12582A60030C07B/$File/Einzelabschluss_2010_E.pdf</t>
  </si>
  <si>
    <t>https://www.strabag.com/databases/internet/_public/files.nsf/aee78406ed324031c1257f720047de11/7888842a86064522c12582a600310f22/$FILE/Mitschrift_conference%20call.pdf</t>
  </si>
  <si>
    <t>https://www.strabag.com/databases/internet/_public/files.nsf/SearchView/052C2BCC96F5A83BC125797900513995/$File/Mitschrift_Q3_Conference%20Call_Nov2010.pdf</t>
  </si>
  <si>
    <t>https://www.keppeldcreit.com/en/file/investor-relations/financial-results/2016/march/slides/keppel-dc-reit-1q16-results-slides.pdf</t>
  </si>
  <si>
    <t>https://www.keppeldcreit.com/en/file/investor-relations/financial-results/2020/3q-2020/kdcreit-3q-2020-operational-updates.pdf</t>
  </si>
  <si>
    <t>https://www.keppeldcreit.com/en/file/investor-relations/agm-egm-information/2022/2022-04-22-kdcreit-fy2021-agm-presentation.pdf</t>
  </si>
  <si>
    <t>https://www.keppeldcreit.com/en/file/investor-relations/presentations/2022/2022-04-20-kdcreit-agm-presentation.pdf</t>
  </si>
  <si>
    <t>https://www.keppeldcreit.com/en/file/investor-relations/agm-egm-information/2022/kdcreit-agm-presentation.pdf</t>
  </si>
  <si>
    <t>https://www.keppeldcreit.com/en/file/investor-relations/agm-egm-information/2023/kdcr-2023-agm-minutes.pdf</t>
  </si>
  <si>
    <t>https://www.strabag.com/databases/internet/_public/files.nsf/SearchView/C5B4A05996154A5FC1257A1300574E32/$File/Transkript_Q12012_ConferenceCall_May12.pdf</t>
  </si>
  <si>
    <t>https://www.strabag.com/databases/internet/_public/files.nsf/SearchView/B9D8FC5D66F5DAC3C1257FB200316333/$File/Konzernabschluss_2015_E.pdf</t>
  </si>
  <si>
    <t>https://www.strabag.com/databases/internet/_public/files.nsf/SearchView/F8C62A973EF29EE8C12579790062F31D/$File/Mitschrift_Q3_Conference%20Call_Nov2010.pdf</t>
  </si>
  <si>
    <t>https://www.strabag.com/databases/internet/_public/files.nsf/SearchView/D19606A93CE6C633C12582A60030C6B9/$File/EINZELABSCHLUSS%202011_E.pdf</t>
  </si>
  <si>
    <t>https://www.strabag.com/databases/internet/_public/files.nsf/SearchView/8EAF4960496016FFC12589BB003106A6/$File/Bericht%20des%20Aufsichtsrats%20zu%20TOP%207_E.pdf</t>
  </si>
  <si>
    <t>https://www.strabag.com/databases/internet/_public/files.nsf/SearchView/F7ABE167CFD2DAC9C1257CE6001E555A/$File/STRABAG%20SE%20_Zwischenbericht%20Jan-Mar%202014_E.pdf</t>
  </si>
  <si>
    <t>https://www.strabag.com/databases/internet/_public/files.nsf/SearchView/8F1E5BBD859A4F42C12584110048D6D3/$File/STRABAG%20SE_Jahresabschluss%202018_E.pdf</t>
  </si>
  <si>
    <t>https://www.strabag.com/databases/internet/_public/files.nsf/SearchView/626DE18618DC4183C12583540023C78E/$File/STRABAG%20SE_Zwischenbericht%20Jan-Sept%202018_E.pdf</t>
  </si>
  <si>
    <t>https://www.strabag.com/databases/internet/_public/files.nsf/SearchView/7F5543A528123374C125856E003E30A1/$File/Vollmacht%20Wilfling_E.pdf</t>
  </si>
  <si>
    <t>https://www.strabag.com/databases/internet/_public/files.nsf/SearchView/3D3B6301D1B3F688C125829D001E4625/$File/STRABAG%20SE_Zwischenbericht%20Jan-M%C3%A4rz%202018_E.pdf</t>
  </si>
  <si>
    <t>https://www.strabag.com/databases/internet/_public/files.nsf/SearchView/A9983A23B1D47698C1258854005B4CFC/$File/STRABAG%20SE_Einzelabschluss%202021_EN.pdf</t>
  </si>
  <si>
    <t>https://www.strabag.com/databases/internet/_public/files.nsf/aee78406ed324031c1257f720047de11/6035fdad332f11eac1257a1a0035d301/$FILE/Compliance%20Richtlinie_24052012_english.pdf</t>
  </si>
  <si>
    <t>https://www.strabag.com/databases/internet/_public/files.nsf/SearchView/2578A1DA6CA32D1FC125856E003E221A/$File/Vollmacht%20Thaler_E.pdf</t>
  </si>
  <si>
    <t>https://www.strabag.com/databases/internet/_public/files.nsf/SearchView/F95E27EC45157AFCC125810F0053A899/$File/STRABAG_2016_Jahresfinanzbericht_E.pdf</t>
  </si>
  <si>
    <t>https://www.strabag.com/databases/internet/_public/files.nsf/aee78406ed324031c1257f720047de11/8598428a4ac1d5bec12579ed001ee5bf/$FILE/GB_2011_E_FINAL.pdf</t>
  </si>
  <si>
    <t>https://www.strabag.com/databases/internet/_public/files.nsf/SearchView/A8B69065731244F8C1258854005C858E/$File/Information%20Aktion%C3%A4rsrechte_E.pdf</t>
  </si>
  <si>
    <t>https://www.strabag.com/databases/internet/_public/files.nsf/SearchView/7DF073C11B6BAB31C1258832004DA33B/$File/STRABAG%20SE_Einzelabschluss%202020_E.pdf</t>
  </si>
  <si>
    <t>https://www.strabag.com/databases/internet/_public/files.nsf/SearchView/B8EB781A80ED3DFCC12582A600311E2B/$File/Transkript_Q12012_ConferenceCall_May12.pdf</t>
  </si>
  <si>
    <t>https://www.strabag.com/databases/internet/_public/files.nsf/SearchView/46602FE75BDD0693C12587CD003C0F86/$File/STRABAG-KMG-Prospekt.pdf</t>
  </si>
  <si>
    <t>https://www.strabag.com/databases/internet/_public/files.nsf/SearchView/8341779EAE82A496C125812A003DEB61/$File/Konzernabschluss_2016_E.pdf</t>
  </si>
  <si>
    <t>https://www.appm.ru/upload/iblock/920/92089647974f07b18c2e3cf239282f56.pdf</t>
  </si>
  <si>
    <t>https://www.strabag.com/databases/internet/_public/files.nsf/SearchView/D20F707EA2D1B7B0C1257FA4001E5C5A/$File/STRABAG%20SE_Jahresfinanzbericht%202015_E.pdf</t>
  </si>
  <si>
    <t>https://www.strabag.com/databases/internet/_public/files.nsf/aee78406ed324031c1257f720047de11/d4b44f998f45aa54c1257fc400541782/$FILE/STRABAG%20SE%20Annual%20Report%202010.pdf</t>
  </si>
  <si>
    <t>https://www.strabag.com/databases/internet/_public/files.nsf/aee78406ed324031c1257f720047de11/5452f2c354037d90c12582a60030c3b9/$FILE/GB_2011_E_FINAL.pdf</t>
  </si>
  <si>
    <t>https://www.strabag.com/databases/internet/_public/files.nsf/aee78406ed324031c1257f720047de11/2c82638f72775335c12582a60030bf6d/$FILE/A_Annual%20Report%202010_E.pdf</t>
  </si>
  <si>
    <t>https://www.strabag.com/databases/internet/_public/files.nsf/aee78406ed324031c1257f720047de11/b282b6f23691ce62c1257fc4005416c8/$FILE/STRABAG%20SE%20Annual%20Raport%202011.pdf</t>
  </si>
  <si>
    <t>https://www.strabag.com/databases/internet/_public/files.nsf/SearchView/A8298403EA10F0CDC1258824003E5F24/$File/Information%20Aktion%C3%A4rsrechte%20aoHV_E.pdf</t>
  </si>
  <si>
    <t>https://www.strabag.com/databases/internet/_public/files.nsf/aee78406ed324031c1257f720047de11/f58847f9628bdf5cc12579a0003b300a/$FILE/A_Annual%20Report%202010_E.pdf</t>
  </si>
  <si>
    <t>https://www.strabag.com/databases/internet/_public/files.nsf/SearchView/44B1B3CC5F913F4CC1257EA70023B9CB/$File/Anleihenprospekt_04.06.08.pdf</t>
  </si>
  <si>
    <t>https://journals.plos.org/plosone/article/file?id=10.1371/journal.pone.0178774&amp;type=printable</t>
  </si>
  <si>
    <t>https://journals.plos.org/ploscompbiol/article/file?id=10.1371/journal.pcbi.0030102&amp;type=printable</t>
  </si>
  <si>
    <t>https://journals.plos.org/plosone/article/file?id=10.1371/journal.pone.0289936&amp;type=printable</t>
  </si>
  <si>
    <t>https://journals.plos.org/plosone/article/file?id=10.1371/journal.pone.0041784&amp;type=printable</t>
  </si>
  <si>
    <t>https://journals.plos.org/ploscompbiol/article/file?id=10.1371/journal.pcbi.1005373&amp;type=printable</t>
  </si>
  <si>
    <t>https://journals.plos.org/plosone/article/file?id=10.1371/journal.pone.0192071&amp;type=printable</t>
  </si>
  <si>
    <t>https://journals.plos.org/plosone/article/file?id=10.1371/journal.pone.0233323&amp;type=printable</t>
  </si>
  <si>
    <t>https://journals.plos.org/plosone/article/file?id=10.1371/journal.pone.0171024&amp;type=printable</t>
  </si>
  <si>
    <t>https://journals.plos.org/plosone/article/file?id=10.1371/journal.pone.0267571&amp;type=printable</t>
  </si>
  <si>
    <t>https://journals.plos.org/plosone/article/file?id=10.1371/journal.pone.0200540&amp;type=printable</t>
  </si>
  <si>
    <t>https://journals.plos.org/plosone/article/file?id=10.1371/journal.pone.0239928&amp;type=printable</t>
  </si>
  <si>
    <t>https://journals.plos.org/plosone/article/file?id=10.1371/journal.pone.0276205&amp;type=printable</t>
  </si>
  <si>
    <t>https://journals.plos.org/plosone/article/file?id=10.1371/journal.pone.0202121&amp;type=printable</t>
  </si>
  <si>
    <t>https://journals.plos.org/plosone/article/file?type=printable&amp;id=10.1371/journal.pone.0246474</t>
  </si>
  <si>
    <t>https://journals.plos.org/plosone/article/file?id=10.1371/journal.pone.0051343&amp;type=printable</t>
  </si>
  <si>
    <t>https://journals.plos.org/plosbiology/article/file?id=10.1371/journal.pbio.1002128&amp;type=printable</t>
  </si>
  <si>
    <t>https://journals.plos.org/plosone/article/file?id=10.1371/journal.pone.0214739&amp;type=printable</t>
  </si>
  <si>
    <t>https://journals.plos.org/plosone/article/file?id=10.1371/journal.pone.0249864&amp;type=printable</t>
  </si>
  <si>
    <t>https://journals.plos.org/plosone/article/file?id=10.1371/journal.pone.0206654&amp;type=printable</t>
  </si>
  <si>
    <t>https://journals.plos.org/ploscompbiol/article/file?id=10.1371/journal.pcbi.1003833&amp;type=printable</t>
  </si>
  <si>
    <t>https://journals.plos.org/plosone/article/file?id=10.1371/journal.pone.0248365&amp;type=printable</t>
  </si>
  <si>
    <t>https://journals.plos.org/plosone/article/file?id=10.1371/journal.pone.0244611&amp;type=printable</t>
  </si>
  <si>
    <t>https://journals.plos.org/plospathogens/article/file?id=10.1371/journal.ppat.1009882&amp;type=printable</t>
  </si>
  <si>
    <t>https://journals.plos.org/plosone/article/file?id=10.1371/journal.pone.0174958&amp;type=printable</t>
  </si>
  <si>
    <t>https://www.scotiabank.com/content/dam/scotiabank/canada/en/documents/MD Financial - Investor Presentation - FINAL.pdf?source=content_type:react|first_level_url:article|section:main_content|button:body_link</t>
  </si>
  <si>
    <t>https://www.scotiabank.com/content/dam/scotiabank/canada/en/documents/MD Financial - Investor Presentation - FINAL.pdf?source=content_type:react|first_level_url:article|section:main_content|button:body_link?source=content_type:react|first_level_url:article|section:main_content|button:body_link</t>
  </si>
  <si>
    <t>https://s3.gy.digital/akrani_gr/uploads/asset/data/226/AKRANI_WINE_PRESENTATION_2022_16.pdf</t>
  </si>
  <si>
    <t>https://www.scotiabank.com/content/dam/scotiabank/canada/en/documents/17/12/BBVA_Chile_IR_Presentation.pdf</t>
  </si>
  <si>
    <t>https://s3.gy.digital/akrani_gr/uploads/asset/data/215/AKRANI_WINE_PRESENTATION_2022_19.pdf</t>
  </si>
  <si>
    <t>https://www.rsmaguyane.fr/images/2017_04_25_RSMA-Gy_DGC_Fiche-_de_prsentation-version_valide-CDC.pdf</t>
  </si>
  <si>
    <t>https://amcham.gy/wp-content/uploads/2021/01/8.-Gwenneth-King-Presentation.pdf</t>
  </si>
  <si>
    <t>https://filecache.investorroom.com/mr5ircnw_autocan2/273/download/AUTOCANADA (B2S PRESENTATION - SEPT 20).pdf</t>
  </si>
  <si>
    <t>https://web.mit.edu/SustainableDesignLab/projects/UMIverse/2020_Munich/2020_Munich.pdf</t>
  </si>
  <si>
    <t>https://s3.gy.digital/akrani_gr/uploads/asset/data/225/AKRANI_WINE_PRESENTATION_2022_ENG_16.pdf</t>
  </si>
  <si>
    <t>https://5.imimg.com/data5/GY/LP/DV/SELLER-93335108/r400-laser-presentation-remote.pdf</t>
  </si>
  <si>
    <t>https://parkboardmeetings.vancouver.ca/2019/20191022/PRESENTATION-ScotiabankVancouverHalfMarathon5K-SpecialEvent-20191022.pdf</t>
  </si>
  <si>
    <t>https://s3.gy.digital/akrani_gr/uploads/asset/data/222/AKRANI_WINE_PRESENTATION_2022_17.pdf</t>
  </si>
  <si>
    <t>https://ckm-content.se.com/ckmContent/sfc/servlet.shepherd/document/download/0691H00000FJpKwQAL</t>
  </si>
  <si>
    <t>https://www.mathworks.com/content/dam/mathworks/mathworks-dot-com/company/events/conferences/matlab-computational-finance-conference-nyc/2017/proceedings/deployment-of-real-time-matlab-models-in-web-applications-on-demand-balance-sheet-simulation.pdf</t>
  </si>
  <si>
    <t>https://nre.gov.gy/wp-content/uploads/2022/05/MoLs-Presentation-MNR_MoFAIC-Seminar-April-2022.pptx.pdf</t>
  </si>
  <si>
    <t>https://bartica.gov.gy/wp-content/uploads/2018/09/Deliverable-6_Presentation-of-Findings_Notes_14.09.2018.docx.pdf</t>
  </si>
  <si>
    <t>https://s3.gy.digital/akrani_gr/uploads/asset/data/216/AKRANI_WINE_PRESENTATION_2022_ENG_19.pdf</t>
  </si>
  <si>
    <t>https://www.skyharbor.com/media/lkgpn1gy/camp-ea-public-hearing-presentation.pdf</t>
  </si>
  <si>
    <t>https://www.floydco.iowa.gov/AgendaCenter/ViewFile/Agenda/_08282023-1317</t>
  </si>
  <si>
    <t>https://s2.q4cdn.com/476556808/files/doc_presentations/2021/06/Scotiabank-Latam-Financials-Forum-Presentation-Jun.21.pdf</t>
  </si>
  <si>
    <t>https://s3.gy.digital/akrani_gr/uploads/asset/data/213/AKRANI_WINE_PRESENTATION_2022_18.pdf</t>
  </si>
  <si>
    <t>https://www.energystar.gov/ia/partners/univ/download/CFS_Industry_Training_Module_1.pdf</t>
  </si>
  <si>
    <t>https://s2.q4cdn.com/610165863/files/doc_presentations/2017/09/Denver-Gold-Form_IAMGOLD-Corporate-Presentation-1x1s_Sept-21-2017-FINAL.pdf</t>
  </si>
  <si>
    <t>https://s28.q4cdn.com/583965976/files/doc_presentation/2018/06/scotiabank-final-v2-june-2018.pdf</t>
  </si>
  <si>
    <t>https://samejax.starchapter.com/images/downloads/caren_presentation_1.pdf</t>
  </si>
  <si>
    <t>https://query.prod.cms.rt.microsoft.com/cms/api/am/binary/RE4Gy4K</t>
  </si>
  <si>
    <t>https://www.researchgate.net/profile/Ivan-Bolanca/publication/287417353_Breech_presentation_Caesarean_section_versus_vaginal_birth/links/5df6617492851c836480ad78/Breech-presentation-Caesarean-section-versus-vaginal-birth.pdf</t>
  </si>
  <si>
    <t>https://s28.q4cdn.com/583965976/files/doc_presentation/2014/12/scotiabank-mining-presentation-dec-2014_v001_y7h182.pdf</t>
  </si>
  <si>
    <t>https://5.imimg.com/data5/CG/GY/TK/SELLER-22961045/liquid-bathroom-cleaner.pdf</t>
  </si>
  <si>
    <t>https://bartica.gov.gy/wp-content/uploads/2018/09/Deliverable-6_Stakeholder-Presentation1-HHBaseline-Survey_12.09.2018.pptx.pdf</t>
  </si>
  <si>
    <t>https://s3.gy.digital/akrani_gr/uploads/asset/data/214/AKRANI_WINE_PRESENTATION_2022_ENG_18.pdf</t>
  </si>
  <si>
    <t>https://www.walshmedicalmedia.com/open-access/intestinal-tuberculosis-presenting-as-massive-lower-gastrointestinal-bleeding-a-rare-presentation-in-child.pdf</t>
  </si>
  <si>
    <t>https://ggmc.gov.gy/file-download/download/public/744</t>
  </si>
  <si>
    <t>https://digital.lib.washington.edu/researchworks/bitstream/handle/1773/47775/TPRC 2021 Presentation.pdf?sequence=1</t>
  </si>
  <si>
    <t>https://www.hilarispublisher.com/open-access/a-rare-case-of-a-renal-cell-carcinoma-metastasizing-to-the-mandible-asprimary-presentation-2471-2671-1000104.pdf</t>
  </si>
  <si>
    <t>https://www.researchgate.net/profile/Antonio-Perez-Moreno/publication/342708511_Osteoblastic_response_to_bioactive_silicachitosanb-TCP_scaffolds_in_GBR_An_in_vitro_pilot_study/links/5f02f92aa6fdcc4ca44e9ec9/Osteoblastic-response-to-bioactive-silica-chitosan-b-TCP-scaffolds-in-GBR-An-in-vitro-pilot-study.pdf</t>
  </si>
  <si>
    <t>https://amcham.gy/wp-content/uploads/2021/01/12.-EMC-Presentation.pdf</t>
  </si>
  <si>
    <t>https://assets.ctfassets.net/rz9m1rynx8pv/1daSQ93YSSyIeIEkKCcgyo/a45aeb87edbd95834b53ba330460ee55/Q4_2016_TELUS_Transcript.pdf</t>
  </si>
  <si>
    <t>https://investors.pricesmart.com/files/doc_financials/2019/q4/psmt-q4-2019-transcript.pdf</t>
  </si>
  <si>
    <t>http://s24.q4cdn.com/382246808/files/doc_presentations/2022/12/08/Newmont-2022-Scotiabank-Presentation_Final4.pdf</t>
  </si>
  <si>
    <t>https://www.skolverket.se/download/18.1d7693d81684bec9282790/1548163594673/informerande-presentation-manus-exempeltext-7-9-gy-1-3-naturvetenskap-teknik.pdf</t>
  </si>
  <si>
    <t>https://assets.ctfassets.net/rz9m1rynx8pv/45mberUApiU62YAwK4aW2k/53659858ab03fbcb59f899d8e1bed234/Q4_2016_Results_and_2017_Targets_Investor_Conference_Call_-_Transcript.pdf</t>
  </si>
  <si>
    <t>https://www.slateam.com/sites/default/slate_grocery_reit_fourth_quarter_2021_financial_results_conference_call_vfinal_transcipt.pdf</t>
  </si>
  <si>
    <t>https://s28.q4cdn.com/583965976/files/doc_presentation/2012/11/856_140955.pdf</t>
  </si>
  <si>
    <t>https://assets.ctfassets.net/rz9m1rynx8pv/6x3dyPdnziyowyeie6MOUq/d1c3381f9100fce820bf2b23969f0af4/Q4_2016_Results_and_2017_Targets_Investor_Conference_Call_-_Transcript.pdf</t>
  </si>
  <si>
    <t>https://s22.q4cdn.com/405442328/files/doc_financials/en/2018/q4/Canadian-Tire-Corp.-LTD-Q4-and-Full-Year-2018-Conference-Call-Transcript_FINAL.pdf</t>
  </si>
  <si>
    <t>https://peer.asee.org/the-generalized-exergy-equation-a-rigorous-development-and-detailed-presentation-suitable-for-presentation-to-advanced-undergraduates-and-beginning-graduate-students.pdf</t>
  </si>
  <si>
    <t>https://ecwreit.listedcompany.com/newsroom/20210806_181658_BWCU_QAPZVFYSY8G6GY8T.3.pdf</t>
  </si>
  <si>
    <t>https://investors.pricesmart.com/files/doc_financials/2023/q1/q1-2023-earnings-call-transcript.pdf</t>
  </si>
  <si>
    <t>https://www.komplettgroup.com/media/bikl43gy/komplett-q1-2022-presentation.pdf</t>
  </si>
  <si>
    <t>https://www.positivelypositive.ca/hiv-aids-news/Scotia_Bank_AWFL2015_Creative_Presentation_2015.pdf</t>
  </si>
  <si>
    <t>https://nre.gov.gy/wp-content/uploads/2022/05/Excel-Guyanas-Presentation-MNR_MoFAIC-Seminar-April-2022.pptx.pdf</t>
  </si>
  <si>
    <t>https://www.walshmedicalmedia.com/open-access/some-important-criteria-for-presentation-and-analysis-of-data-obtained-from-fermentation-processes-2167-7972.1000e114.pdf</t>
  </si>
  <si>
    <t>https://www.parliament.gov.gy/documents/order-papers/23803-74th_order_paper.pdf</t>
  </si>
  <si>
    <t>https://app.dlms.ca/Media/Document/59c782f2-67a7-4d52-b35e-d82a2539d136.pdf</t>
  </si>
  <si>
    <t>https://gea.gov.gy/downloads/GEA_End-of-Year-Presentation.pdf</t>
  </si>
  <si>
    <t>https://www.sharjah.ac.ae/en/Administration/Sustainability/Documents/UAE_University_Presentation.pdf</t>
  </si>
  <si>
    <t>http://s28.q4cdn.com/334653565/files/doc_presentations/2022/Updated/Scotiabank-Presentation_Final-(November-2022).pdf</t>
  </si>
  <si>
    <t>https://s27.q4cdn.com/486073686/files/doc_presentations/2012/DPM-presentation-9-am-Scotiabank-conference-Nov-29-2012_v001_z0jy5m.pdf</t>
  </si>
  <si>
    <t>https://www.skolverket.se/download/18.45c3a0221623365b28e1c3d/1523536271489/informerande-presentation-manus-exempeltext-7-9-gy-1-3-naturvetenskap-teknik.pdf</t>
  </si>
  <si>
    <t>https://wentwest.com.au/wp-content/uploads/Events/External_Events/Flyer_Lakeview_BreastCancer_20231017.pdf</t>
  </si>
  <si>
    <t>https://www.parliament.gov.gy/documents/order-papers/23775-69th_supplemnentary_order_paper.pdf</t>
  </si>
  <si>
    <t>https://resources.finalsite.net/images/v1682952480/kennedy/lxrieozg66i7nq1k6gy9/May2023.pdf</t>
  </si>
  <si>
    <t>https://s1.q4cdn.com/019733279/files/doc_presentations/2017/06/Royal-Gold-Presentation-June-5-2017-FINAL-1-Scotia-Cover.pdf</t>
  </si>
  <si>
    <t>https://parliament.gov.gy/documents/order-papers/23526-53rd_order_paper.pdf</t>
  </si>
  <si>
    <t>https://uisupplies.com/LinkClick.aspx?fileticket=ackb8yNT3GY=&amp;tabid=176&amp;portalid=1&amp;mid=634</t>
  </si>
  <si>
    <t>https://ww2.mathworks.cn/content/dam/mathworks/mathworks-dot-com/company/events/conferences/matlab-computational-finance-conference-nyc/2017/proceedings/deployment-of-real-time-matlab-models-in-web-applications-on-demand-balance-sheet-simulation.pdf</t>
  </si>
  <si>
    <t>https://journals.plos.org/plosone/article/file?id=10.1371/journal.pone.0253195&amp;type=printable</t>
  </si>
  <si>
    <t>https://journals.plos.org/plosone/article/file?id=10.1371/journal.pone.0249592&amp;type=printable</t>
  </si>
  <si>
    <t>https://journals.plos.org/plosone/article/file?id=10.1371/journal.pone.0241084&amp;type=printable</t>
  </si>
  <si>
    <t>https://journals.plos.org/plosmedicine/article/file?id=10.1371/journal.pmed.1002379&amp;type=printable</t>
  </si>
  <si>
    <t>https://journals.plos.org/plosone/article/file?id=10.1371/journal.pone.0076654&amp;type=printable</t>
  </si>
  <si>
    <t>https://journals.plos.org/plosone/article/file?id=10.1371/journal.pone.0190712&amp;type=printable</t>
  </si>
  <si>
    <t>https://journals.plos.org/plosone/article/file?id=10.1371/journal.pone.0163350&amp;type=printable</t>
  </si>
  <si>
    <t>https://journals.plos.org/plosone/article/file?id=10.1371/journal.pone.0216522&amp;type=printable</t>
  </si>
  <si>
    <t>https://journals.plos.org/plosone/article/file?id=10.1371/journal.pone.0082915&amp;type=printable</t>
  </si>
  <si>
    <t>https://journals.plos.org/plosone/article/file?id=10.1371/journal.pone.0084312&amp;type=printable</t>
  </si>
  <si>
    <t>https://journals.plos.org/plosone/article/file?id=10.1371/journal.pone.0192198&amp;type=printable</t>
  </si>
  <si>
    <t>https://journals.plos.org/plosone/article/file?id=10.1371/journal.pone.0063671&amp;type=printable</t>
  </si>
  <si>
    <t>https://journals.plos.org/plosone/article/file?id=10.1371/journal.pone.0285197&amp;type=printable</t>
  </si>
  <si>
    <t>https://journals.plos.org/plosone/article/file?id=10.1371/journal.pone.0288041&amp;type=printable</t>
  </si>
  <si>
    <t>https://journals.plos.org/plosone/article/file?id=10.1371/journal.pone.0294236&amp;type=printable</t>
  </si>
  <si>
    <t>https://journals.plos.org/plosone/article/file?id=10.1371/journal.pone.0249253&amp;type=printable</t>
  </si>
  <si>
    <t>https://journals.plos.org/plosone/article/file?id=10.1371/journal.pone.0206411&amp;type=printable</t>
  </si>
  <si>
    <t>https://journals.plos.org/plosone/article/file?id=10.1371/journal.pone.0264825&amp;type=printable</t>
  </si>
  <si>
    <t>https://journals.plos.org/plosone/article/file?id=10.1371/journal.pone.0035538&amp;type=printable</t>
  </si>
  <si>
    <t>https://journals.plos.org/ploscompbiol/article/file?id=10.1371/journal.pcbi.1000520&amp;type=printable</t>
  </si>
  <si>
    <t>https://journals.plos.org/plosgenetics/article/file?id=10.1371/journal.pgen.1011176&amp;type=printable</t>
  </si>
  <si>
    <t>https://journals.plos.org/plosbiology/article/file?id=10.1371/journal.pbio.1001899&amp;type=printable</t>
  </si>
  <si>
    <t>https://journals.plos.org/plosone/article/file?id=10.1371/journal.pone.0258361&amp;type=printable</t>
  </si>
  <si>
    <t>https://journals.plos.org/ploscompbiol/article/file?id=10.1371/journal.pcbi.1007314&amp;type=printable</t>
  </si>
  <si>
    <t>https://journals.plos.org/plosone/article/file?id=10.1371/journal.pone.0145455&amp;type=printable</t>
  </si>
  <si>
    <t>https://journals.plos.org/plosone/article/file?id=10.1371/journal.pone.0239133&amp;type=printable</t>
  </si>
  <si>
    <t>https://journals.plos.org/plosone/article/file?id=10.1371/journal.pone.0231924&amp;type=printable</t>
  </si>
  <si>
    <t>https://journals.plos.org/plosone/article/file?id=10.1371/journal.pone.0269606&amp;type=printable</t>
  </si>
  <si>
    <t>https://journals.plos.org/plosone/article/file?id=10.1371/journal.pone.0299878&amp;type=printable</t>
  </si>
  <si>
    <t>https://pubsaskdev.blob.core.windows.net/pubsask-prod/141516/InvestorRelationsPresentationFall2023.pdf</t>
  </si>
  <si>
    <t>https://pubsaskdev.blob.core.windows.net/pubsask-prod/84833/84833-Business_Development_GuideSeptember_2016.pdf</t>
  </si>
  <si>
    <t>https://pubsaskdev.blob.core.windows.net/pubsask-prod/138708/OBPS%252B2023%252BEngagement%252BRegulatory%252BAmendments.pdf</t>
  </si>
  <si>
    <t>https://pubsaskdev.blob.core.windows.net/pubsask-prod/91940/91940-Petrinex_Presentation_for_ECON_Industry_Orientation_2016_02_08.pdf</t>
  </si>
  <si>
    <t>https://pubsaskdev.blob.core.windows.net/pubsask-prod/104661/104661-2020-Citizens-Guide-To-Shaping-Council-Decisions.pdf</t>
  </si>
  <si>
    <t>https://pubsaskdev.blob.core.windows.net/pubsask-prod/96932/2022-Assessment%252BReport%252BGuidelines%252BPackage%252BFINAL.pdf</t>
  </si>
  <si>
    <t>https://pubsaskdev.blob.core.windows.net/pubsask-prod/1072/PR-S106.PDF</t>
  </si>
  <si>
    <t>https://pubsaskdev.blob.core.windows.net/pubsask-prod/139433/PSP-Guidelines-Packaging-and-Paper-Regulations.pdf</t>
  </si>
  <si>
    <t>https://journals.plos.org/plosone/article/file?id=10.1371/journal.pone.0158094&amp;type=printable</t>
  </si>
  <si>
    <t>https://journals.plos.org/plosone/article/file?id=10.1371/journal.pone.0211049&amp;type=printable</t>
  </si>
  <si>
    <t>https://journals.plos.org/climate/article/file?id=10.1371/journal.pclm.0000082&amp;type=printable</t>
  </si>
  <si>
    <t>https://journals.plos.org/plosone/article/file?id=10.1371/journal.pone.0098509&amp;type=printable</t>
  </si>
  <si>
    <t>https://journals.plos.org/plosone/article/file?id=10.1371/journal.pone.0300673&amp;type=printable</t>
  </si>
  <si>
    <t>https://journals.plos.org/plosone/article/file?id=10.1371/journal.pone.0300801&amp;type=printable</t>
  </si>
  <si>
    <t>https://journals.plos.org/plosbiology/article/file?id=10.1371/journal.pbio.3002576&amp;type=printable</t>
  </si>
  <si>
    <t>https://pubsaskdev.blob.core.windows.net/pubsask-prod/125594/MoH_presentation_FINAL.pdf</t>
  </si>
  <si>
    <t>https://pubsaskdev.blob.core.windows.net/pubsask-prod/139369/Technical%252BPresentation.pdf</t>
  </si>
  <si>
    <t>https://pubsaskdev.blob.core.windows.net/pubsask-prod/40542/40542-Clothing_Textiles_and_Fashion_10_30_2000.pdf</t>
  </si>
  <si>
    <t>https://pubsaskdev.blob.core.windows.net/pubsask-prod/92450/92450-MGSST_FinanceandFinancialManagementResources201303.pdf</t>
  </si>
  <si>
    <t>https://pubsaskdev.blob.core.windows.net/pubsask-prod/40540/40540-Information_Processing_10_20_30_2003.pdf</t>
  </si>
  <si>
    <t>https://pubsaskdev.blob.core.windows.net/pubsask-prod/91772/91772-Self-Paced-Student-Workbook_I-100_2016.pdf</t>
  </si>
  <si>
    <t>https://pubsaskdev.blob.core.windows.net/pubsask-prod/86779/86779-PS_3260_Liability_for_Contaminated_Sites_Guide.pdf</t>
  </si>
  <si>
    <t>https://pubsaskdev.blob.core.windows.net/pubsask-prod/85652/85652-Campeau_Report_on_Bullying_and_Cyberbullying_Final.pdf</t>
  </si>
  <si>
    <t>https://pubsaskdev.blob.core.windows.net/pubsask-prod/379/A18-02.pdf</t>
  </si>
  <si>
    <t>https://journals.plos.org/plosone/article/file?id=10.1371/journal.pone.0301235&amp;type=printable</t>
  </si>
  <si>
    <t>https://journals.plos.org/plosone/article/file?id=10.1371/journal.pone.0297996&amp;type=printable</t>
  </si>
  <si>
    <t>https://journals.plos.org/plosntds/article/file?rev=1&amp;id=10.1371/journal.pntd.0005678&amp;type=printable</t>
  </si>
  <si>
    <t>https://journals.plos.org/plosone/article/file?id=10.1371/journal.pone.0298960&amp;type=printable</t>
  </si>
  <si>
    <t>https://journals.plos.org/plosone/article/file?type=printable&amp;id=10.1371/journal.pone.0285596</t>
  </si>
  <si>
    <t>https://journals.plos.org/plosone/article/file?type=printable&amp;id=10.1371/journal.pone.0014498</t>
  </si>
  <si>
    <t>https://pubsaskdev.blob.core.windows.net/pubsask-prod/220/220-FI-1391_Exempt_Motor_Vehicle_Sales_Certificate.pdf</t>
  </si>
  <si>
    <t>https://pubsaskdev.blob.core.windows.net/pubsask-prod/107132/EOI-Guide-for-EE-and-OID-Candidates%252Bv.6.pdf</t>
  </si>
  <si>
    <t>https://pubsaskdev.blob.core.windows.net/pubsask-prod/84742/Special%252BProject%252BCredit%252BPolicy_FINAL.pdf</t>
  </si>
  <si>
    <t>https://pubsaskdev.blob.core.windows.net/pubsask-prod/141894/Tech%252BFund%252BWebinar.pdf</t>
  </si>
  <si>
    <t>https://pubsaskdev.blob.core.windows.net/pubsask-prod/105633/105633-FWRISA_Guidelines_for_Defining_Recruitment_and_Immigration_Services.pdf</t>
  </si>
  <si>
    <t>https://pubsaskdev.blob.core.windows.net/pubsask-prod/105425/105425-Specifications_of_the_Convair_580A.pdf</t>
  </si>
  <si>
    <t>https://pubsaskdev.blob.core.windows.net/pubsask-prod/84184/84184-VIS_Program_Guidelines_Jan_18.pdf</t>
  </si>
  <si>
    <t>https://pubsaskdev.blob.core.windows.net/pubsask-prod/115167/Guide-Municipal-Spotlight.pdf</t>
  </si>
  <si>
    <t>https://pubsaskdev.blob.core.windows.net/pubsask-prod/105426/105426-Specifications_of_the_CL-215T.pdf</t>
  </si>
  <si>
    <t>https://pubsaskdev.blob.core.windows.net/pubsask-prod/105907/105907-heritage-review-process-flowchart.pdf</t>
  </si>
  <si>
    <t>https://eb5projects.com/system/uploads/presentation/file/45/EB-5_Real_Estate_Slides.pdf</t>
  </si>
  <si>
    <t>https://eb5projects.com/system/project_files/files/000/000/104/original/CTC_Investor_Presentation_March_2014.pdf?1397800596</t>
  </si>
  <si>
    <t>https://eb5projects.com/system/uploads/presentation/file/180/Valyrian_Capital_-_Platform_Overview_-_1.23.2017_-_Intro_Excerpt.pdf</t>
  </si>
  <si>
    <t>https://eb5projects.com/system/uploads/presentation/file/81/onmatterspertainingtoinfrastructuredevelopmentandexpansionviaeb-512-06-2011-111206173744-phpapp02.pdf</t>
  </si>
  <si>
    <t>https://eb5projects.com/system/uploads/presentation/file/137/continuedparticipationrequirementsforregionalcenters-170403233526.pdf</t>
  </si>
  <si>
    <t>https://eb5projects.com/system/uploads/document/file/11/CFIG-EB-5_Presentation_Clients.pdf</t>
  </si>
  <si>
    <t>https://eb5projects.com/system/uploads/presentation/file/193/Valyrian_Capital_-_Introduction_to_Turkish_Energy_Markets_-_9.1.2015.pdf</t>
  </si>
  <si>
    <t>https://eb5projects.com/system/uploads/presentation/file/1/USAdvisors_Due_Diligence_Process.pdf</t>
  </si>
  <si>
    <t>https://eb5projects.com/system/uploads/presentation/file/40/US_Cast_Opportunity.pdf</t>
  </si>
  <si>
    <t>https://eb5projects.com/system/project_files/files/000/000/281/original/EB-5_Executive_Summary.pdf?1456987830</t>
  </si>
  <si>
    <t>https://pubsaskdev.blob.core.windows.net/pubsask-prod/105427/105427-Specifications_of_the_CL-215.pdf</t>
  </si>
  <si>
    <t>https://pubsaskdev.blob.core.windows.net/pubsask-prod/926/M29.pdf</t>
  </si>
  <si>
    <t>https://pubsaskdev.blob.core.windows.net/pubsask-prod/40520/40520-Commercial_Cooking_10_20_30_2000.pdf</t>
  </si>
  <si>
    <t>https://pubsaskdev.blob.core.windows.net/pubsask-prod/40516/40516-Wildlife_Management_10_20_30_2001.pdf</t>
  </si>
  <si>
    <t>https://pubsaskdev.blob.core.windows.net/pubsask-prod/100196/Sample-Auditor-Report.pdf</t>
  </si>
  <si>
    <t>https://pubsaskdev.blob.core.windows.net/pubsask-prod/40504/40504-Design_Studies_10_20_2000.pdf</t>
  </si>
  <si>
    <t>https://pubsaskdev.blob.core.windows.net/pubsask-prod/213/213-CasualReturn.pdf</t>
  </si>
  <si>
    <t>https://pubsaskdev.blob.core.windows.net/pubsask-prod/128175/Institutional%252BControl%252BMonitoring%252Band%252BMaintenance%252BFund%252Band%252Bthe%252BUnforeseen%252BEvents%252BFund%252B2020-21.pdf</t>
  </si>
  <si>
    <t>https://pubsaskdev.blob.core.windows.net/pubsask-prod/140932/2022-23EnergyandResourcesAnnualReport.pdf</t>
  </si>
  <si>
    <t>https://eb5projects.com/system/uploads/presentation/file/54/EB5AN_Consulting_and_Affiliation_Services.pdf</t>
  </si>
  <si>
    <t>https://eb5projects.com/system/uploads/presentation/file/78/naicscodesselectionsforyourregionalcentersi-924a-111223122824-phpapp01.pdf</t>
  </si>
  <si>
    <t>https://eb5projects.com/system/uploads/presentation/file/117/matterofm-3indec-161201011703.pdf</t>
  </si>
  <si>
    <t>https://eb5projects.com/system/uploads/presentation/file/3/Terry_J_Inc_business_plan.pdf</t>
  </si>
  <si>
    <t>https://eb5projects.com/system/uploads/presentation/file/190/Valyrian_Capital_-_Introduction_to_RE_Fund_Concepts_-_11.18.2015.pdf</t>
  </si>
  <si>
    <t>https://eb5projects.com/system/uploads/presentation/file/7/eb5supermarket-portfolio-03122015-online.pdf</t>
  </si>
  <si>
    <t>https://eb5projects.com/system/project_files/files/000/000/280/original/Chloe_Presentation_12_2015.pdf?1456816424</t>
  </si>
  <si>
    <t>https://eb5projects.com/system/uploads/presentation/file/166/Valyrian_Capital_-_Markets_Group_RE_New_England_Brochure_2017_-_Valyrian_Ad_Centerfold_-_6.19.2017.pdf</t>
  </si>
  <si>
    <t>https://eb5projects.com/system/uploads/presentation/file/47/EB-5-General-Description-Regional-Center-EN.pdf</t>
  </si>
  <si>
    <t>https://eb5projects.com/system/uploads/presentation/file/112/VerifyInvestor-Crowdfunding-Matrix-Printable.pdf</t>
  </si>
  <si>
    <t>https://pubsaskdev.blob.core.windows.net/pubsask-prod/141291/Sample-Planning-Fee-Rationale-Final.pdf</t>
  </si>
  <si>
    <t>https://pubsaskdev.blob.core.windows.net/pubsask-prod/76150/F18-1.pdf</t>
  </si>
  <si>
    <t>https://pubsaskdev.blob.core.windows.net/pubsask-prod/97898/H0-002r1.pdf</t>
  </si>
  <si>
    <t>https://pubsaskdev.blob.core.windows.net/pubsask-prod/141442/2000-01%252BVolume%252B1.pdf</t>
  </si>
  <si>
    <t>https://pubsaskdev.blob.core.windows.net/pubsask-prod/136263/TCF%252BAnnual%252BReport%252B2021-22.pdf</t>
  </si>
  <si>
    <t>https://pubsaskdev.blob.core.windows.net/pubsask-prod/77662/08Part7.pdf</t>
  </si>
  <si>
    <t>https://pubsaskdev.blob.core.windows.net/pubsask-prod/96181/96181-infection-control-manual-child-care-centres.pdf</t>
  </si>
  <si>
    <t>https://eb5projects.com/system/project_files/files/000/000/081/original/Mainsail-Collection-Group-One-Executive-Summary.pdf?1395470496</t>
  </si>
  <si>
    <t>https://eb5projects.com/system/uploads/presentation/file/124/liveinamerica-newyorkregionalcenterllcv-161129032258.pdf</t>
  </si>
  <si>
    <t>https://eb5projects.com/system/uploads/presentation/file/201/Birch_Tradepoint_Atlantic.pdf</t>
  </si>
  <si>
    <t>https://eb5projects.com/system/uploads/presentation/file/149/Valyrian_Capital_-_The_End_of_the_Levered_Beta_Trade_-_Markets_Group_Round_Table_Outline_vF_-_6.21.2017.pdf</t>
  </si>
  <si>
    <t>https://eb5projects.com/system/uploads/presentation/file/25/AlertGPS__Feasibility_Report_FINALforClient.pdf</t>
  </si>
  <si>
    <t>https://eb5projects.com/system/project_files/files/000/000/295/original/AVIP_FedEx_Combined_Marketing_Booklet_English.pdf?1463072683</t>
  </si>
  <si>
    <t>https://eb5projects.com/system/uploads/presentation/file/147/Valyrian_Capital_-_Cap_Intro_2-Pager_v_F_-_7.17.2017.pdf</t>
  </si>
  <si>
    <t>https://eb5projects.com/system/uploads/presentation/file/165/Valyrian_Capital_-_Markets_Group_-_Global_Real_Estate_Forum_2017_Brochure_-_3.31.2017.pdf</t>
  </si>
  <si>
    <t>https://pubsaskdev.blob.core.windows.net/pubsask-prod/139311/PublicServiceCommissionPlan2023-24.pdf</t>
  </si>
  <si>
    <t>https://pubsaskdev.blob.core.windows.net/pubsask-prod/98631/98631-asd-fasd-evaluation-summary-2014.pdf</t>
  </si>
  <si>
    <t>https://pubsaskdev.blob.core.windows.net/pubsask-prod/95740/95740-Records_Retention_2013.pdf</t>
  </si>
  <si>
    <t>https://pubsaskdev.blob.core.windows.net/pubsask-prod/82950/82950-Creating_Early_Learning_Environments.pdf</t>
  </si>
  <si>
    <t>https://pubsaskdev.blob.core.windows.net/pubsask-prod/103496/103496-oe-CreativeSaskatchewan.pdf</t>
  </si>
  <si>
    <t>https://pubsaskdev.blob.core.windows.net/pubsask-prod/135383/2022-05-PCC-newsletter.pdf</t>
  </si>
  <si>
    <t>https://pubsaskdev.blob.core.windows.net/pubsask-prod/102570/102570-oe-SaskatchewanCentreoftheArts.pdf</t>
  </si>
  <si>
    <t>https://eb5projects.com/system/uploads/presentation/file/189/Valyrian_Capital_-_Intro_to_Turkish_Infrastructure___PPP_Landscape_-_9.18.2015.pdf</t>
  </si>
  <si>
    <t>https://eb5projects.com/system/uploads/document/file/716/EB5ChiuHsieh.pdf</t>
  </si>
  <si>
    <t>https://eb5projects.com/system/uploads/presentation/file/38/EB5_GREEN_CARD_CAPITAL_-_Experts_em_EB-5.pdf</t>
  </si>
  <si>
    <t>https://eb5projects.com/system/uploads/presentation/file/34/EB5_GREEN_CARD_CAPITAL_-_Experts_em_EB-5.pdf</t>
  </si>
  <si>
    <t>https://eb5projects.com/system/uploads/presentation/file/35/EB5_GREEN_CARD_CAPITAL_-_Experts_em_EB-5.pdf</t>
  </si>
  <si>
    <t>https://eb5projects.com/system/uploads/presentation/file/118/matterofp-a-k-llcid24035aaonov-161206034151.pdf</t>
  </si>
  <si>
    <t>https://eb5projects.com/system/uploads/presentation/file/90/uscis-eliseb-5regionalcenterdocumentlibrary-whyarentyouusingit5-17-2015-150518021444-lva1-app6892.pdf</t>
  </si>
  <si>
    <t>https://eb5projects.com/system/uploads/presentation/file/125/NOV292016_01B7203.pdf</t>
  </si>
  <si>
    <t>https://eb5projects.com/system/uploads/presentation/file/46/Law_office_of_Feng___Associates.pdf</t>
  </si>
  <si>
    <t>https://pubsaskdev.blob.core.windows.net/pubsask-prod/13817/13817-PD2002-2003AR.pdf</t>
  </si>
  <si>
    <t>https://pubsaskdev.blob.core.windows.net/pubsask-prod/137108/Notice_of_Proposed_Directive_Amendments_Combined_2022Oct06.pdf</t>
  </si>
  <si>
    <t>https://pubsaskdev.blob.core.windows.net/pubsask-prod/135694/QPJM%252BPartner%252BOrganizations%252BJuly%252B2022.pdf</t>
  </si>
  <si>
    <t>https://pubsaskdev.blob.core.windows.net/pubsask-prod/113870/2018-19GovernmentHouseFoundation.pdf</t>
  </si>
  <si>
    <t>https://pubsaskdev.blob.core.windows.net/pubsask-prod/40512/40512-Energy_and_Mines_10_20_30_2002.pdf</t>
  </si>
  <si>
    <t>https://pubsaskdev.blob.core.windows.net/pubsask-prod/97950/Preparation-of-an-Official-Community-Plan-Handbook-2023-08.pdf</t>
  </si>
  <si>
    <t>https://pubsaskdev.blob.core.windows.net/pubsask-prod/82992/82992-Early_learning_Site_Visits_2018.pdf</t>
  </si>
  <si>
    <t>https://pubsaskdev.blob.core.windows.net/pubsask-prod/88044/88044-Delaney-Heaman-Kamo-Parrish-Slimmon-Reilly_1990_MiscRep90-4.pdf</t>
  </si>
  <si>
    <t>https://eb5projects.com/system/uploads/presentation/file/204/LVB-073018-7139.pdf</t>
  </si>
  <si>
    <t>https://eb5projects.com/system/uploads/presentation/file/103/matterofa-c-r-c-llcid16195aaoapr-160608224609.pdf</t>
  </si>
  <si>
    <t>https://eb5projects.com/system/uploads/presentation/file/89/toomanytoofastsurgeinregionalcenters-151118012832-lva1-app6891.pdf</t>
  </si>
  <si>
    <t>https://eb5projects.com/system/uploads/presentation/file/116/isyourmoneyofsuspectorigin-161124193704.pdf</t>
  </si>
  <si>
    <t>https://eb5projects.com/system/uploads/presentation/file/75/regionalcentersinitialdesignationandi-924planmethodology3-130131201442-phpapp01.pdf</t>
  </si>
  <si>
    <t>https://eb5projects.com/system/uploads/presentation/file/185/Valyrian_Capital_-_RDJ-EmStone_Model_CRE_Debt_Portfolio_-_7.23.2017.pdf</t>
  </si>
  <si>
    <t>https://eb5projects.com/system/uploads/presentation/file/83/chartofeb-5timelinesandprocesses-121102195005-phpapp01.pdf</t>
  </si>
  <si>
    <t>https://eb5projects.com/system/uploads/presentation/file/6/MS_Global_Partners_LLC_-_Client_Portfolio.pdf</t>
  </si>
  <si>
    <t>https://eb5projects.com/system/uploads/presentation/file/51/PED_IPO_Chief_Coluccis_Remarks.pdf</t>
  </si>
  <si>
    <t>https://eb5projects.com/system/uploads/presentation/file/76/canuscissimplypostallregionalcenterdecisions-120125211001-phpapp01.pdf</t>
  </si>
  <si>
    <t>https://pubsaskdev.blob.core.windows.net/pubsask-prod/105273/105273-Good_Spirit_SD_No._204_2016-17Annual_Report.pdf</t>
  </si>
  <si>
    <t>https://pubsaskdev.blob.core.windows.net/pubsask-prod/82952/Leading%252Bfor%252BChange.pdf</t>
  </si>
  <si>
    <t>https://pubsaskdev.blob.core.windows.net/pubsask-prod/30427/S42-3.pdf</t>
  </si>
  <si>
    <t>https://pubsaskdev.blob.core.windows.net/pubsask-prod/105320/105320-infection-control-manual-child-care-centres.pdf</t>
  </si>
  <si>
    <t>https://pubsaskdev.blob.core.windows.net/pubsask-prod/82923/82923-SPC_Standard_for_Police_Service_Dogs.pdf</t>
  </si>
  <si>
    <t>https://pubsaskdev.blob.core.windows.net/pubsask-prod/29232/29232-Home_Care_Policy_Manual_2016.pdf</t>
  </si>
  <si>
    <t>https://pubsaskdev.blob.core.windows.net/pubsask-prod/140902/TCF%252BAnnual%252BReport%252B2022-23%252BWEB.pdf</t>
  </si>
  <si>
    <t>https://pubsaskdev.blob.core.windows.net/pubsask-prod/40528/40528-Horticulture_10_20_30_2002.pdf</t>
  </si>
  <si>
    <t>https://pubsaskdev.blob.core.windows.net/pubsask-prod/99316/99316-letter-of-credit-servicing-agreements-sample.pdf</t>
  </si>
  <si>
    <t>https://wwwnc.cdc.gov/eid/article/27/12/pdfs/21-0473.pdf</t>
  </si>
  <si>
    <t>https://wwwnc.cdc.gov/eid/article/26/11/pdfs/20-0206.pdf</t>
  </si>
  <si>
    <t>https://wwwnc.cdc.gov/eid/article/15/3/pdfs/08-1591.pdf</t>
  </si>
  <si>
    <t>https://wwwnc.cdc.gov/eid/article/15/12/pdfs/09-0853.pdf</t>
  </si>
  <si>
    <t>https://wwwnc.cdc.gov/eid/article/23/5/pdfs/16-1556.pdf</t>
  </si>
  <si>
    <t>https://wwwnc.cdc.gov/eid/article/4/1/pdfs/98-0104.pdf</t>
  </si>
  <si>
    <t>https://wwwnc.cdc.gov/eid/article/21/9/pdfs/nn-2109.pdf</t>
  </si>
  <si>
    <t>https://wwwnc.cdc.gov/eid/pdfs/ICEID2018.pdf</t>
  </si>
  <si>
    <t>https://wwwnc.cdc.gov/eid/article/23/6/pdfs/16-0528.pdf</t>
  </si>
  <si>
    <t>https://wwwnc.cdc.gov/eid/article/25/11/pdfs/et-2511.pdf</t>
  </si>
  <si>
    <t>https://eb5projects.com/system/uploads/presentation/file/126/NOV292016_02B7203.pdf</t>
  </si>
  <si>
    <t>https://eb5projects.com/system/uploads/presentation/file/52/PED_IPO_Deputy_Chief_Harrisons_Remarks.pdf</t>
  </si>
  <si>
    <t>https://eb5projects.com/system/uploads/presentation/file/127/NOV292016_03B7203.pdf</t>
  </si>
  <si>
    <t>https://eb5projects.com/system/uploads/presentation/file/79/regionalcenterasalastingadditiontotheregionaleconomicinfrastructure-120908151026-phpapp01.pdf</t>
  </si>
  <si>
    <t>https://eb5projects.com/system/uploads/presentation/file/128/DEC052016_01B7203.pdf</t>
  </si>
  <si>
    <t>https://eb5projects.com/system/uploads/presentation/file/38/EB5_GREEN_CARD_CAPITAL_-_Experts_em_EB-5_-_EB-5_Projects.pdf</t>
  </si>
  <si>
    <t>https://eb5projects.com/system/uploads/presentation/file/43/wlc_brochure_digital.pdf</t>
  </si>
  <si>
    <t>https://eb5projects.com/system/uploads/presentation/file/130/DEC052016_03B7203.pdf</t>
  </si>
  <si>
    <t>https://eb5projects.com/system/uploads/presentation/file/131/DEC052016_04B7203.pdf</t>
  </si>
  <si>
    <t>https://eb5projects.com/system/uploads/presentation/file/186/Valyrian_Capital_-_Intro_to_Infrastructure_as_an_Asset_Class_-_1.19.2016.pdf</t>
  </si>
  <si>
    <t>https://pubsaskdev.blob.core.windows.net/pubsask-prod/111209/Regional-Planning-Forum-Facilitator-Report.pdf</t>
  </si>
  <si>
    <t>https://pubsaskdev.blob.core.windows.net/pubsask-prod/112118/2019%252BBase%252BYear%252B-%252BGuide%252Bto%252BProvincial%252BPark%252BAssessment%252BAppeals.pdf</t>
  </si>
  <si>
    <t>https://pubsaskdev.blob.core.windows.net/pubsask-prod/75998/75998-PDC-Annual_Report_2012-13.pdf</t>
  </si>
  <si>
    <t>https://pubsaskdev.blob.core.windows.net/pubsask-prod/archived/39128/A20-1r1-2004-02-17.pdf</t>
  </si>
  <si>
    <t>https://pubsaskdev.blob.core.windows.net/pubsask-prod/77683/21PracticeDirectives.pdf</t>
  </si>
  <si>
    <t>https://pubsaskdev.blob.core.windows.net/pubsask-prod/102635/102635-ee-SaskatchewanStudentAidFund.pdf</t>
  </si>
  <si>
    <t>https://pubsaskdev.blob.core.windows.net/pubsask-prod/29906/L11-3.pdf</t>
  </si>
  <si>
    <t>https://pubsaskdev.blob.core.windows.net/pubsask-prod/95721/95721-2014_Hydrocarbon_Production_Ranking.pdf</t>
  </si>
  <si>
    <t>https://pubsaskdev.blob.core.windows.net/pubsask-prod/126430/Public-Participation-Policy-Procedures-Reference-Manual-601.3_v2.pdf</t>
  </si>
  <si>
    <t>https://wwwnc.cdc.gov/eid/article/20/9/pdfs/13-1481.pdf</t>
  </si>
  <si>
    <t>https://wwwnc.cdc.gov/eid/article/27/4/20-4078-app1.pdf</t>
  </si>
  <si>
    <t>https://wwwnc.cdc.gov/eid/article/29/7/22-1491-app1.pdf</t>
  </si>
  <si>
    <t>https://wwwnc.cdc.gov/eid/article/13/7/pdfs/07-0187.pdf</t>
  </si>
  <si>
    <t>https://wwwnc.cdc.gov/eid/article/22/6/pdfs/15-0554.pdf</t>
  </si>
  <si>
    <t>https://wwwnc.cdc.gov/eid/article/25/12/pdfs/18-1709.pdf</t>
  </si>
  <si>
    <t>https://wwwnc.cdc.gov/eid/article/7/7/pdfs/01-7705.pdf</t>
  </si>
  <si>
    <t>https://wwwnc.cdc.gov/eid/article/28/4/pdfs/21-1987.pdf</t>
  </si>
  <si>
    <t>https://wwwnc.cdc.gov/eid/article/19/7/pdfs/12-1365.pdf</t>
  </si>
  <si>
    <t>https://wwwnc.cdc.gov/eid/article/23/10/pdfs/17-0309.pdf</t>
  </si>
  <si>
    <t>https://eb5projects.com/system/uploads/presentation/file/35/EB5_GREEN_CARD_CAPITAL_-_Experts_em_EB-5_-_EB-5_Projects.pdf</t>
  </si>
  <si>
    <t>https://eb5projects.com/system/uploads/presentation/file/132/CN_Global_Partners_hyatt_.pdf</t>
  </si>
  <si>
    <t>https://eb5projects.com/system/uploads/presentation/file/111/CN_Global_Partners_hyatt_.pdf</t>
  </si>
  <si>
    <t>https://eb5projects.com/system/uploads/presentation/file/37/EB5_GREEN_CARD_CAPITAL_-_EB-5_Experts.pdf</t>
  </si>
  <si>
    <t>https://eb5projects.com/system/uploads/presentation/file/84/timelinesandprocessesforimmigrantinvestorsandregionalcenters-121024021627-phpapp01.pdf</t>
  </si>
  <si>
    <t>https://eb5projects.com/system/uploads/presentation/file/119/regionalcenterregulatoryparadigmshift-161125064316.pdf</t>
  </si>
  <si>
    <t>https://eb5projects.com/system/uploads/presentation/file/22/EB-5_Sponsorship_Proposal.pdf</t>
  </si>
  <si>
    <t>https://eb5projects.com/system/uploads/presentation/file/82/perfectionofapplicationafterfilingandeligibleattimeoffinaladjudication-150201170608-conversion-gate02.pdf</t>
  </si>
  <si>
    <t>https://eb5projects.com/system/uploads/presentation/file/92/nodeferenceregionalcentergameplans-140907205728-phpapp01.pdf</t>
  </si>
  <si>
    <t>https://pubsaskdev.blob.core.windows.net/pubsask-prod/82961/82961-catalyst-toolkit.pdf</t>
  </si>
  <si>
    <t>https://pubsaskdev.blob.core.windows.net/pubsask-prod/86174/86174-April_2015_-_PPCMP_Newsletter.pdf</t>
  </si>
  <si>
    <t>https://pubsaskdev.blob.core.windows.net/pubsask-prod/99177/99177-econbenefits.pdf</t>
  </si>
  <si>
    <t>https://pubsaskdev.blob.core.windows.net/pubsask-prod/30182/30182-volume2-2005-06.pdf</t>
  </si>
  <si>
    <t>https://pubsaskdev.blob.core.windows.net/pubsask-prod/30945/30945-LawFoundationAnnualReport2004.pdf</t>
  </si>
  <si>
    <t>https://pubsaskdev.blob.core.windows.net/pubsask-prod/11196/11196-estimates.pdf</t>
  </si>
  <si>
    <t>https://pubsaskdev.blob.core.windows.net/pubsask-prod/126820/Vendor%252BPerformance%252BManual%252B2019dec.pdf</t>
  </si>
  <si>
    <t>https://pubsaskdev.blob.core.windows.net/pubsask-prod/142047/Sask911%252B-%252BIndependent%252BAuditors%252BReport%252B-%252BJune%252B2023.pdf</t>
  </si>
  <si>
    <t>https://pubsaskdev.blob.core.windows.net/pubsask-prod/31338/31338-0016_&amp;_0017-2005.pdf</t>
  </si>
  <si>
    <t>https://eb5projects.com/system/uploads/document/file/120/MONARCH_INVESTMENTS__LLC_v._Texas_Economic_RC-Amended_Complaint_-.pdf</t>
  </si>
  <si>
    <t>https://eb5projects.com/system/uploads/presentation/file/55/2016EB5InnovationSummit.pdf</t>
  </si>
  <si>
    <t>https://eb5projects.com/system/uploads/presentation/file/104/matterofh-z-id17137aaojune32016i-526appealsustainedsourceoffundsok-160622013310.pdf</t>
  </si>
  <si>
    <t>https://eb5projects.com/system/uploads/presentation/file/146/Valyrian_Capital_-_International_Investment_in_US_RE_-_iGlobal_Moderator_Conference_Slides_v_F.pdf</t>
  </si>
  <si>
    <t>https://eb5projects.com/system/uploads/presentation/file/94/wakeupcallforregionalcenters-getyouracttogether-140720143853-phpapp01.pdf</t>
  </si>
  <si>
    <t>https://eb5projects.com/system/uploads/presentation/file/87/regionalcenterdesignationcannotbesoldortransferredbuttheunderlyingbusinesscan-160111030255.pdf</t>
  </si>
  <si>
    <t>https://eb5projects.com/system/uploads/presentation/file/107/whatcanwelearnfrommatterofa-c-r-c-llcid16195aaoapr-160626212445.pdf</t>
  </si>
  <si>
    <t>https://eb5projects.com/system/uploads/presentation/file/77/questionregardingregionalcenterprojectsizerequirementjuly122011jw-110712162107-phpapp02.pdf</t>
  </si>
  <si>
    <t>https://eb5projects.com/system/uploads/presentation/file/61/Invitation.pdf</t>
  </si>
  <si>
    <t>https://wwwnc.cdc.gov/eid/article/12/1/pdfs/05-0979.pdf</t>
  </si>
  <si>
    <t>https://wwwnc.cdc.gov/eid/article/23/1/15-0947-techapp1.pdf</t>
  </si>
  <si>
    <t>https://wwwnc.cdc.gov/eid/article/11/10/pdfs/05-0828.pdf</t>
  </si>
  <si>
    <t>https://wwwnc.cdc.gov/eid/article/29/9/pdfs/22-1912.pdf</t>
  </si>
  <si>
    <t>https://wwwnc.cdc.gov/eid/article/28/1/pdfs/21-0810.pdf</t>
  </si>
  <si>
    <t>https://wwwnc.cdc.gov/eid/article/30/1/pdfs/23-1011.pdf</t>
  </si>
  <si>
    <t>https://wwwnc.cdc.gov/eid/article/17/11/pdfs/11-0815.pdf</t>
  </si>
  <si>
    <t>https://wwwnc.cdc.gov/eid/article/22/7/pdfs/16-0326.pdf</t>
  </si>
  <si>
    <t>https://wwwnc.cdc.gov/eid/article/7/2/pdfs/70-0208.pdf</t>
  </si>
  <si>
    <t>https://wwwnc.cdc.gov/eid/article/10/10/pdfs/03-1037.pdf</t>
  </si>
  <si>
    <t>https://pubsaskdev.blob.core.windows.net/pubsask-prod/96988/96988-Agriview_October_2016.pdf</t>
  </si>
  <si>
    <t>https://pubsaskdev.blob.core.windows.net/pubsask-prod/112667/2018-19SaskatchewanOilandGasOrphanFundAnnualReport.pdf</t>
  </si>
  <si>
    <t>https://pubsaskdev.blob.core.windows.net/pubsask-prod/117856/Office%252Bof%252BResidential%252BTenancies%252BRules%252Bof%252BProcedure.pdf</t>
  </si>
  <si>
    <t>https://pubsaskdev.blob.core.windows.net/pubsask-prod/86843/FMP%252BStandard%252B-%252B2023%252B-%252BVI.pdf</t>
  </si>
  <si>
    <t>https://pubsaskdev.blob.core.windows.net/pubsask-prod/84742/84742-Special_Project_Credit_Policy_2018_-_FINAL_CSR.pdf</t>
  </si>
  <si>
    <t>https://pubsaskdev.blob.core.windows.net/pubsask-prod/90387/90387-CPN_No_3_-_July_7_2015.pdf</t>
  </si>
  <si>
    <t>https://pubsaskdev.blob.core.windows.net/pubsask-prod/16497/16497-2004-05Volume2.pdf</t>
  </si>
  <si>
    <t>https://pubsaskdev.blob.core.windows.net/pubsask-prod/136178/ER%252BInstitutional%252BControl%252BMonitoring%252Band%252BMaintenance%252BFund%252Band%252BUnforeseen%252BEvents%252BFund%252BAnnual%252BReport%252B2021-22%252BFinal.pdf</t>
  </si>
  <si>
    <t>https://pubsaskdev.blob.core.windows.net/pubsask-prod/105306/105306-corporate-governance-toolkit.pdf</t>
  </si>
  <si>
    <t>https://wwwnc.cdc.gov/eid/article/12/1/pdfs/05-1007.pdf</t>
  </si>
  <si>
    <t>https://wwwnc.cdc.gov/eid/article/4/3/pdfs/98-0320.pdf</t>
  </si>
  <si>
    <t>https://wwwnc.cdc.gov/eid/article/11/7/pdfs/05-0221.pdf</t>
  </si>
  <si>
    <t>https://wwwnc.cdc.gov/eid/article/12/3/pdfs/05-0311.pdf</t>
  </si>
  <si>
    <t>https://wwwnc.cdc.gov/eid/article/9/12/pdfs/02-0646.pdf</t>
  </si>
  <si>
    <t>https://wwwnc.cdc.gov/eid/article/28/1/pdfs/21-1690.pdf</t>
  </si>
  <si>
    <t>https://wwwnc.cdc.gov/eid/article/5/1/pdfs/99-0104.pdf</t>
  </si>
  <si>
    <t>https://wwwnc.cdc.gov/eid/article/16/11/pdfs/10-0574.pdf</t>
  </si>
  <si>
    <t>https://wwwnc.cdc.gov/eid/article/28/7/pdfs/21-2353.pdf</t>
  </si>
  <si>
    <t>https://wwwnc.cdc.gov/eid/article/7/6/pdfs/01-0604.pdf</t>
  </si>
  <si>
    <t>https://eb5projects.com/system/uploads/presentation/file/37/EB5_GREEN_CARD_CAPITAL_-_EB-5_Experts_-_EB-5_Projects.pdf</t>
  </si>
  <si>
    <t>https://eb5projects.com/system/uploads/presentation/file/121/yuanliangliuv-161201201431.pdf</t>
  </si>
  <si>
    <t>https://eb5projects.com/system/uploads/presentation/file/86/regionalcentersachillesheelisoftentheinvestorsmoney-160122200457.pdf</t>
  </si>
  <si>
    <t>https://eb5projects.com/system/uploads/presentation/file/36/EB5_GREEN_CARD_CAPITAL_-_EB-5_Experts.pdf</t>
  </si>
  <si>
    <t>https://eb5projects.com/system/uploads/presentation/file/93/seekingeb-5regionalcenterstatusisnottobeenteredintolightly-140809235145-phpapp02.pdf</t>
  </si>
  <si>
    <t>https://eb5projects.com/system/uploads/presentation/file/122/usav-161205193831.pdf</t>
  </si>
  <si>
    <t>https://eb5projects.com/system/uploads/presentation/file/120/whataboutwhataboutism-161129031503.pdf</t>
  </si>
  <si>
    <t>https://eb5projects.com/system/uploads/presentation/file/129/DEC052016_02B7203.pdf</t>
  </si>
  <si>
    <t>https://eb5projects.com/system/uploads/presentation/file/115/STIPULATIONS_JOINT_MOTIONS_VOLUNTARY_DISMISSALS_SETTLEMENT_AGREEMENTS.pdf</t>
  </si>
  <si>
    <t>https://eb5projects.com/system/uploads/newsletter/file/8/EB5info_Newsltr_Apr_13_final.pdf</t>
  </si>
  <si>
    <t>https://wwwnc.cdc.gov/eid/article/25/9/pdfs/19-0383.pdf</t>
  </si>
  <si>
    <t>https://wwwnc.cdc.gov/eid/article/8/10/pdfs/02-0353.pdf</t>
  </si>
  <si>
    <t>https://wwwnc.cdc.gov/eid/article/26/2/pdfs/19-1218.pdf</t>
  </si>
  <si>
    <t>https://wwwnc.cdc.gov/eid/article/22/9/pdfs/16-0603.pdf</t>
  </si>
  <si>
    <t>https://wwwnc.cdc.gov/eid/article/24/8/pdfs/18-0560.pdf</t>
  </si>
  <si>
    <t>https://wwwnc.cdc.gov/eid/article/21/5/pdfs/14-2017.pdf</t>
  </si>
  <si>
    <t>https://wwwnc.cdc.gov/eid/article/25/4/pdfs/18-1195.pdf</t>
  </si>
  <si>
    <t>https://wwwnc.cdc.gov/eid/article/2/4/pdfs/96-0416.pdf</t>
  </si>
  <si>
    <t>https://wwwnc.cdc.gov/eid/article/28/5/pdfs/21-1497.pdf</t>
  </si>
  <si>
    <t>https://wwwnc.cdc.gov/eid/article/24/8/pdfs/17-1312.pdf</t>
  </si>
  <si>
    <t>https://eb5projects.com/system/project_files/files/000/000/051/original/JSL_RD_Website_Presentation_EN_V1.1.pdf?1394429106</t>
  </si>
  <si>
    <t>https://eb5projects.com/system/uploads/presentation/file/53/PED_IPO_Division_Chief_MacKenzies_Remarks.pdf</t>
  </si>
  <si>
    <t>https://eb5projects.com/system/uploads/document/file/115/Crowdfunding-Textbook.pdf</t>
  </si>
  <si>
    <t>https://eb5projects.com/system/uploads/document/file/511/Order_On_Plantiff_s_Motion.pdf</t>
  </si>
  <si>
    <t>https://eb5projects.com/system/uploads/presentation/file/27/EB-5_Sponsorship_Proposal.pdf</t>
  </si>
  <si>
    <t>https://eb5projects.com/system/uploads/presentation/file/21/EB-5_Educational_Seminars.pdf</t>
  </si>
  <si>
    <t>https://eb5projects.com/system/uploads/presentation/file/91/thosewhofailtolearnfromthepastaredoomedtorepeatitcomparingvrealestategroupandamericanexportlimitedpa-150116222614-conversion-gate01.pdf</t>
  </si>
  <si>
    <t>https://eb5projects.com/system/uploads/newsletter/file/32/May-Newsletter2011.pdf</t>
  </si>
  <si>
    <t>https://eb5projects.com/system/uploads/presentation/file/24/Executive_Summary-AlertGPS-EB-5.pdf</t>
  </si>
  <si>
    <t>https://eb5projects.com/system/uploads/presentation/file/80/rcaffilatedeb-5projectstructure-120302224506-phpapp01.pdf</t>
  </si>
  <si>
    <t>https://wwwnc.cdc.gov/eid/article/21/2/pdfs/14-1433.pdf</t>
  </si>
  <si>
    <t>https://wwwnc.cdc.gov/eid/article/12/2/pdfs/05-0038.pdf</t>
  </si>
  <si>
    <t>https://wwwnc.cdc.gov/eid/article/21/11/pdfs/15-0497.pdf</t>
  </si>
  <si>
    <t>https://wwwnc.cdc.gov/eid/article/23/1/pdfs/16-1497.pdf</t>
  </si>
  <si>
    <t>https://wwwnc.cdc.gov/eid/article/14/7/pdfs/07-0894.pdf</t>
  </si>
  <si>
    <t>https://wwwnc.cdc.gov/eid/article/24/7/pdfs/17-1928.pdf</t>
  </si>
  <si>
    <t>https://wwwnc.cdc.gov/eid/article/30/4/23-1140-app1</t>
  </si>
  <si>
    <t>https://wwwnc.cdc.gov/eid/article/22/9/pdfs/16-0664.pdf</t>
  </si>
  <si>
    <t>https://wwwnc.cdc.gov/eid/article/16/9/pdfs/10-0476.pdf</t>
  </si>
  <si>
    <t>https://wwwnc.cdc.gov/eid/article/7/2/pdfs/70-0282.pdf</t>
  </si>
  <si>
    <t>https://eb5projects.com/system/project_files/files/000/000/172/original/EB5_Capital_-_Proper_Hotel_Brochure_EN.pdf?1422914060</t>
  </si>
  <si>
    <t>https://eb5projects.com/system/uploads/document/file/145/Birch-EB-5-Overview.pdf</t>
  </si>
  <si>
    <t>https://eb5projects.com/free-file-download/35</t>
  </si>
  <si>
    <t>https://eb5projects.com/system/uploads/newsletter/file/52/April_2019.pdf</t>
  </si>
  <si>
    <t>https://eb5projects.com/free-file-download/3</t>
  </si>
  <si>
    <t>https://eb5projects.com/system/uploads/newsletter/file/30/March-Newsletter2011.pdf</t>
  </si>
  <si>
    <t>https://eb5projects.com/free-file-download/17</t>
  </si>
  <si>
    <t>https://eb5projects.com/system/project_files/files/000/000/170/original/Tampa_(Memorial_Highway)_Market_Study.pdf?1422524103</t>
  </si>
  <si>
    <t>https://wwwnc.cdc.gov/eid/article/25/10/pdfs/19-0271.pdf</t>
  </si>
  <si>
    <t>https://wwwnc.cdc.gov/eid/article/13/1/pdfs/06-0779.pdf</t>
  </si>
  <si>
    <t>https://wwwnc.cdc.gov/eid/article/26/1/pdfs/17-0565.pdf</t>
  </si>
  <si>
    <t>https://wwwnc.cdc.gov/eid/article/19/12/pdfs/13-1217.pdf</t>
  </si>
  <si>
    <t>https://wwwnc.cdc.gov/eid/article/22/3/pdfs/15-0828.pdf</t>
  </si>
  <si>
    <t>https://wwwnc.cdc.gov/eid/article/17/3/pdfs/10-1290.pdf</t>
  </si>
  <si>
    <t>https://wwwnc.cdc.gov/eid/article/19/5/pdfs/ac-1905.pdf</t>
  </si>
  <si>
    <t>https://wwwnc.cdc.gov/eid/article/21/9/pdfs/15-0097.pdf</t>
  </si>
  <si>
    <t>https://wwwnc.cdc.gov/eid/article/12/5/pdfs/05-1477.pdf</t>
  </si>
  <si>
    <t>https://wwwnc.cdc.gov/eid/article/24/1/pdfs/17-1070.pdf</t>
  </si>
  <si>
    <t>https://www.cfainstitute.org/-/media/documents/article/position-paper/revenue-recognition-top-ten-questions-investors-should-ask.ashx</t>
  </si>
  <si>
    <t>https://warrenaverett.com/wp-content/uploads/Revenue-Recognition-Reminder-Checklist.pdf</t>
  </si>
  <si>
    <t>https://fssa.memberclicks.net/assets/Webinars/2023/FSSA Webinar - NFPA 855 Presentation - Final, April 2023.pdf</t>
  </si>
  <si>
    <t>https://haywoodtp.net/pubII/240102HaywoodCounty2023presentation.pdf</t>
  </si>
  <si>
    <t>https://memanue2019.itc.edu.kh/ckfinder/userfiles/files/file/Agenda_9.pdf</t>
  </si>
  <si>
    <t>https://d1io3yog0oux5.cloudfront.net/_e24406ff55469b82d9446a1484733afb/twoharborsinvestment/db/1907/18337/presentation/Two_Harbors_Investment_Corp._Mortgage_Servicing_Rights_MSR_Primer.pdf</t>
  </si>
  <si>
    <t>https://www.hmvarch.org/monographs/dunn2003-influences-on-nys-early-dutch-architecture-monograph.pdf</t>
  </si>
  <si>
    <t>https://www.researchgate.net/profile/Laurie-Ford/publication/211386071_Resistance_to_Change_The_Rest_of_the_Story/links/53eb9b380cf24f241f127b34/Resistance-to-Change-The-Rest-of-the-Story.pdf</t>
  </si>
  <si>
    <t>https://www.freestatementtemplates.com/wp-content/uploads/2015/12/cash-flow-statement-template-doc345.pdf</t>
  </si>
  <si>
    <t>https://synerjet.com/assets/pilatus-aircraft-ltd-annual-report-2017.pdf</t>
  </si>
  <si>
    <t>https://www.eden-innovations.com/media/upload/pdf/pdf-produits-liguard.pdf</t>
  </si>
  <si>
    <t>https://www.napsgfoundation.org/wp-content/uploads/2015/06/MutualAidNet_Presentation_Slides_20150519.pdf</t>
  </si>
  <si>
    <t>https://www.essentialaccess.org/sites/default/files/files/ca-cs/5-Seidman-Homelessness-Congenital-Syphilis.pdf</t>
  </si>
  <si>
    <t>https://papers.ssrn.com/sol3/Delivery.cfm/SSRN_ID3965876_code2349094.pdf?abstractid=3604343&amp;type=2</t>
  </si>
  <si>
    <t>https://www.twp.ferguson.pa.us/sites/g/files/vyhlif9771/f/agendas/bos_agenda_packet_050223_with_attachments.pdf</t>
  </si>
  <si>
    <t>https://papers.ssrn.com/sol3/Delivery.cfm/SSRN_ID3965876_code2349094.pdf?abstractid=3604343&amp;mirid=1&amp;type=2</t>
  </si>
  <si>
    <t>https://www.esc1.net/cms/lib/TX21000366/Centricity/Domain/85/Records Management - PAC 04-21-17 REVISED.pdf</t>
  </si>
  <si>
    <t>https://www.mossadams.com/getmedia/e072da0e-40d9-4572-a468-14d3e15debd8/2017-SFLC-FASB-AA-Update</t>
  </si>
  <si>
    <t>https://nihstrokenet.org/docs/default-source/default-document-library/strokenet-presentation_past-time_mcmullan_2017_11_08.pdf?sfvrsn=0</t>
  </si>
  <si>
    <t>https://doh.wa.gov/sites/default/files/2022-02/2021-10CommNetPresentationFinal.pdf?uid=65387d832ace7</t>
  </si>
  <si>
    <t>https://d1io3yog0oux5.cloudfront.net/_7d09d154cd20471bf40fd5029189a5ae/bankofamerica/db/806/9961/presentation/The+Presentation+Materials_3Q23_ADA.pdf</t>
  </si>
  <si>
    <t>https://d1io3yog0oux5.cloudfront.net/_670c2f276273cd0c71d5255c7c7ce453/marti/db/2250/20798/investor_presentation/Marti+Investor+Presentation+1H'23.pdf</t>
  </si>
  <si>
    <t>https://d1io3yog0oux5.cloudfront.net/_cc590690395afb376486261ce09199b5/bankofamerica/db/806/9995/presentation/The+Presentation+Materials_4Q23_ADA.pdf</t>
  </si>
  <si>
    <t>https://d86o2zu8ugzlg.cloudfront.net/mediatek-craft/reports/2022/q1/Presentation_final.pdf</t>
  </si>
  <si>
    <t>https://d86o2zu8ugzlg.cloudfront.net/mediatek-craft/reports/2012/q3/2012-Q3-Presentation.pdf</t>
  </si>
  <si>
    <t>https://d1io3yog0oux5.cloudfront.net/_bec1624a6459b44fc6afd2e9b6d60026/marcusmillichap/db/808/6860/presentation/Q4'23+Earnings+Presentation_vF.pdf</t>
  </si>
  <si>
    <t>https://www.researchgate.net/profile/Ulrich-Schmitt/publication/279749271_Presentation_201507d_ISI_Tampa_Florida_-_Putting_PKM_under_the_Macroscope_of_Informing_Science_www/links/5599142408ae793d137e2d1c/Presentation-201507d-ISI-Tampa-Florida-Putting-PKM-under-the-Macroscope-of-Informing-Science-www.pdf</t>
  </si>
  <si>
    <t>https://ccsd.net/students/safevoice/pdf/SafeVoice-6-12-presentation.pdf</t>
  </si>
  <si>
    <t>https://d86o2zu8ugzlg.cloudfront.net/mediatek-craft/reports/2023/q2/Presentation_final.pdf</t>
  </si>
  <si>
    <t>https://www.researchgate.net/publication/276454253_A_net_presentation_of_Lithuanian_sentences_containing_verbal_forms_with_the_grammatical_suffix_-dav-/fulltext/55f5317908ae63926cf280d8/276454253_A_net_presentation_of_Lithuanian_sentences_containing_verbal_forms_with_the_grammatical_suffix_-dav-.pdf</t>
  </si>
  <si>
    <t>https://www.ifrs.org/content/dam/ifrs/meetings/2013/november/iasb/fi-impairment/ap5c-interest-revenue.pdf</t>
  </si>
  <si>
    <t>http://apps2.coj.net/City_Council_Public_Notices_Repository/20220412 Handout Anne Coglianese CV Noticed Meeting with CMs Defoor Morgan Boylan Dennis and Carlucci RE Resiliency Presentation .pdf</t>
  </si>
  <si>
    <t>https://www.drdavidnaylor.net/uploads/5/2/9/6/52962947/quiz_impulse_momentum_concept_w_ry_for_posting.pdf</t>
  </si>
  <si>
    <t>https://www.broadridge.com/_assets/pdf/broadridge_bpo_statement_of_financial_condition_december_31_2020.pdf</t>
  </si>
  <si>
    <t>https://atos.net/wp-content/uploads/2023/10/atos-Q3-2023-revenue-presentation.pdf</t>
  </si>
  <si>
    <t>https://dcu001bswmooj.cloudfront.net/s3fs-public/resource_files/Nurse Leader Presentation Guide.pdf</t>
  </si>
  <si>
    <t>https://capsl.udel.edu/courses/cpeg867/2011/material/Handout-A.pdf</t>
  </si>
  <si>
    <t>https://d1io3yog0oux5.cloudfront.net/_32a97985d78adda9b45aa30b19751ea0/wyndhamhotels/db/2238/23228/investor_presentation/WH+Q4+2023+Investor+Presentation.pdf</t>
  </si>
  <si>
    <t>https://myfwc.com/media/16324/9-lobsterbullynetpresentation.pdf</t>
  </si>
  <si>
    <t>https://www.foodnotbombs.net/presentation_form.pdf</t>
  </si>
  <si>
    <t>https://www.iesma.org/docs/FirstNet_Presentation_-_2014_IESMA_Conference.pdf</t>
  </si>
  <si>
    <t>https://container.parishesonline.com/bulletins/05/1777/20210117B.pdf</t>
  </si>
  <si>
    <t>https://www.ifrs.org/content/dam/ifrs/meetings/2010/may/joint-iasb-fasb-2/leases-0510b05hobs.pdf</t>
  </si>
  <si>
    <t>https://d1io3yog0oux5.cloudfront.net/oncogenuity/files/pages/technology/publications/esmo-2019+oral+presentation+rothman.pdf</t>
  </si>
  <si>
    <t>https://www.cfainstitute.org/-/media/documents/article/position-paper/revenue-recognition-changes.ashx</t>
  </si>
  <si>
    <t>https://www.iasplus.com/en/publications/us/heads-up/2017/issue-9/file</t>
  </si>
  <si>
    <t>https://www.cureus.com/articles/52590-unusual-presentation-of-a-sphenoidal-sinus-neuroendocrine-tumor-a-case-report-and-review-of-literature.pdf</t>
  </si>
  <si>
    <t>https://nacdep.memberclicks.net/assets/docs/newsletters/NUEC CALL FOR PRESENTATION PROPOSALS 2024.pdf</t>
  </si>
  <si>
    <t>https://www2.deloitte.com/content/dam/Deloitte/us/Documents/audit/ASC/HU/2016/us-aers-headsup-fasb-proposes-guidance-on-presentation-of-net-periodic-benefit-cost-and-disclosures-related-to-defined-benefit-plans-012816.pdf</t>
  </si>
  <si>
    <t>https://unosd.un.org/sites/unosd.un.org/files/session_4-2_ms._hend_yaqoob.pdf</t>
  </si>
  <si>
    <t>https://d38fsb1zpaztrx.cloudfront.net/files/DONCEAP Health and Wellness Presentation List - 2018.pdf</t>
  </si>
  <si>
    <t>https://www.dds.ca.gov/wp-content/uploads/2019/02/EarlyStart_Aug4Minutes_20190205.pdf</t>
  </si>
  <si>
    <t>https://wwwnc.cdc.gov/eid/article/6/4/pdfs/00-0409.pdf</t>
  </si>
  <si>
    <t>https://wwwnc.cdc.gov/eid/article/24/8/pdfs/17-1454.pdf</t>
  </si>
  <si>
    <t>https://wwwnc.cdc.gov/eid/article/24/10/pdfs/17-1821.pdf</t>
  </si>
  <si>
    <t>https://wwwnc.cdc.gov/eid/article/23/8/pdfs/15-1550.pdf</t>
  </si>
  <si>
    <t>https://wwwnc.cdc.gov/eid/article/23/10/pdfs/17-0724.pdf</t>
  </si>
  <si>
    <t>https://wwwnc.cdc.gov/eid/article/24/8/17-1367-techapp1.pdf</t>
  </si>
  <si>
    <t>https://wwwnc.cdc.gov/eid/article/8/2/pdfs/01-0025.pdf</t>
  </si>
  <si>
    <t>https://wwwnc.cdc.gov/eid/article/11/8/pdfs/04-0982.pdf</t>
  </si>
  <si>
    <t>https://wwwnc.cdc.gov/eid/article/11/4/pdfs/04-1076.pdf</t>
  </si>
  <si>
    <t>https://wwwnc.cdc.gov/eid/article/22/6/pdfs/16-0021.pdf</t>
  </si>
  <si>
    <t>https://wwwnc.cdc.gov/eid/article/23/8/pdfs/16-1861.pdf</t>
  </si>
  <si>
    <t>https://wwwnc.cdc.gov/eid/content/24/10/pdfs/v24-n10.pdf</t>
  </si>
  <si>
    <t>https://wwwnc.cdc.gov/eid/article/30/4/pdfs/23-1140.pdf</t>
  </si>
  <si>
    <t>https://wwwnc.cdc.gov/eid/content/24/9/pdfs/v24-n9.pdf</t>
  </si>
  <si>
    <t>https://www.naadsn.ca/wp-content/uploads/2020/05/Activity-Report-Greaves-Presentation-Trump-Democracy-Canada.pdf</t>
  </si>
  <si>
    <t>https://www.edmonton.ca/public-files/assets/document?path=RoadsTraffic/QueenAlexandra_NR3_Presentation.pdf</t>
  </si>
  <si>
    <t>https://www.dcyf.wa.gov/sites/default/files/pdf/BraamJun11Presentation.pdf</t>
  </si>
  <si>
    <t>https://www.crd.bc.ca/docs/default-source/finance-pdf/budget-2024/crd-2024-budget-presentation.pdf?sfvrsn=888edace_1</t>
  </si>
  <si>
    <t>https://www.toronto.ca/legdocs/mmis/2023/ta/bgrd/backgroundfile-238016.pdf</t>
  </si>
  <si>
    <t>https://sgicanada.ca/documents/37159/71962/2018_Financial_Statements.pdf</t>
  </si>
  <si>
    <t>https://sgicanada.ca/documents/37159/71755/2011_financials.pdf</t>
  </si>
  <si>
    <t>https://sgicanada.ca/documents/37159/71755/2011_sgicscisl_full_report.pdf</t>
  </si>
  <si>
    <t>https://sgicanada.ca/documents/37159/71962/2951+-+SCISL+2017+Annual+Report_Final_Web.pdf/7785fa6f-7113-457d-9df3-7a2956565f14</t>
  </si>
  <si>
    <t>https://sgicanada.ca/documents/37159/71755/2010_sgicscisl_full_report.pdf</t>
  </si>
  <si>
    <t>https://www.ftc.gov/system/files/documents/public_statements/1577315/wilson_-_bates_white_presentation_06-24-20-_final.pdf</t>
  </si>
  <si>
    <t>https://www.ftc.gov/sites/default/files/filefield_paths/dr_eydelman_powerpoint_presentation.pdf</t>
  </si>
  <si>
    <t>https://www.ftc.gov/system/files/documents/reports/federal-trade-commission-2020-privacy-data-security-update/20210524_privacy_and_data_security_annual_update.pdf</t>
  </si>
  <si>
    <t>https://www.ftc.gov/sites/default/files/documents/public_statements/presentation-commissioner-julie-brill/100720cwagtranscription.pdf</t>
  </si>
  <si>
    <t>https://www.ftc.gov/system/files/documents/public_statements/993473/ramirez_-_dsa_speech_10-25-16.pdf</t>
  </si>
  <si>
    <t>https://www.ftc.gov/system/files/attachments/key-speeches-presentations/heimert_-_aftermarkets_scf_9-8-16.pdf</t>
  </si>
  <si>
    <t>https://www.ftc.gov/system/files/attachments/key-speeches-presentations/wong-ervin_aba_program_frand_royalty_rates_10-22-14.pdf</t>
  </si>
  <si>
    <t>https://www.ftc.gov/sites/default/files/documents/reports/negative-options-federal-trade-commission-workshop-analyzing-negative-option-marketing-report-staff/p064202negativeoptionreport.pdf</t>
  </si>
  <si>
    <t>https://www.ftc.gov/sites/default/files/documents/public_statements/how-history-informs-practice-understanding-development-modern-u.s.competition-policy/murisfallaba.pdf</t>
  </si>
  <si>
    <t>https://www.ftc.gov/system/files/documents/public_statements/1543858/big_data_and_competition_policy_china_presentation_2019.pdf</t>
  </si>
  <si>
    <t>https://www.ftc.gov/sites/default/files/filefield_paths/steve_kodey_ppt_presentation.pdf</t>
  </si>
  <si>
    <t>https://www.ftc.gov/system/files/documents/public_statements/635811/150401aeihumilitypractice.pdf</t>
  </si>
  <si>
    <t>https://www.ftc.gov/system/files/documents/rules/contact-lens-rule/comments_provided_by_1-800_contacts.pdf</t>
  </si>
  <si>
    <t>https://www.ftc.gov/system/files/attachments/cybersecurity-small-business/cybersecuirty_sb_factsheets_all.pdf</t>
  </si>
  <si>
    <t>https://www.ftc.gov/system/files/documents/advisory_opinions/advisory-opinion-application-non-profit-institutions-act-15-usc-ss-13c-sales-pharmaceuticals-non/application_of_the_non-profit_institutions_act_to_sales_of_pharmaceuticals_-_decisions_volume_116_12.pdf</t>
  </si>
  <si>
    <t>https://www.ftc.gov/sites/default/files/attachments/training-materials/substantiation.pdf</t>
  </si>
  <si>
    <t>https://www.ftc.gov/system/files/documents/public_events/Follow-On%20Biologics%20Workshop%3A%20Impact%20of%20Recent%20Legislative%20and%20Regulatory%20Naming%20Proposals%20on%20Competition/gal.pdf</t>
  </si>
  <si>
    <t>https://www.ftc.gov/system/files/ftc_gov/pdf/P214800%20Dark%20Patterns%20Report%209.14.2022%20-%20FINAL.pdf</t>
  </si>
  <si>
    <t>https://www.ftc.gov/system/files/attachments/press-releases/ftc-imposes-5-billion-penalty-sweeping-new-privacy-restrictions-facebook/2019_order_fact_sheet_facebook.pdf</t>
  </si>
  <si>
    <t>https://www.ftc.gov/system/files/documents/public_statements/409481/140619_aco_speech.pdf</t>
  </si>
  <si>
    <t>https://www.ftc.gov/sites/default/files/attachments/hsr-resources/4ctipsheet.pdf</t>
  </si>
  <si>
    <t>https://www.ftc.gov/system/files/documents/public_statements/410531/831014deceptionstmt.pdf</t>
  </si>
  <si>
    <t>https://www.ftc.gov/sites/default/files/documents/public_events/clinical-integration-health-care-check/bowden-presentation-clinical-integration-workshop.pdf</t>
  </si>
  <si>
    <t>https://www.ftc.gov/system/files/documents/plain-language/565a-complying-with-funeral-rule_2020_march_508.pdf</t>
  </si>
  <si>
    <t>https://www.ftc.gov/system/files/documents/plain-language/bus09-dietary-supplements-advertising-guide-industry.pdf</t>
  </si>
  <si>
    <t>https://www.ftc.gov/system/files/documents/plain-language/bus38-voluntary-guidelines-providers-weight-loss-products-or-services.pdf</t>
  </si>
  <si>
    <t>https://www.ftc.gov/system/files/ftc_gov/pdf/2%20-%20Benthall%20-%20Adaptively%20Regulating%20Privacy%20as%20Contextual%20Integrity.pdf</t>
  </si>
  <si>
    <t>https://www.ftc.gov/system/files/documents/public_events/1556256/non-compete-workshop-slides.pdf</t>
  </si>
  <si>
    <t>https://sbp-cert.org/wp-content/uploads/2021/07/Workshop-5-Proceedings.pdf</t>
  </si>
  <si>
    <t>https://sbp-cert.org/wp-content/uploads/2021/06/Workshop-4-Proceedings.pdf</t>
  </si>
  <si>
    <t>https://sbp-cert.org/wp-content/uploads/2021/06/Workshop-4-Pat-Howes.pdf</t>
  </si>
  <si>
    <t>https://sbp-cert.org/wp-content/uploads/2021/06/Workshop-3-Adam-Harrison.pdf</t>
  </si>
  <si>
    <t>https://sbp-cert.org/wp-content/uploads/2021/07/Workshop-3-Proceedings.pdf</t>
  </si>
  <si>
    <t>https://sbp-cert.org/wp-content/uploads/2021/06/Workshop-1-Proceedings.pdf</t>
  </si>
  <si>
    <t>https://sbp-cert.org/wp-content/uploads/2021/06/Workshop-2-Proceedings.pdf</t>
  </si>
  <si>
    <t>https://sbp-cert.org/wp-content/uploads/2021/06/Workshop-2-Richard-Peberdy.pdf</t>
  </si>
  <si>
    <t>https://sbp-cert.org/wp-content/uploads/2020/10/NEPCon_CB-Public-Summary-Report-v1.4_Fourth-Surveillance-Audit_Vattenfall-Energy-Trading-Netherlands-N.V.-Hamburg-Branch-FINALr.pdf</t>
  </si>
  <si>
    <t>https://sbp-cert.org/wp-content/uploads/2019/04/NEPCon_CB-Public-Summary-Report-v1.3_Third-Surveillance-Audit_Vattenfall-Energy-Trading-GmbH-Netherlands-FINAL.pdf</t>
  </si>
  <si>
    <t>https://www.ftc.gov/system/files/documents/plain-language/scams_and_your_small_business.pdf</t>
  </si>
  <si>
    <t>https://www.ftc.gov/system/files/attachments/key-speeches-presentations/standard-essential_patents_the_intl_landscape.pdf</t>
  </si>
  <si>
    <t>https://www.ftc.gov/sites/default/files/documents/closing_letters/commercial-alert-response-letter/commercialalertattatch.pdf</t>
  </si>
  <si>
    <t>https://www.ftc.gov/system/files/attachments/eleventh-annual-african-consumer-protection-dialogue-conference-protecting-consumers-during-pandemic/mange_dti_south_africa_d2s2_product_recall_presentation.pdf</t>
  </si>
  <si>
    <t>https://www.ftc.gov/system/files/attachments/key-speeches-presentations/shanahanmontreal.pdf</t>
  </si>
  <si>
    <t>https://www.ftc.gov/system/files/documents/public_events/955193/consumer_demographics_part2_0.pdf</t>
  </si>
  <si>
    <t>https://www.ftc.gov/system/files/ftc_gov/pdf/Complaint%20%28file%20stamped%29_0.pdf</t>
  </si>
  <si>
    <t>https://www.ftc.gov/system/files/documents/public_statements/1565123/chopra_-_ftc_voice_cloning_workshop_opening_remarks_1-28-20.pdf</t>
  </si>
  <si>
    <t>https://sbp-cert.org/wp-content/uploads/2018/11/SBP-DTS-presentation-15August17.pdf</t>
  </si>
  <si>
    <t>https://sbp-cert.org/wp-content/uploads/2021/08/FF-June-2021_FINAL.pdf</t>
  </si>
  <si>
    <t>https://sbp-cert.org/wp-content/uploads/2019/08/SCS_CB-Public-Summary-Report-v1.4_Main-Audit_Granule-777-FINAL.pdf</t>
  </si>
  <si>
    <t>https://sbp-cert.org/wp-content/uploads/2019/06/SBP-Appeals-Procedure-v1.1-Jan19-FINAL-copy.pdf</t>
  </si>
  <si>
    <t>https://sbp-cert.org/wp-content/uploads/2021/06/Workshop-2-Mihkel-Jugaste.pdf</t>
  </si>
  <si>
    <t>https://sbp-cert.org/wp-content/uploads/2021/10/FF-August-2021_FINAL.pdf</t>
  </si>
  <si>
    <t>https://sbp-cert.org/wp-content/uploads/2022/01/FF-November-2021_FINAL.pdf</t>
  </si>
  <si>
    <t>https://sbp-cert.org/wp-content/uploads/2019/03/Instruction-Document-3H_Peer-Review_SBP-Requirements-for-CBs-FINAL-151217.pdf</t>
  </si>
  <si>
    <t>https://sbp-cert.org/wp-content/uploads/2021/02/NEPCon_CB-Public-Summary-Report-v1.4_Third-Surveillance-Audit_Ekman-Denmark-FINAL.pdf</t>
  </si>
  <si>
    <t>https://sbp-cert.org/wp-content/uploads/2021/06/Workshop-2-Jennifer-Jenkins.pdf</t>
  </si>
  <si>
    <t>https://www.ftc.gov/system/files/documents/plain-language/591a_buying_a_franchise_sept_2020.pdf</t>
  </si>
  <si>
    <t>https://www.ftc.gov/system/files/ftc_gov/pdf/audit-ftc-2022-2021-financial-statements.pdf</t>
  </si>
  <si>
    <t>https://www.ftc.gov/system/files/documents/videos/fall-technology-series-smart-tv-part-1/ftc_fall_technology_series_smart_tv_-_transcript_segment_1.pdf</t>
  </si>
  <si>
    <t>https://www.ftc.gov/system/files/ftc_gov/pdf/2-8.pdf</t>
  </si>
  <si>
    <t>https://www.ftc.gov/system/files/ftc_gov/pdf/r311003bcpstaffletterbrief20240220.pdf</t>
  </si>
  <si>
    <t>https://sbp-cert.org/wp-content/uploads/2021/05/FF-March-2021_FINAL.pdf</t>
  </si>
  <si>
    <t>https://sbp-cert.org/wp-content/uploads/2021/05/FF-January-2021_FINAL.pdf</t>
  </si>
  <si>
    <t>https://sbp-cert.org/wp-content/uploads/2021/04/Supply-Base-Report-OMFAL-LLC-Re-assessment-2021.pdf</t>
  </si>
  <si>
    <t>https://sbp-cert.org/wp-content/uploads/2019/04/Supply-Base-Report-v1.2_Granules-LG-FINAL.pdf</t>
  </si>
  <si>
    <t>https://sbp-cert.org/wp-content/uploads/2021/06/Workshop-2-Ernst-Eriksen.pdf</t>
  </si>
  <si>
    <t>https://sbp-cert.org/wp-content/uploads/2019/04/SCS_CB-Public-Summary-Report-v1.4_Second-Surveillance-Audit_Enviva-LP-FINAL.pdf</t>
  </si>
  <si>
    <t>https://sbp-cert.org/wp-content/uploads/2021/11/FF-September-2021_FINAL.pdf</t>
  </si>
  <si>
    <t>https://sbp-cert.org/wp-content/uploads/2021/04/FF-February-2021_FINAL.pdf</t>
  </si>
  <si>
    <t>https://sbp-cert.org/wp-content/uploads/2021/06/FF-April-2021_FINAL.pdf</t>
  </si>
  <si>
    <t>https://www.ftc.gov/system/files/ftc_gov/pdf/p114508cigarettereport2021.pdf</t>
  </si>
  <si>
    <t>https://www.ftc.gov/system/files/documents/reports/financial-statement-audit-fiscal-years-2017-2016/financial_statement_audit_for_fiscal_year_2017.pdf</t>
  </si>
  <si>
    <t>https://www.ftc.gov/sites/default/files/documents/public_statements/prepared-statement-federal-trade-commission-slotting-allowances/slotting1020.pdf</t>
  </si>
  <si>
    <t>https://www.ftc.gov/system/files/documents/public_statements/1598103/commissioner_slaughter_ansi_102921_final_to_pdf.pdf</t>
  </si>
  <si>
    <t>https://www.ftc.gov/system/files/attachments/hsr-resources/4ctipsheet.pdf</t>
  </si>
  <si>
    <t>https://www.ftc.gov/sites/default/files/documents/public_events/Energy%20Markets%20in%20the%2021st%20Century:%20Competition%20Policy%20in%20Perspective/slocum_dereg.pdf</t>
  </si>
  <si>
    <t>https://www.ftc.gov/system/files/documents/public_events/Follow-On%20Biologics%20Workshop%3A%20Impact%20of%20Recent%20Legislative%20and%20Regulatory%20Naming%20Proposals%20on%20Competition/long-morris.pdf</t>
  </si>
  <si>
    <t>https://www.ftc.gov/system/files/ftc_gov/pdf/ftc-a-clear-look-at-the-eyeglass-rule-may-18th-23.pdf</t>
  </si>
  <si>
    <t>http://saskmining.ca/ckfinder/userfiles/files/Format%20for%20Presentations.pdf</t>
  </si>
  <si>
    <t>http://saskmining.ca/ckfinder/userfiles/files/Call%20for%20Papers%20and%20Presentations%20SMA%20Environmental%20Forum%202023_Final_May%201%2C%202023.pdf</t>
  </si>
  <si>
    <t>http://saskmining.ca/ckfinder/userfiles/files/2023%20Book%20of%20Abstracts_October%204%2C%202023_Final.pdf</t>
  </si>
  <si>
    <t>http://saskmining.ca/ckfinder/userfiles/files/09%20VECS%20Presentation.pdf</t>
  </si>
  <si>
    <t>http://saskmining.ca/ckfinder/userfiles/files/PrairieLithium-InvestorPresentation-May22-MiningWeek(1).pdf</t>
  </si>
  <si>
    <t>http://saskmining.ca/ckfinder/userfiles/files/Forum%20MinExplo%20Presentation%20October%2021%202021.pdf</t>
  </si>
  <si>
    <t>http://saskmining.ca/ckfinder/userfiles/files/Plenary%20Session%201%20-%20SK%20critical%20minerals%20presentation%20(Gary%20Delaney)%20.pdf</t>
  </si>
  <si>
    <t>http://saskmining.ca/ckfinder/userfiles/files/09%20Orano%20Exploration%20%20SMA%20MinExplo_2023.pdf</t>
  </si>
  <si>
    <t>http://saskmining.ca/ckfinder/userfiles/files/Reilly_Mining%20Week%20in%20SK%20Breakfast%202023_Final.pdf</t>
  </si>
  <si>
    <t>https://sbp-cert.org/wp-content/uploads/2021/07/Public-Summary-Report-Ideal-Pellets-LLC-Main-Initial-Audit-2021.pdf</t>
  </si>
  <si>
    <t>https://sbp-cert.org/wp-content/uploads/2021/05/Public-Summary-Report-Fram-Renewable-Fuels-LLC-Appling-County-Pellets-Re-assessment-2021.pdf</t>
  </si>
  <si>
    <t>https://sbp-cert.org/wp-content/uploads/2021/06/Workshop-4-Aurea-Nardelli.pdf</t>
  </si>
  <si>
    <t>https://sbp-cert.org/wp-content/uploads/2019/04/CUC_CB-Public-Summary-Report-v1.0_Krex-FINAL.pdf</t>
  </si>
  <si>
    <t>https://sbp-cert.org/wp-content/uploads/2021/06/Workshop-4-Adam-Harrison.pdf</t>
  </si>
  <si>
    <t>https://sbp-cert.org/wp-content/uploads/2021/06/Workshop-1-Alex-Mason.pdf</t>
  </si>
  <si>
    <t>https://sbp-cert.org/wp-content/uploads/2019/04/NEPCon-CB-Public-Summary-Report-v1-0-Eurasia-Lesprom.pdf</t>
  </si>
  <si>
    <t>https://www.ftc.gov/sites/default/files/documents/public_events/clinical-integration-health-care-check/singer-presentation-clinical-integration-workshop.pdf</t>
  </si>
  <si>
    <t>https://www.ftc.gov/system/files/documents/public_statements/1522327/hoffman_-_gcr_live_san_francisco_2019_speech_5-22-19.pdf</t>
  </si>
  <si>
    <t>https://www.ftc.gov/system/files/documents/public_statements/303611/140501_commongroundremarks.pdf</t>
  </si>
  <si>
    <t>https://www.ftc.gov/sites/default/files/documents/cases/2006/12/0610220analysis.pdf</t>
  </si>
  <si>
    <t>https://www.ftc.gov/system/files/ftc_gov/pdf/2310037amgenhorizoncomplainttropi.pdf</t>
  </si>
  <si>
    <t>https://www.ftc.gov/system/files/documents/public_statements/313671/140604locationprivacyact.pdf</t>
  </si>
  <si>
    <t>https://www.ftc.gov/system/files/documents/plain-language/pdf-0154_data-breach-response-guide-for-business-042519-508.pdf</t>
  </si>
  <si>
    <t>https://www.ftc.gov/system/files/attachments/cybersecurity-small-business/cybersecurity_sb_discussion-guide_101218.pdf</t>
  </si>
  <si>
    <t>https://www.ftc.gov/sites/default/files/documents/cases/2006/04/060319davisonfofcol.pdf</t>
  </si>
  <si>
    <t>http://saskmining.ca/ckfinder/userfiles/files/Orano%20presentation%20for%20MinExplo%20Expo%202021.pdf</t>
  </si>
  <si>
    <t>http://saskmining.ca/ckfinder/userfiles/files/Ayres-Oct%2018-B-1030-1100.pdf</t>
  </si>
  <si>
    <t>http://saskmining.ca/ckfinder/userfiles/files/Speerbrecker_Dave_presentation.pdf</t>
  </si>
  <si>
    <t>http://saskmining.ca/ckfinder/userfiles/files/Builders'%20Lien%20Act%20Amendments%20Presentation%20(FINAL).pdf</t>
  </si>
  <si>
    <t>http://saskmining.ca/ckfinder/userfiles/files/Kari%20Krueckl%20Lamont%2C%20Cameco.pdf</t>
  </si>
  <si>
    <t>https://sbp-cert.org/wp-content/uploads/2018/12/SBP-Regional-Risk-Assessment-for-Lithuania-Jun16.pdf</t>
  </si>
  <si>
    <t>http://saskmining.ca/fileLibrary/0_History%20of%20Mining%20in%20Saskatchewan.pdf</t>
  </si>
  <si>
    <t>http://saskmining.ca/ckfinder/userfiles/files/Call%20for%20Papers%20SMA%202021_Final(1).pdf</t>
  </si>
  <si>
    <t>http://saskmining.ca/ckfinder/userfiles/files/PrairieLithium-InvestorPresentation-May22-MiningWeek(2).pdf</t>
  </si>
  <si>
    <t>https://sbp-cert.org/wp-content/uploads/2021/09/FF-July-2021_FINAL.pdf</t>
  </si>
  <si>
    <t>http://saskmining.ca/ckfinder/userfiles/files/15th%20Annual%20Saskatchewan%20Mining%20Supply%20Chain%20Forum%20Program(2).pdf</t>
  </si>
  <si>
    <t>https://sbp-cert.org/wp-content/uploads/2019/04/NEPCon_CB-Public-Summary-Report-v1.2_Reginacork-FINAL.pdf</t>
  </si>
  <si>
    <t>https://sbp-cert.org/wp-content/uploads/2022/03/FF-January-2022_FINAL.pdf</t>
  </si>
  <si>
    <t>http://saskmining.ca/ckfinder/userfiles/files/06%20Foran%20-%20Minexplo%202023.pdf</t>
  </si>
  <si>
    <t>https://sbp-cert.org/wp-content/uploads/2021/07/FF-May-2021_FINAL.pdf</t>
  </si>
  <si>
    <t>https://sbp-cert.org/wp-content/uploads/2022/07/FF-May-2022_FINAL.pdf</t>
  </si>
  <si>
    <t>https://sbp-cert.org/wp-content/uploads/2021/12/FF-October-2021_FINAL.pdf</t>
  </si>
  <si>
    <t>https://sbp-cert.org/wp-content/uploads/2022/08/FF-June-2022_FINAL.pdf</t>
  </si>
  <si>
    <t>https://sbp-cert.org/wp-content/uploads/2019/03/SBP-Appeals-Procedure-v1.1-Jan19-FINAL.pdf</t>
  </si>
  <si>
    <t>https://www.ftc.gov/sites/default/files/documents/federal_register_notices/notice-and-request-comment-federal-state-cooperation-merger-enforcement/951023federalstatecooperation.pdf</t>
  </si>
  <si>
    <t>https://www.ftc.gov/system/files/documents/cases/170420_1-800_contacts_inc._s_trial_brief_regarding_aniticipated_.pdf</t>
  </si>
  <si>
    <t>https://www.ftc.gov/system/files/documents/plain-language/funeral_rule_price_list_essentials.pdf</t>
  </si>
  <si>
    <t>https://www.ftc.gov/system/files/documents/plain-language/bus06-complying-900-number-rule.pdf</t>
  </si>
  <si>
    <t>https://www.ftc.gov/system/files/ftc_gov/pdf/March24OCMTSRStatementSlaughterFinal_0.pdf</t>
  </si>
  <si>
    <t>https://www.ftc.gov/sites/default/files/attachments/training-materials/policy_deception.pdf</t>
  </si>
  <si>
    <t>https://www.ftc.gov/system/files/documents/public_events/1588356/millercaradonnasheu_updated.pdf</t>
  </si>
  <si>
    <t>https://sbp-cert.org/wp-content/uploads/2019/04/NEPCon-CB-Public-Summary-Report-v1-0-CM-Biomass.pdf</t>
  </si>
  <si>
    <t>http://saskmining.ca/ckfinder/userfiles/files/1_1_Kalmes(1).pdf</t>
  </si>
  <si>
    <t>http://saskmining.ca/ckfinder/userfiles/files/Fortune%20Bay%20Corp_%20%20SMA%20MinExplo%20Expo%20Presentation_.pdf</t>
  </si>
  <si>
    <t>http://saskmining.ca/ckfinder/userfiles/files/Heffner_Skinner-Oct%2017-B-0830-0930.pdf</t>
  </si>
  <si>
    <t>http://saskmining.ca/ckfinder/userfiles/files/2023%20Book%20of%20Abstracts_October%208%2C%202023_Final.pdf</t>
  </si>
  <si>
    <t>http://saskmining.ca/ckfinder/userfiles/files/2023%20SMA%20AGM%20Program%20Final.pdf</t>
  </si>
  <si>
    <t>https://sbp-cert.org/wp-content/uploads/2019/04/NEPCon_CB-Public-Summary-Report-v1.0_First-Surveillance-Audit_CM-Biomass-Partners-FINAL.pdf</t>
  </si>
  <si>
    <t>https://sbp-cert.org/wp-content/uploads/1970/01/Supply-Base-Report-v1.3_First-Surveillance-Audit_Granules-FINAL.pdf</t>
  </si>
  <si>
    <t>https://sbp-cert.org/wp-content/uploads/2022/05/FF-March-2022_FINAL.pdf</t>
  </si>
  <si>
    <t>http://saskmining.ca/ckfinder/userfiles/files/1_11_Moger.pdf</t>
  </si>
  <si>
    <t>https://sbp-cert.org/wp-content/uploads/2019/04/NEPCon_CB-Public-Summary-Report-v1.4_Fourth-Surveillance-Audit_Verdo-Trading-FINAL.pdf</t>
  </si>
  <si>
    <t>https://sbp-cert.org/wp-content/uploads/2022/04/FF-April-2021_FINAL.pdf</t>
  </si>
  <si>
    <t>http://saskmining.ca/ckfinder/userfiles/files/Banks_Lamb-Oct%2017-A-1530-1600.pdf</t>
  </si>
  <si>
    <t>https://sbp-cert.org/wp-content/uploads/2021/03/SBP-Facts-and-Figures-January-2021.pdf</t>
  </si>
  <si>
    <t>http://saskmining.ca/ckfinder/userfiles/files/1_3_Searcy%20and%20Hughes.pdf</t>
  </si>
  <si>
    <t>https://sbp-cert.org/wp-content/uploads/2019/04/NEPCon_CB-Public-Summary-Report-v1.3_Second-Surveillance-Audit_Vattenfall-Energy-Trading-GmbH-Netherlands-FINAL.pdf</t>
  </si>
  <si>
    <t>http://saskmining.ca/fileLibrary/1_Sustainability%20Lesson%20Plan.pdf</t>
  </si>
  <si>
    <t>http://saskmining.ca/ckfinder/userfiles/files/Robin%20Goad%2C%20Fortune%20Minerals.pdf</t>
  </si>
  <si>
    <t>https://sbp-cert.org/wp-content/uploads/2019/04/NEPCon_CB-Public-Summary-Report-v1.4_Third-Surveillance-Audit_Verdo-Trading-FINAL.pdf</t>
  </si>
  <si>
    <t>https://sbp-cert.org/wp-content/uploads/2019/04/NEPCon_CB-Public-Summary-Report-v1.4_Second-Surveillance-Audit_Tylo%CC%88skog-FINAL.pdf</t>
  </si>
  <si>
    <t>https://www.ftc.gov/sites/default/files/documents/public_statements/prepared-statement-federal-trade-commission-concerning-standard-essential-patent-disputes-and/130730standardessentialpatents.pdf</t>
  </si>
  <si>
    <t>https://www.ftc.gov/system/files/documents/public_events/597241/dwyer_autos.pdf</t>
  </si>
  <si>
    <t>https://www.ftc.gov/system/files/ftc_gov/pdf/R207000%20Impersonation%20NPRM.pdf</t>
  </si>
  <si>
    <t>https://www.ftc.gov/system/files/documents/public_events/895193/panel_2_-_sappington.pdf</t>
  </si>
  <si>
    <t>https://www.ftc.gov/sites/default/files/documents/federal_register_notices/automotive-fuel-rating-certification-and-posting-16-cfr-part-306/080311automotivefuelratings.pdf</t>
  </si>
  <si>
    <t>https://www.ftc.gov/system/files/documents/public_events/1418693/ftc_hearings_session_7_transcript_day_2_11-14-18_0.pdf</t>
  </si>
  <si>
    <t>http://saskmining.ca/ckfinder/userfiles/files/Call%20for%20Papers%20SMA%202021_Final(2).pdf</t>
  </si>
  <si>
    <t>http://saskmining.ca/ckfinder/userfiles/files/2021%20Mining%20Week%20for%20website.pdf</t>
  </si>
  <si>
    <t>http://saskmining.ca/ckfinder/userfiles/files/2019%20Mining%20Week%20Activities(1).pdf</t>
  </si>
  <si>
    <t>http://saskmining.ca/ckfinder/userfiles/files/2019%20Mining%20Week%20Activities.pdf</t>
  </si>
  <si>
    <t>http://saskmining.ca/ckfinder/userfiles/files/LePoudre%20-%20Oct%2019-B-0900-0930.pdf</t>
  </si>
  <si>
    <t>http://saskmining.ca/ckfinder/userfiles/files/John%20T%20Ryan%20Awards%20Presentation_June%201%2C%202020_final.pdf</t>
  </si>
  <si>
    <t>http://saskmining.ca/ckfinder/userfiles/files/Abstract%20Template.pdf</t>
  </si>
  <si>
    <t>http://saskmining.ca/ckfinder/userfiles/files/Call%20for%20Papers%20SMA%202021_Final.pdf</t>
  </si>
  <si>
    <t>http://saskmining.ca/ckfinder/userfiles/files/CanAlaska%20MinExplo%20Presentation.pdf</t>
  </si>
  <si>
    <t>http://saskmining.ca/ckfinder/userfiles/files/2016-agm-program.pdf</t>
  </si>
  <si>
    <t>https://www.ftc.gov/system/files/ftc_gov/pdf/609558_d09420-reply_brief_for_appellant.pdf</t>
  </si>
  <si>
    <t>https://www.ftc.gov/system/files/ftc_gov/pdf/FTC-Protecting-Kids-from-Stealth-Advertising-in-Digital-Media%E2%80%93October-19-2022.pdf</t>
  </si>
  <si>
    <t>https://www.ftc.gov/system/files/documents/cases/170123breathometer_complaint.pdf</t>
  </si>
  <si>
    <t>https://www.ftc.gov/system/files/documents/public_events/1230593/consumer_protection_for_military_service_members_9-7-17.pdf</t>
  </si>
  <si>
    <t>https://www.ftc.gov/sites/default/files/documents/cases/2005/08/050816stipfnl0223263.pdf</t>
  </si>
  <si>
    <t>https://www.ftc.gov/sites/default/files/documents/public_statements/advertising-kids-and-ftc-regulatory-retrospective-advises-present/040802adstokids.pdf</t>
  </si>
  <si>
    <t>http://saskmining.ca/ckfinder/userfiles/files/Innovation%20Presentation%20May%2027%20-%20FINAL_Sask.pdf</t>
  </si>
  <si>
    <t>http://saskmining.ca/ckfinder/userfiles/files/Plenary%20Session%201%20Update%20on%20Canada-US%20Action%20Plan%20(Hilary%20Morgan).pdf</t>
  </si>
  <si>
    <t>http://saskmining.ca/ckfinder/userfiles/files/Indigenization%20of%20SMA%20LP%20The%20Mining%20Inquiry%20Project%20FINAL%20%20ET2017-24.pdf</t>
  </si>
  <si>
    <t>http://saskmining.ca/ckfinder/userfiles/files/Searcy_Benson-Oct%2017-0930-1000.pdf</t>
  </si>
  <si>
    <t>http://saskmining.ca/ckfinder/userfiles/files/SRC%20Presentation%20for%20Saskatchewan%20Mining%20Week(1).pdf</t>
  </si>
  <si>
    <t>http://saskmining.ca/ckfinder/userfiles/files/1_12_Flood.pdf</t>
  </si>
  <si>
    <t>http://saskmining.ca/ckfinder/userfiles/files/Thomas%20Papst%20KSPC%20Annual%20Supply%20Chain%20Forum%202019.pdf</t>
  </si>
  <si>
    <t>http://saskmining.ca/ckfinder/userfiles/files/Lo_Critical%20Risk%20Management%20at%20Orano.pdf</t>
  </si>
  <si>
    <t>http://saskmining.ca/ckfinder/userfiles/files/McNaughton%20-%20Oct%2020-B-0800-0830.pdf</t>
  </si>
  <si>
    <t>http://saskmining.ca/ckfinder/userfiles/files/Format%20for%20Posters(1).pdf</t>
  </si>
  <si>
    <t>https://sbp-cert.org/wp-content/uploads/2019/04/NEPCon_CB-Public-Summary-Report-v1.4_Third-Surveillance-Audit_HOFOR-Energiproduktion-FINAL.pdf</t>
  </si>
  <si>
    <t>https://sbp-cert.org/wp-content/uploads/2019/06/SBP-Regional-Risk-Assessment-for-Lithuania-Jun-16.pdf</t>
  </si>
  <si>
    <t>https://sbp-cert.org/wp-content/uploads/2019/04/NEPCon_CB-Public-Summary-Report-v1.4_Third-Surveillance-Audit_MK-Laivyba-FINAL.pdf</t>
  </si>
  <si>
    <t>https://sbp-cert.org/wp-content/uploads/2020/04/NEPCon_CB-Public-Summary-Report-v1.4_Fourth-Surveillance-Audit_Tyl%C3%B6skog-FINAL.pdf</t>
  </si>
  <si>
    <t>https://sbp-cert.org/wp-content/uploads/2019/04/NEPCon-CB-Public-Summary-Report-v1-0-First-Surveillance-Audit-MK-Laivyba.pdf</t>
  </si>
  <si>
    <t>https://sbp-cert.org/wp-content/uploads/2020/03/NEPCon_CB-Public-Summary-Report-v1.4_Main-Audit_Van-Leer-Energy-BV-FINAL.pdf</t>
  </si>
  <si>
    <t>https://www.ftc.gov/system/files/documents/cases/agora_financial_complaint_0.pdf</t>
  </si>
  <si>
    <t>https://www.ftc.gov/system/files/documents/plain-language/698a_pdf-0118-consumer-reports-2020_march_508.pdf</t>
  </si>
  <si>
    <t>https://www.ftc.gov/system/files/ftc_gov/pdf/noncompete_nprm_fact_sheet.pdf</t>
  </si>
  <si>
    <t>https://www.ftc.gov/sites/default/files/documents/cases/2011/01/110111testedgreenagree.pdf</t>
  </si>
  <si>
    <t>https://www.ftc.gov/system/files/documents/plain-language/1001a-influencer-guide-508_1.pdf</t>
  </si>
  <si>
    <t>https://www.ftc.gov/system/files/documents/cases/upromise_complaint_stamped.pdf</t>
  </si>
  <si>
    <t>http://saskmining.ca/ckfinder/userfiles/files/Jay_Tyree%20-%20Oct%2020-B-1330-1400.pdf</t>
  </si>
  <si>
    <t>http://saskmining.ca/ckfinder/userfiles/files/Final%20-%20Nutrien%20-%20SMA%20-%20Capital%20and%20Procurement%20-%204%20April%202019.pdf</t>
  </si>
  <si>
    <t>http://saskmining.ca/ckfinder/userfiles/files/Reilly_Mining%20Week%20in%20SK%20Breakfast%202023_Final(1).pdf</t>
  </si>
  <si>
    <t>http://saskmining.ca/ckfinder/userfiles/files/Eric%20Pacquet%2C%20AREVA%20Resources%20Canada.pdf</t>
  </si>
  <si>
    <t>http://saskmining.ca/ckfinder/userfiles/files/Format%20for%20Posters.pdf</t>
  </si>
  <si>
    <t>http://saskmining.ca/ckfinder/userfiles/files/07%20Cosa%20MinExplo%20Expo%20-%20Cosa.pdf</t>
  </si>
  <si>
    <t>http://saskmining.ca/ckfinder/userfiles/files/Alexandre%20Gouy%2C%20IEA%20ETP23_Saskatchewan_CM.pdf</t>
  </si>
  <si>
    <t>http://saskmining.ca/ckfinder/userfiles/files/Foran_Emerging%20Critical%20Minerals%20Panel(1).pdf</t>
  </si>
  <si>
    <t>http://saskmining.ca/ckfinder/userfiles/files/15th%20Annual%20Saskatchewan%20Mining%20Supply%20Chain%20Forum%20Program(1).pdf</t>
  </si>
  <si>
    <t>http://saskmining.ca/ckfinder/userfiles/files/190404%20Western%20Potash%20SMA_Optimized.pdf</t>
  </si>
  <si>
    <t>https://sbp-cert.org/wp-content/uploads/2021/04/Public-Summary-Report-Archer-Forest-Products-LLC-Second-Surveillance-Audit-2021.pdf</t>
  </si>
  <si>
    <t>https://sbp-cert.org/wp-content/uploads/2019/04/NEPCon_CB-Public-Summary-Report-v1.4_Third-Surveillance-Audit_Tyl%C3%B6skog-AB-FINAL.pdf</t>
  </si>
  <si>
    <t>https://sbp-cert.org/wp-content/uploads/1970/01/NEPCon_CB-Public-Summary-Report-v1.4_Third-Surveillance-Audit_S%C3%B6dra-Timber-FINAL.pdf</t>
  </si>
  <si>
    <t>https://sbp-cert.org/wp-content/uploads/2019/04/NEPCon-CB-Public-Summary-Report-v1-0-HOFOR-Energiproduktion.pdf</t>
  </si>
  <si>
    <t>https://sbp-cert.org/wp-content/uploads/2019/04/NEPCon_CB-Public-Summary-Report-v1.0_First-Surveillance-Audit_Vattenfall-Energy-Trading-Netherlands-FINAL.pdf</t>
  </si>
  <si>
    <t>https://sbp-cert.org/wp-content/uploads/2019/04/CUC_CB-Public-Summary-Report-v1.4_First-Surveillance-Audit_Total-Gas-Power-FINAL.pdf</t>
  </si>
  <si>
    <t>https://sbp-cert.org/wp-content/uploads/2020/03/NEPCon_CB-Public-Summary-Report-v1.4_Second-Surveillance-Audit_Ekman-Denmark-FINAL.pdf</t>
  </si>
  <si>
    <t>https://sbp-cert.org/wp-content/uploads/2019/04/NEPCon_CB-Public-Summary-Report-v1.2_Ekman-Denmark-FINAL.pdf</t>
  </si>
  <si>
    <t>https://www.ftc.gov/system/files/documents/cases/complaint_filed.pdf</t>
  </si>
  <si>
    <t>https://www.ftc.gov/system/files/warning-letters/covid-19-letter_to_dap_coem.pdf</t>
  </si>
  <si>
    <t>https://www.ftc.gov/system/files/attachments/understanding-nist-cybersecurity-framework/cybersecurity_sb_nist-cyber-framework.pdf</t>
  </si>
  <si>
    <t>https://www.ftc.gov/sites/default/files/documents/reports/improving-health-care-dose-competition-report-federal-trade-commission-and-department-justice/040723healthcarerpt.pdf</t>
  </si>
  <si>
    <t>https://www.ftc.gov/system/files/ftc_gov/pdf/2004-06_ComplyingWithTheFuneralRule%20.pdf</t>
  </si>
  <si>
    <t>http://saskmining.ca/ckfinder/userfiles/files/Freistadt-Oct%2018-B-0800-0830.pdf</t>
  </si>
  <si>
    <t>http://saskmining.ca/ckfinder/userfiles/files/Paul%20Neufeld%2C%20Gensource%20Potash.pdf</t>
  </si>
  <si>
    <t>http://saskmining.ca/ckfinder/userfiles/files/Other_Resources/presentation-proposed-recovery-strategy-december-12-2011.pdf</t>
  </si>
  <si>
    <t>http://saskmining.ca/ckfinder/userfiles/files/GITC%20SaskPolytech%20Trades%20and%20Tech%20Event%20June%202022_Flyer.pdf</t>
  </si>
  <si>
    <t>http://saskmining.ca/ckfinder/userfiles/files/Rempel%20-%20Oct%2020-C-0800-0830.pdf</t>
  </si>
  <si>
    <t>http://saskmining.ca/ckfinder/userfiles/files/2021%20Book%20of%20Abstracts_Final_September%2017%2C%202021.pdf</t>
  </si>
  <si>
    <t>http://saskmining.ca/ckfinder/userfiles/files/2021Mining%20Week%20for%20website(2).pdf</t>
  </si>
  <si>
    <t>http://saskmining.ca/ckfinder/userfiles/files/Baier%20-%20Oct%2019-C-1600-1630.pdf</t>
  </si>
  <si>
    <t>http://saskmining.ca/ckfinder/userfiles/files/SMA%20Lesson%20Plans/Elementary/sustainability_lesson_plan.pdf</t>
  </si>
  <si>
    <t>http://saskmining.ca/ckfinder/userfiles/files/Alan%20Pangbourne%2C%20Silver%20Standard%20Resources.pdf</t>
  </si>
  <si>
    <t>https://sbp-cert.org/wp-content/uploads/1970/01/NEPCon_CB-Public-Summary-Report-v1.4_First-Surveillance-Audit_Granules-FINAL.pdf</t>
  </si>
  <si>
    <t>https://sbp-cert.org/wp-content/uploads/2019/04/NEPCon_CB-Public-Summary-Report-v1.2_Second-Surveillance-Audit_CM-Biomass-Partners-FINAL.pdf</t>
  </si>
  <si>
    <t>https://sbp-cert.org/wp-content/uploads/2019/04/NEPCon_CB-Public-Summary-Report-v1.0_First-Surveillance-Audit_Tylo%CC%88skog-FINAL.pdf</t>
  </si>
  <si>
    <t>https://sbp-cert.org/wp-content/uploads/2019/04/NEPCon_CB-Public-Summary-Report-v1.4_Third-Surveillance-Audit_CM-Biomass-Partners-FINAL.pdf</t>
  </si>
  <si>
    <t>https://sbp-cert.org/wp-content/uploads/2020/12/NEPCon_CB-Public-Summary-Report-v1.4_Fourth-Surveillance-Audit_HOFOR-Energiproduktion-FINAL.pdf</t>
  </si>
  <si>
    <t>https://sbp-cert.org/wp-content/uploads/2019/04/CUC_CB-Public-Summary-Report-v1.4_Second-Surveillance-Audit_Total-Gas-Power-FINAL.pdf</t>
  </si>
  <si>
    <t>https://sbp-cert.org/wp-content/uploads/2019/04/NEPCon_CB-Public-Summary-Report-v1.3_Second-Surveillance-Audit_Drax-Power-FINAL.pdf</t>
  </si>
  <si>
    <t>https://sbp-cert.org/wp-content/uploads/2020/08/NEPCon_CB-Public-Summary-Report-v1.4_Fourth-Surveillance-Audit_CM-Biomass-Partners-FINAL.pdf</t>
  </si>
  <si>
    <t>https://sbp-cert.org/wp-content/uploads/2019/04/SCS_CB-Public-Summary-Report-v1.4_Third-Surveillance-Audit_Enviva-LP-FINAL.pdf</t>
  </si>
  <si>
    <t>https://sbp-cert.org/wp-content/uploads/2019/06/Instruction-Document-3H_Peer-Review_SBP-Requirements-for-CBs-FINAL-151217.pdf</t>
  </si>
  <si>
    <t>https://www.ftc.gov/system/files/documents/public_events/895193/panel_2_-_goldberg.pdf</t>
  </si>
  <si>
    <t>https://www.ftc.gov/system/files/documents/cases/kohls_-_final_order.pdf</t>
  </si>
  <si>
    <t>https://www.ftc.gov/system/files/ftc_gov/pdf/P221200%20Testimony%20Military%20and%20Financial%20Fraud.pdf</t>
  </si>
  <si>
    <t>https://www.ftc.gov/system/files/documents/cases/advocare_complaint_0.pdf</t>
  </si>
  <si>
    <t>https://www.ftc.gov/system/files/documents/plain-language/bus72-debt-relief-services-telemarketing-sales-rule-guide-business.pdf?ftag=MSFd61514f</t>
  </si>
  <si>
    <t>https://www.ftc.gov/system/files/documents/federal_register_notices/2016/09/frn_e-warranty_rule_published.pdf</t>
  </si>
  <si>
    <t>http://saskmining.ca/ckfinder/userfiles/files/1%20-%20Dale%20Huffman_0820-0840.pdf</t>
  </si>
  <si>
    <t>http://saskmining.ca/ckfinder/userfiles/files/Boisjoli-Oct%2018-B-1100-1130.pdf</t>
  </si>
  <si>
    <t>http://saskmining.ca/ckfinder/userfiles/files/Kenke-Oct%2017-B-1130-1200.pdf</t>
  </si>
  <si>
    <t>http://saskmining.ca/ckfinder/userfiles/files/03%20Cameco%202023%20Exploration%20Update.pdf</t>
  </si>
  <si>
    <t>http://saskmining.ca/ckfinder/userfiles/files/2_%20KSPC%20-%20Chain%20Operated%20Valve,%20Fall%20%E2%80%93%20Shawn%20Maloney.pdf</t>
  </si>
  <si>
    <t>http://saskmining.ca/ckfinder/userfiles/files/Sewell_Chad_presentation.pdf</t>
  </si>
  <si>
    <t>http://saskmining.ca/ckfinder/userfiles/files/Dyna_Ed_presentation.pdf</t>
  </si>
  <si>
    <t>http://saskmining.ca/ckfinder/userfiles/files/SMA%20Lesson%20Plans/High%20School/pilot_lesson_plan_uranium_processing_heavy_metals_final.pdf</t>
  </si>
  <si>
    <t>http://saskmining.ca/ckfinder/userfiles/files/Kuipers-%20Oct%2019-C-1500-1530.pdf</t>
  </si>
  <si>
    <t>http://saskmining.ca/ckfinder/userfiles/files/Rhonda%20Booth%2C%20Cameco%20Corp.pdf</t>
  </si>
  <si>
    <t>https://sbp-cert.org/wp-content/uploads/2019/04/NEPCon_CB-Public-Summary-Report-v1.0_Second-Surveillance-Audit_Verdo-Trading-FINAL.pdf</t>
  </si>
  <si>
    <t>https://sbp-cert.org/wp-content/uploads/2019/04/NEPCon_CB-Public-Summary-Report-v1.2_Second-Surveillance-Audit_Orsted-Bioenergy-Thermal-Power-FINAL.pdf</t>
  </si>
  <si>
    <t>https://sbp-cert.org/wp-content/uploads/2019/04/NEPCon-CB-Public-Summary-Report-v1-0-Drax-Power.pdf</t>
  </si>
  <si>
    <t>https://www.ftc.gov/sites/default/files/documents/public_statements/prepared-statement-federal-trade-commission-privacy-and-data-security-protecting-consumers-modern/110629privacytestimonybrill.pdf</t>
  </si>
  <si>
    <t>https://www.ftc.gov/system/files/ftc_gov/pdf/direct_selling_association_legal_and_regulatory_seminar_remarks_of_samuel_levine_september_22_2022.pdf</t>
  </si>
  <si>
    <t>https://www.ftc.gov/system/files/documents/cases/stipulated_order_filed.pdf</t>
  </si>
  <si>
    <t>https://www.ftc.gov/system/files/warning-letters/covid-19-letter-karlfeldt-center.pdf</t>
  </si>
  <si>
    <t>https://www.ftc.gov/sites/default/files/documents/public_events/joint-venture-hearings-antitrust-guidelines-collaboration-among-competitors/ftcdojguidelines-2.pdf</t>
  </si>
  <si>
    <t>https://www.ftc.gov/system/files/attachments/us-submissions-oecd-2010-present-other-international-competition-fora/oecd-conglomerate_mergers_us_submission.pdf</t>
  </si>
  <si>
    <t>https://www.ftc.gov/system/files/attachments/us-submissions-oecd-2010-present-other-international-competition-fora/personalized_pricing_note_by_the_united_states.pdf</t>
  </si>
  <si>
    <t>https://www.ftc.gov/system/files/ftc_gov/pdf/jimenezhernandez_0_main_noapdx.pdf</t>
  </si>
  <si>
    <t>http://saskmining.ca/ckfinder/userfiles/files/2_2_%20Nickel.pdf</t>
  </si>
  <si>
    <t>http://saskmining.ca/ckfinder/userfiles/files/2%20-Bicep%20Tear%20Presentation_0840-0900.pdf</t>
  </si>
  <si>
    <t>http://saskmining.ca/ckfinder/userfiles/files/Foran_Emerging%20Critical%20Minerals%20Panel(2).pdf</t>
  </si>
  <si>
    <t>http://saskmining.ca/ckfinder/userfiles/files/Vandermost_Anastasia_presentation.pdf</t>
  </si>
  <si>
    <t>http://saskmining.ca/ckfinder/userfiles/files/2015-mining-week-activities.pdf</t>
  </si>
  <si>
    <t>http://saskmining.ca/ckfinder/userfiles/files/Riess-Oct%2017-A-1600-1630.pdf</t>
  </si>
  <si>
    <t>http://saskmining.ca/ckfinder/userfiles/files/LePoudre-Oct%2018-B-0900-0930.pdf</t>
  </si>
  <si>
    <t>http://saskmining.ca/ckfinder/userfiles/files/Zwarich_Message-Oct%2017-B-1400-1430.pdf</t>
  </si>
  <si>
    <t>http://saskmining.ca/ckfinder/userfiles/files/Bartlett%20-%20Oct%2020-C-1030-1100.pdf</t>
  </si>
  <si>
    <t>http://saskmining.ca/ckfinder/userfiles/files/2021%20Book%20of%20Abstracts_Final_October%2011%2C%202021.pdf</t>
  </si>
  <si>
    <t>https://sbp-cert.org/wp-content/uploads/2019/04/NEPCon-CB-Public-Summary-Report-v1-0-Pellets-Power-Lda.pdf</t>
  </si>
  <si>
    <t>https://sbp-cert.org/wp-content/uploads/2021/09/Public-Summary-Report-Grand-River-Pellets-Limited-Second-Surveillance-Audit-2021.pdf</t>
  </si>
  <si>
    <t>https://sbp-cert.org/wp-content/uploads/2019/04/NEPCon_CB-Public-Summary-Report-v1.4_Third-Surveillance-Audit_Orsted-Bioenergy-Thermal-Power-FINAL.pdf</t>
  </si>
  <si>
    <t>https://sbp-cert.org/wp-content/uploads/2020/09/NEPCon_CB-Public-Summary-Report-v1.4_Fourth-Surveillance-Audit_Vattenfall-Energy-Trading-FINAL.pdf</t>
  </si>
  <si>
    <t>https://sbp-cert.org/wp-content/uploads/2019/04/NEPcon_CB-Public-Summary-Report-V1.0_First-Surveillance-Audit_Drax-Power-FINAL.pdf</t>
  </si>
  <si>
    <t>https://sbp-cert.org/wp-content/uploads/2021/06/SBP-Regional-Risk-Assessment-for-Lithuania-FINAL-Jun-16.pdf</t>
  </si>
  <si>
    <t>https://sbp-cert.org/wp-content/uploads/2020/01/CUC_CB-Public-Summary-Report-v1.4_Main-Audit_Moelven-Pellets-AS-FINAL-1.pdf</t>
  </si>
  <si>
    <t>https://sbp-cert.org/wp-content/uploads/2018/12/Instruction-Document-3H_Peer-Review_SBP-Requirements-for-CBs-FINAL-151217.pdf</t>
  </si>
  <si>
    <t>https://sbp-cert.org/wp-content/uploads/2019/04/NEPCon_CB-Public-Summary-Report-v1-0_Macquarie-Physical-Commodities.pdf</t>
  </si>
  <si>
    <t>https://www.ftc.gov/sites/default/files/documents/public_statements/prepared-statement-federal-trade-commission-petroleum-industry-consolidation/070523petroleumindustryconsolidation.pdf</t>
  </si>
  <si>
    <t>https://www.ftc.gov/sites/default/files/attachments/press-releases/ftc-publishes-final-guides-governing-endorsements-testimonials/091005revisedendorsementguides.pdf</t>
  </si>
  <si>
    <t>https://www.ftc.gov/sites/default/files/documents/reports/promote-innovation-proper-balance-competition-and-patent-law-and-policy/innovationrpt.pdf</t>
  </si>
  <si>
    <t>https://www.ftc.gov/sites/default/files/documents/public_statements/prepared-statement-federal-trade-commission-state-online-consumer-privacy/110316consumerprivacysenate.pdf</t>
  </si>
  <si>
    <t>https://www.ftc.gov/system/files/documents/plain-language/bus72-debt-relief-services-telemarketing-sales-rule-guide-business.pdf</t>
  </si>
  <si>
    <t>https://www.ftc.gov/sites/default/files/documents/reports/spyware-workshop-monitoring-software-your-personal-computer-spyware-adware-and-other-software-report/050307spywarerpt.pdf</t>
  </si>
  <si>
    <t>https://www.ftc.gov/sites/default/files/documents/reports/advertising-and-product-quality-role-bonding-characteristics-advertising/wp148.pdf</t>
  </si>
  <si>
    <t>https://www.ftc.gov/system/files/documents/public_events/1586943/ftc_darkpatterns_workshop_transcript.pdf</t>
  </si>
  <si>
    <t>https://www.ftc.gov/system/files/documents/cases/190222orderdenyingpattersonsmo593671.pdf</t>
  </si>
  <si>
    <t>https://www.ftc.gov/system/files/documents/cases/tronox_pi_opinion_redacted.pdf</t>
  </si>
  <si>
    <t>http://saskmining.ca/ckfinder/userfiles/files/2016-mining-week-activities.pdf</t>
  </si>
  <si>
    <t>http://saskmining.ca/ckfinder/userfiles/files/2017%20Mining%20Week%20Activities(1).pdf</t>
  </si>
  <si>
    <t>http://saskmining.ca/ckfinder/userfiles/files/2017%20Mining%20Week%20Activities(2).pdf</t>
  </si>
  <si>
    <t>http://saskmining.ca/ckfinder/userfiles/files/2017%20Mining%20Week%20Activitiesfinal.pdf</t>
  </si>
  <si>
    <t>http://saskmining.ca/ckfinder/userfiles/files/Ketilson%20-%20Oct%2020-C-0830-0900.pdf</t>
  </si>
  <si>
    <t>http://saskmining.ca/ckfinder/userfiles/files/Takala_John_presentation.pdf</t>
  </si>
  <si>
    <t>http://saskmining.ca/ckfinder/userfiles/files/2_11_Kotyk.pdf</t>
  </si>
  <si>
    <t>http://saskmining.ca/ckfinder/userfiles/files/Kambeitz-Oct%2017-B-1100-1130.pdf</t>
  </si>
  <si>
    <t>http://saskmining.ca/ckfinder/userfiles/files/Hagberg%20-%20Oct%2019-B-1500-1530.pdf</t>
  </si>
  <si>
    <t>http://saskmining.ca/ckfinder/userfiles/files/Grosskleg_Brian_presentation.pdf</t>
  </si>
  <si>
    <t>https://sbp-cert.org/wp-content/uploads/2019/04/NEPCon-CB-Public-Summary-Report-v1-0-DONG-Energy-Thermal-Power.pdf</t>
  </si>
  <si>
    <t>https://sbp-cert.org/wp-content/uploads/2019/04/NEPCon_CB-Public-Summary-Report-v1.0_First-Surveillance-Audit_HOFOR-FINAL.pdf</t>
  </si>
  <si>
    <t>https://sbp-cert.org/wp-content/uploads/2019/04/NEPCon_CB-Public-Summary-Report-v1.0_Second-Surveillance-Audit_So%CC%88dra-Timber-FINAL.pdf</t>
  </si>
  <si>
    <t>https://sbp-cert.org/wp-content/uploads/2021/04/Public-Summary-Report-Hazlehurst-Wood-Pellets-LLC-Additional-Audit-2021.pdf</t>
  </si>
  <si>
    <t>https://sbp-cert.org/wp-content/uploads/2019/04/NEPCon_CB-Public-Summary-Report-v1.0_First-Surveillance-Audit_Dong-Energy-Thermal-Power-FINAL.pdf</t>
  </si>
  <si>
    <t>https://sbp-cert.org/wp-content/uploads/2021/02/CUC_CB-Public-Summary-Report-v1.4_First-Surveillance-Audit_Moelven-Pellets-FINAL.pdf</t>
  </si>
  <si>
    <t>https://sbp-cert.org/wp-content/uploads/2019/04/NEPCon_CB-Public-Summary-Report-v1.0_First-Surveillance-Audit_So%CC%88dra-Timber-FINAL.pdf</t>
  </si>
  <si>
    <t>https://sbp-cert.org/wp-content/uploads/2021/04/Public-Summary-Report-Telfair-Forest-Products-LLC-Additional-Audit-2021.pdf</t>
  </si>
  <si>
    <t>https://sbp-cert.org/wp-content/uploads/2021/04/Public-Summary-Report-Pellets-Power-2-Re-assessment-2021.pdf</t>
  </si>
  <si>
    <t>https://sbp-cert.org/wp-content/uploads/2020/10/NEPCon_CB-Public-Summary-Report-v1.4_Main-Audit_Hjaltelin-Aps-FINAL.pdf</t>
  </si>
  <si>
    <t>https://www.ftc.gov/system/files/documents/cases/wss_public_opinion.pdf</t>
  </si>
  <si>
    <t>https://www.ftc.gov/system/files/documents/cases/150529jimburkenissando.pdf</t>
  </si>
  <si>
    <t>https://www.ftc.gov/sites/default/files/documents/reports_annual/lack-controls-over-federal-express-shipping-account/ma1116.pdf</t>
  </si>
  <si>
    <t>https://www.ftc.gov/system/files/documents/public_statements/1393857/g71001_jewelry_guides_statement_of_basis_and_purpose_final_8-8-18.pdf</t>
  </si>
  <si>
    <t>https://www.ftc.gov/sites/default/files/documents/statutes/federal-trade-commission-act/ftc_act_incorporatingus_safe_web_act.pdf</t>
  </si>
  <si>
    <t>https://www.ftc.gov/sites/default/files/documents/reports/evidence-mergers-and-acquisitions/wp243_0.pdf</t>
  </si>
  <si>
    <t>http://saskmining.ca/ckfinder/userfiles/files/1_10_Pelletier.pdf</t>
  </si>
  <si>
    <t>http://saskmining.ca/ckfinder/userfiles/files/Liu_Cameco%20Exploration%20Lightning%20Strike%20Incident.pdf</t>
  </si>
  <si>
    <t>http://saskmining.ca/ckfinder/userfiles/files/Bellmore-Oct%2018-B-1600-1630.pdf</t>
  </si>
  <si>
    <t>http://saskmining.ca/ckfinder/userfiles/files/Pollock-Oct%2017-B-1530-600.pdf</t>
  </si>
  <si>
    <t>http://saskmining.ca/ckfinder/userfiles/files/SSR%20Mining_SMA%20Explo%20Expo_2021.pdf</t>
  </si>
  <si>
    <t>http://saskmining.ca/ckfinder/userfiles/files/5_%20KSPC%20%E2%80%93%20Compactor%20Coupling%20Guard%20Drop%20%E2%80%93%20Mark%20Gillies.pdf</t>
  </si>
  <si>
    <t>http://saskmining.ca/ckfinder/userfiles/files/2021Mining%20Week%20for%20website(3).pdf</t>
  </si>
  <si>
    <t>http://saskmining.ca/ckfinder/userfiles/files/Tracking%20the%20Trends%202020.pdf</t>
  </si>
  <si>
    <t>http://saskmining.ca/ckfinder/userfiles/files/Doucette%20-%20Oct%2020-B-1100-1130.pdf</t>
  </si>
  <si>
    <t>http://saskmining.ca/ckfinder/userfiles/files/Orosz_Dustin_presentation.pdf</t>
  </si>
  <si>
    <t>https://sbp-cert.org/wp-content/uploads/2021/03/Public-Summary-Report-Shaw-Resources-Belledune-Re-assessment-2021.pdf</t>
  </si>
  <si>
    <t>https://sbp-cert.org/wp-content/uploads/2020/01/CUC_CB-Public-Summary-Report-v1.4_Main-Audit_Moelven-Pellets-AS-FINAL.pdf</t>
  </si>
  <si>
    <t>https://sbp-cert.org/wp-content/uploads/2019/04/NEPCon_CB-Public-Summary-Report-v1.0_First-Surveillance-Audit_Palser-FINAL.pdf</t>
  </si>
  <si>
    <t>https://sbp-cert.org/wp-content/uploads/2019/04/NEPCon-CB-Public-Summary-Report-v1-0-BioLesProm.pdf</t>
  </si>
  <si>
    <t>https://sbp-cert.org/wp-content/uploads/2019/04/NEPCon-CB-Public-Summary-Report-v1-0-First-Surveillance-Audit-Verdo-Energy.pdf</t>
  </si>
  <si>
    <t>https://sbp-cert.org/wp-content/uploads/2020/09/SCS_CB-Public-Summary-Report-v1.4_First-Surveillance-Audit_Mohegan-Renewable-Energy-Uncasville-FINAL.pdf</t>
  </si>
  <si>
    <t>https://pt.ircwash.org/sites/default/files/advocacystrategyworkshop_appendix1.pdf</t>
  </si>
  <si>
    <t>https://www.waterisac.org/system/files/articles/Building Security_Presentation_10_7_2020.pdf</t>
  </si>
  <si>
    <t>https://www.cctexas.com/sites/default/files/desal-coastal-issues-forum.pdf</t>
  </si>
  <si>
    <t>https://evexiasblog.files.wordpress.com/2018/05/terri-deneui-dnp-project-poster-presentation-pdf-final.pdf</t>
  </si>
  <si>
    <t>https://s22.q4cdn.com/617463959/files/doc_financials/2023/q1/BRKR-1Q23-Earnings-Presentation.pdf</t>
  </si>
  <si>
    <t>https://www.usalacrosse.com/sites/default/files/documents/Rules/2024-Boys-HS-Rules-Interp.pdf</t>
  </si>
  <si>
    <t>https://s27.q4cdn.com/622061554/files/doc_presentations/2021/Silence-Corporate-Presentation-March-30-2021_Final.pdf</t>
  </si>
  <si>
    <t>https://nutreeenterprises.files.wordpress.com/2023/01/community-builders-project-gate-code-logo.pdf</t>
  </si>
  <si>
    <t>https://connect.fbla.org/headquarters/files/High School Competitive Events Resources/Individual Guidelines/Presentation Events/Visual-Design.pdf</t>
  </si>
  <si>
    <t>https://bigstartassemblies.org/wp-content/uploads/2019/12/How-to-extract-video-files-from-PowerPoint-file.pdf</t>
  </si>
  <si>
    <t>https://hazmatsafety.dot.gov/sites/phmsa.dot.gov/files/docs/SCBA_Service_Life_Assessment_Presentation_1_17_14.pdf</t>
  </si>
  <si>
    <t>https://commons.trincoll.edu/digitalflavor/files/2017/03/Field-Study-Presentation1.pdf</t>
  </si>
  <si>
    <t>https://connect.fbla.org/headquarters/files/High School Competitive Events Resources/Individual Guidelines/Presentation Events/Electronic-Career-Portfolio.pdf</t>
  </si>
  <si>
    <t>https://connect.fbla.org/headquarters/files/High School Competitive Events Resources/Individual Guidelines/Presentation Events/Broadcast-Journalism.pdf</t>
  </si>
  <si>
    <t>https://unctad.org/system/files/non-official-document/gds_sd_2013-09-30_mandiwana_ramakobya_en.pdf</t>
  </si>
  <si>
    <t>https://connect.fbla.org/headquarters/files/High School Competitive Events Resources/Individual Guidelines/Presentation Events/Future-Business-Leader.pdf</t>
  </si>
  <si>
    <t>https://investors.klaviyo.com/files/doc_financials/2023/q3/KVYO-FY23-Q3-Earnings-Presentation-Q4-Sent.pdf</t>
  </si>
  <si>
    <t>https://www.prudentialplc.com/~/media/Files/P/Prudential-V13/news-releases/2023/ifrs17-briefing-presentation.pdf</t>
  </si>
  <si>
    <t>https://s952.pcdn.co/wp-content/uploads/2019-10-Speaker-Training.pdf</t>
  </si>
  <si>
    <t>https://home.army.mil/monterey/application/files/6216/5170/9096/Presentation_of_Coins.pdf</t>
  </si>
  <si>
    <t>https://www.churchofengland.org/sites/default/files/2021-01/31st-january-2021-candlemas-oos-afn-vf.pdf</t>
  </si>
  <si>
    <t>https://www.ge.com/sites/default/files/ge_webcast_presentation_01262021.pdf</t>
  </si>
  <si>
    <t>https://www.imdrf.org/sites/default/files/docs/ghtf/final/sg5/meetings/ghtf-sg5-meeting-presentation-050916.pdf</t>
  </si>
  <si>
    <t>https://www.mhanational.org/sites/default/files/Coronavirus Mental Health Presentation 6-1-2020.pdf</t>
  </si>
  <si>
    <t>https://s22.q4cdn.com/941741262/files/doc_financials/2021/q1/v2/(Final)-Etsy-1Q-2021-Earnings-Presentation.pdf</t>
  </si>
  <si>
    <t>https://www.rsna.org/-/media/Files/RSNA/Annual-meeting/Faculty-and-presenter-resources/DPS-HELP-Getting-Started-2021.ashx?la=en&amp;hash=BB4B6B2BED5E42A4F80B0B9AF88053DB2EB07963</t>
  </si>
  <si>
    <t>https://connect.fbla.org/headquarters/files/High School Competitive Events Resources/Individual Guidelines/Presentation Events/Job-Interview.pdf</t>
  </si>
  <si>
    <t>https://www.archives.gov/files/ogis/foia-advisory-committee/2022-2024-term/foia-advisory-committee-presentation-piloting-machine-learning-for-foia-09072023.pdf</t>
  </si>
  <si>
    <t>https://s2.q4cdn.com/602190090/files/doc_financials/2022/q4/Q422-HP-Inc.-Earnings-Presentation.pdf</t>
  </si>
  <si>
    <t>http://digitalflavor.blogs.bucknell.edu/files/2017/03/Field-Study-Presentation1.pdf</t>
  </si>
  <si>
    <t>https://connect.fbla.org/headquarters/files/High School Competitive Events Resources/Individual Guidelines/Presentation Events/Digital-Animation.pdf</t>
  </si>
  <si>
    <t>https://s22.q4cdn.com/529358580/files/doc_presentations/2023/FCX_3Q23_CC.pdf</t>
  </si>
  <si>
    <t>https://connect.fbla.org/headquarters/files/High School Competitive Events Resources/Individual Guidelines/Presentation Events/Public-Service-Announcement.pdf</t>
  </si>
  <si>
    <t>https://connect.fbla.org/headquarters/files/High School Competitive Events Resources/Individual Guidelines/Presentation Events/Computer-Game--Simulation-Programming.pdf</t>
  </si>
  <si>
    <t>https://www.masshealthmtf.org/sites/default/files/HSN MTF Presentation for July 2022 Accessible.pdf</t>
  </si>
  <si>
    <t>https://s1.q4cdn.com/823038994/files/doc_financials/2023/q1/1Q23-Earnings-Presentation-FINAL.pdf</t>
  </si>
  <si>
    <t>https://connect.fbla.org/headquarters/files/High School Competitive Events Resources/Individual Guidelines/Presentation Events/Business-Ethics.pdf</t>
  </si>
  <si>
    <t>https://www.austintexas.gov/sites/default/files/files/Parks/Cemeteries/Cemetery Rules Presentation 2022-10-10.pdf</t>
  </si>
  <si>
    <t>https://s22.q4cdn.com/941741262/files/doc_financials/2020/q4/(FINAL)-Etsy-4Q-2020-Earnings-Presentation.pdf</t>
  </si>
  <si>
    <t>https://www.ftc.gov/es/system/files/documents/public_statements/410531/831014deceptionstmt.pdf</t>
  </si>
  <si>
    <t>https://www.ftc.gov/system/files/ftc_gov/pdf/2110158C4760EnCapEPEComplaint.pdf</t>
  </si>
  <si>
    <t>https://www.ftc.gov/sites/default/files/attachments/press-releases/ftc-issues-revised-green-guides/greenguidesstatement.pdf</t>
  </si>
  <si>
    <t>https://www.ftc.gov/sites/default/files/documents/closing_letters/commercial-alert-response-letter/commercialalertletter.pdf</t>
  </si>
  <si>
    <t>https://www.ftc.gov/system/files/ftc_gov/pdf/608713.2023.10.10_ccs_motion_to_reopen_discovery_public_final.pdf</t>
  </si>
  <si>
    <t>https://www.ftc.gov/sites/default/files/documents/public_comments/guides-use-environmental-marketing-claims-534743-00034/534743-00034.pdf</t>
  </si>
  <si>
    <t>https://www.ftc.gov/sites/default/files/documents/petitions-quash/w.l.gore-associates/110527gorequashletter.pdf</t>
  </si>
  <si>
    <t>http://saskmining.ca/ckfinder/userfiles/files/Pedler_Meadows-Oct%2017-A-1330-1400.pdf</t>
  </si>
  <si>
    <t>http://saskmining.ca/ckfinder/userfiles/files/Barnstable_Tim_presentation(1).pdf</t>
  </si>
  <si>
    <t>http://saskmining.ca/ckfinder/userfiles/files/2021Mining%20Week%20for%20website.pdf</t>
  </si>
  <si>
    <t>http://saskmining.ca/ckfinder/userfiles/files/2021Mining%20Week%20for%20website(1).pdf</t>
  </si>
  <si>
    <t>http://saskmining.ca/ckfinder/userfiles/files/Sovdi_Estevan%20Dozer%20in%20Water.pdf</t>
  </si>
  <si>
    <t>http://saskmining.ca/ckfinder/userfiles/files/2016-apegs-sk-chamber-invite.pdf</t>
  </si>
  <si>
    <t>http://saskmining.ca/fileLibrary/6_Investigating%20Careers%20in%20the%20Minerals%20Industry%202014.pdf</t>
  </si>
  <si>
    <t>http://saskmining.ca/ckfinder/userfiles/files/Yates-Oct%2018-A-1130-1200.pdf</t>
  </si>
  <si>
    <t>http://saskmining.ca/ckfinder/userfiles/files/Grant%20Ring%2C%20SaskPower.pdf</t>
  </si>
  <si>
    <t>http://saskmining.ca/ckfinder/userfiles/files/Kurtz_Patrick_presentation.pdf</t>
  </si>
  <si>
    <t>https://www.ftc.gov/sites/default/files/documents/public_events/enforceable-codes-conduct-protecting-consumers-across-borders/direct-selling-association-code.pdf</t>
  </si>
  <si>
    <t>https://www.ftc.gov/sites/default/files/documents/one-stops/real-estate-competition/realestateglossary.pdf</t>
  </si>
  <si>
    <t>https://www.ftc.gov/system/files/ftc_gov/pdf/3.15.2024DSSRCLetter.pdf</t>
  </si>
  <si>
    <t>https://www.ftc.gov/system/files/documents/statutes/fair-credit-reporting-act/545a_fair-credit-reporting-act-0918.pdf</t>
  </si>
  <si>
    <t>https://www.ftc.gov/system/files/documents/public_events/171321/final_transcript_1.pdf</t>
  </si>
  <si>
    <t>https://www.ftc.gov/system/files/ftc_gov/pdf/610009_-_wong_-_alj_combined_proposed_conclusions_of_law_brief_in_support_and_proposed_order.pdf</t>
  </si>
  <si>
    <t>https://www.ftc.gov/system/files/ftc_gov/pdf/609718_ccs_reply_brief_in_support_of_mil_public_redacted.pdf</t>
  </si>
  <si>
    <t>http://saskmining.ca/ckfinder/userfiles/files/Chad-Oct%2018-A-1530-1600.pdf</t>
  </si>
  <si>
    <t>http://saskmining.ca/ckfinder/userfiles/files/05-31%20Sask%20Mining%20Week%20Breakfast%20-%20(CNelson)(2).pdf</t>
  </si>
  <si>
    <t>http://saskmining.ca/ckfinder/userfiles/files/Robertson%20-%20Oct%2019-C-1130-1200.pdf</t>
  </si>
  <si>
    <t>http://saskmining.ca/ckfinder/userfiles/files/Cameco%20MinExplo%20presentation%20Exploration%20Activities_Final.pdf</t>
  </si>
  <si>
    <t>http://saskmining.ca/ckfinder/userfiles/files/WIM%20WIN%20SK%20Mining%20Overview%20SK%20Mining%20Week.pdf</t>
  </si>
  <si>
    <t>http://saskmining.ca/ckfinder/userfiles/files/Blockchain%20Mining%20Presentation%20-%20April%202019%20%20-%20Widescreen%20Format%20.pdf</t>
  </si>
  <si>
    <t>http://saskmining.ca/ckfinder/userfiles/files/STEP%20MSCF%20Presentation%20April%202017.pdf</t>
  </si>
  <si>
    <t>http://saskmining.ca/ckfinder/userfiles/files/2_9_Lower.pdf</t>
  </si>
  <si>
    <t>http://saskmining.ca/ckfinder/userfiles/files/2017%20APEGS%20SK%20Chamber%20Invite.pdf</t>
  </si>
  <si>
    <t>http://saskmining.ca/ckfinder/userfiles/files/2017%20Mining%20Week%20Activities.pdf</t>
  </si>
  <si>
    <t>https://www.ftc.gov/sites/default/files/documents/reports/use-slotting-allowances-retail-grocery-industry/slottingallowancerpt031114.pdf</t>
  </si>
  <si>
    <t>https://www.ftc.gov/system/files/ftc_gov/pdf/biz2credit_complaint_and_exhibits.pdf</t>
  </si>
  <si>
    <t>https://www.ftc.gov/system/files/ftc_gov/pdf/13-Kelley-How-and-Why-People-in-10-Countries-Expect-AI-Will-Affect-Privacy-in-the-Future.pdf</t>
  </si>
  <si>
    <t>http://saskmining.ca/ckfinder/userfiles/files/Rykaart-Oct%2018-A-0900-0930.pdf</t>
  </si>
  <si>
    <t>http://saskmining.ca/ckfinder/userfiles/files/14%20-%20Gene%20Cochrane_1420-1440.pdf</t>
  </si>
  <si>
    <t>http://saskmining.ca/ckfinder/userfiles/files/1_8_Barnes.pdf</t>
  </si>
  <si>
    <t>http://saskmining.ca/ckfinder/userfiles/files/BHP%20SMA%20Presentation%20-%20For%20Release.pdf</t>
  </si>
  <si>
    <t>http://saskmining.ca/ckfinder/userfiles/files/UEX%20-%20SMA%20-%20MinExpo%202021.pdf</t>
  </si>
  <si>
    <t>http://saskmining.ca/ckfinder/userfiles/files/2020%20Saskatchewan%20Mining%20Week%20Virtual%20Activities%20.pdf</t>
  </si>
  <si>
    <t>http://saskmining.ca/fileLibrary/2_Sustainability%20Lesson%20Plan.pdf</t>
  </si>
  <si>
    <t>http://saskmining.ca/ckfinder/userfiles/files/2020%20Saskatchewan%20Mining%20Week%20Virtual%20Activities%20Final(1).pdf</t>
  </si>
  <si>
    <t>http://saskmining.ca/ckfinder/userfiles/files/8%20-%20Helen%20Streeton_1120-1140.pdf</t>
  </si>
  <si>
    <t>http://saskmining.ca/ckfinder/userfiles/files/8_%20Anhydrous%20Ammonia%20Leak%20at%20McClean%20Lake%20Operation%20%E2%80%93%20Bryn%20Christopher.pdf</t>
  </si>
  <si>
    <t>http://saskmining.ca/ckfinder/userfiles/files/Hinz_Fullarton-Oct%2017-A-1130-1200.pdf</t>
  </si>
  <si>
    <t>http://saskmining.ca/ckfinder/userfiles/files/Baselode%20Energy%20Corp-%20SMA-minexpo_Final.pdf</t>
  </si>
  <si>
    <t>http://saskmining.ca/ckfinder/userfiles/files/Lowe_Safety%20in%20Transition%20-%20Greenfield%20to%20OPS%20KSPC.pdf</t>
  </si>
  <si>
    <t>http://saskmining.ca/ckfinder/userfiles/files/Weyer%20-%20Oct%2020-C-1100-1130.pdf</t>
  </si>
  <si>
    <t>http://saskmining.ca/ckfinder/userfiles/files/Bob%20Steane%2C%20Cameco.pdf</t>
  </si>
  <si>
    <t>http://saskmining.ca/ckfinder/userfiles/files/SMA%20EdOutreachNewsletter%20May%202022.pdf</t>
  </si>
  <si>
    <t>http://saskmining.ca/ckfinder/userfiles/files/Standard%20Uranium%20SMA%20MinExplo%20Expo%20Presentation_2021-10-21.pdf</t>
  </si>
  <si>
    <t>http://saskmining.ca/ckfinder/userfiles/files/Borchardt-Oct%2017-A-900-930.pdf</t>
  </si>
  <si>
    <t>http://saskmining.ca/fileLibrary/4_Investigating%20Careers%20in%20the%20Minerals%20Industry%202014.pdf</t>
  </si>
  <si>
    <t>http://saskmining.ca/ckfinder/userfiles/files/2021%20Book%20of%20Abstracts_Final_September%2029%2C%202021.pdf</t>
  </si>
  <si>
    <t>https://investors.harrow.com/static-files/cbe00d66-bc01-4b21-935a-76cd4b67f07c</t>
  </si>
  <si>
    <t>https://investors.cloverhealth.com/static-files/06a4e761-4420-48bd-861c-da4dc65051df</t>
  </si>
  <si>
    <t>https://www.equitymatch.co/wp-content/uploads/2019/12/ipulse-medical-.pdf</t>
  </si>
  <si>
    <t>https://investors.csl.com/pdf/9fd423eb-805f-457d-ad77-bd88aa70fe74/2019-JP-Morgan-Healthcare-Conference.pdf</t>
  </si>
  <si>
    <t>http://saskmining.ca/ckfinder/userfiles/files/Workforce%20article%20-%20Partnerships%20that%20Grow%20Tomorrow's%20Workforce.pdf</t>
  </si>
  <si>
    <t>http://saskmining.ca/ckfinder/userfiles/files/Mark%20Fracchia%2C%20PotashCorp.pdf</t>
  </si>
  <si>
    <t>http://saskmining.ca/ckfinder/userfiles/files/Wells%20-%20Oct%2020-B-1600-1630.pdf</t>
  </si>
  <si>
    <t>http://saskmining.ca/ckfinder/userfiles/files/1_1_Kalmes.pdf</t>
  </si>
  <si>
    <t>http://saskmining.ca/ckfinder/userfiles/files/Benson%20-%20Oct%2020-C-1400-1430.pdf</t>
  </si>
  <si>
    <t>http://saskmining.ca/ckfinder/userfiles/files/Wittrup-Oct%2018-B-1400-1430.pdf</t>
  </si>
  <si>
    <t>http://saskmining.ca/ckfinder/userfiles/files/Lamont_Cigar%20Lake%20Wolf%20Attack.pdf</t>
  </si>
  <si>
    <t>http://saskmining.ca/fileLibrary/0_Uranium%20Processing%20Removing%20Heavy%20Metals%20from%20the%20Wastewater.pdf</t>
  </si>
  <si>
    <t>http://saskmining.ca/ckfinder/userfiles/files/mihr-mining-week-presentation.pdf</t>
  </si>
  <si>
    <t>http://saskmining.ca/ckfinder/userfiles/files/Cuthbert_Paul_presentation.pdf</t>
  </si>
  <si>
    <t>https://pure.iiasa.ac.at/id/eprint/17511/1/ngfs_climate_scenarios_technical_documentation__phase2_june2021.pdf</t>
  </si>
  <si>
    <t>https://pure.iiasa.ac.at/id/eprint/18747/1/Presentation_EGU_23_greening.pdf</t>
  </si>
  <si>
    <t>https://pure.iiasa.ac.at/id/eprint/15561/7/2019_air-pollution-asia-pacific-full-report.pdf</t>
  </si>
  <si>
    <t>https://pure.iiasa.ac.at/id/eprint/16869/1/Leclere_et_al_ICCB_24July2019_16-10.pdf</t>
  </si>
  <si>
    <t>https://pure.iiasa.ac.at/id/eprint/16868/1/Leclere_et_al_IAMCam2018_14Nov2018.pdf</t>
  </si>
  <si>
    <t>https://pure.iiasa.ac.at/id/eprint/16307/1/JungEtAl_Poster.pdf</t>
  </si>
  <si>
    <t>https://pure.iiasa.ac.at/id/eprint/17318/2/2021-06-07%20Session%201%20Part%20II.pdf</t>
  </si>
  <si>
    <t>https://pure.iiasa.ac.at/id/eprint/19260/1/20231115_kian_Justice_IAMC16_Poster_Nov1023.pdf</t>
  </si>
  <si>
    <t>https://pure.iiasa.ac.at/id/eprint/17318/1/2021-06-07%20Session%201%20Part%20I.pdf</t>
  </si>
  <si>
    <t>https://pure.iiasa.ac.at/id/eprint/13277/1/-Green_energy_choices__The_benefits%2C_risks_and_trade-offs_of_low-carbon_technologies_for_electricity_production__Summary_for_policy_makers-2015green_e.pdf</t>
  </si>
  <si>
    <t>http://saskmining.ca/ckfinder/userfiles/files/News/2014-launch-news-release.pdf</t>
  </si>
  <si>
    <t>http://saskmining.ca/ckfinder/userfiles/files/ORE_FallWinter_2012.pdf</t>
  </si>
  <si>
    <t>http://saskmining.ca/fileLibrary/6_Sustainability%20Lesson%20Plan.pdf</t>
  </si>
  <si>
    <t>http://saskmining.ca/fileLibrary/3_Sustainability%20Lesson%20Plan.pdf</t>
  </si>
  <si>
    <t>http://saskmining.ca/ckfinder/userfiles/files/Ore-Publication/ORE_FallWinter_2012.pdf</t>
  </si>
  <si>
    <t>http://saskmining.ca/ckfinder/userfiles/files/SRC%20Presentation%20for%20Saskatchewan%20Mining%20Week.pdf</t>
  </si>
  <si>
    <t>http://saskmining.ca/fileLibrary/8_Sustainability%20Lesson%20Plan.pdf</t>
  </si>
  <si>
    <t>http://saskmining.ca/fileLibrary/4_Uranium%20Processing%20Removing%20Heavy%20Metals%20from%20the%20Wastewater.pdf</t>
  </si>
  <si>
    <t>http://saskmining.ca/ckfinder/userfiles/files/Scharbach_David_presentation.pdf</t>
  </si>
  <si>
    <t>http://saskmining.ca/ckfinder/userfiles/files/Meadows_Mike_presentation.pdf</t>
  </si>
  <si>
    <t>https://pure.iiasa.ac.at/4849/1/RR-97-05.pdf</t>
  </si>
  <si>
    <t>https://pure.iiasa.ac.at/13775/13/DRC_Deliv_2016_FRA_28Feb2017.pdf</t>
  </si>
  <si>
    <t>https://pure.iiasa.ac.at/id/eprint/14401/1/NAEEZ_THA_FinalReport_15.05.2016.pdf</t>
  </si>
  <si>
    <t>https://pure.iiasa.ac.at/id/eprint/12189/1/Presentation_Session4_Klimont_Zig_24october.pdf</t>
  </si>
  <si>
    <t>https://pure.iiasa.ac.at/id/eprint/19465/1/Presentation4_for%20PURE_%20Yokomatsu.pdf</t>
  </si>
  <si>
    <t>https://pure.iiasa.ac.at/id/eprint/4532/1/WP-95-061.pdf</t>
  </si>
  <si>
    <t>https://pure.iiasa.ac.at/id/eprint/14434/1/16_20170222_Zimm%20poster_GlobalCommons-3.pdf</t>
  </si>
  <si>
    <t>https://pure.iiasa.ac.at/id/eprint/3523/1/WP-91-042.pdf</t>
  </si>
  <si>
    <t>https://pure.iiasa.ac.at/id/eprint/1428/1/WP-80-041.pdf</t>
  </si>
  <si>
    <t>https://pure.iiasa.ac.at/id/eprint/14952/1/xarray-tutorial-egu2017-answers.pdf</t>
  </si>
  <si>
    <t>http://saskmining.ca/ckfinder/userfiles/files/Sawkey_Tailings%20Pile%20Dozer%20Incident.pdf</t>
  </si>
  <si>
    <t>http://saskmining.ca/ckfinder/userfiles/files/Barnstable_Tim_presentation.pdf</t>
  </si>
  <si>
    <t>http://saskmining.ca/ckfinder/userfiles/files/Skatter%20-%20Oct%2019-C-0830-0900.pdf</t>
  </si>
  <si>
    <t>http://saskmining.ca/ckfinder/userfiles/files/Wittrup-Oct%2018-A-0800-0830.pdf</t>
  </si>
  <si>
    <t>http://saskmining.ca/ckfinder/userfiles/files/Binsfield_Bethune%20Mine%20-%20Cable%20Tray%20Covers.pdf</t>
  </si>
  <si>
    <t>http://saskmining.ca/ckfinder/userfiles/files/Gerhardt_Dean_presentation.pdf</t>
  </si>
  <si>
    <t>http://saskmining.ca/ckfinder/userfiles/files/Sarah%20Thompson%20K%2BS%20Potash%20Canada.pdf</t>
  </si>
  <si>
    <t>http://saskmining.ca/ckfinder/userfiles/files/Chapman%20-%20Oct%2019%20-B-1600-1630.pdf</t>
  </si>
  <si>
    <t>http://saskmining.ca/ckfinder/userfiles/files/pam-schwann-sma-sk-forum-presentation.pdf</t>
  </si>
  <si>
    <t>http://saskmining.ca/ckfinder/userfiles/files/Borchardt%20-%20Oct%2020-B-1400-1430.pdf</t>
  </si>
  <si>
    <t>https://pure.iiasa.ac.at/id/eprint/16186/1/Willaarts%20Scenario%20Forum%20Scales%20I%20March%202019.pdf</t>
  </si>
  <si>
    <t>https://pure.iiasa.ac.at/id/eprint/16455/1/EGU2020-7870_presentation.pdf</t>
  </si>
  <si>
    <t>https://pure.iiasa.ac.at/id/eprint/12188/1/Presentation__Session4_Riahi_Keywan_24October.pdf</t>
  </si>
  <si>
    <t>https://pure.iiasa.ac.at/id/eprint/15064/1/presentation180.pdf</t>
  </si>
  <si>
    <t>https://pure.iiasa.ac.at/14862/1/SOW-VU-CHINAGRO-prospects_challenges.pdf</t>
  </si>
  <si>
    <t>https://pure.iiasa.ac.at/19465/1/Presentation4_for%20PURE_%20Yokomatsu.pdf</t>
  </si>
  <si>
    <t>https://pure.iiasa.ac.at/id/eprint/979/1/RM-78-018.pdf</t>
  </si>
  <si>
    <t>https://pure.iiasa.ac.at/id/eprint/96/1/WP-74-075.pdf</t>
  </si>
  <si>
    <t>https://pure.iiasa.ac.at/id/eprint/1179/1/WP-79-004.pdf</t>
  </si>
  <si>
    <t>https://pure.iiasa.ac.at/id/eprint/1768/1/CP-81-035.pdf</t>
  </si>
  <si>
    <t>http://saskmining.ca/ckfinder/userfiles/files/Burnett-Seidel%20-%20Oct%2020-C-1430-1500.pdf</t>
  </si>
  <si>
    <t>http://saskmining.ca/ckfinder/userfiles/files/Purepoint_%20SMA%202021%20Mineral%20Exploration%20Expo.pdf</t>
  </si>
  <si>
    <t>http://saskmining.ca/ckfinder/userfiles/files/10_%20Cameco%20%E2%80%93%20Overturned%20Auxiliary%20Barge%20%E2%80%93%20Ryan%20Grismer.pdf</t>
  </si>
  <si>
    <t>http://saskmining.ca/ckfinder/userfiles/files/Newsletters/e-newsletter_june_2015.pdf</t>
  </si>
  <si>
    <t>http://saskmining.ca/ckfinder/userfiles/files/Ogilvie%20-%20Evans_Oct%2020-C-1330-1400.pdf</t>
  </si>
  <si>
    <t>http://saskmining.ca/ckfinder/userfiles/files/15th%20Annual%20Saskatchewan%20Mining%20Supply%20Chain%20Forum%20Program.pdf</t>
  </si>
  <si>
    <t>http://saskmining.ca/ckfinder/userfiles/files/16%20-%20Cody%20Guskjolen%20and%20Lou%20Maisonneuve_1500-1520.pdf</t>
  </si>
  <si>
    <t>http://saskmining.ca/ckfinder/userfiles/files/SMA%20Lesson%20Plans/Middle%20School/2014_sma_geoventure_blog.pdf</t>
  </si>
  <si>
    <t>http://saskmining.ca/ckfinder/userfiles/files/Deck%201%20-%20Supply%20chain%20-%202019-03-30.pdf</t>
  </si>
  <si>
    <t>http://saskmining.ca/fileLibrary/5_Sustainability%20Lesson%20Plan.pdf</t>
  </si>
  <si>
    <t>https://pure.iiasa.ac.at/id/eprint/698/1/RR-77-017.pdf</t>
  </si>
  <si>
    <t>https://pure.iiasa.ac.at/id/eprint/2152/1/RR-83-028.pdf</t>
  </si>
  <si>
    <t>https://pure.iiasa.ac.at/id/eprint/17702/1/EGU21-11142_presentation-h236676%20%281%29.pdf</t>
  </si>
  <si>
    <t>https://pure.iiasa.ac.at/15064/1/presentation180.pdf</t>
  </si>
  <si>
    <t>https://pure.iiasa.ac.at/id/eprint/1016/1/XB-79-107.pdf</t>
  </si>
  <si>
    <t>https://pure.iiasa.ac.at/id/eprint/5282/1/IR-97-009.pdf</t>
  </si>
  <si>
    <t>https://pure.iiasa.ac.at/id/eprint/15819/1/190324_understanding_response_types_AGRI2019.pdf</t>
  </si>
  <si>
    <t>https://pure.iiasa.ac.at/id/eprint/988/1/RM-78-009.pdf</t>
  </si>
  <si>
    <t>https://pure.iiasa.ac.at/id/eprint/17401/1/systems-09-00065.pdf</t>
  </si>
  <si>
    <t>https://pure.iiasa.ac.at/8099/1/RP-06-003.pdf</t>
  </si>
  <si>
    <t>http://saskmining.ca/fileLibrary/7_Sustainability%20Lesson%20Plan.pdf</t>
  </si>
  <si>
    <t>http://saskmining.ca/fileLibrary/10_Sustainability%20Lesson%20Plan.pdf</t>
  </si>
  <si>
    <t>http://saskmining.ca/fileLibrary/4_Sustainability%20Lesson%20Plan.pdf</t>
  </si>
  <si>
    <t>http://saskmining.ca/fileLibrary/9_Sustainability%20Lesson%20Plan.pdf</t>
  </si>
  <si>
    <t>http://saskmining.ca/ckfinder/userfiles/files/Wayland%20-%20Oct%2020-C-1600-1630.pdf</t>
  </si>
  <si>
    <t>http://saskmining.ca/fileLibrary/2_Investigating%20Careers%20in%20the%20Minerals%20Industry%202014.pdf</t>
  </si>
  <si>
    <t>http://saskmining.ca/fileLibrary/7_Investigating%20Careers%20in%20the%20Minerals%20Industry%202014.pdf</t>
  </si>
  <si>
    <t>http://saskmining.ca/fileLibrary/1_Investigating%20Careers%20in%20the%20Minerals%20Industry%202014.pdf</t>
  </si>
  <si>
    <t>http://saskmining.ca/fileLibrary/0_Investigating%20Careers%20in%20the%20Minerals%20Industry%202014.pdf</t>
  </si>
  <si>
    <t>http://saskmining.ca/fileLibrary/8_Investigating%20Careers%20in%20the%20Minerals%20Industry%202014.pdf</t>
  </si>
  <si>
    <t>https://pure.iiasa.ac.at/3214/1/XB-89-601.pdf</t>
  </si>
  <si>
    <t>https://pure.iiasa.ac.at/id/eprint/220/1/RR-75-040.pdf</t>
  </si>
  <si>
    <t>https://pure.iiasa.ac.at/id/eprint/1262/1/RR-81-29.pdf</t>
  </si>
  <si>
    <t>https://pure.iiasa.ac.at/id/eprint/16429/1/EGU2020-8955_presentation.pdf</t>
  </si>
  <si>
    <t>https://pure.iiasa.ac.at/id/eprint/656/1/RM-76-028.pdf</t>
  </si>
  <si>
    <t>https://pure.iiasa.ac.at/id/eprint/755/1/RM-77-060.pdf</t>
  </si>
  <si>
    <t>https://pure.iiasa.ac.at/id/eprint/901/1/CP-78-014.pdf</t>
  </si>
  <si>
    <t>https://pure.iiasa.ac.at/id/eprint/12251/1/mosnier.pdf</t>
  </si>
  <si>
    <t>https://pure.iiasa.ac.at/id/eprint/5570/1/IR-98-081.pdf</t>
  </si>
  <si>
    <t>https://pure.iiasa.ac.at/id/eprint/4848/1/RR-97-06.pdf</t>
  </si>
  <si>
    <t>http://saskmining.ca/ckfinder/userfiles/files/12%20-%20Todd%20McCorriston_1340-1400.pdf</t>
  </si>
  <si>
    <t>http://saskmining.ca/ckfinder/userfiles/files/SMA%20Lesson%20Plans/Middle%20School/investigating_careers_in_the_minerals_industry_2014.pdf</t>
  </si>
  <si>
    <t>http://saskmining.ca/fileLibrary/2_Uranium%20Processing%20Removing%20Heavy%20Metals%20from%20the%20Wastewater.pdf</t>
  </si>
  <si>
    <t>http://saskmining.ca/fileLibrary/3_Investigating%20Careers%20in%20the%20Minerals%20Industry%202014.pdf</t>
  </si>
  <si>
    <t>https://pure.iiasa.ac.at/id/eprint/783/1/RM-77-032.pdf</t>
  </si>
  <si>
    <t>https://pure.iiasa.ac.at/13290/1/GAEZ_Model_Documentation.pdf</t>
  </si>
  <si>
    <t>https://pure.iiasa.ac.at/id/eprint/14777/1/10.5923.j.ijee.20170702.03.pdf</t>
  </si>
  <si>
    <t>https://pure.iiasa.ac.at/id/eprint/18754/1/EGU_Fritzetal_ToPrint.pdf</t>
  </si>
  <si>
    <t>https://pure.iiasa.ac.at/id/eprint/11194/1/XO-14-026.pdf</t>
  </si>
  <si>
    <t>https://pure.iiasa.ac.at/id/eprint/1238/1/RR-80-032.pdf</t>
  </si>
  <si>
    <t>https://pure.iiasa.ac.at/id/eprint/14363/1/Boza%202016_Plon_presentation.pdf</t>
  </si>
  <si>
    <t>https://pure.iiasa.ac.at/id/eprint/608/1/RM-76-076.pdf</t>
  </si>
  <si>
    <t>https://www.investx.com/Resource/Download?id=c0cd55aa-c38e-4664-be54-9facc4506b3c</t>
  </si>
  <si>
    <t>https://www.investx.com/Resource/Download?id=1886def3-e8eb-4639-9dc3-5953a00ac580&amp;downloadflag=Yes</t>
  </si>
  <si>
    <t>https://www.investx.com/Resource/Download?id=929a89a7-9dca-445b-82ad-aa58530a9f9e&amp;downloadflag=Yes</t>
  </si>
  <si>
    <t>https://www.investx.com/Resource/Download?id=0961ff0b-c85e-4c21-b4d1-5f95322f132f&amp;downloadflag=Yes</t>
  </si>
  <si>
    <t>https://www.investx.com/Resource/Download?id=61dbaf9b-db1d-4d67-85f9-d7866edab60d&amp;downloadflag=Yes</t>
  </si>
  <si>
    <t>https://www.investx.com/Resource/Download?id=fc7768d3-3b67-4a75-b206-3b9f0d0fc21d&amp;downloadflag=Yes</t>
  </si>
  <si>
    <t>https://www.investx.com/Resource/Download?id=8e2be948-3617-47f1-b708-d159630bfcd1&amp;downloadflag=Yes</t>
  </si>
  <si>
    <t>https://pure.iiasa.ac.at/id/eprint/11927/1/Efficient%20calculation%20of%20the%20Greeks%20for%20exponential%20Levy%20processes.pdf</t>
  </si>
  <si>
    <t>https://pure.iiasa.ac.at/id/eprint/15536/1/India%E2%80%99s-Energy-and-Emissions-Outlook.pdf</t>
  </si>
  <si>
    <t>https://pure.iiasa.ac.at/id/eprint/18882/1/NAC_poster_pdf.pdf</t>
  </si>
  <si>
    <t>https://pure.iiasa.ac.at/18484/1/Leclere_ScFo_11Dec22_PDF_final.pdf</t>
  </si>
  <si>
    <t>https://pure.iiasa.ac.at/id/eprint/4483/1/WP-95-113.pdf</t>
  </si>
  <si>
    <t>https://pure.iiasa.ac.at/id/eprint/937/1/RM-78-060.pdf</t>
  </si>
  <si>
    <t>https://pure.iiasa.ac.at/id/eprint/591/1/CP-76-002.pdf</t>
  </si>
  <si>
    <t>https://pure.iiasa.ac.at/id/eprint/14029/1/WP-16-021.pdf</t>
  </si>
  <si>
    <t>https://deq.nd.gov/publications/WM/LabelingAndMarkingRequirements.pdf</t>
  </si>
  <si>
    <t>https://www.deq.nc.gov/water-infrastructure/lasii-stormwater-funding-program-webinar-powerpoint-presentation-8-10-22/download?attachment</t>
  </si>
  <si>
    <t>https://www.michigan.gov/-/media/Project/Websites/egle/Documents/Programs/AQD/monitoring/presentation-dearborn-air-quality.pdf?rev=d7080df136b6488ba97cbe21357eb912</t>
  </si>
  <si>
    <t>https://www.deq.nc.gov/marine-fisheries/licenses-permits-leases/shellfish-lease-franchise/january-2024-pender-county-meeting-presentation/open</t>
  </si>
  <si>
    <t>https://deq.mt.gov/files/Energy/SMART_Schools/SEM_Webinar_Presentation.pdf?ver=2017-12-21-092314-940/</t>
  </si>
  <si>
    <t>https://www.deq.nc.gov/motor/volkswagen/phase-2/vw-phase-2-mitigation-plan-stakeholder-meetings-presentation/download</t>
  </si>
  <si>
    <t>https://deq.mt.gov/files/Water/WQPB/Standards/NutrientWorkGroup/NWG10_11-30-2021_Pres.pdf</t>
  </si>
  <si>
    <t>https://www.deq.nc.gov/water-infrastructure/spring-2024-application-training-powerpoint-presentation/download?attachment</t>
  </si>
  <si>
    <t>https://deq.mt.gov/files/Water/WQPB/Standards/NutrientWorkGroup/NWG_09-14-2022_Pres.pdf</t>
  </si>
  <si>
    <t>https://deq.mt.gov/files/Water/WQInfo/Documents/NWG/Presentations/NWG-12-14-2022-Presentation.pdf</t>
  </si>
  <si>
    <t>https://dls.virginia.gov/groups/retreat/Presentation_Paylor.pdf</t>
  </si>
  <si>
    <t>https://deq.mt.gov/files/Water/wqinfo/Documents/WPCAC/NWG_06-22-2022_Pres.pdf</t>
  </si>
  <si>
    <t>https://www.deq.nc.gov/environmental-assistance-and-customer-service/esi/1-2-2-new-steward-presentations-eaton-youngsville/download</t>
  </si>
  <si>
    <t>https://deq.mt.gov/files/Water/WQPB/Standards/NutrientWorkGroup/NWG_12-08-2021_Pres.pdf</t>
  </si>
  <si>
    <t>https://deq.mt.gov/files/Water/PWSUB/Subdivisions/SATF/DEQ-8-SATF-081023-Presentation.pdf</t>
  </si>
  <si>
    <t>https://deq.mt.gov/files/Water/WQPB/Standards/NutrientWorkGroup/NWG_01-12-2022_Pres.pdf</t>
  </si>
  <si>
    <t>https://deq.mt.gov/files/Water/WQPB/Standards/NutrientWorkGroup/NWG_03-23-2022_Pres.pdf</t>
  </si>
  <si>
    <t>https://deq.mt.gov/files//Water/WQPB/Standards/NutrientWorkGroup/NWG_07-20-2022_Pres.pdf</t>
  </si>
  <si>
    <t>https://deq.mt.gov/files/Water/WQPB/Standards/NutrientWorkGroup/NWG_01-26-2022_Pres.pdf</t>
  </si>
  <si>
    <t>https://semspub.epa.gov/work/10/100002727.pdf</t>
  </si>
  <si>
    <t>https://deq.mt.gov/files/Water/WQPB/Standards/NutrientWorkGroup/NWG_02-23-2022_Pres.pdf</t>
  </si>
  <si>
    <t>https://www.michigan.gov/-/media/Project/Websites/egle/Documents/Events/MECC/Outline-Characterization.pdf?rev=ba28a3b8bcb240309cf9812ae059510b</t>
  </si>
  <si>
    <t>https://deq.mt.gov/files/Water/WQPB/Standards/NutrientWorkGroup/NWG_10-26-2022_Pres.pdf</t>
  </si>
  <si>
    <t>https://www.michigan.gov/pfasresponse/-/media/Project/Websites/PFAS-Response/Investigations/Iosco-County/Wurtsmith/MPART-Meetings/Presentation-2016-03-23-DEQ.pdf?rev=4d942aedcb0341f5b2303b953944ceed&amp;hash=04729A513DFE56D9C6C1E95F40D87F28</t>
  </si>
  <si>
    <t>https://deq.mt.gov/files/Water/WQPB/Standards/NutrientWorkGroup/NWG_05-11-2022_Pres.pdf</t>
  </si>
  <si>
    <t>https://documents.deq.utah.gov/legacy/pollutants/n/nutrients/docs/2015/05May/033015Presentation.pdf</t>
  </si>
  <si>
    <t>https://www.deq.nc.gov/energy-mineral-and-land-resources/land-resources/sedimentation-control-commission/2020-scc-meetings/nov-5-2020/scc-presentation-11052020/download</t>
  </si>
  <si>
    <t>https://deq.mt.gov/files/Water/WPB/Nonpoint/Publications/2020_NPS_AR_storymap.pdf</t>
  </si>
  <si>
    <t>https://deq.mt.gov/files/Water/WQPB/Standards/NutrientWorkGroup/NWG_07-20-2022_Pres.pdf</t>
  </si>
  <si>
    <t>https://www.deq.nc.gov/environmental-assistance-and-customer-service/climate-change/interagency-council/july-16-council-meeting-final-presentation/download</t>
  </si>
  <si>
    <t>https://www.fairfaxcounty.gov/plan2build/sites/plan2build/files/assets/documents/pdf/nvbia-presentation-deq-amendment.pdf</t>
  </si>
  <si>
    <t>https://deq.mt.gov/files/Water/PWSUB/Subdivisions/Application Training/11_SubdivisionTraining_2023_11_16_Water&amp;SewerMainExtensions.pdf</t>
  </si>
  <si>
    <t>https://www.deq.nc.gov/dhhs-pfas-calls-presentation-08feb2023pdf/download?attachment</t>
  </si>
  <si>
    <t>https://documents.deq.utah.gov/legacy/destinations/u/utah-lake/docs/2016/10oct/3_U of U project presentation_10-4-16.pdf</t>
  </si>
  <si>
    <t>https://www.naturalresources.virginia.gov/media/governorvirginiagov/secretary-of-natural-resources/pdf/deq-eo-57-presentation.pdf</t>
  </si>
  <si>
    <t>https://www.deq.nc.gov/energy-mineral-and-land-resources/energy/energy-policy-council/epc-presentation-5-16-2018/download</t>
  </si>
  <si>
    <t>https://deq.mt.gov/files/Land/LUST/Documents/downloadables/Corrective Action Plan Progress - June 2022.pdf</t>
  </si>
  <si>
    <t>https://deq.mt.gov/files/Water/WQPB/Standards/NutrientWorkGroup/NWG_08-24-2022_Pres.pdf</t>
  </si>
  <si>
    <t>https://deq.mt.gov/files/Water/WQInfo/Documents/WPCAC/WPCAC_6-3-2022_Pres.pdf</t>
  </si>
  <si>
    <t>https://www.energyoutlook.naseo.org/Data/Sites/1/rockwell-naseo-presentation-3-29-17-final2-.pdf</t>
  </si>
  <si>
    <t>https://www.deq.nc.gov/water-resources/wqc1-4-dioxane-semi-annual-progress-report-presentationjanuary-2023/open</t>
  </si>
  <si>
    <t>https://www.deq.nc.gov/documents/pdf/clean-marinas/cva-presentation-mar-2011/download</t>
  </si>
  <si>
    <t>https://www.deq.nc.gov/science-advisory-panel/meeting-documents/deq-rfd-scoping-presentation-april-4-2022-ssab/download?attachment</t>
  </si>
  <si>
    <t>https://www.deq.virginia.gov/home/showdocument?id=6580</t>
  </si>
  <si>
    <t>https://www.deq.nc.gov/water-resources/animalops/animal-waste-digesters-public-meeting-presentation-42022/open</t>
  </si>
  <si>
    <t>https://www.deq.nc.gov/climate-pollution-reduction-grant-stakeholder-engagement-presentation-jan-4-virtual/open</t>
  </si>
  <si>
    <t>https://annualmeeting-2011.naseo.org/Data/Sites/1/rockwell-naseo-presentation-3-29-17-final2-.pdf</t>
  </si>
  <si>
    <t>https://deq.mt.gov/files/Water/WQPB/Standards/NutrientWorkGroup/TSC5_08-03-2021_Pres.pdf</t>
  </si>
  <si>
    <t>https://www.deq.mt.gov/files/Land/FedSuperFund/documents/MTPole/Montana Pole And Treating Plant_29Oct2013.pdf</t>
  </si>
  <si>
    <t>https://www.deq.nc.gov/water-resources/animalops/animal-waste-digesters-public-meeting-presentation-42022/download?attachment</t>
  </si>
  <si>
    <t>https://www.deq.nc.gov/hb894-mtg1-online-toolspresentationpdf/open</t>
  </si>
  <si>
    <t>https://deq.mt.gov/files/Land/LUST/Documents/downloadables/Consultant Meeting PowerPoints/ProcessImprovementSubgroupSurvey_02-14-20.pdf</t>
  </si>
  <si>
    <t>https://www.deq.nc.gov/marine-fisheries/marine-fisheries-commission/november-2021/interjurisdictional-fmp-presentation/open</t>
  </si>
  <si>
    <t>https://deq.mt.gov/files/Energy/EnergizeMT/Conservation/Energy Code/ASHRAE90.1vs 2012IECC.pdf</t>
  </si>
  <si>
    <t>https://www.deq.nc.gov/energy-mineral-and-land-resources/stormwater/deq-resilience-synergies-wow-presentation-september-2022/download?attachment?attachment</t>
  </si>
  <si>
    <t>https://www.deq.nc.gov/energy-mineral-and-land-resources/stormwater/deq-resilience-synergies-wow-presentation-september-2022/open</t>
  </si>
  <si>
    <t>https://www.deq.nc.gov/energy-mineral-and-land-resources/erosion-and-sediment-control/local-programs-workshop/presentation-construction-stormwater-general-permit/download</t>
  </si>
  <si>
    <t>https://deq.mt.gov/files//Water/WQPB/Standards/NutrientWorkGroup/NWG_08-24-2022_Pres.pdf</t>
  </si>
  <si>
    <t>https://semspub.epa.gov/work/10/100004829.pdf</t>
  </si>
  <si>
    <t>https://www.deq.nc.gov/marine-fisheries/08-2020-mfc-meeting-archive/kingfishes-fmp-presentation/open</t>
  </si>
  <si>
    <t>https://www.veterans.nd.gov/sites/www/files/documents/resource/Appeals.pdf</t>
  </si>
  <si>
    <t>https://documents.deq.utah.gov/drinking-water/field-services/DDW-2018-005211.pdf</t>
  </si>
  <si>
    <t>https://www.oregon.gov/deq/Regulations/rulemaking/RuleDocuments/VWGrants2020PresentationM3.pdf</t>
  </si>
  <si>
    <t>https://www.ctt.mtu.edu/sites/ctt/files/resources/2018DEQ/SGreiner_FloodHydrology_Presentation.pdf</t>
  </si>
  <si>
    <t>https://www.ndlegis.gov/assembly/62-2011/docs/pdf/lp030212appendix.pdf</t>
  </si>
  <si>
    <t>https://www.deq.mt.gov/files/Water/WQPB/Standards/NutrientWorkGroup/PDFs/ListeningSessionPres_9June2021.pdf</t>
  </si>
  <si>
    <t>https://www.energyoutlook2012.naseo.org/Data/Sites/1/rockwell-naseo-presentation-3-29-17-final2-.pdf</t>
  </si>
  <si>
    <t>https://eqc.wyo.gov/Public/ViewPublicDocument.aspx?DocumentId=8445</t>
  </si>
  <si>
    <t>http://deq.nd.gov/publications/WM/LabelingAndMarkingRequirements.pdf</t>
  </si>
  <si>
    <t>https://www.deq.nc.gov/marine-fisheries/marine-fisheries-commission/february-2024/status-ongoing-plans-presentation/open</t>
  </si>
  <si>
    <t>https://documents.deq.utah.gov/legacy/businesses/k/kennecott-utah-copper/natural-resource-damage-project/docs/2005/09Sep/rdocs/RDCD Rendering Discussion Fact Sheet 011205.pdf</t>
  </si>
  <si>
    <t>https://semspub.epa.gov/work/10/100011378.pdf</t>
  </si>
  <si>
    <t>https://deq.mt.gov/files/Water/WQPB/Standards/NutrientWorkGroup/WaterQualityActBasicsPres.pdf</t>
  </si>
  <si>
    <t>https://www.michigan.gov/pfasresponse/-/media/Project/Websites/PFAS-Response/Investigations/Iosco-County/Wurtsmith/MPART-Meetings/Presentation-2017-04-25-DEQ.pdf?rev=1431316118944ef3a30d9044e3cfde98&amp;hash=7AB2BD2A416F5FBD58C34AAC81A0B414</t>
  </si>
  <si>
    <t>https://deq.mt.gov/files/Land/Hazwaste/Documents/HWP/Media/HW_Rule_Amendments_Transcript.pdf</t>
  </si>
  <si>
    <t>https://documents.deq.utah.gov/waste-management-and-radiation-control/facilities/energysolutions/DRC-2018-011013.pdf</t>
  </si>
  <si>
    <t>https://www.deq.nc.gov/baf-summary-presentationpdf/download?attachment</t>
  </si>
  <si>
    <t>https://www.deq.nc.gov/marine-fisheries/marine-fisheries-commission/february-2016/companion-document-oyster-and-hard-clam-fishery-management-plan-amendments-presentation/open</t>
  </si>
  <si>
    <t>https://www.deq.nc.gov/marine-fisheries/08-2020-mfc-meeting-archive/coastal-habitat-protection-plan-update-presentation/open</t>
  </si>
  <si>
    <t>https://pure.iiasa.ac.at/id/eprint/11152/1/XO-14-073.pdf</t>
  </si>
  <si>
    <t>https://pure.iiasa.ac.at/2758/1/XB-86-001.pdf</t>
  </si>
  <si>
    <t>https://pure.iiasa.ac.at/id/eprint/13813/1/-Resource_Efficiency__Potential_and_Economic_Implications%3B_summary_for_Policy-MakersResource-Eff-irp-lr.pdf.pdf</t>
  </si>
  <si>
    <t>https://pure.iiasa.ac.at/16533/1/TWI2050-web-2.pdf</t>
  </si>
  <si>
    <t>https://pure.iiasa.ac.at/id/eprint/17853/1/Methods%20Ecol%20Evol%20-%202022%20-%20Pawluczuk%20-%20Food%20web%20visualisation%20%20heatmap%20%20interactive%20graph%20%20animated%20flow%20network.pdf</t>
  </si>
  <si>
    <t>https://pure.iiasa.ac.at/id/eprint/604/1/RM-76-080.pdf</t>
  </si>
  <si>
    <t>https://pure.iiasa.ac.at/id/eprint/2098/1/CP-82-020.pdf</t>
  </si>
  <si>
    <t>https://pure.iiasa.ac.at/id/eprint/2315/1/CP-83-702.pdf</t>
  </si>
  <si>
    <t>https://pure.iiasa.ac.at/id/eprint/582/1/CP-76-011.pdf</t>
  </si>
  <si>
    <t>https://www.investx.com/Resource/Download?id=fc7768d3-3b67-4a75-b206-3b9f0d0fc21d</t>
  </si>
  <si>
    <t>https://pure.iiasa.ac.at/id/eprint/4659/1/Do%20We%20Have%20Enough%20Forests.pdf</t>
  </si>
  <si>
    <t>https://pure.iiasa.ac.at/id/eprint/1793/1/CP-81-010.pdf</t>
  </si>
  <si>
    <t>https://pure.iiasa.ac.at/id/eprint/18891/1/pe_dp_quant-mig_web_single_pages_04.07.pdf</t>
  </si>
  <si>
    <t>https://pure.iiasa.ac.at/id/eprint/2545/1/CP-84-032.pdf</t>
  </si>
  <si>
    <t>https://pure.iiasa.ac.at/id/eprint/8767/1/IR-08-015.pdf</t>
  </si>
  <si>
    <t>https://pure.iiasa.ac.at/id/eprint/1277/1/RR-80-08.pdf</t>
  </si>
  <si>
    <t>https://pure.iiasa.ac.at/id/eprint/3166/1/WP-88-039.pdf</t>
  </si>
  <si>
    <t>https://pure.iiasa.ac.at/id/eprint/657/1/RM-76-027.pdf</t>
  </si>
  <si>
    <t>https://pure.iiasa.ac.at/id/eprint/3215/1/XB-89-404.pdf</t>
  </si>
  <si>
    <t>https://pure.iiasa.ac.at/id/eprint/2284/1/WP-83-028.pdf</t>
  </si>
  <si>
    <t>https://pure.iiasa.ac.at/id/eprint/5291/1/RR-98-05.pdf</t>
  </si>
  <si>
    <t>https://pure.iiasa.ac.at/id/eprint/5245/1/IR-97-049.pdf</t>
  </si>
  <si>
    <t>https://pure.iiasa.ac.at/id/eprint/16889/1/ejeg-volume18-issue1-article555.pdf</t>
  </si>
  <si>
    <t>https://pure.iiasa.ac.at/id/eprint/1790/1/CP-81-013.pdf</t>
  </si>
  <si>
    <t>https://pure.iiasa.ac.at/id/eprint/18463/1/1_ICMGP2022_Workshop_RafajBrocza_ForSharing.pdf</t>
  </si>
  <si>
    <t>https://pure.iiasa.ac.at/id/eprint/2092/1/CP-82-026.pdf</t>
  </si>
  <si>
    <t>https://pure.iiasa.ac.at/id/eprint/1825/1/XB-82-519.pdf</t>
  </si>
  <si>
    <t>https://pure.iiasa.ac.at/5570/1/IR-98-081.pdf</t>
  </si>
  <si>
    <t>https://pure.iiasa.ac.at/id/eprint/10268/1/IR-12-006.pdf</t>
  </si>
  <si>
    <t>https://pure.iiasa.ac.at/18667/1/JRC132458_01.pdf</t>
  </si>
  <si>
    <t>https://pure.iiasa.ac.at/3523/1/WP-91-042.pdf</t>
  </si>
  <si>
    <t>https://pure.iiasa.ac.at/id/eprint/14961/1/DV_Validation.pdf</t>
  </si>
  <si>
    <t>https://pure.iiasa.ac.at/id/eprint/2542/1/CP-84-035.pdf</t>
  </si>
  <si>
    <t>https://pure.iiasa.ac.at/id/eprint/3476/1/XB-91-005.pdf</t>
  </si>
  <si>
    <t>https://pure.iiasa.ac.at/id/eprint/961/1/RM-78-036.pdf</t>
  </si>
  <si>
    <t>https://pure.iiasa.ac.at/id/eprint/964/1/RM-78-033.pdf</t>
  </si>
  <si>
    <t>https://pure.iiasa.ac.at/id/eprint/3023/1/WP-87-029.pdf</t>
  </si>
  <si>
    <t>https://pure.iiasa.ac.at/id/eprint/689/1/XB-77-102.pdf</t>
  </si>
  <si>
    <t>https://pure.iiasa.ac.at/id/eprint/5019/1/WP-96-006.pdf</t>
  </si>
  <si>
    <t>https://pure.iiasa.ac.at/id/eprint/3551/1/WP-91-014.pdf</t>
  </si>
  <si>
    <t>https://pure.iiasa.ac.at/id/eprint/4474/1/WP-95-124.pdf</t>
  </si>
  <si>
    <t>https://pure.iiasa.ac.at/id/eprint/4549/1/WP-95-043.pdf</t>
  </si>
  <si>
    <t>https://pure.iiasa.ac.at/id/eprint/977/1/RM-78-020.pdf</t>
  </si>
  <si>
    <t>https://pure.iiasa.ac.at/id/eprint/487/1/RM-75-029.pdf</t>
  </si>
  <si>
    <t>https://pure.iiasa.ac.at/1179/1/WP-79-004.pdf</t>
  </si>
  <si>
    <t>https://pure.iiasa.ac.at/3476/1/XB-91-005.pdf</t>
  </si>
  <si>
    <t>https://pure.iiasa.ac.at/id/eprint/5611/1/IR-98-037.pdf</t>
  </si>
  <si>
    <t>https://pure.iiasa.ac.at/id/eprint/17965/1/P12_Schinko_Tordy.pdf</t>
  </si>
  <si>
    <t>https://pure.iiasa.ac.at/id/eprint/593/1/PP-76-010.pdf</t>
  </si>
  <si>
    <t>https://pure.iiasa.ac.at/id/eprint/3987/1/XB-94-008.pdf</t>
  </si>
  <si>
    <t>https://pure.iiasa.ac.at/1768/1/CP-81-035.pdf</t>
  </si>
  <si>
    <t>https://pure.iiasa.ac.at/id/eprint/348/1/WP-75-080.pdf</t>
  </si>
  <si>
    <t>https://pure.iiasa.ac.at/18891/1/pe_dp_quant-mig_web_single_pages_04.07.pdf</t>
  </si>
  <si>
    <t>https://pure.iiasa.ac.at/id/eprint/1796/1/CP-81-007.pdf</t>
  </si>
  <si>
    <t>https://pure.iiasa.ac.at/15561/7/2019_air-pollution-asia-pacific-full-report.pdf</t>
  </si>
  <si>
    <t>https://pure.iiasa.ac.at/id/eprint/3532/1/WP-91-033.pdf</t>
  </si>
  <si>
    <t>https://pure.iiasa.ac.at/id/eprint/19490/1/IAMC_2023_RIME_BYERS.pdf</t>
  </si>
  <si>
    <t>https://pure.iiasa.ac.at/18323/1/YSSP%20FINAL%20REPORT%20CHAYASMITA%202.pdf</t>
  </si>
  <si>
    <t>https://pure.iiasa.ac.at/id/eprint/3804/1/WP-93-008.pdf</t>
  </si>
  <si>
    <t>https://www.iucn.org/sites/default/files/import/downloads/iucn_briefing_ips_and_redd_march_2010.pdf</t>
  </si>
  <si>
    <t>https://onlinelibrary.wiley.com/doi/pdfdirect/10.1002/ajh.26857</t>
  </si>
  <si>
    <t>https://acsjournals.onlinelibrary.wiley.com/doi/pdf/10.3322/caac.20124</t>
  </si>
  <si>
    <t>https://onlinelibrary.wiley.com/doi/epdf/10.1002/ajh.27002</t>
  </si>
  <si>
    <t>https://bvajournals.onlinelibrary.wiley.com/doi/pdf/10.1002/inpr.163</t>
  </si>
  <si>
    <t>https://onlinelibrary.wiley.com/doi/pdf/10.1111/hir.12015</t>
  </si>
  <si>
    <t>https://obgyn.onlinelibrary.wiley.com/doi/pdfdirect/10.1111/ajo.13733</t>
  </si>
  <si>
    <t>https://onlinelibrary.wiley.com/doi/pdf/10.1111/sji.13160</t>
  </si>
  <si>
    <t>https://ietresearch.onlinelibrary.wiley.com/doi/pdf/10.1049/bme2.12023</t>
  </si>
  <si>
    <t>https://onlinelibrary.wiley.com/doi/pdf/10.1111/imm.12392</t>
  </si>
  <si>
    <t>https://pure.iiasa.ac.at/id/eprint/5287/1/IR-97-003.pdf</t>
  </si>
  <si>
    <t>https://pure.iiasa.ac.at/id/eprint/3379/1/WP-90-076.pdf</t>
  </si>
  <si>
    <t>https://pure.iiasa.ac.at/id/eprint/4951/1/WP-96-076.pdf</t>
  </si>
  <si>
    <t>https://pure.iiasa.ac.at/id/eprint/764/1/RM-77-051.pdf</t>
  </si>
  <si>
    <t>https://pure.iiasa.ac.at/id/eprint/1381/1/WP-80-088.pdf</t>
  </si>
  <si>
    <t>https://pure.iiasa.ac.at/id/eprint/3647/1/WP-92-051.pdf</t>
  </si>
  <si>
    <t>https://pure.iiasa.ac.at/id/eprint/8324/1/XO-07-006.pdf</t>
  </si>
  <si>
    <t>https://pure.iiasa.ac.at/id/eprint/2104/1/CP-82-014.pdf</t>
  </si>
  <si>
    <t>https://pure.iiasa.ac.at/id/eprint/5283/1/IR-97-008.pdf</t>
  </si>
  <si>
    <t>https://pure.iiasa.ac.at/id/eprint/927/1/RM-78-070.pdf</t>
  </si>
  <si>
    <t>https://pure.iiasa.ac.at/id/eprint/3224/1/RR-89-004.pdf</t>
  </si>
  <si>
    <t>https://pure.iiasa.ac.at/id/eprint/15942/2/demographic_en_executive_summary_online.pdf</t>
  </si>
  <si>
    <t>https://pure.iiasa.ac.at/id/eprint/1536/1/XB-81-515.pdf</t>
  </si>
  <si>
    <t>https://pure.iiasa.ac.at/3166/1/WP-88-039.pdf</t>
  </si>
  <si>
    <t>https://pure.iiasa.ac.at/977/1/RM-78-020.pdf</t>
  </si>
  <si>
    <t>https://pure.iiasa.ac.at/16713/1/huppmann-macro-energy-teaching.pdf</t>
  </si>
  <si>
    <t>https://pure.iiasa.ac.at/id/eprint/19556/1/global_waste_management_outlook_2024.pdf</t>
  </si>
  <si>
    <t>https://onlinelibrary.wiley.com/doi/pdf/10.1002/9780470172605.fmatter</t>
  </si>
  <si>
    <t>https://onlinelibrary.wiley.com/doi/pdf/10.1002/9781118785829.fmatter</t>
  </si>
  <si>
    <t>https://sigmapubs.onlinelibrary.wiley.com/doi/epdf/10.1111/wvn.12489</t>
  </si>
  <si>
    <t>https://wchh.onlinelibrary.wiley.com/doi/pdf/10.1002/pnp.166</t>
  </si>
  <si>
    <t>https://onlinelibrary.wiley.com/doi/pdf/10.1002/9781119151869.index</t>
  </si>
  <si>
    <t>https://efsa.onlinelibrary.wiley.com/doi/epdf/10.2903/j.efsa.2021.6554</t>
  </si>
  <si>
    <t>https://acsjournals.onlinelibrary.wiley.com/doi/pdf/10.1002/1097-0142%2820000901%2989%3A5%3C1012%3A%3AAID-CNCR10%3E3.0.CO%3B2-O</t>
  </si>
  <si>
    <t>https://onlinelibrary.wiley.com/doi/pdf/10.1111/j.1083-6101.2011.01561.x</t>
  </si>
  <si>
    <t>https://ietresearch.onlinelibrary.wiley.com/doi/pdf/10.1049/bme2.12091</t>
  </si>
  <si>
    <t>https://wildlife.onlinelibrary.wiley.com/doi/pdf/10.1002/jwmg.21474</t>
  </si>
  <si>
    <t>https://ietresearch.onlinelibrary.wiley.com/pb-assets/assets/24682322/Special%20Issues/IET_CIT_CFP_GRLFESP-1677585859703.pdf</t>
  </si>
  <si>
    <t>https://onlinelibrary.wiley.com/doi/pdf/10.1002/9781119243731.fmatter</t>
  </si>
  <si>
    <t>https://wchh.onlinelibrary.wiley.com/doi/pdf/10.1002/pnp.533</t>
  </si>
  <si>
    <t>https://onlinelibrary.wiley.com/doi/epdf/10.1002/jdd.12767</t>
  </si>
  <si>
    <t>https://onlinelibrary.wiley.com/doi/pdf/10.1002/9781119174899.fmatter</t>
  </si>
  <si>
    <t>https://onlinelibrary.wiley.com/doi/pdf/10.1002/msc.73</t>
  </si>
  <si>
    <t>https://onlinelibrary.wiley.com/doi/epdf/10.1111/ipd.12527</t>
  </si>
  <si>
    <t>https://onlinelibrary.wiley.com/doi/pdf/10.1111/jmwh.12520</t>
  </si>
  <si>
    <t>https://pure.iiasa.ac.at/id/eprint/19439/1/af2023_455_Hyun%20%28002%29.pdf</t>
  </si>
  <si>
    <t>https://pure.iiasa.ac.at/19439/1/af2023_455_Hyun%20%28002%29.pdf</t>
  </si>
  <si>
    <t>https://pure.iiasa.ac.at/2315/1/CP-83-702.pdf</t>
  </si>
  <si>
    <t>https://pure.iiasa.ac.at/8330/1/XQ-07-805.pdf</t>
  </si>
  <si>
    <t>https://pure.iiasa.ac.at/604/1/RM-76-080.pdf</t>
  </si>
  <si>
    <t>https://pure.iiasa.ac.at/id/eprint/16189/1/EGR2019.pdf</t>
  </si>
  <si>
    <t>https://onlinelibrary.wiley.com/doi/epdf/10.1002/aur.2918</t>
  </si>
  <si>
    <t>https://pure.iiasa.ac.at/id/eprint/2312/1/CP-83-705.pdf</t>
  </si>
  <si>
    <t>https://pure.iiasa.ac.at/4532/1/WP-95-061.pdf</t>
  </si>
  <si>
    <t>https://onlinelibrary.wiley.com/doi/epdf/10.1002/jmri.22404</t>
  </si>
  <si>
    <t>https://pure.iiasa.ac.at/11194/1/XO-14-026.pdf</t>
  </si>
  <si>
    <t>https://onlinelibrary.wiley.com/doi/pdf/10.1111/j.1834-7819.2007.tb00459.x</t>
  </si>
  <si>
    <t>https://pure.iiasa.ac.at/id/eprint/2959/1/WP-87-093.pdf</t>
  </si>
  <si>
    <t>https://onlinelibrary.wiley.com/doi/pdf/10.1002/0471784788.app2</t>
  </si>
  <si>
    <t>https://pure.iiasa.ac.at/1825/1/XB-82-519.pdf</t>
  </si>
  <si>
    <t>https://agupubs.onlinelibrary.wiley.com/doi/epdf/10.1002/2017JF004236</t>
  </si>
  <si>
    <t>https://pure.iiasa.ac.at/17291/1/1-s2.0-S0048969721036214-main.pdf</t>
  </si>
  <si>
    <t>https://pure.iiasa.ac.at/11154/1/LiveStock_Report_ENG_20140725_02_web%282%29.pdf</t>
  </si>
  <si>
    <t>https://efsa.onlinelibrary.wiley.com/doi/pdf/10.2903/j.efsa.2007.1447</t>
  </si>
  <si>
    <t>https://wchh.onlinelibrary.wiley.com/doi/pdf/10.1002/pnp.318</t>
  </si>
  <si>
    <t>https://pure.iiasa.ac.at/id/eprint/1223/1/XB-80-510.pdf</t>
  </si>
  <si>
    <t>https://ift.onlinelibrary.wiley.com/doi/pdf/10.1111/1541-4329.12079</t>
  </si>
  <si>
    <t>https://pure.iiasa.ac.at/4404/1/RR-96-10.pdf</t>
  </si>
  <si>
    <t>https://onlinelibrary.wiley.com/doi/pdf/10.1111/1468-2311.00130</t>
  </si>
  <si>
    <t>https://onlinelibrary.wiley.com/doi/pdf/10.1111/j.1745-459X.2008.00165.x</t>
  </si>
  <si>
    <t>https://pure.iiasa.ac.at/id/eprint/1827/1/XB-82-517.pdf</t>
  </si>
  <si>
    <t>https://pure.iiasa.ac.at/id/eprint/584/1/CP-76-009.pdf</t>
  </si>
  <si>
    <t>https://pure.iiasa.ac.at/1536/1/XB-81-515.pdf</t>
  </si>
  <si>
    <t>https://pure.iiasa.ac.at/id/eprint/1535/1/XB-81-516.pdf</t>
  </si>
  <si>
    <t>https://pure.iiasa.ac.at/id/eprint/213/1/XB-75-001.pdf</t>
  </si>
  <si>
    <t>https://pure.iiasa.ac.at/1827/1/XB-82-517.pdf</t>
  </si>
  <si>
    <t>https://pure.iiasa.ac.at/id/eprint/1828/1/XB-82-401.pdf</t>
  </si>
  <si>
    <t>https://pure.iiasa.ac.at/id/eprint/5953/1/iteiit21v9n3_en.pdf</t>
  </si>
  <si>
    <t>https://pure.iiasa.ac.at/213/1/XB-75-001.pdf</t>
  </si>
  <si>
    <t>https://ietresearch.onlinelibrary.wiley.com/doi/epdf/10.1049/bme2.12088</t>
  </si>
  <si>
    <t>https://efsa.onlinelibrary.wiley.com/doi/epdf/10.2903/j.efsa.2016.4594</t>
  </si>
  <si>
    <t>https://wchh.onlinelibrary.wiley.com/doi/pdf/10.1002/psb.1782</t>
  </si>
  <si>
    <t>https://acamh.onlinelibrary.wiley.com/doi/epdf/10.1111/jcpp.12347</t>
  </si>
  <si>
    <t>https://efsa.onlinelibrary.wiley.com/doi/epdf/10.2903/j.efsa.2021.6543</t>
  </si>
  <si>
    <t>https://onlinelibrary.wiley.com/doi/pdf/10.1207/s15516709cog2404_4</t>
  </si>
  <si>
    <t>https://jlb.onlinelibrary.wiley.com/doi/epdf/10.1002/JLB.3RU0420-668RR</t>
  </si>
  <si>
    <t>https://onlinelibrary.wiley.com/pb-assets/assets/21983844/2749_Copyright_permissions.pdf</t>
  </si>
  <si>
    <t>https://acamh.onlinelibrary.wiley.com/doi/pdf/10.1111/jcpp.13428</t>
  </si>
  <si>
    <t>https://onlinelibrary.wiley.com/doi/epdf/10.1111/dmcn.14661</t>
  </si>
  <si>
    <t>https://pure.iiasa.ac.at/5953/1/iteiit21v9n3_en.pdf</t>
  </si>
  <si>
    <t>https://pure.iiasa.ac.at/19556/1/global_waste_management_outlook_2024.pdf</t>
  </si>
  <si>
    <t>https://onlinelibrary.wiley.com/doi/pdf/10.1111/jocd.14815</t>
  </si>
  <si>
    <t>https://onlinelibrary.wiley.com/doi/pdfdirect/10.1111/exd.14794</t>
  </si>
  <si>
    <t>https://onlinelibrary.wiley.com/doi/pdfdirect/10.1002/app.47529?download=true</t>
  </si>
  <si>
    <t>https://bsapubs.onlinelibrary.wiley.com/doi/pdf/10.3732/ajb.1500450</t>
  </si>
  <si>
    <t>https://acamh.onlinelibrary.wiley.com/doi/pdf/10.1111/jcpp.12573</t>
  </si>
  <si>
    <t>https://efsa.onlinelibrary.wiley.com/doi/pdf/10.2903/j.efsa.2017.4779</t>
  </si>
  <si>
    <t>https://efsa.onlinelibrary.wiley.com/doi/epdf/10.2903/j.efsa.2016.4590</t>
  </si>
  <si>
    <t>https://onlinelibrary.wiley.com/doi/pdf/10.1002/9781119151869.fmatter</t>
  </si>
  <si>
    <t>https://wchh.onlinelibrary.wiley.com/doi/pdf/10.1002/psb.1595</t>
  </si>
  <si>
    <t>https://ift.onlinelibrary.wiley.com/doi/epdf/10.1111/j.1541-4329.2004.tb00036.x</t>
  </si>
  <si>
    <t>https://onlinelibrary.wiley.com/doi/pdf/10.1002/9781118354179.auto068</t>
  </si>
  <si>
    <t>https://acamh.onlinelibrary.wiley.com/doi/pdf/10.1111/jcpp.12576</t>
  </si>
  <si>
    <t>https://onlinelibrary.wiley.com/doi/epdf/10.1111/1468-2311.00130</t>
  </si>
  <si>
    <t>https://onlinelibrary.wiley.com/doi/pdf/10.1002/9780470682340.app2</t>
  </si>
  <si>
    <t>https://onlinelibrary.wiley.com/doi/pdfdirect/10.1111/tbed.13485</t>
  </si>
  <si>
    <t>https://wchh.onlinelibrary.wiley.com/doi/pdf/10.1002/tre.683</t>
  </si>
  <si>
    <t>https://ietresearch.onlinelibrary.wiley.com/doi/epdf/10.1049/bme2.12020</t>
  </si>
  <si>
    <t>https://onlinelibrary.wiley.com/doi/pdf/10.1111/jcal.12484</t>
  </si>
  <si>
    <t>https://aapm.onlinelibrary.wiley.com/doi/pdf/10.1120/jacmp.v16i5.5768</t>
  </si>
  <si>
    <t>https://acamh.onlinelibrary.wiley.com/doi/pdf/10.1111/jcpp.12347</t>
  </si>
  <si>
    <t>https://efsa.onlinelibrary.wiley.com/doi/pdf/10.2903/j.efsa.2011.2170</t>
  </si>
  <si>
    <t>https://onlinelibrary.wiley.com/doi/epdf/10.1111/joim.12233</t>
  </si>
  <si>
    <t>https://onlinelibrary.wiley.com/doi/pdf/10.1002/9781118299029.oth2</t>
  </si>
  <si>
    <t>https://efsa.onlinelibrary.wiley.com/doi/pdf/10.2903/sp.efsa.2012.EN-298</t>
  </si>
  <si>
    <t>https://ietresearch.onlinelibrary.wiley.com/doi/epdf/10.1049/iet-spr.2020.0104</t>
  </si>
  <si>
    <t>https://agupubs.onlinelibrary.wiley.com/doi/pdf/10.1029/2007PA001437</t>
  </si>
  <si>
    <t>https://onlinelibrary.wiley.com/doi/pdf/10.1002/9781119994374.fmatter</t>
  </si>
  <si>
    <t>https://compass.onlinelibrary.wiley.com/doi/epdf/10.1111/gec3.12359</t>
  </si>
  <si>
    <t>https://aapm.onlinelibrary.wiley.com/doi/epdf/10.1118/1.1374247</t>
  </si>
  <si>
    <t>https://efsa.onlinelibrary.wiley.com/doi/pdf/10.2903/j.efsa.2016.4590</t>
  </si>
  <si>
    <t>https://wchh.onlinelibrary.wiley.com/doi/pdf/10.1002/tre.161</t>
  </si>
  <si>
    <t>https://onlinelibrary.wiley.com/doi/epdf/10.1111/jvim.16937</t>
  </si>
  <si>
    <t>https://efsa.onlinelibrary.wiley.com/doi/epdf/10.2903/j.efsa.2021.6555</t>
  </si>
  <si>
    <t>https://onlinelibrary.wiley.com/doi/pdf/10.1002/qaj.325</t>
  </si>
  <si>
    <t>https://onlinelibrary.wiley.com/doi/pdf/10.1016/0307-4412%2887%2990043-4</t>
  </si>
  <si>
    <t>https://onlinelibrary.wiley.com/doi/pdf/10.1002/cam4.2953</t>
  </si>
  <si>
    <t>https://wchh.onlinelibrary.wiley.com/doi/pdf/10.1002/pnp.472</t>
  </si>
  <si>
    <t>https://currentprotocols.onlinelibrary.wiley.com/doi/am-pdf/10.1002/cpim.115</t>
  </si>
  <si>
    <t>https://acsjournals.onlinelibrary.wiley.com/doi/pdf/10.1002/cncr.29920</t>
  </si>
  <si>
    <t>https://onlinelibrary.wiley.com/doi/pdf/10.1002/9781118786093.iela0325</t>
  </si>
  <si>
    <t>https://obgyn.onlinelibrary.wiley.com/doi/pdfdirect/10.1002/uog.4066</t>
  </si>
  <si>
    <t>https://jlb.onlinelibrary.wiley.com/doi/pdf/10.1189/jlb.0308206</t>
  </si>
  <si>
    <t>https://febs.onlinelibrary.wiley.com/doi/pdf/10.1111/febs.15654</t>
  </si>
  <si>
    <t>https://onlinelibrary.wiley.com/doi/pdf/10.1002/9781119202875.fmatter</t>
  </si>
  <si>
    <t>https://myscp.onlinelibrary.wiley.com/doi/epdf/10.1002/jcpy.1414</t>
  </si>
  <si>
    <t>https://movementdisorders.onlinelibrary.wiley.com/doi/pdf/10.1002/mdc3.13473</t>
  </si>
  <si>
    <t>https://onlinelibrary.wiley.com/doi/pdf/10.1002/9781119198758.app1</t>
  </si>
  <si>
    <t>https://febs.onlinelibrary.wiley.com/doi/pdf/10.1111/j.1742-4658.2012.08615.x</t>
  </si>
  <si>
    <t>https://onlinelibrary.wiley.com/doi/pdf/10.1002/9780470612026.fmatter</t>
  </si>
  <si>
    <t>https://ietresearch.onlinelibrary.wiley.com/doi/pdf/10.1049/iet-cps.2018.5080</t>
  </si>
  <si>
    <t>https://onlinelibrary.wiley.com/doi/pdf/10.1111/jcpe.12935</t>
  </si>
  <si>
    <t>https://acsjournals.onlinelibrary.wiley.com/doi/pdf/10.3322/canjclin.56.2.69</t>
  </si>
  <si>
    <t>https://efsa.onlinelibrary.wiley.com/doi/epdf/10.2903/j.efsa.2021.6556</t>
  </si>
  <si>
    <t>https://wchh.onlinelibrary.wiley.com/doi/pdf/10.1002/psb.346</t>
  </si>
  <si>
    <t>https://onlinelibrary.wiley.com/doi/pdf/10.1002/9781119163411.fmatter</t>
  </si>
  <si>
    <t>https://efsa.onlinelibrary.wiley.com/doi/pdf/10.2903/j.efsa.2011.2091</t>
  </si>
  <si>
    <t>https://onlinelibrary.wiley.com/doi/pdf/10.1002/hbm.26477</t>
  </si>
  <si>
    <t>https://movementdisorders.onlinelibrary.wiley.com/doi/pdfdirect/10.1002/mds.22340</t>
  </si>
  <si>
    <t>https://onlinelibrary.wiley.com/doi/epdf/10.3982/QE1050</t>
  </si>
  <si>
    <t>https://bvajournals.onlinelibrary.wiley.com/pb-assets/assets/20526121/How%20to%20complete%20full%20cases%20template%20-%20November%202020-1606408027227.pdf</t>
  </si>
  <si>
    <t>https://onlinelibrary.wiley.com/doi/pdf/10.1002/9780470753293.answ1</t>
  </si>
  <si>
    <t>https://onlinelibrary.wiley.com/doi/pdf/10.1002/9781119019855.fmatter</t>
  </si>
  <si>
    <t>https://efsa.onlinelibrary.wiley.com/doi/epdf/10.2903/sp.efsa.2018.EN-1381</t>
  </si>
  <si>
    <t>https://onlinelibrary.wiley.com/doi/pdf/10.1002/9781118387023.gloss</t>
  </si>
  <si>
    <t>https://wchh.onlinelibrary.wiley.com/doi/pdf/10.1002/pnp.467</t>
  </si>
  <si>
    <t>https://efsa.onlinelibrary.wiley.com/doi/epdf/10.2903/sp.efsa.2020.EN-1858</t>
  </si>
  <si>
    <t>https://agupubs.onlinelibrary.wiley.com/doi/pdfdirect/10.1029/2007PA001437</t>
  </si>
  <si>
    <t>https://onlinelibrary.wiley.com/pb-assets/assets/16182863/2129_guidelines.pdf</t>
  </si>
  <si>
    <t>https://wchh.onlinelibrary.wiley.com/doi/pdf/10.1002/psb.182</t>
  </si>
  <si>
    <t>https://conbio.onlinelibrary.wiley.com/pb-assets/assets/15231739/Author%20Style%20Guide%20feb2019-1551741575403.pdf</t>
  </si>
  <si>
    <t>https://wchh.onlinelibrary.wiley.com/doi/pdf/10.1002/tre.373</t>
  </si>
  <si>
    <t>https://aapm.onlinelibrary.wiley.com/doi/pdf/10.1118/1.3438081</t>
  </si>
  <si>
    <t>https://acsess.onlinelibrary.wiley.com/doi/pdf/10.1002/csc2.20441</t>
  </si>
  <si>
    <t>https://onlinelibrary.wiley.com/doi/pdf/10.1002/9781119119753.fmatter</t>
  </si>
  <si>
    <t>https://efsa.onlinelibrary.wiley.com/doi/pdf/10.2903/j.efsa.2021.6555</t>
  </si>
  <si>
    <t>https://onlinelibrary.wiley.com/doi/pdf/10.1002/sono.12009</t>
  </si>
  <si>
    <t>https://wchh.onlinelibrary.wiley.com/doi/pdf/10.1002/psb.358</t>
  </si>
  <si>
    <t>https://onlinelibrary.wiley.com/doi/pdf/10.1002/9781118702871.oth4</t>
  </si>
  <si>
    <t>https://onlinelibrary.wiley.com/doi/pdf/10.1002/9781444302851.gloss</t>
  </si>
  <si>
    <t>https://conbio.onlinelibrary.wiley.com/doi/epdf/10.1111/csp2.13089</t>
  </si>
  <si>
    <t>https://chemistry-europe.onlinelibrary.wiley.com/doi/pdf/10.1002/ejic.202101093</t>
  </si>
  <si>
    <t>https://onlinelibrary.wiley.com/doi/pdf/10.1002/9780470134917.fmatter</t>
  </si>
  <si>
    <t>https://aao-hnsfjournals.onlinelibrary.wiley.com/doi/epdf/10.1177/0194599816689667</t>
  </si>
  <si>
    <t>https://acsess.onlinelibrary.wiley.com/doi/pdf/10.2136/sssabookser5.2.frontmatter</t>
  </si>
  <si>
    <t>https://sid.onlinelibrary.wiley.com/doi/epdf/10.1002/j.2637-496X.2016.tb00949.x</t>
  </si>
  <si>
    <t>https://conbio.onlinelibrary.wiley.com/doi/pdf/10.1111/csp2.13089</t>
  </si>
  <si>
    <t>https://aap.onlinelibrary.wiley.com/doi/pdf/10.1002/JPER.18-0006</t>
  </si>
  <si>
    <t>https://agupubs.onlinelibrary.wiley.com/doi/pdf/10.1029/97WR01982</t>
  </si>
  <si>
    <t>https://agupubs.onlinelibrary.wiley.com/doi/pdf/10.1002/2016JD025417</t>
  </si>
  <si>
    <t>https://aspenjournals.onlinelibrary.wiley.com/doi/pdf/10.1177/0148607113479972</t>
  </si>
  <si>
    <t>https://onlinelibrary.wiley.com/doi/epdf/10.1002/ski2.341</t>
  </si>
  <si>
    <t>https://onlinelibrary.wiley.com/doi/pdf/10.1002/9781119294474.fmatter</t>
  </si>
  <si>
    <t>https://efsa.onlinelibrary.wiley.com/doi/epdf/10.2903/j.efsa.2021.6340</t>
  </si>
  <si>
    <t>https://acsess.onlinelibrary.wiley.com/doi/pdf/10.2134/csa2019.64.0115</t>
  </si>
  <si>
    <t>https://agupubs.onlinelibrary.wiley.com/doi/pdf/10.1002/2015WR017600</t>
  </si>
  <si>
    <t>https://onlinelibrary.wiley.com/doi/pdf/10.1111/jphp.12565</t>
  </si>
  <si>
    <t>https://onlinelibrary.wiley.com/doi/pdf/10.1002/9781119592228.fmatter</t>
  </si>
  <si>
    <t>https://onlinelibrary.wiley.com/doi/pdf/10.1002/9781118937563.fmatter</t>
  </si>
  <si>
    <t>https://efsa.onlinelibrary.wiley.com/doi/pdf/10.2903/sp.efsa.2019.EN-1612</t>
  </si>
  <si>
    <t>https://www.cocacolaep.com/assets/IR-Documents/Results-and-Trading-Updates/2021/CCEP-Prelim-Results-FY21-Results-Presentation-Final-web.pdf</t>
  </si>
  <si>
    <t>https://www.cocacolaep.com/assets/IR-Documents/NDR-Presentations/2022/Investor-NDR-deck-March-2022-web.pdf</t>
  </si>
  <si>
    <t>https://www.cocacolaep.com/assets/IR-Documents/Results-and-Trading-Updates/2023/CCEP-Q1-2023-Trading-update-web-version-FINAL.pdf</t>
  </si>
  <si>
    <t>https://www.cocacolaep.com/assets/IR-Documents/NDR-Presentations/2022/Investor-NDR-deck-May-2022.pdf</t>
  </si>
  <si>
    <t>https://www.cocacolaep.com/assets/2021-CCEP-Integrated-Report-and-Form-20-F_v2.pdf</t>
  </si>
  <si>
    <t>https://www.cocacolaep.com/assets/IR-Documents/NDR-Presentations/2023/NDR-Deck-Jan-2024-v2.pdf</t>
  </si>
  <si>
    <t>https://www.cocacolaep.com/assets/Sustainability/Documents/Our-contribution-to-the-SDGs.pdf</t>
  </si>
  <si>
    <t>https://www.cocacolaep.com/assets/IR-Documents/Amatil/CCEP-Update-re.-Amatil-Acquisition-new-company-name-investor-event-Website.pdf</t>
  </si>
  <si>
    <t>https://www.cocacolaep.com/assets/Sustainability/Documents/2021/Our-approach-to-measuring-customer-satisfaction-2022.pdf</t>
  </si>
  <si>
    <t>https://rss.onlinelibrary.wiley.com/doi/pdf/10.1111/j.1740-9713.2010.00443.x</t>
  </si>
  <si>
    <t>https://onlinelibrary.wiley.com/doi/pdf/10.1002/9781444316568.wiem01055</t>
  </si>
  <si>
    <t>https://acsjournals.onlinelibrary.wiley.com/doi/pdf/10.3322/caac.20005</t>
  </si>
  <si>
    <t>https://onlinelibrary.wiley.com/doi/epdf/10.1111/j.1751-2980.2009.00410.x</t>
  </si>
  <si>
    <t>https://onlinelibrary.wiley.com/doi/pdf/10.1002/9781118093108.fmatter</t>
  </si>
  <si>
    <t>https://onlinelibrary.wiley.com/doi/pdf/10.1002/0471478326.fmatter</t>
  </si>
  <si>
    <t>https://onlinelibrary.wiley.com/pb-assets/assets/13652591/Conflict%20of%20Interest%20Disclosure%20Form-1659951064.pdf</t>
  </si>
  <si>
    <t>https://onlinelibrary.wiley.com/doi/pdf/10.1002/9781118569764.fmatter</t>
  </si>
  <si>
    <t>https://onlinelibrary.wiley.com/doi/pdf/10.1002/9781118532843.fmatter</t>
  </si>
  <si>
    <t>https://febs.onlinelibrary.wiley.com/doi/pdf/10.1111/febs.13180</t>
  </si>
  <si>
    <t>https://www.cocacolaep.com/assets/France/Fiches-usines/Fiches-usines-Castanet-Tolosan-2021.pdf</t>
  </si>
  <si>
    <t>https://www.cocacolaep.com/assets/Sustainability/Documents/2020-Corporate-data-tables-v2.pdf</t>
  </si>
  <si>
    <t>https://www.cocacolaep.com/assets/France/CP-news-France-/2020/CP_Capri-Sun.pdf</t>
  </si>
  <si>
    <t>https://www.cocacolaep.com/assets/France/Publications-France/CCEP-RapportPAQTE-2020.pdf</t>
  </si>
  <si>
    <t>https://www.cocacolaep.com/assets/Sustainability/Documents/2021/2021-Forward-on-Supply-Chain.pdf</t>
  </si>
  <si>
    <t>https://www.cocacolaep.com/assets/Sustainability/Documents/stakeholder-progress-report-2017.pdf</t>
  </si>
  <si>
    <t>https://www.cocacolaep.com/assets/Fiji/Customer-Suppliers/Fact-Sheet_Sustainability-in-Fiji_2020.pdf</t>
  </si>
  <si>
    <t>https://www.cocacolaep.com/assets/IR-Documents/NDR-Presentations/2023/NDR-deck-May-2023-v2.pdf</t>
  </si>
  <si>
    <t>https://www.cocacolaep.com/assets/IR-Documents/Results-and-Trading-Updates/2020/CCEP-Prelim-Results-FY20-Website.pdf</t>
  </si>
  <si>
    <t>https://www.cocacolaep.com/assets/IR-Documents/NDR-Presentations/2023/NDR-deck-May-2023.pdf</t>
  </si>
  <si>
    <t>https://onlinelibrary.wiley.com/doi/pdf/10.1002/9781119203285.app1</t>
  </si>
  <si>
    <t>https://onlinelibrary.wiley.com/doi/pdf/10.1002/qaj.398</t>
  </si>
  <si>
    <t>https://onlinelibrary.wiley.com/pb-assets/Graphical%20Abstract%20PDF-1683501909.pdf</t>
  </si>
  <si>
    <t>https://onlinelibrary.wiley.com/doi/pdf/10.1002/9781119083931.fmatter</t>
  </si>
  <si>
    <t>https://onlinelibrary.wiley.com/doi/pdf/10.1111/j.1751-2824.2008.00186.x</t>
  </si>
  <si>
    <t>https://onlinelibrary.wiley.com/doi/pdf/10.1002/9781118684818.app1</t>
  </si>
  <si>
    <t>https://nyaspubs.onlinelibrary.wiley.com/doi/pdf/10.1111/nyas.12540</t>
  </si>
  <si>
    <t>https://onlinelibrary.wiley.com/doi/pdf/10.1002/9780470225059.fmatter</t>
  </si>
  <si>
    <t>https://aao-hnsfjournals.onlinelibrary.wiley.com/doi/epdf/10.1177/01945998211030908f</t>
  </si>
  <si>
    <t>https://onlinelibrary.wiley.com/doi/pdfdirect/10.1111/jvim.17045</t>
  </si>
  <si>
    <t>https://www.cocacolaep.com/assets/IR-Documents/Results-and-Trading-Updates/2019/CCEP-Q3-Trading-Update-Website-Final.pdf</t>
  </si>
  <si>
    <t>https://www.cocacolaep.com/assets/Sustainability/Documents/Supplier-Guiding-Principles-SGPs.pdf</t>
  </si>
  <si>
    <t>https://www.cocacolaep.com/assets/Amatil-/Australia/Supplier-Information/Ariba-Standard-FAQs-for-Suppliers_FINAL.pdf</t>
  </si>
  <si>
    <t>https://www.cocacolaep.com/assets/Sustainability/Documents/Risk-Management.pdf</t>
  </si>
  <si>
    <t>https://www.cocacolaep.com/assets/Amatil-/Australia/Supplier-Information/Australia-Policies/Ariba-Standard-FAQs-for-Suppliers_2022.pdf</t>
  </si>
  <si>
    <t>https://www.cocacolaep.com/assets/Sustainability/Documents/Our-approach-to-reporting.pdf</t>
  </si>
  <si>
    <t>https://www.cocacolaep.com/assets/IR-Documents/Results-and-Trading-Updates/2021/CCEP-Combined-Q1-2021-trading-update-investor-event-transcript.pdf</t>
  </si>
  <si>
    <t>https://www.cocacolaep.com/assets/IR-Documents/Results-and-Trading-Updates/2021/CCEP-2021-Q1-Investor-Highlights-Web.pdf</t>
  </si>
  <si>
    <t>https://esajournals.onlinelibrary.wiley.com/doi/pdf/10.1002/ecs2.3850</t>
  </si>
  <si>
    <t>https://aapm.onlinelibrary.wiley.com/doi/pdf/10.1118/1.2135911</t>
  </si>
  <si>
    <t>https://efsa.onlinelibrary.wiley.com/doi/pdf/10.2903/j.efsa.2010.1461</t>
  </si>
  <si>
    <t>https://onlinelibrary.wiley.com/iucr/itc/Ac/ch1o4v0001/sec1o4o1.pdf</t>
  </si>
  <si>
    <t>https://iubmb.onlinelibrary.wiley.com/doi/pdf/10.1016/0307-4412%2889%2990137-4</t>
  </si>
  <si>
    <t>https://onlinelibrary.wiley.com/doi/pdf/10.1002/9781119389040.fmatter</t>
  </si>
  <si>
    <t>https://efsa.onlinelibrary.wiley.com/doi/pdf/10.2903/j.efsa.2021.6846</t>
  </si>
  <si>
    <t>https://onlinelibrary.wiley.com/doi/pdf/10.1002/9781119528425.fmatter</t>
  </si>
  <si>
    <t>https://onlinelibrary.wiley.com/doi/pdf/10.1002/9781119055259.fmatter</t>
  </si>
  <si>
    <t>https://iubmb.onlinelibrary.wiley.com/doi/pdf/10.1002/bmb.21083</t>
  </si>
  <si>
    <t>https://onlinelibrary.wiley.com/doi/pdf/10.1002/9781444361506.wbiems995</t>
  </si>
  <si>
    <t>https://onlinelibrary.wiley.com/doi/pdf/10.1002/9781119364276.fmatter</t>
  </si>
  <si>
    <t>https://onlinelibrary.wiley.com/doi/pdf/10.1002/9781118846315.fmatter</t>
  </si>
  <si>
    <t>https://onlinelibrary.wiley.com/doi/pdf/10.1002/9781118728048.fmatter</t>
  </si>
  <si>
    <t>https://onlinelibrary.wiley.com/doi/epdf/10.1002/9780470068328.fmatter</t>
  </si>
  <si>
    <t>https://onlinelibrary.wiley.com/doi/pdf/10.1002/9781119174660.fmatter</t>
  </si>
  <si>
    <t>https://onlinelibrary.wiley.com/doi/pdf/10.1002/9781118592014.fmatter</t>
  </si>
  <si>
    <t>https://aao-hnsfjournals.onlinelibrary.wiley.com/doi/epdf/10.1177/019459987808600319</t>
  </si>
  <si>
    <t>https://onlinelibrary.wiley.com/doi/pdf/10.1002/9781118688076.fmatter</t>
  </si>
  <si>
    <t>https://wchh.onlinelibrary.wiley.com/doi/pdf/10.1002/psb.1171</t>
  </si>
  <si>
    <t>https://www.cocacolaep.com/assets/CCEP-2020-Integrated-Report_FINAL.pdf</t>
  </si>
  <si>
    <t>https://www.cocacolaep.com/assets/IR-Documents/NDR-Presentations/2023/NDR-deck-Aug-2023.pdf</t>
  </si>
  <si>
    <t>https://www.cocacolaep.com/assets/OUR-STAKEHOLDERS_P12-15.pdf</t>
  </si>
  <si>
    <t>https://www.cocacolaep.com/assets/Sustainability/Documents/Raising-concerns.pdf</t>
  </si>
  <si>
    <t>https://www.cocacolaep.com/assets/Sustainability/Documents/Sustainable-Agriculture-Guiding-Principles-SAGPs.pdf</t>
  </si>
  <si>
    <t>https://www.cocacolaep.com/assets/IR-Documents/Results-and-Trading-Updates/2019/CCEP-2019-Half-year-Report-Web-Version.pdf</t>
  </si>
  <si>
    <t>https://onlinelibrary.wiley.com/doi/pdf/10.1211/jpp.62.06.0003</t>
  </si>
  <si>
    <t>https://onlinelibrary.wiley.com/iucr/itc/Ac/ch3o2v0001/sec3o2o1.pdf</t>
  </si>
  <si>
    <t>https://onlinelibrary.wiley.com/doi/pdf/10.1002/9781119311515.app4</t>
  </si>
  <si>
    <t>https://wchh.onlinelibrary.wiley.com/doi/pdf/10.1002/psb.62</t>
  </si>
  <si>
    <t>https://onlinelibrary.wiley.com/doi/pdf/10.1002/9781118268452.fmatter</t>
  </si>
  <si>
    <t>https://onlinelibrary.wiley.com/doi/pdf/10.1002/9781405198431.wbeal0561.pub2</t>
  </si>
  <si>
    <t>https://aspenjournals.onlinelibrary.wiley.com/doi/pdf/10.1002/ncp.10474</t>
  </si>
  <si>
    <t>https://onlinelibrary.wiley.com/doi/pdf/10.1002/0471473359.fmatter</t>
  </si>
  <si>
    <t>https://onlinelibrary.wiley.com/doi/pdf/10.1111/1467-8500.12025</t>
  </si>
  <si>
    <t>https://wchh.onlinelibrary.wiley.com/doi/pdf/10.1002/psb.578</t>
  </si>
  <si>
    <t>https://www.cocacolaep.com/assets/Publications-France/abdf0c9ad3/ONE_PAGER_EN_ACTION_DEF.PDF</t>
  </si>
  <si>
    <t>https://www.cocacolaep.com/assets/France/Publications-France/abdf0c9ad3/ONE_PAGER_EN_ACTION_DEF.PDF</t>
  </si>
  <si>
    <t>https://www.cocacolaep.com/assets/Sustainability/Documents/CCEPs-contribution-to-SDGs.pdf</t>
  </si>
  <si>
    <t>https://www.cocacolaep.com/assets/Portugal/CCEP-Q1-2023-Trading-update.pdf</t>
  </si>
  <si>
    <t>https://www.cocacolaep.com/assets/IR-Documents/Sustainability-Combined-Data-Tables/CCEP-ESG-Roadshow-Deck-Nov-22.pdf</t>
  </si>
  <si>
    <t>https://www.cocacolaep.com/assets/Sustainability/Documents/2023/2023-Methodology_Final.pdf</t>
  </si>
  <si>
    <t>https://www.cocacolaep.com/assets/IR-Documents/Results-and-Trading-Updates/2020/CCEP-Presentation-First-Quarter-ended-27-March-2020-COVID-19-Update.pdf</t>
  </si>
  <si>
    <t>https://www.cocacolaep.com/assets/IR-Documents/Amatil/CCEP-CCL-FIRB-approval-FINAL.pdf</t>
  </si>
  <si>
    <t>https://www.cocacolaep.com/assets/Amatil-/New-Zealand/news/201026_ccepindicativeproposalandamatiltradingupdate.pdf</t>
  </si>
  <si>
    <t>https://onlinelibrary.wiley.com/doi/pdf/10.1111/1467-839X.00054</t>
  </si>
  <si>
    <t>https://headachejournal.onlinelibrary.wiley.com/doi/epdf/10.1111/head.14153</t>
  </si>
  <si>
    <t>https://acrjournals.onlinelibrary.wiley.com/doi/pdf/10.1002/acr.24180</t>
  </si>
  <si>
    <t>https://onlinelibrary.wiley.com/doi/pdf/10.1002/0471221627.fmatter_indsub</t>
  </si>
  <si>
    <t>https://onlinelibrary.wiley.com/doi/pdf/10.1002/9781119239833.fmatter</t>
  </si>
  <si>
    <t>https://onlinelibrary.wiley.com/doi/pdf/10.1002/9781119197904.app5</t>
  </si>
  <si>
    <t>https://onlinelibrary.wiley.com/doi/pdf/10.1002/9781118531846.fmatter</t>
  </si>
  <si>
    <t>https://conbio.onlinelibrary.wiley.com/doi/pdf/10.1111/cobi.13730</t>
  </si>
  <si>
    <t>https://obgyn.onlinelibrary.wiley.com/doi/pdfdirect/10.1002/uog.26501</t>
  </si>
  <si>
    <t>https://onlinelibrary.wiley.com/doi/pdf/10.1002/9781118531655.fmatter</t>
  </si>
  <si>
    <t>https://www.cocacolaep.com/assets/Sustainability/Documents/2022/2022-Methodology-May-2023.pdf</t>
  </si>
  <si>
    <t>https://www.cocacolaep.com/assets/Sustainability/Documents/2022/2022-Methodology-May-2022.pdf</t>
  </si>
  <si>
    <t>https://www.cocacolaep.com/assets/Sustainability/Documents/Action-on-Society-Community-FAQ.pdf</t>
  </si>
  <si>
    <t>https://www.cocacolaep.com/assets/Sustainability/Documents/2018_Assurance_Statement.pdf</t>
  </si>
  <si>
    <t>https://www.cocacolaep.com/assets/Amatil-/Australia/Supplier-Information/Australia-Policies/Supplier_Ariba_Light_Instructions_2022.pdf</t>
  </si>
  <si>
    <t>https://www.cocacolaep.com/assets/Governance_docs/Terms-of-Reference/Audit-Committee-ToR_approved-by-Bd-220527.pdf</t>
  </si>
  <si>
    <t>https://onlinelibrary.wiley.com/pb-assets/assets/14756811/Positionality-Statements-1621354517813.pdf</t>
  </si>
  <si>
    <t>https://onlinelibrary.wiley.com/doi/epdf/10.1002/rcr2.51</t>
  </si>
  <si>
    <t>https://onlinelibrary.wiley.com/doi/pdf/10.1002/9780470548813.app3</t>
  </si>
  <si>
    <t>https://efsa.onlinelibrary.wiley.com/doi/epdf/10.2903/j.efsa.2018.5417</t>
  </si>
  <si>
    <t>https://alz-journals.onlinelibrary.wiley.com/doi/pdfdirect/10.1002/alz.080907</t>
  </si>
  <si>
    <t>https://onlinelibrary.wiley.com/doi/pdf/10.1002/9781119197096.app03</t>
  </si>
  <si>
    <t>https://onlinelibrary.wiley.com/doi/pdf/10.1002/9781119304364.fmatter</t>
  </si>
  <si>
    <t>https://onlinelibrary.wiley.com/doi/pdf/10.1111/j.1834-7819.2007.tb00522.x</t>
  </si>
  <si>
    <t>https://onlinelibrary.wiley.com/doi/epdf/10.1002/eji.200323730</t>
  </si>
  <si>
    <t>https://bpspsychub.onlinelibrary.wiley.com/doi/epdf/10.1111/j.2044-8295.1986.tb02199.x</t>
  </si>
  <si>
    <t>https://www.cocacolaep.com/assets/IR-Documents/Results-and-Trading-Updates/2020/CCEP-1H-2020-Presentation-Final.pdf</t>
  </si>
  <si>
    <t>https://www.cocacolaep.com/assets/IR-Documents/Results-and-Trading-Updates/2020/CCEP-Q4-FY19-prelim-results-presentation-Final-Web-Version.pdf</t>
  </si>
  <si>
    <t>https://www.cocacolaep.com/assets/Spain/Resultados-CCEP-2021.pdf</t>
  </si>
  <si>
    <t>https://www.cocacolaep.com/assets/Sustainability/Documents/Action-on-Water-FAQ.pdf</t>
  </si>
  <si>
    <t>https://www.cocacolaep.com/assets/IR-Documents/Results-and-Trading-Updates/2022/CCEP-Prelim-Results-FY22-FINAL-web-version.pdf</t>
  </si>
  <si>
    <t>https://www.cocacolaep.com/assets/Portugal/Resultados-CCEP-2022.pdf</t>
  </si>
  <si>
    <t>https://www.cocacolaep.com/assets/Sustainability/Documents/2023/CCEP-Final-Assurance-Statement-FY2023.pdf</t>
  </si>
  <si>
    <t>https://www.cocacolaep.com/assets/Spain/NdP/2023/RESULTADOS-4Q/CCEP-Results-FY22-.pdf</t>
  </si>
  <si>
    <t>https://www.cocacolaep.com/assets/Spain/NdP/2023/Resultados-Q1-2023/CCEP-Q1-2023-Trading-update.pdf</t>
  </si>
  <si>
    <t>https://ietresearch.onlinelibrary.wiley.com/doi/epdf/10.1049/cit2.12028</t>
  </si>
  <si>
    <t>https://onlinelibrary.wiley.com/doi/pdf/10.1002/9781118165447.fmatter</t>
  </si>
  <si>
    <t>https://onlinelibrary.wiley.com/doi/pdf/10.1002/9783527644223.fmatter</t>
  </si>
  <si>
    <t>https://onlinelibrary.wiley.com/doi/pdf/10.1002/9781118130346.fmatter</t>
  </si>
  <si>
    <t>https://onlinelibrary.wiley.com/doi/pdf/10.1002/9781119204206.oth01</t>
  </si>
  <si>
    <t>https://onlinelibrary.wiley.com/doi/pdf/10.1002/9781119168058.fmatter</t>
  </si>
  <si>
    <t>https://onlinelibrary.wiley.com/doi/pdf/10.1002/0471784788.app1</t>
  </si>
  <si>
    <t>https://onlinelibrary.wiley.com/doi/pdf/10.1002/9781119203889.app5</t>
  </si>
  <si>
    <t>https://onlinelibrary.wiley.com/pb-assets/assets/13652125/BJCP_PK_and_other_symbols.pdf</t>
  </si>
  <si>
    <t>https://ngwa.onlinelibrary.wiley.com/doi/pdf/10.1111/gwat.12338</t>
  </si>
  <si>
    <t>https://www.cocacolaep.com/assets/Governance_docs/Governance-Documents/4.c.i.Supplier-Guiding-Principles.pdf</t>
  </si>
  <si>
    <t>https://www.cocacolaep.com/assets/Spain/NdP/2022/RESULTADOS-TERCER-TRIMESTRE-2022/221102NPR-CCEP-Trading-Update-Q3.pdf</t>
  </si>
  <si>
    <t>https://www.cocacolaep.com/assets/Fiji/Responsible-Sourcing/CCEP-Supplier-Guiding-Principles.pdf</t>
  </si>
  <si>
    <t>https://www.cocacolaep.com/assets/IR-Documents/Amatil/CCEP-CCL-binding-agreement-release.pdf</t>
  </si>
  <si>
    <t>https://www.cocacolaep.com/assets/Germany/Dokumente-Nachhaltigkeit/Sustainable-Agriculture-Guiding-Principles-SAGPs.pdf</t>
  </si>
  <si>
    <t>https://www.cocacolaep.com/assets/Sustainability/Documents/Action-on-Drinks-FAQ.pdf</t>
  </si>
  <si>
    <t>https://www.cocacolaep.com/assets/Sustainability/Documents/Respect-for-Human-Rights.pdf</t>
  </si>
  <si>
    <t>https://www.cocacolaep.com/assets/Sustainability/Documents/Our-packaging-footprint-in-Western-Europe-2018.pdf</t>
  </si>
  <si>
    <t>https://onlinelibrary.wiley.com/doi/pdf/10.1111/jnc.14052</t>
  </si>
  <si>
    <t>https://onlinelibrary.wiley.com/doi/pdf/10.1002/9781119221562.app3</t>
  </si>
  <si>
    <t>https://onlinelibrary.wiley.com/doi/pdf/10.1111/j.1750-4910.2004.tb00526.x</t>
  </si>
  <si>
    <t>https://onlinelibrary.wiley.com/doi/pdf/10.1002/9781119525813.fmatter</t>
  </si>
  <si>
    <t>https://onlinelibrary.wiley.com/doi/epdf/10.1111/jpc.14_15962</t>
  </si>
  <si>
    <t>https://associationofanaesthetists-publications.onlinelibrary.wiley.com/doi/pdf/10.1111/j.1365-2044.1977.tb11557.x</t>
  </si>
  <si>
    <t>https://wchh.onlinelibrary.wiley.com/doi/pdf/10.1002/pdi.1655</t>
  </si>
  <si>
    <t>https://agsjournals.onlinelibrary.wiley.com/doi/pdfdirect/10.1111/jgs.13513?download=true</t>
  </si>
  <si>
    <t>https://onlinelibrary.wiley.com/doi/pdfdirect/10.1111/imm.12905?download=true</t>
  </si>
  <si>
    <t>https://shmpublications.onlinelibrary.wiley.com/doi/pdf/10.1002/jhm.748</t>
  </si>
  <si>
    <t>https://wchh.onlinelibrary.wiley.com/doi/pdf/10.1002/tre.540</t>
  </si>
  <si>
    <t>https://onlinelibrary.wiley.com/doi/pdf/10.1002/9781119220015.fmatter</t>
  </si>
  <si>
    <t>https://onlinelibrary.wiley.com/doi/pdfdirect/10.1002/ccr3.5988</t>
  </si>
  <si>
    <t>https://wchh.onlinelibrary.wiley.com/doi/pdf/10.1002/psb.779</t>
  </si>
  <si>
    <t>https://onlinelibrary.wiley.com/doi/pdf/10.1002/9780470376454.app4</t>
  </si>
  <si>
    <t>https://efsa.onlinelibrary.wiley.com/doi/epdf/10.2903/j.efsa.2023.p210401</t>
  </si>
  <si>
    <t>https://onlinelibrary.wiley.com/doi/pdf/10.1002/9781119199878.app1</t>
  </si>
  <si>
    <t>https://onlinelibrary.wiley.com/pb-assets/assets/21951071/E298-production-data-checklist.pdf</t>
  </si>
  <si>
    <t>https://onlinelibrary.wiley.com/doi/pdf/10.1002/9781119201717.fmatter</t>
  </si>
  <si>
    <t>https://wchh.onlinelibrary.wiley.com/doi/pdf/10.1002/psb.433</t>
  </si>
  <si>
    <t>https://efsa.onlinelibrary.wiley.com/doi/pdf/10.2903/j.efsa.2020.5950</t>
  </si>
  <si>
    <t>https://onlinelibrary.wiley.com/doi/pdf/10.1002/9781118433829.app2</t>
  </si>
  <si>
    <t>https://obgyn.onlinelibrary.wiley.com/doi/pdfdirect/10.1002/uog.17827?download=true</t>
  </si>
  <si>
    <t>https://efsa.onlinelibrary.wiley.com/doi/epdf/10.2903/j.efsa.2017.4887</t>
  </si>
  <si>
    <t>https://wchh.onlinelibrary.wiley.com/doi/pdf/10.1002/psb.603</t>
  </si>
  <si>
    <t>https://onlinelibrary.wiley.com/pb-assets/assets/page/journal/16147065/CJC_Instructions_for_Authors-updated_1.12.2022-1641968822907.pdf</t>
  </si>
  <si>
    <t>https://onlinelibrary.wiley.com/doi/pdf/10.1111/crj.13747</t>
  </si>
  <si>
    <t>https://acsjournals.onlinelibrary.wiley.com/doi/epdf/10.3322/caac.21492</t>
  </si>
  <si>
    <t>https://efsa.onlinelibrary.wiley.com/doi/epdf/10.2903/j.efsa.2020.6056</t>
  </si>
  <si>
    <t>https://chemistry-europe.onlinelibrary.wiley.com/doi/am-pdf/10.1002/cssc.201801690</t>
  </si>
  <si>
    <t>https://acsess.onlinelibrary.wiley.com/doi/pdf/10.2134/agronmonogr60.frontmatter</t>
  </si>
  <si>
    <t>https://onlinelibrary.wiley.com/doi/epdf/10.1111/jvim.17029</t>
  </si>
  <si>
    <t>https://onlinelibrary.wiley.com/doi/pdf/10.1002/9780470141021.fmatter</t>
  </si>
  <si>
    <t>https://onlinelibrary.wiley.com/doi/pdfdirect/10.1111/dmcn.14241</t>
  </si>
  <si>
    <t>https://onlinelibrary.wiley.com/doi/epdf/10.1111/bdi.17_12743</t>
  </si>
  <si>
    <t>https://onlinelibrary.wiley.com/doi/epdf/10.1002/ccr3.8560</t>
  </si>
  <si>
    <t>https://onlinelibrary.wiley.com/doi/pdf/10.1002/9781119209010.refs</t>
  </si>
  <si>
    <t>https://bsppjournals.onlinelibrary.wiley.com/pb-assets/assets/13653059/PPA%20Author%20Guidelines%20v2024-01-1706309990.pdf</t>
  </si>
  <si>
    <t>https://onlinelibrary.wiley.com/doi/pdf/10.1002/cite.201250516</t>
  </si>
  <si>
    <t>https://onlinelibrary.wiley.com/doi/pdfdirect/10.1111/jir.13108</t>
  </si>
  <si>
    <t>https://onlinelibrary.wiley.com/pb-assets/assets/18640648/JBP_Instructions_to_Authors.pdf</t>
  </si>
  <si>
    <t>https://onlinelibrary.wiley.com/doi/epdf/10.1186/2045-7022-5-S3-P100</t>
  </si>
  <si>
    <t>https://acsjournals.onlinelibrary.wiley.com/doi/pdfdirect/10.1002/1097-0142(19860615)57:12%3C2363::AID-CNCR2820571221%3E3.0.CO;2-V</t>
  </si>
  <si>
    <t>https://onlinelibrary.wiley.com/doi/epdf/10.1002/ijc.34924</t>
  </si>
  <si>
    <t>https://onlinelibrary.wiley.com/doi/epdf/10.1002/9780470771495.fmatter</t>
  </si>
  <si>
    <t>https://onlinelibrary.wiley.com/doi/pdf/10.1002/cns3.20066</t>
  </si>
  <si>
    <t>https://acsjournals.onlinelibrary.wiley.com/doi/epdf/10.3322/caac.21660</t>
  </si>
  <si>
    <t>https://onlinelibrary.wiley.com/doi/epdf/10.1002/ccr3.8671</t>
  </si>
  <si>
    <t>https://efsa.onlinelibrary.wiley.com/doi/epdf/10.2903/sp.efsa.2019.EN-1612</t>
  </si>
  <si>
    <t>https://onlinelibrary.wiley.com/doi/epdf/10.1002/nme.1620330116</t>
  </si>
  <si>
    <t>https://anthrosource.onlinelibrary.wiley.com/doi/epdf/10.1525/ap3a.1989.1.1.237</t>
  </si>
  <si>
    <t>https://onlinelibrary.wiley.com/doi/pdf/10.1002/ccr3.7789</t>
  </si>
  <si>
    <t>https://onlinelibrary.wiley.com/doi/epdf/10.1002/9781119971825.oth1</t>
  </si>
  <si>
    <t>https://efsa.onlinelibrary.wiley.com/doi/epdf/10.2903/j.efsa.2008.733</t>
  </si>
  <si>
    <t>https://efsa.onlinelibrary.wiley.com/doi/epdf/10.2903/j.efsa.2020.6099</t>
  </si>
  <si>
    <t>https://onlinelibrary.wiley.com/doi/epdf/10.1046/j.1365-2222.1998.00250.x</t>
  </si>
  <si>
    <t>https://onlinelibrary.wiley.com/doi/epdf/10.1111/j.1939-1676.2008.0141.x</t>
  </si>
  <si>
    <t>https://bvajournals.onlinelibrary.wiley.com/doi/pdfdirect/10.1002/vrc2.654</t>
  </si>
  <si>
    <t>https://analyticalsciencejournals.onlinelibrary.wiley.com/doi/pdf/10.1002/abio.370200214</t>
  </si>
  <si>
    <t>https://onlinelibrary.wiley.com/doi/epdf/10.1111/acem.12526</t>
  </si>
  <si>
    <t>https://onlinelibrary.wiley.com/doi/epdf/10.1016/S1607-551X%2809%2970053-1</t>
  </si>
  <si>
    <t>https://febs.onlinelibrary.wiley.com/doi/epdf/10.1111/j.1432-1033.1997.t01-1-00171.x</t>
  </si>
  <si>
    <t>https://onlinelibrary.wiley.com/doi/epdf/10.1111/jcmm.18126</t>
  </si>
  <si>
    <t>https://aao-hnsfjournals.onlinelibrary.wiley.com/doi/pdfdirect/10.1002/oto2.121</t>
  </si>
  <si>
    <t>https://onlinelibrary.wiley.com/doi/pdfdirect/10.1111/ene.16277</t>
  </si>
  <si>
    <t>https://onlinelibrary.wiley.com/doi/pdf/10.1111/bjh.19395</t>
  </si>
  <si>
    <t>https://onlinelibrary.wiley.com/doi/pdfdirect/10.1002/emp2.13144</t>
  </si>
  <si>
    <t>https://jlb.onlinelibrary.wiley.com/doi/pdfdirect/10.1189/jlb.0806510?download=true</t>
  </si>
  <si>
    <t>https://onlinelibrary.wiley.com/doi/epdf/10.1002/iju5.12723</t>
  </si>
  <si>
    <t>https://onlinelibrary.wiley.com/doi/pdf/10.1002/ccr3.8588</t>
  </si>
  <si>
    <t>https://onlinelibrary.wiley.com/doi/pdfdirect/10.1111/aas.14411</t>
  </si>
  <si>
    <t>https://onlinelibrary.wiley.com/doi/epdf/10.1002/ccr3.8723</t>
  </si>
  <si>
    <t>https://onlinelibrary.wiley.com/doi/epdf/10.1111/cpr.13622</t>
  </si>
  <si>
    <t>https://bpspubs.onlinelibrary.wiley.com/doi/epdf/10.1111/bph.16361</t>
  </si>
  <si>
    <t>https://onlinelibrary.wiley.com/doi/epdf/10.1111/jpc.6_15962</t>
  </si>
  <si>
    <t>https://acsjournals.onlinelibrary.wiley.com/doi/pdfdirect/10.1002/1097-0142%2819871201%2960%3A11%3C2727%3A%3AAID-CNCR2820601125%3E3.0.CO%3B2-D</t>
  </si>
  <si>
    <t>https://onlinelibrary.wiley.com/doi/epdf/10.1111/his.15175</t>
  </si>
  <si>
    <t>https://onlinelibrary.wiley.com/doi/epdf/10.1002/jbm4.10814</t>
  </si>
  <si>
    <t>https://febs.onlinelibrary.wiley.com/doi/pdf/10.1002/1878-0261.13627</t>
  </si>
  <si>
    <t>https://www.thermaxglobal.com/wp-content/uploads/2023/11/Q2_FY2023-24_Thermax-Investor-PPT.pdf</t>
  </si>
  <si>
    <t>https://www.thermaxglobal.com/wp-content/uploads/2021/08/Investor-presentation-Q1-FY2021-22-Final_V2.pdf</t>
  </si>
  <si>
    <t>https://www.thermaxglobal.com/wp-content/uploads/2022/11/Investorpresentation.pdf</t>
  </si>
  <si>
    <t>https://www.thermaxglobal.com/digital-annual-reports-2021-22/pdf/Standalone_Financial_Statements.pdf</t>
  </si>
  <si>
    <t>https://www.thermaxglobal.com/wp-content/uploads/2020/11/Investor-presentation-Q2-2020-21.pdf</t>
  </si>
  <si>
    <t>https://www.thermaxglobal.com/wp-content/uploads/2023/02/PresentationQ3.pdf</t>
  </si>
  <si>
    <t>https://www.thermaxglobal.com/wp-content/uploads/2021/08/Q1-FY2022-Results-Conference-Call.pdf</t>
  </si>
  <si>
    <t>https://www.thermaxglobal.com/digital-annual-reports-2020-21/pdf/Financial-Statements/Standalone-Financial-Statements.pdf</t>
  </si>
  <si>
    <t>https://onlinelibrary.wiley.com/doi/pdf/10.1111/vop.13211</t>
  </si>
  <si>
    <t>https://onlinelibrary.wiley.com/doi/epdf/10.1002/zaac.202000137</t>
  </si>
  <si>
    <t>https://onlinelibrary.wiley.com/doi/epdf/10.1002/ccr3.8675</t>
  </si>
  <si>
    <t>https://onlinelibrary.wiley.com/doi/pdfdirect/10.1111/tmi.12908?download=true</t>
  </si>
  <si>
    <t>https://onlinelibrary.wiley.com/doi/epdf/10.1111/j.1520-8583.2008.00143.x</t>
  </si>
  <si>
    <t>https://onlinelibrary.wiley.com/doi/pdf/10.1002/jbm4.10365</t>
  </si>
  <si>
    <t>https://onlinelibrary.wiley.com/doi/epdf/10.1111/j.1442-9071.1988.tb01206.x</t>
  </si>
  <si>
    <t>https://onlinelibrary.wiley.com/doi/pdfdirect/10.1002/ccr3.8568</t>
  </si>
  <si>
    <t>https://efsa.onlinelibrary.wiley.com/doi/epdf/10.2903/j.efsa.2018.5206?trk=public_post_comment-text</t>
  </si>
  <si>
    <t>https://onlinelibrary.wiley.com/doi/epdf/10.1002/ccr3.5580</t>
  </si>
  <si>
    <t>https://www.thermaxglobal.com/wp-content/uploads/2021/11/Investor-presentation-Q2-FY2021-22.pdf</t>
  </si>
  <si>
    <t>https://www.thermaxglobal.com/wp-content/uploads/2023/08/Thermax_Q1_FY2023-24_Investor-PPT.pdf</t>
  </si>
  <si>
    <t>https://www.thermaxglobal.com/wp-content/uploads/2022/08/Thermax-Investor-PPT_Q1_FY2022-23.pdf</t>
  </si>
  <si>
    <t>https://www.thermaxglobal.com/wp-content/uploads/2021/02/Investor-presentation-Q3-2020-21.pdf</t>
  </si>
  <si>
    <t>https://www.thermaxglobal.com/wp-content/uploads/2020/03/thermax-34th-agm-presentation-compressed.pdf</t>
  </si>
  <si>
    <t>https://www.thermaxglobal.com/wp-content/uploads/2020/03/thermax-28th-annual-general-meeting.pdf</t>
  </si>
  <si>
    <t>https://www.thermaxglobal.com/wp-content/uploads/2020/03/WATER-TREATMENT-BROCHURE.pdf</t>
  </si>
  <si>
    <t>https://www.thermaxglobal.com/wp-content/uploads/2020/08/Investor-presentation-Q1-2020-21-final.pdf</t>
  </si>
  <si>
    <t>https://www.thermaxglobal.com/wp-content/uploads/2020/09/SE_PRDSH_Catalogue-min.pdf</t>
  </si>
  <si>
    <t>https://www.thermaxglobal.com/wp-content/uploads/2020/03/divadmin-casestudy-images-thermax-27th-annual-general-meeting-converted.pdf</t>
  </si>
  <si>
    <t>https://www.thermaxglobal.com/wp-content//uploads/2021/05/Investor-presentation-Q4-2020-21.pdf</t>
  </si>
  <si>
    <t>https://www.thermaxglobal.com/wp-content/uploads/2020/03/thermax-33rd-agm-presentation-compressed.pdf</t>
  </si>
  <si>
    <t>https://www.thermaxglobal.com/wp-content/uploads/2020/03/thermax-29th-agm-presentation-compressed.pdf</t>
  </si>
  <si>
    <t>https://www.thermaxglobal.com/wp-content/uploads/2023/08/SEIntimationInvestorPresentation.pdf</t>
  </si>
  <si>
    <t>https://www.thermaxglobal.com/wp-content/uploads/2020/11/Familiarisation-programme-of-independent-directors-2019-20.pdf</t>
  </si>
  <si>
    <t>https://www.thermaxglobal.com/wp-content/uploads/2022/03/Press-release_SRB-order_March2022.pdf</t>
  </si>
  <si>
    <t>https://www.thermaxglobal.com/digital-annual-reports-2020-21/pdf/Financial-Statements/Consolidated-Financial-Statements.pdf</t>
  </si>
  <si>
    <t>https://www.thermaxglobal.com/wp-content/uploads/2023/11/SEIntimationInvestorspresentation.pdf</t>
  </si>
  <si>
    <t>https://onlinelibrary.wiley.com/doi/epdf/10.1002/jimd.12723</t>
  </si>
  <si>
    <t>https://onlinelibrary.wiley.com/doi/epdf/10.1111/vru.13358</t>
  </si>
  <si>
    <t>https://onlinelibrary.wiley.com/doi/pdfdirect/10.1111/1468-0424.12777</t>
  </si>
  <si>
    <t>https://onlinelibrary.wiley.com/doi/epdf/10.1002/cyto.b.21357</t>
  </si>
  <si>
    <t>https://onlinelibrary.wiley.com/doi/epdf/10.1002/msd2.12100</t>
  </si>
  <si>
    <t>https://beva.onlinelibrary.wiley.com/doi/pdf/10.1111/eve.13972</t>
  </si>
  <si>
    <t>https://acsjournals.onlinelibrary.wiley.com/doi/pdfdirect/10.1002/cncr.20410</t>
  </si>
  <si>
    <t>https://onlinelibrary.wiley.com/doi/pdf/10.1002/nop2.2105</t>
  </si>
  <si>
    <t>https://onlinelibrary.wiley.com/doi/epdf/10.1002/nop2.2145</t>
  </si>
  <si>
    <t>https://onlinelibrary.wiley.com/doi/pdfdirect/10.1111/acem.12254</t>
  </si>
  <si>
    <t>https://tech-action.unepccc.org/wp-content/uploads/sites/2/2023/11/brief-the-climate-technology-progress-report-2023-web.pdf</t>
  </si>
  <si>
    <t>https://tech-action.unepccc.org/wp-content/uploads/sites/2/2019/04/2019-02-tna-step-by-step-guide.pdf</t>
  </si>
  <si>
    <t>https://tech-action.unepccc.org/wp-content/uploads/sites/3/2021/03/business-models-in-district-heating-and-cooling-from-a-development-bank-perspective-with-case-studies.pdf</t>
  </si>
  <si>
    <t>https://tech-action.unepccc.org/wp-content/uploads/sites/3/2021/05/448-social-and-market-acceptance-of-photovoltaic-panels-and-heat-pumps-in-europe-a-literature-review-and-a.pdf</t>
  </si>
  <si>
    <t>https://tech-action.unepccc.org/wp-content/uploads/sites/2/2020/06/presentation-tna-webinar-16-06-20.pdf</t>
  </si>
  <si>
    <t>https://tech-action.unepccc.org/wp-content/uploads/sites/2/2022/09/1-presentation.pdf</t>
  </si>
  <si>
    <t>https://tech-action.unepccc.org/wp-content/uploads/2020/10/presentation-on-ndc-pocket-guide.pdf</t>
  </si>
  <si>
    <t>https://tech-action.unepccc.org/wp-content/uploads/2020/11/final-finance-workshop-presentation-07102020.pdf</t>
  </si>
  <si>
    <t>https://tech-action.unepccc.org/wp-content/uploads/sites/3/2021/04/icma-taxonomy-takeaways-for-buildings-reprieve-for-green-covered-bonds-27-april-2021.pdf</t>
  </si>
  <si>
    <t>https://tech-action.unepccc.org/wp-content/uploads/2019/11/sd-dialogue-report-sd-assessment-in-article-6-context.pdf</t>
  </si>
  <si>
    <t>https://www.gft.com/int/en/dam/jcr:52bf6689-0ad4-41e5-a28e-31f24504362f/gft-investor-presentation_March_2022.pdf</t>
  </si>
  <si>
    <t>https://www.gartner.com/imagesrv/peer-insights/January-2022-Vendor-Webinar-Presentation-Slides.pdf</t>
  </si>
  <si>
    <t>https://static.seekingalpha.com/uploads/sa_presentations/67/87067/original.pdf</t>
  </si>
  <si>
    <t>https://s201.q4cdn.com/960220556/files/doc_presentation/2024/01/Investor-Presentation-July-2023-Final.pdf</t>
  </si>
  <si>
    <t>https://emt.gartnerweb.com/ngw/globalassets/en/legal-compliance/documents/trends/a-prepackaged-presentation-data-privacy.pdf</t>
  </si>
  <si>
    <t>https://s29.q4cdn.com/420805721/files/doc_presentation/2023/05/23Q1-Investor-Presentation_PUBLIC.pdf</t>
  </si>
  <si>
    <t>https://www.thermaxglobal.com/wp-content/uploads/2021/02/Q3-FY2021-Results-Conference-Call.pdf</t>
  </si>
  <si>
    <t>https://www.thermaxglobal.com/wp-content/uploads/2024/02/SEIntimationInvpresen.pdf</t>
  </si>
  <si>
    <t>https://www.thermaxglobal.com/wp-content/uploads/2020/03/thermax-35th-agm-presentation-compressed.pdf</t>
  </si>
  <si>
    <t>https://www.thermaxglobal.com/wp-content/uploads/2020/08/THERMAXAGM.pdf</t>
  </si>
  <si>
    <t>https://www.thermaxglobal.com/wp-content/uploads/2020/03/thermax-31st-agm-presentation-converted.pdf</t>
  </si>
  <si>
    <t>https://www.thermaxglobal.com/wp-content/uploads/2021/12/Investorpresecorr-1.pdf</t>
  </si>
  <si>
    <t>https://www.thermaxglobal.com/wp-content/uploads/2021/04/Spentwash-Brochure-2021.pdf</t>
  </si>
  <si>
    <t>https://www.thermaxglobal.com/wp-content/uploads/2020/03/thermax-30th-agm-presentation-converted.pdf</t>
  </si>
  <si>
    <t>https://www.thermaxglobal.com/wp-content/uploads/2021/05/Investor-presentation-Q4-2020-21.pdf</t>
  </si>
  <si>
    <t>https://www.thermaxglobal.com/wp-content/uploads/2021/11/Q2-FY2022-Results-Conference-Call.pdf</t>
  </si>
  <si>
    <t>https://onlinelibrary.wiley.com/doi/pdfdirect/10.1002/jcsm.13175</t>
  </si>
  <si>
    <t>https://onlinelibrary.wiley.com/doi/pdfdirect/10.1002/adma.202312588?download=true</t>
  </si>
  <si>
    <t>https://onlinelibrary.wiley.com/doi/epdf/10.1111/j.1939-1676.2008.0108.x</t>
  </si>
  <si>
    <t>https://onlinelibrary.wiley.com/doi/epdf/10.1002/%28SICI%291096-8652%28199606%2952%3A2%3C108%3A%3AAID-AJH7%3E3.0.CO%3B2-Y</t>
  </si>
  <si>
    <t>https://aao-hnsfjournals.onlinelibrary.wiley.com/doi/pdf/10.1002/ohn.734</t>
  </si>
  <si>
    <t>https://onlinelibrary.wiley.com/doi/epdf/10.1046/j.1365-2567.1999.00860.x</t>
  </si>
  <si>
    <t>https://onlinelibrary.wiley.com/doi/epdf/10.1111/psyp.14541</t>
  </si>
  <si>
    <t>https://onlinelibrary.wiley.com/doi/epdf/10.1002/hbm.26589</t>
  </si>
  <si>
    <t>https://onlinelibrary.wiley.com/doi/epdf/10.1002/ijc.23691</t>
  </si>
  <si>
    <t>https://onlinelibrary.wiley.com/doi/epdf/10.1111/j.1369-7625.2009.00580.x</t>
  </si>
  <si>
    <t>https://www.wpcarey.com/sites/default/files/2021-06/CPA18_InvestorPresentation_Q12021_FINAL060721-2_0.pdf</t>
  </si>
  <si>
    <t>https://www.cbd.ae/docs/librariesprovider2/default-document-library/cbd-investor-presentation-q3-2022.pdf?Status=Temp&amp;sfvrsn=1f7c466b_2</t>
  </si>
  <si>
    <t>https://investor-relations.hsenidbiz.com/wp-content/uploads/2024/02/hSenidBiz-Investor-Day-Presentation-3Q-FY24.pdf</t>
  </si>
  <si>
    <t>https://tech-action.unepccc.org/wp-content/uploads/sites/2/2022/09/5-presentation.pdf</t>
  </si>
  <si>
    <t>https://tech-action.unepccc.org/wp-content/uploads/2020/10/final-workshop-presentation-24-june-slides.pdf</t>
  </si>
  <si>
    <t>https://tech-action.unepccc.org/wp-content/uploads/sites/2/2022/09/6-presentation.pdf</t>
  </si>
  <si>
    <t>https://tech-action.unepccc.org/wp-content/uploads/sites/3/2018/10/power-ledger-energy-reimagined.pdf</t>
  </si>
  <si>
    <t>https://tech-action.unepccc.org/wp-content/uploads/sites/2/2021/08/guinea-tap-report-2021-attenuation-final.pdf</t>
  </si>
  <si>
    <t>https://tech-action.unepccc.org/wp-content/uploads/sites/2/2021/11/notes-politiques-biodigesteur-vf.pdf</t>
  </si>
  <si>
    <t>https://tech-action.unepccc.org/wp-content/uploads/sites/2/2022/09/2-presentation.pdf</t>
  </si>
  <si>
    <t>https://tech-action.unepccc.org/wp-content/uploads/sites/2/2022/09/3-presentation.pdf</t>
  </si>
  <si>
    <t>https://tech-action.unepccc.org/wp-content/uploads/sites/2/2021/03/combined-presentations-tna-webinar-17-03-21.pdf</t>
  </si>
  <si>
    <t>https://tech-action.unepccc.org/wp-content/uploads/sites/2/2020/07/promotion-de-biodigesteurs.pdf</t>
  </si>
  <si>
    <t>https://www.thermaxglobal.com/wp-content/uploads/2023/08/DAM-Thermax-02Aug-2023_05082023.pdf</t>
  </si>
  <si>
    <t>https://www.thermaxglobal.com/wp-content/uploads/2021/08/AGMOutcome.pdf</t>
  </si>
  <si>
    <t>https://www.thermaxglobal.com/digital-annual-report-2022-23/pdf/Consolidated-Financial-Statements.pdf</t>
  </si>
  <si>
    <t>https://www.thermaxglobal.com/wp-content/uploads/2021/03/THERMAX-CHILLERS-COOLS-COMPRESSOR-INLET-AIR-FOR-FERTILIZER-AND-CHEMICAL-MAJOR.pdf</t>
  </si>
  <si>
    <t>https://www.thermaxglobal.com/wp-content/uploads/2020/03/thermax-36th-agm-presentation-compressed.pdf</t>
  </si>
  <si>
    <t>https://www.thermaxglobal.com/wp-content/uploads/2020/03/transcript-analysts-call-Q2.pdf</t>
  </si>
  <si>
    <t>https://www.thermaxglobal.com/wp-content/uploads/2020/03/Fireside-oct-dec-2017-web.pdf</t>
  </si>
  <si>
    <t>https://www.thermaxglobal.com/pdf/BSE%20Proceedings%20of%2037th%20AGM.pdf</t>
  </si>
  <si>
    <t>https://acsjournals.onlinelibrary.wiley.com/doi/pdfdirect/10.1002/1097-0142%2819810501%2947%3A9%3C2239%3A%3AAID-CNCR2820470923%3E3.0.CO%3B2-0</t>
  </si>
  <si>
    <t>https://aao-hnsfjournals.onlinelibrary.wiley.com/doi/pdfdirect/10.1002/ohn.574</t>
  </si>
  <si>
    <t>https://onlinelibrary.wiley.com/doi/pdfdirect/10.1111/jdv.19960</t>
  </si>
  <si>
    <t>https://onlinelibrary.wiley.com/doi/pdfdirect/10.1002/npr2.12219?download=true</t>
  </si>
  <si>
    <t>https://onlinelibrary.wiley.com/doi/pdfdirect/10.1002/ams2.931</t>
  </si>
  <si>
    <t>https://aao-hnsfjournals.onlinelibrary.wiley.com/doi/epdf/10.1177/01945998211028161</t>
  </si>
  <si>
    <t>https://tech-action.unepccc.org/wp-content/uploads/sites/2/2022/05/benin-np-adaptation-petits-bassins-versants.pdf</t>
  </si>
  <si>
    <t>https://tech-action.unepccc.org/wp-content/uploads/sites/3/2016/06/overview-of-green-buildings.pdf</t>
  </si>
  <si>
    <t>https://tech-action.unepccc.org/wp-content/uploads/sites/3/2020/10/agregacion-de-proyectos-introduccion-e-implementacion.pdf</t>
  </si>
  <si>
    <t>https://tech-action.unepccc.org/wp-content/uploads/sites/3/2016/03/bigee-platform.pdf</t>
  </si>
  <si>
    <t>https://tech-action.unepccc.org/wp-content/uploads/sites/3/2021/05/450-promoting-energy-efficiency-through-competitive-tenders-comparing-auction-schemes-and-end-user-activation-i.pdf</t>
  </si>
  <si>
    <t>https://tech-action.unepccc.org/wp-content/uploads/sites/3/2021/06/market-transformation-opportunities-for-energy-efficient-lighting-appliances-and-equipment.pdf</t>
  </si>
  <si>
    <t>https://tech-action.unepccc.org/wp-content/uploads/2020/06/webinar-presentation-ls-bio.pdf</t>
  </si>
  <si>
    <t>https://tech-action.unepccc.org/wp-content/uploads/sites/3/2021/07/2-energy-sufficiency-the-implications-for-attitudes-and-values.pdf</t>
  </si>
  <si>
    <t>https://tech-action.unepccc.org/wp-content/uploads/sites/2/2021/11/msw-mass-burn-incineration-with-electricity-generation.pdf</t>
  </si>
  <si>
    <t>https://tech-action.unepccc.org/wp-content/uploads/sites/3/2018/10/moldovas-solar-dilemma-and-how-to-solve-it.pdf</t>
  </si>
  <si>
    <t>https://www.thermaxglobal.com/pdf/NSE-proceeding-and-PPT.pdf</t>
  </si>
  <si>
    <t>https://www.thermaxglobal.com/pdf/NSE-37th-AGM-Voting-Results-Aug-2018.pdf</t>
  </si>
  <si>
    <t>https://www.thermaxglobal.com/wp-content/uploads/2020/03/Fireside-Vol-49-Issue1-Jan-Mar-2019-Web.pdf</t>
  </si>
  <si>
    <t>https://www.thermaxglobal.com/digital-annual-report-2022-23/pdf/Standalone-Financial-Statements.pdf</t>
  </si>
  <si>
    <t>https://www.thermaxglobal.com/wp-content/uploads/2020/08/Transcript-of-Analysts-Call-Q1FY2021.pdf</t>
  </si>
  <si>
    <t>https://www.thermaxglobal.com/wp-content/uploads/2023/05/Q4-FY2023-Results-Conference-Call.pdf</t>
  </si>
  <si>
    <t>https://www.thermaxglobal.com/wp-content/uploads/2023/02/SEIntimationforQ3InvestorcallSchedule.pdf</t>
  </si>
  <si>
    <t>https://www.thermaxglobal.com/wp-content/uploads/2023/05/SEIntimationInvestorPresentation.pdf</t>
  </si>
  <si>
    <t>https://www.thermaxglobal.com/wp-content/uploads/2020/03/thermax-32nd-agm-presentation-compressed.pdf</t>
  </si>
  <si>
    <t>https://www.thermaxglobal.com/wp-content/uploads/2020/03/annual-results-2011-12.pdf</t>
  </si>
  <si>
    <t>https://aao-hnsfjournals.onlinelibrary.wiley.com/doi/pdf/10.1002/ohn.699</t>
  </si>
  <si>
    <t>https://onlinelibrary.wiley.com/doi/epdf/10.1111/vop.12907?src=getftr</t>
  </si>
  <si>
    <t>https://onlinelibrary.wiley.com/doi/epdf/10.1111/cogs.13412</t>
  </si>
  <si>
    <t>https://onlinelibrary.wiley.com/doi/pdfdirect/10.1111/dsji.12312</t>
  </si>
  <si>
    <t>https://ietresearch.onlinelibrary.wiley.com/doi/pdfdirect/10.1049/iet-rpg.2019.0163</t>
  </si>
  <si>
    <t>https://onlinelibrary.wiley.com/doi/pdfdirect/10.1111/ics.12956</t>
  </si>
  <si>
    <t>https://onlinelibrary.wiley.com/doi/epdf/10.1002/pchj.734</t>
  </si>
  <si>
    <t>https://agupubs.onlinelibrary.wiley.com/doi/pdfdirect/10.1029/1998JD200100?download=true</t>
  </si>
  <si>
    <t>https://acsjournals.onlinelibrary.wiley.com/doi/pdfdirect/10.1002/cncr.20771?download=true</t>
  </si>
  <si>
    <t>https://associationofanaesthetists-publications.onlinelibrary.wiley.com/doi/pdfdirect/10.1111/anae.16229?download=true</t>
  </si>
  <si>
    <t>https://www.thermaxglobal.com/wp-content/uploads/2020/03/profit-that-never-really-was-1.pdf</t>
  </si>
  <si>
    <t>https://www.thermaxglobal.com/wp-content/uploads/2023/11/Q2-FY2024-Results-Conference-Call.pdf</t>
  </si>
  <si>
    <t>https://www.thermaxglobal.com/wp-content/uploads/2020/03/transcript-of-conference-calls-q2-2015-16.pdf</t>
  </si>
  <si>
    <t>https://www.thermaxglobal.com/wp-content/uploads/2020/06/Q4-FY2020-Results-Conference-Call.pdf</t>
  </si>
  <si>
    <t>https://www.thermaxglobal.com/wp-content/uploads/2020/03/IDFC-Thermax-Aug09-2019-FINAL.pdf</t>
  </si>
  <si>
    <t>https://www.thermaxglobal.com/wp-content/uploads/2021/10/Thermax-Transcript_AGM2021-004.pdf</t>
  </si>
  <si>
    <t>https://www.thermaxglobal.com/pdf/BSE_Newspaper_Adv_IEPF.pdf</t>
  </si>
  <si>
    <t>https://www.thermaxglobal.com/wp-content/uploads/2020/03/IDFC-Thermax-Aug09-2019-FINAL-1.pdf</t>
  </si>
  <si>
    <t>https://www.thermaxglobal.com/wp-content/uploads/2020/03/thermax-subsidiaries-annual-report-2013-14.pdf</t>
  </si>
  <si>
    <t>https://www.thermaxglobal.com/wp-content/uploads/2020/03/thermax-q3-2010-2011-concall-transcript.pdf</t>
  </si>
  <si>
    <t>https://tech-action.unepccc.org/wp-content/uploads/sites/3/2016/11/eeb-toolkit.pdf</t>
  </si>
  <si>
    <t>https://tech-action.unepccc.org/wp-content/uploads/sites/3/2019/05/energy-efficiency-for-appliances-in-the-mena-region.pdf</t>
  </si>
  <si>
    <t>https://tech-action.unepccc.org/wp-content/uploads/sites/2/2020/11/gtc-udp-brief-taxonomy-of-climate-change-adaptation-technology-final.pdf</t>
  </si>
  <si>
    <t>https://tech-action.unepccc.org/wp-content/uploads/2015/10/final-training-programme-mozambique-2015.pdf</t>
  </si>
  <si>
    <t>https://tech-action.unepccc.org/wp-content/uploads/sites/3/2021/03/unep-fi-pathways-to-paris-a-practical-guide-to-climate-transition-scenarios-for-finance-professionals-february-2021.pdf</t>
  </si>
  <si>
    <t>https://tech-action.unepccc.org/wp-content/uploads/sites/3/2016/11/inspiration-and-experiences-from-the-joint-analysis-of-shining-examples-of-comprehensive-energy-renovation-building-projects-ove-morck.pdf</t>
  </si>
  <si>
    <t>https://tech-action.unepccc.org/wp-content/uploads/sites/2/2020/06/production-of-performance-based-co2-emission-import-duties-on-motor-vehicles-ved-vehicle-emission-duty.pdf</t>
  </si>
  <si>
    <t>https://tech-action.unepccc.org/wp-content/uploads/sites/3/2017/09/low-carbon-resource-efficient-and-climate-resilient-city-through-sustainable.pdf</t>
  </si>
  <si>
    <t>https://tech-action.unepccc.org/wp-content/uploads/sites/2/2016/11/introduction.pdf</t>
  </si>
  <si>
    <t>https://tech-action.unepccc.org/wp-content/uploads/sites/2/2016/11/eeb-toolkit.pdf</t>
  </si>
  <si>
    <t>https://agsjournals.onlinelibrary.wiley.com/doi/pdfdirect/10.1111/jgs.13468</t>
  </si>
  <si>
    <t>https://febs.onlinelibrary.wiley.com/doi/pdfdirect/10.1111/febs.17114?download=true</t>
  </si>
  <si>
    <t>https://acrjournals.onlinelibrary.wiley.com/doi/pdfdirect/10.1002/art.41607</t>
  </si>
  <si>
    <t>https://beva.onlinelibrary.wiley.com/doi/pdfdirect/10.1111/evj.14022</t>
  </si>
  <si>
    <t>https://www.thermaxglobal.com/wp-content/uploads/2022/05/DamCap-Thermax-May23-2022-Clean-version.doc.pdf</t>
  </si>
  <si>
    <t>https://www.thermaxglobal.com/wp-content/uploads/2022/08/Q1-FY2023-Results-Conference-Call.pdf</t>
  </si>
  <si>
    <t>https://www.thermaxglobal.com/wp-content/uploads/2020/03/Transcript-2017-18.pdf</t>
  </si>
  <si>
    <t>https://www.thermaxglobal.com/wp-content/uploads/2022/11/SEIntimationQ2Trnscript.pdf</t>
  </si>
  <si>
    <t>https://www.thermaxglobal.com/wp-content/uploads/2020/04/Covid-19-Impact-Conference-Call.pdf</t>
  </si>
  <si>
    <t>https://www.thermaxglobal.com/wp-content/uploads/2020/11/Fireside_Vol-50_Issue-3_JUL-SEPT-2020_Final.pdf</t>
  </si>
  <si>
    <t>https://www.thermaxglobal.com/wp-content/uploads/2020/03/MOSL-Thermax-23May-2019.pdf</t>
  </si>
  <si>
    <t>https://www.thermaxglobal.com/wp-content/uploads/2020/03/Con-call_annual-result2015-16.pdf</t>
  </si>
  <si>
    <t>https://tech-action.unepccc.org/wp-content/uploads/sites/3/2016/11/introduction.pdf</t>
  </si>
  <si>
    <t>https://tech-action.unepccc.org/wp-content/uploads/sites/2/2016/11/inspiration-and-experiences-from-the-joint-analysis-of-shining-examples-of-comprehensive-energy-renovation-building-projects-ove-morck.pdf</t>
  </si>
  <si>
    <t>https://tech-action.unepccc.org/wp-content/uploads/sites/2/2018/06/ref22x19-35.pdf</t>
  </si>
  <si>
    <t>https://tech-action.unepccc.org/wp-content/uploads/sites/3/2019/12/building-market-briefs.pdf</t>
  </si>
  <si>
    <t>https://tech-action.unepccc.org/wp-content/uploads/2021/09/webinar-concept-note.pdf</t>
  </si>
  <si>
    <t>https://tech-action.unepccc.org/wp-content/uploads/2020/11/presentation-karen-olsen-ideas-and-options-to-promote-sustainable-development-and-form-a-community-of-practice.pdf</t>
  </si>
  <si>
    <t>https://tech-action.unepccc.org/wp-content/uploads/sites/2/2018/06/ref22x15-35.pdf</t>
  </si>
  <si>
    <t>https://tech-action.unepccc.org/wp-content/uploads/sites/2/2018/06/ref22x22-35.pdf</t>
  </si>
  <si>
    <t>https://tech-action.unepccc.org/wp-content/uploads/sites/3/2020/10/evaluando-el-progreso-e-impactos-de-la-agrupacion-de-proyectos.pdf</t>
  </si>
  <si>
    <t>https://tech-action.unepccc.org/wp-content/uploads/sites/2/2022/05/benin-np-adaptation-itineraire-technique.pdf</t>
  </si>
  <si>
    <t>https://www.thermaxglobal.com/wp-content/uploads/2021/01/THERMAX-LIMITED-transcript.pdf</t>
  </si>
  <si>
    <t>https://www.thermaxglobal.com/wp-content/uploads/2020/03/Q2-FY2019-conference-call.pdf</t>
  </si>
  <si>
    <t>https://www.thermaxglobal.com/wp-content/uploads/2020/03/concall-transcript-q3-2012-13.pdf</t>
  </si>
  <si>
    <t>https://www.thermaxglobal.com/wp-content/uploads/2020/03/Thermax-Q2-FY-2017-Earnings.pdf</t>
  </si>
  <si>
    <t>https://www.thermaxglobal.com/wp-content/uploads/2020/03/Thermax-Limited-Q1-FY2018.pdf</t>
  </si>
  <si>
    <t>https://www.thermaxglobal.com/wp-content/uploads/2020/03/TL-Audit-Committee-Charter.pdf</t>
  </si>
  <si>
    <t>https://tech-action.unepccc.org/wp-content/uploads/sites/2/2023/01/transformational-change-guidance-for-tna.pdf</t>
  </si>
  <si>
    <t>https://tech-action.unepccc.org/wp-content/uploads/sites/3/2021/07/3-hard-to-reach-energy-users-in-the-residential-and-commercial-sectors.pdf</t>
  </si>
  <si>
    <t>https://tech-action.unepccc.org/wp-content/uploads/2021/10/caep-panama-presentation-day-2.pdf</t>
  </si>
  <si>
    <t>https://tech-action.unepccc.org/wp-content/uploads/sites/3/2021/07/sustainable-energy-transition-through-energy-efficient-data-centres.pdf</t>
  </si>
  <si>
    <t>https://tech-action.unepccc.org/wp-content/uploads/sites/3/2019/11/sustainable-urban-systems-designing-and-building-next-gen-sustainable-data-centers.pdf</t>
  </si>
  <si>
    <t>https://tech-action.unepccc.org/wp-content/uploads/sites/3/2021/10/closing-the-energy-efficiency-knowledge-gapthe-kenyan-situation.pdf</t>
  </si>
  <si>
    <t>https://tech-action.unepccc.org/wp-content/uploads/sites/3/2021/06/437-process-perspective-on-home-retrofit-decisions-a-qualitative-meta-synthesis-1.pdf</t>
  </si>
  <si>
    <t>https://tech-action.unepccc.org/wp-content/uploads/sites/3/2019/03/optimizing-kufranja-wastewater-treatment-plant.pdf</t>
  </si>
  <si>
    <t>https://tech-action.unepccc.org/wp-content/uploads/sites/3/2019/05/cooling-your-home-how-to-connect-residential-buildings-to-district-cooling.pdf</t>
  </si>
  <si>
    <t>https://tech-action.unepccc.org/wp-content/uploads/2020/11/1-welcome-and-introduction-christof.pdf</t>
  </si>
  <si>
    <t>https://www.thermaxglobal.com/wp-content/uploads/2020/03/transcript-of-conference-calls-q2-2014-15-1.pdf</t>
  </si>
  <si>
    <t>https://www.thermaxglobal.com/wp-content/uploads/2020/03/transcript-of-conference-calls-q1-2014-15-1.pdf</t>
  </si>
  <si>
    <t>https://www.thermaxglobal.com/wp-content/uploads/2020/03/transcript-of-conference-call-02-08-2011.pdf</t>
  </si>
  <si>
    <t>https://www.thermaxglobal.com/wp-content/uploads/2020/03/thermax-q3-unaudited-results-dec-12.pdf</t>
  </si>
  <si>
    <t>https://www.thermaxglobal.com/wp-content/uploads/2020/03/transcript-of-conference-calls-q3-2014-15-1.pdf</t>
  </si>
  <si>
    <t>https://www.thermaxglobal.com/wp-content/uploads/2020/03/Familarisation-Programme-2017-18.pdf</t>
  </si>
  <si>
    <t>https://tech-action.unepccc.org/wp-content/uploads/sites/3/2018/05/the-technical-perspective.pdf</t>
  </si>
  <si>
    <t>https://tech-action.unepccc.org/wp-content/uploads/sites/2/2018/06/ref22x21-35.pdf</t>
  </si>
  <si>
    <t>https://tech-action.unepccc.org/wp-content/uploads/sites/2/2018/06/ref22x23-35.pdf</t>
  </si>
  <si>
    <t>https://tech-action.unepccc.org/wp-content/uploads/sites/2/2018/06/ref22x16-35.pdf</t>
  </si>
  <si>
    <t>https://tech-action.unepccc.org/wp-content/uploads/sites/2/2020/07/tna-adaptation-haiti.pdf</t>
  </si>
  <si>
    <t>https://tech-action.unepccc.org/wp-content/uploads/sites/2/2016/11/case-study-2-tracking-progress-with-clearpath.pdf</t>
  </si>
  <si>
    <t>https://tech-action.unepccc.org/wp-content/uploads/sites/3/2021/02/enr-session-2-at-behave-conference.pdf</t>
  </si>
  <si>
    <t>https://tech-action.unepccc.org/wp-content/uploads/sites/3/2016/04/vancouvers-evolving-integration-of-renewable-district-energy-systems-and-green-building-approaches.pdf</t>
  </si>
  <si>
    <t>https://tech-action.unepccc.org/wp-content/uploads/sites/3/2021/07/the-role-of-escos-in-the-context-of-nationally-determined-contributions-ndcs.pdf</t>
  </si>
  <si>
    <t>https://tech-action.unepccc.org/wp-content/uploads/sites/3/2021/01/energy-management-and-audit-for-buildings.pdf</t>
  </si>
  <si>
    <t>https://www.thermaxglobal.com/wp-content/uploads/2020/03/concall-transcript-q2-2013-14.pdf</t>
  </si>
  <si>
    <t>https://www.thermaxglobal.com/wp-content/uploads/2020/03/Thermax-Limited-Q2-FY2018.pdf</t>
  </si>
  <si>
    <t>https://www.thermaxglobal.com/wp-content/uploads/2020/03/thermax-q2-2010-2011-concall-transcript.pdf</t>
  </si>
  <si>
    <t>https://www.thermaxglobal.com/wp-content/uploads/2020/03/transcript-of-conference-calls-q1-2016-17.pdf</t>
  </si>
  <si>
    <t>https://www.thermaxglobal.com/wp-content/uploads/2020/03/concall-transcript-3rdq-2011-12.pdf</t>
  </si>
  <si>
    <t>https://www.thermaxglobal.com/wp-content/uploads/2020/03/concall-transcript-q4-2012-13.pdf</t>
  </si>
  <si>
    <t>https://www.thermaxglobal.com/wp-content/uploads/2020/03/Transcript-of-ConCall-3rd-quarter-2016-17.pdf</t>
  </si>
  <si>
    <t>https://tech-action.unepccc.org/wp-content/uploads/sites/2/2016/04/cei-robert-taylor-presentation.pdf</t>
  </si>
  <si>
    <t>https://tech-action.unepccc.org/wp-content/uploads/sites/3/2016/04/cei-robert-taylor-presentation.pdf</t>
  </si>
  <si>
    <t>https://tech-action.unepccc.org/wp-content/uploads/sites/3/2021/05/492-can-we-make-our-office-buildings-more-responsive.pdf</t>
  </si>
  <si>
    <t>https://tech-action.unepccc.org/wp-content/uploads/sites/3/2016/11/iclei-sustainable-procurement.pdf</t>
  </si>
  <si>
    <t>https://tech-action.unepccc.org/wp-content/uploads/sites/3/2016/07/handbook-of-sustainable-building-policies.pdf</t>
  </si>
  <si>
    <t>https://tech-action.unepccc.org/wp-content/uploads/2015/12/nationally-appropriate-mitigation-action-developing-a-multi-criteria-decision-analysis-mcda-process-for-prioritization-of-namas.pdf</t>
  </si>
  <si>
    <t>https://tech-action.unepccc.org/wp-content/uploads/sites/2/2020/05/tnas-in-africa-presentation-webinar-1.pdf</t>
  </si>
  <si>
    <t>https://tech-action.unepccc.org/wp-content/uploads/sites/2/2021/11/direct-fuel-injection-system.pdf</t>
  </si>
  <si>
    <t>https://tech-action.unepccc.org/wp-content/uploads/sites/3/2016/11/case-study-2-tracking-progress-with-clearpath.pdf</t>
  </si>
  <si>
    <t>https://tech-action.unepccc.org/wp-content/uploads/sites/3/2019/09/u4e-refrigerators-model-reg-supporting-info-20190923.pdf</t>
  </si>
  <si>
    <t>https://www.thermaxglobal.com/wp-content/uploads/2020/03/transcript-of-conference-calls-q3-2015-16.pdf</t>
  </si>
  <si>
    <t>https://www.thermaxglobal.com/wp-content/uploads/2020/03/Transcript-of-Conference-Call-Q3-2009-10.pdf</t>
  </si>
  <si>
    <t>https://www.thermaxglobal.com/wp-content/uploads/2022/08/Transcriptq1.pdf</t>
  </si>
  <si>
    <t>https://www.thermaxglobal.com/wp-content/uploads/2020/03/transcript-of-conference-calls.pdf</t>
  </si>
  <si>
    <t>https://www.thermaxglobal.com/wp-content/uploads/2020/03/transcript-of-concall-q2-2008-09.pdf</t>
  </si>
  <si>
    <t>https://tech-action.unepccc.org/wp-content/uploads/sites/3/2018/05/the-district-energy-in-cities-initiative-0.pdf</t>
  </si>
  <si>
    <t>https://tech-action.unepccc.org/wp-content/uploads/sites/3/2016/04/bhattarjee-architecture-cma-iip.pdf</t>
  </si>
  <si>
    <t>https://tech-action.unepccc.org/wp-content/uploads/sites/3/2019/09/introduction-to-mrv-webinar.pdf</t>
  </si>
  <si>
    <t>https://tech-action.unepccc.org/wp-content/uploads/sites/3/2021/04/project-bundling-introduction-and-steps.pdf</t>
  </si>
  <si>
    <t>https://tech-action.unepccc.org/wp-content/uploads/sites/2/2016/11/iclei-sustainable-procurement.pdf</t>
  </si>
  <si>
    <t>https://tech-action.unepccc.org/wp-content/uploads/sites/2/2018/06/ref22x18-35.pdf</t>
  </si>
  <si>
    <t>https://tech-action.unepccc.org/wp-content/uploads/sites/3/2021/05/420-probabilistic-machine-learning-for-occupancy-prediction-based-on-sensor-fusion-amirreza-heidari.pdf</t>
  </si>
  <si>
    <t>https://tech-action.unepccc.org/wp-content/uploads/2014/10/nationally-appropriate-mitigation-action-understanding-the-mrv-framework-for-developing-countries.pdf</t>
  </si>
  <si>
    <t>https://tech-action.unepccc.org/wp-content/uploads/sites/3/2021/10/closing-the-eenergy-efficiency-knowledge-gaps-an-introduction.pdf</t>
  </si>
  <si>
    <t>https://tech-action.unepccc.org/wp-content/uploads/sites/3/2017/04/a-review-of-green-building-incentives-and-an-introduction-to-edge-certification.pdf</t>
  </si>
  <si>
    <t>https://www.thermaxglobal.com/wp-content/uploads/2023/02/SEIntimationforinvestorpresentationQ3.pdf</t>
  </si>
  <si>
    <t>https://www.thermaxglobal.com/wp-content/uploads/2022/08/Thermax-Limited-AGM-2021-22-Transcript.pdf</t>
  </si>
  <si>
    <t>https://www.thermaxglobal.com/wp-content/uploads/2020/03/concall-transcript-q1-2013-14.pdf</t>
  </si>
  <si>
    <t>https://www.thermaxglobal.com/wp-content/uploads/2020/03/MOSL-May31-2017.pdf</t>
  </si>
  <si>
    <t>https://www.thermaxglobal.com/wp-content/uploads/2020/03/concall-transcript-q1-2012-13.pdf</t>
  </si>
  <si>
    <t>https://www.thermaxglobal.com/wp-content/uploads/2020/03/Q3-FY2020-Results-Conference-Call-1.pdf</t>
  </si>
  <si>
    <t>https://www.thermaxglobal.com/wp-content/uploads/2020/03/thermax-q3-2010-2011-concall-transcript-1.pdf</t>
  </si>
  <si>
    <t>https://www.thermaxglobal.com/wp-content/uploads/2020/03/concall-transcript-q1-2012-13-1.pdf</t>
  </si>
  <si>
    <t>https://www.thermaxglobal.com/wp-content/uploads/2020/03/transcript-of-concall-q3-2008-09.pdf</t>
  </si>
  <si>
    <t>https://www.thermaxglobal.com/digital-annual-reports-2021-22/pdf/Consolidated_Financial_Statements.pdf</t>
  </si>
  <si>
    <t>https://tech-action.unepccc.org/wp-content/uploads/sites/3/2016/06/above-codecertification-programs-in-cities.pdf</t>
  </si>
  <si>
    <t>https://tech-action.unepccc.org/wp-content/uploads/sites/3/2021/07/digital-infrastructure-development-for-sustainable-digital-transformation.pdf</t>
  </si>
  <si>
    <t>https://tech-action.unepccc.org/wp-content/uploads/sites/3/2021/07/3recrtu.pdf</t>
  </si>
  <si>
    <t>https://tech-action.unepccc.org/wp-content/uploads/sites/3/2021/02/enr-session-1-at-behave-conference.pdf</t>
  </si>
  <si>
    <t>https://tech-action.unepccc.org/wp-content/uploads/2018/11/cv-mbp.pdf</t>
  </si>
  <si>
    <t>https://tech-action.unepccc.org/wp-content/uploads/sites/2/2021/11/notes-politiques-systeieme-photovolatique-domestique-vf.pdf</t>
  </si>
  <si>
    <t>https://tech-action.unepccc.org/wp-content/uploads/sites/2/2022/03/systeme-irrigation-goutte-a-goutte-vf.pdf</t>
  </si>
  <si>
    <t>https://tech-action.unepccc.org/wp-content/uploads/sites/3/2016/03/international-womens-day2015.pdf</t>
  </si>
  <si>
    <t>https://tech-action.unepccc.org/wp-content/uploads/sites/3/2018/05/planning-methodologies-in-the-des-initiative-0.pdf</t>
  </si>
  <si>
    <t>https://tech-action.unepccc.org/wp-content/uploads/2021/07/cbit-eswatini-tor.pdf</t>
  </si>
  <si>
    <t>https://www.thermaxglobal.com/wp-content/uploads/2020/03/thermax-q2-2010-2011-concall-transcript-1.pdf</t>
  </si>
  <si>
    <t>https://www.thermaxglobal.com/wp-content/uploads/2020/03/thermax-q1-2010-2011-concall-transcript-1.pdf</t>
  </si>
  <si>
    <t>https://www.thermaxglobal.com/wp-content/uploads/2020/03/transcript-of-concall-q3-2008-09-1.pdf</t>
  </si>
  <si>
    <t>https://www.thermaxglobal.com/wp-content/uploads/2020/03/transcript-analysts-call-Q2-1.pdf</t>
  </si>
  <si>
    <t>https://www.thermaxglobal.com/wp-content/uploads/2020/03/transcript-of-conference-calls-q2-2014-15.pdf</t>
  </si>
  <si>
    <t>https://www.thermaxglobal.com/wp-content/uploads/2020/03/transcript-of-conference-calls-q4-2014-15.pdf</t>
  </si>
  <si>
    <t>https://www.thermaxglobal.com/wp-content/themes/thermax/img/pdf/in-the-news/2016/Mint-Story-The-Agas-on-the-dynamics-of-giving-Oct-2016.pdf</t>
  </si>
  <si>
    <t>https://www.thermaxglobal.com/wp-content/uploads/2020/03/transcript-of-conference-calls-q3-2014-15.pdf</t>
  </si>
  <si>
    <t>https://www.thermaxglobal.com/wp-content/uploads/2020/03/transcript-of-conference-calls-q1-2014-15.pdf</t>
  </si>
  <si>
    <t>https://www.thermaxglobal.com/wp-content/uploads/2020/03/profit-that-never-really-was.pdf</t>
  </si>
  <si>
    <t>https://tech-action.unepccc.org/wp-content/uploads/sites/3/2021/07/proceedings.pdf</t>
  </si>
  <si>
    <t>https://tech-action.unepccc.org/wp-content/uploads/sites/3/2016/11/bea-mexico-city-webinar-wrimexico-101916.pdf</t>
  </si>
  <si>
    <t>https://tech-action.unepccc.org/wp-content/uploads/sites/3/2016/04/iip-mn-iee-workshop-presentation.pdf</t>
  </si>
  <si>
    <t>https://tech-action.unepccc.org/wp-content/uploads/sites/3/2021/07/presentation-neem-hub-21th-april.pdf</t>
  </si>
  <si>
    <t>https://tech-action.unepccc.org/wp-content/uploads/sites/2/2017/09/low-carbon-resource-efficient-and-climate-resilient-city-through-sustainable.pdf</t>
  </si>
  <si>
    <t>https://tech-action.unepccc.org/wp-content/uploads/sites/3/2021/07/2-presentation-ecoserveis.pdf</t>
  </si>
  <si>
    <t>https://tech-action.unepccc.org/wp-content/uploads/sites/3/2021/09/the-smarter-finance-for-families-initiative-european-advisory-board.pdf</t>
  </si>
  <si>
    <t>https://tech-action.unepccc.org/wp-content/uploads/sites/3/2021/10/closing-the-ee-knowledge-gaps-an-introduction.pdf</t>
  </si>
  <si>
    <t>https://tech-action.unepccc.org/wp-content/uploads/sites/2/2022/09/tna-training-agenda.pdf</t>
  </si>
  <si>
    <t>https://tech-action.unepccc.org/wp-content/uploads/sites/2/2019/04/tna-guidebook-adaptationfinancing.pdf</t>
  </si>
  <si>
    <t>https://www.thermaxglobal.com/wp-content/uploads/2020/03/transcript-concall-q2-2008-09.pdf</t>
  </si>
  <si>
    <t>https://tech-action.unepccc.org/wp-content/uploads/sites/2/2018/03/energy-efficiency-financing-principles-and-mechanisms.pdf</t>
  </si>
  <si>
    <t>https://tech-action.unepccc.org/wp-content/uploads/sites/2/2018/06/ref22x17-35.pdf</t>
  </si>
  <si>
    <t>https://tech-action.unepccc.org/wp-content/uploads/sites/2/2016/11/bea-mexico-city-webinar-wrimexico-101916.pdf</t>
  </si>
  <si>
    <t>https://tech-action.unepccc.org/wp-content/uploads/sites/3/2016/03/eer-2013.pdf</t>
  </si>
  <si>
    <t>https://tech-action.unepccc.org/wp-content/uploads/2020/11/4-cba-jingjing.pdf</t>
  </si>
  <si>
    <t>https://tech-action.unepccc.org/wp-content/uploads/sites/3/2019/09/mrv-of-district-energy-systems-and-development-of-city-level-mrv-plans.pdf</t>
  </si>
  <si>
    <t>https://tech-action.unepccc.org/wp-content/uploads/sites/3/2021/05/484-a-user-centered-design-approach-to-identify-behavioural-biases-in-household-solar-pv-adoption-1.pdf</t>
  </si>
  <si>
    <t>https://tech-action.unepccc.org/wp-content/uploads/2020/11/6-electric-mobility-subash-talat.pdf</t>
  </si>
  <si>
    <t>https://tech-action.unepccc.org/wp-content/uploads/sites/3/2021/05/471-factors-affecting-public-awareness-and-acceptance-of-co2-capture-transport-and-storage.pdf</t>
  </si>
  <si>
    <t>https://tech-action.unepccc.org/wp-content/uploads/sites/3/2017/05/overcoming-barriers-energy-efficiency.pdf</t>
  </si>
  <si>
    <t>https://tech-action.unepccc.org/wp-content/uploads/2020/11/2-des-zhuolun.pdf</t>
  </si>
  <si>
    <t>https://tech-action.unepccc.org/wp-content/uploads/sites/2/2017/05/bea-introduction.pdf</t>
  </si>
  <si>
    <t>https://tech-action.unepccc.org/wp-content/uploads/sites/2/2016/04/iip-mn-iee-workshop-presentation.pdf</t>
  </si>
  <si>
    <t>https://tech-action.unepccc.org/wp-content/uploads/sites/3/2016/11/introduction-on-bea-retrofit-activities-manuela-almeida.pdf</t>
  </si>
  <si>
    <t>https://tech-action.unepccc.org/wp-content/uploads/sites/3/2019/12/building-market-briefs-bmbs-content-overview.pdf</t>
  </si>
  <si>
    <t>https://tech-action.unepccc.org/wp-content/uploads/sites/3/2018/05/district-cooling-system-and-its-rapid-assessments-in-indian-cities-0.pdf</t>
  </si>
  <si>
    <t>https://tech-action.unepccc.org/wp-content/uploads/2020/11/3-kjuongo-adaptation-soren-ws.pdf</t>
  </si>
  <si>
    <t>https://tech-action.unepccc.org/wp-content/uploads/sites/2/2021/11/notes-politiques-microcentrale-hydroelectrique-vf.pdf</t>
  </si>
  <si>
    <t>https://tech-action.unepccc.org/wp-content/uploads/2020/11/unep-dtu-concept-note-finance-workshop-07oct2020.pdf</t>
  </si>
  <si>
    <t>https://tech-action.unepccc.org/wp-content/uploads/2020/07/louise-strange-cv.pdf</t>
  </si>
  <si>
    <t>https://tech-action.unepccc.org/wp-content/uploads/sites/2/2022/09/certificate-tna-kyrgyzstan-2022.pdf</t>
  </si>
  <si>
    <t>https://tech-action.unepccc.org/wp-content/uploads/sites/3/2018/10/the-institutional-set-up.pdf</t>
  </si>
  <si>
    <t>https://tech-action.unepccc.org/wp-content/uploads/2020/11/4-sinamecc-carbonmarkets.pdf</t>
  </si>
  <si>
    <t>https://tech-action.unepccc.org/wp-content/uploads/sites/3/2019/05/regional-center-for-renewable-energy-and-energy-efficiency.pdf</t>
  </si>
  <si>
    <t>https://tech-action.unepccc.org/wp-content/uploads/sites/3/2016/04/developing-lighting-product-registration-systems-february-2016-1.pdf</t>
  </si>
  <si>
    <t>https://tech-action.unepccc.org/wp-content/uploads/sites/3/2016/11/public-procurement-strategies-for-construction-and-effectiveness-stephen-gordon.pdf</t>
  </si>
  <si>
    <t>https://tech-action.unepccc.org/wp-content/uploads/sites/2/2016/11/introduction-on-bea-retrofit-activities-manuela-almeida.pdf</t>
  </si>
  <si>
    <t>https://tech-action.unepccc.org/wp-content/uploads/sites/3/2020/11/the-status-quo-and-energy-efficiency-potential-actions-for-of-existing-services-and-commercial-buildings.pdf</t>
  </si>
  <si>
    <t>https://tech-action.unepccc.org/wp-content/uploads/sites/3/2019/06/addis-ababa-30-05-2014.pdf</t>
  </si>
  <si>
    <t>https://tech-action.unepccc.org/wp-content/uploads/sites/3/2016/04/cem6-rt-financeforenergyaccessroundtable-pre-read.pdf</t>
  </si>
  <si>
    <t>https://tech-action.unepccc.org/wp-content/uploads/sites/3/2020/12/esco-approaches-the-role-of-private-and-public-sectors.pdf</t>
  </si>
  <si>
    <t>https://tech-action.unepccc.org/wp-content/uploads/sites/3/2021/04/the-potential-of-energy-efficiency-in-the-global-regional-and-the-local-energy-context.pdf</t>
  </si>
  <si>
    <t>https://tech-action.unepccc.org/wp-content/uploads/sites/3/2021/05/456-a-systems-approach-to-off-grid-hydropower-for-community-led-flood-resilience-1.pdf</t>
  </si>
  <si>
    <t>https://tech-action.unepccc.org/wp-content/uploads/sites/3/2017/11/new-gold-cem-energy-management-leadership-award.pdf</t>
  </si>
  <si>
    <t>https://tech-action.unepccc.org/wp-content/uploads/sites/3/2017/05/strenghtening-chicagos-sustainable-development-policy.pdf</t>
  </si>
  <si>
    <t>https://tech-action.unepccc.org/wp-content/uploads/sites/3/2021/05/430-stimulating-homeowner-energy-saving-behaviour-through-local-authorities-actions-1.pdf</t>
  </si>
  <si>
    <t>https://tech-action.unepccc.org/wp-content/uploads/sites/3/2019/05/district-cooling-for-residential-buildings-and-its-applications.pdf</t>
  </si>
  <si>
    <t>https://tech-action.unepccc.org/wp-content/uploads/sites/3/2021/03/introduction-of-c2e2-des-initiative-and-business-models-in-des.pdf</t>
  </si>
  <si>
    <t>https://tech-action.unepccc.org/wp-content/uploads/sites/3/2020/12/incorporating-escos-in-nationally-determined-contributions.pdf</t>
  </si>
  <si>
    <t>https://tech-action.unepccc.org/wp-content/uploads/sites/3/2018/12/global-growth-potential-for-energy-efficient-datacentres-c2e2.pdf</t>
  </si>
  <si>
    <t>https://tech-action.unepccc.org/wp-content/uploads/sites/3/2020/10/usgbc-smarter-event-oct-5.pdf</t>
  </si>
  <si>
    <t>https://tech-action.unepccc.org/wp-content/uploads/sites/2/2020/08/ficam-user-guide.pdf</t>
  </si>
  <si>
    <t>https://tech-action.unepccc.org/wp-content/uploads/sites/2/2016/11/public-procurement-strategies-for-construction-and-effectiveness-stephen-gordon.pdf</t>
  </si>
  <si>
    <t>https://tech-action.unepccc.org/wp-content/uploads/2020/10/final-temarin-workshop-conceptandagenda-final.pdf</t>
  </si>
  <si>
    <t>https://tech-action.unepccc.org/wp-content/uploads/2021/01/report-on-approach-and-modalities-mrv.pdf</t>
  </si>
  <si>
    <t>https://tech-action.unepccc.org/wp-content/uploads/sites/3/2020/07/green-bonds-property.pdf</t>
  </si>
  <si>
    <t>https://tech-action.unepccc.org/wp-content/uploads/sites/2/2017/10/do-the-commissions-impact-assessments-assign-the-right-role-to-energy-efficiency.pdf</t>
  </si>
  <si>
    <t>https://tech-action.unepccc.org/wp-content/uploads/sites/3/2016/04/district-energy-in-cities.pdf</t>
  </si>
  <si>
    <t>https://tech-action.unepccc.org/wp-content/uploads/sites/3/2021/01/energy-efficiency-training-building-envelope.pdf</t>
  </si>
  <si>
    <t>https://tech-action.unepccc.org/wp-content/uploads/sites/2/2016/03/u1505.pdf</t>
  </si>
  <si>
    <t>https://tech-action.unepccc.org/wp-content/uploads/sites/3/2016/03/green-paper-web.pdf</t>
  </si>
  <si>
    <t>https://tech-action.unepccc.org/wp-content/uploads/2020/11/7-social-innovation-jay.pdf</t>
  </si>
  <si>
    <t>https://tech-action.unepccc.org/wp-content/uploads/sites/2/2013/12/technologyneedsassessmentreport-rwanda-13.pdf</t>
  </si>
  <si>
    <t>https://tech-action.unepccc.org/wp-content/uploads/sites/2/2016/04/2013-12-sead-heat-pump-water-heater-standards-final-report.pdf</t>
  </si>
  <si>
    <t>https://tech-action.unepccc.org/wp-content/uploads/sites/2/2016/03/green-paper-web-1-1.pdf</t>
  </si>
  <si>
    <t>https://tech-action.unepccc.org/wp-content/uploads/sites/3/2018/08/access-to-cooling-importance-and-challenges.pdf</t>
  </si>
  <si>
    <t>https://tech-action.unepccc.org/wp-content/uploads/sites/3/2021/05/450pha.pdf</t>
  </si>
  <si>
    <t>https://tech-action.unepccc.org/wp-content/uploads/sites/3/2021/07/1-communication-awareness-raising-campaign-on-buildings-renovation.pdf</t>
  </si>
  <si>
    <t>https://tech-action.unepccc.org/wp-content/uploads/sites/3/2016/03/20160310brochureschoolofthefutureuk.pdf</t>
  </si>
  <si>
    <t>https://tech-action.unepccc.org/wp-content/uploads/sites/3/2016/04/2013-12-sead-heat-pump-water-heater-standards-final-report.pdf</t>
  </si>
  <si>
    <t>https://tech-action.unepccc.org/wp-content/uploads/2020/11/1-intro-gordon.pdf</t>
  </si>
  <si>
    <t>https://tech-action.unepccc.org/wp-content/uploads/sites/3/2017/05/bea-introduction.pdf</t>
  </si>
  <si>
    <t>https://tech-action.unepccc.org/wp-content/uploads/2020/07/full-cooling-synthesis-report.pdf</t>
  </si>
  <si>
    <t>https://tech-action.unepccc.org/wp-content/uploads/sites/3/2021/07/second-plenary.pdf</t>
  </si>
  <si>
    <t>https://tech-action.unepccc.org/wp-content/uploads/sites/3/2021/01/energy-efficiency-policies-and-measures.pdf</t>
  </si>
  <si>
    <t>https://tech-action.unepccc.org/wp-content/uploads/sites/3/2016/04/efficient-lighting-market-baselines-and-assessment-february-2016.pdf</t>
  </si>
  <si>
    <t>https://tech-action.unepccc.org/wp-content/uploads/sites/3/2016/04/iip-see-action-iee-state-prorgram-webinar-presentation.pdf</t>
  </si>
  <si>
    <t>https://tech-action.unepccc.org/wp-content/uploads/sites/3/2021/04/the-status-quo-and-energy-efficiency-potential-actions-for-of-existing-services-and-commercial-buildings.pdf</t>
  </si>
  <si>
    <t>https://tech-action.unepccc.org/wp-content/uploads/sites/3/2016/03/developing-meps-for-lighting-products-web-14-07-15.pdf</t>
  </si>
  <si>
    <t>https://tech-action.unepccc.org/wp-content/uploads/sites/3/2021/05/479-social-influence-in-the-adoption-of-digital-consumer-innovations-for-climate-change-1.pdf</t>
  </si>
  <si>
    <t>http://www.tikrf.org/wp-content/uploads/2014/08/Presentation-of-Tatneft-Petrochemical-Complex.pdf</t>
  </si>
  <si>
    <t>http://www.tikrf.org/wp-content/uploads/2015/10/EMA-TKZ-presentation-2014.pdf</t>
  </si>
  <si>
    <t>https://www.tikrf.org/wp-content/uploads/2019/06/RIEF-2019-presentation.pdf</t>
  </si>
  <si>
    <t>http://www.tikrf.org/wp-content/uploads/2014/04/PRESENTATION-OF-SMOLENSK-REGION-2014.pdf</t>
  </si>
  <si>
    <t>https://www.tikrf.org/wp-content/uploads/2014/05/Vlad-aspekt-presentation.pdf</t>
  </si>
  <si>
    <t>http://www.tikrf.org/wp-content/uploads/2016/04/2016-02-29-2nd-WGF-Presentation.pdf</t>
  </si>
  <si>
    <t>http://www.tikrf.org/wp-content/uploads/2015/06/Presentation-of-The-product-MIST.pdf</t>
  </si>
  <si>
    <t>https://www.tikrf.org/wp-content/uploads/2019/01/Presentation_ENG-1.pdf</t>
  </si>
  <si>
    <t>http://www.tikrf.org/wp-content/uploads/2015/12/Presentation-SOKOL-ENG.pdf</t>
  </si>
  <si>
    <t>https://www.tikrf.org/wp-content/uploads/2014/06/INNOPROM-2014_presentation_eng.pdf</t>
  </si>
  <si>
    <t>https://tech-action.unepccc.org/wp-content/uploads/sites/2/2016/04/enforcing-efficient-lighting-regulations-february-2016.pdf</t>
  </si>
  <si>
    <t>https://tech-action.unepccc.org/wp-content/uploads/sites/2/2016/02/caba-webinar-zne-1.pdf</t>
  </si>
  <si>
    <t>https://tech-action.unepccc.org/wp-content/uploads/sites/2/2020/05/tnas-in-africa-presentation-webinar-2.pdf</t>
  </si>
  <si>
    <t>https://tech-action.unepccc.org/wp-content/uploads/2014/10/nationally-appropriate-mitigation-action-understanding-nama-cycle.pdf</t>
  </si>
  <si>
    <t>https://tech-action.unepccc.org/wp-content/uploads/sites/3/2021/05/458-human-driven-energy-efficiency-in-historic-buildings-1.pdf</t>
  </si>
  <si>
    <t>https://tech-action.unepccc.org/wp-content/uploads/sites/3/2016/04/performance-testing-of-lighting-products-february-2016.pdf</t>
  </si>
  <si>
    <t>https://tech-action.unepccc.org/wp-content/uploads/2020/10/workshop-report.pdf</t>
  </si>
  <si>
    <t>https://tech-action.unepccc.org/wp-content/uploads/2018/10/2015-11-nama-multi-criteria-low.pdf</t>
  </si>
  <si>
    <t>https://tech-action.unepccc.org/wp-content/uploads/sites/3/2016/03/u1505.pdf</t>
  </si>
  <si>
    <t>https://tech-action.unepccc.org/wp-content/uploads/sites/2/2016/03/ee-potentials-steam-systems-china.pdf</t>
  </si>
  <si>
    <t>https://www.tikrf.org/ru/wp-content/uploads/2019/08/SOEX-presentation-RU-%D0%B4%D0%BB%D1%8F-%D0%B7%D0%B0%D1%80%D1%83%D0%B1%D0%B5%D0%B6%D0%BD%D1%8B%D1%85-%D0%BF%D1%80%D0%B5%D0%B4%D1%81%D1%82%D0%B0%D0%B2%D0%B8%D1%82%D0%B5%D0%BB%D0%B5%D0%B9-%D0%A2%D0%9F%D0%9F-%D0%A0%D0%A4.pdf</t>
  </si>
  <si>
    <t>http://www.tikrf.org/ru/wp-content/uploads/2015/06/VT-Tehnologije-presentation-RUS.pdf</t>
  </si>
  <si>
    <t>https://www.tikrf.org/wp-content/uploads/2015/02/Expocentre_presentation_eng.pdf</t>
  </si>
  <si>
    <t>http://www.tikrf.org/wp-content/uploads/2014/05/Vlad-aspekt-presentation.pdf</t>
  </si>
  <si>
    <t>https://www.tikrf.org/wp-content/uploads/2019/08/SOEX-presentation-EN-%D0%B4%D0%BB%D1%8F-%D0%B7%D0%B0%D1%80%D1%83%D0%B1%D0%B5%D0%B6%D0%BD%D1%8B%D1%85-%D0%BF%D1%80%D0%B5%D0%B4%D1%81%D1%82%D0%B0%D0%B2%D0%B8%D1%82%D0%B5%D0%BB%D0%B5%D0%B9-%D0%A2%D0%9F%D0%9F-%D0%A0%D0%A4.pdf</t>
  </si>
  <si>
    <t>https://www.tikrf.org/wp-content/uploads/2012/05/SEZ-presentation-English.pdf</t>
  </si>
  <si>
    <t>http://www.tikrf.org/wp-content/uploads/2015/10/MKF_Presentation_2015.pdf</t>
  </si>
  <si>
    <t>http://www.tikrf.org/wp-content/uploads/2015/08/Presentation-Best-Fabric.pdf</t>
  </si>
  <si>
    <t>https://www.tikrf.org/wp-content/uploads/2020/12/Prezentacija-1.pdf</t>
  </si>
  <si>
    <t>https://tech-action.unepccc.org/wp-content/uploads/sites/2/2016/04/performance-testing-of-lighting-products-february-2016.pdf</t>
  </si>
  <si>
    <t>https://tech-action.unepccc.org/wp-content/uploads/sites/3/2021/01/energy-efficiency-strategic-planning-part-2-steps-4-5-and-6.pdf</t>
  </si>
  <si>
    <t>https://tech-action.unepccc.org/wp-content/uploads/2018/10/2017-03-understanding-paris-05.pdf</t>
  </si>
  <si>
    <t>https://tech-action.unepccc.org/wp-content/uploads/sites/2/2016/03/eer-2013.pdf</t>
  </si>
  <si>
    <t>https://tech-action.unepccc.org/wp-content/uploads/2020/11/2-cdm-vs-64-carbon-pavilion.pdf</t>
  </si>
  <si>
    <t>https://tech-action.unepccc.org/wp-content/uploads/sites/3/2020/11/unlocking-energy-efficiency-in-municipalities-water-energy-nexus-in-existing-water-supply-systems.pdf</t>
  </si>
  <si>
    <t>https://tech-action.unepccc.org/wp-content/uploads/sites/3/2020/05/webinar-proceedings-report.pdf</t>
  </si>
  <si>
    <t>https://tech-action.unepccc.org/wp-content/uploads/2014/09/renewable-energy-based-rural-electrification-the-mini-grid-experience-from-india.pdf</t>
  </si>
  <si>
    <t>https://tech-action.unepccc.org/wp-content/uploads/sites/2/2016/03/global-workshop-report-copenhagen-november-2015.pdf</t>
  </si>
  <si>
    <t>https://tech-action.unepccc.org/wp-content/uploads/sites/2/2016/02/caba-webinar-zne.pdf</t>
  </si>
  <si>
    <t>http://www.tikrf.org/wp-content/uploads/2017/02/IQ-CHem-rules.pdf</t>
  </si>
  <si>
    <t>https://www.tikrf.org/wp-content/uploads/2017/02/IQ-CHem-contest.pdf</t>
  </si>
  <si>
    <t>https://www.tikrf.org/wp-content/uploads/2020/07/INVEST_IN_URAL-28.pdf</t>
  </si>
  <si>
    <t>http://www.tikrf.org/wp-content/uploads/2017/02/IQ-CHem-contest.pdf</t>
  </si>
  <si>
    <t>https://www.tikrf.org/wp-content/uploads/2015/03/Press-release-Eng.pdf</t>
  </si>
  <si>
    <t>http://www.tikrf.org/wp-content/uploads/2016/11/program-sajma-EXPO-RUSSIA-SERBIA-2017.pdf</t>
  </si>
  <si>
    <t>https://tech-action.unepccc.org/wp-content/uploads/sites/3/2021/10/liquid-cooling-for-sustainable-digital-infrastructure-development-in-china.pdf</t>
  </si>
  <si>
    <t>https://tech-action.unepccc.org/wp-content/uploads/sites/2/2018/01/pakistan-mitigation-tap.pdf</t>
  </si>
  <si>
    <t>https://tech-action.unepccc.org/wp-content/uploads/2020/11/finance-workshop-report.pdf</t>
  </si>
  <si>
    <t>https://tech-action.unepccc.org/wp-content/uploads/sites/3/2016/11/gabc-global-status-report.pdf</t>
  </si>
  <si>
    <t>https://tech-action.unepccc.org/wp-content/uploads/2019/11/un-egr19-es-4e-extra.pdf</t>
  </si>
  <si>
    <t>https://tech-action.unepccc.org/wp-content/uploads/sites/2/2013/12/projectideas-mitigation-azerbaijan-13.pdf</t>
  </si>
  <si>
    <t>https://tech-action.unepccc.org/wp-content/uploads/sites/3/2021/01/measurement-reporting-and-verification-mrv-systems.pdf</t>
  </si>
  <si>
    <t>https://tech-action.unepccc.org/wp-content/uploads/2019/10/un-egr19-10-year-assesment.pdf</t>
  </si>
  <si>
    <t>https://tech-action.unepccc.org/wp-content/uploads/sites/3/2021/05/474-a-gap-analysis-of-the-literature-on-energy-saving-behaviours-in-the-commercial-sector-1.pdf</t>
  </si>
  <si>
    <t>https://tech-action.unepccc.org/wp-content/uploads/sites/2/2021/12/droughts-risk-assessment-and-mapping.pdf</t>
  </si>
  <si>
    <t>http://www.tikrf.org/wp-content/uploads/2013/04/Presentation-of-Kaliningrad-Region-EN.pdf</t>
  </si>
  <si>
    <t>https://www.tikrf.org/wp-content/uploads/2020/10/270_eng.-REAGENT-3000.pdf</t>
  </si>
  <si>
    <t>http://www.tikrf.org/wp-content/uploads/2016/07/Presentation-For-Export-Eng.pdf</t>
  </si>
  <si>
    <t>https://www.tikrf.org/wp-content/uploads/2016/11/program-sajma-EXPO-RUSSIA-SERBIA-2017.pdf</t>
  </si>
  <si>
    <t>https://www.tikrf.org/wp-content/uploads/2012/08/Saratovska-oblast-prezentacija.pdf</t>
  </si>
  <si>
    <t>https://www.tikrf.org/wp-content/uploads/2014/03/Presentation-CEIT.pdf</t>
  </si>
  <si>
    <t>http://www.tikrf.org/wp-content/uploads/2015/04/Presentation-Adygea.pdf</t>
  </si>
  <si>
    <t>http://www.tikrf.org/wp-content/uploads/2015/06/Altek-presentation-ENG.pdf</t>
  </si>
  <si>
    <t>https://tech-action.unepccc.org/wp-content/uploads/sites/3/2016/03/ee-potentials-steam-systems-china.pdf</t>
  </si>
  <si>
    <t>https://tech-action.unepccc.org/wp-content/uploads/sites/2/2016/09/ee-scpreport-160212-ff.pdf</t>
  </si>
  <si>
    <t>https://tech-action.unepccc.org/wp-content/uploads/sites/3/2020/10/options-of-funding-higher-construction-quality-and-improved-energy-balance-of-buildings-in-order-to-achieve-housing-sustainability-and-slow-down-climate-change-impacts.pdf</t>
  </si>
  <si>
    <t>https://tech-action.unepccc.org/wp-content/uploads/2020/09/sdi-co25-text-analysis-on-sd.pdf</t>
  </si>
  <si>
    <t>https://tech-action.unepccc.org/wp-content/uploads/sites/3/2021/07/1-snapshot-on-smes-energy-policies-in-nine-countries.pdf</t>
  </si>
  <si>
    <t>https://tech-action.unepccc.org/wp-content/uploads/2021/11/reducing-consumer-food-waste-using-green-and-digital-technologies.pdf</t>
  </si>
  <si>
    <t>https://tech-action.unepccc.org/wp-content/uploads/sites/3/2021/07/3-vulnerable-target-groups.pdf</t>
  </si>
  <si>
    <t>https://tech-action.unepccc.org/wp-content/uploads/2019/12/bridging-the-gap-egr-g20-chapter.pdf</t>
  </si>
  <si>
    <t>https://tech-action.unepccc.org/wp-content/uploads/sites/2/2013/12/projectideas-adaptation-azerbaijan-13.pdf</t>
  </si>
  <si>
    <t>https://tech-action.unepccc.org/wp-content/uploads/sites/2/2016/03/nels-guide-english-2015-11-17.pdf</t>
  </si>
  <si>
    <t>http://www.tikrf.org/wp-content/uploads/2016/05/Presentation-Fineflex-LLC..pdf</t>
  </si>
  <si>
    <t>http://www.tikrf.org/wp-content/uploads/2015/06/Presentation-Yalutorovski.pdf</t>
  </si>
  <si>
    <t>http://www.tikrf.org/wp-content/uploads/2014/03/Presentation-CEIT.pdf</t>
  </si>
  <si>
    <t>http://www.tikrf.org/wp-content/uploads/2012/08/Saratovska-oblast-prezentacija.pdf</t>
  </si>
  <si>
    <t>http://www.tikrf.org/wp-content/uploads/2015/06/VT-Tehnologije-presentation-ENG.pdf</t>
  </si>
  <si>
    <t>http://www.tikrf.org/wp-content/uploads/2014/12/Presentation-LIGHT-09-ENG.pdf</t>
  </si>
  <si>
    <t>http://www.tikrf.org/wp-content/uploads/2014/12/ZIOSAB-DON-ENG-presentation.pdf</t>
  </si>
  <si>
    <t>https://tech-action.unepccc.org/wp-content/uploads/sites/3/2016/03/nels-guide-english-2015-11-17.pdf</t>
  </si>
  <si>
    <t>https://tech-action.unepccc.org/wp-content/uploads/sites/3/2018/03/energy-efficiency-financing-principles-and-mechanisms.pdf</t>
  </si>
  <si>
    <t>https://tech-action.unepccc.org/wp-content/uploads/sites/3/2021/05/484-a-user-centered-design-approach-to-identify-behavioural-biases-in-household-solar-pv-adoption.pdf</t>
  </si>
  <si>
    <t>https://tech-action.unepccc.org/wp-content/uploads/2018/11/non-state-actors-gap-chapter.pdf</t>
  </si>
  <si>
    <t>https://tech-action.unepccc.org/wp-content/uploads/sites/3/2021/05/481enhancing-user-engagement-in-local-energy-initiatives-using-smart-local-energy-engagement-tools.pdf</t>
  </si>
  <si>
    <t>https://tech-action.unepccc.org/wp-content/uploads/sites/2/2016/01/shaping20residential20sector20energy20performance.pdf</t>
  </si>
  <si>
    <t>https://tech-action.unepccc.org/wp-content/uploads/sites/3/2021/05/454der-customer-insights-a-values-based-approach-to-motivate-new-der-customers.pdf</t>
  </si>
  <si>
    <t>https://tech-action.unepccc.org/wp-content/uploads/sites/3/2021/01/what-is-energy-efficiency.pdf</t>
  </si>
  <si>
    <t>https://tech-action.unepccc.org/wp-content/uploads/sites/2/2021/11/notes-politiques-reboisement-vf.pdf</t>
  </si>
  <si>
    <t>https://tech-action.unepccc.org/wp-content/uploads/2020/06/louise-strange-cv.pdf</t>
  </si>
  <si>
    <t>http://www.tikrf.org/wp-content/uploads/2016/08/Presentation_VIST_Group_2016-ENG.pdf</t>
  </si>
  <si>
    <t>http://www.tikrf.org/wp-content/uploads/2015/12/CIKL-presentation-ENG.pdf</t>
  </si>
  <si>
    <t>http://www.tikrf.org/ru/wp-content/uploads/2012/07/A-guide-for-investors-2014-SOMBOR.pdf</t>
  </si>
  <si>
    <t>http://www.tikrf.org/wp-content/uploads/2014/02/Presentation-ENG.pdf</t>
  </si>
  <si>
    <t>http://www.tikrf.org/wp-content/uploads/2014/06/Presentation_Vodka.pdf</t>
  </si>
  <si>
    <t>http://www.tikrf.org/wp-content/uploads/2015/05/VEDGeneralpresentation2015-EN3.pdf</t>
  </si>
  <si>
    <t>http://www.tikrf.org/wp-content/uploads/2014/06/INNOPROM-2014_presentation_eng.pdf</t>
  </si>
  <si>
    <t>https://tech-action.unepccc.org/wp-content/uploads/sites/2/2016/03/international-womens-day2015.pdf</t>
  </si>
  <si>
    <t>https://tech-action.unepccc.org/wp-content/uploads/sites/2/2016/04/iip-see-action-iee-state-prorgram-webinar-presentation.pdf</t>
  </si>
  <si>
    <t>https://tech-action.unepccc.org/wp-content/uploads/sites/2/2016/03/performance-testing-of-lighting-products-final-2015-11-19.pdf</t>
  </si>
  <si>
    <t>https://tech-action.unepccc.org/wp-content/uploads/sites/3/2016/03/performance-testing-of-lighting-products-final-2015-11-19.pdf</t>
  </si>
  <si>
    <t>https://tech-action.unepccc.org/wp-content/uploads/2019/12/egr-2019.pdf</t>
  </si>
  <si>
    <t>https://tech-action.unepccc.org/wp-content/uploads/sites/2/2016/01/shaping-residential-sector-energy-performance.pdf</t>
  </si>
  <si>
    <t>https://tech-action.unepccc.org/wp-content/uploads/sites/2/2016/04/cem6-rt-financeforenergyaccessroundtable-pre-read.pdf</t>
  </si>
  <si>
    <t>https://tech-action.unepccc.org/wp-content/uploads/sites/2/2016/04/gsep-knowledge-skills-enms-implementation-1.pdf</t>
  </si>
  <si>
    <t>https://tech-action.unepccc.org/wp-content/uploads/sites/3/2016/01/shaping-residential-sector-energy-performance.pdf</t>
  </si>
  <si>
    <t>https://tech-action.unepccc.org/wp-content/uploads/sites/3/2021/06/energy-mapping-and-data-collection-to-identify-long-term-opportunities-for-district-energy-systems-district-energy-in-cities.pdf</t>
  </si>
  <si>
    <t>http://www.tikrf.org/wp-content/uploads/2015/08/Open-Innovations_Presentation.pdf</t>
  </si>
  <si>
    <t>http://www.tikrf.org/wp-content/uploads/2015/09/Presentation-ASK.pdf</t>
  </si>
  <si>
    <t>http://www.tikrf.org/wp-content/uploads/2015/04/Presentation-Armastek-ENG.pdf</t>
  </si>
  <si>
    <t>http://www.tikrf.org/ru/wp-content/uploads/2014/02/Presentation-RUS.pdf</t>
  </si>
  <si>
    <t>http://www.tikrf.org/wp-content/uploads/2015/12/NEKK-presentation.pdf</t>
  </si>
  <si>
    <t>https://www.tikrf.org/wp-content/uploads/2016/04/2016-02-29-2nd-WGF-Presentation.pdf</t>
  </si>
  <si>
    <t>https://www.tikrf.org/wp-content/uploads/2015/02/issue_39.pdf</t>
  </si>
  <si>
    <t>https://www.tikrf.org/wp-content/uploads/2012/04/SODI-prezentacija.pdf</t>
  </si>
  <si>
    <t>http://www.tikrf.org/wp-content/uploads/2015/05/Prezentacija-UNIHIM-eng.pdf</t>
  </si>
  <si>
    <t>http://www.tikrf.org/wp-content/uploads/2015/03/SPIEF_Programme_eng.pdf</t>
  </si>
  <si>
    <t>https://www.tikrf.org/wp-content/uploads/2020/02/Prodexpo20_pres_eng.pdf</t>
  </si>
  <si>
    <t>https://www.tikrf.org/wp-content/uploads/2013/04/Sponsorship.pdf</t>
  </si>
  <si>
    <t>http://www.tikrf.org/wp-content/uploads/2015/03/Press-release-Eng.pdf</t>
  </si>
  <si>
    <t>https://www.tikrf.org/wp-content/uploads/2013/04/Open-Innovations-Expo-2013-Concept.pdf</t>
  </si>
  <si>
    <t>https://www.tikrf.org/wp-content/uploads/2016/04/Business-platform-1.pdf</t>
  </si>
  <si>
    <t>http://www.tikrf.org/wp-content/uploads/2016/04/Business-platform-1.pdf</t>
  </si>
  <si>
    <t>http://www.tikrf.org/wp-content/uploads/2013/05/M-12-prezentacija.pdf</t>
  </si>
  <si>
    <t>http://www.tikrf.org/wp-content/uploads/2015/10/chemistry_16_eng.pdf</t>
  </si>
  <si>
    <t>https://tech-action.unepccc.org/wp-content/uploads/2013/02/economics-of-forest-and-forest-carbon-projects.pdf</t>
  </si>
  <si>
    <t>https://tech-action.unepccc.org/wp-content/uploads/sites/3/2018/10/experiences-on-energy-efficiency-actions-at-the-city-level.pdf</t>
  </si>
  <si>
    <t>https://tech-action.unepccc.org/wp-content/uploads/sites/3/2021/05/409-how-i-see-me-a-meta-analysis-investigating-the-association-between-identities-and-pro-environmental-be.pdf</t>
  </si>
  <si>
    <t>https://tech-action.unepccc.org/wp-content/uploads/sites/2/2016/03/20160310brochureschoolofthefutureuk.pdf</t>
  </si>
  <si>
    <t>https://tech-action.unepccc.org/wp-content/uploads/sites/3/2021/07/keys-to-us-esco-growth.pdf</t>
  </si>
  <si>
    <t>https://tech-action.unepccc.org/wp-content/uploads/sites/2/2023/05/the-climate-technology-progress-report-2022-web.pdf</t>
  </si>
  <si>
    <t>https://tech-action.unepccc.org/wp-content/uploads/sites/3/2021/04/measurement-reporting-and-verification-mrv-systems.pdf</t>
  </si>
  <si>
    <t>https://tech-action.unepccc.org/wp-content/uploads/sites/3/2021/02/detailed-program-of-the-conference-behave2020-2021.pdf</t>
  </si>
  <si>
    <t>https://tech-action.unepccc.org/wp-content/uploads/sites/2/2016/04/efficient-lighting-market-baselines-and-assessment-february-2016.pdf</t>
  </si>
  <si>
    <t>https://tech-action.unepccc.org/wp-content/uploads/sites/3/2021/04/showcasing-good-experiences-in-africa.pdf</t>
  </si>
  <si>
    <t>http://www.tikrf.org/ru/wp-content/uploads/2012/04/SODI.pdf</t>
  </si>
  <si>
    <t>http://www.tikrf.org/wp-content/uploads/2013/04/Open-Innovations-Expo-2013-Concept.pdf</t>
  </si>
  <si>
    <t>http://www.tikrf.org/wp-content/uploads/2013/04/Open-Innovations-2013.pdf</t>
  </si>
  <si>
    <t>http://www.tikrf.org/ru/wp-content/uploads/2012/04/IFK_16.pdf</t>
  </si>
  <si>
    <t>http://www.tikrf.org/wp-content/uploads/2012/04/SODI-prezentacija.pdf</t>
  </si>
  <si>
    <t>https://tech-action.unepccc.org/wp-content/uploads/sites/3/2021/04/energy-efficiency-building-envelope.pdf</t>
  </si>
  <si>
    <t>https://tech-action.unepccc.org/wp-content/uploads/sites/3/2016/04/gsep-knowledge-skills-enms-implementation.pdf</t>
  </si>
  <si>
    <t>https://tech-action.unepccc.org/wp-content/uploads/sites/3/2021/05/477sustainability-and-coherence-of-actions-aimed-at-a-behavioural-change-in-energy-consumption.pdf</t>
  </si>
  <si>
    <t>https://tech-action.unepccc.org/wp-content/uploads/sites/3/2021/04/finance.pdf</t>
  </si>
  <si>
    <t>https://tech-action.unepccc.org/wp-content/uploads/2021/11/food-waste-fact-sheet.pdf</t>
  </si>
  <si>
    <t>https://tech-action.unepccc.org/wp-content/uploads/sites/3/2016/06/why-washington-dc-prioritised-green-buildings.pdf</t>
  </si>
  <si>
    <t>https://tech-action.unepccc.org/wp-content/uploads/sites/2/2016/04/irena-africa-2030-remap-2015-low-res.pdf</t>
  </si>
  <si>
    <t>https://tech-action.unepccc.org/wp-content/uploads/sites/3/2021/05/477-sustainability-and-coherence-of-actions-aimed-at-a-behavioural-change-in-energy-consumption.pdf</t>
  </si>
  <si>
    <t>https://tech-action.unepccc.org/wp-content/uploads/2020/09/unep-corp-sustainability-reporting-and-sdgs.pdf</t>
  </si>
  <si>
    <t>https://tech-action.unepccc.org/wp-content/uploads/sites/3/2021/01/energy-efficiency-in-water-supply.pdf</t>
  </si>
  <si>
    <t>https://tech-action.unepccc.org/wp-content/uploads/sites/3/2016/04/irena-africa-2030-remap-2015-low-res.pdf</t>
  </si>
  <si>
    <t>https://tech-action.unepccc.org/wp-content/uploads/2013/07/2013-06-forrest-carbon-project-summary-web.pdf</t>
  </si>
  <si>
    <t>https://tech-action.unepccc.org/wp-content/uploads/2019/09/bridging-the-gap-egr-g20-chapter.pdf</t>
  </si>
  <si>
    <t>https://tech-action.unepccc.org/wp-content/uploads/sites/3/2016/03/ee-legislation-9-15-15.pdf</t>
  </si>
  <si>
    <t>https://tech-action.unepccc.org/wp-content/uploads/sites/3/2016/03/global-workshop-report-copenhagen-november-2015.pdf</t>
  </si>
  <si>
    <t>https://tech-action.unepccc.org/wp-content/uploads/sites/2/2017/05/strenghtening-chicagos-sustainable-development-policy.pdf</t>
  </si>
  <si>
    <t>https://tech-action.unepccc.org/wp-content/uploads/sites/3/2021/07/efficient-renewable-transition-from-an-socioeconomic-perspective-jacob-ladenburg.pdf</t>
  </si>
  <si>
    <t>https://tech-action.unepccc.org/wp-content/uploads/sites/3/2020/11/applying-behavioral-insights-for-cost-effective-energy-efficiency-interventions.pdf</t>
  </si>
  <si>
    <t>https://tech-action.unepccc.org/wp-content/uploads/sites/2/2016/03/global20workshop20report2028copenhagen-november20201529.pdf</t>
  </si>
  <si>
    <t>https://tech-action.unepccc.org/wp-content/uploads/sites/2/2016/03/ee-legislation-9-15-15.pdf</t>
  </si>
  <si>
    <t>https://tech-action.unepccc.org/wp-content/uploads/sites/3/2019/11/u4e-motor-model-regulation-final-20190920.pdf</t>
  </si>
  <si>
    <t>https://tech-action.unepccc.org/wp-content/uploads/sites/3/2021/05/430-stimulating-homeowner-energy-saving-behaviour-through-local-authorities-actions-3.pdf</t>
  </si>
  <si>
    <t>https://tech-action.unepccc.org/wp-content/uploads/sites/3/2016/09/ee-scpreport-160212-ff.pdf</t>
  </si>
  <si>
    <t>https://tech-action.unepccc.org/wp-content/uploads/sites/3/2021/07/1-enabling-energy-efficiency-by-addressing-behaviour-in-technological-solutions-by-investors-and-users.pdf</t>
  </si>
  <si>
    <t>https://tech-action.unepccc.org/wp-content/uploads/sites/3/2021/04/energy-efficient-lighting-systems.pdf</t>
  </si>
  <si>
    <t>https://tech-action.unepccc.org/wp-content/uploads/2020/03/implementing-ndcs-report.pdf</t>
  </si>
  <si>
    <t>https://tech-action.unepccc.org/wp-content/uploads/sites/3/2021/05/447-same-same-but-different-academic-and-commercial-perspectives-on-app-based-energy-behaviour-change-devon.pdf</t>
  </si>
  <si>
    <t>https://tech-action.unepccc.org/wp-content/uploads/sites/2/2023/11/annex-ctpr-2023-web.pdf</t>
  </si>
  <si>
    <t>https://tech-action.unepccc.org/wp-content/uploads/sites/3/2017/10/do-the-commissions-impact-assessments-assign-the-right-role-to-energy-efficiency.pdf</t>
  </si>
  <si>
    <t>https://tech-action.unepccc.org/wp-content/uploads/sites/2/2016/02/california-zne-technical-feasibility-report-calmac-pge032601-1.pdf</t>
  </si>
  <si>
    <t>https://tech-action.unepccc.org/wp-content/uploads/2018/10/national-greenhouse-gas-emissions-baseline-scenarios-web.pdf</t>
  </si>
  <si>
    <t>https://tech-action.unepccc.org/wp-content/uploads/2019/04/egr2018-fullreport-en.pdf</t>
  </si>
  <si>
    <t>https://tech-action.unepccc.org/wp-content/uploads/2019/02/egr-2018.pdf</t>
  </si>
  <si>
    <t>https://tech-action.unepccc.org/wp-content/uploads/sites/3/2016/04/irena-rra-mauritania-en-2015.pdf</t>
  </si>
  <si>
    <t>https://tech-action.unepccc.org/wp-content/uploads/2019/11/un-egr19-book-7c.pdf</t>
  </si>
  <si>
    <t>https://tech-action.unepccc.org/wp-content/uploads/sites/2/2016/11/ren21-sadc-report-web.pdf</t>
  </si>
  <si>
    <t>https://tech-action.unepccc.org/wp-content/uploads/sites/2/2016/03/developing-meps-for-lighting-products-web-14-07-15-1-1.pdf</t>
  </si>
  <si>
    <t>https://tech-action.unepccc.org/wp-content/uploads/sites/3/2016/11/ren21-sadc-report-web.pdf</t>
  </si>
  <si>
    <t>https://tech-action.unepccc.org/wp-content/uploads/sites/3/2016/02/california-zne-technical-feasibility-report-calmac-pge032601.pdf</t>
  </si>
  <si>
    <t>https://tech-action.unepccc.org/wp-content/uploads/sites/3/2017/02/rise-report-2016.pdf</t>
  </si>
  <si>
    <t>https://www.vhpb.org/files/html/Meetings_and_publications/Presentations/BRUS22.pdf</t>
  </si>
  <si>
    <t>http://www.vhpb.org/files/html/Meetings_and_publications/Presentations/BRUS21.pdf</t>
  </si>
  <si>
    <t>https://www.vhpb.org/files/html/Meetings_and_publications/Presentations/HAN32.pdf</t>
  </si>
  <si>
    <t>https://www.vhpb.org/files/html/Meetings_and_publications/Presentations/RIGA403.pdf</t>
  </si>
  <si>
    <t>https://www.vhpb.org/files/html/Meetings_and_publications/Presentations/LISB61.pdf</t>
  </si>
  <si>
    <t>https://www.vhpb.org/files/html/Meetings_and_publications/Presentations/HAN67.pdf</t>
  </si>
  <si>
    <t>https://www.vhpb.org/files/html/Meetings_and_publications/Presentations/BRUS53.pdf</t>
  </si>
  <si>
    <t>https://www.vhpb.org/files/html/Meetings_and_publications/Presentations/BRUS52.pdf</t>
  </si>
  <si>
    <t>https://www.vhpb.org/files/html/Meetings_and_publications/Presentations/SPLIT61.pdf</t>
  </si>
  <si>
    <t>https://www.vhpb.org/files/html/Meetings_and_publications/Presentations/ROTS71.pdf</t>
  </si>
  <si>
    <t>https://www.vhpb.org/files/html/Meetings_and_publications/Presentations/LISB31.pdf</t>
  </si>
  <si>
    <t>https://www.vhpb.org/files/html/Meetings_and_publications/Presentations/S7A1enGoldstein.pdf</t>
  </si>
  <si>
    <t>http://www.vhpb.org/files/html/Meetings_and_publications/Presentations/BRUS22.pdf</t>
  </si>
  <si>
    <t>https://www.vhpb.org/files/html/Meetings_and_publications/Presentations/BARS54.pdf</t>
  </si>
  <si>
    <t>https://www.vhpb.org/files/html/Meetings_and_publications/Presentations/MADS61SanchezTapias.pdf</t>
  </si>
  <si>
    <t>http://www.vhpb.org/files/html/Meetings_and_publications/Presentations/LISB31.pdf</t>
  </si>
  <si>
    <t>https://www.vhpb.org/files/html/Meetings_and_publications/Presentations/SPLIT52.pdf</t>
  </si>
  <si>
    <t>https://www.vhpb.org/files/html/Meetings_and_publications/Presentations/RIGA11.pdf</t>
  </si>
  <si>
    <t>https://www.vhpb.org/files/html/Meetings_and_publications/Presentations/EDI45Hutchinsonweb.pdf</t>
  </si>
  <si>
    <t>https://www.vhpb.org/files/html/Meetings_and_publications/Presentations/ANTS52.pdf</t>
  </si>
  <si>
    <t>https://www.vhpb.org/files/html/Meetings_and_publications/VHPB_Meetings/Kyiv2004/pdf/S8Den.pdf</t>
  </si>
  <si>
    <t>https://www.vhpb.org/files/html/Meetings_and_publications/Presentations/S7B3enBonanni.pdf</t>
  </si>
  <si>
    <t>https://www.vhpb.org/files/html/Meetings_and_publications/Presentations/COPS43.pdf</t>
  </si>
  <si>
    <t>http://www.vhpb.org/files/html/Meetings_and_publications/Presentations/BRUS52.pdf</t>
  </si>
  <si>
    <t>https://www.vhpb.org/files/html/Meetings_and_publications/Presentations/S51enDuclos.pdf</t>
  </si>
  <si>
    <t>https://www.vhpb.org/files/html/Meetings_and_publications/Presentations/Background%20document%20Russia%20Meeting%20Oct%202018.pdf</t>
  </si>
  <si>
    <t>https://www.vhpb.org/files/html/Meetings_and_publications/Presentations/MADS71Conclusions.pdf</t>
  </si>
  <si>
    <t>https://www.vhpb.org/files/html/Meetings_and_publications/Presentations/BRAS11.pdf</t>
  </si>
  <si>
    <t>https://www.vhpb.org/files/html/Meetings_and_publications/Presentations/ANTS78.pdf</t>
  </si>
  <si>
    <t>https://www.vhpb.org/files/html/Meetings_and_publications/Presentations/VIL222.pdf</t>
  </si>
  <si>
    <t>https://www.vhpb.org/files/html/Meetings_and_publications/Presentations/LJUBL57.pdf</t>
  </si>
  <si>
    <t>https://www.vhpb.org/files/html/Meetings_and_publications/Presentations/ANTWM41.pdf</t>
  </si>
  <si>
    <t>https://www.vhpb.org/files/html/Meetings_and_publications/Presentations/ANTWM25.pdf</t>
  </si>
  <si>
    <t>https://www.vhpb.org/files/html/Meetings_and_publications/Presentations/ROM43Yazdanpanah.pdf</t>
  </si>
  <si>
    <t>https://www.vhpb.org/files/html/Meetings_and_publications/Presentations/BARS35.pdf</t>
  </si>
  <si>
    <t>https://www.vhpb.org/files/html/Meetings_and_publications/Presentations/RUS44%20Zinger%20RU.pdf</t>
  </si>
  <si>
    <t>https://www.vhpb.org/files/html/Meetings_and_publications/Presentations/BUDS69.pdf</t>
  </si>
  <si>
    <t>https://www.vhpb.org/files/html/Meetings_and_publications/Pre-meeting_documents/premeetingBRUS.pdf</t>
  </si>
  <si>
    <t>https://www.vhpb.org/files/html/Meetings_and_publications/Presentations/ANTWM26.pdf</t>
  </si>
  <si>
    <t>https://www.vhpb.org/files/html/Meetings_and_publications/Presentations/LJUBL43.pdf</t>
  </si>
  <si>
    <t>https://www.vhpb.org/files/html/Meetings_and_publications/Presentations/BUDS63.pdf</t>
  </si>
  <si>
    <t>https://www.vhpb.org/files/html/Meetings_and_publications/Presentations/LUCS21.pdf</t>
  </si>
  <si>
    <t>https://www.vhpb.org/files/html/Meetings_and_publications/Presentations/ANTS82.pdf</t>
  </si>
  <si>
    <t>https://www.vhpb.org/files/html/Meetings_and_publications/Presentations/BUDS53.pdf</t>
  </si>
  <si>
    <t>https://www.vhpb.org/files/html/Meetings_and_publications/Presentations/VDL22Jullien.pdf</t>
  </si>
  <si>
    <t>https://www.vhpb.org/files/html/Meetings_and_publications/Presentations/HUN305B.pdf</t>
  </si>
  <si>
    <t>https://www.vhpb.org/files/html/Meetings_and_publications/Presentations/ROM51Shouval.pdf</t>
  </si>
  <si>
    <t>https://www.vhpb.org/files/html/Meetings_and_publications/Presentations/HAN41.pdf</t>
  </si>
  <si>
    <t>https://www.vhpb.org/files/html/Meetings_and_publications/Presentations/SPLIT54.pdf</t>
  </si>
  <si>
    <t>http://www.vhpb.org/files/html/Meetings_and_publications/Presentations/ANTS52.pdf</t>
  </si>
  <si>
    <t>https://www.vhpb.org/files/html/Meetings_and_publications/Presentations/SPLIT21.pdf</t>
  </si>
  <si>
    <t>https://www.vhpb.org/files/html/Meetings_and_publications/Presentations/ANTS53.pdf</t>
  </si>
  <si>
    <t>https://www.vhpb.org/files/html/Meetings_and_publications/Presentations/SPLIT31.pdf</t>
  </si>
  <si>
    <t>https://www.vhpb.org/files/html/Meetings_and_publications/Presentations/LISS54.pdf</t>
  </si>
  <si>
    <t>https://www.vhpb.org/files/html/Meetings_and_publications/Pre-meeting_documents/PremeetingV1HA.pdf</t>
  </si>
  <si>
    <t>http://www.vhpb.org/files/html/Meetings_and_publications/Presentations/BARS54.pdf</t>
  </si>
  <si>
    <t>https://www.vhpb.org/files/html/Meetings_and_publications/Presentations/MADS34PerezGracia.pdf</t>
  </si>
  <si>
    <t>https://www.vhpb.org/files/html/Meetings_and_publications/Presentations/BRUS51B.pdf</t>
  </si>
  <si>
    <t>https://www.vhpb.org/files/html/Meetings_and_publications/Pre-meeting_documents/PreMeetDocMadrid.pdf</t>
  </si>
  <si>
    <t>https://www.vhpb.org/files/html/Meetings_and_publications/Presentations/IST41EngFavorov.pdf</t>
  </si>
  <si>
    <t>https://www.vhpb.org/files/html/Meetings_and_publications/Presentations/VDL33Jacquet.pdf</t>
  </si>
  <si>
    <t>https://www.vhpb.org/files/html/Meetings_and_publications/Presentations/IST52RusNelson.pdf</t>
  </si>
  <si>
    <t>https://www.vhpb.org/files/html/Meetings_and_publications/Presentations/LJUBL41.pdf</t>
  </si>
  <si>
    <t>http://www.vhpb.org/files/html/Meetings_and_publications/Presentations/BRUS53.pdf</t>
  </si>
  <si>
    <t>https://www.vhpb.org/files/html/Meetings_and_publications/Pre-meeting_documents/premeetingVIEN.pdf</t>
  </si>
  <si>
    <t>https://www.vhpb.org/files/html/Meetings_and_publications/Pre-meeting_documents/premeetingSPLIT.pdf</t>
  </si>
  <si>
    <t>https://www.vhpb.org/files/html/Meetings_and_publications/Presentations/SOFS39.pdf</t>
  </si>
  <si>
    <t>https://www.vhpb.org/files/html/Meetings_and_publications/Presentations/COPS23.pdf</t>
  </si>
  <si>
    <t>https://www.vhpb.org/files/html/Meetings_and_publications/Presentations/IST23RusCiblakBadur.pdf</t>
  </si>
  <si>
    <t>https://www.vhpb.org/files/html/Meetings_and_publications/VHPB_Meetings/Kyiv2004/pdf/S7B3enBonanni.pdf</t>
  </si>
  <si>
    <t>https://www.vhpb.org/files/html/Meetings_and_publications/Presentations/IST31Engandre.pdf</t>
  </si>
  <si>
    <t>https://www.vhpb.org/files/html/Meetings_and_publications/Presentations/EDI42Steinweb.pdf</t>
  </si>
  <si>
    <t>https://www.vhpb.org/files/html/Meetings_and_publications/Presentations/EDI32Carmanweb.pdf</t>
  </si>
  <si>
    <t>https://www.vhpb.org/files/html/Meetings_and_publications/Presentations/S7B4enLavanchy.pdf</t>
  </si>
  <si>
    <t>https://www.vhpb.org/files/docs/VHPB%20Newsletter%201%202016.pdf</t>
  </si>
  <si>
    <t>https://www.vhpb.org/files/html/Meetings_and_publications/Presentations/IST32EngChongsrisawat.pdf</t>
  </si>
  <si>
    <t>https://www.vhpb.org/files/html/Meetings_and_publications/Presentations/VDL23Pawlotsky.pdf</t>
  </si>
  <si>
    <t>https://www.vhpb.org/files/html/Meetings_and_publications/Presentations/EDI34Ahmedweb.pdf</t>
  </si>
  <si>
    <t>https://www.vhpb.org/files/html/Meetings_and_publications/Presentations/RUS42%20Saryglar%20EN.pdf</t>
  </si>
  <si>
    <t>https://www.vhpb.org/files/html/Meetings_and_publications/Presentations/ROM33Williams.pdf</t>
  </si>
  <si>
    <t>https://uknowledge.uky.edu/cgi/viewcontent.cgi?article=1007&amp;context=cohr_facpub</t>
  </si>
  <si>
    <t>https://uknowledge.uky.edu/cgi/viewcontent.cgi?article=1094&amp;context=foodsci_etds</t>
  </si>
  <si>
    <t>https://uknowledge.uky.edu/cgi/viewcontent.cgi?article=1144&amp;context=dnp_etds</t>
  </si>
  <si>
    <t>https://uknowledge.uky.edu/cgi/viewcontent.cgi?article=1004&amp;context=ri_day_2024</t>
  </si>
  <si>
    <t>https://uknowledge.uky.edu/cgi/viewcontent.cgi?article=1765&amp;context=igc</t>
  </si>
  <si>
    <t>https://uknowledge.uky.edu/cgi/viewcontent.cgi?article=1140&amp;context=dnp_etds</t>
  </si>
  <si>
    <t>https://uknowledge.uky.edu/cgi/viewcontent.cgi?article=1476&amp;context=dnp_etds</t>
  </si>
  <si>
    <t>https://uknowledge.uky.edu/cgi/viewcontent.cgi?article=1261&amp;context=dnp_etds</t>
  </si>
  <si>
    <t>https://uknowledge.uky.edu/cgi/viewcontent.cgi?article=1021&amp;context=ophthalmology_facpub</t>
  </si>
  <si>
    <t>https://uknowledge.uky.edu/cgi/viewcontent.cgi?article=4753&amp;context=igc</t>
  </si>
  <si>
    <t>http://www.vhpb.org/files/html/Meetings_and_publications/Presentations/S51enDuclos.pdf</t>
  </si>
  <si>
    <t>https://www.vhpb.org/files/html/Meetings_and_publications/Pre-meeting_documents/premeetingLISB.pdf</t>
  </si>
  <si>
    <t>https://www.vhpb.org/files/html/Meetings_and_publications/Presentations/VIEN51.pdf</t>
  </si>
  <si>
    <t>https://www.vhpb.org/files/html/Meetings_and_publications/Presentations/LISB51.pdf</t>
  </si>
  <si>
    <t>http://www.vhpb.org/files/html/Meetings_and_publications/Presentations/VDL23Pawlotsky.pdf</t>
  </si>
  <si>
    <t>http://www.vhpb.org/files/html/Meetings_and_publications/Presentations/IST21EngWang.pdf</t>
  </si>
  <si>
    <t>http://www.vhpb.org/files/html/Meetings_and_publications/Presentations/ISTS43.pdf</t>
  </si>
  <si>
    <t>https://www.vhpb.org/files/html/Meetings_and_publications/Presentations/LISB21.pdf</t>
  </si>
  <si>
    <t>https://www.vhpb.org/files/html/Meetings_and_publications/Presentations/LUCS42.pdf</t>
  </si>
  <si>
    <t>http://www.vhpb.org/files/html/Meetings_and_publications/Presentations/SPLIT31.pdf</t>
  </si>
  <si>
    <t>https://uknowledge.uky.edu/cgi/viewcontent.cgi?article=1022&amp;context=honprog</t>
  </si>
  <si>
    <t>https://uknowledge.uky.edu/cgi/viewcontent.cgi?article=1013&amp;context=slis_facpub</t>
  </si>
  <si>
    <t>https://uknowledge.uky.edu/cgi/viewcontent.cgi?article=1147&amp;context=dnp_etds</t>
  </si>
  <si>
    <t>https://uknowledge.uky.edu/cgi/viewcontent.cgi?article=1056&amp;context=libraries_present</t>
  </si>
  <si>
    <t>https://uknowledge.uky.edu/cgi/viewcontent.cgi?article=1107&amp;context=edsrc_etds</t>
  </si>
  <si>
    <t>https://uknowledge.uky.edu/cgi/viewcontent.cgi?article=1015&amp;context=pmeh_present</t>
  </si>
  <si>
    <t>https://uknowledge.uky.edu/cgi/viewcontent.cgi?article=1223&amp;context=dnp_etds</t>
  </si>
  <si>
    <t>https://uknowledge.uky.edu/cgi/viewcontent.cgi?article=2761&amp;context=klj</t>
  </si>
  <si>
    <t>https://uknowledge.uky.edu/cgi/viewcontent.cgi?article=1555&amp;context=woca</t>
  </si>
  <si>
    <t>https://uknowledge.uky.edu/cgi/viewcontent.cgi?article=1318&amp;context=libraries_facpub</t>
  </si>
  <si>
    <t>https://www.vhpb.org/files/html/Meetings_and_publications/Presentations/EDI21Thomasweb.pdf</t>
  </si>
  <si>
    <t>http://www.vhpb.org/files/html/Meetings_and_publications/Presentations/ROM53Vandereijk.pdf</t>
  </si>
  <si>
    <t>https://www.vhpb.org/sites/default/files/ILC2017%20-%20Hep-CORE_treatment_poster.pdf</t>
  </si>
  <si>
    <t>http://www.vhpb.org/files/html/Meetings_and_publications/Presentations/SPLIT52.pdf</t>
  </si>
  <si>
    <t>http://www.vhpb.org/files/html/Meetings_and_publications/Presentations/S7B4enLavanchy.pdf</t>
  </si>
  <si>
    <t>http://www.vhpb.org/files/html/Meetings_and_publications/VHPB_Meetings/Kyiv2004/backgrounddoc/B1EWHOrecommendedstandardsforsurveillance.pdf</t>
  </si>
  <si>
    <t>http://www.vhpb.org/files/html/Meetings_and_publications/Presentations/ANTS82.pdf</t>
  </si>
  <si>
    <t>http://www.vhpb.org/files/html/Meetings_and_publications/Pre-meeting_documents/premeetingLISB.pdf</t>
  </si>
  <si>
    <t>http://www.vhpb.org/files/html/Meetings_and_publications/Presentations/S53enMaire.pdf</t>
  </si>
  <si>
    <t>http://www.vhpb.org/files/html/Meetings_and_publications/Presentations/S7B3enBonanni.pdf</t>
  </si>
  <si>
    <t>https://uknowledge.uky.edu/cgi/viewcontent.cgi?article=1104&amp;context=anr_reports</t>
  </si>
  <si>
    <t>https://uknowledge.uky.edu/cgi/viewcontent.cgi?article=1007&amp;context=kwrri_proceedings</t>
  </si>
  <si>
    <t>https://uknowledge.uky.edu/cgi/viewcontent.cgi?article=1082&amp;context=foodsci_etds</t>
  </si>
  <si>
    <t>https://uknowledge.uky.edu/cgi/viewcontent.cgi?article=1464&amp;context=dnp_etds</t>
  </si>
  <si>
    <t>https://uknowledge.uky.edu/cgi/viewcontent.cgi?article=1003&amp;context=ipv</t>
  </si>
  <si>
    <t>https://uknowledge.uky.edu/cgi/viewcontent.cgi?article=1012&amp;context=gradschool_diss</t>
  </si>
  <si>
    <t>https://uknowledge.uky.edu/cgi/viewcontent.cgi?article=4951&amp;context=klj</t>
  </si>
  <si>
    <t>https://uknowledge.uky.edu/cgi/viewcontent.cgi?article=1036&amp;context=igc</t>
  </si>
  <si>
    <t>https://uknowledge.uky.edu/cgi/viewcontent.cgi?article=1133&amp;context=ktc_researchreports</t>
  </si>
  <si>
    <t>http://www.vhpb.org/files/html/Meetings_and_publications/Presentations/MADS61SanchezTapias.pdf</t>
  </si>
  <si>
    <t>http://www.vhpb.org/files/html/Meetings_and_publications/Presentations/ANTS78.pdf</t>
  </si>
  <si>
    <t>http://www.vhpb.org/files/html/Meetings_and_publications/Presentations/LISB51.pdf</t>
  </si>
  <si>
    <t>https://www.vhpb.org/files/html/Meetings_and_publications/Presentations/S64enTursunova.pdf</t>
  </si>
  <si>
    <t>http://www.vhpb.org/files/html/Meetings_and_publications/Presentations/EDI34Ahmedweb.pdf</t>
  </si>
  <si>
    <t>http://www.vhpb.org/files/html/Meetings_and_publications/Presentations/RUS26%20Mozalevskis%20EN.pdf</t>
  </si>
  <si>
    <t>https://www.vhpb.org/files/html/Meetings_and_publications/Presentations/RUS21%20Chulanov%20EN.pdf</t>
  </si>
  <si>
    <t>http://www.vhpb.org/files/html/Meetings_and_publications/Presentations/HAN67.pdf</t>
  </si>
  <si>
    <t>https://www.vhpb.org/files/html/Meetings_and_publications/Presentations/LJUBL39ad.pdf</t>
  </si>
  <si>
    <t>https://www.vhpb.org/files/html/Meetings_and_publications/Presentations/ROM53Vandereijk.pdf</t>
  </si>
  <si>
    <t>https://www.vhpb.org/files/html/Meetings_and_publications/Viral_Hepatitis_Newsletters/vhv14n2.pdf</t>
  </si>
  <si>
    <t>https://www.vhpb.org/files/html/Meetings_and_publications/Presentations/RUS26%20Mozalevskis%20EN.pdf</t>
  </si>
  <si>
    <t>http://www.vhpb.org/files/html/Meetings_and_publications/Presentations/ROM33Williams.pdf</t>
  </si>
  <si>
    <t>https://www.vhpb.org/files/html/Meetings_and_publications/Presentations/LJUBL52.pdf</t>
  </si>
  <si>
    <t>http://www.vhpb.org/files/html/Meetings_and_publications/Presentations/HAN32.pdf</t>
  </si>
  <si>
    <t>https://www.vhpb.org/files/html/Meetings_and_publications/VHPB_Meetings/Kyiv2004/pdf/S7B4ruLavanchy.pdf</t>
  </si>
  <si>
    <t>http://www.vhpb.org/files/html/Meetings_and_publications/Presentations/BRAS11.pdf</t>
  </si>
  <si>
    <t>http://www.vhpb.org/files/html/Meetings_and_publications/Presentations/ANTWM26.pdf</t>
  </si>
  <si>
    <t>https://www.vhpb.org/files/html/Meetings_and_publications/Presentations/S615enMaire.pdf</t>
  </si>
  <si>
    <t>http://www.vhpb.org/files/html/Meetings_and_publications/VHPB_Meetings/Kyiv2004/pdf/S7B3enBonanni.pdf</t>
  </si>
  <si>
    <t>https://uknowledge.uky.edu/cgi/viewcontent.cgi?article=1002&amp;context=pss_present</t>
  </si>
  <si>
    <t>https://uknowledge.uky.edu/cgi/viewcontent.cgi?article=1139&amp;context=anr_reports</t>
  </si>
  <si>
    <t>https://uknowledge.uky.edu/cgi/viewcontent.cgi?httpsredir=1&amp;article=1012&amp;context=gradschool_diss</t>
  </si>
  <si>
    <t>https://uknowledge.uky.edu/cgi/viewcontent.cgi?article=1281&amp;context=libraries_facpub</t>
  </si>
  <si>
    <t>https://uknowledge.uky.edu/cgi/viewcontent.cgi?article=1157&amp;context=law_facpub</t>
  </si>
  <si>
    <t>https://uknowledge.uky.edu/cgi/viewcontent.cgi?article=1044&amp;context=jah</t>
  </si>
  <si>
    <t>https://uknowledge.uky.edu/cgi/viewcontent.cgi?article=1365&amp;context=dnp_etds</t>
  </si>
  <si>
    <t>http://www.vhpb.org/files/html/Meetings_and_publications/Presentations/ROM51Shouval.pdf</t>
  </si>
  <si>
    <t>https://www.vhpb.org/files/html/Meetings_and_publications/VHPB_Meetings/Kyiv2004/backgrounddoc/B1EWHOrecommendedstandardsforsurveillance.pdf</t>
  </si>
  <si>
    <t>https://www.vhpb.org/files/html/Meetings_and_publications/Presentations/ATHS71.pdf</t>
  </si>
  <si>
    <t>https://www.vhpb.org/files/html/Meetings_and_publications/Presentations/S53enMaire.pdf</t>
  </si>
  <si>
    <t>https://www.vhpb.org/files/html/Meetings_and_publications/VHPB_Meetings/Kyiv2004/pdf/S615enMaire.pdf</t>
  </si>
  <si>
    <t>http://www.vhpb.org/files/html/Meetings_and_publications/Presentations/BUDS63.pdf</t>
  </si>
  <si>
    <t>https://www.vhpb.org/files/html/Meetings_and_publications/Presentations/S2AP1Grob.pdf</t>
  </si>
  <si>
    <t>https://www.vhpb.org/files/html/Meetings_and_publications/Presentations/HEPD123%20Mamuka%20Zakalashvili.pdf</t>
  </si>
  <si>
    <t>https://www.vhpb.org/files/html/Meetings_and_publications/Presentations/LISS53.pdf</t>
  </si>
  <si>
    <t>http://www.vhpb.org/files/html/Meetings_and_publications/Presentations/LJUBL57.pdf</t>
  </si>
  <si>
    <t>https://uknowledge.uky.edu/cgi/viewcontent.cgi?article=2582&amp;context=klj</t>
  </si>
  <si>
    <t>https://uknowledge.uky.edu/cgi/viewcontent.cgi?article=1084&amp;context=frontiersinphssr</t>
  </si>
  <si>
    <t>https://uknowledge.uky.edu/cgi/viewcontent.cgi?article=1400&amp;context=gradschool_diss</t>
  </si>
  <si>
    <t>https://uknowledge.uky.edu/cgi/viewcontent.cgi?article=1063&amp;context=edl_etds</t>
  </si>
  <si>
    <t>https://uknowledge.uky.edu/cgi/viewcontent.cgi?article=1000&amp;context=crvaw_present</t>
  </si>
  <si>
    <t>https://uknowledge.uky.edu/cgi/viewcontent.cgi?article=1059&amp;context=forage_kca</t>
  </si>
  <si>
    <t>https://uknowledge.uky.edu/cgi/viewcontent.cgi?article=1278&amp;context=cph_etds</t>
  </si>
  <si>
    <t>https://uknowledge.uky.edu/cgi/viewcontent.cgi?article=1034&amp;context=ky_alfalfa</t>
  </si>
  <si>
    <t>https://uknowledge.uky.edu/cgi/viewcontent.cgi?article=1562&amp;context=law_facpub</t>
  </si>
  <si>
    <t>https://uknowledge.uky.edu/cgi/viewcontent.cgi?article=1012&amp;context=forage_news</t>
  </si>
  <si>
    <t>https://uknowledge.uky.edu/cgi/viewcontent.cgi?article=1045&amp;context=edsrc_etds</t>
  </si>
  <si>
    <t>https://uknowledge.uky.edu/cgi/viewcontent.cgi?article=1112&amp;context=anr_reports</t>
  </si>
  <si>
    <t>https://uknowledge.uky.edu/cgi/viewcontent.cgi?article=1460&amp;context=dnp_etds</t>
  </si>
  <si>
    <t>https://uknowledge.uky.edu/cgi/viewcontent.cgi?article=1019&amp;context=pharmacol_facpub</t>
  </si>
  <si>
    <t>https://uknowledge.uky.edu/cgi/viewcontent.cgi?article=2800&amp;context=klj</t>
  </si>
  <si>
    <t>https://uknowledge.uky.edu/cgi/viewcontent.cgi?article=1241&amp;context=libraries_facpub</t>
  </si>
  <si>
    <t>https://www.vhpb.org/files/html/Meetings_and_publications/VHPB_Meetings/Kyiv2004/backgrounddoc/B2ECoreinformationforthedevelopmentofimmunization.pdf</t>
  </si>
  <si>
    <t>http://www.vhpb.org/files/html/Meetings_and_publications/Presentations/SOFS39.pdf</t>
  </si>
  <si>
    <t>https://www.vhpb.org/files/html/Meetings_and_publications/Presentations/LOND32.pdf</t>
  </si>
  <si>
    <t>http://www.vhpb.org/files/html/Meetings_and_publications/Presentations/S22Romboberlin03.pdf</t>
  </si>
  <si>
    <t>https://www.vhpb.org/files/html/Meetings_and_publications/Presentations/IST22EngMosina.pdf</t>
  </si>
  <si>
    <t>https://www.vhpb.org/files/html/Meetings_and_publications/Presentations/IST21EngWang.pdf</t>
  </si>
  <si>
    <t>https://www.vhpb.org/files/html/Meetings_and_publications/Presentations/BRAS62.pdf</t>
  </si>
  <si>
    <t>https://www.vhpb.org/files/html/Meetings_and_publications/Presentations/S63enGalyada.pdf</t>
  </si>
  <si>
    <t>https://www.vhpb.org/files/html/Meetings_and_publications/Presentations/LOND52.pdf</t>
  </si>
  <si>
    <t>http://www.vhpb.org/files/html/Meetings_and_publications/Presentations/S2AP1Grob.pdf</t>
  </si>
  <si>
    <t>https://www.vhpb.org/files/html/Meetings_and_publications/VHPB_Meetings/Kyiv2004/pdf/S51enDuclos.pdf</t>
  </si>
  <si>
    <t>https://www.vhpb.org/files/html/Meetings_and_publications/Presentations/BRAS111.pdf</t>
  </si>
  <si>
    <t>https://www.vhpb.org/files/html/Meetings_and_publications/VHPB_Meetings/backgrounddoc/HibMgmtGlines.pdf</t>
  </si>
  <si>
    <t>https://www.vhpb.org/files/html/Meetings_and_publications/VHPB_Meetings/Kyiv2004/pdf/S64enTursunova.pdf</t>
  </si>
  <si>
    <t>https://www.vhpb.org/files/html/Meetings_and_publications/VHPB_Meetings/Kyiv2004/backgrounddoc/B6EHowtoaddresseventsallege.pdf</t>
  </si>
  <si>
    <t>http://www.vhpb.org/files/html/Meetings_and_publications/Presentations/LISB21.pdf</t>
  </si>
  <si>
    <t>https://www.vhpb.org/files/html/Meetings_and_publications/Presentations/S22Romboberlin03.pdf</t>
  </si>
  <si>
    <t>https://www.vhpb.org/files/html/Meetings_and_publications/VHPB_Meetings/Kyiv2004/backgrounddoc/A2EETAGErecommendationseng.pdf</t>
  </si>
  <si>
    <t>https://www.vhpb.org/files/html/Meetings_and_publications/VHPB_Meetings/geneva2002/S2AP1%20Grob.pdf</t>
  </si>
  <si>
    <t>http://www.vhpb.org/files/html/Meetings_and_publications/Presentations/RIGA403.pdf</t>
  </si>
  <si>
    <t>https://uknowledge.uky.edu/cgi/viewcontent.cgi?article=1579&amp;context=klj</t>
  </si>
  <si>
    <t>https://uknowledge.uky.edu/cgi/viewcontent.cgi?article=1026&amp;context=oswald</t>
  </si>
  <si>
    <t>https://uknowledge.uky.edu/cgi/viewcontent.cgi?article=1004&amp;context=comm_etds</t>
  </si>
  <si>
    <t>https://uknowledge.uky.edu/cgi/viewcontent.cgi?article=1015&amp;context=cld_etds</t>
  </si>
  <si>
    <t>https://uknowledge.uky.edu/cgi/viewcontent.cgi?article=1012&amp;context=agecon_etds</t>
  </si>
  <si>
    <t>https://uknowledge.uky.edu/cgi/viewcontent.cgi?article=1140&amp;context=hsm_present</t>
  </si>
  <si>
    <t>https://uknowledge.uky.edu/cgi/viewcontent.cgi?article=1018&amp;context=libraries_present</t>
  </si>
  <si>
    <t>https://uknowledge.uky.edu/cgi/viewcontent.cgi?article=1094&amp;context=music_etds</t>
  </si>
  <si>
    <t>https://uknowledge.uky.edu/cgi/viewcontent.cgi?article=1067&amp;context=kwrri_proceedings</t>
  </si>
  <si>
    <t>https://uknowledge.uky.edu/cgi/viewcontent.cgi?article=1133&amp;context=kwrri_proceedings</t>
  </si>
  <si>
    <t>https://uknowledge.uky.edu/cgi/viewcontent.cgi?article=1084&amp;context=bae_facpub</t>
  </si>
  <si>
    <t>https://uknowledge.uky.edu/cgi/viewcontent.cgi?article=1078&amp;context=kaleidoscope</t>
  </si>
  <si>
    <t>https://uknowledge.uky.edu/cgi/viewcontent.cgi?article=1125&amp;context=kwrri_proceedings</t>
  </si>
  <si>
    <t>https://uknowledge.uky.edu/cgi/viewcontent.cgi?article=1056&amp;context=ce_etds</t>
  </si>
  <si>
    <t>https://uknowledge.uky.edu/cgi/viewcontent.cgi?article=1261&amp;context=libraries_facpub</t>
  </si>
  <si>
    <t>https://www.vhpb.org/files/html/Meetings_and_publications/VHPB_Meetings/Kyiv2004/pdf/S8Aen.pdf</t>
  </si>
  <si>
    <t>https://www.vhpb.org/files/html/Meetings_and_publications/Pre-meeting_documents/BackgroundBUCH2018.pdf</t>
  </si>
  <si>
    <t>http://www.vhpb.org/files/html/Meetings_and_publications/Presentations/COPS43.pdf</t>
  </si>
  <si>
    <t>https://www.vhpb.org/files/html/Meetings_and_publications/Presentations/ISTS43.pdf</t>
  </si>
  <si>
    <t>https://www.vhpb.org/files/html/Meetings_and_publications/Presentations/RUS42%20Saryglar%20RU.pdf</t>
  </si>
  <si>
    <t>http://www.vhpb.org/files/html/Meetings_and_publications/Presentations/Background%20document%20Russia%20Meeting%20Oct%202018.pdf</t>
  </si>
  <si>
    <t>http://www.vhpb.org/files/html/Meetings_and_publications/Presentations/COPS23.pdf</t>
  </si>
  <si>
    <t>http://www.vhpb.org/files/html/Meetings_and_publications/Presentations/ANTWM24.pdf</t>
  </si>
  <si>
    <t>http://www.vhpb.org/files/html/Meetings_and_publications/Presentations/IST43EngImnadze.pdf</t>
  </si>
  <si>
    <t>https://www.vhpb.org/files/html/Meetings_and_publications/Presentations/HUN402.pdf</t>
  </si>
  <si>
    <t>https://uknowledge.uky.edu/cgi/viewcontent.cgi?article=1501&amp;context=disclosure</t>
  </si>
  <si>
    <t>https://uknowledge.uky.edu/cgi/viewcontent.cgi?article=1019&amp;context=cld_etds</t>
  </si>
  <si>
    <t>https://uknowledge.uky.edu/cgi/viewcontent.cgi?article=1092&amp;context=ece_etds</t>
  </si>
  <si>
    <t>https://uknowledge.uky.edu/cgi/viewcontent.cgi?article=2845&amp;context=klj</t>
  </si>
  <si>
    <t>https://uknowledge.uky.edu/cgi/viewcontent.cgi?article=1083&amp;context=edsrc_etds</t>
  </si>
  <si>
    <t>https://uknowledge.uky.edu/cgi/viewcontent.cgi?article=1230&amp;context=klj</t>
  </si>
  <si>
    <t>https://uknowledge.uky.edu/cgi/viewcontent.cgi?article=1029&amp;context=ablation</t>
  </si>
  <si>
    <t>https://uknowledge.uky.edu/cgi/viewcontent.cgi?article=1006&amp;context=rehabsci_etds</t>
  </si>
  <si>
    <t>https://www.vhpb.org/files/html/Meetings_and_publications/Viral_Hepatitis_Newsletters/vhv19n1.pdf</t>
  </si>
  <si>
    <t>http://www.vhpb.org/files/html/Meetings_and_publications/VHPB_Meetings/Kyiv2004/backgrounddoc/B2ECoreinformationforthedevelopmentofimmunization.pdf</t>
  </si>
  <si>
    <t>http://www.vhpb.org/files/html/Meetings_and_publications/Presentations/RUS21%20Chulanov%20EN.pdf</t>
  </si>
  <si>
    <t>http://www.vhpb.org/files/html/Meetings_and_publications/Presentations/RUS44%20Zinger%20RU.pdf</t>
  </si>
  <si>
    <t>https://www.vhpb.org/files/html/Meetings_and_publications/Presentations/SEV42Lavanchy.pdf</t>
  </si>
  <si>
    <t>https://www.vhpb.org/files/html/Meetings_and_publications/VHPB_Meetings/Kyiv2004/pdf/S63enGalyada.pdf</t>
  </si>
  <si>
    <t>https://www.vhpb.org/files/html/Meetings_and_publications/Viral_Hepatitis_Newsletters/vhv9n1.pdf</t>
  </si>
  <si>
    <t>https://www.vhpb.org/files/html/Meetings_and_publications/Presentations/IST33EngHoet.pdf</t>
  </si>
  <si>
    <t>https://www.vhpb.org/files/html/Meetings_and_publications/VHPB_Meetings/Kyiv2004/backgrounddoc/A6EGACVShepBleukaemia.pdf</t>
  </si>
  <si>
    <t>https://www.vhpb.org/files/html/Meetings_and_publications/Presentations/COV221.pdf</t>
  </si>
  <si>
    <t>https://uknowledge.uky.edu/cgi/viewcontent.cgi?filename=9&amp;article=1000&amp;context=equine_reports&amp;type=additional</t>
  </si>
  <si>
    <t>https://uknowledge.uky.edu/cgi/viewcontent.cgi?article=1923&amp;context=ktc_researchreports</t>
  </si>
  <si>
    <t>https://uknowledge.uky.edu/cgi/viewcontent.cgi?article=1137&amp;context=sbcoa_facpub</t>
  </si>
  <si>
    <t>https://uknowledge.uky.edu/cgi/viewcontent.cgi?article=1690&amp;context=gradschool_diss</t>
  </si>
  <si>
    <t>https://uknowledge.uky.edu/cgi/viewcontent.cgi?article=2900&amp;context=klj</t>
  </si>
  <si>
    <t>https://uknowledge.uky.edu/cgi/viewcontent.cgi?article=3307&amp;context=klj</t>
  </si>
  <si>
    <t>https://uknowledge.uky.edu/cgi/viewcontent.cgi?article=1007&amp;context=honprog</t>
  </si>
  <si>
    <t>https://uknowledge.uky.edu/cgi/viewcontent.cgi?article=1009&amp;context=medsci_etds</t>
  </si>
  <si>
    <t>http://www.vhpb.org/files/html/Meetings_and_publications/VHPB_Meetings/Kyiv2004/pdf/S8Aen.pdf</t>
  </si>
  <si>
    <t>http://www.vhpb.org/files/html/Meetings_and_publications/Presentations/S23enLobanov.pdf</t>
  </si>
  <si>
    <t>https://www.vhpb.org/files/html/Meetings_and_publications/Presentations/IST42EngHayrapetyan.pdf</t>
  </si>
  <si>
    <t>http://www.vhpb.org/files/html/Meetings_and_publications/Presentations/HAN41.pdf</t>
  </si>
  <si>
    <t>http://www.vhpb.org/files/html/Meetings_and_publications/Presentations/VIL222.pdf</t>
  </si>
  <si>
    <t>http://www.vhpb.org/files/html/Meetings_and_publications/Viral_Hepatitis_Newsletters/vhv16n2.pdf</t>
  </si>
  <si>
    <t>http://www.vhpb.org/files/html/Meetings_and_publications/Presentations/EDI42Steinweb.pdf</t>
  </si>
  <si>
    <t>http://www.vhpb.org/files/html/Meetings_and_publications/Presentations/LISB61.pdf</t>
  </si>
  <si>
    <t>http://www.vhpb.org/files/html/Meetings_and_publications/Presentations/BARS35.pdf</t>
  </si>
  <si>
    <t>https://www.vhpb.org/files/html/Meetings_and_publications/VHPB_Meetings/Kyiv2004/pdf/S23enLobanov.pdf</t>
  </si>
  <si>
    <t>https://uknowledge.uky.edu/cgi/viewcontent.cgi?article=1123&amp;context=edsrc_etds</t>
  </si>
  <si>
    <t>https://uknowledge.uky.edu/cgi/viewcontent.cgi?article=1002&amp;context=dnp_etds</t>
  </si>
  <si>
    <t>https://uknowledge.uky.edu/cgi/viewcontent.cgi?article=1041&amp;context=ablation</t>
  </si>
  <si>
    <t>https://uknowledge.uky.edu/cgi/viewcontent.cgi?article=1120&amp;context=psychology_etds</t>
  </si>
  <si>
    <t>https://uknowledge.uky.edu/cgi/viewcontent.cgi?article=6780&amp;context=igc</t>
  </si>
  <si>
    <t>https://uknowledge.uky.edu/cgi/viewcontent.cgi?article=1235&amp;context=internalmedicine_facpub</t>
  </si>
  <si>
    <t>https://www.vhpb.org/files/html/Meetings_and_publications/VHPB_Meetings/Kyiv2004/backgrounddoc/CVPEFactSheetAIMeLearningPilot.pdf</t>
  </si>
  <si>
    <t>https://www.vhpb.org/files/html/Meetings_and_publications/Pre-meeting_documents/PremeetingANTWM.pdf</t>
  </si>
  <si>
    <t>https://www.vhpb.org/files/html/Meetings_and_publications/Viral_Hepatitis_Newsletters/vhv16n2.pdf</t>
  </si>
  <si>
    <t>http://www.vhpb.org/files/html/Meetings_and_publications/Presentations/SPLIT21.pdf</t>
  </si>
  <si>
    <t>https://www.vhpb.org/files/html/Meetings_and_publications/Presentations/IST43EngImnadze.pdf</t>
  </si>
  <si>
    <t>http://www.vhpb.org/files/html/Meetings_and_publications/Presentations/IST52RusNelson.pdf</t>
  </si>
  <si>
    <t>http://www.vhpb.org/files/html/Meetings_and_publications/Presentations/LJUBL43.pdf</t>
  </si>
  <si>
    <t>http://www.vhpb.org/files/html/Meetings_and_publications/VHPB_Meetings/Kyiv2004/pdf/S8Den.pdf</t>
  </si>
  <si>
    <t>http://www.vhpb.org/files/html/Meetings_and_publications/Presentations/HEPD123%20Mamuka%20Zakalashvili.pdf</t>
  </si>
  <si>
    <t>http://www.vhpb.org/files/html/Meetings_and_publications/Presentations/LJUBL41.pdf</t>
  </si>
  <si>
    <t>https://uknowledge.uky.edu/cgi/viewcontent.cgi?article=1007&amp;context=kjhepp</t>
  </si>
  <si>
    <t>https://uknowledge.uky.edu/cgi/viewcontent.cgi?article=1666&amp;context=law_facpub</t>
  </si>
  <si>
    <t>https://uknowledge.uky.edu/cgi/viewcontent.cgi?article=1662&amp;context=law_facpub</t>
  </si>
  <si>
    <t>https://uknowledge.uky.edu/cgi/viewcontent.cgi?article=1028&amp;context=sociology_etds</t>
  </si>
  <si>
    <t>https://uknowledge.uky.edu/cgi/viewcontent.cgi?article=1010&amp;context=ipsvaw_facpub</t>
  </si>
  <si>
    <t>https://uknowledge.uky.edu/context/emrs/article/1000/viewcontent/auto_convert.pdf</t>
  </si>
  <si>
    <t>https://uknowledge.uky.edu/cgi/viewcontent.cgi?article=1003&amp;context=me_textbooks</t>
  </si>
  <si>
    <t>https://uknowledge.uky.edu/cgi/viewcontent.cgi?article=1534&amp;context=klj</t>
  </si>
  <si>
    <t>https://uknowledge.uky.edu/cgi/viewcontent.cgi?article=1138&amp;context=crvaw_facpub</t>
  </si>
  <si>
    <t>http://www.vhpb.org/files/html/Meetings_and_publications/Presentations/IST41EngFavorov.pdf</t>
  </si>
  <si>
    <t>http://www.vhpb.org/files/html/Meetings_and_publications/Presentations/EDI32Carmanweb.pdf</t>
  </si>
  <si>
    <t>http://www.vhpb.org/files/html/Meetings_and_publications/Presentations/BRAS62.pdf</t>
  </si>
  <si>
    <t>https://www.vhpb.org/files/html/Meetings_and_publications/Presentations/S34enLobanov.pdf</t>
  </si>
  <si>
    <t>http://www.vhpb.org/files/html/Meetings_and_publications/VHPB_Meetings/Kyiv2004/backgrounddoc/WHOEIntroductionhebBvaccine.pdf</t>
  </si>
  <si>
    <t>http://www.vhpb.org/files/html/Meetings_and_publications/Presentations/S64enTursunova.pdf</t>
  </si>
  <si>
    <t>https://www.vhpb.org/files/html/Meetings_and_publications/VHPB_Meetings/Kyiv2004/pdf/S7B4enLavanchy.pdf</t>
  </si>
  <si>
    <t>http://www.vhpb.org/files/html/Meetings_and_publications/Presentations/S615enMaire.pdf</t>
  </si>
  <si>
    <t>http://www.vhpb.org/files/html/Meetings_and_publications/Presentations/EDI45Hutchinsonweb.pdf</t>
  </si>
  <si>
    <t>https://www.vhpb.org/files/html/Meetings_and_publications/VHPB_Meetings/Kyiv2004/pdf/S7A1enGoldstein.pdf</t>
  </si>
  <si>
    <t>https://uknowledge.uky.edu/cgi/viewcontent.cgi?article=1001&amp;context=slis_present</t>
  </si>
  <si>
    <t>https://uknowledge.uky.edu/cgi/viewcontent.cgi?article=1008&amp;context=jah</t>
  </si>
  <si>
    <t>https://uknowledge.uky.edu/cgi/viewcontent.cgi?article=1090&amp;context=ky_grazing</t>
  </si>
  <si>
    <t>https://uknowledge.uky.edu/cgi/viewcontent.cgi?article=1253&amp;context=disclosure</t>
  </si>
  <si>
    <t>https://uknowledge.uky.edu/cgi/viewcontent.cgi?article=1098&amp;context=jah</t>
  </si>
  <si>
    <t>https://uknowledge.uky.edu/cgi/viewcontent.cgi?article=1015&amp;context=neurobio_facpub</t>
  </si>
  <si>
    <t>https://uknowledge.uky.edu/cgi/viewcontent.cgi?article=1076&amp;context=vad</t>
  </si>
  <si>
    <t>https://uknowledge.uky.edu/cgi/viewcontent.cgi?article=1000&amp;context=pss_present</t>
  </si>
  <si>
    <t>https://uknowledge.uky.edu/cgi/viewcontent.cgi?article=1148&amp;context=ece_etds</t>
  </si>
  <si>
    <t>https://www.vhpb.org/files/html/Meetings_and_publications/VHPB_Meetings/Kyiv2004/pdf/S53ruMaire.pdf</t>
  </si>
  <si>
    <t>http://www.vhpb.org/files/html/Meetings_and_publications/VHPB_Meetings/Kyiv2004/backgrounddoc/B9EMeaslesSurveillanceGuidelinesEng.pdf</t>
  </si>
  <si>
    <t>http://www.vhpb.org/files/html/Meetings_and_publications/Presentations/VDL22Jullien.pdf</t>
  </si>
  <si>
    <t>https://www.vhpb.org/files/html/Meetings_and_publications/VHPB_Meetings/Kyiv2004/pdf/S8Ben.pdf</t>
  </si>
  <si>
    <t>http://www.vhpb.org/files/html/Meetings_and_publications/Presentations/IST33EngHoet.pdf</t>
  </si>
  <si>
    <t>http://www.vhpb.org/files/html/Meetings_and_publications/Presentations/COV221.pdf</t>
  </si>
  <si>
    <t>https://www.vhpb.org/files/html/Meetings_and_publications/Presentations/VDL42Zoulim.pdf</t>
  </si>
  <si>
    <t>http://www.vhpb.org/files/html/Meetings_and_publications/Presentations/MADS71Conclusions.pdf</t>
  </si>
  <si>
    <t>http://www.vhpb.org/files/html/Meetings_and_publications/VHPB_Meetings/geneva2002/S2AP1%20Grob.pdf</t>
  </si>
  <si>
    <t>http://www.vhpb.org/files/html/Meetings_and_publications/Presentations/ANTWM41.pdf</t>
  </si>
  <si>
    <t>https://uknowledge.uky.edu/cgi/viewcontent.cgi?article=1000&amp;context=ms_patents</t>
  </si>
  <si>
    <t>https://uknowledge.uky.edu/cgi/viewcontent.cgi?article=1165&amp;context=ky_alfalfa</t>
  </si>
  <si>
    <t>https://uknowledge.uky.edu/cgi/viewcontent.cgi?article=1093&amp;context=english_etds</t>
  </si>
  <si>
    <t>https://uknowledge.uky.edu/cgi/viewcontent.cgi?article=1015&amp;context=ipsvaw_facpub</t>
  </si>
  <si>
    <t>https://uknowledge.uky.edu/cgi/viewcontent.cgi?article=3108&amp;context=klj</t>
  </si>
  <si>
    <t>https://uknowledge.uky.edu/cgi/viewcontent.cgi?article=1046&amp;context=forage_news</t>
  </si>
  <si>
    <t>https://uknowledge.uky.edu/cgi/viewcontent.cgi?article=1004&amp;context=management_etds</t>
  </si>
  <si>
    <t>http://www.vhpb.org/files/html/Meetings_and_publications/Presentations/VIEN51.pdf</t>
  </si>
  <si>
    <t>http://www.vhpb.org/files/html/Meetings_and_publications/Presentations/ANTS53.pdf</t>
  </si>
  <si>
    <t>https://www.vhpb.org/files/html/Meetings_and_publications/VHPB_Meetings/Kyiv2004/pdf/S34enLobanov.pdf</t>
  </si>
  <si>
    <t>https://www.vhpb.org/files/html/Meetings_and_publications/VHPB_Meetings/Kyiv2004/pdf/S615ruMaire.pdf</t>
  </si>
  <si>
    <t>https://www.vhpb.org/files/html/Meetings_and_publications/VHPB_Meetings/Kyiv2004/pdf/S34ruLobanov.pdf</t>
  </si>
  <si>
    <t>http://www.vhpb.org/files/html/Meetings_and_publications/Presentations/SEV42Lavanchy.pdf</t>
  </si>
  <si>
    <t>https://www.vhpb.org/files/html/Meetings_and_publications/Presentations/IST23EngCiblakBadur.pdf</t>
  </si>
  <si>
    <t>http://www.vhpb.org/files/html/Meetings_and_publications/Presentations/ROTS71.pdf</t>
  </si>
  <si>
    <t>https://www.vhpb.org/files/html/Meetings_and_publications/VHPB_Meetings/Kyiv2004/pdf/S8Dru.pdf</t>
  </si>
  <si>
    <t>http://www.vhpb.org/files/html/Meetings_and_publications/Pre-meeting_documents/PremeetingV1HA.pdf</t>
  </si>
  <si>
    <t>https://uknowledge.uky.edu/cgi/viewcontent.cgi?article=1401&amp;context=disclosure</t>
  </si>
  <si>
    <t>https://uknowledge.uky.edu/cgi/viewcontent.cgi?article=1008&amp;context=emergency_facpub</t>
  </si>
  <si>
    <t>https://uknowledge.uky.edu/cgi/viewcontent.cgi?article=1025&amp;context=ltt_etds</t>
  </si>
  <si>
    <t>https://uknowledge.uky.edu/cgi/viewcontent.cgi?article=1277&amp;context=cph_etds</t>
  </si>
  <si>
    <t>https://uknowledge.uky.edu/cgi/viewcontent.cgi?article=1011&amp;context=history_etds</t>
  </si>
  <si>
    <t>http://www.vhpb.org/files/html/Meetings_and_publications/Presentations/VDL33Jacquet.pdf</t>
  </si>
  <si>
    <t>http://www.vhpb.org/files/html/Meetings_and_publications/Presentations/SPLIT54.pdf</t>
  </si>
  <si>
    <t>https://www.vhpb.org/files/html/Meetings_and_publications/VHPB_Meetings/Kyiv2004/pdf/S63ruGalyada.pdf</t>
  </si>
  <si>
    <t>http://www.vhpb.org/files/html/Meetings_and_publications/Presentations/BRUS51B.pdf</t>
  </si>
  <si>
    <t>http://www.vhpb.org/files/html/Meetings_and_publications/Presentations/LOND52.pdf</t>
  </si>
  <si>
    <t>https://www.vhpb.org/files/html/Meetings_and_publications/VHPB_Meetings/Kyiv2004/backgrounddoc/B8EMeaslesFieldGuideEngWeb.pdf</t>
  </si>
  <si>
    <t>http://www.vhpb.org/files/html/Meetings_and_publications/Viral_Hepatitis_Newsletters/vhv14n2.pdf</t>
  </si>
  <si>
    <t>http://www.vhpb.org/files/html/Meetings_and_publications/Presentations/LISS53.pdf</t>
  </si>
  <si>
    <t>http://www.vhpb.org/files/html/Meetings_and_publications/Pre-meeting_documents/PreMeetDocMadrid.pdf</t>
  </si>
  <si>
    <t>http://www.vhpb.org/files/html/Meetings_and_publications/Presentations/ATHS71.pdf</t>
  </si>
  <si>
    <t>https://uknowledge.uky.edu/cgi/viewcontent.cgi?article=1057&amp;context=caer_patents</t>
  </si>
  <si>
    <t>https://uknowledge.uky.edu/cgi/viewcontent.cgi?article=1072&amp;context=history_etds</t>
  </si>
  <si>
    <t>https://uknowledge.uky.edu/cgi/viewcontent.cgi?article=1066&amp;context=hisp_etds</t>
  </si>
  <si>
    <t>https://uknowledge.uky.edu/cgi/viewcontent.cgi?article=1129&amp;context=edsrc_etds</t>
  </si>
  <si>
    <t>https://uknowledge.uky.edu/cgi/viewcontent.cgi?article=1002&amp;context=ablation_code&amp;httpsredir=1</t>
  </si>
  <si>
    <t>https://uknowledge.uky.edu/cgi/viewcontent.cgi?params=/context/kwrri_proceedings/article/1155/&amp;path_info=KWRRI_2023_Symposium_Proceediner_event_w_award_winners__002__18.pdf</t>
  </si>
  <si>
    <t>https://uknowledge.uky.edu/cgi/viewcontent.cgi?article=1022&amp;context=hes_etds</t>
  </si>
  <si>
    <t>http://www.vhpb.org/files/html/Meetings_and_publications/Presentations/RIGA11.pdf</t>
  </si>
  <si>
    <t>http://www.vhpb.org/files/html/Meetings_and_publications/Presentations/LJUBL39ad.pdf</t>
  </si>
  <si>
    <t>http://www.vhpb.org/files/html/Meetings_and_publications/Presentations/RUS43%20Semenenko,%20Asratyan%20EN.pdf</t>
  </si>
  <si>
    <t>http://www.vhpb.org/files/html/Meetings_and_publications/Presentations/RUS42%20Saryglar%20EN.pdf</t>
  </si>
  <si>
    <t>http://www.vhpb.org/files/html/Meetings_and_publications/Presentations/BRAS111.pdf</t>
  </si>
  <si>
    <t>https://www.vhpb.org/files/html/Meetings_and_publications/VHPB_Meetings/backgrounddoc/Managment%20guidelines%20introduction%20of%20Hep%20B%20vaccine%20Engl.pdf</t>
  </si>
  <si>
    <t>http://www.vhpb.org/files/html/Meetings_and_publications/Presentations/LUCS21.pdf</t>
  </si>
  <si>
    <t>https://www.vhpb.org/files/html/Meetings_and_publications/VHPB_Meetings/Kyiv2004/backgrounddoc/WHOEIntroductionhebBvaccine.pdf</t>
  </si>
  <si>
    <t>http://www.vhpb.org/files/html/Meetings_and_publications/Presentations/S63enGalyada.pdf</t>
  </si>
  <si>
    <t>https://www.vhpb.org/files/html/Meetings_and_publications/VHPB_Meetings/Kyiv2004/backgrounddoc/B9EMeaslesSurveillanceGuidelinesEng.pdf</t>
  </si>
  <si>
    <t>https://uknowledge.uky.edu/cgi/viewcontent.cgi?article=1286&amp;context=ktc_researchreports</t>
  </si>
  <si>
    <t>https://uknowledge.uky.edu/cgi/viewcontent.cgi?article=1842&amp;context=ktc_researchreports</t>
  </si>
  <si>
    <t>https://uknowledge.uky.edu/cgi/viewcontent.cgi?article=1010&amp;context=philosophy_etds</t>
  </si>
  <si>
    <t>https://uknowledge.uky.edu/cgi/viewcontent.cgi?article=1014&amp;context=music_etds</t>
  </si>
  <si>
    <t>https://uknowledge.uky.edu/cgi/viewcontent.cgi?article=1014&amp;context=leadership_development</t>
  </si>
  <si>
    <t>https://uknowledge.uky.edu/cgi/viewcontent.cgi?article=4065&amp;context=igc</t>
  </si>
  <si>
    <t>https://uknowledge.uky.edu/cgi/viewcontent.cgi?article=1790&amp;context=gradschool_diss</t>
  </si>
  <si>
    <t>http://www.vhpb.org/files/html/Meetings_and_publications/VHPB_Meetings/Kyiv2004/pdf/S53enMaire.pdf</t>
  </si>
  <si>
    <t>http://www.vhpb.org/files/html/Meetings_and_publications/Presentations/IST42EngHayrapetyan.pdf</t>
  </si>
  <si>
    <t>http://www.vhpb.org/files/html/Meetings_and_publications/Presentations/IST31Engandre.pdf</t>
  </si>
  <si>
    <t>http://www.vhpb.org/files/html/Meetings_and_publications/Pre-meeting_documents/premeetingBRUS.pdf</t>
  </si>
  <si>
    <t>http://www.vhpb.org/files/html/Meetings_and_publications/VHPB_Meetings/Kyiv2004/pdf/S65enBrooks.pdf</t>
  </si>
  <si>
    <t>https://www.vhpb.org/files/html/Meetings_and_publications/Pre-meeting_documents/premeetingBAR.pdf</t>
  </si>
  <si>
    <t>http://www.vhpb.org/files/html/Meetings_and_publications/Presentations/BUDS53.pdf</t>
  </si>
  <si>
    <t>https://www.vhpb.org/files/html/Meetings_and_publications/Pre-meeting_documents/premeetingCOP.pdf</t>
  </si>
  <si>
    <t>http://www.vhpb.org/files/html/Meetings_and_publications/Presentations/BUDS69.pdf</t>
  </si>
  <si>
    <t>http://www.vhpb.org/files/html/Meetings_and_publications/Presentations/COPS39.pdf</t>
  </si>
  <si>
    <t>https://uknowledge.uky.edu/cgi/viewcontent.cgi?article=1161&amp;context=music_etds</t>
  </si>
  <si>
    <t>https://uknowledge.uky.edu/cgi/viewcontent.cgi?article=1019&amp;context=leadership_development</t>
  </si>
  <si>
    <t>https://uknowledge.uky.edu/cgi/viewcontent.cgi?article=1004&amp;context=leadership_development</t>
  </si>
  <si>
    <t>https://uknowledge.uky.edu/cgi/viewcontent.cgi?article=1015&amp;context=leadership_development</t>
  </si>
  <si>
    <t>http://www.vhpb.org/files/html/Meetings_and_publications/Presentations/SPLIT61.pdf</t>
  </si>
  <si>
    <t>http://www.vhpb.org/files/html/Meetings_and_publications/Presentations/IST23RusCiblakBadur.pdf</t>
  </si>
  <si>
    <t>http://www.vhpb.org/files/html/Meetings_and_publications/VHPB_Meetings/Kyiv2004/pdf/S615enMaire.pdf</t>
  </si>
  <si>
    <t>http://www.vhpb.org/files/html/Meetings_and_publications/Presentations/RUS42%20Saryglar%20RU.pdf</t>
  </si>
  <si>
    <t>http://www.vhpb.org/files/html/Meetings_and_publications/Presentations/HUN305B.pdf</t>
  </si>
  <si>
    <t>http://www.vhpb.org/files/html/Meetings_and_publications/Presentations/ANTWM25.pdf</t>
  </si>
  <si>
    <t>http://www.vhpb.org/files/html/Meetings_and_publications/Presentations/LOND32.pdf</t>
  </si>
  <si>
    <t>http://www.vhpb.org/files/html/Meetings_and_publications/Presentations/S2AP4lavanchy.pdf</t>
  </si>
  <si>
    <t>https://www.vhpb.org/files/html/Meetings_and_publications/VHPB_Meetings/Kyiv2004/backgrounddoc/WHOEincreasingimmcov.pdf</t>
  </si>
  <si>
    <t>http://www.vhpb.org/files/html/Meetings_and_publications/Presentations/LISS54.pdf</t>
  </si>
  <si>
    <t>https://www.vhpb.org/files/html/Meetings_and_publications/VHPB_Meetings/Kyiv2004/pdf/S8Bru.pdf</t>
  </si>
  <si>
    <t>http://www.vhpb.org/files/html/Meetings_and_publications/VHPB_Meetings/Kyiv2004/backgrounddoc/B6EHowtoaddresseventsallege.pdf</t>
  </si>
  <si>
    <t>https://www.vhpb.org/files/html/Meetings_and_publications/VHPB_Meetings/Kyiv2004/backgrounddoc/vhv12n1safety.pdf</t>
  </si>
  <si>
    <t>http://www.vhpb.org/files/html/Meetings_and_publications/Presentations/EDI21Thomasweb.pdf</t>
  </si>
  <si>
    <t>http://www.vhpb.org/files/html/Meetings_and_publications/VHPB_Meetings/Kyiv2004/backgrounddoc/A2EETAGErecommendationseng.pdf</t>
  </si>
  <si>
    <t>https://www.vhpb.org/files/html/Meetings_and_publications/Viral_Hepatitis_Newsletters/VH11n2.pdf</t>
  </si>
  <si>
    <t>http://www.vhpb.org/files/html/Meetings_and_publications/Presentations/ROM43Yazdanpanah.pdf</t>
  </si>
  <si>
    <t>https://www.vhpb.org/files/html/Meetings_and_publications/Pre-meeting_documents/PremeetDocVHPBBerlin03.pdf</t>
  </si>
  <si>
    <t>http://www.vhpb.org/files/html/Meetings_and_publications/Presentations/LUCS42.pdf</t>
  </si>
  <si>
    <t>http://www.vhpb.org/files/html/Meetings_and_publications/Viral_Hepatitis_Newsletters/VH11n2.pdf</t>
  </si>
  <si>
    <t>https://www.thefa.com/-/media/cfa/norfolkfa/files/referees/introduction-to-refereeing-presentation.ashx?la=en</t>
  </si>
  <si>
    <t>https://www.straightwire.com/PDFs/SYSC.pdf</t>
  </si>
  <si>
    <t>https://ztem.by/en/news-and-media/news-2021-12-07-3/?print=pdf</t>
  </si>
  <si>
    <t>https://www.researchgate.net/publication/257876365_Systemic_juvenile_idiopathic_arthritis_in_the_republic_of_Bashkortostan/fulltext/027a45560cf2195fcb2a53dc/257876365_Systemic_juvenile_idiopathic_arthritis_in_the_republic_of_Bashkortostan.pdf</t>
  </si>
  <si>
    <t>https://isof.diva-portal.org/smash/get/diva2:1511949/FULLTEXT01.pdf</t>
  </si>
  <si>
    <t>https://publications.iom.int/fr/system/files/pdf/ibm_sahel_report_mauritanie.pdf</t>
  </si>
  <si>
    <t>https://www.researchgate.net/publication/257876365_Systemic_juvenile_idiopathic_arthritis_in_the_republic_of_Bashkortostan/fulltext/027a45560cf2195fcb2a53dc/Systemic-juvenile-idiopathic-arthritis-in-the-republic-of-Bashkortostan.pdf</t>
  </si>
  <si>
    <t>https://www.researchgate.net/profile/Yann-Leroux/publication/339127464_BROUILLON_Comment_ecrire_une_bonne_etude_de_cas_en_psychologie_clinique/links/5e3ebd82a6fdccd96592e87a/BROUILLON-Comment-ecrire-une-bonne-etude-de-cas-en-psychologie-clinique.pdf</t>
  </si>
  <si>
    <t>https://dl.teamviewer.com/docs/en/TeamViewer_firststeps_presentation_en.pdf</t>
  </si>
  <si>
    <t>http://www.ifsi-troyes.fr/sites/default/files/le_modele_conceptuel_decrit_par_virginia_henderson_2.pdf</t>
  </si>
  <si>
    <t>https://www.cdprojekt.com/en/wp-content/uploads-en/2022/04/fy-2021-presentation-1504-compressed.pdf</t>
  </si>
  <si>
    <t>https://www.researchgate.net/publication/257876364_Prevalence_and_incidence_of_juvenile_idiopathic_arthritis_in_children_in_the_republic_of_Bashkortostan_the_epidemiological_study/fulltext/0278e5050cf2c6a3a06fa9d3/257876364_Prevalence_and_incidence_of_juvenile_idiopathic_arthritis_in_children_in_the_republic_of_Bashkortostan_the_epidemiological_study.pdf</t>
  </si>
  <si>
    <t>https://pdf.usaid.gov/pdf_docs/Pnadf627.pdf</t>
  </si>
  <si>
    <t>https://www.jstor.org/stable/25836840</t>
  </si>
  <si>
    <t>https://irp.cdn-website.com/35242ebf/files/uploaded/UNR Presentation du Doctorat Formacion en investigacion narrativa y (auto)biografica en educacion.pdf</t>
  </si>
  <si>
    <t>https://www.meyerburger.com/fileadmin/user_upload/Downloads/Geschaeftsberichte/2023_Presentation_Fiscal_Year_EN.pdf</t>
  </si>
  <si>
    <t>http://vertebresfossiles.free.fr/pdf/presentation_chapelle_en_serval.pdf</t>
  </si>
  <si>
    <t>https://www.researchgate.net/publication/257876364_Prevalence_and_incidence_of_juvenile_idiopathic_arthritis_in_children_in_the_republic_of_Bashkortostan_the_epidemiological_study/fulltext/0278e5050cf2c6a3a06fa9d3/Prevalence-and-incidence-of-juvenile-idiopathic-arthritis-in-children-in-the-republic-of-Bashkortostan-the-epidemiological-study.pdf</t>
  </si>
  <si>
    <t>https://link.springer.com/content/pdf/10.1186/1546-0096-9-S1-P145.pdf</t>
  </si>
  <si>
    <t>https://ped-rheum.biomedcentral.com/counter/pdf/10.1186/1546-0096-9-S1-P145.pdf</t>
  </si>
  <si>
    <t>https://www.ema.europa.eu/en/documents/presentation/presentation-ema-regulatory-science-2025-reinforcing-patient-relevance-evidence-generation-feedback_en.pdf</t>
  </si>
  <si>
    <t>https://www.straightwire.com/PDFs/SYSC_SGH.pdf</t>
  </si>
  <si>
    <t>https://ped-rheum.biomedcentral.com/track/pdf/10.1186/1546-0096-9-S1-P146.pdf</t>
  </si>
  <si>
    <t>https://www.santander.com/content/dam/santander-com/en/documentos/resultados-trimestrales/2017/4q/RT-4Q-2017-Results Presentations-en.pdf</t>
  </si>
  <si>
    <t>https://ped-rheum.biomedcentral.com/track/pdf/10.1186/1546-0096-9-S1-P145.pdf?site=ped-rheum.biomedcentral.com</t>
  </si>
  <si>
    <t>https://www.ema.europa.eu/en/documents/presentation/presentation-age-appropriate-formulations-paediatric-needs_en.pdf</t>
  </si>
  <si>
    <t>https://yourtickettowork.ssa.gov/Assets/docs/information-center/events-archive/national-calls/2021-national-calls/2021-04-27-All-EN-Payments-Presentation.pdf</t>
  </si>
  <si>
    <t>https://unctad.org/system/files/official-document/wir2010_presentation_en.pdf</t>
  </si>
  <si>
    <t>https://lup.lub.lu.se/luur/download?func=downloadFile&amp;recordOId=8942639&amp;fileOId=8953463</t>
  </si>
  <si>
    <t>https://techcentral.co.za/wp-content/uploads/2011/09/iBW-Revision-Press-Presentation_20110929.pdf</t>
  </si>
  <si>
    <t>https://www.tlog.lth.se/fileadmin/tlog/Utbildning/Kurser/Att_-_Metod_PM/AttG_F6raEnPresentation.pdf</t>
  </si>
  <si>
    <t>https://core.ac.uk/download/pdf/81535389.pdf</t>
  </si>
  <si>
    <t>http://www.innmain.eu/wp-content/uploads/intranet/annual meetings/2014 dudley/DC 17b - ibW_Presentation.pdf</t>
  </si>
  <si>
    <t>https://www.ema.europa.eu/en/documents/presentation/presentation-ema-regulatory-science-2025-foster-innovation-clinical-trials_en.pdf</t>
  </si>
  <si>
    <t>http://www.diva-portal.org/smash/get/diva2:1224789/FULLTEXT01.pdf</t>
  </si>
  <si>
    <t>http://www.ukforsk.se/hembygd/SPU_Presentation 2008.pdf</t>
  </si>
  <si>
    <t>http://www.grsentiers.org/pdf/Presentation_gen_sgr_2013_pour_site_web_SGR.pdf</t>
  </si>
  <si>
    <t>https://iena77.circo.ac-creteil.fr/IMG/pdf/saut_en_longueur_presentation.pdf</t>
  </si>
  <si>
    <t>https://grsentiers.org/pdf/Presentation_gen_sgr_2013_pour_site_web_SGR.pdf</t>
  </si>
  <si>
    <t>https://www.ema.europa.eu/en/documents/presentation/tgn1412-what-happened-suntharalingam-n-panoskaltsis_en.pdf</t>
  </si>
  <si>
    <t>http://www.vhpb.org/files/html/Meetings_and_publications/Presentations/S7A1enGoldstein.pdf</t>
  </si>
  <si>
    <t>http://www.vhpb.org/sites/default/files/ILC2017%20-%20Hep-CORE_treatment_poster.pdf</t>
  </si>
  <si>
    <t>http://www.vhpb.org/files/html/Meetings_and_publications/VHPB_Meetings/Kyiv2004/pdf/S51enDuclos.pdf</t>
  </si>
  <si>
    <t>http://www.vhpb.org/files/html/Meetings_and_publications/VHPB_Meetings/Kyiv2004/pdf/S64enTursunova.pdf</t>
  </si>
  <si>
    <t>https://www.vhpb.org/files/html/Meetings_and_publications/Viral_Hepatitis_Newsletters/vhv12n1.pdf</t>
  </si>
  <si>
    <t>http://www.vhpb.org/files/html/Meetings_and_publications/Presentations/IST22EngMosina.pdf</t>
  </si>
  <si>
    <t>http://www.vhpb.org/files/html/Meetings_and_publications/Presentations/S34enLobanov.pdf</t>
  </si>
  <si>
    <t>http://www.vhpb.org/files/html/Meetings_and_publications/Presentations/HUN402.pdf</t>
  </si>
  <si>
    <t>http://www.vhpb.org/files/html/Meetings_and_publications/VHPB_Meetings/Kyiv2004/backgrounddoc/A6EGACVShepBleukaemia.pdf</t>
  </si>
  <si>
    <t>http://www.vhpb.org/files/html/Meetings_and_publications/Presentations/VDL42Zoulim.pdf</t>
  </si>
  <si>
    <t>https://www.vhpb.org/files/html/Meetings_and_publications/Viral_Hepatitis_Newsletters/vhv21n1.pdf</t>
  </si>
  <si>
    <t>https://www.vhpb.org/files/html/Meetings_and_publications/VHPB_Meetings/Kyiv2004/pdf/S53enMaire.pdf</t>
  </si>
  <si>
    <t>http://www.vhpb.org/files/html/Meetings_and_publications/Presentations/MADS34PerezGracia.pdf</t>
  </si>
  <si>
    <t>http://www.vhpb.org/files/html/Meetings_and_publications/Presentations/BRAS24.pdf</t>
  </si>
  <si>
    <t>http://www.vhpb.org/files/html/Meetings_and_publications/Pre-meeting_documents/BackgroundBUCH2018.pdf</t>
  </si>
  <si>
    <t>http://www.vhpb.org/files/html/Meetings_and_publications/VHPB_Meetings/Kyiv2004/pdf/S615ruMaire.pdf</t>
  </si>
  <si>
    <t>http://www.vhpb.org/files/html/Meetings_and_publications/Presentations/IST32EngChongsrisawat.pdf</t>
  </si>
  <si>
    <t>http://www.vhpb.org/files/html/Meetings_and_publications/Pre-meeting_documents/premeetingSPLIT.pdf</t>
  </si>
  <si>
    <t>http://www.vhpb.org/files/html/Meetings_and_publications/VHPB_Meetings/Kyiv2004/backgrounddoc/CVPEFactSheetAIMeLearningPilot.pdf</t>
  </si>
  <si>
    <t>http://www.vhpb.org/files/html/Meetings_and_publications/VHPB_Meetings/Kyiv2004/pdf/S7B4enLavanchy.pdf</t>
  </si>
  <si>
    <t>https://www.vhpb.org/files/html/Meetings_and_publications/Presentations/BRAS24.pdf</t>
  </si>
  <si>
    <t>http://www.vhpb.org/files/html/Meetings_and_publications/VHPB_Meetings/Kyiv2004/pdf/S8Dru.pdf</t>
  </si>
  <si>
    <t>https://www.vhpb.org/files/html/Meetings_and_publications/VHPB_Meetings/Kyiv2004/pdf/S23ruLobanov.pdf</t>
  </si>
  <si>
    <t>http://www.vhpb.org/files/html/Meetings_and_publications/VHPB_Meetings/Kyiv2004/backgrounddoc/B8EMeaslesFieldGuideEngWeb.pdf</t>
  </si>
  <si>
    <t>http://www.vhpb.org/files/html/Meetings_and_publications/Pre-meeting_documents/premeetingALB.pdf</t>
  </si>
  <si>
    <t>http://www.vhpb.org/files/html/Meetings_and_publications/Pre-meeting_documents/PremeetDocVHPBBerlin03.pdf</t>
  </si>
  <si>
    <t>http://www.vhpb.org/files/html/Meetings_and_publications/Presentations/IST23EngCiblakBadur.pdf</t>
  </si>
  <si>
    <t>http://www.vhpb.org/files/html/Meetings_and_publications/Viral_Hepatitis_Newsletters/vhv%2018n1.pdf</t>
  </si>
  <si>
    <t>http://www.vhpb.org/files/html/Meetings_and_publications/VHPB_Meetings/Kyiv2004/pdf/S63enGalyada.pdf</t>
  </si>
  <si>
    <t>http://www.vhpb.org/files/html/Meetings_and_publications/Pre-meeting_documents/premeetingCOP.pdf</t>
  </si>
  <si>
    <t>http://www.vhpb.org/files/html/Meetings_and_publications/VHPB_Meetings/Kyiv2004/pdf/S23enLobanov.pdf</t>
  </si>
  <si>
    <t>http://www.vhpb.org/files/html/Meetings_and_publications/VHPB_Meetings/Kyiv2004/pdf/S8Ben.pdf</t>
  </si>
  <si>
    <t>http://www.vhpb.org/files/html/Meetings_and_publications/VHPB_Meetings/Kyiv2004/pdf/S7B4ruLavanchy.pdf</t>
  </si>
  <si>
    <t>http://www.vhpb.org/files/html/Meetings_and_publications/VHPB_Meetings/Kyiv2004/backgrounddoc/WHOEincreasingimmcov.pdf</t>
  </si>
  <si>
    <t>http://www.vhpb.org/files/docs/VHPB%20Newsletter%201%202016.pdf</t>
  </si>
  <si>
    <t>https://www.vhpb.org/files/html/Meetings_and_publications/VHPB_Meetings/Kyiv2004/backgrounddoc/B3EHibmeningitisintheprevaccineera.pdf</t>
  </si>
  <si>
    <t>http://www.vhpb.org/files/html/Meetings_and_publications/VHPB_Meetings/Kyiv2004/pdf/S63ruGalyada.pdf</t>
  </si>
  <si>
    <t>http://www.vhpb.org/files/html/Meetings_and_publications/VHPB_Meetings/Kyiv2004/pdf/S34enLobanov.pdf</t>
  </si>
  <si>
    <t>http://www.vhpb.org/files/html/Meetings_and_publications/VHPB_Meetings/Kyiv2004/backgrounddoc/B3EHibmeningitisintheprevaccineera.pdf</t>
  </si>
  <si>
    <t>http://www.vhpb.org/files/html/Meetings_and_publications/Pre-meeting_documents/premeetingLJUBL2016.pdf</t>
  </si>
  <si>
    <t>http://www.vhpb.org/files/html/Meetings_and_publications/Viral_Hepatitis_Newsletters/vhv21n1.pdf</t>
  </si>
  <si>
    <t>http://www.vhpb.org/files/html/Meetings_and_publications/VHPB_Meetings/Kyiv2004/pdf/S53ruMaire.pdf</t>
  </si>
  <si>
    <t>http://www.vhpb.org/files/html/Meetings_and_publications/VHPB_Meetings/backgrounddoc/Managment%20guidelines%20introduction%20of%20Hep%20B%20vaccine%20Engl.pdf</t>
  </si>
  <si>
    <t>http://www.vhpb.org/files/html/Meetings_and_publications/VHPB_Meetings/Kyiv2004/backgrounddoc/vhv12n1safety.pdf</t>
  </si>
  <si>
    <t>http://www.vhpb.org/files/html/Meetings_and_publications/VHPB_Meetings/Kyiv2004/pdf/S8Bru.pdf</t>
  </si>
  <si>
    <t>http://www.vhpb.org/files/html/Meetings_and_publications/VHPB_Meetings/Kyiv2004/pdf/S23ruLobanov.pdf</t>
  </si>
  <si>
    <t>http://www.vhpb.org/files/html/Meetings_and_publications/VHPB_Meetings/Kyiv2004/pdf/S34ruLobanov.pdf</t>
  </si>
  <si>
    <t>https://www.alstom.com/sites/alstom.com/files/2023/11/14/20231115_Half_Year_Results_presentation.pdf</t>
  </si>
  <si>
    <t>https://www.alstom.com/sites/alstom.com/files/2024/01/24/20240124_Presentation_Q3_Financial_Results_EN.pdf</t>
  </si>
  <si>
    <t>https://www.alstom.com/sites/alstom.com/files/2023/01/25/20230125_Q3_Financial_Results_Analyst_Presentation_EN.pdf</t>
  </si>
  <si>
    <t>https://www.alstom.com/sites/alstom.com/files/2023/07/24/20230725_PR_Q1_Results_Analyst_Presentation_EN.pdf</t>
  </si>
  <si>
    <t>https://www.alstom.com/sites/alstom.com/files/2022/07/18/20220719_FY_2022_23_Q1_Results_presentation.pdf</t>
  </si>
  <si>
    <t>https://www.alstom.com/sites/alstom.com/files/2022/05/10/20220511_FY_2021_2022_full_year_results_analyst_presentation_EN.pdf</t>
  </si>
  <si>
    <t>https://www.alstom.com/sites/alstom.com/files/2022/01/20/20220120_presentation_Q3_2021_2022_EN.pdf</t>
  </si>
  <si>
    <t>https://www.alstom.com/sites/alstom.com/files/2021/07/06/20210706_Analyst__presentation_EN.pdf</t>
  </si>
  <si>
    <t>https://www.alstom.com/sites/alstom.com/files/2023/05/10/20230510_Annual_Results_Analyst_Presentation_EN.pdf</t>
  </si>
  <si>
    <t>https://www.alstom.com/sites/alstom.com/files/2021/12/06/Alstom_in_Morocco_November_2021_FR.pdf</t>
  </si>
  <si>
    <t>https://www.alstom.com/sites/alstom.com/files/2020/09/18/CP_RERNG_180920.pdf</t>
  </si>
  <si>
    <t>https://www.alstom.com/sites/alstom.com/files/2020/11/09/DTRF%20150237%20C1%20EN%20Structural%20Iron%20Castings.pdf</t>
  </si>
  <si>
    <t>https://www.alstom.com/sites/alstom.com/files/2020/12/16/DTRF%20150260%20D%20EN%20Mastic%20and%20Riveting%20Assembly%20for%20Cubicles.pdf</t>
  </si>
  <si>
    <t>https://www.alstom.com/sites/alstom.com/files/2023/02/06/DTRF%20150232%20C1%20EN%20Fitting%20and%20Semi-structural%20Composite%20Parts.pdf</t>
  </si>
  <si>
    <t>https://www.alstom.com/sites/alstom.com/files/2020/03/09/DTRF%20150217%20F%20EN%20Metallic%20Parts%20Corrosion%20Resistance%20Requirements.pdf</t>
  </si>
  <si>
    <t>https://www.alstom.com/sites/alstom.com/files/2022/11/29/DTRF%20150201%20R%20EN%20Gauges%20and%20Carbon%20Steel%20Sheets%20%281%29.pdf</t>
  </si>
  <si>
    <t>https://www.alstom.com/sites/alstom.com/files/2019/04/19/DTRF%20150248%20B1%20EN%20Super%20Galvanized%20Coating%20for%20Carbon%20Steel%20Sheet.pdf</t>
  </si>
  <si>
    <t>https://www.alstom.com/sites/alstom.com/files/2023/01/23/DTRF%20150237%20D%20EN%20Structural%20Iron%20Castings.pdf</t>
  </si>
  <si>
    <t>https://www.alstom.com/sites/alstom.com/files/2020/11/09/DTRF%20150233%20D%20EN%20Stainless%20Steel%20Sheets%2C%20Plates%20and%20Strips.pdf</t>
  </si>
  <si>
    <t>https://www.alstom.com/sites/alstom.com/files/2023/03/17/Alstom_Belgium_Country_Sheet_2023_EN.pdf</t>
  </si>
  <si>
    <t>https://www.alstom.com/sites/alstom.com/files/2020/10/06/September%202020%20-%20Alstom%20ESG%20roadshow%20presentation.pdf</t>
  </si>
  <si>
    <t>https://www.alstom.com/sites/alstom.com/files/2023/06/12/DTRF%20150214%20L%20EN%20Fastened%20Assemblies%20Mounting%20Requirements.pdf</t>
  </si>
  <si>
    <t>https://www.alstom.com/sites/alstom.com/files/2022/11/23/DTRF%20150232%20C%20EN%20Fitting%20and%20Semi-structural%20Composite%20Parts.pdf</t>
  </si>
  <si>
    <t>https://www.alstom.com/sites/alstom.com/files/2018/07/08/Global/Group/Resources/Documents/Investors%20document/Regulated%20Information/Press%20releases/2017/20170927_AnalystPresentation%20-%20Copie.pdf</t>
  </si>
  <si>
    <t>http://www.cenef.ru/file/Paul%20Drummond%20-%20Presentation.pdf</t>
  </si>
  <si>
    <t>http://www.cenef.ru/file/WG3_AR5_Bashmakov.pdf</t>
  </si>
  <si>
    <t>http://www.cenef.ru/file/Modeling.pdf</t>
  </si>
  <si>
    <t>http://www.cenef.ru/file/UK_I_02.pdf</t>
  </si>
  <si>
    <t>http://www.cenef.ru/file/UK_I_05.pdf</t>
  </si>
  <si>
    <t>https://www.alstom.com/sites/alstom.com/files/2021/09/17/Alstom_Italo_NTV_CaseStudy_EN.pdf</t>
  </si>
  <si>
    <t>https://www.alstom.com/sites/alstom.com/files/2021/09/17/Alstom_Sig_Control_Room_b_EN.pdf</t>
  </si>
  <si>
    <t>https://www.alstom.com/sites/alstom.com/files/2021/03/09/Internal%20Rules%20BoD%20FR.pdf</t>
  </si>
  <si>
    <t>https://www.alstom.com/sites/alstom.com/files/2022/02/04/DTRF%20150218%20B%20EN%20Riveted%20or%20Lockbolt%20Assemblies%20Design.pdf</t>
  </si>
  <si>
    <t>https://www.alstom.com/sites/alstom.com/files/2019/04/05/2018-05-16%20Analyst%20presentation%20FY%202017-18%20FINAL.pdf</t>
  </si>
  <si>
    <t>https://www.alstom.com/sites/alstom.com/files/2023/06/12/DTRF%20150210%20P%20EN%20Fastened%20Assemblies%20Design.pdf</t>
  </si>
  <si>
    <t>https://www.alstom.com/sites/alstom.com/files/2023/01/30/Alstom_Equity_Story_EN.pdf</t>
  </si>
  <si>
    <t>https://www.alstom.com/sites/alstom.com/files/2023/05/09/20230510_Annual_Results_Analyst_Presentation_EN.pdf</t>
  </si>
  <si>
    <t>https://www.alstom.com/sites/alstom.com/files/2018/07/29/Alstom%20-%20AS%202018%2017072018%20-%20Presentation%20FR_0.pdf</t>
  </si>
  <si>
    <t>https://www.alstom.com/sites/alstom.com/files/2019/10/15/DTRF%20150611%20F1%20EN%20Surface%20Protection%20Catalogue.pdf</t>
  </si>
  <si>
    <t>https://www.dcyf.wa.gov/sites/default/files/pdf/BraamMar11CA-ADSA.pdf</t>
  </si>
  <si>
    <t>https://library.vcc.ca/media/vcc-library/content-assets/learning-centre/worksheets/presentation-skills/PresentationSkills_EffectivePresentations.pdf</t>
  </si>
  <si>
    <t>https://ntrs.nasa.gov/api/citations/20200000838/downloads/20200000838.pdf</t>
  </si>
  <si>
    <t>https://learning.hccs.edu/faculty/laura.jakubowski/@@download/curriculum_vitae/CV_Laura_Jakubowski.pdf</t>
  </si>
  <si>
    <t>https://www.esquimalt.ca/sites/default/files/docs/municipal-hall/meeting_presentations/Presentation_Application_Template_2024_fillable.pdf</t>
  </si>
  <si>
    <t>https://www.alstom.com/sites/alstom.com/files/2021/08/23/DTRF%20150611%20G%20EN%20Surface%20Protection%20Catalogue.pdf</t>
  </si>
  <si>
    <t>https://www.alstom.com/sites/alstom.com/files/2020/09/21/DTRF%20150263%20C%20EN%20Bearing%20for%20Electrical%20Rotating%20Machine%20and%20Transmission.pdf</t>
  </si>
  <si>
    <t>https://www.alstom.com/sites/alstom.com/files/2023/01/26/Global_Anti_Discrimination_and_Anti_Harassment_Policy_EN.pdf</t>
  </si>
  <si>
    <t>https://www.alstom.com/sites/alstom.com/files/2018/07/12/sd_product_performance_citadis_x05_2017.pdf</t>
  </si>
  <si>
    <t>https://www.alstom.com/sites/alstom.com/files/2021/12/06/Alstom_in_Egypt_November_2021.pdf</t>
  </si>
  <si>
    <t>https://www.alstom.com/sites/alstom.com/files/2022/05/06/DTRF%20150213%20K%20EN%20Fasteners%20Purchasing%20Specification.pdf</t>
  </si>
  <si>
    <t>https://www.alstom.com/sites/alstom.com/files/2023/03/24/DTRF%20150221%20E%20EN%20Main%20Welding%20Terms%20%282%29.pdf</t>
  </si>
  <si>
    <t>https://www.alstom.com/sites/alstom.com/files/2022/10/18/DTRF%20150202%20P%20EN%20Aluminum%20Alloy%20Extruded%20Structural%20Profiles.pdf</t>
  </si>
  <si>
    <t>https://www.alstom.com/sites/alstom.com/files/2021/09/17/Alstom_Product_Sheet_RetractableROCS_EN.pdf</t>
  </si>
  <si>
    <t>https://www.alstom.com/sites/alstom.com/files/2024/02/13/DTRF%20150223%20C%20EN%20Adhesive%20Bonded%20Assemblies%20Design.pdf</t>
  </si>
  <si>
    <t>https://www.alstom.com/sites/alstom.com/files/2022/04/15/DTRF%20150266-1%20D%20EN%20Additive%20Manufacturing%20-%20Purchase%20of%20Metallic%20Parts%20%281%29.pdf</t>
  </si>
  <si>
    <t>https://www.alstom.com/sites/alstom.com/files/2018/07/17/Brazil_Country%20sheet_Alstom%202017_PORT.pdf</t>
  </si>
  <si>
    <t>https://www.alstom.com/sites/alstom.com/files/2018/07/16/country_sheet_singapore_2018_final.pdf</t>
  </si>
  <si>
    <t>https://www.alstom.com/sites/alstom.com/files/2023/06/30/20230630_Alstom_Equity_Story_EN.pdf</t>
  </si>
  <si>
    <t>https://www.alstom.com/sites/alstom.com/files/2021/11/17/20211117_PR_DACH_Design_Award_Avelia_Horizon_EN_0.pdf</t>
  </si>
  <si>
    <t>https://www.alstom.com/sites/alstom.com/files/2020/02/17/20200217%20Analyst%20presentation.pdf?source=content_type%3Areact%7Cfirst_level_url%3Aarticle%7Csection%3Amain_content%7Cbutton%3Abody_link</t>
  </si>
  <si>
    <t>https://www.alstom.com/sites/alstom.com/files/2020/06/16/DTRF%20150620%20B%20EN%20Adhesive%20Bonded%20Assemblies%20Industrialisation_0.pdf</t>
  </si>
  <si>
    <t>https://www.alstom.com/sites/alstom.com/files/2021/09/17/Alstom_Product_Sheet_ROCS_EN.pdf</t>
  </si>
  <si>
    <t>https://www.alstom.com/sites/alstom.com/files/2019/06/24/CP_Alstom_CMD%202019.pdf</t>
  </si>
  <si>
    <t>https://www.alstom.com/sites/alstom.com/files/2018/07/10/Saudi%20Arabia%20-%20Country%20sheet%20-%20English.pdf</t>
  </si>
  <si>
    <t>https://www.knrcl.com/images/investors/KNRC_Investor_Presentation_November_2022.pdf</t>
  </si>
  <si>
    <t>http://www.knrcl.com/images/investors/InvestorsPresentationNov2021.pdf</t>
  </si>
  <si>
    <t>http://www.knrcl.com/images/investors/InvestorPresentation-November2023.pdf</t>
  </si>
  <si>
    <t>https://www.knrcl.com/images/investors/InvestorsPresentation_feb2024.pdf</t>
  </si>
  <si>
    <t>http://www.knrcl.com/images/investors/InvestorPresentation_aug2023.pdf</t>
  </si>
  <si>
    <t>http://www.knrcl.com/images/annual_reports/KNRC_Investor_Presentation_May_2019.pdf</t>
  </si>
  <si>
    <t>http://www.knrcl.com/images/investors/InvestorsPresentation12082022.pdf</t>
  </si>
  <si>
    <t>http://www.knrcl.com/images/investors/KNRC-Investor-Presentation-June-2020.pdf</t>
  </si>
  <si>
    <t>http://www.knrcl.com/images/investors/KNRC-Investor-Presentation-November-2019.pdf</t>
  </si>
  <si>
    <t>http://www.knrcl.com/images/investors/KNRC_Investor_Presentation_August_2016.pdf</t>
  </si>
  <si>
    <t>http://www.knrcl.com/images/investors/KNRC_Investor_Presentation_November_2020.pdf</t>
  </si>
  <si>
    <t>http://www.knrcl.com/images/investors/KNRC_Investor_Presentation_November_2016.pdf</t>
  </si>
  <si>
    <t>http://www.knrcl.com/images/annual_reports/KNRC_Investor_Presentation_May_2018.pdf</t>
  </si>
  <si>
    <t>http://www.knrcl.com/images/annual_reports/KNRC_Investor_Presentation_August_2018.pdf</t>
  </si>
  <si>
    <t>http://www.knrcl.com/images/investors/InvestorPresentation30052022.pdf</t>
  </si>
  <si>
    <t>http://www.knrcl.com/images/investors/KNRC_investor_presentation_febuary_2016.pdf</t>
  </si>
  <si>
    <t>https://www.alstom.com/sites/alstom.com/files/2023/06/06/20230606_PR_URD_available_EN.pdf</t>
  </si>
  <si>
    <t>https://www.alstom.com/sites/alstom.com/files/2020/07/21/DTRF%20150257%20B%20EN%20Piping%20Crimping%20and%20Fittings%20Mounting%20Requirements.pdf</t>
  </si>
  <si>
    <t>https://www.alstom.com/sites/alstom.com/files/2019/09/13/DTRF%20150206%20D%20EN%20Aluminum%20Alloy%20Castings%20for%20Fitting%20Parts.pdf</t>
  </si>
  <si>
    <t>https://www.alstom.com/sites/alstom.com/files/2024/03/01/DTRF_150221_%20E2_%20EN_Welding%20Special%20Process%20Requirements%20%281%29.pdf</t>
  </si>
  <si>
    <t>https://www.alstom.com/sites/alstom.com/files/2018/07/17/uki_idcard_aug2017.pdf</t>
  </si>
  <si>
    <t>https://www.alstom.com/sites/alstom.com/files/2023/03/14/Alstom_in_Italy_Country_Sheet_2023_EN.pdf</t>
  </si>
  <si>
    <t>https://www.alstom.com/sites/alstom.com/files/2021/06/02/20210526_PR_TGV_M_reveal_EN.pdf</t>
  </si>
  <si>
    <t>https://www.alstom.com/sites/alstom.com/files/2020/11/09/DTRF%20150204%20H1%20EN%20Steel%20Casted%20Structural%20Parts.pdf</t>
  </si>
  <si>
    <t>https://www.alstom.com/sites/alstom.com/files/2014/07/01/Presentation%20des%20resolutions%20-%20preamble%20of%20resolutions%20VA%20F.pdf</t>
  </si>
  <si>
    <t>https://www.alstom.com/sites/alstom.com/files/2018/07/17/Alstom%20Italy%202017ok_ita.pdf</t>
  </si>
  <si>
    <t>http://www.knrcl.com/images/investors/KNRC_Investor_Presentation_November_2015.pdf</t>
  </si>
  <si>
    <t>https://www.knrcl.com/images/investors/InvestorPresentation_aug2023.pdf</t>
  </si>
  <si>
    <t>https://www.knrcl.com/images/investors/InvestorPresentation-November2023.pdf</t>
  </si>
  <si>
    <t>https://www.knrcl.com/images/investors/KNRC_Investor_Presentation_May_2023.pdf</t>
  </si>
  <si>
    <t>http://www.knrcl.com/images/investors/KNRC_Investor_Presentation_August_2020.pdf</t>
  </si>
  <si>
    <t>https://www.knrcl.com/images/investors/InvestorPresentation30052022.pdf</t>
  </si>
  <si>
    <t>http://www.knrcl.com/images/investors/KNRC-Investor-Presentation-February-2020.pdf</t>
  </si>
  <si>
    <t>http://www.knrcl.com/images/investors/Investor_Presentation_May_2016.pdf</t>
  </si>
  <si>
    <t>http://www.knrcl.com/images/investors/KNRC_Investor_Presentation_February_2021.pdf</t>
  </si>
  <si>
    <t>https://www.knrcl.com/images/investors/InvestorsPresentationNov2021.pdf</t>
  </si>
  <si>
    <t>https://www.alstom.com/sites/alstom.com/files/2018/07/16/country_sheet_hong_kong_2018_final.pdf</t>
  </si>
  <si>
    <t>https://www.alstom.com/sites/alstom.com/files/2023/01/31/DTRF%20150279%20A%20Metal%20hoses%20purchase%20specification%20%281%29.pdf</t>
  </si>
  <si>
    <t>https://www.alstom.com/sites/alstom.com/files/2021/07/06/20210607_AGM_Meeting_Brochure_EN.pdf</t>
  </si>
  <si>
    <t>https://www.alstom.com/sites/alstom.com/files/2020/07/10/Alstom%20Diversity%20and%20Inclusion%20Charter_French%20Nov%2019.pdf</t>
  </si>
  <si>
    <t>https://www.alstom.com/sites/alstom.com/files/2022/05/06/DTRF%20150201%20R%20EN%20Gauges%20and%20Carbon%20Steel%20Sheets.pdf</t>
  </si>
  <si>
    <t>https://www.alstom.com/sites/alstom.com/files/2023/01/30/DTRF%20150216%20E%20EN%20Structural%20Aluminum%20Alloy%20Sheets%20and%20Plates.pdf</t>
  </si>
  <si>
    <t>https://www.alstom.com/sites/alstom.com/files/2021/06/07/DTRF%20150203%20J%20EN%20Aluminum%20Alloy%20Castings.pdf</t>
  </si>
  <si>
    <t>https://www.alstom.com/sites/alstom.com/files/2021/07/06/20210706_PR_URD_available_EN.pdf</t>
  </si>
  <si>
    <t>https://www.alstom.com/sites/alstom.com/files/2021/11/23/Alstom_country_factsheet_Romania_Nov_2021_RO.pdf</t>
  </si>
  <si>
    <t>https://www.alstom.com/sites/alstom.com/files/2018/07/08/Global/Group/Resources/Documents/Investors%20document/2017-09-15%20Kepler%20Cheuvreux%20Alstom%20presentation.pdf</t>
  </si>
  <si>
    <t>http://www.knrcl.com/images/investors/KNRC_Investor_Presentation_February_2018.pdf</t>
  </si>
  <si>
    <t>http://www.knrcl.com/images/transcript-of-concall/KNRC_Q1FY23_Earnings_Call_Transcript.pdf</t>
  </si>
  <si>
    <t>https://www.knrcl.com/images/investors/KNRC_Investor_Presentation_May_2017.pdf</t>
  </si>
  <si>
    <t>https://www.knrcl.com/images/investors/KNRC_Investor_Presentation_August_2016.pdf</t>
  </si>
  <si>
    <t>http://www.knrcl.com/images/subsidiary/subsidiary/KMBTPL-2014.pdf</t>
  </si>
  <si>
    <t>http://www.knrcl.com/images/investors/KNRCL-Aug-Presentation-2017.pdf</t>
  </si>
  <si>
    <t>https://www.knrcl.com/images/investors/KNRC_Investor_Presentation_February_2023.pdf</t>
  </si>
  <si>
    <t>https://www.knrcl.com/images/investors/KNRC_Investor_Presentation_November_2017.pdf</t>
  </si>
  <si>
    <t>https://www.knrcl.com/images/investors/KNRC_Investor_Presentation_February_2018.pdf</t>
  </si>
  <si>
    <t>https://www.knrcl.com/images/annual_reports/KNRC_Investor_Presentation_February_2019.pdf</t>
  </si>
  <si>
    <t>https://www.deutsche-boerse.com/resource/blob/2691506/7a41bf3b3a000412c8863083fa7e1543/data/investor-presentation-june2021_de.pdf</t>
  </si>
  <si>
    <t>https://www.mds.deutsche-boerse.com/resource/blob/1453360/678a34db0420f1b143e39279716d0754/data/aktuelle-investor-praesentation_de.pdf</t>
  </si>
  <si>
    <t>https://www.mds.deutsche-boerse.com/resource/blob/1453360/5d02c5c590d6c2f2055d8e1006b7cf0e/data/aktuelle-investor-praesentation_de.pdf</t>
  </si>
  <si>
    <t>https://www.deutsche-boerse.com/resource/blob/3690208/f430f77e5a11ad3872e47f2179c20e6a/data/Open Day 2023 - Presentation, Mandatory Interface Encryption.pdf</t>
  </si>
  <si>
    <t>https://www.deutsche-boerse.com/resource/blob/51008/6d45e5bcd868482dd87dc28e95c8cfd0/data/presentation-investor-day-2011_en.pdf</t>
  </si>
  <si>
    <t>https://www.mds.deutsche-boerse.com/resource/blob/1456996/678a34db0420f1b143e39279716d0754/data/current-investor-presentation_en.pdf</t>
  </si>
  <si>
    <t>https://www.deutsche-boerse.com/resource/blob/3690190/b99127ac79c1b2753206c4df5140a535/data/Open Day 2023 - Presentation, The Long &amp; Short End of The Latency Spectrum.pdf</t>
  </si>
  <si>
    <t>https://www.tciexpress.in/images/pdf/1145_TCI Express Earnings Presentation Q2 FY2024.pdf</t>
  </si>
  <si>
    <t>https://vtrailway.com/wp-content/uploads/2021/06/20210624-VT-COMMISSION-AGENDA-ITEM-11b.-Rail-Events-2021-Polar-Express-Presentation.pdf</t>
  </si>
  <si>
    <t>https://www.deutsche-boerse.com/resource/blob/3690196/d93da33e91dbb1805dd132bac420ec3c/data/Open Day 2023 - Presentation, T7 Release 12.0 Overview of the new functionalitites.pdf</t>
  </si>
  <si>
    <t>https://irp.cdn-website.com/ddb33b89/files/uploaded/May Week Save the Date Flyer (Flyer (A4)).pdf</t>
  </si>
  <si>
    <t>https://www.deutsche-boerse.com/resource/blob/1752034/2bb184a08f0fc746421d3fbbb8c967c6/data/annual-press-briefing-presentation-18feb2020_en.pdf</t>
  </si>
  <si>
    <t>https://www.nipponexpress-holdings.com/en/pdf/ir/library/presentations/backnumber/gIAP.pdf</t>
  </si>
  <si>
    <t>https://www.mds.deutsche-boerse.com/resource/blob/1453360/cbfb9d263c62e91024ccd3c5074ae106/data/aktuelle-investor-praesentation_de.pdf</t>
  </si>
  <si>
    <t>https://www.deutsche-boerse.com/resource/blob/33174/288ee574c8502aff675dd8622aad0b8a/data/investor-presentation-june2018_en.pdf</t>
  </si>
  <si>
    <t>https://www.deutsche-boerse.com/resource/blob/1453360/cbfb9d263c62e91024ccd3c5074ae106/data/aktuelle-investor-praesentation_de.pdf</t>
  </si>
  <si>
    <t>https://www.mds.deutsche-boerse.com/resource/blob/33182/288ee574c8502aff675dd8622aad0b8a/data/investor-presentation-june2018_de.pdf</t>
  </si>
  <si>
    <t>https://www.tciexpress.in/TCIEXPRESS CAPABILITY PRESENTATION.pdf</t>
  </si>
  <si>
    <t>https://www.deutsche-boerse.com/resource/blob/2620180/501851d5dca4d41ffea839b677c949a4/data/2021-04-22-q12021-esults-aic-presentation_en.pdf</t>
  </si>
  <si>
    <t>https://www.mds.deutsche-boerse.com/resource/blob/2394910/ed42e832010b31086b4e2dd24efa5568/data/EUREX-app-guide_extern.pdf</t>
  </si>
  <si>
    <t>https://www.deutsche-boerse.com/resource/blob/2440808/979b297944089950dc4c1655daa7e845/data/2021_02_11 Q4 and FY 2020 Preliminary Results - Presentation.pdf</t>
  </si>
  <si>
    <t>https://www.deutsche-boerse.com/resource/blob/1456996/beb0ccdcfe554aad0901d27cdb50b6e5/data/current-investor-presentation_en.pdf</t>
  </si>
  <si>
    <t>https://www.mds.deutsche-boerse.com/resource/blob/1453360/beb0ccdcfe554aad0901d27cdb50b6e5/data/aktuelle-investor-praesentation_de.pdf</t>
  </si>
  <si>
    <t>https://www.mds.deutsche-boerse.com/resource/blob/1453360/94ca1ceeb1721c14edb913bfe0afdcee/data/aktuelle-investor-praesentation_de.pdf</t>
  </si>
  <si>
    <t>https://www.deutsche-boerse.com/resource/blob/3509718/c6718f7f84ecb29173ba13033d4459c0/data/2023-04-27-q12023-aic-presentation_de.pdf</t>
  </si>
  <si>
    <t>https://www.mds.deutsche-boerse.com/resource/blob/1456996/998755695a2166d3ab2ad84e19521fb7/data/current-investor-presentation_en.pdf</t>
  </si>
  <si>
    <t>http://help.nchsoftware.com/help/en/expresspoints/win/help.pdf</t>
  </si>
  <si>
    <t>https://www.mds.deutsche-boerse.com/resource/blob/73766/5a487a3d8ab18c2958c7160380afefe0/data/presentation-bpk-2010_de.pdf</t>
  </si>
  <si>
    <t>https://www.deutsche-boerse.com/resource/blob/51070/5a487a3d8ab18c2958c7160380afefe0/data/presentation-bpk-2010_en.pdf</t>
  </si>
  <si>
    <t>https://www.mds.deutsche-boerse.com/resource/blob/51070/5a487a3d8ab18c2958c7160380afefe0/data/presentation-bpk-2010_en.pdf</t>
  </si>
  <si>
    <t>https://www.deutsche-boerse.com/resource/blob/51136/2949127dd4d065bd3cba45935e40bfdb/annual-press-briefing-presentation-20feb2014_en-data.pdf</t>
  </si>
  <si>
    <t>https://help.nchsoftware.com/help/en/expresspoints/win/help.pdf</t>
  </si>
  <si>
    <t>https://www.deutsche-boerse.com/resource/blob/51136/2949127dd4d065bd3cba45935e40bfdb/data/annual-press-briefing-presentation-20feb2014_en.pdf</t>
  </si>
  <si>
    <t>https://www.nipponexpress.com/pdf/ir/event/plan/IR-Presentation-Materials-takaakiishii.pdf</t>
  </si>
  <si>
    <t>https://www.nipponexpress.com/pdf/ir/event/plan/IR-Presentation-Materials-takashimasuda.pdf</t>
  </si>
  <si>
    <t>https://www.deutsche-boerse.com/resource/blob/3043326/3985b0893c355f5153f94d35640bcf66/data/2022-04-26-q12022-aic-presentation_en.pdf</t>
  </si>
  <si>
    <t>https://www.mds.deutsche-boerse.com/resource/blob/33174/288ee574c8502aff675dd8622aad0b8a/data/investor-presentation-june2018_en.pdf</t>
  </si>
  <si>
    <t>https://www.deutsche-boerse.com/resource/blob/51190/d40e8e8a6c3eff154978835769d3c42d/data/annual-press-briefing-presentation-19feb2015_en.pdf</t>
  </si>
  <si>
    <t>https://www.deutsche-boerse.com/resource/blob/51190/d40e8e8a6c3eff154978835769d3c42d/annual-press-briefing-presentation-19feb2015_en-data.pdf</t>
  </si>
  <si>
    <t>https://www.deutsche-boerse.com/resource/blob/73766/5a487a3d8ab18c2958c7160380afefe0/data/presentation-bpk-2010_de.pdf</t>
  </si>
  <si>
    <t>https://www.deutsche-boerse.com/resource/blob/51070/5a487a3d8ab18c2958c7160380afefe0/presentation-bpk-2010_en-data.pdf</t>
  </si>
  <si>
    <t>https://www.transportevents.com/Webinar/presentations/28Oct2021/LuigiFoglio_NipponExpress.pdf</t>
  </si>
  <si>
    <t>https://www.deutsche-boerse.com/resource/blob/1456996/5d02c5c590d6c2f2055d8e1006b7cf0e/data/current-investor-presentation_en.pdf</t>
  </si>
  <si>
    <t>https://www.deutsche-boerse.com/resource/blob/2394910/ed42e832010b31086b4e2dd24efa5568/data/EUREX-app-guide_extern.pdf</t>
  </si>
  <si>
    <t>https://www.deutsche-boerse.com/resource/blob/33174/288ee574c8502aff675dd8622aad0b8a/investor-presentation-june2018_en-data.pdf</t>
  </si>
  <si>
    <t>https://www.deutsche-boerse.com/resource/blob/73766/5a487a3d8ab18c2958c7160380afefe0/presentation-bpk-2010_de-data.pdf</t>
  </si>
  <si>
    <t>https://www.mds.deutsche-boerse.com/resource/blob/51018/775e0d7365d598653b1fa7c0bd9347b7/data/presentation-agm-2010_en.pdf</t>
  </si>
  <si>
    <t>https://www.mds.deutsche-boerse.com/resource/blob/2440806/979b297944089950dc4c1655daa7e845/data/2021_02_11-Q4-and-FY-2020-Preliminary-Results-Presentation.pdf</t>
  </si>
  <si>
    <t>https://www.deutsche-boerse.com/resource/blob/51076/623f0d2ab13d7042b6e0cabef1d62206/data/analyst-and-investor-presentation_en.pdf</t>
  </si>
  <si>
    <t>https://www.deutsche-boerse.com/resource/blob/2725622/c9a76e2b69e984a9c5c466b346aa9bd5/data/2021_07_28-Q2-2021-Results-Analyst-and-Investor-Call-Presentation.pdf</t>
  </si>
  <si>
    <t>https://www.mds.deutsche-boerse.com/resource/blob/243606/cb52a39ec231ea70c585431b9102e193/data/presentation_overview_ec_ccr_opinions.pdf</t>
  </si>
  <si>
    <t>https://www.deutsche-boerse.com/resource/blob/2812510/b554e7a2d568ad9a116fd8c39afec413/data/2021_10_20-Q3-2021-Results-Analyst-and-Investor-Call-Presentation.pdf</t>
  </si>
  <si>
    <t>https://www.deutsche-boerse.com/resource/blob/3509724/8169db4118322f24997f5385a0350329/data/2023-04-27-q12023-aic-presentation_en.pdf</t>
  </si>
  <si>
    <t>https://www.mds.deutsche-boerse.com/resource/blob/38150/3e0afb34830fe3eca9db6c0b263644a1/data/2017_04_27_Q1_2017_Results_-_Analyst_and_Investor_Call_-_Presentation.pdf</t>
  </si>
  <si>
    <t>https://www.deutsche-boerse.com/resource/blob/51018/775e0d7365d598653b1fa7c0bd9347b7/presentation-agm-2010_en-data.pdf</t>
  </si>
  <si>
    <t>https://www.deutsche-boerse.com/resource/blob/33182/288ee574c8502aff675dd8622aad0b8a/investor-presentation-june2018_de-data.pdf</t>
  </si>
  <si>
    <t>https://theetaforster.files.wordpress.com/2024/03/flash-express_presentation.pdf</t>
  </si>
  <si>
    <t>https://psc.mo.gov/CMSInternetData/ON/Notices/2017/032817358.pdf</t>
  </si>
  <si>
    <t>https://www.deutsche-boerse.com/resource/blob/1456996/ce166e894621625529bfaf9f88bd2fe4/data/current-investor-presentation_en.pdf</t>
  </si>
  <si>
    <t>https://www.deutsche-boerse.com/resource/blob/1456996/cbfb9d263c62e91024ccd3c5074ae106/data/current-investor-presentation_en.pdf</t>
  </si>
  <si>
    <t>https://www.deutsche-boerse.com/resource/blob/3285964/14c16c3bda0fcec6a5b2f561ef4307e0/data/2022_10_20 Q3 2022 Results - Analyst and Investor Call - Presentation.pdf</t>
  </si>
  <si>
    <t>https://www.mds.deutsche-boerse.com/resource/blob/73948/2d2d4ca425aa758bf1df9dc656f39a83/data/presentation-aik-feb2014_de.pdf</t>
  </si>
  <si>
    <t>https://www.mds.deutsche-boerse.com/resource/blob/73750/858ba605cd1e7498539da209623cdf7d/data/presentation-agm-2010_de.pdf</t>
  </si>
  <si>
    <t>https://www.mds.deutsche-boerse.com/resource/blob/51118/2d2d4ca425aa758bf1df9dc656f39a83/data/presentation-aik-feb2014_en.pdf</t>
  </si>
  <si>
    <t>https://www.deutsche-boerse.com/resource/blob/2725620/c9a76e2b69e984a9c5c466b346aa9bd5/data/2021_07_28 Q2 2021 Results - Analyst and Investor Call - Presentation.pdf</t>
  </si>
  <si>
    <t>https://www.deutsche-boerse.com/resource/blob/38128/3e0afb34830fe3eca9db6c0b263644a1/data/2017_04_27_Q1_2017_Results_-_Analyst_and_Investor_Call_-_Presentation.pdf</t>
  </si>
  <si>
    <t>https://welcome.estes-express.com/downloads/EstesClaimsForm.pdf</t>
  </si>
  <si>
    <t>https://www.deutsche-boerse.com/resource/blob/1591408/7b9952e37b24c26005beec34dbefa106/data/2019_07_25 Q2 2019 Results - Analyst and Investor Call - Presentation.pdf</t>
  </si>
  <si>
    <t>https://www.lseg.com/content/dam/lseg/en_us/documents/investor-relations/mergers-and-acquisitions/deutsche-boerse/lseg-db-recommended-all-share-merger-presentation-long-01jun2016.pdf</t>
  </si>
  <si>
    <t>https://www.mds.deutsche-boerse.com/resource/blob/51190/d40e8e8a6c3eff154978835769d3c42d/data/annual-press-briefing-presentation-19feb2015_en.pdf</t>
  </si>
  <si>
    <t>https://net.estes-express.com/downloads/EstesClaimsForm.pdf</t>
  </si>
  <si>
    <t>https://www.deutsche-boerse.com/resource/blob/1456996/998755695a2166d3ab2ad84e19521fb7/data/current-investor-presentation_en.pdf</t>
  </si>
  <si>
    <t>https://mydhl.express.dhl/content/dam/downloads/bd/en/mydhl-guides/MyDHL+_Registration_Guide_Account_Customer_bd_en.pdf.coredownload.pdf</t>
  </si>
  <si>
    <t>https://www.deutsche-boerse.com/resource/blob/73750/858ba605cd1e7498539da209623cdf7d/data/presentation-agm-2010_de.pdf</t>
  </si>
  <si>
    <t>https://www.deutsche-boerse.com/resource/blob/3171448/5de2d5be14627c7cd27e7f4a256988a7/data/2022_07_27 Q2 2022 Results - Analyst and Investor Call - Presentation.pdf</t>
  </si>
  <si>
    <t>https://www.deutsche-boerse.com/resource/blob/73750/858ba605cd1e7498539da209623cdf7d/presentation-agm-2010_de-data.pdf</t>
  </si>
  <si>
    <t>https://www.deutsche-boerse.com/resource/blob/38150/3e0afb34830fe3eca9db6c0b263644a1/data/2017_04_27_Q1_2017_Results_-_Analyst_and_Investor_Call_-_Presentation.pdf</t>
  </si>
  <si>
    <t>https://www.deutsche-boerse.com/resource/blob/2440806/979b297944089950dc4c1655daa7e845/data/2021_02_11-Q4-and-FY-2020-Preliminary-Results-Presentation.pdf</t>
  </si>
  <si>
    <t>https://www.deutsche-boerse.com/resource/blob/51018/775e0d7365d598653b1fa7c0bd9347b7/data/presentation-agm-2010_en.pdf</t>
  </si>
  <si>
    <t>https://www.deutsche-boerse.com/resource/blob/1752034/6b6a6a89be7f5494f67b1ed65eacfeec/data/annual-press-briefing-presentation-18feb2020_en.pdf</t>
  </si>
  <si>
    <t>https://www.deutsche-boerse.com/resource/blob/1456996/678a34db0420f1b143e39279716d0754/data/current-investor-presentation_en.pdf</t>
  </si>
  <si>
    <t>https://www.deutsche-boerse.com/resource/blob/1453360/e928f45dcae55dfaa8e55dcd3f2e91fb/data/aktuelle-investor-praesentation_de.pdf</t>
  </si>
  <si>
    <t>https://www.mds.deutsche-boerse.com/resource/blob/73934/144a0c8f225799ea31adaf4bd709ebb6/data/2015-06-10-conference-autonomous-lon-presentation_de.pdf</t>
  </si>
  <si>
    <t>https://www.mds.deutsche-boerse.com/resource/blob/51086/144a0c8f225799ea31adaf4bd709ebb6/data/2015-06-10-conference-autonomous-lon-presentation_en.pdf</t>
  </si>
  <si>
    <t>https://investors.fico.com/static-files/f4596fd7-4496-4e81-9cf4-19aba75d5ed6</t>
  </si>
  <si>
    <t>https://www.deutsche-boerse.com/resource/blob/73754/623f0d2ab13d7042b6e0cabef1d62206/data/analyst-and-investor-presentation_de.pdf</t>
  </si>
  <si>
    <t>https://www.mds.deutsche-boerse.com/resource/blob/1453360/e928f45dcae55dfaa8e55dcd3f2e91fb/data/aktuelle-investor-praesentation_de.pdf</t>
  </si>
  <si>
    <t>https://www.deutsche-boerse.com/resource/blob/73934/144a0c8f225799ea31adaf4bd709ebb6/2015-06-10-conference-autonomous-lon-presentation_de-data.pdf</t>
  </si>
  <si>
    <t>https://support.estes-express.com/downloads/EstesClaimsForm.pdf</t>
  </si>
  <si>
    <t>https://www.mds.deutsche-boerse.com/resource/blob/1752038/533df80b3de00402375389696b97da4d/data/2020-annual-press-briefing-presentation-18Feb2020_de.pdf</t>
  </si>
  <si>
    <t>https://www.deutsche-boerse.com/resource/blob/1456996/94ca1ceeb1721c14edb913bfe0afdcee/data/current-investor-presentation_en.pdf</t>
  </si>
  <si>
    <t>https://www.deutsche-boerse.com/resource/blob/1655766/b214f6e894690577f90c5f5f03a310a6/data/2019_10_29 Q3 2019 Results - Analyst and Investor Call - Presentation.pdf</t>
  </si>
  <si>
    <t>https://www.mds.deutsche-boerse.com/resource/blob/1456996/e928f45dcae55dfaa8e55dcd3f2e91fb/data/current-investor-presentation_en.pdf</t>
  </si>
  <si>
    <t>https://www.deutsche-boerse.com/resource/blob/51058/b627114761afbd4cc4b58474c923728e/analyst-and-investor-presentation_en-data.pdf</t>
  </si>
  <si>
    <t>https://www.deutsche-boerse.com/resource/blob/38128/3e0afb34830fe3eca9db6c0b263644a1/2017_04_27_Q1_2017_Results_-_Analyst_and_Investor_Call_-_Presentation-data.pdf</t>
  </si>
  <si>
    <t>https://www.deutsche-boerse.com/resource/blob/3285964/14c16c3bda0fcec6a5b2f561ef4307e0/data/2022_10_20-Q3-2022-Results-Analyst-and-Investor-Call-Presentation.pdf</t>
  </si>
  <si>
    <t>https://www.deutsche-boerse.com/resource/blob/2812510/b554e7a2d568ad9a116fd8c39afec413/data/2021_10_20 Q3 2021 Results - Analyst and Investor Call - Presentation.pdf</t>
  </si>
  <si>
    <t>https://www.deutsche-boerse.com/resource/blob/51058/b627114761afbd4cc4b58474c923728e/data/analyst-and-investor-presentation_en.pdf</t>
  </si>
  <si>
    <t>https://www.deutsche-boerse.com/resource/blob/3171448/5de2d5be14627c7cd27e7f4a256988a7/data/2022_07_27-Q2-2022-Results-Analyst-and-Investor-Call-Presentation.pdf</t>
  </si>
  <si>
    <t>https://onlinelibrary.wiley.com/doi/pdf/10.1111/imm.12885</t>
  </si>
  <si>
    <t>https://corporate.estes-express.com/downloads/EstesClaimsForm.pdf</t>
  </si>
  <si>
    <t>https://www.deutsche-boerse.com/resource/blob/73858/b627114761afbd4cc4b58474c923728e/data/analyst-and-investor-presentation_de.pdf</t>
  </si>
  <si>
    <t>https://www.mds.deutsche-boerse.com/resource/blob/38128/3e0afb34830fe3eca9db6c0b263644a1/data/2017_04_27_Q1_2017_Results_-_Analyst_and_Investor_Call_-_Presentation.pdf</t>
  </si>
  <si>
    <t>https://www.deutsche-boerse.com/resource/blob/38150/3e0afb34830fe3eca9db6c0b263644a1/2017_04_27_Q1_2017_Results_-_Analyst_and_Investor_Call_-_Presentation-data.pdf</t>
  </si>
  <si>
    <t>https://www.deutsche-boerse.com/resource/blob/3043328/3985b0893c355f5153f94d35640bcf66/data/2022-04-26-q12022-aic-presentation_de.pdf</t>
  </si>
  <si>
    <t>https://www.deutsche-boerse.com/resource/blob/1655764/b214f6e894690577f90c5f5f03a310a6/data/2019_10_29 Q3 2019 Results - Analyst and Investor Call - Presentation.pdf</t>
  </si>
  <si>
    <t>https://www.deutsche-boerse.com/resource/blob/51118/2d2d4ca425aa758bf1df9dc656f39a83/data/presentation-aik-feb2014_en.pdf</t>
  </si>
  <si>
    <t>https://www.deutsche-boerse.com/resource/blob/3285962/14c16c3bda0fcec6a5b2f561ef4307e0/data/2022_10_20-Q3-2022-Results-Analyst-and-Investor-Call-Presentation.pdf</t>
  </si>
  <si>
    <t>https://www.deutsche-boerse.com/resource/blob/2440808/979b297944089950dc4c1655daa7e845/data/2021_02_11-Q4-and-FY-2020-Preliminary-Results-Presentation.pdf</t>
  </si>
  <si>
    <t>https://www.deutsche-boerse.com/resource/blob/73754/623f0d2ab13d7042b6e0cabef1d62206/analyst-and-investor-presentation_de-data.pdf</t>
  </si>
  <si>
    <t>https://www.deutsche-boerse.com/resource/blob/73948/2d2d4ca425aa758bf1df9dc656f39a83/data/presentation-aik-feb2014_de.pdf</t>
  </si>
  <si>
    <t>https://www.deutsche-boerse.com/resource/blob/3690198/b7686f115d5f43fc223fdcf7de226cf7/data/Open Day 2023 - Presentation, Risk Controls.pdf</t>
  </si>
  <si>
    <t>https://www.deutsche-boerse.com/resource/blob/51076/623f0d2ab13d7042b6e0cabef1d62206/analyst-and-investor-presentation_en-data.pdf</t>
  </si>
  <si>
    <t>https://www.deutsche-boerse.com/resource/blob/2725622/c9a76e2b69e984a9c5c466b346aa9bd5/data/2021_07_28 Q2 2021 Results - Analyst and Investor Call - Presentation.pdf</t>
  </si>
  <si>
    <t>https://login.estes-express.com/downloads/EstesClaimsForm.pdf</t>
  </si>
  <si>
    <t>https://mydhl.express.dhl/content/dam/downloads/bd/en/mydhl-guides/MyDHL+_User_Guide_Account_Customer_bd_en.pdf.coredownload.pdf</t>
  </si>
  <si>
    <t>https://downloadcenter.estes-express.com/downloads/EstesClaimsForm.pdf</t>
  </si>
  <si>
    <t>https://mydhl.express.dhl/content/dam/downloads/bd/en/mydhl-guides/Guide_to_schedule_pick_up_Account_Customer_bd_en.pdf.coredownload.pdf</t>
  </si>
  <si>
    <t>https://www.estes-express.com/downloads/logistics-claims-form.pdf</t>
  </si>
  <si>
    <t>https://www.deutsche-boerse.com/resource/blob/3285962/14c16c3bda0fcec6a5b2f561ef4307e0/data/2022_10_20 Q3 2022 Results - Analyst and Investor Call - Presentation.pdf</t>
  </si>
  <si>
    <t>https://www.deutsche-boerse.com/resource/blob/1591406/7b9952e37b24c26005beec34dbefa106/data/2019_07_25 Q2 2019 Results - Analyst and Investor Call - Presentation.pdf</t>
  </si>
  <si>
    <t>https://www.deutsche-boerse.com/resource/blob/2440806/979b297944089950dc4c1655daa7e845/data/2021_02_11 Q4 and FY 2020 Preliminary Results - Presentation.pdf</t>
  </si>
  <si>
    <t>https://www.deutsche-boerse.com/resource/blob/51118/2d2d4ca425aa758bf1df9dc656f39a83/presentation-aik-feb2014_en-data.pdf</t>
  </si>
  <si>
    <t>https://www.deutsche-boerse.com/resource/blob/1456996/47b07d980bf8c99433e5aba2d4dcb911/data/current-investor-presentation_en.pdf</t>
  </si>
  <si>
    <t>https://www.estes-express.com/downloads/Level2ClaimsForm.pdf</t>
  </si>
  <si>
    <t>https://www.deutsche-boerse.com/resource/blob/2812508/b554e7a2d568ad9a116fd8c39afec413/data/2021_10_20 Q3 2021 Results - Analyst and Investor Call - Presentation.pdf</t>
  </si>
  <si>
    <t>https://www.deutsche-boerse.com/resource/blob/73858/b627114761afbd4cc4b58474c923728e/analyst-and-investor-presentation_de-data.pdf</t>
  </si>
  <si>
    <t>https://www.deutsche-boerse.com/resource/blob/2308030/ce451501b481abbd62faeb063bda1094/data/2020_10_29 Q3 2020 Results - Analyst and Investor Call - Presentation.pdf</t>
  </si>
  <si>
    <t>https://www.deutsche-boerse.com/resource/blob/2308036/ce451501b481abbd62faeb063bda1094/data/2020_10_29 Q3 2020 Results - Analyst and Investor Call - Presentation.pdf</t>
  </si>
  <si>
    <t>https://www.mds.deutsche-boerse.com/resource/blob/1752034/2bb184a08f0fc746421d3fbbb8c967c6/data/annual-press-briefing-presentation-18feb2020_en.pdf</t>
  </si>
  <si>
    <t>https://www.deutsche-boerse.com/resource/blob/3509718/8169db4118322f24997f5385a0350329/data/2023-04-27-q12023-aic-presentation_de.pdf</t>
  </si>
  <si>
    <t>https://deutsche-boerse.com/resource/blob/1752038/533df80b3de00402375389696b97da4d/data/2020-annual-press-briefing-presentation-18Feb2020_de.pdf</t>
  </si>
  <si>
    <t>https://vizientinc-delivery.sitecorecontenthub.cloud/api/public/content/a31e54ef2a534c89b0e5c924fa9f785b?v=d7e51a0c</t>
  </si>
  <si>
    <t>https://www.researchgate.net/publication/333174717_A_Sage_on_a_Stage_to_Express_and_Impress_TED_Talks_for_Improving_Oral_Presentation_Skills_Vocabulary_Retention_and_Its_Impact_on_Reducing_Speaking_Anxiety_in_ESP_Settings/fulltext/5cdeec52299bf14d95a3155b/A-Sage-on-a-Stage-to-Express-and-Impress-TED-Talks-for-Improving-Oral-Presentation-Skills-Vocabulary-Retention-and-Its-Impact-on-Reducing-Speaking-Anxiety-in-ESP-Settings.pdf</t>
  </si>
  <si>
    <t>https://www.deutsche-boerse.com/resource/blob/38126/c93f415a3cee43bfcce6c9de85f98742/agm2017-presentation_de-data.pdf</t>
  </si>
  <si>
    <t>https://www.mds.deutsche-boerse.com/resource/blob/51076/623f0d2ab13d7042b6e0cabef1d62206/data/analyst-and-investor-presentation_en.pdf</t>
  </si>
  <si>
    <t>https://www.deutsche-boerse.com/resource/blob/38072/704e113a623c8721aceaf42300d7775f/data/2017_10_27_Q3_2017_Results_-_Analyst_and_Investor_Call_-_Presentation.pdf</t>
  </si>
  <si>
    <t>https://www.deutsche-boerse.com/resource/blob/38096/5e58e511c91c293bfcfdce0cf2e27dbe/data/2017_07_27_q2_2017_results-aic_presentation_de.pdf</t>
  </si>
  <si>
    <t>https://www.deutsche-boerse.com/resource/blob/38072/704e113a623c8721aceaf42300d7775f/2017_10_27_Q3_2017_Results_-_Analyst_and_Investor_Call_-_Presentation-data.pdf</t>
  </si>
  <si>
    <t>https://www.deutsche-boerse.com/resource/blob/1453360/ce166e894621625529bfaf9f88bd2fe4/data/aktuelle-investor-praesentation_de.pdf</t>
  </si>
  <si>
    <t>https://investor.estes-express.com/downloads/EstesClaimsForm.pdf</t>
  </si>
  <si>
    <t>https://www.deutsche-boerse.com/resource/blob/1456996/f78d53e50e152a44acdc848aa4b178d1/data/current-investor-presentation_en.pdf</t>
  </si>
  <si>
    <t>https://www.deutsche-boerse.com/resource/blob/38138/11d2caaf38d050cefe27b4511124a50b/data/2017_02_16_Q4_and_FY_2016_Preliminary_Results_-_Analyst_and_Investor_Call_-_Presentation_en.pdf</t>
  </si>
  <si>
    <t>https://www.estes-express.com/dA/c445d5b0e9/logistics-claims-form.pdf</t>
  </si>
  <si>
    <t>https://www.collin.edu/express/College Express Presentation.pdf</t>
  </si>
  <si>
    <t>https://www.deutsche-boerse.com/resource/blob/38080/5e58e511c91c293bfcfdce0cf2e27dbe/2017_07_27_q2_2017_results-aic-presentation_en-data.pdf</t>
  </si>
  <si>
    <t>https://dot.wi.gov/Documents/projects/by-region/nc/wis117bonduel/pipresentation.pdf</t>
  </si>
  <si>
    <t>https://www.deutsche-boerse.com/resource/blob/38080/5e58e511c91c293bfcfdce0cf2e27dbe/data/2017_07_27_q2_2017_results-aic-presentation_en.pdf</t>
  </si>
  <si>
    <t>https://www.mds.deutsche-boerse.com/resource/blob/73858/b627114761afbd4cc4b58474c923728e/data/analyst-and-investor-presentation_de.pdf</t>
  </si>
  <si>
    <t>https://www.deutsche-boerse.com/resource/blob/38138/11d2caaf38d050cefe27b4511124a50b/2017_02_16_Q4_and_FY_2016_Preliminary_Results_-_Analyst_and_Investor_Call_-_Presentation_en-data.pdf</t>
  </si>
  <si>
    <t>https://www.mds.deutsche-boerse.com/resource/blob/51058/b627114761afbd4cc4b58474c923728e/data/analyst-and-investor-presentation_en.pdf</t>
  </si>
  <si>
    <t>https://www.deutsche-boerse.com/resource/blob/1453360/68d8354c57e96fa6271b9222f2f4e81e/data/aktuelle-investor-praesentation_de.pdf</t>
  </si>
  <si>
    <t>https://www.deutsche-boerse.com/resource/blob/3171450/5de2d5be14627c7cd27e7f4a256988a7/data/2022_07_27-Q2-2022-Results-Analyst-and-Investor-Call-Presentation.pdf</t>
  </si>
  <si>
    <t>https://www.deutsche-boerse.com/resource/blob/2812508/b554e7a2d568ad9a116fd8c39afec413/data/2021_10_20-Q3-2021-Results-Analyst-and-Investor-Call-Presentation.pdf</t>
  </si>
  <si>
    <t>https://www.deutsche-boerse.com/resource/blob/3171450/5de2d5be14627c7cd27e7f4a256988a7/data/2022_07_27 Q2 2022 Results - Analyst and Investor Call - Presentation.pdf</t>
  </si>
  <si>
    <t>https://kex.listedcompany.com/misc/presentation/20230922-kex-oppday-2q2023.pdf</t>
  </si>
  <si>
    <t>https://www.deutsche-boerse.com/resource/blob/1456996/ad6e76c945c16d241209e6c146f8f8f9/data/current-investor-presentation_en.pdf</t>
  </si>
  <si>
    <t>https://ntrs.nasa.gov/api/citations/20150016566/downloads/20150016566.pdf?attachment=true</t>
  </si>
  <si>
    <t>https://www.mds.deutsche-boerse.com/resource/blob/51012/15464ab8451c35789aa2a5e6dd9a4404/data/investor-day-2010_en.pdf</t>
  </si>
  <si>
    <t>https://www.deutsche-boerse.com/resource/blob/38152/11d2caaf38d050cefe27b4511124a50b/data/2017_02_16_Q4_and_FY_2016_Preliminary_Results_-_Analyst_and_Investor_Call_-_Presentation_de.pdf</t>
  </si>
  <si>
    <t>https://www.deutsche-boerse.com/resource/blob/1456996/68d8354c57e96fa6271b9222f2f4e81e/data/current-investor-presentation_en.pdf</t>
  </si>
  <si>
    <t>https://www.deutsche-boerse.com/resource/blob/38096/5e58e511c91c293bfcfdce0cf2e27dbe/2017_07_27_q2_2017_results-aic_presentation_de-data.pdf</t>
  </si>
  <si>
    <t>https://www.deutsche-boerse.com/resource/blob/1456996/3c6aa18345b6531da45ef0cf39fcc9da/data/current-investor-presentation_en.pdf</t>
  </si>
  <si>
    <t>https://www.deutsche-boerse.com/resource/blob/73948/2d2d4ca425aa758bf1df9dc656f39a83/presentation-aik-feb2014_de-data.pdf</t>
  </si>
  <si>
    <t>https://www.deutsche-boerse.com/resource/blob/51012/15464ab8451c35789aa2a5e6dd9a4404/investor-day-2010_en-data.pdf</t>
  </si>
  <si>
    <t>https://www.alstom.com/sites/alstom.com/files/2021/12/06/Alstom_Country_sheet_Saudi_Arabia_2020.pdf</t>
  </si>
  <si>
    <t>https://www.alstom.com/sites/alstom.com/files/2014/12/19/2014-12-18_Presentation%20AG-version%20web_0.pdf</t>
  </si>
  <si>
    <t>https://www.alstom.com/sites/alstom.com/files/2021/07/28/210728_Alstom_AGM_Presentation_EN.pdf</t>
  </si>
  <si>
    <t>https://www.alstom.com/sites/alstom.com/files/2020/11/10/20201110_Half_Year_Results_Analyst_Presentation_EN.pdf</t>
  </si>
  <si>
    <t>https://www.alstom.com/sites/alstom.com/files/2022/12/07/DTRF%20150262%20C%20EN%20Washing%20and%20Cleaning%20Agents%20Specification.pdf</t>
  </si>
  <si>
    <t>https://www.alstom.com/sites/alstom.com/files/2021/09/17/Alstom_Product_Sheet_Metropolis_EN_0.pdf</t>
  </si>
  <si>
    <t>https://www.alstom.com/sites/alstom.com/files/2022/02/21/DTRF%20150235%20F1%20EN%20Puchase%20Specification%20for%20Stainless%20Steel%20Tubes%20for%20Low%20and%20High%20Pressure%20Applications.pdf</t>
  </si>
  <si>
    <t>https://www.alstom.com/sites/alstom.com/files/2022/01/06/DTRF%20150272%20A%20EN%20Flexible%20Hoses%20Purchase%20Specification.pdf</t>
  </si>
  <si>
    <t>https://www.alstom.com/sites/alstom.com/files/2018/07/26/PR%20AVELIA%20HORIZON%20EN_FINAL.pdf</t>
  </si>
  <si>
    <t>https://www.alstom.com/sites/alstom.com/files/2018/07/10/Romania_IDcard_2017.pdf</t>
  </si>
  <si>
    <t>http://www.knrcl.com/images/subsidiary/20-21/knr-shankarampet.pdf</t>
  </si>
  <si>
    <t>https://www.knrcl.com/images/investors/InvestorsPresentation12082022.pdf</t>
  </si>
  <si>
    <t>https://www.knrcl.com/images/investors/Investor_Presentation_May_2016.pdf</t>
  </si>
  <si>
    <t>http://www.knrcl.com/images/transcript-of-concall/KNRCL_Q1FY21_Earnings_Call_Transcript.pdf</t>
  </si>
  <si>
    <t>https://www.knrcl.com/images/investors/KNRC-Investor-Presentation-November-2019.pdf</t>
  </si>
  <si>
    <t>https://www.knrcl.com/images/investors/KNRC_investor_presentation_febuary_2016.pdf</t>
  </si>
  <si>
    <t>https://www.knrcl.com/images/investors/KNRC-Investor-Presentation-February-2020.pdf</t>
  </si>
  <si>
    <t>https://www.knrcl.com/images/investors/KNRC-Investor-Presentation-June-2020.pdf</t>
  </si>
  <si>
    <t>https://www.knrcl.com/images/investors/KNRC_Investor_Presentation_November_2016.pdf</t>
  </si>
  <si>
    <t>https://www.knrcl.com/images/investors/KNRC_Investor_Presentation_November_2015.pdf</t>
  </si>
  <si>
    <t>https://www.alstom.com/sites/alstom.com/files/2021/12/03/Alstom_in_the_Czech_Republic_November_2021_CZ.pdf</t>
  </si>
  <si>
    <t>https://www.alstom.com/sites/alstom.com/files/2021/09/06/20210906_Alstom_UK_Country_Sheet_September.pdf</t>
  </si>
  <si>
    <t>https://www.alstom.com/sites/alstom.com/files/2023/01/23/DTRF%20150204%20I%20EN%20Steel%20Casted%20Structural%20Parts.pdf</t>
  </si>
  <si>
    <t>https://www.alstom.com/sites/alstom.com/files/2023/03/14/Alstom_Norway_Country_Sheet_2023_EN.pdf</t>
  </si>
  <si>
    <t>https://www.alstom.com/sites/alstom.com/files/2021/07/28/210728_Alstom_AGM_Presentation_FR.pdf</t>
  </si>
  <si>
    <t>https://www.alstom.com/sites/alstom.com/files/2018/06/25/20180608%20-%20Traite%20d%E2%80%99apport%20partiel%20d%E2%80%99actif%20-%20FR_0.pdf</t>
  </si>
  <si>
    <t>https://www.alstom.com/sites/alstom.com/files/2021/10/22/Alstom_Country_Sheet_Mexico_Oct_2021_ES_0.pdf</t>
  </si>
  <si>
    <t>https://www.alstom.com/sites/alstom.com/files/2023/03/14/Alstom_in_Italy_Country_Sheet_2023_IT.pdf</t>
  </si>
  <si>
    <t>https://www.alstom.com/sites/alstom.com/files/2023/06/08/20230711_AGM_Meeting_Brochure_FR.pdf</t>
  </si>
  <si>
    <t>https://www.alstom.com/sites/alstom.com/files/2012/06/26/AGM%202012%20%E2%80%93%20Resolutions%20presentation.pdf</t>
  </si>
  <si>
    <t>http://www.knrcl.com/images/transcript-of-concall/KNR_Constructions_Q2FY20_Earnings_Call_Transcript.pdf</t>
  </si>
  <si>
    <t>https://www.knrcl.com/images/annual_reports/KNRC_Investor_Presentation_August_2018.pdf</t>
  </si>
  <si>
    <t>https://www.knrcl.com/images/annual_reports/KNRC_Investor_Presentation_November_2018.pdf</t>
  </si>
  <si>
    <t>https://www.knrcl.com/images/investors/KNRC_Investor_Presentation_May_2021.pdf</t>
  </si>
  <si>
    <t>https://www.knrcl.com/images/investors/KNRC_Investor_Presentation_August_2021.pdf</t>
  </si>
  <si>
    <t>https://www.knrcl.com/images/investors/KNRC_Investor_Presentation_November_2020.pdf</t>
  </si>
  <si>
    <t>https://www.knrcl.com/images/investors/InvestorPresentationFeb2022.pdf</t>
  </si>
  <si>
    <t>https://www.knrcl.com/images/transcript-of-concall/Q3FY23-Concall-Transcript_Edited.pdf</t>
  </si>
  <si>
    <t>https://www.knrcl.com/images/investors/KNRC_Investor_Presentation_February_2021.pdf</t>
  </si>
  <si>
    <t>http://www.knrcl.com/images/transcript-of-concall/KNRCL_Q1FY24_Earnings_Call_Transcript.pdf</t>
  </si>
  <si>
    <t>https://www.alstom.com/sites/alstom.com/files/2022/06/09/20220609_PR_Alstom_URD%20available_EN.pdf</t>
  </si>
  <si>
    <t>https://www.alstom.com/sites/alstom.com/files/2021/09/05/20210906_PR_iLint_Demo_France_FR.pdf</t>
  </si>
  <si>
    <t>https://www.alstom.com/sites/alstom.com/files/2013/07/02/AGM%202013%20-%20Presentation.pdf</t>
  </si>
  <si>
    <t>https://www.alstom.com/sites/alstom.com/files/2023/05/10/20230510_PR_Annual_Results_FR.pdf</t>
  </si>
  <si>
    <t>https://www.alstom.com/sites/alstom.com/files/2020/10/29/20201029_-_Presentation_Combined_shareholders_meeting_UK.pdf</t>
  </si>
  <si>
    <t>https://www.alstom.com/sites/alstom.com/files/2023/10/03/20231003_PR_Hydrogen_Train_Italy_FR.pdf</t>
  </si>
  <si>
    <t>https://www.alstom.com/sites/alstom.com/files/2023/09/01/EKZ_site_sheet_EN_2023.pdf</t>
  </si>
  <si>
    <t>https://www.alstom.com/sites/alstom.com/files/2023/09/26/DTRF%20150228%20C%20EN%20Crimped%20Rivets%20and%20Bolts%20Puchase%20Specification.pdf</t>
  </si>
  <si>
    <t>https://www.alstom.com/sites/alstom.com/files/2023/10/06/DTRF%20150210-1%20A%20EN%20Fastened%20Assemblies%20Design%20-%20Tightening%20Loads.pdf</t>
  </si>
  <si>
    <t>https://www.alstom.com/sites/alstom.com/files/2021/03/09/Internal%20Rules%20BoD%20EN.pdf</t>
  </si>
  <si>
    <t>https://www.knrcl.com/images/investors/KNRCL-Aug-Presentation-2017.pdf</t>
  </si>
  <si>
    <t>https://www.knrcl.com/images/investors/KNRC_Investor_Presentation_February_2017.pdf</t>
  </si>
  <si>
    <t>https://www.knrcl.com/images/subsidiary/18-19/13-KNR-Tirumala-Infra-Pvt-Ltd-Annual-Report-FY-2018-19.pdf</t>
  </si>
  <si>
    <t>https://www.knrcl.com/images/annual_reports/KNRC_Investor_Presentation_May_2019.pdf</t>
  </si>
  <si>
    <t>http://www.knrcl.com/images/Results_Website/OutcomeBM30052022_compressed.pdf</t>
  </si>
  <si>
    <t>http://www.knrcl.com/images/subsidiary/19-20/KNR-MUZAFFARPUR-BARAUNI-TOLLWAY-PRIVATE-LIMITED.pdf</t>
  </si>
  <si>
    <t>http://www.knrcl.com/images/transcript-of-concall/KNR-Constructions-Q2FY21-Earnings-Call-Transcript.pdf</t>
  </si>
  <si>
    <t>https://www.knrcl.com/images/subsidiary/subsidiary/Gradient_Reality-2014.pdf</t>
  </si>
  <si>
    <t>http://www.knrcl.com/images/transcript-of-concall/KNR_Constructions_Q1FY20_Earnings_Call_Transcript.pdf</t>
  </si>
  <si>
    <t>http://www.knrcl.com/images/transcript-of-concall/KNRCL_Q4FY20_Earnings_Call_Transcript.pdf</t>
  </si>
  <si>
    <t>https://www.alstom.com/sites/alstom.com/files/2020/07/20/ID%20card%20Alstom%20in%20Italy_IT_06.2020.pdf</t>
  </si>
  <si>
    <t>https://www.alstom.com/sites/alstom.com/files/2023/07/11/20230711_AGM_Presentation_FR.pdf</t>
  </si>
  <si>
    <t>https://www.alstom.com/sites/alstom.com/files/2021/09/17/Alstom_Product_Sheet_SRS_for_Tramway_NS_EN.pdf</t>
  </si>
  <si>
    <t>https://www.alstom.com/sites/alstom.com/files/2023/03/14/Alstom_in_Portugal_Country_Sheet_2023_EN.pdf</t>
  </si>
  <si>
    <t>https://www.alstom.com/sites/alstom.com/files/2018/07/10/Alstom%20in%20DK_ENG_Aug2017.pdf</t>
  </si>
  <si>
    <t>https://www.alstom.com/sites/alstom.com/files/2021/09/17/Alstom_Product_Sheet_Avelia_Pendolino_EN_0.pdf</t>
  </si>
  <si>
    <t>https://www.alstom.com/sites/alstom.com/files/2023/06/15/Alstom_Global_Flexibility_at_Work_Guidelines_June_2020.pdf</t>
  </si>
  <si>
    <t>https://www.alstom.com/sites/alstom.com/files/2021/01/19/20210119_Presentation_Q3.pdf</t>
  </si>
  <si>
    <t>https://www.alstom.com/sites/alstom.com/files/2022/12/07/Alstom_in_Spain_Country_Sheet_2022_ES.pdf</t>
  </si>
  <si>
    <t>https://www.alstom.com/sites/alstom.com/files/2018/07/23/20140430-Alstom%20analyst%20presentation.pdf</t>
  </si>
  <si>
    <t>https://www.knrcl.com/images/subsidiary/22-23/KNR-Guruvayur.pdf</t>
  </si>
  <si>
    <t>http://www.knrcl.com/images/subsidiary/subsidiary/KNR_Agrotech_2014.pdf</t>
  </si>
  <si>
    <t>http://www.knrcl.com/images/transcript-of-concall/KNRCL_Earnings_Call_Transcript_Q4FY21.pdf</t>
  </si>
  <si>
    <t>http://www.knrcl.com/images/subsidiary/20-21/KNR-Srirangam.pdf</t>
  </si>
  <si>
    <t>https://www.knrcl.com/images/subsidiary/21-22/KNR-Guruvayur.pdf</t>
  </si>
  <si>
    <t>http://www.knrcl.com/images/transcript-of-concall/Q3FY23-Concall-Transcript_Edited.pdf</t>
  </si>
  <si>
    <t>http://www.knrcl.com/images/transcript-of-concall/KNR_Constructions_Transcript_Q1FY18.pdf</t>
  </si>
  <si>
    <t>http://www.knrcl.com/images/subsidiary/17-18/8-Gradient-Estates-FY-17-18.pdf</t>
  </si>
  <si>
    <t>http://www.knrcl.com/images/transcript-of-concall/KNR_Constructions_Q3_FY19_Concall_Transcript.pdf</t>
  </si>
  <si>
    <t>https://www.alstom.com/sites/alstom.com/files/2024/03/19/20240201_PR_Contract_Signature_Flexity_Graz_EN.pdf</t>
  </si>
  <si>
    <t>https://www.alstom.com/sites/alstom.com/files/2023/04/17/DTRF%20150216%20E1%20EN%20Structural%20Aluminum%20Alloy%20Sheets%20and%20Plates.pdf</t>
  </si>
  <si>
    <t>https://www.alstom.com/sites/alstom.com/files/2024/01/09/DTRF%20150207%20C%20EN%20Forged%20Structural%20Aluminum%20Parts.pdf</t>
  </si>
  <si>
    <t>https://www.alstom.com/sites/alstom.com/files/2018/07/16/brazil_country_sheet_alstom_2017-gb.pdf</t>
  </si>
  <si>
    <t>https://www.alstom.com/sites/alstom.com/files/2020/12/16/Alstom_Country%20sheet_Sweden_Dec%202020.pdf</t>
  </si>
  <si>
    <t>https://www.alstom.com/sites/alstom.com/files/2021/09/27/20212709_Country_sheet_Mexico_EN.pdf</t>
  </si>
  <si>
    <t>https://www.alstom.com/sites/alstom.com/files/2021/12/06/Alstom_Brazil_Country_sheet_2021_PT.pdf</t>
  </si>
  <si>
    <t>https://www.alstom.com/sites/alstom.com/files/2021/04/12/GPC%20Indirect%20%2B%20annex%20A%20B%20C%20%20D_7.pdf</t>
  </si>
  <si>
    <t>https://www.alstom.com/sites/alstom.com/files/2023/03/14/Alstom_Spain_Country_Sheet_2023_ES.pdf</t>
  </si>
  <si>
    <t>https://www.alstom.com/sites/alstom.com/files/2022/12/07/Alstom_in_Portugal_Country_Sheet_2022_EN.pdf</t>
  </si>
  <si>
    <t>http://www.knrcl.com/images/transcript-of-concall/KNRCL_Q3FY21_Earnings_Call_Transcript.pdf</t>
  </si>
  <si>
    <t>http://www.knrcl.com/images/subsidiary/19-20/KCHIPL-CONSOLIDATED.pdf</t>
  </si>
  <si>
    <t>https://www.knrcl.com/images/investors/KNRC_Investor_Presentation_August_2020.pdf</t>
  </si>
  <si>
    <t>https://www.knrcl.com/images/pkil/fs-pkil/fs2022-23/PKIL-AFR-March-2023.pdf</t>
  </si>
  <si>
    <t>https://www.knrcl.com/images/subsidiary/16-17/Energy.pdf</t>
  </si>
  <si>
    <t>http://www.knrcl.com/images/subsidiary/21-22/Patel-KNR-Infrastructures.pdf</t>
  </si>
  <si>
    <t>http://www.knrcl.com/images/pkhil/PKHIL-Financials-2020-2021.pdf</t>
  </si>
  <si>
    <t>https://www.knrcl.com/images/subsidiary/20-21/knr-shankarampet.pdf</t>
  </si>
  <si>
    <t>http://www.knrcl.com/images/subsidiary/18-19/13-KNR-Tirumala-Infra-Pvt-Ltd-Annual-Report-FY-2018-19.pdf</t>
  </si>
  <si>
    <t>https://www.knrcl.com/images/subsidiary/19-20/KNRC%20HOLDINGS%20AND%20INVESTMENTS%20PRIVATE%20LIMITED%20(KCHIPL).pdf</t>
  </si>
  <si>
    <t>https://www.alstom.com/sites/alstom.com/files/2023/09/11/DTRF%20150285%20A%20EN%20Epoxy%20Laminated%20Sheets%20for%20Insulation.pdf</t>
  </si>
  <si>
    <t>https://www.alstom.com/sites/alstom.com/files/2022/07/12/20220712_AGM_Presentation_EN.pdf</t>
  </si>
  <si>
    <t>https://www.alstom.com/sites/alstom.com/files/2022/03/09/20220310_PR_FRA_Bus_TZen_EN.pdf</t>
  </si>
  <si>
    <t>https://www.alstom.com/sites/alstom.com/files/2018/07/17/19%20-%20Rapport%20du%20commissaire%20a%20la%20scission%20sur%20la%20valeur%20de%20lapport%20-%20Apport%20consenti%20par%20Alstom%20SA%20au%20profit%20de%20Alstom%20Holdings%20SA_0.pdf</t>
  </si>
  <si>
    <t>https://www.alstom.com/sites/alstom.com/files/2023/03/14/Alstom_Romania_Country_Sheet_2023_RO.pdf</t>
  </si>
  <si>
    <t>https://www.alstom.com/sites/alstom.com/files/2022/11/15/20221116_PR_FY202223_H1_results_EN.pdf</t>
  </si>
  <si>
    <t>https://www.alstom.com/sites/alstom.com/files/2021/09/16/Alstom_Poland_Country_sheet_September_2021_PL.pdf</t>
  </si>
  <si>
    <t>https://www.alstom.com/sites/alstom.com/files/2014/07/01/2014-07-01%20PR_AG2014.pdf</t>
  </si>
  <si>
    <t>https://www.alstom.com/sites/alstom.com/files/2020/01/28/DTRF%20150607%20A%20EN%20Adhesive%20Film%20-%20Preparation%20and%20Installation.pdf</t>
  </si>
  <si>
    <t>https://www.alstom.com/sites/alstom.com/files/2023/06/21/20230621_PR_Alstom_Signs_Business_Compact_Ukraine_Recovery_EN.pdf</t>
  </si>
  <si>
    <t>https://www.knrcl.com/images/subsidiary/17-18/7-Naga-Talent-FY-17-18.pdf</t>
  </si>
  <si>
    <t>https://www.knrcl.com/images/Schedule-of-Investors-Meeting/2019-5-Investors-Meeting-06-09-2019.pdf</t>
  </si>
  <si>
    <t>http://www.knrcl.com/images/transcript-of-concall/KNRCL_Q3FY22_Transcript.pdf</t>
  </si>
  <si>
    <t>http://www.knrcl.com/images/familiarisation/Familiarisation-Program-2016-17.pdf</t>
  </si>
  <si>
    <t>https://www.knrcl.com/images/Schedule-of-Investors-Meeting/2018-2-Investors-Meeting-03-02-2018.pdf</t>
  </si>
  <si>
    <t>https://www.knrcl.com/images/Schedule-of-Investors-Meeting/2017-5-Investors-Meeting-12-12-2017.pdf</t>
  </si>
  <si>
    <t>http://www.knrcl.com/images/subsidiary/17-18/3-KNR-Energy-FY-17-18.pdf</t>
  </si>
  <si>
    <t>http://www.knrcl.com/images/transcript-of-concall/TranscriptEarningscall31052022.pdf</t>
  </si>
  <si>
    <t>http://www.knrcl.com/images/Schedule-of-Investors-Meeting/2018-1-Investors-Meeting-11-01-2018.pdf</t>
  </si>
  <si>
    <t>https://www.knrcl.com/images/Schedule-of-Investors-Meeting/2019-2-Investors-Meeting-25-02-2019.pdf</t>
  </si>
  <si>
    <t>https://www.alstom.com/sites/alstom.com/files/2022/02/16/20220216_PR_TER%20Hybride_FR.pdf</t>
  </si>
  <si>
    <t>https://www.alstom.com/sites/alstom.com/files/2023/08/21/20230821_Coradia_Continental_Chemnitz_EN.pdf</t>
  </si>
  <si>
    <t>https://www.alstom.com/sites/alstom.com/files/2020/10/07/Alstom%20-%20RS%20AG%2010.2020%20-%20R%C3%A9solutions%20n%C2%B05%20et%206%20EN.pdf</t>
  </si>
  <si>
    <t>https://www.alstom.com/sites/alstom.com/files/2021/10/11/Alstom_Country_Sheet_Mexico_Oct_2021.pdf</t>
  </si>
  <si>
    <t>https://www.alstom.com/sites/alstom.com/files/2018/07/08/Global/Group/Resources/Documents/Investors%20document/Investor%20events/Analysts%20presentation/ALSTOM_Investor%20Presentation_March_2017.pdf</t>
  </si>
  <si>
    <t>https://www.alstom.com/sites/alstom.com/files/2021/11/19/Alstom_Country_Sheet_Chile_2021_EN.pdf</t>
  </si>
  <si>
    <t>https://www.alstom.com/sites/alstom.com/files/2020/07/15/Alstom%20RI%20N%26R%20com%208%20juillet%202020%20VFr.pdf</t>
  </si>
  <si>
    <t>https://www.alstom.com/sites/alstom.com/files/2022/05/10/20220511_FY_2021_2022_full_year_results_Management_Report_and_Notes_EN.pdf</t>
  </si>
  <si>
    <t>https://www.alstom.com/sites/alstom.com/files/2018/07/23/Group%20presentation%20SG%202%20dec%202011.fr-FR.pdf</t>
  </si>
  <si>
    <t>https://www.alstom.com/sites/alstom.com/files/2022/12/05/20221205_PR_Alstom_AirProducts_Memorandum_EN.pdf</t>
  </si>
  <si>
    <t>https://www.knrcl.com/images/Schedule-of-Investors-Meeting/2018-1-Investors-Meeting-11-01-2018.pdf</t>
  </si>
  <si>
    <t>http://www.knrcl.com/images/pkil/intimations/Intimations-2020-2021.pdf</t>
  </si>
  <si>
    <t>http://www.knrcl.com/images/transcript-of-concall/KNR_Constructions_Q3_FY17_Concall_Transcript.pdf</t>
  </si>
  <si>
    <t>http://www.knrcl.com/images/subsidiary/20-21/PKIL-Financials-2020-21.pdf</t>
  </si>
  <si>
    <t>https://www.knrcl.com/images/Schedule-of-Investors-Meeting/2016-Investors-Meeting-17-10-2016.pdf</t>
  </si>
  <si>
    <t>https://www.knrcl.com/images/subsidiary/20-21/KNR-Srirangam.pdf</t>
  </si>
  <si>
    <t>http://www.knrcl.com/images/Schedule-of-Investors-Meeting/2018-6-Investors-Meeting-11-and-12-July-2018.pdf</t>
  </si>
  <si>
    <t>https://www.knrcl.com/images/Schedule-of-Investors-Meeting/2018-4-Investors-Meeting-19-03-2018.pdf</t>
  </si>
  <si>
    <t>http://www.knrcl.com/images/pkil/fs-pkil/fs2022-23/PKIL-Asset-Cover-Certificate-June-2022.pdf</t>
  </si>
  <si>
    <t>https://www.knrcl.com/images/Schedule-of-Investors-Meeting/2019-4-Investors-Meeting-18-06-2019.pdf</t>
  </si>
  <si>
    <t>https://www.alstom.com/sites/alstom.com/files/2021/05/11/Alstom%20Finance%20Graduate%20Program%202020_0.pdf</t>
  </si>
  <si>
    <t>https://www.alstom.com/sites/alstom.com/files/2021/09/17/Alstom_Product_Sheet_TSSSA_EN.pdf</t>
  </si>
  <si>
    <t>https://www.alstom.com/sites/alstom.com/files/2021/07/08/Alstom%27s_Assurance_Report_%28OTI%29_on_published_Sustainable_Development_Information_2020_21_EN.pdf</t>
  </si>
  <si>
    <t>https://www.alstom.com/sites/alstom.com/files/2023/07/19/DTRF%20150266-3%20A%20EN%20DED%20-%20Purchase%20of%20Metallic%20Parts.pdf</t>
  </si>
  <si>
    <t>https://www.alstom.com/sites/alstom.com/files/2022/12/07/Alstom_in_Spain_Country_Sheet_2022_EN.pdf</t>
  </si>
  <si>
    <t>https://www.alstom.com/sites/alstom.com/files/2023/09/28/20230928_PR_Alstom_Italy_hydrogen_train_%20EXPO_Ferroviaria_EN.pdf</t>
  </si>
  <si>
    <t>https://www.alstom.com/sites/alstom.com/files/2021/09/17/Alstom_Product_Sheet_HealthHub_for_Rolling_Stock_TrainScanner_EN.pdf</t>
  </si>
  <si>
    <t>https://www.alstom.com/sites/alstom.com/files/2019/06/24/PR_Alstom_CMD%202019.pdf</t>
  </si>
  <si>
    <t>https://www.alstom.com/sites/alstom.com/files/2021/11/23/Alstom_country_factsheet_Romania_Nov_2021_EN.pdf</t>
  </si>
  <si>
    <t>https://www.alstom.com/sites/alstom.com/files/2021/12/02/Alstom_in_Spain_and_Portugal_November_2021_ES.pdf</t>
  </si>
  <si>
    <t>http://www.knrcl.com/images/subsidiary/subsidiary/Gradient_Reality-2014.pdf</t>
  </si>
  <si>
    <t>http://www.knrcl.com/images/subsidiary/17-18/5-KNRC-Holdings-Standalone.pdf</t>
  </si>
  <si>
    <t>https://www.knrcl.com/images/Schedule-of-Investors-Meeting/2018-7-Investors-Meeting-14-08-2018.pdf</t>
  </si>
  <si>
    <t>https://www.knrcl.com/images/transcript-of-concall/KNRC_Q1FY23_Earnings_Call_Transcript.pdf</t>
  </si>
  <si>
    <t>http://www.knrcl.com/images/subsidiary/21-22/Patel-KNR-HEavy.pdf</t>
  </si>
  <si>
    <t>https://www.knrcl.com/images/familiarisation/Familiarisation-Program-2017-18.pdf</t>
  </si>
  <si>
    <t>http://www.knrcl.com/images/Schedule-of-Investors-Meeting/2018-7-Investors-Meeting-14-08-2018.pdf</t>
  </si>
  <si>
    <t>https://www.knrcl.com/images/transcript-of-concall/KNR_Constructions_Q2FY20_Earnings_Call_Transcript.pdf</t>
  </si>
  <si>
    <t>https://www.knrcl.com/images/pkil/finance/PKIL-Financials-31032022.pdf</t>
  </si>
  <si>
    <t>https://www.knrcl.com/images/Schedule-of-Investors-Meeting/2019-6-Investors-Meeting-19-09-2019.pdf</t>
  </si>
  <si>
    <t>https://www.knrcl.com/images/Schedule-of-Investors-Meeting/2019-3-Investors-Meeting-07-06-2019.pdf</t>
  </si>
  <si>
    <t>https://www.knrcl.com/images/transcript-of-concall/KNR_Constructions_Transcript_Q1FY18.pdf</t>
  </si>
  <si>
    <t>http://www.knrcl.com/images/familiarisation/Familiarisation-Program-2017-18.pdf</t>
  </si>
  <si>
    <t>https://www.knrcl.com/images/subsidiary/subsidiary/KMBTPL-2014.pdf</t>
  </si>
  <si>
    <t>https://www.knrcl.com/images/subsidiary/subsidiary/Gradient_Estates-2014.pdf</t>
  </si>
  <si>
    <t>http://www.knrcl.com/images/subsidiary/16-17/Energy.pdf</t>
  </si>
  <si>
    <t>http://www.knrcl.com/images/pkhil/PKHIL-Results-31-03-2019.pdf</t>
  </si>
  <si>
    <t>http://www.knrcl.com/images/Schedule-of-Investors-Meeting/2018-2-Investors-Meeting-03-02-2018.pdf</t>
  </si>
  <si>
    <t>https://www.knrcl.com/images/subsidiary/17-18/6-Mesmeric-FY-17-18.pdf</t>
  </si>
  <si>
    <t>https://www.knrcl.com/images/subsidiary/subsidiary/KNR_Infra-2014.pdf</t>
  </si>
  <si>
    <t>https://www.alstom.com/sites/alstom.com/files/2018/07/17/11%20-%20Traite%20dapport%20partiel%20dactif%20soumis%20au%20regime%20des%20scissions%20entre%20Siemens%20France%20Holding%20et%20Alstom%20SA_0.pdf</t>
  </si>
  <si>
    <t>https://www.alstom.com/sites/alstom.com/files/2023/04/05/202303_Alstom_Governance_roadshow_EN.pdf</t>
  </si>
  <si>
    <t>https://www.alstom.com/sites/alstom.com/files/2023/12/08/20231209_PR_T12_Inauguration_FR.pdf</t>
  </si>
  <si>
    <t>https://www.alstom.com/sites/alstom.com/files/2018/07/10/Alstom%20Italy%202017ok-UK.pdf</t>
  </si>
  <si>
    <t>https://www.alstom.com/sites/alstom.com/files/2019/06/14/Alstom%27s%20Assurance%20Report%20%28OTI%29%20on%20Published%20Sustainable%20Development%20Information%20%202018-19%20EN.pdf</t>
  </si>
  <si>
    <t>https://www.alstom.com/sites/alstom.com/files/2020/07/20/ID%20card%20Alstom%20in%20Italy_EN_06.2020%20-%20OK%20-%20Copia.pdf</t>
  </si>
  <si>
    <t>https://www.alstom.com/sites/alstom.com/files/2018/07/17/14%20-%20Rapport%20du%20commissaire%20a%20la%20scission%20sur%20la%20valeur%20de%20lapport%20-%20Apport%20consenti%20par%20Siemens%20France%20Holding%20SAS%20au%20profit%20de%20Alstom%20SA_0.pdf</t>
  </si>
  <si>
    <t>https://www.alstom.com/sites/alstom.com/files/2021/09/05/20210906_PR_iLint_Demo_France_EN.pdf</t>
  </si>
  <si>
    <t>https://www.alstom.com/sites/alstom.com/files/2023/10/03/Alstom_UK_Recruitment_and_Retention_of_Disabled_Employees_September_2023.pdf</t>
  </si>
  <si>
    <t>https://www.alstom.com/sites/alstom.com/files/2020/07/16/2020%2007%2016%20-%20Q1%202020-21%20presentation.pdf</t>
  </si>
  <si>
    <t>https://www.knrcl.com/images/subsidiary/18-19/17-KNR-Shankarampet-Infra-Pvt-Ltd-Annual-Report-FY-2019.pdf</t>
  </si>
  <si>
    <t>http://www.knrcl.com/images/subsidiary/16-17/Holdings-C.pdf</t>
  </si>
  <si>
    <t>http://www.knrcl.com/images/subsidiary/19-20/KNR-AGROTECH-AND-BEVERAGES-PRIVATE-LIMITED.pdf</t>
  </si>
  <si>
    <t>http://www.knrcl.com/images/subsidiary/subsidiary/KNR_Energy-2014.pdf</t>
  </si>
  <si>
    <t>https://www.knrcl.com/images/subsidiary/subsidiary/Asara_2014.pdf</t>
  </si>
  <si>
    <t>http://www.knrcl.com/images/Schedule-of-Investors-Meeting/2017-4-Investors-Meeting-16-11-2017.pdf</t>
  </si>
  <si>
    <t>http://www.knrcl.com/images/pkil/finance/PKIL-Financials-31032022.pdf</t>
  </si>
  <si>
    <t>https://www.knrcl.com/images/subsidiary/subsidiary/KNR_Energy-2014.pdf</t>
  </si>
  <si>
    <t>https://www.knrcl.com/images/transcript-of-concall/KNRCL-Earning-call-Transcript-Q1FY22.pdf</t>
  </si>
  <si>
    <t>http://www.knrcl.com/images/Schedule-of-Investors-Meeting/2017-5-Investors-Meeting-12-12-2017.pdf</t>
  </si>
  <si>
    <t>https://www.alstom.com/sites/alstom.com/files/2021/11/23/Alstom_Netherlands_IDCard_November_2021.pdf</t>
  </si>
  <si>
    <t>https://www.alstom.com/sites/alstom.com/files/2023/06/13/Alstom_AGM_July_2023_roadshow_EN.pdf</t>
  </si>
  <si>
    <t>https://www.alstom.com/sites/alstom.com/files/2019/03/13/THIRD%20RAIL%20-%20PRODUCT%20SHEET.pdf</t>
  </si>
  <si>
    <t>https://www.alstom.com/sites/alstom.com/files/2019/11/06/20191103%20-%20H1%20201920%20Results%20Presentation%20VF6.pdf</t>
  </si>
  <si>
    <t>https://www.alstom.com/sites/alstom.com/files/2019/02/18/ENG_Cluster%20sheet_Alstom%202019%20WCA_20190218.pdf</t>
  </si>
  <si>
    <t>https://www.alstom.com/sites/alstom.com/files/2021/12/06/Alstom_Country_sheet_GCC_2021_EN.pdf</t>
  </si>
  <si>
    <t>https://www.alstom.com/sites/alstom.com/files/2020/07/21/Alstom_in_Spain_2020_003_cc.pdf</t>
  </si>
  <si>
    <t>https://www.alstom.com/sites/alstom.com/files/2023/06/16/Alstom_Assurance_Report_OTI_2022_23_EN.pdf</t>
  </si>
  <si>
    <t>https://www.alstom.com/sites/alstom.com/files/2021/05/07/20210507_PR_Euroduplex_Spain_FR_0.pdf</t>
  </si>
  <si>
    <t>https://www.alstom.com/sites/alstom.com/files/2021/12/02/Alstom_in_Kazakhstan_November_2021_EN.pdf</t>
  </si>
  <si>
    <t>http://www.knrcl.com/images/transcript-of-concall/KNR_Constructions_Earnings_Call_Invite_Q1_FY19.pdf</t>
  </si>
  <si>
    <t>http://www.knrcl.com/images/subsidiary/subsidiary/Gradient_Estates-2014.pdf</t>
  </si>
  <si>
    <t>http://www.knrcl.com/images/subsidiary/19-20/KNR-SHANKARAMPET-INFRA-PRIVATE-LIMITED.pdf</t>
  </si>
  <si>
    <t>https://www.knrcl.com/images/transcript-of-concall/TranscriptEarningscall31052022.pdf</t>
  </si>
  <si>
    <t>https://www.knrcl.com/images/subsidiary/16-17/Infra.pdf</t>
  </si>
  <si>
    <t>http://www.knrcl.com/images/pkil/fs-pkil/fs2022-23/PKIL-AFR-March-2023.pdf</t>
  </si>
  <si>
    <t>https://www.knrcl.com/images/Schedule-of-Investors-Meeting/2018-5-Investors-Meeting-19-04-2018.pdf</t>
  </si>
  <si>
    <t>https://www.knrcl.com/images/subsidiary/subsidiary/Roche_Poly-2014.pdf</t>
  </si>
  <si>
    <t>https://www.knrcl.com/images/transcript-of-concall/KNR_Constructions_Q3_FY19_Concall_Transcript.pdf</t>
  </si>
  <si>
    <t>http://www.knrcl.com/images/subsidiary/subsidiary/KMB_Holding-2014.pdf</t>
  </si>
  <si>
    <t>https://www.knrcl.com/images/subsidiary/16-17/Gradient.pdf</t>
  </si>
  <si>
    <t>https://www.knrcl.com/images/subsidiary/21-22/Patel-KNR-Infrastructures.pdf</t>
  </si>
  <si>
    <t>https://www.knrcl.com/images/transcript-of-concall/KNR_Constructions_Q1FY20_Earnings_Call_Transcript.pdf</t>
  </si>
  <si>
    <t>http://www.knrcl.com/images/policies/Policy-on-Determination-of-Materiality-of-Events.pdf</t>
  </si>
  <si>
    <t>http://www.knrcl.com/images/Schedule-of-Investors-Meeting/2018-4-Investors-Meeting-19-03-2018.pdf</t>
  </si>
  <si>
    <t>https://www.knrcl.com/images/subsidiary/subsidiary/KNRC_Holdings_and_Investment_2014.pdf</t>
  </si>
  <si>
    <t>https://www.knrcl.com/images/transcript-of-concall/KNR_Constructions_Earnings_Call_Invite_Q1_FY19.pdf</t>
  </si>
  <si>
    <t>https://www.knrcl.com/images/transcript-of-concall/KNR-Constructions-Q2FY21-Earnings-Call-Transcript.pdf</t>
  </si>
  <si>
    <t>http://www.knrcl.com/images/transcript-of-concall/KNR_Constructions_Q3_FY18_Concall_Transcript.pdf</t>
  </si>
  <si>
    <t>https://www.knrcl.com/images/subsidiary/16-17/Muzaffarpur-S.pdf</t>
  </si>
  <si>
    <t>http://www.knrcl.com/images/subsidiary/16-17/Muzaffarpur-C.pdf</t>
  </si>
  <si>
    <t>http://www.knrcl.com/images/Schedule-of-Investors-Meeting/2019-3-Investors-Meeting-07-06-2019.pdf</t>
  </si>
  <si>
    <t>http://www.knrcl.com/images/Schedule-of-Investors-Meeting/2018-8-Investors-Meeting-19-11-2018.pdf</t>
  </si>
  <si>
    <t>https://www.knrcl.com/images/transcript-of-concall/KNR-Constructions-Limited-Earnings-Call-Transcript-Q4FY19.pdf</t>
  </si>
  <si>
    <t>http://www.knrcl.com/images/transcript-of-concall/KNR-Constructions-Q1-FY17-Concall-Transcript.pdf</t>
  </si>
  <si>
    <t>https://www.knrcl.com/images/subsidiary/16-17/NAG-Talent-Ventures-and-Infotech-Pvt-Ltd.pdf</t>
  </si>
  <si>
    <t>https://www.knrcl.com/images/Schedule-of-Investors-Meeting/2019-8-Investors-Meeting-24-09-2019.pdf</t>
  </si>
  <si>
    <t>https://www.knrcl.com/images/transcript-of-concall/KNRCL_Earnings_Call_Transcript_Q4FY21.pdf</t>
  </si>
  <si>
    <t>https://www.knrcl.com/images/subsidiary/17-18/10-KMHPL-Standalone.pdf</t>
  </si>
  <si>
    <t>https://www.knrcl.com/images/Schedule-of-Investors-Meeting/2017-4-Investors-Meeting-16-11-2017.pdf</t>
  </si>
  <si>
    <t>https://www.knrcl.com/images/subsidiary/16-17/Holdings.pdf</t>
  </si>
  <si>
    <t>http://www.knrcl.com/images/Schedule-of-Investors-Meeting/2016-Investors-Meeting-17-10-2016.pdf</t>
  </si>
  <si>
    <t>https://www.knrcl.com/images/Schedule-of-Investors-Meeting/2018-3-Investors-Meeting-19-02-2018.pdf</t>
  </si>
  <si>
    <t>http://www.knrcl.com/images/Schedule-of-Investors-Meeting/2018-3-Investors-Meeting-19-02-2018.pdf</t>
  </si>
  <si>
    <t>https://www.knrcl.com/images/subsidiary/16-17/Asara.pdf</t>
  </si>
  <si>
    <t>https://www.knrcl.com/images/subsidiary/19-20/KNR-MUZAFFARPUR-HOLDINGS-PRIVATE-LIMITED-KMHPL.pdf</t>
  </si>
  <si>
    <t>https://www.knrcl.com/images/subsidiary/16-17/Agrotech.pdf</t>
  </si>
  <si>
    <t>http://www.knrcl.com/images/subsidiary/17-18/10-2-KMHPL-Consolidated.pdf</t>
  </si>
  <si>
    <t>http://www.knrcl.com/images/subsidiary/16-17/Infra.pdf</t>
  </si>
  <si>
    <t>https://www.knrcl.com/images/subsidiary/19-20/KMHPL-CONSOLIDATED.pdf</t>
  </si>
  <si>
    <t>https://www.knrcl.com/images/transcript-of-concall/SGA_KNR_Constructions_Transcript_Q4FY17.pdf</t>
  </si>
  <si>
    <t>http://www.knrcl.com/images/transcript-of-concall/KNR-Constructions-Q2FY19-Earnings-Call-Transcript.pdf</t>
  </si>
  <si>
    <t>https://www.knrcl.com/images/transcript-of-concall/KNR-Constructions-Q2FY19-Earnings-Call-Transcript.pdf</t>
  </si>
  <si>
    <t>http://www.knrcl.com/images/subsidiary/16-17/Asara.pdf</t>
  </si>
  <si>
    <t>https://www.knrcl.com/images/Schedule-of-Investors-Meeting/2017-3-Investors-Meeting-13-10-2017.pdf</t>
  </si>
  <si>
    <t>https://www.knrcl.com/images/transcript-of-concall/Q4FY16ConcallTranscript.pdf</t>
  </si>
  <si>
    <t>http://www.knrcl.com/images/subsidiary/17-18/1-KNR-Agrotech-FY-17-18.pdf</t>
  </si>
  <si>
    <t>https://www.knrcl.com/images/subsidiary/16-17/Mesmeric.pdf</t>
  </si>
  <si>
    <t>http://www.knrcl.com/images/subsidiary/17-18/6-Mesmeric-FY-17-18.pdf</t>
  </si>
  <si>
    <t>https://www.knrcl.com/images/transcript-of-concall/KNR_Constructions_Q3_FY17_Concall_Transcript.pdf</t>
  </si>
  <si>
    <t>http://www.knrcl.com/images/transcript-of-concall/KNR_Constructions_Earnings_Call_Invite_Q4_FY18.pdf</t>
  </si>
  <si>
    <t>http://www.knrcl.com/images/Schedule-of-Investors-Meeting/2018-5-Investors-Meeting-19-04-2018.pdf</t>
  </si>
  <si>
    <t>https://www.knrcl.com/images/subsidiary/19-20/MESMERIC%20SOFTWARE%20SOLUTIONS%20PRIVATE%20LIMITED.pdf</t>
  </si>
  <si>
    <t>http://www.knrcl.com/images/Schedule-of-Investors-Meeting/2019-1-Investors-Meeting-13-02-2019.pdf</t>
  </si>
  <si>
    <t>https://www.knrcl.com/images/transcript-of-concall/KNR_Constructions_Q3_FY18_Concall_Transcript.pdf</t>
  </si>
  <si>
    <t>https://www.knrcl.com/images/subsidiary/16-17/Muzaffarpur-C.pdf</t>
  </si>
  <si>
    <t>https://www.knrcl.com/images/transcript-of-concall/KNR-Constructions-Q1-FY17-Concall-Transcript.pdf</t>
  </si>
  <si>
    <t>http://www.knrcl.com/images/subsidiary/19-20/KNR-TIRUMALA-INFRA-PRIVATE-LIMITED.pdf</t>
  </si>
  <si>
    <t>http://www.knrcl.com/images/subsidiary/17-18/2-KNR-Infra-FY-17-18.pdf</t>
  </si>
  <si>
    <t>https://www.knrcl.com/images/subsidiary/16-17/Gradient-E.pdf</t>
  </si>
  <si>
    <t>http://www.knrcl.com/images/Schedule-of-Investors-Meeting/2017-2-Investors-Meeting-17-08-2017.pdf</t>
  </si>
  <si>
    <t>https://www.knrcl.com/images/subsidiary/19-20/NAG%20TALENT%20VENTURES%20AND%20INFOTECH%20PRIVATE%20LIMITED.pdf</t>
  </si>
  <si>
    <t>https://www.knrcl.com/images/transcript-of-concall/KNRCL_Q1FY24_Earnings_Call_Transcript.pdf</t>
  </si>
  <si>
    <t>https://www.knrcl.com/images/subsidiary/17-18/5-KNRC-Holdings-Standalone.pdf</t>
  </si>
  <si>
    <t>https://www.knrcl.com/images/transcript-of-concall/KNR-Constructions-Q2-FY17-ConcallTranscript.pdf</t>
  </si>
  <si>
    <t>https://www.knrcl.com/images/subsidiary/17-18/3-KNR-Energy-FY-17-18.pdf</t>
  </si>
  <si>
    <t>http://www.knrcl.com/images/Schedule-of-Investors-Meeting/2019-2-Investors-Meeting-25-02-2019.pdf</t>
  </si>
  <si>
    <t>https://www.knrcl.com/images/pkil/fs-pkil/fs2021-22/PKIL-Asset-Cover-Certificate-March-2022.pdf</t>
  </si>
  <si>
    <t>https://www.knrcl.com/images/Schedule-of-Investors-Meeting/2017-2-Investors-Meeting-17-08-2017.pdf</t>
  </si>
  <si>
    <t>http://www.knrcl.com/images/subsidiary/16-17/Mesmeric.pdf</t>
  </si>
  <si>
    <t>http://www.knrcl.com/images/subsidiary/subsidiary/gradient_estate_ar_2014-15.pdf</t>
  </si>
  <si>
    <t>http://www.knrcl.com/images/transcript-of-concall/SGA_KNR_Constructions_Transcript_Q4FY17.pdf</t>
  </si>
  <si>
    <t>http://www.knrcl.com/images/pkil/fs-pkil/fs2021-22/PKIL-Asset-Cover-Certificate-Sept-2021.pdf</t>
  </si>
  <si>
    <t>https://www.knrcl.com/images/pkil/fs-pkil/fs2021-22/PKIL-Asset-Cover-Certificate-Dec-2021.pdf</t>
  </si>
  <si>
    <t>https://www.knrcl.com/images/pkil/fs-pkil/fs2021-22/PKIL-Asset-Cover-Certificate-Sept-2021.pdf</t>
  </si>
  <si>
    <t>http://www.knrcl.com/images/pkil/fs-pkil/fs2021-22/PKIL-Asset-Cover-Certificate-March-2022.pdf</t>
  </si>
  <si>
    <t>http://www.knrcl.com/images/subsidiary/19-20/KNRC%20HOLDINGS%20AND%20INVESTMENTS%20PRIVATE%20LIMITED%20(KCHIPL).pdf</t>
  </si>
  <si>
    <t>http://www.knrcl.com/images/subsidiary/19-20/KNR-INFRASTRUCTURE-PROJECTS-PRIVATE-LIMITED.pdf</t>
  </si>
  <si>
    <t>https://www.knrcl.com/images/subsidiary/subsidiary/gradient_estate_ar_2014-15.pdf</t>
  </si>
  <si>
    <t>http://www.knrcl.com/images/Schedule-of-Investors-Meeting/2019-8-Investors-Meeting-24-09-2019.pdf</t>
  </si>
  <si>
    <t>http://www.knrcl.com/images/transcript-of-concall/Transcript-q2fy24.pdf</t>
  </si>
  <si>
    <t>http://www.knrcl.com/images/subsidiary/17-18/7-Naga-Talent-FY-17-18.pdf</t>
  </si>
  <si>
    <t>http://www.knrcl.com/images/pkil/fs-pkil/fs2021-22/PKIL-Asset-Cover-Certificate-Dec-2021.pdf</t>
  </si>
  <si>
    <t>http://www.knrcl.com/images/transcript-of-concall/KNR-Constructions-Q2-FY17-ConcallTranscript.pdf</t>
  </si>
  <si>
    <t>http://www.knrcl.com/images/subsidiary/19-20/KMHPL-CONSOLIDATED.pdf</t>
  </si>
  <si>
    <t>https://www.knrcl.com/images/subsidiary/21-22/Patel-KNR-HEavy.pdf</t>
  </si>
  <si>
    <t>https://www.knrcl.com/images/transcript-of-concall/Q2-FY-21-22-Concall-Transcript.pdf</t>
  </si>
  <si>
    <t>https://www.knrcl.com/images/subsidiary/16-17/Holdings-C.pdf</t>
  </si>
  <si>
    <t>https://www.knrcl.com/images/transcript-of-concall/Transcript_Of_Earnings_Call_Q3.pdf</t>
  </si>
  <si>
    <t>https://www.knrcl.com/images/transcript-of-concall/KNRCL_Q1FY21_Earnings_Call_Transcript.pdf</t>
  </si>
  <si>
    <t>https://www.knrcl.com/images/transcript-of-concall/KNRCL_Q4FY20_Earnings_Call_Transcript.pdf</t>
  </si>
  <si>
    <t>https://www.knrcl.com/images/subsidiary/20-21/PKIL-Financials-2020-21.pdf</t>
  </si>
  <si>
    <t>https://www.knrcl.com/images/familiarisation/Familiarisation-Program-2016-17.pdf</t>
  </si>
  <si>
    <t>http://www.knrcl.com/images/Schedule-of-Investors-Meeting/2019-7-Investors-Meeting-23-09-2019.pdf</t>
  </si>
  <si>
    <t>http://www.knrcl.com/images/subsidiary/17-18/5-2-KNRC-Holdings-Consolidated.pdf</t>
  </si>
  <si>
    <t>http://www.knrcl.com/images/subsidiary/19-20/MESMERIC%20SOFTWARE%20SOLUTIONS%20PRIVATE%20LIMITED.pdf</t>
  </si>
  <si>
    <t>http://www.knrcl.com/images/subsidiary/subsidiary/KNRC_holdings_ar_2014-15.pdf</t>
  </si>
  <si>
    <t>http://www.knrcl.com/images/subsidiary/subsidiary/KNRC_Holdings_and_Investment_2014.pdf</t>
  </si>
  <si>
    <t>https://www.knrcl.com/images/subsidiary/17-18/2-KNR-Infra-FY-17-18.pdf</t>
  </si>
  <si>
    <t>https://www.knrcl.com/images/Results_Website/OutcomeBM30052022_compressed.pdf</t>
  </si>
  <si>
    <t>https://www.knrcl.com/images/subsidiary/17-18/5-2-KNRC-Holdings-Consolidated.pdf</t>
  </si>
  <si>
    <t>http://www.knrcl.com/images/pkhil/Audited-FInancials-31032022.pdf</t>
  </si>
  <si>
    <t>https://www.knrcl.com/images/subsidiary/18-19/04-KNR-Walayar-Tollways-Pvt-Ltd-Annual-Report-2018-19.pdf</t>
  </si>
  <si>
    <t>https://www.knrcl.com/images/subsidiary/subsidiary/KNR_infra_ar_2014-15.pdf</t>
  </si>
  <si>
    <t>https://www.knrcl.com/images/subsidiary/17-18/10-2-KMHPL-Consolidated.pdf</t>
  </si>
  <si>
    <t>http://www.knrcl.com/images/transcript-of-concall/KNR-Constructions-Limited-Earnings-Call-Transcript-Q4FY19.pdf</t>
  </si>
  <si>
    <t>http://www.knrcl.com/images/subsidiary/subsidiary/KNR_Infra-2014.pdf</t>
  </si>
  <si>
    <t>https://www.knrcl.com/images/subsidiary/19-20/KNR-ENERGY-LIMITED.pdf</t>
  </si>
  <si>
    <t>https://www.knrcl.com/images/transcript-of-concall/KNRCL_Q3FY21_Earnings_Call_Transcript.pdf</t>
  </si>
  <si>
    <t>http://www.knrcl.com/images/transcript-of-concall/KNRCL_Q3FY24_Earnings_Call_Transcript_Final.pdf</t>
  </si>
  <si>
    <t>https://www.knrcl.com/images/transcript-of-concall/Q2%20FY16%20_transcript.pdf</t>
  </si>
  <si>
    <t>https://www.knrcl.com/images/subsidiary/subsidiary/KNRC_holdings_ar_2014-15.pdf</t>
  </si>
  <si>
    <t>https://www.knrcl.com/images/subsidiary/subsidiary/KNR_Agrotech_2014.pdf</t>
  </si>
  <si>
    <t>https://www.knrcl.com/images/transcript-of-concall/KNRCL_Q3FY22_Transcript.pdf</t>
  </si>
  <si>
    <t>http://www.knrcl.com/images/subsidiary/19-20/KNR-ENERGY-LIMITED.pdf</t>
  </si>
  <si>
    <t>http://www.knrcl.com/images/subsidiary/18-19/04-KNR-Walayar-Tollways-Pvt-Ltd-Annual-Report-2018-19.pdf</t>
  </si>
  <si>
    <t>http://www.knrcl.com/images/subsidiary/subsidiary/Mesmeric_ar_2014-15.pdf</t>
  </si>
  <si>
    <t>https://www.knrcl.com/images/transcript-of-concall/KNR_Constructions_Earnings_Call_Invite_Q4_FY18.pdf</t>
  </si>
  <si>
    <t>https://www.knrcl.com/images/subsidiary/subsidiary/Mesmeric_ar_2014-15.pdf</t>
  </si>
  <si>
    <t>http://www.knrcl.com/images/subsidiary/19-20/GRADIENT-REALITY-VENTURES-PRIVATE-LIMITED.pdf</t>
  </si>
  <si>
    <t>http://www.knrcl.com/images/transcript-of-concall/Q4FY16ConcallTranscript.pdf</t>
  </si>
  <si>
    <t>http://www.knrcl.com/images/subsidiary/subsidiary/gradient_reality_ar_2014-15.pdf</t>
  </si>
  <si>
    <t>https://www.knrcl.com/images/subsidiary/19-20/KNR-SHANKARAMPET-INFRA-PRIVATE-LIMITED.pdf</t>
  </si>
  <si>
    <t>https://www.knrcl.com/images/subsidiary/19-20/KNR-MUZAFFARPUR-BARAUNI-TOLLWAY-PRIVATE-LIMITED.pdf</t>
  </si>
  <si>
    <t>https://www.knrcl.com/images/subsidiary/16-17/KWTPL-Annual-Report-2016-17.pdf</t>
  </si>
  <si>
    <t>https://www.knrcl.com/images/subsidiary/19-20/KNR-AGROTECH-AND-BEVERAGES-PRIVATE-LIMITED.pdf</t>
  </si>
  <si>
    <t>https://www.knrcl.com/images/pkil/fs-pkil/fs2022-23/PKIL-Asset-Cover-Certificate-June-2022.pdf</t>
  </si>
  <si>
    <t>https://www.knrcl.com/images/subsidiary/19-20/KNR-SOMWARPET-INFRA-PRIVATE-LIMITED.pdf</t>
  </si>
  <si>
    <t>http://www.knrcl.com/images/subsidiary/16-17/KWTPL-Annual-Report-2016-17.pdf</t>
  </si>
  <si>
    <t>http://www.knrcl.com/images/subsidiary/19-20/KNR-WALAYAR-TOLLWAYS-PRIVATE-LIMITED.pdf</t>
  </si>
  <si>
    <t>https://www.bodal.com/files/1685440999-Bodal_Chem_30_05_2023_Inv_presentation.pdf</t>
  </si>
  <si>
    <t>https://www.bodal.com/files/bodal-chemicals-investor-presentation-Q4FY22 26.05.22.pdf</t>
  </si>
  <si>
    <t>https://www.bodal.com/files/Q1-INVESTOR-PRESENTATION-MAY2019.pdf</t>
  </si>
  <si>
    <t>https://www.bodal.com/files/Q2-Bodal-Chemicals-Corporate-Presentation_Sep 20.pdf</t>
  </si>
  <si>
    <t>https://www.bodal.com/files/Q2-&amp;-H1-BODALCHEM-Q2-FY-2016-17-EP.pdf</t>
  </si>
  <si>
    <t>https://www.bodal.com/files/bodal-chemicals-investor-presentation-Q2FY22-29-10-21.pdf</t>
  </si>
  <si>
    <t>https://www.bodal.com/files/EARNING PRESENTATION-YEAR2015-16.pdf</t>
  </si>
  <si>
    <t>https://www.bodal.com/files/Q1FY20_Investor-Presentation.pdf</t>
  </si>
  <si>
    <t>https://www.bodal.com/files/Bodal Q2 FY2017 EP 101116.pdf</t>
  </si>
  <si>
    <t>https://www.bodal.com/files/Q1-BODALCHEM-Q1-FY-2016-2017-EP.pdf</t>
  </si>
  <si>
    <t>https://www.bodal.com/files/Q4-Investors-Presentation-2017-Final-1.pdf</t>
  </si>
  <si>
    <t>https://www.bodal.com/files/Q3-&amp;-9MFY2018-19-Investor-Presentation-.pdf</t>
  </si>
  <si>
    <t>https://www.bodal.com/files/Q2-BODAL-CHEMICAL-CORPORATE-PRESENTATION-SEPT 19,- 2017.pdf</t>
  </si>
  <si>
    <t>https://www.bodal.com/files/Q4-Full-FY-2015-16.pdf</t>
  </si>
  <si>
    <t>https://www.bodal.com/files/Q2-&amp;-H1FY18-ANALYST-PRESENTATION.pdf</t>
  </si>
  <si>
    <t>https://www.bodal.com/files/Q4-Investor-Presentation-January-2018.pdf</t>
  </si>
  <si>
    <t>https://www.bodal.com/files/1479719971_5832bc23c0f94.pdf</t>
  </si>
  <si>
    <t>https://www.bodal.com/files/Q3-BCL-Q3-FY2017-Earnings-Presentation.pdf</t>
  </si>
  <si>
    <t>https://www.bodal.com/files/1479890956_5835580c781bb.pdf</t>
  </si>
  <si>
    <t>https://www.bodal.com/files/inv-presentation-aug-2021-Q1-2021-22.pdf</t>
  </si>
  <si>
    <t>https://nsearchives.nseindia.com/corporate/BODALCHEM_06112023141935_Bodal_chem_06_11_2023_Presentation.pdf</t>
  </si>
  <si>
    <t>https://nsearchives.nseindia.com/corporate/BODALCHEM_13022024141642_Bodal_Chem_13_02_2024_Earning_presentation.pdf</t>
  </si>
  <si>
    <t>https://archives.nseindia.com/corporate/BODALCHEM_30052023142713_Bodal_Chem_30_05_2023_Inv_presentation.pdf</t>
  </si>
  <si>
    <t>https://www.bodal.com/files/Q4-&amp;-FY18-Analyst-presentation-29-May-2018.pdf</t>
  </si>
  <si>
    <t>https://www.bodal.com/files/1479890870_583557b69844d.pdf</t>
  </si>
  <si>
    <t>https://www.bodal.com/files/Q4-Investor-Presentation-March=2017.pdf</t>
  </si>
  <si>
    <t>https://www.bodal.com/files/Q3-&amp;-9M-FY18-Analyst-presentation.pdf</t>
  </si>
  <si>
    <t>https://www.bodal.com/files/1479890854_583557a693531.pdf</t>
  </si>
  <si>
    <t>https://www1.nseindia.com/corporate/BODALCHEM_25102018144806_BodalChem25102018Presentation_567.pdf</t>
  </si>
  <si>
    <t>https://www.bodal.com/files/q31644574042_6206355a28207.pdf</t>
  </si>
  <si>
    <t>https://archives.nseindia.com/corporate/BODALCHEM_25102018144806_BodalChem25102018Presentation_567.pdf</t>
  </si>
  <si>
    <t>https://stockdiscovery.s3.amazonaws.com/insight/india/2653/Investor Presentation/IP-Mar22.pdf</t>
  </si>
  <si>
    <t>https://stockdiscovery.s3.amazonaws.com/insight/india/2653/Investor Presentation/IP-Sep21.pdf</t>
  </si>
  <si>
    <t>https://archives.nseindia.com/corporate/BODALCHEM_14082021163131_Bodal_Chem_14_08_21_Investor_Presentation.pdf</t>
  </si>
  <si>
    <t>https://www.krishafurniture.zerocreation.in/files/Bodal Q2 FY2017 EP 101116.pdf</t>
  </si>
  <si>
    <t>https://www.krishafurniture.zerocreation.in/files/BODAL CHEM- Q1-FY 2016-2017-EP.pdf</t>
  </si>
  <si>
    <t>http://rip.eng.hawaii.edu/wp-content/uploads/2017/09/Presentation-Evaluation-Criteria.pdf</t>
  </si>
  <si>
    <t>https://www.knrcl.com/images/subsidiary/subsidiary/gradient_reality_ar_2014-15.pdf</t>
  </si>
  <si>
    <t>http://www.knrcl.com/images/subsidiary/subsidiary/roche_ar_2014-15.pdf</t>
  </si>
  <si>
    <t>http://www.knrcl.com/images/subsidiary/19-20/KNR-MUZAFFARPUR-HOLDINGS-PRIVATE-LIMITED-KMHPL.pdf</t>
  </si>
  <si>
    <t>https://www.knrcl.com/images/subsidiary/19-20/KNR-WALAYAR-TOLLWAYS-PRIVATE-LIMITED.pdf</t>
  </si>
  <si>
    <t>http://www.knrcl.com/images/subsidiary/19-20/KNR-PALANI%20INFRA-PRIVATE-LIMITED.pdf</t>
  </si>
  <si>
    <t>https://www.knrcl.com/images/subsidiary/subsidiary/roche_ar_2014-15.pdf</t>
  </si>
  <si>
    <t>https://www.knrcl.com/images/subsidiary/19-20/KCHIPL-CONSOLIDATED.pdf</t>
  </si>
  <si>
    <t>http://www.knrcl.com/images/pkhil/PKHILSep-2017.pdf</t>
  </si>
  <si>
    <t>http://www.knrcl.com/images/subsidiary/17-18/9-Asara-FY-17-18-Audited.pdf</t>
  </si>
  <si>
    <t>https://www.knrcl.com/images/subsidiary/17-18/1-KNR-Agrotech-FY-17-18.pdf</t>
  </si>
  <si>
    <t>https://www.knrcl.com/images/subsidiary/19-20/KNR-INFRASTRUCTURE-PROJECTS-PRIVATE-LIMITED.pdf</t>
  </si>
  <si>
    <t>https://www.knrcl.com/images/subsidiary/19-20/ASARA-CONSTRUCTION-AND-PROJECTS-PRIVATE-LIMITED.pdf</t>
  </si>
  <si>
    <t>https://www.knrcl.com/images/subsidiary/19-20/KNR-TIRUMALA-INFRA-PRIVATE-LIMITED.pdf</t>
  </si>
  <si>
    <t>http://www.knrcl.com/images/subsidiary/subsidiary/KNR_infra_ar_2014-15.pdf</t>
  </si>
  <si>
    <t>http://www.knrcl.com/images/transcript-of-concall/Q2%20FY16%20_transcript.pdf</t>
  </si>
  <si>
    <t>https://www.knrcl.com/images/policies/Policy-on-Determination-of-Materiality-of-Events.pdf</t>
  </si>
  <si>
    <t>https://originserver-static1-uat.pvrcinemas.com/pvrcms/financials/2023_1691471387738.pdf</t>
  </si>
  <si>
    <t>https://originserver-static1-uat.pvrcinemas.com/pvrcms/financials/2023_1697710369953.pdf</t>
  </si>
  <si>
    <t>https://originserver-static1-uat.pvrcinemas.com/pvrcms/financials/2023_1698322456448.pdf</t>
  </si>
  <si>
    <t>https://originserver-static1-uat.pvrcinemas.com/pvrcms/financials/PVR_INOX_Analyst_Meet_Transcript_07.08.2023.08.2023.pdf</t>
  </si>
  <si>
    <t>https://originserver-static1-uat.pvrcinemas.com/pvrcms/pvrinvestor/PVR_Investor_Presentation_June17.pdf</t>
  </si>
  <si>
    <t>https://originserver-static1-uat.pvrcinemas.com/pvrcms/pvrinvestor/PVR_Investor_Presentation_Feb16.pdf</t>
  </si>
  <si>
    <t>https://originserver-static1-uat.pvrcinemas.com/pvrcms/pvrinvestor/PVR_Corporate_Presentation_Jan16.pdf</t>
  </si>
  <si>
    <t>https://originserver-static1-uat.pvrcinemas.com/pvrcms/financial/01112020201000001_97.pdf</t>
  </si>
  <si>
    <t>https://originserver-static1-uat.pvrcinemas.com/pvrcms/pvrinvestor/PVR_Investor_Presentation_June17.pdf?v=1</t>
  </si>
  <si>
    <t>https://originserver-static1-uat.pvrcinemas.com/pvrcms/financials/2023_1706697101420.pdf</t>
  </si>
  <si>
    <t>https://originserver-static1-uat.pvrcinemas.com/pvrcms/financial/Audit_Committee_Report.pdf</t>
  </si>
  <si>
    <t>https://originserver-static1-uat.pvrcinemas.com/pvrcms/financial/24062021154300024_266.PDF</t>
  </si>
  <si>
    <t>https://originserver-static1-uat.pvrcinemas.com/pvrcms/financial/24122019172300024_103.pdf</t>
  </si>
  <si>
    <t>https://originserver-static1-uat.pvrcinemas.com/pvrcms/financial/55012021173600055_264.pdf</t>
  </si>
  <si>
    <t>https://originserver-static1-uat.pvrcinemas.com/pvrcms/financial/12122019183400012_129.pdf</t>
  </si>
  <si>
    <t>https://originserver-static1-uat.pvrcinemas.com/pvrcms/financial/07122019183600007_114.pdf</t>
  </si>
  <si>
    <t>https://originserver-static1-uat.pvrcinemas.com/pvrcms/financial/34122019183500034_55.pdf</t>
  </si>
  <si>
    <t>https://originserver-static1-uat.pvrcinemas.com/pvrcms/corporate/familiarisation.pdf</t>
  </si>
  <si>
    <t>https://originserver-static1-uat.pvrcinemas.com/pvrcms/financial/18112020182200018_135.pdf</t>
  </si>
  <si>
    <t>https://originserver-static1-uat.pvrcinemas.com/pvrcms/financial/2022_1658748830489.07.2022.pdf</t>
  </si>
  <si>
    <t>https://originserver-static1-uat.pvrcinemas.com/pvrcms/financial/46122019114600046_272.pdf</t>
  </si>
  <si>
    <t>https://originserver-static1-uat.pvrcinemas.com/pvrcms/financials/2023_1691471713376.pdf</t>
  </si>
  <si>
    <t>https://originserver-static1-uat.pvrcinemas.com/pvrcms/financial/2021_1652355169940.05.2022.pdf</t>
  </si>
  <si>
    <t>https://originserver-static1-uat.pvrcinemas.com/pvrcms/financial/43122019183600043_143.pdf</t>
  </si>
  <si>
    <t>https://originserver-static1-uat.pvrcinemas.com/pvrcms/financial/47122019183400047_453.pdf</t>
  </si>
  <si>
    <t>https://originserver-static1-uat.pvrcinemas.com/pvrcms/financial/38062020110400038_232.pdf</t>
  </si>
  <si>
    <t>https://originserver-static1-uat.pvrcinemas.com/pvrcms/financial/00092020110600000_393.pdf</t>
  </si>
  <si>
    <t>https://originserver-static1-uat.pvrcinemas.com/pvrcms/financial/2021_1635161337211.10.2021.pdf</t>
  </si>
  <si>
    <t>https://originserver-static1-uat.pvrcinemas.com/pvrcms/financial/04122019183500004_39.pdf</t>
  </si>
  <si>
    <t>https://originserver-static1-uat.pvrcinemas.com/pvrcms/earningcall/PVR_Limited_Q3_FY17_18.pdf?v=1</t>
  </si>
  <si>
    <t>https://originserver-static1-uat.pvrcinemas.com/pvrcms/financial/24122019183600024_426.pdf</t>
  </si>
  <si>
    <t>https://originserver-static1-uat.pvrcinemas.com/pvrcms/earningcall/PVR_Limited_Q4_FY17_18.pdf?v=1</t>
  </si>
  <si>
    <t>https://originserver-static1-uat.pvrcinemas.com/pvrcms/earningcall/PVR_Ltd_Q3_FY15-16.pdf</t>
  </si>
  <si>
    <t>https://originserver-static1-uat.pvrcinemas.com/pvrcms/financial/1540536489871.pdf</t>
  </si>
  <si>
    <t>https://originserver-static1-uat.pvrcinemas.com/pvrcms/earningcall/PVR_Limited_Q4_FY13_14%20Earnings_Call_Transcript.pdf</t>
  </si>
  <si>
    <t>https://originserver-static1-uat.pvrcinemas.com/pvrcms/earningcall/PVR_Limited_Q1_FY17_18.pdf?v=1</t>
  </si>
  <si>
    <t>https://originserver-static1-uat.pvrcinemas.com/pvrcms/earningcall/PVR_Limited_Q2_FY13_14_Earnings_Call_Transcript.pdf</t>
  </si>
  <si>
    <t>https://originserver-static1-uat.pvrcinemas.com/pvrcms/financial/PVR_Investor_Meet_Transcript_04.08.2021.pdf</t>
  </si>
  <si>
    <t>https://originserver-static1-uat.pvrcinemas.com/pvrcms/earningcall/PVR_Ltd_Q4_FY15-16.pdf</t>
  </si>
  <si>
    <t>https://originserver-static1-uat.pvrcinemas.com/pvrcms/earningcall/PVR_Limited_Q2_FY17_18.pdf</t>
  </si>
  <si>
    <t>https://originserver-static1-uat.pvrcinemas.com/pvrcms/financials/PVR_Analyst_Meet_Transcript_19.05.2023.05.2023.pdf</t>
  </si>
  <si>
    <t>https://originserver-static1-uat.pvrcinemas.com/pvrcms/earningcall/PVR_Limited_Q2_FY16_17.pdf</t>
  </si>
  <si>
    <t>https://originserver-static1-uat.pvrcinemas.com/pvrcms/financial/PVR_Investor_Meet_Transcript_04.04.2022.04.2022.pdf</t>
  </si>
  <si>
    <t>https://originserver-static1-uat.pvrcinemas.com/pvrcms/financials/2023_1707302359740.pdf</t>
  </si>
  <si>
    <t>https://originserver-static1-uat.pvrcinemas.com/pvrcms/earningcall/PVR_Limited_Q3_FY13_14_Earnings_Call_Transcript.pdf</t>
  </si>
  <si>
    <t>https://originserver-static1-uat.pvrcinemas.com/pvrcms/earningcall/PVR_Limited_Q1_FY16_17.pdf</t>
  </si>
  <si>
    <t>https://originserver-static1-uat.pvrcinemas.com/pvrcms/earningcall/PVR_Limited_Q1_FY15_16_Earnings_Call_Transcript.pdf</t>
  </si>
  <si>
    <t>https://originserver-static1-uat.pvrcinemas.com/pvrcms/earningcall/PVR_Limited_Q3_FY16_17.pdf</t>
  </si>
  <si>
    <t>https://originserver-static1-uat.pvrcinemas.com/pvrcms/earningcall/PVR_Limited_Q4_FY16_17.pdf</t>
  </si>
  <si>
    <t>https://www.aggrowth.com/globalassets/investors-section/presentations/agi---march-2022-corporate-presentation.pdf</t>
  </si>
  <si>
    <t>https://www.aggrowth.com/globalassets/investors-section/financial-reports/2023/agi-mda-fs-2023-q2-vf.pdf</t>
  </si>
  <si>
    <t>https://www.aggrowth.com/globalassets/investors-section/presentations/agi-q3-2023-results---press-release-vf.pdf</t>
  </si>
  <si>
    <t>https://www.aggrowth.com/globalassets/investors-section/financial-reports/2023/agi-mda-and-fs-q1-2023_final.pdf</t>
  </si>
  <si>
    <t>https://www.aggrowth.com/globalassets/investors-section/presentations/agi-investor-presentation-april-2020-final.pdf</t>
  </si>
  <si>
    <t>https://www.aggrowth.com/globalassets/investors-section/presentations/agi-q2-2023-investor-deck-vf.pdf</t>
  </si>
  <si>
    <t>https://www.aggrowth.com/globalassets/investors-section/presentations/q2-2021-results-press-release-vf.pdf</t>
  </si>
  <si>
    <t>https://www.aggrowth.com/globalassets/news/2022/press-release-q1-2022-final-v2.4.pdf</t>
  </si>
  <si>
    <t>https://www.aggrowth.com/globalassets/investors-section/financial-reports/2022/q3-2022-results-press-release.pdf</t>
  </si>
  <si>
    <t>https://www.aggrowth.com/globalassets/investors-section/financial-reports/2022/press-release-q2-2022-v2.2-final.pdf</t>
  </si>
  <si>
    <t>https://www.aggrowth.com/globalassets/investors-section/financial-reports/2023/ag-growth-international-q3-2023-mda-fs-vf.pdf</t>
  </si>
  <si>
    <t>https://www.aggrowth.com/globalassets/investors-section/presentations/agi-may-2022-corporate-presentation.pdf</t>
  </si>
  <si>
    <t>https://www.aggrowth.com/globalassets/investors-section/presentations/agi-investor-presentation---12may2021-vf.pdf</t>
  </si>
  <si>
    <t>https://www.aggrowth.com/globalassets/investors-section/presentations/agi-september-2022-corporate-presentation-vf.pdf</t>
  </si>
  <si>
    <t>https://www.aggrowth.com/globalassets/brands-section/frame/support-resources/frame_eng_company_profile.pdf</t>
  </si>
  <si>
    <t>https://www.aggrowth.com/globalassets/regions/emea/pdfs/220920-agi-emeaxfr-storagesilos-eng-8.5x11-web-pages.pdf</t>
  </si>
  <si>
    <t>https://www.aggrowth.com/globalassets/investors-section/shareholder-information-pdfs/201903-agi-management-presentation.pdf</t>
  </si>
  <si>
    <t>https://www.aggrowth.com/globalassets/investors-section/presentations/agi-august-2022-corporate-presentation-vf.pdf</t>
  </si>
  <si>
    <t>https://www.aggrowth.com/globalassets/investors-section/presentations/agi-investor-presentation---dec-2020.pdf</t>
  </si>
  <si>
    <t>https://www.aggrowth.com/globalassets/investors-section/presentations/agi-investor-presentation-aug-2020-vf.pdf</t>
  </si>
  <si>
    <t>https://www.aggrowth.com/globalassets/investors-section/financial-reports/2019/agi-2019q3.pdf</t>
  </si>
  <si>
    <t>https://www.aggrowth.com/globalassets/investors-section/shareholder-information-pdfs/201809-agi-investor-presentation-sept-2018-final.pdf</t>
  </si>
  <si>
    <t>https://www.aggrowth.com/globalassets/2.0-resources/brochures/commercial/frame/frame_eng_company_profile.pdf</t>
  </si>
  <si>
    <t>https://www.aggrowth.com/globalassets/brands-section/union-iron/support-resources/ui_commercial_bucket_elevator_assembly_operation_na_web.pdf</t>
  </si>
  <si>
    <t>https://www.aggrowth.com/contentassets/40f33cf245e34500b5e267fa72c663f3/agi-investor-presentation---jan-2021.pdf</t>
  </si>
  <si>
    <t>https://www.aggrowth.com/globalassets/investors-section/presentations/agi-q4-2022-results---press-release-vf.pdf</t>
  </si>
  <si>
    <t>https://www.aggrowth.com/globalassets/investors-section/shareholder-information-pdfs/201812---agi-investor-deck.pdf</t>
  </si>
  <si>
    <t>https://www.aggrowth.com/globalassets/investors-section/shareholder-information-pdfs/agi-investor-presentation-nov-2019-final-2.pdf</t>
  </si>
  <si>
    <t>https://www.aggrowth.com/globalassets/investors-section/shareholder-information-pdfs/201806-agi-investors-presentation.pdf</t>
  </si>
  <si>
    <t>https://www.aggrowth.com/globalassets/investors-section/financial-reports/2020/agi-mda-fs-2020-q4.pdf</t>
  </si>
  <si>
    <t>https://www.aggrowth.com/globalassets/news/2016/5may2016---q1-2016-results.pdf</t>
  </si>
  <si>
    <t>https://www.aggrowth.com/globalassets/investors-section/financial-reports/2022/agi-mda-and-fs-2022-q2.pdf</t>
  </si>
  <si>
    <t>https://www.aggrowth.com/globalassets/investors-section/agi-q1-2023-results---press-release-final-1.pdf</t>
  </si>
  <si>
    <t>https://www.aggrowth.com/globalassets/investors-section/financial-reports/2018/2017-q3-interim-report2.pdf</t>
  </si>
  <si>
    <t>https://www.aggrowth.com/globalassets/news/2021/agi-announces-third-quarter-2021-results.pdf</t>
  </si>
  <si>
    <t>https://www.aggrowth.com/globalassets/investors-section/financial-reports/2017/2017-q3-interim-report.pdf</t>
  </si>
  <si>
    <t>https://www.aggrowth.com/globalassets/investors-section/financial-reports/2018/agi-2018-q4-mdafs.pdf</t>
  </si>
  <si>
    <t>https://www.aggrowth.com/globalassets/investors-section/financial-reports/2019/agi-2019-q2.pdf</t>
  </si>
  <si>
    <t>https://www.aggrowth.com/globalassets/investors-section/financial-reports/2023/agi-q3-2023-investor-deck-vf.pdf</t>
  </si>
  <si>
    <t>https://www.aggrowth.com/globalassets/investors-section/financial-reports/2021/agi-2021-q1-mda-fs.pdf</t>
  </si>
  <si>
    <t>https://www.aggrowth.com/globalassets/investors-section/financial-reports/2017/AGI-2017-Q1-Report.pdf</t>
  </si>
  <si>
    <t>https://www.aggrowth.com/globalassets/investors-section/financial-reports/2019/agi-2018-q2-interim-report.pdf</t>
  </si>
  <si>
    <t>https://www.aggrowth.com/globalassets/investors-section/financial-reports/2024/agi-investor-deck---january-2024-vf.pdf</t>
  </si>
  <si>
    <t>https://www.aggrowth.com/globalassets/investors-section/financial-reports/agi-2019-q2.pdf</t>
  </si>
  <si>
    <t>https://www.aggrowth.com/globalassets/investors-section/financial-reports/2021/agi-mda-fs-2021-q3.pdf</t>
  </si>
  <si>
    <t>https://theiwrc.org/wp-content/uploads/2010/04/Infectious-Disease-Management-2013-Handout.pdf</t>
  </si>
  <si>
    <t>https://www.aggrowth.com/globalassets/investors-section/agi-q2-2023-results---press-release-vfinal.pdf</t>
  </si>
  <si>
    <t>https://www.aggrowth.com/globalassets/investors-section/agi-q1-2023-results---press-release-vf.pdf</t>
  </si>
  <si>
    <t>https://www.aggrowth.com/globalassets/news/2020/press-release-q4-2020-final.pdf</t>
  </si>
  <si>
    <t>https://www.aggrowth.com/globalassets/investors-section/financial-reports/2021/2021-q2-mda-fs.pdf</t>
  </si>
  <si>
    <t>https://www.aggrowth.com/globalassets/news/2014/11nov2014---q3-2014-results.pdf</t>
  </si>
  <si>
    <t>https://www.aggrowth.com/globalassets/brands-section/union-iron/support-resources/bem0308-iso.pdf</t>
  </si>
  <si>
    <t>https://www.aggrowth.com/globalassets/investors-section/financial-reports/2018/agi-2018-q1-mda-fs.pdf</t>
  </si>
  <si>
    <t>https://www.aggrowth.com/globalassets/manuals/8210-00021-1.pdf</t>
  </si>
  <si>
    <t>https://www.aggrowth.com/globalassets/investors-section/agi-q2-2023-results---press-release-vfinal-1.pdf</t>
  </si>
  <si>
    <t>https://www.aggrowth.com/globalassets/investors-section/financial-reports/2024/ag-growth-international-2023-q4-mda-fs-vf.pdf</t>
  </si>
  <si>
    <t>https://www.aggrowth.com/globalassets/news/2016/10nov2016---q3-2016-results--acquisition.pdf</t>
  </si>
  <si>
    <t>https://www.aggrowth.com/globalassets/investors-section/financial-reports/2021/mda-q1-2021-mar-2021.pdf</t>
  </si>
  <si>
    <t>https://www.aggrowth.com/globalassets/investors-section/financial-reports/2021/mda-q1-2021-mar-2021-v6.2-final.pdf</t>
  </si>
  <si>
    <t>https://www.aggrowth.com/globalassets/investors-section/financial-reports/2017/1076000p2.pdf</t>
  </si>
  <si>
    <t>https://www.aggrowth.com/globalassets/investors-section/agi-q4-2023-results---press-release-vfinal.pdf</t>
  </si>
  <si>
    <t>https://fennia.journal.fi/article/download/3744/3535</t>
  </si>
  <si>
    <t>https://fennia.journal.fi/article/download/3787/3578</t>
  </si>
  <si>
    <t>https://fennia.journal.fi/article/download/3771/3562</t>
  </si>
  <si>
    <t>https://fennia.journal.fi/article/download/120536/76019</t>
  </si>
  <si>
    <t>https://fennia.journal.fi/article/download/122933/76018</t>
  </si>
  <si>
    <t>https://fennia.journal.fi/article/download/3770/3561/</t>
  </si>
  <si>
    <t>https://fennia.journal.fi/article/download/3859/3643/</t>
  </si>
  <si>
    <t>https://fennia.journal.fi/article/download/123036/75815</t>
  </si>
  <si>
    <t>https://fennia.journal.fi/article/download/3742/3533/</t>
  </si>
  <si>
    <t>https://fennia.journal.fi/article/download/115636/71768/241387</t>
  </si>
  <si>
    <t>https://fennia.journal.fi/article/download/3744/3535/8698</t>
  </si>
  <si>
    <t>https://fennia.journal.fi/article/download/120536/76019/264383</t>
  </si>
  <si>
    <t>https://fennia.journal.fi/article/download/3785/3576</t>
  </si>
  <si>
    <t>https://fennia.journal.fi/article/download/119757/71773</t>
  </si>
  <si>
    <t>https://fennia.journal.fi/article/download/3859/3643/0</t>
  </si>
  <si>
    <t>https://fennia.journal.fi/article/download/3787/3578/0</t>
  </si>
  <si>
    <t>https://fennia.journal.fi/article/download/3787/3578/8870</t>
  </si>
  <si>
    <t>https://fennia.journal.fi/article/download/3859/3643/9114</t>
  </si>
  <si>
    <t>https://fennia.journal.fi/article/download/122933/76018/264382</t>
  </si>
  <si>
    <t>https://fennia.journal.fi/article/download/123036/75815/262637</t>
  </si>
  <si>
    <t>https://fennia.journal.fi/article/download/3770/3561/0</t>
  </si>
  <si>
    <t>https://fennia.journal.fi/article/download/3771/3562/8806</t>
  </si>
  <si>
    <t>https://fennia.journal.fi/article/download/99203/57756/</t>
  </si>
  <si>
    <t>https://fennia.journal.fi/article/download/3785/3576/8862</t>
  </si>
  <si>
    <t>https://fennia.journal.fi/article/download/99203/57756/176298</t>
  </si>
  <si>
    <t>http://fennia.journal.fi/article/download/3787/3578/0</t>
  </si>
  <si>
    <t>http://fennia.journal.fi/article/download/3771/3562</t>
  </si>
  <si>
    <t>https://bettercarenetwork.org/sites/default/files/Framework%20for%20the%20Assessment%20of%20Children%20in%20Need%20and%20Their%20Families%20-%20Guidance%20Notes%20and%20Glossary.pdf</t>
  </si>
  <si>
    <t>https://bettercarenetwork.org/sites/default/files/2022-03/EN%20Facilitation%20Guide.PFA14.March_.pdf</t>
  </si>
  <si>
    <t>https://bettercarenetwork.org/sites/default/files/Project%20Cycle%20Management%20-%20CBO%20Training%20Toolkit.pdf</t>
  </si>
  <si>
    <t>https://bettercarenetwork.org/sites/default/files/Guidelines%20for%20the%20Alternative%20Care%20of%20Children%20-%20A%20Tool%20for%20Reviewing.pdf</t>
  </si>
  <si>
    <t>https://bettercarenetwork.org/sites/default/files/CELCIS-Sub-Sarahan_Africa-towards-right-care-for-children-alternative-care-deinstitutionalisation-2017.pdf</t>
  </si>
  <si>
    <t>https://bettercarenetwork.org/sites/default/files/attachments/Child%20Abandonment%20and%20Its%20Prevention.pdf</t>
  </si>
  <si>
    <t>https://bettercarenetwork.org/sites/default/files/2020-08/A_review_of_feeding_interventions_for_children_wit.pdf</t>
  </si>
  <si>
    <t>https://bettercarenetwork.org/sites/default/files/SCCIF_children_s_homes_PDF.pdf</t>
  </si>
  <si>
    <t>https://bettercarenetwork.org/sites/default/files/Case-Management-Concepts-and-Principles.pdf</t>
  </si>
  <si>
    <t>https://bettercarenetwork.org/sites/default/files/2023-03/429.011learningbrief_alternative_care_1.pdf</t>
  </si>
  <si>
    <t>https://bettercarenetwork.org/sites/default/files/Presentation%20-%20Lignes%20Directrices%20Relatives%20a%20la%20Protection%20de%20Remplacement%20pour%20les%20Enfants.pdf</t>
  </si>
  <si>
    <t>https://bettercarenetwork.org/sites/default/files/attachments/Child%20Abandonment%20and%20Its%20Prevention%20Summary%20French%20Language%20-%20France.pdf</t>
  </si>
  <si>
    <t>https://bettercarenetwork.org/sites/default/files/Guide%20Pratique%20pour%20la%20Mise%20en%20Places%20d%27Espaces%20Amis%20des%20Enfants.pdf</t>
  </si>
  <si>
    <t>https://bettercarenetwork.org/sites/default/files/From%20the%20Perspective%20of%20UNCRC%20Presentation.pdf</t>
  </si>
  <si>
    <t>https://bettercarenetwork.org/sites/default/files/2019-11/Schooling%20Experiences%20of%20Children%20Left%20Behind%20in%20Zimbabwe.pdf</t>
  </si>
  <si>
    <t>https://bettercarenetwork.org/sites/default/files/1D_GhanaCountryPresentation_Final.pdf</t>
  </si>
  <si>
    <t>https://bettercarenetwork.org/sites/default/files/attachments/Child%20Abandonment%20and%20Its%20Prevention%20Summary%20Brochure.pdf</t>
  </si>
  <si>
    <t>https://bettercarenetwork.org/sites/default/files/680-373-2588-1-10-20180802.pdf</t>
  </si>
  <si>
    <t>https://bettercarenetwork.org/sites/default/files/attachments/The%20Problem%20of%20Street%20Children%20in%20Africa.pdf</t>
  </si>
  <si>
    <t>https://bettercarenetwork.org/sites/default/files/Basic%20Rules%20of%20the%20Geneva%20Conventions%20and%20Their%20Additional%20Protocols.pdf</t>
  </si>
  <si>
    <t>https://bettercarenetwork.org/sites/default/files/Presentation%20on%20Laws%20Relating%20Children%20Zambia.pdf</t>
  </si>
  <si>
    <t>https://bettercarenetwork.org/sites/default/files/attachments/Presentation%20to%20ACERWC%20on%20Moving%20Forward.pdf</t>
  </si>
  <si>
    <t>https://bettercarenetwork.org/sites/default/files/tdh_kenya_tor_korogocho_mid_eval.pdf</t>
  </si>
  <si>
    <t>https://bettercarenetwork.org/sites/default/files/1C_UgandaCountryPresentation_Final.pdf</t>
  </si>
  <si>
    <t>https://bettercarenetwork.org/sites/default/files/2021-10/Product%20100.11_Promoting%20Resilience%20Informed%20Care%20Guidance%20Final%2024Sept2021.pdf</t>
  </si>
  <si>
    <t>https://bettercarenetwork.org/sites/default/files/(1)%203.INSPIRE%20Presentation%20-June%202017.pdf</t>
  </si>
  <si>
    <t>https://bettercarenetwork.org/sites/default/files/Introduction%20to%20Child%20Protection%20-%20Teacher's%20Handbook.pdf</t>
  </si>
  <si>
    <t>https://bettercarenetwork.org/sites/default/files/Tracking%20tool%20presentation%20Final.pdf</t>
  </si>
  <si>
    <t>https://bettercarenetwork.org/sites/default/files/2020-04/SL%20PSS%20Training%20Manual%20for%20Teachers.pdf</t>
  </si>
  <si>
    <t>https://bettercarenetwork.org/sites/default/files/RAD%20and%20DSED.pdf</t>
  </si>
  <si>
    <t>https://bettercarenetwork.org/sites/default/files/County-Child-Protection-Guidelines-2013.pdf</t>
  </si>
  <si>
    <t>https://bettercarenetwork.org/sites/default/files/(1)%202017_06%20VAC%20and%20CM%20Presentation%20Ruth%20Koshal%20(1).pdf</t>
  </si>
  <si>
    <t>https://bettercarenetwork.org/sites/default/files/FOSTER%20PARENT%20TRAINING%20MANUAL_ecopy.pdf</t>
  </si>
  <si>
    <t>https://bettercarenetwork.org/sites/default/files/attachments/Foster%20Care%20in%20India%20Policy%20Brief.pdf</t>
  </si>
  <si>
    <t>https://bettercarenetwork.org/sites/default/files/Child%20Protection%20Case%20Management%20SOPs%20e-copy.pdf</t>
  </si>
  <si>
    <t>https://bettercarenetwork.org/sites/default/files/attachments/Empowering%20and%20Healing%20Battered%20Women.pdf</t>
  </si>
  <si>
    <t>https://bettercarenetwork.org/sites/default/files/attachments/National%20Plan%20of%20Action%20for%20Orphans%20and%20Vulnerable%20Children.pdf</t>
  </si>
  <si>
    <t>https://bettercarenetwork.org/sites/default/files/Zambia%20National%20Consultation%202016%20full%20report%20.pdf</t>
  </si>
  <si>
    <t>https://bettercarenetwork.org/sites/default/files/Mobility%20Mapping%20and%20Flow%20Diagrams.pdf</t>
  </si>
  <si>
    <t>https://bettercarenetwork.org/sites/default/files/attachments/Overview%20of%20Services%20for%20OVC%20in%20Ethiopia.pdf</t>
  </si>
  <si>
    <t>https://bettercarenetwork.org/sites/default/files/Who%20Are%20the%20Vulnerable%20Children%3F.pdf</t>
  </si>
  <si>
    <t>https://bettercarenetwork.org/sites/default/files/The%20Role%20of%20Social%20Service%20Workforce%20Strengthening%20in%20Care%20Reform%20Presentation_0.pdf</t>
  </si>
  <si>
    <t>https://bettercarenetwork.org/sites/default/files/2020-08/1_000Days-Nutrition-Lifelong-Health-FINAL.pdf</t>
  </si>
  <si>
    <t>https://bettercarenetwork.org/sites/default/files/Guidelines%20on%20Children's%20Reintegration%20DIGITAL%20.pdf</t>
  </si>
  <si>
    <t>https://bettercarenetwork.org/sites/default/files/2022-02/289.11_EN_VST%20Care%20reform%20in%20Kenya.pdf</t>
  </si>
  <si>
    <t>https://bettercarenetwork.org/sites/default/files/Overview%20on%20the%20national%20child%20policy%20Zambia.pdf</t>
  </si>
  <si>
    <t>https://bettercarenetwork.org/sites/default/files/Demographic%20profile%20of%20children%20aged%200-17%20in%20Zambia.pdf</t>
  </si>
  <si>
    <t>https://bettercarenetwork.org/sites/default/files/2021-10/Care%20measurment%20Taskforce%20RCA%20Presentation%20Aug%2019.pdf</t>
  </si>
  <si>
    <t>https://bettercarenetwork.org/sites/default/files/attachments/Concept%20Note%20-%20National%20Level%20Consultation%20on%20Promotion%20of%20Non%20Institutional%20Alternative%20Care%20(NIAC)%20for%20Children.pdf</t>
  </si>
  <si>
    <t>https://bettercarenetwork.org/sites/default/files/ASPC%20Rapport%20re%CC%81silience.pdf</t>
  </si>
  <si>
    <t>https://bettercarenetwork.org/sites/default/files/2021-03/9416-34667-1-PB.pdf</t>
  </si>
  <si>
    <t>https://bettercarenetwork.org/sites/default/files/An%20Unholy%20Alliance%20-%20The%20Connection%20Between%20Foster%20Care%20and%20Human%20Trafficking.pdf</t>
  </si>
  <si>
    <t>https://bettercarenetwork.org/sites/default/files/Guide%20prise%20en%20charge%20des%20orphelins%20et%20enfants%20rendus%20vulnerables%20par%20le%20VIH:SIDA%20au%20Senegal%20.pdf</t>
  </si>
  <si>
    <t>https://bettercarenetwork.org/sites/default/files/2021-10/Deinstitutionalisation%20Practice%20Model_Ghana%202020_Digital.pdf</t>
  </si>
  <si>
    <t>https://bettercarenetwork.org/sites/default/files/Psychosocial%20Support%20Training%20Manual.pdf</t>
  </si>
  <si>
    <t>https://bettercarenetwork.org/sites/default/files/2021-09/DGD2021_Agenda_ENG.pdf</t>
  </si>
  <si>
    <t>https://bettercarenetwork.org/sites/default/files/National%20Strategy%20on%20Ending%20Child%20Marriage%20in%20Zambia%202016-2021.pdf</t>
  </si>
  <si>
    <t>https://bettercarenetwork.org/sites/default/files/Zambia%20National%20Health%20Policy.pdf</t>
  </si>
  <si>
    <t>https://bettercarenetwork.org/sites/default/files/Meeting%20Report%20of%20the%20Rwanda%20Learning%20and%20Consultation%20Workshop.pdf</t>
  </si>
  <si>
    <t>https://bettercarenetwork.org/sites/default/files/2022-05/foster_care_webinar_2_master_slides_sm.pdf</t>
  </si>
  <si>
    <t>https://bettercarenetwork.org/sites/default/files/2022-10/kenya-the-children-act-2022.pdf</t>
  </si>
  <si>
    <t>https://bettercarenetwork.org/sites/default/files/2022-03/Transitioning%20Residential%20Care%20Webinar%20Slides%20%28Small%29.pdf</t>
  </si>
  <si>
    <t>https://bettercarenetwork.org/sites/default/files/2021-12/BCN_ParentAdvocacy_PolicyBrief_Final.pdf</t>
  </si>
  <si>
    <t>https://bettercarenetwork.org/sites/default/files/2022-03/Care%20Reform%20in%20Rwanda.pdf</t>
  </si>
  <si>
    <t>https://bettercarenetwork.org/sites/default/files/2020-12/social_protection_and_child_protection.pdf</t>
  </si>
  <si>
    <t>https://bettercarenetwork.org/sites/default/files/(2)%20KL%20presentation%20draft%201%20for%20comments%20Nairobi.pdf</t>
  </si>
  <si>
    <t>https://bettercarenetwork.org/sites/default/files/2022-02/Zambia%20care%20reform%20virtual%20study%20tour%20FINAL.pdf</t>
  </si>
  <si>
    <t>https://bettercarenetwork.org/sites/default/files/acts.pdf</t>
  </si>
  <si>
    <t>https://bettercarenetwork.org/sites/default/files/Life%20Skills%20Manual.pdf</t>
  </si>
  <si>
    <t>https://bettercarenetwork.org/sites/default/files/attachments/Serbia%27s%20Presentation.pdf</t>
  </si>
  <si>
    <t>https://bettercarenetwork.org/sites/default/files/Better-Parenting-Facilitator-Manual_FINAL_high-res-for-printing_23-5-2018.pdf</t>
  </si>
  <si>
    <t>https://bettercarenetwork.org/sites/default/files/2021-08/SOW_Support%20for%20Community%20Views%20Research%20and%20SBCC%20Zambia_%20Final.pdf</t>
  </si>
  <si>
    <t>https://bettercarenetwork.org/sites/default/files/Guidelines%20for%20Institutional%20Childcare%20-%20Ethiopia.pdf</t>
  </si>
  <si>
    <t>https://bettercarenetwork.org/sites/default/files/2023-05/march_9_2023_webinar_master_slides_english.pdf</t>
  </si>
  <si>
    <t>https://bettercarenetwork.org/sites/default/files/Global-Fact-Sheet-on-Orphanages_BetterCareNetwork.pdf</t>
  </si>
  <si>
    <t>https://bettercarenetwork.org/sites/default/files/Home%20Based%20Programmes%20for%20Early%20Childhood%20Care%20and%20Development.pdf</t>
  </si>
  <si>
    <t>https://bettercarenetwork.org/sites/default/files/2020-10/Guidance_Manual_Strengthening_Supervision_Social_Service_Workforce.pdf</t>
  </si>
  <si>
    <t>https://bettercarenetwork.org/sites/default/files/CYC-Online%20October%202018.pdf</t>
  </si>
  <si>
    <t>https://bettercarenetwork.org/sites/default/files/2021-01/2020HIV_ZAMFAM-OVC_report.pdf</t>
  </si>
  <si>
    <t>https://bettercarenetwork.org/sites/default/files/2019-11/Concept%20note%2030ans%20November%202019.pdf</t>
  </si>
  <si>
    <t>https://bettercarenetwork.org/sites/default/files/2019-10/The-Global-Standard-for-Volunteering-for-Development.pdf</t>
  </si>
  <si>
    <t>https://bettercarenetwork.org/sites/default/files/2023-05/march_9_2023_webinar_master_slides.pptx.pdf</t>
  </si>
  <si>
    <t>https://bettercarenetwork.org/sites/default/files/2020-12/SOW_%20disability%20mainstreaming%20in%20positive%20parenting%20resources_Catholic%20Relief%20Services2.pdf</t>
  </si>
  <si>
    <t>https://bettercarenetwork.org/sites/default/files/2020-03/Assesment_Guide_-_Eng.pdf</t>
  </si>
  <si>
    <t>https://bettercarenetwork.org/sites/default/files/Zambia%20-%20Basic%20Facts%20About%20Adoption.pdf</t>
  </si>
  <si>
    <t>https://bettercarenetwork.org/sites/default/files/Orphanage%20Assessment%20Report.pdf</t>
  </si>
  <si>
    <t>https://bettercarenetwork.org/sites/default/files/Children's%20Act%20of%20Zanzibar%202011%20DRAFT%20Regulations%20on%20Care%20and%20Protection.pdf</t>
  </si>
  <si>
    <t>https://bettercarenetwork.org/sites/default/files/2020-10/ws-17-139.pdf</t>
  </si>
  <si>
    <t>https://bettercarenetwork.org/sites/default/files/2021-06/Care%20Reform%20in%20Rwanda.pdf</t>
  </si>
  <si>
    <t>https://bettercarenetwork.org/sites/default/files/2021-01/Child-Adoption.pdf</t>
  </si>
  <si>
    <t>https://bettercarenetwork.org/sites/default/files/2024-02/european-child-guarantee-eu-monitoring-framework_1.pdf</t>
  </si>
  <si>
    <t>https://bettercarenetwork.org/sites/default/files/Working%20with%20Children%20and%20Families%20Vol%201%20A%20Training%20Manual%20Interviewing%20and%20Assessing.pdf</t>
  </si>
  <si>
    <t>https://bettercarenetwork.org/sites/default/files/Separated%20Children%20in%20Europe%20Programme%20-%20Workshop%20on%20Age%20Assessment%20and%20Identification.pdf</t>
  </si>
  <si>
    <t>https://bettercarenetwork.org/sites/default/files/2020-03/The%20Journey%20of%20Life%20Before%20During%20and%20After%20Foster%20Care%20and%20the.pdf</t>
  </si>
  <si>
    <t>https://bettercarenetwork.org/sites/default/files/Assessment%20of%20GAC%20Lessons%20and%20Recommendations%20-%20External%20Report.pdf</t>
  </si>
  <si>
    <t>https://bettercarenetwork.org/sites/default/files/2021-03/Supporting-the-First-1000-Days-of-a-Childs-Life.pdf</t>
  </si>
  <si>
    <t>https://bettercarenetwork.org/sites/default/files/National%20Multisectoral%20Child%20Protection%20Strategy,%20Plan%20of%20Action%20(Lesotho).pdf</t>
  </si>
  <si>
    <t>https://bettercarenetwork.org/sites/default/files/attachments/Education%20Access%20and%20Retention%20for%20Educationally%20Marginalised%20Children.pdf</t>
  </si>
  <si>
    <t>https://bettercarenetwork.org/sites/default/files/2022-12/9789240062061-eng.pdf</t>
  </si>
  <si>
    <t>https://bettercarenetwork.org/sites/default/files/15%20years%20and%20over.pdf</t>
  </si>
  <si>
    <t>https://bettercarenetwork.org/sites/default/files/Guidelines%20on%20the%20Alternative%20Care%20of%20Children%20Policy%20Brief.pdf</t>
  </si>
  <si>
    <t>https://bettercarenetwork.org/sites/default/files/2022-10/case_sudy_juarez_v2_english.pdf</t>
  </si>
  <si>
    <t>https://bettercarenetwork.org/sites/default/files/2019-09/FCF-REACT%20Promising%20Practices%20Review_FINAL.pdf</t>
  </si>
  <si>
    <t>https://bettercarenetwork.org/sites/default/files/The%20Role%20of%20the%20Social%20Service%20Workforce%20in%20Care%20Reform%20-%20Zambia%20Presentation.pdf</t>
  </si>
  <si>
    <t>https://bettercarenetwork.org/sites/default/files/Bana%20Bonsu%20Mbetu%20Tous%20sont%20nos%20enfants.pdf</t>
  </si>
  <si>
    <t>https://bettercarenetwork.org/sites/default/files/2021-09/DGD2021_Agenda_FR.pdf</t>
  </si>
  <si>
    <t>https://bettercarenetwork.org/sites/default/files/49_therapeutic_residential_care_0.pdf</t>
  </si>
  <si>
    <t>https://bettercarenetwork.org/sites/default/files/attachments/Education%20for%20Orphans%20in%20Africa%20-%20Predictors%20Impacting%20School%20Attendance.pdf</t>
  </si>
  <si>
    <t>https://bettercarenetwork.org/sites/default/files/2022-06/catholics_advancing_family_care_master_slides_1.pdf</t>
  </si>
  <si>
    <t>https://bettercarenetwork.org/sites/default/files/Guidelines%20for%20Estimating%20Size%20and%20Characteristics%20of%20Orphans%20and%20Other%20Vulnerable%20Children.pdf</t>
  </si>
  <si>
    <t>https://bettercarenetwork.org/sites/default/files/A%20Study%20of%20the%20Foster%20Care%20Programme%20in%20Jamaica.pdf</t>
  </si>
  <si>
    <t>https://bettercarenetwork.org/sites/default/files/2022-02/198.011_Case%20Study%20of%20Care%20reform%20in%20Uganda%20%28Virtual%20Study%20Tour%29.pdf</t>
  </si>
  <si>
    <t>https://bettercarenetwork.org/sites/default/files/Giidosendiwag%20%28We%20Walk%20Together%29_%20Creating%20Culturally%20Based%20Suppo.pdf</t>
  </si>
  <si>
    <t>https://bettercarenetwork.org/sites/default/files/2020-02/1-s2.0-S0190740919306905-main.pdf</t>
  </si>
  <si>
    <t>https://bettercarenetwork.org/sites/default/files/Family%20Centered%20Services%20(1).pdf</t>
  </si>
  <si>
    <t>https://bettercarenetwork.org/sites/default/files/Initial%20Assessment%20Record.pdf</t>
  </si>
  <si>
    <t>https://bettercarenetwork.org/sites/default/files/2021-04/RFP%20-%20External%20Evaluation%20Nepal.pdf</t>
  </si>
  <si>
    <t>https://bettercarenetwork.org/sites/default/files/attachments/Turkey%20Presentation_0.pdf</t>
  </si>
  <si>
    <t>https://bettercarenetwork.org/sites/default/files/Why%20is%20orphanage%20tourism%20not%20in%20the%20UNWTO%20draft%20convention%20on%20tourism%20ethics.pdf</t>
  </si>
  <si>
    <t>https://bettercarenetwork.org/sites/default/files/2020-02/3_A_cross-national_decision_model_for_cl.pdf</t>
  </si>
  <si>
    <t>https://bettercarenetwork.org/sites/default/files/2022-02/2021_Vol_20_No_2_Halvorsen_T_Developing_philosophical_discussions_with_children_and_young_people_in_residential_care_homes.pdf</t>
  </si>
  <si>
    <t>https://bettercarenetwork.org/sites/default/files/2021-10/CTWWC%20Measurement%20TF%20Sept%202021.pdf</t>
  </si>
  <si>
    <t>https://bettercarenetwork.org/sites/default/files/2020-09/evidence_synthesis_covid-19_fp_participation_final.pdf</t>
  </si>
  <si>
    <t>https://bettercarenetwork.org/sites/default/files/Perceptions%20of%20Failed%20Foster%20Care.pdf</t>
  </si>
  <si>
    <t>https://bettercarenetwork.org/sites/default/files/VAC%20in%20All%20Care%20Settings%20Africa%20Expert%20Consultation%20Report%20Final%20%5b2%5d.pdf</t>
  </si>
  <si>
    <t>https://bettercarenetwork.org/sites/default/files/2020-04/SC%20alt_care_-_syria_presentation.pdf</t>
  </si>
  <si>
    <t>https://bettercarenetwork.org/sites/default/files/Consultancy%20TOR_Finalization%20of%20the%20National%20Implementation%20Plan%20for%20SWW%20-FINAL%20July%2017th%20revised.pdf</t>
  </si>
  <si>
    <t>https://bettercarenetwork.org/sites/default/files/Meeting%20Report%20of%20the%20Uganda%20Learning%20and%20Consultation%20Workshop.pdf</t>
  </si>
  <si>
    <t>https://bettercarenetwork.org/sites/default/files/attachments/Reaching%20Out%20to%20Africa%27s%20Orphans.pdf</t>
  </si>
  <si>
    <t>https://bettercarenetwork.org/sites/default/files/Columbia%20Bottom%20up%20presentation223.pdf</t>
  </si>
  <si>
    <t>https://bettercarenetwork.org/sites/default/files/2020-01/VAC%20in%20All%20Care%20Settings%20Africa%20Expert%20Consultation%20Report%20Final%20%5B2%5D.pdf</t>
  </si>
  <si>
    <t>https://bettercarenetwork.org/sites/default/files/2023-03/9789240065505-eng_1.pdf</t>
  </si>
  <si>
    <t>https://bettercarenetwork.org/sites/default/files/2021-03/Collaborative%20Platform%20Webinar%20Series%20-%20It%27s%20Time%20for%20Care.pptx.pdf</t>
  </si>
  <si>
    <t>https://bettercarenetwork.org/sites/default/files/10808-11683-1-SM.pdf</t>
  </si>
  <si>
    <t>https://bettercarenetwork.org/sites/default/files/2022-05/9789289057813-eng.pdf</t>
  </si>
  <si>
    <t>https://bettercarenetwork.org/sites/default/files/Summary%20Report%20of%20the%20Fourth%20Forum%20on%20the%20African%20Charter%20on%20the%20Rights%20and%20Welfare%20of%20the%20Child_0.pdf</t>
  </si>
  <si>
    <t>https://bettercarenetwork.org/sites/default/files/2020-04/Global%20Humanitarian%20Response%20Plan%20COVID-19_1.pdf</t>
  </si>
  <si>
    <t>https://bettercarenetwork.org/sites/default/files/2022-07/branded_facilitation_guide.pfa_.foster.families_eng_final_14june2022.pdf</t>
  </si>
  <si>
    <t>https://bettercarenetwork.org/sites/default/files/Therapeutic%20Foster%20Care%20-%20Child%20Welfare.pdf</t>
  </si>
  <si>
    <t>https://bettercarenetwork.org/sites/default/files/Final+EAC+Child+Rights+Policy+(2016).pdf</t>
  </si>
  <si>
    <t>https://bettercarenetwork.org/sites/default/files/Final%20Round%20Table%20Meeting%20Report.pdf</t>
  </si>
  <si>
    <t>https://bettercarenetwork.org/sites/default/files/attachments/Croatia%20-%20Positive%20Communication%20and%20Engaged%20Parenting.pdf</t>
  </si>
  <si>
    <t>https://bettercarenetwork.org/sites/default/files/2020-04/9789240002098-eng.pdf</t>
  </si>
  <si>
    <t>https://bettercarenetwork.org/sites/default/files/Children%20and%20DDR.pdf</t>
  </si>
  <si>
    <t>https://bettercarenetwork.org/sites/default/files/Youth%20Microenterprise%20and%20Livelihoods%20-%20State%20of%20the%20Field.pdf</t>
  </si>
  <si>
    <t>https://bettercarenetwork.org/sites/default/files/2019-11/Key%20Components%20of%20Family%20Resource%20Centers.pdf</t>
  </si>
  <si>
    <t>https://bettercarenetwork.org/sites/default/files/ARC%20Resource%20Pack%20Facilitators%20%20Toolkit.pdf</t>
  </si>
  <si>
    <t>https://bettercarenetwork.org/sites/default/files/2022-03/Zambia%20care%20reform%20virtual%20study%20tour%20FINAL.pdf</t>
  </si>
  <si>
    <t>https://bettercarenetwork.org/sites/default/files/2023-04/call_for_expressions_of_interest_f_1.pdf</t>
  </si>
  <si>
    <t>https://bettercarenetwork.org/sites/default/files/Newsletter%20-%20Alternative%20Forms%20of%20Care%20in%20India%20(and%20Cambodia).pdf</t>
  </si>
  <si>
    <t>https://bettercarenetwork.org/sites/default/files/2022-03/3.%20High-priority%20CPSS%20Interventions.pdf</t>
  </si>
  <si>
    <t>https://bettercarenetwork.org/sites/default/files/Making%20Decisions%20for%20the%20Better%20Care%20of%20Children%20-%20Gatekeeping%20Event%20Presentation.pdf</t>
  </si>
  <si>
    <t>https://bettercarenetwork.org/sites/default/files/UGTheChildrenAmendmentActFinalWeb.pdf</t>
  </si>
  <si>
    <t>https://bettercarenetwork.org/sites/default/files/2023-07/webinar_presentation_-_foster_care_in_gambia_21_june_2023.pdf</t>
  </si>
  <si>
    <t>https://bettercarenetwork.org/sites/default/files/2021-12/Foster%20Care%20Webinar%20-%20Dec%207%2C%202021%20%28sm%29.pdf</t>
  </si>
  <si>
    <t>https://bettercarenetwork.org/sites/default/files/2024-03/care_in_eastern_southern_africa_december_2023_update.pdf</t>
  </si>
  <si>
    <t>https://bettercarenetwork.org/sites/default/files/2020-01/1-s2.0-S0190740919305687-main.pdf</t>
  </si>
  <si>
    <t>https://bettercarenetwork.org/sites/default/files/Training%20Toolkit%20on%20the%20African%20Charter%20on%20the%20Rights%20and%20Welfare%20of%20the%20Child.pdf</t>
  </si>
  <si>
    <t>https://bettercarenetwork.org/sites/default/files/2023-01/transition_learning_event_workshop_report_0.pdf</t>
  </si>
  <si>
    <t>https://bettercarenetwork.org/sites/default/files/TM%20meeting%20report_Final.pdf</t>
  </si>
  <si>
    <t>https://bettercarenetwork.org/sites/default/files/2022-06/branded_facilitation_guide.pfa_.foster.families_eng_final_14june2022.pdf</t>
  </si>
  <si>
    <t>https://bettercarenetwork.org/sites/default/files/Outstanding%20children%27s%20homes.pdf</t>
  </si>
  <si>
    <t>https://bettercarenetwork.org/sites/default/files/2021-11/Gender-and-Migration-Data.pdf</t>
  </si>
  <si>
    <t>https://bettercarenetwork.org/sites/default/files/2017_Outcomes-for-Permanence-and-Stability-for-Children-in-Long-term-Care_2017_Digital.pdf</t>
  </si>
  <si>
    <t>https://bettercarenetwork.org/sites/default/files/JD%20Senior%20Advisor%20Child%20Protection%20in%20Emergencies.pdf</t>
  </si>
  <si>
    <t>https://bettercarenetwork.org/sites/default/files/(1)%204.branded%20alternative%20care%20UNICEF%20-Nairobi%20June%2017%20WCARO%20inputs%20(003).pdf</t>
  </si>
  <si>
    <t>https://bettercarenetwork.org/sites/default/files/Preventing%20Child%20Maltreatment%20-%20A%20Guide%20to%20Taking%20Action%20and%20Generating%20Evidence.pdf</t>
  </si>
  <si>
    <t>https://bettercarenetwork.org/sites/default/files/2020-11/PRINCIPLE_SUBSDIARITY_ANG.pdf</t>
  </si>
  <si>
    <t>https://bettercarenetwork.org/sites/default/files/2023-10/webinar_16_-_making_the_investment_case_for_family_care_-_recent_experiences_in_moldova_sm_0.pdf</t>
  </si>
  <si>
    <t>https://bettercarenetwork.org/sites/default/files/attachments/Child%20Protection%20in%20the%20Philippines.pdf</t>
  </si>
  <si>
    <t>https://bettercarenetwork.org/sites/default/files/2021-01/2020-12-28%20Final%20Evaluation%20MSIF%20Phase%20II%20Consultant%20SoW%20%28Final%29.pdf</t>
  </si>
  <si>
    <t>https://bettercarenetwork.org/sites/default/files/attachments/Lessons%20Learned%20from%20Health%20Visiting%20Services%20in%20the%20UK.pdf</t>
  </si>
  <si>
    <t>https://bettercarenetwork.org/sites/default/files/2023-08/learning_exchanges_final_14aug2023_1.pdf</t>
  </si>
  <si>
    <t>https://bettercarenetwork.org/sites/default/files/2023-09/children_s_perspectives_on_contact_with_birth_parents_a_mixed_methods_systematic_review.pdf</t>
  </si>
  <si>
    <t>https://bettercarenetwork.org/sites/default/files/2021-04/facilitator%20flowchart.pdf</t>
  </si>
  <si>
    <t>https://bettercarenetwork.org/sites/default/files/Street%20Children%20-%20Promising%20Practices%20and%20Approaches.pdf</t>
  </si>
  <si>
    <t>https://bettercarenetwork.org/sites/default/files/2022-10/322.011_ss-prevention_of_separation_report_8july2022_ia_edits.pdf</t>
  </si>
  <si>
    <t>https://bettercarenetwork.org/sites/default/files/Childrens-Participation-Work-Package-FINAL-Report.pdf</t>
  </si>
  <si>
    <t>https://bettercarenetwork.org/sites/default/files/iajispm_v2_i2_21_42.pdf</t>
  </si>
  <si>
    <t>https://bettercarenetwork.org/sites/default/files/attachments/Local%20Gatekeeping%20Functions.pdf</t>
  </si>
  <si>
    <t>https://bettercarenetwork.org/sites/default/files/2021-10/DGD%20Background%20Document%20English%20FINALC.pdf</t>
  </si>
  <si>
    <t>https://bettercarenetwork.org/sites/default/files/Orphans%20and%20Other%20Vulnerable%20Children%20-%20What%20Role%20for%20Social%20Protection%3F.pdf</t>
  </si>
  <si>
    <t>https://bettercarenetwork.org/sites/default/files/Guidelines%20to%20Conduct%20an%20Assessment%20in%20Emergency.pdf</t>
  </si>
  <si>
    <t>https://bettercarenetwork.org/sites/default/files/Hevia-Orozco,%202017.pdf</t>
  </si>
  <si>
    <t>https://bettercarenetwork.org/sites/default/files/2022-01/resource-epic-cfsw-facilitator-guide%20%283%29.pdf</t>
  </si>
  <si>
    <t>https://bettercarenetwork.org/sites/default/files/Report%20of%20the%20Expert%20Group%20Meeting%20-%20Family%20policy%20development%20-%20achievements%20and%20challenges.pdf</t>
  </si>
  <si>
    <t>https://bettercarenetwork.org/sites/default/files/2019-11/Parenting_Support_and_Parental_Participa.pdf</t>
  </si>
  <si>
    <t>https://bettercarenetwork.org/sites/default/files/2023-07/9789240074460-eng.pdf</t>
  </si>
  <si>
    <t>https://bettercarenetwork.org/sites/default/files/2020-08/camh.12414.pdf</t>
  </si>
  <si>
    <t>https://bettercarenetwork.org/sites/default/files/658-Article%20Text-1287-1-10-20190104.pdf</t>
  </si>
  <si>
    <t>https://bettercarenetwork.org/sites/default/files/2021-10/Learning%20platform%20on%20Care%20presentation%20to%20Care%20Measurement%20Task%20Force%20July%209%202021.pdf</t>
  </si>
  <si>
    <t>https://bettercarenetwork.org/sites/default/files/Foster%20Care%20Standards%20and%20Practice%20Guidelines.pdf</t>
  </si>
  <si>
    <t>https://bettercarenetwork.org/sites/default/files/Child%20Protection%20Specialist%20Cambodia.pdf</t>
  </si>
  <si>
    <t>https://bettercarenetwork.org/sites/default/files/2022-03/EN%20Facilitation%20Guide.PFA14.March__0.pdf</t>
  </si>
  <si>
    <t>https://bettercarenetwork.org/sites/default/files/Getting%20Started%20-%20Running%20a%20Junior%20Farmer%20Field%20and%20Life%20School.pdf</t>
  </si>
  <si>
    <t>https://bettercarenetwork.org/sites/default/files/2024-01/1-s2.0-s0190740923005911-main.pdf</t>
  </si>
  <si>
    <t>https://bettercarenetwork.org/sites/default/files/attachments/M&amp;E.pdf</t>
  </si>
  <si>
    <t>https://bettercarenetwork.org/sites/default/files/2021-09/DGD%20Background%20Document%20English%20FINALC.pdf</t>
  </si>
  <si>
    <t>https://bettercarenetwork.org/sites/default/files/ISPCAN%20poster%20update%2011.1.18.pdf</t>
  </si>
  <si>
    <t>https://bettercarenetwork.org/sites/default/files/2020-06/9789240004191-eng.pdf</t>
  </si>
  <si>
    <t>https://bettercarenetwork.org/sites/default/files/9789241511537-eng.pdf</t>
  </si>
  <si>
    <t>https://bettercarenetwork.org/sites/default/files/2020-10/Parents-for-Parents-Process-Evaluation-Final-Report.pdf</t>
  </si>
  <si>
    <t>https://bettercarenetwork.org/sites/default/files/Britta%20Holmberg.pdf</t>
  </si>
  <si>
    <t>https://bettercarenetwork.org/sites/default/files/2020-03/Children_Count_Summary_Report_nRJQIsw.pdf</t>
  </si>
  <si>
    <t>https://bettercarenetwork.org/sites/default/files/Youth-led%20Advocacy%20Groups%20Empower%20Foster%20Youth%20-%20The%20Chronicle%20of%20Social%20Change%20copy.pdf</t>
  </si>
  <si>
    <t>https://bettercarenetwork.org/sites/default/files/Innocenti%20Expert%20Consultation%20on%20Family%20and%20Parenting%20Support.pdf</t>
  </si>
  <si>
    <t>https://bettercarenetwork.org/sites/default/files/attachments/Youth%20-%20Care%20and%20Protection%20of%20Children%20in%20Emergencies.pdf</t>
  </si>
  <si>
    <t>https://bettercarenetwork.org/sites/default/files/2023-03/9789240065529-eng.pdf</t>
  </si>
  <si>
    <t>https://bettercarenetwork.org/sites/default/files/2021-04/CLC_Report.pdf</t>
  </si>
  <si>
    <t>https://bettercarenetwork.org/sites/default/files/who---inspire_-seven-strategies-for-ending-violence-against-children.pdf</t>
  </si>
  <si>
    <t>https://bettercarenetwork.org/sites/default/files/2020-01/nhsr138-508.pdf</t>
  </si>
  <si>
    <t>https://bettercarenetwork.org/sites/default/files/Promoting%20Successful%20Transitions%20Beyond%20Insti.pdf</t>
  </si>
  <si>
    <t>https://bettercarenetwork.org/sites/default/files/VACS-Rwanda-Full-report-layout_compressed_0.pdf</t>
  </si>
  <si>
    <t>https://bettercarenetwork.org/sites/default/files/Ending%20legalised%20violence%20against%20children.pdf</t>
  </si>
  <si>
    <t>https://bettercarenetwork.org/sites/default/files/9789241514064-eng.pdf</t>
  </si>
  <si>
    <t>https://bettercarenetwork.org/sites/default/files/attachments/Keeping%20Children%20Safe%20-%20Training%20for%20Child%20Protection.pdf</t>
  </si>
  <si>
    <t>https://bettercarenetwork.org/sites/default/files/Preventing%20Child%20Maltreatment%20in%20Europe%20-%20A%20Public%20Health%20Approach%20Policy%20Briefing.pdf</t>
  </si>
  <si>
    <t>https://bettercarenetwork.org/sites/default/files/2023-09/s13643-023-02260-y.pdf</t>
  </si>
  <si>
    <t>https://bettercarenetwork.org/sites/default/files/Cambodia_Report_Final_web_ready_HIGH.pdf</t>
  </si>
  <si>
    <t>https://bettercarenetwork.org/sites/default/files/attachments/Children%20in%20Institutional%20Care.pdf</t>
  </si>
  <si>
    <t>https://bettercarenetwork.org/sites/default/files/INSPIRE_Handbook.pdf</t>
  </si>
  <si>
    <t>https://bettercarenetwork.org/sites/default/files/Global%20Report%20-%20UNAIDS%20Report%20on%20the%20Global%20AIDS%20Epidemic.pdf</t>
  </si>
  <si>
    <t>https://bettercarenetwork.org/sites/default/files/a-i5157e.pdf</t>
  </si>
  <si>
    <t>https://bettercarenetwork.org/sites/default/files/152Georgiana%20Trif%20PhD%20Thesis%20University%20of%20Kent.pdf</t>
  </si>
  <si>
    <t>https://bettercarenetwork.org/sites/default/files/2023-07/world_report_on_violence_against_children.pdf</t>
  </si>
  <si>
    <t>https://bettercarenetwork.org/sites/default/files/2023-11/9789240080232-eng_1.pdf</t>
  </si>
  <si>
    <t>https://bettercarenetwork.org/sites/default/files/2023-11/9789240080232-eng_1_0.pdf</t>
  </si>
  <si>
    <t>https://pnclink.org/pnc2005/chi/Presentation-PDF/026-Makoto-GIS2.pdf</t>
  </si>
  <si>
    <t>https://pnclink.org/pnc2006/Presentation material/e-Culture -- Makoto.pdf</t>
  </si>
  <si>
    <t>https://pnclink.org/pnc2009/english/PresentationMaterial/Oct06/06-Rm4-HumanitiesGIS/1130_06_Humanities_ppt_yonezawa.pdf</t>
  </si>
  <si>
    <t>https://pnclink.org/pnc2009/chinese/PresentationMaterial/Oct06/06-Rm1-eResource2/06-eResource2-ppt-DongfangShao.pdf</t>
  </si>
  <si>
    <t>https://pnclink.org/pnc2005/chi/Presentation-PDF/059-Masatoshi ISHIKAWA-GIS in Japan.pdf</t>
  </si>
  <si>
    <t>https://pnclink.org/pnc2005/chi/Presentation-PDF/012-SATO-IDPC.pdf</t>
  </si>
  <si>
    <t>https://pnclink.org/pnc2005/chi/Presentation-PDF/052-Min-CA.pdf</t>
  </si>
  <si>
    <t>https://pnclink.org/pnc2005/chi/Presentation-PDF/084-Merrick BERMAN-CHG.pdf</t>
  </si>
  <si>
    <t>https://pnclink.org/pnc2006/Presentation material/Korea Culture -- Hyungju Han.pdf</t>
  </si>
  <si>
    <t>https://pnclink.org/annual/annual2001/interim pdf/Bong seok Kong.pdf</t>
  </si>
  <si>
    <t>https://pnclink.org/pnc2009/chinese/PresentationMaterial/Oct08/08-ConfHall-Applications/08-Applications_PPT_JinnGueyLay.pdf</t>
  </si>
  <si>
    <t>https://pnclink.org/pnc2005/chi/Presentation-PDF/010-Sophy Chen-Digital Lib2.pdf</t>
  </si>
  <si>
    <t>https://pnclink.org/annual/annual2001/interim pdf/Lehman PNC 2001 Mexico presentation.pdf</t>
  </si>
  <si>
    <t>https://summit.geonode.org/presentation/2018/Customizing-GeoNode.pdf</t>
  </si>
  <si>
    <t>https://www.brf.org.uk/wp-content/uploads/2021/05/ascension-day-empty-shoes-a-presentation-16524.pdf</t>
  </si>
  <si>
    <t>https://theartssocietymalvernhills.org.uk/DocumentStore/Church of the Ascension Presentation.pdf</t>
  </si>
  <si>
    <t>https://www.austinisd.org/sites/default/files/dept/shac/docs/1.5.22 SHS SHAC Presentation 2021-22 (1).pdf</t>
  </si>
  <si>
    <t>https://www.ascensionva.org/images/2019, June 2 Bulletin.pdf</t>
  </si>
  <si>
    <t>https://www.presentationourladyofvictory.org/uploads/8/6/9/1/86918142/05-21-2023_ascension_a.pdf</t>
  </si>
  <si>
    <t>https://uploads.weconnect.com/mce/f90a34bcd66e597a5d391005bf1e14a7c70f1d2c/Bulletins/2020YearABulletins/FEBRUARY 2 2020 The Presentation of the Lord A.pdf</t>
  </si>
  <si>
    <t>https://www.presentationourladyofvictory.org/uploads/8/6/9/1/86918142/05-16-21_ascension_b.pdf</t>
  </si>
  <si>
    <t>https://www.greenwayshoa.com/uploads/6/1/6/3/61631723/annual_meeting_agenda_12.4.23.pdf</t>
  </si>
  <si>
    <t>https://www.eastpennsd.org/ehs/wp-content/uploads/sites/2/2023/09/8.5x11-comm-fair-flyer-2023.pdf</t>
  </si>
  <si>
    <t>https://www.cwl.ca/wp-content/uploads/2024/03/20240327-Attachment-Calendar-of-Events.pdf</t>
  </si>
  <si>
    <t>https://www.presentationourladyofvictory.org/uploads/8/6/9/1/86918142/05-29-2022_ascension_c.pdf</t>
  </si>
  <si>
    <t>https://www.soundtransit.org/st_sharepoint/download/sites/PRDA/FinalRecords/2024/Presentation - 2023 Year End Financial Report 03-14-24.pdf</t>
  </si>
  <si>
    <t>https://www.skeparchy.org/wordpress/wp-content/uploads/2023/05/Malkov-Assignment-2023.pdf</t>
  </si>
  <si>
    <t>https://ascensionwieap.org/-/media/Project/SXA---WI/Employee-Assistance-Program/File/Presentation-List.pdf</t>
  </si>
  <si>
    <t>https://flbog.sip.ufl.edu/wp-content/uploads/2019/04/Ascension-Presentation-Achieving-High-Reliability-through-Event-Reporting.pdf</t>
  </si>
  <si>
    <t>https://www.atriumpro.ca/media/Final_Session_1_Phyto-gen_Webinar_presentation.pdf</t>
  </si>
  <si>
    <t>https://c2e2.unepccc.org/wp-content/uploads/sites/3/2021/01/business-models-for-energy-efficiency-energy-performance-contracting.pdf</t>
  </si>
  <si>
    <t>https://c2e2.unepccc.org/wp-content/uploads/sites/3/2019/05/district-cooling-for-residential-buildings-and-its-applications.pdf</t>
  </si>
  <si>
    <t>https://c2e2.unepccc.org/wp-content/uploads/sites/3/2021/08/policy-development-integrating-district-energy-systems-into-urban-planning.pdf</t>
  </si>
  <si>
    <t>https://c2e2.unepccc.org/wp-content/uploads/sites/3/2022/03/module-1-introduction-to-district-cooling.pdf</t>
  </si>
  <si>
    <t>https://c2e2.unepccc.org/wp-content/uploads/sites/3/2020/09/energy-efficiency-in-municipal-buildings.pdf</t>
  </si>
  <si>
    <t>https://c2e2.unepccc.org/wp-content/uploads/sites/3/2021/03/introduction-of-c2e2-des-initiative-and-business-models-in-des.pdf</t>
  </si>
  <si>
    <t>https://c2e2.unepccc.org/wp-content/uploads/sites/3/2016/11/lcmp-toolkit-26102016.pdf</t>
  </si>
  <si>
    <t>https://c2e2.unepccc.org/wp-content/uploads/sites/3/2016/03/handbook-of-sustainable-building-policies.pdf</t>
  </si>
  <si>
    <t>https://c2e2.unepccc.org/wp-content/uploads/sites/2/2021/03/combined-presentations-tna-webinar-17-03-21.pdf</t>
  </si>
  <si>
    <t>https://c2e2.unepccc.org/wp-content/uploads/sites/3/2021/10/skills-and-knowledge-gap-assessment-in-the-commercial-and-manufacturing-sectors-in-kenya.pdf</t>
  </si>
  <si>
    <t>https://data-api.marketindex.com.au/api/v1/announcements/XASX:TLG:6A821083/pdf/inline/talga-presentation-cleantech-technology-metals-summit</t>
  </si>
  <si>
    <t>https://www.brightspire.com/documents/CLNC-Investor-Presentation-1Q21.pdf</t>
  </si>
  <si>
    <t>https://www.brightspire.com/images/ColonyCreditRealEstateInvestorPresentationAugust2018.pdf</t>
  </si>
  <si>
    <t>https://www.brightspire.com/documents/CLNC-Investor-Presentation11_20.pdf</t>
  </si>
  <si>
    <t>https://www.brightspire.com/documents/BRSPQ123InvestorPresentation.pdf</t>
  </si>
  <si>
    <t>https://www.brightspire.com/documents/BRSP2Q21InvestorPresentation.pdf</t>
  </si>
  <si>
    <t>https://www.brightspire.com/documents/CLNC-3Q20-Earnings-Supplemental.pdf</t>
  </si>
  <si>
    <t>https://www.brightspire.com/documents/BRSP-Q321-Earnings-Supplemental-vFINAL2.pdf</t>
  </si>
  <si>
    <t>https://www.brightspire.com/documents/BRSPQ421EarningsSupplemental.pdf</t>
  </si>
  <si>
    <t>https://www.brightspire.com/documents/Earnings-Release-November-7-2019.pdf</t>
  </si>
  <si>
    <t>https://www.brightspire.com/documents/BRSP-Q223-Earnings-Supplemental-vF.pdf</t>
  </si>
  <si>
    <t>https://www.brightspire.com/documents/BRSPQ122InvestorPresentation.pdf</t>
  </si>
  <si>
    <t>https://www.brightspire.com/documents/BRSPQ221EarningsSupplemental.pdf</t>
  </si>
  <si>
    <t>https://www.brightspire.com/documents/BRSPQ123EarningsSupplemental.pdf</t>
  </si>
  <si>
    <t>https://www.brightspire.com/documents/BRSP-Q423-Earnings-Supplemental-vF3.pdf</t>
  </si>
  <si>
    <t>https://www.brightspire.com/documents/BRSPQ222InvestorPresentation.pdf</t>
  </si>
  <si>
    <t>https://www.brightspire.com/documents/BRSPQ421InvestorPresentation.pdf</t>
  </si>
  <si>
    <t>https://www.brightspire.com/documents/BRSPQ122EarningsSupplemental.pdf</t>
  </si>
  <si>
    <t>https://www.brightspire.com/documents/BRSPQ222EarningsSupplemental.pdf</t>
  </si>
  <si>
    <t>https://www.brightspire.com/documents/BRSP-Q323-Earnings-Supplemental-vF2.pdf</t>
  </si>
  <si>
    <t>https://baselode.com/site/assets/files/2670/baselode_energy_corporate_presentation_2020_12_29.pdf</t>
  </si>
  <si>
    <t>https://baselode.com/site/assets/files/2670/baselode-energy_corporate-presentation_2020_11_09.pdf</t>
  </si>
  <si>
    <t>https://qccopper.com/site/assets/files/3144/baselode-energy-presentation-april-2020.pdf</t>
  </si>
  <si>
    <t>https://nai500.com/wp-content/uploads/2022/02/Baselode-Energy_Corporate-Presentation_2022.01.11-ENCH.pdf</t>
  </si>
  <si>
    <t>https://www.goldseiten.de/modules/news/article2pdf.php?storyid=510964</t>
  </si>
  <si>
    <t>https://baselode.com/site/assets/files/2670/baselode_energy_corporate_presentation_2021_04_23.pdf</t>
  </si>
  <si>
    <t>https://baselode.com/site/assets/files/3894/baselode-energy_corporate-presentation.pdf</t>
  </si>
  <si>
    <t>https://www.brightspire.com/documents/Supplemental-Financial-Presentation-February-2020.pdf</t>
  </si>
  <si>
    <t>https://www.brightspire.com/documents/Supplemental-Financial-Presentation-November-2019.pdf</t>
  </si>
  <si>
    <t>https://www.brightspire.com/documents/CLNC-Q121-Earnings-Supplemental-1Q21.pdf</t>
  </si>
  <si>
    <t>https://www.brightspire.com/documents/Portfolio-Bifurcation-Plan-November-2019.pdf</t>
  </si>
  <si>
    <t>https://www.brightspire.com/images/Q4_2018_CLNC_Earnings_Supplemental.pdf</t>
  </si>
  <si>
    <t>https://www.brightspire.com/images/CLNC-2Q19-Earnings-Supplemental.pdf</t>
  </si>
  <si>
    <t>https://www.brightspire.com/documents/CLNC-2Q20-Earnings-Supplemental.pdf</t>
  </si>
  <si>
    <t>https://iae.ucdavis.edu/sites/g/files/dgvnsk3006/files/inline-files/Connecting Words and Phrases_2.pdf</t>
  </si>
  <si>
    <t>https://www.jstor.org/stable/42896600</t>
  </si>
  <si>
    <t>https://aryaresourcesltd.com/pdf/2024-03-14-CP-RBZ.pdf</t>
  </si>
  <si>
    <t>https://www.pttep.com/en/Investorrelations/Eventsandpresentations/download.aspx?File=1560&amp;Event=5563</t>
  </si>
  <si>
    <t>https://www.pttep.com/th/Investorrelations/Eventsandpresentations/download.aspx?File=1139&amp;Event=4946</t>
  </si>
  <si>
    <t>https://www.pttep.com/en/Investorrelations/Eventsandpresentations/download.aspx?File=1372&amp;Event=5251</t>
  </si>
  <si>
    <t>https://www.pttep.com/en/Investorrelations/Eventsandpresentations/download.aspx?File=1157&amp;Event=4989</t>
  </si>
  <si>
    <t>https://www.pttep.com/en/Investorrelations/Eventsandpresentations/download.aspx?File=1522&amp;Event=5493</t>
  </si>
  <si>
    <t>https://www.pttep.com/en/Investorrelations/Eventsandpresentations/download.aspx?File=669&amp;Event=4255</t>
  </si>
  <si>
    <t>https://www.pttep.com/en/Investorrelations/Eventsandpresentations/download.aspx?File=1353&amp;Event=5173</t>
  </si>
  <si>
    <t>https://www.pttep.com/en/Investorrelations/Eventsandpresentations/download.aspx?File=1152&amp;Event=4984</t>
  </si>
  <si>
    <t>https://www.pttep.com/th/Investorrelations/Eventsandpresentations/download.aspx?File=976&amp;Event=4767</t>
  </si>
  <si>
    <t>https://www.pttep.com/th/Investorrelations/Eventsandpresentations/download.aspx?File=1351&amp;Event=5140</t>
  </si>
  <si>
    <t>https://www.pttep.com/en/Investorrelations/Eventsandpresentations/download.aspx?File=970&amp;Event=4764</t>
  </si>
  <si>
    <t>https://www.pttep.com/th/Investorrelations/Eventsandpresentations/download.aspx?File=1353&amp;Event=5173</t>
  </si>
  <si>
    <t>https://www.pttep.com/th/Investorrelations/Eventsandpresentations/download.aspx?File=1372&amp;Event=5251</t>
  </si>
  <si>
    <t>https://www.pttep.com/en/Investorrelations/Eventsandpresentations/download.aspx?File=1142&amp;Event=4969</t>
  </si>
  <si>
    <t>https://www.pttep.com/en/Investorrelations/Eventsandpresentations/download.aspx?File=1118&amp;Event=4876</t>
  </si>
  <si>
    <t>https://www.pttep.com/th/Investorrelations/Eventsandpresentations/download.aspx?File=635&amp;Event=4101</t>
  </si>
  <si>
    <t>https://www.pttep.com/en/Investorrelations/Eventsandpresentations/download.aspx?File=1215&amp;Event=5068</t>
  </si>
  <si>
    <t>https://www.pttep.com/th/Investorrelations/Publications/download.aspx?Content=1784</t>
  </si>
  <si>
    <t>https://www.pttep.com/th/Investorrelations/Eventsandpresentations/download.aspx?File=1157&amp;Event=4989</t>
  </si>
  <si>
    <t>https://www.pttep.com/th/Investorrelations/Eventsandpresentations/download.aspx?File=948&amp;Event=4654</t>
  </si>
  <si>
    <t>https://www.pttep.com/th/Investorrelations/Eventsandpresentations/download.aspx?File=968&amp;Event=4682</t>
  </si>
  <si>
    <t>https://www.pttep.com/th/Investorrelations/Eventsandpresentations/download.aspx?File=625&amp;Event=3996</t>
  </si>
  <si>
    <t>https://www.pttep.com/th/Investorrelations/Eventsandpresentations/download.aspx?File=949&amp;Event=4655</t>
  </si>
  <si>
    <t>https://www.pttep.com/th/Investorrelations/Eventsandpresentations/download.aspx?File=637&amp;Event=4117</t>
  </si>
  <si>
    <t>https://www.pttep.com/en/Investorrelations/Publications/download.aspx?Content=3950</t>
  </si>
  <si>
    <t>https://www.pttep.com/th/Investorrelations/Eventsandpresentations/download.aspx?File=1171&amp;Event=5051</t>
  </si>
  <si>
    <t>https://www.pttep.com/th/Investorrelations/Eventsandpresentations/download.aspx?File=1552&amp;Event=5522</t>
  </si>
  <si>
    <t>https://www.pttep.com/th/Investorrelations/Eventsandpresentations/download.aspx?File=1140&amp;Event=4947</t>
  </si>
  <si>
    <t>https://www.pttep.com/th/Investorrelations/Eventsandpresentations/download.aspx?File=669&amp;Event=4255</t>
  </si>
  <si>
    <t>https://www.pttep.com/th/Investorrelations/Eventsandpresentations/download.aspx?File=996&amp;Event=4768</t>
  </si>
  <si>
    <t>https://www.pttep.com/th/Investorrelations/Eventsandpresentations/download.aspx?File=1118&amp;Event=4876</t>
  </si>
  <si>
    <t>https://www.pttep.com/th/Investorrelations/Eventsandpresentations/download.aspx?File=1347&amp;Event=5146</t>
  </si>
  <si>
    <t>https://www.pttep.com/th/Investorrelations/Eventsandpresentations/download.aspx?File=676&amp;Event=4366</t>
  </si>
  <si>
    <t>https://www.pttep.com/th/Investorrelations/Eventsandpresentations/download.aspx?File=1380&amp;Event=5252</t>
  </si>
  <si>
    <t>https://www.pttep.com/en/Investorrelations/Eventsandpresentations/download.aspx?File=1156&amp;Event=4988</t>
  </si>
  <si>
    <t>https://www.pttep.com/th/Investorrelations/Eventsandpresentations/download.aspx?File=612&amp;Event=3954</t>
  </si>
  <si>
    <t>https://www.pttep.com/th/Investorrelations/Eventsandpresentations/download.aspx?File=1151&amp;Event=4983</t>
  </si>
  <si>
    <t>https://www.pttep.com/th/Investorrelations/Eventsandpresentations/download.aspx?File=673&amp;Event=4352</t>
  </si>
  <si>
    <t>https://www.pttep.com/en/Investorrelations/Eventsandpresentations/download.aspx?File=968&amp;Event=4682</t>
  </si>
  <si>
    <t>https://www.pttep.com/en/Investorrelations/Eventsandpresentations/download.aspx?File=1124&amp;Event=4925</t>
  </si>
  <si>
    <t>https://www.pttep.com/th/Investorrelations/Eventsandpresentations/download.aspx?File=1120&amp;Event=4873</t>
  </si>
  <si>
    <t>https://www.pttep.com/th/Investorrelations/Eventsandpresentations/download.aspx?File=571&amp;Event=3945</t>
  </si>
  <si>
    <t>https://www.adpc.net/igo/contents/blogs/ABF2016/download/presentation/Day 1_20 Apr 2016/04_Road to Resilience/04_PTTEP BCMS_ABF_ 6p Private sector experiences on disaster resilience_20160419 V 2.0.pdf</t>
  </si>
  <si>
    <t>https://weblink.set.or.th/dat/registration/oppday/presentation/2016q3/20161118_pttep.pdf</t>
  </si>
  <si>
    <t>https://www.researchgate.net/profile/Vasiliy-Lemenkov/publication/312598215_Die_regionale_hydrogeologische_Verhaltnisse_und_deren_Einfluss_auf_die_bautechnischen_Eigenschaften/links/5ebadd40458515626ca5461f/Die-regionale-hydrogeologische-Verhaeltnisse-und-deren-Einfluss-auf-die-bautechnischen-Eigenschaften.pdf</t>
  </si>
  <si>
    <t>https://www.credit-agricole.com/pdfPreview/188870</t>
  </si>
  <si>
    <t>https://static.credit-agricole.it/credit-agricole-it/system/rich/rich_files/rich_files/000/002/428/original/review-investor-20presentation-20cr-c3-a9dit-20agricole-20italia-20banking-20group-20dicembre-202020-v2.pdf</t>
  </si>
  <si>
    <t>https://www.ipla.org/images/docs/carbomark/creditagricole.pdf</t>
  </si>
  <si>
    <t>https://www.credit-agricole.com/en/pdfPreview/102195</t>
  </si>
  <si>
    <t>https://static.credit-agricole.it/credit-agricole-it/system/rich/rich_files/rich_files/000/001/867/original/investor-presentation-cr-dit-agricole-italia-banking-group-settembre-2019.pdf</t>
  </si>
  <si>
    <t>https://www.credit-agricole.dk/pdfPreview/190139</t>
  </si>
  <si>
    <t>https://credit-agricole.us/pdfPreview/188870</t>
  </si>
  <si>
    <t>https://www.credit-agricole.bank/pdfPreview/188870</t>
  </si>
  <si>
    <t>https://www.selecta.com/int/en/dam/jcr:b2e0d6e6-3b47-4fe7-8a3a-0d50869b61f1/Selecta Group - Credit Agricole Leveraged Finance Conference 21.03.pdf</t>
  </si>
  <si>
    <t>https://ml-eu.globenewswire.com/Resource/Download/605b4434-f5a0-4f33-a312-ed64c4985b4e</t>
  </si>
  <si>
    <t>https://static.credit-agricole.it/credit-agricole-it/system/rich/rich_files/rich_files/000/003/735/original/investor-20presentation-20cr-c3-a9dit-20agricole-20italia-20banking-20group-december-2022-def.pdf</t>
  </si>
  <si>
    <t>https://www.ca-assurances.com/en/previewPDF/23873/Présentation investisseurs - Septembre 2021.pdf</t>
  </si>
  <si>
    <t>https://itfa.org/wp-content/uploads/2022/04/Does-a-Beneficiary’s-Reckless-Presentation-under-Letters-of-Credit-amount-to-Fraud-A-critique-of-Credit-Agricole-v-PPT-Energy^J-April-2022.pdf</t>
  </si>
  <si>
    <t>https://www.ca-assurances.com/content/download/22882/file/CAA_Investor_presentation_June_2021.pdf?version=4</t>
  </si>
  <si>
    <t>https://www.ca-normandie-seine.fr/Vitrine/ObjCommun/Fic/NormandieSeine/pdf/Fiches-relatives-aux-Caisses-Locales-2013.pdf</t>
  </si>
  <si>
    <t>https://static.credit-agricole.it/credit-agricole-it/system/rich/rich_files/rich_files/000/003/748/original/investor-presentation-credit-agricole-italia-banking-group-december-2022-final-v11-premium-20label.pdf</t>
  </si>
  <si>
    <t>https://www.credit-agricole.com/en/pdfPreview/190139</t>
  </si>
  <si>
    <t>https://www.ca-assurances.com/en/previewPDF/23878/Release for availability of the investor presentation of September 2021.pdf</t>
  </si>
  <si>
    <t>https://www.ca-egypt.com/wp-content/uploads/2016/08/Kepler-Cheuvreux-Conference-Egyptian-Days-in-Paris-15-16-October-2015.pdf</t>
  </si>
  <si>
    <t>https://static.credit-agricole.it/credit-agricole-it/system/rich/rich_files/rich_files/000/000/882/original/investor-20presentation-202015.pdf</t>
  </si>
  <si>
    <t>https://www.ca-assurances.com/en/previewPDF/22878/CAA_Investor_presentation_June_2021.pdf</t>
  </si>
  <si>
    <t>https://www.ca-charente-perigord.fr/Vitrine/ObjCommun/Fic/CharentePerigord/objets/esplibre/2017/FICHE-CL-2017.pdf</t>
  </si>
  <si>
    <t>https://www.fresenius.com/sites/default/files/2022-09/Fresenius_SE_Credit_Presentation_1.pdf</t>
  </si>
  <si>
    <t>https://www.fresenius.com/sites/default/files/2022-06/Fresenius_SE_Credit_Presentation_June 2022_1.pdf</t>
  </si>
  <si>
    <t>https://www.ca-assurances.com/previewPDF/22878/CAA_Investor_presentation_June_2021.pdf</t>
  </si>
  <si>
    <t>https://158.191.163.174/previewPDF/22878/CAA_Investor_presentation_June_2021.pdf</t>
  </si>
  <si>
    <t>https://158.191.163.174/previewPDF/27045/CAA_slides investisseurs_version finale.pdf</t>
  </si>
  <si>
    <t>https://www.ca-assurances.com/en/previewPDF/35068/CAA_slides investisseurs_12.2023 VF.pdf</t>
  </si>
  <si>
    <t>https://www.expressvending.co.uk/int/en/dam/jcr:b2e0d6e6-3b47-4fe7-8a3a-0d50869b61f1/Selecta Group - Credit Agricole Leveraged Finance Conference 21.03.pdf</t>
  </si>
  <si>
    <t>https://docs.publicnow.com/viewDoc?hash_primary=94C6E2915467E23383B64F4A08D2F20A5C3C6176</t>
  </si>
  <si>
    <t>https://www.ca-normandie-seine.fr/Vitrine/ObjCommun/Fic/NormandieSeine/pdf/Fiches-relatives-aux-Caisses-Locales-2014.pdf</t>
  </si>
  <si>
    <t>https://www.ca-assurances.com/previewPDF/22882/CAA_Investor_presentation_June_2021.pdf</t>
  </si>
  <si>
    <t>https://www.fruitbox-express.ch/int/en/dam/jcr:b2e0d6e6-3b47-4fe7-8a3a-0d50869b61f1/Selecta Group - Credit Agricole Leveraged Finance Conference 21.03.pdf</t>
  </si>
  <si>
    <t>https://docs.publicnow.com/viewDoc?filename=10964\EXT\27F60D5E8A8DFA934625628BA981F696582A9142_B98A8C70CC14E74F5870212D7506389404CECEEE.PDF</t>
  </si>
  <si>
    <t>https://www.ca-assurances.com/content/download/22878/file/CAA_Investor_presentation_June_2021.pdf?version=4</t>
  </si>
  <si>
    <t>https://www.ca-assurances.com/content/download/23873/file/Présentation investisseurs - Septembre 2021.pdf?version=2</t>
  </si>
  <si>
    <t>https://www.fresenius.com/sites/default/files/2022-11/Fresenius_SE_Credit_Presentation_November_2022_3.pdf</t>
  </si>
  <si>
    <t>https://media-files.abidjan.net/document/docs/SARA-2015_PRESENTATION.pdf</t>
  </si>
  <si>
    <t>https://www.unicreditgroup.eu/content/dam/unicreditgroup-eu/documents/en/investors/group-results/2022/2Q22/2Q22_Results.pdf</t>
  </si>
  <si>
    <t>https://standards.social-protection.org/gimi/Media.action?id=15719</t>
  </si>
  <si>
    <t>https://pressroom.gbrx.com/2010-02-02-Greenbrier-to-Webcast-Presentation-at-25th-Annual-BB-T-Capital-Markets-Transportation-Services-Conference?asPDF=1</t>
  </si>
  <si>
    <t>https://www.fondationheloisecharruau.org/wp-content/uploads/2017/05/PRESENTATION-DU-CENTRE-DE-FORMATION-PROFESSIONNELLE-AGRICOLE-DE-PORT.pdf</t>
  </si>
  <si>
    <t>https://www.inter-reseaux.org/wp-content/uploads/Presentation_Protection_sociale_et_assurance_agricole.pdf</t>
  </si>
  <si>
    <t>https://www.selectavending.de/int/en/dam/jcr:b2e0d6e6-3b47-4fe7-8a3a-0d50869b61f1/Selecta Group - Credit Agricole Leveraged Finance Conference 21.03.pdf</t>
  </si>
  <si>
    <t>https://www.ca-normandie-seine.fr/Vitrine/ObjCommun/Fic/NormandieSeine/pdf/Fiches-relatives-aux-Caisses-Locales-2012.pdf</t>
  </si>
  <si>
    <t>https://www.ca-assurances.com/content/download/13773/file/Investor_presentation_July_2019.pdf?version=2</t>
  </si>
  <si>
    <t>https://www.bfcm.creditmutuel.fr/partage/fr/CC/BFCM/telechargements/presentations-investisseurs/IP_BFCM_2020_JUNE2020_04JAN.pdf</t>
  </si>
  <si>
    <t>https://business.social-protection.org/gimi/gess/Media.action?id=15719</t>
  </si>
  <si>
    <t>https://diamatech-sa.com/wp-content/uploads/2021/06/Projet-de-formationincubation-et-insertion-de-1000-jeunes-par-an-dans-les-chaines-de-valeur-agricoles.pdf</t>
  </si>
  <si>
    <t>https://www.credit-agricole.fr/content/dam/assetsca/cr810/npc/documents/relation_banque_client/D-ADE_Fiche_de_presentation_des_garanties_et_criteres_exiges_(CCSF).pdf</t>
  </si>
  <si>
    <t>https://www.afdb.org/fileadmin/uploads/afdb/Documents/Generic-Documents/Toby Heppel Presentation.pdf</t>
  </si>
  <si>
    <t>https://agriculture.gouv.ht/view/01/IMG/pdf/presentation_des_resultats_enpa_2014_1_.pdf</t>
  </si>
  <si>
    <t>https://docs.publicnow.com/viewDoc?hash_primary=27F60D5E8A8DFA934625628BA981F696582A9142</t>
  </si>
  <si>
    <t>https://www.social-protection.org/gimi/gess/www.ilo.org/gimi/gess/RessourcePDF.action?ressource.ressourceId=54026</t>
  </si>
  <si>
    <t>https://www.fresenius.com/sites/default/files/2022-08/Fresenius_SE_Credit_Presentation_August_2022.pdf</t>
  </si>
  <si>
    <t>https://www.ca-normandie-seine.fr/Vitrine/ObjCommun/Fic/NormandieSeine/pdf/2018/fiches_CL_883_2018_vdef.pdf</t>
  </si>
  <si>
    <t>http://www.initiative3n.ne/uploads/documents/PRESENTATIONBAGRI.pdf</t>
  </si>
  <si>
    <t>https://www.ca-charente-perigord.fr/Vitrine/ObjCommun/Fic/CharentePerigord/objets/esplibre/2009/fiches_cl_12-09.pdf</t>
  </si>
  <si>
    <t>https://www.au-senegal.com/IMG/pdf/rapport_de_pre_sentation_des_re_sultats_de_finitifs_de_la_campagne_agricole_2012-2013.pdf</t>
  </si>
  <si>
    <t>https://www.ca-charente-perigord.fr/Vitrine/ObjCommun/Fic/CharentePerigord/objets/esplibre/2016/FICHE-CL-2016.pdf</t>
  </si>
  <si>
    <t>https://www.fresenius.com/sites/default/files/2022-11/Fresenius_SE_Credit_Presentation_November_2022.pdf</t>
  </si>
  <si>
    <t>https://agroedieurope.fr/wp-content/uploads/gusc-tracepartie-i-v08valide.pdf</t>
  </si>
  <si>
    <t>https://corporates.db.com/files/documents/trade-finance-application-forms-/order-forms/Presentation_of_Documents_under_an_Export_Documentary_Credit_UK.pdf</t>
  </si>
  <si>
    <t>https://pressroom.gbrx.com/2010-08-03-Greenbrier-to-Webcast-Presentation-at-Jefferies-6th-Annual-Global-Industrial-and-A-D-Conference?asPDF=1</t>
  </si>
  <si>
    <t>https://echanges.dila.gouv.fr/OPENDATA/AMF/110/2021/09/FC110401823_20210927.pdf</t>
  </si>
  <si>
    <t>https://www.social-protection.org/gimi/Media.action?id=15719</t>
  </si>
  <si>
    <t>https://pressroom.gbrx.com/2016-08-31-Greenbrier-to-webcast-presentation-at-the-Cowen-and-Company-9th-Annual-Global-Transportation-Conference?asPDF=1</t>
  </si>
  <si>
    <t>https://pressroom.gbrx.com/2010-09-07-Greenbrier-to-Webcast-Presentation-at-Morgan-Keegan-Industrial-Transportation-Conference?asPDF=1</t>
  </si>
  <si>
    <t>https://www.ca-charente-perigord.fr/Vitrine/ObjCommun/Fic/CharentePerigord/objets/esplibre/2011/fiche_cl.pdf</t>
  </si>
  <si>
    <t>https://www.fresenius.com/sites/default/files/2022-05/Fresenius_SE_Credit_Presentation_May_2022.pdf</t>
  </si>
  <si>
    <t>https://www.ilgustocolsorriso.it/int/en/dam/jcr:b2e0d6e6-3b47-4fe7-8a3a-0d50869b61f1/Selecta Group - Credit Agricole Leveraged Finance Conference 21.03.pdf</t>
  </si>
  <si>
    <t>https://www.selecta.es/int/en/dam/jcr:b2e0d6e6-3b47-4fe7-8a3a-0d50869b61f1/Selecta Group - Credit Agricole Leveraged Finance Conference 21.03.pdf</t>
  </si>
  <si>
    <t>https://pressroom.gbrx.com/2005-11-04-Greenbrier-to-Webcast-Presentation-at-Bear-Stearns-SMid-Cap-Investor-Conference?asPDF=1</t>
  </si>
  <si>
    <t>https://www.creditaccessgrameen.in/wp-content/uploads/2023/07/CreditAccess-Grameen_Investor-Presentation_Q4_FY-2022-23__.pdf</t>
  </si>
  <si>
    <t>https://www.rci.com/static/docs/en_SG/pressroom/r-041315_RCILiveStream.pdf</t>
  </si>
  <si>
    <t>https://www.selecta.fi/int/en/dam/jcr:b2e0d6e6-3b47-4fe7-8a3a-0d50869b61f1/Selecta Group - Credit Agricole Leveraged Finance Conference 21.03.pdf</t>
  </si>
  <si>
    <t>https://www.selecta.be/int/en/dam/jcr:b2e0d6e6-3b47-4fe7-8a3a-0d50869b61f1/Selecta Group - Credit Agricole Leveraged Finance Conference 21.03.pdf</t>
  </si>
  <si>
    <t>https://pressroom.gbrx.com/2004-11-02-Greenbrier-to-Webcast-Presentation-at-BB-T-Capital-Markets-Logistics-Transportation-Conference-on-November-3-2004?asPDF=1</t>
  </si>
  <si>
    <t>https://economieinformelle.social-protection.org/gimi/gess/Media.action?id=15719</t>
  </si>
  <si>
    <t>https://www.sme-measurement.org/gimi/Media.action?id=15719</t>
  </si>
  <si>
    <t>https://www.ca-normandie-seine.fr/Vitrine/ObjCommun/Fic/NormandieSeine/pdf/Fiches-relatives-aux-Caisses-Locales-2016.pdf</t>
  </si>
  <si>
    <t>https://www.crowdfundinsider.com/wp-content/uploads/2023/03/ubs-cs-presentation.pdf</t>
  </si>
  <si>
    <t>https://www.creditlogement.fr/wp-content/uploads/2023/06/InvestorpresentationCrditLogement-VF.pdf</t>
  </si>
  <si>
    <t>https://www.arastirmax.com/en/system/files/dergiler/286598/makaleler/2/2/arastirmax-important-and-critical-issues-complying-presentation-based-upon-letter-credit-l/c-payment.pdf</t>
  </si>
  <si>
    <t>https://moneymentors.ca/wp-content/uploads/Secured-vs.-Unsecured-Debt-Grade-9.pdf</t>
  </si>
  <si>
    <t>https://www.cm-arkea.com/banque/assurance/credit/upload/docs/application/pdf/2021-02/investor_presentation_2020_fy_results.pdf</t>
  </si>
  <si>
    <t>https://www.social-protection.org/gimi/gess/Media.action?id=15719</t>
  </si>
  <si>
    <t>https://pdfs.semanticscholar.org/b9ca/eda95e26adc4487af00a07afb8743cb96aaa.pdf</t>
  </si>
  <si>
    <t>https://www.social-protection.org/gimi/gess‌/RessourcePDF.action?id=54026</t>
  </si>
  <si>
    <t>https://pressroom.gbrx.com/2006-06-15-Greenbrier-to-Webcast-Presentation-at-Wachovia-Conference?asPDF=1</t>
  </si>
  <si>
    <t>https://www.unicreditgroup.eu/content/dam/unicreditgroup-eu/documents/en/investors/group-results/2023/4Q23/4Q23_Fixed-income-presentation.pdf</t>
  </si>
  <si>
    <t>https://www.selecta.at/int/en/dam/jcr:b2e0d6e6-3b47-4fe7-8a3a-0d50869b61f1/Selecta Group - Credit Agricole Leveraged Finance Conference 21.03.pdf</t>
  </si>
  <si>
    <t>https://www.selecta.no/int/en/dam/jcr:b2e0d6e6-3b47-4fe7-8a3a-0d50869b61f1/Selecta Group - Credit Agricole Leveraged Finance Conference 21.03.pdf</t>
  </si>
  <si>
    <t>https://www.social-protection.org/gimi/gess/gess/RessourcePDF.action?ressource.ressourceId=54026</t>
  </si>
  <si>
    <t>https://pressroom.gbrx.com/2017-10-31-Greenbrier-to-webcast-presentation-at-the-Stephens-Fall-Investment-Conference?asPDF=1</t>
  </si>
  <si>
    <t>https://s24.q4cdn.com/367535798/files/doc_presentations/2020/Dan-Credit-Suisse-Feb-27-2020.pdf</t>
  </si>
  <si>
    <t>https://www.moselle.gouv.fr/contenu/telechargement/30740/239752/file/2023 11 21 CdC CDPENAF projets PV terresA final.pdf</t>
  </si>
  <si>
    <t>https://laroquebrussanne.fr/fichiers/Urbanisme/PLU 2017/PLU_610_zap_rapport.pdf</t>
  </si>
  <si>
    <t>https://www.social-protection.org/gimi/gess/RessourcePDF.action?id=54026</t>
  </si>
  <si>
    <t>https://baincapitalprivatecredit.com/sites/baincapitalprivatecredit.com/files/2023-12/BCC BCPC Onshore Investor Presentation_Q223_042123.pdf</t>
  </si>
  <si>
    <t>https://moneymentors.ca/wp-content/uploads/Understanding-Credit-Lingo-Grade-9.pdf</t>
  </si>
  <si>
    <t>https://www.social-protection.org/gimi/RessourcePDF.action?id=54026</t>
  </si>
  <si>
    <t>https://pressroom.gbrx.com/2017-05-03-Greenbrier-to-webcast-presentation-at-the-Wells-Fargo-2017-Industrial-Conference?asPDF=1</t>
  </si>
  <si>
    <t>https://www.congressionalfcu.org/docs/default-source/PDFs/handouts117.pdf?sfvrsn=6173b3b3_7</t>
  </si>
  <si>
    <t>https://www.creditaccessgrameen.in/wp-content/uploads/2022/03/CreditAccess-Grameen_Investor-Presentation_Q4_-FY-2020-21.pdf</t>
  </si>
  <si>
    <t>https://iloglobalprogramme.social-protection.org/gimi/RessourcePDF.action?ressource.ressourceId=54026</t>
  </si>
  <si>
    <t>https://www.social-protection.org/gimi/gess/www.social-protection.org/gimi/gess/RessourcePDF.action?ressource.ressourceId=54026</t>
  </si>
  <si>
    <t>https://www.agroalimentaire.sn/wp-content/uploads/2016/04/rapport_resultats_campagne_agricole_2012-2013.pdf</t>
  </si>
  <si>
    <t>https://www.social-protection.org/www.socialsecurityextension.org/gimi/gess/RessourcePDF.action?ressource.ressourceId=54026</t>
  </si>
  <si>
    <t>https://live.euronext.com/sites/default/files/company_press_releases/attachments_oslo/2022/06/21/565477_Flex LNG - Market Update Presentation Marine Money Week June 2022.pdf</t>
  </si>
  <si>
    <t>https://www.ca-charente-perigord.fr/Vitrine/ObjCommun/Fic/CharentePerigord/objets/esplibre/2014/FICHE-CL-2014.pdf</t>
  </si>
  <si>
    <t>https://www.intel.com/pressroom/kits/core2duo/pdf/PSO_c2d_launch.pdf</t>
  </si>
  <si>
    <t>https://beijing.social-protection.org/gimi/gess/RessourcePDF.action?id=54026</t>
  </si>
  <si>
    <t>https://www.anz.com/resources/9/1/9118af804a44d372be17ffac93b0266b/Export-Doc-Credit-Presentation.pdf?MOD=AJPERES</t>
  </si>
  <si>
    <t>https://corporates.db.com/files/documents/trade-finance-application-forms-/Presentation_of_Documents_under_an_Export_Documentary_Credit_BE.pdf</t>
  </si>
  <si>
    <t>https://business.social-protection.org/gimi/RessourcePDF.action?id=54026</t>
  </si>
  <si>
    <t>https://iloglobalprogramme.social-protection.org/gimi/RessourcePDF.action?id=54026</t>
  </si>
  <si>
    <t>https://bura.brunel.ac.uk/bitstream/2438/15662/1/FulltextThesis.pdf</t>
  </si>
  <si>
    <t>https://workers.social-protection.org/gimi/RessourcePDF.action?ressource.ressourceId=54026</t>
  </si>
  <si>
    <t>https://specialops.org/wp-content/uploads/2020/05/Mission-BBQ-2020-SOWF-Check-Presentation-Final.pdf</t>
  </si>
  <si>
    <t>https://www.social-protection.org/gimi/gess/www.ilo.org/gimi/gess/RessourcePDF.action?id=54026</t>
  </si>
  <si>
    <t>https://pressroom.gbrx.com/2022-04-27-Greenbrier-to-webcast-presentation-at-the-2022-Wells-Fargo-Industrials-Conference?asPDF=1</t>
  </si>
  <si>
    <t>https://drsprnoe9nnhf.cloudfront.net/southernsun-04222022/cms/pressroom/30_september_2023_results_presentation.pdf</t>
  </si>
  <si>
    <t>https://www.ca-normandie-seine.fr/Vitrine/ObjCommun/Fic/NormandieSeine/pdf/Fiches-relatives-aux-Caisses-Locales-2015.pdf</t>
  </si>
  <si>
    <t>https://www.communitybanking.org/-/media/files/communitybanking/presentations/2015/session1_presentation4_morris.pdf?sc_lang=en</t>
  </si>
  <si>
    <t>https://la-roquebrussanne.fr/fichiers/Urbanisme/Nouveau PLU/6.11. Zone Agricole Protegee.pdf</t>
  </si>
  <si>
    <t>https://s201.q4cdn.com/693218008/files/doc_presentations/2023/Jul/28/ford-credit-q2-2023-fixed-income-presentation-final.pdf</t>
  </si>
  <si>
    <t>https://uadb.edu.sn/images/pdf-isfar/PRESENTATION-ISFAR---Directeur.pdf</t>
  </si>
  <si>
    <t>https://media.edapp.com/image/upload/v1675289572/briefcase-documents/Credit_Presentation_-_Mike_s_European_Auto_Repair_Inc._qshanw.pdf</t>
  </si>
  <si>
    <t>https://drsprnoe9nnhf.cloudfront.net/southernsun-04222022/cms/pressroom/results_presentation_2015_macquaries_conference_july_2015.pdf</t>
  </si>
  <si>
    <t>https://www.katyisd.org/cms/lib/TX50010808/Centricity/domain/3813/documents/hcc/Course_Selection_Fair_Presentation.pdf</t>
  </si>
  <si>
    <t>https://www.social-protection.org/gimi/www.social-protection.org/gimi/gess/RessourcePDF.action?ressource.ressourceId=54026</t>
  </si>
  <si>
    <t>https://drsprnoe9nnhf.cloudfront.net/tsogosun.com-146798522/cms/pressroom/investor_presentation_31_march_2019.pdf</t>
  </si>
  <si>
    <t>https://drsprnoe9nnhf.cloudfront.net/southernsun-04222022/cms/pressroom/2017_annual_results_presentation.pdf</t>
  </si>
  <si>
    <t>https://www.ca-assurances.com/content/download/27045/285240?version=2</t>
  </si>
  <si>
    <t>https://s201.q4cdn.com/693218008/files/doc_downloads/ford-credit/Ford-Credit-2Q2021-Earnings-Presentation.pdf</t>
  </si>
  <si>
    <t>https://www.social-protection.org/gimi/ gess/RessourcePDF.action?id=54026</t>
  </si>
  <si>
    <t>https://idf.chambre-agriculture.fr/fileadmin/user_upload/Ile-de-France/160_Inst-IDF/3-_Produire_et_innover/Documents/1_Synthese_resultats_essais_CIVE_automne_2020-21.pdf</t>
  </si>
  <si>
    <t>https://www.ca-normandie-seine.fr/Vitrine/ObjCommun/Fic/NormandieSeine/pdf/2017/reglement/fiches_cl_883_2017.pdf</t>
  </si>
  <si>
    <t>https://www.reseau-far.com/fileadmin/user_upload/compte-rendu/dakar/maroc.pdf</t>
  </si>
  <si>
    <t>https://www.social-protection.org/gess/RessourcePDF.action?ressource.ressourceId=54026</t>
  </si>
  <si>
    <t>https://aesm.assembly.ca.gov/sites/aesm.assembly.ca.gov/files/Rowe Letter.pdf</t>
  </si>
  <si>
    <t>https://www.airliquide.com/sites/airliquide.com/files/2022-08/h1-2022-credit-investors-presentation.pdf</t>
  </si>
  <si>
    <t>https://www.ca-assurances.com/content/download/23873/249824?version=2</t>
  </si>
  <si>
    <t>https://compliance-ci.com/wp-content/uploads/2023/02/Instruction-N-004-05-2015-du-8-mai-2015-etablissant-un-canevas-de-presentation-harmonisee-des-tarifs-des-produits-et-services-bancaires-offerts-par-les-etablissements-de-credit-a-leur-clien.pdf</t>
  </si>
  <si>
    <t>https://www.social-protection.org/gimi/RessourcePDF.action?ressource.ressourceId=54026</t>
  </si>
  <si>
    <t>https://www.katyisd.org/cms/lib/TX50010808/Centricity/domain/3789/23-24 katy isd course selection fair resources/Updated Dual Credit Presentation.pdf</t>
  </si>
  <si>
    <t>https://www.selecta.se/int/en/dam/jcr:b2e0d6e6-3b47-4fe7-8a3a-0d50869b61f1/Selecta Group - Credit Agricole Leveraged Finance Conference 21.03.pdf</t>
  </si>
  <si>
    <t>https://www.fresenius.com/sites/default/files/2023-11/Fresenius_SE_Credit_Presentation_November_2023.pdf</t>
  </si>
  <si>
    <t>https://classroom.monticello.org/wp-content/uploads/2017/06/The-Election-of-1800-Revolutionary-Stability-Presentation.pdf</t>
  </si>
  <si>
    <t>https://www.adanienergysolutions.com/-/media/Project/Transmission/Investor/documents/credit-investors-presentation/Adani-TransmissionDebt-PresentationSep21.pdf</t>
  </si>
  <si>
    <t>https://online210.psych.wisc.edu/wp-content/uploads/PSY-210_Unit_Materials/PSY-210_Unit07_Materials/PSY-210_Gernsbacher_Part-Whole_Diagrams.pdf</t>
  </si>
  <si>
    <t>https://www.ca-assurances.com/content/download/22878/231095?version=4</t>
  </si>
  <si>
    <t>https://www.creditaccessgrameen.in/wp-content/uploads/2022/03/CreditAccess-Grameen_Investor-Presentation_Q4_FY-2018-19.pdf</t>
  </si>
  <si>
    <t>https://www.thepfs.org/media/10125747/understanding_credit_facilitator_guide2021.pdf</t>
  </si>
  <si>
    <t>https://www.goldmansachs.com/investor-relations/presentations/archived/credit-suisse-2015-presentation.pdf</t>
  </si>
  <si>
    <t>https://www.franchevelle.fr/images/2_Rapport_declaration_de_projet-7875.pdf</t>
  </si>
  <si>
    <t>https://www.dexia.com/sites/default/files/2021-10/Dexia Investor Presentation H1 2021- Sept 2021.pdf</t>
  </si>
  <si>
    <t>https://specialops.org/wp-content/uploads/2020/05/Mission-BBQ-2020-SOWF-Check-Presentation.pdf</t>
  </si>
  <si>
    <t>https://www.social-protection.org/gimi/alliance/RessourcePDF.action?id=54026</t>
  </si>
  <si>
    <t>https://www.chandra-asri.com/files/attachments/downloads/Presentasi/2019/Investor Update - CS 10th ASEAN Conference_10 Jan 2019.pdf</t>
  </si>
  <si>
    <t>https://www.creditaccessgrameen.in/wp-content/uploads/2022/03/CreditAccess-Grameen_Investor-Presentation_Q1_-FY-2020-21.pdf</t>
  </si>
  <si>
    <t>https://weblink.set.or.th/dat/registration/oppday/presentation/2017q3/20171118_pttep.pdf</t>
  </si>
  <si>
    <t>https://zenodo.org/records/3833405/files/Die Regionale_elibrary_27175369_84989602.pdf?download=1</t>
  </si>
  <si>
    <t>https://zenodo.org/records/3833405/files/Die Regionale_elibrary_27175369_84989602.pdf</t>
  </si>
  <si>
    <t>https://www.ktbst.co.th/uploads/file/Market Statistics190421_KTBST.pdf</t>
  </si>
  <si>
    <t>https://www.ktbst.co.th/uploads/file/Market Statistics080420_KTBST.pdf</t>
  </si>
  <si>
    <t>https://zenodo.org/record/3833405/files/Die Regionale_elibrary_27175369_84989602.pdf</t>
  </si>
  <si>
    <t>https://www.ktbst.co.th/uploads/file/Market Statistics050520_KTBST.pdf</t>
  </si>
  <si>
    <t>https://www.ktbst.co.th/uploads/file/Market Statistics100620_KTBST.pdf</t>
  </si>
  <si>
    <t>https://www.ktbst.co.th/uploads/file/Market Statistics031220_KTBST.pdf</t>
  </si>
  <si>
    <t>https://www.ktbst.co.th/uploads/file/Market Statistics150221_KTBST.pdf</t>
  </si>
  <si>
    <t>https://www.ktbst.co.th/uploads/file/Market Statistics251120_KTBST.pdf</t>
  </si>
  <si>
    <t>https://www.ktbst.co.th/uploads/file/Market Statistics030420_KTBST.pdf</t>
  </si>
  <si>
    <t>https://www.ktbst.co.th/uploads/file/Market Statistics120320_KTBST.pdf</t>
  </si>
  <si>
    <t>https://www.ktbst.co.th/uploads/file/Market Statistics100920_KTBST.pdf</t>
  </si>
  <si>
    <t>https://www.ktbst.co.th/uploads/file/Market Statistics200420_KTBST.pdf</t>
  </si>
  <si>
    <t>https://www.ktbst.co.th/uploads/file/Market Statistics241120_KTBST.pdf</t>
  </si>
  <si>
    <t>https://www.ktbst.co.th/uploads/file/Market Statistics170420_KTBST.pdf</t>
  </si>
  <si>
    <t>https://www.ktbst.co.th/uploads/file/Market Statistics100120_KTBST.pdf</t>
  </si>
  <si>
    <t>https://www.ktbst.co.th/uploads/file/Market Statistics070420_KTBST.pdf</t>
  </si>
  <si>
    <t>https://www.ktbst.co.th/uploads/file/Market Statistics100320_KTBST.pdf</t>
  </si>
  <si>
    <t>https://www.ktbst.co.th/uploads/file/Market Statistics130121_KTBST.pdf</t>
  </si>
  <si>
    <t>https://www.ktbst.co.th/uploads/file/Market Statistics130220_KTBST.pdf</t>
  </si>
  <si>
    <t>https://www.cia.gov/static/56b535e7bab42e0be46940ae48bb552a/Ronald-Reagan-Cold-War.pdf</t>
  </si>
  <si>
    <t>https://www.cia.gov/readingroom/docs/CIA-RDP83M00914R002000070018-8.pdf</t>
  </si>
  <si>
    <t>https://www.cia.gov/readingroom/docs/CIA-RDP86B00338R000300370015-5.pdf</t>
  </si>
  <si>
    <t>https://www.cia.gov/readingroom/docs/CIA-RDP80T00246A046100150001-3.pdf</t>
  </si>
  <si>
    <t>https://www.cia.gov/readingroom/docs/CIA-RDP78-03362A000700030001-8.pdf</t>
  </si>
  <si>
    <t>https://www.cia.gov/static/The-Creation-of-the-Intelligence-Community.pdf</t>
  </si>
  <si>
    <t>https://www.cia.gov/readingroom/docs/CIA-RDP67B00446R000500200056-4.pdf</t>
  </si>
  <si>
    <t>https://www.cia.gov/readingroom/docs/CIA-RDP85T00314R000100040002-6.pdf</t>
  </si>
  <si>
    <t>https://www.cia.gov/readingroom/docs/CIA-RDP57-00259A000200080002-8.pdf</t>
  </si>
  <si>
    <t>https://www.cia.gov/careers/static/6c3dcb22cd19b11dbd8352082286f225/DLS_Year_4_Report.pdf</t>
  </si>
  <si>
    <t>https://www.quad-a.org/images/osm_oll_medals/OSM_Presentation_Bronze-and-Silver.pdf</t>
  </si>
  <si>
    <t>https://cdn.ifrs.org/content/dam/ifrs/project/primary-financial-statements/exposure-draft/ed-basis-for-conclusions-general-presentation-disclosures.pdf</t>
  </si>
  <si>
    <t>https://investors.larsentoubro.com/upload/AnalystPres/FY2023AnalystPresL&amp;T Q4FY23 Analyst Presentation.pdf</t>
  </si>
  <si>
    <t>https://investors.larsentoubro.com/upload/AnalystPres/FY2020AnalystPresAnalyst Presentation-Q4FY20.pdf</t>
  </si>
  <si>
    <t>https://investors.larsentoubro.com/upload/AnalystPres/FY2022AnalystPresL&amp;T Analyst Presentation-Q2FY22.pdf</t>
  </si>
  <si>
    <t>https://www.lancashiregroup.com/content/dam/lancashire/corporate2020/Investors/Results_Report_Presentations/2023/Q3 2023 Investor presentation - Lancashire Group.pdf</t>
  </si>
  <si>
    <t>https://www.lancashiregroup.com/content/dam/lancashire/corporate2020/Investors/Results_Report_Presentations/2022/Investor-presentation-Lancashire-Group-Q4-2022.pdf.downloadasset.pdf</t>
  </si>
  <si>
    <t>https://www.lauruslabs.com/Investors/PDF/Q1/LaurusLabsFinancialResultsQ1FY2024InvestorPresentation.pdf</t>
  </si>
  <si>
    <t>https://www.kirloskarferrous.com/documents/174991/bd2c6ff9-1a74-bfc5-1832-d4a1694ce2da</t>
  </si>
  <si>
    <t>https://www.bseindia.com/xml-data/corpfiling/AttachHis/ff97c978-2db6-4dd7-be39-d352d9397554.pdf</t>
  </si>
  <si>
    <t>https://assets.linde.com/-/media/global/corporate/corporate/documents/investors/quarterly-earnings/linde4q22teleconferenceslides.pdf</t>
  </si>
  <si>
    <t>https://corporate.amadeus.com/documents/en/investors/2023/quarterly-results/q1-2023/q1-2023-results-presentation.pdf</t>
  </si>
  <si>
    <t>https://www.aviseanalytics.com/wp-content/uploads/2015/12/Investors-Presentation.pdf</t>
  </si>
  <si>
    <t>https://www.vfsco.com/content/dam/volvo-group/markets/master/investors/reports-and-presentations/interim-reports/2021/volvo-group-21q2-presentation-material.pdf</t>
  </si>
  <si>
    <t>https://corestate-capital.com/wp-content/uploads/2019/05/Corestate-RS-Presentation-06-2022.pdf</t>
  </si>
  <si>
    <t>https://assets.linde.com/-/media/global/corporate/corporate/documents/investors/quarterly-earnings/linde4q21teleconferenceslides.pdf</t>
  </si>
  <si>
    <t>https://www.lloydsengg.in/wp-content/uploads/2023/10/Investors-Presentation-final_21102023.pdf</t>
  </si>
  <si>
    <t>https://wp.static-cdn-shsp.com/wp-content/uploads/2020/12/Investor-Presentation-2020-12-10.pdf</t>
  </si>
  <si>
    <t>https://wp.static-cdn-shsp.com/wp-content/uploads/2020/12/SharpSpring-Investor-Presentation-2020-12-13.pdf</t>
  </si>
  <si>
    <t>https://wp.static-cdn-shsp.com/wp-content/uploads/2020/05/SharpSpring_Investor_Presentation_5.14.20-final.pdf</t>
  </si>
  <si>
    <t>https://wp.static-cdn-shsp.com/wp-content/uploads/2020/09/SharpSpring_Investor_Presentation_9-11-20.pdf</t>
  </si>
  <si>
    <t>https://wp.static-cdn-shsp.com/wp-content/uploads/2019/11/SharpSpring_Investor_Presentation_11_8_19.pdf</t>
  </si>
  <si>
    <t>https://wp.static-cdn-shsp.com/wp-content/uploads/2021/03/SharpSpring-Investor-Presentation-2021-03-16.pdf</t>
  </si>
  <si>
    <t>https://wp.static-cdn-shsp.com/wp-content/uploads/2018/08/SharpSpring_Investor_Presentation_Aug2018.pdf</t>
  </si>
  <si>
    <t>https://wp.static-cdn-shsp.com/wp-content/uploads/2019/03/SharpSpring_Investor_Presentation_3_15_192.pdf</t>
  </si>
  <si>
    <t>https://aacog.com/sites/default/files/2023-11/SHSP FY24 timeline.pdf</t>
  </si>
  <si>
    <t>https://seekingalpha.com/article/4307169-sharpspring-shsp-investor-presentation-slideshow</t>
  </si>
  <si>
    <t>https://elements.envato.com/</t>
  </si>
  <si>
    <t>https://aacog.com/sites/default/files/2023-11/SHSP FY24 timeline_0.pdf</t>
  </si>
  <si>
    <t>https://static1.squarespace.com/static/5daa109ed4fca675858f0522/t/6512f12de3182e7e61011345/1695740205981/2023+Safety+Summit_digital_09222023.pdf</t>
  </si>
  <si>
    <t>https://www.shsp.org/wp-content/uploads/2017/01/Mercy-Project-2016-Sister-Mary-Fagan.pdf</t>
  </si>
  <si>
    <t>https://aacog.com/sites/default/files/2023-12/timeline 2024.pdf</t>
  </si>
  <si>
    <t>https://rosap.ntl.bts.gov/view/dot/63546</t>
  </si>
  <si>
    <t>https://www.slideserve.com/kend/content-delivery-networks-cdn-powerpoint-ppt-presentation</t>
  </si>
  <si>
    <t>https://www.visme.co/blog/how-to-start-a-presentation/</t>
  </si>
  <si>
    <t>https://dot.ca.gov/-/media/dot-media/programs/safety-programs/documents/shsp/shsp-outreach-presentation-fresno-a11y.pdf</t>
  </si>
  <si>
    <t>https://aacog.com/sites/default/files/2024-01/timeline 2024.pdf</t>
  </si>
  <si>
    <t>https://stcatherineop.com/wp-content/uploads/2021/03/Presentation-of-the-Lords-Prayer.pdf</t>
  </si>
  <si>
    <t>https://s21.q4cdn.com/284878455/files/doc_presentations/2022/09/Investor-Presentation[72].pdf</t>
  </si>
  <si>
    <t>https://play.google.com/store/apps/details?id=online.stoehr.simplepdfpresentation</t>
  </si>
  <si>
    <t>https://cdn2.qualys.com/docs/qualys-was-getting-started-guide.pdf</t>
  </si>
  <si>
    <t>https://s22.q4cdn.com/794586023/files/doc_presentations/2022/11/STWD-Investor-Presentation-November-2022.pdf</t>
  </si>
  <si>
    <t>https://dot.ca.gov/-/media/dot-media/programs/safety-programs/documents/shsp/shsp-outreach-presentation-bayarea-a11y.pdf</t>
  </si>
  <si>
    <t>https://www.typecalendar.com/presentation-outline.html</t>
  </si>
  <si>
    <t>http://aktrafficsafety.com/files/AK-SHSP-October-2022-Presentation.pdf</t>
  </si>
  <si>
    <t>https://slidesgo.com/business</t>
  </si>
  <si>
    <t>https://www.slideserve.com/websolutionz/cdn</t>
  </si>
  <si>
    <t>https://highways.dot.gov/safety/hsip/shsp/toolkit-element-2-presentation-slides</t>
  </si>
  <si>
    <t>https://cdn3.successories.com/static/images/iyp-resources/presentations/lead-simply-presentation-preview.pdf</t>
  </si>
  <si>
    <t>https://s201.q4cdn.com/336605034/files/doc_financials/2023/q1/WBD-1Q23-Earnings-Presentation-Final-05-04-23.pdf</t>
  </si>
  <si>
    <t>https://www.yesware.com/blog/sales-presentation/</t>
  </si>
  <si>
    <t>https://www.slideserve.com/nancy/static-and-dynamic-websites</t>
  </si>
  <si>
    <t>https://s22.q4cdn.com/794586023/files/doc_presentations/2023/05/STWD-Investor-Presentation-May-2023.pdf</t>
  </si>
  <si>
    <t>https://vimeo.com/580831290</t>
  </si>
  <si>
    <t>https://www.archisoup.com/architecture-site-analysis-presentation</t>
  </si>
  <si>
    <t>https://www.flickr.com/photos/nymedcollege/albums/72157668192792738</t>
  </si>
  <si>
    <t>https://www.slideteam.net/wordpress-website-design-proposal-template-powerpoint-presentation-slides.html</t>
  </si>
  <si>
    <t>https://s29.q4cdn.com/223055717/files/doc_financials/2023/q1/Investor-Presentation-First-Quarter-2023.pdf</t>
  </si>
  <si>
    <t>http://slidespilot.com/</t>
  </si>
  <si>
    <t>https://www.researchgate.net/publication/336743516_Technical_Assistance_Report_18-01_TA-SA_SHSP-HSP_Crosswalk_A_Tabular_Comparative_Presentation_of_Louisiana's_Strategic_Highway_Safety_Plan_SHSP_and_Highway_Safety_Plan_HSP</t>
  </si>
  <si>
    <t>https://s2.q4cdn.com/918177852/files/doc_presentations/2022/06/2022-Sherwin-Williams-Investor-Presentation.pdf</t>
  </si>
  <si>
    <t>https://saipem-cdn.thron.com/static/4W3GMN_1H2021_Presentation_IANYTP.pdf?xseo=&amp;response-content-disposition=inline;filename="1H-presentation-2021.pdf"</t>
  </si>
  <si>
    <t>https://slidebazaar.com/</t>
  </si>
  <si>
    <t>https://s26.q4cdn.com/658148704/files/XLRN-J.P.-Morgan-Presentation-January-2021-FINAL.pdf</t>
  </si>
  <si>
    <t>https://www.panicdiscourse.com/wp-content/uploads/2019/04/5-19-Holding-Out-for-a-Heroine.pdf</t>
  </si>
  <si>
    <t>https://s24.q4cdn.com/931757497/files/doc_financials/2023/q4/Investor-Presentation-Q4-23.pdf</t>
  </si>
  <si>
    <t>https://wordpress.org/plugins/gs-logo-slider/</t>
  </si>
  <si>
    <t>https://www.slideserve.com/laksha/shsp-intersection-emphasis-area</t>
  </si>
  <si>
    <t>https://www.template.net/</t>
  </si>
  <si>
    <t>https://marketwirenews.com/news-releases/sharpspring-to-host-investor-presentation-and-provid-4621633436955133.html</t>
  </si>
  <si>
    <t>https://www.slideserve.com/ruth-haley/shsp-survey-summary</t>
  </si>
  <si>
    <t>https://trid.trb.org/view/1649300</t>
  </si>
  <si>
    <t>https://cdn.commonlit.org/static_assets/assets/000/009/680/original/7GU4_AECT_Template_Presentation_Ed2.0.pdf</t>
  </si>
  <si>
    <t>https://www.groupe-casino.fr/wp-content/uploads/2023/06/20230626-Casino-Group-Presentation.pdf</t>
  </si>
  <si>
    <t>https://www.alsglobal.com/-/media/ALSGlobal/Resources-Grid/2022-Investor-Presentation.pdf</t>
  </si>
  <si>
    <t>https://www.alsglobal.com/-/media/ALSGlobal/Resources-Grid/H12022-Investor-Presentation.pdf</t>
  </si>
  <si>
    <t>https://deldot.gov/Business/drc/pdfs/winter_workshop/2011/shsp_overview.pdf</t>
  </si>
  <si>
    <t>https://www.alsglobal.com/es/-/media/ALSGlobal/Resources-Grid/announcements-by-year/2022/2022-11-14-ALS-Investor-Presentation-Half-Year-Results-2023.pdf</t>
  </si>
  <si>
    <t>https://www.alsglobal.com/-/media/ALSGlobal/Resources-Grid/announcements-by-year/2022/2022-ALS-Annual-Report.pdf</t>
  </si>
  <si>
    <t>https://www.alsglobal.com/-/media/ALSGlobal/Resources-Grid/announcements-by-year/2023/2023-06-01-ALS-FY23-Results-Investor-Conference-Call-Audio.pdf</t>
  </si>
  <si>
    <t>https://www.alsglobal.com/es/-/media/ALSGlobal/Resources-Grid/announcements-by-year/2022/2022-09-13-ALS-Investor-Day-Presentation-2022.pdf</t>
  </si>
  <si>
    <t>https://www.alsglobal.com/-/media/ALSGlobal/Resources-Grid/announcements-by-year/2022/2022-05-26-ALS-FY2022-Results--Investor-Conference-Call-Audio.pdf</t>
  </si>
  <si>
    <t>https://blog.missionir.com/ld-micro-conference/sharpspring-inc-shsp-starts-presentation-at-ld-micro-invitational-conference/</t>
  </si>
  <si>
    <t>https://codegun.net/downloads/shopscape-single-product-presentation-wordpress-theme/</t>
  </si>
  <si>
    <t>https://equilibrium.com/wp-content/uploads/MediaRich-CORE-3.9.8-+-SP2010-13-Open-Office-Support.pdf</t>
  </si>
  <si>
    <t>https://s201.q4cdn.com/979379719/files/doc_presentation/2021/11/ATS-Acquisition-of-SP-Industries-Analyst-Call-Transcription-Nov-8-2021.pdf</t>
  </si>
  <si>
    <t>https://s2.q4cdn.com/456805372/files/doc_presentations/2020/01/2020-VEEV-JPM-HC-Conf-Presentation-FINALM.pdf</t>
  </si>
  <si>
    <t>https://www.sketchbubble.com/en/free-powerpoint-templates</t>
  </si>
  <si>
    <t>https://www.scribd.com/presentation/533444647/Powerpoint-Presentation-of-Safe-Spaces-Act-RA-11313</t>
  </si>
  <si>
    <t>https://s201.q4cdn.com/893592767/files/doc_presentations/2023/Dec/13/shattuck-labs_ash-2023-investor-event-presentation_vf.pdf</t>
  </si>
  <si>
    <t>https://www.iso-ne.com/static-assets/documents/100005/2023_11_15_topac_lsp_eversource_presentation.pdf</t>
  </si>
  <si>
    <t>https://studymafia.org/global-warming-ppt-and-pdf-free-to-download/</t>
  </si>
  <si>
    <t>https://s26.q4cdn.com/888045447/files/doc_presentations/2023/06/2023-ESG-Presentation.pdf</t>
  </si>
  <si>
    <t>https://cdn.ymaws.com/www.iodsa.co.za/resource/collection/2D0B280B-C9BF-4D3F-B9AD-5B1D3F87A2ED/Webinar_presentation_REMCO_28_October.pdf</t>
  </si>
  <si>
    <t>https://aktrafficsafety.com/files/AK-SHSP-October-2022-Presentation.pdf</t>
  </si>
  <si>
    <t>https://s201.q4cdn.com/282904488/files/doc_events/2023/Oct/OMC-Presentation-10-29-23.pdf</t>
  </si>
  <si>
    <t>https://s29.q4cdn.com/296929481/files/doc_presentation/2022/04/Investor-Presentation-April-2022-Final.pdf</t>
  </si>
  <si>
    <t>https://resources.news.e.abb.com/attachments/published/12473/en-US/E0A216F15F9D/ABB_Shaping_a_leader_focused_in_digital_industries_IR_presentation.pdf</t>
  </si>
  <si>
    <t>https://search.abb.com/library/Download.aspx?DocumentID=9AKK107492A6694&amp;DocumentPartId=</t>
  </si>
  <si>
    <t>https://search.abb.com/library/Download.aspx?DocumentID=9AKK107492A6696&amp;DocumentPartId</t>
  </si>
  <si>
    <t>https://new.abb.com/docs/default-source/apw/distributor-day-abstracts-pdf.pdf?sfvrsn=2</t>
  </si>
  <si>
    <t>https://library.e.abb.com/public/7951e025cc7c4058a36bf5b3ba61ec8a/SNS Customer Sales Presentation_EN_Rev_A.pdf?x-sign=QSwsjLitHtXD7QTodW9c1IdlwxWt5ihDdZn17oRvYpwzWHWBOBMfIT0nIFDLnVh7</t>
  </si>
  <si>
    <t>https://library.e.abb.com/public/7951e025cc7c4058a36bf5b3ba61ec8a/SNS Customer Sales Presentation_EN_Rev_A.pdf?x-sign=JEEgSX/SOGjmsNuO4s9HTZ42pjq6zmJOlGUK6nq/NGg+KyeueBmAcXVMt6y/PbMX</t>
  </si>
  <si>
    <t>https://library.e.abb.com/public/09dbb9cbe3d3f8d1852578ed00699cec/WPS-115-1B.pdf</t>
  </si>
  <si>
    <t>https://resources.news.e.abb.com/attachments/published/73590/en-US/BC024103A730/ABB-Q4-2020-Group-results-presentation.pdf</t>
  </si>
  <si>
    <t>https://library.e.abb.com/public/b0eeb77c16e64ede9a81db23df3f1258/The Global ABB Integrity Program (Japanese).pdf?x-sign=vxAjMcClJ0JTSZz4w+/i8HWhF4bU169bvOCDxCr/uwynZrdEil9/Ac1zTzb1cdem</t>
  </si>
  <si>
    <t>https://library.e.abb.com/public/b7c73f19494140e9a2e9a6b5af088506/Wind_presentation.pdf?x-sign=nmzdE1apUxC6MODTDfVTcmRQxrmZsMP9nXk8OKmCXZxEgvExh7XDUlitlUIpmKMS</t>
  </si>
  <si>
    <t>https://library.e.abb.com/public/7951e025cc7c4058a36bf5b3ba61ec8a/SNS Customer Sales Presentation_EN_Rev_A.pdf</t>
  </si>
  <si>
    <t>https://library.e.abb.com/public/7951e025cc7c4058a36bf5b3ba61ec8a/SNS Customer Sales Presentation_EN_Rev_A.pdf?x-sign=tYTza1m8WVuQICBW4+nFMOybhTKpMTvMvRAjA8kVWQ+5DuytjXIqq5OTRTSpcfq9</t>
  </si>
  <si>
    <t>https://library.e.abb.com/public/e5f213d35f354a14b52e34fa76428824/Presentation_Indicators_JDFx00.pdf?x-sign=TjtBChXwSeLvIpVl3jOyRG6xEi16GA7uDCrJkroMmYVNyiyZViokRX+FyN9j3rsy</t>
  </si>
  <si>
    <t>https://library.e.abb.com/public/b7c73f19494140e9a2e9a6b5af088506/Wind_presentation.pdf</t>
  </si>
  <si>
    <t>https://library.e.abb.com/public/7951e025cc7c4058a36bf5b3ba61ec8a/SNS Customer Sales Presentation_EN_Rev_A.pdf?x-sign=K1aYAYOgnaxmTtSXRyX+N4K8I0HUb77wM67sFo+hh3qYr4OL8HTBp7yZtsoWi7nU</t>
  </si>
  <si>
    <t>https://resources.news.e.abb.com/attachments/published/13249/en-US/77A83C5E2994/ABB-Q2-2014-Group-presentation.pdf</t>
  </si>
  <si>
    <t>https://library.e.abb.com/public/b81a5f55a3074e9eb280275753fdec85/MYLEARNING_NAVIGATOR-SYSTEM_INTRODUCTION_PRESENTATION_13.02.2023.pdf?x-sign=uG+cY4UlG2xnUAcDvY8Jc8PwT7J/cbAjDFqCFgcVPYEiZICoJg7RUctTeuMHbgd6</t>
  </si>
  <si>
    <t>https://library.e.abb.com/public/e5f213d35f354a14b52e34fa76428824/Presentation_Indicators_JDFx00.pdf?x-sign=oD6jO+2JY3Y2hNYj7KZXBGzS61ic/rLcQCp1EqJj787Sb4ppVG+Scr/VLfFEoa5g</t>
  </si>
  <si>
    <t>https://library.e.abb.com/public/7951e025cc7c4058a36bf5b3ba61ec8a/SNS Customer Sales Presentation_EN_Rev_A.pdf?x-sign=zDWsQyOeIApG8aGIbOZZBy06gsR2hrTsAyoufm12CuruPcUz6RIXka/cVZAh9dwM</t>
  </si>
  <si>
    <t>https://library.e.abb.com/public/e5f213d35f354a14b52e34fa76428824/Presentation_Indicators_JDFx00.pdf?x-sign=9Rb6FBSOLwrDWOQa3osWap31MCf1RV3nhmr/TrpB6IKh6XfQ1Fd1LRNXTAPtjKHY</t>
  </si>
  <si>
    <t>https://library.e.abb.com/public/e5f213d35f354a14b52e34fa76428824/Presentation_Indicators_JDFx00.pdf?x-sign=EGKSUlZXe2MmtaO7W3PlKuj/uDxstX7eDGC1sRUr6eKSZhkDwRBkZAuSdiVYSJT6</t>
  </si>
  <si>
    <t>https://library.e.abb.com/public/7951e025cc7c4058a36bf5b3ba61ec8a/SNS Customer Sales Presentation_EN_Rev_A.pdf?x-sign=1xbEUJnSMtdo+MDu3/nNbB5JfHPmQdz9aBscyPwIOvb63rEAR3PE0RkmVPZtPc/x</t>
  </si>
  <si>
    <t>https://library.e.abb.com/public/e5f213d35f354a14b52e34fa76428824/Presentation_Indicators_JDFx00.pdf?x-sign=Nlra+oOLCaqYH6fPFYjuPPPMhBT9xsWWBWwGrsDcid9mPmofrL5/n02gkte81cTN</t>
  </si>
  <si>
    <t>https://library.e.abb.com/public/b7c73f19494140e9a2e9a6b5af088506/Wind_presentation.pdf?x-sign=Rjz50O73qLKOpwwbRcvifiqIuG0cpAo++XK+CsCoV+lJ76bh+ALyuPLjzpZyK2M9</t>
  </si>
  <si>
    <t>https://library.e.abb.com/public/e5f213d35f354a14b52e34fa76428824/Presentation_Indicators_JDFx00.pdf?x-sign=IuzzZOzyhzYyPC3Krog5dmtAhU6BFkHF5X9M3rb9vzyY68PG/PN2u5hKqDYELft1</t>
  </si>
  <si>
    <t>https://library.e.abb.com/public/e5f213d35f354a14b52e34fa76428824/Presentation_Indicators_JDFx00.pdf?x-sign=wk30uYLLiro+VJAq4hmDNJSA86QwTj8ETTpPC4spbh24dXy/dTPByiZRctz+INVY</t>
  </si>
  <si>
    <t>https://library.e.abb.com/public/e5f213d35f354a14b52e34fa76428824/Presentation_Indicators_JDFx00.pdf?x-sign=3sk/idMNACUkzOP9pMthnKVpIqFIlS1dqbPCjCf5C/d4MUagQn8yS2+MCDN26quM</t>
  </si>
  <si>
    <t>https://library.e.abb.com/public/3a0053779732439282fac93ee6794d5b/ABB Ability(tm) Smart Sensor_20170405-external PPT.pdf?x-sign=dZVVd0wL0WfnbemUXy7ZL1bOVfCRvZjeMDozzDjuBzPcmuCgCB9qhqZH8AgIEUlY</t>
  </si>
  <si>
    <t>https://library.e.abb.com/public/7951e025cc7c4058a36bf5b3ba61ec8a/SNS Customer Sales Presentation_EN_Rev_A.pdf?x-sign=02RmEUGL0EOutvBQHnmBYiqdYMwJ4cmp8x0w4ocx6tYTPuYXDa0ZkF7bCSgi6PSR</t>
  </si>
  <si>
    <t>https://library.e.abb.com/public/7951e025cc7c4058a36bf5b3ba61ec8a/SNS Customer Sales Presentation_EN_Rev_A.pdf?x-sign=gevvW2ISjWcfmdC/FHMC3r1sClbnA/LNi1tieOPuvR3TOMvR3odKxegICsHsnBRY</t>
  </si>
  <si>
    <t>https://library.e.abb.com/public/3e1f480e0ddf4bbd8364d9b5cfc57c20/UniPack-G_CSS_customer_presentation.pdf?x-sign=izu4wnXkmkSLdA6Q17gFF8mI6BxuOdAUF3s O6Go KtsaA1sRH9GmouYIiJN1uI2</t>
  </si>
  <si>
    <t>https://library.e.abb.com/public/7951e025cc7c4058a36bf5b3ba61ec8a/SNS Customer Sales Presentation_EN_Rev_A.pdf?x-sign=09ED0V1X5kyA0os7kKdPxFjS+kFqWk4Le/VpAJAWm6DeYvgWrhsGiDRpCvuxVDhA</t>
  </si>
  <si>
    <t>https://library.e.abb.com/public/e3697af550fbc94cc1257c9b0048e94c/E_MV ITs_Presentation 2004_.pdf?x-sign=X3j+KaQ3fy5/nkNb88hsOAGkiuF6bFox6J7/O8KQ9XNRgqzfAE3csVJ7dPQiTxD2</t>
  </si>
  <si>
    <t>https://library.e.abb.com/public/b81a5f55a3074e9eb280275753fdec85/MYLEARNING_NAVIGATOR-SYSTEM_INTRODUCTION_PRESENTATION_13.02.2023.pdf?x-sign=ipn0TeSCMlzvNj+tUgzzvW19NMgDNga+l8VPebuImYaz0jSfAvC8khGHezalN7k6</t>
  </si>
  <si>
    <t>https://library.e.abb.com/public/e5f213d35f354a14b52e34fa76428824/Presentation_Indicators_JDFx00.pdf?x-sign=QfnoPp54iLQjzsmq1UUyHmOCtP9c9CKUN77ZtVq4z74dqrHz33o6wNEEzlnAM/RF</t>
  </si>
  <si>
    <t>https://library.e.abb.com/public/9f253f4f11dd4c7388c106d439b58612/UniPack-G_CSS_customer_presentation Rev B.pdf?x-sign=sVzPnuQRNtmJW4i3Rl/QZu0EAZelKEj4xMt0Ci4xkbo6r5aqEXIOQOXEJpzo3HJT</t>
  </si>
  <si>
    <t>https://library.e.abb.com/public/b81a5f55a3074e9eb280275753fdec85/MYLEARNING_NAVIGATOR-SYSTEM_INTRODUCTION_PRESENTATION_13.02.2023.pdf?x-sign=rAOe0kGB1ZM+QNLUJIs5NmARG/zOPipXQkJGg++zCZ6PZVmE/EXD7mEmO1EX3TmG</t>
  </si>
  <si>
    <t>https://library.e.abb.com/public/b2995ed8b28a48ecb03c0267deaccb5d/RB1000i-Series-Presentation.pdf?x-sign=V8AgOgFrmcbw63F6H1yOXawsisowzUzVjyLoeCkGfY7aNRyVNJfocN88c4c67jI4</t>
  </si>
  <si>
    <t>https://library.e.abb.com/public/f164e4b706f7486295f104386c284332/UniPack -S_CSS_customer_presentation rev B.pdf?x-sign=6lq7pJ2S4EUqwFSIOZbklPor0WhyrU8V+YMEi7CnEzlkhYuV/lM0joEuzD7HsFrA</t>
  </si>
  <si>
    <t>https://library.e.abb.com/public/26fdd9f944da45c7bb62b10cb5a4831f/Investor presentation - APPSIL 03.04.2020 FINAL.pdf?x-sign=zlPMdPkUlkdTP7d3O74hCCNOPjx+JBrDPoe4xLBKyrN/sbjXHAR1wss5IZSlF/GI</t>
  </si>
  <si>
    <t>https://library.e.abb.com/public/e5f213d35f354a14b52e34fa76428824/Presentation_Indicators_JDFx00.pdf?x-sign=ubUQqHUsY0/B5mL7Vmskvy8wjER7vQH5L+MAIU0PPW4fk1/HBuRTzLfDZDDFA2/P</t>
  </si>
  <si>
    <t>https://library.e.abb.com/public/9f253f4f11dd4c7388c106d439b58612/UniPack-G_CSS_customer_presentation Rev B.pdf?x-sign=s4ySVWcsRX7wfKctgsuXVl4mn66mgxAYZIqn1gopeT3Dtw2gx8lHN7wD+wDCJgeW</t>
  </si>
  <si>
    <t>https://library.e.abb.com/public/e5f213d35f354a14b52e34fa76428824/Presentation_Indicators_JDFx00.pdf?x-sign=1sVDWtenPYXJzo1Cuhmgm4bxEOinLRZ5lGWrei/ocwW97iMGDdUFukCfCqSWGnrL</t>
  </si>
  <si>
    <t>https://library.e.abb.com/public/e5f213d35f354a14b52e34fa76428824/Presentation_Indicators_JDFx00.pdf?x-sign=jOnfsZW7io1Vu0tlpgwpTp0jQKD1aVaG/rt8nxmnsQtKX1tTJE4INB2H7jga1KnE</t>
  </si>
  <si>
    <t>https://library.e.abb.com/public/9f253f4f11dd4c7388c106d439b58612/UniPack-G_CSS_customer_presentation Rev B.pdf?x-sign=lMDK0gVHJRDTCxyeS+BSrloTo7wcKSv/HwoU0G3decbH8FfKpmf6dTSHWzpQ1ToO</t>
  </si>
  <si>
    <t>https://library.e.abb.com/public/e3697af550fbc94cc1257c9b0048e94c/E_MV ITs_Presentation 2004_.pdf?x-sign=4AVIaRGybJkOImK6BSuWR6pACPWHUhx+uw+uA6NvywWteVaKmVSCpKfd71XBxD6c</t>
  </si>
  <si>
    <t>https://library.e.abb.com/public/b81a5f55a3074e9eb280275753fdec85/MYLEARNING_NAVIGATOR-SYSTEM_INTRODUCTION_PRESENTATION_13.02.2023.pdf?x-sign=0WmFCA+Io02QnKX4vMOppqclBNaUpdl7nha8NdH4nWks7tK6AtH+NGDFUK/YAWBE</t>
  </si>
  <si>
    <t>https://library.e.abb.com/public/b81a5f55a3074e9eb280275753fdec85/MYLEARNING_NAVIGATOR-SYSTEM_INTRODUCTION_PRESENTATION_13.02.2023.pdf?x-sign=kzGe+bVD84n4V29hOtfe7nDWhmpgLoekHfiicSB3qVyBuUl32W9a8oJ1oIsCyFV3</t>
  </si>
  <si>
    <t>https://library.e.abb.com/public/b2995ed8b28a48ecb03c0267deaccb5d/RB1000i-Series-Presentation.pdf?x-sign=7M5CmQchnXKAW3Glmkkm/90sD64yXjcWq7LyhpEL31BJBfptjEtt3bvNJPyOK2rd</t>
  </si>
  <si>
    <t>https://library.e.abb.com/public/e5f213d35f354a14b52e34fa76428824/Presentation_Indicators_JDFx00.pdf?x-sign=559foF5RGjNypWLe7C3OPuxi8nd6VYt5fFLk+O+sTQvNSvfiFlETjJKj87Zxqui3</t>
  </si>
  <si>
    <t>https://library.e.abb.com/public/e5f213d35f354a14b52e34fa76428824/Presentation_Indicators_JDFx00.pdf?x-sign=/2S+FeWfTK+oWfb6agtk+rRabrBzpWsDfTmUPZKfyfRJZut7lj/L+iEJ0mzEvU2c</t>
  </si>
  <si>
    <t>https://library.e.abb.com/public/7951e025cc7c4058a36bf5b3ba61ec8a/SNS Customer Sales Presentation_EN_Rev_A.pdf?x-sign=/0cshNxW6TNuIyf1U4yMISKWhuxaa8dqvtnpc2ZqTpeNKC7gje/VQGS3wPrk9rsH</t>
  </si>
  <si>
    <t>https://library.e.abb.com/public/b81a5f55a3074e9eb280275753fdec85/MYLEARNING_NAVIGATOR-SYSTEM_INTRODUCTION_PRESENTATION_13.02.2023.pdf?x-sign=r03Ijlr6hsrcqRwhgSv2Tbb5kRW3dj6MIO8yeUj86i1XYjSpLY3rXwYDJZD1yBI/</t>
  </si>
  <si>
    <t>https://library.e.abb.com/public/e3697af550fbc94cc1257c9b0048e94c/E_MV ITs_Presentation 2004_.pdf?x-sign=vGL2ffFNQcqG4qFRI3vRT6qOYSmzsCRfxb7MwPeZ5tZGa5T9BFm9A8mLA4s7laZh</t>
  </si>
  <si>
    <t>https://library.e.abb.com/public/b2995ed8b28a48ecb03c0267deaccb5d/RB1000i-Series-Presentation.pdf?x-sign=MK2/l8HdcgfGR6S6yqHdLeOpf+XkRo2s5L6JNGtgiCpAENRfV6+C1pWunwf5cvZs</t>
  </si>
  <si>
    <t>https://new.abb.com/docs/default-source/investor-center-docs/presentations/2012_abb-investor-presentation-19-march-2012.pdf?sfvrsn=2</t>
  </si>
  <si>
    <t>https://library.e.abb.com/public/e3697af550fbc94cc1257c9b0048e94c/E_MV ITs_Presentation 2004_.pdf?x-sign=KHUzdEq5DqZbrHHrHtwDUlW3FrXUX59Hd9qAMbV+VhPsAZ2qlQO7gvMrEnelAea1</t>
  </si>
  <si>
    <t>https://library.e.abb.com/public/8e3df088e55f426c8f6b292f4716d64d/Compact Solar Station - Customer Presentation.pdf?x-sign=A5Rkx1zrkJ3aPNAMldk6PhdJJDDozIjkphdMcYdpKuj6nal87kX3RMqTRNKIg2FJ</t>
  </si>
  <si>
    <t>https://library.e.abb.com/public/b7c73f19494140e9a2e9a6b5af088506/Wind_presentation.pdf?x-sign=+40YF2Q0mbxP652g+07k4niTSXWdjXxeoZezw1xAIGngDYtaTeUWzCICpIEOfbjJ</t>
  </si>
  <si>
    <t>https://library.e.abb.com/public/98eb51d47c694557a81103c7bb8641bb/ABB-Q1-2023-presentation.pdf?x-sign=NyiDHzfBJIhWUYlxyiCus00nVdfZzgPgRI5NSaw8f79KKbAVVIJb5llr6j3ftff1</t>
  </si>
  <si>
    <t>https://library.e.abb.com/public/b81a5f55a3074e9eb280275753fdec85/MYLEARNING_NAVIGATOR-SYSTEM_INTRODUCTION_PRESENTATION_13.02.2023.pdf?x-sign=Ze99dOw75bGb4kQzu0JypTafhe/HdvX2mVYn1c00C8WzAaqnPW0LnohtH+RbA/t5</t>
  </si>
  <si>
    <t>https://library.e.abb.com/public/8e3df088e55f426c8f6b292f4716d64d/Compact Solar Station - Customer Presentation.pdf?x-sign=VZQwrsknI6eonQSqwe7x/pV4DJOOHGa+3DypAn1swghM6gNvBT1dCULX5VCGi+Sw</t>
  </si>
  <si>
    <t>https://new.abb.com/docs/default-source/investor-center-docs/presentations/2016/20160315_baml-presentation.pdf?sfvrsn=2</t>
  </si>
  <si>
    <t>https://library.e.abb.com/public/3a0053779732439282fac93ee6794d5b/ABB Ability(tm) Smart Sensor_20170405-external PPT.pdf?x-sign=8lqEdIXHnhjMgQCi8agTWknxeTgsGSlvBERGV7J9aAdfOOv88HMmsgvkoVwTKaR0</t>
  </si>
  <si>
    <t>https://library.e.abb.com/public/b81a5f55a3074e9eb280275753fdec85/MYLEARNING_NAVIGATOR-SYSTEM_INTRODUCTION_PRESENTATION_13.02.2023.pdf?x-sign=xq7/lZcl9ST1Eo28DHgb8vDgFsc2FXMLIcPYIyEYNj6kLSpw3YYtWtj7iljzob9L</t>
  </si>
  <si>
    <t>https://library.e.abb.com/public/b81a5f55a3074e9eb280275753fdec85/MYLEARNING_NAVIGATOR-SYSTEM_INTRODUCTION_PRESENTATION_13.02.2023.pdf?x-sign=7zbz/x1MthuhC2vr5f9Otyu4YOnthx3ySBgYyztFeNc84FQr3w6VZLghV0lr7Bfw</t>
  </si>
  <si>
    <t>https://library.e.abb.com/public/8e3df088e55f426c8f6b292f4716d64d/Compact Solar Station - Customer Presentation.pdf?x-sign=Iz6zAce4LMQnDIqCc3iM4b7+T7hGC94HmZirtrahDYrOTrkAoFKHSqgspqGBikkB</t>
  </si>
  <si>
    <t>https://library.e.abb.com/public/8e3df088e55f426c8f6b292f4716d64d/Compact Solar Station - Customer Presentation.pdf?x-sign=dgiYsFSxah0lQ9jTilaxFPljOC/EgF2o60MjbtKYEy7eZk59P9/Rm7Ey6wm+SBnL</t>
  </si>
  <si>
    <t>https://library.e.abb.com/public/8e3df088e55f426c8f6b292f4716d64d/Compact Solar Station - Customer Presentation.pdf?x-sign=I88kxGUlem5DZs4IYJ9rQIugHpEIAILMeYIl+3I3cpMgEO5hVb1Dg0v7OGVOg7zd</t>
  </si>
  <si>
    <t>https://new.abb.com/docs/default-source/investor-center-docs/strategy/industrial_automation_strategy_presentation_2019.pdf</t>
  </si>
  <si>
    <t>https://library.e.abb.com/public/8e3df088e55f426c8f6b292f4716d64d/Compact Solar Station - Customer Presentation.pdf?x-sign=1LxLixkYm4MCJwHSkpfPPkL2f4NdQp0mdyBzCpkQV4ohAo3DbCK46++Rz2RPLBwE</t>
  </si>
  <si>
    <t>https://library.e.abb.com/public/bb3772ae35194424bc8188da6cb94c16/Ana Rovzar_Keynote Presentation ABB Electrification Channel Partner Meeting_Copenhagen 27.09.pdf?x-sign=AtYIgMl7G7IIY2uwb7FJvhOcpR8BRMu9rWXOAkkUtW/1X7JBpAu5dkC1MZZmLc8B</t>
  </si>
  <si>
    <t>https://library.e.abb.com/public/8e3df088e55f426c8f6b292f4716d64d/Compact Solar Station - Customer Presentation.pdf?x-sign=Qe7mq+1LHEUxB1522g5iC4Iqc4eham1JFHHzu5eeKt4K/YMU0L3w2dOb3JRm/GDx</t>
  </si>
  <si>
    <t>https://library.e.abb.com/public/8e3df088e55f426c8f6b292f4716d64d/Compact Solar Station - Customer Presentation.pdf?x-sign=NNyINNmfsyNqAdqJ66U0Vr5bPiBKapPSw71/1cE4vkrYrQXwTJjkDqc/Ipw18HFd</t>
  </si>
  <si>
    <t>https://library.e.abb.com/public/6c9caf0476344b0780a861698552af71/E-mobility Roadside solutions External Presentation Final-9AKK107680A6480b.pdf</t>
  </si>
  <si>
    <t>https://resources.news.e.abb.com/attachments/published/13039/en-US/9303DE112A7E/ABB-Q1-2014-Group-presentation.pdf</t>
  </si>
  <si>
    <t>https://library.e.abb.com/public/8e3df088e55f426c8f6b292f4716d64d/Compact Solar Station - Customer Presentation.pdf?x-sign=iIg47m0/hFzMInKMkju8nKbTFt7cTG+oyrauGgaWKaC/EmGdiVaqVuHD0DYFAwm/</t>
  </si>
  <si>
    <t>https://library.e.abb.com/public/9f253f4f11dd4c7388c106d439b58612/UniPack-G_CSS_customer_presentation Rev B.pdf?x-sign=xLfzgABhsyc66/yB2zUT+ZaevO2F9gjPtkLOtHUoZqPvBI9T68DylwnnD+ggTC/M</t>
  </si>
  <si>
    <t>https://library.e.abb.com/public/e3697af550fbc94cc1257c9b0048e94c/E_MV ITs_Presentation 2004_.pdf?x-sign=/VWeppkp7PxyJ90j0hK/HoNtFcuVLeneGLB67ZviRFrfgDHaCUf8iAI/sS4B0yde</t>
  </si>
  <si>
    <t>https://library.e.abb.com/public/0834f841fe5a4829bd9ce21ad23d8f70/ABB-Q4-2023_Group presentation.pdf?x-sign=KRhtF+PSFUMQsAdVImbb4PCh0LMlQZy4jsWUA9ETifS5mj93TLJzMhS/NA+bfvXv</t>
  </si>
  <si>
    <t>https://library.e.abb.com/public/8e3df088e55f426c8f6b292f4716d64d/Compact Solar Station - Customer Presentation.pdf?x-sign=EtCk6cX0k0mXP8bcmpkF5p9KX2v1Hmh+ljTe48YlqF4unFb/RAyRtGtDjywAS94j</t>
  </si>
  <si>
    <t>https://library.e.abb.com/public/e3697af550fbc94cc1257c9b0048e94c/E_MV ITs_Presentation 2004_.pdf?x-sign=r9dRUrH0P74z4hlZ0EmF/e5LXVp9rbqoWtqlBpKqtb/OtPFZQq9b+MdJDgrBtnzm</t>
  </si>
  <si>
    <t>https://library.e.abb.com/public/b81a5f55a3074e9eb280275753fdec85/MYLEARNING_NAVIGATOR-SYSTEM_INTRODUCTION_PRESENTATION_13.02.2023.pdf?x-sign=nurpGluzu6Su/bQJjqS2U68vl/YsQrNjTpGedn+gUx1+Bq4TYusWNr8ueXXBVnYA</t>
  </si>
  <si>
    <t>https://library.e.abb.com/public/8e3df088e55f426c8f6b292f4716d64d/Compact Solar Station - Customer Presentation.pdf?x-sign=HNyZUWaMn7YGEF9kCMntkhnFTnNXzLagrJfrk4u4f8Owsljhlr/cpPfRGJgHXcBZ</t>
  </si>
  <si>
    <t>https://library.e.abb.com/public/8e3df088e55f426c8f6b292f4716d64d/Compact Solar Station - Customer Presentation.pdf?x-sign=qZMnkga1y0TIXzKgSYucea+SpladdQaXwlar6TqyBKnbTkdog6O/KexofhLH3se5</t>
  </si>
  <si>
    <t>https://new.abb.com/docs/default-source/investor-center-docs/quarterly-results/2010_q1_presentation.pdf?sfvrsn=b8daa527_2</t>
  </si>
  <si>
    <t>https://library.e.abb.com/public/9f253f4f11dd4c7388c106d439b58612/UniPack-G_CSS_customer_presentation Rev B.pdf?x-sign=dfbWD9GKlkxw/sNxmXW7N4wyZLmvuJ214JrF2Xe+UG5BP7hRROOG7LsZoObSaEzy</t>
  </si>
  <si>
    <t>https://library.e.abb.com/public/e3697af550fbc94cc1257c9b0048e94c/E_MV ITs_Presentation 2004_.pdf?x-sign=uO/lbsZ9BZcrPlWeqK6EoUfuNXBu4Qo/vqzk6bPyiVSxzDsb4mIaN9dZS+NYORNl</t>
  </si>
  <si>
    <t>https://library.e.abb.com/public/e3697af550fbc94cc1257c9b0048e94c/E_MV ITs_Presentation 2004_.pdf?x-sign=TxlKA4cX45WNOkGSHHUdUw/NSeiTkneBJFJXlJVGjfjgL6FXToI9LlnVHB5MzeZR</t>
  </si>
  <si>
    <t>https://library.e.abb.com/public/f164e4b706f7486295f104386c284332/UniPack -S_CSS_customer_presentation rev B.pdf?x-sign=iGTA0WPfFKOEluoB273YfHGhNkd8Nj+LPb8qCz3uSy6Rki8NThT/nh4+0XSaf8LE</t>
  </si>
  <si>
    <t>https://library.e.abb.com/public/b81a5f55a3074e9eb280275753fdec85/MYLEARNING_NAVIGATOR-SYSTEM_INTRODUCTION_PRESENTATION_13.02.2023.pdf?x-sign=9pBJK7F8QT5DmwYpSYLSReAdiX9LrCqZEUPx5O6uCYT4n/3tFe+oZGEiJ5bj6XWG</t>
  </si>
  <si>
    <t>https://library.e.abb.com/public/7951e025cc7c4058a36bf5b3ba61ec8a/SNS Customer Sales Presentation_EN_Rev_A.pdf?x-sign=Ce/WT1Hq5fRtmljTZrHj6StF23oA3sPxBoDclU7M5izAytCCPcRDuenKmswmiUUh</t>
  </si>
  <si>
    <t>https://new.abb.com/docs/default-source/media/strategy-update-2019/abb-group-strategy-presentation_2019.pdf</t>
  </si>
  <si>
    <t>https://library.e.abb.com/public/b81a5f55a3074e9eb280275753fdec85/MYLEARNING_NAVIGATOR-SYSTEM_INTRODUCTION_PRESENTATION_13.02.2023.pdf?x-sign=iLn9PUTxJ4u9IUTldzot4ozSEnAkPGLBFO3f1Cf429Gur6mTW0CeZcgoXdrWMNJ4</t>
  </si>
  <si>
    <t>https://library.e.abb.com/public/f164e4b706f7486295f104386c284332/UniPack -S_CSS_customer_presentation rev B.pdf?x-sign=Grd8NNAKYtKNyhREjySv+yELx9YM33z9qYhJqh7BTrmG1MO6VV4uL+6QvcLM8c0W</t>
  </si>
  <si>
    <t>https://library.e.abb.com/public/bb3772ae35194424bc8188da6cb94c16/Ana Rovzar_Keynote Presentation ABB Electrification Channel Partner Meeting_Copenhagen 27.09.pdf?x-sign=AuuWE5RLKRJDziAoh27vV3HNJ0r1ueqTxZrQo8MZ0ShXDmmRBcMDWJ88/4UW1ixU</t>
  </si>
  <si>
    <t>https://library.e.abb.com/public/b81a5f55a3074e9eb280275753fdec85/MYLEARNING_NAVIGATOR-SYSTEM_INTRODUCTION_PRESENTATION_13.02.2023.pdf?x-sign=LwzYIgOdRWkM2QI6QjDzXfQ84FXm81rciQvV0uWn3S3IGL5EYWMiqOjFRVcKVVPB</t>
  </si>
  <si>
    <t>https://library.e.abb.com/public/b81a5f55a3074e9eb280275753fdec85/MYLEARNING_NAVIGATOR-SYSTEM_INTRODUCTION_PRESENTATION_13.02.2023.pdf?x-sign=dcjonHPZd/KuyxwyB9O3SgbGQ1tS3E8ThCCatBMIrOHVMYbFo9A+gQP5cAgmq8GU</t>
  </si>
  <si>
    <t>https://library.e.abb.com/public/e3697af550fbc94cc1257c9b0048e94c/E_MV ITs_Presentation 2004_.pdf?x-sign=Bhwv90Th6KFs3DqX/GFm76w0k/Ioiyefs32WEZx5It7WEPUrPj6EdXxCdVxHfPNi</t>
  </si>
  <si>
    <t>https://library.e.abb.com/public/e3697af550fbc94cc1257c9b0048e94c/E_MV ITs_Presentation 2004_.pdf?x-sign=hlymSw8dPgFsufaKVyyXhSxqG4EC5aPsarokBZk5iepOCPqXfCXrW2CFFY8lwFWo</t>
  </si>
  <si>
    <t>https://library.e.abb.com/public/f164e4b706f7486295f104386c284332/UniPack -S_CSS_customer_presentation rev B.pdf?x-sign=vbXh1YqojkknZGoMfxJ4bCCmNK083c8knK3dCGWljATxYv0d4B8bdB0uZIDLCH7J</t>
  </si>
  <si>
    <t>https://library.e.abb.com/public/e3697af550fbc94cc1257c9b0048e94c/E_MV ITs_Presentation 2004_.pdf?x-sign=eQVNO4xIdtcOdXBHsdA8O71NrPAbSBPhrJtbGVYIDHZbKv9ds1y9qZ10M61eOKV5</t>
  </si>
  <si>
    <t>https://library.e.abb.com/public/e5f213d35f354a14b52e34fa76428824/Presentation_Indicators_JDFx00.pdf?x-sign=1Lndhbz3sStvX44s1u74mKnQa0qoHZIve+qU6OzysZa1btHVZVsnk9BYW8fD4+rt</t>
  </si>
  <si>
    <t>https://library.e.abb.com/public/b81a5f55a3074e9eb280275753fdec85/MYLEARNING_NAVIGATOR-SYSTEM_INTRODUCTION_PRESENTATION_13.02.2023.pdf?x-sign=Avcn+O37zJ7wScSikvbTfREyVyq4Vrd/hmNIuMgBfqCpo2oNaLjtV4b7uJf2unWQ</t>
  </si>
  <si>
    <t>https://library.e.abb.com/public/b81a5f55a3074e9eb280275753fdec85/MYLEARNING_NAVIGATOR-SYSTEM_INTRODUCTION_PRESENTATION_13.02.2023.pdf?x-sign=tKgbRjnyIQ63+1cWWtJ1PPo6Uoi1bHZREK/v4kDVrMebgny2OsTQtgT/U7VF5rHD</t>
  </si>
  <si>
    <t>https://library.e.abb.com/public/7951e025cc7c4058a36bf5b3ba61ec8a/SNS Customer Sales Presentation_EN_Rev_A.pdf?x-sign=FQbcRnIE6wLiUChNWoJg22ab48YVbTlxjgP1OyZO/ZVMuUcxZzIXvpflDAHhJ8Nr</t>
  </si>
  <si>
    <t>https://library.e.abb.com/public/b81a5f55a3074e9eb280275753fdec85/MYLEARNING_NAVIGATOR-SYSTEM_INTRODUCTION_PRESENTATION_13.02.2023.pdf?x-sign=xyEL1OiqIgc8yq5+tGlAu0ut6uuWAf6uf1bVJc4zvaiQOjvfJY3s0eDdq7U+17HN</t>
  </si>
  <si>
    <t>https://library.e.abb.com/public/b81a5f55a3074e9eb280275753fdec85/MYLEARNING_NAVIGATOR-SYSTEM_INTRODUCTION_PRESENTATION_13.02.2023.pdf?x-sign=tK0HymbYNJZrAQLlzxWk3/yHRYjoe61DB6z9WHm28N+XxMBtV7J6o+5dzRbgXMos</t>
  </si>
  <si>
    <t>https://library.e.abb.com/public/b81a5f55a3074e9eb280275753fdec85/MYLEARNING_NAVIGATOR-SYSTEM_INTRODUCTION_PRESENTATION_13.02.2023.pdf?x-sign=4xamL0kMv7c+Q6VJIfSf6i4CLh6NUWRy3853k2u+OlRMldQ3RulroFsUvPnRJPMZ</t>
  </si>
  <si>
    <t>https://library.e.abb.com/public/b81a5f55a3074e9eb280275753fdec85/MYLEARNING_NAVIGATOR-SYSTEM_INTRODUCTION_PRESENTATION_13.02.2023.pdf?x-sign=vreDUrMSNbJkvETv6x0wekORxelD3mcmGEEQMUq9Bh0gOhSzvh9Vf9yS8LrsLFX1</t>
  </si>
  <si>
    <t>https://library.e.abb.com/public/b81a5f55a3074e9eb280275753fdec85/MYLEARNING_NAVIGATOR-SYSTEM_INTRODUCTION_PRESENTATION_13.02.2023.pdf?x-sign=gRz8eLolXITQaFStGAhUjvtSfFne4fyYW/eVRJsu88g4WkuBO8EUIZC06opQgfCA</t>
  </si>
  <si>
    <t>https://library.e.abb.com/public/e3697af550fbc94cc1257c9b0048e94c/E_MV ITs_Presentation 2004_.pdf?x-sign=TOrZqPQix8E6EObe/cojKHz3gF1u3ZKRxL3xo7FwpEtStYm4rDZ0dplr52elZM3h</t>
  </si>
  <si>
    <t>https://library.e.abb.com/public/b81a5f55a3074e9eb280275753fdec85/MYLEARNING_NAVIGATOR-SYSTEM_INTRODUCTION_PRESENTATION_13.02.2023.pdf?x-sign=VXHAhlKvKCTU+xHorhanUmifOKgydYPMg04Votg6TtJbP+iwPNh/YjUo+G7tzOsT</t>
  </si>
  <si>
    <t>https://library.e.abb.com/public/e3697af550fbc94cc1257c9b0048e94c/E_MV ITs_Presentation 2004_.pdf?x-sign=C93bfdH526cXTg8+LXnDjZaVe2Ko1ou36B+jLE4kOf+WpUQcwBEFQw76UrBCGYIV</t>
  </si>
  <si>
    <t>https://library.e.abb.com/public/b81a5f55a3074e9eb280275753fdec85/MYLEARNING_NAVIGATOR-SYSTEM_INTRODUCTION_PRESENTATION_13.02.2023.pdf?x-sign=GMBOQFFcjxuoXjPhNWExRstpLmWiWVos6DpVj9s5h72tqwnwZ3IB6d1CnkyZxOr2</t>
  </si>
  <si>
    <t>https://library.e.abb.com/public/b81a5f55a3074e9eb280275753fdec85/MYLEARNING_NAVIGATOR-SYSTEM_INTRODUCTION_PRESENTATION_13.02.2023.pdf?x-sign=+H4rZClo2PYtioZw4RayxFp3whusza4Mut1eGVx/9hGjEkASSjJKq0AtpHxYQoRq</t>
  </si>
  <si>
    <t>https://library.e.abb.com/public/f164e4b706f7486295f104386c284332/UniPack -S_CSS_customer_presentation rev B.pdf?x-sign=AG8LZw9LPyR1WSjXO8qt7+tJJ9qfoH+gXWrAAH8NqQxFOhCS4p5z5mFjcqMG4+hV</t>
  </si>
  <si>
    <t>https://library.e.abb.com/public/eb5f2a2f56c64328b48420ca11750795/1VAL108004-PP RevD SafeGear presentation EXTERNAL.pdf?x-sign=adtjIE9wpVo+XcOjh3sUtmW5gtKnFIkFbmoFoQ5q1+4TtSHNegvpYk9HGK0JzFet</t>
  </si>
  <si>
    <t>https://library.e.abb.com/public/bb3772ae35194424bc8188da6cb94c16/Ana Rovzar_Keynote Presentation ABB Electrification Channel Partner Meeting_Copenhagen 27.09.pdf?x-sign=+IpnZcr/h4acMA+sZWKHb0W5F/DYTlgHEaa85ixsUivpF62WnDgsYu6fGbIa2YWG</t>
  </si>
  <si>
    <t>https://library.e.abb.com/public/7951e025cc7c4058a36bf5b3ba61ec8a/SNS Customer Sales Presentation_EN_Rev_A.pdf?x-sign=l0hWFiAc2CZYpm5+7oEUzPzWd5l1QXF1PcHm9kEucBm878uAK3IoysM9Uen5DB39</t>
  </si>
  <si>
    <t>https://resources.news.e.abb.com/attachments/published/13191/en-US/D67895AAE004/ABB-Q4-and-2013-full-year-Group-presentation.pdf</t>
  </si>
  <si>
    <t>https://library.e.abb.com/public/e3697af550fbc94cc1257c9b0048e94c/E_MV ITs_Presentation 2004_.pdf?x-sign=Zs12q6j71aFeVMykbA0O5qNGIaRP3tZs7dXdb0jHSQYybFQfToywcnd6Rq9EPr5w</t>
  </si>
  <si>
    <t>https://library.e.abb.com/public/f9d61dec5a651b81c1256de9003e870d/16-20 MVA.pdf?x-sign=WC3nxDvURBwb+1Etu7FmK5IXIefRi63rwS1yaIe1Vh0vEkMblbOHTg75RMsYf43F</t>
  </si>
  <si>
    <t>https://library.e.abb.com/public/b81a5f55a3074e9eb280275753fdec85/MYLEARNING_NAVIGATOR-SYSTEM_INTRODUCTION_PRESENTATION_13.02.2023.pdf?x-sign=fQJHwqyUxkxHuXNIx8eAUSs3/D8xjEA7Gk/6thAAyrrKX2+zYBANlBVqVIQDHFob</t>
  </si>
  <si>
    <t>https://library.e.abb.com/public/f9d61dec5a651b81c1256de9003e870d/16-20 MVA.pdf?x-sign=VR9gJS5z0U4NeHOrt0nPOGafJpbnugPGDsOnOaMKvFkiODxnQrSCoCKERBBrumZj</t>
  </si>
  <si>
    <t>https://library.e.abb.com/public/b81a5f55a3074e9eb280275753fdec85/MYLEARNING_NAVIGATOR-SYSTEM_INTRODUCTION_PRESENTATION_13.02.2023.pdf?x-sign=tLB7EvFtFRoVjYYVV+0oQi5cgMFxMfXzxRgtjKg8PA0R4rlJPzsqpIMeQ7fBk9YF</t>
  </si>
  <si>
    <t>https://library.e.abb.com/public/7810721c94f145f58e52a8b9ebc2d1a6/ABB-Q2-2023-group-presentation.pdf?x-sign=7PAotGgcn009LIO/yHRiMW3vCAYpiQSQpnJC7LweGbuR0VEaU4TcEaHYI5W44Qa0</t>
  </si>
  <si>
    <t>https://library.e.abb.com/public/b81a5f55a3074e9eb280275753fdec85/MYLEARNING_NAVIGATOR-SYSTEM_INTRODUCTION_PRESENTATION_13.02.2023.pdf?x-sign=ZQ3qut7mKUMXJkZ0prr+dAC3U1mYyG+wvl0SndDMZqyxcAnMU2/7MO3f0nyh6Se5</t>
  </si>
  <si>
    <t>https://library.e.abb.com/public/f9d61dec5a651b81c1256de9003e870d/16-20 MVA.pdf?x-sign=q9kOF4DoTf9jKItu1pd+sKuPUr7XmVbp66YLJpXmxEYYa4ePNIsIX2j+SUHtuHr7</t>
  </si>
  <si>
    <t>https://library.e.abb.com/public/b81a5f55a3074e9eb280275753fdec85/MYLEARNING_NAVIGATOR-SYSTEM_INTRODUCTION_PRESENTATION_13.02.2023.pdf?x-sign=T8lAY9yyddjG3ODasfzOyqGV7vUqIHlerHqaQsU3w6NPmnsvW1pxWkOmHm6CeW5R</t>
  </si>
  <si>
    <t>https://library.e.abb.com/public/0595fb75f3374a129574fc8e7e4a6fed/PVA123_eng_Feb_2012.pdf?x-sign=v9hZQD8q l/p8WhQJBXNySLr/ABRLWk1/S1w0c/o4USo93N5worXkDxJy7TynsYP</t>
  </si>
  <si>
    <t>https://library.e.abb.com/public/ecdebba6bb4b6c5cc1257a330027c69a/Azipod_General_Presentation.pdf</t>
  </si>
  <si>
    <t>https://library.e.abb.com/public/b81a5f55a3074e9eb280275753fdec85/MYLEARNING_NAVIGATOR-SYSTEM_INTRODUCTION_PRESENTATION_13.02.2023.pdf?x-sign=ToeX7tij4zq1b3Rjuyo0Wonk22zmWPM2NYxA2BFI4AdBqYTAcnexjIpFqTJr1efE</t>
  </si>
  <si>
    <t>https://library.e.abb.com/public/eb5f2a2f56c64328b48420ca11750795/1VAL108004-PP RevD SafeGear presentation EXTERNAL.pdf?x-sign=EZYjSKYv6uz1Kjf+msIyr/jHhYWbnGjfCsf8pm9iLVdhganHNZYbljY8BfOlFNcA</t>
  </si>
  <si>
    <t>https://library.e.abb.com/public/b81a5f55a3074e9eb280275753fdec85/MYLEARNING_NAVIGATOR-SYSTEM_INTRODUCTION_PRESENTATION_13.02.2023.pdf?x-sign=MlRYr2XF7mK4Jzj6TyuO9x7ErEQ7mNgKDrXZmh5wFxwiUIixb8snvSJ+OYw3Z4SA</t>
  </si>
  <si>
    <t>https://library.e.abb.com/public/f164e4b706f7486295f104386c284332/UniPack -S_CSS_customer_presentation rev B.pdf?x-sign=kve8Kf+7QCcG1ZcTn53BaK+frSnsX1AxMx1wlksFKW95zVVsH5R6Fuh606PuwYBy</t>
  </si>
  <si>
    <t>https://library.e.abb.com/public/7951e025cc7c4058a36bf5b3ba61ec8a/SNS Customer Sales Presentation_EN_Rev_A.pdf?x-sign=QysrQVAZrdEIgTpN3goZtxkJhpRAGmOcmlZwAQUVna+e7cj1V9LV3yQ+8pipMUg9</t>
  </si>
  <si>
    <t>https://library.e.abb.com/public/e5f213d35f354a14b52e34fa76428824/Presentation_Indicators_JDFx00.pdf?x-sign=iiE5UNtafSa1ThcOe1ACepYtTOoz8+CK60PyctDU4Z6y1T1w76xNTGE0m0oqojeQ</t>
  </si>
  <si>
    <t>https://library.e.abb.com/public/eb5f2a2f56c64328b48420ca11750795/1VAL108004-PP RevD SafeGear presentation EXTERNAL.pdf?x-sign=hp/aEGEhmcbn/zzZ+iXCPp+uhw6xU3O6iD+h0QTnxDu3V7BH1s3EdUECj71l6YFP</t>
  </si>
  <si>
    <t>https://library.e.abb.com/public/e8c4fb7350b04c7bb452d2459b4f638a/ABB Q3 2021_Group results presentation.pdf?x-sign=WNAce5VtLJSBZejGq1imQlvKBy9NONWfwiraJ8kPaOR/q2hktPfl+/UAM5QXBMTr</t>
  </si>
  <si>
    <t>https://global.abb/content/dam/abb/global/group/investors/results-and-reports/2012/abb-2012-q4fy-group-presentation.pdf</t>
  </si>
  <si>
    <t>https://new.abb.com/docs/default-source/investor-center-docs/presentations/2012_abb-investor-presentation-19-march-2012.pdf?sfvrsn=470d127_2</t>
  </si>
  <si>
    <t>https://library.e.abb.com/public/f9d61dec5a651b81c1256de9003e870d/16-20 MVA.pdf?x-sign=p4Y+N2gbaxuR7v7Ur6zM0CXcqH+iI2xQjJmTVuJogBQ6yZWYlAroLWe9bwAsi215</t>
  </si>
  <si>
    <t>https://library.e.abb.com/public/313507ede3e944c294708baed07d1e23/ABB-Q1-2015-Group-presentation.pdf</t>
  </si>
  <si>
    <t>https://new.abb.com/docs/default-source/investor-center-docs/presentations/2012_abb_tnb_presentation.pdf?sfvrsn=2</t>
  </si>
  <si>
    <t>https://library.e.abb.com/public/ef5150153776ea9bc1257e3f005362ee/ABB-Portugal-abril-2015-EN.pdf</t>
  </si>
  <si>
    <t>https://library.e.abb.com/public/71c8009ec2b44336b20a8285afce8c6d/Product Presentation IRB 390 FlexPacker-External.pdf</t>
  </si>
  <si>
    <t>https://library.e.abb.com/public/e3697af550fbc94cc1257c9b0048e94c/E_MV ITs_Presentation 2004_.pdf?x-sign=h9CYIEFqbxeQ7nqLuGiBs+n5JojZ00la1CvLGBUNrAJBWx0XiCwAh2qtzL49CElq</t>
  </si>
  <si>
    <t>https://library.e.abb.com/public/e5f213d35f354a14b52e34fa76428824/Presentation_Indicators_JDFx00.pdf?x-sign=IHNnb4bACUJa0RmMWU7+YBuXLAaRv3AwyXHma5plaf8KdDwmoWgqB859tRC3t7Xl</t>
  </si>
  <si>
    <t>https://resources.news.e.abb.com/attachments/published/12827/en-US/E546B8D6C553/ABB-Q3-2014-Group-presentation.pdf</t>
  </si>
  <si>
    <t>https://library.e.abb.com/public/e5f213d35f354a14b52e34fa76428824/Presentation_Indicators_JDFx00.pdf?x-sign=NUZ/Y4LKBDxe88AMRLmf4jQ7IDGRP3h2kc0H/bjer5qyiSf0uYnazSYf0cuHKCew</t>
  </si>
  <si>
    <t>https://library.e.abb.com/public/fb5a9d05e94bc7f6c12573930038edea/9AKK101130D1364 - PGP Presentation - external Rev E.pdf</t>
  </si>
  <si>
    <t>https://new.abb.com/docs/default-source/investor-center-docs/quarterly-results/2009_q3_presentation.pdf?sfvrsn=e236ab27_2</t>
  </si>
  <si>
    <t>https://library.e.abb.com/public/dbd0e6f34de94f44957f91fbc8f3a0f0/Q3-2014-presentation-en.pdf</t>
  </si>
  <si>
    <t>https://library.e.abb.com/public/e5f213d35f354a14b52e34fa76428824/Presentation_Indicators_JDFx00.pdf?x-sign=4UfCUGhjhd1PmaDT6CdWWKR7oWXPRGxkcAEUm4+VzovzlgXfqCYxWu4hweoWWM6k</t>
  </si>
  <si>
    <t>https://library.e.abb.com/public/98eb51d47c694557a81103c7bb8641bb/ABB-Q1-2023-presentation.pdf?x-sign=nkdkqZ7/awVxbH0seEZBeAq0Si1bMm3UsCVmzIyxMmvEWtG37Ao2cMP3E+8g7CaB</t>
  </si>
  <si>
    <t>https://library.e.abb.com/public/7951e025cc7c4058a36bf5b3ba61ec8a/SNS Customer Sales Presentation_EN_Rev_A.pdf?x-sign=PUQMc/TcA8Kp6kO8gO6OPhUKBVhTzUQRu/bMa4HAdv1mbVwceExjLvqsjEZloRbw</t>
  </si>
  <si>
    <t>https://library.e.abb.com/public/e5f213d35f354a14b52e34fa76428824/Presentation_Indicators_JDFx00.pdf?x-sign=wIMZnYR7m/4ikA7WLK3rfCSMsGJHY1Q1NM/lU5x+rGR1e7dQ+1phKt+pCKqwzQ+X</t>
  </si>
  <si>
    <t>https://library.e.abb.com/public/0834f841fe5a4829bd9ce21ad23d8f70/ABB-Q4-2023_Group presentation.pdf?x-sign=Pw2QIMXlnj9Swg3PGu3GHQrbxdsi7fAr0ENPiy9i48wMy8LYjoLEpxgjPJDwaY1V</t>
  </si>
  <si>
    <t>https://library.e.abb.com/public/63461737ba8345e3aa6d2461f06fc72d/ABB Q4 2022 Group results presentation.pdf?x-sign=NTapNUQneuILnx1n3xm6/CqAOUe1RCpdgM1NqECpHpeAdIayaMSy4q8enpXtdjC9</t>
  </si>
  <si>
    <t>https://new.abb.com/docs/default-source/investor-center-docs/presentations/20141201_abb-investor-presentation_gs-conference.pdf?sfvrsn=2</t>
  </si>
  <si>
    <t>https://library.e.abb.com/public/b2995ed8b28a48ecb03c0267deaccb5d/RB1000i-Series-Presentation.pdf?x-sign=myWjNrLJI2ewYZVvM8dt2NynJ9xOwhWICv+616Z9IHLKyT2ifLAWNhstLjTdh/bl</t>
  </si>
  <si>
    <t>https://library.e.abb.com/public/0834f841fe5a4829bd9ce21ad23d8f70/ABB-Q4-2023_Group presentation.pdf?x-sign=gMRdTqLWqOYJr+Mtn1aVJy4Dpp0w5SX5cZmrs+9hp/N5Ha0rOsris3AcElIMNqI7</t>
  </si>
  <si>
    <t>https://resources.news.e.abb.com/attachments/published/3546/en-US/5B3C3C6BCF70/ABB-Q4-and-full-year-2017-Group-presentation.pdf?top</t>
  </si>
  <si>
    <t>https://new.abb.com/docs/default-source/investor-center-docs/presentations/2012_120614-barclays-napa-conference.pdf?sfvrsn=2</t>
  </si>
  <si>
    <t>https://new.abb.com/docs/default-source/investor-center-docs/presentations/20170615-abb-jpm-presentation-final.pdf?sfvrsn=2</t>
  </si>
  <si>
    <t>https://resources.news.e.abb.com/attachments/published/375/en-US/985293AA5760/ABB-Q3-2016_Group-results-presentation.pdf</t>
  </si>
  <si>
    <t>https://resources.news.e.abb.com/attachments/published/13848/en-US/3786DDD38435/ABB-Q1-2015-Group-presentation.pdf</t>
  </si>
  <si>
    <t>https://resources.news.e.abb.com/attachments/published/12473/en-US/5E62722451D2/ABB_Shaping_a_leader_focused_in_digital_industries_media_presentation.pdf</t>
  </si>
  <si>
    <t>https://library.e.abb.com/public/f7b51843ee1e452084b1752361281443/2007_IPC_presentation_en.pdf</t>
  </si>
  <si>
    <t>https://new.abb.com/docs/default-source/investor-center-docs/quarterly-results/abb-q3-2013-presentation.pdf?sfvrsn=1f489818_2</t>
  </si>
  <si>
    <t>https://new.abb.com/docs/default-source/investor-center-docs/presentations/2015/20150519_abb_epg-investor-presentation_-final-for-handout9979c3e6c1f463c09537ff0000433538.pdf?sfvrsn=2</t>
  </si>
  <si>
    <t>https://library.e.abb.com/public/72daa57331b3447e8fc7e5903e97d238/ABB-Q2-2015-Group-presentation.pdf</t>
  </si>
  <si>
    <t>https://library.e.abb.com/public/b81a5f55a3074e9eb280275753fdec85/MYLEARNING_NAVIGATOR-SYSTEM_INTRODUCTION_PRESENTATION_13.02.2023.pdf?x-sign=3d0Y2RC2GOZnUt6ukMMs/40/nsxaKjzzbQ22xgEC5uiNI14GID2xdKQznDRkmAdd</t>
  </si>
  <si>
    <t>https://library.e.abb.com/public/0834f841fe5a4829bd9ce21ad23d8f70/ABB-Q4-2023_Group presentation.pdf?x-sign=7VeQFKKO156S4SaZjVF4ryaFcyPA8/VZ2TIKXaiii/Gz5BJsfn7TTmkxrUussryM</t>
  </si>
  <si>
    <t>https://library.e.abb.com/public/63461737ba8345e3aa6d2461f06fc72d/ABB Q4 2022 Group results presentation.pdf?x-sign=AUDMuftdCpRPCNZ1JkcRFc8YeVh1Gnw6JNlvLdmvPEnkxhKXfptWZHKwTZQL94Jr</t>
  </si>
  <si>
    <t>https://new.abb.com/docs/librariesprovider72/default-document-library/1st-isa-malaysia-agenda.pdf?sfvrsn=b8ecd13_2</t>
  </si>
  <si>
    <t>https://library.e.abb.com/public/e3697af550fbc94cc1257c9b0048e94c/E_MV ITs_Presentation 2004_.pdf?x-sign=LGW5KrOUyqXRgeV5UQXnAc15XG5TVPSmDZu7QtzB162qob68yZIywDYRUergQF0U</t>
  </si>
  <si>
    <t>https://new.abb.com/docs/librariesprovider68/default-document-library/data-center-forum-2017/abb-data-center-forum-2017_keynote_presentation_dave_sterlace.pdf?sfvrsn=2</t>
  </si>
  <si>
    <t>https://library.e.abb.com/public/8c06798ee1ab40f2b1b10e2380adabd4/E-mobility solutions External Presentation Final-9AKK107680A5117b.pdf?x-sign=EHVd16k7ZdU7/eX5t9k6Xz/EeR8zM10PgXFzMabl7q9qPwvXXvU7YcYyrGaYBHTb</t>
  </si>
  <si>
    <t>https://library.e.abb.com/public/98eb51d47c694557a81103c7bb8641bb/ABB-Q1-2023-presentation.pdf?x-sign=QTjk7Vaqk6xLesSvd51n+zx5Pnv54lK0yRVEpOqw8oq8Cuq3V3jtsnlIma7FaE14</t>
  </si>
  <si>
    <t>https://library.e.abb.com/public/7951e025cc7c4058a36bf5b3ba61ec8a/SNS Customer Sales Presentation_EN_Rev_A.pdf?x-sign=l1KpUFPWcLQ7d1X2j1GT4VQ8w5k3e2KvNY0W+xWPvgKBKiw1X5fofYs7FnKn9Mx8</t>
  </si>
  <si>
    <t>https://resources.news.e.abb.com/attachments/published/12971/en-US/AB71194C0ED6/ABB-Q3-2011-Group-presentation.pdf</t>
  </si>
  <si>
    <t>https://library.e.abb.com/public/c1f2c0c573b640bb99c160067238c942/FnB-IECLVM-SSE-sales-presentation March2018.pdf</t>
  </si>
  <si>
    <t>https://library.e.abb.com/public/b81a5f55a3074e9eb280275753fdec85/MYLEARNING_NAVIGATOR-SYSTEM_INTRODUCTION_PRESENTATION_13.02.2023.pdf?x-sign=LGMp29n/KnTy5RrHAHmn+yt8SKHehY5WANhtXwCX58YizvzefhIDw80hwSXximaY</t>
  </si>
  <si>
    <t>https://resources.news.e.abb.com/attachments/published/13244/en-US/0099C589864F/ABB-Baldor-investor-presentation.pdf</t>
  </si>
  <si>
    <t>https://resources.news.e.abb.com/attachments/published/4330/en-US/E4370AD04947/ABB-Q1-2018-Group-results-presentation.pdf</t>
  </si>
  <si>
    <t>https://library.e.abb.com/public/b81a5f55a3074e9eb280275753fdec85/MYLEARNING_NAVIGATOR-SYSTEM_INTRODUCTION_PRESENTATION_13.02.2023.pdf?x-sign=MlBJUAhuRvprtNlZ+CpQq4ufLtE2YHm8F1hBCvByIaNnzWD6kk9sZ00huGRM0pDS</t>
  </si>
  <si>
    <t>https://new.abb.com/docs/default-source/investor-center-docs/quarterly-results/2010_q1_presentation.pdf?sfvrsn=2</t>
  </si>
  <si>
    <t>https://new.abb.com/docs/default-source/investor-center-docs/quarterly-results/2009_q4fy_presentation.pdf?sfvrsn=a8d1aa27_2</t>
  </si>
  <si>
    <t>https://search.abb.com/library/Download.aspx?DocumentID=Presentation/Indicators/JDFx00&amp;DocumentPartId=</t>
  </si>
  <si>
    <t>https://library.e.abb.com/public/98eb51d47c694557a81103c7bb8641bb/ABB-Q1-2023-presentation.pdf?x-sign=S0MvYCWNaHgopQvkHe9WEwpNN7FCWJUeoomBFEV/CgdFjHafC4RydPHBV5QsuINK</t>
  </si>
  <si>
    <t>https://library.e.abb.com/public/d25b0020b72d94eac1256fda00488560/GridView Presentation.pdf</t>
  </si>
  <si>
    <t>https://library.e.abb.com/public/eb5f2a2f56c64328b48420ca11750795/1VAL108004-PP RevD SafeGear presentation EXTERNAL.pdf?x-sign=3JDxX04YvyBmYbBXDPOEdO7TR48UrUKof+EQtXSoXemUPPLDoB3C2iE29Jiu8DtU</t>
  </si>
  <si>
    <t>https://library.e.abb.com/public/eb5f2a2f56c64328b48420ca11750795/1VAL108004-PP RevD SafeGear presentation EXTERNAL.pdf?x-sign=AE5/TgTwdqqkah5LCVVD44wazVP2dv4QIEQcrUDfNkIxexPsrRA3ORjN1ezW/lgU</t>
  </si>
  <si>
    <t>https://library.e.abb.com/public/eb5f2a2f56c64328b48420ca11750795/1VAL108004-PP RevD SafeGear presentation EXTERNAL.pdf?x-sign=LksP/6jveDMHKAo36vJcNjPhW6D8fr+EgK9lwGLaXipfGSlUabWssUnf4PnI06eB</t>
  </si>
  <si>
    <t>https://resources.news.e.abb.com/attachments/published/80714/en-US/8F7F4A1BC905/ABB_Q2_2021_Group_results_presentation.pdf</t>
  </si>
  <si>
    <t>https://global.abb/content/dam/abb/global/group/investors/documents/ir-events/2021/ABB-CMD-2021-Process-Automation-presentation.pdf</t>
  </si>
  <si>
    <t>https://global.abb/content/dam/abb/global/group/investors/results-and-reports/2011/abb-2011-q4fy-group-presentation.pdf</t>
  </si>
  <si>
    <t>https://library.e.abb.com/public/032ad39fd8574c1cb7f031540dda8289/SMISSLINE TP UL Edition Product Presentation 9AKK108468A3347 Rev.A June 28, 2023.pdf?x-sign=JViOA1hOXhdOJOxauo91/xrbb4opXdWf1kCfofKHK/RIZaGnT05JDlIvDEXPU3gJ</t>
  </si>
  <si>
    <t>https://library.e.abb.com/public/98eb51d47c694557a81103c7bb8641bb/ABB-Q1-2023-presentation.pdf?x-sign=cUolE8SWqWWe40RSTn/6E5MYvSBSkJUKSQM5kbSDaPSmkRuZGWpJeW5HR7W91NKq</t>
  </si>
  <si>
    <t>https://library.e.abb.com/public/eb5f2a2f56c64328b48420ca11750795/1VAL108004-PP RevD SafeGear presentation EXTERNAL.pdf?x-sign=J3EOlPyjCkMLpPfLa8hUJ9JP/zsQ8aiqwxeePbXsuFJVNECf0Vx0w14KzJGF2Pwj</t>
  </si>
  <si>
    <t>https://library.e.abb.com/public/afdd449880844692ab8e20e0dd1c2819/9AKK108468A2038_ABB_EcoDesign_Tool_Presentation_revC.pdf</t>
  </si>
  <si>
    <t>https://library.e.abb.com/public/3e1f480e0ddf4bbd8364d9b5cfc57c20/UniPack-G_CSS_customer_presentation.pdf?x-sign= /6uoocP5iBwrGSLTOXN0stPPACkr /yuwXQGyut2eAhUecM6b4Q8Nd/QQqW09GD</t>
  </si>
  <si>
    <t>https://new.abb.com/docs/librariesprovider19/default-document-library/abbanalystcallpresentationq12023.pdf</t>
  </si>
  <si>
    <t>https://library.e.abb.com/public/b81a5f55a3074e9eb280275753fdec85/MYLEARNING_NAVIGATOR-SYSTEM_INTRODUCTION_PRESENTATION_13.02.2023.pdf?x-sign=OxpKuWeu0LGoPMhIc/QqBOjZRBGLv3Lc8NuIuCiRBhib5BQY2Spd18G+wuzDZ43O</t>
  </si>
  <si>
    <t>https://library.e.abb.com/public/b81a5f55a3074e9eb280275753fdec85/MYLEARNING_NAVIGATOR-SYSTEM_INTRODUCTION_PRESENTATION_13.02.2023.pdf?x-sign=IgeSDsILOH6wdzlu9/K3Ehsa9/2lAY0bmaaJotmlsY5thH/5qndypRNANVFbEBus</t>
  </si>
  <si>
    <t>https://library.e.abb.com/public/eb5f2a2f56c64328b48420ca11750795/1VAL108004-PP RevD SafeGear presentation EXTERNAL.pdf?x-sign=XWy9zMxlPznURiUr0UDzCoWmkaCfZMP4PneZ8G5x1+pbCvTNiBU4IsO19QHagoHN</t>
  </si>
  <si>
    <t>https://library.e.abb.com/public/eb5f2a2f56c64328b48420ca11750795/1VAL108004-PP RevD SafeGear presentation EXTERNAL.pdf?x-sign=DFHFFLrdhLCg31We+TH/reMbxL7ZLyytJJ+XoDfEE8ktq/SsDMF+WYko3fi4wuXT</t>
  </si>
  <si>
    <t>https://library.e.abb.com/public/eb5f2a2f56c64328b48420ca11750795/1VAL108004-PP RevD SafeGear presentation EXTERNAL.pdf?x-sign=JBwqaBytjezW5Pj5anLtOkhI5uIEXQDhtZI0+LiQnXe2YfRn32ZiyL3NjXHH0ZD+</t>
  </si>
  <si>
    <t>https://library.e.abb.com/public/be1be3ba0e3d4858b95511bfeac94c34/SF6 instrument transformers presentation_base.pdf?x-sign=Lqia9v2/KtpiDURZv9CT7Hsbf49nsXXVpmkGHWckczyg31urxgDg3FU0sjRA 13</t>
  </si>
  <si>
    <t>https://library.e.abb.com/public/98eb51d47c694557a81103c7bb8641bb/ABB-Q1-2023-presentation.pdf?x-sign=kIdA6WFyW4D5/PGecIKu8ObEHtv0ve5Q+Rrx72RRVK6tqEo/bFy0SxM/lU+k7QGt</t>
  </si>
  <si>
    <t>https://library.e.abb.com/public/eb5f2a2f56c64328b48420ca11750795/1VAL108004-PP RevD SafeGear presentation EXTERNAL.pdf?x-sign=e7VnctMWII7k0ZylGi77a09LPCrttstDHCUZau4VYkA8UGByT1sIzmBoDUSMyd4l</t>
  </si>
  <si>
    <t>https://search.abb.com/library/Download.aspx?DocumentID=Presentation_2004&amp;DocumentPartId=</t>
  </si>
  <si>
    <t>https://library.e.abb.com/public/63461737ba8345e3aa6d2461f06fc72d/ABB Q4 2022 Group results presentation.pdf?x-sign=scChWuIPx78Vic1rCZPinjup689yD5HWFpAE9lasVDa4YSuruI52DP6oMpgczHpF</t>
  </si>
  <si>
    <t>https://resources.news.e.abb.com/attachments/published/3546/en-US/5B3C3C6BCF70/ABB-Q4-and-full-year-2017-Group-presentation.pdf</t>
  </si>
  <si>
    <t>https://library.e.abb.com/public/032ad39fd8574c1cb7f031540dda8289/SMISSLINE TP UL Edition Product Presentation 9AKK108468A3347 Rev.A June 28, 2023.pdf?x-sign=P7f62msOHmI5YgJg5D4OR7rBvCe0C117a1UVE7fVhM4lr96l7eZrePtO5dVzFzLp</t>
  </si>
  <si>
    <t>https://library.e.abb.com/public/062b44f6fb81433f83e811a07e647f20/Cloud_Drive_sales_presentation_RevA.pdf?x-sign=AUrtq9GBaItxub/v8BEQdiAt1f8EnM3abdfSjDBkbK3Qtc7xRrZZo8FEGNUa0SXH</t>
  </si>
  <si>
    <t>https://library.e.abb.com/public/b2995ed8b28a48ecb03c0267deaccb5d/RB1000i-Series-Presentation.pdf?x-sign=YuSHUpFCJq6m+u6eUYDy6rIqa180wfUFQEhLc9+70zBn0SXEM1JMCbcU0z4acqPz</t>
  </si>
  <si>
    <t>https://library.e.abb.com/public/98eb51d47c694557a81103c7bb8641bb/ABB-Q1-2023-presentation.pdf?x-sign=9nhei767xxmIlzlsOPySakCw2S/Cpftjmk453m37HdKf1Mdb/gcFFa7Pzi4AEiwh</t>
  </si>
  <si>
    <t>https://new.abb.com/docs/default-source/investor-center-docs/presentations/2012_120614-barclays-napa-conference.pdf?sfvrsn=ee77d127_2</t>
  </si>
  <si>
    <t>https://library.e.abb.com/public/8612a5aadbc24364b37a5bbe7d574f9e/Veri Spike Customer Presentation Final.pdf?x-sign=uVJnTNYzkC2yP4R68ndDOywzkhekHQKmGszxXYVg9sTVHEvKSBkoq1E03H9da6dV</t>
  </si>
  <si>
    <t>https://library.e.abb.com/public/9893b0e3c89f2337c1257b9100325c19/9AKK105713A6948 ABB MNS3 Product presentation.pdf?x-sign=MZxRwkvLtQp2rMwS9pxgamlkyjMuXmTciB+XeQlCg0DBEW5oGPYcRU9NY5t8rkzV</t>
  </si>
  <si>
    <t>https://library.e.abb.com/public/eb5f2a2f56c64328b48420ca11750795/1VAL108004-PP RevD SafeGear presentation EXTERNAL.pdf?x-sign=q6Gfcc5nc3wxdtTbqkaqI8iueUZiW2SYZ79XGF1VjlECmyaQsdyl0pz4i1vRGARQ</t>
  </si>
  <si>
    <t>https://library.e.abb.com/public/5924b5b5c10b4dc191387cca640f3d7f/EL04 Power Conditioning System (PCS) - Presentation.pdf?x-sign=w3D3Gv7KmiB7b8C8UZd1fQZ5dDAvPaGgY0K8qiMHv8xMm9oajlqJqqM9CyMqg8PU</t>
  </si>
  <si>
    <t>https://new.abb.com/docs/default-source/investor-center-docs/quarterly-results/2009_q4fy_presentation.pdf?sfvrsn=2</t>
  </si>
  <si>
    <t>https://library.e.abb.com/public/f164e4b706f7486295f104386c284332/UniPack -S_CSS_customer_presentation rev B.pdf?x-sign=OUlSZu2HqN0NVIPyl3AxZGEZULzKppsdeih0I6ME001K7GyHrKEHuZnH4GsT24iX</t>
  </si>
  <si>
    <t>https://search.abb.com/library/Download.aspx?DocumentID=9AKK107046A3811</t>
  </si>
  <si>
    <t>https://library.e.abb.com/public/7810721c94f145f58e52a8b9ebc2d1a6/ABB-Q2-2023-group-presentation.pdf?x-sign=2iKk4TOnXXzTC/dVAkh8pVadZD7ZxgBWx1d+mpgTktNRVksCOvFbUKhvX+dVPYIU</t>
  </si>
  <si>
    <t>https://search.abb.com/library/Download.aspx?DocumentID=9AKK107046A3811&amp;DocumentPartId=</t>
  </si>
  <si>
    <t>https://new.abb.com/docs/default-source/investor-center-docs/quarterly-results/2012_q2_presentation.pdf?sfvrsn=8203dd27_2</t>
  </si>
  <si>
    <t>https://library.e.abb.com/public/9bac1ab1306e4bcfa5bc905da3aebbb2/ABB-Q3-2022 Group results presentation.pdf?x-sign=/yDkA/EzZIJ6oPRDgBMZQnsEI/kWEdl1vikIqiQkPN/004XzDPar6XdG568Qq2nf</t>
  </si>
  <si>
    <t>https://search.abb.com/library/Download.aspx?DocumentID=9AKK107492A6696&amp;DocumentPartId=</t>
  </si>
  <si>
    <t>https://library.e.abb.com/public/a977f3fe9f4a91dac1257db0003a41d0/Robotware 6 Presentation_External.pdf?x-sign=arZPCiQ7lcBVpAnnvypiWFyD2jLIjkgvfqpx3W/Frq2KB33l1nIZE46r+b6WMujD</t>
  </si>
  <si>
    <t>https://library.e.abb.com/public/98eb51d47c694557a81103c7bb8641bb/ABB-Q1-2023-presentation.pdf?x-sign=b/qM1wbWpZgfN5HH4Qne7r+N7O0Hf/c5O/vVVhxicBFGLYhdzDdXrRrOcv8NToUv</t>
  </si>
  <si>
    <t>https://library.e.abb.com/public/b81a5f55a3074e9eb280275753fdec85/MYLEARNING_NAVIGATOR-SYSTEM_INTRODUCTION_PRESENTATION_13.02.2023.pdf?x-sign=aQhf3wKbkiQoiYtHp40nDy53C1ePxKhbLXVYGJAZZVpKryLPTKv6WL+4doQI/Ujd</t>
  </si>
  <si>
    <t>https://library.e.abb.com/public/4fba00bc9e6b4789a2c55e7e1b8c7f01/RobotStudio-3D-Printing-PowerPac-presentation-RevB-9AKK107680A2083.pdf?x-sign=8Hqici89FdtUGO8xLq+4XW6A6mRcAEKF0TKdVu7EpczCeIN5cHy5p3J+D8q4Np0n</t>
  </si>
  <si>
    <t>https://library.e.abb.com/public/13d0bf226bb841aaa26afb86a4562f2a/UniPack-S_CSS_customer_presentation.pdf?x-sign=ux4rhXC3N7fkVic6raiYuKwBNs6vpCPQR5RCcGUGihxqnnuLQeF3VzmYSxWdN0Pj</t>
  </si>
  <si>
    <t>https://library.e.abb.com/public/e3697af550fbc94cc1257c9b0048e94c/E_MV ITs_Presentation 2004_.pdf?x-sign=TsBQSGG83Qs0bA2DFAOUt0M4exj0Sag9aJJfl+Pj8gK/Ebz+oTlE3/Y16K4e+igR</t>
  </si>
  <si>
    <t>https://library.e.abb.com/public/9893b0e3c89f2337c1257b9100325c19/9AKK105713A6948 ABB MNS3 Product presentation.pdf?x-sign=m3CnHiq4OXzjLwAIZKGtxWpwR3VMRCHR3XKYWY7c3pgzAMiWXwZjl5Nu0Qd2JAxA</t>
  </si>
  <si>
    <t>https://library.e.abb.com/public/98eb51d47c694557a81103c7bb8641bb/ABB-Q1-2023-presentation.pdf?x-sign=CJC4xYZPLr9UsCVBx0JxxBd2Al5jFiFJHalDb8CzUA2AroOhu4psJm/FG0oQN8k2</t>
  </si>
  <si>
    <t>https://library.e.abb.com/public/772329569f974ad0afa748c5dc5560e5/ABB_Q4 and FY 2013_presentation_en.pdf</t>
  </si>
  <si>
    <t>https://library.e.abb.com/public/032ad39fd8574c1cb7f031540dda8289/SMISSLINE TP UL Edition Product Presentation 9AKK108468A3347 Rev.A June 28, 2023.pdf</t>
  </si>
  <si>
    <t>https://search.abb.com/library/Download.aspx?DocumentID=9AKK107991A9974&amp;DocumentPartId=</t>
  </si>
  <si>
    <t>https://library.e.abb.com/public/1d440f16717440eda0d678684bcf6bd5/2012_IPC_presentation_en.pdf</t>
  </si>
  <si>
    <t>https://library.e.abb.com/public/98eb51d47c694557a81103c7bb8641bb/ABB-Q1-2023-presentation.pdf?x-sign=83scJxjKVJu/zAWWf1bOgdSDWizE/mCDUECmtCFD313kkLGxLlTrBbs1zebOQjTE</t>
  </si>
  <si>
    <t>https://library.e.abb.com/public/26fdd9f944da45c7bb62b10cb5a4831f/Investor presentation - APPSIL 03.04.2020 FINAL.pdf?x-sign=40x3Q/o1tHdZqMJUoxqqb9OwdFFseY/NZARWtcWLvV9Yac6CSvsm/2Kzhr0FHBPg</t>
  </si>
  <si>
    <t>https://l1research.org/article/download/417/388</t>
  </si>
  <si>
    <t>https://www.researchgate.net/profile/Lars-Wanhammar/publication/228977404_Sample_Conference_Paper_Instructions_for_Preparing_a_Paper_and_a_Presentation_for_NORSIG2000/links/09e4150642f1e287a5000000/Sample-Conference-Paper-Instructions-for-Preparing-a-Paper-and-a-Presentation-for-NORSIG2000.pdf</t>
  </si>
  <si>
    <t>https://www.in.gov/ipdc/files/Mandatory-Mitigation-Epstein-8th-Am..pdf</t>
  </si>
  <si>
    <t>https://www.tritt.org/news2015.pdf</t>
  </si>
  <si>
    <t>https://www.arnoudvandermaas.com/wp-content/uploads/2017/01/Presentation-Mastering-Strategy-Execution.pdf</t>
  </si>
  <si>
    <t>https://www.ashg.org/wp-content/uploads/2021/09/ASHG2021-Orchestrate-Upload-Slides.pdf</t>
  </si>
  <si>
    <t>https://phms.cosmosscholars.com/index.php/ijmst/article/download/1410/840/2903</t>
  </si>
  <si>
    <t>https://www.ucd.ie/registry/t4media/UCD Module Grade Descriptors-1.pdf</t>
  </si>
  <si>
    <t>https://www.cs.ucf.edu/courses/cop4020/sum2009/Garbage_collection-cohen.pdf</t>
  </si>
  <si>
    <t>https://www.leamington.ca/en/resourcesGeneral/Council-Report-PLA-01-24-Park-Plan---Parkland-Dedication-and-Payment-in-lieu-of-Parkland-Analysis.pdf</t>
  </si>
  <si>
    <t>https://idot.illinois.gov/content/dam/soi/en/web/idot/documents/idot-projects/district-8/st-clair-county---il-4-15-kaskaskia-river-bridge-study/brochure-il4-15--pm2final.pdf</t>
  </si>
  <si>
    <t>https://www.courts.michigan.gov/49f01e/siteassets/case-documents/uploads/opinions/final/coa/20220929_c360306_34_360306.opn.pdf</t>
  </si>
  <si>
    <t>https://www.sandiego.gov/sites/default/files/2024-03/missiontrailstfm20240118.pdf</t>
  </si>
  <si>
    <t>https://www.ms.gov/dfa/pmn/Home/DownloadAttachmentFile/1f7605a1-3cd8-495c-affa-1a75abf2a0bd</t>
  </si>
  <si>
    <t>https://townofmountainvillage.com/site/assets/files/43517/march_21-_2024_town_council_meeting_agenda.pdf</t>
  </si>
  <si>
    <t>https://digitalcommons.usu.edu/context/smallsat/article/2908/filename/0/type/additional/viewcontent/NoPresentation_Masui.pdf</t>
  </si>
  <si>
    <t>https://link.springer.com/content/pdf/10.1007/978-3-642-58193-9.pdf</t>
  </si>
  <si>
    <t>https://www.cell.com/partod/pdf/0169-4758(87)90186-4.pdf</t>
  </si>
  <si>
    <t>https://www.revisor.mn.gov/statutes/cite/524.3-804/pdf</t>
  </si>
  <si>
    <t>https://www.bseindia.com/xml-data/corpfiling/AttachLive/7704ea1b-9803-48a0-8095-569dd16a5b7c.pdf</t>
  </si>
  <si>
    <t>https://nsearchives.nseindia.com/corporate/ROXHITECH_27122023195622_outcomeofmeeting.pdf</t>
  </si>
  <si>
    <t>https://clinregs.niaid.nih.gov/sites/default/files/documents/malawi/Doc_MWI-1_COMREC Checklist_v3_09-15-2019.pdf</t>
  </si>
  <si>
    <t>https://achroeeo.com/wp-content/uploads/2019/02/Request-for-Proposal-2019-Letter-Form-rev..pdf</t>
  </si>
  <si>
    <t>https://dbedt.hawaii.gov/hcda/files/2021/03/2021-03-03_Project-Staff-Report-Ulana-WV.pdf</t>
  </si>
  <si>
    <t>https://www.dentoncad.com/wp-content/uploads/2024/03/Approved-Minutes-02-2624.pdf</t>
  </si>
  <si>
    <t>https://udemy-certificate.s3.amazonaws.com/pdf/UC-43a189e1-cf4d-46a4-a6ff-f17d23327c72.pdf</t>
  </si>
  <si>
    <t>https://arxiv.org/pdf/2303.01465</t>
  </si>
  <si>
    <t>https://your.yale.edu/sites/default/files/10page_talk.pdf</t>
  </si>
  <si>
    <t>https://www.readwritethink.org/sites/default/files/resources/lesson_images/lesson208/graffiti_rubric.pdf</t>
  </si>
  <si>
    <t>https://nepp.nasa.gov/respace_mapld11/talks/thu/MAPLD_C/0825 - Wang.pdf</t>
  </si>
  <si>
    <t>https://dsbs.dk/wp-content/uploads/2019/10/nopdf.pdf</t>
  </si>
  <si>
    <t>https://dbedt.hawaii.gov/hcda/files/2023/06/1.-Staff-Report-Block-E-Presentation-Hearing-Final-07-20-2023.pdf</t>
  </si>
  <si>
    <t>https://www.nature.com/articles/284380b0.pdf</t>
  </si>
  <si>
    <t>https://cfpub.epa.gov/si/si_public_file_download.cfm?p_download_id=548708</t>
  </si>
  <si>
    <t>https://www.atiner.gr/presentations/LIT2017-0021.pdf</t>
  </si>
  <si>
    <t>https://nhlbicatalyze.org/files/events/CATALYZE_2022-05-18-Preparing-Initiating-Approaching-PreIND-Meeting.pdf</t>
  </si>
  <si>
    <t>https://www.atiner.gr/presentations/ART2017-0071.pdf</t>
  </si>
  <si>
    <t>https://www.esm.europa.eu/system/files/document/2023-03/20230401_ESM_US_InvestorPresentation.pdf</t>
  </si>
  <si>
    <t>https://townofmountainvillage.com/site/assets/files/43518/march_21-_2024_town_council_meeting_packet.pdf</t>
  </si>
  <si>
    <t>https://www.jawaharcustoms.gov.in/pdf/so-2018/SO_No_004_of_2018.pdf</t>
  </si>
  <si>
    <t>https://secure.toolkitfiles.co.uk/clients/21727/sitedata/files/1-GT-YTH-PDF.pdf</t>
  </si>
  <si>
    <t>https://www.nbk.com/dam/jcr:c89eb170-aca2-4a01-b0c6-686170fc148c/Documentary Credit DC Bill PresentationNegotiation Instruction.pdf</t>
  </si>
  <si>
    <t>https://www.wa.gov.au/system/files/2021-01/Presentation-for-Testing-Directions-No-15.pdf</t>
  </si>
  <si>
    <t>https://courts.delaware.gov/superior/pdf/sussex_case_management_plan.pdf</t>
  </si>
  <si>
    <t>https://www.wa.gov.au/system/files/2022-01/Presentation-for-Testing-Directions-No-38.pdf</t>
  </si>
  <si>
    <t>https://resources.demco.com/rb_inclineplane_studentengwb.pdf</t>
  </si>
  <si>
    <t>https://frc.uccs.edu/sites/g/files/kjihxj1261/files/inline-files/2023 UCCS TLC Linked Session Presentations and Resources_0.pdf</t>
  </si>
  <si>
    <t>https://cdpsdocs.state.co.us/dfpc/Website2.0/Sections/PQUAT/Policyprocedures/FireInstructorI.pdf</t>
  </si>
  <si>
    <t>https://www.antiochca.gov/fc/government/agendas/CityCouncil/2024/agendas/010924/010924a.pdf</t>
  </si>
  <si>
    <t>https://www.wa.gov.au/system/files/2022-02/Presentation-for-Testing-Directions-No-39.pdf</t>
  </si>
  <si>
    <t>https://hci.stanford.edu/courses/cs147/2021/wi/assignments/Assignment6_Interactive_MediumFi_Prototype.pdf</t>
  </si>
  <si>
    <t>https://www.ucd.ie/registry/t4media/UCD Module Grade Descriptors.pdf</t>
  </si>
  <si>
    <t>https://mu.ac.in/wp-content/uploads/2022/01/3.-Avishkar-Rules-and-Regulations-2021-22.pdf</t>
  </si>
  <si>
    <t>https://www.nps.gov/museum/tmc/MAWA/Rubric for Grading.pdf</t>
  </si>
  <si>
    <t>https://ethosrealty.ca/_media/Documents/Direction of Seller Regarding Showings and Offers Dec. 13, 2021- WRREB.pdf</t>
  </si>
  <si>
    <t>https://www.wa.gov.au/system/files/2021-05/20210527-Presentation-for-Testing-Directions-No-24.pdf</t>
  </si>
  <si>
    <t>https://link.springer.com/content/pdf/10.1007/s00039-015-0349-0.pdf</t>
  </si>
  <si>
    <t>https://www.exeter.ac.uk/media/universityofexeter/admissionsandukstudentrecruitment/sro/EPQ_Session_Plan_4_tbc.pdf</t>
  </si>
  <si>
    <t>https://landrylab.com/wp-content/uploads/2020/03/Landry-Lab-Undergraduate-Research-Rubric.pdf</t>
  </si>
  <si>
    <t>https://link.springer.com/content/pdf/10.1007/978-3-319-94469-2_10.pdf</t>
  </si>
  <si>
    <t>https://teco2030.no/wp-content/uploads/2022/08/TECO-2030-ASA-Company-Presentation-August-2022.pdf</t>
  </si>
  <si>
    <t>https://www.bbccsd.org/index.php/component/easyfolderlistingpro/?view=download&amp;format=raw&amp;data=eNpNj8tugzAQRX8l8j7i0TZtXCcrwiOKSuMIiLq03DAQqyYgG9pIVf-9BgcpK3uu58wZc_A8-NWwAlK1skRF1hqen4CIhteonYh-7FMaRLmzoUEWMZqwaJfFYUGz3HmP42K337KIhrmTxdtjGmROckxTZpsPQfgWF_k40ljIoFFZiZ5cIiDu_FQPqPu7BYAwNmVj9WLRC29wLF0g47GyqSjJWoBrIYWy4_35rsuwlZA4s76hXFx_6btL_3GRDFIuNi1X5eLAT184yR6A4HW-dWV1WwevnVCoZ5dnxvO-56dzgxfT_Tmlr4ZQ-C3wx37DyOq2raVR__0DFmluBA,,</t>
  </si>
  <si>
    <t>http://www.fsb.miamioh.edu/fsb/directory/vita/bergka.pdf</t>
  </si>
  <si>
    <t>https://www.northernocean.no/wp-content/uploads/2019/12/Northern-Ocean-Company-Presentation.pdf</t>
  </si>
  <si>
    <t>https://streaming.discoveryeducation.com/teacherCenter/lessonPlans/pdfs/9-12_Physics_ItsAllDownhillForcesAndSports.pdf</t>
  </si>
  <si>
    <t>https://www.ams.org/journals/proc/1982-086-01/S0002-9939-1982-0663884-7/S0002-9939-1982-0663884-7.pdf</t>
  </si>
  <si>
    <t>https://www.katyisd.org/cms/lib/TX50010808/Centricity/Domain/3847/May_15_2023_Regular_Board_Meeting_Agenda.pdf</t>
  </si>
  <si>
    <t>https://meeting.aaps1921.org/multimedia/files/2023/Author-Instructions.pdf</t>
  </si>
  <si>
    <t>https://www.srs.fs.usda.gov/pubs/ja/ja_faust005.pdf</t>
  </si>
  <si>
    <t>https://redwingbooks.com/wp-content/uploads/2021/06/BCGMpromo.pdf</t>
  </si>
  <si>
    <t>https://www.archmil.org/ArchMil/attachments/ReturntoMassDirectives.pdf</t>
  </si>
  <si>
    <t>https://csim.ca/wp-content/uploads/documents/meeting2023/slides/2023-10-11_1300_Controversial Issues in Preoperative Anticoagulant Management_Douketis.pdf</t>
  </si>
  <si>
    <t>https://connectability.ca/wp-content/uploads/2012/09/SNAG_Referral_Form__Sept_2016.pdf</t>
  </si>
  <si>
    <t>https://vfwauxiliary.org/wp-content/uploads/Tips-for-the-Auxiliary-Secretary_October-2019.pdf</t>
  </si>
  <si>
    <t>https://web.njit.edu/~conley/AudioVisualPresentationFall2008.pdf</t>
  </si>
  <si>
    <t>https://www.stmonica.net/images/documents/Documents/program_for_ceremony.pdf</t>
  </si>
  <si>
    <t>https://brara.org/documents/presentations/NOMATERIAL.pdf</t>
  </si>
  <si>
    <t>https://www.bc.edu/content/dam/bc1/top-tier/centers/iajs/Programs/Retreats/Manresa Retreat Guidelines.pdf</t>
  </si>
  <si>
    <t>https://pitu.gov/app/uploads/2019/08/Tribal-Member-Memo-Utah-Paiute-Housing-FY2020.pdf</t>
  </si>
  <si>
    <t>https://records.ci.oceanside.ca.us/civicax/filebank/blobdload.aspx?blobid=60016</t>
  </si>
  <si>
    <t>https://www.klesf.net/wp-content/uploads/2022/02/KLESF-International-Challenge-2022-Rubrics.pdf</t>
  </si>
  <si>
    <t>https://www.humintell.com/wp-content/uploads/2016/10/The_Image_and_the_Vote_The_Effect_of_Can.pdf</t>
  </si>
  <si>
    <t>https://nerrssciencecollaborative.org/media/files/Resilience-Metrics-Tool-Jacques-Panel-Discussion-Monitoring-IMs.pdf</t>
  </si>
  <si>
    <t>https://www.runthrough.co.uk/wp-content/uploads/2023/06/Event-guide-Tatton-2023-7.pdf</t>
  </si>
  <si>
    <t>https://www.esotcongress.org/wp-content/uploads/2021/05/ESOTCongress_AbstractPresenterGuide.pdf</t>
  </si>
  <si>
    <t>https://www.sccourts.org/forms/pdf/376PC.pdf</t>
  </si>
  <si>
    <t>https://www.kidney-international.org/article/S0085-2538(19)30165-6/pdf</t>
  </si>
  <si>
    <t>https://earthtoreilly.com/documents/projects/Shark Presentation Rubric.pdf</t>
  </si>
  <si>
    <t>https://www.mdes.no/wp-content/uploads/2021/01/MDES-COMPANY-PRESENTATION-2020.pdf</t>
  </si>
  <si>
    <t>https://biblio.iita.org/documents/U96BkNgPreservationNothomNodev.pdf-2dc37d251b8df3399ff14b0d9fe685c0.pdf</t>
  </si>
  <si>
    <t>https://www.techcrane.com/wp-content/uploads/2019/02/K80GA.pdf</t>
  </si>
  <si>
    <t>https://www.spe.org/binaries/content/assets/spe-events/2021/conference/21ctc/21ctc-call-for-papers_final.pdf</t>
  </si>
  <si>
    <t>https://www.jstor.org/stable/2248458</t>
  </si>
  <si>
    <t>https://link.springer.com/content/pdf/10.1007/s00214-007-0399-y.pdf</t>
  </si>
  <si>
    <t>https://www.itu.int/en/ITU-D/Regional-Presence/AsiaPacific/Documents/Events/2016/Sep-ISS2016/Speaker_Guidelines.pdf</t>
  </si>
  <si>
    <t>http://geologie.vsb.cz/DRILLING/drilling/presentations/presentation_No_3.pdf</t>
  </si>
  <si>
    <t>https://www.researchgate.net/profile/Ramon-Martins-5/publication/363416942_Findings_on_Teaching_Machine_Learning_in_High_School_A_Ten_-_Year_Systematic_Literature_Review/links/643d85362eca706c8b6689e6/Findings-on-Teaching-Machine-Learning-in-High-School-A-Ten-Year-Systematic-Literature-Review.pdf</t>
  </si>
  <si>
    <t>https://www.acc.org/-/media/Non-Clinical/Files-PDFs-Excel-MS-Word-etc/Meetings/2023/Misc/CV-Summit-2023-Exhibitor-Prospectus.pdf</t>
  </si>
  <si>
    <t>https://www.isls.org/wp-content/uploads/pdfs/foundations_ls_mar_usydney.pdf</t>
  </si>
  <si>
    <t>https://alec.unl.edu/documents/cde/2018/ag-sales.pdf</t>
  </si>
  <si>
    <t>https://kpfu.ru/portal/docs/F373865927/KFU.Presentation.EN.pdf</t>
  </si>
  <si>
    <t>https://dspace.kpfu.ru/xmlui/bitstream/handle/net/107621/2015-242.pdf?sequence=1</t>
  </si>
  <si>
    <t>https://kpfu.ru/portal/docs/F_514497397/21_03_programm.pdf</t>
  </si>
  <si>
    <t>https://kpfu.ru/portal/docs/F756946484/Rezultaty.konkursa.pdf</t>
  </si>
  <si>
    <t>https://kpfu.ru/portal/docs/F670871863/14_MIS_S_RoadmapPresentation26102014ENG2.pdf</t>
  </si>
  <si>
    <t>https://kpfu.ru/staff_files/F665803001/Specifika_podachi_antroponimov.pdf</t>
  </si>
  <si>
    <t>https://kpfu.ru/staff_files/F190940322/Presentation.pdf</t>
  </si>
  <si>
    <t>https://kpfu.ru/portal/docs/F198845475/Pogonya.pdf</t>
  </si>
  <si>
    <t>https://kpfu.ru/staff_files/F1515469143/Arsenteva.Kaiumova.Florence.pdf</t>
  </si>
  <si>
    <t>https://kpfu.ru/portal/docs/F1202965002/Abitur_microb.pdf</t>
  </si>
  <si>
    <t>https://kpfu.ru/staff_files/F1447411517/v11n3_7meskillsadykova.pdf</t>
  </si>
  <si>
    <t>https://kpfu.ru/staff_files/F_1583491422/Idrisova_statya_2020.pdf</t>
  </si>
  <si>
    <t>https://dspace.kpfu.ru/xmlui/bitstream/handle/net/137552/SCOPUS09734562-2015-10-24-SID84955571138-a1.pdf?sequence=-1</t>
  </si>
  <si>
    <t>https://kpfu.ru/staff_files/F_1379027336/Rozhina_Abstract_Book_YRLS2019.pdf</t>
  </si>
  <si>
    <t>https://kpfu.ru/staff_files/F584530070/YRLS2018_Abstract_book_Rozhina.pdf</t>
  </si>
  <si>
    <t>https://kpfu.ru/portal/docs/F1979414730/Selivanov.pdf</t>
  </si>
  <si>
    <t>https://kpfu.ru/staff_files/F1892875072/Rozhina_Abstract_Book_YRLS2019.pdf</t>
  </si>
  <si>
    <t>https://kpfu.ru/staff_files/F_47393808/elibrary_35166476_96692788.pdf</t>
  </si>
  <si>
    <t>https://kpfu.ru/staff_files/F1237848525/Rozhina_Abstract_Book_YRLS2019.pdf</t>
  </si>
  <si>
    <t>https://kpfu.ru/staff_files/F1677200795/2151_2156.pdf</t>
  </si>
  <si>
    <t>https://kpfu.ru/staff_files/F803085384/ljm_frolov.pdf</t>
  </si>
  <si>
    <t>https://kpfu.ru/staff_files/F1123633421/GEO_6805_P_Mestemaker_GEO_6805_P_Zagretdinov.pdf</t>
  </si>
  <si>
    <t>https://ifte.kpfu.ru/wp-content/uploads/2021/11/Guidelines-for-creating-a-virtual-poster-and-audio-presentation-for-the-poster.pdf</t>
  </si>
  <si>
    <t>https://ifte.kpfu.ru/wp-content/uploads/2021/05/Guidelines-for-creating-posters.pdf</t>
  </si>
  <si>
    <t>https://bruxellesbriefings.net/briefingsbruxelles.files.wordpress.com/2014/07/fr_briguglio-presentation-bb37-sids-agribusiness-v2.pdf</t>
  </si>
  <si>
    <t>https://trucapfinance.com/wp-content/uploads/Earnings-Presentation_Q1-2022.pdf</t>
  </si>
  <si>
    <t>https://icehab.ru/wp-content/uploads/2022/08/icehab_presentation.pdf</t>
  </si>
  <si>
    <t>https://adlock.com/presentation/ru/adlock.pdf</t>
  </si>
  <si>
    <t>https://160917.selcdn.ru/storage.ugpay.group/en/promo/ugpay-presentation.pdf</t>
  </si>
  <si>
    <t>https://www.ru.nl/publish/pages/1068155/guidelines_oral_presentation_2023.pdf</t>
  </si>
  <si>
    <t>https://arhiled.ru/arhiled/files/IntiTWIN/presentation_intitwin_ru.pdf</t>
  </si>
  <si>
    <t>https://www.pointdev.com/Doc/presentation_ideal_dispatch_ru.pdf</t>
  </si>
  <si>
    <t>https://www.lauruslabs.com/Investors/PDF/Q4/Investor_presentation_Q4_FY_2020.pdf</t>
  </si>
  <si>
    <t>https://olymp.hse.ru/mirror/pubs/share/870114784.pdf</t>
  </si>
  <si>
    <t>https://www.eskm-teploobmen.ru/source/docs/Presentation_2019.pdf</t>
  </si>
  <si>
    <t>https://gpseo.fr/sites/gpseo/files/document/2022-08/dossier-presentation-opah-ru-limay.pdf</t>
  </si>
  <si>
    <t>http://elsup.ru/presentation.pdf</t>
  </si>
  <si>
    <t>https://www.company.rt.ru/ir/results_and_presentations/presentations/2021-08_Investor_presentation_RU.pdf</t>
  </si>
  <si>
    <t>https://presentation.villagio-realty.ru/objects/5738.pdf</t>
  </si>
  <si>
    <t>https://www.studieframjandet.se/globalassets/ovrigt-subwebbar/ledarutveckling/matris_presentation.pdf</t>
  </si>
  <si>
    <t>https://www.nestle.com/sites/default/files/2024-02/2023-full-year-results-press-conference-presentation.pdf</t>
  </si>
  <si>
    <t>https://www.nestle.com/sites/default/files/2024-02/2023-full-year-results-investor-presentation.pdf</t>
  </si>
  <si>
    <t>https://www.nestle.com/sites/default/files/2022-02/2021-full-year-results-investor-presentation.pdf</t>
  </si>
  <si>
    <t>https://www.nestle.com/sites/default/files/2023-11/investors-CECP-2023-nestle-transcript.pdf</t>
  </si>
  <si>
    <t>https://www.powergrid.in/sites/default/files/financials_presentations/Presentation by CMD POWERGRID.pdf</t>
  </si>
  <si>
    <t>https://www.pginvit.in/uploads/0a0ae6c8-21a9-49ea-b4e7-c99d0043a263/Investors__Presentation_on_Q3_FY_2022_Financial_Results_of_PGInvIT.pdf</t>
  </si>
  <si>
    <t>https://www.powergrid.in/sites/default/files/schedule_of_investors_meet_and_p/PresentationNSEBSE_IM_dt09022024.pdf</t>
  </si>
  <si>
    <t>https://www.nationalgrid.com/sites/default/files/documents/TCMF Slides September 2018.pdf</t>
  </si>
  <si>
    <t>https://www.nationalgrideso.com/document/134486/download</t>
  </si>
  <si>
    <t>https://northumberlandparishes.uk/sites/default/files/parish-councils/news/2023/January/NPg Emergency Power Cuts 15th Dec 22 Stakeholder Briefing_Questions and Answers_Iss 06012023.pdf</t>
  </si>
  <si>
    <t>https://www.ofgem.gov.uk/sites/default/files/docs/2013/06/elec_con_mins_050613.pdf</t>
  </si>
  <si>
    <t>https://www.pginvit.in/uploads/5c7568a7-2bc7-48a6-8eae-dc4d9fcc34b3/Investors__Presentation_on_H_1_FY_2022_Financial_Results_of_PGInvIT.pdf</t>
  </si>
  <si>
    <t>https://www.nationalgrideso.com/document/137191/download</t>
  </si>
  <si>
    <t>https://www.pginvit.in/uploads/6e0e949b-0e54-46ea-896d-b1e5f31fa2fd/Investors__Presentation_on_Q4_&amp;_FY_2022_Financial_Results_of_PGInvIT.pdf</t>
  </si>
  <si>
    <t>https://edemocracy.northyorks.gov.uk/documents/s29050/Appendix 3 - Work Programme.pdf</t>
  </si>
  <si>
    <t>https://www.curtin.edu.au/students/wp-content/uploads/2021/12/How-to-design-a-dynamic-Powerpoint-presentation-for-maximum-impact.pdf</t>
  </si>
  <si>
    <t>https://investor.sensient.com/files/doc_presentations/2023/Sep/21/sensient-technologies-corporation_final-presentation.pdf</t>
  </si>
  <si>
    <t>https://investor.sensient.com/files/doc_presentations/2022/10/1/Sensient_Q3-Earnings-Presentation.pdf</t>
  </si>
  <si>
    <t>https://investor.sensient.com/files/doc_presentations/2020/10/1/Sensient_Q3-Earnings_Final.pdf</t>
  </si>
  <si>
    <t>https://investor.sensient.com/files/doc_presentations/2022/02/1/Sensient_Q4-Earnings-Presentation_Final.pdf</t>
  </si>
  <si>
    <t>https://sensient2022rd.q4web.com/files/doc_presentations/2021/02/1/Sensient_4Q-2020-Investor-Presentation_Final.pdf</t>
  </si>
  <si>
    <t>https://www.eutelsat.com/files/Investor%20presentation%20November%202023%20.pdf</t>
  </si>
  <si>
    <t>https://www.eutelsat.com/files/H1%202023-24_Presentation_vFINAL1.pdf</t>
  </si>
  <si>
    <t>https://www.eutelsat.com/files/PR_Q1_2023_24_EN_vDEF.pdf</t>
  </si>
  <si>
    <t>https://www.eutelsat.com/files/PDF/investors/2021-22/PR_121022%20strategic%20update%20Eng%20-%20VF.pdf</t>
  </si>
  <si>
    <t>https://www.eutelsat.com/files/PDF/investors/2021-22/H1%202021-22_Presentation_vfinal.pdf</t>
  </si>
  <si>
    <t>https://www.eutelsat.com/files/PDF/investors/2021-22/Q3%202021-22_Presentation_vfinal.pdf</t>
  </si>
  <si>
    <t>https://www.eutelsat.com/files/PDF/investors/2021-22/Q1%202021-22_Presentation_vfinale.pdf</t>
  </si>
  <si>
    <t>https://www.eutelsat.com/files/PDF/investors/2019-20/GIC_presentation_051020.pdf</t>
  </si>
  <si>
    <t>https://sensient2022rd.q4web.com/files/doc_presentations/2020/07/1/Q2-IR-Presentation_v2.pdf</t>
  </si>
  <si>
    <t>https://sensient2022rd.q4web.com/files/doc_presentations/2020/02/1/SXT-Investor-Presentation-Q4-2019.pdf</t>
  </si>
  <si>
    <t>https://sensient2022rd.q4web.com/files/doc_financials/2023/q3/Sensient_Q3-2023-Earnings-Presentation.pdf</t>
  </si>
  <si>
    <t>https://sensient2022rd.q4web.com/files/doc_presentations/2020/10/1/Sensient_Q3-Earnings_Final.pdf</t>
  </si>
  <si>
    <t>https://sensient2022rd.q4web.com/files/doc_presentations/2020/04/1/Q1-2020-IR-Presentation.pdf</t>
  </si>
  <si>
    <t>https://sensient2022rd.q4web.com/files/doc_financials/2023/q4/Sensient_Q4-2023-Earnings-Presentation_Final.pdf</t>
  </si>
  <si>
    <t>https://sensient2022rd.q4web.com/files/doc_presentations/2021/10/1/Sensient_Q3-Earnings-Presentation-V3Final.pdf</t>
  </si>
  <si>
    <t>https://sensient2022rd.q4web.com/files/doc_presentations/2023/q1/Sensient_Q1-Earnings-Presentation.pdf</t>
  </si>
  <si>
    <t>https://sensient2022rd.q4web.com/files/doc_financials/2023/Q2/Sensient_Q2-Earnings-Presentation.pdf</t>
  </si>
  <si>
    <t>https://sensient2022rd.q4web.com/files/doc_presentations/2022/10/1/Sensient_Q3-Earnings-Presentation.pdf</t>
  </si>
  <si>
    <t>https://www.jeffjianzhao.com/papers/slide4n.pdf</t>
  </si>
  <si>
    <t>https://arxiv.org/pdf/2106.14213.pdf</t>
  </si>
  <si>
    <t>https://arxiv.org/pdf/2203.11085.pdf</t>
  </si>
  <si>
    <t>https://arxiv.org/pdf/2310.15112.pdf</t>
  </si>
  <si>
    <t>https://www.researchamerica.org/wp-content/uploads/2023/10/Research-America-Presentation_AI-101.pdf</t>
  </si>
  <si>
    <t>https://www.researchgate.net/publication/366532648_AI-Assisted_Enhancement_of_Student_Presentation_Skills_Challenges_and_Opportunities/fulltext/63a88507c3c99660eba3ede0/AI-Assisted-Enhancement-of-Student-Presentation-Skills-Challenges-and-Opportunities.pdf</t>
  </si>
  <si>
    <t>https://arxiv.org/pdf/2401.05612.pdf</t>
  </si>
  <si>
    <t>https://www.qualcomm.com/content/dam/qcomm-martech/dm-assets/documents/Presentation-3D-perception-Cutting-edge-AI-research-to-understand-the-3D-world.pdf</t>
  </si>
  <si>
    <t>https://www.qualcomm.com/content/dam/qcomm-martech/dm-assets/documents/presentation_-_5gai_-_the_ingredients_for_next_generation_wireless_innovation.pdf</t>
  </si>
  <si>
    <t>https://www.aprilwang.me/assets/pubs/CHI22_NB2Slide.pdf</t>
  </si>
  <si>
    <t>https://content.wepik.com/media/ai-presentations/Slidesgo-Guide-to-Writing-Effective-Prompts-for-an-AI-Presentation-Maker.pdf</t>
  </si>
  <si>
    <t>https://www.researchgate.net/profile/Christopher-Flathmann/publication/373855887_The_Purposeful_Presentation_of_AI_Teammates_Impacts_on_Human_Acceptance_and_Perception/links/65048ebca69a4e63180d9ee3/The-Purposeful-Presentation-of-AI-Teammates-Impacts-on-Human-Acceptance-and-Perception.pdf</t>
  </si>
  <si>
    <t>https://arxiv.org/pdf/2203.11085</t>
  </si>
  <si>
    <t>https://kkbsx.kku.ac.th/wp-content/uploads/2023/07/wp-ai-presentation-chatgpt-bing-ai-Using-AI-in-Presentation-24-July-2023.pdf</t>
  </si>
  <si>
    <t>https://ntrs.nasa.gov/api/citations/20210026567/downloads/IAPG AI ML Presentation 20220103.pdf</t>
  </si>
  <si>
    <t>https://www.mass.edu/strategic/documents/AMCOA Conference/2023/AMCOA Presentation - AI_ Implications for Assessment and Assignment Design.pdf</t>
  </si>
  <si>
    <t>https://gomasa.org/wp-content/uploads/2024-Mid-Winter-AI-Presentation-MASA-5-1.pdf</t>
  </si>
  <si>
    <t>https://content.wepik.com/media/ai-presentations/Guide-to-Writing-Effective-Prompts-for-an-AI-Presentation-Maker.pdf</t>
  </si>
  <si>
    <t>https://arxiv.org/pdf/2310.15112v1.pdf</t>
  </si>
  <si>
    <t>https://case.edu/nursing/sites/default/files/2018-05/Grievance_AI_presentation.pdf</t>
  </si>
  <si>
    <t>https://onlineseminars.proassurance.com/wp-content/uploads/2024/01/Handouts-AI-in-Healthcare.pdf</t>
  </si>
  <si>
    <t>https://www.accessdata.fda.gov/drugsatfda_docs/nda/2015/125504Orig1s000ODMemo.pdf</t>
  </si>
  <si>
    <t>https://live.ocw.mit.edu/courses/res-6-013-ai-101-fall-2021/res6-013f21_presentation_slides.pdf</t>
  </si>
  <si>
    <t>https://www.koenig-solutions.com/CourseContent/custom/2023121439-AdvanceMicrosoftPowerPointandUsingAIforpresentationpdf.pdf</t>
  </si>
  <si>
    <t>https://www.law.berkeley.edu/wp-content/uploads/2023/11/Berkeley-AI-presentation.pptx.pdf</t>
  </si>
  <si>
    <t>https://mdpi-res.com/d_attachment/sustainability/sustainability-15-00196/article_deploy/sustainability-15-00196-with-cover.pdf?version=1690911435</t>
  </si>
  <si>
    <t>https://cdn.govexec.com/media/gai_acclerated_ai_presentation_prem_vf.pdf</t>
  </si>
  <si>
    <t>https://science.osti.gov/-/media/np/pdf/research/NP-Accel-RD-PI-Meeting/2023/12-5/Carpenter_PI-Exchange-2023-ANLfinal-1.pdf</t>
  </si>
  <si>
    <t>https://www.stanford.edu/~abhijeet/papers/worksheetsAI.pdf</t>
  </si>
  <si>
    <t>https://ir.unimas.my/id/eprint/29050/1/Ngepan Batang Ai (Iban Women Traditional Attire) Presentation through light painting photography (24 pgs).pdf</t>
  </si>
  <si>
    <t>https://arxiv.org/pdf/2106.14213v1</t>
  </si>
  <si>
    <t>https://ncvhs.hhs.gov/wp-content/uploads/2023/05/Presentation-Day-2-Conversational-AI-Standards-Panel-Hoppe.pdf</t>
  </si>
  <si>
    <t>https://www.qualcomm.com/content/dam/qcomm-martech/dm-assets/documents/presentation_-_achieving_ai_scale_on_mobile_devices_scale_2017_-_web_0.pdf</t>
  </si>
  <si>
    <t>https://www.bdo.com/getattachment/40b8f255-8226-4759-a2c9-1bfc95c67670/BDOD-AI-The-Game-Changer-Handout.pdf?lang=en-US</t>
  </si>
  <si>
    <t>https://www.paravision.ai/wp-content/uploads/2022/03/introduction_to_presentation_attacks_paravision_hid.pdf</t>
  </si>
  <si>
    <t>https://redirect.cs.umbc.edu/courses/undergraduate/CMSC304/Spring2023/FinalPrez/finalpres-mikhailova_deboy.pdf</t>
  </si>
  <si>
    <t>https://www.siia.org/files/2024/AI Forum/_1__Artificial_Intelligence_for_Beginners_–_A_Show_and_Tell_Presentation_(FINAL).pdf</t>
  </si>
  <si>
    <t>https://www.cmubs.cmu.ac.th/cmubs-staff/wp-content/uploads/sites/3/2023/07/Using-AI-in-Presentation-24-July-2023.pdf</t>
  </si>
  <si>
    <t>https://www.saul.com/sites/default/files/documents/2024-02/Final Presentation - 02.08.24 AI Policies Webinar (PDF Slides).pdf</t>
  </si>
  <si>
    <t>https://www.eurocontrol.int/sites/default/files/2021-12/eurocontrol-ecac-ai-event-opening_presentation-ky.pdf</t>
  </si>
  <si>
    <t>https://pulse.microsoft.com/wp-content/uploads/2022/12/Full-Pitch-Deck-Lead-the-AI-Era-with-MS-Cloud-TO-FIELD.pdf</t>
  </si>
  <si>
    <t>https://www.sas.com/content/dam/SAS/pt_pt/doc/CustomerStory/SFP2017-Ulisses-accenture.pdf</t>
  </si>
  <si>
    <t>https://arxiv.org/pdf/2106.14213v1.pdf</t>
  </si>
  <si>
    <t>https://courses.cs.vt.edu/cs5804/Spring23/presentations/Group6-Final_Presentation.pdf</t>
  </si>
  <si>
    <t>https://www.qualcomm.com/content/dam/qcomm-martech/dm-assets/documents/presentation_-_intelligence_at_scale_through_ai_model_efficiency.pdf</t>
  </si>
  <si>
    <t>https://scholarworks.iupui.edu/bitstream/handle/1805/26855/AI_2021_Macy_Presentation.pdf?sequence=1</t>
  </si>
  <si>
    <t>https://www.imdrf.org/sites/default/files/docs/imdrf/final/meetings/imdrf-meet-190916-russia-yekaterinburg-09.pdf</t>
  </si>
  <si>
    <t>https://www.cmubs.cmu.ac.th/wp-content/uploads/sites/3/2023/07/Using-AI-in-Presentation-24-July-2023.pdf</t>
  </si>
  <si>
    <t>https://arxiv.org/pdf/2403.09121</t>
  </si>
  <si>
    <t>https://dspace.mit.edu/bitstream/handle/1721.1/41161/AI_WP_219.pdf?sequence=4</t>
  </si>
  <si>
    <t>https://arxiv.org/pdf/2106.14213</t>
  </si>
  <si>
    <t>https://paable.gov/lib/pdf/Presentation-Slides.pdf</t>
  </si>
  <si>
    <t>https://publicworks.baltimorecity.gov/sites/default/files/BRWGT Meeting 3 Presentation.pdf</t>
  </si>
  <si>
    <t>https://vscc.virginia.gov/Virginia Pretrial Services Presentation 12-5-2016.pdf</t>
  </si>
  <si>
    <t>https://www.in.gov/dlgf/files/2021-presentations/210801-Eilliott-Presentation-Deducations-and-Exemptions.pdf</t>
  </si>
  <si>
    <t>https://frederickcountymd.gov/DocumentCenter/View/330296/1215-Frederick-County-FY20-Audit-Presentation</t>
  </si>
  <si>
    <t>https://www.bristol.ac.uk/media-library/sites/jean-golding-institute/documents/data-week-2023/BT Seminar Generative AI .pdf</t>
  </si>
  <si>
    <t>https://assets.contentstack.io/v3/assets/blt3de4d56151f717f2/blt4fe19be02c07b469/608ae14571e79f1024c9978d/Quick_guide_-_EU_draft_AI_Regulation.pdf</t>
  </si>
  <si>
    <t>https://www.jsise.org/wp-content/uploads/2023/01/2022_hokkaido_a05.pdf</t>
  </si>
  <si>
    <t>http://www4.hcmut.edu.vn/~anhtt/Slidesss/AI/AI-Info.pdf</t>
  </si>
  <si>
    <t>https://core-docs.s3.amazonaws.com/documents/asset/uploaded_file/3035/APS/3018352/AI_Chat_Bots_-_AHS_Presentation__1_.pdf</t>
  </si>
  <si>
    <t>https://arxiv.org/pdf/2203.11085v1</t>
  </si>
  <si>
    <t>https://web.ung.edu/media/university-press/Slides for Students-v3.pdf?t=1589500800126</t>
  </si>
  <si>
    <t>https://www.mastek.com/wp-content/uploads/2021/10/Earnings-Deck-Q3FY22.pdf</t>
  </si>
  <si>
    <t>https://www.mastek.com/wp-content/uploads/PDF%20downloads/Investor%20information/Announcements/2019/Mastek%20Investor%20Presentation%20-%20June%202019.pdf</t>
  </si>
  <si>
    <t>https://www.mastek.com/wp-content/uploads/2023/04/Press-Release-Investor-Presentation-19102023.pdf</t>
  </si>
  <si>
    <t>https://www.mastek.com/wp-content/uploads/PDF%20downloads/Finance%20information/Quarterly%20reports/2021/Earnings%20Presentation%20-%20Q1FY21.pdf</t>
  </si>
  <si>
    <t>https://www.mastek.com/wp-content/uploads/PDF%20downloads/Finance%20information/Quarterly%20reports/2021/Earnings%20deck%20-%20Q3FY21.pdf</t>
  </si>
  <si>
    <t>https://www.mastek.com/wp-content/uploads/PDF%20downloads/Finance%20information/Quarterly%20reports/2018/Mastek%20Investor%20Presentation%20-%20Q1FY19%20v4.pdf</t>
  </si>
  <si>
    <t>https://www.mastek.com/wp-content/uploads/PDF%20downloads/Finance%20information/Quarterly%20reports/2018/Mastek-Investor-Presentation-Q4FY18-v1.pdf</t>
  </si>
  <si>
    <t>https://www.mastek.com/wp-content/uploads/PDF%20downloads/Finance%20information/Quarterly%20reports/2018/Mastek-Investor-Presentation-Q3FY18.pdf</t>
  </si>
  <si>
    <t>https://www.experianplc.com/content/dam/marketing/global/plc/en/assets/documents/results-and-presentations/2022/experian-fy22-full-year-results-presentation.pdf</t>
  </si>
  <si>
    <t>https://www.experianplc.com/content/dam/marketing/global/plc/en/assets/documents/results-and-presentations/2021/experian-ir-roadshow-deck-nov-dec-2021-final.pdf</t>
  </si>
  <si>
    <t>https://www.experianplc.com/content/dam/marketing/global/plc/en/assets/documents/results-and-presentations/2011/experian-presentation-for-si-2011-conference.pdf</t>
  </si>
  <si>
    <t>https://www.experianplc.com/content/dam/marketing/global/plc/en/assets/documents/results-and-presentations/2021/experian-fy21-full-year-results-presentation-website.pdf</t>
  </si>
  <si>
    <t>https://www.experianplc.com/content/dam/marketing/global/plc/en/assets/documents/results-and-presentations/2019/experian-half-year-fy20-results-presentation.pdf</t>
  </si>
  <si>
    <t>https://www.experianplc.com/content/dam/marketing/global/plc/en/assets/documents/results-and-presentations/2020/experian-h1-fy21-results-presentation-transcript.pdf</t>
  </si>
  <si>
    <t>https://www.experianplc.com/content/dam/marketing/global/plc/en/assets/documents/results-and-presentations/2022/roadshow-presentation-may-july-2022.pdf</t>
  </si>
  <si>
    <t>https://www.experianplc.com/content/dam/marketing/global/plc/en/assets/documents/results-and-presentations/2021/experian-ir-roadshow-deck-may-june.pdf</t>
  </si>
  <si>
    <t>https://www.experianplc.com/content/dam/marketing/global/plc/en/assets/documents/results-and-presentations/2017/experian-half-year-fy18-results-presentation.pdf</t>
  </si>
  <si>
    <t>https://www.experianplc.com/content/dam/marketing/global/plc/en/assets/documents/results-and-presentations/2017/experian-half-year-fy18-results-presentation-transcript.pdf</t>
  </si>
  <si>
    <t>https://www.experianplc.com/content/dam/marketing/global/plc/en/assets/documents/results-and-presentations/2016/exprian-half-year-results-presentation-fy17-091116.pdf</t>
  </si>
  <si>
    <t>https://www.experianplc.com/content/dam/marketing/global/plc/en/assets/documents/results-and-presentations/2016/experian-preliminary-results-presentation-fy16.pdf</t>
  </si>
  <si>
    <t>https://www.experianplc.com/content/dam/marketing/global/plc/en/assets/documents/results-and-presentations/2018/experian-fy19-half-year-results-presentation.pdf</t>
  </si>
  <si>
    <t>https://www.experianplc.com/content/dam/marketing/global/plc/en/assets/documents/results-and-presentations/2019/experian-h1-fy20-results-presentation-transcript.pdf</t>
  </si>
  <si>
    <t>https://www.experianplc.com/content/dam/marketing/global/plc/en/assets/documents/results-and-presentations/2020/experian-ir-roadshow-presentation-nov-dec-2020.pdf</t>
  </si>
  <si>
    <t>https://www.experianplc.com/content/dam/marketing/global/plc/en/assets/documents/results-and-presentations/2018/experian-h1-fy19-results-presentation-transcript.pdf</t>
  </si>
  <si>
    <t>https://www.experianplc.com/content/dam/marketing/global/plc/en/assets/documents/results-and-presentations/2020/experian-fy20-results-presentation-transcript-final_i.pdf</t>
  </si>
  <si>
    <t>https://www.experianplc.com/content/dam/marketing/global/plc/en/assets/documents/results-and-presentations/2022/fy23-half-year-results-presentation.pdf</t>
  </si>
  <si>
    <t>https://b2bmarketplace.procolombia.co/sites/default/files/products/07data-sheet-of-finished-product-frozen-pulp-of-blackberry.pdf</t>
  </si>
  <si>
    <t>https://www.blackberry.com/content/dam/blackberry-com/Documents/pdf/financial-reports/2021/q4y2021/q4-fy21-investor-presentation.pdf</t>
  </si>
  <si>
    <t>https://www.blackberry.com/news/events/pdfs/lotusphere_2006_blackberry_101.pdf</t>
  </si>
  <si>
    <t>https://www.blackberry.com/content/dam/cylance/documents/presentation/pres-dont-respond-contain.pdf</t>
  </si>
  <si>
    <t>https://www.blackberry.com/content/dam/blackberry-com/Documents/pdf/investors/AGM2019_Presentation_6-24-19.pdf</t>
  </si>
  <si>
    <t>https://www.blackberry.com/content/dam/bbcomv4/blackberry-com/en/company/investors/financial-reports/2022/q4y2022/Q4-FY22-Investor-Relations-Supplement-FINAL.pdf</t>
  </si>
  <si>
    <t>https://www.blackberry.com/content/dam/cylance/documents/presentation/pres-better-security-fewer-resources.pdf</t>
  </si>
  <si>
    <t>https://www.blackberry.com/content/dam/cylance/documents/pdf/APACWebinarPresentationLayingaMinefieldforAttackers.pdf</t>
  </si>
  <si>
    <t>https://www.blackberry.com/content/dam/cylance/documents/pdf/102419ThreatDemoWebinarPresentationFinal.pdf</t>
  </si>
  <si>
    <t>https://www.blackberry.com/content/dam/blackberry-com/Documents/pdf/investors/AGM2019_Presentation_6-24-19.pdf?source=content_type:react|first_level_url:article|section:main_content|button:body_link</t>
  </si>
  <si>
    <t>https://www.blackberry.com/content/dam/cylance/documents/presentation/hacking-exposed-bypassing-next-gen.pdf</t>
  </si>
  <si>
    <t>https://www.blackberry.com/content/dam/cylance/documents/presentation/pres-healthcare-webinar.pdf</t>
  </si>
  <si>
    <t>https://www.blackberry.com/content/dam/cylance/documents/pdf/120319ForresterTEIWebinarFinalPresentation.pdf</t>
  </si>
  <si>
    <t>https://www.blackberry.com/content/dam/cylance/documents/pdf/100319-Adverarial-ML-Cyber-Resilience-Presentation-Final-.pdf</t>
  </si>
  <si>
    <t>https://static.seekingalpha.com/uploads/sa_presentations/821/53821/original.pdf</t>
  </si>
  <si>
    <t>https://www.blackberry.com/content/dam/bbcomv4/blackberry-com/en/company/investors/financial-reports/2022/q4y2022/Q4-FY22-Investor-Presentation-FINAL.pdf</t>
  </si>
  <si>
    <t>https://www.blackberry.com/content/dam/cylance/documents/presentation/pres-threat-demo.pdf</t>
  </si>
  <si>
    <t>https://www.nccoe.nist.gov/sites/default/files/2022-09/Evolving Secure Development Practices for Protecting Software Supply Chain.pdf</t>
  </si>
  <si>
    <t>https://static.seekingalpha.com/uploads/sa_presentations/723/60723/original.pdf</t>
  </si>
  <si>
    <t>https://www.foxriverecosystem.org/WatershedPlanning/Blackberry/Presentations/USACE-11-16-10.pdf</t>
  </si>
  <si>
    <t>https://www.qnx.com/news/events/china-summit/Presentations/BlackBerry_Presentation_QNX_China_Auto_Summit.pdf</t>
  </si>
  <si>
    <t>https://www.qvc.com/footers/cd/pdf/M88545_Nutritional.pdf</t>
  </si>
  <si>
    <t>https://connectamericas.com/sites/default/files/company_files/Portafolio Cakao Rio Black 2020.pdf</t>
  </si>
  <si>
    <t>https://www.framinghamma.gov/DocumentCenter/View/41548/Blackberry-Neighborhood-presentation-03112021</t>
  </si>
  <si>
    <t>https://www.blackberry.com/content/dam/bbcomv4/blackberry-com/en/company/investors/financial-reports/2022/q3y2022/Q3-FY22-Investor-Presentation-122021.pdf</t>
  </si>
  <si>
    <t>https://www.dbonte.com/2007_Portfolio_Presentations.pdf</t>
  </si>
  <si>
    <t>https://www.global.toshiba/content/dam/toshiba/jp/products-solutions/security-ict/blackberry/pdf/end_point_security.pdf</t>
  </si>
  <si>
    <t>https://static.seekingalpha.com/uploads/sa_presentations/212/50212/original.pdf</t>
  </si>
  <si>
    <t>https://static.seekingalpha.com/uploads/sa_presentations/369/40369/original.pdf</t>
  </si>
  <si>
    <t>https://usermanual.wiki/m/f0898248e8ab2075f451f695788daa049afa48e6f364ec368221d759a6f9758d.pdf</t>
  </si>
  <si>
    <t>http://dbonte.com/2007_Portfolio_Presentations.pdf</t>
  </si>
  <si>
    <t>https://d.furaffinity.net/download/art/inkpot/stories/1609292709/1609292709.inkpot_have_a_drink_with_ink_vol_106_railway_city_brewing_company_steampunk_winter_berry_kettle_sour.pdf</t>
  </si>
  <si>
    <t>https://static.seekingalpha.com/uploads/sa_presentations/552/29552/original.pdf</t>
  </si>
  <si>
    <t>https://static.seekingalpha.com/uploads/sa_presentations/988/36988/original.pdf</t>
  </si>
  <si>
    <t>https://d1io3yog0oux5.cloudfront.net/_fa6ea1b376018872a553517f51dabc12/siriusxm/news/2013-07-02_SiriusXM_Presents_Special_4th_of_July_Programming__68.pdf</t>
  </si>
  <si>
    <t>https://ung.edu/english/_uploads/files/tanya-bennett-cv.pdf?t=1711566164570</t>
  </si>
  <si>
    <t>https://oldweb.cancham.org.sg/wp-content/uploads/2016/05/Newsletter-Q1-2015.pdf</t>
  </si>
  <si>
    <t>https://www.fmu.ac.jp/home/cmecd/pdf/english_skill_up/10_05_06/no.1.pdf</t>
  </si>
  <si>
    <t>https://investors.comfortsystemsusa.com/static-files/e4a34422-d000-408e-93d6-74a885e21a37</t>
  </si>
  <si>
    <t>https://www.tralac.org/images/docs/12555/3rd-pida-week-unlocking-private-investment-in-infrastructure-pida-model-law-presentation-adeyemi-december-2017.pdf</t>
  </si>
  <si>
    <t>http://www.poultonps.co.uk/_includes/docs/PAGB Nature Definition.pdf</t>
  </si>
  <si>
    <t>https://beninphotocontest.com/Benin_7th_2024_Rules_ENGLISH.pdf</t>
  </si>
  <si>
    <t>https://d1io3yog0oux5.cloudfront.net/_bbcccb68642824f63ca205d6117d2bba/cocacolacompany/news/2021-10-11_The_Coca_Cola_Company_Announces_ESG_Presentation_1038.pdf</t>
  </si>
  <si>
    <t>https://cameracouncil.org/wp-content/uploads/2024/01/2024-Interclub-Competition-Rules.pdf</t>
  </si>
  <si>
    <t>https://www.emerald.com/insight/content/doi/10.1108/AJIM-08-2021-0224/full/pdf?title=motivations-for-social-network-site-use-and-users039-well-being-mediation-of-perceived-social-support-positive-self-presentation-and-honest-self-presentation</t>
  </si>
  <si>
    <t>https://digitalcommons.law.ou.edu/cgi/viewcontent.cgi?article=1967&amp;context=olr</t>
  </si>
  <si>
    <t>https://www.emerald.com/insight/content/doi/10.1108/AJIM-08-2021-0224/full/pdf</t>
  </si>
  <si>
    <t>https://www.revisor.mn.gov/rules/pdf/4626.0015/2019-01-02 09:57:31+00:00</t>
  </si>
  <si>
    <t>https://www.gea.com/en/-/media/investors/events-and-releases/quarterly-reports/2023/gea-group-roadshow-presentation.pdf</t>
  </si>
  <si>
    <t>https://static1.squarespace.com/static/5ae75f34e74940380c1926c3/t/65328fed587bc764c71e39b5/1697812461586/Habakkuk.pdf</t>
  </si>
  <si>
    <t>http://knrcl.com/images/investors/InvestorsPresentation_feb2024.pdf</t>
  </si>
  <si>
    <t>https://www.wiley.com/en-us/exportProduct/pdf/9781509525577</t>
  </si>
  <si>
    <t>https://onlinejsp.com/wp-content/uploads/sites/34/2024/01/COE-JSP-NATIONAL-SALON-2024-1.pdf</t>
  </si>
  <si>
    <t>https://assets.iwgplc.com/image/upload/IWG/Investors-Day-2023/IWG_Investor_Day_Presentation_-_Mark_Dixon_5th_December_2023.pdf</t>
  </si>
  <si>
    <t>https://singursalon.com/wp-content/uploads/sites/45/2023/07/SINGUR-PHOTO-FESTIVAL-2023-2.pdf</t>
  </si>
  <si>
    <t>https://www.scottish-photographic-federation.org/sites/default/files/downloads/definition_nature_jan_2015_0.pdf</t>
  </si>
  <si>
    <t>https://www.yara.com/siteassets/investors/057-reports-and-presentations/quarterly-reports/2023/4q-2023/yara-4q-2023-presentation.pdf</t>
  </si>
  <si>
    <t>https://app.leg.wa.gov/WAC/default.aspx?cite=246-215-01100&amp;pdf=true</t>
  </si>
  <si>
    <t>https://investors.hepsiburada.com/uploads/HEPSQ22023_Presentation_final.pdf</t>
  </si>
  <si>
    <t>https://www.covestro.com/-/media/covestro/corporate/investors/financial-documents-and-presentations/financial-documents/en/2023/q3/covestro_q3_2023_earningscall_presentation</t>
  </si>
  <si>
    <t>https://investors.csl.com/file/22/view/COOPresentationtotheMacquarieAustraliaConference5May2021.pdf</t>
  </si>
  <si>
    <t>https://indie.indusind.com/content/dam/indusind-corporate/investors/investor-presentation/FY2023-2024/Investor-Presentation-Q3-FY24.pdf</t>
  </si>
  <si>
    <t>https://indie.indusind.com/content/dam/indusind-corporate/investors/investor-presentation/FY2022-2023/Vehicle-Finance-IndusInd-Bank-Investor-Day-20221122.pdf</t>
  </si>
  <si>
    <t>https://indie.indusind.com/content/dam/indusind-corporate/investors/investor-presentation/FY2022-2023/Global-Diamonds-Jewellery-Group-IndusInd-Bank-Investor-Day-20221122.pdf</t>
  </si>
  <si>
    <t>https://www.cnsc-ccsn.gc.ca/eng/the-commission/hearings/cmd/pdf/CMD20/CMD20-H2-181.pdf</t>
  </si>
  <si>
    <t>https://uploads.strikinglycdn.com/files/d57ba391-c031-4391-9bb0-3cae210d7d97/nintendo-switch-indie-presentation.pdf</t>
  </si>
  <si>
    <t>https://www.mzv.cz/file/3812138/Indie.pdf</t>
  </si>
  <si>
    <t>https://memphis.granicus.com/MetaViewer.php?view_id=13&amp;clip_id=9167&amp;meta_id=482346</t>
  </si>
  <si>
    <t>https://www.jstor.org/stable/2684420</t>
  </si>
  <si>
    <t>https://dhss.delaware.gov/dhss/dhcc/hrb/files/ecc926dhrbpresentation.pdf</t>
  </si>
  <si>
    <t>https://www.dhss.delaware.gov/dhss/dsaapd/files/emergency_communications_presentation.pdf</t>
  </si>
  <si>
    <t>https://budget.delaware.gov/budget/fy2014/documents/budget-presentation.pdf</t>
  </si>
  <si>
    <t>https://doverkentmpo.delaware.gov/files/2023/04/Item-09.2ai-Bay-Road-Slides-4.2023.pdf</t>
  </si>
  <si>
    <t>https://financefiles.delaware.gov/docs/Delaware_RDF_Presentation_v2.pdf</t>
  </si>
  <si>
    <t>https://stateplanning.delaware.gov/ddd/documents/de-city-presentation.pdf?ver=0113</t>
  </si>
  <si>
    <t>https://bpb-us-w2.wpmucdn.com/sites.udel.edu/dist/e/2019/files/2014/12/NEAIR-2020-Sponsor-Presentation-new.pdf</t>
  </si>
  <si>
    <t>https://revenuefiles.delaware.gov/2021/Presentation/DE-1 Intro Presentation.pdf</t>
  </si>
  <si>
    <t>https://publicmeetings.delaware.gov/Document/39428_Minutes-Final.pdf</t>
  </si>
  <si>
    <t>https://bridgeville.delaware.gov/files/2022/08/Bridgeville-Water-Rate-Presentation.pdf</t>
  </si>
  <si>
    <t>https://documents.dnrec.delaware.gov/Admin/Hearings/2023-R-WH-0008/exhibits/DNREC-Presentation.pdf</t>
  </si>
  <si>
    <t>https://doverkentmpo.delaware.gov/files/2017/08/PowerPoint-Presentation.pdf</t>
  </si>
  <si>
    <t>https://publicmeetings.delaware.gov/Document/285_Minutes-Final.pdf</t>
  </si>
  <si>
    <t>https://ntrs.nasa.gov/api/citations/20160008705/downloads/20160008705.pdf</t>
  </si>
  <si>
    <t>https://apo.org.au/sites/default/files/resource-files/2018-09/apo-nid199656.pdf</t>
  </si>
  <si>
    <t>https://dietitiansaustralia.org.au/sites/default/files/2021-12/202012-PositionStatement- FoodProductionPresentationinAgedCare.pdf</t>
  </si>
  <si>
    <t>https://www.homeaffairs.gov.au/reports-and-pubs/PDFs/reform-amep-powerpoint-presentation.pdf</t>
  </si>
  <si>
    <t>https://www.indigenousjustice.gov.au/wp-content/uploads/2022/09/QIFVLS-Presentation-Template_TCS-IJC-7.09.2022_for-production.pdf</t>
  </si>
  <si>
    <t>https://archive.apo.org.au/reader/spacy?d=W0W2I9&amp;FileName=Business-Studies-Grade-12-Sba-Presentation</t>
  </si>
  <si>
    <t>https://apo.org.au/sites/default/files/resource-files/2016-01/apo-nid202606.pdf</t>
  </si>
  <si>
    <t>https://archive.apo.org.au/reader/simple?e=F9J6L5&amp;FileName=Fire-Warden-Powerpoint-Training-Presentation</t>
  </si>
  <si>
    <t>https://archive.apo.org.au/reader/monument?e=F6X8V3&amp;FileName=Security-Guard-Training-Powerpoint-Presentation</t>
  </si>
  <si>
    <t>https://d8.apo.org.au/reader/empat?u=P1K2X4&amp;FileName=Electric-Pallet-Truck-Training-Powerpoint-Presentation</t>
  </si>
  <si>
    <t>https://d8.apo.org.au/reader/simplepure?b=B4F6H1&amp;FileName=Sample-Short-Opening-Prayer-Before-Presentation</t>
  </si>
  <si>
    <t>https://d8.apo.org.au/reader/daily?b=U4B0J1&amp;FileName=Army-Composite-Risk-Management-Powerpoint-Presentation</t>
  </si>
  <si>
    <t>https://apo.org.au/sites/default/files/resource-files/2017-06/apo-nid93201_2.pdf</t>
  </si>
  <si>
    <t>https://d8.apo.org.au/reader/tiga?s=R3Z0Q8&amp;FileName=Kia-University-Test-Answers-Winning-Presentation</t>
  </si>
  <si>
    <t>https://archive.apo.org.au/reader/animation?c=B5D9K0&amp;FileName=Practicum-Internship-Guidelines-Forcase-Study-Presentation</t>
  </si>
  <si>
    <t>https://archive.apo.org.au/reader/spacy?t=C0K1B8&amp;FileName=Invitation-Letter-For-Product-Presentation</t>
  </si>
  <si>
    <t>https://archive.apo.org.au/reader/spacy?f=T6C7B3&amp;FileName=Powerpoint-Template-For-Risk-Management-Presentation</t>
  </si>
  <si>
    <t>https://anzbig.org/wp-content/uploads/2021/11/ANZBC21-Programme.pdf</t>
  </si>
  <si>
    <t>https://assets.ctfassets.net/9uypwcnuzbqi/1nhMGC8dzuX3fLUkAWcUDR/413edb6be30a7fa591a92f4845450d51/GS1au-presentation-HUG-2017-medtech-challenges.pdf</t>
  </si>
  <si>
    <t>https://rupress.org/jem/article-pdf/188/2/415/1690919/98-0421.pdf</t>
  </si>
  <si>
    <t>https://az659834.vo.msecnd.net/eventsairaueprod/production-ashm-public/f5ea293cab6a43d9ae7ca7de9ad1eb97</t>
  </si>
  <si>
    <t>https://az659834.vo.msecnd.net/eventsairaueprod/production-ashm-public/26d7a98cdda144c2ac56a9daad98b71f</t>
  </si>
  <si>
    <t>https://cdn-docs.av-iq.com/dataSheet/APO-210-UC.pdf</t>
  </si>
  <si>
    <t>https://play.tennis.com.au/Library/goldengrovetennisclub?command=Proxy&amp;lang=en&amp;type=Files&amp;currentFolder=/&amp;hash=539b68d6f28552a4defa57f0bf0dc3012b6fd213&amp;fileName=Edition-5-2015_16-Season_Presentation.pdf</t>
  </si>
  <si>
    <t>https://www.researchgate.net/profile/Lindsay-Carey/publication/325639595_Spiritual_Care_and_Moral_Injury_21st_Century_Issues_for_Medical_Nursing_and_Allied_Health_Practitioners/links/5b2b8b6b4585153d2b7b717c/Spiritual-Care-and-Moral-Injury-21st-Century-Issues-for-Medical-Nursing-and-Allied-Health-Practitioners.pdf</t>
  </si>
  <si>
    <t>https://az659834.vo.msecnd.net/eventsairaueprod/production-ashm-public/d35541e979904c26ac8f4efb4798bc30</t>
  </si>
  <si>
    <t>https://www.ewh.ieee.org/ieee/apo/Home/Singapore Office 2018 - Who Are We (version 2.0) .pdf</t>
  </si>
  <si>
    <t>https://cdn-docs.av-iq.com/dataSheet/APO-100-UC.pdf</t>
  </si>
  <si>
    <t>https://www.overturetool.org/workshops/21/OVT-21 Presentation (uml plugin).pdf</t>
  </si>
  <si>
    <t>https://cdn-docs.av-iq.com/dataSheet/APO-200-UC.pdf</t>
  </si>
  <si>
    <t>https://az659834.vo.msecnd.net/eventsairaueprod/production-ashm-public/56a31669e3c24389827eb4b603ba6587</t>
  </si>
  <si>
    <t>https://www.apo-tokyo.org/wp-content/uploads/2022/02/3-2-Ken-Hickson.pdf</t>
  </si>
  <si>
    <t>https://clu-in.org/download/issues/mining/weber-presentation.pdf</t>
  </si>
  <si>
    <t>https://www.exertisproav.es/wp-content/uploads/2024/03/Apollo-Full-Range-Specification-Sheet_230321_EN-1.pdf</t>
  </si>
  <si>
    <t>https://www.researchgate.net/publication/301646602_Apo_L1_levels_in_HDL_and_cardiovascular_event_presentation_in_patients_with_familial_hypercholesterolemia/fulltext/5739bea008ae9ace840dac2e/Apo-L1-levels-in-HDL-and-cardiovascular-event-presentation-in-patients-with-familial-hypercholesterolemia.pdf</t>
  </si>
  <si>
    <t>https://www.researchgate.net/profile/Teresa-Padro/publication/301646602_Apo_L1_levels_in_HDL_and_cardiovascular_event_presentation_in_patients_with_familial_hypercholesterolemia/links/5ba0c16ba6fdccd3cb5f354b/Apo-L1-levels-in-HDL-and-cardiovascular-event-presentation-in-patients-with-familial-hypercholesterolemia.pdf</t>
  </si>
  <si>
    <t>https://assetserver.net/_assets/wyrestorm/pdf/apo200uc-spec.pdf</t>
  </si>
  <si>
    <t>http://www.igpn.org/igpn_events/2007/thai/pdf/Presentation_Final_APO_S_Miyakawa.pdf</t>
  </si>
  <si>
    <t>https://www.researchgate.net/publication/13615027_The_Peripheral_Deletion_of_Autoreactive_CD8_T_Cells_Induced_by_Cross-presentation_of_Self-antigens_Involves_Signaling_through_CD95_Fas_Apo-1/fulltext/017684420cf2a8ed2f7dcff4/The-Peripheral-Deletion-of-Autoreactive-CD8-T-Cells-Induced-by-Cross-presentation-of-Self-antigens-Involves-Signaling-through-CD95-Fas-Apo-1.pdf</t>
  </si>
  <si>
    <t>https://www.apo-tokyo.org/wp-content/uploads/2015/02/2009_May_p3b.pdf</t>
  </si>
  <si>
    <t>https://www.engineersaustralia.org.au/sites/default/files/awards/ITEE College Awards Flyers- David Robinson flyer.pdf</t>
  </si>
  <si>
    <t>https://www.avace.com/pdf/APO-200-UC_PDF.pdf</t>
  </si>
  <si>
    <t>https://www.exertisproav.es/wp-content/uploads/2024/03/Apollo-Full-Range-Specification-Sheet_230321_EN.pdf</t>
  </si>
  <si>
    <t>https://www.engineersaustralia.org.au/sites/default/files/2019-10/National Speaker Program Flyer 26 November 2019.pdf</t>
  </si>
  <si>
    <t>https://aixls.hypotheses.org/files/2021/06/Rapport-de-stage.-IRSAM.-Stephanie-Jacob.-2021.pdf</t>
  </si>
  <si>
    <t>https://www.engineersaustralia.org.au/sites/default/files/events-attachments/RTSA NSW Webinar - NYC Subway Modernisation 20200915.pdf</t>
  </si>
  <si>
    <t>https://acem.org.au/getmedia/d5a31c5c-8abf-4b8a-a50c-51807dcfc69c/Indigenous-ED-Presentation-Report</t>
  </si>
  <si>
    <t>https://www.conferenceroomav.com/pdf/apollo-full-range-specification-sheet-230321-en.pdf</t>
  </si>
  <si>
    <t>https://www.workforceexpress.com.au/wp-content/uploads/2021/10/CAN005-Safety-Induction-Presentation.pdf</t>
  </si>
  <si>
    <t>https://www.engineersaustralia.org.au/sites/default/files/2020-07/RTSA NSW Webinar - NYC Subway Modernisation 20200806_0.pdf</t>
  </si>
  <si>
    <t>https://www.acsltd.org.au/wp-content/uploads/2022/12/Presentation-Sisters-Wagga-Wagga-Final-Audit-Report-December-2022.pdf</t>
  </si>
  <si>
    <t>https://www.researchgate.net/profile/Jacques-Miller/publication/13615027_The_Peripheral_Deletion_of_Autoreactive_CD8_T_Cells_Induced_by_Cross-presentation_of_Self-antigens_Involves_Signaling_through_CD95_Fas_Apo-1/links/5531a73b0cf2f2a588ad53f9/The-Peripheral-Deletion-of-Autoreactive-CD8-T-Cells-Induced-by-Cross-presentation-of-Self-antigens-Involves-Signaling-through-CD95-Fas-Apo-1.pdf</t>
  </si>
  <si>
    <t>https://assetserver.net/_assets/wyrestorm/pdf/apo210uc-spec.pdf</t>
  </si>
  <si>
    <t>https://sydneynorthhealthnetwork.org.au/wp-content/uploads/2022/11/Elderly-Australians-MBS-COMBINED-presentation.pdf</t>
  </si>
  <si>
    <t>https://www.save-food.org/cgi-bin/md_interpack/lib/all/lob/return_download.cgi/11.25_SAVE_FOOD_INITIATIVE_INTERPACK.pdf?ticket=g_u_e_s_t&amp;bid=6028&amp;no_mime_type=0</t>
  </si>
  <si>
    <t>https://rest.neptune-prod.its.unimelb.edu.au/server/api/core/bitstreams/41abeb80-061d-53fc-94ad-c7146aff5be8/content</t>
  </si>
  <si>
    <t>https://www.noviolence.org.au/wp-content/uploads/2017/03/Butcher-QCDFVR-IR-Literature-Overview-23022017.pdf</t>
  </si>
  <si>
    <t>https://www.avace.com/pdf/APO-100-UC_PDF.pdf</t>
  </si>
  <si>
    <t>https://d1io3yog0oux5.cloudfront.net/_9d67abe72032e3ebd06982739a674142/apollo/db/2224/21435/pdf/apo-investor-presentation-february-2015-vfinal.pdf</t>
  </si>
  <si>
    <t>https://www.fabula.org/documents/guide.pdf</t>
  </si>
  <si>
    <t>https://d1io3yog0oux5.cloudfront.net/_99f505986863fee4c343b8824ff653e3/apollo/db/2219/20916/presentation/apo-investor-presentation-february-2014.pdf</t>
  </si>
  <si>
    <t>https://www.ubi-courtage.com/3-fiche-apo-remplissable-v042020.pdf</t>
  </si>
  <si>
    <t>https://growthpoint.com.au/sites/default/files/results/2024/GOZ-1H24-Presentation.pdf</t>
  </si>
  <si>
    <t>https://stbarbara.com.au/wp-content/uploads/2018/09/2018.09.24-asx-presentation-to-2018-denver-gold-forum.pdf</t>
  </si>
  <si>
    <t>https://www.revespcardiol.org/index.php?p=revista&amp;tipo=pdf-simple&amp;pii=13050457</t>
  </si>
  <si>
    <t>https://docs.publicnow.com/viewDoc?hash_primary=9EE63F12DFA756D91FA776FD0BE5D48678F3B97C</t>
  </si>
  <si>
    <t>https://d1io3yog0oux5.cloudfront.net/_80b985e0d870a41ade9c1012cffd8725/apollo/db/2219/20912/presentation/apo-investor-presentation-september-2013.pdf</t>
  </si>
  <si>
    <t>https://presentationskillshq.files.wordpress.com/2020/08/4c558-hppg-2-page-2.pdf</t>
  </si>
  <si>
    <t>https://www.avace.com/pdf/APO-210-UC_PDF.pdf</t>
  </si>
  <si>
    <t>https://d1io3yog0oux5.cloudfront.net/_c19c77d7c3e3d96bbcfdf6a21b98abcb/apollo/db/2219/20927/presentation/apo-investor-presentation-february-2015-vfinal.pdf</t>
  </si>
  <si>
    <t>https://d1io3yog0oux5.cloudfront.net/_362f5fbf5ae2b03031db00d4260cf607/apollo/db/2219/20921/presentation/apo-investor-presentation-august-2014-vfinal.pdf</t>
  </si>
  <si>
    <t>https://medarbejdere.au.dk/fileadmin/site_files/scitech.medarbejdere.au.dk/admcenter/ADM_rokade_forslag_C1_med_bemaerkninger_20231030_brugerne_revision_20231108.pdf</t>
  </si>
  <si>
    <t>https://www.chiefscientist.nsw.gov.au/__data/assets/pdf_file/0007/313945/11-NPA-Sth-Syd-Submission-2.pdf</t>
  </si>
  <si>
    <t>https://www.exertisproav.es/wp-content/uploads/2024/03/Apollo-Full-Range-Specification-Sheet_230321_EN-2.pdf</t>
  </si>
  <si>
    <t>https://lgbti-ageing-conference.org.au/wp-content/uploads/2023/11/FINAL-Ageing-2024-Abstract-Submission-Guidelines.pdf</t>
  </si>
  <si>
    <t>https://www.qfhs.org.au/media/842261/guidelines.pdf</t>
  </si>
  <si>
    <t>https://storage.googleapis.com/habitech_product_information/Wyrestorm/UNIFIED COMMUNICATIONS/WYP-APO Series/Data Sheet/Appolo Full Range Data Sheet.pdf</t>
  </si>
  <si>
    <t>https://uisupplies.com/Portals/1/Downloads/Apollo Full Range Specification Sheet_230321_EN.pdf</t>
  </si>
  <si>
    <t>https://www.revespcardiol.org/index.php?p=revista&amp;tipo=pdf-simple&amp;pii=13050457&amp;r=25</t>
  </si>
  <si>
    <t>https://www.eec.org.au/uploads/NEEC23/NEEC23 Speaker Guide_FC.pdf</t>
  </si>
  <si>
    <t>https://procure.ohio.gov/static/pdf/APO/APOPresentationandAgenda12-7-15.pdf</t>
  </si>
  <si>
    <t>https://d1io3yog0oux5.cloudfront.net/_99f505986863fee4c343b8824ff653e3/apollo/db/2219/20979/presentation/valuation-framework-slides-mar-2019-final.pdf</t>
  </si>
  <si>
    <t>https://www.health.gov.au/sites/default/files/quick-reference-guide-to-the-treatment-of-alcohol-problems.pdf</t>
  </si>
  <si>
    <t>https://play.tennis.com.au/Library/goldengrovetennisclub?command=Proxy&amp;lang=en&amp;type=Files&amp;currentFolder=/&amp;hash=539b68d6f28552a4defa57f0bf0dc3012b6fd213&amp;fileName=Edition-2-Presentation-Night-Bonanza_-supplement.pdf</t>
  </si>
  <si>
    <t>https://www.anzba.org.au/assets/ANZBA-Factsheet-LPG-1.pdf</t>
  </si>
  <si>
    <t>https://astronet.org.au/presentation_notices/2010docs/2010_11.pdf</t>
  </si>
  <si>
    <t>https://uisupplies.com/Portals/1/Downloads/Apollo Range_QuickstartGuide_210411_EN.pdf</t>
  </si>
  <si>
    <t>https://www.researchgate.net/publication/237998139_Relaxant_effect_of_BAY_41-2272_and_BAY_58-2667_in_the_gastrointestinal_tract_of_apo-sGC_mice/fulltext/0278d7730cf2c6a3a06f73e5/Relaxant-effect-of-BAY-41-2272-and-BAY-58-2667-in-the-gastrointestinal-tract-of-apo-sGC-mice.pdf</t>
  </si>
  <si>
    <t>https://www.comcare.gov.au/about/forms-pubs/docs/pubs/events/addressing-mental-health-stigma-in-the-workplace-2020-presentation.pdf</t>
  </si>
  <si>
    <t>https://www.ipcn.nsw.gov.au/resources/pac/media/files/pac/projects/2022/12/bowdens-silver/public-submission-rounds/speaker-presentations-and-speaker-notes/mudgee-district-environment-group-speaker-notes.pdf</t>
  </si>
  <si>
    <t>https://link.springer.com/content/pdf/10.1186/2050-6511-14-S1-O18.pdf</t>
  </si>
  <si>
    <t>https://cdn.audiopro.cz/files/Apollo Range_QuickstartGuide_210411_EN.pdf</t>
  </si>
  <si>
    <t>https://www.benallahealth.org.au/userfiles/files/White_Ribbon/Brief Mental Health Awareness Program Presentation.pdf</t>
  </si>
  <si>
    <t>https://stbarbara.com.au/wp-content/uploads/2018/03/2017.09.25_asx_presentation_to_2017_denver_gold_forum.pdf</t>
  </si>
  <si>
    <t>https://www.emphn.org.au/images/uploads/PPCCs-Market-Briefing-presentation_19102022.pdf</t>
  </si>
  <si>
    <t>https://bmcpharmacoltoxicol.biomedcentral.com/counter/pdf/10.1186/2050-6511-14-S1-O17.pdf</t>
  </si>
  <si>
    <t>https://www.astronet.org.au/presentation_notices/2023docs/2023_10.pdf</t>
  </si>
  <si>
    <t>https://www.sanel.be/document/16762/Apollo Full Range Specification Sheet_230321_EN.pdf</t>
  </si>
  <si>
    <t>https://www.sanel.be/document/16764/Apollo Full Range Specification Sheet_230321_EN.pdf</t>
  </si>
  <si>
    <t>https://apo.ansto.gov.au/dspace/bitstream/10238/11394/1/AGC2019MattiaSacco et al.pdf</t>
  </si>
  <si>
    <t>https://www.health.gov.au/sites/default/files/foi-240-presentation-gene-engineering.pdf</t>
  </si>
  <si>
    <t>https://stbarbara.com.au/wp-content/uploads/2020/09/2020.09.21-asx-presentation-to-2020-denver-gold-forum.pdf</t>
  </si>
  <si>
    <t>http://isana.proceedings.com.au/wp-content/uploads/2018/12/OKeefe_Sophie-.pdf</t>
  </si>
  <si>
    <t>https://www.cyjma.qld.gov.au/resources/dcsyw/child-family/protecting-children/mandatory-reporting-ecec-presentation.pdf</t>
  </si>
  <si>
    <t>https://stbarbara.com.au/wp-content/uploads/2018/03/2016.12.05_asx_presentation_to_png_mining_and_petroleum_conference.pdf</t>
  </si>
  <si>
    <t>https://www.jeanhailes.org.au/uploads/08_Educational-resources-Presentations/Anxiety-presentation_TGD.pdf</t>
  </si>
  <si>
    <t>https://files.bzbexpress.com/files/attachments/2463406/wyrestorm-apo-100-uc-datasheet.pdf</t>
  </si>
  <si>
    <t>https://bmcpharmacoltoxicol.biomedcentral.com/counter/pdf/10.1186/2050-6511-14-S1-O18.pdf</t>
  </si>
  <si>
    <t>https://link.springer.com/content/pdf/10.1186/2050-6511-14-S1-O17.pdf</t>
  </si>
  <si>
    <t>https://www.revespcardiol.org/index.php?p=revista&amp;tipo=pdf-simple&amp;pii=13050457&amp;r=255</t>
  </si>
  <si>
    <t>https://edrysafety.com.au/wp-content/uploads/2022/11/WHS-Manual-Handling.pdf</t>
  </si>
  <si>
    <t>https://bronte-p.schools.nsw.gov.au/content/dam/doe/sws/schools/b/bronte-p/newsletter/week10.pdf</t>
  </si>
  <si>
    <t>https://web2.augusta.edu/curs/urfaposterrubric.pdf</t>
  </si>
  <si>
    <t>https://stbarbara.com.au/wp-content/uploads/2019/12/2019.12.04-presentation-to-16th-png-mining-and-petroleum-investment-conference.pdf</t>
  </si>
  <si>
    <t>https://www.etenders.gov.za/home/Download/?blobName=4ed2091f-06ee-4c42-8c2f-47511cb1afcc.pdf&amp;downloadedFileName=R.581-010-2020_1F Tender Briefing Presentation.pdf</t>
  </si>
  <si>
    <t>https://www.dhcs.ca.gov/services/medi-cal/Documents/Doula-Stakeholder-Meeting-Presentation-072822.pdf</t>
  </si>
  <si>
    <t>https://www.psychaanalyse.com/pdf/texte_presentation_Le_moi_et_le_ca.pdf</t>
  </si>
  <si>
    <t>https://docs.bartonccc.edu/pr/documents/link to q 25 overview slideshow.pdf</t>
  </si>
  <si>
    <t>https://www.himss.org/sites/hde/files/himss23-presentation-guidelines-60-minute-panel-discussion.pdf</t>
  </si>
  <si>
    <t>https://toastmasters123.org/wp-content/uploads/2021/10/Presentation_Mastery_Path_Checklist.pdf</t>
  </si>
  <si>
    <t>https://www.ismrm.org/smrt/mentorship/SMRT_Abstract_Presentation_Guidelines.pdf</t>
  </si>
  <si>
    <t>https://www.sjp.org.uk/wp-content/uploads/2022/01/Sunday-30th-January-2022-The-Presentation-of-Christ-in-the-Temple-final-V2.pdf</t>
  </si>
  <si>
    <t>https://www.bws-school.org.uk/Curriculum-Exams/Geography/files/03 A Level/Geographical Fieldwork/NEA Guidance/RGS Student NEA Guides/Section 3 � Data presentation.pdf</t>
  </si>
  <si>
    <t>https://www.columbiariverkeeper.org/sites/default/files/2018-08/NWIW Presentation Reissue.pdf</t>
  </si>
  <si>
    <t>https://www.iata.org/en/iata-repository/publications/economic-reports/COVID-fourth-impact-assessment/</t>
  </si>
  <si>
    <t>https://www.choa.org/-/media/Files/Childrens/medical-professionals/for-childrens-medical-staff/poster-presentation-guidelines.pdf?la=en&amp;hash=43DB151049F7892BA33F23F306DB5DF620706E38</t>
  </si>
  <si>
    <t>https://www.usccb.org/prayer-and-worship/sacraments-and-sacramentals/upload/odca-vii-presentation.pdf</t>
  </si>
  <si>
    <t>https://acp.copernicus.org/articles/20/1255/2020/acp-20-1255-2020-f09-high-res.pdf</t>
  </si>
  <si>
    <t>https://acp.copernicus.org/articles/23/1705/2023/acp-23-1705-2023-f07-high-res.pdf</t>
  </si>
  <si>
    <t>https://acp.copernicus.org/articles/23/1705/2023/acp-23-1705-2023-f12-high-res.pdf</t>
  </si>
  <si>
    <t>https://acp.copernicus.org/articles/23/3051/2023/acp-23-3051-2023-f04-high-res.pdf</t>
  </si>
  <si>
    <t>https://acp.copernicus.org/articles/23/1705/2023/acp-23-1705-2023-f04-high-res.pdf</t>
  </si>
  <si>
    <t>https://cp.copernicus.org/articles/19/1793/2023/cp-19-1793-2023-f04-high-res.pdf</t>
  </si>
  <si>
    <t>https://meetingorganizer.copernicus.org/EGU2020/presentation/EGU2020-1161</t>
  </si>
  <si>
    <t>https://climate.copernicus.eu/sites/default/files/2019-09/C3S_422_Lot1_SMHI_MPI.pdf</t>
  </si>
  <si>
    <t>https://www.ecmwf.int/sites/default/files/Final Info Day Q&amp;A presentation.pdf</t>
  </si>
  <si>
    <t>https://presentations.copernicus.org/EGU21/EGU21-7361_presentation.pdf</t>
  </si>
  <si>
    <t>https://presentations.copernicus.org/EGU2020/EGU2020-21384_presentation.pdf</t>
  </si>
  <si>
    <t>https://presentations.copernicus.org/EGU2020/EGU2020-5463_presentation.pdf</t>
  </si>
  <si>
    <t>https://presentations.copernicus.org/EGU21/EGU21-15141_presentation.pdf</t>
  </si>
  <si>
    <t>https://presentations.copernicus.org/EGU2019/EGU2019-16005_presentation.pdf</t>
  </si>
  <si>
    <t>https://presentations.copernicus.org/EGU2019/EGU2019-14373_presentation.pdf</t>
  </si>
  <si>
    <t>https://presentations.copernicus.org/EGU2020/EGU2020-5069_presentation.pdf</t>
  </si>
  <si>
    <t>https://presentations.copernicus.org/EGU23/EGU23-10930_presentation.pdf</t>
  </si>
  <si>
    <t>https://presentations.copernicus.org/EGU2020/EGU2020-4991_presentation.pdf</t>
  </si>
  <si>
    <t>https://presentations.copernicus.org/EGU21/EGU21-9855_presentation.pdf</t>
  </si>
  <si>
    <t>https://presentations.copernicus.org/EGU21/EGU21-14956_presentation.pdf</t>
  </si>
  <si>
    <t>https://presentations.copernicus.org/EGU2020/EGU2020-9357_presentation.pdf</t>
  </si>
  <si>
    <t>https://presentations.copernicus.org/EGU2020/EGU2020-10452_presentation.pdf</t>
  </si>
  <si>
    <t>https://presentations.copernicus.org/EGU23/EGU23-15636_presentation.pdf</t>
  </si>
  <si>
    <t>https://presentations.copernicus.org/EGU2020/EGU2020-13216_presentation.pdf</t>
  </si>
  <si>
    <t>https://presentations.copernicus.org/EGU2020/EGU2020-21917_presentation.pdf</t>
  </si>
  <si>
    <t>https://presentations.copernicus.org/EGU2020/EGU2020-20317_presentation.pdf</t>
  </si>
  <si>
    <t>https://presentations.copernicus.org/EGU23/EGU23-15457_presentation.pdf</t>
  </si>
  <si>
    <t>https://presentations.copernicus.org/EGU2020/EGU2020-8911_presentation.pdf</t>
  </si>
  <si>
    <t>https://presentations.copernicus.org/EGU23/EGU23-4273_presentation.pdf</t>
  </si>
  <si>
    <t>https://presentations.copernicus.org/EGU21/EGU21-149_presentation.pdf</t>
  </si>
  <si>
    <t>https://presentations.copernicus.org/EGU23/EGU23-5868_presentation.pdf</t>
  </si>
  <si>
    <t>https://presentations.copernicus.org/EGU2020/EGU2020-20890_presentation.pdf</t>
  </si>
  <si>
    <t>https://presentations.copernicus.org/EGU21/EGU21-10448_presentation.pdf</t>
  </si>
  <si>
    <t>https://presentations.copernicus.org/EGU2020/EGU2020-8827_presentation.pdf</t>
  </si>
  <si>
    <t>https://presentations.copernicus.org/EGU2020/EGU2020-6653_presentation.pdf</t>
  </si>
  <si>
    <t>https://presentations.copernicus.org/EGU2020/EGU2020-855_presentation-1.pdf</t>
  </si>
  <si>
    <t>https://presentations.copernicus.org/EGU21/EGU21-15642_presentation.pdf</t>
  </si>
  <si>
    <t>https://presentations.copernicus.org/EGU21/EGU21-15091_presentation.pdf</t>
  </si>
  <si>
    <t>https://presentations.copernicus.org/EGU21/EGU21-13756_presentation.pdf</t>
  </si>
  <si>
    <t>https://presentations.copernicus.org/EGU21/EGU21-5426_presentation.pdf</t>
  </si>
  <si>
    <t>https://presentations.copernicus.org/EGU23/EGU23-7877_presentation.pdf</t>
  </si>
  <si>
    <t>https://presentations.copernicus.org/EGU2014/EGU2014-7755_presentation.pdf</t>
  </si>
  <si>
    <t>https://presentations.copernicus.org/EGU21/EGU21-9022_presentation.pdf</t>
  </si>
  <si>
    <t>https://presentations.copernicus.org/EGU2020/EGU2020-7597_presentation.pdf</t>
  </si>
  <si>
    <t>https://presentations.copernicus.org/EGU23/EGU23-12575_presentation.pdf</t>
  </si>
  <si>
    <t>https://presentations.copernicus.org/EGU21/EGU21-545_presentation.pdf</t>
  </si>
  <si>
    <t>https://presentations.copernicus.org/EGU23/EGU23-12155_presentation-h850401.pdf</t>
  </si>
  <si>
    <t>https://d121toastmasters.org/wp-content/uploads/2022/11/PRESENTATION-MASTERY-Pathways.pdf</t>
  </si>
  <si>
    <t>https://www.saltfordschool.org.uk/assets/uploads/documents/online-safety/Primary-Presentation-2023.pdf</t>
  </si>
  <si>
    <t>https://kcmaryland4th.org/wp-content/uploads/2017/06/Presentation_of_Colors.pdf</t>
  </si>
  <si>
    <t>https://www.isi-next.org/media/documents/presentation-guidelines.pdf</t>
  </si>
  <si>
    <t>https://naps.org/files/galleries/Board_Memo_079-2023_Current_RPDC_and_LPC_Presentation.pdf</t>
  </si>
  <si>
    <t>https://staysafeonline.org/wp-content/uploads/2023/08/How-to-Get-Involved-in-CAM-2023-Webinar-Slides.pdf</t>
  </si>
  <si>
    <t>https://humantraffickinghotline.org/sites/default/files/Recognizing and Responding to Human Trafficking in a Healthcare Context_pdf.pdf</t>
  </si>
  <si>
    <t>https://www.praypub.org/Data/Sites/1/media/resource-library/general-resources/ReligiousEmblemsScript.pdf</t>
  </si>
  <si>
    <t>https://kb.icai.org/pdfs/PDFFile5b277ee88fc1b0.09627304.pdf</t>
  </si>
  <si>
    <t>https://laclefrevival.org/wp-content/uploads/2023/05/La-Clef_presentation.pdf</t>
  </si>
  <si>
    <t>https://ultraethernet.org/wp-content/uploads/sites/20/2023/09/23.08.10-UEC-Overview-Presentation-FINAL-2.pdf</t>
  </si>
  <si>
    <t>https://content.u-blox.com/sites/default/files/documents/Investor_presentation_2020_May_website.pdf</t>
  </si>
  <si>
    <t>https://content.u-blox.com/sites/default/files/documents/Investor Presentation.pdf</t>
  </si>
  <si>
    <t>https://content.u-blox.com/sites/default/files/documents/jahresergebnisse_2014_presentation.pdf</t>
  </si>
  <si>
    <t>https://content.u-blox.com/sites/default/files/documents/presentation_half_year_2013_0.pdf</t>
  </si>
  <si>
    <t>https://content.u-blox.com/sites/default/files/documents/Presentation_Half_Year_2015_1.pdf</t>
  </si>
  <si>
    <t>https://content.u-blox.com/sites/default/files/documents/presentation_half_year_2014.pdf</t>
  </si>
  <si>
    <t>https://content.u-blox.com/sites/default/files/documents/annual_results_2010_presentation.pdf</t>
  </si>
  <si>
    <t>https://content.u-blox.com/sites/default/files/documents/Presentation_Half_Year_2016.pdf</t>
  </si>
  <si>
    <t>https://content.u-blox.com/sites/default/files/documents/Analyst_Day_Presentation_2019.pdf</t>
  </si>
  <si>
    <t>https://content.u-blox.com/sites/default/files/documents/Presentation_Half_Year_2017_0.pdf</t>
  </si>
  <si>
    <t>https://content.u-blox.com/sites/default/files/documents/presentation_half_year_2013_de.pdf</t>
  </si>
  <si>
    <t>https://content.u-blox.com/sites/default/files/documents/presentation_half_year_2012.pdf</t>
  </si>
  <si>
    <t>https://content.u-blox.com/sites/default/files/documents/Presentation_Half_Year_2015_0.pdf</t>
  </si>
  <si>
    <t>https://content.u-blox.com/sites/default/files/documents/presentation_full_year_2011_de.pdf</t>
  </si>
  <si>
    <t>https://content.u-blox.com/sites/default/files/documents/Presentation_Half_Year_2016_1.pdf</t>
  </si>
  <si>
    <t>https://content.u-blox.com/sites/default/files/documents/Presentation_Half_Year_2018_p.pdf</t>
  </si>
  <si>
    <t>https://content.u-blox.com/sites/default/files/documents/presentation_half_year_2013.pdf</t>
  </si>
  <si>
    <t>https://content.u-blox.com/sites/default/files/documents/Presentation_Half_Year_2017.pdf</t>
  </si>
  <si>
    <t>https://content.u-blox.com/sites/default/files/documents/Presentation_Half_Year_2015_2.pdf</t>
  </si>
  <si>
    <t>https://content.u-blox.com/sites/default/files/documents/presentation_annual_results_2010_de.pdf</t>
  </si>
  <si>
    <t>https://content.u-blox.com/sites/default/files/documents/Presentation_Half_Year_2015.pdf</t>
  </si>
  <si>
    <t>https://content.u-blox.com/sites/default/files/documents/presentation_half_year_2014_0.pdf</t>
  </si>
  <si>
    <t>https://content.u-blox.com/sites/default/files/documents/presentation_half_year_2014_1.pdf</t>
  </si>
  <si>
    <t>https://content.u-blox.com/sites/default/files/documents/Presentation_Half_Year_2016_1_2.pdf</t>
  </si>
  <si>
    <t>https://content.u-blox.com/sites/default/files/documents/presentation_full_year_2012.pdf</t>
  </si>
  <si>
    <t>https://content.u-blox.com/sites/default/files/documents/presentation_half_year_2012_de.pdf</t>
  </si>
  <si>
    <t>https://content.u-blox.com/sites/default/files/documents/annual_resutls_2011_presentation.pdf</t>
  </si>
  <si>
    <t>https://content.u-blox.com/sites/default/files/documents/presentation_half_year_2010_de.pdf</t>
  </si>
  <si>
    <t>https://content.u-blox.com/sites/default/files/documents/half_year_2010_presentation.pdf</t>
  </si>
  <si>
    <t>https://content.u-blox.com/sites/default/files/documents/Presentation_Half_Year_2016_1_1.pdf</t>
  </si>
  <si>
    <t>https://content.u-blox.com/sites/default/files/documents/annual_results_2008_presentation.pdf</t>
  </si>
  <si>
    <t>https://content.u-blox.com/sites/default/files/documents/acquisition_fastrax_presentation.pdf?CMP=AFC-conv_datasheetcom</t>
  </si>
  <si>
    <t>https://content.u-blox.com/sites/default/files/documents/acquisition_fastrax_presentation.pdf?guid=79d150</t>
  </si>
  <si>
    <t>https://content.u-blox.com/sites/default/files/documents/acquisition_fastrax_presentation.pdf?ICID=ap-robotics-resources</t>
  </si>
  <si>
    <t>https://content.u-blox.com/sites/default/files/documents/acquisition_fastrax_presentation.pdf?ICID=ap-transportation-resources</t>
  </si>
  <si>
    <t>https://content.u-blox.com/sites/default/files/documents/acquisition_fastrax_presentation.pdf?archived=yes&amp;list=yes</t>
  </si>
  <si>
    <t>https://content.u-blox.com/sites/default/files/documents/acquisition_fastrax_presentation.pdf?CountryId=280</t>
  </si>
  <si>
    <t>https://content.u-blox.com/sites/default/files/documents/acquisition_fastrax_presentation.pdf?pageGuid=862D59E8-60B1-49A8-B8CB-335A4D1B8DF4&amp;typeGuid=83a6e584-7c6c-4dae-9456-46a885abaa1b</t>
  </si>
  <si>
    <t>https://content.u-blox.com/sites/default/files/documents/acquisition_fastrax_presentation.pdf?catid=1536&amp;id=1536%3Alink-ir-calendar</t>
  </si>
  <si>
    <t>https://content.u-blox.com/sites/default/files/documents/acquisition_fastrax_presentation.pdf?component/user/?task=register</t>
  </si>
  <si>
    <t>https://content.u-blox.com/sites/default/files/documents/acquisition_fastrax_presentation.pdf?template=products.sho...</t>
  </si>
  <si>
    <t>https://content.u-blox.com/sites/default/files/documents/acquisition_fastrax_presentation.pdf?pageGuid=862D59E8-60B1-49A8-B8CB-335A4D1B8DF4</t>
  </si>
  <si>
    <t>https://content.u-blox.com/sites/default/files/documents/acquisition_fastrax_presentation.pdf?pageGuid=30a343e6-278d-40a4-be7b-4f5ded01f73e</t>
  </si>
  <si>
    <t>https://content.u-blox.com/sites/default/files/documents/acquisition_fastrax_presentation.pdf?guid=cfff89</t>
  </si>
  <si>
    <t>https://content.u-blox.com/sites/default/files/documents/acquisition_fastrax_presentation.pdf?guid=76010a</t>
  </si>
  <si>
    <t>https://content.u-blox.com/sites/default/files/documents/acquisition_fastrax_presentation.pdf?id=6288</t>
  </si>
  <si>
    <t>https://content.u-blox.com/sites/default/files/documents/acquisition_fastrax_presentation.pdf?guid=a1a398</t>
  </si>
  <si>
    <t>https://content.u-blox.com/sites/default/files/documents/acquisition_fastrax_presentation.pdf?CountryId=444</t>
  </si>
  <si>
    <t>https://content.u-blox.com/sites/default/files/documents/acquisition_fastrax_presentation.pdf</t>
  </si>
  <si>
    <t>https://content.u-blox.com/sites/default/files/documents/acquisition_fastrax_presentation.pdf?listcont=1'A=0</t>
  </si>
  <si>
    <t>https://content.u-blox.com/sites/default/files/documents/acquisition_fastrax_presentation.pdf?CountryId=272</t>
  </si>
  <si>
    <t>https://content.u-blox.com/sites/default/files/documents/acquisition_fastrax_presentation.pdf?CountryId=271</t>
  </si>
  <si>
    <t>https://content.u-blox.com/sites/default/files/documents/acquisition_fastrax_presentation.pdf?id=6308</t>
  </si>
  <si>
    <t>https://content.u-blox.com/sites/default/files/documents/acquisition_fastrax_presentation.pdf?feed_id=4</t>
  </si>
  <si>
    <t>https://content.u-blox.com/sites/default/files/documents/acquisition_fastrax_presentation.pdf?listcont=1%27A%3D0</t>
  </si>
  <si>
    <t>https://content.u-blox.com/sites/default/files/documents/acquisition_fastrax_presentation.pdf?listcont=1</t>
  </si>
  <si>
    <t>https://content.u-blox.com/sites/default/files/documents/acquisition_fastrax_presentation.pdf?template=news.show.cfm&amp;archived=yes</t>
  </si>
  <si>
    <t>https://content.u-blox.com/sites/default/files/documents/acquisition_fastrax_presentation.pdf?template=news.show.cfm'A=0</t>
  </si>
  <si>
    <t>https://content.u-blox.com/sites/default/files/documents/acquisition_fastrax_presentation.pdf?template=news.show.cfm&amp;archived=no</t>
  </si>
  <si>
    <t>https://content.u-blox.com/sites/default/files/documents/acquisition_fastrax_presentation.pdf?pageGuid=862D59E8-60B1-49A8-B8CB-335A4D1B8DF4%27A%3D0</t>
  </si>
  <si>
    <t>https://content.u-blox.com/sites/default/files/documents/Analyst_Day_Presentation_2018_1.pdf</t>
  </si>
  <si>
    <t>https://content.u-blox.com/sites/default/files/documents/acquisition_fastrax_presentation.pdf?pageGuid=612EA3A0-7F22-42B5-8F83-13454A97EFDD</t>
  </si>
  <si>
    <t>https://content.u-blox.com/sites/default/files/documents/acquisition_fastrax_presentation.pdf?tmpl=component&amp;link=aHR0cDovL3d3dy5mYXN0cmF4Z3BzLmNvbS9lbi9zdXN0YWluYWJpbGl0eS5odG1s</t>
  </si>
  <si>
    <t>https://content.u-blox.com/sites/default/files/documents/acquisition_fastrax_presentation.pdf?template=news.show.cfm</t>
  </si>
  <si>
    <t>https://content.u-blox.com/sites/default/files/documents/acquisition_fastrax_presentation.pdf?pageGuid=862D59E8-60B1-49A8-B8CB-335A4D1B8DF4'A=0</t>
  </si>
  <si>
    <t>https://content.u-blox.com/sites/default/files/documents/acquisition_fastrax_presentation.pdf?aid=9090</t>
  </si>
  <si>
    <t>https://www.bic2023.de/handouts/u-blox_handout.pdf</t>
  </si>
  <si>
    <t>https://assets-global.website-files.com/56cca922ce8e1eec0c1ff977/650088e6cb903cbfc552c105_u-blox_H1 2023 Roadshow Presentation_Investora.pdf</t>
  </si>
  <si>
    <t>https://assets.website-files.com/56cca922ce8e1eec0c1ff977/5f6c45ec3f8a01110e8d98c9_Investora_24sept_2020_u-blox_Investor_presentation_UPDATED.pdf</t>
  </si>
  <si>
    <t>https://assets.website-files.com/56cca922ce8e1eec0c1ff977/5f69c490b34fe6ac8459e6ee_Investora_24sept_2020_u-blox_Investor_presentation.pdf</t>
  </si>
  <si>
    <t>https://broker.zkb.ch/uploads/files/Conferences/2023/ublox.pdf</t>
  </si>
  <si>
    <t>https://assets.website-files.com/56cca922ce8e1eec0c1ff977/650088e6cb903cbfc552c105_u-blox_H1 2023 Roadshow Presentation_Investora.pdf</t>
  </si>
  <si>
    <t>https://broker.zkb.ch/uploads/files/Conferences/2021/Downloads-SEC-2021/u-blox.pdf</t>
  </si>
  <si>
    <t>https://assets.website-files.com/56cca922ce8e1eec0c1ff977/6140f7b43384f14d7fda59d5_A8 - UBX_investora_presentation_150921.pdf</t>
  </si>
  <si>
    <t>https://etn.fi/images/a/18/4/u-blox-F9---High-precision-GNSS-for-mass-market.pdf</t>
  </si>
  <si>
    <t>https://ael.chungbuk.ac.kr/study/tech-study/high-precision-gnss/u-blox_F9_customer_webinarII.pdf</t>
  </si>
  <si>
    <t>https://www.myamericannurse.com/wp-content/uploads/2018/03/ant2-Presentation-118a.pdf</t>
  </si>
  <si>
    <t>https://cvpr2023.thecvf.com/media/cvpr-2023/Slides/21729_E0tpfvq.pdf</t>
  </si>
  <si>
    <t>https://speedutv.com/wp-content/uploads/sites/2/2021/03/SPEED-UTV-DESIGN-PRESENTATION-50-March-5-2021.pdf</t>
  </si>
  <si>
    <t>https://device.report/m/d51b9c4b2d578ba541569fe3b0bd3ab504e6bd8aafe9def44858adf2e13c5d80.pdf</t>
  </si>
  <si>
    <t>https://gbatemp.net/attachments/setup-guide-wiiu-unity-en-v1-0-pdf.378949/</t>
  </si>
  <si>
    <t>https://www.iotm2mcouncil.org/wp-content/uploads/2020/08/Sess-2-u-Blox-IMC-Presentation.pdf</t>
  </si>
  <si>
    <t>https://piedmontlithium.com/wp-content/uploads/Earnings-Presentation-Q3-2023-vFINAL.pdf</t>
  </si>
  <si>
    <t>https://leocontent.umgc.edu/content/dam/course-content/tus/wrtg/wrtg-394/document/A Grade PowerPoint Presentation With Audio Assignment.pdf</t>
  </si>
  <si>
    <t>https://speedutv.com/wp-content/uploads/sites/2/2020/09/SPEED-UTV-DESIGN-PRESENTATION-20-AUG-6.pdf</t>
  </si>
  <si>
    <t>https://jerrynash.com/wp-content/uploads/2020/02/Evangelism-Explosion-Gospel-Presentation.pdf</t>
  </si>
  <si>
    <t>https://fatetherapeutics.com/wp-content/uploads/2022/10/FATE-Presentation-Oct22vF.pdf</t>
  </si>
  <si>
    <t>http://mjajo.com/wp-content/uploads/2019/12/presentation-rubric.pdf</t>
  </si>
  <si>
    <t>https://speedutv.com/wp-content/uploads/sites/2/2021/05/SPEED-UTV-DESIGN-PRESENTATION-52-March-21-2021.pdf</t>
  </si>
  <si>
    <t>https://speedutv.com/wp-content/uploads/sites/2/woocommerce_uploads/2020/06/SPEED-UTV-DESIGN-PRESENTATION-1-3-27-20-rev-3-ocdwzv.pdf</t>
  </si>
  <si>
    <t>https://apcontent.collegeboard.org/sites/default/files/INDIVIDUAL MULTIMEDIA PRESENTATION.pdf</t>
  </si>
  <si>
    <t>https://www.yealink.com/website-service/download/yealink-wirelesspresentation-pod-wpp20-datasheet.pdf</t>
  </si>
  <si>
    <t>https://speedutv.com/wp-content/uploads/sites/2/2021/05/SPEED-UTV-DESIGN-PRESENTATION-60-May-27-2021-compressed.pdf</t>
  </si>
  <si>
    <t>https://www.practice-space.org/wp-content/uploads/2020/05/presentation-guide-r7.pdf</t>
  </si>
  <si>
    <t>https://fremont.extension.colostate.edu/wp-content/uploads/sites/49/2020/04/2020-PublicPresentationsTipSheet.pdf</t>
  </si>
  <si>
    <t>https://robbiesenbach.com/wp-content/uploads/2017/11/11-Deadly-Presentation-Sins.pdf</t>
  </si>
  <si>
    <t>https://www.macc.edu/wp-content/uploads/2024/03/BUS165-COMMON-Presentation-Skills-using-MS-PowerPoint.pdf</t>
  </si>
  <si>
    <t>https://etn.fi/images/a/18/4/u-blox-F9---High-precision-GNSS-for-mass-market-2.pdf</t>
  </si>
  <si>
    <t>https://abo.caes.uga.edu/content/dam/caes-subsite/ag-business-office/elements/Elements-Entering-an-Educational-Outreach-Presentation.pdf</t>
  </si>
  <si>
    <t>https://uasisolutions.com/wp-content/uploads/2020/09/Successful-C-Suite-Presentation-FINAL-7202020.pdf</t>
  </si>
  <si>
    <t>http://ael.chungbuk.ac.kr/study/tech-study/high-precision-gnss/u-blox_F9_customer_webinarII.pdf</t>
  </si>
  <si>
    <t>https://www.simulations-plus.com/wp-content/uploads/ISAM_Presentation_V2.pdf?x54797</t>
  </si>
  <si>
    <t>https://www.uidaho.edu/-/media/UIdaho-Responsive/Files/cogs/BrochuresHandbooksGuides/Preparing_Your_3MT_Presentation.pdf</t>
  </si>
  <si>
    <t>https://www.xenon-pharma.com/wp-content/uploads/2018/05/XEN1101_EpilepsyFoundationPresentation_February2018.pdf</t>
  </si>
  <si>
    <t>https://www.gamida-cell.com/wp-content/uploads/Gamida-Cell-Corporate-Presentation.pdf</t>
  </si>
  <si>
    <t>https://www.watermelon.org/wp-content/uploads/2019/10/Watermelon-Culinary-Curriculum-Presentation-sm.pdf</t>
  </si>
  <si>
    <t>https://tracksafefoundation.com.au/wp-content/uploads/2022/03/OK197_RailRUOKDay22_Presso_TalkingPoints_210x297_Final.pdf</t>
  </si>
  <si>
    <t>https://chatwithus.org/wp-content/uploads/2019/08/Behavior-Management-Presentation.pdf</t>
  </si>
  <si>
    <t>https://speedutv.com/wp-content/uploads/sites/2/2020/07/SPEED-UTV-DESIGN-PRESENTATION-17-July-15.pdf</t>
  </si>
  <si>
    <t>https://hamacher.com/wp-content/uploads/2017/08/HRG-Buyer-Presentation-e-book-FINAL.pdf</t>
  </si>
  <si>
    <t>http://fexcontracting.com/wp-content/uploads/2013/08/Travis-Tubbs-Final-Expense-Presentation-Outline.pdf</t>
  </si>
  <si>
    <t>https://www.duarte.com/wp-content/uploads/2009/07/presentationlandscape3.pdf</t>
  </si>
  <si>
    <t>https://uclaisap.org/sudta/assets/docs/ASAM-A-Handouts_2020.pdf</t>
  </si>
  <si>
    <t>https://www.enanta.com/wp-content/uploads/2023/09/EDP-323-001-ESWI-Poster-presentation_FINAL.pdf</t>
  </si>
  <si>
    <t>https://www.svec.education/wp-content/uploads/2021/08/paper-presentation-on-recent-trends-and-technologies-in-civil-engineering-20-06-2021.pdf</t>
  </si>
  <si>
    <t>https://www.blueprintmedicines.com/wp-content/uploads/2020/10/Blueprint-Medicines-IASLC-North-America-Pralsetinib-NSCLC-Resistance-Mechanisms-Presentation.pdf</t>
  </si>
  <si>
    <t>https://speedutv.com/wp-content/uploads/sites/2/2020/09/SPEED-UTV-DESIGN-PRESENTATION-21-AUG-12.pdf</t>
  </si>
  <si>
    <t>https://www.editasmedicine.com/wp-content/uploads/2023/12/Reni-cel-December-2023-Clinical-Data-Webinar-Presentation-Final-.pdf</t>
  </si>
  <si>
    <t>https://www.woodworks.org/wp-content/uploads/presentation_slides_Carrigg_22LL23-CLT-Shear-Walls-and-Diaphragm-Design-with-SPDWS-2021-RS-Part-2_05.2023.pdf</t>
  </si>
  <si>
    <t>https://medically.roche.com/content/dam/pdmahub/non-restricted/oncology/esmo-2023/ESMO-2023-presentation-harbeck-atezolizumab-and-tumour-microenvironment-in-early-triple-negative-breast-cancer.pdf</t>
  </si>
  <si>
    <t>https://vbs.lifeway.com/wp-content/uploads/2019/09/Its_Worth_It_Presentation_Outlinepdf.pdf</t>
  </si>
  <si>
    <t>https://www.learner.org/wp-content/uploads/2020/05/two-bit-circus-elementary-school-engineering-towers-18-Group-Presentation.pdf</t>
  </si>
  <si>
    <t>https://newsroom-content.rolex.com/-/media/project/rolex/newsroom/rolex/rolex-newsroom-int/about-rolex/the-four-rolex-sites/02_rolex_presentation_english_2020.pdf</t>
  </si>
  <si>
    <t>https://sites.clarkson.edu/raps/wp-content/uploads/sites/45/2020/06/Virtual-Lightning-Talk-Presentation-Overview.pdf</t>
  </si>
  <si>
    <t>https://speedutv.com/wp-content/uploads/sites/2/2021/08/SPEED-UTV-DESIGN-PRESENTATION-71-AUG-26-R3-compressed_compressed.pdf</t>
  </si>
  <si>
    <t>https://speedutv.com/wp-content/uploads/sites/2/2020/12/SPEED-UTV-DESIGN-PRESENTATION-37-DEC.-2.pdf</t>
  </si>
  <si>
    <t>https://campusmentalhealth.ca/wp-content/uploads/2018/03/Health-Privacy-Issues-on-Campus-Presentation.pdf</t>
  </si>
  <si>
    <t>https://inside.ewu.edu/recreationleisureservices/wp-content/uploads/sites/68/2019/07/RUBRIC_RCLS-490_7.01.02.pdf</t>
  </si>
  <si>
    <t>http://thinkoutsidetheslide.com/wp-content/uploads/2012/08/ViewingDistanceTable16x9.pdf</t>
  </si>
  <si>
    <t>https://speedutv.com/wp-content/uploads/sites/2/2021/05/SPEED-UTV-DESIGN-PRESENTATION-51-March-11-2021-1.pdf</t>
  </si>
  <si>
    <t>https://www.anfaplace.com/wp-content/uploads/brochures/PRESENTATION-ANFAPLACE-V.A.pdf</t>
  </si>
  <si>
    <t>https://www.education.sanmar.com/wp-content/uploads/2020/03/Presentation-Boxes-1.pdf</t>
  </si>
  <si>
    <t>https://www.antioch.edu/wp-content/uploads/2018/07/Capstone-Presentation-Tips-Summer2018.pdf</t>
  </si>
  <si>
    <t>https://www.msudenver.edu/wp-content/uploads/2021/06/CreatingAccessiblePresentationsaMicrosoftPowerPointv.2.pdf</t>
  </si>
  <si>
    <t>https://speedutv.com/wp-content/uploads/sites/2/2021/08/SPEED-UTV-DESIGN-PRESENTATION-69-compressed.pdf</t>
  </si>
  <si>
    <t>https://cra.org/wp-content/uploads/2018/03/2018-Presentation-and-Oral-Communication-Skills.pdf</t>
  </si>
  <si>
    <t>https://www.immunogen.com/wp-content/uploads/2020/12/IMGN632_ASH2020_801-Oral-Presentation-Slides-Only_vF-1.pdf</t>
  </si>
  <si>
    <t>https://brand.keckmedicine.org/wp-content/uploads/2018/06/Keckpresentationguidelines.pdf</t>
  </si>
  <si>
    <t>https://historymiami.org/wp-content/uploads/The-Green-Book-Presentation-Notes.pdf</t>
  </si>
  <si>
    <t>https://cedec.intef.es/wp-content/uploads/2019/09/cedec-rubric-to-assess-an-oral-presentation.pdf</t>
  </si>
  <si>
    <t>https://faq.goaml.lu/wp-content/uploads/2022/08/Presentation-goAML-5.0-WEB-EN-2022-08-25.pdf</t>
  </si>
  <si>
    <t>https://www.ruffalonl.com/wp-content/uploads/2022/08/Leading-Through-Change-Keyana-Scales-Presentation-PPT.pdf</t>
  </si>
  <si>
    <t>https://www.curis.com/wp-content/uploads/2020/12/ASH2020-CA-4948-NHL-Oral-Presentation.pdf</t>
  </si>
  <si>
    <t>https://www.tomferry.com/wp-content/uploads/2015/04/Geographicfarm.com-Marketing-Listing-Presentation.pdf</t>
  </si>
  <si>
    <t>https://www.svec.education/wp-content/uploads/2021/08/poster-presentation-on-recent-trends-and-technologies-in-civil-engineering-23-05-2021.pdf</t>
  </si>
  <si>
    <t>https://www.unionbankng.com/wp-content/uploads/2019/07/9M-2021-Analyst-Presentation.pdf</t>
  </si>
  <si>
    <t>https://publicservice.fas.harvard.edu/sites/hwpi.harvard.edu/files/servicetosociety/files/harvard_serves_everywhere_-_volume_6.pdf?m=1711589764</t>
  </si>
  <si>
    <t>https://itacademy.harvard.edu/files/it-academy/files/infosec_security_foundations_presentation_-_for_website.pdf?m=1449083558</t>
  </si>
  <si>
    <t>https://scholar.harvard.edu/sites/scholar.harvard.edu/files/deniz/files/denizsubpresentation1.pdf</t>
  </si>
  <si>
    <t>https://scholar.harvard.edu/sites/scholar.harvard.edu/files/montserrat-pallares-barbera/files/presentation_csr_olive_o_2009.pdf</t>
  </si>
  <si>
    <t>https://scholar.harvard.edu/files/loumata/files/loumata_robertmondavipresentation.pdf</t>
  </si>
  <si>
    <t>https://scholar.harvard.edu/files/polleylab/files/otolaryng_head_neck_kaplan2015.pdf</t>
  </si>
  <si>
    <t>https://scholar.harvard.edu/files/deniz/files/deniztriplepresentation.pdf</t>
  </si>
  <si>
    <t>https://scholar.harvard.edu/files/gbahadir/files/bahadir_2007_presentation_slides_eng.pdf</t>
  </si>
  <si>
    <t>https://scholar.harvard.edu/files/jorgenson/files/presentation_world_klems_2021._t._lankauskiene.pdf</t>
  </si>
  <si>
    <t>https://scholar.harvard.edu/sites/scholar.harvard.edu/files/rbr/files/project-nopictures.pdf</t>
  </si>
  <si>
    <t>https://scholar.harvard.edu/files/rogoff/files/kenneth_rogoff_globalization.pdf</t>
  </si>
  <si>
    <t>https://scholar.harvard.edu/files/laurenkennedy-metz/files/timing_of_coping_instruction_presentation_for_real-time_acute_stress_management-_long-term_implications_for_improved_surgical_performance.pdf</t>
  </si>
  <si>
    <t>https://scholar.harvard.edu/files/jorgenson/files/reinsdorf_klems_presentation_march_16_2021.pdf</t>
  </si>
  <si>
    <t>https://scholar.harvard.edu/files/ebostan/files/snack_finalpresentation.pdf</t>
  </si>
  <si>
    <t>https://scholar.harvard.edu/files/rbr/files/project-nopictures.pdf</t>
  </si>
  <si>
    <t>https://dash.harvard.edu/bitstream/handle/1/10368130/3342350.pdf?sequence=1</t>
  </si>
  <si>
    <t>https://scholar.harvard.edu/rogoff/files/kenneth_rogoff_globalization.pdf</t>
  </si>
  <si>
    <t>https://www.hsph.harvard.edu/wp-content/uploads/sites/24/2012/10/DDL_Book_Series_Apr2016_3-24-16_V3_web.pdf</t>
  </si>
  <si>
    <t>https://scholar.harvard.edu/files/jorgenson/files/schedule_-_sign.pdf?m=1528082476</t>
  </si>
  <si>
    <t>https://scholar.harvard.edu/sites/scholar.harvard.edu/files/jmoch/files/jmoch_aos_summer_presentation_12.pdf</t>
  </si>
  <si>
    <t>https://www.hsph.harvard.edu/wp-content/uploads/2013/12/meg_final_presentation_flyer_12.19.pdf</t>
  </si>
  <si>
    <t>https://scholar.harvard.edu/files/csuperti/files/gov97howtowriteapaperactivity5.pdf</t>
  </si>
  <si>
    <t>https://hsci.harvard.edu/sites/projects.iq.harvard.edu/files/hsci/files/presentation_poster_0.pdf</t>
  </si>
  <si>
    <t>https://privacytools.seas.harvard.edu/files/privacytools/files/dpcdf_user_manual_aug_2016_0.pdf</t>
  </si>
  <si>
    <t>https://dash.harvard.edu/bitstream/handle/1/37298507/5990885.pdf?sequence=1</t>
  </si>
  <si>
    <t>https://projects.iq.harvard.edu/files/gov2001/files/clarify.pdf</t>
  </si>
  <si>
    <t>https://dash.harvard.edu/bitstream/handle/1/23927491/Emergency Presentation AJS author final version_0.pdf?sequence=1</t>
  </si>
  <si>
    <t>https://dash.harvard.edu/bitstream/handle/1/2624506/Procko Gaudet COI accepted manuscript 2009.pdf?sequence=2</t>
  </si>
  <si>
    <t>https://universities-pastpresentfuture.mahindrahumanities.fas.harvard.edu/sites/projects.iq.harvard.edu/files/universities_past-present-and-future/files/seeber_presentation_scientific_publishing_under_pressure.pdf</t>
  </si>
  <si>
    <t>https://people.math.harvard.edu/~nate/teaching/UPenn/2007/spring/math_170/presentations/week_6/outline_1/presentation_1.pdf</t>
  </si>
  <si>
    <t>https://recruit.gse.harvard.edu/files/gse-recruit/files/ay2020_si_expo_presentation_tips-employers.pdf</t>
  </si>
  <si>
    <t>https://dash.harvard.edu/bitstream/handle/1/21462394/4322046.pdf?sequence=1</t>
  </si>
  <si>
    <t>https://gking.harvard.edu/files/gking/files/making.pdf</t>
  </si>
  <si>
    <t>https://hr.fas.harvard.edu/files/fas-hr/files/dd_poster_11.9.17.pdf</t>
  </si>
  <si>
    <t>https://privacytools.seas.harvard.edu/files/dpcdf_user_manual_aug_2016.pdf</t>
  </si>
  <si>
    <t>https://dash.harvard.edu/bitstream/handle/1/11124848/Jumper_gsas.harvard_0084L_10892.pdf?sequence=3</t>
  </si>
  <si>
    <t>https://higginslab.med.harvard.edu/manuscripts/Radford.pdf</t>
  </si>
  <si>
    <t>https://people.math.harvard.edu/~wboney/papers/BBHanf.pdf</t>
  </si>
  <si>
    <t>https://cbdm.hms.harvard.edu/assets/Publications/1999pub/Hoglund.pdf</t>
  </si>
  <si>
    <t>https://www.hsph.harvard.edu/wp-content/uploads/sites/62/2022/09/GHP-AP-Refersher-Presentation_FINAL_09.28.2022.pdf</t>
  </si>
  <si>
    <t>https://cyber.harvard.edu/sites/cyber.harvard.edu/files/Hallam-Baker_presentation.pdf</t>
  </si>
  <si>
    <t>https://seas.harvard.edu/media/75396/download</t>
  </si>
  <si>
    <t>https://rll.fas.harvard.edu/files/rll/files/rll_first_year_presentation_new_format_2320.pdf</t>
  </si>
  <si>
    <t>https://english.fas.harvard.edu/files/english/files/course_presentation_video_planner2.pdf</t>
  </si>
  <si>
    <t>https://writingproject.fas.harvard.edu/sites/hwpi.harvard.edu/files/hwp/files/science_of_living_guide_final.pdf?m=1370457200</t>
  </si>
  <si>
    <t>https://people.math.harvard.edu/~nate/teaching/UPenn/2007/fall/math_170/presentations/week_9/outline_2/presentation_2.pdf</t>
  </si>
  <si>
    <t>https://projects.iq.harvard.edu/files/cs288/files/wwf.pdf</t>
  </si>
  <si>
    <t>https://uraf.harvard.edu/files/uraf/files/prise2014-presentationmatrix-final.pdf</t>
  </si>
  <si>
    <t>https://economics.sas.rutgers.edu/images/CV_BingxiaoWu_2023.pdf</t>
  </si>
  <si>
    <t>https://uraf.harvard.edu/files/uraf/files/prise2015-finalpresentationmatrix_sheet1.pdf</t>
  </si>
  <si>
    <t>https://www.gse.harvard.edu/sites/default/files/2024-03/International Tax Presentation.pdf</t>
  </si>
  <si>
    <t>https://galison.scholar.harvard.edu/sites/projects.iq.harvard.edu/files/andrewhsmith/files/pandora_-_1998_-_review_of_the_disunity_of_science_boundaries_con.pdf</t>
  </si>
  <si>
    <t>https://geoengineering.environment.harvard.edu/files/sgrp/files/barrett_presentation.pdf</t>
  </si>
  <si>
    <t>https://hsci.harvard.edu/files/hsci/files/presentation_poster_0.pdf</t>
  </si>
  <si>
    <t>https://socialstudies.fas.harvard.edu/files/socialstudies/files/second_semester_senior_thesis_format_presentation_fall_2020.pdf</t>
  </si>
  <si>
    <t>https://hsci.harvard.edu/files/hsci/files/presentation_poster.pdf</t>
  </si>
  <si>
    <t>https://groups.seas.harvard.edu/courses/cs252/2016fa/form.pdf</t>
  </si>
  <si>
    <t>https://hwpi.harvard.edu/files/hwp/files/science_of_living_guide_final.pdf</t>
  </si>
  <si>
    <t>https://dash.harvard.edu/bitstream/handle/1/14725901/15-080.pdf?sequence=1</t>
  </si>
  <si>
    <t>https://cga-download.hmdc.harvard.edu/publish_web/Annual_Spring_Workshops/2013_Privacy_Law/PDF/Jeff_Blossom.pdf</t>
  </si>
  <si>
    <t>https://www.jchs.harvard.edu/sites/jchs.harvard.edu/files/reframing_housing-wolff.pdf</t>
  </si>
  <si>
    <t>https://hsdm.harvard.edu/sites/hwpi.harvard.edu/files/dental/files/cape_cod_ce_230620.pdf?m=1687290522</t>
  </si>
  <si>
    <t>http://www.eecs.harvard.edu/cs286r/courses/fall12/PresentationStyle.pdf</t>
  </si>
  <si>
    <t>https://rll.fas.harvard.edu/files/rll/files/rll_first_year_presentation_joint_track_.pdf</t>
  </si>
  <si>
    <t>https://mdpnp.mgh.harvard.edu/wp-content/uploads/2022/10/Presentation_Summaries_FDA-CONTINUA-CIMIT_WORKSHOP.pdf</t>
  </si>
  <si>
    <t>https://nagios.bgc.bard.edu/papersCollection/Book?trackid=RIB:9013&amp;Academia=harvard-managementor-presentation-skills-answers(2).pdf</t>
  </si>
  <si>
    <t>https://aapt.org/Conferences/upload/Mazur_Peer_Instruction_April_2013.pdf</t>
  </si>
  <si>
    <t>https://hwpi.harvard.edu/sites/hwpi.harvard.edu/files/hwp/files/science_of_living_guide_final.pdf?m=1370457200</t>
  </si>
  <si>
    <t>https://adminops.fas.harvard.edu/sites/projects.iq.harvard.edu/files/fasadministrativeoperations/files/nov_2_final_presentation_110223.pdf</t>
  </si>
  <si>
    <t>https://portal.ct.gov/-/media/SDE/Discipline/Critical_Work_of_Racial_Identity_Development_Presentation.pdf</t>
  </si>
  <si>
    <t>https://www.gse.harvard.edu/sites/default/files/2024-03/Domestic Tax Presentation.pdf</t>
  </si>
  <si>
    <t>https://uva.theopenscholar.com/files/hunter-student-research-conference/files/hunter_wip_presentation_1.pdf</t>
  </si>
  <si>
    <t>https://socialstudies.fas.harvard.edu/files/socialstudies/files/second_senior_thesis_format_presentation_2.pdf</t>
  </si>
  <si>
    <t>https://people.math.harvard.edu/~nate/teaching/UPenn/2007/spring/math_170/presentations/week_4/outline_1/presentation_1.pdf</t>
  </si>
  <si>
    <t>https://cns1.rc.fas.harvard.edu/wp-content/uploads/2020/01/Strem-ALD-MOCVD-Harvard-presentation-V3-2019.pdf</t>
  </si>
  <si>
    <t>https://recruit.gse.harvard.edu/files/gse-recruit/files/ay2020_edconnect_presentation_tips.pdf</t>
  </si>
  <si>
    <t>https://people.math.harvard.edu/~nate/teaching/UPenn/2008/fall/math_170/presentations/week_10/outline_1/presentation_1.pdf</t>
  </si>
  <si>
    <t>https://projects.iq.harvard.edu/files/hks-communications-program/files/presentation-on-presentations-jan31_2013.pdf</t>
  </si>
  <si>
    <t>https://ash.harvard.edu/sites/hwpi.harvard.edu/files/ash/files/presentation-hill.pdf?m=1429118701</t>
  </si>
  <si>
    <t>https://fa.hms.harvard.edu/files/hmsofa/files/ofa_message_re_cv_revisions_due_to_covid_19._april_2020.pdf</t>
  </si>
  <si>
    <t>https://d1io3yog0oux5.cloudfront.net/_d96692db8a7167c84bad09884f5d6ff5/fortressbiotech/db/640/6044/pdf/FBIO+Corporate+Presentation+-+February+2024.pdf</t>
  </si>
  <si>
    <t>https://jobs.scienceandsociety.duke.edu/primo-explore/publication/download/Keystone Exams Presentation Pittsburgh Public Schools.pdf</t>
  </si>
  <si>
    <t>https://www.meraferesources.co.za/results/annuals-2023/pdf/presentation-new.pdf</t>
  </si>
  <si>
    <t>https://www.michigan.gov/budget/-/media/Project/Websites/budget/Fiscal/Executive-Budget/Current-Exec-Rec/FY24-Executive-Budget-Recommendation.pdf?rev=d9fa72c657224d879a23050eaf2651de</t>
  </si>
  <si>
    <t>https://www.michigan.gov/egle/-/media/Project/Websites/egle/Documents/Programs/MMD/Energy/presentation/202306MI-Section-40101d-Webinar.pdf?rev=e21eb3bd469e41c88f8a4bcf7bd24187&amp;hash=94D5C64E5411CDA40639AD2EBA6D03F4</t>
  </si>
  <si>
    <t>https://crcmich.org/presentations/2020s/2021/Tax_Limitations_Presentation_9-30-21.pdf</t>
  </si>
  <si>
    <t>https://www.michigan.gov/mde/-/media/Project/Websites/mde/MICIP/Professional-Learning/Limited_Maintenance_Goals_PowerPoint.pdf?rev=cbbc56715e5b430f90f73831d3a0d699&amp;hash=E063693CC2529AB9742A8321DC88CA52</t>
  </si>
  <si>
    <t>https://www.house.mi.gov/hfa/PDF/HealthandHumanServices/DHHS_Subcmte_Testimony_MAPH_2-13-19.pdf</t>
  </si>
  <si>
    <t>https://www.epa.gov/system/files/documents/2024-03/april-2024-water-research-flyer.pdf</t>
  </si>
  <si>
    <t>https://www.michigan.gov/mikidsmatter/-/media/Project/Websites/mikidsmatter/documents/Steps_Trainer_presentation.pdf?rev=83067c4fcabd429ea1e59c936098f2b8</t>
  </si>
  <si>
    <t>https://www.michigan.gov/mdhhs/-/media/Project/Websites/mdhhs/Medicaid-Provider-Assets/Home-Help-Assets/Home-Help-Individual-Provider-August-2023-Presentation.pdf?rev=8746989356e443f0b25368f813d01e0d&amp;hash=18F25C32DFF44630D9E96039ABE13D6B</t>
  </si>
  <si>
    <t>https://www.michigan.gov/reconnect/-/media/Project/Websites/reconnect/21-to-24-resources/Documents/23-LEOX-0136-CC-Toolkit-PPT-007.pdf?rev=55627fb1f1bb429984ed15ca73a5b77e</t>
  </si>
  <si>
    <t>https://www.michigan.gov/-/media/Project/Websites/dnr/Documents/Boards/NRC/2021/folder1/LandStrategy_presentation_NRC.pdf?rev=a38c5b6062e943f49e8ecedd6a297b93</t>
  </si>
  <si>
    <t>https://www.michigan.gov/-/media/Project/Websites/mpsc/workgroups/EWR_Collaborative/2019/OBLP_Research_Presentation.pdf?rev=d5306a729e8b4b9894db4f5b8e716d05</t>
  </si>
  <si>
    <t>https://www.michigan.gov/-/media/Project/Websites/mde/2016/06/13/Item_E_Presentation_on_2015-16_MDE_Annual_Report.pdf?rev=fa78aff1b5634859946b78d26f910896</t>
  </si>
  <si>
    <t>https://www.michigan.gov/-/media/Project/Websites/mdhhs/Folder3/Folder65/Folder2/Folder165/Folder1/Folder265/LOCD_November.pdf?rev=8acc0733aea940dc9e57419fcd4cc001</t>
  </si>
  <si>
    <t>https://www.michigan.gov/pfasresponse/-/media/Project/Websites/PFAS-Response/CAWG/Presentations/2023/Presentation-2023-05-23.pdf?rev=c588cfce7b264e8b8497efe60b523292&amp;hash=DE9C3F9463FD9CA1B9D50FFCC8539B86</t>
  </si>
  <si>
    <t>https://www.michigan.gov/-/media/Project/Websites/mde/Year/2014/06/10/Item_E_Presentation_on_the_Revised_Model_Code_of_Student_Conduct.pdf?rev=6727b398d5a747b3b12205ab8dce64fc</t>
  </si>
  <si>
    <t>https://www.michigan.gov/micrc/-/media/Project/Websites/MiCRC/MISC-10/MICRC---Braden-Presentation-on-Plans-FINAL.pdf?rev=5e76d38ca72d4fe895ea2e0466eeb451&amp;hash=A95086DD9E94730F7C196BAC85BDF744</t>
  </si>
  <si>
    <t>https://www.michigan.gov/mdot/-/media/Project/Websites/MDOT/Projects-Studies/Special-Projects/I-375/LAC/LAC-Presentation-Dec-2022.pdf?rev=fec65eaabd574f5598817822434d1df2&amp;hash=C5486E004EA36A1AC1C8632A56079920</t>
  </si>
  <si>
    <t>https://www.michigan.gov/-/media/Project/Websites/egle/Documents/Events/PFAS-Rule-Hearing-presentation.pdf?rev=b81cc384d0804b8290964d493e9cd9d5</t>
  </si>
  <si>
    <t>https://www.michigan.gov/-/media/Project/Websites/mpsc/workgroups/irp/Advanced_Planning_12-16-20_Presentation.pdf?rev=6eedb623f72746f1b5b8d0b831b6a87e</t>
  </si>
  <si>
    <t>https://www.michigan.gov/mdhhs/-/media/Project/Websites/mdhhs/Inside-MDHHS/Policy-and-Planning/Social-Determinants-of-Health-Strategy/SDOH-Newsletter/2022-newsletters/December-2022-Newsletter/August_2022_MDHHS_SDOH_Newsletter.pdf?rev=b47c9666196848e882fdf024796e9fe9&amp;hash=450D8DB73749146D3CF00B4D7603B6FB</t>
  </si>
  <si>
    <t>https://www.michigan.gov/-/media/Project/Websites/PFAS-Response/MPART/Presentation-2019-EGLE-DWEHD-Testing-MI-Public-Drinking-Water.pdf?rev=8cce3b21355b4be0be05d6057f617471</t>
  </si>
  <si>
    <t>https://www.michigan.gov/-/media/Project/Websites/mdhhs/Folder1/Folder34/LEA_ISD_Facility_Settelment_Virtual_12-6-17.pdf?rev=bbd47eccd89b46dcb1fb619d36c53917</t>
  </si>
  <si>
    <t>https://www.michigan.gov/mpscs/-/media/Project/Websites/MPSCS/Interoperability-Conference/2024-Presentations/Solution-Room-Presentation.pdf?rev=8746d26567e14be98986bdbc1923a933&amp;hash=CCF2F2B05F3E9D06AB5C1B3835A92650</t>
  </si>
  <si>
    <t>https://www.michigan.gov/mde/-/media/Project/Websites/mde/State-Board/Agendas/2023/12/Item-C---MEMO---Presentation-on-Improvement-of-Michigan-School-Environments.pdf</t>
  </si>
  <si>
    <t>https://www.michigan.gov/-/media/Project/Websites/egle/Documents/Events/MECC/outline-NPDES.pdf?rev=174c3ceb807741e98d405ddc36feb78d</t>
  </si>
  <si>
    <t>https://www.michigan.gov/-/media/Project/Websites/mde/2013/12/04/Revised_Presentation_for_MI_Interim_Assessments_March_2013.pdf?rev=c821a554eaae45b7b23f1db219f773f7</t>
  </si>
  <si>
    <t>https://www.michigan.gov/-/media/Project/Websites/mde/Year/2014/06/12/Item_F_Presentation_on_Achievement_Gap_Policy_Brief.pdf?rev=82b1cd45f2f445d5ad566cf8bda9f220</t>
  </si>
  <si>
    <t>https://www.michigan.gov/-/media/Project/Websites/mdhhs/Folder4/Folder14/Folder3/Folder114/Folder2/Folder214/Folder1/Folder314/STI-HIV_Coinfections_in_Michigan_Annual_Report_-_Slides.pdf?rev=209433753e2a40f182c0662d2ea719f2</t>
  </si>
  <si>
    <t>https://www.michigan.gov/egle/-/media/Project/Websites/egle/Documents/Events/MECC/Presentation-MUSTA.pdf?rev=cee3cd156dee477b8ef6c7f12fe345e3&amp;hash=6968BAB98B4BAAFB7D51280A395C0D38</t>
  </si>
  <si>
    <t>https://www.michigan.gov/pfasresponse/-/media/Project/Websites/PFAS-Response/CAWG/Presentation-2022-05-10.pdf?rev=63f9b1babf214882ba81dc115c4887df&amp;hash=3CCCE12305E0280A25DB45286A4D70CF</t>
  </si>
  <si>
    <t>https://www.michigan.gov/egle/-/media/Project/Websites/egle/Documents/MPART/PFAS/Presentation2020InformationSessionProposedAdministrativeRuleRevisionsSupplyingWatertothePublic.pdf?rev=85fb7b83f7f74b91ba84bf714f27ffae&amp;hash=A0F05154C2C9F09EA91981DA73A0EF2B</t>
  </si>
  <si>
    <t>https://www.michigan.gov/-/media/Project/Websites/mpsc/workgroups/EWR_Collaborative/2017/Evaluation_Research_Topics_Presentation_to_EO_Collaborative_20170320.pdf?rev=eb20076722c445a99bc4655826a02703</t>
  </si>
  <si>
    <t>https://www.michigan.gov/-/media/Project/Websites/mde/2010/11/23/Item_E_Presentation_on_Standards_for_Preparation_of_Teacher_of_Industrial_and_Technology_E.pdf?rev=880ecacc92a440f4b347c5ef1b27e625</t>
  </si>
  <si>
    <t>https://www.michigan.gov/-/media/Project/Websites/mpsc/workgroups/grid-sec/Service_Quality_and_Reliability_Presentation_12062019.pdf?rev=a1db1ae134ce4f8386a998bacbe2f6fb</t>
  </si>
  <si>
    <t>https://www.michigan.gov/-/media/Project/Websites/mde/Year/2016/06/13/Item_E_Presentation_on_2015-16_MDE_Annual_Report.pdf?rev=70cd6b7a812a45389982ce33c14eb0ab</t>
  </si>
  <si>
    <t>https://www.michigan.gov/egle/-/media/Project/Websites/egle/Documents/Groups/CCS/Presentations/Presentation-2021-12-03-SOM.pdf?rev=65d9822dc90d4151bce8e27bc2c709d3&amp;hash=8F93195CD9269B1F4D53E16C622DFF54</t>
  </si>
  <si>
    <t>https://www.michigan.gov/mdhhs/-/media/Project/Websites/mdhhs/Medicaid-Provider-Assets/Provider-Alerts-Assets/LPHD-PRS-PPT.pdf?rev=d6b7f08d292a445083a8657603d04b66&amp;hash=AFDCDDEFCEDDF11568DE4EAB12E0CB25</t>
  </si>
  <si>
    <t>https://www.michigan.gov/mdot/-/media/Project/Websites/MDOT/Projects-Studies/Studies/Traffic-and-Environmental-Assessment-Studies/NCIF/Government-Advisory-Mtg-Presentation-Jun-2022.pdf?rev=cc71ac0ba0bf40e0a7b6a0b44a197af3&amp;hash=68351270A569032C4C756C6B54543A21</t>
  </si>
  <si>
    <t>https://www.michigan.gov/-/media/Project/Websites/mde/2013/08/01/Item_A_Presentation_on_the_2011-2012_EPI_Performance_Score_Report.pdf?rev=1c06306029ff4ad09482317d1c34c253</t>
  </si>
  <si>
    <t>https://www.michigan.gov/mdot/-/media/Project/Websites/MDOT/Projects-Studies/US-Route/US-31-Traverse-City/US31-M72-Presentation.pdf?rev=5cd5ac41e57a40faaa7ccc689dc6b2b8&amp;hash=846AA6B9743990F704E6C64C0DF449CB</t>
  </si>
  <si>
    <t>https://www.michigan.gov/mdhhs/-/media/Project/Websites/mdhhs/Medicaid-Provider-Assets/Provider-Alerts-Assets/LPHD-PRS-PPT.pdf?rev=ec5c64cdadae49228f042b5878fd361a&amp;hash=47630B138A3427EA525FD5E466B1D2DF</t>
  </si>
  <si>
    <t>https://mla.memberclicks.net/assets/docs/FY23 Executive Budget Presentation.pdf</t>
  </si>
  <si>
    <t>https://www.michigan.gov/-/media/Project/Websites/mpsc/workgroups/dr/DR_presentation_3-17-20.pdf?rev=d7758812a12446a5ba514d3f192c9c49</t>
  </si>
  <si>
    <t>https://www.michigan.gov/egle/-/media/Project/Websites/egle/Documents/Events/glerrc/presentation-Sliver-PFAS.pdf?rev=17a1a35880a44064a1e220850ba611f5&amp;hash=1BCC872CCE9E020E496AA5EB6C2DA9E3</t>
  </si>
  <si>
    <t>https://www.michigan.gov/-/media/Project/Websites/homevisiting/Folder1/HV_COP_Presentation1_Updated.pdf?rev=1d31272582b448ee950c1c40e599500e</t>
  </si>
  <si>
    <t>https://www.michigan.gov/-/media/Project/Websites/treasury/FRC/Uncategorized/2015/2015_FRC_Blight_Presentation_82415_part_1.pdf?rev=6aafd623d88347d2a8adcfc10cde01da</t>
  </si>
  <si>
    <t>https://www.michigan.gov/egle/-/media/Project/Websites/egle/Documents/Groups/CCS/Presentations/Presentation-2021-11-23-SOM-NWLFP.pdf?rev=09b148ec71d24d439fcbaba013ea3454&amp;hash=9D3BBFE224BE5D450E83947F5681ACE4</t>
  </si>
  <si>
    <t>https://www.michigan.gov/-/media/Project/Websites/egle/Documents/Groups/CCS/Presentation-2021-04-27-BHWG.pdf?rev=6152ca784c8646cbab4ab8c1e415faeb</t>
  </si>
  <si>
    <t>https://www.michigan.gov/-/media/Project/Websites/mdhhs/Medicaid-Provider-Assets/THC-Virtual-2017.pdf?rev=87d85285da5d479a9ba094a7171c35d2</t>
  </si>
  <si>
    <t>https://www.michigan.gov/-/media/Project/Websites/mdhhs/Medicaid-Provider-Assets/CHAMPS/CHAMPS-Overview/CHAMPS-101-Member-Tab-Presentation.pdf?rev=671c1f8803364e2cae47f9f56d27df5a</t>
  </si>
  <si>
    <t>https://www.michigan.gov/pfasresponse/-/media/Project/Websites/PFAS-Response/Investigations/Emmet-County/Pellston-Regional-Airport/Presentation-2020-02-12-Pellston.pdf?rev=749e1e24f3534849987d1f03a2012cc5&amp;hash=D0E52ECEADCE65292473029820696AA7</t>
  </si>
  <si>
    <t>https://www.michigan.gov/-/media/Project/Websites/mde/Year/2021/10/06/93021_User_Group_Presentation_for_ADA.pdf?rev=81aece73c8a044e7b4def354ac10e268</t>
  </si>
  <si>
    <t>https://www.michigan.gov/egle/-/media/Project/Websites/egle/Documents/Groups/CCS/Presentation-2021-04-27-BHWG.pdf?rev=6152ca784c8646cbab4ab8c1e415faeb&amp;hash=2437B314EC92B437279251799699FD69</t>
  </si>
  <si>
    <t>https://www.michigan.gov/-/media/Project/Websites/mdhhs/Folder3/Folder57/Folder2/Folder157/Folder1/Folder257/FY20_BHDDA_Budget_Presentation_3-20-2019.pdf?rev=b962715301c8409ea8334841ad4006e1</t>
  </si>
  <si>
    <t>https://www.michigan.gov/mdhhs/-/media/Project/Websites/mdhhs/Folder1/Folder15/Presentation_by_Director_to_House_Sub_Committee_Feb_2003.pdf?rev=3c58bafbb3b9470cba2ef3e14010bde1&amp;hash=1D42B00A55C71BB399AAF08B1D75B900</t>
  </si>
  <si>
    <t>https://www.michigan.gov/mdot/-/media/Project/Websites/MDOT/Projects-Studies/Special-Projects/I-375/LAC/LAC-Presentation-Jun-2023.pdf?rev=4e957b172c9e464bb2978b22c11689f2&amp;hash=8D9A94FE0E9BDF6689588FB99F57D0D2</t>
  </si>
  <si>
    <t>https://www.michigan.gov/-/media/Project/Websites/PFAS-Response/CAWG/Presentation-2021-04-13.pdf?rev=98e54ec77d8e420495585a7edd3beb73</t>
  </si>
  <si>
    <t>https://www.michigan.gov/egle/-/media/Project/Websites/egle/Documents/Groups/CCS/Presentations/Presentation-2021-11-23-SOM-NWLFP.pdf?rev=f86121d9e837481294afcfd4177a7c8a&amp;hash=6FEFBEE4CB0D2C59648D90503A3F2C99</t>
  </si>
  <si>
    <t>https://www.michigan.gov/psab/-/media/Project/Websites/psab/archive/media/MBA-Line5-Presentation_Creagh11-8-18.pdf?rev=5b8bd61a3a0043b4aec5c06a9c439f53&amp;hash=2E927AA9675CF0146DC20BA8ED850563</t>
  </si>
  <si>
    <t>https://www.michigan.gov/mdhhs/-/media/Project/Websites/mdhhs/Doing-Business-with-MDHHS/Migrant-Affairs/Farmworker_Rights_Presentation_496561_7.pdf?rev=fedeefbc929349acbfec984aa2b54db5&amp;hash=5866488C7CBF58586C2484B04D418EB2</t>
  </si>
  <si>
    <t>https://www.michigan.gov/-/media/Project/Websites/mde/Year/2019/03/22/Item_C_Social_Studies_Standards_SBE_Presentation.pdf?rev=7727ab435da44665abcb1c478805bb2b</t>
  </si>
  <si>
    <t>https://www.michigan.gov/-/media/Project/Websites/mpsc/workgroups/grid-sec/March_12_Workgroup_Presentation_-_Technical_Standards_FINAL.pdf?rev=9e7358747b6c4716871a60d045bef4ae</t>
  </si>
  <si>
    <t>https://www.michigan.gov/mdot/-/media/Project/Websites/MDOT/Projects-Studies/Special-Projects/I-375/LAC/Presentation-Oct-2023.pdf?rev=499a6997828447ebb9c28625eefd45cf&amp;hash=034D6261462F44233214D123EF1B590F</t>
  </si>
  <si>
    <t>https://www.michigan.gov/-/media/Project/Websites/mde/2015/09/01/DAS_Conference_Presentation__Accountability_Details.pdf?rev=03b904f5fca8440786efc3afce64441e</t>
  </si>
  <si>
    <t>https://www.michigan.gov/mdhhs/-/media/Project/Websites/mdhhs/Medicaid-Provider-Assets/CHAMPS/CHAMPS-Overview/CHAMPS-102-Presentation.pdf</t>
  </si>
  <si>
    <t>https://mountclemens.gov/vertical/sites/{D2219A68-6FCA-467C-B14C-0C646CD06447}/uploads/Michigan_CLASS_combined(1).pdf</t>
  </si>
  <si>
    <t>https://www.michigan.gov/-/media/Project/Websites/mde/OEAA/MME/Test_Security_MME_Day_2_Presentation.pdf?rev=e3be0f55b18b4aafa5705948a6d272d2</t>
  </si>
  <si>
    <t>https://www.michigan.gov/egle/-/media/Project/Websites/egle/Documents/Programs/RRD/Remediation/Ford-Livonia/MDHHS-Presentation-for-Ford-Livonia-Health-Consultations.pdf?rev=d1e0b7c54bb147cc806b05eaa69c7e86</t>
  </si>
  <si>
    <t>https://www.michigan.gov/-/media/Project/Websites/pfasresponse/Folder2/Folder1/Presentation-2021-02-09.pdf?rev=c140f0caa38b49e2b94520d606cdf48b</t>
  </si>
  <si>
    <t>https://www.michigan.gov/mdot/-/media/Project/Websites/MDOT/Projects-Studies/Special-Projects/I-375/LAC/LAC-Presentation-Feb-2023.pdf?rev=b4e492163ed44e748159c3d8ef6b54a4&amp;hash=C0E5BF390393B9FDF8F9CABE2C86F145</t>
  </si>
  <si>
    <t>https://www.michigan.gov/-/media/Project/Websites/mdhhs/Folder4/Folder25/Folder3/Folder125/Folder2/Folder225/Folder1/Folder325/MiTracking_Overview_Presentation.pdf?rev=15234db4cae1488d8ba245d1d1c5b96c</t>
  </si>
  <si>
    <t>https://www.michigan.gov/egle/-/media/Project/Websites/egle/Documents/Groups/UPETF/Presentation-2019-07-09-MPSC.pdf?rev=c0bf511d59944301b282ce377c70fc8f&amp;hash=6B3A7A6C5AE86FCB8CEC1BC96BAE002B</t>
  </si>
  <si>
    <t>https://www.michigan.gov/mdot/-/media/Project/Websites/MDOT/Projects-Studies/Special-Projects/I-375/LAC/LAC-Presentation-Mar-2023.pdf?rev=47169982be804f8baf695bc74b0130cd&amp;hash=2EBCA3BE25A600888B194C6CFB050256</t>
  </si>
  <si>
    <t>https://www.michigan.gov/-/media/Project/Websites/mpsc/workgroups/EWR_Collaborative/2016/2016/DTE_Insight_Electric_App_Calibration_White_Paper_Presentation.pdf?rev=eb508c2b066c49088cc13da148d2f125</t>
  </si>
  <si>
    <t>https://www.michigan.gov/egle/-/media/Project/Websites/egle/Documents/Programs/MMD/Hazardous-Waste/Presentation-2023-02-01-RIES.ppt?rev=56536efd44c84e35a0bfdb6bf024c9bd&amp;hash=63726B9DB19667A1332D187D46558F03</t>
  </si>
  <si>
    <t>https://www.michigan.gov/egle/-/media/Project/Websites/egle/Documents/Programs/MMD/Hazardous-Waste/Presentation-2023-02-01-RIES.ppt?rev=b997067be19c417ca097838fad5257d5&amp;hash=360598C7B165BF6473290EFB0A9EAB77</t>
  </si>
  <si>
    <t>https://www.michigan.gov/-/media/Project/Websites/mdhhs/Folder3/Folder71/Folder2/Folder171/Folder1/Folder271/FY20_Directors_Legislative_Budget_Presentation.pdf?rev=a6a7ef249430447c82a10593e4eef3d9</t>
  </si>
  <si>
    <t>https://www.michigan.gov/-/media/Project/Websites/mdhhs/Folder1/Folder39/Initial_Stakeholder_Presentation092817.pdf?rev=3fb36bce4d0e4ea3946501b8501e42d6</t>
  </si>
  <si>
    <t>https://www.michigan.gov/-/media/Project/Websites/coronavirus/Folder20/AFC-HFA_Presentation_-_4-14-2021.pdf?rev=cfa1bb0c5a014bc58c641d1284e3bbcd</t>
  </si>
  <si>
    <t>https://www.michigan.gov/pfasresponse/-/media/Project/Websites/PFAS-Response/CAWG/Presentation-2021-04-13.pdf?rev=98e54ec77d8e420495585a7edd3beb73&amp;hash=4C845996569234DA5278CEE1C227D28C</t>
  </si>
  <si>
    <t>https://www.michigan.gov/egle/-/media/Project/Websites/egle/Documents/Groups/CCS/Presentations/Presentation-2022-01-11-SOM.pdf?rev=44d4da7d2178459c9c006cb910acc8d9&amp;hash=F5F01666314430B5AFB7209F151630DE</t>
  </si>
  <si>
    <t>https://www.michigan.gov/mileap/-/media/Project/Websites/mileap/Documents/Early-Childhood-Education/gsrp/eval/GSRP_Evaluation_397470_7.pdf?rev=d7399293c15147efb50859597264afc3</t>
  </si>
  <si>
    <t>https://www.michigan.gov/mdhhs/-/media/Project/Websites/coronavirus/Folder10/July_2021_PHAC_Presentation_-__Response_to_Pandemic_Related_Drop_in_Blood_Lead_Testing.pdf</t>
  </si>
  <si>
    <t>https://www.michigan.gov/mihp/-/media/Project/Websites/mihp/ACEs-Pilot-Project-Presentation-51722.pdf?rev=707ab143569c40bfb934673255884c08&amp;hash=5F6A6AE697E81DD7BD456396AA3C7026</t>
  </si>
  <si>
    <t>https://www.michigan.gov/-/media/Project/Websites/PFAS-Response/CAWG/Presentation-2021-07-13.pdf?rev=77ee34d8f20146b4bac7c5ceb8bab436</t>
  </si>
  <si>
    <t>https://www.michigan.gov/-/media/Project/Websites/PFAS-Response/CAWG/Presentation-2020-07-14.pdf?rev=56db9670d2bf40738dcb3dee5b53533a</t>
  </si>
  <si>
    <t>https://www.michigan.gov/egle/-/media/Project/Websites/egle/Documents/Groups/MDSTF/Presentation-2020-09-17-Peer-Review.pdf?rev=c9d57733062f46779a08d77ca8b8a4a2&amp;hash=E999B93034D82996F2E5187D41814330</t>
  </si>
  <si>
    <t>https://www.michigan.gov/mdhhs/-/media/Project/Websites/mdhhs/Inside-MDHHS/Policy-and-Planning/Social-Determinants-of-Health-Strategy/SDOH-Newsletter/December-2022-Newsletter/August_2022_MDHHS_SDOH_Newsletter.pdf?rev=b47c9666196848e882fdf024796e9fe9&amp;hash=4726218979E1A52A99A1726CECEACCA5</t>
  </si>
  <si>
    <t>https://www.michigan.gov/mdot/-/media/Project/Websites/MDOT/Projects-Studies/Special-Projects/I-375/LAC/LAC-Presentation-Apr-2023.pdf?rev=4589de621b31470ab00350ce39ac9750&amp;hash=3FCF6BB7E733AC6379484630F6DFCE7A</t>
  </si>
  <si>
    <t>https://www.michigan.gov/coronavirus/-/media/Project/Websites/leo/Documents/Executive/COVIDSeminar.pdf?rev=22bb911bdf51481d99d696d9e2d96a6f&amp;hash=7AD85F4EA13B030F740459BE167CD00E</t>
  </si>
  <si>
    <t>https://www.michigan.gov/-/media/Project/Websites/mde/Year/2018/03/30/Item_F_Presentation_on_Partnership_District_Update.pdf?rev=a008d595f1b2435ca28abc718e47a6c5</t>
  </si>
  <si>
    <t>https://www.michigan.gov/-/media/Project/Websites/mdhhs/Folder2/Folder30/Folder1/Folder130/2010-05-18_REVISED_Full_Presentation_1_Integrated_Health_Care__1.pdf?rev=0f5b130c19e14998891fdc7a46dedc1e</t>
  </si>
  <si>
    <t>https://www.michigan.gov/-/media/Project/Websites/PFAS-Response/CAWG/Presentation-2021-06-08.pdf?rev=8116611346ed4ccfbf68b975294f6edb</t>
  </si>
  <si>
    <t>https://www.michigan.gov/mpsc/-/media/Project/Websites/mpsc/workgroups/cepm/Customer_Education_and_Participation_session_1_presentation.pdf?rev=014f9605b1f847f68f9133cde424ae54&amp;hash=F4425D4AB606B5EFDCA4B5AB02D6124B</t>
  </si>
  <si>
    <t>https://www.michigan.gov/-/media/Project/Websites/mde/Year/2014/01/07/Item_A_Presentation_on_Revised_School_Improvement_Framework_and_District_Improvement_Frame.pdf?rev=7f23f2672fd641cf94c810c0b7c6bb61</t>
  </si>
  <si>
    <t>https://www.michigan.gov/-/media/Project/Websites/mde/2015/09/21/Early_Literacy_Presentation_Fall_Conf_2015_FINAL_499458_7.pdf?rev=faeb994590a148b18bd969703cc86adc</t>
  </si>
  <si>
    <t>https://www.michigan.gov/-/media/Project/Websites/mde/CTE/cte_cpg/ADA_Electrical_TA_Session_Presentation.pdf?rev=517dd6513e474dca9221a0126b455e1f</t>
  </si>
  <si>
    <t>https://www.michigan.gov/-/media/Project/Websites/mdhhs/Folder1/Folder46/MI_1st_presentation_-_Reinhart-handoutVersion.pdf?rev=0f3e237e0f6f4bfbb85748cf75928262</t>
  </si>
  <si>
    <t>https://www.michigan.gov/mdot/-/media/Project/Websites/MDOT/Programs/Highway-Programs/Environmental-Efforts/CMAQ/CMAQ-TPM-Presentation.pdf?rev=8bda8ee97cd34a6bb18577a9b190a06d&amp;hash=1645733523FBEBDE3E96AF423959510D</t>
  </si>
  <si>
    <t>https://www.michigan.gov/-/media/Project/Websites/mde/2018/03/30/Item_F_Presentation_on_Partnership_District_Update.pdf?rev=f841b45965634dddb482ff2e13de124c</t>
  </si>
  <si>
    <t>https://www.michigan.gov/-/media/Project/Websites/coronavirus/Folder29/MI_DHHS_Survey_Presentation_-_May_21_2021_FINAL.pdf?rev=13ce297e92034041a0872f174f4438c7</t>
  </si>
  <si>
    <t>https://www.maine.gov/decd/sites/maine.gov.decd/files/inline-files/Solutions Summit Presentation.pdf</t>
  </si>
  <si>
    <t>https://www.barharbormaine.gov/DocumentCenter/View/6295/Follow-up-presentation-on-the-CMP-8-16-2022</t>
  </si>
  <si>
    <t>https://legislature.maine.gov/legis/ofpr/appropriations_committee/materials/DHHS_supp_budget/DHHS_presentation_PNMIs_1_3_12.pdf</t>
  </si>
  <si>
    <t>https://www.maine.gov/dhhs/mecdc/public-health-systems/lphd/district6/documents/pph-dcc-meeting-minutes-2020-09-11.pdf</t>
  </si>
  <si>
    <t>https://digitalmaine.com/cgi/viewcontent.cgi?article=1973&amp;context=mdot_docs</t>
  </si>
  <si>
    <t>https://www.maine.gov/dacf/municipalplanning/docs/nnecapasprawlspeech.pdf</t>
  </si>
  <si>
    <t>https://www.mainehousing.org/docs/default-source/policy-research/presentations/2019-maine-affordable-housing-conference/creative-community-housing-presentation.pdf?sfvrsn=ed90b115_2</t>
  </si>
  <si>
    <t>https://www.boem.gov/sites/default/files/documents/renewable-energy/state-activities/TF-Presentation-DB.pdf</t>
  </si>
  <si>
    <t>https://www.nrel.gov/docs/fy22osti/83309.pdf</t>
  </si>
  <si>
    <t>https://skprevention.ca/wp-content/uploads/2019/09/Pediatric-Type-2-Diabetes-Prevention.pdf?x63826</t>
  </si>
  <si>
    <t>http://www.respectofflorida.org/assets/pdf/RESPECT101/RESPECT 101 Presentation.pdf</t>
  </si>
  <si>
    <t>https://www.infineon.com/dgdl/Infineon-MOTIX_SBCs_Webcast-Presentations-v01_00-EN.pdf?fileId=8ac78c8c7e7124d1017ee4668e2f116c</t>
  </si>
  <si>
    <t>https://www.is-ic.org/wp-content/uploads/2020/05/ICT-ETG-Meeting-09-Minutes-all.pdf</t>
  </si>
  <si>
    <t>https://www.is-ic.org/wp-content/uploads/2020/05/ICTP-ETG-Meeting-03-Minutes.pdf</t>
  </si>
  <si>
    <t>https://www.mpqhf.org/QIO/wp-content/uploads/2023/01/1-19-23-INFECTION-CONTROL-AND-CMS-UPDATES-Jan-2023-Read-Only.pdf</t>
  </si>
  <si>
    <t>https://apichouston.org/images/meeting/021913/presentation_feb2013.pdf</t>
  </si>
  <si>
    <t>https://www.volzconsulting.com/files/Collaborate 13 - IC _ 05. 11525 - Volz.pdf</t>
  </si>
  <si>
    <t>https://www.ameradio.com/doc/Icom-IC-F5330D-series-presentation.pdf</t>
  </si>
  <si>
    <t>https://aucsc.com/downloads/IC_Internal Corrosion Monitoring Methods_2019.pdf</t>
  </si>
  <si>
    <t>https://de170d6b23836ee9498a-9e3cbe05dc55738dcbe22366a8963ae7.ssl.cf1.rackcdn.com/2568901-1781517-002.pdf</t>
  </si>
  <si>
    <t>https://www.smartsheet.com/sites/default/files/2020-05/IC-OKR-Presentation-10671_PDF.pdf</t>
  </si>
  <si>
    <t>https://www.mass.gov/doc/one-care-implementation-council-ic-presentation-9-13-22-0/download</t>
  </si>
  <si>
    <t>https://www.icdrilling.com/wp-content/uploads/2021/12/10.1.21-Presentation_DRAFT-10.3.21_compressed.pdf</t>
  </si>
  <si>
    <t>https://www.ifrs.org/content/dam/ifrs/meetings/2014/january/ifrs-ic/ias-1-presentation-of-financial-statements/ap20-issues-related-to-the-application.pdf</t>
  </si>
  <si>
    <t>https://www.mass.gov/doc/one-care-implementation-council-masshealth-presentation-9-13-22/download</t>
  </si>
  <si>
    <t>https://www.midcapfinancialic.com/content/dam/apolloaem/documents/fund-documents/public-funds/midcap-financial-investment-corporation/presentations/mfic-merger-presentation.pdf</t>
  </si>
  <si>
    <t>https://www.fidic.africa/fidicafrica/wp-content/uploads/sites/74/2019/11/2022-FIDIC-Africa-Conference_-The-PPP-Model-and-Infrastructure-Development-in-Africa_Abimbola-Akeredolu-Presentation-4.pdf</t>
  </si>
  <si>
    <t>https://marshall.ic-board.com/attachments/110aff56-609c-4cb7-8a0a-a83e014ec7c0.pdf</t>
  </si>
  <si>
    <t>https://thejns.org/pediatrics/downloadpdf/journals/j-neurosurg-pediatr/19/2/article-p127.xml</t>
  </si>
  <si>
    <t>https://www.unepfi.org/fileadmin/investment/UNEPFI_Investment_Presentation_2014.pdf</t>
  </si>
  <si>
    <t>https://www.fpspi.org/pdf/ic/2024/Presentation of Action Plan Overview for IC 2024.pdf</t>
  </si>
  <si>
    <t>https://www.stcharlesil.gov/sites/default/files/event/packet-items/IIC - Boards &amp; Commissions New Appointments_Redacted_1.pdf</t>
  </si>
  <si>
    <t>https://www.tribal-institute.org/2012/F5PP.pdf</t>
  </si>
  <si>
    <t>https://toledozoo.org/media/xfplnuyy/ic_presentation_29apr21.pdf</t>
  </si>
  <si>
    <t>https://useagles.org/wp-content/presentations/2014/MOORE_IC_Presentation.pdf</t>
  </si>
  <si>
    <t>https://onlinelibrary.wiley.com/doi/epdf/10.1111/j.1469-8749.2001.tb00202.x</t>
  </si>
  <si>
    <t>https://infercabulary.com/wp-content/uploads/2016/11/2017-ic-presentation-handout-1.pdf</t>
  </si>
  <si>
    <t>https://pccna.org/documents/IC_Presentation_2018.pdf</t>
  </si>
  <si>
    <t>https://www.uvm.edu/sites/default/files/media/NGP_Dissertation_Proposal_Guidelines_updated_032923.pdf</t>
  </si>
  <si>
    <t>https://www.usaswimming.org/docs/default-source/governance/national-committee-minutes/investment-committee-minutes/2023/investment-committee-meeting-minutes-7-20-23.pdf</t>
  </si>
  <si>
    <t>https://www.ioaging.org/wp-content/uploads/2019/05/teachingadults-whattrainersneedtoknow-sml.pdf</t>
  </si>
  <si>
    <t>https://casagalveston.org/wp-content/uploads/sites/20/2021/03/Texas-WIC-Program.pdf</t>
  </si>
  <si>
    <t>https://www.swisspearl.com/media/895/download/MallOfAmerica_Bloomington_MN_US_Drawing_2.pdf?v=14</t>
  </si>
  <si>
    <t>https://indico.esa.int/event/160/contributions/1150/attachments/1099/1301/GUW-SPIS-IC-presentation-2017-04_BJR005.pdf</t>
  </si>
  <si>
    <t>https://www.healthvermont.gov/sites/default/files/EPRIP_ICPeerMentorPresentationSessionevaluationform130408.pdf</t>
  </si>
  <si>
    <t>https://www.icgroup.net/wp-content/uploads/IC-Group-Presentation-Danske-Bank-Winter-FINAL2.pdf</t>
  </si>
  <si>
    <t>https://webbertraining.com/files/library/docs/19.pdf</t>
  </si>
  <si>
    <t>https://d3g4v0cf6ioz32.cloudfront.net/prepacontemporanea/BibliotecaGrupos/3b004f3e_b725_4587_9e79_a7da816cfa39.pdf</t>
  </si>
  <si>
    <t>https://www.energy.gov/sites/default/files/2021-06/IC-Presentation-ERAD-April-2021.pdf</t>
  </si>
  <si>
    <t>https://www.kellogg.northwestern.edu/~/media/Files/Research/Levy/MIINT program info 2015-2016.ashx</t>
  </si>
  <si>
    <t>https://www.asianstargroup.com/wp-content/themes/appway-child/pdfs/ic/Corporate_Presentation.pdf</t>
  </si>
  <si>
    <t>https://www.rcrc-resilience-southeastasia.org/wp-content/uploads/2017/04/32nd-IC-presentation-1st-June.pdf</t>
  </si>
  <si>
    <t>https://www.internationaloliveoil.org/wp-content/uploads/2019/11/IC2-PresentationofthefindingsstudyonexistingpotentialGI.pdf</t>
  </si>
  <si>
    <t>https://mrwalshteacher.files.wordpress.com/2019/02/road-trip-presentation-rubric-1.pdf</t>
  </si>
  <si>
    <t>https://www.smartsheet.com/sites/default/files/IC-Oral-Presentation-Rubric-9410_PDF.pdf</t>
  </si>
  <si>
    <t>https://www.oregon.gov/oha/OEBB/WebinarHandouts/2020-IC-KP-Medical-Presentation-Slides.pdf</t>
  </si>
  <si>
    <t>https://www.mass.gov/doc/implementation-council-meeting-minutes-01-15-19/download</t>
  </si>
  <si>
    <t>https://www.aicmines.com.au/wp-content/uploads/2023/05/20230523-Eloise-Almanac-2023-F2.pdf</t>
  </si>
  <si>
    <t>https://community.ams.org/journals/proc/1985-093-03/S0002-9939-1985-0773991-9/S0002-9939-1985-0773991-9.pdf</t>
  </si>
  <si>
    <t>https://www.researchgate.net/publication/373066200_Case_Report_Middle_lobe_syndrome_a_rare_presentation_in_eosinophilic_granulomatosis_with_polyangiitis/fulltext/64d631f3c80b930269065c7e/Case-Report-Middle-lobe-syndrome-a-rare-presentation-in-eosinophilic-granulomatosis-with-polyangiitis.pdf</t>
  </si>
  <si>
    <t>https://www.bigbend.edu/wp-content/uploads/Program-Audit-Cycle-through-2025-26.pdf</t>
  </si>
  <si>
    <t>https://link.springer.com/content/pdf/10.1007/s004510100100.pdf</t>
  </si>
  <si>
    <t>https://eppicmissions.org/documents/evangecube-presentation.pdf</t>
  </si>
  <si>
    <t>https://www.fpspi.org/pdf/PAP Competition Guidelines.pdf</t>
  </si>
  <si>
    <t>https://pjm.com/-/media/committees-groups/committees/mrc/2021/20210216-special/20210216-item-02-black-start-package-presentation-december-2020-oc.ashx</t>
  </si>
  <si>
    <t>https://pulitzercenter.org/sites/default/files/2021-06/Digital Presentation Rubric.pdf</t>
  </si>
  <si>
    <t>https://magellanic-cloud.com/wp-content/uploads/2022/08/Investor-Presentation-Aug22.pdf</t>
  </si>
  <si>
    <t>https://journals.sagepub.com/doi/pdf/10.1055/s-0035-1549433</t>
  </si>
  <si>
    <t>https://people.ucsc.edu/~warner/Bufs/AS7315-27xICPresentation.pdf</t>
  </si>
  <si>
    <t>https://www.icafrica.org/fileadmin/documents/ICA_meeting/2009_meetings/US_Treasury_ICA_Dakar_May_2009/3-Mmamabula Presentation to Dakar Power Sector meeting.pdf</t>
  </si>
  <si>
    <t>https://www.icgroup.net/wp-content/uploads/IC-Group-Presentation-February-2015.pdf</t>
  </si>
  <si>
    <t>https://quanticfoundry.com/wp-content/uploads/2021/07/GDC-2021-Slides-Universals-vs-Differentiators-Quantic-Foundry.pdf</t>
  </si>
  <si>
    <t>https://www.interchim.fr/ft/S/SH408a.pdf</t>
  </si>
  <si>
    <t>https://onlinelibrary.wiley.com/doi/pdf/10.1002/wps.20957</t>
  </si>
  <si>
    <t>https://sartoros.ru/wp-content/uploads/2020/01/ферментация_мешки.pdf</t>
  </si>
  <si>
    <t>https://www.sartorius.com/resource/blob/45888/517fbd8b23eb1cbb1a6ef9208da495b3/ir-presentation-en-web-sag-data.pdf</t>
  </si>
  <si>
    <t>https://www.sartorius.com/resource/blob/45890/9eb63d9e675cf17b69dcf0977c56a066/ir-presentation-en-web-ssb-data.pdf</t>
  </si>
  <si>
    <t>https://www.sartorius.com/download/1458038/ssb-ir-praese-embedded-data.pdf</t>
  </si>
  <si>
    <t>https://www.sartorius.com/resource/blob/45890/883902c8441e41a8ab47f827c7f4491d/ssb-ir-presentation-en-web-data.pdf</t>
  </si>
  <si>
    <t>https://www.sartorius.com/resource/blob/111106/6ae60a1b83ce189ea458415311c4793f/ir-presentation-en-web-ssb-data.pdf</t>
  </si>
  <si>
    <t>https://www.sartorius.com/download/1403922/ssb-ir-investor-presentation-data.pdf</t>
  </si>
  <si>
    <t>https://www.sartorius.com/resource/blob/45890/64b585bcd284dd5bb4b811878cdb4d17/ir-presentation-en-web-ssb-data.pdf</t>
  </si>
  <si>
    <t>https://www.sartorius.com/download/1193946/ir-presentation-media-library-data.pdf</t>
  </si>
  <si>
    <t>https://www.sartorius.com/resource/blob/45890/b4eccb94d64cf6ea47009165de25cf27/ir-presentation-en-web-ssb-data.pdf</t>
  </si>
  <si>
    <t>https://www.sartorius.com/resource/blob/111106/9eb63d9e675cf17b69dcf0977c56a066/ir-presentation-en-web-ssb-data.pdf</t>
  </si>
  <si>
    <t>https://www.sartorius.com/resource/blob/45888/95274a5e71d01695e6699cae54674098/ir-presentation-en-web-sag-data.pdf</t>
  </si>
  <si>
    <t>https://www.sartorius.com/resource/blob/71114/22a1b6f5aa6d90ce1f53866a35d64a8c/ir-presentation-d-web-sag-data.pdf</t>
  </si>
  <si>
    <t>https://www.sartorius.com/resource/blob/45890/861748e88f1192a77c1482f6f165015c/ir-presentation-en-web-ssb-data.pdf</t>
  </si>
  <si>
    <t>https://www.sartorius.com/resource/blob/111106/d1196a2848c8d6d8162a9c0c1435d78f/ir-presentation-en-web-ssb-data.pdf</t>
  </si>
  <si>
    <t>https://www.sartorius.com/resource/blob/111106/b4eccb94d64cf6ea47009165de25cf27/ir-presentation-en-web-ssb-data.pdf</t>
  </si>
  <si>
    <t>https://www.sartorius.com/resource/blob/111106/be6cb025634345480f98aee2038766d9/ir-presentation-en-web-ssb-data.pdf</t>
  </si>
  <si>
    <t>https://www.sartorius.com/resource/blob/45890/e81a585b917fba969d8c40b4f1f19615/ir-presentation-en-web-ssb-data.pdf</t>
  </si>
  <si>
    <t>https://www.sartorius.com/download/1404030/ssb-ir-investor-presentation-fr-data.pdf</t>
  </si>
  <si>
    <t>https://www.sartorius.com/resource/blob/111106/b50338e668d6d4b72854ff10cd0ed8a2/ir-presentation-en-web-ssb-data.pdf</t>
  </si>
  <si>
    <t>https://www.sartorius.com/resource/blob/45890/bf94fcad0f74f395e59a58c78b5486ae/ssb-ir-presentation-en-web-data.pdf</t>
  </si>
  <si>
    <t>https://www.sartorius.com/resource/blob/45890/9ab66dfe2129ca38634322cf10cf69e5/ssb-ir-presentation-en-web-data.pdf</t>
  </si>
  <si>
    <t>https://www.sartorius.com/resource/blob/45890/5aadded3c17be50dab544c6b8e6ec18a/ssb-ir-presentation-en-web-data.pdf</t>
  </si>
  <si>
    <t>https://www.sartorius.com/download/70514/4/sag-ssb-conf-call-9m-2011-de-data.pdf</t>
  </si>
  <si>
    <t>https://www.sartorius.com/resource/blob/111106/d2696cb76b5ae5f375e0c8bda8769a50/ir-presentation-en-web-ssb-data.pdf</t>
  </si>
  <si>
    <t>https://www.sartorius.com/resource/blob/45890/524a08f8398eb18bbbe2d548e0fd3b66/ir-presentation-en-web-ssb-data.pdf</t>
  </si>
  <si>
    <t>https://www.sartorius.com/resource/blob/111106/58c0849ea9500a70ff15cae73a9b3e8b/ir-presentation-en-web-ssb-data.pdf</t>
  </si>
  <si>
    <t>https://www.sartorius.com/resource/blob/45890/58c0849ea9500a70ff15cae73a9b3e8b/ir-presentation-en-web-ssb-data.pdf</t>
  </si>
  <si>
    <t>https://www.sartorius.com/resource/blob/111106/185a881e4913260a11fe775c216e15bd/ir-presentation-en-web-ssb-data.pdf</t>
  </si>
  <si>
    <t>https://www.sartorius.com/resource/blob/45890/d1196a2848c8d6d8162a9c0c1435d78f/ir-presentation-en-web-ssb-data.pdf</t>
  </si>
  <si>
    <t>https://www.sartorius.com/resource/blob/45890/5c1edabae326737b5fb261a1681f40ff/ssb-ir-presentation-en-web-data.pdf</t>
  </si>
  <si>
    <t>https://www.sartorius.com/resource/blob/45890/a5988d4c2ffcb52f3c07c68d87c2f099/ir-presentation-en-web-ssb-data.pdf</t>
  </si>
  <si>
    <t>https://www.sartorius.com/resource/blob/45890/be6cb025634345480f98aee2038766d9/ir-presentation-en-web-ssb-data.pdf</t>
  </si>
  <si>
    <t>https://www.sartorius.com/resource/blob/45888/710a8f6463583d359faef087089369a9/sag-ir-presentation-en-web-data.pdf</t>
  </si>
  <si>
    <t>https://www.sartorius.com/resource/blob/71114/d2f78592bd23d3bb44333bd312e0d2ea/ir-presentation-d-web-sag-data.pdf</t>
  </si>
  <si>
    <t>https://www.sartorius.com/resource/blob/45890/12b20677440d9c032652201d5ecad38b/ir-presentation-en-web-ssb-data.pdf</t>
  </si>
  <si>
    <t>https://www.sartorius.com/resource/blob/45890/0637697581604f5377422f40ef552c03/ir-presentation-en-web-ssb-data.pdf</t>
  </si>
  <si>
    <t>https://www.sartorius.com/resource/blob/45890/5199d0fedba7016750bf4044bbb84766/ir-presentation-en-web-ssb-data.pdf</t>
  </si>
  <si>
    <t>https://www.sartorius.com/resource/blob/111106/0637697581604f5377422f40ef552c03/ir-presentation-en-web-ssb-data.pdf</t>
  </si>
  <si>
    <t>https://www.sartorius.com/download/45890/62/ir-presentation-en-web-ssb-data.pdf</t>
  </si>
  <si>
    <t>https://www.sartorius.com/download/111106/46/ir-presentation-fr-web-ssb-data.pdf</t>
  </si>
  <si>
    <t>https://www.sartorius.com/resource/blob/45890/3d9f51446d4bf5bdf09915580c629273/ir-presentation-en-web-ssb-data.pdf</t>
  </si>
  <si>
    <t>https://www.sartorius.com/resource/blob/45890/ae574cbbe1df34d1e1b336802370f4b8/ir-presentation-en-web-ssb-data.pdf</t>
  </si>
  <si>
    <t>https://www.sartorius.com/resource/blob/45890/17ce05fd1a331c005e5223b610df48fc/ir-presentation-en-web-ssb-data.pdf</t>
  </si>
  <si>
    <t>https://www.sartorius.com/resource/blob/45890/6ae60a1b83ce189ea458415311c4793f/ir-presentation-en-web-ssb-data.pdf</t>
  </si>
  <si>
    <t>https://www.sartorius.com/resource/blob/45888/d3fd73fb811ffcfc091574ac0c9c3de8/ir-presentation-en-web-sag-data.pdf</t>
  </si>
  <si>
    <t>https://www.sartorius.com/resource/blob/71114/9f76508b5ada33363b49b39c0aae8769/ir-presentation-d-web-sag-data.pdf</t>
  </si>
  <si>
    <t>https://www.sartorius.com/resource/blob/45888/bcb5b682d1154cb30ad0147adcfe425f/ir-presentation-en-web-sag-data.pdf</t>
  </si>
  <si>
    <t>https://www.sartorius.com/resource/blob/45890/185a881e4913260a11fe775c216e15bd/ir-presentation-en-web-ssb-data.pdf</t>
  </si>
  <si>
    <t>https://www.sartorius.com/download/111106/48/ir-presentation-fr-web-ssb-data.pdf</t>
  </si>
  <si>
    <t>https://www.sartorius.com/resource/blob/111106/5199d0fedba7016750bf4044bbb84766/ir-presentation-en-web-ssb-data.pdf</t>
  </si>
  <si>
    <t>https://www.sartorius.com/download/111106/43/ir-presentation-fr-web-ssb-data.pdf</t>
  </si>
  <si>
    <t>https://www.sartorius.com/resource/blob/45890/90b04b22d9fa6e2ff961dbac422c7ddb/ir-presentation-en-web-ssb-data.pdf</t>
  </si>
  <si>
    <t>https://www.sartorius.com/resource/blob/45888/344931b25c38ac891351fe4797980170/ir-presentation-en-web-sag-data.pdf</t>
  </si>
  <si>
    <t>https://www.sartorius.com/resource/blob/45890/52a211efaad9514097956606df8e32de/ir-presentation-en-web-ssb-data.pdf</t>
  </si>
  <si>
    <t>https://www.sartorius.com/resource/blob/71114/3331bf80625d278723e2c0dad7ace352/ir-presentation-d-web-sag-data.pdf</t>
  </si>
  <si>
    <t>https://www.sartorius.com/resource/blob/45888/8d739b85ca71e9a4801b491a66b24fc2/ir-presentation-en-web-sag-data.pdf</t>
  </si>
  <si>
    <t>https://www.sartorius.com/download/70514/sag-ssb-conf-call-9m-2011-de-data.pdf</t>
  </si>
  <si>
    <t>https://www.sartorius.com/download/45890/66/ir-presentation-en-web-ssb-data.pdf</t>
  </si>
  <si>
    <t>https://www.sartorius.com/resource/blob/111106/d12addfc29fdc06c210c5a71953fa003/ir-presentation-en-web-ssb-data.pdf</t>
  </si>
  <si>
    <t>https://www.sartorius.com/download/59098/company-presentation-sartorius-stedim-biotech-data.pdf</t>
  </si>
  <si>
    <t>https://www.sartorius.com/download/45888/50/ir-presentation-en-web-sag-data.pdf</t>
  </si>
  <si>
    <t>https://www.sartorius.com/download/111106/38/ir-presentation-fr-web-ssb-data.pdf</t>
  </si>
  <si>
    <t>https://www.sartorius.com/resource/blob/71114/d3fd73fb811ffcfc091574ac0c9c3de8/ir-presentation-d-web-sag-data.pdf</t>
  </si>
  <si>
    <t>https://www.sartorius.com/resource/blob/45888/22a1b6f5aa6d90ce1f53866a35d64a8c/ir-presentation-en-web-sag-data.pdf</t>
  </si>
  <si>
    <t>https://www.sartorius.com/download/30856/sag-ssb-conf-call-9m-2011-data.pdf</t>
  </si>
  <si>
    <t>https://www.sartorius.com/resource/blob/71114/16b3075210e7eafe8ee3f5046488d49e/ir-presentation-d-web-sag-data.pdf</t>
  </si>
  <si>
    <t>https://www.sartorius.com/download/111106/27/ir-presentation-fr-web-ssb-data.pdf</t>
  </si>
  <si>
    <t>https://www.sartorius.com/resource/blob/45890/d2696cb76b5ae5f375e0c8bda8769a50/ir-presentation-en-web-ssb-data.pdf</t>
  </si>
  <si>
    <t>https://www.sartorius.com/download/45890/63/ir-presentation-en-web-ssb-data.pdf</t>
  </si>
  <si>
    <t>https://www.sartorius.com/download/45890/51/ir-presentation-en-web-ssb-data.pdf</t>
  </si>
  <si>
    <t>https://www.sartorius.com/resource/blob/45888/ae574cbbe1df34d1e1b336802370f4b8/ir-presentation-en-web-sag-data.pdf</t>
  </si>
  <si>
    <t>https://www.sartorius.com/download/111210/sag-ssb-conf-call-9m-2011-data.pdf</t>
  </si>
  <si>
    <t>https://www.sartorius.com/download/45890/47/ir-presentation-en-web-ssb-data.pdf</t>
  </si>
  <si>
    <t>https://www.sartorius.com/download/45888/70/ir-presentation-en-web-sag-data.pdf</t>
  </si>
  <si>
    <t>https://www.sartorius.com/download/45890/49/ir-presentation-en-web-ssb-data.pdf</t>
  </si>
  <si>
    <t>https://www.sartorius.com/download/111106/33/ir-presentation-fr-web-ssb-data.pdf</t>
  </si>
  <si>
    <t>https://www.sartorius.com/resource/blob/71114/d1196a2848c8d6d8162a9c0c1435d78f/ir-presentation-d-web-sag-data.pdf</t>
  </si>
  <si>
    <t>https://www.sartorius.com/download/45890/67/ir-presentation-en-web-ssb-data.pdf</t>
  </si>
  <si>
    <t>https://www.sartorius.com/resource/blob/71114/8814017adfd73828476aae34f27e9b4e/ir-presentation-d-web-sag-data.pdf</t>
  </si>
  <si>
    <t>https://www.sartorius.com/resource/blob/71114/c5abe4072628a35f7994db0e6b32ad7d/ir-presentation-d-web-sag-data.pdf</t>
  </si>
  <si>
    <t>https://www.sartorius.com/resource/blob/71114/344931b25c38ac891351fe4797980170/ir-presentation-d-web-sag-data.pdf</t>
  </si>
  <si>
    <t>https://www.sartorius.com/download/111106/47/ir-presentation-fr-web-ssb-data.pdf</t>
  </si>
  <si>
    <t>https://www.sartorius.com/download/111106/40/ir-presentation-fr-web-ssb-data.pdf</t>
  </si>
  <si>
    <t>https://www.sartorius.com/download/71114/45/ir-presentation-d-web-sag-data.pdf</t>
  </si>
  <si>
    <t>https://www.sartorius.com/download/45890/44/ir-presentation-en-web-ssb-data.pdf</t>
  </si>
  <si>
    <t>https://www.sartorius.com/resource/blob/71114/efd76444caa44c6b3775f81907597c3c/ir-presentation-d-web-sag-data.pdf</t>
  </si>
  <si>
    <t>https://www.sartorius.com/download/45888/77/ir-presentation-en-web-sag-data.pdf</t>
  </si>
  <si>
    <t>https://www.sartorius.com/download/111106/36/ir-presentation-fr-web-ssb-data.pdf</t>
  </si>
  <si>
    <t>https://www.sartorius.com/download/111106/39/ir-presentation-fr-web-ssb-data.pdf</t>
  </si>
  <si>
    <t>https://www.sartorius.com/download/45888/73/ir-presentation-en-web-sag-data.pdf</t>
  </si>
  <si>
    <t>https://www.bic2023.de/handouts/sartorius_handout.pdf</t>
  </si>
  <si>
    <t>https://www.sartorius.com/resource/blob/111210/8189519af55075f2f7947d3cf9f2d1a8/sag-ssb-conf-call-9m-2011-data.pdf</t>
  </si>
  <si>
    <t>https://www.sartorius.com/resource/blob/71114/c4e3b4b9b3e15e2cc4c08747d1e800d2/ir-presentation-d-web-sag-data.pdf</t>
  </si>
  <si>
    <t>https://www.sartorius.com/download/71114/60/ir-presentation-d-web-sag-data.pdf</t>
  </si>
  <si>
    <t>https://www.sartorius.com/download/45890/58/ir-presentation-en-web-ssb-data.pdf</t>
  </si>
  <si>
    <t>https://www.sartorius.com/download/45890/59/ir-presentation-en-web-ssb-data.pdf</t>
  </si>
  <si>
    <t>https://www.sartorius.com/download/45888/62/ir-presentation-en-web-sag-data.pdf</t>
  </si>
  <si>
    <t>https://www.sartorius.com/download/71114/57/ir-presentation-d-web-sag-data.pdf</t>
  </si>
  <si>
    <t>https://www.sartorius.com/download/71114/52/ir-presentation-d-web-sag-data.pdf</t>
  </si>
  <si>
    <t>https://www.sartorius.com/download/111106/29/ir-presentation-fr-web-ssb-data.pdf</t>
  </si>
  <si>
    <t>https://www.sartorius.com/download/111210/4/sag-ssb-conf-call-9m-2011-data.pdf</t>
  </si>
  <si>
    <t>https://www.sartorius.com/download/71114/42/ir-presentation-d-web-sag-data.pdf</t>
  </si>
  <si>
    <t>https://www.sartorius.com/resource/blob/21306/b370ac5636358e3f869f94c6eb44b969/pd-consultant-mab-presentation-data.pdf</t>
  </si>
  <si>
    <t>https://www.sartorius.com/download/45888/60/ir-presentation-en-web-sag-data.pdf</t>
  </si>
  <si>
    <t>https://www.sartorius.com/download/45888/63/ir-presentation-en-web-sag-data.pdf</t>
  </si>
  <si>
    <t>https://www.sartorius.com/download/45888/74/ir-presentation-en-web-sag-data.pdf</t>
  </si>
  <si>
    <t>https://www.sartorius.com/download/45888/48/ir-presentation-en-web-sag-data.pdf</t>
  </si>
  <si>
    <t>https://www.sartorius.com/resource/blob/30856/8189519af55075f2f7947d3cf9f2d1a8/sag-ssb-conf-call-9m-2011-data.pdf</t>
  </si>
  <si>
    <t>https://www.sartorius.com/download/45888/67/ir-presentation-en-web-sag-data.pdf</t>
  </si>
  <si>
    <t>https://www.sartorius.com/download/45888/53/ir-presentation-en-web-sag-data.pdf</t>
  </si>
  <si>
    <t>https://www.sartorius.com/download/71114/47/ir-presentation-d-web-sag-data.pdf</t>
  </si>
  <si>
    <t>https://www.sartorius.com/download/70514/3/sag-ssb-conf-call-9m-2011-de-data.pdf</t>
  </si>
  <si>
    <t>https://www.sartorius.com/download/45888/57/ir-presentation-en-web-sag-data.pdf</t>
  </si>
  <si>
    <t>https://www.sartorius.com/resource/blob/71114/bcb5b682d1154cb30ad0147adcfe425f/ir-presentation-d-web-sag-data.pdf</t>
  </si>
  <si>
    <t>https://www.sartorius.com/download/111106/35/ir-presentation-fr-web-ssb-data.pdf</t>
  </si>
  <si>
    <t>https://www.sartorius.com/download/45890/54/ir-presentation-en-web-ssb-data.pdf</t>
  </si>
  <si>
    <t>https://www.sartorius.com/download/111210/3/sag-ssb-conf-call-9m-2011-data.pdf</t>
  </si>
  <si>
    <t>https://www.sartorius.com/download/45890/52/ir-presentation-en-web-ssb-data.pdf</t>
  </si>
  <si>
    <t>https://www.sartorius.com/download/45888/79/ir-presentation-en-web-sag-data.pdf</t>
  </si>
  <si>
    <t>https://www.sartorius.com/download/111106/30/ir-presentation-fr-web-ssb-data.pdf</t>
  </si>
  <si>
    <t>https://www.sartorius.com/download/45888/65/ir-presentation-en-web-sag-data.pdf</t>
  </si>
  <si>
    <t>https://www.sartorius.com/download/71114/65/ir-presentation-d-web-sag-data.pdf</t>
  </si>
  <si>
    <t>https://www.sartorius.com/download/45888/52/ir-presentation-en-web-sag-data.pdf</t>
  </si>
  <si>
    <t>https://www.sartorius.com/download/45888/64/ir-presentation-en-web-sag-data.pdf</t>
  </si>
  <si>
    <t>https://www.sartorius.com/download/45888/76/ir-presentation-en-web-sag-data.pdf</t>
  </si>
  <si>
    <t>https://www.sartorius.com/download/45888/80/ir-presentation-en-web-sag-data.pdf</t>
  </si>
  <si>
    <t>https://www.sartorius.com/download/71114/41/ir-presentation-d-web-sag-data.pdf</t>
  </si>
  <si>
    <t>https://www.sartorius.com/download/45888/68/ir-presentation-en-web-sag-data.pdf</t>
  </si>
  <si>
    <t>https://www.sartorius.com/download/45888/58/ir-presentation-en-web-sag-data.pdf</t>
  </si>
  <si>
    <t>https://www.sartorius.com/download/45888/72/ir-presentation-en-web-sag-data.pdf</t>
  </si>
  <si>
    <t>https://www.sartorius.com/download/45888/59/ir-presentation-en-web-sag-data.pdf</t>
  </si>
  <si>
    <t>https://www.sartorius.com/resource/blob/70514/8189519af55075f2f7947d3cf9f2d1a8/sag-ssb-conf-call-9m-2011-de-data.pdf</t>
  </si>
  <si>
    <t>https://www.mass.gov/doc/one-care-implementation-council-agenda-9-13-22/download</t>
  </si>
  <si>
    <t>https://ic.wvsd208.org/assets/pdfs/Presentation-Opt-Out-Form.pdf</t>
  </si>
  <si>
    <t>https://shopassociation.org/wp-content/uploads/2023/10/Design_Awards_2024_Entry_Kit.pdf</t>
  </si>
  <si>
    <t>https://chimerictherapeutics.com/wp-content/uploads/2021/10/SNO-abstracts-ASX-announcement-Sept21-FINAL.pdf</t>
  </si>
  <si>
    <t>https://ww-w.suvcw-wi.org/camps/newsletter_nov20.pdf</t>
  </si>
  <si>
    <t>https://www.researchgate.net/publication/294920542_Glycogen_metabolism_has_a_key_role_in_the_cancer_microenvironment_and_provides_new_targets_for_cancer_therapy/fulltext/58d2ab2c92851cd76d347723/Glycogen-metabolism-has-a-key-role-in-the-cancer-microenvironment-and-provides-new-targets-for-cancer-therapy.pdf</t>
  </si>
  <si>
    <t>https://repository.gatech.edu/server/api/core/bitstreams/1d0f4632-f275-4125-a9ce-407ae3956120/content</t>
  </si>
  <si>
    <t>https://www.mass.gov/doc/one-care-implementation-council-agenda-4-12-22-0/download</t>
  </si>
  <si>
    <t>https://filecache.investorroom.com/mr5ir_icdrilling/171/download/10.1.21 Presentation_DRAFT (10.3.21).pdf</t>
  </si>
  <si>
    <t>https://www.researchgate.net/profile/Corrado-Asteria/publication/351518338_The_Predictors_of_Poor_Outcomes_of_Ischemic_Colitis_Including_the_Severity_of_Histopathological_Features_A_Four-Year_Chart_Review_of_74_Consecutive_Cases/links/60af4e01299bf13438ec1aea/The-Predictors-of-Poor-Outcomes-of-Ischemic-Colitis-Including-the-Severity-of-Histopathological-Features-A-Four-Year-Chart-Review-of-74-Consecutive-Cases.pdf</t>
  </si>
  <si>
    <t>https://www.ifrs.org/content/dam/ifrs/meetings/2014/september/iasb/ifrs-ic-issues/ap12c-narrow-scope-amendments-ias-1-presentation-of-financial-statements-summary.pdf</t>
  </si>
  <si>
    <t>https://www.smartsheet.com/file/ic-oral-presentation-rubric-9410pdfpdf</t>
  </si>
  <si>
    <t>https://www.mass.gov/doc/one-care-implementation-council-agenda-3-8-22-0/download</t>
  </si>
  <si>
    <t>https://www.ifrs.org/content/dam/ifrs/meetings/2011/march/joint-iasb-fasb-2/ic-0311b03a-appobs.pdf</t>
  </si>
  <si>
    <t>https://www.epa.gov/sites/default/files/2017-06/documents/2017-sae-high-efficiency-ic-engine-symposium-2017-04-02.pdf</t>
  </si>
  <si>
    <t>https://journals.sagepub.com/doi/pdf/10.4081/rt.2016.6580</t>
  </si>
  <si>
    <t>https://www.asha.org/siteassets/uploadedfiles/ASLP-IC-Compact-Webinar-Presentation.pdf</t>
  </si>
  <si>
    <t>https://eta-publications.lbl.gov/sites/default/files/naruc-naseo_der_ic_presentation_20230413.pdf</t>
  </si>
  <si>
    <t>https://www.sae.org/binaries/content/assets/cm/content/attend/student-events/results/formula-sae/formula_sae_michigan_june_ic_results_2022.pdf</t>
  </si>
  <si>
    <t>https://www.healthvermont.gov/sites/default/files/EPRIP_ICPeerMentorComprehensiveEvaluationForm130408.pdf</t>
  </si>
  <si>
    <t>https://www.cia.gov/readingroom/docs/CIA-RDP80M01082A000500170002-1.pdf</t>
  </si>
  <si>
    <t>https://www.ifrs.org/content/dam/ifrs/meetings/2014/july/ifrs-ic/ias-1-presentation-of-financial-statements/ap7a-appendix-a.pdf</t>
  </si>
  <si>
    <t>https://www.ifrs.org/content/dam/ifrs/meetings/2015/may/ifrs-ic/ifrs-5-non-current-assets-held-for-sales-and-discontinued-operations/ap3e-non-current-assets-held-for-sale-presentation-issue.pdf</t>
  </si>
  <si>
    <t>https://www.mass.gov/doc/implementation-council-agenda-1-10-23/download</t>
  </si>
  <si>
    <t>https://www.researchgate.net/publication/370833587_Trouble-makers_in_cytologic_interpretation_of_the_uterine_cervix/fulltext/648b5d9695bbbe0c6ecb439f/Trouble-makers-in-cytologic-interpretation-of-the-uterine-cervix.pdf</t>
  </si>
  <si>
    <t>https://www.mass.gov/doc/implementation-council-minutes-10-11-22-0/download</t>
  </si>
  <si>
    <t>https://condosandcondos.com/Pictures/1/4691462/Pdf/Indian-Creek-Residences--Yacht-Club--Condos-Fact-Sheet.pdf</t>
  </si>
  <si>
    <t>https://9456709.fs1.hubspotusercontent-na1.net/hubfs/9456709/Harwell/Community/Capacity.pdf</t>
  </si>
  <si>
    <t>https://www.mass.gov/doc/implementation-council-meeting-minutes-5-14-19/download</t>
  </si>
  <si>
    <t>https://www.nevada.courts.ca.gov/system/files?file=1314-spd-nidrateincrease.pdf</t>
  </si>
  <si>
    <t>https://www.stcharlesil.gov/sites/default/files/event/packet-items/IC - Reappoint Board Commisssion 19 19_0.pdf</t>
  </si>
  <si>
    <t>https://www.mass.gov/doc/one-care-implementation-council-ic-presentation-101122-0/download</t>
  </si>
  <si>
    <t>https://www.icicilombard.com/docs/default-source/default-document-library/industry-stories-cyber-insurance-28-july-2020.pdf?sfvrsn=39fd6b8f_0</t>
  </si>
  <si>
    <t>https://www.pwc.no/no/publikasjoner/ifrs/ifrs-ic-decision-on-presentation-of-uncertain-tax-liabilities-or-assets-pwc-in-brief.pdf</t>
  </si>
  <si>
    <t>https://www.kvic.or.kr/fileDown?boardDataNo=4071&amp;idx=1</t>
  </si>
  <si>
    <t>https://w4.stern.nyu.edu/finance/docs/pdfs/Outlines/2016-3/1603-b403368-schwed.pdf</t>
  </si>
  <si>
    <t>https://www.usaswimming.org/docs/default-source/governance/national-committee-minutes/investment-committee-minutes/2023/investment-committee-meeting-minutes-4-26-23.pdf</t>
  </si>
  <si>
    <t>https://www.researchgate.net/profile/Bharat-Patel-4/publication/279195643_Changes_in_cotton_treated_with_cho_ine_chloride/links/558e45cf08aed6ec4bf36f76/Changes-in-cotton-treated-with-cho-ine-chloride.pdf</t>
  </si>
  <si>
    <t>https://fr.bic.com/media/bicworld/files/2012-ASSEMBLEE-GENERALE/BICPresentation_Lyon_14MAY123.pdf</t>
  </si>
  <si>
    <t>https://www.chinpoon.com/archive/investor/item/IC/20201126 Chin Poon Investor Conference Presentation_English.pdf</t>
  </si>
  <si>
    <t>https://www.actagastro.org/numeros-anteriores/2020/Vol-50-N2/Vol50N2-PDF18.pdf</t>
  </si>
  <si>
    <t>https://s3.amazonaws.com/s3.mentor.com/public_documents/presentation/products/ic_nanometer_design/silicon-accurate-fractional-design.pdf</t>
  </si>
  <si>
    <t>https://icglass.org/pdf/technical-committees/tc09/2015-eindhoven/44--praxair-optimelt-tcr-presentation-glass-trend-2015-10-15-.pdf</t>
  </si>
  <si>
    <t>https://www.ifrs.org/content/dam/ifrs/meetings/2015/september/ifrs-ic/ifrs-5-non-current-assets-held-for-sale/ap2c-non-current-assets-held-for-sale-presentation-of-transactions.pdf</t>
  </si>
  <si>
    <t>https://quanticfoundry.com/wp-content/uploads/2020/08/GDC-2020-Slides-Player-Segments-Quantic-Foundry.pdf</t>
  </si>
  <si>
    <t>https://www.epfl.ch/schools/ic/wp-content/uploads/2019/09/Presentation-Welcome-Day-13Sept2019.pdf</t>
  </si>
  <si>
    <t>https://www.space-ic.com/files/space/pdf/SPACE_IC_ESCCON_2019.pdf</t>
  </si>
  <si>
    <t>https://www.wihsradio.org/wp-content/uploads/2023/10/WIHS-Israel-tour-promotional-flyer.pdf</t>
  </si>
  <si>
    <t>https://w2share.lis.ic.unicamp.br/textbooks/files?Academia=Black_History_Presentation_Ideas.pdf&amp;lang=en&amp;redir_esc=y</t>
  </si>
  <si>
    <t>https://www.kvic.or.kr/fileDown?boardDataNo=4070&amp;idx=1</t>
  </si>
  <si>
    <t>https://ic.arc.losrios.edu/~hokersl/Psyc_365/Printables/IsmPresentation_Rubric.pdf</t>
  </si>
  <si>
    <t>https://www.vsip.com.vn/uploadFiles/133321c5-b53a-4f1a-bf4e-3bab9660dfd524_12_2018.pdf</t>
  </si>
  <si>
    <t>https://www.mass.gov/doc/one-care-implementation-council-meeting-minutes-11-9-21-0/download</t>
  </si>
  <si>
    <t>https://www.mass.gov/files/documents/2019/02/19/implementation-council-meeting-minutes-01-15-19.pdf</t>
  </si>
  <si>
    <t>https://www.icicidirect.com/mailimages/Nippon_India_Nifty_IT_Index_Fund_PPT_Idirect.pdf</t>
  </si>
  <si>
    <t>https://pataprodigy.org/EStaff/ICMeeting2017/PATAICPresentationGuidelines.pdf</t>
  </si>
  <si>
    <t>https://sustainabledevelopment.un.org/content/documents/21422Annex_10.pdf</t>
  </si>
  <si>
    <t>https://link.springer.com/content/pdf/10.1007/s11845-020-02280-w.pdf</t>
  </si>
  <si>
    <t>https://www.actuary.org/sites/default/files/2024-03/health-presentation-NAICSpring2024.pdf</t>
  </si>
  <si>
    <t>https://thejns.org/focus/downloadpdf/view/journals/neurosurg-focus/21/1/foc.2006.21.1.11.pdf</t>
  </si>
  <si>
    <t>https://felixmunozgarcia.files.wordpress.com/2017/08/presentation20-20ic20and20d11.pdf</t>
  </si>
  <si>
    <t>https://www.st.com/content/dam/OLM Email Marketing/2023/asia_pac/events/2023-st-tw-techday/ic06_st60-new-solution-for-60ghz-contactless-connectivity.pdf</t>
  </si>
  <si>
    <t>https://www.researchgate.net/profile/Farhad-Tabandeh/publication/334361330_Differential_Effects_of_FonF_and_FonFS_on_Learning_English_Lax_Vowels_in_an_EFL_Context/links/5d255a4b458515c11c2189bd/Differential-Effects-of-FonF-and-FonFS-on-Learning-English-Lax-Vowels-in-an-EFL-Context.pdf</t>
  </si>
  <si>
    <t>https://icepharmagroup.com/wp-content/uploads/2022/03/IPG-Corporate-Presentation-2022-compressed-file.-pdf.pdf</t>
  </si>
  <si>
    <t>https://www.ifrs.org/content/dam/ifrs/meetings/2015/may/ifrs-ic/ifrs-5-non-current-assets-held-for-sales-and-discontinued-operations/ap3b-non-current-assets-held-for-sale-presentation-of-transactions.pdf</t>
  </si>
  <si>
    <t>https://w2share.lis.ic.unicamp.br/textbook-solutions/Book?Academia=10_minute_presentation_for_interview(2).pdf&amp;lang=en&amp;redir_esc=y</t>
  </si>
  <si>
    <t>https://library.ndsu.edu/ir/bitstream/handle/10365/29520/Mueller_ndsu_0157D_12264.pdf</t>
  </si>
  <si>
    <t>https://www.science.org/doi/pdf/10.1126/scitranslmed.3007988</t>
  </si>
  <si>
    <t>https://www.digitronicgas.com/wp-content/uploads/2018/02/DIGITRONIC-AUTOGAS-PRESENTATION-POLYMER-INJECTORS.pdf</t>
  </si>
  <si>
    <t>https://icdrilling.investorroom.com/download/10.1.21+Presentation_DRAFT+(10.3.21).pdf</t>
  </si>
  <si>
    <t>https://mas.umbc.edu/files/2015/12/InternalControlChecklistsNonPCardProcurements2014.pdf</t>
  </si>
  <si>
    <t>https://www.halifax-ma.org/council-aging/files/coa-april-2023-newsletter</t>
  </si>
  <si>
    <t>https://www.morewoodturningmagazine.com/a/doc/goto?EBOOK=presentation-of-volvo-engine-ecu.pdf</t>
  </si>
  <si>
    <t>https://www.researchgate.net/publication/301793284_Prospective_Randomized_Controlled_Study_on_the_Efficacy_of_Multimedia_Informed_Consent_for_Patients_Scheduled_to_Undergo_Green-Light_High-Performance_System_Photoselective_Vaporization_of_the_Prostate/fulltext/573a9b6108ae9ace840dd934/Prospective-Randomized-Controlled-Study-on-the-Efficacy-of-Multimedia-Informed-Consent-for-Patients-Scheduled-to-Undergo-Green-Light-High-Performance-System-Photoselective-Vaporization-of-the-Prostate.pdf</t>
  </si>
  <si>
    <t>https://licindia.in/documents/20121/615271/Corporate+Presentation+-+14.08.2023-Final.pdf/f125b66e-38ee-3862-5162-f3dd2e77a34e?t=1692016812450</t>
  </si>
  <si>
    <t>https://www.westpac.com.au/docs/pdf/aw/ic/Westpac_Subordinated_Notes_Presentation.pdf</t>
  </si>
  <si>
    <t>https://www.mass.gov/doc/one-care-implementation-council-meeting-minutes-1-11-22-0/download</t>
  </si>
  <si>
    <t>https://utdirect.utexas.edu/apps/student/coursedocs/courses/nlogon/download/12956422/</t>
  </si>
  <si>
    <t>https://www.st.com/content/ccc/resource/corporate/company/divisional_presentation/group0/79/8b/72/24/2a/b0/4b/bf/APEC2017_Exhibitor_Seminar_DigitalControl_IC_1/files/APEC2017_Exhibitor_Seminar_DigitalControl_IC_1.pdf/_jcr_content/translations/en.APEC2017_Exhibitor_Seminar_DigitalControl_IC_1.pdf</t>
  </si>
  <si>
    <t>http://www.freediveflow.com/wp-content/uploads/2015/09/AIDA-IC-Special-Presentation.pdf?x90787</t>
  </si>
  <si>
    <t>http://suvcw-wi.org/camps/newsletter_nov20.pdf</t>
  </si>
  <si>
    <t>https://w2share.lis.ic.unicamp.br/academic/pdf?Academia=deloitte-financial-statement-presentation-guide.pdf&amp;mode=advanced&amp;v=2.1</t>
  </si>
  <si>
    <t>https://www.icicisecurities.com/Upload/ArticleAttachments/Investor_Presentation_and_the_Performance_Note_January_16_2024.pdf</t>
  </si>
  <si>
    <t>https://www.actuary.org/sites/default/files/files/publications/AprilNAIC-CCCTVWGPresentation03212016.pdf</t>
  </si>
  <si>
    <t>http://intra.unimap.edu.my/INTRA_V1/images/DIPLOMA/INTRA04.pdf</t>
  </si>
  <si>
    <t>https://www.heicks.de/wp-content/uploads/2022/03/HeicksIndustrieelektronik_029_EN.pdf</t>
  </si>
  <si>
    <t>https://licindia.in/documents/20121/870378/LIC+-+RFP+for+Onboarding+bidder+to+conduct+Information+and+Cyber+Security+Audits.pdf/0aef4a86-758e-ec11-ebba-20e423f01b1d?t=1696409666183</t>
  </si>
  <si>
    <t>https://ingersoll.ic15.esolg.ca/2023-Draft-Budget-Presentation-(1).pdf</t>
  </si>
  <si>
    <t>https://w2share.lis.ic.unicamp.br/primo-explore/pdf?Academia=5_Minute_Presentation_For_Job_Interview(2).pdf</t>
  </si>
  <si>
    <t>https://cogicjustice.net/wp-content/uploads/2022/01/Cogic-Sexual-Harrasment-Presentation_new-Copy.pdf</t>
  </si>
  <si>
    <t>https://cdn.ifrs.org/content/dam/ifrs/meetings/2015/may/ifrs-ic/ifrs-5-non-current-assets-held-for-sales-and-discontinued-operations/ap3b-non-current-assets-held-for-sale-presentation-of-transactions.pdf</t>
  </si>
  <si>
    <t>http://www.sgicc.org/uploads/8/4/3/1/8431164/eku_presentation_sg_ic_final.pdf</t>
  </si>
  <si>
    <t>https://upaya.com.np/wp-content/uploads/2023/12/Impact-Newsletter-July-August-2023_compressed.pdf</t>
  </si>
  <si>
    <t>https://www.calpers.ca.gov/docs/board-agendas/202403/invest/item06a-03_a.pdf</t>
  </si>
  <si>
    <t>https://link.springer.com/content/pdf/10.1007/s00109-015-1377-9.pdf</t>
  </si>
  <si>
    <t>http://www.montessoritraining.net/docs/default-source/mynamc-early-childhood-articles/activities/mitten-activity.pdf?sfvrsn=6</t>
  </si>
  <si>
    <t>https://w2share.lis.ic.unicamp.br/academic/files?Academia=Digital_marketing_agency_presentation(1).pdf</t>
  </si>
  <si>
    <t>https://www.researchgate.net/publication/301793284_Prospective_Randomized_Controlled_Study_on_the_Efficacy_of_Multimedia_Informed_Consent_for_Patients_Scheduled_to_Undergo_Green-Light_High-Performance_System_Photoselective_Vaporization_of_the_Prostate/fulltext/573a9b6108ae9ace840dd934/301793284_Prospective_Randomized_Controlled_Study_on_the_Efficacy_of_Multimedia_Informed_Consent_for_Patients_Scheduled_to_Undergo_Green-Light_High-Performance_System_Photoselective_Vaporization_of_the_Prostate.pdf</t>
  </si>
  <si>
    <t>https://rm.coe.int/presentation-ir-ic-dialogue-committe-in-european-parliament-21012022/1680a5415e</t>
  </si>
  <si>
    <t>https://w2share.lis.ic.unicamp.br/academic/files?Academia=10-minute-presentation-for-job-interview.pdf&amp;sequence=1&amp;context=L</t>
  </si>
  <si>
    <t>https://does.dc.gov/sites/default/files/dc/sites/mpdc/release_content/attachments/Empower_Winter09.pdf</t>
  </si>
  <si>
    <t>https://licindia.in/documents/20121/93502/Presentation.pdf/9d5ffe88-d5ce-395c-cad8-dee62f9401a7?t=1681205458812</t>
  </si>
  <si>
    <t>https://www.ams.org/proc/1985-093-03/S0002-9939-1985-0773991-9/S0002-9939-1985-0773991-9.pdf</t>
  </si>
  <si>
    <t>https://www.sfi.org/docs/CSR/CSR - Aug 2011 - AB.pdf</t>
  </si>
  <si>
    <t>https://s3.amazonaws.com/thinkific/file_uploads/91443/attachments/92a/233/fdc/2_Ingredient_Drinks.pdf</t>
  </si>
  <si>
    <t>https://harryphillipsaic.com/wp-content/uploads/2018/03/Inn-Of-Court-Combined-Slides-Bail-Final.pdf</t>
  </si>
  <si>
    <t>http://icdllibya.org/wp-content/uploads/Presentation-Syllabus.pdf</t>
  </si>
  <si>
    <t>https://www.austintexas.gov/sites/default/files/files/Water/CostServStudy/COS_2016/FINAL_PACKET_-_WIC_Meeting_6_01.04.2017.pdf</t>
  </si>
  <si>
    <t>https://pulmonarychronicles.com/index.php/pulmonarychronicles/article/download/282/708</t>
  </si>
  <si>
    <t>https://www.mauicounty.gov/DocumentCenter/View/9502/County-Capital-Improvement-Program-Coordinator</t>
  </si>
  <si>
    <t>https://www.stcharlesil.gov/sites/default/files/event/packet-items/IC -Reappoint Members Boards - Commissions.pdf</t>
  </si>
  <si>
    <t>https://www.ntsb.gov/news/events/Documents/2016_laguardia_BMG_1_IICpresentation.pdf</t>
  </si>
  <si>
    <t>https://cluin.response.epa.gov/moreinfo/class_attach/7721/FRTR_Nov_2017_Webinar_Instructions.pdf</t>
  </si>
  <si>
    <t>https://i-c.spb.ru/wp-content/uploads/2020/10/presentation_ic_en.pdf</t>
  </si>
  <si>
    <t>https://ursa.mercer.edu/bitstream/handle/10898/4750/Folder_11_Junior_E_1870.pdf?sequence=1</t>
  </si>
  <si>
    <t>https://onlinelibrary.wiley.com/doi/pdf/10.1111/j.1469-8749.2001.tb00202.x</t>
  </si>
  <si>
    <t>https://thejns.org/downloadpdf/journals/neurosurg-focus/21/1/foc.2006.21.1.11.xml</t>
  </si>
  <si>
    <t>https://icdlarabia.org/uploads/portal/New_ICDL_Standard_Materials/Datasheets/Arabic/presentation-ar(HR).pdf</t>
  </si>
  <si>
    <t>https://www.oregon.gov/oha/OEBB/WebinarHandouts/2023-IC-WDG-Deep-Dive-Presentation-Slides-05252023.pdf</t>
  </si>
  <si>
    <t>https://www.nicklauschildrens.org/images/meded/Sample Disclosure Slides for Speaker Presentation.pdf</t>
  </si>
  <si>
    <t>https://lims.minneapolismn.gov/download/Agenda/4617/ParkingCLICPresentation.pdf/81386/3833/Parking CLIC Presentation</t>
  </si>
  <si>
    <t>https://www.countyofmerced.com/AgendaCenter/ViewFile/Agenda/_11032021-941</t>
  </si>
  <si>
    <t>https://www.mass.gov/doc/implementation-council-meeting-minutes-november-14-2017/download</t>
  </si>
  <si>
    <t>https://www.icicisecurities.com/Upload/ArticleAttachments/ISec_Business_Presentation_Investor_Conference_August_2018.pdf</t>
  </si>
  <si>
    <t>https://hal.science/hal-02019721/document</t>
  </si>
  <si>
    <t>https://www.mass.gov/doc/implementation-council-meeting-minutes-01-14-20-0/download</t>
  </si>
  <si>
    <t>https://www.anc.gouv.fr/files/live/sites/anc/files/contributed/ANC/2_Normes_internationales/NI 2018/Lettre_ANC_ IFRIC_ADnov2017.pdf</t>
  </si>
  <si>
    <t>https://www.icicilombard.com/docs/default-source/default-document-library/tie-up-with-plum.pdf?sfvrsn=39fd6b32_0</t>
  </si>
  <si>
    <t>https://www.esma.europa.eu/sites/default/files/library/2015/11/2013-1555_esma_comment_letter_to_the_ifrs_ic_on_application_of_ias_1.pdf</t>
  </si>
  <si>
    <t>https://www.stcharlesil.gov/sites/default/files/event/packet-items/IC - Lencioni P&amp;D VC Appt.pdf</t>
  </si>
  <si>
    <t>https://w2share.lis.ic.unicamp.br/primo-explore/files?Academia=Blue_origin_interview_presentation_example(1).pdf</t>
  </si>
  <si>
    <t>https://www.nlginternational.org/report/NLG_IC_presentation_to_ONU_2012_18june2012.pdf</t>
  </si>
  <si>
    <t>https://www.icicidirect.com/mailimages/Tata_Nifty_Midcap150_Momentum_50Index_Fund_Presentation.pdf</t>
  </si>
  <si>
    <t>https://shareok.org/bitstream/handle/11244/30317/Thesis-1968D-D274s.pdf?sequence=1</t>
  </si>
  <si>
    <t>https://www.rcslt.org/wp-content/uploads/media/docs/Covid/202006--ICSPICUPSTool.pdf?la=en&amp;hash=B3824C1F0D6731C1820002EB56DC9D7C1747526F</t>
  </si>
  <si>
    <t>https://childhealthbc.ca/sites/default/files/Croup_v2_3.pdf</t>
  </si>
  <si>
    <t>https://www.economie.gouv.fr/files/files/directions_services/daj/marches_publics/formulaires/NOTI/notices_noti/notice-noti4-2019.pdf</t>
  </si>
  <si>
    <t>https://budgetbenin.bj/wp-content/uploads/2022/12/RAPPORT-DE-PRESENTATION-19-12-2022-20-12-2022-simple.pdf</t>
  </si>
  <si>
    <t>https://ardfatick.org/wp-content/uploads/2022/11/FICHE_Synoptique_DE-PRESENTATION-DE-LA-COMMUNE-DE-NIORO-ALASSANE-TALL.pdf</t>
  </si>
  <si>
    <t>https://dep-philo.parisnanterre.fr/medias/fichier/livret-master-philosophie-2023-24-version-16-07-2023_1689587970470-pdf</t>
  </si>
  <si>
    <t>https://www.citego.org/IMG/pdf/guide_atlas_-_profil_animateur.pdf</t>
  </si>
  <si>
    <t>http://www.electricien-a-millau.fr/PDF/Presentation.pdf</t>
  </si>
  <si>
    <t>https://www.ohada.com/uploads/actualite/509/Presentation-Toe-Comprendre-l-OHADA-Mouloul.pdf</t>
  </si>
  <si>
    <t>https://pro.auvergnerhonealpes-tourisme.com/wp-content/uploads/2020/12/VVF-Dossier-de-presentation.pdf</t>
  </si>
  <si>
    <t>https://applications.emro.who.int/imemrf/Tunisie_Med/Tunisie_Med_2013_91_1_21_26.pdf</t>
  </si>
  <si>
    <t>https://www.senpages.com/app/uploads/decret_reglementation_agences_de_voyages_tourisme.pdf</t>
  </si>
  <si>
    <t>https://www.terredauge.fr/wp-content/uploads/2023/04/note-synthetique-bp-2023.pdf</t>
  </si>
  <si>
    <t>https://www.latitude91.fr/wp-content/uploads/2020/09/Dossier-de-presentation-Latitude-91.pdf</t>
  </si>
  <si>
    <t>https://budget.sec.gouv.sn/documents/public_download/5dc2c69c-ca88-48a9-b3ea-bb380a2a028a/telechargement</t>
  </si>
  <si>
    <t>https://www.vignoble-nantais.eu/fileadmin/SCOT/02_SCoT/02_SCoTApprouve/RapportPresentation/T2_Etat_initial_environnement.pdf</t>
  </si>
  <si>
    <t>https://www.faij.gov.bf/fileadmin/user_upload/CANEVAS_FAIJ_2022.pdf</t>
  </si>
  <si>
    <t>https://www.transportevents.com/presentations/dakar2022/PortofLome.pdf</t>
  </si>
  <si>
    <t>https://www.iucn.org/sites/default/files/import/downloads/presentation_du_sous_secteur_de_l_irrigation_atelier_national_uicn.pdf</t>
  </si>
  <si>
    <t>https://app.panneaupocket.com/pdf/16062525216430408be98437.01275458-1680883851.pdf</t>
  </si>
  <si>
    <t>https://www.beynost.fr/wp-content/uploads/2022/05/Note-de-synthese-BP-2023.pdf</t>
  </si>
  <si>
    <t>http://sages-consult.com/wp-content/uploads/2021/01/Sages-plaquette-for-web.pdf</t>
  </si>
  <si>
    <t>https://www.conseil-cac.com/photos/ec-mission-presentation-comptes-campagne-candidats-elections-200330.pdf</t>
  </si>
  <si>
    <t>https://www.hockeyfrance.com/wp-content/uploads/2013/01/files_FFHG_Agents-Sportifs_1819_FFHG_-_Modle_convention_prsentation_AS_v28012019.pdf</t>
  </si>
  <si>
    <t>https://gisele-guillemot.college.ac-normandie.fr/IMG/pdf/dic17_outils-numerique-presentation.pdf</t>
  </si>
  <si>
    <t>https://www.ury.fr/wp-content/uploads/2023/04/note-de-présentation-BP-2023.pdf</t>
  </si>
  <si>
    <t>https://3c.onco-aura.fr/oncoloire/wp-content/uploads/sites/9/2021/11/Procédure-RCP-Thoracique-V1.0-du-26092019.pdf</t>
  </si>
  <si>
    <t>https://budget.gouv.ml/Loi-des-finances-2020/fichiers/pdfs/ldf/1-N-P-LF-2020.pdf</t>
  </si>
  <si>
    <t>https://www.belbeuf.fr/images/budget/Note_de_présentation_brève_et_synthétique_BP_2022.pdf</t>
  </si>
  <si>
    <t>http://www.ifsi-troyes.fr/sites/default/files/normes_universitaires_de_presentation_dun_document_2023_2024.pdf</t>
  </si>
  <si>
    <t>http://www.apiqa.mg/plaquette_apiqa.pdf</t>
  </si>
  <si>
    <t>https://www.banqueatlantique.net/wp-content/uploads/2020/11/ABI-CONDITIONS-DE-BANQUE-COTE-DIVOIRE_BA-AFFICHE-60_80-03112020.pdf</t>
  </si>
  <si>
    <t>https://www.yvescitton.net/wp-content/uploads/2013/09/ConseilsPresentationRedactionMemoire-ALC-30aout2016.pdf</t>
  </si>
  <si>
    <t>https://www.vapostore.com/img/vapostore-brochure-2014.pdf</t>
  </si>
  <si>
    <t>https://www.est-ensemble.fr/sites/default/files/160105_dossier_presentation_bobigny_0.pdf</t>
  </si>
  <si>
    <t>https://www.tours.fr/app/uploads/2024/01/3.-37261_1_rapport_M2_2023_VF.pdf</t>
  </si>
  <si>
    <t>https://www.deux-sevres.gouv.fr/contenu/telechargement/43127/319642/file/1-1-RNT-DECONS-Présentation projet.pdf</t>
  </si>
  <si>
    <t>https://www.nord.gouv.fr/contenu/telechargement/59171/375967/file/Note+de+présentation+non+technique+SIG+DENAIN+V2.pdf</t>
  </si>
  <si>
    <t>https://www.fr.ch/sites/default/files/2021-07/annexe-1--projet-d-architecture-de-la-nouvelle-bcu-dossier-de-presentation.pdf</t>
  </si>
  <si>
    <t>https://sicsp.chiesacattolica.it/wp-content/uploads/sites/20/2016/09/Guide_Francais.pdf</t>
  </si>
  <si>
    <t>https://hal.science/hal-01958388/document</t>
  </si>
  <si>
    <t>https://www.gesteau.fr/sites/default/files/sage_est_rapport_de_presentation.pdf</t>
  </si>
  <si>
    <t>https://www.stiring-wendel.fr/wp-content/uploads/2022/03/RAPPORT-CA-2021-1.pdf</t>
  </si>
  <si>
    <t>https://fscluster.org/sites/default/files/documents/presentation_culture_hors_sol_de_la_fao.pdf</t>
  </si>
  <si>
    <t>https://www.kremlinbicetre.fr/app/uploads/2023/02/Note-de-presentation-breve-et-synthetique-BP-2023-VILLE.pdf</t>
  </si>
  <si>
    <t>https://www.therumsummit.com/doc/D-1242MM2300645742-DOSSIER DE PRESENTATION 2024 2.pdf?open=y</t>
  </si>
  <si>
    <t>https://www.conseil-cac.com/photos/expert-comptable-dossier-de-travail-220829.pdf</t>
  </si>
  <si>
    <t>https://cepici.gouv.ci/web/docs/note-de-presentation-des-reformes-2014,-focus-doing-business-2015.pdf</t>
  </si>
  <si>
    <t>https://www.art-hotel-tours.com/download/100378</t>
  </si>
  <si>
    <t>https://resocafecantineasso.fr/wp-content/uploads/2020/08/Dossier-de-Présentation-Kêr-Lodenna-2018.pdf</t>
  </si>
  <si>
    <t>https://edsmre.univ-lille.fr/fileadmin/user_upload/edsmre/Documents/L_HDR/SOUTENANCES_HDR_-_Guide2023.pdf</t>
  </si>
  <si>
    <t>https://www.doubs.gouv.fr/contenu/telechargement/33820/212066/file/Réglementation+relative+au+format+et+regles+de+presentation+circulaires+et+bulletins+de+vote.pdf</t>
  </si>
  <si>
    <t>https://www.minae.gov.mg/wp-content/uploads/pdf/NOTE DE PRESENTATION PAPAM.pdf</t>
  </si>
  <si>
    <t>https://primature.cd/public/wp-content/uploads/2020/11/Discours-de-presentation-du-projet-de-loi-de-finances-2021-version-du-13-Novembre-2020.pdf</t>
  </si>
  <si>
    <t>https://www.accentstoniques.com/wp-content/uploads/2019/05/DOSSIER-DE-PRESENTATION-BROADWAY-v2-oct21.pdf</t>
  </si>
  <si>
    <t>https://www.praxis.alsace/wp-content/uploads/2019/06/Formation-DEIS-note-sur-le-texte-de-présentation-personnalisé-2019.pdf</t>
  </si>
  <si>
    <t>https://www.transitionspro-paca.fr/wp-content/uploads/2021/10/document_support_de_presentation_de_projet_professionnel_dans_le_cadre_du_ptp.pdf</t>
  </si>
  <si>
    <t>https://forcesarmees.gouv.sn/sites/default/files/decret_2006-110_-_organisation_du_ministere_des_forces_armees.pdf</t>
  </si>
  <si>
    <t>https://ia-rse.com/documents/PlaquetteformationRSE_022024.pdf</t>
  </si>
  <si>
    <t>https://unctad.org/meetings/en/Presentation/dtl_uemoa2018p11_oouoba_fr.pdf</t>
  </si>
  <si>
    <t>https://www.cairn.info/load_pdf.php?ID_ARTICLE=BUPSY_484_0351&amp;download=1</t>
  </si>
  <si>
    <t>https://www.adl.sn/sites/default/files/doc/DECRET n° 2008-209 du 4 mars 2008 fixant les critères de répartition du Fonds de Dotation de la Décentralisation.pdf</t>
  </si>
  <si>
    <t>https://agriculture.gouv.tg/wp-content/uploads/2023/09/Canevas-de-soumission-des-appels-a-projet-FSRP-TOGO1.pdf</t>
  </si>
  <si>
    <t>https://plainecommune.fr/fileadmin/user_upload/Portail_Plaine_Commune/LA_DOC/PROJET_DE_TERRITOIRE/PLUI/Mode_d_emploi_du_PLUi.pdf</t>
  </si>
  <si>
    <t>https://dipot.ulb.ac.be/dspace/bitstream/2013/209343/1/460f1cb9-932f-4094-bf70-c28ed506df21.txt</t>
  </si>
  <si>
    <t>http://inrameknes.info/wp-content/uploads/2018/06/Hassane-Boudad.pdf</t>
  </si>
  <si>
    <t>https://www.centif.sn/Decret_2002_1032.pdf</t>
  </si>
  <si>
    <t>https://www.ville-seilhac.com/sites/default/files/2023-02/D002-ANNEXE NOTE DE PRESENTATION BREVE ET SYNTHETIQUE(2).pdf</t>
  </si>
  <si>
    <t>https://www.acceppt.fr/accepptpublic/RESSOURCES/Livretcours5eme.pdf</t>
  </si>
  <si>
    <t>https://cdn1.chambord.org/fr/wp-content/uploads/sites/2/2022/03/Dossier-de-présentation-2022-WEB.pdf</t>
  </si>
  <si>
    <t>https://www.erudit.org/fr/revues/cgq/1977-v21-n52-cgq2626/021349ar.pdf</t>
  </si>
  <si>
    <t>https://www.marchesonline.com/ressource/formulaires_nationaux/NOTI/noti4.pdf</t>
  </si>
  <si>
    <t>https://budgetbenin.bj/wp-content/uploads/2023/05/Note-de-presentation-DPBEP-2024-2026.pdf</t>
  </si>
  <si>
    <t>https://www.iamm.ciheam.org/uploads/attachments/476/2017-Note-de-presentation-SESAME-5.pdf</t>
  </si>
  <si>
    <t>https://pefop.iiep.unesco.org/en/system/files/resources/Pef000101_Decret_Relatif_Certification_VF_SN_2016_0.pdf</t>
  </si>
  <si>
    <t>https://www.umc.edu.dz/images/Guide-session-37-classe-A.pdf</t>
  </si>
  <si>
    <t>https://guadeloupe.mutualite.fr/content/uploads/sites/46/2018/09/Dossier-de-présentation-programmes-CDF-2018.pdf</t>
  </si>
  <si>
    <t>https://www.courts-on.fr/wp-content/uploads/2023/11/Docu-24.pdf</t>
  </si>
  <si>
    <t>https://pefop.iiep.unesco.org/fr/system/files/resources/Pef000121_MFPAA_Projet_Decret_Fonctionnement_Etablissements_ENFP_SN_2016_0.pdf</t>
  </si>
  <si>
    <t>https://www.xlandes-info.fr/fileadmin/user_upload/mediatheque/kiosque/Lettre_de_motivation_modele_de_presentation.pdf</t>
  </si>
  <si>
    <t>https://pefop.iiep.unesco.org/fr/system/files/resources/Pef000112_MEMEASFP_UE_ONUDI_Projet_Proforme_RCI_PPT_2015_0.pdf</t>
  </si>
  <si>
    <t>https://www.gesteau.fr/sites/default/files/gesteau/content_files/document/2014.02_sage_du_bas-leon_rapport_de_presentation.pdf</t>
  </si>
  <si>
    <t>https://www.aubigny-les-clouzeaux.fr/medias/2022/03/Note-de-presentation-du-BP-2022.pdf</t>
  </si>
  <si>
    <t>http://inrameknes.info/wp-content/uploads/2018/06/Abdelghani-Bouchyoua.pdf</t>
  </si>
  <si>
    <t>https://www.ville-erstein.fr/app/uploads/2022/11/AGAP_2022-102_DEL_21_BUDGETS_GENERAL_ET_ANNEXE_-CA_2021-NOTE_PRESENTATION.pdf</t>
  </si>
  <si>
    <t>https://www.code-commande-publique.com/wp-content/uploads/2019/04/notice-noti4-2019.pdf</t>
  </si>
  <si>
    <t>http://bibliotheque.pssfp.net/index.php/reformes/formations/1708-presentation-de-presentation-dela-reforme-la-reforme-comptable-comptable-et-etdu-du-progiciel-progiciel-aster-aster/file</t>
  </si>
  <si>
    <t>https://www1.univ-guelma.dz/recherche/PNR PROJETs/univ-guelma_Diagnostic des reparations minces des ouvrages.pdf</t>
  </si>
  <si>
    <t>https://www.economie.gouv.fr/files/files/directions_services/daj/marches_publics/formulaires/NOTI/notices_noti/notice_noti4.pdf</t>
  </si>
  <si>
    <t>http://www.mpm.gov.ma/wps/wcm/connect/7af117a9-b3df-4c75-bbeb-dd49b049dd83/Agadir.pdf?MOD=AJPERES</t>
  </si>
  <si>
    <t>https://www.chateaugay.fr/wp-content/uploads/2023/04/05.Note-breve-et-synthetique-BP-2023.pdf</t>
  </si>
  <si>
    <t>https://www.billere.fr/wp-content/uploads/2022/04/Note-de-presentation-BP-2022-2.pdf</t>
  </si>
  <si>
    <t>https://www.salon-agriculture.com/Media/SIA-SFPL/SIA-Medias/SIA2022/Grand-Public/Planning-des-rings-2023/Programme-ring-de-presentation-CGA-2023</t>
  </si>
  <si>
    <t>https://coursiutcs.files.wordpress.com/2018/02/support-prc3a9sentation-v2018.pdf</t>
  </si>
  <si>
    <t>https://www.pas-de-calais.gouv.fr/contenu/telechargement/26057/180062/file/02_Note_presentation_montreuillois_EP.compressed.pdf</t>
  </si>
  <si>
    <t>https://www.pas-de-calais.gouv.fr/contenu/telechargement/48510/290972/file/D7V - NOTE DE PRESENTATION NON TECHNIQUE - v1.pdf</t>
  </si>
  <si>
    <t>https://www.univ-amu.fr/system/files/2018-09/FPC-presentation-VAE.pdf</t>
  </si>
  <si>
    <t>https://www.ohchr.org/sites/default/files/Documents/HRBodies/CEDAW/HarmfulPractices/Association-AMAF-Benin.pdf</t>
  </si>
  <si>
    <t>https://demainlaterre.fr/sites/default/files/pages/191029_geoparc-herault-presentation_phase1_v9_com.pdf</t>
  </si>
  <si>
    <t>https://sbssa.ac-normandie.fr/IMG/pdf/Presentation_du_metier_de_coiffeur.pdf</t>
  </si>
  <si>
    <t>https://cours.univ-paris1.fr/pluginfile.php/1845150/mod_folder/content/0/Cours-Powerpoint-v2.pdf</t>
  </si>
  <si>
    <t>https://www.architectes-pour-tous.fr/sites/default/files/agence/portfolio/plaquette_de_presentation_1.pdf</t>
  </si>
  <si>
    <t>https://budgetbenin.bj/wp-content/uploads/2018/02/rapport_synthese_de_presentation_de-la_loi_de_finances-2017.pdf</t>
  </si>
  <si>
    <t>https://static.oc-static.com/prod/courses/files/ameliorez-l-impact-de-vos-presentations/Redonnez+vie+a+une+slide+basique.pdf</t>
  </si>
  <si>
    <t>https://www.pedagogie.ac-nantes.fr/medias/fichier/doc3-fiche-evaluation-orale-pfmp-1_1467635102937-pdf?INLINE=FALSE</t>
  </si>
  <si>
    <t>https://cosumaf.org/wp-content/uploads/2020/11/Note-de-presentation-des-reformes-des-textes-Marché-financiers-CEMAC-_Clean-final.pdf</t>
  </si>
  <si>
    <t>http://www.sgg.gov.ma/Portals/0/lois/Projet_loi_28.13_Fr.pdf</t>
  </si>
  <si>
    <t>http://inrameknes.info/wp-content/uploads/2018/06/Sara-Najjari1.pdf</t>
  </si>
  <si>
    <t>http://inrameknes.info/wp-content/uploads/2018/06/Anas-HAMDANI1.pdf</t>
  </si>
  <si>
    <t>https://www.pedagogie.ac-nantes.fr/medias/fichier/doc3-fiche-evaluation-orale-pfmp-1_1467635102937-pdf?ID_FICHE=1424110162985&amp;INLINE=FALSE</t>
  </si>
  <si>
    <t>https://cooperation.gouvernement.lu/dam-assets/espace-ong/action-humanitaire/2023/schma-de-demande.pdf</t>
  </si>
  <si>
    <t>https://v-assets.cdnsw.com/fs/Root/fi4bq-dossier-presentation-site.pdf</t>
  </si>
  <si>
    <t>https://placedelagare.sncf/pdf/reglement-consultation.pdf</t>
  </si>
  <si>
    <t>https://www.isere.gouv.fr/contenu/telechargement/52632/357543/file/SASSENAGE_Doc+1+Bis+-+Note+de+présentation+non+technique.pdf</t>
  </si>
  <si>
    <t>https://acbep.gouv.sn/sites/default/files/2021-02/Code_Urbanisme.pdf</t>
  </si>
  <si>
    <t>https://www.marne.gouv.fr/contenu/telechargement/20731/135438/file/CHapitre_1_+Notice+de+presentation.pdf</t>
  </si>
  <si>
    <t>https://daji.univ-amu.fr/sites/daji.univ-amu.fr/files/ca_deliberations/delib_07_br2.pdf</t>
  </si>
  <si>
    <t>https://base.assoligue.org/images/stories/docs/FICHES/f-trac_affiche.pdf</t>
  </si>
  <si>
    <t>https://www.provincedeliege.be/sites/default/files/ens/promotionsociale/Aide-soignante_oral.pdf</t>
  </si>
  <si>
    <t>https://eseis-afris.eu/content/uploads/2022/03/Dossier_DEIS_TextePresentation.pdf</t>
  </si>
  <si>
    <t>https://lefaso.net/IMG/pdf/plaquette_de_presentation_du_projet_ouaga_ii.pdf</t>
  </si>
  <si>
    <t>https://www.presidence.ci/wp-content/uploads/2021/11/Discours-du-PR-Lettres-de-créance-du-29-novembre-2021.pdf</t>
  </si>
  <si>
    <t>http://www.oic.ci/source/fr/contenu/discoours_v2016.pdf</t>
  </si>
  <si>
    <t>https://info.undp.org/docs/pdc/Documents/HTI/8411039_PRRN_Jeremie_Presentation_v1.pdf</t>
  </si>
  <si>
    <t>https://faolex.fao.org/docs/pdf/Sen178193.pdf</t>
  </si>
  <si>
    <t>https://www.pic.mg/public/uploadsFile/documents/NOTE-DE-PRESENTATION-FORMATION-DE-FORMATEURS-EN-ENTREPRENEURIATpdf.pdf</t>
  </si>
  <si>
    <t>http://sciences.dsden80.ac-amiens.fr/IMG/pdf/123mbg_13122016_dossier_de_presentation.pdf</t>
  </si>
  <si>
    <t>https://www.itiedoc-guinee.org/wp-content/uploads/2018/08/141124A-1.pdf</t>
  </si>
  <si>
    <t>https://www.auf.org/wp-content/uploads/2019/01/PresentationAOmobilite.pdf</t>
  </si>
  <si>
    <t>http://www.darbayrut.org/pdf/308-txt.pdf</t>
  </si>
  <si>
    <t>https://bi.chm-cbd.net/sites/bi/files/2020-04/note-proj-decr-integr-platefo-biodiv.pdf</t>
  </si>
  <si>
    <t>https://www.ville-chatellerault.fr/documents/10437/6397308/2.PADD.pdf/fb3a39b5-0a4c-4ad4-a284-8be1a72f7876</t>
  </si>
  <si>
    <t>https://www1.univ-guelma.dz/files/offres de formations/Construction Mecanique_0.pdf</t>
  </si>
  <si>
    <t>https://www.qualireg.org/content/download/14942/211503/version/1/file/Présentation+du+réseau+QualiREG.pdf</t>
  </si>
  <si>
    <t>https://www.gpbm.ma/wp-content/uploads/2016/05/Note-de-presentation-PCEC.pdf</t>
  </si>
  <si>
    <t>https://musicaouir.fr/sites/default/files/dossier_presentationes_grande_forme_0.pdf</t>
  </si>
  <si>
    <t>http://spcsrp.org/sites/default/files/LEG_SN_2004_DCR-01408.pdf</t>
  </si>
  <si>
    <t>https://www.amaindia.org/amain/wp-content/uploads/2024/01/Presentation-Skills-February-8-2024.pdf</t>
  </si>
  <si>
    <t>https://www.testconx.org/premium/wp-content/uploads/2021/TestConXMesa2021s1p2Semancik_2948.pdf</t>
  </si>
  <si>
    <t>https://programme.worldwaterweek.org/Content/ProposalResources/allfile/vairavamoorthy_www-city.pdf</t>
  </si>
  <si>
    <t>https://www.testconx.org/premium/wp-content/uploads/2021/TestConXMesa2021s4p1Dhamodharan_5867.pdf</t>
  </si>
  <si>
    <t>https://txregionalcouncil.org/wp-content/uploads/2021/04/2021-Presentation-Proposal-Guidelines-1.pdf</t>
  </si>
  <si>
    <t>https://migrantworkersalliance.org/wp-content/uploads/2021/04/Presentation-to-SOCI_Migrant-Workers-Alliance-for-Change-2.pdf</t>
  </si>
  <si>
    <t>https://www.testconx.org/premium/wp-content/uploads/2021/TestConXMesa2021s2p1Feldman_2678.pdf</t>
  </si>
  <si>
    <t>https://d1io3yog0oux5.cloudfront.net/_9890f84e957305f04e5adbeab2cb024a/redwirespace/db/880/7521/presentation/Q3+FY2022+Earnings+Presentation+vF.pdf</t>
  </si>
  <si>
    <t>https://thefriendshipcalculator.interflora.co.uk/map?contradict=3&amp;novelKey=powerpoint presentation slides for earthing system.pdf&amp;mode=expert&amp;pamphletId=JkbR82T9iF</t>
  </si>
  <si>
    <t>https://www.qib.com.qa/en/investorrelations/investor-presentation/</t>
  </si>
  <si>
    <t>https://www.qiib.com.qa/Documents/Download/318</t>
  </si>
  <si>
    <t>https://www.ahlibank.com.qa/Library/Assets/Investor-Presentation-YE-2022-V1-82-2023-120536.pdf</t>
  </si>
  <si>
    <t>https://www.qimc.com.qa/?mdocs-file=2671</t>
  </si>
  <si>
    <t>https://www.qimc.com.qa/?mdocs-file=2673</t>
  </si>
  <si>
    <t>https://vdocuments.site/muab-nce-qib-thiab-cia-kawm-qib-presentationtvlv-3-tshawb-fawb-tias-yog-vim-li.html</t>
  </si>
  <si>
    <t>https://www.slideshare.net/ssuser3d6e94/cantabil-ipo-presentation-external-v2-0-qib-2010pdf</t>
  </si>
  <si>
    <t>https://www.qib.com.qa/wp-content/uploads/2020/10/QIB-Results-Presentation-Q3-2020.pdf</t>
  </si>
  <si>
    <t>https://www.qib.com.qa/wp-content/uploads/2020/07/QIB-Results-Presentation-Q2-2020-1.pdf</t>
  </si>
  <si>
    <t>https://www.scribd.com/presentation/265092157/Role-of-FII-s-DII-MF-QIB-in-Capital-Market-participatory-notes-and-its-Impact-and-Process-Index-Formation</t>
  </si>
  <si>
    <t>https://www.qib.com.qa/wp-content/uploads/2021/04/QIB-Results-Presentation-Q1-2021.pdf</t>
  </si>
  <si>
    <t>https://www.qib.com.qa/wp-content/uploads/2022/07/QIB-Results-Presentation-Q2-2022.pdf</t>
  </si>
  <si>
    <t>https://www.qib-uk.com/en/investors-presentation/</t>
  </si>
  <si>
    <t>https://www.qib.com.qa/wp-content/uploads/2022/01/QIB-Results-Presentation-Q4-2021-1.pdf</t>
  </si>
  <si>
    <t>https://www.cbq.qa/EIMG/EML/Docs/Investor Presentation - Nov 2023.pdf</t>
  </si>
  <si>
    <t>https://qa.dohabank.com/wp-content/uploads/sites/12/DB-Investor-Presentation-Q4-2017.pdf</t>
  </si>
  <si>
    <t>https://www.slideserve.com/search/qatar-islamic-bank-qib-ppt-presentation</t>
  </si>
  <si>
    <t>https://fdocuments.net/document/muab-nce-qib-thiab-cia-kawm-qib-presentationtvlv-3-tshawb-fawb-tias-yog-vim-li.html</t>
  </si>
  <si>
    <t>https://www.iadr.org/events/iags/poster-presentation-guidelines</t>
  </si>
  <si>
    <t>https://www.cipd.org/globalassets/media/zzzz-interim-document-depository/uk/l3-learning-and-development-presentation-and-qa-guide-v-2a_tcm18-101171.pdf</t>
  </si>
  <si>
    <t>https://qa.dohabank.com/wp-content/uploads/sites/12/DB-Investor-Presentation-Q4-2016.pdf</t>
  </si>
  <si>
    <t>https://oddstips.se/cantabil-retail-investor-presentation</t>
  </si>
  <si>
    <t>https://flowvella.com/s/qib/presentation-end</t>
  </si>
  <si>
    <t>https://qa.dohabank.com/wp-content/uploads/sites/12/DB-Investor-Presentation-Q2-2018.pdf</t>
  </si>
  <si>
    <t>https://qa.dohabank.com/wp-content/uploads/sites/12/DB-Investor-Presentation-Q4-2018.pdf</t>
  </si>
  <si>
    <t>https://ir.kyowakirin.com/en/library/earnings/earnings0/main/0118/teaserItems1/00/linkList/01/link/presentation_2023_q4_en.pdf</t>
  </si>
  <si>
    <t>https://qa.dohabank.com/wp-content/uploads/sites/12/DB-Investor-Presentation-Q2-2017-V2.pdf</t>
  </si>
  <si>
    <t>https://qspace.qu.edu.qa:8443/bitstream/handle/10576/24103/معدلات النجاح .pdf?sequence=1</t>
  </si>
  <si>
    <t>https://qa.dohabank.com/wp-content/uploads/sites/12/DB-Investor-Presentation-Q4-2018-V2.pdf</t>
  </si>
  <si>
    <t>https://qspace.qu.edu.qa/bitstream/handle/10576/44574/خلال مؤتمر 12 .pdf?sequence=1</t>
  </si>
  <si>
    <t>https://www.qa.com/courseware/pcw/pcw-zlidaps-v1_0.pdf</t>
  </si>
  <si>
    <t>https://www.researchgate.net/publication/333481365_Reciprocal_QA_Presentation_What_It_Means_to_the_Students/fulltext/5cefda1a4585153c3da681d3/Reciprocal-Q-A-Presentation-What-It-Means-to-the-Students.pdf</t>
  </si>
  <si>
    <t>https://qspace.qu.edu.qa:8443/bitstream/handle/10576/23575/عميد كلية العلوم .pdf?sequence=1</t>
  </si>
  <si>
    <t>https://qa.dohabank.com/wp-content/uploads/sites/12/DB18C-229-Investor-Presentation.pdf</t>
  </si>
  <si>
    <t>https://community.trimble.com/blogs/erin-johnson1/2021/01/08/tip-134</t>
  </si>
  <si>
    <t>https://qa.dohabank.com/wp-content/uploads/sites/12/DB-Investor-Presentation-Q1-2017.pdf</t>
  </si>
  <si>
    <t>https://qspace.qu.edu.qa:8443/bitstream/handle/10576/23613/فصل 2 11.pdf?sequence=1</t>
  </si>
  <si>
    <t>https://qa.dohabank.com/wp-content/uploads/sites/12/DB16-283-Investor-Presentation-Q2_July2016_Low_Revised-8.pdf</t>
  </si>
  <si>
    <t>https://qspace.qu.edu.qa:8443/bitstream/handle/10576/23573/الفيزياء .pdf?sequence=1</t>
  </si>
  <si>
    <t>https://www.qiib.com.qa/Documents/Download/323</t>
  </si>
  <si>
    <t>https://www.qimc.com.qa/?mdocs-file=2710</t>
  </si>
  <si>
    <t>https://studymafia.org/free-download-teamwork-ppt/</t>
  </si>
  <si>
    <t>https://www.researchgate.net/publication/373658093_Chapter_8_PPT_Slides_and_Viva_Presentation</t>
  </si>
  <si>
    <t>https://www.agc.com/en/ir/library/briefing/pdf/2017_0313eQA.pdf</t>
  </si>
  <si>
    <t>https://qa.dohabank.com/wp-content/uploads/sites/12/DB-Investor-Presentation-Q3.pdf</t>
  </si>
  <si>
    <t>https://www.nordicsemi.com/-/media/Investor-Relations-and-QA/Quarterly-Presentations/2020/Q2_Quarterly_Presentation_2020.pdf?la=en&amp;hash=741FADAC7D43E7F592D962FBC657C5D8FF539DFC</t>
  </si>
  <si>
    <t>https://www.sumitomocorp.com/-/media/Files/hq/ir/explain/business/en/20190405-Handa-QA-ENG.pdf?la=en</t>
  </si>
  <si>
    <t>https://www.aapm.org/meetings/04SS/documents/ross.PDF</t>
  </si>
  <si>
    <t>https://qa.dohabank.com/wp-content/uploads/sites/12/investor-presentation-new-3.5.18-2.pdf</t>
  </si>
  <si>
    <t>https://www.qimc.com.qa/?mdocs-file=2636</t>
  </si>
  <si>
    <t>https://www.ajicjournal.org/article/S0196-6553(19)30321-9/pdf</t>
  </si>
  <si>
    <t>https://www.agc.com/en/ir/library/briefing/pdf/2017_0509eQA.pdf</t>
  </si>
  <si>
    <t>https://www.slideserve.com/search/qualified-institutional-buyers-qib-ppt-presentation</t>
  </si>
  <si>
    <t>https://qa2.ucnet.universityofcalifornia.edu/compensation-and-benefits/retirement-benefits/preparing-for-retirement-presentation/retirement-process-webinar.pdf</t>
  </si>
  <si>
    <t>https://lyontwp-higginsmi.gov/wp-content/uploads/2021/11/QA-Public-Presentation-8-27-21_final.pdf</t>
  </si>
  <si>
    <t>https://www.himax.com.tw/wp-content/uploads/2015/06/QAsysPresentation_2015May for website.pdf</t>
  </si>
  <si>
    <t>https://smartclip-sites.com/filetype-pdf-speak-with-the-dead-konstantinos</t>
  </si>
  <si>
    <t>https://aem-qa.salliemae.com/content/dam/slm/writtencontent/Reports/investors/SLM_Investor_Presentation_Fourth_Quarter_2021.pdf</t>
  </si>
  <si>
    <t>https://www.ajicjournal.org/article/S0196-6553(19)30392-X/pdf</t>
  </si>
  <si>
    <t>https://www.epa.gov/sites/default/files/2020-09/documents/qanews16.pdf</t>
  </si>
  <si>
    <t>https://kneessa.shop/commercialbank-of-qatar-investor-presentation</t>
  </si>
  <si>
    <t>https://qiib.com.qa/Documents/download/267</t>
  </si>
  <si>
    <t>https://qiib.com.qa/Documents/Download/315</t>
  </si>
  <si>
    <t>https://lesprix123.com/commercialbank-of-qatar-investor-presentation</t>
  </si>
  <si>
    <t>https://www.gis.com.qa/media/ju4ivfrr/gis_-ir-presentation-q3-21-eng.pdf</t>
  </si>
  <si>
    <t>https://qiib.com.qa/Documents/Download/238</t>
  </si>
  <si>
    <t>https://aem-qa.salliemae.com/content/dam/slm/writtencontent/Reports/investors/SLM-investor-presentation-3Q-2023-final.pdf</t>
  </si>
  <si>
    <t>https://www.bemsco.com/qa/Bemsco Inc. Capability Presentation.pdf</t>
  </si>
  <si>
    <t>https://qiib.com.qa/Documents/download/219</t>
  </si>
  <si>
    <t>https://www.cipd.org/globalassets/media/marketing/learning/apprenticeships/apprentices/l5-learning-and-development-presentation-and-qa-guide-v1-0_tcm18-101247.pdf</t>
  </si>
  <si>
    <t>https://kingcounty.gov/en/-/media/depts/health/homeless-health/healthcare-for-the-homeless/documents/2021-dec/CHS-QI-QA-presentation.ashx</t>
  </si>
  <si>
    <t>https://www.qimc.com.qa/?mdocs-file=2482</t>
  </si>
  <si>
    <t>https://www.nordicsemi.com/-/media/Investor-Relations-and-QA/Quarterly-Presentations/2021/Q3_Quarterly_Presentation_2021.pdf</t>
  </si>
  <si>
    <t>https://www.ahlibank.com.qa/Library/Assets/Investor-Presentation-Q1-2021-022642.pdf</t>
  </si>
  <si>
    <t>https://global.yamaha-motor.com/ir/library/report/pdf/2021/LMB_presentation_qa_en.pdf</t>
  </si>
  <si>
    <t>https://abc-utc.fiu.edu/wp-content/uploads/2020/09/2020-08-20_Webinar-QA_Lake-Pontchartrain-Safety-Bays_final_v2.pdf</t>
  </si>
  <si>
    <t>https://content-web3.highfieldqualifications.com/media/5604/mock-assessment-materials-presentation-and-qa-tls-ap03-v30.pdf</t>
  </si>
  <si>
    <t>http://afdo.org/wp-content/uploads/2020/08/badour_presentation_final-isd_and_qa_v2.pdf</t>
  </si>
  <si>
    <t>https://aem-qa.salliemae.com/content/dam/slm/writtencontent/Reports/investors/SLM_Corporation_Earnings_Presentation_Fourth-Quarter_2014.pdf</t>
  </si>
  <si>
    <t>https://www.ahlibank.com.qa/Library/Assets/investor-presentation-1-8-2023-061250.pdf</t>
  </si>
  <si>
    <t>https://www.valirx.com/sites/default/files/2022-07/ValiRx AGM presentation QA 2022_FINAL.pdf</t>
  </si>
  <si>
    <t>https://www.energy.gov/sites/prod/files/2014/12/f19/Final Presentation - EM QA Corporate Board (10-27-14).pdf</t>
  </si>
  <si>
    <t>https://www.afdo.org/wp-content/uploads/2020/08/posted-potopsingh_afdo_ppt_final-isd_and_qa.pdf</t>
  </si>
  <si>
    <t>https://www.nordicsemi.com/-/media/Investor-Relations-and-QA/Quarterly-Presentations/2019/Quarterly-presentation-Q2-2019.pdf</t>
  </si>
  <si>
    <t>https://www.gis.com.qa/media/esjneeo1/gis_-ir-presentation-dec-23-final.pdf</t>
  </si>
  <si>
    <t>https://www.qatarenergy.qa/en/MediaCenter/Publications/QatarEnergy Investors Update Presentation December 2023.pdf</t>
  </si>
  <si>
    <t>https://www.researchgate.net/publication/340903649_Presentation_on_Cryptography_ppt</t>
  </si>
  <si>
    <t>https://connect.ncdot.gov/projects/Roadway/Corridor Modeling QA/4_05 Superelevation Presentation from 2015 NCLUG Winter Conference.pdf</t>
  </si>
  <si>
    <t>https://www.nj.gov/transportation/contribute/business/procurement/ProfServ/pdf/TP-576_Presentation_Q+A.pdf</t>
  </si>
  <si>
    <t>https://www.nordicsemi.com/-/media/Investor-Relations-and-QA/Investor-Presentations/Nordic-Semiconductor-ASA---at-a-glance.pdf</t>
  </si>
  <si>
    <t>https://www.diva-portal.org/smash/get/diva2:1673971/FULLTEXT01.pdf</t>
  </si>
  <si>
    <t>https://aem-qa.salliemae.com/content/dam/slm/writtencontent/Reports/investors/SLM-Investor-Presentation-April-6-2015.pdf</t>
  </si>
  <si>
    <t>https://www.ahlibank.com.qa/Library/Assets/Investor_Presentation_YE_2023-min-111158.pdf</t>
  </si>
  <si>
    <t>https://www.ajicjournal.org/article/S0196-6553(19)30318-9/pdf</t>
  </si>
  <si>
    <t>https://www.nordicsemi.com/-/media/Investor-Relations-and-QA/Quarterly-Presentations/2021/Q4_Quarterly_Presentation_2021.pdf?la=en&amp;hash=24E219E6E3715CA58D3B1E8EA1282ED6449D7DB7</t>
  </si>
  <si>
    <t>https://aem-qa.salliemae.com/content/dam/slm/writtencontent/Reports/investors/2018_Q3_investor_presentation.pdf</t>
  </si>
  <si>
    <t>https://aem-qa.salliemae.com/content/dam/slm/writtencontent/Reports/investors/SLM_investor_presentation_Barclays.pdf</t>
  </si>
  <si>
    <t>https://www.tudublin.ie/media/website/explore/about-the-university/academic-affairs/transform-edu/documents/QA-QE-Overview-on-Nurturing-Academic-Integrity-December-2020.pdf</t>
  </si>
  <si>
    <t>https://www.nordicsemi.com/-/media/Investor-Relations-and-QA/Presentations-from-external-IR-Events/Nordic-Semiconductor---Presentation-at-ABG-TMT-22-Nov2024.pdf</t>
  </si>
  <si>
    <t>https://diss.com.qa/wp-content/uploads/2023/06/PASMA-Low-Level-Access-Training_Course-Outline.rev1_2022.pdf</t>
  </si>
  <si>
    <t>https://qa.univsul.edu.iq/2019-2020/files/05_23_2023 08_26_09 pm578.pdf</t>
  </si>
  <si>
    <t>https://www.ajicjournal.org/article/S0196-6553(19)30317-7/pdf</t>
  </si>
  <si>
    <t>https://aem-qa.salliemae.com/content/dam/slm/writtencontent/Reports/investors/SLM-investor-presentation-2Q-2019.pdf</t>
  </si>
  <si>
    <t>https://www.researchgate.net/profile/Abdulqadir-Nashwan/publication/375772658_A_Rare_Presentation_of_Bilateral_Periventricular_Nodular_Heterotopia_with_Intra-axial_Pontine_Lesion_A_Case_Report_and_Treatment_Approach/links/655c3609b1398a779da2857c/A-Rare-Presentation-of-Bilateral-Periventricular-Nodular-Heterotopia-with-Intra-axial-Pontine-Lesion-A-Case-Report-and-Treatment-Approach.pdf</t>
  </si>
  <si>
    <t>https://qa1.statefundca.com/siteassets/publications/seminar-files/wccontractorsconstrhandout072622.pdf</t>
  </si>
  <si>
    <t>https://www.nordicsemi.com/-/media/Investor-Relations-and-QA/Quarterly-Presentations/2023/Q1_Quarterly_Presentation_2023.pdf</t>
  </si>
  <si>
    <t>https://www.nordicsemi.com/-/media/Investor-Relations-and-QA/Quarterly-Presentations/2019/Q4_Quarterly_presentation_2019.pdf?la=en&amp;hash=EE265776035B52B96B1BE14541877A97500CD05B</t>
  </si>
  <si>
    <t>https://diss.com.qa/wp-content/uploads/2023/06/Electric-Forklift-Stacker-Operator-Course-Outline.rev0_2023.pdf</t>
  </si>
  <si>
    <t>https://bramyarao.github.io/NLP-QA/Presentation.pdf</t>
  </si>
  <si>
    <t>https://www.ajicjournal.org/article/S0196-6553(19)30316-5/pdf</t>
  </si>
  <si>
    <t>https://www.qamco.com.qa/media/rutjrmvh/qamco-ir-presentation-dec-2023-arb.pdf</t>
  </si>
  <si>
    <t>https://aem-qa.salliemae.com/content/dam/slm/writtencontent/Reports/investors/2019_Q1_Earnings_Presentation.pdf</t>
  </si>
  <si>
    <t>https://www.veiligheidsladder.org/wp-content/uploads/2018/01/QA_of_Presentation_Managing_Safety_TenneTs_Supply_Chain.pdf</t>
  </si>
  <si>
    <t>https://www.academia.edu/11593398/Presentation_1_Introduction_to_IPR</t>
  </si>
  <si>
    <t>https://aem-qa.salliemae.com/content/dam/slm/writtencontent/Reports/investors/2018_Q3_Earnings_Presentation.pdf</t>
  </si>
  <si>
    <t>https://www.barwa.com.qa/AnnualReports/Barwa Investor Presentation -Q4-2023.pdf</t>
  </si>
  <si>
    <t>https://www.nordicsemi.com/-/media/Investor-Relations-and-QA/Quarterly-Presentations/2021/Q1_Quarterly_Presentation_2021.pdf?la=en&amp;hash=54A07747CC6B4926F1207403CED57F17A7E65BD2</t>
  </si>
  <si>
    <t>https://aem-qa.salliemae.com/content/dam/slm/writtencontent/Reports/investors/2017_Q3_Earnings_Presentation.pdf</t>
  </si>
  <si>
    <t>https://aem-qa.salliemae.com/content/dam/slm/writtencontent/Reports/investors/2018_Q1_Earnings_Presentation.pdf</t>
  </si>
  <si>
    <t>https://www.ilo.org/wcmsp5/groups/public/---ed_emp/---ifp_skills/documents/presentation/wcms_554343.pdf</t>
  </si>
  <si>
    <t>https://aem-qa.salliemae.com/content/dam/slm/writtencontent/Reports/investors/2017_Q1_Investor_Presentation.pdf</t>
  </si>
  <si>
    <t>https://aem-qa.salliemae.com/content/dam/slm/writtencontent/Reports/investors/2016_Q1_Investor_Presentation.pdf</t>
  </si>
  <si>
    <t>https://live.euronext.com/sites/default/files/company_press_releases/announcements/542812_Arbaflame and Carbon Transition presentation with QA.pdf</t>
  </si>
  <si>
    <t>https://aem-qa.salliemae.com/content/dam/slm/writtencontent/Reports/investors/2017_Q2_Earnings_Presentation.pdf</t>
  </si>
  <si>
    <t>https://www.ajicjournal.org/article/S0196-6553(19)30337-2/pdf</t>
  </si>
  <si>
    <t>https://www.ajicjournal.org/article/S0196-6553(19)30331-1/pdf</t>
  </si>
  <si>
    <t>https://www.ajicjournal.org/article/S0196-6553(19)30393-1/pdf</t>
  </si>
  <si>
    <t>https://presse.hbi.de/pub/Renesas/Bilder/2021/ISSCC2021_Renesas_Auto_SoC_en_final.pdf</t>
  </si>
  <si>
    <t>https://www.nordicsemi.com/-/media/Investor-Relations-and-QA/Quarterly-Presentations/2021/Q2_Quarterly_Presentation_2021.pdf?la=en&amp;hash=0766B2BEFF05331B0B75D068D9657CA1787FD7DA</t>
  </si>
  <si>
    <t>https://qa.dohabank.com/wp-content/uploads/sites/12/DB-Investor-Presentation-Q3-2019-V2.pdf</t>
  </si>
  <si>
    <t>https://go.slidegenius.com/powerpoint-company-tier-3/?keyword=qib investor powerpoint&amp;querystring=qib investor powerpoint</t>
  </si>
  <si>
    <t>https://www.himax.com.tw/wp-content/uploads/2015/06/QAsysPresentation_2015May-for-website.pdf</t>
  </si>
  <si>
    <t>https://www.nordicsemi.com/-/media/Investor-Relations-and-QA/Quarterly-Presentations/2019/Quarterly-presentation-Q1-2019.pdf</t>
  </si>
  <si>
    <t>http://wordvice-wp-static.s3-ap-northeast-1.amazonaws.com/uploads/2018/08/How-to-Handle-Research-Presentation-QA-Sessions-Cheat-Sheet.pdf</t>
  </si>
  <si>
    <t>https://www.barwa.com.qa/AnnualReports/Barwa Investor Presentation -Q2-2022.pdf</t>
  </si>
  <si>
    <t>https://arxiv.org/pdf/math/0607149v1.pdf</t>
  </si>
  <si>
    <t>https://www.ahlibank.com.qa/Library/Assets/Investor-Presentation-Q3-19-10-2023-064353.pdf</t>
  </si>
  <si>
    <t>https://www.illuminate.digital/books/Psychology/aqapsych1/88-89/p088-089 Bowlby's theory of maternal deprivation TN.pdf</t>
  </si>
  <si>
    <t>https://aem-qa.salliemae.com/content/dam/slm/writtencontent/Reports/investors/SLM_Corporation_Investor_Presentation12-31-22.pdf</t>
  </si>
  <si>
    <t>https://qa.dohabank.com/wp-content/uploads/sites/12/DB-Investor-Presentation-Q4-2019.pdf</t>
  </si>
  <si>
    <t>https://global.yamaha-motor.com/ir/library/report/pdf/2022/spv_qa_en.pdf</t>
  </si>
  <si>
    <t>https://qspace.qu.edu.qa:8443/bitstream/handle/10576/24738/حددت أنواعها .pdf?sequence=1</t>
  </si>
  <si>
    <t>https://www.nrel.gov/docs/fy13osti/58373.pdf</t>
  </si>
  <si>
    <t>https://aem-qa.salliemae.com/content/dam/slm/writtencontent/Reports/investors/Sallie_Mae_Investor_Presentation_First-Quarter_2023.pdf</t>
  </si>
  <si>
    <t>https://srs.tamu.edu/wp-content/uploads/2020/06/SRS-COVID-19-QA-Presentation-4-16-20.pdf</t>
  </si>
  <si>
    <t>https://www.dai-ichi-life.co.jp/english/investor/ir/presentation/pdf/protective_phone_qa.pdf</t>
  </si>
  <si>
    <t>https://xndev.com/wp-content/uploads/2016/03/Making_QA_Strategic_Notes_Feb_2016.pdf</t>
  </si>
  <si>
    <t>https://zad.qa/wp-content/uploads/2020/01/Corporate_Governance_Report-2019.pdf</t>
  </si>
  <si>
    <t>https://www.renesas.com/us/en/document/ppt/2023-3q-presentation-minutes-and-qa</t>
  </si>
  <si>
    <t>https://www.illuminate.digital/books/Psychology/aqapsych1/196-197/p196-197 Mathematical content TN.pdf</t>
  </si>
  <si>
    <t>https://diss.com.qa/wp-content/uploads/2023/06/IOSH-Managing-Safely_Course-Outline.rev1_.pdf</t>
  </si>
  <si>
    <t>https://ejprarediseases.org/wp-content/uploads/2020/12/EJPRD_NETWORKING_EVENT_2021.pdf</t>
  </si>
  <si>
    <t>https://www.nordicsemi.com/-/media/Investor-Relations-and-QA/Quarterly-Presentations/2022/Q1_Quarterly_Presentation_2022.pdf?la=en&amp;hash=4E5EF018C9FDE42D471E1571E8A988F5A08C6372</t>
  </si>
  <si>
    <t>https://www.medschool.umaryland.edu/media/SOM/Departments/Radiation-Oncology-/Documents/2020-AAPM-Presentations.pdf</t>
  </si>
  <si>
    <t>https://static.nhtsa.gov/odi/rcl/2023/RMISC-23V709-3314.pdf</t>
  </si>
  <si>
    <t>https://www.gis.com.qa/media/ahwndbya/gis_-ir-presentation-q3-19-eng.pdf</t>
  </si>
  <si>
    <t>https://impliedexpectations.com/wp-content/uploads/2021/04/Spotify-Stream-On-QA-Slides_2021.02.22.pdf</t>
  </si>
  <si>
    <t>https://global.kyocera.com/ir/library/pdf/presentation/FY184Q_qa_e.pdf</t>
  </si>
  <si>
    <t>https://www.ajicjournal.org/article/S0196-6553(19)30327-X/pdf</t>
  </si>
  <si>
    <t>https://www.nec.com/en/global/ir/pdf/library/111027/111027_02.pdf</t>
  </si>
  <si>
    <t>https://www.exxaro.com/media/h3gboex0/replacement-bee-transaction-investor-presentation-and-detailed-qa.pdf</t>
  </si>
  <si>
    <t>https://static.nhtsa.gov/odi/rcl/2020/RMISC-20V623-5338.pdf</t>
  </si>
  <si>
    <t>https://www.ajicjournal.org/article/S0196-6553(19)30326-8/pdf</t>
  </si>
  <si>
    <t>https://www.michigan.gov/mdcs/-/media/Project/Websites/mdcs/EBD/boe/BOEResourcesQA.pdf?rev=fac8161fcdd0431ab01541c905d7a51c&amp;hash=5DED1626CB994FE651438B42BB238FCC</t>
  </si>
  <si>
    <t>https://www.bcib.ca/wp-content/uploads/2019/07/VRCA-Presentation-QA-07152019.pdf</t>
  </si>
  <si>
    <t>https://www.researchgate.net/publication/339134369_PRESENTATION_ON_MAINTENANCE_IN_PUMPS</t>
  </si>
  <si>
    <t>https://www.qiib.com.qa/Documents/Download/310</t>
  </si>
  <si>
    <t>https://semspub.epa.gov/work/HQ/175579.pdf</t>
  </si>
  <si>
    <t>https://www.ihma.com/app/uploads/Phage-Whitepaper-QA_Final.pdf</t>
  </si>
  <si>
    <t>https://qspace.qu.edu.qa/bitstream/handle/10576/26674/الانسحاب .pdf?sequence=1</t>
  </si>
  <si>
    <t>https://www.nordicsemi.com/-/media/Investor-Relations-and-QA/Quarterly-Presentations/2020/Q4_Quarterly_Presentation_2020.pdf?la=en&amp;hash=35D6E2D2D4968A8DA58565F758443E6962DCE027</t>
  </si>
  <si>
    <t>https://futurecity.org/wp-content/uploads/2024/01/MS-Presentation-and-QA-Rubric-Condensed-1.pdf</t>
  </si>
  <si>
    <t>https://www.eurachem.org/images/stories/workshops/2021_05_QA/pdf/presentations/Presentation_02-04_PD.pdf</t>
  </si>
  <si>
    <t>https://qa.dohabank.com/wp-content/uploads/sites/12/DB-Investor-Presentation-Q2-2019.pdf</t>
  </si>
  <si>
    <t>https://www.nordicsemi.com/-/media/Investor-Relations-and-QA/Quarterly-Presentations/2018/Quarterly-presentation-Q1-2018.pdf</t>
  </si>
  <si>
    <t>https://www.illuminate.digital/books/Psychology/aqapsych2edy1/196-197/2ed 196-197 Presentation of quantitative data TN.pdf</t>
  </si>
  <si>
    <t>https://zad.qa/wp-content/uploads/2020/03/Investor-Presentation.pdf</t>
  </si>
  <si>
    <t>https://www.waterboards.ca.gov/resources/data_databases/docs/wq_science_sym/agenda_day2/abstr_hagan_mlml_day2.pdf</t>
  </si>
  <si>
    <t>https://www.ahlibank.com.qa/Library/Assets/Investor-Presentation-Q3-2022-23-11-022529.pdf</t>
  </si>
  <si>
    <t>https://www.renesas.com/us/en/document/ppt/2021-3q-presentation-minutes-and-qa?r=1320481</t>
  </si>
  <si>
    <t>https://file.lacounty.gov/SDSInter/dmh/1052960_QIC_2018_08.pdf</t>
  </si>
  <si>
    <t>https://diss.com.qa/wp-content/uploads/2023/06/CCTV-Operator-Awareness-Course-Outline.rev0_2023.pdf</t>
  </si>
  <si>
    <t>https://www.eshre.eu/-/media/sitecore-files/SIGs/Safety-and-quality/Maribor-2013/Amso.pdf</t>
  </si>
  <si>
    <t>https://leadership.usask.ca/horizons/documents/presentation-slides/hp-symposium_2023.03.21.pdf</t>
  </si>
  <si>
    <t>https://leadership.usask.ca/horizons/documents/presentation-slides/hp-symposium-entrepreneurship-and-startup-incubator_2023.03.21.pdf</t>
  </si>
  <si>
    <t>https://leadership.usask.ca/horizons/documents/presentation-slides/hp-symposium-micro-credentials_2023.03.21.pdf</t>
  </si>
  <si>
    <t>https://governance.usask.ca/documents/senate/minutes/201804SenateSECC-PRESENTATION.pdf</t>
  </si>
  <si>
    <t>https://governance.usask.ca/documents/senate/minutes/201804SenateCAMPUS-MASTER-PLAN.pdf</t>
  </si>
  <si>
    <t>https://rehabscience.usask.ca/acp-2.0-sk-presentation-.pdf</t>
  </si>
  <si>
    <t>https://gsa.usask.ca/documents/gsa-research-conference-presentation-guidelines.pdf</t>
  </si>
  <si>
    <t>https://usra.usask.ca/documents/presentationnewusaskretirees.pdf</t>
  </si>
  <si>
    <t>https://healthsciences.usask.ca/documents/research-expo/2023-lhsr-expo---research-presentation-competition-judging-rubric.pdf</t>
  </si>
  <si>
    <t>https://thinkindigenous.usask.ca/documents/TIEC-Presentation-Submission.pdf</t>
  </si>
  <si>
    <t>https://datalib.usask.ca/doc/course_guides/handout_soc3326_102511.pdf</t>
  </si>
  <si>
    <t>https://kinesiology.usask.ca/naspem2022/naspem-files/2022-08-04-naspem-2022-abstracts-schedule.pdf</t>
  </si>
  <si>
    <t>https://cuisr.usask.ca/documents/events-packages/how-can-copl-serve-the-needs-of-our-community---presentation---202104.pdf</t>
  </si>
  <si>
    <t>https://artsandscience.usask.ca/physics/bz-outreach/documents/how-to-record-a-powerpoint-presentation-using-panopto1.pdf</t>
  </si>
  <si>
    <t>https://www.cs.usask.ca/faculty/bunt/presentations/Summit2010.pdf</t>
  </si>
  <si>
    <t>https://medicine.usask.ca/documents/events/psych/PsychRoundsJun21.pdf</t>
  </si>
  <si>
    <t>https://library.usask.ca/studentlearning/documents/writing-help/RPP_Checklist_ProofreadingandPresentation.pdf</t>
  </si>
  <si>
    <t>https://researchers.usask.ca/curtis-wendlandt/documents/r-matrix-yangian.pdf</t>
  </si>
  <si>
    <t>https://pharmacy-nutrition.usask.ca/documents/phd-comp-prestn-rubric-nov-2020.pdf</t>
  </si>
  <si>
    <t>https://medicine.usask.ca/documents/events/faculty-development/Apr2018-WW.pdf</t>
  </si>
  <si>
    <t>https://wellness.usask.ca/documents/pension/nap/NonAC_AGM_Presentation1_2017.pdf</t>
  </si>
  <si>
    <t>https://cgps.usask.ca/documents/Presentation_Publication list for Harvey Scholarship.pdf</t>
  </si>
  <si>
    <t>https://rehabscience.usask.ca/research/srs-conference/harrison-ipc-toolkit-presentation.pdf</t>
  </si>
  <si>
    <t>https://wellness.usask.ca/documents/pension/nap/nonac_agm_presentation1_2015.pdf</t>
  </si>
  <si>
    <t>https://wellness.usask.ca/documents/pension/nap/NonAC_AGM_Presentation1_2016.pdf</t>
  </si>
  <si>
    <t>https://gwf.usask.ca/documents/meetings/inception2018/10-Mountain Water Futures Presentation_Sean Carey.pdf</t>
  </si>
  <si>
    <t>https://iportal.usask.ca/docs/Journal of Aboriginal Economic Development/JAED_v1no2/JAED_v1no2_Article_pg3-6.pdf</t>
  </si>
  <si>
    <t>https://governance.usask.ca/documents/senate/minutes/201804SenateSWITCH-PRESENTATION.pdf</t>
  </si>
  <si>
    <t>https://gwf.usask.ca/documents/meetings/inception2018/03-Giesy et al Pillar 3 Presentation v5 Servos.pdf</t>
  </si>
  <si>
    <t>https://egcc.usask.ca/egr-conference/egr_rubric_2022.pdf</t>
  </si>
  <si>
    <t>https://wellness.usask.ca/documents/pension/nap/nonac_agm_presentation2_2015.pdf</t>
  </si>
  <si>
    <t>https://medicine.usask.ca/documents/ugme/sask_slides_cmg-clerkship-presentation.pdf</t>
  </si>
  <si>
    <t>https://wellness.usask.ca/documents/pension/adbp/acdb_agm_presentation2_2017.pdf</t>
  </si>
  <si>
    <t>https://cchsa-ccssma.usask.ca/ruraldementiacare/summit/s_2022_archive/poster-michael-s2022.pdf</t>
  </si>
  <si>
    <t>https://medicine.usask.ca/facultydev/clinician-educator-base/mainport--scholar-reflection.pdf</t>
  </si>
  <si>
    <t>https://governance.usask.ca/documents/senate/minutes/2018-10-Barbour-Tuck-presentation.pdf</t>
  </si>
  <si>
    <t>https://medicine.usask.ca/facultydev/teaching-resources/documents/Preparing-your-Presentation.pdf</t>
  </si>
  <si>
    <t>https://researchers.usask.ca/curtis-wendlandt/documents/r-rational-forms.pdf</t>
  </si>
  <si>
    <t>https://www.cs.usask.ca/faculty/gutwin/281/project/project-part-4.pdf</t>
  </si>
  <si>
    <t>https://wellness.usask.ca/documents/pension/nap/NonAC_AGM_Presentation2_2017.pdf</t>
  </si>
  <si>
    <t>https://thomasmengel.com/wp-content/uploads/2017/11/TM-Presentation-PoCo-Leadership.pdf</t>
  </si>
  <si>
    <t>https://wellness.usask.ca/documents/pension/ampp/AMPP_AGM_2016_presentation.pdf</t>
  </si>
  <si>
    <t>https://gwf.usask.ca/documents/meetings/inception2018/21-Servos et al. Pillar 1 Presentation v2_Servos.pdf</t>
  </si>
  <si>
    <t>https://wellness.usask.ca/documents/pension/adbp/adbp_agm_presentation_2013_1.pdf</t>
  </si>
  <si>
    <t>https://indigenous.usask.ca/documents/ohpahotan-oohpaahotaan-presentation-2022-05-11.pdf</t>
  </si>
  <si>
    <t>https://artsandscience.usask.ca/indigenous/2020lc/t1/ISAP 01 Medicine Wheel 1.pdf</t>
  </si>
  <si>
    <t>https://wellness.usask.ca/documents/pension/ampp/AMPP_AGM_2018_presentation.pdf</t>
  </si>
  <si>
    <t>https://wellness.usask.ca/documents/pension/adbp/ACDB-Presentation -2-2018.pdf</t>
  </si>
  <si>
    <t>https://www.cs.usask.ca/~spiteri/CMPT851/intro_presentations/presentation_Ivan_Oleksandr.pdf</t>
  </si>
  <si>
    <t>https://nursing.usask.ca/documents/news/BunnysSecretbySisiLiuandAmielTancongco.pdf</t>
  </si>
  <si>
    <t>https://egcc.usask.ca/egr-conference/egr_rubric.pdf</t>
  </si>
  <si>
    <t>https://water.usask.ca/documents/water-news/Water News Issue 9 FINAL.pdf</t>
  </si>
  <si>
    <t>https://wellness.usask.ca/documents/pension/ampp/AMPP-AGM-2019-presentation_1.pdf</t>
  </si>
  <si>
    <t>https://wellness.usask.ca/documents/pension/ampp/AMPP_AGM_2017_presentation.pdf</t>
  </si>
  <si>
    <t>https://agbio.usask.ca/plscgradsymposium/documents/student-presentation-rubric.pdf</t>
  </si>
  <si>
    <t>https://research-groups.usask.ca/onereproductivehealth/documents/ibtisham-aava-poster.pdf</t>
  </si>
  <si>
    <t>https://egad.engineering.queensu.ca/wp-content/uploads/2023/02/GACIP-USask-CBA-Presentation-Dec-13-2022-v5.pptx.pdf</t>
  </si>
  <si>
    <t>https://iportal.usask.ca/sites/iportal.usask.ca/files/content/add/Métis Community and Kinship Presentation.pptx_.pdf</t>
  </si>
  <si>
    <t>https://www.calhr.ca.gov/Documents/wfp-mentorship-a-key-to-effective-succession-planning-presentation.pdf</t>
  </si>
  <si>
    <t>https://sacredstructures.org/wp-content/uploads/2018/10/Organizational-and-Personal-Church-Leadership-and-Management.pdf</t>
  </si>
  <si>
    <t>https://studentaffairsdev.uga.edu/wp-content/uploads/sites/2/2021/10/Overview-of-Selected-Presentation-Proposals-10.08.2021.pdf</t>
  </si>
  <si>
    <t>https://cchsa-ccssma.usask.ca/ruraldementiacare/summit/s_2023_archive/poster-dalbellohaas-s2023.pdf</t>
  </si>
  <si>
    <t>https://artsandscience.usask.ca/indigenous/2020lc/t2/ISAP English 120.pdf</t>
  </si>
  <si>
    <t>https://egcc.usask.ca/images/egr2021_rubric.pdf</t>
  </si>
  <si>
    <t>https://gwf.usask.ca/documents/meetings/asm2018/Baltzer_Swanson.pdf</t>
  </si>
  <si>
    <t>https://artsandscience.usask.ca/indigenous/2020lc/t1/CHEM 90.pdf</t>
  </si>
  <si>
    <t>https://wellness.usask.ca/documents/pension/nap/NonAC_AGM_Presentation2_2016.pdf</t>
  </si>
  <si>
    <t>https://www.sigmaassessmentsystems.com/wp-content/uploads/2020/04/Leadership-Series-Formal-Presentation.pdf</t>
  </si>
  <si>
    <t>https://artsandscience.usask.ca/indigenous/2020lc/t1/ISAP Math 101.pdf</t>
  </si>
  <si>
    <t>https://panorama-leadership.com/assets/pdf/Purpose_Driven_Leadership_Panorama_Survey.pdf</t>
  </si>
  <si>
    <t>https://medicine.usask.ca/documents/pgme/educational-resources/t4-collaborator-prime-model-form.pdf</t>
  </si>
  <si>
    <t>https://seeyourfuture.ca/sites/default/files/SP Schedule 2023 - Regina.pdf</t>
  </si>
  <si>
    <t>https://cowg.cap.gov/media/cms/Leadership_Guidelines_14147_C3009A37A4599.pdf</t>
  </si>
  <si>
    <t>https://research-groups.usask.ca/onereproductivehealth/documents/ibtisham-aava-podium.pdf</t>
  </si>
  <si>
    <t>https://www.economie.gouv.fr/files/2021-08/english-dgccrf-presentation-2021.pdf</t>
  </si>
  <si>
    <t>https://ranzcog.edu.au/wp-content/uploads/2022/06/Breech-presentation-at-the-end-of-your-pregnancy.pdf</t>
  </si>
  <si>
    <t>https://www.theprif.org/sites/default/files/2023-09/PCOP4_PRIF presentation.pdf</t>
  </si>
  <si>
    <t>https://www.bcs.org/media/3473/l3-syllabus-presentation.pdf</t>
  </si>
  <si>
    <t>https://fns.uniba.sk/fileadmin/prif/studium/distancne/Tlac_hodnotiacich_harkov_ukoncene_studium.pdf</t>
  </si>
  <si>
    <t>https://fns.uniba.sk/fileadmin/prif/kja/ESP1_2/ESP_BIO_PRESENTATION_Kordikova_2023.pdf</t>
  </si>
  <si>
    <t>https://fns.uniba.sk/fileadmin/prif/kja/ESP1_2/ESP_BX_CH_PRESENTATION_Kordikova_2023.pdf</t>
  </si>
  <si>
    <t>https://intercoin.org/presentation.pdf</t>
  </si>
  <si>
    <t>https://fns.uniba.sk/fileadmin/prif/kja/ESP_BiolChem_PRESENTATION_TS_BK_01.pdf</t>
  </si>
  <si>
    <t>https://www.ocr.org.uk/Images/570836-guide-to-presentation-skills.pdf</t>
  </si>
  <si>
    <t>https://wp-cdn.perion.com/wp-content/uploads/2024/02/07111219/Perion-Earnings-Q4-2023-FINAL.pdf</t>
  </si>
  <si>
    <t>https://wp-cdn.perion.com/wp-content/uploads/2023/05/22181932/PERI-Q123-EC-Full-Presentation-3.pdf</t>
  </si>
  <si>
    <t>https://wp-cdn.perion.com/wp-content/uploads/2022/03/01105139/Perion-Investor-Presentation-Final1.pdf</t>
  </si>
  <si>
    <t>https://s26.q4cdn.com/577104185/files/doc_earnings/2023/q4/presentation/COLB-Q4-2023-Earnings-Presentation-FINAL.pdf</t>
  </si>
  <si>
    <t>https://wp-cdn.perion.com/wp-content/uploads/2022/11/30195708/Perion-Q3-2022-Full-Presentation-1.pdf</t>
  </si>
  <si>
    <t>https://wp-cdn.perion.com/wp-content/uploads/2022/06/22123415/Perion-Investor-Presentation-Final.pdf</t>
  </si>
  <si>
    <t>https://wp-cdn.perion.com/wp-content/uploads/2022/05/25080915/Perion-IR-Presentation-May-2022.pdf</t>
  </si>
  <si>
    <t>https://wp-cdn.perion.com/wp-content/uploads/2021/08/11085333/IR-presentation-Q2-2021-.pdf</t>
  </si>
  <si>
    <t>https://wp-cdn.perion.com/wp-content/uploads/2022/04/28163056/Q1-2022-Earnings-call-presentation-1.pdf</t>
  </si>
  <si>
    <t>https://wp-cdn.perion.com/wp-content/uploads/2021/10/26170313/Perion-Q3-2021-Earning-Call-Presentation.pdf</t>
  </si>
  <si>
    <t>https://wp-cdn.perion.com/wp-content/uploads/2021/11/23111531/Perion-Q3-2021-Earning-Call-Presentation-23112021.pdf</t>
  </si>
  <si>
    <t>https://perion.com/wp-content/uploads/2021/03/Master-Investor-Day-March.pdf</t>
  </si>
  <si>
    <t>https://elements.envato.com/perion-gas-oil-powerpoint-presentation-template-9U7G3VH</t>
  </si>
  <si>
    <t>https://seekingalpha.com/article/4349336-perion-network-peri-investor-presentation-slideshow</t>
  </si>
  <si>
    <t>https://seekingalpha.com/article/4558461-perion-network-ltd-2022-q3-results-earnings-call-presentation</t>
  </si>
  <si>
    <t>https://seekingalpha.com/article/4668224-perion-network-ltd-2023-q4-results-earnings-call-presentation</t>
  </si>
  <si>
    <t>https://seekingalpha.com/article/4517891-perion-network-peri-investor-presentation-slideshow</t>
  </si>
  <si>
    <t>https://seekingalpha.com/article/4323455-perion-network-ltd-2019-q4-results-earnings-call-presentation</t>
  </si>
  <si>
    <t>https://seekingalpha.com/article/4626528-perion-network-ltd-2023-q2-results-earnings-call-presentation</t>
  </si>
  <si>
    <t>https://cdn.who.int/media/docs/default-source/immunization/position_paper_documents/pertussis/pertussis-pp-2015-presentation.pdf?sfvrsn=8d0974b2_2</t>
  </si>
  <si>
    <t>https://seekingalpha.com/article/4645852-perion-network-ltd-2023-q3-results-earnings-call-presentation</t>
  </si>
  <si>
    <t>https://cdn-careerservices.fas.harvard.edu/wp-content/uploads/sites/161/2022/04/interviewing.pdf</t>
  </si>
  <si>
    <t>https://seekingalpha.com/article/4599377-perion-network-ltd-2023-q1-results-earnings-call-presentation</t>
  </si>
  <si>
    <t>https://www.youtube.com/watch?v=grJ0FbpfvOw</t>
  </si>
  <si>
    <t>https://seekingalpha.com/article/4382141-perion-network-ltd-2020-q3-results-earnings-call-presentation</t>
  </si>
  <si>
    <t>https://elements.envato.com/perion-gas-oil-google-slides-presentation-3KABZSJ</t>
  </si>
  <si>
    <t>https://elements.envato.com/perion-gas-oil-keynote-presentation-template-HCGZN3P</t>
  </si>
  <si>
    <t>https://miro.com/presentations/</t>
  </si>
  <si>
    <t>https://www.slidescarnival.com/tag/project-presentation</t>
  </si>
  <si>
    <t>https://cdn.uconnectlabs.com/wp-content/uploads/sites/25/2021/04/How-To-Be-An-Awesome-Intern-Manager-09-2020.pptx</t>
  </si>
  <si>
    <t>https://masterbundles.com/elmous/perion-gas-oil-powerpoint-presentation-template/</t>
  </si>
  <si>
    <t>https://gift4designer.net/item/perion-gas-oil-keynote-presentation-template-ha1k4.html</t>
  </si>
  <si>
    <t>https://prod.wp.cdn.aws.wfu.edu/sites/209/2018/01/housing-presentation.pdf</t>
  </si>
  <si>
    <t>https://gift4designer.net/index.php/perion-gas-oil-powerpoint-presentation-template-tpzku.html</t>
  </si>
  <si>
    <t>https://www.pwtthemes.com/powerpoint-templates-type/372958.html</t>
  </si>
  <si>
    <t>https://idreamcareer.com/wp-content/uploads/2021/09/ccc-brochure-new.pdf</t>
  </si>
  <si>
    <t>https://s21.q4cdn.com/855213745/files/doc_presentations/2021/05/2021-Q2-presentation-v1.pdf</t>
  </si>
  <si>
    <t>https://www.networknewswire.com/perion-network-ltd-nasdaq-peri-starts-presentation-at-12th-annual-ld-micro-main-event/</t>
  </si>
  <si>
    <t>https://cdn-careerservices.fas.harvard.edu/wp-content/uploads/sites/161/2022/08/resume-and-letter_2022.pdf</t>
  </si>
  <si>
    <t>https://slidemodel.com/</t>
  </si>
  <si>
    <t>https://irp.cdn-website.com/ab63286e/files/uploaded/2024 MBA Medicare 101 Presentation-Michaael LeVias (005).pdf</t>
  </si>
  <si>
    <t>https://nelhydrogen.com/wp-content/uploads/2023/07/Q2_2023_Presentation.pdf</t>
  </si>
  <si>
    <t>https://twitter.com/SeekingAlpha/status/1653775796291637253</t>
  </si>
  <si>
    <t>https://vdocuments.mx/presentation-for-the-capital-market-perion-presentation-and-the-prospectus-the.html</t>
  </si>
  <si>
    <t>https://vdocuments.mx/company-presentation-themarker-2016-10-05-this-presentation-various-other.html</t>
  </si>
  <si>
    <t>https://gift4designer.net/item/perion-gas-oil-powerpoint-presentation-template-tpzku.html</t>
  </si>
  <si>
    <t>https://www.pdffiller.com/214919786-mn121514pdf-15am-webinar-we-give-an-update-on-Perion-Networks-and-indepth-presentation-on-Cogent-Holdings-which-we-internetfileserver-phillip-com-</t>
  </si>
  <si>
    <t>https://cdn2.smentertainment.com/wp-content/uploads/2024/02/4Q23_PPTENG_실적_240206_vf.pdf</t>
  </si>
  <si>
    <t>https://s201.q4cdn.com/657051624/files/doc_presentations/07/Perfect-Company-Presentation-Q3-2023.pdf</t>
  </si>
  <si>
    <t>https://s21.q4cdn.com/665674268/files/doc_financials/2024/q3/FDX-3Q24-Earnings-Presentation-VF-Website.pdf</t>
  </si>
  <si>
    <t>https://cdn1.sportngin.com/attachments/document/90e1-3137151/Coach-Portal-Instructions.pdf</t>
  </si>
  <si>
    <t>https://twitter.com/SeekingAlpha/status/1535691436217102336</t>
  </si>
  <si>
    <t>https://vdocuments.site/investor-relations-presentation-perion-network-this-presentation-contains-historical.html</t>
  </si>
  <si>
    <t>https://cdn-links.lww.com/permalink/prs/c/prs_140_3_2017_07_06_demaio_prsd1600766_sdc3.pdf</t>
  </si>
  <si>
    <t>https://cdn.ymaws.com/www.saiosh.co.za/resource/resmgr/docs/fem_webinar_29_july_2020/jq_saiosh_presentation_29072.pdf</t>
  </si>
  <si>
    <t>https://cdn.disciple.org.au/wp-content/uploads/2017/04/12160055/ICLD-Sermon-Preparation-Presentation.pdf</t>
  </si>
  <si>
    <t>https://s21.q4cdn.com/266470217/files/doc_presentations/2021/09/2021-Wheaton-Investor-Day-Presentation-FINAL.pdf</t>
  </si>
  <si>
    <t>https://cdn-links.lww.com/permalink/prs/c/prs_140_3_2017_07_06_demaio_prsd1600766_sdc7.pdf</t>
  </si>
  <si>
    <t>https://s28.q4cdn.com/125951340/files/doc_presentations/2022/20220113-QIAGEN_Investor_Handout_Q4_2021_.pdf</t>
  </si>
  <si>
    <t>https://s21.q4cdn.com/655485906/files/doc_downloads/capital_markets_days/Novozymes-CMD-2015_-1_Strategy_and_Priorities-presentation_FINAL-UPDATED.pdf</t>
  </si>
  <si>
    <t>https://www.yumpu.com/en/document/view/63811785/pdf-download-presentation-zen-simple-ideas-on-presentation-design-and-delivery-3rd-edition-voices-that-matter-full-description</t>
  </si>
  <si>
    <t>https://s24.q4cdn.com/639777509/files/doc_financials/2023/q3/RNG-3Q23-Earnings-Deck.pdf</t>
  </si>
  <si>
    <t>https://cdn-careerservices.fas.harvard.edu/wp-content/uploads/sites/161/2022/08/resume-and-letter_2022-1.pdf</t>
  </si>
  <si>
    <t>https://www.facebook.com/Uptech.logy/videos/to-download-a-free-powerpoint-ppt-presentation-you-can-search-for-free-ppt-templ/490744656588671/</t>
  </si>
  <si>
    <t>https://vdocuments.mx/investor-relations-presentation-perion-network-this-presentation-contains-historical.html</t>
  </si>
  <si>
    <t>https://s1.q4cdn.com/960380961/files/doc_presentations/2021/11/Tronox-Investor-Presentation-November-11-2021_F.pdf</t>
  </si>
  <si>
    <t>https://vdocuments.mx/company-presentation-perion-facebook-canvas-amobile-in-app-ain-feed-to-full.html</t>
  </si>
  <si>
    <t>https://www.10xebitda.com/wp-content/uploads/2020/03/Pershing-Square-ADP-Presentation-Aug-2017.pdf</t>
  </si>
  <si>
    <t>https://s22.q4cdn.com/358319107/files/doc_downloads/2024/02/4q23-ceo-presentation.pdf</t>
  </si>
  <si>
    <t>https://magneticspeaking.com/wp-content/uploads/2017/03/ExecutivePresentationBriefingTemplate.pdf</t>
  </si>
  <si>
    <t>https://elements.envato.com/fr/perion-gas-oil-google-slides-presentation-3KABZSJ</t>
  </si>
  <si>
    <t>https://www.columbiaprimaryschool.org/wp-content/uploads/2020/04/Mr-Wolfs-Pancakes-text.pdf</t>
  </si>
  <si>
    <t>https://s24.q4cdn.com/750845857/files/doc_earnings/2023/q3/presentation/Materion-Corporation-Q3-2023-Earnings-Presentation.pdf</t>
  </si>
  <si>
    <t>https://pitch.com/templates</t>
  </si>
  <si>
    <t>https://s25.q4cdn.com/619411319/files/doc_financials/2022/q4/TPB-2022-Q4-Earnings-Presentation.pdf</t>
  </si>
  <si>
    <t>https://sworojgaar.com/perion-gas-oil-powerpoint-presentation-template-dl</t>
  </si>
  <si>
    <t>https://wp.optics.arizona.edu/jsasian/wp-content/uploads/sites/33/2018/04/HW-help-for-Yolo.pdf</t>
  </si>
  <si>
    <t>https://www.tuolumnecounty.ca.gov/DocumentCenter/View/22314/Final_Document_-_Presentation-Proposed-Haz-Veg-Ord?bidId=</t>
  </si>
  <si>
    <t>https://community.adobe.com/t5/photoshop-ecosystem-discussions/photoshop-wont-allow-me-to-automate-pdf-presentation/td-p/11116771</t>
  </si>
  <si>
    <t>http://psychaanalyse.com/pdf/texte_presentation_Le_moi_et_le_ca.pdf</t>
  </si>
  <si>
    <t>https://ntrs.nasa.gov/api/citations/20190030744/downloads/20190030744.pdf</t>
  </si>
  <si>
    <t>https://www.pdcnet.org/collection/fshow?id=faithphil_1990_0007_0001_0003_0018&amp;pdfname=faithphil_1990_0007_0001_0003_0018.pdf&amp;file_type=pdf</t>
  </si>
  <si>
    <t>https://www.pdcnet.org/pdc/bvdb.nsf/showopenaccess?open&amp;repid=C12573E5003D42BB&amp;docid=E3C5EE392C875A21852576BF004A3686&amp;solarid=saap_1994_0022_0068_0010_0011</t>
  </si>
  <si>
    <t>https://www.pdcnet.org/pdc/bvdb.nsf/showfreearticle?open&amp;url=/852576AA0063214F/file/4A06BD2A2B2576C585258AD200590504/$FILE/chiasmi_2023_0025_0000_0019_0022.pdf</t>
  </si>
  <si>
    <t>https://www.pdcnet.org/852580D70066E092/file/D387C61C14F94EB9852580DB004BC939/$FILE/covrb_2008_0032_0000_0004_0005.pdf</t>
  </si>
  <si>
    <t>https://www.pdcnet.org/collection/fshow?id=cssr_2011_0016_0373_0374&amp;file_type=pdf</t>
  </si>
  <si>
    <t>https://www.pdcnet.org/pdc/bvdb.nsf/showopenaccess?open&amp;repid=C1257D1F0045D689&amp;docid=B30B05181E99FCFDC1257DF9006B9E23&amp;solarid=cssr_2011_0016_0375_0376</t>
  </si>
  <si>
    <t>https://web21direct.pdcnet.org/pdc/bvdb.nsf/showfreecontent?openagent&amp;replicaid=852580D70066E092&amp;articleid=D387C61C14F94EB9852580DB004BC939</t>
  </si>
  <si>
    <t>https://wol-prod-cdn.literatumonline.com/doi/epdf/10.1111/josp.12527</t>
  </si>
  <si>
    <t>https://www.immunology.org/sites/default/files/2022-08/Antigen processing and presentation.pdf</t>
  </si>
  <si>
    <t>http://allaboutbats.org.au/wp-content/uploads/2017/08/Written-Presentation-Rubric.pdf</t>
  </si>
  <si>
    <t>https://www.learningtogive.org/sites/default/files/handouts/Project_Proposal_Presentation_Rubric.pdf</t>
  </si>
  <si>
    <t>https://equalitytrust.org.uk/sites/default/files/SpiritLevel-jpg_0.pdf</t>
  </si>
  <si>
    <t>https://shelterbox.org/wp-content/uploads/2023/12/GI-Consultant-RFQ_final.pdf</t>
  </si>
  <si>
    <t>https://learningpolicyinstitute.org/sites/default/files/product-files/Effective_Teacher_Professional_Development_PRESENTATION.pdf</t>
  </si>
  <si>
    <t>http://amurcapital.ca/wp-content/uploads/2024/03/Audit-Financial-Statements-Signed-Dec-23-Amur-Capital-Conservative-Income-Fund-Inc.pdf</t>
  </si>
  <si>
    <t>https://www.ville-lattes.fr/wp-content/uploads/2020/07/Note-de-Présentation-du-CA-2019.pdf</t>
  </si>
  <si>
    <t>https://group.dhl.com/content/dam/deutschepostdhl/en/media-center/investors/documents/presentations/2021/DPDHL-ESG-Presentation-2021.pdf</t>
  </si>
  <si>
    <t>https://group.dhl.com/content/dam/deutschepostdhl/en/media-center/investors/documents/presentations/2019/DPDHL-Roadshow-Presentation-November-2019.pdf</t>
  </si>
  <si>
    <t>https://group.dhl.com/content/dam/deutschepostdhl/de/media-center/investors/documents/presentations/2024/DHL-Group-Roadshow-Presentation-March-2024.pdf</t>
  </si>
  <si>
    <t>https://group.dhl.com/content/dam/deutschepostdhl/en/media-center/investors/documents/presentations/2020/DPDHL-Sustainability-Presentation-September-2020.pdf</t>
  </si>
  <si>
    <t>https://group.dhl.com/content/dam/deutschepostdhl/en/media-center/investors/documents/presentations/2019/DPDHL-Jeffries-Environment-Social-Governance-2019-04-08.pdf</t>
  </si>
  <si>
    <t>https://group.dhl.com/content/dam/deutschepostdhl/en/media-center/investors/documents/presentations/2023/DHL-Group-Presentation-Q3-2023.pdf</t>
  </si>
  <si>
    <t>https://group.dhl.com/content/dam/deutschepostdhl/de/media-center/investors/documents/presentations/2018/DPDHL-Presentation-March-2019.pdf</t>
  </si>
  <si>
    <t>https://group.dhl.com/content/dam/deutschepostdhl/de/media-center/investors/documents/presentations/2022/DPDHL-Presentation-Q4-FY-2022.pdf</t>
  </si>
  <si>
    <t>https://group.dhl.com/content/dam/deutschepostdhl/en/media-center/investors/documents/presentations/2018/DPDHL-Roadshow-Presentation-August-2018.pdf</t>
  </si>
  <si>
    <t>https://group.dhl.com/content/dam/deutschepostdhl/en/media-relations/events/2023/q3/dhl-group-q3-2023-results-media-presentation-en.pdf</t>
  </si>
  <si>
    <t>https://group.dhl.com/content/dam/deutschepostdhl/de/media-center/investors/documents/presentations/2018/DPDHL-Roadshow-Presentation-June-2018.pdf</t>
  </si>
  <si>
    <t>https://group.dhl.com/content/dam/deutschepostdhl/en/media-relations/events/2023/dpdhl-presentation-q1-2023-01.pdf</t>
  </si>
  <si>
    <t>https://group.dhl.com/content/dam/deutschepostdhl/de/media-center/investors/documents/presentations/2020/DPDHL-Roadshow-Presentation-April-2020.pdf</t>
  </si>
  <si>
    <t>https://group.dhl.com/content/dam/deutschepostdhl/en/media-center/investors/documents/presentations/2023/DPDHL-Presentation-Q1-2023.pdf</t>
  </si>
  <si>
    <t>https://group.dhl.com/content/dam/deutschepostdhl/en/media-center/investors/documents/presentations/2022/DPDHL-Group-Preliminary-Q3-2022-Results.pdf</t>
  </si>
  <si>
    <t>https://group.dhl.com/content/dam/deutschepostdhl/de/media-center/investors/documents/presentations/2019/DPDHL-Roadshow-Presentation-August-2019.pdf</t>
  </si>
  <si>
    <t>https://group.dhl.com/content/dam/deutschepostdhl/de/media-center/investors/documents/presentations/2019/DPDHL-Roadshow-Presentation-May-2019.pdf</t>
  </si>
  <si>
    <t>https://group.dhl.com/content/dam/deutschepostdhl/de/media-center/investors/documents/presentations/2018/DPDHL-Roadshow-Presentation-November-2018.pdf</t>
  </si>
  <si>
    <t>https://group.dhl.com/content/dam/deutschepostdhl/en/media-center/investors/documents/presentations/2019/DPDHL-ESG-Presentation-November-2019.pdf</t>
  </si>
  <si>
    <t>https://group.dhl.com/content/dam/deutschepostdhl/de/media-center/investors/documents/presentations/2021/DPDHL-Preliminary-Q3-2021-Presentation-2021-10-07.pdf</t>
  </si>
  <si>
    <t>https://group.dhl.com/content/dam/deutschepostdhl/en/media-center/investors/documents/presentations/2021/DPDHL-Presentation-Q4-FY-2020.pdf</t>
  </si>
  <si>
    <t>https://group.dhl.com/content/dam/deutschepostdhl/en/media-relations/events/2022/q3/dpdhl-q3-2022-results-media-presentation-en.pdf</t>
  </si>
  <si>
    <t>https://group.dhl.com/content/dam/deutschepostdhl/de/media-center/investors/documents/presentations/2021/DPDHL-Group-New-Sustainability-Roadmap-Presentation-2021.pdf</t>
  </si>
  <si>
    <t>https://group.dhl.com/content/dam/deutschepostdhl/en/media-center/investors/documents/presentations/2022/DPDHL-Roadshow-Presentation-May-2022.pdf</t>
  </si>
  <si>
    <t>https://group.dhl.com/content/dam/deutschepostdhl/en/media-relations/events/2020/annual-earnings-2019/DPDHL-Presentation-Q4-2019.pdf</t>
  </si>
  <si>
    <t>https://group.dhl.com/content/dam/deutschepostdhl/en/media-center/investors/documents/capital-markets-days/DPDHL-DHL-Express-Capital-Markets-Update-2022-09-08.pdf</t>
  </si>
  <si>
    <t>https://group.dhl.com/content/dam/deutschepostdhl/en/media-center/investors/documents/presentations/2017/DPDHL-Q4-fy-2017.pdf</t>
  </si>
  <si>
    <t>https://group.dhl.com/content/dam/deutschepostdhl/de/media-center/investors/documents/presentations/2021/DPDHL-Preliminary-Results-Q4-2020-Presentation-2021-01-12.pdf</t>
  </si>
  <si>
    <t>https://group.dhl.com/content/dam/deutschepostdhl/en/media-center/investors/documents/presentations/2021/DPDHL-Preliminary-Results-Q1-2021-Presentation-2021-04-09.pdf</t>
  </si>
  <si>
    <t>https://group.dhl.com/content/dam/deutschepostdhl/en/media-center/investors/documents/presentations/2021/DPDHL-Preliminary-Results-Q2-2021-Presentation-2021-07-07.pdf</t>
  </si>
  <si>
    <t>https://group.dhl.com/content/dam/deutschepostdhl/de/media-center/investors/documents/presentations/2017/DPDHL_CFO_Roadshow_2017-08-09_10.pdf</t>
  </si>
  <si>
    <t>https://group.dhl.com/content/dam/deutschepostdhl/en/investors/agm/2021/DPDHL-AGM-2021-Presentation-Appel.pdf</t>
  </si>
  <si>
    <t>https://group.dhl.com/content/dam/deutschepostdhl/en/media-center/investors/documents/presentations/2018/DPDHL-Presentation-Q4-2018.pdf</t>
  </si>
  <si>
    <t>https://group.dhl.com/content/dam/deutschepostdhl/en/media-center/media-relations/documents/2019/presentation-ceo-cfo-strategy-2025.pdf</t>
  </si>
  <si>
    <t>https://group.dhl.com/content/dam/deutschepostdhl/de/media-center/investors/documents/presentations/2018/DPDHL-Presentation-Q2-2018.pdf</t>
  </si>
  <si>
    <t>https://group.dhl.com/content/dam/deutschepostdhl/en/media-relations/events/2024/annual-earnings-2023/dhl-group-media-presentation-fy-2023.pdf</t>
  </si>
  <si>
    <t>https://group.dhl.com/content/dam/deutschepostdhl/de/media-center/investors/documents/capital-markets-days/DPDHL-Capital-Markets-Day-2019.pdf</t>
  </si>
  <si>
    <t>https://group.dhl.com/content/dam/deutschepostdhl/en/media-center/investors/documents/presentations/2018/DPDHL-Presentation-Q3-2018.pdf</t>
  </si>
  <si>
    <t>https://group.dhl.com/content/dam/deutschepostdhl/en/media-center/investors/documents/presentations/2018/DPDHL_Presentation_Q1_2018.pdf</t>
  </si>
  <si>
    <t>https://group.dhl.com/content/dam/deutschepostdhl/en/media-center/investors/documents/presentations/2017/DPDHL_Presentation_Q3_2017.pdf</t>
  </si>
  <si>
    <t>https://group.dhl.com/content/dam/deutschepostdhl/en/investors/agm/2023/DPDHL-AGM-2023-Presentation-Appel.pdf</t>
  </si>
  <si>
    <t>https://group.dhl.com/content/dam/deutschepostdhl/en/media-relations/events/2023/annual-earnings-2022/DPDHL-Presentation-Q4-FY-2022.pdf</t>
  </si>
  <si>
    <t>https://group.dhl.com/content/dam/deutschepostdhl/de/media-center/investors/documents/business-profiles/DHL-Group-2024-Business-Profile.pdf</t>
  </si>
  <si>
    <t>https://group.dhl.com/content/dam/deutschepostdhl/de/media-center/investors/documents/presentations/2023/DHL-Group-Q4-2023-Earnings-Presentation.pdf</t>
  </si>
  <si>
    <t>https://group.dhl.com/content/dam/deutschepostdhl/en/media-center/investors/documents/presentations/2022/DPDHL-Presentation-Q3-2022.pdf</t>
  </si>
  <si>
    <t>https://group.dhl.com/content/dam/deutschepostdhl/en/media-center/media-relations/documents/2019/dpdhl-q3-2019-results.pdf</t>
  </si>
  <si>
    <t>https://group.dhl.com/content/dam/deutschepostdhl/en/investors/agm/2022/DPDHL-AGM-2022-Presentation-Appel.pdf</t>
  </si>
  <si>
    <t>https://group.dhl.com/content/dam/deutschepostdhl/en/media-relations/events/2023/h1-2023/dhl-group-q2-2023-results-media-presentation-en.pdf</t>
  </si>
  <si>
    <t>https://group.dhl.com/content/dam/deutschepostdhl/de/media-center/investors/documents/presentations/2021/DPDHL-Presentation-Q3-2021.pdf</t>
  </si>
  <si>
    <t>https://group.dhl.com/content/dam/deutschepostdhl/de/media-relations/events/2022/q3/dpdhl-q3-2022-results-media-presentation-de.pdf</t>
  </si>
  <si>
    <t>https://group.dhl.com/content/dam/deutschepostdhl/en/media-relations/events/2022/h1-2022/dpdhl-q2-2022-results-media-presentation-en.pdf</t>
  </si>
  <si>
    <t>https://group.dhl.com/content/dam/deutschepostdhl/en/media-relations/events/2021/annual-earnings-2020/DPDHL-Presentation-Q4-2020.pdf</t>
  </si>
  <si>
    <t>https://group.dhl.com/content/dam/deutschepostdhl/en/investors/shares/performance/DHL-2023_MinMaxMedian_Renditedreieck_EN.pdf</t>
  </si>
  <si>
    <t>https://group.dhl.com/content/dam/deutschepostdhl/de/media-center/investors/documents/presentations/2020/DPDHL-Presentation-Q2-2020.pdf</t>
  </si>
  <si>
    <t>https://group.dhl.com/content/dam/deutschepostdhl/en/media-center/media-relations/documents/2020/dpdhl-agm-2020-presentation-en.pdf</t>
  </si>
  <si>
    <t>https://group.dhl.com/content/dam/deutschepostdhl/en/media-center/investors/documents/presentations/2019/DPDHL-Roadshow-Presentation-June-2019.pdf</t>
  </si>
  <si>
    <t>https://group.dhl.com/content/dam/deutschepostdhl/en/media-center/investors/documents/presentations/2020/DPDHL-Q3-2020-Preliminary-Release-Presentation-2020-10-07.pdf</t>
  </si>
  <si>
    <t>https://group.dhl.com/content/dam/deutschepostdhl/de/media-center/investors/documents/business-profiles/DHL-Group-Business-Profile-2023.pdf</t>
  </si>
  <si>
    <t>https://group.dhl.com/content/dam/deutschepostdhl/en/media-center/responsibility/hadra-guidance-may-2022.pdf</t>
  </si>
  <si>
    <t>https://group.dhl.com/content/dam/deutschepostdhl/en/investors/shares/performance/DPDHL-20230207-Renditedreieck-EN.pdf</t>
  </si>
  <si>
    <t>https://group.dhl.com/content/dam/deutschepostdhl/en/media-center/investors/documents/presentations/2020/DPDHL-Presentation-Q3-2020.pdf</t>
  </si>
  <si>
    <t>https://group.dhl.com/content/dam/deutschepostdhl/en/media-center/investors/documents/presentations/2020/DPDHL-Presentation-Q1-2020.pdf</t>
  </si>
  <si>
    <t>https://group.dhl.com/content/dam/deutschepostdhl/en/media-center/media-relations/documents/2019/dpdhl-presentation-20190515.pdf</t>
  </si>
  <si>
    <t>https://group.dhl.com/content/dam/deutschepostdhl/en/media-center/investors/documents/presentations/2019/DPDHL-Presentation-Q3-2019.pdf</t>
  </si>
  <si>
    <t>https://group.dhl.com/content/dam/deutschepostdhl/en/investors/agm/2024/01_DHL_Group_Convening_AGM_2024.pdf</t>
  </si>
  <si>
    <t>https://group.dhl.com/content/dam/deutschepostdhl/en/media-center/investors/documents/annual-reports/DHL-Group-2023-Annual-Report.pdf</t>
  </si>
  <si>
    <t>https://group.dhl.com/content/dam/deutschepostdhl/en/media-center/investors/documents/hgb-statements/DPDHL-Annual-Financial-Statements-HGB-2021-12-31.pdf</t>
  </si>
  <si>
    <t>https://group.dhl.com/content/dam/deutschepostdhl/en/investors/agm/2022/DPDHL-Convocation-Agenda-AGM-2022.pdf</t>
  </si>
  <si>
    <t>https://group.dhl.com/content/dam/deutschepostdhl/en/media-center/investors/documents/presentations/2020/DPDHL-Preliminary-Q2-2020-Investor-Call-2020-07-08.pdf</t>
  </si>
  <si>
    <t>https://group.dhl.com/content/dam/deutschepostdhl/de/media-relations/events/2023/q3/dhl-group-q3-2023-results-media-presentation-de.pdf</t>
  </si>
  <si>
    <t>https://group.dhl.com/content/dam/deutschepostdhl/de/media-center/investors/documents/presentations/2020/DPDHL-Preliminary-%20Q1-2020-Investor-Call-2020-04-08.pdf</t>
  </si>
  <si>
    <t>https://group.dhl.com/content/dam/deutschepostdhl/en/media-center/investors/documents/presentations/2019/DPDHL-Presentation-Q2-2019.pdf</t>
  </si>
  <si>
    <t>https://group.dhl.com/content/dam/deutschepostdhl/en/media-relations/events/2018/agm-2018/dpdhl-agm-2018-presentation-20180424.pdf</t>
  </si>
  <si>
    <t>https://group.dhl.com/content/dam/deutschepostdhl/en/media-center/investors/documents/interim-reports/2017/DPDHL_Interim_Report_Q1_2017.pdf</t>
  </si>
  <si>
    <t>https://group.dhl.com/content/dam/deutschepostdhl/de/media-relations/events/2023/h1-2023/dhl-group-q2-2023-results-media-presentation-de.pdf</t>
  </si>
  <si>
    <t>https://group.dhl.com/content/dam/deutschepostdhl/en/about-us/about-us-assets/remuneration/dhl-group-remuneration-report-2023.pdf</t>
  </si>
  <si>
    <t>https://group.dhl.com/content/dam/deutschepostdhl/en/media-center/investors/documents/annual-reports/DPDHL_2016_Annual_Report.pdf</t>
  </si>
  <si>
    <t>https://group.dhl.com/content/dam/deutschepostdhl/en/investors/creditor-relations/slf-framework/DPDHL-Sustainable-Finance-Framework-Second-Party-Opinion-November-2022.pdf</t>
  </si>
  <si>
    <t>https://group.dhl.com/content/dam/deutschepostdhl/en/media-center/investors/documents/interim-reports/2015/DPDHL_Interim_Report_Q1_2015.pdf</t>
  </si>
  <si>
    <t>https://group.dhl.com/content/dam/deutschepostdhl/de/media-relations/events/2022/h1-2022/dpdhl-q2-2022-results-media-presentation-de.pdf</t>
  </si>
  <si>
    <t>https://group.dhl.com/content/dam/deutschepostdhl/en/investors/agm/2024/05_DHL_Group_Table_3_DVO_EU_AGM_2024.pdf</t>
  </si>
  <si>
    <t>https://group.dhl.com/content/dam/deutschepostdhl/en/media-center/investors/documents/annual-reports/DPDHL-2022-Annual-Report.pdf</t>
  </si>
  <si>
    <t>https://group.dhl.com/content/dam/deutschepostdhl/de/media-center/investors/documents/business-profiles/DPDHL-Business-Profile-2022.pdf</t>
  </si>
  <si>
    <t>https://group.dhl.com/content/dam/deutschepostdhl/en/media-relations/press-releases/2022/pr-dhl-ecs-online-shopper-survey-20221020.pdf</t>
  </si>
  <si>
    <t>https://group.dhl.com/content/dam/deutschepostdhl/en/investors/agm/2023/04_DPDHL-Tab_3_EU_HV_2023_EN.pdf</t>
  </si>
  <si>
    <t>https://group.dhl.com/content/dam/deutschepostdhl/en/investors/agm/2022/DPDHL-Tabelle-3-of-Implementing-Regulation-EU-2022.pdf</t>
  </si>
  <si>
    <t>https://group.dhl.com/content/dam/deutschepostdhl/en/investors/creditor-relations/bonds-instruments/2021/DPDHL-Deutsche-Post-Finance-Annual-Report-2020.pdf</t>
  </si>
  <si>
    <t>https://group.dhl.com/content/dam/deutschepostdhl/en/media-center/responsibility/dpdhl-sustainability-report-2019.pdf</t>
  </si>
  <si>
    <t>https://group.dhl.com/content/dam/deutschepostdhl/en/investors/agm/2021/DPDHL-Convocation--Agenda-AGM-2021.pdf</t>
  </si>
  <si>
    <t>https://group.dhl.com/content/dam/deutschepostdhl/en/media-center/responsibility/dpdhl-corporate-responsibility-report-2017.pdf</t>
  </si>
  <si>
    <t>https://group.dhl.com/content/dam/deutschepostdhl/en/about-us/about-us-assets/corporate-governance-report/DPDHL-Corporate-Governance-Report-2021.pdf</t>
  </si>
  <si>
    <t>https://group.dhl.com/content/dam/deutschepostdhl/de/media-center/investors/documents/presentations/2020/DPDHL-CEO-Express-Virtual-Roadshow-USA-2020-09-30.pdf</t>
  </si>
  <si>
    <t>https://group.dhl.com/content/dam/deutschepostdhl/en/investors/creditor-relations/bonds-instruments/2022/DPDHL-Deutsche-Post-Finance-Annual-Report-2021.pdf</t>
  </si>
  <si>
    <t>https://group.dhl.com/content/dam/deutschepostdhl/en/investors/shares/DHL-Group-AGM-2024-Terms-of-use.pdf</t>
  </si>
  <si>
    <t>https://group.dhl.com/content/dam/deutschepostdhl/en/media-relations/press-releases/2021/pr-fy-2020-20210309.pdf</t>
  </si>
  <si>
    <t>https://group.dhl.com/content/dam/deutschepostdhl/en/media-relations/press-releases/2023/pr-fy-2022-2023-03-09.pdf</t>
  </si>
  <si>
    <t>https://group.dhl.com/content/dam/deutschepostdhl/en/investors/agm/2018/DPDHL_Convocation_Agenda_AGM_2018.pdf</t>
  </si>
  <si>
    <t>https://group.dhl.com/content/dam/deutschepostdhl/en/investors/creditor-relations/slf-framework/DPDHL-Sustainability-Linked-Finance-Framework-November-2022.pdf</t>
  </si>
  <si>
    <t>https://group.dhl.com/content/dam/deutschepostdhl/en/media-center/investors/documents/annual-reports/DPDHL-2018-Annual-Report.pdf</t>
  </si>
  <si>
    <t>https://group.dhl.com/content/dam/deutschepostdhl/en/investors/agm/2020/DPDHL-Convocation--Agenda-AGM-2020.pdf</t>
  </si>
  <si>
    <t>https://group.dhl.com/content/dam/deutschepostdhl/en/media-center/investors/documents/annual-reports/DPDHL_2015_Annual_Report.pdf</t>
  </si>
  <si>
    <t>https://group.dhl.com/content/dam/deutschepostdhl/en/media-center/investors/documents/annual-reports/DPDHL_Annual_Report_2010.pdf</t>
  </si>
  <si>
    <t>https://group.dhl.com/content/dam/deutschepostdhl/en/investors/agm/2021/DPDHL-Table-3-Implementing-Regulation-EU-2021.pdf</t>
  </si>
  <si>
    <t>https://group.dhl.com/content/dam/deutschepostdhl/en/media-relations/press-releases/2018/pr-dpdhl-vetements-20180202.pdf</t>
  </si>
  <si>
    <t>https://group.dhl.com/content/dam/deutschepostdhl/en/investors/agm/2019/DPDHL-Convocation-Agenda-AGM-2019.pdf</t>
  </si>
  <si>
    <t>https://group.dhl.com/content/dam/deutschepostdhl/en/about-us/about-us-assets/remuneration/dpdhl-remuneration-report-2022.pdf</t>
  </si>
  <si>
    <t>https://group.dhl.com/content/dam/deutschepostdhl/en/media-relations/press-releases/2019/pr-dpdhl-strategy-2025-20191001.pdf</t>
  </si>
  <si>
    <t>https://group.dhl.com/content/dam/deutschepostdhl/en/about-us/about-us-assets/annual-report-2021/dpdhl-remuneration-report-2021.pdf</t>
  </si>
  <si>
    <t>https://group.dhl.com/content/dam/deutschepostdhl/en/media-center/investors/documents/interim-reports/2012/DPDHL_Interim_Report_Q3_2012.pdf</t>
  </si>
  <si>
    <t>https://group.dhl.com/content/dam/deutschepostdhl/en/media-relations/press-releases/2022/pr-fy-2021-2022-03-09.pdf</t>
  </si>
  <si>
    <t>https://group.dhl.com/content/dam/deutschepostdhl/en/investors/creditor-relations/bonds-instruments/2024/DHL-DIP-2024-Prospectus-20240315.pdf</t>
  </si>
  <si>
    <t>https://group.dhl.com/content/dam/deutschepostdhl/en/media-center/investors/documents/annual-reports/DPDHL-2021-Annual-Report.pdf</t>
  </si>
  <si>
    <t>https://group.dhl.com/content/dam/deutschepostdhl/en/media-center/investors/documents/annual-reports/DPDHL_2017_Annual_Report.pdf</t>
  </si>
  <si>
    <t>https://group.dhl.com/content/dam/deutschepostdhl/en/investors/creditor-relations/bonds-instruments/2019/DPDHL-Deutsche-Post-Finance-Annual-Report-2018.pdf</t>
  </si>
  <si>
    <t>https://group.dhl.com/content/dam/deutschepostdhl/en/investors/governance/governance-reports/DPDHL-2022-Annual-Report-Governance.pdf</t>
  </si>
  <si>
    <t>https://group.dhl.com/content/dam/deutschepostdhl/en/media-center/investors/documents/interim-reports/2012/DPDHL_Interim_Report_Q1_2012.pdf</t>
  </si>
  <si>
    <t>https://group.dhl.com/content/dam/deutschepostdhl/en/investors/creditor-relations/bonds-instruments/2021/DPDHL-Deutsche-Post-Finance-Semi-Annual-Report-2021.pdf</t>
  </si>
  <si>
    <t>https://group.dhl.com/content/dam/deutschepostdhl/en/investors/creditor-relations/bonds-instruments/2020/DPDHL-Deutsche-Post-Finance-Annual-Report-2019.pdf</t>
  </si>
  <si>
    <t>https://group.dhl.com/content/dam/deutschepostdhl/en/media-center/responsibility/cr2009_10_Report_full.pdf</t>
  </si>
  <si>
    <t>https://group.dhl.com/content/dam/deutschepostdhl/en/investors/creditor-relations/bonds-instruments/2021/DPDHL-DIP-Prospectus-Update-2021-05-05.PDF</t>
  </si>
  <si>
    <t>https://group.dhl.com/content/dam/deutschepostdhl/en/investors/creditor-relations/bonds-instruments/2018/DPDHL_Deutsche_Post_Finance_Semi_Annual_Report_30062017.pdf</t>
  </si>
  <si>
    <t>https://group.dhl.com/content/dam/deutschepostdhl/en/media-center/investors/documents/interim-reports/2013/DPDHL_Interim_Report_Q3_2013.pdf</t>
  </si>
  <si>
    <t>https://group.dhl.com/content/dam/deutschepostdhl/en/media-center/investors/documents/hgb-statements/DPDHL-Annual-Financial-Statements-2019.pdf</t>
  </si>
  <si>
    <t>https://group.dhl.com/content/dam/deutschepostdhl/en/investors/governance/governance-reports/DPDHL-2021-Annual-Report-Governance.pdf</t>
  </si>
  <si>
    <t>https://group.dhl.com/content/dam/deutschepostdhl/en/media-center/investors/documents/interim-reports/2020/DPDHL-Half-year-Report-2020.pdf</t>
  </si>
  <si>
    <t>https://group.dhl.com/content/dam/deutschepostdhl/en/media-center/investors/documents/interim-reports/2018/DPDHL-Interim-Report-Q2-2018.pdf</t>
  </si>
  <si>
    <t>https://group.dhl.com/content/dam/deutschepostdhl/en/media-relations/events/2018/q1-2018/DPDHL_Interim_Report_Q1_2018.pdf</t>
  </si>
  <si>
    <t>https://group.dhl.com/content/dam/deutschepostdhl/en/media-center/investors/documents/interim-reports/2018/DPDHL-Interim-Report-Q3-2018.pdf</t>
  </si>
  <si>
    <t>https://group.dhl.com/content/dam/deutschepostdhl/en/media-center/investors/documents/interim-reports/2011/DPDHL_Interim_Report_Q2_2011.pdf</t>
  </si>
  <si>
    <t>https://group.dhl.com/content/dam/deutschepostdhl/en/media-center/investors/documents/interim-reports/2011/DPDHL_Interim_Report_Q1_2011.pdf</t>
  </si>
  <si>
    <t>https://group.dhl.com/content/dam/deutschepostdhl/en/media-center/investors/documents/interim-reports/2014/DPDHL_Interim_Report_Q1_2014.pdf</t>
  </si>
  <si>
    <t>https://group.dhl.com/content/dam/deutschepostdhl/en/media-center/investors/documents/interim-reports/2014/DPDHL_Interim_Report_H1_2014.pdf</t>
  </si>
  <si>
    <t>https://group.dhl.com/content/dam/deutschepostdhl/en/investors/creditor-relations/bonds-instruments/2020/DPDHL-Deutsche-Post-Semi-Annual-Report-2020.pdf</t>
  </si>
  <si>
    <t>https://group.dhl.com/content/dam/deutschepostdhl/en/media-center/investors/documents/interim-reports/2015/DPDHL_Interim_Report_9M_2015.pdf</t>
  </si>
  <si>
    <t>https://group.dhl.com/content/dam/deutschepostdhl/en/media-center/investors/documents/interim-reports/2019/DPDHL-Interim-Report-Q2-2019.pdf</t>
  </si>
  <si>
    <t>https://group.dhl.com/content/dam/deutschepostdhl/en/media-center/investors/documents/interim-reports/2015/DPDHL_Interim_Report_H1_2015.pdf</t>
  </si>
  <si>
    <t>https://group.dhl.com/content/dam/deutschepostdhl/en/media-center/responsibility/DPDHL_CR_Report_2011.pdf</t>
  </si>
  <si>
    <t>https://group.dhl.com/content/dam/deutschepostdhl/en/media-center/investors/documents/annual-reports/DPDHL_2013_Annual_Report.pdf</t>
  </si>
  <si>
    <t>https://group.dhl.com/content/dam/deutschepostdhl/en/media-center/investors/documents/annual-reports/DPDHL_Annual_Report_2011.pdf</t>
  </si>
  <si>
    <t>https://group.dhl.com/content/dam/deutschepostdhl/en/investors/creditor-relations/bonds-instruments/2018/DPDHL-Deutsche-Post-Finance-Semi-Annual-Report-30062018.pdf</t>
  </si>
  <si>
    <t>https://group.dhl.com/content/dam/deutschepostdhl/en/media-center/media-relations/documents/2020/dhl-gci-2020-main-report.pdf</t>
  </si>
  <si>
    <t>https://group.dhl.com/content/dam/deutschepostdhl/en/media-center/investors/documents/hgb-statements/DPDHL_Annual_Financial_Statements_HGB_2018.pdf</t>
  </si>
  <si>
    <t>https://group.dhl.com/content/dam/deutschepostdhl/en/investors/agm/2017/DPDHL_Annual_Financial_Statements_HGB_2016.pdf</t>
  </si>
  <si>
    <t>https://group.dhl.com/content/dam/deutschepostdhl/en/media-center/responsibility/corporate-responsibility-report-2012.pdf</t>
  </si>
  <si>
    <t>https://group.dhl.com/content/dam/deutschepostdhl/en/investors/agm/2016/DPDHL_Annual_Financial_Statements_HGB_2015.pdf</t>
  </si>
  <si>
    <t>https://group.dhl.com/content/dam/deutschepostdhl/en/media-center/investors/documents/annual-reports/DPDHL_Annual_Report_2012.pdf</t>
  </si>
  <si>
    <t>https://group.dhl.com/content/dam/deutschepostdhl/en/investors/creditor-relations/bonds-instruments/2018/DPDHL_Convertible_2017_final_Terms_and_Conditions.pdf</t>
  </si>
  <si>
    <t>https://group.dhl.com/content/dam/deutschepostdhl/en/media-center/responsibility/dpdhl-corporate-responsibility-report-2016.pdf</t>
  </si>
  <si>
    <t>https://group.dhl.com/content/dam/deutschepostdhl/en/media-center/investors/documents/interim-reports/2019/DPDHL-Interim-Report-Q3-2019.pdf</t>
  </si>
  <si>
    <t>https://group.dhl.com/content/dam/deutschepostdhl/en/media-center/investors/documents/interim-reports/2017/DPDHL_Interim_Report_H1_2017.pdf</t>
  </si>
  <si>
    <t>https://group.dhl.com/content/dam/deutschepostdhl/en/media-center/responsibility/8.4_EN_REP_Sustainability%20Report_2008.pdf</t>
  </si>
  <si>
    <t>https://group.dhl.com/content/dam/deutschepostdhl/en/media-center/responsibility/8.4_EN_REP_Sustainability%20Report_2009.10.pdf</t>
  </si>
  <si>
    <t>https://group.dhl.com/content/dam/deutschepostdhl/en/media-center/responsibility/dpdhl-corporate-responsibility-report-2013-complete.pdf</t>
  </si>
  <si>
    <t>https://group.dhl.com/content/dam/deutschepostdhl/en/investors/agm/2018/DPDHL_Annual_Financial_Statements_HGB_2017.pdf</t>
  </si>
  <si>
    <t>https://group.dhl.com/content/dam/deutschepostdhl/en/media-center/responsibility/dpdhl-corporate-responsibility-report-2015.pdf</t>
  </si>
  <si>
    <t>https://group.dhl.com/content/dam/deutschepostdhl/en/investors/creditor-relations/bonds-instruments/2019/DPDHL-Deutsche-Post-Finance-Semi-Annual-Report-2019.pdf</t>
  </si>
  <si>
    <t>https://group.dhl.com/content/dam/deutschepostdhl/en/media-center/responsibility/dpdhl-corporate-responsibility-report-2018.pdf</t>
  </si>
  <si>
    <t>https://group.dhl.com/content/dam/deutschepostdhl/en/media-center/responsibility/Corporate-Responsibility-Report-2010.pdf</t>
  </si>
  <si>
    <t>https://www.esafbank.com/pdf/DSE/2023-2024/Outcome%20of%20Investor%20Presentation%20held%20on%20November%2020,%202023.pdf</t>
  </si>
  <si>
    <t>https://www.esafbank.com/pdf/DSE/2023-2024/Outcome%20of%20Investor%20Presentation%20held%20on%20February%2009,%202024.pdf</t>
  </si>
  <si>
    <t>https://www.esafbank.com/pdf/pct/Transcript%20of%20the%20Earnings%20Conference%20Call%20held%20on%20November%2020,%202023.pdf</t>
  </si>
  <si>
    <t>https://www.esafbank.com/wp-content/uploads/2024/02/Transcript-of-the-Earnings-Conference-Call-held-on-February-09-2024.pdf</t>
  </si>
  <si>
    <t>https://www.esafbank.com/pdf/Fintech_Leaflet.pdf</t>
  </si>
  <si>
    <t>https://www.esafbank.com/pdf/DSE/2018-2019/3.Submission%20of%20Financials%20Results%20for%20the%20year%20ended%2031st%20March%202019%20with%20report%20of%20Auditors%20(Regulation%2052(1)%20of%20SEBI%20(LODR)%20Regulations,%202015.pdf</t>
  </si>
  <si>
    <t>https://www.esafbank.com/pdf/VEHICLE-LOAN-Agreement.pdf</t>
  </si>
  <si>
    <t>https://www.esafbank.com/pdf/financial-results/Standalone%20Audited%20Financial%20Results%20for%20the%20Quarter%20ended%20June%2030,%202023.pdf</t>
  </si>
  <si>
    <t>https://www.esafbank.com/pdf/AUDIT%20REPORT-2023_merged.pdf</t>
  </si>
  <si>
    <t>https://www.esafbank.com/pdf/IPO-Documents/material-documents/45.7%20Consent%20letter%20from%20Kotak%20Mahindra%20Bank%20as%20Public%20Offer%20Bank%20and%20Sponsor%20Bank.pdf</t>
  </si>
  <si>
    <t>https://www.esafbank.com/pdf/DSE/2023-2024/Outcome%20of%20the%20Board%20meeting%20held%20on%20February%2008,%202024.pdf</t>
  </si>
  <si>
    <t>https://www.esafbank.com/pdf/ESAF%20Swasraya%20Producers%20Company%20Limited.pdf</t>
  </si>
  <si>
    <t>https://www.esafbank.com/pdf/Loan-Agreement-General-Loans.pdf</t>
  </si>
  <si>
    <t>https://www.esafbank.com/pdf/Home-loan-agreement-new.pdf</t>
  </si>
  <si>
    <t>https://www.esafbank.com/pdf/Outcome%20of%20Board%20Meeting%20dated%2011.08.2023.pdf</t>
  </si>
  <si>
    <t>https://www.esafbank.com/pdf/FAQs-Ombudsman-under-NPS-and-APY.pdf</t>
  </si>
  <si>
    <t>https://www.esafbank.com/wp-content/uploads/2017/01/ar2012-13.pdf</t>
  </si>
  <si>
    <t>https://www.esafbank.com/pdf/IPO-Documents/material-documents/45.1%20Consent%20letter%20from%20the%20Syndicate%20Member%20-%20Nuvama%20Wealth%20Management%20Limited.pdf</t>
  </si>
  <si>
    <t>https://www.esafbank.com/pdf/IPO-Documents/material-documents/42.%20Examination%20Report%20Joint%20dated%20October%2017,%202023.pdf</t>
  </si>
  <si>
    <t>https://www.esafbank.com/pdf/corporate-governance/Familiarisation%20Programme%20for%20Independent%20Directors.pdf</t>
  </si>
  <si>
    <t>https://www.esafbank.com/pdf/BSE%20Intimation%20-%20Outcome%20of%20Board%20meeting%20held%20on%20May%2010,%202023.pdf</t>
  </si>
  <si>
    <t>https://www.esafbank.com/pdf/DSE/2023-2024/Outcome%20of%20the%20Board%20Meeting%20held%20on%20November%2018,%202023.pdf</t>
  </si>
  <si>
    <t>https://www.esafbank.com/pdf/AUDITED%20FINANCIALS.pdf</t>
  </si>
  <si>
    <t>https://www.esafbank.com/pdf/IPO-Documents/material-documents/44.%20ICA%20certificate%20on%20KPI.pdf</t>
  </si>
  <si>
    <t>https://www.esafbank.com/pdf/Mortgage-Loan-Agreement.pdf</t>
  </si>
  <si>
    <t>https://www.esafbank.com/pdf/ESAF%20Bank%20Sustainability%20Report%202023%20Small%2020-12-2023.pdf</t>
  </si>
  <si>
    <t>https://www.esafbank.com/pdf/DSE/2021-2022/11.Annual%20Report%20for%20the%20Financial%20Year%202020-21.pdf</t>
  </si>
  <si>
    <t>https://www.esafbank.com/wp-content/uploads/2018/03/sfb-ar2016-17.pdf</t>
  </si>
  <si>
    <t>https://www.esafbank.com/pdf/DSE/2023-2024/Intimation%20under%20SEBI%20PIT%20Regulations.pdf</t>
  </si>
  <si>
    <t>https://www.esafbank.com/pdf/01%20ESAF%20BANK%20AR%2022-23%20SMK%20Small%2023-11-2023.pdf</t>
  </si>
  <si>
    <t>https://www.esafbank.com/wp-content/uploads/2018/09/sfb-ar2017-18.pdf</t>
  </si>
  <si>
    <t>https://www.esafbank.com/pdf/financial-results/3.Standalone%20Audited%20Financial%20Results%20for%20the%20Quarter%20and%20Finacial%20yea%20ended%20March%2031,%202022.pdf</t>
  </si>
  <si>
    <t>https://www.esafbank.com/pdf/financial-results/2.Financial%20Results%20for%20the%20year%20ended%2031st%20March,%202019.pdf</t>
  </si>
  <si>
    <t>https://www.esafbank.com/wp-content/uploads/2017/01/ar2015-16.pdf</t>
  </si>
  <si>
    <t>https://www.esafbank.com/pdf/Low-res%20PDF_%20ESAF%20AR_Revised%20CTC_261222.pdf</t>
  </si>
  <si>
    <t>https://www.esafbank.com/pdf/IPO-Documents/material-documents/45.2%20Consent%20letter%20from%20the%20Syndicate%20Member%20-%20Sharekhan%20Limited.pdf</t>
  </si>
  <si>
    <t>https://www.esafbank.com/pdf/ESAF-SFB-AR-2019-20.pdf</t>
  </si>
  <si>
    <t>https://www.esafbank.com/pdf/Financial_Results_30.09.2019.pdf</t>
  </si>
  <si>
    <t>https://www.esafbank.com/wp-content/uploads/2018/03/ar2016-17.pdf</t>
  </si>
  <si>
    <t>https://www.esafbank.com/wp-content/uploads/2018/05/Unaudited-Financial-Results-for-the-year-ended-30th-September-2017.pdf</t>
  </si>
  <si>
    <t>https://www.esafbank.com/pdf/Outcome%20of%20Board%20Meeting%20dated%20May%2010%202022.pdf</t>
  </si>
  <si>
    <t>https://www.esafbank.com/pdf/Financial_Results_31.03.2019.pdf</t>
  </si>
  <si>
    <t>https://www.esafbank.com/pdf/Financial_Results_for_the_Quarter_ended_Quarter_and_Half_Year_ended_30.09.2021.pdf</t>
  </si>
  <si>
    <t>https://www.esafbank.com/pdf/policies/other-disclosures/ESFB%20-%20Prospectus.pdf</t>
  </si>
  <si>
    <t>https://www.esafbank.com/pdf/5A.LAHANTI%20HOMES%20-%20FY%202021-22%20(1).pdf</t>
  </si>
  <si>
    <t>https://www.esafbank.com/pdf/ANNUAL-REPORT-2020-21.pdf</t>
  </si>
  <si>
    <t>https://www.esafbank.com/pdf/Financial-Results-for-the-Year-2019-20.pdf</t>
  </si>
  <si>
    <t>https://licindia.in/documents/d/guest/presentation_15</t>
  </si>
  <si>
    <t>https://licindia.in/documents/20121/870991/Response+Template+for+Annexure+D+-+Technical+Scoring-ISSP.pdf/71aa9e77-669b-2b32-caef-e24610d34253?t=1696418035469</t>
  </si>
  <si>
    <t>https://licindia.in/documents/d/guest/transcript_analysts_meet_16022024</t>
  </si>
  <si>
    <t>https://licindia.in/documents/d/guest/presentation</t>
  </si>
  <si>
    <t>https://licindia.in/documents/20121/687365/Corrigendum_IV.pdf/e1fece4d-a589-3b6a-871e-20872b373a10?t=1692355976719</t>
  </si>
  <si>
    <t>https://licindia.in/documents/d/guest/transcript-of-the-analyst-investors-meet</t>
  </si>
  <si>
    <t>https://licindia.in/documents/20121/93502/Investor-presentation-final-10-30-PM.pdf/a246d9ad-f23f-24b6-eb8b-4b6560b9bdf2?t=1668591313861</t>
  </si>
  <si>
    <t>https://licindia.in/documents/20121/903384/Revised+-+Annexure+D+-+Technical+Scoring.pdf/7f82a8b7-758c-0378-ab1b-0572303ea23a?t=1702968618176</t>
  </si>
  <si>
    <t>https://licindia.in/documents/20121/72541/Corporate-Presentation-10-02-2023.pdf/b6fdf110-b1ce-c71e-f3a3-357c9f3d19c1?t=1681203346340</t>
  </si>
  <si>
    <t>https://capinvestment.com/wp-content/uploads/2019/04/Nesco-Investor-Presentation_04.08.19.pdf</t>
  </si>
  <si>
    <t>https://capinvestment.com/wp-content/uploads/2014/07/Capitol-Acquisition-Corp.-III-Cision-Investor-Presentation.pdf</t>
  </si>
  <si>
    <t>https://capinvestment.com/wp-content/uploads/2021/05/Doma-Analyst-Presentation-04.16.21-3.pdf</t>
  </si>
  <si>
    <t>https://capinvestment.com/wp-content/uploads/2016/03/2015_04_01_Capitol_Lindblad_Investor_Presentation.pdf</t>
  </si>
  <si>
    <t>https://capinvestment.com/wp-content/uploads/2017/03/Capitol-Acquisition-Corp.-III-Cision-Transaction-Announcement-March-....pdf</t>
  </si>
  <si>
    <t>https://capinvestment.com/wp-content/uploads/2016/03/2015_03_10_Capitol_Acquisition_Corp_II_to_Merge_with_Lindblad_Expeditions.pdf</t>
  </si>
  <si>
    <t>https://capinvestment.com/wp-content/uploads/2019/04/Capitol-Investment-Corp.-IV-Nesco-Transaction-Announcement_04.08.19.pdf</t>
  </si>
  <si>
    <t>https://www.careratings.com/uploads/video/pdf/06012023043024_Website_CareEdge_SnapShots_Jan2023.pdf</t>
  </si>
  <si>
    <t>https://www.careratings.com/uploads/video/pdf/06032023050341_CareEdge_SnapShots_Mar2023_SM.pdf</t>
  </si>
  <si>
    <t>https://www.careratings.com/uploads/newsfiles/Presentation-%20Cement%20Price%20Forecasting.pdf</t>
  </si>
  <si>
    <t>https://www.careratings.com/uploads/video/pdf/03062022030507_CareEdge_Snapshots_June22.pdf</t>
  </si>
  <si>
    <t>https://www.careratings.com/upload/video/pdf/1702379900_SM_CareEdge%20Snapshots_December_2023.pdf</t>
  </si>
  <si>
    <t>https://www.careratings.com/pdf/sme/CARE-Due-Diligence-Service-July2018.pdf</t>
  </si>
  <si>
    <t>https://www.careratings.com/uploads/newsfiles/29112021055126_RBI_IRACP_Norms_-_Impact_across_Asset_Classes_for_NBFCs.pdf</t>
  </si>
  <si>
    <t>https://www.careratings.com/Uploads/newsfiles/FinancialReports/1698762021_CARE.pdf</t>
  </si>
  <si>
    <t>https://www.careratings.com/uploads/video/pdf/08122022044721_CareEdge_Snapshots-December22_website.pdf</t>
  </si>
  <si>
    <t>https://www.hcgoncology.com/uploads/ir/SE-Intimation-Investor-Presentation-10Aug2023.pdf</t>
  </si>
  <si>
    <t>https://www.hcgoncology.com/wp-content/uploads/2022/04/HealthCare-Global-Investor-PPT_Q4-FY19-1.pdf</t>
  </si>
  <si>
    <t>https://www.hcgoncology.com/uploads/ir/SE%20Intimation%20-%20Investor%20Presentation%20Feb2024.pdf</t>
  </si>
  <si>
    <t>https://www.hcgoncology.com/wp-content/uploads/2022/04/HealthCare-Global-HCG-Q2FY18-Investor-Presentation.pdf</t>
  </si>
  <si>
    <t>https://www.hcgoncology.com/wp-content/uploads/2022/11/SE-Intimation-Investor-Presentation-Q2FY23.pdf</t>
  </si>
  <si>
    <t>https://www.hcgoncology.com/wp-content/uploads/2022/04/HCG-PPT-Q1FY18.pdf</t>
  </si>
  <si>
    <t>https://www.hcgoncology.com/wp-content/uploads/2022/04/HealthCare-Global-Enterprises-Ltd.-HCG-Q2-H1-FY20-Investor-PPT.pdf</t>
  </si>
  <si>
    <t>https://www.hcgoncology.com/wp-content/uploads/2022/05/SE-Intimation-Investor-Presentation-26-May-2022-new.pdf</t>
  </si>
  <si>
    <t>https://www.hcgoncology.com/wp-content/uploads/2022/10/HCG-Investor-Presentation-Updated-October-2022.pdf</t>
  </si>
  <si>
    <t>https://www.hcgoncology.com/wp-content/uploads/2022/04/HealthCare-Global-Enterprises-Limited-Q4-FY17-Earnings-update.pdf</t>
  </si>
  <si>
    <t>https://www.hcgoncology.com/uploads/ir/SE%20Intimation%20-%20Earnings%20Call%20Transcript%20Nov172023.pdf</t>
  </si>
  <si>
    <t>https://www.hcgoncology.com/wp-content/uploads/2022/04/HealthCare-Global-Enterprises-Ltd.-Q2-FY17-Earnings-presentation.pdf</t>
  </si>
  <si>
    <t>https://www.hcgoncology.com/wp-content/uploads/2022/04/Se-Intimation-11-November-2021-Investor-Presentation.pdf</t>
  </si>
  <si>
    <t>https://www.hcgoncology.com/wp-content/uploads/2022/04/Healthcare-Global-Enterprises-Limited-HCG-Q1-FY-17.pdf</t>
  </si>
  <si>
    <t>https://www.hcgoncology.com/wp-content/uploads/2022/04/HealthCare-Global-Enterprises-Q3-FY17-Earnings-Update.pdf</t>
  </si>
  <si>
    <t>https://www.hcgoncology.com/wp-content/uploads/2022/04/SE-intimation-20-August-2020-Investor-Presentation.pdf</t>
  </si>
  <si>
    <t>https://www.hcgoncology.com/wp-content/uploads/2022/04/SEIntimation-11Feb2021-Investor-Presentation.pdf</t>
  </si>
  <si>
    <t>https://www.hcgoncology.com/wp-content/uploads/2022/04/SE-intimation-12-November-2020-Investor-Presentation.pdf</t>
  </si>
  <si>
    <t>https://www.hcgoncology.com/wp-content/uploads/2022/04/HealthCare-Global-Ltd-HCG-Earnings-update-Q4-FY2016-1.pdf</t>
  </si>
  <si>
    <t>https://www.hcgoncology.com/wp-content/uploads/2022/09/HCG-NCHRI-Oncology-LLP.pdf</t>
  </si>
  <si>
    <t>https://www.hcgoncology.com/wp-content/uploads/2022/04/SE-intimation-29-July-2020-Investor-Presentation.pdf</t>
  </si>
  <si>
    <t>https://www.hcgoncology.com/wp-content/uploads/2022/09/HCG-Mauritius.pdf</t>
  </si>
  <si>
    <t>https://www.hcgoncology.com/wp-content/uploads/2022/09/Healthcare-DiwanchandINDAS.pdf</t>
  </si>
  <si>
    <t>https://www.hcgoncology.com/wp-content/uploads/2022/06/HCG-Q4FY22-Earnings-Call-Transcript.pdf</t>
  </si>
  <si>
    <t>https://www.hcgoncology.com/wp-content/uploads/2022/04/HCG-Mauritius-Pvt.-Ltd-2019.pdf</t>
  </si>
  <si>
    <t>https://www.hcgoncology.com/wp-content/uploads/2022/04/HCG-AR-2019-20.pdf</t>
  </si>
  <si>
    <t>https://www.hcgoncology.com/wp-content/uploads/2022/04/HCG-Diwanchand-LLP-1.pdf</t>
  </si>
  <si>
    <t>https://www.hcgoncology.com/wp-content/uploads/2022/04/HCG-Q3FY22-Earnings-Call-Transcript.pdf</t>
  </si>
  <si>
    <t>https://www.hcgoncology.com/wp-content/uploads/2022/04/HCG-Q2FY22-Earnings-Call-Transcript-1.pdf</t>
  </si>
  <si>
    <t>https://www.hcgoncology.com/wp-content/uploads/2022/04/HCG-SUN-Hospitals-LLP-March-2021_compressed.pdf</t>
  </si>
  <si>
    <t>https://www.hcgoncology.com/wp-content/uploads/2022/04/HCG-Q1FY22-Earnings-Call-Transcript-1.pdf</t>
  </si>
  <si>
    <t>https://www.hcgoncology.com/wp-content/uploads/2022/04/HCG-Q2FY19-Earnings-Call-Transcript.pdf</t>
  </si>
  <si>
    <t>https://www.hcgoncology.com/wp-content/uploads/2022/04/HealthcareGlobal-HCG-call-transcript-Q1FY19.pdf</t>
  </si>
  <si>
    <t>https://www.hcgoncology.com/wp-content/uploads/2022/04/HCGQ3FY21-Earnings-Call-Transcript.pdf</t>
  </si>
  <si>
    <t>https://www.hcgoncology.com/wp-content/uploads/2022/04/HealthCareGlobal-Call-transcript-Q1-FY18.pdf</t>
  </si>
  <si>
    <t>https://www.hcgoncology.com/wp-content/uploads/2022/04/HCG-Q1FY21-Call-Transcript.pdf</t>
  </si>
  <si>
    <t>https://www.hcgoncology.com/wp-content/uploads/2022/04/HCG-Q4FY21-Earnings-Call-Transcript.pdf</t>
  </si>
  <si>
    <t>https://www.hcgoncology.com/wp-content/uploads/2022/04/HealthCareGlobal-07-Nov-2019.pdf</t>
  </si>
  <si>
    <t>https://www.hcgoncology.com/wp-content/uploads/2022/04/HCG-Call-TranscriptQ320.pdf</t>
  </si>
  <si>
    <t>https://www.hcgoncology.com/wp-content/uploads/2022/04/HealthcareGlobal-Q4-FY17-Call-Transcript.pdf</t>
  </si>
  <si>
    <t>https://www.hcgoncology.com/wp-content/uploads/2022/04/HealthCareGlobal-Earnings-call-transcript-Q4-FY19.pdf</t>
  </si>
  <si>
    <t>https://www.hcgoncology.com/wp-content/uploads/2022/04/HealthcareGlobal-08Aug-2019-1.pdf</t>
  </si>
  <si>
    <t>https://www.hcgoncology.com/wp-content/uploads/2022/04/HealthCareGlobal-Q2FY18-Call-transcript.pdf</t>
  </si>
  <si>
    <t>https://www.hcgoncology.com/wp-content/uploads/2022/04/HealthcareGlobal-Q4-FY18-Earnings-call-transcript.pdf</t>
  </si>
  <si>
    <t>https://www.hcgoncology.com/wp-content/uploads/2022/04/HCG-Call-Transcript-29-July-2020.pdf</t>
  </si>
  <si>
    <t>https://www.hcgoncology.com/wp-content/uploads/2022/04/HCG-Q2FY21-Call-Transcript.pdf</t>
  </si>
  <si>
    <t>https://www.hcgoncology.com/wp-content/uploads/2022/04/Q3FY17_transcript.pdf</t>
  </si>
  <si>
    <t>https://www.hcgoncology.com/wp-content/uploads/2022/04/Healthcare-Diwanchand-Financials-March-2021.pdf</t>
  </si>
  <si>
    <t>https://www.hcgoncology.com/wp-content/uploads/2022/04/Q1FY17_transcript.pdf</t>
  </si>
  <si>
    <t>https://www.hcgoncology.com/wp-content/uploads/2023/05/SE-Intimation-Results-May252023.pdf</t>
  </si>
  <si>
    <t>https://www.hcgoncology.com/wp-content/uploads/2022/04/HealthCare-Diwanchand-Imaging-LLP-2018.pdf</t>
  </si>
  <si>
    <t>https://www.hcgoncology.com/wp-content/uploads/2022/09/HCGEKO-INDAS.pdf</t>
  </si>
  <si>
    <t>https://www.hcgoncology.com/wp-content/uploads/2022/04/HCG-NCHRI-Oncology-LLP-2018.pdf</t>
  </si>
  <si>
    <t>https://www.hcgoncology.com/wp-content/uploads/2022/04/HCG-Oncology-LLP-1.pdf</t>
  </si>
  <si>
    <t>https://www.hcgoncology.com/uploads/ir/Familiarization-Programme-ID-2023.pdf</t>
  </si>
  <si>
    <t>https://www.hcgoncology.com/wp-content/uploads/2022/09/HCG-SUN-Hospitals-LLP.pdf</t>
  </si>
  <si>
    <t>https://www.hcgoncology.com/wp-content/uploads/2022/04/HCG-EKO-Oncology-LLP-2018.pdf</t>
  </si>
  <si>
    <t>https://www.hcgoncology.com/wp-content/uploads/2022/04/HCG-SUN-HOSPITALS-LLP-2018.pdf</t>
  </si>
  <si>
    <t>https://www.hcgoncology.com/uploads/ir/HCG-Diwanchand-March-31-2023.pdf</t>
  </si>
  <si>
    <t>https://www.hcgoncology.com/wp-content/uploads/2023/06/SE-Intimation-Earnings-Call-Transcript-May2623.pdf</t>
  </si>
  <si>
    <t>https://www.hcgoncology.com/wp-content/uploads/2023/02/SE-Intimation-Earnings-Call-Transcript-Feb0923.pdf</t>
  </si>
  <si>
    <t>https://www.hcgoncology.com/uploads/ir/HCGM-March-31-2023-Consolidated.pdf</t>
  </si>
  <si>
    <t>https://www.hcgoncology.com/wp-content/uploads/2022/04/SEIntimationInvestorMeetings16042019.pdf</t>
  </si>
  <si>
    <t>https://www.hcgoncology.com/wp-content/uploads/2022/04/Financials-2020-IGAP-Audit-report-and-Financials-together.pdf</t>
  </si>
  <si>
    <t>https://www.hcgoncology.com/wp-content/uploads/2022/04/SE-Intimation-Investor-Meetings-05-06-2018.pdf</t>
  </si>
  <si>
    <t>https://www.hcgoncology.com/uploads/ir/SE-Intimation-Earnings-Call-Transcript-Aug182023.pdf</t>
  </si>
  <si>
    <t>https://www.hcgoncology.com/wp-content/uploads/2022/04/SEIntimationInvestorMeetings2892018.pdf</t>
  </si>
  <si>
    <t>https://www.hcgoncology.com/wp-content/uploads/2022/10/Kenya.pdf</t>
  </si>
  <si>
    <t>https://www.hcgoncology.com/wp-content/uploads/2022/04/HCG-Manavata-Oncology-LLP-31-03-2020.pdf</t>
  </si>
  <si>
    <t>https://www.hcgoncology.com/wp-content/uploads/2023/04/JD-Quality-Ranchi.pdf</t>
  </si>
  <si>
    <t>https://www.hcgoncology.com/wp-content/uploads/2022/04/Niruja-Product-Development-and-Healthcare-Research-Private-Limited-2018.pdf</t>
  </si>
  <si>
    <t>https://www.hcgoncology.com/wp-content/uploads/2022/11/SE-Intimation-Earnings-Call-Transcript-Nov112022.pdf</t>
  </si>
  <si>
    <t>https://www.hcgoncology.com/wp-content/uploads/2022/04/HCG-EKO-Oncology-LLP-2019.pdf</t>
  </si>
  <si>
    <t>https://www.hcgoncology.com/wp-content/uploads/2022/04/HCG-Pinnacle-1.pdf</t>
  </si>
  <si>
    <t>https://www.hcgoncology.com/wp-content/uploads/2022/04/HCG-Mauritius-Pvt.-Ltd-2018.pdf</t>
  </si>
  <si>
    <t>https://www.hcgoncology.com/wp-content/uploads/2022/09/HCG-AR-FY2022.pdf</t>
  </si>
  <si>
    <t>https://www.hcgoncology.com/wp-content/uploads/2022/04/Financials-IGAAP_HCG-SUN-Hospitals-LLP-2020.pdf</t>
  </si>
  <si>
    <t>https://www.hcgoncology.com/wp-content/uploads/2022/10/CCKL.pdf</t>
  </si>
  <si>
    <t>https://www.hcgoncology.com/wp-content/uploads/2022/04/Niruja-BS-2016-17-1.pdf</t>
  </si>
  <si>
    <t>https://www.hcgoncology.com/wp-content/uploads/2022/04/HCG-Manavata-Oncology-LLP-2018.pdf</t>
  </si>
  <si>
    <t>https://www.hcgoncology.com/wp-content/uploads/2022/04/HealthCare-Global-HCG-Q3-FY18-Call-transcript.pdf</t>
  </si>
  <si>
    <t>https://www.hcgoncology.com/wp-content/uploads/2022/04/Healthcare-Diwanchand-Imaging-LLP-2019.pdf</t>
  </si>
  <si>
    <t>https://www.hcgoncology.com/uploads/ir/SE%20Intimation%20-%20Earnings%20Call%20Transcript%20Feb2024.pdf</t>
  </si>
  <si>
    <t>https://www.hcgoncology.com/wp-content/uploads/2022/04/HCG-Oncology-LLP-2018.pdf</t>
  </si>
  <si>
    <t>https://www.hcgoncology.com/wp-content/uploads/2022/04/Apex-HCG-Oncology-Hospitals-LLP-31-03-2020.pdf</t>
  </si>
  <si>
    <t>https://www.hcgoncology.com/wp-content/uploads/2022/04/Regency-2016-17-1.pdf</t>
  </si>
  <si>
    <t>https://www.hcgoncology.com/wp-content/uploads/2022/04/Healthcare-Global-Senthil-Multi-Specialty-Hospitals-Private-Limited-2018.pdf</t>
  </si>
  <si>
    <t>https://www.hcgoncology.com/wp-content/uploads/2022/10/Africa.pdf</t>
  </si>
  <si>
    <t>https://www.hcgoncology.com/wp-content/uploads/2022/04/HealthCareGlobal_Earnings-call-transcript-Q3FY19.pdf</t>
  </si>
  <si>
    <t>https://www.hcgoncology.com/wp-content/uploads/2022/04/Apex-HCG-Oncology-Hospitals-LLP-2018.pdf</t>
  </si>
  <si>
    <t>https://www.hcgoncology.com/wp-content/uploads/2022/08/SE-Intimation-Earnings-Call-Transcript-Aug102022.pdf</t>
  </si>
  <si>
    <t>https://www.hcgoncology.com/wp-content/uploads/2022/04/SE-Intimation-Investor-meetings-22-September-2021.pdf</t>
  </si>
  <si>
    <t>https://www.hcgoncology.com/wp-content/uploads/2022/04/SE-Intimation-Investor-meetings-26-June-2021.pdf</t>
  </si>
  <si>
    <t>https://www.hcgoncology.com/wp-content/uploads/2022/04/HCG-NCHRI-Oncology-LLP-2019.pdf</t>
  </si>
  <si>
    <t>https://www.hcgoncology.com/wp-content/uploads/2022/04/HCG-NCHRI-LLP-FS-2020-IGAP.pdf</t>
  </si>
  <si>
    <t>https://www.hcgoncology.com/wp-content/uploads/2022/04/HC-DCA-LLP-FS-2020-Delhi-IGAP.pdf</t>
  </si>
  <si>
    <t>https://www.hcgoncology.com/uploads/ir/Niruja-March-31-2023.pdf</t>
  </si>
  <si>
    <t>https://www.hcgoncology.com/wp-content/uploads/2022/04/MHIO-BS-2016-17-1.pdf</t>
  </si>
  <si>
    <t>https://www.hcgoncology.com/wp-content/uploads/2022/04/SEintimation-Reg-30-Changes-in-Directors-17-June-2021.pdf</t>
  </si>
  <si>
    <t>https://www.hcgoncology.com/wp-content/uploads/2022/04/SE-Intimation-of-Investor-meetings-Nov-17-2021.pdf</t>
  </si>
  <si>
    <t>https://www.hcgoncology.com/wp-content/uploads/2022/04/Malnad-Hospital-and-Institute-of-Oncology-Private-Limited-2018.pdf</t>
  </si>
  <si>
    <t>https://www.hcgoncology.com/wp-content/uploads/2022/04/SE-Intimation-Investor-meetings-24-May-2021.pdf</t>
  </si>
  <si>
    <t>https://www.hcgoncology.com/wp-content/uploads/2022/04/BACC-Health-Care-Private-Limited-2018.pdf</t>
  </si>
  <si>
    <t>https://www.hcgoncology.com/wp-content/uploads/2022/04/SEIntimationInvestorMeetings13082019.pdf</t>
  </si>
  <si>
    <t>https://www.hcgoncology.com/wp-content/uploads/2022/04/RESULTSMARCH2017.pdf</t>
  </si>
  <si>
    <t>https://www.hcgoncology.com/wp-content/uploads/2022/04/SE-Intimation-Investor-meetings-14-August-2021.pdf</t>
  </si>
  <si>
    <t>https://www.hcgoncology.com/uploads/ir/Suchirayu-March-31-2023.pdf</t>
  </si>
  <si>
    <t>https://www.hcgoncology.com/wp-content/uploads/2022/04/SE-Intimation-Investor-meetings-24-February-2021.pdf</t>
  </si>
  <si>
    <t>https://www.hcgoncology.com/wp-content/uploads/2022/04/SE-Intimation-Investor-meetings-4-June-2021.pdf</t>
  </si>
  <si>
    <t>https://www.hcgoncology.com/uploads/ir/MHIO-March-31-2023.pdf</t>
  </si>
  <si>
    <t>https://www.hcgoncology.com/wp-content/uploads/2022/04/SE-Intimation-InvestorMeetings-09062021.pdf</t>
  </si>
  <si>
    <t>https://www.hcgoncology.com/wp-content/uploads/2022/04/Investor-meetings-11Sept2020.pdf</t>
  </si>
  <si>
    <t>https://www.hcgoncology.com/wp-content/uploads/2022/04/SEINTIMATION050918.pdf</t>
  </si>
  <si>
    <t>https://www.hcgoncology.com/wp-content/uploads/2022/04/SE-Intimation-Investor-meetings-26-March-2021.pdf</t>
  </si>
  <si>
    <t>https://www.hcgoncology.com/wp-content/uploads/2022/04/SEIntimationInvestorMeetings2892018new-1.pdf</t>
  </si>
  <si>
    <t>https://www.hcgoncology.com/wp-content/uploads/2022/05/SE-Intimation-Results-26-May-2022-R.pdf</t>
  </si>
  <si>
    <t>https://www.hcgoncology.com/wp-content/uploads/2022/04/SE-intimation-Investor-meetings-16-8-2018.pdf</t>
  </si>
  <si>
    <t>https://www.hcgoncology.com/wp-content/uploads/2022/04/SE-Intimation-Investor-Meetings-12062018.pdf</t>
  </si>
  <si>
    <t>https://www.hcgoncology.com/wp-content/uploads/2022/04/Results-Q1FY18.pdf</t>
  </si>
  <si>
    <t>https://www.hcgoncology.com/wp-content/uploads/2022/04/Niruja-FS-March-21.pdf</t>
  </si>
  <si>
    <t>https://www.hcgoncology.com/wp-content/uploads/2022/04/SE-intimation-Investor-meetings-18-02-2020.pdf</t>
  </si>
  <si>
    <t>https://www.hcgoncology.com/wp-content/uploads/2022/04/SE-intimation-Investor-meetings19112019.pdf</t>
  </si>
  <si>
    <t>https://www.hcgoncology.com/wp-content/uploads/2022/04/SE-intimation-Investor-meetings-21-8-2018.pdf</t>
  </si>
  <si>
    <t>https://www.hcgoncology.com/wp-content/uploads/2022/04/SE-intimation-Investor-meetings-04Dec2019.pdf</t>
  </si>
  <si>
    <t>https://www.hcgoncology.com/wp-content/uploads/2022/04/SEIntimationInvestorMeetings05122018.pdf</t>
  </si>
  <si>
    <t>https://www.hcgoncology.com/wp-content/uploads/2022/04/SE-intimation-Investor-meetings-19-11-2018.pdf</t>
  </si>
  <si>
    <t>https://www.hcgoncology.com/wp-content/uploads/2022/10/HCG-Tanzania-FS-Mar-22.pdf</t>
  </si>
  <si>
    <t>https://www.hcgoncology.com/wp-content/uploads/2022/04/Niruja-Product-Developement-and-Healthcare-Research-Private-Limited-2019.pdf</t>
  </si>
  <si>
    <t>https://www.hcgoncology.com/wp-content/uploads/2022/04/Senthil-FS-March-21.pdf</t>
  </si>
  <si>
    <t>https://www.hcgoncology.com/wp-content/uploads/2022/10/Uganda.pdf</t>
  </si>
  <si>
    <t>https://www.hcgoncology.com/wp-content/uploads/2022/04/Financials-full-2020-UNSIGNED.pdf</t>
  </si>
  <si>
    <t>https://www.hcgoncology.com/wp-content/uploads/2022/04/SEIntimationInvestorMeetings21122018.pdf</t>
  </si>
  <si>
    <t>https://www.hcgoncology.com/wp-content/uploads/2022/04/BACC-FS-Mar-21.pdf</t>
  </si>
  <si>
    <t>https://www.hcgoncology.com/uploads/pdf/BMW_Annual-HCC-A-2020_Param.pdf</t>
  </si>
  <si>
    <t>https://www.hcgoncology.com/wp-content/uploads/2022/04/Apex-FS-Mar-21.pdf</t>
  </si>
  <si>
    <t>https://www.hcgoncology.com/wp-content/uploads/2022/04/SE-Intimation-Investor-meetings-19-November-2020.pdf</t>
  </si>
  <si>
    <t>https://www.hcgoncology.com/wp-content/uploads/2022/04/SE-intimation-Investor-meetings-16-11-2018.pdf</t>
  </si>
  <si>
    <t>https://www.hcgoncology.com/wp-content/uploads/2022/04/SE-intimation-Investor-meetings-3-7-2018.pdf</t>
  </si>
  <si>
    <t>https://www.hcgoncology.com/wp-content/uploads/2022/04/Healthcare-Global-Senthil-Multi-Specialty-Hospitals-Private-Limited-2019.pdf</t>
  </si>
  <si>
    <t>https://www.hcgoncology.com/uploads/ir/HCG-Oncology-Hospitals-LLP-March-31-2023.pdf</t>
  </si>
  <si>
    <t>https://www.hcgoncology.com/uploads/ir/HCG%2025th%20AGM%20Transcript%20-%202023.pdf</t>
  </si>
  <si>
    <t>https://www.hcgoncology.com/wp-content/uploads/2022/09/Suchirayu-Health-Care-Solutions-Limited.pdf</t>
  </si>
  <si>
    <t>https://www.hcgoncology.com/wp-content/uploads/2022/04/Healthcare-Global-Senthil-Multi-Specialty-Hospitals-31-03-2020.pdf</t>
  </si>
  <si>
    <t>https://www.hcgoncology.com/wp-content/uploads/2022/04/HCG-Oncology-FS-Mar-21.pdf</t>
  </si>
  <si>
    <t>https://www.hcgoncology.com/wp-content/uploads/2022/09/HCG-MediSurge-.pdf</t>
  </si>
  <si>
    <t>https://www.hcgoncology.com/wp-content/uploads/2022/04/Malnad-Hospital-and-Institute-of-Oncology-Private-Limited-2019.pdf</t>
  </si>
  <si>
    <t>https://www.hcgoncology.com/uploads/ir/HCG-Manavata-March-31-2023.pdf</t>
  </si>
  <si>
    <t>https://www.hcgoncology.com/uploads/ir/SE-Intimation-25th-AGM-Notice-Annual-Report.pdf</t>
  </si>
  <si>
    <t>https://www.hcgoncology.com/wp-content/uploads/2022/04/HCG-Manavata-FS-Mar-21.pdf</t>
  </si>
  <si>
    <t>https://www.hcgoncology.com/wp-content/uploads/2022/04/HCG-Mauritius-FS2020.pdf</t>
  </si>
  <si>
    <t>https://www.hcgoncology.com/wp-content/uploads/2022/04/DKR-Healthcare-1.pdf</t>
  </si>
  <si>
    <t>https://www.hcgoncology.com/wp-content/uploads/2022/09/Niruja-FS-as-on-March-2022.pdf</t>
  </si>
  <si>
    <t>https://www.hcgoncology.com/wp-content/uploads/2022/04/HCG-Notice-07-09-2021-V1.pdf</t>
  </si>
  <si>
    <t>https://www.hcgoncology.com/wp-content/uploads/2022/04/MHIO-FS-Mar-21.pdf</t>
  </si>
  <si>
    <t>https://www.hcgoncology.com/wp-content/uploads/2022/04/SEintimationOutcome28July2020.pdf</t>
  </si>
  <si>
    <t>https://www.hcgoncology.com/uploads/ir/HCG-Annual-Report-2022-23.pdf</t>
  </si>
  <si>
    <t>https://www.hcgoncology.com/wp-content/uploads/2022/04/HCG-Board-Meeting-Outcome-March-31-2021.pdf</t>
  </si>
  <si>
    <t>https://www.hcgoncology.com/uploads/ir/BACC-Health-Care-March-31-2023.pdf</t>
  </si>
  <si>
    <t>https://www.hcgoncology.com/uploads/ir/Amended%20MOA%20&amp;%20AoA.pdf</t>
  </si>
  <si>
    <t>https://www.hcgoncology.com/wp-content/uploads/2022/04/BACC-Healthcare-31-03-2020.pdf</t>
  </si>
  <si>
    <t>https://www.hcgoncology.com/wp-content/uploads/2022/04/Q4FY16_transcript.pdf</t>
  </si>
  <si>
    <t>https://www.hcgoncology.com/wp-content/uploads/2022/04/Apex-HCG-Oncology-Hospitals-LLP-209.pdf</t>
  </si>
  <si>
    <t>https://www.hcgoncology.com/wp-content/uploads/2022/04/Annual-Report-2018.pdf</t>
  </si>
  <si>
    <t>https://www.hcgoncology.com/wp-content/uploads/2022/09/Senthil-FS-as-on-March-2022.pdf</t>
  </si>
  <si>
    <t>https://www.hcgoncology.com/wp-content/uploads/2022/04/HCG-AR-2016-17.pdf</t>
  </si>
  <si>
    <t>https://www.hcgoncology.com/wp-content/uploads/2022/04/BACC-Health-Care-Private-Limited-2019.pdf</t>
  </si>
  <si>
    <t>https://www.hcgoncology.com/wp-content/uploads/2022/04/Prospectus-March-22-2016.pdf</t>
  </si>
  <si>
    <t>https://www.hcgoncology.com/wp-content/uploads/2022/04/SE-Intimation-AGM-Notice-Annual-Report-2018.compressed.pdf</t>
  </si>
  <si>
    <t>https://www.hcgoncology.com/wp-content/uploads/2022/04/20384_HealthCare_Unsecured-Creditors-Notice_R8.pdf</t>
  </si>
  <si>
    <t>https://www.hcgoncology.com/wp-content/uploads/2022/04/SEintimationLetterOfOffer05August-2020.pdf</t>
  </si>
  <si>
    <t>https://www.hcgoncology.com/wp-content/uploads/2022/04/HCG-Sun-Hospitals-LLP-2019.pdf</t>
  </si>
  <si>
    <t>https://www.hcgoncology.com/wp-content/uploads/2022/04/HCG-Medi-Surge-Hospitals-Private-Limited-2019.pdf</t>
  </si>
  <si>
    <t>https://www.hcgoncology.com/wp-content/uploads/2022/04/SE-Intimation-AGM-Notice-and-Annual-Report-FY-2021.pdf</t>
  </si>
  <si>
    <t>https://www.hcgoncology.com/wp-content/uploads/2022/04/HCG-Medisurge-Signed-FS-Mar-21.pdf</t>
  </si>
  <si>
    <t>https://www.hcgoncology.com/wp-content/uploads/2022/04/HCG-Oncology-LLP-2019.pdf</t>
  </si>
  <si>
    <t>https://cloudflare.net/files/doc_downloads/Presentations/2023/Cloudflare-Investor-Day-2023-Keynote-Published-Version.pdf</t>
  </si>
  <si>
    <t>https://cloudflare.net/files/doc_downloads/Presentations/2022/05/Cloudflare-Investor-Day-2022-[Published-Deck]-FINAL.pdf</t>
  </si>
  <si>
    <t>https://cloudflare.net/files/doc_downloads/Presentations/2021/02/Cloudflare-Investor-Day-2021.pdf</t>
  </si>
  <si>
    <t>https://cloudflare.net/files/doc_downloads/governance/2022/12/Cloudflare-Audit-Committee-Charter-(v.-10.25.2022).pdf</t>
  </si>
  <si>
    <t>https://cloudflare.net/files/doc_financials/2023/q4/Q4-23-Exhibit-99-1.pdf</t>
  </si>
  <si>
    <t>https://cloudflare.net/files/doc_financials/2023/q3/Q3-23-Exhibit-99-1.pdf</t>
  </si>
  <si>
    <t>https://assets-global.website-files.com/616580575fdfb84e39aa1165/64d9feed9cc52bd948e09788_Charge%20Enterprises%20Reports%20Second%20Quarter%202023%20Financial%20Results%20Slide%20Deck.pdf</t>
  </si>
  <si>
    <t>https://assets-global.website-files.com/652824e70db871a938db03f8/652dcc340380c90c88bdecbe_EC%2013D%20Presentation_Oct%202023%20WEBSITE.pdf</t>
  </si>
  <si>
    <t>https://assets-global.website-files.com/5846f919fad6c09350789d3f/6514820256194f53c73d7c3c_Urgently%20Investor%20Day%20Deck_vF%20Sep23.pdf</t>
  </si>
  <si>
    <t>https://assets-global.website-files.com/6192808c25837d3716982433/6553be1745233815a5ae8a9d_Argo%20Q3%202023%20Earnings%20Presentation%20vF.pdf</t>
  </si>
  <si>
    <t>https://assets-global.website-files.com/64dcf83dc7b2e3793ab75d23/652596cc2253da4ad7c39918_Corporate%20Presentation%20-%20Final.pdf</t>
  </si>
  <si>
    <t>https://assets-global.website-files.com/5da4d17796a90cc6567b59db/5fd28f1ec6cfd4d96e7a852d_2020-1210%20QiqoChat%20Main%20Room%20FINAL.pdf</t>
  </si>
  <si>
    <t>https://assets-global.website-files.com/64917e72c984df721f08dfa2/65d4d6748f68bab696c43d46_S%C3%ADminn%20hf.%20-%20Investor%20Presentation%20Q4%202023.pdf</t>
  </si>
  <si>
    <t>https://assets-global.website-files.com/5f073e5f9682df607c6ad316/626001250f9f6b3e3cb59ee6_4finance%20update%20April%202022.pdf</t>
  </si>
  <si>
    <t>https://assets-global.website-files.com/6287493474dce538ca2d8c63/6397e1ec3c019a185feb2d55_Regenx%20Corporate%20Presentation%20(Q4%202022)%20%20(4)-min.pdf</t>
  </si>
  <si>
    <t>https://assets-global.website-files.com/6027035e7f0406c257f4cee6/632b93bb908ac0c3c824a741_slides%20Building%20Relationships%20in%20a%20Hybrid%20Workplace%20(1%20hr).pdf</t>
  </si>
  <si>
    <t>https://www.bmo.com/ir/files/F22%20Files/General/BMO_EN_Pres.pdf</t>
  </si>
  <si>
    <t>https://www.bmo.com/bmo/files/financial%20information%20slides/3/1/Investor%20Presentation_Amcore%20Bank%20N%20A.pdf</t>
  </si>
  <si>
    <t>https://www.bmo.com/bmo/files/financial%20information%20slides/3/1/2008_Q2%20Investor%20Presentation.pdf</t>
  </si>
  <si>
    <t>https://www.bmo.com/bmo/files/financial%20information%20slides/3/1/2010%20Q2%20Investor%20Presentation.pdf</t>
  </si>
  <si>
    <t>https://www.bmo.com/bmo/files/financial%20information%20slides/3/1/2010%20Q3%20Investor%20Presentation.pdf</t>
  </si>
  <si>
    <t>https://www.bmo.com/bmo/files/financial%20information%20slides/3/1/Q1%2009%20Investor%20Presentation.pdf</t>
  </si>
  <si>
    <t>https://www.bmo.com/ir/qtrinfo/1/2021-q3/Q321_AnalystPresentation.pdf</t>
  </si>
  <si>
    <t>https://www.bmo.com/ir/qtrinfo/1/2023-q3/Q3_23_Invite.pdf</t>
  </si>
  <si>
    <t>https://www.nykaa.com/media/wysiwyg/2021/Investors-Relations/pdfs/22-23/Transcript-Q3.pdf</t>
  </si>
  <si>
    <t>https://www.nykaa.com/media/wysiwyg/2021/Investors-Relations/pdfs/stock-exchange-filling/intimation-of-board-meeting-27-05-2022.pdf</t>
  </si>
  <si>
    <t>https://www.nykaa.com/media/wysiwyg/2021/Investors-Relations/pdfs/presentation/schedule-of-investor-meet.pdf</t>
  </si>
  <si>
    <t>https://www.nykaa.com/media/wysiwyg/2021/Investors-Relations/pdfs/stock-exchange-filling/Intimation-of-Conference-Call-Sept-22.pdf</t>
  </si>
  <si>
    <t>https://www.nykaa.com/media/wysiwyg/2021/Investors-Relations/pdfs/22-23/transcript-analyst-investor-conference-call-q2-and-hy1-fy23.pdf</t>
  </si>
  <si>
    <t>https://www.nykaa.com/media/wysiwyg/2021/Investors-Relations/pdfs/21-22/apr-jun/Nykaa-Fashion_SFS_J_21.pdf</t>
  </si>
  <si>
    <t>https://www.nykaa.com/media/wysiwyg/2021/Investors-Relations/pdfs/20-21/Nykaa-Fashion-Mar-21-Financials-Signed.pdf</t>
  </si>
  <si>
    <t>https://www.nykaa.com/media/wysiwyg/2021/Investors-Relations/pdfs/21-22/jan-march/FSNE-Q4FY22-FY22-Results.pdf</t>
  </si>
  <si>
    <t>https://www.nykaa.com/media/wysiwyg/2021/Investors-Relations/pdfs/stock-exchange-filling/Investor-Meet-23-06-2022.pdf</t>
  </si>
  <si>
    <t>https://investors.soundhound.com/static-files/383b1f99-cbc9-408f-afb9-d5ba354067aa</t>
  </si>
  <si>
    <t>https://investors.soundhound.com/node/8471/pdf</t>
  </si>
  <si>
    <t>https://investors.soundhound.com/static-files/7e6deb2d-8715-47c8-b755-40b638019509</t>
  </si>
  <si>
    <t>https://investors.soundhound.com/static-files/dc2e6865-1fbf-4bd6-9369-a07880d905cb</t>
  </si>
  <si>
    <t>https://investors.soundhound.com/static-files/ea1a77d9-6264-4a4c-bfd4-099ff94b7b0a</t>
  </si>
  <si>
    <t>https://investors.soundhound.com/static-files/2e0716b3-fad4-4f36-9d6a-b7d18d526ba7</t>
  </si>
  <si>
    <t>https://investors.soundhound.com/static-files/b49c14c0-1a0e-4067-b335-4d5658bec044</t>
  </si>
  <si>
    <t>https://investors.soundhound.com/static-files/0c95b53c-0549-4447-8fe8-59f342c695e1</t>
  </si>
  <si>
    <t>https://investors.soundhound.com/static-files/a86e8967-0fc3-455e-969c-f6fbaf6284a4</t>
  </si>
  <si>
    <t>https://investors.soundhound.com/node/8106/pdf</t>
  </si>
  <si>
    <t>https://investors.soundhound.com/static-files/f0f8c7bc-2fd0-4386-a93c-d244a649cad1</t>
  </si>
  <si>
    <t>https://investors.soundhound.com/static-files/d381129d-f53c-4e58-9e42-73999b393746</t>
  </si>
  <si>
    <t>https://investors.soundhound.com/static-files/2bbe54b1-3f44-45be-81c7-b3cc242e7ec9</t>
  </si>
  <si>
    <t>https://investors.soundhound.com/static-files/b79b4f9d-89ad-42f7-a57d-1daf974cfaf4</t>
  </si>
  <si>
    <t>https://investors.soundhound.com/node/6346/pdf</t>
  </si>
  <si>
    <t>https://investors.soundhound.com/static-files/5d01e856-cbc1-4a0f-b90b-4b23cd1d9f42</t>
  </si>
  <si>
    <t>https://investors.soundhound.com/static-files/16e10f77-8286-4ec4-acac-e874b4b21c1e</t>
  </si>
  <si>
    <t>https://investors.soundhound.com/static-files/c96619f7-5b75-427b-b00f-c74690bcf4a8</t>
  </si>
  <si>
    <t>https://investors.soundhound.com/static-files/d19f683a-841e-4cab-83ca-fd9da179e637</t>
  </si>
  <si>
    <t>https://www.rigetti.com/uploads/Rigetti-Business-Update-February-2022-.pptx.pdf</t>
  </si>
  <si>
    <t>https://www.citigroup.com/rcs/citigpa/storage/public/2023913_Citi%202023%20Barclays%20Presentation%20v2.pdf</t>
  </si>
  <si>
    <t>https://www.citigroup.com/rcs/citigpa/storage/public/icpublic/CGMI%20Disclaimer%20-%20Sales%20and%20Trading%20General%20Communication%20and%20Presentation%20Disclaimer.pdf</t>
  </si>
  <si>
    <t>https://www.citigroup.com/rcs/citigpa/akpublic/storage/public/ID22-CEO-Transcript.pdf</t>
  </si>
  <si>
    <t>https://www.citigroup.com/rcs/citigpa/storage/public/investor-day/ID22-PBWM-Transcript.pdf</t>
  </si>
  <si>
    <t>https://www.citigroup.com/rcs/citigpa/storage/public/investor-day/ID22-ICG-Transcript.pdf</t>
  </si>
  <si>
    <t>https://www.citigroup.com/icg/sa/citicommunitycapital/docs/TaxReformPlanQandA.pdf</t>
  </si>
  <si>
    <t>https://www.citigroup.com/rcs/citigpa/akpublic/storage/public/ID22-ICG-Presentation.pdf</t>
  </si>
  <si>
    <t>https://www.citigroup.com/rcs/citigpa/storage/public/Citi-at-a-glance-3Q23.pdf</t>
  </si>
  <si>
    <t>https://www.citigroup.com/rcs/citigpa/storage/public/citi-2Q23-press-release.pdf</t>
  </si>
  <si>
    <t>https://www.citigroup.com/rcs/citigpa/storage/public/icpublic/cbs36456-EC-SFDR-RTS-A4-Article-v3.pdf</t>
  </si>
  <si>
    <t>https://www.citigroup.com/rcs/citigpa/akpublic/storage/public/p230113a.pdf</t>
  </si>
  <si>
    <t>https://www.citigroup.com/rcs/citigpa/storage/public/Strength-of-Citi-Balance-Sheet-3Q23.pdf</t>
  </si>
  <si>
    <t>https://www.citigroup.com/rcs/citigpa/storage/public/Earnings/Q32023/3Q23-SUPP-For-WEB.pdf</t>
  </si>
  <si>
    <t>https://www.citigroup.com/icg/sa/citicommunitycapital/docs/Citi_Affordable_Presentation_Sept_2014.pdf</t>
  </si>
  <si>
    <t>https://www.citigroup.com/rcs/citigpa/akpublic/storage/public/p221014a.pdf?ieNocache=387</t>
  </si>
  <si>
    <t>https://www.citigroup.com/rcs/citigpa/storage/public/Credit-Suisse-Financial-Services-Forum-Transcript-vFinal.pdf</t>
  </si>
  <si>
    <t>https://www.citigroup.com/icg/bcma/psg/case-studies/pdf/Republic_of_Philippines.pdf</t>
  </si>
  <si>
    <t>https://www.citigroup.com/rcs/citigpa/storage/public/4Q23-Earnings-Transcript.pdf</t>
  </si>
  <si>
    <t>https://www.citigroup.com/rcs/citigpa/storage/public/Strength_of_Citis_Balance_Sheet_Q123.pdf</t>
  </si>
  <si>
    <t>https://www.citigroup.com/citi/investor/data/p090113a.pdf?ieNocache=32</t>
  </si>
  <si>
    <t>https://www.citigroup.com/icg/sa/citicommunitycapital/docs/CCCSlides-Economic-Impact.pdf</t>
  </si>
  <si>
    <t>https://www.citigroup.com/rcs/citigpa/storage/public/RBC%20Capital%20Markets%20Financial%20Institutions%20Conference%20Transcript.pdf</t>
  </si>
  <si>
    <t>https://www.citigroup.com/rcs/citigpa/akpublic/storage/public/2023NGOApplicantGuide.pdf</t>
  </si>
  <si>
    <t>https://www.citigroup.com/rcs/citigpa/storage/public/investor-day/ID22-PBWM-Presentation.pdf</t>
  </si>
  <si>
    <t>https://www.citigroup.com/rcs/citigpa/akpublic/storage/public/p121205a.pdf</t>
  </si>
  <si>
    <t>https://www.citigroup.com/rcs/citigpa/storage/public/tr221207a.pdf</t>
  </si>
  <si>
    <t>https://www.citigroup.com/rcs/citigpa/storage/public/2Q23%20Earnings%20Transcript.pdf</t>
  </si>
  <si>
    <t>https://www.citigroup.com/rcs/citigpa/storage/public/p220715a.pdf</t>
  </si>
  <si>
    <t>https://www.citigroup.com/rcs/citigpa/storage/public/Bank%20of%20America%20Securities%20Financial%20Services%20Conference%20Transcript_v5.pdf</t>
  </si>
  <si>
    <t>https://www.citigroup.com/rcs/citigpa/akpublic/storage/public/p140527a.pdf</t>
  </si>
  <si>
    <t>https://www.citigroup.com/rcs/citigpa/storage/public/Barclays%202023%20Global%20Financial%20Services%20Conference%20Transcript.pdf</t>
  </si>
  <si>
    <t>https://www.citigroup.com/icg/sa/citicommunitycapital/docs/Opportunity_Zones_Webinar.pdf</t>
  </si>
  <si>
    <t>https://www.citigroup.com/rcs/citigpa/storage/public/3Q23-Earnings-Transcript.pdf</t>
  </si>
  <si>
    <t>https://www.citigroup.com/rcs/citigpa/akpublic/storage/public/p131112a.pdf</t>
  </si>
  <si>
    <t>https://www.citigroup.com/icg/sa/citicommunitycapital/docs/2021Outlook-FINAL.pdf</t>
  </si>
  <si>
    <t>https://www.citigroup.com/rcs/citigpa/akpublic/storage/public/tr221103a.pdf</t>
  </si>
  <si>
    <t>https://www.citigroup.com/mss/solutions/pfss/solutions/fund/fiduciary-services/assets/docs/complexity/sustainable-finance/Principal-Adverse-Impacts.pdf</t>
  </si>
  <si>
    <t>https://www.citigroup.com/rcs/citigpa/akpublic/storage/public/export-lc-pds-final.pdf</t>
  </si>
  <si>
    <t>https://www.citigroup.com/rcs/citigpa/akpublic/storage/public/p140414a.pdf</t>
  </si>
  <si>
    <t>https://www.citigroup.com/rcs/citigpa/akpublic/storage/public/qer034s2.pdf</t>
  </si>
  <si>
    <t>https://www.citigroup.com/rcs/citigpa/storage/public/tr230113b.pdf</t>
  </si>
  <si>
    <t>https://www.citigroup.com/mss/solutions/pfss/solutions/fund/fiduciary-services/assets/docs/complexity/sustainable-finance/cbs36048_Disclosures_under_the_EU_SFDR_A4_v4.pdf</t>
  </si>
  <si>
    <t>https://www.citigroup.com/rcs/citigpa/akpublic/storage/public/p191015a.pdf</t>
  </si>
  <si>
    <t>https://www.citigroup.com/rcs/citigpa/akpublic/storage/public/p_franchise_overview_strategy170725.pdf</t>
  </si>
  <si>
    <t>https://www.citigroup.com/rcs/citigpa/akpublic/storage/public/090710a.pdf</t>
  </si>
  <si>
    <t>https://www.citigroup.com/rcs/citigpa/storage/public/2022-fin4th-accounts-report-kenya.pdf</t>
  </si>
  <si>
    <t>https://www.citigroup.com/rcs/citigpa/akpublic/storage/public/p190415a.pdf</t>
  </si>
  <si>
    <t>https://www.citigroup.com/rcs/citigpa/akpublic/storage/public/p190715a.pdf</t>
  </si>
  <si>
    <t>https://www.citigroup.com/rcs/citigpa/akpublic/storage/public/2022_fin3rd_disclosures_kenya.pdf</t>
  </si>
  <si>
    <t>https://www.citigroup.com/rcs/citigpa/akpublic/storage/public/p161116a.pdf</t>
  </si>
  <si>
    <t>https://www.citigroup.com/rcs/citigpa/akpublic/storage/public/p190114a.pdf</t>
  </si>
  <si>
    <t>https://www.citigroup.com/icg/sa/citicommunitycapital/docs/Agency_Presentation.pdf</t>
  </si>
  <si>
    <t>https://www.citigroup.com/rcs/citigpa/akpublic/storage/public/Business-Drivers-and-Projected-Growth.pdf</t>
  </si>
  <si>
    <t>https://www.citigroup.com/rcs/citigpa/storage/public/Earnings/Q32023/Citi-3Q23-Press-Release.pdf</t>
  </si>
  <si>
    <t>https://www.citigroup.com/rcs/citigpa/akpublic/storage/public/A-Clear-Vision-for-our-Future.pdf</t>
  </si>
  <si>
    <t>https://www.citigroup.com/rcs/citigpa/storage/public/icpublic/Supply%20Chain%20Synergy.pdf</t>
  </si>
  <si>
    <t>https://www.citigroup.com/rcs/citigpa/storage/public/2023prqtr4fn.pdf</t>
  </si>
  <si>
    <t>https://www.citigroup.com/rcs/citigpa/storage/public/icpublic/mt535sub1.pdf</t>
  </si>
  <si>
    <t>https://www.citigroup.com/rcs/citigpa/storage/public/qer091s.pdf</t>
  </si>
  <si>
    <t>https://www.citigroup.com/rcs/citigpa/storage/public/2023fsqtr1fsa.pdf</t>
  </si>
  <si>
    <t>https://www.citigroup.com/rcs/citigpa/storage/public/icpublic/inttrans.pdf</t>
  </si>
  <si>
    <t>https://www.citigroup.com/rcs/citigpa/akpublic/storage/public/work-based-learning.pdf</t>
  </si>
  <si>
    <t>https://www.citigroup.com/rcs/citigpa/storage/public/qer119s.pdf</t>
  </si>
  <si>
    <t>https://www.citigroup.com/tts/sa/taxinitiatives/docs/CRS_Training_Clients.pdf</t>
  </si>
  <si>
    <t>https://www.citigroup.com/icg/sa/citicommunitycapital/docs/BeltwayBuzzPresentation.pdf</t>
  </si>
  <si>
    <t>https://www.citigroup.com/rcs/citigpa/akpublic/storage/public/qer051s.pdf</t>
  </si>
  <si>
    <t>https://www.citigroup.com/rcs/citigpa/akpublic/storage/public/qer011s.pdf</t>
  </si>
  <si>
    <t>https://www.citigroup.com/rcs/citigpa/storage/public/2023prqtr1kman.pdf</t>
  </si>
  <si>
    <t>https://www.citigroup.com/rcs/citigpa/storage/public/icpublic/fld22fseqb_1.pdf</t>
  </si>
  <si>
    <t>https://www.citigroup.com/rcs/citigpa/storage/public/2023fsqtr4fn.pdf</t>
  </si>
  <si>
    <t>https://www.citigroup.com/icg/sa/citicommunitycapital/docs/LIHTCMarket_Perspective.pdf</t>
  </si>
  <si>
    <t>https://www.citigroup.com/rcs/citigpa/storage/public/icpublic/web_adr.pdf</t>
  </si>
  <si>
    <t>https://www.citigroup.com/rcs/citigpa/storage/public/icpublic/China_SM_Entitlement%20Related%20Reports.pdf</t>
  </si>
  <si>
    <t>https://www.citigroup.com/rcs/citigpa/storage/public/3Q23-supp-web.pdf</t>
  </si>
  <si>
    <t>https://www.citigroup.com/rcs/citigpa/storage/public/qer213s.pdf</t>
  </si>
  <si>
    <t>https://www.citigroup.com/mss/solutions/pfss/solutions/citi-futures/assets/docs/FRANDT_RfP_CGMI.pdf</t>
  </si>
  <si>
    <t>https://www.citigroup.com/rcs/citigpa/storage/public/qer121s.pdf</t>
  </si>
  <si>
    <t>https://www.citigroup.com/rcs/citigpa/akpublic/storage/public/qer072s.pdf</t>
  </si>
  <si>
    <t>https://www.citigroup.com/rcs/citigpa/akpublic/storage/public/qer322s.pdf</t>
  </si>
  <si>
    <t>https://www.citigroup.com/rcs/citigpa/storage/public/icpublic/dual_list_sec_2.pdf</t>
  </si>
  <si>
    <t>https://www.citigroup.com/mss/solutions/pfss/solutions/fund/fiduciary-services/assets/docs/complexity/sustainable-finance/gra32042_Article_8_of_Taxonomy_Regulation_A4_Article_v6.pdf</t>
  </si>
  <si>
    <t>https://www.citigroup.com/rcs/citigpa/storage/public/icpublic/70e_5354.pdf</t>
  </si>
  <si>
    <t>https://www.citigroup.com/rcs/citigpa/storage/public/Bernsteins%2039th%20Annual%20Strategic%20Decisions%20Conference%20Transcript%20vf.pdf</t>
  </si>
  <si>
    <t>https://www.citigroup.com/rcs/citigpa/storage/public/CIF-One-Pager110623.pdf</t>
  </si>
  <si>
    <t>https://www.citigroup.com/rcs/citigpa/akpublic/storage/public/qer222s.pdf</t>
  </si>
  <si>
    <t>https://www.citigroup.com/rcs/citigpa/storage/public/2023trptqtr1scr.pdf</t>
  </si>
  <si>
    <t>https://www.citigroup.com/rcs/citigpa/akpublic/storage/public/p150416a.pdf</t>
  </si>
  <si>
    <t>https://www.citigroup.com/rcs/citigpa/akpublic/storage/public/tr140212a.pdf</t>
  </si>
  <si>
    <t>https://www.citigroup.com/rcs/citigpa/storage/public/icpublic/Citi_Ecosystems_Power.pdf</t>
  </si>
  <si>
    <t>https://www.citigroup.com/rcs/citigpa/storage/public/qer074s.pdf</t>
  </si>
  <si>
    <t>https://www.citigroup.com/rcs/citigpa/storage/public/icpublic/Article-73-FMIA-Participant-Disclosure.pdf</t>
  </si>
  <si>
    <t>https://www.citigroup.com/rcs/citigpa/storage/public/icpublic/The-Regulated-Liability-Network-Whitepaper.pdf</t>
  </si>
  <si>
    <t>https://www.citigroup.com/rcs/citigpa/akpublic/storage/public/tr140303a.pdf</t>
  </si>
  <si>
    <t>https://www.citigroup.com/rcs/citigpa/akpublic/storage/public/qer074s.pdf</t>
  </si>
  <si>
    <t>https://www.citigroup.com/rcs/citigpa/storage/public/CB_Trade_TC_Negotiation.pdf</t>
  </si>
  <si>
    <t>https://www.citigroup.com/rcs/citigpa/storage/public/qer321s.pdf</t>
  </si>
  <si>
    <t>https://www.citigroup.com/rcs/citigpa/akpublic/storage/public/qer094s.pdf</t>
  </si>
  <si>
    <t>https://www.citigroup.com/rcs/citigpa/akpublic/storage/public/qer101tr.pdf</t>
  </si>
  <si>
    <t>https://www.citigroup.com/rcs/citigpa/storage/public/CitiSept092123PreferredStockSeriesAA.pdf</t>
  </si>
  <si>
    <t>https://www.citigroup.com/mss/products/citi_futures/docs/cgmi_sfc_semi_annual.pdf</t>
  </si>
  <si>
    <t>https://www.citigroup.com/rcs/citigpa/akpublic/storage/public/tr130415a.pdf</t>
  </si>
  <si>
    <t>https://www.citigroup.com/rcs/citigpa/akpublic/storage/public/qer0709.pdf?ieNocache=32</t>
  </si>
  <si>
    <t>https://www.citigroup.com/rcs/citigpa/akpublic/storage/public/tr110715a.pdf</t>
  </si>
  <si>
    <t>https://www.citigroup.com/rcs/citigpa/akpublic/storage/public/tr150115a.pdf</t>
  </si>
  <si>
    <t>https://www.citigroup.com/rcs/citigpa/akpublic/storage/public/tr140714a.pdf?ieNocache=32</t>
  </si>
  <si>
    <t>https://www.citigroup.com/tts/solutions/trade-finance/assets/docs/Introducing-Sales-Finance.pdf</t>
  </si>
  <si>
    <t>https://www.citigroup.com/rcs/citigpa/storage/public/8-K-3Q23-10-13-23.pdf</t>
  </si>
  <si>
    <t>https://www.citigroup.com/rcs/citigpa/storage/public/icpublic/CITI_GUIDE%20TO%20THE%20FUTURE%20_INDIA.pdf</t>
  </si>
  <si>
    <t>https://www.citigroup.com/rcs/citigpa/akpublic/storage/public/tr140414a.pdf</t>
  </si>
  <si>
    <t>https://www.citigroup.com/rcs/citigpa/akpublic/storage/public/ar16_en.pdf</t>
  </si>
  <si>
    <t>https://www.citigroup.com/rcs/citigpa/storage/public/qer411.pdf</t>
  </si>
  <si>
    <t>https://www.citigroup.com/rcs/citigpa/storage/public/icpublic/asaa-2020-yearbook-winner-bts-BASF.pdf</t>
  </si>
  <si>
    <t>https://www.citigroup.com/rcs/icgPublic/storage/public/Citibank-Europe-Plc-Pricing-Guidelines-for-Central-Counterparty-Clearing.pdf</t>
  </si>
  <si>
    <t>https://www.citigroup.com/rcs/citigpa/storage/public/C_8-K_20230415-1.pdf</t>
  </si>
  <si>
    <t>https://www.citigroup.com/rcs/citigpa/akpublic/storage/public/p201028a.pdf</t>
  </si>
  <si>
    <t>https://www.citigroup.com/rcs/citigpa/akpublic/storage/public/tr140116a.pdf</t>
  </si>
  <si>
    <t>https://www.citigroup.com/rcs/citigpa/akpublic/storage/public/tr150716a.pdf</t>
  </si>
  <si>
    <t>https://www.citigroup.com/rcs/citigpa/akpublic/storage/public/tr141014a.pdf</t>
  </si>
  <si>
    <t>https://www.citigroup.com/rcs/citigpa/akpublic/storage/public/C_8-K_20191015_13685509.pdf</t>
  </si>
  <si>
    <t>https://www.citigroup.com/rcs/citigpa/storage/public/8K-4Q23-011224.pdf</t>
  </si>
  <si>
    <t>https://www.citigroup.com/rcs/citigpa/akpublic/storage/public/GDS_140930.pdf</t>
  </si>
  <si>
    <t>https://www.citigroup.com/icg/sa/citicommunitycapital/docs/BeltwayBuzz20181120.pdf</t>
  </si>
  <si>
    <t>https://www.citigroup.com/icg/sa/citicommunitycapital/docs/2017-11-10_NovogradacWashingtonWireWebinar.pdf</t>
  </si>
  <si>
    <t>https://www.citigroup.com/rcs/citigpa/storage/public/icpublic/How%20Power%20Companies%20Employ%20Bills%20of%20Exchange%20to%20Support%20Their%20Procurement%20Needs.pdf</t>
  </si>
  <si>
    <t>https://www.citigroup.com/rcs/citigpa/storage/public/C_8-K_20200714_14270773.pdf</t>
  </si>
  <si>
    <t>https://www.citigroup.com/citi/investor/data/C_8-K_20211014_15280737.pdf</t>
  </si>
  <si>
    <t>https://www.citigroup.com/rcs/citigpa/akpublic/storage/public/p_global_consumer_banking170725.pdf</t>
  </si>
  <si>
    <t>https://www.citigroup.com/rcs/citigpa/storage/public/icpublic/QRG_%20Liquidity_RelationshipView.pdf</t>
  </si>
  <si>
    <t>https://www.citigroup.com/rcs/citigpa/storage/public/2024-BofA-Securities-Financial-Services-Conference-Transcript.pdf</t>
  </si>
  <si>
    <t>https://www.citigroup.com/rcs/citigpa/storage/public/b3ad230331.pdf</t>
  </si>
  <si>
    <t>https://www.citigroup.com/mss/solutions/pfss/solutions/fund/fiduciary-services/assets/docs/complexity/sustainable-finance/ESMA_proposes_rules_for_Taxonomy.pdf</t>
  </si>
  <si>
    <t>https://www.citigroup.com/rcs/citigpa/storage/public/malaysia-import-collections.pdf</t>
  </si>
  <si>
    <t>https://www.citigroup.com/rcs/citigpa/akpublic/storage/public/qer116hs.pdf</t>
  </si>
  <si>
    <t>https://www.citigroup.com/rcs/citigpa/akpublic/storage/public/tr180912a.pdf</t>
  </si>
  <si>
    <t>https://www.citigroup.com/mss/solutions/pfss/solutions/fund/fiduciary-services/assets/docs/complexity/sustainable-finance/gra33326-Sustainable-Finance-Disclosure-Regulation_A4_v6.pdf</t>
  </si>
  <si>
    <t>https://www.citigroup.com/australia/news/2013/130516a.pdf</t>
  </si>
  <si>
    <t>https://www.citigroup.com/rcs/citigpa/akpublic/storage/public/qer031.pdf</t>
  </si>
  <si>
    <t>https://www.citigroup.com/rcs/citigpa/akpublic/storage/public/ar19_en.pdf?ref=blog.dragonscale.ai</t>
  </si>
  <si>
    <t>https://www.citigroup.com/rcs/citigpa/akpublic/storage/public/CIL_2015_CRD_Article89.pdf?ieNocache=42</t>
  </si>
  <si>
    <t>https://www.citigroup.com/rcs/citigpa/akpublic/storage/public/C_8-K_20220412-16377645.pdf</t>
  </si>
  <si>
    <t>https://www.citigroup.com/rcs/citigpa/storage/public/icpublic/standards-viewing-direct.pdf</t>
  </si>
  <si>
    <t>https://www.citigroup.com/australia/aboutus/pdf/TTC-2018.pdf?ieNocache=119</t>
  </si>
  <si>
    <t>https://www.citigroup.com/rcs/citigpa/akpublic/storage/public/tr150916a.pdf</t>
  </si>
  <si>
    <t>https://www.citigroup.com/icg/sa/citicommunitycapital/assets/docs/weekly-market-update/2018/Weekly-Market-Update-Ending-02232018.pdf</t>
  </si>
  <si>
    <t>https://www.citigroup.com/rcs/citigpa/storage/public/investor-day/ID22-Financial-Transcript.pdf</t>
  </si>
  <si>
    <t>https://www.citigroup.com/rcs/citigpa/akpublic/storage/public/qer120s.pdf</t>
  </si>
  <si>
    <t>https://www.citigroup.com/rcs/citigpa/akpublic/storage/public/qer032.pdf</t>
  </si>
  <si>
    <t>https://www.citigroup.com/rcs/citigpa/storage/public/qer314.pdf</t>
  </si>
  <si>
    <t>https://www.citigroup.com/rcs/citigpa/storage/public/icpublic/cmys-create-use-readiness.pdf</t>
  </si>
  <si>
    <t>https://www.citigroup.com/rcs/citigpa/akpublic/storage/public/tr121205a.pdf</t>
  </si>
  <si>
    <t>https://www.citigroup.com/rcs/citigpa/akpublic/storage/public/2018_fin2nd_disclosures_kenya.pdf</t>
  </si>
  <si>
    <t>https://www.citigroup.com/rcs/citigpa/storage/public/icpublic/Case%20Study%20Philippine%20Seven%20Corporation%20FINAL.pdf</t>
  </si>
  <si>
    <t>https://www.citigroup.com/rcs/citigpa/akpublic/storage/public/ukr_finq_2018_jsc_eng.pdf</t>
  </si>
  <si>
    <t>https://www.citigroup.com/icg/sa/citicommunitycapital/assets/docs/presentations/LIHTCMarket_Webinar_v2.pdf</t>
  </si>
  <si>
    <t>https://www.citigroup.com/rcs/citigpa/akpublic/storage/public/qer219s.pdf</t>
  </si>
  <si>
    <t>https://www.citigroup.com/icg/sa/citicommunitycapital/docs/LIHTCInvestorPerspective.pdf</t>
  </si>
  <si>
    <t>https://www.citigroup.com/commercialbank/docs/CCB-WCS-Helping-to-Navigate-COVID-19-A-Treasurers-Reference-Guide.pdf</t>
  </si>
  <si>
    <t>https://www.citigroup.com/rcs/citigpa/akpublic/storage/public/qer113.pdf</t>
  </si>
  <si>
    <t>https://www.citigroup.com/icg/sa/citicommunitycapital/docs/Citi_community_2017_09_11.pdf</t>
  </si>
  <si>
    <t>https://www.citigroup.com/uae/commercial/commercial_banking/pdf/gcc_vat_faqs.pdf</t>
  </si>
  <si>
    <t>https://www.citigroup.com/rcs/citigpa/akpublic/storage/public/p160209a.pdf?ieNocache=178</t>
  </si>
  <si>
    <t>https://www.citigroup.com/rcs/citigpa/akpublic/storage/public/qer218s.pdf</t>
  </si>
  <si>
    <t>https://www.citigroup.com/rcs/citigpa/storage/public/icpublic/treasurytodayasia_2021-03-04__citi__FINAL.pdf</t>
  </si>
  <si>
    <t>https://www.citigroup.com/rcs/citigpa/storage/public/icpublic/2236685_Accounts_ReceivableSecuritization_Article.pdf</t>
  </si>
  <si>
    <t>https://www.citigroup.com/rcs/citigpa/akpublic/storage/public/p120720a.pdf</t>
  </si>
  <si>
    <t>https://www.citigroup.com/rcs/citigpa/akpublic/storage/public/p130117a.pdf</t>
  </si>
  <si>
    <t>https://www.citigroup.com/rcs/citigpa/akpublic/storage/public/C_8-K_20210714_15090197.pdf</t>
  </si>
  <si>
    <t>https://www.citigroup.com/rcs/citigpa/akpublic/storage/public/p130212a.pdf</t>
  </si>
  <si>
    <t>https://www.citigroup.com/rcs/citigpa/storage/public/2024-RBC-Capital-Markets-Global-Financial-Institutions-Conference-Transcript.pdf</t>
  </si>
  <si>
    <t>https://www.citigroup.com/australia/aboutus/pdf/TTC-2022.pdf?ieNocache=119</t>
  </si>
  <si>
    <t>https://www.citigroup.com/rcs/citigpa/storage/public/icpublic/fld22fseqe_3.pdf</t>
  </si>
  <si>
    <t>https://www.citigroup.com/rcs/citigpa/storage/public/C_8-K_20170406_11983626.pdf</t>
  </si>
  <si>
    <t>https://www.citigroup.com/rcs/citigpa/storage/public/icpublic/CITI-TFC-Client-Thematic-Series-Key-Takeaways-Supply-Chains-Final-9-Sep.pdf</t>
  </si>
  <si>
    <t>https://www.citigroup.com/mss/solutions/pfss/solutions/fund/fiduciary-services/assets/docs/complexity/sustainable-finance/ESA_CP_on_Taxonomy.pdf</t>
  </si>
  <si>
    <t>https://www.citigroup.com/rcs/citigpa/storage/public/C_8-K_20210415_14871819.pdf</t>
  </si>
  <si>
    <t>https://www.citigroup.com/rcs/citigpa/akpublic/storage/public/qer316s.pdf</t>
  </si>
  <si>
    <t>https://www.citigroup.com/rcs/citigpa/storage/public/icpublic/30%20Years%20to%20Feed%2010%20Billion%20People.pdf</t>
  </si>
  <si>
    <t>https://www.citigroup.com/rcs/citigpa/akpublic/storage/public/QA-Closing-Comments.pdf</t>
  </si>
  <si>
    <t>https://www.citigroup.com/rcs/citigpa/storage/public/ar20_en.pdf</t>
  </si>
  <si>
    <t>https://www.citigroup.com/rcs/citigpa/akpublic/storage/public/tr160531a.pdf?ieNocache=42</t>
  </si>
  <si>
    <t>https://www.citigroup.com/rcs/citigpa/akpublic/storage/public/tr131210a.pdf</t>
  </si>
  <si>
    <t>https://www.citigroup.com/rcs/citigpa/akpublic/storage/public/tr161116a.pdf</t>
  </si>
  <si>
    <t>https://www.citigroup.com/rcs/citigpa/akpublic/storage/public/ukr_finq_auditor2014_pjsc_eng.pdf</t>
  </si>
  <si>
    <t>https://www.citigroup.com/rcs/citigpa/akpublic/storage/public/qer092.pdf</t>
  </si>
  <si>
    <t>https://www.citigroup.com/rcs/citigpa/akpublic/storage/public/qer319.pdf</t>
  </si>
  <si>
    <t>https://www.citigroup.com/rcs/citigpa/akpublic/storage/public/qer416.pdf</t>
  </si>
  <si>
    <t>https://www.citigroup.com/rcs/citigpa/storage/public/Morgan%20Stanleys%20US%20Financials%20Payments_%20CRE%20Conference%20Transcript_vF.pdf</t>
  </si>
  <si>
    <t>https://www.citigroup.com/rcs/citigpa/storage/public/icpublic/Citi-Green-Minimum-Maturity-Time-Deposit.pdf</t>
  </si>
  <si>
    <t>https://www.citigroup.com/rcs/v1/media/icgPublic/akpublic/storage/retrieveMediaFile/6516f8efc363394af07924f0</t>
  </si>
  <si>
    <t>https://www.citigroup.com/rcs/citigpa/akpublic/storage/public/b3p3d191231.pdf</t>
  </si>
  <si>
    <t>https://www.citigroup.com/citi/crs/newsroom/2015_1021a.pdf</t>
  </si>
  <si>
    <t>https://www.citigroup.com/rcs/citigpa/akpublic/storage/public/tr160209a.pdf?ieNocache=165</t>
  </si>
  <si>
    <t>https://www.citigroup.com/rcs/citigpa/akpublic/storage/public/tr111206a.pdf</t>
  </si>
  <si>
    <t>https://www.citigroup.com/rcs/citigpa/storage/public/icpublic/cbs36899-Preparing-for-High-Inflation-Slipsheet-Updated.pdf</t>
  </si>
  <si>
    <t>https://www.citigroup.com/rcs/v1/media/icgPublic/akpublic/storage/retrieveMediaFile/6512e5afe99f3c20aed426bc</t>
  </si>
  <si>
    <t>https://www.citigroup.com/rcs/citigpa/storage/public/icpublic/Treasury-Today-Evolving-business-models-in-a-fast-paced-digital-environment-Final-23-June-2022.pdf</t>
  </si>
  <si>
    <t>https://www.citigroup.com/rcs/citigpa/storage/public/icpublic/fld70e_inst.pdf</t>
  </si>
  <si>
    <t>https://www.citigroup.com/rcs/citigpa/akpublic/storage/public/tr110309a.pdf</t>
  </si>
  <si>
    <t>https://www.citigroup.com/rcs/citigpa/akpublic/storage/public/p180420a.pdf</t>
  </si>
  <si>
    <t>https://www.citigroup.com/rcs/citigpa/akpublic/storage/public/qer024.pdf</t>
  </si>
  <si>
    <t>https://www.citigroup.com/rcs/v1/media/icgPublic/akpublic/storage/retrieveMediaFile/64cd1a7050b47d25a4bc7d95</t>
  </si>
  <si>
    <t>https://www.citigroup.com/rcs/citigpa/akpublic/storage/public/qer116.pdf</t>
  </si>
  <si>
    <t>https://www.citigroup.com/rcs/citigpa/storage/public/C_8-K_20180409_12676008.pdf</t>
  </si>
  <si>
    <t>https://www.citigroup.com/rcs/citigpa/storage/public/icpublic/NAM-Client-Advisory-Treasury-Top-Priorities-2023.pdf</t>
  </si>
  <si>
    <t>https://www.citigroup.com/rcs/citigpa/akpublic/storage/public/qer101s.pdf</t>
  </si>
  <si>
    <t>https://www.citigroup.com/rcs/citigpa/akpublic/storage/public/qer114hs.pdf</t>
  </si>
  <si>
    <t>https://www.citigroup.com/rcs/citigpa/storage/public/icpublic/Real-Time%20Receivables_Why%20Instant%20Collections%20are%20the%20Next%20Big%20Thing.pdf</t>
  </si>
  <si>
    <t>https://www.citigroup.com/rcs/citigpa/storage/public/icpublic/Swiss-Insured-Brazil-Power-Finance--_-Exhibit-C-to-REG-S.pdf</t>
  </si>
  <si>
    <t>https://www.citigroup.com/rcs/citigpa/storage/public/icpublic/Citi-Yanolja-QA.pdf</t>
  </si>
  <si>
    <t>https://www.citigroup.com/rcs/citigpa/storage/public/icpublic/Future_of_Payments_A_Five_Step_Vision_of_the_Future_of_Payments_Final.pdf</t>
  </si>
  <si>
    <t>https://www.citigroup.com/rcs/citigpa/storage/public/icpublic/04-Ecosystem-Healthcare-whitepaper.pdf</t>
  </si>
  <si>
    <t>https://www.citigroup.com/rcs/citigpa/akpublic/storage/public/qer115.pdf</t>
  </si>
  <si>
    <t>https://www.citigroup.com/rcs/citigpa/akpublic/storage/public/qer419.pdf</t>
  </si>
  <si>
    <t>https://www.citigroup.com/tts/solutions/commercial-cards/assets/docs/whitepaper/pauhornarticle.pdf</t>
  </si>
  <si>
    <t>https://www.citigroup.com/rcs/citigpa/akpublic/storage/public/qer215.pdf</t>
  </si>
  <si>
    <t>https://www.citigroup.com/rcs/citigpa/akpublic/storage/public/2019_fin4th_disclosures_kenya.pdf</t>
  </si>
  <si>
    <t>https://www.citigroup.com/rcs/citigpa/akpublic/storage/public/tr181012a.pdf</t>
  </si>
  <si>
    <t>https://www.citigroup.com/rcs/citigpa/akpublic/storage/public/tr200114a.pdf</t>
  </si>
  <si>
    <t>https://www.citigroup.com/rcs/citigpa/akpublic/storage/public/tr190423a.pdf</t>
  </si>
  <si>
    <t>https://www.citigroup.com/rcs/citigpa/storage/public/2022-Citibank-Annual-Report-27062023.pdf</t>
  </si>
  <si>
    <t>https://www.citigroup.com/citi/investor/data/p180213a.pdf?ieNocache=155</t>
  </si>
  <si>
    <t>https://www.citigroup.com/rcs/citigpa/akpublic/storage/public/qer122hqs.pdf</t>
  </si>
  <si>
    <t>https://www.citigroup.com/rcs/citigpa/akpublic/storage/public/tr130719a.pdf</t>
  </si>
  <si>
    <t>https://www.citigroup.com/rcs/citigpa/akpublic/storage/public/tr130422a.pdf</t>
  </si>
  <si>
    <t>https://www.citigroup.com/rcs/citigpa/akpublic/storage/public/tr221014a.pdf</t>
  </si>
  <si>
    <t>https://www.citigroup.com/rcs/citigpa/akpublic/storage/public/tr170413a.pdf</t>
  </si>
  <si>
    <t>https://www.citigroup.com/rcs/citigpa/akpublic/storage/public/2021-fin4th-accounts-report-kenya.pdf</t>
  </si>
  <si>
    <t>https://www.citigroup.com/rcs/citigpa/storage/public/bangladesh_audited_financial_statements_onshore_2022.pdf</t>
  </si>
  <si>
    <t>https://www.citigroup.com/rcs/citigpa/akpublic/storage/public/tr160115a.pdf</t>
  </si>
  <si>
    <t>https://www.citigroup.com/rcs/citigpa/akpublic/storage/public/p141017a.pdf</t>
  </si>
  <si>
    <t>https://www.citigroup.com/rcs/citigpa/akpublic/storage/public/tr220414a.pdf</t>
  </si>
  <si>
    <t>https://www.citigroup.com/rcs/citigpa/akpublic/storage/public/tr220715a.pdf</t>
  </si>
  <si>
    <t>https://www.citigroup.com/rcs/citigpa/storage/public/C_8-K_20220715-1.pdf</t>
  </si>
  <si>
    <t>https://www.citigroup.com/rcs/citigpa/akpublic/storage/public/diversity_2021_english.pdf?ieNocache=16</t>
  </si>
  <si>
    <t>https://www.citigroup.com/rcs/citigpa/akpublic/storage/public/p130415a.pdf</t>
  </si>
  <si>
    <t>https://www.citigroup.com/rcs/citigpa/akpublic/storage/public/nigeria-2020-annual-report.pdf</t>
  </si>
  <si>
    <t>https://www.citigroup.com/rcs/citigpa/akpublic/storage/public/p140417a.pdf</t>
  </si>
  <si>
    <t>https://www.citigroup.com/rcs/citigpa/storage/public/icpublic/standards-viewing-t2s.pdf</t>
  </si>
  <si>
    <t>https://www.citigroup.com/rcs/citigpa/akpublic/storage/public/p131015a.pdf</t>
  </si>
  <si>
    <t>https://www.citigroup.com/rcs/citigpa/akpublic/storage/public/p200423a.pdf</t>
  </si>
  <si>
    <t>https://www.citigroup.com/rcs/citigpa/akpublic/storage/public/p110715a.pdf</t>
  </si>
  <si>
    <t>https://www.citigroup.com/rcs/citigpa/akpublic/storage/public/tr181106a.pdf</t>
  </si>
  <si>
    <t>https://www.saint-gobain.com/sites/sgcom.master/files/resolutions_ag2021_va.pdf</t>
  </si>
  <si>
    <t>https://www.saint-gobain.com/sites/saint-gobain.com/files/media/document/H1-2022_ENG-a.pdf</t>
  </si>
  <si>
    <t>https://www.saint-gobain.com/sites/saint-gobain.com/files/media/document/FY-2023_ENG-a.pdf</t>
  </si>
  <si>
    <t>https://www.saint-gobain.com/sites/saint-gobain.com/files/ag2017_va_t_0.pdf</t>
  </si>
  <si>
    <t>https://www.saint-gobain.com/sites/saint-gobain.com/files/media/document/AG_2023_EN_t_.pdf</t>
  </si>
  <si>
    <t>https://www.saint-gobain.com/sites/saint-gobain.com/files/media/document/CMD_06oct2021-a.pdf</t>
  </si>
  <si>
    <t>https://www.saint-gobain.com/sites/saint-gobain.com/files/media/document/20240226_Acquisition_CSR_VA_0_0.pdf</t>
  </si>
  <si>
    <t>https://www.saint-gobain.com/sites/saint-gobain.com/files/ag_saint-gobain_2020_va.pdf</t>
  </si>
  <si>
    <t>https://www.saint-gobain.com/sites/saint-gobain.com/files/media/document/H1-2021-ENG-a.pdf</t>
  </si>
  <si>
    <t>https://s26.q4cdn.com/861185849/files/doc_earnings/2023/q4/presentation/Earnings-Release-Presentation-12-31-2023-FINAL.pdf</t>
  </si>
  <si>
    <t>https://s26.q4cdn.com/722068143/files/doc_earnings/2023/q4/presentation/MBC-Q4-23-Investor-Relations-Presentation.pdf</t>
  </si>
  <si>
    <t>https://s26.q4cdn.com/443607337/files/doc_presentations/2022/4Q21-Analyst-Presentation-FINAL-Updated.pdf</t>
  </si>
  <si>
    <t>https://s26.q4cdn.com/222857764/files/doc_presentations/2024/Q1-Fiscal-2024-Earnings-Presentation-Final.pdf</t>
  </si>
  <si>
    <t>https://s26.q4cdn.com/463892824/files/doc_financials/2024/q4/Q4-FY2024-Investor-Presentation-vF.pdf</t>
  </si>
  <si>
    <t>https://s26.q4cdn.com/747928648/files/doc_financials/2023/q4/Q4-2023-Earnings-Presentation.pdf</t>
  </si>
  <si>
    <t>https://s26.q4cdn.com/722068143/files/doc_presentations/2021/07/Mercantile-Bank-Corporation-Second-Quarter-2021-Earnings-Call-Presentation-FINAL_.pdf</t>
  </si>
  <si>
    <t>https://s26.q4cdn.com/750150140/files/doc_financials/2023/q4/2023-Fourth-Quarter-and-Year-End-Earnings-Call-Presentation.pdf</t>
  </si>
  <si>
    <t>https://s26.q4cdn.com/469146481/files/doc_presentations/2023/10/2023_Q3_Brochure-InvestorDeck-vF.pdf</t>
  </si>
  <si>
    <t>https://s26.q4cdn.com/739241435/files/doc_presentations/2023/Eastern-Bankshares-Inc-s-Acquisition-of-Cambridge-Bancorp-and-Sale-of-Eastern-Insurance-Group.pdf</t>
  </si>
  <si>
    <t>https://s26.q4cdn.com/722068143/files/doc_earnings/2023/q3/presentation/MBC-Q3-23-Investor-Relations-Presentation.pdf</t>
  </si>
  <si>
    <t>https://s26.q4cdn.com/359178033/files/doc_presentation/2021/04/AbCellera-Non-Confidential-Corporate-Presentation-(updated-April-22-2021).pdf</t>
  </si>
  <si>
    <t>https://s26.q4cdn.com/722068143/files/doc_presentations/2021/10/Mercantile-Bank-Third-Quarter-2021-Conference-Call-Webcast-Presentation-FINAL-10.18.21.pdf</t>
  </si>
  <si>
    <t>https://s26.q4cdn.com/925837691/files/doc_financials/2021/q4/C3-AI-4Q21-Presentation.pdf</t>
  </si>
  <si>
    <t>https://s26.q4cdn.com/268776825/files/doc_earnings/2023/q3/presentation/2023-Q3-BUSE-Investor-Presentation.pdf</t>
  </si>
  <si>
    <t>https://s26.q4cdn.com/331039098/files/doc_presentations/2021/08/19/Skillz-Investor-Presentation.pdf</t>
  </si>
  <si>
    <t>https://s26.q4cdn.com/483754055/files/doc_financials/2023/q2/Earnings-Presentation-2023-2Q-Final.pdf</t>
  </si>
  <si>
    <t>https://s26.q4cdn.com/755441662/files/doc_downloads/2023/Signet-presentation-slides-Investor-Day-2023.pdf</t>
  </si>
  <si>
    <t>https://s26.q4cdn.com/861185849/files/doc_presentations/2023/04/Earnings-Release-Presentation-03-31-2023-FINAL-4-20-23.pdf</t>
  </si>
  <si>
    <t>https://s26.q4cdn.com/888045447/files/doc_presentations/2022/2022-ESG-Presentation.pdf</t>
  </si>
  <si>
    <t>https://s26.q4cdn.com/867483670/files/doc_financials/2023/q3/Earning-Call-Presentation-2023Q3-Final.pdf</t>
  </si>
  <si>
    <t>https://s26.q4cdn.com/459374691/files/doc_presentations/2023/01/4Q-2022-BWFG-Investor-Presentation.pdf</t>
  </si>
  <si>
    <t>https://s26.q4cdn.com/222857764/files/doc_presentations/2023/November2023/Earnings-Presentation-4Q-and-YE-2023-Final-11-21-2023.pdf</t>
  </si>
  <si>
    <t>https://s26.q4cdn.com/483754055/files/doc_financials/2023/q4/earnings-presentation-2023-4q-final.pdf</t>
  </si>
  <si>
    <t>https://s26.q4cdn.com/469146481/files/doc_downloads/2022/08/2022_Q2_Brochure-InvestorDeck_vF_WEB.pdf</t>
  </si>
  <si>
    <t>https://s26.q4cdn.com/952520865/files/doc_presentations/2022/10/Orthofix-and-SeaSpine-Merger-of-Equals-10.11.22.pdf</t>
  </si>
  <si>
    <t>https://s26.q4cdn.com/837377722/files/doc_financials/2024/q1/Q1-2024-Confence-Call-FINAL.pdf</t>
  </si>
  <si>
    <t>https://s26.q4cdn.com/443607337/files/doc_presentations/2022/11/3Q22-Analyst-Presentation-FINAL.pdf</t>
  </si>
  <si>
    <t>https://s26.q4cdn.com/861185849/files/doc_presentations/2023/01/Earnings-Release-Presentation-12-31-2022-FINAL.pdf</t>
  </si>
  <si>
    <t>https://s26.q4cdn.com/722068143/files/doc_downloads/governance/2022-Annual-Meeting-of-Shareholders-Presentation.pdf</t>
  </si>
  <si>
    <t>https://s26.q4cdn.com/162280839/files/doc_presentations/2021/Cabot-and-Cimarex-Announce-Merger-of-Equals-Presentation.pdf</t>
  </si>
  <si>
    <t>https://s26.q4cdn.com/747928648/files/doc_financials/2023/q2/Q2-2023-Earnings-Presentation.pdf</t>
  </si>
  <si>
    <t>https://s26.q4cdn.com/463892824/files/doc_financials/2021/q4/Q4-FY21-Snowflake-Investor-Presentation.pdf</t>
  </si>
  <si>
    <t>https://s26.q4cdn.com/861185849/files/doc_presentations/2022/Earnings-Release-Presentation-06-30-2022-FINAL-7.21.22.pdf</t>
  </si>
  <si>
    <t>https://s26.q4cdn.com/888045447/files/doc_presentations/2024/03/March-2024-Presentation.pdf</t>
  </si>
  <si>
    <t>https://s26.q4cdn.com/950703131/files/doc_presentations/Kohls-Investor-Presentation-October-2020.pdf</t>
  </si>
  <si>
    <t>https://s26.q4cdn.com/950703131/files/doc_presentations/2024/Mar/12/kss-2024-investor-presentation-3-12-24-vfinal.pdf</t>
  </si>
  <si>
    <t>https://s26.q4cdn.com/443607337/files/doc_presentations/2022/06/Investors-Slides-6.pdf</t>
  </si>
  <si>
    <t>https://s26.q4cdn.com/867483670/files/doc_financials/2023/q4/Earning-Call-Presentation-2023Q4-vFinal.pdf</t>
  </si>
  <si>
    <t>https://s26.q4cdn.com/750150140/files/doc_financials/2024/March-2024-Investor-Presentation.pdf</t>
  </si>
  <si>
    <t>https://s26.q4cdn.com/317237604/files/doc_presentations/2024/02/15/Updated/RBI-Evergreen-Investor-Presentation_vFeb-15.pdf</t>
  </si>
  <si>
    <t>https://s26.q4cdn.com/469146481/files/doc_presentations/2021/08/Brochure-InvestorDeck-Q2-202_vF.pdf</t>
  </si>
  <si>
    <t>https://s26.q4cdn.com/181960333/files/doc_presentations/2024/02/BNL_IP_4Q23_FINAL.pdf</t>
  </si>
  <si>
    <t>https://s26.q4cdn.com/441000616/files/doc_financials/2023/q3/2023-11-09-FINAL-3Q-23_Earnings_Presentation.pdf</t>
  </si>
  <si>
    <t>https://s26.q4cdn.com/794539746/files/doc_presentations/Investor-Presentation-V8-5-3-23.pdf</t>
  </si>
  <si>
    <t>https://s26.q4cdn.com/525599000/files/doc_presentations/2021/12/CURI-Q3-2021-Investor-Deck-Final.pdf</t>
  </si>
  <si>
    <t>https://s26.q4cdn.com/682848145/files/doc_downloads/2022/frba-investor-presentation-project-brandywine-vf.pdf</t>
  </si>
  <si>
    <t>https://s26.q4cdn.com/629538895/files/doc_events/2019/03/1/Presentation.pdf</t>
  </si>
  <si>
    <t>https://s26.q4cdn.com/722068143/files/doc_presentations/2023/04/MBC-Q1-23-Investor-Relations-Presentation-FINAL.pdf</t>
  </si>
  <si>
    <t>https://s26.q4cdn.com/454589600/files/doc_presentations/2022/09/Q2-2022-Investor-Presentation_FINAL.pdf</t>
  </si>
  <si>
    <t>https://s26.q4cdn.com/774373689/files/doc_presentations/Investor-Presentation-Dec-2020.pdf</t>
  </si>
  <si>
    <t>https://s26.q4cdn.com/443607337/files/doc_presentations/2023/Oct/30/update-3q23-analyst-presentation-final.pdf</t>
  </si>
  <si>
    <t>https://s26.q4cdn.com/783252186/files/doc_earnings/2023/q3/presentation/3Q23-Earnings-Presentation.pdf</t>
  </si>
  <si>
    <t>https://s26.q4cdn.com/761341895/files/doc_financials/2023/q4/4Q2023-WLK-Earnings-Presentation-FINAL.pdf</t>
  </si>
  <si>
    <t>https://s26.q4cdn.com/460478275/files/doc_presentations/2023/HTH-Investor-Presentation_May-2023.pdf</t>
  </si>
  <si>
    <t>https://s26.q4cdn.com/454589600/files/doc_downloads/2024/2023-12-31-Investor-Presentation-FINAL.pdf</t>
  </si>
  <si>
    <t>https://s26.q4cdn.com/276724132/files/doc_financials/2021/q4/ESRT-Investor-Presentation-February-2022-FINAL.pdf</t>
  </si>
  <si>
    <t>https://s26.q4cdn.com/967008039/files/doc_earnings/2023/q3/presentation/SBCF-3Q-2023-Earnings-Presentation.pdf</t>
  </si>
  <si>
    <t>https://s26.q4cdn.com/154817028/files/doc_presentations/HI_Investor-Presentation_19MAR18-Final-for-Print.pdf</t>
  </si>
  <si>
    <t>https://s26.q4cdn.com/967008039/files/doc_financials/2017/q3/Earnings-Presentation.pdf</t>
  </si>
  <si>
    <t>https://s26.q4cdn.com/410981916/files/doc_financials/2023/q4/VCTR-Q4-2023-Presentation.pdf</t>
  </si>
  <si>
    <t>https://s26.q4cdn.com/157613439/files/doc_presentations/2022/01/Q4-2021-Esquire-Bank-Investor-Presentation.pdf</t>
  </si>
  <si>
    <t>https://s26.q4cdn.com/402484097/files/doc_presentations/2022/20220203-EVBN-Q4-2021-Earnings-and-Strategy-FINAL.pdf</t>
  </si>
  <si>
    <t>https://s26.q4cdn.com/761341895/files/doc_presentations/2023/03/Westlake-IR-presentation-2022-Q4-v1-(1).pdf</t>
  </si>
  <si>
    <t>https://s26.q4cdn.com/691152847/files/doc_presentations/2018/06/1/2018-Q1-Investor-Presentation.pdf</t>
  </si>
  <si>
    <t>https://s26.q4cdn.com/691152847/files/doc_presentations/2017/03/1/2017-Q1-Investor-Presentation.pdf</t>
  </si>
  <si>
    <t>https://s26.q4cdn.com/747928648/files/doc_financials/2022/q2/Q2-2022-Earnings-Presentation-(2).pdf</t>
  </si>
  <si>
    <t>https://s26.q4cdn.com/867483670/files/doc_financials/2017/q4/Earnings-Presentation.pdf</t>
  </si>
  <si>
    <t>https://s26.q4cdn.com/750150140/files/doc_presentations/2022/09/September-Investor-Presentation-Final-8-31-22.pdf</t>
  </si>
  <si>
    <t>https://s26.q4cdn.com/157613439/files/doc_presentations/2021/11/Q3-2021-ESQ-Investor-Presentation.pdf</t>
  </si>
  <si>
    <t>https://s26.q4cdn.com/469146481/files/doc_presentations/2017/1Q17-slides.pdf</t>
  </si>
  <si>
    <t>https://s26.q4cdn.com/566705420/files/doc_financials/2022/q4/MYTE-4Q22-Investor-Presentation.pdf</t>
  </si>
  <si>
    <t>https://s26.q4cdn.com/722068143/files/doc_presentations/2023/05/25/2023-Annual-Meeting-of-Shareholders-Presentation.pdf</t>
  </si>
  <si>
    <t>https://s26.q4cdn.com/108344063/files/doc_presentations/2023/04/FINAL-CBAN-1Q2023-Investor-Presentation.pdf</t>
  </si>
  <si>
    <t>https://s26.q4cdn.com/967008039/files/doc_earnings/2023/q4/presentation/SBCF-4Q-2023-Earnings-Presentation.pdf</t>
  </si>
  <si>
    <t>https://s26.q4cdn.com/469146481/files/doc_presentations/2018/3Q18-slides.pdf</t>
  </si>
  <si>
    <t>https://s26.q4cdn.com/774373689/files/doc_presentations/2023/06/Pivotree-Investor-Presentation-Jun-2023-Website.pdf</t>
  </si>
  <si>
    <t>https://s26.q4cdn.com/750150140/files/doc_presentations/2023/2023-Third-Quarter-Earnings-2024-Outlook-Call-Presentation.pdf</t>
  </si>
  <si>
    <t>https://s26.q4cdn.com/967008039/files/doc_earnings/2023/q2/presentation/SBCF-2Q-2023-Earnings-Presentation.pdf</t>
  </si>
  <si>
    <t>https://s26.q4cdn.com/977690160/files/doc_financials/2020/q3/Q320-Investor-Presentation-FINAL.pdf</t>
  </si>
  <si>
    <t>https://s26.q4cdn.com/783252186/files/doc_financials/2022/q4/4Q22-Earnings-Presentation.pdf</t>
  </si>
  <si>
    <t>https://s26.q4cdn.com/722068143/files/doc_presentations/2021/04/MBWM-Q1-2021-Conference-Call-Webcast-Presentation-FINAL.pdf</t>
  </si>
  <si>
    <t>https://s26.q4cdn.com/967008039/files/doc_presentations/2023/Sep/08/sbcf-investor-presentation-september-2023.pdf</t>
  </si>
  <si>
    <t>https://s26.q4cdn.com/459374691/files/doc_presentations/2022/10/3Q-2022-BWFG-Investor-Presentation.pdf</t>
  </si>
  <si>
    <t>https://s26.q4cdn.com/317237604/files/doc_downloads/2021/Bernstein-Strategic-Conference-Investor-Presentation-v18.pdf</t>
  </si>
  <si>
    <t>https://s26.q4cdn.com/469146481/files/doc_presentations/2023/2022_Q4_Brochure-InvestorDeck_vF.pdf</t>
  </si>
  <si>
    <t>https://s26.q4cdn.com/577104185/files/doc_financials/2023/q1/COLB-Q1-2023-Earnings-Presentation-FINAL.pdf</t>
  </si>
  <si>
    <t>https://s26.q4cdn.com/469146481/files/doc_presentations/2019/03/1/4th-Quarter-2018-Investor-Presentation.pdf</t>
  </si>
  <si>
    <t>https://s26.q4cdn.com/108344063/files/doc_presentations/2021/07/CBAN-2Q21-Presentation-Final.pdf</t>
  </si>
  <si>
    <t>https://s26.q4cdn.com/774373689/files/doc_presentations/2022/08/Pivotree-Investor-Presentation-Aug-2022-1.pdf</t>
  </si>
  <si>
    <t>https://s26.q4cdn.com/761341895/files/doc_financials/2023/q2/2Q2023-WLK-Earnings-Presentation-FINALv2.pdf</t>
  </si>
  <si>
    <t>https://s26.q4cdn.com/359178033/files/doc_financials/2023/q1/AbCellera-Q1-2023-Business-Update-May-4-2023.pdf</t>
  </si>
  <si>
    <t>https://s26.q4cdn.com/774373689/files/doc_presentations/2021/05/Pivotree-Investor-Presentation-May-31-2021.pdf</t>
  </si>
  <si>
    <t>https://s26.q4cdn.com/460478275/files/doc_financials/2023/q4/HTH-Earnings-Presentation_Q4-2023_FINAL.pdf</t>
  </si>
  <si>
    <t>https://s26.q4cdn.com/361830528/files/doc_presentations/2024/01/19/Investor-Deck-January-16-2024.pdf</t>
  </si>
  <si>
    <t>https://s26.q4cdn.com/722068143/files/doc_presentations/2019/07/1/2019-MBWM-Investor-Presentation.pdf</t>
  </si>
  <si>
    <t>https://s26.q4cdn.com/126400783/files/doc_financials/2021/q2/Q2-FY21-Earnings-Presentation-vFinal.pdf</t>
  </si>
  <si>
    <t>https://s26.q4cdn.com/546305894/files/doc_financials/2022/q4/AEO-4Q-and-FY22-Investor-Presentation.pdf</t>
  </si>
  <si>
    <t>https://s26.q4cdn.com/441000616/files/doc_financials/2020/q4/4Q'20-Earnings-Presentation-FINAL.pdf</t>
  </si>
  <si>
    <t>https://s26.q4cdn.com/794539746/files/doc_presentations/RSI-Investor-Presentation-(FINAL).pdf</t>
  </si>
  <si>
    <t>https://s26.q4cdn.com/402484097/files/doc_presentations/2017/05/1/EVBN-Investor-Presentation-May-2017.pdf</t>
  </si>
  <si>
    <t>https://s26.q4cdn.com/722068143/files/doc_presentations/2021/01/Mercantnile-Bank-Fourth-Quarter-2020-Conference-Call-Webcast-Presentation_1.19.2021_3.pdf</t>
  </si>
  <si>
    <t>https://s26.q4cdn.com/443607337/files/doc_presentations/2016/01/1/4th-Quarter-Earnings-Presentation.pdf</t>
  </si>
  <si>
    <t>https://s26.q4cdn.com/459374691/files/doc_presentations/2017/10/1/Third-Quarter-Investor-Presentation-2017.pdf</t>
  </si>
  <si>
    <t>https://s26.q4cdn.com/361830528/files/doc_presentations/2023/Investor-Deck-May.pdf</t>
  </si>
  <si>
    <t>https://s26.q4cdn.com/483754055/files/doc_presentations/2023/10/Earnings-Presentation-2023-3Q-Final.pdf</t>
  </si>
  <si>
    <t>https://s26.q4cdn.com/443607337/files/doc_presentations/2016/10/1/3rd-Quarter-Earnings-Presentation.pdf</t>
  </si>
  <si>
    <t>https://s26.q4cdn.com/483754055/files/doc_presentations/2023/04/Earnings-Presentation-2023-1Q-Final-3.pdf</t>
  </si>
  <si>
    <t>https://s26.q4cdn.com/443607337/files/doc_earnings/2023/q4/presentation/Exhibit-99-2-09-30-23-Earnings-CC-Slides-FINAL-pdf.pdf</t>
  </si>
  <si>
    <t>https://s26.q4cdn.com/750150140/files/doc_presentations/2021/AWK-Fall-2021-Investor-Day-Presentation.pdf</t>
  </si>
  <si>
    <t>https://s26.q4cdn.com/410981916/files/doc_financials/2023/q2/VCTR-Q2-2023-Presentation-Slides.pdf</t>
  </si>
  <si>
    <t>https://s26.q4cdn.com/463892824/files/doc_financials/quarterly/2021/q3/Q3-FY21-Snowflake-Investor-Presentation.pdf</t>
  </si>
  <si>
    <t>https://s26.q4cdn.com/791982007/files/doc_financials/2023/q2/Q2-2023-LSF-Investor-Presentation.pdf</t>
  </si>
  <si>
    <t>https://s26.q4cdn.com/290954062/files/doc_presentations/2021/05/SPORT-Investor-Slide_FINAL_(5_1_21).pdf</t>
  </si>
  <si>
    <t>https://s26.q4cdn.com/108344063/files/doc_presentations/2023/07/Final-CBAN-2Q2023-Investor-presentation.pdf</t>
  </si>
  <si>
    <t>https://s26.q4cdn.com/441000616/files/doc_presentations/2023/2023-05-16-2U-presentation-at-Needham-T-M-conference.pdf</t>
  </si>
  <si>
    <t>https://s26.q4cdn.com/483754055/files/doc_presentations/2021/07/Earnings-Presentation-2021-2Q-FINAL.pdf</t>
  </si>
  <si>
    <t>https://s26.q4cdn.com/698820489/files/doc_financials/2023/q1/BXMT-1Q-2023-Earnings-Release_Press-Release-and-Presentation.pdf</t>
  </si>
  <si>
    <t>https://s26.q4cdn.com/867483670/files/doc_financials/2023/q2/Earning-Call-Presentation-2023Q2-v5.pdf</t>
  </si>
  <si>
    <t>https://s26.q4cdn.com/794539746/files/doc_financials/2022/q3/RSI-Investor-Presentation-3Q22-FINAL.pdf</t>
  </si>
  <si>
    <t>https://s26.q4cdn.com/787026603/files/doc_presentations/2021/CNFR-3Q21-Investor-Presentation-vF.pdf</t>
  </si>
  <si>
    <t>https://s26.q4cdn.com/463892824/files/doc_presentations/2021/06/Snowflake-Investor-Day-(External-for-Website)_vFINAL.pdf</t>
  </si>
  <si>
    <t>https://s26.q4cdn.com/107371977/files/doc_presentations/2021/FINAL_21Q1-AMNB-Investor-Presentation-FINAL.pdf</t>
  </si>
  <si>
    <t>https://s26.q4cdn.com/999090816/files/doc_downloads/2023/01/WSBC-Q4-2022-Earnings-Presentation-24jan2023-final.pdf</t>
  </si>
  <si>
    <t>https://s26.q4cdn.com/858530099/files/doc_earnings/2023/q3/presentation/3q-2023-investor-presentation_ada.pdf</t>
  </si>
  <si>
    <t>https://s26.q4cdn.com/108344063/files/doc_presentations/2021/10/revised_CBAN-3Q21-Presentation-(2).pdf</t>
  </si>
  <si>
    <t>https://s26.q4cdn.com/129567999/files/doc_downloads/2023/Investor-Presentation-(December-2022).pdf</t>
  </si>
  <si>
    <t>https://s26.q4cdn.com/268776825/files/doc_presentations/2023/Jul/25/2023-q2-buse-investor-presentation.pdf</t>
  </si>
  <si>
    <t>https://s26.q4cdn.com/577104185/files/doc_earnings/2023/q3/presentation/COLB-Q3-2023-Earnings-Presentation-FINAL.pdf</t>
  </si>
  <si>
    <t>https://s26.q4cdn.com/755441662/files/doc_presentations/2014/Signet-Zale-Acquisition-Presentation.pdf</t>
  </si>
  <si>
    <t>https://s26.q4cdn.com/867483670/files/doc_presentations/2023/05/Earning-Call-Presentation-2023Q1-Final.pdf</t>
  </si>
  <si>
    <t>https://s26.q4cdn.com/346284093/files/doc_presentations/2022/08/Project-Blue-Investor-Presentation-(August-2022)-v(8.30.22_1400).pdf</t>
  </si>
  <si>
    <t>https://s26.q4cdn.com/546305894/files/doc_financials/2023/q2/AEO-Q2-2023-Investor-Presentation.pdf</t>
  </si>
  <si>
    <t>https://s26.q4cdn.com/750150140/files/doc_presentations/2021/Q2-2021-Earnings-Call-Presentation.pdf</t>
  </si>
  <si>
    <t>https://s26.q4cdn.com/888045447/files/doc_presentations/2021/06/EnerBank-Presentation-FINAL.pdf</t>
  </si>
  <si>
    <t>https://s26.q4cdn.com/566705420/files/doc_financials/2023/q3/MYTE-3Q23-Investor-Presentation.pdf</t>
  </si>
  <si>
    <t>https://s26.q4cdn.com/739936464/files/doc_news/2020/Morgan-Stanley-Virtual-Global-Chemicals-Agriculture-Conference-DRAFT-v3-no-links-LH.pdf</t>
  </si>
  <si>
    <t>https://s26.q4cdn.com/237047301/files/doc_presentations/2023/HFWA-Investor-Presentation-12.31.22.pdf</t>
  </si>
  <si>
    <t>https://s26.q4cdn.com/761341895/files/doc_financials/2023/q3/3Q2023-WLK-Earnings-Presentation-Final.pdf</t>
  </si>
  <si>
    <t>https://s26.q4cdn.com/750150140/files/doc_presentations/2023/May-2023-Investor-Presentation.pdf</t>
  </si>
  <si>
    <t>https://s26.q4cdn.com/967008039/files/doc_financials/2016/q4/Earnings-Presentation.pdf</t>
  </si>
  <si>
    <t>https://s26.q4cdn.com/441000616/files/doc_presentations/2023/_FINAL_2023-04-26-1Q-23-Earnings-Presentation-1403.pdf</t>
  </si>
  <si>
    <t>https://s26.q4cdn.com/950703131/files/doc_financials/2022/q4/Q4-2022-Earnings-Presentation-vFinal-(2.28.23).pdf</t>
  </si>
  <si>
    <t>https://s26.q4cdn.com/999090816/files/doc_presentations/2023/Aug/28/wsbc-investor-presentation-3q23-final.pdf</t>
  </si>
  <si>
    <t>https://s26.q4cdn.com/950703131/files/doc_presentations/Kohls-Sephora-Strategic-Partnership-Presentation-(12.1.20).pdf</t>
  </si>
  <si>
    <t>https://s26.q4cdn.com/140441641/files/doc_presentations/2023/May/23/arlp-investor-presentation-may-2023-final.pdf</t>
  </si>
  <si>
    <t>https://s26.q4cdn.com/359178033/files/doc_presentation/2022/ABCL-Bloom-Burton-Slides.pdf</t>
  </si>
  <si>
    <t>https://s26.q4cdn.com/317237604/files/doc_downloads/2021/11/Final-Public-Slides.pdf</t>
  </si>
  <si>
    <t>https://s26.q4cdn.com/499705092/files/doc_presentations/ECOM-Investor-Presentation-CGS-vFinal.pdf</t>
  </si>
  <si>
    <t>https://s26.q4cdn.com/317237604/files/doc_presentations/2023/09/rbi-international-presentation-september-10-2023.pdf</t>
  </si>
  <si>
    <t>https://s26.q4cdn.com/933683909/files/doc_presentation/2021/08/08-15-2021-MICT-Q2-21-Earnings-Presentation-FINAL.pdf</t>
  </si>
  <si>
    <t>https://s26.q4cdn.com/441000616/files/doc_financials/2021/q4/2022.02.09-4Q'21-Earnings-Presentation-1426.pdf</t>
  </si>
  <si>
    <t>https://s26.q4cdn.com/794539746/files/doc_presentations/2022/RSI-Investor-Presentation-4Q22_v6(FINAL).pdf</t>
  </si>
  <si>
    <t>https://s26.q4cdn.com/154817028/files/doc_presentations/Q1-2019-Earnings-Call-Presentation-1.29.19.pdf</t>
  </si>
  <si>
    <t>https://s26.q4cdn.com/761341895/files/doc_presentations/2022/11/Westlake-IR-presentation-2022-Q3-v4.pdf</t>
  </si>
  <si>
    <t>https://s26.q4cdn.com/255526400/files/doc_financials/2023/q1/BELDEN-Q1-2023-EARNINGS-SLIDES.pdf</t>
  </si>
  <si>
    <t>https://s26.q4cdn.com/483754055/files/2023-Annual-Shareholder-Meeting-Slides_Final.pdf</t>
  </si>
  <si>
    <t>https://s26.q4cdn.com/255526400/files/doc_financials/2023/q3/Belden-Q3-2023-Earnings-Slides.pdf</t>
  </si>
  <si>
    <t>https://s26.q4cdn.com/346284093/files/doc_presentations/2023/4Q-2022-Earnings-Release-Webcast-Presentation-(01.25.23).pdf</t>
  </si>
  <si>
    <t>https://s26.q4cdn.com/747928648/files/doc_financials/2023/q1/Q1-2023-Earnings-Presentation.pdf</t>
  </si>
  <si>
    <t>https://s26.q4cdn.com/546305894/files/doc_financials/2022/q3/Q3_InvestorsPresentation.pptx-(1)-(1).pdf</t>
  </si>
  <si>
    <t>https://s26.q4cdn.com/525599000/files/doc_presentations/2021/06/CURI-Q1-2021-Investor-Deck-Final.pptx-(1).pdf</t>
  </si>
  <si>
    <t>https://s26.q4cdn.com/791982007/files/doc_financials/2023/q4/Q4-2023-LSF-Investor-Presentation-final.pdf</t>
  </si>
  <si>
    <t>https://s26.q4cdn.com/861185849/files/doc_earnings/2023/q3/presentation/Earnings-Release-Presentation-09-30-2023-FINAL.pdf</t>
  </si>
  <si>
    <t>https://s26.q4cdn.com/231518987/files/doc_presentations/230125-presentation.pdf</t>
  </si>
  <si>
    <t>https://s26.q4cdn.com/629538895/files/doc_events/2017/Kingstone-Companies-Presentation-to-New-York-State-Society-of-Security-Analysts.pdf</t>
  </si>
  <si>
    <t>https://s26.q4cdn.com/858530099/files/doc_financials/2022/q4/Investor-Presentation-(4Q-2022)-Final-2-21-23.pdf</t>
  </si>
  <si>
    <t>https://s26.q4cdn.com/967008039/files/doc_presentations/2023/03/SBCF-4Q-2022-Investor-Presentation-March-2023-Final.pdf</t>
  </si>
  <si>
    <t>https://s26.q4cdn.com/783252186/files/doc_presentations/2022/Bioceres-Crop-Solutions-(BIOX)-June.pdf</t>
  </si>
  <si>
    <t>https://s26.q4cdn.com/157613439/files/doc_presentations/2022/10/Q3-2022-Esquire-Bank-Investor-Presentation.pdf</t>
  </si>
  <si>
    <t>https://s26.q4cdn.com/157613439/files/doc_presentations/2023/01/Q4-2022-Esquire-Financial-Holdings-Investor-Presentation.pdf</t>
  </si>
  <si>
    <t>https://s26.q4cdn.com/750150140/files/doc_presentations/2023/2022-Fourth-Quarter-and-Year-end-Earnings-Call-Presentation.pdf</t>
  </si>
  <si>
    <t>https://s26.q4cdn.com/967008039/files/doc_presentations/2023/02/SBCF-4Q-2022-Investor-Presentation-(FINAL).pdf</t>
  </si>
  <si>
    <t>https://s26.q4cdn.com/287873665/files/doc_downloads/2022/Q2-2022-CFST-Investor-Presentation.pdf</t>
  </si>
  <si>
    <t>https://s26.q4cdn.com/331039098/files/doc_presentations/2022/05/Skillz-Investor-Presentation-Q122-5.27.22_vF.pdf</t>
  </si>
  <si>
    <t>https://s26.q4cdn.com/443607337/files/doc_presentations/2020/09/1/Investor-Presentation.pdf</t>
  </si>
  <si>
    <t>https://s26.q4cdn.com/967008039/files/doc_presentations/2022/08/Seacoast-Professional-Investor-Deck-08.08.2022-Final.pdf</t>
  </si>
  <si>
    <t>https://s26.q4cdn.com/750150140/files/doc_presentations/2022/2022-Third-Quarter-Earnings-and-2023-Outlook-Call-Presentation.pdf</t>
  </si>
  <si>
    <t>https://s26.q4cdn.com/346284093/files/doc_downloads/2021/10/3Q-2021-Earnings-Release-Webcast-Presentation-(10.27.21).pdf</t>
  </si>
  <si>
    <t>https://s26.q4cdn.com/471892322/files/doc_presentations/2020/09/1/Investor-Presentation.pdf</t>
  </si>
  <si>
    <t>https://s26.q4cdn.com/154817028/files/doc_presentations/Q4-2014-Earnings-Call-Presentation-Final-11-19-14_v001_l96871.pdf</t>
  </si>
  <si>
    <t>https://s26.q4cdn.com/443607337/files/doc_presentations/2017/02/1/Investor-Presentation.pdf</t>
  </si>
  <si>
    <t>https://s26.q4cdn.com/154817028/files/doc_presentations/Q1-2016-Earnings-Call-Presentation-Final.pdf</t>
  </si>
  <si>
    <t>https://s26.q4cdn.com/276724132/files/doc_presentations/2022/01/05/ESRT-January-2022-Investor-Presentation.pdf</t>
  </si>
  <si>
    <t>https://s26.q4cdn.com/761341895/files/doc_financials/2023/q1/1Q2023-WLK-Earnings-Presentation-v10-no-links-_-5-1-2023.pdf</t>
  </si>
  <si>
    <t>https://s26.q4cdn.com/925837691/files/doc_financials/2021/q3/C3-AI-3Q21-Presentation.pdf</t>
  </si>
  <si>
    <t>https://s26.q4cdn.com/722068143/files/doc_presentations/2020/09/1/Investor-Presentation-September-2020.pdf</t>
  </si>
  <si>
    <t>https://s26.q4cdn.com/359178033/files/doc_presentation/2021/05/AbCellera-Q12021-Business-Update-(May-13-2021).pdf</t>
  </si>
  <si>
    <t>https://s26.q4cdn.com/443607337/files/doc_presentations/2018/02/1/Investor-Presentation.pdf</t>
  </si>
  <si>
    <t>https://s26.q4cdn.com/691152847/files/doc_presentations/2020/05/1/2020-stockholder-slides.pdf</t>
  </si>
  <si>
    <t>https://s26.q4cdn.com/469146481/files/doc_presentations/2021/10/PeoplesBank_InvestorDeck_Q3-2021_vF.pdf</t>
  </si>
  <si>
    <t>https://s26.q4cdn.com/359178033/files/doc_presentation/2021/3/AbCellera-2020-Business-Update-(March-29-2021).pdf</t>
  </si>
  <si>
    <t>https://s26.q4cdn.com/441000616/files/doc_financials/2022/q4/2023.02.02-4Q'22-Earnings-Presentation-1601.pdf</t>
  </si>
  <si>
    <t>https://s26.q4cdn.com/967008039/files/doc_financials/2016/q2/Earnings-Presentation.pdf</t>
  </si>
  <si>
    <t>https://s26.q4cdn.com/867483670/files/doc_financials/2022/q4/Earning-Call-Presentation-2022Q4.pdf</t>
  </si>
  <si>
    <t>https://s26.q4cdn.com/967008039/files/doc_financials/2017/q2/Earnings-Presentation.pdf</t>
  </si>
  <si>
    <t>https://s26.q4cdn.com/441000616/files/doc_financials/2022/q3/2022.11.07-3Q'22-Earnings-Presentation-1601.pdf</t>
  </si>
  <si>
    <t>https://s26.q4cdn.com/722068143/files/doc_presentations/2020/10/1/Q3-2020-Earnings-Call-Presentation.pdf</t>
  </si>
  <si>
    <t>https://s26.q4cdn.com/867483670/files/doc_financials/2022/q3/Earning-Call-Presentation-2022Q3_331pm.pdf</t>
  </si>
  <si>
    <t>https://s26.q4cdn.com/603408345/files/doc_presentations/2022/CHCO-Investor-Presentation-SON-June-2022-Conference.pdf</t>
  </si>
  <si>
    <t>https://s26.q4cdn.com/483754055/files/doc_presentations/2022/07/Earnings-Presentation-2022-2Q-FINAL.pdf</t>
  </si>
  <si>
    <t>https://s26.q4cdn.com/483754055/files/2022-Fourth-Quarter-Investor-Update-Final.pdf</t>
  </si>
  <si>
    <t>https://s26.q4cdn.com/545337306/files/doc_presentations/2022/11/Ex-99.1-Q3-2022-Investor-Presentation.pdf</t>
  </si>
  <si>
    <t>https://s26.q4cdn.com/463892824/files/doc_presentations/2022/Snowflake-Investor-Day-2022_vF.pdf</t>
  </si>
  <si>
    <t>https://s26.q4cdn.com/629538895/files/doc_events/2018/KINS_Wall_Street_Investor_Conference_FINAL.pdf</t>
  </si>
  <si>
    <t>https://s26.q4cdn.com/231518987/files/doc_presentations/210127-presentation.pdf</t>
  </si>
  <si>
    <t>https://s26.q4cdn.com/441000616/files/doc_financials/2020/q1/1Q20-Earnings-_-Investor-Presentation-_-FINAL.pdf</t>
  </si>
  <si>
    <t>https://s26.q4cdn.com/443607337/files/doc_presentations/2017/10/1/Investor-Presentation.pdf</t>
  </si>
  <si>
    <t>https://s26.q4cdn.com/469146481/files/doc_presentations/2022/2022_Q1_Brochure-InvestorDeck_vF.pdf</t>
  </si>
  <si>
    <t>https://s26.q4cdn.com/441000616/files/doc_financials/2021/q2/2Q'21-Earnings-Presentation-FINAL.pdf</t>
  </si>
  <si>
    <t>https://s26.q4cdn.com/317237604/files/doc_downloads/2019/RBI_INVESTOR_DAY.pdf</t>
  </si>
  <si>
    <t>https://s26.q4cdn.com/441000616/files/doc_financials/2022/q1/FINAL-2022.05.05-1Q'22-Earnings-Presentation-0949.pptx-(4).pdf</t>
  </si>
  <si>
    <t>https://s26.q4cdn.com/154817028/files/doc_presentations/Q1-2017-Earnings-Call-Presentation_2.1.17-Final.pdf</t>
  </si>
  <si>
    <t>https://s26.q4cdn.com/761341895/files/doc_presentations/2022/04/Westlake-Corp-Investor-Day-April-7-2022.pdf</t>
  </si>
  <si>
    <t>https://s26.q4cdn.com/861185849/files/doc_presentations/2022/04/Earnings-Release-Presentation-03-31-2022-FINAL.pdf</t>
  </si>
  <si>
    <t>https://s26.q4cdn.com/441000616/files/doc_financials/2021/q3/3Q'21-Earnings-Presentation-FINAL.pdf</t>
  </si>
  <si>
    <t>https://s26.q4cdn.com/231518987/files/doc_presentations/archive/2019/190424-presentation.pdf</t>
  </si>
  <si>
    <t>https://s26.q4cdn.com/441000616/files/doc_financials/2020/q3/3Q'20-Earnings-Presentation-FINAL.pdf</t>
  </si>
  <si>
    <t>https://s26.q4cdn.com/441000616/files/doc_financials/2021/q1/1Q'21-Earnings-Presentation-FINAL.pdf</t>
  </si>
  <si>
    <t>https://s26.q4cdn.com/850027658/files/doc_events/2020/02/1/Presentation.pdf</t>
  </si>
  <si>
    <t>https://s26.q4cdn.com/867483670/files/doc_financials/2020/q2/Earnings-Presentation.pdf</t>
  </si>
  <si>
    <t>https://s26.q4cdn.com/443607337/files/doc_presentations/2016/05/1/Investor-Presentation.pdf</t>
  </si>
  <si>
    <t>https://www.polestar.com/dato-assets/11286/1668601346-polestar2_psd_w46_2022.pdf</t>
  </si>
  <si>
    <t>https://www.polestar.com/dato-assets/11286/1632724935-210927-polestar-signs-agreement-to-be-publicly-listed-through-combination-with-gores-guggenheim-inc-final.pdf</t>
  </si>
  <si>
    <t>https://www.polestar.com/dato-assets/11286/1656592187-220630_polestar_modern_slavery_statement_2022_uk.pdf</t>
  </si>
  <si>
    <t>https://www.polestar.com/dato-assets/11286/1625231407-polestarmodernslaverystatement2021.pdf</t>
  </si>
  <si>
    <t>https://investor.lpcorp.com/static-files/dbe8cf6c-5a6b-45f5-b65f-0bf8c5caf481</t>
  </si>
  <si>
    <t>https://investor.lpcorp.com/static-files/5bc0d390-c69a-41c6-a60f-005787b81f5e</t>
  </si>
  <si>
    <t>https://investor.lpcorp.com/static-files/ab388249-9113-47d9-baf5-640ced1fa32b</t>
  </si>
  <si>
    <t>https://investor.lpcorp.com/static-files/2737b1b3-8128-46a3-b516-1ff3a35f65dd</t>
  </si>
  <si>
    <t>https://investor.lpcorp.com/static-files/45b8351d-d9f3-427f-837f-4dcd7893a37d</t>
  </si>
  <si>
    <t>https://investor.lpcorp.com/static-files/4ff152ab-8268-4ac8-a20f-f5cdc292d282</t>
  </si>
  <si>
    <t>https://investor.lpcorp.com/static-files/f8bfd3cc-376f-42db-ac4c-6efe989ed40b</t>
  </si>
  <si>
    <t>https://investors.bensonhill.com/files/doc_financials/2023/q2/new/2Q23-Earnings-Slides-FINAL-2.pdf</t>
  </si>
  <si>
    <t>https://www.freyrbattery.com/assets/Documents/FREYR-Alussa-Energy-Acquisition-Corp.-Transaction-Announcement-20210129.pdf</t>
  </si>
  <si>
    <t>https://www.freyrbattery.com/assets/Documents/FREYR-Alussa-Energy-Transaction-Conference-Call-Script_1.28.21_FINAL.pdf</t>
  </si>
  <si>
    <t>https://www.dib.ae/docs/default-source/financial-reports/dib-q3-2022-ir-presentation.pdf?sfvrsn=c0d26b8_4</t>
  </si>
  <si>
    <t>https://www.dib.ae/docs/default-source/presentations/ye-2014-presentation_5f79b68b-35de-47d1-9a4f-ca52c89510ac.pdf?sfvrsn=aa1bc2a5_8</t>
  </si>
  <si>
    <t>https://www.dib.ae/docs/default-source/financial-reports/dib-2q2019-ir-presentation.pdf?sfvrsn=fe45d23e_4</t>
  </si>
  <si>
    <t>https://www.dib.ae/docs/default-source/pdf/sustainability/dib-sustainability-report-lr.pdf?sfvrsn=9d3bbd1a_14</t>
  </si>
  <si>
    <t>https://www.dib.ae/docs/default-source/trade-services/7293-lc-application-en.pdf</t>
  </si>
  <si>
    <t>https://www.dib.ae/docs/default-source/trade-services/undertaking-to-delete-compliance-clause.pdf</t>
  </si>
  <si>
    <t>https://www.dib.ae/docs/default-source/presentations/ye-2013-presentation_fd96625c-7a47-4791-a6a3-c95304896e44.pdf?sfvrsn=f602e9ff_8</t>
  </si>
  <si>
    <t>https://www.dib.ae/docs/default-source/trade-services/draft-of-assignment-of-proceed-letter.pdf?</t>
  </si>
  <si>
    <t>https://www.dib.ae/docs/default-source/financial-reports/tamweel/tamweel-fs-dec-2012.pdf</t>
  </si>
  <si>
    <t>https://www.dib.ae/docs/default-source/financial-reports/tamweel/tamweel-fs-dec-2014.pdf</t>
  </si>
  <si>
    <t>https://www.dib.ae/docs/default-source/noor/corporate-nb-faqs-en.pdf</t>
  </si>
  <si>
    <t>https://www.dib.ae/docs/default-source/financial-reports/tamweel/tamweel-fs-dec-2013.pdf</t>
  </si>
  <si>
    <t>https://www.dib.ae/docs/default-source/sharia-certificates/25-sc-letter-of-credit.pdf</t>
  </si>
  <si>
    <t>https://www.dib.ae/docs/default-source/financial-reports/tamweel/tamweel-fs-dec-2015.pdf</t>
  </si>
  <si>
    <t>https://www.dib.ae/docs/default-source/financial-reports/2007_annualreport_en_629fe467-5ca7-4172-bf62-de02426b5759.pdf?sfvrsn=7edae1aa_12</t>
  </si>
  <si>
    <t>https://www.dib.ae/docs/default-source/financial-reports/2010_annualreport_en_56f35f00-7474-478b-99ed-c3f38258d8e1_e33c1731-8306-4225-8206-707e9ee74fc6.pdf?sfvrsn=b8ff78c1_20</t>
  </si>
  <si>
    <t>https://www.dib.ae/docs/default-source/financial-reports/nba/2019-q1noorbank-quarterly-fs-mar-2019.pdf?sfvrsn=4d64835a_4</t>
  </si>
  <si>
    <t>https://www.dib.ae/docs/default-source/mutual-funds/prospectus/131223/prospectus-enbd_sicav_june_2022.pdf?sfvrsn=b333833b_1</t>
  </si>
  <si>
    <t>https://www.dib.ae/docs/default-source/financial-reports/2013_annualreport_en.pdf?sfvrsn=5799f54f_20</t>
  </si>
  <si>
    <t>https://www.dib.ae/docs/default-source/financial-reports/2006_annualreport_en_ad141f46-780c-4ac7-8494-76692378b744.pdf?sfvrsn=bfe3945_12</t>
  </si>
  <si>
    <t>https://www.dib.ae/docs/default-source/financial-reports/2008_annualreport_en_97353159-1a13-4de6-a64d-58ffc09d818c.pdf?sfvrsn=1a99da79_12</t>
  </si>
  <si>
    <t>https://www.dib.ae/docs/default-source/financial-reports/nba/2017-q2-june-2017.pdf?sfvrsn=91700fc5_4</t>
  </si>
  <si>
    <t>https://www.dib.ae/docs/default-source/financial-reports/dib-pjsc-english-fs-q1-2019.pdf?sfvrsn=c63b78b0_4</t>
  </si>
  <si>
    <t>https://www.dib.ae/docs/default-source/financial-reports/dib-september-2023-english-fs-signed.pdf</t>
  </si>
  <si>
    <t>https://www.dib.ae/docs/default-source/trade-services/lc-application.pdf</t>
  </si>
  <si>
    <t>https://www.dib.ae/docs/default-source/financial-reports/dib-financial-statements-30-june-2023-en.pdf?sfvrsn=fa7878af_4</t>
  </si>
  <si>
    <t>https://www.dib.ae/docs/default-source/financial-reports/tamweel/tamweel-agm-2023-en.pdf?sfvrsn=e77a6f29_1</t>
  </si>
  <si>
    <t>https://www.dib.ae/docs/default-source/pdf/sustainability/sustainability-report_2023-arabic.pdf?sfvrsn=65de07cd_3</t>
  </si>
  <si>
    <t>https://www.dib.ae/docs/default-source/financial-reports/dib_fs_e_2021_q2_27_07_2021.pdf?sfvrsn=9f68bd53_4</t>
  </si>
  <si>
    <t>https://www.dib.ae/docs/default-source/financial-reports/dib_fs_q3_2020_e_20_10_2020.pdf?sfvrsn=374cc0b1_4</t>
  </si>
  <si>
    <t>https://www.dib.ae/docs/default-source/trade-services/application-for-transfer-of-letter-of-credit-lc.pdf</t>
  </si>
  <si>
    <t>https://www.dib.ae/docs/default-source/financial-reports/dib_pjsc_q1-mar_2020_fs_en.pdf?sfvrsn=2aa3f9fa_4</t>
  </si>
  <si>
    <t>https://www.dib.ae/docs/default-source/financial-reports/nba/Senior-Sukuk-Final-Prospectus-2018.pdf</t>
  </si>
  <si>
    <t>https://www.dib.ae/docs/default-source/disclosures/integrated-report-lq-en.pdf</t>
  </si>
  <si>
    <t>https://www.dib.ae/docs/default-source/sukuk/DBO1-2003018656-v1-Project-Green-Master-Trust-Deed-EXECUTED-VERSION.pdf</t>
  </si>
  <si>
    <t>https://www.dib.ae/docs/default-source/cpr/tc/pf-tc-en.pdf</t>
  </si>
  <si>
    <t>https://www.dib.ae/docs/default-source/disclosures/integrated-report-2023-english.pdf?sfvrsn=db55fa78_2</t>
  </si>
  <si>
    <t>https://www.dib.ae/docs/default-source/financial-reports/dib-financial-statement-en-q2-2017_5f50fb6c-9a90-4e5b-9304-f1b6640c976a_a7aecaae-a99d-4a6e-802c-3ce2ebfc18ca.pdf?sfvrsn=2f2f9129_14</t>
  </si>
  <si>
    <t>https://www.dib.ae/docs/default-source/offers-pdf/tim-hortons-tc.pdf?sfvrsn=64a0e06b_8</t>
  </si>
  <si>
    <t>https://www.dib.ae/docs/default-source/cpr/soc/business-banking-soc-eng.pdf</t>
  </si>
  <si>
    <t>https://www.dib.ae/docs/default-source/disclosures/dib_pillar_iii_disclosures_ye_2020_updated_21_06_2021.pdf</t>
  </si>
  <si>
    <t>https://www.dib.ae/docs/default-source/sukuk/DBO1-2003017569-v1-Project-Green-Base-Prospectus-with-e-disclaimer.pdf</t>
  </si>
  <si>
    <t>https://www.dib.ae/docs/default-source/credit-rating/moodys-rating-dib-report.pdf?sfvrsn=e631ed7_55</t>
  </si>
  <si>
    <t>https://www.dib.ae/docs/default-source/financial-reports/dib_fs_e_25_01_2023.pdf</t>
  </si>
  <si>
    <t>https://www.dib.ae/docs/default-source/financial-reports/nba/nbfr-december-2019-en.pdf?sfvrsn=1d472b17_8</t>
  </si>
  <si>
    <t>https://www.dib.ae/docs/default-source/schedule-of-charges/business-banking-soc-en.pdf</t>
  </si>
  <si>
    <t>https://www.dib.ae/docs/default-source/financial-reports/dib_fs_e_18_04_2023.pdf?sfvrsn=4ca00c2_6</t>
  </si>
  <si>
    <t>https://www.dib.ae/docs/default-source/trade-services/applications-for-issuing-letters-of-credit.pdf?sfvrsn=3e0e6f03_8</t>
  </si>
  <si>
    <t>https://www.dib.ae/docs/default-source/pdf/business-online--enrolment-form.pdf</t>
  </si>
  <si>
    <t>https://www.dib.ae/docs/default-source/terms-conditions/terms-conditions-banking-services-agreement-english.pdf?sfvrsn=95cf1f50_6</t>
  </si>
  <si>
    <t>https://www.dib.ae/docs/default-source/cpr/tc/bb-tc-general-banking-service-for-agreement-tc-en.pdf</t>
  </si>
  <si>
    <t>https://www.dib.ae/docs/default-source/disclosures/dib-annual-report-2022-en.pdf</t>
  </si>
  <si>
    <t>https://www.dib.ae/docs/default-source/financial-reports/dib-fs-2023-fy-english.pdf</t>
  </si>
  <si>
    <t>https://www.dib.ae/docs/default-source/financial-reports/tamweel/tamweel-fs-2022-english.pdf</t>
  </si>
  <si>
    <t>https://www.dib.ae/docs/default-source/sukuk/DBO1-2003018872-v1-Project-Green-Agency-Agreement-EXECUTED-VERSION.pdf</t>
  </si>
  <si>
    <t>https://www.dib.ae/docs/default-source/pdf/dib-q1-2020-earnings-call-invitation-arqaam-capital.pdf</t>
  </si>
  <si>
    <t>https://www.dib.ae/docs/default-source/disclosures/integrated-report-en-2022.pdf</t>
  </si>
  <si>
    <t>https://www.dib.ae/docs/default-source/financial-reports/tamweel/Tamweel-FS-EN-Dec-2021.pdf</t>
  </si>
  <si>
    <t>https://www.dib.ae/docs/default-source/financial-reports/tamweel/tamweel-financials-dec-2019-en.pdf</t>
  </si>
  <si>
    <t>https://www.dib.ae/docs/default-source/financial-reports/dib_fs_e_26_04_2022.pdf?sfvrsn=2e3108ff_4</t>
  </si>
  <si>
    <t>https://www.dib.ae/docs/default-source/financial-reports/dib-financial-statements-q2-english.pdf?sfvrsn=fe3827de_4</t>
  </si>
  <si>
    <t>https://www.dib.ae/docs/default-source/financial-reports/nba/2017-fy-december-2017.pdf?sfvrsn=16d8d76e_4</t>
  </si>
  <si>
    <t>https://www.dib.ae/docs/default-source/cpr/kfs/business-banking-kfs-letter-of-credit.pdf?sfvrsn=7ff66cba_4</t>
  </si>
  <si>
    <t>https://www.dib.ae/docs/default-source/schedule-of-charges/trade-finance-schedule-of-charges.pdf</t>
  </si>
  <si>
    <t>https://www.dib.ae/docs/default-source/sukuk/dib-sukuk-limited-750m-2025.pdf</t>
  </si>
  <si>
    <t>https://www.dib.ae/docs/default-source/investment-products/tecomgroup_prospectus_en_10062022.pdf</t>
  </si>
  <si>
    <t>https://www.dib.ae/docs/default-source/financial-reports/2014_q1_d1792c70-3c45-4f1d-97c5-c8da309b8813.pdf?sfvrsn=1ad0e40c_12</t>
  </si>
  <si>
    <t>https://www.dib.ae/docs/default-source/financial-reports/2009_annualreport_en_733ed658-8e55-479f-ac17-fdbe8ce8dc7f_1f37d0e1-bc56-4b97-8332-644e7a0dba5e.pdf?sfvrsn=dab3d3a_18</t>
  </si>
  <si>
    <t>https://www.dib.ae/docs/default-source/financial-reports/dib-fs-30-sep-2016-eng_4d108e37-3552-46d9-92d1-540d91dde229.pdf?sfvrsn=2fca0cdb_20</t>
  </si>
  <si>
    <t>https://www.dib.ae/docs/default-source/financial-reports/fr2014_q3_ar_f5af9753-08c2-444e-bd71-790699620524.pdf?sfvrsn=24ce1674_12</t>
  </si>
  <si>
    <t>https://www.dib.ae/docs/default-source/financial-reports/nba/2018-q2-noorbank-h1-2018-english.pdf?sfvrsn=b67a2765_4</t>
  </si>
  <si>
    <t>https://www.dib.ae/docs/default-source/financial-reports/dib-financial-statement-english-q1-apr-2018_083c4180-9b2e-4d14-8510-a8615a6ca37b.pdf?sfvrsn=a76b0af5_10</t>
  </si>
  <si>
    <t>https://www.dib.ae/docs/default-source/terms-conditions/general-banking-service-agreement-tc-p2.pdf</t>
  </si>
  <si>
    <t>https://www.dib.ae/docs/default-source/financial-reports/dib-fs-june-2015-en_756144ca-1c89-4939-a855-7933a9f3f88c.pdf?sfvrsn=59138db5_12</t>
  </si>
  <si>
    <t>https://www.dib.ae/docs/default-source/financial-reports/tamweel/tamweel-fs-2020-en.pdf</t>
  </si>
  <si>
    <t>https://www.dib.ae/docs/default-source/cpr/tc/al-islami-investment-deposit-tc.pdf</t>
  </si>
  <si>
    <t>https://www.dib.ae/docs/default-source/mutual-funds/prospectus/131223/propsectus-aditum-investment-funds.pdf?sfvrsn=c29604a4_1</t>
  </si>
  <si>
    <t>https://www.dib.ae/docs/default-source/disclosures/integrated-report-2023-arabic.pdf?sfvrsn=f8ad18e4_2</t>
  </si>
  <si>
    <t>https://www.dib.ae/docs/default-source/financial-reports/dib-english-financial-statements-q2-2016_5149cde9-a007-4b15-a92f-e1f497fc733a.pdf?sfvrsn=3103373a_14</t>
  </si>
  <si>
    <t>https://www.dib.ae/docs/default-source/financial-reports/2002_annualreport_en.pdf?sfvrsn=612b026a_12</t>
  </si>
  <si>
    <t>https://www.dib.ae/docs/default-source/financial-reports/2004_annualreport_en_66b35dd4-5a6e-4bc3-94d4-4ab6b510e7fa.pdf?sfvrsn=cbe1c524_12</t>
  </si>
  <si>
    <t>https://www.dib.ae/docs/default-source/financial-reports/2003_annualreport_en_8c47f8c2-ba5d-4e13-bc1f-e1b993a116ac.pdf?sfvrsn=b98e2f57_12</t>
  </si>
  <si>
    <t>https://www.dib.ae/docs/default-source/financial-reports/nba/2019-q2-noorbank-quarterly-fs-jun-2019.pdf?sfvrsn=dce679ff_4</t>
  </si>
  <si>
    <t>https://www.dib.ae/docs/default-source/Mutual-funds/prospectus/Emirates-NBD-FUNDS.pdf</t>
  </si>
  <si>
    <t>https://www.dib.ae/docs/default-source/financial-reports/dib_fs_fy2020_e_16_02_2021.pdf?sfvrsn=9c9b67c1_8</t>
  </si>
  <si>
    <t>https://www.dib.ae/docs/default-source/financial-reports/financial-statments-2016-english_7791919c-6e1d-430e-aca4-4687bdc15dbb.pdf?sfvrsn=ed67fd09_20</t>
  </si>
  <si>
    <t>https://www.dib.ae/docs/default-source/financial-reports/2012_annualreport_en_4affc10d-6560-4e24-ba80-e631f7cb20b4.pdf?sfvrsn=7b7e4f04_12</t>
  </si>
  <si>
    <t>https://www.dib.ae/docs/default-source/terms-conditions/general-banking-service-agreement-tc-en.pdf</t>
  </si>
  <si>
    <t>https://www.dib.ae/docs/default-source/financial-reports/2011_annualreport_en_ca6874d3-a572-422d-9280-1c6a88d045a0.pdf?sfvrsn=805425f6_12</t>
  </si>
  <si>
    <t>https://www.dib.ae/docs/default-source/financial-reports/2005_annualreport_en_e5095360-c2f2-4ea3-97b5-aac2f268daca.pdf?sfvrsn=36358cf4_12</t>
  </si>
  <si>
    <t>https://www.dib.ae/docs/default-source/financial-reports/nba/2014-fy-december-2014.pdf?sfvrsn=269810ae_4</t>
  </si>
  <si>
    <t>https://www.dib.ae/docs/default-source/financial-reports/tamweel/tamweel-fs-en-31dec2018.pdf</t>
  </si>
  <si>
    <t>https://www.dib.ae/docs/default-source/financial-reports/nba/Tier_1_Sukuk_Final_Prospectus_2016.pdf</t>
  </si>
  <si>
    <t>https://www.dib.ae/docs/default-source/disclosures/dib_pillar_iii_disclosures_2019.pdf</t>
  </si>
  <si>
    <t>https://www.dib.ae/docs/default-source/financial-reports/nba/2018-fy-annual-financial-statment-dec-en-2018.pdf?sfvrsn=99ff77f9_4</t>
  </si>
  <si>
    <t>https://www.dib.ae/docs/default-source/disclosures/dib-pillar_iii_disclosures_ye_2017_v3_0_final.pdf</t>
  </si>
  <si>
    <t>https://www.dib.ae/docs/default-source/disclosures/dib-pillar-iii-disclosures-2012.pdf</t>
  </si>
  <si>
    <t>https://www.dib.ae/docs/default-source/disclosures/dib-pillar-iii-disclosures-ye-2013.pdf?sfvrsn=2dd36285_10</t>
  </si>
  <si>
    <t>https://www.dib.ae/docs/default-source/financial-reports/dib-pjsc-fy2019-financial-statements-en.pdf?sfvrsn=841a81ca_4</t>
  </si>
  <si>
    <t>https://www.dib.ae/docs/default-source/disclosures/dib_-_pillar_iii_disclosures_ye_2014_-_v1_9_final.pdf</t>
  </si>
  <si>
    <t>https://www.dib.ae/docs/default-source/financial-reports/nba/2018-annual-report-digital-en-2018</t>
  </si>
  <si>
    <t>https://www.dib.ae/docs/default-source/financial-reports/nba/2013-fy-december-2013.pdf?sfvrsn=11bdc4c9_4</t>
  </si>
  <si>
    <t>https://corporate.mcdonalds.com/content/dam/sites/corp/nfl/pdf/MCD%202023%20Annual%20Meeting%20--%20Transcript.pdf</t>
  </si>
  <si>
    <t>https://corporate.mcdonalds.com/content/dam/sites/corp/nfl/pdf/2022.05.04_MCD%20Annual%20Meeting%20Update_vF.pdf</t>
  </si>
  <si>
    <t>https://corporate.mcdonalds.com/content/dam/sites/corp/nfl/pdf/Ozan_Financial_Outlook_Graphics_WEB.pdf</t>
  </si>
  <si>
    <t>https://corporate.mcdonalds.com/content/dam/sites/corp/nfl/pdf/MCD%202021%20Annual%20Report%20CEO%20Letter.pdf</t>
  </si>
  <si>
    <t>https://corporate.mcdonalds.com/content/dam/sites/corp/nfl/pdf/2019%20Annual%20Report.pdf</t>
  </si>
  <si>
    <t>https://corporate.mcdonalds.com/content/dam/sites/corp/nfl/pdf/Global%20HD%26R%20Statement%20of%20Principles_formatted.pdf</t>
  </si>
  <si>
    <t>https://corporate.mcdonalds.com/content/dam/sites/corp/nfl/pdf/Investor_Update_Transcript_vF.pdf</t>
  </si>
  <si>
    <t>https://corporate.mcdonalds.com/content/dam/sites/corp/nfl/pdf/McDonalds_Corporation_Diversity_Equity_and_Inclusion-2022-2023.pdf</t>
  </si>
  <si>
    <t>https://corporate.mcdonalds.com/content/dam/sites/corp/nfl/pdf/McDonalds_Executing_the_Turnaround_Plan.pdf</t>
  </si>
  <si>
    <t>https://corporate.mcdonalds.com/content/dam/sites/corp/nfl/pdf/McDonald%27s%202017%20Annual%20Report1.pdf</t>
  </si>
  <si>
    <t>https://corporate.mcdonalds.com/content/dam/sites/corp/nfl/pdf/AUDIT%20_%20FINANCE%20COMMITTEE%20CHARTER%20Approved%20December%202023.pdf</t>
  </si>
  <si>
    <t>https://corporate.mcdonalds.com/content/dam/sites/corp/nfl/pdf/Dividend_Release-Q217.pdf</t>
  </si>
  <si>
    <t>https://corporate.mcdonalds.com/content/dam/sites/corp/nfl/pdf/Dividend_Release-Q117.pdf</t>
  </si>
  <si>
    <t>https://corporate.mcdonalds.com/content/dam/sites/corp/nfl/pdf/Earnings_Release-Q117.pdf</t>
  </si>
  <si>
    <t>https://corporate.mcdonalds.com/content/dam/sites/corp/nfl/pdf/Earnings_Release-Q417.pdf</t>
  </si>
  <si>
    <t>https://corporate.mcdonalds.com/content/dam/sites/corp/nfl/pdf/Earnings_Release-Q416.pdf</t>
  </si>
  <si>
    <t>https://www.tataconsumer.com/sites/g/files/gfwrlq316/files/2021-05/analyst-presentation---q3-2013-2014.pdf</t>
  </si>
  <si>
    <t>https://www.tataconsumer.com/sites/g/files/gfwrlq316/files/2021-05/tgbl-analyst-presentation-h2-2010-2011.pdf</t>
  </si>
  <si>
    <t>https://www.tataconsumer.com/sites/g/files/gfwrlq316/files/2021-05/analyst-presentation-fy-2014-15-1-33mb-10-06-15.pdf</t>
  </si>
  <si>
    <t>https://www.tataconsumer.com/sites/g/files/gfwrlq316/files/2021-04/agm-presentation-2019_v4_new-template_0.pdf</t>
  </si>
  <si>
    <t>https://www.tataconsumer.com/sites/g/files/gfwrlq316/files/2021-05/analyst-presentation---q1-2013-2014.pdf</t>
  </si>
  <si>
    <t>https://www.tataconsumer.com/sites/g/files/gfwrlq316/files/2021-05/investor-presentation-%28march-2018%29-11-5-18_usd-version.pdf</t>
  </si>
  <si>
    <t>https://www.tataconsumer.com/sites/g/files/gfwrlq316/files/2021-05/investor-presentation-sept-2015-3-05mb-09-09-15.pdf</t>
  </si>
  <si>
    <t>https://www.tataconsumer.com/sites/g/files/gfwrlq316/files/2021-05/tgbl-analyst-presentation---q1-2012--2013.pdf</t>
  </si>
  <si>
    <t>https://www.tataconsumer.com/sites/g/files/gfwrlq316/files/2021-05/tgbl-analyst-presentation---q3-2011-2012.pdf</t>
  </si>
  <si>
    <t>https://www.tataconsumer.com/sites/g/files/gfwrlq316/files/2021-04/4-agm-2014-15-presentation.pdf</t>
  </si>
  <si>
    <t>https://www.tataconsumer.com/sites/g/files/gfwrlq316/files/2022-02/Investor-Presentation-Q3-2021-2022.pdf</t>
  </si>
  <si>
    <t>https://www.tataconsumer.com/sites/g/files/gfwrlq316/files/2022-08/Q1FY23%20investor%20presentation.pdf</t>
  </si>
  <si>
    <t>https://www.tataconsumer.com/sites/g/files/gfwrlq316/files/2022-06/tcpl-agm-presentation-fy-2020-21_0.pdf</t>
  </si>
  <si>
    <t>https://www.tataconsumer.com/sites/g/files/gfwrlq316/files/2021-05/tcpl_analyst_virtualcall_feb08_21.pdf</t>
  </si>
  <si>
    <t>https://www.tataconsumer.com/sites/g/files/gfwrlq316/files/2021-05/tgbl-analyst-presentation---q3-2012-2013.pdf</t>
  </si>
  <si>
    <t>https://www.tataconsumer.com/sites/g/files/gfwrlq316/files/2021-05/q4fy21-investor-deck-for-upload_revised.pdf</t>
  </si>
  <si>
    <t>https://www.tataconsumer.com/sites/g/files/gfwrlq316/files/2021-05/analyst-presentation---q4-2013-2014.pdf</t>
  </si>
  <si>
    <t>https://www.tataconsumer.com/sites/g/files/gfwrlq316/files/2021-05/analyst-presentation_dec-39-2015.pdf</t>
  </si>
  <si>
    <t>https://www.tataconsumer.com/sites/g/files/gfwrlq316/files/2021-05/tgbl-investor-presentation-for-q2-fy20.pdf</t>
  </si>
  <si>
    <t>https://www.tataconsumer.com/sites/g/files/gfwrlq316/files/2021-05/tgbl_analystpresentation_attached.pdf</t>
  </si>
  <si>
    <t>https://www.tataconsumer.com/sites/g/files/gfwrlq316/files/2021-06/tata-tea-extraxtion-inc_march-39-21.pdf</t>
  </si>
  <si>
    <t>https://www.tataconsumer.com/sites/g/files/gfwrlq316/files/2021-05/tcpl_se_analystcall8e77bd881a2368caa65dff00001c5be1.pdf</t>
  </si>
  <si>
    <t>https://www.tataconsumer.com/sites/g/files/gfwrlq316/files/2022-06/presentation-for-the-virtual-investor-meeting-to-be-held-on-june-10-2022.pdf</t>
  </si>
  <si>
    <t>https://www.tataconsumer.com/sites/g/files/gfwrlq316/files/2021-06/TCPL%20AGM%20presentation%20for%20FY%202020-21_0.pdf</t>
  </si>
  <si>
    <t>https://www.tataconsumer.com/sites/g/files/gfwrlq316/files/2022-02/TCPL_Analyst_virtualcall_Feb17_22.pdf</t>
  </si>
  <si>
    <t>https://www.tataconsumer.com/sites/g/files/gfwrlq316/files/2021-04/2-agm-2012-13--presentation.pdf</t>
  </si>
  <si>
    <t>https://www.tataconsumer.com/sites/g/files/gfwrlq316/files/2021-05/tata-tea-extraction-inc-1-1mb-22-07-15.pdf</t>
  </si>
  <si>
    <t>https://www.tataconsumer.com/sites/g/files/gfwrlq316/files/2022-10/TCPL_Outcome_BM_20_Oct_2022.pdf</t>
  </si>
  <si>
    <t>https://www.tataconsumer.com/sites/g/files/gfwrlq316/files/2021-08/Investor-Presentation-Q1-2021-2022.pdf</t>
  </si>
  <si>
    <t>https://www.tataconsumer.com/sites/g/files/gfwrlq316/files/2021-05/analyst-ppt-roadshow_final---september-2017-v2.pdf</t>
  </si>
  <si>
    <t>https://www.tataconsumer.com/sites/g/files/gfwrlq316/files/2021-05/investor-presentation---march-2018.pdf</t>
  </si>
  <si>
    <t>https://www.tataconsumer.com/sites/g/files/gfwrlq316/files/2021-04/tgbl-agm-presentation-for-fy-2016-17.pdf</t>
  </si>
  <si>
    <t>https://www.tataconsumer.com/sites/g/files/gfwrlq316/files/2021-04/agm-presentation-2018_v4.pdf</t>
  </si>
  <si>
    <t>https://www.tataconsumer.com/sites/g/files/gfwrlq316/files/2021-05/tgbl-analyst-presentation---q1-2011-2012.pdf</t>
  </si>
  <si>
    <t>https://www.tataconsumer.com/sites/g/files/gfwrlq316/files/2021-05/tgbl-analyst-presentation--q2-2011-2012.pdf</t>
  </si>
  <si>
    <t>https://www.tataconsumer.com/sites/g/files/gfwrlq316/files/2021-04/3-agm-presentation-2013-14-final.pdf</t>
  </si>
  <si>
    <t>https://www.tataconsumer.com/sites/g/files/gfwrlq316/files/2021-04/md-presentation--annual-general-meeting7fdcbd881a2368caa65dff00001c5be1.pdf</t>
  </si>
  <si>
    <t>https://www.tataconsumer.com/sites/g/files/gfwrlq316/files/2021-08/presentation-for-the-virtual-analysts-institutional-investor-meeting-to-be-held-on-august-11-2021.pdf</t>
  </si>
  <si>
    <t>https://www.tataconsumer.com/sites/g/files/gfwrlq316/files/2021-05/tgbl-analyst-presentation----q3-2011-2012_0.pdf</t>
  </si>
  <si>
    <t>https://www.tataconsumer.com/sites/g/files/gfwrlq316/files/2021-08/Investor-Deck-Q2FY21.pdf</t>
  </si>
  <si>
    <t>https://www.tataconsumer.com/sites/g/files/gfwrlq316/files/2021-05/tata-tea-extractions-inc.pdf</t>
  </si>
  <si>
    <t>https://www.tataconsumer.com/sites/g/files/gfwrlq316/files/2021-04/tcpl_analyst_virtualcall_presentation_16_17.pdf</t>
  </si>
  <si>
    <t>https://www.tataconsumer.com/sites/g/files/gfwrlq316/files/2021-05/39-tata-tea-extraction-inc_2017.pdf</t>
  </si>
  <si>
    <t>https://www.tataconsumer.com/sites/g/files/gfwrlq316/files/2022-05/TCPL_SE_Reg30_Outcome_of_BM_04May2022.pdf</t>
  </si>
  <si>
    <t>https://www.tataconsumer.com/sites/g/files/gfwrlq316/files/2021-05/analystpresentation_tgbl.pdf</t>
  </si>
  <si>
    <t>https://www.tataconsumer.com/sites/g/files/gfwrlq316/files/2021-05/stansand-%28central-africa%29-limited.pdf</t>
  </si>
  <si>
    <t>https://www.tataconsumer.com/sites/g/files/gfwrlq316/files/2021-05/tgbl-analyst-presentation-2009-2010.pdf</t>
  </si>
  <si>
    <t>https://www.tataconsumer.com/sites/g/files/gfwrlq316/files/2021-06/Schedule%20of%20Virtual%20Investor%20Meet%20to%20be%20held%20on%20June%202%2C%203%20and%204%2C%202021.pdf</t>
  </si>
  <si>
    <t>https://www.tataconsumer.com/sites/g/files/gfwrlq316/files/2021-06/Schedule%20of%20Virtual%20Investor%20Meet%20to%20be%20held%20on%20June%208%20and%2010%2C%202021.pdf</t>
  </si>
  <si>
    <t>https://www.tataconsumer.com/sites/g/files/gfwrlq316/files/2021-04/1-agm-2011-12-presentation.pdf</t>
  </si>
  <si>
    <t>https://www.tataconsumer.com/sites/g/files/gfwrlq316/files/2021-05/tgbl-analyst-presentation---q2-2012-2013.pdf</t>
  </si>
  <si>
    <t>https://www.tataconsumer.com/sites/g/files/gfwrlq316/files/2021-05/analyst-presentation-fy-2016-17.pdf</t>
  </si>
  <si>
    <t>https://www.tataconsumer.com/sites/g/files/gfwrlq316/files/2021-05/tcpl_analyst_virtualcall_mar23_21.pdf</t>
  </si>
  <si>
    <t>https://www.tataconsumer.com/sites/g/files/gfwrlq316/files/2021-05/tata-tea-extractions-inc_2020.pdf</t>
  </si>
  <si>
    <t>https://www.tataconsumer.com/sites/g/files/gfwrlq316/files/2021-05/standsand-%28central-africa%29-ltd-6-68-mb-30-09-15.pdf</t>
  </si>
  <si>
    <t>https://www.tataconsumer.com/sites/g/files/gfwrlq316/files/2022-06/TCPL_Analyst_virtualcall_June_10_22-Copy.pdf</t>
  </si>
  <si>
    <t>https://www.tataconsumer.com/sites/g/files/gfwrlq316/files/2023-05/TEAPIGS%20US%20LLC_MARCH%2723.pdf</t>
  </si>
  <si>
    <t>https://www.tataconsumer.com/sites/g/files/gfwrlq316/files/2023-05/Tata%20Tea%20Extraction%20Inc_March%2723.pdf</t>
  </si>
  <si>
    <t>https://www.tataconsumer.com/sites/g/files/gfwrlq316/files/2021-04/cs-conference_mar21.pdf</t>
  </si>
  <si>
    <t>https://www.tataconsumer.com/sites/g/files/gfwrlq316/files/2021-05/analyst-presentation---q2-2013-2014.pdf</t>
  </si>
  <si>
    <t>https://www.tataconsumer.com/sites/g/files/gfwrlq316/files/2022-02/TCPL_Analyst_virtualcall_Feb14_22.pdf</t>
  </si>
  <si>
    <t>https://www.tataconsumer.com/sites/g/files/gfwrlq316/files/2021-08/TCPL_Analyst_virtualcall_August6_21.pdf</t>
  </si>
  <si>
    <t>https://www.tataconsumer.com/sites/g/files/gfwrlq316/files/2021-05/tcpl_analyst_virtualcall_mar15_21.pdf</t>
  </si>
  <si>
    <t>https://www.tataconsumer.com/sites/g/files/gfwrlq316/files/2022-02/TCPL_Analyst_virtualcall_Feb21_22_.pdf</t>
  </si>
  <si>
    <t>https://www.tataconsumer.com/sites/g/files/gfwrlq316/files/2021-05/stansand-africa-limited.pdf</t>
  </si>
  <si>
    <t>https://www.tataconsumer.com/sites/g/files/gfwrlq316/files/2022-06/TCPL_Analyst_virtualcall_June_6and%209_22.pdf</t>
  </si>
  <si>
    <t>https://www.tataconsumer.com/sites/g/files/gfwrlq316/files/2022-02/analyst_presentation_feb_22.pdf</t>
  </si>
  <si>
    <t>https://www.tataconsumer.com/sites/g/files/gfwrlq316/files/2021-05/tcpl_analyst_virtualcall_feb23_21.pdf</t>
  </si>
  <si>
    <t>https://www.tataconsumer.com/sites/g/files/gfwrlq316/files/2021-05/tcpl_analyst_virtualcall_may13_21.pdf</t>
  </si>
  <si>
    <t>https://www.tataconsumer.com/sites/g/files/gfwrlq316/files/2021-05/tcpl_analyst_virtualcall_mar2_21.pdf</t>
  </si>
  <si>
    <t>https://www.tataconsumer.com/sites/g/files/gfwrlq316/files/2022-03/TCPL_Analyst_virtualcall_Mar22_22.pdf</t>
  </si>
  <si>
    <t>https://www.tataconsumer.com/sites/g/files/gfwrlq316/files/2021-05/40-zhejiang-tata-tea-extraction-co-ltd_2016.pdf</t>
  </si>
  <si>
    <t>https://www.tataconsumer.com/sites/g/files/gfwrlq316/files/2021-05/tgbl-analyst-presentation-h1-2010-2011.pdf</t>
  </si>
  <si>
    <t>https://www.tataconsumer.com/sites/g/files/gfwrlq316/files/2022-02/TCPL_Analyst_virtualcall_Feb7_22.pdf</t>
  </si>
  <si>
    <t>https://www.tataconsumer.com/sites/g/files/gfwrlq316/files/2022-06/Teapigs%20US_March-22.pdf</t>
  </si>
  <si>
    <t>https://www.tataconsumer.com/sites/g/files/gfwrlq316/files/2022-05/TCPL_Analyst_virtualcall_May17_22.pdf</t>
  </si>
  <si>
    <t>https://www.tataconsumer.com/sites/g/files/gfwrlq316/files/2022-05/TCPL_Analyst_virtualcall_May30_22.pdf</t>
  </si>
  <si>
    <t>https://www.tataconsumer.com/sites/g/files/gfwrlq316/files/2021-04/q1-fy-21-transcript-final.pdf</t>
  </si>
  <si>
    <t>https://www.tataconsumer.com/sites/g/files/gfwrlq316/files/2024-01/transcript-of-call-held-on-january-17-2024.pdf</t>
  </si>
  <si>
    <t>https://www.tataconsumer.com/sites/g/files/gfwrlq316/files/2021-05/zhejiang-tata-tea-extraction-co-ltd-0-87mb-22-07-15.pdf</t>
  </si>
  <si>
    <t>https://www.tataconsumer.com/sites/g/files/gfwrlq316/files/2022-06/tata_beverages_foods_ltd_march22.pdf</t>
  </si>
  <si>
    <t>https://www.tataconsumer.com/sites/g/files/gfwrlq316/files/2021-11/TCPL_Analyst_virtualcall_NOV15_21.pdf</t>
  </si>
  <si>
    <t>https://www.tataconsumer.com/sites/g/files/gfwrlq316/files/2022-08/Outcome_Aug10_2022_Q1.pdf</t>
  </si>
  <si>
    <t>https://www.tataconsumer.com/sites/g/files/gfwrlq316/files/2023-04/Standalone.pdf</t>
  </si>
  <si>
    <t>https://www.tataconsumer.com/sites/g/files/gfwrlq316/files/2021-11/TCPL_Analyst_virtualcall_NOV9_21.pdf</t>
  </si>
  <si>
    <t>https://www.tataconsumer.com/sites/g/files/gfwrlq316/files/2021-05/tata-tea-holdings-private-ltd-march-39-2015-3-46mb-22-07-15.pdf</t>
  </si>
  <si>
    <t>https://www.tataconsumer.com/sites/g/files/gfwrlq316/files/2021-05/tcpl_analyst_virtualcall_nov25.pdf</t>
  </si>
  <si>
    <t>https://www.tataconsumer.com/sites/g/files/gfwrlq316/files/2021-05/good-earth-corporation_2020.pdf</t>
  </si>
  <si>
    <t>https://www.tataconsumer.com/sites/g/files/gfwrlq316/files/2021-05/eight-o-39-clock-holding_2020.pdf</t>
  </si>
  <si>
    <t>https://www.tataconsumer.com/sites/g/files/gfwrlq316/files/2021-11/TCPL_Analyst_virtualcall_NOV22_2021.pdf</t>
  </si>
  <si>
    <t>https://www.tataconsumer.com/sites/g/files/gfwrlq316/files/2023-02/TCPL_Outcome_of_BM_2_Feb_2023.pdf</t>
  </si>
  <si>
    <t>https://www.tataconsumer.com/sites/g/files/gfwrlq316/files/2021-05/tcp-us-holdings-inc_-2020.pdf</t>
  </si>
  <si>
    <t>https://www.tataconsumer.com/sites/g/files/gfwrlq316/files/2021-05/investorpresentation.pdf</t>
  </si>
  <si>
    <t>https://www.tataconsumer.com/sites/g/files/gfwrlq316/files/2021-05/13-stansand-africa-ltd_2017.pdf</t>
  </si>
  <si>
    <t>https://www.tataconsumer.com/sites/g/files/gfwrlq316/files/2021-10/TCPL_Analyst_virtualcall_OCT26_21.pdf</t>
  </si>
  <si>
    <t>https://www.tataconsumer.com/sites/g/files/gfwrlq316/files/2021-06/tetley-usa-inc_march-39-21.pdf</t>
  </si>
  <si>
    <t>https://www.tataconsumer.com/sites/g/files/gfwrlq316/files/2021-05/consoldiated-coffee-inc_2020.pdf</t>
  </si>
  <si>
    <t>https://www.tataconsumer.com/sites/g/files/gfwrlq316/files/2021-10/Q2FY22-earnings-call-transcript.pdf</t>
  </si>
  <si>
    <t>https://www.tataconsumer.com/sites/g/files/gfwrlq316/files/2022-06/AGM_Proceedings_27_June%202022.pdf</t>
  </si>
  <si>
    <t>https://www.tataconsumer.com/sites/g/files/gfwrlq316/files/2021-05/tcpl_analyst_iiflvirtualcall_feb26.pdf</t>
  </si>
  <si>
    <t>https://www.tataconsumer.com/sites/g/files/gfwrlq316/files/2023-02/TCPL%20Q3FY23%20earnings%20call%20transcript.pdf</t>
  </si>
  <si>
    <t>https://www.tataconsumer.com/sites/g/files/gfwrlq316/files/2021-06/good-earth-tea_march-39-21.pdf</t>
  </si>
  <si>
    <t>https://www.tataconsumer.com/sites/g/files/gfwrlq316/files/2023-05/TATA%20CONSUMER%20SOULFULL%20PRIVATE%20LTD%20MARCH%202023.pdf</t>
  </si>
  <si>
    <t>https://www.tataconsumer.com/sites/g/files/gfwrlq316/files/2021-04/agm-presentation-2010-2011.pdf</t>
  </si>
  <si>
    <t>https://www.tataconsumer.com/sites/g/files/gfwrlq316/files/2023-06/SUMMARY_PROCEEDINGS_OF_60TH_AGM.pdf</t>
  </si>
  <si>
    <t>https://www.tataconsumer.com/sites/g/files/gfwrlq316/files/2021-05/eight-o-clock-holdings-inc.pdf</t>
  </si>
  <si>
    <t>https://www.tataconsumer.com/sites/g/files/gfwrlq316/files/2021-05/tata-tea-ltd-analyst-presentation---h2-2007-2008.pdf</t>
  </si>
  <si>
    <t>https://www.tataconsumer.com/sites/g/files/gfwrlq316/files/2021-05/investor-call-transcript_14th-may.pdf</t>
  </si>
  <si>
    <t>https://www.tataconsumer.com/sites/g/files/gfwrlq316/files/2021-05/tetley-usa-inc_2020_0.pdf</t>
  </si>
  <si>
    <t>https://www.tataconsumer.com/sites/g/files/gfwrlq316/files/2024-01/press-release-capitalfoods-private-limited.pdf</t>
  </si>
  <si>
    <t>https://www.tataconsumer.com/sites/g/files/gfwrlq316/files/2021-05/eight-o-clock-coffee-company.pdf</t>
  </si>
  <si>
    <t>https://www.tataconsumer.com/sites/g/files/gfwrlq316/files/2021-05/kahutara-holdings-limited.pdf</t>
  </si>
  <si>
    <t>https://www.tataconsumer.com/sites/g/files/gfwrlq316/files/2021-05/consolidated-coffee-inc.pdf</t>
  </si>
  <si>
    <t>https://www.tataconsumer.com/sites/g/files/gfwrlq316/files/2021-05/21-good-earth-corp-2017.pdf</t>
  </si>
  <si>
    <t>https://www.tataconsumer.com/sites/g/files/gfwrlq316/files/2021-05/17-tgb-us-holdings-2017.pdf</t>
  </si>
  <si>
    <t>https://www.tataconsumer.com/sites/g/files/gfwrlq316/files/2021-05/22-good-earth-tea-2017.pdf</t>
  </si>
  <si>
    <t>https://www.tataconsumer.com/sites/g/files/gfwrlq316/files/2021-05/tgbl-analyst-presentation---q1-2017-2018.pdf</t>
  </si>
  <si>
    <t>https://www.tataconsumer.com/sites/g/files/gfwrlq316/files/2021-05/updated-tcpl_analyst_virtualcall_feb19_21.pdf</t>
  </si>
  <si>
    <t>https://www.tataconsumer.com/sites/g/files/gfwrlq316/files/2021-05/stansand-%28africa%29-ltd-3-91mb-22-07-15.pdf</t>
  </si>
  <si>
    <t>https://www.tataconsumer.com/sites/g/files/gfwrlq316/files/2021-05/18-tetley-usa-2017.pdf</t>
  </si>
  <si>
    <t>https://www.tataconsumer.com/sites/g/files/gfwrlq316/files/2021-05/38-eight-o-39-clock-coffee-company_2017.pdf</t>
  </si>
  <si>
    <t>https://www.tataconsumer.com/sites/g/files/gfwrlq316/files/2021-05/tata-coffee-ltd_2020.pdf</t>
  </si>
  <si>
    <t>https://www.tataconsumer.com/sites/g/files/gfwrlq316/files/2021-05/36-consolidated-coffee-inc_2017.pdf</t>
  </si>
  <si>
    <t>https://www.tataconsumer.com/sites/g/files/gfwrlq316/files/2021-05/tetley-usa-inc-3-28mb-22-07-15.pdf</t>
  </si>
  <si>
    <t>https://www.tataconsumer.com/sites/g/files/gfwrlq316/files/2021-05/stockexchnage_analyst_ppt_roadshow_final14_march_2018.pdf</t>
  </si>
  <si>
    <t>https://www.tataconsumer.com/sites/g/files/gfwrlq316/files/2021-05/37-eight-o-39-clock-holding-inc_2017.pdf</t>
  </si>
  <si>
    <t>https://www.tataconsumer.com/sites/g/files/gfwrlq316/files/2021-05/analystpresentation17nov2017.pdf</t>
  </si>
  <si>
    <t>https://www.tataconsumer.com/sites/g/files/gfwrlq316/files/2023-05/Q4FY23%20Call%20transcript_TataConsumer-Apr26-2023.pdf</t>
  </si>
  <si>
    <t>https://www.tataconsumer.com/sites/g/files/gfwrlq316/files/2021-05/tata-water-llc_2020.pdf</t>
  </si>
  <si>
    <t>https://www.tataconsumer.com/sites/g/files/gfwrlq316/files/2021-05/tata-global-beverages-us-holding-inc-2-99mb-22-07-15.pdf</t>
  </si>
  <si>
    <t>https://www.tataconsumer.com/sites/g/files/gfwrlq316/files/2021-05/10-teapigs-us_2017.pdf</t>
  </si>
  <si>
    <t>https://www.tataconsumer.com/sites/g/files/gfwrlq316/files/2021-06/teapigs-limited_march-39-21.pdf</t>
  </si>
  <si>
    <t>https://www.tataconsumer.com/sites/g/files/gfwrlq316/files/2023-04/Consolidated.pdf</t>
  </si>
  <si>
    <t>https://www.tataconsumer.com/sites/g/files/gfwrlq316/files/2021-05/empirical-llc_2020.pdf</t>
  </si>
  <si>
    <t>https://www.tataconsumer.com/sites/g/files/gfwrlq316/files/2023-05/Good%20Earth%20Corporation_March%2723.pdf</t>
  </si>
  <si>
    <t>https://www.tataconsumer.com/sites/g/files/gfwrlq316/files/2023-05/Eight%20O%27Clock%20Holding_March%2723.pdf</t>
  </si>
  <si>
    <t>https://www.tataconsumer.com/sites/g/files/gfwrlq316/files/2021-05/onomento-co-ltd-0-75mb-22-07-15.pdf</t>
  </si>
  <si>
    <t>https://www.tataconsumer.com/sites/g/files/gfwrlq316/files/2021-05/eight-o-39-clock-coffee-co_2020.pdf</t>
  </si>
  <si>
    <t>https://www.tataconsumer.com/sites/g/files/gfwrlq316/files/2022-06/tata_soulfull_private_ltd_march22.pdf</t>
  </si>
  <si>
    <t>https://www.tataconsumer.com/sites/g/files/gfwrlq316/files/2021-05/41-tata-tea-holding-pvt-ltd_2017.pdf</t>
  </si>
  <si>
    <t>https://www.tataconsumer.com/sites/g/files/gfwrlq316/files/2021-08/Outcome-of-the-Board-Meeting-held-on-August-3-2021.pdf</t>
  </si>
  <si>
    <t>https://www.tataconsumer.com/sites/g/files/gfwrlq316/files/2024-01/press-release-organic-india-private-limited.pdf</t>
  </si>
  <si>
    <t>https://www.tataconsumer.com/sites/g/files/gfwrlq316/files/2021-04/tata-tea-holdings-pvt-ltd_2020.pdf</t>
  </si>
  <si>
    <t>https://www.tataconsumer.com/sites/g/files/gfwrlq316/files/2021-05/consolidated-coffee-inc%20%281%29.pdf</t>
  </si>
  <si>
    <t>https://www.tataconsumer.com/sites/g/files/gfwrlq316/files/2021-05/tata-tea-holdings-pvt-limited.pdf</t>
  </si>
  <si>
    <t>https://www.tataconsumer.com/sites/g/files/gfwrlq316/files/2021-06/eight-o-39-clock-holding-inc_march-39-21.pdf</t>
  </si>
  <si>
    <t>https://www.tataconsumer.com/sites/g/files/gfwrlq316/files/2021-05/tata-global-beverages-polska-sp-z-o-o-2-2mb-22-07-15.pdf</t>
  </si>
  <si>
    <t>https://www.tataconsumer.com/sites/g/files/gfwrlq316/files/2021-05/tcpl_analyst_virtualcall_feb15_21.pdf</t>
  </si>
  <si>
    <t>https://www.tataconsumer.com/sites/g/files/gfwrlq316/files/2021-05/q2fy21-call-transcript.pdf</t>
  </si>
  <si>
    <t>https://www.tataconsumer.com/sites/g/files/gfwrlq316/files/2021-05/call-transcript_q3fy21.pdf</t>
  </si>
  <si>
    <t>https://www.tataconsumer.com/sites/g/files/gfwrlq316/files/2021-06/consoldiated-coffee-inc_march-39-2021.pdf</t>
  </si>
  <si>
    <t>https://www.tataconsumer.com/sites/g/files/gfwrlq316/files/2021-05/tata-tea-ltd-analyst-presentation---q2-2008-2009.pdf</t>
  </si>
  <si>
    <t>https://www.tataconsumer.com/sites/g/files/gfwrlq316/files/2021-05/suntyco-holding-ltd-0-82mb-22-07-15.pdf</t>
  </si>
  <si>
    <t>https://www.tataconsumer.com/sites/g/files/gfwrlq316/files/2023-05/Stansand%20%28Africa%29%20Limited_March%2723_0.pdf</t>
  </si>
  <si>
    <t>https://www.tataconsumer.com/sites/g/files/gfwrlq316/files/2022-08/Tata%20Consumer%20Q1FY23%20call%20transcript%20Aug%2011-2022.pdf</t>
  </si>
  <si>
    <t>https://www.tataconsumer.com/sites/g/files/gfwrlq316/files/2023-05/Tata%20Water%20LLC_March%2723.pdf</t>
  </si>
  <si>
    <t>https://www.tataconsumer.com/sites/g/files/gfwrlq316/files/2021-06/tata-coffee-ltd_ar_march-39-21.pdf</t>
  </si>
  <si>
    <t>https://www.tataconsumer.com/sites/g/files/gfwrlq316/files/2023-05/Consolidated%20Coffee%20Inc_March%2723.pdf</t>
  </si>
  <si>
    <t>https://www.tataconsumer.com/sites/g/files/gfwrlq316/files/2022-02/TCPL-Q3FY22-earnings-call-transcript.pdf</t>
  </si>
  <si>
    <t>https://www.tataconsumer.com/sites/g/files/gfwrlq316/files/2023-05/Tata%20Consumer%20Products%20US%20Holdings%20Inc_March%2723.pdf</t>
  </si>
  <si>
    <t>https://www.tataconsumer.com/sites/g/files/gfwrlq316/files/2023-05/Good%20Earth%20Teas%20Inc_March%2723.pdf</t>
  </si>
  <si>
    <t>https://www.tataconsumer.com/sites/g/files/gfwrlq316/files/2022-09/Certified%20True%20Copy%20of%20the%20NCLT%20Order%20dated%20September%2019%2C%202022.pdf</t>
  </si>
  <si>
    <t>https://www.tataconsumer.com/sites/g/files/gfwrlq316/files/2023-05/SuntyCo%20Holdings%20Ltd_March%2723.pdf</t>
  </si>
  <si>
    <t>https://www.tataconsumer.com/sites/g/files/gfwrlq316/files/2022-05/Q4FY22-Investor-call-transcript.pdf</t>
  </si>
  <si>
    <t>https://www.tataconsumer.com/sites/g/files/gfwrlq316/files/2021-06/consolidated-results-march-2019.pdf</t>
  </si>
  <si>
    <t>https://www.tataconsumer.com/sites/g/files/gfwrlq316/files/2021-08/Q1_Earnings_Call_Transcript_FY22.pdf</t>
  </si>
  <si>
    <t>https://www.tataconsumer.com/sites/g/files/gfwrlq316/files/2022-04/KotakIns-TataConsumer-Mar29-2022%20call%20transcript_final.pdf</t>
  </si>
  <si>
    <t>https://www.tataconsumer.com/sites/g/files/gfwrlq316/files/2021-05/6-tgb-overseas-limited.pdf</t>
  </si>
  <si>
    <t>https://www.tataconsumer.com/sites/g/files/gfwrlq316/files/2021-05/tata-tea-ltd-analyst-presentation---2008-2009.pdf</t>
  </si>
  <si>
    <t>https://www.tataconsumer.com/sites/g/files/gfwrlq316/files/2022-04/TCPL_BM_outcome_Scheme_29032022.pdf</t>
  </si>
  <si>
    <t>https://www.tataconsumer.com/sites/g/files/gfwrlq316/files/2021-05/tgb-transcript---q3fy20---web-upload.pdf</t>
  </si>
  <si>
    <t>https://www.tataconsumer.com/sites/g/files/gfwrlq316/files/2021-05/tata-tea-inc.pdf</t>
  </si>
  <si>
    <t>https://www.tataconsumer.com/sites/g/files/gfwrlq316/files/2024-02/tcpl-Q3-FY2023-24-earnings-call-transcript_0.pdf</t>
  </si>
  <si>
    <t>https://www.tataconsumer.com/sites/g/files/gfwrlq316/files/2022-06/eightoclockholding_inc_march22.pdf</t>
  </si>
  <si>
    <t>https://www.tataconsumer.com/sites/g/files/gfwrlq316/files/2021-05/tcpl_se_may14_outcome_ds.pdf</t>
  </si>
  <si>
    <t>https://www.tataconsumer.com/sites/g/files/gfwrlq316/files/2023-05/Tetley%20USA%20Inc_March%2723.pdf</t>
  </si>
  <si>
    <t>https://www.tataconsumer.com/sites/g/files/gfwrlq316/files/2021-05/standalone-sebi-results_march-39-2020_audited.pdf</t>
  </si>
  <si>
    <t>https://www.tataconsumer.com/sites/g/files/gfwrlq316/files/2022-06/goodearthtea_march%2722.pdf</t>
  </si>
  <si>
    <t>https://www.tataconsumer.com/sites/g/files/gfwrlq316/files/2021-06/suntyco-holding-ltd_march-39-21.pdf</t>
  </si>
  <si>
    <t>https://www.tataconsumer.com/sites/g/files/gfwrlq316/files/2021-05/zheijiang-tata-tea-extraction-company-limited.pdf</t>
  </si>
  <si>
    <t>https://www.tataconsumer.com/sites/g/files/gfwrlq316/files/2021-06/TCPL_Proceedings_of_AGM_2021_Signed_0.pdf</t>
  </si>
  <si>
    <t>https://www.tataconsumer.com/sites/g/files/gfwrlq316/files/2021-05/senotice-of-meeting.pdf</t>
  </si>
  <si>
    <t>https://www.tataconsumer.com/sites/g/files/gfwrlq316/files/2021-09/Schedule%20of%20Virtual%20Investor%20Meet%20to%20be%20held%20on%20September%207%2C%202021.pdf</t>
  </si>
  <si>
    <t>https://www.tataconsumer.com/sites/g/files/gfwrlq316/files/2021-08/Q1FY22-earnings-call-transcript.pdf</t>
  </si>
  <si>
    <t>https://www.tataconsumer.com/sites/g/files/gfwrlq316/files/2022-09/Special%20Purpose%20Condensed%20Financial%20Statements%20of%20TCPL%20and%20TCL%20and%20TBFL.pdf</t>
  </si>
  <si>
    <t>https://www.tataconsumer.com/sites/g/files/gfwrlq316/files/2021-05/tata-global-beverages-australia-pty-ltd-0-89mb--22-07-15.pdf</t>
  </si>
  <si>
    <t>https://www.tataconsumer.com/sites/g/files/gfwrlq316/files/2023-05/Campestres%20Holding%20Limited_March%2723.pdf</t>
  </si>
  <si>
    <t>https://www.tataconsumer.com/sites/g/files/gfwrlq316/files/2021-05/5-tgb-overseas-holdings-limited.pdf</t>
  </si>
  <si>
    <t>https://www.tataconsumer.com/sites/g/files/gfwrlq316/files/2021-06/eight-o-39-clock-coffee-co_march-39-21.pdf</t>
  </si>
  <si>
    <t>https://www.tataconsumer.com/sites/g/files/gfwrlq316/files/2022-10/TCPL_Q2FY23%20investor%20call%20transcript.pdf</t>
  </si>
  <si>
    <t>https://www.tataconsumer.com/sites/g/files/gfwrlq316/files/2022-06/consolidated_coffee_inc_march22.pdf</t>
  </si>
  <si>
    <t>https://www.tataconsumer.com/sites/g/files/gfwrlq316/files/2021-05/4-tgb-gb-limited.pdf</t>
  </si>
  <si>
    <t>https://www.tataconsumer.com/sites/g/files/gfwrlq316/files/2021-05/9-teapigs-limited_2017.pdf</t>
  </si>
  <si>
    <t>https://www.tataconsumer.com/sites/g/files/gfwrlq316/files/2021-05/joekels-tea-packers-%28proprietary%29-ltd-6-06mb-22-07-15.pdf</t>
  </si>
  <si>
    <t>https://www.tataconsumer.com/sites/g/files/gfwrlq316/files/2021-05/29-suntyco-holding-ltd_2017.pdf</t>
  </si>
  <si>
    <t>https://www.tataconsumer.com/sites/g/files/gfwrlq316/files/2021-05/tataconsumer-q4fy21-call-transcript_may07-2021.pdf</t>
  </si>
  <si>
    <t>https://www.tataconsumer.com/sites/g/files/gfwrlq316/files/2021-05/kahutara-holdings-ltd_2020.pdf</t>
  </si>
  <si>
    <t>https://www.tataconsumer.com/sites/g/files/gfwrlq316/files/2021-06/stansand-africa_march-39-21.pdf</t>
  </si>
  <si>
    <t>https://www.tataconsumer.com/sites/g/files/gfwrlq316/files/2023-05/Eight%20O%27Clock%20Coffee_March%2723.pdf</t>
  </si>
  <si>
    <t>https://www.tataconsumer.com/sites/g/files/gfwrlq316/files/2022-06/Kahutara%20Holdings%20Ltd_March-22.pdf</t>
  </si>
  <si>
    <t>https://www.tataconsumer.com/sites/g/files/gfwrlq316/files/2021-06/kahutara-holdings-ltd_march-39-21.pdf</t>
  </si>
  <si>
    <t>https://www.tataconsumer.com/sites/g/files/gfwrlq316/files/2023-05/TATA%20SMARTFOODZ%20LTD%20MARCH%2723_0.pdf</t>
  </si>
  <si>
    <t>https://www.tataconsumer.com/sites/g/files/gfwrlq316/files/2023-05/Stansand%20%28Central%20Africa%29%20Limited_March%2723.pdf</t>
  </si>
  <si>
    <t>https://www.tataconsumer.com/sites/g/files/gfwrlq316/files/2023-08/tcpl_Q1FY24_earnings_call_transcript.pdf</t>
  </si>
  <si>
    <t>https://www.tataconsumer.com/sites/g/files/gfwrlq316/files/2023-05/Onomento_Co_Ltd_March%2723.pdf</t>
  </si>
  <si>
    <t>https://www.tataconsumer.com/sites/g/files/gfwrlq316/files/2021-06/earth-rules-pty-ltd_march-39-21.pdf</t>
  </si>
  <si>
    <t>https://www.tataconsumer.com/sites/g/files/gfwrlq316/files/2022-06/SuntyCo%20Holding%20Ltd_March-22.pdf</t>
  </si>
  <si>
    <t>https://www.tataconsumer.com/sites/g/files/gfwrlq316/files/2021-05/1-tgb-group-limited_20173facb8881a2368caa65dff00001c5be1.pdf</t>
  </si>
  <si>
    <t>https://www.tataconsumer.com/sites/g/files/gfwrlq316/files/2022-06/Campestres%20Holdings%20Ltd_March-22.pdf</t>
  </si>
  <si>
    <t>https://www.tataconsumer.com/sites/g/files/gfwrlq316/files/2021-05/30-onomento-co-ltd_2017.pdf</t>
  </si>
  <si>
    <t>https://www.tataconsumer.com/sites/g/files/gfwrlq316/files/2021-05/3-tgb-services-limited.pdf</t>
  </si>
  <si>
    <t>https://www.tataconsumer.com/sites/g/files/gfwrlq316/files/2022-06/Onomento%20Co%20Ltd_March-22.pdf</t>
  </si>
  <si>
    <t>https://www.tataconsumer.com/sites/g/files/gfwrlq316/files/2021-05/TVW_Newsletter_V12_A_Spread.pdf</t>
  </si>
  <si>
    <t>https://www.tataconsumer.com/sites/g/files/gfwrlq316/files/2021-05/suntyco-holding-ltd_2020.pdf</t>
  </si>
  <si>
    <t>https://www.tataconsumer.com/sites/g/files/gfwrlq316/files/2021-06/campestres-holdings-ltd_march-39-21.pdf</t>
  </si>
  <si>
    <t>https://www.tataconsumer.com/sites/g/files/gfwrlq316/files/2021-05/tata-coffee-vietnam.pdf</t>
  </si>
  <si>
    <t>https://www.tataconsumer.com/integrated-annual-report/pdf/Corporate%20Governance%20Report_TCPL%20IR%202020-21%20for%20online_.pdf</t>
  </si>
  <si>
    <t>https://www.tataconsumer.com/sites/g/files/gfwrlq316/files/2021-05/2-tgb-holdings-limited.pdf</t>
  </si>
  <si>
    <t>https://www.tataconsumer.com/sites/g/files/gfwrlq316/files/2021-05/26-tgb-investments-limited_2017.pdf</t>
  </si>
  <si>
    <t>https://www.tataconsumer.com/sites/g/files/gfwrlq316/files/2021-06/Outcome%20of%20BM%2030-05-2017.pdf</t>
  </si>
  <si>
    <t>https://www.tataconsumer.com/sites/g/files/gfwrlq316/files/2023-05/TRIL%20Constructions%20Limited.pdf</t>
  </si>
  <si>
    <t>https://www.tataconsumer.com/sites/g/files/gfwrlq316/files/2021-05/onomento-co-ltd_2020.pdf</t>
  </si>
  <si>
    <t>https://www.tataconsumer.com/sites/g/files/gfwrlq316/files/2021-05/33-tgb-capital-limited_2017.pdf</t>
  </si>
  <si>
    <t>https://www.tataconsumer.com/sites/g/files/gfwrlq316/files/2022-06/TRILConstructions%20Ltd_March-22.pdf</t>
  </si>
  <si>
    <t>https://www.tataconsumer.com/sites/g/files/gfwrlq316/files/2022-06/Tata%20Consumer%20Products%20Australia%20Pty%20Ltd_March-22.pdf</t>
  </si>
  <si>
    <t>https://www.tataconsumer.com/sites/g/files/gfwrlq316/files/2021-05/27-campestres-holdings-limited.pdf</t>
  </si>
  <si>
    <t>https://www.tataconsumer.com/sites/g/files/gfwrlq316/files/2023-05/TATA%20COFFEE%20VIETNAM%20CO%20LTD%20MARCH%2723_0.pdf</t>
  </si>
  <si>
    <t>https://www.tataconsumer.com/sites/g/files/gfwrlq316/files/2022-06/tetley_usa_inc_march22.pdf</t>
  </si>
  <si>
    <t>https://www.tataconsumer.com/sites/g/files/gfwrlq316/files/2021-05/mount-everest-mineral-water-limited.pdf</t>
  </si>
  <si>
    <t>https://www.tataconsumer.com/sites/g/files/gfwrlq316/files/2023-05/Tata%20Consumer%20Products%20Canada%20Inc_March%2723.pdf</t>
  </si>
  <si>
    <t>https://www.tataconsumer.com/sites/g/files/gfwrlq316/files/2021-05/campestres-holdings-ltd_2020.pdf</t>
  </si>
  <si>
    <t>https://www.tataconsumer.com/sites/g/files/gfwrlq316/files/2021-05/group-sebi-results_march-39-2020_audited.pdf</t>
  </si>
  <si>
    <t>https://www.tataconsumer.com/sites/g/files/gfwrlq316/files/2021-05/good-earth-teas-inc-3-25mb-22-07-15.pdf</t>
  </si>
  <si>
    <t>https://www.tataconsumer.com/sites/g/files/gfwrlq316/files/2022-06/goodearth_corp_march22.pdf</t>
  </si>
  <si>
    <t>https://www.tataconsumer.com/sites/g/files/gfwrlq316/files/2021-05/19-empirical-group-llc-2017.pdf</t>
  </si>
  <si>
    <t>https://www.tataconsumer.com/sites/g/files/gfwrlq316/files/2023-05/Tata%20Consumer%20Products%20Australia%20Pty%20Ltd_March%2723.pdf</t>
  </si>
  <si>
    <t>https://www.tataconsumer.com/sites/g/files/gfwrlq316/files/2023-05/Tata%20Tea%20Holdings%20Private%20Limited.pdf</t>
  </si>
  <si>
    <t>https://www.tataconsumer.com/sites/g/files/gfwrlq316/files/2022-06/Earth%20Rules%20Pty%20Ltd_March-22.pdf</t>
  </si>
  <si>
    <t>https://www.tataconsumer.com/sites/g/files/gfwrlq316/files/2021-05/tata-coffee-vietnam-co-ltd_2020.pdf</t>
  </si>
  <si>
    <t>https://www.tataconsumer.com/sites/g/files/gfwrlq316/files/2021-05/tata-consumer-products-overseas-holdings-ltd_2020-%281%29.pdf</t>
  </si>
  <si>
    <t>https://www.tataconsumer.com/iar-2021-22/pdf/tcpl_integrated_annual_report_fy2021-22.pdf</t>
  </si>
  <si>
    <t>https://www.tataconsumer.com/sites/g/files/gfwrlq316/files/2021-05/28-kahutara-holdings-ltd.pdf</t>
  </si>
  <si>
    <t>https://www.tataconsumer.com/sites/g/files/gfwrlq316/files/2022-06/Teapigs_Limited_March-22.pdf</t>
  </si>
  <si>
    <t>https://www.tataconsumer.com/sites/g/files/gfwrlq316/files/2022-06/Tata_Global_Beverages_Overseas_Limited_March-22.pdf</t>
  </si>
  <si>
    <t>https://www.tataconsumer.com/sites/g/files/gfwrlq316/files/2023-05/Kahutara%20Holdings%20Ltd_March%2723.pdf</t>
  </si>
  <si>
    <t>https://www.tataconsumer.com/sites/g/files/gfwrlq316/files/2022-06/tcvcl_financial_statements_march2022.pdf</t>
  </si>
  <si>
    <t>https://www.tataconsumer.com/sites/g/files/gfwrlq316/files/2021-06/Volunteering%20For%20Better%20Newsletter%202020-21_1.pdf</t>
  </si>
  <si>
    <t>https://www.tataconsumer.com/sites/g/files/gfwrlq316/files/2022-06/tata_smartfoodz_limited_march2022.pdf</t>
  </si>
  <si>
    <t>https://www.tataconsumer.com/sites/g/files/gfwrlq316/files/2021-06/tata-tea-holdings-private-limited-march-39-21.pdf</t>
  </si>
  <si>
    <t>https://www.tataconsumer.com/sites/g/files/gfwrlq316/files/2021-05/earth-rules-signed-accts-fy17.pdf</t>
  </si>
  <si>
    <t>https://www.tataconsumer.com/sites/g/files/gfwrlq316/files/2021-05/14-1-joekels-tea-packers---2017-afs.pdf</t>
  </si>
  <si>
    <t>https://www.tataconsumer.com/sites/g/files/gfwrlq316/files/2021-05/tata-global-beverages-czech-republic-a-s-1-47mb-22-07-15.pdf</t>
  </si>
  <si>
    <t>https://www.tataconsumer.com/sites/g/files/gfwrlq316/files/2021-04/earth-rules-pty-ltd_2020.pdf</t>
  </si>
  <si>
    <t>https://www.tataconsumer.com/sites/g/files/gfwrlq316/files/2022-06/tata_tea_holdings_ltd_march22.pdf</t>
  </si>
  <si>
    <t>https://www.tataconsumer.com/sites/g/files/gfwrlq316/files/2021-05/23-tgb-australia-ltd_2017.pdf</t>
  </si>
  <si>
    <t>https://www.tataconsumer.com/sites/g/files/gfwrlq316/files/2022-06/tatawater_llc_March22.pdf</t>
  </si>
  <si>
    <t>https://www.tataconsumer.com/sites/g/files/gfwrlq316/files/2021-05/standalone-tgbl_part1.pdf</t>
  </si>
  <si>
    <t>https://www.tataconsumer.com/sites/g/files/gfwrlq316/files/2022-06/eightoclock_coffee_co_march22.pdf</t>
  </si>
  <si>
    <t>https://www.tataconsumer.com/sites/g/files/gfwrlq316/files/2021-05/tgbl-consolidated-results-tgbl_part2.pdf</t>
  </si>
  <si>
    <t>https://www.tataconsumer.com/sites/g/files/gfwrlq316/files/2021-06/onomento-co-ltd_march-39-21.pdf</t>
  </si>
  <si>
    <t>https://www.tataconsumer.com/sites/g/files/gfwrlq316/files/2021-05/tetley-overseas-holdings-limited.pdf</t>
  </si>
  <si>
    <t>https://www.tataconsumer.com/sites/g/files/gfwrlq316/files/2023-05/INTEGRATED%20ANNUAL%20REPORT%202022-23.pdf</t>
  </si>
  <si>
    <t>https://www.tataconsumer.com/sites/g/files/gfwrlq316/files/2023-05/Teapigs_Limited_March%2723.pdf</t>
  </si>
  <si>
    <t>https://www.tataconsumer.com/sites/g/files/gfwrlq316/files/2021-05/stansand-%28africa%29-ltd_2020.pdf</t>
  </si>
  <si>
    <t>https://www.tataconsumer.com/sites/g/files/gfwrlq316/files/2023-05/Tata%20Consumer%20Products%20Overseas%20Holdings_March%2723.pdf</t>
  </si>
  <si>
    <t>https://www.tataconsumer.com/sites/g/files/gfwrlq316/files/2021-05/14-stansand-central-africa-ltd_2017.pdf</t>
  </si>
  <si>
    <t>https://www.edp.com/sites/default/files/2023-11/Investor%20Presentation%20-%20November%202023.pdf</t>
  </si>
  <si>
    <t>https://www.edp.com/sites/default/files/2022-09/Investor%20Presentation%20-%20September%202022_0.pdf</t>
  </si>
  <si>
    <t>https://www.edp.com/sites/default/files/2024-03/Investor%20Presentation%20-%20March%202024.pdf</t>
  </si>
  <si>
    <t>https://www.edp.com/sites/default/files/2024-01/Credit%20Investor%20Presentation%20-%20Nov%202023.pdf</t>
  </si>
  <si>
    <t>https://www.edp.com/sites/default/files/2023-09/Investor%20Presentation%20-%20September%202023.pdf</t>
  </si>
  <si>
    <t>https://www.edp.com/sites/default/files/2021-11/Credit%20Investor%20Presentation%20-%20Nov%2021_0.pdf</t>
  </si>
  <si>
    <t>https://www.edp.com/sites/default/files/2023-03/EDP%20-%202022%20Results%20Presentation.pdf</t>
  </si>
  <si>
    <t>https://www.edp.com/sites/default/files/2022-11/Investor%20Presentation%20-%20November%202022_1.pdf</t>
  </si>
  <si>
    <t>https://www.edp.com/sites/default/files/2022-03/Investor%20Presentation%20-%20March%202022.pdf</t>
  </si>
  <si>
    <t>https://www.edp.com/sites/default/files/2023-07/EDP%20-%201H23%20Results%20Presentation.pdf</t>
  </si>
  <si>
    <t>https://www.edp.com/sites/default/files/2024-03/EDP%20-%20YE23%20Results%20Presentation.pdf</t>
  </si>
  <si>
    <t>https://www.edp.com/sites/default/files/2022-02/EDP%20-%20YE21%20Results%20Presentation.pdf</t>
  </si>
  <si>
    <t>https://www.edp.com/sites/default/files/2023-11/EDP%20-%209M23%20Results%20Presentation.pdf</t>
  </si>
  <si>
    <t>https://www.edp.com/sites/default/files/2023-05/Credit%20Investor%20Presentation%20-%20May%202023.pdf</t>
  </si>
  <si>
    <t>https://www.edp.com/sites/default/files/credit_investor_presentation_-_jan-19.pdf</t>
  </si>
  <si>
    <t>https://www.edp.com/sites/default/files/EDP_9M15%20Results%20Presentation.pdf</t>
  </si>
  <si>
    <t>https://www.edp.com/sites/default/files/2022-11/EDP%20-%209M22%20Results%20Presentation.pdf</t>
  </si>
  <si>
    <t>https://www.edp.com/sites/default/files/YE14%20Results%20Presentation.pdf</t>
  </si>
  <si>
    <t>https://www.edp.com/sites/default/files/2020-01/2020-01%20-%20Investor%20presentation.pdf</t>
  </si>
  <si>
    <t>https://www.edp.com/sites/default/files/Horizon%20Presentation.pdf</t>
  </si>
  <si>
    <t>https://www.edp.com/sites/default/files/Apresenta%C3%A7%C3%A3o%20Resultados%201S14%20%28Ingl%C3%AAs%29.pdf</t>
  </si>
  <si>
    <t>https://www.edp.com/sites/default/files/2023-03/BP23-26%20EDP%20CMD_0.pdf</t>
  </si>
  <si>
    <t>https://www.edp.com/sites/default/files/2020-01/2019-12%20-%20Credit%20Investor%20presentation.pdf</t>
  </si>
  <si>
    <t>https://www.edp.com/sites/default/files/1Q14%20Results%20Presentation.pdf</t>
  </si>
  <si>
    <t>https://www.edp.com/sites/default/files/2023-05/EDP%20-%201Q23%20Results%20Presentation.pdf</t>
  </si>
  <si>
    <t>https://www.edp.com/sites/default/files/2020-09/2020-09%20-%20ESG%20presentation.pdf</t>
  </si>
  <si>
    <t>https://www.edp.com/sites/default/files/2020-03/2020-04%20-%20Investor%20Presentation.pdf</t>
  </si>
  <si>
    <t>https://www.edp.com/sites/default/files/2021-03/EDP%20Strategic%20Update%2021-25_WEBSITE.pdf</t>
  </si>
  <si>
    <t>https://www.edp.com/sites/default/files/Poland%20Wind%20Farm%20Presentation.pdf</t>
  </si>
  <si>
    <t>https://www.edp.com/sites/default/files/2021-01/20%20-%20Jan-21%20-%20Investor%20presentation.pdf</t>
  </si>
  <si>
    <t>https://www.edp.com/sites/default/files/2022-05/EDP%20-%201Q22%20Results%20Presentation.pdf</t>
  </si>
  <si>
    <t>https://www.edp.com/sites/default/files/2021-07/EDP%20-%201H21%20Results%20Presentation.pdf</t>
  </si>
  <si>
    <t>https://www.edp.com/sites/default/files/1H10%20Results%20Presentation.pdf</t>
  </si>
  <si>
    <t>https://www.edp.com/sites/default/files/investor_day_2016_-_qa.pdf</t>
  </si>
  <si>
    <t>https://www.edp.com/sites/default/files/2020-07/20200715_Viesgo_Acq_and_Rights_Issue_EN.pdf</t>
  </si>
  <si>
    <t>https://www.edp.com/sites/default/files/2019-11_-_investor_presentation.pdf</t>
  </si>
  <si>
    <t>https://www.edp.com/sites/default/files/2020-06/May-20%20-%20Investor%20presentation_0.pdf</t>
  </si>
  <si>
    <t>https://www.edp.com/sites/default/files/9M11%20Results%20Presentation.pdf</t>
  </si>
  <si>
    <t>https://www.edp.com/sites/default/files/1Q11%20Results%20Presentation.pdf</t>
  </si>
  <si>
    <t>https://www.edp.com/sites/default/files/2020-03/2020-03%20-%20Investor%20Presentation.pdf</t>
  </si>
  <si>
    <t>https://www.edp.com/sites/default/files/9M14%20Results%20Presentation.pdf</t>
  </si>
  <si>
    <t>https://www.edp.com/sites/default/files/2020-07/20200716_EDP_OPS_Roadshow_Presentation.pdf</t>
  </si>
  <si>
    <t>https://www.edp.com/sites/default/files/2020-05/2020-05-07%20-%20EDP%20Results%20Presentation_0.pdf</t>
  </si>
  <si>
    <t>https://www.edp.com/sites/default/files/2020-09/20200904%20-%201H20%20Results%20Presentation.pdf</t>
  </si>
  <si>
    <t>https://www.edp.com/sites/default/files/2012%20Results%20Presentation_v2.pdf</t>
  </si>
  <si>
    <t>https://www.edp.com/sites/default/files/1H13%20Results%20Presentation.pdf</t>
  </si>
  <si>
    <t>https://www.edp.com/sites/default/files/20191031_9m19_results_presentation.pdf</t>
  </si>
  <si>
    <t>https://www.edp.com/sites/default/files/2020-09/Sep-20%20-%20Investor%20presentation_2.pdf</t>
  </si>
  <si>
    <t>https://www.edp.com/sites/default/files/2019-12/apresentacao_roadshow_redes_brasil.pdf</t>
  </si>
  <si>
    <t>https://www.edp.com/sites/default/files/2016%20Results%20Presentation.pdf</t>
  </si>
  <si>
    <t>https://www.edp.com/sites/default/files/transcript_2018_results_and_strategic_update-_edp_0.pdf</t>
  </si>
  <si>
    <t>https://www.edp.com/sites/default/files/20190517_1q19_results_presentation_2.pdf</t>
  </si>
  <si>
    <t>https://www.edp.com/sites/default/files/Investor%20Day%20-%20May%202014.pdf</t>
  </si>
  <si>
    <t>https://www.edp.com/sites/default/files/Agrupacion%20Eolica%20Presentation.pdf</t>
  </si>
  <si>
    <t>https://www.edp.com/sites/default/files/2023-05/Presentation%20on%20EDP%20BR%20Tender%20Offer_EN.pdf</t>
  </si>
  <si>
    <t>https://www.edp.com/sites/default/files/edp_-_investor_presentation_sustainability_-_mar17.pdf</t>
  </si>
  <si>
    <t>https://www.edp.com/sites/default/files/Transcript%201Q14%20Results.pdf</t>
  </si>
  <si>
    <t>https://www.edp.com/sites/default/files/despacho_01_2010_-_presidente_da_mesa_ag_en.pdf</t>
  </si>
  <si>
    <t>https://www.edp.com/sites/default/files/despacho_02_2010_-_presidente_da_mesa_ag_en.pdf</t>
  </si>
  <si>
    <t>https://www.edp.com/sites/default/files/investor_presentation_-_feb-18_sri.pdf</t>
  </si>
  <si>
    <t>https://www.edp.com/sites/default/files/1H08%20Results%20Presentation.pdf</t>
  </si>
  <si>
    <t>https://www.edp.com/sites/default/files/Gas%20Assets%20Presentation.pdf</t>
  </si>
  <si>
    <t>https://www.edp.com/sites/default/files/1Q08%20Results%20Presentation.pdf</t>
  </si>
  <si>
    <t>https://www.edp.com/sites/default/files/internalauditreport_2016_en.pdf</t>
  </si>
  <si>
    <t>https://www.edp.com/sites/default/files/20190521_jv_engie_en.pdf</t>
  </si>
  <si>
    <t>https://www.edp.com/sites/default/files/new_business_opportunities_2017_-_dsm_and_energy_efficiency_initiatives.pdf</t>
  </si>
  <si>
    <t>https://www.edp.com/sites/default/files/transcript_1q18_results_-_edp.pdf</t>
  </si>
  <si>
    <t>https://www.edp.com/sites/default/files/2021-03/Transcript%20Strategic%20Update%20-%2025%20February_4.pdf</t>
  </si>
  <si>
    <t>https://www.edp.com/sites/default/files/transcript_9m18_results_-_edp.pdf</t>
  </si>
  <si>
    <t>https://www.edp.com/sites/default/files/2023-11/Transcript%209M23.pdf</t>
  </si>
  <si>
    <t>https://www.edp.com/sites/default/files/2009%20Results%20Presentation.pdf</t>
  </si>
  <si>
    <t>https://www.edp.com/sites/default/files/2023-03/EDP%20-%20Capital%20Markets%20Day%202023%20Transcript.pdf</t>
  </si>
  <si>
    <t>https://www.edp.com/sites/default/files/Results%20Presentation%202004.pdf</t>
  </si>
  <si>
    <t>https://www.edp.com/sites/default/files/2023-05/Presentation%20on%20EDP%20BR%20Tender%20Offer_PT.pdf</t>
  </si>
  <si>
    <t>https://www.edp.com/sites/default/files/2023-05/Business%20Plan%202023-26_Transcript.pdf</t>
  </si>
  <si>
    <t>https://www.edp.com/sites/default/files/2020-01/Stakeholders%20EN3LR2.pdf</t>
  </si>
  <si>
    <t>https://www.edp.com/sites/default/files/notice_of_meeting_-_agm_august_25_2011_1.pdf</t>
  </si>
  <si>
    <t>https://www.edp.com/sites/default/files/Relatorio_sustentabilidade1T2012EN_v2_.pdf</t>
  </si>
  <si>
    <t>https://www.edp.com/sites/default/files/Relatorio_sustentabilidade_2T_2012_EN_vf.pdf</t>
  </si>
  <si>
    <t>https://www.edp.com/sites/default/files/SonatrachII_EN.pdf</t>
  </si>
  <si>
    <t>https://www.edp.com/sites/default/files/9M11%20CCall%20Results%20Transcript.pdf</t>
  </si>
  <si>
    <t>https://www.edp.com/sites/default/files/2021-03/Transcript%20YE20%20Results%20-%2024%20February.pdf</t>
  </si>
  <si>
    <t>https://www.edp.com/sites/default/files/convocatoria_edp_ag_en_2.pdf</t>
  </si>
  <si>
    <t>https://www.edp.com/sites/default/files/notice_to_convene_meeting.pdf</t>
  </si>
  <si>
    <t>https://www.edp.com/sites/default/files/20190521_jv_engie_pt.pdf</t>
  </si>
  <si>
    <t>https://www.edp.com/sites/default/files/item_8_election_gsb_member_grupo_mello_0.pdf</t>
  </si>
  <si>
    <t>https://www.edp.com/sites/default/files/transcript_9m19_results_-_edp.pdf</t>
  </si>
  <si>
    <t>https://www.edp.com/sites/default/files/extracto_acta_ag_edp_2013_en_0.pdf</t>
  </si>
  <si>
    <t>https://www.edp.com/sites/default/files/investor_day_2016_-_edp_brasil.pdf</t>
  </si>
  <si>
    <t>https://www.edp.com/sites/default/files/Apresenta%C3%A7%C3%A3oEstrat%C3%A9gica_EN.pdf</t>
  </si>
  <si>
    <t>https://www.edp.com/sites/default/files/notice_to_convene_-_gsm_2018.pdf</t>
  </si>
  <si>
    <t>https://www.edp.com/sites/default/files/2023-05/Transcript%201Q23_0.pdf</t>
  </si>
  <si>
    <t>https://www.edp.com/sites/default/files/Transcript%203Q10%20Results.pdf</t>
  </si>
  <si>
    <t>https://www.edp.com/sites/default/files/daic_relatorioactividades2018_eng.pdf</t>
  </si>
  <si>
    <t>https://www.edp.com/sites/default/files/2023-07/Interim%20Report%201st%20Half%202023.pdf</t>
  </si>
  <si>
    <t>https://www.edp.com/sites/default/files/edp_brasil_annual_report_2017.pdf</t>
  </si>
  <si>
    <t>https://www.edp.com/sites/default/files/2021-11/Transcript%209M21%20Results%20-%205%20November.pdf</t>
  </si>
  <si>
    <t>https://www.edp.com/sites/default/files/2021-04/Sustainability%20Report%20EDP%202020_1.pdf</t>
  </si>
  <si>
    <t>https://www.edp.com/sites/default/files/relatorio_de_sustentabilidade_2018_en_2.pdf</t>
  </si>
  <si>
    <t>https://www.edp.com/sites/default/files/proposal_item_1_-_relatorio_de_sustentabilidade_2017_en_-_vf.pdf</t>
  </si>
  <si>
    <t>https://www.edp.com/sites/default/files/annual_report_of_the_general_and_supervisory_board_2008.pdf</t>
  </si>
  <si>
    <t>https://www.edp.com/sites/default/files/investor_day_2016_-_financials.pdf</t>
  </si>
  <si>
    <t>https://www.edp.com/sites/default/files/2021-06/Transcript%203M21%20Results%20-%2013%20May.pdf</t>
  </si>
  <si>
    <t>https://www.edp.com/sites/default/files/Transcript%201H14%20Results.pdf</t>
  </si>
  <si>
    <t>https://www.edp.com/sites/default/files/Transcript%201H12%20Results.pdf</t>
  </si>
  <si>
    <t>https://www.edp.com/sites/default/files/RelatorioContas2012_EN.pdf</t>
  </si>
  <si>
    <t>https://www.edp.com/sites/default/files/2024-01/USD500M%206.300%20per%20cent.%20Notes%20due%202027_EDP%20-%20Terms%20and%20Conditions_F.pdf</t>
  </si>
  <si>
    <t>https://www.edp.com/sites/default/files/2023-03/EDP%20Sustainability%20Report%202021.pdf</t>
  </si>
  <si>
    <t>https://www.edp.com/sites/default/files/2022-02/Transcript%20YE21%20Results%20-%2018%20February.pdf</t>
  </si>
  <si>
    <t>https://www.edp.com/sites/default/files/2020-05/EDPInternalAuditComplianceReport2019_0.pdf</t>
  </si>
  <si>
    <t>https://www.edp.com/sites/default/files/2022-10/Transcript%209M22.pdf</t>
  </si>
  <si>
    <t>https://www.edp.com/sites/default/files/2020-07/20200715_Viesgo_Acq_and_Rights_Issue_PT.pdf</t>
  </si>
  <si>
    <t>https://www.edp.com/sites/default/files/rc2011_en_cmvm_vf.pdf</t>
  </si>
  <si>
    <t>https://www.edp.com/sites/default/files/2023-05/Relatorio_de_avaliacao_anual_do_PPR_ENG_1.pdf</t>
  </si>
  <si>
    <t>https://www.edp.com/sites/default/files/extract_of_minute_of_edps_general_shareholders_meeting.pdf</t>
  </si>
  <si>
    <t>https://www.edp.com/sites/default/files/2020-12/Convocat%C3%B3ria_ENG.pdf</t>
  </si>
  <si>
    <t>https://www.edp.com/sites/default/files/2023-09/Agency%20Agreement%20Sept%202023.pdf</t>
  </si>
  <si>
    <t>https://www.edp.com/sites/default/files/2022-04/ENG_Extracto_%20Acta_AG_EDP_.pdf</t>
  </si>
  <si>
    <t>https://www.edp.com/sites/default/files/2022-05/Transcript%201Q22.pdf</t>
  </si>
  <si>
    <t>https://www.edp.com/sites/default/files/2020-03/Convocat%C3%B3ria_AG_EDP_2020_ENG_.pdf</t>
  </si>
  <si>
    <t>https://www.edp.com/sites/default/files/Apresenta__o_20080723_-_vers_o_ingl_s.pdf</t>
  </si>
  <si>
    <t>https://www.edp.com/sites/default/files/2019-12/relatorio_de_sustentabilidade_2018_en_0.pdf</t>
  </si>
  <si>
    <t>https://www.edp.com/sites/default/files/EDP_Annual_Report_2014_WEB.pdf</t>
  </si>
  <si>
    <t>https://www.edp.com/sites/default/files/regulamento_caud_cmf_versaoingles.pdf</t>
  </si>
  <si>
    <t>https://www.edp.com/sites/default/files/investor_day_2016_-_edp_2014-2016.pdf</t>
  </si>
  <si>
    <t>https://www.edp.com/sites/default/files/20190423_edpr_sell_down_in_europe_en.pdf</t>
  </si>
  <si>
    <t>https://www.edp.com/sites/default/files/Institutional%20Report%202003.pdf</t>
  </si>
  <si>
    <t>https://www.edp.com/sites/default/files/investor_day_2016_-_edp_2020.pdf</t>
  </si>
  <si>
    <t>https://www.edp.com/sites/default/files/2021-03/Convocat%C3%B3ria_AG_EDP_2021_EN.pdf</t>
  </si>
  <si>
    <t>https://www.edp.com/sites/default/files/RSustentabilidade_1Q08_EN.pdf</t>
  </si>
  <si>
    <t>https://www.edp.com/sites/default/files/2022-03/EDP%20Sustainability%20Report%202021.pdf</t>
  </si>
  <si>
    <t>https://www.edp.com/sites/default/files/2024-03/EDP_Complaint%20Management%20Procedure.pdf</t>
  </si>
  <si>
    <t>https://www.edp.com/sites/default/files/2019-12/144AREGS_2__Emiss_o.pdf</t>
  </si>
  <si>
    <t>https://www.edp.com/sites/default/files/2023-07/Policy%20of%20Local%20Stakeholder%20Engagement_1.pdf</t>
  </si>
  <si>
    <t>https://www.edp.com/sites/default/files/2024-01/USD500M%206.300%20per%20cent.%20Notes%20due%202027_EDP%20-%20Twenty-Fourth%20Sup%20Trust%20Deed%20-%20EDP%20144A_Reg%20S%20USD%20Trade%202022%20%28Execution%20Version%29.pdf</t>
  </si>
  <si>
    <t>https://www.edp.com/sites/default/files/2024-02/YE23%20Results%20Handout%20EDP_EN.pdf</t>
  </si>
  <si>
    <t>https://www.edp.com/sites/default/files/a2e_csr_fund_program_regulation_2019_2020.pdf</t>
  </si>
  <si>
    <t>https://www.edp.com/sites/default/files/2019-12/144A_REGS_5th_Issue.pdf</t>
  </si>
  <si>
    <t>https://www.edp.com/sites/default/files/Moodys%20Rating_EN_20140513.pdf</t>
  </si>
  <si>
    <t>https://www.edp.com/sites/default/files/pmdh_2017_relatorio_201805-en_0.pdf</t>
  </si>
  <si>
    <t>https://www.edp.com/sites/default/files/Fitch%20RWNeg_EN_20120403.pdf</t>
  </si>
  <si>
    <t>https://www.edp.com/sites/default/files/notice_of_meeting_-_agm_april_14_2011_0.pdf</t>
  </si>
  <si>
    <t>https://www.edp.com/sites/default/files/Annual_Report_of_the_General_and_Supervisory_Board_2007.pdf</t>
  </si>
  <si>
    <t>https://www.edp.com/sites/default/files/2020-12/Ponto_1_Proposta_Prorroga%C3%A7%C3%A3o_Pol%C3%ADtica_Remunera%C3%A7%C3%A3o_CAE_ENG.pdf</t>
  </si>
  <si>
    <t>https://www.edp.com/sites/default/files/notice_of_meeting_-_gm_february_20_2012.pdf</t>
  </si>
  <si>
    <t>https://www.edp.com/sites/default/files/convocatoria_en_2012.pdf</t>
  </si>
  <si>
    <t>https://www.edp.com/sites/default/files/2023-02/Politica_de_Transacoes_com_Partes_Relacionadas_%282023%29_ENG.pdf</t>
  </si>
  <si>
    <t>https://www.edp.com/sites/default/files/relatorioauditoria2014_en.pdf</t>
  </si>
  <si>
    <t>https://www.edp.com/sites/default/files/prospecto_emtn_2001_-_eu_5.000.000.000_ingles.pdf</t>
  </si>
  <si>
    <t>https://www.edp.com/sites/default/files/2021-05/Internal%20Audit%20Report%202020.pdf</t>
  </si>
  <si>
    <t>https://www.edp.com/sites/default/files/2Q_2008.pdf</t>
  </si>
  <si>
    <t>https://www.edp.com/sites/default/files/2022-09/Interbolsa%20Instrument%20Sept%202022.pdf</t>
  </si>
  <si>
    <t>https://www.edp.com/sites/default/files/REL_CGS_EDP_2013_ING.pdf</t>
  </si>
  <si>
    <t>https://www.edp.com/sites/default/files/rpe_2018_en.pdf</t>
  </si>
  <si>
    <t>https://www.edp.com/sites/default/files/2023-07/Transcript%201H23.pdf</t>
  </si>
  <si>
    <t>https://www.edp.com/sites/default/files/2008-10-17_-_base_prospectus_-_emtn_-_12.500.000.000.pdf</t>
  </si>
  <si>
    <t>https://www.edp.com/sites/default/files/regulamento_cgs_versaoingles.pdf</t>
  </si>
  <si>
    <t>https://www.edp.com/sites/default/files/EDP%20Finance%20BV%20Annual%20Report%202008.pdf</t>
  </si>
  <si>
    <t>https://www.edp.com/sites/default/files/9M12%20CCall%20Results%20Transcript.pdf</t>
  </si>
  <si>
    <t>https://www.edp.com/sites/default/files/2023-06/Part%20III%20EDP%20Corporate%20Governance%20Report%202022_1.pdf</t>
  </si>
  <si>
    <t>https://www.edp.com/sites/default/files/2020-10/20200917_Trust%20Deed%20%28US%24850m%20due%2028%20Apr%202028%29.pdf</t>
  </si>
  <si>
    <t>https://www.edp.com/sites/default/files/2020-03/Relat%C3%B3rio%20PS_2019_EN.pdf</t>
  </si>
  <si>
    <t>https://www.edp.com/sites/default/files/volta_vi_-_final_version.pdf</t>
  </si>
  <si>
    <t>https://www.edp.com/sites/default/files/2023-03/CTP_EN_Climate%20Transtion%20Plan.pdf</t>
  </si>
  <si>
    <t>https://www.edp.com/sites/default/files/2021-08/AUDC%20-%20Internal%20Regulation%20ENG_new.pdf</t>
  </si>
  <si>
    <t>https://www.edp.com/sites/default/files/2020-12/AUDC-Internal%20Regulation_ENG-Aproved2020.12.10_0.pdf</t>
  </si>
  <si>
    <t>https://www.edp.com/sites/default/files/EnergyOn_No._2_Securitisation_Notes.pdf</t>
  </si>
  <si>
    <t>https://www.edp.com/sites/default/files/2023-11/Interim%20Report%203Q2023.pdf</t>
  </si>
  <si>
    <t>https://www.edp.com/sites/default/files/2023-08/EDP%20SFE%20%20Annual%20Report%202022.pdf</t>
  </si>
  <si>
    <t>https://www.edp.com/sites/default/files/2021-04/ENExtracto_%20Acta_AG_EDP_Abril%202021%20_1.pdf</t>
  </si>
  <si>
    <t>https://www.edp.com/sites/default/files/2023-04/A2E%20CSR%20Fund%20Program%20Regulation_5edition_vfinal_0.pdf</t>
  </si>
  <si>
    <t>https://www.edp.com/sites/default/files/2018_edp_finance_bv_annual_report_and_audit_opinion_unsigned.pdf</t>
  </si>
  <si>
    <t>https://www.edp.com/sites/default/files/2020-07/20200716_Prospecto_aumento_capital_EDP.PDF</t>
  </si>
  <si>
    <t>https://www.edp.com/sites/default/files/Sustainability%20Report%202007.pdf</t>
  </si>
  <si>
    <t>https://www.edp.com/sites/default/files/2022-03/Relatorio%20CGS%20EN_VF.pdf</t>
  </si>
  <si>
    <t>https://www.edp.com/sites/default/files/2023-05/3M23%20Results%20Handout%20EDP_EN.pdf</t>
  </si>
  <si>
    <t>https://www.edp.com/sites/default/files/auditoria2009_en.pdf</t>
  </si>
  <si>
    <t>https://www.edp.com/sites/default/files/apresentacao_sobre_oferta_edpr.pdf</t>
  </si>
  <si>
    <t>https://www.edp.com/sites/default/files/sustainability_management_approach_2015.pdf</t>
  </si>
  <si>
    <t>https://www.edp.com/sites/default/files/2022-03/Relatorio%20PS%20EN_0.pdf</t>
  </si>
  <si>
    <t>https://www.edp.com/sites/default/files/2021-10/Base%20Prospectus%20Sept%202021%20-%2013500000000.pdf</t>
  </si>
  <si>
    <t>https://www.edp.com/sites/default/files/2023-03/Relat%C3%B3rio%20CGS%202022_EN.pdf</t>
  </si>
  <si>
    <t>https://www.edp.com/sites/default/files/RC_EDPFinanceBV2012_17jun13.pdf</t>
  </si>
  <si>
    <t>https://www.edp.com/sites/default/files/2021-12/EDP_%20IR_GSB_ENG%20%28002%29.pdf</t>
  </si>
  <si>
    <t>https://www.edp.com/sites/default/files/6M2010_vers_o_final_EN.pdf</t>
  </si>
  <si>
    <t>https://www.edp.com/sites/default/files/2023-07/1H23%20Results%20Handout%20EDP_EN.pdf</t>
  </si>
  <si>
    <t>https://www.edp.com/sites/default/files/sustainability_report_2014.pdf</t>
  </si>
  <si>
    <t>https://www.edp.com/sites/default/files/edp_foundation_annual_report_2014.pdf</t>
  </si>
  <si>
    <t>https://www.edp.com/sites/default/files/proposta_ponto_1.1._ag_edp_2017_en.pdf</t>
  </si>
  <si>
    <t>https://www.edp.com/sites/default/files/2022-08/R_C_EN_1H22_VCMVM_compressed_0.pdf</t>
  </si>
  <si>
    <t>https://www.edp.com/sites/default/files/regulation_of_the_general_and_supervisory_board_2.pdf</t>
  </si>
  <si>
    <t>https://www.edp.com/sites/default/files/2019-09-06_-_base_prospectus_-_emtn_-_13.500.000.000.pdf</t>
  </si>
  <si>
    <t>https://www.edp.com/sites/default/files/2020-01/Extracto%20acta%20Assembleia%20Geral%20EDP_2010_Final_EN.pdf</t>
  </si>
  <si>
    <t>https://www.edp.com/sites/default/files/2020-11/RC_EN_3T20_VCMVM.pdf</t>
  </si>
  <si>
    <t>https://www.edp.com/sites/default/files/Transcript%201Q10.pdf</t>
  </si>
  <si>
    <t>https://www.edp.com/sites/default/files/relatorio_cgs_2018_en_3.pdf</t>
  </si>
  <si>
    <t>https://www.edp.com/sites/default/files/Apresenta%C3%A7%C3%A3o%20Resultados%201S2009%20%28Ingl%C3%AAs%29.pdf</t>
  </si>
  <si>
    <t>https://www.edp.com/sites/default/files/prospecto_emtn_2012_-_eu_12.500.000.000_ingles.pdf</t>
  </si>
  <si>
    <t>https://www.edp.com/sites/default/files/rc_fundacaoedp_2013_ing.pdf</t>
  </si>
  <si>
    <t>https://www.edp.com/sites/default/files/2022-06/R%26C_EN_1Q2022.pdf</t>
  </si>
  <si>
    <t>https://www.edp.com/sites/default/files/2023-08/Integrated%20Report%202022%20-%20website%20version.pdf</t>
  </si>
  <si>
    <t>https://www.edp.com/sites/default/files/2023-09/Base%20Prospectus%20Sept%202023%20-%20%E2%82%AC16%2C000%2C000%2C000.pdf</t>
  </si>
  <si>
    <t>https://www.edp.com/sites/default/files/2021-03/EDP2020_FST+AuditorsReport_unsigned_searchable.pdf</t>
  </si>
  <si>
    <t>https://www.edp.com/sites/default/files/2022-09/Agency%20Agreement%20Sept%202022.pdf</t>
  </si>
  <si>
    <t>https://www.edp.com/sites/default/files/informe_naturgas_2011_english.pdf</t>
  </si>
  <si>
    <t>https://www.edp.com/sites/default/files/Report_6M_2011_EN.pdf</t>
  </si>
  <si>
    <t>https://www.edp.com/sites/default/files/Interim%20Report%201Q17.pdf</t>
  </si>
  <si>
    <t>https://www.edp.com/sites/default/files/2022-05/Results%20Handout%201Q22_EN.pdf</t>
  </si>
  <si>
    <t>https://www.edp.com/sites/default/files/Prospectus_Volta_III_-_FINAL__20.03.2015___DM_3615034_1_.PDF</t>
  </si>
  <si>
    <t>https://www.edp.com/sites/default/files/edp_rc2016_en.pdf</t>
  </si>
  <si>
    <t>https://www.edp.com/sites/default/files/investor_day_2016_-_iberian_business.pdf</t>
  </si>
  <si>
    <t>https://www.edp.com/sites/default/files/anexo_5_-_relatorio_pmdh2016_en.pdf</t>
  </si>
  <si>
    <t>https://www.edp.com/sites/default/files/annual_report_edp_2017_with_minutes_.pdf</t>
  </si>
  <si>
    <t>https://www.edp.com/sites/default/files/carbon_disclosure_project_2010.pdf</t>
  </si>
  <si>
    <t>https://www.edp.com/sites/default/files/FinancialReport_EN.pdf</t>
  </si>
  <si>
    <t>https://www.edp.com/sites/default/files/CMEC_Volta_Electricity_Receivables_Notes.pdf</t>
  </si>
  <si>
    <t>https://www.edp.com/sites/default/files/point_1_relatorio_e_contas_2009_fin_en.pdf</t>
  </si>
  <si>
    <t>https://www.edp.com/sites/default/files/book_r_c_11_edpr_en_s.pdf</t>
  </si>
  <si>
    <t>https://www.edp.com/sites/default/files/RC2015_EN.pdf</t>
  </si>
  <si>
    <t>https://www.edp.com/sites/default/files/1H2005_Handout%20EN.pdf</t>
  </si>
  <si>
    <t>https://www.edp.com/sites/default/files/2022-02/Results%20Handout%202021_EN_1.pdf</t>
  </si>
  <si>
    <t>https://www.edp.com/sites/default/files/2020-07/AF%20Relat%C3%B3rio%20Biodiversidade%20EN8.pdf</t>
  </si>
  <si>
    <t>https://www.edp.com/sites/default/files/2021-03/Relato%CC%81rio%20CGS_2020_ENG_1.pdf</t>
  </si>
  <si>
    <t>https://www.edp.com/sites/default/files/2020-04/EDP%20Sustainability%20Report%202019.pdf</t>
  </si>
  <si>
    <t>https://www.edp.com/sites/default/files/edp_financeiro_en_final_o.pdf</t>
  </si>
  <si>
    <t>https://www.edp.com/sites/default/files/Institucional_Sustentabilidade_EN.pdf</t>
  </si>
  <si>
    <t>https://www.edp.com/sites/default/files/Transcript%209M14%20Results%20-%20EDP.pdf</t>
  </si>
  <si>
    <t>https://www.edp.com/sites/default/files/Institutional%20Report%202004.pdf</t>
  </si>
  <si>
    <t>https://www.edp.com/sites/default/files/rc_1h18_en_vcmvm.pdf</t>
  </si>
  <si>
    <t>https://www.edp.com/sites/default/files/2023-06/Part%20II%20Financial%20Statements%20and%20Notes%202022_0.pdf</t>
  </si>
  <si>
    <t>https://www.edp.com/sites/default/files/2010-09-24_-_base_prospectus_-_emtn_-_12.500.000.000.pdf</t>
  </si>
  <si>
    <t>https://www.edp.com/sites/default/files/RC1Trimestre2010EN.pdf</t>
  </si>
  <si>
    <t>https://www.edp.com/sites/default/files/Supervisory_Report_2006.pdf</t>
  </si>
  <si>
    <t>https://www.edp.com/sites/default/files/Institutional%20Report%202005.pdf</t>
  </si>
  <si>
    <t>https://www.edp.com/sites/default/files/Prospectus_Volta_IV.pdf</t>
  </si>
  <si>
    <t>https://www.edp.com/sites/default/files/prospectus_volta_v_-_final_dm_6012901_1_0.pdf</t>
  </si>
  <si>
    <t>https://www.edp.com/sites/default/files/proposta_ponto_1_ag_edp_2016_0.pdf</t>
  </si>
  <si>
    <t>https://www.edp.com/sites/default/files/annualreport2018_chapter5.pdf</t>
  </si>
  <si>
    <t>https://www.edp.com/sites/default/files/2023-11/9M23%20Results%20Handout%20EDP_EN.pdf</t>
  </si>
  <si>
    <t>https://www.edp.com/sites/default/files/relatorio_social_2012_en.pdf</t>
  </si>
  <si>
    <t>https://www.edp.com/sites/default/files/2023-05/edpON_Global_magazine_2.pdf</t>
  </si>
  <si>
    <t>https://www.edp.com/sites/default/files/edpbrasil2013_en.pdf</t>
  </si>
  <si>
    <t>https://www.edp.com/sites/default/files/08-jun-2018_bod_report_-_edp_final_en.pdf</t>
  </si>
  <si>
    <t>https://www.edp.com/sites/default/files/2021-08/R%26C_1H2021_EN.pdf</t>
  </si>
  <si>
    <t>https://www.edp.com/sites/default/files/2019-12/CHF125mNotes_2012_2018.pdf</t>
  </si>
  <si>
    <t>https://www.edp.com/sites/default/files/2021-01/Final_BASE_PROSPECTUS_5_September_2018_0.pdf</t>
  </si>
  <si>
    <t>https://www.edp.com/sites/default/files/annualreport2015_edprenovaveis.pdf</t>
  </si>
  <si>
    <t>https://www.edp.com/sites/default/files/1Q11%20CCall%20Results%20Transcript.pdf</t>
  </si>
  <si>
    <t>https://www.edp.com/sites/default/files/2004_sustainability_report.pdf</t>
  </si>
  <si>
    <t>https://www.edp.com/sites/default/files/point_1_rc_2009_inst_sust_en_100406.pdf</t>
  </si>
  <si>
    <t>https://www.edp.com/sites/default/files/2021-08/Transcript%206M21%20Results%20-%2030%20July.pdf</t>
  </si>
  <si>
    <t>https://www.edp.com/sites/default/files/2020-03/EDP%20Sustainability%20Report%202019.pdf</t>
  </si>
  <si>
    <t>https://www.edp.com/sites/default/files/RC_EDP09_EN_TOTAL.pdf</t>
  </si>
  <si>
    <t>https://www.edp.com/sites/default/files/Annual%20Report%202016.pdf</t>
  </si>
  <si>
    <t>https://www.edp.com/sites/default/files/edpsocialreport2016_pt.pdf</t>
  </si>
  <si>
    <t>https://www.edp.com/sites/default/files/2020-01/RC_EN_9M19_0.pdf</t>
  </si>
  <si>
    <t>https://www.edp.com/sites/default/files/RelContas11_ENG.pdf</t>
  </si>
  <si>
    <t>https://www.edp.com/sites/default/files/2021-11/9M21%20Results%20Handout%20EDP%20EN.pdf</t>
  </si>
  <si>
    <t>https://www.edp.com/sites/default/files/Institutional.pdf</t>
  </si>
  <si>
    <t>https://www.edp.com/sites/default/files/final_prospectus_en1.pdf</t>
  </si>
  <si>
    <t>https://www.edp.com/sites/default/files/Financial%20Report%202006.pdf</t>
  </si>
  <si>
    <t>https://www.edp.com/sites/default/files/2020-07/20200716_EDP_OPS_Prospectus%28QIBs%29.PDF</t>
  </si>
  <si>
    <t>https://www.edp.com/sites/default/files/2022-03/RC%20EDP_ENG_Unofficial%20Version%20-%20Unaudited.pdf</t>
  </si>
  <si>
    <t>https://www.edp.com/sites/default/files/annualreportfundacaoedp.pdf</t>
  </si>
  <si>
    <t>https://www.edp.com/sites/default/files/2021-05/3M21%20Results%20Handout%20EDP_EN_0.pdf</t>
  </si>
  <si>
    <t>https://www.edp.com/sites/default/files/2019-09-06_-_emtn_-_trust_deed.pdf</t>
  </si>
  <si>
    <t>https://www.edp.com/sites/default/files/extracto_acta_ag_edp_20180405_vf_eng.pdf</t>
  </si>
  <si>
    <t>https://www.edp.com/sites/default/files/2022-11/R_C_9M2022_EN.pdf</t>
  </si>
  <si>
    <t>https://www.edp.com/sites/default/files/2020-03/EDP2019_FST%2BAuditorsReport_unsigned_searchable.pdf</t>
  </si>
  <si>
    <t>https://www.edp.com/sites/default/files/extracto_acta_1_2019_ag_edp_eng_versaofinal.pdf</t>
  </si>
  <si>
    <t>https://www.edp.com/sites/default/files/2019-12/EMTN_16__Emiss_o.pdf</t>
  </si>
  <si>
    <t>https://www.edp.com/sites/default/files/EDP%20Finance%20BV%20Report%202011.pdf</t>
  </si>
  <si>
    <t>https://www.edp.com/sites/default/files/auditoriaen_2013.pdf</t>
  </si>
  <si>
    <t>https://www.edp.com/sites/default/files/2004-12-23_-_base_prospectus_-_emtn_-_5.000.000.000.pdf</t>
  </si>
  <si>
    <t>https://www.edp.com/sites/default/files/en_pmdh_2018_comp.pdf</t>
  </si>
  <si>
    <t>https://www.edp.com/sites/default/files/EDP%20Finance%20BV%202015%20Annual%20Report.pdf</t>
  </si>
  <si>
    <t>https://www.aeva.com/app/uploads/2021/02/02.2021-Aeva_Investor_Presentation_vF.pdf</t>
  </si>
  <si>
    <t>https://www.aeva.com/app/uploads/2020/11/Aeva-Announcement-Call-Transacript-11.02.2020-1-1.pdf</t>
  </si>
  <si>
    <t>https://doc.utimf.com/uticontainer/NFO%20Presentation%20of%20UTI%20Nifty%20Midcap%20150%20ETF20230817-114719.pdf</t>
  </si>
  <si>
    <t>https://doc.utimf.com/uticontainer/Product%20Presentation%20-%20UTI%20Nifty50%20Equal%20Weight%20Index%20Fund%20NFO%2020230531-090107.pdf</t>
  </si>
  <si>
    <t>https://doc.utimf.com/v1/AUTH_5b9dd00b-8132-4a21-a800-711111810cee/UTIContainer/Presentation_UTI%20Small%20Cap%20Fund-75120201201-220026.pdf?_ga=2.85056602.215514896.1606895329-835680320.1605760892</t>
  </si>
  <si>
    <t>https://doc.utimf.com/v1/AUTH_5b9dd00b-8132-4a21-a800-711111810cee/UTIContainer/InvestorsPresentation20210429-104058.pdf</t>
  </si>
  <si>
    <t>https://doc.utimf.com/uticontainer/NFO%20Presentation%20-%20UTI%20S&amp;P%20BSE%20Low%20Volatility%20Index%20Fund20220209-101624.pdf</t>
  </si>
  <si>
    <t>https://doc.utimf.com/v1/AUTH_5b9dd00b-8132-4a21-a800-711111810cee/UTIContainer/Investors%20Presentation%20-%20October%20202020201029-114610.pdf</t>
  </si>
  <si>
    <t>https://doc.utimf.com/v1/AUTH_5b9dd00b-8132-4a21-a800-711111810cee/UTIContainer/Write-up_UTI%20Power%20of%20Three_April%20202120210526-070043.pdf</t>
  </si>
  <si>
    <t>https://doc.utimf.com/uticontainer/FinancialResultsOutcome20230201-133012.pdf</t>
  </si>
  <si>
    <t>https://doc.utimf.com/uticontainer/Investors%20Presentation20210729-064201.pdf</t>
  </si>
  <si>
    <t>https://doc.utimf.com/uticontainer/FINALFILE20220726-155719.pdf</t>
  </si>
  <si>
    <t>https://doc.utimf.com/uticontainer/UTI%20Equity%20Investment%20Process_July%20202320230731-061520.pdf</t>
  </si>
  <si>
    <t>https://doc.utimf.com/uticontainer/Gold%20ETF%20Presentation-23320220430-220000.pdf</t>
  </si>
  <si>
    <t>https://doc.utimf.com/uticontainer/UTI%20Nifty%20500%20Value%2050%20Index%20Fund%20-%20SID%20October%20202320231027-074754.pdf</t>
  </si>
  <si>
    <t>https://doc.utimf.com/v1/AUTH_5b9dd00b-8132-4a21-a800-711111810cee/UTIContainer/utirsl-annual-report-2013-1420180117-11524620180403-203400.pdf</t>
  </si>
  <si>
    <t>https://doc.utimf.com/uticontainer/SDI_UTI%20S&amp;P%20BSE%20Housing%20Index%20Fund%20with%20SEBI%20CODE20230519-062127.pdf?_ga=2.54408939.211206660.1684757715-2048441466.1683974545</t>
  </si>
  <si>
    <t>https://doc.utimf.com/uticontainer/UTI%20Fixed%20Income%20Investment%20Framework%20October%202021.20211025-054901.pdf</t>
  </si>
  <si>
    <t>https://doc.utimf.com/uticontainer/NFO%20Presentation%20-%20UTI%20NIFTY%20Midcap150%20Quality%2050%20Index%20Fund20220324-083733.pdf</t>
  </si>
  <si>
    <t>https://doc.utimf.com/uticontainer/FinancialResultsOutcome20221020-140803.pdf</t>
  </si>
  <si>
    <t>https://doc.utimf.com/uticontainer/UTI%20Silver%20ETF%20Fund%20of%20Fund%20SID%20WITH%20SEBI%20CODE20230410-045211.pdf?_ga=2.245154949.1608751904.1681109921-1642420890.1680167535</t>
  </si>
  <si>
    <t>https://doc.utimf.com/uticontainer/Transcript20211112-133238.pdf</t>
  </si>
  <si>
    <t>https://doc.utimf.com/v1/AUTH_5b9dd00b-8132-4a21-a800-711111810cee/UTIContainer/UTI%20Equity%20Investment%20Process_April%20202120210512-053445.pdf</t>
  </si>
  <si>
    <t>https://doc.utimf.com/uticontainer/UTI%20Investment%20(Mauritius)20220802-093817.pdf</t>
  </si>
  <si>
    <t>https://doc.utimf.com/uticontainer/49.%20SID_UTI%20Retirement%20Benefit%20Pension%20Fund20230429-104309.pdf</t>
  </si>
  <si>
    <t>https://doc.utimf.com/uticontainer/UTI%20Hybrid%20Equity%20Fund%20-%20SID%20October%20202220221028-143754.pdf</t>
  </si>
  <si>
    <t>https://doc.utimf.com/uticontainer/FinalTranscript%2020220208-112414.pdf</t>
  </si>
  <si>
    <t>https://doc.utimf.com/uticontainer/Disclosure20230802-115454.pdf</t>
  </si>
  <si>
    <t>https://doc.utimf.com/uticontainer/Transcript20220505-083120.pdf</t>
  </si>
  <si>
    <t>https://doc.utimf.com/uticontainer/Outcome20230427-054442.pdf</t>
  </si>
  <si>
    <t>https://doc.utimf.com/uticontainer/Familiarisation%20Programme%20for%20Independent%20Directors20211203-074037.pdf</t>
  </si>
  <si>
    <t>https://doc.utimf.com/v1/AUTH_5b9dd00b-8132-4a21-a800-711111810cee/UTIContainer/Transcript20210208-121834.pdf</t>
  </si>
  <si>
    <t>https://doc.utimf.com/uticontainer/Disclosure%20(2)20221028-142832.pdf</t>
  </si>
  <si>
    <t>https://doc.utimf.com/uticontainer/52.%20SID_UTI%20Overnight%20Fund20230429-104810.pdf</t>
  </si>
  <si>
    <t>https://doc.utimf.com/uticontainer/Transcript20220802-103636.pdf?_ga=2.127162383.305322855.1662102721-1928459511.1661158270</t>
  </si>
  <si>
    <t>https://doc.utimf.com/uticontainer/Details%20of%20FP%20FY%202021-2220220411-084135.pdf</t>
  </si>
  <si>
    <t>https://doc.utimf.com/uticontainer/UTI%20Equity%20Savings%20Fund25072021-70420210727-220036.pdf</t>
  </si>
  <si>
    <t>https://doc.utimf.com/v1/AUTH_5b9dd00b-8132-4a21-a800-711111810cee/UTIContainer/company-financials-2016-1720180119-15265920180406-143906.pdf</t>
  </si>
  <si>
    <t>https://doc.utimf.com/uticontainer/UTIS&amp;PBSEHousingIndexFundJune2023-77220230821-220032.pdf</t>
  </si>
  <si>
    <t>https://doc.utimf.com/v1/AUTH_5b9dd00b-8132-4a21-a800-711111810cee/UTIContainer/Outcome20210429-034603.pdf</t>
  </si>
  <si>
    <t>https://doc.utimf.com/uticontainer/FinalTranscript20210804-133306.pdf</t>
  </si>
  <si>
    <t>https://doc.utimf.com/uticontainer/Disclosure20231026-122431.pdf</t>
  </si>
  <si>
    <t>https://doc.utimf.com/v1/AUTH_5b9dd00b-8132-4a21-a800-711111810cee/UTIContainer/Transcript20210505-121731.pdf</t>
  </si>
  <si>
    <t>https://doc.utimf.com/uticontainer/FS%20of%20UTI%20(Mauritius)%20FY%202019-2020220207-060233.pdf</t>
  </si>
  <si>
    <t>https://doc.utimf.com/v1/AUTH_5b9dd00b-8132-4a21-a800-711111810cee/UTIContainer/Submission%20of%20Financial%20Results%20for%20the%20quarter%20and%20nine%20months%20ended%2031st%20December,%20202020210131-181044.pdf</t>
  </si>
  <si>
    <t>https://doc.utimf.com/uticontainer/Disclosure_120230209-090635.pdf</t>
  </si>
  <si>
    <t>https://doc.utimf.com/v1/AUTH_5b9dd00b-8132-4a21-a800-711111810cee/UTIContainer/Transcript%20of%20the%20Earnings%20Conference%20Call%20on%20Financial%20Results%20for%20the%20quarter%20and%20half%20year%20ended%2030.09.202020201106-122341.pdf</t>
  </si>
  <si>
    <t>https://doc.utimf.com/uticontainer/FS%20of%20UTI%20(Mauritius)%20FY%202020-2120220207-064919.pdf</t>
  </si>
  <si>
    <t>https://doc.utimf.com/v1/AUTH_5b9dd00b-8132-4a21-a800-711111810cee/UTIContainer/Revised%20Transcript20210208-125105.pdf</t>
  </si>
  <si>
    <t>https://doc.utimf.com/uticontainer/Outcome20220128-164716.pdf</t>
  </si>
  <si>
    <t>https://doc.utimf.com/uticontainer/UTI%20Silver%20ETF%20-%20SID%20October%20202320231027-080532.pdf</t>
  </si>
  <si>
    <t>https://doc.utimf.com/uticontainer/Outcome20220426-163454.pdf</t>
  </si>
  <si>
    <t>https://doc.utimf.com/v1/AUTH_5b9dd00b-8132-4a21-a800-711111810cee/UTIContainer/Familiarisation%20Programme%20for%20Independent%20Directors20201015-070935.pdf</t>
  </si>
  <si>
    <t>https://doc.utimf.com/v1/AUTH_5b9dd00b-8132-4a21-a800-711111810cee/UTIContainer/Details%20of%20Familiarisation%20Progamme%20for%20the%20FY%202020-2120210415-081206.pdf</t>
  </si>
  <si>
    <t>https://doc.utimf.com/v1/AUTH_5b9dd00b-8132-4a21-a800-711111810cee/UTIContainer/UTI%20Retirement%20Solutions%20Ltd.%20Balance%20Sheet%20(%202015-16)20200806-144726.pdf</t>
  </si>
  <si>
    <t>https://doc.utimf.com/v1/AUTH_5b9dd00b-8132-4a21-a800-711111810cee/UTIContainer/utirsl_bs_2008-0920180117-11551120180403-203349.pdf</t>
  </si>
  <si>
    <t>https://doc.utimf.com/uticontainer/UTI%20Equity%20Savings%20Fund%20July%202022-70420220911-220015.pdf</t>
  </si>
  <si>
    <t>https://doc.utimf.com/uticontainer/UTI%20Equity%20Savings%20Fund31122022-70420230402-220014.pdf</t>
  </si>
  <si>
    <t>https://doc.utimf.com/v1/AUTH_5b9dd00b-8132-4a21-a800-711111810cee/UTIContainer/UTIRSL_Annual_Report_2018-1920190830-122359.pdf</t>
  </si>
  <si>
    <t>https://doc.utimf.com/v1/AUTH_5b9dd00b-8132-4a21-a800-711111810cee/UTIContainer/audited-annual-accts-rsl-3103201120180207-12145920180403-201308.pdf</t>
  </si>
  <si>
    <t>https://doc.utimf.com/v1/AUTH_5b9dd00b-8132-4a21-a800-711111810cee/UTIContainer/UTI%20AMC%20AR%202019-202020201209-073309.pdf</t>
  </si>
  <si>
    <t>https://doc.utimf.com/v1/AUTH_5b9dd00b-8132-4a21-a800-711111810cee/UTIContainer/uti-retirement-solutions-annual-report-year-2014-1520180117-11522420180403-203406.pdf</t>
  </si>
  <si>
    <t>https://doc.utimf.com/v1/AUTH_5b9dd00b-8132-4a21-a800-711111810cee/UTIContainer/utirsl_bs_2009-1020180117-11544520180403-203349.pdf</t>
  </si>
  <si>
    <t>https://doc.utimf.com/uticontainer/UTI%20S&amp;P%20BSE%20Sensex%20ETF%20SID%2024%20April,%20202320230821-075133.pdf</t>
  </si>
  <si>
    <t>https://doc.utimf.com/uticontainer/UTIRSL_Expression%20of%20Interest_Strategic%20Consultant20210923-092922.pdf</t>
  </si>
  <si>
    <t>https://doc.utimf.com/uticontainer/Presentation_UTI%20India%20Consumer%20Fund_Jan%202022-25120220315-220014.pdf</t>
  </si>
  <si>
    <t>https://doc.utimf.com/v1/AUTH_5b9dd00b-8132-4a21-a800-711111810cee/UTIContainer/nps-2008-200920180207-11214120180403-201328.pdf</t>
  </si>
  <si>
    <t>https://doc.utimf.com/uticontainer/Presentation_UTI%20India%20Consumer%20Fund_Jun%202023-25120230904-220006.pdf</t>
  </si>
  <si>
    <t>https://doc.utimf.com/uticontainer/51.%20SID_UTI%20Floater%20Fund20230429-104501.pdf</t>
  </si>
  <si>
    <t>https://doc.utimf.com/uticontainer/UTI%20Silver%20ETF%20-%20SID%20MAY%20202320230529-051922.pdf</t>
  </si>
  <si>
    <t>https://doc.utimf.com/uticontainer/Equity%20Market%20Insight%20Webinar_January%20202220220127-121746.pdf</t>
  </si>
  <si>
    <t>https://doc.utimf.com/v1/AUTH_5b9dd00b-8132-4a21-a800-711111810cee/UTIContainer/utirsl_bs_2010-1120180117-11541920180403-203358.pdf</t>
  </si>
  <si>
    <t>https://doc.utimf.com/uticontainer/20.%20SID_UTI%20Hybrid%20Equity%20Fund20230426-115528.pdf</t>
  </si>
  <si>
    <t>https://doc.utimf.com/uticontainer/Presentation_UTI%20Mastershare%20Unit%20Scheme_Jan%202022-01720220401-220018.pdf</t>
  </si>
  <si>
    <t>https://doc.utimf.com/uticontainer/UTI%20Nifty%20500%20Value%2050%20Index%20Fund%20-%20SID%20with%20SEBI%20CODE20230425-124650.pdf</t>
  </si>
  <si>
    <t>https://doc.utimf.com/uticontainer/SID%20-%20UTI%20Balanced%20Advantage%20Fund20230717-061422.pdf</t>
  </si>
  <si>
    <t>https://doc.utimf.com/uticontainer/UTI%20Nifty%20Next%2050%20ETF%20-%20SID%20October%20202220221115-100727.pdf</t>
  </si>
  <si>
    <t>https://doc.utimf.com/uticontainer/SID_UTI%20Conservative%20Hybrid%20Fund%20SID%20(UTI%20Regular%20Savings%20Fund)20231108-052227.pdf</t>
  </si>
  <si>
    <t>https://doc.utimf.com/uticontainer/UTI%20Equity%20Investment%20Process_April%20202320230518-060241.pdf</t>
  </si>
  <si>
    <t>https://doc.utimf.com/uticontainer/UTI%20Nifty%20SDL%20Plus%20AAA%20PSU%20Bond%20Apr%202028%207525%20Index%20Fund%20SID20230224-063146.pdf</t>
  </si>
  <si>
    <t>https://doc.utimf.com/v1/AUTH_5b9dd00b-8132-4a21-a800-711111810cee/UTIContainer/Write-up_UTI%20Power%20of%20Three_July%20202020200722-105510.pdf</t>
  </si>
  <si>
    <t>https://doc.utimf.com/uticontainer/Policy%20for%20Determination%20of%20Materiality20230220-054731.pdf</t>
  </si>
  <si>
    <t>https://doc.utimf.com/uticontainer/UTI%20Nifty%20Midcap150%20ETF%20SID20230817-093507.pdf?_ga=2.225790810.1928316858.1692336881-1642420890.1680167535&amp;_gac=1.220917482.1689417498.CjwKCAjwh8mlBhB_EiwAsztdBNnknBZGpY0SVaZKRmdCobFLPpBwpZTi6q8WUKsJD5kkOJJzSdltDBoCTrgQAvD_BwE</t>
  </si>
  <si>
    <t>https://doc.utimf.com/uticontainer/UTI%20S&amp;P%20BSE%20Low%20Volatility%20Index%20Fund%20-%20SID%20October%20202220221028-060006.pdf</t>
  </si>
  <si>
    <t>https://doc.utimf.com/uticontainer/5.%20UTI%20MNC%20Fund%20-%20SID%20-%20October%20202320231026-065307.pdf</t>
  </si>
  <si>
    <t>https://doc.utimf.com/uticontainer/UTI%20S&amp;P%20BSE%20Sensex%20ETF%20-%20SID%20October,%20202220221028-054931.pdf</t>
  </si>
  <si>
    <t>https://doc.utimf.com/uticontainer/47.%20SID_UTI%20Unit%20Linked%20Insurance%20Plan20230429-103728.pdf</t>
  </si>
  <si>
    <t>https://doc.utimf.com/uticontainer/UTI%20Nifty%20SDL%20Plus%20AAA%20PSU%20Bond%20Apr%202026%2075%2025%20Index%20Fund%20-%20SID%2028%20April%20202320230602-134225.pdf</t>
  </si>
  <si>
    <t>https://doc.utimf.com/uticontainer/FS%20of%20UTI%20(Singapore)%20FY%202019-2020220207-064740.pdf</t>
  </si>
  <si>
    <t>https://doc.utimf.com/uticontainer/55.%20SID_UTI%20Short%20Term%20Income%20Fund20230429-105441.pdf</t>
  </si>
  <si>
    <t>https://doc.utimf.com/v1/AUTH_5b9dd00b-8132-4a21-a800-711111810cee/UTIContainer/Microsoft%20Word%20-%20Valuation%20of%20Voda%20Idea_for%20uploading%20on%20internet20200117-181809.pdf</t>
  </si>
  <si>
    <t>https://doc.utimf.com/uticontainer/Financial%20Statement%20of%20UTI%20Venture%20Funds%20Management%20Company%20Private%20Limited%20for%20the%20year%20ended%2031st%20March%2C%20202320230711-132224.pdf</t>
  </si>
  <si>
    <t>https://doc.utimf.com/uticontainer/UTI%20S&amp;P%20BSE%20Sensex%20ETF%20-%20SID%20October,%20202220221115-095118.pdf</t>
  </si>
  <si>
    <t>https://doc.utimf.com/uticontainer/UTI%20ULIP%20SID%20__%20October,%20202320231031-154845.pdf</t>
  </si>
  <si>
    <t>https://doc.utimf.com/uticontainer/17.%20SID_UTI%20Liquid%20Cash%20Plan20230428-061414.pdf</t>
  </si>
  <si>
    <t>https://doc.utimf.com/uticontainer/SID_UTI%20CRISIL%20SDL%20Maturity%20June%202027%20Index%20Fund20230428-062230.pdf</t>
  </si>
  <si>
    <t>https://doc.utimf.com/uticontainer/48.%20SID_UTI%20Long%20Duration%20Fund20230429-103931.pdf</t>
  </si>
  <si>
    <t>https://doc.utimf.com/uticontainer/36.%20SID_UTI%20Treasury%20Advantage%20Fund20230428-074332.pdf</t>
  </si>
  <si>
    <t>https://doc.utimf.com/uticontainer/UTI%20Capital%20Financials%20Statement20220802-093010.pdf</t>
  </si>
  <si>
    <t>https://doc.utimf.com/uticontainer/UTI%20Long%20Duration%20Fund%20SID20230306-071219.pdf?_ga=2.221782872.1302544627.1678099849-2118132510.1670902963</t>
  </si>
  <si>
    <t>https://doc.utimf.com/uticontainer/UTIRSL%20Annual%20Report%202020-2120210901-064322.pdf</t>
  </si>
  <si>
    <t>https://doc.utimf.com/uticontainer/4.%20SID_UTI%20Nifty%20Bank%20Exchange%20Traded%20Fund_24%20April%20202320230425-105459.pdf</t>
  </si>
  <si>
    <t>https://doc.utimf.com/uticontainer/12.%20SID_UTI%20S&amp;P%20BSE%20Sensex%20Index%20Fund%20-%20April%2024,%20202320230426-110105.pdf</t>
  </si>
  <si>
    <t>https://doc.utimf.com/uticontainer/27.%20SID_UTI%20Multi%20Asset%20Fund20230427-131630.pdf</t>
  </si>
  <si>
    <t>https://doc.utimf.com/uticontainer/SID%20-%20UTI%20FTIF-S36-I(1574%20days)20230220-053153.pdf?_ga=2.258467722.1860790770.1676955598-1346717503.1649758113</t>
  </si>
  <si>
    <t>https://doc.utimf.com/v1/AUTH_5b9dd00b-8132-4a21-a800-711111810cee/UTIContainer/SCHEME%20FINANCIALS_2019-202020200922-164441.pdf</t>
  </si>
  <si>
    <t>https://doc.utimf.com/uticontainer/Scheme%20Annual%20Report%202021-2022_00120220629-044944.pdf</t>
  </si>
  <si>
    <t>https://doc.utimf.com/uticontainer/UTI%20AMC%20-%20Annual%20Report%20for%20FY%202022-23%2020230702-074810.pdf</t>
  </si>
  <si>
    <t>https://doc.utimf.com/uticontainer/UTI%20Banking%20and%20Financial%20Services%20Fund%20-%20SID%20October%20202220221028-143227.pdf</t>
  </si>
  <si>
    <t>https://doc.utimf.com/uticontainer/UTI%20CRISIL%20SDL%20Maturirty%20June%202027%20Index%20Fund%20SID20221229-083854.pdf?_ga=2.184884525.505373747.1672632426-1346717503.1649758113&amp;_gac=1.257658745.1670916527.CjwKCAiAv9ucBhBXEiwA6N8nYBvZ-UAqJwOT8lkOLj9FAjnsg93f_yFSnJ2R8E0BolpFiwJN-3ik3RoCmK4QAvD_BwE</t>
  </si>
  <si>
    <t>https://doc.utimf.com/uticontainer/UTI%20Credit%20Risk%20Fund%20-%20SID%20October%20202220221028-143449.pdf</t>
  </si>
  <si>
    <t>https://doc.utimf.com/v1/AUTH_5b9dd00b-8132-4a21-a800-711111810cee/UTIContainer/Financial%20Statement%20of%20UTI%20Retirement%20Solutions%20Limited%20for%20the%20year%20ended%2031st%20March,%20202020210116-181129.pdf</t>
  </si>
  <si>
    <t>https://doc.utimf.com/uticontainer/24.%20SID_UTI%20Mastershare%20Unit%20Scheme20230427-131053.pdf</t>
  </si>
  <si>
    <t>https://doc.utimf.com/uticontainer/23.%20SID_UTI%20Long%20Term%20Equity%20Fund%20(Tax%20Saving)20230427-130903.pdf</t>
  </si>
  <si>
    <t>https://doc.utimf.com/v1/AUTH_5b9dd00b-8132-4a21-a800-711111810cee/UTIContainer/UTI%20Retirement%20Solutions%20Annual%20Report%20Year%20(2017-2018)20180905-084919.pdf</t>
  </si>
  <si>
    <t>https://doc.utimf.com/uticontainer/UTI%20Core%20Equity%20Fund%20-%20SID%20October%20202220221028-143355.pdf</t>
  </si>
  <si>
    <t>https://doc.utimf.com/uticontainer/UTIRSL%20Annual%20Report_FY%202021-2220220728-171227.pdf</t>
  </si>
  <si>
    <t>https://doc.utimf.com/uticontainer/UTI%20Nifty%20Midcap%20150%20Quality%2050%20Index%20Fund%20-%20SID%20October%20202220221115-103301.pdf</t>
  </si>
  <si>
    <t>https://doc.utimf.com/uticontainer/UTI%20Medium%20Term%20Fund%20%20-%20SID%20October%20202220221028-142041.pdf</t>
  </si>
  <si>
    <t>https://doc.utimf.com/uticontainer/Annual%20Report%202020-2120210720-115728.pdf?_ga=2.230045020.1770800472.1630570930-2085112777.1599757203</t>
  </si>
  <si>
    <t>https://doc.utimf.com/uticontainer/UTI%20S&amp;P%20BSE%20Sensex%20Index%20Fund%20-%20SID%20October%20202220221115-101316.pdf</t>
  </si>
  <si>
    <t>https://doc.utimf.com/uticontainer/UTI%20Balanced%20Advantage%20Fund%20SID%20_WITH%20SEBI%20CODE%201007202320230718-082829.pdf</t>
  </si>
  <si>
    <t>https://doc.utimf.com/uticontainer/UTI%20Capital%20-%20Annual%20Report%202020-2120210902-060329.pdf</t>
  </si>
  <si>
    <t>https://doc.utimf.com/uticontainer/28.%20SID_UTI%20Small%20Cap%20Fund20230427-132046.pdf</t>
  </si>
  <si>
    <t>https://doc.utimf.com/uticontainer/UTI%20S&amp;P%20BSE%20Housing%20Index%20Fund%20-%20SID%20October%20202320231027-075904.pdf</t>
  </si>
  <si>
    <t>https://doc.utimf.com/uticontainer/Annual%20Report20220630-18232020220728-052905.pdf</t>
  </si>
  <si>
    <t>https://doc.utimf.com/uticontainer/32.%20SID_UTI%20Children's%20Career%20Fund20230427-142514.pdf</t>
  </si>
  <si>
    <t>https://doc.utimf.com/uticontainer/UTI%20Arbitrage%20Fund%20-%20SID%20October%20202220221028-055336.pdf</t>
  </si>
  <si>
    <t>https://doc.utimf.com/v1/AUTH_5b9dd00b-8132-4a21-a800-711111810cee/UTIContainer/Financial%20Statement%20of%20UTI%20Capital%20Private%20Limited%20for%20the%20year%20ended%2031st%20March,%20202020210120-200257.pdf</t>
  </si>
  <si>
    <t>https://doc.utimf.com/uticontainer/BRSR%20FY%202021-2220220906-051839.pdf</t>
  </si>
  <si>
    <t>https://doc.utimf.com/v1/AUTH_5b9dd00b-8132-4a21-a800-711111810cee/UTIContainer/Union%20Budget%20FY2020-21-Revised20200203-134424.pdf</t>
  </si>
  <si>
    <t>https://doc.utimf.com/uticontainer/AGMIntimation20220630-182452.pdf</t>
  </si>
  <si>
    <t>https://doc.utimf.com/uticontainer/UTI%20Innovation%20Fund%20-%20SID_September%2011,%202023%20-%20Final20230924-135054.pdf</t>
  </si>
  <si>
    <t>https://doc.utimf.com/v1/AUTH_5b9dd00b-8132-4a21-a800-711111810cee/UTIContainer/UTI%20RSL_NPS_Financial%20Statements_2018-1920191025-072257.pdf</t>
  </si>
  <si>
    <t>https://doc.utimf.com/uticontainer/UTI%20Gold%20ETF%20Fund%20of%20Fund%20-%20SID%20with%20SEBI%20code20221007-054541.pdf</t>
  </si>
  <si>
    <t>https://doc.utimf.com/v1/AUTH_5b9dd00b-8132-4a21-a800-711111810cee/UTIContainer/Notice%20of%20the%2017th%20Annual%20General%20Meeting%20along%20with%20Annual%20Report%20for%20the%20financial%20year%20ended%2031st%20March,%20202020201106-122942.pdf</t>
  </si>
  <si>
    <t>https://doc.utimf.com/v1/AUTH_5b9dd00b-8132-4a21-a800-711111810cee/UTIContainer/Audited%20Financial%20Results%20for%20the%20year%202018-2019%2020190828-103209.pdf</t>
  </si>
  <si>
    <t>https://doc.utimf.com/v1/AUTH_5b9dd00b-8132-4a21-a800-711111810cee/UTIContainer/Financial%20Statement%20of%20UTI%20International%20Limited%20for%20the%20year%20ended%2031st%20March,%20202020210116-180956.pdf</t>
  </si>
  <si>
    <t>https://doc.utimf.com/uticontainer/SID%20-%20UTI%20FTIF%20Series%20XXXV%20-%20II%20(1223%20days)%20with%20SEBI%20Code20221129-102221.pdf</t>
  </si>
  <si>
    <t>https://doc.utimf.com/uticontainer/UTI%20Flexi%20Cap%20Fund%20-%20SID%20October%20202220221028-143657.pdf</t>
  </si>
  <si>
    <t>https://doc.utimf.com/uticontainer/UTI%20International%20Limited%20_Annual%20Report20220728-171144.pdf</t>
  </si>
  <si>
    <t>https://doc.utimf.com/uticontainer/UTI%20INTL%20March%20202120210924-060633.pdf</t>
  </si>
  <si>
    <t>https://doc.utimf.com/uticontainer/UTI%20S&amp;P%20BSE%20Sensex%20Next%2050%20ETF%20SID%20-%20October%20202220221115-100816.pdf</t>
  </si>
  <si>
    <t>https://doc.utimf.com/uticontainer/UTI%20Nifty%2050%20Index%20Fund%20-%20SID%20October%20202220221115-101003.pdf</t>
  </si>
  <si>
    <t>https://doc.utimf.com/v1/AUTH_5b9dd00b-8132-4a21-a800-711111810cee/UTIContainer/Presentation_UTI%20Mastershare%20Unit%20Scheme_October%202020-01720201116-220055.pdf</t>
  </si>
  <si>
    <t>https://doc.utimf.com/uticontainer/UTI%20Equity%20Investment%20Process_April%20202220220422-102259.pdf</t>
  </si>
  <si>
    <t>https://doc.utimf.com/v1/AUTH_5b9dd00b-8132-4a21-a800-711111810cee/UTIContainer/utirsl_annual_report_2016-1720180117-11504920180403-203408.pdf</t>
  </si>
  <si>
    <t>https://doc.utimf.com/v1/AUTH_5b9dd00b-8132-4a21-a800-711111810cee/UTIContainer/Annual%20Report%20FY%202019-2020201224-132757.pdf</t>
  </si>
  <si>
    <t>https://doc.utimf.com/uticontainer/UTI%20S&amp;P%20BSE%20Low%20Volatility%20Index%20Fund%20-%20SID%20October%20202320231027-080020.pdf</t>
  </si>
  <si>
    <t>https://www.broadridge.com/_assets/pdf/broadridge-surviving-market-swings.pdf</t>
  </si>
  <si>
    <t>https://www.broadridge.com/_assets/pdf/broadridge-money-in-motion-brochure.pdf</t>
  </si>
  <si>
    <t>https://www.broadridge.com/cit/_assets/pdf/starpath/fund-financial-statements.pdf</t>
  </si>
  <si>
    <t>https://www.broadridge.com/_assets/pdf/broadridge_bpo_statement_of_financial_condition_june_30_2020.pdf</t>
  </si>
  <si>
    <t>https://www.broadridge.com/_assets/pdf/broadridge-gender-pay-reporting-presentation-submission-2022.pdf</t>
  </si>
  <si>
    <t>https://www.broadridge.com/_assets/pdf/broadridge-gb-annual-meeting-handbook.pdf</t>
  </si>
  <si>
    <t>https://www.broadridge.com/_assets/pdf/broadridge_investmentbasics_sample.pdf</t>
  </si>
  <si>
    <t>https://www.broadridge.com/_assets/pdf/broadridge_financialplanningbasics_sample.pdf</t>
  </si>
  <si>
    <t>https://www.broadridge.com/_assets/pdf/broadridge-chartwell-webinar-improving-the-digital-customer-experience.pdf</t>
  </si>
  <si>
    <t>https://www.broadridge.com/advisor/docs/seminar/seminarmarketingcalendar2023webview.pdf</t>
  </si>
  <si>
    <t>https://www.pega.com/sites/default/files/media/documents/2018-06/PegaWorld-2018-Investor-Deck.pdf</t>
  </si>
  <si>
    <t>https://www.pega.com/sites/default/files/media/documents/2020-02/pega-ces-sydney-2020-agenda.pdf</t>
  </si>
  <si>
    <t>https://www.pega.com/sites/default/files/media/documents/2018-08/Q2-2018-Investor-Deck.pdf</t>
  </si>
  <si>
    <t>https://www.pega.com/sites/default/files/media/documents/2019-09/ces-healthcare-2019-agenda-v3.pdf</t>
  </si>
  <si>
    <t>https://www.pega.com/sites/default/files/media/documents/2023-06/2023-pw-investor-briefing.pdf</t>
  </si>
  <si>
    <t>https://www.pega.com/sites/default/files/media/documents/2022-06/pega-investor-session-2022.pdf</t>
  </si>
  <si>
    <t>https://www.pega.com/sites/default/files/media/documents/2019-06/Investor-Day-2019.pdf</t>
  </si>
  <si>
    <t>https://www.pega.com/sites/default/files/media/documents/2019-10/pega-customer-engagement-summit-melbourne-2019-agenda-v3.pdf</t>
  </si>
  <si>
    <t>https://www.pega.com/sites/default/files/media/documents/2019-09/ces-melbourne-2019-agenda-v2.pdf</t>
  </si>
  <si>
    <t>https://www.stagwellglobal.com/wp-content/uploads/2022/05/Stagwell-1Q22-Earnings-Presentation-vFINAL-1.pdf</t>
  </si>
  <si>
    <t>https://www.stagwellglobal.com/wp-content/uploads/2021/11/GALE-with-FLS.pdf</t>
  </si>
  <si>
    <t>https://www.stagwellglobal.com/wp-content/uploads/2024/03/Stagwell-4Q23-Earnings-Presentation-final.pdf</t>
  </si>
  <si>
    <t>https://www.stagwellglobal.com/wp-content/uploads/2022/05/Stagwell-4Q22-Earnings-Presentation.pdf</t>
  </si>
  <si>
    <t>https://www.stagwellglobal.com/wp-content/uploads/2021/11/YML-with-FLS.pdf</t>
  </si>
  <si>
    <t>https://www.stagwellglobal.com/wp-content/uploads/2021/10/Stagwell-4Q21-Earnings-Presentation_vF3.pdf</t>
  </si>
  <si>
    <t>https://www.stagwellglobal.com/wp-content/uploads/2021/10/2Q13-Management-Prensentation-FINAL.pdf</t>
  </si>
  <si>
    <t>https://www.stagwellglobal.com/wp-content/uploads/2023/05/Stagwell-Q1-2023-Earnings-Call-09.05.2023.pdf</t>
  </si>
  <si>
    <t>https://www.stagwellglobal.com/wp-content/uploads/2022/05/Stagwell-3Q22-Earnings-Presentation-vFinal.pdf</t>
  </si>
  <si>
    <t>https://www.stagwellglobal.com/wp-content/uploads/2021/10/For-Release_MDCA_Management-Presentation_Q12021_5.5.21.pdf</t>
  </si>
  <si>
    <t>https://www.finning.com/content/dam/finning/Global/Documents/events-presentations/2014/July-04-2014-Investor-Presentation.pdf</t>
  </si>
  <si>
    <t>https://www.finning.com/content/dam/finning/Shared/ir-events-attachments/Q4%202021%20Investor%20Call%20Slides_Feb%209,%202022.pdf</t>
  </si>
  <si>
    <t>https://www.finning.com/content/dam/finning/Shared/ir-events-attachments/Q4%202022%20investor%20call%20slides_Feb%207,%202023.pdf</t>
  </si>
  <si>
    <t>https://www.finning.com/content/dam/finning/Shared/ir-events-attachments/Q2%202022%20Investor%20Call%20Slides_August%203,%202022.pdf</t>
  </si>
  <si>
    <t>https://www.finning.com/content/dam/finning/Global/Documents/events-presentations/2015/Finning-Presentation_Jun-2015_FINAL_Jun-5-2015.pdf</t>
  </si>
  <si>
    <t>https://www.finning.com/content/dam/finning/Global/Documents/events-presentations/2016/June-01-2016-Investor-Presentation.pdf</t>
  </si>
  <si>
    <t>https://tr.usembassy.gov/wp-content/uploads/sites/91/Vacancy-Announcement-2018-44-Customer-Service-Representative.pdf</t>
  </si>
  <si>
    <t>https://tr.usembassy.gov/wp-content/uploads/sites/91/RFQ-for-FOJ-CATERING-2022-MF-1.pdf</t>
  </si>
  <si>
    <t>https://tr.usembassy.gov/wp-content/uploads/sites/91/DV-Instructions-EN.pdf</t>
  </si>
  <si>
    <t>https://tr.usembassy.gov/wp-content/uploads/sites/91/International_exchange_alumni_newsletter_issue10.pdf</t>
  </si>
  <si>
    <t>https://tr.usembassy.gov/wp-content/uploads/sites/91/RFQ_PR10414846-BME-for-Building-Automation-System-PM.pdf</t>
  </si>
  <si>
    <t>https://tr.usembassy.gov/wp-content/uploads/sites/91/RFQ-MARINE-HOUSE-COOKING-SERVICE-21-Q-3001.pdf</t>
  </si>
  <si>
    <t>https://tr.usembassy.gov/wp-content/uploads/sites/91/solicitation_msgcookservices2_istanbul.pdf</t>
  </si>
  <si>
    <t>https://tr.usembassy.gov/wp-content/uploads/sites/91/Specifications.pdf</t>
  </si>
  <si>
    <t>https://stocklight.com/stocks/us/nyse-zbh/zimmer-biomet-holdings/annual-reports/nyse-zbh-2023-10K-23663008.pdf</t>
  </si>
  <si>
    <t>https://annualreport.stocklight.com/nyse/ftv/23685454.pdf</t>
  </si>
  <si>
    <t>https://stocklight.com/stocks/us/nasdaq-plpc/preformed-line-products/annual-reports/nasdaq-plpc-2023-10K-23705071.pdf</t>
  </si>
  <si>
    <t>https://annualreport.stocklight.com/nasdaq/apac/23769825.pdf</t>
  </si>
  <si>
    <t>https://annualreport.stocklight.com/nasdaq/kscp/23789044.pdf</t>
  </si>
  <si>
    <t>https://annualreport.stocklight.com/nasdaq/dibs/23704117.pdf</t>
  </si>
  <si>
    <t>https://stocklight.com/stocks/us/nasdaq-nxgl/nexgel/annual-reports/nasdaq-nxgl-2023-10K-23766010.pdf</t>
  </si>
  <si>
    <t>https://annualreport.stocklight.com/nyse/ddd/23738595.pdf</t>
  </si>
  <si>
    <t>https://annualreport.stocklight.com/nasdaq/stld/23683774.pdf</t>
  </si>
  <si>
    <t>https://annualreport.stocklight.com/nasdaq/lway/23764700.pdf</t>
  </si>
  <si>
    <t>https://www.cenovus.com/-/media/FCA5F5D0FBC345DC8FBC93DEF08D292E.ashx</t>
  </si>
  <si>
    <t>https://www.cenovus.com/-/media/F42E02BCE3A4497EBC18A0614A88FDBD.ashx</t>
  </si>
  <si>
    <t>https://www.cenovus.com/-/media/7F8D2611EAE54512AB8DCB95A99E3F76.ashx</t>
  </si>
  <si>
    <t>https://www.cenovus.com/-/media/B3D758AF9DAF45DDB14DA4CBA4381699.ashx</t>
  </si>
  <si>
    <t>https://www.cenovus.com/news/news-releases/2021/09-27-21-Cenovus-and-Headwater-announce-bought-deal-secondary-offering-of-Headwater-common-shares-worth-approximately-114-million.pdf</t>
  </si>
  <si>
    <t>https://www.cenovus.com/invest/docs/2017/annual-report-2017.pdf</t>
  </si>
  <si>
    <t>https://www.cenovus.com/Sustainability/Environment/-/media/7F42039DEAD64590A6926D8F50070E97.ashx</t>
  </si>
  <si>
    <t>https://www.cenovus.com/contractor/docs/atlantic-reports/environmental-reports/white-rose-2008-eem-report-vol1.pdf</t>
  </si>
  <si>
    <t>https://ecf.flmd.uscourts.gov/cgi-bin/show_public_doc?2023-00323-36-6-cv</t>
  </si>
  <si>
    <t>https://ecf.flmd.uscourts.gov/cgi-bin/show_public_doc?2022-01077-65-3-cv</t>
  </si>
  <si>
    <t>https://ecf.flmd.uscourts.gov/cgi-bin/show_public_doc?2023-00158-75-8-cr</t>
  </si>
  <si>
    <t>https://ecf.flmd.uscourts.gov/cgi-bin/show_public_doc?2021-00105-126-2-cv</t>
  </si>
  <si>
    <t>https://ecf.flmd.uscourts.gov/cgi-bin/show_public_doc?2021-00891-81-2-cv</t>
  </si>
  <si>
    <t>https://ecf.flmd.uscourts.gov/cgi-bin/show_public_doc?2021-00534-64-2-cv</t>
  </si>
  <si>
    <t>https://ecf.flmd.uscourts.gov/cgi-bin/show_public_doc?2021-00423-155-8-cv</t>
  </si>
  <si>
    <t>https://ecf.flmd.uscourts.gov/cgi-bin/show_public_doc?2021-00896-75-2-cv</t>
  </si>
  <si>
    <t>https://ecf.flmd.uscourts.gov/cgi-bin/show_public_doc?2021-00041-199-2-cv</t>
  </si>
  <si>
    <t>https://files.danfoss.com/download/PowerSolutions/Campaigns/Conexpo%20IFPE%20virtual%20showroom/Work%20Function%20presentation.pdf</t>
  </si>
  <si>
    <t>https://files.danfoss.com/download/PowerSolutions/Thermal%20management/Improvements%20in%20reversing%20fan%20drives%20presentation/Improvements%20in%20reversing%20fan%20drives_presentation%20(PDF%200.1%20MB).pdf</t>
  </si>
  <si>
    <t>https://files.danfoss.com/download/CorporateCommunication/Financial/Extract-AR22-Danfoss-ESG-review-and-statements-2022.pdf</t>
  </si>
  <si>
    <t>https://files.danfoss.com/download/Drives/Vacon-NX-IO-boards-User-Manual-DPD00884B-UK.pdf</t>
  </si>
  <si>
    <t>https://files.danfoss.com/download/CorporateCommunication/Financial/Base-Prospectus.pdf</t>
  </si>
  <si>
    <t>https://files.danfoss.com/download/CorporateCommunication/Financial/EFPL-annual-report-2022.pdf</t>
  </si>
  <si>
    <t>https://files.danfoss.com/download/CorporateCommunication/Financial/Annual-Report-2022.pdf</t>
  </si>
  <si>
    <t>https://files.danfoss.com/download/Drives/VACON-100-FLOW-Application-Guide-DPD01083H-EN.pdf</t>
  </si>
  <si>
    <t>https://files.danfoss.com/download/CorporateCommunication/Financial/AGM/Notice-convening-the-Annual-General-Meeting.pdf</t>
  </si>
  <si>
    <t>https://flofr.gov/sitePages/documents/OFR-U-10.pdf</t>
  </si>
  <si>
    <t>https://flofr.gov/sitePages/documents/Agenda.pdf</t>
  </si>
  <si>
    <t>https://flofr.gov/sitepages/documents/OFR110717.pdf</t>
  </si>
  <si>
    <t>https://flofr.gov/sitepages/documents/OFR-162-Bio.pdf</t>
  </si>
  <si>
    <t>https://flofr.gov/sitePages/documents/OFR10172017.pdf</t>
  </si>
  <si>
    <t>https://flofr.gov/sitePages/documents/OFRAgenda852015.pdf</t>
  </si>
  <si>
    <t>https://flofr.gov/sitePages/documents/69U130/OFR-U-20DABR%20updated%2004.19.2021.pdf</t>
  </si>
  <si>
    <t>https://flofr.gov/sitePages/documents/69U140/OFR-U-20A-updated-04.19.2021-v2.pdf</t>
  </si>
  <si>
    <t>https://flofr.gov/sitePages/documents/69W-200.00210.pdf</t>
  </si>
  <si>
    <t>https://www.pacwest.com/SASB-2021</t>
  </si>
  <si>
    <t>https://humana.gcs-web.com/static-files/e58ae697-79d4-477e-b9ab-f2d345ab6cd2</t>
  </si>
  <si>
    <t>https://humana.gcs-web.com/static-files/d40d00f5-b75c-480b-b381-eacfc421eb47</t>
  </si>
  <si>
    <t>https://humana.gcs-web.com/static-files/f1924b81-c59d-4858-b9d4-cac34d4cb18f</t>
  </si>
  <si>
    <t>https://humana.gcs-web.com/static-files/7f4a0218-c5f1-43b6-bc13-14fe285b2d8f</t>
  </si>
  <si>
    <t>https://humana.gcs-web.com/static-files/ac4d5da8-d9fb-4fbf-be84-542fd1a1fcf2</t>
  </si>
  <si>
    <t>https://humana.gcs-web.com/static-files/58252b14-71ca-431e-b15b-7e3cf8d00a66</t>
  </si>
  <si>
    <t>https://humana.gcs-web.com/node/35321/pdf</t>
  </si>
  <si>
    <t>https://humana.gcs-web.com/static-files/70f59c3f-0470-42f7-80e5-ece7cbba8acc</t>
  </si>
  <si>
    <t>https://humana.gcs-web.com/static-files/4ca12cc0-20e0-4c5d-9e4d-0bd53860738c</t>
  </si>
  <si>
    <t>https://humana.gcs-web.com/static-files/11170469-aa14-4e40-8b1e-ef3656eb8e0a</t>
  </si>
  <si>
    <t>https://www.fanniemae.com/sites/g/files/koqyhd191/files/migrated-files/resources/file/ir/pdf/quarterly-annual-results/2018/q12018_financial_supplement.pdf</t>
  </si>
  <si>
    <t>https://www.fanniemae.com/media/50326/display</t>
  </si>
  <si>
    <t>https://www.fanniemae.com/media/34331/display</t>
  </si>
  <si>
    <t>https://www.fanniemae.com/media/38266/display</t>
  </si>
  <si>
    <t>https://www.fanniemae.com/sites/g/files/koqyhd191/files/migrated-files/resources/file/ir/pdf/quarterly-annual-results/2012/q42012_credit_summary.pdf</t>
  </si>
  <si>
    <t>https://www.fanniemae.com/sites/g/files/koqyhd191/files/migrated-files/resources/file/ir/pdf/quarterly-annual-results/2019/q32019_financial_supplement.pdf</t>
  </si>
  <si>
    <t>https://www.fanniemae.com/media/35281/display</t>
  </si>
  <si>
    <t>https://www.fanniemae.com/sites/g/files/koqyhd191/files/migrated-files/resources/file/ir/pdf/quarterly-annual-results/2019/q12019_financial_supplement.pdf</t>
  </si>
  <si>
    <t>https://www.fanniemae.com/sites/g/files/koqyhd191/files/migrated-files/resources/file/ir/pdf/quarterly-annual-results/2018/q22018_financial_supplement.pdf</t>
  </si>
  <si>
    <t>https://www.fanniemae.com/sites/g/files/koqyhd191/files/migrated-files/resources/file/ir/pdf/quarterly-annual-results/2018/q42018_financial_supplement.pdf</t>
  </si>
  <si>
    <t>https://www.svb.com/globalassets/trendsandinsights/reports/future-of-climate/svb-future-of-climate-tech-report-2021.pdf</t>
  </si>
  <si>
    <t>https://www.svb.com/contentassets/a161c95c8aef4d198504900127669b16/covid-19-webinar-slides-for-svb.com-04.15.20.pdf</t>
  </si>
  <si>
    <t>https://www.svb.com/globalassets/library/uploadedfiles/blogs/bill_sideris/svb_medtech_investing_trends_sept2017.pdf</t>
  </si>
  <si>
    <t>https://www.svb.com/globalassets/library/uploadedfiles/content/products/foreign-exchange/fx-corp-fin-overview.pdf</t>
  </si>
  <si>
    <t>https://www.svb.com/globalassets/library/uploadedfiles/svb-corporate-overview-q4-2021.pdf</t>
  </si>
  <si>
    <t>https://www.svb.com/globalassets/library/uploadedfiles/0-sam-gips-full-composite-presentation.pdf</t>
  </si>
  <si>
    <t>https://www.svb.com/globalassets/library/uploadedfiles/blogs/julie_betts/svb-microbiome-trends-2017-august.pdf</t>
  </si>
  <si>
    <t>https://www.svb.com/globalassets/library/uploadedfiles/svb-corporate-overview-q32020.pdf</t>
  </si>
  <si>
    <t>https://www.svb.com/globalassets/library/uploadedfiles/wine/2023-direct-to-consumer-wine-report.pdf</t>
  </si>
  <si>
    <t>https://www.svb.com/globalassets/library/uploadedfiles/blogs/alex_lee/svb_ai_in_life_sciences_dec2017.pdf</t>
  </si>
  <si>
    <t>https://www.interactivebrokers.com/webinars/2016_WB_2572_CBOE_Hedging_with_Index_Options.pdf</t>
  </si>
  <si>
    <t>https://www.interactivebrokers.com/webinars/WB_1795_CBOE_Neutral_Trading_Weeklys.pdf</t>
  </si>
  <si>
    <t>https://www.interactivebrokers.com/webinars/WB_2005_HKEx_Shanghai_Hong_Kong_Stock_Connect.pdf</t>
  </si>
  <si>
    <t>https://www.interactivebrokers.com/webinars/2017-WB-2655_CBOE-Short_Option_Strategies.pdf</t>
  </si>
  <si>
    <t>https://www.interactivebrokers.com/webinars/2017-WB-2673_CBOE_BullishSpreads.pdf</t>
  </si>
  <si>
    <t>https://www.interactivebrokers.com/webinars/WB_2454_CBOE_Trading_Earning_Announcements.pdf</t>
  </si>
  <si>
    <t>https://www.interactivebrokers.com/webinars/WB_2000_CBOE_Trading_Weeklys_Options_for_Income.pdf</t>
  </si>
  <si>
    <t>https://www.interactivebrokers.com/webinars/WB_2428_NSE_Exchange_Traded_Currency_Futures.pdf</t>
  </si>
  <si>
    <t>https://www.interactivebrokers.com/webinars/WB_2269_CBOE_What_Worked_and_What_Didnt_June_2015.pdf</t>
  </si>
  <si>
    <t>https://www.interactivebrokers.com/webinars/WB_2246_CBOE_What_Worked_What_Didnt_May_2015.pdf</t>
  </si>
  <si>
    <t>https://www.saputo.com/-/media/ecosystem/divisions/corporate-services/sites/saputo-com/saputo-com-documents/shareholder-reports/2018/annual-reports/en/sap_financialstatements2018_ang.ashx?revision=6d035826-eadf-4efd-9463-bc8bbf4bf2a8</t>
  </si>
  <si>
    <t>https://www.saputo.com/-/media/ecosystem/divisions/corporate-services/sites/saputo-com/saputo-com-documents/shareholder-reports/2010/annual-reports/en/consolidatedfs_2010_en.ashx?revision=709ab106-52c4-45e0-9d64-01dd0300bb44</t>
  </si>
  <si>
    <t>https://www.saputo.com/-/media/ecosystem/divisions/corporate-services/sites/saputo-com/saputo-com-documents/shareholder-reports/2013/annual-reports/en/mda2013en.ashx?revision=15fbf980-17f5-485d-940a-34c0346fda38</t>
  </si>
  <si>
    <t>https://www.saputo.com/-/media/ecosystem/divisions/corporate-services/sites/saputo-com/saputo-com-documents/shareholder-reports/2019/quarterly-reports/en/sap_financialstatements2019_ang.ashx?revision=2f1382c1-32e1-451b-b1e3-567255fbe62e</t>
  </si>
  <si>
    <t>https://www.saputo.com/-/media/ecosystem/divisions/corporate-services/sites/saputo-com/saputo-com-documents/shareholder-reports/2015/annual-reports/en/consolidatedfs_2015_en.ashx?revision=04b8c9e4-e98a-44da-8fcc-f0ecef6a5a4b</t>
  </si>
  <si>
    <t>https://www.saputo.com/-/media/ecosystem/divisions/corporate-services/sites/saputo-com/saputo-com-documents/shareholder-reports/2014/annual-reports/en/consolidatedfs_2014_en.ashx?revision=a69644bc-d320-47f8-8681-64a2d3d8d705</t>
  </si>
  <si>
    <t>https://www.saputo.com/-/media/ecosystem/divisions/corporate-services/sites/saputo-com/saputo-com-documents/shareholder-reports/2019/quarterly-reports/en/sapmda2019ang.ashx?revision=56cf22fb-9140-4641-afd8-44887a68ef39</t>
  </si>
  <si>
    <t>https://www.saputo.com/-/media/ecosystem/divisions/corporate-services/sites/saputo-com/saputo-com-documents/shareholder-reports/2020/sap_q1_2020_mda_ang.ashx?revision=6e1da586-eab8-4f6d-8814-77f27730f75e</t>
  </si>
  <si>
    <t>https://www.saputo.com/-/media/ecosystem/divisions/corporate-services/sites/saputo-com/saputo-com-documents/shareholder-reports/2009/annual-reports/en/consolidatedfs_2009_en.ashx?revision=fac2c5fc-e9de-4b07-8dc4-e94b43fd9772</t>
  </si>
  <si>
    <t>https://www.energy.gov/sites/default/files/2023-03/2023%20R%26D%20Presentation%20Instructions-final_0.pdf</t>
  </si>
  <si>
    <t>https://www.energy.gov/sites/prod/files/2018/02/f48/2018%20VTO%20AMR%20Written%20Instructions%20-%2030%20min%20ORAL%20RD%20presentation%20and%20poster.pdf</t>
  </si>
  <si>
    <t>https://www.energy.gov/sites/default/files/2022-10/DOE%20OSS%20Workshop%2C%20Brian%20Mirletz%2C%20NREL.pdf</t>
  </si>
  <si>
    <t>https://www.energy.gov/scep/articles/energy-future-grants-informational-foa-webinar-presentation</t>
  </si>
  <si>
    <t>https://www.energy.gov/sites/default/files/2021-12/12.01%20Carbon%20Management%20Webinar%20Presentation.pdf</t>
  </si>
  <si>
    <t>https://www.energy.gov/sites/prod/files/2014/05/f15/exploringpowerpurchaseagreementsthebasicspart1.pdf</t>
  </si>
  <si>
    <t>https://www.energy.gov/sites/prod/files/2019/08/f65/2.1.a.%20-%20SETO%20Modeling%20Workshop%20-%20NREL.pdf</t>
  </si>
  <si>
    <t>https://www.energy.gov/eere/better-buildings-neighborhood-program/articles/step-partner-presentation</t>
  </si>
  <si>
    <t>https://www.energy.gov/sites/default/files/2022-04/4-H2-AMP%20Workshop-Plug%20Power.pdf</t>
  </si>
  <si>
    <t>https://www.energy.gov/articles/jennifer-granholm-energy-all-stars-presentation</t>
  </si>
  <si>
    <t>https://cdn.entergy.com/userfiles/content/environment/docs/2023-CDP-Water.pdf</t>
  </si>
  <si>
    <t>https://cdn.entergy.com/userfiles/content/investor_relations/pdfs/2022-Sustainable-financing-framework.pdf</t>
  </si>
  <si>
    <t>https://cdn.entergy.com/userfiles/content/investor_relations/pdfs/2022-Annual-Report.pdf</t>
  </si>
  <si>
    <t>https://cdn.entergy.com/userfiles/content/environment/docs/Cventure_2019_GHG_Inventory_2019.pdf</t>
  </si>
  <si>
    <t>https://cdn.entergy.com/userfiles/content/our_community/pdfs/GHG_InventoryMgmtPlan_Reporting_030813FINAL.pdf</t>
  </si>
  <si>
    <t>https://cdn.entergy.com/userfiles/content/investor_relations/pdfs/2020_10-K.pdf</t>
  </si>
  <si>
    <t>https://cdn.entergy.com/userfiles/content/environment/docs/ClimateReportAddendum_2020.pdf</t>
  </si>
  <si>
    <t>https://cdn.entergy.com/userfiles/content/investor_relations/pdfs/2021_10-K.pdf</t>
  </si>
  <si>
    <t>https://cdn.entergy.com/userfiles/content/investor_relations/pdfs/2021_Annual_Report.pdf</t>
  </si>
  <si>
    <t>https://cdn.entergy.com/userfiles/content/investor_relations/pdfs/2023-Proxy-Statement.pdf</t>
  </si>
  <si>
    <t>https://www.navyfederal.org/content/dam/nfculibs/pdfs/nffg/06-aggressive.pdf</t>
  </si>
  <si>
    <t>https://www.navyfederal.org/content/dam/nfculibs/pdfs/nffg/01-highly-conservative.pdf</t>
  </si>
  <si>
    <t>https://www.navyfederal.org/content/dam/nfculibs/pdfs/nffg/04-moderate.pdf</t>
  </si>
  <si>
    <t>https://www.navyfederal.org/content/dam/nfculibs/pdfs/nffg/03-moderately-conservative.pdf</t>
  </si>
  <si>
    <t>https://www.navyfederal.org/content/dam/nfculibs/pdfs/nffg/05-moderately-aggressive.pdf</t>
  </si>
  <si>
    <t>https://www.navyfederal.org/content/dam/nfculibs/pdfs/financial-reports/2021-annual-report.pdf</t>
  </si>
  <si>
    <t>https://www.navyfederal.org/content/dam/nfculibs/pdfs/financial-reports/annual_report_2020.pdf</t>
  </si>
  <si>
    <t>https://www.navyfederal.org/content/dam/nfculibs/pdfs/financial-reports/annual_report_2018.pdf</t>
  </si>
  <si>
    <t>https://efiling.energy.ca.gov/GetDocument.aspx?tn=248469</t>
  </si>
  <si>
    <t>https://efiling.energy.ca.gov/GetDocument.aspx?tn=244032</t>
  </si>
  <si>
    <t>https://efiling.energy.ca.gov/GetDocument.aspx?tn=253179&amp;DocumentContentId=88384</t>
  </si>
  <si>
    <t>https://efiling.energy.ca.gov/GetDocument.aspx?tn=243628&amp;DocumentContentId=77483</t>
  </si>
  <si>
    <t>https://efiling.energy.ca.gov/getdocument.aspx?tn=241132</t>
  </si>
  <si>
    <t>https://efiling.energy.ca.gov/GetDocument.aspx?tn=237286&amp;DocumentContentId=70469</t>
  </si>
  <si>
    <t>https://efiling.energy.ca.gov/GetDocument.aspx?tn=250839&amp;DocumentContentId=85740</t>
  </si>
  <si>
    <t>https://efiling.energy.ca.gov/GetDocument.aspx?tn=248615</t>
  </si>
  <si>
    <t>https://efiling.energy.ca.gov/GetDocument.aspx?tn=253463&amp;DocumentContentId=88661</t>
  </si>
  <si>
    <t>https://efiling.energy.ca.gov/GetDocument.aspx?tn=245804&amp;DocumentContentId=80036</t>
  </si>
  <si>
    <t>https://arizonasonoran.com/site/assets/files/5954/ascu_-_board_of_directors_charter_june_21-_2021.pdf</t>
  </si>
  <si>
    <t>https://arizonasonoran.com/site/assets/files/6265/4q22_ascu_fs_final.pdf</t>
  </si>
  <si>
    <t>https://arizonasonoran.com/site/assets/files/6151/ascu_financialstatementsye-2021.pdf</t>
  </si>
  <si>
    <t>https://arizonasonoran.com/site/assets/files/6082/2021-11-16_ascu_completes_ipo.pdf</t>
  </si>
  <si>
    <t>https://arizonasonoran.com/site/assets/files/6243/2023-01-31_preliminary_short_form_prospectus.pdf</t>
  </si>
  <si>
    <t>https://arizonasonoran.com/site/assets/files/5734/final_prospectus_2021.pdf</t>
  </si>
  <si>
    <t>https://www.usbr.gov/uc/progact/amp/twg/2006-05-24-twg-meeting/Attachments.pdf</t>
  </si>
  <si>
    <t>https://www.usbr.gov/lc/region/programs/strategies/presentations/April07PublicHearings.pdf</t>
  </si>
  <si>
    <t>https://www.usbr.gov/uc/progact/amp/twg/2020-01-13-twg-meeting/20200113-AnnualReportingMeeting-ProjectBEffectsDamReleaseSedimentStorageSandbarDynamics-Presentation-508-UCRO.pdf</t>
  </si>
  <si>
    <t>https://www.arkocorp.com/sec-filings/all-sec-filings/content/0001193125-21-005906/0001193125-21-005906.pdf</t>
  </si>
  <si>
    <t>https://www.arkocorp.com/sec-filings/all-sec-filings/content/0001193125-21-106995/0001193125-21-106995.pdf</t>
  </si>
  <si>
    <t>https://www.arkocorp.com/sec-filings/all-sec-filings/content/0000950170-21-001895/0000950170-21-001895.pdf</t>
  </si>
  <si>
    <t>https://www.arkocorp.com/sec-filings/all-sec-filings/content/0000950170-23-018853/0000950170-23-018853.pdf</t>
  </si>
  <si>
    <t>https://www.arkocorp.com/sec-filings/all-sec-filings/content/0000950170-23-039121/0000950170-23-039121.pdf</t>
  </si>
  <si>
    <t>https://www.arkocorp.com/sec-filings/all-sec-filings/content/0000950170-22-007187/0000950170-22-007187.pdf</t>
  </si>
  <si>
    <t>https://www.arkocorp.com/sec-filings/quarterly-reports/content/0000950170-21-001318/0000950170-21-001318.pdf</t>
  </si>
  <si>
    <t>https://www.arkocorp.com/sec-filings/quarterly-reports/content/0000950170-21-003886/0000950170-21-003886.pdf</t>
  </si>
  <si>
    <t>https://www.arkocorp.com/sec-filings/all-sec-filings/content/0000950170-21-001321/0000950170-21-001321.pdf</t>
  </si>
  <si>
    <t>https://www.arkocorp.com/sec-filings/all-sec-filings/content/0000950170-21-003896/0000950170-21-003896.pdf</t>
  </si>
  <si>
    <t>https://www.arkocorp.com/sec-filings/all-sec-filings/content/0001193125-21-028936/0001193125-21-028936.pdf</t>
  </si>
  <si>
    <t>https://www.arkocorp.com/sec-filings/quarterly-reports/content/0000950170-23-018855/0000950170-23-018855.pdf</t>
  </si>
  <si>
    <t>https://www.arkocorp.com/sec-filings/quarterly-reports/content/0000950170-21-000201/0000950170-21-000201.pdf</t>
  </si>
  <si>
    <t>https://www.arkocorp.com/sec-filings/all-sec-filings/content/0001193125-20-243223/0001193125-20-243223.pdf</t>
  </si>
  <si>
    <t>https://www.arkocorp.com/sec-filings/all-sec-filings/content/0000950170-23-059407/0000950170-23-059407.pdf</t>
  </si>
  <si>
    <t>https://www.arkocorp.com/sec-filings/all-sec-filings/content/0000950170-21-000203/0000950170-21-000203.pdf</t>
  </si>
  <si>
    <t>https://www.arkocorp.com/sec-filings/all-sec-filings/content/0001193125-21-142462/0001193125-21-142462.pdf</t>
  </si>
  <si>
    <t>https://www.arkocorp.com/sec-filings/all-sec-filings/content/0001193125-20-330008/0001193125-20-330008.pdf</t>
  </si>
  <si>
    <t>https://www.debevoise.com/-/media/files/pdf/glima23chapter-1debevoise--plimpton-llp.pdf?rev=235a5572dc864afd82517b34210da075&amp;hash=DBDD6BF33D673285D1E814E0E0256CC4</t>
  </si>
  <si>
    <t>https://www.debevoise.com/-/media/files/insights/publications/2023/03/01_cfpb-advisory-on-placement-practices.pdf?rev=d9cb61d1e5ca45d89695ec1b59dee9d8&amp;hash=AB7EE1ED63A3CD727D642A084BEB0435</t>
  </si>
  <si>
    <t>https://www.debevoise.com/-/media/files/insights/publications/2023/01/13_reminder-glossy-annual-reports-must-be.pdf?rev=a9264b55bdbb44eabee7b5872479360b&amp;hash=41D45A0473F2B2706FB53B73C469FD3A</t>
  </si>
  <si>
    <t>https://www.debevoise.com/-/media/files/insights/publications/2022/06/06_esma-supervisory-briefing-on-best-practice-for.pdf?rev=bedfa3c800734c7baa7850a5c00fdfca&amp;hash=39D9607E59D4F1AD9B338B07A840FBD9</t>
  </si>
  <si>
    <t>https://www.debevoise.com/-/media/files/insights/publications/2016/07/governance_roundup_july2016.pdf?rev=531a12854d6d4544b5933c700827069d</t>
  </si>
  <si>
    <t>https://www.debevoise.com/-/media/files/pdf/final-report-sfdr.pdf?rev=1a3ae2ac020d4d8eb2558c70b3a7f6f2&amp;hash=47314472F76092F2BD4FC4D2409687FB</t>
  </si>
  <si>
    <t>https://www.debevoise.com/-/media/files/insights/publications/2023/01/20_another-spac-merger-case-draws-entire.pdf?rev=a05c0feff42e4edeb7947290b4d2cf37&amp;hash=2BFD0D0F143DB9A305AEA69442BD4C27</t>
  </si>
  <si>
    <t>https://www.debevoise.com/-/media/files/insights/publications/2021/11/im-regulatory-update-october-2021.pdf?rev=2532086a348f4193a4218382d6aaa163&amp;hash=5A8AE4E3995180952EC45C29466F5E57</t>
  </si>
  <si>
    <t>https://www.debevoise.com/-/media/files/insights/publications/2023/04/21_esas-propose-amendments-to-sfdr-level-ii.pdf?rev=dc660e2dd2ff4054abc1c04014df299c&amp;hash=39B7941201C90C0B0D766BDE3316F9D9</t>
  </si>
  <si>
    <t>https://www.debevoise.com/-/media/files/insights/publications/2020/12/20201223-sec-overhauls-investment-adviser.pdf?rev=59a0472b38744fae9ee48adcd376913e&amp;hash=110662D1EA081DBCBD87AE98C46AADF1</t>
  </si>
  <si>
    <t>https://www.fisheries.noaa.gov/s3/2023-10/Scientific-Coordination-Subcommittee-Update.pdf</t>
  </si>
  <si>
    <t>https://www.fisheries.noaa.gov/s3/2023-01/Nov%2014%20ALWTRT%20Meeting%20Presentation_revision16Nov2022.pdf</t>
  </si>
  <si>
    <t>https://www.fisheries.noaa.gov/s3/2023-06/2023-Spring-HMS-AP-Wrap-Up-Presentation.pdf</t>
  </si>
  <si>
    <t>https://www.fisheries.noaa.gov/s3/2023-05/Scoping-A16-HMS-AP-Presentation.pdf</t>
  </si>
  <si>
    <t>https://www.fisheries.noaa.gov/s3/2023-05/AP-Presentation-HMS-Amendment-15-v2.pdf</t>
  </si>
  <si>
    <t>https://www.fisheries.noaa.gov/inport/downloads/inport-quickstart-web-v3.pdf</t>
  </si>
  <si>
    <t>https://www.fisheries.noaa.gov/s3/2023-06/1.-NOAA-Fisheries-EEJ-MAFAC-2-508ed-1-.pdf</t>
  </si>
  <si>
    <t>https://www.fisheries.noaa.gov/s3//2022-12/SciUpdate_MAFAC_CWerner_Nov2022_F-508.pdf</t>
  </si>
  <si>
    <t>https://www.cdslindia.com/downloads/DP/HowToBecomeaDP/Easi%20Presentation%20for%20DP.pdf</t>
  </si>
  <si>
    <t>https://www.cdslindia.com/downloads/DP/HowToBecomeaDP/Easi%20presentation%20for%20BO.pdf</t>
  </si>
  <si>
    <t>https://www.cdslindia.com/downloads/InvestorRels/Financial/04InvestorPresentation_Q32021.pdf</t>
  </si>
  <si>
    <t>https://www.cdslindia.com/downloads/DP/HowToBecomeaDP/Presentation%20on%20insurance.pdf</t>
  </si>
  <si>
    <t>https://investor.maximus.com/sec-filings/all-sec-filings/content/0001032220-21-000092/0001032220-21-000092.pdf</t>
  </si>
  <si>
    <t>https://maximus.com/sites/default/files/pasrr/documents/PASRR-COVID-19-Stakeholder-Call-Presentation-051520.pdf</t>
  </si>
  <si>
    <t>https://investor.maximus.com/sec-filings/all-sec-filings/content/0001032220-18-000092/0001032220-18-000092.pdf</t>
  </si>
  <si>
    <t>https://investor.maximus.com/sec-filings/all-sec-filings/content/0001032220-17-000051/0001032220-17-000051.pdf</t>
  </si>
  <si>
    <t>https://maximus.com/sites/default/files/documents/HigherEd/03.21.23-benefits-building-compentization-research-institutions-final.pdf</t>
  </si>
  <si>
    <t>https://maximus.com/sites/default/files/documents/HigherEd/MAXIMUS_Uniform-Guidance-Diagnostics_2016_v3.pdf</t>
  </si>
  <si>
    <t>https://ab72idrp.maximus.com/idrpportal/public/docs/portalUserGuide.pdf</t>
  </si>
  <si>
    <t>https://investor.maximus.com/sec-filings/all-sec-filings/content/0001157523-10-001060/0001157523-10-001060.pdf</t>
  </si>
  <si>
    <t>https://maximus.com/sites/default/files/images/Core_capability_Graphics/Consulting/HigherEd/Webinar%20Content/MAXIMUS_Desktop_Reference_2-CFR-200_9-10-2015.pdf</t>
  </si>
  <si>
    <t>https://investor.maximus.com/sec-filings/quarterly-reports/content/0001628280-22-001760/0001628280-22-001760.pdf</t>
  </si>
  <si>
    <t>https://www.sumgrowth.com/downloads/Perspective-2016-10.pdf</t>
  </si>
  <si>
    <t>https://www.sumgrowth.com/downloads/Perspective-2013-11.pdf</t>
  </si>
  <si>
    <t>https://www.sumgrowth.com/downloads/Perspective-2015-9.pdf</t>
  </si>
  <si>
    <t>https://www.sumgrowth.com/downloads/Perspective-2016-3.pdf</t>
  </si>
  <si>
    <t>https://www.sumgrowth.com/7Faces-11.pdf</t>
  </si>
  <si>
    <t>https://www.sumgrowth.com/downloads/Perspective-2014-12-a.pdf</t>
  </si>
  <si>
    <t>https://www.sumgrowth.com/downloads/Perspective-2014-10.pdf</t>
  </si>
  <si>
    <t>https://www.sumgrowth.com/downloads/Perspective-2015-1.pdf</t>
  </si>
  <si>
    <t>https://sterisplc.gcs-web.com/static-files/16f72f09-9cab-4f8d-93f4-eb2662a24c8c</t>
  </si>
  <si>
    <t>https://sterisplc.gcs-web.com/node/18481/pdf</t>
  </si>
  <si>
    <t>https://sterisplc.gcs-web.com/node/18541/pdf</t>
  </si>
  <si>
    <t>https://sterisplc.gcs-web.com/static-files/26de224e-367d-49eb-9618-d641e0191188</t>
  </si>
  <si>
    <t>https://sterisplc.gcs-web.com/static-files/99dd9479-6df8-43a6-ae7a-3d3414a6e346</t>
  </si>
  <si>
    <t>https://sterisplc.gcs-web.com/static-files/16071e7b-8576-47d6-b3e6-6896a44bf196</t>
  </si>
  <si>
    <t>https://sterisplc.gcs-web.com/static-files/296a64a6-0dc3-4608-a812-e6066589802c</t>
  </si>
  <si>
    <t>https://sterisplc.gcs-web.com/static-files/0c14faea-5870-4bfb-9e8d-4d7587efc78f</t>
  </si>
  <si>
    <t>https://sterisplc.gcs-web.com/node/17881/pdf</t>
  </si>
  <si>
    <t>https://sterisplc.gcs-web.com/static-files/48596377-1c75-40af-9a3b-0d424a03c650</t>
  </si>
  <si>
    <t>https://files.taxfoundation.org/legacy/docs/ff359.pdf</t>
  </si>
  <si>
    <t>https://files.taxfoundation.org/legacy/docs/c83017012b9cd19241f964b2489986bd.pdf</t>
  </si>
  <si>
    <t>https://files.taxfoundation.org/legacy/docs/ff225.pdf</t>
  </si>
  <si>
    <t>https://files.taxfoundation.org/20180621094208/Testimony-to-the-Tax-Task-Force-June-2018-Tax-Cut-Recommendations.pdf</t>
  </si>
  <si>
    <t>https://files.taxfoundation.org/20180726162225/Testimony-Tax-Burdens-and-Tax-Triggers-in-Arkansas.compressed.output.pdf</t>
  </si>
  <si>
    <t>https://files.taxfoundation.org/legacy/docs/ff293.pdf</t>
  </si>
  <si>
    <t>https://files.taxfoundation.org/20201006101729/Twelve-Things-to-Know-About-the-%E2%80%9CFair-Tax-for-Illinois%E2%80%9D-rev.pdf</t>
  </si>
  <si>
    <t>https://files.taxfoundation.org/legacy/docs/pn51-1.pdf</t>
  </si>
  <si>
    <t>https://files.taxfoundation.org/legacy/docs/taxreview-1973-12.pdf</t>
  </si>
  <si>
    <t>https://files.taxfoundation.org/legacy/docs/2db218c5947734d6d5f3fa5fd658e291.pdf</t>
  </si>
  <si>
    <t>https://www.conservationgateway.org/ConservationPractices/Marine/Documents/Marine%20Aggregation%20Summaries/Expanding%20Our%20Practice%20Sessions_summaries.pdf</t>
  </si>
  <si>
    <t>https://www.conservationgateway.org/ConservationByGeography/NorthAmerica/wholesystems/greatlakes/watersheds/Documents/A.%20Allman%20-%20Sustainability%20Lansing%20Presentation%20-%204.30.15.pdf</t>
  </si>
  <si>
    <t>https://www.conservationgateway.org/ConservationPractices/Marine/Documents/Marine%20Aggregation%20Summaries/Ocean%20Solutions%20Sessions_summaries.pdf</t>
  </si>
  <si>
    <t>https://www.conservationgateway.org/ConservationPractices/Marine/Documents/Marine%20Aggregation%20Presentations/Expanding%20Practice%203/Kirsten%20Evans_Communicating%20Measures%20effectively_Marine%20Aggregation%202014.pdf</t>
  </si>
  <si>
    <t>https://www.conservationgateway.org/ConservationByGeography/NorthAmerica/UnitedStates/michigan/Documents/GustAnnis_CV.pdf</t>
  </si>
  <si>
    <t>https://www.conservationgateway.org/ConservationPractices/Marine/Documents/Marine%20Aggregation%20Presentations/Exp%20Pract%202/Trina%20Leberer_Palau%20PAN%20Sustainable%20Finance%20Mechanism_Marine%20Aggregation%202014.pdf</t>
  </si>
  <si>
    <t>https://www.conservationgateway.org/ConservationPractices/FireLandscapes/LANDFIRE/Documents/FINAL%20Southwest%20BpS%20Webinar_Swaty%20What_How_Why.pdf</t>
  </si>
  <si>
    <t>https://www.cogentco.com/files/docs/about_cogent/investor_relations/reports/4th_Qtr_2021_Transcript.pdf</t>
  </si>
  <si>
    <t>https://www.cogentco.com/files/docs/about_cogent/investor_relations/reports/3rd_Qtr_2020_Transcript.pdf</t>
  </si>
  <si>
    <t>https://www.cogentco.com/files/docs/about_cogent/investor_relations/reports/2nd_Qtr_2021_Transcript.pdf</t>
  </si>
  <si>
    <t>https://www.cogentco.com/files/docs/about_cogent/investor_relations/reports/earnings-transcript-8-6-2020.pdf</t>
  </si>
  <si>
    <t>https://www.cogentco.com/files/docs/about_cogent/investor_relations/reports/10k_report_2020.pdf</t>
  </si>
  <si>
    <t>https://www.cogentco.com/files/docs/about_cogent/investor_relations/reports/10k_report_2021.pdf</t>
  </si>
  <si>
    <t>https://www.cogentco.com/files/docs/about_cogent/investor_relations/reports/10k_report_2019.pdf</t>
  </si>
  <si>
    <t>https://www.cogentco.com/files/docs/news/media_kit/cogent_fact_sheet_fr.pdf</t>
  </si>
  <si>
    <t>https://www.cogentco.com/files/docs/about_cogent/investor_relations/reports/10k_report_2012.pdf</t>
  </si>
  <si>
    <t>https://www.hawkinsinc.com/wp-content/uploads/2023/11/Hawkins-Investor-Deck-Nov-2023-1.pdf</t>
  </si>
  <si>
    <t>https://www.hawkinsinc.com/wp-content/uploads/2022/08/Hawkins-Investor-Deck-August-2022.pdf</t>
  </si>
  <si>
    <t>https://www.hawkinsinc.com/wp-content/uploads/2019/08/Hawkins-Investor-Deck-August-2019.pdf</t>
  </si>
  <si>
    <t>https://www.hawkinsinc.com/wp-content/uploads/2021/11/Get-to-Know-Hawkins-Company-Overview.pdf</t>
  </si>
  <si>
    <t>https://www.hawkinsinc.com/wp-content/uploads/2016/04/2016_IPPE_WastewaterTreatment.pdf</t>
  </si>
  <si>
    <t>https://www.hawkinsinc.com/wp-content/uploads/2015/03/HWKN-10k-2016_final.pdf</t>
  </si>
  <si>
    <t>https://granitereit.com/2022-agm-presentation-06-07-2022-al/</t>
  </si>
  <si>
    <t>https://granitereit.com/wp-content/uploads/2018/12/Investor-Presentation_Q3-2018_final.pdf</t>
  </si>
  <si>
    <t>https://granitereit.com/wp-content/uploads/2020/06/2020-06-04-AGM-2020-Presentation-06-01-2020-v12-Final.pdf</t>
  </si>
  <si>
    <t>https://granitereit.com/wp-content/uploads/2019/08/AGM-Presentation-June-2019-FINAL.pdf</t>
  </si>
  <si>
    <t>https://granitereit.com/wp-content/uploads/2021/03/Granite-REIT-Inc.-Audit_Committee_Charter.pdf</t>
  </si>
  <si>
    <t>https://granitereit.com/wp-content/uploads/2023/08/q2-2023-second-quarter-report-sedar.pdf</t>
  </si>
  <si>
    <t>https://granitereit.com/q3-2022-combined-report-aoda/</t>
  </si>
  <si>
    <t>https://granitereit.com/wp-content/uploads/2022/08/Q2-2022-Combined-report-AODA.pdf</t>
  </si>
  <si>
    <t>https://granitereit.com/wp-content/uploads/2023/03/2022-Annual-Report-Sedar.pdf</t>
  </si>
  <si>
    <t>https://granitereit.com/wp-content/uploads/2020/11/form-40-F_March_5_2014.pdf</t>
  </si>
  <si>
    <t>https://www.adfg.alaska.gov/static/education/educators/curricula/pdfs/pw_fac_eight_training_problems.pdf</t>
  </si>
  <si>
    <t>https://www.adfg.alaska.gov/static/regulations/regprocess/fisheriesboard/pdfs/2023-2024/uci/rcs/RC086_SHA_House_Fisheries_for_Alaska_Presentations.pdf</t>
  </si>
  <si>
    <t>https://www.adfg.alaska.gov/static/regulations/regprocess/fisheriesboard/pdfs/2023-2024/uci/rcs/RC083_Amber_Every_2020_to_2022_ESSN_Hours.pdf</t>
  </si>
  <si>
    <t>https://www.adfg.alaska.gov/static-f/fishing/chinook/pdfs/hagerman.pdf</t>
  </si>
  <si>
    <t>https://www.adfg.alaska.gov/static/regulations/regprocess/gameboard/pdfs/2022-2023/sheep/adfg-presentation.pdf</t>
  </si>
  <si>
    <t>https://www.adfg.alaska.gov/static/regulations/regprocess/gameboard/pdfs/2014-2015/Southeast_01_09_15/rcs/rc023_Larry_Edwards_Presentation.pdf</t>
  </si>
  <si>
    <t>https://investors.nninc.com/static-files/ec0c08a1-c1d7-4caf-a0eb-1c10745cd9b6</t>
  </si>
  <si>
    <t>https://investors.nninc.com/static-files/32a4b1e4-556a-4927-89cf-93ea853f9ed7</t>
  </si>
  <si>
    <t>https://investors.nninc.com/static-files/b77b8280-4c35-4172-903d-00fae8be42b7</t>
  </si>
  <si>
    <t>https://investors.nninc.com/static-files/50435800-f62c-4b55-9431-01aa536ebe8b</t>
  </si>
  <si>
    <t>https://investors.nninc.com/static-files/12af1795-e61c-4e12-bed7-1324cc7195b0</t>
  </si>
  <si>
    <t>https://investors.nninc.com/static-files/967b7038-cc21-4089-b4c9-e20159a6270a</t>
  </si>
  <si>
    <t>https://investors.nninc.com/static-files/53324d01-091a-495a-94ac-d71e0ecce520</t>
  </si>
  <si>
    <t>https://investors.nninc.com/static-files/b1ac4999-460d-409a-92e9-a26d5c03bce2</t>
  </si>
  <si>
    <t>https://investors.nninc.com/static-files/d995293b-351d-4e5a-b6fc-513b61911d0c</t>
  </si>
  <si>
    <t>https://investors.nninc.com/static-files/3deefcce-c8f6-478a-a7d2-f8a2a5d980fe</t>
  </si>
  <si>
    <t>https://scholar.law.colorado.edu/cgi/viewcontent.cgi?article=1000&amp;context=groundwater-in-west</t>
  </si>
  <si>
    <t>https://scholar.law.colorado.edu/cgi/viewcontent.cgi?article=1007&amp;context=water-resources-and-transformation-of-American-West</t>
  </si>
  <si>
    <t>https://scholar.law.colorado.edu/cgi/viewcontent.cgi?article=1006&amp;context=climate-change-and-future-of-American-west</t>
  </si>
  <si>
    <t>https://scholar.law.colorado.edu/cgi/viewcontent.cgi?article=1055&amp;context=allocating-and-managing-water-for-sustainable-future</t>
  </si>
  <si>
    <t>https://scholar.law.colorado.edu/cgi/viewcontent.cgi?article=1018&amp;context=water-and-growth-in-west</t>
  </si>
  <si>
    <t>https://scholar.law.colorado.edu/cgi/viewcontent.cgi?referer=&amp;httpsredir=1&amp;article=1000&amp;context=water-as-public-resource-emerging-rights-and-obligations</t>
  </si>
  <si>
    <t>https://scholar.law.colorado.edu/cgi/viewcontent.cgi?article=1014&amp;context=groundwater-law-hydrology-policy</t>
  </si>
  <si>
    <t>https://scholar.law.colorado.edu/cgi/viewcontent.cgi?article=1026&amp;context=groundwater-law-hydrology-policy</t>
  </si>
  <si>
    <t>https://scholar.law.colorado.edu/cgi/viewcontent.cgi?article=1008&amp;context=climate-of-environmental-justice</t>
  </si>
  <si>
    <t>https://investor.chindatagroup.com/node/7886/pdf</t>
  </si>
  <si>
    <t>https://investor.chindatagroup.com/static-files/9b4d5885-7e78-4fa7-a3e5-47e285aa59c6</t>
  </si>
  <si>
    <t>https://investor.chindatagroup.com/static-files/31a399ea-e70b-469e-9280-a60a5ae6d38c</t>
  </si>
  <si>
    <t>https://investor.chindatagroup.com/static-files/536f1057-ab57-4e07-a242-855d8a1cc874</t>
  </si>
  <si>
    <t>https://investor.chindatagroup.com/static-files/0a23b261-17df-4632-a200-ddc7b7b79e75</t>
  </si>
  <si>
    <t>https://investor.chindatagroup.com/static-files/5ec57124-f9b9-4bfb-8263-d4b8fd355ec7</t>
  </si>
  <si>
    <t>https://investor.chindatagroup.com/static-files/0da33ac1-b110-4f15-9346-41f6b4287efb</t>
  </si>
  <si>
    <t>https://investor.chindatagroup.com/static-files/0b409e6b-d7a1-4045-85c1-1dfbe6013970</t>
  </si>
  <si>
    <t>https://investor.chindatagroup.com/static-files/59cf188b-9204-49cb-a4fa-5f637554b9af</t>
  </si>
  <si>
    <t>https://digitalcommons.unl.edu/cgi/viewcontent.cgi?article=1026&amp;context=mathmidactionresearch</t>
  </si>
  <si>
    <t>https://digitalcommons.unl.edu/cgi/viewcontent.cgi?filename=0&amp;article=1120&amp;context=library_talks&amp;type=additional</t>
  </si>
  <si>
    <t>https://digitalcommons.unl.edu/cgi/viewcontent.cgi?article=1459&amp;context=sociologyfacpub</t>
  </si>
  <si>
    <t>https://digitalcommons.unl.edu/cgi/viewcontent.cgi?article=1058&amp;context=imsefacpub</t>
  </si>
  <si>
    <t>https://digitalcommons.unl.edu/cgi/viewcontent.cgi?article=5232&amp;context=libphilprac</t>
  </si>
  <si>
    <t>https://digitalcommons.unl.edu/cgi/viewcontent.cgi?article=1065&amp;context=usuhs</t>
  </si>
  <si>
    <t>https://digitalcommons.unl.edu/cgi/viewcontent.cgi?article=1056&amp;context=mathmidactionresearch</t>
  </si>
  <si>
    <t>https://digitalcommons.unl.edu/cgi/viewcontent.cgi?article=1396&amp;context=greatplainsquarterly</t>
  </si>
  <si>
    <t>https://famli.colorado.gov/sites/famli/files/documents/June%20Webinar%20-%20Calculating%20Premiums.pdf</t>
  </si>
  <si>
    <t>https://famli.colorado.gov/sites/famli/files/documents/Paid%20Family%20and%20Medical%20Leave%20Insurance%20Act-%20CDLE.pdf</t>
  </si>
  <si>
    <t>https://famli.colorado.gov/sites/famli/files/September_Webinar_Private_Plans_Part_2.pdf</t>
  </si>
  <si>
    <t>https://famli.colorado.gov/sites/famli/files/June_30_Webinar_Questions.pdf</t>
  </si>
  <si>
    <t>https://www.nationalforests.org/assets/pdfs/PhelanConor-Presentation.pdf</t>
  </si>
  <si>
    <t>https://www.nationalforests.org/assets/pdfs/Region-8-Wildfire-Crisis-Strategy-Roundtable-Presentation-for-Web.pdf</t>
  </si>
  <si>
    <t>https://www.nationalforests.org/assets/pdfs/BarnardRebecca-Presentation.pdf</t>
  </si>
  <si>
    <t>https://www.nationalforests.org/assets/pdfs/WoolleyTravis-Presentation.pdf</t>
  </si>
  <si>
    <t>https://www.nationalforests.org/assets/pdfs/UnderhillJeffrey-Presentation.pdf</t>
  </si>
  <si>
    <t>https://www.nationalforests.org/assets/pdfs/2015-9-23-N-P-Stakeholder-Forum-Presentation.pdf</t>
  </si>
  <si>
    <t>https://www.nationalforests.org/assets/pdfs/AneyWilliam-Presentation.pdf</t>
  </si>
  <si>
    <t>https://www.nationalforests.org/assets/pdfs/LatimerLuna-Presentation-PDF.pdf</t>
  </si>
  <si>
    <t>https://www.nationalforests.org/assets/pdfs/KellyDarin-Presentation.pdf</t>
  </si>
  <si>
    <t>https://www.nationalforests.org/assets/pdfs/Region-4-Wildfire-Crisis-Strategy-Roundtable-Presentation-for-Web.pdf</t>
  </si>
  <si>
    <t>https://www.onmarket.com.au/offers/nanoveu-ltd/company-presentation/</t>
  </si>
  <si>
    <t>https://www.onmarket.com.au/offers/thedocyard-ltd/company-presentation/</t>
  </si>
  <si>
    <t>https://www.onmarket.com.au/offers/catalano-seafood/investor-presentation/</t>
  </si>
  <si>
    <t>https://www.onmarket.com.au/offers/fos-capital-ltd/investor-presentation/</t>
  </si>
  <si>
    <t>https://www.onmarket.com.au/offers/tesoro-resources-ltd/company-presentation/</t>
  </si>
  <si>
    <t>https://www.onmarket.com.au/offers/mallee-resources/investor-presentation/</t>
  </si>
  <si>
    <t>https://www.onmarket.com.au/offers/icetana-ltd/company-presentation/</t>
  </si>
  <si>
    <t>https://www.suryodaybank.com/assets/pdf/Conference-Call-Q1-FY-21-22.pdf</t>
  </si>
  <si>
    <t>https://www.suryodaybank.com/assets/pdf/Conference_Call_Transcript_Q4_FY_22-23.pdf</t>
  </si>
  <si>
    <t>https://www.suryodaybank.com/assets/pdf/Conference-Call-Transcript-Q2-FY-21-22.pdf</t>
  </si>
  <si>
    <t>https://www.suryodaybank.com/assets/pdf/Merchant-Cash-Advance-for-Business-in-Collaboration-with-Paytm-Fees-Charges.pdf</t>
  </si>
  <si>
    <t>https://www.suryodaybank.com/assets/pdf/Conference_Call_Transcript_Q3_FY_22_23.pdf</t>
  </si>
  <si>
    <t>https://www.suryodaybank.com/assets/pdf/Q3_FY24_Nuvama_09_Feb_2024.pdf</t>
  </si>
  <si>
    <t>https://www.suryodaybank.com/assets/pdf/Unaudited-Financial-Results-for-the-Quarter-and-Nine-months-ended-December-31-2022.pdf</t>
  </si>
  <si>
    <t>https://www.suryodaybank.com/assets/pdf/policies/Suryoday-Cheque-Collection-Policy.pdf</t>
  </si>
  <si>
    <t>https://www.suryodaybank.com/assets/pdf/Audited_Financial_Results_for_the_Quarter_and_Financial_Year_ended_March_31_2023.pdf</t>
  </si>
  <si>
    <t>https://www.suryodaybank.com/assets/pdf/Financial_Result-March-31-2022_19May2022-R.pdf</t>
  </si>
  <si>
    <t>https://ir.c3.ai/static-files/4eceddbf-1396-4468-8dfb-2aa6328bdf88</t>
  </si>
  <si>
    <t>https://ir.c3.ai/static-files/af60fa73-af15-43bf-92ee-a8fd9ec136c9</t>
  </si>
  <si>
    <t>https://ir.c3.ai/static-files/979fd863-c830-4ca6-9761-87544476fecf</t>
  </si>
  <si>
    <t>https://ir.c3.ai/static-files/5b6aea30-651c-4991-aafd-1bcd0fb2c4d9</t>
  </si>
  <si>
    <t>https://ir.c3.ai/static-files/4c41430a-2ee9-4de2-bd2e-cb7981f6514d</t>
  </si>
  <si>
    <t>https://ir.c3.ai/static-files/a832c54b-4788-4013-bd98-88d925ce9f22</t>
  </si>
  <si>
    <t>https://ir.c3.ai/node/6256/pdf</t>
  </si>
  <si>
    <t>https://ir.c3.ai/node/6271/pdf</t>
  </si>
  <si>
    <t>https://ir.c3.ai/static-files/78495420-5408-4c8d-8418-fab6b4805841</t>
  </si>
  <si>
    <t>https://ir.c3.ai/node/6341/pdf</t>
  </si>
  <si>
    <t>https://iiusa.org/wp-content/uploads/2013/08/IIUSA-USCIS-TenantOccupancyGuidance-06-14-13.pdf</t>
  </si>
  <si>
    <t>https://iiusa.org/wp-content/uploads/2020/03/Investor-Market-Webinar-Series-Sponsorship-Guide.pdf</t>
  </si>
  <si>
    <t>https://iiusa.org/wp-content/uploads/2022/01/IIUSA-2022-Industry-Forum-Sponsorship-Guide-1-10-22.pdf</t>
  </si>
  <si>
    <t>https://iiusa.org/wp-content/uploads/2021/05/IIUSA-2021-Industry-Forum-Sponsorship-Guide-5-6-21-1.pdf</t>
  </si>
  <si>
    <t>https://iiusa.org/wp-content/uploads/2021/12/Passport-Sponsorship-Guide-FINAL.pdf</t>
  </si>
  <si>
    <t>https://iiusa.org/wp-content/uploads/2016/09/IIUSA-Schedule_EB-5-Industry-Forum-1.pdf</t>
  </si>
  <si>
    <t>https://iiusa.org/wp-content/uploads/2015/06/Dallas-Sponsorship-Packet.pdf</t>
  </si>
  <si>
    <t>https://iiusa.org/wp-content/uploads/2011/06/ABIL-Investment-Immigration-Webinar-Series-Part-II-IIUSA-cosponsor.pdf</t>
  </si>
  <si>
    <t>https://iiusa.org/wp-content/uploads/2021/04/WR-Immigration.pdf</t>
  </si>
  <si>
    <t>https://iiusa.org/wp-content/uploads/2022/05/IIUSA-RCBJ_Nov2020_web.pdf</t>
  </si>
  <si>
    <t>https://www.grantthornton.com/content/dam/grantthornton/website/assets/content-page-files/audit/pdfs/2020/accounting-software-costs/accounting-software-costs.pdf</t>
  </si>
  <si>
    <t>https://www.grantthornton.com/content/dam/grantthornton/website/assets/content-page-files/audit/pdfs/2023/snapshot/clarifies-accounting-for-certain-crypto-assets.pdf.coredownload.inline.pdf</t>
  </si>
  <si>
    <t>https://www.grantthornton.com/content/dam/grantthornton/website/assets/content-page-files/audit/pdfs/revenue-from-contracts-with-customers-navigating-guidance/revenue-from-contracts-with-customers-navigating-guidance.pdf</t>
  </si>
  <si>
    <t>https://www.grantthornton.com/content/dam/grantthornton/website/assets/content-page-files/audit/pdfs/2018/accounting-considerations-for-UP-C-transactions/accounting-considerations-for-up-c-transactions.pdf.coredownload.inline.pdf</t>
  </si>
  <si>
    <t>https://www.grantthornton.com/content/dam/grantthornton/website/assets/content-page-files/audit/pdfs/snapshot/fasb-improves-income-tax-disclosures.pdf.coredownload.inline.pdf</t>
  </si>
  <si>
    <t>https://www.grantthornton.com/content/dam/grantthornton/website/assets/content-page-files/audit/pdfs/snapshot/sec-issues-final-rule-on-climate-related-disclosure-requirements.pdf.coredownload.inline.pdf</t>
  </si>
  <si>
    <t>https://www.grantthornton.com/content/dam/grantthornton/website/assets/content-page-files/advisory/pdfs/2021/infocus-dive-deep-2021/deep-dive21-general-ledger-reporting-10202021.pdf</t>
  </si>
  <si>
    <t>https://www.grantthornton.com/-/media/content-page-files/audit/pdfs/comment-letters-2017/comment-GT-PCAOB-rulemaking-docket-matter-043-auditing-estimates-and-fair-values.ashx</t>
  </si>
  <si>
    <t>https://www.grantthornton.com/content/dam/grantthornton/website/assets/content-page-files/audit/pdfs/new-development-summary-2023/nds-2017-03-applying-the-vie-consolidation-model.pdf</t>
  </si>
  <si>
    <t>https://www.grantthornton.com/content/dam/grantthornton/website/assets/content-page-files/public-sector/pdfs/contracts/TXMAS-FABS/txmas-fabs.pdf</t>
  </si>
  <si>
    <t>https://www.daikin.com/-/media/Project/Daikin/daikin_com/investor/data/zaimu/2022/hosoku210803-pdf.pdf?rev=-1&amp;hash=13D33B752CC853D00F380B8251C042BC</t>
  </si>
  <si>
    <t>https://www.daikin.com/-/media/Project/Daikin/daikin_com/investor/data/kessan/20220207/presentation-pdf.pdf?rev=-1</t>
  </si>
  <si>
    <t>https://www.daikin.com/-/media/Project/Daikin/daikin_com/investor/data/fusion/fusion25-h2/script-pdf.pdf?rev=-1</t>
  </si>
  <si>
    <t>https://www.daikin.com/-/media/Project/Daikin/daikin_com/investor/data/others/20230119-Sustainability/presentation-20230119.pdf?rev=-1&amp;hash=D448EB09C722C05DA842AFFCCFB2FA8D</t>
  </si>
  <si>
    <t>https://www.daikin.com/-/media/Project/Daikin/daikin_com/investor/data/fusion/fusion25-h2/presentation-pdf.pdf?rev=-1&amp;hash=D64833AF0BC0FDCB111A54637AB91CE2</t>
  </si>
  <si>
    <t>https://www.daikin.com/-/media/Project/Daikin/daikin_com/investor/data/zaimu/2021/hosoku200804-pdf.pdf?rev=-1&amp;hash=7260E49F0BEB469C46D5B4EE1A5D5809</t>
  </si>
  <si>
    <t>https://www.daikin.com/-/media/Project/Daikin/daikin_com/investor/data/zaimu/2021/hosoku210209-pdf.pdf?rev=-1&amp;hash=3E00E65FD886C1E9D71F2730763163D0</t>
  </si>
  <si>
    <t>https://www.daikin.com/-/media/Project/Daikin/daikin_com/investor/data/zaimu/2021/hosoku201105-pdf.pdf?rev=-1&amp;hash=C7282DA87B29AEFF7460CB379B306631</t>
  </si>
  <si>
    <t>https://www.daikin.com/-/media/Project/Daikin/daikin_com/investor/data/kessan/20240206/script-pdf.pdf?rev=-1</t>
  </si>
  <si>
    <t>https://investor.indiamart.com/files/IndiaMART_Q3_FY24_Earnings_Webinar_Transcript.pdf</t>
  </si>
  <si>
    <t>https://investor.indiamart.com/files/Indiamart_Q1_FY22_Earnings_Webinar_Transcript.pdf</t>
  </si>
  <si>
    <t>https://investor.indiamart.com/ir_download/PPN_Corp_Announcements/indiamart_27102022171939_transcriptearningscall_final.pdf</t>
  </si>
  <si>
    <t>https://investor.indiamart.com/ir_download/PPN_Corp_Announcements/indiamart_11032024220753_investor_meet_disclosure_11032024.pdf</t>
  </si>
  <si>
    <t>https://investor.indiamart.com/ir_download/PPN_Corp_Announcements/indiamart_26072023162819_transcript_earnings_call_june_2023_final.pdf</t>
  </si>
  <si>
    <t>https://investor.indiamart.com/files/IndiaMART_Q2_FY22_Earnings_Webinar_Transcript.pdf</t>
  </si>
  <si>
    <t>https://investor.indiamart.com/files/IndiaMART_Q3FY22_Earnings_Webinar_Transcript.pdf</t>
  </si>
  <si>
    <t>https://investor.indiamart.com/ir_download/PPN_Corp_Announcements/INDIAMART_03052023133021_Earnings_Webinar_Transcript_Q4_FY23.pdf</t>
  </si>
  <si>
    <t>https://investor.indiamart.com/ir_download/PPN_Corp_Announcements/indiamart_20112023212404_investor_meet_disclosure_20112023_physical.pdf</t>
  </si>
  <si>
    <t>https://investor.indiamart.com/files/INDIAMART_27072022184733_IndiaMARTQ1FY23EarningsWebinarTranscript_FINAL.pdf</t>
  </si>
  <si>
    <t>https://armanindia.com/pdf/DynamicPages/pdf_5a08f7ef-cd8e-44de-b49e-9c55e4c3fca9.pdf</t>
  </si>
  <si>
    <t>https://armanindia.com/pdf/DynamicPages/pdf_7ee71c1b-3af6-4b92-83c4-4bc0608f70a7.pdf</t>
  </si>
  <si>
    <t>https://armanindia.com/pdf/DynamicPages/pdf_b1b02fd5-b66c-4362-b858-7adc6089ebe8.pdf</t>
  </si>
  <si>
    <t>https://armanindia.com/pdf/DynamicPages/pdf_f25d2c45-6a88-4299-862c-26ff330f7518.pdf</t>
  </si>
  <si>
    <t>https://armanindia.com/pdf/DynamicPages/pdf_a253ceb9-f1de-442d-b06e-f4b1c2f90819.pdf</t>
  </si>
  <si>
    <t>https://armanindia.com/pdf/DynamicPages/pdf_0f6438a5-fabc-473f-96b4-27291345ad8b.pdf</t>
  </si>
  <si>
    <t>https://armanindia.com/pdf/DynamicPages/pdf_4b4b98b4-7636-44f6-acf5-e71447f00531.pdf</t>
  </si>
  <si>
    <t>https://armanindia.com/pdf/DynamicPages/pdf_0c12d152-96da-44e0-992a-5e2f36cedf43.pdf</t>
  </si>
  <si>
    <t>https://armanindia.com/pdf/DynamicPages/pdf_534854eb-cad2-43cb-a74e-e46bf7e01485.pdf</t>
  </si>
  <si>
    <t>https://www.calnanocorp.com/uploads/Cal%20Nano%20Financial%20Statements%20Feb22%20-%20Final.pdf</t>
  </si>
  <si>
    <t>https://www.calnanocorp.com/uploads/CNO_PR_11_24_2016_Mikel_Damke.pdf</t>
  </si>
  <si>
    <t>https://www.calnanocorp.com/uploads/CNO_Financial_Statements_Nov_30_2014_final.pdf</t>
  </si>
  <si>
    <t>https://www.calnanocorp.com/pdf/AWS-2009.pdf</t>
  </si>
  <si>
    <t>https://digitalcommons.mainelaw.maine.edu/cgi/viewcontent.cgi?article=1206&amp;context=oclj</t>
  </si>
  <si>
    <t>https://digitalcommons.mainelaw.maine.edu/cgi/viewcontent.cgi?article=1781&amp;context=mlr</t>
  </si>
  <si>
    <t>https://digitalcommons.mainelaw.maine.edu/cgi/viewcontent.cgi?article=1202&amp;context=oclj</t>
  </si>
  <si>
    <t>https://digitalcommons.mainelaw.maine.edu/cgi/viewcontent.cgi?article=1063&amp;context=faculty-publications</t>
  </si>
  <si>
    <t>https://digitalcommons.mainelaw.maine.edu/cgi/viewcontent.cgi?article=1109&amp;context=oclj</t>
  </si>
  <si>
    <t>https://digitalcommons.mainelaw.maine.edu/cgi/viewcontent.cgi?article=1326&amp;context=oclj</t>
  </si>
  <si>
    <t>https://digitalcommons.mainelaw.maine.edu/cgi/viewcontent.cgi?article=1327&amp;context=oclj</t>
  </si>
  <si>
    <t>https://digitalcommons.mainelaw.maine.edu/cgi/viewcontent.cgi?article=1146&amp;context=faculty-publications</t>
  </si>
  <si>
    <t>https://digitalcommons.mainelaw.maine.edu/cgi/viewcontent.cgi?article=1289&amp;context=oclj</t>
  </si>
  <si>
    <t>https://digitalcommons.mainelaw.maine.edu/cgi/viewcontent.cgi?article=1269&amp;context=oclj</t>
  </si>
  <si>
    <t>https://sgp.fas.org/crs/weapons/R46925.pdf</t>
  </si>
  <si>
    <t>https://sgp.fas.org/othergov/gifts-2014.pdf</t>
  </si>
  <si>
    <t>https://sgp.fas.org/crs/homesec/IF11783.pdf</t>
  </si>
  <si>
    <t>https://sgp.fas.org/crs/intel/R46389.pdf</t>
  </si>
  <si>
    <t>https://sgp.fas.org/crs/homesec/R43064.pdf</t>
  </si>
  <si>
    <t>https://sgp.fas.org/crs/secrecy/89-172.pdf</t>
  </si>
  <si>
    <t>https://sgp.fas.org/crs/row/R46270.pdf</t>
  </si>
  <si>
    <t>https://sgp.fas.org/news/2015/03/sar.pdf</t>
  </si>
  <si>
    <t>https://sgp.fas.org/crs/misc/RS20214.pdf</t>
  </si>
  <si>
    <t>https://sgp.fas.org/othergov/doe/lanl/lib-www/la-pubs/00323915.pdf</t>
  </si>
  <si>
    <t>https://unitedlithium.com/wp-content/uploads/2023/10/2023.10.19_UL_NR_Finland-Drill-Results_FINAL-Clean.pdf</t>
  </si>
  <si>
    <t>https://unitedlithium.com/wp-content/uploads/2023/06/ULTH-FY2023-Q3-FS-Final-6.26.2023-4pm.pdf</t>
  </si>
  <si>
    <t>https://unitedlithium.com/wp-content/uploads/2023/11/2023.11.21_UL_NR_Bergby-Drill-Results-Batch1_FINAL-1.pdf</t>
  </si>
  <si>
    <t>https://www.nissanfinance.com/investorrelations/servlet/servlet.FileDownload?file=015500000024k7xAAA</t>
  </si>
  <si>
    <t>https://www.nissanfinance.com/investorrelations/servlet/servlet.FileDownload?file=0154v000003kBGNAA2</t>
  </si>
  <si>
    <t>https://www.nissanfinance.com/investorrelations/servlet/servlet.FileDownload?file=015500000024k45AAA</t>
  </si>
  <si>
    <t>https://www.nissanfinance.com/investorrelations/servlet/servlet.FileDownload?file=0151T000003cwHBQAY</t>
  </si>
  <si>
    <t>https://www.nissanfinance.com/investorrelations/servlet/servlet.FileDownload?file=0151T000003lDuVQAU</t>
  </si>
  <si>
    <t>https://www.nissanfinance.com/investorrelations/servlet/servlet.FileDownload?file=015500000024kTFAAY</t>
  </si>
  <si>
    <t>https://www.nissanfinance.com/investorrelations/servlet/servlet.FileDownload?file=015500000025Ao0AAE</t>
  </si>
  <si>
    <t>https://www.nissanfinance.com/investorrelations/servlet/servlet.FileDownload?file=015500000024yXkAAI</t>
  </si>
  <si>
    <t>https://www.nissanfinance.com/investorrelations/servlet/servlet.FileDownload?file=015500000024kMdAAI</t>
  </si>
  <si>
    <t>https://www.nissanfinance.com/investorrelations/servlet/servlet.FileDownload?file=015500000024kIqAAI</t>
  </si>
  <si>
    <t>https://www.navitassemi.com/wp-content/uploads/2021/07/Navitas-SEC-425-PR115-154024A.pdf</t>
  </si>
  <si>
    <t>https://www.navitassemi.com/wp-content/uploads/2021/07/Analyst-Day-Demos-Transcript-SEC-51763-7-22-21.pdf</t>
  </si>
  <si>
    <t>https://www.navitassemi.com/wp-content/uploads/2021/05/LiveOak-Navitas-SEC-8-K-as-filed-5-7-21.pdf</t>
  </si>
  <si>
    <t>https://buyctbonds.com/wp-content/uploads/2023/05/Investor-Conference-Speakers.pdf</t>
  </si>
  <si>
    <t>https://buyctbonds.com/wp-content/uploads/2019/05/CTUConn01a-FIN.pdf</t>
  </si>
  <si>
    <t>https://buyctbonds.com/wp-content/uploads/2018/03/CTUConn02a.pdf</t>
  </si>
  <si>
    <t>https://www.amgen.com/responsibility/reporting-and-metrics/-/media/Themes/CorporateAffairs/amgen-com/amgen-com/downloads/responsibility-report/amgen-env-data-assurance-statement-2021.pdf</t>
  </si>
  <si>
    <t>https://www.amgen.com/responsibility/reporting-and-metrics/-/media/Themes/CorporateAffairs/amgen-com/amgen-com/downloads/pdfs/amgen-cdp-programmeresponseclimate-change.pdf</t>
  </si>
  <si>
    <t>https://www.amgen.com/responsibility/-/media/Themes/CorporateAffairs/amgen-com/amgen-com/downloads/responsibility/amgen-2022-esg-report.pdf</t>
  </si>
  <si>
    <t>https://www.amgen.com/-/media/Themes/CorporateAffairs/amgen-com/amgen-com/downloads/responsibility-report/2019_summary_of_data.pdf</t>
  </si>
  <si>
    <t>https://www.amgen.com/-/media/Themes/CorporateAffairs/amgen-com/amgen-com/downloads/responsibility-report/amgen-env-data-assurance-statement-2018.ashx?la=en</t>
  </si>
  <si>
    <t>https://www.amgen.com/responsibility/reporting-and-metrics/-/media/Themes/CorporateAffairs/amgen-com/amgen-com/downloads/responsibility-report/2021_summary_of_data.pdf</t>
  </si>
  <si>
    <t>https://www.amgen.com/amgen/-/media/Themes/CorporateAffairs/amgen-com/amgen-com/downloads/amgen/docs/nuevolution--offer-document-eng-read-only.pdf</t>
  </si>
  <si>
    <t>https://www.amgen.com/-/media/Themes/CorporateAffairs/amgen-com/amgen-com/downloads/state-of-the-nation-in-multiple-myeloma.ashx</t>
  </si>
  <si>
    <t>https://www.amgen.com/-/media/Themes/CorporateAffairs/amgen-com/amgen-com/downloads/investors/2016_proxy_statement.ashx?la=en</t>
  </si>
  <si>
    <t>https://www.amgen.com/-/media/Themes/CorporateAffairs/amgen-com/amgen-com/downloads/investors/2019-proxy-statement.ashx?la=en</t>
  </si>
  <si>
    <t>https://www.sos.arkansas.gov/uploads/rulesRegs/Arkansas%20Register/2007/sep_2007/109.04.07-004.pdf</t>
  </si>
  <si>
    <t>https://www.sos.arkansas.gov/uploads/rulesRegs/Arkansas%20Register/2003/jun_2003/038.00.03-001.pdf</t>
  </si>
  <si>
    <t>https://www.sos.arkansas.gov/uploads/rulesRegs/Arkansas%20Register/2011/August11Reg/070.00.11-002.pdf</t>
  </si>
  <si>
    <t>https://www.sos.arkansas.gov/uploads/CertificateofRecognitionApplication2021.pdf</t>
  </si>
  <si>
    <t>https://www.sos.arkansas.gov/uploads/DiamondAwardApplication.pdf</t>
  </si>
  <si>
    <t>https://www.sos.arkansas.gov/uploads/rulesRegs/Arkansas%20Register/2009/jul_2009/216.00.09-002E.pdf</t>
  </si>
  <si>
    <t>https://www.sos.arkansas.gov/uploads/rulesRegs/Arkansas%20Register/2008/oct_2008/038.00.08-002.pdf</t>
  </si>
  <si>
    <t>https://www.sos.arkansas.gov/uploads/rulesRegs/Arkansas%20Register/2006/nov_dec_2006/005.01.06-005.pdf</t>
  </si>
  <si>
    <t>https://www.sos.arkansas.gov/uploads/rulesRegs/Arkansas%20Register/2016/feb2016/054.00.15-012.pdf</t>
  </si>
  <si>
    <t>https://www.sos.arkansas.gov/uploads/rulesRegs/Arkansas%20Register/2006/jan_2006/016.14.05-011.pdf</t>
  </si>
  <si>
    <t>https://www.adapthealth.com/wp-content/uploads/2021/07/Q221CC-Transcript.pdf</t>
  </si>
  <si>
    <t>https://www.adapthealth.com/wp-content/uploads/2021/05/May-2021-Conferences-PR.pdf</t>
  </si>
  <si>
    <t>https://www.adapthealth.com/wp-content/uploads/2020/11/Q320-CC-Transcript.pdf</t>
  </si>
  <si>
    <t>https://www.adapthealth.com/wp-content/uploads/2021/02/Q420CC-Transcript.pdf</t>
  </si>
  <si>
    <t>https://www.adapthealth.com/wp-content/uploads/2020/08/AHCO-Canaccord-PR-August-2020.pdf</t>
  </si>
  <si>
    <t>https://www.adapthealth.com/wp-content/uploads/2019/11/AdaptHealth-_-Audit-Committee-Charter.pdf</t>
  </si>
  <si>
    <t>https://www.adapthealth.com/wp-content/uploads/2021/08/canaccord60_transcript.pdf</t>
  </si>
  <si>
    <t>https://www.thefirstbank.com/assets/files/JDrYb8ZK/FPB.pdf</t>
  </si>
  <si>
    <t>https://www.thefirstbank.com/assets/files/aUEkblxR/FFBPressReleaseFinal.pdf</t>
  </si>
  <si>
    <t>https://assets.biglots.com/is/content/biglots/Q4-2023-Quarterly-Results-Presentation_030724pdf</t>
  </si>
  <si>
    <t>https://assets.biglots.com/is/content/biglots/Q3-2022-QUARTERLY-RESULTS-PRESENTATION-FINALpdf</t>
  </si>
  <si>
    <t>https://assets.biglots.com/is/content/biglots/2023-proxy-statement-1794-1_467684_clientpdf</t>
  </si>
  <si>
    <t>https://www.polymedicure.com/wp-content/uploads/2022/12/Q1FY2022.pdf</t>
  </si>
  <si>
    <t>https://www.polymedicure.com/wp-content/uploads/2023/09/Poly-Medicure-Laiyang-China.pdf</t>
  </si>
  <si>
    <t>https://www.polymedicure.com/wp-content/uploads/2023/02/Details-of-Familiarization-programmes-imparted-to-Independent-directors.pdf</t>
  </si>
  <si>
    <t>https://www.polymedicure.com/wp-content/uploads/2019/09/AnnualReport_2011-12.pdf</t>
  </si>
  <si>
    <t>https://www.polymedicure.com/wp-content/uploads/2022/12/Q1FY2023.pdf</t>
  </si>
  <si>
    <t>https://www.polymedicure.com/wp-content/uploads/2021/06/Investor-Call-Transcript.pdf</t>
  </si>
  <si>
    <t>https://www.polymedicure.com/wp-content/uploads/2022/12/Q4FY2022.pdf</t>
  </si>
  <si>
    <t>https://www.polymedicure.com/wp-content/uploads/2022/12/Q2FY2022.pdf</t>
  </si>
  <si>
    <t>https://www.polymedicure.com/wp-content/uploads/2023/08/Q4FY2023.pdf</t>
  </si>
  <si>
    <t>https://nce.fd.org/sites/nce/files/seminar-docs//Common%20file%20name%20extensions%20in%20Windows.pdf</t>
  </si>
  <si>
    <t>https://nce.fd.org/sites/nce/files/jobs/FPDO_ACSA%20LIT%20SUP%20Position.pdf</t>
  </si>
  <si>
    <t>https://nce.fd.org/sites/nce/files/seminar-docs/Effective%20use%20of%20Court%20Room%20Technology/EDNC%20Greenville%20Courtroom%20Tech%20Quick%20Reference_0.pdf</t>
  </si>
  <si>
    <t>https://nce.fd.org/sites/nce/files/jobs/Job%20Posting%20for%20ACSA%20Litigation%20Support%20position.pdf</t>
  </si>
  <si>
    <t>https://nce.fd.org/sites/nce/files/filefield_paths/Tips%20for%20Writing%20Persuasive%20Sentencing%20Memos_VP.pdf</t>
  </si>
  <si>
    <t>https://nce.fd.org/sites/nce/files/seminar-docs/Compassionate%20Release%20Basics%20Sady.pdf</t>
  </si>
  <si>
    <t>https://nce.fd.org/sites/nce/files/seminar-docs//FALL%202022%20Agenda.pdf</t>
  </si>
  <si>
    <t>https://nce.fd.org/sites/nce/files/filefield_paths/Using%20Expert%20Services%20Outline.pdf</t>
  </si>
  <si>
    <t>https://nce.fd.org/sites/nce/files/seminar-docs//Appellate%20101.pdf</t>
  </si>
  <si>
    <t>https://nce.fd.org/sites/nce/files/seminar-docs//2015Getting%20Lost%20in%20Our%20Lives.pdf</t>
  </si>
  <si>
    <t>https://2001-2009.state.gov/documents/organization/110899.pdf</t>
  </si>
  <si>
    <t>https://2001-2009.state.gov/documents/organization/97754.pdf</t>
  </si>
  <si>
    <t>https://2001-2009.state.gov/documents/organization/110813.pdf</t>
  </si>
  <si>
    <t>https://2001-2009.state.gov/documents/organization/91020.pdf</t>
  </si>
  <si>
    <t>https://2001-2009.state.gov/documents/organization/52391.pdf</t>
  </si>
  <si>
    <t>https://2001-2009.state.gov/documents/organization/112965.pdf</t>
  </si>
  <si>
    <t>https://2001-2009.state.gov/documents/organization/66734.pdf</t>
  </si>
  <si>
    <t>https://2001-2009.state.gov/documents/organization/58698.pdf</t>
  </si>
  <si>
    <t>https://2001-2009.state.gov/documents/organization/87636.pdf</t>
  </si>
  <si>
    <t>https://2001-2009.state.gov/documents/organization/97030.pdf</t>
  </si>
  <si>
    <t>https://www.relianceglobalgroup.com/pdf/Reliance-Global-Investor-Presentation-02-2021.pdf</t>
  </si>
  <si>
    <t>https://investor.viatris.com/static-files/cdedc51f-115c-4a34-8134-9e7182dda6a9</t>
  </si>
  <si>
    <t>https://investor.viatris.com/static-files/baefb444-9758-4639-9e95-d27cccf92b54</t>
  </si>
  <si>
    <t>https://investor.viatris.com/static-files/b01a07f3-e549-4522-8480-c31b359a6a4f</t>
  </si>
  <si>
    <t>https://investor.viatris.com/static-files/e8efb1a7-830e-4ae5-b4c1-1ae16480266a</t>
  </si>
  <si>
    <t>https://investor.viatris.com/static-files/bc83c1e3-4dc7-4235-98e8-807804efcf30</t>
  </si>
  <si>
    <t>https://investor.viatris.com/static-files/00f55ee9-0ac3-4e2c-b52c-cb8ba41d66a8</t>
  </si>
  <si>
    <t>https://investor.viatris.com/static-files/24f3ae32-15dc-4bd5-a438-8ad7070e0b6f</t>
  </si>
  <si>
    <t>https://www.colorado.edu/career/content/canvas-course-slides</t>
  </si>
  <si>
    <t>https://www.colorado.edu/event/ippw2018/content/ippw-2018-poster-oral-presenter-instructions-local-printers</t>
  </si>
  <si>
    <t>https://www.colorado.edu/ecenter/sites/default/files/attached-files/indirect_costs_presentation_ramirez-aguilar_2018.pdf</t>
  </si>
  <si>
    <t>https://www.colorado.edu/compliance/node/144/attachment</t>
  </si>
  <si>
    <t>https://www.colorado.edu/sei/content/rubric-evaluating-student-presentations</t>
  </si>
  <si>
    <t>https://www.colorado.edu/music/mus-ed-student-presentations</t>
  </si>
  <si>
    <t>https://www.colorado.edu/center/spacegrant/content/compact-star-camera-design-cubesat-presentation</t>
  </si>
  <si>
    <t>https://www.colorado.edu/researchinnovation/2023-0228-fulbright-scholar-presentation-virtual</t>
  </si>
  <si>
    <t>https://www.colorado.edu/exploratorystudies/sites/default/files/attached-files/2023_abd_presentation_1.pdf</t>
  </si>
  <si>
    <t>https://www.colorado.edu/csl/sites/default/files/attached-files/presentation_program_trestle_2016_mtg.pdf</t>
  </si>
  <si>
    <t>https://investor.caesars.com/static-files/bfd316c6-0887-4616-9196-a66481f24d14</t>
  </si>
  <si>
    <t>https://investor.caesars.com/static-files/0a53dd92-7a8e-4dea-b8fc-f7054c84793e</t>
  </si>
  <si>
    <t>https://investor.caesars.com/static-files/7b45d4b4-71c2-4d44-93cc-c42c309f4010</t>
  </si>
  <si>
    <t>https://investor.caesars.com/static-files/6940ec8c-333e-45fa-ac75-339503af6243</t>
  </si>
  <si>
    <t>https://investor.caesars.com/static-files/73b498ad-7a37-46b2-ad9a-5daf8a1b8abd</t>
  </si>
  <si>
    <t>https://investor.caesars.com/static-files/9175aa6b-61d3-4489-afa8-b681126da682</t>
  </si>
  <si>
    <t>https://investor.caesars.com/static-files/897f83d1-17de-49b4-a5f5-3cfc0f9e8ddd</t>
  </si>
  <si>
    <t>https://investor.caesars.com/static-files/1271d49f-6df9-4cbe-b153-799d24f75000</t>
  </si>
  <si>
    <t>https://investor.caesars.com/static-files/daeae1eb-2d6f-4a9b-acb6-daca906904b7?_ga=2.133899726.1383631415.1592501231-1334060409.1591285973</t>
  </si>
  <si>
    <t>https://investor.caesars.com/static-files/9837d868-7056-44fe-bbd6-1e86bdf48113</t>
  </si>
  <si>
    <t>https://www.kff.org/wp-content/uploads/2014/07/july-28-webinar-slides-to-web.pdf</t>
  </si>
  <si>
    <t>https://www.kff.org/wp-content/uploads/2013/01/7671.pdf</t>
  </si>
  <si>
    <t>https://www.kff.org/wp-content/uploads/2013/01/the-media-family-electronic-media-in-the-lives-of-infants-toddlers-preschoolers-and-their-parents-presentation.pdf</t>
  </si>
  <si>
    <t>https://www.kff.org/wp-content/uploads/2013/01/november-17-2004-event-agenda-national-survey-on-consumers-experiences-with-patient-safety-and-quality-information.pdf</t>
  </si>
  <si>
    <t>https://www.kff.org/wp-content/uploads/2014/04/may-15-agenda.pdf</t>
  </si>
  <si>
    <t>https://www.kff.org/wp-content/uploads/sites/2/2014/05/reference-pricing-california-berkeley.pdf</t>
  </si>
  <si>
    <t>https://www.kff.org/wp-content/uploads/2022/02/Feb2022-CVM-event-slides-Final.pdf</t>
  </si>
  <si>
    <t>https://www.kff.org/wp-content/uploads/2017/11/agenda-immigrantevent.pdf</t>
  </si>
  <si>
    <t>https://www.kff.org/wp-content/uploads/2023/03/PEPFAR-2023-COP-ROP-Guidance-Final.pdf</t>
  </si>
  <si>
    <t>https://www.kff.org/wp-content/uploads/2013/01/entmedia012408pres.pdf</t>
  </si>
  <si>
    <t>https://www.finrafoundation.org/sites/finrafoundation/files/the_stock_market_game_1_0.pdf</t>
  </si>
  <si>
    <t>https://www.finrafoundation.org/sites/finrafoundation/files/framework-taxonomy-fraud.pdf</t>
  </si>
  <si>
    <t>https://www.finrafoundation.org/resources/education/learning/index.htm</t>
  </si>
  <si>
    <t>https://www.finrafoundation.org/sites/finrafoundation/files/Fin-Wellness-at-Work-Working-Bridges-Profile_0.pdf</t>
  </si>
  <si>
    <t>https://www.finrafoundation.org/sites/finrafoundation/files/pilot-study-measure-financial-fraud.pdf</t>
  </si>
  <si>
    <t>https://www.finrafoundation.org/sites/finrafoundation/files/understanding-combating-investment-fraud.pdf</t>
  </si>
  <si>
    <t>https://corporate.kohls.com/content/dam/kohlscorp/news/2022/march/q4-earnings/Press%20Release%20Q4%202021%20-%20FINAL.pdf</t>
  </si>
  <si>
    <t>https://corporate.kohls.com/content/dam/kohlscorp/pdfs/2013/Q1%202013%20Earnings%20Release.pdf</t>
  </si>
  <si>
    <t>https://corporate.kohls.com/content/dam/kohlscorp/investors/events-and-presentations/Revenue%20Recognition%20Q1%202018.pdf</t>
  </si>
  <si>
    <t>https://corporate.kohls.com/content/dam/kohlscorp/news/2022/may/real-estate/Real%20Estate%20Release.pdf</t>
  </si>
  <si>
    <t>https://corporate.kohls.com/content/dam/kohlscorp/news/2021/february/q4-business-update/Fourth%20Quarter%202020%20Business%20Update%20vFinal.pdf</t>
  </si>
  <si>
    <t>https://corporate.kohls.com/CommunityRelations/Hospital/Forms/PRmaterials/GeneralToolkitFINAL.pdf</t>
  </si>
  <si>
    <t>https://corporate.kohls.com/content/dam/kohlscorp/non-press-release-pdfs/2015/Kevin_Mansell_WWD_Presentation_FINAL.pdf</t>
  </si>
  <si>
    <t>https://www.lockheedmartin.com/content/dam/lockheed-martin/rms/documents/sentinel-a4/Sentinel_A4-brief.pdf</t>
  </si>
  <si>
    <t>https://www.lockheedmartin.com/content/dam/lockheed-martin/aero/documents/scm/tandc/ES-H/Contractor_Safety_Briefing_Marietta.pdf</t>
  </si>
  <si>
    <t>https://www.lockheedmartin.com/content/dam/lockheed-martin/eo/documents/suppliers/corpdocs/forms/adequacy-proposals-supplier-training.pdf</t>
  </si>
  <si>
    <t>https://www.lockheedmartin.com/content/dam/lockheed-martin/aero/documents/c-130hoc/IOSC%20HN%20presentation%20OKT%2023%20ver%202.pdf</t>
  </si>
  <si>
    <t>https://www.lockheedmartin.com/content/dam/lockheed-martin/eo/documents/suppliers/training-2022-ethics-program.pdf</t>
  </si>
  <si>
    <t>https://www.lockheedmartin.com/content/dam/lockheed-martin/aero/documents/c-130hoc/HOC_AMMM_WDT%20(AER2023080262).pdf</t>
  </si>
  <si>
    <t>https://www.lockheedmartin.com/content/dam/lockheed-martin/rms/documents/cdl/Lockheed_Martin_CDL_Systems.pdf</t>
  </si>
  <si>
    <t>https://www.lockheedmartin.com/content/dam/lockheed-martin/rms/documents/cyber/LM-White-Paper-Threat-Driven-Approach.pdf</t>
  </si>
  <si>
    <t>https://www.lockheedmartin.com/content/dam/lockheed-martin/eo/documents/ethics/2020-Agenda-Case-Competition.pdf</t>
  </si>
  <si>
    <t>https://www.lockheedmartin.com/content/dam/lockheed-martin/canada/documents/VISTA_Introduction.pdf</t>
  </si>
  <si>
    <t>https://www.nhc.noaa.gov/pdf/QPE_Text_Description.pdf.deprecated</t>
  </si>
  <si>
    <t>https://www.nhc.noaa.gov/data/tcr/EP182020_Marie.pdf</t>
  </si>
  <si>
    <t>https://www.nhc.noaa.gov/data/tcr/AL122013_Karen.pdf</t>
  </si>
  <si>
    <t>https://www.nhc.noaa.gov/jht/ihc_14/ihc14bhatia-s02-03.pdf</t>
  </si>
  <si>
    <t>https://www.nhc.noaa.gov/data/tcr/EP122009_Ignacio.pdf</t>
  </si>
  <si>
    <t>https://www.nhc.noaa.gov/jht/final_rep/aberson_final.pdf</t>
  </si>
  <si>
    <t>https://www.nhc.noaa.gov/data/tcr/EP082020_Douglas.pdf</t>
  </si>
  <si>
    <t>https://www.nhc.noaa.gov/jht/midterm/jht-ensemble_midterm.pdf</t>
  </si>
  <si>
    <t>https://www.nhc.noaa.gov/outreach/presentations/NHC2017_L311_BasicsHazards.pdf</t>
  </si>
  <si>
    <t>https://www.nhc.noaa.gov/jht/15-17reports/Nolan_203_progress_reportFINAL_112818.pdf</t>
  </si>
  <si>
    <t>https://www.zyduswellness.com/investor/Investor-Presentation-January-2021.pdf</t>
  </si>
  <si>
    <t>https://www.zyduswellness.com/investor/InvestorPresentation-Jun11.pdf</t>
  </si>
  <si>
    <t>https://www.zyduswellness.com/investor/Presentation-on-Familiarizat-on-Programme.pdf</t>
  </si>
  <si>
    <t>https://www.zyduswellness.com/investor/ZW-Proposed-Acquistion-Investor-Presentation.pdf</t>
  </si>
  <si>
    <t>https://www.zyduswellness.com/investor/AGM-11-12-Presentation.pdf</t>
  </si>
  <si>
    <t>https://www.zyduswellness.com/investor/InvestorPresentation-Oct16.pdf</t>
  </si>
  <si>
    <t>https://www.zyduswellness.com/investor/Investor-Presentation-Dec13.pdf</t>
  </si>
  <si>
    <t>https://www.zyduswellness.com/investor/Investor%20call%20Transcript%20Q4%20FY23.pdf</t>
  </si>
  <si>
    <t>https://www.bil.com/Documents/brochures/Sustainability-report-2021.pdf</t>
  </si>
  <si>
    <t>https://www.bil.com/BIL-digital/assets/doc/Releve-Cours-de-change_EN.pdf</t>
  </si>
  <si>
    <t>https://www.bil.com/Documents/Visa/europ-assistance-cartes-businessgold-en.pdf</t>
  </si>
  <si>
    <t>https://www.bil.com/Documents/brochures/semi-annual-report-2020-en.pdf</t>
  </si>
  <si>
    <t>https://www.bil.com/Documents/documentation-legale/sustainability-factors-en.pdf</t>
  </si>
  <si>
    <t>https://www.bil.com/Documents/brochures/Semi-Annual-Report-2016-fr.pdf</t>
  </si>
  <si>
    <t>https://www.bil.com/Documents/documentation-legale/SFDR-Dec20222812.pdf</t>
  </si>
  <si>
    <t>https://www.bil.com/Documents/brochures/semi-annual-report-2022-en.pdf</t>
  </si>
  <si>
    <t>https://www.bil.com/Documents/communiques-de-presse/13-05-2016-en.pdf</t>
  </si>
  <si>
    <t>https://investor.enphase.com/static-files/9806b1ec-fa12-4751-b543-c6dc9fcb0657</t>
  </si>
  <si>
    <t>https://investor.enphase.com/static-files/d5606889-7961-4b48-92ea-c42f685e7ffa</t>
  </si>
  <si>
    <t>https://investor.enphase.com/static-files/2d28a4d3-732a-4afd-9e69-d3b70495c15e</t>
  </si>
  <si>
    <t>https://investor.enphase.com/static-files/402a3989-ef7d-45c6-88a5-537e16dc4287</t>
  </si>
  <si>
    <t>https://investor.enphase.com/static-files/c9f124a2-b3f4-4861-8897-74dead546d12</t>
  </si>
  <si>
    <t>https://investor.enphase.com/static-files/d09746cc-191e-460e-a820-ae13e78fb9ac</t>
  </si>
  <si>
    <t>https://investor.enphase.com/static-files/203cd34c-e5a3-4377-8ba6-7058c49777d1</t>
  </si>
  <si>
    <t>https://investor.enphase.com/static-files/b1aff7ec-c5f4-4c6b-bb58-48dd22a72372</t>
  </si>
  <si>
    <t>https://investor.enphase.com/node/19826/pdf</t>
  </si>
  <si>
    <t>https://investor.enphase.com/static-files/b0bbb5d9-b6d1-4022-9551-b3142ede753f</t>
  </si>
  <si>
    <t>https://www.esd.whs.mil/Portals/54/Documents/FOID/Reading%20Room/Other/18-F-0203_Doc_24_DAU_Training_03_01_2021.pdf</t>
  </si>
  <si>
    <t>https://www.esd.whs.mil/Portals/54/Documents/DD/forms/dd/dd3067-7.pdf</t>
  </si>
  <si>
    <t>https://www.esd.whs.mil/Portals/54/Documents/DD/issuances/dodm/134833_Vol1.PDF?ver=86rp_OZEVxAiByOjPDSvgQ%3D%3D</t>
  </si>
  <si>
    <t>https://www.esd.whs.mil/Portals/54/Documents/DD/forms/dd/dd1790.pdf</t>
  </si>
  <si>
    <t>https://www.esd.whs.mil/Portals/54/Documents/DD/issuances/dodi/134833p.pdf?ver=FAaCQs0p8uQjtht2rRfrow%3D%3D</t>
  </si>
  <si>
    <t>https://www.esd.whs.mil/Portals/54/Documents/DD/issuances/dodi/130015p.pdf</t>
  </si>
  <si>
    <t>https://www.esd.whs.mil/Portals/54/Documents/FOID/Reading%20Room/Other/18-F-0203_Doc_08_DAU_Training_03_01_2021.pdf</t>
  </si>
  <si>
    <t>https://www.esd.whs.mil/Portals/54/Documents/DD/forms/dd/sd/sd0481.pdf</t>
  </si>
  <si>
    <t>https://www.esd.whs.mil/Portals/54/Documents/DD/issuances/dodm/143204m.pdf?ver=2018-08-10-073633-150</t>
  </si>
  <si>
    <t>https://ir.iff.com/static-files/113b4601-31a6-4da3-b6c1-4b8c2c1f37c6</t>
  </si>
  <si>
    <t>https://ir.iff.com/static-files/42dfdf89-ea65-4d97-9490-7bdf071a8be0</t>
  </si>
  <si>
    <t>https://ir.iff.com/static-files/3ce8da0a-3ea7-45e1-a7ff-b3d6425ea459</t>
  </si>
  <si>
    <t>https://ir.iff.com/static-files/c6fe201d-13b0-4f5c-88a0-f83e7a51f26e</t>
  </si>
  <si>
    <t>https://ir.iff.com/static-files/f188a5ac-ee1b-4b46-9c7c-782afb085c16</t>
  </si>
  <si>
    <t>https://ir.iff.com/static-files/815d3264-3440-4d35-87ed-7c66cdb88a75</t>
  </si>
  <si>
    <t>https://ir.iff.com/static-files/62afdbdb-b2d6-4ca7-a3fc-d2e758ee3f5c</t>
  </si>
  <si>
    <t>https://ir.iff.com/static-files/94c1e5c8-ab9d-40da-b01d-d6fb60906c74</t>
  </si>
  <si>
    <t>https://ir.iff.com/static-files/64efb9a0-b5e8-4aa7-a300-53e4f57de707</t>
  </si>
  <si>
    <t>https://www.encision.com/wp-content/uploads/2014/11/Encision-Value-Analysis-Brief_11.11.14.pdf</t>
  </si>
  <si>
    <t>https://www.encision.com/wp-content/uploads/2013/03/WHITEPAPER_Updated_Perspective.pdf</t>
  </si>
  <si>
    <t>https://www.encision.com/wp-content/uploads/2022/12/Injury-and-Mortality-Rates-from-Stray-Energy-Burns-1.pdf</t>
  </si>
  <si>
    <t>https://www.encision.com/wp-content/uploads/2018/02/Encision-Laparoscopic-Instrument-Catalog-2018.pdf</t>
  </si>
  <si>
    <t>https://www.encision.com/wp-content/uploads/2020/12/2021-Encision-Product-Catalog.pdf</t>
  </si>
  <si>
    <t>https://www.encision.com/wp-content/uploads/2013/02/2007-White-Paper.pdf</t>
  </si>
  <si>
    <t>https://www.encision.com/wp-content/uploads/2017/01/Encision_Laparoscopic_Instrument_Catalog_2017.pdf</t>
  </si>
  <si>
    <t>https://www.nrel.gov/docs/fy15osti/63003.pdf</t>
  </si>
  <si>
    <t>https://www.nrel.gov/docs/fy15osti/64525.pdf</t>
  </si>
  <si>
    <t>https://www.nrel.gov/docs/fy12osti/56399.pdf</t>
  </si>
  <si>
    <t>https://www.nrel.gov/docs/fy15osti/64509.pdf</t>
  </si>
  <si>
    <t>https://www.nrel.gov/docs/fy12osti/56041.pdf</t>
  </si>
  <si>
    <t>https://www.nrel.gov/docs/fy12osti/55090.pdf</t>
  </si>
  <si>
    <t>https://www.nrel.gov/docs/fy13osti/56270.pdf</t>
  </si>
  <si>
    <t>https://www.nrel.gov/docs/fy07osti/41167.pdf</t>
  </si>
  <si>
    <t>https://www.nrel.gov/docs/fy11osti/50643.pdf</t>
  </si>
  <si>
    <t>https://www.nrel.gov/docs/fy24osti/87235.pdf</t>
  </si>
  <si>
    <t>https://www.state.gov/wp-content/uploads/2018/12/Congressional-Presentation-Document-for-Fiscal-Year-2018.pdf</t>
  </si>
  <si>
    <t>https://www.state.gov/wp-content/uploads/2020/07/The-IPP-Joe-Murphy-presentation.pdf</t>
  </si>
  <si>
    <t>https://www.state.gov/wp-content/uploads/2021/11/San-Patrignano-Experience-Presentation.pdf</t>
  </si>
  <si>
    <t>https://www.state.gov/wp-content/uploads/2023/09/SAB_Draft_Agenda_091823.pdf</t>
  </si>
  <si>
    <t>https://www.state.gov/wp-content/uploads/2019/09/2019-IAG-Presentation.pdf</t>
  </si>
  <si>
    <t>https://www.state.gov/wp-content/uploads/2022/07/Recency-Slides-FINAL-for-SAB.pdf</t>
  </si>
  <si>
    <t>https://www.state.gov/wp-content/uploads/2019/08/PEPFAR-SAB-Meeting-Presentation-12-Oct-2018.pdf</t>
  </si>
  <si>
    <t>https://www.state.gov/wp-content/uploads/2020/04/6th-annual-report-ACIECA.pdf</t>
  </si>
  <si>
    <t>https://www.state.gov/wp-content/uploads/2022/10/2-amFAR-Recency.pdf</t>
  </si>
  <si>
    <t>https://www.ab-inbev.com/content/dam/abinbev/news-media/press-releases/2020/02/AB%20InBev%204Q19%20Results%20Presentation%20FINAL.pdf</t>
  </si>
  <si>
    <t>https://www.ab-inbev.com/content/dam/universaltemplate/ab-inbev/investors/presentations-pdf-archive/APAC%20Zone%20Introduction%20-%20Michel%20Doukeris%20Presentation.pdf</t>
  </si>
  <si>
    <t>https://www.ab-inbev.com/content/dam/universaltemplate/ab-inbev/investors/presentations-pdf-archive/CEO%20ABI%20Update%20-%20Carlos%20Brito%20Presentation.pdf</t>
  </si>
  <si>
    <t>https://www.ab-inbev.com/content/dam/universaltemplate/ab-inbev/investors/presentations-pdf-archive/SRI%20Roadshow%20Presentation%20June%202015.pdf</t>
  </si>
  <si>
    <t>https://www.ab-inbev.com/content/dam/universaltemplate/ab-inbev/investors/sabmiller/presentation/conferences/consumer-analyst-group-of-new-york-cagny-2015-presentation.pdf</t>
  </si>
  <si>
    <t>https://www.ab-inbev.com/content/dam/universaltemplate/ab-inbev/investors/sabmiller/results/2016-financial-year/f16%20-uk-investor-presentation.pdf</t>
  </si>
  <si>
    <t>https://www.ab-inbev.com/content/dam/universaltemplate/ab-inbev/investors/releases/30August2016/Presentation%20Analyst%20Call%2030%20August%202016.pdf</t>
  </si>
  <si>
    <t>https://www.ab-inbev.com/content/dam/universaltemplate/ab-inbev/investors/presentations-pdf-archive/China%20Commercial%20Introduction%20-%20Jean%20Jereissati%20Presentation.pdf</t>
  </si>
  <si>
    <t>https://www.ab-inbev.com/content/dam/universaltemplate/ab-inbev/investors/sabmiller/results/2010-financial-year/uk-slide-presentation-hy-f10.pdf</t>
  </si>
  <si>
    <t>https://www.ab-inbev.com/content/dam/universaltemplate/ab-inbev/investors/sabmiller/presentation/divisional-seminars/quarterly-divisional-seminar-asia-pacific-2013.pdf</t>
  </si>
  <si>
    <t>https://investors.corecard.com/download/companies/270117a/Annual%20Reports/2023%20AR-Proxy%20Combo.pdf</t>
  </si>
  <si>
    <t>https://investors.corecard.com/download/companies/270117a/Transcript/INS-USQ_Transcript_2021-11-04_v3.pdf</t>
  </si>
  <si>
    <t>https://investors.corecard.com/download/companies/270117a/Transcript/20200804%20Transcript.pdf</t>
  </si>
  <si>
    <t>https://investors.corecard.com/download/companies/270117a/Transcript/INS_Q121_Transcript.pdf</t>
  </si>
  <si>
    <t>https://investors.corecard.com/download/companies/270117a/Transcript/20180509transcript.pdf</t>
  </si>
  <si>
    <t>https://investors.corecard.com/download/companies/270117a/Annual%20Reports/CoreCard%20Corporation%202021%20Annual%20Report%20-%202022%20Proxy%20Statement.pdf</t>
  </si>
  <si>
    <t>https://investors.corecard.com/download/companies/270117a/Transcript/20181108transcript.pdf</t>
  </si>
  <si>
    <t>https://investors.corecard.com/download/companies/270117a/Annual%20Reports/CoreCard%20Corporation%202020%20Annual%20Report%20-%202021%20Proxy%20Statement.pdf</t>
  </si>
  <si>
    <t>https://investors.corecard.com/download/companies/270117a/Transcript/Intelligent%20SystemsQ420%20Call%20transcript.pdf</t>
  </si>
  <si>
    <t>https://investors.corecard.com/download/companies/270117a/Annual%20Reports/CoreCard%20Corporation%202016%20Annual%20Report%20-%202017%20Proxy%20Statement.pdf</t>
  </si>
  <si>
    <t>https://www.myvi.in/content/dam/microsite/pdfs/InvestorPresentations/FY14-15/Investor-Presentation-Q3FY15.pdf</t>
  </si>
  <si>
    <t>https://www.myvi.in/content/dam/microsite/pdfs/InvestorPresentations/FY15-16/Investor-Presentation-Q1FY16.pdf</t>
  </si>
  <si>
    <t>https://www.myvi.in/content/dam/microsite/pdfs/InvestorPresentations/FY17-18/Investor-Presentation-Q2FY18.pdf</t>
  </si>
  <si>
    <t>https://www.myvi.in/content/dam/microsite/pdfs/InvestorPresentations/FY16-17/Investor-Presentation-Q1FY17.pdf</t>
  </si>
  <si>
    <t>https://www.myvi.in/content/dam/microsite/pdfs/Results/FY2022-23/Q32023/Q3FY23%20VIL%20Earnings%20Call%20Transcript.pdf</t>
  </si>
  <si>
    <t>https://www.myvi.in/content/dam/microsite/pdfs/stock-exchange-submission/FY2016-17/28.Investor-Conference_19.09.2016.pdf</t>
  </si>
  <si>
    <t>https://www.myvi.in/content/dam/microsite/pdfs/InvestorPresentations/FY14-15/Investor-Presentation-Q4FY15.pdf</t>
  </si>
  <si>
    <t>https://www.myvi.in/content/dam/microsite/pdfs/InvestorPresentations/FY15-16/Investor-Presentation-Q3FY16.pdf</t>
  </si>
  <si>
    <t>https://www.myvi.in/content/dam/microsite/pdfs/InvestorPresentations/FY16-17/Investor-Presentation-Q2FY17.pdf</t>
  </si>
  <si>
    <t>https://www.myvi.in/content/dam/microsite/pdfs/annual-reports-page/SubsidiaryFinancialStatements/FY2017-18/ITL-Financials_2017-18.pdf</t>
  </si>
  <si>
    <t>https://www.rogerscorp.cn/-/media/project/rogerscorp/documents/investor-relations/english/sec-8-k-reports/2023-apr-27---8-k-report.pdf</t>
  </si>
  <si>
    <t>https://www.rogerscorp.cn/-/media/project/rogerscorp/documents/investor-relations/english/press-releases/2024/rogers-corporation-reports-fourth-quarter-and-full-year-2023-results.pdf</t>
  </si>
  <si>
    <t>https://www.rogerscorp.cn/-/media/project/rogerscorp/documents/investor-relations/english/proxy-statements/2021-dec-proxy-statement--merger-or-acquisition-definitive.pdf</t>
  </si>
  <si>
    <t>https://www.rogerscorp.cn/-/media/project/rogerscorp/documents/advanced-electronics-solutions/english/electrical-design-data/general-information-of-dielectric-constant-for-rt-duroid-6010.pdf</t>
  </si>
  <si>
    <t>https://www.rogerscorp.cn/-/media/project/rogerscorp/documents/investor-relations/english/sec-8-k-reports/2023-feb-28---8-k-report.pdf</t>
  </si>
  <si>
    <t>https://www.rogerscorp.cn/-/media/project/rogerscorp/documents/investor-relations/english/press-releases/2021/rogers-corporation-reports-fourth-quarter-and-full-year-2020-results.pdf</t>
  </si>
  <si>
    <t>https://www.rogerscorp.cn/-/media/project/rogerscorp/documents/investor-relations/english/sec-8-k-reports/2023-mar-29---8-k-report.pdf</t>
  </si>
  <si>
    <t>https://www.rogerscorp.cn/-/media/project/rogerscorp/documents/investor-relations/english/sec-10-q-reports/2023-q1-10-q-report.pdf</t>
  </si>
  <si>
    <t>https://www.rogerscorp.cn/-/media/project/rogerscorp/documents/investor-relations/english/corporate-governance/bylaws.pdf</t>
  </si>
  <si>
    <t>https://ypfsresourcelibrary.blob.core.windows.net/fcic/YPFS/US%20SEC%20Presentation%20of%20Liquidity%20&amp;%20Capital%20Resources%209-28-10.pdf</t>
  </si>
  <si>
    <t>https://ypfsresourcelibrary.blob.core.windows.net/fcic/fcic-docs/2007-08-09%20AIG%20Residential%20Mortgage%20Presentation.pdf</t>
  </si>
  <si>
    <t>https://ypfsresourcelibrary.blob.core.windows.net/fcic/fcic-docs/0000-00-00%20Bear%20Stearns%20Asset%20Management%20Collateral%20Manager%20Presentation.pdf</t>
  </si>
  <si>
    <t>https://ypfsresourcelibrary.blob.core.windows.net/fcic/YPFS/carr-overview-cdor-november-16-2020.pdf</t>
  </si>
  <si>
    <t>https://ypfsresourcelibrary.blob.core.windows.net/fcic/YPFS/ackman.pdf</t>
  </si>
  <si>
    <t>https://ypfsresourcelibrary.blob.core.windows.net/fcic/fcic-docs/2008-11-12_Wachovia_case_study_Supervision_Conference_Atlanta_GA.pdf</t>
  </si>
  <si>
    <t>https://ypfsresourcelibrary.blob.core.windows.net/fcic/fcic-docs/0000-00-00%20AIG%20Enterprise%20Risk%20Management%20Presentation.pdf</t>
  </si>
  <si>
    <t>https://ypfsresourcelibrary.blob.core.windows.net/fcic/YPFS/FOMC19871103material.pdf</t>
  </si>
  <si>
    <t>https://ypfsresourcelibrary.blob.core.windows.net/fcic/fcic-docs/2007-10-15%20Citi%20Board%20Presentation-%20Credit%20and%20Markets%20Discussion.pdf</t>
  </si>
  <si>
    <t>https://ypfsresourcelibrary.blob.core.windows.net/fcic/fcic-docs/2005-11-01%20FRB%20Untitled%20Presentation%20on%20Nontraditional%20Mortgages.pdf</t>
  </si>
  <si>
    <t>https://drb.alaska.gov/docs/gasb/F_194125H-1A_RESTRICTED_StateofAK_PERS_DB_ODD_GASB75_FS.pdf</t>
  </si>
  <si>
    <t>https://drb.alaska.gov/docs/statements/GHLFfinancialStatements_2017.pdf</t>
  </si>
  <si>
    <t>https://drb.alaska.gov/docs/gasb/F_126400K-1B_RESTRICTED_StateofAK_TRS_DB_RMP_GASB75_FS.pdf</t>
  </si>
  <si>
    <t>https://drb.alaska.gov/docs/gasb/F_126400G-1F_RESTRICTED_StateofAK_TRS_GASB68_FS.PDF</t>
  </si>
  <si>
    <t>https://drb.alaska.gov/docs/statements/SBSfinancialStatements_2019.pdf</t>
  </si>
  <si>
    <t>https://drb.alaska.gov/docs/gasb/F_126400M-1I_RESTRICTED_StateofAK_TRS_DB_ODD_GASB75.pdf</t>
  </si>
  <si>
    <t>https://drb.alaska.gov/docs/statements/NGNMRSfinancialStatements_2014.pdf</t>
  </si>
  <si>
    <t>https://drb.alaska.gov/docs/gasb/F_041974W-1E_19_StateofAlaska_TRS_DB_ODD_GASB75_FS.PDF</t>
  </si>
  <si>
    <t>https://drb.alaska.gov/docs/reports/PERSfinancial_2013.pdf</t>
  </si>
  <si>
    <t>https://drb.alaska.gov/docs/gasb/F_811587_RESTRICTED_17_StateofAlaska_TRS_DB_ODD_GASB75_FS.PDF</t>
  </si>
  <si>
    <t>https://gems.dhss.alaska.gov/FileManager/GetFile/54a24dc2-e860-eb11-a988-005056ae3533</t>
  </si>
  <si>
    <t>https://dhss.alaska.gov/health/acoa/Documents/minutes/acoa_agenda_2021May.pdf</t>
  </si>
  <si>
    <t>https://dhss.alaska.gov/health/dsds/Documents/policies/Training_1-1.pdf</t>
  </si>
  <si>
    <t>https://dhss.alaska.gov/health/Commissioner/Documents/aeccc/201901.pdf</t>
  </si>
  <si>
    <t>https://dhss.alaska.gov/dph/Epi/id/SiteAssets/Pages/HumanCoV/SOA_DHSS_CrisisStandardsOfCare.pdf</t>
  </si>
  <si>
    <t>https://dhss.alaska.gov/health/dhcs/Documents/pdl/PNT-Meeting-Minutes/PNT_Minutes_20131115.pdf</t>
  </si>
  <si>
    <t>https://dhss.alaska.gov/health/acoa/Documents/minutes/ACoA_Executive_minutes_Feb2015.pdf</t>
  </si>
  <si>
    <t>https://dhss.alaska.gov/health/dsds/Documents/InfantLearning/reports/pdf/ASD%20Parent%20Factsheet.pdf</t>
  </si>
  <si>
    <t>https://www.up.com/cs/groups/public/@uprr/@investor/documents/investordocuments/pdf_unp_bernstein_23_slides.pdf</t>
  </si>
  <si>
    <t>https://www.up.com/cs/groups/public/@uprr/@investor/documents/investordocuments/pdf_unp_ubs_slides.pdf</t>
  </si>
  <si>
    <t>https://www.up.com/cs/groups/public/@uprr/@investor/documents/investordocuments/pdf_unp_4q22_slides.pdf</t>
  </si>
  <si>
    <t>https://www.up.com/cs/groups/public/@uprr/@investor/documents/investordocuments/up_pdf_wolfe_pitchbook_5.23.18.pdf</t>
  </si>
  <si>
    <t>https://www.up.com/cs/groups/public/@uprr/@customers/documents/up_pdf_nativedocs/pdf_up_media_phmsashift.pdf</t>
  </si>
  <si>
    <t>https://www.up.com/cs/groups/public/@uprr/@customers/documents/up_pdf_nativedocs/pdf_up_cust_sequence_third.pdf</t>
  </si>
  <si>
    <t>https://www.up.com/cs/groups/public/@uprr/@investor/documents/investordocuments/pdf_unp_baird_2022_slides.pdf</t>
  </si>
  <si>
    <t>https://www.up.com/investors/attachments/earnings/2012/1q_slides.pdf</t>
  </si>
  <si>
    <t>https://www.up.com/cs/groups/public/@uprr/@customers/documents/digitalmedia/pdf_up_bus_dev_map.pdf</t>
  </si>
  <si>
    <t>https://www.up.com/cs/groups/public/@uprr/@customers/documents/up_pdf_nativedocs/ucmc1020654.pdf</t>
  </si>
  <si>
    <t>https://www.mahindra.com/sites/default/files/resources/investor-reports/FY16/Earnings%20Update/Auto%20Sector%20Presentation%20post%20Q4FY16%20results.pdf</t>
  </si>
  <si>
    <t>https://www.mahindra.com/sites/default/files/2023-11/IntimationenclosingPresentationPressandAnalysts10thNovember2023_0.pdf</t>
  </si>
  <si>
    <t>https://www.mahindra.com/resources/investor-reports/FY22/Announcements/1QFY22-Silent-Period-Notice.pdf</t>
  </si>
  <si>
    <t>https://www.mahindra.com/resources/investor-reports/FY20/Earnings%20Update/Investor-Presentation-post-Q2FY20-results.pdf</t>
  </si>
  <si>
    <t>https://www.mahindra.com/sites/default/files/resources/investor-reports/FY19/Earnings%20Update/investor-presentation-post-Q1FY19-results.pdf</t>
  </si>
  <si>
    <t>https://www.mahindra.com/resources/investor-reports/FY20/Earnings%20Update/Financial-Presentation-post-FY20-results.pdf</t>
  </si>
  <si>
    <t>https://www.mahindra.com/resources/investor-reports/FY23/Announcements/SE-Intimation-Presentation-Press-Meet-Q4-Year-ended-March22.pdf</t>
  </si>
  <si>
    <t>https://www.mahindra.com/resources/investor-reports/FY20/Earnings%20Update/Investor-Presentation-post-Q3FY20-results.pdf</t>
  </si>
  <si>
    <t>https://www.mahindra.com/sites/default/files/2023-05/Presentation-made-by-Dr-Anish-Shah-at-the-CEO%20track-Motilal-Oswal-Virtual-Investor-Conference-25th-Aug-2020.pdf</t>
  </si>
  <si>
    <t>https://www.merit.com/wp-content/uploads/2024/02/MMSI-Slides-Q4-FY2023-2.27.24-FINAL.pdf</t>
  </si>
  <si>
    <t>https://www.merit.com/wp-content/uploads/2016/07/DFINE-Acquisition-Slide-Deck.pdf</t>
  </si>
  <si>
    <t>https://www.merit.com/wp-content/uploads/2022/04/Q12022-MMSI-Final-SlidePresentation.pdf</t>
  </si>
  <si>
    <t>https://www.merit.com/wp-content/uploads/2023/10/MMSI-Q32023-Transcript.pdf</t>
  </si>
  <si>
    <t>https://www.merit.com/wp-content/uploads/2020/11/MMSI-Q32020-Earnings-SlideFinal.pdf</t>
  </si>
  <si>
    <t>https://www.merit.com/wp-content/uploads/2022/02/MMSI-Q4-YE-2021-SlideDeck.pdf</t>
  </si>
  <si>
    <t>https://www.merit.com/wp-content/uploads/2024/02/MMSI-Q4-YearEnd-2023-Transcript.pdf</t>
  </si>
  <si>
    <t>https://www.merit.com/wp-content/uploads/2021/08/MMSI-Q2-2021-SlideDraft-Final.pdf</t>
  </si>
  <si>
    <t>https://www.merit.com/wp-content/uploads/2021/10/Q3-2021-SlideDeck.pdf</t>
  </si>
  <si>
    <t>https://www.merit.com/wp-content/uploads/2021/05/MMSI-Q1-2021-SlideDeck-FINAL.pdf</t>
  </si>
  <si>
    <t>https://di-uploads-pod10.dealerinspire.com/streetvolkswagen/uploads/2020/07/June-2020-Digital.pdf</t>
  </si>
  <si>
    <t>https://di-uploads-pod10.dealerinspire.com/streetvolkswagen/uploads/2020/03/February-2020-Digital-WITH-LINKS.pdf</t>
  </si>
  <si>
    <t>https://di-uploads-pod10.dealerinspire.com/streetvolkswagen/uploads/2021/04/March-2021-Digital.pdf</t>
  </si>
  <si>
    <t>https://di-uploads-pod10.dealerinspire.com/streetvolkswagen/uploads/2019/10/September-Digital-Newsletter.pdf</t>
  </si>
  <si>
    <t>https://franklin-electric.com/media/215052/Franklin-Electric-Completes-Acquisition-of-New-Aqua-LLC-Press-Release.pdf</t>
  </si>
  <si>
    <t>https://franklin-electric.com/media/199490/2016-Shareholder-Meeting-Presentation.pdf</t>
  </si>
  <si>
    <t>https://franklin-electric.com/media/216796/2021_form_10-k.pdf</t>
  </si>
  <si>
    <t>https://franklin-electric.com/media/197309/2014_form_10-k.pdf</t>
  </si>
  <si>
    <t>https://franklin-electric.com/media/210432/2019-form-10-k.pdf</t>
  </si>
  <si>
    <t>https://franklin-electric.com/media/208294/2018_10-k.pdf</t>
  </si>
  <si>
    <t>https://www.gpstrategies.com/wp-content/uploads/2020/11/VILT-Courses-H-Bro-10.20.20-xOLopt.pdf</t>
  </si>
  <si>
    <t>https://www.gpstrategies.com/wp-content/uploads/2016/04/Non-GAAP-Reconciliation1Q16.pdf</t>
  </si>
  <si>
    <t>https://www.gpstrategies.com/wp-content/uploads/2021/08/Oracle_OBIEE_Courses-08.21-x.pdf</t>
  </si>
  <si>
    <t>https://www.gpstrategies.com/wp-content/uploads/2021/04/Price-Guide-Rebrand-berry-A5-apr-2021.pdf</t>
  </si>
  <si>
    <t>https://www.gpstrategies.com/wp-content/uploads/2020/12/GPX_Earnings_Call-Slides-FINAL.pdf</t>
  </si>
  <si>
    <t>https://www.gpstrategies.com/wp-content/uploads/2020/11/SixBestPracticesLeadingEffectiveVirtualMeetings6-PrintVersion-opt-x.pdf</t>
  </si>
  <si>
    <t>https://www.gpstrategies.com/wp-content/uploads/2019/09/Vendor-Management-Station-Presentation.pdf</t>
  </si>
  <si>
    <t>https://www.gpstrategies.com/wp-content/uploads/2023/03/HCaTS-U-Pool-1-Contract-Mod-Jan-2021.pdf</t>
  </si>
  <si>
    <t>https://www.gpstrategies.com/wp-content/uploads/2024/03/Webinar-ContentFlex-Showcase-v1.0-03.15.24-1.pdf</t>
  </si>
  <si>
    <t>https://www.lw.com/admin/upload/SiteAttachments/Easing%20the%20Burden%20decrypting-non-gaap-rule-compliance.pdf</t>
  </si>
  <si>
    <t>https://www.lw.com/admin/Upload/Documents/OilAndGasMandA/General%20Concepts/Consolidated_Deal_Certainty_to_Going_Private_Transactions.pdf</t>
  </si>
  <si>
    <t>https://www.lw.com/admin/upload/SiteAttachments/June-2023-Financial-Regulation-Monthly-Breakfast.pdf</t>
  </si>
  <si>
    <t>https://www.lw.com/admin/upload/SiteAttachments/lw-last-days-disco-ops.pdf</t>
  </si>
  <si>
    <t>https://www.lw.com/admin/Upload/Documents/EXPANSION-TO-HIGH-YIELD-Mark-Austen.pdf</t>
  </si>
  <si>
    <t>https://www.lw.com/admin/upload/SiteAttachments/giving-good-guidance-public-company.pdf</t>
  </si>
  <si>
    <t>https://www.lw.com/admin/Upload/Documents/OilAndGasMandA/Oil_and_Gas_Concepts/Consolidated_Presentations.pdf</t>
  </si>
  <si>
    <t>https://www.lw.com/admin/upload/Documents/Presentation-US-Tax-Reform-Understanding-the-Proposals-and-Executing-Transaction-in-the-Face-of-Uncertainty.pdf</t>
  </si>
  <si>
    <t>https://www.lw.com/admin/upload/SiteAttachments/Workplace-Experience-Analyst-Data-Analytics.pdf</t>
  </si>
  <si>
    <t>https://www.lw.com/admin/upload/SiteAttachments/Business-Development-Analyst-Experience-Corporate.pdf</t>
  </si>
  <si>
    <t>https://investors.airproducts.com/static-files/22e17e25-6709-4a7f-9ecf-edeb4e4c6e22</t>
  </si>
  <si>
    <t>https://investors.airproducts.com/static-files/58b3522c-16a1-474d-b6da-620732973bf3</t>
  </si>
  <si>
    <t>https://investors.airproducts.com/static-files/d4f21413-3cbe-481d-b27c-57d3e7ad0956</t>
  </si>
  <si>
    <t>https://investors.airproducts.com/static-files/bf3337ac-14a7-4a65-bc18-5c7a8b5a4e56</t>
  </si>
  <si>
    <t>https://investors.airproducts.com/static-files/83e97a8f-0e64-4c35-8ae0-80f651edd811</t>
  </si>
  <si>
    <t>https://investors.airproducts.com/static-files/c892b714-e290-4d0a-a14c-0cd1c14a4dff</t>
  </si>
  <si>
    <t>https://investors.airproducts.com/static-files/0a838afc-159b-478a-823b-686168c27f73</t>
  </si>
  <si>
    <t>https://investors.airproducts.com/static-files/93421de9-6be9-4138-aedd-60ab0c776179</t>
  </si>
  <si>
    <t>https://investors.airproducts.com/static-files/9551850b-c462-4eba-9718-6e2e61170d8e</t>
  </si>
  <si>
    <t>https://investors.airproducts.com/static-files/4936535f-1b07-4601-999e-0bf2f9a372e1</t>
  </si>
  <si>
    <t>https://www.purdue.edu/senate/documents/meetings/Grade-Inflation-Presentation.pdf</t>
  </si>
  <si>
    <t>https://www.purdue.edu/undergrad-research/conferences/spring/Rubric_Oral.pdf</t>
  </si>
  <si>
    <t>https://www.purdue.edu/undergrad-research/conferences/spring/OralPresentation_2020JudgesEval_2020-4-3.pdf</t>
  </si>
  <si>
    <t>https://www.purdue.edu/senate/documents/meetings/2022-04-18-Senate-Document-21-31-Presentation.pdf</t>
  </si>
  <si>
    <t>https://www.purdue.edu/undergrad-research/conferences/fall/Application_2022-9-21.pdf</t>
  </si>
  <si>
    <t>https://www.purdue.edu/senate/documents/meetings/2022-03-21-Authorship-Standard-Presentation.pdf</t>
  </si>
  <si>
    <t>https://www.purdue.edu/science/Current_Students/curriculum_and_degree_requirements/technical_presenting_final_approval_form.pdf</t>
  </si>
  <si>
    <t>https://www.purdue.edu/fscl/resources/New%20Member%20Presentation%20Guidelines%203.5.14.pdf</t>
  </si>
  <si>
    <t>https://www.purdue.edu/undergrad-research/conferences/spring/ApplicationPDF.pdf</t>
  </si>
  <si>
    <t>https://www.purdue.edu/undergrad-research/conferences/summer/PresenterPosting_2020-7-10.pdf</t>
  </si>
  <si>
    <t>https://www.unitedutilities.com/globalassets/documents/pdf/2020-21-full-year-results-presentation-final.pdf</t>
  </si>
  <si>
    <t>https://www.unitedutilities.com/globalassets/z_corporate-site/investor-pdfs/presentations/2011-12-half-year-results-presentation.pdf</t>
  </si>
  <si>
    <t>https://www.unitedutilities.com/globalassets/z_corporate-site/investor-pdfs/presentations/2015-16_full_year_results_presentation_final_acc17.pdf</t>
  </si>
  <si>
    <t>https://www.unitedutilities.com/globalassets/z_corporate-site/pr19/supplementary/s1002_customer_research_presentation.pdf</t>
  </si>
  <si>
    <t>https://www.unitedutilities.com/globalassets/documents/pdf/ofwat-iap-presentation.pdf</t>
  </si>
  <si>
    <t>https://www.unitedutilities.com/globalassets/documents/pdf/2019-20-full-year-results-presentation-final.pdf</t>
  </si>
  <si>
    <t>https://www.unitedutilities.com/globalassets/documents/corporate-documents/uu-results-slides-h1-2024.pdf</t>
  </si>
  <si>
    <t>https://www.unitedutilities.com/globalassets/z_corporate-site/investor-pdfs/capital-markets-presentation-2-march-2020.pdf</t>
  </si>
  <si>
    <t>https://www.rogerscorp.com/-/media/project/rogerscorp/documents/investor-relations/english/presentation-slides/2022/rogers-corporation-analyst-and-investor-call-slide-deck-dec-2022.pdf</t>
  </si>
  <si>
    <t>https://www.rogerscorp.com/-/media/project/rogerscorp/documents/investor-relations/english/presentation-slides/2020/rogers-corporation-2019-fourth-quarter-year-end-conference-call-slides.pdf</t>
  </si>
  <si>
    <t>https://www.rogerscorp.com/-/media/project/rogerscorp/documents/investor-relations/english/investor-day/rogers-corporation-investor-overview---november-2023.pdf</t>
  </si>
  <si>
    <t>https://www.rogerscorp.com/-/media/project/rogerscorp/documents/investor-relations/english/investor-day/1---rogers-2023-investor-day-agenda.pdf</t>
  </si>
  <si>
    <t>https://rogerscorp.com/-/media/project/rogerscorp/documents/investor-relations/english/presentation-slides/2021/rogers-corporation-2021-third-quarter-conference-call-slides.pdf</t>
  </si>
  <si>
    <t>https://www.rogerscorp.com/-/media/project/rogerscorp/documents/investor-relations/english/investor-day/3---rogers-2023-investor-day-aes.pdf</t>
  </si>
  <si>
    <t>https://www.rogerscorp.com/-/media/project/rogerscorp/documents/investor-relations/english/investor-day/4---rogers-2023-investor-day-ems.pdf</t>
  </si>
  <si>
    <t>https://www.rogerscorp.com/-/media/project/rogerscorp/documents/investor-relations/english/presentation-slides/2020/rogers-corporation-2020-second-quarter-conference-call-slides.pdf</t>
  </si>
  <si>
    <t>https://www.rogerscorp.com/-/media/project/rogerscorp/documents/advanced-electronics-solutions/english/electrical-design-data/general-information-of-dielectric-constant-for-rt-duroid-6010.pdf</t>
  </si>
  <si>
    <t>https://www.icicisecurities.com/Upload/ArticleAttachments/Investor_Presentation_and_the_Performance_Note_July_20_2023.pdf</t>
  </si>
  <si>
    <t>https://www.icicisecurities.com/FdForms/product/Fixed_Income_Presentation.pdf</t>
  </si>
  <si>
    <t>https://www.icicisecurities.com/Upload/ArticleAttachments/Performance_Review_Q4_FY2018.pdf</t>
  </si>
  <si>
    <t>https://www.icicisecurities.com/Upload/ArticleAttachments/Earnings_Call_Q3_FY2022_Transcript.pdf</t>
  </si>
  <si>
    <t>https://www.icicisecurities.com/Upload/ArticleAttachments/Earnings_Call_Transcript_Q1_FY2024.pdf</t>
  </si>
  <si>
    <t>https://www.icicisecurities.com/Upload/ArticleAttachments/Submission_of_transcript_of_the_earnings_call_held_on_July_21_2022.pdf</t>
  </si>
  <si>
    <t>https://www.icicisecurities.com/Upload/ArticleAttachments/Earnings_Call_Transcript_Q2_FY2223.pdf</t>
  </si>
  <si>
    <t>https://www.icicisecurities.com/Upload/ArticleAttachments/Earnings_Call_Q2_FY2022_Transcript.pdf</t>
  </si>
  <si>
    <t>https://planet13.com/wp-content/uploads/2023/12/Planet-13-November-2023.pdf</t>
  </si>
  <si>
    <t>https://planet13.com/wp-content/uploads/2023/12/CGNC-Charter-2021.pdf</t>
  </si>
  <si>
    <t>https://eta-publications.lbl.gov/sites/default/files/lbnl-6155e-ppt.pdf</t>
  </si>
  <si>
    <t>https://eta-publications.lbl.gov/sites/default/files/zhu_beneficial_electrification_-_necpuc_20220725.pdf</t>
  </si>
  <si>
    <t>https://eta-publications.lbl.gov/sites/default/files/presentation-lbnl-60152.pdf</t>
  </si>
  <si>
    <t>https://eta-publications.lbl.gov/sites/default/files/presentation-lbnl-5244e.pdf</t>
  </si>
  <si>
    <t>https://eta-publications.lbl.gov/sites/default/files/presentation-lbnl-59299.pdf</t>
  </si>
  <si>
    <t>https://eta-publications.lbl.gov/sites/default/files/6a-kueck-motor-control-and-protection.pdf</t>
  </si>
  <si>
    <t>https://eta-publications.lbl.gov/sites/default/files/beam-modeling-pevs-presentation.pdf</t>
  </si>
  <si>
    <t>https://eta-publications.lbl.gov/sites/default/files/presentation-lbnl-3077e-ppt.pdf</t>
  </si>
  <si>
    <t>https://eta-publications.lbl.gov/sites/default/files/presentation-lbnl-2829e.pdf</t>
  </si>
  <si>
    <t>https://eta-publications.lbl.gov/sites/default/files/presentation-lbnl-44e.pdf</t>
  </si>
  <si>
    <t>https://www.sbafla.com/media/sdzjs1z0/20190326_iac_agendaandmeetingmaterials.pdf</t>
  </si>
  <si>
    <t>https://www.sbafla.com/bondfinance/LinkClick.aspx?fileticket=wCQ31ySp2JM%3D&amp;tabid=77&amp;portalid=0&amp;mid=675</t>
  </si>
  <si>
    <t>https://www.sbafla.com/bondfinance/LinkClick.aspx?fileticket=5TvKwG-PkKs%3D&amp;tabid=77&amp;portalid=0&amp;mid=670</t>
  </si>
  <si>
    <t>https://www.sbafla.com/fsb/Portals/FSB/Content/Audit/Meetings/2021/Virtual%20Meeting%20Log%20In%20and%20Protocols%20Notice.pdf</t>
  </si>
  <si>
    <t>https://www.sbafla.com/fsb/Portals/FSB/Content/Trustees/2021/20210330_IAC_AgendaAndMeetingMaterial.pdf?ver=2020-06-22-111624-923</t>
  </si>
  <si>
    <t>https://www.sbafla.com/fsb/portals/FSB/Content/RiskManagement/InvestmentAgreements/Florida%20PRIME%20Investment%20Policy%20Statement%2020190725.pdf</t>
  </si>
  <si>
    <t>https://www.sbafla.com/fsb/portals/FSB/Content/RiskManagement/InvestmentAgreements/20110425_FlEndowmentVocRehab.pdf</t>
  </si>
  <si>
    <t>https://www.sbafla.com/media/nhtaotau/20210629_iac_agendaandmeetingmaterial.pdf</t>
  </si>
  <si>
    <t>https://www.sbafla.com/media/ogqitesm/september-19-2023-final-iac-materials-v2-for-posting.pdf</t>
  </si>
  <si>
    <t>https://www.sbafla.com/fsb/Portals/Methodology/ModelSubmissions/2002/RMSRevMay2003Feb2003Submission2002.pdf</t>
  </si>
  <si>
    <t>https://www.akersolutions.com/globalassets/huginreport/2020/4q-2020-presentation.pdf</t>
  </si>
  <si>
    <t>https://www.akersolutions.com/globalassets/huginreport/2021/4q-2021-presentation.pdf</t>
  </si>
  <si>
    <t>https://www.akersolutions.com/contentassets/2e014618849944b09de87f979ba70438/aker-solutions-presentation-july-17-2020.pdf</t>
  </si>
  <si>
    <t>https://www.akersolutions.com/globalassets/huginreport/2023/1q-2023-presentation.pdf</t>
  </si>
  <si>
    <t>https://www.akersolutions.com/globalassets/akercarboncapture/investors/presentations/aker-horizons-aow-acc-capital-markets-presentation-25-aug-2020.pdf</t>
  </si>
  <si>
    <t>https://www.akersolutions.com/globalassets/huginreport/2020/3q-2020-presentation.pdf</t>
  </si>
  <si>
    <t>https://www.akersolutions.com/globalassets/huginreport/2020/2q-2020-presentation.pdf</t>
  </si>
  <si>
    <t>https://www.akersolutions.com/globalassets/akercarboncapture/investors/quarterlyresults/2020/aker-carbon-capture_q4_2020.pdf</t>
  </si>
  <si>
    <t>https://www.akersolutions.com/globalassets/akercarboncapture/investors/quarterlyresults/2021/aker-carbon-capture-1q-2021.pdf</t>
  </si>
  <si>
    <t>https://brevillegroup.com/wp-content/uploads/2021/06/Macquarie-Investor-Conference-2021-Presentation.pdf</t>
  </si>
  <si>
    <t>https://brevillegroup.com/wp-content/uploads/2020/05/2064277.pdf</t>
  </si>
  <si>
    <t>https://brevillegroup.com/wp-content/uploads/2022/10/Annual-Report-2022.pdf</t>
  </si>
  <si>
    <t>https://brevillegroup.com/wp-content/uploads/2019/10/annual-report-2019.pdf</t>
  </si>
  <si>
    <t>https://brevillegroup.com/wp-content/uploads/2017/11/AGM-2017-AGM-Presentations.pdf</t>
  </si>
  <si>
    <t>https://www.ussteel.com/documents/40705/43725/2022+Proxy+Statement.pdf/f87b5666-509a-dcea-b4ea-dc45af09d59f?t=1682019038201</t>
  </si>
  <si>
    <t>https://www.ussteel.com/documents/40705/43725/U.+S.+Steel+2020+Sustainability+Report+Final.pdf/a1efc95e-89b5-b865-13be-0c7d48460041?t=1623871916431</t>
  </si>
  <si>
    <t>https://www.ussteel.com/documents/40705/43725/USS-2020-Proxy-Statement.pdf/176a7ca2-1e88-802b-94d1-b463043737c0?t=1681246704072</t>
  </si>
  <si>
    <t>https://www.ussteel.com/documents/40705/43725/USS-Form-10-K-2018.pdf/bb94927f-972d-0c92-64c6-6a1e1689b7c2?t=1681313105774</t>
  </si>
  <si>
    <t>https://www.ussteel.com/documents/40705/43725/2020+Annual+Report+on+Form+10-K.pdf/cf261cdf-6ce9-2b98-9bd6-6a722fce0ee3?t=1682019030326</t>
  </si>
  <si>
    <t>https://www.ussteel.com/documents/40705/43725/USS-2019-Proxy-Statement.pdf/8834f5c0-30a4-1535-a5fa-239c89f5435a?t=1681246701650</t>
  </si>
  <si>
    <t>https://aetc.medicine.ufl.edu/wordpress/files/2021/06/Rural-Health-Initiative-to-End-the-HIV-Epidemic.pdf</t>
  </si>
  <si>
    <t>https://aetc.medicine.ufl.edu/wordpress/files/2021/10/KWP-HIV-Treatment-and-Prevention-in-2021.pdf</t>
  </si>
  <si>
    <t>https://aetc.medicine.ufl.edu/wordpress/files/2019/03/Handout-Sex-Positivity-Training.dcs_.Daytona-1.pdf</t>
  </si>
  <si>
    <t>https://aetc.medicine.ufl.edu/wordpress/files/2021/09/HIV-AIDS-in-Pregnancy.pdf</t>
  </si>
  <si>
    <t>https://aetc.medicine.ufl.edu/wordpress/files/2021/09/Engage-in-PrEP.pdf</t>
  </si>
  <si>
    <t>https://aetc.medicine.ufl.edu/wordpress/files/2022/10/Enhancing-the-Peer-HIV-Workforce-DCS-.pdf</t>
  </si>
  <si>
    <t>https://aetc.medicine.ufl.edu/files/2018/05/HANSSENS-HIV-Crime-Handouts.pdf</t>
  </si>
  <si>
    <t>https://aetc.medicine.ufl.edu/wordpress/files/2021/10/Antiretroviral-Drug-Interactions.pdf</t>
  </si>
  <si>
    <t>https://www.dfa.arkansas.gov/images/uploads/personalManagementOffice/33-ServiceRecognitionProgram.pdf</t>
  </si>
  <si>
    <t>https://www.dfa.arkansas.gov/images/uploads/medicalMarijuanaCommission/MMC_Minutes04192021.pdf</t>
  </si>
  <si>
    <t>https://www.dfa.arkansas.gov/images/uploads/personalManagementOffice/50_13LeaveChildrensEducation.pdf</t>
  </si>
  <si>
    <t>https://www.dfa.arkansas.gov/images/uploads/personalManagementOffice/CDInstructorLedQR.pdf</t>
  </si>
  <si>
    <t>https://www.dfa.arkansas.gov/images/uploads/osp-anticipation-to-award/sp170017Rk2assessment.pdf</t>
  </si>
  <si>
    <t>https://www.dfa.arkansas.gov/images/uploads/humanResourcesOffice/2022_Fall_InclusivePerspective.pdf</t>
  </si>
  <si>
    <t>https://www.dfa.arkansas.gov/images/uploads/intergovernmentalServicesOffice/reimbursementRequestProcessingPresentation.pdf</t>
  </si>
  <si>
    <t>https://www.dfa.arkansas.gov/images/uploads/personalManagementOffice/48-ChildEducationalActivityLeave(CEAL).pdf</t>
  </si>
  <si>
    <t>https://www.fincen.gov/sites/default/files/shared/Appendix_H.pdf</t>
  </si>
  <si>
    <t>https://www.fincen.gov/sites/default/files/shared/515procedures2.pdf</t>
  </si>
  <si>
    <t>https://www.fincen.gov/sites/default/files/news_release/20070208.pdf</t>
  </si>
  <si>
    <t>https://www.fincen.gov/sites/default/files/shared/strategic_plan_2000.pdf</t>
  </si>
  <si>
    <t>https://www.fincen.gov/sites/default/files/2016-09/20160902.pdf</t>
  </si>
  <si>
    <t>https://www.fincen.gov/sites/default/files/shared/20080425.pdf</t>
  </si>
  <si>
    <t>https://www.fincen.gov/sites/default/files/2016-08/20040203.pdf</t>
  </si>
  <si>
    <t>https://www.fincen.gov/sites/default/files/administrative_ruling/fin-2010-r001.pdf</t>
  </si>
  <si>
    <t>https://www.fincen.gov/sites/default/files/news_release/20121005.pdf</t>
  </si>
  <si>
    <t>https://www.fincen.gov/sites/default/files/shared/FTA_Identity_Final508.pdf</t>
  </si>
  <si>
    <t>https://media.npr.org/documents/about/statements/fy2021/National%20Public%20Radio%20-%20Consolidated%20Financial%20Statements%20-%20S2120.pdf</t>
  </si>
  <si>
    <t>https://media.npr.org/documents/about/statements/fy2020/National%20Public%20Radio%20-%20Consolidated%20Financial%20Statements%202020.pdf</t>
  </si>
  <si>
    <t>https://media.npr.org/documents/about/statements/fy2019/NPR_Consolidated_Financial_Statements_2019.pdf</t>
  </si>
  <si>
    <t>https://media.npr.org/documents/about/statements/fy2017/National_Public_Radio_Consolidate_Financial_Statements_D1617_FINAL.pdf</t>
  </si>
  <si>
    <t>https://media.npr.org/documents/2009/oct/aircarrieroutsourcing.pdf</t>
  </si>
  <si>
    <t>https://media.npr.org/documents/about/people/Finance%20Committee%20Agenda-Sept2021.pdf</t>
  </si>
  <si>
    <t>https://media.npr.org/documents/about/people/DEI%20Agenda%20Nov%202023.pdf</t>
  </si>
  <si>
    <t>https://media.npr.org/documents/2008/dec/southparkclass.pdf</t>
  </si>
  <si>
    <t>https://media.npr.org/documents/2013/dec/rwjf_npr_harvard_edpoll.pdf</t>
  </si>
  <si>
    <t>https://media.npr.org/documents/2011/feb/shelton-CSI-study.pdf</t>
  </si>
  <si>
    <t>https://media.npr.org/documents/about/people/DEI%20Committee%20Agenda-Nov2022.pdf</t>
  </si>
  <si>
    <t>https://media.npr.org/assets/blogs/planetmoney/images/2010/03/CFO.pdf</t>
  </si>
  <si>
    <t>https://media.npr.org/documents/about/people/DEI%20Committee%20Agenda-Sept2022.pdf</t>
  </si>
  <si>
    <t>https://media.npr.org/documents/2014/april/DCor_RR_graphs.pdf</t>
  </si>
  <si>
    <t>https://media.npr.org/assets/news/2014/01/gm-documents/033014-committee-memo.pdf</t>
  </si>
  <si>
    <t>https://media.npr.org/documents/2012/dec/PerceptionsofTrust.pdf</t>
  </si>
  <si>
    <t>https://media.npr.org/documents/2008/oct/airbag.pdf</t>
  </si>
  <si>
    <t>https://media.npr.org/documents/2020/oct/USAGM-As-Filed%20Complaint.pdf</t>
  </si>
  <si>
    <t>https://media.npr.org/documents/2008/feb/ftdrum.pdf</t>
  </si>
  <si>
    <t>https://media.npr.org/images/api/OSCON2009_NPR_Final.pdf</t>
  </si>
  <si>
    <t>https://media.npr.org/documents/2008/sep/smith.pdf</t>
  </si>
  <si>
    <t>https://media.npr.org/documents/2008/may/army_suicide_report.pdf</t>
  </si>
  <si>
    <t>https://media.npr.org/documents/2009/may/stress_tests.pdf</t>
  </si>
  <si>
    <t>https://media.npr.org/assets/news/2010/01/05/deepwater.pdf</t>
  </si>
  <si>
    <t>https://media.npr.org/documents/2017/mar/AmericanHealthCareAct.pdf</t>
  </si>
  <si>
    <t>https://media.npr.org/documents/2007/jul/wounded_warriors_final.pdf?ft=nprml&amp;f=12234098</t>
  </si>
  <si>
    <t>https://media.npr.org/documents/2009/apr/SIGTARP_April_2009_Complete.pdf</t>
  </si>
  <si>
    <t>https://media.npr.org/documents/2017/apr/North_American_Brain_Injury_Society_s_13th_Annual_faul_abstract.pdf</t>
  </si>
  <si>
    <t>https://media.npr.org/assets/blogs/health/images/2009/11/lindiet.pdf</t>
  </si>
  <si>
    <t>https://media.npr.org/assets/blogs/health/images/2009/11/linsweet.pdf</t>
  </si>
  <si>
    <t>https://media.npr.org/documents/2009/feb/chrysler_plan.pdf</t>
  </si>
  <si>
    <t>https://media.npr.org/assets/news/2013/fcc.pdf</t>
  </si>
  <si>
    <t>https://media.npr.org/programs/day/features/2008/oct/report.pdf</t>
  </si>
  <si>
    <t>https://media.npr.org/assets/blogs/health/images/2010/09/botoxquitam.pdf</t>
  </si>
  <si>
    <t>https://media.npr.org/documents/2009/mar/nprpoll/nprpoll_presentation.pdf</t>
  </si>
  <si>
    <t>https://media.npr.org/documents/about/annualreports/npr2001.pdf</t>
  </si>
  <si>
    <t>https://media.npr.org/documents/2007/sep/jonesreport.pdf</t>
  </si>
  <si>
    <t>https://media.npr.org/documents/2008/sep/pollmemo.pdf</t>
  </si>
  <si>
    <t>https://media.npr.org/documents/about/annualreports/2016_Annual_Report.pdf</t>
  </si>
  <si>
    <t>https://media.npr.org/programs/atc/features/2009/feb/hmr_review.pdf</t>
  </si>
  <si>
    <t>https://media.npr.org/documents/2011/may/giip-massey-report.pdf</t>
  </si>
  <si>
    <t>https://media.npr.org/assets/blogs/health/images/2011/03/mcneilconsentdecree.pdf</t>
  </si>
  <si>
    <t>https://media.npr.org/blogs/globalpoolofmoney/images/2009/03/Soundview.pdf</t>
  </si>
  <si>
    <t>https://media.npr.org/documents/2008/sep/justice.pdf</t>
  </si>
  <si>
    <t>https://media.npr.org/documents/about/annualreports/npr2002.pdf</t>
  </si>
  <si>
    <t>https://media.npr.org/assets/news/2016/11/light.pdf</t>
  </si>
  <si>
    <t>https://media.npr.org/assets/img/2011/08/31/HVMLTComplaint.pdf</t>
  </si>
  <si>
    <t>https://media.npr.org/assets/news/2010/12/13/ECRI_2009.pdf</t>
  </si>
  <si>
    <t>https://media.npr.org/assets/news/2016/02/bundy_affidavit.pdf</t>
  </si>
  <si>
    <t>https://media.npr.org/documents/2011/jan/2010-COLD-CASE-REPORT.pdf</t>
  </si>
  <si>
    <t>https://www.politico.com/f/?id=00000182-b833-ddf6-ada7-bcbf889a0000</t>
  </si>
  <si>
    <t>https://www.politico.com/states/f/?id=0000016c-2171-d940-a96f-3b7ff2620001&amp;nname=florida-playbook&amp;nid=0000014f-1646-d88f-a1cf-5f46b4500000&amp;nrid=0000014e-f117-dd93-ad7f-f917d6f70000&amp;nlid=630310</t>
  </si>
  <si>
    <t>https://www.politico.com/f/?id=0000018b-3b25-d77d-a38f-ff77f2c80000</t>
  </si>
  <si>
    <t>https://www.politico.com/f/?id=00000170-4322-d056-aff3-53f6b6950000</t>
  </si>
  <si>
    <t>https://www.politico.com/states/f/?id=00000177-e9d8-d750-a77f-fdf9455a0000</t>
  </si>
  <si>
    <t>https://www.politico.com/f/?id=0000016d-1651-d2a0-a97d-9e51e0700000</t>
  </si>
  <si>
    <t>https://www.politico.com/f/?id=0000015c-7ea3-d716-adff-7eff10d00000</t>
  </si>
  <si>
    <t>https://www.fbi.gov/file-repository/2016-nics-operations-report-final-5-3-2017.pdf</t>
  </si>
  <si>
    <t>https://www.fbi.gov/file-repository/hig-report-interrogation-a-review-of-the-science-september-2016.pdf</t>
  </si>
  <si>
    <t>https://www.fbi.gov/file-repository/2018-nics-operations-report.pdf</t>
  </si>
  <si>
    <t>https://www.fbi.gov/file-repository/2019-nics-operations-report.pdf</t>
  </si>
  <si>
    <t>https://www.fbi.gov/file-repository/higher-education-national-security.pdf</t>
  </si>
  <si>
    <t>https://www.fbi.gov/file-repository/2010-nics-ops-report-4-19-11-1.pdf</t>
  </si>
  <si>
    <t>https://www.fbi.gov/file-repository/sj-letter-to-editor-supplement.pdf</t>
  </si>
  <si>
    <t>https://www.fbi.gov/file-repository/making-prevention-a-reality.pdf</t>
  </si>
  <si>
    <t>https://www.fbi.gov/file-repository/law-enforcement-records-management-system.pdf</t>
  </si>
  <si>
    <t>https://www.fbi.gov/file-repository/req-comp-doc_v5-9-1_20221001.pdf</t>
  </si>
  <si>
    <t>https://capitalmarkets.fanniemae.com/media/24071/display</t>
  </si>
  <si>
    <t>https://capitalmarkets.fanniemae.com/media/4011/display</t>
  </si>
  <si>
    <t>https://capitalmarkets.fanniemae.com/media/8901/display</t>
  </si>
  <si>
    <t>https://capitalmarkets.fanniemae.com/media/4466/display</t>
  </si>
  <si>
    <t>https://capitalmarkets.fanniemae.com/media/4181/display</t>
  </si>
  <si>
    <t>https://capitalmarkets.fanniemae.com/media/8911/display</t>
  </si>
  <si>
    <t>https://capitalmarkets.fanniemae.com/media/4591/display</t>
  </si>
  <si>
    <t>https://capitalmarkets.fanniemae.com/media/4056/display</t>
  </si>
  <si>
    <t>https://capitalmarkets.fanniemae.com/media/24536/display</t>
  </si>
  <si>
    <t>https://capitalmarkets.fanniemae.com/media/7866/display</t>
  </si>
  <si>
    <t>https://www.distilledspirits.org/wp-content/uploads/2020/02/Responsibility-Think-Globally-Act-Locally.pdf</t>
  </si>
  <si>
    <t>https://www.distilledspirits.org/wp-content/uploads/2020/05/CBMTRA.pdf</t>
  </si>
  <si>
    <t>https://www.distilledspirits.org/wp-content/uploads/2022/05/Craft-Taskforce-Kick-Off-Slides.pdf</t>
  </si>
  <si>
    <t>https://www.distilledspirits.org/wp-content/uploads/2018/04/Semi-Annual-Code-Report-January-2006-June-2006.pdf</t>
  </si>
  <si>
    <t>https://www.distilledspirits.org/wp-content/uploads/2020/02/Louisville-First-1.pdf</t>
  </si>
  <si>
    <t>https://cdn.motor1.com/pdf-files/tsla-q1-2022-update.pdf</t>
  </si>
  <si>
    <t>https://cdn.motor1.com/pdf-files/tesla-impact-report-2021.pdf</t>
  </si>
  <si>
    <t>https://cdn.motor1.com/pdf-files/fraunhofer-solid-state-battery-report.pdf</t>
  </si>
  <si>
    <t>https://prod.cms.investors.sandoz.com/sites/spare89_sandoz_com/files/Media%20Documents/240313_FY23-Earnings-Presentation.pdf</t>
  </si>
  <si>
    <t>https://prod.cms.investors.sandoz.com/sites/spare89_sandoz_com/files/2024-01/JPM%202024%20Sandoz%20Presentation.pdf</t>
  </si>
  <si>
    <t>https://prod.cms.investors.sandoz.com/sites/spare89_sandoz_com/files/2023-10/Sandoz-Group-AG_Prospectus-2023-08-17.pdf</t>
  </si>
  <si>
    <t>https://digitalheritage.arkansas.gov/cgi/viewcontent.cgi?article=1062&amp;context=asa-newsletters</t>
  </si>
  <si>
    <t>https://digitalheritage.arkansas.gov/cgi/viewcontent.cgi?article=1016&amp;context=asa-newsletters</t>
  </si>
  <si>
    <t>https://digitalheritage.arkansas.gov/cgi/viewcontent.cgi?article=1018&amp;context=asa-newsletters</t>
  </si>
  <si>
    <t>https://digitalheritage.arkansas.gov/cgi/viewcontent.cgi?article=1717&amp;context=finding-aids</t>
  </si>
  <si>
    <t>https://digitalheritage.arkansas.gov/cgi/viewcontent.cgi?article=1028&amp;context=asa-newsletters</t>
  </si>
  <si>
    <t>https://digitalheritage.arkansas.gov/cgi/viewcontent.cgi?article=1347&amp;context=finding-aids</t>
  </si>
  <si>
    <t>https://digitalheritage.arkansas.gov/cgi/viewcontent.cgi?article=1010&amp;context=lesson-plans</t>
  </si>
  <si>
    <t>https://digitalheritage.arkansas.gov/cgi/viewcontent.cgi?article=1015&amp;context=asa-newsletters</t>
  </si>
  <si>
    <t>https://digitalheritage.arkansas.gov/cgi/viewcontent.cgi?article=1053&amp;context=asa-newsletters</t>
  </si>
  <si>
    <t>https://portal.ct.gov/-/media/SDE/Board/BoardMaterials100720/Increasing_the_Racial_Ethnic_and_Linguistic_Diversity_of_the_CT_Educator_Workforce_presentation.pdf</t>
  </si>
  <si>
    <t>https://portal.ct.gov/-/media/Voice4Change/Voice4Change_Student_Overview_Presentation.pdf</t>
  </si>
  <si>
    <t>https://portal.ct.gov/-/media/DEEP/climatechange/GC3_Webinar_Series/Cleartheairchallengepdf.pdf</t>
  </si>
  <si>
    <t>https://portal.ct.gov/-/media/DECD/Arts_Culture/Workshops/Grant-Writing-Essentials/Grant_Writing_Essentials_COA-Presentation-122022.pdf</t>
  </si>
  <si>
    <t>https://portal.ct.gov/-/media/OPM/CJPPD/CjCjpac/CJPAC-Presentations-Folder/before-2017-presentations-folder/20141030presentationIIcjpacpdf.pdf</t>
  </si>
  <si>
    <t>https://portal.ct.gov/-/media/DEEP/waste_management_and_disposal/solid_waste/Transforming_Matls_Mgmt/Summit_1/LorenzoMacalusoCETpdf.pdf</t>
  </si>
  <si>
    <t>https://portal.ct.gov/-/media/DEEP/air/mobile/DERA/2023-DERA-Informational-Webinar-Presentation.pdf</t>
  </si>
  <si>
    <t>https://portal.ct.gov/-/media/DAS/Office-of-Grants-Administration/DCS-SCG-Presentation1.pdf</t>
  </si>
  <si>
    <t>https://portal.ct.gov/-/media/OHA/Documents/OHA-INQUIRY-FORM_Final-5-11-2020/Outreach-Request-Form-Final-5-11-2020.pdf</t>
  </si>
  <si>
    <t>https://portal.ct.gov/-/media/OHS/CONfolder/CON-presentation-9623.pdf</t>
  </si>
  <si>
    <t>https://staging.securities.arkansas.gov/wp-content/uploads/2022/06/S-09-002-10-CO03.pdf</t>
  </si>
  <si>
    <t>https://staging.securities.arkansas.gov/wp-content/uploads/2022/06/S-03-016-03-CO01.pdf</t>
  </si>
  <si>
    <t>https://staging.securities.arkansas.gov/wp-content/uploads/2022/06/Order-98-051-S.pdf</t>
  </si>
  <si>
    <t>https://staging.securities.arkansas.gov/wp-content/uploads/2022/06/Martin-Consent-Order-S-11-0244-14-OR02.pdf</t>
  </si>
  <si>
    <t>https://staging.securities.arkansas.gov/wp-content/uploads/2022/06/Request-for-CD-Chastain-Financial-LLC.pdf</t>
  </si>
  <si>
    <t>https://www.aceee.org/sites/default/files/pdfs/EER23%20Program%20%28Presentation%20Links%29_0.pdf</t>
  </si>
  <si>
    <t>https://www.aceee.org/sites/default/files/pdf/conferences/eeff/2018/4C-Fisher.pdf</t>
  </si>
  <si>
    <t>https://www.aceee.org/sites/default/files/pdf/conferences/eer/2017/Takahashi_Session1E_EER17_Oct_31.pdf</t>
  </si>
  <si>
    <t>https://www.aceee.org/files/pdf/conferences/eer/2013/6A-curtis.pdf</t>
  </si>
  <si>
    <t>https://www.aceee.org/sites/default/files/pdf/conferences/hwf/2018/3d-said.pdf</t>
  </si>
  <si>
    <t>https://www.aceee.org/sites/default/files/documents/EER19_Presentations/4b-malone.pdf</t>
  </si>
  <si>
    <t>https://www.aceee.org/sites/default/files/documents/EER19_Presentations/1b-mosenthal.pdf</t>
  </si>
  <si>
    <t>https://www.aceee.org/sites/default/files/documents/EER19_Presentations/3e-meinecke.pdf</t>
  </si>
  <si>
    <t>https://www.aceee.org/files/pdf/conferences/workshop/valuation/dietsch.pdf</t>
  </si>
  <si>
    <t>https://www.aceee.org/sites/default/files/pdf/conferences/eeff/2018/3B-Morth.pdf</t>
  </si>
  <si>
    <t>https://securities.arkansas.gov/wp-content/uploads/2022/06/No-Action-98-011.pdf</t>
  </si>
  <si>
    <t>https://securities.arkansas.gov/wp-content/uploads/2022/06/S-08-021.pdf</t>
  </si>
  <si>
    <t>https://securities.arkansas.gov/wp-content/uploads/2022/06/15741.pdf</t>
  </si>
  <si>
    <t>https://securities.arkansas.gov/wp-content/uploads/2022/06/Mike-Martin-Complaint-S-11-0244.pdf</t>
  </si>
  <si>
    <t>https://securities.arkansas.gov/wp-content/uploads/2023/05/ACT442.pdf</t>
  </si>
  <si>
    <t>https://securities.arkansas.gov/wp-content/uploads/2022/06/S-05-023-05-CO01.pdf</t>
  </si>
  <si>
    <t>https://securities.arkansas.gov/wp-content/uploads/2022/06/S-03-016-03-CO03.pdf</t>
  </si>
  <si>
    <t>https://securities.arkansas.gov/wp-content/uploads/2022/05/Amended-Cease-and-Desist-Order-Chastain-Finanical-LLC-Carla-Chastain-an-Stephen-B.-Chastain-121221.pdf</t>
  </si>
  <si>
    <t>https://www.farmcreditfunding.com/ffcb_live/serve/public/pressre/finin/report.pdf?assetId=199279</t>
  </si>
  <si>
    <t>https://www.farmcreditfunding.com/ffcb_live/serve/public/pressre/finin/report.pdf?assetId=434855</t>
  </si>
  <si>
    <t>https://www.farmcreditfunding.com/ffcb_live/pdfs/offcirc/BondAndDNOfferingCircular2021.pdf</t>
  </si>
  <si>
    <t>https://www.farmcreditfunding.com/ffcb_live/serve/public/pressre/finin/report.pdf?assetId=371190</t>
  </si>
  <si>
    <t>https://www.farmcreditfunding.com/ffcb_live/serve/public/pressre/finin/report.pdf?assetId=298759</t>
  </si>
  <si>
    <t>https://www.farmcreditfunding.com/ffcb_live/serve/public/pressre/finin/report.pdf?assetId=399826</t>
  </si>
  <si>
    <t>https://www.farmcreditfunding.com/ffcb_live/serve/public/pressre/finin/report.pdf?assetId=294294</t>
  </si>
  <si>
    <t>https://www.farmcreditfunding.com/ffcb_live/serve/public/pressre/finin/report.pdf?assetId=346702</t>
  </si>
  <si>
    <t>https://www.farmcreditfunding.com/ffcb_live/serve/public/pressre/finin/report.pdf?assetId=238829</t>
  </si>
  <si>
    <t>https://www.farmcreditfunding.com/ffcb_live/serve/public/pressre/finin/report.pdf?assetId=415627</t>
  </si>
  <si>
    <t>https://www.foster.com/printpilot-event-In_the_Midst_of_Building_That_Dream_National_Federation_of_Community_Broadcasters.pdf</t>
  </si>
  <si>
    <t>https://www.foster.com/assets/htmldocuments/FP%20MERGED%20PDFs_Events/11-27-2018%20ELB%20Webinar.pdf</t>
  </si>
  <si>
    <t>https://www.foster.com/printpilot-blogpost-208.pdf</t>
  </si>
  <si>
    <t>https://www.foster.com/assets/htmldocuments/pdfs/EventBrochure.pdf</t>
  </si>
  <si>
    <t>https://www.foster.com/assets/htmldocuments/FP%20MERGED%20PDFs_Events/Filling-the-Empty-Chairs-Legal-and-Effective-Hiring.pdf</t>
  </si>
  <si>
    <t>https://www.foster.com/assets/htmldocuments/pdfs/DSNY_lnch_lrn_wkshp.pdf</t>
  </si>
  <si>
    <t>https://www.foster.com/printpilot-event-Unreasonable_Compensation_NYU_72nd_Institute_on_Federal_Taxation.pdf</t>
  </si>
  <si>
    <t>https://www.foster.com/printpilot-event-Alaska_State_Commission_for_Human_Rights_What_It_Is_What_It_Does_and_Why_It_Matters_for_Your_Business_Presentation_at_the_Associated_General_Contractors_of_Alaska_Small_Business_Conference.pdf</t>
  </si>
  <si>
    <t>https://www.foster.com/assets/htmldocuments/duff-on-hospitality-blog/Earnings-Release-Q3-2020.pdf</t>
  </si>
  <si>
    <t>https://www.foster.com/printpilot-event-washington-trucking-insurance-issues-relationships.pdf?29936</t>
  </si>
  <si>
    <t>https://ir.corsair.com/static-files/33df6cfe-1746-46f5-8320-8db10f79eac3</t>
  </si>
  <si>
    <t>https://ir.corsair.com/static-files/bcc5f446-26f2-4bac-a942-2b4472ff4add</t>
  </si>
  <si>
    <t>https://ir.corsair.com/static-files/acafed94-5201-48f2-afbf-a0cc8784c516</t>
  </si>
  <si>
    <t>https://ir.corsair.com/static-files/e379936f-6c23-4c47-b549-3796737e2c79</t>
  </si>
  <si>
    <t>https://ir.corsair.com/static-files/9fa3e7a4-ed86-4b94-92e6-97247f26442b</t>
  </si>
  <si>
    <t>https://ir.corsair.com/static-files/5cd352b4-7703-4109-9e6d-7eb532d79105</t>
  </si>
  <si>
    <t>https://ir.corsair.com/static-files/a2f0425f-ed2d-42d6-b265-c0f97572d43b</t>
  </si>
  <si>
    <t>https://ir.corsair.com/static-files/0be78079-6044-4fe2-a2f4-f9fc59f888a4</t>
  </si>
  <si>
    <t>https://ir.corsair.com/static-files/53979657-0674-4a25-86a1-6d51c2657c9a</t>
  </si>
  <si>
    <t>https://www.suzlon.com/NewPdf/Financial_Reports_&amp;_Presentations/2021-22/Investor-presentation-Q4.pdf</t>
  </si>
  <si>
    <t>https://www.suzlon.com/NewPdf/Financial_Reports_&amp;_Presentations/2020-21/investor-presentation-Q1-FY21.pdf</t>
  </si>
  <si>
    <t>https://www.suzlon.com/NewPdf/Financial_Reports_&amp;_Presentations/2022-23/Investor-presentation-Q1-FY23.pdf</t>
  </si>
  <si>
    <t>https://www.suzlon.com/NewPdf/Financial_Reports_&amp;_Presentations/2020-21/investor-presentation-Q3-FY21.pdf</t>
  </si>
  <si>
    <t>https://www.suzlon.com/NewPdf/Financial_Reports_&amp;_Presentations/2019-20/Result-Presentation-Q1-FY20.pdf</t>
  </si>
  <si>
    <t>https://www.suzlon.com/NewPdf/Financial_Reports_&amp;_Presentations/2020-21/Investor-presentation-Q2-FY21.pdf</t>
  </si>
  <si>
    <t>https://www.suzlon.com/NewPdf/Financial_Reports_&amp;_Presentations/2019-20/Investor-presentation-Q4-FY20.pdf</t>
  </si>
  <si>
    <t>https://www.suzlon.com/NewPdf/Financial_Reports_&amp;_Presentations/2018-19/result-presentation-FY19-fourth.pdf</t>
  </si>
  <si>
    <t>https://www.suzlon.com/NewPdf/Financial_Reports_&amp;_Presentations/2010-11/22Result_Presentation_Q2_FY_11.pdf</t>
  </si>
  <si>
    <t>https://expworldholdings.com/wp-content/uploads/2021/02/eXp-World-Holdings-Audit-Commmittee-Charter-As-Amended-10-1-19.pdf</t>
  </si>
  <si>
    <t>https://expworldholdings.com/wp-content/uploads/2023/06/eXp-World-June-2023-EU-Prospectus-English.pdf</t>
  </si>
  <si>
    <t>https://expworldholdings.com/wp-content/uploads/2022/08/FINAL-Q4_FY-22-Earnings-Fireside-Chat-Deck.pdf</t>
  </si>
  <si>
    <t>https://expworldholdings.com/wp-content/uploads/2021/06/Annual_Report_2020-2.pdf</t>
  </si>
  <si>
    <t>https://expworldholdings.com/wp-content/uploads/2021/06/EU-Prospectus-English-with-French-Summary.pdf</t>
  </si>
  <si>
    <t>https://elevationgold.com/site/assets/files/2118/2019-q4-mda-nee.pdf</t>
  </si>
  <si>
    <t>https://elevationgold.com/site/assets/files/2241/2020-ye-fs-nee.pdf</t>
  </si>
  <si>
    <t>https://elevationgold.com/site/assets/files/2065/2018_12_31_-_nee_fs_final.pdf</t>
  </si>
  <si>
    <t>https://elevationgold.com/site/assets/files/1445/fs-sept30-2013.pdf</t>
  </si>
  <si>
    <t>https://elevationgold.com/site/assets/files/2663/q3-2023_final_fs.pdf</t>
  </si>
  <si>
    <t>https://elevationgold.com/site/assets/files/1439/mda-mar31-2015.pdf</t>
  </si>
  <si>
    <t>https://elevationgold.com/site/assets/files/2033/2019q1fs.pdf</t>
  </si>
  <si>
    <t>https://elevationgold.com/site/assets/files/1433/fs-sept302016.pdf</t>
  </si>
  <si>
    <t>https://elevationgold.com/site/assets/files/1437/mda-sept302015.pdf</t>
  </si>
  <si>
    <t>https://www.rockwellcollins.com/-/media/files/unsecure/page-content/marketing/b/business-aviation-operators-conf/airspace-modernization.pdf?la=en&amp;lastupdate=20180302160434</t>
  </si>
  <si>
    <t>https://www.rockwellcollins.com/-/media/files/unsecure/page-content/marketing/b/business-aviation-operators-conf/mastering-your-fms-ops-conf-2018.pdf?la=en&amp;lastupdate=20180302160427</t>
  </si>
  <si>
    <t>https://www.rockwellcollins.com/-/media/Files/Unsecure/interior-systems/Rockwell-Collins-BE-Aerospace-IR-Deck.ashx</t>
  </si>
  <si>
    <t>https://www.rockwellcollins.com/-/media/Files/Unsecure/Products/Product_Brochures/Cabin/Airshow_4200D/Airshow_4200_-_Airshow_4200D.ashx</t>
  </si>
  <si>
    <t>https://www.rockwellcollins.com/~/media/Files/Unsecure/News%20and%20Events/Events/2014/Other/Annual-Supplier-Conference/2014-ASC-presentation-materials.pdf</t>
  </si>
  <si>
    <t>https://www.rockwellcollins.com/~/media/Files/Unsecure/Products/Product%20Brochures/Displays/Head%20up%20displays/HGS-6000.aspx</t>
  </si>
  <si>
    <t>https://www.rockwellcollins.com/Data/Documents/Unsecure/Marketing_Bulletins/BRS/MB-Pro_Line_4_to_Pro_Line_21_Upgrade_for_Falcon_50EX_BRS110115-6M_01-2014.aspx</t>
  </si>
  <si>
    <t>https://www.rockwellcollins.com/-/media/Files/Unsecure/Services-And-Support/Information-Management/ARINC-Airports/Airport-Operations/ARINC-Airports_AirVue-digital-signage_trifold_A4-EMEA.ashx</t>
  </si>
  <si>
    <t>https://www.rockwellcollins.com/Data/Documents/Unsecure/Products/Product_Brochures/Integrated_Systems/Flight_Deck/Pro_Line_Fusion/Learjet_85_Pro_Line_Fusion_Brochure.aspx</t>
  </si>
  <si>
    <t>https://www.rockwellcollins.com/Data/Documents/Unsecure/Products/Product_Brochures/Integrated_Systems/Flight_Deck/Pro_Line_Fusion/Gulfstream_G280_Pro_Line_Fusion_Brochure.aspx</t>
  </si>
  <si>
    <t>https://www.rockwellcollins.com/Data/Documents/Unsecure/Products/Product_Brochures/Integrated_Systems/Flight_Deck/Pro_Line_21_Retrofit/Pro_Line_21_Major_Retrofit_Brochure.aspx</t>
  </si>
  <si>
    <t>https://www.rockwellcollins.com/Data/Documents/Unsecure/Marketing_Bulletins/BRS/MB-Pro_Line_21_Major_Retrofit_King_Air_B200_BRS110119-3M_01-2014.aspx</t>
  </si>
  <si>
    <t>https://www.rockwellcollins.com/~/media/Files/Unsecure/News%20and%20Events/Events/2014/Other/Annual-Supplier-Conference/2014-ASC-Agenda.pdf</t>
  </si>
  <si>
    <t>https://www.rockwellcollins.com/-/media/files/unsecure/products/product-brochures/displays/head-up-displays/hgs-3500-white-paper.pdf?lastupdate=20160301112801</t>
  </si>
  <si>
    <t>https://www.rockwellcollins.com/Services_and_Support/~/media/2AAE394F7C4E4A949CA34BBC2420E8E7.pdf</t>
  </si>
  <si>
    <t>https://www.rockwellcollins.com/Resources/Information_Management_Resources/-/media/DB15F90273EA4B81AAB1067B4E8AB1A8.ashx</t>
  </si>
  <si>
    <t>https://www.rockwellcollins.com/Data/Documents/Unsecure/Products/Product_Brochures/Integrated_Systems/Cabin/FCMS/FCMS_Brochure.aspx</t>
  </si>
  <si>
    <t>https://www.rockwellcollins.com/-/media/Files/Unsecure/Docs/mil-protocol-poster-v2.ashx?la=en</t>
  </si>
  <si>
    <t>https://www.rockwellcollins.com/-/media/files/unsecure/news-and-events/news/2018-cal-yr/fy18q3-release-charts.pdf?la=en&amp;lastupdate=20180726200824</t>
  </si>
  <si>
    <t>https://www.rockwellcollins.com/Resources/Information_Management_Resources/-/media/E71AA13B60A34379B7BB8E09323A2498.ashx</t>
  </si>
  <si>
    <t>https://www.rockwellcollins.com/Data/Documents/Unsecure/Products/Product_Brochures/Communication_and_Networks/Data_Delivery_Systems/SkyView_2100.aspx</t>
  </si>
  <si>
    <t>https://www.rockwellcollins.com/~/media/files/unsecure/pages/home/horizons/vol16iss3/horizonsvol16issue3coverstory.pdf</t>
  </si>
  <si>
    <t>https://www.rockwellcollins.com/Data/Documents/Unsecure/Marketing_Bulletins/BRS/MB-AMS-5000_for_Beechjet_400A_BRS110103-6M_01-2014.aspx</t>
  </si>
  <si>
    <t>https://www.rockwellcollins.com/Resources/Information_Management_Resources/-/media/2FBD1BF79F2740F1BB1190F0CF66CDD2.ashx</t>
  </si>
  <si>
    <t>https://www.rockwellcollins.com/-/media/Files/Unsecure/Products/Product_Brochures/Simulation/Operator_Training/Edge_Full_Flight_Simulator.ashx</t>
  </si>
  <si>
    <t>https://www.rockwellcollins.com/resources/information-management-resources/-/media/E94ACA1E207E4747A5A311F0D54A08F5.ashx</t>
  </si>
  <si>
    <t>https://www.rockwellcollins.com/~/media/04CCDA50CCCE443FAE98854749410E13.ashx</t>
  </si>
  <si>
    <t>https://www.rockwellcollins.com/~/media/Files/Unsecure/Docs/News/In-the-news/Technology-Horizons-Nan-Mattai-Sept-2014.pdf</t>
  </si>
  <si>
    <t>https://www.rockwellcollins.com/-/media/files/unsecure/page-content/marketing/s/service-solutions/2019-service-and-support-catalog.pdf?la=en&amp;lastupdate=20190813145821</t>
  </si>
  <si>
    <t>https://www.rockwellcollins.com/Data/Events/2013/Other/~/media/7CF25F8B987E4A4B87593AE3952B3765.ashx</t>
  </si>
  <si>
    <t>https://www.rockwellcollins.com/~/media/33F8CB243CBA40AD98701A8AD0DF9C17.ashx</t>
  </si>
  <si>
    <t>https://www.rockwellcollins.com/Data/Documents/Unsecure/Products/Product_Brochures/Communication_and_Networks/Data_Links/OpenEdge_brochure.aspx</t>
  </si>
  <si>
    <t>https://www.rockwellcollins.com/Our_Company/Corporate_Responsibility/Community_Overview/~/media/91DF7D8942AF47BE8BD11A10B0912869.ashx</t>
  </si>
  <si>
    <t>https://www.rockwellcollins.com/~/media/Files/Unsecure/Pages/Home/Horizons/HorizonsVol%2012%20Issue%2042007.aspx</t>
  </si>
  <si>
    <t>https://www.rockwellcollins.com/Capabilities_and_Markets/Air/~/media/0F148DFEDE654584B8D1E2B71AFD5EF8.ashx</t>
  </si>
  <si>
    <t>https://www.rockwellcollins.com/~/media/A46148925F0E4C60B2FC5C2C7806D4F3.ashx</t>
  </si>
  <si>
    <t>https://www.rockwellcollins.com/-/media/Files/Unsecure/Pages/News/2013/EWeek_FY13_activities</t>
  </si>
  <si>
    <t>https://www.rockwellcollins.com/-/media/Files/Unsecure/Products/Product_Brochures/Navigation_and_Guidance/Flight_Management_Systems/DO-200A/Web_TGL_10_PRNAV_Compliance_Matrix.ashx?la=en</t>
  </si>
  <si>
    <t>https://www.rockwellcollins.com/Search/-/media/E4A20DA238F44D71989B9A3CA6B7CAF3.ashx</t>
  </si>
  <si>
    <t>https://www.whittieralaska.gov/wp-content/uploads/City-Council-Regular-Meeting-07.21.2020.pdf</t>
  </si>
  <si>
    <t>https://www.whittieralaska.gov/wp-content/uploads/City-Council-Regular-Meeting-Minutes-06.16.2020.pdf</t>
  </si>
  <si>
    <t>https://www.whittieralaska.gov/wp-content/uploads/2019-03-19-Regular-Meeting-Packet.pdf</t>
  </si>
  <si>
    <t>https://www.whittieralaska.gov/wp-content/uploads/Resolution-27-2021-Establishing-the-City-of-Whittier-Calendar-Year-2022-State-Legislative-Priorities.pdf</t>
  </si>
  <si>
    <t>https://www.whittieralaska.gov/wp-content/uploads/12-06-2016-Special-Meeting.pdf</t>
  </si>
  <si>
    <t>https://www.whittieralaska.gov/wp-content/uploads/2019-08-20-Regular-Meeting-Agenda.pdf</t>
  </si>
  <si>
    <t>https://www.whittieralaska.gov/wp-content/uploads/Resolution-26-2021-Establishing-the-City-of-Whittiers-Calendar-Year-2022-City-Legislative-Priorities.pdf</t>
  </si>
  <si>
    <t>https://www.whittieralaska.gov/wp-content/uploads/pz-03-02-16-Regular-Meeting-Minutes.pdf</t>
  </si>
  <si>
    <t>https://www.whittieralaska.gov/wp-content/uploads/2019-08-20-Regular-Meeting-Minutes.pdf</t>
  </si>
  <si>
    <t>https://www.whittieralaska.gov/wp-content/uploads/City-Council-Regular-Meeting-Minutes-12.15.2020.pdf</t>
  </si>
  <si>
    <t>https://www.floridastateparks.org/sites/default/files/media/file/Tallahassee%20Real%20Florida%20Guide.pdf</t>
  </si>
  <si>
    <t>https://www.floridastateparks.org/sites/default/files/inline-files/2019%20DBN%20Agenda_4.pdf</t>
  </si>
  <si>
    <t>https://www.floridastateparks.org/sites/default/files/inline-files/CA0116%20Profit%20Loss%202018%20Discover%20Florida%20Blue%20Spring.pdf</t>
  </si>
  <si>
    <t>https://www.floridastateparks.org/sites/default/files/media/file/FLCC%20FAQs%202021.pdf</t>
  </si>
  <si>
    <t>https://www.floridastateparks.org/sites/default/files/media/file/DRP%202019Volunteer-DivisionAwards.pdf</t>
  </si>
  <si>
    <t>https://www.floridastateparks.org/sites/default/files/media/file/Vol_Handbook_Winter2011_0.pdf</t>
  </si>
  <si>
    <t>https://ii-vi.com/wp-content/uploads/2021/10/II-VI_Advanced_Markets_and_Technologies_2021-05-20-B.pdf</t>
  </si>
  <si>
    <t>https://www.ii-vi.com/wp-content/uploads/2019/05/Investor-presentation-May-2019-updated-051920-Final.pdf</t>
  </si>
  <si>
    <t>https://www.ii-vi.com/wp-content/uploads/2018/06/IIVI_20171101_investor_day_Nasdaq_Presentation.pdf</t>
  </si>
  <si>
    <t>https://ii-vi.com/wp-content/uploads/2022/09/COHR_Combined_Historical_20220909_VF.pdf</t>
  </si>
  <si>
    <t>https://www.ii-vi.com/wp-content/uploads/2019/04/II-VI_Investor_Presentation_OFC_March_20191.pdf</t>
  </si>
  <si>
    <t>https://www.ii-vi.com/wp-content/uploads/2019/02/IIVI-USQ_Transcript_2018-12-04.pdf</t>
  </si>
  <si>
    <t>https://www.ii-vi.com/wp-content/uploads/2019/09/II-VI-2019AnnualReport.pdf</t>
  </si>
  <si>
    <t>https://www.ii-vi.com/wp-content/uploads/2021/03/II-VI_Revised_Proposal_PR_20210318_VF.pdf</t>
  </si>
  <si>
    <t>https://www.ii-vi.com/wp-content/uploads/2020/11/II-VI_Earnings_Release_FY21_Q1.pdf</t>
  </si>
  <si>
    <t>https://arcb.com/sites/default/files/2022-11/3Q22-ArcBest-Investor-Presentation.pdf</t>
  </si>
  <si>
    <t>https://arcb.com/sites/default/files/2021-11/3Q-21-ARCB-Earnings-Conference-Call-Presentation.pdf</t>
  </si>
  <si>
    <t>https://arcb.com/sites/default/files/pdf/presentations/4Q21-ARCB-Earnings-Conference-Call-Presentation-Slides_0.pdf</t>
  </si>
  <si>
    <t>https://arcb.com/sites/default/files/pdf/presentations/2Q23-ArcBest-Investor-Presentation_0.pdf</t>
  </si>
  <si>
    <t>https://arcb.com/sites/default/files/pdf/presentations/1Q21ArcBestInvestorPresentation_FullBook.pdf</t>
  </si>
  <si>
    <t>https://arcb.com/sites/default/files/pdf/presentations/MoLo_Solutions_Acquisition_0.pdf</t>
  </si>
  <si>
    <t>https://arcb.com/sites/default/files/pdf/presentations/2Q19ArcBestInvestorPresentation-Full-Book_1.pdf</t>
  </si>
  <si>
    <t>https://arcb.com/sites/default/files/pdf/presentations/3Q19ArcBestInvestorPresentationFullBook.pdf</t>
  </si>
  <si>
    <t>https://arcb.com/sites/default/files/1Q23_ArcBest_Investor_Presentation.pdf</t>
  </si>
  <si>
    <t>https://arcb.com/sites/default/files/pdf/presentations/Citi2017PresentationArcBest.pdf</t>
  </si>
  <si>
    <t>https://investors.midlandsb.com/static-files/b65f72cb-3f56-4821-82ac-4601cb839cbe</t>
  </si>
  <si>
    <t>https://investors.midlandsb.com/static-files/75a01d41-a04f-42cb-a2b3-e756b0f6c046</t>
  </si>
  <si>
    <t>https://investors.midlandsb.com/static-files/d3290006-64ee-44e1-ba0a-8cb8652baa61</t>
  </si>
  <si>
    <t>https://investors.midlandsb.com/static-files/92dda5d1-9512-421d-a85d-ed682b64a3f0</t>
  </si>
  <si>
    <t>https://investors.midlandsb.com/static-files/a5927723-a34c-4f31-a41f-010481267cb5</t>
  </si>
  <si>
    <t>https://investors.midlandsb.com/static-files/435e8675-b08a-4d36-a819-00f5024ac975</t>
  </si>
  <si>
    <t>https://investors.midlandsb.com/static-files/55e0405e-b22c-4070-8a32-27bbf2bb6c43</t>
  </si>
  <si>
    <t>https://investors.midlandsb.com/static-files/462ef1a7-5e01-416d-a5c2-5133ce05d700</t>
  </si>
  <si>
    <t>https://investors.midlandsb.com/static-files/3532639c-a056-47f2-ac5c-a4d18c265b0d</t>
  </si>
  <si>
    <t>https://investors.midlandsb.com/static-files/3eb4ba52-a3f4-493f-877d-7188bdd6581c</t>
  </si>
  <si>
    <t>https://fusionmicrofinance.com/wp-content/uploads/2023/02/Transcript_JMFin-FusionMicro-Feb13-2023.pdf</t>
  </si>
  <si>
    <t>https://fusionmicrofinance.com/wp-content/uploads/2022/11/Examination-Report.pdf</t>
  </si>
  <si>
    <t>https://fusionmicrofinance.com/wp-content/uploads/2023/05/Outcome-of-Board-Meeting-22.05.2023.pdf</t>
  </si>
  <si>
    <t>https://fusionmicrofinance.com/wp-content/uploads/2023/09/Policy-for-Determination-of-Materiality-of-Events-or-Information.pdf</t>
  </si>
  <si>
    <t>https://fusionmicrofinance.com/wp-content/uploads/2022/05/Audited-Financial-Results_March-31-2022.pdf</t>
  </si>
  <si>
    <t>https://fusionmicrofinance.com/wp-content/uploads/2022/08/Annual-Report-21-22.pdf</t>
  </si>
  <si>
    <t>https://fusionmicrofinance.com/wp-content/uploads/2023/07/Policy-on-Familiarization-Programmes-for-Independent-Directors.pdf</t>
  </si>
  <si>
    <t>https://fusionmicrofinance.com/pdf/Audited_Financials_March_2020.pdf</t>
  </si>
  <si>
    <t>https://fusionmicrofinance.com/wp-content/uploads/2022/11/Auditors-Report_June-2022.pdf</t>
  </si>
  <si>
    <t>https://fusionmicrofinance.com/wp-content/uploads/2022/11/Auditors-Report_June-2021.pdf</t>
  </si>
  <si>
    <t>https://www.cofc.uscourts.gov/sites/default/files/opinions/Merow.HKA.021109.pdf</t>
  </si>
  <si>
    <t>https://www.cofc.uscourts.gov/sites/default/files/opinions/Wolski.Tecom.1006.pdf</t>
  </si>
  <si>
    <t>https://www.cofc.uscourts.gov/sites/default/files/ac_7e6ec08f9abc1518d225a8d073e6b91ea02e349a/ADR%20Report%20Slideshow.pdf</t>
  </si>
  <si>
    <t>https://www.cofc.uscourts.gov/sites/default/files/opinions/GMILLERLIFTIN032913.pdf</t>
  </si>
  <si>
    <t>https://www.cofc.uscourts.gov/sites/default/files/opinions/WOLSKI.Brunner_0.pdf</t>
  </si>
  <si>
    <t>https://investors.brighthorizons.com/node/14176/pdf</t>
  </si>
  <si>
    <t>https://investors.brighthorizons.com/static-files/6e5fed12-71d8-4257-94cd-b7c53dff939e</t>
  </si>
  <si>
    <t>https://investors.brighthorizons.com/static-files/04efa922-7361-4b29-8b7f-32638f3a6a84</t>
  </si>
  <si>
    <t>https://investors.brighthorizons.com/static-files/a2820367-94a5-4a35-88f4-eab1997b15f4</t>
  </si>
  <si>
    <t>https://investors.brighthorizons.com/static-files/337b6e1e-acbd-49e9-937f-5b415cce26ff</t>
  </si>
  <si>
    <t>https://investors.brighthorizons.com/static-files/4fcd400b-816e-4e1b-8def-7ae1a8fe92db</t>
  </si>
  <si>
    <t>https://investors.brighthorizons.com/node/12736/pdf</t>
  </si>
  <si>
    <t>https://investors.brighthorizons.com/static-files/914eeae2-ec11-4a94-a4af-0c93f594e17d</t>
  </si>
  <si>
    <t>https://investors.brighthorizons.com/static-files/4731734d-4c5f-4a0d-b699-0f01dc23527f</t>
  </si>
  <si>
    <t>https://investors.polestar.com/static-files/695077d9-6d3e-40f9-a458-4d2682484cb1</t>
  </si>
  <si>
    <t>https://investors.polestar.com/static-files/536e7201-f56e-41ac-8bc7-06cbc2437d50</t>
  </si>
  <si>
    <t>https://investors.polestar.com/static-files/a9050d88-d5c8-4f79-bf39-8cc958df72a3</t>
  </si>
  <si>
    <t>https://investors.polestar.com/static-files/1afb9133-c81f-40d5-ab66-aeea57d703ff</t>
  </si>
  <si>
    <t>https://investors.polestar.com/static-files/2db67dee-7964-4d88-9eff-19e762857911</t>
  </si>
  <si>
    <t>https://investors.polestar.com/static-files/4be4d10f-f986-48a9-8067-5c2f4e4b9d02</t>
  </si>
  <si>
    <t>https://investors.polestar.com/static-files/3d4080e4-7174-44c5-bf89-840deccd72ca</t>
  </si>
  <si>
    <t>https://investors.polestar.com/static-files/240aa739-5f52-42d8-8807-1c48be4b2cbb</t>
  </si>
  <si>
    <t>https://investors.polestar.com/static-files/822e6176-21ce-49eb-ba6d-d3505dea13fc</t>
  </si>
  <si>
    <t>https://investors.polestar.com/static-files/686d46d0-8200-433a-aa10-1ae215abf5dd</t>
  </si>
  <si>
    <t>https://join.exprealty.com/wp-content/uploads/2023/07/U.S.-eXp-Explained-updated-7.4.23.pdf</t>
  </si>
  <si>
    <t>https://join.exprealty.com/wp-content/uploads/2023/06/eXp_Explained_Global_General_Copy_website_copy_2023__1.pdf</t>
  </si>
  <si>
    <t>https://join.exprealty.com/wp-content/uploads/2023/08/Canada-eXp-Explained-JOIN-SITE-Updated-08.07.23.pdf</t>
  </si>
  <si>
    <t>https://investors.ussteel.com/sec-filings/all-sec-filings/content/0001104659-23-129657/0001104659-23-129657.pdf</t>
  </si>
  <si>
    <t>https://investors.ussteel.com/sec-filings/all-sec-filings/content/0001163302-21-000035/0001163302-21-000035.pdf</t>
  </si>
  <si>
    <t>https://investors.ussteel.com/sec-filings/all-sec-filings/content/0001163302-22-000078/0001163302-22-000078.pdf</t>
  </si>
  <si>
    <t>https://investors.ussteel.com/sec-filings/all-sec-filings/content/0001163302-23-000053/0001163302-23-000053.pdf</t>
  </si>
  <si>
    <t>https://investors.ussteel.com/sec-filings/all-sec-filings/content/0001163302-21-000038/0001163302-21-000038.pdf</t>
  </si>
  <si>
    <t>https://investors.ussteel.com/sec-filings/all-sec-filings/content/0001163302-21-000008/0001163302-21-000008.pdf</t>
  </si>
  <si>
    <t>https://investors.ussteel.com/sec-filings/all-sec-filings/content/0001163302-21-000006/0001163302-21-000006.pdf</t>
  </si>
  <si>
    <t>https://investors.ussteel.com/sec-filings/all-sec-filings/content/0001104659-24-009528/0001104659-24-009528.pdf</t>
  </si>
  <si>
    <t>https://investors.ussteel.com/sec-filings/all-sec-filings/content/0001163302-20-000078/0001163302-20-000078.pdf</t>
  </si>
  <si>
    <t>https://pubs.usgs.gov/of/2003/ofr-03-210/VIIIB_Chemical_Criteria.pdf</t>
  </si>
  <si>
    <t>https://pubs.usgs.gov/of/2005/1169/chapters/of2005-1169_part3_Boore_comparisons.pdf</t>
  </si>
  <si>
    <t>https://pubs.usgs.gov/of/1994/0150/report.pdf</t>
  </si>
  <si>
    <t>https://pubs.usgs.gov/of/2009/1198/pdf/OF09-1198.pdf</t>
  </si>
  <si>
    <t>https://pubs.usgs.gov/of/2014/1167/pdf/ofr2014-1167_dmt12-presentations_attendees.pdf</t>
  </si>
  <si>
    <t>https://pubs.usgs.gov/of/2003/ofr-03-210/IIIA_Physical_Char.pdf</t>
  </si>
  <si>
    <t>https://pubs.usgs.gov/unnumbered/7000088/sta29.pdf</t>
  </si>
  <si>
    <t>https://pubs.usgs.gov/unnumbered/70038241/report.pdf</t>
  </si>
  <si>
    <t>https://pubs.usgs.gov/of/1982/0525/report.pdf</t>
  </si>
  <si>
    <t>https://pubs.usgs.gov/unnumbered/70038236/report.pdf</t>
  </si>
  <si>
    <t>https://www.dcbbank.com/pdfs/Investor-Presentation-Q3-FY2020-21-23January2021.pdf</t>
  </si>
  <si>
    <t>https://www.dcbbank.com/upload/pdf/BSENSEInvestorPresentationOctober2021.pdf</t>
  </si>
  <si>
    <t>https://www.dcbbank.com/pdfs/Investor_Presentation_Q4_FY_2017_2018.pdf</t>
  </si>
  <si>
    <t>https://www.dcbbank.com/pdfs/Investor-Presentation-Q3-FY2019-20-22-Jan-2020.pdf</t>
  </si>
  <si>
    <t>https://www.bia.gov/sites/default/files/dup/assets/as-ia/ocfo/pdf/idc1-034399.pdf</t>
  </si>
  <si>
    <t>https://www.bia.gov/sites/default/files/dup/inline-files/bia_wildfire_prevention_education_technical_guide.pdf</t>
  </si>
  <si>
    <t>https://www.bia.gov/sites/default/files/dup/assets/as-ia/opa/BIE_CARES_Act_Slides%20-%20July%202nd%20Update.pdf</t>
  </si>
  <si>
    <t>https://www.bia.gov/sites/default/files/dup/assets/as-ia/obpm/pdf/March%202017%20Presentation%20-%20Rocky%20Mountain%20Region%20Formulation%20FY2019.pdf</t>
  </si>
  <si>
    <t>https://www.bia.gov/sites/default/files/dup/assets/as-ia/raca/pdf/Presentation-on-the-Proposed-Rule_508.pdf</t>
  </si>
  <si>
    <t>https://www.bia.gov/sites/default/files/dup/assets/as-ia/obpm/pdf/March%202012%20PRESENTATION%20Rocky%20Mountain%20Region%20FY12.pdf</t>
  </si>
  <si>
    <t>https://www.bia.gov/sites/default/files/dup/assets/as-ia/ofpsm/MIR-Emergency%20Program%20Presentation%20170928%20Final.pdf</t>
  </si>
  <si>
    <t>https://www.bia.gov/sites/default/files/dup/assets/bia/navreg/nniwmp/docs/Public_Hearing_Presentation.pdf</t>
  </si>
  <si>
    <t>https://www.bia.gov/sites/default/files/dup/assets/as-ia/raca/pdf/Discussion%20Draft_Part%2083_Presentation%2007-17-13.pdf</t>
  </si>
  <si>
    <t>https://taro.gcs-web.com/node/6426/pdf</t>
  </si>
  <si>
    <t>https://taro.gcs-web.com/static-files/5fe3fa0c-9c69-4522-8c82-5b40664a9ae6</t>
  </si>
  <si>
    <t>https://taro.gcs-web.com/static-files/c83634e8-bbb2-4191-9368-97d2b3d45421</t>
  </si>
  <si>
    <t>https://taro.gcs-web.com/static-files/67da39a8-32b7-4744-b64f-31e5a62a962f</t>
  </si>
  <si>
    <t>https://taro.gcs-web.com/static-files/707f1ca6-67db-432c-b235-81cf40ddf8c8</t>
  </si>
  <si>
    <t>https://taro.gcs-web.com/static-files/36c0a4e2-ffae-412c-b7a5-df07396b24b0</t>
  </si>
  <si>
    <t>https://taro.gcs-web.com/static-files/52c80bf8-383c-4c15-bd3e-f651046eb586</t>
  </si>
  <si>
    <t>https://taro.gcs-web.com/static-files/9839356f-2fa9-4435-be20-e779abac9829</t>
  </si>
  <si>
    <t>https://taro.gcs-web.com/static-files/9fc01586-8ec1-4e3f-9c81-df764a0808bd</t>
  </si>
  <si>
    <t>https://www.floridahealth.gov/environmental-health/onsite-sewage/research/_documents/2005-wekiva-comm.pdf</t>
  </si>
  <si>
    <t>https://www.floridahealth.gov/diseases-and-conditions/asthma/_documents/afcc-instructions.pdf</t>
  </si>
  <si>
    <t>https://www.floridahealth.gov/provider-and-partner-resources/research/2019JamesandEstherKingBiomedicalResearchGrantSymposium/Sept2019CallforAbstracts-JEKResearchSymposium.pdf</t>
  </si>
  <si>
    <t>https://www.floridahealth.gov/_documents/newsroom/story-ideas/2013/02/trauma-acs-ppt.pdf</t>
  </si>
  <si>
    <t>https://www.floridahealth.gov/environmental-health/onsite-sewage/training/_documents/ACT%20Presentation%2006%20Soil%20Profile%20Documentation%20APRIL%202015.pdf</t>
  </si>
  <si>
    <t>https://www.floridahealth.gov/provider-and-partner-resources/training/train-florida/_documents/tcs-flash-video.pdf</t>
  </si>
  <si>
    <t>https://www.floridahealth.gov/environmental-health/onsite-sewage/training/_documents/ACT%20Presentation%2007%20Web%20Soil%20Survey%20and%20Soil%20Classification%20Information%20APRIL%2020151.pdf</t>
  </si>
  <si>
    <t>https://www.floridahealth.gov/statistics-and-data/e-forcse/news-reports/_documents/what_americans_believe_about_opioid_rx_painkiller_use.pdf</t>
  </si>
  <si>
    <t>https://www.floridahealth.gov/programs-and-services/emergency-preparedness-and-response/healthcare-system-preparedness/_documents/spms-presentation.pdf</t>
  </si>
  <si>
    <t>https://www.floridahealth.gov/provider-and-partner-resources/training/train-florida/_documents/qalhowdoicompleteabls.pdf</t>
  </si>
  <si>
    <t>https://scholarworks.alaska.edu/bitstream/handle/11122/12034/Knapp_Salmon_Presentation_01.pdf?sequence=1&amp;isAllowed=y</t>
  </si>
  <si>
    <t>https://scholarworks.alaska.edu/bitstream/handle/11122/6168/4-Dr%20Ravens%20-%20Annual%20meeting%20Oil%20Spill%20Presentation.pdf?sequence=1&amp;isAllowed=y</t>
  </si>
  <si>
    <t>https://scholarworks.alaska.edu/bitstream/handle/11122/8086/ajf.342f.property-crime-rates-transcript.pdf?sequence=1&amp;isAllowed=y</t>
  </si>
  <si>
    <t>https://scholarworks.alaska.edu/bitstream/handle/11122/2862/NB%20Thesis%20Presentation%203-20-09.pdf?sequence=10&amp;isAllowed=y</t>
  </si>
  <si>
    <t>https://scholarworks.alaska.edu/bitstream/handle/11122/6167/4-%20Dr%20Ravens-%20Sea%20Ice%20Annual%20meeting%20Ocean%20Sea%20Ice%20Modeling%20Presentation.pdf?sequence=1&amp;isAllowed=y</t>
  </si>
  <si>
    <t>https://scholarworks.alaska.edu/bitstream/handle/11122/12986/Dunlap%20A%2C%20Infant%20Home%20Apnea%20Monitoring.pdf?sequence=1&amp;isAllowed=y</t>
  </si>
  <si>
    <t>https://scholarworks.alaska.edu/bitstream/handle/11122/7539/M.Darrow_Monitoring-Frozen-Debris-Lobes-Phase-IB_Final-15.09.pdf?sequence=1</t>
  </si>
  <si>
    <t>https://scholarworks.alaska.edu/bitstream/11122/3864/1/2013_04_06-TrendsInAKSalmonMarkets_DillinghamAK.pdf</t>
  </si>
  <si>
    <t>https://scholarworks.alaska.edu/bitstream/handle/11122/6177/12%20ADAC%20Maine%20Partner%20Presentation%20June.pdf?sequence=1&amp;isAllowed=y</t>
  </si>
  <si>
    <t>https://scholarworks.alaska.edu/bitstream/handle/11122/1958/Aubry%20Wake%20Caroline.pdf?sequence=1&amp;isAllowed=y</t>
  </si>
  <si>
    <t>https://investors.rogers.com/wp-content/uploads/2021/05/Rogers-Communications-Inc.-Investors-Presentation-1.pdf</t>
  </si>
  <si>
    <t>https://investors.rogers.com/wp-content/uploads/2024/02/RCI-Q4-2023.pdf</t>
  </si>
  <si>
    <t>https://investors.rogers.com/wp-content/uploads/2021/03/Rogers-Communications-Inc.-Investors-Presentation.pdf</t>
  </si>
  <si>
    <t>https://investors.rogers.com/wp-content/uploads/2022/06/Q2-2022-slides-Draft_vf.pdf</t>
  </si>
  <si>
    <t>https://investors.rogers.com/wp-content/uploads/2021/03/Rogers-Q2-2021-slides.pdf</t>
  </si>
  <si>
    <t>https://investors.rogers.com/wp-content/uploads/2018/03/Rogers-Q4-2018-Presentation-1.pdf</t>
  </si>
  <si>
    <t>https://investors.rogers.com/wp-content/uploads/2023/02/RCI-Q3-2023-slides-v.f.pdf</t>
  </si>
  <si>
    <t>https://investors.rogers.com/wp-content/uploads/2022/01/Q3-2022-slides.pdf</t>
  </si>
  <si>
    <t>https://investors.rogers.com/wp-content/uploads/2022/12/RCI-Q4-2022-slides.pdf</t>
  </si>
  <si>
    <t>https://investors.rogers.com/wp-content/uploads/2022/04/Q1-2022-slides-April-20.pdf</t>
  </si>
  <si>
    <t>https://www.bradley.com/-/media/files/insights/events/2018/06/jessup-henderson-2018-bankruptcy-at-the-beach--chapter-11-cold-topics.pdf</t>
  </si>
  <si>
    <t>https://www.bradley.com/-/media/files/insights/publications/2020/12/sup-materialsarticle-law360--hhs-alert-is-pharmas-guide-to-mitigating-antikickback-risk-ferry-besen-dec-2020.pdf</t>
  </si>
  <si>
    <t>https://www.bradley.com/-/media/files/insights/events/2023/2023-bankruptcy-at-the-beach/bankruptcy-by-the-beach-2023-professor-yesha-yadav-presentation-materials.pdf?rev=2f0b1149ae7548b5979f1b365af09fad&amp;hash=BD6993E266D4B9CAF984BD93A73E27B6</t>
  </si>
  <si>
    <t>https://www.bradley.com/-/media/files/insights/events/2007/01/independent-electrical-council-meeting/files/presentation/fileattachment/jbrown-contracting.pdf</t>
  </si>
  <si>
    <t>https://www.bradley.com/-/media/files/insights/publications/2019/09/payment-systems-webinar-remittance-transfer-rules-presentation-slides.pdf</t>
  </si>
  <si>
    <t>https://www.bradley.com/-/media/files/insights/publications/2017/10/after-the-waters-recede-webinar-presentation-slides.pdf</t>
  </si>
  <si>
    <t>https://www.bradley.com/-/media/files/insights/events/2011/11/babc-partner-john-hargrove-to-present-at-the-10t__/files/brochure/fileattachment/2011_iron_bowl_cle.pdf?rev=cfbc658e718543a2868bf317dfed5434</t>
  </si>
  <si>
    <t>https://www.bradley.com/-/media/files/insights/events/2019/06/batb-2019-judge-henderson-consumer-panel-materials.pdf</t>
  </si>
  <si>
    <t>https://www.bradley.com/-/media/files/insights/publications/2023/07/2q-2023-cpg-newsletter.pdf?rev=c5d7da495fdf4d40844032e27c948645&amp;hash=9CAAD59D05782BC3617638CA08E2984A</t>
  </si>
  <si>
    <t>https://www.bradley.com/-/media/files/insights/events/2017/11/southeastrenewable2017briefingagenda.pdf</t>
  </si>
  <si>
    <t>https://healthcareappraisers.com/wp-content/uploads/2020/01/FMVantagePoint_SELLING-A-MEDICAL-PRACTICE-DON%E2%80%99T-OVERLOOK-YOUR-PERSONAL-GOODWILL.pdf</t>
  </si>
  <si>
    <t>https://healthcareappraisers.com/wp-content/uploads/2020/06/HA_FMVP_2020-842-CapIQ-3.pdf</t>
  </si>
  <si>
    <t>https://healthcareappraisers.com/wp-content/uploads/2021/10/2021-Update-Physical-Therapy-Clinics-Centers-PDF.pdf</t>
  </si>
  <si>
    <t>https://healthcareappraisers.com/wp-content/uploads/2024/03/2024-Industry-Outlook-ENT-Allergy-and-Asthma-Practices-PDF.pdf</t>
  </si>
  <si>
    <t>https://healthcareappraisers.com/wp-content/uploads/2020/09/FMVP_Urgent-Care-Industry-2020.pdf</t>
  </si>
  <si>
    <t>https://healthcareappraisers.com/wp-content/uploads/2020/04/HA_FMVP_2020_PhysicalTherapy.pdf</t>
  </si>
  <si>
    <t>https://healthcareappraisers.com/wp-content/uploads/2019/11/healthlawyersjournal201910-dl.pdf</t>
  </si>
  <si>
    <t>https://ir.p3hp.org/sec-filings/all-sec-filings/content/0001628280-23-027775/0001628280-23-027775.pdf</t>
  </si>
  <si>
    <t>https://ir.p3hp.org/sec-filings/all-sec-filings/content/0001104659-23-049405/0001104659-23-049405.pdf</t>
  </si>
  <si>
    <t>https://ir.p3hp.org/sec-filings/quarterly-reports/content/0001193125-21-251747/0001193125-21-251747.pdf</t>
  </si>
  <si>
    <t>https://ir.p3hp.org/sec-filings/all-sec-filings/content/0001104659-23-061949/0001104659-23-061949.pdf</t>
  </si>
  <si>
    <t>https://p3hp.org/wp-content/uploads/2019/06/EBM-Guidelines-COPD.pdf</t>
  </si>
  <si>
    <t>https://p3hp.org/wp-content/uploads/2021/05/PressRelease_MergerAnnouncement.pdf</t>
  </si>
  <si>
    <t>https://ir.p3hp.org/sec-filings/all-sec-filings/content/0001104659-22-002068/0001104659-22-002068.pdf</t>
  </si>
  <si>
    <t>https://p3hp.org/wp-content/uploads/2022/10/P3-Health-Partners-Provides-Second-Quarter-and-Year-to-Date-2022-Financial-Results-Increases-2022-Revenue-Outlook.pdf</t>
  </si>
  <si>
    <t>https://ir.p3hp.org/sec-filings/annual-reports/content/0001104659-22-041104/0001104659-22-041104.pdf</t>
  </si>
  <si>
    <t>https://www.grizzlydiscoveries.com/images/pdf/Corporate_Presentation/2023/Grizzly_Discoveries_Fact_Sheet_Greenwood_to_April_30_2023_-_Nov_2023.pdf</t>
  </si>
  <si>
    <t>https://www.grizzlydiscoveries.com/images/pdf/2023/Grizzly%20Discoveries%20Fact%20Sheet%20Robocop%20March%202023.pdf</t>
  </si>
  <si>
    <t>https://www.grizzlydiscoveries.com/images/pdf/Corporate_Presentation/2022/Grizzly%20Discoveries%20Corporation%20Presentation%20Sept%202022%20Final.pdf</t>
  </si>
  <si>
    <t>https://www.grizzlydiscoveries.com/images/pdf/2023/Grizzly%20Discoveries%20Exploration%20Update%20January%202023.pdf</t>
  </si>
  <si>
    <t>https://www.grizzlydiscoveries.com/images/pdf/Potash_43-101_Final_2012_web.pdf</t>
  </si>
  <si>
    <t>https://resource.download.wjec.co.uk/vtc/2022-23/wjec22-23_7-3/b/eng/2-3-2-presentation-techniques.pdf</t>
  </si>
  <si>
    <t>https://assets.kpmg.com/content/dam/kpmg/xx/pdf/2018/05/ifrs-today02-intercompany-leases-onepager.pdf</t>
  </si>
  <si>
    <t>https://links.sgx.com/1.0.0/corporate-announcements/6VNRRXA3UNN0NLCU/391748_Ying Li 4Q2015 Results Presentation_Final_20160229.pdf</t>
  </si>
  <si>
    <t>https://canadanickel.com/wp-content/uploads/2021/05/Canada-Nickel-PEA-Presentation-052621-final.pdf</t>
  </si>
  <si>
    <t>https://canadanickel.com/wp-content/uploads/2022/06/CNC-Investor-Deck-June-2022-1.pdf</t>
  </si>
  <si>
    <t>https://canadanickel.com/wp-content/uploads/2021/09/Canada-Nickel-Investor-Presentation-September-10-2021.pdf</t>
  </si>
  <si>
    <t>https://canadanickel.com/wp-content/uploads/2022/04/20210914_Timmins-Chamber-of-Commerce_2nd-Meeting-Report_Crawford-Project.pdf?</t>
  </si>
  <si>
    <t>https://canadanickel.com/wp-content/uploads/2022/05/Canada-Nickel-Initial-Project-Description-Presentation-_-May-2022.pdf</t>
  </si>
  <si>
    <t>https://canadanickel.com/wp-content/uploads/2022/04/20210921_Workplace-Safety-North_1st-Meeting-Report_Crawford-Project.pdf?</t>
  </si>
  <si>
    <t>https://canadanickel.com/wp-content/uploads/2020/02/Canada-Nickel-INvestor-Presentation-Jan-2020-Final.pdf</t>
  </si>
  <si>
    <t>https://canadanickel.com/wp-content/uploads/2022/07/05042022_Cochrane-Local-Citizens-Committee_IPD-Meeting-Report.pdf?</t>
  </si>
  <si>
    <t>https://canadanickel.com/wp-content/uploads/2022/03/20210622_Timmins-Community-Development-Committee_1st-Meeting-Report_Crawford-Projet.pdf?</t>
  </si>
  <si>
    <t>https://canadanickel.com/wp-content/uploads/2022/04/20210910_Cochrane-Snowmobile-Club_1st-Meeting-Report_Crawford-Project.pdf?</t>
  </si>
  <si>
    <t>https://canadanickel.com/wp-content/uploads/2022/04/20210929_Living-Space-Timmins_1st-Meeting-Report_Crawford-Project.pdf?</t>
  </si>
  <si>
    <t>https://canadanickel.com/wp-content/uploads/2022/03/20210624_Timmins-Snowmobile-Club_1st-Meeting-Report_Crawford-Projet.pdf?</t>
  </si>
  <si>
    <t>https://canadanickel.com/wp-content/uploads/2022/04/20210915_Far-Northeast-Training-Board-NORCAT_2nd-Meeting-Report_Crawford-Project.pdf?</t>
  </si>
  <si>
    <t>https://canadanickel.com/wp-content/uploads/2023/05/Meeting-report-2_Enviro-Committee_03212023_V2.pdf</t>
  </si>
  <si>
    <t>https://canadanickel.com/wp-content/uploads/2020/12/MRAG-2020-Nickel-Final.pdf</t>
  </si>
  <si>
    <t>https://canadanickel.com/meeting_minutes/local-citizens-committee-meeting-report/</t>
  </si>
  <si>
    <t>https://canadanickel.com/wp-content/uploads/2022/04/Contributions-and-Procurement-Committee_1st-meeting_January-2022.pdf</t>
  </si>
  <si>
    <t>https://canadanickel.com/wp-content/uploads/2022/04/20210923_Abitibi-Institute_1st-Meeting-Report_Crawford-Project.pdf?</t>
  </si>
  <si>
    <t>https://canadanickel.com/wp-content/uploads/2022/03/20210614_Timmins-Economic-Development-Corporation_1st-Meeting-Report_Crawford-Projet.pdf?</t>
  </si>
  <si>
    <t>https://canadanickel.com/wp-content/uploads/2022/11/Meeting-report-1_Enviro-Committee_10182022.pdf</t>
  </si>
  <si>
    <t>https://canadanickel.com/wp-content/uploads/2022/03/20210617_Northern-College_1st-Meeting-Report_Crawford-Projet.pdf?</t>
  </si>
  <si>
    <t>https://www.nassaucountyny.gov/DocumentCenter/View/9744/efile-TrainingFlyer</t>
  </si>
  <si>
    <t>https://www.lacourt.org/division/probate/pdf/PROBATEEFILEPRESENTATION021617.pdf</t>
  </si>
  <si>
    <t>https://whitmancounty.org/DocumentCenter/View/3454/Instructions-to-Efile-JULY12021</t>
  </si>
  <si>
    <t>https://www.epcounty.com/documents/efile/Criminal eFile Court Go Live Schedule.pdf</t>
  </si>
  <si>
    <t>https://www.10thcircuitcourtil.org/DocumentCenter/View/1262/Peoria-Courtroom-213-Standing-Order-Amended</t>
  </si>
  <si>
    <t>https://www.nassaucountyny.gov/DocumentCenter/View/9744/efile-TrainingFlyer?bidId=</t>
  </si>
  <si>
    <t>https://www.judiciary.go.ug/files/downloads/Presentation on the Performance of the Supreme Court 2021_AJC 2022.pdf</t>
  </si>
  <si>
    <t>https://www.nccourts.gov/assets/inline-files/ncsct354-james.pdf?VersionId=r.KaCaoUp40Lwo8lo1RtLp2VhsL.NxnN?r.KaCaoUp40Lwo8lo1RtLp2VhsL.NxnN</t>
  </si>
  <si>
    <t>https://www.lacourt.org/page/PDF0026</t>
  </si>
  <si>
    <t>https://docs.cpuc.ca.gov/publisheddocs/EFILE/RULINGS/139777.pdf</t>
  </si>
  <si>
    <t>https://docs.cpuc.ca.gov/PublishedDocs/Efile/G000/M195/K587/195587335.PDF</t>
  </si>
  <si>
    <t>https://docs.cpuc.ca.gov/PublishedDocs/Efile/G000/M490/K475/490475683.PDF</t>
  </si>
  <si>
    <t>https://efiling.energy.ca.gov/GetDocument.aspx?tn=247681&amp;DocumentContentId=82014</t>
  </si>
  <si>
    <t>https://www.svlclaw.com/wp-content/uploads/2019/06/Presentation_Appeal-on-Income-Tax-Assessment.pdf</t>
  </si>
  <si>
    <t>https://docs.cpuc.ca.gov/PublishedDocs/Efile/G000/M190/K624/190624315.PDF</t>
  </si>
  <si>
    <t>https://docs.cpuc.ca.gov/PublishedDocs/Efile/G000/M502/K397/502397792.PDF</t>
  </si>
  <si>
    <t>https://archive.sclqld.org.au/judgepub/2016/atkinson190516.pdf</t>
  </si>
  <si>
    <t>https://aset.az.gov/sites/default/files/2021-10/AO19001 CR ITAC PRESO 081821.pdf</t>
  </si>
  <si>
    <t>https://ronhorner.com/wp-content/uploads/2023/01/Understanding-the-Court-System-of-Heaven-Presentation.pdf</t>
  </si>
  <si>
    <t>https://docs.cpuc.ca.gov/efile/RULINGS/145435.pdf</t>
  </si>
  <si>
    <t>https://www.nfral.in/media/post/pdf/update-on-nhpc-v-1625484359.pdf</t>
  </si>
  <si>
    <t>https://gurukulcollegeofcommerce.com/wp-content/uploads/2020/03/efile-ITR-NEW.pdf</t>
  </si>
  <si>
    <t>https://tarrantcounty.primegov.com/meeting/attachment/1344737.pdf?name=FY2024 Commissioners Court Budget Presentation</t>
  </si>
  <si>
    <t>https://www.wsws.org/en/articles/2024/01/12/xgqx-j12.pdf</t>
  </si>
  <si>
    <t>https://courseware.cutm.ac.in/wp-content/uploads/2023/01/court-testimony.pdf</t>
  </si>
  <si>
    <t>https://courtinfo.ca.gov/documents/BTB25-4A-00PPT.pdf</t>
  </si>
  <si>
    <t>https://whitmancounty.org/DocumentCenter/View/5395/Instructions-to-Efile-NOV-2022</t>
  </si>
  <si>
    <t>https://whitmancounty.org/DocumentCenter/View/3605/Instructions-to-Efile-JULY12021-v2</t>
  </si>
  <si>
    <t>https://www.micourthistory.org/wp-content/uploads/2012/12/AfricanAmerican_Presentation_notes.pdf</t>
  </si>
  <si>
    <t>https://www.in.gov/sba/files/Supreme-Court-12.03.18-Presentation-FINAL.pdf</t>
  </si>
  <si>
    <t>https://efiling.energy.ca.gov/GetDocument.aspx?tn=247681</t>
  </si>
  <si>
    <t>https://www.westsurreytennisclub.com/uploads/9/9/4/2/994269/wstc_court_plans_presentation_250422.pdf</t>
  </si>
  <si>
    <t>https://docs.cpuc.ca.gov/PublishedDocs/Efile/G000/M189/K136/189136180.PDF</t>
  </si>
  <si>
    <t>https://formspal.com/pdf-forms/other/presentation-form-bombay-high-court/presentation-form-bombay-high-court.pdf</t>
  </si>
  <si>
    <t>https://americanjudicaturesociety.org/wp-content/uploads/2023/02/AJS-report-Supreme-Court-2021-2022-FINAL.pdf</t>
  </si>
  <si>
    <t>https://www.saccourt.ca.gov/general/media/docs/access-records-criminal-law.pdf</t>
  </si>
  <si>
    <t>https://www.nccourts.gov/assets/inline-files/ncsct334schenck.pdf?VvFWwYCLK3viB90_S2IoT.lut2cPDGh.</t>
  </si>
  <si>
    <t>https://docs.cpuc.ca.gov/efile/RULINGS/139777.pdf</t>
  </si>
  <si>
    <t>https://www.nccourts.gov/assets/inline-files/ncsct353-varser.pdf?VersionId=konP1zkRAAzOfP7Pgqi14qIK74MLLHCl?konP1zkRAAzOfP7Pgqi14qIK74MLLHCl</t>
  </si>
  <si>
    <t>https://www.supremecourt.vic.gov.au/sites/default/files/2018-06/11-02-16%2bbar%2bpresentation.pdf</t>
  </si>
  <si>
    <t>https://docs.cpuc.ca.gov/PublishedDocs/Efile/G000/M190/K623/190623792.PDF</t>
  </si>
  <si>
    <t>https://docs.cpuc.ca.gov/publisheddocs/EFILE/RULINGS/139780.pdf</t>
  </si>
  <si>
    <t>https://ilcourtsaudio.blob.core.windows.net/antilles-resources/resources/d26ea60b-1f7d-4f9f-8647-736afc73012b/Evid. Rule 611.pdf</t>
  </si>
  <si>
    <t>https://courtofappeal.org.bs/download/084671100.pdf</t>
  </si>
  <si>
    <t>https://www.courts.ca.gov/documents/jc-20140425-item1-presentation.pdf</t>
  </si>
  <si>
    <t>https://inns.innsofcourt.org/media/148127/daubert-frye_presentation_011917_final_011917.pdf</t>
  </si>
  <si>
    <t>https://www.nccourts.gov/assets/inline-files/ncsct292-newton.pdf?wQnw6Dayim88Ea5bvGaB9K5hVj_cAG.Y</t>
  </si>
  <si>
    <t>https://docs.cpuc.ca.gov/PublishedDocs/Efile/G000/M164/K951/164951066.PDF</t>
  </si>
  <si>
    <t>https://scholarship.law.campbell.edu/cgi/viewcontent.cgi?article=1279&amp;context=clr</t>
  </si>
  <si>
    <t>https://www.kscourts.org/KSCourts/media/KsCourts/Trial court programs/Mental-Health-and-WellBeing-in-Family-Court-presentation.pdf</t>
  </si>
  <si>
    <t>https://docs.cpuc.ca.gov/PublishedDocs/Efile/G000/M189/K135/189135625.PDF</t>
  </si>
  <si>
    <t>https://docs.cpuc.ca.gov/PublishedDocs/Efile/G000/M497/K247/497247477.PDF</t>
  </si>
  <si>
    <t>https://docs.cpuc.ca.gov/PublishedDocs/Efile/G000/M188/K976/188976116.PDF</t>
  </si>
  <si>
    <t>https://docs.cpuc.ca.gov/PublishedDocs/Efile/G000/M490/K651/490651434.PDF</t>
  </si>
  <si>
    <t>https://www.broward.edu/academics/public-safety/ips/_docs/case-preparation-and-court-presentation-nov.pdf</t>
  </si>
  <si>
    <t>https://www.nccourts.gov/assets/inline-files/ncsct302-higgins.pdf?oOuDffsxveiNGGIdkKa7kFLbud6HI0N4</t>
  </si>
  <si>
    <t>https://webgen1files1.revize.com/minnesotacountieshumanresourcemgmtassoc/Document/Events/2022 Mchrma Spring Conference Presentations/Managing Elected Officials.pdf</t>
  </si>
  <si>
    <t>https://docs.cpuc.ca.gov/publisheddocs/EFILE/RULINGS/145435.pdf</t>
  </si>
  <si>
    <t>https://sah.cdn.sos.ca.gov/forms/TrainingRequestForm.pdf</t>
  </si>
  <si>
    <t>https://www.njcourts.gov/sites/default/files/press-release/2012/pr120313a.pdf</t>
  </si>
  <si>
    <t>https://inns.innsofcourt.org/media/165979/executive_summary_-_public_access_rights___motions_to_seal.pdf</t>
  </si>
  <si>
    <t>https://www2.deloitte.com/content/dam/Deloitte/in/Documents/tax/in-tax-presentation-indian-supreme-court-judgment-on-income-tax-characterisation-of-software-payments-noexp.pdf</t>
  </si>
  <si>
    <t>https://digitalcommons.pace.edu/cgi/viewcontent.cgi?article=1923&amp;context=plr</t>
  </si>
  <si>
    <t>https://www.sarasotacountyschools.net/cms/lib/FL50000189/Centricity/Domain/1708/Case Preparation Court Presentation.pdf</t>
  </si>
  <si>
    <t>https://pr.cf.edu/files/cji/ast/2017/CasePrepAUG2017B.PDF</t>
  </si>
  <si>
    <t>https://www.lacourt.org/division/efiling/pdf/QAfromLegalProfessionalsandEFSPPresentation.pdf</t>
  </si>
  <si>
    <t>https://www.austlii.edu.au/au/journals/NSWJSchol/2005/17.pdf</t>
  </si>
  <si>
    <t>https://docs.cpuc.ca.gov/PublishedDocs/Efile/G000/M497/K248/497248259.PDF</t>
  </si>
  <si>
    <t>https://www.broward.edu/academics/public-safety/ips/_docs/case-preparation-court-presentation-sep.pdf</t>
  </si>
  <si>
    <t>https://docs.cpuc.ca.gov/PublishedDocs/Efile/G000/M197/K534/197534617.PDF</t>
  </si>
  <si>
    <t>https://www.southflorida.edu/wp-content/uploads/2023/10/Case-Prep-2024EDITS.pdf</t>
  </si>
  <si>
    <t>https://docs.cpuc.ca.gov/PublishedDocs/Efile/G000/M526/K856/526856992.PDF</t>
  </si>
  <si>
    <t>https://www.armfor.uscourts.gov/ConfHandout/2022ConfHandout/MitchellElectronicCommunicationsAndSocialMedia.pdf</t>
  </si>
  <si>
    <t>https://docs.cpuc.ca.gov/efile/RULINGS/139780.pdf</t>
  </si>
  <si>
    <t>https://efactssc-public.flcourts.org/casedocuments/2022/1/2022-1_petition_79347_rco1w.pdf</t>
  </si>
  <si>
    <t>https://docs.cpuc.ca.gov/PublishedDocs/Efile/G000/M447/K845/447845878.PDF</t>
  </si>
  <si>
    <t>https://whitmancounty.org/DocumentCenter/View/5395/Instructions-to-Efile-NOV-2022?bidId=</t>
  </si>
  <si>
    <t>https://pr.cf.edu/files/cji/ast/2017/CasePrepAUG2017A.PDF</t>
  </si>
  <si>
    <t>https://www.researchgate.net/profile/Janet-Stockdale/publication/265157123_The_Presentation_of_Police_Evidence_in_Court/links/572a0e8a08aef7c7e2c4ef8f/The-Presentation-of-Police-Evidence-in-Court.pdf</t>
  </si>
  <si>
    <t>https://www.courts.state.md.us/data/opinions/coa/2022/22a21.pdf</t>
  </si>
  <si>
    <t>https://www.nccourts.gov/assets/inline-files/ncsct333-Bobbitt.pdf?YjDgsgZVTJ6KjfzU4nCWA8cJrG8r4nCf</t>
  </si>
  <si>
    <t>https://docs.cpuc.ca.gov/PublishedDocs/Efile/G000/M330/K051/330051991.PDF</t>
  </si>
  <si>
    <t>https://www.itnlindia.com/application/web_directory/Corporate Presentations/2018/Analyst Presentation August 2018.pdf</t>
  </si>
  <si>
    <t>https://whitmancounty.org/DocumentCenter/View/3605/Instructions-to-Efile-JULY12021-v2?bidId=</t>
  </si>
  <si>
    <t>https://whitmancounty.org/DocumentCenter/View/3454/Instructions-to-Efile-JULY12021?bidId=</t>
  </si>
  <si>
    <t>https://courts.alaska.gov/sco/docs/sco826leg.pdf</t>
  </si>
  <si>
    <t>https://ejfs.springeropen.com/counter/pdf/10.1186/s41935-020-00184-5.pdf</t>
  </si>
  <si>
    <t>https://www.saccourt.ca.gov/general/media/docs/access-records-juvenile-dependency.pdf</t>
  </si>
  <si>
    <t>https://pr.cf.edu/files/cji/ast/2019/Case-PrepJuly2019A.pdf</t>
  </si>
  <si>
    <t>https://www.researchgate.net/profile/Bernadine-Benson-2/publication/266327334_MAKING_THE_INVISIBLE_VISIBLE_THE_PRESENTATION_OF_ELECTRONIC_CELL_PHONE_EVIDENCE_AS_REAL_EVIDENCE_IN_A_COURT_OF_LAW/links/542d335b0cf29bbc126d2006/MAKING-THE-INVISIBLE-VISIBLE-THE-PRESENTATION-OF-ELECTRONIC-CELL-PHONE-EVIDENCE-AS-REAL-EVIDENCE-IN-A-COURT-OF-LAW.pdf</t>
  </si>
  <si>
    <t>https://www.rechtspraak.nl/SiteCollectionDocuments/netherlands-commercial-court-presentation-ncc-january-2019-alttekst.pdf</t>
  </si>
  <si>
    <t>https://www.police.qld.gov.au/sites/default/files/2023-02/DERIE-s.7-Court-Presentation.pdf</t>
  </si>
  <si>
    <t>https://capcentral.org/wp-content/uploads/2022/11/fine-and-fees.pdf</t>
  </si>
  <si>
    <t>https://sirismm.si.edu/EADpdfs/AAA.sharsusi.pdf</t>
  </si>
  <si>
    <t>https://inns.innsofcourt.org/media/30623/presentation.pdf</t>
  </si>
  <si>
    <t>https://tarrantcounty.primegov.com/meeting/document/7235.pdf?name=Commissioners Court Communication</t>
  </si>
  <si>
    <t>https://www.collinsattorneys.com/wp-content/uploads/docs/jones_v._murdoch_grand_jury_proceedings_exculpatory_evidence.pdf</t>
  </si>
  <si>
    <t>https://www.nist.gov/system/files/documents/2018/04/25/swgdog_presentation_of_evidence_in_court.pdf</t>
  </si>
  <si>
    <t>https://www.vacourts.gov/courtadmin/aoc/cip/resources/conf/richmondprogrameventflyer607.pdf</t>
  </si>
  <si>
    <t>https://home.innsofcourt.org/Downloads/P16208.pdf</t>
  </si>
  <si>
    <t>https://www.gwinnettcounty.com/static/departments/financialservices/2020_budget/JuvenileCourt_2020BPP.PDF</t>
  </si>
  <si>
    <t>https://www.courts.ca.gov/documents/jc-20140425-item3-presentation.pdf</t>
  </si>
  <si>
    <t>https://www.industrialcourt.org.tt/images/phocadownload/speeches/H.H. Mrs Seales Speach at CCC Summit 5-12-2013.pdf</t>
  </si>
  <si>
    <t>https://probate.cuyahogacounty.us/pdf/est/NOPWill.pdf</t>
  </si>
  <si>
    <t>https://scanaardwarmte.nl/wp-content/uploads/2021/11/20211019-EAGE-Annual-2021-JRehling_SCAN_update_presentation_no_751.pdf</t>
  </si>
  <si>
    <t>https://www.co.newton.ga.us/AgendaCenter/ViewFile/Agenda/_02202024-721</t>
  </si>
  <si>
    <t>https://www.courts.state.co.us/userfiles/File/Probate/Denver_Probate/Newsletters/November_2007.pdf</t>
  </si>
  <si>
    <t>https://www.iadclaw.org/assets/1/7/Markman_Hearings_Presentation_3.25.15.pdf</t>
  </si>
  <si>
    <t>https://www.nccourts.gov/assets/inline-files/ncsct292newton.pdf?SYuFk22ai5CMXhjq0FS2muKd0OUpzIy8</t>
  </si>
  <si>
    <t>https://www.tncourts.gov/sites/default/files/docs/municipal_court_jurisdiction_of_powers.pdf</t>
  </si>
  <si>
    <t>https://www.nhd.uscourts.gov/pdf/Civil Case Flow Presentation.pdf</t>
  </si>
  <si>
    <t>https://ww2.nycourts.gov/sites/default/files/document/files/2018-09/mmm_10_22_07.pdf</t>
  </si>
  <si>
    <t>https://supremecourt.flcourts.gov/content/download/527196/file/Legislative History Presentation Worksheet.pdf</t>
  </si>
  <si>
    <t>https://www.nhd.uscourts.gov/sites/default/files/pdf/Ethics_Materials.pdf</t>
  </si>
  <si>
    <t>https://www.jud.ct.gov/external/super/E-Services/efile/Inbox/Notice_EServices_Inbox.pdf</t>
  </si>
  <si>
    <t>https://abcourt.ca/wp-content/uploads/2023/12/Abcourt-Investor-Presentation-2023-12-v0.pdf</t>
  </si>
  <si>
    <t>https://www.unescap.org/sites/default/d8files/event-documents/Fiji_Gender_Statistics_StatsCafe_30May2023.pdf</t>
  </si>
  <si>
    <t>https://www2.ed.gov/about/offices/list/ocr/docs/20190723-stats-dc-data-quality.pdf</t>
  </si>
  <si>
    <t>https://www.healthvermont.gov/sites/default/files/documents/pdf/HS-stats-PRAMS-DrugPresentation-2016-2017.pdf</t>
  </si>
  <si>
    <t>https://www.cabq.gov/police/documents/crime-stats-2023-presentation.pdf</t>
  </si>
  <si>
    <t>https://acncompass.ca/wp-content/uploads/2022/11/Presentation_ACN_110122_FR.pdf</t>
  </si>
  <si>
    <t>https://www.patientsafetyinstitute.ca/en/toolsResources/Enhanced-Recovery-after-Surgery/Documents/Enhanced Recovery Canada Presentation FR.pdf</t>
  </si>
  <si>
    <t>https://www.jccf.ca/wp-content/uploads/2019/07/Filed-Affidavit-of-autistic-student-re-fYrefly-school-presentation.pdf</t>
  </si>
  <si>
    <t>https://ww2.arb.ca.gov/sites/default/files/2020-10/101520presentation_norsepower.pdf</t>
  </si>
  <si>
    <t>https://ww2.arb.ca.gov/sites/default/files/classic/fuels/lcfs/lcfs_meetings/10162017_staffpresentation.pdf</t>
  </si>
  <si>
    <t>https://efiling.energy.ca.gov/getdocument.aspx?tn=239143</t>
  </si>
  <si>
    <t>https://ww2.arb.ca.gov/sites/default/files/classic/fuels/lcfs/lcfs_meetings/031717presentation.pdf</t>
  </si>
  <si>
    <t>https://www.gfsc.gg/sites/default/files/GACO SS Presentation 290114.pdf</t>
  </si>
  <si>
    <t>https://fscluster.org/sites/default/files/documents/fsc_webinar_covid_19_survey_results.pdf</t>
  </si>
  <si>
    <t>https://fscluster.org/sites/default/files/documents/2024_03_11_GFSC presentation_MM.pdf</t>
  </si>
  <si>
    <t>https://fscluster.org/sites/default/files/documents/gfsc_partners_meeting_ag_wg_presentation_-_livestock_draft.pdf</t>
  </si>
  <si>
    <t>https://www.gfsc.gg/sites/default/files/Presentation AGCC.pdf</t>
  </si>
  <si>
    <t>https://www.gfsc.gg/sites/default/files/AML-CFT Presentation - Sylvia Sirett.pdf</t>
  </si>
  <si>
    <t>https://www.gfsc.gg/sites/default/files/Insurers and Managers Presentation - Caroline Bradley.pdf</t>
  </si>
  <si>
    <t>https://www.gfsc.gg/sites/default/files/Upstreaming and large exposures - Andrea Sarchet Luff.pdf</t>
  </si>
  <si>
    <t>https://www.gfsc.gg/sites/default/files/Fiduciary Presentation - Foundations - David McCloskey.pdf</t>
  </si>
  <si>
    <t>https://www.gfsc.gg/sites/default/files/Corporate Governance Presentation - Audrey Branch.pdf</t>
  </si>
  <si>
    <t>https://www.gfsc.gg/sites/default/files/Commission SAR Presentation Summary.pdf</t>
  </si>
  <si>
    <t>https://www.gfsc.gg/sites/default/files/Data Security Presentation - Donal Kennedy.pdf</t>
  </si>
  <si>
    <t>https://www.gfsc.gg/sites/default/files/GACO SS Presentation 290114_0.pdf</t>
  </si>
  <si>
    <t>https://www.gfsc.gg/sites/default/files/Fiduciary Sector Presentation 140514.pdf</t>
  </si>
  <si>
    <t>https://www.gfsc.gg/sites/default/files/20121123 Richard Walker Industry Presentation speech - final.pdf</t>
  </si>
  <si>
    <t>https://www.gfsc.gg/sites/default/files/uploads/20181128 - Handbook Presentation Notes.pdf</t>
  </si>
  <si>
    <t>https://www.gfsc.gg/sites/default/files/AML-CFT Presentation - Mark Le Page.pdf</t>
  </si>
  <si>
    <t>https://www.gfsc.gg/sites/default/files/20131206-JD-speech.pdf</t>
  </si>
  <si>
    <t>https://www.gfsc.gg/sites/default/files/Presentation to Fund Service Providers -Emma BAiley.pdf</t>
  </si>
  <si>
    <t>https://www.gfsc.gg/sites/default/files/Presentation to Asset Managers and Stockbrokers - On-Site Visits - Nik Herquin.pdf</t>
  </si>
  <si>
    <t>https://www.gfsc.gg/sites/default/files/20121123 PNG's speaker notes for Industry Presentation 2012.pdf</t>
  </si>
  <si>
    <t>https://www.gfsc.gg/sites/default/files/uploads/20201013 - Presentation to CISI - WM.pdf</t>
  </si>
  <si>
    <t>https://www.gfsc.gg/sites/default/files/Presentation to Asset Managers and Stockbrokers - Carl Rosumek.pdf</t>
  </si>
  <si>
    <t>https://www.gfsc.gg/sites/default/files/2011 Insurers and Managers Presentation - Caroline Bradley.pdf</t>
  </si>
  <si>
    <t>https://www.gfsc.gg/sites/default/files/Outsourcing Thematic Review - Eammon Finnerty.pdf</t>
  </si>
  <si>
    <t>https://www.gfsc.gg/sites/default/files/Presentation to Asset Managers and Stockbrokers - Extranet - Nik Herquin.pdf</t>
  </si>
  <si>
    <t>https://www.gfsc.gg/sites/default/files/Presentation to Fund Service Providers -Carl Rosumek.pdf</t>
  </si>
  <si>
    <t>https://www.gfsc.gg/sites/default/files/Philip Marr speaking notes - final.pdf</t>
  </si>
  <si>
    <t>https://www.gfsc.gg/sites/default/files/2022-07/GFSC Sanctions Thematic presentation_1.pdf</t>
  </si>
  <si>
    <t>https://www.gfsc.gg/sites/default/files/uploads/20171123 - FCSPD - Nick Herquin.pdf</t>
  </si>
  <si>
    <t>https://www.gfsc.gg/sites/default/files/20121123 Fiona Crocker speech for industry presentation final for website.pdf</t>
  </si>
  <si>
    <t>https://www.gfsc.gg/sites/default/files/RDR Speech - John Dunford.pdf</t>
  </si>
  <si>
    <t>https://www.gfsc.gg/sites/default/files/Commission SAR Presentation Summary_0.pdf</t>
  </si>
  <si>
    <t>https://www.gfsc.gg/sites/default/files/uploads/20171123 - FCSPD - Fiona Crocker.pdf</t>
  </si>
  <si>
    <t>https://www.gfsc.gg/sites/default/files/SS NED Presentation 091213_0.pdf</t>
  </si>
  <si>
    <t>https://www.gfsc.gg/sites/default/files/uploads/20161116 - Investment - Culture and the global perspective - Louise Bougourd.pdf</t>
  </si>
  <si>
    <t>https://www.gfsc.gg/sites/default/files/The Move East and Reputation Presentation - Philip Nicol-Gent.pdf</t>
  </si>
  <si>
    <t>https://www.gfsc.gg/sites/default/files/Presentation to Asset Managers and Stockbrokers - Retail Distribution Review - Louise Bougourd.pdf</t>
  </si>
  <si>
    <t>https://www.gfsc.gg/sites/default/files/20131206-EB-speech.pdf</t>
  </si>
  <si>
    <t>https://www.gfsc.gg/sites/default/files/uploads/20151118 - JQ-CB Insurance speech.pdf</t>
  </si>
  <si>
    <t>https://www.gfsc.gg/sites/default/files/20151118 - JQ-CB Insurance speech_4.pdf</t>
  </si>
  <si>
    <t>https://www.gfsc.gg/sites/default/files/uploads/20171123 - Conduct - RS.pdf</t>
  </si>
  <si>
    <t>https://www.gfsc.gg/sites/default/files/uploads/20171123 - Fiduciary - EF.pdf</t>
  </si>
  <si>
    <t>https://www.gfsc.gg/sites/default/files/20131206-AB-speech.pdf</t>
  </si>
  <si>
    <t>https://www.gfsc.gg/sites/default/files/uploads/20161116 - Investment - Emma Bailey_0.pdf</t>
  </si>
  <si>
    <t>https://www.gfsc.gg/sites/default/files/20131206-FC-speech.pdf</t>
  </si>
  <si>
    <t>https://www.gfsc.gg/sites/default/files/20131206-PJM-speech.pdf</t>
  </si>
  <si>
    <t>https://www.gfsc.gg/sites/default/files/20141121 FC speech_9.pdf</t>
  </si>
  <si>
    <t>https://www.gfsc.gg/sites/default/files/20141121 JD speech_9.pdf</t>
  </si>
  <si>
    <t>https://www.gfsc.gg/sites/default/files/20131206-LB-speech.pdf</t>
  </si>
  <si>
    <t>https://www.gfsc.gg/sites/default/files/Enforcement Speech - Sam Sheen.pdf</t>
  </si>
  <si>
    <t>https://www.gfsc.gg/sites/default/files/SS NED Presentation 091213.pdf</t>
  </si>
  <si>
    <t>https://www.gfsc.gg/sites/default/files/uploads/20151118 - JQ-CB Banking speech.pdf</t>
  </si>
  <si>
    <t>https://www.gfsc.gg/sites/default/files/uploads/20161116 - FCSPD - Nick Herquin.docx_0.pdf</t>
  </si>
  <si>
    <t>https://www.gfsc.gg/sites/default/files/20121123 Investment Business presentation - all speaker slides - final.pdf</t>
  </si>
  <si>
    <t>https://www.gfsc.gg/sites/default/files/uploads/20171123 - Fiduciary - GMB.pdf</t>
  </si>
  <si>
    <t>https://www.gfsc.gg/sites/default/files/Fiduciary Speech - Philip Nicol-Gent.pdf</t>
  </si>
  <si>
    <t>https://www.gfsc.gg/sites/default/files/uploads/20161116 - Banking - Jeremy Quick.pdf</t>
  </si>
  <si>
    <t>https://www.gfsc.gg/sites/default/files/uploads/20161116 - Insurance - Jeremy Quick.pdf</t>
  </si>
  <si>
    <t>https://www.gfsc.gg/sites/default/files/20151118 - LAB speech_4.pdf</t>
  </si>
  <si>
    <t>https://www.gfsc.gg/sites/default/files/20151118 - EDB speech_14.pdf</t>
  </si>
  <si>
    <t>https://www.gfsc.gg/sites/default/files/Insurance Speech - Jeremy Quick.pdf</t>
  </si>
  <si>
    <t>https://www.gfsc.gg/sites/default/files/uploads/GFIN One year on.pdf</t>
  </si>
  <si>
    <t>https://www.gfsc.gg/sites/default/files/uploads/20151118 - LAB speech.pdf</t>
  </si>
  <si>
    <t>https://www.gfsc.gg/sites/default/files/20121123 Emma Bailey Speaker Notes - final.pdf</t>
  </si>
  <si>
    <t>https://www.gfsc.gg/sites/default/files/20141121 EDB speech_4.pdf</t>
  </si>
  <si>
    <t>https://www.gfsc.gg/sites/default/files/uploads/20151118 - MLP speech.pdf</t>
  </si>
  <si>
    <t>https://www.gfsc.gg/sites/default/files/20151118 -FC speech_4.pdf</t>
  </si>
  <si>
    <t>https://www.gfsc.gg/sites/default/files/20151118 - MLP speech_4.pdf</t>
  </si>
  <si>
    <t>https://www.gfsc.gg/sites/default/files/20141121 ASL speech_9.pdf</t>
  </si>
  <si>
    <t>https://www.gfsc.gg/sites/default/files/20121123 Jeremy Quick Speaking notes for 2012 industry seminar - final.pdf</t>
  </si>
  <si>
    <t>https://www.gfsc.gg/sites/default/files/20151118 - JQ-CB Banking speech_4.pdf</t>
  </si>
  <si>
    <t>https://www.gfsc.gg/sites/default/files/20151118 -JQ- RS speech_4.pdf</t>
  </si>
  <si>
    <t>https://www.gfsc.gg/sites/default/files/uploads/20171123 - ISPD - Emma Bailey-MLP.pdf</t>
  </si>
  <si>
    <t>https://www.gfsc.gg/sites/default/files/uploads/20151118 -FC speech.pdf</t>
  </si>
  <si>
    <t>https://www.gfsc.gg/sites/default/files/uploads/20151118 - EDB speech.pdf</t>
  </si>
  <si>
    <t>https://www.gfsc.gg/sites/default/files/20121123 Investment Business CJR Speaker Notes_v1.pdf</t>
  </si>
  <si>
    <t>https://www.gfsc.gg/sites/default/files/uploads/20151118 -JQ- RS speech.pdf</t>
  </si>
  <si>
    <t>https://www.gfsc.gg/sites/default/files/20141121 RS speech_9.pdf</t>
  </si>
  <si>
    <t>https://dpk3n3gg92jwt.cloudfront.net/domains/dekker_vacuum/pdf/vmx0153ma_maintenance_parts_book_05-05-2014.pdf</t>
  </si>
  <si>
    <t>https://demo-fsc.nuvole.org/sites/default/files/documents/nigeria_gfsc_presentation_final_final_final_presentation_12_november_2020.pdf</t>
  </si>
  <si>
    <t>https://edit.cms.gov/Medicare/Quality-Initiatives-Patient-Assessment-Instruments/NursingHomeQualityInits/Downloads/2019-SNF-Quality-Reporting-Program-Training.pdf</t>
  </si>
  <si>
    <t>https://bpb-eu-w2.wpmucdn.com/blogs.grammar.sch.gg/dist/f/357/files/2016/02/Evaluation-Question-6-PDF-2-24w6j86.pdf</t>
  </si>
  <si>
    <t>https://news.unipv.it/wp-content/uploads/2018/03/LUMENTILE_presentation_CES2018_GG_pdf.pdf</t>
  </si>
  <si>
    <t>https://web.mst.edu/~msdnaa/simulation/F23/GG.pdf</t>
  </si>
  <si>
    <t>https://www.cms.gov/Medicare/Quality-Initiatives-Patient-Assessment-Instruments/HomeHealthQualityInits/Downloads/March-2019-HH-QRP-Provider-Training-Q-and-A.pdf</t>
  </si>
  <si>
    <t>https://edit.cms.gov/Medicare/Quality-Initiatives-Patient-Assessment-Instruments/HomeHealthQualityInits/Downloads/March-2019-HH-QRP-Provider-Training-Q-and-A.pdf</t>
  </si>
  <si>
    <t>https://dpk3n3gg92jwt.cloudfront.net/domains/dekker_vacuum/pdf/vmx0036ma_maintenance_parts_book_05-05-2014.pdf</t>
  </si>
  <si>
    <t>https://fscluster.org/sites/default/files/documents/2021-05-05-gfsc-cm-wg-_hawala_presentation-fv.pdf</t>
  </si>
  <si>
    <t>https://la50000440.schoolwires.net/cms/lib/LA50000440/Centricity/Domain/125/UPDATED JCampusClassroomPresentation2020.2021COVID19GG.pdf</t>
  </si>
  <si>
    <t>https://cmapspublic3.ihmc.us/rid=1T9NDFRFR-23GQGGV-6GG/Epidemiology, presentation, and diagnos...in children and adolescents - UpToDate.pdf</t>
  </si>
  <si>
    <t>https://blackearth.com/wp-content/uploads/2020/02/BE-ACTIV80-GG-PRODUCT-SHEET-PDF-for-REPS.pdf</t>
  </si>
  <si>
    <t>https://www.generationgenius.com/wp-content/uploads/2018/03/GG-Life-Cycle-Diagrams.pdf</t>
  </si>
  <si>
    <t>https://www.cardiffschools.com/cms/lib/CA01000801/Centricity/Domain/125/ICOC Presentation 062118sm.pdf</t>
  </si>
  <si>
    <t>https://gajahgallery.com/gg/wp-content/uploads/2020/09/Kayleigh-Goh-SG-Press-Release-as-at-24-Sep.pdf</t>
  </si>
  <si>
    <t>https://links.sgx.com/1.0.0/corporate-announcements/87LKW7RJGIXK84GG/787306_FY2023_Results_Presentation.pdf</t>
  </si>
  <si>
    <t>https://www.income.wiki/rfp-no-fq15093-gg-technical-presentation_Yjo1MjoxNg.pdf</t>
  </si>
  <si>
    <t>https://www.unafei.or.jp/publications/pdf/GG14/10_GG14_Country_Presentation_Papers.pdf</t>
  </si>
  <si>
    <t>https://cormusa.org/wp-content/uploads/2018/04/CORM_2010_Jackson_Presentation___SSL-LED_Standardization_.pdf</t>
  </si>
  <si>
    <t>https://dpk3n3gg92jwt.cloudfront.net/domains/dekker_vacuum/pdf/vmx0203k_maintenance_parts_book_09-18-2015.pdf</t>
  </si>
  <si>
    <t>https://www.santam.com/media/hpooekgm/analyst-presentation-december-2014.pdf</t>
  </si>
  <si>
    <t>https://fscluster.org/sites/default/files/i_gfsc_presentationupdate.pdf</t>
  </si>
  <si>
    <t>https://bov.vt.edu/assets/Attachment GG_Resolution to Approve the 2020-21 Operating and Capital Budgets.pdf</t>
  </si>
  <si>
    <t>https://jcdr.net/articles/PDF/10266/29023_CE(RA1)_F(T)_PF1(RB_GG)_PFA(P_RB).pdf</t>
  </si>
  <si>
    <t>https://dpk3n3gg92jwt.cloudfront.net/domains/dekker_vacuum/pdf/vmx0103ma_maintenance_parts_book_05-05-2014.pdf</t>
  </si>
  <si>
    <t>https://members.gscca.gg/storage/uploads/events/gscca-lecture-lunch-a-presentation-by-bruce-otto-director-and-katie-salmon-manager-pwc-listed-investment-funds-update-date-to-be-confirmed-september-or-october-2023-86.pdf</t>
  </si>
  <si>
    <t>https://www.grrre-games.com/wp-content/uploads/2022/11/GG012_RULES_240x240_EN.pdf</t>
  </si>
  <si>
    <t>https://dpk3n3gg92jwt.cloudfront.net/domains/dekker_vacuum/pdf/vmx0553k_maintenance_parts_book_05-05-2014.pdf</t>
  </si>
  <si>
    <t>https://fcpc.net/files/4-1-2018-Easter-Sunday-Bulletin.pdf</t>
  </si>
  <si>
    <t>https://members.gscca.gg/storage/uploads/events/gscca-lecture-lunch-a-presentation-on-introduction-to-guernsey-laws-details-to-be-confirmed-87.pdf</t>
  </si>
  <si>
    <t>https://assets.cureus.com/uploads/case_report/pdf/152371/20230511-24255-1gg2v89.pdf</t>
  </si>
  <si>
    <t>https://www.cms.gov/files/document/2018-2019-irf-quality-reporting-training-archives.pdf</t>
  </si>
  <si>
    <t>https://www.sarkshipping.gg/sites/default/files/Isle of Sark Shipping Public presentation 2016.pdf</t>
  </si>
  <si>
    <t>https://dpk3n3gg92jwt.cloudfront.net/domains/dekker_vacuum/pdf/vmx0063ka_maintenance_parts_book_05-05-2014.pdf</t>
  </si>
  <si>
    <t>http://www.massnonprofitnet.org/wp-content/uploads/2014/10/Outcomes-Based-Budgeting-Presentation-Tim-Warren.pdf</t>
  </si>
  <si>
    <t>https://bpb-eu-w2.wpmucdn.com/blogs.grammar.sch.gg/dist/9/460/files/2017/03/EvaluationQuestion6Poster-2c6u8kc.pdf</t>
  </si>
  <si>
    <t>https://www.cs.toronto.edu/~chechik/courses00/ece450/lectures/penny.2up.pdf</t>
  </si>
  <si>
    <t>https://www.aspcapro.org/sites/default/files/aspca_webinar_animal-fighting_slides.pdf</t>
  </si>
  <si>
    <t>https://www.unescap.org/sites/default/files/Nikolova-session3.pdf</t>
  </si>
  <si>
    <t>https://dpk3n3gg92jwt.cloudfront.net/domains/dekker_vacuum/pdf/vmx0103ka_maintenance_parts_book_05-05-2014.pdf</t>
  </si>
  <si>
    <t>http://zollagentur.berlin/english/ZAB-GG-EN.pdf</t>
  </si>
  <si>
    <t>https://unstats.un.org/unsd/nationalaccount/aeg/2021/M16/M16_5_3_D5_Eliminating_the_Imputations_for_Entity_Owned_or_Controlled_by_GG_Used_for_Fiscal_Purposes_Pres.pdf</t>
  </si>
  <si>
    <t>https://jcdr.net/articles/PDF/11116/30206_CE(_)_F(AK)_PF1_(BT_AC_RA_SL)_PFA(MJ_GG)_PN(AP).pdf</t>
  </si>
  <si>
    <t>https://www.crpharm.com/EN/partnering/gg/202401/P020240103352217661199.pdf</t>
  </si>
  <si>
    <t>https://apgreenjobs.ilo.org/resources/meeting-resources/expert-group-meeting-on-green-growth-and-green-jobs-for-youth/presentations-at-the-meeting/day-1.-session-3-green-growth-capacity-development-aneta-nikolova-environmental-affairs-officer-environment-and-development-division-escap</t>
  </si>
  <si>
    <t>https://mecseminars.com/sites/default/files/presentation-files/Workshop GG_0.pdf</t>
  </si>
  <si>
    <t>https://www.maine-et-loire.gouv.fr/contenu/telechargement/16544/112747/file/note presentation Plan de chasse GG.pdf</t>
  </si>
  <si>
    <t>https://retrovirology.biomedcentral.com/counter/pdf/10.1186/1742-4690-11-S1-O18.pdf?site=retrovirology.biomedcentral.com</t>
  </si>
  <si>
    <t>https://meteco.s3.eu-central-1.amazonaws.com/pdf/tech/kompostopoiitis-gg-02.pdf</t>
  </si>
  <si>
    <t>https://www.glassmanwealth.com/wp-content/uploads/2013/10/Who-loses-second-home-mortgage-not-deductible-Investment-News-w-graphic.pdf</t>
  </si>
  <si>
    <t>https://www.generationgenius.com/wp-content/uploads/2021/08/GG-Life-Cycle-Diagrams.pdf</t>
  </si>
  <si>
    <t>https://democraticservices.hounslow.gov.uk/(S(u3b10kadfxzxhl55gg2nxs45))/documents/s169996/New Proposed Council Tax Support Scheme - Presentation to Overview and Scrutiny.pdf</t>
  </si>
  <si>
    <t>https://www.ehlers-danlos.com/wp-content/uploads/2023/08/EDS-ECHO-GG_S3_GG1-GRAY36-010_Tasha-Searles_Aug182023.pdf</t>
  </si>
  <si>
    <t>https://www.unafei.or.jp/publications/pdf/GG6/05-8_VietNam.pdf</t>
  </si>
  <si>
    <t>https://cpb-eu-w2.wpmucdn.com/blogs.grammar.sch.gg/dist/0/221/files/2015/02/Q2-vitj85.pdf</t>
  </si>
  <si>
    <t>https://ximarketing.github.io/class/ABOM/179472c07be623aa4e8f4a5906c60ef891174165/orderB.pdf</t>
  </si>
  <si>
    <t>https://www.tdhca.texas.gov/sites/default/files/board/transcripts/180906-board.pdf</t>
  </si>
  <si>
    <t>https://www.qualitymatters.org/sites/default/files/presentations/QM_Circus and Monkeys Presentation_0.pdf</t>
  </si>
  <si>
    <t>https://hsmaiasia.org/wp-content/uploads/sites/12/2023/12/bkpu_presentation_speaker_nida_gg.pdf</t>
  </si>
  <si>
    <t>https://www.tgsesports.gg/wp-content/uploads/2020/06/TGS_June_2020-2.pdf</t>
  </si>
  <si>
    <t>https://www.unafei.or.jp/publications/pdf/GG7/ip.pdf</t>
  </si>
  <si>
    <t>https://www.obfp.vt.edu/content/dam/obfp_vt_edu/abd/approval-of-2020-21-operating-and-capital-budgets.pdf</t>
  </si>
  <si>
    <t>http://eotvos.dm.unipi.it/TASI GG Presentation June09/telecommunications.pdf</t>
  </si>
  <si>
    <t>https://www.msg-plaut.com/images/plaut/Events/GG_SAP_Now.pdf</t>
  </si>
  <si>
    <t>https://meteco.s3.eu-central-1.amazonaws.com/pdf/tech/kompostopoiitis-gg-30s.pdf</t>
  </si>
  <si>
    <t>https://www.njlm.net/articles/PDF/2318/30331-CE(VSU)_F(GG)_PF1(VSU_GG)_PFA(SHU)_PB(AV_SHU)_PN(SHU).pdf</t>
  </si>
  <si>
    <t>https://meteco.s3.eu-central-1.amazonaws.com/pdf/tech/kompostopoiitis-gg-300s.pdf</t>
  </si>
  <si>
    <t>https://urs.ifgt.tu-freiberg.de/media/3rd_phd_workshop/geoblocks_gonzalez.pdf</t>
  </si>
  <si>
    <t>https://scholarworks.calstate.edu/downloads/t435gg35h</t>
  </si>
  <si>
    <t>https://www.unafei.or.jp/publications/pdf/GG9/10_GG9_Country_Presentation_Papers.pdf</t>
  </si>
  <si>
    <t>https://www2019.ilo.org/wcmsp5/groups/public/---asia/---ro-bangkok/documents/presentation/wcms_496914.pdf</t>
  </si>
  <si>
    <t>https://www.sheffieldmuseums.org.uk/media/2t1nclvv/visual-story-gg.pdf</t>
  </si>
  <si>
    <t>https://ijnmr.net/articles/PDF/2227/32059-CE(VSU)_F(GG)_PF1(VSU_GG)_PFA(GG)_PF2(VSU_GG).pdf</t>
  </si>
  <si>
    <t>https://dpk3n3gg92jwt.cloudfront.net/domains/dekker_vacuum/pdf/vmx0083ma_maintenance_parts_book_05-05-2014.pdf</t>
  </si>
  <si>
    <t>https://meteco.s3.eu-central-1.amazonaws.com/pdf/kompostopoihths_GG-10.pdf</t>
  </si>
  <si>
    <t>https://www.livestockdialogue.org/fileadmin/templates/res_livestock/docs/2019_Feb_Rome/GG_Presentation_Feb_2019.pdf</t>
  </si>
  <si>
    <t>https://www.dynamicgroupholdings.com.au/wp-content/uploads/2024/02/Final-Preso-1H-FY24.pdf</t>
  </si>
  <si>
    <t>https://link.springer.com/content/pdf/10.1186/1742-4690-11-S1-O18.pdf</t>
  </si>
  <si>
    <t>https://www.aber.ac.uk/en/media/departmental/informationservices/e-learning/miniconference2022/Aberystwyth_Dec2022_curriculum_mapping_workshop_GG.pdf</t>
  </si>
  <si>
    <t>https://westmidlandswimming.org.uk/wp-content/uploads/2022/01/minutes-of-management-board-meeting-21st-september.pdf</t>
  </si>
  <si>
    <t>https://www.ibz.rrn.fgov.be/fileadmin/user_upload/fr/dgip/rapports-annuels/2005/presentationdg.pdf</t>
  </si>
  <si>
    <t>https://medicine.kln.ac.lk/depts/forensic/images/NoticeBoard/Timetable/B26-GG2-Presentation-Topics.pdf</t>
  </si>
  <si>
    <t>https://www.hss.gov.nt.ca/professionals/sites/professionals/files/resources/mha-presentation.pdf</t>
  </si>
  <si>
    <t>https://www.gov.nt.ca/sites/ecc/files/cimp_results_workshop_2014_inuvik_-_consolidated_abstracts.pdf</t>
  </si>
  <si>
    <t>https://www.ntassembly.ca/sites/assembly/files/images/cultural_safety_action_plan_presentation_scosd_v2_3.pdf</t>
  </si>
  <si>
    <t>https://www.ece.gov.nt.ca/sites/ece/files/resources/jk-12_curriculum_renewal_presentation_-_may_2021_-_public_english_with_comments.pdf</t>
  </si>
  <si>
    <t>https://registry.mvlwb.ca/_layouts/15/download.aspx?SourceUrl=/Documents/MV2012X0001/MV2012X0001%20-%20Borealis%20Geopower%20-%20Public%20Hearing%20-%20Presentation%20-%20GNWT-ENR%20-%20Apr13-12.pdf</t>
  </si>
  <si>
    <t>https://registry.mvlwb.ca/Documents/MV2016X0011/MV2016L8-0003 MV2016X0011 - INAC CARD - Tundra - Notice of Presentation from INAC - CARD Technical Session - Jun23-16.pdf</t>
  </si>
  <si>
    <t>https://registry.mvlwb.ca/Documents/MV2016L8-0003/MV2016X0011 MV2016L8-0003 - INAC CARD - Tundra - Notice of Presentation from INAC - CARD Technical Session - Jun23-16.pdf</t>
  </si>
  <si>
    <t>https://www.hss.edu/files/grmcc_march2017-case3.pdf</t>
  </si>
  <si>
    <t>https://www.westarnhem.nt.gov.au/sites/default/files/uploads/files/application_for_presentation_to_council.pdf</t>
  </si>
  <si>
    <t>https://www.woodleyequipment.com/docs/vcheck_canine_nt_probnp_presentation.pdf</t>
  </si>
  <si>
    <t>https://sfcontroller.org/sites/default/files/Our City, Our Home/5a. HSS Presentation on Homelessness Response System, Budget Overview, and System Gaps.pdf</t>
  </si>
  <si>
    <t>https://www.frackinginquiry.nt.gov.au/?a=445699</t>
  </si>
  <si>
    <t>https://www.nt.gov.au/__data/assets/pdf_file/0011/268814/DSE-f2f-Workshop-Teachers.pdf</t>
  </si>
  <si>
    <t>https://www.parliament.nt.gov.au/__data/assets/pdf_file/0009/597546/Tabled-Paper-7-Presentation-to-the-Select-Committee-Hearing-in-Alice-Springs-6-November-2018,-Dr-Bernard-Hickey.PDF</t>
  </si>
  <si>
    <t>https://www.hsshiregroup.com/wp-content/uploads/2014/09/FINAL-Interim-Results-Presentation.pdf</t>
  </si>
  <si>
    <t>https://www.healthit.gov/sites/default/files/facas/2023-11-09_HHS_Information_Blocking_Update_Disincentives_for_Providers_Presentation.pdf</t>
  </si>
  <si>
    <t>https://www.hss.edu/files/Charla-Presentation-Health-Fair-Request-Form.pdf</t>
  </si>
  <si>
    <t>https://palmerston.nt.gov.au/sites/default/files/uploads/files/2021/DEPUTATION_PRESENTATION APPLICATION.pdf</t>
  </si>
  <si>
    <t>https://www.medicaid.pr.gov/(X(1)S(h1xxl2nt4jugv3ldlen5h3ni))/PEP/PEP_Presentation_Component1_V5.0.pdf?t=1</t>
  </si>
  <si>
    <t>https://education.nt.gov.au/__data/assets/pdf_file/0008/268811/DSE-f2f-Workshop-Principals.pdf</t>
  </si>
  <si>
    <t>https://www.dds.ca.gov/wp-content/uploads/2022/11/Grants-for-Enhanced-Community-Integration-Guidelines-Review-Webinar-3-Presentation-.pdf</t>
  </si>
  <si>
    <t>https://sfdhr.org/sites/default/files/FileCenter/Documents/16409-Oct22Final Labor Management Health Plans 101.pdf</t>
  </si>
  <si>
    <t>https://www.dds.ca.gov/wp-content/uploads/2022/10/October-ICC-Presentation-Day-2-Final.pdf</t>
  </si>
  <si>
    <t>https://www.dds.ca.gov/wp-content/uploads/2023/08/July-ICC-Day-1-Presentation-7-20-23.pdf</t>
  </si>
  <si>
    <t>https://hss.tcnj.edu/wp-content/uploads/sites/157/2021/02/HSS-Anti-Black-Racism-Task-Force-Presentation-for-All-HSS-Meeting.pdf</t>
  </si>
  <si>
    <t>https://frackinginquiry.nt.gov.au/__data/assets/pdf_file/0017/422810/Errol-Lawson-Submission-65_redacted.pdf</t>
  </si>
  <si>
    <t>https://mela.kite.kerala.gov.in/2023/index.php/result/Public_result/gradewiseItemreport/396/5/4/0/4/244</t>
  </si>
  <si>
    <t>https://www.hanford.gov/files.cfm/CAL_Be_Presentation061510.pdf</t>
  </si>
  <si>
    <t>https://www.tandfonline.com/doi/pdf/10.1080/1369118X.2021.1962942</t>
  </si>
  <si>
    <t>https://hss.moph.go.th/fileupload_doc/2020-08-26-1-20-53027845.pdf</t>
  </si>
  <si>
    <t>https://frackinginquiry.nt.gov.au/__data/assets/pdf_file/0010/446851/Marchment-Katherine-Submission438_redacted.pdf</t>
  </si>
  <si>
    <t>https://mela.kite.kerala.gov.in/2023/index.php/result/Public_result/gradewiseItemreport/396/5/4/0/4/135</t>
  </si>
  <si>
    <t>https://webstandards.ca.gov/wp-content/uploads/sites/8/2012/05/CApresentation.pdf</t>
  </si>
  <si>
    <t>https://www.hsshiregroup.com/wp-content/uploads/2023/09/HSS_H1-23-Results_Final.pdf</t>
  </si>
  <si>
    <t>https://bhcs.co.alameda.ca.us/hss2018/documents/HomelessnessStats.pdf</t>
  </si>
  <si>
    <t>https://www.hsshiregroup.com/wp-content/uploads/2014/11/FINAL-FY14-Q3-Presentation.pdf</t>
  </si>
  <si>
    <t>https://geoscience.nt.gov.au/gemis/ntgsjspui/bitstream/1/87086/5/GrieselAGES2018_presentation.pdf</t>
  </si>
  <si>
    <t>https://wwfint.awsassets.panda.org/downloads/launch_webinar_deck_assessing_portfolio_impacts.pdf</t>
  </si>
  <si>
    <t>https://wwfit.awsassets.panda.org/downloads/03_clive_hurford___rome_wwf_conference_presentation___final_v_1.pdf</t>
  </si>
  <si>
    <t>https://wwfafrica.awsassets.panda.org/downloads/wwf_re__pf___idc_presentation___20140828.pdf</t>
  </si>
  <si>
    <t>https://wwfint.awsassets.panda.org/downloads/wwf_international_dg_role_specification_1.pdf</t>
  </si>
  <si>
    <t>https://wwfeu.awsassets.panda.org/downloads/prestigepublichearingpresentation.pdf</t>
  </si>
  <si>
    <t>https://awsassets.panda.org/downloads/3_1996_guidelines_fishing_operations_fao_int.pdf</t>
  </si>
  <si>
    <t>https://wwfeu.awsassets.panda.org/downloads/climate_change_in_the_greater_mekong_presentation_by_stuart_chapman.pdf</t>
  </si>
  <si>
    <t>https://wwfeu.awsassets.panda.org/downloads/future_climate_projection_in_mainland_southeast_asia_presentation_by_suppakorn_chinnvano.pdf</t>
  </si>
  <si>
    <t>https://wwfasia.awsassets.panda.org/downloads/climate_change_in_the_greater_mekong_presentation_by_stuart_chapman.pdf</t>
  </si>
  <si>
    <t>https://wwfeu.awsassets.panda.org/downloads/Frigoalysidaenergeias.pdf</t>
  </si>
  <si>
    <t>https://wwfasia.awsassets.panda.org/downloads/future_climate_projection_in_mainland_southeast_asia_presentation_by_suppakorn_chinnvano.pdf</t>
  </si>
  <si>
    <t>https://wwfeu.awsassets.panda.org/downloads/appendix_4_bailey_presentation.pdf</t>
  </si>
  <si>
    <t>https://wwfhk.awsassets.panda.org/downloads/ema-report-june-2023-appendix-e.pdf</t>
  </si>
  <si>
    <t>https://wwfhk.awsassets.panda.org/downloads/lcmp-2023-----.pdf</t>
  </si>
  <si>
    <t>https://wwfhk.awsassets.panda.org/downloads/ema-report-july-2023-appendix-e.pdf</t>
  </si>
  <si>
    <t>https://wwfasia.awsassets.panda.org/downloads/statement_of_the_independent_panel_of_experts_on_the_presentation_of_its_report.pdf</t>
  </si>
  <si>
    <t>https://wwfafrica.awsassets.panda.org/downloads/few_graphic.pdf</t>
  </si>
  <si>
    <t>https://wwfhk.awsassets.panda.org/downloads/lcmp_annual_report_eng_2019_final_.pdf</t>
  </si>
  <si>
    <t>https://wwfhk.awsassets.panda.org/downloads/ema-report-august-2023-appendix-e.pdf</t>
  </si>
  <si>
    <t>https://wwfeu.awsassets.panda.org/downloads/presentation_coc_2019_peump_wwf_fj.pdf</t>
  </si>
  <si>
    <t>https://wwfeu.awsassets.panda.org/downloads/04_laura_piritz.pdf</t>
  </si>
  <si>
    <t>https://wwfasia.awsassets.panda.org/downloads/flyer_startup.pdf</t>
  </si>
  <si>
    <t>https://wwfeu.awsassets.panda.org/downloads/bundgaard.pdf</t>
  </si>
  <si>
    <t>https://wwfkr.awsassets.panda.org/downloads/wwf___2020_herry_cho.pdf</t>
  </si>
  <si>
    <t>https://wwfeu.awsassets.panda.org/downloads/appendix_9_babaran_presentation.pdf</t>
  </si>
  <si>
    <t>http://awsassets.panda.org/downloads/3_1996_guidelines_fishing_operations_fao_int.pdf</t>
  </si>
  <si>
    <t>https://wwflv.awsassets.panda.org/downloads/launch_webinar_deck_assessing_portfolio_impacts_1.pdf</t>
  </si>
  <si>
    <t>https://wwfeu.awsassets.panda.org/downloads/gaana_critical_analysis_presentation_2_.pdf</t>
  </si>
  <si>
    <t>https://sustainabledevelopment.un.org/content/documents/27868Presentation_3_EN.pdf</t>
  </si>
  <si>
    <t>https://sustainabledevelopment.un.org/content/documents/SD21_meeting_presentation_Robert_Costanza.pdf</t>
  </si>
  <si>
    <t>https://sustainabledevelopment.un.org/content/documents/29212Presentation_Philippines_DTI.pdf</t>
  </si>
  <si>
    <t>https://sustainabledevelopment.un.org/content/documents/21309Presentation Second Steering Committee webfile.pdf</t>
  </si>
  <si>
    <t>https://sustainabledevelopment.un.org/content/documents/12163Deb Bhattacharya. Presentation on Post-2015 Declaration. UN NY 20 Jan 2015 (1).pdf</t>
  </si>
  <si>
    <t>https://sustainabledevelopment.un.org/content/documents/12980Task 5 presentation_11 Feb 2015.pdf</t>
  </si>
  <si>
    <t>https://sustainabledevelopment.un.org/content/documents/21055SIDS Template and process presentation web.pdf</t>
  </si>
  <si>
    <t>https://sustainabledevelopment.un.org/content/documents/3373FairbairnPresentation.pdf</t>
  </si>
  <si>
    <t>https://sustainabledevelopment.un.org/content/documents/21668Presentation_2018_activities_19_Feb.pdf</t>
  </si>
  <si>
    <t>https://sustainabledevelopment.un.org/content/documents/12977Task 4 presentation_11 Feb 2015.pdf</t>
  </si>
  <si>
    <t>https://sustainabledevelopment.un.org/content/documents/28145AT_IATT_presentation_14_May_2019.pdf</t>
  </si>
  <si>
    <t>https://sustainabledevelopment.un.org/content/documents/24420TC_VNR_SUNUM_R4_ENG_PPT_EX_CONVERT.pdf</t>
  </si>
  <si>
    <t>https://sustainabledevelopment.un.org/content/documents/26389SESSION_4_Edward_Lorenz.pdf</t>
  </si>
  <si>
    <t>https://sustainabledevelopment.un.org/content/documents/27167fopo_presentation_for_UN.pdf</t>
  </si>
  <si>
    <t>https://sustainabledevelopment.un.org/content/dsd/dsd_aofw_nsds/ppt/Presentation - 11A.pdf</t>
  </si>
  <si>
    <t>https://sustainabledevelopment.un.org/content/documents/14689CECOEDECON.pdf</t>
  </si>
  <si>
    <t>https://sustainabledevelopment.un.org/content/documents/28035PAULA_presentation_Paula_HS.pdf</t>
  </si>
  <si>
    <t>https://sustainabledevelopment.un.org/content/dsd/csd/csd_pdfs/csd-19/learningcentre/presentations/May 5 pm/3 - Anwar Ravat - WB presentation to UNCSD-19 May 5 2011.pdf</t>
  </si>
  <si>
    <t>https://sustainabledevelopment.un.org/content/documents/3289smouse_presentation.pdf</t>
  </si>
  <si>
    <t>https://sustainabledevelopment.un.org/content/documents/jahan_8may_land.pdf</t>
  </si>
  <si>
    <t>https://sustainabledevelopment.un.org/content/documents/3604sere.pdf</t>
  </si>
  <si>
    <t>https://sustainabledevelopment.un.org/content/documents/15322Nguyen Le Thuy, Viet Nam NVP 20150528.pdf</t>
  </si>
  <si>
    <t>https://sustainabledevelopment.un.org/content/documents/2209fao strategies.pdf</t>
  </si>
  <si>
    <t>https://sustainabledevelopment.un.org/content/documents/1469Programme_final_presentation.pdf</t>
  </si>
  <si>
    <t>https://sustainabledevelopment.un.org/content/documents/27811Singapores_Final_VNR_presentation_13July.pdf</t>
  </si>
  <si>
    <t>https://sustainabledevelopment.un.org/content/documents/28173CN_SDG_Good_Practices.pdf</t>
  </si>
  <si>
    <t>https://sustainabledevelopment.un.org/content/documents/6265Indigenous .pdf</t>
  </si>
  <si>
    <t>https://sdgs.un.org/sites/default/files/documents/21486Presentation_Spanish.pdf</t>
  </si>
  <si>
    <t>https://sustainabledevelopment.un.org/content/documents/21336MrWu GSDR presentation as delivered.pdf</t>
  </si>
  <si>
    <t>https://sustainabledevelopment.un.org/content/documents/26289Mr._Marcel_Alers_UNDP.pdf</t>
  </si>
  <si>
    <t>https://hlpf.un.org/sites/default/files/migrated/documents/26431VNR_Presentation_MGoS.pdf</t>
  </si>
  <si>
    <t>https://sustainabledevelopment.un.org/content/documents/Presentation_BGraham-PacificSolidWaste.pdf</t>
  </si>
  <si>
    <t>https://sustainabledevelopment.un.org/content/documents/4433women.pdf</t>
  </si>
  <si>
    <t>https://sustainabledevelopment.un.org/content/documents/5718indegenous2.pdf</t>
  </si>
  <si>
    <t>https://sustainabledevelopment.un.org/content/documents/1853130612 Flier SDSN Side Event OWG Meeting.pdf</t>
  </si>
  <si>
    <t>https://sustainabledevelopment.un.org/content/documents/3396dengo.pdf</t>
  </si>
  <si>
    <t>https://sustainabledevelopment.un.org/content/documents/10443egypt.pdf</t>
  </si>
  <si>
    <t>https://sustainabledevelopment.un.org/content/documents/10215Turkey.pdf</t>
  </si>
  <si>
    <t>https://sustainabledevelopment.un.org/content/documents/29399Remarks_Ms_Kehkashan_Basu_Green_Hope_Foundation.pdf</t>
  </si>
  <si>
    <t>https://sustainabledevelopment.un.org/content/documents/25585SLOVENIA_VNR_PPT_CORRECT_ONE.pdf</t>
  </si>
  <si>
    <t>https://sustainabledevelopment.un.org/content/documents/212341 Kenyan Minister.pdf</t>
  </si>
  <si>
    <t>https://sustainabledevelopment.un.org/content/documents/24513VNRNauruPowerPoint.pdf</t>
  </si>
  <si>
    <t>https://sustainabledevelopment.un.org/content/documents/12089Tajzadeh.pdf</t>
  </si>
  <si>
    <t>https://sustainabledevelopment.un.org/content/unosd/documents/4185Session 3-1_Alka Bhatia.pdf</t>
  </si>
  <si>
    <t>https://sustainabledevelopment.un.org/content/documents/3522TRINIDAD PRESENTATION rev_Cummins.pdf</t>
  </si>
  <si>
    <t>https://sustainabledevelopment.un.org/content/documents/19106Eco-fuel Africa Presentation -UN DESA.pdf</t>
  </si>
  <si>
    <t>https://sustainabledevelopment.un.org/content/documents/212616-Asher Hasan_Naya Jeevan presentation.pdf</t>
  </si>
  <si>
    <t>https://sustainabledevelopment.un.org/content/documents/25493MALAYSIA_VNR_FINAL_PPT.pdf</t>
  </si>
  <si>
    <t>https://www.un.org/dgacm/sites/www.un.org.dgacm/files/Documents_Protocol/presentation_of_credentials_in_2019_with_photos.pdf</t>
  </si>
  <si>
    <t>https://www.un.org/ohrlls/sites/www.un.org.ohrlls/files/1._introduction_and_how_to_access_traditional_sources_of_funding.pdf</t>
  </si>
  <si>
    <t>https://www.un.org/ohrlls/sites/www.un.org.ohrlls/files/1._development_of_bankable_transport_projects_key_steps.pdf</t>
  </si>
  <si>
    <t>https://legal.un.org/committees/charter/docs/english/2024/dppa_wg.pdf</t>
  </si>
  <si>
    <t>https://unhabitat.org/sites/default/files/2020/07/roaf_presentation_-_meeting_of_the_ed_with_the_african_diplomatic_corps_on_monday_20_july_2020_.pdf</t>
  </si>
  <si>
    <t>https://sdgs.un.org/sites/default/files/2021-11/South Africa Presentation _ Workshop on the Rollout of the Zimbabwe National Development Strategy 1 _ 9 Nov 2021.pdf</t>
  </si>
  <si>
    <t>https://www.un.org/esa/ffd/wp-content/uploads/2014/11/dpf_Presentation_Poudel_11Nov14.pdf</t>
  </si>
  <si>
    <t>https://www.un.org/pga/75/wp-content/uploads/sites/100/2021/07/PGA-letter-Follow-up-to-UN@75-Declaration.pdf</t>
  </si>
  <si>
    <t>https://unosd.un.org/sites/unosd.un.org/files/session_3-4_ms._annie_kapandula_kalamatil_zambia.pdf</t>
  </si>
  <si>
    <t>https://sdgs.un.org/sites/default/files/2023-12/Plan preparation and the implementation in BABMA.pdf</t>
  </si>
  <si>
    <t>https://www.un.org/development/desa/jpo/wp-content/uploads/sites/55/2019/02/JPO-Recruitment-–-Best-Practices-an-interactive-intervention.pdf</t>
  </si>
  <si>
    <t>https://sdgs.un.org/sites/default/files/2021-10/Gauteng Provincial Government- Policy Research Development SEIAS Presentation_Magoro_0.pdf</t>
  </si>
  <si>
    <t>https://www.un.org/ohrlls/sites/www.un.org.ohrlls/files/5._why_need_bankable_transport_projects.pdf</t>
  </si>
  <si>
    <t>https://sdgs.un.org/sites/default/files/2024-03/Mans Nilsson_Climate finance.pdf</t>
  </si>
  <si>
    <t>https://publicadministration.un.org/portals/1/Kauzya Keynote presentation for Somalia virtual workshop.pdf</t>
  </si>
  <si>
    <t>https://hr.un.org/sites/hr.un.org/files/editors/u463/E179_Presentation Skills Online.pdf</t>
  </si>
  <si>
    <t>https://caes.utem.edu.my/ms/staff/downloads/category/30-courses-2021?download=226:kursus-wajib-ds-51-52-pelaksanaan-kepemimpinan-penyelidikan-prof-madya-ir-dr-gan-chin-kim-fke&amp;start=20</t>
  </si>
  <si>
    <t>https://seea.un.org/sites/seea.un.org/files/documents/Forum_2018/s3_wg3_plenary_presentation.pdf</t>
  </si>
  <si>
    <t>https://sdgs.un.org/sites/default/files/2020-11/29212Presentation_Philippines_DTI.pdf</t>
  </si>
  <si>
    <t>https://sdgs.un.org/sites/default/files/statements/27167fopo_presentation_for_UN.pdf</t>
  </si>
  <si>
    <t>https://unstats.un.org/unsd/trade/ws abuja/Guinee - Douane - Power Point.pdf</t>
  </si>
  <si>
    <t>https://unstats.un.org/unsd/trade/WS Doula 2006/Rwanda - Douane - presentation.pdf</t>
  </si>
  <si>
    <t>https://jndj.org/wp-content/uploads/2015/05/Plan-article-de-presse-2015.pdf</t>
  </si>
  <si>
    <t>https://unstats.un.org/unsd/trade/WS AddisAbaba07/presentations/Presentation of Malawi.pdf</t>
  </si>
  <si>
    <t>http://breakthrough.unglobalcompact.org/site/assets/files/1332/hhw-16-0025-d_n_digital_agriculture.pdf</t>
  </si>
  <si>
    <t>https://www.un.org/en/ecosoc/egm/pdf/presentation_session_iii_dohlman.pdf</t>
  </si>
  <si>
    <t>https://www.un.org/ohrlls/sites/www.un.org.ohrlls/files/icc_presentation_-_mr._andrew_wilson.pdf</t>
  </si>
  <si>
    <t>https://ggim.un.org/2unwgic/documents/Announcement_for_Presentation_Proposals_Letter_19May2022.pdf</t>
  </si>
  <si>
    <t>https://www.un.org/disabilities/documents/events/presentation_disability_stat_commission2014_cappa_6mar.pdf</t>
  </si>
  <si>
    <t>https://www.un.org/ecosoc/sites/www.un.org.ecosoc/files/documents/2023/2023_oas_funding_compact_dco_presentation.pdf</t>
  </si>
  <si>
    <t>https://hlpf.un.org/sites/default/files/statement/2021/27766Australia_HLPF_VNR_presentation_Australia_slides_for_background.pdf</t>
  </si>
  <si>
    <t>https://unstats.un.org/unsd/environment/envpdf/UNSD_TogoWorkshop/Session 1j_UNSD_Strengthening environment statistics for monitoring the SDGs.pdf</t>
  </si>
  <si>
    <t>https://papers.iafor.org/wp-content/uploads/papers/ecll2015/ECLL2015_17575.pdf</t>
  </si>
  <si>
    <t>https://erepo.uef.fi/bitstream/handle/123456789/7245/voicePAD-springer2018.pdf?sequence=1</t>
  </si>
  <si>
    <t>https://erepo.uef.fi/bitstream/handle/123456789/5109/BIOSIG2017_impact.pdf?sequence=2</t>
  </si>
  <si>
    <t>https://erepo.uef.fi/bitstream/handle/123456789/21057/urn_nbn_fi_uef-20190372.pdf?sequence=1</t>
  </si>
  <si>
    <t>https://erepo.uef.fi/bitstream/handle/123456789/28615/1668427761601804199.pdf?sequence=2</t>
  </si>
  <si>
    <t>http://cs.uef.fi/pages/tkinnu/webpage/pdf/integrated-presentation-attack-INTERSPEECH2018.pdf</t>
  </si>
  <si>
    <t>https://erepo.uef.fi/bitstream/handle/123456789/4433/e000474.full.pdf?sequence=2</t>
  </si>
  <si>
    <t>https://dspace.uef.fi/bitstream/handle/123456789/5109/BIOSIG2017_impact.pdf?sequence=2</t>
  </si>
  <si>
    <t>https://dspace.uef.fi/bitstream/handle/123456789/5109/BIOSIG2017_impact.pdf</t>
  </si>
  <si>
    <t>https://dspace.uef.fi/bitstream/handle/123456789/28615/1668427761601804199.pdf?sequence=-1</t>
  </si>
  <si>
    <t>https://sites.uef.fi/real-life-emissions/wp-content/uploads/sites/321/2023/11/Savolahti_UEF_14_11_23.pdf</t>
  </si>
  <si>
    <t>https://dspace.uef.fi/bitstream/handle/123456789/28615/1668427761601804199.pdf?sequence=2</t>
  </si>
  <si>
    <t>https://sites.uef.fi/real-life-emissions/wp-content/uploads/sites/321/2023/11/Presentation-Henna-Rinta-Kiikka-10_2023-LIFE-WS.pdf</t>
  </si>
  <si>
    <t>http://cs.uef.fi/pages/tkinnu/webpage/pdf/BIOSIG2017_impact.pdf</t>
  </si>
  <si>
    <t>https://dspace.uef.fi/bitstream/handle/123456789/4433/e000474.full.pdf?sequence=2</t>
  </si>
  <si>
    <t>http://cs.uef.fi/~lamehtat/documents/presentation_umea2012.pdf</t>
  </si>
  <si>
    <t>http://cs.uef.fi/pages/tkinnu/webpage/pdf/voicePAD-springer2018.pdf</t>
  </si>
  <si>
    <t>https://cs.joensuu.fi/pages/tkinnu/webpage/pdf/integrated-presentation-attack-INTERSPEECH2018.pdf</t>
  </si>
  <si>
    <t>https://erepo.usiu.ac.ke/bitstream/handle/11732/2024/EAMARC Conference Presentation.pdf</t>
  </si>
  <si>
    <t>https://woodgrow.fi/wp-content/uploads/Woodgrow-Oy-Presentation.pdf</t>
  </si>
  <si>
    <t>https://erepo.unud.ac.id/id/eprint/10045/1/7351ea414e3673e0d552af87cf2e0661.pdf</t>
  </si>
  <si>
    <t>https://www.silabs.com/documents/login/presentations/WF121-presentation-v2.pdf</t>
  </si>
  <si>
    <t>https://erepo.usiu.ac.ke/bitstream/handle/11732/2861/Eunice Mukai_MALL Alumni_Global Organic Chicken Processors (K) Limited.pdf?sequence=1</t>
  </si>
  <si>
    <t>https://www.unepfi.org/fileadmin/events/2009/istanbul/UNEPFI_presentation.pdf</t>
  </si>
  <si>
    <t>https://hci.stanford.edu/courses/cs377e/2016/sp/assignments/assign09-finalprototype.pdf</t>
  </si>
  <si>
    <t>https://www.aalto.fi/sites/g/files/flghsv161/files/2019-12/design_project_presentation.pdf</t>
  </si>
  <si>
    <t>https://www.orion.fi/493899/globalassets/investors/reports-and-presentations/2018/orion_investor_presentation_h1_2018.pdf</t>
  </si>
  <si>
    <t>https://www.orion.fi/491a20/globalassets/investors/reports-and-presentations/2022/orion_investor_presentation_handout-fy_2022.pdf</t>
  </si>
  <si>
    <t>https://www.uponor.com/getmedia/67cbb058-249a-4daa-92bc-30d6bb3e5667/Uponor-KOTI-markkinointipaketit-2022.pdf?sitename=Finland</t>
  </si>
  <si>
    <t>https://scholarlycommons.henryford.com/cgi/viewcontent.cgi?article=1130&amp;context=merf2020caserpt</t>
  </si>
  <si>
    <t>http://cs.uef.fi/matematiikka/ABACUS/Pesonen-Tanskanen-Abstract-for-Stack-Conference-2018-Presentation.pdf</t>
  </si>
  <si>
    <t>https://hci.stanford.edu/courses/cs147/2014/au/projects/behavior/drop/Lo-Fi Prototype Presentation.pdf</t>
  </si>
  <si>
    <t>https://federalists.eu/wp-content/uploads/2024/02/UEF-Presentation-2024-3_compressed.pdf</t>
  </si>
  <si>
    <t>https://web.stanford.edu/class/cs377e/projects/ChatLibs/assets/files/presentation6.pdf</t>
  </si>
  <si>
    <t>https://ecmwfevents.com/assets/presentations/uef2021-blanchonnet1622545508.pdf</t>
  </si>
  <si>
    <t>https://www.orion.fi/493478/globalassets/investors/reports-and-presentations/2021/orion_investor_presentation_handout-fy_2021.pdf</t>
  </si>
  <si>
    <t>https://www.orion.fi/49385a/globalassets/investors/reports-and-presentations/2018/orion_investor_presentation_q4_2018.pdf</t>
  </si>
  <si>
    <t>https://research.engr.tu.ac.th/wp-content/uploads/2023/02/วช.-ประชาสัมพันธ์เชิญชวนส่งบทความผลงานวิจัยเข้าร่วมนำเสนอในกิจกรรม-Thailand-Research-Expo-Symposium-2023.pdf</t>
  </si>
  <si>
    <t>https://erepo.usiu.ac.ke/bitstream/handle/11732/2556/munene-un presentation.pdf</t>
  </si>
  <si>
    <t>https://erepo.usiu.ac.ke/bitstream/handle/11732/2081/Benjamin Mel Bol EAMARC presentation.pdf?sequence=4</t>
  </si>
  <si>
    <t>https://hci.stanford.edu/courses/cs147/2018/au/projects/ArtsCulture/LetsDance/documents/Med-Fi-Prototype-Presentation.pdf</t>
  </si>
  <si>
    <t>https://erepo.usiu.ac.ke/bitstream/handle/11732/2556/munene-un presentation.pdf?sequence=1</t>
  </si>
  <si>
    <t>https://www.nationalww2museum.org/sites/default/files/2023-11/Private Dining Tech Menu-11-9-23.pdf</t>
  </si>
  <si>
    <t>https://erepo.usiu.ac.ke/bitstream/handle/11732/2927/EAMARC Conference Presentation - Shawn Bolouki.pdf?sequence=1</t>
  </si>
  <si>
    <t>https://erepo.unud.ac.id/id/eprint/8619/1/3be51f3d75dcaacf36f150744010898b.pdf</t>
  </si>
  <si>
    <t>https://erepo.usiu.ac.ke/bitstream/handle/11732/2941/EAMRC Conference Paper Nov 2016.pdf?sequence=1</t>
  </si>
  <si>
    <t>https://www.myt.mu/business/pdfs/Mi-Fi E5330_User Guide-09-11-2017.pdf</t>
  </si>
  <si>
    <t>https://programme.worldwaterweek.org/Content/ProposalResources/allfile/uef_-_obligation_arising_from_the_right_to_water_-_presentation_0.pdf</t>
  </si>
  <si>
    <t>https://erepo.usiu.ac.ke/bitstream/handle/11732/2956/LOISE EAMARC PPT PRESENTATION.pdf?sequence=1</t>
  </si>
  <si>
    <t>https://ecmwfevents.com/assets/presentations/uef-lighting-presentation-ecmwf-unified-portal1622038606.pdf</t>
  </si>
  <si>
    <t>https://erepo.unud.ac.id/id/eprint/12228/1/e6d3bc76f465872209d33ec4c83804ad.pdf</t>
  </si>
  <si>
    <t>https://www.orion.fi/491bab/globalassets/investors/reports-and-presentations/2022/orion_investor_presentation_handout-h1_2022.pdf</t>
  </si>
  <si>
    <t>https://support.etisalat.ae/en/system/docs/personal/manual/elife/eLife Wi-Fi Repeater.pdf</t>
  </si>
  <si>
    <t>https://erepo.usiu.ac.ke/bitstream/handle/11732/2948/Factors That Influence Outsourcing of IT by G Chege M Makhungu (Presentation) Final2.pdf?sequence=1</t>
  </si>
  <si>
    <t>https://hci.stanford.edu/courses/cs147/2018/au/projects/ArtsCulture/LetsDance/documents/Low-Fi-Prototype-Presentation.pdf</t>
  </si>
  <si>
    <t>https://e4anet.files.wordpress.com/2014/08/stephanie-weckend-environmental-policies-in-fi-presentation.pdf</t>
  </si>
  <si>
    <t>https://acris.aalto.fi/ws/portalfiles/portal/31176422/Epp_2018_Augmented_Self_presentation.pdf</t>
  </si>
  <si>
    <t>https://www.mandatum.fi/4ab6ba/globalassets/konserni/raportointi/mandatum_q3_2023_investor_presentation.pdf</t>
  </si>
  <si>
    <t>https://www.st.com/content/ccc/resource/sales_and_marketing/presentation/product_presentation/group0/6b/8f/a5/a9/fd/9a/45/40/STSW_IDW004_Wifi_hands_on_training/files/stsw_idw004_wifi_training.pdf/jcr:content/translations/en.stsw_idw004_wifi_training.pdf</t>
  </si>
  <si>
    <t>https://www.orion.fi/4a9966/globalassets/investors/reports-and-presentations/2023/orion-investor-presentation-handout-q1-2023.pdf</t>
  </si>
  <si>
    <t>https://www.orion.fi/493b34/globalassets/investors/reports-and-presentations/2015/orion-investor-presentation-2015q2.pdf</t>
  </si>
  <si>
    <t>https://cs.joensuu.fi/pages/tkinnu/webpage/pdf/voicePAD-springer2018.pdf</t>
  </si>
  <si>
    <t>https://www.vibrol.fi/uploads/5WMSoJIL/Vibrol_WireRopeIsolators_Presentation.pdf</t>
  </si>
  <si>
    <t>https://mlab.taik.fi/sopi/courses/smi_2014/2703/Sound Design and Interactive Music/FFT - Presentation.pdf</t>
  </si>
  <si>
    <t>https://www.orion.fi/4a9931/globalassets/investors/reports-and-presentations/2023/orion-investor-presentation-handout-h1-2023.pdf</t>
  </si>
  <si>
    <t>https://www.myt.mu/business/pdfs/Wi-Fi Router_User Guide-09-11-2017.pdf</t>
  </si>
  <si>
    <t>https://www.orion.fi/491bce/globalassets/investors/reports-and-presentations/2022/orion_investor_presentation_handout-q1_2022.pdf</t>
  </si>
  <si>
    <t>https://www.vaasa.fi/uploads/2023/05/1a7838f9-esteettomyysavustus-diat.pdf</t>
  </si>
  <si>
    <t>https://www.orion.fi/4aa845/globalassets/investors/reports-and-presentations/2023/orion-investor-presentation-handout-q3-2023.pdf</t>
  </si>
  <si>
    <t>https://www.lloydsbankinggroup.com/assets/pdfs/investors/fixed-income-investors/fixed-income-presentations/2019_lbg_fy_results_fi_presentation.pdf</t>
  </si>
  <si>
    <t>https://www.orion.fi/493489/globalassets/investors/reports-and-presentations/2021/orion_investor_presentation_handout-q3_2021.pdf</t>
  </si>
  <si>
    <t>https://erepo.unud.ac.id/id/eprint/22838/1/6bdec5bb1b4c09078f215d37c5a6ccae.pdf</t>
  </si>
  <si>
    <t>https://www2.deloitte.com/content/dam/Deloitte/my/Documents/risk/my-risk-deloitte-climate-risk-webinar-series 2022-q1.pdf</t>
  </si>
  <si>
    <t>https://erepo.unud.ac.id/id/eprint/9519/1/da629fd00caa1ce6ca0ee2a8c9ec84ea.pdf</t>
  </si>
  <si>
    <t>https://erepo.usiu.ac.ke/bitstream/handle/11732/2941/EAMRC Conference Paper Nov 2016.pdf</t>
  </si>
  <si>
    <t>https://www.teconer.fi/wp-content/uploads/5_WCM_Presentation.pdf</t>
  </si>
  <si>
    <t>https://investors.konecranes.com/sites/konecranes/files/AGM/agm2018_ceo_fi.pdf</t>
  </si>
  <si>
    <t>https://www.orion.fi/4957af/globalassets/investors/reports-and-presentations/2019/orion_investor_presentation_handout.pdf</t>
  </si>
  <si>
    <t>https://www.trelic.fi/wp-content/uploads/2021/09/Thermal-cycling-vs-thermal-shock-pdf.pdf</t>
  </si>
  <si>
    <t>https://scholarworks.gsu.edu/cgi/viewcontent.cgi?article=1021&amp;context=ays_cslf_workingpapers</t>
  </si>
  <si>
    <t>https://www.emerson.com/documents/automation/catalogue-electrovannes-3-2-laiton-corps-acier-inox-314-01014-fr-5228480.pdf</t>
  </si>
  <si>
    <t>https://fi-prep.postnord.com/siteassets/pdf/postnord-check-out-presentation-fi-9-2022.pdf</t>
  </si>
  <si>
    <t>https://trepo.tuni.fi/bitstream/handle/10024/144852/Adolescents_interpersonal_cognition.pdf?sequence=1</t>
  </si>
  <si>
    <t>https://ciet.ncert.gov.in/storage/app/public/files/17/Presentation PDF/Feb 17_Whiteboard.fi Presentation ( HINDI ).pptx.pdf</t>
  </si>
  <si>
    <t>https://www.orion.fi/49391f/globalassets/investors/reports-and-presentations/2020/orion_investor_presentation_handout-q22020.pdf</t>
  </si>
  <si>
    <t>https://erepo.usiu.ac.ke/bitstream/handle/11732/2024/EAMARC Conference Presentation.pdf?sequence=4</t>
  </si>
  <si>
    <t>https://www.syngenta.com/sites/syngenta/files/presentation-and-publication/updated/public%20policy%20positions/Syngenta-policy-position-soil.pdf</t>
  </si>
  <si>
    <t>https://www.syngenta.com/sites/syngenta/files/presentation-and-publication/updated/other%20publications/agricultural-disconnect.pdf</t>
  </si>
  <si>
    <t>https://www.syngenta.com/sites/syngenta/files/presentation-and-publication/updated/annual%20reports/2017/2017-Financial-Report.pdf</t>
  </si>
  <si>
    <t>https://www.syngenta.com/sites/syngenta/files/presentation-and-publication/updated/general_meeting_of_shareholders/AGM_Presentation%20EF_%2020170621.pdf</t>
  </si>
  <si>
    <t>https://www.syngenta.com/sites/syngenta/files/presentation-and-publication/Syngenta-and-agricultural-systems.pdf</t>
  </si>
  <si>
    <t>https://www.syngenta.com/sites/syngenta/files/presentation-and-publication/updated/public%20policy%20positions/190521-syngenta-and-enhancing-biodiversity.pdf</t>
  </si>
  <si>
    <t>https://www.syngenta.com/sites/syngenta/files/presentation-and-publication/updated/annual%20reports/2016/syngenta-annual-review-2016.pdf</t>
  </si>
  <si>
    <t>https://www.syngenta.com/sites/syngenta/files/presentation-and-publication/updated/general_meeting_of_shareholders/26-06-17-speech%20MD.pdf</t>
  </si>
  <si>
    <t>https://www.syngenta.com/sites/syngenta/files/company/bond-investors/financial-results/syngenta-first-quarter-2016-presentation.pdf</t>
  </si>
  <si>
    <t>https://publications.api.org/conference-proceedings/GetFile.aspx?ID=3555</t>
  </si>
  <si>
    <t>https://ntrs.nasa.gov/api/citations/20230016731/downloads/AIAA SciTech 2024 -Integrated BB Presentation.pdf</t>
  </si>
  <si>
    <t>https://api.pcblltd.com/uploads/PCBL_Investor_Presentation_March_2022_2_9153fdc879.pdf</t>
  </si>
  <si>
    <t>https://ntrs.nasa.gov/api/citations/20205011182/downloads/Murphy SciTech2021 RAMC Presentation v04Dec20201211.pdf</t>
  </si>
  <si>
    <t>https://api.mziq.com/mzfilemanager/v2/d/043a77e1-0127-4502-bc5b-21427b991b22/a40da26a-9e7b-8fc7-7cf0-c03b68489725?origin=1</t>
  </si>
  <si>
    <t>https://ntrs.nasa.gov/api/citations/20230000935/downloads/ablation_overview_presentation.pdf</t>
  </si>
  <si>
    <t>https://www.smartsheet.com/sites/default/files/2019-10/Smartsheet API Tips and Tricks.pdf</t>
  </si>
  <si>
    <t>https://doc.sitecore.com/xp/en/legacy-docs/SC75/presentation-component-api-cookbook-sc70-a4.pdf</t>
  </si>
  <si>
    <t>https://archive.doc.sitecore.com/xp/en/legacy-docs/SC71/presentation-component-api-cookbook-sc70-a4.pdf</t>
  </si>
  <si>
    <t>https://ntrs.nasa.gov/api/citations/20205006952/downloads/Presentation On Aerospace Thermoplastic Technology.v2.gbm_rgb1.pdf?attachment=true</t>
  </si>
  <si>
    <t>https://ntrs.nasa.gov/api/citations/20100028294/downloads/20100028294.pdf</t>
  </si>
  <si>
    <t>https://consumerenergyalliance.org/cms/wp-content/uploads/2010/11/CEA-API-Presentation-November-18-2010-V8.pdf</t>
  </si>
  <si>
    <t>https://content.myconnectsuite.com/api/documents/150dc4ad03c94a6f8dec34862630c65b.pdf</t>
  </si>
  <si>
    <t>https://theapi.ca/sites/default/files/API_Research/2022-02/George Grant presentation.pdf</t>
  </si>
  <si>
    <t>https://www.api.org/-/media/files/ehs/clean_water/ground_water_quality/vapor_intrusion/2014octworkshop/102014_workshop_4_pvi_overview_intro_biovapor_intro_exclusion_criteria_devaull_mar_2013_a.pdf</t>
  </si>
  <si>
    <t>https://www.bsee.gov/sites/bsee.gov/files/bsee-interim-document/workshops/7-structures-verret-wisch.pdf</t>
  </si>
  <si>
    <t>https://ntrs.nasa.gov/api/citations/20210017584/downloads/AIAA Presentation.pdf</t>
  </si>
  <si>
    <t>https://sandbox.api.payliance.com/Payliance - PM API Reference.pdf</t>
  </si>
  <si>
    <t>https://api.raymond.in/uploads/investor/1686827418798Raymond Ltd_Investor Presentation_Q4FY23 (1).pdf</t>
  </si>
  <si>
    <t>https://ntrs.nasa.gov/api/citations/20230006674/downloads/SYoo_AVIATION2023_X57Powered_presentation-BCComments_V1.pdf</t>
  </si>
  <si>
    <t>https://ntrs.nasa.gov/api/citations/20220011040/downloads/AAS_Presentation_072122_no_animation_revfinal.pdf</t>
  </si>
  <si>
    <t>https://api.pcblltd.com/uploads/Investor_Presentation_50eefa0050.pdf</t>
  </si>
  <si>
    <t>https://pages.nist.gov/frvt/api/FRVT_pad_api_v1.1.pdf</t>
  </si>
  <si>
    <t>https://ntrs.nasa.gov/api/citations/20205000503/downloads/2020-564-Korde-Patel-Final-Presentation-2IMTC.pdf</t>
  </si>
  <si>
    <t>https://www.abrdn.com/docs?documentid=AA-050723-165337-1</t>
  </si>
  <si>
    <t>https://ntrs.nasa.gov/api/citations/19970034695/downloads/19970034695.pdf?attachment=true</t>
  </si>
  <si>
    <t>https://ntrs.nasa.gov/api/citations/20205006307/downloads/V Lvovich SABERS ISE2020 Presentation1.pdf</t>
  </si>
  <si>
    <t>https://tcij.org/wp-content/uploads/2021/06/CIJ-API-workshop-tipsheet.pdf</t>
  </si>
  <si>
    <t>https://doc.sitecore.com/xp/en/sdnarchive/upload/sitecore6/64/presentation_component_api_cookbook_sc64-usletter.pdf</t>
  </si>
  <si>
    <t>https://doc.sitecore.com/xp/en/SdnArchive/upload/sitecore6/63/presentation_component_api_cookbook_sc62-63-a4.pdf</t>
  </si>
  <si>
    <t>https://api.mziq.com/mzfilemanager/v2/d/1c41fa99-efe7-4e72-81dd-5b571f5aa376/36ce3936-235d-87df-4913-1ab00a7b6903?origin=1</t>
  </si>
  <si>
    <t>https://archive.doc.sitecore.com/xp/en/SdnArchive/upload/sitecore6/63/presentation_component_api_cookbook_sc62-63-a4.pdf</t>
  </si>
  <si>
    <t>https://www.militaryexpos.com/wp-content/uploads/2021/01/API-Presentation-2021.pdf</t>
  </si>
  <si>
    <t>https://www.csb.gov/userfiles/file/keim (api) - testimony - printed.pdf</t>
  </si>
  <si>
    <t>https://assets.new.siemens.com/siemens/assets/api/uuid:bb2270f7-8343-4163-abaa-6802f2ad3bea/2022-q4-presentation-en-2.pdf</t>
  </si>
  <si>
    <t>https://assets.new.siemens.com/siemens/assets/api/uuid:a1154cec-02b0-4129-a382-52ab25311374/webinar-sinec-nms7maj2021.pdf</t>
  </si>
  <si>
    <t>https://atlona.com/pdf/AT-WAVE-101_API.pdf</t>
  </si>
  <si>
    <t>https://query.prod.cms.rt.microsoft.com/cms/api/am/binary/RE4XWO3</t>
  </si>
  <si>
    <t>https://public.dhe.ibm.com/software/iea/content/com.ibm.iea.rbf/rbf/7.1/Configuration/rbf_java_api.pdf</t>
  </si>
  <si>
    <t>https://ntrs.nasa.gov/api/citations/20230002250/downloads/CIS GSAW Presentation Feb 23.pdf?attachment=true</t>
  </si>
  <si>
    <t>https://pages.nist.gov/frvt/api/FRVT_pad_api_v1.0.pdf</t>
  </si>
  <si>
    <t>https://raw.githubusercontent.com/KevinDockx/AspNetCore6WebAPIFundamentals/main/CityInfo.API/getting-started-with-rest-slides.pdf</t>
  </si>
  <si>
    <t>https://ntrs.nasa.gov/api/citations/20190002820/downloads/20190002820.pdf</t>
  </si>
  <si>
    <t>https://ntrs.nasa.gov/api/citations/20230005926/downloads/PLANS 2023 - Validation_v6.pdf?attachment=true</t>
  </si>
  <si>
    <t>https://www.glencore.com/.rest/api/v1/documents/308f484a1509eeaba27a45ffd8f77bcc/20220215 GLEN 2021 Preliminary Results Presentation-.pdf</t>
  </si>
  <si>
    <t>https://archive.doc.sitecore.com/xp/en/SdnArchive/upload/sitecore6/64/presentation_component_api_cookbook_sc64-a4.pdf</t>
  </si>
  <si>
    <t>https://ntrs.nasa.gov/api/citations/20220017444/downloads/Lusby_SciTech_Presentation_Final.pdf?attachment=true</t>
  </si>
  <si>
    <t>https://ntrs.nasa.gov/api/citations/20230006795/downloads/2023_Aviation_SafeAeroBERT_presentation.pdf?attachment=true</t>
  </si>
  <si>
    <t>https://ohsrp.nih.gov/confluence/download/attachments/45646144/August Presentation_080420_FINAL_blacktxt.pdf?version=1&amp;modificationDate=1597432774092&amp;api=v2</t>
  </si>
  <si>
    <t>https://archive.doc.sitecore.com/xp/en/SdnArchive/upload/sitecore6/64/presentation_component_api_cookbook_sc64-usletter.pdf</t>
  </si>
  <si>
    <t>https://query.prod.cms.rt.microsoft.com/cms/api/am/binary/RW1c1j9</t>
  </si>
  <si>
    <t>https://ndiastorage.blob.core.usgovcloudapi.net/ndia/2009/infantrysmallarms/wednesdaysessionvgilchrist.pdf</t>
  </si>
  <si>
    <t>https://www.glencore.com/.rest/api/v1/documents/7a1939ba50c9e9d69bbb4a18b8d78bbc/GLEN-2021-Preliminary-Results-Presentation.pdf</t>
  </si>
  <si>
    <t>https://www.wcoomd.org/-/media/wco/public/global/pdf/topics/facilitation/instruments-and-tools/tools/api-guidelines-and-pnr-doc/pnrgov-edifact-message-flow-graphic.pdf?la=en</t>
  </si>
  <si>
    <t>https://pages.nist.gov/frvt/api/FRVT_pad_api.pdf</t>
  </si>
  <si>
    <t>https://ntrs.nasa.gov/api/citations/20230001742/downloads/CHP-IDA_IWS_2023_Oral_Presentation.pdf?attachment=true</t>
  </si>
  <si>
    <t>https://assets.contenthub.wolterskluwer.com/api/public/content/2167598-wolters-kluwer-2023-full-year-results-presentation-21b944bbfa?v=cce98454</t>
  </si>
  <si>
    <t>https://ntrs.nasa.gov/api/citations/19920010787/downloads/19920010787.pdf</t>
  </si>
  <si>
    <t>https://ntrs.nasa.gov/api/citations/20205004930/downloads/DASC ADW-AFC Presentation Final.pdf</t>
  </si>
  <si>
    <t>https://ntrs.nasa.gov/api/citations/20120008012/downloads/20120008012.pdf</t>
  </si>
  <si>
    <t>https://www.w3.org/WoT/IG/wiki/images/6/6c/2015-10-29-Thing-API-Proposal-TPAC2015.pdf</t>
  </si>
  <si>
    <t>https://unstop.com/api/competition/get-attachment/6576f5b82c73e_Internship_SDE_2024_JD.pdf</t>
  </si>
  <si>
    <t>https://www.campus.sanofi/dam/jcr:d93b906f-56fc-4e40-b39d-a14066739c18/Tavanic API KSA.pdf</t>
  </si>
  <si>
    <t>https://www.brandeis.edu/global/images/workday-registration-roadmap.pdf</t>
  </si>
  <si>
    <t>https://www.brandeis.edu/accessibility/pdfs/reasonable-accommodation-guidance.pdf</t>
  </si>
  <si>
    <t>https://www.brandeis.edu/rosenstiel/images/pdfs/rosenstiel48program.pdf</t>
  </si>
  <si>
    <t>https://www.brandeis.edu/skyline/updates/pdfs/march-14-presentation/existing-conditions-photos-part-5.pdf</t>
  </si>
  <si>
    <t>https://www.brandeis.edu/rosenstiel/images/pdfs/rosenstiel47program.pdf</t>
  </si>
  <si>
    <t>https://www.brandeis.edu/web-accessibility/pdfs/accessibility-quick-guide.pdf</t>
  </si>
  <si>
    <t>https://www.brandeis.edu/teaching/pdfs/posters/westover.pdf</t>
  </si>
  <si>
    <t>https://www.brandeis.edu/summer/courses/syllabi/2021pdfs/econ2a.pdf</t>
  </si>
  <si>
    <t>https://www.brandeis.edu/its/_files/matrix-tools-video.pdf</t>
  </si>
  <si>
    <t>https://www.brandeis.edu/business/pdfs/honorsguide.pdf</t>
  </si>
  <si>
    <t>https://minfin.gov.ru/common/upload/library/2015/06/main/IL_bonds_investor_meetings_presentation_final_1.pdf</t>
  </si>
  <si>
    <t>https://minfin.gov.ru/common/img/uploaded/library/2014/05/main/RussiapresentationMay2014_London_final.pdf</t>
  </si>
  <si>
    <t>https://minfin.gov.ru/common/upload/library/2017/04/main/2017.03.23_Prezentatsiya_OFZ-n.pdf</t>
  </si>
  <si>
    <t>https://minfin.gov.ru/common/img/uploaded/library/2010/02/G8EmergingDonors_MargretSpeech.pdf</t>
  </si>
  <si>
    <t>https://minfin.gov.ru/common/upload/library/2015/07/main/OFZ-IL_presentation_final_1.pdf</t>
  </si>
  <si>
    <t>https://minfin.gov.ru/common/upload/library/2019/03/main/Russia_dual_tranche_-_FINAL_26_March_2019.pdf</t>
  </si>
  <si>
    <t>https://minfin.gov.ru/common/img/uploaded/library/2012/10/12-10-29_Russia_phase_1.pdf</t>
  </si>
  <si>
    <t>https://minfin.gov.ru/common/upload/library/2016/07/main/Osovskiy_M.E._Vizualizatsiya_slozhnykh_finansovykh_dannykh_dlya_nachinaushchikh_12.07.16.pdf</t>
  </si>
  <si>
    <t>https://minfin.gov.ru/common/img/uploaded/library/2013/08/Saint_Petersburg_Accountability_Report_on_G20_Development_Commitments.pdf</t>
  </si>
  <si>
    <t>https://rar.minfin.gov.ru/files/getfilelikepdf/file/q7tm38nh4rx28ygwyoxii4ygddf55x8</t>
  </si>
  <si>
    <t>https://content.naic.org/sites/default/files/inline-files/075_m.pdf</t>
  </si>
  <si>
    <t>https://www.researchgate.net/profile/Xiaodong-Yang-17/publication/366044033_Message_Presentation_Is_of_Importance_as_Well_The_Asymmetric_Effects_of_Numeric_and_Verbal_Presentation_of_Fear_Appeal_Messages_in_Promoting_Waste_Sorting/links/6394b28ee42faa7e75b1629e/Message-Presentation-Is-of-Importance-as-Well-The-Asymmetric-Effects-of-Numeric-and-Verbal-Presentation-of-Fear-Appeal-Messages-in-Promoting-Waste-Sorting.pdf?origin=publication_detail</t>
  </si>
  <si>
    <t>https://kateto.net/wp-content/uploads/2010/12/Powerpoint How To - Ognyanova - 2010.pdf</t>
  </si>
  <si>
    <t>https://cgsnet.org/wp-content/uploads/2023/01/CollegeNET-presentation.pdf</t>
  </si>
  <si>
    <t>https://www.researchgate.net/profile/Robin-Pennington/publication/282631106_The_Effects_of_Information_Presentation_Format_on_Judgment_and_Decision_Making_A_Review_of_the_Information_Systems_Research/links/5c59992fa6fdccb608a97b3b/The-Effects-of-Information-Presentation-Format-on-Judgment-and-Decision-Making-A-Review-of-the-Information-Systems-Research.pdf</t>
  </si>
  <si>
    <t>https://20693798.fs1.hubspotusercontent-na1.net/hubfs/20693798/2024_EngineeringPresentation_SC_Scoring_Criteria_v0-1.pdf</t>
  </si>
  <si>
    <t>https://www.sckans.edu/file/4187</t>
  </si>
  <si>
    <t>https://www.researchgate.net/profile/Wei-Zhou-27/publication/280712557_Standardization_for_3D_Printing_Additive_Manufacturing_and_Remanufacturing/links/55c1ea0608aeb286458272dd/Standardization-for-3D-Printing-Additive-Manufacturing-and-Remanufacturing.pdf</t>
  </si>
  <si>
    <t>https://www.ridgewoodnj.net/DocumentCenter/View/3251/2024-Budget-Presentation?bidId=</t>
  </si>
  <si>
    <t>https://assets.ctfassets.net/hr3c1u4s8hbm/4VjzdF37IlnbEflLTOR1ym/6ddcc4577b66f46bae34b7ddd10305f2/belong_investor_presentation_-_17_november_2022.pdf</t>
  </si>
  <si>
    <t>https://www.atlascables.com/assets/files/pdfs-reviews/Element-Hyper-Ailsa-Achro_Ear-Feb-2021.pdf</t>
  </si>
  <si>
    <t>https://papers.ssrn.com/sol3/Delivery.cfm/SSRN_ID3788610_code20955.pdf?abstractid=3604343&amp;type=2</t>
  </si>
  <si>
    <t>https://isb.idaho.gov/wp-content/uploads/APL-9-9.pdf</t>
  </si>
  <si>
    <t>https://www.ashevillecityschools.net/cms/lib/NC02214494/Centricity/Domain/8/Daily-Five-Board-presentation.pdf</t>
  </si>
  <si>
    <t>https://584621ae7566faad44cf-fb5903404bc6e3be139ec7116b0f2cfc.ssl.cf1.rackcdn.com/921848.pdf</t>
  </si>
  <si>
    <t>https://www.transnet.net/InvestorRelations/AR2023/Results Announcement Presentation 2023_Master Pack Final.pdf</t>
  </si>
  <si>
    <t>https://d1io3yog0oux5.cloudfront.net/_84b546e440f43db3bcf595c38d702155/abeonatherapeutics/db/445/4130/pdf/Abeona+Corp+Presentation+JPM+Jan+2024+Final.pdf</t>
  </si>
  <si>
    <t>https://itig-iraq.iq/wp-content/uploads/2019/12/Smart-Cities-An-Exploration-Journey-Big-5.pdf</t>
  </si>
  <si>
    <t>https://d1io3yog0oux5.cloudfront.net/_f66d7518a5ff034f000085f365a6bc28/marti/db/2227/20801/pdf/Marti+Investor+Presentation+1H'23.pdf</t>
  </si>
  <si>
    <t>https://20693798.fs1.hubspotusercontent-na1.net/hubfs/20693798/2024_EngineeringPresentation_SC_PrintableScoreSheet_Color_v0-1.pdf</t>
  </si>
  <si>
    <t>https://www.ifrs.org/content/dam/ifrs/meetings/2018/november/iasb/ap09c-rra.pdf</t>
  </si>
  <si>
    <t>https://www.masshealthmtf.org/sites/default/files/MTF April 2020 HSN 4.28.20 Call TranscriptionFinal.pdf</t>
  </si>
  <si>
    <t>https://d1io3yog0oux5.cloudfront.net/_da150c7825452c6b50054a4d49cb755d/gulfportenergy/db/269/2674/presentation/GPOR_3Q23_v2023.10.31_vF.pdf</t>
  </si>
  <si>
    <t>https://d1io3yog0oux5.cloudfront.net/_14a314bdd943dabab95e17a598388f46/alticeusa/db/2246/21037/presentation/ATUS+Q3+2023+Results+Presentation.pdf</t>
  </si>
  <si>
    <t>http://www.eurocadaster.org/pdf/documents/seidel_valuation_real_estates_germany.pdf</t>
  </si>
  <si>
    <t>http://www.nereus-regions.ovh/wp-content/uploads/2017/11/Presentation-DORIS_Net.pdf</t>
  </si>
  <si>
    <t>https://www.isbe.net/Documents/Special-Populations-Presentation.pdf</t>
  </si>
  <si>
    <t>https://www.rand.org/content/dam/rand/pubs/papers/2009/P7403.pdf</t>
  </si>
  <si>
    <t>https://www.rand.org/content/dam/rand/www/external/multi/dprc/pdf/LAMOUREUX-developing_regulations.pdf</t>
  </si>
  <si>
    <t>https://www.rand.org/content/dam/rand/pubs/research_reports/RR1200/RR1240/RAND_RR1240.pdf</t>
  </si>
  <si>
    <t>https://www.rand.org/content/dam/rand/pubs/reports/2006/R601.pdf</t>
  </si>
  <si>
    <t>https://www.rand.org/content/dam/rand/pubs/presentations/PT100/PT162/RAND_PT162.pdf</t>
  </si>
  <si>
    <t>https://www.rand.org/content/dam/rand/pubs/tools/TL100/TL153/RAND_TL153.pdf</t>
  </si>
  <si>
    <t>https://www.rand.org/content/dam/rand/www/external/labor/centers/befi/resources/pdf/conference/befi_2007_topic6.pdf</t>
  </si>
  <si>
    <t>https://www.rand.org/content/dam/rand/www/external/events/2023/10/20/CAPP_October-20-2023_Agenda.pdf</t>
  </si>
  <si>
    <t>https://www.rand.org/content/dam/rand/pubs/research_briefs/2006/RB4544.pdf</t>
  </si>
  <si>
    <t>https://www.legislation.gov.au/bills/C2004B03251TR_1.pdf</t>
  </si>
  <si>
    <t>https://www.legislation.gov.au/F2009L04106/2015-12-17/2015-12-17/text/original/pdf</t>
  </si>
  <si>
    <t>https://www.legislation.gov.au/F2015L01608/asmade/2015-10-01/text/original/pdf</t>
  </si>
  <si>
    <t>https://www.legislation.gov.au/F2009L04103/asmade/2009-11-10/text/original/pdf</t>
  </si>
  <si>
    <t>https://www.legislation.gov.au/F2011L01344/asmade/2011-06-30/es/original/pdf</t>
  </si>
  <si>
    <t>https://www.legislation.gov.au/F2014L00813/2021-12-31/2021-12-31/text/original/pdf</t>
  </si>
  <si>
    <t>https://www.legislation.gov.au/F2016L01287/asmade/2016-08-16/text/original/pdf</t>
  </si>
  <si>
    <t>https://www.legislation.gov.au/F2019L01352/2020-04-24/2020-04-24/text/original/pdf</t>
  </si>
  <si>
    <t>https://www.legislation.gov.au/F2012L01583/asmade/2012-07-19/text/original/pdf</t>
  </si>
  <si>
    <t>https://www.legislation.gov.au/F2012L00972/asmade/2012-05-02/supportingmaterial1/original/pdf</t>
  </si>
  <si>
    <t>https://www.aubank.in/QR_Investor-Presentation_2022_2023_q2-AUSFB_Q2FY23_Investor-Presentation.pdf</t>
  </si>
  <si>
    <t>https://www.aubank.in/ca43_2019-2020-AUBANK_23012020004335_InvestorPresentation_301.pdf</t>
  </si>
  <si>
    <t>https://www.aubank.in/ca18_20_21-investor_presentation_12_feb_21.pdf</t>
  </si>
  <si>
    <t>https://www.aubank.in/ca64_2018-2019-Investor_Presentation_08_08_2018.pdf</t>
  </si>
  <si>
    <t>https://www.aubank.in/call-transcript_2023-Q-3-Q3FY24-transcript.pdf</t>
  </si>
  <si>
    <t>https://www.aubank.in/QR_Investor-Presentation_2021_2022_Quarter-1-Investor-Presentation-Q1-2021-22.pdf</t>
  </si>
  <si>
    <t>https://www.aubank.in/QR_Investor-Presentation_Quarter_2-2023_2024-IR_Presentation_Q2FY24.pdf</t>
  </si>
  <si>
    <t>https://www.aubank.in/au-insights-4th-session-sbl-cb.pdf</t>
  </si>
  <si>
    <t>https://dh2010.cch.kcl.ac.uk/academic-programme/abstracts/papers/pdf/ab-888.pdf</t>
  </si>
  <si>
    <t>https://www.thieme-connect.com/products/ejournals/pdf/10.1055/s-0040-1702985.pdf</t>
  </si>
  <si>
    <t>https://elmtreeclinic.ca/research/NIDCAP_presentation_Oct_2017.pdf</t>
  </si>
  <si>
    <t>https://www.chhs.ca.gov/wp-content/uploads/2021/08/IST_Solutions_Workgroup_Data_Presentation_08312021-Accessible.pdf</t>
  </si>
  <si>
    <t>https://www.researchgate.net/profile/R-Baviere-2/publication/280065233_Presentation_Validation_and_Application_of_the_DistrictHeating_Modelica_Library/links/55a629a708ae00cf99c9a274/Presentation-Validation-and-Application-of-the-DistrictHeating-Modelica-Library.pdf?origin=publication_detail</t>
  </si>
  <si>
    <t>https://via.library.depaul.edu/cgi/viewcontent.cgi?article=3478&amp;context=vincentiana</t>
  </si>
  <si>
    <t>https://www.researchgate.net/publication/276594790_Key_Issue_-_PIE-J_Presentation_and_Identification_of_E-Journals_what's_the_point/fulltext/563b94cc08ae405111a76dc1/Key-Issue-PIE-J-Presentation-and-Identification-of-E-Journals-whats-the-point.pdf</t>
  </si>
  <si>
    <t>https://download.militaryonesource.mil/12038/MOS/Booklets/MFLC-Trifold-Presentations-Adults.pdf</t>
  </si>
  <si>
    <t>https://smc.math.ca/Reunions/FCEM2014/vignettes/33D - Jeremy Sylvestre.pdf</t>
  </si>
  <si>
    <t>https://smc.math.ca/Events/CMEF2014/vignettes/33D - Jeremy Sylvestre.pdf</t>
  </si>
  <si>
    <t>https://cms.math.ca/Reunions/FCEM2014/vignettes/33D - Jeremy Sylvestre.pdf</t>
  </si>
  <si>
    <t>https://acrjournals.onlinelibrary.wiley.com/doi/pdf/10.1002/art.10453</t>
  </si>
  <si>
    <t>https://www.thieme-connect.com/products/ejournals/pdf/10.1055/s-0040-1715763.pdf</t>
  </si>
  <si>
    <t>https://www.atsjournals.org/doi/pdf/10.1164/ajrccm-conference.2023.207.1_MeetingAbstracts.A3700</t>
  </si>
  <si>
    <t>https://www.libraryassessment.org/wp-content/uploads/bm~doc/workshop_lyons_ray.pdf</t>
  </si>
  <si>
    <t>https://cob.org/wp-content/uploads/Library-Budget-Presentation.pdf</t>
  </si>
  <si>
    <t>https://cms.math.ca/Events/CMEF2014/vignettes/33D - Jeremy Sylvestre.pdf</t>
  </si>
  <si>
    <t>https://www.worldwidejournals.com/indian-journal-of-applied-research-(IJAR)/recent_issues_pdf/2020/November/a-study-on-presentation-and-outcome-of-bull-gore-injuries-in-north-andhra_November_2020_7690894147_5311925.pdf</t>
  </si>
  <si>
    <t>https://journals.sagepub.com/doi/pdf/10.1177/1751143720988708</t>
  </si>
  <si>
    <t>https://docs.lib.purdue.edu/cgi/viewcontent.cgi?article=1169&amp;context=charleston</t>
  </si>
  <si>
    <t>https://www.agilent.com/cs/library/slidepresentation/Public/1_Introducing Agilent’s new 8800 ICP-QQQ.pdf</t>
  </si>
  <si>
    <t>https://www.avocadosource.com/Journals/AUSNZ/AUSNZ_2001/1063p013p.pdf</t>
  </si>
  <si>
    <t>http://www.northsouth.edu/newassets/images/5-9080.Lib-Orientation-221-comp.pdf</t>
  </si>
  <si>
    <t>https://download.blackball.lv/data/library/Exploring_Windows_Presentation_Foundation_(2021).pdf</t>
  </si>
  <si>
    <t>https://www.dekalbcountyga.gov/sites/default/files/users/user3659/Redan Road Meeting #1 Flyer.pdf</t>
  </si>
  <si>
    <t>https://www.iosrjournals.org/iosr-jdms/papers/Vol15-Issue 8/Version-5/D1508051223.pdf</t>
  </si>
  <si>
    <t>https://www.boisestate.edu/library/files/2020/05/Ed-Council-Collections-Presentation-20200306.pdf</t>
  </si>
  <si>
    <t>https://www.eecs.yorku.ca/course_archive/2012-13/F/1001/CSE1001LibraryResourcesPresentation.pdf</t>
  </si>
  <si>
    <t>https://journals.psu.edu/medicine/article/download/61974/61563/</t>
  </si>
  <si>
    <t>https://journals.sagepub.com/doi/pdf/10.1016/j.jfms.2011.08.001</t>
  </si>
  <si>
    <t>https://nkos-eu.github.io/2012/presentations/TPDL-2012-Lavrenova-w.pdf</t>
  </si>
  <si>
    <t>https://stoscarromero.ecsd.net/documents/3c9125a8-982f-5d63-b635-6a58c41bb061/U of A event.pdf</t>
  </si>
  <si>
    <t>https://ruj.uj.edu.pl/xmlui/bitstream/handle/item/146152/podolec_et-al_prevalence_and_clinical_presentation_of_myocardial_bridge_2019.pdf?sequence=1&amp;isAllowed=y</t>
  </si>
  <si>
    <t>https://ruj.uj.edu.pl/xmlui/bitstream/handle/item/134845/gawron_lazarz-bartyzel_chomyszyn-gajewska_clinical_presentation_and_management_2014.pdf?sequence=1&amp;isAllowed=y</t>
  </si>
  <si>
    <t>https://ruj.uj.edu.pl/xmlui/bitstream/handle/item/42899/puglia_acquaviva_ponsiglione_barbuto_di-paolo_de-rosa_sicuranza_maurea_imbriaco_atypical_presentation_of_ewing%27s_sarcoma_2015.pdf?sequence=1&amp;isAllowed=y</t>
  </si>
  <si>
    <t>https://ruj.uj.edu.pl/xmlui/bitstream/handle/item/40021/anandpara_aswani_thakkar_hira_sathe_juvenile_granulosa_cell_tumour_2016.pdf?sequence=1&amp;isAllowed=y</t>
  </si>
  <si>
    <t>https://ruj.uj.edu.pl/xmlui/bitstream/handle/item/141030/zawadzka_zawadzka-leska_behavior_modification_in_hemodialysis_patients_due_to_adaptation_2017.pdf?sequence=1&amp;isAllowed=y</t>
  </si>
  <si>
    <t>https://ruj.uj.edu.pl/xmlui/bitstream/handle/item/42607/arora_fibrolamellar_hepatocellular_carcinoma_presenting_as_obstructive_jaundice_2015.pdf?sequence=1&amp;isAllowed=y</t>
  </si>
  <si>
    <t>https://ruj.uj.edu.pl/xmlui/bitstream/handle/item/42826/batur_yavuz_toktas_bora_bulut_hepatic_artery_pseudoaneurysm_delayed_presentation_2015.pdf?sequence=1&amp;isAllowed=y</t>
  </si>
  <si>
    <t>https://ruj.uj.edu.pl/xmlui/bitstream/handle/item/318897/nowak_wozniakiewicz_trzewik_maciejowska_green_chemistry_introduction_2023.pdf?sequence=3&amp;isAllowed=y</t>
  </si>
  <si>
    <t>https://ruj.uj.edu.pl/xmlui/bitstream/handle/item/13697/verleger_asanowicz_werner_smigasiewicz_biased_odds_for_heads_or_tails_2015.odt?sequence=2&amp;isAllowed=y</t>
  </si>
  <si>
    <t>https://ruj.uj.edu.pl/xmlui/bitstream/handle/item/264561/godlewska_et-al_acromegaly_and_late-onset_primary_hyperparathyroidism_2020.odt?sequence=2&amp;isAllowed=y</t>
  </si>
  <si>
    <t>https://daviscenter.fas.harvard.edu/sites/default/files/files/2021-05/Demarginalization%20of%20Contemporary%20Russophone%20Literature%20in%20Israel%20-%20Roman%20Katsman%20%28Oct.%2011%2C%202017%29.pdf</t>
  </si>
  <si>
    <t>https://daviscenter.fas.harvard.edu/sites/default/files/files/2022-07/women_and_rev_final_2022.pdf</t>
  </si>
  <si>
    <t>https://drivingassessment.uiowa.edu/sites/drivingassessment.uiowa.edu/files/wysiwyg_uploads/combinedprogramschedulefiles_6_10_19_0.pdf</t>
  </si>
  <si>
    <t>https://drivingassessment.uiowa.edu/sites/drivingassessment.uiowa.edu/files/wysiwyg_uploads/2003brochure.pdf</t>
  </si>
  <si>
    <t>https://drivingassessment.uiowa.edu/sites/drivingassessment.uiowa.edu/files/wysiwyg_uploads/046_petzoldt_0.pdf</t>
  </si>
  <si>
    <t>https://www.neaef.org/public/neaef/files/documents/publications_pdf/young_leaders/5th/Ch Ganbat.pdf</t>
  </si>
  <si>
    <t>https://www.neaef.org/public/neaef/files/documents/publications_pdf/young_leaders/6th/YLP_1st_group_presentation_Korea_345.pdf</t>
  </si>
  <si>
    <t>https://media-alliance.org/wp-content/uploads/2016/05/2015-World-Press-Freedom-Index.pdf</t>
  </si>
  <si>
    <t>https://www.praypub.org/Data/Sites/1/media/resource-library/promotional-resources/religiousemblemsscript.pdf</t>
  </si>
  <si>
    <t>https://www.hanoverschools.org/district/budget-planning/files/fy25-budget-presentation-november-15-2023</t>
  </si>
  <si>
    <t>https://www.abrcms.org/images/2019/ABRCMS_2019_Presentation_Awardees.pdf</t>
  </si>
  <si>
    <t>https://archive.nafc.org/textbook-solutions/examples_of_short_term_goals_in_occupational_therapy?ID=qad:5758&amp;Academia=examples_of_short_term_goals_in_occupational_therapy.pdf</t>
  </si>
  <si>
    <t>https://archive.nafc.org/fill-and-sign-pdf-form/files?ID=FXA:5648&amp;Academia=how-to-bring-attention-to-your-business(1).pdf</t>
  </si>
  <si>
    <t>https://archive.nafc.org/textbook-solutions/determine_which_statement_below_regarding_economic_indicators_is_false?ID=qad:5758&amp;Academia=determine_which_statement_below_regarding_economic_indicators_is_false.pdf</t>
  </si>
  <si>
    <t>https://archive.nafc.org/textbooks/files?dataid=JwA:4588&amp;Academia=Function-and-relation-worksheet-with-answer-key(2).pdf</t>
  </si>
  <si>
    <t>https://archive.nafc.org/textbook-solutions/champion_34_ton_log_splitter_parts_diagram?ID=qad:5758&amp;Academia=champion_34_ton_log_splitter_parts_diagram.pdf</t>
  </si>
  <si>
    <t>https://archive.nafc.org/form-library/Book?docid=YaH:4272&amp;Academia=charlottes_web_questions_and_answers_pdf(3).pdf</t>
  </si>
  <si>
    <t>https://archive.nafc.org/fill-and-sign-pdf-form/Book?docid=vGc:1894&amp;Academia=how_to_get_involved_in_clinical_research_as_an_undergraduate(2).pdf</t>
  </si>
  <si>
    <t>https://archive.nafc.org/fill-and-sign-pdf-form/Book?ID=oOJ:1437&amp;Academia=Human_solutions_of_north_america(3).pdf</t>
  </si>
  <si>
    <t>https://archive.nafc.org/textbook-solutions/for_business_loan_what_documents_required?ID=qad:5758&amp;Academia=for_business_loan_what_documents_required.pdf</t>
  </si>
  <si>
    <t>https://www.laohamutuk.org/Agri/land/2020/AprezMarianoSNCTLSA11Sep2020Te.pdf</t>
  </si>
  <si>
    <t>https://archive.nafc.org/textbook-solutions/diet_for_dogs_with_fanconi_syndrome?ID=qad:5758&amp;Academia=diet_for_dogs_with_fanconi_syndrome.pdf</t>
  </si>
  <si>
    <t>https://media.aspneph.org/wp-content/uploads/2016/11/17114733/Presentation-and-outcomes-of-patients-with-ESKD-and-COVID-19-1.pdf</t>
  </si>
  <si>
    <t>https://presbvm.org/whats-happening/bulletin/6-february-4-2024/file</t>
  </si>
  <si>
    <t>https://investors.pwpartners.com/static-files/bb217c8c-a4c2-40a0-b6be-38ecdbe95618</t>
  </si>
  <si>
    <t>https://pwpartners.com/wp-content/uploads/2021/04/PWP-Investor-Call-Transcript_12.30.20.pdf</t>
  </si>
  <si>
    <t>https://investors.pwpartners.com/static-files/7c167eb0-a56d-48a2-bc78-25b8174bcb30</t>
  </si>
  <si>
    <t>https://investors.pwpartners.com/static-files/84a1f974-3e3c-46df-85b9-f7796cc6d5f6</t>
  </si>
  <si>
    <t>https://investors.pwpartners.com/static-files/f3164446-5e55-42d3-b31b-ca24e2bb4d56</t>
  </si>
  <si>
    <t>https://investors.pwpartners.com/static-files/d8463e0e-3dda-49e1-a5e2-eb5e5dd079fa</t>
  </si>
  <si>
    <t>https://investors.pwpartners.com/static-files/441e7a42-ee83-4658-956a-6419f94b97e1</t>
  </si>
  <si>
    <t>https://investors.pwpartners.com/static-files/2633cda6-d618-4012-a6fd-2e0c1561d606</t>
  </si>
  <si>
    <t>https://investors.pwpartners.com/static-files/559c852e-7613-4955-9907-f7e1372a4e54</t>
  </si>
  <si>
    <t>https://investors.pwpartners.com/static-files/e8777ee0-4f70-4dce-ab87-5262351a23d6</t>
  </si>
  <si>
    <t>https://www.hse.ru/data/2023/10/24/2049502498/Aleksei%20-%20announcement%20of%20the%20presentation%20(28%20October)%202.pdf</t>
  </si>
  <si>
    <t>https://www.hse.ru/data/2013/07/05/1289205310/Marginson_HSE%20Summer%20School%2010%20June%202013.pdf</t>
  </si>
  <si>
    <t>https://www.hse.ru/mirror/pubs/share/499486623.pdf</t>
  </si>
  <si>
    <t>https://www.hse.ru/data/2020/10/23/1373851222/ID_MP.pdf</t>
  </si>
  <si>
    <t>https://www.hse.ru/data/2019/03/27/1188639547/Research%20seminar%20(1st%20year).pdf</t>
  </si>
  <si>
    <t>https://www.hse.ru/mirror/pubs/share/205794663</t>
  </si>
  <si>
    <t>https://www.hse.ru/data/2019/08/23/1482170223/program-2189734863-OirphPsxfC.pdf</t>
  </si>
  <si>
    <t>https://www.hse.ru/data/890/059/1237/Session_02-Mr_Fernandez_Polcuch.pdf</t>
  </si>
  <si>
    <t>https://www.hse.ru/data/2012/12/04/1302151125/%D0%97%D0%B0%D0%BF%D0%BE%D1%80%D0%BE%D0%B6%D0%B5%D1%86%20-%20%D1%82%D0%B5%D0%B7%D0%B8%D1%81%D1%8B%20-%20Complex%20Gaze%20at%20a%20Complex%20World%202012.pdf</t>
  </si>
  <si>
    <t>https://pdf.usaid.gov/pdf_docs/PNABU528.pdf</t>
  </si>
  <si>
    <t>https://pdf.usaid.gov/pdf_docs/PNABU374.PDF</t>
  </si>
  <si>
    <t>https://pdf.usaid.gov/pdf_docs/PA00W8JH.pdf</t>
  </si>
  <si>
    <t>https://pdf.usaid.gov/pdf_docs/PA00M6B2.pdf</t>
  </si>
  <si>
    <t>https://pdf.usaid.gov/pdf_docs/PA00W8JK.pdf</t>
  </si>
  <si>
    <t>https://pdf.usaid.gov/pdf_docs/Pnadx151.pdf</t>
  </si>
  <si>
    <t>https://pdf.usaid.gov/pdf_docs/Pnadt199.pdf</t>
  </si>
  <si>
    <t>https://pdf.usaid.gov/pdf_docs/PNACF397.pdf</t>
  </si>
  <si>
    <t>https://pdf.usaid.gov/pdf_docs/PA00M8GB.pdf</t>
  </si>
  <si>
    <t>https://pdf.usaid.gov/pdf_docs/PNADE935.pdf</t>
  </si>
  <si>
    <t>https://www.steam.euskadi.eus/contenidos/evento/ovv_ivap_vv/es_def/adjuntos/ivap.pdf</t>
  </si>
  <si>
    <t>https://ir.detmir.ru/en/wp-content/uploads/sites/3/2021/08/DSKY_Q2_2021_IFRS_ENG-1.pdf</t>
  </si>
  <si>
    <t>https://ir.detmir.ru/en/wp-content/uploads/sites/3/2022/05/DSKY_Q1_2022_IFRS_ENG.pdf</t>
  </si>
  <si>
    <t>https://ir.detmir.ru/wp-content/uploads/2021/03/DSKY_FY_2020_IFRS_ENG.pdf</t>
  </si>
  <si>
    <t>https://ir.detmir.ru/en/wp-content/uploads/sites/3/2019/05/DM-IFRS-Cons-FS-17-e.pdf</t>
  </si>
  <si>
    <t>https://ir.detmir.ru/en/wp-content/uploads/sites/3/2022/03/DM-IFRS-Cons-FS-21-e_.pdf</t>
  </si>
  <si>
    <t>https://ir.detmir.ru/en/wp-content/uploads/sites/3/2021/03/DM-IFRS-Cons-FS-20-e_processed.pdf</t>
  </si>
  <si>
    <t>https://ir.detmir.ru/wp-content/uploads/2019/04/Q1-2016_ENG__financial-release_DM.pdf</t>
  </si>
  <si>
    <t>https://ir.detmir.ru/en/wp-content/uploads/sites/3/2021/11/DSKY_Q3_2021_IFRS_ENG.pdf</t>
  </si>
  <si>
    <t>https://ir.detmir.ru/en/wp-content/uploads/sites/3/2021/08/Detsky-Mir-IFRS-Cons-I-Cond-FI-q2-21-e_processed.pdf</t>
  </si>
  <si>
    <t>https://www.lse.ac.uk/assets/richmedia/channels/publicLecturesAndEvents/slides/20140616_1830_capitalInTheTwenty-FirstCentury_sl.pdf</t>
  </si>
  <si>
    <t>https://www.lse.ac.uk/granthaminstitute/wp-content/uploads/2014/02/LordSternLecture21Feb.pdf</t>
  </si>
  <si>
    <t>https://www.lse.ac.uk/International-Inequalities/Assets/Documents/Slides/III-Annual-Conference-2017/PRADAN-Powerpoint.pdf</t>
  </si>
  <si>
    <t>https://www.lse.ac.uk/my-privacy-uk/Assets/Documents/Childrens-data-and-privacy-online-presentation-for-web.pdf</t>
  </si>
  <si>
    <t>https://www.lse.ac.uk/LSEE-Research-on-South-Eastern-Europe/Assets/Documents/Events/Presentations/2018/CBI-Conference/Iva-Tasseva-Basic-Income-presentation.pdf</t>
  </si>
  <si>
    <t>https://www.lse.ac.uk/LSEE-Research-on-South-Eastern-Europe/Assets/Documents/Events/Presentations/Visiting-Speaker-Programme/2014-15/Bateman-LSEE-presentation.pdf</t>
  </si>
  <si>
    <t>https://www.lse.ac.uk/granthaminstitute/wp-content/uploads/2018/04/Bob-Ward-Debunking-myths-EGU-April-2018.pdf</t>
  </si>
  <si>
    <t>https://www.lse.ac.uk/LSEE-Research-on-South-Eastern-Europe/Assets/Documents/Events/Presentations/Visiting-Speaker-Programme/2013-14/Goldsworthy-presentation.pdf</t>
  </si>
  <si>
    <t>https://www.lse.ac.uk/assets/richmedia/channels/publicLecturesAndEvents/slides/20171109_1800_lakatosAwardLectures_1.pdf</t>
  </si>
  <si>
    <t>https://www.ziraatbank.com.tr/en/Investor-Relations-ZB/Financials/Documents/InvestorPresentationQ32014.pdf</t>
  </si>
  <si>
    <t>https://www.ziraatbank.com.tr/en/Investor-Relations-ZB/Financials/Documents/financials-presentation-q2-2020.pdf</t>
  </si>
  <si>
    <t>https://www.ziraatbank.com.tr/en/Investor-Relations-ZB/Financials/Documents/InvestorPresentationQ12015.pdf</t>
  </si>
  <si>
    <t>https://www.ziraatbank.com.tr/en/Investor-Relations-ZB/Financials/Documents/InvestorPresentationQ218082015.pdf</t>
  </si>
  <si>
    <t>https://www.ziraatbank.com.tr/en/Investor-Relations-ZB/Financials/Documents/InvestorPresentationQ12016.pdf</t>
  </si>
  <si>
    <t>https://www.ziraatbank.com.tr/en/Investor-Relations-ZB/Financials/DenetimRaporuMaliTablo/TCZB-ENG-UNCONSOLIDATED-31122023.pdf</t>
  </si>
  <si>
    <t>https://www.ziraatbank.com.tr/en/Investor-Relations-ZB/Financials/presentations/Documents/investor_presentation_2018-march_2018_7575F.pdf</t>
  </si>
  <si>
    <t>https://www.ziraatbank.com.tr/en/Investor-Relations-ZB/Financials/Documents/InvestorPresentationQ312112015.pdf</t>
  </si>
  <si>
    <t>https://www.ziraatbank.com.tr/en/Investor-Relations-ZB/Financials/Documents/financials_presentation_q2_2019.pdf</t>
  </si>
  <si>
    <t>https://ir.carlyle.com/static-files/78d606ac-d0e6-4015-9784-5b25dd71f73e</t>
  </si>
  <si>
    <t>https://ir.carlyle.com/static-files/aeed60fc-38f1-42fc-9b5d-878d9e7de52c</t>
  </si>
  <si>
    <t>https://ir.carlyle.com/static-files/90155b51-ba7c-4f84-88bb-aedbbd730ea6</t>
  </si>
  <si>
    <t>https://ir.carlyle.com/static-files/713753bc-dec4-4eb7-873c-a6196821b0a3</t>
  </si>
  <si>
    <t>https://ir.carlyle.com/static-files/09177292-8b19-4023-9851-678ce7718b07</t>
  </si>
  <si>
    <t>https://ir.carlyle.com/static-files/c697aaee-d6c3-4f35-9208-6c2d4e6b796a</t>
  </si>
  <si>
    <t>https://ir.carlyle.com/static-files/da6e8ef5-842e-45c2-bc89-9a8284ea75b0</t>
  </si>
  <si>
    <t>https://ir.carlyle.com/static-files/8e1c7c83-95ad-49f8-9b01-a2cf0557f386</t>
  </si>
  <si>
    <t>https://ir.carlyle.com/static-files/624b6417-8497-4632-ba1f-6952eb762c70</t>
  </si>
  <si>
    <t>https://wnus.usz.edu.pl/sa/file/article/download/19824.pdf</t>
  </si>
  <si>
    <t>https://wnus.usz.edu.pl/cejssm/file/article/view/135.pdf</t>
  </si>
  <si>
    <t>https://wnus.usz.edu.pl/ejsm/file/article/view/18362.pdf</t>
  </si>
  <si>
    <t>https://wnus.usz.edu.pl/cejssm/file/article/download/20376.pdf</t>
  </si>
  <si>
    <t>https://wnus.usz.edu.pl/cejssm/file/article/download/14674.pdf</t>
  </si>
  <si>
    <t>https://wnus.usz.edu.pl/frfu/file/article/download/12244.pdf</t>
  </si>
  <si>
    <t>https://wnus.usz.edu.pl/ejsm/file/article/download/11131.pdf</t>
  </si>
  <si>
    <t>https://wnus.usz.edu.pl/ptil/file/article/download/14841.pdf</t>
  </si>
  <si>
    <t>https://wnus.usz.edu.pl/nk/file/article/download/18609.pdf</t>
  </si>
  <si>
    <t>https://wnus.usz.edu.pl/ejsm/file/article/download/15474.pdf</t>
  </si>
  <si>
    <t>https://www.cna.org/cna_files/pdf/Appalachia-Rising-Presentation-112015.pdf</t>
  </si>
  <si>
    <t>https://www.cna.org/archive/CNA_Files/pdf/fccri-presentation-111915.pdf</t>
  </si>
  <si>
    <t>https://www.cna.org/Documents/Events/CNA_InclusiveNatSec%20Invitation_Sept%2027%20event_Lethal%20Intersections.pdf</t>
  </si>
  <si>
    <t>https://www.cna.org/cna_files/pdf/Presentation-Lusardi.pdf</t>
  </si>
  <si>
    <t>https://www.cna.org/CNA_files/PDF/D0002859.A1.pdf</t>
  </si>
  <si>
    <t>https://www.cna.org/cna_files/pdf/Presentation-Grindall.pdf</t>
  </si>
  <si>
    <t>https://www.cna.org/cna_files/pdf/Presentation-Hattiangadi-Shuford.pdf</t>
  </si>
  <si>
    <t>https://www.cna.org/pop-rep/2009/summary/intro.pdf</t>
  </si>
  <si>
    <t>https://www.cna.org/archive/CNA_Files/pdf/d0009059.a2.pdf</t>
  </si>
  <si>
    <t>https://srv129.services.gc.ca/rbin/eng/pdf/whthrs_C.PDF</t>
  </si>
  <si>
    <t>https://www.researchgate.net/profile/Zhiming-Zheng-2/publication/330933569_Impact_of_subsurface_drainage_management_and_organic_manure_and_chemical_fertilizer_on_nutrient_loss/links/5c5c2d77a6fdccb608af2311/Impact-of-subsurface-drainage-management-and-organic-manure-and-chemical-fertilizer-on-nutrient-loss.pdf</t>
  </si>
  <si>
    <t>https://www.cdcr.ca.gov/ccjbh/wp-content/uploads/sites/172/2020/02/AMS-Contracts-Services-CCJBH-Presentation.pdf</t>
  </si>
  <si>
    <t>https://nuclearsafety.gc.ca/eng/the-commission/hearings/cmd/pdf/CMD23/CMD23-H9-25.pdf</t>
  </si>
  <si>
    <t>https://api.cnsc-ccsn.gc.ca/dms/digital-medias/presentation-to-the-board-of-directors-of-Bruce-Power.pdf/object?subscription-key=3ff0910c6c54489abc34bc5b7d773be0</t>
  </si>
  <si>
    <t>https://nuclearsafety.gc.ca/eng/the-commission/meetings/cmd/pdf/CMD23/CMD23-M27-20B.pdf</t>
  </si>
  <si>
    <t>https://cdn.kingcounty.gov/-/media/king-county/depts/dph/documents/health-safety/health-programs-services/healthcare-for-the-homeless/minutes/2023-oct/challenges-opportunities.pdf?rev=0ee4e54d5ba743398b6c31ddcc57dd8e&amp;hash=3248090834C79AD59C81B8A4DFF89C0E</t>
  </si>
  <si>
    <t>https://nuclearsafety.gc.ca/eng/the-commission/hearings/cmd/pdf/CMD20/CMD20-H4-18.pdf</t>
  </si>
  <si>
    <t>https://www.macquarie.com/assets/macq/investor/results-and-presentations/2023/mgl-2023-americas-investor-tour-day1-philadelphia-presentation.pdf</t>
  </si>
  <si>
    <t>https://www.macquarie.com/assets/macq/about/discover/FY20_PresBuilder_EUR_160620_0900_Full-lr.pdf</t>
  </si>
  <si>
    <t>https://www.macquarie.com/assets/macq/investor/results-and-presentations/2023/mgl-2023-americas-investor-tour-day2-macquarie-capital.pdf</t>
  </si>
  <si>
    <t>https://www.macquarie.com/assets/macq/about/company/macquarie-asset-management/project-earth/macquarie-asset-managements-possible-offer-for-renewi-plc.pdf</t>
  </si>
  <si>
    <t>https://www.macquarie.com/assets/macq/investor/results-and-presentations/2023/mgl-2023-americas-investor-tour-day3-conclusion.pdf</t>
  </si>
  <si>
    <t>https://www.macquarie.com/assets/macq/investor/results-and-presentations/2023/mgl-3Q-2023-trading-update-presentation.pdf</t>
  </si>
  <si>
    <t>https://www.macquarie.com/assets/macq/investor/results-and-presentations/2024/mgl-2024-operational-briefing-bfs-presentation.pdf</t>
  </si>
  <si>
    <t>https://www.macquarie.com/assets/macq/investor/debt-investors/debt-investor-presentation-dec1-2020.pdf</t>
  </si>
  <si>
    <t>https://www.airuniversity.af.edu/Portals/10/Barnes/ALS/ALSSyllabus16MAR22.pdf</t>
  </si>
  <si>
    <t>https://www.airuniversity.af.edu/Portals/10/eSchool/documents/Support%20Center%20Material/Bentley-What%20Belongs%20in%20my%20Research%20Paper-2012.pdf</t>
  </si>
  <si>
    <t>https://www.airuniversity.af.edu/Portals/10/AFJROTC/documents/UnderTheWings/New-Mentor-Packet-Feb23.pdf</t>
  </si>
  <si>
    <t>https://www.airuniversity.af.edu/Portals/10/ISR/documents/slideshow/AF-ISR_2023.pdf</t>
  </si>
  <si>
    <t>https://www.airuniversity.af.edu/Portals/10/Barnes/NCOA/NCOA-Synopsis-220512.pdf</t>
  </si>
  <si>
    <t>https://www.airuniversity.af.edu/Portals/10/ASPJ/journals/Volume-28_Issue-1/Facilitating_Mental_Wellness.pdf</t>
  </si>
  <si>
    <t>https://www.airuniversity.af.edu/Portals/10/AFEHRI/documents/OrderoftheSword/MACOrderoftheSwordmanual.pdf</t>
  </si>
  <si>
    <t>https://www.airuniversity.af.edu/Portals/10/FactSheets/CLC-Course-Syllabus-2023.pdf</t>
  </si>
  <si>
    <t>https://www.airuniversity.af.edu/Portals/10/Barnes/NCOA/NCOA-Synopsis-230103_pdf.pdf?ver=_uI3ozMaqQcEwSEHfvAFmA%3D%3D</t>
  </si>
  <si>
    <t>https://eca.state.gov/files/bureau/designprocess.pdf</t>
  </si>
  <si>
    <t>https://eca.state.gov/files/BoxFiles/ECA/Campaign-Process-1.pdf</t>
  </si>
  <si>
    <t>https://eca.state.gov/files/bureau/wartenbergsyria-coincollecting.pdf</t>
  </si>
  <si>
    <t>https://eca.state.gov/files/bureau/suggested_activities_for_colleges_and_universities.pdf</t>
  </si>
  <si>
    <t>https://eca.state.gov/files/bureau/enrichment-seminar-jroeschley.pdf</t>
  </si>
  <si>
    <t>https://eca.state.gov/files/bureau/howtozoomguest.pdf</t>
  </si>
  <si>
    <t>https://eca.state.gov/files/bureau/2003-4afcpannual.pdf</t>
  </si>
  <si>
    <t>https://eca.state.gov/files/bureau/fulbright_program_policies_chapter_300_nov_2019.pdf</t>
  </si>
  <si>
    <t>https://eca.state.gov/files/bureau/worksheet_materials.pdf</t>
  </si>
  <si>
    <t>https://www.ifri.org/sites/default/files/atoms/files/pp42santoro.pdf</t>
  </si>
  <si>
    <t>https://www.ifri.org/sites/default/files/atoms/files/Potter.pdf</t>
  </si>
  <si>
    <t>https://www.ifri.org/sites/default/files/atoms/files/Walker_Obama_nuclear_disarmament.pdf</t>
  </si>
  <si>
    <t>https://www.ifri.org/sites/default/files/atoms/files/pp40morgan.pdf</t>
  </si>
  <si>
    <t>https://www.ifri.org/sites/default/files/atoms/files/presentation_p._de_metz_28_3_18.pdf</t>
  </si>
  <si>
    <t>https://www.ifri.org/sites/default/files/atoms/files/Quinlan.pdf</t>
  </si>
  <si>
    <t>https://www.ifri.org/sites/default/files/atoms/files/Sokov.pdf</t>
  </si>
  <si>
    <t>https://www.ifri.org/sites/default/files/atoms/files/pp37podvig.pdf</t>
  </si>
  <si>
    <t>https://www.ifri.org/sites/default/files/atoms/files/pp43wirtz.pdf</t>
  </si>
  <si>
    <t>https://archives.library.wcsu.edu/omeka/files/original/WestConn_publications_and_yearbooks_RG8.1/1293/RG8.1_catalog_1917.pdf</t>
  </si>
  <si>
    <t>https://archives.library.wcsu.edu/omeka/files/original/Connecticut_Room/4935/ListofOldHousesOCR.pdf</t>
  </si>
  <si>
    <t>https://archives.library.wcsu.edu/studentOmeka/files/original/WestConn_Master_s_Theses_title_pages_and_abstracts_1957-2003/2238/ScaticookIndiansOfKent.pdf</t>
  </si>
  <si>
    <t>https://archives.library.wcsu.edu/omeka/files/original/Truman_A._Warner_Papers_MS026/4322/broadviewFarm.pdf</t>
  </si>
  <si>
    <t>https://archives.library.wcsu.edu/omeka/files/original/7909/LA251.B4_C6_1969_.pdf</t>
  </si>
  <si>
    <t>https://archives.library.wcsu.edu/omeka/files/original/Horace_Purdy_Journals_MS_044/1325/Purdy_62_10.pdf</t>
  </si>
  <si>
    <t>https://archives.library.wcsu.edu/omeka/files/original/Connecticut_Room/4789/ConnecticutsJHenryRoraback2.pdf</t>
  </si>
  <si>
    <t>https://archives.library.wcsu.edu/omeka/files/original/Connecticut_Room/6778/F104_N73_N43_2016.pdf</t>
  </si>
  <si>
    <t>https://archives.library.wcsu.edu/omeka/files/original/Student_Newspaper_Collection_RG_5.15.5/5259/rg5151_1979_03_13.pdf</t>
  </si>
  <si>
    <t>https://archives.library.wcsu.edu/omeka/files/original/Rare_Books/2248/F104_M2_C66_1910.pdf</t>
  </si>
  <si>
    <t>https://investkaluga.com/portal/userfiles/files/Agency%20presentation.pdf</t>
  </si>
  <si>
    <t>https://investkaluga.com/portal/userfiles/files/Delta%20Construction%20Presentation%20%20%D1%80%D1%83%D1%81.%20(1).pdf</t>
  </si>
  <si>
    <t>https://history.ufl.edu/wp-content/uploads/sites/113/2019/01/ASH3931-The-Japanese-Empire-Altan.pdf</t>
  </si>
  <si>
    <t>https://history.ufl.edu/wp-content/uploads/sites/113/2020/01/ASH3931-Global-AsianAmerica-Orser.pdf</t>
  </si>
  <si>
    <t>https://history.ufl.edu/wp-content/uploads/sites/113/2021/08/AMH3931-Slavery-and-Memory-J.-Sensbach.pdf</t>
  </si>
  <si>
    <t>https://history.ufl.edu/wp-content/uploads/sites/113/2021/01/EUH3323-Medieval-Eastern-Europe-Curta.pdf</t>
  </si>
  <si>
    <t>https://history.ufl.edu/wp-content/uploads/sites/113/2022/06/Blanton_The-Making-of-Global-Capitalism.pdf</t>
  </si>
  <si>
    <t>https://history.ufl.edu/wp-content/uploads/sites/113/2021/01/AFH3342-History-of-West-Africa-Mustapha-1.pdf</t>
  </si>
  <si>
    <t>https://history.ufl.edu/wp-content/uploads/sites/113/2024/01/AMH-4930-The-American-Coast-J.-Davis.pdf</t>
  </si>
  <si>
    <t>https://history.ufl.edu/wp-content/uploads/sites/113/2019/08/AMH4930-Florida-Envir-Noll.pdf</t>
  </si>
  <si>
    <t>https://history.ufl.edu/wp-content/uploads/sites/113/2022/01/AMH2631-History-of-Sustainability-J.-Davis.pdf</t>
  </si>
  <si>
    <t>https://history.ufl.edu/wp-content/uploads/sites/113/2021/01/EUH4930-Un-Silencing-the-Past-Kroen.pdf</t>
  </si>
  <si>
    <t>https://www.theseus.fi/bitstream/10024/64501/1/Klemola_Mari.pdf</t>
  </si>
  <si>
    <t>https://www.theseus.fi/bitstream/handle/10024/348748/Odoh_Abey.pdf?sequence=2&amp;isAllowed=y</t>
  </si>
  <si>
    <t>https://www.theseus.fi/bitstream/handle/10024/506908/Being_Boring_Are_you.pdf?sequence=1&amp;isAllowed=y</t>
  </si>
  <si>
    <t>https://www.theseus.fi/bitstream/handle/10024/808271/Singh_Davender_Pal.pdf?sequence=2&amp;isAllowed=y</t>
  </si>
  <si>
    <t>https://www.theseus.fi/bitstream/handle/10024/497724/Most%20Powerful%20Selling%20Techniques.pdf?sequence=2</t>
  </si>
  <si>
    <t>https://www.theseus.fi/bitstream/10024/60348/1/Yadav_Aman.pdf</t>
  </si>
  <si>
    <t>https://www.theseus.fi/bitstream/handle/10024/261989/Final_draft.pdf?sequence=1&amp;isAllowed=y</t>
  </si>
  <si>
    <t>https://www.theseus.fi/bitstream/10024/38681/1/Hirvonen_Milla.pdf</t>
  </si>
  <si>
    <t>https://www.theseus.fi/bitstream/handle/10024/325022/Van_Ginkel_Ruiz_Mononen_Karaman_de_Keijzer_Sitthiworachart.pdf?sequence=1&amp;isAllowed=y</t>
  </si>
  <si>
    <t>https://www.theseus.fi/bitstream/handle/10024/132969/Van%20Ginkel_Laurentzen_Mulder_Mononen_Kytta_Kortelainen.pdf?sequence=1</t>
  </si>
  <si>
    <t>https://repozytorium.amu.edu.pl/bitstreams/46dd7ea4-ee00-4c6b-af4d-c68258a607e4/download</t>
  </si>
  <si>
    <t>https://repozytorium.amu.edu.pl/bitstream/10593/10478/1/05_sharwood-smith.pdf</t>
  </si>
  <si>
    <t>https://repozytorium.amu.edu.pl/server/api/core/bitstreams/6f34d6b1-6750-45b8-8c97-4bcc370a6dd3/content</t>
  </si>
  <si>
    <t>https://repozytorium.amu.edu.pl/bitstreams/ac2539a5-7526-46cb-b564-df4f27a901a2/download</t>
  </si>
  <si>
    <t>https://repozytorium.amu.edu.pl/bitstream/10593/10633/1/14_pakosz.pdf</t>
  </si>
  <si>
    <t>https://repozytorium.amu.edu.pl/bitstream/10593/3873/1/14_Jakub_SATERNUS_Three_text_searching_utilities_161-165.pdf</t>
  </si>
  <si>
    <t>https://repozytorium.amu.edu.pl/bitstreams/82b4a257-7ebc-41dd-895f-ded7f862dd06/download</t>
  </si>
  <si>
    <t>https://repozytorium.amu.edu.pl/bitstreams/63d42456-27e7-4da8-85d0-5e060560541c/download</t>
  </si>
  <si>
    <t>https://repozytorium.amu.edu.pl/bitstream/10593/10452/1/05_kakietek.pdf</t>
  </si>
  <si>
    <t>https://repozytorium.amu.edu.pl/server/api/core/bitstreams/a914d961-1295-4c66-bf39-65ebcb50b145/content</t>
  </si>
  <si>
    <t>https://cjs.journals.yorku.ca/index.php/cjs/article/download/40071/36259/49560</t>
  </si>
  <si>
    <t>https://cjs.journals.yorku.ca/index.php/cjs/article/download/40239/36499/49824</t>
  </si>
  <si>
    <t>https://cjs.journals.yorku.ca/index.php/cjs/article/download/39941/36149/49340</t>
  </si>
  <si>
    <t>https://cjs.journals.yorku.ca/index.php/cjs/article/viewFile/40063/36251</t>
  </si>
  <si>
    <t>https://cjs.journals.yorku.ca/index.php/cjs/article/download/36141/32782/39767</t>
  </si>
  <si>
    <t>https://cjs.journals.yorku.ca/index.php/cjs/article/download/40176/36344/49719</t>
  </si>
  <si>
    <t>https://cjs.journals.yorku.ca/index.php/cjs/article/download/19795/18499/20164</t>
  </si>
  <si>
    <t>https://cjs.journals.yorku.ca/index.php/cjs/article/download/36099/34617/45114</t>
  </si>
  <si>
    <t>https://cjs.journals.yorku.ca/index.php/cjs/article/download/39982/36188/49418</t>
  </si>
  <si>
    <t>https://cjs.journals.yorku.ca/index.php/cjs/article/download/39913/36128/49298</t>
  </si>
  <si>
    <t>https://www.ecmi.de/fileadmin/doc/PROJECTS/Teach-D_Visual_Guide_extended.pdf</t>
  </si>
  <si>
    <t>https://www.ecmi.de/fileadmin/redakteure/publications/2022/SuS_call_2022.pdf</t>
  </si>
  <si>
    <t>https://www.ecmi.de/fileadmin/redakteure/publications/pdf/Working_Paper_62_Final.pdf</t>
  </si>
  <si>
    <t>https://www.ecmi.de/fileadmin/redakteure/publications/pdf/Working_Paper_99.pdf</t>
  </si>
  <si>
    <t>https://www.ecmi.de/fileadmin/downloads/newsletter-archive/ecmi_NLvol7_2_Dec_2009.pdf</t>
  </si>
  <si>
    <t>https://www.ecmi.de/fileadmin/redakteure/publications/pdf/Report__68.pdf</t>
  </si>
  <si>
    <t>https://www.ecmi.de/fileadmin/redakteure/publications/pdf/Report_53.pdf</t>
  </si>
  <si>
    <t>https://www.ecmi.de/fileadmin/redakteure/publications/pdf/Report_56.pdf</t>
  </si>
  <si>
    <t>https://www.ecmi.de/fileadmin/redakteure/publications/pdf/report_13.pdf</t>
  </si>
  <si>
    <t>https://www.ecmi.de/fileadmin/redakteure/publications/pdf/Report_48.pdf</t>
  </si>
  <si>
    <t>https://blogs.goucher.edu/knowledgebase/files/2023/06/V1.I3_Technology-Training-and-Tidbits.pdf</t>
  </si>
  <si>
    <t>https://blogs.goucher.edu/knowledgebase/files/2023/06/V1.I9_Technology-Training-and-Tidbits.pdf</t>
  </si>
  <si>
    <t>https://blogs.goucher.edu/verge/files/2016/01/tripp.pdf</t>
  </si>
  <si>
    <t>https://blogs.goucher.edu/cast/files/2019/04/MAth-service-Learning.pdf</t>
  </si>
  <si>
    <t>https://blogs.goucher.edu/cast/files/2019/04/Writing-Beach_etal.pdf</t>
  </si>
  <si>
    <t>https://blogs.goucher.edu/verge/files/2016/01/LineDrawing.pdf</t>
  </si>
  <si>
    <t>https://blogs.goucher.edu/verge/files/2018/12/Bloomfield-Subliminal-Racism-1.pdf</t>
  </si>
  <si>
    <t>https://blogs.goucher.edu/creativewriting/files/2012/07/littlered-gilmoretamny-.pdf</t>
  </si>
  <si>
    <t>https://blogs.goucher.edu/starkey/files/2017/10/JohnGyimesi_Summer2017PosterFinal.pdf</t>
  </si>
  <si>
    <t>https://blogs.goucher.edu/symposium/files/2019/12/turner001_GS19_CEFIN-10_26.pdf</t>
  </si>
  <si>
    <t>https://ijrp.org/filePermission/fileDownlaod/4/02b0b7dba97c0c784b82e1cd8db245e1/2</t>
  </si>
  <si>
    <t>https://www.sanec.org/themes/sanec/uploads/files/FENEDEX 28-10-2016 presentation, DH Industries(1).pdf</t>
  </si>
  <si>
    <t>https://securityanddefence.pl/pdf-103315-36187?filename=Security%20policy%20of%20the.pdf</t>
  </si>
  <si>
    <t>https://securityanddefence.pl/pdf-103184-36143?filename=Same%20threat_%20different.pdf</t>
  </si>
  <si>
    <t>https://securityanddefence.pl/pdf-105629-40443?filename=Effectiveness%20of.pdf</t>
  </si>
  <si>
    <t>https://securityanddefence.pl/pdf-103290-36224?filename=Strategic%20communication.pdf</t>
  </si>
  <si>
    <t>https://securityanddefence.pl/pdf-103229-47705?filename=Critical%20infrastructure.pdf</t>
  </si>
  <si>
    <t>https://securityanddefence.pl/pdf-105998-41813?filename=Increasing%20the.pdf</t>
  </si>
  <si>
    <t>https://securityanddefence.pl/pdf-103308-36207?filename=Securitisation%20and.pdf</t>
  </si>
  <si>
    <t>https://securityanddefence.pl/pdf-103293-36221?filename=Public%20relations%20and%20the.pdf</t>
  </si>
  <si>
    <t>https://securityanddefence.pl/pdf-109485-42558?filename=Sanitary%20aviation%20in.pdf</t>
  </si>
  <si>
    <t>https://securityanddefence.pl/pdf-103244-36110?filename=Military%20class%20in%20Poland.pdf</t>
  </si>
  <si>
    <t>https://works.swarthmore.edu/cgi/viewcontent.cgi?article=1036&amp;context=dev-dhgrants</t>
  </si>
  <si>
    <t>https://works.swarthmore.edu/cgi/viewcontent.cgi?article=1004&amp;context=dev-dhgrants</t>
  </si>
  <si>
    <t>https://works.swarthmore.edu/cgi/viewcontent.cgi?article=1361&amp;context=fac-philosophy</t>
  </si>
  <si>
    <t>https://works.swarthmore.edu/cgi/viewcontent.cgi?article=1202&amp;context=fac-physics</t>
  </si>
  <si>
    <t>https://works.swarthmore.edu/cgi/viewcontent.cgi?referer=&amp;httpsredir=1&amp;article=1827&amp;context=fac-psychology</t>
  </si>
  <si>
    <t>https://works.swarthmore.edu/cgi/viewcontent.cgi?article=1360&amp;context=fac-philosophy</t>
  </si>
  <si>
    <t>https://works.swarthmore.edu/cgi/viewcontent.cgi?article=1051&amp;context=fac-math-stat</t>
  </si>
  <si>
    <t>https://works.swarthmore.edu/cgi/viewcontent.cgi?article=1062&amp;context=crossings</t>
  </si>
  <si>
    <t>https://works.swarthmore.edu/cgi/viewcontent.cgi?article=1066&amp;context=fac-math-stat</t>
  </si>
  <si>
    <t>https://works.swarthmore.edu/cgi/viewcontent.cgi?article=1006&amp;context=dev-dhgrants</t>
  </si>
  <si>
    <t>https://assets.cwp.roche.com/f/126832/x/66e3575877/irp220203.pdf</t>
  </si>
  <si>
    <t>https://assets.cwp.roche.com/f/126832/c77aaa5901/irp20190603.pdf</t>
  </si>
  <si>
    <t>https://assets.cwp.roche.com/f/126832/6d0f64cbb3/irp140514.pdf</t>
  </si>
  <si>
    <t>https://assets.cwp.roche.com/f/126832/fe5cb81196/irp20200529.pdf</t>
  </si>
  <si>
    <t>https://assets.cwp.roche.com/f/126832/x/5203953f74/pharmaq123.pdf</t>
  </si>
  <si>
    <t>https://assets.cwp.roche.com/f/126832/x/904edf61e3/asco-annual-meeting-2021-presentation.pdf</t>
  </si>
  <si>
    <t>https://assets.cwp.roche.com/f/126832/af0cde08e4/irp20160921.pdf</t>
  </si>
  <si>
    <t>https://assets.cwp.roche.com/f/126832/1a3f1abbdc/irp200422-a.pdf</t>
  </si>
  <si>
    <t>https://assets.cwp.roche.com/f/126832/b69eaf2b48/irp20200727.pdf</t>
  </si>
  <si>
    <t>https://nllp.jallc.nato.int/IKS/Sharing%20Public/COHERENT%20RESILIENCE%202021-BALTIC%20(CORE%2021-B)%20TABLETOP%20EXERCISE%20Final%20Exercise%20Report.pdf</t>
  </si>
  <si>
    <t>https://nllp.jallc.nato.int/iks/sharing%20public/d1_energy-management-handbook-energy-management-for-military-deployed-force-infrastructure.pdf</t>
  </si>
  <si>
    <t>https://nllp.jallc.nato.int/iks/sharing%20public/core_19_ttx_final_report_online.pdf</t>
  </si>
  <si>
    <t>https://nllp.jallc.nato.int/iks/sharing%20public/20231011_664!2023nspcoe_humansecurityconference_report.pdf</t>
  </si>
  <si>
    <t>https://nllp.jallc.nato.int/iks/sharing%20public/us%20army%20war%20college-two%20case%20studies%20of%20successful%20strategic%20communications%20campaigns.pdf</t>
  </si>
  <si>
    <t>https://nllp.jallc.nato.int/IKS/Sharing%20Public/FORCE%20PROTECTION.pdf</t>
  </si>
  <si>
    <t>https://nllp.jallc.nato.int/news/Documents/Invitation%20Letter%20MP%20COE%20ATLLF.pdf</t>
  </si>
  <si>
    <t>https://nllp.jallc.nato.int/iks/sharing%20public/women%20in%20terrorism%20and%20counterterrorism%2021.09.2019_final.pdf</t>
  </si>
  <si>
    <t>https://nllp.jallc.nato.int/IKS/Sharing%20Public/NATO%20LL%20Conference%20Report%202016.pdf</t>
  </si>
  <si>
    <t>https://nllp.jallc.nato.int/iks/sharing%20public/lessons%20management%20handbook%208.pdf</t>
  </si>
  <si>
    <t>https://digitalcommons.gardner-webb.edu/cgi/viewcontent.cgi?article=1191&amp;context=lotsmc</t>
  </si>
  <si>
    <t>https://digitalcommons.gardner-webb.edu/cgi/viewcontent.cgi?article=1127&amp;context=lotsmc</t>
  </si>
  <si>
    <t>https://digitalcommons.gardner-webb.edu/cgi/viewcontent.cgi?article=1070&amp;context=lotsmc</t>
  </si>
  <si>
    <t>https://digitalcommons.gardner-webb.edu/cgi/viewcontent.cgi?article=1101&amp;context=lotsmc</t>
  </si>
  <si>
    <t>https://digitalcommons.gardner-webb.edu/cgi/viewcontent.cgi?article=1089&amp;context=lotsmc</t>
  </si>
  <si>
    <t>https://digitalcommons.gardner-webb.edu/cgi/viewcontent.cgi?article=1002&amp;context=caudill-fund-awards</t>
  </si>
  <si>
    <t>https://digitalcommons.gardner-webb.edu/cgi/viewcontent.cgi?article=1192&amp;context=lotsmc</t>
  </si>
  <si>
    <t>https://digitalcommons.gardner-webb.edu/cgi/viewcontent.cgi?article=1154&amp;context=lotsmc</t>
  </si>
  <si>
    <t>https://digitalcommons.gardner-webb.edu/cgi/viewcontent.cgi?article=1032&amp;context=lotsmc</t>
  </si>
  <si>
    <t>https://digitalcommons.gardner-webb.edu/cgi/viewcontent.cgi?article=1044&amp;context=lotsmc</t>
  </si>
  <si>
    <t>https://digital.lib.washington.edu/researchworks/bitstream/handle/1773/41951/final%20presentation%20RE%20370.pdf?sequence=1&amp;isAllowed=y</t>
  </si>
  <si>
    <t>https://digital.lib.washington.edu/researchworks/bitstream/handle/1773/44626/BrownBussertHattwigMedaille_VisualLiteracyforLibraries.pdf?sequence=1&amp;isAllowed=y</t>
  </si>
  <si>
    <t>https://digital.lib.washington.edu/researchworks/bitstream/handle/1773/37113/Appendix%20C%20-%20Lab%20Laser%20Safety%20Procedures.pdf?sequence=4&amp;isAllowed=y</t>
  </si>
  <si>
    <t>https://digital.lib.washington.edu/researchworks/bitstream/handle/1773/23567/Nichols_washington_0250E_12095.pdf?sequence=1&amp;isAllowed=y</t>
  </si>
  <si>
    <t>https://digital.lib.washington.edu/researchworks/bitstream/handle/1773/34600/10.pdf?sequence=1&amp;isAllowed=y</t>
  </si>
  <si>
    <t>https://digital.lib.washington.edu/researchworks/bitstream/handle/1773/41672/Graduation1990.pdf?sequence=1&amp;isAllowed=y</t>
  </si>
  <si>
    <t>https://digital.lib.washington.edu/researchworks/bitstream/handle/1773/40713/Dawson_washington_0250O_17795.pdf?sequence=1</t>
  </si>
  <si>
    <t>https://digital.lib.washington.edu/researchworks/bitstream/handle/1773/45753/Fouad_washington_0250O_21604.pdf?sequence=1&amp;isAllowed=y</t>
  </si>
  <si>
    <t>https://digital.lib.washington.edu/researchworks/bitstream/handle/1773/19976/2008ILU_Tacoma.pdf?sequence=1&amp;isAllowed=y</t>
  </si>
  <si>
    <t>https://digital.lib.washington.edu/researchworks/bitstream/handle/1773/19915/LAC%202006.pdf;sequence=1</t>
  </si>
  <si>
    <t>https://history.wisc.edu/wp-content/uploads/sites/202/2020/01/history428-spring2020-cook.pdf</t>
  </si>
  <si>
    <t>https://history.wisc.edu/wp-content/uploads/sites/202/2017/05/history600_fall2016_lapina.pdf</t>
  </si>
  <si>
    <t>https://history.wisc.edu/wp-content/uploads/sites/202/2017/05/history600_spring2017_lapina.pdf</t>
  </si>
  <si>
    <t>https://history.wisc.edu/wp-content/uploads/sites/202/2017/05/history855_spring2013_young.pdf</t>
  </si>
  <si>
    <t>https://history.wisc.edu/wp-content/uploads/sites/202/2017/05/history201_summer2016_dennis.pdf</t>
  </si>
  <si>
    <t>https://history.wisc.edu/wp-content/uploads/sites/202/2017/05/history941_spring2006_blackhawk.pdf</t>
  </si>
  <si>
    <t>https://archive.csac.history.wisc.edu/ls_wachowski.pdf</t>
  </si>
  <si>
    <t>https://history.wisc.edu/wp-content/uploads/sites/202/2021/02/history500-spring2021-louiseyoung.pdf</t>
  </si>
  <si>
    <t>https://history.wisc.edu/wp-content/uploads/sites/202/2017/05/history607_spring2016_plummer.pdf</t>
  </si>
  <si>
    <t>https://history.wisc.edu/wp-content/uploads/sites/202/2017/05/history827_fall1986_stern.pdf</t>
  </si>
  <si>
    <t>https://www.globalsecurity.org/military/library/budget/fy2010/dot-e/other/2010ccm.pdf</t>
  </si>
  <si>
    <t>https://www.globalsecurity.org/military/library/congress/2005_hr/050309-engle.pdf</t>
  </si>
  <si>
    <t>https://www.globalsecurity.org/military/library/congress/2006_hr/060329-jaggers.pdf</t>
  </si>
  <si>
    <t>https://www.globalsecurity.org/military/library/budget/fy2017/dot-e/dod/2017dmix.pdf</t>
  </si>
  <si>
    <t>https://www.globalsecurity.org/military/library/policy/usmc/mcrp/3-0b/ch4.pdf</t>
  </si>
  <si>
    <t>https://www.globalsecurity.org/space/library/report/enviro/ScopingMeetingPresentation-ConEIS.pdf</t>
  </si>
  <si>
    <t>https://www.globalsecurity.org/military/library/report/gao/670820.pdf</t>
  </si>
  <si>
    <t>https://www.globalsecurity.org/military/library/congress/2005_hr/050413-bradley.pdf</t>
  </si>
  <si>
    <t>https://www.globalsecurity.org/military/library/congress/2007_hr/070328-brady.pdf</t>
  </si>
  <si>
    <t>https://www.globalsecurity.org/military/library/congress/2007_hr/070322-hoffmanchandler.pdf</t>
  </si>
  <si>
    <t>https://investors.abbvie.com/static-files/c45de746-f89d-42ab-b4c9-180da879d07e</t>
  </si>
  <si>
    <t>https://investors.abbvie.com/static-files/5e7c3834-c78b-49f2-a751-0ab2a0516530</t>
  </si>
  <si>
    <t>https://investors.molecularpartners.com/static-files/1ad59552-a1d2-406e-b36f-f474098ca9c0</t>
  </si>
  <si>
    <t>https://docs.publicnow.com/viewDoc?filename=126951\EXT\DD4B1DF5B3A9BB78A923AEA5DF7BA016EA68ED62_6009399A33913C1C6C0714CC986A34BE9E81D2D5.PDF</t>
  </si>
  <si>
    <t>http://investors.abbvie.com/static-files/af79eef2-5901-4b62-9354-982d2d95404e</t>
  </si>
  <si>
    <t>http://investors.abbvie.com/static-files/5e7c3834-c78b-49f2-a751-0ab2a0516530</t>
  </si>
  <si>
    <t>https://abbvie.gcs-web.com/static-files/c45de746-f89d-42ab-b4c9-180da879d07e</t>
  </si>
  <si>
    <t>http://investors.abbvie.com/static-files/c45de746-f89d-42ab-b4c9-180da879d07e</t>
  </si>
  <si>
    <t>http://investors.abbvie.com/static-files/e5c97b29-5a3d-4796-a04f-92ded98ea046</t>
  </si>
  <si>
    <t>https://investors.biontech.de/static-files/50ff5522-ae91-4dee-b09d-b9acd705f984</t>
  </si>
  <si>
    <t>https://shareholdersandinvestors.bbva.com/wp-content/uploads/2020/04/4Q19-Fixed-Income-Presentation.pdf</t>
  </si>
  <si>
    <t>https://investors.potbelly.com/static-files/db1e50d2-7850-4acd-af7a-f95b393366d2</t>
  </si>
  <si>
    <t>https://medically.roche.com/content/dam/pdmahub/non-restricted/oncology/sabcs-2018/SABCS_2018_KATHERINE_TDM1_Oral_DRAFT.pdf</t>
  </si>
  <si>
    <t>https://omnibridgeway.com/docs/default-source/investors/investor-presentations/investor-presentation-script-november-2020</t>
  </si>
  <si>
    <t>https://investors.abbvie.com/static-files/e5c97b29-5a3d-4796-a04f-92ded98ea046?source=content_type:react|first_level_url:article|section:main_content|button:body_link</t>
  </si>
  <si>
    <t>https://docs.publicnow.com/viewDoc?filename=126951\EXT\8032D5B5BB263B8E6EA6F18B7E3117348624BC5D_A186105233A64D97C324C2592721F9E9AEF145FF.PDF</t>
  </si>
  <si>
    <t>https://abbvie.gcs-web.com/static-files/af79eef2-5901-4b62-9354-982d2d95404e</t>
  </si>
  <si>
    <t>https://abbvie.gcs-web.com/static-files/5e7c3834-c78b-49f2-a751-0ab2a0516530</t>
  </si>
  <si>
    <t>https://www.icicisecurities.com/Upload/ArticleAttachments/ISec_Business_Presentation_Investor_Conference_DEC_2019.pdf</t>
  </si>
  <si>
    <t>https://sbsmail.icicisecurities.com/CRMPortal/ResearchDownload.aspx?Pid=%2FgBiYmTD4Mo%3D&amp;Cid=ubrMarXuxi0%3D&amp;fName=2rgxJVIUwFdkAkNm%2FHHUPnohqvyOpPuiRJm0OyVquqI1XDU51jyuyfVExJzTXD8L&amp;typ=APSSeVhmQ%2B8%3D</t>
  </si>
  <si>
    <t>https://www.icicisecurities.com/Upload/ArticleAttachments/Earnings_call_transcript_Q4FY23.pdf</t>
  </si>
  <si>
    <t>https://meghmani.com/wp-content/uploads/2021/02/Meghmani-Organics-Ltd.-Corporate-Presentation_Februray-2021.pdf</t>
  </si>
  <si>
    <t>https://meghmani.com/wp-content/uploads/2021/05/Investor-Presentation-MOL-Q4-FY21.pdf</t>
  </si>
  <si>
    <t>https://meghmani.com/wp-content/uploads/2021/11/Corporate-Presentation-forays-into-new-variant-of-White-Pigment-Titanium-Dioxide.pdf</t>
  </si>
  <si>
    <t>https://meghmani.com/wp-content/uploads/2021/01/Meghmani_Indonesia-2015-16.pdf</t>
  </si>
  <si>
    <t>https://meghmani.com/wp-content/uploads/2021/12/Transcriptforayintonewpigment29112021.pdf</t>
  </si>
  <si>
    <t>https://meghmani.com/wp-content/uploads/2021/01/AnnualReport_MOLIndonesia2012-13.pdf</t>
  </si>
  <si>
    <t>https://meghmani.com/wp-content/uploads/2023/12/Join_the_Agricultural_Revolution_01_12_2023-1.pdf</t>
  </si>
  <si>
    <t>https://meghmani.com/wp-content/uploads/2021/11/Transcript-of-Earning-call-Q2FY2022.pdf</t>
  </si>
  <si>
    <t>https://meghmani.com/wp-content/uploads/2021/02/20161107TranscriptofQ2FY17earningsconferencecall.pdf</t>
  </si>
  <si>
    <t>https://meghmani.com/wp-content/uploads/2021/02/Q3FY17_Concall_Transcript.pdf</t>
  </si>
  <si>
    <t>https://inis.iaea.org/collection/NCLCollectionStore/_Public/35/091/35091644.pdf?r=1&amp;r=1</t>
  </si>
  <si>
    <t>https://inis.iaea.org/collection/NCLCollectionStore/_Public/32/005/32005679.pdf?r=1</t>
  </si>
  <si>
    <t>https://inis.iaea.org/collection/NCLCollectionStore/_Public/45/089/45089808.pdf</t>
  </si>
  <si>
    <t>https://inis.iaea.org/collection/NCLCollectionStore/_Public/36/019/36019438.pdf?r=1&amp;r=1</t>
  </si>
  <si>
    <t>https://www.nrc.gov/docs/ML1708/ML17081A071.pdf</t>
  </si>
  <si>
    <t>https://conferences.iaea.org/event/218/attachments/9370/17283/FR22_Virtual Presentations Guidelines_Virtual_CN-291_r2.pdf</t>
  </si>
  <si>
    <t>https://inis.iaea.org/collection/NCLCollectionStore/_Public/39/016/39016904.pdf</t>
  </si>
  <si>
    <t>https://inis.iaea.org/collection/NCLCollectionStore/_Public/24/059/24059906.pdf</t>
  </si>
  <si>
    <t>https://inis.iaea.org/collection/NCLCollectionStore/_Public/47/122/47122581.pdf</t>
  </si>
  <si>
    <t>https://inis.iaea.org/collection/NCLCollectionStore/_Public/37/009/37009836.pdf</t>
  </si>
  <si>
    <t>https://inis.iaea.org/collection/NCLCollectionStore/_Public/32/028/32028500.pdf?r=1</t>
  </si>
  <si>
    <t>https://inis.iaea.org/collection/NCLCollectionStore/_Public/17/090/17090123.pdf</t>
  </si>
  <si>
    <t>https://inis.iaea.org/collection/NCLCollectionStore/_Public/35/002/35002727.pdf</t>
  </si>
  <si>
    <t>https://inis.iaea.org/collection/NCLCollectionStore/_Public/40/065/40065286.pdf</t>
  </si>
  <si>
    <t>https://inis.iaea.org/collection/NCLCollectionStore/_Public/40/098/40098335.pdf</t>
  </si>
  <si>
    <t>https://inis.iaea.org/collection/NCLCollectionStore/_Public/08/310/8310880.pdf</t>
  </si>
  <si>
    <t>https://inis.iaea.org/collection/NCLCollectionStore/_Public/41/133/41133868.pdf</t>
  </si>
  <si>
    <t>https://inis.iaea.org/collection/NCLCollectionStore/_Public/36/058/36058888.pdf</t>
  </si>
  <si>
    <t>https://inis.iaea.org/collection/NCLCollectionStore/_Public/14/761/14761522.pdf</t>
  </si>
  <si>
    <t>https://inis.iaea.org/collection/NCLCollectionStore/_Public/30/013/30013715.pdf</t>
  </si>
  <si>
    <t>https://inis.iaea.org/collection/NCLCollectionStore/_Public/46/123/46123083.pdf</t>
  </si>
  <si>
    <t>https://inis.iaea.org/collection/NCLCollectionStore/_Public/36/049/36049979.pdf</t>
  </si>
  <si>
    <t>https://inis.iaea.org/collection/NCLCollectionStore/_Public/44/096/44096875.pdf</t>
  </si>
  <si>
    <t>https://inis.iaea.org/collection/NCLCollectionStore/_Public/26/045/26045103.pdf</t>
  </si>
  <si>
    <t>https://inis.iaea.org/collection/NCLCollectionStore/_Public/40/032/40032671.pdf?r=1&amp;r=1</t>
  </si>
  <si>
    <t>https://inis.iaea.org/collection/NCLCollectionStore/_Public/20/037/20037849.pdf</t>
  </si>
  <si>
    <t>https://inis.iaea.org/collection/NCLCollectionStore/_Public/36/058/36058873.pdf</t>
  </si>
  <si>
    <t>https://inis.iaea.org/collection/NCLCollectionStore/_Public/37/097/37097966.pdf</t>
  </si>
  <si>
    <t>https://inis.iaea.org/collection/NCLCollectionStore/_Public/11/541/11541867.pdf</t>
  </si>
  <si>
    <t>https://inis.iaea.org/collection/NCLCollectionStore/_Public/32/068/32068203.pdf</t>
  </si>
  <si>
    <t>https://inis.iaea.org/collection/NCLCollectionStore/_Public/34/086/34086352.pdf</t>
  </si>
  <si>
    <t>https://inis.iaea.org/collection/NCLCollectionStore/_Public/32/028/32028755.pdf</t>
  </si>
  <si>
    <t>https://inis.iaea.org/collection/NCLCollectionStore/_Public/25/070/25070718.pdf</t>
  </si>
  <si>
    <t>https://inis.iaea.org/collection/NCLCollectionStore/_Public/17/084/17084953.pdf</t>
  </si>
  <si>
    <t>https://inis.iaea.org/collection/NCLCollectionStore/_Public/34/016/34016438.pdf</t>
  </si>
  <si>
    <t>https://inis.iaea.org/collection/NCLCollectionStore/_Public/18/001/18001766.pdf</t>
  </si>
  <si>
    <t>https://inis.iaea.org/collection/NCLCollectionStore/_Public/41/115/41115950.pdf</t>
  </si>
  <si>
    <t>https://ansn.iaea.org/common/topics/OpenTopic.aspx?ID=18937</t>
  </si>
  <si>
    <t>https://inis.iaea.org/collection/NCLCollectionStore/_Public/16/064/16064896.pdf</t>
  </si>
  <si>
    <t>https://inis.iaea.org/collection/NCLCollectionStore/_Public/22/056/22056473.pdf</t>
  </si>
  <si>
    <t>https://inis.iaea.org/collection/NCLCollectionStore/_Public/34/009/34009401.pdf</t>
  </si>
  <si>
    <t>https://inis.iaea.org/collection/NCLCollectionStore/_Public/15/008/15008202.pdf</t>
  </si>
  <si>
    <t>https://inis.iaea.org/collection/NCLCollectionStore/_Public/49/059/49059887.pdf</t>
  </si>
  <si>
    <t>https://inis.iaea.org/collection/NCLCollectionStore/_Public/46/091/46091390.pdf</t>
  </si>
  <si>
    <t>https://inis.iaea.org/collection/NCLCollectionStore/_Public/36/058/36058875.pdf</t>
  </si>
  <si>
    <t>https://inis.iaea.org/collection/NCLCollectionStore/_Public/17/079/17079144.pdf</t>
  </si>
  <si>
    <t>https://inis.iaea.org/collection/NCLCollectionStore/_Public/31/031/31031658.pdf</t>
  </si>
  <si>
    <t>https://inis.iaea.org/collection/NCLCollectionStore/_Public/45/024/45024042.pdf</t>
  </si>
  <si>
    <t>https://inis.iaea.org/collection/NCLCollectionStore/_Public/13/697/13697004.pdf</t>
  </si>
  <si>
    <t>https://inis.iaea.org/collection/NCLCollectionStore/_Public/17/019/17019107.pdf</t>
  </si>
  <si>
    <t>https://inis.iaea.org/collection/NCLCollectionStore/_Public/25/044/25044726.pdf</t>
  </si>
  <si>
    <t>https://inis.iaea.org/collection/NCLCollectionStore/_Public/33/015/33015400.pdf</t>
  </si>
  <si>
    <t>https://inis.iaea.org/collection/NCLCollectionStore/_Public/43/021/43021172.pdf?r=1&amp;r=1</t>
  </si>
  <si>
    <t>https://inis.iaea.org/collection/NCLCollectionStore/_Public/43/028/43028639.pdf</t>
  </si>
  <si>
    <t>https://inis.iaea.org/collection/NCLCollectionStore/_Public/23/040/23040354.pdf</t>
  </si>
  <si>
    <t>https://inis.iaea.org/collection/NCLCollectionStore/_Public/43/021/43021172.pdf</t>
  </si>
  <si>
    <t>https://inis.iaea.org/collection/NCLCollectionStore/_Public/17/019/17019737.pdf</t>
  </si>
  <si>
    <t>https://inis.iaea.org/collection/NCLCollectionStore/_Public/18/095/18095431.pdf</t>
  </si>
  <si>
    <t>https://inis.iaea.org/collection/NCLCollectionStore/_Public/24/023/24023992.pdf</t>
  </si>
  <si>
    <t>https://inis.iaea.org/collection/NCLCollectionStore/_Public/42/011/42011403.pdf</t>
  </si>
  <si>
    <t>https://inis.iaea.org/collection/NCLCollectionStore/_Public/23/063/23063419.pdf</t>
  </si>
  <si>
    <t>https://inis.iaea.org/collection/NCLCollectionStore/_Public/47/114/47114956.pdf</t>
  </si>
  <si>
    <t>https://inis.iaea.org/collection/NCLCollectionStore/_Public/04/038/4038388.pdf</t>
  </si>
  <si>
    <t>https://inis.iaea.org/collection/NCLCollectionStore/_Public/47/114/47114959.pdf</t>
  </si>
  <si>
    <t>https://inis.iaea.org/collection/NCLCollectionStore/_Public/05/110/5110348.pdf</t>
  </si>
  <si>
    <t>https://inis.iaea.org/collection/NCLCollectionStore/_Public/06/187/6187160.pdf</t>
  </si>
  <si>
    <t>https://inis.iaea.org/collection/NCLCollectionStore/_Public/27/034/27034097.pdf</t>
  </si>
  <si>
    <t>https://inis.iaea.org/collection/NCLCollectionStore/_Public/15/009/15009988.pdf?r=1</t>
  </si>
  <si>
    <t>https://inis.iaea.org/collection/NCLCollectionStore/_Public/18/049/18049082.pdf</t>
  </si>
  <si>
    <t>https://inis.iaea.org/collection/NCLCollectionStore/_Public/45/073/45073579.pdf</t>
  </si>
  <si>
    <t>https://inis.iaea.org/collection/NCLCollectionStore/_Public/43/021/43021172.pdf?r=1</t>
  </si>
  <si>
    <t>https://inis.iaea.org/collection/NCLCollectionStore/_Public/19/003/19003365.pdf</t>
  </si>
  <si>
    <t>https://inis.iaea.org/collection/NCLCollectionStore/_Public/32/026/32026105.pdf</t>
  </si>
  <si>
    <t>https://inis.iaea.org/collection/NCLCollectionStore/_Public/30/018/30018813.pdf?r=1&amp;r=1</t>
  </si>
  <si>
    <t>https://inis.iaea.org/collection/NCLCollectionStore/_Public/17/019/17019103.pdf</t>
  </si>
  <si>
    <t>https://inis.iaea.org/collection/NCLCollectionStore/_Public/40/034/40034836.pdf?r=1</t>
  </si>
  <si>
    <t>https://inis.iaea.org/collection/NCLCollectionStore/_Public/25/070/25070713.pdf</t>
  </si>
  <si>
    <t>https://inis.iaea.org/collection/NCLCollectionStore/_Public/24/002/24002426.pdf</t>
  </si>
  <si>
    <t>https://inis.iaea.org/collection/NCLCollectionStore/_Public/27/005/27005953.pdf</t>
  </si>
  <si>
    <t>https://inis.iaea.org/collection/NCLCollectionStore/_Public/16/035/16035369.pdf</t>
  </si>
  <si>
    <t>https://inis.iaea.org/collection/NCLCollectionStore/_Public/26/042/26042485.pdf</t>
  </si>
  <si>
    <t>https://inis.iaea.org/collection/NCLCollectionStore/_Public/32/028/32028755.pdf?r=1&amp;r=1</t>
  </si>
  <si>
    <t>https://inis.iaea.org/collection/NCLCollectionStore/_Public/26/045/26045103.pdf?r=1&amp;r=1</t>
  </si>
  <si>
    <t>https://inis.iaea.org/collection/NCLCollectionStore/_Public/45/045/45045673.pdf</t>
  </si>
  <si>
    <t>https://inis.iaea.org/collection/NCLCollectionStore/_Public/11/551/11551175.pdf</t>
  </si>
  <si>
    <t>https://inis.iaea.org/collection/NCLCollectionStore/_Public/51/109/51109560.pdf</t>
  </si>
  <si>
    <t>https://inis.iaea.org/collection/NCLCollectionStore/_Public/35/050/35050483.pdf</t>
  </si>
  <si>
    <t>https://inis.iaea.org/collection/NCLCollectionStore/_Public/36/045/36045572.pdf</t>
  </si>
  <si>
    <t>https://inis.iaea.org/collection/NCLCollectionStore/_Public/04/038/4038356.pdf</t>
  </si>
  <si>
    <t>https://inis.iaea.org/collection/NCLCollectionStore/_Public/24/011/24011517.pdf</t>
  </si>
  <si>
    <t>https://inis.iaea.org/collection/NCLCollectionStore/_Public/28/059/28059583.pdf?r=1&amp;r=1</t>
  </si>
  <si>
    <t>https://inis.iaea.org/collection/NCLCollectionStore/_Public/18/001/18001766.pdf?r=1</t>
  </si>
  <si>
    <t>https://inis.iaea.org/collection/NCLCollectionStore/_Public/32/034/32034065.pdf</t>
  </si>
  <si>
    <t>https://inis.iaea.org/collection/NCLCollectionStore/_Public/04/038/4038346.pdf</t>
  </si>
  <si>
    <t>https://inis.iaea.org/collection/NCLCollectionStore/_Public/14/725/14725272.pdf</t>
  </si>
  <si>
    <t>https://inis.iaea.org/collection/NCLCollectionStore/_Public/36/115/36115780.pdf?r=1</t>
  </si>
  <si>
    <t>https://inis.iaea.org/collection/NCLCollectionStore/_Public/23/025/23025244.pdf</t>
  </si>
  <si>
    <t>https://inis.iaea.org/collection/NCLCollectionStore/_Public/38/096/38096886.pdf</t>
  </si>
  <si>
    <t>https://inis.iaea.org/collection/NCLCollectionStore/_Public/47/114/47114959.pdf?r=1&amp;r=1</t>
  </si>
  <si>
    <t>https://inis.iaea.org/collection/NCLCollectionStore/_Public/37/104/37104744.pdf</t>
  </si>
  <si>
    <t>https://inis.iaea.org/collection/NCLCollectionStore/_Public/44/122/44122624.pdf</t>
  </si>
  <si>
    <t>https://inis.iaea.org/collection/NCLCollectionStore/_Public/06/187/6187166.pdf</t>
  </si>
  <si>
    <t>https://inis.iaea.org/collection/NCLCollectionStore/_Public/47/001/47001452.pdf</t>
  </si>
  <si>
    <t>https://inis.iaea.org/collection/NCLCollectionStore/_Public/32/068/32068203.pdf?r=1</t>
  </si>
  <si>
    <t>https://inis.iaea.org/collection/NCLCollectionStore/_Public/36/019/36019438.pdf</t>
  </si>
  <si>
    <t>https://inis.iaea.org/collection/NCLCollectionStore/_Public/17/020/17020045.pdf</t>
  </si>
  <si>
    <t>https://inis.iaea.org/collection/NCLCollectionStore/_Public/32/026/32026103.pdf?r=1</t>
  </si>
  <si>
    <t>https://inis.iaea.org/collection/NCLCollectionStore/_Public/17/018/17018916.pdf</t>
  </si>
  <si>
    <t>https://inis.iaea.org/collection/NCLCollectionStore/_Public/45/100/45100161.pdf</t>
  </si>
  <si>
    <t>https://inis.iaea.org/collection/NCLCollectionStore/_Public/33/064/33064256.pdf?r=1&amp;r=1</t>
  </si>
  <si>
    <t>https://inis.iaea.org/collection/NCLCollectionStore/_Public/14/762/14762188.pdf</t>
  </si>
  <si>
    <t>https://inis.iaea.org/collection/NCLCollectionStore/_Public/26/042/26042485.pdf?r=1&amp;r=1</t>
  </si>
  <si>
    <t>https://inis.iaea.org/collection/NCLCollectionStore/_Public/36/019/36019438.pdf?r=1</t>
  </si>
  <si>
    <t>https://inis.iaea.org/collection/NCLCollectionStore/_Public/14/762/14762379.pdf</t>
  </si>
  <si>
    <t>https://inis.iaea.org/collection/NCLCollectionStore/_Public/43/028/43028639.pdf?r=1&amp;r=1</t>
  </si>
  <si>
    <t>https://inis.iaea.org/collection/NCLCollectionStore/_Public/19/055/19055711.pdf?r=1</t>
  </si>
  <si>
    <t>https://inis.iaea.org/collection/NCLCollectionStore/_Public/20/012/20012128.pdf</t>
  </si>
  <si>
    <t>https://ansn.iaea.org/common/topics/OpenTopic.aspx?ID=19138</t>
  </si>
  <si>
    <t>https://inis.iaea.org/collection/NCLCollectionStore/_Public/16/022/16022323.pdf</t>
  </si>
  <si>
    <t>https://inis.iaea.org/collection/NCLCollectionStore/_Public/19/093/19093548.pdf</t>
  </si>
  <si>
    <t>https://inis.iaea.org/collection/NCLCollectionStore/_Public/08/310/8310880.pdf?r=1</t>
  </si>
  <si>
    <t>https://inis.iaea.org/collection/NCLCollectionStore/_Public/45/091/45091372.pdf?r=1&amp;r=1</t>
  </si>
  <si>
    <t>https://inis.iaea.org/collection/NCLCollectionStore/_Public/42/040/42040009.pdf?r=1&amp;r=1</t>
  </si>
  <si>
    <t>https://inis.iaea.org/collection/NCLCollectionStore/_Public/04/038/4038355.pdf</t>
  </si>
  <si>
    <t>https://www.iaea.org/sites/default/files/20/09/aparo-presentation-220920.pdf</t>
  </si>
  <si>
    <t>https://www.iaea.org/sites/default/files/21/12/2021-12-08_master_webinar_10_final.pdf</t>
  </si>
  <si>
    <t>https://inis.iaea.org/collection/NCLCollectionStore/_Public/26/077/26077293.pdf</t>
  </si>
  <si>
    <t>https://inis.iaea.org/collection/NCLCollectionStore/_Public/04/038/4038381.pdf</t>
  </si>
  <si>
    <t>https://inis.iaea.org/collection/NCLCollectionStore/_Public/52/019/52019752.pdf?r=1</t>
  </si>
  <si>
    <t>https://inis.iaea.org/collection/NCLCollectionStore/_Public/04/038/4038388.pdf?r=1</t>
  </si>
  <si>
    <t>https://inis.iaea.org/collection/NCLCollectionStore/_Public/23/040/23040354.pdf?r=1&amp;r=1</t>
  </si>
  <si>
    <t>https://inis.iaea.org/collection/NCLCollectionStore/_Public/14/761/14761522.pdf?r=1</t>
  </si>
  <si>
    <t>https://inis.iaea.org/collection/NCLCollectionStore/_Public/14/762/14762226.pdf</t>
  </si>
  <si>
    <t>https://inis.iaea.org/collection/NCLCollectionStore/_Public/06/187/6187192.pdf</t>
  </si>
  <si>
    <t>https://inis.iaea.org/collection/NCLCollectionStore/_Public/37/104/37104744.pdf?r=1</t>
  </si>
  <si>
    <t>https://inis.iaea.org/collection/NCLCollectionStore/_Public/47/122/47122581.pdf?r=1</t>
  </si>
  <si>
    <t>https://inis.iaea.org/collection/NCLCollectionStore/_Public/32/026/32026106.pdf?r=1&amp;r=1</t>
  </si>
  <si>
    <t>https://inis.iaea.org/collection/NCLCollectionStore/_Public/35/091/35091644.pdf?r=1</t>
  </si>
  <si>
    <t>https://nucleus.iaea.org/sites/committees/Joint meeting documents/2023-09-04EPReSC-WASSCPresentation.pdf</t>
  </si>
  <si>
    <t>https://inis.iaea.org/collection/NCLCollectionStore/_Public/23/023/23023144.pdf?r=1</t>
  </si>
  <si>
    <t>https://inis.iaea.org/collection/NCLCollectionStore/_Public/23/023/23023144.pdf?r=1&amp;r=1</t>
  </si>
  <si>
    <t>https://inis.iaea.org/collection/NCLCollectionStore/_Public/17/067/17067742.pdf?r=1</t>
  </si>
  <si>
    <t>https://inis.iaea.org/collection/NCLCollectionStore/_Public/29/009/29009932.pdf</t>
  </si>
  <si>
    <t>https://inis.iaea.org/collection/NCLCollectionStore/_Public/17/019/17019830.pdf?r=1</t>
  </si>
  <si>
    <t>https://inis.iaea.org/collection/NCLCollectionStore/_Public/35/050/35050483.pdf?r=1&amp;r=1</t>
  </si>
  <si>
    <t>https://inis.iaea.org/collection/NCLCollectionStore/_Public/32/026/32026106.pdf?r=1</t>
  </si>
  <si>
    <t>https://inis.iaea.org/collection/NCLCollectionStore/_Public/14/761/14761352.pdf</t>
  </si>
  <si>
    <t>https://inis.iaea.org/collection/NCLCollectionStore/_Public/25/070/25070714.pdf</t>
  </si>
  <si>
    <t>https://ansn.iaea.org/Common/Topics/OpenTopic.aspx?ID=19346</t>
  </si>
  <si>
    <t>https://inis.iaea.org/collection/NCLCollectionStore/_Public/42/008/42008328.pdf?r=1&amp;r=1</t>
  </si>
  <si>
    <t>https://inis.iaea.org/collection/NCLCollectionStore/_Public/12/627/12627024.pdf</t>
  </si>
  <si>
    <t>https://inis.iaea.org/collection/NCLCollectionStore/_Public/34/014/34014815.pdf?r=1&amp;r=1</t>
  </si>
  <si>
    <t>https://inis.iaea.org/collection/NCLCollectionStore/_Public/14/762/14762012.pdf</t>
  </si>
  <si>
    <t>https://gnssn.iaea.org/main/MEREIA/Event Material Public/EVT2300153 - MEREIA Workshop 2023, 18-22 September 2023/Day 5 - Plenary Session - Friday, 22 September 2023/5-8 - WG6 River Catchments in the Fukushima Area - J. Brown (IAEA) for K. Tagami (Japan).pdf</t>
  </si>
  <si>
    <t>https://inis.iaea.org/collection/NCLCollectionStore/_Public/17/019/17019737.pdf?r=1</t>
  </si>
  <si>
    <t>https://inis.iaea.org/collection/NCLCollectionStore/_Public/17/019/17019001.pdf?r=1</t>
  </si>
  <si>
    <t>https://inis.iaea.org/collection/NCLCollectionStore/_Public/26/077/26077290.pdf</t>
  </si>
  <si>
    <t>https://inis.iaea.org/collection/NCLCollectionStore/_Public/36/045/36045572.pdf?r=1&amp;r=1</t>
  </si>
  <si>
    <t>https://inis.iaea.org/collection/NCLCollectionStore/_Public/19/008/19008189.pdf?r=1</t>
  </si>
  <si>
    <t>https://inis.iaea.org/collection/NCLCollectionStore/_Public/46/091/46091390.pdf?r=1&amp;r=1</t>
  </si>
  <si>
    <t>https://inis.iaea.org/collection/NCLCollectionStore/_Public/36/069/36069475.pdf?r=1&amp;r=1</t>
  </si>
  <si>
    <t>https://inis.iaea.org/collection/NCLCollectionStore/_Public/19/003/19003365.pdf?r=1</t>
  </si>
  <si>
    <t>https://inis.iaea.org/collection/NCLCollectionStore/_Public/45/024/45024042.pdf?r=1</t>
  </si>
  <si>
    <t>https://inis.iaea.org/collection/NCLCollectionStore/_Public/36/058/36058888.pdf?r=1</t>
  </si>
  <si>
    <t>https://inis.iaea.org/collection/NCLCollectionStore/_Public/32/026/32026105.pdf?r=1</t>
  </si>
  <si>
    <t>https://inis.iaea.org/collection/NCLCollectionStore/_Public/28/055/28055318.pdf?r=1</t>
  </si>
  <si>
    <t>https://nucleus.iaea.org/sites/orpnet/training/safetyassessment/Shared Documents/Presentation B Dose estimates in normal operation MEDICAL(I).pdf</t>
  </si>
  <si>
    <t>https://inis.iaea.org/collection/NCLCollectionStore/_Public/51/015/51015719.pdf?r=1</t>
  </si>
  <si>
    <t>https://inis.iaea.org/collection/NCLCollectionStore/_Public/06/187/6187192.pdf?r=1</t>
  </si>
  <si>
    <t>https://inis.iaea.org/collection/NCLCollectionStore/_Public/39/079/39079722.pdf?r=1</t>
  </si>
  <si>
    <t>https://inis.iaea.org/collection/NCLCollectionStore/_Public/29/009/29009932.pdf?r=1</t>
  </si>
  <si>
    <t>https://inis.iaea.org/collection/NCLCollectionStore/_Public/16/028/16028009.pdf</t>
  </si>
  <si>
    <t>https://inis.iaea.org/collection/NCLCollectionStore/_Public/38/056/38056691.pdf</t>
  </si>
  <si>
    <t>https://inis.iaea.org/collection/NCLCollectionStore/_Public/51/115/51115271.pdf?r=1</t>
  </si>
  <si>
    <t>https://www.iaea.org/sites/default/files/21/12/presentation_f_risk_matrix.pdf</t>
  </si>
  <si>
    <t>https://inis.iaea.org/collection/NCLCollectionStore/_Public/38/056/38056691.pdf?r=1</t>
  </si>
  <si>
    <t>https://inis.iaea.org/collection/NCLCollectionStore/_Public/34/014/34014815.pdf?r=1</t>
  </si>
  <si>
    <t>https://inis.iaea.org/collection/NCLCollectionStore/_Public/19/041/19041797.pdf?r=1</t>
  </si>
  <si>
    <t>https://inis.iaea.org/collection/NCLCollectionStore/_Public/21/090/21090492.pdf</t>
  </si>
  <si>
    <t>https://inis.iaea.org/collection/NCLCollectionStore/_Public/19/018/19018961.pdf</t>
  </si>
  <si>
    <t>https://inis.iaea.org/collection/NCLCollectionStore/_Public/36/045/36045557.pdf?r=1</t>
  </si>
  <si>
    <t>https://inis.iaea.org/collection/NCLCollectionStore/_Public/40/032/40032671.pdf?r=1</t>
  </si>
  <si>
    <t>https://conferences.iaea.org/event/332/attachments/13358/23352/Guidelines_Authors_Posters.pdf</t>
  </si>
  <si>
    <t>https://inis.iaea.org/collection/NCLCollectionStore/_Public/26/077/26077290.pdf?r=1</t>
  </si>
  <si>
    <t>https://inis.iaea.org/collection/NCLCollectionStore/_Public/18/095/18095431.pdf?r=1</t>
  </si>
  <si>
    <t>https://inis.iaea.org/collection/NCLCollectionStore/_Public/51/015/51015763.pdf?r=1</t>
  </si>
  <si>
    <t>https://inis.iaea.org/collection/NCLCollectionStore/_Public/25/070/25070714.pdf?r=1</t>
  </si>
  <si>
    <t>https://inis.iaea.org/collection/NCLCollectionStore/_Public/51/015/51015763.pdf</t>
  </si>
  <si>
    <t>https://inis.iaea.org/collection/NCLCollectionStore/_Public/15/072/15072101.pdf?r=1&amp;r=1</t>
  </si>
  <si>
    <t>https://inis.iaea.org/collection/NCLCollectionStore/_Public/11/541/11541867.pdf?r=1</t>
  </si>
  <si>
    <t>https://gnssn.iaea.org/regnet/SC Documents/Steering Committee Meeting/03 Steering Committee Meeting 2011/SC Reports/IAEA Presentations/11_NS-SSCS_L. Guo_Presentation on GNSSN (28 Nov).pdf</t>
  </si>
  <si>
    <t>https://www-pub.iaea.org/MTCD/Meetings/PDFplus/2017/cn250/cn250OralPresentationGuidelines.pdf</t>
  </si>
  <si>
    <t>https://inis.iaea.org/collection/NCLCollectionStore/_Public/12/572/12572599.pdf?r=1</t>
  </si>
  <si>
    <t>https://inis.iaea.org/collection/NCLCollectionStore/_Public/42/091/42091365.pdf?r=1</t>
  </si>
  <si>
    <t>https://inis.iaea.org/collection/NCLCollectionStore/_Public/34/087/34087612.pdf?r=1</t>
  </si>
  <si>
    <t>https://inis.iaea.org/collection/NCLCollectionStore/_Public/40/098/40098335.pdf?r=1</t>
  </si>
  <si>
    <t>https://inis.iaea.org/collection/NCLCollectionStore/_Public/04/038/4038397.pdf?r=1</t>
  </si>
  <si>
    <t>https://www.iaea.org/sites/default/files/19/09/cn-276-poster-guidelines.pdf</t>
  </si>
  <si>
    <t>https://www.iaea.org/sites/default/files/23/10/i-4-_iaea_leadership_presentation_arpansa_g_hirth_final.pdf</t>
  </si>
  <si>
    <t>https://nucleus.iaea.org/sites/committees/Before 2023 Archive/wassc/WASSC-54_November-23-25_2022/W4.2_ENISSPresentationWASSCNov2022.pdf</t>
  </si>
  <si>
    <t>https://inis.iaea.org/collection/NCLCollectionStore/_Public/06/187/6187177.pdf?r=1</t>
  </si>
  <si>
    <t>https://inis.iaea.org/collection/NCLCollectionStore/_Public/12/572/12572600.pdf</t>
  </si>
  <si>
    <t>https://inis.iaea.org/collection/NCLCollectionStore/_Public/43/081/43081086.pdf?r=1</t>
  </si>
  <si>
    <t>https://conferences.iaea.org/event/264/attachments/12050/17346/CN-301 Guidelines for Pre-recorded Virtual Poster Presentations.pdf</t>
  </si>
  <si>
    <t>https://www-pub.iaea.org/MTCD/Meetings/PDFplus/2017/cn248/cn248PresentationInstructions.pdf</t>
  </si>
  <si>
    <t>https://inis.iaea.org/collection/NCLCollectionStore/_Public/42/008/42008328.pdf?r=1</t>
  </si>
  <si>
    <t>https://inis.iaea.org/collection/NCLCollectionStore/_Public/04/038/4038356.pdf?r=1</t>
  </si>
  <si>
    <t>https://conferences.iaea.org/event/271/attachments/13270/20727/CN-304 Guidelines for E-POSTER presentations.pdf</t>
  </si>
  <si>
    <t>https://nucleus.iaea.org/sites/committees/NUSSC Documents/1.5_IAEAInformationdocuments_AdditionalPresentation_Sonal.pdf</t>
  </si>
  <si>
    <t>https://inis.iaea.org/collection/NCLCollectionStore/_Public/19/019/19019366.pdf</t>
  </si>
  <si>
    <t>https://www.iaea.org/sites/default/files/21/12/presentation_a_dose_estimates_in_normal_operation_industry.pdf</t>
  </si>
  <si>
    <t>https://inis.iaea.org/collection/NCLCollectionStore/_Public/17/079/17079144.pdf?r=1</t>
  </si>
  <si>
    <t>https://inis.iaea.org/collection/NCLCollectionStore/_Public/25/070/25070727.pdf?r=1</t>
  </si>
  <si>
    <t>https://inis.iaea.org/collection/NCLCollectionStore/_Public/15/072/15072101.pdf?r=1</t>
  </si>
  <si>
    <t>https://inis.iaea.org/collection/NCLCollectionStore/_Public/12/572/12572600.pdf?r=1</t>
  </si>
  <si>
    <t>https://nucleus.iaea.org/sites/connect/UPCpublic/UMREG Presentations/Ukraine_Experience of Ukraine in the Implementation of Rehabilitation Programs for Uranium Legacy Sites.pdf</t>
  </si>
  <si>
    <t>https://inis.iaea.org/collection/NCLCollectionStore/_Public/17/039/17039431.pdf</t>
  </si>
  <si>
    <t>https://inis.iaea.org/collection/NCLCollectionStore/_Public/44/122/44122624.pdf?r=1</t>
  </si>
  <si>
    <t>https://www-pub.iaea.org/MTCD/Meetings/PDFplus/2009/cn164/Sessions/08KS_1_Shimizu.pdf</t>
  </si>
  <si>
    <t>https://inis.iaea.org/collection/NCLCollectionStore/_Public/46/091/46091390.pdf?r=1</t>
  </si>
  <si>
    <t>https://nucleus.iaea.org/sites/orpnet/training/safetyassessment/Shared Documents/Presentation E Dose estimates in accident conditions MEDICAL.pdf</t>
  </si>
  <si>
    <t>https://conferences.iaea.org/event/125/attachments/1616/1912/Poster_Guidelines.pdf</t>
  </si>
  <si>
    <t>https://inis.iaea.org/collection/NCLCollectionStore/_Public/25/070/25070719.pdf?r=1</t>
  </si>
  <si>
    <t>https://amdis.iaea.org/media/presentations/Software-Tools-TM-Karwasz-presentation.pdf</t>
  </si>
  <si>
    <t>https://nucleus.iaea.org/sites/orpnet/training/safetyassessment/Shared Documents/Presentation C Dose estimates in normal operation MEDICAL(II).pdf</t>
  </si>
  <si>
    <t>https://nucleus.iaea.org/sites/committees/Before 2023 Archive/insagcomments/Leadership_and_Mng_for_Safety/JVanhuysse.pdf</t>
  </si>
  <si>
    <t>https://nucleus.iaea.org/sites/orpnet/training/safetyassessment/Shared Documents/Presentation D Dose estimates in accident conditions INDUSTRY.pdf</t>
  </si>
  <si>
    <t>https://gnssn.iaea.org/NSNI/SC/WS_GSC/Presentations/17 Schein_Edgar_Creating a Culture of Safety.pdf</t>
  </si>
  <si>
    <t>https://inis.iaea.org/collection/NCLCollectionStore/_Public/25/029/25029359.pdf?r=1&amp;r=1</t>
  </si>
  <si>
    <t>https://ansn.iaea.org/common/topics/OpenTopic.aspx?ID=18953</t>
  </si>
  <si>
    <t>https://nucleus.iaea.org/sites/graphiteknowledgebase/Meetings2/Shared Documents/Meetings/2018/Presentations/INGSM-2020 IAEA Presentation Dec 2018.pdf</t>
  </si>
  <si>
    <t>https://inis.iaea.org/collection/NCLCollectionStore/_Public/47/114/47114956.pdf?r=1</t>
  </si>
  <si>
    <t>https://nucleus-new.iaea.org/sites/orpnet/training/safetyassessment/Shared Documents/Presentation A Dose estimates in normal operation INDUSTRY.pdf</t>
  </si>
  <si>
    <t>https://www.iaea.org/sites/default/files/18/08/cn263_poster-guidelines_v1.pdf</t>
  </si>
  <si>
    <t>https://amdis.iaea.org/media/presentations/WTM2-Verhaegh-presentation.pdf</t>
  </si>
  <si>
    <t>https://conferences.iaea.org/event/262/attachments/11428/17057/Interactive Content Presentation Example.pdf</t>
  </si>
  <si>
    <t>https://nucleus.iaea.org/sites/committees/Before 2023 Archive/iscdos/Technical_Meeting_of_NFP_for_Denial_of_Shipment_of_Radioactive_Materials_April-18-19_2011/PakistanEM.pdf</t>
  </si>
  <si>
    <t>https://inis.iaea.org/collection/NCLCollectionStore/_Public/44/122/44122485.pdf?r=1</t>
  </si>
  <si>
    <t>https://www-pub.iaea.org/MTCD/meetings/PDFplus/2010/cn184/cn184_PosterGuidelines.pdf</t>
  </si>
  <si>
    <t>https://inis.iaea.org/collection/NCLCollectionStore/_Public/25/011/25011895.pdf?r=1</t>
  </si>
  <si>
    <t>https://gnssn.iaea.org/main/ANNuR/Activity Documents Public/Regional Workshop and Seminar on Capacity Building, Education and Training Review Service (ETRES)/National presentation- Libya.pdf</t>
  </si>
  <si>
    <t>https://conferences.iaea.org/indico/event/173/attachments/6725/10362/SFM19_CN272__PosterGuidelines.pdf</t>
  </si>
  <si>
    <t>https://nucleus.iaea.org/sites/orpnet/training/safetyassessment/Shared Documents/Presentation F Risk matrix.pdf</t>
  </si>
  <si>
    <t>https://ansn.iaea.org/Common/Topics/OpenTopic.aspx?ID=19361</t>
  </si>
  <si>
    <t>https://www-pub.iaea.org/MTCD/Meetings/PDFplus/2016/cn236/cn236PosterGuidelines.pdf</t>
  </si>
  <si>
    <t>https://ansn.iaea.org/Common/Topics/OpenTopic.aspx?ID=19339</t>
  </si>
  <si>
    <t>https://www.iaea.org/sites/default/files/21/03/formb-evt1903449.pdf</t>
  </si>
  <si>
    <t>https://conferences.iaea.org/event/145/attachments/6710/8124/Poster_Guidelines.pdf</t>
  </si>
  <si>
    <t>https://nucleus.iaea.org/sites/committees/Before 2023 Archive/nussc/NUSCC-38_November-26-28_2014/ItemN4.3_38NUSSC_CanadaPresentationNUSSC38.pdf</t>
  </si>
  <si>
    <t>https://amdis.iaea.org/media/presentations/OMullane-presentation.pdf</t>
  </si>
  <si>
    <t>https://www.iaea.org/sites/default/files/18/10/cn-268-poster-guidelines.pdf</t>
  </si>
  <si>
    <t>https://gnssn.iaea.org/NSNI/SC/TMMtU/Presentations/Mr Misak's Presentation.pdf</t>
  </si>
  <si>
    <t>https://www.iaea.org/sites/default/files/17/11/cn-254-evans-presentation.pdf</t>
  </si>
  <si>
    <t>https://www-pub.iaea.org/MTCD/Meetings/PDFplus/2017/cn255/cn255PosterGuidelines.pdf</t>
  </si>
  <si>
    <t>https://www.iaea.org/sites/default/files/19/03/reyes-presentation-240217.pdf</t>
  </si>
  <si>
    <t>https://gnssn.iaea.org/CSN/Trainings and Workshops/Virtual RTC on Authorisation and Inspection of LIN/DAY3 Wednesday 13 April/Exercise1_CJH_Slides.pdf</t>
  </si>
  <si>
    <t>https://amdis.iaea.org/media/presentations/DCN23-Ralchenko-presentation.pdf</t>
  </si>
  <si>
    <t>https://www-pub.iaea.org/iaeameetings/cn233p/Session5/Keynote-Wilson.pdf</t>
  </si>
  <si>
    <t>https://www.iaea.org/sites/default/files/19/09/abdel-wahab-presentation-2019.pdf</t>
  </si>
  <si>
    <t>https://inis.iaea.org/collection/NCLCollectionStore/_Public/47/114/47114958.pdf?r=1</t>
  </si>
  <si>
    <t>https://www-pub.iaea.org/MTCD/Meetings/PDFplus/2017/cn250/cn250guidelines.pdf</t>
  </si>
  <si>
    <t>https://gnssn.iaea.org/regnet/SC Documents/Steering Committee Meeting/Workshop on Regulatory Competence Management 2023/30-Presentations on competence management/FORO annex.pdf</t>
  </si>
  <si>
    <t>https://www-ns.iaea.org/downloads/rw/conventions/fourth-review-cycle/tm-paris/Session 5/edram-minon.pdf</t>
  </si>
  <si>
    <t>https://nucleus.iaea.org/sites/INPRO/df11/Presentations/day3/session4/usa_country_presentation_-_dixon2.pdf</t>
  </si>
  <si>
    <t>https://conferences.iaea.org/event/271/attachments/13270/20721/CN-304 Presentation Release and Biographical summary Form.pdf</t>
  </si>
  <si>
    <t>https://www.irpa.net/members/54302/{994C880E-7AE0-4A55-A074-BE9BEEC722AA}/RC 8 Managing Nuclear Knowledge PPT.pdf</t>
  </si>
  <si>
    <t>https://conferences.iaea.org/event/173/attachments/6725/10362/SFM19_CN272__PosterGuidelines.pdf</t>
  </si>
  <si>
    <t>https://www-pub.iaea.org/MTCD/Meetings/PDFplus/2017/cn246/cn246PosterGuidelines.pdf</t>
  </si>
  <si>
    <t>https://gnssn.iaea.org/RTWS/general/Shared Documents/Environmental Assessment/EVT2104180 - TM on DIRATA (Virtual) - 6-10 June 2022/Day 2 Presentations/4-UNSCEAR DIRATA TM Presentation (Day 2).pdf</t>
  </si>
  <si>
    <t>https://ansn.iaea.org/Common/Topics/OpenTopic.aspx?ID=18895</t>
  </si>
  <si>
    <t>https://nucleus.iaea.org/sites/htgr-kb/twg-smr/Documents/WebEx-2020/TWG SMR 3 Sept 2020 NUWARD.pdf</t>
  </si>
  <si>
    <t>https://gnssn.iaea.org/RTWS/general/Shared Documents/Radiation Protection/RAF9058 - Regional Workshop on lessons learned in applying GSR Part 3 - Arusha, Tanzania, November 2019/5.3 NIGER safety assessment and authorization.pdf</t>
  </si>
  <si>
    <t>https://gnssn.iaea.org/NSNI/SC/SC2016/Presentations/All presentations/PL2-06.Hart.pdf</t>
  </si>
  <si>
    <t>https://www-pub.iaea.org/MTCD/meetings/PDFplus/2010/cn182/cn182_PosterGuidelines.pdf</t>
  </si>
  <si>
    <t>https://gnssn.iaea.org/main/ANNuR/Activity Documents Public/Regional Workshop and Seminar on Capacity Building, Education and Training Review Service (ETRES)/National presentation Ethiopia.pdf</t>
  </si>
  <si>
    <t>https://pages.vassar.edu/jutouchon/files/2022/03/Firebaugh-et-al-2020.pdf</t>
  </si>
  <si>
    <t>https://pages.vassar.edu/nafrank/files/2022/07/ThreeVariationsFibonacci.pdf</t>
  </si>
  <si>
    <t>https://pages.vassar.edu/sensoryecology/files/2016/01/BIO105Syllabus_Fall_2017.pdf</t>
  </si>
  <si>
    <t>https://pages.vassar.edu/nafrank/files/2011/04/FrankExpositiones.pdf</t>
  </si>
  <si>
    <t>https://pages.vassar.edu/hcpw/files/2010/01/HCPWsyllabussp10.pdf</t>
  </si>
  <si>
    <t>https://pages.vassar.edu/statsatvassar/files/2012/02/Kruschke-letter-size.pdf</t>
  </si>
  <si>
    <t>https://pages.vassar.edu/mitchellmiller/files/2023/03/MMiller-Beginning-the-Longer-Way-Cambridge-Companion-to-Platos-Republic-ed.-Ferrari-07.pdf</t>
  </si>
  <si>
    <t>https://pages.vassar.edu/stepp/files/2020/10/pedagogical-partnerships.pdf</t>
  </si>
  <si>
    <t>https://pages.vassar.edu/livy/files/2013/01/Foulkes_CharacterisationinLivy.pdf</t>
  </si>
  <si>
    <t>https://www.dfat.gov.au/sites/default/files/taxation-and-oda-presentation.pdf</t>
  </si>
  <si>
    <t>https://www.dfat.gov.au/sites/default/files/38th-hrc-statement-interactive-dialogue-human-rights-eritrea.pdf</t>
  </si>
  <si>
    <t>https://www.dfat.gov.au/sites/default/files/star-database-presentation.pdf</t>
  </si>
  <si>
    <t>https://www.dfat.gov.au/sites/default/files/eau_india_presentation.pdf</t>
  </si>
  <si>
    <t>https://www.dfat.gov.au/sites/default/files/tender-overview_final.pdf</t>
  </si>
  <si>
    <t>https://www.dfat.gov.au/sites/default/files/6NSE_24_Clayton%20Utz.pdf</t>
  </si>
  <si>
    <t>https://www.dfat.gov.au/sites/default/files/gender-equality-and-disability-inclusion-in-development-presentation.pdf</t>
  </si>
  <si>
    <t>https://www.dfat.gov.au/sites/default/files/samoa-overcoming-barriers-womens-participation-local-government-comms-engagement-report.PDF</t>
  </si>
  <si>
    <t>https://www.dfat.gov.au/sites/default/files/new-directions-new-approaches-presentation.pdf</t>
  </si>
  <si>
    <t>https://hal.science/hal-01672299/file/BoechatM-VenturiniT-From-analysis-to-presentation_Preprint.pdf</t>
  </si>
  <si>
    <t>https://inria.hal.science/docs/00/05/61/32/PDF/fresnel.pdf</t>
  </si>
  <si>
    <t>https://inria.hal.science/hal-01599648v1/document</t>
  </si>
  <si>
    <t>https://hal.science/file/index/docid/53308/filename/ijn_00000159_00.pdf</t>
  </si>
  <si>
    <t>https://hal.science/hal-03392895/document</t>
  </si>
  <si>
    <t>https://telearn.hal.science/hal-00257160/document</t>
  </si>
  <si>
    <t>https://shs.hal.science/halshs-00300232v1/file/08_MOG.pdf</t>
  </si>
  <si>
    <t>https://hal.science/hal-03639789v1/file/Truillet.pdf</t>
  </si>
  <si>
    <t>https://hal.science/hal-01372000v1/file/MathyFeldman547.pdf</t>
  </si>
  <si>
    <t>https://hal.science/hal-01519893/document</t>
  </si>
  <si>
    <t>https://carleton.ca/cognitivescience/wp-content/uploads/Guide-to-Posters.pdf</t>
  </si>
  <si>
    <t>https://sprott.carleton.ca/wp-content/uploads/BUSI5106-W22-Pangarkar-Ajay.pdf</t>
  </si>
  <si>
    <t>https://carleton.ca/seo/wp-content/uploads/Authentic-Leadership.pdf</t>
  </si>
  <si>
    <t>https://carleton.ca/tls/wp-content/uploads/Tips-tools-Time-Online-Teaching-Raggo.pdf</t>
  </si>
  <si>
    <t>https://sprott.carleton.ca/wp-content/uploads/BUSI-5106-F18-J.Caldwell-August-18.pdf</t>
  </si>
  <si>
    <t>https://www.csit.carleton.ca/~arya/pubs/icav3d.pdf</t>
  </si>
  <si>
    <t>https://carleton.ca/pmc/wp-content/uploads/MTC_2021-Audience_Poll-2_responses-transition_to_post-secondary_words-11-24-21.pdf</t>
  </si>
  <si>
    <t>https://carleton.ca/english/wp-content/uploads/ENGL-3904B-McVie-W11.pdf</t>
  </si>
  <si>
    <t>https://carleton.ca/ces/eulearning/wp-content/uploads/Teachers-Workshop-Introduction-to-the-European-Union-presentation-slides-Feb-18-2022.pdf</t>
  </si>
  <si>
    <t>https://www.uscirf.gov/sites/default/files/Isola Testimony.pdf</t>
  </si>
  <si>
    <t>https://www.uscirf.gov/sites/default/files/Ahmed Shaheed Testimony.pdf</t>
  </si>
  <si>
    <t>https://www.uscirf.gov/sites/default/files/resources/testimony of william milam.pdf</t>
  </si>
  <si>
    <t>https://files.consumerfinance.gov/f/documents/cfpb_building_block_activities_creating-presentation-529-plans_worksheet.pdf</t>
  </si>
  <si>
    <t>https://www.healthit.gov/sites/default/files/facas/2023-11-09_HHS_Information_Blocking_Update_Disincentives_for_Providers_Presentation_508_0.pdf</t>
  </si>
  <si>
    <t>https://www.nmlegis.gov/(X(1)S(aujp0t5aluzidfnjf1pq53am))/handouts/ALFC 121222 Item 22 993 LFC Presentation on PSSR Package 2023.pdf</t>
  </si>
  <si>
    <t>https://dcf.wisconsin.gov/files/w2/contractors-meeting/w-2-contractors-meeting-minutes-033121.pdf</t>
  </si>
  <si>
    <t>https://pdxscholar.library.pdx.edu/cgi/viewcontent.cgi?article=1006&amp;context=campus_sustainability_pub</t>
  </si>
  <si>
    <t>https://pdxscholar.library.pdx.edu/cgi/viewcontent.cgi?article=1005&amp;context=campus_sustainability_pub</t>
  </si>
  <si>
    <t>https://pdxscholar.library.pdx.edu/cgi/viewcontent.cgi?filename=1&amp;article=1013&amp;context=reu_reports&amp;type=additional</t>
  </si>
  <si>
    <t>https://pdxscholar.library.pdx.edu/cgi/viewcontent.cgi?article=1055&amp;context=onlinenorthwest</t>
  </si>
  <si>
    <t>https://pdxscholar.library.pdx.edu/cgi/viewcontent.cgi?article=1149&amp;context=soc_fac</t>
  </si>
  <si>
    <t>https://pdxscholar.library.pdx.edu/cgi/viewcontent.cgi?article=1009&amp;context=campus_sustainability_pub</t>
  </si>
  <si>
    <t>https://pdxscholar.library.pdx.edu/cgi/viewcontent.cgi?article=1020&amp;context=winter_symposium</t>
  </si>
  <si>
    <t>https://pdxscholar.library.pdx.edu/cgi/viewcontent.cgi?article=1025&amp;context=winter_symposium</t>
  </si>
  <si>
    <t>https://pdxscholar.library.pdx.edu/cgi/viewcontent.cgi?article=1179&amp;context=psy_fac</t>
  </si>
  <si>
    <t>https://pdxscholar.library.pdx.edu/cgi/viewcontent.cgi?filename=0&amp;article=2362&amp;context=etm_studentprojects&amp;type=additional</t>
  </si>
  <si>
    <t>https://investors.intuit.com/files/doc_events/2021/09/1/Corporate-Responsibility-Presentation.pdf</t>
  </si>
  <si>
    <t>https://investors.intuit.com/files/doc_events/2021/09/1/Diversity-Equity-and-Inclusion-Presentation.pdf</t>
  </si>
  <si>
    <t>https://investors.intuit.com/files/doc_presentation/Humera-DEI-Investor-Day-2023_0924.pdf</t>
  </si>
  <si>
    <t>https://investors.intuit.com/files/doc_events/2021/01/1/FY21-Annual-Shareholder-Meeting-Jan-2021.pdf</t>
  </si>
  <si>
    <t>https://digitalasset.intuit.com/render/content/dam/intuit/sbseg/en_us/Blog/Downloadable-assset/Ebook/pricing-client-interview-guide-us-en.pdf</t>
  </si>
  <si>
    <t>https://www.intuit.com/oidam/intuit/ic/en_us/content/Intuit-partners-tax-import-1099-demo.pdf</t>
  </si>
  <si>
    <t>https://streamlinehealth.com/wp-content/uploads/2018/03/Lifeguarding-Program-Course-Presentations-Download-Instructions.pdf</t>
  </si>
  <si>
    <t>https://support.yealink.com/support-service/attachment/downLoadFile?fileCode=145fa43a351644d4</t>
  </si>
  <si>
    <t>https://archive.org/download/6483065-Intuit-board-of-directors-presentation-2007/6483065-Intuit-board-of-directors-presentation-2007.pdf</t>
  </si>
  <si>
    <t>https://intuitconsultancy.com/wp-content/uploads/2022/02/Due-Diligence-2.pdf</t>
  </si>
  <si>
    <t>https://www.telecoms-consult.com/app/download/7125011341/Gpon+presentation.pdf</t>
  </si>
  <si>
    <t>https://www.cis.rit.edu/class/simg215/Pow_09072006.pdf</t>
  </si>
  <si>
    <t>https://connect.woodard.com/hubfs/PDFs/Life_After_Intuit_Online_Payroll_Woodard_Presentation.pdf</t>
  </si>
  <si>
    <t>https://www.rit.edu/ntid/sites/rit.edu.ntid/files/pd/pda_brochure.pdf</t>
  </si>
  <si>
    <t>https://intuitvray.s3-ap-southeast-2.amazonaws.com/data-analytics-presentation-topics.pdf</t>
  </si>
  <si>
    <t>https://archive.org/download/20200624_20200624_1042/1. INTRODUCTION Course Outline (One Perfect Presentation Can Change Your Life)/3.2 PDF INDEX FILE.pdf.pdf</t>
  </si>
  <si>
    <t>https://wir2018.wid.world/files/download/wir-presentation.pdf</t>
  </si>
  <si>
    <t>https://www.nature.com/articles/ni1300.pdf</t>
  </si>
  <si>
    <t>https://s3.amazonaws.com/primeglobal-assets/downloads/Special-Presentation-2.27.19.pdf</t>
  </si>
  <si>
    <t>http://epistemist.com/Papers/STAR2010.pdf</t>
  </si>
  <si>
    <t>https://support.yealink.com/forward2download?path=ZIjHOJbWuW/DFrGTLnGypmu8iHU8LZNSyXkTIjTD0nYwUQkrepQdolpTApPeHQ7tCwVv6M4I6TWjPAvGd1uzZI/R8F6LIsh5xTIvuhYXJEiyPEaBth190plusSymbol52aALgFGhUm2AgqxyPxK50i2cT2dLPpL5FQ5Y97kOPUqlO/3SGbMOqupRzXajWJhs0y16VrsMplusSymbol</t>
  </si>
  <si>
    <t>https://www.kajariaceramics.com/pdf/analyst-presentation/october-2018.pdf</t>
  </si>
  <si>
    <t>https://www.kajariaceramics.com/pdf/analyst-presentation/march-2022.pdf</t>
  </si>
  <si>
    <t>https://www.kajariaceramics.com/pdf/analyst-presentation/october-2023.pdf</t>
  </si>
  <si>
    <t>https://www.kajariaceramics.com/pdf/analyst-presentation/january-2019.pdf</t>
  </si>
  <si>
    <t>https://www.kajariaceramics.com/pdf/analyst-presentation/may-2019.pdf</t>
  </si>
  <si>
    <t>https://www.kajariaceramics.com/pdf/analyst-presentation/february-2023.pdf</t>
  </si>
  <si>
    <t>https://www.kajariaceramics.com/pdf/analyst-presentation/august-2023.pdf</t>
  </si>
  <si>
    <t>https://www.kajariaceramics.com/pdf/analyst-presentation/september-2018.pdf</t>
  </si>
  <si>
    <t>https://www.kajariaceramics.com/pdf/analyst-presentation/may-2018.pdf</t>
  </si>
  <si>
    <t>https://www.kajariaceramics.com/pdf/analyst-presentation/september-2022.pdf</t>
  </si>
  <si>
    <t>https://www.kajariaceramics.com/pdf/analyst-presentation/july-2018.pdf</t>
  </si>
  <si>
    <t>https://www.kajariaceramics.com/pdf/Outcome_of_BM_Disclosure_under_Reg_30_20102023.pdf</t>
  </si>
  <si>
    <t>https://www.kajariaceramics.com/pdf/Disclosure_11_September_2023.pdf</t>
  </si>
  <si>
    <t>https://www.kajariaceramics.com/pdf/financialResults/vennar_14-15.pdf</t>
  </si>
  <si>
    <t>https://www.kajariaceramics.com/pdf%5CfinancialResults%5Ckajariabathware_14-15.pdf</t>
  </si>
  <si>
    <t>https://www.kajariaceramics.com/pdf/financialResults/cosa_14-15.pdf</t>
  </si>
  <si>
    <t>https://www.kajariaceramics.com/pdf/financialResults/cosa_16-17.pdf</t>
  </si>
  <si>
    <t>https://www.kajariaceramics.com/pdf/financialResults/jaxx_15-16.pdf</t>
  </si>
  <si>
    <t>https://www.kajariaceramics.com/pdf/financialResults/kajariabathware_16-17_standalone.pdf</t>
  </si>
  <si>
    <t>https://www.kajariaceramics.com/pdf/financialResults/taurus_14-15.pdf</t>
  </si>
  <si>
    <t>https://www.kajariaceramics.com/pdf/financialResults/kajariasanitaryware_14-15.pdf</t>
  </si>
  <si>
    <t>https://www.kajariaceramics.com/pdf/Transcript_of_Conference_Call_271023.pdf</t>
  </si>
  <si>
    <t>https://www.kajariaceramics.com/pdf/financialResults/soriso_14-15.pdf</t>
  </si>
  <si>
    <t>https://www.kajariaceramics.com/pdf/financialResults/jaxx_18-19.pdf</t>
  </si>
  <si>
    <t>https://www.kajariaceramics.com/pdf/financialResults/kajariabathware_15-16_standalone.pdf</t>
  </si>
  <si>
    <t>https://www.kajariaceramics.com/pdf/financialResults/SACTPL_22-23.pdf</t>
  </si>
  <si>
    <t>https://www.kajariaceramics.com/pdf/Transcript_of_Conference_Call_17May22.pdf</t>
  </si>
  <si>
    <t>https://www.kajariaceramics.com/pdf/financialResults/soriso_17-18.pdf</t>
  </si>
  <si>
    <t>https://www.kajariaceramics.com/pdf/financialResults/kajariabathware_15-16_consolidated.pdf</t>
  </si>
  <si>
    <t>https://www.kajariaceramics.com/pdf/financialResults/soriso_15-16.pdf</t>
  </si>
  <si>
    <t>https://www.kajariaceramics.com/pdf/financialResults/Q4-19-20.pdf</t>
  </si>
  <si>
    <t>https://www.kajariaceramics.com/pdf/Outcome_of_BM_Disclosure_under_Reg_30_16052023.pdf</t>
  </si>
  <si>
    <t>https://www.kajariaceramics.com/pdf/Transcript_of_Conference_Call_310124.pdf</t>
  </si>
  <si>
    <t>https://www.kajariaceramics.com/pdf/financialResults/cosa_17-18.pdf</t>
  </si>
  <si>
    <t>https://www.kajariaceramics.com/pdf/financialResults/Q4-16-17.pdf</t>
  </si>
  <si>
    <t>https://www.kajariaceramics.com/pdf/financialResults/kajariabathware_17-18.pdf</t>
  </si>
  <si>
    <t>https://www.kajariaceramics.com/pdf/Transcript_of_Conference_Call_28July22.pdf</t>
  </si>
  <si>
    <t>https://www.kajariaceramics.com/pdf/financialResults/floeraceramics_17-18.pdf</t>
  </si>
  <si>
    <t>https://www.kajariaceramics.com/annual-reports/17-18.pdf</t>
  </si>
  <si>
    <t>https://www.kajariaceramics.com/pdf/financialResults/vennar_16-17.pdf</t>
  </si>
  <si>
    <t>https://www.kajariaceramics.com/pdf/Transcript_of_Conference_Call_02112022.pdf</t>
  </si>
  <si>
    <t>https://www.kajariaceramics.com/annual-reports/21-22.pdf</t>
  </si>
  <si>
    <t>https://www.kajariaceramics.com/pdf/financialResults/taurus_16-17.pdf</t>
  </si>
  <si>
    <t>https://www.kajariaceramics.com/pdf/Transcript_of_Conference_Call_31072023.pdf</t>
  </si>
  <si>
    <t>https://www.kajariaceramics.com/pdf/financialResults/kajaria_sanitaryware_16-17.pdf</t>
  </si>
  <si>
    <t>https://www.kajariaceramics.com/pdf/Transcript_of_Conference_Call_01022023.pdf</t>
  </si>
  <si>
    <t>https://www.kajariaceramics.com/pdf/financialResults/soriso_16-17.pdf</t>
  </si>
  <si>
    <t>https://www.kajariaceramics.com/pdf/financialResults/taurus_15-16.pdf</t>
  </si>
  <si>
    <t>https://www.kajariaceramics.com/pdf/financialResults/vennar_17-18.pdf</t>
  </si>
  <si>
    <t>https://www.kajariaceramics.com/pdf/financialResults/kajaria_sanitaryware_22-23.pdf</t>
  </si>
  <si>
    <t>https://www.kajariaceramics.com/pdf/financialResults/kajariabathware_21-22.pdf</t>
  </si>
  <si>
    <t>https://www.kajariaceramics.com/pdf/Outcome_of_BM_Disclosure_under_Reg_30_26_07_2023.pdf</t>
  </si>
  <si>
    <t>https://www.kajariaceramics.com/pdf/Outcome_of_BM_Disclosure_under_Reg_30_31012024.pdf</t>
  </si>
  <si>
    <t>https://yourreview.journals.yorku.ca/index.php/yourreview/article/download/40660/36917/50908</t>
  </si>
  <si>
    <t>https://www.kajariaceramics.com/pdf/Outcome_of_BM_Disclosure_under_Reg_30_17052022.pdf</t>
  </si>
  <si>
    <t>https://www.kajariaceramics.com/pdf/financialResults/kplt_21-22.pdf</t>
  </si>
  <si>
    <t>https://digitalcommons.osgoode.yorku.ca/cgi/viewcontent.cgi?article=1237&amp;context=reports</t>
  </si>
  <si>
    <t>https://www.kajariaceramics.com/pdf/financialResults/KIPL_22-23.pdf</t>
  </si>
  <si>
    <t>https://stong.yorku.ca/files/2012/10/Kinesiology-Degree-CC-Presentation.pdf</t>
  </si>
  <si>
    <t>https://www.kajariaceramics.com/pdf/financialResults/kajariatilespvtltd_20-21.pdf</t>
  </si>
  <si>
    <t>https://www.eecs.yorku.ca/course_archive/2012-13/W/1001/CSE1001LibraryResourcesPresentation.pdf</t>
  </si>
  <si>
    <t>https://www.kajariaceramics.com/pdf/financialResults/kajaria_sanitaryware_21-22.pdf</t>
  </si>
  <si>
    <t>https://yorkinternational.yorku.ca/files/2023/05/SU23-Orientation-Presentation-May-5-2023.pdf?x25991</t>
  </si>
  <si>
    <t>https://www.kajariaceramics.com/pdf/financialResults/kplt_22-23.pdf</t>
  </si>
  <si>
    <t>https://psyc.info.yorku.ca/files/2018/03/Career-Centre-Presentation.pdf</t>
  </si>
  <si>
    <t>https://www.kajariaceramics.com/pdf/financialResults/vennar_21-22.pdf</t>
  </si>
  <si>
    <t>https://www.yorku.ca/~nbuckley/Career Centre Presentation 2016.pdf</t>
  </si>
  <si>
    <t>https://www.kajariaceramics.com/pdf/financialResults/KIPL_21-22.pdf</t>
  </si>
  <si>
    <t>https://econ.laps.yorku.ca/files/2016/11/Career-Centre-Econ-Presentation-2016.pdf</t>
  </si>
  <si>
    <t>https://www.kajariaceramics.com/pdf/financialResults/kplt_20-21.pdf</t>
  </si>
  <si>
    <t>https://www.yorku.ca/khoosh/POLS 4290/Guidelines for Presentation and Response Papers.pdf</t>
  </si>
  <si>
    <t>https://www.kajariaceramics.com/pdf/financialResults/kajariabathware_20-21.pdf</t>
  </si>
  <si>
    <t>https://stong.yorku.ca/files/2012/10/Kinesiology-Degree-CC-Presentation.pdf?x31463</t>
  </si>
  <si>
    <t>https://www.kajariaceramics.com/pdf/Outcome_of_BM_Disclosure_under_Reg_30_21072022.pdf</t>
  </si>
  <si>
    <t>https://www.library.yorku.ca/binaries/BG/instruction/HRM_4410_28Sep2016.pdf</t>
  </si>
  <si>
    <t>https://www.kajariaceramics.com/pdf/Outcome_of_BM__Disclosure_under_Reg_30_22_10_2021.pdf</t>
  </si>
  <si>
    <t>https://econ.laps.yorku.ca/files/2015/06/Career-Centre-Presentation-2016.pdf?x23266</t>
  </si>
  <si>
    <t>https://www.kajariaceramics.com/pdf/financialResults/Q1-21-22.pdf</t>
  </si>
  <si>
    <t>https://calumet.yorku.ca/files/2016/02/Kinesiology-Degree-CC-Presentation.pdf</t>
  </si>
  <si>
    <t>https://www.kajariaceramics.com/pdf/financialResults/jaxx_20-21.pdf</t>
  </si>
  <si>
    <t>https://ite.club.yorku.ca/files/2019/01/2019-Jan-16-Special-Presentation-Careers-in-Transportation.pdf?x67455</t>
  </si>
  <si>
    <t>https://www.kajariaceramics.com/pdf/Outcome_of_BM_Disclosure_under_Reg_30_14062021.pdf</t>
  </si>
  <si>
    <t>https://ite.club.yorku.ca/files/2019/01/2019-Jan-16-Special-Presentation-Careers-in-Transportation.pdf</t>
  </si>
  <si>
    <t>https://www.kajariaceramics.com/pdf/financialResults/vennar_19-20.pdf</t>
  </si>
  <si>
    <t>https://www.yorku.ca/retentn/minutes/Degree_Progress_Report_Presentation_11MAR09.pdf</t>
  </si>
  <si>
    <t>https://www.kajariaceramics.com/pdf/Disclosure_Transcript_of_Investor_Meet_22may23.pdf</t>
  </si>
  <si>
    <t>https://stong.yorku.ca/files/2012/10/Career-Centre-Presentation.pdf</t>
  </si>
  <si>
    <t>https://www.kajariaceramics.com/pdf/financialResults/Q2-20-21.pdf</t>
  </si>
  <si>
    <t>https://econ.laps.yorku.ca/files/2015/06/Career-Centre-Presentation-2016.pdf</t>
  </si>
  <si>
    <t>https://www.kajariaceramics.com/annual-reports/11-12.pdf</t>
  </si>
  <si>
    <t>https://www.yorku.ca/gradstudies/wp-content/uploads/sites/184/2022/01/2022-01-18-academic-affairs-update-gpds.pdf</t>
  </si>
  <si>
    <t>https://www.kajariaceramics.com/pdf/financialResults/cosa_19-20.pdf</t>
  </si>
  <si>
    <t>https://econ.laps.yorku.ca/files/2016/11/Career-Centre-Econ-Presentation-2016.pdf?x23266</t>
  </si>
  <si>
    <t>https://www.kajariaceramics.com/annual-reports/13-14.pdf</t>
  </si>
  <si>
    <t>https://www.yorku.ca/laps/econ/wp-content/uploads/sites/205/2020/11/New_Student_Presentation_ECON-W21.pdf</t>
  </si>
  <si>
    <t>https://www.kajariaceramics.com/pdf/financialResults/kajariabathware_18-19.pdf</t>
  </si>
  <si>
    <t>https://www.library.yorku.ca/binaries/BG/instruction/HRM_3470_28Sep2016.pdf</t>
  </si>
  <si>
    <t>https://www.kajariaceramics.com/pdf/Outcome_of_BM_Disclosure_under_Reg_30_28_01_2023.pdf</t>
  </si>
  <si>
    <t>https://stong.yorku.ca/files/2012/10/WCIDWMD-Psychology-2016.pdf</t>
  </si>
  <si>
    <t>https://www.kajariaceramics.com/annual-reports/12-13.pdf</t>
  </si>
  <si>
    <t>https://psyc.info.yorku.ca/files/2018/03/Career-Centre-Presentation.pdf?x56987</t>
  </si>
  <si>
    <t>https://www.kajariaceramics.com/pdf/financialResults/kajaria_sanitaryware_18-19.pdf</t>
  </si>
  <si>
    <t>https://lassonde.yorku.ca/civil/wp-content/uploads/sites/4/2021/11/Reseach-proposal-presentation-Defense-request-form-fillable.pdf</t>
  </si>
  <si>
    <t>https://www.kajariaceramics.com/annual-reports/22-23.pdf</t>
  </si>
  <si>
    <t>https://bethune.yorku.ca/files/2015/04/What-can-you-do-with-a-KINE-degree-APRIL-7-2015.pdf</t>
  </si>
  <si>
    <t>https://www.kajariaceramics.com/pdf/board_meeting/news_paper_publication/10th_may_2019.pdf</t>
  </si>
  <si>
    <t>https://schulich.yorku.ca/wp-content/uploads/2017/01/Tom-Elmer-Presentation-for-Retirement-Party-JAN-19-2017.pdf</t>
  </si>
  <si>
    <t>https://www.yorku.ca/laps/faculty-council/wp-content/uploads/sites/265/2022/10/Presentation-for-LAPS-Faculty-Council-SV-SDGS-in-the-Classroom.pdf</t>
  </si>
  <si>
    <t>https://www.kajariaceramics.com/pdf/financialResults/kajariatilespvtltd_19-20.pdf</t>
  </si>
  <si>
    <t>https://stong.yorku.ca/files/2012/10/Career-Centre-Presentation.pdf?x31463</t>
  </si>
  <si>
    <t>https://www.kajariaceramics.com/pdf/financialResults/kajaria_sanitaryware_19-20.pdf</t>
  </si>
  <si>
    <t>https://www.yorku.ca/laps/sosc/wp-content/uploads/sites/216/2021/11/SOSC-TA-Workshop-Critical-Writing-Research.pdf</t>
  </si>
  <si>
    <t>https://www.kajariaceramics.com/pdf/financialResults/kplt_19-20.pdf</t>
  </si>
  <si>
    <t>https://yorkinternational.yorku.ca/files/2023/09/Factsheet-ESHCC.pdf?x25991</t>
  </si>
  <si>
    <t>https://www.kajariaceramics.com/pdf/financialResults/jaxx_19-20.pdf</t>
  </si>
  <si>
    <t>https://www.yorku.ca/laps-econ/wp-content/uploads/sites/205/2020/11/New_Student_Presentation_ECON-W21.pdf</t>
  </si>
  <si>
    <t>https://www.kajariaceramics.com/pdf/corporate-governance.pdf</t>
  </si>
  <si>
    <t>https://nkhanlou.info.yorku.ca/files/2022/10/Flyer-Postdoc-presentation-Dr-Joyce-Kamanzi.17Oct2022-1.pdf</t>
  </si>
  <si>
    <t>https://www.kajariaceramics.com/pdf/financialResults/vennar_18-19.pdf</t>
  </si>
  <si>
    <t>https://yorkspace.library.yorku.ca/bitstream/handle/10315/39969/436_Presentation Handout.pdf?sequence=2</t>
  </si>
  <si>
    <t>https://www.kajariaceramics.com/pdf/financialResults/kajariabathware_19-20.pdf</t>
  </si>
  <si>
    <t>https://calumet.yorku.ca/files/2013/11/Career-Centre-Presentation.pdf</t>
  </si>
  <si>
    <t>https://www.kajariaceramics.com/pdf/financialResults/cosa_20-21.pdf</t>
  </si>
  <si>
    <t>https://www.yorku.ca/laps/econ/wp-content/uploads/sites/205/2021/03/New-Student-Toolkit-ECON-SU21.pdf</t>
  </si>
  <si>
    <t>https://www.kajariaceramics.com/pdf/financialResults/floeraceramics_18-19.pdf</t>
  </si>
  <si>
    <t>https://yorkspace.library.yorku.ca/bitstream/10315/33177/1/Orlandini_Presentation_ACA2017.pdf</t>
  </si>
  <si>
    <t>https://www.kajariaceramics.com/pdf/financialResults/vennar_15-16.pdf</t>
  </si>
  <si>
    <t>https://www.eecs.yorku.ca/~mbrown/EECS1012/00-intro.pdf</t>
  </si>
  <si>
    <t>https://www.yorku.ca/pat/ESS5203/MGSNotes9-2020.pdf</t>
  </si>
  <si>
    <t>https://www.kajariaceramics.com/pdf/financialResults/kplt_18-19.pdf</t>
  </si>
  <si>
    <t>https://www.yorku.ca/lfoster/2019-20/RESP 4052/lectures/2019 PRESENTATION SHEET.pdf</t>
  </si>
  <si>
    <t>https://www.kajariaceramics.com/pdf/unclaimed_dividend/newspaper_publication_shareholders_details-IEPF-Rules-2016-2011-12.pdf</t>
  </si>
  <si>
    <t>https://www.yorku.ca/health/wp-content/uploads/sites/30/2022/02/T_Daly_Climate_Change_Poster.pdf</t>
  </si>
  <si>
    <t>https://www.kajariaceramics.com/pdf/financialResults/cosa_15-16.pdf</t>
  </si>
  <si>
    <t>https://health.yorku.ca/files/2015/05/2015-11-4-MH-Presentation-Consultations.pdf</t>
  </si>
  <si>
    <t>https://www.kajariaceramics.com/annual-reports/15-16.pdf</t>
  </si>
  <si>
    <t>https://health.yorku.ca/files/2016/09/Mental-Health-Strategy-PPT-.pdf?x76435</t>
  </si>
  <si>
    <t>https://www.kajariaceramics.com/annual-reports/10-11.pdf</t>
  </si>
  <si>
    <t>https://www.yorku.ca/pathways/knowledge/heqco-jun19/HEQCO June Presentation.pdf</t>
  </si>
  <si>
    <t>https://www.kajariaceramics.com/annual-reports/20-21.pdf</t>
  </si>
  <si>
    <t>https://www.yorku.ca/yu-care/wp-content/uploads/sites/517/2022/10/Matthias-Hoben-Poster.pdf</t>
  </si>
  <si>
    <t>https://yourreview.journals.yorku.ca/index.php/yourreview/article/download/40870/37141/51141</t>
  </si>
  <si>
    <t>https://health.yorku.ca/files/2016/09/Mental-Health-Strategy-PPT-.pdf</t>
  </si>
  <si>
    <t>https://www.yorku.ca/jlwolff/courses/docs/DISCUSSION_SEMINARS_EVALUATION.pdf</t>
  </si>
  <si>
    <t>https://www.yorku.ca/cohesion/LARG/PDF/Questionnaire for Canadians final.pdf</t>
  </si>
  <si>
    <t>https://listserv.yorku.ca/cgi-bin/wa?A3=2202&amp;L=BHS&amp;E=base64&amp;P=80063968&amp;B=--_006_YT4PR01MB99108F990688E4297EF7B0F6AA3D9YT4PR01MB9910CANP_&amp;T=application/pdf; name="T_Daly_Climate_Change_Poster.pdf"&amp;N=T_Daly_Climate_Change_Poster.pdf&amp;attachment=q&amp;XSS=3</t>
  </si>
  <si>
    <t>https://yorkspace.library.yorku.ca/xmlui/bitstream/handle/10315/2739/B1983-2..pdf</t>
  </si>
  <si>
    <t>https://www.eecs.yorku.ca/course_archive/2016-17/W/6412/reading/slides/OutlierDetection_SherryZhu.pdf</t>
  </si>
  <si>
    <t>https://events.laps.yorku.ca/files/2017/04/Ninth-Floor-Presentation_May-24_2017.pdf?x57892</t>
  </si>
  <si>
    <t>https://www.yorku.ca/laps/econ/wp-content/uploads/sites/205/2021/06/New-Student-Toolkit-ECON-FW21.pdf</t>
  </si>
  <si>
    <t>https://bethune.yorku.ca/files/2011/11/PASS-Schedule-Poster-Summer-2017-Schedule-S2-July-3rd.pdf</t>
  </si>
  <si>
    <t>https://www.yorku.ca/pangerme/LING6310B/Presentation-evaluation.pdf</t>
  </si>
  <si>
    <t>https://www.yorku.ca/srowley/CollabResProject_3519_2019.pdf</t>
  </si>
  <si>
    <t>https://yourreview.journals.yorku.ca/index.php/yourreview/article/download/40794/37038/51030</t>
  </si>
  <si>
    <t>https://www.researchgate.net/profile/Brad-Walchuk/publication/266286816_A_Whole_New_Ballgame_The_Rise_of_Canada's_Fifth_Party_System/links/60ffac9d2bf3553b29145c18/A-Whole-New-Ballgame-The-Rise-of-Canadas-Fifth-Party-System.pdf</t>
  </si>
  <si>
    <t>https://www.yorku.ca/wilu2007/programme/labelle_slides.pdf</t>
  </si>
  <si>
    <t>https://bmrc-irmu.info.yorku.ca/files/2023/11/P2P-Conference-Presentation-VP.pdf?x51438</t>
  </si>
  <si>
    <t>https://www.eecs.yorku.ca/course_archive/2011-12/F/6431/Slides/DPDPresentationModel.pdf</t>
  </si>
  <si>
    <t>https://events.laps.yorku.ca/files/2017/04/Ninth-Floor-Presentation_May-24_2017.pdf</t>
  </si>
  <si>
    <t>https://lassonde.yorku.ca/civil/wp-content/uploads/sites/4/2022/07/NEW-CIVL-Proposal-Defence-Procedures.pdf</t>
  </si>
  <si>
    <t>https://cpsa-acsp.ca/papers-2011/Walchuk.pdf</t>
  </si>
  <si>
    <t>https://sei.info.yorku.ca/files/2013/04/BrianSmithpresentation.pdf</t>
  </si>
  <si>
    <t>https://www.glendon.yorku.ca/academic-services/wp-content/uploads/sites/62/INSTRUCTIONS_How-to-enrol.pdf</t>
  </si>
  <si>
    <t>https://yorkspace.library.yorku.ca/bitstream/10315/1292/1/RDA presentation at OLA 2008.pdf</t>
  </si>
  <si>
    <t>https://equityineducationhub.blog.yorku.ca/files/2018/06/106-Presentation-to-Legal-Aid-Ontario-Inclusion-of-LGBTQ2S-Person-in-IPV-Strategy.pdf</t>
  </si>
  <si>
    <t>https://kahs.gradstudies.yorku.ca/files/2016/09/Guidelines-and-Presentation-Outline.pdf</t>
  </si>
  <si>
    <t>https://www.yorku.ca/dzwick/01_Giving_a_Case_Presentation.pdf</t>
  </si>
  <si>
    <t>https://www.glendon.yorku.ca/academic-services/wp-content/uploads/sites/62/FW23-First-Year-Enrolment-Presentation.pdf</t>
  </si>
  <si>
    <t>https://bmrc-irmu.info.yorku.ca/files/2021/05/BMRC-Presentation-May-26-Family-Reunification-To-share.pdf?x15611</t>
  </si>
  <si>
    <t>https://www.eecs.yorku.ca/course_archive/2018-19/F/2011A/notes/Maps-GTG6e-Ch10.pdf</t>
  </si>
  <si>
    <t>https://www.yorku.ca/anestis/3421+4411 CC presentation.pdf</t>
  </si>
  <si>
    <t>https://cpa.info.yorku.ca/files/2014/11/Michael-Big-Picture-Macro-Trends.pdf</t>
  </si>
  <si>
    <t>https://www.yorku.ca/tiedi/doc/EFdecentwork.pdf</t>
  </si>
  <si>
    <t>https://www.yorku.ca/laps/faculty-council/wp-content/uploads/sites/265/2021/03/151008-LAPS_Master-Faculty-Council-Presentations-Budget-Context-IIRP-v10.pdf</t>
  </si>
  <si>
    <t>https://www.yorku.ca/yusabargaining/wp-content/uploads/sites/560/2022/03/20220303-York-Univeristy-Proposal-Presentation-re-Job-Evaluation-Pay-Equity-Maintenance-Protocol-FINAL-002.pdf</t>
  </si>
  <si>
    <t>https://dance.gradstudies.yorku.ca/files/2019/10/Rebecca-Barnstaple-UofT-Presentation-November-2019.pdf</t>
  </si>
  <si>
    <t>https://yucare.info.yorku.ca/files/2021/03/Pishdadian-Poster.pdf</t>
  </si>
  <si>
    <t>https://bnarchives.yorku.ca/274/6/20091105_bn_cap_toward_a_new_cosmology_of_capitalism_presentation_transcript.pdf</t>
  </si>
  <si>
    <t>https://bmrc-irmu.info.yorku.ca/files/2021/05/BMRC-Presentation-May-26-Family-Reunification-To-share.pdf?x51438</t>
  </si>
  <si>
    <t>https://www.yorku.ca/colleges/bethune/wp-content/uploads/sites/537/2023/08/Effective-Communication-by-Funmi-Borisade.pdf</t>
  </si>
  <si>
    <t>https://www.yorku.ca/lfoster/2019-20/HRES3890/powerpoint/Student_Presentation_Chapt1_Fleras.pdf</t>
  </si>
  <si>
    <t>https://yorkspace.library.yorku.ca/bitstreams/83a10722-c63e-47fa-be4a-0535d6774cc8/download</t>
  </si>
  <si>
    <t>https://sei.info.yorku.ca/files/2013/04/EdSeawardpresentation.pdf</t>
  </si>
  <si>
    <t>https://publications.iupac.org/pac-2007/1976/pdf/4503x0217.pdf</t>
  </si>
  <si>
    <t>https://www.eecs.yorku.ca/course_archive/2010-11/F/6115/class-pres.pdf</t>
  </si>
  <si>
    <t>https://yorkspace.library.yorku.ca/bitstream/handle/10315/2501/one-big-library-presentation-20090130.pdf</t>
  </si>
  <si>
    <t>https://yorkspace.library.yorku.ca/bitstream/handle/10315/2501/one-big-library-presentation-20090130.pdf;sequence=6</t>
  </si>
  <si>
    <t>https://www.yorku.ca/gradstudies/socialworkdev/wp-content/uploads/sites/351/2022/06/phd-info-session-presentation.pdf</t>
  </si>
  <si>
    <t>https://www.yorku.ca/gradstudies/wp-content/uploads/sites/184/2021/07/2020-cihr-information-session-students.pdf</t>
  </si>
  <si>
    <t>https://www.glendon.yorku.ca/academic-services/wp-content/uploads/sites/62/Course-Enrolment-Guide-FR.pdf</t>
  </si>
  <si>
    <t>https://yorkspace.library.yorku.ca/bitstream/handle/10315/2877/sla scitech 2006 presentation.pdf?sequence=1</t>
  </si>
  <si>
    <t>https://yorkspace.library.yorku.ca/xmlui/bitstream/handle/10315/4007/presentationgeneralonlinedialectatlas.pdf?sequence=1</t>
  </si>
  <si>
    <t>https://www.yorku.ca/secretariat/wp-content/uploads/sites/107/2019/09/Item-4c-Markham-Update.pdf</t>
  </si>
  <si>
    <t>https://yorkspace.library.yorku.ca/bitstream/handle/10315/4247/scitech presentation2010_LF_RN_MS.pdf?sequence=1</t>
  </si>
  <si>
    <t>https://yucare.info.yorku.ca/files/2021/03/Pishdadian-Poster.pdf?x95179</t>
  </si>
  <si>
    <t>https://yura.info.yorku.ca/files/2020/10/201030-Scholarly-Presentations-Workshops-Report-1.pdf?x51130</t>
  </si>
  <si>
    <t>https://www.swg.usace.army.mil/Portals/26/docs/Navigation/Dredging-Conference/Presentations/SWG_2012_Dredging_Conference_Rea.pdf</t>
  </si>
  <si>
    <t>https://undergradresearchfair.blog.yorku.ca/files/2013/01/Creating-your-poster-Presentation-2015.pdf</t>
  </si>
  <si>
    <t>https://sustainability.info.yorku.ca/files/2018/05/PSC-Presentation_TRCA_B.McIntyre_Feb-14-2018.pdf?x50781</t>
  </si>
  <si>
    <t>https://www.undergradresearchfair.blog.yorku.ca/files/2013/01/Criteria-summary-for-Best-poster-presentation.pdf</t>
  </si>
  <si>
    <t>https://secretariat.info.yorku.ca/files/Item-4c-Markham-Update.pdf</t>
  </si>
  <si>
    <t>https://yorkspace.library.yorku.ca/bitstream/handle/10315/3957/icos23_276.pdf;sequence=1</t>
  </si>
  <si>
    <t>https://digitalcommons.osgoode.yorku.ca/cgi/viewcontent.cgi?filename=1&amp;article=1005&amp;context=nathanson_conferences&amp;type=additional</t>
  </si>
  <si>
    <t>https://secretariat.info.yorku.ca/files/Item-8-APPRC-VPFA-Presentation.pdf?x10860</t>
  </si>
  <si>
    <t>https://www.yorku.ca/health/wp-content/uploads/sites/30/2021/07/Psychology-UPD-Presentation-Evidence-of-Benefits-of-EE-public-March-2-17-AODA.pdf</t>
  </si>
  <si>
    <t>https://robarts.info.yorku.ca/files/2021/04/RCCS2021-Abstracts.pdf?x73767</t>
  </si>
  <si>
    <t>https://retire.info.yorku.ca/files/2023/11/Mid-Career-Pension-Presentation.pdf?x89967</t>
  </si>
  <si>
    <t>https://www.yorku.ca/retentn/minutes/Retention_Pilot_Project_Presentation_Oct_2009.pdf</t>
  </si>
  <si>
    <t>https://yorkspace.library.yorku.ca/bitstream/handle/10315/2501/one-big-library-presentation-20090130.pdf?sequence=6</t>
  </si>
  <si>
    <t>https://www.yorku.ca/edu/4999/wp-content/uploads/sites/372/2023/04/Group-6.pdf</t>
  </si>
  <si>
    <t>https://www.yorku.ca/gradstudies/wp-content/uploads/sites/184/2021/06/UAP-Consultation-Presentation.pdf</t>
  </si>
  <si>
    <t>https://wiki.eecs.yorku.ca/course_archive/2011-12/F/6339/_media/present.pdf</t>
  </si>
  <si>
    <t>https://lamarsh.info.yorku.ca/files/2014/08/Symposium-Program.pdf?x33705</t>
  </si>
  <si>
    <t>https://yorkspace.library.yorku.ca/bitstream/handle/10315/2877/sla scitech 2006 presentation.pdf</t>
  </si>
  <si>
    <t>https://wiki.eecs.yorku.ca/course_archive/2014-15/W/6339/_media/ross_kitsis.pdf</t>
  </si>
  <si>
    <t>https://equityineducationhub.blog.yorku.ca/files/2018/06/104-Bill-132-Presentation-to-Standing-Committee.pdf?x21401</t>
  </si>
  <si>
    <t>https://bethune.yorku.ca/files/2015/07/Effective-Communication-by-Funmi-Borisade.pdf</t>
  </si>
  <si>
    <t>https://wiki.eecs.yorku.ca/course_archive/2013-14/W/6339/_media/present.pdf</t>
  </si>
  <si>
    <t>https://sei.info.yorku.ca/files/2013/04/BrianKellyPP.pdf</t>
  </si>
  <si>
    <t>https://www.eecs.yorku.ca/course_archive/2015-16/W/3482/Team6_CallerIDSpoofing.pdf</t>
  </si>
  <si>
    <t>https://health.info.yorku.ca/files/2012/12/2011.03.09-Experential-Education-Presentation-April-6-updated.pdf</t>
  </si>
  <si>
    <t>https://www.yorku.ca/jlwolff/courses/3101/pdf/Evaluation_for_DISCUSSION_SEMINARS.pdf</t>
  </si>
  <si>
    <t>https://www.yorku.ca/spk/fishbiol09/present.pdf</t>
  </si>
  <si>
    <t>https://www.arcjournals.org/pdfs/ajgo/v1-i2/2.pdf</t>
  </si>
  <si>
    <t>https://health.yorku.ca/files/2017/02/Psychology-UPD-Presentation-Evidence-of-Benefits-of-EE-public-March-2-17.pdf</t>
  </si>
  <si>
    <t>https://www.yorku.ca/research/conference/acuns2021aucen/wp-content/uploads/sites/400/2021/09/ACUNS-2021-student-oral-presentation-schedule_ED.pdf</t>
  </si>
  <si>
    <t>https://www.yorku.ca/laps/dlll/wp-content/uploads/sites/212/2023/05/Hasnain-Sakina.-Defying-Stereotypes-Giving-a-Voice-to-the-Unheard-and-Shining-a-Light-to-the-Unseen-A-Reflection-on-Isabel-Incláns-Visit.pdf</t>
  </si>
  <si>
    <t>https://wiki.eecs.yorku.ca/course_archive/2014-15/W/6339/_media/present.pdf</t>
  </si>
  <si>
    <t>https://bmrc-irmu.info.yorku.ca/files/2022/02/Sutama-Gosh-COVID-19-Challenges-of-International-Students-in-Greater-Sudbury-BMRC-Presentation-Feb-2-2022.pdf?x15611</t>
  </si>
  <si>
    <t>https://www.eecs.yorku.ca/course_archive/2019-20/F/6412/reading/EvaluationCriteria.pdf</t>
  </si>
  <si>
    <t>https://www.yorku.ca/jhuang/lecnotes/4020week7.pdf</t>
  </si>
  <si>
    <t>https://www.thieme-connect.com/products/ejournals/pdf/10.3766/jaaa.17030.pdf</t>
  </si>
  <si>
    <t>https://www.yorku.ca/jhuang/lecnotes/4020week10.pdf</t>
  </si>
  <si>
    <t>https://teachingandlearning.schulich.yorku.ca/wp-content/uploads/2023/08/PDF-Outlook-Email.pdf</t>
  </si>
  <si>
    <t>https://www.yorku.ca/health/shpm/wp-content/uploads/sites/406/2020/07/HLST4990-Posterpresentation-ZAINAB.pdf</t>
  </si>
  <si>
    <t>https://psyc.info.yorku.ca/files/2021/02/rFinal-version-Open-House-presentation-for-2021.pdf?x56987</t>
  </si>
  <si>
    <t>https://www.jaypeedigital.com/doi/IJPP/pdf/10.5005/jp-journals-10067-0097</t>
  </si>
  <si>
    <t>https://socialwork.gradstudies.yorku.ca/files/2020/11/phd-info-session-presentation.pdf?x37712</t>
  </si>
  <si>
    <t>https://www.doi.gov/sites/doi.gov/files/togiak-refuge-predator-presentation-508.pdf</t>
  </si>
  <si>
    <t>https://www.minneapolisparks.org/wp-content/uploads/2020/08/08-05-20_update_refuge_space_presentation.pdf</t>
  </si>
  <si>
    <t>https://www.eecs.yorku.ca/course_archive/2015-16/W/3482/Team10_BitCoin.pdf</t>
  </si>
  <si>
    <t>https://www.yorku.ca/tdrg/wp-content/uploads/sites/256/2021/02/Vaughan-Presentation.pdf</t>
  </si>
  <si>
    <t>https://www.eecs.yorku.ca/~papaggel/courses/eecs6414/docs/project/project-final-presentation.pdf</t>
  </si>
  <si>
    <t>http://www.minsocam.org/msa/ammin/toc/2022/Abstracts/AM107P0991.pdf</t>
  </si>
  <si>
    <t>https://www.nadtc.org/wp-content/uploads/NADTC-Transportation-Presentation-long.pdf</t>
  </si>
  <si>
    <t>http://www.minsocam.org/MSA/AmMin/TOC/2016/Abstracts/AM101P0998.pdf</t>
  </si>
  <si>
    <t>http://www.minsocam.org/MSA/AmMin/TOC/2018/Abstracts/AM103P0648.pdf</t>
  </si>
  <si>
    <t>http://www.minsocam.org/MSA/AmMin/TOC/2020/Abstracts/AM105P0770.pdf</t>
  </si>
  <si>
    <t>http://www.minsocam.org/msa/ammin/toc/Abstracts/2004_Abstracts/MJ04_Abstracts/Carmichael_p909_04.pdf</t>
  </si>
  <si>
    <t>http://www.minsocam.org/msa/ammin/toc/Abstracts/2012_Abstracts/MJ12_Abstracts/Carpenter_p1010_12.pdf</t>
  </si>
  <si>
    <t>http://www.minsocam.org/MSA/AmMin/TOC/Abstracts/2014_Abstracts/MJ14_Abstracts/Navrotsky_p1188_14.pdf</t>
  </si>
  <si>
    <t>http://www.minsocam.org/MSA/AmMin/TOC/2015/Abstracts/AM100P1312.pdf</t>
  </si>
  <si>
    <t>http://www.minsocam.org/ammin/AM38/AM38_290.pdf</t>
  </si>
  <si>
    <t>http://www.minsocam.org/MSA/AmMin/TOC/Abstracts/2004_Abstracts/MJ04_Abstracts/Bass_p903_04.pdf</t>
  </si>
  <si>
    <t>http://www.minsocam.org/MSA/AmMin/TOC/Articles_Free/1995/Mao_p851_95.pdf</t>
  </si>
  <si>
    <t>http://www.minsocam.org/msa/ammin/toc/2021/Abstracts/AM106P0843.pdf</t>
  </si>
  <si>
    <t>http://www.minsocam.org/MSA/AmMin/TOC/2016/Abstracts/AM101P1008.pdf</t>
  </si>
  <si>
    <t>http://www.minsocam.org/msa/ammin/toc/Abstracts/2002_Abstracts/MJ02_Abstracts/Hawthorne_p794_02.pdf</t>
  </si>
  <si>
    <t>http://www.minsocam.org/MSA/AmMin/TOC/Abstracts/2011_Abstracts/MJ11_Abstracts/Manning_p948_11.pdf</t>
  </si>
  <si>
    <t>http://www.minsocam.org/MSA/AmMin/TOC/2018/Abstracts/AM103P0654.pdf</t>
  </si>
  <si>
    <t>http://www.minsocam.org/msa/ammin/toc/Abstracts/2001_Abstracts/JA01_Abstracts/Jeanloz_p949_01.pdf</t>
  </si>
  <si>
    <t>http://www.minsocam.org/msa/ammin/toc/abstracts/2002_Abstracts/MJ02_Abstracts/Heaney_p796_02.pdf</t>
  </si>
  <si>
    <t>http://www.minsocam.org/msa/ammin/toc/Abstracts/2003_Abstracts/MJ03_Abstracts/Bodnar_p945_03.pdf</t>
  </si>
  <si>
    <t>http://www.minsocam.org/MSA/AmMin/TOC/Abstracts/2004_Abstracts/MJ04_Abstracts/Post_p907_04.pdf</t>
  </si>
  <si>
    <t>http://www.minsocam.org/msa/ammin/TOC/Abstracts/2012_Abstracts/MJ12_Abstracts/Bass_p1008_12.pdf</t>
  </si>
  <si>
    <t>http://www.minsocam.org/MSA/AmMin/TOC/Abstracts/2012_Abstracts/MJ12_Abstracts/Ernst_p1005_12.pdf</t>
  </si>
  <si>
    <t>http://www.minsocam.org/msa/ammin/toc/Abstracts/2013_Abstracts/MJ13_Abstracts/Dobrzhinetskaya_p1084_13.pdf</t>
  </si>
  <si>
    <t>http://www.minsocam.org/MSA/AmMin/TOC/Abstracts/2010_Abstracts/Apr10_Abstracts/Hemley_p668_10.pdf</t>
  </si>
  <si>
    <t>http://www.minsocam.org/MSA/AmMin/TOC/Abstracts/2006_Abstracts/MJ06_Abstracts/Wyllie_p973_06.pdf</t>
  </si>
  <si>
    <t>http://www.minsocam.org/MSA/AmMin/TOC/2016/Abstracts/AM101P1005.pdf</t>
  </si>
  <si>
    <t>http://www.minsocam.org/msa/ammin/toc/articles_free/1995/Navrotsky_p854_95.pdf</t>
  </si>
  <si>
    <t>http://www.minsocam.org/MSA/AmMin/TOC/Abstracts/2011_Abstracts/MJ11_Abstracts/Waychunas_p946_11.pdf</t>
  </si>
  <si>
    <t>http://www.minsocam.org/MSA/AmMin/TOC/Abstracts/2000_Abstracts/JA00_Abstracts/Ribbe_p1100_00.pdf</t>
  </si>
  <si>
    <t>http://www.minsocam.org/msa/ammin/toc/Abstracts/2014_Abstracts/MJ14_Abstracts/Ewing_p1185_14.pdf</t>
  </si>
  <si>
    <t>http://www.minsocam.org/MSA/AmMin/TOC/2016/Abstracts/AM101P1001.pdf</t>
  </si>
  <si>
    <t>http://www.minsocam.org/MSA/AmMin/TOC/2017/Abstracts/AM102P1136.pdf</t>
  </si>
  <si>
    <t>http://www.minsocam.org/MSA/AmMin/TOC/Abstracts/2003_Abstracts/MJ03_Abstracts/Wesson_p943_03.pdf</t>
  </si>
  <si>
    <t>http://www.minsocam.org/MSA/AmMin/TOC/Abstracts/2003_Abstracts/MJ03_Abstracts/Wyllie_p936_03.pdf</t>
  </si>
  <si>
    <t>http://www.minsocam.org/ammin/AM39/AM39_293.pdf</t>
  </si>
  <si>
    <t>http://www.minsocam.org/MSA/AmMin/TOC/2018/Abstracts/AM103P0645.pdf</t>
  </si>
  <si>
    <t>http://www.minsocam.org/MSA/AmMin/TOC/Abstracts/2003_Abstracts/MJ03_Abstracts/Valley_p940_03.pdf</t>
  </si>
  <si>
    <t>http://www.minsocam.org/MSA/ammin/toc/Abstracts/2001_Abstracts/JA01_Abstracts/Moore_p943_01.pdf</t>
  </si>
  <si>
    <t>http://www.minsocam.org/msa/ammin/toc/Abstracts/2013_Abstracts/MJ13_Abstracts/Hacker_p1091_13.pdf</t>
  </si>
  <si>
    <t>http://www.minsocam.org/MSA/AmMin/TOC/Abstracts/2005_Abstracts/MJ05_Abstracts/Hughes_p1027_05.pdf</t>
  </si>
  <si>
    <t>http://www.minsocam.org/MSA/AmMin/TOC/Abstracts/2006_Abstracts/MJ06_Abstracts/Angel_p969_06.pdf</t>
  </si>
  <si>
    <t>http://www.minsocam.org/msa/ammin/toc/abstracts/1998_abstracts/ja98_abstracts/Veblen_p916_98.pdf</t>
  </si>
  <si>
    <t>http://www.minsocam.org/MSA/AmMin/TOC/Abstracts/2010_Abstracts/Apr10_Abstracts/Ross_p659_10.pdf</t>
  </si>
  <si>
    <t>http://www.minsocam.org/ammin/AM37/AM37_250.pdf</t>
  </si>
  <si>
    <t>http://www.minsocam.org/msa/ammin/toc/Abstracts/2008_Abstracts/MJ08_Abstracts/Gibbs_p954_08.pdf</t>
  </si>
  <si>
    <t>http://www.minsocam.org/MSA/AmMin/TOC/Abstracts/2009_Abstracts/Apr09_Abstracts/Whitney_p638_09.pdf</t>
  </si>
  <si>
    <t>http://www.minsocam.org/ammin/AM46/AM46_505.pdf</t>
  </si>
  <si>
    <t>http://www.minsocam.org/msa/AmMin/TOC/Abstracts/2010_Abstracts/Apr10_Abstracts/Brown_p662_10.pdf</t>
  </si>
  <si>
    <t>http://www.minsocam.org/msa/ammin/toc/abstracts/1997_abstracts/ja97_abstracts/Muffler_p833_97.pdf</t>
  </si>
  <si>
    <t>http://www.minsocam.org/ammin/AM73/AM73_673.pdf</t>
  </si>
  <si>
    <t>http://www.minsocam.org/MSA/AmMin/TOC/Abstracts/2004_Abstracts/MJ04_Abstracts/Navrotsky_p898_04.pdf</t>
  </si>
  <si>
    <t>http://www.minsocam.org/ammin/AM76/AM76_1736.pdf</t>
  </si>
  <si>
    <t>http://www.minsocam.org/ammin/AM58/AM58_355.pdf</t>
  </si>
  <si>
    <t>http://www.minsocam.org/ammin/AM30/AM30_111.pdf</t>
  </si>
  <si>
    <t>http://www.minsocam.org/ammin/AM70/AM70_648.pdf</t>
  </si>
  <si>
    <t>http://www.minsocam.org/MSA/AmMin/TOC/2017/Abstracts/AM102P1138.pdf</t>
  </si>
  <si>
    <t>http://www.minsocam.org/ammin/AM36/AM36_291.pdf</t>
  </si>
  <si>
    <t>http://www.minsocam.org/MSA/AmMin/TOC/Abstracts/2005_Abstracts/MJ05_Abstracts/Bethke_p1031_05.pdf</t>
  </si>
  <si>
    <t>http://www.minsocam.org/ammin/AM62/AM62_603.pdf</t>
  </si>
  <si>
    <t>http://www.minsocam.org/MSA/AmMin/TOC/Abstracts/2010_Abstracts/Apr10_Abstracts/Hemley_p666_10.pdf</t>
  </si>
  <si>
    <t>http://www.minsocam.org/msa/ammin/toc/abstracts/1999_abstracts/ja99_abstracts/Watson_p1202_99.pdf</t>
  </si>
  <si>
    <t>http://www.minsocam.org/msa/ammin/toc/Abstracts/2002_Abstracts/MJ02_Abstracts/Montana_p788_02.pdf</t>
  </si>
  <si>
    <t>http://www.minsocam.org/ammin/AM76/AM76_1743.pdf</t>
  </si>
  <si>
    <t>http://www.minsocam.org/ammin/AM49/AM49_453.pdf</t>
  </si>
  <si>
    <t>http://www.minsocam.org/ammin/AM39/AM39_300.pdf</t>
  </si>
  <si>
    <t>http://www.minsocam.org/ammin/AM67/AM67_629.pdf</t>
  </si>
  <si>
    <t>http://www.minsocam.org/ammin/AM50/AM50_530.pdf</t>
  </si>
  <si>
    <t>http://www.minsocam.org/ammin/AM26/AM26_161.pdf</t>
  </si>
  <si>
    <t>http://www.minsocam.org/ammin/AM63/AM63_604.pdf</t>
  </si>
  <si>
    <t>http://www.minsocam.org/ammin/AM42/AM42_262.pdf</t>
  </si>
  <si>
    <t>http://www.minsocam.org/MSA/AmMin/TOC/Abstracts/2009_Abstracts/Apr09_Abstracts/Mao_p641_09.pdf</t>
  </si>
  <si>
    <t>http://www.minsocam.org/ammin/AM77/AM77_863.pdf</t>
  </si>
  <si>
    <t>http://www.minsocam.org/ammin/AM67/AM67_625.pdf</t>
  </si>
  <si>
    <t>http://www.minsocam.org/ammin/AM71/AM71_849.pdf</t>
  </si>
  <si>
    <t>http://www.minsocam.org/ammin/AM65/AM65_578.pdf</t>
  </si>
  <si>
    <t>http://www.minsocam.org/ammin/AM62/AM62_606.pdf</t>
  </si>
  <si>
    <t>http://www.minsocam.org/msa/ammin/toc/abstracts/2001_abstracts/JA01_abstracts/Sorensen_p952_01.pdf</t>
  </si>
  <si>
    <t>http://www.minsocam.org/msa/ammin/toc/Abstracts/2000_Abstracts/JA00_Abstracts/PREWITT_p1097_00.pdf</t>
  </si>
  <si>
    <t>http://www.minsocam.org/ammin/AM42/AM42_265.pdf</t>
  </si>
  <si>
    <t>http://www.minsocam.org/MSA/AmMin/TOC/Abstracts/2009_Abstracts/Apr09_Abstracts/Kunz_p644_09.pdf</t>
  </si>
  <si>
    <t>http://www.minsocam.org/msa/ammin/toc/abstracts/1997_abstracts/ja97_abstracts/Virgo_p829_97.pdf</t>
  </si>
  <si>
    <t>http://www.minsocam.org/ammin/AM74/AM74_715.pdf</t>
  </si>
  <si>
    <t>http://www.minsocam.org/ammin/AM33/AM33_158.pdf</t>
  </si>
  <si>
    <t>http://www.minsocam.org/ammin/AM47/AM47_427.pdf</t>
  </si>
  <si>
    <t>http://www.minsocam.org/ammin/AM72/AM72_656.pdf</t>
  </si>
  <si>
    <t>http://www.minsocam.org/MSA/AmMin/TOC/Abstracts/2007_Abstracts/MJ07_Abstracts/Rubie_p980_07.pdf</t>
  </si>
  <si>
    <t>http://www.minsocam.org/ammin/AM25/AM25_203.pdf</t>
  </si>
  <si>
    <t>http://www.minsocam.org/ammin/AM73/AM73_668.pdf</t>
  </si>
  <si>
    <t>http://www.minsocam.org/ammin/AM68/AM68_649.pdf</t>
  </si>
  <si>
    <t>http://www.minsocam.org/ammin/AM72/AM72_652.pdf</t>
  </si>
  <si>
    <t>http://www.minsocam.org/ammin/AM77/AM77_867.pdf</t>
  </si>
  <si>
    <t>http://www.minsocam.org/ammin/AM55/AM55_541.pdf</t>
  </si>
  <si>
    <t>http://www.minsocam.org/ammin/AM65/AM65_581.pdf</t>
  </si>
  <si>
    <t>http://www.minsocam.org/ammin/AM41/AM41_329.pdf</t>
  </si>
  <si>
    <t>http://www.minsocam.org/ammin/AM66/AM66_640.pdf</t>
  </si>
  <si>
    <t>http://www.minsocam.org/MSA/ammin/toc/Abstracts/2008_Abstracts/MJ08_Abstracts/Kohn_p960_08.pdf</t>
  </si>
  <si>
    <t>http://www.minsocam.org/MSA/AmMin/TOC/Abstracts/2005_Abstracts/MJ05_Abstracts/Haggerty_p1021_05.pdf</t>
  </si>
  <si>
    <t>http://www.minsocam.org/ammin/AM59/AM59_393.pdf</t>
  </si>
  <si>
    <t>http://www.minsocam.org/ammin/AM38/AM38_297.pdf</t>
  </si>
  <si>
    <t>http://www.minsocam.org/ammin/AM66/AM66_643.pdf</t>
  </si>
  <si>
    <t>http://www.minsocam.org/ammin/AM79/AM79_768.pdf</t>
  </si>
  <si>
    <t>http://www.minsocam.org/ammin/AM74/AM74_719.pdf</t>
  </si>
  <si>
    <t>http://www.minsocam.org/ammin/AM54/AM54_586.pdf</t>
  </si>
  <si>
    <t>http://www.minsocam.org/ammin/AM24/AM24_53.pdf</t>
  </si>
  <si>
    <t>http://www.minsocam.org/ammin/AM75/AM75_714.pdf</t>
  </si>
  <si>
    <t>http://www.minsocam.org/ammin/AM42/AM42_256.pdf</t>
  </si>
  <si>
    <t>http://www.minsocam.org/ammin/AM41/AM41_321.pdf</t>
  </si>
  <si>
    <t>http://www.minsocam.org/ammin/AM48/AM48_443.pdf</t>
  </si>
  <si>
    <t>http://www.minsocam.org/ammin/AM32/AM32_163.pdf</t>
  </si>
  <si>
    <t>http://www.minsocam.org/ammin/AM78/AM78_853.pdf</t>
  </si>
  <si>
    <t>http://www.minsocam.org/ammin/AM61/AM61_508.pdf</t>
  </si>
  <si>
    <t>http://www.minsocam.org/ammin/AM63/AM63_601.pdf</t>
  </si>
  <si>
    <t>http://www.minsocam.org/ammin/AM76/AM76_1740.pdf</t>
  </si>
  <si>
    <t>http://www.minsocam.org/ammin/AM58/AM58_351.pdf</t>
  </si>
  <si>
    <t>http://www.minsocam.org/ammin/AM56/AM56_653.pdf</t>
  </si>
  <si>
    <t>http://www.minsocam.org/ammin/AM35/AM35_255.pdf</t>
  </si>
  <si>
    <t>http://www.minsocam.org/ammin/AM78/AM78_850.pdf</t>
  </si>
  <si>
    <t>http://www.minsocam.org/ammin/AM71/AM71_852.pdf</t>
  </si>
  <si>
    <t>http://www.minsocam.org/ammin/AM60/AM60_497.pdf</t>
  </si>
  <si>
    <t>http://www.minsocam.org/ammin/AM43/AM43_344.pdf</t>
  </si>
  <si>
    <t>http://www.minsocam.org/ammin/AM63/AM63_602.pdf</t>
  </si>
  <si>
    <t>https://sdgs.un.org/sites/default/files/2021-11/Presentation from Ms. Zhou Jin Biological characteristics of Juncao grass species and planting technique.pdf</t>
  </si>
  <si>
    <t>https://www.acsmeetings.org/files/am/pdfs/sample-student-competition-oral-judging-sheets.pdf</t>
  </si>
  <si>
    <t>https://cejsh.icm.edu.pl/cejsh/element/bwmeta1.element.desklight-1b0891cc-1556-4a25-8ce7-05d92184a6cc/c/cs.2014.014_ev.pdf</t>
  </si>
  <si>
    <t>https://cejsh.icm.edu.pl/cejsh/element/bwmeta1.element.desklight-fbb6856a-8287-4cc4-b7e5-743e4282310c/c/SOFTWARE_REVIEW2.pdf</t>
  </si>
  <si>
    <t>https://cejsh.icm.edu.pl/cejsh/element/bwmeta1.element.ojs-doi-10_15503_jecs2020_2_376_383/c/1204-1064.pdf</t>
  </si>
  <si>
    <t>https://www.hul.co.in/files/92ui5egz/production/c7530c3dc10c5e62b11e51cd32441093b222ba0c.pdf</t>
  </si>
  <si>
    <t>https://www.hul.co.in/files/92ui5egz/production/15d9de0bda82630a68d41c8b322399bde116e5d1.pdf</t>
  </si>
  <si>
    <t>https://www.hul.co.in/files/origin/98d8e0f8d10d66feaab64cdb01311e9e73cab1df.pdf/investor-presentation-21-07-2020_tcm1255-553378_1_en.pdf</t>
  </si>
  <si>
    <t>https://www.hul.co.in/files/origin/e8bfa35d7a569e9777be5d949a5d6ff50e80ea2a.pdf/SQ19%20Results%20Presentation.pdf</t>
  </si>
  <si>
    <t>https://www.hul.co.in/files/92ui5egz/production/e63f0395ba497a3a053938fce9f05998e21e0118.pdf</t>
  </si>
  <si>
    <t>https://www.hul.co.in/files/origin/628af2af364d0b77c4809c26bc3b55ff175939e2.pdf/investor-presentation-14-10-2019_tcm1255-541179_1_en.pdf</t>
  </si>
  <si>
    <t>https://www.hul.co.in/files/92ui5egz/production/f8fd48a1c914d5a199550a9e79eb733e21e32014.pdf</t>
  </si>
  <si>
    <t>https://www.hul.co.in/files/origin/4781ee7846ba5de71bdf515b8f5644c823381029.pdf/HUL-presentation-to-Investors.pdf</t>
  </si>
  <si>
    <t>https://www.hul.co.in/files/origin/df71481906001d99667343b0cd1e7f6c0659a253.pdf/investor-presentation-17-01-2019_tcm1255-530099_1_en.pdf</t>
  </si>
  <si>
    <t>https://alenka.capital/data/uploads/2019/02/19/44899/Leader-Invest-acquisition-presentation.pdf</t>
  </si>
  <si>
    <t>https://alenka.capital/data/uploads/2018/10/29/41862/investor_meetings__september_2018_.pdf</t>
  </si>
  <si>
    <t>https://alenka.capital/data/uploads/2018/12/03/42900/ifrs-presentation-3q-2018.pdf</t>
  </si>
  <si>
    <t>https://alenka.capital/data/uploads/2019/02/12/44689/2019_02_11_POX_workshop.pdf</t>
  </si>
  <si>
    <t>https://alenka.capital/data/uploads/2019/03/15/45595/Presentation_for_Investors_12M_2018_v1.pdf</t>
  </si>
  <si>
    <t>https://alenka.capital/data/uploads/2017/12/13/South%2032/South%2032%20marketing-update-presentation-2016.pdf</t>
  </si>
  <si>
    <t>https://alenka.capital/data/uploads/2018/10/27/41829/PT-FI_Restructuring_JULY18.pdf</t>
  </si>
  <si>
    <t>https://alenka.capital/data/uploads/2019/03/05/45339/2019-03-05_12M_2018_IFRS_Results_vFinal_webcast.pdf</t>
  </si>
  <si>
    <t>https://alenka.capital/data/uploads/2019/01/27/44257/20190124_CIBC-Whistler-Conference.pdf</t>
  </si>
  <si>
    <t>https://alenka.capital/data/uploads/2018/08/22/39935/BHPs-EconomicandCommodityOutlook.pdf</t>
  </si>
  <si>
    <t>https://discovery.dundee.ac.uk/files/13440634/PLESAPS_FINAL_letter_to_Editor_27.04_17_no_highlights.pdf</t>
  </si>
  <si>
    <t>https://discovery.dundee.ac.uk/files/70930217/Psychophysiology_2021_Lin_Concurrent_semantic_priming_and_lexical_interference_for_close_semantic_relations_in.pdf</t>
  </si>
  <si>
    <t>https://discovery.dundee.ac.uk/files/70221067/e001078.full.pdf</t>
  </si>
  <si>
    <t>https://discovery.dundee.ac.uk/files/70583587/Conference_brochure_FINAL_21st_Sept.pdf</t>
  </si>
  <si>
    <t>https://discovery.dundee.ac.uk/files/10317023/1_s2.0_S2049080116300954_main.pdf</t>
  </si>
  <si>
    <t>https://discovery.dundee.ac.uk/files/16858568/Arnstein_eBook_HumphrisR1.pdf</t>
  </si>
  <si>
    <t>https://discovery.dundee.ac.uk/files/55672774/j.efsa.2016.4594.pdf</t>
  </si>
  <si>
    <t>https://discovery.dundee.ac.uk/files/57740577/j.efsa.2021.6556.pdf</t>
  </si>
  <si>
    <t>https://discovery.dundee.ac.uk/files/51732129/bjc2014352.pdf</t>
  </si>
  <si>
    <t>https://baixardoc.com/preview/jim-scrivener-teaching-english-grammar-nicole-ambresi--5cb4e9ea23d98</t>
  </si>
  <si>
    <t>https://baixardoc.com/preview/galactorrhea-in-a-23-year-old-male-5d1284e427310</t>
  </si>
  <si>
    <t>https://baixardoc.com/preview/sampling-methods-applied-to-fisheries-science-5c4cc35436589</t>
  </si>
  <si>
    <t>https://baixardoc.com/preview/the-relationship-between-philosophy-and-literature-world-view-plato-5cabaf690a27f</t>
  </si>
  <si>
    <t>https://baixardoc.com/preview/networking-standards-and-models-5c477d588761d</t>
  </si>
  <si>
    <t>https://baixardoc.com/preview/rchibbeler-mechanics-of-materials-8th-edition-fiqah-saiful--5cf18fd465f7a</t>
  </si>
  <si>
    <t>https://baixardoc.com/preview/sap-overviewppt-information-technology-technology-5c35084d047ee</t>
  </si>
  <si>
    <t>https://baixardoc.com/preview/agencies-of-education-distance-education-academic-degree-5dcdb9792f8ec</t>
  </si>
  <si>
    <t>https://baixardoc.com/preview/perbedaan-osi-dan-tcp-5ca669654c736</t>
  </si>
  <si>
    <t>https://baixardoc.com/preview/konsep-desain-arsitektur-5d07f87ecbe92</t>
  </si>
  <si>
    <t>https://ptelectronics.ru/wp-content/uploads/Federal_Mogul_presentation_Sept_2010.pdf</t>
  </si>
  <si>
    <t>https://www.ru.nl/publish/pages/618801/presentation_trujillo_herrera.pdf</t>
  </si>
  <si>
    <t>https://www.ruforum.org/Triennial2021/sites/default/files/Anke_Presentation_Design_Course_05_2021.pdf</t>
  </si>
  <si>
    <t>https://tele-a.ru/wp-content/uploads/2015/09/6352-presentation.pdf</t>
  </si>
  <si>
    <t>https://dq5pwpg1q8ru0.cloudfront.net/2020/10/30/16/45/13/65cac7a5-b497-46f6-aa80-1007c8848168/Presentation of Jesus at the Temple- Feb.2.pdf</t>
  </si>
  <si>
    <t>https://www.met.no/publikasjoner/met-report/met-report-1993/_/attachment/download/c61cbb0a-c220-4d6c-a919-d5a6613d79d5:6dcd4d5f2159c20e6f1806c8314d12ebcf1e8109/37_93_7_93.pdf</t>
  </si>
  <si>
    <t>https://www.met.no/publikasjoner/met-report/met-report-2012/_/attachment/download/e7018fed-173e-4b94-b2c4-687cf30e460b:a608bcf4f374b6445bbc630a63e52a0b4d70ac21/MET-report-05-2012.pdf</t>
  </si>
  <si>
    <t>https://www.met.no/publikasjoner/met-report/met-report-2022/_/attachment/download/b083607f-5c3c-4ffb-9a49-3e54b85eb59a:d3de276ee1de6a95b0cd0836a10738516edc22d8/MET-report-14-2022.pdf</t>
  </si>
  <si>
    <t>https://www.met.no/publikasjoner/met-report/met-report-2002/_/attachment/download/6865b773-1e8d-4d7b-b8cf-f647dbd9d4b4:3b94080848c9967f3f020b22a8e4f270940e0b71/MET-report-28-2002.pdf</t>
  </si>
  <si>
    <t>https://www.met.no/publikasjoner/met-report/met-report-1997/_/attachment/download/475e5dc7-235a-40bb-8a33-7ea75af33c0c:f3ae548917c36f974f057e1faef600b36306f854/MET-report-03-1997.pdf</t>
  </si>
  <si>
    <t>https://www.met.no/publikasjoner/met-report/met-report-2000/_/attachment/download/30acfb78-3792-4ecc-ad9e-1e66a1b9ba57:232e47d8dccb91f00c47d8fca4af349de2aff158/MET-report-05-2000.pdf</t>
  </si>
  <si>
    <t>https://www.met.no/publikasjoner/met-report/met-report-2009/_/attachment/download/da7841a1-b023-4c5b-9d34-69b1fafa83c8:db33315f98b72a40ccc260af8f816a77ead69614/MET-report-02-2009.pdf</t>
  </si>
  <si>
    <t>https://www.met.no/publikasjoner/met-report/met-report-2002/_/attachment/download/63f5c1fa-ac77-4942-aad6-80da1a4d8daa:2c139db6244ec4fa72ee882fe2b5616555e83731/MET-report-21-2002.pdf</t>
  </si>
  <si>
    <t>https://www.met.no/publikasjoner/met-report/met-report-1995/_/attachment/download/85c357ca-4bb9-405f-bbd7-461923ff06c1:1ab9d0f7d534b94778c857d071320933f92e9d18/06_95_1_95.pdf</t>
  </si>
  <si>
    <t>https://www.met.no/publikasjoner/met-report/met-report-2003/_/attachment/download/61bd7c73-9564-472c-ac7b-5776e29b59c6:6349c2bc4fa2ad6e11a5faf4612c7bb592704440/MET-report-09-2003.pdf</t>
  </si>
  <si>
    <t>https://assets.cambridge.org/97811071/39077/frontmatter/9781107139077_frontmatter.pdf</t>
  </si>
  <si>
    <t>https://assets.cambridge.org/97811084/69425/index/9781108469425_index.pdf</t>
  </si>
  <si>
    <t>https://assets.cambridge.org/97811071/39077/index/9781107139077_index.pdf</t>
  </si>
  <si>
    <t>https://assets.cambridge.org/97811076/13577/excerpt/9781107613577_excerpt.pdf</t>
  </si>
  <si>
    <t>https://assets.cambridge.org/97805217/27204/excerpt/9780521727204_excerpt.pdf</t>
  </si>
  <si>
    <t>https://assets.cambridge.org/97811074/35636/frontmatter/9781107435636_frontmatter.pdf</t>
  </si>
  <si>
    <t>https://assets.cambridge.org/97811074/35780/excerpt/9781107435780_excerpt.pdf</t>
  </si>
  <si>
    <t>https://assets.cambridge.org/97811088/15574/excerpt/9781108815574_excerpt.pdf</t>
  </si>
  <si>
    <t>https://assets.cambridge.org/97805215/14125/excerpt/9780521514125_excerpt.pdf</t>
  </si>
  <si>
    <t>https://www.lib.sfu.ca/system/files/27513/CMPT 105W presentation sept 20 2023.pdf</t>
  </si>
  <si>
    <t>https://www.sfu.ca/~jaridw/Presentation.pdf</t>
  </si>
  <si>
    <t>https://summit.sfu.ca/_flysystem/fedora/sfu_migrate/414/romanow presentation2.pdf</t>
  </si>
  <si>
    <t>https://journals.lib.sfu.ca/index.php/ugrs/article/download/2310/1707/</t>
  </si>
  <si>
    <t>https://monographs.lib.sfu.ca/index.php/sfulibrary/catalog/download/83/53/2215-1?inline=1</t>
  </si>
  <si>
    <t>https://www.lib.sfu.ca/system/files/28141/POL 452_Data vs statistics.pdf</t>
  </si>
  <si>
    <t>https://summit.sfu.ca/_flysystem/fedora/sfu_migrate/10443/OpenAccess_eventsflyer2011-final2.pdf</t>
  </si>
  <si>
    <t>https://summit.sfu.ca/_flysystem/fedora/sfu_migrate/367/Outline for CaseySaskatoon 2.pdf</t>
  </si>
  <si>
    <t>https://summit.sfu.ca/_flysystem/fedora/sfu_migrate/350/Theme 1 Jan9th presentation v7.pdf</t>
  </si>
  <si>
    <t>https://summit.sfu.ca/_flysystem/fedora/sfu_migrate/365/casey meeting presentation.pdf</t>
  </si>
  <si>
    <t>https://summit.sfu.ca/_flysystem/fedora/sfu_migrate/366/casey saskatoon presentation.pdf</t>
  </si>
  <si>
    <t>https://tigerprints.clemson.edu/cgi/viewcontent.cgi?article=1194&amp;context=lib_pres</t>
  </si>
  <si>
    <t>https://beedie.sfu.ca/uploads/PDF/Graduate/MScFin/SIAS/Reports/SIAS_Q1_Presentation_2021.pdf</t>
  </si>
  <si>
    <t>https://summit.sfu.ca/_flysystem/fedora/2022-08/input_data/21904_6/ademo.pdf</t>
  </si>
  <si>
    <t>https://www.sfu.ca/~ljilja/ENSC427/Spring09/Projects/team5/Presentation_-_Comparison_of_TCP_with_uTP_for_BitTorrent_Transfers.pdf</t>
  </si>
  <si>
    <t>https://beedie.sfu.ca/uploads/PDF/Graduate/MScFin/SIAS/Reports/SIAS_Q4_Presentation_2020.pdf</t>
  </si>
  <si>
    <t>https://www.sfu.ca/~ljilja/cnl/presentations/syed/presentation/presentation.pdf</t>
  </si>
  <si>
    <t>https://beedie.sfu.ca/uploads/PDF/Graduate/MScFin/SIAS/Reports/SIAS_Q2_2010_Presentation.pdf</t>
  </si>
  <si>
    <t>https://beedie.sfu.ca/uploads/PDF/Graduate/MScFin/SIAS/Reports/SIAS_Q1_2011_Presentation.pdf</t>
  </si>
  <si>
    <t>https://www.sfu.ca/~ljilja/ENSC895/Spring04/Projects/chuang_huang_lin/ensc460_presentation.pdf</t>
  </si>
  <si>
    <t>https://beedie.sfu.ca/uploads/PDF/Graduate/MScFin/SIAS/Reports/SIAS_Q1_Presentation_2015.pdf</t>
  </si>
  <si>
    <t>https://beedie.sfu.ca/uploads/PDF/Graduate/MScFin/SIAS/Reports/SIAS_Q4_Presentation_2019.pdf</t>
  </si>
  <si>
    <t>https://www.sfu.ca/media-lab/DCM/CMNS 387 Visualization/CMNS387 Visualization/NVAC National Visualization /RD_Agenda_NVAC_chapter5.pdf</t>
  </si>
  <si>
    <t>https://beedie.sfu.ca/uploads/PDF/Graduate/MScFin/SIAS/Reports/SIAS_Q2_Presentation_2016.pdf</t>
  </si>
  <si>
    <t>https://cottonwood.archives.sfu.ca/uploads/r/simon-fraser-university-archives/5/9/5/595bbc8b7929273cc28cb3e28fac29367e479e592f6a273fefe328561cf48d38/82caba8f-e7a0-4608-bef2-75e660695199-2011-10-21-komagata-maru-presentation-at-sfu-surrey.pdf</t>
  </si>
  <si>
    <t>https://beedie.sfu.ca/uploads/PDF/Graduate/MScFin/SIAS/Reports/SIAS_Q3_Presentation_2020.pdf</t>
  </si>
  <si>
    <t>https://summit.sfu.ca/_flysystem/fedora/sfu_migrate/10854/Friesen2012_presentation_Bawtinhaimer.pdf</t>
  </si>
  <si>
    <t>https://beedie.sfu.ca/uploads/PDF/Graduate/MScFin/SIAS/Reports/SIAS_Q2_Presentation_2020.pdf</t>
  </si>
  <si>
    <t>https://www.sfu.ca/~ljilja/ENSC835/Spring08/Projects/chang/mcmi_presentation.pdf</t>
  </si>
  <si>
    <t>https://coursys.sfu.ca/2023su-cmpt-276-d1/pages/Presentation_guidelines/download</t>
  </si>
  <si>
    <t>https://www.sfu.ca/~ljilja/ENSC427/Spring10/Projects/team6/ENSC_427_Final_Presentation_Group6.pdf</t>
  </si>
  <si>
    <t>https://beedie.sfu.ca/uploads/PDF/Graduate/MScFin/SIAS/Reports/SIAS_Q1_Presentation_2020.pdf</t>
  </si>
  <si>
    <t>https://www.sfu.ca/~ljilja/ENSC833/Spring03/News/Presentations/ns_presentation_kenny.pdf</t>
  </si>
  <si>
    <t>https://www.sfu.ca/~ljilja/ENSC895/Projects/lally/Simulations_of_WiMAX_using_OPNET_Simulator.pdf</t>
  </si>
  <si>
    <t>https://beedie.sfu.ca/assets/files/PDF/SIAS/SIAS_Q1_Presentation_2015.pdf</t>
  </si>
  <si>
    <t>https://www.sfu.ca/biology2/undergrad/undergrad_forms/iss.pdf</t>
  </si>
  <si>
    <t>https://www.sfu.ca/~ljilja/cnl//presentations/syed/presentation/presentation.pdf</t>
  </si>
  <si>
    <t>https://beedie.sfu.ca/uploads/PDF/Graduate/MScFin/SIAS/Reports/SIAS_Q1_Presentation_2018.pdf</t>
  </si>
  <si>
    <t>https://beedie.sfu.ca/assets/files/PDF/SIAS/SIAS_Q4_Presentation_2014.pdf</t>
  </si>
  <si>
    <t>https://coursys.sfu.ca/2018sp-cmpt-884-g1/pages/Presentation_evaluation_form/view</t>
  </si>
  <si>
    <t>https://summit.sfu.ca/_flysystem/fedora/2023-03/Braillingo-final-presentation-2022.pdf</t>
  </si>
  <si>
    <t>https://www.sfu.ca/~ljilja/ENSC427/Spring09/Projects/team9/427_final_project_presentation.pdf</t>
  </si>
  <si>
    <t>https://www.sfu.ca/~ljilja/ENSC427/Spring12/Projects/team8/Final_presentation.pdf</t>
  </si>
  <si>
    <t>https://www.sfu.ca/~ljilja/ENSC427/Spring09/Projects/team8/427_Project_Demo.pdf</t>
  </si>
  <si>
    <t>https://www.sfu.ca/~ljilja/ENSC835/Spring11/Projects/abkenar/Project_Presentation.pdf</t>
  </si>
  <si>
    <t>https://sfusurj.files.wordpress.com/2018/06/poster-competition-rubric.pdf</t>
  </si>
  <si>
    <t>https://summit.sfu.ca/_flysystem/fedora/2022-08/input_data/22343_3/company2_LATE_76390_17849511_ENSC440_PresentationFinal.pdf</t>
  </si>
  <si>
    <t>https://summit.sfu.ca/_flysystem/fedora/2022-08/input_data/22346_4/company5_149903_17808002_Final Presentation.pdf</t>
  </si>
  <si>
    <t>https://www.sfu.ca/~ljilja/ENSC427/Spring14/Projects/team14/ENSC427_team14_presentation.pdf</t>
  </si>
  <si>
    <t>https://beedie.sfu.ca/uploads/PDF/Graduate/MScFin/SIAS/Reports/SIAS_Q1_Presentation_2016.pdf</t>
  </si>
  <si>
    <t>https://www.sfu.ca/~ljilja/ENSC427/Spring10/Projects/team12/427_presentation.pdf</t>
  </si>
  <si>
    <t>https://www.sjc.edu/application/files/9015/6253/1975/Karelia_GLS_2019_Presentation_PDF.pdf</t>
  </si>
  <si>
    <t>https://www.sfu.ca/~ljilja/ENSC835/Spring02/Projects/feng/Presentation.pdf</t>
  </si>
  <si>
    <t>https://summit.sfu.ca/_flysystem/fedora/2023-03/KeyAssist-final-presentation-2022.pdf</t>
  </si>
  <si>
    <t>https://www.sfu.ca/~hedberg/Leipzig_presentation_March_2015.pdf</t>
  </si>
  <si>
    <t>http://ivizlab.sfu.ca/arya/Papers/IEEE/Multimedia/1997/April/IMMPS.pdf</t>
  </si>
  <si>
    <t>https://www.sfu.ca/~vdabbagh/Petra.pdf</t>
  </si>
  <si>
    <t>https://www.sfu.ca/~ljilja/cnl/presentations/hardeep/HKT_MASc_presentation.pdf</t>
  </si>
  <si>
    <t>https://www.sfu.ca/~ljilja/ENSC427/Spring11/Projects/team2/ENSC427_Team2_Presentation.pdf</t>
  </si>
  <si>
    <t>https://www.sfu.ca/~ljilja/ENSC835/Fall03/Projects/mikulec/Presentation.pdf</t>
  </si>
  <si>
    <t>https://www.sfu.ca/~ljilja/ENSC427/Spring09/Projects/team11/427_presentation.pdf</t>
  </si>
  <si>
    <t>https://bu.deltasd.bc.ca/wp-content/uploads/sites/6/2023/12/Dec-06-2023.pdf</t>
  </si>
  <si>
    <t>https://journals.sfu.ca/stream/index.php/stream/article/download/184/pdf/</t>
  </si>
  <si>
    <t>https://www2.cms.math.ca/Events/CMEF2014/vignettes/37D - Peter Liljedahl.pdf</t>
  </si>
  <si>
    <t>https://beedie.sfu.ca/uploads/PDF/Graduate/MScFin/SIAS/Reports/SIAS_Q2Q3_Presentation_2019.pdf</t>
  </si>
  <si>
    <t>https://beedie.sfu.ca/uploads/PDF/Graduate/MScFin/SIAS/Reports/SIAS_Q1_Presentation_2014.pdf</t>
  </si>
  <si>
    <t>https://www.sfu.ca/~mvolker/biz/kblawatt-entrepecon.pdf</t>
  </si>
  <si>
    <t>https://beedie.sfu.ca/assets/files/PDF/SIAS/SIAS_Q1_Presentation_2016.pdf</t>
  </si>
  <si>
    <t>https://coursys.sfu.ca/2023su-cmpt-276-d1/pages/Presentation_guidelines/view</t>
  </si>
  <si>
    <t>https://beedie.sfu.ca/assets/files/PDF/SIAS/SIAS_Q2_Presentation_2016.pdf</t>
  </si>
  <si>
    <t>https://beedie.sfu.ca/assets/files/PDF/SIAS/SIAS_Q4_Presentation_2015.pdf</t>
  </si>
  <si>
    <t>https://www.sfu.ca/~ljilja/ENSC427/Spring12/Projects/team13/Final_Project_presentation.pdf</t>
  </si>
  <si>
    <t>http://www.ensc.sfu.ca/content/dam/sfu/engineering/co-op/forms/MSE Oral Presentation.pdf</t>
  </si>
  <si>
    <t>http://www2.ensc.sfu.ca/~whitmore/courses/ensc305/projects/2014/ademo.pdf</t>
  </si>
  <si>
    <t>https://www2.cs.sfu.ca/CourseCentral/471/tront/lectureNotes/371s8991.4up.pdf</t>
  </si>
  <si>
    <t>https://www2.cs.sfu.ca/CourseCentral/120/liaqata/WebSite/Lecture/L31_Final_Review.pdf</t>
  </si>
  <si>
    <t>https://beedie.sfu.ca/assets/files/PDF/SIAS/SIAS_Q1_Presentation_2018.pdf</t>
  </si>
  <si>
    <t>https://www.sfu.ca/~andrewf/books/May_Archive_Phaenex.pdf</t>
  </si>
  <si>
    <t>https://www2.cs.sfu.ca/CourseCentral/125/skristja/coop/Microsoft_Internship2013.pdf</t>
  </si>
  <si>
    <t>https://vvise.iat.sfu.ca/user/data/papers/rispresent.pdf</t>
  </si>
  <si>
    <t>https://www.sfu.ca/~ljilja/cnl/info/presentstyle.pdf</t>
  </si>
  <si>
    <t>https://www.sfu.ca/~bvaid/educ_809/PRESENTATION/AGENDA.pdf</t>
  </si>
  <si>
    <t>https://www.sfu.ca/~ljilja/cnl/guests/Presentation_sharma_sfu.pdf</t>
  </si>
  <si>
    <t>https://www.sfu.ca/~joanh/stat855/projectII.pdf</t>
  </si>
  <si>
    <t>https://www.sfu.ca/~gchapman/e800/e800l3a.pdf</t>
  </si>
  <si>
    <t>https://www2.ensc.sfu.ca/people/faculty/chapman/e800/e800l3a.pdf</t>
  </si>
  <si>
    <t>https://www.sfu.ca/~ljilja/ENSC427/Spring10/Projects/team9/Presentation_Slides.pdf</t>
  </si>
  <si>
    <t>https://www.sfu.ca/~kabhishe/CourseFiles/FinalProjectPresentation_ExploringSeq2Seq.pdf</t>
  </si>
  <si>
    <t>https://www.sfu.ca/~gchapman/e800/e800sign03f6.pdf</t>
  </si>
  <si>
    <t>https://www2.ensc.sfu.ca/~glennc/e800/e800l3a.pdf</t>
  </si>
  <si>
    <t>https://www.sfu.ca/~kabhishe/CourseFiles/ProjectOutlinePresentation_ExploringSeq2Seq.pdf</t>
  </si>
  <si>
    <t>https://www.sfu.ca/italiadesign/2005/pretrip/presentation6/isao.pdf</t>
  </si>
  <si>
    <t>https://antle.iat.sfu.ca/wp-content/uploads/2018/06/IAT-834_presentation.pdf</t>
  </si>
  <si>
    <t>https://www.sfu.ca/~avvieira/110Schedules_FexmInfo16.pdf</t>
  </si>
  <si>
    <t>https://www.sfu.ca/~jsp6/ENSC_427_mobile_wimax_presentation.pdf</t>
  </si>
  <si>
    <t>https://www.cs.sfu.ca/~oschulte/files/pubs/spotlight_presentation_starai2015.pdf</t>
  </si>
  <si>
    <t>https://summit.sfu.ca/_flysystem/fedora/2023-03/EZTable-final-presentation-2022.pdf</t>
  </si>
  <si>
    <t>https://www.sjc.edu/download_file/view/5236/3690</t>
  </si>
  <si>
    <t>https://www.sfu.ca/italiadesign/pretrip/presentation6/isao.pdf</t>
  </si>
  <si>
    <t>https://www.sfu.ca/~ljilja/ENSC835/Spring06/Projects/chen_ng/Presentation.pdf</t>
  </si>
  <si>
    <t>https://www.sfu.ca/~bvaid/educ_809/PRESENTATION/REFLECTION/A.Contextual.Reflective.Exercise.pdf</t>
  </si>
  <si>
    <t>https://beedie.sfu.ca/uploads/PDF/Graduate/MScFin/SIAS/Reports/SIAS_Q4_Presentation_2015.pdf</t>
  </si>
  <si>
    <t>http://www2.ensc.sfu.ca/people/faculty/chapman/e800/e800l3a.pdf</t>
  </si>
  <si>
    <t>https://www.sfu.ca/~hedberg/Blitz talk copy POST-PRESENTATION.pdf</t>
  </si>
  <si>
    <t>https://www.sfu.ca/~schmitt/paper4.pdf</t>
  </si>
  <si>
    <t>https://www.sfu.ca/~ljilja/ENSC835/Spring02/Projects/holst/ProjectPresentation.pdf</t>
  </si>
  <si>
    <t>https://www.sfu.ca/psyc/faculty/spalek/Teaching/303/PresentationInfo.pdf</t>
  </si>
  <si>
    <t>https://www.sfu.ca/~mvolker/mot/digby-June 03-SFU-MBA.pdf</t>
  </si>
  <si>
    <t>https://beedie.sfu.ca/uploads/PDF/Graduate/MScFin/SIAS/Reports/SIAS_Q1_Presentation_2017.pdf</t>
  </si>
  <si>
    <t>https://www.cs.sfu.ca/~stella/papers/1999/spie.kori.pdf</t>
  </si>
  <si>
    <t>https://summit.sfu.ca/_flysystem/fedora/sfu_migrate/6746/b17573099.pdf</t>
  </si>
  <si>
    <t>https://www.sfu.ca/iag//publications/longevity-a1.pdf</t>
  </si>
  <si>
    <t>https://www.sfu.ca/~ljilja/ENSC894/Spring14/Projects/katherisan/katherisan_presentation.pdf</t>
  </si>
  <si>
    <t>https://summit.sfu.ca/_flysystem/fedora/sfu_migrate/10856/Friesen2012_presentation_Carter.pdf</t>
  </si>
  <si>
    <t>https://www.palmbeachschools.org/cms/lib/FL50010848/Centricity/Domain/1927/AP_AICE Presentation for FY23 Classes.pdf</t>
  </si>
  <si>
    <t>https://www.sfu.ca/~palys/Tewksbury&amp;Gagne-2001-ProblemsOfSelf-Presentation.pdf</t>
  </si>
  <si>
    <t>https://www.sfu.ca/~rjones/econ410/topics.pdf</t>
  </si>
  <si>
    <t>https://www.chino.k12.ca.us/cms/lib8/CA01902308/Centricity/Domain/1789/Research Presentation Packet.pdf</t>
  </si>
  <si>
    <t>https://www.sfu.ca/~palys/429-PresentationGuidelines.pdf</t>
  </si>
  <si>
    <t>https://www.kapsch.net/_Resources/Persistent/9bedf20040ae5bee77fa2eb15b6e4586241a27e5/KTC_Investor-Presentation_2017-02.pdf</t>
  </si>
  <si>
    <t>https://www.kapsch.net/_Resources/Persistent/d00c08f3085b0e31fd293087c6437e6cf528f075/KTC_Investor-Presentation_2020-04.pdf</t>
  </si>
  <si>
    <t>https://www.kapsch.net/_Resources/Persistent/cb8201cef802635d1a1e30dff60676c117aa2f15/KTC_Investor-Presentation_2017-03.pdf</t>
  </si>
  <si>
    <t>https://onestepahead.kapsch.net/_Resources/Persistent/45eb815706d9d12ad57db6946ddd70e9d0f53519/KTC_Investor-Presentation_2018-06.pdf</t>
  </si>
  <si>
    <t>https://www.kapsch.net/_Resources/Persistent/74291dd7aa2ff566f2f2bfc4cb8de7720c84945f/KTC_Investor-Presentation_2016-10.pdf</t>
  </si>
  <si>
    <t>https://onestepahead.kapsch.net/_Resources/Persistent/7f8106b9506e3700df0b84926e6d245d110d9af0/KTC_Investor-Presentation_2018-03.pdf</t>
  </si>
  <si>
    <t>https://onestepahead.kapsch.net/_Resources/Persistent/bb2977a56388b6521d6f112d8bb2b6cc70b067f1/KTC_Investor-Presentation_2017-01.pdf</t>
  </si>
  <si>
    <t>https://www.kapsch.net/_Resources/Persistent/d9c5d66cbc60f3c9d7e584c8ee8843f1a87a72f2/KTC_Investor-Presentation_2019-04.pdf</t>
  </si>
  <si>
    <t>https://onestepahead.kapsch.net/_Resources/Persistent/d12b0d4e4ee7d47d1f04e30b2a64b7fe57670925/KTC_Investor-Presentation_2017-10.pdf</t>
  </si>
  <si>
    <t>https://www.kapsch.net/_Resources/Persistent/7f8106b9506e3700df0b84926e6d245d110d9af0/KTC_Investor-Presentation_2018-03.pdf</t>
  </si>
  <si>
    <t>https://www.kapsch.net/_Resources/Persistent/caec3440780b2fd09e5109d29e7acd37da35fce3/KTC_IR_Result-Presentation_FY24-H1.pdf</t>
  </si>
  <si>
    <t>https://www.kapsch.net/_Resources/Persistent/a29f4752fa5c90a2c89a08112ed09b1ed53fbcd2/KTC_Investor-Presentation_2019-08.pdf</t>
  </si>
  <si>
    <t>https://onestepahead.kapsch.net/_Resources/Persistent/74291dd7aa2ff566f2f2bfc4cb8de7720c84945f/KTC_Investor-Presentation_2016-10.pdf</t>
  </si>
  <si>
    <t>https://www.kapsch.net/_Resources/Persistent/986ea906028072bb7ec8c38b1a9480f10557a5c3/KTC_IR_Presentation_FY24-Q1.pdf</t>
  </si>
  <si>
    <t>https://www.kapsch.net/_Resources/Persistent/986ea906028072bb7ec8c38b1a9480f10557a5c3/KTC_IR_Result-Presentation_FY24-Q1.pdf</t>
  </si>
  <si>
    <t>https://www.kapsch.net/_Resources/Persistent/77a9f98d35ad36e432a15d7c7917958d98b7b277/KTC_Investor-Presentation_2018-05.pdf</t>
  </si>
  <si>
    <t>https://www.kapsch.net/_Resources/Persistent/7fccd506581fd32a33d90b5e5ffb180a51c12be6/KTC_Investor-Presentation_2018-04.pdf</t>
  </si>
  <si>
    <t>https://www.kapsch.net/_Resources/Persistent/15e77cce7bf1f382c7238e4a3f7cf5e3eab836a1/KTC_Investor-Presentation_2023-12.pdf</t>
  </si>
  <si>
    <t>https://www.kapsch.net/_Resources/Persistent/45eb815706d9d12ad57db6946ddd70e9d0f53519/KTC_Investor-Presentation_2018-06.pdf</t>
  </si>
  <si>
    <t>https://www.kapsch.net/_Resources/Persistent/8d21bfb95500e972c9f72c5a11b8f37ad034dd01/KTC_Investor-Presentation_2017-11.pdf</t>
  </si>
  <si>
    <t>https://www.kapsch.net/_Resources/Persistent/6c2a41e80ed8bb66ee3d800e5d9a103000db43cc/KTC_Investor-Presentation_2018-08.pdf</t>
  </si>
  <si>
    <t>https://www.kapsch.net/_Resources/Persistent/81f75272dbe75e7e231160790bc953c275a937f9/KTC_Investor-Presentation_2020-09.pdf</t>
  </si>
  <si>
    <t>https://www.kapsch.net/_Resources/Persistent/f084a3f111f4ca2d795d9cc7d9891d64ef3e139a/KTC_Investor-Presentation_2023-11.pdf</t>
  </si>
  <si>
    <t>https://www.kapsch.net/_Resources/Persistent/3c35dcf413f1cb74fede5a93d36f2b76f207f0a6/KTC_Investor-Presentation_2020-10.pdf</t>
  </si>
  <si>
    <t>https://onestepahead.kapsch.net/_Resources/Persistent/657380a3e3586ac8ab1802ab9223a279490f5519/KTC_Investor-Presentation_2016-12.pdf</t>
  </si>
  <si>
    <t>https://www.kapsch.net/_Resources/Persistent/7a8805bccc9138620dceb3498b2769425d3bdb20/KTC_IR_Presentation_FY22-H1.pdf</t>
  </si>
  <si>
    <t>https://onestepahead.kapsch.net/_Resources/Persistent/b99b803c82fcfb05f81015d46e444f6159901268/KTC_Investor-Presentation_2016-11.pdf</t>
  </si>
  <si>
    <t>https://onestepahead.kapsch.net/_Resources/Persistent/9bedf20040ae5bee77fa2eb15b6e4586241a27e5/KTC_Investor-Presentation_2017-02.pdf</t>
  </si>
  <si>
    <t>https://www.kapsch.net/_Resources/Persistent/5cd96c7fb255534e558d7defd94c716b0861b07e/KTC_IR_Presentation_FY16-Q1.pdf</t>
  </si>
  <si>
    <t>https://www.kapsch.net/_Resources/Persistent/52a008f4f7b657e5b771d16ce826c4a67110f935/KTC_Investor-Presentation_2018-11.pdf</t>
  </si>
  <si>
    <t>https://www.kapsch.net/_Resources/Persistent/5dc6369e669ae4507afc39bffd2357366c2c906b/KTC_Investor-Presentation_2017-09.pdf</t>
  </si>
  <si>
    <t>https://www.kapsch.net/_Resources/Persistent/68407b1cdafe51a6802860d5efd50260e98c6888/KTC_Investor-Presentation_2018-12.pdf</t>
  </si>
  <si>
    <t>https://www.kapsch.net/_Resources/Persistent/497a17239448cf3aaea6235a388856532ae3d89e/KTC_Investor-Presentation_2017-06.pdf</t>
  </si>
  <si>
    <t>https://onestepahead.kapsch.net/_Resources/Persistent/d3d81d09c86f409a0120fe95f2cd8c7040abd5df/KTC_Investor-Presentation_2018-02.pdf</t>
  </si>
  <si>
    <t>https://onestepahead.kapsch.net/_Resources/Persistent/71431d33bbede9ecd543495a3ee681518c98b707/KTC_Investor-Presentation_2017-12.pdf</t>
  </si>
  <si>
    <t>https://www.kapsch.net/_Resources/Persistent/087469b8be8e803595233b0ca690e2a1635d6528/KTC_Investor-Presentation_2019-11.pdf</t>
  </si>
  <si>
    <t>https://www.kapsch.net/_Resources/Persistent/a38d178858a03f78302e2eb1239dec96452e9582/KTC_Investor-Presentation_2018-07.pdf</t>
  </si>
  <si>
    <t>https://www.kapsch.net/_Resources/Persistent/4d4ed0292bdf7843503c9a02e8339c9e0aba80ef/KTC_Investor-Presentation_2020-03.pdf</t>
  </si>
  <si>
    <t>https://onestepahead.kapsch.net/_Resources/Persistent/8d21bfb95500e972c9f72c5a11b8f37ad034dd01/KTC_Investor-Presentation_2017-11.pdf</t>
  </si>
  <si>
    <t>https://www.kapsch.net/_Resources/Persistent/c27506cfb853264fa7a7763294280560be83d8b7/KTC_Investor-Presentation_2019-05.pdf</t>
  </si>
  <si>
    <t>https://www.kapsch.net/_Resources/Persistent/365a98679d6c15d3b15a570241ede9666e70c968/KTC_Investor-Presentation_2020-08.pdf</t>
  </si>
  <si>
    <t>https://onestepahead.kapsch.net/_Resources/Persistent/cb8201cef802635d1a1e30dff60676c117aa2f15/KTC_Investor-Presentation_2017-03.pdf</t>
  </si>
  <si>
    <t>https://www.kapsch.net/_Resources/Persistent/8ec45e11a3f7a2463583e9f79e1cda7030b16817/KTC_IR_Presentation_FY23-H1.pdf</t>
  </si>
  <si>
    <t>https://onestepahead.kapsch.net/_Resources/Persistent/d9c5d66cbc60f3c9d7e584c8ee8843f1a87a72f2/KTC_Investor-Presentation_2019-04.pdf</t>
  </si>
  <si>
    <t>https://www.kapsch.net/_Resources/Persistent/d7838c573c68091a2a9ad0eb7acd517fb1b773b9/KTC_IR_Presentation_FY13-Q1-Q3.pdf</t>
  </si>
  <si>
    <t>https://www.kapsch.net/_Resources/Persistent/78d34e2dfd718758337f0c1ebb9e043038aea781/KTC_Fiscal-Year_2022-23_Presentation.pdf</t>
  </si>
  <si>
    <t>https://www.kapsch.net/_Resources/Persistent/8bcc028d54a3d9c018eac9864440cdb0075e799d/Investor Presentation_2023 09_de.pdf</t>
  </si>
  <si>
    <t>https://www.kapsch.net/_Resources/Persistent/b1abf2747dae6eb7a8aa2e0fe7963f76bc3a7d4f/KTC_Investor-Presentation_2023-09.pdf</t>
  </si>
  <si>
    <t>https://www.kapsch.net/_Resources/Persistent/4cb6caded324e9d4c78b767093bf70abb332a58d/KTC_Investor-Presentation_2020-06.pdf</t>
  </si>
  <si>
    <t>https://www.kapsch.net/_Resources/Persistent/6937ca228b689d6057b18adaf9dd57d8fc442140/KTC_Investor-Presentation_2020-11.pdf</t>
  </si>
  <si>
    <t>https://www.kapsch.net/_Resources/Persistent/94ef2f031531b4aadb60d12381ba39581768ecf6/KTC_Investor-Presentation_2019-03.pdf</t>
  </si>
  <si>
    <t>https://www.kapsch.net/_Resources/Persistent/76662febadfd6cefa7b0262c114b220c9927b621/KTC_Investor-Presentation_2019-07.pdf</t>
  </si>
  <si>
    <t>https://www.kapsch.net/_Resources/Persistent/425b72a2ae67ae96e313323ed0c7354afa3ba0bf/KTC_Investor-Presentation_2019-02.pdf</t>
  </si>
  <si>
    <t>https://www.kapsch.net/_Resources/Persistent/1be85d4322eb429abea883023e752922dbc3cf9e/KTC_Investor-Presentation_2019-09.pdf</t>
  </si>
  <si>
    <t>https://connectedvehicles.kapsch.net/_Resources/Persistent/5cd96c7fb255534e558d7defd94c716b0861b07e/KTC_IR_Presentation_FY16-Q1.pdf</t>
  </si>
  <si>
    <t>https://www.kapsch.net/_Resources/Persistent/d9f24ee3ccea7889b60816bcca5ba23257a65546/KTC_Investor-Presentation_2020-05.pdf</t>
  </si>
  <si>
    <t>https://www.kapsch.net/_Resources/Persistent/729562122a499e0a3926d229a24c9a64b5191435/KTC_Investor-Presentation_2019-06.pdf</t>
  </si>
  <si>
    <t>https://www.kapsch.net/_Resources/Persistent/d83011839e22469366daf5cad796eb96cefbb18e/KTC_Investor-Presentation_2021-11.pdf</t>
  </si>
  <si>
    <t>https://www.kapsch.net/_Resources/Persistent/7a753aef86b6a95e2527e5fe68ab427e78c6d73a/KTC_Investor-Presentation_2021-12.pdf</t>
  </si>
  <si>
    <t>https://onestepahead.kapsch.net/_Resources/Persistent/f47a7eee1c2c61376297021c2384821d918f354f/KTC_Investor-Presentation_2017-05.pdf</t>
  </si>
  <si>
    <t>https://www.kapsch.net/_Resources/Persistent/26e42a1935073d344c996bc2999db70742d25519/KTC_Investor-Presentation_2022-05.pdf</t>
  </si>
  <si>
    <t>https://onestepahead.kapsch.net/_Resources/Persistent/256a2c876023ae2d8901ff6694832ceef282de36/KTC_Investor-Presentation_2018-01.pdf</t>
  </si>
  <si>
    <t>https://www.kapsch.net/_Resources/Persistent/ebf8070a8aac355ea3ab4ece0a0c0b7facef2413/Proposed_Resolutions_by_the_MB_and_SB_2021.pdf</t>
  </si>
  <si>
    <t>https://onestepahead.kapsch.net/_Resources/Persistent/5dc6369e669ae4507afc39bffd2357366c2c906b/KTC_Investor-Presentation_2017-09.pdf</t>
  </si>
  <si>
    <t>https://www.kapsch.net/_Resources/Persistent/665d06079f995fcac73382a51b20d999de989ca1/KTC_Investor-Presentation_2019-10.pdf</t>
  </si>
  <si>
    <t>https://www.kapsch.net/_Resources/Persistent/2508912aaf16760fa357ab20b282af3618503d91/KTC_Fiscal-Year_2021-22_Presentation.pdf</t>
  </si>
  <si>
    <t>https://onestepahead.kapsch.net/_Resources/Persistent/77a9f98d35ad36e432a15d7c7917958d98b7b277/KTC_Investor-Presentation_2018-05.pdf</t>
  </si>
  <si>
    <t>https://onestepahead.kapsch.net/_Resources/Persistent/bf95bd3bb8207b57e6eb4947ea8e0830509a7466/KTC_Investor-Presentation_2020-01.pdf</t>
  </si>
  <si>
    <t>https://www.kapsch.net/_Resources/Persistent/7871275c53b25492175679d5794920a3a78c0288/KTC_Investor-Presentation_2021-03.pdf</t>
  </si>
  <si>
    <t>https://onestepahead.kapsch.net/_Resources/Persistent/497a17239448cf3aaea6235a388856532ae3d89e/KTC_Investor-Presentation_2017-06.pdf</t>
  </si>
  <si>
    <t>https://www.kapsch.net/_Resources/Persistent/1a2c36c90b2b276e0c3ec2d7a1c71f5179df412d/KTC_Investor-Presentation_2024-02.pdf</t>
  </si>
  <si>
    <t>https://onestepahead.kapsch.net/_Resources/Persistent/5603913eda3a77b414c5e70caa310091186b8ab1/KTC_Investor-Presentation_2018-10.pdf</t>
  </si>
  <si>
    <t>https://www.kapsch.net/_Resources/Persistent/7f728d6480ecfc311726cee950da00c6e5321e42/KTC_IR_Presentation_FY10-11.pdf</t>
  </si>
  <si>
    <t>https://www.kapsch.net/_Resources/Persistent/3e5a84aaab0a6b14788dbc826933da9bb409502a/KTC_IR_Presentation_FY16-H1.pdf</t>
  </si>
  <si>
    <t>https://www.kapsch.net/_Resources/Persistent/11ebf0c5c7679fccd7865433a4f717b69fd6ca95/KTC_Investor-Presentation_2022-07.pdf</t>
  </si>
  <si>
    <t>https://onestepahead.kapsch.net/_Resources/Persistent/881567011835e2d0647e81a926aa3a673ba8af9b/KTC_Investor-Presentation_2018-09.pdf</t>
  </si>
  <si>
    <t>https://www.kapsch.net/_Resources/Persistent/1a4f8bff927ff9dba4f3aa65f98a4c148dde1e0d/KTC_Investor-Presentation_2022-06.pdf</t>
  </si>
  <si>
    <t>https://www.kapsch.net/_Resources/Persistent/790279ed93d09db808a4d3adb6e418c29da94dba/KTC_Investor-Presentation_2022-01.pdf</t>
  </si>
  <si>
    <t>https://www.kapsch.net/_Resources/Persistent/2d40b614b295aa5f880b5267a72fd3c4a343cdbd/KTC_Investor-Presentation_2022-04.pdf</t>
  </si>
  <si>
    <t>https://onestepahead.kapsch.net/_Resources/Persistent/b1cd78735bb9e27eb446c18fd1ee50d93495d742/KTC_Investor-Presentation_2019-12.pdf</t>
  </si>
  <si>
    <t>https://onestepahead.kapsch.net/_Resources/Persistent/7fccd506581fd32a33d90b5e5ffb180a51c12be6/KTC_Investor-Presentation_2018-04.pdf</t>
  </si>
  <si>
    <t>https://www.kapsch.net/_Resources/Persistent/9636168b413e9eb5e8a73f7a81e7813542416804/KTC_Investor-Presentation_2021-10.pdf</t>
  </si>
  <si>
    <t>https://onestepahead.kapsch.net/_Resources/Persistent/6c2a41e80ed8bb66ee3d800e5d9a103000db43cc/KTC_Investor-Presentation_2018-08.pdf</t>
  </si>
  <si>
    <t>https://onestepahead.kapsch.net/_Resources/Persistent/a38d178858a03f78302e2eb1239dec96452e9582/KTC_Investor-Presentation_2018-07.pdf</t>
  </si>
  <si>
    <t>https://www.kapsch.net/_Resources/Persistent/a80773389e1542b318cafee23c27946eb406e3e6/KTC_Investor-Presentation_2022-08.pdf</t>
  </si>
  <si>
    <t>https://www.kapsch.net/_Resources/Persistent/e8446b7c3b5f1daadd916af2d6acc578d4f192e8/KTC_Investor-Presentation_2020-12.pdf</t>
  </si>
  <si>
    <t>https://www.kapsch.net/_Resources/Persistent/37ab1ee8f8e39fc55251680bfa53c5a79d3c1762/KTC_Investor-Presentation_2021-09.pdf</t>
  </si>
  <si>
    <t>https://onestepahead.kapsch.net/_Resources/Persistent/4d4ed0292bdf7843503c9a02e8339c9e0aba80ef/KTC_Investor-Presentation_2020-03.pdf</t>
  </si>
  <si>
    <t>https://www.kapsch.net/_Resources/Persistent/5dea282d4734c1ab9ad528b86664a56313552d6d/KTC_Fiscal-Year_2020-21_Presentation.pdf</t>
  </si>
  <si>
    <t>https://onestepahead.kapsch.net/_Resources/Persistent/76662febadfd6cefa7b0262c114b220c9927b621/KTC_Investor-Presentation_2019-07.pdf</t>
  </si>
  <si>
    <t>https://connectedvehicles.kapsch.net/_Resources/Persistent/ebf8070a8aac355ea3ab4ece0a0c0b7facef2413/Proposed_Resolutions_by_the_MB_and_SB_2021.pdf</t>
  </si>
  <si>
    <t>https://www.kapsch.net/_Resources/Persistent/ae94b1c3ada75e71942b3beac08e3507a1189809/KTC_Investor-Presentation_2022-03.pdf</t>
  </si>
  <si>
    <t>https://www.kapsch.net/_Resources/Persistent/c67afd744145c39b64f632cd9e22f552422eed6f/KTC_Investor-Presentation_2021-02.pdf</t>
  </si>
  <si>
    <t>https://www.kapsch.net/_Resources/Persistent/74d9cabdde38df2267a072406037792d755e08d1/KTC_IR_Presentation_FY15-Q1-Q3.pdf</t>
  </si>
  <si>
    <t>https://www.kapsch.net/_Resources/Persistent/8c425a0b433c278091c560a9dd3d6b09e6f6f77c/KTC_IR_Presentation_FY21-H1.pdf</t>
  </si>
  <si>
    <t>https://onestepahead.kapsch.net/_Resources/Persistent/542b6fa6576e4ce4ccb9c4f774beaf8513a788e9/KTC_Fiscal-Year_2019-20_Presentation.pdf</t>
  </si>
  <si>
    <t>https://onestepahead.kapsch.net/_Resources/Persistent/365a98679d6c15d3b15a570241ede9666e70c968/KTC_Investor-Presentation_2020-08.pdf</t>
  </si>
  <si>
    <t>https://onestepahead.kapsch.net/_Resources/Persistent/425b72a2ae67ae96e313323ed0c7354afa3ba0bf/KTC_Investor-Presentation_2019-02.pdf</t>
  </si>
  <si>
    <t>https://onestepahead.kapsch.net/_Resources/Persistent/4cb6caded324e9d4c78b767093bf70abb332a58d/KTC_Investor-Presentation_2020-06.pdf</t>
  </si>
  <si>
    <t>https://www.kapsch.net/_Resources/Persistent/3a3f9abfb1a50f87f492cd343ad7125f0468b400/KTC_Investor-Presentation_2021-04.pdf</t>
  </si>
  <si>
    <t>https://connectedvehicles.kapsch.net/_Resources/Persistent/d7838c573c68091a2a9ad0eb7acd517fb1b773b9/KTC_IR_Presentation_FY13-Q1-Q3.pdf</t>
  </si>
  <si>
    <t>https://onestepahead.kapsch.net/_Resources/Persistent/d848229b0cbb843344de3d64c1a15b653d74671a/KTC_Investor-Presentation_2019-01.pdf</t>
  </si>
  <si>
    <t>https://www.kapsch.net/_Resources/Persistent/102976c33164d5a72fa554d246d618a3391be24d/KTC_IR_Presentation_FY13-H1.pdf</t>
  </si>
  <si>
    <t>https://www.kapsch.net/_Resources/Persistent/0c62fa08f97ac5ece1761e5ef6167d69ccdae5fa/KTC_Fiscal-Year_2012-13_Presentation.pdf</t>
  </si>
  <si>
    <t>https://www.kapsch.net/_Resources/Persistent/61cf7050a637135971e86416b86baae52df24c1d/Proposed_Resolutions_by_the_MB_and_SB_2022.pdf</t>
  </si>
  <si>
    <t>https://onestepahead.kapsch.net/_Resources/Persistent/c27506cfb853264fa7a7763294280560be83d8b7/KTC_Investor-Presentation_2019-05.pdf</t>
  </si>
  <si>
    <t>https://www.kapsch.net/_Resources/Persistent/4fad6fd63cfa721e289abee1b161ee5f29676911/KTC_Investor-Presentation_2021-05.pdf</t>
  </si>
  <si>
    <t>https://onestepahead.kapsch.net/_Resources/Persistent/52a008f4f7b657e5b771d16ce826c4a67110f935/KTC_Investor-Presentation_2018-11.pdf</t>
  </si>
  <si>
    <t>https://connectedvehicles.kapsch.net/_Resources/Persistent/102976c33164d5a72fa554d246d618a3391be24d/KTC_IR_Presentation_FY13-H1.pdf</t>
  </si>
  <si>
    <t>https://onestepahead.kapsch.net/_Resources/Persistent/5cd96c7fb255534e558d7defd94c716b0861b07e/KTC_IR_Presentation_FY16-Q1.pdf</t>
  </si>
  <si>
    <t>https://www.kapsch.net/_Resources/Persistent/3dd95a098d0e03c84985fad8e5371e94145defbf/KTC_IR_Presentation_FY16-Q1-Q3.pdf</t>
  </si>
  <si>
    <t>https://connectedvehicles.kapsch.net/_Resources/Persistent/7a8805bccc9138620dceb3498b2769425d3bdb20/KTC_IR_Presentation_FY22-H1.pdf</t>
  </si>
  <si>
    <t>https://onestepahead.kapsch.net/_Resources/Persistent/d00c08f3085b0e31fd293087c6437e6cf528f075/KTC_Investor-Presentation_2020-04.pdf</t>
  </si>
  <si>
    <t>https://onestepahead.kapsch.net/_Resources/Persistent/087469b8be8e803595233b0ca690e2a1635d6528/KTC_Investor-Presentation_2019-11.pdf</t>
  </si>
  <si>
    <t>https://onestepahead.kapsch.net/_Resources/Persistent/e11458d4f16f65af8e268cf0f754a88ec9c8ef00/KTC_Investor-Presentation_2020-02.pdf</t>
  </si>
  <si>
    <t>https://onestepahead.kapsch.net/_Resources/Persistent/a29f4752fa5c90a2c89a08112ed09b1ed53fbcd2/KTC_Investor-Presentation_2019-08.pdf</t>
  </si>
  <si>
    <t>https://onestepahead.kapsch.net/_Resources/Persistent/d9f24ee3ccea7889b60816bcca5ba23257a65546/KTC_Investor-Presentation_2020-05.pdf</t>
  </si>
  <si>
    <t>https://onestepahead.kapsch.net/_Resources/Persistent/94ef2f031531b4aadb60d12381ba39581768ecf6/KTC_Investor-Presentation_2019-03.pdf</t>
  </si>
  <si>
    <t>https://onestepahead.kapsch.net/_Resources/Persistent/1be85d4322eb429abea883023e752922dbc3cf9e/KTC_Investor-Presentation_2019-09.pdf</t>
  </si>
  <si>
    <t>https://onestepahead.kapsch.net/_Resources/Persistent/729562122a499e0a3926d229a24c9a64b5191435/KTC_Investor-Presentation_2019-06.pdf</t>
  </si>
  <si>
    <t>https://onestepahead.kapsch.net/_Resources/Persistent/665d06079f995fcac73382a51b20d999de989ca1/KTC_Investor-Presentation_2019-10.pdf</t>
  </si>
  <si>
    <t>https://www.kapsch.net/_Resources/Persistent/80f4d57c1ffda5268602d05c628ffb3694a5609a/KTC_IR_Presentation_FY14-Q1-Q3.pdf</t>
  </si>
  <si>
    <t>https://www.kapsch.net/_Resources/Persistent/6245af3c3f38b317f7ff12fa03a2828acd011417/KTC_Investor-Presentation_2021-01.pdf</t>
  </si>
  <si>
    <t>https://onestepahead.kapsch.net/_Resources/Persistent/68407b1cdafe51a6802860d5efd50260e98c6888/KTC_Investor-Presentation_2018-12.pdf</t>
  </si>
  <si>
    <t>https://www.kapsch.net/_Resources/Persistent/8a2b15a6639cdde82cfe8386823923584f379bb0/KTC_IR_Presentation_FY20-H1.pdf</t>
  </si>
  <si>
    <t>https://www.kapsch.net/_Resources/Persistent/0e9843a64d57013a43d7a8691d9fa48672f30f60/KTC_IR_Presentation_FY14-H1.pdf</t>
  </si>
  <si>
    <t>https://onestepahead.kapsch.net/_Resources/Persistent/81f75272dbe75e7e231160790bc953c275a937f9/KTC_Investor-Presentation_2020-09.pdf</t>
  </si>
  <si>
    <t>https://onestepahead.kapsch.net/_Resources/Persistent/d7838c573c68091a2a9ad0eb7acd517fb1b773b9/KTC_IR_Presentation_FY13-Q1-Q3.pdf</t>
  </si>
  <si>
    <t>https://onestepahead.kapsch.net/_Resources/Persistent/6937ca228b689d6057b18adaf9dd57d8fc442140/KTC_Investor-Presentation_2020-11.pdf</t>
  </si>
  <si>
    <t>https://onestepahead.kapsch.net/_Resources/Persistent/102976c33164d5a72fa554d246d618a3391be24d/KTC_IR_Presentation_FY13-H1.pdf</t>
  </si>
  <si>
    <t>https://www.kapsch.net/_Resources/Persistent/cc4073b8ee912b426b6cb0079e6d46d0da7e5dfb/KTC_Investor-Presentation_2022-02.pdf</t>
  </si>
  <si>
    <t>https://connectedvehicles.kapsch.net/_Resources/Persistent/8ec45e11a3f7a2463583e9f79e1cda7030b16817/KTC_IR_Presentation_FY23-H1.pdf</t>
  </si>
  <si>
    <t>https://onestepahead.kapsch.net/_Resources/Persistent/7871275c53b25492175679d5794920a3a78c0288/KTC_Investor-Presentation_2021-03.pdf</t>
  </si>
  <si>
    <t>https://onestepahead.kapsch.net/_Resources/Persistent/3e5a84aaab0a6b14788dbc826933da9bb409502a/KTC_IR_Presentation_FY16-H1.pdf</t>
  </si>
  <si>
    <t>https://connectedvehicles.kapsch.net/_Resources/Persistent/b66445cab3691af3fc87cbdb2a44ca661a19e7c5/KTC_IR_Presentation_FY14-Q1.pdf</t>
  </si>
  <si>
    <t>https://www.kapsch.net/_Resources/Persistent/b66445cab3691af3fc87cbdb2a44ca661a19e7c5/KTC_IR_Presentation_FY14-Q1.pdf</t>
  </si>
  <si>
    <t>https://onestepahead.kapsch.net/_Resources/Persistent/3dd95a098d0e03c84985fad8e5371e94145defbf/KTC_IR_Presentation_FY16-Q1-Q3.pdf</t>
  </si>
  <si>
    <t>https://connectedvehicles.kapsch.net/_Resources/Persistent/80f4d57c1ffda5268602d05c628ffb3694a5609a/KTC_IR_Presentation_FY14-Q1-Q3.pdf</t>
  </si>
  <si>
    <t>https://www.kapsch.net/_Resources/Persistent/41becdd2e10c60f894fcc1371c022af084bb52c3/KTC_IR_Presentation_FY15-H1.pdf</t>
  </si>
  <si>
    <t>https://connectedvehicles.kapsch.net/_Resources/Persistent/0e9843a64d57013a43d7a8691d9fa48672f30f60/KTC_IR_Presentation_FY14-H1.pdf</t>
  </si>
  <si>
    <t>https://connectedvehicles.kapsch.net/_Resources/Persistent/74d9cabdde38df2267a072406037792d755e08d1/KTC_IR_Presentation_FY15-Q1-Q3.pdf</t>
  </si>
  <si>
    <t>https://connectedvehicles.kapsch.net/_Resources/Persistent/61cf7050a637135971e86416b86baae52df24c1d/Proposed_Resolutions_by_the_MB_and_SB_2022.pdf</t>
  </si>
  <si>
    <t>https://connectedvehicles.kapsch.net/_Resources/Persistent/41becdd2e10c60f894fcc1371c022af084bb52c3/KTC_IR_Presentation_FY15-H1.pdf</t>
  </si>
  <si>
    <t>https://connectedvehicles.kapsch.net/_Resources/Persistent/b549a4dd4585253856972f038022998e791e283d/KTC_IR_Presentation_FY15-Q1.pdf</t>
  </si>
  <si>
    <t>https://onestepahead.kapsch.net/_Resources/Persistent/74d9cabdde38df2267a072406037792d755e08d1/KTC_IR_Presentation_FY15-Q1-Q3.pdf</t>
  </si>
  <si>
    <t>https://onestepahead.kapsch.net/_Resources/Persistent/80f4d57c1ffda5268602d05c628ffb3694a5609a/KTC_IR_Presentation_FY14-Q1-Q3.pdf</t>
  </si>
  <si>
    <t>https://onestepahead.kapsch.net/_Resources/Persistent/0e9843a64d57013a43d7a8691d9fa48672f30f60/KTC_IR_Presentation_FY14-H1.pdf</t>
  </si>
  <si>
    <t>https://onestepahead.kapsch.net/_Resources/Persistent/c67afd744145c39b64f632cd9e22f552422eed6f/KTC_Investor-Presentation_2021-02.pdf</t>
  </si>
  <si>
    <t>https://www.kapsch.net/_Resources/Persistent/b549a4dd4585253856972f038022998e791e283d/KTC_IR_Presentation_FY15-Q1.pdf</t>
  </si>
  <si>
    <t>https://onestepahead.kapsch.net/_Resources/Persistent/b549a4dd4585253856972f038022998e791e283d/KTC_IR_Presentation_FY15-Q1.pdf</t>
  </si>
  <si>
    <t>https://onestepahead.kapsch.net/_Resources/Persistent/41becdd2e10c60f894fcc1371c022af084bb52c3/KTC_IR_Presentation_FY15-H1.pdf</t>
  </si>
  <si>
    <t>https://onestepahead.kapsch.net/_Resources/Persistent/b66445cab3691af3fc87cbdb2a44ca661a19e7c5/KTC_IR_Presentation_FY14-Q1.pdf</t>
  </si>
  <si>
    <t>https://connectedvehicles.kapsch.net/_Resources/Persistent/0c62fa08f97ac5ece1761e5ef6167d69ccdae5fa/KTC_Fiscal-Year_2012-13_Presentation.pdf</t>
  </si>
  <si>
    <t>https://onestepahead.kapsch.net/_Resources/Persistent/e8446b7c3b5f1daadd916af2d6acc578d4f192e8/KTC_Investor-Presentation_2020-12.pdf</t>
  </si>
  <si>
    <t>https://onestepahead.kapsch.net/_Resources/Persistent/0c62fa08f97ac5ece1761e5ef6167d69ccdae5fa/KTC_Fiscal-Year_2012-13_Presentation.pdf</t>
  </si>
  <si>
    <t>https://onestepahead.kapsch.net/_Resources/Persistent/6245af3c3f38b317f7ff12fa03a2828acd011417/KTC_Investor-Presentation_2021-01.pdf</t>
  </si>
  <si>
    <t>https://assets.ctfassets.net/fltupc9ltp8m/6jzM828rCecLPfLe4Ns2zv/98e772f8a8dff431ef9174d51e0a0f59/TELUS_Q4_2023_Investor_Presentation_02082024.pdf</t>
  </si>
  <si>
    <t>https://www.researchgate.net/publication/283181450_Lipoma_in_liver_A_rare_presentation/fulltext/57ec4c3f08ae92a5dbd06ad5/Lipoma-in-liver-A-rare-presentation.pdf</t>
  </si>
  <si>
    <t>https://www.ictct.net/wp-content/uploads/VIII-Stellenbosch-2012/VIII-Cable-Presentation.pdf</t>
  </si>
  <si>
    <t>https://www.researchgate.net/publication/334424869_Selective_Self-Presentation_on_Video-Mediated_Communication_A_Study_of_Hyperpersonal_Communication/fulltext/5d82758a299bf1996f774bd8/Selective-Self-Presentation-on-Video-Mediated-Communication-A-Study-of-Hyperpersonal-Communication.pdf</t>
  </si>
  <si>
    <t>https://sites.ncleg.gov/ped/wp-content/uploads/sites/11/2022/07/VIPER-FirstNet_Presentation.pdf</t>
  </si>
  <si>
    <t>https://a.c-dn.net/c/content/dam/publicsites/1511863704701/igcom/fr/files/education/NDT4_KarenPeloille_PresentationICH.pdf</t>
  </si>
  <si>
    <t>https://intosairussia.org/images/docs/moscowdeclaration/Moscow-declaration(EN).pdf</t>
  </si>
  <si>
    <t>https://intosairussia.org/images/docs/White-Paper_122016.pdf</t>
  </si>
  <si>
    <t>https://intosairussia.org/images/docs/The_XXIII_INCOSAI_Outcomes_Report.pdf</t>
  </si>
  <si>
    <t>https://intosairussia.org/images/docs/SCEI_EG_4_Summary_Report.pdf</t>
  </si>
  <si>
    <t>https://intosairussia.org/images/docs/Open-Discussion-on-INTOSAI-Issues-eng-fin.pdf</t>
  </si>
  <si>
    <t>https://intosairussia.org/images/docs/Methodology-on-the-Key-National-Indicators-selection-for-the-use-in-SAIs-activity.pdf</t>
  </si>
  <si>
    <t>https://intosairussia.org/images/reports/FAO_The_State_of_Food_Security_and_Nutrition_in_the_World_2023_compressed.pdf</t>
  </si>
  <si>
    <t>https://intosairussia.org/images/docs/Corruption_outbreak_influence_on_SDGs__GIZ.pdf</t>
  </si>
  <si>
    <t>https://intosairussia.org/images/reports/59th_Governing_Board_Meeting_of_ASOSAI.pdf</t>
  </si>
  <si>
    <t>https://meatindustry.ru/upload/iblock/5f8/%D0%94%D0%B0%D0%B2%D1%8B%D0%B4%D0%BE%D0%B2%20%D0%94._%D0%9D%D0%98%D0%98%D0%90%D0%A1_%D0%9E%D1%81%D0%BE%D0%B5%D0%BD%D0%BD%D0%BE%D1%81%D1%82%D0%B8%20%D0%BF%D0%BB%D0%B0%D0%BD%D0%B8%D1%80%D0%BE%D0%B2%D0%B0%D0%BD%D0%B8%D1%8F%20%D0%B6%D0%B5%D0%BB%D0%B5%D0%B7%D0%BD%D0%BE%D0%B4%D0%BE%D1%80%D0%BE%D0%B6%D0%BD%D1%8B%D1%85%20%D0%BF%D0%B5%D1%80%D0%B5%D0%B2%D0%BE%D0%B4%D0%BE%D0%BA%20%D1%81%D0%BA%D0%BE%D1%80%D0%BE%D0%BF%D0%BE%D1%80%D1%82%D1%8F%D1%89%D0%B8%D1%85%D1%81%D1%8F%20%D0%B3%D1%80%D1%83%D0%B7%D0%BE%D0%B2%20%D0%B2%20%D1%83%D1%81%D0%BB%D0%BE%D0%B2%D0%B8%D1%8F%D1%85%20%D0%9D%D0%A5%D0%A6.pdf</t>
  </si>
  <si>
    <t>https://www.nti.org/wp-content/uploads/2021/09/MacArthur_Random_Selection.pdf</t>
  </si>
  <si>
    <t>https://www.nti.org/wp-content/uploads/2021/09/russian_chemical_weapon_stockpiles.pdf</t>
  </si>
  <si>
    <t>https://www.nti.org/wp-content/uploads/2021/09/Dunlop_2007_Thoughts_on_Verification_of_Nuclear_Disarmament.pdf</t>
  </si>
  <si>
    <t>https://www.nti.org/wp-content/uploads/2021/09/NTI_Resources_ICNS_2016.pdf</t>
  </si>
  <si>
    <t>https://www.nti.org/wp-content/uploads/2021/09/DSFS_NTI-SNL_Workshop_Summary_2019_final.pdf</t>
  </si>
  <si>
    <t>https://www.nti.org/wp-content/uploads/2021/09/NTP_GUIDE.pdf</t>
  </si>
  <si>
    <t>https://www.nti.org/wp-content/uploads/2022/01/15.-Comparison-of-National-Statements.pdf</t>
  </si>
  <si>
    <t>https://www.nti.org/wp-content/uploads/2021/09/NWS_safeguards_carlson_fin.pdf</t>
  </si>
  <si>
    <t>https://www.nti.org/wp-content/uploads/2023/03/VIRS_MIT_02.pdf</t>
  </si>
  <si>
    <t>https://ges.rgo.ru/jour/article/download/1165/471</t>
  </si>
  <si>
    <t>https://ges.rgo.ru/jour/article/download/2838/695</t>
  </si>
  <si>
    <t>https://ges.rgo.ru/jour/article/download/1544/510</t>
  </si>
  <si>
    <t>https://ges.rgo.ru/jour/article/download/2608/655</t>
  </si>
  <si>
    <t>https://ges.rgo.ru/jour/article/download/52/52</t>
  </si>
  <si>
    <t>https://ges.rgo.ru/jour/article/download/2190/595</t>
  </si>
  <si>
    <t>https://ges.rgo.ru/jour/article/download/1711/543</t>
  </si>
  <si>
    <t>https://ges.rgo.ru/jour/article/download/257/254</t>
  </si>
  <si>
    <t>https://ges.rgo.ru/jour/article/download/1318/493</t>
  </si>
  <si>
    <t>https://ges.rgo.ru/jour/article/download/114/114</t>
  </si>
  <si>
    <t>https://www.bis.doc.gov/index.php/documents/update-2017/2156-zte-the-investigation-settlement-and-lessons-learned-recap/file</t>
  </si>
  <si>
    <t>https://www.bis.doc.gov/index.php/documents/product-guidance/3182-2022-10-28-bis-written-presentation-public-briefing-on-advanced-computing-and-semiconductor-manufacturing-items-rule/file</t>
  </si>
  <si>
    <t>https://www.bis.doc.gov/index.php/documents/about-bis/newsroom/3185-bis-written-presentation-istac-open-session/file</t>
  </si>
  <si>
    <t>https://broadbandusa.ntia.doc.gov/sites/default/files/2021-04/bbusa_webinar_presentation_190717_0.pdf</t>
  </si>
  <si>
    <t>https://tac.bis.doc.gov/index.php/documents/pdfs/298-coalition-for-responsible-cybersecurity-presentation/file</t>
  </si>
  <si>
    <t>https://www.bis.doc.gov/index.php/documents/2022-update-conference/3075-eco-session-2-presentation-db-kjk-occ-clean-6-22/file</t>
  </si>
  <si>
    <t>https://www.bis.doc.gov/index.php/documents/section-232-investigations/1708-21-hyundai-steel-america-byeong-bae-lee/file</t>
  </si>
  <si>
    <t>https://broadbandusa.ntia.doc.gov/sites/default/files/2021-04/bbusa_webinar_presentation_180221_0.pdf</t>
  </si>
  <si>
    <t>https://www.bis.doc.gov/index.php/documents/update-2017/2138-ace-export-reports-census-presentation-bis-update/file</t>
  </si>
  <si>
    <t>https://www.bis.doc.gov/index.php/documents/2022-update-conference/3070-emerging-tech-presentation-dna-syth-software-occ-cbc/file</t>
  </si>
  <si>
    <t>https://broadbandusa.ntia.doc.gov/sites/default/files/2023-07/FCC_Mapping_and_Challenge_Presentation.pdf</t>
  </si>
  <si>
    <t>https://tac.bis.doc.gov/index.php/documents/pdfs/300-offensive-security-jim-o-gorman/file</t>
  </si>
  <si>
    <t>https://www.bis.doc.gov/index.php/documents/section-232-investigations/1724-37-borusan-mannesmann-pipe-u-s-joel-johnson/file</t>
  </si>
  <si>
    <t>https://broadbandusa.ntia.doc.gov/sites/default/files/2021-06/TBCP presentation_6.22.21_FINAL_0.pdf</t>
  </si>
  <si>
    <t>https://broadbandusa.ntia.doc.gov/sites/default/files/2023-04/Presentation_Listening_Session_#3_NTIA_IIJA_-_BEAD_overview.pdf</t>
  </si>
  <si>
    <t>https://www.bis.doc.gov/index.php/documents/2021-virtual-conference/2821-3-update-2021-encryption-presentation-breakout-session/file</t>
  </si>
  <si>
    <t>https://broadbandusa.ntia.doc.gov/sites/default/files/2021-06/June 2021 BB Infra Webinar- FINAL PRESENTATION_0.pdf</t>
  </si>
  <si>
    <t>https://broadbandusa.ntia.doc.gov/sites/default/files/2021-08/FINAL TBCP Webinar 08.11.21_OTIA.pdf</t>
  </si>
  <si>
    <t>https://broadbandusa.ntia.doc.gov/sites/default/files/2021-05/CMC Webinar slides - Session 1_0.pdf</t>
  </si>
  <si>
    <t>https://broadbandusa.ntia.doc.gov/sites/default/files/2022-02/FINAL PRESENTATION_Listening Session #3 NTIA IIJA - BEAD overview.pdf</t>
  </si>
  <si>
    <t>https://www.commerce.gov/sites/default/files/2023-02/DOC 74th Honor Awards_Presentation Slides.pdf</t>
  </si>
  <si>
    <t>https://www.peerta.acf.hhs.gov/sites/default/files/uploaded_files/ORR-6 Guidance Presentation.pdf</t>
  </si>
  <si>
    <t>https://public-inspection.federalregister.gov/2021-04778.pdf</t>
  </si>
  <si>
    <t>https://broadbandusa.ntia.gov/sites/default/files/2021-08/FINAL_AUG 2021 BB Infra Webinar_0.pdf</t>
  </si>
  <si>
    <t>https://www.commerce.gov/sites/default/files/2020-08/DOC BAS Discovery Interviews Expectations Presentation_Final_0.pdf</t>
  </si>
  <si>
    <t>https://www.bis.org/review/r240219a_presentation.pdf</t>
  </si>
  <si>
    <t>https://www.advant-beiten.com/sites/default/files/downloads/Newsletter%20CSR-ESG%20September%202020_en_BEITEN%20BURKHARDT.pdf</t>
  </si>
  <si>
    <t>https://www.advant-beiten.com/sites/default/files/downloads/Become%20an%20employee%20with%20a%20click%20-%20Employers%20watch%20out%20for%20crowdwork%20offers.pdf</t>
  </si>
  <si>
    <t>https://www.advant-beiten.com/sites/default/files/downloads/Games_Law_MTJG_November2018.pdf</t>
  </si>
  <si>
    <t>https://www.advant-beiten.com/sites/default/files/downloads/BB%20SR%20Product%20Liability%20Guide%20China%20(2016)%20en.pdf</t>
  </si>
  <si>
    <t>https://www.advant-beiten.com/sites/default/files/2021-07/Legal%20Comparison_EN.pdf</t>
  </si>
  <si>
    <t>https://www.advant-beiten.com/sites/default/files/downloads/PR_Anti-Dumping%20Duties.pdf</t>
  </si>
  <si>
    <t>https://www.advant-beiten.com/sites/default/files/downloads/Privacy%20Ticker_February%202021_BEITEN%20BURKHARDT.pdf</t>
  </si>
  <si>
    <t>https://www.advant-beiten.com/sites/default/files/2020-04/Altana%20Public%20Law%20Team%20-%20Extension%20of%20time%20limits%20and%20adaptation%20of%20procedures%20during%20the%20health%20emergency%20period.pdf</t>
  </si>
  <si>
    <t>https://www.advant-beiten.com/sites/default/files/downloads/COVID-19%20Resumption%20of%20Business%20Operations%20&amp;%20HR%20Matters.pdf</t>
  </si>
  <si>
    <t>https://www.advant-beiten.com/sites/default/files/downloads/Flyer%20IT-Recht%20in%20Russland%20EN.pdf</t>
  </si>
  <si>
    <t>https://djpk.kemenkeu.go.id/wp-content/uploads/2022/08/LPEFD-XXVIII-Inflasi-final.pdf</t>
  </si>
  <si>
    <t>https://www.ojk.go.id/ojk-institute/uploads/capacitybuilding/speaker/file_51d7c709-76ca-4876-aed8-4e2e63055768-02052023133638.pdf</t>
  </si>
  <si>
    <t>https://repositori.kemdikbud.go.id/4188/1/Buku Saku Mendidik Anak Di Era Digital-edLina.pdf</t>
  </si>
  <si>
    <t>https://www.bi.go.id/id/informasi-publik/laporan/Documents/LIP_Juli_2021.pdf</t>
  </si>
  <si>
    <t>https://www.bi.go.id/en/iru/presentation/Documents/Investor Conference Call Invitation Jul 25, 2023.pdf</t>
  </si>
  <si>
    <t>https://www.bi.go.id/en/iru/presentation/Documents/Investor Conference Call Invitation Jan 20, 2022.pdf</t>
  </si>
  <si>
    <t>https://www.bi.go.id/en/iru/presentation/Documents/Investor Conference Call Invitation Jan 21, 2021.pdf</t>
  </si>
  <si>
    <t>https://www.bi.go.id/en/iru/presentation/Documents/Investor Conference Call Invitation May 24, 2022.pdf</t>
  </si>
  <si>
    <t>https://www.bi.go.id/en/iru/presentation/Documents/Investor Conference Call Invitation May 25, 2023.pdf</t>
  </si>
  <si>
    <t>https://www.bi.go.id/en/iru/presentation/Documents/Investor Conference Call Invitation Aug 24, 2023F.pdf</t>
  </si>
  <si>
    <t>https://www.bi.go.id/en/iru/presentation/Documents/Investor Conference Call Invitation Sept 21, 2023.pdf</t>
  </si>
  <si>
    <t>https://www.bi.go.id/en/iru/presentation/Documents/Investor Conference Call Invitation Sep 21, 2021.pdf</t>
  </si>
  <si>
    <t>https://www.bi.go.id/en/iru/presentation/Documents/Investor Conference Call Invitation May 25, 2023F.pdf</t>
  </si>
  <si>
    <t>https://www.bi.go.id/en/iru/presentation/Documents/Investor Conference Call Invitation Apr 19, 2022F.pdf</t>
  </si>
  <si>
    <t>https://www.bi.go.id/en/iru/presentation/PublishingImages/Pages/The-Republic-of-Indonesia-IRU-Investor-Conference-Call-Mar-16th-2023/The-Republic-of-Indonesia-IRU-Investor-Conference-Call-Mar-16th-2023.pdf</t>
  </si>
  <si>
    <t>https://www.bi.go.id/en/iru/presentation/Documents/Investor Conference Call Invitation February 16, 2023F.pdf</t>
  </si>
  <si>
    <t>https://www.bi.go.id/en/iru/presentation/Documents/Investor Conference Call Invitation October 20, 2022F.pdf</t>
  </si>
  <si>
    <t>https://www.bi.go.id/en/iru/presentation/Documents/Investor Conference Call Invitation Nov 18, 2021.pdf</t>
  </si>
  <si>
    <t>https://www.bi.go.id/en/iru/presentation/Documents/Investor Conference Call Invitation April 18, 2023.pdf</t>
  </si>
  <si>
    <t>https://www.bi.go.id/en/iru/presentation/Documents/Investor Conference Call Invitation November 17, 2022.pdf</t>
  </si>
  <si>
    <t>https://www.bi.go.id/en/iru/presentation/Documents/Investor Conference Call Invitation May 24, 2022F.pdf</t>
  </si>
  <si>
    <t>https://www.bi.go.id/en/iru/presentation/Documents/Investor Conference Call Invitation October 20, 2022.pdf</t>
  </si>
  <si>
    <t>https://www.bi.go.id/id/FERBI/Documents/Penukaran-Uang-Rupiah-Logam-FERBI-2023.pdf</t>
  </si>
  <si>
    <t>https://www.bi.go.id/en/iru/presentation/Documents/Investor Conference Call Invitation July 21, 2022.pdf</t>
  </si>
  <si>
    <t>https://www.bi.go.id/en/iru/presentation/Documents/Investor Conference Call Invitation Oct 19, 2021.pdf</t>
  </si>
  <si>
    <t>https://www.bi.go.id/en/iru/presentation/Documents/Investor Conference Call Invitation Mar 17, 2022F.pdf</t>
  </si>
  <si>
    <t>https://www.bi.go.id/en/iru/presentation/Documents/Investor Conference Call Invitation Dec 16, 2021.pdf</t>
  </si>
  <si>
    <t>https://www.bi.go.id/id/informasi-publik/laporan/Documents/LIP_Agustus_2021-1.pdf</t>
  </si>
  <si>
    <t>https://www.bi.go.id/en/iru/presentation/Documents/Investor Conference Call Invitation December 22, 2022.pdf</t>
  </si>
  <si>
    <t>https://www.bi.go.id/en/iru/presentation/Documents/Investor Conference Call Invitation January 19, 2023.pdf</t>
  </si>
  <si>
    <t>https://www.bi.go.id/en/iru/presentation/Documents/Investor Conference Call Invitation Aug 19, 2021.pdf</t>
  </si>
  <si>
    <t>https://www.bi.go.id/en/iru/presentation/Documents/Investor-Conference-Call-Invitation-November-17-2022F.pdf</t>
  </si>
  <si>
    <t>https://www.bi.go.id/en/iru/presentation/Documents/Investor Conference Call Invitation August 23, 2021.pdf</t>
  </si>
  <si>
    <t>https://www.bi.go.id/en/iru/presentation/Documents/Investor Conference Call Invitation Apr 20, 2021.pdf</t>
  </si>
  <si>
    <t>https://www.bi.go.id/en/iru/presentation/Documents/Investor Conference Call Invitation Feb 18, 2021.pdf</t>
  </si>
  <si>
    <t>https://www.bi.go.id/en/iru/presentation/Documents/Investor Conference Call Invitation Aug 24, 2023.pdf</t>
  </si>
  <si>
    <t>https://www.bi.go.id/id/informasi-publik/laporan/Documents/Laporan_LIP_Triwulan_I_2023_1.pdf</t>
  </si>
  <si>
    <t>https://www.bi.go.id/en/iru/presentation/Documents/Investor Conference Call Invitation July 22, 2021.pdf</t>
  </si>
  <si>
    <t>https://www.bi.go.id/en/iru/presentation/Documents/Investor Conference Call Invitation Mar 17, 2022.pdf</t>
  </si>
  <si>
    <t>https://www.bi.go.id/en/iru/presentation/Documents/Investor Conference Call Invitation February 16, 2023.pdf</t>
  </si>
  <si>
    <t>https://www.bi.go.id/en/iru/presentation/Documents/Investor Conference Call Invitation September 22, 2022F.pdf</t>
  </si>
  <si>
    <t>https://www.bi.go.id/en/iru/presentation/Documents/Investor Conference Call Invitation June 23, 2022.pdf</t>
  </si>
  <si>
    <t>https://www.bi.go.id/en/iru/presentation/Documents/Investor-Conference-Call-Invitation-June-23-2022.pdf</t>
  </si>
  <si>
    <t>https://www.bi.go.id/en/iru/presentation/Documents/Investor Conference Call Invitation Feb 10, 2022.pdf</t>
  </si>
  <si>
    <t>https://www.bi.go.id/en/iru/presentation/Documents/Investor Conference Call Invitation Apr 19, 2022.pdf</t>
  </si>
  <si>
    <t>https://www.bi.go.id/id/informasi-publik/laporan/Documents/Laporan-Layanan-Informasi-Publik-Tahun-2020.pdf</t>
  </si>
  <si>
    <t>https://www.bi.go.id/en/iru/presentation/Documents/Republic of Indonesia Commitment to Sustainability and Preserving the Environment.pdf</t>
  </si>
  <si>
    <t>https://cqi.cfrc.illinois.edu/materials_conferences/2023_Presentations/cqi2023_day1_session2_presentation4.pdf</t>
  </si>
  <si>
    <t>https://myfloridacfo.com/docs-sf/florida-palm-libraries/meetings-and-workshops/meetings-and-workshops/fy-21-22/ar_bi_cm-presentation-with-notes.pdf?sfvrsn=45959559_2</t>
  </si>
  <si>
    <t>https://executivecommittee.adventist.org/wp-content/uploads/2020/04/115.-SM2020-Kajiura-Richard-I-Will-Go-IWGSpringMtg2020-Kajiura-Apr-13-09-34-PM.pdf</t>
  </si>
  <si>
    <t>https://link.springer.com/content/pdf/10.1007/bf02753295.pdf</t>
  </si>
  <si>
    <t>https://www.oracle.com/docs/tech/database/obiee-cube-presentation-layer.pdf</t>
  </si>
  <si>
    <t>https://k.kramerav.com/downloads/pdf/product/1/VIA GO.pdf</t>
  </si>
  <si>
    <t>https://lims.minneapolismn.gov/Download/FileV2/20222/Municipal-ID-Presentation_PECE_112618-FINAL.pdf</t>
  </si>
  <si>
    <t>https://grc2024.mygeoenergynow.org/sites/grc/files/2024-01/GRC24_Abstract_Submission_Users_Guide.pdf</t>
  </si>
  <si>
    <t>https://academics.fresnostate.edu/oie/documents/hips_docs/hips-guide1.pdf</t>
  </si>
  <si>
    <t>https://courconstitutionnelle.gov.bi/wp-content/uploads/2023/08/PRESENTATION-DE-LA-COUR-CONSTITUTIONNELLE-DU-BURUNDI.pdf</t>
  </si>
  <si>
    <t>https://delawarebpa.org/wp-content/uploads/2021/11/155_-_Economic_Research_Individual_S-1.pdf</t>
  </si>
  <si>
    <t>https://grc2024.mygeoenergynow.org/sites/grc/files/2024-02/GRC24_Abstract_Submission_Users_Guide.pdf</t>
  </si>
  <si>
    <t>https://www.energy.gov/eere/vehicles/articles/bi-directional-dc-dc-converter-0</t>
  </si>
  <si>
    <t>https://downloads.hindawi.com/journals/crid/2023/6180006.pdf</t>
  </si>
  <si>
    <t>https://app.leg.wa.gov/committeeschedules/Home/Document/262712</t>
  </si>
  <si>
    <t>https://delawarebpa.org/wp-content/uploads/2021/11/V01_-_Virtual_Multimedia_and_Promotion_Individual_S.pdf</t>
  </si>
  <si>
    <t>https://yugu.faculty.wvu.edu/files/d/eba432e4-f823-43b5-9df7-757156210467/irl-guildline-for-bi-weekly-presentation_02_06_2016.pdf</t>
  </si>
  <si>
    <t>https://oa.mo.gov/sites/default/files/bid-opportunities/C2311-01 IFB.pdf</t>
  </si>
  <si>
    <t>https://www.stetson.edu/administration/provost/media/Power BI Pathways dashboard.pdf</t>
  </si>
  <si>
    <t>https://osc-care-bi.org/docs/71a3cb155f8dc89bf3d0365288219936.pdf</t>
  </si>
  <si>
    <t>https://assets.datacamp.com/production/repositories/6373/datasets/dd3112786b7aabfcdb7c4bdd451953d4736482e8/Case Study_ Ecommerce Analysis in Power BI - Exercises and Datasets.pdf</t>
  </si>
  <si>
    <t>https://ftp.txdot.gov/pub/txdot/get-involved/ama/bi-40d/042723-presentation.pdf</t>
  </si>
  <si>
    <t>https://www.energy.gov/sites/default/files/2020/08/f77/icp-cab-august-2020-meeting-agenda_0.pdf</t>
  </si>
  <si>
    <t>https://www.energy.gov/sites/default/files/2018/02/f48/icpcab-agenda-april-2015.pdf</t>
  </si>
  <si>
    <t>https://www.energy.gov/sites/prod/files/2018/08/f55/icpcab-agenda-september-2010.pdf</t>
  </si>
  <si>
    <t>https://www.oracle.com/technetwork/database/options/olap/obiee-cube-presentation-layer-1663816.pdf</t>
  </si>
  <si>
    <t>https://online.utpb.edu/wp-content/uploads/2020/11/ACCT_6302_Sample_Syllabus.pdf</t>
  </si>
  <si>
    <t>https://s3.amazonaws.com/kajabi-storefronts-production/sites/20632/themes/437973/downloads/YptkQznWSIeOQeiZFaTS_LothI_IDPresentationReferences.pdf</t>
  </si>
  <si>
    <t>https://www.energy.gov/sites/default/files/2024-01/FINAL-icp-cab-feb-2024-meeting-agenda_0.pdf</t>
  </si>
  <si>
    <t>https://delawarebpa.org/wp-content/uploads/2021/11/425_-_Computer_Modeling_S.pdf</t>
  </si>
  <si>
    <t>https://myfloridacfo.com/docs-sf/florida-palm-libraries/meetings-and-workshops/meetings-and-workshops/fy-21-22/arbicm_wrap-up_notes.pdf?sfvrsn=2a9648e8_2</t>
  </si>
  <si>
    <t>https://education.oracle.com/pls/web_prod-plq-dad/view_pdf?c_org_id=1001&amp;c_lang=US&amp;c_id=D46075GC10</t>
  </si>
  <si>
    <t>https://grc2023.mygeoenergynow.org/sites/default/files/docs/2023/grc23_abstract_submission_users_guide.pdf</t>
  </si>
  <si>
    <t>https://www.energy.gov/sites/default/files/2017/09/f36/final-agenda-february-2017.pdf</t>
  </si>
  <si>
    <t>https://www.sorghum-id.com/content/uploads/2018/11/1-sorghum-id-presentation-celine-duroc-ca-courtois-recherche-et-developpement.pdf</t>
  </si>
  <si>
    <t>https://e-learning.kuka.com/courses/76IlBhyBSpipZVMCHtXxFg/res/attachments/VIM User Training.pdf</t>
  </si>
  <si>
    <t>https://www.vpbank.com.vn/-/media/VPBank Latest/Cac-thu-khac/Cach-xac-thuc-thiet-bi-tin-cay-de-dang-nhap-VPBank-NEO.pdf</t>
  </si>
  <si>
    <t>https://nccs.go.ke/sites/default/files/resources/OVERVIEW OF THE NATIONAL CARE REFORM FOR CHILDREN PRESENTATION-.pdf</t>
  </si>
  <si>
    <t>https://academics.fresnostate.edu/oie/documents/hips_docs/hips-guide-sp2023.pdf</t>
  </si>
  <si>
    <t>https://biencongress2023.org/wp-content/uploads/2023/08/CS5_Huss_Reinhard_text.pdf</t>
  </si>
  <si>
    <t>https://pengadaan.madiunkab.go.id/wp-content/uploads/2021/03/Paparan-Kepala-LKPP_Perpres-12-Tahun-2021_cov_watermark.pdf</t>
  </si>
  <si>
    <t>https://www.kistner.com/wp-content/uploads/2019/06/PES-PIPE-END-SEC_R0-03-PRESENTATION-LAYOUT.pdf</t>
  </si>
  <si>
    <t>https://daiichisankyo.us/documents/364091/11622249/UPDATED+-+FINAL+-+ESMO+2021+Curtain+Raiser+Release+09062021.pdf/58b82e89-9ca7-df27-4524-42c75cf28a2a</t>
  </si>
  <si>
    <t>https://support.avaya.com/css/public/documents/100081130</t>
  </si>
  <si>
    <t>https://nobcche.memberclicks.net/assets/SESWPosters.pdf</t>
  </si>
  <si>
    <t>https://www.acsm.org/docs/default-source/regional-chapter-individual-folders/northwest/acsm-northwest-abstracts-2020.pdf?sfvrsn=44d38897_0</t>
  </si>
  <si>
    <t>https://www.treasury.go.ke/wp-content/uploads/2023/08/KEY-HIGHLIGHTS-OF-MTP-IV-PRESENTATION-for-PS-2024-25-MTEF-Budget-Launch-REV-17-08-2023-2023hrs.pdf</t>
  </si>
  <si>
    <t>https://wiki.hyperledger.org/download/attachments/78022568/IIW_35_multiprot_vp.pdf?version=1&amp;modificationDate=1669743067000&amp;api=v2</t>
  </si>
  <si>
    <t>https://utpb.simplesyllabus.com/api2/doc-pdf/emhsixlq3/Fall-2023-Session-8W1-MNGT-6320-783-Production-&amp;-Operation-Mngt.pdf</t>
  </si>
  <si>
    <t>https://researchexchange.iaao.org/cgi/viewcontent.cgi?filename=1&amp;article=1048&amp;context=conference2022&amp;type=additional</t>
  </si>
  <si>
    <t>https://assets.datacamp.com/production/repositories/5993/datasets/0b31c822bd05db01288827d895deb3f8b484dc46/Analyzing Customer Churn in Power BI - Exercises and Datasets.pdf</t>
  </si>
  <si>
    <t>http://planning.nt.treasury.go.ke/sites/default/files/inline-files/A-SUMMARY-OF-KEY-INVESTMENT-OPPORTUNITIES-PRESENTATION-revised-2-22-01-2021.pdf</t>
  </si>
  <si>
    <t>https://in.ijern.com/journal/2023/June-2023/13.pdf</t>
  </si>
  <si>
    <t>https://query.prod.cms.rt.microsoft.com/cms/api/am/binary/RW1dZau</t>
  </si>
  <si>
    <t>https://financialaidtoolkit.ed.gov/resources/fafsa-messaging-calendar.pdf</t>
  </si>
  <si>
    <t>https://www.intrinsic-id.com/wp-content/uploads/2019/12/IIDPresentationIOTSF2019-1.pdf</t>
  </si>
  <si>
    <t>https://www.lccmr.mn.gov/proposals/2008/october_22a.pdf</t>
  </si>
  <si>
    <t>https://members.lshp.org/common/Uploaded files/Public/Antimicrobial Stewardship Committee - Key Objective and Strategic Plan.pdf</t>
  </si>
  <si>
    <t>https://www.swisscham.org/wp-content/uploads/sites/2/2022/02/Power-BI-data-analysis-and-presentation-7TH.pdf</t>
  </si>
  <si>
    <t>https://public.dhe.ibm.com/software/globalization/documents/presentation_specifics_of_bi.pdf</t>
  </si>
  <si>
    <t>https://www.energy.gov/sites/default/files/2018/08/f55/icpcab-agenda-september-2010.pdf</t>
  </si>
  <si>
    <t>https://www.researchgate.net/publication/251379734_A_bi-directional_neuro-robotic_system_to_study_computational_properties_of_cell_assemblies/fulltext/027a0b310cf2195fcb29a5ec/A-bi-directional-neuro-robotic-system-to-study-computational-properties-of-cell-assemblies.pdf</t>
  </si>
  <si>
    <t>https://link.springer.com/content/pdf/10.1186/2051-1426-3-S2-P299.pdf</t>
  </si>
  <si>
    <t>https://www.itsworldcongress2023.com/template/images/temp/2023_ITSWC_SP_TS_Speaker_Guidelines.pdf</t>
  </si>
  <si>
    <t>https://www.swisscham.org/beijing/wp-content/uploads/sites/2/2022/02/Power-BI-data-analysis-and-presentation-7TH.pdf</t>
  </si>
  <si>
    <t>https://www.cisco.com/c/ja_jp/support/docs/unified-communications/hosted-collaboration-solution-hcs/200122-How-to-set-Calling-Line-ID-Presentation.pdf</t>
  </si>
  <si>
    <t>http://ir.kdu.ac.lk/bitstream/handle/345/2662/IRC2018(308-316).pdf?sequence=1</t>
  </si>
  <si>
    <t>https://assets.cureus.com/uploads/case_report/pdf/188013/20231124-15153-v9kzgy.pdf</t>
  </si>
  <si>
    <t>https://www.cisco.com/c/dam/en/us/td/docs/voice_ip_comm/broadworks/Config/All/Fanvil/Fanvil-X-H-MiddleJ-EVVSXSXTXUXW-XV-Series/Partner_Configuartion_Guide-Fanvil-X-H-MiddleJ-EVVSXSXTXUXW-XV-Series.pdf</t>
  </si>
  <si>
    <t>https://ipofficekb.avaya.com/businesspartner/ipoffice/mergedProjects/appnotes/2023/CBTS_IPO11_1.pdf</t>
  </si>
  <si>
    <t>https://bmccomplementmedtherapies.biomedcentral.com/counter/pdf/10.1186/1472-6882-12-S1-P376.pdf</t>
  </si>
  <si>
    <t>https://ggapartners.com/wp-content/uploads/page/wc18bi/11185/2018/02/GGA-Business-Intelligence-Presentation-CMAA-WC-18.pdf</t>
  </si>
  <si>
    <t>https://www.ijern.com/journal/2023/June-2023/13.pdf</t>
  </si>
  <si>
    <t>https://static1.squarespace.com/static/655ca2b0f826bb7b2b4dfe90/t/657a7eb01e8e993e1a5aef0c/1702526641855/Highbury-DC-Bi-Directional-specifications.pdf</t>
  </si>
  <si>
    <t>https://www.nobcche.org/assets/SESWPosters.pdf</t>
  </si>
  <si>
    <t>https://www.biometricsinstitute.org/wp-content/uploads/DAY-1-14.20-de-Jong-Vonk-Lisette.pdf</t>
  </si>
  <si>
    <t>https://www.researchgate.net/profile/Milan-Tair/post/An_RG-like_voting_system_for_student_presentations2/attachment/59d627bcc49f478072e9b6e1/AS:272425999110149@1441962827617/download/Student+presentation+voting+system.pdf</t>
  </si>
  <si>
    <t>https://www.energy.gov/sites/prod/files/2020/01/f70/icp-cab-february-2020-meeting-agenda.pdf</t>
  </si>
  <si>
    <t>https://www.lbb.texas.gov/Documents/Publications/Presentation/Summary_HB1-2015_BI.pdf</t>
  </si>
  <si>
    <t>https://gocybercollective.org/wp-content/uploads/2023/09/GoCyber-Sept2023-Andrew-Majer-Verizon-Wireless.pdf</t>
  </si>
  <si>
    <t>https://cpb-us-e1.wpmucdn.com/blogs.uoregon.edu/dist/7/5344/files/2017/12/BI-358-Paper-Presentation-Guidelines-1y6nzav.pdf</t>
  </si>
  <si>
    <t>https://ipofficekb.avaya.com/businesspartner/ipoffice/mergedProjects/appnotes/2021/SC_SBCon_IPO11.pdf</t>
  </si>
  <si>
    <t>https://theses.hal.science/tel-00843099/document</t>
  </si>
  <si>
    <t>https://www.provider.unicare.com/docs/gpp/WV_CAID_SBIRTPresentation.pdf?v=202108051642</t>
  </si>
  <si>
    <t>https://www.energy.gov/sites/default/files/2018/02/f48/icpcab-agenda-november-2014.pdf</t>
  </si>
  <si>
    <t>https://ibimapublishing.com/articles/JISNVC/2015/406328/406328.pdf</t>
  </si>
  <si>
    <t>https://www.touchwindow.com/mm5/graphics/00000001/ncr/7892ug.pdf</t>
  </si>
  <si>
    <t>https://downloads.smccd.edu/file/E-6_IDPresentationToDivision.pdf?s=/sites/downloads/csmprie&amp;du=/sites/downloads/csmprie/Shared Documents/Accreditation/Accreditation Reports/Follow-Up Reports/2021 Follow-Up Report/Evidence/E-6_IDPresentationToDivision.pdf</t>
  </si>
  <si>
    <t>https://community.cisco.com/legacyfs/online/attachments/discussion/cli.pdf</t>
  </si>
  <si>
    <t>https://library.sprep.org/sites/default/files/2021-04/marine-ecosystems.pdf</t>
  </si>
  <si>
    <t>https://s24.q4cdn.com/605164115/files/doc_presentations/2021/12/B-ID_Presentation-Final-12-13-21.pdf</t>
  </si>
  <si>
    <t>https://www.imia.com/wp-content/uploads/imiamembers/activities/past_conferences/Presentation-BI-Claims-issues-in-Middle-East.pdf</t>
  </si>
  <si>
    <t>https://www.uh.edu/af/docs/cda/2023/Power-BI-Presentation.pdf</t>
  </si>
  <si>
    <t>https://www.birlacable.com/pdf/presentationoptic.pdf</t>
  </si>
  <si>
    <t>https://www.conferenceroomav.com/pdf/via-go-datasheet.pdf</t>
  </si>
  <si>
    <t>http://publichealth.lacounty.gov/sapc/NetworkProviders/pm/103018/SBIRTPilotProgramPresentation.pdf</t>
  </si>
  <si>
    <t>https://abilitatipracticecluj.ro/pdf/franc/Obst_fr_04_presentation_pelvi.pdf</t>
  </si>
  <si>
    <t>https://www.nrc.gov/docs/ML1024/ML102460342.pdf</t>
  </si>
  <si>
    <t>https://5.imimg.com/data5/SELLER/Doc/2020/12/BI/XN/AZ/28741573/order-fullfillment-management.pdf</t>
  </si>
  <si>
    <t>https://www.toxicology.org/events/am/docs/Sample-Workshop.pdf</t>
  </si>
  <si>
    <t>https://biparks.org/wp-content/uploads/2016/03/sakai_Notice_jj_present_site_plan_options_2nd_presentation_062117.pdf</t>
  </si>
  <si>
    <t>https://www.purdue.edu/bicc//documents/community/user-groups/BIAC/BIAC-20190409-CDO_Presentation.pdf</t>
  </si>
  <si>
    <t>https://www.cisco.com/c/dam/en/us/td/docs/voice_ip_comm/expressway/config_guide/X8-2/Cisco-Expressway-SIP-Trunk-to-Unified-CM-Deployment-Guide-CUCM-8-9-and-X8-2.pdf</t>
  </si>
  <si>
    <t>https://www.risd.edu/sites/g/files/upbtqy111/files/person/cv/2024-01/2024-fontana-cv.pdf</t>
  </si>
  <si>
    <t>https://home.cs.colorado.edu/~kena/classes/5448/f11/grading-spreadsheets/csci5448_roster_presentatio.pdf</t>
  </si>
  <si>
    <t>https://www.bisparks.org/wp-content/uploads/Bismarck-ND-Feasibility-Study-Conceptual-Planning-Presentation-10.22.19-1-1.pdf</t>
  </si>
  <si>
    <t>https://uvmcora.org/wp-content/uploads/2020/12/UVM-CORA-Community-Rounds_SBIRTforAlcohol_Rose_8_26_2020.pdf</t>
  </si>
  <si>
    <t>https://link.springer.com/content/pdf/10.1186/1471-2334-14-S7-P10.pdf</t>
  </si>
  <si>
    <t>https://www.ukm.my/pm-apsim/wp-content/uploads/2023/12/PM7-APSIM2023-PAPER-PRESENTATION-.pdf</t>
  </si>
  <si>
    <t>https://library.sprep.org/sites/default/files/2021-04/theory-island-biogeography.pdf</t>
  </si>
  <si>
    <t>https://siplah.kemdikbud.go.id/themes/user/site/default/asset/img/blog/S2_-_2_LKPP.pdf</t>
  </si>
  <si>
    <t>https://corp.megafon.com/download/~msk/~moscow/ir/MegaFon_Press_Release__Q4_2013__final.pdf</t>
  </si>
  <si>
    <t>https://corp.megafon.com/ai/document/8790/file/MegaFon_Press_Release_Q1_2016_ENG_final.pdf</t>
  </si>
  <si>
    <t>https://corp.megafon.com/ai/document/9771/file/MegaFon_Press_Release_Q4_2016_ENG_final.pdf</t>
  </si>
  <si>
    <t>https://corp.megafon.com/ai/document/9915/file/1_Approval_of_Annual_Report.pdf</t>
  </si>
  <si>
    <t>https://corp.megafon.com/ai/document/7515/file/Corporate_Secretary_Regulations.pdf</t>
  </si>
  <si>
    <t>https://glenmarkpharma.com/gpl_pdfs/Website_Terms_of_use_latest.pdf</t>
  </si>
  <si>
    <t>https://glenmarkpharma.com/gpl_pdfs/investors/financials/Glenmark%20Pharmaceuticals%20Limited_%20Q3%20FY24_MDA.pdf</t>
  </si>
  <si>
    <t>https://glenmarkpharma.com/gpl_pdfs/investors/reports_presentations/subsidiary_financials/2021/8.%20Glenmark%20Pharmaceuticals%20BV%20Amsterdam%20(2).pdf</t>
  </si>
  <si>
    <t>https://glenmarkpharma.com/gpl_pdfs/responsibility/Glenmark%20Sustainability%20Report_FY22.pdf</t>
  </si>
  <si>
    <t>https://glenmarkpharma.com/gpl_pdfs/investors/reports_presentations/subsidiary_financials/2018/Glenmark%20Pharmaceuticals%20(Nigeria%20)%20Ltd.pdf</t>
  </si>
  <si>
    <t>https://pqr.glenmarkpharma.com/pdf/March-2018.pdf</t>
  </si>
  <si>
    <t>https://glenmarkpharma.com/gpl_pdfs/responsibility/Glenmark%20Pharmacuticals%20Ltd%20-%20Sustainability%20Report%20FY%202023.pdf</t>
  </si>
  <si>
    <t>https://glenmarkpharma.com/gpl_pdfs/investors/reports_presentations/subsidiary_financials/2020/Glenmark%20Pharmaceuticals%20(Malaysia)%20Sdn%20Bhd.pdf</t>
  </si>
  <si>
    <t>https://glenmarkpharma.com/gpl_pdfs/responsibility/Glenmark-Sustainability-Report-FY-2019-20.pdf</t>
  </si>
  <si>
    <t>https://glenmarkpharma.com/gpl_pdfs/investors/reports_presentations/subsidiary_financials/2018/Glenmark%20Pharmaceuticals%20(M)%20SDN.BHD..pdf</t>
  </si>
  <si>
    <t>https://www.iom.int/sites/g/files/tmzbdl486/files/jahia/webdav/shared/shared/mainsite/policy_and_research/wmr2010/IOM-from-1951-53-Creation-of-PICMME-ICEM.pdf</t>
  </si>
  <si>
    <t>https://www.iom.int/sites/g/files/tmzbdl486/files/2019-01/1035Facility_presentation.pdf</t>
  </si>
  <si>
    <t>https://ctic.iom.int/sites/g/files/tmzbdl566/files/2020-11/Manual CT in Crisis P1- July2019.pdf</t>
  </si>
  <si>
    <t>https://kazakhstan.iom.int/sites/g/files/tmzbdl1586/files/trainer-on-public-speaking_eng_rus-extension.pdf</t>
  </si>
  <si>
    <t>https://publications.iom.int/system/files/pdf/ibm_sahel_report_burkina_faso.pdf</t>
  </si>
  <si>
    <t>https://governingbodies.iom.int/system/files/en/scpf/31st/It 13 - M. Emery PPT - 31st SCPF.pdf</t>
  </si>
  <si>
    <t>https://dtm.iom.int/sites/g/files/tmzbdl1461/files/reports/2_Somalia_FMR_Report_February 2021_FINAL.pdf</t>
  </si>
  <si>
    <t>https://www.iom.int/sites/g/files/tmzbdl486/files/2019-01/DG_Presentation.pdf</t>
  </si>
  <si>
    <t>https://dtm.iom.int/sites/g/files/tmzbdl1461/files/reports/1_Somalia_FMR_Report_January_2021_FINAL.pdf</t>
  </si>
  <si>
    <t>https://dtm.iom.int/sites/g/files/tmzbdl1461/files/reports/DTM SSD Mangala Rapid Flow Monitoring (January - May 2022).pdf</t>
  </si>
  <si>
    <t>https://dtm.iom.int/sites/g/files/tmzbdl1461/files/reports/1_Somalia_FMR_Report_January_2021_FINAL.pdf?iframe=true</t>
  </si>
  <si>
    <t>https://www.iom.int/sites/g/files/tmzbdl486/files/jahia/webdav/shared/shared/mainsite/microsites/IDM/workshops/migration-and-social-change-2010/DG-Council-Presentation.pdf</t>
  </si>
  <si>
    <t>https://dtm.iom.int/sites/g/files/tmzbdl1461/files/reports/3_Somalia_FMR_Report_March2021_0.pdf?iframe=true</t>
  </si>
  <si>
    <t>https://kazakhstan.iom.int/sites/g/files/tmzbdl1586/files/2024/trainer-on-public-speaking_eng_rus.pdf</t>
  </si>
  <si>
    <t>https://publications.iom.int/system/files/pdf/communicating_with_communities_final.pdf</t>
  </si>
  <si>
    <t>https://www.iom.int/sites/g/files/tmzbdl486/files/2019-01/DG_Presentation_11SCPF_1.pdf</t>
  </si>
  <si>
    <t>https://dtm.iom.int/sites/g/files/tmzbdl1461/files/reports/DTM SSD Mangala Rapid Flow Monitoring (January - May 2022).pdf?iframe=true</t>
  </si>
  <si>
    <t>https://governingbodies.iom.int/system/files/en/scpf/33rd/it-07-external-auditors-recommendations.pdf</t>
  </si>
  <si>
    <t>https://dtm.iom.int/sites/g/files/tmzbdl1461/files/reports/OIM Niger - Migration Response - Flow Monitoring Report - FR - Novembre 2018.pdf?iframe=true</t>
  </si>
  <si>
    <t>https://dtm.iom.int/sites/g/files/tmzbdl1461/files/reports/Somalia_FMP Dashboard_March_2020.pdf</t>
  </si>
  <si>
    <t>https://dtm.iom.int/sites/g/files/tmzbdl1461/files/reports/10_Somalia_FMR_Report_October_2020.pdf</t>
  </si>
  <si>
    <t>https://dtm.iom.int/sites/g/files/tmzbdl1461/files/reports/06_Somalia_FMR_Report_June_2020.pdf?iframe=true</t>
  </si>
  <si>
    <t>https://www.iom.int/sites/g/files/tmzbdl486/files/jahia/webdav/shared/shared/mainsite/microsites/IDM/workshops/societies_and_identities_061910/Side-Event-Day1-Presentation-Elizabeth-Warn.pdf</t>
  </si>
  <si>
    <t>https://dtm.iom.int/sites/g/files/tmzbdl1461/files/reports/IOM Niger - Migration Response - Flow Monitoring Report - EN - May 2018_0.pdf</t>
  </si>
  <si>
    <t>https://www.iom.int/sites/g/files/tmzbdl486/files/2019-01/IGAD_Presentation.pdf</t>
  </si>
  <si>
    <t>https://www.iom.int/sites/g/files/tmzbdl486/files/2019-01/DG-Council-Presentation.pdf</t>
  </si>
  <si>
    <t>https://dtm.iom.int/sites/g/files/tmzbdl1461/files/reports/OIM Niger - Migration Response - Flow Monitoring Report - FR - Novembre 2018.pdf</t>
  </si>
  <si>
    <t>https://dtm.iom.int/sites/g/files/tmzbdl1461/files/reports/FMP Dashboard May Chad_Eng_MM_AL.pdf</t>
  </si>
  <si>
    <t>https://dtm.iom.int/sites/g/files/tmzbdl1461/files/reports/IOM ROMANIA Profiles and Inclusion 28-6-22_0.pdf?iframe=true</t>
  </si>
  <si>
    <t>https://www.iom.int/sites/g/files/tmzbdl486/files/migrated_files/What-We-Do/docs/Measuring-Progress-and-Well-being-The-OECD-Better-Life-Initiative.pdf</t>
  </si>
  <si>
    <t>https://dtm.iom.int/sites/g/files/tmzbdl1461/files/reports/2_Somalia_FMR_Report_February 2021_FINAL.pdf?iframe=true</t>
  </si>
  <si>
    <t>https://dtm.iom.int/sites/g/files/tmzbdl1461/files/reports/Somalia_FMP Dashboard_March_2020.pdf?iframe=true</t>
  </si>
  <si>
    <t>https://dtm.iom.int/system/tdf/reports/2_Somalia_FMR_Report_February 2021_FINAL.pdf?file=1&amp;type=node&amp;id=10995</t>
  </si>
  <si>
    <t>https://dtm.iom.int/sites/g/files/tmzbdl1461/files/reports/IOM Niger - Migration Response - Flow Monitoring Report - EN - November 2018_0.pdf?iframe=true</t>
  </si>
  <si>
    <t>https://ethiopia.iom.int/sites/g/files/tmzbdl996/files/documents/IOM%20free%20movement%20africa%207sept2018.pdf</t>
  </si>
  <si>
    <t>https://dtm.iom.int/sites/g/files/tmzbdl1461/files/reports/MLI Draft Stability Index - FINALE_1.pdf?iframe=true</t>
  </si>
  <si>
    <t>https://governingbodies.iom.int/system/files/en/scpf/24th/16b - AVRR - SCPF Final Presentation - Copy.pdf</t>
  </si>
  <si>
    <t>https://www.iom.int/sites/g/files/tmzbdl486/files/our_work/DMM/Migration-Health/1_IOM-Presentation_Facts-about-migration-mobility-and-HIV-in-SSA.pdf</t>
  </si>
  <si>
    <t>https://www.iom.int/sites/g/files/tmzbdl486/files/2019-01/DG_presentation_0.pdf</t>
  </si>
  <si>
    <t>https://governingbodies.iom.int/system/files/en/scpf/33rd/it-10-report-on-pi.pdf</t>
  </si>
  <si>
    <t>https://dtm.iom.int/sites/g/files/tmzbdl1461/files/reports/10_Somalia_FMR_Report_October_2020.pdf?iframe=true</t>
  </si>
  <si>
    <t>https://dtm.iom.int/sites/g/files/tmzbdl1461/files/reports/FMP DASHBOARD_KOUREMALE_SEPT.pdf</t>
  </si>
  <si>
    <t>https://dtm.iom.int/sites/g/files/tmzbdl1461/files/reports/Dashboard_TTT_MRT_Alertes_Octobre_2022.pdf</t>
  </si>
  <si>
    <t>https://www.iom.int/sites/g/files/tmzbdl486/files/our_work/ICP/RCP/2017/presentations/GRCP 7, Session 1, Presentation 2 IDM and GCM.pdf</t>
  </si>
  <si>
    <t>https://www.iom.int/sites/g/files/tmzbdl486/files/our_work/ICP/grcp8session3midwamr_christophermensahyawson.pdf</t>
  </si>
  <si>
    <t>https://www.iom.int/sites/g/files/tmzbdl486/files/2019-01/DG_presentation_10SCPF.pdf</t>
  </si>
  <si>
    <t>https://dtm.iom.int/sites/g/files/tmzbdl1461/files/reports/09_Somalia_FMR_Report_September_2020.pdf</t>
  </si>
  <si>
    <t>https://environmentalmigration.iom.int/sites/g/files/tmzbdl1411/files/documents/2023-12/20230303-presentation-peaceful-transhumance-programme_kfw.pdf</t>
  </si>
  <si>
    <t>https://dtm.iom.int/sites/g/files/tmzbdl1461/files/reports/IOM_FRA_TCNs arriving from Ukraine_2022.pdf</t>
  </si>
  <si>
    <t>https://dtm.iom.int/sites/g/files/tmzbdl1461/files/reports/IOM Niger - Migration Response - Flow Monitoring Report - EN - November 2018_0.pdf</t>
  </si>
  <si>
    <t>https://www.iom.int/sites/g/files/tmzbdl486/files/jahia/webdav/site/myjahiasite/shared/shared/mainsite/microsites/IDM/workshops/Mainstreaming_02030205/pre_appave.pdf</t>
  </si>
  <si>
    <t>https://dtm.iom.int/sites/g/files/tmzbdl1461/files/reports/Public_DTM UKR Round 21 (raion).pdf?iframe=true</t>
  </si>
  <si>
    <t>https://dtm.iom.int/dtm_download_track/4898?file=1&amp;type=node&amp;id=4257</t>
  </si>
  <si>
    <t>https://crisisresponse.iom.int/sites/g/files/tmzbdl1481/files/appeal/documents/PRESENTATION PLAN DES 90 JOURS.pdf</t>
  </si>
  <si>
    <t>https://dtm.iom.int/sites/g/files/tmzbdl1461/files/reports/Dashboard_TTT_MRT_Alertes_SEPTEMBRE_2022.pdf</t>
  </si>
  <si>
    <t>https://dtm.iom.int/system/tdf/reports/Somalia_FMP Dashboard_March_2020.pdf?file=1&amp;type=node&amp;id=8352</t>
  </si>
  <si>
    <t>https://dtm.iom.int/sites/g/files/tmzbdl1461/files/reports/Dashboard_TTT_MRT_Alertes_NOVEMBRE_2022.pdf</t>
  </si>
  <si>
    <t>https://www.iom.int/sites/g/files/tmzbdl486/files/migrated_files/What-We-Do/idm/workshops/South-South-Migration-2014/South-South-Migration-2014-Presentation-Jack-Monedi.pdf</t>
  </si>
  <si>
    <t>https://dtm.iom.int/sites/g/files/tmzbdl1461/files/reports/IOM Niger Migration Response Flow Monitoring Report June 2018_1.pdf?iframe=true</t>
  </si>
  <si>
    <t>https://governingbodies.iom.int/system/files/en/scpf/27th/Item 11 - Private sector engagement.pdf</t>
  </si>
  <si>
    <t>https://dtm.iom.int/sites/g/files/tmzbdl1461/files/reports/09_Somalia_FMR_Report_September_2020.pdf?iframe=true</t>
  </si>
  <si>
    <t>https://www.iom.int/sites/g/files/tmzbdl486/files/jahia/webdav/site/myjahiasite/shared/shared/mainsite/microsites/IDM/workshops/free_movement_of_persons_18190607/presentation_mgonja.pdf</t>
  </si>
  <si>
    <t>https://dtm.iom.int/sites/g/files/tmzbdl1461/files/reports/3_Somalia_FMR_Report_March2021_0.pdf</t>
  </si>
  <si>
    <t>https://www.research-collection.ethz.ch/bitstream/handle/20.500.11850/493880/Presentation-of-video-system-for-mirror-furnace.pdf?sequence=3</t>
  </si>
  <si>
    <t>https://ethz.ch/content/dam/ethz/main/research/openscience/Presentation_RDM-online.pdf</t>
  </si>
  <si>
    <t>https://ethz.ch/content/dam/ethz/special-interest/math/department/Studies/First-year_students_events/vmp-master-slides.pdf</t>
  </si>
  <si>
    <t>https://www.research-collection.ethz.ch/bitstream/handle/20.500.11850/662834/EditorialAWARI48.pdf?sequence=3</t>
  </si>
  <si>
    <t>https://www.research-collection.ethz.ch/bitstream/handle/20.500.11850/538201/20220325-Moritz_Maehr_Presentation.pdf?sequence=3</t>
  </si>
  <si>
    <t>https://ethz.ch/content/dam/ethz/special-interest/dual/istp-dam/documents/Events/Schools/Spring School/ISTP Mini-conference Program.pdf</t>
  </si>
  <si>
    <t>https://ethz.ch/content/dam/ethz/special-interest/baug/ifb/ifb-dam/homepage-IfB/Education/msc_courses/documents/IFB_master_presentation_2019.pdf</t>
  </si>
  <si>
    <t>https://ethz.ch/content/dam/ethz/special-interest/baug/irl/irl-dam/lehrveranstaltungen/master-thesis/MA-BA-SemA_Präsentation_Einführungsveranstaltung-FS21.pdf</t>
  </si>
  <si>
    <t>https://ethz.ch/content/dam/ethz/special-interest/hest/department/news-and-events/events/research-day-2023/sessionI-speed-presentations-detailed-program.pdf</t>
  </si>
  <si>
    <t>https://ethz.ch/content/dam/ethz/special-interest/hest/department/news-and-events/events/research-day-2023/sessionIII-speed-presentations-detailed-program-3.pdf</t>
  </si>
  <si>
    <t>https://cgl.ethz.ch/teaching/former/seminar/handouts/computer_animation_handouts.pdf</t>
  </si>
  <si>
    <t>https://ethz.ch/content/dam/ethz/special-interest/hest/department/news-and-events/events/research-day-2023/sessionII-speed-presentations-detailed-program-2.pdf</t>
  </si>
  <si>
    <t>https://acl.inf.ethz.ch/teaching/fastcode/2024/project/presentation-template.pdf</t>
  </si>
  <si>
    <t>https://blogs.ethz.ch/ps_comsol/files/2023/04/Lecture7_HowToPresentation.pdf</t>
  </si>
  <si>
    <t>https://ethz.ch/content/dam/ethz/main/research/Nachwuchsfoerderung/Postdocs/FundingOpps/2024-23-01-funding-opportunities.pdf</t>
  </si>
  <si>
    <t>https://ethz.ch/content/dam/ethz/special-interest/usys/iac/iac-dam/images/group/wolke/research/INPcolloquium/downloadPresentation.pdf</t>
  </si>
  <si>
    <t>https://ethz.ch/content/dam/ethz/special-interest/mavt/csfm-dam/events/2023/symposium/posters/mi/powell-sustec-ev-charging-germany-presentation.pdf</t>
  </si>
  <si>
    <t>https://ethz.ch/content/dam/ethz/special-interest/itet/department/News and Events/News/181010_Presentation_Welcome_PhDs_final_web.pdf</t>
  </si>
  <si>
    <t>https://ethz.ch/content/dam/ethz/special-interest/infk/department/Images and Content/Studies/Presentation Collection/2015-09-11 Basisprüfungsrepetition Infos zum Weiterstudium.pdf</t>
  </si>
  <si>
    <t>https://www.pes-publications.ee.ethz.ch/uploads/tx_ethpublications/IECON2014_Gammeter_Best-Presentation-Award.pdf</t>
  </si>
  <si>
    <t>https://ethz.ch/content/dam/ethz/special-interest/infk/department/Images and Content/Studies/Presentation Collection/DataScience_Presentation_2022.pdf</t>
  </si>
  <si>
    <t>https://people.math.ethz.ch/~fdalio/PresentationAnalysisIII-MassTheorieHS23.pdf</t>
  </si>
  <si>
    <t>https://ethz.ch/content/dam/ethz/special-interest/study-programme-websites/ms-compsci-and-eng-dam/documents/domains-of-specialization/presentation2020/slides_cse_chemistry_presentation_2020.pdf</t>
  </si>
  <si>
    <t>https://www.tnu.ethz.ch/fileadmin/user_upload/teaching/Methods_Models2017/Instructions_presentation_HS2017.pdf</t>
  </si>
  <si>
    <t>https://www.pes-publications.ee.ethz.ch/uploads/tx_ethpublications/10_Presentation__CPE_POWERENG_short_incl_Abstract_Video___add_Slides_as_published_final_190623-ys.pdf</t>
  </si>
  <si>
    <t>https://ethz.ch/content/dam/ethz/main/eth-zurich/education/innovedum/innovedumevents/files_en/ETH-ILT-Fair-Broschure-EN-Web.pdf</t>
  </si>
  <si>
    <t>https://ethz.ch/content/dam/ethz/main/eth-zurich/education/lehrinnovation/kite-award/Files/ETH-ILT-Fair-Broschure-EN-Web.pdf</t>
  </si>
  <si>
    <t>https://ethz.ch/content/dam/ethz/special-interest/mavt/csfm-dam/events/2023/symposium/posters/dt/zuo-csfm-digital-twin-dashboards-presentation.pdf</t>
  </si>
  <si>
    <t>https://www.lcm2007.ethz.ch/presentation/Tu_1.11-Daigo.pdf</t>
  </si>
  <si>
    <t>https://acl.ethz.ch/teaching/fastcode/2020/project/presentation-template.pdf</t>
  </si>
  <si>
    <t>https://www.files.ethz.ch/isn/123900/2007_08_31.pdf</t>
  </si>
  <si>
    <t>https://ethz.ch/content/dam/ethz/special-interest/mavt/csfm-dam/events/2023/symposium/posters/mp/powell-sustec-ev-charging-germany-presentation.pdf</t>
  </si>
  <si>
    <t>https://pub.tik.ee.ethz.ch/students/2002-2003-Wi/SA-2003-08.pdf</t>
  </si>
  <si>
    <t>https://path.ethz.ch/content/dam/ethz/special-interest/usys/ibz/plant-pathology-dam/documents/Courses/2014-Student-files/2014_Lecture_notes_Stauber.pdf</t>
  </si>
  <si>
    <t>https://www.pes-publications.ee.ethz.ch/uploads/tx_ethpublications/workshop_publications/7_PSMA2020_J_Schaefer_CFFC_Presentation-FINAL.pdf</t>
  </si>
  <si>
    <t>https://people.inf.ethz.ch/~markusp/teaching/263-2300-ETH-spring11/project/presentation-template.pdf</t>
  </si>
  <si>
    <t>https://www.lcm2007.ethz.ch/presentation/Tu_1.04-Zufia.pdf</t>
  </si>
  <si>
    <t>https://ethz.ch/content/dam/ethz/special-interest/phys/department/news/ETH-ILT-Fair-Broschure-EN-Web.pdf</t>
  </si>
  <si>
    <t>https://www.lcm2007.ethz.ch/presentation/Wed_1.09-Bull.pdf</t>
  </si>
  <si>
    <t>https://www.lcm2007.ethz.ch/presentation/Wed_1.10-Afrane.pdf</t>
  </si>
  <si>
    <t>https://ethz.ch/content/dam/ethz/special-interest/infk/department/Images and Content/Studies/Presentation Collection/Workshop_MSc_2016.pdf</t>
  </si>
  <si>
    <t>https://ethz.ch/content/dam/ethz/main/eth-zurich/global/research-platforms/PatriciaHeuberger/SE Asia/Admin. WS Olten/presentations/Presentation 7 - UTM.pdf</t>
  </si>
  <si>
    <t>https://ethz.ch/content/dam/ethz/associates/leading-house-asia-dam/resources/kickoffevent/LH Asia Kick-Off Presentation Web.pdf</t>
  </si>
  <si>
    <t>https://www.lcm2007.ethz.ch/presentation/Mo_1.09-Ladenburger.pdf</t>
  </si>
  <si>
    <t>https://acl.ethz.ch/teaching/fastcode/2024/project/presentation-template.pdf</t>
  </si>
  <si>
    <t>https://people.math.ethz.ch/~fdalio/PresentationAnalysisIII-MassTheorieHS22.pdf</t>
  </si>
  <si>
    <t>https://acl.ethz.ch/teaching/fastcode/2019/project/presentation-template.pdf</t>
  </si>
  <si>
    <t>https://ethz.ch/content/dam/ethz/special-interest/chab/chab-dept/doctoral-studies/documents/IMPS_doctorate_public_presentation_guideline.pdf</t>
  </si>
  <si>
    <t>https://stat.ethz.ch/education/semesters/ss2011/seminar/contents/handout_3.pdf</t>
  </si>
  <si>
    <t>https://www.plantsciences.uzh.ch/dam/jcr:1d97db93-6827-4ca8-8f0f-8f47396ae97d/PlantHUB_D52_oral and poster presentation at conferences_722338.pdf</t>
  </si>
  <si>
    <t>https://people.inf.ethz.ch/fukudak/lect/mssemi/presentation/01_DiyoraSalimova.pdf</t>
  </si>
  <si>
    <t>https://ethz.ch/content/dam/ethz/special-interest/infk/department/Images and Content/Studies/Presentation Collection/Schnupperstudium 2018_Schwerhoff.pdf</t>
  </si>
  <si>
    <t>https://www.pes-publications.ee.ethz.ch/uploads/tx_ethpublications/workshop_publications/Presentation_Benjamin_Wrzecionko_01.pdf</t>
  </si>
  <si>
    <t>https://people.inf.ethz.ch/markusp/teaching/263-2300-ETH-spring11/project/presentation-template.pdf</t>
  </si>
  <si>
    <t>https://ethz.ch/content/dam/ethz/special-interest/mavt/csfm-dam/events/2023/symposium/posters/mi/pierrou-psl-railpower-integrating-ev-presentation.pdf</t>
  </si>
  <si>
    <t>https://www.lcm2007.ethz.ch/presentation/Tu_1.15-Juniper.pdf</t>
  </si>
  <si>
    <t>https://people.inf.ethz.ch/~fukudak/lect/mssemi/presentation/01_DiyoraSalimova.pdf</t>
  </si>
  <si>
    <t>https://people.ee.ethz.ch/~beutel/projects/sada/2006ss_stadelmann_presentation.pdf</t>
  </si>
  <si>
    <t>https://ethz.ch/content/dam/ethz/associates/leading-house-asia-dam/resources/kickoffevent/lh asia_kick off_presentation_web.pdf</t>
  </si>
  <si>
    <t>https://cgl.ethz.ch/teaching/simulation20/projects/13.pdf</t>
  </si>
  <si>
    <t>https://ethz.ch/content/dam/ethz/special-interest/baug/ivt/ivt-dam/events/2017/05/31/ivt-elvarsson-driving-parking.pdf</t>
  </si>
  <si>
    <t>https://www.researchgate.net/publication/367752827_Data_Presentation_in_Qualitative_Research_The_Outcomes_of_the_Pattern_of_Ideas_with_the_Raw_Data/fulltext/63da98a562d2a24f92e77b1c/Data-Presentation-in-Qualitative-Research-The-Outcomes-of-the-Pattern-of-Ideas-with-the-Raw-Data.pdf</t>
  </si>
  <si>
    <t>https://qudev.phys.ethz.ch/static/content/QIPII18/ExerciseClass/Eichler/pres6.pdf</t>
  </si>
  <si>
    <t>https://www.researchgate.net/publication/250191198_Qualitative_Data_Collection_Analysis_and_Presentation_A_Theoretical_Overview/fulltext/035e67e20cf2861366f4edd2/Qualitative-Data-Collection-Analysis-and-Presentation-A-Theoretical-Overview.pdf</t>
  </si>
  <si>
    <t>https://ethz.ch/content/dam/ethz/special-interest/usys/iac/iac-dam/documents/edu/courses/the_global_atmospheric_circulation/FS2024/In-Class Presentations.pdf</t>
  </si>
  <si>
    <t>https://ethz.ch/content/dam/ethz/special-interest/baug/ibi/infrastructure-mgmt-dam/documents/Presentation_Doctoral Thesis_Miriam Esders_14Nov2017.pdf</t>
  </si>
  <si>
    <t>https://acl.inf.ethz.ch/teaching/fastcode/2021/project/presentation-template.pdf</t>
  </si>
  <si>
    <t>https://www.pes-publications.ee.ethz.ch/uploads/tx_ethpublications/ECCE2013_Student_Presentation_Award_DOB_web.pdf</t>
  </si>
  <si>
    <t>https://ethz.ch/content/dam/ethz/main/eth-zurich/global/research-platforms/PatriciaHeuberger/SE Asia/Admin. WS Olten/presentations/Presentation 8 - IPB University.pdf</t>
  </si>
  <si>
    <t>https://people.ee.ethz.ch/~beutel/projects/sada/2006ss_stadelmann_short_presentation.pdf</t>
  </si>
  <si>
    <t>https://www.philippinemedicalassociation.org/wp-content/uploads/2021/01/PMA-27th-RESEARCH-COMPETITION-RULES-AND-REGULATIONS-VIRTUAL.pdf</t>
  </si>
  <si>
    <t>https://www.acl.inf.ethz.ch/teaching/fastcode/2023/project/presentation-template.pdf</t>
  </si>
  <si>
    <t>https://ethz.ch/content/dam/ethz/main/eth-zurich/global/research-platforms/bilateral-programmes/SE Asia/Admin. WS Olten/presentations/Presentation 7 - UTM.pdf</t>
  </si>
  <si>
    <t>https://ethz.ch/content/dam/ethz/special-interest/dual/fht-dam/documents/Presentation SAB AS.JM_1.pdf</t>
  </si>
  <si>
    <t>https://disco.ethz.ch/courses/ws0506/seminar/materials/ssn_slides.pdf</t>
  </si>
  <si>
    <t>https://acl.inf.ethz.ch/teaching/fastcode/2019/project/presentation-template.pdf</t>
  </si>
  <si>
    <t>https://kratos4.ethz.ch/wp-content/uploads/2018/12/vseshadri_defense_slides.pdf</t>
  </si>
  <si>
    <t>https://ethz.ch/content/dam/ethz/special-interest/study-programme-websites/master-energy-science-and-technology-dam/documents/2018_MEST_Infoevent_Ekaterina_Telegina.pdf</t>
  </si>
  <si>
    <t>https://spcl.inf.ethz.ch/Teaching/2013-dphpc/final/6.pdf</t>
  </si>
  <si>
    <t>https://se.inf.ethz.ch/courses/2014a_spring/JavaCSharp/lectures/Lecture_00_course_presentation.pdf</t>
  </si>
  <si>
    <t>https://acl.inf.ethz.ch/teaching/fastcode/2020/project/presentation-template.pdf</t>
  </si>
  <si>
    <t>https://ethz.ch/content/dam/ethz/special-interest/mtec/necom-dam/documents/Applied Negotiation Seminar/Josef_Renggli_Switzerlands_European_Policy.pdf</t>
  </si>
  <si>
    <t>https://curesearch.org/wp-content/uploads/How-to-Give-a-Research-Presentation.pdf</t>
  </si>
  <si>
    <t>https://www.acl.ethz.ch/teaching/fastcode/2023/project/presentation-template.pdf</t>
  </si>
  <si>
    <t>https://ethz.ch/content/dam/ethz/special-interest/chab/chab-dept/doctoral-studies/documents/LAC_doctorate_public_presentation_guideline.pdf</t>
  </si>
  <si>
    <t>http://www.weberhightheatre.com/uploads/1/1/7/2/117256337/ib_theatre_research_presentation_rubric.pdf</t>
  </si>
  <si>
    <t>https://ethz.ch/content/dam/ethz/special-interest/usys/department/documents/studium/agrarwissenschaften/master/Berufspraktikum/Ten Simple Rules for a Good Poster Presentation.pdf</t>
  </si>
  <si>
    <t>https://ethz.ch/content/dam/ethz/main/eth-zurich/global/bilateral-programmes/SE Asia/Admin. WS Olten/presentations/Presentation 7 - UTM.pdf</t>
  </si>
  <si>
    <t>https://acl.inf.ethz.ch/teaching/fastcode/2022/project/presentation-template.pdf</t>
  </si>
  <si>
    <t>https://www.hul.co.in/files/origin/0bb0673a241b0943fd6b6e827954b338fb128e3e.pdf/merger-of-hul-and-gsk-ch-india---hul-presentation.pdf</t>
  </si>
  <si>
    <t>https://ethz.ch/content/dam/ethz/special-interest/chab/chab-dept/doctoral-studies/documents/LPC_doctorate_public_presentation_guideline.pdf</t>
  </si>
  <si>
    <t>https://www.epfl.ch/schools/sb/sph/wp-content/uploads/Presentation-Master-Nuclear-engineering-2023.pdf</t>
  </si>
  <si>
    <t>https://ethz.ch/content/dam/ethz/special-interest/baug/csfm-dam/events/2023/symposium/posters/mp/bergmann-techmarketing-ev-adoption-presentation.pdf</t>
  </si>
  <si>
    <t>https://ethz.ch/content.download.course?id=116970&amp;name=_FS22_Scientific_Presentation_Practice_PlantSciences.pdf&amp;mime=application/pdf</t>
  </si>
  <si>
    <t>https://ethz.ch/content/dam/ethz/special-interest/usys/department/documents/studium/agrarwissenschaften/master/Berufspraktikum/How to Give a Poster Presentation.pdf</t>
  </si>
  <si>
    <t>https://www2.math.ethz.ch/education/bachelor/seminars/hs2009/clualg/Cluster-A7.pdf</t>
  </si>
  <si>
    <t>https://www.lcm2007.ethz.ch/presentation/Wed_2.12-Lebofa.pdf</t>
  </si>
  <si>
    <t>https://ethz.ch/content/dam/ethz/special-interest/dual/worldfoodsystemcenter-dam/Symposium/WFSC-FoodDay2021-OrRes-Presentation.pdf</t>
  </si>
  <si>
    <t>https://www.lcm2007.ethz.ch/presentation/Mo_3.04-Kharel.pdf</t>
  </si>
  <si>
    <t>https://elina.ethz.ch/slides/CAV18-RLPOLY_Slides.pdf</t>
  </si>
  <si>
    <t>https://www.lcm2007.ethz.ch/presentation/Tu_1.06-Marosky.pdf</t>
  </si>
  <si>
    <t>https://ethz.ch/content/dam/ethz/special-interest/mavt/robotics-n-intelligent-systems/multiscaleroboticlab-dam/documents/microrobotics/HS2017/06_Magnetic_Fields_and_Field_Gradients.pdf</t>
  </si>
  <si>
    <t>https://www.pes-publications.ee.ethz.ch/uploads/tx_ethpublications/IECON_2016_Best_Session_Presentation_Award_Antivachis.pdf</t>
  </si>
  <si>
    <t>https://disco.ethz.ch/courses/fs10/seminar/slides/Hugger.pdf</t>
  </si>
  <si>
    <t>https://se.inf.ethz.ch/courses/2013a_spring/JavaCSharp/lectures/Lecture_00_course_presentation.pdf</t>
  </si>
  <si>
    <t>https://www.lcm2007.ethz.ch/presentation/Wed_3.05-Remy.pdf</t>
  </si>
  <si>
    <t>https://www.danone.com/content/dam/corp/global/danonecom/investors/en-investor-seminars/2022/presentations/cmenorthamerica080322.pdf</t>
  </si>
  <si>
    <t>https://www.danone.com/content/dam/corp/global/danonecom/investors/governance/presentations/eng/presentations/2022/slidesroadshowgouvernance2022.pdf</t>
  </si>
  <si>
    <t>https://www.danone.com/content/dam/corp/global/danonecom/investors/en-result-center/2023/danoneQ12023transcript.pdf</t>
  </si>
  <si>
    <t>https://www.danone.com/content/dam/corp/global/danonecom/investors/en-investor-conferences/2019/deutsche-bank/Presentation%20Deutsche%20Bank%20Conference%202019.pdf</t>
  </si>
  <si>
    <t>https://www.danone.com/content/dam/danone-corp/danone-com/investors/en-result-center/2022/presDanoneFY2021.pdf</t>
  </si>
  <si>
    <t>https://www.danone.com/content/dam/corp/global/danonecom/investors/en-investor-conferences/2012/consumer-analyst-group-of-europe-conference/210312_Presentation_CAGE_2012_WEB_VERSION.pdf</t>
  </si>
  <si>
    <t>https://www.danone.com/content/dam/corp/global/danonecom/investors/en-investor-seminars/2020/Danone_Investor_Update_November_2020.pdf</t>
  </si>
  <si>
    <t>https://www.danone.com/content/dam/danone-corp/danone-com/investors/en-result-center/2019/quarter2/Danone%20H1%202019%20presentation.pdf</t>
  </si>
  <si>
    <t>https://www.danone.com/content/dam/danone-corp/danone-com/investors/fr-result-center/2021/presdanoneq32021.pdf</t>
  </si>
  <si>
    <t>https://www.danone.com/content/dam/corp/global/danonecom/investors/en-investor-conferences/2019/barclays/Baclays%20Conference%202019.pdf</t>
  </si>
  <si>
    <t>https://aifc.kz/uploads/AIFC Analytics/Fertilisers and pesticides eng.pdf</t>
  </si>
  <si>
    <t>https://aifc.kz/uploads/AIFC Court and IAC/Presentation AIFC Court and IAC ENG.pdf</t>
  </si>
  <si>
    <t>https://auburnfoodcloset.org/wp-content/uploads/2023/06/AIFC-Overview-Presentation-November-2022.pdf</t>
  </si>
  <si>
    <t>https://www.equilibriumcapital.hu/wp-content/uploads/2023/11/Agenda-Hungary.pdf</t>
  </si>
  <si>
    <t>https://up.buketov.edu.kz/cisc/wp-content/uploads/2020/08/mediamektep.pdf</t>
  </si>
  <si>
    <t>https://tgs-energy.kz/media/attachments/2024/02/19/tgs---kun-bulagy-50-mw-teaser.pdf</t>
  </si>
  <si>
    <t>https://tgs-energy.kz/media/attachments/2023/12/02/tgs-presentation-for-cop28-5.pdf</t>
  </si>
  <si>
    <t>https://v1.nitj.ac.in/nitj_files/links/PH12B_4284.pdf</t>
  </si>
  <si>
    <t>https://ir.kaspi.kz/media/Kaspi.kz 1Q'21 Presentation.pdf</t>
  </si>
  <si>
    <t>https://ir.kaspi.kz/media/1Q_2022_Presentation.pdf</t>
  </si>
  <si>
    <t>https://gainwest-website-production.s3.eu-central-1.amazonaws.com/files/2/CC Loans KZ/Presentation - CCLoan KZ.pdf</t>
  </si>
  <si>
    <t>https://anatomysbmch.com/wp-content/uploads/2023/06/POSTER_PREENTATION.pdf</t>
  </si>
  <si>
    <t>https://aecom.com/kz/wp-content/uploads/2015/08/AECOM-KZ-CSR-Report.pdf</t>
  </si>
  <si>
    <t>https://www.kz.srk.com/sites/default/files/File/papers/D_Hoekstra_Presentation_Water_Balance_April_13_2015_for_Release.pdf</t>
  </si>
  <si>
    <t>https://www.halyklife.kz/storage/app/media/Presentation_HalykKazyna _ kaz_final.pdf</t>
  </si>
  <si>
    <t>http://www.aifc.org/images/Immigration_101_AIFC.pdf</t>
  </si>
  <si>
    <t>https://storage.kz.prom.st/153470_fk8003_product_presentation_en_1901.pdf</t>
  </si>
  <si>
    <t>https://nu.edu.kz/media/Institutional Research Ethics Committee/Eng/IREC-Application-Presentation-23.01.2018.pdf</t>
  </si>
  <si>
    <t>https://bilimportal.kz/assets/uploads/a057902c872f8c7e6ae4b82511315e4e/1710481535_1.pdf</t>
  </si>
  <si>
    <t>https://www.unescap.org/sites/default/d8files/event-documents/MSME guidebook presentation_28 June 2022.pdf</t>
  </si>
  <si>
    <t>https://www.tgs-energy.kz/media/attachments/2023/12/27/tgs-2023-presentation.pdf</t>
  </si>
  <si>
    <t>https://www.kz.srk.com/sites/default/files/File/papers/Malensek_SME_Presentation_v02_04-29-15.pdf</t>
  </si>
  <si>
    <t>https://www.pwc.com/kz/en/assets/pdf/materials/lse_event_pwc_presentation_-_timur_zhursunov_rus.pdf</t>
  </si>
  <si>
    <t>https://www.sgs.com/-/media/sgscorp/documents/corporate/reports-and-presentations/2010s/2019/sgs-2019-full-year-results-presentation.cdn.en-KZ.pdf</t>
  </si>
  <si>
    <t>https://itaconix.com/wp-content/uploads/23-02-14-Notice-of-Investor-Meet-Company-Presentation.pdf</t>
  </si>
  <si>
    <t>https://query.prod.cms.rt.microsoft.com/cms/api/am/binary/RE4KZ70</t>
  </si>
  <si>
    <t>https://www.americanexpress.com/content/dam/amex/ar/staticassets/pdf/fechasdecierreyvencimiento.pdf?OWASP-CSRFTOKEN=S4SJ-OYYG-MPGD-JHB8-T5EG-NGOG-SXI0-Y5KZ</t>
  </si>
  <si>
    <t>https://www.sas.com/content/dam/SAS/ru_ru/doc/Events/Presentation/small-seminars-kz/fraud/practical-examples-of-fraud-detection-in-russian-banks.pdf</t>
  </si>
  <si>
    <t>https://www.sgs.com/-/media/sgscorp/documents/corporate/reports-and-presentations/2020s/2021/sgs-2021-half-year-results-presentation.cdn.en-KZ.pdf</t>
  </si>
  <si>
    <t>https://query.prod.cms.rt.microsoft.com/cms/api/am/binary/RW19Kz1</t>
  </si>
  <si>
    <t>https://www.sgs.com/en-kz/-/media/sgscorp/documents/corporate/reports-and-presentations/2020s/2023/sgs-2023-half-year-results-presentation-en.cdn.en-KZ.pdf</t>
  </si>
  <si>
    <t>https://www.sgs.com/-/media/sgscorp/documents/corporate/reports-and-presentations/2020s/2023/sgs-2023-half-year-results-presentation-en.cdn.en-KZ.pdf</t>
  </si>
  <si>
    <t>https://www.miningweek.kz/reports/MiningWeek-Presentation-en.pdf</t>
  </si>
  <si>
    <t>https://www.pfats.com/media/zqildsnl/pfats-presentation-for-upload.pdf</t>
  </si>
  <si>
    <t>https://query.prod.cms.rt.microsoft.com/cms/api/am/binary/RW1h1KZ</t>
  </si>
  <si>
    <t>https://www.sgs.com/-/media/sgscorp/documents/corporate/reports-and-presentations/2020s/2021/sgs-2021-full-year-results-presentation.cdn.en-KZ.pdf</t>
  </si>
  <si>
    <t>https://okmpu.edu.kz/sites/default/files/5.yellow_monochrome_teacher_educator_portfolio_presentation_2_0.pdf</t>
  </si>
  <si>
    <t>https://new.nu.edu.kz/media/Institutional Research Ethics Committee/Eng/IREC-Application-Presentation-23.01.2018.pdf</t>
  </si>
  <si>
    <t>https://tenizcap.kz/uploads/relise/de40bfbfb74ee28bedcb0e59b14131e4.pdf</t>
  </si>
  <si>
    <t>https://geomark.kz/sites/default/files/GeoMark_Presentation_2012_EN.pdf</t>
  </si>
  <si>
    <t>https://www.mmmlaw.com/resources/salt-deduction-and-charitable-contribution-regulations-presentation_KZ11nZx.pdf</t>
  </si>
  <si>
    <t>https://www.sgs.com/en/-/media/sgscorp/documents/corporate/reports-and-presentations/2020s/2020/sgs-2020-full-year-results-presentation.cdn.en-KZ.pdf</t>
  </si>
  <si>
    <t>https://www.sgs.com/-/media/sgscorp/documents/corporate/reports-and-presentations/2020s/2020/sgs-2020-full-year-results-presentation.cdn.en-KZ.pdf</t>
  </si>
  <si>
    <t>https://pps.kaznu.kz/kz/Main/FileShow2/2668/106/3/4097/2012/</t>
  </si>
  <si>
    <t>https://www.ektu.kz/files/DistanceEducation/Resource/429824/10971 - ГОСТ 7.32-2001.pdf</t>
  </si>
  <si>
    <t>https://web.kimep.kz/prospective-students/files/2017/09/How-to-fill-on-line-app-ENG_25Jan19.pdf</t>
  </si>
  <si>
    <t>https://www.ektu.kz/files/DistanceEducation/Resource/194675/10971 - ГОСТ 7.32-2001.pdf</t>
  </si>
  <si>
    <t>https://www.ektu.kz/files/DistanceEducation/Resource/916214/10971 - ГОСТ 7.32-2001.pdf</t>
  </si>
  <si>
    <t>https://www.ektu.kz/files/DistanceEducation/Resource/506623/10971 - ГОСТ 7.32-2001.pdf</t>
  </si>
  <si>
    <t>http://aifc.org/images/CLS_Presentation_2020.pdf</t>
  </si>
  <si>
    <t>https://arxiv.org/pdf/math/0305266.pdf</t>
  </si>
  <si>
    <t>https://ir.kaspi.kz/media/1Q_2022_Presentation_.pdf</t>
  </si>
  <si>
    <t>http://aifc.org/images/AIFC_Conference_Labor_Trafficking-_R._Curtis.pdf</t>
  </si>
  <si>
    <t>https://www.ektu.kz/files/DistanceEducation/Resource/234725/10971 - ГОСТ 7.32-2001.pdf</t>
  </si>
  <si>
    <t>https://web.kimep.kz/prospective-students/files/2017/09/How-to-fill-on-line-app-KAZ_25Jan19.pdf</t>
  </si>
  <si>
    <t>https://www.ektu.kz/files/DistanceEducation/Resource/863449/10971 - ГОСТ 7.32-2001.pdf</t>
  </si>
  <si>
    <t>https://endovascular.kz/images/aktau_2019/8_rotablator.pdf</t>
  </si>
  <si>
    <t>https://kase.kz/files/presentations/en/19_08_01_KASE_eng.pdf</t>
  </si>
  <si>
    <t>https://gimnazy5-rdn.edu.kz/images/55/3/1.pdf</t>
  </si>
  <si>
    <t>https://www.ektu.kz/files/DistanceEducation/Resource/914005/10971 - ГОСТ 7.32-2001.pdf</t>
  </si>
  <si>
    <t>https://resources.finalsite.net/images/v1688457285/hanoverk12inus/rg6lik1r5f8gympwf8kz/HCSC_HS_DesignBooklet_21-2-23.pdf</t>
  </si>
  <si>
    <t>http://libr.e-taraz.kz/wp-content/uploads/sites/42/2024/01/Samen-Qulbaraq-Ulttyq-ruh-zhane-poeziya.pdf</t>
  </si>
  <si>
    <t>https://kase.kz/files/presentations/en/19_01_01_KASE_eng.pdf</t>
  </si>
  <si>
    <t>https://www.sgs.com/-/media/sgscorp/documents/corporate/reports-and-presentations/2020s/2020/sgs-2020-half-year-results-presentation.cdn.en-KZ.pdf</t>
  </si>
  <si>
    <t>https://www.ektu.kz/files/DistanceEducation/Resource/787579/10971 - ГОСТ 7.32-2001.pdf</t>
  </si>
  <si>
    <t>https://kase.kz/files/presentations/en/19_09_01_KASE_eng.pdf</t>
  </si>
  <si>
    <t>https://www.ektu.kz/files/DistanceEducation/Resource/936465/10971 - ГОСТ 7.32-2001.pdf</t>
  </si>
  <si>
    <t>https://www.ektu.kz/files/DistanceEducation/Resource/913939/10971 - ГОСТ 7.32-2001.pdf</t>
  </si>
  <si>
    <t>https://www.ektu.kz/files/DistanceEducation/Resource/394511/10971 - ГОСТ 7.32-2001.pdf</t>
  </si>
  <si>
    <t>https://www.ektu.kz/files/DistanceEducation/Resource/578493/10971 - ГОСТ 7.32-2001.pdf</t>
  </si>
  <si>
    <t>https://www.ektu.kz/files/DistanceEducation/Resource/846063/10971 - ГОСТ 7.32-2001.pdf</t>
  </si>
  <si>
    <t>https://www.ektu.kz/files/DistanceEducation/Resource/161786/10971 - ГОСТ 7.32-2001.pdf</t>
  </si>
  <si>
    <t>https://www.ektu.kz/files/DistanceEducation/Resource/770661/10971 - ГОСТ 7.32-2001.pdf</t>
  </si>
  <si>
    <t>https://www.ektu.kz/files/DistanceEducation/Resource/887700/10971 - ГОСТ 7.32-2001.pdf</t>
  </si>
  <si>
    <t>https://kase.kz/files/presentations/en/19_07_01_KASE_eng.pdf</t>
  </si>
  <si>
    <t>https://chilisai.kz/images/1/SKR_Presentation_2015 FINAL_RUS.pdf</t>
  </si>
  <si>
    <t>https://www.ektu.kz/files/DistanceEducation/Resource/846576/10971 - ГОСТ 7.32-2001.pdf</t>
  </si>
  <si>
    <t>https://kase.kz/files/presentations/en/18_01_01_KASE_eng.pdf</t>
  </si>
  <si>
    <t>https://um.auezov.edu.kz/media/attachments/2023/11/21/pink-illustrative-weather-quiz-game-presentation.pdf</t>
  </si>
  <si>
    <t>https://kase.kz/files/presentations/en/19_03_01_KASE_eng.pdf</t>
  </si>
  <si>
    <t>https://links.sgx.com/1.0.0/corporate-announcements/KZ547CID2GXLVHIN/583926_3 - Results Presentation 2Q FY2019.pdf</t>
  </si>
  <si>
    <t>https://www.ektu.kz/files/DistanceEducation/Resource/846095/10971 - ГОСТ 7.32-2001.pdf</t>
  </si>
  <si>
    <t>https://www.salem.com/sites/g/files/vyhlif7986/f/news/gallows_hill_park_presentation.pdf</t>
  </si>
  <si>
    <t>https://library.e.abb.com/public/ecdebba6bb4b6c5cc1257a330027c69a/Azipod_General_Presentation.pdf?x-sign=mn9D07svsK43Spw0vsz88b+tA+cmYijd8T3KZ6Qn3re7RwanRWUV/gjVkA6GfSdC</t>
  </si>
  <si>
    <t>https://www.sgs.com/en/-/media/sgscorp/documents/corporate/reports-and-presentations/2020s/2023/sgs-2023-half-year-results-presentation-en.cdn.en-KZ.pdf</t>
  </si>
  <si>
    <t>https://best-sp.kz/wp-content/uploads/2020/02/Autstaffing-i-autsorsing.pdf</t>
  </si>
  <si>
    <t>https://www.salemma.gov/sites/g/files/vyhlif7986/f/news/gallows_hill_park_presentation.pdf</t>
  </si>
  <si>
    <t>https://www.ektu.kz/files/DistanceEducation/Resource/766639/10971 - ГОСТ 7.32-2001.pdf</t>
  </si>
  <si>
    <t>https://www.kaznu.kz/content/files/pages/folder4371/Bolysbek Darezhat -Туралина - Presentation.pdf</t>
  </si>
  <si>
    <t>https://www.itepdelaroussille.fr/file/2019/04/PRESENTATION-DU-SERVICE-DE-SOINS-RENFORCES.pdf</t>
  </si>
  <si>
    <t>https://investor.capitaland-ascendasreit.com/newsroom/20191101_000849_A17U_CFTY4KZ9D5VTML1E.3.pdf</t>
  </si>
  <si>
    <t>https://www.kaznpu.kz/docs/ins_estestvo_geografii/op/21/bac/601513_kaz.pdf</t>
  </si>
  <si>
    <t>https://www.kimep.kz/prospective-students/files/2017/09/How-to-fill-on-line-app-ENG_25Jan19.pdf</t>
  </si>
  <si>
    <t>https://www.ektu.kz/files/DistanceEducation/Resource/447108/10971 - ГОСТ 7.32-2001.pdf</t>
  </si>
  <si>
    <t>https://welcome.kaznu.kz/content/files/pages/folder21049/2022 Закарьянова Ш.Н. Дәріс 3.pdf</t>
  </si>
  <si>
    <t>https://www.ektu.kz/files/DistanceEducation/Resource/611746/10971 - ГОСТ 7.32-2001.pdf</t>
  </si>
  <si>
    <t>https://investor.capitaland.com/newsroom/20191101_002433_C31_KZ547CID2GXLVHIN.3.pdf</t>
  </si>
  <si>
    <t>https://philart.kaznu.kz/index.php/1-FIL/article/download/2764/2624/</t>
  </si>
  <si>
    <t>https://3emhana.kz/images/osms/1.pdf</t>
  </si>
  <si>
    <t>https://www.adaldyq.kz/1.4 Этика научных исследований.pdf</t>
  </si>
  <si>
    <t>https://fit.enu.kz/storage/RIS Presentation_2023EN.pdf</t>
  </si>
  <si>
    <t>https://intergas.kz/upload/userfiles/file/ICA Presentation_for investors.pdf</t>
  </si>
  <si>
    <t>https://kase.kz/files/presentations/en/18_03_01_KASE_eng.pdf</t>
  </si>
  <si>
    <t>https://hydravia.kz/about/prezentatsionnye-materialy/Hydravia presentation 2018 eng.pdf</t>
  </si>
  <si>
    <t>https://www.jp-kz.org/data/proposal/2. Kempirsaiski.pdf</t>
  </si>
  <si>
    <t>https://appmed.kaznu.kz/index.php/medicine/article/download/141/156/1098</t>
  </si>
  <si>
    <t>https://www.salemma.gov/planning-and-community-development/files/parkrecreationpresentation</t>
  </si>
  <si>
    <t>https://links.sgx.com/1.0.0/corporate-announcements/CFTY4KZ9D5VTML1E/583920_3 - Results Presentation 2Q FY2019.pdf</t>
  </si>
  <si>
    <t>https://best-sp.kz/wp-content/uploads/2020/02/Massovyi-podbor-personala.pdf</t>
  </si>
  <si>
    <t>https://supershina.kz/upload/Documents/Otani presentation for internet.pdf</t>
  </si>
  <si>
    <t>https://dspace.enu.kz/bitstream/handle/data/4184/Efficiency-of-using-presentation-techniques.pdf?sequence=1</t>
  </si>
  <si>
    <t>https://nu.edu.kz/media/Institutional Research Ethics Committee/Eng/Informed-Consent-Presentation-22.02.2018.pdf</t>
  </si>
  <si>
    <t>https://kase.kz/files/presentations/en/KASE_presentation_eng.pdf</t>
  </si>
  <si>
    <t>https://endovascular.kz/images/aktau_2019/15_synergy.pdf</t>
  </si>
  <si>
    <t>https://appmed.kaznu.kz/index.php/medicine/article/download/141/156/</t>
  </si>
  <si>
    <t>https://seviba.kz/web/uploads/articles/640/svbf-640-Zhanalieva.pdf</t>
  </si>
  <si>
    <t>https://pps.kaznu.kz/kz/Main/FileShow2/71242/125/3/1528/0/</t>
  </si>
  <si>
    <t>https://best-sp.kz/wp-content/uploads/2020/06/Vremennyi-personalnew.pdf</t>
  </si>
  <si>
    <t>https://storage.kz.prom.st/363321_atmas_presentation_5_2023.pdf</t>
  </si>
  <si>
    <t>https://kase.kz/files/presentations/en/17_01_01_KASE_eng.pdf</t>
  </si>
  <si>
    <t>https://www.fdm.mu-sofia.bg/media/uploads/2020/04/24/kz_preclinical_ii_c2_en.pdf</t>
  </si>
  <si>
    <t>https://www.gattrk.kz/Akkular_koli+Bolero.pdf</t>
  </si>
  <si>
    <t>https://static.kcell.kz/files/investors/Q4-2014-presentation.pdf</t>
  </si>
  <si>
    <t>https://bta.kz/en/files/Presentation-to-creditors-27 01-2012-vf.pdf</t>
  </si>
  <si>
    <t>https://www.ektu.kz/files/DistanceEducation/Resource/476000/Lecture 6. HOW TO MAKE A GOOD PRESENTATION.pdf</t>
  </si>
  <si>
    <t>https://gattrk.kz/libretto_15.pdf</t>
  </si>
  <si>
    <t>https://alcesjournal.org/index.php/alces/libraryFiles/downloadPublic/1</t>
  </si>
  <si>
    <t>https://alcesjournal.org/index.php/alces/article/download/457/539/2381</t>
  </si>
  <si>
    <t>https://www.alcesjournal.org/index.php/alces/article/download/965/1039/2881</t>
  </si>
  <si>
    <t>https://alcesjournal.org/index.php/alces/article/download/657/739/2581</t>
  </si>
  <si>
    <t>https://www.alcesjournal.org/index.php/alces/article/download/949/1023/2865</t>
  </si>
  <si>
    <t>https://alcesjournal.org/index.php/alces/article/download/697/1955</t>
  </si>
  <si>
    <t>https://alcesjournal.org/index.php/alces/article/download/1261/1333/3197</t>
  </si>
  <si>
    <t>https://www.alcesjournal.org/index.php/alces/article/download/427/509/2351</t>
  </si>
  <si>
    <t>https://alcesjournal.org/index.php/alces/article/download/1187/1259/3121</t>
  </si>
  <si>
    <t>https://www.alcesjournal.org/index.php/alces/article/download/825/905</t>
  </si>
  <si>
    <t>https://www.gormanrupp.com/hubfs/2019-3.31-10-Q-.pdf?hsLang=en</t>
  </si>
  <si>
    <t>https://www.gormanrupp.com/hubfs/2017-3.31-10-Q.pdf?hsLang=en</t>
  </si>
  <si>
    <t>https://www.gormanrupp.com/hubfs/December%2031%2C%202021%20Form%2010K.pdf</t>
  </si>
  <si>
    <t>https://www.gormanrupp.com/hubfs/2020-6.30-10-Q.pdf?hsLang=en</t>
  </si>
  <si>
    <t>https://www.jp-ru.org/data/RosneftOil.pdf</t>
  </si>
  <si>
    <t>https://vdf.virginia.gov/pdf/Training/IET-2016/Chain of Command and Insignia of Rank/Chain_of_Command_and_Insignia_of_Rank_Presentation.pdf</t>
  </si>
  <si>
    <t>https://www.vdh.virginia.gov/content/uploads/sites/7/2016/03/Security-Regulations-Presentation.pdf</t>
  </si>
  <si>
    <t>https://mayor.dc.gov/sites/default/files/dc/sites/coronavirus/release_content/attachments/Situational-Update-Presentation_11-16-21.pdf</t>
  </si>
  <si>
    <t>https://www.cisa.gov/sites/default/files/publications/Small%20Business%20Presentation.pdf</t>
  </si>
  <si>
    <t>https://isciweb.org/wp-content/uploads/2019/12/HongKong.pdf</t>
  </si>
  <si>
    <t>https://www.rha.is/static/files/NRF/Publications/trans-arctic-brochure-a5-2016-4.pdf</t>
  </si>
  <si>
    <t>https://www.rha.is/static/files/NRF/OpenAssemblies/Oulu2006/haparandatornio-presentation.pdf</t>
  </si>
  <si>
    <t>https://www.rha.is/static/files/NRF/OpenAssemblies/Anchorage2008/a/5th_nrf_anc_2008_report_piterskaya_theme_project_group_2_sept_25.pdf</t>
  </si>
  <si>
    <t>https://www.rha.is/static/files/NRF/OpenAssemblies/Yellowknife2004/3rd-nrf_plenary-2_tynkkynen-and-zachrisson_report_final.pdf</t>
  </si>
  <si>
    <t>https://www.rha.is/static/files/Espon_Enecon_project/Conference_Akureyri/Presentations/Sigrun_Sigurdardottir-Climate%20Change%20in%20Northern%20Territories.pdf</t>
  </si>
  <si>
    <t>https://www.rha.is/static/files/NRF/OpenAssemblies/AKUREYRI2013/report-session-2-by-michal-luszczuk.pdf</t>
  </si>
  <si>
    <t>https://www.rha.is/static/files/NRF/OpenAssemblies/Yellowknife2004/3rd-nrf_project-day_wiita_report.pdf</t>
  </si>
  <si>
    <t>https://www.rha.is/static/files/Espon_Enecon_project/Conference_Akureyri/ENECON_Report_Akureyri_aug_2013.pdf</t>
  </si>
  <si>
    <t>https://www.rha.is/static/files/NRF/OpenAssemblies/Novgorod2002/business_initiatives_for_a_joint_agenda_in_the_north-tassinari.pdf</t>
  </si>
  <si>
    <t>https://www.rha.is/static/files/NRF/OpenAssemblies/Anchorage2008/a/5th_nrf_anc_2008_grimsson_nordic_interests_and_the_future_of_the_north.pdf</t>
  </si>
  <si>
    <t>https://www.rns-pdf.londonstockexchange.com/rns/9347N_1-2020-5-26.pdf</t>
  </si>
  <si>
    <t>https://www.rns-pdf.londonstockexchange.com/rns/4271F_1-2021-7-15.pdf</t>
  </si>
  <si>
    <t>https://www.bio.mie-u.ac.jp/en/assets/2022_MD_guidelines.pdf</t>
  </si>
  <si>
    <t>https://www.bio.mie-u.ac.jp/kyosei/doboku/nochi/AcidSulfateSoil_Burunei.pdf</t>
  </si>
  <si>
    <t>https://www.bio.mie-u.ac.jp/files/D-works.pdf</t>
  </si>
  <si>
    <t>https://www.bio.mie-u.ac.jp/junkan/forest/mycology/Abstract_matsuda0731_final.pdf</t>
  </si>
  <si>
    <t>https://www.bio.mie-u.ac.jp/6dc74fa71da751fc953ee6b0e89bfaa4.pdf</t>
  </si>
  <si>
    <t>https://www.bio.mie-u.ac.jp/files/R3-Glocal-Resources-Utilization.pdf</t>
  </si>
  <si>
    <t>https://www.bio.mie-u.ac.jp/files/d-map-International-Sustainable-Resource-Science.pdf</t>
  </si>
  <si>
    <t>https://www.bio.mie-u.ac.jp/files/m-map-Marine-Biology.pdf</t>
  </si>
  <si>
    <t>https://www.bio.mie-u.ac.jp/files/m-map-Biochemistry-and-Biotechnology.pdf</t>
  </si>
  <si>
    <t>https://www.bio.mie-u.ac.jp/junkan/glocal/mng/data/student_publication2010-2014.pdf</t>
  </si>
  <si>
    <t>https://assets.researchsquare.com/files/rs-3982582/v1/3e51eaf6-f55c-488e-99aa-9824898c53a8.pdf</t>
  </si>
  <si>
    <t>https://assets.researchsquare.com/files/rs-2199710/v1/c889ef33c85bf54761023f01.pdf</t>
  </si>
  <si>
    <t>https://assets.researchsquare.com/files/rs-353894/v1/5de33db59c190d91e90e8854.pdf</t>
  </si>
  <si>
    <t>https://assets.researchsquare.com/files/ad88fb66-fd34-477c-91d1-d8dc85cf1857/v2/Appendix.pdf</t>
  </si>
  <si>
    <t>https://assets.researchsquare.com/files/rs-51224/v1/renamed720be.pdf</t>
  </si>
  <si>
    <t>https://assets.researchsquare.com/files/rs-43566/v1/SupplementaryFigure1.pdf</t>
  </si>
  <si>
    <t>https://assets.researchsquare.com/files/rs-17021/v1/CARE-checklist-English.pdf</t>
  </si>
  <si>
    <t>https://assets.researchsquare.com/files/rs-1178312/v2/e4e0c2a1e9307c353c710005.pdf</t>
  </si>
  <si>
    <t>https://assets.researchsquare.com/files/rs-510046/v1/0b5be7310bfb69e8aca16827.pdf</t>
  </si>
  <si>
    <t>https://assets.researchsquare.com/files/rs-3838706/v1/f8141472-b89b-4b20-87dc-dd4534214e22.pdf</t>
  </si>
  <si>
    <t>https://www.amap.no/documents/download/3117</t>
  </si>
  <si>
    <t>https://www.amap.no/documents/download/2817</t>
  </si>
  <si>
    <t>https://www.amap.no/documents/download/1091/inline</t>
  </si>
  <si>
    <t>https://www.amap.no/documents/download/2609/inline</t>
  </si>
  <si>
    <t>https://www.amap.no/documents/download/7266/inline</t>
  </si>
  <si>
    <t>https://www.amap.no/Conferences/aoa2013/FinalProgramme.pdf</t>
  </si>
  <si>
    <t>https://www.amap.no/documents/download/105/inline</t>
  </si>
  <si>
    <t>https://www.amap.no/documents/download/1098/inline</t>
  </si>
  <si>
    <t>https://www.amap.no/documents/download/1097/inline</t>
  </si>
  <si>
    <t>https://www.amap.no/documents/download/1248/inline</t>
  </si>
  <si>
    <t>https://www.se.com/ww/en/assets/564/document/342834/presentation-half-year-results-2022.pdf</t>
  </si>
  <si>
    <t>https://www.se.com/ww/en/assets/564/document/24266/12-presentation-ecostruxure-power-data-centers-delorme.pdf</t>
  </si>
  <si>
    <t>https://www.se.com/ww/en/assets/564/document/352240/presentation-schneider-confirms-intention-to-buy-aveva.pdf</t>
  </si>
  <si>
    <t>https://www.se.com/ww/en/assets/564/document/118685/financial-presentation-RIB-offering.pdf</t>
  </si>
  <si>
    <t>https://www.se.com/ww/en/assets/564/document/15839/epg-presentation-2019.pdf</t>
  </si>
  <si>
    <t>https://www.se.com/ww/fr/assets/342/document/24794/14-presentation-smartbuilding.pdf</t>
  </si>
  <si>
    <t>https://www.se.com/ww/en/assets/564/document/64610/12-presentation-intuitive-industries-herweck.pdf</t>
  </si>
  <si>
    <t>https://www.se.com/ww/en/assets/564/document/399795/shareholders-engagement-resolutions.pdf</t>
  </si>
  <si>
    <t>https://ojs.utlib.ee/index.php/TPEP/article/download/11865/7000</t>
  </si>
  <si>
    <t>https://ojs.utlib.ee/index.php/bjah/article/view/BJAH.2013.6.09/1167</t>
  </si>
  <si>
    <t>https://ojs.utlib.ee/index.php/juridica/article/view/16131/11092</t>
  </si>
  <si>
    <t>https://ojs.utlib.ee/index.php/JEF/article/download/22526/17078/</t>
  </si>
  <si>
    <t>https://ojs.utlib.ee/index.php/sss/article/download/SSS.2018.46.2-3.07/10966/16399</t>
  </si>
  <si>
    <t>https://ojs.utlib.ee/index.php/methis/article/view/18453/13215</t>
  </si>
  <si>
    <t>https://ojs.utlib.ee/index.php/bjah/article/view/935/911</t>
  </si>
  <si>
    <t>https://ojs.utlib.ee/index.php/PoA/article/download/poa.2011.20.18/651/1453</t>
  </si>
  <si>
    <t>https://ojs.utlib.ee/index.php/spe/article/download/14376/9373/13088</t>
  </si>
  <si>
    <t>https://economy-finance.ec.europa.eu/system/files/2021-04/weitzel_m.pdf</t>
  </si>
  <si>
    <t>https://economy-finance.ec.europa.eu/system/files/2021-10/potential_output_and_inflation_in_eucam_final.pdf</t>
  </si>
  <si>
    <t>https://economy-finance.ec.europa.eu/system/files/2018-01/dp003_en.pdf</t>
  </si>
  <si>
    <t>https://economy-finance.ec.europa.eu/system/files/2024-03/ip271_8_Data%20sources%20and%20information_A9.pdf</t>
  </si>
  <si>
    <t>https://economy-finance.ec.europa.eu/system/files/2019-02/speaker_tripier_0.pdf</t>
  </si>
  <si>
    <t>https://economy-finance.ec.europa.eu/system/files/2018-11/graetz.pdf</t>
  </si>
  <si>
    <t>https://economy-finance.ec.europa.eu/document/download/140f2b47-2c86-47e0-a3d4-d54d32bc6278_en?filename=varga_j.pdf&amp;prefLang=lt</t>
  </si>
  <si>
    <t>https://economy-finance.ec.europa.eu/document/download/79f5410c-3d6f-4edc-956b-80d8ddde3234_en?filename=pfn2019_session_ii.4_flavio_padrini.pdf&amp;prefLang=el</t>
  </si>
  <si>
    <t>https://economy-finance.ec.europa.eu/system/files/2024-03/DG%20ECFIN_What%20has%20been%20achieved%20so%20far_0.pdf</t>
  </si>
  <si>
    <t>https://economy-finance.ec.europa.eu/system/files/2023-05/LV_SWD_2023_614_en.pdf</t>
  </si>
  <si>
    <t>https://arcticcentre.ulapland.fi/docs/rebound/WP2_Pasi.pdf</t>
  </si>
  <si>
    <t>https://smujo.id/biodiv/article/download/11627/6230/1065511</t>
  </si>
  <si>
    <t>https://smujo.id/biodiv/article/download/2711/2348/3614</t>
  </si>
  <si>
    <t>https://smujo.id/biodiv/article/download/9649/5438/55462</t>
  </si>
  <si>
    <t>https://smujo.id/biodiv/article/download/6572/4310/30097</t>
  </si>
  <si>
    <t>https://smujo.id/biodiv/article/download/182/188/185</t>
  </si>
  <si>
    <t>https://smujo.id/biodiv/article/download/9399/5546/57696</t>
  </si>
  <si>
    <t>https://smujo.id/aje/article/download/3726/3638/16686</t>
  </si>
  <si>
    <t>https://www.smujo.id/biodiv/article/download/7790/4675</t>
  </si>
  <si>
    <t>https://smujo.id/nb/article/download/2400/2171</t>
  </si>
  <si>
    <t>https://smujo.id/biodiv/article/download/4897/3835/</t>
  </si>
  <si>
    <t>https://mdpi-res.com/d_attachment/journalmedia/journalmedia-04-00071/article_deploy/journalmedia-04-00071.pdf?version=1699684260</t>
  </si>
  <si>
    <t>https://www.wyattonearth.net/images/Uncertainty_in_Climate_Science_Final_10_11_2015_pdf.pdf</t>
  </si>
  <si>
    <t>https://hal.science/hal-01528112/file/Presentation Zorzi maps for Mapaf 2017 - text.pdf</t>
  </si>
  <si>
    <t>https://scienceandtechnology.jpl.nasa.gov/sites/default/files/documents/presentations/pdfs/2020/SP20017p.pdf</t>
  </si>
  <si>
    <t>https://www.doc.govt.nz/globalassets/documents/science-and-technical/docts32.pdf</t>
  </si>
  <si>
    <t>https://www-lms.stjohns.k12.fl.us/sciencefair/wp-content/uploads/sites/21/2013/07/Backboard-handout.pdf</t>
  </si>
  <si>
    <t>https://scimatic.org/storage/journals/11/pdfs/2233.pdf</t>
  </si>
  <si>
    <t>https://uni.edu/ietti/impact/experiences_in_inquiry_elementary/evaluation/science_presentation_rubric_v2.pdf</t>
  </si>
  <si>
    <t>https://shs.hal.science/hal-00275953/document</t>
  </si>
  <si>
    <t>https://www.esbscienceblast.com/wp-content/uploads/2021/02/2021-Introducing-Science-Blast-PowerPoint.pdf</t>
  </si>
  <si>
    <t>https://cogsci.ucmerced.edu/sites/cogsci.ucmerced.edu/files/documents/designing-effective-research-posters.pdf</t>
  </si>
  <si>
    <t>https://ncsef.org/wp-content/uploads/2023/12/Science-Project-Presentation-Slides.pdf</t>
  </si>
  <si>
    <t>https://www.rcboe.org/cms/lib/GA01903614/Centricity/Domain/7787/Science Fair Presentation Board Ideas.pdf</t>
  </si>
  <si>
    <t>https://www.ab-science.com/images/_pdf/AB_Science_Presentation_July2019.pdf</t>
  </si>
  <si>
    <t>https://congress.eular.org/myUploadData/files/eular_2022_onsite_poster_presenters_(1).pdf</t>
  </si>
  <si>
    <t>https://www.utica.edu/academic/as/science_fair/Presentation Materials_Required.pdf</t>
  </si>
  <si>
    <t>https://wsweedscience.org/wp-content/uploads/WSWS-Student-Oral-and-Poster-Presentation-Contest-Rules.pdf</t>
  </si>
  <si>
    <t>https://www.jstem.org/jstem/index.php/JSTEM/article/download/1555/1340/</t>
  </si>
  <si>
    <t>https://scienceandtechnology.jpl.nasa.gov/sites/default/files/documents/presentations/pdfs/2020/SP20026p.pdf</t>
  </si>
  <si>
    <t>http://lasciencefair.org/Forms/The Oral Presentation.PDF</t>
  </si>
  <si>
    <t>https://www.afpc.org/pdf/3100</t>
  </si>
  <si>
    <t>https://elementscience.com/wp-content/uploads/2023/11/AHA-Jewel-IDE-Study-Presentation-FINAL.pdf</t>
  </si>
  <si>
    <t>https://openjournals.library.sydney.edu.au/IISME/article/download/6375/7014</t>
  </si>
  <si>
    <t>https://2020science.org/wp-content/uploads/2016/06/How-to-give-the-perfect-scientific-presentation.pdf</t>
  </si>
  <si>
    <t>https://www.scienceeurope.org/media/bz4bkitn/20210617_se_strategic_plan_2021-2026_presentation.pdf</t>
  </si>
  <si>
    <t>https://www.fau.edu/science/documents/science-fest-poster-rubric-2024.pdf</t>
  </si>
  <si>
    <t>https://www.researchgate.net/profile/Murat-Sartas/publication/357698491_Scaling_Readiness_and_its_Contributions_to_Science_and_Practice_of_Scaling/links/61db9dc6d4500608169ec8e9/Scaling-Readiness-and-its-Contributions-to-Science-and-Practice-of-Scaling.pdf</t>
  </si>
  <si>
    <t>https://www.wpi.edu/sites/default/files/inline-image/Departments-Programs/Data-Science/DS REU Poster Presentation 2022 Flyer.pdf</t>
  </si>
  <si>
    <t>https://clarivate.com/webofsciencegroup/wp-content/uploads/sites/2/2020/05/Presentation-Tips-to-Save-Hundreds-of-Hours-Writing-Research-Papers.pdf</t>
  </si>
  <si>
    <t>https://sciencecouncil.org/web/wp-content/uploads/2023/07/Poster-Presentation-Guidance.pdf</t>
  </si>
  <si>
    <t>https://www.talkingmats.com/wp-content/uploads/2023/05/Lisa-Chapman-presentation.pdf</t>
  </si>
  <si>
    <t>https://wiki.mutuallyhuman.com/publication?standard=legend&amp;resist=93&amp;petitionId=dft4kvescY&amp;almanacKey=solar-cooker-powerpoint-presentation.pdf</t>
  </si>
  <si>
    <t>http://www.biologyforlife.com/uploads/2/2/3/9/22392738/ib_science_g4_project_presentation_scoring_rubric_3_14.pdf</t>
  </si>
  <si>
    <t>https://link.springer.com/content/pdf/10.1007/s11422-013-9484-9.pdf</t>
  </si>
  <si>
    <t>https://www.lsu.edu/discover/events/files-and-images-for-events/humns_arts_poster_presentations_rubrics.pdf</t>
  </si>
  <si>
    <t>https://www.jp-ru.org/data/LeTarti export presentation_EN.pdf</t>
  </si>
  <si>
    <t>https://uploads.strikinglycdn.com/files/9e24df59-2437-4bdb-ba6a-d4ff9ce20899/slideology-the-art-and-science-of-presentation-design-38.pdf</t>
  </si>
  <si>
    <t>https://vesr.nrs.ucsb.edu/sites/default/files/vesr/COVID-19 Safety Presentation_0.pdf</t>
  </si>
  <si>
    <t>https://scienceandtechnology.jpl.nasa.gov/sites/default/files/documents/presentations/pdfs/2020/SP18008p.pdf</t>
  </si>
  <si>
    <t>https://ntrs.nasa.gov/api/citations/20190030353/downloads/20190030353.pdf</t>
  </si>
  <si>
    <t>https://chs.fuhsd.org/uploaded/High_Schools/Cupertino/Guidance/2023-2024/AP_Computer_Science_-_AP_Presentation.pdf</t>
  </si>
  <si>
    <t>https://ucanr.edu/sites/HumboldtDelNorte/files/344980.pdf</t>
  </si>
  <si>
    <t>https://mari.usc.edu/wesrac/wired/bldg-7_file/Hevner_Design_Sciece_presentation.pdf</t>
  </si>
  <si>
    <t>https://www.pnas.org/doi/pdf/10.1073/pnas.2213838120</t>
  </si>
  <si>
    <t>https://www.columbiacollege.ca/wp-content/uploads/2023/01/11464714.pdf</t>
  </si>
  <si>
    <t>https://www.unescap.org/sites/default/files/Myanmar STI_UNESCAP.pdf</t>
  </si>
  <si>
    <t>http://thesciencemonster.com/wp-content/uploads/2018/07/THES.pdf</t>
  </si>
  <si>
    <t>http://www.hurujournal.ru.ac.th/journals/29_1648179236.pdf</t>
  </si>
  <si>
    <t>https://uni.edu/ietti/impact/experiences_in_inquiry_secondary/evaluation/science_presentation_rubric_v2.pdf</t>
  </si>
  <si>
    <t>https://investors.countrysideproperties.com/almanac?inhibit=77&amp;novelKey=dashboards and presentation design user guide.pdf&amp;leaseId=hzPo1WU8Lr&amp;mode=master</t>
  </si>
  <si>
    <t>https://www.conferencehotelgroup.ch/img/hotels/files/6013/ALMANAC BARCELONA - Presentation 2020 Events EN.pdf</t>
  </si>
  <si>
    <t>https://www.researchgate.net/profile/Saleem-Rana/publication/284409873_FACTORS_AFFECTING_PRESENTATION_SKILLS_OF_MASTER_OF_SCIENCE_IN_PUBLIC_HEALTH_STUDENTS_IN_A_POSTGRADUATE_PUBLIC_HEALTH_INSTITUTION_OF_PAKISTAN/links/5652cfa808aefe619b18dc84/FACTORS-AFFECTING-PRESENTATION-SKILLS-OF-MASTER-OF-SCIENCE-IN-PUBLIC-HEALTH-STUDENTS-IN-A-POSTGRADUATE-PUBLIC-HEALTH-INSTITUTION-OF-PAKISTAN.pdf</t>
  </si>
  <si>
    <t>https://uploads.strikinglycdn.com/files/d8c9e098-8335-46d2-802c-ef343dd6a69c/slideology-the-art-and-science-of-presentation-design-31.pdf</t>
  </si>
  <si>
    <t>https://oaji.net/articles/2014/457-1399915449.pdf</t>
  </si>
  <si>
    <t>https://unctad.org/system/files/non-official-document/CSTD_2014_STMT_ElSalvador.pdf</t>
  </si>
  <si>
    <t>https://www.purdue.edu/undergrad-research/conferences/fall/FallExpoKeys/Science.pdf</t>
  </si>
  <si>
    <t>https://en.u-bourgogne.fr/images/stories/tmp/master-computer-science-image-processing-and-medical-imaging.pdf</t>
  </si>
  <si>
    <t>http://www.broughtonhigh.co.uk/schooldata/pages/parents-students/Curriculum/2021-22/Science eBook v2.pdf</t>
  </si>
  <si>
    <t>https://projects.coned.ncsu.edu/opd/ESL/pdf/Sarah Siddique - Summary and Analysis of a Lecture_Group Presentation.pdf</t>
  </si>
  <si>
    <t>https://www.sreb.org/sites/main/files/file-attachments/science_webinar_6-25-20.pdf?1593115904</t>
  </si>
  <si>
    <t>https://cleanscience.co.in/wp-content/uploads/2023/08/Investor-Presentation-Q2-FY-24.pdf</t>
  </si>
  <si>
    <t>https://neptjournal.com/upload-images/NL-49-7-(5)B-3011Com.pdf</t>
  </si>
  <si>
    <t>https://neptjournal.com/upload-images/NL-68-44-(42)B-3590.pdf</t>
  </si>
  <si>
    <t>https://neptjournal.com/upload-images/NL-69-47-(45)-D-898.pdf</t>
  </si>
  <si>
    <t>https://neptjournal.com/upload-images/NL-39-14-(14)B-1896.pdf</t>
  </si>
  <si>
    <t>https://neptjournal.com/upload-images/NL-65-3-(1)D-734.pdf</t>
  </si>
  <si>
    <t>https://neptjournal.com/upload-images/NL-3-8-(8)-B-1440.pdf</t>
  </si>
  <si>
    <t>https://neptjournal.com/upload-images/NL-19-12-12-comB-10.pdf</t>
  </si>
  <si>
    <t>https://neptjournal.com/upload-images/NL-40-27-27.pdf</t>
  </si>
  <si>
    <t>https://neptjournal.com/upload-images/(17)D-1493.pdf</t>
  </si>
  <si>
    <t>https://pastoralismjournal.springeropen.com/counter/pdf/10.1186/s13570-023-00268-6.pdf</t>
  </si>
  <si>
    <t>https://pastoralismjournal.springeropen.com/track/pdf/10.1186/2041-7136-4-1.pdf</t>
  </si>
  <si>
    <t>https://pastoralismjournal.springeropen.com/track/pdf/10.1186/s13570-014-0017-2.pdf</t>
  </si>
  <si>
    <t>https://pastoralismjournal.springeropen.com/counter/pdf/10.1186/2041-7136-1-21.pdf</t>
  </si>
  <si>
    <t>https://pastoralismjournal.springeropen.com/track/pdf/10.1186/s13570-016-0051-3.pdf</t>
  </si>
  <si>
    <t>https://pastoralismjournal.springeropen.com/counter/pdf/10.1186/s13570-020-00183-0.pdf</t>
  </si>
  <si>
    <t>https://pastoralismjournal.springeropen.com/track/pdf/10.1186/s13570-016-0053-1.pdf</t>
  </si>
  <si>
    <t>https://pastoralismjournal.springeropen.com/track/pdf/10.1186/s13570-020-00175-0.pdf</t>
  </si>
  <si>
    <t>https://metrocouncil.org/Council-Meetings/Committees/Equity-Advisory-Committee/2024/02-20-2024/EAC-2023-Work-Plan-Assessment-and-Process.aspx</t>
  </si>
  <si>
    <t>http://repository.eac.int/bitstream/handle/11671/264/EACJ Presentation.pdf?sequence=1</t>
  </si>
  <si>
    <t>https://eadn-wc05-9135544.nxedge.io/wp-content/uploads/2023/03/EAC-Presentation.pdf</t>
  </si>
  <si>
    <t>https://earthalivect.com/wp-content/uploads/2020/04/EAC-Marketing-Materials_Investor-Update_v5.pdf</t>
  </si>
  <si>
    <t>https://www.energy.gov/sites/default/files/EAC Presentation - Interconnection-Wide Planning in the Eastern Interconnection 2011 - Whiteley.pdf</t>
  </si>
  <si>
    <t>https://www.eac.gov/sites/default/files/event_document/files/draft_election_data_grant_program_evaluation_presentation_board_of_advisors_june_2_4_2009.pdf</t>
  </si>
  <si>
    <t>https://www.eac.gov/sites/default/files/document_library/files/presentation_by_commissioner_hillman_to_joint_meeting_of_oregon_state_senate_and_house_committee_onr_rules_february_18_2009_1.pdf</t>
  </si>
  <si>
    <t>https://www.eac.gov/sites/default/files/event_document/files/SOS-Kris-Kobach-PCEA-Presentation_(1).pdf</t>
  </si>
  <si>
    <t>https://www.eac.gov/sites/default/files/document_library/files/presentation by commissioner hillman to joint meeting of oregon state senate and house committee onr rules february 18 2009.pdf</t>
  </si>
  <si>
    <t>https://www.eac.gov/sites/default/files/testing_standard/files/EAC Decision on Audio Level 2013 FINAL 5.15.13.pdf</t>
  </si>
  <si>
    <t>https://www.ceac.org/wp-content/uploads/2015/09/West-LA-EAC_Presentation.pdf</t>
  </si>
  <si>
    <t>https://www.eac.gov/sites/default/files/document_library/files/EAC-Presentation-Polling-Place-Accessibility-Report-2012.pdf</t>
  </si>
  <si>
    <t>https://www.eac.gov/sites/default/files/event_document/files/testimony conny mccormack county clerk california public meeting may 5 2004.pdf</t>
  </si>
  <si>
    <t>https://assets.mcc.gov/content/uploads/presentation-eac-november-2021-mtg-digitalisation-and-development.pdf</t>
  </si>
  <si>
    <t>https://www.eac.gov/sites/default/files/event_document/files/presentation stephen berger public meeting august 23 2005.pdf</t>
  </si>
  <si>
    <t>https://www.eac.gov/sites/default/files/testing_standard/files/EAC Decision on Presentation of Alternative Language.pdf</t>
  </si>
  <si>
    <t>https://www.eac.gov/sites/default/files/event_document/files/Standards.Board.Clearinghouse.Presentation_sg.pdf</t>
  </si>
  <si>
    <t>http://repository.eac.int/bitstream/handle/11671/318/Onesmus-Implications for EAMU for PFM Legislation-final.pdf?sequence=1</t>
  </si>
  <si>
    <t>https://www.eac.gov/sites/default/files/document_library/files/testimony_conny_mccormack_county_clerk_california_public_meeting_may_5_2004_1.pdf</t>
  </si>
  <si>
    <t>https://dev.eac.gov/sites/default/files/testing_standard/files/EAC Decision on Audio Level 2013 FINAL 5.15.13.pdf</t>
  </si>
  <si>
    <t>https://galwaycavendishharveyeac.files.wordpress.com/2010/10/eac-council-presentation.pdf</t>
  </si>
  <si>
    <t>https://www.eac.gov/sites/default/files/event_document/files/RyanMaciasTimelinesSBPresentation.pdf</t>
  </si>
  <si>
    <t>https://www.eac.gov/sites/default/files/2020-01/VVSG-Update_Mary_Brady_NIST.pdf</t>
  </si>
  <si>
    <t>http://repository.eac.int:8080/bitstream/handle/11671/264/EACJ Presentation.pdf?sequence=1</t>
  </si>
  <si>
    <t>https://www.theigc.org/sites/default/files/2014/09/Country-Tanzania-Ben-Langford-Presentation.pdf</t>
  </si>
  <si>
    <t>https://www.eac.gov/sites/default/files/event_document/files/testimony thomas o'neill tim vercellotti public meeting february 8 2007.pdf</t>
  </si>
  <si>
    <t>https://www.tralac.org/images/docs/8264/presentation-by-charles-njoroge-eac-deputy-secretary-general-on-silencing-the-guns-12-october-2015.pdf</t>
  </si>
  <si>
    <t>https://eac.edu/wp-content/uploads/2024/02/FERPA-Presentation-2022.pdf</t>
  </si>
  <si>
    <t>http://repository.eac.int/bitstream/handle/11671/264/EACJ Presentation.pdf</t>
  </si>
  <si>
    <t>https://www.energy.gov/sites/default/files/EAC Presentation - WECC Regional Transmission Expansion Planning (RTEP)10 year plan 2011 - Nickell.pdf</t>
  </si>
  <si>
    <t>https://www.eac.gov/sites/default/files/eac_assets/1/6/2018_EAC_Clearie_Awards_MoCoBoardofElection_FV_Submission.pdf</t>
  </si>
  <si>
    <t>https://www.energy.gov/sites/default/files/2015/07/f24/EAC Microgrid_Ed Krapels.pdf</t>
  </si>
  <si>
    <t>https://www.eac.gov/sites/default/files/event_document/files/testimony karen lynn dyson public meeting february 7 2008.pdf</t>
  </si>
  <si>
    <t>https://www.eac.gov/sites/default/files/event_document/files/from standards to inspection presentation standards board february 26 2009.pdf</t>
  </si>
  <si>
    <t>https://olis.oregonlegislature.gov/liz/2023I1/Downloads/CommitteeMeetingDocument/283773</t>
  </si>
  <si>
    <t>http://repository.eac.int/bitstream/handle/11671/318/Onesmus-Implications for EAMU for PFM Legislation-final.pdf</t>
  </si>
  <si>
    <t>https://emiragbas.info/wp-content/uploads/2023/07/EAC-WEB-PRESENTATION.pdf</t>
  </si>
  <si>
    <t>https://www.eac.gov/sites/default/files/event_document/files/testimony brit williams kennesaw university public meeting may 5 2004.pdf</t>
  </si>
  <si>
    <t>https://www.energy.gov/sites/default/files/2013/06/f1/Marchese.pdf</t>
  </si>
  <si>
    <t>https://www.eac.gov/sites/default/files/eac_assets/1/6/Margaret_Jurgensen_Montgomery County_Maryland_DCSniper_.pdf</t>
  </si>
  <si>
    <t>https://www.eac.gov/sites/default/files/event_document/files/testimony dana debeauvoir public meeting june 15 2006.pdf</t>
  </si>
  <si>
    <t>https://metrocouncil.org/Council-Meetings/Committees/Equity-Advisory-Committee/2019/July-16-2019-Equity-Advisory-Committee-Meeting/5-Research-Presentation-7-16-19.aspx</t>
  </si>
  <si>
    <t>https://www.eac.gov/sites/default/files/event_document/files/UOCAVA Presentation - Layna Valentine-Brown.pdf</t>
  </si>
  <si>
    <t>https://investor.clearwayenergy.com/static-files/b23ca0f1-6eac-4f53-b6bc-851701c9e76f</t>
  </si>
  <si>
    <t>http://repository.eac.int/bitstream/handle/11671/254/EAC-IMF-Conference-Kiguta.pdf</t>
  </si>
  <si>
    <t>https://content.e-bookshelf.de/media/reading/L-11010057-d25b095e50.pdf</t>
  </si>
  <si>
    <t>https://content.e-bookshelf.de/media/reading/L-17756728-58177713a9.pdf</t>
  </si>
  <si>
    <t>https://content.e-bookshelf.de/media/reading/L-18112449-457dd95219.pdf</t>
  </si>
  <si>
    <t>https://content.e-bookshelf.de/media/reading/L-594321-b92740964d.pdf</t>
  </si>
  <si>
    <t>https://content.e-bookshelf.de/media/reading/L-576465-d90f16d824.pdf</t>
  </si>
  <si>
    <t>https://content.e-bookshelf.de/media/reading/L-3939616-d19c0ea424.pdf</t>
  </si>
  <si>
    <t>https://content.e-bookshelf.de/media/reading/L-16858911-f1ee9054f1.pdf</t>
  </si>
  <si>
    <t>https://content.e-bookshelf.de/media/reading/L-18785971-09004fd752.pdf</t>
  </si>
  <si>
    <t>https://content.e-bookshelf.de/media/reading/L-7853370-070a75b2af.pdf</t>
  </si>
  <si>
    <t>https://content.e-bookshelf.de/media/reading/L-18870524-fa31b21314.pdf</t>
  </si>
  <si>
    <t>https://www.imdrf.org/sites/default/files/docs/imdrf/final/meetings/imdrf-meet-131112-belgium-presentation-team-nb-innovation-for-safety-a-nb-perspective.pdf</t>
  </si>
  <si>
    <t>https://www.imdrf.org/sites/default/files/docs/imdrf/final/meetings/imdrf-meet-170314-canada-presentation-wg-aet.pdf</t>
  </si>
  <si>
    <t>https://www.imdrf.org/sites/default/files/docs/imdrf/final/meetings/imdrf-meet-150914-kyoto-presentation-ncar-update.pdf</t>
  </si>
  <si>
    <t>https://www.imdrf.org/sites/default/files/docs/imdrf/final/meetings/imdrf-meet-150324-tokyo-presentation-rps-update.pdf</t>
  </si>
  <si>
    <t>https://www.imdrf.org/sites/default/files/docs/imdrf/final/meetings/imdrf-meet-150324-tokyo-presentation-rpwg-toc.pdf</t>
  </si>
  <si>
    <t>https://www.imdrf.org/sites/default/files/docs/imdrf/final/meetings/imdrf-meet-190319-russia-moscow-presentation-working-group-mdc.pdf</t>
  </si>
  <si>
    <t>https://www.imdrf.org/sites/default/files/2021-11/IMDRF%20Presentation%20-%20Working%20Group%20Update%20-%20Artificial%20Intelligence%20Medical%20Devices%20%20-%20PDF.pdf</t>
  </si>
  <si>
    <t>https://www.imdrf.org/sites/default/files/docs/imdrf/final/meetings/imdrf-meet-150324-tokyo-presentation-update-canada.pdf</t>
  </si>
  <si>
    <t>https://www.imdrf.org/sites/default/files/docs/imdrf/final/meetings/imdrf-meet-170314-canada-presentation-update-who.pdf</t>
  </si>
  <si>
    <t>https://www.imdrf.org/sites/default/files/docs/imdrf/final/meetings/imdrf-meet-150914-kyoto-presentation-qa-session.pdf</t>
  </si>
  <si>
    <t>https://research.ulapland.fi/files/5832807/86_Article_Text_236_2_10_20200109.pdf</t>
  </si>
  <si>
    <t>https://research.ulapland.fi/files/16788601/1_s2.0_S0160738321000980_main.pdf</t>
  </si>
  <si>
    <t>https://research.ulapland.fi/files/21986694/DocumentsOfSociallyEngagedArt_web.pdf</t>
  </si>
  <si>
    <t>https://research.ulapland.fi/files/5836596/165_Article_Text_409_2_10_20200111.pdf</t>
  </si>
  <si>
    <t>https://research.ulapland.fi/files/36912567/Sustainability_competences_in_environmental_education_Research_on_guidebooks_for_teachers_at_Finnish_primary_schools.pdf</t>
  </si>
  <si>
    <t>https://research.ulapland.fi/files/25240294/MuM_2022_VR_tourism_poster_track.pdf</t>
  </si>
  <si>
    <t>https://research.ulapland.fi/files/22149373/Book_of_Abstracts_AMASS_8_2_1_.pdf</t>
  </si>
  <si>
    <t>https://research.ulapland.fi/files/22787949/3_Editorial_JH_1.pdf</t>
  </si>
  <si>
    <t>https://research.ulapland.fi/files/27392353/seminar.net_2022_vol18_no1_Rivinen_et_al.pdf</t>
  </si>
  <si>
    <t>https://research.ulapland.fi/files/5936482/Ethnic_Reindeer_Herders_Nykanen.pdf</t>
  </si>
  <si>
    <t>https://nofima.brage.unit.no/nofima-xmlui/bitstream/handle/11250/3011202/fmars-09-854888.pdf?sequence=1&amp;isAllowed=y</t>
  </si>
  <si>
    <t>https://nofima.brage.unit.no/nofima-xmlui/bitstream/handle/11250/2576720/Heide%2Band%2BOlsen%2B-%2Bpost%2Bprint.pdf?sequence=1&amp;isAllowed=y</t>
  </si>
  <si>
    <t>https://nofima.brage.unit.no/nofima-xmlui/bitstream/handle/11250/2837955/fimmu-12-705601.pdf?sequence=1</t>
  </si>
  <si>
    <t>https://nofima.brage.unit.no/nofima-xmlui/bitstream/handle/11250/2482556/pre-print%2Bversjon.pdf?sequence=2&amp;isAllowed=y</t>
  </si>
  <si>
    <t>https://nofima.brage.unit.no/nofima-xmlui/bitstream/handle/11250/3063944/5422035.pdf?sequence=1&amp;isAllowed=y</t>
  </si>
  <si>
    <t>https://nofima.brage.unit.no/nofima-xmlui/bitstream/handle/11250/2640764/ARELLANO-COVARRUBIAS+et+al.+Connecting+flavors+-+final.manuscript.pdf?sequence=2</t>
  </si>
  <si>
    <t>https://nofima.brage.unit.no/nofima-xmlui/bitstream/handle/11250/2493919/Borit%2BBorit%2Band%2BOlsen.pdf?sequence=2&amp;isAllowed=y</t>
  </si>
  <si>
    <t>https://nofima.brage.unit.no/nofima-xmlui/bitstream/handle/11250/2991025/1-s2.0-S0956713522000184-main.pdf?sequence=1&amp;isAllowed=y</t>
  </si>
  <si>
    <t>https://nofima.brage.unit.no/nofima-xmlui/bitstream/handle/11250/280042/Dreyer_gronhaug_coping.pdf?sequence=3</t>
  </si>
  <si>
    <t>https://nofima.brage.unit.no/nofima-xmlui/bitstream/handle/11250/3098569/bringing-down-barriers-to-childrens-healthy-eating-a-critical-review-of-opportunities-within-a-complex-food-system.pdf?sequence=1&amp;isAllowed=y</t>
  </si>
  <si>
    <t>https://investors.oncocyte.com/~/media/Files/O/Oncocyte-IR/events-and-presentations/3-0-OncoCyte-Presentation-Oct-20-2015.pdf</t>
  </si>
  <si>
    <t>https://investors.oncocyte.com/~/media/Files/O/Oncocyte-IR/events-and-presentations/oncocyte-corporate-presentation-december-2018-v1.pdf</t>
  </si>
  <si>
    <t>https://biotimeinc.gcs-web.com/node/17281/pdf</t>
  </si>
  <si>
    <t>https://investors.oncocyte.com/~/media/Files/O/Oncocyte-IR/events-and-presentations/february-ocx-corporate-presentation-02-10gs.pdf</t>
  </si>
  <si>
    <t>https://investors.oncocyte.com/~/media/Files/O/Oncocyte-IR/events-and-presentations/oncocyte-corporate-presentation-18-9-2018.pdf?source=content_type:react|first_level_url:article|section:main_content|button:body_link</t>
  </si>
  <si>
    <t>https://investors.oncocyte.com/~/media/Files/O/Oncocyte-IR/events-and-presentations/august-2017-ir-presentation.pdf</t>
  </si>
  <si>
    <t>https://docs.publicnow.com/viewDoc?filename=168281\EXT\7ADA1BBABA8788742A62FD96DAD02FC8C1C181F4_79BCC92B3E85D0E6B2D8BBED334CAA90D59EB7CA.PDF</t>
  </si>
  <si>
    <t>https://docs.publicnow.com/viewDoc?filename=168281\EXT\E95E4E6CF84CDAC66020F7D6608D197311AFA7BA_C9527249DA556BA80FDB02EA869A9ABD64B8DB58.PDF</t>
  </si>
  <si>
    <t>https://mcphy-finance.com/images/PDF/04_documentation_gb/Investor_presentation/2024/24.02.06.McPhy_Investor_Presentation_2023_annual_sales_VDEF_4ba35.pdf</t>
  </si>
  <si>
    <t>https://www.mcphy-finance.com/images/PDF/McPhy_Investors_Presentation_July_2023_7e76c.pdf</t>
  </si>
  <si>
    <t>https://docs.publicnow.com/viewDoc?filename=168281\EXT\E544475502BB773CCDDB82FC43CEDC3D6C78FF40_AE1B4E2F9DB687AC19E8D31D3AE2A36C5F4DFA8A.PDF</t>
  </si>
  <si>
    <t>https://investor.lineagecell.com/static-files/698e4d51-bf81-4dbe-9561-dc638349dee3</t>
  </si>
  <si>
    <t>https://lacris.ulapland.fi/ws/files/22268386/10.4324_9781003172406_4_chapterpdf.pdf</t>
  </si>
  <si>
    <t>https://lacris.ulapland.fi/ws/files/6144614/Koivurova_revised_edited.pdf</t>
  </si>
  <si>
    <t>https://lacris.ulapland.fi/ws/files/27248900/authorFinalVersion_Jouko.pdf</t>
  </si>
  <si>
    <t>https://lacris.ulapland.fi/ws/files/5952422/2020_Korhonen_Ruhalahti_Veermans_ManuscriptFinal.pdf</t>
  </si>
  <si>
    <t>https://lacris.ulapland.fi/ws/files/5357999/Cumulus_Conference_Proceedings_Rovaniemi_2019_1_.pdf</t>
  </si>
  <si>
    <t>https://lacris.ulapland.fi/ws/portalfiles/portal/25521529/22893%2051863%20a%2022893%2051863%20a</t>
  </si>
  <si>
    <t>https://lacris.ulapland.fi/ws/files/5948679/Future_of_the_arts_festivals_author_copy.pdf</t>
  </si>
  <si>
    <t>https://lacris.ulapland.fi/ws/files/5940050/Technology_and_digitisation_as_decision_makers_and_drivers_of_coopetition.pdf</t>
  </si>
  <si>
    <t>https://lacris.ulapland.fi/ws/portalfiles/portal/22639172/10_1108_QMR_01_2022_0018.pdf</t>
  </si>
  <si>
    <t>https://lacris.ulapland.fi/ws/portalfiles/portal/37190998/658ab62d3da14.pdf</t>
  </si>
  <si>
    <t>https://www.retiredinvestor.com/resources/Research-Materials/FinMkts/Uncertainty_and_Business_Cycles.pdf</t>
  </si>
  <si>
    <t>https://www.retiredinvestor.com/resources/Research-Materials/Collapse/Unintended_Consequences_of_Increasing_Complexity.pdf</t>
  </si>
  <si>
    <t>https://www.retiredinvestor.com/resources/Research-Materials/NatSec/Blundering_Into_War.pdf</t>
  </si>
  <si>
    <t>https://www.retiredinvestor.com/resources/Research-Materials/Disease/2019-Review-of-Antimicrobial-Resistance.pdf</t>
  </si>
  <si>
    <t>https://www.retiredinvestor.com/resources/Research-Materials/Economy/Haldane_on_Productivity_Puzzles.pdf</t>
  </si>
  <si>
    <t>https://www.retiredinvestor.com/resources/Research-Materials/Iran/Future_of_Iran.pdf</t>
  </si>
  <si>
    <t>https://www.gsma.com/futurenetworks/wp-content/uploads/2016/10/Messaging-and-RCS_Mary-Clark_Syniverse.pdf</t>
  </si>
  <si>
    <t>https://www.gsma.com/futurenetworks/wp-content/uploads/2019/06/RCS-Lab_Mexico-City_IMI-Mobile.pdf</t>
  </si>
  <si>
    <t>https://www.gsma.com/futurenetworks/wp-content/uploads/2019/12/WIT-Software-GSMA-Lab-JAPAN.pdf</t>
  </si>
  <si>
    <t>https://www.gsma.com/futurenetworks/wp-content/uploads/2021/11/TEC-Open-Forum-Nov21-STL-Partners.pdf</t>
  </si>
  <si>
    <t>https://www.gsma.com/identity/wp-content/uploads/2021/07/MWC21-Barcelona-Yabx-Presentation.pdf</t>
  </si>
  <si>
    <t>https://www.gsma.com/iot/wp-content/uploads/2015/12/Intel-IOT-Big-Data-GSMA-Connected-Living.pdf</t>
  </si>
  <si>
    <t>https://www.gsma.com/identity/wp-content/uploads/2019/11/MWCA-19-ID-seminar-Organon-GSMA-presentation-final.pdf</t>
  </si>
  <si>
    <t>https://www.gsma.com/identity/wp-content/uploads/2019/11/MWCA-19-ID-seminar-Microsoft-presentation-final.pdf</t>
  </si>
  <si>
    <t>https://www.gsma.com/iot/wp-content/uploads/2024/03/5G-IoT-Summit-Transforma-Insight-Presentation-Slides.pdf</t>
  </si>
  <si>
    <t>https://www.gsma.com/iot/wp-content/uploads/2024/03/5G-IoT-Summit-GieseckeDevrient-Presentation-Slides.pdf</t>
  </si>
  <si>
    <t>https://pbsociety.org.pl/journals/index.php/aa/article/download/aa.2009.003/1308</t>
  </si>
  <si>
    <t>https://pbsociety.org.pl/journals/index.php/aa/article/download/aa.2014.021/2969</t>
  </si>
  <si>
    <t>https://pbsociety.org.pl/journals/index.php/am/article/download/am.2014.007/2959</t>
  </si>
  <si>
    <t>https://pbsociety.org.pl/journals/index.php/aa/article/download/aa.2007.020/1405</t>
  </si>
  <si>
    <t>https://pbsociety.org.pl/journals/index.php/asbp/article/download/asbp.1961.029/5079</t>
  </si>
  <si>
    <t>https://pbsociety.org.pl/journals/index.php/asbp/article/download/asbp.2012.039/994</t>
  </si>
  <si>
    <t>https://pbsociety.org.pl/journals/index.php/aa/article/download/aa.2012.072/1035</t>
  </si>
  <si>
    <t>https://pbsociety.org.pl/journals/index.php/aa/article/download/aa.2012.017/1061</t>
  </si>
  <si>
    <t>https://pbsociety.org.pl/journals/index.php/aa/article/viewFile/aa.2011.063/1152/</t>
  </si>
  <si>
    <t>https://pbsociety.org.pl/journals/index.php/aa/article/download/aa.2007.016/1401</t>
  </si>
  <si>
    <t>https://www.societegenerale.com/sites/default/files/documents/Investisseurs/20180831-presentation-dette.pdf</t>
  </si>
  <si>
    <t>https://www.societegenerale.com/sites/default/files/documents/Pr%C3%A9sentations%20investisseurs/20190829-presentation-dette.pdf</t>
  </si>
  <si>
    <t>https://www.societegenerale.com/sites/default/files/documents/2022-05/q1-2022-financial-results-presentation.pdf</t>
  </si>
  <si>
    <t>https://www.societegenerale.com/sites/default/files/documents/2022-08/SG-Q2-and-H1-2022-Presentation-to-Debt-Investors-08-08-2022.pdf</t>
  </si>
  <si>
    <t>https://www.societegenerale.com/sites/default/files/documents/2023-11/investor-presentation-sg-scf-sg-sfh-september-2023.pdf</t>
  </si>
  <si>
    <t>https://www.societegenerale.com/sites/default/files/documents/2020-10/ILO%20charter.pdf</t>
  </si>
  <si>
    <t>https://www.societegenerale.com/sites/default/files/documents/Pr%C3%A9sentations%20investisseurs/debt-presentation-q2-12.pdf</t>
  </si>
  <si>
    <t>https://scindeks-clanci.ceon.rs/data/pdf/0354-7310/2002/0354-73100203213N.pdf</t>
  </si>
  <si>
    <t>https://scindeks-clanci.ceon.rs/data/pdf/0370-8179/2016/0370-81791604204R.pdf</t>
  </si>
  <si>
    <t>https://scindeks-clanci.ceon.rs/data/pdf/0365-4478/2022/0365-44782202080Q.pdf</t>
  </si>
  <si>
    <t>https://scindeks-clanci.ceon.rs/data/pdf/2406-2588/2023/2406-25882301066R.pdf</t>
  </si>
  <si>
    <t>https://scindeks-clanci.ceon.rs/data/pdf/0353-3891/2022/0353-38912202069S.pdf</t>
  </si>
  <si>
    <t>https://scindeks-clanci.ceon.rs/data/pdf/0042-8450/2022/0042-84502211149S.pdf</t>
  </si>
  <si>
    <t>https://scindeks-clanci.ceon.rs/data/pdf/0042-8450/2022/0042-84502212262P.pdf</t>
  </si>
  <si>
    <t>https://scindeks-clanci.ceon.rs/data/pdf/0042-8450/2016/0042-84501610961D.pdf</t>
  </si>
  <si>
    <t>https://scindeks-clanci.ceon.rs/data/pdf/0370-8179/2015/0370-81791502071M.pdf</t>
  </si>
  <si>
    <t>https://scindeks-clanci.ceon.rs/data/pdf/0351-6083/2021/0351-60832103305S.pdf</t>
  </si>
  <si>
    <t>https://www.eeas.europa.eu/sites/default/files/presentation_call_for_proposals_m4eg.pdf</t>
  </si>
  <si>
    <t>https://www.eeas.europa.eu/sites/default/files/documents/EEAS_Programme_Poster%202022_A1%20v4.pdf</t>
  </si>
  <si>
    <t>https://www.eeas.europa.eu/sites/default/files/documents/2023/Brussels%20VII%20side%20event%20-%20CN%20SAMS%20Berkley%20V2.pdf</t>
  </si>
  <si>
    <t>https://www.eeas.europa.eu/sites/default/files/ruforclim_programme_draft_en.pdf</t>
  </si>
  <si>
    <t>https://www.eeas.europa.eu/sites/default/files/documents/2024/Press%20release%20BlueInvest%20Africa%202024.pdf</t>
  </si>
  <si>
    <t>https://www.eeas.europa.eu/sites/default/files/glow_eu_presentation_euipo_eu_observatory_paul_maier_trips_council_2702.pdf</t>
  </si>
  <si>
    <t>https://www.eeas.europa.eu/sites/default/files/climate_peace_and_security_program_6.pdf</t>
  </si>
  <si>
    <t>https://www.eeas.europa.eu/sites/default/files/documents/2023/SID-Webpage-Past-Open%20Lectures-EN_01032023.pdf</t>
  </si>
  <si>
    <t>https://www.eeas.europa.eu/sites/default/files/documents/04%20Annex%20I%20-%20Pricing%20Scenario%20-%20Graphic%20Design.pdf</t>
  </si>
  <si>
    <t>https://img0.custompublish.com/getfile.php/5151815.2690.tzssnst7tjizbw/20230427_Seljord+kommune_Ledersamling+1_sendt.pdf?return=intranett.seljord.kommune.no</t>
  </si>
  <si>
    <t>https://img0.custompublish.com/getfile.php/4922924.2170.pilliusqimzwbm/04-40N_booklet.pdf?return=www.talik.no</t>
  </si>
  <si>
    <t>https://img0.custompublish.com/getfile.php/4923187.2170.tsllbmimkmznm7/booklet.pdf?return=www.talik.no</t>
  </si>
  <si>
    <t>https://img0.custompublish.com/getfile.php/4936765.2170.spzqqpjmtbis77/TA29CD+-+Bok.pdf?return=www.talik.no</t>
  </si>
  <si>
    <t>https://fs.moex.com/files/24036</t>
  </si>
  <si>
    <t>https://fs.moex.com/files/24687/</t>
  </si>
  <si>
    <t>https://fs.moex.com/files/23205</t>
  </si>
  <si>
    <t>https://fs.moex.com/files/18977/</t>
  </si>
  <si>
    <t>https://fs.moex.com/files/22479</t>
  </si>
  <si>
    <t>https://fs.moex.com/files/21824</t>
  </si>
  <si>
    <t>https://fs.moex.com/files/5515/</t>
  </si>
  <si>
    <t>https://fs.moex.com/files/6872</t>
  </si>
  <si>
    <t>https://www.flandersinvestmentandtrade.com/export/sites/trade/files/attachments/E-commerce%20webinar%20Non-food_Rakuten%20presentation.pdf</t>
  </si>
  <si>
    <t>https://www.flandersinvestmentandtrade.com/export/sites/trade/files/attachments/Future%202ndTech%20Presentation.pdf</t>
  </si>
  <si>
    <t>https://www.flandersinvestmentandtrade.com/export/sites/trade/files/attachments/Forum%20of%20Machinery%20Manufacturers%20of%20Kazakhstan.pdf</t>
  </si>
  <si>
    <t>https://www.flandersinvestmentandtrade.com/export/sites/trade/files/attachments/Presentation%20EU%20GLOBAL%20GATEWAY%20NEW%20BUSINESS%20OPPORTUNITIES%20IN%20GUYANA.pdf</t>
  </si>
  <si>
    <t>https://www.flandersinvestmentandtrade.com/export/sites/trade/files/attachments/MF2018%20-%20Presentation_Belgium.pdf</t>
  </si>
  <si>
    <t>https://www.flandersinvestmentandtrade.com/export/sites/trade/files/trade_proposals/Agreement_1.pdf</t>
  </si>
  <si>
    <t>https://www.flandersinvestmentandtrade.com/export/sites/trade/files/attachments/Presentation%20Ryazan%20Region.pdf</t>
  </si>
  <si>
    <t>https://www.flandersinvestmentandtrade.com/export/sites/trade/files/attachments/201807_Invest-Lithuania-general-presentation.pdf</t>
  </si>
  <si>
    <t>https://www.flandersinvestmentandtrade.com/export/sites/trade/files/trade_proposals/Integra-Latam%20presentation.pdf</t>
  </si>
  <si>
    <t>https://www.endvawnow.org/uploads/browser/files/UNIFEM_guidance%20note_evaluation_ToR.pdf</t>
  </si>
  <si>
    <t>https://www.endvawnow.org/uploads/browser/files/Program%20H%20Violence%20English.pdf</t>
  </si>
  <si>
    <t>https://www.endvawnow.org/uploads/browser/files/court_interpreters.pdf</t>
  </si>
  <si>
    <t>https://www.endvawnow.org/uploads/browser/files/results_chain_5.pdf</t>
  </si>
  <si>
    <t>https://www.endvawnow.org/uploads/browser/files/sasa!_case_study_upload.pdf</t>
  </si>
  <si>
    <t>https://www.endvawnow.org/uploads/browser/files/enhancingcapacitiestoeradicateviolenceagainstwomen.pdf</t>
  </si>
  <si>
    <t>https://www.endvawnow.org/uploads/browser/files/its_against_all_the_rules_case_study_english.pdf</t>
  </si>
  <si>
    <t>https://www.endvawnow.org/uploads/browser/files/WHO%20Ethics%20and%20Safety.pdf</t>
  </si>
  <si>
    <t>https://www.endvawnow.org/uploads/browser/files/Gender%20responsive%20budgeting%20womens%20reprod%20rights%20resource%20pack_English.pdf</t>
  </si>
  <si>
    <t>https://doshisha.repo.nii.ac.jp/record/23585/files/007001070010.pdf</t>
  </si>
  <si>
    <t>https://fcu.repo.nii.ac.jp/record/204/files/toshi10_09yamamoto.pdf</t>
  </si>
  <si>
    <t>https://tohoku.repo.nii.ac.jp/record/1608/files/0040-8743-1992-51-59.pdf</t>
  </si>
  <si>
    <t>https://rikkyo.repo.nii.ac.jp/record/22515/files/JFLER_03_05.pdf</t>
  </si>
  <si>
    <t>https://suac.repo.nii.ac.jp/record/1172/files/paper.pdf</t>
  </si>
  <si>
    <t>https://fujijoshi.repo.nii.ac.jp/record/791/files/KJ00009906424.pdf</t>
  </si>
  <si>
    <t>https://aino.repo.nii.ac.jp/record/424/files/KJ00010289079.pdf</t>
  </si>
  <si>
    <t>https://rikkyo.repo.nii.ac.jp/record/21459/files/JMPP_02_12.pdf</t>
  </si>
  <si>
    <t>https://nanzan-u.repo.nii.ac.jp/record/869/files/akabungo100_06_cripps_anthony.pdf</t>
  </si>
  <si>
    <t>https://icu.repo.nii.ac.jp/record/2660/files/1.Christianson-Payne LRB V26.pdf</t>
  </si>
  <si>
    <t>https://gpwu.repo.nii.ac.jp/record/40/files/13_Witherow.pdf</t>
  </si>
  <si>
    <t>https://kochi.repo.nii.ac.jp/record/1256/files/Nishimura2009LegalMed565.pdf</t>
  </si>
  <si>
    <t>https://kochi.repo.nii.ac.jp/record/1183/files/FurumiyaJ2009LegalMed553.pdf</t>
  </si>
  <si>
    <t>https://uec.repo.nii.ac.jp/record/10352/files/E105.D_2021EDP7210_Designing.pdf</t>
  </si>
  <si>
    <t>https://www.nii.ac.jp/graduate/upload/Scientific_Presentation_Detailed_Syllabus_(summer_2018).pdf</t>
  </si>
  <si>
    <t>https://iuhw.repo.nii.ac.jp/record/2000277/files/32206AS528.pdf</t>
  </si>
  <si>
    <t>https://nagoya.repo.nii.ac.jp/record/26181/files/Presentation2_Directions.pdf</t>
  </si>
  <si>
    <t>https://nagoya.repo.nii.ac.jp/record/18613/files/7_A_Study_on_Classification_Performance.pdf</t>
  </si>
  <si>
    <t>https://nanzan-u.repo.nii.ac.jp/record/538/files/acabungo97_01_cripps_anthony.pdf</t>
  </si>
  <si>
    <t>https://nagoya.repo.nii.ac.jp/record/18610/files/6_A_Novel_Selective_Stimulus_Presentation_for_P300_Speller.pdf</t>
  </si>
  <si>
    <t>https://nagasaki-u.repo.nii.ac.jp/record/4172/files/TMH42_S21.pdf</t>
  </si>
  <si>
    <t>https://tsukuba.repo.nii.ac.jp/record/52031/files/SP_16-121.pdf</t>
  </si>
  <si>
    <t>https://fukuoka-u.repo.nii.ac.jp/record/3398/files/v34-2-11-ae.pdf</t>
  </si>
  <si>
    <t>https://uec.repo.nii.ac.jp/record/8881/files/TTP_Text.pdf</t>
  </si>
  <si>
    <t>https://tohoku.repo.nii.ac.jp/record/133943/files/0366-4481-1969-13(3)-187.pdf</t>
  </si>
  <si>
    <t>https://seinan-jo.repo.nii.ac.jp/record/298/files/スワンソン先生.pdf</t>
  </si>
  <si>
    <t>https://rikkyo.repo.nii.ac.jp/record/22905/files/JMPP_03_03.pdf</t>
  </si>
  <si>
    <t>https://www.nii.ac.jp/graduate/upload/Scientific Presentation-Detailed Syllabus (Spring 2021).pdf</t>
  </si>
  <si>
    <t>https://mdu.repo.nii.ac.jp/record/2316/files/chapter13_225-230A.pdf</t>
  </si>
  <si>
    <t>https://kwansei.repo.nii.ac.jp/record/19526/files/12-3.pdf</t>
  </si>
  <si>
    <t>https://nagoya.repo.nii.ac.jp/?action=repository_action_common_download&amp;item_id=25730&amp;item_no=1&amp;attribute_id=17&amp;file_no=1</t>
  </si>
  <si>
    <t>https://naruto.repo.nii.ac.jp/record/26708/files/ek26002.pdf</t>
  </si>
  <si>
    <t>https://tsukuba.repo.nii.ac.jp/record/2007812/files/BMCPH_23-594.pdf</t>
  </si>
  <si>
    <t>https://seijoh-u.repo.nii.ac.jp/record/22/files/KJ00004577064.pdf</t>
  </si>
  <si>
    <t>https://senshu-u.repo.nii.ac.jp/record/7555/files/3062_0048_10.pdf</t>
  </si>
  <si>
    <t>https://asia-u.repo.nii.ac.jp/record/25519/files/11300032.pdf</t>
  </si>
  <si>
    <t>https://osaka-shoin.repo.nii.ac.jp/record/3998/files/024-031.pdf</t>
  </si>
  <si>
    <t>https://mimasaka.repo.nii.ac.jp/record/952/files/20230131001.pdf</t>
  </si>
  <si>
    <t>https://www.nii.ac.jp/graduate/upload/Scientific_Presentation-Detailed_Syllabus_(summer 2019).pdf</t>
  </si>
  <si>
    <t>https://jaxa.repo.nii.ac.jp/?action=repository_uri&amp;item_id=8798&amp;file_id=31&amp;file_no=1</t>
  </si>
  <si>
    <t>https://jaxa.repo.nii.ac.jp/record/8798/files/SA6000046165.pdf</t>
  </si>
  <si>
    <t>https://tohoku.repo.nii.ac.jp/record/1632/files/0040-8743-1990-49-80.pdf</t>
  </si>
  <si>
    <t>https://u-gakugei.repo.nii.ac.jp/record/26058/files/18804314_60_07_abe.pdf</t>
  </si>
  <si>
    <t>https://ynu.repo.nii.ac.jp/record/11901/files/42-1_4.pdf</t>
  </si>
  <si>
    <t>https://nagasaki-u.repo.nii.ac.jp/?action=repository_action_common_download&amp;item_id=4172&amp;item_no=1&amp;attribute_id=18&amp;file_no=1</t>
  </si>
  <si>
    <t>https://tsukuba.repo.nii.ac.jp/record/2000205/files/SFLE_43-31.pdf</t>
  </si>
  <si>
    <t>https://juen.repo.nii.ac.jp/?action=repository_action_common_download&amp;item_id=6194&amp;item_no=1&amp;attribute_id=22&amp;file_no=1</t>
  </si>
  <si>
    <t>https://jissen.repo.nii.ac.jp/record/2502/files/CLEIP9-4.pdf</t>
  </si>
  <si>
    <t>https://csi.nii.ac.jp/graduate/en/upload/Scientific_Presentation_Detailed_Syllabus_(summer_2018).pdf</t>
  </si>
  <si>
    <t>https://waseda.repo.nii.ac.jp/record/21983/files/SupotsuKagakuKenkyu_11_Eda.pdf</t>
  </si>
  <si>
    <t>https://nagoya.repo.nii.ac.jp/record/24977/files/Intonation_for_Presentation_mobile.pdf</t>
  </si>
  <si>
    <t>https://www.nii.ac.jp/graduate/upload/Scientific Presentation-Detailed Syllabus (autumn 2020) _2020403.pdf</t>
  </si>
  <si>
    <t>https://kougei.repo.nii.ac.jp/record/809/files/vol2-28-01.pdf</t>
  </si>
  <si>
    <t>https://nanzan-u.repo.nii.ac.jp/record/735/files/acabungo99_06_higa_james.pdf</t>
  </si>
  <si>
    <t>https://kagawa-u.repo.nii.ac.jp/record/8501/files/AA12724987_004_L085.pdf</t>
  </si>
  <si>
    <t>https://rakuno.repo.nii.ac.jp/?action=repository_action_common_download&amp;item_id=2251&amp;item_no=1&amp;attribute_id=21&amp;file_no=1</t>
  </si>
  <si>
    <t>https://aino.repo.nii.ac.jp/?action=repository_action_common_download&amp;item_id=424&amp;item_no=1&amp;attribute_id=21&amp;file_no=1</t>
  </si>
  <si>
    <t>https://nifs-repository.repo.nii.ac.jp/record/843/files/ANREP95-96-046.pdf</t>
  </si>
  <si>
    <t>https://www.nii.ac.jp/graduate/en/upload/9ff8839a6282b7a12ca529514ef215b9889f9671.pdf</t>
  </si>
  <si>
    <t>https://oist.repo.nii.ac.jp/record/1581/files/document.pdf</t>
  </si>
  <si>
    <t>https://chikyu.repo.nii.ac.jp/record/2196/files/Abstract_Redacted_1.pdf</t>
  </si>
  <si>
    <t>https://research.nii.ac.jp/~prendinger/papers/boris-helmut-ICMI07.pdf</t>
  </si>
  <si>
    <t>https://uec.repo.nii.ac.jp/?action=repository_action_common_download&amp;item_id=8881&amp;item_no=1&amp;attribute_id=22&amp;file_no=1</t>
  </si>
  <si>
    <t>https://csi.nii.ac.jp/graduate/upload/Scientific_Presentation_Detailed_Syllabus_(summer_2018).pdf</t>
  </si>
  <si>
    <t>https://nagoya.repo.nii.ac.jp/record/17114/files/5_SAMBHASA-16.pdf</t>
  </si>
  <si>
    <t>https://rikkyo.repo.nii.ac.jp/?action=repository_action_common_download&amp;item_id=22907&amp;item_no=1&amp;attribute_id=22&amp;file_no=1</t>
  </si>
  <si>
    <t>https://jaxa.repo.nii.ac.jp/?action=repository_action_common_download&amp;item_id=8798&amp;item_no=1&amp;attribute_id=31&amp;file_no=1</t>
  </si>
  <si>
    <t>https://u-gakugei.repo.nii.ac.jp/?action=repository_action_common_download&amp;item_id=26058&amp;item_no=1&amp;attribute_id=21&amp;file_no=1</t>
  </si>
  <si>
    <t>https://nagoya.repo.nii.ac.jp/record/25730/files/OCWPresentationsCollection.pdf</t>
  </si>
  <si>
    <t>https://kanazawa-u.repo.nii.ac.jp/?action=repository_action_common_download&amp;item_id=14347&amp;item_no=1&amp;attribute_id=26&amp;file_no=1</t>
  </si>
  <si>
    <t>https://u-hyogo.repo.nii.ac.jp/record/50/files/博士論文本文22.pdf</t>
  </si>
  <si>
    <t>https://osaka-shoin.repo.nii.ac.jp/?action=repository_action_common_download&amp;item_id=3998&amp;item_no=1&amp;attribute_id=18&amp;file_no=1</t>
  </si>
  <si>
    <t>https://naruto.repo.nii.ac.jp/?action=repository_action_common_download&amp;item_id=26708&amp;item_no=1&amp;attribute_id=25&amp;file_no=1</t>
  </si>
  <si>
    <t>https://tohoku.repo.nii.ac.jp/record/1741/files/0040-8743-1982-41-24.pdf</t>
  </si>
  <si>
    <t>https://chikyu.repo.nii.ac.jp/?action=repository_action_common_download&amp;item_id=2196&amp;item_no=1&amp;attribute_id=22&amp;file_no=1</t>
  </si>
  <si>
    <t>https://kitami-it.repo.nii.ac.jp/record/7295/files/18sasaki.pdf</t>
  </si>
  <si>
    <t>https://nagoya.repo.nii.ac.jp/record/26181/files/Presentation1_Rubric.pdf</t>
  </si>
  <si>
    <t>https://csi.nii.ac.jp/graduate/upload/Scientific Presentation-Detailed Syllabus (autumn 2020) _2020403.pdf</t>
  </si>
  <si>
    <t>https://tsukuba.repo.nii.ac.jp/record/39304/files/355-395.pdf</t>
  </si>
  <si>
    <t>https://nagasaki-u.repo.nii.ac.jp/?action=repository_action_common_download&amp;item_id=27909&amp;item_no=1&amp;attribute_id=18&amp;file_no=1</t>
  </si>
  <si>
    <t>https://kitami-it.repo.nii.ac.jp/?action=repository_action_common_download&amp;item_id=7295&amp;item_no=1&amp;attribute_id=197&amp;file_no=1</t>
  </si>
  <si>
    <t>https://openforum.nii.ac.jp/graduate/upload/Scientific Presentation-Detailed Syllabus (autumn 2020) _2020403.pdf</t>
  </si>
  <si>
    <t>https://library.osu.edu/sites/default/files/2018-05/crc-license-form.pdf</t>
  </si>
  <si>
    <t>https://library.osu.edu/sites/default/files/2024-01/Badger_cv_20240129.pdf</t>
  </si>
  <si>
    <t>https://library.osu.edu/documents/university-archives/subject_files/Advertising%20Federation-%20OSU%20Chapter.pdf</t>
  </si>
  <si>
    <t>https://library.osu.edu/sites/default/files/2023-02/Badger_cv_20230130.pdf</t>
  </si>
  <si>
    <t>https://library.osu.edu/projects/fourmothers/Documents/752-19.pdf</t>
  </si>
  <si>
    <t>https://library.osu.edu/sites/default/files/2018-06/CV-ElizabethBlack-2017-annual-review.pdf</t>
  </si>
  <si>
    <t>https://library.osu.edu/ojs/index.php/EMR/article/download/4574/4090/13341</t>
  </si>
  <si>
    <t>https://library.osu.edu/projects/hebrew-lexicon/00468_files/00468229.pdf</t>
  </si>
  <si>
    <t>https://ojs.library.osu.edu/index.php/dsq/article/download/279/308/487</t>
  </si>
  <si>
    <t>https://library.osu.edu/documents/digital-projects/OAIS_Report.pdf</t>
  </si>
  <si>
    <t>https://uu.diva-portal.org/smash/get/diva2:1240168/FULLTEXT01.pdf</t>
  </si>
  <si>
    <t>https://uu.diva-portal.org/smash/get/diva2:665744/FULLTEXT01.pdf</t>
  </si>
  <si>
    <t>https://uu.diva-portal.org/smash/get/diva2:1817836/FULLTEXT01.pdf</t>
  </si>
  <si>
    <t>https://uu.diva-portal.org/smash/get/diva2:1690672/FULLTEXT01.pdf</t>
  </si>
  <si>
    <t>https://uu.diva-portal.org/smash/get/diva2:1690136/FULLTEXT01.pdf</t>
  </si>
  <si>
    <t>https://uu.diva-portal.org/smash/get/diva2:1222522/FULLTEXT01.pdf</t>
  </si>
  <si>
    <t>https://uu.diva-portal.org/smash/get/diva2:848131/FULLTEXT01.pdf</t>
  </si>
  <si>
    <t>https://kentico.portoflosangeles.org/getmedia/ffc72e12-cc1c-4d4d-8dc8-c5a59d28685b/2018_Air_Emissions_Inventory_Presentation</t>
  </si>
  <si>
    <t>https://www.nami.org/getattachment/Get-Involved/NAMI-National-Convention/2015-Convention-Presentation-Slides-and-Resources/Research-Update-PTSD.pdf</t>
  </si>
  <si>
    <t>https://www.groundup.org.za/media/uploads/documents/nlc_investigation_presentation.pdf</t>
  </si>
  <si>
    <t>https://static.nsta.org/connections/middleschool/201510EwaltRubric.pdf</t>
  </si>
  <si>
    <t>https://www.bk.mufg.jp/malaysia/bankforms/pdf/documentary_collection.pdf</t>
  </si>
  <si>
    <t>https://www.bk.mufg.jp/global/globalnetwork/asiapacific/anncts/pdf/MUFG_Transit_Special_Edition_COP28_Reflections_from_APAC.pdf</t>
  </si>
  <si>
    <t>https://www.bk.mufg.jp/report/cstcpba2004e/20170630_SWIFT_Standard_Release_2017.pdf</t>
  </si>
  <si>
    <t>https://www.bk.mufg.jp/global/globalnetwork/asiaoceania/pdf/hongkong/forms/application_for_advice_of_partial_transfer.pdf</t>
  </si>
  <si>
    <t>https://www.bk.mufg.jp/global/globalnetwork/asiaoceania/pdf/annual_report_FY_2022_23.pdf</t>
  </si>
  <si>
    <t>https://www.bk.mufg.jp/global/globalnetwork/asiaoceania/pdf/iform_lc_amendment.pdf</t>
  </si>
  <si>
    <t>https://www.bk.mufg.jp/global/careers/pdf/LondonPresentation.pdf</t>
  </si>
  <si>
    <t>https://www.bk.mufg.jp/global/globalnetwork/emea/pdf/R1_3_Preis.pdf</t>
  </si>
  <si>
    <t>https://www.bk.mufg.jp/report/cstcpba2004e/20181122_Change_in_SWIFT_format_from_February18th2019.pdf</t>
  </si>
  <si>
    <t>https://www.bk.mufg.jp/malaysia/productsandservices/pdf/1_ltr_of_credit_advising.pdf</t>
  </si>
  <si>
    <t>https://totalenergies.com/sites/g/files/nytnzq121/files/documents/2022-10/Transcript_TE_Investor_Day_28_September_2022.pdf</t>
  </si>
  <si>
    <t>https://totalenergies.com/sites/g/files/nytnzq121/files/documents/2020-09/mobility-revolution-2020.pdf</t>
  </si>
  <si>
    <t>https://totalenergies.com/system/files/documents/2023-03/EN_TotalEnergies_Presentation_Strategy_Sustainability_and_Climate_2023.pdf</t>
  </si>
  <si>
    <t>https://totalenergies.com/sites/g/files/nytnzq121/files/documents/2023-12/2019_results_and_outlook_february_2020_presentation.pdf</t>
  </si>
  <si>
    <t>https://totalenergies.com/sites/g/files/nytnzq121/files/documents/2023-11/TotalEnergies_Energy_Outlook_2023_EN.pdf</t>
  </si>
  <si>
    <t>https://totalenergies.com/sites/g/files/nytnzq121/files/documents/2022-02/TotalEnergies_2021_Results_and_2022_Outlook_transcript.pdf</t>
  </si>
  <si>
    <t>https://totalenergies.com/sites/g/files/nytnzq121/files/documents/2021-10/Transcript_TE_Investor_Day_28_September_2021.pdf</t>
  </si>
  <si>
    <t>https://totalenergies.com/sites/g/files/nytnzq121/files/documents/2020-09/renewables-2020.pdf</t>
  </si>
  <si>
    <t>https://www.culturalpolicies.net/wp-content/uploads/2019/10/ALER-T_-_Group_of_Eminent_Persons.pdf</t>
  </si>
  <si>
    <t>https://www.culturalpolicies.net/wp-content/uploads/2019/10/2012_PIE_Forum_final_report_-_Participation_and_Citizenship.pdf</t>
  </si>
  <si>
    <t>https://www.culturalpolicies.net/wp-content/uploads/pdf_full/france/france_112016.pdf</t>
  </si>
  <si>
    <t>https://www.culturalpolicies.net/wp-content/uploads/2022/12/Definitionsreport%E2%80%93SilentDissent%E2%80%93Compendium%E2%80%93Campaign23.pdf</t>
  </si>
  <si>
    <t>https://www.culturalpolicies.net/wp-content/uploads/2019/10/26.-CULTUREMAP_summary_brochure_FINAL_2010_03_23.pdf</t>
  </si>
  <si>
    <t>https://www.culturalpolicies.net/wp-content/uploads/2019/10/Legal_status_of_the_artist-_An_international_exchange_of_information.pdf</t>
  </si>
  <si>
    <t>https://www.culturalpolicies.net/wp-content/uploads/2019/10/Statutes.pdf</t>
  </si>
  <si>
    <t>https://www.culturalpolicies.net/wp-content/uploads/2024/02/Full-Country-Profile_Sweden_Dec_2023.pdf</t>
  </si>
  <si>
    <t>https://www.culturalpolicies.net/wp-content/uploads/pdf_short/belgium/Belgium_Flanders_short_02_2023.pdf</t>
  </si>
  <si>
    <t>https://www.culturalpolicies.net/wp-content/uploads/2021/11/Compendium-WebTalk_Brexit_links.pdf</t>
  </si>
  <si>
    <t>https://invest.gov.md/attached_files/2023/11/10/1%20-%20Progress%20report1_en.2023_compressed.pdf</t>
  </si>
  <si>
    <t>https://invest.gov.md/attached_files/2023/11/10/2%20-%20Progress%20report2_en.2023_compressed.pdf</t>
  </si>
  <si>
    <t>https://invest.gov.md/attached_files/2023/09/15/CV%20-%20Anatolie%20Zlotea.pdf</t>
  </si>
  <si>
    <t>https://invest.gov.md/attached_files/2022/04/07/6.%20Banking%20System.pdf</t>
  </si>
  <si>
    <t>https://invest.gov.md/attached_files/2021/03/04/Moldova-Small-Business-Handbook.pdf</t>
  </si>
  <si>
    <t>https://invest.gov.md/attached_files/2021/05/18//Investment%20Guide_final_2020.pdf</t>
  </si>
  <si>
    <t>https://invest.gov.md/attached_files/2023/11/07/11._cojocari_vadim_cv.pdf</t>
  </si>
  <si>
    <t>https://invest.gov.md/attached_files/2021/05/18/IT%20Profiles_23_09.pdf</t>
  </si>
  <si>
    <t>https://invest.gov.md/attached_files/2022/01/27/COR_Profile_(ENG).pdf</t>
  </si>
  <si>
    <t>https://www.dksh.com/sites/dksh_my/downloads/1412924173104/download_analyst_presentation_2_q1_2019_04_06_2019.pdf</t>
  </si>
  <si>
    <t>https://www.dksh.com/sites/dksh_my/downloads/1578328626969/download_analystpresentationfy2019_24_02_2020_pdf_en_my.pdf</t>
  </si>
  <si>
    <t>https://www.dksh.com/sites/dksh_com/downloads/1412862338564/download_presentation_fullyear2014_201503_pdf_en.pdf</t>
  </si>
  <si>
    <t>https://www.dksh.com/sites/dksh_com/downloads/1412871323906/download_presentation_fullyear2015_201602_pdf_en.pdf</t>
  </si>
  <si>
    <t>https://www.credit-suisse.com/media/assets/microsite-ux/docs/2021/equity-forum-switzerland/dksh.pdf</t>
  </si>
  <si>
    <t>https://www.dksh.com/sites/dksh_my/downloads/1578372578541/download_analystpresentation9m2022_01_12_2022_pdf_en_my.pdf</t>
  </si>
  <si>
    <t>https://www.dksh.com/sites/dksh_mm/downloads/1412863560010/download_presentation_halfyear2015_201507_pdf_en.pdf</t>
  </si>
  <si>
    <t>https://www.dksh.com/sites/dksh_com/downloads/1412862338588/download_presentation_halfyear2014_201408_pdf_en.pdf</t>
  </si>
  <si>
    <t>https://www.dksh.com/sites/dksh_my/downloads/1412918822703/download_analyst_presentation_9m_2018_12_11_2018.pdf</t>
  </si>
  <si>
    <t>https://www.dksh.com/sites/dksh_my/downloads/1578341264489/download_analystpresentationh12020_28_08_2020_pdf_en_my.pdf</t>
  </si>
  <si>
    <t>https://www.dksh.com/sites/dksh_com/downloads/1412863560010/download_presentation_halfyear2015_201507_pdf_en.pdf</t>
  </si>
  <si>
    <t>https://www.dksh.com/sites/dksh_my/downloads/1412918822502/download_analyst_presentation_h1_2018_13_08_2018.pdf</t>
  </si>
  <si>
    <t>https://www.dksh.com/sites/dksh_my/downloads/1578345396986/download_analystpresentation9m2020_26_11_2020_pdf_en_my.pdf</t>
  </si>
  <si>
    <t>https://www.dksh.com/sites/dksh_my/downloads/1412934021256/download_analyst_presentation_9m_2019_31_10_2019.pdf</t>
  </si>
  <si>
    <t>https://www.dksh.com/sites/dksh_com/downloads/1412862338671/download_presentation_halfyear2013_201308_pdf_en.pdf</t>
  </si>
  <si>
    <t>https://www.dksh.com/sites/dksh_my/downloads/1578366311828/download_analystpresentationq12022_01_06_2022_pdf_en_my.pdf</t>
  </si>
  <si>
    <t>https://www.dksh.com/sites/dksh_com/downloads/1412896508004/half_year_2017_presentation_en.pdf</t>
  </si>
  <si>
    <t>https://www.dksh.com/sites/dksh_com/downloads/1578336092073/half_year_2020_presentation_en.pdf</t>
  </si>
  <si>
    <t>https://www.dksh.com/sites/dksh_my/downloads/1412918822127/download_analyst_presentation_fy2017_01_03_2018.pdf</t>
  </si>
  <si>
    <t>https://www.dksh.com/sites/dksh_my/downloads/1412918822313/download_analyst_presentation_q1_2018_31_05_2018.pdf</t>
  </si>
  <si>
    <t>https://www.dksh.com/sites/dksh_mm/downloads/1412862338588/download_presentation_halfyear2014_201408_pdf_en.pdf</t>
  </si>
  <si>
    <t>https://www.dksh.com/sites/dksh_mm/downloads/1412862338671/download_presentation_halfyear2013_201308_pdf_en.pdf</t>
  </si>
  <si>
    <t>https://www.dksh.com/sites/dksh_com/downloads/1412862338753/download_presentation_halfyear2012_201208_pdf_en.pdf</t>
  </si>
  <si>
    <t>https://www.dksh.com/sites/dksh_my/downloads/1412930621722/download_analyst_presentation_h1_2019_03_09_2019.pdf</t>
  </si>
  <si>
    <t>https://www.dksh.com/sites/dksh_com/downloads/1412862338712/download_presentation_fullyear2012_201303_pdf_en.pdf</t>
  </si>
  <si>
    <t>https://www.dksh.com/sites/dksh_my/downloads/1578361345639/download_analystpresentation9m2021_29_11_2021_pdf_en_my.pdf</t>
  </si>
  <si>
    <t>https://www.dksh.com/sites/dksh_mm/downloads/1412862338564/download_presentation_fullyear2014_201503_pdf_en.pdf</t>
  </si>
  <si>
    <t>https://www.dksh.com/sites/dksh_com/downloads/1578357023134/half_year_2021_presentation_en.pdf</t>
  </si>
  <si>
    <t>https://www.dksh.com/sites/dksh_com/downloads/1412926149632/half_year_2019_presentation_en.pdf</t>
  </si>
  <si>
    <t>https://www.dksh.com/sites/dksh_my/downloads/1578390139543/fy2023_ir_presentation.pdf</t>
  </si>
  <si>
    <t>https://www.dksh.com/sites/dksh_com/downloads/1578365209710/microlab_sample_reports.pdf</t>
  </si>
  <si>
    <t>https://static.seekingalpha.com/uploads/sa_presentations/831/29831/original.pdf</t>
  </si>
  <si>
    <t>https://www.marinomed.com/fileadmin/01_Marinomed/01_About_Us/01_Company/20240308_Corporate_Presentation_homepage_01.pdf</t>
  </si>
  <si>
    <t>https://www.spri.cam.ac.uk/friends/polarbytes/84/84.pdf</t>
  </si>
  <si>
    <t>https://www.spri.cam.ac.uk/events/russianoil/abstracts/ee.pdf</t>
  </si>
  <si>
    <t>https://www.spri.cam.ac.uk/events/russianoil/seminar3report.pdf</t>
  </si>
  <si>
    <t>https://www.spri.cam.ac.uk/events/russianoil/presentations/ee.pdf</t>
  </si>
  <si>
    <t>https://www.spri.cam.ac.uk/friends/fospri_voyagenew_compressed.pdf</t>
  </si>
  <si>
    <t>https://www.spri.cam.ac.uk/about/sprireview/2007/review2007.pdf</t>
  </si>
  <si>
    <t>https://www.spri.cam.ac.uk/about/sprireview/2013/review2013.pdf</t>
  </si>
  <si>
    <t>https://www.spri.cam.ac.uk/events/russianoil/abstracts/mitrofankin.pdf</t>
  </si>
  <si>
    <t>https://www.spri.cam.ac.uk/about/external/antarcticclub/history.pdf</t>
  </si>
  <si>
    <t>https://www.spri.cam.ac.uk/about/sprireview/2012/review2012.pdf</t>
  </si>
  <si>
    <t>https://researcharchive.calacademy.org/research/informatics/sblum/pub/ChaetodontidPhylogeny_Blum88.pdf</t>
  </si>
  <si>
    <t>https://researcharchive.calacademy.org/research/cnhp/glgs/PDF/ChaplinG.2005_opt.pdf</t>
  </si>
  <si>
    <t>https://www.dhcs.ca.gov/services/medi-cal/Documents/Stakeholder-Implementation-Meeting-Presentation-09142023.pdf</t>
  </si>
  <si>
    <t>https://www.calhr.ca.gov/workforce-planning/Documents/wfp-october-2023-workforce-planning-quarterly-forum-presentation.pdf</t>
  </si>
  <si>
    <t>https://efiling.energy.ca.gov/GetDocument.aspx?tn=233622&amp;DocumentContentId=66202</t>
  </si>
  <si>
    <t>https://www.bcsh.ca.gov/calich/meetings/materials/20240205_presentation.pdf</t>
  </si>
  <si>
    <t>https://www.dookinternational.com/presentation/Almaty,%20Kazakhstan%20Tour%20Presentation.pdf</t>
  </si>
  <si>
    <t>https://www.dookinternational.com/presentation/Baku,%20Azerbaijan%20Tour%20Presentation.pdf</t>
  </si>
  <si>
    <t>https://www.dookinternational.com/presentation/Kiev,%20Ukraine%20Tour%20Presentation.pdf</t>
  </si>
  <si>
    <t>https://www.dookinternational.com/presentation/Bishkek,%20Kyrgyzstan%20Tour%20Presentation.pdf</t>
  </si>
  <si>
    <t>https://www.dookinternational.com/presentation/Tashkent,%20Uzbekistan%20Tour%20Presentation.pdf</t>
  </si>
  <si>
    <t>https://www.dookinternational.com/presentation/Tbilisi,%20Georgia%20Tour%20Presentation.pdf</t>
  </si>
  <si>
    <t>https://www.dookinternational.com/presentation/Bulgaria%20Tour%20Presentation.pdf</t>
  </si>
  <si>
    <t>https://www.dookinternational.com/presentation/Tukemenistan%20Tour%20Presentation.pdf</t>
  </si>
  <si>
    <t>https://www.dookinternational.com/presentation/Dook%20Travels%20-%20Company%20Profile.pdf</t>
  </si>
  <si>
    <t>https://www.rjpbcs.com/pdf/2021_12(2)/[24].pdf</t>
  </si>
  <si>
    <t>https://www.rjpbcs.com/pdf/2021_12(1)/[20].pdf</t>
  </si>
  <si>
    <t>https://www.rjpbcs.com/pdf/2016_7(2)/[13].pdf</t>
  </si>
  <si>
    <t>https://www.rjpbcs.com/pdf/2017_8(3)/[115].pdf</t>
  </si>
  <si>
    <t>https://www.rjpbcs.com/pdf/2015_6(1)/[147].pdf</t>
  </si>
  <si>
    <t>https://www.rjpbcs.com/pdf/2016_7(6)/[265].pdf</t>
  </si>
  <si>
    <t>https://www.rjpbcs.com/pdf/2015_6(1)/[158].pdf</t>
  </si>
  <si>
    <t>https://www.rjpbcs.com/pdf/2016_7(6)/[152].pdf</t>
  </si>
  <si>
    <t>https://www.rjpbcs.com/pdf/2015_6(2)/[165].pdf</t>
  </si>
  <si>
    <t>https://www.rjpbcs.com/pdf/2014_5(6)/[148].pdf</t>
  </si>
  <si>
    <t>https://cis.ier.hit-u.ac.jp/Japanese/society/conference090114hosei/Paper_Gerdt_Sundstrom.pdf</t>
  </si>
  <si>
    <t>https://www.ier.hit-u.ac.jp/Common/seminar/20191011-Abstract.pdf</t>
  </si>
  <si>
    <t>https://cis.ier.hit-u.ac.jp/Japanese/society/130303jwen/130303ws.pdf</t>
  </si>
  <si>
    <t>https://cis.ier.hit-u.ac.jp/Japanese/society/conference090114hosei/A_Gafni_okyo_2009_presentation.pdf</t>
  </si>
  <si>
    <t>https://www.hit-u.ac.jp/kenkyu/file/2019forum1/2-2.Mizobata.pdf</t>
  </si>
  <si>
    <t>https://www.sba.hub.hit-u.ac.jp/assets/files/research/past_symposium/workshop20240123.pdf</t>
  </si>
  <si>
    <t>https://www.cshe.nagoya-u.ac.jp/facultyguide/TeachingPresentationSkills.pdf</t>
  </si>
  <si>
    <t>https://www.soc.hit-u.ac.jp/~decontext/WS Report/20121121 Handout.pdf</t>
  </si>
  <si>
    <t>https://www.fos.kuis.kyoto-u.ac.jp/~igarashi/class/oral-presentation.pdf</t>
  </si>
  <si>
    <t>https://ict.kwansei.ac.jp/.assets/presentation_Zen_English.pdf?1710183538161</t>
  </si>
  <si>
    <t>https://www.c.u-tokyo.ac.jp/eng_site/fas/2023Autumn_Semester_Diploma_Presentation_and_Commencement_Ceremony.pdf</t>
  </si>
  <si>
    <t>https://ict.kwansei.ac.jp/.assets/presentation_Zen_English.pdf?1710796774903</t>
  </si>
  <si>
    <t>https://ict.kwansei.ac.jp/.assets/presentation_Zen_English.pdf?1710755127889</t>
  </si>
  <si>
    <t>https://ict.kwansei.ac.jp/.assets/presentation_Zen_English.pdf?1710706983592</t>
  </si>
  <si>
    <t>https://ict.kwansei.ac.jp/.assets/presentation_Zen_English.pdf?1710737737723</t>
  </si>
  <si>
    <t>https://ict.kwansei.ac.jp/.assets/entry_guide_presentation_Zen.pdf?1710825163984</t>
  </si>
  <si>
    <t>https://www.jstage.jst.go.jp/article/ast/41/1/41_E19229/_pdf/-char/en</t>
  </si>
  <si>
    <t>https://www.hit.ac.zw/downloads/news/programme-of-events-final.pdf</t>
  </si>
  <si>
    <t>https://www.healthit.gov/sites/default/files/facas/HITPC_ACWG_Final_Recommendations_2014-07-08.pdf</t>
  </si>
  <si>
    <t>https://www.rand.org/content/dam/rand/pubs/research_reports/RR2300/RR2363/RAND_RR2363.pdf</t>
  </si>
  <si>
    <t>https://ifscc2020.com/pdf/IFSCC2020_poster_ver2.pdf</t>
  </si>
  <si>
    <t>https://www.michigan.gov/-/media/Project/Websites/mdhhs/Folder3/Folder50/Folder2/Folder150/Folder1/Folder250/HIT_Commission_Presentation_05-28-2019.pdf?rev=b76ac11e47d24932a6692b6834608310</t>
  </si>
  <si>
    <t>https://isgs-pf.kyushu-u.ac.jp/Presentation_Paper_Doctor.pdf</t>
  </si>
  <si>
    <t>https://www.ssc.pe.titech.ac.jp/private/publications/2011/IEICE_September/201109_IEICE_tsunokawa_presentation.pdf</t>
  </si>
  <si>
    <t>https://www.kuas.ac.jp/application/files/8417/0009/2195/2023_Mid-term_Presentation_Flyer_JP.pdf</t>
  </si>
  <si>
    <t>https://recovermoreoil.com/wp-content/uploads/2020/03/Frac-Hit-Presentation.pdf</t>
  </si>
  <si>
    <t>https://www.jstage.jst.go.jp/article/ipsjjip/20/1/20_1_11/_pdf</t>
  </si>
  <si>
    <t>https://wearevgen.com/wp-content/uploads/2023/06/JP-INTERNATIONAL-SUMMIT-PRESENTATION.pdf</t>
  </si>
  <si>
    <t>https://jffice.com/lib/fresh-meat-jp-presentation.pdf</t>
  </si>
  <si>
    <t>https://ihmtc2023.iitp.ac.in/Instructions_for_ORAL_presentation.pdf</t>
  </si>
  <si>
    <t>https://ict.kwansei.ac.jp/.assets/presentation_Zen_English.pdf?1709719352006</t>
  </si>
  <si>
    <t>https://ict.kwansei.ac.jp/.assets/presentation_Zen_English.pdf?1709736480845</t>
  </si>
  <si>
    <t>https://ict.kwansei.ac.jp/.assets/presentation_Zen_English.pdf?1709649358395</t>
  </si>
  <si>
    <t>https://ict.kwansei.ac.jp/.assets/presentation_Zen_English.pdf?1709534089233</t>
  </si>
  <si>
    <t>https://ict.kwansei.ac.jp/.assets/presentation_Zen_English.pdf?1709563462189</t>
  </si>
  <si>
    <t>https://isgs-pf.kyushu-u.ac.jp/Presentation_Paper_Master.pdf</t>
  </si>
  <si>
    <t>https://archive.ier.org.uk/sites/ier.org.uk/files/Seifert presentation.pdf</t>
  </si>
  <si>
    <t>https://www.iges.or.jp/jp/publication_documents/pub/presentation/jp/11303/IPBES-pollination-spm-briefingslides.pdf</t>
  </si>
  <si>
    <t>https://www.michigan.gov/mdhhs/-/media/Project/Websites/mdhhs/Folder3/Folder50/Folder2/Folder150/Folder1/Folder250/HIT_Commission_Presentation_05-28-2019.pdf?rev=b76ac11e47d24932a6692b6834608310&amp;hash=C4EF03C85285D7134B06FB711DBD2054</t>
  </si>
  <si>
    <t>https://www.med.osaka-u.ac.jp/wp-content/uploads/2023/10/AY2023-Feb-Mar_presentation_deadline.pdf</t>
  </si>
  <si>
    <t>https://www.usp.ac.fj/library/wp-content/uploads/sites/33/2021/09/3._Theses_Presentation_Guidelines.pdf</t>
  </si>
  <si>
    <t>https://hitechaust.com/storage/research-reports/856731004.pdf</t>
  </si>
  <si>
    <t>https://dspace.uef.fi/bitstream/handle/123456789/24411/16122585982020589175.pdf?sequence=2&amp;isAllowed=y</t>
  </si>
  <si>
    <t>https://dspace.uef.fi/bitstream/handle/123456789/27065/16461321805291472.pdf?sequence=2&amp;isAllowed=y</t>
  </si>
  <si>
    <t>https://dspace.uef.fi/bitstream/handle/123456789/8164/1591864620778662890.pdf?sequence=2&amp;isAllowed=y</t>
  </si>
  <si>
    <t>https://dspace.uef.fi/bitstream/handle/123456789/10659/urn_nbn_fi_uef-20120098.pdf?sequence=1&amp;isAllowed=y</t>
  </si>
  <si>
    <t>https://dspace.uef.fi/bitstream/handle/123456789/5217/2.%20article.%20Vocations%20and%20Learning.pdf?sequence=1&amp;isAllowed=y</t>
  </si>
  <si>
    <t>https://dspace.uef.fi/bitstream/handle/123456789/9486/urn_isbn_951-781-152-7.pdf?sequence=1&amp;isAllowed=y</t>
  </si>
  <si>
    <t>https://dspace.uef.fi/bitstream/handle/123456789/15072/urn_isbn_978-952-61-1687-7.pdf?sequence=1&amp;isAllowed=y</t>
  </si>
  <si>
    <t>https://dspace.uef.fi/bitstream/handle/123456789/11539/urn_isbn_978-952-61-0238-2.pdf?sequence=1&amp;isAllowed=y</t>
  </si>
  <si>
    <t>https://dspace.uef.fi/bitstream/handle/123456789/28644/1668691688176188782.pdf?sequence=2&amp;isAllowed=y</t>
  </si>
  <si>
    <t>https://dspace.uef.fi/bitstream/handle/123456789/22540/urn_isbn_978-952-61-3319-5.pdf?sequence=1&amp;isAllowed=y</t>
  </si>
  <si>
    <t>https://portfolio.vvsu.ru/files/41D4928B-5B64-4D1D-B5F8-4007E89EF63F.pdf</t>
  </si>
  <si>
    <t>https://portfolio.vvsu.ru/files/3267DB06-1E38-4136-83F1-5E66E6EBCAE4.pdf</t>
  </si>
  <si>
    <t>https://portfolio.vvsu.ru/files/7068E53C-6174-4044-B710-E62933CDD54F.pdf</t>
  </si>
  <si>
    <t>https://portfolio.vvsu.ru/files/99FF853B-CA6A-485C-BF10-6B7283D9EB1D.pdf</t>
  </si>
  <si>
    <t>https://portfolio.vvsu.ru/files/3F5E1DE1-7AFA-4669-9FC9-73FF55C09D8A.pdf</t>
  </si>
  <si>
    <t>https://portfolio.vvsu.ru/files/B23FF669-696B-4CBF-961B-78C594E86686.pdf</t>
  </si>
  <si>
    <t>https://portfolio.vvsu.ru/files/CF0E0FDE-9084-406D-BE50-4A85FA2F8A0E.pdf</t>
  </si>
  <si>
    <t>https://portfolio.vvsu.ru/files/B8F8430A-01F1-449D-89BC-58841F6FAB02.pdf</t>
  </si>
  <si>
    <t>https://portfolio.vvsu.ru/files/3D564EB5-7792-4396-B329-80EF927578B1.pdf</t>
  </si>
  <si>
    <t>https://www.mercator-research.eu/fileadmin/mercator/documents/conference_files/2017-06-07_-_COMBI_multiplyer_event/2017-06-07_-_COMBI_multiplyer_event.pdf</t>
  </si>
  <si>
    <t>https://www.mercator-research.eu/fileadmin/mercator/documents/conference_files/2019-10-17__-_Multiplier_Event_VirtuLApp.pdf</t>
  </si>
  <si>
    <t>https://www.mercator-research.eu/fileadmin/mercator/documents/endangered_languages_and_archives/2016-12-15_-_Moermansk_Conference_Programme.pdf</t>
  </si>
  <si>
    <t>https://www.mercator-research.eu/fileadmin/mercator/documents/publications/2016-01-21_-_an_inventory_of_best_practices.pdf</t>
  </si>
  <si>
    <t>https://www.mercator-research.eu/fileadmin/mercator/beelden/news_and_events/MML2022_PosterEnFINAL.pdf</t>
  </si>
  <si>
    <t>https://www.mercator-research.eu/fileadmin/mercator/documents/publications/ActivityReport_MERCATOR_2017-2020_compressed.pdf</t>
  </si>
  <si>
    <t>https://www.mercator-research.eu/fileadmin/mercator/documents/endangered_languages_and_archives/Strategies_and_learning_tools-_Hanty-Mansiysk_2017.pdf</t>
  </si>
  <si>
    <t>https://www.mercator-research.eu/fileadmin/mercator/documents/publications/2005_-_digibyb.pdf</t>
  </si>
  <si>
    <t>https://www.mercator-research.eu/fileadmin/mercator/documents/newsletters/MercatorNewsletter112.pdf</t>
  </si>
  <si>
    <t>https://www.mercator-research.eu/fileadmin/mercator/documents/regional_dossiers/breton_in_france_3rd.pdf</t>
  </si>
  <si>
    <t>https://www.mercator-research.eu/fileadmin/inhoud/beelden/homepage/Nijs_en_aginda/Eveneminten/Conference_on_Frisian_Humanities/Schedule_Multilingualism_finale_versie.pdf</t>
  </si>
  <si>
    <t>https://www.mercator-research.eu/fileadmin/mercator/documents/newsletters/MercatorNewsletter117.pdf</t>
  </si>
  <si>
    <t>https://www.mercator-research.eu/fileadmin/mercator/documents/regional_dossiers/hungarian_in_slovenia_2nd_2024.pdf</t>
  </si>
  <si>
    <t>https://www.mercator-research.eu/fileadmin/mercator/documents/regional_dossiers/finnish_in_sweden.pdf</t>
  </si>
  <si>
    <t>https://www.mercator-research.eu/fileadmin/mercator/documents/endangered_languages_and_archives/2005-09_to_11_-_de_Graaf_Research_report_in_Japan.pdf</t>
  </si>
  <si>
    <t>https://www.mercator-research.eu/fileadmin/mercator/documents/regional_dossiers/hungarian_in_Slovenia.pdf</t>
  </si>
  <si>
    <t>https://www.mercator-research.eu/fileadmin/mercator/documents/publications/2013__Arocena__Gorter_-_The_multilingual_classroom.pdf</t>
  </si>
  <si>
    <t>https://www.mercator-research.eu/fileadmin/mercator/documents/regional_dossiers/basque_in_france_3ed_2023.pdf</t>
  </si>
  <si>
    <t>https://www.mercator-research.eu/fileadmin/mercator/documents/publications/2010__Douwes__Hanenburg_en_Lotti_-_Language_and_language_education_in_Fryslan.pdf</t>
  </si>
  <si>
    <t>https://www.mercator-research.eu/fileadmin/mercator/documents/publications/2012__de_Vries__Arocena_Egana_-_Multilingualism_in_secondary_education.pdf</t>
  </si>
  <si>
    <t>https://www.mercator-research.eu/fileadmin/mercator/documents/regional_dossiers/slovene_in_austria_3rd_2023.pdf</t>
  </si>
  <si>
    <t>https://www.mercator-research.eu/fileadmin/inhoud/beelden/homepage/Oer_us/Jierferslaggen/Mercator_annual_report_2016.pdf</t>
  </si>
  <si>
    <t>https://www.mercator-research.eu/fileadmin/inhoud/beelden/homepage/Oer_us/Jierferslaggen/Mercator_annual_report_2015.pdf</t>
  </si>
  <si>
    <t>https://www.mercator-research.eu/fileadmin/inhoud/beelden/homepage/Oer_us/Jierferslaggen/Mercator_annual_report_2014.pdf</t>
  </si>
  <si>
    <t>https://www.mercator-research.eu/fileadmin/mercator/documents/publications/2011_-_Trilingual_primary_education_in_Europe.pdf</t>
  </si>
  <si>
    <t>https://www.mercator-research.eu/fileadmin/mercator/documents/publications/2015__Sluis__van_der-_Seven_perspectives_on_Bildts.pdf</t>
  </si>
  <si>
    <t>https://www.mercator-research.eu/fileadmin/mercator/documents/publications/2014__Arocena__Popma_-_FRY-EUS.pdf</t>
  </si>
  <si>
    <t>https://www.mercator-research.eu/fileadmin/inhoud/beelden/homepage/Oer_us/Jierferslaggen/Mercator_annual_report_2013.pdf</t>
  </si>
  <si>
    <t>https://www.mercator-research.eu/fileadmin/inhoud/beelden/homepage/Nijs_en_aginda/Eveneminten/Conference_on_Frisian_Humanities/Program_1st_CFH_2018.pdf</t>
  </si>
  <si>
    <t>https://accelconf.web.cern.ch/f07/TALKS/WEBAU03_TALK.PDF</t>
  </si>
  <si>
    <t>https://accelconf.web.cern.ch/hb2018/talks/wea2wb01_talk.pdf</t>
  </si>
  <si>
    <t>https://accelconf.web.cern.ch/p07/TALKS/THIIKI01_TALK.PDF</t>
  </si>
  <si>
    <t>https://accelconf.web.cern.ch/pcapac2010/papers/proceedings-pages1.pdf</t>
  </si>
  <si>
    <t>https://accelconf.web.cern.ch/ibic2021/posters/tupp13_poster.pdf</t>
  </si>
  <si>
    <t>https://accelconf.web.cern.ch/JACoW/TM_2012_IFIC/TM2012/talks/thaa5_talk.pdf</t>
  </si>
  <si>
    <t>https://accelconf.web.cern.ch/e08/papers/thppgm03.pdf</t>
  </si>
  <si>
    <t>https://accelconf.web.cern.ch/ibic2021/posters/mopp07_poster.pdf</t>
  </si>
  <si>
    <t>https://accelconf.web.cern.ch/p71/PDF/PAC1971_0377.PDF</t>
  </si>
  <si>
    <t>https://accelconf.web.cern.ch/ipac2014/talks/thppa02_talk.pdf</t>
  </si>
  <si>
    <t>https://www.jef.ee/index.php/journal/article/view/411/645</t>
  </si>
  <si>
    <t>https://www.jef.ee/index.php/journal/article/view/147/160</t>
  </si>
  <si>
    <t>https://media-wilmar.todayir.com/20230221175452540870384_en.pdf</t>
  </si>
  <si>
    <t>https://media-wilmar.todayir.com/20230811183449585893269_en.pdf</t>
  </si>
  <si>
    <t>https://media-wilmar.todayir.com/20210811180820529277580_en.pdf</t>
  </si>
  <si>
    <t>https://media-wilmar.todayir.com/20240221175931599850392_en.pdf</t>
  </si>
  <si>
    <t>https://media-wilmar.todayir.com/20220225092317551690484_en.pdf</t>
  </si>
  <si>
    <t>https://media-wilmar.todayir.com/20210222180754580995588_en.pdf</t>
  </si>
  <si>
    <t>https://media-wilmar.todayir.com/20190813180026543375179_en.pdf</t>
  </si>
  <si>
    <t>https://media-wilmar.todayir.com/20190510180802591277481_en.pdf</t>
  </si>
  <si>
    <t>https://media-wilmar.todayir.com/201808201553081758899498_en.pdf</t>
  </si>
  <si>
    <t>https://media-wilmar.todayir.com/20180808172057561592360_en.pdf</t>
  </si>
  <si>
    <t>https://media-wilmar.todayir.com/201808201558471739176647_en.pdf</t>
  </si>
  <si>
    <t>https://media-wilmar.todayir.com/201904251457431718323913_en.pdf</t>
  </si>
  <si>
    <t>https://media-wilmar.todayir.com/06 Jul 2010 Acquisition of Sucrogen Limited Analyst Presentation (Part 1).pdf</t>
  </si>
  <si>
    <t>https://media-whgroup.todayir.com/20220530150948778266623_tc.pdf</t>
  </si>
  <si>
    <t>https://media-whgroup.todayir.com/20220531154534700805609_tc.pdf</t>
  </si>
  <si>
    <t>https://media-whgroup.todayir.com/20220601120437762038699_tc.pdf</t>
  </si>
  <si>
    <t>https://media-whgroup.todayir.com/20230816094107747947983_tc.pdf</t>
  </si>
  <si>
    <t>https://media-chinaoverseas.todayir.com/202308291029561721445631_en.PDF</t>
  </si>
  <si>
    <t>https://media-whgroup.todayir.com/20220530165025763931372_tc.pdf</t>
  </si>
  <si>
    <t>https://media-whgroup.todayir.com/20220530150409794592526_en.pdf</t>
  </si>
  <si>
    <t>https://media-whgroup.todayir.com/20220531153707702108669_tc.pdf</t>
  </si>
  <si>
    <t>https://media-whgroup.todayir.com/20220530150409794592526_tc.pdf</t>
  </si>
  <si>
    <t>https://media-whgroup.todayir.com/20220601170828703923290_tc.pdf</t>
  </si>
  <si>
    <t>https://media-whgroup.todayir.com/20220601115717733111197_tc.pdf</t>
  </si>
  <si>
    <t>https://links.sgx.com/1.0.0/corporate-announcements/GNHG0I09UK6HPM7T/787186_Wilmar_FY2023_Financial_Results_Briefing_Presentation.pdf</t>
  </si>
  <si>
    <t>https://media-whgroup.todayir.com/20220531160429740043810_tc.pdf</t>
  </si>
  <si>
    <t>https://media-whgroup.todayir.com/20220531153600730781135_tc.pdf</t>
  </si>
  <si>
    <t>https://media-whgroup.todayir.com/20220601120309785000053_tc.pdf</t>
  </si>
  <si>
    <t>https://media-whgroup.todayir.com/20220530151642768154924_tc.pdf</t>
  </si>
  <si>
    <t>https://media-whgroup.todayir.com/20220425123627706543185_tc.pdf</t>
  </si>
  <si>
    <t>https://media-whgroup.todayir.com/20231025092240747692168_tc.pdf</t>
  </si>
  <si>
    <t>https://media-whgroup.todayir.com/20231025092240747692168_en.pdf</t>
  </si>
  <si>
    <t>https://media-whgroup.todayir.com/20220601170243774199175_tc.pdf</t>
  </si>
  <si>
    <t>https://media-asiaenterprises.todayir.com/202307261513331792622149_en.pdf</t>
  </si>
  <si>
    <t>https://wilmar-iframe.todayir.com/iframes/presentation.php</t>
  </si>
  <si>
    <t>https://business.tutsplus.com/tutorials/powerpoint-presentation-tips--cms-29886</t>
  </si>
  <si>
    <t>https://media-whgroup.todayir.com/20220503115725715313823_tc.pdf</t>
  </si>
  <si>
    <t>https://media-whgroup.todayir.com/20220503122359740080454_tc.pdf</t>
  </si>
  <si>
    <t>https://media-whgroup.todayir.com/20220531160429740043810_en.pdf</t>
  </si>
  <si>
    <t>https://media-whgroup.todayir.com/20221025173941779886742_tc.pdf</t>
  </si>
  <si>
    <t>https://media-whgroup.todayir.com/20220530164311772608899_tc.pdf</t>
  </si>
  <si>
    <t>https://media-sinopharm.todayir.com/202308281001211790339941_en.pdf</t>
  </si>
  <si>
    <t>https://media-tontinewines.todayir.com/202402191715031701508227_en.pdf</t>
  </si>
  <si>
    <t>https://media-whgroup.todayir.com/20220601170955786289693_en.pdf</t>
  </si>
  <si>
    <t>https://media-whgroup.todayir.com/20220601120309785000053_en.pdf</t>
  </si>
  <si>
    <t>https://media-whgroup.todayir.com/20220425152536752755760_en.pdf</t>
  </si>
  <si>
    <t>https://media-whgroup.todayir.com/20230816094107747947983_en.pdf</t>
  </si>
  <si>
    <t>https://media-whgroup.todayir.com/20220601120437762038699_en.pdf</t>
  </si>
  <si>
    <t>https://media-whgroup.todayir.com/20220530145651732775553_en.pdf</t>
  </si>
  <si>
    <t>https://media-whgroup.todayir.com/20220530145651732775553_tc.pdf</t>
  </si>
  <si>
    <t>https://media-whgroup.todayir.com/20220530164311772608899_en.pdf</t>
  </si>
  <si>
    <t>https://media-whgroup.todayir.com/20220530150948778266623_en.pdf</t>
  </si>
  <si>
    <t>https://media-japanfood.todayir.com/20180209102026927281180_en.pdf</t>
  </si>
  <si>
    <t>https://media-whgroup.todayir.com/20220816175330777190730_en.pdf</t>
  </si>
  <si>
    <t>https://media-sinopharm.todayir.com/202303271811501757063867_en.pdf</t>
  </si>
  <si>
    <t>https://media-whgroup.todayir.com/20221025173941779886742_en.pdf</t>
  </si>
  <si>
    <t>https://www.adaniwilmar.com/-/media/Project/Wilmar/Investors/Presentation/Earnings PPT - Q1 FY24</t>
  </si>
  <si>
    <t>https://media-whgroup.todayir.com/20220421163129763055849_tc.pdf</t>
  </si>
  <si>
    <t>https://media-whgroup.todayir.com/20220601170955786289693_tc.pdf</t>
  </si>
  <si>
    <t>https://media-cogogl.todayir.com/202103221649061796219914_en.pdf</t>
  </si>
  <si>
    <t>https://media-japanfood.todayir.com/20170802174603919211984_en.pdf</t>
  </si>
  <si>
    <t>https://media-asiaenterprises.todayir.com/202108231748051746899458_en.pdf</t>
  </si>
  <si>
    <t>https://stage.adaniwilmar.com/-/media/Project/Wilmar/Investors/Presentation/Q3 FY23</t>
  </si>
  <si>
    <t>https://vdocuments.site/ippc-v1-this-presentation-has-been-prepared-by-comba-telecom-systems-holdings.html</t>
  </si>
  <si>
    <t>https://media-361degrees.todayir.com/2013030514312617_tc.pdf</t>
  </si>
  <si>
    <t>https://media-whgroup.todayir.com/20220425151928779042994_en.pdf</t>
  </si>
  <si>
    <t>https://media-brightoil.todayir.com/2013031119040017_en.pdf</t>
  </si>
  <si>
    <t>https://media-sinopharm.todayir.com/202208290925131786436120_en.pdf</t>
  </si>
  <si>
    <t>https://media-chinagreen.todayir.com/2011072822413717_en.pdf</t>
  </si>
  <si>
    <t>https://media-whgroup.todayir.com/20220531154534700805609_en.pdf</t>
  </si>
  <si>
    <t>https://media-tontinewines.todayir.com/202303301736391762766568_en.pdf</t>
  </si>
  <si>
    <t>http://media-brightfuture.todayir.com/202309261529451770623369_en.pdf</t>
  </si>
  <si>
    <t>https://media-whgroup.todayir.com/20220425151928779042994_tc.pdf</t>
  </si>
  <si>
    <t>https://media-japanfood.todayir.com/20160324210411911941110_en.pdf</t>
  </si>
  <si>
    <t>https://media-361degrees.todayir.com/2013030514312617_en.pdf</t>
  </si>
  <si>
    <t>https://media-japanfood.todayir.com/20201021165313939552915_en.pdf</t>
  </si>
  <si>
    <t>https://media-asiaenterprises.todayir.com/202402141205081727287054_en.pdf</t>
  </si>
  <si>
    <t>https://media-mengniu.todayir.com/2013032718301417_tc.pdf</t>
  </si>
  <si>
    <t>https://media-tontinewines.todayir.com/2011032218333017_tc.pdf</t>
  </si>
  <si>
    <t>https://media-worldprecision.todayir.com/2015042918532317_en.pdf</t>
  </si>
  <si>
    <t>https://media-chaowei.todayir.com/2012092418232717_sc.pdf</t>
  </si>
  <si>
    <t>https://media-asiaenterprises.todayir.com/202402151638511755456340_en.pdf</t>
  </si>
  <si>
    <t>https://www.scribd.com/presentation/355898668/Adani-Wilmar-2</t>
  </si>
  <si>
    <t>https://media-japanfood.todayir.com/20160323163934926542571_en.pdf</t>
  </si>
  <si>
    <t>https://media-chinaoverseas.todayir.com/201903210439081761868235_tc.pdf</t>
  </si>
  <si>
    <t>https://media-japanfood.todayir.com/20190131124417938126888_en.pdf</t>
  </si>
  <si>
    <t>https://media-chovsgoceans.todayir.com/2014073117244217_sc.pdf</t>
  </si>
  <si>
    <t>https://media-worldprecision.todayir.com/2015042918512917_en.pdf</t>
  </si>
  <si>
    <t>https://media-worldprecision.todayir.com/2015010215361117_en.pdf</t>
  </si>
  <si>
    <t>https://media-chovsgoceans.todayir.com/2012120615432617_tc.pdf</t>
  </si>
  <si>
    <t>https://media-cogogl.todayir.com/2014073117244217_en.pdf</t>
  </si>
  <si>
    <t>https://media-chpag.todayir.com/2012031610384617_en.pdf</t>
  </si>
  <si>
    <t>http://media-whgroup.todayir.com/20220421163129763055849_en.pdf</t>
  </si>
  <si>
    <t>https://media-chinaoverseas.todayir.com/201803271520321785395881_tc.pdf</t>
  </si>
  <si>
    <t>https://media-cogogl.todayir.com/2014073117244217_sc.pdf</t>
  </si>
  <si>
    <t>https://media-worldprecision.todayir.com/2014082618084017_en.pdf</t>
  </si>
  <si>
    <t>https://media-chovsgoceans.todayir.com/2012120615432617_en.pdf</t>
  </si>
  <si>
    <t>https://media-cogogl.todayir.com/2012120615355917_sc.pdf</t>
  </si>
  <si>
    <t>https://links.sgx.com/1.0.0/corporate-announcements/VBTPQ8DR6ZWTSU7H/648953_Wilmar_FY2020_Financial_Results_Briefing_Presentation.pdf</t>
  </si>
  <si>
    <t>https://media-japanfood.todayir.com/20160324205313982219000_en.pdf</t>
  </si>
  <si>
    <t>https://www.scribd.com/presentation/500548870/Trends-in-Warehousing</t>
  </si>
  <si>
    <t>https://media-cogogl.todayir.com/2012120615432617_en.pdf</t>
  </si>
  <si>
    <t>https://media-chovsgoceans.todayir.com/2012120615391817_tc.pdf</t>
  </si>
  <si>
    <t>https://media-whgroup.todayir.com/20220601170150750362322_tc.pdf</t>
  </si>
  <si>
    <t>https://media-timewatch.todayir.com/201809271930401742547603_sc.pdf</t>
  </si>
  <si>
    <t>https://media-cogogl.todayir.com/2012120615391817_en.pdf</t>
  </si>
  <si>
    <t>https://media-cogogl.todayir.com/2012120615391817_sc.pdf</t>
  </si>
  <si>
    <t>https://media-timewatch.todayir.com/201809271930401742547603_tc.pdf</t>
  </si>
  <si>
    <t>https://media-firstholding.todayir.com/201502061138524_en.pdf</t>
  </si>
  <si>
    <t>https://media-japanfood.todayir.com/201605301836481726430224_en.pdf</t>
  </si>
  <si>
    <t>https://media-asiaenterprises.todayir.com/202008241845021707890014_en.pdf</t>
  </si>
  <si>
    <t>https://media-tianjinportdev.todayir.com/201709061513261745761065_tc.pdf</t>
  </si>
  <si>
    <t>https://www.scribd.com/presentation/535402178/C-A-1</t>
  </si>
  <si>
    <t>https://media-tontinewines.todayir.com/2010041518371317_tc.pdf</t>
  </si>
  <si>
    <t>https://media-chinaoverseas.todayir.com/201903210439081761868235_en.pdf</t>
  </si>
  <si>
    <t>https://media-japanfood.todayir.com/20180719170918980547091_en.pdf</t>
  </si>
  <si>
    <t>https://media-japanfood.todayir.com/20220814142115949702751_en.pdf</t>
  </si>
  <si>
    <t>https://media-shenzheninvest.todayir.com/2014122412051122_en.pdf</t>
  </si>
  <si>
    <t>https://media-shengli.todayir.com/2011101217184317_en.pdf</t>
  </si>
  <si>
    <t>https://www.sambuz.com/doc/wilmar-international-limited-pdf-document-211322</t>
  </si>
  <si>
    <t>https://media-chinaoverseas.todayir.com/201708161817181750509994_en.pdf</t>
  </si>
  <si>
    <t>https://vdocuments.mx/wilmar-international-limited-investor-day-presentation-merek-tercinta-mppa-retail.html</t>
  </si>
  <si>
    <t>https://media-japanfood.todayir.com/20160324205704944665122_en.pdf</t>
  </si>
  <si>
    <t>https://media-chinagreen.todayir.com/2012122816572017_tc.pdf</t>
  </si>
  <si>
    <t>https://ir-media.wilmar-international.com/app/uploads/2018/10/Wilmar-AGM-Presentation-25-Apr-2018.pdf</t>
  </si>
  <si>
    <t>http://media-whgroup.todayir.com/20231025092240747692168_tc.pdf</t>
  </si>
  <si>
    <t>https://media-japanfood.todayir.com/20171107174833984241241_en.pdf</t>
  </si>
  <si>
    <t>https://media-japanfood.todayir.com/2018020718222352107194.pdf</t>
  </si>
  <si>
    <t>https://media-worldprecision.todayir.com/201508132316581754506616_en.pdf</t>
  </si>
  <si>
    <t>https://media-worldprecision.todayir.com/2014082617432717_en.pdf</t>
  </si>
  <si>
    <t>https://media-japanfood.todayir.com/20160323162856920463578_en.pdf</t>
  </si>
  <si>
    <t>https://dokumen.tips/documents/wilmar-international-limited-investor-day-presentation.html</t>
  </si>
  <si>
    <t>https://media-worldprecision.todayir.com/2014070916335017_en.pdf</t>
  </si>
  <si>
    <t>https://media-tianjinportdev.todayir.com/202108301152091744486789_tc.pdf</t>
  </si>
  <si>
    <t>https://media-worldprecision.todayir.com/201508121805301729342434_en.pdf</t>
  </si>
  <si>
    <t>https://media-japanfood.todayir.com/20220814141726916335326_en.pdf</t>
  </si>
  <si>
    <t>http://media-whgroup.todayir.com/20220530145651732775553_tc.pdf</t>
  </si>
  <si>
    <t>https://media-firstholding.todayir.com/201501291642474_en.pdf</t>
  </si>
  <si>
    <t>https://media-fareastorchard.todayir.com/201907081923491737186041_en.pdf</t>
  </si>
  <si>
    <t>https://media-shengli.todayir.com/2010082317215117_en.pdf</t>
  </si>
  <si>
    <t>https://media-moderndental.todayir.com/201912041738181767646866_tc.pdf</t>
  </si>
  <si>
    <t>https://media-japanfood.todayir.com/20160705110447949480172_en.pdf</t>
  </si>
  <si>
    <t>https://www.scribd.com/presentation/537305496/Future-real-conditional</t>
  </si>
  <si>
    <t>https://media-tontinewines.todayir.com/202110210945341717290774_en.pdf</t>
  </si>
  <si>
    <t>https://media-tianjinportdev.todayir.com/202108301152091744486789_sc.pdf</t>
  </si>
  <si>
    <t>https://media-shenzheninvest.todayir.com/201901181248312227964935_en.pdf</t>
  </si>
  <si>
    <t>https://media-trigiant.todayir.com/201709041910231710482561_en.pdf</t>
  </si>
  <si>
    <t>https://media-whgroup.todayir.com/20220530165025763931372_en.pdf</t>
  </si>
  <si>
    <t>https://media-whgroup.todayir.com/20220421163129763055849_en.pdf</t>
  </si>
  <si>
    <t>https://www.slideshare.net/AudreyTan29/wilmar-international-corporate-presentation-2017</t>
  </si>
  <si>
    <t>https://media-japanfood.todayir.com/20220814142240960705017_en.pdf</t>
  </si>
  <si>
    <t>https://media-worldprecision.todayir.com/201511161747311777300160_en.pdf</t>
  </si>
  <si>
    <t>https://media-fareastorchard.todayir.com/2018100306423171413893_en.pdf</t>
  </si>
  <si>
    <t>https://media-chovsgoceans.todayir.com/2012120615355917_sc.pdf</t>
  </si>
  <si>
    <t>https://media-cogogl.todayir.com/2012120615432617_sc.pdf</t>
  </si>
  <si>
    <t>http://media-whgroup.todayir.com/20230816094107747947983_tc.pdf</t>
  </si>
  <si>
    <t>https://media-tontinewines.todayir.com/2015032714370417_en.pdf</t>
  </si>
  <si>
    <t>https://media-japanfood.todayir.com/20161103090235934264268_en.pdf</t>
  </si>
  <si>
    <t>http://media-whgroup.todayir.com/20230816094107747947983_en.pdf</t>
  </si>
  <si>
    <t>https://media-japanfood.todayir.com/201603261752521706901332_en.pdf</t>
  </si>
  <si>
    <t>https://media-whgroup.todayir.com/20230329093049766059538_en.pdf</t>
  </si>
  <si>
    <t>https://www.presentationzen.com/</t>
  </si>
  <si>
    <t>https://media-shenzheninvest.todayir.com/202003311201131773153184_sc.pdf</t>
  </si>
  <si>
    <t>https://media-chinaoverseas.todayir.com/2012071310253217_tc.pdf</t>
  </si>
  <si>
    <t>https://www.scribd.com/presentation/706881061/Group-2-Wilmar-Int</t>
  </si>
  <si>
    <t>http://media-soundglobal.todayir.com/201604011510541728020482_sc.pdf</t>
  </si>
  <si>
    <t>https://media-japanfood.todayir.com/20170526094818950752348_en.pdf</t>
  </si>
  <si>
    <t>http://media-whgroup.todayir.com/20220531160429740043810_tc.pdf</t>
  </si>
  <si>
    <t>https://media-yashili.todayir.com/201808301807031754523104_en.pdf</t>
  </si>
  <si>
    <t>https://media-japanfood.todayir.com/201603261820171752459349_en.pdf</t>
  </si>
  <si>
    <t>https://media-firstholding.todayir.com/201504231611472_en.pdf</t>
  </si>
  <si>
    <t>https://media-japanfood.todayir.com/20220814141304931065750_en.pdf</t>
  </si>
  <si>
    <t>https://media-shenzheninvest.todayir.com/202008281406321712602879_sc.pdf</t>
  </si>
  <si>
    <t>https://media-cogogl.todayir.com/2012120615355917_en.pdf</t>
  </si>
  <si>
    <t>https://media-chinagreen.todayir.com/2012122816572017_en.pdf</t>
  </si>
  <si>
    <t>https://media-japanfood.todayir.com/2017021318225298485584.pdf</t>
  </si>
  <si>
    <t>https://media-cogogl.todayir.com/2013030117565917_en.pdf</t>
  </si>
  <si>
    <t>https://media-dcholdings.todayir.com/20190903150502491008863_tc.pdf</t>
  </si>
  <si>
    <t>https://media-chovsgoceans.todayir.com/2012120615355917_tc.pdf</t>
  </si>
  <si>
    <t>https://media-mengniu.todayir.com/2013032718301417_en.pdf</t>
  </si>
  <si>
    <t>https://media-japanfood.todayir.com/20160323163356905873716_en.pdf</t>
  </si>
  <si>
    <t>https://store.todayir.com/todayirattachment_hk/lianhua/attachment/2012102214530517_en.pdf</t>
  </si>
  <si>
    <t>https://media-fareastorchard.todayir.com/2020120212354407922732_en.pdf</t>
  </si>
  <si>
    <t>https://store.todayir.com/todayirattachment_hk/lianhua/attachment/201808281003091797461572_en.pdf</t>
  </si>
  <si>
    <t>https://media-whgroup.todayir.com/20220425123627706543185_en.pdf</t>
  </si>
  <si>
    <t>https://media-japanfood.todayir.com/20160323163548936076535_en.pdf</t>
  </si>
  <si>
    <t>https://media-brightoil.todayir.com/201703131107301777426534_en.pdf</t>
  </si>
  <si>
    <t>https://media-chinaoverseas.todayir.com/2012071310232217_en.pdf</t>
  </si>
  <si>
    <t>https://media-chinaoverseas.todayir.com/2012071215092917_tc.pdf</t>
  </si>
  <si>
    <t>https://media-chinaoverseas.todayir.com/2012071310453617_tc.pdf</t>
  </si>
  <si>
    <t>http://media-whgroup.todayir.com/20220530151642768154924_tc.pdf</t>
  </si>
  <si>
    <t>https://media-tontinewines.todayir.com/201509041602381771975096_en.pdf</t>
  </si>
  <si>
    <t>https://media-chinaoverseas.todayir.com/2012071310304817_en.pdf</t>
  </si>
  <si>
    <t>https://media-chovsgoceans.todayir.com/2012120615391817_sc.pdf</t>
  </si>
  <si>
    <t>https://media-chinaoverseas.todayir.com/2012071310304817_tc.pdf</t>
  </si>
  <si>
    <t>http://media-yidagroup.todayir.com/202007101406451704194167_en.pdf</t>
  </si>
  <si>
    <t>http://media-whgroup.todayir.com/20220530164311772608899_sc.pdf</t>
  </si>
  <si>
    <t>https://www.valueresearchonline.com/stories/D20135A5-0752-49E2-9422-920F67C93146/news-announcement/</t>
  </si>
  <si>
    <t>https://media-japanfood.todayir.com/20181005105850936732015_en.pdf</t>
  </si>
  <si>
    <t>https://media-shengli.todayir.com/2013011512360217_tc.pdf</t>
  </si>
  <si>
    <t>http://media-whgroup.todayir.com/20220601120437762038699_tc.pdf</t>
  </si>
  <si>
    <t>https://media-shengli.todayir.com/2013011512314717_sc.pdf</t>
  </si>
  <si>
    <t>http://media-whgroup.todayir.com/20220425123627706543185_tc.pdf</t>
  </si>
  <si>
    <t>https://www.scribd.com/presentation/483510127/6S</t>
  </si>
  <si>
    <t>https://media-southgobi.todayir.com/202007081522361792384794_en.pdf</t>
  </si>
  <si>
    <t>https://media-japanfood.todayir.com/20190131124753904141947_en.pdf</t>
  </si>
  <si>
    <t>https://www.slideshare.net/wilmar24/wilmar-presentation</t>
  </si>
  <si>
    <t>https://links.sgx.com/FileOpen/Wilmar_1H2021_Financial_Results_Briefing_Presentation.ashx?App=Announcement&amp;FileID=678172</t>
  </si>
  <si>
    <t>http://media-whgroup.todayir.com/20220530150948778266623_en.pdf</t>
  </si>
  <si>
    <t>https://dokumen.tips/documents/wilmar-international-limited-investor-day-presentation-merek-tercinta-mppa-retail.html</t>
  </si>
  <si>
    <t>http://media-whgroup.todayir.com/20220503115725715313823_tc.pdf</t>
  </si>
  <si>
    <t>http://media-whgroup.todayir.com/20230329093049766059538_en.pdf</t>
  </si>
  <si>
    <t>https://links.sgx.com/1.0.0/corporate-announcements/GCVHX3CKNTQLQSBM/768643_Wilmar_1H2023 Financial Briefing Presentation.pdf</t>
  </si>
  <si>
    <t>http://media-whgroup.todayir.com/20220601120437762038699_en.pdf</t>
  </si>
  <si>
    <t>https://media-chinaoverseas.todayir.com/201608230937021732291901_en.pdf</t>
  </si>
  <si>
    <t>https://media-chaowei.todayir.com/2012050918064717_en.pdf</t>
  </si>
  <si>
    <t>https://www.shabboshouse.org/wp-content/uploads/2014/12/SaraBMbooklet1w.pdf</t>
  </si>
  <si>
    <t>https://store.todayir.com/todayirattachment_hk/lianhua/attachment/202308292317201799603213_en.pdf</t>
  </si>
  <si>
    <t>https://media-chinaoverseas.todayir.com/2012071310453617_en.pdf</t>
  </si>
  <si>
    <t>https://links.sgx.com/FileOpen/Wilmar_FY2022_Financial_Results_Briefing_Presentation.ashx?App=Announcement&amp;FileID=747155</t>
  </si>
  <si>
    <t>https://dokumen.tips/documents/wilmar-international-limited-2q07-results-mediacorporate-irnetwilmar2qfy07presentationslidespdfpdf.html</t>
  </si>
  <si>
    <t>http://media-whgroup.todayir.com/20220530165025763931372_en.pdf</t>
  </si>
  <si>
    <t>https://media-firstholding.todayir.com/201502271553563_tc.pdf</t>
  </si>
  <si>
    <t>http://media-legaga.todayir.com/2013032617390217_en.pdf</t>
  </si>
  <si>
    <t>https://store.todayir.com/todayirattachment_hk/lianhua/attachment/2012102410555817_en.pdf</t>
  </si>
  <si>
    <t>http://media-whgroup.todayir.com/20220530150948778266623_tc.pdf</t>
  </si>
  <si>
    <t>https://dokumen.tips/documents/wilmar-international-limited-investor-day-mediacorporate-irnetmediafilesirol16164878investor.html</t>
  </si>
  <si>
    <t>https://vdocuments.mx/wilmar-international-limited-2q07-results-mediacorporate-irnetwilmar2qfy07presentationslidespdfpdf.html</t>
  </si>
  <si>
    <t>https://media-chovsgoceans.todayir.com/2012120615391817_en.pdf</t>
  </si>
  <si>
    <t>https://todayir.com/webcasting/nwd_202002/pdf/FINAL-PC&amp;AM-1HFY2020_interim_results_presentation-v06-20200228_0.pdf</t>
  </si>
  <si>
    <t>https://media-tontinewines.todayir.com/202106161659401716414981_en.pdf</t>
  </si>
  <si>
    <t>http://media-whgroup.todayir.com/20220530165025763931372_tc.pdf</t>
  </si>
  <si>
    <t>http://media-globalsweeteners.todayir.com/Interim_Results_Presentation_2007.pdf</t>
  </si>
  <si>
    <t>https://store.todayir.com/todayirattachment_hk/lianhua/attachment/202303282349241739198988_en.pdf</t>
  </si>
  <si>
    <t>https://store.todayir.com/todayirattachment_hk/lianhua/attachment/201508291250251763853028_en.pdf</t>
  </si>
  <si>
    <t>http://media-fulum.todayir.com/201510201553251777985678_en.pdf</t>
  </si>
  <si>
    <t>https://www.slideserve.com/adanicase/the-stock-price-of-adani-wilmar-increased-by-2-83-on-october-27-2023</t>
  </si>
  <si>
    <t>https://links.sgx.com/1.0.0/corporate-announcements/Q9QG26GAH4A73F7W/661090_Appendix_III-Wilmar2021AGM_Presentation.pdf</t>
  </si>
  <si>
    <t>http://media-soundglobal.todayir.com/201604011510541728020482_en.pdf</t>
  </si>
  <si>
    <t>https://dokumen.tips/documents/2010ar-eng-final-be-used-or-relied-on-without-professional-advice-the-presentation.html</t>
  </si>
  <si>
    <t>http://media-whgroup.todayir.com/201904292128561253080763_sc.pdf</t>
  </si>
  <si>
    <t>https://media-shenzheninvest.todayir.com/202008281406321712602879_tc.pdf</t>
  </si>
  <si>
    <t>https://links.sgx.com/1.0.0/corporate-announcements/C1QJ46US1VEU3DBB/627014_Wilmar_1H2020_Financial_Results_Briefing_Presentation.pdf</t>
  </si>
  <si>
    <t>https://links.sgx.com/1.0.0/corporate-announcements/ECLUAQUH1Y2S1L2U/Investor Day Presentation_25Apr2014.pdf</t>
  </si>
  <si>
    <t>https://dokumen.tips/documents/wilmar-agm-presentation-april-25-2013-final.html</t>
  </si>
  <si>
    <t>http://media.corporate-ir.net/media_files/irol/16/164878/Presentation/Wilmar_Presentation_22June2007.pdf</t>
  </si>
  <si>
    <t>http://media-whgroup.todayir.com/20220601120309785000053_tc.pdf</t>
  </si>
  <si>
    <t>https://www.slideserve.com/search/adani-wilmar-ppt-presentation</t>
  </si>
  <si>
    <t>https://media-shenzheninvest.todayir.com/202003310932511738096251_tc.pdf</t>
  </si>
  <si>
    <t>https://www.oncologyradiotherapy.com/articles/a-rare-presentation-of-complicated-acute-otitis-media-a-case-report.pdf</t>
  </si>
  <si>
    <t>http://media-cogogl.todayir.com/2012120615391817_sc.pdf</t>
  </si>
  <si>
    <t>https://media-dcholdings.todayir.com/20190903150502491008863_sc.pdf</t>
  </si>
  <si>
    <t>http://media-whgroup.todayir.com/20220421163129763055849_tc.pdf</t>
  </si>
  <si>
    <t>https://media-chaowei.todayir.com/2012092418232717_tc.pdf</t>
  </si>
  <si>
    <t>https://www.scribd.com/presentation/429585837/Arson-Reviewer-MR-WILMAR-PUERTO</t>
  </si>
  <si>
    <t>http://media-mengniu.todayir.com/2013032718301417_tc.pdf</t>
  </si>
  <si>
    <t>http://media-mengniu.todayir.com/2013032718301417_en.pdf</t>
  </si>
  <si>
    <t>https://links.sgx.com/1.0.0/corporate-announcements/ECLUAQUH1Y2S1L2U/293401_Investor Day Presentation_25Apr2014.pdf</t>
  </si>
  <si>
    <t>http://media.corporate-ir.net/media_files/IROL/16/164878/Investor Day Presentation held on 28 April 2016.pdf</t>
  </si>
  <si>
    <t>https://trendlyne.com/posts/4450735/adani-wilmar-ltd-543458-investor-presentation-for-the-month-of-february-2024</t>
  </si>
  <si>
    <t>https://www.facebook.com/hrconvention/posts/adani-wilmar-hr-presentation-in-hr-convention-2018-organised-by-quality-circle-f/112855330124690/</t>
  </si>
  <si>
    <t>http://media-yidagroup.todayir.com/201804111048441749312141_en.pdf</t>
  </si>
  <si>
    <t>http://media-maoyan.todayir.com/202006081901281770401335_tc.pdf</t>
  </si>
  <si>
    <t>http://media-whgroup.todayir.com/20220601170955786289693_en.pdf</t>
  </si>
  <si>
    <t>http://media-whgroup.todayir.com/20220531153600730781135_en.pdf</t>
  </si>
  <si>
    <t>https://www.lionglobalinvestors.com/en/resources/pdf/Fund%20Documents/PPHS_LLCF_EN_20230323.pdf</t>
  </si>
  <si>
    <t>https://www.lionglobalinvestors.com/en/resources/pdf/reports/LEPF_QNLT_Mar18.pdf</t>
  </si>
  <si>
    <t>https://www.mennonitegenealogy.com/poland/dk1832-41-civil-records.pdf</t>
  </si>
  <si>
    <t>https://www.mennonitegenealogy.com/prussia/Schwetz_Mennonite_Properties_1788-1824.pdf</t>
  </si>
  <si>
    <t>https://www.mennonitegenealogy.com/usa/Kansas_State_Census_1875_Mennonites.pdf</t>
  </si>
  <si>
    <t>https://www.mennonitegenealogy.com/latin/Paraguay_Transport_Lists_1930-1931.pdf</t>
  </si>
  <si>
    <t>https://www.mennonitegenealogy.com/poland/dk1832-41-deaths-file.pdf</t>
  </si>
  <si>
    <t>https://www.mennonitegenealogy.com/poland/dk1832-41-marriages-file.pdf</t>
  </si>
  <si>
    <t>https://www.mennonitegenealogy.com/prussia/Przechowka_Ministers.pdf</t>
  </si>
  <si>
    <t>https://www.mennonitegenealogy.com/poland/dk1832-41-births-file.pdf</t>
  </si>
  <si>
    <t>https://www.ijsr.net/archive/v10i10/SR211006191338.pdf</t>
  </si>
  <si>
    <t>https://www.ijsr.net/archive/v3i11/T0NUMTQ4NTY=.pdf</t>
  </si>
  <si>
    <t>https://www.ijsr.net/archive/v3i6/MDIwMTQ1MDY=.pdf</t>
  </si>
  <si>
    <t>https://www.ijsr.net/archive/v5i6/NOV164532.pdf</t>
  </si>
  <si>
    <t>https://www.ijsr.net/archive/v9i3/SR20221151345.pdf</t>
  </si>
  <si>
    <t>https://www.ijsr.net/archive/v5i10/ART20162233.pdf</t>
  </si>
  <si>
    <t>https://www.ijsr.net/archive/v10i12/SR211213234827.pdf</t>
  </si>
  <si>
    <t>https://www.ijsr.net/archive/v12i8/SR23818181617.pdf</t>
  </si>
  <si>
    <t>https://www.ijsr.net/archive/v12i4/SR23421232720.pdf</t>
  </si>
  <si>
    <t>https://praveg.com/Shareholders_Information/3_Other_Filings_with_Stock_Exchange/Investor_Presentation_18082023.pdf</t>
  </si>
  <si>
    <t>https://www.financialexpress.com/market/corporate-announcement/praveg-ltd/a5c627c5-7651-4cf4-8459-11e7cf34f20d.pdf</t>
  </si>
  <si>
    <t>https://praveg.com/Shareholders_Information/3_Other_Filings_with_Stock_Exchange/IP_14022024.pdf</t>
  </si>
  <si>
    <t>https://rcastoragev2.blob.core.windows.net/9183ee284655354f37b7dba5738c26ee/PMC7788004.pdf</t>
  </si>
  <si>
    <t>https://rcastoragev2.blob.core.windows.net/774f771e26ce37f9d160ae19b7e104c7/PMC9030741.pdf</t>
  </si>
  <si>
    <t>https://rcastoragev2.blob.core.windows.net/4bbcbe7fc458e7625f7003f793ef1e63/etm-26-05-12222.PMC10580239.pdf</t>
  </si>
  <si>
    <t>https://rcastoragev2.blob.core.windows.net/726b673a9ab4e40992ef34046432e9d4/PMC9584384.pdf</t>
  </si>
  <si>
    <t>https://rcastoragev2.blob.core.windows.net/ad30a45f22cf422ee08a800ecf4740c8/PMC8148318.pdf</t>
  </si>
  <si>
    <t>https://rcastoragev2.blob.core.windows.net/4d2d325d5cadfc8cef8420d7f876e395/PMC5676972.pdf</t>
  </si>
  <si>
    <t>https://rcastoragev2.blob.core.windows.net/d2abcb2ea35e9a1a750bbe23a9115d27/PMC8081373.pdf</t>
  </si>
  <si>
    <t>https://rcastoragev2.blob.core.windows.net/051d0581565da2750a1e65b87704ed29/PMC7989648.pdf</t>
  </si>
  <si>
    <t>https://rcastoragev2.blob.core.windows.net/0873ab9259bebf250b216ebad32814bf/PMC7612515.pdf</t>
  </si>
  <si>
    <t>https://rcastoragev2.blob.core.windows.net/a3c5bf8a20e1218081337461c2da1dc3/PMC9386322.pdf</t>
  </si>
  <si>
    <t>https://skyteach.ru/wp-content/uploads/2022/03/Describing-appearance-worksheet.pdf</t>
  </si>
  <si>
    <t>https://skyteach.ru/wp-content/uploads/2023/03/earth-hour-worksheet.pdf</t>
  </si>
  <si>
    <t>https://skyteach.ru/wp-content/uploads/2022/03/Eurovision-songs-Worksheet.pdf</t>
  </si>
  <si>
    <t>https://skyteach.ru/wp-content/uploads/2019/04/Everybody-loves-cheese-teacher%E2%80%99s-notes.pdf</t>
  </si>
  <si>
    <t>https://skyteach.ru/wp-content/uploads/2023/01/soft-skills-speaking-lesson-worksheet.pdf</t>
  </si>
  <si>
    <t>https://skyteach.ru/wp-content/uploads/2019/04/Ecotourism-Worksheet-2.pdf</t>
  </si>
  <si>
    <t>https://skyteach.ru/wp-content/uploads/2019/08/Festivals-around-the-world-teacher%E2%80%99s-notes.pdf</t>
  </si>
  <si>
    <t>https://skyteach.ru/wp-content/uploads/2018/10/smart-clothes-worksheet.pdf</t>
  </si>
  <si>
    <t>https://skyteach.ru/wp-content/uploads/2022/03/Best-destinations-for-autumn-travel-Teachers-notes.pdf</t>
  </si>
  <si>
    <t>https://skyteach.ru/wp-content/uploads/2023/02/worksheet-food-commercials.pdf</t>
  </si>
  <si>
    <t>https://www.iso-ne.com/static-assets/documents/2016/02/a3_3_northern_pass_transmission_project_presentation.pdf</t>
  </si>
  <si>
    <t>http://www.hurujournal.ru.ac.th/journals/30_1656651454.pdf</t>
  </si>
  <si>
    <t>https://acpr.banque-france.fr/fileadmin/user_upload/banque_de_france/archipel/publications/bdf_bm/etudes_bdf_bm/bdf_bm_45_etu_1.pdf</t>
  </si>
  <si>
    <t>https://gcris.etu.edu.tr/bitstream/20.500.11851/864/1/An Unusual Presentation of Kawasaki Disease.pdf</t>
  </si>
  <si>
    <t>https://www.europarl.europa.eu/trad/etu/pdf/Joint_Handbook_EN_31 March 2022_clean_DEF.pdf</t>
  </si>
  <si>
    <t>https://www.itu.int/en/ITU-T/wtsa16/prepmeet/Documents/CIS-RCC/presentations/Presentation_3_3_Forum_IoT_Koucheryavy_ru.pdf</t>
  </si>
  <si>
    <t>http://itvsystems.com.ua/files/Presentation_U-Prox_BIG_RU.pdf</t>
  </si>
  <si>
    <t>https://www.fed.cuhk.edu.hk/etu/tutorials/powerpoint97/PowerPoint97.pdf</t>
  </si>
  <si>
    <t>https://investors.truspine.org/docs/librariesprovider61/archive/presentations/truspine-ipo-presentation-aug-2020.pdf</t>
  </si>
  <si>
    <t>http://library.etu.ru/jirbis2/images/files/documentation/instructions/Scientific.net Presentation .pdf</t>
  </si>
  <si>
    <t>https://www.utc.fr/master-qualite/public/publications/qualite_et_biomedical/UTC/master_sts/2009-2010/Risques_DM_NF_S99-172/Autodiagnostic_NF_S99-172_poster.pdf</t>
  </si>
  <si>
    <t>https://www.europarl.europa.eu/trad/etu/pdf/Joint_Handbook_MT_31 March 2022_clean_DEF.pdf</t>
  </si>
  <si>
    <t>https://toyama.repo.nii.ac.jp/record/5871/files/ITC2009_49-52.pdf</t>
  </si>
  <si>
    <t>https://toyama.repo.nii.ac.jp/?action=repository_action_common_download&amp;item_id=3077&amp;item_no=1&amp;attribute_id=18&amp;file_no=1</t>
  </si>
  <si>
    <t>https://toyama.repo.nii.ac.jp/record/6909/files/VBL_H20_01-44_Page096to097.pdf</t>
  </si>
  <si>
    <t>https://toyama.repo.nii.ac.jp/record/2911/files/TMPU_JLAS_35_01-08_Page087-100.pdf</t>
  </si>
  <si>
    <t>https://toyama.repo.nii.ac.jp/record/4735/files/geibunkiyo-03-p174-180.pdf</t>
  </si>
  <si>
    <t>https://toyama.repo.nii.ac.jp/record/6316/files/annual_report2-4.pdf</t>
  </si>
  <si>
    <t>https://toyama.repo.nii.ac.jp/record/6097/files/JCIER_2_01-01_Page001to009.pdf</t>
  </si>
  <si>
    <t>https://toyama.repo.nii.ac.jp/record/1848/files/48-3_01-08_Page561to572_Takami.pdf</t>
  </si>
  <si>
    <t>https://toyama.repo.nii.ac.jp/record/2997/files/RIMS-2006Dec.pdf</t>
  </si>
  <si>
    <t>https://toyama.repo.nii.ac.jp/?action=repository_uri&amp;item_id=16016&amp;file_id=18&amp;file_no=1&amp;nc_session=ehvs2vau5dtnuk1ejtbjcf4r54</t>
  </si>
  <si>
    <t>https://ofac.treasury.gov/media/18171/download?inline</t>
  </si>
  <si>
    <t>https://ofac.treasury.gov/media/13926/download?inline</t>
  </si>
  <si>
    <t>https://ofac.treasury.gov/media/917941/download?inline</t>
  </si>
  <si>
    <t>https://ofac.treasury.gov/media/17681/download?inline</t>
  </si>
  <si>
    <t>https://ofac.treasury.gov/media/922736/download?inline</t>
  </si>
  <si>
    <t>https://ofac.treasury.gov/media/5091/download?inline</t>
  </si>
  <si>
    <t>https://ofac.treasury.gov/media/13526/download?inline</t>
  </si>
  <si>
    <t>https://ofac.treasury.gov/media/931806/download?inline</t>
  </si>
  <si>
    <t>https://ofac.treasury.gov/media/932751/download?inline</t>
  </si>
  <si>
    <t>https://ofac.treasury.gov/media/5696/download?inline</t>
  </si>
  <si>
    <t>https://www.elmos.com/fileadmin/elmos-website/about-us/investor_relations/finanzberichte/2023/20230628_investor_presentation.pdf</t>
  </si>
  <si>
    <t>https://www.elmos.com/fileadmin/elmos-website/about-us/investor_relations/finanzberichte/2022/202203_investor_presentation.pdf</t>
  </si>
  <si>
    <t>https://www.elmos.com/fileadmin/elmos-website/about-us/investor_relations/finanzberichte/2021/2021-08_investor_presentation.pdf</t>
  </si>
  <si>
    <t>https://www.elmos.com/fileadmin/elmos-website/about-us/company/00_press-releases-pdf/2022/20220217_analysts_conference_presentation.pdf</t>
  </si>
  <si>
    <t>https://www.elmos.com/fileadmin/elmos-website/about-us/investor_relations/finanzberichte/2021/2021-09_investor_presentation.pdf</t>
  </si>
  <si>
    <t>https://www.elmos.com/fileadmin/elmos-website/about-us/investor_relations/finanzberichte/2023/20231220_investor_presentation.pdf</t>
  </si>
  <si>
    <t>https://www.elmos.com/fileadmin/elmos-website/about-us/investor_relations/finanzberichte/2023/20230926_investor_presentation.pdf</t>
  </si>
  <si>
    <t>https://ir.netpower.com/financial-information/sec-filings/content/0001213900-23-048958/0001213900-23-048958.pdf</t>
  </si>
  <si>
    <t>https://ir.netpower.com/financial-information/sec-filings/content/0001213900-22-081422/0001213900-22-081422.pdf</t>
  </si>
  <si>
    <t>https://ir.netpower.com/financial-information/sec-filings/content/0001213900-24-022208/0001213900-24-022208.pdf</t>
  </si>
  <si>
    <t>https://ir.netpower.com/financial-information/sec-filings/content/0001213900-23-039061/0001213900-23-039061.pdf</t>
  </si>
  <si>
    <t>https://ir.netpower.com/financial-information/sec-filings/content/0001213900-23-079151/0001213900-23-079151.pdf</t>
  </si>
  <si>
    <t>https://ir.netpower.com/financial-information/sec-filings/content/0001213900-23-007490/0001213900-23-007490.pdf</t>
  </si>
  <si>
    <t>https://ir.netpower.com/financial-information/sec-filings/content/0001213900-21-039563/0001213900-21-039563.pdf</t>
  </si>
  <si>
    <t>https://ir.netpower.com/financial-information/sec-filings/content/0001213900-21-058427/0001213900-21-058427.pdf</t>
  </si>
  <si>
    <t>https://ir.netpower.com/financial-information/sec-filings/content/0001213900-21-033967/0001213900-21-033967.pdf</t>
  </si>
  <si>
    <t>https://ir.netpower.com/financial-information/sec-filings/content/0001213900-21-028291/0001213900-21-028291.pdf</t>
  </si>
  <si>
    <t>https://www.econstor.eu/bitstream/10419/66772/1/68883079X.pdf</t>
  </si>
  <si>
    <t>https://www.econstor.eu/bitstream/10419/154549/1/ecbop096.pdf</t>
  </si>
  <si>
    <t>https://www.econstor.eu/bitstream/10419/234479/1/ecb-op238.pdf</t>
  </si>
  <si>
    <t>https://www.econstor.eu/bitstream/10419/94814/1/wp197.pdf</t>
  </si>
  <si>
    <t>https://www.econstor.eu/bitstream/10419/109904/1/efaj_vol8_iss2_99.pdf</t>
  </si>
  <si>
    <t>https://www.econstor.eu/bitstream/10419/123820/1/790810964.pdf</t>
  </si>
  <si>
    <t>https://www.econstor.eu/bitstream/10419/66828/1/717184323.pdf</t>
  </si>
  <si>
    <t>https://www.econstor.eu/bitstream/10419/215355/1/dp12959.pdf</t>
  </si>
  <si>
    <t>https://www.econstor.eu/bitstream/10419/100392/1/VfS_2014_pid_977.pdf</t>
  </si>
  <si>
    <t>https://www.econstor.eu/bitstream/10419/111384/1/828531854.pdf</t>
  </si>
  <si>
    <t>https://www.imwa.info/docs/imwa_2010/IMWA2010_09_06_cukrowska_s.pdf</t>
  </si>
  <si>
    <t>https://www.imwa.info/docs/imwa_2016/IMWA2016_Hedin_22.pdf</t>
  </si>
  <si>
    <t>https://www.imwa.info/docs/imwa_2010/IMWA2010_06_09_vaute_s.pdf</t>
  </si>
  <si>
    <t>https://www.imwa.info/docs/imds_1979/IMDS1979_Ricca_651.pdf</t>
  </si>
  <si>
    <t>https://www.imwa.info/docs/imwa_2008/IMWA2008_224_Bru.pdf</t>
  </si>
  <si>
    <t>https://imwa.info/weblinks/58-documents/153-tracer-2012-flyer.html</t>
  </si>
  <si>
    <t>https://www.imwa.info/docs/imwa_2004/IMWA2004_57_Holocher.pdf</t>
  </si>
  <si>
    <t>https://www.imwa.info/docs/imwa_1991/IMWA1991_Coldewey_175.pdf</t>
  </si>
  <si>
    <t>https://www.imwa.info/bibliographie/06_1_001-032.pdf</t>
  </si>
  <si>
    <t>https://www.imwa.info/docs/imwa_2013/IMWA2013_Wyman_566.pdf</t>
  </si>
  <si>
    <t>https://epc2008.eaps.nl/papers/80242</t>
  </si>
  <si>
    <t>https://epc2008.eaps.nl/papers/80901</t>
  </si>
  <si>
    <t>https://epc2008.eaps.nl/papers/80263</t>
  </si>
  <si>
    <t>https://epc2008.eaps.nl/papers/80852</t>
  </si>
  <si>
    <t>https://epc2008.eaps.nl/papers/80496</t>
  </si>
  <si>
    <t>https://epc2008.eaps.nl/papers/80673</t>
  </si>
  <si>
    <t>https://epc2008.eaps.nl/papers/80260</t>
  </si>
  <si>
    <t>https://epc2008.eaps.nl/papers/80428</t>
  </si>
  <si>
    <t>https://epc2008.eaps.nl/papers/80801</t>
  </si>
  <si>
    <t>https://epc2008.eaps.nl/papers/80501</t>
  </si>
  <si>
    <t>https://www.taaleem.me/public/storage/1277/6425ec6d994a8_Taaleem-2022-Annual-Report.pdf</t>
  </si>
  <si>
    <t>https://content.knightfrank.com/resources/knightfrank.co.uk/commercial/research/knight-frank-ubs-presentation-16.9.2020.pdf</t>
  </si>
  <si>
    <t>https://content.knightfrank.com/research/2720/documents/en/trends-in-private-equity-investments-in-indian-real-estate-2023-10396.pdf</t>
  </si>
  <si>
    <t>https://content.knightfrank.com/research/2689/documents/en/london-legal-sector-update-q4-2023-11074.pdf</t>
  </si>
  <si>
    <t>https://content.knightfrank.com/research/2662/documents/en/hyderabad-residential-property-registrations-update-apr-2023-10196.pdf</t>
  </si>
  <si>
    <t>https://content.knightfrank.com/research/2105/documents/en/build-to-rent-monthly-market-update-december-2020-7684.pdf</t>
  </si>
  <si>
    <t>https://content.knightfrank.com/research/2812/documents/en/uk-hotel-dashboard-q1-2024-11010.pdf</t>
  </si>
  <si>
    <t>https://content.knightfrank.com/research/2641/documents/en/mumbai-residential-property-registrations-update-mar-2023-10062.pdf</t>
  </si>
  <si>
    <t>https://content.knightfrank.com/research/2649/documents/en/hyderabad-residential-property-registrations-update-mar-2023-10115.pdf</t>
  </si>
  <si>
    <t>https://content.knightfrank.com/research/2640/documents/en/india-real-estate-office-and-residential-market-jan-mar-2023-10057.pdf</t>
  </si>
  <si>
    <t>https://www.policija.si/images/stories/Publications/JCIC/PDF/2011/04/JCIC2011-04_Areh_MethodOfValidityAnalisis.pdf</t>
  </si>
  <si>
    <t>https://www.policija.si/images/stories/Publications/JCIC/PDF/2000/04/JCIC2000-04_GorazdMesko_MythsAboutCrimeInTheUSA.pdf</t>
  </si>
  <si>
    <t>https://www.policija.si/images/stories/Preventiva/Kriminal/IMG/mobile_malware/europol_iocta_web_2016.pdf</t>
  </si>
  <si>
    <t>https://www.policija.si/images/stories/GPUNFL/PDF/2017/ENFSI-DWG_Meeting2017_SubstancDescriptor.pdf</t>
  </si>
  <si>
    <t>https://www.policija.si/images/stories/GPUNFL/PDF/2016/P1-Bled2016_Klemenc-ResponseToChallanges.pdf</t>
  </si>
  <si>
    <t>https://www.policija.si/images/stories/GPUNFL/PDF/O17_Dublin2015_SyntheticCannabinoids_in_SI_Klemenc.pdf</t>
  </si>
  <si>
    <t>https://www.policija.si/images/stories/GPUNFL/PDF/RESPONSE-Ljubljana2015_1st_SC-Meeting_Minutes.pdf</t>
  </si>
  <si>
    <t>https://www.policija.si/images/stories/Publications/JCIC/PDF/2007/04/JCIC2007-04_GorazdMesko_PoliceAndFearOfCrime.pdf</t>
  </si>
  <si>
    <t>https://www.policija.si/images/stories/GPUNFL/PDF/RESPONSE-Dublin2015_SC-Meeting_Minutes.pdf</t>
  </si>
  <si>
    <t>https://www.policija.si/images/stories/Publications/JCIC/PDF/2004/01/JCIC2004-01_PrimozBaucon_ProceedingsBeforeTheInternationalCriminalCourt.pdf</t>
  </si>
  <si>
    <t>https://www.policija.si/images/stories/Publikacije/RKK/PDF/2007/04/RKK2007-04_EmilBenedik_UgotavljanjeLaznegaPrikazovanjaSebe.pdf</t>
  </si>
  <si>
    <t>https://www.policija.si/images/stories/Publications/JCIC/PDF/2020/04/JCIC2020-04_NenadMilic_IdentifyingStreetHotspots.pdf</t>
  </si>
  <si>
    <t>https://www.policija.si/images/stories/GPUNFL/PDF/DrugsMonographsDatabase_DescriptionAndGuidelines.pdf</t>
  </si>
  <si>
    <t>https://www.policija.si/images/stories/Publications/JCIC/PDF/2010/04/JCIC2010-04_Mesko_KoporecOberckal_MisconductInScience.pdf</t>
  </si>
  <si>
    <t>https://www.policija.si/images/stories/Publications/JCIC/PDF/2021/04/JCIC2021-04_Notes.pdf</t>
  </si>
  <si>
    <t>https://www.policija.si/images/stories/GPUNFL/PDF/2016/RESPONSE-Ljubljana2016_ProfilingWorkshop_Programme.pdf</t>
  </si>
  <si>
    <t>https://www.policija.si/images/stories/GPUNFL/PDF/RESPONSE/DrugsMonographsDatabase-DescriptionAndGuidelines-draft.pdf</t>
  </si>
  <si>
    <t>https://www.policija.si/images/stories/GPUNFL/PDF/RESPONSE-Ljubljana2015_ProfilingWorkshop_Highlights.pdf</t>
  </si>
  <si>
    <t>https://www.policija.si/images/stories/Publications/JCIC/PDF/2007/02/JCIC2007-02_AlesZavrsnik_SerialAndThrillKilling.pdf</t>
  </si>
  <si>
    <t>https://www.policija.si/images/stories/GPUNFL/PDF/2016/RESPONSE-meeting%20agenda_Bled_2016.pdf</t>
  </si>
  <si>
    <t>https://www.policija.si/images/stories/Publications/JCIC/PDF/2008/03/JCIC2008-03_Kmet_Spernjak_DeathPenalty.pdf</t>
  </si>
  <si>
    <t>https://www.policija.si/images/stories/Publications/JCIC/PDF/2003/04/JCIC2003-04_RomanBatis_WeaponsInSlovenia.pdf</t>
  </si>
  <si>
    <t>https://www.policija.si/images/stories/Publikacije/RKK/PDF/2017/04/RKK2017-04_TinaTomazic_OngoingCriminalActivitiesInCyberspace.pdf</t>
  </si>
  <si>
    <t>https://www.policija.si/images/stories/GPUNFL/PDF/2016/RESPONSE-Ljubljana2016_ProfilingWorkshop_Highlights.pdf</t>
  </si>
  <si>
    <t>https://www.policija.si/images/stories/MednarodnoSodelovanje/CrpanjeEvropskihSredstev/Projekti/pdf/RAN-EN/13-Police-officers-and-%20jihadist-returnees.pdf</t>
  </si>
  <si>
    <t>https://www.policija.si/images/stories/GPUNFL/PDF/ChemicalCharacterizationStrategyAPP.pdf</t>
  </si>
  <si>
    <t>https://www.policija.si/images/stories/MednarodnoSodelovanje/CrpanjeEvropskihSredstev/Projekti/pdf/RAN-EN/07-Handbook-training-CVE-PVE.pdf</t>
  </si>
  <si>
    <t>https://www.policija.si/images/stories/NovinarskoSredisce/SporocilaZaJavnost/2021/04_april/19_twinning_srbija_brosura/AEI_Newsletter_final.pdf</t>
  </si>
  <si>
    <t>https://www.policija.si/images/stories/GPUNFL/PDF/Dogodki/NFL_konferenca_enfhex_2017.pdf</t>
  </si>
  <si>
    <t>https://www.policija.si/images/stories/GPUNFL/PDF/2016/RESPONSE-meeting%20minutes_Bled_2016_final240816.pdf</t>
  </si>
  <si>
    <t>https://www.policija.si/images/stories/Publications/JCIC/PDF/2017/03/JCIC2017-03_VelimirRakocevic_ForensicAccreditation.pdf</t>
  </si>
  <si>
    <t>https://www.policija.si/images/stories/Publications/JCIC/PDF/2016/04/JCIC2016-04_MarceloF.Aebi_AComparativePerspectiveOfImprisonmentTrends.pdf</t>
  </si>
  <si>
    <t>https://www.policija.si/images/stories/Publications/JCIC/PDF/2008/04/JCIC2008-04_LauraZibert_PreventionOfChildSexualAbuse.pdf</t>
  </si>
  <si>
    <t>https://www.policija.si/images/stories/GPUNFL/PDF/20150210-Belgium_Agenda.pdf</t>
  </si>
  <si>
    <t>https://www.policija.si/images/stories/Publications/JCIC/PDF/2013/03/JCIC2013-03_Eman_CrimeMappingForThePurposeOfPolicing.pdf</t>
  </si>
  <si>
    <t>https://www.policija.si/images/stories/MednarodnoSodelovanje/CrpanjeEvropskihSredstev/Projekti/pdf/FIRST-LINE-Project_Compendium-English.pdf</t>
  </si>
  <si>
    <t>https://www.policija.si/images/stories/Publications/eu/04-The_European_Social_Fund.pdf</t>
  </si>
  <si>
    <t>https://www.policija.si/images/stories/GPUNFL/PDF/RESPONSE-Brussels2015_Klemenc_AResponseToNewChallenges.pdf</t>
  </si>
  <si>
    <t>https://www.policija.si/images/stories/Publications/eu/02-Risks_of_Fraud.pdf</t>
  </si>
  <si>
    <t>https://www.policija.si/images/stories/Publications/JCIC/PDF/2011/04/JCIC2011-04_Jere_Mesko_Kanduc_SocialPreventionOfCrime.pdf</t>
  </si>
  <si>
    <t>https://www.policija.si/images/stories/GPUNFL/IMG/Prispevki/2011/september/26-isfg_udelezba_iz_nfl/ISFG_BoA_2011_Web.pdf</t>
  </si>
  <si>
    <t>https://www.policija.si/images/stories/Publications/JCIC/PDF/2021/04/JCIC2021-04_IzaKokoravec_JuvenileDelinquencyAndVictimisation.pdf</t>
  </si>
  <si>
    <t>https://www.policija.si/images/stories/Publications/JCIC/PDF/2014/01/JCIC2014-01_JurijFerme_CriminalPoliceAndTheDevelopment.pdf</t>
  </si>
  <si>
    <t>https://www.policija.si/images/stories/Publikacije/RKK/PDF/2014/04/RKK2014-04_RokHacin_StudyOfTheFearOfCrime.pdf</t>
  </si>
  <si>
    <t>https://www.policija.si/images/stories/GPUNFL/PDF/2016/NFL-PORO%C4%8CILO-za2015_Issue-August-2016-ANG.pdf</t>
  </si>
  <si>
    <t>https://www.policija.si/images/stories/Statistics/Annual%20Reports/AnnualReport2019.pdf</t>
  </si>
  <si>
    <t>https://www.policija.si/images/stories/Publikacije/RKK/PDF/2007/04/RKK2007-04_Mesko_Fallshore_Jevsek_PolicijaInStrahPredKriminaliteto.pdf</t>
  </si>
  <si>
    <t>https://www.policija.si/images/stories/GPUNFL/PDF/2016/20160503-ProgrammeAndBookOfAbstracts.pdf</t>
  </si>
  <si>
    <t>https://www.policija.si/images/stories/Publications/JCIC/PDF/2017/04/JCIC2017-04_RokHacin_DifferencesInPerception.pdf</t>
  </si>
  <si>
    <t>https://www.policija.si/images/stories/Publications/JCIC/PDF/2014/04/JCIC2014-04_DarjaKoturovic_CriminalJusticeInSerbia.pdf</t>
  </si>
  <si>
    <t>https://www.policija.si/images/stories/Publications/book_slovene-police.pdf</t>
  </si>
  <si>
    <t>https://www.policija.si/images/stories/Publikacije/RKK/PDF/2007/02/RKK2007-02_AlesZavrsnik_SerijskoMorjenjeVLiteraturi.pdf</t>
  </si>
  <si>
    <t>https://www.policija.si/images/stories/Statistics/Annual%20Reports/AnnualReport2009.pdf</t>
  </si>
  <si>
    <t>https://www.policija.si/images/stories/GPUNFL/IMG/Prispevki/2010/maj/20-srecanje_bled/program.pdf</t>
  </si>
  <si>
    <t>https://www.policija.si/images/stories/GPUNFL/PDF/RESPONSE-Prague2015_Meeting_Minutes.pdf</t>
  </si>
  <si>
    <t>https://www.policija.si/images/stories/Publications/JCIC/PDF/2011/JCIC2011_AnnualIndex.pdf</t>
  </si>
  <si>
    <t>https://www.policija.si/images/stories/Statistics/Annual%20Reports/AnnualReport2008.pdf</t>
  </si>
  <si>
    <t>https://www.policija.si/images/stories/Publikacije/RKK/PDF/2017/RKK%203-2017_index_abstract_EN.pdf</t>
  </si>
  <si>
    <t>https://www.policija.si/images/stories/Publikacije/RKK/PDF/2016/04/RKK2016-04_SasaKuhar_CriminalInvestigationOfArtCrime.pdf</t>
  </si>
  <si>
    <t>https://www.policija.si/images/stories/Publications/JCIC/PDF/2013/03/JCIC2013-03_Ljubin-Golub_Pavlicek_GenderDifferences.pdf</t>
  </si>
  <si>
    <t>https://www.policija.si/images/stories/Publikacije/RKK/PDF/1986/01/RKK1986-01_Kazalo.pdf</t>
  </si>
  <si>
    <t>https://www.policija.si/images/stories/Publikacije/RKK/PDF/1982/04/RKK1982-04_Kazalo.pdf</t>
  </si>
  <si>
    <t>https://www.policija.si/images/stories/Publikacije/RKK/PDF/2007/04/RKK2007-04_Kazalo.pdf</t>
  </si>
  <si>
    <t>https://www.policija.si/images/stories/Publications/JCIC/PDF/2014/04/JCIC2014-04_SvetlanaNikoloska_Inter-InstitutionalCooperation.pdf</t>
  </si>
  <si>
    <t>https://www.policija.si/images/stories/Publikacije/RKK/PDF/2021/04/RKK2021-04_AjdaSulc_DifferencesInCyberbullyingVictimisation.pdf</t>
  </si>
  <si>
    <t>https://www.policija.si/images/stories/Publikacije/RKK/PDF/1981/03/RKK1981-03_Kazalo.pdf</t>
  </si>
  <si>
    <t>https://www.policija.si/images/stories/GPUNFL/PDF/2016/RESPONSE-Lisbon2016_Janezic_Klemenc_ExperiencesWithNewSyntheticOpioids.pdf</t>
  </si>
  <si>
    <t>https://www.policija.si/images/stories/Publications/JCIC/PDF/2017/04/JCIC2017-04_PeterPungartnik_TheImpactOfSanctions.pdf</t>
  </si>
  <si>
    <t>https://www.policija.si/images/stories/Legislation/pdf/Police_Tasks_and_Powers_Act_EN.pdf</t>
  </si>
  <si>
    <t>https://www.policija.si/images/stories/Publikacije/RKK/PDF/2022/04/RKK2022-04_AcoBobic_PrisonersPerceptionOfTreatment.pdf</t>
  </si>
  <si>
    <t>https://www.policija.si/images/stories/Publications/JCIC/PDF/2011/04/JCIC2011-04_Index.pdf</t>
  </si>
  <si>
    <t>https://www.policija.si/images/stories/Publications/JCIC/PDF/2019/05/JCIC2019-05_RokHacin_PoliceOfficersPerceptionOfThreats.pdf</t>
  </si>
  <si>
    <t>https://www.policija.si/images/stories/Publications/JCIC/PDF/2014/04/JCIC2014-04_DamjanPotparic_TheEffectivenessOfCriminalIntelligenceManagement.pdf</t>
  </si>
  <si>
    <t>https://www.policija.si/images/stories/Publications/JCIC/PDF/2019/05/JCIC2019-05_AlesBucarRucman_SocialTiesSolidarityAndThreatPerception.pdf</t>
  </si>
  <si>
    <t>https://www.policija.si/images/stories/Statistics/Annual%20Reports/AnnualReport2003.pdf</t>
  </si>
  <si>
    <t>https://www.policija.si/images/stories/Publikacije/RKK/PDF/2023/04/RKK2023-04_AnaMarijaDunaj_InternalCommunicationChanges.pdf</t>
  </si>
  <si>
    <t>https://www.policija.si/images/stories/Legislation/pdf/AviationAct.pdf</t>
  </si>
  <si>
    <t>https://www.policija.si/images/stories/Legislation/pdf/CriminalCode2009.pdf</t>
  </si>
  <si>
    <t>https://www.policija.si/images/stories/Publications/JCIC/PDF/2013/03/JCIC2013-03_DarkoMaver_CriminalInvestigationInEurope.pdf</t>
  </si>
  <si>
    <t>https://www.policija.si/images/stories/Publications/JCIC/PDF/2017/04/JCIC2017-04_BrunoBlazina_TheCharacteristicsOfSuicide.pdf</t>
  </si>
  <si>
    <t>https://www.policija.si/images/stories/Statistics/Annual%20Reports/AnnualReport2020.pdf</t>
  </si>
  <si>
    <t>https://www.policija.si/images/stories/Legislation/pdf/CriminalProcedureAct2007.pdf</t>
  </si>
  <si>
    <t>https://www.policija.si/images/stories/Statistics/Annual%20Reports/AnnualReport2004.pdf</t>
  </si>
  <si>
    <t>https://www.policija.si/images/stories/Publications/JCIC/PDF/2017/04/JCIC2017-04_HyunhoKim_AComperativeStudy.pdf</t>
  </si>
  <si>
    <t>https://www.policija.si/images/stories/Publikacije/RKK/PDF/2019/05/RKK2019-05_KajaPrislan_ModernTrendsInPolicing.pdf</t>
  </si>
  <si>
    <t>https://www.policija.si/images/stories/Publikacije/RKK/PDF/2011/RKK2011_LetnoKazalo.pdf</t>
  </si>
  <si>
    <t>https://www.policija.si/images/stories/Publikacije/RKK/PDF/1964/03/RKK1964-03_KatjaVodopivec_NekajIzkusenjIzDela.pdf</t>
  </si>
  <si>
    <t>https://www.policija.si/images/stories/Legislation/pdf/OrganisationAndWorkOfThePoliceAct.pdf</t>
  </si>
  <si>
    <t>https://www.policija.si/images/stories/Publikacije/RKK/PDF/1981/03/RKK1981-03_DusanLakcevic_MetodikaPreiskovanjaPojavov.pdf</t>
  </si>
  <si>
    <t>https://www.policija.si/images/stories/NovinarskoSredisce/muzej/pdf/etika-v-muzejih.pdf</t>
  </si>
  <si>
    <t>https://www.policija.si/images/stories/Publikacije/RKK/PDF/1982/04/RKK1982-04_JanezRugelj_PredstavitevPriZdravljenju.pdf</t>
  </si>
  <si>
    <t>https://www.policija.si/images/stories/Publikacije/RKK/PDF/1982/02/RKK1982-02_DarkoMaver_HipnozaVKriminalistiki.pdf</t>
  </si>
  <si>
    <t>https://www.policija.si/images/stories/GPUNFL/PDF/2016/NFL-PORO%C4%8CILO-za2015_Issue-August-2016-SI.pdf</t>
  </si>
  <si>
    <t>https://www.policija.si/images/stories/Publikacije/RKK/PDF/1993/04/RKK1993-04_GorazdMesko_KriminalniZivljenjskiStil.pdf</t>
  </si>
  <si>
    <t>https://www.policija.si/images/stories/Publikacije/RKK/PDF/2014/03/RKK2014-03_GorazdMesko_SamozaznavnaLegitimnostPolicistov.pdf</t>
  </si>
  <si>
    <t>https://www.policija.si/images/stories/Publikacije/RKK/PDF/2013/04/RKK2013-04_Eman_Franca_VplivEkonomskeKrize.pdf</t>
  </si>
  <si>
    <t>https://www.policija.si/images/stories/Publikacije/RKK/PDF/1973/02/RKK1973-02_PeterJambrek_OdklonskoRavnanje.pdf</t>
  </si>
  <si>
    <t>https://www.policija.si/images/stories/Publikacije/RKK/PDF/2021/02/RKK2021-02_Zapisi_DeloInstitutaZaVarstvoslovje-FVV_2020.pdf</t>
  </si>
  <si>
    <t>https://www.policija.si/images/stories/Publikacije/RKK/PDF/2011/04/RKK2011-04_IgorAreh_MetodaOcenjevanja.pdf</t>
  </si>
  <si>
    <t>https://www.policija.si/images/stories/Publikacije/RKK/PDF/2017/03/RKK2017-03_VelimirRakocevic_ForenzicnaAkreditacija.pdf</t>
  </si>
  <si>
    <t>https://www.policija.si/images/stories/Publikacije/RKK/PDF/2004/01/RKK2004-01_PrimozBaucon_PostopekPredMednarodnimKazenskimSodiscem.pdf</t>
  </si>
  <si>
    <t>https://www.policija.si/images/stories/Publikacije/RKK/PDF/2013/01/RKK2013-01_Lobnikar_Sotlar_Mesko_RazvojPolicijskeDejavnosti.pdf</t>
  </si>
  <si>
    <t>https://www.policija.si/images/stories/Publikacije/RKK/PDF/2002/02/RKK2002-02_Selic_Juratovec_PsihofizioloskaPreiskava.pdf</t>
  </si>
  <si>
    <t>https://www.policija.si/images/stories/NovinarskoSredisce/muzej/pdf/DarinkaKolarOsvald_Utrinki-iz-zgodovine-slovenske-policije.pdf</t>
  </si>
  <si>
    <t>https://www.policija.si/images/stories/Publikacije/PDF/Kje_so_zenske_Brosura_ob_50-letnici_zaposlovanja.pdf</t>
  </si>
  <si>
    <t>https://www.policija.si/images/stories/Publikacije/RKK/PDF/1974/04/RKK1974-04_BostjanZupancic_PrevrednotenjeVrednot.pdf</t>
  </si>
  <si>
    <t>https://www.policija.si/images/stories/Publikacije/RKK/PDF/2023/02/RKK2023-02_GorazdMe%C5%A1ko_SamozaznavaLegitimnostiPolicistov.pdf</t>
  </si>
  <si>
    <t>https://www.policija.si/images/stories/Publikacije/RKK/PDF/2020/01/RKK2020-01_Zapisi_RokHacin_KatjaEman.pdf</t>
  </si>
  <si>
    <t>https://www.policija.si/images/stories/Publikacije/RKK/PDF/2011/01/RKK2011-01_AnaKlenovsek_GorazdMesko_MednarodnaTrgovina.pdf</t>
  </si>
  <si>
    <t>https://www.policija.si/images/stories/Publikacije/RKK/PDF/2011/04/RKK2011-04_Jere_Mesko_Kanduc_SocialnaPrevencijaKriminalitete.pdf</t>
  </si>
  <si>
    <t>https://www.policija.si/images/stories/Publikacije/RKK/PDF/2019/02/RKK2019-02_Zapisi.pdf</t>
  </si>
  <si>
    <t>https://www.policija.si/images/stories/Publikacije/RKK/PDF/2021/02/RKK2021-02_RokHacin_SamozaznavaLegitimnostiPolicistov.pdf</t>
  </si>
  <si>
    <t>https://www.policija.si/images/stories/Publikacije/RKK/PDF/2014/02/RKK2014-02_NinaPersak_NeformalnaEkonomijaInKrizniCasi.pdf</t>
  </si>
  <si>
    <t>https://www.policija.si/images/stories/Publikacije/RKK/PDF/2019/02/RKK2019-02_BrankoLobnikar_PolicijskaDejavnostvSloveniji.pdf</t>
  </si>
  <si>
    <t>https://www.policija.si/images/stories/Publikacije/RKK/PDF/2012/02/RKK2012-02_Zapisi.pdf</t>
  </si>
  <si>
    <t>https://www.policija.si/images/stories/Publikacije/RKK/PDF/2011/02/RKK2011-02_Kmet_Zizmond_JavnomnenjskoDojemanjeKriminalitete.pdf</t>
  </si>
  <si>
    <t>https://www.policija.si/images/stories/Publikacije/PDF/Zascita_financnih_interesov-strokovna_monografija.pdf</t>
  </si>
  <si>
    <t>https://www.policija.si/images/stories/Publikacije/RKK/PDF/1999/02/RKK1999-02_ZoranPavlovic_MednarodniAnketiOKriminaliteti3.pdf</t>
  </si>
  <si>
    <t>https://www.policija.si/images/stories/Publikacije/RKK/PDF/1981/01/RKK1981-01_DarkoMaver_SpornaVprasanjaVZveziZOgledom.pdf</t>
  </si>
  <si>
    <t>https://www.policija.si/images/stories/Publikacije/RKK/PDF/2010/04/RKK2010-04_GorazdMesko_AleksanderKoporecOberckal_Odklonskost.pdf</t>
  </si>
  <si>
    <t>https://www.policija.si/images/stories/Publikacije/RKK/PDF/2023/03/RKK2023-03_Zapisi_SpelaVelikonja_DeloIKpriPF.pdf</t>
  </si>
  <si>
    <t>https://www.policija.si/images/stories/Publikacije/RKK/PDF/1999/01/RKK1999-01_RafaelViltuznik_PreiskovanjeKartelov.pdf</t>
  </si>
  <si>
    <t>https://www.policija.si/images/stories/Publikacije/RKK/PDF/1972/04/RKK1972-04_BostjanZupancic_NoviPoglediNaKriminologijo.pdf</t>
  </si>
  <si>
    <t>https://www.policija.si/images/stories/Publikacije/PDF/Kriminalisticni_tecaj_2019.pdf</t>
  </si>
  <si>
    <t>https://www.policija.si/images/stories/Publikacije/RKK/PDF/1969/03/RKK1969-03_PeterKobe_KazenskaOdgovornost.pdf</t>
  </si>
  <si>
    <t>https://www.policija.si/images/stories/Publikacije/RKK/PDF/2004/02/RKK2004-02_StasSvetek_Kriminaliteta2003.pdf</t>
  </si>
  <si>
    <t>https://www.policija.si/images/stories/Publikacije/PDF/Drugi_posvet_o_raziskovalni_dejavnosti_v_policiji_2022.pdf</t>
  </si>
  <si>
    <t>https://www.policija.si/images/stories/Publikacije/RKK/PDF/2014/01/RKK2014-01_JurijFerme_KriminalisticnaPolicija.pdf</t>
  </si>
  <si>
    <t>https://www.policija.si/images/stories/Publikacije/RKK/PDF/2003/04/RKK2003-04_RomanBatis_OrozjeVSloveniji.pdf</t>
  </si>
  <si>
    <t>https://www.policija.si/images/stories/Publikacije/RKK/PDF/2008/03/RKK2008-03_Kmet_Spernjak_SmrtnaInDosmrtnaKazen.pdf</t>
  </si>
  <si>
    <t>https://www.policija.si/images/stories/Publikacije/RKK/PDF/2008/04/RKK2008-04_LauraZibert_PreprecevanjeSpolneZlorabeOtrok.pdf</t>
  </si>
  <si>
    <t>https://www.policija.si/images/stories/Publikacije/RKK/PDF/1966/01-02/RKK1966-01-02_MagdaBayer_KriterijiZaOdmeroKazni.pdf</t>
  </si>
  <si>
    <t>https://www.policija.si/images/stories/Publikacije/PDF/Prvi_posvet_o_raziskovalni_dejavnosti_v_policiji.pdf</t>
  </si>
  <si>
    <t>https://www.policija.si/images/stories/Publikacije/RKK/PDF/2015/02/RKK2015-02_DanijelaFrangez_DeloFVV2014.pdf</t>
  </si>
  <si>
    <t>https://www.policija.si/images/stories/Publikacije/RKK/PDF/2010/01/RKK2010-01_DamjanPotparic_AntonDvorsek_KriminalisticnoobvescevalnaDejavnost.pdf</t>
  </si>
  <si>
    <t>https://www.policija.si/images/stories/Publikacije/RKK/PDF/2021/RKK_2-2021.pdf</t>
  </si>
  <si>
    <t>https://www.policija.si/images/stories/Publikacije/RKK/PDF/2022/02/RKK2022-02_Zapisi.pdf</t>
  </si>
  <si>
    <t>https://www.policija.si/images/stories/Publikacije/RKK/PDF/2014/01/RKK2014-01.pdf</t>
  </si>
  <si>
    <t>https://www.policija.si/images/stories/Publikacije/RKK/PDF/2014/02/RKK2014-02.pdf</t>
  </si>
  <si>
    <t>https://www.policija.si/images/stories/Publikacije/RKK/PDF/2019/02/RKK2019-02.pdf</t>
  </si>
  <si>
    <t>https://www.policija.si/images/stories/Publikacije/RKK/PDF/2017/03/RKK2017-03.pdf</t>
  </si>
  <si>
    <t>https://www.policija.si/images/stories/NovinarskoSredisce/SporocilaZaJavnost/2018/09_september/12_orkester_otvoritev_festivala_lutke_2018/Lutke-2018-katalog.pdf</t>
  </si>
  <si>
    <t>https://medcraveonline.com/MOJCR/MOJCR-11-00379.pdf</t>
  </si>
  <si>
    <t>https://medcraveonline.com/HPMIJ/HPMIJ-07-00231.pdf</t>
  </si>
  <si>
    <t>https://medcraveonline.com/IPCB/IPCB-06-00193.pdf</t>
  </si>
  <si>
    <t>https://medcraveonline.com/OGIJ/OGIJ-13-00652.pdf</t>
  </si>
  <si>
    <t>https://medcraveonline.com/JNSK/JNSK-13-00555.pdf</t>
  </si>
  <si>
    <t>https://medcraveonline.com/OGIJ/OGIJ-10-00465T.pdf</t>
  </si>
  <si>
    <t>https://medcraveonline.com/MOJCR/MOJCR-13-00448.pdf</t>
  </si>
  <si>
    <t>https://medcraveonline.com/JLPRR/JLPRR-10-00302.pdf</t>
  </si>
  <si>
    <t>https://www.elm.sa/ar/ipo/Documents/ELM-%20Prospectus%20Eng.pdf</t>
  </si>
  <si>
    <t>https://science.peregrinefund.org/legacy-sites/conference-lead/PDF/0102%20Nriagu.pdf</t>
  </si>
  <si>
    <t>https://science.peregrinefund.org/legacy-sites/conference-gyr/proceedings/102-Al-Bowardi.pdf</t>
  </si>
  <si>
    <t>https://science.peregrinefund.org/legacy-sites/conference-gyr/proceedings/112-Divoky.pdf</t>
  </si>
  <si>
    <t>https://science.peregrinefund.org/legacy-sites/conference-lead/PDF/0116%20Pokras.pdf</t>
  </si>
  <si>
    <t>https://science.peregrinefund.org/legacy-sites/conference-lead/PDF/0211%20Saggese.pdf</t>
  </si>
  <si>
    <t>https://science.peregrinefund.org/legacy-sites/maya-project/pdfs/Monitoring_Plan_English.pdf</t>
  </si>
  <si>
    <t>https://science.peregrinefund.org/legacy-sites/conference-gyr/proceedings/201-Gaston.pdf</t>
  </si>
  <si>
    <t>https://oci-global.com/storage/2023/02/oci-nv-q2-2022-results-presentation_vf.pdf</t>
  </si>
  <si>
    <t>https://oci-global.com/storage/2023/02/oci-nv-q1-2021-results-presentation_vf.pdf</t>
  </si>
  <si>
    <t>https://oci-global.com/storage/2023/02/oci-nv-q1-2022-results-presentation_vf.pdf</t>
  </si>
  <si>
    <t>https://oci-global.com/media/1885/oci-nv-q4-2020-results-presentation_vf.pdf</t>
  </si>
  <si>
    <t>https://oci-global.com/storage/2022/11/oci-n-v-investor-presentation-march-2016-final.pdf</t>
  </si>
  <si>
    <t>https://oci-global.com/storage/2022/11/oci-nv-corporate_presentation_dec_2014.pdf</t>
  </si>
  <si>
    <t>https://oci-global.com/storage/2023/02/oci-nv-q1-2020-results-presentation.pdf</t>
  </si>
  <si>
    <t>https://oci-global.com/storage/2023/02/oci-nv-q2-2020-results-presentation-vf.pdf</t>
  </si>
  <si>
    <t>https://oci-global.com/storage/2023/02/oci-and-adnoc-form-jv-presentation_vff.pdf</t>
  </si>
  <si>
    <t>https://lo.unisa.edu.au/pluginfile.php/1687711/mod_resource/content/1/Oral presentations_2022.pdf</t>
  </si>
  <si>
    <t>https://vetfgc.edu.in/downloads/ict-learning/Vidhya_Shree.S_management_process.pdf</t>
  </si>
  <si>
    <t>https://www.diva-portal.se/smash/get/diva2:1755573/FULLTEXT01.pdf</t>
  </si>
  <si>
    <t>https://www.diva-portal.se/smash/get/diva2:1654051/FULLTEXT01.pdf</t>
  </si>
  <si>
    <t>https://www.diva-portal.se/smash/get/diva2:1567507/FULLTEXT01.pdf</t>
  </si>
  <si>
    <t>https://www.diva-portal.se/smash/get/diva2:1615145/FULLTEXT01.pdf</t>
  </si>
  <si>
    <t>https://www.diva-portal.se/smash/get/diva2:1448802/FULLTEXT01.pdf</t>
  </si>
  <si>
    <t>https://www.ijbm.org/articles/Article4_2_CR1.pdf</t>
  </si>
  <si>
    <t>https://www.ijbm.org/articles/IJBM_8(4)_OA_11.pdf</t>
  </si>
  <si>
    <t>https://www.ijbm.org/articles/i52/ijbm_13(4)_cr5.pdf</t>
  </si>
  <si>
    <t>https://www.zin.ru/animalia/coleoptera/addpages/Andrey_Ukrainsky_Library/Specialists_files/GardinerMM.pdf</t>
  </si>
  <si>
    <t>https://www.zin.ru/animalia/coleoptera/addpages/andrey_ukrainsky_library/references_files/novgorodova05.pdf</t>
  </si>
  <si>
    <t>https://www.zin.ru/animalia/coleoptera/pdf/wanat_mokrzycki_checklist_curculionoidea_poland.pdf</t>
  </si>
  <si>
    <t>https://www.zin.ru/animalia/coleoptera/pdf/zt01407p012.pdf</t>
  </si>
  <si>
    <t>https://www.zin.ru/animalia/coleoptera/addpages/andrey_ukrainsky_library/references_files/harwood06.pdf</t>
  </si>
  <si>
    <t>https://www.zin.ru/animalia/coleoptera/addpages/andrey_ukrainsky_library/References_files/Kontodimas04a.pdf</t>
  </si>
  <si>
    <t>https://www.zin.ru/animalia/coleoptera/pdf/fourth_international_tenebrionoidea_symposium_2015_mendoza_argentina-announcement.pdf</t>
  </si>
  <si>
    <t>https://www.zin.ru/animalia/coleoptera/pdf/International_Weevil_Meeting_2016.pdf</t>
  </si>
  <si>
    <t>https://www.zin.ru/animalia/coleoptera/pdf/zt03435p067.pdf</t>
  </si>
  <si>
    <t>https://www.zin.ru/animalia/coleoptera/addpages/andrey_ukrainsky_library/References_files/Burgess32.pdf</t>
  </si>
  <si>
    <t>https://investinrussia.com/data/image/regions/presentation-ch.pdf</t>
  </si>
  <si>
    <t>https://investinrussia.com/data/image/regions/presentation-ru.pdf</t>
  </si>
  <si>
    <t>https://investinrussia.com/data/files/2_ey-doing-business-in-russia-2020.pdf</t>
  </si>
  <si>
    <t>https://aps-journal.org/pdf/10.13029/aps.2023.29.1.45</t>
  </si>
  <si>
    <t>https://www.ahajournals.org/doi/pdf/10.1161/CIRCULATIONAHA.120.052380</t>
  </si>
  <si>
    <t>https://www.atsjournals.org/doi/pdf/10.1164/ajrccm-conference.2023.207.1_MeetingAbstracts.A3357?download=true</t>
  </si>
  <si>
    <t>https://apps3.aps.org/aps/meetings/march09/presentations/A6Boghosian.pdf</t>
  </si>
  <si>
    <t>https://aps-community.org/wp-content/uploads/2021/12/iNAPS-Brief-History.pdf</t>
  </si>
  <si>
    <t>https://www.aps.org/membership/units/handbook/convocation/upload/strategic-plan-update.pdf</t>
  </si>
  <si>
    <t>https://www.ahajournals.org/doi/pdf/10.1161/CIRCINTERVENTIONS.118.007287</t>
  </si>
  <si>
    <t>https://storage.googleapis.com/jnl-sljo-j-sljch-files/journals/1/articles/10485/submission/proof/10485-1-41016-1-10-20230228.pdf</t>
  </si>
  <si>
    <t>https://err.ersjournals.com/content/errev/27/150/180076.full.pdf</t>
  </si>
  <si>
    <t>https://www.aps.org/careers/guidance/webinars/upload/ImproveYourPresentation.pdf</t>
  </si>
  <si>
    <t>https://www.questjournals.org/jmdsr/papers/vol9-issue10/09104145.pdf</t>
  </si>
  <si>
    <t>https://www.questjournals.org/jmdsr/papers/vol3-issue10/J3103537.pdf</t>
  </si>
  <si>
    <t>https://www.westernite.org/Sections/washington/presentations/2014/APS.pdf</t>
  </si>
  <si>
    <t>https://absimage.aps.org/image/DPP15/MWS_DPP15-2015-000180.pdf</t>
  </si>
  <si>
    <t>https://www.presentationtools.com/wp-content/uploads/2020/09/APS-PC-User-Guide.pdf</t>
  </si>
  <si>
    <t>https://amiusa.org/wp-content/uploads/2019/07/Cool-Tools-Killer-Aps-Presentation-Notes.pdf</t>
  </si>
  <si>
    <t>https://journals.uc.edu/index.php/mediatedminds/article/download/1425/856/1909</t>
  </si>
  <si>
    <t>https://www.aps.org/careers/guidance/webinars/upload/GRADUATE-SCHOOL-Presentation-MQ.pdf</t>
  </si>
  <si>
    <t>https://www.arcjournals.org/pdfs/ijsell/v4-i5/8.pdf</t>
  </si>
  <si>
    <t>https://www.apsnet.org/members/community/divisions/nc/meetings/Documents/APS-NC_PosterPresentationGuidelines.pdf</t>
  </si>
  <si>
    <t>https://www.aps.com/-/media/APS/APSCOM-PDFs/About/Our-Company/Doing-business-with-us/Resource-Planning-and-Management/APS_RPAC_LoadForecastWorkingSessionPresentation.ashx?la=en&amp;hash=E1DE8BB8F3A69F1E7270AE6F8086E3F1</t>
  </si>
  <si>
    <t>https://www.chicago.gov/content/dam/city/depts/cdot/CDOT Projects/APS/Overview_presentation_slides.pdf</t>
  </si>
  <si>
    <t>https://www.researchgate.net/profile/Meinan-Wang/publication/270341876_High-throughput_genetic_analysis_and_association_mapping_to_identify_novel_genes_for_resistance_to_stripe_rust_in_spring_wheat_germplasm/links/54a898300cf256bf8bb7e451/High-throughput-genetic-analysis-and-association-mapping-to-identify-novel-genes-for-resistance-to-stripe-rust-in-spring-wheat-germplasm.pdf</t>
  </si>
  <si>
    <t>https://www.atsjournals.org/doi/pdf/10.1164/ajrccm-conference.2023.207.1_MeetingAbstracts.A3072</t>
  </si>
  <si>
    <t>https://www.rsisinternational.org/journals/ijriss/Digital-Library/volume-4-issue-8/203-205.pdf</t>
  </si>
  <si>
    <t>https://www.aps.com/-/media/APS/APSCOM-PDFs/Utility/EDAM/Presentation-Congestion-Rents-2-20.pdf?sc_lang=en</t>
  </si>
  <si>
    <t>https://www.atsjournals.org/doi/pdf/10.1164/ajrccm-conference.2023.207.1_MeetingAbstracts.A5829</t>
  </si>
  <si>
    <t>https://www.aps.edu/about-us/board-old/documents/2011-documents/2011 District Goals Power Point piconly.pdf</t>
  </si>
  <si>
    <t>https://journals.sagepub.com/doi/pdf/10.1177/1098612X221143769</t>
  </si>
  <si>
    <t>https://www.ama-assn.org/system/files/a23-aps-presentation-gary-gaddis.pdf</t>
  </si>
  <si>
    <t>https://www.ahajournals.org/doi/pdf/10.1161/STROKEAHA.119.025337</t>
  </si>
  <si>
    <t>https://gunston.apsva.us/wp-content/uploads/sites/17/2021/08/ParentVue-Presentation-GMS.pdf</t>
  </si>
  <si>
    <t>https://www.aps.com/-/media/APS/APSCOM-PDFs/Utility/EDAM/Presentation-Resource-Sufficiency-Evaluation-2-20.pdf?sc_lang=en</t>
  </si>
  <si>
    <t>https://www.iosrjournals.org/iosr-jdms/papers/Vol13-issue10/Version-4/M0131046772.pdf</t>
  </si>
  <si>
    <t>https://ciaotest.cc.columbia.edu/journals/ejil/v24i4/f_0030118_24365.pdf</t>
  </si>
  <si>
    <t>https://www.atsjournals.org/doi/pdf/10.1164/ajrccm-conference.2021.203.1_MeetingAbstracts.A2145</t>
  </si>
  <si>
    <t>https://journals.plos.org/plosone/article/file?id=10.1371/journal.pone.0235331&amp;type=printable</t>
  </si>
  <si>
    <t>https://www.iosrjournals.org/iosr-jdms/papers/Vol15-Issue 6/Version-1/R1506018791.pdf</t>
  </si>
  <si>
    <t>https://www.iosrjournals.org/iosr-jdms/papers/Vol18-issue11/Series-13/A1811130105.pdf</t>
  </si>
  <si>
    <t>https://www.atsjournals.org/doi/pdf/10.1164/ajrccm-conference.2021.203.1_MeetingAbstracts.A2321</t>
  </si>
  <si>
    <t>https://aps-community.org/wp-content/uploads/2021/12/120121-JPI-PRESENTATION.pdf</t>
  </si>
  <si>
    <t>https://www.aps.com/-/media/APS/APSCOM-PDFs/About/Our-Company/Doing-business-with-us/Resource-Planning-and-Management/APS_July_2023_RPAC_Meeting_Presentation.pdf?la=en&amp;sc_lang=en&amp;hash=B01515D3974A77106145EB35902C112A</t>
  </si>
  <si>
    <t>https://www.aps.com/-/media/APS/APSCOM-PDFs/About/Our-Company/Doing-business-with-us/Resource-Planning-and-Management/APS-RPAC-Meeting-Presentation-8-24-22.ashx?la=en&amp;hash=C5501D952DD0C8CC831609E6C1B10AC3</t>
  </si>
  <si>
    <t>https://www.presentationtools.com/wp-content/uploads/2020/09/APS-PC-User-Guide-1.pdf</t>
  </si>
  <si>
    <t>https://globaljournals.org/GJHSS_Volume14/4-Parallel-Presentation-of-Positive.pdf</t>
  </si>
  <si>
    <t>https://journals.openedition.org/ambiances/pdf/709</t>
  </si>
  <si>
    <t>https://www.presentationtools.com/wp-content/uploads/2023/01/APS-PC-v.2.1-User-Guide.pdf</t>
  </si>
  <si>
    <t>https://www.small-cruise-ships.com/trip/base-camp-channel-islands-ng-venture/pdf/</t>
  </si>
  <si>
    <t>https://www.small-cruise-ships.com/trip/unseen-fiordland-stewart-island-snares-heritage-expeditions/pdf/</t>
  </si>
  <si>
    <t>https://epc2020.popconf.org/uploads/200251</t>
  </si>
  <si>
    <t>https://epc2020.popconf.org/uploads/200410</t>
  </si>
  <si>
    <t>https://epc2020.popconf.org/uploads/200300</t>
  </si>
  <si>
    <t>https://epc2020.popconf.org/uploads/200150</t>
  </si>
  <si>
    <t>https://epc2020.popconf.org/uploads/201123</t>
  </si>
  <si>
    <t>https://epc2020.popconf.org/uploads/200576</t>
  </si>
  <si>
    <t>https://epc2020.popconf.org/uploads/200615</t>
  </si>
  <si>
    <t>https://epc2020.popconf.org/uploads/200962</t>
  </si>
  <si>
    <t>https://www.medrxiv.org/content/10.1101/2024.01.11.24301110v1.full.pdf</t>
  </si>
  <si>
    <t>https://www.medrxiv.org/content/10.1101/2023.04.27.23289237v1.full.pdf</t>
  </si>
  <si>
    <t>https://www.medrxiv.org/content/medrxiv/early/2023/01/05/2023.01.04.23284188.full.pdf</t>
  </si>
  <si>
    <t>https://www.medrxiv.org/content/10.1101/2022.09.27.22280404v1.full.pdf</t>
  </si>
  <si>
    <t>https://www.medrxiv.org/content/10.1101/2023.01.22.23284860v1.full.pdf</t>
  </si>
  <si>
    <t>https://www.medrxiv.org/content/10.1101/2023.03.14.23287283v1.full.pdf</t>
  </si>
  <si>
    <t>https://www.medrxiv.org/content/10.1101/2023.08.17.23294207v1.full.pdf</t>
  </si>
  <si>
    <t>https://www.medrxiv.org/content/10.1101/2023.12.03.23299306v1.full.pdf</t>
  </si>
  <si>
    <t>https://www.medrxiv.org/content/medrxiv/early/2023/02/10/2023.02.07.23285485/DC1/embed/media-1.pdf?download=true</t>
  </si>
  <si>
    <t>https://www.medrxiv.org/content/10.1101/2022.10.18.22280199v1.full.pdf</t>
  </si>
  <si>
    <t>https://www.degruyter.com/document/doi/10.1515/9783110824001.vii/pdf</t>
  </si>
  <si>
    <t>https://www.degruyter.com/document/doi/10.1515/dema-1996-0317/pdf</t>
  </si>
  <si>
    <t>https://www.degruyter.com/document/doi/10.1515/humaff-2021-0037/pdf</t>
  </si>
  <si>
    <t>https://www.degruyter.com/document/doi/10.2202/1935-5041.1036/pdf</t>
  </si>
  <si>
    <t>https://www.degruyter.com/document/doi/10.31826/9781463209230-003/pdf?licenseType=free</t>
  </si>
  <si>
    <t>https://www.degruyter.com/document/doi/10.1515/9783035612752-fm/pdf</t>
  </si>
  <si>
    <t>https://www.degruyter.com/document/doi/10.1515/jelf-2023-2016/pdf</t>
  </si>
  <si>
    <t>https://www.degruyter.com/document/doi/10.1515/JGT.2008.015/pdf</t>
  </si>
  <si>
    <t>https://www.degruyter.com/document/doi/10.1515/9781614516439-005/pdf?licenseType=open-access</t>
  </si>
  <si>
    <t>https://www.degruyter.com/document/doi/10.1515/commun-2017-0003/pdf</t>
  </si>
  <si>
    <t>https://advocacy.calchamber.com/wp-content/uploads/2018/09/Ukrspirt-Presentation-ENG.pdf</t>
  </si>
  <si>
    <t>https://advocacy.calchamber.com/wp-content/uploads/2021/03/Potential-Sites-for-Mineral-and-Petroleum-Investment-Services-Ethiopia-December-2020.pdf</t>
  </si>
  <si>
    <t>https://www.biscmi.org/wp-content/uploads/2020/06/Legal-Advocacy-Against-Domestic-Violence.pdf</t>
  </si>
  <si>
    <t>https://mhsoac.ca.gov/sites/default/files/Immigrant_Refugee CLCC PPT_07082021.pdf</t>
  </si>
  <si>
    <t>https://www.lwv.org/sites/default/files/2022-01/How to Effectively Assess Litigation .pdf</t>
  </si>
  <si>
    <t>https://www.clasp.org/wp-content/uploads/2022/04/CCRY20Spring20Online20Meetng20202020-20FINAL-2-2.pdf</t>
  </si>
  <si>
    <t>https://www.wcsap.org/sites/default/files/uploads/prea/Presentation_Template/Before_You_Begin_PREA_Training_Template_2016.pdf</t>
  </si>
  <si>
    <t>https://www.edchoice.org/wp-content/uploads/2019/11/Advocacy101-Evy-Valencia.pdf</t>
  </si>
  <si>
    <t>https://www.dignityhealth.org/content/dam/dignity-health/central-coast/pdfs/hcrc/Patient-Advocacy-101-2024-1.pdf</t>
  </si>
  <si>
    <t>https://www.houseofpeacepubs.com/Advocacy Courses/documents/CasePresentationProcess.pdf</t>
  </si>
  <si>
    <t>https://www.csulb.edu/sites/default/files/document/slo-4-edsp-525-rubric-advocacy-presentation-escp-ii-spr14-present-final_2014-08-06.pdf</t>
  </si>
  <si>
    <t>https://selfadvocacyinfo.org/wp-content/uploads/2023/09/SABE-SARTAC-Eddie-Hall-Fellowship-Final-Presentation.pptx-cc-and-tm.pptx.pdf</t>
  </si>
  <si>
    <t>https://fsna.memberclicks.net/assets/Website/LAC/2024 SNA Florida Advocacy Presentation.1.16.24.pdf</t>
  </si>
  <si>
    <t>https://www.engr.psu.edu/ae/thesis/portfolios/2006/mwv107/Presentation/Michael W Vergari Presentation.pdf</t>
  </si>
  <si>
    <t>https://agrilife.org/leaders/files/2016/01/AALP-Cohort-IV-Advocacy-Presentation-COALS-3-2017.pdf</t>
  </si>
  <si>
    <t>https://mhsoac.ca.gov/sites/default/files/SB803 Presentation.pdf</t>
  </si>
  <si>
    <t>https://www.advocacyandcommunication.org/wp-content/uploads/2018/10/ACS_Spokesperson_presentation_checklist_2022.pdf</t>
  </si>
  <si>
    <t>https://www.aucd.org/docs/urc/Webinars/Self-Advocacy Online &amp; Research Translation Presentation Transcript FINAL.pdf</t>
  </si>
  <si>
    <t>https://www.sageadvocacy.ie/media/2374/b6_sage-advocacy-mf-presentation-17th-november-2022.pdf</t>
  </si>
  <si>
    <t>https://www.dhs.wisconsin.gov/sites/default/files/dam/document/1/advocacy2018lhopresentation.pdf</t>
  </si>
  <si>
    <t>https://fvnd.org/wp-content/uploads/2012/11/PA_presentation-Family_Voices_October_2011pdf.34162954.pdf</t>
  </si>
  <si>
    <t>https://efapanglais.files.wordpress.com/2019/09/advocacy-presentation-worksheet.pdf</t>
  </si>
  <si>
    <t>https://www.tn.gov/content/dam/tn/tccy/documents/cad/cad-2024-presenter-pdfs/Children'sAdvocacyLeadershipAcademy.pdf</t>
  </si>
  <si>
    <t>https://www.kyea.org/imageuploads/Advocacy presentation flyer.pdf</t>
  </si>
  <si>
    <t>https://caporegon.org/wp-content/uploads/2023/09/nascsp-presentation-springer.pdf</t>
  </si>
  <si>
    <t>https://www.spirerlaw.com/wp-content/uploads/sites/1601673/2020/11/Outline-of-Presentation.pdf</t>
  </si>
  <si>
    <t>https://www.aucd.org/docs/urc/p_and_a_orientation_power_point_presentation_011907.pdf</t>
  </si>
  <si>
    <t>https://www.aasa.org/docs/default-source/advocacy/aasa-nce-presentation-2023---c.pitts.pdf?sfvrsn=de7ace8c_3</t>
  </si>
  <si>
    <t>https://www.ica.org/sites/default/files/uda_speaking_notes_for_power_point_presentation_ica_aeg_2015.pdf</t>
  </si>
  <si>
    <t>https://www.vhca.org/files/2024/01/VHCA-Grassroots-Advocacy-Presentation.pdf</t>
  </si>
  <si>
    <t>https://www.wla.org/assets/Conference/Handouts/best practices in library services for the spanish speaking community presentation notes and handouts.pdf</t>
  </si>
  <si>
    <t>https://www.kansasaap.org/wordpress/wp-content/uploads/2022/09/Advocacy-Final-Presentation.pdf</t>
  </si>
  <si>
    <t>https://www.law.buffalo.edu/content/dam/law/restricted-assets/pdf/cle/190426/Steele - NYS's Protection &amp; Advocacy System and Client Assistance Program.pdf</t>
  </si>
  <si>
    <t>https://www.sf.gov/sites/default/files/2022-12/PoliceCommission121422-Bio for Jacob Denney of SPUR (Stop Data Presentation)_0.pdf</t>
  </si>
  <si>
    <t>https://www.skillsusa.org/wp-content/uploads/2020/12/Thursday_AdvocacyDayV2.pdf</t>
  </si>
  <si>
    <t>https://cisncancer.org/advocacy/toolkit/docs/9_Principles_of_Adult_Learning.pdf</t>
  </si>
  <si>
    <t>https://manoa.hawaii.edu/hepf/wp-content/uploads/2018/12/2009-division-consumer-advocacy-awakuni.pdf</t>
  </si>
  <si>
    <t>https://www.ohiobar.org/globalassets/cle-assets/2023/cle-brochures/23-400.pdf</t>
  </si>
  <si>
    <t>https://eatrightmississippi.org/wp-content/uploads/2019/01/Advocacy-Public-Policy-and-the-Profession-Pepin-Tuma-MSAND-2019.pdf</t>
  </si>
  <si>
    <t>https://eatrightin.org/wp-content/uploads/2020/08/Webinar-Presentation-October-2019-Federal-Legislative-Priorities.pdf</t>
  </si>
  <si>
    <t>https://www.fedvol.ie/_fileupload/Advocacy/Eilionoir Flynn Presentation.pdf</t>
  </si>
  <si>
    <t>https://www.cornellcollege.edu/LIBRARY/pdf/LegislativeExecutivePathfinder1.pdf</t>
  </si>
  <si>
    <t>https://schools.nyccharterschools.org/sites/default/files/resources/Parent_Advocacy_&amp;_Engagement.pdf</t>
  </si>
  <si>
    <t>https://www.ccfc.ca.gov/pdf/commission/meetings/handouts/Commission_Handouts_2024_1_25/508/Item 1 - Revenue Presentation First 5 Association PowerPoint.pdf</t>
  </si>
  <si>
    <t>https://elib.sfu-kras.ru/bitstream/2311/142383/1/7._complex_approach_for_gas_lift_wells_optimization_for_orenburgskoe_field.pdf</t>
  </si>
  <si>
    <t>https://elib.sfu-kras.ru/bitstream/2311/20157/1/16_Tretyakova.pdf</t>
  </si>
  <si>
    <t>https://elib.sfu-kras.ru/bitstream/handle/2311/142494/chistova_preprint.pdf?sequence=1&amp;isAllowed=y</t>
  </si>
  <si>
    <t>https://elib.sfu-kras.ru/bitstream/2311/19893/1/29_Kaplina.pdf</t>
  </si>
  <si>
    <t>https://elib.sfu-kras.ru/bitstream/2311/19729/1/10_Kostylev.pdf</t>
  </si>
  <si>
    <t>https://investugra.ru/upload/information_about_the_effectiveness_of_the_foundation_support_centre_for_ugra_export_in_2019.pdf</t>
  </si>
  <si>
    <t>https://investugra.ru/upload/004/Progress_report_2021.pdf</t>
  </si>
  <si>
    <t>https://www.abacademies.org/articles/pleomorphic-adenoma-of-lateral-wall-of-nose--a-rarepresentation.pdf</t>
  </si>
  <si>
    <t>https://www.abacademies.org/articles/Five-approaches-toward-presenting-qualitative-findings1532-5822-26-3-eoo3.pdf</t>
  </si>
  <si>
    <t>https://www.abacademies.org/articles/ataxia-telangiectasia-serological-presentation.pdf</t>
  </si>
  <si>
    <t>https://www.abacademies.org/articles/bilateral-massive-nasal-synechiae-a-rare-presentation-of-a-common-condition.pdf</t>
  </si>
  <si>
    <t>https://www.abacademies.org/articles/rare-presentation-of-a-common-disease-tuberculous-retropharyngeal-abscess.pdf</t>
  </si>
  <si>
    <t>https://www.abacademies.org/articles/rapidly-destructive-coxarthrosis-as-early-presentation-of-rheumatoidarthritis-in-a-young-women-a-case-report.pdf</t>
  </si>
  <si>
    <t>https://www.abacademies.org/articles/improving-the-format-of-financial-tables.pdf</t>
  </si>
  <si>
    <t>https://www.abacademies.org/articles/post-traumatic-delayed-bilateral-simultaneous-symmetrical-facial-palsya-rare-presentation.pdf</t>
  </si>
  <si>
    <t>https://www.abacademies.org/articles/spectral-presentation-of-plasmodium-falciparum-malaria-in-rural-karnatakasouthern-india.pdf</t>
  </si>
  <si>
    <t>https://www.abacademies.org/articles/tuberculosis-presenting-as-epiglottitis.pdf</t>
  </si>
  <si>
    <t>https://jamestown.org/wp-content/uploads/2014/05/China_Brief_Vol_14_Issue_9_04.pdf</t>
  </si>
  <si>
    <t>https://jamestown.org/wp-content/uploads/2021/03/Read-the-3-26-2021-Issue-in-PDF.pdf?x86224</t>
  </si>
  <si>
    <t>https://jamestown.org/wp-content/uploads/2011/09/cb_11_40.pdf</t>
  </si>
  <si>
    <t>https://jamestown.org/wp-content/uploads/2015/06/China_Brief_Vol_15_Issue_12_v2_2.pdf</t>
  </si>
  <si>
    <t>https://jamestown.org/wp-content/uploads/2015/03/China_Brief_Vol_15_Issue_5_2.pdf</t>
  </si>
  <si>
    <t>https://jamestown.org/wp-content/uploads/2014/01/China_Brief_Vol_14_Issue_2____.pdf</t>
  </si>
  <si>
    <t>https://jamestown.org/wp-content/uploads/2022/06/Read-the-6.17-Issue-in-PDF_2_.pdf</t>
  </si>
  <si>
    <t>https://jamestown.org/wp-content/uploads/2009/08/Azerbaijan_and_the_West-Jamestown_Foundation.pdf</t>
  </si>
  <si>
    <t>https://jamestown.org/wp-content/uploads/2009/04/TM_007_04.pdf</t>
  </si>
  <si>
    <t>https://jamestown.org/wp-content/uploads/2010/03/Kahl_Prepared_Remarks_for_Jamestown_Foundation_March_2010.pdf?x28597</t>
  </si>
  <si>
    <t>https://www.nbo.om/en/PublishingImages/Pages/Forms/AllItems/NBO%20IP%20Q2-2017%20final.pdf</t>
  </si>
  <si>
    <t>https://www.nbo.om/en/PublishingImages/Pages/Forms/AllItems/NBO%20Quarter1%20FS%2031%20Mar2018%20-%20EY.PDF</t>
  </si>
  <si>
    <t>https://www.nbo.om/en/PublishingImages/Pages/Forms/AllItems/NBO%20Q3%20%20FS%2030%20September%202021.pdf</t>
  </si>
  <si>
    <t>https://www.nbo.om/en/PublishingImages/Pages/Forms/AllItems/NBO%202019%20Annual%20Report%20English.pdf</t>
  </si>
  <si>
    <t>https://www.nbo.om/en/PublishingImages/Pages/Forms/AllItems/NBO%20Q3%20FS%2030%20Sept%202022.pdf</t>
  </si>
  <si>
    <t>https://www.nbo.om/en/PublishingImages/Pages/Forms/AllItems/NBO%202020_AR_combined_ENG_lores.pdf</t>
  </si>
  <si>
    <t>https://www.nbo.om/en/PublishingImages/Pages/Forms/AllItems/NBO%20Q2%20%20FS%2030%20June%202021.pdf</t>
  </si>
  <si>
    <t>https://www.nbo.om/en/PublishingImages/Pages/Forms/AllItems/NBO%20IP%20Q1-2017.pdf</t>
  </si>
  <si>
    <t>https://www.nbo.om/en/Download%20Documents/Ominvest_Perpetual%20Bonds_Prospectus_English.pdf</t>
  </si>
  <si>
    <t>https://www.nbo.om/en/PublishingImages/Pages/Forms/AllItems/NBO%20Annual%20Report%202018%20English.pdf</t>
  </si>
  <si>
    <t>https://www.revistaespacios.com/a17v38n55/a17v38n55p04.pdf</t>
  </si>
  <si>
    <t>https://www.revistaespacios.com/a18v39n29/a18v39n29p08.pdf</t>
  </si>
  <si>
    <t>https://www.revistaespacios.com/a18v39n28/a18v39n28p09.pdf</t>
  </si>
  <si>
    <t>https://www.revistaespacios.com/a18v39n02/a18v39n02p16.pdf</t>
  </si>
  <si>
    <t>https://www.revistaespacios.com/a19v40n27/a19v40n27p21.pdf</t>
  </si>
  <si>
    <t>https://www.revistaespacios.com/a19v40n31/a19v40n31p03.pdf</t>
  </si>
  <si>
    <t>https://www.revistaespacios.com/a18v39n25/a18v39n25p31.pdf</t>
  </si>
  <si>
    <t>https://www.revistaespacios.com/a17v38n35/a17v38n35p31.pdf</t>
  </si>
  <si>
    <t>https://www.revistaespacios.com/a17v38n50/a17v38n50p12.pdf</t>
  </si>
  <si>
    <t>https://www.aquamarine.or.jp/wp-content/uploads/2019/03/Abstracts/07-Abstract-IAC2018.pdf</t>
  </si>
  <si>
    <t>https://www.aquamarine.or.jp/wp-content/uploads/2019/03/Abstracts/22-Abstract-IAC2018.pdf</t>
  </si>
  <si>
    <t>https://www.aquamarine.or.jp/wp-content/uploads/2019/03/Abstracts/13-Abstract-IAC2018.pdf</t>
  </si>
  <si>
    <t>https://www.aquamarine.or.jp/wp-content/uploads/2019/03/Full-Papers/20-FullPaper-IAC2018.pdf</t>
  </si>
  <si>
    <t>https://www.aquamarine.or.jp/wp-content/uploads/2019/04/Proceedings-Full-version.pdf</t>
  </si>
  <si>
    <t>https://www.aquamarine.or.jp/wp-content/themes/aquamarine/img/amf-news/amf_news86/amf_news86.pdf</t>
  </si>
  <si>
    <t>https://wedocs.unep.org/bitstream/handle/20.500.11822/43531/Presentation_Orientation%20Session_%20Committee%20of%20Permanent%20Reps_Sep2023.pdf?sequence=1&amp;isAllowed=y</t>
  </si>
  <si>
    <t>https://wedocs.unep.org/bitstream/handle/20.500.11822/37440/PCSP.pdf?sequence=3&amp;isAllowed=y</t>
  </si>
  <si>
    <t>https://wedocs.unep.org/bitstream/handle/20.500.11822/25130/GAELP_CH_4.%20component%20i.pdf?sequence=1&amp;isAllowed=y</t>
  </si>
  <si>
    <t>https://wedocs.unep.org/bitstream/handle/20.500.11822/28340/Presentation%20CPR%20Sub-Committee%20Climate%20Action%20Summit%2011%20June%202019%5B2%5D%20%20-%20%20Read-Only.pdf?sequence=15&amp;isAllowed=y</t>
  </si>
  <si>
    <t>https://wedocs.unep.org/bitstream/handle/20.500.11822/33600/Effectiveness_NO_aug2020.pdf?sequence=1&amp;isAllowed=y</t>
  </si>
  <si>
    <t>https://wedocs.unep.org/xmlui/bitstream/handle/20.500.11822/36409/Overview%20of%20the%20State%20of%20International%20Environmental%20Governancerev.pdf?sequence=1&amp;isAllowed=y</t>
  </si>
  <si>
    <t>https://wedocs.unep.org/bitstream/handle/20.500.11822/14230/GAELP%20African%20regional%20presentation.pdf?sequence=1&amp;isAllowed=y</t>
  </si>
  <si>
    <t>https://wedocs.unep.org/bitstream/handle/20.500.11822/25492/CPR%20Presentation%20-%20Resource%20Mobilisation%20Strategy-140618.pdf?sequence=12&amp;isAllowed=y</t>
  </si>
  <si>
    <t>https://wedocs.unep.org/bitstream/handle/20.500.11822/20275/Managing-Environmental-Cases.pdf?sequence=1&amp;isAllowed=y</t>
  </si>
  <si>
    <t>https://wedocs.unep.org/xmlui/bitstream/handle/20.500.11822/37550/EGR%202021_CPR%2025%20Nov.pdf?sequence=1&amp;isAllowed=y</t>
  </si>
  <si>
    <t>https://sentinel.esa.int/documents/247904/3963136/7.SentiBench-Service-Design-Document-presentation-CollGS-Oct-2019.pdf</t>
  </si>
  <si>
    <t>http://www.unesco-hist.org/uploads/files/20160125/09_ESA_Data_Access_May2016.pdf</t>
  </si>
  <si>
    <t>http://cope4bg2020.copernicus.bg/public/CopeBG2020PPT/05_02_Cope4BG2020_C3S_VVassilev.pdf</t>
  </si>
  <si>
    <t>https://meetingorganizer.copernicus.org/EGU2020/presentation/EGU2020-9877</t>
  </si>
  <si>
    <t>https://presentations.copernicus.org/EGU2020/EGU2020-9002_presentation.pdf</t>
  </si>
  <si>
    <t>https://acp.copernicus.org/articles/23/1705/2023/acp-23-1705-2023-f03-high-res.pdf</t>
  </si>
  <si>
    <t>https://presentations.copernicus.org/EGU23/EGU23-2567_presentation-h787393.pdf</t>
  </si>
  <si>
    <t>https://presentations.copernicus.org/EGU2020/EGU2020-16484_presentation.pdf</t>
  </si>
  <si>
    <t>https://presentations.copernicus.org/EGU2020/EGU2020-466_presentation.pdf</t>
  </si>
  <si>
    <t>https://presentations.copernicus.org/EMS2014-32_presentation.pdf</t>
  </si>
  <si>
    <t>https://edisciplinas.usp.br/mod/resource/view.php?id=3448618</t>
  </si>
  <si>
    <t>https://edisciplinas.usp.br/mod/resource/view.php?id=2294625</t>
  </si>
  <si>
    <t>https://edisciplinas.usp.br/mod/resource/view.php?id=4651737</t>
  </si>
  <si>
    <t>https://edisciplinas.usp.br/pluginfile.php/4946954/mod_resource/content/1/Speaking%20of%20Speech%20Book.pdf</t>
  </si>
  <si>
    <t>https://edisciplinas.usp.br/mod/resource/view.php?id=2800744</t>
  </si>
  <si>
    <t>https://edisciplinas.usp.br/mod/resource/view.php?id=5129732</t>
  </si>
  <si>
    <t>https://edisciplinas.usp.br/pluginfile.php/6914655/mod_resource/content/1/7_Computer%20generated%20slides%20a%20need%20to%20curb.pdf</t>
  </si>
  <si>
    <t>https://edisciplinas.usp.br/pluginfile.php/8159308/mod_folder/content/0/DAY_Comunica%C3%A7%C3%A3o_CAP%2027_28.pdf?forcedownload=1</t>
  </si>
  <si>
    <t>https://edisciplinas.usp.br/pluginfile.php/4428208/mod_resource/content/1/Conference%20presentation.pdf</t>
  </si>
  <si>
    <t>https://edisciplinas.usp.br/mod/resource/view.php?id=2706844</t>
  </si>
  <si>
    <t>https://www.nonproliferation.org/wp-content/uploads/2015/12/151211_proliferation-and-trade-management-awareness-seminar-for-cambodian-officials__agenda.pdf</t>
  </si>
  <si>
    <t>https://www.nonproliferation.org/wp-content/uploads/2016/05/Bioterrorism-Clear-and-Present-Danger-or-Self-Fulfilling-Prophecy-cnslegacy-Koblentz-Presentation.pdf</t>
  </si>
  <si>
    <t>https://nonproliferation.org/wp-content/uploads/2017/12/op35-presentation-training-tsai-case-study.pdf</t>
  </si>
  <si>
    <t>https://www.nonproliferation.org/wp-content/uploads/2018/05/once-and-future-partners-the-history-of-us-soviet-nonproliferation-cooperation-and-its-relevance-today__warnke__100510.pdf</t>
  </si>
  <si>
    <t>https://www.nonproliferation.org/wp-content/uploads/2018/04/180409-nc3-is-there-a-ghost-in-the-machine.pdf</t>
  </si>
  <si>
    <t>https://nonproliferation.org/wp-content/uploads/2018/07/180711-us-israel-nonproliferation-dialogue-daniel-shapiro.pdf</t>
  </si>
  <si>
    <t>https://www.nonproliferation.org/wp-content/uploads/2016/08/160829_toward-the-8th-bwc-review-conference__BWC-BIO-presentation-7-7-16.pdf</t>
  </si>
  <si>
    <t>https://nonproliferation.org/wp-content/uploads/2019/05/180711-us-israel-nonproliferation-dialogue-gideon-frank.pdf</t>
  </si>
  <si>
    <t>https://www.fao.org/fileadmin/templates/cfs/Docs2021/Bur/210406_Bur/Aide_memoire_OECD_food_systems.pdf</t>
  </si>
  <si>
    <t>https://search.oecd.org/tax/tax-policy/inheritance-taxation-in-oecd-countries-presentation-may-2021.pdf</t>
  </si>
  <si>
    <t>https://www2.oecd.org/regional/enhancing-the-attractiveness-of-non-metropolitan-areas-the-role-of-specific-economic-zones-presentation.pdf</t>
  </si>
  <si>
    <t>https://search.oecd.org/cfe/leed/240201-SPL-PAT-agenda-EN.pdf</t>
  </si>
  <si>
    <t>https://one.oecd.org/document/DCD/DAC/RD(2009)10/RD2/en/pdf</t>
  </si>
  <si>
    <t>https://www2.oecd.org/cfe/leed/SPL-PAT-FINAL AGENDA-EN.pdf</t>
  </si>
  <si>
    <t>https://search.oecd.org/tax/presentation-oecd-tax-talks-july-2023.pdf</t>
  </si>
  <si>
    <t>https://search.oecd.org/tokyo/newsroom/documents/Guy Halpern_presentation.pdf</t>
  </si>
  <si>
    <t>http://t4.oecd.org/tax/tax-policy/inheritance-taxation-in-oecd-countries-presentation-may-2021.pdf</t>
  </si>
  <si>
    <t>https://www.oecd.org/tax/tax-policy/inheritance-taxation-in-oecd-countries-presentation-may-2021.pdf</t>
  </si>
  <si>
    <t>http://t4.oecd.org/digital/consumer/effective-presentation-product-recalls.pdf</t>
  </si>
  <si>
    <t>https://wp.oecd.ai/app/uploads/2020/11/OECD-Webinar-on-AI-and-Covid-in-LAC-Presentation-by-Karine-Perset-20201105.pdf</t>
  </si>
  <si>
    <t>https://search.oecd.org/south-east-europe/programme/Labour-Migration-Serbia-OECD-presentation.pdf</t>
  </si>
  <si>
    <t>https://www.oecd.org/social/inclusivesocietiesanddevelopment/Session-5B-Dan-Devlin-IGF-OECD-June-2017.pdf</t>
  </si>
  <si>
    <t>https://www.oecd.org/cfe/leed/SPL-PAT-FINAL AGENDA-EN.pdf</t>
  </si>
  <si>
    <t>https://www.oecd.org/development/inclusivesocietiesanddevelopment/Session-5B-Dan-Devlin-IGF-OECD-June-2017.pdf</t>
  </si>
  <si>
    <t>https://www.oecd.org/south-east-europe/programme/Agenda-Zagreb-16NOV22.pdf</t>
  </si>
  <si>
    <t>https://t4.oecd.org/tax/presentation-oecd-tax-talks-july-2023.pdf</t>
  </si>
  <si>
    <t>https://one.oecd.org/document/DCD/DAC/RD(2011)11/RD1/en/pdf</t>
  </si>
  <si>
    <t>https://one.oecd.org/document/DCD/DAC/RD(2012)1/RD3/en/pdf</t>
  </si>
  <si>
    <t>https://t4.oecd.org/tax/tax-policy/inheritance-taxation-in-oecd-countries-presentation-may-2021.pdf</t>
  </si>
  <si>
    <t>https://search.oecd.org/south-east-europe/programme/Presentation_Bosnia_roundtable.pdf</t>
  </si>
  <si>
    <t>https://www.oecd.org/regional/session-3-presentation-korea.pdf</t>
  </si>
  <si>
    <t>https://www2.oecd.org/tax/presentation-oecd-tax-talks-october-2023.pdf</t>
  </si>
  <si>
    <t>https://search.oecd.org/cfe/leed/SPL-PAT-FINAL AGENDA-EN.pdf</t>
  </si>
  <si>
    <t>https://www.oecd.org/health/health-systems/OECD-presentation-Future-of-healthcare-in-Greece-March2018.pdf</t>
  </si>
  <si>
    <t>https://www.oecd.org/employment/emp/LaunchPresentationGreece8Feb2024.pdf</t>
  </si>
  <si>
    <t>https://search.oecd.org/south-east-europe/programme/BiH-SMEPI2022-launch-presentation.pdf</t>
  </si>
  <si>
    <t>https://www.oecd-ilibrary.org/the-oecd-regpat-database_5kzk18743d5b.pdf?itemId=/content/paper/241437144144</t>
  </si>
  <si>
    <t>https://www2.oecd.org/daf/inv/FDI-statistics-asset-liability-vs-directional-presentation.pdf</t>
  </si>
  <si>
    <t>https://www.ise.ro/wp-content/uploads/2023/12/PISA-2022_EN_OECD.pdf</t>
  </si>
  <si>
    <t>https://one.oecd.org/document/DCD/DAC/RD(2011)13/RD2/en/pdf</t>
  </si>
  <si>
    <t>https://www.oecd.org/health/ministerial/policy-forum/Martin-Roland-Presentation-OECD-Health-Forum-2017.pdf</t>
  </si>
  <si>
    <t>https://www2.oecd.org/cfe/leed/240201-SPL-PAT-agenda-EN.pdf</t>
  </si>
  <si>
    <t>https://www.oecd.org/dac/conflict-fragility-resilience/docs/Remarks_RachelScott_Nairobi2016.pdf</t>
  </si>
  <si>
    <t>https://www.oecd.org/finance/financial-education/41630731.pdf</t>
  </si>
  <si>
    <t>https://www2.oecd.org/daf/ca/corporategovernanceofstate-ownedenterprises/48061717.pdf</t>
  </si>
  <si>
    <t>https://search.oecd.org/mena/governance/presentation-and-consultation-egyptian-legislative-drafting-manual.pdf</t>
  </si>
  <si>
    <t>https://www.oecd.org/sti/ind/86th Steel Committee meeting Presentation by James-King, Trends in Investment.pdf</t>
  </si>
  <si>
    <t>https://www.oecd.org/greengrowth/41371707.pdf</t>
  </si>
  <si>
    <t>https://one.oecd.org/document/ENV/CBC/MONO(2023)9/en/pdf</t>
  </si>
  <si>
    <t>https://www.oecd.org/ctp/transfer-pricing/49013825.pdf</t>
  </si>
  <si>
    <t>https://www.oecd.org/env/ehs/testing/40575262.pdf</t>
  </si>
  <si>
    <t>https://www.oecd.org/social/ministerial-2011/47787700.pdf</t>
  </si>
  <si>
    <t>https://t4.oecd.org/tax/presentation-oecd-tax-talks-october-2023.pdf</t>
  </si>
  <si>
    <t>https://www2.oecd.org/daf/ca/corporategovernanceprinciples/34973956.pdf</t>
  </si>
  <si>
    <t>https://www2.oecd.org/austria/Österreich-Ländergesundheitsprofile-2019-Launch-presentation.pdf</t>
  </si>
  <si>
    <t>https://www.oecd.org/gov/regulatory-policy/49075836.pdf</t>
  </si>
  <si>
    <t>https://www.oecd.org/daf/ca/corporategovernanceprinciples/34973956.pdf</t>
  </si>
  <si>
    <t>https://www.oecd.org/els/emp/C_EVANS_KLOCK-ILO presentation Quality Apprenticeship 9 April 2014.pdf</t>
  </si>
  <si>
    <t>https://www2.oecd.org/tax/presentation-oecd-tax-talks-july-2023.pdf</t>
  </si>
  <si>
    <t>https://www.oecd.org/els/emp/presentation_job_matching_Latvia.pdf</t>
  </si>
  <si>
    <t>https://www.itf-oecd.org/sites/default/files/docs/decarbonising-maritime-transport-presentation.pdf</t>
  </si>
  <si>
    <t>https://www.oecd.org/social/soc/48227782.pdf</t>
  </si>
  <si>
    <t>https://www.oecd.org/dac/financing-sustainable-development/development-finance-standards/UNSC PresentationFinal.pdf</t>
  </si>
  <si>
    <t>https://www2.oecd.org/social/ministerial-2011/47787700.pdf</t>
  </si>
  <si>
    <t>https://www.ifac.org/_flysystem/azure-private/meetings/files/20110912-IAASBCAG-AgendaItemM1-OECD-Presentation-v1-00.pdf</t>
  </si>
  <si>
    <t>https://www2.oecd.org/southeast-asia/events/regional-forum/Presentation_ASEAN_Mega_Irena.pdf</t>
  </si>
  <si>
    <t>https://mneguidelines.oecd.org/RBC-LAC-Joint-project-presentation-Spanish.pdf</t>
  </si>
  <si>
    <t>https://www.oecd.org/social/inclusivesocietiesanddevelopment/Agenda_OECD-MOY-EU_launch.pdf</t>
  </si>
  <si>
    <t>https://www.oecd.org/agriculture/crp/documents/Eran-Ettinger-From-the-lab-to-the-farm.pdf</t>
  </si>
  <si>
    <t>https://compass-ssb.tamu.edu/pls/PROD/bwykfupd.p_showdoc?doctype_in=CV&amp;pidm_in=673293</t>
  </si>
  <si>
    <t>https://compass-ssb.tamu.edu/pls/PROD/bwykfupd.p_showdoc?doctype_in=CV&amp;pidm_in=668418</t>
  </si>
  <si>
    <t>https://compass-ssb.tamu.edu/pls/prod/bwykfupd.p_showdoc?doctype_in=SY&amp;crn_in=32382&amp;termcode_in=201731</t>
  </si>
  <si>
    <t>https://compass-ssb.tamu.edu/pls/PROD/bwykfupd.p_showdoc?doctype_in=SY&amp;crn_in=13008&amp;termcode_in=201431</t>
  </si>
  <si>
    <t>https://compass-ssb.tamu.edu/pls/PROD/bwykfupd.p_showdoc?doctype_in=CV&amp;pidm_in=1984904</t>
  </si>
  <si>
    <t>https://compass-ssb.tamu.edu/pls/PROD/bwykfupd.p_showdoc?doctype_in=SY&amp;crn_in=12536&amp;termcode_in=201731</t>
  </si>
  <si>
    <t>https://compass-ssb.tamu.edu/pls/PROD/bwykfupd.p_showdoc?doctype_in=CV&amp;pidm_in=79562</t>
  </si>
  <si>
    <t>https://compass-ssb.tamu.edu/pls/PROD/bwykfupd.p_showdoc?doctype_in=CV&amp;pidm_in=1416844</t>
  </si>
  <si>
    <t>https://compass-ssb.tamu.edu/pls/PROD/bwykfupd.p_showdoc?doctype_in=CV&amp;pidm_in=667631</t>
  </si>
  <si>
    <t>https://compass-ssb.tamu.edu/pls/PROD/bwykfupd.p_showdoc?doctype_in=CV&amp;pidm_in=675957</t>
  </si>
  <si>
    <t>https://prsfoundation.com/wp-content/uploads/2019/08/MIR-Brazil-2019-All-Residency-information.pdf</t>
  </si>
  <si>
    <t>https://prsfoundation.com/wp-content/uploads/2019/10/Talent-Development-Conference-brochure-web.pdf</t>
  </si>
  <si>
    <t>https://prsfoundation.com/wp-content/uploads/2016/01/New-Music-Plus...UK-Evaluation-Report-Julia-Payne.pdf</t>
  </si>
  <si>
    <t>https://bmcproc.biomedcentral.com/track/pdf/10.1186/1753-6561-5-S6-O46.pdf</t>
  </si>
  <si>
    <t>https://bmcproc.biomedcentral.com/track/pdf/10.1186/1753-6561-7-S6-P34.pdf</t>
  </si>
  <si>
    <t>https://bmcproc.biomedcentral.com/counter/pdf/10.1186/1753-6561-9-S1-A23.pdf</t>
  </si>
  <si>
    <t>https://bmcproc.biomedcentral.com/counter/pdf/10.1186/1753-6561-5-S1-P31.pdf</t>
  </si>
  <si>
    <t>https://bmcproc.biomedcentral.com/counter/pdf/10.1186/1753-6561-5-S6-P36.pdf</t>
  </si>
  <si>
    <t>https://bmcproc.biomedcentral.com/counter/pdf/10.1186/1753-6561-4-S2-P13.pdf</t>
  </si>
  <si>
    <t>https://bmcproc.biomedcentral.com/counter/pdf/10.1186/1753-6561-9-S1-A22.pdf</t>
  </si>
  <si>
    <t>https://bmcproc.biomedcentral.com/counter/pdf/10.1186/1753-6561-5-S6-O24.pdf</t>
  </si>
  <si>
    <t>https://bmcproc.biomedcentral.com/counter/pdf/10.1186/1753-6561-5-S7-P50.pdf</t>
  </si>
  <si>
    <t>https://bmcproc.biomedcentral.com/counter/pdf/10.1186/1753-6561-5-S6-P156.pdf</t>
  </si>
  <si>
    <t>https://annualreport.boehringer-ingelheim.com/2022/downloads/2020/bi_ar_2020_en.pdf</t>
  </si>
  <si>
    <t>https://annualreport.boehringer-ingelheim.com/2022/downloads/2020/bi_fb_konzernabschluss_2020_en.pdf</t>
  </si>
  <si>
    <t>https://annualreport.boehringer-ingelheim.com/2022/downloads/2020/bi_fb_produktportfolio_2020_en.pdf</t>
  </si>
  <si>
    <t>https://annualreport.boehringer-ingelheim.com/2022/downloads/archiv/bi_ar_2018_en.pdf</t>
  </si>
  <si>
    <t>https://annualreport.boehringer-ingelheim.com/2021/downloads/archiv/bi_ar_2017_en.pdf</t>
  </si>
  <si>
    <t>https://annualreport.boehringer-ingelheim.com/2022/downloads/archiv/bi_ar_2019_en.pdf</t>
  </si>
  <si>
    <t>https://covid19.neicon.ru/files/2799</t>
  </si>
  <si>
    <t>https://covid19.neicon.ru/files/2794</t>
  </si>
  <si>
    <t>https://covid19.neicon.ru/index.php/files/767</t>
  </si>
  <si>
    <t>https://covid19.neicon.ru/files/2900</t>
  </si>
  <si>
    <t>https://covid19.neicon.ru/files/3341</t>
  </si>
  <si>
    <t>https://covid19.neicon.ru/index.php/files/4045</t>
  </si>
  <si>
    <t>https://covid19.neicon.ru/files/1876</t>
  </si>
  <si>
    <t>https://covid19.neicon.ru/index.php/files/4048</t>
  </si>
  <si>
    <t>https://covid19.neicon.ru/index.php/files/3168</t>
  </si>
  <si>
    <t>https://covid19.neicon.ru/files/1720</t>
  </si>
  <si>
    <t>https://pstu.ru/files/file/Abitur/%D0%A0%D0%9F%D0%94/2021/%7Bf3e1726a-0c18-4032-90d5-b5caa7c8e785%7D.pdf</t>
  </si>
  <si>
    <t>https://pstu.ru/files/file/2015/conf/tiunov_masters_of_science_advanced_english_professional_studies_in_the_field_of_electrical_energetics_and_engineering.pdf</t>
  </si>
  <si>
    <t>https://pstu.ru/files/file/Abitur/%D0%A0%D0%9F%D0%94/2021/%7B674cb1fd-f4ca-4a99-9e36-82a5e2b0c84b%7D.pdf</t>
  </si>
  <si>
    <t>https://pstu.ru/files/file/Abitur/%D0%A0%D0%9F%D0%94/2022/%7B221d2b3f-c361-46ce-8f35-8ab4d2de0036%7D.pdf</t>
  </si>
  <si>
    <t>https://pstu.ru/files/file/Abitur/%D0%A0%D0%9F%D0%94/2021/%7B6c7889a5-0aa0-4be8-a71e-1c626f41d016%7D.pdf</t>
  </si>
  <si>
    <t>https://pstu.ru/files/file/Abitur/%D0%A0%D0%9F%D0%94/2021/%7B6150de56-a915-4c5e-9fdc-50dfa9c2f507%7D.pdf</t>
  </si>
  <si>
    <t>https://pstu.ru/files/file/Abitur/%D0%A0%D0%9F%D0%94/2022/%7B087d77ef-19d0-4e45-b0fe-a86fa4cd91a6%7D.pdf</t>
  </si>
  <si>
    <t>https://iumi.com/document/view/Sanctions_and_protectionism_Mike_Roderick_Clyde_Co__65268507210a1.pdf</t>
  </si>
  <si>
    <t>https://events.bank.gov.ua/arc2023/files/presentation/Luigi Palumbo.pdf</t>
  </si>
  <si>
    <t>https://language-data-space.ec.europa.eu/system/files/2023-09/ELRC+ Workshop Report_Latvia_Public.pdf</t>
  </si>
  <si>
    <t>https://ntrs.nasa.gov/api/citations/20210022115/downloads/2021-10-12 PDCO Brief for AIAA-LA LV Virtual Event.pdf?attachment=true</t>
  </si>
  <si>
    <t>https://archive.epa.gov/apti/video/web/pdf/marciapresentationsanctions&amp;fips_final_8_26_10.pdf</t>
  </si>
  <si>
    <t>https://www.cert.gov.lv/uploads/pasakumi/Esidross_12-12-2023_NCC-LV.pdf</t>
  </si>
  <si>
    <t>https://www.gibsondunn.com/wp-content/uploads/documents/publications/WebcastSlides-Mid-Year-2014-Sanctions-Update.pdf</t>
  </si>
  <si>
    <t>https://www.voiceofthechild.org.uk/wp-content/uploads/2017/10/Court-Presentation-Sanctions.pdf</t>
  </si>
  <si>
    <t>https://jcmr-online.biomedcentral.com/track/pdf/10.1186/1532-429X-13-S1-P39.pdf</t>
  </si>
  <si>
    <t>https://www.researchgate.net/publication/299370800_Impact_of_Respiration_on_LV_Volume_and_Function_Using_rt-MRI/fulltext/58896b03458515701200f712/Impact-of-Respiration-on-LV-Volume-and-Function-Using-rt-MRI.pdf</t>
  </si>
  <si>
    <t>https://www.gibsondunn.com/wp-content/uploads/documents/publications/WebcastSlides-Global-Sanctions-03.24.2016.pdf</t>
  </si>
  <si>
    <t>https://www.sandiegocounty.gov/content/dam/sdc/hhsa/programs/phs/documents/HSABDocuments/HSABDocuments2021/August2021/AugustSpecific/Final_HSAB_07.06.2021_Minutes.pdf</t>
  </si>
  <si>
    <t>https://lv.olainfarm.com/wp-content/uploads/2019/06/Olainfarm_1Q_2019_Webinar_presentation.pdf</t>
  </si>
  <si>
    <t>https://www.hkma.gov.hk/media/eng/doc/key-functions/banking-stability/aml-cft/Presentation_23_04_2018.pdf</t>
  </si>
  <si>
    <t>https://www.britishdodgeball.org/wp-content/uploads/2020/07/Sanctions-Disciplinary-Guidelines-1.pdf</t>
  </si>
  <si>
    <t>https://www.vvd.gov.lv/lv/media/10740/download?attachment</t>
  </si>
  <si>
    <t>https://theultrasoundsource.com/wp-content/uploads/2020/10/Samsung-HM70-UltrasoundMachine-Brochure.pdf</t>
  </si>
  <si>
    <t>https://www.researchgate.net/publication/299370800_Impact_of_Respiration_on_LV_Volume_and_Function_Using_rt-MRI/fulltext/58896b03458515701200f712/299370800_Impact_of_Respiration_on_LV_Volume_and_Function_Using_rt-MRI.pdf</t>
  </si>
  <si>
    <t>https://www.lps.lv/uploads/docs_module/2019_05_03_1_LPS_ekonkursi_0305.pdf</t>
  </si>
  <si>
    <t>https://dom.lndb.lv/data/obj/file/35194240.pdf</t>
  </si>
  <si>
    <t>https://www.researchgate.net/publication/50261363_Improvement_of_LV_functional_performance_in_the_chronic_total_coronary_occlusion_during_the_late_stage_is_associated_with_the_extensive_collateral_development/fulltext/027b54510cf25655dcaa7312/Improvement-of-LV-functional-performance-in-the-chronic-total-coronary-occlusion-during-the-late-stage-is-associated-with-the-extensive-collateral-development.pdf</t>
  </si>
  <si>
    <t>https://www.researchgate.net/profile/Francisco-Contijoch/publication/299370800_Impact_of_Respiration_on_LV_Volume_and_Function_Using_rt-MRI/links/58daaa64aca272d801eae898/Impact-of-Respiration-on-LV-Volume-and-Function-Using-rt-MRI.pdf</t>
  </si>
  <si>
    <t>https://cert.lv/uploads/pasakumi/Esidross_12-12-2023_NCC-LV.pdf</t>
  </si>
  <si>
    <t>https://www.researchgate.net/publication/50260973_Automatic_LV_localization_and_view_planning_for_cardiac_MRI_acquisition/fulltext/0278baf90cf2c6a3a06f1f03/Automatic-LV-localization-and-view-planning-for-cardiac-MRI-acquisition.pdf</t>
  </si>
  <si>
    <t>https://www.uba.ua/documents/presentation/Vorozhbyt.pdf</t>
  </si>
  <si>
    <t>https://www.morganlewis.com/-/media/files/publication/presentation/webinar/2023/enforcement-update-false-claims-act-export-and-sanctions.pdf?rev=05fd20186dd14556a5c6cecc05649d42&amp;hash=D8B52D87B1D2642EEF96CF2D8347AF89</t>
  </si>
  <si>
    <t>https://archidea.lv/site/docs/22/05/2019/ExpertChoice_Kronospan.pdf</t>
  </si>
  <si>
    <t>https://lv.olainfarm.com/wp-content/uploads/2020/03/olainfarm_webinar_presentation_4q2019-1.pdf</t>
  </si>
  <si>
    <t>https://files.incruises.com/files/lv/101LV_SIMPLE_COMPANY_PRESENTATION.pdf</t>
  </si>
  <si>
    <t>https://cardiothoracicsurgery.biomedcentral.com/counter/pdf/10.1186/1749-8090-8-S1-O168.pdf?site=cardiothoracicsurgery.biomedcentral.com</t>
  </si>
  <si>
    <t>https://lv.olainfarm.com/wp-content/uploads/2015/07/webinarjuly13.pdf</t>
  </si>
  <si>
    <t>https://www.visc.gov.lv/lv/media/15083/download</t>
  </si>
  <si>
    <t>https://arodbiedribas.lv/wp-content/uploads/2020/02/PROFS_LIZDAi_25042017.pdf</t>
  </si>
  <si>
    <t>https://lsra.gi/uploads/publications/circulars/2022/Circular No 2 of 2022.GFIU Sanctions.Proliferation presentation.pdf</t>
  </si>
  <si>
    <t>https://indexo.lv/wp-content/uploads/2023/02/3-pensiju-limenis-2022q4-atskaite-indexo-akciju-plans.pdf</t>
  </si>
  <si>
    <t>https://www.lm.gov.lv/lv/media/10893/download?attachment</t>
  </si>
  <si>
    <t>https://unece.org/fileadmin/DAM/env/documents/2017/EIA/REPORT_Riga_Report_Minutes_Espoo_Riga_08-09_12_2016_final.pdf</t>
  </si>
  <si>
    <t>https://www.researchgate.net/publication/257876819_Robust_and_fast_SSFP_for_the_evaluation_of_LV_function_at_3T/fulltext/0278afed0cf2c6a3a06ef64d/Robust-and-fast-SSFP-for-the-evaluation-of-LV-function-at-3T.pdf</t>
  </si>
  <si>
    <t>https://www.morganlewis.com/-/media/files/publication/presentation/webinar/2023/enforcement-update-false-claims-act-export-and-sanctions.pdf</t>
  </si>
  <si>
    <t>https://likta.lv/wp-content/uploads/2023/03/LIKTA_Prioritates-2023-2024_23.03.2023_notes-majaslapa.pdf</t>
  </si>
  <si>
    <t>https://www.morganlewis.com/-/media/files/publication/presentation/webinar/2023/enforcement-update-false-claims-act-export-and-sanctions.pdf?rev=05fd20186dd14556a5c6cecc05649d42</t>
  </si>
  <si>
    <t>https://www.researchgate.net/publication/50261343_Non-invasive_estimation_of_increased_LV_filling_pressures_in_LV_hypertrophy_with_normal_systolic_function_Comparison_between_CMR_and_Doppler_validated_by_invasive_PCWP_measurements/fulltext/0278bad20cf2c6a3a06f1e58/Non-invasive-estimation-of-increased-LV-filling-pressures-in-LV-hypertrophy-with-normal-systolic-function-Comparison-between-CMR-and-Doppler-validated-by-invasive-PCWP-measurements.pdf</t>
  </si>
  <si>
    <t>https://www.kase.gov.lv/sites/default/files/2023-07/Investor Presentation Latvia July 2023.pdf</t>
  </si>
  <si>
    <t>https://latmaja.lv/wp-content/uploads/2022/03/astrid-pdf-presentation-lv.pdf</t>
  </si>
  <si>
    <t>https://www.lps.lv/uploads/docs_module/Jana_langes_prezentacija.pdf</t>
  </si>
  <si>
    <t>https://www.venable.com/files/Event/9d22f8da-d54a-491f-9373-5700f865c540/Presentation/EventAttachment/d23ad1a3-cb04-4f02-bd1f-9ba7c02d8b0c/LeadsCon-LV2018-Ensuring-Effective-Compliance-in-Lead-Generation.pdf</t>
  </si>
  <si>
    <t>https://www.varam.gov.lv/lv/media/5737/download</t>
  </si>
  <si>
    <t>https://www.researchgate.net/publication/257876944_A_systematic_evaluation_of_left_ventricular_LV_models_for_estimating_LV_volumes_in_children_using_cardiac_cine_MRI/fulltext/0278c0530cf2c6a3a06f245f/A-systematic-evaluation-of-left-ventricular-LV-models-for-estimating-LV-volumes-in-children-using-cardiac-cine-MRI.pdf</t>
  </si>
  <si>
    <t>https://www.lignovis.com/fileadmin/user_upload/PDF/LV/Lignovis_OPTFUEL_Presentation_ProBiopa_2013.pdf</t>
  </si>
  <si>
    <t>https://formedia-group.files.svdcdn.com/production/downloads/AML-CTF-CPF-ROE-Sanctions-2023-accompanying-presentation.pdf?dm=1692627105</t>
  </si>
  <si>
    <t>https://www.laukutikls.lv/sites/laukutikls.lv/files/article_attachments/karavela_2017-feb.pdf</t>
  </si>
  <si>
    <t>https://delfingroup.lv/storage/files/2020-q-3-en-delfingroup-investor-presentation.pdf</t>
  </si>
  <si>
    <t>https://lv.olainfarm.com/wp-content/uploads/2020/06/olainfarm_webinar_presentation_1q2020.pdf</t>
  </si>
  <si>
    <t>https://www.epa.gov/system/files/documents/2023-12/decemberstakeholdermeeting_epa_presentation_lv.pdf</t>
  </si>
  <si>
    <t>https://indexo.lv/wp-content/uploads/2023/08/3-pensiju-limenis-2023q2-indexo-akciju-atskaite.pdf</t>
  </si>
  <si>
    <t>https://syv.noiselab.casper.aero/uploads/ICAO Aircraft Registration Code Table.pdf</t>
  </si>
  <si>
    <t>https://www.izm.gov.lv/sites/izm/files/media_file/20230516_pirls_2021_rezultati.pdf</t>
  </si>
  <si>
    <t>https://www.researchgate.net/publication/50261195_Improved_reproducibility_of_LV_volumetry_and_infarct_size_measurement_using_a_standardized_evaluation_protocol_for_cardiac_magnetic_resonance_imaging/fulltext/027a23f50cf2195fcb29f9eb/Improved-reproducibility-of-LV-volumetry-and-infarct-size-measurement-using-a-standardized-evaluation-protocol-for-cardiac-magnetic-resonance-imaging.pdf</t>
  </si>
  <si>
    <t>https://investors.visionmarinetechnologies.com/wp-content/uploads/2023/05/Vision-Marine-Corporate-presentation-May2023.pdf</t>
  </si>
  <si>
    <t>https://www.researchgate.net/profile/Bernard-Paelinck/publication/50261343_Non-invasive_estimation_of_increased_LV_filling_pressures_in_LV_hypertrophy_with_normal_systolic_function_Comparison_between_CMR_and_Doppler_validated_by_invasive_PCWP_measurements/links/00463528db21002632000000/Non-invasive-estimation-of-increased-LV-filling-pressures-in-LV-hypertrophy-with-normal-systolic-function-Comparison-between-CMR-and-Doppler-validated-by-invasive-PCWP-measurements.pdf</t>
  </si>
  <si>
    <t>https://www.itla.lv/lv/assets/userfiles/deofresh, deomed/forA prezentācija LV 2014.compressed.pdf</t>
  </si>
  <si>
    <t>https://www.researchgate.net/publication/257877153_Simultaneous_LV_pressure-volume_measurement_in_mice_with_MRI_and_ventricular_catheterization/fulltext/0278ba470cf2c6a3a06f1c4e/Simultaneous-LV-pressure-volume-measurement-in-mice-with-MRI-and-ventricular-catheterization.pdf</t>
  </si>
  <si>
    <t>https://www.researchgate.net/profile/Yin-Wu-4/publication/257876819_Robust_and_fast_SSFP_for_the_evaluation_of_LV_function_at_3T/links/54d266070cf25017917df5f5/Robust-and-fast-SSFP-for-the-evaluation-of-LV-function-at-3T.pdf</t>
  </si>
  <si>
    <t>https://indexo.lv/wp-content/uploads/2022/10/3-pensiju-limenis-2022q3-atskaite-indexo-obligaciju-plans.pdf</t>
  </si>
  <si>
    <t>https://www.dabasmuzejs.gov.lv/sites/default/files/2023-11/Latvijas putni - Rekordisti.pdf</t>
  </si>
  <si>
    <t>https://www.researchgate.net/profile/Dennis-Saering/publication/50261195_Improved_reproducibility_of_LV_volumetry_and_infarct_size_measurement_using_a_standardized_evaluation_protocol_for_cardiac_magnetic_resonance_imaging/links/5645b5f008ae9f9c13e6de52/Improved-reproducibility-of-LV-volumetry-and-infarct-size-measurement-using-a-standardized-evaluation-protocol-for-cardiac-magnetic-resonance-imaging.pdf</t>
  </si>
  <si>
    <t>https://www.lm.gov.lv/sites/lm/files/media_file/prezentacija_brivupes.pdf</t>
  </si>
  <si>
    <t>https://link.springer.com/content/pdf/10.1186/1532-429X-13-S1-P39.pdf</t>
  </si>
  <si>
    <t>https://link.springer.com/content/pdf/10.1186/1532-429X-16-S1-P8.pdf</t>
  </si>
  <si>
    <t>https://zemniekusaeima.lv/wp-content/uploads/2021/03/ES_atbalsts_ZemniekuSaeima_1203.pdf</t>
  </si>
  <si>
    <t>https://ld.riga.lv/files/Invalidu padome/Prezentacija_Darbs nevar but privilegija_15122020.pdf</t>
  </si>
  <si>
    <t>https://pasvaldibas.lv/uploads/docs_module/3.1 Presentation_BTA18122023.pdf</t>
  </si>
  <si>
    <t>https://www.uba.ua/documents/presentation/Moore.pdf</t>
  </si>
  <si>
    <t>https://www.izm.gov.lv/lv/media/5885/download?attachment</t>
  </si>
  <si>
    <t>https://www.lps.lv/uploads/docs_module/Datoru_biblioteka_LPS_25.01.2022.pdf</t>
  </si>
  <si>
    <t>https://latmaja.lv/wp-content/uploads/2022/01/linda-presentation-lv.pdf</t>
  </si>
  <si>
    <t>https://tiesibsargs.turn.lv/wp-content/uploads/migrate_2022/content/legacy/3_tema_L_Liepina_Adopcija.pdf</t>
  </si>
  <si>
    <t>https://dom.lndb.lv/data/obj/file/34862006.pdf</t>
  </si>
  <si>
    <t>https://lv.olainfarm.com/wp-content/uploads/2019/03/webinarmarch19_v2.pdf</t>
  </si>
  <si>
    <t>https://dspac.lv/wp-content/uploads/2019/01/Drošība internetā123.pdf</t>
  </si>
  <si>
    <t>https://lucidusdesign.lv/wp-content/uploads/2024/02/Apgaismojums_2024_Februaris-1.pdf</t>
  </si>
  <si>
    <t>https://s26.q4cdn.com/933683909/files/doc_presentation/2021/03/MICT-Q4-20-Earnings-Presentation-lv.pdf</t>
  </si>
  <si>
    <t>http://www.kauguruvsk.lv/pdf/soma_lv.pdf</t>
  </si>
  <si>
    <t>https://www.visc.gov.lv/sites/visc/files/data_content/06kl_dd_mac_val_pol_41_0.pdf</t>
  </si>
  <si>
    <t>https://latvia.oriflame.com/BLX_Sales_Support_C1_2024_LV.pdf</t>
  </si>
  <si>
    <t>https://www.lzp.gov.lv/lv/media/3531/download?attachment</t>
  </si>
  <si>
    <t>https://dizainafabrika.lv/writable/public_files/DF_0_espumo_2022.pdf</t>
  </si>
  <si>
    <t>https://cdn2.hubspot.net/hubfs/172912/May_2014_Laurentian_Vision_Presentation.pdf</t>
  </si>
  <si>
    <t>https://delfingroup.lv/storage/files/2018-q-2-en-expresscredit-investor-presentation.pdf</t>
  </si>
  <si>
    <t>https://www.marupe.lv/sites/default/files/inline-files/Loca prezentacija.pdf</t>
  </si>
  <si>
    <t>https://hrcak.srce.hr/file/437689</t>
  </si>
  <si>
    <t>https://www.adventus.lv/en/Corporate_presentation</t>
  </si>
  <si>
    <t>https://buni.rtu.lv/wp-content/uploads/sites/68/2020/06/PROGRESS_presentation_1st-ITW_Besnik-Mehmeti_IT.pdf</t>
  </si>
  <si>
    <t>https://pdfs.semanticscholar.org/0636/e59a694d82935380621e05615d3a3e3d90cb.pdf</t>
  </si>
  <si>
    <t>https://jcmr-online.biomedcentral.com/track/pdf/10.1186/1532-429X-18-S1-P329.pdf</t>
  </si>
  <si>
    <t>https://www.visc.gov.lv/sites/visc/files/media_file/cefra09_6_uzdevumu_izpilde.pdf</t>
  </si>
  <si>
    <t>https://lv.olainfarm.com/wp-content/uploads/2016/03/webinarmarch16v2-2.pdf</t>
  </si>
  <si>
    <t>https://link.springer.com/content/pdf/10.1186/1532-429X-14-S1-P160.pdf</t>
  </si>
  <si>
    <t>https://tsi.lv/sites/default/files/editor/science/Research_journals/Tr_Tel/2010/V3/11_3-3.pdf</t>
  </si>
  <si>
    <t>https://lddk.lv/wp-content/uploads/2021/04/Prezentacija-RRF-izvertejums.pdf</t>
  </si>
  <si>
    <t>https://latmaja.lv/wp-content/uploads/2022/01/aura-presentation-lv.pdf</t>
  </si>
  <si>
    <t>https://link.springer.com/content/pdf/10.1186/1532-429X-13-S1-O52.pdf</t>
  </si>
  <si>
    <t>https://lff.lv/files/documents/880/LFF_kongress_2022_balsosanas_instrukcija.pdf</t>
  </si>
  <si>
    <t>http://www.aviatest.lv/uploads/2022/20/529yr4153asco80o4oswco88g04oswkwsgc888g4wsksogccg4.pdf</t>
  </si>
  <si>
    <t>https://www.spkc.gov.lv/lv/jaunums/norisinajas-latvijas-nacionala-veseligo-pasvaldibu-tikla-ikgadejais-seminars/veselibas_veicinasana_20181.pdf</t>
  </si>
  <si>
    <t>https://www.lu.lv/fileadmin/user_upload/LU.LV/Apaksvietnes/Konferences/Aspen_Weed_or_treasure_StrazdsM_20181205.pdf</t>
  </si>
  <si>
    <t>https://lucidusdesign.lv/wp-content/uploads/2023/11/Lucidus_spoguli_2023_Novembris.pdf</t>
  </si>
  <si>
    <t>https://jcmr-online.biomedcentral.com/counter/pdf/10.1186/1532-429X-18-S1-P81.pdf</t>
  </si>
  <si>
    <t>https://www.ashrae.org/file library/technical resources/covid-19/lv-2017-seminar-1-presentation-1.pdf</t>
  </si>
  <si>
    <t>https://lv.olainfarm.com/wp-content/uploads/2020/01/olainfarm_webinar_presentation_3q2019.pdf</t>
  </si>
  <si>
    <t>https://www.jeep.lv/wp-content/uploads/2024/01/LV-Jeep-Wrangler-PHEV-MY24-pricelist-01.02.2024.pdf</t>
  </si>
  <si>
    <t>https://www.sala.lv/wp-content/uploads/2023/01/solarie_paneli_15122022.pdf</t>
  </si>
  <si>
    <t>https://likta.lv/wp-content/uploads/2023/12/MI-J.Binde-LIKTA-2023.pdf</t>
  </si>
  <si>
    <t>https://jcmr-online.biomedcentral.com/counter/pdf/10.1186/1532-429X-13-S1-P39.pdf</t>
  </si>
  <si>
    <t>https://link.springer.com/content/pdf/10.1186/1532-429X-18-S1-P81.pdf</t>
  </si>
  <si>
    <t>https://www.marupe.lv/sites/default/files/inline-files/Atkritumi ka resurss_ Baltikas Krasti.pdf</t>
  </si>
  <si>
    <t>https://link.springer.com/content/pdf/10.1186/1532-429X-16-S1-W37.pdf</t>
  </si>
  <si>
    <t>https://link.springer.com/content/pdf/10.1186/1532-429X-16-S1-P141.pdf</t>
  </si>
  <si>
    <t>https://www.lm.gov.lv/en/print/pdf/node/204</t>
  </si>
  <si>
    <t>https://indexo.lv/wp-content/uploads/2023/05/3-pensiju-limenis-2023q1-indexo-obligaciju-atskaite.pdf</t>
  </si>
  <si>
    <t>https://link.springer.com/content/pdf/10.1186/1532-429X-16-S1-O52.pdf</t>
  </si>
  <si>
    <t>https://ecobaltia.lv/wp-content/uploads/2023/10/Investor_Presentation.pdf</t>
  </si>
  <si>
    <t>https://eu-africa-infrastructure-tf.net/attachments/Press/25-04-2013_lv-watsan-ethiopia_presentation-kw.pdf</t>
  </si>
  <si>
    <t>https://link.springer.com/content/pdf/10.1186/1532-429X-16-S1-P139.pdf</t>
  </si>
  <si>
    <t>https://skolo.lv/pluginfile.php/82471631/mod_resource/content/1/Self-assessment form.pdf</t>
  </si>
  <si>
    <t>https://www.consilium.europa.eu/lv/press/press-releases/2019/09/12/presentation-of-letters-of-credentials-to-the-president-of-the-european-council-donald-tusk/pdf</t>
  </si>
  <si>
    <t>https://www.df.lu.lv/fileadmin/user_upload/LU.LV/Apaksvietnes/Fakultates/www.df.lu.lv/Studijas/Doktorantura/Doktoranturas_seminara_prezentacijas/Aisha_Futura_Tuechler_Presentation_27.10.2021.pdf</t>
  </si>
  <si>
    <t>https://signetbank.323.lv/wp-content/uploads/2021/11/Longo-Group-Investor-Presentation-Nov-2021-1.pdf</t>
  </si>
  <si>
    <t>https://proceedings-andorra2014.piarc.org/content/preactes/103_eng.pdf</t>
  </si>
  <si>
    <t>https://jcmr-online.biomedcentral.com/counter/pdf/10.1186/1532-429X-16-S1-P384.pdf</t>
  </si>
  <si>
    <t>https://www.latviatours.lv/upload/sustainability_policy_2023_vf2.pdf</t>
  </si>
  <si>
    <t>https://latvenergo.lv/storage/app/media/investoriem/parskati/2012/LE_Presentation_dec7_2012.pdf</t>
  </si>
  <si>
    <t>https://link.springer.com/content/pdf/10.1186/1532-429X-18-S1-P329.pdf</t>
  </si>
  <si>
    <t>https://www.eki.ee/knn/ungegn/vilnius2018/lv_strautniece_resolutions_presentation_en.pdf</t>
  </si>
  <si>
    <t>https://www.nyc.gov/html/mancb6/downloads/pdf/September FB.pdf</t>
  </si>
  <si>
    <t>https://www.fm.gov.lv/lv/media/6265/download</t>
  </si>
  <si>
    <t>https://latvenergo.lv/storage/app/media/investoriem/parskati/2015/2016.03.09_Latvenergo_webinar_presentation.pdf</t>
  </si>
  <si>
    <t>https://www.researchgate.net/publication/299370873_LV_wall_motion_assessment_during_regadenoson_vasodilator_stress_CMR/fulltext/5829798f08ae950ace72c0cd/LV-wall-motion-assessment-during-regadenoson-vasodilator-stress-CMR.pdf</t>
  </si>
  <si>
    <t>http://www.k-hrs.org/KHRS2023/KHRS 2023 LV mapping.pdf</t>
  </si>
  <si>
    <t>https://www.riga.lv/lv/media/39105/download?attachment</t>
  </si>
  <si>
    <t>https://lddk.lv/wp-content/uploads/2021/04/16.04.2021.-LDDK-SVG-par-RRF.pdf</t>
  </si>
  <si>
    <t>https://latmaja.lv/wp-content/uploads/2022/01/diana-pdf-presentation-lv.pdf</t>
  </si>
  <si>
    <t>https://latmaja.lv/wp-content/uploads/2022/01/sola-presentation-lv.pdf</t>
  </si>
  <si>
    <t>https://www.eurorai.org/public/Attachment/2020/5/Warsaw-presentationMJEFFS.pdf</t>
  </si>
  <si>
    <t>https://lps.lv/uploads/docs_module/2_lPIA_SIA VERTICAL SOLUTIONS.pdf</t>
  </si>
  <si>
    <t>https://latmaja.lv/wp-content/uploads/2022/01/freija-pdf-presentation-lv.pdf</t>
  </si>
  <si>
    <t>https://videscentrs.lvgmc.lv/files/files/4solis_(2).pdf</t>
  </si>
  <si>
    <t>https://www.vpvb.gov.lv/lv/media/6048/download?attachment</t>
  </si>
  <si>
    <t>https://delfingroup.lv/storage/files/2018-q-3-en-expresscredit-investor-presentation_1.pdf</t>
  </si>
  <si>
    <t>https://www.lvpeak.lu.lv/fileadmin/user_upload/lu_portal/lvpeak.lu.lv/Pasakumi/LU_81_zin.konf/3_Mihails_Kozlovs_LU_konference.pdf</t>
  </si>
  <si>
    <t>https://latmaja.lv/wp-content/uploads/2022/01/marija-presentation-lv.pdf</t>
  </si>
  <si>
    <t>https://latmaja.lv/wp-content/uploads/2022/01/luna-presentation-lv.pdf</t>
  </si>
  <si>
    <t>https://latvenergo.lv/storage/app/media/uploaded-files/2020_06_Latvenergo presentation_ENG.pdf</t>
  </si>
  <si>
    <t>https://stud.rtu.lv/rtu/discpub/printDiscEn.6509/HFL433_Presentation_Skills.pdf</t>
  </si>
  <si>
    <t>https://laukuforums.lv/wp-content/uploads/2020/02/20200214-Digistars-Mans-regions.pdf</t>
  </si>
  <si>
    <t>https://www.spkc.gov.lv/lv/media/2518/download?attachment</t>
  </si>
  <si>
    <t>https://latvenergo.lv/storage/app/media/investoriem/en/2016/2017.3.9_Latvenergo_webinar.pdf</t>
  </si>
  <si>
    <t>https://videscentrs.lvgmc.lv/files/files/4solis_(1).pdf</t>
  </si>
  <si>
    <t>https://va.lv/sites/default/files/Research development and presentation skills.pdf</t>
  </si>
  <si>
    <t>https://delfingroup.lv/storage/files/2018-q-4-en-expresscredit-investor-presentation_1.pdf</t>
  </si>
  <si>
    <t>https://www.adazunovads.lv/lv/media/11388/download?attachment</t>
  </si>
  <si>
    <t>https://www.lgia.gov.lv/sites/lgia/files/document/Euref_2016.pdf</t>
  </si>
  <si>
    <t>https://lps.lv/uploads/docs_module/2021_05_05_3_VPP2027VARAM_visparigi.pdf</t>
  </si>
  <si>
    <t>http://www.voiceofthechild.org.uk/wp-content/uploads/2017/10/Court-Presentation-Sanctions.pdf</t>
  </si>
  <si>
    <t>https://silava.lv/images/articles/Aktualitates/2009-06-17-Konference-Perloja-BioSoil-presentation.pdf</t>
  </si>
  <si>
    <t>https://lucidusdesign.lv/wp-content/uploads/2023/03/Lucidus_spoguli_2023_marts.pdf</t>
  </si>
  <si>
    <t>http://pmi.lv/Assets/Files/Conference/Guide_for_presentation.pdf</t>
  </si>
  <si>
    <t>https://www.spkc.gov.lv/lv/media/2347/download</t>
  </si>
  <si>
    <t>https://www.altum.lv/wp-content/uploads/2022/05/investor_presentation_altum_april2019_final.pdf</t>
  </si>
  <si>
    <t>https://www.tf.lbtu.lv/conference/proceedings2019/Papers/N002.pdf</t>
  </si>
  <si>
    <t>https://helpcomposite.com/f/no2-04_aci_4403r-12.pdf</t>
  </si>
  <si>
    <t>https://sgul.repo.nii.ac.jp/record/3070/files/SK-7-001.pdf</t>
  </si>
  <si>
    <t>https://sgul.repo.nii.ac.jp/record/2769/files/SJ-25-12-185.pdf</t>
  </si>
  <si>
    <t>https://sgul.repo.nii.ac.jp/record/725/files/JB-99-041.pdf</t>
  </si>
  <si>
    <t>https://sgul.repo.nii.ac.jp/record/3245/files/SSN-2021.pdf</t>
  </si>
  <si>
    <t>https://rsf.org/sites/default/files/ra_2020_ve.pdf</t>
  </si>
  <si>
    <t>https://rsf.org/sites/default/files/right_of_reply.pdf</t>
  </si>
  <si>
    <t>https://rsf.org/sites/default/files/en_rapport_chine_web_final_3.pdf</t>
  </si>
  <si>
    <t>https://rsf.org/sites/default/files/rapport_thailande_en.pdf</t>
  </si>
  <si>
    <t>https://rsf.org/sites/default/files/bilan_catalogne_en_0.pdf</t>
  </si>
  <si>
    <t>https://rsf.org/sites/default/files/Film_PublicationsBill.pdf</t>
  </si>
  <si>
    <t>https://rsf.org/sites/default/files/2021-01-31_china_report_en__3.pdf</t>
  </si>
  <si>
    <t>https://rsf.org/sites/default/files/Press_Freedom_Mission_Report_on_the_Maldives_-_July_2006.pdf</t>
  </si>
  <si>
    <t>https://rsf.org/sites/default/files/doc-2080.pdf</t>
  </si>
  <si>
    <t>https://rsf.org/sites/default/files/6_5_2015_ib_-_final_report_on_state_of_the_media_freedom_in_rwanda_00.00.pdf</t>
  </si>
  <si>
    <t>https://nmbu.brage.unit.no/nmbu-xmlui/bitstream/handle/11250/3001255/CRIStin-post_1977924_SkedsmoEtAl_ImpairedNDRG1FunctionsIn.pdf?sequence=1&amp;isAllowed=y</t>
  </si>
  <si>
    <t>https://nmbu.brage.unit.no/nmbu-xmlui/bitstream/handle/11250/2449125/Inspection%20of%20Onsite%20wastewater%20treatment%20system%20in%20Kristiansand%20municipality.pdf?sequence=1&amp;isAllowed=y</t>
  </si>
  <si>
    <t>https://nmbu.brage.unit.no/nmbu-xmlui/bitstream/handle/11250/3012142/H%C3%A5skjold2022.pdf?sequence=1&amp;isAllowed=y</t>
  </si>
  <si>
    <t>https://nmbu.brage.unit.no/nmbu-xmlui/bitstream/handle/11250/2735686/International%2BSociety%2Bfor%2BApplied%2BEthology%2B2019%2B-%2BBook%2Bof%2BAbstracts.pdf?sequence=1&amp;isAllowed=y</t>
  </si>
  <si>
    <t>https://nmbu.brage.unit.no/nmbu-xmlui/bitstream/handle/11250/2689409/avhandlingNavreet.pdf?sequence=1&amp;isAllowed=y</t>
  </si>
  <si>
    <t>https://nmbu.brage.unit.no/nmbu-xmlui/bitstream/handle/11250/2759908/Paper+4+T+ales+of+Loss+and+Sorrow.pdf?sequence=2</t>
  </si>
  <si>
    <t>https://nmbu.brage.unit.no/nmbu-xmlui/bitstream/handle/11250/2582640/journal.pbio.2006422.pdf?sequence=2&amp;isAllowed=y</t>
  </si>
  <si>
    <t>https://nmbu.brage.unit.no/nmbu-xmlui/bitstream/handle/11250/2505690/Akowuah2018.pdf?sequence=2&amp;isAllowed=y</t>
  </si>
  <si>
    <t>https://nmbu.brage.unit.no/nmbu-xmlui/bitstream/handle/11250/2661524/jvim.15817.pdf?sequence=1&amp;isAllowed=y</t>
  </si>
  <si>
    <t>https://nmbu.brage.unit.no/nmbu-xmlui/bitstream/handle/11250/3030951/Master%20Thesis_Abdulhadi%20Kobiowu_covbac.pdf?sequence=1&amp;isAllowed=y</t>
  </si>
  <si>
    <t>https://pure.rug.nl/ws/files/2701583/2008ProcWICSAHarrison.pdf</t>
  </si>
  <si>
    <t>https://pure.rug.nl/ws/portalfiles/portal/147436393/c8.pdf</t>
  </si>
  <si>
    <t>https://pure.rug.nl/ws/files/76627573/1_s2.0_S0001691818302506_main.pdf</t>
  </si>
  <si>
    <t>https://pure.rug.nl/ws/portalfiles/portal/cv/2de4bd13-b4b3-4542-b559-88bfdb93e707?locale=en_GB</t>
  </si>
  <si>
    <t>https://pure.rug.nl/ws/portalfiles/portal/147436401/thesis.pdf</t>
  </si>
  <si>
    <t>https://pure.rug.nl/ws/files/16236255/thy_2E2013_2E0633.pdf</t>
  </si>
  <si>
    <t>https://pure.rug.nl/ws/files/81185492/Post_error_adjustments_and_ADHD_symptoms_in_adults.pdf</t>
  </si>
  <si>
    <t>https://pure.rug.nl/ws/files/134693153/1_s2.0_S0195666320302610_main.pdf</t>
  </si>
  <si>
    <t>https://pure.rug.nl/ws/portalfiles/portal/14522739/c7.pdf</t>
  </si>
  <si>
    <t>https://pure.rug.nl/ws/files/23387705/Publications_.pdf</t>
  </si>
  <si>
    <t>http://dspace.vnbrims.org:13000/xmlui/bitstream/handle/123456789/4748/Statement of cash flows preparation, presentation, and use.pdf?sequence=1</t>
  </si>
  <si>
    <t>https://www.cabri-sbo.org/uploads/files/Documents/Session-2-OBS-EN.pdf</t>
  </si>
  <si>
    <t>https://www.ifrs.org/content/dam/ifrs/meetings/2011/may/joint-iasb-fasb-3/fi0511b05obs.pdf</t>
  </si>
  <si>
    <t>https://www.researchgate.net/profile/Scott-Greer/publication/313308208_Case_studies_from_the_international_study_on_working_with_society_synthesis_of_preliminary_Results_Matthias_Wismar/links/5a5ecb9f458515c03ee0beaf/Case-studies-from-the-international-study-on-working-with-society-synthesis-of-preliminary-Results-Matthias-Wismar.pdf</t>
  </si>
  <si>
    <t>https://www.ifrs.org/content/dam/ifrs/meetings/2009/october/iasb-3/fsp-1009-ap5b-obs.pdf</t>
  </si>
  <si>
    <t>https://emsecho.ug/wp-content/uploads/2023/11/Patient-Case-Presentation.pptx-2.pdf</t>
  </si>
  <si>
    <t>https://sifo.comillas.edu/pluginfile.php/3787849/mod_folder/content/0/How To Record An Oral Presentation.pdf</t>
  </si>
  <si>
    <t>https://wecare-workshop.github.io/assets/Video_Example.pdf</t>
  </si>
  <si>
    <t>https://sifo.comillas.edu/pluginfile.php/3791537/mod_folder/content/0/How To Record An Oral Presentation.pdf</t>
  </si>
  <si>
    <t>https://awhonn.confex.com/awhonn/2014/Research Information.pdf</t>
  </si>
  <si>
    <t>https://eventos.abcm.org.br/eptt2020/content/uploads/2020/07/TutorialOBSStudio.pdf</t>
  </si>
  <si>
    <t>https://d1io3yog0oux5.cloudfront.net/_cadab132312489e27731ce5f1dc31b71/alticeusa/db/2246/21041/presentation/ATUS+Q4+and+FY+2023+Results+Presentation+vFINAL.pdf</t>
  </si>
  <si>
    <t>https://d1io3yog0oux5.cloudfront.net/_8f7c8476c115485efbf7cc870837b594/cheniere/db/804/7502/presentation/02+22+2024+4Q+FY+2023+Earnings+Presentation+v19.pdf</t>
  </si>
  <si>
    <t>https://docushare.lsstcorp.org/docushare/dsweb/Get/Version-74761/Rubin Obs 2022 AURA Awards Presentation.pptx.pdf</t>
  </si>
  <si>
    <t>https://docushare.lsst.org/docushare/dsweb/Get/presentation-1841/Rubin Obs 2022 AURA Awards Presentation.pptx.pdf</t>
  </si>
  <si>
    <t>https://docushare.lsstcorp.org/docushare/dsweb/Get/presentation-1841/Rubin Obs 2022 AURA Awards Presentation.pptx.pdf</t>
  </si>
  <si>
    <t>https://wiki.lfaidata.foundation/download/attachments/43286579/07-OBS-LFAI-MLOps presentation_202106.pdf?version=1&amp;modificationDate=1623341423000&amp;api=v2</t>
  </si>
  <si>
    <t>https://ohiobluebirdsociety.org/wp-content/uploads/2016/08/OBS_PowerPoint_script.pdf</t>
  </si>
  <si>
    <t>https://www.igme.es/patrimonio/Xprogeo2021/Docs/6STEPManual_OBS.pdf</t>
  </si>
  <si>
    <t>https://docushare.lsst.org/docushare/dsweb/Get/Version-74761/Rubin Obs 2022 AURA Awards Presentation.pptx.pdf</t>
  </si>
  <si>
    <t>https://assets.ctfassets.net/8jgyidtgyr4v/5RRMfCUKtzRgHY6qqgQ70J/26c0ba11cb2767e7afd4be9a23986a9f/Altus_Group_Q4_2023_Presentation.pdf</t>
  </si>
  <si>
    <t>https://www.ifrs.org/content/dam/ifrs/meetings/2010/april/joint-iasb-fasb-2/fsp0410b07obs.pdf</t>
  </si>
  <si>
    <t>https://www.epsc2020.eu/EPSC2020-virtual_oral_guidelines.pdf</t>
  </si>
  <si>
    <t>https://www.obsmanual.com/uploads/9/2/9/4/92942908/documentation_-_observation_presentation_v2.pdf</t>
  </si>
  <si>
    <t>https://ttass.education/wp-content/uploads/2021/05/Recording-your-presentation-with-OBS.pdf</t>
  </si>
  <si>
    <t>https://www.ifrs.org/content/dam/ifrs/meetings/2009/november/joint-arg-gpf/workplan-1109-arg-gpf-ap1a-obs.pdf</t>
  </si>
  <si>
    <t>https://9201667.fs1.hubspotusercontent-na1.net/hubfs/9201667/static-files/SEALSQ Presentation - Feb 2024.pdf</t>
  </si>
  <si>
    <t>https://www.mcep.org/wp-content/uploads/2019/09/Chipalkatty-Obs-2019_Final.pdf</t>
  </si>
  <si>
    <t>https://www.efrag.org/Assets/Download?assetUrl=/sites/webpublishing/SiteAssets/Final%20Survey%20on%20FICE%20ED.pdf</t>
  </si>
  <si>
    <t>https://d1io3yog0oux5.cloudfront.net/_841cbee9a02a76c1bcb28727e252ec37/equifax/db/1987/19416/pdf/February+2024+Investor+Relations+Presentation.pdf</t>
  </si>
  <si>
    <t>https://www.ville-cesson.fr/fileadmin/www.ville-cesson.fr/MEDIA/Urbanisme/2024_02_27_DOSSIER_PRESENTATION_PROJET_FINAL_EIFFAGE_FTI_PLURIAL_NOVILIA_LES_TISSEURS.pdf</t>
  </si>
  <si>
    <t>https://www.obs.ba/images/stories/RADOVI IZ KUCE/TRAHEALNA ASPIRACIJA.pdf</t>
  </si>
  <si>
    <t>https://static1.squarespace.com/static/5fa18680488cee122937b5e4/t/5fbc5a96ef3361272ad995f3/1606179478620/Management-of-breech-presentation-at-term-(C-Obs-11)-Review-July-2016.pdf</t>
  </si>
  <si>
    <t>https://bpb-eu-w2.wpmucdn.com/blogs.brighton.ac.uk/dist/3/1949/files/2016/05/Lesson-Obs-2-presentation-27820iy.pdf</t>
  </si>
  <si>
    <t>https://www.ifrs.org/content/dam/ifrs/meetings/2009/october/joint-iasb-fasb/oci-ias-1-1009-ap10-obs.pdf</t>
  </si>
  <si>
    <t>https://cdn.ifrs.org/content/dam/ifrs/meetings/2009/october/iasb-3/fsp-1009-ap5a-obs.pdf</t>
  </si>
  <si>
    <t>https://www.ifrs.org/content/dam/ifrs/meetings/2009/october/joint-iasb-fasb/fsp-1009jb07obs.pdf</t>
  </si>
  <si>
    <t>https://climate.washington.edu/ewachnet/jun2007workshop/Fiebrich-eWaCHnetPresentation.pdf</t>
  </si>
  <si>
    <t>https://www.ifrs.org/content/dam/ifrs/meetings/2009/october/iasb-3/oci-1009-ap10-obs.pdf</t>
  </si>
  <si>
    <t>https://wiki.lfaidata.foundation/download/attachments/43286579/07-OBS-LFAI-MLOps presentation_202106.pdf?version=1&amp;modificationDate=1623341423369&amp;api=v2</t>
  </si>
  <si>
    <t>https://www.ifrs.org/content/dam/ifrs/meetings/2010/january/joint-iasb-fasb/ic-1209-ap7e-obs.pdf</t>
  </si>
  <si>
    <t>https://cpb-eu-w2.wpmucdn.com/blogs.brighton.ac.uk/dist/3/1949/files/2016/05/Lesson-Obs-2-presentation-27820iy.pdf</t>
  </si>
  <si>
    <t>https://d23l36htrrhty7.cloudfront.net/s3fs-public/resources/2024-02/WellMark RadCard Provider Orientation Presentation_1-23-2024.pdf</t>
  </si>
  <si>
    <t>https://www.cherryave.net/hp_wordpress/wp-content/uploads/2021/02/OBS-March-9-Announcement-to-Shepherds-and-Presentation-at-Temple-OL.pdf</t>
  </si>
  <si>
    <t>https://d1io3yog0oux5.cloudfront.net/_dae8e8334fa36f1089a7d56d796a41bd/desktopmetal/db/884/7580/earnings_presentation/DM+3Q-23+Earnings+Presentation+vFF.pdf</t>
  </si>
  <si>
    <t>https://myhow.files.wordpress.com/2011/01/presentation-script-obs.pdf</t>
  </si>
  <si>
    <t>https://cdn.ifrs.org/content/dam/ifrs/meetings/2009/september/iasb/fsp-0909-ap14b-obs.pdf</t>
  </si>
  <si>
    <t>https://d1io3yog0oux5.cloudfront.net/_60aaaca9f7e26d49c5032e103985dabb/bankofamerica/db/780/9962/pdf/The+Presentation+Materials_3Q23.pdf</t>
  </si>
  <si>
    <t>https://d1io3yog0oux5.cloudfront.net/_630fbe882a36c88874732b6a772461e6/apollo/db/2224/21593/pdf/Apollo+Investor+Presentation+November+2023.pdf</t>
  </si>
  <si>
    <t>https://cdn.ifrs.org/content/dam/ifrs/meetings/2009/october/joint-iasb-fasb/fsp-1009jb07obs.pdf</t>
  </si>
  <si>
    <t>http://www.oceanobs09.net/plenary/files/Richter_Jarraud_keynote_1Cd_vfinal.pdf</t>
  </si>
  <si>
    <t>https://d1io3yog0oux5.cloudfront.net/_91a4df67c1ce7868da2f469b507e12af/flameacq/db/1084/9528/pdf/Sable+-+Investor+Presentation+(Dec).pdf</t>
  </si>
  <si>
    <t>https://revistas.igme.es/patrimonio/Xprogeo2021/Docs/6STEPManual_OBS.pdf</t>
  </si>
  <si>
    <t>https://query.prod.cms.rt.microsoft.com/cms/api/am/binary/RW1bDNm</t>
  </si>
  <si>
    <t>https://peacealma.org/repository/Bulletins/PURIFICATION OF MARY AND PRESENTATION OF OUR LORD 2013.pdf</t>
  </si>
  <si>
    <t>https://d1io3yog0oux5.cloudfront.net/_be3c771e0c490ad7cfbbd5e3aad3c6a8/anteroresources/db/732/7490/pdf/4Q2023_Earnings+Call_Presentation_02.15.2024+vF1_Website.pdf</t>
  </si>
  <si>
    <t>https://d1io3yog0oux5.cloudfront.net/_e4803a5b3141126775ad1e2f81064319/forwardair/db/495/4396/pdf/Game+Night_Announcement+Presentation_v90.pdf</t>
  </si>
  <si>
    <t>https://20693798.fs1.hubspotusercontent-na1.net/hubfs/20693798/2024_EngineeringPresentation_EXPNRNNV_Scoring_Criteria_v0-1.pdf</t>
  </si>
  <si>
    <t>https://www.ifrs.org/content/dam/ifrs/meetings/2010/november/ifric/1011obs14ias41-presentationofrevenue.pdf</t>
  </si>
  <si>
    <t>https://d1io3yog0oux5.cloudfront.net/_16d4882365bcd518280563a43bc28b57/opko/db/434/4801/pdf/OPKO+Health+Investor+Presentation_January+16+2024.pdf</t>
  </si>
  <si>
    <t>https://akademija.uns.ac.rs/wp-content/uploads/2019/10/Multimedia-guide-OBS-program-ARTnEDU-eng.pdf</t>
  </si>
  <si>
    <t>https://d3dy70zhjs5mi1.cloudfront.net/s3fs-public/2023-08/Q1FY24 Results_Analyst Presentation.pdf</t>
  </si>
  <si>
    <t>https://d1io3yog0oux5.cloudfront.net/_9d67abe72032e3ebd06982739a674142/apollo/db/2224/21593/pdf/Apollo+Investor+Presentation+November+2023.pdf</t>
  </si>
  <si>
    <t>https://d23h0vhsm26o6d.cloudfront.net/9.-150701-Obs-Policy-and-Herring-Com-Meeting-Presentation.pdf</t>
  </si>
  <si>
    <t>https://www.ifrs.org/content/dam/ifrs/meetings/2010/february/iasb/derec-0210b16b-3obs.pdf</t>
  </si>
  <si>
    <t>https://d1io3yog0oux5.cloudfront.net/_33bd7fc5eda8c871bf4d58be9c941c0d/qualcomm/db/773/7378/file/FY2024+1st+Quarter+Earnings+Presentation.pdf</t>
  </si>
  <si>
    <t>https://d1io3yog0oux5.cloudfront.net/_a1b3246f99a06c7b37496f9cc9a32103/amerantbank/db/2288/21556/presentation/MEID+MASTER+Earnings+Deck+(09.30.2023).pdf</t>
  </si>
  <si>
    <t>https://cdn.ifrs.org/content/dam/ifrs/meetings/2009/october/iasb-3/oci-1009-ap10-obs.pdf</t>
  </si>
  <si>
    <t>https://actuaries.org/panama2017/docs/workshops/MEYERS_Workshop_Presentation.pdf</t>
  </si>
  <si>
    <t>https://d1io3yog0oux5.cloudfront.net/_5a491c179e3b3d22020fd8c61fc71d7d/machresources/db/2271/21414/pdf/MNR+-+Paloma+Acquisition+Presentation.pdf</t>
  </si>
  <si>
    <t>https://www.itmedicalteam.pl/articles/evaluation-of-spectrum-of-clinical-presentation-and-role-of-amh-in-women-with-pcos-attending-the-gynaeobs-opd--of-a-tert.pdf</t>
  </si>
  <si>
    <t>https://d1io3yog0oux5.cloudfront.net/_e4d5b3f69bcbdffcff642af6db2cc610/veritone/db/2223/21155/pdf/VERI+3Q23+Investor+Presentation+(11-14-23)_vFinal.pdf</t>
  </si>
  <si>
    <t>https://d1io3yog0oux5.cloudfront.net/_edd397630f667535cbaec29373c91f84/parker/db/2265/21975/pdf/Parker+Hannifin+Earnings+Presentation+FY24+Q2+FINAL.pdf</t>
  </si>
  <si>
    <t>https://d1io3yog0oux5.cloudfront.net/_9d60bc2c2cf9a69134f3fc15e0625c5a/cheniere/db/778/7498/pdf/11+02+2023+3Q+2023+Earnings+Presentation+vF.pdf</t>
  </si>
  <si>
    <t>https://cdn.ifrs.org/content/dam/ifrs/meetings/2010/january/joint-iasb-fasb/ic-1209-ap7e-obs.pdf</t>
  </si>
  <si>
    <t>https://aguas.igme.es/patrimonio/Xprogeo2021/Docs/6STEPManual_OBS.pdf</t>
  </si>
  <si>
    <t>https://discovery.ucl.ac.uk/id/eprint/10125280/1/Chan_R406W_NAN_KMRW_20March15_tracked.pdf</t>
  </si>
  <si>
    <t>https://discovery.ucl.ac.uk/id/eprint/10114456/1/out.pdf</t>
  </si>
  <si>
    <t>https://discovery.ucl.ac.uk/id/eprint/10077896/3/Kirkham_Arteriopathy%20Influences%20Pediatric%20Ischemic%20Stroke%20Presentation%2C%20but%20Sickle%20Cell%20Disease%20Influences%20Stroke%20Management_AAM.pdf</t>
  </si>
  <si>
    <t>https://discovery.ucl.ac.uk/10154000/1/jogh-12-05035.pdf</t>
  </si>
  <si>
    <t>https://discovery.ucl.ac.uk/10169091/1/OpenMPD%20%281%29.pdf</t>
  </si>
  <si>
    <t>https://discovery.ucl.ac.uk/1529092/1/Liasis_2017-Sublim%20mmn.pdf</t>
  </si>
  <si>
    <t>https://discovery.ucl.ac.uk/10040729/1/Late%20Presentation%20With%20HIV%20in%20Africa%3A%20Phenotypes%2C%20Risk%2C%20and%20Risk%20Stratification%20in%20the%20REALITY%20Trial.pdf</t>
  </si>
  <si>
    <t>https://discovery.ucl.ac.uk/1319148/1/11-40-1-PB.pdf</t>
  </si>
  <si>
    <t>https://discovery.ucl.ac.uk/id/eprint/10120227/17/1-s2.0-S1059131120303812-mmc3.pdf</t>
  </si>
  <si>
    <t>https://discovery.ucl.ac.uk/10102224/20/Brown_von%20Willebrand%20factor%3AADAMTS13%20ratio%20at%20presentation%20of%20acute%20ischemic%20brain%20injury%20is%20predictive%20of%20outcome_SuppM2.pdf</t>
  </si>
  <si>
    <t>https://ir.lib.uwo.ca/cgi/viewcontent.cgi?article=1078&amp;context=wurjhnsdocs</t>
  </si>
  <si>
    <t>https://ir.lib.uwo.ca/cgi/viewcontent.cgi?article=1011&amp;context=wcse</t>
  </si>
  <si>
    <t>https://ir.lib.uwo.ca/cgi/viewcontent.cgi?article=1114&amp;context=wcse</t>
  </si>
  <si>
    <t>https://ir.lib.uwo.ca/context/sasahyr4pres/article/1004/filename/0/type/additional/viewcontent/Hina_Afzaal_Final_Presentation.pdf</t>
  </si>
  <si>
    <t>https://ir.lib.uwo.ca/cgi/viewcontent.cgi?article=1060&amp;context=sociology_masrp</t>
  </si>
  <si>
    <t>https://ir.lib.uwo.ca/cgi/viewcontent.cgi?article=1065&amp;context=wurjhnsdocs</t>
  </si>
  <si>
    <t>https://ir.lib.uwo.ca/cgi/viewcontent.cgi?article=1025&amp;context=fimspres</t>
  </si>
  <si>
    <t>https://ir.lib.uwo.ca/cgi/viewcontent.cgi?article=1144&amp;context=usri</t>
  </si>
  <si>
    <t>https://ir.lib.uwo.ca/cgi/viewcontent.cgi?article=11332&amp;context=etd</t>
  </si>
  <si>
    <t>https://ir.lib.uwo.ca/cgi/viewcontent.cgi?article=2189&amp;context=paedpub</t>
  </si>
  <si>
    <t>https://www.vedantfashions.com/assets/pdf/TranscriptofEarningsCall29012024.pdf</t>
  </si>
  <si>
    <t>https://www.vedantfashions.com/assets/pdf/VFL_Transcript_ConCall-01Nov-2023.pdf</t>
  </si>
  <si>
    <t>https://www.vedantfashions.com/assets/pdf/VFLIntimationofInvestormeet21082023Investor.pdf</t>
  </si>
  <si>
    <t>https://www.vedantfashions.com/assets/pdf/VFL-Standalone-Financial-Results-09052022.pdf</t>
  </si>
  <si>
    <t>https://www.vedantfashions.com/assets/pdf/VFL_SFS_March2023.pdf</t>
  </si>
  <si>
    <t>https://www.vedantfashions.com/assets/pdf/AxisCap-VFL-14Nov-2022.pdf</t>
  </si>
  <si>
    <t>https://www.vedantfashions.com/assets/pdf/Transcript-of-the-Earnings-Call4Feb2023-5.pdf</t>
  </si>
  <si>
    <t>https://www.vedantfashions.com/assets/pdf/Intimation-Transcript-VFL-160822.pdf</t>
  </si>
  <si>
    <t>https://www.vedantfashions.com/assets/pdf/IntimationofAudioRecording29012024.pdf</t>
  </si>
  <si>
    <t>https://www.vedantfashions.com/assets/pdf/VFL-ConfCallOutcome.pdf</t>
  </si>
  <si>
    <t>https://s3.eu-central-1.amazonaws.com/hexagonassets/HEX-Q42020-Results-Presentation.pdf</t>
  </si>
  <si>
    <t>https://afn.bynder.com/m/268c9aad04ed7f9d/original/PowerPoint-Presentation.pdf</t>
  </si>
  <si>
    <t>https://s3.eu-central-1.amazonaws.com/hexagonassets/d2ea41e2-03eb-46cf-8298-978bc1c7033c.pdf</t>
  </si>
  <si>
    <t>https://afn.bynder.com/m/35fa07f612f23ed8/original/FNCFS-Jordan-s-Principle-Dialogue-Session-Caring-Society-Presentation.pdf</t>
  </si>
  <si>
    <t>https://d2unncwr0d5wwb.cloudfront.net/purus/HPUR-Q2-2023-Presentation.pdf</t>
  </si>
  <si>
    <t>https://d2unncwr0d5wwb.cloudfront.net/purus/HPUR-Q2-2022-Presentation.pdf</t>
  </si>
  <si>
    <t>https://d2unncwr0d5wwb.cloudfront.net/purus/HPUR-Q3-2022-Presentation.pdf</t>
  </si>
  <si>
    <t>https://d2unncwr0d5wwb.cloudfront.net/purus/3667f516-ccd6-406f-9538-74c24ca6addf.pdf</t>
  </si>
  <si>
    <t>https://d2unncwr0d5wwb.cloudfront.net/purus/HPUR-Q3-2023-Presentation_2023-11-07-184805_smcb.pdf</t>
  </si>
  <si>
    <t>https://d2unncwr0d5wwb.cloudfront.net/purus/HPUR-Q1-presentation_2022.pdf</t>
  </si>
  <si>
    <t>https://mb.cision.com/Main/22853/3918471/2571983.pdf</t>
  </si>
  <si>
    <t>https://hexagon.com/-/media/feature/news/documents/2022/invitation-to-presentation-of-hexagon-s-interim-report-on-29-april1.pdf?sc_lang=en&amp;hash=E51BC33A1552FD6CF9D9BEE373640261</t>
  </si>
  <si>
    <t>https://hexagon.com/-/media/feature/news/documents/2022/invitation-to-presentation-of-hexagon-s-year-end-report-on-2-february1.pdf?sc_lang=en&amp;hash=66CA9775DED5EF654C6D5F43A5E9A693</t>
  </si>
  <si>
    <t>https://hexagon.com/-/media/feature/news/documents/2022/invitation-to-presentation-of-hexagon-s-interim-report-on-29-april1.pdf?sc_lang=sv&amp;hash=BCECB9A14003BDD7D662B62A185EDF4E</t>
  </si>
  <si>
    <t>https://mb.cision.com/Main/22853/3918575/2572046.pdf</t>
  </si>
  <si>
    <t>https://aruba.bynder.com/m/6acf68f2161bd20c/original/World-Tourism-Day-PDF-Presentation.pdf</t>
  </si>
  <si>
    <t>https://hexagon.com/-/media/feature/news/documents/2022/invitation-to-presentation-of-hexagons-interim-report-on-27-october1.pdf?sc_lang=en&amp;hash=EF616720E10ADA18F1E111C1527F1673</t>
  </si>
  <si>
    <t>https://mb.cision.com/Main/22853/3918510/2572008.pdf</t>
  </si>
  <si>
    <t>https://static.seekingalpha.com/uploads/sa_presentations/171/99171/original.pdf</t>
  </si>
  <si>
    <t>https://d2unncwr0d5wwb.cloudfront.net/purus/HPUR-Q4-2021-Presentation.pdf</t>
  </si>
  <si>
    <t>https://s3.eu-central-1.amazonaws.com/hexagonpurus-website/HPUR-Q3-2021-Presentation.pdf</t>
  </si>
  <si>
    <t>https://ml-eu.globenewswire.com/Resource/Download/90b9926a-e64b-4209-baec-ed5b357cd2b4</t>
  </si>
  <si>
    <t>https://aruba.bynder.com/m/e5be8a103a7594b/original/EAT-LOCAL-DINNER-30-MENU-Anno-1877.pdf</t>
  </si>
  <si>
    <t>https://hexagon.com/-/media/feature/news/documents/2022/invitation-to-presentation-of-hexagon-s-interim-report-on-27-july1.pdf?sc_lang=en&amp;hash=1B523A8EEF9103E31E1A0A8E1126D3D9</t>
  </si>
  <si>
    <t>https://aruba.bynder.com/m/78dd8d0a55e90e/original/Eat-Local-2019.pdf</t>
  </si>
  <si>
    <t>https://s3.eu-central-1.amazonaws.com/hexagonpurus-website/HPUR-Q2-2021-Presentation.pdf</t>
  </si>
  <si>
    <t>https://retirementliving.bynder.com/m/688a53ca3578bdbb/original/Bernborough_Ascot_Flipbook.pdf</t>
  </si>
  <si>
    <t>https://s3.eu-central-1.amazonaws.com/hexagonpurus-website/HPUR-Q4-2020-Presentation.pdf</t>
  </si>
  <si>
    <t>https://company-announcements.afr.com/asx/hxg/06e034d0-8f1b-11ee-acc9-6e9bd71d7283.pdf</t>
  </si>
  <si>
    <t>https://mb.cision.com/Public/22853/3918962/bbe0839fe144ee3a.pdf</t>
  </si>
  <si>
    <t>https://ml-eu.globenewswire.com/Resource/Download/caa0f8fe-8ef2-4975-929d-11c737e61e80</t>
  </si>
  <si>
    <t>https://s3.eu-central-1.amazonaws.com/hexagonpurus-website/HPUR-Q2-2023-Presentation.pdf</t>
  </si>
  <si>
    <t>https://ml-eu.globenewswire.com/Resource/Download/6f54d493-081d-4142-a7e8-9c17595df898</t>
  </si>
  <si>
    <t>https://s3.eu-central-1.amazonaws.com/hexagonassets/HEX-Q3-2013-presentation.pdf</t>
  </si>
  <si>
    <t>https://mb.cision.com/Main/22853/3918584/2572048.pdf</t>
  </si>
  <si>
    <t>https://live.euronext.com/sites/default/files/company_press_releases/announcements/539185_HPUR Q2 2021 Presentation_vF.pdf</t>
  </si>
  <si>
    <t>https://hexagon.com/-/media/feature/news/documents/2022/invitation-to-presentation-of-hexagon-s-interim-report-on-27-july1.pdf?sc_lang=sv&amp;hash=E71F328B2DD66F5D567326BF0F8F965C</t>
  </si>
  <si>
    <t>https://s3.eu-central-1.amazonaws.com/hexagonassets/HPUR-Q2-2021-Results-Presentation.pdf</t>
  </si>
  <si>
    <t>https://s3.eu-central-1.amazonaws.com/hexagonpurus-website/HPUR-Q1-2021-Presentation.pdf</t>
  </si>
  <si>
    <t>https://s3.eu-central-1.amazonaws.com/hexagonassets/HPUR-Q12021-Results-Presentation.pdf</t>
  </si>
  <si>
    <t>https://live.euronext.com/sites/default/files/company_press_releases/attachments_oslo/2022/08/09/568020_HPUR Q2 2022 Presentation.pdf</t>
  </si>
  <si>
    <t>https://live.euronext.com/sites/default/files/company_press_releases/announcements/545686_HPUR Q3 2021 Presentation.pdf</t>
  </si>
  <si>
    <t>https://s3.eu-central-1.amazonaws.com/hexagonpurus-website/HPUR-Q1-presentation_2022.pdf</t>
  </si>
  <si>
    <t>https://www.socialstudiessuccess.com/wp-content/uploads/2020/03/Colonization-Hexagonical-Thinking.pdf</t>
  </si>
  <si>
    <t>https://www.socialstudiessuccess.com/wp-content/uploads/2020/03/Civil-War-and-Reconstruction-Hexagonical-Thinking.pdf</t>
  </si>
  <si>
    <t>https://s3.eu-central-1.amazonaws.com/hexagonpurus-website/HPUR-Q3-2022-Presentation.pdf</t>
  </si>
  <si>
    <t>https://5.imimg.com/data5/SELLER/Doc/2021/12/JN/NG/UO/104404588/hydrogen-peroxide-50-.pdf</t>
  </si>
  <si>
    <t>https://www.globenewswire.com/news-release/2010/04/19/164104/0/en/files/84333/0/04192239.pdf</t>
  </si>
  <si>
    <t>https://www.coalservices.com.au/wp-content/uploads/2023/05/Lessons-from-Mining-Incidents-Paul-Hamson.pdf</t>
  </si>
  <si>
    <t>https://s3.eu-central-1.amazonaws.com/hexagonassets/HEX-Q2-2013-presentation.pdf</t>
  </si>
  <si>
    <t>https://live.euronext.com/sites/default/files/company_press_releases/announcements/539186_HPUR Q2 2021 Presentation_vF.pdf</t>
  </si>
  <si>
    <t>https://mb.cision.com/Main/22853/3919018/2572200.pdf</t>
  </si>
  <si>
    <t>https://s3.eu-central-1.amazonaws.com/hexagonassets/HPUR-Q321-Results-Presentation.pdf</t>
  </si>
  <si>
    <t>https://ml-eu.globenewswire.com/Resource/Download/866f3679-1467-4d08-a665-117856c675e1</t>
  </si>
  <si>
    <t>https://ia802607.us.archive.org/33/items/qualcomm_202304/80-NF900-24_C.pdf</t>
  </si>
  <si>
    <t>https://ml-eu.globenewswire.com/Resource/Download/c119dede-6cd0-4189-aec4-9c0b96b19fd6</t>
  </si>
  <si>
    <t>https://mb.cision.com/Main/22853/3918963/2572184.pdf</t>
  </si>
  <si>
    <t>https://www.openbriefing.com/AsxDownload.aspx?pdfUrl=Report/ComNews/20231130/02747925.pdf</t>
  </si>
  <si>
    <t>https://ml-eu.globenewswire.com/Resource/Download/e681c16b-45ba-404a-8272-5afef479c7e1</t>
  </si>
  <si>
    <t>https://www.globenewswire.com/Attachment/DownloadAttachment?articleid=164104&amp;fileId=84333&amp;filename=04192239.pdf&amp;filetype=3&amp;islogo=0</t>
  </si>
  <si>
    <t>https://civicclerk.blob.core.windows.net/stream/SANANGELOTX/artcus0z.0mw.pdf?sv=2015-12-11&amp;sr=b&amp;sig=4NmrKRTu24n/BYD28833iY3oUvJeHHJ5YB0nfujwkps=&amp;st=2023-02-06T21:43:51Z&amp;se=2024-02-06T21:48:51Z&amp;sp=r&amp;rscc=no-cache&amp;rsct=application/pdf</t>
  </si>
  <si>
    <t>https://live.euronext.com/sites/default/files/company_press_releases/attachments_oslo/2022/08/09/568021_HPUR Q2 2022 Presentation.pdf</t>
  </si>
  <si>
    <t>https://www.openbriefing.com/AsxDownload.aspx?pdfUrl=Report/ComNews/20231130/02748288.pdf</t>
  </si>
  <si>
    <t>https://s3.eu-central-1.amazonaws.com/hexagonassets/7daa414c-b782-447e-baa0-8f0d81bfadd1_2021-12-23-085525_jaia.pdf</t>
  </si>
  <si>
    <t>https://civicclerk.blob.core.windows.net/stream/SANANGELOTX/artcus0z.0mw.pdf?sv=2015-12-11&amp;sr=b&amp;sig=F79CRGbpbN6JdfVI12FVgv19CyzNaRUB/Dv27uorgRo=&amp;st=2023-04-02T00:26:57Z&amp;se=2024-04-02T00:31:57Z&amp;sp=r&amp;rscc=no-cache&amp;rsct=application/pdf</t>
  </si>
  <si>
    <t>https://ml-eu.globenewswire.com/Resource/Download/74ddc218-408d-42de-af5f-779014dc67f9</t>
  </si>
  <si>
    <t>https://s3.eu-central-1.amazonaws.com/hexagonpurus-website/HPUR-Q4-2021-Presentation.pdf</t>
  </si>
  <si>
    <t>https://hxgenergymaterials.com.au/wp-content/uploads/2018/11/20181024-MD-Presentation-Graphite-Anodes-Conference-in-USA_1860630.pdf</t>
  </si>
  <si>
    <t>https://data-api.marketindex.com.au/api/v1/announcements/XASX:HXG:6A1183941/pdf/inline/annual-general-meeting-corporate-presentation</t>
  </si>
  <si>
    <t>https://api.alertir.com/files/press/hexagon/201004192230-2.pdf</t>
  </si>
  <si>
    <t>https://mb.cision.com/Main/22853/3918561/2572039.pdf</t>
  </si>
  <si>
    <t>https://bynder.southbankcentre.co.uk/m/229d3ce990717aa8/original/SC-Update-Touring-Marketing-Packs_Brief-Encounter-live-.pdf</t>
  </si>
  <si>
    <t>https://s3.eu-central-1.amazonaws.com/hexagonassets/151099e5-fe73-4fef-8ad5-49f599d94661_2021-12-23-085639_tjys.pdf</t>
  </si>
  <si>
    <t>https://www.socialstudiessuccess.com/wp-content/uploads/2021/03/Modern-Era-Hexagonical-Thinking.pdf</t>
  </si>
  <si>
    <t>https://s3.eu-central-1.amazonaws.com/hexagonassets/HEX-Q2-2023_Presentation_vFR.pdf</t>
  </si>
  <si>
    <t>https://live.euronext.com/sites/default/files/company_press_releases/announcements/515077_Bond Investor Presentation_October 2020.pdf</t>
  </si>
  <si>
    <t>https://s3.eu-central-1.amazonaws.com/hexagonassets/90b9926a-e64b-4209-baec-ed5b357cd2b4_2021-12-23-085508_yrfw.pdf</t>
  </si>
  <si>
    <t>https://announcements.asx.com.au/asxpdf/20231130/pdf/05y0sc3xy77f0d.pdf</t>
  </si>
  <si>
    <t>https://live.euronext.com/sites/default/files/company_press_releases/announcements/518418_Hexagon Purus Company Presentation.pdf</t>
  </si>
  <si>
    <t>https://api.alertir.com/files/press/hexagon/200907292112-2.pdf</t>
  </si>
  <si>
    <t>https://online.htseden.co.za/wp-content/uploads/2021/02/HEXAGON-SESHOEK-1.pdf</t>
  </si>
  <si>
    <t>https://atlanticfoodbars.com/wp-content/uploads/2020/09/Hex-A-Hot-One-Two-and-Three-Level-Island-Rotisserie-Chicken-and-Hot-Packaged-Food-Hexagon-Atlantic-Food-Bars-HXH-HXH-T-HXH-TD-Product-Information-Presentation.pdf</t>
  </si>
  <si>
    <t>https://s3.eu-central-1.amazonaws.com/hexagonassets/HEX-Q2-Results-2019-Presentation.pdf</t>
  </si>
  <si>
    <t>https://live.euronext.com/sites/default/files/company_press_releases/announcements/553742_HPUR Q4 2021 Presentation.pdf</t>
  </si>
  <si>
    <t>https://s3.eu-central-1.amazonaws.com/hexagonassets/HEX-Q4-2013-presentation.pdf</t>
  </si>
  <si>
    <t>https://www.arizonageologicalsoc.org/resources/Documents/Archived News Letters/2020/Arizona Geological Society January 2020 Newsletter.pdf</t>
  </si>
  <si>
    <t>https://mb.cision.com/Public/22853/3918991/a8054086fdf2780c.pdf</t>
  </si>
  <si>
    <t>https://data-api.marketindex.com.au/api/v1/announcements/XASX:HXG:2A904057/pdf/inline/corporate-presentation</t>
  </si>
  <si>
    <t>https://christoph.wiesmeier.at/lib/exe/fetch.php?media=projects:superhexagon:presentation.pdf</t>
  </si>
  <si>
    <t>https://api3.oslo.oslobors.no/v1/newsreader/attachment?messageId=539186&amp;attachmentId=222073&amp;obsvc.item=1</t>
  </si>
  <si>
    <t>https://hotcopper.com.au/documentdownload?id=uOMxKKzFkiWRTLKhOROKAxjvTDYL4ga4yBD0v/9h+LFiGug=</t>
  </si>
  <si>
    <t>https://hotcopper.com.au/documentdownload?id=uOMxKKzFkiWRTLKhOROKAxjvTDYL4ga/wBT3v/9h+LFiGug=</t>
  </si>
  <si>
    <t>https://api3.oslo.oslobors.no/v1/newsreader/attachment?messageId=532758&amp;attachmentId=217344&amp;obsvc.item=1</t>
  </si>
  <si>
    <t>https://s3.eu-central-1.amazonaws.com/hexagonassets/HEX-Q2-Results2020-Presentation.pdf</t>
  </si>
  <si>
    <t>https://s3.eu-central-1.amazonaws.com/hexagonassets/74ddc218-408d-42de-af5f-779014dc67f9.pdf</t>
  </si>
  <si>
    <t>https://bpb-ca-c1.wpmucdn.com/myriverside.sd43.bc.ca/dist/f/4242/files/2022/02/Purple-Hexagon-Modern-Company-Profile-Presentation-1.pdf</t>
  </si>
  <si>
    <t>https://s3.eu-central-1.amazonaws.com/hexagonassets/HEX-Q12021-Results-Presentation.pdf</t>
  </si>
  <si>
    <t>https://cpb-ca-c1.wpmucdn.com/myriverside.sd43.bc.ca/dist/f/4509/files/2022/02/The-Most-Dangerous-Game.pdf</t>
  </si>
  <si>
    <t>https://hotcopper.com.au/documentpdf?id=uOMxKKzFkiWRTLKhOROKAxjvTDYL4ga/wBT3v/9h+LFiGug=</t>
  </si>
  <si>
    <t>https://www.aspecthuntley.com.au/asxdata/20231130/pdf/02748288.pdf</t>
  </si>
  <si>
    <t>https://hotcopper.com.au/documentpdf?id=uOMxKKzFkiWRTLKhOROKAxjvTDYL4ga4yBD0v/9h+LFiGug=</t>
  </si>
  <si>
    <t>https://bpb-ca-c1.wpmucdn.com/myriverside.sd43.bc.ca/dist/f/4509/files/2022/02/The-Most-Dangerous-Game.pdf</t>
  </si>
  <si>
    <t>https://cpb-ca-c1.wpmucdn.com/myriverside.sd43.bc.ca/dist/f/4242/files/2022/02/Purple-Hexagon-Modern-Company-Profile-Presentation-1.pdf</t>
  </si>
  <si>
    <t>https://www.researchgate.net/profile/Robert-Koegel/publication/21884402_Some_detrimental_effects_of_using_extra_stimuli_to_guide_learning_in_normal_and_autistic_children/links/55d7697c08aec156b9aa0fec/Some-detrimental-effects-of-using-extra-stimuli-to-guide-learning-in-normal-and-autistic-children.pdf?origin=publication_detail</t>
  </si>
  <si>
    <t>https://www.globenewswire.com/en/Attachment/DownloadAttachment?articleid=139335&amp;fileId=104794&amp;filename=10142129.pdf&amp;filetype=3&amp;islogo=0</t>
  </si>
  <si>
    <t>https://www.ordnancesurvey.co.uk/documents/cambridge-conference/1640b-presentation-lee-butler.pdf</t>
  </si>
  <si>
    <t>https://www.handelsbanken.online/wp-content/uploads/2020/09/Hexagon.pdf</t>
  </si>
  <si>
    <t>https://otsuma.repo.nii.ac.jp/record/3770/files/CC05001.pdf</t>
  </si>
  <si>
    <t>https://newsweb.oslobors.no/obsvc/attachment.obsvc?messageId=574381&amp;attachmentId=248744&amp;obsvc.item=1</t>
  </si>
  <si>
    <t>https://u.hexagonmi.com.cn/common/attachmentdownload.aspx?attachmentid=81064&amp;tenanttypeid=100002</t>
  </si>
  <si>
    <t>http://www.afes-press.de/pdf/Brauch_UCS_a.pdf</t>
  </si>
  <si>
    <t>https://www.hexagonvalley.com.au/wp-content/uploads/2018/11/klikplusbrochure.pdf</t>
  </si>
  <si>
    <t>http://www.hexagon.org.uk/wp-content/uploads/2018/02/DIY-Clearing-blockages-April-2008.pdf</t>
  </si>
  <si>
    <t>https://my.pujadas.es/en/vcatalog/product/export/sku/3102220/</t>
  </si>
  <si>
    <t>https://www.utah.gov/pmn/files/587643.pdf</t>
  </si>
  <si>
    <t>http://www.hexagon.org.uk/wp-content/uploads/2018/02/DIY-Changing-a-washer-April-2010.pdf</t>
  </si>
  <si>
    <t>http://www.hexagon.org.uk/wp-content/uploads/2018/02/DIY-Sillicone-sealant-Jan-2007.pdf</t>
  </si>
  <si>
    <t>http://www.hexagon.org.uk/wp-content/uploads/2018/02/DIY-Preventing-condensation-Oct-2012.pdf</t>
  </si>
  <si>
    <t>https://link.springer.com/content/pdf/10.1007/bf00917605.pdf</t>
  </si>
  <si>
    <t>http://www.hexagon.org.uk/wp-content/uploads/2018/02/DIY-Electrical-safety-Oct-2011.pdf</t>
  </si>
  <si>
    <t>https://www.lazioinnova.it/community/app/uploads/2024/03/Hexagon-MI-Corporate-Presentation.pdf</t>
  </si>
  <si>
    <t>https://northernambulancealliance.nhs.uk/media/gkjh2z3m/ac-sharing-learning-15-09-20.pdf</t>
  </si>
  <si>
    <t>https://usercontent.one/wp/www.handelsbanken.online/wp-content/uploads/2020/09/Hexagon.pdf</t>
  </si>
  <si>
    <t>https://www1.essex.ac.uk/sociology/documents/effective-presentation-skills.pdf</t>
  </si>
  <si>
    <t>https://www.k-state.edu/techbytes/Resources/presentationtipsgkz.pdf</t>
  </si>
  <si>
    <t>https://www.rotobo.or.jp/events/forum/presentation/2-2-06Shinagawa.pdf</t>
  </si>
  <si>
    <t>http://www.rotobo.or.jp/events/forum/presentation/2-2-06Shinagawa.pdf</t>
  </si>
  <si>
    <t>https://www.rotobo.or.jp/events/forum/presentation/2-2-02Mori.pdf</t>
  </si>
  <si>
    <t>http://www.rotobo.or.jp/events/2010ural/sverNo.08.pdf</t>
  </si>
  <si>
    <t>http://www.rotobo.or.jp/activities/committees/ge/georgiapresentation.pdf</t>
  </si>
  <si>
    <t>http://www.rotobo.or.jp/events/forum/presentation/2-2-02Mori.pdf</t>
  </si>
  <si>
    <t>http://www.rotobo.or.jp/info/others/VIAS.pdf</t>
  </si>
  <si>
    <t>https://www.rotaryinformationgroup.jp/wp-content/uploads/change_of_training_style.pdf</t>
  </si>
  <si>
    <t>http://www.rotobo.or.jp/info/others/moldovareport.pdf</t>
  </si>
  <si>
    <t>http://www.rotobo.or.jp/events/rbc/rbc4_4.pdf</t>
  </si>
  <si>
    <t>https://www.businessperspectives.org/index.php/journals?controller=pdfview&amp;task=download&amp;item_id=11190</t>
  </si>
  <si>
    <t>https://www.businessperspectives.org/images/pdf/applications/publishing/templates/article/assets/7939/ee_2016_04_Miyambu.pdf</t>
  </si>
  <si>
    <t>https://www.businessperspectives.org/index.php/journals?controller=pdfview&amp;task=download&amp;item_id=10425</t>
  </si>
  <si>
    <t>https://www.businessperspectives.org/index.php/journals?controller=pdfview&amp;task=download&amp;item_id=1732</t>
  </si>
  <si>
    <t>https://www.businessperspectives.org/index.php/journals?controller=pdfview&amp;task=download&amp;item_id=8154</t>
  </si>
  <si>
    <t>https://www.businessperspectives.org/index.php/journals?controller=pdfview&amp;task=download&amp;item_id=7928</t>
  </si>
  <si>
    <t>https://www.businessperspectives.org/index.php/journals?controller=pdfview&amp;task=download&amp;item_id=10564</t>
  </si>
  <si>
    <t>https://www.businessperspectives.org/index.php/journals?controller=pdfview&amp;task=download&amp;item_id=9010</t>
  </si>
  <si>
    <t>https://www.businessperspectives.org/images/pdf/applications/publishing/templates/article/assets/6705/BBS_en_2015_02_Oliynyk.pdf</t>
  </si>
  <si>
    <t>https://stami.brage.unit.no/stami-xmlui/bitstream/handle/11250/2631897/Manuscript_Figs.pdf?sequence=2&amp;isAllowed=y</t>
  </si>
  <si>
    <t>https://stami.brage.unit.no/stami-xmlui/bitstream/handle/11250/2426015/1-s2.0-S0925753514003129-main.pdf?sequence=3</t>
  </si>
  <si>
    <t>https://stami.brage.unit.no/stami-xmlui/bitstream/handle/11250/2631897/Nguen_BBI_2018_1-s2.0-S0889159118307967-main.pdf?sequence=1&amp;isAllowed=y</t>
  </si>
  <si>
    <t>https://stami.brage.unit.no/stami-xmlui/bitstream/handle/11250/2436164/Workplace%2Bresources%2Bto%2Bimprove%2Bboth%2Bemployee%2Bwell%2Bbeing%2Band%2Bperformance%2BA%2Bsystematic%2Breview%2Band%2Bmeta%2Banalysis.pdf?sequence=2&amp;isAllowed=y</t>
  </si>
  <si>
    <t>https://stami.brage.unit.no/stami-xmlui/bitstream/handle/11250/2492943/PhD-Alfonso-DUO.pdf?sequence=2&amp;isAllowed=y</t>
  </si>
  <si>
    <t>https://stami.brage.unit.no/stami-xmlui/bitstream/handle/11250/2631935/MMP9artikkel%2Bclean%2B191217_samlet.pdf?sequence=2&amp;isAllowed=y</t>
  </si>
  <si>
    <t>https://stami.brage.unit.no/stami-xmlui/bitstream/handle/11250/2981211/Novel+methods+for+cold+exposure+of+skeletal+muscle+in+vivo+and+in+vitro+show+temperature-dependent+myokine+production.pdf?sequence=1</t>
  </si>
  <si>
    <t>https://stami.brage.unit.no/stami-xmlui/bitstream/handle/11250/288196/hd_98.pdf?sequence=1&amp;isAllowed=y</t>
  </si>
  <si>
    <t>https://stami.brage.unit.no/stami-xmlui/bitstream/handle/11250/2425996/art_10.1186_s12889-016-3035-8.pdf?sequence=3&amp;isAllowed=y</t>
  </si>
  <si>
    <t>https://stami.brage.unit.no/stami-xmlui/bitstream/handle/11250/2425316/art_10.1186_s12891-016-1356-5.pdf?sequence=1&amp;isAllowed=y</t>
  </si>
  <si>
    <t>https://static-3.rosminzdrav.ru/system/attachments/attaches/000/047/535/original/Орловская-область_ENG.pdf?1569326648</t>
  </si>
  <si>
    <t>https://static-0.rosminzdrav.ru/system/attachments/attaches/000/047/966/original/Региональная_система_дистанционного_мониторинга_давления_(Тюменская_обл.).pdf?1571848362</t>
  </si>
  <si>
    <t>https://ir.neurogene.com/static-files/ab7d3d48-0cef-4c5d-8db1-5c13f75ec3ac</t>
  </si>
  <si>
    <t>https://ir.biocryst.com/static-files/f093d843-a642-41c6-8a65-1b5d1800f6cd</t>
  </si>
  <si>
    <t>https://cdn.tinkoff-group.com/static/documents/2049d7f0-e203-4ef7-ae16-d71ccb4fe693.pdf</t>
  </si>
  <si>
    <t>https://www.pda.org/docs/default-source/education-presentations-members-only/443/presentation---validation-of-dry-heat-processes-tr-3.pdf?sfvrsn=6be79a8e_2</t>
  </si>
  <si>
    <t>https://static.nhtsa.gov/odi/rcl/2023/RMISC-23V871-1663.pdf</t>
  </si>
  <si>
    <t>https://investors.solidbio.com/static-files/95c3bd30-6bf9-4e89-b726-1694df83ae81</t>
  </si>
  <si>
    <t>https://r.lvmh-static.com/uploads/2015/06/dp_lvmh.com_april2015.pdf</t>
  </si>
  <si>
    <t>https://ir.altimmune.com/static-files/3b401357-bff9-4028-9782-89ec4ea302e7</t>
  </si>
  <si>
    <t>https://www.mmis.georgia.gov/portal/portals/0/staticcontent/public/all/notices/hospital services webinar_ 20210809123442.pdf</t>
  </si>
  <si>
    <t>https://www.acb.org.uk/static/76791bef-5d51-46d5-b37ee2cda7c8cdd3/Focus-Clinical-Case-Presentation-Guidelines.pdf</t>
  </si>
  <si>
    <t>https://icapcarbonaction.com/system/files/document/icap-pmr_ets_handbook_1st_edition.pdf</t>
  </si>
  <si>
    <t>https://icapcarbonaction.com/system/files/document/icap-pmr_ets_handbook_full_chn.pdf</t>
  </si>
  <si>
    <t>https://icapcarbonaction.com/system/files/document/icap-pmr_ets_handbook_full_tur.pdf</t>
  </si>
  <si>
    <t>https://www.consilium.europa.eu/media/40645/eurogroup-13092019-presentation-dagdetter.pdf</t>
  </si>
  <si>
    <t>https://www.consilium.europa.eu/media/23060/background-en.pdf</t>
  </si>
  <si>
    <t>https://www.consilium.europa.eu/media/25065/145601.pdf</t>
  </si>
  <si>
    <t>https://www.consilium.europa.eu/uedocs/cms_data/docs/pressdata/en/er/110370.pdf</t>
  </si>
  <si>
    <t>https://www.consilium.europa.eu/media/41259/eurogroup-presentation-november-7th-discussion-note.pdf</t>
  </si>
  <si>
    <t>https://www.consilium.europa.eu/en/press/press-releases/2017/11/08/presentation-of-letters-of-credentials-to-the-president-of-the-european-council-donald-tusk/pdf</t>
  </si>
  <si>
    <t>https://www.consilium.europa.eu/media/23569/regional-thematic-event-programme-w-speakers-final.pdf</t>
  </si>
  <si>
    <t>https://www.consilium.europa.eu/media/52128/background-document-agenda-item-3-eg-euro-area-priorities-in-rrps.pdf</t>
  </si>
  <si>
    <t>https://www.consilium.europa.eu/media/35633/18-agri-provisional-agenda.pdf</t>
  </si>
  <si>
    <t>https://www.consilium.europa.eu/media/25869/140870.pdf</t>
  </si>
  <si>
    <t>https://www.sccountybank.com/pdf/financials/2008/annual.pdf</t>
  </si>
  <si>
    <t>https://www.sccountybank.com/pdf/financials/2015/2015_annual_report.pdf</t>
  </si>
  <si>
    <t>https://www.sccountybank.com/pdf/financials/2014/2014AnnualReport.pdf</t>
  </si>
  <si>
    <t>https://www.sccountybank.com/pdf/financials/2012/2012_ANNUAL_REPORT.pdf</t>
  </si>
  <si>
    <t>https://www.sccountybank.com/pdf/financials/2005/sccb_anual_2005.pdf</t>
  </si>
  <si>
    <t>https://www.sccountybank.com/pdf/financials/2013/2013_annual.pdf</t>
  </si>
  <si>
    <t>https://www.sccountybank.com/pdf/financials/2007/annual_report.pdf</t>
  </si>
  <si>
    <t>https://www.sccountybank.com/pdf/financials/2010/2010AnnualReport.pdf</t>
  </si>
  <si>
    <t>https://www.sccountybank.com/pdf/financials/2006/2006_annual_report.pdf</t>
  </si>
  <si>
    <t>https://www.tropicalforests.ox.ac.uk/wp-content/uploads/sites/2/2017/09/Adam-Gibbon-presentation.pdf</t>
  </si>
  <si>
    <t>https://www.tropicalforests.ox.ac.uk/wp-content/uploads/sites/2/2017/10/Mike-Senior-presentation.pdf</t>
  </si>
  <si>
    <t>https://www.tropicalforests.ox.ac.uk/wp-content/uploads/sites/2/2017/09/Sophia-Carodenuto-presentation.pdf</t>
  </si>
  <si>
    <t>https://www.tropicalforests.ox.ac.uk/wp-content/uploads/sites/2/2018/10/Mitchard-presentation-Oxford-2018.pdf</t>
  </si>
  <si>
    <t>https://www.tropicalforests.ox.ac.uk/wp-content/uploads/sites/2/2018/01/Michael-Northcott-presentation.pdf</t>
  </si>
  <si>
    <t>https://www.tropicalforests.ox.ac.uk/wp-content/uploads/sites/2/2017/01/Robin-Chazdon-presentation.pdf</t>
  </si>
  <si>
    <t>https://www.staff.tugraz.at/viktor.kaufmann/1993_Dallemand_etal_ERS-1_SAR_ESA_SP-359.pdf</t>
  </si>
  <si>
    <t>https://www.staff.tugraz.at/viktor.kaufmann/Joannea2016_Kaufmann.pdf</t>
  </si>
  <si>
    <t>https://www.staff.tugraz.at/viktor.kaufmann/1993_Kaufmann&amp;Lazar_ERIM_Graz.pdf</t>
  </si>
  <si>
    <t>https://www.staff.tugraz.at/viktor.kaufmann/Kaufmann_Reithofer_Franziskanerkloster_Graz_2009.pdf</t>
  </si>
  <si>
    <t>https://over.fluvius.be/nl/media/4236</t>
  </si>
  <si>
    <t>https://over.fluvius.be/nl/media/4246</t>
  </si>
  <si>
    <t>https://over.fluvius.be/en/publication/economic-group-fluvius-consolidated-financial-statements-ifrs-31-12-2022</t>
  </si>
  <si>
    <t>https://over.fluvius.be/sites/fluvius/files/2019-03/ec_groep_eandis_2017_fy_report_en.pdf</t>
  </si>
  <si>
    <t>https://over.fluvius.be/en/publicatie/consolidated-financial-statements-ifrs-31122018</t>
  </si>
  <si>
    <t>https://over.fluvius.be/en/publication/fluvius-economic-group-condensed-consolidated-interim-ifrs-financial-statements-300623</t>
  </si>
  <si>
    <t>https://over.fluvius.be/en/publication/fluvius-system-operator-group-consolidated-financial-statements-ifrs-2021</t>
  </si>
  <si>
    <t>https://over.fluvius.be/sites/fluvius/files/2020-04/fluvius-so-conso-ifrs-31122019-eng.pdf</t>
  </si>
  <si>
    <t>https://over.fluvius.be/en/publication/fluvius-economic-group-condensed-consolidated-interim-ifrs-financial-statements-300622</t>
  </si>
  <si>
    <t>https://over.fluvius.be/en/media/4206</t>
  </si>
  <si>
    <t>https://conservancy.umn.edu/bitstream/handle/11299/220251/RCP%2012a-%20City%20of%20Saint%20Paul%20%26%20PA%205041%20FINAL%20PRESENTATION.pdf?sequence=1&amp;isAllowed=y</t>
  </si>
  <si>
    <t>https://conservancy.umn.edu/bitstream/handle/11299/176695/Madden2015_UsingVisualSlides1.pdf?sequence=1&amp;isAllowed=y</t>
  </si>
  <si>
    <t>https://conservancy.umn.edu/bitstream/handle/11299/194938/Webinar%20Evaluation%20Rubric%20for%20Extension%20Teaching.pdf?sequence=5&amp;isAllowed=y</t>
  </si>
  <si>
    <t>https://conservancy.umn.edu/bitstream/handle/11299/180475/URB-3751-Placemaking-Concepts-Presentation.pdf?sequence=1&amp;isAllowed=y</t>
  </si>
  <si>
    <t>https://conservancy.umn.edu/bitstream/handle/11299/220257/RCP18a%20MSFCA%20%26%20LAW%207606%20FINAL%20PRESENTATION.pdf?sequence=2&amp;isAllowed=y</t>
  </si>
  <si>
    <t>https://conservancy.umn.edu/bitstream/handle/11299/44477/000518HPTF.pdf?sequence=1</t>
  </si>
  <si>
    <t>https://conservancy.umn.edu/bitstream/handle/11299/213767/RCP%203b-%20PA%208081%20%26%20Scott%20County%20Final%20Presentation.pdf?sequence=2</t>
  </si>
  <si>
    <t>https://conservancy.umn.edu/bitstream/handle/11299/241883/RCP-25a_MnDOTSharedMobility_Presentation.pdf?sequence=2&amp;isAllowed=y</t>
  </si>
  <si>
    <t>https://conservancy.umn.edu/bitstream/handle/11299/204490/Wiswell_capstone_poster%20.pdf?sequence=1&amp;isAllowed=y</t>
  </si>
  <si>
    <t>https://conservancy.umn.edu/bitstream/handle/11299/180475/URB-3751-Biscayne-Poster.pdf?sequence=4</t>
  </si>
  <si>
    <t>https://studyinrussia.ru/pdf/en/program.php?id=54262</t>
  </si>
  <si>
    <t>https://studyinrussia.ru/pdf/en/program.php?id=21199</t>
  </si>
  <si>
    <t>https://studyinrussia.ru/pdf/en/program.php?id=433302</t>
  </si>
  <si>
    <t>https://studyinrussia.ru/pdf/en/program.php?id=36836</t>
  </si>
  <si>
    <t>https://studyinrussia.ru/pdf/en/program.php?id=210372</t>
  </si>
  <si>
    <t>https://studyinrussia.ru/pdf/en/program.php?id=17936</t>
  </si>
  <si>
    <t>https://studyinrussia.ru/pdf/en/program.php?id=420729</t>
  </si>
  <si>
    <t>https://studyinrussia.ru/pdf/en/program.php?id=96981</t>
  </si>
  <si>
    <t>https://studyinrussia.ru/pdf/en/program.php?id=185372</t>
  </si>
  <si>
    <t>https://studyinrussia.ru/pdf/en/program.php?id=443534</t>
  </si>
  <si>
    <t>https://www.sonata-software.com/sites/default/files/quarterly-results/2022-10/sonatainvestordeckq2fy23.pdf</t>
  </si>
  <si>
    <t>https://www.sonata-software.com/sites/default/files/quarterly-results/2023-05/inverstors_presentation_q4.pdf</t>
  </si>
  <si>
    <t>https://www.sonata-software.com/sites/default/files/quarterly-results/2020-03/Investor_Presentation_Q3_FY_15.pdf</t>
  </si>
  <si>
    <t>https://www.sonata-software.com/sites/default/files/financial-reports/2020-06/sonata-investor-deck-latest.pdf</t>
  </si>
  <si>
    <t>https://www.sonata-software.com/sites/default/files/quarterly-results/2019-09/Investor-Presentation_Q1-FY-15.pdf</t>
  </si>
  <si>
    <t>https://www.sonata-software.com/sites/default/files/quarterly-results/2020-03/Investor%20Presentation%20-%20FY18%20Q2.pdf</t>
  </si>
  <si>
    <t>https://www.sonata-software.com/sites/default/files/quarterly-results/2020-11/investor-presentation-06-11-2020.pdf</t>
  </si>
  <si>
    <t>https://www.sonata-software.com/sites/default/files/financial-reports/2020-04/investor-presentation-nov-2019.pdf</t>
  </si>
  <si>
    <t>https://www.sonata-software.com/sites/default/files/quarterly-results/2020-03/Investor-Presentation-Q2-FY-15.pdf</t>
  </si>
  <si>
    <t>https://www.novascotia.ca/lae/workplace-education/docs/Presentation-Skills.pdf</t>
  </si>
  <si>
    <t>https://alz-journals.onlinelibrary.wiley.com/doi/pdf/10.1002/alz.047296</t>
  </si>
  <si>
    <t>https://capstone.cse.msu.edu/2022-01/schedules/all-hands-meetings/notes/4-beta-presentations/team-union-pacific-beta-presentation.pdf</t>
  </si>
  <si>
    <t>https://www.betadrugslimited.com/pdf/Investor presentation/Investor presentation 09.05.2023.pdf</t>
  </si>
  <si>
    <t>https://web.cse.msu.edu/~cse498/2013-08/schedules/all-hands-meetings/notes/11-06-beta-presentations/team-gm-beta-presentation.pdf</t>
  </si>
  <si>
    <t>https://capstone.cse.msu.edu/2021-08/schedules/all-hands-meetings/notes/4-beta-presentations/team-volkswagen-beta-presentation.pdf</t>
  </si>
  <si>
    <t>http://www.capstone.cse.msu.edu/2020-01//schedules/all-hands-meetings/notes/03-31-beta-presentations/team-michigan-state-university-its-beta-presentation.pdf</t>
  </si>
  <si>
    <t>https://web.cse.msu.edu/~cse498/2009_08/web/archives/files/2017-08/schedules/all-hands-meetings/notes/11-13-beta-presentations/team-union-pacific-beta-presentation.pdf</t>
  </si>
  <si>
    <t>https://www.familydocs.org/wp-content/uploads/2020/05/P14_CR.pdf</t>
  </si>
  <si>
    <t>https://web.cse.msu.edu/~cse498/2009_08/web/archives/files/2019-08/schedules/all-hands-meetings/notes/11-18-beta-presentations/team-dow-beta-presentation.pdf</t>
  </si>
  <si>
    <t>https://capstone.cse.msu.edu/2022-08/schedules/weekly-schedule/notes/4-beta-presentations/team-google-beta-presentation.pdf</t>
  </si>
  <si>
    <t>http://capstone.cse.msu.edu/2006_08/web/archives/files/2022-01/schedules/all-hands-meetings/notes/4-beta-presentations/team-union-pacific-beta-presentation.pdf</t>
  </si>
  <si>
    <t>https://www.capstone.cse.msu.edu/2012-08/schedules/all-hands-meetings/notes/11-05-beta-presentations/team-auto-owners-beta-presentation.pdf</t>
  </si>
  <si>
    <t>https://web.cse.msu.edu/~cse498/2009_08/web/archives/files/2014-08/schedules/all-hands-meetings/notes/11-10-beta-presentations/team-auto-owners-beta-presentation.pdf</t>
  </si>
  <si>
    <t>http://www.capstone.cse.msu.edu/2020-01//schedules/all-hands-meetings/notes/03-31-beta-presentations/team-proofpoint-beta-presentation.pdf</t>
  </si>
  <si>
    <t>http://www.capstone.cse.msu.edu/2007_01/web/archives/files/2020-08/schedules/all-hands-meetings/notes/4-beta-presentations/team-volkswagen-beta-presentation.pdf</t>
  </si>
  <si>
    <t>http://www.capstone.cse.msu.edu/2023-08/schedules/weekly-schedule/notes/4-beta-presentations/team-lockheed-martin-space-beta-presentation.pdf</t>
  </si>
  <si>
    <t>https://web.cse.msu.edu/~cse498/2020-08/schedules/all-hands-meetings/notes/4-beta-presentations/team-auto-owners-beta-presentation.pdf</t>
  </si>
  <si>
    <t>http://msdn.cse.msu.edu/~cse498/2014-08/schedules/all-hands-meetings/notes/11-10-beta-presentations/team-auto-owners-beta-presentation.pdf</t>
  </si>
  <si>
    <t>https://capstone.cse.msu.edu/2022-08/schedules/weekly-schedule/notes/4-beta-presentations/team-meijer-beta-presentation.pdf</t>
  </si>
  <si>
    <t>http://www.capstone.cse.msu.edu/2020-01//schedules/all-hands-meetings/notes/03-31-beta-presentations/team-dow-beta-presentation.pdf</t>
  </si>
  <si>
    <t>http://www.capstone.cse.msu.edu/2023-08/schedules/weekly-schedule/notes/4-beta-presentations/team-meijer-beta-presentation.pdf</t>
  </si>
  <si>
    <t>http://www.capstone.cse.msu.edu/2020-01//schedules/all-hands-meetings/notes/03-31-beta-presentations/team-maxcogito-beta-presentation.pdf</t>
  </si>
  <si>
    <t>http://capstone.cse.msu.edu/2006_08/web/archives/files/2020-01/schedules/all-hands-meetings/notes/03-31-beta-presentations/team-place-technology-beta-presentation.pdf</t>
  </si>
  <si>
    <t>https://capstone.cse.msu.edu/2023-08/schedules/weekly-schedule/notes/4-beta-presentations/team-auto-owners-beta-presentation.pdf</t>
  </si>
  <si>
    <t>http://www.capstone.cse.msu.edu/2023-08/schedules/weekly-schedule/notes/4-beta-presentations/team-bosch-beta-presentation.pdf</t>
  </si>
  <si>
    <t>http://www.capstone.cse.msu.edu/2023-08/schedules/weekly-schedule/notes/4-beta-presentations/team-vectra-beta-presentation.pdf</t>
  </si>
  <si>
    <t>https://capstone.cse.msu.edu/2022-01/schedules/all-hands-meetings/notes/4-beta-presentations/team-csaa-insurance-innovation-beta-presentation.pdf</t>
  </si>
  <si>
    <t>http://www.capstone.cse.msu.edu/2023-08/schedules/weekly-schedule/notes/4-beta-presentations/team-auto-owners-beta-presentation.pdf</t>
  </si>
  <si>
    <t>https://capstone.cse.msu.edu/2022-01/schedules/all-hands-meetings/notes/4-beta-presentations/team-mozilla-beta-presentation.pdf</t>
  </si>
  <si>
    <t>https://capstone.cse.msu.edu/2022-01/schedules/all-hands-meetings/notes/4-beta-presentations/team-msufcu-beta-presentation.pdf</t>
  </si>
  <si>
    <t>https://capstone.cse.msu.edu/2022-01/schedules/all-hands-meetings/notes/4-beta-presentations/team-techsmith-beta-presentation.pdf</t>
  </si>
  <si>
    <t>https://capstone.cse.msu.edu/2023-08/schedules/weekly-schedule/notes/4-beta-presentations/team-union-pacific-beta-presentation.pdf</t>
  </si>
  <si>
    <t>http://www.capstone.cse.msu.edu/2005_08/web/archives/files/2022-08/schedules/weekly-schedule/notes/4-beta-presentations/team-whirlpool-beta-presentation.pdf</t>
  </si>
  <si>
    <t>http://www.capstone.cse.msu.edu/2009_01/web/archives/files/2020-01/schedules/all-hands-meetings/notes/03-31-beta-presentations/team-place-technology-beta-presentation.pdf</t>
  </si>
  <si>
    <t>http://www.capstone.cse.msu.edu/2020-01//schedules/all-hands-meetings/notes/03-31-beta-presentations/team-techsmith-beta-presentation.pdf</t>
  </si>
  <si>
    <t>http://www.capstone.cse.msu.edu/2020-01//schedules/all-hands-meetings/notes/03-31-beta-presentations/team-learning-a-z-beta-presentation.pdf</t>
  </si>
  <si>
    <t>https://capstone.cse.msu.edu/2022-08/schedules/weekly-schedule/notes/4-beta-presentations/team-csaa-insurance-beta-presentation.pdf</t>
  </si>
  <si>
    <t>http://www.capstone.cse.msu.edu/2008_08/web/archives/files/2020-01/schedules/all-hands-meetings/notes/03-31-beta-presentations/team-place-technology-beta-presentation.pdf</t>
  </si>
  <si>
    <t>http://www.capstone.cse.msu.edu/2005_08/web/archives/files/2020-01/schedules/all-hands-meetings/notes/03-31-beta-presentations/team-place-technology-beta-presentation.pdf</t>
  </si>
  <si>
    <t>http://www.capstone.cse.msu.edu/2020-01//schedules/all-hands-meetings/notes/03-31-beta-presentations/team-principal-ipc-beta-presentation.pdf</t>
  </si>
  <si>
    <t>https://capstone.cse.msu.edu/2022-08/schedules/weekly-schedule/notes/4-beta-presentations/team-anthropocene-institute-beta-presentation.pdf</t>
  </si>
  <si>
    <t>https://capstone.cse.msu.edu/2022-01/schedules/all-hands-meetings/notes/4-beta-presentations/team-maxcogito-beta-presentation.pdf</t>
  </si>
  <si>
    <t>http://www.capstone.cse.msu.edu/2007_01/web/archives/files/2020-01/schedules/all-hands-meetings/notes/03-31-beta-presentations/team-place-technology-beta-presentation.pdf</t>
  </si>
  <si>
    <t>https://web.cse.msu.edu/~cse498/2009_08/web/archives/files/2021-08/schedules/all-hands-meetings/notes/4-beta-presentations/team-atomic-object-beta-presentation.pdf</t>
  </si>
  <si>
    <t>https://capstone.cse.msu.edu/2023-08/schedules/weekly-schedule/notes/4-beta-presentations/team-evolutio-beta-presentation.pdf</t>
  </si>
  <si>
    <t>https://web.cse.msu.edu/~cse498/2014-08/schedules/all-hands-meetings/notes/11-10-beta-presentations/team-auto-owners-beta-presentation.pdf</t>
  </si>
  <si>
    <t>https://capstone.cse.msu.edu/2022-08/schedules/weekly-schedule/notes/4-beta-presentations/team-gm-beta-presentation.pdf</t>
  </si>
  <si>
    <t>https://capstone.cse.msu.edu/2022-08/schedules/weekly-schedule/notes/4-beta-presentations/team-volkswagen-beta-presentation.pdf</t>
  </si>
  <si>
    <t>https://www.cse.msu.edu/~cse498/2008_01/web/archives/files/2007_08/web/archives/files/2022-01/schedules/all-hands-meetings/notes/4-beta-presentations/team-gm-beta-presentation.pdf</t>
  </si>
  <si>
    <t>https://link.springer.com/content/pdf/10.1007/s00062-017-0605-9.pdf</t>
  </si>
  <si>
    <t>https://web3.cse.msu.edu/~cse498/2022-01/schedules/all-hands-meetings/notes/4-beta-presentations/team-amazon-beta-presentation.pdf</t>
  </si>
  <si>
    <t>http://www.capstone.cse.msu.edu/2023-08/schedules/weekly-schedule/notes/4-beta-presentations/team-evolutio-beta-presentation.pdf</t>
  </si>
  <si>
    <t>https://capstone.cse.msu.edu/2021-08/schedules/all-hands-meetings/notes/4-beta-presentations/team-dow-beta-presentation.pdf</t>
  </si>
  <si>
    <t>https://capstone.cse.msu.edu/2023-08/schedules/weekly-schedule/notes/4-beta-presentations/team-vectra-beta-presentation.pdf</t>
  </si>
  <si>
    <t>http://msdn.cse.msu.edu/~cse498/2021-08/schedules/all-hands-meetings/notes/4-beta-presentations/team-amazon-beta-presentation.pdf</t>
  </si>
  <si>
    <t>https://web.cse.msu.edu/~cse498/2020-08/schedules/all-hands-meetings/notes/4-beta-presentations/team-mozilla-beta-presentation.pdf</t>
  </si>
  <si>
    <t>https://web.cse.msu.edu/~cse498/2020-01/schedules/all-hands-meetings/notes/03-31-beta-presentations/team-maxcogito-beta-presentation.pdf</t>
  </si>
  <si>
    <t>http://www.capstone.cse.msu.edu/2005_08/web/archives/files/2022-08/schedules/weekly-schedule/notes/4-beta-presentations/team-stryker-beta-presentation.pdf</t>
  </si>
  <si>
    <t>https://capstone.cse.msu.edu/2023-08/schedules/weekly-schedule/notes/4-beta-presentations/team-amazon-beta-presentation.pdf</t>
  </si>
  <si>
    <t>https://web.cse.msu.edu/~cse498/2018-08/schedules/all-hands-meetings/notes/11-12-beta-presentations/team-volkswagen-beta-presentation.pdf</t>
  </si>
  <si>
    <t>https://web.cse.msu.edu/~cse498/2017-08/schedules/all-hands-meetings/notes/11-13-beta-presentations/team-two-men-and-a-truck-beta-presentation.pdf</t>
  </si>
  <si>
    <t>https://capstone.cse.msu.edu/2022-01/schedules/all-hands-meetings/notes/4-beta-presentations/team-urban-science-beta-presentation.pdf</t>
  </si>
  <si>
    <t>http://www.capstone.cse.msu.edu/2006_01/web/archives/files/2021-08/schedules/all-hands-meetings/notes/4-beta-presentations/team-anthropocene-institute-1-beta-presentation.pdf</t>
  </si>
  <si>
    <t>https://web.cse.msu.edu/~cse498/2009_08/web/archives/files/2021-08/schedules/all-hands-meetings/notes/4-beta-presentations/team-techsmith-beta-presentation.pdf</t>
  </si>
  <si>
    <t>https://www.cse.msu.edu/~cse498/2008_01/web/archives/files/2020-08/schedules/all-hands-meetings/notes/4-beta-presentations/team-volkswagen-beta-presentation.pdf</t>
  </si>
  <si>
    <t>http://www.capstone.cse.msu.edu/2007_01/web/archives/files/2022-08/schedules/weekly-schedule/notes/4-beta-presentations/team-google-beta-presentation.pdf</t>
  </si>
  <si>
    <t>http://www.capstone.cse.msu.edu/2007_08/web/archives/files/2022-08/schedules/weekly-schedule/notes/4-beta-presentations/team-google-beta-presentation.pdf</t>
  </si>
  <si>
    <t>http://www.capstone.cse.msu.edu/2020-01/schedules/all-hands-meetings/notes/03-31-beta-presentations/team-place-technology-beta-presentation.pdf</t>
  </si>
  <si>
    <t>https://journal.chestnet.org/article/S0012-3692(23)03952-1/pdf</t>
  </si>
  <si>
    <t>https://capstone.cse.msu.edu/2023-08/schedules/weekly-schedule/notes/4-beta-presentations/team-kohls-beta-presentation.pdf</t>
  </si>
  <si>
    <t>https://capstone.cse.msu.edu/2023-08/schedules/weekly-schedule/notes/4-beta-presentations/team-kellanova-beta-presentation.pdf</t>
  </si>
  <si>
    <t>https://capstone.cse.msu.edu/2022-08/schedules/weekly-schedule/notes/4-beta-presentations/team-whirlpool-beta-presentation.pdf</t>
  </si>
  <si>
    <t>http://www.capstone.cse.msu.edu/2023-08//schedules/weekly-schedule/notes/4-beta-presentations/team-michigan-state-university-cse-beta-presentation.pdf</t>
  </si>
  <si>
    <t>http://www.capstone.cse.msu.edu/2005_08/web/archives/files/2022-08/schedules/weekly-schedule/notes/4-beta-presentations/team-michigan-state-university-linguistics-beta-presentation.pdf</t>
  </si>
  <si>
    <t>http://www.capstone.cse.msu.edu/2020-01//schedules/all-hands-meetings/notes/03-31-beta-presentations/team-appdynamics-beta-presentation.pdf</t>
  </si>
  <si>
    <t>http://www.capstone.cse.msu.edu/2023-08/schedules/weekly-schedule/notes/4-beta-presentations/team-amazon-beta-presentation.pdf</t>
  </si>
  <si>
    <t>https://capstone.cse.msu.edu/2015-08/schedules/all-hands-meetings/notes/11-16-beta-presentations/team-urban-science-beta-presentation.pdf</t>
  </si>
  <si>
    <t>https://www.cse.msu.edu/~cse498/2008_01/web/archives/files/2017-08/schedules/all-hands-meetings/notes/11-13-beta-presentations/team-ford-beta-presentation.pdf</t>
  </si>
  <si>
    <t>https://web.cse.msu.edu/~cse498/2018-01/schedules/all-hands-meetings/notes/04-03-beta-presentations/team-auto-owners-beta-presentation.pdf</t>
  </si>
  <si>
    <t>https://www.cse.msu.edu/~cse498/2008_01/web/archives/files/2018-08/schedules/all-hands-meetings/notes/11-12-beta-presentations/team-whirlpool-beta-presentation.pdf</t>
  </si>
  <si>
    <t>https://web.cse.msu.edu/~cse498/2015-01/schedules/all-hands-meetings/notes/04-06-beta-presentations/team-meijer-beta-presentation.pdf</t>
  </si>
  <si>
    <t>https://capstone.cse.msu.edu/2022-08/schedules/weekly-schedule/notes/4-beta-presentations/team-targets-tip-beta-presentation.pdf</t>
  </si>
  <si>
    <t>https://www.cse.msu.edu/~cse498/2007_08/web/archives/files/2019-08/schedules/all-hands-meetings/notes/11-18-beta-presentations/team-michigan-state-university-its-beta-presentation.pdf</t>
  </si>
  <si>
    <t>https://web.cse.msu.edu/~cse498/2019-08/schedules/all-hands-meetings/notes/11-18-beta-presentations/team-herman-miller-beta-presentation.pdf</t>
  </si>
  <si>
    <t>https://capstone.cse.msu.edu/2022-08/schedules/weekly-schedule/notes/4-beta-presentations/team-microsoft-beta-presentation.pdf</t>
  </si>
  <si>
    <t>https://www.cse.msu.edu/~cse498/2007_08/web/archives/files/2008_08/web/archives/files/2017-08/schedules/all-hands-meetings/notes/11-13-beta-presentations/team-two-men-and-a-truck-beta-presentation.pdf</t>
  </si>
  <si>
    <t>https://www.cse.msu.edu/~cse498/2009_01/web/archives/files/2021-08/schedules/all-hands-meetings/notes/4-beta-presentations/team-delta-dental-data-science-beta-presentation.pdf</t>
  </si>
  <si>
    <t>https://www.cse.msu.edu/~cse498/2009_01/web/archives/files/2019-08/schedules/all-hands-meetings/notes/11-18-beta-presentations/team-dow-beta-presentation.pdf</t>
  </si>
  <si>
    <t>https://beta-static.fishersci.com/content/dam/fishersci/en_US/documents/programs/healthcare/presentations/fisher-healthcare-urinary-tract-infections-presentation.pdf</t>
  </si>
  <si>
    <t>https://www.cse.msu.edu/~cse498/2007_08/web/archives/files/2017-08/schedules/all-hands-meetings/notes/11-13-beta-presentations/team-auto-owners-beta-presentation.pdf</t>
  </si>
  <si>
    <t>https://www.cse.msu.edu/~cse498/2010_01/web/archives/files/2009_08/web/archives/files/2019-08/schedules/all-hands-meetings/notes/11-18-beta-presentations/team-dow-beta-presentation.pdf</t>
  </si>
  <si>
    <t>https://www.cse.msu.edu/~cse498/2008_01/web/archives/files/2007_08/web/archives/files/2022-01/schedules/all-hands-meetings/notes/4-beta-presentations/team-michigan-state-university-cse-beta-presentation.pdf</t>
  </si>
  <si>
    <t>https://www.cse.msu.edu/~cse498/2008_08/web/archives/files/2019-01/schedules/all-hands-meetings/notes/04-02-beta-presentations/team-volkswagen-beta-presentation.pdf</t>
  </si>
  <si>
    <t>https://www.cse.msu.edu/~cse498/2008_01/web/archives/files/2009_01/web/archives/files/2014-08/schedules/all-hands-meetings/notes/11-10-beta-presentations/team-auto-owners-beta-presentation.pdf</t>
  </si>
  <si>
    <t>https://www.cse.msu.edu/~cse498/2009_08/web/archives/files/2019-01/schedules/all-hands-meetings/notes/04-02-beta-presentations/team-volkswagen-beta-presentation.pdf</t>
  </si>
  <si>
    <t>https://www.cse.msu.edu/~cse498/2010_01/web/archives/files/2019-08/schedules/all-hands-meetings/notes/11-18-beta-presentations/team-dow-beta-presentation.pdf</t>
  </si>
  <si>
    <t>http://capstone.cse.msu.edu/2006_08/web/archives/files/2022-01/schedules/all-hands-meetings/notes/4-beta-presentations/team-techsmith-beta-presentation.pdf</t>
  </si>
  <si>
    <t>http://www.capstone.cse.msu.edu/2008_01/web/archives/files/2020-01/schedules/all-hands-meetings/notes/03-31-beta-presentations/team-place-technology-beta-presentation.pdf</t>
  </si>
  <si>
    <t>https://www.cse.msu.edu/~cse498/2006_01/web/archives/files/2019-08/schedules/all-hands-meetings/notes/11-18-beta-presentations/team-dow-beta-presentation.pdf</t>
  </si>
  <si>
    <t>https://www.cse.msu.edu/~cse498/2008_01/web/archives/files/2009_08/web/archives/files/2020-01/schedules/all-hands-meetings/notes/03-31-beta-presentations/team-michigan-state-university-its-beta-presentation.pdf</t>
  </si>
  <si>
    <t>https://www.cse.msu.edu/~cse498/2014-08/schedules/all-hands-meetings/notes/11-10-beta-presentations/team-auto-owners-beta-presentation.pdf</t>
  </si>
  <si>
    <t>https://capstone.cse.msu.edu/2021-08/schedules/all-hands-meetings/notes/4-beta-presentations/team-whirlpool-beta-presentation.pdf</t>
  </si>
  <si>
    <t>http://www.capstone.cse.msu.edu/2020-08/schedules/all-hands-meetings/notes/4-beta-presentations/team-appdynamics-beta-presentation.pdf</t>
  </si>
  <si>
    <t>https://www.cse.msu.edu/~cse498/2008_01/web/archives/files/2009_01/web/archives/files/2020-01/schedules/all-hands-meetings/notes/03-31-beta-presentations/team-michigan-state-university-its-beta-presentation.pdf</t>
  </si>
  <si>
    <t>https://www.cse.msu.edu/~cse498/2007_08/web/archives/files/2020-08/schedules/all-hands-meetings/notes/4-beta-presentations/team-lockheed-martin-space-beta-presentation.pdf</t>
  </si>
  <si>
    <t>http://www.capstone.cse.msu.edu/2007_01/web/archives/files/2023-01/schedules/weekly-schedule/notes/4-beta-presentations/team-evolutio-beta-presentation.pdf</t>
  </si>
  <si>
    <t>https://www.cse.msu.edu/~cse498/2009_08/web/archives/files/2008_01/web/archives/files/2021-08/schedules/all-hands-meetings/notes/4-beta-presentations/team-techsmith-beta-presentation.pdf</t>
  </si>
  <si>
    <t>https://www.cse.msu.edu/~cse498/2010_01/web/archives/files/2020-08/schedules/all-hands-meetings/notes/4-beta-presentations/team-appdynamics-beta-presentation.pdf</t>
  </si>
  <si>
    <t>https://www.cse.msu.edu/~cse498/2009_08/web/archives/files/2009_01/web/archives/files/2021-08/schedules/all-hands-meetings/notes/4-beta-presentations/team-techsmith-beta-presentation.pdf</t>
  </si>
  <si>
    <t>https://www.cse.msu.edu/~cse498/2009_08/web/archives/files/2008_08/web/archives/files/2020-08/schedules/all-hands-meetings/notes/4-beta-presentations/team-dow-beta-presentation.pdf</t>
  </si>
  <si>
    <t>https://www.cse.msu.edu/~cse498/2008_01/web/archives/files/2020-01/schedules/all-hands-meetings/notes/03-31-beta-presentations/team-place-technology-beta-presentation.pdf</t>
  </si>
  <si>
    <t>https://www.cse.msu.edu/~cse498/2010_01/web/archives/files/2020-08/schedules/all-hands-meetings/notes/4-beta-presentations/team-lockheed-martin-space-beta-presentation.pdf</t>
  </si>
  <si>
    <t>https://www.cse.msu.edu/~cse498/2010_01/web/archives/files/2009_08/web/archives/files/2019-01/schedules/all-hands-meetings/notes/04-02-beta-presentations/team-volkswagen-beta-presentation.pdf</t>
  </si>
  <si>
    <t>https://www.cse.msu.edu/~cse498/2009_08/web/archives/files/2009_01/web/archives/files/2019-01/schedules/all-hands-meetings/notes/04-02-beta-presentations/team-volkswagen-beta-presentation.pdf</t>
  </si>
  <si>
    <t>https://www.cse.msu.edu/~cse498/2006_01/web/archives/files/2020-08/schedules/all-hands-meetings/notes/4-beta-presentations/team-lockheed-martin-space-beta-presentation.pdf</t>
  </si>
  <si>
    <t>https://www.cse.msu.edu/~cse498/2009_08/web/archives/files/2008_01/web/archives/files/2019-01/schedules/all-hands-meetings/notes/04-02-beta-presentations/team-volkswagen-beta-presentation.pdf</t>
  </si>
  <si>
    <t>https://capstone.cse.msu.edu/2023-08/schedules/weekly-schedule/notes/4-beta-presentations/team-roosevelt-innovations-data-science-beta-presentation.pdf</t>
  </si>
  <si>
    <t>https://www.cse.msu.edu/~cse498/2021-08/schedules/all-hands-meetings/notes/4-beta-presentations/team-bosch-beta-presentation.pdf</t>
  </si>
  <si>
    <t>https://www.cse.msu.edu/~cse498/2006_01/web/archives/files/2020-01/schedules/all-hands-meetings/notes/03-31-beta-presentations/team-msufcu-beta-presentation.pdf</t>
  </si>
  <si>
    <t>https://capstone.cse.msu.edu/2023-08/schedules/weekly-schedule/notes/4-beta-presentations/team-lockheed-martin-space-beta-presentation.pdf</t>
  </si>
  <si>
    <t>https://www.cse.msu.edu/~cse498/2008_01/web/archives/files/2014-08/schedules/all-hands-meetings/notes/11-10-beta-presentations/team-auto-owners-beta-presentation.pdf</t>
  </si>
  <si>
    <t>https://www.cse.msu.edu/~cse498/2007_08/web/archives/files/2014-08/schedules/all-hands-meetings/notes/11-10-beta-presentations/team-auto-owners-beta-presentation.pdf</t>
  </si>
  <si>
    <t>http://www.capstone.cse.msu.edu/2006_08/web/archives/files/2022-08/schedules/weekly-schedule/notes/4-beta-presentations/team-google-beta-presentation.pdf</t>
  </si>
  <si>
    <t>http://capstone.cse.msu.edu/2009_01/web/archives/files/2022-08/schedules/weekly-schedule/notes/4-beta-presentations/team-google-beta-presentation.pdf</t>
  </si>
  <si>
    <t>http://capstone.cse.msu.edu/2006_01/web/archives/files/2022-08/schedules/weekly-schedule/notes/4-beta-presentations/team-google-beta-presentation.pdf</t>
  </si>
  <si>
    <t>http://www.capstone.cse.msu.edu/2020-08/schedules/all-hands-meetings/notes/4-beta-presentations/team-microsoft-beta-presentation.pdf</t>
  </si>
  <si>
    <t>https://www.cse.msu.edu/~cse498/2008_01/web/archives/files/2019-01/schedules/all-hands-meetings/notes/04-02-beta-presentations/team-volkswagen-beta-presentation.pdf</t>
  </si>
  <si>
    <t>https://www.mnp.ca/-/media/files/mnp/pdf/service/assurance-and-accounting/financial-reporting-library/2019-12-aspe-financial-statement-presentation--disclosure-checklist.pdf</t>
  </si>
  <si>
    <t>https://capstone.cse.msu.edu/2023-08/schedules/weekly-schedule/notes/4-beta-presentations/team-volkswagen-beta-presentation.pdf</t>
  </si>
  <si>
    <t>https://capstone.cse.msu.edu/2022-01/schedules/all-hands-meetings/notes/4-beta-presentations/team-meijer-beta-presentation.pdf</t>
  </si>
  <si>
    <t>https://www.cse.msu.edu/~cse498/2007_08/web/archives/files/2019-01/schedules/all-hands-meetings/notes/04-02-beta-presentations/team-volkswagen-beta-presentation.pdf</t>
  </si>
  <si>
    <t>http://www.capstone.cse.msu.edu/2023-08/schedules/weekly-schedule/notes/4-beta-presentations/team-moii-beta-presentation.pdf</t>
  </si>
  <si>
    <t>https://www.cse.msu.edu/~cse498/2020-01/schedules/all-hands-meetings/notes/03-31-beta-presentations/team-msufcu-beta-presentation.pdf</t>
  </si>
  <si>
    <t>http://www.capstone.cse.msu.edu/2023-08//schedules/weekly-schedule/notes/4-beta-presentations/team-union-pacific-beta-presentation.pdf</t>
  </si>
  <si>
    <t>https://www.cse.msu.edu/~cse498/2008_08/web/archives/files/2020-01/schedules/all-hands-meetings/notes/03-31-beta-presentations/team-msufcu-beta-presentation.pdf</t>
  </si>
  <si>
    <t>https://capstone.cse.msu.edu/2023-08/schedules/weekly-schedule/notes/4-beta-presentations/team-urban-science-beta-presentation.pdf</t>
  </si>
  <si>
    <t>https://www.cse.msu.edu/~cse498/2009_08/web/archives/files/2020-01/schedules/all-hands-meetings/notes/03-31-beta-presentations/team-msufcu-beta-presentation.pdf</t>
  </si>
  <si>
    <t>https://www.cse.msu.edu/~cse498/2006_01/web/archives/files/2019-01/schedules/all-hands-meetings/notes/04-02-beta-presentations/team-volkswagen-beta-presentation.pdf</t>
  </si>
  <si>
    <t>https://www.cse.msu.edu/~cse498/2006_01/web/archives/files/2014-08/schedules/all-hands-meetings/notes/11-10-beta-presentations/team-auto-owners-beta-presentation.pdf</t>
  </si>
  <si>
    <t>https://capstone.cse.msu.edu/2022-01/schedules/all-hands-meetings/notes/4-beta-presentations/team-anthropocene-institute-beta-presentation.pdf</t>
  </si>
  <si>
    <t>https://www.cse.msu.edu/~cse498/2010_01/web/archives/files/2014-08/schedules/all-hands-meetings/notes/11-10-beta-presentations/team-auto-owners-beta-presentation.pdf</t>
  </si>
  <si>
    <t>https://www.cse.msu.edu/~cse498/2008_01/web/archives/files/2009_01/web/archives/files/2019-01/schedules/all-hands-meetings/notes/04-02-beta-presentations/team-volkswagen-beta-presentation.pdf</t>
  </si>
  <si>
    <t>https://capstone.cse.msu.edu/2022-01/schedules/all-hands-meetings/notes/4-beta-presentations/team-gm-beta-presentation.pdf</t>
  </si>
  <si>
    <t>http://www.capstone.cse.msu.edu/2005_08/web/archives/files/2022-08/schedules/weekly-schedule/notes/4-beta-presentations/team-kohls-beta-presentation.pdf</t>
  </si>
  <si>
    <t>http://www.capstone.cse.msu.edu/2007_08/web/archives/files/2022-08/schedules/weekly-schedule/notes/4-beta-presentations/team-kohls-beta-presentation.pdf</t>
  </si>
  <si>
    <t>http://www.capstone.cse.msu.edu/2017-08/schedules/all-hands-meetings/notes/11-13-beta-presentations/team-gm-beta-presentation.pdf</t>
  </si>
  <si>
    <t>https://capstone.cse.msu.edu/2023-08/schedules/weekly-schedule/notes/4-beta-presentations/team-roosevelt-innovations-knowledge-science-beta-presentation.pdf</t>
  </si>
  <si>
    <t>https://www.cse.msu.edu/~cse498/2010_01/web/archives/files/2021-08/schedules/all-hands-meetings/notes/4-beta-presentations/team-vectorform-beta-presentation.pdf</t>
  </si>
  <si>
    <t>http://www.capstone.cse.msu.edu/2005_08/web/archives/files/2022-08/schedules/weekly-schedule/notes/4-beta-presentations/team-roosevelt-innovations-knowledge-science-beta-presentation.pdf</t>
  </si>
  <si>
    <t>https://www.cse.msu.edu/~cse498/2008_01/web/archives/files/2021-08/schedules/all-hands-meetings/notes/4-beta-presentations/team-dow-beta-presentation.pdf</t>
  </si>
  <si>
    <t>https://www.cse.msu.edu/~cse498/2019-01/schedules/all-hands-meetings/notes/04-02-beta-presentations/team-volkswagen-beta-presentation.pdf</t>
  </si>
  <si>
    <t>http://www.capstone.cse.msu.edu/2007_08/web/archives/files/2021-08/schedules/all-hands-meetings/notes/4-beta-presentations/team-anthropocene-institute-1-beta-presentation.pdf</t>
  </si>
  <si>
    <t>http://www.capstone.cse.msu.edu/2006_01/web/archives/files/2018-01/schedules/all-hands-meetings/notes/04-03-beta-presentations/team-aptiv-beta-presentation.pdf</t>
  </si>
  <si>
    <t>http://www.capstone.cse.msu.edu/2007_01/web/archives/files/2023-01/schedules/weekly-schedule/notes/4-beta-presentations/team-gm-2-beta-presentation.pdf</t>
  </si>
  <si>
    <t>https://www.cse.msu.edu/~cse498/2009_01/web/archives/files/2019-01/schedules/all-hands-meetings/notes/04-02-beta-presentations/team-volkswagen-beta-presentation.pdf</t>
  </si>
  <si>
    <t>http://webmail.cse.msu.edu/~cse498/2017-08/schedules/all-hands-meetings/notes/11-13-beta-presentations/team-gm-beta-presentation.pdf</t>
  </si>
  <si>
    <t>http://www.capstone.cse.msu.edu/2008_01/web/archives/files/2018-08/schedules/all-hands-meetings/notes/11-12-beta-presentations/team-volkswagen-beta-presentation.pdf</t>
  </si>
  <si>
    <t>https://www.cse.msu.edu/~cse498/2017-08/schedules/all-hands-meetings/notes/11-13-beta-presentations/team-auto-owners-beta-presentation.pdf</t>
  </si>
  <si>
    <t>http://www.capstone.cse.msu.edu/2007_01/web/archives/files/2021-08/schedules/all-hands-meetings/notes/4-beta-presentations/team-delta-dental-data-science-beta-presentation.pdf</t>
  </si>
  <si>
    <t>https://web.cse.msu.edu/~cse498/2009_08/web/archives/files/2021-08/schedules/all-hands-meetings/notes/4-beta-presentations/team-urban-science-beta-presentation.pdf</t>
  </si>
  <si>
    <t>https://www.cse.msu.edu/~cse498/2007_08/web/archives/files/2020-08/schedules/all-hands-meetings/notes/4-beta-presentations/team-appdynamics-beta-presentation.pdf</t>
  </si>
  <si>
    <t>https://www.cse.msu.edu/~cse498/2007_08/web/archives/files/2019-08/schedules/all-hands-meetings/notes/11-18-beta-presentations/team-dow-beta-presentation.pdf</t>
  </si>
  <si>
    <t>https://www.cse.msu.edu/~cse498/2006_08/web/archives/files/2021-08/schedules/all-hands-meetings/notes/4-beta-presentations/team-evolutio-beta-presentation.pdf</t>
  </si>
  <si>
    <t>https://www.cse.msu.edu/~cse498/2008_01/web/archives/files/2019-08/schedules/all-hands-meetings/notes/11-18-beta-presentations/team-dow-beta-presentation.pdf</t>
  </si>
  <si>
    <t>http://www.capstone.cse.msu.edu/2007_01/web/archives/files/2014-08/schedules/all-hands-meetings/notes/11-10-beta-presentations/team-auto-owners-beta-presentation.pdf</t>
  </si>
  <si>
    <t>http://www.capstone.cse.msu.edu/2007_08/web/archives/files/2021-08/schedules/all-hands-meetings/notes/4-beta-presentations/team-dow-beta-presentation.pdf</t>
  </si>
  <si>
    <t>http://www.capstone.cse.msu.edu/2007_08/web/archives/files/2022-08/schedules/weekly-schedule/notes/4-beta-presentations/team-kelloggs-beta-presentation.pdf</t>
  </si>
  <si>
    <t>https://web.cse.msu.edu/~cse498/2012-01/schedules/all-hands-meetings/notes/04-02-beta-presentations/team-ge-aviation-beta-presentation.pdf</t>
  </si>
  <si>
    <t>https://www.cse.msu.edu/~cse498/2008_01/web/archives/files/2021-08/schedules/all-hands-meetings/notes/4-beta-presentations/team-evolutio-beta-presentation.pdf</t>
  </si>
  <si>
    <t>https://www.cse.msu.edu/~cse498/2009_08/web/archives/files/2020-08/schedules/all-hands-meetings/notes/4-beta-presentations/team-auto-owners-beta-presentation.pdf</t>
  </si>
  <si>
    <t>http://www.capstone.cse.msu.edu/2005_08/web/archives/files/2018-08/schedules/all-hands-meetings/notes/11-12-beta-presentations/team-dow-beta-presentation.pdf</t>
  </si>
  <si>
    <t>http://www.capstone.cse.msu.edu/2009_01/web/archives/files/2018-08/schedules/all-hands-meetings/notes/11-12-beta-presentations/team-dow-beta-presentation.pdf</t>
  </si>
  <si>
    <t>https://www.cse.msu.edu/~cse498/2010_01/web/archives/files/2021-08/schedules/all-hands-meetings/notes/4-beta-presentations/team-dow-beta-presentation.pdf</t>
  </si>
  <si>
    <t>http://www.capstone.cse.msu.edu/2006_01/web/archives/files/2014-08/schedules/all-hands-meetings/notes/11-10-beta-presentations/team-auto-owners-beta-presentation.pdf</t>
  </si>
  <si>
    <t>http://www.capstone.cse.msu.edu/2009_01/web/archives/files/2019-01/schedules/all-hands-meetings/notes/04-02-beta-presentations/team-volkswagen-beta-presentation.pdf</t>
  </si>
  <si>
    <t>http://www.capstone.cse.msu.edu/2018-08/schedules/all-hands-meetings/notes/11-12-beta-presentations/team-union-pacific-beta-presentation.pdf</t>
  </si>
  <si>
    <t>http://capstone.cse.msu.edu/2009_08/web/archives/files/2022-01/schedules/all-hands-meetings/notes/4-beta-presentations/team-delta-dental-knowledge-science-2-beta-presentation.pdf</t>
  </si>
  <si>
    <t>http://www.capstone.cse.msu.edu/2006_01/web/archives/files/2021-08/schedules/all-hands-meetings/notes/4-beta-presentations/team-urban-science-beta-presentation.pdf</t>
  </si>
  <si>
    <t>http://www.capstone.cse.msu.edu/2008_08/web/archives/files/2021-08/schedules/all-hands-meetings/notes/4-beta-presentations/team-volkswagen-beta-presentation.pdf</t>
  </si>
  <si>
    <t>http://www.capstone.cse.msu.edu/2008_08/web/archives/files/2009_01/web/archives/files/2022-08/schedules/weekly-schedule/notes/4-beta-presentations/team-vectorform-beta-presentation.pdf</t>
  </si>
  <si>
    <t>https://www.cse.msu.edu/~cse498/2009_08/web/archives/files/2022-01/schedules/all-hands-meetings/notes/4-beta-presentations/team-urban-science-beta-presentation.pdf</t>
  </si>
  <si>
    <t>https://web.cse.msu.edu/~cse498/2020-08/schedules/all-hands-meetings/notes/4-beta-presentations/team-vectorform-beta-presentation.pdf</t>
  </si>
  <si>
    <t>https://www.cse.msu.edu/~cse498/2008_01/web/archives/files/2020-08/schedules/all-hands-meetings/notes/4-beta-presentations/team-atomic-object-beta-presentation.pdf</t>
  </si>
  <si>
    <t>https://www.cse.msu.edu/~cse498/2009_08/web/archives/files/2008_01/web/archives/files/2021-08/schedules/all-hands-meetings/notes/4-beta-presentations/team-delta-dental-data-science-beta-presentation.pdf</t>
  </si>
  <si>
    <t>http://www.capstone.cse.msu.edu/2008_01/web/archives/files/2020-08/schedules/all-hands-meetings/notes/4-beta-presentations/team-auto-owners-beta-presentation.pdf</t>
  </si>
  <si>
    <t>http://www.capstone.cse.msu.edu/2023-08//schedules/weekly-schedule/notes/4-beta-presentations/team-auto-owners-beta-presentation.pdf</t>
  </si>
  <si>
    <t>http://www.capstone.cse.msu.edu/2008_08/web/archives/files/2009_01/web/archives/files/2022-08/schedules/weekly-schedule/notes/4-beta-presentations/team-stryker-beta-presentation.pdf</t>
  </si>
  <si>
    <t>http://www.capstone.cse.msu.edu/2007_08/web/archives/files/2019-01/schedules/all-hands-meetings/notes/04-02-beta-presentations/team-volkswagen-beta-presentation.pdf</t>
  </si>
  <si>
    <t>https://www.cse.msu.edu/~cse498/2008_01/web/archives/files/2022-01/schedules/all-hands-meetings/notes/4-beta-presentations/team-urban-science-beta-presentation.pdf</t>
  </si>
  <si>
    <t>http://www.capstone.cse.msu.edu/2008_08/web/archives/files/2022-01/schedules/all-hands-meetings/notes/4-beta-presentations/team-gm-beta-presentation.pdf</t>
  </si>
  <si>
    <t>http://www.capstone.cse.msu.edu/2008_01/web/archives/files/2017-08/schedules/all-hands-meetings/notes/11-13-beta-presentations/team-auto-owners-beta-presentation.pdf</t>
  </si>
  <si>
    <t>https://www.cse.msu.edu/~cse498/2009_01/web/archives/files/2018-08/schedules/all-hands-meetings/notes/11-12-beta-presentations/team-urban-science-beta-presentation.pdf</t>
  </si>
  <si>
    <t>https://www.cse.msu.edu/~cse498/2009_08/web/archives/files/2022-01/schedules/all-hands-meetings/notes/4-beta-presentations/team-anthropocene-institute-beta-presentation.pdf</t>
  </si>
  <si>
    <t>http://www.capstone.cse.msu.edu/2023-01/schedules/weekly-schedule/notes/4-beta-presentations/team-auto-owners-beta-presentation.pdf</t>
  </si>
  <si>
    <t>http://www.capstone.cse.msu.edu/2007_01/web/archives/files/2020-08/schedules/all-hands-meetings/notes/4-beta-presentations/team-lockheed-martin-space-beta-presentation.pdf</t>
  </si>
  <si>
    <t>http://www.capstone.cse.msu.edu/2007_01/web/archives/files/2022-08/schedules/weekly-schedule/notes/4-beta-presentations/team-stryker-beta-presentation.pdf</t>
  </si>
  <si>
    <t>http://www.capstone.cse.msu.edu/2007_08/web/archives/files/2017-08/schedules/all-hands-meetings/notes/11-13-beta-presentations/team-ford-beta-presentation.pdf</t>
  </si>
  <si>
    <t>https://www.cse.msu.edu/~cse498/2008_08/web/archives/files/2008_01/web/archives/files/2020-08/schedules/all-hands-meetings/notes/4-beta-presentations/team-auto-owners-beta-presentation.pdf</t>
  </si>
  <si>
    <t>https://www.cse.msu.edu/~cse498/2008_01/web/archives/files/2008_08/web/archives/files/2020-08/schedules/all-hands-meetings/notes/4-beta-presentations/team-auto-owners-beta-presentation.pdf</t>
  </si>
  <si>
    <t>https://www.cse.msu.edu/~cse498/2008_01/web/archives/files/2009_01/web/archives/files/2020-08/schedules/all-hands-meetings/notes/4-beta-presentations/team-auto-owners-beta-presentation.pdf</t>
  </si>
  <si>
    <t>http://www.capstone.cse.msu.edu/2005_08/web/archives/files/2022-08/schedules/weekly-schedule/notes/4-beta-presentations/team-anthropocene-institute-beta-presentation.pdf</t>
  </si>
  <si>
    <t>https://www.cse.msu.edu/~cse498/2009_08/web/archives/files/2008_01/web/archives/files/2020-08/schedules/all-hands-meetings/notes/4-beta-presentations/team-volkswagen-beta-presentation.pdf</t>
  </si>
  <si>
    <t>https://capstone.cse.msu.edu/2022-08/schedules/weekly-schedule/notes/4-beta-presentations/team-kelloggs-beta-presentation.pdf</t>
  </si>
  <si>
    <t>http://capstone.cse.msu.edu/2006_08/web/archives/files/2022-01/schedules/all-hands-meetings/notes/4-beta-presentations/team-gm-beta-presentation.pdf</t>
  </si>
  <si>
    <t>http://capstone.cse.msu.edu/2006_08/web/archives/files/2022-01/schedules/all-hands-meetings/notes/4-beta-presentations/team-vectorform-beta-presentation.pdf</t>
  </si>
  <si>
    <t>http://www.capstone.cse.msu.edu/2007_08/web/archives/files/2022-08/schedules/weekly-schedule/notes/4-beta-presentations/team-roosevelt-innovations-data-science-beta-presentation.pdf</t>
  </si>
  <si>
    <t>http://www.capstone.cse.msu.edu/2023-08//schedules/weekly-schedule/notes/4-beta-presentations/team-whirlpool-beta-presentation.pdf</t>
  </si>
  <si>
    <t>https://www.cse.msu.edu/~cse498/2008_08/web/archives/files/2018-08/schedules/all-hands-meetings/notes/11-12-beta-presentations/team-urban-science-beta-presentation.pdf</t>
  </si>
  <si>
    <t>https://www.cse.msu.edu/~cse498/2010_01/web/archives/files/2018-08/schedules/all-hands-meetings/notes/11-12-beta-presentations/team-urban-science-beta-presentation.pdf</t>
  </si>
  <si>
    <t>https://www.cse.msu.edu/~cse498/2010_01/web/archives/files/2009_08/web/archives/files/2018-08/schedules/all-hands-meetings/notes/11-12-beta-presentations/team-urban-science-beta-presentation.pdf</t>
  </si>
  <si>
    <t>http://www.capstone.cse.msu.edu/2023-08/schedules/weekly-schedule/notes/4-beta-presentations/team-whirlpool-beta-presentation.pdf</t>
  </si>
  <si>
    <t>https://www.cse.msu.edu/~cse498/2009_01/web/archives/files/2017-08/schedules/all-hands-meetings/notes/11-13-beta-presentations/team-ford-beta-presentation.pdf</t>
  </si>
  <si>
    <t>https://www.cse.msu.edu/~cse498/2010_01/web/archives/files/2017-08/schedules/all-hands-meetings/notes/11-13-beta-presentations/team-ford-beta-presentation.pdf</t>
  </si>
  <si>
    <t>https://www.cse.msu.edu/~cse498/2006_01/web/archives/files/2017-08/schedules/all-hands-meetings/notes/11-13-beta-presentations/team-ford-beta-presentation.pdf</t>
  </si>
  <si>
    <t>https://www.cse.msu.edu/~cse498/2009_01/web/archives/files/2020-01/schedules/all-hands-meetings/notes/03-31-beta-presentations/team-michigan-state-university-its-beta-presentation.pdf</t>
  </si>
  <si>
    <t>https://www.cse.msu.edu/~cse498/2008_08/web/archives/files/2020-01/schedules/all-hands-meetings/notes/03-31-beta-presentations/team-michigan-state-university-its-beta-presentation.pdf</t>
  </si>
  <si>
    <t>https://www.cse.msu.edu/~cse498/2007_08/web/archives/files/2020-01/schedules/all-hands-meetings/notes/03-31-beta-presentations/team-michigan-state-university-its-beta-presentation.pdf</t>
  </si>
  <si>
    <t>https://www.cse.msu.edu/~cse498/2008_08/web/archives/files/2014-08/schedules/all-hands-meetings/notes/11-10-beta-presentations/team-auto-owners-beta-presentation.pdf</t>
  </si>
  <si>
    <t>https://www.cse.msu.edu/~cse498/2009_08/web/archives/files/2014-08/schedules/all-hands-meetings/notes/11-10-beta-presentations/team-auto-owners-beta-presentation.pdf</t>
  </si>
  <si>
    <t>https://www.cse.msu.edu/~cse498/2006_01/web/archives/files/2020-08/schedules/all-hands-meetings/notes/4-beta-presentations/team-volkswagen-beta-presentation.pdf</t>
  </si>
  <si>
    <t>https://www.cse.msu.edu/~cse498/2007_01/web/archives/files/2020-08/schedules/all-hands-meetings/notes/4-beta-presentations/team-volkswagen-beta-presentation.pdf</t>
  </si>
  <si>
    <t>https://cse.msu.edu/~cse498/2008_01/web/archives/files/2008_08/web/archives/files/2019-08/schedules/all-hands-meetings/notes/11-18-beta-presentations/team-auto-owners-beta-presentation.pdf</t>
  </si>
  <si>
    <t>http://www.capstone.cse.msu.edu/2006_01/web/archives/files/2018-08/schedules/all-hands-meetings/notes/11-12-beta-presentations/team-dow-beta-presentation.pdf</t>
  </si>
  <si>
    <t>https://www.cse.msu.edu/~cse498/2010_01/web/archives/files/2009_08/web/archives/files/2014-08/schedules/all-hands-meetings/notes/11-10-beta-presentations/team-auto-owners-beta-presentation.pdf</t>
  </si>
  <si>
    <t>https://www.cse.msu.edu/~cse498/2009_08/web/archives/files/2009_01/web/archives/files/2014-08/schedules/all-hands-meetings/notes/11-10-beta-presentations/team-auto-owners-beta-presentation.pdf</t>
  </si>
  <si>
    <t>https://www.cse.msu.edu/~cse498/2008_01/web/archives/files/2009_08/web/archives/files/2014-08/schedules/all-hands-meetings/notes/11-10-beta-presentations/team-auto-owners-beta-presentation.pdf</t>
  </si>
  <si>
    <t>https://www.cse.msu.edu/~cse498/2008_01/web/archives/files/2008_08/web/archives/files/2014-08/schedules/all-hands-meetings/notes/11-10-beta-presentations/team-auto-owners-beta-presentation.pdf</t>
  </si>
  <si>
    <t>https://www.cse.msu.edu/~cse498/2009_08/web/archives/files/2008_01/web/archives/files/2014-08/schedules/all-hands-meetings/notes/11-10-beta-presentations/team-auto-owners-beta-presentation.pdf</t>
  </si>
  <si>
    <t>http://capstone.cse.msu.edu/2009_08/web/archives/files/2018-08/schedules/all-hands-meetings/notes/11-12-beta-presentations/team-dow-beta-presentation.pdf</t>
  </si>
  <si>
    <t>http://capstone.cse.msu.edu/2006_08/web/archives/files/2020-01/schedules/all-hands-meetings/notes/03-31-beta-presentations/team-michigan-state-university-its-beta-presentation.pdf</t>
  </si>
  <si>
    <t>http://www.capstone.cse.msu.edu/2008_08/web/archives/files/2014-08/schedules/all-hands-meetings/notes/11-10-beta-presentations/team-auto-owners-beta-presentation.pdf</t>
  </si>
  <si>
    <t>http://www.capstone.cse.msu.edu/2008_08/web/archives/files/2017-08/schedules/all-hands-meetings/notes/11-13-beta-presentations/team-two-men-and-a-truck-beta-presentation.pdf</t>
  </si>
  <si>
    <t>https://www.cse.msu.edu/~cse498/2006_01/web/archives/files/2017-08/schedules/all-hands-meetings/notes/11-13-beta-presentations/team-auto-owners-beta-presentation.pdf</t>
  </si>
  <si>
    <t>https://www.cse.msu.edu/~cse498/2009_01/web/archives/files/2017-08/schedules/all-hands-meetings/notes/11-13-beta-presentations/team-auto-owners-beta-presentation.pdf</t>
  </si>
  <si>
    <t>https://www.cse.msu.edu/~cse498/2007_01/web/archives/files/2017-08/schedules/all-hands-meetings/notes/11-13-beta-presentations/team-auto-owners-beta-presentation.pdf</t>
  </si>
  <si>
    <t>https://www.cse.msu.edu/~cse498/2010_01/web/archives/files/2019-01/schedules/all-hands-meetings/notes/04-02-beta-presentations/team-volkswagen-beta-presentation.pdf</t>
  </si>
  <si>
    <t>http://www.capstone.cse.msu.edu/2007_08/web/archives/files/2022-01/schedules/all-hands-meetings/notes/4-beta-presentations/team-csaa-insurance-innovation-beta-presentation.pdf</t>
  </si>
  <si>
    <t>https://www.cse.msu.edu/~cse498/2008_01/web/archives/files/2009_01/web/archives/files/2019-08/schedules/all-hands-meetings/notes/11-18-beta-presentations/team-auto-owners-beta-presentation.pdf</t>
  </si>
  <si>
    <t>http://capstone.cse.msu.edu/2009_08/web/archives/files/2020-01/schedules/all-hands-meetings/notes/03-31-beta-presentations/team-michigan-state-university-its-beta-presentation.pdf</t>
  </si>
  <si>
    <t>https://www.cse.msu.edu/~cse498/2009_08/web/archives/files/2008_08/web/archives/files/2014-08/schedules/all-hands-meetings/notes/11-10-beta-presentations/team-auto-owners-beta-presentation.pdf</t>
  </si>
  <si>
    <t>https://www.cse.msu.edu/~cse498/2008_01/web/archives/files/2020-08/schedules/all-hands-meetings/notes/4-beta-presentations/team-appdynamics-beta-presentation.pdf</t>
  </si>
  <si>
    <t>https://www.cse.msu.edu/~cse498/2007_08/web/archives/files/2021-08/schedules/all-hands-meetings/notes/4-beta-presentations/team-ford-beta-presentation.pdf</t>
  </si>
  <si>
    <t>https://www.cse.msu.edu/~cse498/2007_08/web/archives/files/2018-08/schedules/all-hands-meetings/notes/11-12-beta-presentations/team-union-pacific-beta-presentation.pdf</t>
  </si>
  <si>
    <t>https://www.cse.msu.edu/~cse498/2008_01/web/archives/files/2020-08/schedules/all-hands-meetings/notes/4-beta-presentations/team-auto-owners-beta-presentation.pdf</t>
  </si>
  <si>
    <t>http://www.capstone.cse.msu.edu/2006_01/web/archives/files/2017-08/schedules/all-hands-meetings/notes/11-13-beta-presentations/team-auto-owners-beta-presentation.pdf</t>
  </si>
  <si>
    <t>http://www.capstone.cse.msu.edu/2008_08/web/archives/files/2018-08/schedules/all-hands-meetings/notes/11-12-beta-presentations/team-dow-beta-presentation.pdf</t>
  </si>
  <si>
    <t>http://www.capstone.cse.msu.edu/2014-08/schedules/all-hands-meetings/notes/11-10-beta-presentations/team-auto-owners-beta-presentation.pdf</t>
  </si>
  <si>
    <t>http://www.capstone.cse.msu.edu/2023-08/schedules/weekly-schedule/notes/4-beta-presentations/team-roosevelt-innovations-data-science-beta-presentation.pdf</t>
  </si>
  <si>
    <t>https://www.cse.msu.edu/~cse498/2010_01/web/archives/files/2009_08/web/archives/files/2019-08/schedules/all-hands-meetings/notes/11-18-beta-presentations/team-auto-owners-beta-presentation.pdf</t>
  </si>
  <si>
    <t>https://www.cse.msu.edu/~cse498/2009_08/web/archives/files/2008_01/web/archives/files/2020-08/schedules/all-hands-meetings/notes/4-beta-presentations/team-bosch-beta-presentation.pdf</t>
  </si>
  <si>
    <t>https://www.cse.msu.edu/~cse498/2007_01/web/archives/files/2018-01/schedules/all-hands-meetings/notes/04-03-beta-presentations/team-proofpoint-beta-presentation.pdf</t>
  </si>
  <si>
    <t>https://www.cse.msu.edu/~cse498/2007_08/web/archives/files/2021-08/schedules/all-hands-meetings/notes/4-beta-presentations/team-volkswagen-beta-presentation.pdf</t>
  </si>
  <si>
    <t>http://www.capstone.cse.msu.edu/2007_01/web/archives/files/2020-01/schedules/all-hands-meetings/notes/03-31-beta-presentations/team-michigan-state-university-its-beta-presentation.pdf</t>
  </si>
  <si>
    <t>https://www.cse.msu.edu/~cse498/2008_08/web/archives/files/2020-08/schedules/all-hands-meetings/notes/4-beta-presentations/team-auto-owners-beta-presentation.pdf</t>
  </si>
  <si>
    <t>http://www.capstone.cse.msu.edu/2008_01/web/archives/files/2018-01/schedules/all-hands-meetings/notes/04-03-beta-presentations/team-proofpoint-beta-presentation.pdf</t>
  </si>
  <si>
    <t>https://www.cse.msu.edu/~cse498/2008_01/web/archives/files/2007_08/web/archives/files/2022-01/schedules/all-hands-meetings/notes/4-beta-presentations/team-anthropocene-institute-beta-presentation.pdf</t>
  </si>
  <si>
    <t>https://www.cse.msu.edu/~cse498/2020-08/schedules/all-hands-meetings/notes/4-beta-presentations/team-volkswagen-beta-presentation.pdf</t>
  </si>
  <si>
    <t>https://www.cse.msu.edu/~cse498/2009_01/web/archives/files/2018-08/schedules/all-hands-meetings/notes/11-12-beta-presentations/team-union-pacific-beta-presentation.pdf</t>
  </si>
  <si>
    <t>https://www.cse.msu.edu/~cse498/2010_01/web/archives/files/2018-08/schedules/all-hands-meetings/notes/11-12-beta-presentations/team-union-pacific-beta-presentation.pdf</t>
  </si>
  <si>
    <t>https://www.cse.msu.edu/~cse498/2008_01/web/archives/files/2009_08/web/archives/files/2019-08/schedules/all-hands-meetings/notes/11-18-beta-presentations/team-dow-beta-presentation.pdf</t>
  </si>
  <si>
    <t>https://beta.healthit.gov/sites/default/files/facas/HITPC_IOWG_Presentation_2014-11-04.pdf</t>
  </si>
  <si>
    <t>https://www.cse.msu.edu/~cse498/2008_01/web/archives/files/2009_01/web/archives/files/2018-08/schedules/all-hands-meetings/notes/11-12-beta-presentations/team-union-pacific-beta-presentation.pdf</t>
  </si>
  <si>
    <t>https://www.cse.msu.edu/~cse498/2008_01/web/archives/files/2009_08/web/archives/files/2018-08/schedules/all-hands-meetings/notes/11-12-beta-presentations/team-union-pacific-beta-presentation.pdf</t>
  </si>
  <si>
    <t>https://www.cse.msu.edu/~cse498/2009_08/web/archives/files/2020-08/schedules/all-hands-meetings/notes/4-beta-presentations/team-vectorform-beta-presentation.pdf</t>
  </si>
  <si>
    <t>https://web.cse.msu.edu/~cse498/2009_08/web/archives/files/2019-08/schedules/all-hands-meetings/notes/11-18-beta-presentations/team-vectorform-beta-presentation.pdf</t>
  </si>
  <si>
    <t>http://www.capstone.cse.msu.edu/2023-08//schedules/weekly-schedule/notes/4-beta-presentations/team-kellanova-beta-presentation.pdf</t>
  </si>
  <si>
    <t>https://www.cse.msu.edu/~cse498/2009_08/web/archives/files/2021-08/schedules/all-hands-meetings/notes/4-beta-presentations/team-auto-owners-beta-presentation.pdf</t>
  </si>
  <si>
    <t>https://www.isoenergy.ca/_resources/corporate-presentation.pdf?v=0.009</t>
  </si>
  <si>
    <t>https://www.cse.msu.edu/~cse498/2008_01/web/archives/files/2020-01/schedules/all-hands-meetings/notes/03-31-beta-presentations/team-vectorform-beta-presentation.pdf</t>
  </si>
  <si>
    <t>http://www.capstone.cse.msu.edu/2007_01/web/archives/files/2023-01/schedules/weekly-schedule/notes/4-beta-presentations/team-roosevelt-innovations-data-science-beta-presentation.pdf</t>
  </si>
  <si>
    <t>https://www.cse.msu.edu/~cse498/2009_08/web/archives/files/2019-08/schedules/all-hands-meetings/notes/11-18-beta-presentations/team-auto-owners-beta-presentation.pdf</t>
  </si>
  <si>
    <t>https://www.cse.msu.edu/~cse498/2008_01/web/archives/files/2020-08/schedules/all-hands-meetings/notes/4-beta-presentations/team-proofpoint-beta-presentation.pdf</t>
  </si>
  <si>
    <t>https://web.cse.msu.edu/~cse498/2020-08/schedules/all-hands-meetings/notes/4-beta-presentations/team-atomic-object-beta-presentation.pdf</t>
  </si>
  <si>
    <t>http://www.capstone.cse.msu.edu/2005_08/web/archives/files/2019-08/schedules/all-hands-meetings/notes/11-18-beta-presentations/team-dow-beta-presentation.pdf</t>
  </si>
  <si>
    <t>https://www.cse.msu.edu/~cse498/2008_08/web/archives/files/2020-08/schedules/all-hands-meetings/notes/4-beta-presentations/team-vectorform-beta-presentation.pdf</t>
  </si>
  <si>
    <t>https://www.cse.msu.edu/~cse498/2008_01/web/archives/files/2020-08/schedules/all-hands-meetings/notes/4-beta-presentations/team-vectorform-beta-presentation.pdf</t>
  </si>
  <si>
    <t>https://www.cse.msu.edu/~cse498/2008_01/web/archives/files/2009_08/web/archives/files/2019-08/schedules/all-hands-meetings/notes/11-18-beta-presentations/team-auto-owners-beta-presentation.pdf</t>
  </si>
  <si>
    <t>https://www.cse.msu.edu/~cse498/2008_08/web/archives/files/2009_08/web/archives/files/2019-08/schedules/all-hands-meetings/notes/11-18-beta-presentations/team-auto-owners-beta-presentation.pdf</t>
  </si>
  <si>
    <t>https://www.cse.msu.edu/~cse498/2009_08/web/archives/files/2009_01/web/archives/files/2019-08/schedules/all-hands-meetings/notes/11-18-beta-presentations/team-auto-owners-beta-presentation.pdf</t>
  </si>
  <si>
    <t>https://www.cse.msu.edu/~cse498/2009_08/web/archives/files/2009_01/web/archives/files/2020-08/schedules/all-hands-meetings/notes/4-beta-presentations/team-bosch-beta-presentation.pdf</t>
  </si>
  <si>
    <t>https://www.cse.msu.edu/~cse498/2009_08/web/archives/files/2008_08/web/archives/files/2020-08/schedules/all-hands-meetings/notes/4-beta-presentations/team-bosch-beta-presentation.pdf</t>
  </si>
  <si>
    <t>http://www.capstone.cse.msu.edu/2007_08/web/archives/files/2022-01/schedules/all-hands-meetings/notes/4-beta-presentations/team-anthropocene-institute-beta-presentation.pdf</t>
  </si>
  <si>
    <t>https://www.cse.msu.edu/~cse498/2009_08/web/archives/files/2008_01/web/archives/files/2021-08/schedules/all-hands-meetings/notes/4-beta-presentations/team-ford-beta-presentation.pdf</t>
  </si>
  <si>
    <t>http://www.capstone.cse.msu.edu/2007_08/web/archives/files/2018-01/schedules/all-hands-meetings/notes/04-03-beta-presentations/team-proofpoint-beta-presentation.pdf</t>
  </si>
  <si>
    <t>https://www.cse.msu.edu/~cse498/2008_01/web/archives/files/2018-08/schedules/all-hands-meetings/notes/11-12-beta-presentations/team-volkswagen-beta-presentation.pdf</t>
  </si>
  <si>
    <t>https://www.cse.msu.edu/~cse498/2009_01/web/archives/files/2019-08/schedules/all-hands-meetings/notes/11-18-beta-presentations/team-auto-owners-beta-presentation.pdf</t>
  </si>
  <si>
    <t>https://capstone.cse.msu.edu/2022-08/schedules/weekly-schedule/notes/4-beta-presentations/team-union-pacific-beta-presentation.pdf</t>
  </si>
  <si>
    <t>https://www.cse.msu.edu/~cse498/2008_01/web/archives/files/2021-08/schedules/all-hands-meetings/notes/4-beta-presentations/team-vectorform-beta-presentation.pdf</t>
  </si>
  <si>
    <t>https://www.cse.msu.edu/~cse498/2007_08/web/archives/files/2021-08/schedules/all-hands-meetings/notes/4-beta-presentations/team-vectorform-beta-presentation.pdf</t>
  </si>
  <si>
    <t>https://www.cse.msu.edu/~cse498/2009_08/web/archives/files/2008_01/web/archives/files/2019-08/schedules/all-hands-meetings/notes/11-18-beta-presentations/team-auto-owners-beta-presentation.pdf</t>
  </si>
  <si>
    <t>http://www.capstone.cse.msu.edu/2017-08//schedules/all-hands-meetings/notes/11-13-beta-presentations/team-gm-beta-presentation.pdf</t>
  </si>
  <si>
    <t>https://www.cse.msu.edu/~cse498/2009_08/web/archives/files/2020-01/schedules/all-hands-meetings/notes/03-31-beta-presentations/team-techsmith-beta-presentation.pdf</t>
  </si>
  <si>
    <t>https://www.cse.msu.edu/~cse498/2008_01/web/archives/files/2020-01/schedules/all-hands-meetings/notes/03-31-beta-presentations/team-techsmith-beta-presentation.pdf</t>
  </si>
  <si>
    <t>https://beta-static.fishersci.com/content/dam/fishersci/en_US/documents/programs/healthcare/presentations/fisher-healthcare-ra-diagnosis-presentation.pdf</t>
  </si>
  <si>
    <t>http://webmail.cse.msu.edu/~cse498/2019-08/schedules/all-hands-meetings/notes/11-18-beta-presentations/team-ford-beta-presentation.pdf</t>
  </si>
  <si>
    <t>http://www.capstone.cse.msu.edu/2007_08/web/archives/files/2020-01/schedules/all-hands-meetings/notes/03-31-beta-presentations/team-appdynamics-beta-presentation.pdf</t>
  </si>
  <si>
    <t>http://www.capstone.cse.msu.edu/2005_08/web/archives/files/2020-01/schedules/all-hands-meetings/notes/03-31-beta-presentations/team-appdynamics-beta-presentation.pdf</t>
  </si>
  <si>
    <t>https://www.cse.msu.edu/~cse498/2009_08/web/archives/files/2008_08/web/archives/files/2020-08/schedules/all-hands-meetings/notes/4-beta-presentations/team-auto-owners-beta-presentation.pdf</t>
  </si>
  <si>
    <t>http://www.capstone.cse.msu.edu/2007_01/web/archives/files/2022-08/schedules/weekly-schedule/notes/4-beta-presentations/team-csaa-insurance-beta-presentation.pdf</t>
  </si>
  <si>
    <t>https://link.springer.com/content/pdf/10.1007/s10096-015-2532-5.pdf</t>
  </si>
  <si>
    <t>https://www.cse.msu.edu/~cse498/2010_01/web/archives/files/2020-08/schedules/all-hands-meetings/notes/4-beta-presentations/team-dow-beta-presentation.pdf</t>
  </si>
  <si>
    <t>https://www.cse.msu.edu/~cse498/2009_08/web/archives/files/2008_01/web/archives/files/2020-08/schedules/all-hands-meetings/notes/4-beta-presentations/team-auto-owners-beta-presentation.pdf</t>
  </si>
  <si>
    <t>http://www.capstone.cse.msu.edu/2008_01/web/archives/files/2022-01/schedules/all-hands-meetings/notes/4-beta-presentations/team-techsmith-beta-presentation.pdf</t>
  </si>
  <si>
    <t>https://www.cse.msu.edu/~cse498/2008_01/web/archives/files/2009_01/web/archives/files/2020-08/schedules/all-hands-meetings/notes/4-beta-presentations/team-atomic-object-beta-presentation.pdf</t>
  </si>
  <si>
    <t>https://www.cse.msu.edu/~cse498/2006_01/web/archives/files/2020-01/schedules/all-hands-meetings/notes/03-31-beta-presentations/team-bosch-beta-presentation.pdf</t>
  </si>
  <si>
    <t>https://www.cse.msu.edu/~cse498/2010_01/web/archives/files/2009_08/web/archives/files/2020-08/schedules/all-hands-meetings/notes/4-beta-presentations/team-dow-beta-presentation.pdf</t>
  </si>
  <si>
    <t>https://www.cse.msu.edu/~cse498/2006_01/web/archives/files/2012-01/schedules/all-hands-meetings/notes/04-02-beta-presentations/team-ge-aviation-beta-presentation.pdf</t>
  </si>
  <si>
    <t>https://www.cse.msu.edu/~cse498/2007_08/web/archives/files/2008_08/web/archives/files/2017-08/schedules/all-hands-meetings/notes/11-13-beta-presentations/team-ford-beta-presentation.pdf</t>
  </si>
  <si>
    <t>https://www.cse.msu.edu/~cse498/2009_08/web/archives/files/2017-01/schedules/all-hands-meetings/notes/04-04-beta-presentations/team-microsoft-beta-presentation.pdf</t>
  </si>
  <si>
    <t>http://www.capstone.cse.msu.edu/2009_01/web/archives/files/2019-08/schedules/all-hands-meetings/notes/11-18-beta-presentations/team-dow-beta-presentation.pdf</t>
  </si>
  <si>
    <t>http://capstone.cse.msu.edu/2006_08/web/archives/files/2022-01/schedules/all-hands-meetings/notes/4-beta-presentations/team-csaa-insurance-innovation-beta-presentation.pdf</t>
  </si>
  <si>
    <t>http://www.capstone.cse.msu.edu/2023-08/schedules/weekly-schedule/notes/4-beta-presentations/team-kellanova-beta-presentation.pdf</t>
  </si>
  <si>
    <t>https://www.cse.msu.edu/~cse498/2007_01/web/archives/files/2012-01/schedules/all-hands-meetings/notes/04-02-beta-presentations/team-ge-aviation-beta-presentation.pdf</t>
  </si>
  <si>
    <t>http://www.capstone.cse.msu.edu/2023-08//schedules/weekly-schedule/notes/4-beta-presentations/team-volkswagen-beta-presentation.pdf</t>
  </si>
  <si>
    <t>https://www.cse.msu.edu/~cse498/2006_01/web/archives/files/2020-01/schedules/all-hands-meetings/notes/03-31-beta-presentations/team-appdynamics-beta-presentation.pdf</t>
  </si>
  <si>
    <t>https://www.cse.msu.edu/~cse498/2009_08/web/archives/files/2008_01/web/archives/files/2021-08/schedules/all-hands-meetings/notes/4-beta-presentations/team-atomic-object-beta-presentation.pdf</t>
  </si>
  <si>
    <t>https://www.cse.msu.edu/~cse498/2009_08/web/archives/files/2008_01/web/archives/files/2020-08/schedules/all-hands-meetings/notes/4-beta-presentations/team-atomic-object-beta-presentation.pdf</t>
  </si>
  <si>
    <t>http://www.capstone.cse.msu.edu/2008_08/web/archives/files/2009_01/web/archives/files/2022-08/schedules/weekly-schedule/notes/4-beta-presentations/team-roosevelt-innovations-data-science-beta-presentation.pdf</t>
  </si>
  <si>
    <t>http://www.capstone.cse.msu.edu/2007_01/web/archives/files/2022-08/schedules/weekly-schedule/notes/4-beta-presentations/team-lockheed-martin-space-beta-presentation.pdf</t>
  </si>
  <si>
    <t>http://capstone.cse.msu.edu/2006_08/web/archives/files/2020-01/schedules/all-hands-meetings/notes/03-31-beta-presentations/team-maxcogito-beta-presentation.pdf</t>
  </si>
  <si>
    <t>http://capstone.cse.msu.edu/2009_08/web/archives/files/2022-01/schedules/all-hands-meetings/notes/4-beta-presentations/team-michigan-state-university-cse-beta-presentation.pdf</t>
  </si>
  <si>
    <t>http://www.capstone.cse.msu.edu/2009_01/web/archives/files/2022-01/schedules/all-hands-meetings/notes/4-beta-presentations/team-michigan-state-university-cse-beta-presentation.pdf</t>
  </si>
  <si>
    <t>http://www.capstone.cse.msu.edu/2008_08/web/archives/files/2022-01/schedules/all-hands-meetings/notes/4-beta-presentations/team-michigan-state-university-cse-beta-presentation.pdf</t>
  </si>
  <si>
    <t>http://capstone.cse.msu.edu/2009_08/web/archives/files/2020-01/schedules/all-hands-meetings/notes/03-31-beta-presentations/team-appdynamics-beta-presentation.pdf</t>
  </si>
  <si>
    <t>http://www.capstone.cse.msu.edu/2008_08/web/archives/files/2020-01/schedules/all-hands-meetings/notes/03-31-beta-presentations/team-appdynamics-beta-presentation.pdf</t>
  </si>
  <si>
    <t>http://www.capstone.cse.msu.edu/2009_01/web/archives/files/2020-01/schedules/all-hands-meetings/notes/03-31-beta-presentations/team-appdynamics-beta-presentation.pdf</t>
  </si>
  <si>
    <t>https://www.cse.msu.edu/~cse498/2008_01/web/archives/files/2019-08/schedules/all-hands-meetings/notes/11-18-beta-presentations/team-auto-owners-beta-presentation.pdf</t>
  </si>
  <si>
    <t>http://capstone.cse.msu.edu/2009_08/web/archives/files/2022-01/schedules/all-hands-meetings/notes/4-beta-presentations/team-msufcu-beta-presentation.pdf</t>
  </si>
  <si>
    <t>https://capstone.cse.msu.edu/2015-08/schedules/all-hands-meetings/notes/11-16-beta-presentations/team-auto-owners-beta-presentation.pdf</t>
  </si>
  <si>
    <t>https://www.cse.msu.edu/~cse498/2010_01/web/archives/files/2019-08/schedules/all-hands-meetings/notes/11-18-beta-presentations/team-auto-owners-beta-presentation.pdf</t>
  </si>
  <si>
    <t>http://capstone.cse.msu.edu/2009_08/web/archives/files/2022-01/schedules/all-hands-meetings/notes/4-beta-presentations/team-gm-beta-presentation.pdf</t>
  </si>
  <si>
    <t>http://www.capstone.cse.msu.edu/2005_08/web/archives/files/2022-08/schedules/weekly-schedule/notes/4-beta-presentations/team-lockheed-martin-space-beta-presentation.pdf</t>
  </si>
  <si>
    <t>http://www.capstone.cse.msu.edu/2020-08/schedules/all-hands-meetings/notes/4-beta-presentations/team-auto-owners-beta-presentation.pdf</t>
  </si>
  <si>
    <t>https://s24.q4cdn.com/845726123/files/doc_financials/2023/q3/3Q23-Earnings-Presentation-vF-1.pdf</t>
  </si>
  <si>
    <t>https://s201.q4cdn.com/696436908/files/doc_financials/2021/q4/Mattel-Q4-2021-Presentation_vFINAL.pdf</t>
  </si>
  <si>
    <t>https://s27.q4cdn.com/749715820/files/doc_presentation/Q1_21_Earnings_Presentation.pdf</t>
  </si>
  <si>
    <t>https://cdn.ymaws.com/www.gfoa-mo.org/resource/collection/D4BAB2A1-F4E0-4345-BA7C-B23B3CB4B258/BUDGET_PRESENTATION_GFOA.pdf</t>
  </si>
  <si>
    <t>https://s201.q4cdn.com/693218008/files/doc_presentation/2024/02/bofa-presentation-2-12-24-final.pdf</t>
  </si>
  <si>
    <t>https://s25.q4cdn.com/994808080/files/doc_financials/2023/q4/Presentation-Earnings_Q4-2023-vf.pdf</t>
  </si>
  <si>
    <t>https://s201.q4cdn.com/693218008/files/doc_presentations/2024/q4-fy-2023-fixed-income-presentation-final.pdf</t>
  </si>
  <si>
    <t>https://s1.q4cdn.com/620427297/files/doc_presentations/2023/TMX-VettaFi-Investor-Presentation.pdf</t>
  </si>
  <si>
    <t>https://s201.q4cdn.com/733042408/files/doc_financials/2023/q4/RXO-Earnings-Presentation-Q4-2023.pdf</t>
  </si>
  <si>
    <t>https://s29.q4cdn.com/435878511/files/doc_earnings/2023/q4/presentation/Moderna-4Q23-Earnings-Presentation-Final.pdf</t>
  </si>
  <si>
    <t>https://s201.q4cdn.com/230652881/files/doc_financials/2023/q4/4Q23-PMT-Earnings-Presentation-vFINAL2.pdf</t>
  </si>
  <si>
    <t>https://irathene.q4cdn.com/886888837/files/doc_presentations/2024/Feb/21/athene-fixed-income-investor-presentation-february-2024-vf.pdf</t>
  </si>
  <si>
    <t>https://s201.q4cdn.com/336605034/files/doc_earnings/2023/q4/presentation/WBD-4Q23-Earnings-Presentation.pdf</t>
  </si>
  <si>
    <t>https://s22.q4cdn.com/603501095/files/doc_earnings/2023/q4/presentation/Q4-FY23-Earnings-Slides_vFINAL.pdf</t>
  </si>
  <si>
    <t>https://s1.q4cdn.com/275823140/files/doc_financials/2023/q4/4Q-23-Earnings-Presentation-FINAL.pdf</t>
  </si>
  <si>
    <t>https://s26.q4cdn.com/950703131/files/doc_earnings/2023/q3/presentation/KSS-Q3-2023-Earnings-Presentation-Final.pdf</t>
  </si>
  <si>
    <t>https://s1.q4cdn.com/264428898/files/doc_presentations/2023/Q4-2022-Earnings-Presentation.pdf</t>
  </si>
  <si>
    <t>https://s23.q4cdn.com/416720971/files/doc_presentations/2023/4Q22-Earnings-Presentation-vF.pdf</t>
  </si>
  <si>
    <t>https://s25.q4cdn.com/479285134/files/doc_financials/2021/q2/2Q21-Mastercard-Earnings-Presentation.pdf</t>
  </si>
  <si>
    <t>https://s1.q4cdn.com/553277915/files/doc_financials/2021/q4/FY21-Q4-Earnings-Release-Presentation-FINAL.pdf</t>
  </si>
  <si>
    <t>https://s28.q4cdn.com/696626308/files/doc_financials/2023/q3/Coterra-Energy-3Q23-Earnings-Presentation_Vf2.pdf</t>
  </si>
  <si>
    <t>https://s22.q4cdn.com/794586023/files/doc_financials/2020/q1/STWD-May-2020-Investor-Presentation.pdf</t>
  </si>
  <si>
    <t>https://s201.q4cdn.com/209924174/files/doc_financials/2023/q4/FINAL-Q4-Presentation-11_6_23.pdf</t>
  </si>
  <si>
    <t>https://am.jpmorgan.com/content/dam/jpm-am-aem/americas/us/en/smas/USV-MA-Presentation.PDF</t>
  </si>
  <si>
    <t>https://ir.healthequity.com/static-files/24c9e949-d7da-4891-9bd3-0c8ad4b5e8ff</t>
  </si>
  <si>
    <t>https://junshi-bioscience-v2-umb.azurewebsites.net/media/2z5om2if/en-jpmorgan-presentation-2024-junshi.pdf</t>
  </si>
  <si>
    <t>https://am.jpmorgan.com/content/dam/jpm-am-aem/americas/us/en/smas/large-cap-growth-strategy-ma-presentation.pdf</t>
  </si>
  <si>
    <t>https://jp.rwe.com/-/media/RWE/RWE-Japan/downloads/rwe-renewables-company-presentation.pdf</t>
  </si>
  <si>
    <t>https://mv.legal/upload/datastore/Doing%20Business%20in%20Russia%202023%20updated%20(1).pdf</t>
  </si>
  <si>
    <t>https://historymedjournal.com/submissions/index.php/hom/article/download/136/30/154</t>
  </si>
  <si>
    <t>https://historymedjournal.com/submissions/index.php/hom/article/download/139/32/156</t>
  </si>
  <si>
    <t>https://historymedjournal.com/wp-content/uploads/volume7/number2/en/7.Vasyliev.pdf</t>
  </si>
  <si>
    <t>https://historymedjournal.com/submissions/index.php/hom/article/download/258/150/269</t>
  </si>
  <si>
    <t>https://historymedjournal.com/submissions/index.php/hom/article/download/145/41/162</t>
  </si>
  <si>
    <t>https://historymedjournal.com/wp-content/uploads/volume4/number4/9_Bryleva.pdf</t>
  </si>
  <si>
    <t>https://historymedjournal.com/submissions/index.php/hom/article/download/181/74/194</t>
  </si>
  <si>
    <t>https://historymedjournal.com/submissions/index.php/hom/article/download/266/159/277</t>
  </si>
  <si>
    <t>https://historymedjournal.com/wp-content/uploads/volume5/number1/Tereshkina.pdf</t>
  </si>
  <si>
    <t>https://historymedjournal.com/submissions/index.php/hom/article/download/268/161/279</t>
  </si>
  <si>
    <t>https://www.tourismexpo.ru/files/2012/matiw2012post-eng.pdf</t>
  </si>
  <si>
    <t>https://www.tourismexpo.ru/files/2015/Presentation-romania.pdf</t>
  </si>
  <si>
    <t>https://www.tourismexpo.ru/mice/en/about/arch/2009/Post-Release-MIBEXPO-2009.pdf</t>
  </si>
  <si>
    <t>https://www.tourismexpo.ru/spa/conference/2014/presentation/andrea-segedi-prakticheskij-kurs-part-2.pdf</t>
  </si>
  <si>
    <t>https://www.tourismexpo.ru/spa/conference/2015/presentation/marina-shevchuk-vivat-zdorove.pdf</t>
  </si>
  <si>
    <t>https://www.tourismexpo.ru/files/2015/presentation/hlebsol.pdf</t>
  </si>
  <si>
    <t>https://www.tourismexpo.ru/spa/conference/2014/presentation/andrea-segedi-prakticheskij-kurs-part-3.pdf</t>
  </si>
  <si>
    <t>https://www.tourismexpo.ru/files/2015/presentation/2015-karina-jakovleva-business-travel-job.pdf</t>
  </si>
  <si>
    <t>https://www.tourismexpo.ru/spa/conference/2014/presentation/nadezhda-manshina.pdf</t>
  </si>
  <si>
    <t>https://download.atlantis-press.com/article/25896687.pdf</t>
  </si>
  <si>
    <t>https://download.atlantis-press.com/article/125911170.pdf</t>
  </si>
  <si>
    <t>https://download.atlantis-press.com/article/25865074.pdf</t>
  </si>
  <si>
    <t>https://download.atlantis-press.com/article/125944279.pdf</t>
  </si>
  <si>
    <t>https://download.atlantis-press.com/article/125974609.pdf</t>
  </si>
  <si>
    <t>https://www.atlantis-press.com/article/125997652.pdf</t>
  </si>
  <si>
    <t>https://files.atlantisbahamas.com/all/Press Releases/[Print]City&amp;Shore_API_5.2.22[nologo].pdf</t>
  </si>
  <si>
    <t>https://download.atlantis-press.com/article/25905398.pdf</t>
  </si>
  <si>
    <t>https://www.atlantis-press.com/article/125959646.pdf</t>
  </si>
  <si>
    <t>https://www.atlantis-press.com/article/125952879.pdf</t>
  </si>
  <si>
    <t>https://www.atlantis-press.com/article/55911081.pdf</t>
  </si>
  <si>
    <t>https://download.atlantis-press.com/article/125912390.pdf</t>
  </si>
  <si>
    <t>https://www.atlantis-press.com/article/125993271.pdf</t>
  </si>
  <si>
    <t>https://www.atlantis-press.com/article/125967804.pdf</t>
  </si>
  <si>
    <t>https://www.atlantis-press.com/article/125923314.pdf</t>
  </si>
  <si>
    <t>https://www.atlantis-press.com/article/125994791.pdf</t>
  </si>
  <si>
    <t>https://www.atlantis-press.com/article/125998141.pdf</t>
  </si>
  <si>
    <t>https://www.atlantis-press.com/article/125982523.pdf</t>
  </si>
  <si>
    <t>https://www.atlantis-press.com/article/125935804.pdf</t>
  </si>
  <si>
    <t>https://www.atlantis-press.com/article/125969067.pdf</t>
  </si>
  <si>
    <t>https://www.atlantis-press.com/article/125968944.pdf</t>
  </si>
  <si>
    <t>https://www.atlantis-press.com/article/10970.pdf</t>
  </si>
  <si>
    <t>https://www.atlantis-press.com/article/125969925.pdf</t>
  </si>
  <si>
    <t>https://www.atlantis-press.com/article/125993349.pdf</t>
  </si>
  <si>
    <t>https://www.atlantis-press.com/article/125944288.pdf</t>
  </si>
  <si>
    <t>https://www.atlantis-press.com/article/55908310.pdf</t>
  </si>
  <si>
    <t>https://www.atlantis-press.com/article/125947283.pdf</t>
  </si>
  <si>
    <t>https://www.atlantis-press.com/article/125946345.pdf</t>
  </si>
  <si>
    <t>https://download.atlantis-press.com/article/125923314.pdf</t>
  </si>
  <si>
    <t>https://www.atlantis-press.com/article/125920352.pdf</t>
  </si>
  <si>
    <t>https://download.atlantis-press.com/article/25895477.pdf</t>
  </si>
  <si>
    <t>https://www.atlantis-press.com/article/125950882.pdf</t>
  </si>
  <si>
    <t>https://www.atlantis-press.com/article/125991414.pdf</t>
  </si>
  <si>
    <t>https://files.atlantisbahamas.com/all/Press Releases/IntouchWeekly_API_5.25.22-nologo.pdf</t>
  </si>
  <si>
    <t>https://www.atlantis-press.com/article/25895477.pdf</t>
  </si>
  <si>
    <t>https://www.atlantis-press.com/article/125986879.pdf</t>
  </si>
  <si>
    <t>https://www.atlantis-press.com/article/125952103.pdf</t>
  </si>
  <si>
    <t>https://www.atlantis-press.com/article/25899660.pdf</t>
  </si>
  <si>
    <t>https://www.atlantis-press.com/article/25884011.pdf</t>
  </si>
  <si>
    <t>https://www.atlantis-press.com/article/125995929.pdf</t>
  </si>
  <si>
    <t>https://download.atlantis-press.com/article/125943823.pdf</t>
  </si>
  <si>
    <t>https://www.atlantis-press.com/article/125944279.pdf</t>
  </si>
  <si>
    <t>https://www.atlantis-press.com/article/25900228.pdf</t>
  </si>
  <si>
    <t>https://www.atlantis-press.com/article/125955426.pdf</t>
  </si>
  <si>
    <t>https://www.atlantis-press.com/article/125967757.pdf</t>
  </si>
  <si>
    <t>https://www.atlantis-press.com/article/25851055.pdf</t>
  </si>
  <si>
    <t>https://www.atlantis-press.com/article/11976.pdf</t>
  </si>
  <si>
    <t>https://www.atlantis-press.com/article/125949174.pdf</t>
  </si>
  <si>
    <t>https://www.atlantis-press.com/article/125917443.pdf</t>
  </si>
  <si>
    <t>https://www.atlantis-press.com/article/25858424.pdf</t>
  </si>
  <si>
    <t>https://www.atlantis-press.com/article/25878112.pdf</t>
  </si>
  <si>
    <t>https://www.atlantis-press.com/article/25880396.pdf</t>
  </si>
  <si>
    <t>https://www.atlantis-press.com/article/125952025.pdf</t>
  </si>
  <si>
    <t>https://www.atlantis-press.com/article/125974609.pdf</t>
  </si>
  <si>
    <t>https://previous.atlantis-press.com/article/125990826.pdf</t>
  </si>
  <si>
    <t>https://www.atlantis-press.com/article/125943981.pdf</t>
  </si>
  <si>
    <t>https://www.atlantis-press.com/article/55913850.pdf</t>
  </si>
  <si>
    <t>https://www.atlantis-press.com/article/25893172.pdf</t>
  </si>
  <si>
    <t>https://www.atlantis-press.com/article/25879479.pdf</t>
  </si>
  <si>
    <t>https://www.atlantis-press.com/article/125943514.pdf</t>
  </si>
  <si>
    <t>https://www.atlantis-press.com/article/125984215.pdf</t>
  </si>
  <si>
    <t>https://www.atlantis-press.com/article/125982147.pdf</t>
  </si>
  <si>
    <t>https://www.atlantis-press.com/article/55915097.pdf</t>
  </si>
  <si>
    <t>https://www.atlantis-press.com/article/125970095.pdf</t>
  </si>
  <si>
    <t>https://www.atlantis-press.com/article/7590.pdf</t>
  </si>
  <si>
    <t>https://www.atlantis-press.com/article/125920434.pdf</t>
  </si>
  <si>
    <t>https://www.atlantis-press.com/article/25906304.pdf</t>
  </si>
  <si>
    <t>https://www.bseindia.com/xml-data/corpfiling/AttachHis/ea16b34a-fe4b-4a09-a8cb-35a200d0ff76.pdf</t>
  </si>
  <si>
    <t>https://www.atlantis-press.com/article/125939126.pdf</t>
  </si>
  <si>
    <t>https://www.atlantis-press.com/article/125989067.pdf</t>
  </si>
  <si>
    <t>https://www.atlantis-press.com/article/125978898.pdf</t>
  </si>
  <si>
    <t>https://www.atlantis-press.com/article/125968489.pdf</t>
  </si>
  <si>
    <t>https://www.atlantis-press.com/article/125934673.pdf</t>
  </si>
  <si>
    <t>https://www.atlantis-press.com/article/25900634.pdf</t>
  </si>
  <si>
    <t>https://www.atlantis-press.com/article/25906790.pdf</t>
  </si>
  <si>
    <t>https://www.atlantis-press.com/article/55915280.pdf</t>
  </si>
  <si>
    <t>https://www.atlantis-press.com/article/125911170.pdf</t>
  </si>
  <si>
    <t>https://www.atlantis-press.com/article/125943663.pdf</t>
  </si>
  <si>
    <t>https://www.atlantis-press.com/article/25891959.pdf</t>
  </si>
  <si>
    <t>https://www.atlantis-press.com/article/125984301.pdf</t>
  </si>
  <si>
    <t>https://archive.org/download/ARCSA2007/McMains.pdf</t>
  </si>
  <si>
    <t>https://varroc.com/wp-content/uploads/bsk-pdf-manager/2024/1/Investor_presentation_Press_Release_UFRQ3FY2024.pdf</t>
  </si>
  <si>
    <t>https://www.atlantis-press.com/article/25877100.pdf</t>
  </si>
  <si>
    <t>https://www.atlantis-press.com/article/1323.pdf</t>
  </si>
  <si>
    <t>https://www.atlantis-press.com/article/125945148.pdf</t>
  </si>
  <si>
    <t>https://www.yealink.com/website-service/attachment/product_resource/documents/20220801/2022080107445862666f7719b49eebcf4a4fbd7e26ddc.pdf</t>
  </si>
  <si>
    <t>https://www.atlantis-press.com/article/125994457.pdf</t>
  </si>
  <si>
    <t>https://spswg.files.wordpress.com/2016/02/spw-signing-presentation-guidelines-2016.pdf</t>
  </si>
  <si>
    <t>https://www.atlantis-press.com/article/125962189.pdf</t>
  </si>
  <si>
    <t>https://stayhealthystayhome.com/Wpress/wp-content/uploads/dr-mark-carlson-presentations-topics-aug-2017.pdf</t>
  </si>
  <si>
    <t>https://www.airbus.com/sites/g/files/jlcbta136/files/2024-02/Airbus-APC-2024-Presentation.pdf</t>
  </si>
  <si>
    <t>https://simecatlantis.com/wp-content/uploads/2016/08/ARL_Annual_Report_Accounts-v15.pdf</t>
  </si>
  <si>
    <t>https://www.atlantis-press.com/article/125990826.pdf</t>
  </si>
  <si>
    <t>https://www.atlantis-press.com/article/125990966.pdf</t>
  </si>
  <si>
    <t>https://support-cdn.yealink.com/attachment/upload/attachment/2019-5-10/6/e82befa1-9783-4ad5-af90-ecbccf4bea91/Yealink_WPP20_Wireless_Presentation_Pod_Release_Notes_of_Version_40.pdf</t>
  </si>
  <si>
    <t>http://assets.sbnation.com/assets/1120028/NVIDIA_VGX_Press_Presentation__May_2012_.pdf</t>
  </si>
  <si>
    <t>https://www.ing.com/Investor-relations/Financial-performance/Quarterly-results/2007/Press-Presentation-3Q-2007.htm</t>
  </si>
  <si>
    <t>https://www.atlantis-press.com/article/16276.pdf</t>
  </si>
  <si>
    <t>https://darvallvet.com/wordpress/wp-content/uploads/2013/03/ZDS-Qube-PRODUCT-PRESENTATION.pdf</t>
  </si>
  <si>
    <t>https://pharmamar.com/wp-content/uploads/2021/11/20-02-2018-PharmaMars-Lurbinectedin-ATLANTIS-trial-design-and-data-in-small-cell-lung-cancer-will-be-an-oral-presentation-at-the-IASCLC´s-annual-meeting.pdf</t>
  </si>
  <si>
    <t>https://www.ing.com/Investors/Financial-performance/Quarterly-results/2007/Press-Presentation-3Q-2007.htm</t>
  </si>
  <si>
    <t>https://www.boot.com/cgi-bin/md_boot/lib/pub/object/downloadfile.cgi/boot_2024_Presseplaner_PressSchedule.pdf?oid=78483&amp;lang=2</t>
  </si>
  <si>
    <t>https://pdfs.semanticscholar.org/50f1/e73cf7b988b5785fd3cbc39d861baeaccbbd.pdf</t>
  </si>
  <si>
    <t>https://www.ing.com/Newsroom/News/Features/Press-Presentation-4Q-2007.htm</t>
  </si>
  <si>
    <t>https://www.emamiltd.in/wp-content/uploads/2024/02/12184208/press-release-investor-presentation-09-02-2024.pdf</t>
  </si>
  <si>
    <t>https://www.coaxpress.com/wp-content/uploads/2016/05/CoaXPress-PresentationNovember2009.pdf</t>
  </si>
  <si>
    <t>https://aviationdoctor.files.wordpress.com/2017/05/y12f-presentation-201506-3.pdf</t>
  </si>
  <si>
    <t>https://coursdedroit.files.wordpress.com/2017/09/presentation-suretes.pdf</t>
  </si>
  <si>
    <t>https://www.presstechnology.com/Model E Presentation.pdf</t>
  </si>
  <si>
    <t>https://www.xilinx.com/publications/presentations/versal-premium-press-presentation.pdf</t>
  </si>
  <si>
    <t>https://www.piledrivers.org/files/9A8E8AEF-7D01-4360-BC1D-3563D5A465CE--76A605AB-2EA3-4B90-8385-61AA76192B8C/giken-presentation-flyer.pdf?lc=09092022041050</t>
  </si>
  <si>
    <t>https://www.canoverseas.com/wp-content/uploads/2022/04/COPL-Press-Release-New-Presentation-April-22.docx.YJ_.pdf</t>
  </si>
  <si>
    <t>https://www.atlantisresourcesltd.com/wp/wp-content/uploads/2016/08/ARL_Annual_Report_Accounts-v15.pdf</t>
  </si>
  <si>
    <t>https://www.indmissionasean.gov.in/pdf/press/Press_Release_on_Presentation_of_Credentials_by_H.E._Mr._Suresh_K._Reddy_as_Ambassador_of_India_to_ASEAN.pdf</t>
  </si>
  <si>
    <t>https://gsconlinepress.com/journals/gscarr/sites/default/files/GSCARR-2023-0369.pdf</t>
  </si>
  <si>
    <t>https://juffer.files.wordpress.com/2013/03/woordsoort-2.pdf</t>
  </si>
  <si>
    <t>https://ifr.org/downloads/press2018/2022_WR_show_version.pdf</t>
  </si>
  <si>
    <t>https://www.chordiatherapeutics.com/en/news/news8365921772780939849/main/0/link/EN_Press release_Presentation at the 65th ASH annual meeting_v1.pdf</t>
  </si>
  <si>
    <t>https://cdnsm5-ss16.sharpschool.com/UserFiles/Servers/Server_81878/File/News Items/Don't Press Send - Family Presentation Invitation &amp; RSVP (1).pdf</t>
  </si>
  <si>
    <t>https://www.ing.com/Investor-relations/Financial-performance/Quarterly-results/2007/Press-Presentation-4Q-2007.htm</t>
  </si>
  <si>
    <t>https://k4msu.files.wordpress.com/2018/08/official-presentation.pdf</t>
  </si>
  <si>
    <t>https://shs.hal.science/halshs-04184441/document</t>
  </si>
  <si>
    <t>https://smolinvest.ru/upload/phoenix_en.pdf</t>
  </si>
  <si>
    <t>https://smolinvest.ru/upload/presentation.ru.pdf</t>
  </si>
  <si>
    <t>https://smolinvest.ru/upload/presentation.cn.pdf</t>
  </si>
  <si>
    <t>https://smolinvest.ru/upload/presentation.de.pdf</t>
  </si>
  <si>
    <t>https://corp.smolinvest.ru/attachments/article/788/%D0%94%D0%BE%D0%B3%D0%BE%D0%B2%D0%BE%D1%80%20%D0%BF%D0%BE%D1%81%D1%82%D0%B0%D0%B2%D0%BA%D0%B8%20%D0%BE%D1%82%2009.09.2021%20%E2%84%96%20205-04-2021.pdf</t>
  </si>
  <si>
    <t>https://smolinvest.ru/platforms/climate/rating/bestPracticIK.pdf</t>
  </si>
  <si>
    <t>https://www.longdom.org/open-access-pdfs/adolescent-with-transvaginal-bleeding-rare-presentation-of-immune-thrombocytopenic-purpura-2161-0665-1000304.pdf</t>
  </si>
  <si>
    <t>https://www.longdom.org/open-access-pdfs/spinal-cord-compression-as-initial-presentation-of-follicular-thyroid-carcinoma-thyroid-2167-7948-3-166.pdf</t>
  </si>
  <si>
    <t>https://www.longdom.org/open-access/an-unusual-presentation-of-extranodal-pelvic-diffuse-large-bcell-lymphoma.pdf</t>
  </si>
  <si>
    <t>https://www.longdom.org/open-access-pdfs/dermal-ductal-tumor-with-ductal-differentiation-an-atypical-presentation-a-case-report.pdf</t>
  </si>
  <si>
    <t>https://www.longdom.org/open-access-pdfs/an-unusual-presentation-of-sterile-liver-abscess-without-precipitating-factors.pdf</t>
  </si>
  <si>
    <t>https://www.longdom.org/open-access-pdfs/congenital-localized-scleroderma-a-rare-presentation-in-a-newborn-baby.pdf</t>
  </si>
  <si>
    <t>https://www.longdom.org/open-access-pdfs/case-report-an-unusual-presentation-of-sterile-liver-abscess-without-precipitating-factors.pdf</t>
  </si>
  <si>
    <t>https://www.longdom.org/open-access/unilateral-papilledema-and-choroidal-folds-an-uncommon-presentation-of-idiopathic-intracranial-hypertension-2161-1076-4-193.pdf</t>
  </si>
  <si>
    <t>https://www.longdom.org/open-access-pdfs/tumour-induced-osteomalaciaunique-presentation.pdf</t>
  </si>
  <si>
    <t>https://www.longdom.org/open-access-pdfs/hemolytic-anemia-an-unusual-presentation-of-vitamin-b12-deficiency-2329-8790-1000285.pdf</t>
  </si>
  <si>
    <t>https://investor.hepsiburada.com/uploads/HEPSQ42023_Presentation_finalpptx.pdf</t>
  </si>
  <si>
    <t>https://investor.hepsiburada.com/uploads/HEPS_InvestorPresentation_January2023.pdf</t>
  </si>
  <si>
    <t>https://investor.hepsiburada.com/uploads/HEPSQ12023_EarningsSupplement_25May23_final.pdf</t>
  </si>
  <si>
    <t>https://investors.hepsiburada.com/uploads/HEPS_EarningsSupplement_Q32021_23Nov21.pdf</t>
  </si>
  <si>
    <t>https://investors.hepsiburada.com/uploads/PressRelease_Q4.FY2023.pdf</t>
  </si>
  <si>
    <t>https://investor.hepsiburada.com/uploads/HEPS_Earnings-Supplement_Q22021.pdf</t>
  </si>
  <si>
    <t>https://investors.hepsiburada.com/uploads/HEPS_EarningsSupplement_Q120221_1June22_FINAL.pdf</t>
  </si>
  <si>
    <t>https://hemas.com/assets/downloads/investor-presentations/investor-presentations-2022-2023-q1.pdf</t>
  </si>
  <si>
    <t>https://investors.hepsiburada.com/uploads/HEPSQ12023_EarningsSupplement_25May23_final.pdf</t>
  </si>
  <si>
    <t>https://investor.hepsiburada.com/uploads/HEPS_EarningsSupplement_Q120221_1June22_FINAL.pdf</t>
  </si>
  <si>
    <t>https://investors.hepsiburada.com/uploads/HEPS_EarningsSupplement_Q220221_28Sep22_FINAL.pdf</t>
  </si>
  <si>
    <t>https://investor.hepsiburada.com/uploads/HEPS_EarningsSupplement_Q42021_24Mar22_FINAL.pdf</t>
  </si>
  <si>
    <t>https://isis-online.org/uploads/conferences/documents/gascent1.pdf</t>
  </si>
  <si>
    <t>https://isis-online.org/uploads/isis-reports/documents/TaiwansFormerNuclearWeaponsProgram_POD_color_withCover.pdf</t>
  </si>
  <si>
    <t>https://isis-online.org/uploads/isis-reports/documents/Shahid_Mahallati_April_10_2020_final.pdf</t>
  </si>
  <si>
    <t>https://isis-online.org/uploads/isis-reports/documents/Fatwa_brief_2Aug2012.pdf</t>
  </si>
  <si>
    <t>https://isis-online.org/uploads/isis-reports/documents/Shahid_Borourjerdi_Project_Key_Piece_of_Amad_Puzzle_10Jan2019_Final.pdf</t>
  </si>
  <si>
    <t>https://isis-online.org/uploads/conferences/documents/chap7.pdf</t>
  </si>
  <si>
    <t>https://isis-online.org/uploads/isis-reports/documents/IAEA_Briefing_Weaponization.pdf</t>
  </si>
  <si>
    <t>https://isis-online.org/uploads/isis-reports/documents/verifiable_plan_of_action_1.pdf</t>
  </si>
  <si>
    <t>https://vscc.virginia.gov/2022/Dec5mtg/VSCC 12-5-22 VSP - Project CRIS.pdf</t>
  </si>
  <si>
    <t>https://vscc.virginia.gov/documents/2011/0920/juvenile_records.pdf</t>
  </si>
  <si>
    <t>https://www.acc.org/-/media/Clinical/PDF-Files/Approved-PDFs/2021/08/17/ESC21/Presentation-Slides/REDUCE-IT-PRIOR-MI-ESC-2021.pdf</t>
  </si>
  <si>
    <t>https://esc.fsu.edu/documents/lectures/ECSII/ConcentratingCollector.pdf</t>
  </si>
  <si>
    <t>https://vscc.virginia.gov/2020/VSCC Presentation - Earned Sentence Credits.pdf</t>
  </si>
  <si>
    <t>https://www.esc.vic.gov.au/sites/default/files/documents/Victorian Energy Upgrades online stakeholder forum December 2023_presentation slides.pdf</t>
  </si>
  <si>
    <t>https://vscc.virginia.gov/2021/Nov15/VSP Presentation - Project CRIS.pdf</t>
  </si>
  <si>
    <t>https://www.escardio.org/static-file/Escardio/Subspecialty/HFA/Value-of-Heart-Failure-registries.pdf</t>
  </si>
  <si>
    <t>https://static1.squarespace.com/static/5525d010e4b00afb743a318d/t/5f64fa66ea4d4c1f32a71868/1600453222848/esc+dms+legacy+solutions+rev+8.1+20200803.pdf</t>
  </si>
  <si>
    <t>https://vscc.virginia.gov/2021/Nov15/VSCC 2021 Expungement and Sealing Presentation.pdf</t>
  </si>
  <si>
    <t>https://vscc.virginia.gov/2022/Nov16mtg/VSCC - DUI Study Overview and Data.pdf</t>
  </si>
  <si>
    <t>https://nihstrokenet.org/docs/default-source/default-document-library/ersias-esc-presentation-11-13-19.pdf?sfvrsn=0</t>
  </si>
  <si>
    <t>https://vscc.virginia.gov/2021/Nov 4 2021/Virginia Pre-Trial Data Project Final Report PowerPoint Presentation.pdf</t>
  </si>
  <si>
    <t>https://www.researchgate.net/profile/Valentina-Scheggi/publication/335750832_Clinical_presentation_aetiology_and_outcome_of_infective_endocarditis_Results_of_the_ESC-EORP_EURO-ENDO_European_infective_endocarditis_registry_A_prospective_cohort_study/links/5dd6c087458515dc2f41dd4b/Clinical-presentation-aetiology-and-outcome-of-infective-endocarditis-Results-of-the-ESC-EORP-EURO-ENDO-European-infective-endocarditis-registry-A-prospective-cohort-study.pdf</t>
  </si>
  <si>
    <t>https://www.icao.int/NACC/Documents/Meetings/2017/RASGPAESC28/ESC28-P05.pdf</t>
  </si>
  <si>
    <t>https://www.esc.vic.gov.au/sites/default/files/documents/8d0e817a-ee72-4c79-829d-d20b4491c95f.pdf</t>
  </si>
  <si>
    <t>https://www.rku.ac.in/rkunotification/notification/Guidelines for Preparing DRC Presentation and Detailed Research Proposal.pdf</t>
  </si>
  <si>
    <t>https://vscc.virginia.gov/2023/Nov21Meeting/Motor Vehicles, Pedestrians, and Bicyclists Fatalities - VSCC 11-21-23.pdf</t>
  </si>
  <si>
    <t>https://sparc.iitkgp.ac.in/assets/pdf/SPARC-presentation-January-2024.pdf</t>
  </si>
  <si>
    <t>https://vjit.ac.in/wp-content/uploads/2022/02/NBA-EEE-PPT.pdf</t>
  </si>
  <si>
    <t>https://vitap.ac.in/wp-content/uploads/2022/03/Poster-Presentation-Competition-Brochure-compressed.pdf</t>
  </si>
  <si>
    <t>https://orbi.uliege.be/bitstream/2268/248182/1/ehz620.pdf</t>
  </si>
  <si>
    <t>https://winnf.memberclicks.net/assets/Proceedings/2018/TS6 Caromi presentation.pdf</t>
  </si>
  <si>
    <t>https://www.esc.vic.gov.au/sites/default/files/documents/Gerard Brody CALC - Presentation 20191118.pdf</t>
  </si>
  <si>
    <t>http://vscc.virginia.gov/2021/Nov 4 2021/Virginia Pre-Trial Data Project Final Report PowerPoint Presentation.pdf</t>
  </si>
  <si>
    <t>https://www.esc.vic.gov.au/sites/default/files/documents/South Gippsland Water's price submission - presentation .pdf</t>
  </si>
  <si>
    <t>https://indico.esa.int/event/373/contributions/6122/attachments/4193/6292/1400 - Presentation - IMA for Space.pdf</t>
  </si>
  <si>
    <t>https://nebula.esa.int/sites/default/files/neb_tec_studies/2647/public/107616.pdf</t>
  </si>
  <si>
    <t>https://www.unom.ac.in/webportal/uploads/announcements/paperpresentation_20121119174336_31656.pdf</t>
  </si>
  <si>
    <t>https://www.unoosa.org/documents/pdf/copuos/stsc/2024/ListTechnicalPresentations/2024_STSC_technical_presentations_slides/3--Space_Debris_and_Sustainability_Activities_in_ESA_in_2023_1.pdf</t>
  </si>
  <si>
    <t>https://www.unoosa.org/documents/pdf/copuos/stsc/2021/tech-15E.pdf</t>
  </si>
  <si>
    <t>https://www.unoosa.org/documents/pdf/copuos/stsc/2022/2022_technical_presentation_Mamoru_Ishii.pdf</t>
  </si>
  <si>
    <t>https://www.unoosa.org/documents/pdf/psa/hsti/AwarenessRaising/AwarenessRaising_SpaceAfrica_Temidayo.pdf</t>
  </si>
  <si>
    <t>https://www.unoosa.org/documents/pdf/copuos/2022/1._Japan_COPUOS_JAXA_Sustainable_Space_Principles_20220605.pdf</t>
  </si>
  <si>
    <t>https://www.unoosa.org/documents/pdf/copuos/stsc/2023/TPs/tuesday-14feb-am/02_4_India_UNNATI84_-_Somente_Leitura.pdf</t>
  </si>
  <si>
    <t>https://www.unoosa.org/documents/pdf/copuos/stsc/2023/TPs/wednesday-8feb-pm/France_Debris_COPUOS_2023.pdf</t>
  </si>
  <si>
    <t>https://www.unoosa.org/documents/pdf/copuos/stsc/2023/TPs/tuesday-14feb-am/UNCOPUOS_Novel_RD_emerging_space_Feb_2023_updated.pdf</t>
  </si>
  <si>
    <t>https://www.unoosa.org/documents/pdf/psa/activities/2023/UN-IAF2023/Presentations/Final_5-7_Behnam_Sabouri.pdf</t>
  </si>
  <si>
    <t>https://www.unoosa.org/documents/pdf/copuos/stsc/2020/tech-50E.pdf</t>
  </si>
  <si>
    <t>https://ruor.uottawa.ca/bitstream/10393/37877/1/reyes_maxson_presentation.pdf</t>
  </si>
  <si>
    <t>https://ruor.uottawa.ca/bitstream/10393/30412/1/2010_Ethics_Trent_presentation.pdf</t>
  </si>
  <si>
    <t>https://ruor.uottawa.ca/bitstream/10393/37881/1/simpkin_etal_presentation.pdf</t>
  </si>
  <si>
    <t>https://aix1.uottawa.ca/~rparis/Ethical_dilemmas_presentation_RPARIS.pdf</t>
  </si>
  <si>
    <t>https://site.uottawa.ca/~oren/pubsList/agents.pdf</t>
  </si>
  <si>
    <t>https://prod-ruor.uottawa.ca/bitstream/10393/30210/1/2009_IBA_presentation.pdf</t>
  </si>
  <si>
    <t>https://ruor.uottawa.ca/bitstream/10393/37890/1/cox_lenker_pashkova_presentation.pdf</t>
  </si>
  <si>
    <t>https://ruor.uottawa.ca/bitstream/10393/30210/1/2009_IBA_presentation.pdf</t>
  </si>
  <si>
    <t>https://ruor.uottawa.ca/bitstream/10393/21630/1/EC55410.PDF</t>
  </si>
  <si>
    <t>https://ruor.uottawa.ca/bitstream/10393/37936/1/craig_wiebe-presentation.pdf</t>
  </si>
  <si>
    <t>https://prod-ruor.uottawa.ca/bitstream/10393/45698/1/Presentation London (UINL-Scrivener notaries)_30-11-23.pdf</t>
  </si>
  <si>
    <t>https://prod-ruor.uottawa.ca/bitstream/10393/38402/3/Presenter Biographies and Presentation Abstracts.pdf</t>
  </si>
  <si>
    <t>https://ruor.uottawa.ca/bitstreams/e5ca847d-d421-4fb8-ba36-a49482ad445c/download</t>
  </si>
  <si>
    <t>https://prod-ruor.uottawa.ca/bitstream/10393/37881/1/simpkin_etal_presentation.pdf</t>
  </si>
  <si>
    <t>https://prod-ruor.uottawa.ca/bitstream/10393/30412/1/2010_Ethics_Trent_presentation.pdf</t>
  </si>
  <si>
    <t>https://prod-ruor.uottawa.ca/bitstream/10393/37877/1/reyes_maxson_presentation.pdf</t>
  </si>
  <si>
    <t>https://ruor.uottawa.ca/bitstream/10393/37887/1/bryant_blinn_presentation.pdf</t>
  </si>
  <si>
    <t>https://ruor.uottawa.ca/bitstream/10393/37861/1/archer_bellamy_dinkle_presentation.pdf</t>
  </si>
  <si>
    <t>https://ruor.uottawa.ca/bitstreams/4127aa08-1577-4c19-9885-f90d03ed2a89/download</t>
  </si>
  <si>
    <t>https://ruor.uottawa.ca/bitstream/10393/36296/1/12969_2017_Article_182.pdf</t>
  </si>
  <si>
    <t>https://ruor.uottawa.ca/bitstreams/d75d9dcf-9f5e-43e2-a4e8-a1615a756148/download</t>
  </si>
  <si>
    <t>https://ruor.uottawa.ca/bitstream/10393/37884/1/west_witt_presentation.pdf</t>
  </si>
  <si>
    <t>https://ruor.uottawa.ca/bitstreams/82e85907-306f-4148-91e7-76247fd6b207/download</t>
  </si>
  <si>
    <t>https://prod-ruor.uottawa.ca/bitstream/10393/33897/1/13012_2011_Article_487.pdf</t>
  </si>
  <si>
    <t>https://ruor.uottawa.ca/bitstream/10393/31010/1/Ali_Thara.pdf</t>
  </si>
  <si>
    <t>https://ruor.uottawa.ca/bitstream/10393/37274/1/12877_2018_Article_738.pdf</t>
  </si>
  <si>
    <t>https://ruor.uottawa.ca/bitstreams/046876b8-b0a8-41d7-ba73-cb8e99a9165b/download</t>
  </si>
  <si>
    <t>https://ruor.uottawa.ca/bitstream/10393/37868/1/kingsland_hanz_presentation.pdf</t>
  </si>
  <si>
    <t>https://prod-ruor.uottawa.ca/bitstream/10393/37887/1/bryant_blinn_presentation.pdf</t>
  </si>
  <si>
    <t>https://ruor.uottawa.ca/bitstream/10393/32674/1/Khoo, Eve-Ling_UROP Poster.pdf</t>
  </si>
  <si>
    <t>https://ruor.uottawa.ca/bitstream/10393/38386/1/12959_2018_Article_182.pdf</t>
  </si>
  <si>
    <t>https://ruor.uottawa.ca/server/api/core/bitstreams/4b4ce858-7663-498a-8286-83f1bd638ea4/content</t>
  </si>
  <si>
    <t>https://prod-ruor.uottawa.ca/bitstream/10393/31010/1/Ali_Thara.pdf</t>
  </si>
  <si>
    <t>https://prod-ruor.uottawa.ca/bitstream/10393/37936/1/craig_wiebe-presentation.pdf</t>
  </si>
  <si>
    <t>https://ruor.uottawa.ca/bitstreams/5d928fa3-3a57-45df-af18-49bbfd8a94b6/download</t>
  </si>
  <si>
    <t>https://ruor.uottawa.ca/bitstreams/c0168a1f-3c51-4b05-a59b-70c520495e89/download</t>
  </si>
  <si>
    <t>https://ruor.uottawa.ca/bitstreams/8a2cf80e-45b5-4013-bc97-97463041e3a5/download</t>
  </si>
  <si>
    <t>https://ruor.uottawa.ca/server/api/core/bitstreams/f554de28-9066-463d-91aa-7e68a3c44060/content</t>
  </si>
  <si>
    <t>https://ruor.uottawa.ca/bitstreams/cf0e99ba-c92b-4765-9f2f-01abc63e3d53/download</t>
  </si>
  <si>
    <t>https://ruor.uottawa.ca/bitstreams/06ce01f5-1e50-4df4-ab04-4dda9a2d757c/download</t>
  </si>
  <si>
    <t>https://ruor.uottawa.ca/server/api/core/bitstreams/fa80c4cf-e109-4a39-a54c-595d0c05f345/content</t>
  </si>
  <si>
    <t>http://www.eiti.uottawa.ca/~rhabash/ELG2911TechnicalWritingandPresentation.pdf</t>
  </si>
  <si>
    <t>https://map.cluster.hse.ru/file/622/Presentation%20NIC%20English%20ver.pdf</t>
  </si>
  <si>
    <t>https://map.cluster.hse.ru/file/720/ACSR%20Presentation%202015++.pdf</t>
  </si>
  <si>
    <t>https://map.cluster.hse.ru/file/2596/Mechanical%20Engineering%20Cluster%20of%20the%20Tatarstan%20(projects).pdf</t>
  </si>
  <si>
    <t>https://map.cluster.hse.ru/file/790/Energy_Efficiency_Business_Models_Russia_EFEM_2014_11_18.pdf</t>
  </si>
  <si>
    <t>https://map.cluster.hse.ru/file/1647/PRESENTATION.PDF</t>
  </si>
  <si>
    <t>https://map.cluster.hse.ru/file/1650/RUSSOFT_Survey_12_en.pdf</t>
  </si>
  <si>
    <t>https://sswm.info/sites/default/files/reference_attachments/SCHEMENAUER 2008 Fog a Sustainable Source of Water for People Forests and Afforestation.pdf</t>
  </si>
  <si>
    <t>https://sswm.info/sites/default/files/reference_attachments/GENANDRIALINE ny Presentation WSP Philippines.pdf</t>
  </si>
  <si>
    <t>https://sswm.info/sites/default/files/reference_attachments/HENRIKSEN 2007 Guidelines for Giving a Good Presentation at the Winter Simulation Conference.pdf</t>
  </si>
  <si>
    <t>https://sswm.info/sites/default/files/reference_attachments/KNAPP 1999 Eight Time-Proven Presentation Tips.pdf</t>
  </si>
  <si>
    <t>https://sswm.info/sites/default/files/2019-01/M04W5_Presentation_Manage risks_190129.pdf</t>
  </si>
  <si>
    <t>https://www.michigandnr.com/Publications/pdfs/ForestsLandWater/Cmpt_Reviews/Gwinn/2019/gwi040_comp_info.pdf</t>
  </si>
  <si>
    <t>https://web.stanford.edu/~mvassar/e103/handouts/Week 7 - 1 - Technical Info Lecture Notes.pdf</t>
  </si>
  <si>
    <t>https://ovc.ojp.gov/sites/g/files/xyckuh226/files/ncvrw2019/info_flyers/campaign/eng/2019NCVRW_PresentationTips_Eng_508.pdf</t>
  </si>
  <si>
    <t>https://dixoninfo.com/json/dixon/quaterly-investor-presentation/Earnings Presentation- Q3 9M-FY23-24.pdf</t>
  </si>
  <si>
    <t>https://www.uthscsa.edu/sites/default/files/2018/ebm-pediatric-clinical-presentation_infosheet_092020.pdf</t>
  </si>
  <si>
    <t>https://files.hudexchange.info/resources/documents/UsingHMIStoManageServiceDelivery_Presentation.pdf</t>
  </si>
  <si>
    <t>https://www.imsf.info/media/1332/imsf-presentation-2017-marthe.pdf</t>
  </si>
  <si>
    <t>https://ubs.info/wp-content/themes/ubsinfo4Q23/doc/presentation-en.pdf</t>
  </si>
  <si>
    <t>https://legislature.idaho.gov/wp-content/uploads/sessioninfo/2024/standingcommittees/240214_sh&amp;w_0300PM-Agenda.pdf</t>
  </si>
  <si>
    <t>https://ag.umass.edu/sites/ag.umass.edu/files/newsletters/january_19_2024_umass_extension_4-h_newsblast.pdf</t>
  </si>
  <si>
    <t>https://files.hudexchange.info/resources/documents/UsingHMISforPITCounts_Presentation.pdf</t>
  </si>
  <si>
    <t>https://www.peabodyenergy.com/Peabody/media/MediaLibrary/Investor Info/November-Investor-Presentation-FINAL.PDF</t>
  </si>
  <si>
    <t>https://www.icao.int/MID/Documents/2014/PPT1.pdf</t>
  </si>
  <si>
    <t>https://info.bannerengineering.com/cs/groups/public/documents/literature/b_4178969.pdf</t>
  </si>
  <si>
    <t>https://pages.cs.wisc.edu/~fredsala/cs839/fall2023/slides/lecture17-presentation+project.pdf</t>
  </si>
  <si>
    <t>https://www.hhs.gov/guidance/sites/default/files/hhs-guidance-documents/HICS_Case_Escalations_to_CMS_042720_5CR_04220_72.pdf</t>
  </si>
  <si>
    <t>https://wow.uscgaux.info/Uploads_wowII/082-18-06/Uniform_Presentation.pdf</t>
  </si>
  <si>
    <t>https://ftp.dot.state.tx.us/pub/txdot-info/adm/2014/0626/4b-presentation.pdf</t>
  </si>
  <si>
    <t>https://www.hhs.gov/guidance/sites/default/files/hhs-guidance-documents/HICS_Case_Escalations_to_CMS_042720_5CR_04220_73.pdf</t>
  </si>
  <si>
    <t>https://www.tcube.info/wp-content/uploads/2022/05/PresentationTCUBEGROUP.pdf</t>
  </si>
  <si>
    <t>http://cpe.ky.gov/ourwork/documents/15toFinish-infopresentation.pdf</t>
  </si>
  <si>
    <t>https://fappo.memberclicks.net/assets/Conference/2022/2022 FAPPO Conference Call for Presentations Application (003).pdf</t>
  </si>
  <si>
    <t>https://assets.hcca-info.org/Portals/0/PDFs/Resources/Conference_Handouts/Compliance_Institute/2018/206_2.pdf</t>
  </si>
  <si>
    <t>https://dlnr.hawaii.gov/swcd/files/2023/11/Kau-SWCD-Minutes-October-2023.pdf</t>
  </si>
  <si>
    <t>https://dixoninfo.com/json/dixon/corporate-presentation/Dixon Corporate Presentation 13 08 20.pdf</t>
  </si>
  <si>
    <t>https://triage-project.info/wp-content/uploads/2022/03/TRIAGE-public-presentation-Mar-2022.pdf</t>
  </si>
  <si>
    <t>https://resources.finalsite.net/images/v1701892477/norwichps/whfi6eewpzyywkascblo/Pre-kInfoSessionPresentation.pdf</t>
  </si>
  <si>
    <t>https://www.rossing-com.info/reports/Rossing_Presentation_May2005.pdf</t>
  </si>
  <si>
    <t>https://ftp.txdot.gov/pub/txdot-info/dal/horseshoe/presentation.pdf</t>
  </si>
  <si>
    <t>https://academiccollegeprojects.com/wp-content/uploads/2015/08/Multimedia-Projects.pdf</t>
  </si>
  <si>
    <t>https://www.dhhrm.org/wp-content/uploads/2020/02/Spring20_WebsiteInfo.pdf</t>
  </si>
  <si>
    <t>https://www.stepfamilies.info/assets/uploads/2019/10/Module12-PresentationScript.pdf</t>
  </si>
  <si>
    <t>https://nj.gov/humanservices/dmhas/initiatives/managed/FFS _Transition_Info_Session_PresentationApril_2017.pdf</t>
  </si>
  <si>
    <t>https://suvenpharm.com/pdf/Investors/Financial-Info/SUVENPHARMInvestorPresentation_Q3_9M_FY24.pdf</t>
  </si>
  <si>
    <t>https://ofm.wa.gov/sites/default/files/public/budget/info/2022SAOpresentation.pdf</t>
  </si>
  <si>
    <t>https://files.hudexchange.info/resources/documents/RuralGovernanceandMgt_Presentation.pdf</t>
  </si>
  <si>
    <t>https://info.tecsys.com/wp-content/uploads/2022/06/Investors_presentation_Q4_FY2022..pdf</t>
  </si>
  <si>
    <t>https://sparkyouthnyc.org/assets/files/10th-Cohort-Info-Session-Presentation.pdf</t>
  </si>
  <si>
    <t>https://dam.assets.ohio.gov/image/upload/info.bwc.ohio.gov/Employers/November_2023_Employer_Education_Webinar_presentation.pdf</t>
  </si>
  <si>
    <t>https://ftp.txdot.gov/pub/txdot-info/ocr/paved/061418-presentation.pdf</t>
  </si>
  <si>
    <t>https://www.2023iccp450-jssx.org/program/poster-presentation.pdf</t>
  </si>
  <si>
    <t>https://pdf.hanspub.org/ML20210300000_33458914.pdf</t>
  </si>
  <si>
    <t>https://www.tnhi.ru/local/static/docs/about_company_2021_ENG.pdf</t>
  </si>
  <si>
    <t>https://www.tnhi.ru/local/static/docs/characteristic_2019_ENG.pdf</t>
  </si>
  <si>
    <t>https://soharinternational.com/media/3296/mknc-2021-timetable-updated-27102021.pdf</t>
  </si>
  <si>
    <t>https://www.soharinternational.com/media/4411/english-fs.pdf</t>
  </si>
  <si>
    <t>https://soharinternational.com/media/4002/si-annual-report-2022-en.pdf</t>
  </si>
  <si>
    <t>https://www.soharinternational.com/media/4221/fs.pdf</t>
  </si>
  <si>
    <t>https://soharinternational.com/media/4351/bs-annual-report-final-eng-20-march.pdf</t>
  </si>
  <si>
    <t>https://www.soharinternational.com/media/1454/ifrs-english_september_2009.pdf</t>
  </si>
  <si>
    <t>https://www.soharinternational.com/media/4426/wholesale-banking-faq.pdf</t>
  </si>
  <si>
    <t>https://www.soharinternational.com/media/1324/fs-march-2018-arabic.pdf</t>
  </si>
  <si>
    <t>https://soharinternational.com/media/1455/ifrs-english-january-2010-dec.pdf</t>
  </si>
  <si>
    <t>https://www.soharinternational.com/media/1376/ifrs-sep-2015-q3.pdf</t>
  </si>
  <si>
    <t>https://portals.iucn.org/library/sites/library/files/documents/WPC-010.pdf</t>
  </si>
  <si>
    <t>https://portals.iucn.org/library/sites/library/files/documents/RL-4-027-En.pdf</t>
  </si>
  <si>
    <t>https://portals.iucn.org/library/sites/library/files/documents/2020-001-En.pdf</t>
  </si>
  <si>
    <t>https://portals.iucn.org/library/sites/library/files/documents/2020-044-En.pdf</t>
  </si>
  <si>
    <t>https://portals.iucn.org/library/sites/library/files/documents/2019-005-En.pdf</t>
  </si>
  <si>
    <t>https://portals.iucn.org/library/sites/library/files/documents/RL-4-013.pdf</t>
  </si>
  <si>
    <t>https://portals.iucn.org/library/sites/library/files/documents/CES-002.pdf</t>
  </si>
  <si>
    <t>https://portals.iucn.org/library/sites/library/files/documents/2023-023-En.pdf</t>
  </si>
  <si>
    <t>https://portals.iucn.org/library/sites/library/files/documents/2020-008-En.pdf</t>
  </si>
  <si>
    <t>https://portals.iucn.org/library/sites/library/files/documents/Rep-2017-007-En.pdf</t>
  </si>
  <si>
    <t>https://invest.tatarstan.ru/upload/iblock/31a/english-presentation.pdf</t>
  </si>
  <si>
    <t>https://invest.tatarstan.ru/upload/iblock/ecd/prosto-moloko-_milk-only_.pdf</t>
  </si>
  <si>
    <t>https://invest.tatarstan.ru/upload/iblock/47b/presentation-ch.pdf</t>
  </si>
  <si>
    <t>https://invest.tatarstan.ru/upload/iblock/0ca/aim-2020-digital-psr_lr-_1_.pdf</t>
  </si>
  <si>
    <t>https://www.iwp.edu/wp-content/uploads/_pda/2023/02/Wilson-Center-NKIDP-The-Cuban-Missile-Crisis-and-the-Origins-of-North-Koreas-Policy-of-Self-Reliance-in-National-Defense.pdf</t>
  </si>
  <si>
    <t>https://www.iwp.edu/wp-content/uploads/_pda/2019/05/Frantz-Fanon-A-Dying-Colonialism.pdf</t>
  </si>
  <si>
    <t>https://www.iwp.edu/wp-content/uploads/_pda/2019/05/20160111_USArmyRadicalizationConcepts.pdf</t>
  </si>
  <si>
    <t>https://www.iwp.edu/wp-content/uploads/2019/05/20170623_AssessingRiskstoStabilityinSubSaharanAfrica.pdf</t>
  </si>
  <si>
    <t>https://www.iwp.edu/wp-content/uploads/2020/06/An-Introduction-to-Petroleum-Technology-Economics-and-Politics-by-James-G.-Speight.pdf</t>
  </si>
  <si>
    <t>https://www.iwp.edu/wp-content/uploads/_pda/2019/05/20131016_Barnett.pdf</t>
  </si>
  <si>
    <t>https://www.iwp.edu/wp-content/uploads/_pda/2019/05/The-Oxford-Handbook-of-National-Security-Intelligence-537-554.pdf</t>
  </si>
  <si>
    <t>https://www.iwp.edu/wp-content/uploads/_pda/2020/06/Energy-Security-Economics-Politics-Strategies-and-Implications-by-Carlos-Pascual-Jonathan-Elkind.pdf</t>
  </si>
  <si>
    <t>https://www.iwp.edu/wp-content/uploads/2020/12/2020-21-Catalog-and-Student-Handbook.pdf</t>
  </si>
  <si>
    <t>https://www.iwp.edu/wp-content/uploads/2020/06/The-Prize-The-Epic-Quest-for-Oil-Money-and-Power-by-Daniel-Yergin.pdf</t>
  </si>
  <si>
    <t>https://dlc.dlib.indiana.edu/dlc/bitstream/handle/10535/9319/Ostrom.pdf?sequence=1</t>
  </si>
  <si>
    <t>https://dlc.dlib.indiana.edu/dlc/bitstream/handle/10535/10653/8E4.pdf?sequence=1</t>
  </si>
  <si>
    <t>https://dlc.dlib.indiana.edu/dlc/bitstream/handle/10535/5389/Dauphin Lake Basin People Working Together.pdf</t>
  </si>
  <si>
    <t>https://dlc.dlib.indiana.edu/dlc/bitstream/handle/10535/689/People's_Participation_in_Managing_Common_Pool_Natural_Resources__Lessons_of_Success_in_India.pdf</t>
  </si>
  <si>
    <t>https://dlc.dlib.indiana.edu/dlc/bitstream/handle/10535/2224/On_Tchuma_Tchato.pdf?sequence=1</t>
  </si>
  <si>
    <t>https://dlc.dlib.indiana.edu/dlc/bitstream/handle/10535/1117/The_Management_of_the_Land_and_Resources_of_the_Masoka_community_of_Dande_Communal_Lands,_Zimbabwe.pdf</t>
  </si>
  <si>
    <t>https://dlc.dlib.indiana.edu/dlc/bitstream/handle/10535/5389/Dauphin Lake Basin People Working Together.pdf?sequence=1</t>
  </si>
  <si>
    <t>https://dlc.dlib.indiana.edu/dlc/bitstream/handle/10535/2078/1998LeleSWhy.pdf</t>
  </si>
  <si>
    <t>https://dlc.dlib.indiana.edu/dlc/bitstream/handle/10535/2224/On_Tchuma_Tchato.pdf</t>
  </si>
  <si>
    <t>https://dlc.dlib.indiana.edu/dlc/bitstream/handle/10535/5539/Managing Namibia's Fisheries as a Vehicle for Development A Common Pool Resource or Candidate for Tradable Pool Rights.pdf?sequence=1</t>
  </si>
  <si>
    <t>https://dlc.dlib.indiana.edu/dlc/bitstream/handle/10535/1117/The_Management_of_the_Land_and_Resources_of_the_Masoka_community_of_Dande_Communal_Lands,_Zimbabwe.pdf?sequence=1</t>
  </si>
  <si>
    <t>https://dlc.dlib.indiana.edu/dlc/bitstream/handle/10535/1094/nikku_water_040513_paper088.pdf?sequence=1</t>
  </si>
  <si>
    <t>https://dlc.dlib.indiana.edu/dlc/bitstream/handle/10535/1303/Prateep_Nayak.pdf</t>
  </si>
  <si>
    <t>https://dlc.dlib.indiana.edu/dlc/bitstream/handle/10535/1303/Prateep_Nayak.pdf?sequence=1</t>
  </si>
  <si>
    <t>https://webapp1.dlib.indiana.edu/virtual_disk_library/index.cgi/4294317/FID2917/PDF/GUIDE.PDF</t>
  </si>
  <si>
    <t>https://webapp1.dlib.indiana.edu/virtual_disk_library/index.cgi/4296362/FID903/TEMPDOC/SOIL-PT2.PDF</t>
  </si>
  <si>
    <t>https://webapp1.dlib.indiana.edu/virtual_disk_library/index.cgi/6009545/FID1625/ACADEMY_GUIDEBOOK/CH3_14.PDF</t>
  </si>
  <si>
    <t>https://webapp1.dlib.indiana.edu/virtual_disk_library/index.cgi/4298367/FID549/Articles/0601SCB.pdf</t>
  </si>
  <si>
    <t>https://webapp1.dlib.indiana.edu/virtual_disk_library/index.cgi/4191241/FID1524/pdf/cc00_tabguide.pdf</t>
  </si>
  <si>
    <t>https://webapp1.dlib.indiana.edu/virtual_disk_library/index.cgi/3725325/FID3045/speakers/rudolph.pdf</t>
  </si>
  <si>
    <t>https://webapp1.dlib.indiana.edu/virtual_disk_library/index.cgi/4298367/FID3320/Articles/0601SCB.pdf</t>
  </si>
  <si>
    <t>https://webapp1.dlib.indiana.edu/virtual_disk_library/index.cgi/5772776/FID3491/pdf/enibrscs.pdf</t>
  </si>
  <si>
    <t>https://phd.indianatech.edu/wp-content/uploads/sites/8/PPT-templates-for-student-use.pdf</t>
  </si>
  <si>
    <t>https://dlib.hust.edu.vn/bitstream/HUST/22948/1/OER000002092.pdf</t>
  </si>
  <si>
    <t>https://education.indiana.edu/faculty/_docs/instructor-resources/Office-of-Student-Conduct-Presentation1.pdf</t>
  </si>
  <si>
    <t>https://education.indiana.edu/faculty/_docs/instructor-resources/Instructional-Consulting-Presentation.pdf</t>
  </si>
  <si>
    <t>https://education.indiana.edu/faculty/_docs/UDL-and-Accessibility-Resources-for-Faculty.pdf</t>
  </si>
  <si>
    <t>https://dsc.sice.indiana.edu/presentations/NSF_Software_Review_Presentation (6).pdf</t>
  </si>
  <si>
    <t>http://fedora.dlib.indiana.edu/fedora/get/iudl:2402385/OVERVIEW</t>
  </si>
  <si>
    <t>https://celt.indiana.edu/resources/pedagogical/workshop/alternative-assessment_mini-conference-presentation_2020.pdf</t>
  </si>
  <si>
    <t>https://www.iidc.indiana.edu/cclc/doc/facing-the-future-together-presentation-descriptions.pdf</t>
  </si>
  <si>
    <t>https://dlib.bc.edu/islandora/object/bc-ir:102010/datastream/PDF/view</t>
  </si>
  <si>
    <t>https://dlib.bc.edu/islandora/object/bc-ir:101860/datastream/PDF/view</t>
  </si>
  <si>
    <t>https://portal.dlc.ui.edu.ng/locs?textid=A83p386&amp;FilesData=Clinical_Case_Presentation_Sample_Guidelines.pdf</t>
  </si>
  <si>
    <t>https://portal.dlc.ui.edu.ng/display?docid=M27b819&amp;FilesData=Dashboard_Design_And_Presentation_Installation_Guide.pdf</t>
  </si>
  <si>
    <t>https://iuhpfl.indiana.edu/docs/2010-pp-thank-you-presentation-saumur.pdf</t>
  </si>
  <si>
    <t>https://portal.dlc.ui.edu.ng/IDtrack?idshelves=D54a578&amp;FilesData=Dashboard-Design-And-Presentation-Installation-Guide.pdf</t>
  </si>
  <si>
    <t>https://portal.dlc.ui.edu.ng/IDtrack?dataid=X30c120&amp;FilesData=Animated_Pestle_Analysis_Presentation_Template_For_Powerpoint.pdf</t>
  </si>
  <si>
    <t>https://portal.dlc.ui.edu.ng/viewport?pdfid=J09f397&amp;FilesData=Animated_Pestle_Analysis_Presentation_Template_For_Powerpoint.pdf</t>
  </si>
  <si>
    <t>https://www.csend.org/images/articles/files/Summary_MAYA_Gva-presentation_v3A.pdf</t>
  </si>
  <si>
    <t>https://www.csend.org/images/articles/files/OOB_May_08.pdf</t>
  </si>
  <si>
    <t>https://www.nn-group.com/article-display-on-page-no-index/nn-group-analyst-presentation-1h22.htm</t>
  </si>
  <si>
    <t>https://ir.detmir.ru/en/wp-content/uploads/sites/3/2020/05/Detsky_Mir_Company-Presentation_May_2020.pdf</t>
  </si>
  <si>
    <t>https://www.investec.com/content/dam/investor-relations/investor-centre/debt/2023/Investec-Bank-plc-IBP-Generic-Presentation-May-2023.pdf</t>
  </si>
  <si>
    <t>https://assets.ctfassets.net/rz9m1rynx8pv/kw4NN9SCeuQeth2NCdxkf/bdcf666d39ecaa0f2f8d4eb2b2289389/TELUS_Q3_2023_Investor_Presentation_11032023.pdf</t>
  </si>
  <si>
    <t>https://www.investec.com/content/dam/investor-relations/investor-centre/debt/2021/investec-limited-generic-presentation-dec-2021.pdf</t>
  </si>
  <si>
    <t>https://www.nn-group.com/article-display-on-page-no-index/nn-group-analyst-presentation-1h21.htm</t>
  </si>
  <si>
    <t>https://www.investec.com/content/dam/investor-relations/financial-information/interim-results/2022/Investec-Interim-Results-presentation-2022.pdf</t>
  </si>
  <si>
    <t>https://www.investec.com/content/dam/investor-relations/investor-centre/debt/2023/Investec-plc-Generic-Presentation-May-2023.pdf</t>
  </si>
  <si>
    <t>https://www.investec.com/content/dam/investor-relations/investor-centre/debt/2022/Limited-generic-presentation-May-2022.pdf</t>
  </si>
  <si>
    <t>https://www.nexi.it/content/dam/nexi/download/investror-relations/presentazioni/H1_2019_Presentation.pdf</t>
  </si>
  <si>
    <t>https://www.investec.com/content/dam/investor-relations/investor-centre/debt/investec-plc-2017/Debt-Investor-Presentation-July-2017.pdf</t>
  </si>
  <si>
    <t>https://www.investec.com/content/dam/investor-relations/financial-information/year-end-results/2019/Analyst-results-presentation-16-May-2019-B.pdf</t>
  </si>
  <si>
    <t>https://www.nn-group.com/article-display-on-page-no-index/presentation-egm-.htm</t>
  </si>
  <si>
    <t>https://www.nexi.it/content/dam/nexi/download/investror-relations/presentazioni/20191219_Investor Presentation.pdf</t>
  </si>
  <si>
    <t>https://www.investec.com/content/dam/investor-relations/financial-information/year-end-results/2021/sens/DLC-SENS-announcement-21-may-2021.pdf</t>
  </si>
  <si>
    <t>https://www.nn-group.com/article-display-on-page-no-index/auditor-presentation-agm-2019.htm</t>
  </si>
  <si>
    <t>https://www.investec.com/content/dam/investor-relations/investor-centre/debt/2021/Investec-plc-Generic-Presentation-Nov2021-1.pdf</t>
  </si>
  <si>
    <t>https://eur-lex.europa.eu/LexUriServ/LexUriServ.do?uri=OJ:C:2000:098:0014:0014:EN:PDF</t>
  </si>
  <si>
    <t>https://www.capitaland.com/content/dam/capitaland-sites/international/invest/assets/20210717 Presentation on Restructuring of CapitaLand.pdf</t>
  </si>
  <si>
    <t>https://www.investec.com/content/dam/investor-relations/investor-centre/debt/2021/Investec-plc-Generic-Presentation-Nov2021.pdf</t>
  </si>
  <si>
    <t>https://www.nexi.it/content/dam/nexi/download/investror-relations/presentazioni/Nexi-Presentation-lione.pdf</t>
  </si>
  <si>
    <t>https://www.nn-group.com/article-display-on-page-no-index/presentation-cross-listing-10-january-2013.htm</t>
  </si>
  <si>
    <t>https://www.investec.com/content/dam/investor-relations/financial-information/year-end-results/2011/Analyst-presentation-19-May-11.pdf</t>
  </si>
  <si>
    <t>https://www.investec.com/content/dam/investor-relations/investor-centre/debt/2021/Investec-Limited-Generic-Presentation-May-2021.pdf</t>
  </si>
  <si>
    <t>https://detroitmi.gov/sites/detroitmi.localhost/files/events/2022-01/BOPC Budget Presentation 2022-2023 NN.pdf</t>
  </si>
  <si>
    <t>https://www.investec.com/content/dam/investor-relations/financial-information/year-end-results/2014/Analyst-Presentation-May-2014.pdf</t>
  </si>
  <si>
    <t>https://www.nn-group.com/article-display-on-page-no-index/presentation-investor-day-21-november-2014.htm</t>
  </si>
  <si>
    <t>https://group.mercedes-benz.com/dokumente/investoren/praesentationen/daimler-ir-capitalmarketpresentation-q2-2020.pdf</t>
  </si>
  <si>
    <t>https://www.investec.com/content/dam/investor-relations/presentations-and-announcements/investor-briefing/september-2011/sept-briefing-2011-presentation.pdf</t>
  </si>
  <si>
    <t>https://www.investec.com/content/dam/investor-relations/financial-information/year-end-results/2020/presentation/Investec_Annual_Results - transcript_21052020-1.pdf</t>
  </si>
  <si>
    <t>https://www.nj.gov/treasury/doinvest/pdf/Sicreg/AnnualMeetingPresentation2024.pdf</t>
  </si>
  <si>
    <t>https://www.cs.rit.edu/~lr/courses/nn/student/Compet.pdf</t>
  </si>
  <si>
    <t>https://www.investec.com/content/dam/investor-relations/financial-information/year-end-results/2019/investec-analyst-book-June2019.pdf</t>
  </si>
  <si>
    <t>https://static.investindia.gov.in/s3fs-public/India Angel Report_0.pdf</t>
  </si>
  <si>
    <t>https://www.investec.com/content/dam/investor-relations/financial-information/interim-results/2021/Investec-Interim-Results-presentation-final.pdf</t>
  </si>
  <si>
    <t>https://www.investec.com/content/dam/investor-relations/investor-centre/debt/2023/Investec-plc-Generic-Presentation-May-2023-1.pdf</t>
  </si>
  <si>
    <t>https://www.investec.com/content/dam/investor-relations/presentations-and-announcements/announcements/Investec_Trading_Update_20092019.pdf</t>
  </si>
  <si>
    <t>https://ir.detmir.ru/wp-content/uploads/2022/05/Detsky_Mir_Company-Presentation_1Q-2022.pdf</t>
  </si>
  <si>
    <t>https://www.investec.com/content/dam/investor-relations/presentations-and-announcements/investor-briefing/march-2003/briefing-presentation-march-2003.pdf</t>
  </si>
  <si>
    <t>https://static.investindia.gov.in/s3fs-public/inline-files/IIEIF_Textiles Sector Edition_Odisha Presentation.pdf</t>
  </si>
  <si>
    <t>https://group.mercedes-benz.com/dokumente/investoren/praesentationen/daimler-ir-equityroadshowpresentation-q3-2020.pdf</t>
  </si>
  <si>
    <t>https://www.naco.org/sites/default/files/event_attachments/05.25.23 NN Presentation_FINAL.pdf</t>
  </si>
  <si>
    <t>https://www.investec.com/content/dam/investor-relations/financial-information/year-end-results/2020/analyst-booklet/Investec-Analyst-Book-March-2020F.pdf</t>
  </si>
  <si>
    <t>https://www.nn-group.com/article-display-on-page-no-index/presentation-agm-.htm</t>
  </si>
  <si>
    <t>https://static.investindia.gov.in/s3fs-public/2021-05/Technical Bid Presentation Schedule_1003.pdf</t>
  </si>
  <si>
    <t>https://www.naco.org/sites/default/files/event_attachments/1.26.23 NN Presentation.pdf</t>
  </si>
  <si>
    <t>https://www.nn-group.com/article-display-on-page-no-index/analyst-presentation-2q15-results-.htm</t>
  </si>
  <si>
    <t>https://www.oecd.org/mena/competitiveness//50300531.pdf</t>
  </si>
  <si>
    <t>https://www.nn-group.com/article-display-on-page-no-index/investor-presentation-30-november-2015-.htm</t>
  </si>
  <si>
    <t>https://group.mercedes-benz.com/dokumente/investoren/berichte/zwischenberichte/q2/daimler-ir-presentationcharts-q2-2017.pdf</t>
  </si>
  <si>
    <t>https://www.nn-group.com/article-display-on-page-no-index/nn-group-2q14-press-presentation-1.htm</t>
  </si>
  <si>
    <t>https://www.nn-group.com/article-display-on-page-no-index/analyst-presentation-4q15-results-.htm</t>
  </si>
  <si>
    <t>https://www.nn-group.com/nn-group_analyst-presentation_2h22.htm</t>
  </si>
  <si>
    <t>https://investeu.europa.eu/system/files/2022-08/INVEU-ICR-0028-2022 - SISW IC5 - HANNOVER SOCIAL AND AFFORDABLE HOUSING_scoreboard_published.pdf</t>
  </si>
  <si>
    <t>https://www.nexi.it/content/dam/nexi/download/investror-relations/risultati-finanziari/2021-02-11/FY-2020-Presentation.pdf</t>
  </si>
  <si>
    <t>https://group.mercedes-benz.com/dokumente/investoren/praesentationen/mercedes-benz-ir-capitalmarketpresentation-q3-2023.pdf</t>
  </si>
  <si>
    <t>https://group.mercedes-benz.com/dokumente/investoren/berichte/zwischenberichte/q1/daimler-ir-presentationcharts-q1-2018.pdf</t>
  </si>
  <si>
    <t>https://www.investec.com/content/dam/investor-relations/investor-centre/debt/2022/Investec-Bank-plc-IBP-Generic-Presentation-Nov2021.pdf</t>
  </si>
  <si>
    <t>https://www.investec.com/content/dam/investor-relations/financial-information/year-end-results/2003/Investec-Year-End-Results-Presentation-2003.pdf</t>
  </si>
  <si>
    <t>https://www.investec.com/content/dam/investor-relations/financial-information/year-end-results/2019/Investec-Analyst-Book-May-2019.pdf</t>
  </si>
  <si>
    <t>https://detroitmi.gov/sites/detroitmi.localhost/files/events/2023-02/BOPC Budget Presentation 2024 NN-Final Version PCBS.pdf</t>
  </si>
  <si>
    <t>https://www.desjardins.com/ressources/pdf/presentation-investisseurs-t4-2020-e.pdf?resVer=1614796467000</t>
  </si>
  <si>
    <t>https://group.mercedes-benz.com/dokumente/investoren/praesentationen/mercedes-benz-ir-capitalmarketpresentation-q2-2022.pdf</t>
  </si>
  <si>
    <t>https://www.nn-group.com/article-display-on-page-no-index/20190531-nn-bank-fixed-income-presentation-1.htm</t>
  </si>
  <si>
    <t>https://group.mercedes-benz.com/dokumente/investoren/berichte/zwischenberichte/q1/daimler-ir-presentationcharts-q1-2016.pdf</t>
  </si>
  <si>
    <t>https://www.investinegypt.gov.eg/flip/library/PDFs/Investmentmapuserguide/InvestmentMapUserGuide_AR.pdf</t>
  </si>
  <si>
    <t>https://group.mercedes-benz.com/dokumente/investoren/berichte/zwischenberichte/q3/daimler-ir-presentationcharts-q3-2017.pdf</t>
  </si>
  <si>
    <t>https://www.investec.com/content/dam/investor-relations/financial-information/year-end-results/2008/Year-end-results-presentation.pdf</t>
  </si>
  <si>
    <t>https://www.nexi.it/content/dam/nexi/download/investror-relations/presentazioni/BofA 25th Annual Financials CEO Conference_Nexi presentation.pdf</t>
  </si>
  <si>
    <t>https://www.michelin.com/publications/presentation-investisseurs-shenyang-benoit-heubert/</t>
  </si>
  <si>
    <t>https://www.desjardins.com/ressources/pdf/presentation-investisseurs-t2-2020-e.pdf?resVer=1597151840000</t>
  </si>
  <si>
    <t>https://www.edf.fr/sites/groupe/files/contrib/groupe-edf/espaces-dedies/espace-finance-fr/investisseurs-et-analystes/espace obligataire/Green-Bond/EDF_Investors_Presentation_EDF_2nd_Green_Bond_October_2015.pdf</t>
  </si>
  <si>
    <t>https://www.nn-group.com/article-display-on-page-no-index/20190214-nn-bank-cb-investor-presentation-final-1.htm</t>
  </si>
  <si>
    <t>https://group.mercedes-benz.com/dokumente/investoren/berichte/zwischenberichte/q1/daimler-ir-presentationcharts-q1-2019.pdf</t>
  </si>
  <si>
    <t>https://group.mercedes-benz.com/dokumente/investoren/praesentationen/mercedes-benz-ir-capitalmarketpresentation-q3-2022.pdf</t>
  </si>
  <si>
    <t>https://www.societegenerale.com/sites/default/files/documents/Investisseurs/presentation-to-debt-investors-q4-2016.pdf</t>
  </si>
  <si>
    <t>https://www.nj.gov/treasury/doinvest/pdf/Annual_Meeting_Presentation.pdf</t>
  </si>
  <si>
    <t>https://www.michelin.com/documents/presentation-investisseurs-shenyang-benoit-heubert/</t>
  </si>
  <si>
    <t>https://www.investec.com/content/dam/united-kingdom/corporates-and-institutions/conference-week/Clinigen-November-Presentation- FINAL.pdf</t>
  </si>
  <si>
    <t>https://group.mercedes-benz.com/dokumente/investoren/berichte/zwischenberichte/q3/daimler-ir-presentationcharts-q3-2018.pdf</t>
  </si>
  <si>
    <t>https://www.desjardins.com/ressources/pdf/presentation-investisseurs-t3-2019-e.pdf?resVer=1573830267000</t>
  </si>
  <si>
    <t>https://group.mercedes-benz.com/dokumente/investoren/berichte/zwischenberichte/q1/daimler-ir-presentationcharts-q1-2020.pdf</t>
  </si>
  <si>
    <t>https://static.investindia.gov.in/s3fs-public/inline-files/Invest India Exclusive Investment Forum__Presentation Template_Capital Goods.pdf</t>
  </si>
  <si>
    <t>https://nj.gov/treasury/unclaimed-property/treasury/doinvest/pdf/Sicreg/AnnualMeetingPresentation2022.pdf</t>
  </si>
  <si>
    <t>https://groupe-tf1.fr/sites/default/files/pdf-financiers/presentation_investisseurs_avril-_juin_2016_vdef2.pdf</t>
  </si>
  <si>
    <t>https://www.jetro.go.jp/ext_images/canada/pdf/letstalkjapanmar2618jetropresentation.pdf</t>
  </si>
  <si>
    <t>https://www.cn.ca/fr/investisseurs/-/media/Files/Investors/Investor-Events/2018-JP Morgan-Presentation.pdf</t>
  </si>
  <si>
    <t>https://www.desjardins.com/ressources/pdf/presentation-investisseurs-t1-2020-e-final.pdf?resVer=1599223528000</t>
  </si>
  <si>
    <t>https://www.nbc.ca/content/dam/bnc/a-propos-de-nous/relations-investisseurs/resultats-trimestriels/2018/presentation-q2-2018.pdf</t>
  </si>
  <si>
    <t>https://www.nbc.ca/content/dam/bnc/a-propos-de-nous/relations-investisseurs/resultats-trimestriels/2015/presentation-q1-2015.pdf</t>
  </si>
  <si>
    <t>https://www.edf.fr/sites/groupe/files/contrib/groupe-edf/espaces-dedies/espace-finance-fr/investisseurs-et-analystes/espace obligataire/Green-Bond/edf_green_bond_framework-sept2016-presentation.pdf</t>
  </si>
  <si>
    <t>https://www.nj.gov/treasury/doinvest/pdf/Annual Meeting Presentation.pdf</t>
  </si>
  <si>
    <t>https://www.asx.com.au/asxpdf/20190301/pdf/44340rg9nn92d0.pdf</t>
  </si>
  <si>
    <t>https://www.nbc.ca/content/dam/bnc/a-propos-de-nous/relations-investisseurs/resultats-trimestriels/2015/presentation-q4-2015.pdf</t>
  </si>
  <si>
    <t>https://www.cclbsebes.ro/docs/Sebus_10_2018/02_D_Anghel.pdf</t>
  </si>
  <si>
    <t>https://www.cclbsebes.ro/docs/Sebus_8_2016/02_E_B_Ciuta.pdf</t>
  </si>
  <si>
    <t>https://www.cclbsebes.ro/docs/Sebus_8_2016/01_MM_Ciuta%20et%20alii.pdf</t>
  </si>
  <si>
    <t>https://www.cclbsebes.ro/docs/sebus/23_C.%20Stanea.pdf</t>
  </si>
  <si>
    <t>https://www.cclbsebes.ro/docs/BMS/Popa__Totoianu_Aspecte_ale_epocii_bronzului_in_Transilvania_2010.pdf</t>
  </si>
  <si>
    <t>https://www.cclbsebes.ro/docs/Sebus_6_2014/26_ADumitran.pdf</t>
  </si>
  <si>
    <t>https://www.cclbsebes.ro/docs/Sebus_7_2015/29_ASimion.pdf</t>
  </si>
  <si>
    <t>https://www.tobb.org.tr/UlkeRehberi/Documents/Ulkeler/kazakistan/KazAgro.pdf</t>
  </si>
  <si>
    <t>https://www.tobb.org.tr/Documents/yayinlar/EkonomikRapor/Eng/2012EconomicReport.pdf</t>
  </si>
  <si>
    <t>https://www.tobb.org.tr/Documents/yayinlar/2019/75GK-EN.pdf</t>
  </si>
  <si>
    <t>https://www.tobb.org.tr/SiteAssets/Sayfalar/Eng/BasinKosesi/untobb.pdf</t>
  </si>
  <si>
    <t>https://www.tobb.org.tr/Documents/yayinlar/2013/CivilAviationAssembly-2012.pdf</t>
  </si>
  <si>
    <t>https://www.tobb.org.tr/saglik/20171229-tss-genel-bakis-en.pdf</t>
  </si>
  <si>
    <t>https://www.tobb.org.tr/UlkeRehberi/Documents/Ulkeler/bulgaristan/Top100_2013_EN_web.pdf</t>
  </si>
  <si>
    <t>https://www.tobb.org.tr/UlkeRehberi/Documents/Ulkeler/abd/firmaliste.pdf</t>
  </si>
  <si>
    <t>https://www.tobb.org.tr/UlkeRehberi/Documents/Ulkeler/ekvator/ekvator.PDF</t>
  </si>
  <si>
    <t>https://www.tobb.org.tr/Documents/yayinlar/EkonomikRapor/Eng/2014%20Economic%20Report.pdf</t>
  </si>
  <si>
    <t>https://www.awra.org/common/Uploaded files/2023 Conference Docs/Presentation Type Instructions_2023 Annual.pdf</t>
  </si>
  <si>
    <t>https://www.scouting.org/wp-content/uploads/2020/02/New-Member-Coordinator_2019_Rev.03.01.2020.pdf</t>
  </si>
  <si>
    <t>https://www.cityofeagle.org/DocumentCenter/View/5695/March-9-Shooting-Sports-Park-Open-House?bidId=</t>
  </si>
  <si>
    <t>https://www.unido.org/sites/default/files/files/2020-10/UNIDO_Minjeong%20Kwon_20200908.pdf</t>
  </si>
  <si>
    <t>https://www.unido.org/sites/default/files/2010-05/Presentation_0.pdf</t>
  </si>
  <si>
    <t>https://www.unido.org/sites/default/files/files/2023-05/Agenda_UNIDO%20Training%20on%20Advanced%20Technologies%20in%20Biopharma_0.pdf</t>
  </si>
  <si>
    <t>https://www.unido.org/sites/default/files/files/2021-02/Circular%20economy_Setting%20the%20Scene_Ms.%20Nilgu%CC%88n%20Tas.pdf</t>
  </si>
  <si>
    <t>https://www.unido.org/sites/default/files/2008-05/PR-9-Teachers_notes-b_0.pdf</t>
  </si>
  <si>
    <t>https://www.unido.org/sites/default/files/2008-05/PR-1-Teachers_notes_0.pdf</t>
  </si>
  <si>
    <t>https://www.unido.org/sites/default/files/files/2018-10/Presentation%20of%20Ms.%20Ellfi%20Klumpp.pdf</t>
  </si>
  <si>
    <t>https://www.unido.org/sites/default/files/2009-02/Module5_0.pdf</t>
  </si>
  <si>
    <t>https://www.unido.org/sites/default/files/files/2018-03/Dorien%20Mulder%2C%20MCF_Pharmaccess_Access%20to%20finance_02032018%20Bonn.pdf</t>
  </si>
  <si>
    <t>https://www.unido.org/sites/default/files/2008-05/PR-12-HACCP_Teachers_notes_en_0.pdf</t>
  </si>
  <si>
    <t>https://www.maff.go.jp/e/data/publish/attach/pdf/index-114.pdf</t>
  </si>
  <si>
    <t>https://www.maff.go.jp/j/nousin/kaigai/inwepf/i_mail/pdf/info_of_inwepf_11th_in_vietnam.pdf</t>
  </si>
  <si>
    <t>https://www.maff.go.jp/e/policies/food_safety/attach/pdf/codex_workshop2018-17.pdf</t>
  </si>
  <si>
    <t>https://www.maff.go.jp/j/syouan/kijun/codex/pdf/manual_18e.pdf</t>
  </si>
  <si>
    <t>https://www.maff.go.jp/e/data/publish/attach/pdf/index-156.pdf</t>
  </si>
  <si>
    <t>https://www.maff.go.jp/j/kokusai/kousyo/wto/w_01_modality/pdf/moda_200812_sagyo2.pdf</t>
  </si>
  <si>
    <t>https://www.maff.go.jp/e/pdf/3-3_kato.pdf</t>
  </si>
  <si>
    <t>https://www.maff.go.jp/j/fs/diet/nutrition/pdf/guideline.pdf</t>
  </si>
  <si>
    <t>https://www.maff.go.jp/j/kokusai/kokusei/kanren_sesaku/FAO/attach/pdf/fss_stm2_and_ELPS-3.pdf</t>
  </si>
  <si>
    <t>https://www.maff.go.jp/j/nousin/kaigai/inwepf/pdf/inwepf_newsletter_no_4.pdf</t>
  </si>
  <si>
    <t>https://jsis.washington.edu/wordpress/wp-content/uploads/sites/2/2020/11/JSIS-Reimbursement-Presentation.pdf</t>
  </si>
  <si>
    <t>https://jsis.washington.edu/wordpress/wp-content/uploads/2018/12/Berkay-Gulen-QUAL-Presentation-Nov.29-2018.pdf</t>
  </si>
  <si>
    <t>https://jsis.washington.edu/taiwan/wp-content/uploads/sites/26/2019/03/UW-Taiwan-Studies-Grant-Announcement-2019.pdf</t>
  </si>
  <si>
    <t>https://jsis.washington.edu/cwes-euc/wp-content/uploads/sites/11/2017/01/SimsEnglish228BritLitSyl-2.pdf</t>
  </si>
  <si>
    <t>https://jsis.washington.edu/humanrights/wp-content/uploads/2021/09/GH-538-Spring-2021-Syllabus-Final.pdf</t>
  </si>
  <si>
    <t>https://jsis.washington.edu/canada/wp-content/uploads/sites/20/2018/07/Canadian_Graduate_Symposium_Agenda_March21.pdf</t>
  </si>
  <si>
    <t>https://jsis.washington.edu/canada/wp-content/uploads/sites/20/2018/10/ATF16-Expert-Evaluator-Presentation.pdf</t>
  </si>
  <si>
    <t>https://jsis.washington.edu/wordpress/wp-content/uploads/2019/04/Tanweer-QUAL-Presentation-Public.pdf</t>
  </si>
  <si>
    <t>https://jsis.washington.edu/southasia/wp-content/uploads/sites/12/2022/03/C1-Week-5-Agenda-India-and-South-Asia-Course.pdf</t>
  </si>
  <si>
    <t>https://jsis.washington.edu/southasia/wp-content/uploads/sites/12/2022/03/C5-Week-7-Agenda-India-and-South-Asia-Course.pdf</t>
  </si>
  <si>
    <t>https://www.herouxdevtek.com/images/files/Investor Presentation Q3_FY22(1).pdf</t>
  </si>
  <si>
    <t>https://www.herouxdevtek.com/images/files/HRX_2022_Investor_presentation_EN_FY23_Q1_-_September.pdf</t>
  </si>
  <si>
    <t>https://www.herouxdevtek.com/images/files/HRX_2021_Investor presentation_EN_FY21 - mai v5.pdf</t>
  </si>
  <si>
    <t>https://filecache.investorroom.com/mr5ircnw_herouxdevtek_en/535/HRX_2024_Investor presentation_EN_FY24_Q2 -November v2.pdf</t>
  </si>
  <si>
    <t>https://www.herouxdevtek.com/images/files/document_financier/divers/HRX_2020_Investorpresentation_EN_FY20-MarchV2.pdf</t>
  </si>
  <si>
    <t>https://www.herouxdevtek.com/images/files/document_financier/divers/HRX_2020_Investor-presentation_EN_FY21_NOV.pdf</t>
  </si>
  <si>
    <t>https://www.herouxdevtek.com/images/files/document_financier/divers/2018_Q4_IR_Presentation_EN.pdf</t>
  </si>
  <si>
    <t>https://www.herouxdevtek.com/images/files/document_financier/divers/HRX_2019_Investor_presentation_EN_NOV_2019_V2.pdf</t>
  </si>
  <si>
    <t>https://filecache.investorroom.com/mr5ircnwfr_herouxdevtek_fr/440/HRX_2024_Investor presentation_EN_FY24_Q2 -November v2.pdf</t>
  </si>
  <si>
    <t>https://www.herouxdevtek.com/images/files/document_financier/divers/HRX_2020_Juin_BNC.pdf</t>
  </si>
  <si>
    <t>https://www.herouxdevtek.com/images/Presentation - conference call FY20 - Q2.pdf</t>
  </si>
  <si>
    <t>https://filecache.investorroom.com/mr5ircnwfr_herouxdevtek_fr/424/HRX_2023_Investor presentation_EN_FY23_Q4 -May.pdf</t>
  </si>
  <si>
    <t>https://filecache.investorroom.com/mr5ircnw_herouxdevtek_en/481/HRX_2022_Investor presentation_EN_FY23_Q1 - September V2 (5).pdf</t>
  </si>
  <si>
    <t>https://filecache.investorroom.com/mr5ircnwfr_herouxdevtek_fr/396/HRX_2022_Investor presentation_EN_FY23_Q2 - Novembre.pdf</t>
  </si>
  <si>
    <t>https://www.vermilionenergy.com/wp-content/uploads/2023/01/February-2024-Hedge-Disclosure.pdf</t>
  </si>
  <si>
    <t>https://www.vermilionenergy.com/wp-content/uploads/2023/01/Quarterly_Report_2017_Q1.pdf</t>
  </si>
  <si>
    <t>https://www.vermilionenergy.com/wp-content/uploads/2023/05/VEI-Q1-2023-MDA.pdf</t>
  </si>
  <si>
    <t>https://www.vermilionenergy.com/wp-content/uploads/2023/01/Quarterly_Report_2017_Q2_MDA.pdf</t>
  </si>
  <si>
    <t>https://www.vermilionenergy.com/wp-content/uploads/2023/01/2019_AIF.pdf</t>
  </si>
  <si>
    <t>https://www.vermilionenergy.com/wp-content/uploads/2023/01/VEI_2021_AIF.pdf</t>
  </si>
  <si>
    <t>https://www.vermilionenergy.com/wp-content/uploads/2023/03/VEI-2022-AIF.pdf</t>
  </si>
  <si>
    <t>https://www.vermilionenergy.com/wp-content/uploads/2023/08/VEI-Q2-2023-Report.pdf</t>
  </si>
  <si>
    <t>https://www.vermilionenergy.com/wp-content/uploads/2024/03/VEI-2023-Annual-Report.pdf</t>
  </si>
  <si>
    <t>https://www.vermilionenergy.com/wp-content/uploads/2023/01/Annual_Information_Form_2017.pdf</t>
  </si>
  <si>
    <t>http://cholafhl.com/docs/CFHL-Investor-presentation-Mar20.pdf</t>
  </si>
  <si>
    <t>https://www.westhillschools.org/tfiles/folder1615/What is Diwali.pdf</t>
  </si>
  <si>
    <t>https://files.cholamandalam.com/chola_investor_presentation_sep_2019_c2027baee6.pdf</t>
  </si>
  <si>
    <t>http://www.cholafhl.com/docs/CFHL-Investor-presentation-Mar19.pdf</t>
  </si>
  <si>
    <t>https://gn.dronacharya.info/download/Placements/cholamandalam_170309.pdf</t>
  </si>
  <si>
    <t>https://www.ehb.eu/files/downloads/EHB-Supply-corridors-presentation-ExecSum.pdf</t>
  </si>
  <si>
    <t>https://www.nist.gov/system/files/documents/2021/02/22/Day2.4-T2-Travis-Cyber Security Controls - Data Portability between Vendor Tools using NIST OSCAL.pdf</t>
  </si>
  <si>
    <t>https://stockdiscovery.s3.amazonaws.com/insight/india/1222/Investor Presentation/IP-Sep11.pdf</t>
  </si>
  <si>
    <t>https://stockdiscovery.s3.amazonaws.com/insight/india/1222/Investor Presentation/IP-Jun11.pdf</t>
  </si>
  <si>
    <t>https://bq-labs.s3.amazonaws.com/downloads/CIFC_Presentation_June2011.pdf</t>
  </si>
  <si>
    <t>https://www.financialplanningassociation.org/sites/default/files/2021-12/Bitcoin Presentation.pdf</t>
  </si>
  <si>
    <t>http://files.leagueathletics.com/Images/Club/5502/FundamentalTumblingPresentation.pdf</t>
  </si>
  <si>
    <t>https://www.societyforasianart.org/sites/default/files/2020-10-02 Kathy Foley Presentation Reduced.pdf</t>
  </si>
  <si>
    <t>https://www.nyit.edu/files/engineering/SOECS_REU2015_PosterPresentation_NavadaKhullar.pdf</t>
  </si>
  <si>
    <t>https://files.eric.ed.gov/fulltext/EJ1018032.pdf</t>
  </si>
  <si>
    <t>https://files.eric.ed.gov/fulltext/EJ1252552.pdf</t>
  </si>
  <si>
    <t>https://www.dshs.wa.gov/sites/default/files/DDA/dda/documents/Plans of Correction.pdf</t>
  </si>
  <si>
    <t>https://www.currytbcenter.ucsf.edu/sites/default/files/tb_radiology_basics_presentation_guide.pdf</t>
  </si>
  <si>
    <t>https://www.in.gov/indot/files/Hearing-Presentation.pdf</t>
  </si>
  <si>
    <t>https://apps.azdot.gov/files/highway safety improvement program/crash-report-refresher-presentation.pdf</t>
  </si>
  <si>
    <t>https://content-drupal-gulfspill.woc.noaa.gov/sites/default/files/2019-06 TC FINAL 2019 DWH NRDA 101 Presentation.pdf</t>
  </si>
  <si>
    <t>https://www.spur.org/sites/default/files/2021-01/spur_gehl_toolkit_presentation.pdf</t>
  </si>
  <si>
    <t>https://www.lcyictraining.com/index_htm_files/SCM Presentation.pdf</t>
  </si>
  <si>
    <t>https://www.usna.edu/Admissions/BGIS/_files/Appointment_Presentation_Script_2028_Direct.pdf</t>
  </si>
  <si>
    <t>https://wdfw.wa.gov/sites/default/files/about/commission/meetings/2014/04/apr1114_16_presentation.pdf</t>
  </si>
  <si>
    <t>https://enhancedlearningmaps.org/sites/default/files/documents/NCME2017Presentation.pdf</t>
  </si>
  <si>
    <t>https://www.unescap.org/sites/default/files/Nepal presentation_0.pdf</t>
  </si>
  <si>
    <t>https://www.eastonct.gov/sites/g/files/vyhlif3071/f/pages/2023_eastonct_valueofwater_presentation_sep2023_draft.pdf</t>
  </si>
  <si>
    <t>https://www.cctexas.com/sites/default/files/desal-seawater-desalination-presentation-july-10-2020.pdf</t>
  </si>
  <si>
    <t>https://structuredatom.org/sites/default/files/2018-02/Presentation SAM 2017.pdf</t>
  </si>
  <si>
    <t>https://s25.q4cdn.com/322814910/files/doc_presentations/2023/Barrick_Q3_2023_Results_Presentation.pdf</t>
  </si>
  <si>
    <t>https://www.eutelsat.com/files/H1 2023-24_Presentation_vFINAL1.pdf</t>
  </si>
  <si>
    <t>https://sls.gatech.edu/sites/default/files/documents/Toolkit-Docs/Concept-Maps/cmaplecture.pdf</t>
  </si>
  <si>
    <t>https://www.missouristate.edu/FirstGenerationConference/_Files/Knowledge-is-Power-Presentation.pdf</t>
  </si>
  <si>
    <t>https://files.eric.ed.gov/fulltext/EJ991474.pdf</t>
  </si>
  <si>
    <t>https://interagencystandingcommittee.org/sites/default/files/migrated/2014-11/WHO SPEED Presentation.pdf</t>
  </si>
  <si>
    <t>https://investors.coherus.com/static-files/47af924d-d381-4c32-8cac-140f2283dc9b</t>
  </si>
  <si>
    <t>https://www.angloamerican.com/~/media/Files/A/Anglo-American-Group/PLC/media/presentations/2021pres/anglo-american-presentation-at-2021-bofa-conference.pdf</t>
  </si>
  <si>
    <t>https://www.cbo.gov/sites/default/files/114th-congress-2015-2016/presentation/50318-taxesspending.pdf</t>
  </si>
  <si>
    <t>https://www.washoecounty.gov/CABS/IVCB_CAB/2022/files/Transportation-Study-CAB-Presentation-9.6.22.pdf</t>
  </si>
  <si>
    <t>https://prevention.nih.gov/sites/default/files/documents/programs/mind-the-gap/mtg2017-dill-presentation.pdf</t>
  </si>
  <si>
    <t>https://grants.nih.gov/sites/default/files/HS_infographic_NIH_rev rp4 508c.pdf</t>
  </si>
  <si>
    <t>https://sfgov.org/arts/sites/default/files/Ocean Beach Adaptation Project_Presentation_031521.pdf</t>
  </si>
  <si>
    <t>https://unfccc.int/sites/default/files/resource/WAA_Presentation_OFSARR NBF Virtual wshop 27 OCTOBER 2029.pdf</t>
  </si>
  <si>
    <t>https://coal.gov.in/sites/default/files/2021-04/Presentation-of-CMPDI-Pre-Bid-Meeting-alt.pdf</t>
  </si>
  <si>
    <t>https://www.yealink.com/upfiles/products/datasheet/Yealink-RoomCast-Datasheet.pdf</t>
  </si>
  <si>
    <t>https://www.casact.org/sites/default/files/presentation/rpm_2011_handouts_ws1-zhu.pdf</t>
  </si>
  <si>
    <t>https://africacheck.org/sites/default/files/media/documents/2021-05/SMEDAN REPORT Launch Presentation 2017.pdf</t>
  </si>
  <si>
    <t>https://chaosonglab.github.io/files/course_materials/sci_writing/Lecture11_figures.pdf</t>
  </si>
  <si>
    <t>https://www.childhealthtaskforce.org/sites/default/files/2019-07/iCCM Symposium Presentation_iCCM in Ethiopia(MOH Ethiopia, 2014).pdf</t>
  </si>
  <si>
    <t>https://www.amphenol-cs.com/media/wysiwyg/files/documentation/customerpresentation/modularjack_productpresentation.pdf</t>
  </si>
  <si>
    <t>https://ir.yumchina.com/static-files/de9a20e7-cdf0-4c0a-81a6-b6b4a6d02fae</t>
  </si>
  <si>
    <t>https://ir.yumchina.com/static-files/18939d7d-9436-4672-84b6-d85374be6f75</t>
  </si>
  <si>
    <t>https://ir.yumchina.com/static-files/35be7b6d-041d-4203-a981-6313d9c64684</t>
  </si>
  <si>
    <t>https://ir.yumchina.com/system/files-encrypted/nasdaq_kms/assets/2024/03/04/23-14-03/YUMC_23Q4_PPT_vFF.pdf</t>
  </si>
  <si>
    <t>https://ir.yumchina.com/static-files/7adc0e88-046d-4d43-bd26-715d031206c4</t>
  </si>
  <si>
    <t>https://ir.yumchina.com/static-files/ef6b1135-a156-4e78-926e-2e589d25dd4a</t>
  </si>
  <si>
    <t>https://ir.yumchina.com/static-files/68cfc69b-126c-481c-a3a1-93f1a5d40e40</t>
  </si>
  <si>
    <t>https://ir.yumchina.com/static-files/bdc1e888-294f-437c-9058-5ac4f606ba40</t>
  </si>
  <si>
    <t>https://ir.yumchina.com/static-files/d9986f40-a58e-4fd1-9a2a-b75b00ded4fe</t>
  </si>
  <si>
    <t>https://ir.yumchina.com/static-files/c10a1433-7c0a-48e0-b65b-3a0922b7182e</t>
  </si>
  <si>
    <t>https://ibs.colorado.edu/barham/courses/econ4999/Econ4999presentationguideline.pdf</t>
  </si>
  <si>
    <t>https://www.coloradohealthinstitute.org/sites/default/files/file_attachments/Behavioral Health 101_Legislative Presentation_To Post.pdf</t>
  </si>
  <si>
    <t>https://pdfs.semanticscholar.org/abfb/5609a661e78c6a3e5283611696d784e0bb33.pdf</t>
  </si>
  <si>
    <t>https://leg.colorado.gov/sites/default/files/images/sb18-086_smart_consolidated_deck.pdf</t>
  </si>
  <si>
    <t>https://home.cs.colorado.edu/~kena/classes/5828/s12/presentation-materials/cooperbradley.pdf</t>
  </si>
  <si>
    <t>https://civil.colorado.edu/~willam/4830 Stormwater Design Presentation.pdf</t>
  </si>
  <si>
    <t>https://leg.colorado.gov/sites/default/files/images/1_foster_source_presentation_0.pdf</t>
  </si>
  <si>
    <t>https://fsl.colostate.edu/wp-content/uploads/sites/12/2016/10/Script-for-FS-101-for-New-Members.pdf</t>
  </si>
  <si>
    <t>https://lasp.colorado.edu/media/projects/reu/2021/Presentations/Mia Gironda REU Final Presentation.pdf</t>
  </si>
  <si>
    <t>https://scholar.colorado.edu/downloads/ff365676x</t>
  </si>
  <si>
    <t>https://hazards.colorado.edu/uploads/basicpage/CONVERGEPresentation_Final_compressed.pdf</t>
  </si>
  <si>
    <t>https://cmci.colorado.edu/idlab/assets/bibliography/pdf/Birnholtz2014.pdf</t>
  </si>
  <si>
    <t>https://www.colorado.edu/mrs/sites/default/files/attached-files/lightning_safety_printable.pdf</t>
  </si>
  <si>
    <t>https://home.cs.colorado.edu/~kena/classes/5828/s12/presentation-materials/boughtonalexandra.pdf</t>
  </si>
  <si>
    <t>https://scholar.colorado.edu/downloads/bn999824m</t>
  </si>
  <si>
    <t>https://lasp.colorado.edu/media/projects/SORCE/meetings/2015/presentations/Session 4/c_Butler_Solar Presentation 111115.pdf</t>
  </si>
  <si>
    <t>https://home.cs.colorado.edu/~kena/classes/5448/f12/presentation-materials/guyles.pdf</t>
  </si>
  <si>
    <t>https://home.cs.colorado.edu/~kena/classes/5448/f12/presentation-materials/duncan.pdf</t>
  </si>
  <si>
    <t>https://www.biocuckoo.cn/pub/IBS.pdf</t>
  </si>
  <si>
    <t>https://leg.colorado.gov/sites/default/files/images/hb_1056_presentation_jan_19_2024.pdf</t>
  </si>
  <si>
    <t>https://leg.colorado.gov/sites/default/files/images/dnr_smart_act_presentation.pdf</t>
  </si>
  <si>
    <t>https://www.coloradomesa.edu/water-center/holly_stanley_ashley_emery_ucrbwf_presentation</t>
  </si>
  <si>
    <t>https://www.colorado.edu/isss/sites/default/files/attached-files/h-1b_request_process_presentation_february_2017_1.pdf</t>
  </si>
  <si>
    <t>https://home.cs.colorado.edu/~kena/classes/5448/s11/presentations/domain_driven_design.pdf</t>
  </si>
  <si>
    <t>https://hcpf.colorado.gov/sites/hcpf/files/Health Equity Plan Update October 2023.pdf</t>
  </si>
  <si>
    <t>https://home.cs.colorado.edu/~kena/classes/5828/s12/presentation-materials/trefftzsronny.pdf</t>
  </si>
  <si>
    <t>https://www.colorado.edu/aerospace/sites/default/files/attached-files/medics.pdf</t>
  </si>
  <si>
    <t>https://www.coloradomesa.edu/water-center/documents/2023_water_forum_presentations/bhaskar_2023_ucrbwf_presentation.pdf</t>
  </si>
  <si>
    <t>https://www.colorado.edu/aerospace/sites/default/files/attached-files/cosmo_pdr.pdf</t>
  </si>
  <si>
    <t>https://hcpf.colorado.gov/sites/hcpf/files/November 2023 IMD Forum Presentation FINAL draft.pdf</t>
  </si>
  <si>
    <t>https://www.biocuckoo.org/pub/IBS.pdf</t>
  </si>
  <si>
    <t>https://scholar.colorado.edu/downloads/w37637823</t>
  </si>
  <si>
    <t>https://hcpf.colorado.gov/sites/hcpf/files/Supported Employment Stakeholder Meeting-Presentation-December 2023.pdf</t>
  </si>
  <si>
    <t>https://leg.colorado.gov/sites/default/files/images/csu_jtc_-_hcm_presentation.pdf</t>
  </si>
  <si>
    <t>https://cdphe.colorado.gov/sites/cdphe/files/documents/uchealth_tic_presentation_-_learning_collaborative.pptx.pdf</t>
  </si>
  <si>
    <t>https://xue.biocuckoo.org/pub/IBS.pdf</t>
  </si>
  <si>
    <t>https://www.colorado.edu/aerospace/sites/default/files/attached-files/maxwell_midsemester_s2023.pdf</t>
  </si>
  <si>
    <t>https://lasp.colorado.edu/media/projects/reu/2018/Final_Presentations/Presentation2018_KaraMcDonough.pdf</t>
  </si>
  <si>
    <t>https://leg.colorado.gov/sites/default/files/images/msud_jtc_presentation_december_2023.pdf</t>
  </si>
  <si>
    <t>https://www.colorado.edu/ceprehealth/sites/default/files/attached-files/interview_strategies_presentation_jan_2022.pdf</t>
  </si>
  <si>
    <t>https://mhttcnetwork.org/sites/mhttc/files/2020-01/Mindfulness Presentation Colorado- Fabiola.pdf</t>
  </si>
  <si>
    <t>https://www.coloradomesa.edu/water-center/documents/iwmp_3rd_committee_presentation.8.17.2017.pdf</t>
  </si>
  <si>
    <t>https://home.cs.colorado.edu/~kena/classes/5828/s12/presentation-materials/parkerdavid.pdf</t>
  </si>
  <si>
    <t>https://leg.colorado.gov/sites/default/files/images/1_county_presentation_to_co_child_welfare_system_interim_study_committee_6_27_23.pdf</t>
  </si>
  <si>
    <t>https://home.cs.colorado.edu/~kena/classes/5448/f12/presentation-materials/bao.pdf</t>
  </si>
  <si>
    <t>https://leg.colorado.gov/sites/default/files/images/committees/2017/obh_bhttf_presentation_sept_24_2021.pdf</t>
  </si>
  <si>
    <t>https://www.colorado.edu/urop/sites/default/files/attached-files/2019_bpc_presentation_-_leong.pdf</t>
  </si>
  <si>
    <t>https://ir.mi.com/static-files/5164aa6d-3b5a-4b57-9f3d-1f7e0eaf7504</t>
  </si>
  <si>
    <t>https://ir.mi.com/static-files/645b5520-40a0-4840-b88e-57ebbab1e880</t>
  </si>
  <si>
    <t>https://ir.mi.com/system/files-encrypted/nasdaq_kms/assets/2023/08/29/6-36-44/2023082900551.pdf</t>
  </si>
  <si>
    <t>https://ir.mi.com/system/files-encrypted/nasdaq_kms/assets/2023/09/26/5-22-07/XIAOMI%202023%20INTERIM%20REPORT-ENG.pdf</t>
  </si>
  <si>
    <t>https://ir.mi.com/node/7121/pdf</t>
  </si>
  <si>
    <t>https://ir.mi.com/system/files-encrypted/nasdaq_kms/assets/2024/03/19/5-34-07/23Q4_EN_797121_%28Xiaomi%20RA%20Eng%29_AsPrint_Fullset_1652.pdf</t>
  </si>
  <si>
    <t>https://ir.mi.com/system/files-encrypted/nasdaq_kms/assets/2023/11/20/4-56-29/ANNOUNCEMENT.pdf</t>
  </si>
  <si>
    <t>https://www.folklore.ee/rl/fo/konve/2023/narva/Presentation_1.pdf</t>
  </si>
  <si>
    <t>https://www.isca.in/LANGUAGE/Archive/v9/i3/2.ISCA-RJLLH-2022-005.pdf</t>
  </si>
  <si>
    <t>https://mfprm2023rome.com/wp-content/uploads/2023/07/libretto-mfprm1234.pdf</t>
  </si>
  <si>
    <t>https://eepartnership.org/wp-content/uploads/2021/08/An-Introduction-to-Insulated-Concrete-Forms-Residential-2021.pdf</t>
  </si>
  <si>
    <t>https://www.isca.me/LANGUAGE/Archive/v9/i3/2.ISCA-RJLLH-2022-005.pdf</t>
  </si>
  <si>
    <t>https://www.researchgate.net/profile/Elsayed-Elnashar-3/publication/370224636_THE_EGYPTIAN_FOLKLORE_OF_THE_MATROUH_AND_SINAI_REGIONS_FOR_FASHION_TRENDS_Craftsmanship_and_heritage_in_the_heart_of_fashion_FRW2023/links/6446c533017bc07902d7748d/THE-EGYPTIAN-FOLKLORE-OF-THE-MATROUH-AND-SINAI-REGIONS-FOR-FASHION-TRENDS-Craftsmanship-and-heritage-in-the-heart-of-fashion-FRW2023.pdf</t>
  </si>
  <si>
    <t>https://vp2006-2016.president.ee/en/media/press-releases/7191-president-ilves-at-the-presentation-of-the-folklore-collection-awards-folklore-contributes-to-understanding-how-estonians-have-perceived-changes-that-have-taken-place-at-different-times/index.pdf</t>
  </si>
  <si>
    <t>https://static1.squarespace.com/static/5c37767350a54f4ce2f6a2b2/t/5ee77158c6fcc20e01b54e73/1592226145974/L.3+There's+a+Hole+in+My+Galaxy+.pdf</t>
  </si>
  <si>
    <t>https://ecs-network.serv.pacific.edu/past-courses/2014-fall-ecpe-177/presentations/presentation_2_grading_rubric_communication.pdf</t>
  </si>
  <si>
    <t>https://haldus.taltech.ee/sites/default/files/2022-08/1_Exchange_presentation_August 22.pptx.pdf</t>
  </si>
  <si>
    <t>https://frec.vt.edu/content/dam/frec_vt_edu/documents/SternPowellNAAEEResearchPresentation2019.pdf</t>
  </si>
  <si>
    <t>https://stsworkshop.weebly.com/uploads/3/7/0/7/37077277/resentation_assessment_form_group.pdf</t>
  </si>
  <si>
    <t>https://www.aceee.org/sites/default/files/pdf/conferences/eeff/2015/3B-Tramm.pdf</t>
  </si>
  <si>
    <t>https://investor.maersk.com/static-files/8ee1a5f8-c012-48e2-8f79-27abb419e541</t>
  </si>
  <si>
    <t>https://pages.mtu.edu/~ten/EE5920Fall2012/20121011-du.pdf</t>
  </si>
  <si>
    <t>https://www.cibomembers.org/wp-content/uploads/2017/05/EE_June2017_Layman-Presentation.pdf</t>
  </si>
  <si>
    <t>https://bayen.berkeley.edu/sites/default/files/aprecompensationfilterforthetelegraphequation.pdf</t>
  </si>
  <si>
    <t>https://www.wipo.int/edocs/mdocs/mdocs/en/wipo_ip_grtkf_bra_12/wipo_ip_grtkf_bra_12_topic_2_presentation_sackey.pdf</t>
  </si>
  <si>
    <t>https://www.hoolekandeteenused.ee/wp-content/uploads/2018/09/Uued-kodud-ülevaade-1.pdf</t>
  </si>
  <si>
    <t>https://luminor.ee/s3fs-public/documents/22q4-results-presentation.pdf</t>
  </si>
  <si>
    <t>https://web.mst.edu/~msdnaa/simulation/F23/EE.pdf</t>
  </si>
  <si>
    <t>https://www.onr.org.uk/new-reactors/ap1000/reports/assessment-reports/onr-nr-ar-16-043.pdf</t>
  </si>
  <si>
    <t>https://ecs-network.serv.pacific.edu/past-courses/2011-fall-ecpe-177/homework/homework_6_grading_rubric_technical.pdf</t>
  </si>
  <si>
    <t>https://ecs-network.serv.pacific.edu/past-courses/2013-fall-ecpe-177/presentations/grading_rubric_communication.pdf</t>
  </si>
  <si>
    <t>https://luminor.ee/s3fs-public/documents/luminor-presentation-to-investors-4q-2023.pdf</t>
  </si>
  <si>
    <t>https://ecs-network.serv.pacific.edu/past-courses/2013-fall-ecpe-177/presentations/grading_rubric_technical.pdf</t>
  </si>
  <si>
    <t>https://ecs-network.serv.pacific.edu/past-courses/2014-fall-ecpe-177/presentations/presentation_1_grading_rubric_communication.pdf</t>
  </si>
  <si>
    <t>https://faculty.kfupm.edu.sa/EE/samir/EE315/EE315_presentation_Bandar_group.pdf</t>
  </si>
  <si>
    <t>https://ecs-network.serv.pacific.edu/past-courses/2011-fall-ecpe-177/homework/homework_6_grading_rubric_communication.pdf</t>
  </si>
  <si>
    <t>https://ecs-network.serv.pacific.edu/past-courses/2014-fall-ecpe-177/presentations/presentation_1_grading_rubric_communication.pdf/at_download/file</t>
  </si>
  <si>
    <t>https://ecs-network.serv.pacific.edu/past-courses/2014-fall-ecpe-177/presentations/presentation_2_grading_rubric_communication.pdf/at_download/file</t>
  </si>
  <si>
    <t>https://ecs-network.serv.pacific.edu/past-courses/2014-fall-ecpe-177/presentations/presentation_2_grading_rubric_technical.pdf</t>
  </si>
  <si>
    <t>https://ecs-network.serv.pacific.edu/past-courses/2013-fall-ecpe-177/presentations/grading_rubric_communication.pdf/at_download/file</t>
  </si>
  <si>
    <t>https://www.iom3.org/static/e3ee40e9-e2b0-4f9c-b180ba737b0dbb93/Jellagen-Presentation-Sheeffield-09-12-20.pdf</t>
  </si>
  <si>
    <t>https://ecs-network.serv.pacific.edu/past-courses/2012-fall-ecpe-177/homework/homework_6_grading_rubric_technical.pdf</t>
  </si>
  <si>
    <t>https://www.myltcguide.com/allstate/Allstate_Whole_Life_101_Enrollment_Instructions.pdf</t>
  </si>
  <si>
    <t>https://www.westboroughma.gov/DocumentCenter/View/3081/March-2024-Town-Meeting-_-Final</t>
  </si>
  <si>
    <t>https://www.ece.ucsb.edu/sites/default/files/2021-11/jr-mtg-ee-sao-presentation-2021.pdf</t>
  </si>
  <si>
    <t>https://www.hoec.com/wp-content/uploads/2019/05/3.investormeet_march2019.pdf</t>
  </si>
  <si>
    <t>https://www.hoec.com/wp-content/uploads/2020/09/hindage-financials-fy-2019-20.pdf</t>
  </si>
  <si>
    <t>https://www.hoec.com/wp-content/uploads/2021/09/hoec-annual-report-fy-2020-21_final.pdf</t>
  </si>
  <si>
    <t>https://www.hoec.com/wp-content/uploads/2020/03/investorcall_outcome_23mar2020.pdf</t>
  </si>
  <si>
    <t>https://www.hoec.com/wp-content/uploads/2021/09/subsidiary-financials-hindage-oilfield-services-limited_compressed.pdf</t>
  </si>
  <si>
    <t>https://www.hoec.com/wp-content/uploads/2020/09/hoec-annual-report-2019-20_final.pdf</t>
  </si>
  <si>
    <t>https://www.hoec.com/wp-content/uploads/2019/04/q4-hoecresults-2015-16.pdf</t>
  </si>
  <si>
    <t>https://www.hoec.com/wp-content/uploads/2019/04/q4-financialresults16-17.pdf</t>
  </si>
  <si>
    <t>https://www.hoec.com/wp-content/uploads/2019/04/2012-ar03.pdf</t>
  </si>
  <si>
    <t>https://www.hoec.com/wp-content/uploads/2019/04/hosl_financial-statement-2016-17.pdf</t>
  </si>
  <si>
    <t>https://www.ditp.go.th/contents_attach/764412/764412.pdf</t>
  </si>
  <si>
    <t>https://www.ditp.go.th/wp-content/uploads/5.เอกสารประกอบการบรรยาย-คุณรตินันทน์-วงศ์วัชรานนท์-หัวหน้าฝ่ายนักลงทุนสัมพันธ์-.pdf</t>
  </si>
  <si>
    <t>https://www.ditp.go.th/contents_attach/73308/73308.pdf</t>
  </si>
  <si>
    <t>https://e-academy.ditp.go.th/api/contents/library/02-PLA1.PDF</t>
  </si>
  <si>
    <t>https://www.ditp.go.th/contents_attach/131051/131051.pdf</t>
  </si>
  <si>
    <t>https://www.dga.or.th/wp-content/uploads/2018/11/file_74d73af09053ed5071f9aa5c539ba74c.pdf</t>
  </si>
  <si>
    <t>https://oldweb.ditp.go.th/contents_attach/659091/659091.pdf</t>
  </si>
  <si>
    <t>https://wepa-db.net/archive/pdf/0712forum/presentation06.pdf</t>
  </si>
  <si>
    <t>https://www.nesdc.go.th/article_attach/article_file_20230515113355.pdf</t>
  </si>
  <si>
    <t>https://www.ditp.go.th/contents_attach/568901/568901.pdf</t>
  </si>
  <si>
    <t>https://www.niems.go.th/1/UploadAttachFile/2021/EBook/412105_20210211135149.pdf</t>
  </si>
  <si>
    <t>https://www.pipingrockclub.org/documents/20124/0/Save+The+Date+2024.pdf/7cfac010-0366-37ad-0cfd-818f86e00195?t=1708719875907</t>
  </si>
  <si>
    <t>https://image.mfa.go.th/mfa/0/umufy3EgqL/IMO/Seafarer_Presentation_for_MTWG_rev_1.pdf</t>
  </si>
  <si>
    <t>https://person.anamai.moph.go.th/th/onboarding2/download?id=112568&amp;mid=38381&amp;mkey=m_document&amp;lang=th&amp;did=32726</t>
  </si>
  <si>
    <t>https://www.nstda.or.th/i4platform/wp-content/uploads/2023/08/สสว.-สิทธิประโยชน์เพื่อการลงทุนยกระดับสู่อุตสาหกรรม-4.0.pdf</t>
  </si>
  <si>
    <t>https://dltv.ac.th/utils/files/download/133191</t>
  </si>
  <si>
    <t>https://dltv.ac.th/utils/files/download/141747</t>
  </si>
  <si>
    <t>https://www.nesdc.go.th/article_attach/article_file_20200415145742.pdf</t>
  </si>
  <si>
    <t>https://www.nesdc.go.th/article_attach/article_file_20200415141855.pdf</t>
  </si>
  <si>
    <t>https://arc.npu.ac.th/admin/knowledgs/file/km-greenlibrary.pdf</t>
  </si>
  <si>
    <t>https://www.modernisation.gouv.fr/files/2022-04/CNAM_Antibiotiques_rapport final.pdf</t>
  </si>
  <si>
    <t>https://beaudry.chem.oregonstate.edu/sites/beaudry.chem.oregonstate.edu/files/2024-02/February 2024.pdf</t>
  </si>
  <si>
    <t>https://2024.apaophth.org/wp-content/uploads/sites/6/2023/12/39th-APAO-Congress-Poster-Presentation-Guidelines_20231227.pdf</t>
  </si>
  <si>
    <t>https://www.humaneticsgroup.com/sites/default/files/2020-06/95th_harmonization_meeting_minutes_1-13-11updated.pdf</t>
  </si>
  <si>
    <t>https://www.aia.co.th/content/dam/th-wise/docs/Recommended-Portfolio-and-Performance.pdf</t>
  </si>
  <si>
    <t>https://cbhsaa.net/Documents/EventFlyers/2024 banquet flyer.pdf</t>
  </si>
  <si>
    <t>https://2024.apaophth.org/wp-content/uploads/sites/6/2024/02/39th-APAO-Congress_Oral-Presentation-Guidelines_240214.pdf</t>
  </si>
  <si>
    <t>https://www.edwateragency.org/Shared Documents/EDCWA_Board Presentation_2018.0314.pdf</t>
  </si>
  <si>
    <t>https://www.wcalsports.org/files/140057977.pdf</t>
  </si>
  <si>
    <t>https://app.gs.kku.ac.th/gs/th/publicationfile/item/22nd-ngrc-2021/บรรยาย-มนุษยศาสตร์และสังคมศาสตร์-ปริญญาเอก-ปริญญาโท/บรรยาย-มนุษยศาสตร์และสังคมศาสตร์-ปริญญาเอก-ปริญญาโท.pdf</t>
  </si>
  <si>
    <t>https://www.wsdot.wa.gov/accountability/SSB5806/docs/6_Project_Development/Conceptual_Design_And_Preliminary_Engineering/SummaryAddDropLanes.pdf</t>
  </si>
  <si>
    <t>https://go.boarddocs.com/ny/kingcsd/Board.nsf/files/CNDHYH4AC51A/$file/2022-2023 Superintendent Goals .pdf</t>
  </si>
  <si>
    <t>https://go.boarddocs.com/va/gcpsva/Board.nsf/files/CLW77V6EFD59/$file/23-24 Budget Calendar SB.pdf</t>
  </si>
  <si>
    <t>https://www.nhso.go.th/storage/downloads/main/132/COVID_presentation_13Apr2020_Lab.pdf</t>
  </si>
  <si>
    <t>https://2024.apaophth.org/wp-content/uploads/sites/6/2023/12/39th-APAO-Congress_Oral-Presentation-Guidelines_20231227.pdf</t>
  </si>
  <si>
    <t>https://go.wilsonhillacademy.com/hubfs/Senior Thesis Presentation and Defense Schedule for Upload.pdf</t>
  </si>
  <si>
    <t>https://investor.ais.co.th/misc/presentation/2023/20231101-advanc-oppday-3q2023.pdf</t>
  </si>
  <si>
    <t>https://westernstateswater.org/wp-content/uploads/2023/04/Hualapai-Settlement-PP-II.pdf</t>
  </si>
  <si>
    <t>https://www.set.or.th/thailandfocus/2023/files/TF2023_1100_Dr.Chuwit_Mitrchob_Presentation.pdf</t>
  </si>
  <si>
    <t>https://2024.apaophth.org/wp-content/uploads/sites/6/2023/11/39th-APAO-Congress-Poster-Presentation-Guidelines.pdf</t>
  </si>
  <si>
    <t>https://irp.cdn-website.com/ddb33b89/files/uploaded/May Week Information 2024.pdf</t>
  </si>
  <si>
    <t>https://new.abb.com/docs/librariesprovider19/default-document-library/abb-india-q2-2021-earnings-call-presentation.pdf?sfvrsn=73866d09_2</t>
  </si>
  <si>
    <t>https://new.abb.com/docs/default-source/investor-center-docs/20130303_abb-update_strategy2011_2015.pdf?sfvrsn=2</t>
  </si>
  <si>
    <t>https://new.abb.com/docs/librariesprovider77/default-document-library/pfc_completed_presentation.pdf?sfvrsn=2</t>
  </si>
  <si>
    <t>https://new.abb.com/docs/default-source/investor-center-docs/presentations/bernstein-presentation.pdf</t>
  </si>
  <si>
    <t>https://new.abb.com/docs/default-source/investor-center-docs/investor-events/2019/abb_electrification_investor_day.pdf</t>
  </si>
  <si>
    <t>https://new.abb.com/docs/default-source/investor-center-docs/cmd/cmd-2015/abb-cmd-2015-ceo.pdf</t>
  </si>
  <si>
    <t>https://new.abb.com/docs/default-source/apw/apw2015_speaker_guidelines.pdf?sfvrsn=2</t>
  </si>
  <si>
    <t>https://new.abb.com/docs/librariesprovider56/nieuws-in-de-benelux/5---dave-sterlace_2-rev1.pdf?sfvrsn=5da16f14_2</t>
  </si>
  <si>
    <t>https://new.abb.com/docs/default-source/default-document-library/abb-to-acquire-bandr_english.pdf</t>
  </si>
  <si>
    <t>https://new.abb.com/docs/librariesprovider19/default-document-library/abb-india-earnings-call-presentation-q1-2021_final.pdf?sfvrsn=3aa6ff08_2</t>
  </si>
  <si>
    <t>https://scholarworks.iu.edu/iuswrrest/api/core/bitstreams/39aefcfa-8095-43c2-8762-1f9af993a763/content</t>
  </si>
  <si>
    <t>https://scholarworks.iu.edu/journals/index.php/jotlt/article/download/31235/36134/80656</t>
  </si>
  <si>
    <t>https://scholarworks.iu.edu/journals/index.php/jotlt/article/download/3109/3051/10100</t>
  </si>
  <si>
    <t>https://scholarworks.iu.edu/iuswrrest/api/core/bitstreams/f1ac54c2-669b-4812-a63f-fc0faf9726ba/content</t>
  </si>
  <si>
    <t>https://scholarworks.iu.edu/iuswrrest/api/core/bitstreams/286f60a1-6029-4363-81b5-ef437cd6844d/content</t>
  </si>
  <si>
    <t>https://scholarworks.iu.edu/iuswrrest/api/core/bitstreams/3430472f-bc75-4ee3-9568-39274b79fd2e/content</t>
  </si>
  <si>
    <t>https://scholarworks.iu.edu/journals/index.php/iusburj/article/download/19786/25863/43874</t>
  </si>
  <si>
    <t>https://scholarworks.iu.edu/dspace/bitstreams/c9501e64-e101-461c-939f-2a4fb1e798ee/download</t>
  </si>
  <si>
    <t>https://scholarworks.iu.edu/dspace/bitstream/handle/2022/25817/2020-09-18_wim_marahrens_kavalerchik_webscraping_apis_slides.pdf?sequence=1&amp;isAllowed=y</t>
  </si>
  <si>
    <t>https://scholarworks.iu.edu/journals/index.php/iusburj/article/download/19810/25887/0</t>
  </si>
  <si>
    <t>https://www.macrobusiness.com.au/wp-content/uploads/2014/08/cr14235-1.pdf</t>
  </si>
  <si>
    <t>https://www.macrobusiness.com.au/wp-content/uploads/2017/05/Equities-May-1st.pdf</t>
  </si>
  <si>
    <t>https://www.macrobusiness.com.au/wp-content/uploads/2016/05/Pipe-Dream-A-Financial-Analysis-of-the-NEGI-MAY-2016.pdf</t>
  </si>
  <si>
    <t>https://www.macrobusiness.com.au/wp-content/uploads/2016/10/2003AustPMTaskforceReport-1.pdf</t>
  </si>
  <si>
    <t>https://www.macrobusiness.com.au/wp-content/uploads/2014/06/231831712-BIS-84th-Annual-Report.pdf</t>
  </si>
  <si>
    <t>https://www.macrobusiness.com.au/wp-content/uploads/2014/07/GCA_Graduate_Destinations_2013.pdf</t>
  </si>
  <si>
    <t>https://www.macrobusiness.com.au/wp-content/uploads/2019/01/CoreLogic-Moodys-Analytics-AustraliaHousingUpdate-2018Q4-Jan2019.pdf</t>
  </si>
  <si>
    <t>https://www.macrobusiness.com.au/wp-content/uploads/2014/07/Deloitte-Gas-Market-Transformations-Manufacturing-Impacts-Report-web-final-July-14-2014.pdf</t>
  </si>
  <si>
    <t>https://www.macrobusiness.com.au/wp-content/uploads/2016/06/CBA-services-trade-report-28-Jun-2016-0947-1.pdf</t>
  </si>
  <si>
    <t>https://www.macrobusiness.com.au/wp-content/uploads/2017/04/Report-Sovereign-Advanced-Economies-Credit-profiles-resilient-to-rising-household-debt-Apr2017.pdf</t>
  </si>
  <si>
    <t>https://www.bis.org/events/srbbrobc100318/agenda/bbcs_pres.pdf</t>
  </si>
  <si>
    <t>https://www.bis.org/events/ccaconf2014/lopez_presentation.pdf</t>
  </si>
  <si>
    <t>https://www.bis.org/ifc/publ/ifcb52_06.pdf</t>
  </si>
  <si>
    <t>https://www.bis.org/publ/plcy04a.pdf</t>
  </si>
  <si>
    <t>https://www.bis.org/review/r220621e.pdf</t>
  </si>
  <si>
    <t>https://www.bis.org/bcbs/events/rtf08bjrspres.pdf</t>
  </si>
  <si>
    <t>https://www.bis.org/review/r230301j.pdf</t>
  </si>
  <si>
    <t>https://www.bis.org/review/r180619b_slides.pdf</t>
  </si>
  <si>
    <t>https://www.bis.org/events/cgfs_ibfsws4/2_Norring.pdf</t>
  </si>
  <si>
    <t>https://investor.capitaland.com/newsroom/20200722_063900_C31_Y9D52A2L38KOUL1D.3.PDF</t>
  </si>
  <si>
    <t>https://investor.capitaland.com/newsroom/20210813_062924_C31_AVTU1I8DCO33WA1Y.3.pdf</t>
  </si>
  <si>
    <t>https://investor.capitaland.com/newsroom/20190723_070311_C31_SYRR93ZOJ7GBPRC3.3.pdf</t>
  </si>
  <si>
    <t>https://investor.capitaland.com/newsroom/20200226_063143_C31_WMVID689ZMF05Q8R.3.pdf</t>
  </si>
  <si>
    <t>https://investor.capitaland.com/newsroom/20210128_174420_C31_OX814SLRCCHCIYCR.3.pdf</t>
  </si>
  <si>
    <t>https://investor.capitaland.com/newsroom/20190913_173628_C31_4YR4C3VAORWTWMK1.1.pdf</t>
  </si>
  <si>
    <t>https://investor.capitaland.com/newsroom/20200122_080232_C31_0WQLTURJ11E3SBXH.4.PDF</t>
  </si>
  <si>
    <t>https://investor.capitaland.com/newsroom/20190411_181235_C31_D6PK6KZVL57VAVCX.1.pdf</t>
  </si>
  <si>
    <t>https://investor.capitaland.com/newsroom/20200728_073808_C31_7NNBQ6ODA371JUWV.3.pdf</t>
  </si>
  <si>
    <t>https://investor.capitaland.com/newsroom/20191119_173556_C31_82TJV02SHXS28GSN.3.pdf</t>
  </si>
  <si>
    <t>https://doc.irasia.com/listco/hk/lenovo/cpresent/pre220526.pdf</t>
  </si>
  <si>
    <t>https://doc.irasia.com/listco/hk/lenovo/cpresent/pre180201.pdf</t>
  </si>
  <si>
    <t>https://doc.irasia.com/listco/hk/chinaunicom/cpresent/pre230809.pdf</t>
  </si>
  <si>
    <t>https://doc.irasia.com/listco/hk/hthkh/cpresent/pre240305.pdf</t>
  </si>
  <si>
    <t>https://doc.irasia.com/listco/hk/xtep/cpresent/pre230823.pdf</t>
  </si>
  <si>
    <t>https://doc.irasia.com/listco/hk/bosideng/cpresent/pre111130.pdf</t>
  </si>
  <si>
    <t>https://doc.irasia.com/listco/hk/chinatelecom/cpresent/pre140827.pdf</t>
  </si>
  <si>
    <t>https://doc.irasia.com/listco/hk/chinaunicom/cpresent/pre220311.pdf</t>
  </si>
  <si>
    <t>https://doc.irasia.com/listco/hk/lenovo/cpresent/pre161103.pdf</t>
  </si>
  <si>
    <t>https://doc.irasia.com/listco/hk/firsttractor/announcement/a230903.pdf</t>
  </si>
  <si>
    <t>https://saudijournals.com/media/articles/SIJOG_611_450-456.pdf</t>
  </si>
  <si>
    <t>https://saudijournals.com/media/articles/SJMPS_64_390-392.pdf</t>
  </si>
  <si>
    <t>https://saudijournals.com/media/articles/SJPM-44-319-320-c.pdf</t>
  </si>
  <si>
    <t>https://saudijournals.com/media/articles/SJM_86_360-362.pdf</t>
  </si>
  <si>
    <t>https://saudijournals.com/media/articles/SJM_810_553-555_FT.pdf</t>
  </si>
  <si>
    <t>https://saudijournals.com/media/articles/SJM_511_332-335_c.pdf</t>
  </si>
  <si>
    <t>https://saudijournals.com/media/articles/SIJOG_512_557-562.pdf</t>
  </si>
  <si>
    <t>https://saudijournals.com/media/articles/SJM_28216-218_BrGsQFe.pdf</t>
  </si>
  <si>
    <t>https://saudijournals.com/media/articles/SIJOG_67_274-280.pdf</t>
  </si>
  <si>
    <t>https://saudijournals.com/media/articles/SIJOG_37_175-177.pdf</t>
  </si>
  <si>
    <t>https://www.chinamobileltd.com/en/ir/webcasts/pre020516.pdf</t>
  </si>
  <si>
    <t>https://www.chinamobileltd.com/en/ir/webcasts/pre130815.pdf</t>
  </si>
  <si>
    <t>https://www.chinamobileltd.com/en/ir/reports/ir2013.pdf</t>
  </si>
  <si>
    <t>https://www.chinamobileltd.com/en/ir/reports/ar2011.pdf</t>
  </si>
  <si>
    <t>https://www.chinamobileltd.com/en/ir/reports/ar2010/E16.pdf</t>
  </si>
  <si>
    <t>https://www.chinamobileltd.com/en/ir/reports/ir2012.pdf</t>
  </si>
  <si>
    <t>https://www.chinamobileltd.com/en/file/view.php?id=279563</t>
  </si>
  <si>
    <t>https://www.chinamobileltd.com/en/ir/webcasts/pre120315.pdf</t>
  </si>
  <si>
    <t>https://mdpi-res.com/d_attachment/microbiolres/microbiolres-13-00043/article_deploy/microbiolres-13-00043-with-cover.pdf?version=1669471369</t>
  </si>
  <si>
    <t>https://www.niobnat.org/documents/CLOSING THE HOUSING GAP IN NIGERIA: AN EXPLORATION OF MODERN METHODS OF CONSTRUCTION.pdf</t>
  </si>
  <si>
    <t>https://www.forestcarbonpartnership.org/system/files/documents/pc31_2d._nigeria_r-package_presentation_0.pdf</t>
  </si>
  <si>
    <t>https://www.researchgate.net/profile/Birch-Saheeb/publication/259828363_The_clinical_presentation_and_management_of_zygomatic_complex_fractures_in_a_Nigeria_Teaching_Hospital/links/5d2f274c299bf1547cbe1cbe/The-clinical-presentation-and-management-of-zygomatic-complex-fractures-in-a-Nigeria-Teaching-Hospital.pdf?origin=publication_detail</t>
  </si>
  <si>
    <t>https://www.researchgate.net/profile/Uzodimma-Onwuasoanya-2/publication/353270010_PresentationRisk_factors_Microbiological_pattern_and_Management_of_Urosepsis_in_a_Tertiary_Hospital_in_Nigeria/links/60f056fa16f9f3130085a95b/Presentation-Risk-factors-Microbiological-pattern-and-Management-of-Urosepsis-in-a-Tertiary-Hospital-in-Nigeria.pdf?_sg[0]=started_experiment_milestone&amp;origin=journalDetail&amp;_rtd=e30=</t>
  </si>
  <si>
    <t>https://www.ajol.info/index.php/aju/article/download/153883/143471</t>
  </si>
  <si>
    <t>https://www.researchgate.net/profile/Uzodimma-Onwuasoanya-2/publication/353270010_PresentationRisk_factors_Microbiological_pattern_and_Management_of_Urosepsis_in_a_Tertiary_Hospital_in_Nigeria/links/60f056fa16f9f3130085a95b/Presentation-Risk-factors-Microbiological-pattern-and-Management-of-Urosepsis-in-a-Tertiary-Hospital-in-Nigeria.pdf?origin=publication_detail</t>
  </si>
  <si>
    <t>https://www.researchgate.net/profile/Ismaila-Rimi-Abubakar/publication/333036942_Transitioning_from_MDGs_to_SDGs_Towards_developing_more_inclusive_safe_resilient_and_sustainable_cities_in_Nigeria/links/5d5c422f299bf1b97cfa0178/Transitioning-from-MDGs-to-SDGs-Towards-developing-more-inclusive-safe-resilient-and-sustainable-cities-in-Nigeria.pdf</t>
  </si>
  <si>
    <t>https://www.researchgate.net/publication/325239478_Hyperprolactinemia_and_female_infertility_Pattern_of_clinical_presentation_in_a_tertiary_health_facility_in_Northern_Nigeria/fulltext/5b16e9110f7e9b1912b35ddd/Hyperprolactinemia-and-female-infertility-Pattern-of-clinical-presentation-in-a-tertiary-health-facility-in-Northern-Nigeria.pdf</t>
  </si>
  <si>
    <t>https://orise.orau.gov/sepreview/EinsteinForms2016/AEF 2016-17 Midyear Report and Presentation Guidelines.pdf</t>
  </si>
  <si>
    <t>https://gormanlcn.org/wp-content/uploads/2020/09/WASC-Gorman-3-3-2020-Final-Slide-Show.pdf</t>
  </si>
  <si>
    <t>https://www.researchgate.net/publication/361174683_Pattern_of_Presentation_and_Physiotherapy_Approach_to_Management_of_Children_with_Cerebral_Palsy_at_Public_Hospitals_in_Ibadan_Nigeria/fulltext/637f0bb42f4bca7fd0885688/Pattern-of-Presentation-and-Physiotherapy-Approach-to-Management-of-Children-with-Cerebral-Palsy-at-Public-Hospitals-in-Ibadan-Nigeria.pdf</t>
  </si>
  <si>
    <t>https://www.researchgate.net/profile/Uzodimma-Onwuasoanya-2/publication/353270010_PresentationRisk_factors_Microbiological_pattern_and_Management_of_Urosepsis_in_a_Tertiary_Hospital_in_Nigeria/links/60f056fa16f9f3130085a95b/Presentation-Risk-factors-Microbiological-pattern-and-Management-of-Urosepsis-in-a-Tertiary-Hospital-in-Nigeria.pdf</t>
  </si>
  <si>
    <t>https://www.researchgate.net/publication/325239478_Hyperprolactinemia_and_female_infertility_Pattern_of_clinical_presentation_in_a_tertiary_health_facility_in_Northern_Nigeria/fulltext/5b16e9110f7e9b1912b35ddd/Hyperprolactinemia-and-female-infertility-Pattern-of-clinical-presentation-in-a-tertiary-health-facility-in-Northern-Nigeria.pdf?_sg[0]=started_experiment_milestone</t>
  </si>
  <si>
    <t>https://www.uacnplc.com/wp-content/uploads/2023/08/UACN-H1-2023-Results-Presentation-3-August-2023.pdf</t>
  </si>
  <si>
    <t>https://www.researchgate.net/profile/Isaac-Udo/publication/353414220_Clinical_presentation_of_inguinal_hernia_among_adults_in_Uyo_Nigeria/links/612faeed0360302a007345cb/Clinical-presentation-of-inguinal-hernia-among-adults-in-Uyo-Nigeria.pdf?origin=publication_detail</t>
  </si>
  <si>
    <t>https://link.springer.com/content/pdf/10.1186/s12879-021-05822-4.pdf</t>
  </si>
  <si>
    <t>https://etf.wi.gov/files/new-and-mid-career-presentation-slides/download?inline=</t>
  </si>
  <si>
    <t>https://www.ncc.gov.ng/documents/1168-presentation-of-emergency-services-number-to-itu-according-to-nigerias-national-numbering-plan-nnp/file</t>
  </si>
  <si>
    <t>https://bmcophthalmol.biomedcentral.com/counter/pdf/10.1186/s12886-015-0097-9.pdf</t>
  </si>
  <si>
    <t>https://www.researchgate.net/profile/Adewumi-Alabi-2/publication/369298463_Presentation_and_Management_of_Orbito-Ocular_Malignancies_in_a_Tertiary_Institution_in_Southwest_Nigeria/links/646b652327938813482de832/Presentation-and-Management-of-Orbito-Ocular-Malignancies-in-a-Tertiary-Institution-in-Southwest-Nigeria.pdf?origin=journalDetail&amp;_tp=eyJwYWdlIjoiam91cm5hbERldGFpbCJ9</t>
  </si>
  <si>
    <t>https://www.researchgate.net/profile/Onyeanunam-Ekeke/publication/306528843_Clinical_presentation_and_treatment_of_urethral_stricture_Experience_from_a_tertiary_hospital_in_Port_Harcourt_Nigeria/links/5851bd9b08ae7d33e0182cb9/Clinical-presentation-and-treatment-of-urethral-stricture-Experience-from-a-tertiary-hospital-in-Port-Harcourt-Nigeria.pdf</t>
  </si>
  <si>
    <t>https://www.researchgate.net/journal/BMC-Infectious-Diseases-1471-2334/publication/349045890_Factors_associated_with_delayed_presentation_to_healthcare_facilities_for_Lassa_fever_cases_Nigeria_2019_a_retrospective_cohort_study/links/601d5309458515893984444e/Factors-associated-with-delayed-presentation-to-healthcare-facilities-for-Lassa-fever-cases-Nigeria-2019-a-retrospective-cohort-study.pdf</t>
  </si>
  <si>
    <t>https://set.odi.org/wp-content/uploads/2017/10/Nigeria-Economic-Summit-presentation-report_Final.pdf</t>
  </si>
  <si>
    <t>https://www.researchgate.net/profile/Chike-John-Okeke/publication/346059636_Acute_Testicular_Torsion_A_Critical_Analysis_of_Presentation_Management_and_Outcome_in_Southeast_Nigeria/links/5fb94048299bf104cf677d19/Acute-Testicular-Torsion-A-Critical-Analysis-of-Presentation-Management-and-Outcome-in-Southeast-Nigeria.pdf</t>
  </si>
  <si>
    <t>https://www.iiste.org/Journals/index.php/JBAH/article/viewFile/7264/7402</t>
  </si>
  <si>
    <t>https://www.researchgate.net/publication/324199107_The_presentation_and_pregnancy_outcome_among_teenage_parturients_in_state_specialist_hospital_Asubiaro_Osogbo_Southwestern_Nigeria/fulltext/5ac4c379aca27218eabcb6f8/The-presentation-and-pregnancy-outcome-among-teenage-parturients-in-state-specialist-hospital-Asubiaro-Osogbo-Southwestern-Nigeria.pdf</t>
  </si>
  <si>
    <t>https://www.efina.org.ng/wp-content/uploads/2019/01/Increasing-Access-to-Finance-through-Non-interest-BankingJaizM-Bintube-Presentation.pdf</t>
  </si>
  <si>
    <t>https://www.researchgate.net/publication/362844167_Patterns_of_Presentation_of_Drug-Resistant_Tuberculosis_in_Nigeria_A_Retrospective_File_Review/fulltext/63038e1faa4b1206facd3a1f/Patterns-of-Presentation-of-Drug-Resistant-Tuberculosis-in-Nigeria-A-Retrospective-File-Review.pdf</t>
  </si>
  <si>
    <t>https://www.researchgate.net/profile/Samuel-Ali-Sani/publication/360658180_Review_of_Pattern_of_Presentation_Morbidity_and_Mortality_of_Breast_Cancer_at_a_New_Teaching_Hospital_in_the_Federal_Capital_Territory/links/62840388b2548471fee26d5e/Review-of-Pattern-of-Presentation-Morbidity-and-Mortality-of-Breast-Cancer-at-a-New-Teaching-Hospital-in-the-Federal-Capital-Territory.pdf</t>
  </si>
  <si>
    <t>https://www.researchgate.net/profile/Murat-Sartas/publication/357698009_Scaling_Readiness_Deep_Dive_Assessment_for_Tropical_Poultry_Genetic_Solution_TPGS_Strategy_in_Ethiopia_Nigeria_and_Tanzania/links/61db9111b6b5667157db53a5/Scaling-Readiness-Deep-Dive-Assessment-for-Tropical-Poultry-Genetic-Solution-TPGS-Strategy-in-Ethiopia-Nigeria-and-Tanzania.pdf</t>
  </si>
  <si>
    <t>https://www.ijcmsr.com/uploads/1/0/2/7/102704056/ijcmsr_570_v1.pdf</t>
  </si>
  <si>
    <t>https://speakingcenter.uncg.edu/wp-content/uploads/2018/07/4-midpresentationadaption.pdf</t>
  </si>
  <si>
    <t>https://academicjournals.org/journal/JNBH/article-full-text-pdf/B9302084659</t>
  </si>
  <si>
    <t>https://www.researchgate.net/publication/362863753_Adenoid_and_tonsil_hypertrophy_in_Zaria_North_Western_Nigeria_Review_of_clinical_presentation_and_surgical_outcome/fulltext/6304ce711ddd44702102dec1/Adenoid-and-Tonsil-Hypertrophy-in-Zaria-North-Western-Nigeria-Review-of-Clinical-Presentation-and-Surgical-Outcome.pdf</t>
  </si>
  <si>
    <t>https://rr-africa.woah.org/wp-content/uploads/2015/12/kwange.pdf</t>
  </si>
  <si>
    <t>https://www.researchgate.net/profile/Patience-Ahmed/publication/285720466_Clinical_presentation_of_tuberculosis_in_adolescents_as_seen_at_National_Hospital_Abuja_Nigeria/links/5756cded08ae5c654903ea97/Clinical-presentation-of-tuberculosis-in-adolescents-as-seen-at-National-Hospital-Abuja-Nigeria.pdf</t>
  </si>
  <si>
    <t>https://www.researchgate.net/publication/248398018_A_Six-Year_Study_of_the_Clinical_Presentation_of_Cervical_Cancer_and_the_Management_Challenges_Encountered_at_a_State_Teaching_Hospital_in_Southeast_Nigeria/fulltext/02e21cf90cf2bd9b23c7c478/A-Six-Year-Study-of-the-Clinical-Presentation-of-Cervical-Cancer-and-the-Management-Challenges-Encountered-at-a-State-Teaching-Hospital-in-Southeast-Nigeria.pdf</t>
  </si>
  <si>
    <t>https://onlinelibrary.wiley.com/doi/pdfdirect/10.1002/ajh.10285</t>
  </si>
  <si>
    <t>https://constitutionnet.org/sites/default/files/presentation_of_the_report_of_cdcc_nigeria.pdf</t>
  </si>
  <si>
    <t>https://www.researchpublish.com/upload/book/EFFECT OF POWER POINT PRESENTATION-8348.pdf</t>
  </si>
  <si>
    <t>https://www.gazetteofmedicine.com/publications/PATTERN OF PRESENTATION OF CHRONIC MYELOID LEUKAEMIA IN PORT HARCOURT NIGERIA AN EIGHT YEAR STUDY.pdf</t>
  </si>
  <si>
    <t>https://www.mrtredinnick.com/uploads/7/2/1/5/7215292/nigerias_formation.pdf</t>
  </si>
  <si>
    <t>https://unece.org/fileadmin/DAM/ceci/documents/2012/ppp/ppp_days/Business_Forum/Ahmed.pdf</t>
  </si>
  <si>
    <t>https://cdn.who.int/media/docs/default-source/hq-tuberculosis/global-task-force-on-tb-impact-measurement/meetings/2010-10ps/p18_status_nigeria.pdf?sfvrsn=feed2998_3</t>
  </si>
  <si>
    <t>https://www.dpublication.com/wp-content/uploads/2019/04/5-ICETL-V-332.pdf</t>
  </si>
  <si>
    <t>https://lblearlylearninghub.org/wp-content/uploads/2021/11/Mid-Valley-Nurture-Presentation.pdf</t>
  </si>
  <si>
    <t>https://thorexpl.com/site/assets/files/1172/presentation.pdf</t>
  </si>
  <si>
    <t>https://cipmnigeria.org/wp-content/uploads/2023/12/PRESENTATION-SKILLS.pdf</t>
  </si>
  <si>
    <t>https://publish.illinois.edu/mcslabuiuc/files/2019/08/Hajarolasvadi_MidMechMat_2016.pdf</t>
  </si>
  <si>
    <t>https://www.pulsus.com/scholarly-articles/polyotia-a-rare-occurrenceclinical-presentation-and-surgical-management-a-case-report-from-abuja-nigeria.pdf</t>
  </si>
  <si>
    <t>https://www.ajol.info/index.php/njo/article/view/234227/221244</t>
  </si>
  <si>
    <t>https://article.sciencepublishinggroup.com/pdf/10.11648.j.cmr.20221102.12</t>
  </si>
  <si>
    <t>https://pwcnigeria.typepad.com/files/lirs-presentation-at-pwc-stakeholder-event_23nov2015.pdf</t>
  </si>
  <si>
    <t>https://2020tumorsection.cns.org/Assets/5f5db341-2679-4b1c-a575-4a24c239f760/637056117098530000/20059-pdf</t>
  </si>
  <si>
    <t>https://www.medrxiv.org/content/medrxiv/early/2023/09/23/2023.09.22.23295952.full.pdf</t>
  </si>
  <si>
    <t>https://www.icao.int/MID/Documents/2023/GANP-NANP Workshop/GANP Presentation MID.pdf</t>
  </si>
  <si>
    <t>https://www.amhsr.org/articles/the-impact-of-a-brief-ect-orientation-module-on-the-knowledge-and-attitudes-of-medical-students-towards-ect-in-india.pdf</t>
  </si>
  <si>
    <t>https://www.researchgate.net/profile/Joseph-Ntibi/publication/344437123_Students'_Perception_of_Teacher_Knowledge_of_Subject_MatterLesson_Presentation_and_Academic_Performance_in_Physics_in_Calabar_Municipality_Cross_River_State_Nigeria/links/5f754b43299bf1b53e033d0a/Students-Perception-of-Teacher-Knowledge-of-Subject-Matter-Lesson-Presentation-and-Academic-Performance-in-Physics-in-Calabar-Municipality-Cross-River-State-Nigeria.pdf?origin=publication_detail</t>
  </si>
  <si>
    <t>https://questioningeducation.co.uk/wp-content/uploads/2021/01/EPQ-Mid-Review-Presentation-2.pdf</t>
  </si>
  <si>
    <t>https://journalijtdh.com/index.php/IJTDH/article/download/1406/2788</t>
  </si>
  <si>
    <t>https://www.alexnigeria.com/uploads/2016_Annual_Report_and_Accounts.pdf</t>
  </si>
  <si>
    <t>https://urca.msu.edu/files/resources/143/document/Poster Guidelines.pdf</t>
  </si>
  <si>
    <t>https://www.ajol.info/index.php/nhj/article/view/246135/232854</t>
  </si>
  <si>
    <t>https://www.ncc.gov.ng/documents/1171-notification-to-itu-of-existing-mobile-itu-t-e-164-numbers-in-national-numbering-plan-nnp/file</t>
  </si>
  <si>
    <t>https://www.researchgate.net/profile/Shuaib-Aremu/publication/317905681_Current_trends_of_adenotonsillar_hypertrophy_presentation_in_a_developing_country_Nigeria/links/5b8d3887a6fdcc5f8b7b00c7/Current-trends-of-adenotonsillar-hypertrophy-presentation-in-a-developing-country-Nigeria.pdf</t>
  </si>
  <si>
    <t>https://www.fsnnetwork.org/sites/default/files/2023-11/NE_Nigeria_RMS_R1_Presentation.pdf</t>
  </si>
  <si>
    <t>https://indexmedicus.afro.who.int/iah/fulltext/Audit of delayed presentation in breast cancer from a tertiary centre.pdf</t>
  </si>
  <si>
    <t>https://academicjournals.org/journal/JNBH/article-full-text-pdf/B9302084659.pdf</t>
  </si>
  <si>
    <t>https://nounupdate.com/files/ECO355-2020.pdf</t>
  </si>
  <si>
    <t>https://surcon.gov.ng/wp-content/uploads/2019/10/Format_For_Presentation_Of_Synopsis.pdf</t>
  </si>
  <si>
    <t>https://www.researchgate.net/profile/Mobolanle-Balogun/publication/342825034_Clinical_presentation_case_management_and_outcomes_for_the_first_32_COVID-19_patients_in_Nigeria/links/5f156fd192851c1eff21896d/Clinical-presentation-case-management-and-outcomes-for-the-first-32-COVID-19-patients-in-Nigeria.pdf?origin=publication_detail</t>
  </si>
  <si>
    <t>https://pa-acp.org/wp-content/uploads/2022/10/CS-59_Rajeshkumarchitra_Shanjeevkumar_Takotsubo-Shanjeev-Kumar-Rajeshkumar-Chitra.pdf</t>
  </si>
  <si>
    <t>https://www.uil.unesco.org/sites/default/files/medias/fichiers/2022/10/NATIONAL COMMISSION FOR MASS LITERACY, ADULT AND NON-FORMAL EDUCATION, NIGERIA​.pdf</t>
  </si>
  <si>
    <t>https://www.ifra-nigeria.org/files/35/Nigeria-Watch/2/Nigeria-Watch-Presentation.pdf</t>
  </si>
  <si>
    <t>https://faculty.uccs.edu/amoin/wp-content/uploads/sites/41/2023/10/CS2080-Fall2023-mid-term-project-pres-Team6.pdf</t>
  </si>
  <si>
    <t>https://auspublishers.com.au/temp/8341121877f2d58e288287d3e74f2305.pdf</t>
  </si>
  <si>
    <t>https://auspublishers.com.au/temp/f844ebb449703a8db67110dcc8d90562.pdf</t>
  </si>
  <si>
    <t>https://auspublishers.com.au/temp/c54437e6d1b5f01052a4c3230192aa8a.pdf</t>
  </si>
  <si>
    <t>https://auspublishers.com.au/en/storage/download/77663</t>
  </si>
  <si>
    <t>https://auspublishers.com.au/temp/421891b5a70c67b262923fa018630ec8.pdf</t>
  </si>
  <si>
    <t>https://auspublishers.com.au/temp/402436735d5de866b878d90e27885210.pdf</t>
  </si>
  <si>
    <t>https://auspublishers.com.au/temp/17db65210affdf2faa965c6de488d5ec.pdf</t>
  </si>
  <si>
    <t>https://auspublishers.com.au/temp/2f576005db76a62330ee5182cba930d1.pdf</t>
  </si>
  <si>
    <t>https://auspublishers.com.au/temp/ac674736e4ecef0851658d5c38b1e02a.pdf</t>
  </si>
  <si>
    <t>https://auspublishers.com.au/temp/07d07e8b9e012c31fc42cdf32d66336d.pdf</t>
  </si>
  <si>
    <t>https://scholarcommons.sc.edu/cgi/viewcontent.cgi?article=1005&amp;context=tor</t>
  </si>
  <si>
    <t>https://scholarcommons.sc.edu/cgi/viewcontent.cgi?article=3639&amp;context=sclr</t>
  </si>
  <si>
    <t>https://scholarcommons.sc.edu/cgi/viewcontent.cgi?article=1252&amp;context=engl_facpub</t>
  </si>
  <si>
    <t>https://scholarcommons.sc.edu/cgi/viewcontent.cgi?article=1356&amp;context=scl_journal</t>
  </si>
  <si>
    <t>https://scholarcommons.sc.edu/cgi/viewcontent.cgi?article=1030&amp;context=aiken_psychology_theses</t>
  </si>
  <si>
    <t>https://scholarcommons.sc.edu/cgi/viewcontent.cgi?article=6691&amp;context=etd</t>
  </si>
  <si>
    <t>https://scholarcommons.sc.edu/cgi/viewcontent.cgi?article=3485&amp;context=sclr</t>
  </si>
  <si>
    <t>https://scholarcommons.sc.edu/cgi/viewcontent.cgi?article=1475&amp;context=senior_theses</t>
  </si>
  <si>
    <t>https://scholarcommons.sc.edu/cgi/viewcontent.cgi?article=1165&amp;context=geol_facpub</t>
  </si>
  <si>
    <t>https://scholarcommons.sc.edu/cgi/viewcontent.cgi?article=6316&amp;context=etd</t>
  </si>
  <si>
    <t>https://static-1.rosminzdrav.ru/system/attachments/attaches/000/047/603/original/%D0%9E%D1%80%D0%BB%D0%BE%D0%B2%D1%81%D0%BA%D0%B0%D1%8F-%D0%BE%D0%B1%D0%BB%D0%B0%D1%81%D1%82%D1%8C_%D0%A0%D0%A3%D0%A1.pdf?1569326905</t>
  </si>
  <si>
    <t>https://cumming.ucalgary.ca/sites/default/files/teams/125/Seema King ACPi presentation March 2019 v2.pdf</t>
  </si>
  <si>
    <t>https://cumming.ucalgary.ca/sites/default/files/teams/210/CANO Presentation_FINAL.pdf</t>
  </si>
  <si>
    <t>https://schulich.ucalgary.ca/sites/default/files/2022-09/23rd Annual AB BME Conference 2022_Presentation Guidelines.pdf</t>
  </si>
  <si>
    <t>https://www.ucalgary.ca/hr/sites/default/files/teams/229/info-for-retiring-support-staff.pdf</t>
  </si>
  <si>
    <t>https://pages.cpsc.ucalgary.ca/~carey/CPSC641/slides/perfeval/Data-Presentation.pdf</t>
  </si>
  <si>
    <t>https://jcaa.caa-aca.ca/index.php/jcaa/article/download/1006/731/1121</t>
  </si>
  <si>
    <t>https://mcginnis.pages.iu.edu/Beijing_core.pdf</t>
  </si>
  <si>
    <t>https://mcginnis.pages.iu.edu/recip_destab.pdf</t>
  </si>
  <si>
    <t>https://mcginnis.pages.iu.edu/Y673_Syllabus_Fall_2013.pdf</t>
  </si>
  <si>
    <t>https://mcginnis.pages.iu.edu/wsvolumes_allintros.pdf</t>
  </si>
  <si>
    <t>https://mcginnis.pages.iu.edu/navigating_religion_policy.pdf</t>
  </si>
  <si>
    <t>https://mcginnis.pages.iu.edu/portland3.pdf</t>
  </si>
  <si>
    <t>https://mcginnis.pages.iu.edu/ColeMcG-3.pdf</t>
  </si>
  <si>
    <t>https://mcginnis.pages.iu.edu/ColeMcGIntroductions.pdf</t>
  </si>
  <si>
    <t>https://mcginnis.pages.iu.edu/Y394%20syllabus%20Spr15.pdf</t>
  </si>
  <si>
    <t>https://mcginnis.pages.iu.edu/DiggingDeeper.pdf</t>
  </si>
  <si>
    <t>https://jms.uwinnipeg.ca/index.php/jms/article/download/556/556/0</t>
  </si>
  <si>
    <t>https://jms.uwinnipeg.ca/index.php/jms/article/download/1170/1163/1330</t>
  </si>
  <si>
    <t>https://jms.uwinnipeg.ca/index.php/jms/article/download/840/839/840</t>
  </si>
  <si>
    <t>https://jms.uwinnipeg.ca/index.php/jms/article/download/251/251/</t>
  </si>
  <si>
    <t>https://jms.uwinnipeg.ca/index.php/jms/article/download/136/136</t>
  </si>
  <si>
    <t>https://jms.uwinnipeg.ca/index.php/jms/article/download/547/547/</t>
  </si>
  <si>
    <t>https://jms.uwinnipeg.ca/index.php/jms/article/download/889/888/0</t>
  </si>
  <si>
    <t>https://jms.uwinnipeg.ca/index.php/jms/article/download/2032/1957/3560</t>
  </si>
  <si>
    <t>https://jms.uwinnipeg.ca/index.php/jms/article/download/1818/1750/3355</t>
  </si>
  <si>
    <t>https://jms.uwinnipeg.ca/index.php/jms/article/download/1232/1224/0</t>
  </si>
  <si>
    <t>https://www.ir-cloud.com/taiwan/8069/events/46/EN/806920110304E001_BGnHeMHtcBd8.pdf</t>
  </si>
  <si>
    <t>https://www.ir-cloud.com/taiwan/2883/events/127/EN/1Q20CDIBH_E_dLLI3yjJPAbF.pdf</t>
  </si>
  <si>
    <t>https://www.ir-cloud.com/taiwan/1216/events/414/EN/2017A%20UPEC%20IR%20NDR%20ppt%20(en)_rNG6BuaBFAep.pdf</t>
  </si>
  <si>
    <t>https://ir.vnet.com/static-files/7c9175aa-b675-425c-ab24-dd2654430e98</t>
  </si>
  <si>
    <t>https://ir.vnet.com/static-files/a378d7b1-eec4-42c1-87fa-4057ede4b343</t>
  </si>
  <si>
    <t>https://ir.vnet.com/static-files/a326dedb-247e-48ad-bbce-38d9f6a1efc9</t>
  </si>
  <si>
    <t>https://ir.vnet.com/static-files/6c85238a-fbbc-4ad4-b73b-585a4c73a8ce</t>
  </si>
  <si>
    <t>https://ir.vnet.com/static-files/5bb1dcc6-b7ab-4404-92b6-530d2eb34419</t>
  </si>
  <si>
    <t>https://ir.vnet.com/static-files/33351705-102a-4cb9-87b7-bb12d00e3bfe</t>
  </si>
  <si>
    <t>https://ir.vnet.com/static-files/8ceb147c-4ee2-4ef9-8811-8f2d99fb4d30</t>
  </si>
  <si>
    <t>https://ir.vnet.com/static-files/aae5630c-bc59-4539-b024-cab68066795f</t>
  </si>
  <si>
    <t>https://ir.vnet.com/static-files/55b69887-5958-452c-ad91-c54a1db8b072</t>
  </si>
  <si>
    <t>https://umu.diva-portal.org/smash/get/diva2:1623461/FULLTEXT01.pdf</t>
  </si>
  <si>
    <t>https://umu.diva-portal.org/smash/get/diva2:1586009/SPIKBLAD02.pdf</t>
  </si>
  <si>
    <t>https://umu.diva-portal.org/smash/get/diva2:1727525/FULLTEXT01.pdf</t>
  </si>
  <si>
    <t>https://umu.diva-portal.org/smash/get/diva2:1412179/FULLTEXT01.pdf</t>
  </si>
  <si>
    <t>https://umu.diva-portal.org/smash/get/diva2:1586009/FULLTEXT01.pdf</t>
  </si>
  <si>
    <t>https://uu.diva-portal.org/smash/get/diva2:950001/FULLTEXT01.pdf</t>
  </si>
  <si>
    <t>https://liu.diva-portal.org/smash/get/diva2:641640/FULLTEXT01.pdf</t>
  </si>
  <si>
    <t>https://umu.diva-portal.org/smash/get/diva2:1427702/FULLTEXT02.pdf</t>
  </si>
  <si>
    <t>https://umu.diva-portal.org/smash/get/diva2:1719191/FULLTEXT01.pdf</t>
  </si>
  <si>
    <t>https://uu.diva-portal.org/smash/get/diva2:1106692/FULLTEXT01.pdf</t>
  </si>
  <si>
    <t>https://umu.diva-portal.org/smash/get/diva2:779056/FULLTEXT01.pdf</t>
  </si>
  <si>
    <t>https://umu.diva-portal.org/smash/get/diva2:848036/ATTACHMENT01.pdf</t>
  </si>
  <si>
    <t>https://umu.diva-portal.org/smash/get/diva2:1504304/FULLTEXT01</t>
  </si>
  <si>
    <t>https://hb.diva-portal.org/smash/get/diva2:1173282/FULLTEXT01.pdf</t>
  </si>
  <si>
    <t>https://uu.diva-portal.org/smash/get/diva2:1447562/FULLTEXT01.pdf</t>
  </si>
  <si>
    <t>https://www.diva-portal.org/smash/get/diva2:1220321/FULLTEXT01.pdf</t>
  </si>
  <si>
    <t>https://kth.diva-portal.org/smash/get/diva2:1602285/FULLTEXT01.pdf</t>
  </si>
  <si>
    <t>https://uu.diva-portal.org/smash/get/diva2:1741643/FULLTEXT01.pdf</t>
  </si>
  <si>
    <t>https://liu.diva-portal.org/smash/get/diva2:1043951/FULLTEXT01</t>
  </si>
  <si>
    <t>https://uu.diva-portal.org/smash/get/diva2:233931/FULLTEXT01.pdf</t>
  </si>
  <si>
    <t>https://kth.diva-portal.org/smash/get/diva2:1673971/FULLTEXT01.pdf</t>
  </si>
  <si>
    <t>https://liu.diva-portal.org/smash/get/diva2:1507103/FULLTEXT01.pdf</t>
  </si>
  <si>
    <t>https://hh.diva-portal.org/smash/get/diva2:239783/FULLTEXT03.pdf</t>
  </si>
  <si>
    <t>https://www.diva-portal.org/smash/get/diva2:1288630/FULLTEXT02.pdf</t>
  </si>
  <si>
    <t>http://www.diva-portal.org/smash/get/diva2:1507103/FULLTEXT01.pdf</t>
  </si>
  <si>
    <t>https://naturvardsverket.diva-portal.org/smash/get/diva2:1195496/FULLTEXT01.pdf</t>
  </si>
  <si>
    <t>https://www.diva-portal.org/smash/get/diva2:1483730/FULLTEXT01.pdf</t>
  </si>
  <si>
    <t>https://uu.diva-portal.org/smash/get/diva2:1826812/FULLTEXT01.pdf</t>
  </si>
  <si>
    <t>https://www.diva-portal.org/smash/get/diva2:603223/FULLTEXT01.pdf</t>
  </si>
  <si>
    <t>https://www.diva-portal.org/smash/get/diva2:1185793/FULLTEXT01.pdf</t>
  </si>
  <si>
    <t>https://miun.diva-portal.org/smash/get/diva2:1376982/FULLTEXT01.pdf</t>
  </si>
  <si>
    <t>https://www.diva-portal.org/smash/get/diva2:1826812/FULLTEXT01.pdf</t>
  </si>
  <si>
    <t>https://www.diva-portal.org/smash/get/diva2:1081896/REFERENCES01.pdf</t>
  </si>
  <si>
    <t>https://liu.diva-portal.org/smash/get/diva2:1394401/FULLTEXT01.pdf</t>
  </si>
  <si>
    <t>https://www.diva-portal.org/smash/get/diva2:1463714/FULLTEXT01.pdf</t>
  </si>
  <si>
    <t>https://mdh.diva-portal.org/smash/get/diva2:1285685/FULLTEXT01.pdf</t>
  </si>
  <si>
    <t>https://www.diva-portal.org/smash/get/diva2:1480682/FULLTEXT01.pdf</t>
  </si>
  <si>
    <t>https://uu.diva-portal.org/smash/get/diva2:741828/FULLTEXT03.pdf</t>
  </si>
  <si>
    <t>https://www.diva-portal.org/smash/get/diva2:1801693/FULLTEXT01.pdf</t>
  </si>
  <si>
    <t>https://kth.diva-portal.org/smash/get/diva2:1070591/INSIDE01.pdf</t>
  </si>
  <si>
    <t>https://www.diva-portal.org/smash/get/diva2:741828/FULLTEXT03</t>
  </si>
  <si>
    <t>https://liu.diva-portal.org/smash/get/diva2:1046275/FULLTEXT02</t>
  </si>
  <si>
    <t>https://liu.diva-portal.org/smash/get/diva2:905382/FULLTEXT01.pdf</t>
  </si>
  <si>
    <t>https://hj.diva-portal.org/smash/get/diva2:1104702/FULLTEXT01.pdf</t>
  </si>
  <si>
    <t>https://www.diva-portal.org/smash/get/diva2:233931/FULLTEXT01.pdf</t>
  </si>
  <si>
    <t>https://www.diva-portal.org/smash/get/diva2:215158/FULLTEXT01.pdf</t>
  </si>
  <si>
    <t>http://du.diva-portal.org/smash/get/diva2:1325913/FULLTEXT01.pdf</t>
  </si>
  <si>
    <t>https://www.diva-portal.org/smash/get/diva2:1760183/FULLTEXT01.pdf</t>
  </si>
  <si>
    <t>https://hb.diva-portal.org/smash/get/diva2:887519/FULLTEXT01.pdf</t>
  </si>
  <si>
    <t>http://www.diva-portal.org/smash/get/diva2:1046275/FULLTEXT02.pdf</t>
  </si>
  <si>
    <t>https://www.diva-portal.org/smash/get/diva2:1575813/FULLTEXT01.pdf</t>
  </si>
  <si>
    <t>https://kth.diva-portal.org/smash/get/diva2:603223/FULLTEXT01.pdf</t>
  </si>
  <si>
    <t>https://hj.diva-portal.org/smash/get/diva2:1760195/FULLTEXT01.pdf</t>
  </si>
  <si>
    <t>https://www.diva-portal.org/smash/get/diva2:1687418/FULLTEXT01.pdf</t>
  </si>
  <si>
    <t>https://liu.diva-portal.org/smash/get/diva2:1046275/FULLTEXT02.pdf</t>
  </si>
  <si>
    <t>https://www.diva-portal.org/smash/get/diva2:205832/FULLTEXT01.pdf</t>
  </si>
  <si>
    <t>https://www.diva-portal.org/smash/get/diva2:1759669/FULLTEXT01.pdf</t>
  </si>
  <si>
    <t>https://www.diva-portal.org/smash/get/diva2:1690681/FULLTEXT01.pdf</t>
  </si>
  <si>
    <t>https://www.diva-portal.org/smash/get/diva2:1760195/FULLTEXT01.pdf</t>
  </si>
  <si>
    <t>https://www.diva-portal.org/smash/get/diva2:1105492/FULLTEXT01.pdf</t>
  </si>
  <si>
    <t>https://mdh.diva-portal.org/smash/get/diva2:639336/FULLTEXT01.pdf</t>
  </si>
  <si>
    <t>https://www.diva-portal.org/smash/get/diva2:1751096/FULLTEXT01.pdf</t>
  </si>
  <si>
    <t>https://www.diva-portal.org/smash/get/diva2:1309212/FULLTEXT01.pdf</t>
  </si>
  <si>
    <t>https://www.diva-portal.org/smash/get/diva2:1755573/FULLTEXT01.pdf</t>
  </si>
  <si>
    <t>https://www.diva-portal.org/smash/get/diva2:1145344/FULLTEXT01.pdf</t>
  </si>
  <si>
    <t>https://ri.diva-portal.org/smash/get/diva2:1654808/FULLTEXT12.pdf</t>
  </si>
  <si>
    <t>https://www.diva-portal.org/smash/get/diva2:1631525/fulltext02.pdf</t>
  </si>
  <si>
    <t>https://www.diva-portal.org/smash/get/diva2:139407/FULLTEXT01.pdf</t>
  </si>
  <si>
    <t>https://www.diva-portal.org/smash/get/diva2:158968/FULLTEXT01.pdf</t>
  </si>
  <si>
    <t>https://www.diva-portal.org/smash/get/diva2:648216/FULLTEXT02.pdf</t>
  </si>
  <si>
    <t>https://sh.diva-portal.org/smash/get/diva2:528392/FULLTEXT01.pdf</t>
  </si>
  <si>
    <t>http://www.diva-portal.se/smash/get/diva2:1833614/FULLTEXT01.pdf</t>
  </si>
  <si>
    <t>https://www.diva-portal.org/smash/get/diva2:1654808/FULLTEXT12.pdf</t>
  </si>
  <si>
    <t>https://www.diva-portal.org/smash/get/diva2:1226047/FULLTEXT01.pdf</t>
  </si>
  <si>
    <t>https://uu.diva-portal.org/smash/get/diva2:1641347/FULLTEXT01.pdf</t>
  </si>
  <si>
    <t>https://www.diva-portal.org/smash/get/diva2:627219/SUMMARY01.pdf</t>
  </si>
  <si>
    <t>https://www.diva-portal.org/smash/get/diva2:600146/FULLTEXT01.pdf</t>
  </si>
  <si>
    <t>http://www.diva-portal.org/smash/get/diva2:665744/FULLTEXT01.pdf</t>
  </si>
  <si>
    <t>https://uu.diva-portal.org/smash/get/diva2:369708/FULLTEXT01.pdf</t>
  </si>
  <si>
    <t>https://www.diva-portal.org/smash/get/diva2:528392/FULLTEXT01.pdf</t>
  </si>
  <si>
    <t>https://uu.diva-portal.org/smash/get/diva2:1805782/FULLTEXT01.pdf</t>
  </si>
  <si>
    <t>http://www.diva-portal.org/smash/get/diva2:692270/FULLTEXT01.pdf</t>
  </si>
  <si>
    <t>https://www.diva-portal.org/smash/get/diva2:1611683/FULLTEXT01.pdf</t>
  </si>
  <si>
    <t>https://www.diva-portal.org/smash/get/diva2:1421649/FULLTEXT01.pdf</t>
  </si>
  <si>
    <t>https://lnu.diva-portal.org/smash/get/diva2:346163/FULLTEXT01.pdf</t>
  </si>
  <si>
    <t>http://www.diva-portal.org/smash/get/diva2:1319157/FULLTEXT01.pdf</t>
  </si>
  <si>
    <t>https://uu.diva-portal.org/smash/get/diva2:648216/FULLTEXT02.pdf</t>
  </si>
  <si>
    <t>https://ccci.berkeley.edu/sites/default/files/Energy%20Efficiency%20and%20Air%20Quality%20Report_Final%206-29-21.pdf</t>
  </si>
  <si>
    <t>https://ccci.berkeley.edu/sites/default/files/Energy%20Efficiency%20and%20Air%20Quality%20Report_Final%206-29-21_Mandarin%20Translated.pdf</t>
  </si>
  <si>
    <t>https://static.cninfo.com.cn/finalpage/2023-05-20/1216864257.PDF</t>
  </si>
  <si>
    <t>https://ir.lixiang.com/static-files/f9eca6d9-a143-4903-9695-21869937206a</t>
  </si>
  <si>
    <t>https://ir.lixiang.com/static-files/4cdac0de-77ba-4598-a88b-b979ac9a7623</t>
  </si>
  <si>
    <t>https://ir.lixiang.com/static-files/2784572f-1c53-49c4-b5cd-422f9f67d909</t>
  </si>
  <si>
    <t>https://ir.lixiang.com/static-files/05fcbbfd-4051-4774-ae18-116cc78ecae9</t>
  </si>
  <si>
    <t>https://ir.lixiang.com/static-files/cfa51bf6-1e20-422d-a050-79b40cb65ae5</t>
  </si>
  <si>
    <t>https://ir.lixiang.com/static-files/f2ff87d2-0d3b-486a-afdc-dbe54f1f2b80</t>
  </si>
  <si>
    <t>https://ir.lixiang.com/static-files/8d282b2a-3035-4cb6-83e7-4e0b3e79fdbc</t>
  </si>
  <si>
    <t>https://ir.lixiang.com/static-files/b184f5fe-c7dd-4815-85c2-f3d75d45cfa4</t>
  </si>
  <si>
    <t>https://ir.lixiang.com/static-files/7d12d214-c88b-47e1-ad8e-cb782a8b5633</t>
  </si>
  <si>
    <t>https://ir.lixiang.com/static-files/f3e5ba14-8efe-4611-8641-3203ba4f439d</t>
  </si>
  <si>
    <t>https://www.crmath.ca/wp-content/uploads/2023/08/hitachi1-finale.pdf</t>
  </si>
  <si>
    <t>https://www.hitachienergy.com/content/dam/web/home/local-india/investor-relations/documents/financial-documents/2021/q1/appsilmay052021analystpresentationforupload.pdf</t>
  </si>
  <si>
    <t>https://www.hitachienergy.com/content/dam/web/home/local-india/investor-relations/documents/financial-documents/2022/2023/Q4-analyst-presentation.pdf</t>
  </si>
  <si>
    <t>https://m.hitachi.us/products-hal/consumer/ifpd/docs/Hitachi-HILF65101-65-iFPD_v2.pdf</t>
  </si>
  <si>
    <t>https://www.hitachienergy.com/content/dam/web/home/local-india/investor-relations/documents/financial-documents/2020/q2/ANALYSTCALLPRESENTATIONQ2OF2020FORUPLOADING.pdf</t>
  </si>
  <si>
    <t>https://www.hitachi.com/New/cnews/120427.pdf</t>
  </si>
  <si>
    <t>https://www.hitachienergy.com/content/dam/web/home/local-india/investor-relations/documents/analyst-section/2021/q42021/hitachienergyanalaystpresentationfeb092022foruploadq4of202122.pdf</t>
  </si>
  <si>
    <t>https://www.hitachienergy.com/content/dam/web/home/local-india/investor-relations/documents/analyst-section/2021/q5/analaystpresentation.pdf</t>
  </si>
  <si>
    <t>https://www.hitachi.com/New/cnews/month/2015/06/150611/20150611_01e_summary_presentation.pdf</t>
  </si>
  <si>
    <t>https://developer.mozilla.org/en-US/docs/Web/API/Presentation_API</t>
  </si>
  <si>
    <t>https://www.slideteam.net/tag/api-architecture-powerpoint-templates-ppt-slides-images-graphics-and-themes</t>
  </si>
  <si>
    <t>https://iiif.io/api/presentation/3.0/</t>
  </si>
  <si>
    <t>https://www.instmc.org/_userfiles/pages/files/technical/human_machine_interfaces_for_process_automation_systems_presentation.pdf</t>
  </si>
  <si>
    <t>https://s.siteapi.org/a88f001cdf60ccd/docs/013e70efa91d09d5f0a64da049b6b6053b45e86f.ppt</t>
  </si>
  <si>
    <t>https://s.siteapi.org/81aa1db62a6d2b0/docs/jm7749siznk08cs8ow4w0sg0ow800g</t>
  </si>
  <si>
    <t>https://s.siteapi.org/0ab070a94ef1b9b/docs/573be2d1a8118743da1652345085cecdb583744a.pdf</t>
  </si>
  <si>
    <t>https://googlechrome.github.io/samples/presentation-api/</t>
  </si>
  <si>
    <t>https://github.com/eiceblue/Spire.Presentation-for-Java</t>
  </si>
  <si>
    <t>https://dnr.mo.gov/document-search/teledyne-api-640x-field-comparison-presentation</t>
  </si>
  <si>
    <t>https://www.scribd.com/presentation/368431309/04-UsingAPI</t>
  </si>
  <si>
    <t>https://www.scribd.com/document/59619676/API-520-Presentation</t>
  </si>
  <si>
    <t>https://www.academia.edu/4151131/Presentation_and_Preservation_of_Archaeological_Sites</t>
  </si>
  <si>
    <t>https://www.researchgate.net/publication/325846911_DATA_PRESENTATION_TABLE_AND_FIGURE_DESIGN</t>
  </si>
  <si>
    <t>https://www.scribd.com/presentation/433890431/API-Verses-Non-API</t>
  </si>
  <si>
    <t>https://www.scribd.com/document/523196531/API-500-505-Presentation</t>
  </si>
  <si>
    <t>https://www.scribd.com/document/412543587/Technical-Session-Presentation-API-RP-7HU1-Overview</t>
  </si>
  <si>
    <t>https://www.scribd.com/presentation/635861134/OR2018-Workshop-Getting-Started-with-DSpace-7-REST-API</t>
  </si>
  <si>
    <t>https://www.scribd.com/presentation/325711090/API-ppt</t>
  </si>
  <si>
    <t>https://www.scribd.com/presentation/320445012/Postman-pptx</t>
  </si>
  <si>
    <t>https://www.scribd.com/presentation/396066859/API-5CT-Specification-for-Casing-and-Tubing</t>
  </si>
  <si>
    <t>https://www.scribd.com/presentation/492194764/COMPARISON-BETWEEN-API-STANDARD-5L-45TH-46TH-REV-1</t>
  </si>
  <si>
    <t>https://www.scribd.com/presentation/548270303/API-Testing</t>
  </si>
  <si>
    <t>https://www.scribd.com/presentation/436148075/API-6A-designing</t>
  </si>
  <si>
    <t>https://developers.google.com/slides/api/samples/presentation</t>
  </si>
  <si>
    <t>https://www.slideteam.net/tag/api-testing-powerpoint-templates-ppt-slides-images-graphics-and-themes</t>
  </si>
  <si>
    <t>https://www.slideserve.com/eyad/asp-net-web-api</t>
  </si>
  <si>
    <t>https://archive.org/details/5816918-API-Presentation</t>
  </si>
  <si>
    <t>https://www.scribd.com/presentation/130210712/API-Presentation</t>
  </si>
  <si>
    <t>https://www.scribd.com/presentation/398783281/API-Technical-Data-Book</t>
  </si>
  <si>
    <t>https://www.scribd.com/presentation/169786506/SolidWorks-API</t>
  </si>
  <si>
    <t>https://s.siteapi.org/517cf61c22bfbeb/docs/723c15ad1bcf535bb980f9034de984c9aac0ce16.pdf</t>
  </si>
  <si>
    <t>https://iiif.io/api/presentation/2.0/</t>
  </si>
  <si>
    <t>https://s.siteapi.org/e8b7766e0f729d6/docs/hyq1jm7url4owk8s4cs84s8808kskc</t>
  </si>
  <si>
    <t>https://www.scribd.com/document/448197716/API-5CT-9th-ed-PSL-presentation-and-requirements</t>
  </si>
  <si>
    <t>https://www.scribd.com/presentation/623637360/Communication-API</t>
  </si>
  <si>
    <t>https://www.ruhrpumpen.com/en/downloads/343-presentation-pdf-session-16-introduction-to-positive-displacement-pumps/file.html</t>
  </si>
  <si>
    <t>https://github.com/JamesMessinger/super-powered-api-testing/blob/master/presentation.pdf</t>
  </si>
  <si>
    <t>https://learn.microsoft.com/en-us/office/vba/api/PowerPoint.Presentation.ExportAsFixedFormat</t>
  </si>
  <si>
    <t>https://www.slideteam.net/api-example-template.html</t>
  </si>
  <si>
    <t>https://home.nyc.gov/assets/immigrants/downloads/pdf/Presentation-API-Fact-Sheet.pptx</t>
  </si>
  <si>
    <t>https://s.siteapi.org/3b90510b0449659/docs/jhq1nfcbss0sg0gswgs88ogow004k4</t>
  </si>
  <si>
    <t>https://www.scribd.com/presentation/139261190/WIN32-API-Programming</t>
  </si>
  <si>
    <t>https://s2.siteapi.org/cc22bdc8344a4af/docs/cme4xw4d0kgkck04wogccok04okkc8</t>
  </si>
  <si>
    <t>https://s2.siteapi.org/bda042dd0ceb45a/docs/54py8z2v25k484co48s0cwc0s8cg8s</t>
  </si>
  <si>
    <t>https://www2.census.gov/about/training-workshops/2019/2019-06-26-acs-presentation.pdf</t>
  </si>
  <si>
    <t>https://s2.siteapi.org/5cc3c2e66c0544b/docs/d7tf4ukdye8gkww8ggwo8wk0w40080</t>
  </si>
  <si>
    <t>https://www.scribd.com/presentation/8560425/API-Testing</t>
  </si>
  <si>
    <t>https://stackoverflow.com/questions/67298609/add-references-to-presentationcore-dll-and-presentationframework-dll-in-net-api</t>
  </si>
  <si>
    <t>https://www.pharmacompass.com/pharma-services/api-manufacturing-services/seqens/presentation</t>
  </si>
  <si>
    <t>https://s.siteapi.org/2dea0deb33cf9cf.ru/docs/medlkpm9kz4s08wc0kw4w08k8kwgow</t>
  </si>
  <si>
    <t>https://s2.siteapi.org/d566f4d86bb847e/docs/6x7a5n0vo8owk8o4so8c0wsoowk8cg</t>
  </si>
  <si>
    <t>https://s.siteapi.org/00b893986f609ff/docs/1xu3wumrvs7480os8oo88s0ocw8484</t>
  </si>
  <si>
    <t>https://s.siteapi.org/55f874d1e8731bb/docs/lemc34lyoggc08g0wgw040k8w4g8ok</t>
  </si>
  <si>
    <t>https://s2.siteapi.org/1181db69cf264e5/docs/e3bznvr63tsk8c04ocso84k0o84o4k</t>
  </si>
  <si>
    <t>https://www.scribd.com/presentation/420537648/API-14-C-Safety-Systems-for-Offshore</t>
  </si>
  <si>
    <t>https://s.siteapi.org/1f54221ba217f8f.ru/docs/5becd7bea006a8c27252c0473bb914f7b796d61e.pdf</t>
  </si>
  <si>
    <t>https://help.sap.com/doc/980f5f55402145b1ad140359a7257229/CLOUD/en-US/Unit 2 - Overview of SAP API Management and its Components.pdf</t>
  </si>
  <si>
    <t>https://s2.siteapi.org/ec5b35fc3c2f264/docs/bipn0pnaojcww0sgskw4ssswgswwcs</t>
  </si>
  <si>
    <t>https://www.scribd.com/presentation/408730862/API-653-presentation</t>
  </si>
  <si>
    <t>https://s.siteapi.org/a954dd7a9e4cb12/docs/8ibjdc0hzmgwc8w0ggwgo44g80g0ck</t>
  </si>
  <si>
    <t>https://www.pharmacompass.com/api-manufacturers/pfizer-inc/presentation</t>
  </si>
  <si>
    <t>https://s2.siteapi.org/4ba202417e994f2/docs/lbm2lbvp45cwk84ogwksw0o4gww888</t>
  </si>
  <si>
    <t>https://www.scribd.com/presentation/262680099/API682-presentation</t>
  </si>
  <si>
    <t>https://www.scribd.com/presentation/370640451/API-610</t>
  </si>
  <si>
    <t>https://s.siteapi.org/1f54221ba217f8f.ru/docs/4urjx5sbadgkc804k4084kk4oo8800</t>
  </si>
  <si>
    <t>http://a5f40090edc1f1d.ru.s.siteapi.org/docs/e300b26d168550f218b2e80a9a138d95caf01883.pdf</t>
  </si>
  <si>
    <t>https://s.siteapi.org/92cffd13e0c2b71/docs/bb3aa6942ce4aed8937cf4a46bc043b11df7399e.pdf</t>
  </si>
  <si>
    <t>https://www.scribd.com/presentation/354865469/API-manufacturing-process</t>
  </si>
  <si>
    <t>https://s.siteapi.org/75d3bc547d32143.ru/docs/4d0898ea5e96d69b1ca1bd482007026f62992083.pdf</t>
  </si>
  <si>
    <t>https://github.com/w3c/presentation-api/blob/main/uc-req.md</t>
  </si>
  <si>
    <t>https://www.scribd.com/presentation/171405934/API-510-Pressure-Vessel-Inspection</t>
  </si>
  <si>
    <t>https://github.com/smichelotti/WebAPI-presentation</t>
  </si>
  <si>
    <t>https://iomosaic.com/resources/publications/presentation-detail/docs/default-source/Publications/latest-update-from-api-subcommittee-on-prs</t>
  </si>
  <si>
    <t>https://softwareengineering.stackexchange.com/questions/318186/could-rest-api-be-considered-as-a-presentation-layer-in-ddd</t>
  </si>
  <si>
    <t>https://minerva.union.edu/marrj/MarrandWilkin_PlancksLaw.pdf</t>
  </si>
  <si>
    <t>https://www.cdc.gov/asthma/speakit/default.htm</t>
  </si>
  <si>
    <t>https://www.progress.com/blogs/sitefinity-headless-net-core</t>
  </si>
  <si>
    <t>https://storage.mfn.se/245b8480-1efa-435b-838b-5c05659dc4b8/invitation-to-presentation-of-doros-2023-year-end-report.pdf</t>
  </si>
  <si>
    <t>https://www.slideserve.com/burke/api</t>
  </si>
  <si>
    <t>https://docs.oracle.com/middleware/12213/biee/BIEIT/apiwebintegrate.htm</t>
  </si>
  <si>
    <t>https://www.slideshare.net/TomJohnson7/survival-strategies-for-api-documentation-presentation-to-southwestern-ontario-stc-chapter</t>
  </si>
  <si>
    <t>https://www.w3.org/TR/2015/WD-presentation-api-20151013/</t>
  </si>
  <si>
    <t>https://idratherbewriting.com/2018/02/14/openapi-and-swagger-presentation/</t>
  </si>
  <si>
    <t>https://www.slideserve.com/bocsci2018/api-synthesis</t>
  </si>
  <si>
    <t>https://www.slideserve.com/JudiBooker/api-security-14-essential-best-practices</t>
  </si>
  <si>
    <t>https://s201.q4cdn.com/155847588/files/doc_presentation/2022/APi-Group-2022-Investor-Update-November-17-2022_Updated.pdf</t>
  </si>
  <si>
    <t>https://iaao.org/proceedings/gis_16/2016_Proceedings_User_Guide.pdf</t>
  </si>
  <si>
    <t>https://www.sketchbubble.com/en/presentation-api-testing.html</t>
  </si>
  <si>
    <t>https://idratherbewriting.com/2017/01/17/swagger-presentation-documenting-rest-apis/</t>
  </si>
  <si>
    <t>https://www.slideshare.net/SlideTeam1/api-management-solution-powerpoint-presentation-slides</t>
  </si>
  <si>
    <t>https://journals.plos.org/ploscompbiol/article?id=10.1371/journal.pcbi.1009554</t>
  </si>
  <si>
    <t>https://www.powershow.com/viewfl/f1da1-ZDc1Z/API_4F_3rd_Edition_Specification_for_Drilling_and_Well_Servicing_Structures_powerpoint_ppt_presentation</t>
  </si>
  <si>
    <t>https://www.ruhrpumpen.com/en/downloads/341-presentation-ppt-session-14-perf-testing-and-inspection-of-api610-pumps-part-2/file.html</t>
  </si>
  <si>
    <t>https://downloads.regulations.gov/OSHA-2012-0033-0012/content.pdf</t>
  </si>
  <si>
    <t>https://www.cs-seals.nl/assets/pdf/api.pdf</t>
  </si>
  <si>
    <t>https://www.slideteam.net/api-core-interface-and-system.html</t>
  </si>
  <si>
    <t>https://doc1.bibliothek.li/acd/FLMF052163.pdf</t>
  </si>
  <si>
    <t>https://developer.mozilla.org/en-US/docs/Web/API/PresentationConnection</t>
  </si>
  <si>
    <t>https://www.slideshare.net/vothanhtrung3/pump-api-675-presentation</t>
  </si>
  <si>
    <t>https://www.slideshare.net/nsgs/presentationapi521ppt</t>
  </si>
  <si>
    <t>https://archives.uness.fr/sites/campus-unf3s-2014/campusmaieutique/UE-obstetrique/presentation_du_siege_vas-nb_valide.pdf</t>
  </si>
  <si>
    <t>https://www.slideserve.com/jderrico/api-standard-53-update-june-2017-powerpoint-ppt-presentation</t>
  </si>
  <si>
    <t>https://www.karllhughes.com/posts/api-strat-2017-presentation</t>
  </si>
  <si>
    <t>https://sspower.com/wp-content/uploads/2023/06/Investor-Presentation-May-2023.pdf</t>
  </si>
  <si>
    <t>https://www.fda.gov/drugs/fdas-labeling-resources-human-prescription-drugs/prescribing-information-resources</t>
  </si>
  <si>
    <t>https://www.ute-sei.org/sites/default/files/pdf/grievances/individualgrievancepresentation-208-2021-enabled.pdf</t>
  </si>
  <si>
    <t>https://owl.purdue.edu/owl/research_and_citation/mla_style/mla_formatting_and_style_guide/mla_powerpoint_presentation.html</t>
  </si>
  <si>
    <t>https://www.slideteam.net/api-strategies-for-building-software-applications-powerpoint-presentation-slides.html</t>
  </si>
  <si>
    <t>https://pipelineawareness.org/media/1512/phmsa-api-rp-1162-update-04-02-19.pptx</t>
  </si>
  <si>
    <t>https://www.indeed.com/career-advice/career-development/presentation-introduction-tips-examples</t>
  </si>
  <si>
    <t>https://www.coursera.org/courses?query=presentation skills</t>
  </si>
  <si>
    <t>https://www.forbes.com/sites/carminegallo/2013/06/11/ten-presentation-techniques-you-can-and-should-copy-from-apples-wwdc-keynote/</t>
  </si>
  <si>
    <t>https://link.springer.com/content/pdf/10.1007/978-3-031-46053-1_3.pdf?pdf=inline link</t>
  </si>
  <si>
    <t>https://www.howtogeek.com/721497/how-to-practice-your-presentations-with-powerpoints-presenter-coach/</t>
  </si>
  <si>
    <t>https://s27.q4cdn.com/812717746/files/doc_financials/2023/q4/Q423-Earnings-Presentation-Final.pdf</t>
  </si>
  <si>
    <t>https://www.firstinarchitecture.co.uk/architecture-site-analysis-guide-2/</t>
  </si>
  <si>
    <t>https://s28.q4cdn.com/592666581/files/doc_presentations/2024/01/2024-TXG-JPM-Healthcare-Presentation-vF.pdf</t>
  </si>
  <si>
    <t>https://www.skillsyouneed.com/present/prepare-presentation.html</t>
  </si>
  <si>
    <t>https://www.indeed.com/career-advice/career-development/tips-for-giving-a-great-presentation</t>
  </si>
  <si>
    <t>https://daneshyari.com/article/preview/6834579.pdf</t>
  </si>
  <si>
    <t>https://studylib.net/doc/25507797/api-q2-presentation-api</t>
  </si>
  <si>
    <t>https://docs.aws.amazon.com/whitepapers/latest/serverless-multi-tier-architectures-api-gateway-lambda/presentation-tier.html</t>
  </si>
  <si>
    <t>https://www.powershow.com/view/3d4278-YzdhM/API_SC2_Offshore_Structures_Report_powerpoint_ppt_presentation</t>
  </si>
  <si>
    <t>https://ontotext.com/documents/SemTech-intro.pdf</t>
  </si>
  <si>
    <t>https://www.psychiatrist.com/wp-content/uploads/2021/02/15784_paradigms-treatment-alzheimers-disease.pdf</t>
  </si>
  <si>
    <t>https://extranet.who.int/prequal/sites/default/files/documents/3_WHO_API-EN.pptx</t>
  </si>
  <si>
    <t>https://studylib.net/doc/5346883/presentation---api</t>
  </si>
  <si>
    <t>https://www.w3.org/standards/history/presentation-api/</t>
  </si>
  <si>
    <t>https://developer.mozilla.org/en-US/docs/Web/API/PresentationRequest</t>
  </si>
  <si>
    <t>https://q.stock.sohu.com/newpdf/202352806963.pdf</t>
  </si>
  <si>
    <t>https://q.stock.sohu.com/newpdf/202355117504.pdf</t>
  </si>
  <si>
    <t>https://q.stock.sohu.com/newpdf/202145877019.pdf</t>
  </si>
  <si>
    <t>https://q.stock.sohu.com/newpdf/202354024371.pdf</t>
  </si>
  <si>
    <t>https://q.stock.sohu.com/newpdf/202249520653.pdf</t>
  </si>
  <si>
    <t>https://q.stock.sohu.com/newpdf/202352731388.pdf</t>
  </si>
  <si>
    <t>https://q.stock.sohu.com/newpdf/202039574340.pdf</t>
  </si>
  <si>
    <t>https://q.stock.sohu.com/newpdf/202353845242.pdf</t>
  </si>
  <si>
    <t>https://q.stock.sohu.com/newpdf/202354741674.pdf</t>
  </si>
  <si>
    <t>https://ir.tupperwarebrands.com/~/media/Files/T/TupperWare-IR/Events/2015/may-2015-presentation-v001-t2jd17.pdf</t>
  </si>
  <si>
    <t>https://ir.tupperwarebrands.com/~/media/Files/T/TupperWare-IR/press-release/2016/11-15-16-morgan-stanley-global-consumer-and-retail-conf-webcast.pdf</t>
  </si>
  <si>
    <t>https://filecache.investorroom.com/mr5ir_jmsmucker/707/download/SJM Barclays BTS Presentation Final 2022.pdf</t>
  </si>
  <si>
    <t>https://www.unilever.com/files/origin/5db257b160196bd5cc3f8fbe2761a87250c839f0.pdf/ir-q4-2016-results-presentation.pdf</t>
  </si>
  <si>
    <t>https://s28.q4cdn.com/742207512/files/doc_presentations/2023/02/ASRT-IR-Presentation-Feb-2023-Web.pdf</t>
  </si>
  <si>
    <t>https://ir.teamviewer.com/download/companies/teamviewer/Presentations/Q2H1_Investor_Presentation.pdf</t>
  </si>
  <si>
    <t>https://s24.q4cdn.com/371576454/files/doc_financials/2022/q1/Q1-2022-Earnings-Presentation-FINAL_IR-Website.pdf</t>
  </si>
  <si>
    <t>https://t2.www.mufg.jp/dam/ir/presentation/2019/pdf/slides190902_en.pdf</t>
  </si>
  <si>
    <t>https://www.munters.com/globalassets/ir/presentations/munters-investor-presentation---feb-2024.pdf</t>
  </si>
  <si>
    <t>https://filecache.investorroom.com/mr5ir_danaher/554/2Q2019 Danaher Earnings Presentation.pdf</t>
  </si>
  <si>
    <t>https://ir.auto1-group.com/download/companies/57876a/Presentations/Q3_2023_Earnings_Presentation.pdf</t>
  </si>
  <si>
    <t>https://filecache.investorroom.com/mr5ir_hicrush/185/download/HCLP January 2019 Investor Presentation vFinal.pdf</t>
  </si>
  <si>
    <t>https://filecache.investorroom.com/mr5ir_vikingtherapeutics/114/download/Viking Corporate Presentation.pdf</t>
  </si>
  <si>
    <t>https://ir.edgewell.com/~/media/Files/E/EdgeWell-IR/presentation/2018-edgewell-morgan-stanley-presentation.pdf</t>
  </si>
  <si>
    <t>https://ir.sharkninja.com/files/doc_presentation/2023/SharkNinja-Investor-Presentation-9-11-23.pdf</t>
  </si>
  <si>
    <t>https://ir.schrodinger.com/files/doc_presentation/Schrödinger-3Q23-Supplemental-Slides-2.pdf</t>
  </si>
  <si>
    <t>https://ir.definitivehc.com/static-files/4057e8b7-d4fb-4312-ad4b-bffceb040d27</t>
  </si>
  <si>
    <t>https://ir.syndax.com/static-files/1c3a5493-5046-4d16-a9da-0bfda68ec4d9</t>
  </si>
  <si>
    <t>https://filecache.investorroom.com/mr5ir_genuineparts/811/download/GPC Investor Presentation August 2023 vF.pdf</t>
  </si>
  <si>
    <t>https://jnjbusinessreview.q4ir.com/files/doc_downloads/2023/2023-EBR-Key-Takeaways.pdf</t>
  </si>
  <si>
    <t>https://ir.veratx.com/static-files/a8cdf04c-737b-4bd5-a1a6-02d1f1c0590b</t>
  </si>
  <si>
    <t>https://assets.tripplite.com/product-pdfs/en/b3009x24k.pdf</t>
  </si>
  <si>
    <t>https://www.adler-group.com/fileadmin/web/docs/IR/Publikationen/2022/Adler_Group_-_Investor_presentation_FY22.pdf</t>
  </si>
  <si>
    <t>https://hybecorp.com/attachment/download?s3FileName=archive/BI6y2K815fIqiw5uuhkHjGnH5eNBt7OA0TUlhTDK8PxBmo2W81gSLfN4vnHOGGnGagZNqW5JHV5CvoEaPbYjH3VmsFamlwQzlyyPqR64brcFuDq9l2AjbuV7zSfvOh06.pdf&amp;originFileName=[HYBE] IR PPT_2022.3Q_En_vF.pdf</t>
  </si>
  <si>
    <t>https://www.morganstanley.com/content/dam/msdotcom/en/about-us-ir/presentations/usb_presentation.pdf</t>
  </si>
  <si>
    <t>https://www.navercorp.com/navercorp_/ir/event/2019/20190905180819_1.pdf</t>
  </si>
  <si>
    <t>https://www.aehr.com/wp-content/uploads/2014/07/AEHR-IR-Presentation-July-9-2014.pdf</t>
  </si>
  <si>
    <t>https://ir.ehang.com/static-files/a1e7322f-be72-463c-b157-83feb8687c3a</t>
  </si>
  <si>
    <t>https://www.boral.com.au/sites/default/files/media/field_document/June-2021-PEPP-Quarry-Presentation-CCC-Meeting.pdf</t>
  </si>
  <si>
    <t>https://www.boral.com.au/sites/default/files/corporate-archive/management-presentations/Boral-Investor-Presentation-21Nov2016.pdf</t>
  </si>
  <si>
    <t>https://www.boral.com.au/sites/default/files/corporate-archive/management-presentations/BLD_Strategic_Review_6_July_2010.pdf</t>
  </si>
  <si>
    <t>https://www.boral.com.au/sites/default/files/corporate-archive/annual-general-meetings/Portfolio-review-slides-for-Investor-call.pdf</t>
  </si>
  <si>
    <t>https://www.boral.com.au/sites/default/files/corporate-archive/management-presentations/180528-Flyash-slides-for-investors-as-at-29May2018.pdf</t>
  </si>
  <si>
    <t>https://www.boral.com.au/sites/default/files/corporate-archive/results-announcements/results_presentation.pdf</t>
  </si>
  <si>
    <t>https://www.boral.com.au/sites/default/files/media/field_document/201125-HALL-Quarry-Presentation-Cmty-Meeting-FINAL.pdf</t>
  </si>
  <si>
    <t>https://www.boral.com.au/sites/default/files/corporate-archive/results-announcements/1H15-Results-Presentation-FINAL.pdf</t>
  </si>
  <si>
    <t>https://www.mobis.co.kr/upload/202203250529495240.pdf</t>
  </si>
  <si>
    <t>https://www.mobis.co.kr/upload/202307131157165410.pdf</t>
  </si>
  <si>
    <t>https://www.mobis.co.kr/upload/202203250523212340.pdf</t>
  </si>
  <si>
    <t>https://www.mobis.co.kr/upload/202203250528054290.pdf</t>
  </si>
  <si>
    <t>https://www.mobis.co.kr/upload/202203250528082100.pdf</t>
  </si>
  <si>
    <t>https://arcticreview.no/index.php/arctic/article/download/1251/2736/10832</t>
  </si>
  <si>
    <t>https://arcticreview.no/index.php/arctic/article/download/3338/6317/41208</t>
  </si>
  <si>
    <t>https://arcticreview.no/index.php/arctic/article/download/1046/2061/6789</t>
  </si>
  <si>
    <t>https://arcticreview.no/index.php/arctic/article/download/3292/5906</t>
  </si>
  <si>
    <t>https://arcticreview.no/index.php/arctic/article/download/37/37</t>
  </si>
  <si>
    <t>https://arcticreview.no/index.php/arctic/article/download/3465/5726/35485</t>
  </si>
  <si>
    <t>https://arcticreview.no/index.php/arctic/article/download/1336/2951</t>
  </si>
  <si>
    <t>https://arcticreview.no/index.php/arctic/article/download/714/2093/6935</t>
  </si>
  <si>
    <t>https://arcticreview.no/index.php/arctic/article/download/3478/8230/50440</t>
  </si>
  <si>
    <t>https://www.crcement.com/home/SocialResponsibilityReport/2023-04-28/Sustainability%20Report%202022.pdf</t>
  </si>
  <si>
    <t>https://www.crcement.com/tzzgx/yjbg/ndyj/201703/t20170328_422102.html</t>
  </si>
  <si>
    <t>https://www.crcement.com/tzzgx/yjbg/zqyj/201903/t20190321_485235.html</t>
  </si>
  <si>
    <t>https://www.crcement.com/tzzgx/yjbg/zqyj/201911/P020191129431171412827.pdf</t>
  </si>
  <si>
    <t>https://investor.gehealthcare.com/node/9291/pdf</t>
  </si>
  <si>
    <t>https://investor.gehealthcare.com/static-files/90ec9ca9-79f1-420f-82b9-01f6f50d0616</t>
  </si>
  <si>
    <t>https://investor.gehealthcare.com/node/8111/pdf</t>
  </si>
  <si>
    <t>https://investor.gehealthcare.com/static-files/502005fc-82a7-4ce4-a623-46ceafc6d8fc</t>
  </si>
  <si>
    <t>https://investor.gehealthcare.com/static-files/80168270-dbe8-42fd-ac30-c1e93f6d7917</t>
  </si>
  <si>
    <t>https://investor.gehealthcare.com/static-files/7111278c-461f-4c45-85f8-45703c1626e8</t>
  </si>
  <si>
    <t>https://investor.gehealthcare.com/static-files/5fcd12e1-d03d-4516-9aca-4e08ddbc2160</t>
  </si>
  <si>
    <t>https://investor.gehealthcare.com/static-files/fbde4a69-aa07-48d2-8c85-39a079062e68</t>
  </si>
  <si>
    <t>https://investor.gehealthcare.com/node/9416/pdf</t>
  </si>
  <si>
    <t>https://investor.gehealthcare.com/static-files/2b91222c-7686-44fc-9f5d-433a6d3beda8</t>
  </si>
  <si>
    <t>https://matthey.com/documents/161599/163511/JM-1H-1920-presentation-update-final.pdf/cc84881c-481c-9d59-3825-a9f37feeb6f8?t=1650968159339</t>
  </si>
  <si>
    <t>https://matthey.com/documents/161599/2513187/Johnson+Matthey+Plc+Presentation+of+Hydrogen+Technologies+-+Plug+Power+strategic+partnership.pdf/856cee35-2456-873d-a55d-aa71cdf99bd3?t=1675271299001</t>
  </si>
  <si>
    <t>https://matthey.com/documents/161599/163808/Clean-Air-roundtable-February-2022.pdf/d38f8478-31ff-404d-3070-c0c1cdc172b6</t>
  </si>
  <si>
    <t>https://matthey.com/documents/161599/163511/Johnson-Matthey-Plc-Transcript-of-results-for-the-year-ended-31st-March-2021-27052021.pdf/4a89e95c-1524-ff94-60f7-dc173e450f62</t>
  </si>
  <si>
    <t>https://matthey.com/documents/161599/162780/Waste-to-Methanol-Presentation.pdf/da025268-69a7-fedb-f224-0ea17e71c76d</t>
  </si>
  <si>
    <t>https://matthey.com/documents/161599/163511/PGMS-sector-call-Final-15th-March.pdf/77bbb96b-592c-3859-790d-a04ec0682978</t>
  </si>
  <si>
    <t>https://matthey.com/documents/161599/163511/Presentation-FY-1819-results.pdf/84891182-d222-7901-68df-6caf1a09bbb9</t>
  </si>
  <si>
    <t>https://matthey.com/documents/161599/164349/2011-12-Full-Year-presentation.pdf/5dc4cf76-e6e5-ca5d-8c3e-25a4ed41325d?t=1650968186201</t>
  </si>
  <si>
    <t>https://www.chalco.com.cn/en/report/2021/202204/P020220422751010022488.pdf</t>
  </si>
  <si>
    <t>https://www.chalco.com.cn/en/report/2022/202304/P020230426252056775767.pdf</t>
  </si>
  <si>
    <t>https://www.chalco.com.cn/en/tzzgxen/yjbgen/202012/P020201215366151951894.pdf</t>
  </si>
  <si>
    <t>https://www.chalco.com.cn/zgly/lib/zlgp/pdf/Annual%20Report%20on%20Form%2020-F%20for%20Fiscal%20Year%202018.pdf</t>
  </si>
  <si>
    <t>https://www.chalco.com.cn/en/tzzgxen/yjbgen/202012/P020201215366751525653.pdf</t>
  </si>
  <si>
    <t>https://www.chalco.com.cn/en/tzzgxen/yjbgen/202012/P020201215366561727716.pdf</t>
  </si>
  <si>
    <t>https://www.chalco.com.cn/en/tzzgxen/yjbgen/202012/P020201215366139812096.pdf</t>
  </si>
  <si>
    <t>https://www.ocbc.com/iwov-resources/sg/ocbc/gbc/pdf/investors/quarterly-results/OCBC%20FY20%20CEO%20Presentation.pdf</t>
  </si>
  <si>
    <t>https://www.ocbc.com/assets/pdf/major%20regulatory/2001/acquisition%20of%20keppel%20capital%20holdings%20limited/12062001%20ocbcs%20offer%20for%20kch.pdf</t>
  </si>
  <si>
    <t>https://www.ocbc.com/iwov-resources/sg/ocbc/gbc/pdf/annual-report/2022/announcement-on-2023-agm-released-to-sgxnet-on-31-march-2023.pdf</t>
  </si>
  <si>
    <t>https://www.ocbc.com/iwov-resources/sg/ocbc/gbc/pdf/investors/quarterly-results/2021/OCBC%20FY21%20CEO%20Presentation.pdf</t>
  </si>
  <si>
    <t>https://www.ocbc.com/assets/pdf/quarterly-results/2019/ocbc%201q19%20results%20presentation.pdf</t>
  </si>
  <si>
    <t>https://www.ocbc.com/iwov-resources/sg/ocbc/gbc/pdf/investors/annual-reports/2021/Presentation%20slides%20tabled%20at%202022%20AGM.pdf</t>
  </si>
  <si>
    <t>https://www.ocbc.com/iwov-resources/sg/ocbc/gbc/pdf/investors/quarterly-results/2021/OCBC%203Q21%20CEO%20presentation.pdf</t>
  </si>
  <si>
    <t>https://www.ocbc.com/assets/pdf/quarterly-results/2018/ocbc%20fy18%20results%20presentation.pdf</t>
  </si>
  <si>
    <t>https://www.spigroups.com/wp-content/uploads/2021/05/Investors-Presentation.pdf</t>
  </si>
  <si>
    <t>https://www.spigroups.com/wp-content/uploads/SPI-Investor-Deck_2022_Q2-4.pdf</t>
  </si>
  <si>
    <t>https://www.spigroups.com/wp-content/uploads/10212022.pdf</t>
  </si>
  <si>
    <t>https://www.spigroups.com/wp-content/uploads/2021/04/spi_20f-2020_04292021.pdf</t>
  </si>
  <si>
    <t>https://www.spigroups.com/wp-content/uploads/2021/04/spi_20f_12102018.pdf</t>
  </si>
  <si>
    <t>https://www.spigroups.com/wp-content/uploads/2021/04/spi_20f_06292020.pdf</t>
  </si>
  <si>
    <t>https://www.ctamericas.com/wp-content/uploads/2020/08/CTA-Cloud-Enabled-Distance-Learning-Solutions-FINAL-2020-1.pdf</t>
  </si>
  <si>
    <t>https://www.ctamericas.com/wp-content/uploads/2021/09/Hong-Kong-Mega-I-Data-Center-Promotion.pdf</t>
  </si>
  <si>
    <t>https://www.ctamericas.com/wp-content/uploads/2024/01/2024-CTA-Cloud-Exchange-Product-Introduction.pdf</t>
  </si>
  <si>
    <t>https://www.ctamericas.com/wp-content/uploads/2021/03/10G-GWL-Promotion-Cable-List-PDF.pdf</t>
  </si>
  <si>
    <t>https://www.ctamericas.com/wp-content/uploads/2021/06/CTA-Cloud-Network-Use-Cases.pdf</t>
  </si>
  <si>
    <t>https://www.ctamericas.com/wp-content/uploads/2020/10/CTA-Cisco-Viptela-SD-WAN-Final-2020.pdf</t>
  </si>
  <si>
    <t>https://www.ctamericas.com/wp-content/uploads/2021/05/eCloud-WANO-Acceleration-Solution-Final.pdf</t>
  </si>
  <si>
    <t>https://www.ctamericas.com/wp-content/uploads/2021/09/CTA-MS-Teams-On-Premise-Solution-Datasheet-FINAL.pdf</t>
  </si>
  <si>
    <t>https://www.microport.com.cn/investor/yanshicailiao/27.html</t>
  </si>
  <si>
    <t>https://www.microport.com.cn/investor/yanshicailiao/24.html</t>
  </si>
  <si>
    <t>https://www.microport.com.cn/investor/yanshicailiao/147.html</t>
  </si>
  <si>
    <t>https://www.microport.com.cn/investor/yanshicailiao/26.html</t>
  </si>
  <si>
    <t>https://www.microport.com.cn/uploads/products/attach_pro/APOLLO/literature/Symptomatic%20intracranial%20stenosis--cerebrovascular%20complications%20from%20elective%20stent%20placement.pdf</t>
  </si>
  <si>
    <t>https://www.microport.com.cn/uploads/Therapies/endo/attach/2017_europe.pdf</t>
  </si>
  <si>
    <t>https://www.microport.com.cn/uploads/products/attach_pro/lafenice/European%20Consensus%20Statement%20on%20congenital%20hypogonadotropic%20hypogonadism.pdf</t>
  </si>
  <si>
    <t>https://www.microport.com.cn/uploads/products/attach_pro/lafenice/2013-kelinefelter%20syndome%20-%20a%20clinical%20update%20-2013.pdf</t>
  </si>
  <si>
    <t>https://www.microport.com.cn/uploads/news/review201825-20years.pdf</t>
  </si>
  <si>
    <t>https://sensirion.com/media/newsroom/article/file/512B2BE6/61A0E1CE/Sensirion_Interim_Report_2019_Press_Release_Half_Year_Re.pdf</t>
  </si>
  <si>
    <t>https://sensirion.com/media/media/file/ABCE737E/6305A8F7/2022_HY_Presentation_EN.pdf</t>
  </si>
  <si>
    <t>https://sensirion.com/media/media/file/AAFF9971/61814D11/Sensirion_Interim_Report_2021_EN_20210825.pdf</t>
  </si>
  <si>
    <t>https://admin.sensirion.com/media/newsroom/article/file/893E39FB/61A0DFF0/Sensirion_Interim_Report_2018_Press_Release_Half_Year_Re.pdf</t>
  </si>
  <si>
    <t>https://sensirion.com/media/media/file/F774460F/61814E1D/Sensirion_Annual_Report_FY2020_EN_20210316.pdf</t>
  </si>
  <si>
    <t>https://sensirion.com/media/media/file/A5AC2973/61815107/Sensirion_Annual_Report_2019_EN_20200310.pdf</t>
  </si>
  <si>
    <t>https://sensirion.com/media/newsroom/article/file/30B49CFC/61A0D710/Sensirion_Media_Release_FY2020_EN_20210316.pdf</t>
  </si>
  <si>
    <t>https://sensirion.com/media/media/file/0D5ABC6E/62344754/SE_AR2021_WEB_final_220315.pdf</t>
  </si>
  <si>
    <t>https://sensirion.com/media/newsroom/article/file/70C16D9A/61A0DADD/Sensirion_Interim_Report_2020_MediaRelease_Half_Year_Res.pdf</t>
  </si>
  <si>
    <t>https://sensirion.com/media/media/file/2D3F48CD/6181526B/Sensirion_Annual_Report_2018_EN_20190307.pdf</t>
  </si>
  <si>
    <t>https://en.weigaogroup.com/upload/202003/05/202003050954597696.pdf</t>
  </si>
  <si>
    <t>https://en.weigaogroup.com/upload/202003/05/202003050949507753.pdf</t>
  </si>
  <si>
    <t>https://en.weigaogroup.com/upload/202003/05/202003050947338628.pdf</t>
  </si>
  <si>
    <t>https://en.weigaogroup.com/upload/202003/05/202003050948471557.pdf</t>
  </si>
  <si>
    <t>https://en.weigaogroup.com/upload/202003/06/202003061014148411.pdf</t>
  </si>
  <si>
    <t>https://en.weigaogroup.com/upload/202003/05/202003050944029397.pdf</t>
  </si>
  <si>
    <t>https://en.weigaogroup.com/upload/202003/05/202003051018241077.pdf</t>
  </si>
  <si>
    <t>https://en.weigaogroup.com/upload/202003/05/202003050954007849.pdf</t>
  </si>
  <si>
    <t>https://en.weigaogroup.com/upload/202003/05/202003050953438087.pdf</t>
  </si>
  <si>
    <t>https://www.mti.gov.sg/-/media/MTI/improving-trade/FTAs/All-you-need-to-know-about-SG-FTAs-and-DEAs-15022023.pdf</t>
  </si>
  <si>
    <t>https://www.mti.gov.sg/-/media/MTI/Legislation/Legislation/Consumer-Protection-Fair-Trading-Amendment-Bill-2016/joint-media-statement-on-cpftafinal.pdf?la=en&amp;hash=38827361A7EF926A1C33B5A8929C57E8</t>
  </si>
  <si>
    <t>https://www.mti.gov.sg/-/media/MTI/Microsites/EUSFTA/EUSFTA-Full-Text_12Oct18.pdf</t>
  </si>
  <si>
    <t>https://www.mti.gov.sg/-/media/MTI/improving-trade/multilateral-and-regional-forums/CPTPP/summary-of-tpp-agreement.pdf</t>
  </si>
  <si>
    <t>https://www.mti.gov.sg/-/media/MTI/Newsroom/Press-Releases/2008/10/Singapore-hosts-discussions-to-Advance-Asia-Pacific-Economic-Integration/press-release-for-apec-symposium.pdf?la=en&amp;hash=509CA29D658B89E57E7C14D0571A34D2</t>
  </si>
  <si>
    <t>https://www.mti.gov.sg/-/media/MTI/Resources/Publications/Future-Tense-2016/future-tense-2016.pdf?la=en&amp;hash=16DF78E678253ECEC1F382488E120D02</t>
  </si>
  <si>
    <t>https://www.mti.gov.sg/-/media/MTI/Newsroom/Press-Releases/2019/01/Press-Release-on-4th-JISC-meeting-and-ground-breaking-of-Welcome-Gallery-on-10-Jan-19-final.pdf</t>
  </si>
  <si>
    <t>https://www.mti.gov.sg/-/media/MTI/Newsroom/Press-Releases/2014/05/Lim-Hng-Kiang-to-attend-11th-ASEAN-Economic-Community-Council-Meeting-in-Nay-Pyi-Taw-Myanmar-10-May-/mti_pressrelease.pdf?la=en&amp;hash=9C0EC0A93EB29694DF4D86EE84F9854E</t>
  </si>
  <si>
    <t>https://www.mti.gov.sg/-/media/MTI/Newsroom/Press-Releases/2020/11/Inaugural-meeting-of-the-EUSFTA-TSD-Board_26-Nov-2020.pdf</t>
  </si>
  <si>
    <t>https://www.mti.gov.sg/-/media/MTI/Legislation/Legislation/Competition-Appeals-Regulations/Competition-Appeals--Regulations-(17122018).pdf</t>
  </si>
  <si>
    <t>https://pure.coventry.ac.uk/ws/files/11027696/EprintSawang_Sun_Salim.pdf</t>
  </si>
  <si>
    <t>https://pure.coventry.ac.uk/ws/files/21763622/Binder7.pdf</t>
  </si>
  <si>
    <t>https://pure.coventry.ac.uk/ws/portalfiles/portal/45918929/Binder7.pdf</t>
  </si>
  <si>
    <t>https://pure.coventry.ac.uk/ws/portalfiles/portal/4034489/Multimodal+mixed+reality.pdf</t>
  </si>
  <si>
    <t>https://pure.coventry.ac.uk/ws/files/21972839/A_MCLP_Recommendation_Algorithm_based_on_Knowledge_Map_20170414.pdf</t>
  </si>
  <si>
    <t>https://pure.coventry.ac.uk/ws/files/3942883/ananecomb.pdf</t>
  </si>
  <si>
    <t>https://pure.coventry.ac.uk/ws/portalfiles/portal/13204949/FAB_MinorR_Final_submission_version_CJE.pdf</t>
  </si>
  <si>
    <t>https://pure.coventry.ac.uk/ws/files/25119761/Binder1.pdf</t>
  </si>
  <si>
    <t>https://pure.coventry.ac.uk/ws/files/6759604/kwokcomb.pdf</t>
  </si>
  <si>
    <t>https://pure.coventry.ac.uk/ws/files/27425485/Binder7.pdf</t>
  </si>
  <si>
    <t>https://investor.econhealthcare.com/newsroom/20230707_122508_EHG_A9I6UMCQ22FMJBTI.1.pdf</t>
  </si>
  <si>
    <t>https://www.isme.org/sites/default/files/documents/Author%20Guidelines%20%281%29.pdf</t>
  </si>
  <si>
    <t>https://www.isme.org/sites/default/files/documents/Proceedings%20final%202020%20ISME%20WORLD%20CONFERENCE.pdf</t>
  </si>
  <si>
    <t>https://www.isme.org/sites/default/files/documents/Policy%20World%20Conference%20Awards%20and%20Working%20Group_0.pdf</t>
  </si>
  <si>
    <t>https://www.isme.org/sites/default/files/documents/proceedings/2008%20CEPROM%20Proceedings.pdf</t>
  </si>
  <si>
    <t>https://www.isme.org/sites/default/files/Gallo_ISME%20Parsons%20Grant.pdf</t>
  </si>
  <si>
    <t>https://www.isme.org/sites/default/files/documents/WAAE.pdf</t>
  </si>
  <si>
    <t>https://www.isme.org/sites/default/files/documents/Lee%20Higgins%20presentation.General%20Assembly%202016.pdf</t>
  </si>
  <si>
    <t>https://www.isme.org/sites/default/files/documents/ISME%20Constitution%20and%20Bylaws.pdf</t>
  </si>
  <si>
    <t>https://www.isme.org/sites/default/files/documents/proceedings/ISME%20Commission%20on%20Policy%202018.pdf</t>
  </si>
  <si>
    <t>https://iqiyiinc.gcs-web.com/static-files/65ea861c-6011-471f-af92-9f865ce2a900</t>
  </si>
  <si>
    <t>https://iqiyiinc.gcs-web.com/static-files/82fb434a-532d-414b-9f78-1b2348f2dbbb</t>
  </si>
  <si>
    <t>https://iqiyiinc.gcs-web.com/static-files/dd084613-3629-47b7-bf0e-258aa84fbf59</t>
  </si>
  <si>
    <t>https://dokumen.tips/documents/investor-meeting-presentation-for-second-quarter-pdf-investor-meeting-presentation.html</t>
  </si>
  <si>
    <t>https://vdocuments.mx/fy0815-earnings-presentation-pdf-p12-full-year-fy0815-earnings-presentation.html</t>
  </si>
  <si>
    <t>https://pdf.irpocket.com/C3659/djAz/PAfi/tLSu.pdf</t>
  </si>
  <si>
    <t>https://ipadacademy.com/conference-pad-show-pdf-presentations-on-the-ipadiphoneipod-touch-wirelessly/</t>
  </si>
  <si>
    <t>https://www.academia.edu/39873700/CHAPTER_4_PRESENTATION_ANALYSIS_AND_INTERPRETATION_OF_DATA</t>
  </si>
  <si>
    <t>https://prod.support.services.microsoft.com/en-us/office/insert-pdf-file-content-into-a-powerpoint-presentation-5e7719d5-508c-4c07-a3d4-68123c373a62</t>
  </si>
  <si>
    <t>https://www.figma.com/community/file/1344361235109512055/presentation-to-motion-pdf-and-compressed-pdf-presentation-pitchdeck-deck-portfolio-etc</t>
  </si>
  <si>
    <t>https://www.academia.edu/40240659/Presentation_and_Interpretation_of_Archaeological_Sites_the_Case_of_Tell_Mozan_Ancient_Urkesh</t>
  </si>
  <si>
    <t>https://www.figma.com/community/plugin/1326016838560913134/figma-to-pdf-featpaper-docs-presentation-pitchdeck-deck-proposal-portfolio-etc</t>
  </si>
  <si>
    <t>https://www.academia.edu/6886223/Presentation_of_the_Pinochet_Case</t>
  </si>
  <si>
    <t>https://2018.ims-ieee.org/sites/default/files/content_images/IMS2018 IF PPT Template 20180331.pptx</t>
  </si>
  <si>
    <t>https://www.nist.gov/itl/smallbusinesscyber/nist-cybersecurity-fundamentals-presentation</t>
  </si>
  <si>
    <t>https://apps.apple.com/us/app/pdf-slides-presenter-tool/id1227529825</t>
  </si>
  <si>
    <t>https://extension.oregonstate.edu/sites/default/files/documents/10551/typesofpresentation.pdf</t>
  </si>
  <si>
    <t>https://www.semanticscholar.org/paper/Presentation-Zen:-Simple-Ideas-on-Presentation-and-Reynolds/054d2b71ce1ad49587c414c8a67b071fa771bf9c</t>
  </si>
  <si>
    <t>https://vdocuments.mx/1h-fy0815-earnings-statements-contained-within-this-presentation-are-based-upon.html</t>
  </si>
  <si>
    <t>https://hci.stanford.edu/courses/cs194h/2020/wi/assignments/14-final-poster-presentation-report.pdf</t>
  </si>
  <si>
    <t>https://www.academia.edu/27788838/Hip_Hop_Psychology_A_Theoretical_Framework_American_Psychological_Association_Poster_Presentation_2009</t>
  </si>
  <si>
    <t>https://www.scribd.com/document/462263406/presentation-c97-570325-pdf</t>
  </si>
  <si>
    <t>https://www.academia.edu/7648369/Presentation_at_Imperial_College_p37</t>
  </si>
  <si>
    <t>https://www.pharmacompass.com/pharma-services/api-manufacturing-services/farmak-as/presentation</t>
  </si>
  <si>
    <t>https://owl.purdue.edu/owl/research_and_citation/apa_style/apa_formatting_and_style_guide/apa_powerpoint_slide_presentation.html</t>
  </si>
  <si>
    <t>https://mcb.berkeley.edu/labs/koshland/Protocols/COMPUTER/makepdf.html</t>
  </si>
  <si>
    <t>https://www.academia.edu/1742996/Presentation_on_Equipotential_surfaces_and_dielectrics</t>
  </si>
  <si>
    <t>https://www.academia.edu/24012369/Presentation_of_the_KOPTE_Corpus_and_Research_Project</t>
  </si>
  <si>
    <t>https://www.pharmacompass.com/pharma-services/drug-product-fdf-manufacturing-services/polpharma/presentation</t>
  </si>
  <si>
    <t>https://www.swifdoo.com/blog/pdf-slideshow</t>
  </si>
  <si>
    <t>https://www.uobabylon.edu.iq/eprints/publication_3_22187_1402.pdf</t>
  </si>
  <si>
    <t>https://archive.org/details/presentationzens0002reyn</t>
  </si>
  <si>
    <t>https://www.academia.edu/20194680/Presentation_on_Internship_at_Nepal_Bank_LTD</t>
  </si>
  <si>
    <t>https://www.uwlax.edu/globalassets/academics/departments/psychology/sample-rubric-for-presentations.pdf</t>
  </si>
  <si>
    <t>https://www.piie.com/sites/default/files/documents/blanchard20190305ppt.pdf</t>
  </si>
  <si>
    <t>https://www.marketcentertech.com/uploads/3/7/1/6/37160999/listing_presentation_1.pdf</t>
  </si>
  <si>
    <t>https://community.qlik.com/cyjdu72974/attachments/cyjdu72974/qlik-sense-cloud-discussions/3986/1/Qlik-Sense-Product-Presentation.pdf</t>
  </si>
  <si>
    <t>https://www.cmu.edu/gelfand/images/climate-change/climate-presentation.pdf</t>
  </si>
  <si>
    <t>https://www.jstor.org/stable/pdf/43828935.pdf</t>
  </si>
  <si>
    <t>https://mally.stanford.edu/Papers/modes.pdf</t>
  </si>
  <si>
    <t>https://www.repository.up.ac.za/bitstream/handle/2263/24125/04chapter4.pdf?sequence=5</t>
  </si>
  <si>
    <t>https://www.cdc.gov/healthyschools/npao/pdf/presentationslides.ppt</t>
  </si>
  <si>
    <t>https://www.cleverpdf.com/</t>
  </si>
  <si>
    <t>https://academics.hamilton.edu/occ/bsrp.pdf</t>
  </si>
  <si>
    <t>https://www.asmpt.com/site/assets/files/63693/2023q3_asmpt_investorpresentation.pdf</t>
  </si>
  <si>
    <t>https://www.rapidstartleadership.com/wp-content/uploads/2017/10/Presentation-Hooks-Cheat-Sheet.pdf</t>
  </si>
  <si>
    <t>https://www.academia.edu/39182612/Presentation_Social_Media_</t>
  </si>
  <si>
    <t>https://assets.lakeland.com/data-sheets/Investor-Relations/Investor-News-Events/2Q21-Conf-Call-Transcript-Unedited-without-QA-4-21.pdf?mtime=20210414142403&amp;focal=none</t>
  </si>
  <si>
    <t>https://assets.lakeland.com/data-sheets/Investor-Relations/Investor-News-Events/Upcoming-Sidoti-Company-June-24.pdf?mtime=20210617085323&amp;focal=none</t>
  </si>
  <si>
    <t>https://pdf.dfcfw.com/pdf/H22_AN202308291596601622_1.pdf</t>
  </si>
  <si>
    <t>https://pdf.dfcfw.com/pdf/H22_AN202303241584533743_1.pdf</t>
  </si>
  <si>
    <t>https://pdf.dfcfw.com/pdf/H2_AN202203111552005518_1.pdf</t>
  </si>
  <si>
    <t>https://pdf.dfcfw.com/pdf/H22_AN202303171584342195_1.pdf</t>
  </si>
  <si>
    <t>https://pdf.dfcfw.com/pdf/H2_AN202110071521186873_32.pdf?1633634042000.pdf</t>
  </si>
  <si>
    <t>https://pdf.dfcfw.com/pdf/H22_AN202402211622504137_1.pdf</t>
  </si>
  <si>
    <t>https://pdf.dfcfw.com/pdf/H2_AN202303291584639111_1.pdf</t>
  </si>
  <si>
    <t>https://pdf.dfcfw.com/pdf/H2_AN201812021257482107_1.html</t>
  </si>
  <si>
    <t>https://uploads.vw-mms.de/system/production/documents/cws/002/467/file_de/98e4dd731b862c9bb8484f039c39a1474da11ed4/2023-07-27_Volkswagen_Group_H1_Call.pdf?1690434735&amp;disposition=attachment</t>
  </si>
  <si>
    <t>https://uploads.vw-mms.de/system/production/files/vwn/015/376/file/994e0d2166a964782733649ad9f7d1d9a11177e0/The_new_Golf_-_International_vehicle_presentation.pdf?1575459470</t>
  </si>
  <si>
    <t>https://uploads.vw-mms.de/system/production/files/vwn/002/024/file/b576ab93b4b3d3c6b4bb9d67769963681a51fe7c/THENEWGOLFGTDINTERNATIONALDRIVINGPRESENTATION.PDF?1530364669</t>
  </si>
  <si>
    <t>https://uploads.vw-mms.de/system/production/files/vwn/015/318/file/afe2ba2f3663f8aa9bb6229de58561e485bc17d8/The_e-up_taken_to_a_new_level.pdf?1574091810</t>
  </si>
  <si>
    <t>https://uploads.vw-mms.de/system/production/files/cws/036/428/file/b585a353daec7bb4207658b3df654bf4c4b14e8c/2022_09_13_UBS_EV_Fieldtrip_Silke_Bagschik.pdf?1683620689</t>
  </si>
  <si>
    <t>https://uploads.vw-mms.de/system/production/files/vwn/002/612/file/40e5233b423a8b09706b7bec5b66c644772d7b30/POLOBLUEGT_EN.PDF?1530365512</t>
  </si>
  <si>
    <t>https://uploads.vw-mms.de/system/production/documents/cws/002/520/file_de/6b89de22774deb3b47167b0e3d6981426c2eb591/2023-10-26_Volkswagen_Group_9M_Call.pdf?1698293025&amp;disposition=attachment</t>
  </si>
  <si>
    <t>https://uploads.vw-mms.de/system/production/files/cws/036/698/file/64ba312e913b0a3273949b85d5584b496ae1afba/2019-09-20_ESG_Bagschik.pdf?1683725352</t>
  </si>
  <si>
    <t>https://uploads.vw-mms.de/system/production/files/cws/036/384/file/1746c8862bcf1eacce1dfee18bed52808a3f5936/2016-09-22_VWTB_IAA_Investor_Day_website.pdf?1683557232</t>
  </si>
  <si>
    <t>https://globaltaiwan.org/wp-content/uploads/2022/08/GTI-A-Survey-of-Public-Perceptions-on-Diplomatic-Recognition-of-Taiwan-Mar-2020-final-1.pdf</t>
  </si>
  <si>
    <t>https://globaltaiwan.org/wp-content/uploads/2019/10/4.20-PDF-GTB.pdf</t>
  </si>
  <si>
    <t>https://globaltaiwan.org/wp-content/uploads/2023/08/OR_ASTAW0807FINAL.pdf</t>
  </si>
  <si>
    <t>https://globaltaiwan.org/wp-content/uploads/2022/08/GTI-CCP-Interference-Taiwan-Democracy-Oct-2019-final.pdf</t>
  </si>
  <si>
    <t>https://globaltaiwan.org/wp-content/uploads/2019/09/4.18-PDF-GTB.pdf</t>
  </si>
  <si>
    <t>https://globaltaiwan.org/wp-content/uploads/2022/10/GTB-7.19-PDF.pdf</t>
  </si>
  <si>
    <t>https://globaltaiwan.org/wp-content/uploads/2022/08/Jeffrey-Hou-Report-1.pdf</t>
  </si>
  <si>
    <t>https://globaltaiwan.org/wp-content/uploads/2021/03/GTB-PDF-6.6.pdf</t>
  </si>
  <si>
    <t>https://www.eternal-group.com/Docs/Upload/WC2023060200870/_04-%E8%8B%B1%E6%96%87-%E8%AD%B0%E4%BA%8B%E6%89%8B%E5%86%8A-108%E5%B9%B4.pdf</t>
  </si>
  <si>
    <t>https://www.eternal-group.com/Docs/Upload/WC2023060200837/_107%E5%B9%B4%E9%95%B7%E8%88%88%E5%80%8B%E9%AB%94%E8%8B%B1%E6%96%87%E5%A0%B1%E5%91%8A(%E7%94%A8%E5%8D%B0).pdf</t>
  </si>
  <si>
    <t>https://www.eternal-group.com/EN/Docs/Upload/WC2023060200766/TDGBPLSTX7_%E9%95%B7%E8%88%88109Q4%E5%90%88%E4%BD%B5%E8%8B%B1%E6%96%87.pdf</t>
  </si>
  <si>
    <t>https://www.eternal-group.com/Docs/Upload/WC2023060200920/C5GWGBMAI2_110%E5%B9%B4%E5%85%AC%E5%8F%B8%E5%B9%B4%E5%A0%B1-%E8%8B%B1%E6%96%87.pdf</t>
  </si>
  <si>
    <t>https://www.eternal-group.com/EN/Docs/Upload/WC2023060200874/FWVKBV9TO9_Notice%20for%202019%20Annual%20Meeting%20of%20Shareholders.pdf</t>
  </si>
  <si>
    <t>https://www.eternal-group.com/EN/Docs/Upload/WC2023060200765/5D1EOM2LGA_%E9%95%B7%E8%88%88108%E5%B9%B4%E5%90%88%E4%BD%B5%E8%8B%B1%E6%96%87%E5%A0%B1.pdf</t>
  </si>
  <si>
    <t>https://www.eternal-group.com/EN/Docs/Upload/WC2023060500120/2MID8HN7KS_109-%E9%95%B7%E8%88%88%E6%9D%90%E6%96%99-CSR-%E8%8B%B1%E6%96%87-(%E5%8A%A0%E5%AF%86%E6%AA%94).pdf</t>
  </si>
  <si>
    <t>https://www.eternal-group.com/Docs/Upload/WC2023060200917/T87TOIEGBC_109%E5%B9%B4%E5%85%AC%E5%8F%B8%E5%B9%B4%E5%A0%B1-%E8%8B%B1%E6%96%87.pdf</t>
  </si>
  <si>
    <t>https://www.eternal-group.com/Docs/Upload/WC2023060200912/_06-%E8%8B%B1%E6%96%87-108%E5%B9%B4%E8%82%A1%E6%9D%B1%E5%B8%B8%E6%9C%83%E5%B9%B4%E5%A0%B1.pdf</t>
  </si>
  <si>
    <t>https://ribuni.uni.edu.ni/4830/1/ricardo%2C%2B43.%2BGrigoriy%2B18..pdf</t>
  </si>
  <si>
    <t>https://ribuni.uni.edu.ni/1463/1/40362.pdf</t>
  </si>
  <si>
    <t>https://ribuni.uni.edu.ni/2440/1/92079.pdf</t>
  </si>
  <si>
    <t>https://ribuni.uni.edu.ni/1216/1/80596.pdf</t>
  </si>
  <si>
    <t>https://ribuni.uni.edu.ni/2406/1/92049.pdf</t>
  </si>
  <si>
    <t>https://ribuni.uni.edu.ni/959/1/38240.pdf</t>
  </si>
  <si>
    <t>https://www.ifpri.org/sites/default/files/feb._18_tassos_haniotis_text_version_of_presentation.pdf</t>
  </si>
  <si>
    <t>https://event.asme.org/Events/media/library/resources/Instructions-Tips-Recording-VirtualConference-Presentation.pdf</t>
  </si>
  <si>
    <t>https://www.henlius.com/upload/202304/24/2022AnnualReport.pdf</t>
  </si>
  <si>
    <t>https://www.henlius.com/upload/202209/28/InterimReport2022.pdf</t>
  </si>
  <si>
    <t>https://www.henlius.com/upload/202204/21/2021%E5%A4%8D%E5%AE%8F%E6%B1%89%E9%9C%96ESG%E6%8A%A5%E5%91%8A-En.pdf</t>
  </si>
  <si>
    <t>https://www.henlius.com/upload/201909/12/GLOBAL%20OFFERING%20(2).pdf</t>
  </si>
  <si>
    <t>https://www.henlius.com/upload/201909/12/ORANGE%20APPLICATION%20FORM.pdf</t>
  </si>
  <si>
    <t>https://www.henlius.com/upload/201909/12/GREEN%20APPLICATION%20FORM.pdf</t>
  </si>
  <si>
    <t>https://www.ifrc.org/sites/default/files/2022-11/26-PAPE-ANNEX-I-HR%20%281%29.pdf</t>
  </si>
  <si>
    <t>https://www.ifrc.org/sites/default/files/2021-08/1296000-NuclearRadio.Emer_.Guide-Int-EN-LR.pdf</t>
  </si>
  <si>
    <t>https://www.ifrc.org/sites/default/files/2022-05/20220511_GreenResponse_QuickGuide.pdf</t>
  </si>
  <si>
    <t>https://www.ifrc.org/docs/appeals/12/DLP%20operational%20plan%20(fednet).pdf</t>
  </si>
  <si>
    <t>https://www.ifrc.org/docs/appeals/annual05/05AA09401.pdf</t>
  </si>
  <si>
    <t>https://www.ifrc.org/sites/default/files/2021-08/02_IFRC-Rules-of-Procedures-with-annexs-2019-EN.pdf</t>
  </si>
  <si>
    <t>https://www.ifrc.org/docs/appeals/annual10/MAARS00110p.pdf</t>
  </si>
  <si>
    <t>https://www.ifrc.org/sites/default/files/2021-09/PGI_iE_Tool3-1_MainstreamingPGIinEmergencies_LR-web.pdf</t>
  </si>
  <si>
    <t>https://www.ifrc.org/docs/appeals/annual06/MAAAF001r0607.pdf</t>
  </si>
  <si>
    <t>https://straitstrading.listedcompany.com/newsroom/20150430_080125_S20_QJSX5Z1ZVASQPXBU.1.pdf</t>
  </si>
  <si>
    <t>https://straitstrading.listedcompany.com/misc/STC_Corporate_Profile_Aug%202016.pdf</t>
  </si>
  <si>
    <t>https://straitstrading.listedcompany.com/newsroom/20110915_182024_S20_E24317BACD4342F74825790C00380501.1.pdf</t>
  </si>
  <si>
    <t>https://straitstrading.listedcompany.com/newsroom/20230302_172133_S20_P96BOUEFXBSOOPDQ.1.pdf</t>
  </si>
  <si>
    <t>https://straitstrading.listedcompany.com/newsroom/20220819_121803_S20_IM8SZCVIMA4SOW3Q.1.pdf</t>
  </si>
  <si>
    <t>https://straitstrading.listedcompany.com/newsroom/20220302_123422_S20_OIP8Q0T3U9CZ94WY.1.pdf</t>
  </si>
  <si>
    <t>https://straitstrading.listedcompany.com/misc/STCCorpProfile_17Aug2015_ForuploadFINAL.pdf</t>
  </si>
  <si>
    <t>https://straitstrading.listedcompany.com/newsroom/20121126_232221_S20_1C3421184182EEB648257AC2004DE98A.1.pdf</t>
  </si>
  <si>
    <t>https://straitstrading.listedcompany.com/newsroom/20140826_152124_S20_29GF9NVWBSZBTRTF.1.pdf</t>
  </si>
  <si>
    <t>https://straitstrading.listedcompany.com/newsroom/20080903_175013_S20_6192E6DE07D90172482574B9003299C8.1.pdf</t>
  </si>
  <si>
    <t>https://repository.library.georgetown.edu/bitstream/handle/10822/556723/se0528.pdf?sequence=1&amp;isAllowed=y</t>
  </si>
  <si>
    <t>https://repository.library.georgetown.edu/bitstream/handle/10822/556655/se0459.pdf?sequence=1&amp;isAllowed=y</t>
  </si>
  <si>
    <t>https://repository.library.georgetown.edu/bitstream/handle/10822/1068375/Bolin_georgetown_0076D_15289.pdf?sequence=1</t>
  </si>
  <si>
    <t>https://repository.library.georgetown.edu/bitstream/handle/10822/556617/se0421.pdf?sequence=1</t>
  </si>
  <si>
    <t>https://repository.library.georgetown.edu/bitstream/handle/10822/556615/SE0419.pdf?sequence=1&amp;isAllowed=y</t>
  </si>
  <si>
    <t>https://repository.library.georgetown.edu/bitstream/handle/10822/556376/se0179.pdf?sequence=1&amp;isAllowed=y</t>
  </si>
  <si>
    <t>https://repository.library.georgetown.edu/bitstream/handle/10822/557720/Eom_georgetown_0076D_11894.pdf;sequence=1</t>
  </si>
  <si>
    <t>https://repository.library.georgetown.edu/bitstream/handle/10822/556616/SE0420.pdf?sequence=1&amp;isAllowed=y</t>
  </si>
  <si>
    <t>https://repository.library.georgetown.edu/bitstream/handle/10822/556579/SE0383.pdf?sequence=1&amp;isAllowed=y</t>
  </si>
  <si>
    <t>https://repository.library.georgetown.edu/bitstream/handle/10822/556252/se0055.pdf?sequence=1&amp;isAllowed=y</t>
  </si>
  <si>
    <t>https://investors.adient.com/~/media/Files/A/Adient-IR/documents/q1-fy22-earnings-presentation.pdf</t>
  </si>
  <si>
    <t>https://investors.adient.com/~/media/Files/A/Adient-IR/goverance-docs/Adient%20-%20Regulation%20FD%20Policy%202019-01%20FINAL.pdf</t>
  </si>
  <si>
    <t>https://investors.adient.com/~/media/Files/A/Adient-IR/documents/q4-2021-earnings-presentation.pdf</t>
  </si>
  <si>
    <t>https://investors.adient.com/~/media/Files/A/Adient-IR/reports-and-presentations/adnt-q3fy22-earnings-presentation-final.pdf</t>
  </si>
  <si>
    <t>https://investors.adient.com/~/media/Files/A/Adient-IR/reports-and-presentations/adient-to-acquire-futuris-investor-call.pdf</t>
  </si>
  <si>
    <t>https://investors.adient.com/~/media/Files/A/Adient-IR/documents/adient-investor-day-2016.pdf</t>
  </si>
  <si>
    <t>https://investors.adient.com/~/media/Files/A/Adient-IR/documents/deutsche-bank-investor-meeting-jan-2019.pdf</t>
  </si>
  <si>
    <t>https://investors.adient.com/~/media/Files/A/Adient-IR/documents/q2fy22-earnings-presentation-final-05-05-2022.pdf</t>
  </si>
  <si>
    <t>https://www.hitachi.co.jp/IR/library/presentation/120417/120417a.pdf</t>
  </si>
  <si>
    <t>https://www.hitachi.co.jp/about/it/download/pdf/IT_Performance_Report_2018-2019E.pdf</t>
  </si>
  <si>
    <t>https://www.hitachi.co.jp/IR/library/presentation/131129/131129.pdf</t>
  </si>
  <si>
    <t>https://www.hitachi.co.jp/IR/library/presentation/111207/111207.pdf</t>
  </si>
  <si>
    <t>https://www.hitachi.co.jp/IR/library/presentation/090618/090618.pdf</t>
  </si>
  <si>
    <t>https://www.hitachi.co.jp/IR/library/presentation/100329/100329.pdf</t>
  </si>
  <si>
    <t>https://www.hitachi.co.jp/IR/library/presentation/190626/190626-1.pdf</t>
  </si>
  <si>
    <t>https://www.hitachi.co.jp/IR/library/presentation/090422-2.pdf</t>
  </si>
  <si>
    <t>https://www.hitachi.co.jp/IR/library/presentation/090608.pdf</t>
  </si>
  <si>
    <t>https://www.hitachi.co.jp/recruit/en/newgraduate/jm-navi/top/pdf/brochure.pdf</t>
  </si>
  <si>
    <t>https://ir.ke.com/static-files/9167cedf-b745-4b50-bc9a-5e7a73abd371</t>
  </si>
  <si>
    <t>https://ir.ke.com/static-files/65eef9bb-452e-4d87-afab-30a68d8cdc06</t>
  </si>
  <si>
    <t>https://ir.ke.com/system/files-encrypted/nasdaq_kms/assets/2022/05/10/0-29-31/Audit%20Committee%20Charter.pdf</t>
  </si>
  <si>
    <t>https://investor.sandschina.com/system/files-encrypted/nasdaq_kms/news/2020/04/23/7-30-49/20200423_LVS%20Q1_E.pdf</t>
  </si>
  <si>
    <t>https://investor.sandschina.com/system/files-encrypted/nasdaq_kms/assets/2018/08/23/3-03-16/1_2018%20Interim%20Report_ENG.pdf</t>
  </si>
  <si>
    <t>https://investor.sandschina.com/system/files-encrypted/nasdaq_kms/assets/2022/03/24/17-13-14/20220324%281%29_Annual%20Report.pdf</t>
  </si>
  <si>
    <t>https://investor.sandschina.com/static-files/49108be8-89fe-4825-8352-b3166b39576f</t>
  </si>
  <si>
    <t>https://investor.sandschina.com/system/files-encrypted/nasdaq_kms/assets/2021/03/25/11-10-33/1_2020%20Annual%20Report_ENG.pdf</t>
  </si>
  <si>
    <t>https://investor.sandschina.com/system/files-encrypted/nasdaq_kms/news/2019/10/24/6-33-22/20191024_LVS%20Q3%20Results_ENG.pdf</t>
  </si>
  <si>
    <t>https://investor.sandschina.com/system/files-encrypted/nasdaq_kms/assets/2021/08/23/12-04-24/20210823_1_2021%20Interim%20Report%20%281%29.pdf</t>
  </si>
  <si>
    <t>https://investor.sandschina.com/system/files-encrypted/nasdaq_kms/assets/2020/08/20/10-30-28/1_2020%20Interim%20Report_ENG%20%281%29.PDF</t>
  </si>
  <si>
    <t>https://investor.sandschina.com/system/files-encrypted/nasdaq_kms/news/2020/02/21/16-35-49/20200221%282%29_PFA_ENG.pdf</t>
  </si>
  <si>
    <t>https://investor.sandschina.com/static-files/fdc7adeb-ba32-424d-81e6-e787fed11f31</t>
  </si>
  <si>
    <t>https://bhv-bremen.de/wp-content/uploads/2021/05/BHV-Project-Logistics-Monitor_2021_final.pdf</t>
  </si>
  <si>
    <t>https://bhv-bremen.de/wp-content/uploads/2023/06/BHV-Projektlogistik-Monitor-2023-Englisch.pdf</t>
  </si>
  <si>
    <t>https://bhv-bremen.de/wp-content/uploads/2017/04/Jahresbericht_2015_16.pdf</t>
  </si>
  <si>
    <t>https://media.kkr.com/news-details/?news_id=2e41106c-5b42-42e4-a7e8-746f4b091e5d&amp;type=1&amp;download=1</t>
  </si>
  <si>
    <t>https://media.kkr.com/news-details/?news_id=03abfbfd-efe2-4279-a876-6a500ea7dfcb&amp;download=1</t>
  </si>
  <si>
    <t>https://media.kkr.com/news-details/?news_id=cfbf1be8-3754-41a8-9812-f8c71ecf0530&amp;download=1</t>
  </si>
  <si>
    <t>https://media.kkr.com/news-details/?news_id=06667fb6-0e00-479a-ab0f-964feb180ba2&amp;download=1</t>
  </si>
  <si>
    <t>https://media.kkr.com/news-details/?news_id=5a7d9a2e-8e0a-415a-aef0-e7e70a429a67&amp;type=1&amp;download=1</t>
  </si>
  <si>
    <t>https://media.kkr.com/app/uploads/2022/02/How-KKR-reached-scale-through-aggregation.pdf</t>
  </si>
  <si>
    <t>https://media.kkr.com/news-details/?news_id=04b1ffa1-b584-4eea-9218-3d2cdd40a5a4&amp;download=1</t>
  </si>
  <si>
    <t>https://media.kkr.com/news-details/?news_id=f7e6603b-e591-4ae3-bd87-4c37f6cae178&amp;download=1</t>
  </si>
  <si>
    <t>https://media.kkr.com/news-details/?news_id=7171739e-cd9c-4d37-a292-fb30e356e887&amp;download=1</t>
  </si>
  <si>
    <t>https://media.kkr.com/news-details/?news_id=ce6e2aa6-d254-44d3-baad-101b05421644&amp;download=1</t>
  </si>
  <si>
    <t>https://ifsh.de/file/study/en/Studiengangspraesentation_Englisch.pdf</t>
  </si>
  <si>
    <t>https://ifsh.de/file-IFAR/pdf_english/Presentation_Kuehn_Conventional_Arms_Control_in_Europe_State_of_Affairs_and_Prospects.pdf</t>
  </si>
  <si>
    <t>https://www.cambridge.org/core/services/aop-cambridge-core/content/view/7228323263F12B331C892577B33E6E0E/S1930297500003405a.pdf/do_we_debias_ourselves_the_impact_of_repeated_presentation_on_the_batandball_problem.pdf</t>
  </si>
  <si>
    <t>https://www.uni-muenster.de/OWMS/uploads/drafts_thielsch/pdf/thielsch-presentationsoftware.pdf</t>
  </si>
  <si>
    <t>https://catalog.fitnyc.edu/undergraduate/courses/de/de.pdf</t>
  </si>
  <si>
    <t>https://www.mirovalve.de/pdf/mirovalve-presentation-en.pdf</t>
  </si>
  <si>
    <t>https://www.transportevents.com/presentations/accra2021/SamIbraiima_PortofLome.pdf</t>
  </si>
  <si>
    <t>https://sportencommun.org/wp-content/uploads/2020/08/dossier-presentation-v2020.pdf</t>
  </si>
  <si>
    <t>https://ifsh.de/pdf/stellungnahme_johannsen2_en.pdf</t>
  </si>
  <si>
    <t>https://www.nm2a.com/wp-content/uploads/2020/11/Plaquette-de-presentation-NM2A-Nadia-Moussa-Architectes-Associes.pdf</t>
  </si>
  <si>
    <t>https://edbsl.univ-lille.fr/fileadmin/user_upload/edbsl/Documents/Soutenance/SOUTENANCES_HDR_-_Guide.pdf</t>
  </si>
  <si>
    <t>https://www.coordinationsud.org/wp-content/uploads/Note-Conceptuelle-CPP-AFD.pdf</t>
  </si>
  <si>
    <t>https://www.researchgate.net/profile/Leone-Frederic/publication/311518750_Proposition_de_Plan_de_Prevention_des_Risques_Volcaniques_Montagne_Pelee_Martinique_presentation_cartographie_et_reglement/links/584a925608ae4a7a6917c554/Proposition-de-Plan-de-Prevention-des-Risques-Volcaniques-Montagne-Pelee-Martinique-presentation-cartographie-et-reglement.pdf</t>
  </si>
  <si>
    <t>http://altiorpartners.com/wp-content/uploads/2018/01/Presentation-Annexe-fiscale-2018-Altior-Partners.pdf</t>
  </si>
  <si>
    <t>https://www.atsebordes.com/wp-content/uploads/2016/03/Dossier-de-pr--sentation_ATSE-BORDES_V3.pdf</t>
  </si>
  <si>
    <t>https://ifsh.de/file-IFSH/IFSH/pdf/stellungnahmen/stellungnahme_johannsen2_en.pdf</t>
  </si>
  <si>
    <t>https://www.fabrique-exportation.fr/wp-content/uploads/2021/02/Dossier-Presentation.pdf</t>
  </si>
  <si>
    <t>https://www.arsenre.fr/medias/2021/06/NOTE-DE-PRESENTATION-BREVE-ET-SYNTHETIQUE-DU-BUDGET-PRIMITIF-2021-rectifiee.pdf</t>
  </si>
  <si>
    <t>https://lefaso.net/IMG/pdf/annexe.pdf</t>
  </si>
  <si>
    <t>https://www.lancon-provence.fr/fileadmin/user_upload/05_Solidarite_Et_Sante/01_Centre_Communal_D_Action_Sociale/RAPPORT_DE_PRESENTATION_DU_COMPTE_ADMINISTRATIF_2022.pdf</t>
  </si>
  <si>
    <t>https://infoddecenseignant.ec44.fr/wp-content/uploads/2016/11/DOCUMENT-DE-PRESENTATION-DU-CARNET-DE-SUIVI-DES-APPRENTISSAGES.pdf</t>
  </si>
  <si>
    <t>https://bibli.ec-lyon.fr/sites/default/files/legacy-files/regles_de_presentation_dune_bibliographie.pdf</t>
  </si>
  <si>
    <t>https://maee.gouvernement.lu/dam-assets/domaines/cooperation-action-humanitaire/espace-ong/accords-cadres/schema-de-presentation-d-un-accord-cadre.pdf</t>
  </si>
  <si>
    <t>https://www.agence-energie.nc/wp-content/uploads/2022/09/ACE_Rapport-de-presentation-du-CA-2021-1.pdf</t>
  </si>
  <si>
    <t>http://spcsrp.org/sites/default/files/Leg_SN_2011_DCR-01255.pdf</t>
  </si>
  <si>
    <t>https://www.alpes-maritimes.gouv.fr/contenu/telechargement/25361/213259/file/NoteDePresentation.pdf</t>
  </si>
  <si>
    <t>https://portail.cerqual-pro.net/documents/10192/63927/Note+de+présentation-v4.0-23092021/05f3ef22-6f67-4ca8-88a5-1d92bd9fcb53</t>
  </si>
  <si>
    <t>http://www.mpm.gov.ma/wps/wcm/connect/1e583fd0-716b-4651-8eae-a0a5e1d70c24/Tanger.pdf?MOD=AJPERES</t>
  </si>
  <si>
    <t>https://www.economie.gouv.fr/files/files/directions_services/daj/marches_publics/formulaires/NOTI/notices_noti/notice-noti4-2019.pdf?v=1611236260</t>
  </si>
  <si>
    <t>https://f.hypotheses.org/wp-content/blogs.dir/2272/files/2019/03/Master_Normes_de_presentation_du_memoire.pdf</t>
  </si>
  <si>
    <t>https://www.fia.com/sites/default/files/sh.001.16-t-6_presentation_form_v13.pdf</t>
  </si>
  <si>
    <t>https://www.sentresor.org/app/uploads/Ordonnance-n°003-2020-du-23-4-2020-relative-à-l’admission-en-franchise-à-l’importation-de-matériels-sanitaires-contre-COVID-19.pdf</t>
  </si>
  <si>
    <t>https://www.cpie-bouclesdelamarne.fr/wp-content/uploads/DOSSIER-DE-PRESENTATION.pdf</t>
  </si>
  <si>
    <t>https://www.larmand.fr/images/articles/BTS/Elec/Présentation_projet.pdf</t>
  </si>
  <si>
    <t>https://www.martinique.ars.sante.fr/media/29588/download?inline</t>
  </si>
  <si>
    <t>https://budgetbenin.bj/wp-content/uploads/2018/10/RAPPORT-DE-PRESENTATION-DE-LA-LOI-DE-FINANCES-GESTION-2019.pdf</t>
  </si>
  <si>
    <t>https://www.maydaymag.fr/wp-content/uploads/2024/01/FONDS-DE-COMMERCE-_-Dossier-de-presentation-NIORT.pdf</t>
  </si>
  <si>
    <t>https://www.banquedesterritoires.fr/sites/default/files/publication/Rapport de présentation sur l'état d'avancement de la mutualisation des services.pdf</t>
  </si>
  <si>
    <t>https://www.mediacongo.net/dpics/filesmanager/jobaof/2023/07-juillet/02/pnud_230711_02_03.pdf</t>
  </si>
  <si>
    <t>https://victorhugo.arsene76.fr/lectureFichiergw.do?ID_FICHIER=3133</t>
  </si>
  <si>
    <t>https://www.grandreims.fr/fileadmin/grandreims/MEDIA/Les_competences/Urbanisme/Taissy/Taissy_PLU_21-03-2019/1._Rapport_de_presentation/51562_Additif_au_rapport_de_presentation_modification_n__1_20190321.pdf</t>
  </si>
  <si>
    <t>https://www.parisnanterre.fr/medias/fichier/normes_de_presentation__1119526028312.pdf</t>
  </si>
  <si>
    <t>https://www.hyeres.fr/sites/default/files/atoms/files/plu_mod_simpl_no2_rapport_de_presentation.pdf</t>
  </si>
  <si>
    <t>https://www.valdemarne.fr/sites/default/files/Fascicule-presentation-formation-DEAF.pdf</t>
  </si>
  <si>
    <t>https://vivre.agglo-muretain.fr/images/1.Mon-agglo/L-institution/PDF-deliberations-conseil-communautaire/2021/14-decembre/14-decembre-2021-178-saintlys-suppression-zac-boutet-annexe.pdf</t>
  </si>
  <si>
    <t>https://sydesl.fr/contenu/uploads/2023/03/Note-du-budget-2023-Version-Finale-1.pdf</t>
  </si>
  <si>
    <t>https://www.villes-soeurs.fr/app/uploads/cdc-villes-soeurs/2021/04/annexe-3-7-note-presentations-breves-et-synthetiques-ca-2020.pdf</t>
  </si>
  <si>
    <t>https://www.ville-lattes.fr/wp-content/uploads/2021/06/Note-de-Presentation-du-CA-2020-.pdf</t>
  </si>
  <si>
    <t>https://unigom.ac.cd/sites/default/files/2021-12/Présentation UNIGOM.pdf</t>
  </si>
  <si>
    <t>https://www.lehavre.fr/sites/default/files/atoms/files/rapport_de_presentation_tome_2_-_plu_modifie_le_30092021.pdf</t>
  </si>
  <si>
    <t>https://lefaso.net/IMG/pdf/annexe_modele_de_presentation.pdf</t>
  </si>
  <si>
    <t>https://biblio.enp.edu.dz/wp-content/uploads/2023/05/Guide-de-presentation-des-theses-et-memoires2023.pdf</t>
  </si>
  <si>
    <t>https://www.eval.org/Portals/0/Docs/Presentation Assessment Rubric_FR 2017-08-01.pdf</t>
  </si>
  <si>
    <t>https://www.sigetudes.fr/wp-content/uploads/sites/3/2016/12/Charte-de-presentation-des-plans-2012-V04-03-2012.pdf</t>
  </si>
  <si>
    <t>https://cdh78.fr/wp-content/uploads/2021/03/Dossier-de-Presentation-hockey-sur-gazon.pdf</t>
  </si>
  <si>
    <t>https://grange.blob.core.windows.net/public/6907937c-cda4-446e-bded-6253604180fc.pdf</t>
  </si>
  <si>
    <t>https://grange.blob.core.windows.net/public/73332caf-febd-43f7-a9e2-87e95fcf2ad4.pdf</t>
  </si>
  <si>
    <t>https://grange.blob.core.windows.net/public/d2fcb6f1-b062-487e-ab36-9538eb2f6700.pdf</t>
  </si>
  <si>
    <t>https://grange.blob.core.windows.net/public/523ca2af-2d7e-4f95-9f73-e37640eab174.pdf</t>
  </si>
  <si>
    <t>https://grange.blob.core.windows.net/public/cf53b834-9ce0-4a34-ba9c-54b0d45f7339.pdf</t>
  </si>
  <si>
    <t>https://grange.blob.core.windows.net/public/a8d78857-8e11-4636-9292-65aa5ecf4807.pdf</t>
  </si>
  <si>
    <t>https://grange.blob.core.windows.net/public/29e08d05-476c-45f1-83e4-5ee129a42a4b.pdf</t>
  </si>
  <si>
    <t>https://grange.blob.core.windows.net/public/9f20ac72-5bef-431f-869d-a57c09fa5548.pdf</t>
  </si>
  <si>
    <t>https://grange.blob.core.windows.net/public/27402fce-19c3-4799-9166-477be9e3b58a.pdf</t>
  </si>
  <si>
    <t>https://grange.blob.core.windows.net/public/f06fc80e-cdd6-4dfc-befc-a6cec5390de5.pdf</t>
  </si>
  <si>
    <t>https://assets-finance.hermes.com/s3fs-public/node/pdf_file/2024-02/1707422069/hermes_20240209_pr_2023fullyearresults_va.pdf</t>
  </si>
  <si>
    <t>https://assets-finance.hermes.com/s3fs-public/node/pdf_file/2022-05/1652974639/hermes_AG2022_presentation_EN-01.pdf</t>
  </si>
  <si>
    <t>https://assets-finance.hermes.com/s3fs-public/node/pdf_file/2022-07/1656929277/hermes_20220701_declaration_share-buy-back_en.pdf</t>
  </si>
  <si>
    <t>https://assets-finance.hermes.com/s3fs-public/node/pdf_file/2022-06/1656347088/hermes_20220627_declaration_share-buy-back_en.pdf</t>
  </si>
  <si>
    <t>https://assets-finance.hermes.com/s3fs-public/node/pdf_file/2022-05/1652092079/hermes_2021_urd_csr-extract_en.pdf</t>
  </si>
  <si>
    <t>https://assets-finance.hermes.com/s3fs-public/node/pdf_file/2023-05/1685026603/hi-report-on-the-combined-general-meeting-of-20-april-2023.pdf</t>
  </si>
  <si>
    <t>https://assets-finance.hermes.com/s3fs-public/node/pdf_file/2020-07/Hermes_Letter_to_Shareholders_2018_Sept.pdf</t>
  </si>
  <si>
    <t>https://assets-finance.hermes.com/s3fs-public/node/pdf_file/2021-09/1632726613/laa-ang-septembre2021.pdf</t>
  </si>
  <si>
    <t>https://www.zijinmining.com/upload/file/2016/09/02/f6242b5e5ecf40e9ac86317da37af39c.pdf</t>
  </si>
  <si>
    <t>https://www.zijinmining.com/upload/file/2018/09/10/99f26b3e8e1e4f09a651e5b593715bf0.pdf</t>
  </si>
  <si>
    <t>https://www.zijinmining.com/upload/file/2023/09/28/e19d6937fe23412eb1bc9e42f74984cb.pdf</t>
  </si>
  <si>
    <t>https://www.zijinmining.com/upload/file/2018/09/17/63d728fecd35418f892f34ae7b66b72d.pdf</t>
  </si>
  <si>
    <t>https://www.zijinmining.com/Portals/1/e-AR2005.pdf</t>
  </si>
  <si>
    <t>https://securities.cib.bnpparibas/app/uploads/sites/3/2021/06/fund-forum-bnp-paribas-esg-presentation.pdf</t>
  </si>
  <si>
    <t>https://securities.cib.bnpparibas/app/uploads/sites/3/2023/05/client-training-academy-bios-london-may-2023-v2.pdf</t>
  </si>
  <si>
    <t>https://securities.cib.bnpparibas/app/uploads/sites/3/2023/06/investment-analytics.pdf</t>
  </si>
  <si>
    <t>https://securities.cib.bnpparibas/app/uploads/sites/3/2023/06/data.pdf</t>
  </si>
  <si>
    <t>https://securities.cib.bnpparibas/app/uploads/sites/3/2019/07/broch-reg-int-2019-07-19.pdf</t>
  </si>
  <si>
    <t>https://securities.cib.bnpparibas/app/uploads/sites/3/2021/10/investing-in-china-webinar.pdf</t>
  </si>
  <si>
    <t>https://securities.cib.bnpparibas/app/uploads/sites/3/2023/05/client-training-academy-agenda-sm.pdf</t>
  </si>
  <si>
    <t>https://securities.cib.bnpparibas/app/uploads/sites/3/2021/03/ss-files-mag-quint-2020-01-09.pdf</t>
  </si>
  <si>
    <t>https://securities.cib.bnpparibas/app/uploads/sites/3/2024/01/celex-32023h1425-en-txt.pdf</t>
  </si>
  <si>
    <t>https://securities.cib.bnpparibas/app/uploads/sites/3/2019/10/art-asia-corp-1-2019-12-03.pdf</t>
  </si>
  <si>
    <t>https://www.asmpt.com/site/assets/files/63689/q3_2023_asmpt_investor_presentation.pdf</t>
  </si>
  <si>
    <t>https://efiling.energy.ca.gov/GetDocument.aspx?tn=251627</t>
  </si>
  <si>
    <t>https://assets.ctfassets.net/e09p19lzfrfe/w1hg6sEg0eViTJIfJJwpD/641031df6d35584604a9b67056854569/Presentation_Guidelines.pdf</t>
  </si>
  <si>
    <t>https://www.soa.org/globalassets/assets/files/pd/mtg-vrc-pres-outline-work.pdf</t>
  </si>
  <si>
    <t>https://www.roundhillinvestments.com/assets/pdfs/ybtc_fact_sheet.pdf</t>
  </si>
  <si>
    <t>https://assets.cureus.com/uploads/case_report/pdf/146332/20230403-16613-1ly5s4m.pdf</t>
  </si>
  <si>
    <t>https://www.surgeenergy.ca/wp-content/uploads/2023/11/Corporate-Presentation-11-02-23.pdf</t>
  </si>
  <si>
    <t>https://www.albertahealthservices.ca/assets/news/ev/ne-ev-qs-ppt-sexual-health-of-cancer-patients.pdf</t>
  </si>
  <si>
    <t>https://www.pwc.com/gx/en/audit-services/ifrs/publications/ifrs-17/the-latest-on-ifrs-17-implementation.pdf</t>
  </si>
  <si>
    <t>https://www.woa-assn.org/assets/AnnualMeeting/2020/WOA E-Poster Presentations 7-31-20.pdf</t>
  </si>
  <si>
    <t>https://www.hemisphereenergy.ca/sites/default/files/2023-12/HME Corp Presentation Dec 1 2023_FINAL WEBSITE.pdf</t>
  </si>
  <si>
    <t>https://www.enercare.ca/sites/default/files/assets/library/pdfs/mixed-use-developments-presentation-final.pdf</t>
  </si>
  <si>
    <t>https://www.albertahealthservices.ca/assets/info/hp/phys/if-hp-phys-moh-cz-outbreak-management-presentation-ac-ltc.pdf</t>
  </si>
  <si>
    <t>https://www.edmonton.ca/public-files/assets/document?path=Scona_Road_Traffic_Safety_Initiatives_Presentation.pdf</t>
  </si>
  <si>
    <t>https://barugold.com/site/assets/files/5627/eas-sangihe-project-geological-deck_pptx.pdf</t>
  </si>
  <si>
    <t>https://www.libertypark.com/wp-content/assets/2020/11/BrayPresentation-CityCouncil-2020-11-23.pdf</t>
  </si>
  <si>
    <t>https://storage.snappages.site/9C792D/assets/files/Sharing-The-Gospel.pdf</t>
  </si>
  <si>
    <t>https://www.macquarie.com/assets/macq/investor/results-and-presentations/2022/agm-presentation.pdf</t>
  </si>
  <si>
    <t>https://www2.gov.bc.ca/assets/gov/employment-business-and-economic-development/economic-development/resources/webinars/2019-01/peter_guo_mnp_cannabis_industry_presentation.pdf</t>
  </si>
  <si>
    <t>https://www.aep.com/Assets/docs/investors/eventspresentationsandwebcasts/GuggenheimNDRPresentation03-30-21.pdf</t>
  </si>
  <si>
    <t>https://fscluster.org/sites/default/files/documents/ffa_presentation_fslc_-_april_2021.pdf</t>
  </si>
  <si>
    <t>https://www.albertahealthservices.ca/assets/healthinfo/ip/hi-ip-pipp-ahs-child-passenger-safety-presentation.pdf</t>
  </si>
  <si>
    <t>https://enews.lbl.gov/Community/CAG/Content/10003/assets/2021/01/EcoBlock presentation.pdf</t>
  </si>
  <si>
    <t>http://lpra.org/assets/RS2019-PRESENTATIONS/Pieter-de-Beer-RS2019-presentation-REDCA-LPRA-May2019.pdf</t>
  </si>
  <si>
    <t>https://www.angelriskmanagement.com/assets/documents/events/CyberLaunchPresentation2019.pdf</t>
  </si>
  <si>
    <t>https://assets.ctfassets.net/f7tuyt85vtoa/7zkEyyGqZBjiRjg6nlrjlq/312f8f9d22c657664a9d2b795af5b2c1/Amcor_2Q24_Presentation_FINAL.pdf</t>
  </si>
  <si>
    <t>https://megumagold.com/site/assets/files/2670/meguma_-_corporate_presentation_-_jan_-_21.pdf</t>
  </si>
  <si>
    <t>https://assets.cwp.roche.com/f/176343/x/418a8c95c6/irp230727.pdf</t>
  </si>
  <si>
    <t>https://squamish.ca/assets/WLNG/Linde-Engineering-Company-Presentation-Community-final.pdf</t>
  </si>
  <si>
    <t>https://www.wef.org/globalassets/assets-wef/2-resources/online-education/webcasts/presentation-handouts/5-31-handouts.pdf</t>
  </si>
  <si>
    <t>https://www.iadclaw.org/assets/1/7/Asbestos_Lawsuits_and_Bankruptcy_Trusts_Presentation_11.18.15.pdf</t>
  </si>
  <si>
    <t>https://www2.gov.bc.ca/assets/gov/sports-recreation-arts-and-culture/gambling/grants/cp_2021_presentation.pdf</t>
  </si>
  <si>
    <t>https://www.edmonton.ca/public-files/assets/document?path=FP-ConstructionPresentation.pdf</t>
  </si>
  <si>
    <t>https://www2.gov.bc.ca/assets/gov/british-columbians-our-governments/services-policies-for-government/information-management-technology/information-security/information-security-awareness/deepak_rout_-_microsoft.pdf</t>
  </si>
  <si>
    <t>https://obsidian-media-library.s3.ca-central-1.amazonaws.com/obsidian-energy/corporate-website/current/wp-content/uploads/2023/11/16141745/2023-11-09-OBE-Nov-2023-Presentation-F-1.pdf</t>
  </si>
  <si>
    <t>https://www.grantthornton.com/content/dam/grantthornton/website/assets/content-page-files/corona-virus-landing/pdf/Pandemic-resiliency-and-response-for-asset-managers/pandemic-resiliency-and-response-for-asset-managers.pdf</t>
  </si>
  <si>
    <t>https://www.uniqure.com/assets/uploads/doc/isth2021-oral-presentation-hope-b-nabs-20210618.pdf</t>
  </si>
  <si>
    <t>https://www.datocms-assets.com/106701/1706067922-cxo_december_quarterly_report_presentation.pdf</t>
  </si>
  <si>
    <t>https://www.grantthornton.com/content/dam/grantthornton/website/assets/content-page-files/advisory/pdfs/2021/grant-thornton-private-equity-independence-quick-reference-guide.pdf</t>
  </si>
  <si>
    <t>https://images.ctfassets.net/2d5q1td6cyxq/6os6PDODZRAaimpZIShLw8/cc8294d9bbce08aebc2dad0a5eed1bfb/Square_Investor_Presentation___June_2020.pdf</t>
  </si>
  <si>
    <t>https://assets-global.website-files.com/6438432c5c3c91622c962df9/6481b4376b0261dc48f56a36_GSB - Business Presentation - June 5.pdf</t>
  </si>
  <si>
    <t>https://www.pharmacists.ca/cpha-ca/assets/File/cpha-on-the-issues/PostMarketSurveillancePresentEN.pdf</t>
  </si>
  <si>
    <t>https://assets.ctfassets.net/rhxhcf3cql1g/1su6eImr1MUxDEb5Mh0ei3/10a09ce21e2032e6092c838984f0e8c2/07.10.2019_Aurora_Investor_Presentation__1_.pdf</t>
  </si>
  <si>
    <t>https://assets.ctfassets.net/r3qu44etwf9a/XohAd4Y3MPvDmfDQipAZu/7892fb79867b4658806f098321dac0f1/2019_June_InvestorPresentation_SpinMaster_Updated.pdf</t>
  </si>
  <si>
    <t>https://assets.cureus.com/uploads/case_report/pdf/144654/20230404-31139-w91oth.pdf</t>
  </si>
  <si>
    <t>https://assets.website-files.com/6492be1854274f9c467c6fd5/64db82c19c193c64e8baa77f_investor-deck-final-april-2023.pdf</t>
  </si>
  <si>
    <t>https://www.analysisgroup.com/globalassets/news-and-events/events/ag_icpe_2023_presentation_guide_final.pdf</t>
  </si>
  <si>
    <t>https://www.codot.gov/programs/distracteddriving/assets/distracted-driving-presentation-2014.pdf</t>
  </si>
  <si>
    <t>https://assets.ctfassets.net/39646iezddpk/4jxKOD5FJR9MZY1grpCMyJ/21042e3d949c56edf451882efb7f0ab7/Inaugrual_FAB_-_Rangers_Exec_Meeting_JB_Approved.pdf</t>
  </si>
  <si>
    <t>https://emt.gartnerweb.com/ngw/globalassets/en/legal-compliance/documents/insights/board-presentation-esg.pdf</t>
  </si>
  <si>
    <t>https://www.grantthornton.com/content/dam/grantthornton/website/assets/content-page-files/advisory/pdfs/2021/grant-thornton-private-equity-independence-quick-reference-guide.pdf.coredownload.pdf</t>
  </si>
  <si>
    <t>https://www.albertahealthservices.ca/assets/about/scn/ahs-scn-srs-efc-behaviour-map-notes.pdf</t>
  </si>
  <si>
    <t>https://assets.siemens-energy.com/siemens/assets/api/uuid:8f1cdf19-bd5f-4bfc-9637-83b690951168/se-canada-corporate-presentation-fy23.pdf</t>
  </si>
  <si>
    <t>https://www.albertahealthservices.ca/assets/info/hp/cancer/if-hp-cancer-slw-cancer-screening.pdf</t>
  </si>
  <si>
    <t>https://www.mfoa.on.ca/MFOA/webdocs/Wolters_Presentation.pdf</t>
  </si>
  <si>
    <t>https://assets.ctfassets.net/e09p19lzfrfe/1i6ofzO0tDpI1NPY7ExKyk/cc4d0bae80f53c2b923e2caea96543b6/OE_Presentation_-_Agricuture_-__Formatted.pdf</t>
  </si>
  <si>
    <t>https://www2.gov.bc.ca/assets/gov/education/administration/kindergarten-to-grade-12/independent-schools/se_guide_iep_cmp.pdf</t>
  </si>
  <si>
    <t>https://www.scirp.org/pdf/crcm_2022032115193239.pdf</t>
  </si>
  <si>
    <t>https://www.scirp.org/pdf/jbm_2021071613350205.pdf</t>
  </si>
  <si>
    <t>https://www.scirp.org/pdf/health_2024032711075017.pdf</t>
  </si>
  <si>
    <t>https://file.scirp.org/pdf/CRCM_2018011114214503.pdf</t>
  </si>
  <si>
    <t>https://www.scirp.org/pdf/jtr_2021092211373871.pdf</t>
  </si>
  <si>
    <t>https://file.scirp.org/pdf/SS_2013092713254803.pdf</t>
  </si>
  <si>
    <t>https://www.scirp.org/pdf/apm_2021102813400063.pdf</t>
  </si>
  <si>
    <t>https://www.scirp.org/pdf/ce_2022041816200092.pdf</t>
  </si>
  <si>
    <t>https://www.scirp.org/pdf/ojim_2024010315103019.pdf</t>
  </si>
  <si>
    <t>https://www.scirp.org/pdf/Health_2019092615320981.pdf</t>
  </si>
  <si>
    <t>https://www.scirp.org/pdf/oju_2022042214302746.pdf</t>
  </si>
  <si>
    <t>https://www.scirp.org/pdf/crcm_2022091409534969.pdf</t>
  </si>
  <si>
    <t>https://www.scirp.org/pdf/ojog_2023021015160062.pdf</t>
  </si>
  <si>
    <t>https://www.scirp.org/pdf/ijcm_2020102014174427.pdf</t>
  </si>
  <si>
    <t>https://www.scirp.org/pdf/crcm_2023071215441905.pdf</t>
  </si>
  <si>
    <t>https://www.scirp.org/pdf/ss_2021030409130746.pdf</t>
  </si>
  <si>
    <t>https://www.scirp.org/pdf/psych_2024022914541390.pdf</t>
  </si>
  <si>
    <t>https://www.scirp.org/pdf/oju_2021070814030696.pdf</t>
  </si>
  <si>
    <t>https://www.scirp.org/pdf/ojpathology_2023072815113947.pdf</t>
  </si>
  <si>
    <t>https://www.scirp.org/pdf/ojped_2020090116020921.pdf</t>
  </si>
  <si>
    <t>https://www.scirp.org/pdf/oju_2023092515213946.pdf</t>
  </si>
  <si>
    <t>https://www.scirp.org/pdf/jss_2021102815190304.pdf</t>
  </si>
  <si>
    <t>https://www.scirp.org/pdf/ojbd_2020052814164349.pdf</t>
  </si>
  <si>
    <t>https://www.scirp.org/pdf/wjns_2022051115124058.pdf</t>
  </si>
  <si>
    <t>https://www.scirp.org/pdf/ss_2023033014314354.pdf</t>
  </si>
  <si>
    <t>https://www.scirp.org/pdf/wjcd_2022062316091557.pdf</t>
  </si>
  <si>
    <t>https://www.scirp.org/pdf/ojem_2021110416180239.pdf</t>
  </si>
  <si>
    <t>https://www.scirp.org/pdf/crcm_2023092015505571.pdf</t>
  </si>
  <si>
    <t>https://www.scirp.org/pdf/oju_2022052414054563.pdf</t>
  </si>
  <si>
    <t>https://www.scirp.org/pdf/crcm_2020020515193515.pdf</t>
  </si>
  <si>
    <t>https://www.scirp.org/pdf/ojped_2022071216012633.pdf</t>
  </si>
  <si>
    <t>https://www.scirp.org/pdf/ojped_2022031015021843.pdf</t>
  </si>
  <si>
    <t>https://www.scirp.org/pdf/ojmn_2022111714402447.pdf</t>
  </si>
  <si>
    <t>https://www.scirp.org/pdf/AID_2018031314071118.pdf</t>
  </si>
  <si>
    <t>https://www.scirp.org/pdf/psych_2022072615430516.pdf</t>
  </si>
  <si>
    <t>https://www.scirp.org/pdf/ss_2023071911393200.pdf</t>
  </si>
  <si>
    <t>https://www.scirp.org/pdf/ojbd_2023011714164968.pdf</t>
  </si>
  <si>
    <t>https://www.scirp.org/pdf/CRCM_2019062115321449.pdf</t>
  </si>
  <si>
    <t>https://www.scirp.org/pdf/sm_2022010614572534.pdf</t>
  </si>
  <si>
    <t>https://www.scirp.org/pdf/ojoph_2020102114504374.pdf</t>
  </si>
  <si>
    <t>https://file.scirp.org/pdf/OJPed20110400008_78458004.pdf</t>
  </si>
  <si>
    <t>https://www.scirp.org/pdf/crcm_2020071614281622.pdf</t>
  </si>
  <si>
    <t>https://www.scirp.org/pdf/ojped_2023011015560444.pdf</t>
  </si>
  <si>
    <t>https://www.scirp.org/pdf/JCT_2019090215140396.pdf</t>
  </si>
  <si>
    <t>https://file.scirp.org/pdf/OJEM_2017062016254897.pdf</t>
  </si>
  <si>
    <t>https://www.scirp.org/pdf/ijohns_2022112816361714.pdf</t>
  </si>
  <si>
    <t>https://file.scirp.org/pdf/MPS20120300008_85074271.pdf</t>
  </si>
  <si>
    <t>https://www.scirp.org/pdf/ojcd_2022120515491775.pdf</t>
  </si>
  <si>
    <t>https://file.scirp.org/pdf/OJOph_2017053113475782.pdf</t>
  </si>
  <si>
    <t>https://www.scirp.org/pdf/jct_2020011515114847.pdf</t>
  </si>
  <si>
    <t>https://www.scirp.org/pdf/JCT20120500023_39518748.pdf</t>
  </si>
  <si>
    <t>https://file.scirp.org/pdf/WJA_2017071815550428.pdf</t>
  </si>
  <si>
    <t>https://www.scirp.org/pdf/CRCM_2017011314545864.pdf</t>
  </si>
  <si>
    <t>https://www.scirp.org/pdf/jbm_2023022414412565.pdf</t>
  </si>
  <si>
    <t>https://www.scirp.org/pdf/OJPsych_2014102816362045.pdf</t>
  </si>
  <si>
    <t>https://www.scirp.org/pdf/JCT20120400009_94497823.pdf</t>
  </si>
  <si>
    <t>https://www.scirp.org/pdf/JCT_2016110911121537.pdf</t>
  </si>
  <si>
    <t>https://www.scirp.org/pdf/JEMAA20110500006_89436784.pdf</t>
  </si>
  <si>
    <t>https://file.scirp.org/pdf/IJCM_2013102511230757.pdf</t>
  </si>
  <si>
    <t>https://file.scirp.org/pdf/IJCM_2015012017001086.pdf</t>
  </si>
  <si>
    <t>https://www.scirp.org/pdf/JGIS20110200009_15123708.pdf</t>
  </si>
  <si>
    <t>https://www.scirp.org/pdf/crcm_2021022215015444.pdf</t>
  </si>
  <si>
    <t>https://www.scirp.org/pdf/OJPed20110400004_77950180.pdf</t>
  </si>
  <si>
    <t>https://www.scirp.org/pdf/oju_2021102813585441.pdf</t>
  </si>
  <si>
    <t>https://www.scirp.org/pdf/OJPed20110400008_78458004.pdf</t>
  </si>
  <si>
    <t>https://www.scirp.org/pdf/SS_2014080613221961.pdf</t>
  </si>
  <si>
    <t>https://file.scirp.org/pdf/OJPathology_2018041215364503.pdf</t>
  </si>
  <si>
    <t>https://www.scirp.org/pdf/FNS_2018020610071928.pdf</t>
  </si>
  <si>
    <t>https://www.scirp.org/pdf/Health_2019041115541564.pdf</t>
  </si>
  <si>
    <t>https://www.scirp.org/pdf/JCT_2015063009042096.pdf</t>
  </si>
  <si>
    <t>https://file.scirp.org/pdf/OJOG20120200013_89280571.pdf</t>
  </si>
  <si>
    <t>https://file.scirp.org/pdf/JEMAA20110500006_89436784.pdf</t>
  </si>
  <si>
    <t>https://www.scirp.org/pdf/FNS_2015081312581881.pdf</t>
  </si>
  <si>
    <t>https://www.scirp.org/pdf/JCT_2017050510430495.pdf</t>
  </si>
  <si>
    <t>https://www.scirp.org/pdf/IJCM_2013102511230757.pdf</t>
  </si>
  <si>
    <t>https://www.scirp.org/pdf/ACT_2013030808484159.pdf</t>
  </si>
  <si>
    <t>https://www.scirp.org/pdf/OJU_2019042515084354.pdf</t>
  </si>
  <si>
    <t>https://www.scirp.org/pdf/OJOG_2016031714030756.pdf</t>
  </si>
  <si>
    <t>https://www.scirp.org/pdf/SS_2014090514082096.pdf</t>
  </si>
  <si>
    <t>https://www.scirp.org/pdf/JTR_2015063010215022.pdf</t>
  </si>
  <si>
    <t>https://www.scirp.org/pdf/OJIM_2017111514363313.pdf</t>
  </si>
  <si>
    <t>https://www.scirp.org/pdf/ojcd_2023022811102984.pdf</t>
  </si>
  <si>
    <t>https://www.scirp.org/pdf/OJPathology_2018041215364503.pdf</t>
  </si>
  <si>
    <t>https://file.scirp.org/pdf/OJNeph_2013121314015849.pdf</t>
  </si>
  <si>
    <t>https://file.scirp.org/pdf/OJI20110100001_48526342.pdf</t>
  </si>
  <si>
    <t>https://www.scirp.org/pdf/JGIS_2014021311491978.pdf</t>
  </si>
  <si>
    <t>https://file.scirp.org/pdf/JCT_2016110911121537.pdf</t>
  </si>
  <si>
    <t>https://file.scirp.org/pdf/IJOHNS_2016102016472937.pdf</t>
  </si>
  <si>
    <t>https://file.scirp.org/pdf/OJG_2015050614431300.pdf</t>
  </si>
  <si>
    <t>https://www.scirp.org/pdf/Health20120100002_44132100.pdf</t>
  </si>
  <si>
    <t>https://www.scirp.org/pdf/OJI20110100001_48526342.pdf</t>
  </si>
  <si>
    <t>https://www.scirp.org/pdf/ojots_2022011315373153.pdf</t>
  </si>
  <si>
    <t>https://www.scirp.org/pdf/AHS_2018053114575234.pdf</t>
  </si>
  <si>
    <t>https://file.scirp.org/pdf/FNS_2018020610071928.pdf</t>
  </si>
  <si>
    <t>https://file.scirp.org/pdf/CRCM_2014090210573795.pdf</t>
  </si>
  <si>
    <t>https://www.scirp.org/pdf/JCT_2014120314120246.pdf</t>
  </si>
  <si>
    <t>https://www.scirp.org/pdf/WJA_2016060816175854.pdf</t>
  </si>
  <si>
    <t>https://file.scirp.org/pdf/OJCD_2014061916284380.pdf</t>
  </si>
  <si>
    <t>https://www.scirp.org/pdf/ENG_2013102516471323.pdf</t>
  </si>
  <si>
    <t>https://file.scirp.org/pdf/JBBS_2018050914444508.pdf</t>
  </si>
  <si>
    <t>https://www.scirp.org/pdf/MPS20120300008_85074271.pdf</t>
  </si>
  <si>
    <t>https://www.scirp.org/pdf/JCT_2019062415363206.pdf</t>
  </si>
  <si>
    <t>https://file.scirp.org/pdf/CRCM_2016092813291219.pdf</t>
  </si>
  <si>
    <t>https://www.scirp.org/pdf/SS_2013092713254803.pdf</t>
  </si>
  <si>
    <t>https://www.scirp.org/pdf/WJCD20120400012_64446233.pdf</t>
  </si>
  <si>
    <t>https://file.scirp.org/pdf/IJCM20110400017_97871604.pdf</t>
  </si>
  <si>
    <t>https://www.scirp.org/pdf/SS_2016012515552748.pdf</t>
  </si>
  <si>
    <t>https://www.scirp.org/pdf/OJEM_2017062016254897.pdf</t>
  </si>
  <si>
    <t>https://www.scirp.org/pdf/CRCM_2016083014014118.pdf</t>
  </si>
  <si>
    <t>https://file.scirp.org/pdf/OJMN20120200003_88543230.pdf</t>
  </si>
  <si>
    <t>https://www.scirp.org/pdf/WJCS_2019082614375715.pdf</t>
  </si>
  <si>
    <t>https://file.scirp.org/pdf/IJCM20120400008_66632645.pdf</t>
  </si>
  <si>
    <t>https://file.scirp.org/pdf/IJOHNS_2014091815594150.pdf</t>
  </si>
  <si>
    <t>https://www.scirp.org/pdf/JBBS_2018050914444508.pdf</t>
  </si>
  <si>
    <t>https://file.scirp.org/pdf/CRCM_2017011314545864.pdf</t>
  </si>
  <si>
    <t>https://www.scirp.org/pdf/AID_2014082209373460.pdf</t>
  </si>
  <si>
    <t>https://file.scirp.org/pdf/OJPed_2013082617011409.pdf</t>
  </si>
  <si>
    <t>https://file.scirp.org/pdf/OJOph_2014100916151613.pdf</t>
  </si>
  <si>
    <t>https://www.scirp.org/pdf/WJA_2017071815550428.pdf</t>
  </si>
  <si>
    <t>https://www.scirp.org/pdf/CRCM_2016031715455359.pdf</t>
  </si>
  <si>
    <t>https://file.scirp.org/pdf/IJCM_2013072516360283.pdf</t>
  </si>
  <si>
    <t>https://www.scirp.org/pdf/CRCM_2019041814322560.pdf</t>
  </si>
  <si>
    <t>https://file.scirp.org/pdf/SS_2016012515552748.pdf</t>
  </si>
  <si>
    <t>https://file.scirp.org/pdf/WJCS20120300003_60403833.pdf</t>
  </si>
  <si>
    <t>https://www.scirp.org/pdf/PSYCH_2013081215305376.pdf</t>
  </si>
  <si>
    <t>https://www.scirp.org/pdf/SS_2018112314391593.pdf</t>
  </si>
  <si>
    <t>https://www.scirp.org/pdf/oalibj_2022062116000389.pdf</t>
  </si>
  <si>
    <t>https://file.scirp.org/pdf/IJCM_2016090515210313.pdf</t>
  </si>
  <si>
    <t>https://www.scirp.org/pdf/IJCM20120400008_66632645.pdf</t>
  </si>
  <si>
    <t>https://file.scirp.org/pdf/OJPed_2013060315023437.pdf</t>
  </si>
  <si>
    <t>https://file.scirp.org/pdf/JCT_2014120314120246.pdf</t>
  </si>
  <si>
    <t>https://file.scirp.org/pdf/PSYCH_2015062623280360.pdf</t>
  </si>
  <si>
    <t>https://www.scirp.org/pdf/OJNeph_2013121314015849.pdf</t>
  </si>
  <si>
    <t>https://www.scirp.org/pdf/OJU20120200006_89785970.pdf</t>
  </si>
  <si>
    <t>https://www.scirp.org/pdf/PSYCH_2015090715115278.pdf</t>
  </si>
  <si>
    <t>https://file.scirp.org/pdf/OJPed_2016030914440908.pdf</t>
  </si>
  <si>
    <t>https://www.scirp.org/pdf/ojg_2015050614431300.pdf</t>
  </si>
  <si>
    <t>https://www.scirp.org/pdf/OJCD_2014061916284380.pdf</t>
  </si>
  <si>
    <t>https://www.scirp.org/pdf/ojog_2020112614202210.pdf</t>
  </si>
  <si>
    <t>https://www.scirp.org/pdf/PSYCH_2015062623280360.pdf</t>
  </si>
  <si>
    <t>https://file.scirp.org/pdf/SS_2014080613221961.pdf</t>
  </si>
  <si>
    <t>https://file.scirp.org/pdf/OJRA_2016111514445210.pdf</t>
  </si>
  <si>
    <t>https://file.scirp.org/pdf/SS_2015051513440548.pdf</t>
  </si>
  <si>
    <t>https://www.scirp.org/pdf/IJCM20110300005_52547291.pdf</t>
  </si>
  <si>
    <t>https://file.scirp.org/pdf/SS_2013070410503183.pdf</t>
  </si>
  <si>
    <t>https://www.scirp.org/pdf/JCT20110400006_69440499.pdf</t>
  </si>
  <si>
    <t>https://www.scirp.org/pdf/CRCM_2015031814462148.pdf</t>
  </si>
  <si>
    <t>https://www.scirp.org/pdf/CRCM_2014090210573795.pdf</t>
  </si>
  <si>
    <t>https://file.scirp.org/pdf/JCT_2015063009042096.pdf</t>
  </si>
  <si>
    <t>https://file.scirp.org/pdf/PSYCH_2015090715115278.pdf</t>
  </si>
  <si>
    <t>https://file.scirp.org/pdf/CRCM_2015031814390781.pdf</t>
  </si>
  <si>
    <t>https://www.scirp.org/pdf/OJOph_2017053113475782.pdf</t>
  </si>
  <si>
    <t>https://file.scirp.org/pdf/OJAPr_2017121314384988.pdf</t>
  </si>
  <si>
    <t>https://file.scirp.org/pdf/Health20120100002_44132100.pdf</t>
  </si>
  <si>
    <t>https://file.scirp.org/pdf/OJTS_2013091614353622.pdf</t>
  </si>
  <si>
    <t>https://www.scirp.org/pdf/OJPathology_2013100816450150.pdf</t>
  </si>
  <si>
    <t>https://www.scirp.org/pdf/OJAPr_2017121314384988.pdf</t>
  </si>
  <si>
    <t>https://file.scirp.org/pdf/OJPathology_2013100816450150.pdf</t>
  </si>
  <si>
    <t>https://file.scirp.org/pdf/AID_2014082209373460.pdf</t>
  </si>
  <si>
    <t>https://file.scirp.org/pdf/OJU_2013090410133980.pdf</t>
  </si>
  <si>
    <t>https://www.scirp.org/pdf/SS_2015111316530391.pdf</t>
  </si>
  <si>
    <t>https://www.scirp.org/pdf/JSS_2015091510142269.pdf</t>
  </si>
  <si>
    <t>https://www.scirp.org/pdf/OJTS_2013091614353622.pdf</t>
  </si>
  <si>
    <t>https://file.scirp.org/pdf/OJPed20110400004_77950180.pdf</t>
  </si>
  <si>
    <t>https://www.scirp.org/pdf/OJOG_2014052715394326.pdf</t>
  </si>
  <si>
    <t>https://file.scirp.org/pdf/OJOph_2013022716490654.pdf</t>
  </si>
  <si>
    <t>https://www.scirp.org/pdf/OJRA_2016111514445210.pdf</t>
  </si>
  <si>
    <t>https://www.scirp.org/pdf/OJCD_2014091914170340.pdf</t>
  </si>
  <si>
    <t>https://www.scirp.org/pdf/OJOG20120200013_89280571.pdf</t>
  </si>
  <si>
    <t>https://www.scirp.org/pdf/OJNeph_2013122716321455.pdf</t>
  </si>
  <si>
    <t>https://file.scirp.org/pdf/IJCM_2016113015493579.pdf</t>
  </si>
  <si>
    <t>https://file.scirp.org/pdf/JGIS20110200009_15123708.pdf</t>
  </si>
  <si>
    <t>https://file.scirp.org/pdf/WJA_2016060816175854.pdf</t>
  </si>
  <si>
    <t>https://file.scirp.org/pdf/CRCM_2016031715455359.pdf</t>
  </si>
  <si>
    <t>https://www.scirp.org/pdf/OJPed_2013082617011409.pdf</t>
  </si>
  <si>
    <t>https://file.scirp.org/pdf/AHS_2018053114575234.pdf</t>
  </si>
  <si>
    <t>https://file.scirp.org/pdf/OJOG_2014052715394326.pdf</t>
  </si>
  <si>
    <t>https://file.scirp.org/pdf/CRCM_2014110415113996.pdf</t>
  </si>
  <si>
    <t>https://file.scirp.org/pdf/SS_2014090514082096.pdf</t>
  </si>
  <si>
    <t>https://file.scirp.org/pdf/OJOG_2015010413313729.pdf</t>
  </si>
  <si>
    <t>https://file.scirp.org/pdf/JCT20120500023_39518748.pdf</t>
  </si>
  <si>
    <t>https://www.scirp.org/pdf/OALibJ_2016032210404808.pdf</t>
  </si>
  <si>
    <t>https://www.scirp.org/pdf/OJOph_2014100916151613.pdf</t>
  </si>
  <si>
    <t>https://file.scirp.org/pdf/MPS_2017103016391406.pdf</t>
  </si>
  <si>
    <t>https://www.scirp.org/pdf/JCT_2017111514513579.pdf</t>
  </si>
  <si>
    <t>https://file.scirp.org/pdf/CRCM_2016083014014118.pdf</t>
  </si>
  <si>
    <t>https://file.scirp.org/pdf/SS_2018112314391593.pdf</t>
  </si>
  <si>
    <t>https://file.scirp.org/pdf/ENG_2013102516471323.pdf</t>
  </si>
  <si>
    <t>https://file.scirp.org/pdf/CRCM_2016022414451207.pdf</t>
  </si>
  <si>
    <t>https://www.scirp.org/pdf/OJU20110400003_53236025.pdf</t>
  </si>
  <si>
    <t>https://file.scirp.org/pdf/AID_2014061309200935.pdf</t>
  </si>
  <si>
    <t>https://www.scirp.org/pdf/WJCD20120300005_55272147.pdf</t>
  </si>
  <si>
    <t>https://file.scirp.org/pdf/CRCM_2019031215215620.pdf</t>
  </si>
  <si>
    <t>https://file.scirp.org/pdf/NM_2015061015041217.pdf</t>
  </si>
  <si>
    <t>https://file.scirp.org/pdf/PSYCH_2014042310272346.pdf</t>
  </si>
  <si>
    <t>https://file.scirp.org/pdf/OJPsych_2015100916485699.pdf</t>
  </si>
  <si>
    <t>https://file.scirp.org/pdf/AID_2018031314071118.pdf</t>
  </si>
  <si>
    <t>https://www.scirp.org/pdf/OJPed_2013060315023437.pdf</t>
  </si>
  <si>
    <t>https://www.scirp.org/pdf/OJCD_2013062514070469.pdf</t>
  </si>
  <si>
    <t>https://file.scirp.org/pdf/JCT_2019062415363206.pdf</t>
  </si>
  <si>
    <t>https://www.scirp.org/pdf/APE20120300011_97537585.pdf</t>
  </si>
  <si>
    <t>https://file.scirp.org/pdf/OJRA20120400002_90226214.pdf</t>
  </si>
  <si>
    <t>https://file.scirp.org/pdf/PSYCH_2013081215305376.pdf</t>
  </si>
  <si>
    <t>https://file.scirp.org/pdf/OJU20120200006_89785970.pdf</t>
  </si>
  <si>
    <t>https://file.scirp.org/pdf/CRCM_2019041814322560.pdf</t>
  </si>
  <si>
    <t>https://file.scirp.org/pdf/JSS_2015091510142269.pdf</t>
  </si>
  <si>
    <t>https://file.scirp.org/pdf/Health_2019041115541564.pdf</t>
  </si>
  <si>
    <t>https://file.scirp.org/pdf/WJCD_2013060413561550.pdf</t>
  </si>
  <si>
    <t>https://file.scirp.org/pdf/SS_2016021417010351.pdf</t>
  </si>
  <si>
    <t>https://file.scirp.org/pdf/FNS_2015081312581881.pdf</t>
  </si>
  <si>
    <t>https://www.scirp.org/pdf/IJCM_2013071516123255.pdf</t>
  </si>
  <si>
    <t>https://file.scirp.org/pdf/CRCM_2019062115321449.pdf</t>
  </si>
  <si>
    <t>https://file.scirp.org/pdf/JDM20120200015_45315578.pdf</t>
  </si>
  <si>
    <t>https://www.scirp.org/pdf/IJCM_2015012017001086.pdf</t>
  </si>
  <si>
    <t>https://www.scirp.org/pdf/OJOph_2013022716490654.pdf</t>
  </si>
  <si>
    <t>https://file.scirp.org/pdf/OJOG_2016031714030756.pdf</t>
  </si>
  <si>
    <t>https://file.scirp.org/pdf/JCT_2017050510430495.pdf</t>
  </si>
  <si>
    <t>https://file.scirp.org/pdf/WJCD_2017103011100162.pdf</t>
  </si>
  <si>
    <t>https://www.scirp.org/pdf/PSYCH_2014042310272346.pdf</t>
  </si>
  <si>
    <t>https://file.scirp.org/pdf/JTR_2015063010215022.pdf</t>
  </si>
  <si>
    <t>https://www.scirp.org/pdf/SS_2016021417010351.pdf</t>
  </si>
  <si>
    <t>https://www.scirp.org/pdf/CRCM_2014110415113996.pdf</t>
  </si>
  <si>
    <t>https://file.scirp.org/pdf/JEMAA20100400002_97308225.pdf</t>
  </si>
  <si>
    <t>https://file.scirp.org/pdf/JCT20120400009_94497823.pdf</t>
  </si>
  <si>
    <t>https://www.scirp.org/pdf/IJCM_2013072516360283.pdf</t>
  </si>
  <si>
    <t>https://www.scirp.org/pdf/IJOHNS_2016102016472937.pdf</t>
  </si>
  <si>
    <t>https://www.scirp.org/pdf/CRCM_2015031814390781.pdf</t>
  </si>
  <si>
    <t>https://www.scirp.org/pdf/JTR_2015091015072642.pdf</t>
  </si>
  <si>
    <t>https://www.scirp.org/pdf/OJPed_2016030914440908.pdf</t>
  </si>
  <si>
    <t>https://file.scirp.org/pdf/SS_2015111316530391.pdf</t>
  </si>
  <si>
    <t>https://www.scirp.org/pdf/oalibj_2022052617041950.pdf</t>
  </si>
  <si>
    <t>https://file.scirp.org/pdf/JGIS_2014021311491978.pdf</t>
  </si>
  <si>
    <t>https://www.scirp.org/pdf/CRCM_2016022414451207.pdf</t>
  </si>
  <si>
    <t>https://www.scirp.org/pdf/CRCM_2016092813291219.pdf</t>
  </si>
  <si>
    <t>https://www.scirp.org/pdf/IJCM20110400017_97871604.pdf</t>
  </si>
  <si>
    <t>https://file.scirp.org/pdf/CRCM_2015031814462148.pdf</t>
  </si>
  <si>
    <t>https://file.scirp.org/pdf/JCT20110400006_69440499.pdf</t>
  </si>
  <si>
    <t>https://labs.engineering.asu.edu/aircraft-design/wp-content/uploads/sites/115/2023/03/Takahashi-AIAA-2012-5704-Skymaps.pdf</t>
  </si>
  <si>
    <t>https://www.erudit.org/en/journals/partnership/1900-v1-n1-partnership06774/1086450ar.pdf</t>
  </si>
  <si>
    <t>https://sensip.engineering.asu.edu/wp-content/uploads/2022/03/RET-Presentation-Fauss.pdf</t>
  </si>
  <si>
    <t>https://www.siliconvalleycf.org/sites/default/files/blog/asu-2016-14-webcast-presentation.pdf</t>
  </si>
  <si>
    <t>https://www.public.asu.edu/~hdavulcu/WWWJ_Vol.10(2)_2007.pdf</t>
  </si>
  <si>
    <t>https://www.alasu.edu/sites/default/files/2021-07/2021 COHS Presentation BOT Retreat.pdf</t>
  </si>
  <si>
    <t>https://mextesol.net/journal/public/files/d6edb3fa9377a14d5011a9ebfccda272.pdf</t>
  </si>
  <si>
    <t>https://wpcarey.asu.edu/sites/default/files/Undergrad SIM Fund Presentation-April 2022.pdf</t>
  </si>
  <si>
    <t>https://courses.physics.illinois.edu/phys496/sp2022/Lectures/JCTemplate.pdf</t>
  </si>
  <si>
    <t>https://www.icpas.org/docs/default-source/default-document-library/information/technical-topics/analysis_asu_2016-14_impact_nfp_reporting.pdf?sfvrsn=21a301d_2</t>
  </si>
  <si>
    <t>https://ecee.engineering.asu.edu/wp-content/uploads/sites/29/2019/07/ASU-UG-PEP-Pathways-Presentation-Spring-2017_YHZ-final.pdf</t>
  </si>
  <si>
    <t>https://www.public.asu.edu/~mdg42/documents/MicrosoftWord-Oralpresentationofobject.pdf</t>
  </si>
  <si>
    <t>https://libres.uncg.edu/ir/asu/f/Curtin_Lisa_2007_Examining_Fat.pdf</t>
  </si>
  <si>
    <t>https://keep.lib.asu.edu/system/files/c179/Reference_List.pdf</t>
  </si>
  <si>
    <t>https://www.alasu.edu/sites/default/files/2021-07/2021 UNIV COLL BoT College Presentation.pdf</t>
  </si>
  <si>
    <t>https://sustainability-innovation.asu.edu/sustainable-cities/wp-content/uploads/sites/22/2021/10/SUN-presentation-to-AZ-SCN.pdf</t>
  </si>
  <si>
    <t>https://www.public.asu.edu/~mmatusti/Memory-SymposiumGroup2011-2012-web.pdf</t>
  </si>
  <si>
    <t>https://wpcarey.asu.edu/sites/default/files/2021-10/may_presentation_undergraduate_2020.pdf</t>
  </si>
  <si>
    <t>https://pavement.engineering.asu.edu/wp-content/uploads/sites/16/2016/04/Save-the-Date-Workshop.pdf</t>
  </si>
  <si>
    <t>https://nursingandhealth.asu.edu/sites/default/files/prelicensure_nursing_professional_presentation_responsible_behavior_and_clinical_dress_code_updated_november_2020.pdf</t>
  </si>
  <si>
    <t>https://www.alasu.edu/sites/default/files/2021-07/2021 College Presentation Template for BOT Meeting COBA final.pdf</t>
  </si>
  <si>
    <t>https://mgm.ufl.edu/files/2014/09/Journal-club-presentation-tips.pdf</t>
  </si>
  <si>
    <t>https://sefcom.asu.edu/publications/toward-authenticated-caller-id-transmission-comsoc2017.pdf</t>
  </si>
  <si>
    <t>https://us.aicpa.org/content/dam/aicpa/interestareas/centerforplainenglishaccounting/resources/2022/cpea-august-2022-report-implementing-asu-2020-07-presentation-and-disclosure-examples.pdf</t>
  </si>
  <si>
    <t>https://dcpapers.dublincore.org/pubs/article/download/3771/1961</t>
  </si>
  <si>
    <t>https://www.asu.edu.jo/ar/Pharmacy/Documents/Research gate Presentation1[4830].pdf</t>
  </si>
  <si>
    <t>https://usenate.asu.edu/sites/default/files/2023-05/keynote_presentation_slide_deck_final_for_mark_searle.pdf</t>
  </si>
  <si>
    <t>https://sustainability-innovation.asu.edu/sustainable-cities/wp-content/uploads/sites/22/2016/05/Goodyear-Presentation-Wininger-Panfil-Bauer-Pickwoad-Miller-SOS-321.pdf</t>
  </si>
  <si>
    <t>https://www.iasplus.com/en/publications/us/industry-spotlight/hcp/health-care-providers-spotlight-2014-issue-2-2014-questions-about-presentation-of-insurance-claims-and-related-insurance-recoveries-under-asu-2010-24/file</t>
  </si>
  <si>
    <t>https://wpcarey.asu.edu/sites/default/files/2021-10/mba_sim_fund_presentation-spring2017.pdf</t>
  </si>
  <si>
    <t>https://ign.asu.ru/files/documents/00021656.pdf</t>
  </si>
  <si>
    <t>https://sensip.engineering.asu.edu/wp-content/uploads/2022/03/radforddeborah_LATE_651935_34150625_RET-Final-Presentation-Sweeting-Update.pdf</t>
  </si>
  <si>
    <t>https://www.pkfod.com/wp-content/uploads/2019/02/ASU-2016-14-Impact-on-Financial-Statement-Presentation-for-Private-Foundations.pdf</t>
  </si>
  <si>
    <t>https://wpcarey.asu.edu/sites/default/files/2023-05/Undergrad Presentations Combined Dec 2022.pdf</t>
  </si>
  <si>
    <t>https://sese.asu.edu/sites/default/files/space_force_presentation_final_reduced.pdf</t>
  </si>
  <si>
    <t>https://venus.sod.asu.edu/VIPLE/Lectures/L16Presentation.pdf</t>
  </si>
  <si>
    <t>https://people.uncw.edu/hermanr/hon120/Notes/Jarnal.pdf</t>
  </si>
  <si>
    <t>https://asuevents.asu.edu/sites/default/files/adp-ii_invitation.pdf</t>
  </si>
  <si>
    <t>https://issr.asu.edu/sites/default/files/rettger_elaine_f16.pdf</t>
  </si>
  <si>
    <t>https://labs.engineering.asu.edu/csel/wp-content/uploads/sites/43/2019/04/SPR2010_presentation_GWGhnd4-1.pdf</t>
  </si>
  <si>
    <t>https://wpcarey.asu.edu/sites/default/files/2021-10/upo-presentation-ivol-implementation-and-theory-12-04-2015_0.pdf</t>
  </si>
  <si>
    <t>https://www.onlineopenaccess.com/wp-content/uploads/2020/06/Shuvendu-Shekhar-Mohapatra-JABCI-Online-Open-Access-Journals.pdf</t>
  </si>
  <si>
    <t>https://wpcarey.asu.edu/sites/default/files/2021-10/sim-fund-presentationundergraduate12-06-13 (1).pdf</t>
  </si>
  <si>
    <t>https://keep.lib.asu.edu/system/files/c161/Reference_List.pdf</t>
  </si>
  <si>
    <t>https://sustainability-innovation.asu.edu/sustainable-cities/wp-content/uploads/sites/22/2020/06/integrating-green-infrastructure-presentation-200526.pdf</t>
  </si>
  <si>
    <t>https://career.engineering.asu.edu/wp-content/uploads/sites/15/2023/01/2023-Resume-presentation-inc-Exp-and-first-year-versions-Jan-2023.pdf</t>
  </si>
  <si>
    <t>https://lib.asu.edu/sites/default/files/docs/BruderPresentation_1.pdf</t>
  </si>
  <si>
    <t>https://spgs.asu.edu/sites/default/files/2023-06/Young BSF 2023 Presentation.pdf</t>
  </si>
  <si>
    <t>https://pdt.engineering.asu.edu/wp-content/uploads/sites/60/2020/04/Mike-Flowers-PtD-2020-Keynote-Presentation.pdf</t>
  </si>
  <si>
    <t>https://jdsp.engineering.asu.edu/index_files/Mohit Shah--JDSP Workshop Presentation.pdf</t>
  </si>
  <si>
    <t>https://asura.asu.edu/sites/default/files/2022-10/ADOAASURAPresentation.pdf</t>
  </si>
  <si>
    <t>https://sunrobotics.lab.asu.edu/assets/pdf/HowtoCreateaResearchPresentation_000.pdf</t>
  </si>
  <si>
    <t>https://socialwork.asu.edu/sites/default/files/2022-08/powerpoint_cesar_chavez_presentation_2022_depression_and_anxiety_in_youth_0_1.pdf</t>
  </si>
  <si>
    <t>https://www.zeiss.com/content/dam/meditec-ag/download/PDFs/downloads/afx-presence-and-votingresults_agm_2019.pdf</t>
  </si>
  <si>
    <t>https://www.zeiss.com/content/dam/meditec-ag/download/PDFs/2020/afx_agm2020_presentation_and_voting_results.pdf</t>
  </si>
  <si>
    <t>https://www.zeiss.com/content/dam/med/ref_international/resource-center/product-insights/iolmaster-700/iolmaster-700-sw-1-80-tk-customer-presentation-en-32-150-0064i.pdf</t>
  </si>
  <si>
    <t>https://www.zeiss.com/content/dam/vision-care/us/downloads/pdf/eyestrain-webinar-presentation.pdf</t>
  </si>
  <si>
    <t>https://www.zeiss.com/content/dam/metrology/campaigns/o-inspect/zeiss-o-inspect-product-presentation.pdf</t>
  </si>
  <si>
    <t>https://www.zeiss.com/content/dam/meditec-ag/download/PDFs/downloads/afx-agm_2018-presentation_and_voting_results.pdf</t>
  </si>
  <si>
    <t>https://www.zeiss.com/content/dam/meditec-ag/download/PDFs/2017-01-08_analyst_conference_main_presentation.pdf</t>
  </si>
  <si>
    <t>https://www.zeiss.com/content/dam/med/ref_international/resource-center/conformance-and-interoperability/dicom/forum/dicom_conformance_statement_forum_v4.4.pdf</t>
  </si>
  <si>
    <t>https://www.zeiss.com/content/dam/med/ref_international/resource-center/conformance-and-interoperability/dicom/dicom_conformance_statement_pentero_800_900_1.3.pdf</t>
  </si>
  <si>
    <t>https://www.zeiss.com/content/dam/meditec-ag/download/PDFs/downloads/afx_votingresults_agm2017.pdf</t>
  </si>
  <si>
    <t>https://file.cmbchina.com/CMBIR//200908/1d6129a2-77fb-4a08-a07f-545222114e94.pdf</t>
  </si>
  <si>
    <t>https://file.cmbchina.com/CMBIR//201011/b3110531-42ba-4f7f-bc9b-ddf3b8685e7c.pdf</t>
  </si>
  <si>
    <t>https://file.cmbchina.com/CMBIR//201104/0173439d-648f-45d6-a0b6-d96d0c0c42b6.pdf</t>
  </si>
  <si>
    <t>https://file.cmbchina.com/CMBIR/201608/d19318d0-45c9-49b8-81b9-c4372cb49b5e.pdf</t>
  </si>
  <si>
    <t>https://file.cmbchina.com/CMBIR/201703/8f6a3492-8b78-4f60-8d27-ea5b2502fd29.pdf</t>
  </si>
  <si>
    <t>https://file.cmbchina.com/CMBIR//201503/008fc39a-1df5-404c-8932-24e1d42ab91c.pdf</t>
  </si>
  <si>
    <t>https://file.cmbchina.com/CMBIR//201112/f08d7f31-27a9-4ed5-8019-b20344d62d15.pdf</t>
  </si>
  <si>
    <t>https://ir.rhimagnesita.com/wp-content/uploads/2018/11/november-2018-investor-analyst-site-visit-presentation-final2-2.pdf</t>
  </si>
  <si>
    <t>https://ir.rhimagnesita.com/wp-content/uploads/2019/08/agm_v5.pdf</t>
  </si>
  <si>
    <t>https://ir.rhimagnesita.com/wp-content/uploads/2022/03/fy21-results-presentation-9-mar.pdf</t>
  </si>
  <si>
    <t>https://ir.rhimagnesita.com/wp-content/uploads/2022/08/investor-presentation-august-2022.pdf</t>
  </si>
  <si>
    <t>https://ir.rhimagnesita.com/wp-content/uploads/2020/11/h1-2020-results-presentation-v-16-nov.pdf</t>
  </si>
  <si>
    <t>https://ir.rhimagnesita.com/wp-content/uploads/2021/08/hy2021-results-presentation-finalv5.pdf</t>
  </si>
  <si>
    <t>https://ir.rhimagnesita.com/wp-content/uploads/2023/07/h1-2023-results-presentation-26-jul-23.pdf</t>
  </si>
  <si>
    <t>https://ir.rhimagnesita.com/wp-content/uploads/2024/02/fy-2023-results-presentation-28-feb-24.pdf</t>
  </si>
  <si>
    <t>https://ir.rhimagnesita.com/wp-content/uploads/2021/05/2021-shareholder-guide-to-agm.pdf</t>
  </si>
  <si>
    <t>https://ir.rhimagnesita.com/wp-content/uploads/2017/10/HV_2017_Information_fuer_Aktionaere_ao_en-data.pdf</t>
  </si>
  <si>
    <t>https://www.basf.com/global/documents/en/investor-relations/calendar-and-publications/presentations/2022/BASF_Charts_Analyst_Conference_Call_Q2-2022.pdf.assetdownload.pdf</t>
  </si>
  <si>
    <t>https://www.basf.com/global/documents/en/investor-relations/calendar-and-publications/presentations/2023/231221_BASF_IR_Slides_Wintershall_Dea_Signing.pdf</t>
  </si>
  <si>
    <t>https://www.basf.com/global/documents/en/investor-relations/calendar-and-publications/presentations/2021/BASF_Investor-Update_Presentation_Battery-Materials.pdf.assetdownload.pdf</t>
  </si>
  <si>
    <t>https://www.basf.com/global/documents/en/news-and-media/news-releases/2017/09/Presentation_BASF%20to%20acquire%20Solvays%20global%20polyamide%20business.pdf.assetinline.pdf</t>
  </si>
  <si>
    <t>https://www.basf.com/global/documents/en/sustainability/we-drive-sustainable-solutions/circular-economy/chemcycling/Plastic%20Energy_BASF%20Dialog%20Forum.pdf</t>
  </si>
  <si>
    <t>https://www.basf.com/global/documents/en/investor-relations/calendar-and-publications/presentations/2022/BASF_Charts_Analyst_Conference_Call_FY-2021.pdf.assetdownload.pdf</t>
  </si>
  <si>
    <t>https://www.basf.com/global/documents/en/investor-relations/calendar-and-publications/calendar/2008/segment_day_chemicals/Presentation_Hambrecht.pdf</t>
  </si>
  <si>
    <t>https://www.basf.com/hk/documents/en/sustainability/kids-lab/Team%206.%20St.%20Paul%20Convent%20School_Zita%20Ng,%20Katarina%20Shing,%20Rachel%20Ma%20.pdf.assetdownload.pdf</t>
  </si>
  <si>
    <t>https://www.basf.com/global/documents/en/investor-relations/calendar-and-publications/presentations/2022/BASF_Charts_Analyst_Conference_Call_Q3-2022.pdf.assetdownload.pdf</t>
  </si>
  <si>
    <t>https://www.basf.com/global/documents/en/news-and-media/events/2018/press-conference-181120/Presentation_BASF-Corporate-Strategy.pdf</t>
  </si>
  <si>
    <t>https://www.wistron.com/CMS/GetFile2/1d5ba707-36e3-40ff-8c5a-ed32130ccf62</t>
  </si>
  <si>
    <t>https://www.wistron.com/CMS/GetFileByName?file_name=2022AnnualReportEN</t>
  </si>
  <si>
    <t>https://www.wistron.com/CMS/GetFile2/042e4568-e0a7-4c69-af5c-491f7d099d03</t>
  </si>
  <si>
    <t>https://www.crbeer.com.hk/home/investorrel/powerpointpres/2020/202003/P020200320543385640353.pdf</t>
  </si>
  <si>
    <t>https://www.crbeer.com.hk/home/investorrel/powerpointpres/2020/202008/P020200819545716659749.pdf</t>
  </si>
  <si>
    <t>https://www.crbeer.com.hk/tzz_gx/yscl/2017/201708/P020170821611283173688.pdf</t>
  </si>
  <si>
    <t>https://www.crbeer.com.hk/home/investorrel/powerpointpres/2018/201808/P020180817597016391124.pdf</t>
  </si>
  <si>
    <t>https://www.crbeer.com.hk/home/investorrel/powerpointpres/2023/202303/P020230324458207242910.pdf</t>
  </si>
  <si>
    <t>https://www.crbeer.com.hk/home/investorrel/corporategove/rar/201410/P020220630433682751887.pdf</t>
  </si>
  <si>
    <t>https://www.crbeer.com.hk/home/investorrel/powerpointpres/2019/201908/P020190816604118338299.pdf</t>
  </si>
  <si>
    <t>https://www.crbeer.com.hk/tzz_gx/yscl/2002/201411/P020141125540743957679.pdf</t>
  </si>
  <si>
    <t>https://itema.org/images/phocadownload/iTEMA-Informational-Presentation.pdf</t>
  </si>
  <si>
    <t>https://researchintegrityjournal.biomedcentral.com/counter/pdf/10.1186/s41073-019-0070-x.pdf</t>
  </si>
  <si>
    <t>https://www.health.org.uk/sites/default/files/Ideas-high-impact-presentations-dl.pdf</t>
  </si>
  <si>
    <t>https://link.springer.com/content/pdf/10.1007/978-3-319-23174-7.pdf</t>
  </si>
  <si>
    <t>https://shs.hal.science/file/index/docid/275963/filename/RJ_CT_Revised.pdf</t>
  </si>
  <si>
    <t>https://journals.openedition.org/asp/pdf/1295</t>
  </si>
  <si>
    <t>https://link.springer.com/content/pdf/10.1007/978-94-6300-426-8_9.pdf</t>
  </si>
  <si>
    <t>https://www.nber.org/system/files/working_papers/w26240/w26240.pdf</t>
  </si>
  <si>
    <t>https://mesana.org/pdf/conference-paper-tips.pdf</t>
  </si>
  <si>
    <t>https://arxiv.org/pdf/2209.01175v2.pdf</t>
  </si>
  <si>
    <t>https://researchculturesociety.org/wp-content/uploads/ISRC-2024-Bangkok.pdf</t>
  </si>
  <si>
    <t>https://researchculturesociety.org/wp-content/uploads/ISRC-2024-AGENDA-PLAN-OF-SESSIONS.pdf</t>
  </si>
  <si>
    <t>https://www.jstor.org/stable/3344901</t>
  </si>
  <si>
    <t>https://www.kutztown.edu/Departments-Offices/G-L/GraduateStudies/Documents/Graduate Student Grant Application Guidelines 2021-2022.pdf</t>
  </si>
  <si>
    <t>https://secondary.oslis.org/cite-sources/apa/apa-citation-examples/conference-dissertation-thesis-citation-examples-for-apa-7</t>
  </si>
  <si>
    <t>https://www.researchgate.net/profile/Tatyana-Yakhontova/publication/279995436_Titles_of_conference_presentations_A_cross-cultural_perspective/links/5fcb47c8a6fdcc697be04b5e/Titles-of-conference-presentations-A-cross-cultural-perspective.pdf</t>
  </si>
  <si>
    <t>https://www.citigroup.com/rcs/citigpa/storage/public/2023913_Citi 2023 Barclays Presentation v2.pdf</t>
  </si>
  <si>
    <t>https://www.mealsonwheelsamerica.org/docs/default-source/conference/2017-speaker-guidelines-final.pdf</t>
  </si>
  <si>
    <t>https://icurehabnetwork.org/wp-content/uploads/2021/11/Week-1-Nov-8-Post-Conference-Email.pdf</t>
  </si>
  <si>
    <t>https://ecorrector.com/wp-content/uploads/2020/09/How-to-create-a-good-conference-presentation.pdf</t>
  </si>
  <si>
    <t>https://digitalengage.ca/wp-content/uploads/2023/10/Digital-Frontier-Presenatation.pdf</t>
  </si>
  <si>
    <t>https://isef2019.sciencesconf.org/data/pages/Instructions_for_eCopyrights_transfer.pdf</t>
  </si>
  <si>
    <t>https://creativeproweek.com/2024/PDC24/The-CreativePro-Presentation-Design-Conference-2024-Printable-Agenda.pdf</t>
  </si>
  <si>
    <t>https://www.teachingprevention.org/uploads/2/1/9/6/21964692/tp2024_call_for_abstracts.pdf</t>
  </si>
  <si>
    <t>https://conference.spit.ac.in/wp-content/uploads/2021/06/Paper-Presentation-Templates-ICCICT2021.pdf</t>
  </si>
  <si>
    <t>https://writetopublish.com/wp-content/uploads/2024/02/2024-Conference-Schedule.pdf</t>
  </si>
  <si>
    <t>https://tea.texas.gov/student-assessment/testing/assessment-conference-presentation-math-science-social-studies.pdf</t>
  </si>
  <si>
    <t>https://www.kutztown.edu/Departments-Offices/G-L/GraduateStudies/Documents/Graduate Student Conference Presentation Grant Guidelines 2022-2023.pdf</t>
  </si>
  <si>
    <t>https://ramsinc.org/wp-content/uploads/2022/07/Intern-and-Trainee-Case-Conference-Presentation-Format-.pdf</t>
  </si>
  <si>
    <t>https://files-profile.medicine.yale.edu/documents/46afa2e1-eef6-4234-859c-f49bf22cc6e6</t>
  </si>
  <si>
    <t>https://assets.website-files.com/643e6b4601023f66d9745f21/648bf51cf428fa27c4a257ba_FINAL-Macquarie-Conference-Presentation.pdf</t>
  </si>
  <si>
    <t>https://link.springer.com/content/pdf/10.1007/978-3-030-99295-8_3.pdf</t>
  </si>
  <si>
    <t>https://www.ampliatx.com/site/pdf/bfdf90ae-5c13-4a4f-95f8-5a853530ae2c/AACR-Conference-Presentation.pdf</t>
  </si>
  <si>
    <t>https://ugresearch.ucsd.edu/_files/conference-prep/Creating and Presenting Poster Presentation-pdf</t>
  </si>
  <si>
    <t>https://www.citigroup.com/rcs/citigpa/storage/public/2023913_Citi 2023 Barclays Presentation.pdf</t>
  </si>
  <si>
    <t>https://www.researchgate.net/publication/355488101_How_to_Present_a_Poster_in_a_Conference/fulltext/61758b12a767a03c14a9059d/How-to-Present-a-Poster-in-a-Conference.pdf</t>
  </si>
  <si>
    <t>https://www.researchgate.net/publication/358207552_Transforming_Your_Conference_Presentation_into_a_Journal_Article/fulltext/638d051a2c563722f23a6f6e/Transforming-Your-Conference-Presentation-into-a-Journal-Article.pdf</t>
  </si>
  <si>
    <t>https://urc.ucdavis.edu/sites/g/files/dgvnsk3561/files/inline-files/2020 Conference Presentation List_3.pdf</t>
  </si>
  <si>
    <t>https://files.eric.ed.gov/fulltext/EJ1367398.pdf</t>
  </si>
  <si>
    <t>https://s201.q4cdn.com/925064006/files/doc_presentation/doc_events/2022/09/Peters__Co_Conference_presentation_-_Sep_14_2022.pdf</t>
  </si>
  <si>
    <t>https://s22.q4cdn.com/959853165/files/doc_downloads/2023/12/netflix-inc-presents-at-ubs-global-media-communications-conference-dec-04-2023-01_30-pm.pdf</t>
  </si>
  <si>
    <t>https://www.ed.ac.uk/files/imports/fileManager/conference presentation guidelines - 1st yr.pdf</t>
  </si>
  <si>
    <t>https://www.csun.edu/plunk/documents/conference_presentation.pdf</t>
  </si>
  <si>
    <t>https://www.riotinto.com/-/media/Content/Documents/Invest/Presentations/2019/RT-World-Copper-Conference-2019-slides.pdf?rev=caeee37c66c04614be1d14d51f688826</t>
  </si>
  <si>
    <t>https://www.iise.org/uploadedFiles/Annual_Conference/Program/Explore_Track_Specific_Details_2023(1).pdf</t>
  </si>
  <si>
    <t>https://www.wspha.org/assets/docs/Conference-Presentation-Best-Practices.pdf</t>
  </si>
  <si>
    <t>https://www.ivcc.edu/businessservices/icccfo_conference/2021_spring_Network_Overview_and_Update_IGEN.pdf</t>
  </si>
  <si>
    <t>http://www.speakersco.co.uk/wp-content/uploads/Speakers-Corner-1st-steps-to-writing-a-speech-major-presentation.pdf</t>
  </si>
  <si>
    <t>https://arkime.com/assets/Arkimeet2023-Generic.pdf</t>
  </si>
  <si>
    <t>https://doktori.hu/cikk_file/call_SWC_2024.pdf</t>
  </si>
  <si>
    <t>https://live-ucalgary.ucalgary.ca/sites/default/files/teams/23/GSW-2023-Preparing-your-research-for-conference-Presentation-Kendell_Heydon.pdf</t>
  </si>
  <si>
    <t>https://midyear.ashp.org/-/media/midyear-conference/docs/2019/MCM19-Poster-Presenter-Handbook.ashx?la=en&amp;hash=4E12BF564B5D1AEFE97E8C4D42602507236D307C</t>
  </si>
  <si>
    <t>https://mems24.org/authors/MEMS2024_OralGuidelines.pdf</t>
  </si>
  <si>
    <t>https://ppta.memberclicks.net/assets/MovePA/2020/Abstracts/2020 PPTA Abstract Submission Guidelines-FINAL.pdf</t>
  </si>
  <si>
    <t>https://thinkscience.co.jp/en/downloads/ThinkSCIENCE-7-practical-tips-for-giving-an-effective-conference-presentation.pdf</t>
  </si>
  <si>
    <t>https://psychology.osu.edu/sites/default/files/2021-07/gscpawardapplicationform_7.14.21.pdf</t>
  </si>
  <si>
    <t>https://uwc.cah.ucf.edu/wp-content/uploads/sites/9/2015/04/grad_writing_conference_paper.pdf</t>
  </si>
  <si>
    <t>https://elementary.oslis.org/secondary/cite-sources/apa/apa-citation-examples/conference-dissertation-thesis-citation-examples-for-apa-7/@@download/file/Conference Presentation, Dissertation, &amp; Thesis Examples for APA 7.pdf</t>
  </si>
  <si>
    <t>https://2020.alamidwinter.org/sites/default/files/inline-files/Paper and Panel Presentations Best Practices.pdf</t>
  </si>
  <si>
    <t>https://s201.q4cdn.com/452214269/files/doc_events/2024/Jan/09/jpm-conf-pres-conf-upload-updated.pdf</t>
  </si>
  <si>
    <t>https://brand.nmsu.edu/conference-poster-development/Conference_Poster_Development.pdf</t>
  </si>
  <si>
    <t>https://iaodapca.org/Portals/0/PDF/Call for Papers.pdf?ver=bwRVppsAKHCdx4woks04rw==</t>
  </si>
  <si>
    <t>https://www.maternalgifteconomymovement.org/wp-content/uploads/2021/05/GenevieveVaughan-Presentation-MaternalGiftEconomyConference.pdf</t>
  </si>
  <si>
    <t>https://extension.unl.edu/statewide/panhandle/NE Yonts Water Conference Presentation_Tunnel Collapse.pdf copy.pdf</t>
  </si>
  <si>
    <t>https://www.championiron.com/wp-content/uploads/2023/06/june-2023-conference-presentation-vfinal.pdf</t>
  </si>
  <si>
    <t>https://files.webservices.illinois.edu/9886/conferencepresentationaward-studentapp.pdf</t>
  </si>
  <si>
    <t>https://icdv.idaho.gov/wp-content/uploads/2019/10/ISRConferencePresentation2019.pdf</t>
  </si>
  <si>
    <t>https://www.ashrae.org/File Library/Conferences/Speaker Resources/Conference-Presentation-Policy_final_2019.07.10.pdf</t>
  </si>
  <si>
    <t>https://scienceandtechnology.jpl.nasa.gov/sites/default/files/documents/presentations/pdfs/2020/SP20015p.pdf</t>
  </si>
  <si>
    <t>https://arts.tu.ac.th/uploads/arts/Research/Research_ENG/research presentationininternational conference2020.pdf</t>
  </si>
  <si>
    <t>https://s1.q4cdn.com/695946674/files/doc_downloads/2021/11/Morgan-Stanley-Presentation-2021-Web.pdf</t>
  </si>
  <si>
    <t>https://gsg.nd.edu/assets/401757/cpg.rubric.pdf</t>
  </si>
  <si>
    <t>https://www.researchgate.net/publication/358207552_Transforming_Your_Conference_Presentation_into_a_Journal_Article/fulltext/638d051a2c563722f23a6f6e/358207552_Transforming_Your_Conference_Presentation_into_a_Journal_Article.pdf</t>
  </si>
  <si>
    <t>https://csrc.nist.gov/CSRC/media/Presentations/FISSEA-2014-Conference-Presentation-NIST-Special/images-media/fissea_2014_dempsey.pdf</t>
  </si>
  <si>
    <t>https://ugradresearch.uconn.edu/wp-content/uploads/sites/323/2023/05/2023-24-OUR-Conference-Presentation-Award-Application-Outline.pdf</t>
  </si>
  <si>
    <t>https://www.gvsu.edu/cms4/asset/7D7DCFF8-C4AD-66A3-6344C7E690C4BFD9/uky_2017_cost_conference_presentation_proposal.pdf</t>
  </si>
  <si>
    <t>https://www.depts.ttu.edu/true/urc/2024/docs/rubric_impact_2024-01-12.pdf</t>
  </si>
  <si>
    <t>https://actoonline.org/wp-content/uploads/2019/12/2020-Guidelines-and-RFP-for-Conference-Presentation-Proposals-12.02.19.pdf</t>
  </si>
  <si>
    <t>https://www.ashrae.org/file library/conferences/speaker resources/ashrae-conference-presentation-policy_jan-2023.pdf</t>
  </si>
  <si>
    <t>https://scienceandtechnology.jpl.nasa.gov/sites/default/files/documents/presentations/pdfs/2020/SP20001p.pdf</t>
  </si>
  <si>
    <t>https://scienceandtechnology.jpl.nasa.gov/sites/default/files/documents/presentations/pdfs/2020/SP20018p.pdf</t>
  </si>
  <si>
    <t>https://mmconference.microscopy.org/files/galleries/MM2024ManuscriptPreparationGuidelines.pdf</t>
  </si>
  <si>
    <t>https://conference.ifas.ufl.edu/geer/past/geer2008/Presentation_PDFs/Tuesday/Royal Palm IV-V/1600 H Kostura for M Maieerhofer.pdf</t>
  </si>
  <si>
    <t>https://www.sog.unc.edu/sites/www.sog.unc.edu/files/course_materials/davis_NOTES FOR CONFERENCE PRESENTATION.pdf</t>
  </si>
  <si>
    <t>https://investor.coloplast.com/contentassets/36dcd20f394b49efb56e29afb113d79a/fy_2022-23-conference-call-presentation.pdf</t>
  </si>
  <si>
    <t>https://s24.q4cdn.com/875787111/files/doc_presentation/2023/11/20231107-CMCO-Baird-Industrial-Conference-Presentation-FINAL1-3.pdf</t>
  </si>
  <si>
    <t>https://www.chapman.edu/crean/_files/forms/iccdc_2024_presenters_presentations.pdf</t>
  </si>
  <si>
    <t>https://group.pingan.com/resource/pingan/IR-Docs/2024/pingan-ar23-presentation.pdf</t>
  </si>
  <si>
    <t>https://group.pingan.com/resource/pingan/IR-Docs/2021/pingan-3q21-presentation.pdf</t>
  </si>
  <si>
    <t>https://group.pingan.com/resource/pingan/IR-Docs/2020/2020-Third-Quarter-Results-Presentation.pdf</t>
  </si>
  <si>
    <t>https://group.pingan.com/resource/pingan/IR-Docs/2020/pingan-1q20-presentation.pdf</t>
  </si>
  <si>
    <t>https://group.pingan.com/resource/pingan/IR-Docs/2021/pingan-transaction-introduction-founder-group-restructuring-project-20210430.pdf</t>
  </si>
  <si>
    <t>https://group.pingan.com/resource/pingan/IR-Docs/2020/pingan-interim20-presentation.pdf</t>
  </si>
  <si>
    <t>https://group.pingan.com/resource/pingan/IR-Docs/2019/pingan-ar19-presentation.pdf</t>
  </si>
  <si>
    <t>https://group.pingan.com/resource/pingan/IR-Docs/2019/pingan-3q19-presentation.pdf</t>
  </si>
  <si>
    <t>https://group.pingan.com/resource/pingan/IR-Docs/2018/pingan-3q18-presentation.pdf</t>
  </si>
  <si>
    <t>https://group.pingan.com/resource/pingan/IR-Docs/2018/pingan-interim18-presentation.pdf</t>
  </si>
  <si>
    <t>https://investor.chinanet-online.com/static-files/9bbcf77d-c521-4d4a-a50b-e9904b00971f</t>
  </si>
  <si>
    <t>https://investor.chinanet-online.com/static-files/a5cfb041-8231-45db-b359-13228d4999f4</t>
  </si>
  <si>
    <t>https://investor.chinanet-online.com/static-files/1e41334b-9105-4e2c-af70-be33a77aefc8</t>
  </si>
  <si>
    <t>https://investor.chinanet-online.com/static-files/b1b4a388-7f42-4b70-8c0d-5297380315c8</t>
  </si>
  <si>
    <t>https://investor.chinanet-online.com/static-files/a2d6578c-fa9a-43a1-b2f8-7fe46d031c17</t>
  </si>
  <si>
    <t>https://investor.chinanet-online.com/static-files/ffee453d-2259-479b-9483-45991fe2b95f</t>
  </si>
  <si>
    <t>https://investor.chinanet-online.com/static-files/a1e64acd-daf3-4366-84ba-aeea703121d6</t>
  </si>
  <si>
    <t>https://investor.chinanet-online.com/static-files/b9870201-544a-4797-b254-ab9c8af6d278</t>
  </si>
  <si>
    <t>https://investor.chinanet-online.com/static-files/ad27af71-78a4-4c0d-8de9-90ff401d3e46</t>
  </si>
  <si>
    <t>https://www.north-slope.org/wp-content/uploads/2022/04/AMSS2014_seaicescenario_Dasheretal_final-1.pdf</t>
  </si>
  <si>
    <t>https://www.north-slope.org/wp-content/uploads/2022/03/WhaleEarPresentation_-_Hillmann.pdf</t>
  </si>
  <si>
    <t>https://www.muni.org/Departments/Mayor/Documents/4 30 14 Mayors Energy Task Force.pdf</t>
  </si>
  <si>
    <t>https://www.commonwealthnorth.org/wp-content/uploads/2021/01/Fall-2020-Revenue-Fcst-Presentation.pdf</t>
  </si>
  <si>
    <t>https://cityordinances.durhamnc.gov/OnBaseAgendaOnline/Documents/ViewDocument/WS-Published Attachment - 15184 - PRESENTATION - 7 - ATTACHMENT 6 - NORTH .pdf?meetingId=505&amp;documentType=Agenda&amp;itemId=25902&amp;publishId=114222&amp;isSection=false</t>
  </si>
  <si>
    <t>https://northcentralwater.org/wp-content/uploads/sites/317/2022/04/The-Current-Presentation-April-2022_WITH-SLIDES.pdf</t>
  </si>
  <si>
    <t>https://efiling.energy.ca.gov/getdocument.aspx?tn=239028</t>
  </si>
  <si>
    <t>https://www.k12northstar.org/cms/lib/AK01901510/Centricity/Domain/1125/School Climate Survey Presentation-2022-23-Final.pdf</t>
  </si>
  <si>
    <t>https://www.northkingstownri.gov/DocumentCenter/View/1182/North-Kingstown-Market-Study-Final-Presentation-2014?bidId=</t>
  </si>
  <si>
    <t>https://www.northyarmouth.org/solar-research-committee/files/solar-research-committee-presentation</t>
  </si>
  <si>
    <t>https://cms.cityoftacoma.org/cedd/TacomaCulture/Historic/2014/documents/west_slope/Presentation - WS mtg - 2-5-2015.pdf</t>
  </si>
  <si>
    <t>https://northcentralwater.org/wp-content/uploads/sites/317/2024/01/The-Current-Presentation-Jan-2024_Combined.pdf</t>
  </si>
  <si>
    <t>https://www.northbay.org/upload/North-Bay-Insulin-Presentation-August-2015.pdf</t>
  </si>
  <si>
    <t>https://pub-richmond.escribemeetings.com/filestream.ashx?DocumentId=51503</t>
  </si>
  <si>
    <t>https://northcentralwater.org/wp-content/uploads/sites/317/2019/09/The-Current-Presentation_Sept19.pdf</t>
  </si>
  <si>
    <t>https://www.ncacdss.org/wp-content/uploads/CSC-presentation-1_9_2019.pdf</t>
  </si>
  <si>
    <t>https://www.nbwatershed.org/wp-content/uploads/2023/08/NBWA-Board-Presentation-March-3-2023.pdf</t>
  </si>
  <si>
    <t>https://meetings.npfmc.org/CommentReview/DownloadFile?p=a119fece-ad89-4c1b-847b-ab9538de0a46.pdf&amp;fileName=PPT B2 EFP Presentation.pdf</t>
  </si>
  <si>
    <t>https://www.bluescope.com/content/dam/bluescope/corporate/bluescope-com/investor/documents/2014_BlueScope_Presentation_BBNA_Investor_Visit.pdf</t>
  </si>
  <si>
    <t>https://www.northshoreschools.org/boe/presentations/2023/Budget-Presentation-1-The-Road-Ahead.pdf</t>
  </si>
  <si>
    <t>https://www.416group.org/wp-content/uploads/2024/03/Presentation-to-Land-and-Environment-Court-on-Eden-Gardens-office-tower-proposal-26.2.24.pdf</t>
  </si>
  <si>
    <t>https://northcentralwater.org/wp-content/uploads/sites/317/2023/08/The-Current-Presentation-Aug-23-COMBINED.pdf</t>
  </si>
  <si>
    <t>https://gmcboard.vermont.gov/sites/gmcb/files/FY2019 Budget Presentation.pdf</t>
  </si>
  <si>
    <t>https://leading-from-within.org/wp-content/uploads/2017/11/North-County-Forum-Presentation-Capacity-Building-final-PDF.pdf</t>
  </si>
  <si>
    <t>https://www.northbrookfield.net/sites/g/files/vyhlif3576/f/news/20230926_meeting_flyer_mtpleasantinfomeeting.pdf</t>
  </si>
  <si>
    <t>http://portal.directionsna.com/sitecomponents/download/Cronus-USA-Directions-2024-Sponsor-General-Session-Presentation-Guidelines.pdf</t>
  </si>
  <si>
    <t>https://dor.alaska.gov/docs/default-source/north-slope-gas/heads-of-agreement-presentation-house-resources.pdf?sfvrsn=b989a820_3</t>
  </si>
  <si>
    <t>https://northbayvillage-fl.gov/wp-content/uploads/2021/11/NBV-Seawall-Design-Criteria-PZ-Presentation_2021-02-09.pdf</t>
  </si>
  <si>
    <t>https://www.northallegheny.org/cms/lib/PA50000576/Centricity/Domain/294/NASH Scheduling Presentation 1.24.pdf</t>
  </si>
  <si>
    <t>https://www.acton-ma.gov/DocumentCenter/View/6385/2020-5-12-North-Acton-Fire-Station-BOS-Siteplan-Presentation</t>
  </si>
  <si>
    <t>https://www.g4s.com/-/media/g4s/corporate/indexed-files/files/financial-presentations/g4s_north_america_and_technology_presentation__september_2015.ashx</t>
  </si>
  <si>
    <t>https://northcentralwater.org/wp-content/uploads/sites/317/2021/11/The-Current-Presentation-Nov-2021_WITH-SLIDES.pdf</t>
  </si>
  <si>
    <t>https://northpeakresources.com/wp-content/uploads/2020/09/North-Peak-Resources-Corporate-Presentation-Dec-2020.pdf</t>
  </si>
  <si>
    <t>https://www.northcoastfc.org/wp-content/uploads/sites/2789/2023/09/New-Presentation1.pdf</t>
  </si>
  <si>
    <t>https://www.k12northstar.org/cms/lib/AK01901510/Centricity/Domain/1500/19-1023 Budget Committee Report - HR Full Presentation Web.pdf</t>
  </si>
  <si>
    <t>https://static1.squarespace.com/static/628629b6c400c919a8277335/t/6306a684ac7acd3867637719/1661380240625/St-Marys-Parish-Presentation-21-July-2022-ALt-v2.pdf</t>
  </si>
  <si>
    <t>https://www.northshoreschools.org/boe/presentations/2023/Budget-Presentation-2-Navigating.pdf</t>
  </si>
  <si>
    <t>http://www.kanissanews.com/namesnonumbers2018.pdf</t>
  </si>
  <si>
    <t>https://gimmenotes.co.za/wp-content/uploads/2018/12/Viewing-slope-with-Google-Earth-PowerPoint-presentation..pdf</t>
  </si>
  <si>
    <t>https://efiling.energy.ca.gov/GetDocument.aspx?tn=239028&amp;DocumentContentId=72461</t>
  </si>
  <si>
    <t>https://safmc.net/documents/fc2_a5_offshore-wind-activities-presentation_202312_revised-pdf/</t>
  </si>
  <si>
    <t>https://www.fultonschools.org/cms/lib/GA50000114/Centricity/Domain/8375/NSHS_Update_Oct2023.pdf</t>
  </si>
  <si>
    <t>https://www.textiles.org/wp-content/uploads/2015/06/Gamboa-Torres-Ana_Outlook-2015.pdf</t>
  </si>
  <si>
    <t>https://northbranchworks.org/wp-content/uploads/2020/10/CDOT-presentation-Rockwell-St.-Corridor.pdf</t>
  </si>
  <si>
    <t>http://nprovschools.org/wp-content/uploads/2021/10/North-Providence-School-District-Goals-2021-2022.pdf</t>
  </si>
  <si>
    <t>https://saspublishers.com/media/articles/SJAMS_41B_133-136.pdf</t>
  </si>
  <si>
    <t>https://northcoastalpreventioncoalition.org/wp-content/uploads/2022/06/General-Overview-TrueLife-Presentation-2.pdf</t>
  </si>
  <si>
    <t>https://bjatta.bja.ojp.gov/system/files/naloxone/North Carolina Harm Reduction Coalition.pdf</t>
  </si>
  <si>
    <t>https://www.gti.energy/wp-content/uploads/2018/10/Review-Research-Development-Deployment-of-Gas-Heat-Pumps-in-North-America-Presentation_Glanville-Jun2018.pdf</t>
  </si>
  <si>
    <t>https://nc4h.ces.ncsu.edu/wp-content/uploads/2020/02/North-Carolina-4-H-Presentation-Guidelines_-Agricultural-Safety-and-Health.pdf?fwd=no</t>
  </si>
  <si>
    <t>https://northcannonriverwmo.org/wp-content/uploads/2021/09/NCRWMO_2017_Monitoring_Presentation.pdf</t>
  </si>
  <si>
    <t>https://ntms.org/files/Feb2023/AD7OI_North Texas Microwave Society Presentation_2022_Full.pdf</t>
  </si>
  <si>
    <t>https://static1.squarespace.com/static/5c8566fe77b9036061256b1c/t/64c035721b36fe47fd2cebb4/1690318211049/North+Wall+Mural+Meeting+presentation.pdf</t>
  </si>
  <si>
    <t>https://www.northyarmouth.org/sites/g/files/vyhlif1006/f/uploads/north_yarmouth_solar_research_committee_presentation_planning_board.pdf</t>
  </si>
  <si>
    <t>https://www.researchgate.net/profile/Ali-Rashid-Niaghi/publication/320411193_An_ASABE_Meeting_Presentation_Impact_of_Accurate_Evapotranspiration_Estimates_on_DRAINMOD_Simulation_in_North_Dakota/links/59e3f18caca2724cbfe3b81e/An-ASABE-Meeting-Presentation-Impact-of-Accurate-Evapotranspiration-Estimates-on-DRAINMOD-Simulation-in-North-Dakota.pdf</t>
  </si>
  <si>
    <t>https://harborgatewaynorth.org/wp-content/uploads/2020/08/2020-08-01-HGNNC-PLU-Presentation-Prologis.pdf</t>
  </si>
  <si>
    <t>https://nvlpubs.nist.gov/nistpubs/Legacy/FIPS/fipspub121-1986.pdf</t>
  </si>
  <si>
    <t>https://www.waterboards.ca.gov/northcoast/board_info/board_meetings/05_2018/pdf/item_5/Item 5 - SGMA Update_Presentation.pdf</t>
  </si>
  <si>
    <t>https://cityofpetaluma.primegov.com/meeting/attachment/28564.pdf?name=North McDowell Council Presentation_July 17, 2023</t>
  </si>
  <si>
    <t>https://www.ten-inc.com/presentations/ISE_NA_2010_NorthrupGrumman.pdf</t>
  </si>
  <si>
    <t>https://www.prealgebrateachers.com/wp-content/uploads/2019/05/Ch-3-6-Point-Slope-Form_Task-Cards.pdf</t>
  </si>
  <si>
    <t>https://www.smilenorthdakota.org/docs/librariesprovider39/default-document-library/dental-treatment-recommendations-according-to-measurement-of-high-blood-pressure.pdf?sfvrsn=4</t>
  </si>
  <si>
    <t>https://science.nasa.gov/wp-content/uploads/2023/12/cryosphere-applications-elias-deeb.pdf?emrc=6602e73fad40a</t>
  </si>
  <si>
    <t>https://www.commonwealthnorth.org/wp-content/uploads/2019/02/March-21-Presentation.pdf</t>
  </si>
  <si>
    <t>https://wdfw.wa.gov/sites/default/files/2021-03/nofpresentation03162021.pdf</t>
  </si>
  <si>
    <t>https://kansascity.uli.org/wp-content/uploads/sites/45/2015/01/KC-Northloop-Presentation_FINAL4.pdf</t>
  </si>
  <si>
    <t>https://www.psmfc.org/steelhead/2014/Myers_Presentation_to_PSMFC.pdf</t>
  </si>
  <si>
    <t>https://ir.library.louisville.edu/cgi/viewcontent.cgi?article=1049&amp;context=rgh</t>
  </si>
  <si>
    <t>https://mywaterquality.ca.gov/monitoring_council/estuary_workgroup/docs/2011/estuary_portal_presentation.pdf</t>
  </si>
  <si>
    <t>https://azarchsoc.wildapricot.org/resources/Documents/Rim Country Files/SummaryAztecGreatHouseZoom.pdf</t>
  </si>
  <si>
    <t>https://www.nbwatershed.org/wp-content/uploads/2023/12/NBWA-February-2-Board-Presentation_FINAL.pdf</t>
  </si>
  <si>
    <t>https://www.kitsap.gov/pw/Documents/NSTO Open House 1 Presentation.pdf</t>
  </si>
  <si>
    <t>https://www.northcarolinavikings.org/Documents/Norwegian Chip Carving.pdf</t>
  </si>
  <si>
    <t>https://nplainfield.org/ourpages/auto/2019/8/15/70074831/Budget Presentation 2020-2021.pdf</t>
  </si>
  <si>
    <t>https://bmjopen.bmj.com/content/bmjopen/10/6/e030128.full.pdf</t>
  </si>
  <si>
    <t>https://www.gulfslope.com/wp-content/uploads/2015/01/GSPE-Presentation-2015-1-22-Final.pdf</t>
  </si>
  <si>
    <t>https://www.northcolonie.org/wp-content/uploads/2024/03/March-19-2024-Budget-Presentation.pdf</t>
  </si>
  <si>
    <t>https://www.buncombecounty.org/common/Commissioners/20221205/FY22 Audit Presentation ppt.pdf</t>
  </si>
  <si>
    <t>http://www.northtahoecommunityalliance.com/wp-content/uploads/2022/04/FY22.23-Budget-prelim-presentation.pdf</t>
  </si>
  <si>
    <t>https://www.woodworks.org/wp-content/uploads/presentation_slides-adidas-north-america-211104.pdf</t>
  </si>
  <si>
    <t>https://52north.org/files/ilwis/Documentation/chap13.pdf</t>
  </si>
  <si>
    <t>https://www.northmiamifl.gov/DocumentCenter/View/6381/05-14-2014-Presentation-PDF</t>
  </si>
  <si>
    <t>https://www.northbarrington.org/application/files/9116/7994/1883/FYE_2024_BUDGET_PRESENTATION.pdf</t>
  </si>
  <si>
    <t>https://thefpa.wildapricot.org/resources/Documents/2023/2023-09-13- Geotechnical Considerations for Slope Stability and Erosion - Eastwood.pdf</t>
  </si>
  <si>
    <t>https://parkboardmeetings.vancouver.ca/2020/20200608/PRESENTATION-EastFraserLandsNorthMiddleKinrossParks-ConstructionContract-20200608.pdf</t>
  </si>
  <si>
    <t>https://www.northsonomacoastfpd.org/wp-content/uploads/2023/06/20211018_FirePresentation-final.pdf</t>
  </si>
  <si>
    <t>https://westernplastics.org/wp-content/uploads/2014/01/Joel-Morales-Presentation.pdf</t>
  </si>
  <si>
    <t>https://www.spe-aberdeen.org/wp-content/uploads/2017/05/DEVEX-2017-presentation-Total.pdf</t>
  </si>
  <si>
    <t>https://your.kingcounty.gov/dnrp/library/wastewater/wtd/construction/CSOBeach/PublicMeetings/100729_BroadviewSewerTFMeetingSummary,July29,2010.pdf</t>
  </si>
  <si>
    <t>https://www.nrc.gov/docs/ML1217/ML12177A344.pdf</t>
  </si>
  <si>
    <t>https://osiskodev.com/wp-content/uploads/2024/02/ODV-Investor-Presentation-Feb-24_FINAL.pdf</t>
  </si>
  <si>
    <t>https://www.villageofwinnetka.org/DocumentCenter/View/2185/9-12-23-Village-Staff-Steep-Slope-Presentation</t>
  </si>
  <si>
    <t>https://wdfw.wa.gov/sites/default/files/2023-08/20230811-7-fwc-summarysheet-northamericanmodel.pdf</t>
  </si>
  <si>
    <t>https://www.northreadingma.gov/community-planning/files/presentation-osrp-meeting-1</t>
  </si>
  <si>
    <t>https://www.researchgate.net/profile/Ngwa-Ebogo-Titus/publication/277959963_Factors_associated_with_delays_to_surgical_presentation_in_North-West_Cameroon/links/624e766eef013420665de2e8/Factors-associated-with-delays-to-surgical-presentation-in-North-West-Cameroon.pdf</t>
  </si>
  <si>
    <t>https://fl-nzgs-media.s3.amazonaws.com/uploads/2017/04/Auckland-Branch-Presentation-update16th-May-2017.pdf</t>
  </si>
  <si>
    <t>https://link.springer.com/content/pdf/10.3758/BF03213795.pdf</t>
  </si>
  <si>
    <t>https://nplainfield.org/pdf/Budget_Presentation_2020-2021.pdf</t>
  </si>
  <si>
    <t>https://www.researchgate.net/profile/Brian-North-2/publication/291770049_Scales_for_rating_language_performance_Descriptive_models_formulation_styles_and_presentation_formats/links/587e473e08ae9275d4eb8dfa/Scales-for-rating-language-performance-Descriptive-models-formulation-styles-and-presentation-formats.pdf</t>
  </si>
  <si>
    <t>https://aiadetroit.com/wp-content/uploads/2015/02/Straube-BEC-Symposium-Presentation.pdf</t>
  </si>
  <si>
    <t>https://bugvaorg.files.wordpress.com/2019/12/nelp-bentley-presentation-191127.pdf</t>
  </si>
  <si>
    <t>https://www.pjm.com/-/media/committees-groups/task-forces/cstf/20130924/20130924-item-03a-ben-hobbs-response-memo-to-wilson-presentation.ashx</t>
  </si>
  <si>
    <t>https://www.senate.ga.gov/committees/Documents/North_America_Closeshoring_presentation.pdf</t>
  </si>
  <si>
    <t>https://www.acton-ma.gov/DocumentCenter/View/5945/2019-9-18-Public-Forum-Presentation-NAFS</t>
  </si>
  <si>
    <t>https://digitalcommons.andrews.edu/cgi/viewcontent.cgi?article=1175&amp;context=jams</t>
  </si>
  <si>
    <t>https://static.spokanecity.org/documents/projects/north-bank-plan/north-bank-charrette-stakeholder-presentation.pdf</t>
  </si>
  <si>
    <t>https://www.northmiamifl.gov/DocumentCenter/View/6260/05-24-2016-City-Council-Meeting-Presentation---Business-Development-Mission-Trip-to-China-PDF</t>
  </si>
  <si>
    <t>https://www.nctcog.org/getmedia/26363843-399f-4f31-b07c-9eb9546ca0f4/WATER_Pres_05062015.pdf?ext=.pdf</t>
  </si>
  <si>
    <t>https://www.grangeton.uk/wp-content/uploads/2020/03/Geography-Lesson-Presentation-North-or-South.pdf</t>
  </si>
  <si>
    <t>https://www.nmrsd.org/site/handlers/filedownload.ashx?moduleinstanceid=4284&amp;dataid=10088&amp;FileName=SOA Plan Presentation.pdf</t>
  </si>
  <si>
    <t>https://www.johnlocke.org/wp-content/uploads/2023/06/FY2023-24-Budget-Presentation_State-Bd-of-Elections_2023-02-09.pdf</t>
  </si>
  <si>
    <t>https://www.wto.org/english/res_e/reser_e/ullbergpresentation_e.pdf</t>
  </si>
  <si>
    <t>https://publiushuldah.files.wordpress.com/2021/09/exhibits-to-presentation-in-north-carolina-during-may-25.pdf</t>
  </si>
  <si>
    <t>https://cdn.comvita.com/investor/results-and-reporting/2017/investor-presentation-february-2017.pdf</t>
  </si>
  <si>
    <t>https://cdn.comvita.com/investor/results-and-reporting/2020/investor-presentation.pdf</t>
  </si>
  <si>
    <t>https://cdn.comvita.com/new-zealand/investor/asm-presentation-22-10-20.pdf</t>
  </si>
  <si>
    <t>https://cdn.comvita.com/new-zealand/investor/comvita-stakeholder-day-presentation.pdf</t>
  </si>
  <si>
    <t>https://cdn.comvita.com/investor/results-and-reporting/2021/investor-presentation-final-2021.pdf</t>
  </si>
  <si>
    <t>https://cdn.comvita.com/investor/results-and-reporting/2018/investor-presentation-fy18.pdf</t>
  </si>
  <si>
    <t>https://cdn.comvita.com/new-zealand/investor/results-announcement-1.pdf</t>
  </si>
  <si>
    <t>https://cdn.comvita.com/investor/market-annoucements/2018/investor-update-addendum-fy18.pdf</t>
  </si>
  <si>
    <t>https://cdn.comvita.com/investor/market-annoucements/2022/results-announcement-hy22.pdf</t>
  </si>
  <si>
    <t>https://msaag.aag.org/wp-content/uploads/2015/04/MSDNewsletterSummer2005.pdf</t>
  </si>
  <si>
    <t>https://msaag.aag.org/wp-content/uploads/2013/04/3_Balm.pdf</t>
  </si>
  <si>
    <t>https://msaag.aag.org/wp-content/uploads/2019/02/Final_program_PGS_MSDAAG_2016.pdf</t>
  </si>
  <si>
    <t>https://msaag.aag.org/wp-content/uploads/2013/04/3_Klos.pdf</t>
  </si>
  <si>
    <t>https://msaag.aag.org/wp-content/uploads/2012/04/MSD-Summer-2013-Newsletter-Final.pdf</t>
  </si>
  <si>
    <t>https://pdfprof.com/PDF_Doc_Telecharger_Gratuits.php?q=modèle+de+fiche+de+présentation+d'une+association/-18PDF9059-doc1</t>
  </si>
  <si>
    <t>https://mainet-mj.com/wp-content/uploads/2023/01/presentation_mainet_fr_v1-comp.pdf</t>
  </si>
  <si>
    <t>https://www.cie-ahmonamour.com/wp-content/uploads/2019/10/Dossier-de-presentation-VS-2022-Web.pdf</t>
  </si>
  <si>
    <t>https://suivi-palam.org/files/a_propos_palam.pdf</t>
  </si>
  <si>
    <t>https://sicsp.chiesacattolica.it/wp-content/uploads/sites/20/2023/04/14/FRA-Guida-alla-presentazione-di-un-progetto_rev-I.2023.pdf</t>
  </si>
  <si>
    <t>https://endmalaria.org/sites/default/files/CAMEROUN Presentation PNLP 2023-FR _revue_20_ok.pptx.pdf</t>
  </si>
  <si>
    <t>https://www.nationaldialogue.cm/fr/wp-content/uploads/sites/2/2019/09/DossierPresse-Français.pdf</t>
  </si>
  <si>
    <t>http://inrameknes.info/wp-content/uploads/2018/06/Othmane-Lamoumni.pdf</t>
  </si>
  <si>
    <t>https://dge.sn/sites/default/files/2023-12/DECRET CONVOCATION.pdf</t>
  </si>
  <si>
    <t>https://cieutat.net/wp-content/uploads/sites/460/2021/04/synthèse-compte-administratif.pdf</t>
  </si>
  <si>
    <t>http://www.3icar.com/src/pdf/normes_presentation.pdf</t>
  </si>
  <si>
    <t>https://catalog.ihsn.org/index.php/catalog/2254/download/36885</t>
  </si>
  <si>
    <t>https://milhars.files.wordpress.com/2023/04/budget-2023.pdf</t>
  </si>
  <si>
    <t>https://fr.slideshare.net/SinGuy/presentation-arduino-34252998</t>
  </si>
  <si>
    <t>https://www.dissem-inn.org/content/download/4475/34147/version/14/file/Note+de+présentation.pdf</t>
  </si>
  <si>
    <t>https://www.bortzmeyer.org/logiciel-presentation-nouveau.pdf</t>
  </si>
  <si>
    <t>https://treaties.un.org/doc/Publication/MTDSG/Volume I/Chapter IV/IV-11-d.fr.pdf</t>
  </si>
  <si>
    <t>https://cydroit.cyu.fr/medias/fichier/s-nadal-document-de-presentation-synthetique-de-l-activite-scientifique_1688542209196-pdf?ID_FICHE=9993&amp;INLINE=FALSE</t>
  </si>
  <si>
    <t>https://refa.lu/wp-content/uploads/il-prezioso-presentation-penthouse.pdf</t>
  </si>
  <si>
    <t>https://www.gridauh.fr/sites/default/files/u440/JFI RP Fiche 1.pdf</t>
  </si>
  <si>
    <t>https://ardfatick.org/wp-content/uploads/2022/12/FICHE-DE-PRESENTATION-DE-LA-COMMUNE-DE-NDIOB.pdf</t>
  </si>
  <si>
    <t>https://www.lefrancaisdesaffaires.fr/wp-content/uploads/2019/05/HR_Fiche7_PRESENTATION_B1_Decrire_un_hotel_independant.pdf</t>
  </si>
  <si>
    <t>https://www.astrolabe-expeditions.org/wp-content/uploads/2018/11/Dossier-Partenariat-vfinal.pdf</t>
  </si>
  <si>
    <t>https://www.academia.edu/11226263/Presentation_Six_Sigma</t>
  </si>
  <si>
    <t>https://villedelens.fr/documents/443/DLB26-CM16062020-CA-2019-RAPPORT.pdf</t>
  </si>
  <si>
    <t>https://jndj.org/wp-content/uploads/2020/04/Plan-article-presse.pdf</t>
  </si>
  <si>
    <t>https://www.gridauh.fr/sites/default/files/u440/JFI RP Fiche 2.pdf</t>
  </si>
  <si>
    <t>https://www.munster.alsace/wp-inside/uploads/2022/01/2_ppri_note_de_presentation.pdf</t>
  </si>
  <si>
    <t>https://sportencommun.org/wp-content/uploads/2021/08/presentation-de-globlal-village-cameroonok.pdf</t>
  </si>
  <si>
    <t>https://wiki.afris.org/download/attachments/141894218/PP_ACALODE_Twin-Regions_050521.pdf?api=v2</t>
  </si>
  <si>
    <t>https://presentations.copernicus.org/EGU2020/EGU2020-7669_presentation.pdf</t>
  </si>
  <si>
    <t>https://www.mairie-neuillyplaisance.com/images/services/urbanisme/PLU/3_Orientations_dAmnagement_et_de_Programmation_OAP.pdf</t>
  </si>
  <si>
    <t>https://www.slideshare.net/ramakantsoni/presentation-on-no-sql</t>
  </si>
  <si>
    <t>https://www.slideshare.net/vishalyogi/yoga-presentation-2508357</t>
  </si>
  <si>
    <t>https://www.aggloroanne.fr/fileadmin/Aggloroanne.fr/3_Au_quotidien/Urbanisme/Reglement_local_de_publicite/8b-_RLP_Rapport_présentation.pdf</t>
  </si>
  <si>
    <t>https://www.vernouillet28.fr/media/3809/download/1a.Rapport de présentation - Diagnostic.pdf?v=1</t>
  </si>
  <si>
    <t>http://cuiseaux.fr/uploads/documents/2018-web/AVAP---EP/Projet-AVAP/P2---AVAP-Cuiseaux---Dossier-EP---Rapport-de-presentation.pdf</t>
  </si>
  <si>
    <t>https://www.aixenprovence.fr/IMG/pdf/rapport_de_presentation_tome_6-6.pdf</t>
  </si>
  <si>
    <t>https://www.pharmacompass.com/pharma-services/api-manufacturing-services/veranova/presentation</t>
  </si>
  <si>
    <t>https://investors.amgen.com/news-and-events/presentations</t>
  </si>
  <si>
    <t>https://www.ville-nimes.fr/fileadmin/directions/urbanisme/publication/Rapport_presentation_TOME3_conseil_definitif.pdf</t>
  </si>
  <si>
    <t>https://www.minesgeologie.gouv.sn/sites/default/files/DВcret n°2021-623_17 mai 2021.pdf</t>
  </si>
  <si>
    <t>https://www.semanticscholar.org/paper/The-Presentation-of-Self-in-Everyday-Life-Goffman/ad2649c8c32890ce1afb346b333e19bec089a6a6</t>
  </si>
  <si>
    <t>https://ufr-lve.unicaen.fr/wp-content/uploads/sites/41/2023/12/MasterLLCER-PEC-Normes-memoire.pdf</t>
  </si>
  <si>
    <t>http://dspace.ensa.dz:8080/jspui/bitstream/123456789/705/1/ia00p151.pdf</t>
  </si>
  <si>
    <t>https://www.minesgeologie.gouv.sn/sites/default/files/PROJET DE DECRET PORTANT ORGANSATION DU MMG (VERSION FINALE).pdf</t>
  </si>
  <si>
    <t>https://faolex.fao.org/docs/pdf/sen198119.pdf</t>
  </si>
  <si>
    <t>https://ressources.seinesaintdenis.fr/IMG/pdf/2017_03_23_contrat_exposition_artistique.pdf</t>
  </si>
  <si>
    <t>https://www.mairie-glieresvaldeborne.fr/IMG/pdf/74110_rapport_presentation_20180823.pdf</t>
  </si>
  <si>
    <t>https://wipolex-res.wipo.int/edocs/lexdocs/laws/fr/sn/sn019fr.pdf</t>
  </si>
  <si>
    <t>https://www.ned.org/wp-content/uploads/2017/06/PCS-PDF-FR.pdf</t>
  </si>
  <si>
    <t>https://www.auvergne-rhone-alpes.developpement-durable.gouv.fr/IMG/pdf/evaluation_environnementale_cle22affb.pdf</t>
  </si>
  <si>
    <t>https://pharmatox.files.wordpress.com/2016/01/guide-de-these-ecole-nationale-de-medecine-veterinaire.pdf</t>
  </si>
  <si>
    <t>https://www.vd.ch/fileadmin/user_upload/organisation/gc/fichiers_pdf/2012-2017/GC_079_080_081_RC.pdf</t>
  </si>
  <si>
    <t>https://www.aixenprovence.fr/IMG/pdf/rapport_de_presentation_m3.pdf</t>
  </si>
  <si>
    <t>https://d3brk8rkzvc45n.cloudfront.net/s3fs-public/2020-05/DOSSIER DE PRESENTATION .pdf</t>
  </si>
  <si>
    <t>https://www.union-habitat.org/sites/default/files/dossiers-cr/documents/2018-03/Dossier_type_conventions_NPNRU.pdf</t>
  </si>
  <si>
    <t>https://www.mepc.cf/wp-content/uploads/2018/12/Note-conceptuelle-de-presentation-ENP-RCA-2050-002-1.pdf</t>
  </si>
  <si>
    <t>https://www.cosl.com.cn/data/upload/month_201301/COSL_StrategicGuidance_E_Final_YppUAo.pdf</t>
  </si>
  <si>
    <t>https://www.cosl.com.cn/data/upload/month_201308/MjAxMW5tOS4reacnS4mue7qeWPkeW4gS8ml92MTko5aSW57ay55SoKQ==_1376960589.pdf</t>
  </si>
  <si>
    <t>https://www.cosl.com.cn/attach/0/2001140919287266.pdf</t>
  </si>
  <si>
    <t>https://www.cosl.com.cn/attach/0/1908221359387046.pdf</t>
  </si>
  <si>
    <t>https://www.cosl.com.cn/attach/0/2108260918494536.pdf</t>
  </si>
  <si>
    <t>https://www.cosl.com.cn/attach/0/1803280846162103606.pdf</t>
  </si>
  <si>
    <t>https://www.cosl.com.cn/attach/0/1903281002202638.pdf</t>
  </si>
  <si>
    <t>https://www.cosl.com.cn/ens/uploadfiles/present/1326879477227.pdf</t>
  </si>
  <si>
    <t>https://www.cosl.com.cn/uploadSoft/20065111445536136.pdf</t>
  </si>
  <si>
    <t>https://www.cosl.com.cn/attach/0/0a266b2b0de74647bda5a2b869ef0be2.pdf</t>
  </si>
  <si>
    <t>https://clarivate.com/webofsciencegroup/wp-content/uploads/sites/2/2020/08/Essential_Guide_to_lit_reviews_Presentation.pdf</t>
  </si>
  <si>
    <t>https://clarivate.com/webofsciencegroup/wp-content/uploads/sites/2/2020/07/identify-your-institutions-essential-journals-with-the-web-of-science.pdf</t>
  </si>
  <si>
    <t>https://clarivate.com/wp-content/uploads/2021/11/Elevate-patent-landscape.pdf</t>
  </si>
  <si>
    <t>https://clarivate.com/webofsciencegroup/wp-content/uploads/sites/2/2019/10/InCites-Voice-of-the-Customer-Presentation-10082019.pdf</t>
  </si>
  <si>
    <t>https://clarivate.com/wp-content/uploads/dlm_uploads/2021/12/Accessibility-Report.pdf</t>
  </si>
  <si>
    <t>https://clarivate.com/webofsciencegroup/wp-content/uploads/sites/2/2020/12/HCR-Presentation-2020_PDF.pdf</t>
  </si>
  <si>
    <t>https://clarivate.com/webofsciencegroup/wp-content/uploads/sites/2/2019/10/Using-Responsible-Research-Metrics-to-prepare-for-REF-2021.pdf</t>
  </si>
  <si>
    <t>https://clarivate.com/webofsciencegroup/wp-content/uploads/sites/2/2019/10/ScholarOne-October-2019-Webinar_Reporting.pdf</t>
  </si>
  <si>
    <t>https://clarivate.com/webofsciencegroup/wp-content/uploads/sites/2/2020/08/New-WoS-Product-Accessibility-Conformance-Report.pdf</t>
  </si>
  <si>
    <t>https://ia800200.us.archive.org/33/items/SadhguruMoreThanALifeArundhatiSubramaniamPenguin_201803/Sadhguru%20More%20Than%20a%20Life%20Arundhati%20Subramaniam%20Penguin_text.pdf</t>
  </si>
  <si>
    <t>https://ia800200.us.archive.org/10/items/popular-computing-weekly-1982-11-04/PopularComputing_Weekly_Issue_1982-11-04.pdf</t>
  </si>
  <si>
    <t>https://ia800200.us.archive.org/29/items/decadeofprogress00inte/decadeofprogress00inte.pdf</t>
  </si>
  <si>
    <t>https://ia800200.us.archive.org/0/items/SuryaSiddhantaTranslation/surya_siddhanta_english_text.pdf</t>
  </si>
  <si>
    <t>https://ia800200.us.archive.org/2/items/significantaspec00fran/significantaspec00fran.pdf</t>
  </si>
  <si>
    <t>https://ia800200.us.archive.org/8/items/penmanartist05zane/penmanartist05zane.pdf</t>
  </si>
  <si>
    <t>https://ia800200.us.archive.org/21/items/abdominalpelvicb00robi/abdominalpelvicb00robi.pdf</t>
  </si>
  <si>
    <t>https://ia800200.us.archive.org/8/items/authorityarchaeo00hogaiala/authorityarchaeo00hogaiala.pdf</t>
  </si>
  <si>
    <t>https://ia800200.us.archive.org/26/items/directoryofontar00ontauoft/directoryofontar00ontauoft.pdf</t>
  </si>
  <si>
    <t>https://ia800200.us.archive.org/1/items/twentyeightyears00clewrich/twentyeightyears00clewrich.pdf</t>
  </si>
  <si>
    <t>https://www.uobgroup.com/cn/assets/pdfs/customeredu-14.pdf</t>
  </si>
  <si>
    <t>https://www.uobgroup.com/cn/assets/pdfs/customeredu-26.pdf</t>
  </si>
  <si>
    <t>https://www.uobgroup.com/cn/assets/pdfs/customeredu-15.pdf</t>
  </si>
  <si>
    <t>https://www.uobgroup.com/cn/assets/pdfs/customeredu-16.pdf</t>
  </si>
  <si>
    <t>https://www.uobgroup.com/investor-relations/assets/pdfs/investor/financial/2014/gp_financial_3q_2014.pdf</t>
  </si>
  <si>
    <t>https://www.uobgroup.com/cn/assets/pdfs/customeredu-12.pdf</t>
  </si>
  <si>
    <t>https://www.uobgroup.com/assets/pdfs/about/news/2006/news_08sep06.pdf</t>
  </si>
  <si>
    <t>https://www.treasurer.ca.gov/able/events/webinars/2020/20201210/slides.pdf</t>
  </si>
  <si>
    <t>https://www.chhs.ca.gov/wp-content/uploads/2024/02/Workgroup-2-Meeting-1-Presentation-020224-ADA-v2.pdf</t>
  </si>
  <si>
    <t>https://www.dds.ca.gov/wp-content/uploads/2021/05/DSTF_BudgetBriefing_presentation_05192021.pdf</t>
  </si>
  <si>
    <t>https://www.flsmidth.com/-/media/files/company-section/investor-relations/capital-market-day/2019/7-flsmidth-cmd-2019---driving-sustainable-productivity-2.pdf</t>
  </si>
  <si>
    <t>https://www.flsmidth.com/-/media/files/company-section/investor-relations/capital-market-day/2019/5-flsmidth-cmd-2019---digital-drives-productivity.pdf</t>
  </si>
  <si>
    <t>https://www.flsmidth.com/-/media/files/company-section/investor-relations/capital-market-day/2019/3-flsmidth-cmd-2019---cement-market-and-strategy.pdf</t>
  </si>
  <si>
    <t>https://www.flsmidth.com/-/media/files/company-section/investor-relations/capital-market-day/2019/6-flsmidth-cmd-2019---a-regional-perspective.pdf</t>
  </si>
  <si>
    <t>https://www.flsmidth.com/-/media/files/company-section/investor-relations/capital-market-day/2005/case-study---flsmidth-customer-services.pdf</t>
  </si>
  <si>
    <t>https://www.flsmidth.com/-/media/files/company-section/investor-relations/2024/agm/proxy_2024_en-v2.pdf</t>
  </si>
  <si>
    <t>https://www.flsmidth.com/-/media/files/company-section/investor-relations/annual-general-meetings/2023/flsmidth-summary-of-annual-general-2023.pdf</t>
  </si>
  <si>
    <t>https://www.flsmidth.com/-/media/files/company-section/investor-relations/capital-market-day/2019/4-flsmidth-cmd-2019---mining-market-and-strategy.pdf</t>
  </si>
  <si>
    <t>https://www.flsmidth.com/-/media/files/company-section/investor-relations/2024/agm/notice-to-convene_agm2024.pdf</t>
  </si>
  <si>
    <t>https://www.wartsila.com/docs/default-source/investors/financial-materials/interim-reports/result-presentation-q4-2022.pdf?sfvrsn=b2173a43_1</t>
  </si>
  <si>
    <t>https://www.wartsila.com/docs/default-source/investors/financial-materials/other-ir-presentations/roadshow-presentation-february-2024.pdf?sfvrsn=c56a1843_3</t>
  </si>
  <si>
    <t>https://www.wartsila.com/docs/default-source/investors/investors-fi/taloudellinen-aineisto/roadshow-presentation-august-2023.pdf?sfvrsn=188d0c43_2</t>
  </si>
  <si>
    <t>https://www.wartsila.com/docs/default-source/investors/financial-materials/other-ir-presentations/roadshow-presentation-march-2022.pdf?sfvrsn=2aa45643_3</t>
  </si>
  <si>
    <t>https://www.wartsila.com/docs/default-source/investors/financial-materials/interim-reports/result-presentation-q3-2023.pdf?sfvrsn=63201243_4</t>
  </si>
  <si>
    <t>https://www.wartsila.com/docs/default-source/investors/other/sth---media-and-investors-day.pdf?sfvrsn=df1e5e43_12</t>
  </si>
  <si>
    <t>https://www.wartsila.com/docs/default-source/investors/financial-materials/other-ir-presentations/roadshow-presentation-november-2021.pdf?sfvrsn=c9984343_3</t>
  </si>
  <si>
    <t>https://www.wartsila.com/docs/default-source/investors/financial-materials/interim-reports/result-presentation-q4-2021.pdf?sfvrsn=a50d4f43_3</t>
  </si>
  <si>
    <t>https://www.wartsila.com/docs/default-source/investors/financial-materials/interim-reports/result-presentation-q2-2023.pdf?sfvrsn=30770b43_4</t>
  </si>
  <si>
    <t>https://www.wartsila.com/docs/default-source/investors/financial-materials/other-ir-presentations/presentation-at-digitalisation-seminar-by-carnegie-in-helsinki-1-3-2016---barbone.pdf?sfvrsn=ac49d145_3</t>
  </si>
  <si>
    <t>https://www.sequans.com/wp-content/uploads/2021/04/Sequans_Investor-Presentation_2021-04-27.pdf</t>
  </si>
  <si>
    <t>https://static.seekingalpha.com/uploads/sa_presentations/645/85645/original.pdf</t>
  </si>
  <si>
    <t>https://static.seekingalpha.com/uploads/sa_presentations/539/48539/original.pdf</t>
  </si>
  <si>
    <t>https://static-staging.seekingalpha.com/uploads/sa_presentations/939/23939/original.pdf</t>
  </si>
  <si>
    <t>https://www.meetmax.com/upload/event_58937/inv/2827401/SQNS_CompanyPresentation_3.16.2020.pdf</t>
  </si>
  <si>
    <t>https://www.sequans.com/wp-content/uploads/2021/03/Sequans_Investor-Presentation_final-revised3-15.pdf</t>
  </si>
  <si>
    <t>https://www.sequans.com/wp-content/uploads/2021/01/Sequans-Virtual-Event-Presentation-Final-Final.pdf</t>
  </si>
  <si>
    <t>https://www.sequans.com/wp-content/uploads/2020/10/Sequans_Investor-Presentation-Q3-20_FINAL.pdf</t>
  </si>
  <si>
    <t>https://static.seekingalpha.com/uploads/sa_presentations/124/42124/original.pdf</t>
  </si>
  <si>
    <t>https://static.seekingalpha.com/uploads/sa_presentations/673/72673/original.pdf</t>
  </si>
  <si>
    <t>https://static.seekingalpha.com/uploads/sa_presentations/494/68494/original.pdf</t>
  </si>
  <si>
    <t>https://static-staging.seekingalpha.com/uploads/sa_presentations/449/61449/original.pdf</t>
  </si>
  <si>
    <t>https://static.seekingalpha.com/uploads/sa_presentations/823/38823/original.pdf</t>
  </si>
  <si>
    <t>https://static.seekingalpha.com/uploads/sa_presentations/534/26534/original.pdf</t>
  </si>
  <si>
    <t>https://static.seekingalpha.com/uploads/sa_presentations/4/31004/original.pdf</t>
  </si>
  <si>
    <t>https://static.seekingalpha.com/uploads/sa_presentations/449/61449/original.pdf</t>
  </si>
  <si>
    <t>https://static.seekingalpha.com/uploads/sa_presentations/332/44332/original.pdf</t>
  </si>
  <si>
    <t>https://static.seekingalpha.com/uploads/sa_presentations/817/57817/original.pdf</t>
  </si>
  <si>
    <t>https://static.seekingalpha.com/uploads/sa_presentations/282/56282/original.pdf</t>
  </si>
  <si>
    <t>https://static.seekingalpha.com/uploads/sa_presentations/939/23939/original.pdf</t>
  </si>
  <si>
    <t>https://static.seekingalpha.com/uploads/sa_presentations/439/21439/original.pdf</t>
  </si>
  <si>
    <t>https://abs.pensoft.net/article/72409/download/pdf_viewer/</t>
  </si>
  <si>
    <t>https://abs.pensoft.net/article/77770/download/pdf/</t>
  </si>
  <si>
    <t>https://pdf.savills.asia/asia-pacific-research/china-research/hangzhou-research/hangzhou-retail/20q3-hz-retail-en.pdf</t>
  </si>
  <si>
    <t>https://pdf.savills.asia/asia-pacific-research/china-research/xian-research/15q1-xi-an-office-en.pdf</t>
  </si>
  <si>
    <t>https://pdf.savills.asia/asia-pacific-research/singapore-research/singapore-retail/singapore-retail-briefing-4q2017.pdf</t>
  </si>
  <si>
    <t>https://pdf.savills.asia/asia-pacific-research/india-research/hyderabad-market-watch-office-year-end-2020.pdf</t>
  </si>
  <si>
    <t>https://pdf.savills.asia/asia-pacific-research/vietnam-research/quarterly-market-reports/vietnam-education-2018.pdf</t>
  </si>
  <si>
    <t>https://pdf.savills.asia/asia-pacific-research/vietnam-research/hanoi/office-of-the-future.pdf</t>
  </si>
  <si>
    <t>https://pdf.savills.asia/asia-pacific-research/india-research/india-market-watch-office-year-end-2020.pdf</t>
  </si>
  <si>
    <t>https://d-nb.info/1036512940/04</t>
  </si>
  <si>
    <t>https://d-nb.info/1030083665/04</t>
  </si>
  <si>
    <t>https://d-nb.info/1093182571/34</t>
  </si>
  <si>
    <t>https://d-nb.info/1036623130/04</t>
  </si>
  <si>
    <t>https://d-nb.info/840910592/04</t>
  </si>
  <si>
    <t>https://d-nb.info/977416356/04</t>
  </si>
  <si>
    <t>https://www.nb.com/handlers/documentpep.ashx?id=aa0dddea-d080-4592-8b97-4d1cbde5bd6b&amp;name=NBPE Investor Presentation vF.pdf&amp;type=pdf</t>
  </si>
  <si>
    <t>https://www.nb.com/handlers/documentpep.ashx?id=dbaadec2-72e9-4d8f-8c8b-f873617212e8&amp;name=NBPE Investor Presentation - MayvF.pdf&amp;type=pdf</t>
  </si>
  <si>
    <t>https://stockholderinfo.nbtbancorp.com/static-files/fc9719f0-f0d5-4e75-a485-a103891abb2f</t>
  </si>
  <si>
    <t>https://www.nb.com/handlers/documentpep.ashx?id=21150dc2-2997-4547-89d6-952da329b481&amp;name=NBPE Capital Markets Day Presentation_vF.pdf&amp;type=pdf</t>
  </si>
  <si>
    <t>https://www.nb.com/handlers/documentpep.ashx?id=29baa860-3fca-4a41-ac92-f9f89783e379&amp;name=NBPE Investor Presentation - February 2022 vF.pdf&amp;type=pdf</t>
  </si>
  <si>
    <t>https://www.nb.com/documents/public/global/pr_nb_issues_verint_shareholder_presentation.pdf</t>
  </si>
  <si>
    <t>https://www.nbprivateequitypartners.com/handlers/documentpep.ashx?id=a2031175-7d46-428c-b165-3a17edb3c634&amp;name=NBPE Investor Presentation - NovembervFF.pdf&amp;type=pdf</t>
  </si>
  <si>
    <t>https://www.nb.com/handlers/documentpep.ashx?id=66bfbd3b-316b-4e6d-b93b-17f940f17c0b&amp;name=NBPE Investor Presentation - April 2022 vF8.pdf&amp;type=pdf</t>
  </si>
  <si>
    <t>https://www.nb.com/handlers/documentpep.ashx?id=4183c8fb-5f7c-401f-b240-a8658abc72c4&amp;name=NBPE Investor Presentation - November 2020vF.pdf&amp;type=pdf</t>
  </si>
  <si>
    <t>https://d-nb.info/1148868887/34</t>
  </si>
  <si>
    <t>https://kansai-special.com/wp-content/uploads/2022/07/NB1033PSSM.pdf</t>
  </si>
  <si>
    <t>https://www.nb.com/handlers/documentpep.ashx?id=ff5799a5-2ecf-4921-ac9e-e192fed94a13&amp;name=NBPE Investor Presentation - November 2020vF2.pdf&amp;type=pdf</t>
  </si>
  <si>
    <t>https://www.nb.com/handlers/documentpep.ashx?id=fc826d32-bf05-44b9-bfd7-281565304c43&amp;name=NBPE PresentationvF.pdf&amp;type=pdf</t>
  </si>
  <si>
    <t>https://www.nb.com/handlers/documentpep.ashx?id=66096574-42ff-4be3-a99b-c3abbe6cc025&amp;name=NBPE Investor Presentation - March 2022 vF3.pdf&amp;type=pdf</t>
  </si>
  <si>
    <t>https://d-nb.info/1099143691/34</t>
  </si>
  <si>
    <t>https://d-nb.info/1210829703/34</t>
  </si>
  <si>
    <t>https://d-nb.info/1109046227/34</t>
  </si>
  <si>
    <t>https://d-nb.info/1108341020/34</t>
  </si>
  <si>
    <t>https://d-nb.info/1093170689/34</t>
  </si>
  <si>
    <t>https://www.nbprivateequitypartners.com/handlers/documentpep.ashx?id=aa0dddea-d080-4592-8b97-4d1cbde5bd6b&amp;name=NBPE Investor Presentation vF.pdf&amp;type=pdf</t>
  </si>
  <si>
    <t>https://www.nbprivateequitypartners.com/handlers/documentpep.ashx?id=DBAADEC2-72E9-4D8F-8C8B-F873617212E8&amp;name=NBPE Investor Presentation - MayvF.pdf&amp;type=pdf</t>
  </si>
  <si>
    <t>https://www.nbprivateequitypartners.com/handlers/documentpep.ashx?id=50D89C4A-DA64-432A-9FCD-701F8A584F23&amp;name=NBPE Investor Presentation - March vF2.pdf&amp;type=pdf</t>
  </si>
  <si>
    <t>https://www.nbprivateequitypartners.com/handlers/documentpep.ashx?id=cac5e3cd-cfa5-45ff-a14e-6921ac013a3e&amp;name=NBPE Investor Presentation - Update CallvF.pdf&amp;type=pdf</t>
  </si>
  <si>
    <t>https://d-nb.info/1238444938/34</t>
  </si>
  <si>
    <t>https://nuclearsafety.gc.ca/eng/the-commission/meetings/cmd/pdf/CMD21/CMD21-M16-1.pdf</t>
  </si>
  <si>
    <t>https://d-nb.info/116352915X/34</t>
  </si>
  <si>
    <t>https://d-nb.info/1179449290/34</t>
  </si>
  <si>
    <t>https://datatracker.ietf.org/meeting/97/materials/slides-97-lpwan-30-nb-iot-presentation-00</t>
  </si>
  <si>
    <t>https://www.nb.com/handlers/documentpep.ashx?id=66096574-42ff-4be3-a99b-c3abbe6cc025&amp;name=NBPE Investor Presentation - March 2022 vF2.pdf&amp;type=pdf</t>
  </si>
  <si>
    <t>https://d-nb.info/1240380313/34</t>
  </si>
  <si>
    <t>https://d-nb.info/1109317654/34</t>
  </si>
  <si>
    <t>https://d-nb.info/1109318871/34</t>
  </si>
  <si>
    <t>https://d-nb.info/1110559852/34</t>
  </si>
  <si>
    <t>https://d-nb.info/1238994113/34</t>
  </si>
  <si>
    <t>https://d-nb.info/1109313497/34</t>
  </si>
  <si>
    <t>https://d-nb.info/110931227X/34</t>
  </si>
  <si>
    <t>https://northerncomposites.com/wp-content/uploads/2019/05/PL-NB51-301.pdf</t>
  </si>
  <si>
    <t>https://d-nb.info/1167584392/34</t>
  </si>
  <si>
    <t>https://d-nb.info/959472673/04</t>
  </si>
  <si>
    <t>https://d-nb.info/1206550791/34</t>
  </si>
  <si>
    <t>https://www.nbprivateequitypartners.com/handlers/documentpep.ashx?id=84250cfd-37ea-4acd-a407-e93397a879d7&amp;name=NBPE Investor Presentation - October 2020vF.pdf&amp;type=pdf</t>
  </si>
  <si>
    <t>https://d-nb.info/1093183942/34</t>
  </si>
  <si>
    <t>https://d-nb.info/1108362109/34</t>
  </si>
  <si>
    <t>https://d-nb.info/1219059633/34</t>
  </si>
  <si>
    <t>https://www.nb.com/handlers/documentpep.ashx?id=9c2930f7-5b19-41db-bd82-3dfcd8bcbce1&amp;name=NBPE Investor Presentation - December 2021 vF.pdf&amp;type=pdf</t>
  </si>
  <si>
    <t>https://www.nb.com/handlers/documentpep.ashx?id=9e28fc02-3a03-477d-bd63-ba2b8ffc769e&amp;name=NBPE Investor Presentation - May 2019vF.pdf&amp;type=pdf</t>
  </si>
  <si>
    <t>https://d-nb.info/1244010774/34</t>
  </si>
  <si>
    <t>https://www.nb.com/handlers/documentpep.ashx?id=a63bf6d0-8dd4-4894-8b53-3537fcff083c&amp;name=NBPE Investor Presentation - December vF.pdf&amp;type=pdf</t>
  </si>
  <si>
    <t>https://d-nb.info/1108346065/34</t>
  </si>
  <si>
    <t>https://d-nb.info/1108346928/34</t>
  </si>
  <si>
    <t>https://d-nb.info/1093573058/34</t>
  </si>
  <si>
    <t>https://d-nb.info/1093179686/34</t>
  </si>
  <si>
    <t>https://d-nb.info/1238593275/34</t>
  </si>
  <si>
    <t>https://d-nb.info/1240792069/34</t>
  </si>
  <si>
    <t>https://www.nbprivateequitypartners.com/handlers/documentpep.ashx?id=f8e3cfaa-0b9a-49e9-924f-8f07db6162b9&amp;name=NBPE Investor Presentation - January 2021vF.pdf&amp;type=pdf</t>
  </si>
  <si>
    <t>https://d-nb.info/1238998232/34</t>
  </si>
  <si>
    <t>https://www.nbprivateequitypartners.com/handlers/documentpep.ashx?id=2f1bd53a-542e-4a72-8e6b-e68206613d3a&amp;name=NBPE Investor Presentation - AprilvKepler.pdf&amp;type=pdf</t>
  </si>
  <si>
    <t>https://d-nb.info/1151959243/34</t>
  </si>
  <si>
    <t>https://d-nb.info/1198654511/34</t>
  </si>
  <si>
    <t>https://www.nb.com/handlers/documentpep.ashx?id=1c22e4e2-7c75-45f3-aaf4-0b03e873efd2&amp;name=NBPE Investor Presentation - May 2022 vF5.pdf&amp;type=pdf</t>
  </si>
  <si>
    <t>https://www.nbprivateequitypartners.com/handlers/documentpep.ashx?id=ff5799a5-2ecf-4921-ac9e-e192fed94a13&amp;name=NBPE Investor Presentation - November 2020vF2.pdf&amp;type=pdf</t>
  </si>
  <si>
    <t>https://d-nb.info/1109045921/34</t>
  </si>
  <si>
    <t>https://www.nbprivateequitypartners.com/handlers/documentpep.ashx?id=33e26dfa-8158-441f-9e34-5c9c8677598c&amp;name=NBPE Investor Presentation - November 2018.pdf&amp;type=pdf</t>
  </si>
  <si>
    <t>https://www.radiusrecycling.com/documents/2023-november-investor-presentation.pdf</t>
  </si>
  <si>
    <t>https://www.radiusrecycling.com/documents/2024-q1-earnings-conf-call-presentation.pdf</t>
  </si>
  <si>
    <t>https://www.radiusrecycling.com/documents/2023-q4-earnings-conf-call-transcript.pdf</t>
  </si>
  <si>
    <t>https://www.radiusrecycling.com/documents/2024-q1-earnings-conf-call-transcript.pdf</t>
  </si>
  <si>
    <t>https://www.radiusrecycling.com/assets/documents/schn-2010-annual-report.pdf</t>
  </si>
  <si>
    <t>https://www.radiusrecycling.com/assets/documents/annual_report_2008.pdf</t>
  </si>
  <si>
    <t>https://www.radiusrecycling.com/documents/sustainability-report-schnitzer-2022.pdf</t>
  </si>
  <si>
    <t>https://srf.com/wp-content/uploads/2020/12/Presentation-19-20-November-2014.pdf</t>
  </si>
  <si>
    <t>https://www.srf.com/wp-content/uploads/2022/01/20220127-Presentation.pdf</t>
  </si>
  <si>
    <t>https://srf.com/wp-content/uploads/2020/11/Presentation-12-02-2019.pdf</t>
  </si>
  <si>
    <t>https://srf.com/wp-content/uploads/2020/12/Presentation-01-02-June-2015.pdf</t>
  </si>
  <si>
    <t>https://srf.com/wp-content/uploads/2020/12/Presentation-21-22-September-2015.pdf</t>
  </si>
  <si>
    <t>https://srf.com/wp-content/uploads/2020/11/31-07-2020.pdf</t>
  </si>
  <si>
    <t>https://www.srf.com/wp-content/uploads/2023/02/SRF-Limited-Q3-9M-FY23-Concall-Transcript.pdf</t>
  </si>
  <si>
    <t>https://www.srf.com/wp-content/uploads/2021/05/20210506-EarningCalls-Presentation.pdf</t>
  </si>
  <si>
    <t>https://srf.com/wp-content/uploads/2020/12/Presentation-02-04-June-2014.pdf</t>
  </si>
  <si>
    <t>https://assets.thermofisher.cn/TFS-Assets/CAD/Specification-Sheets/16-11129-TF-AnStat330-Spec-G.pdf</t>
  </si>
  <si>
    <t>https://assets.thermofisher.cn/TFS-Assets/MSD/Application-Notes/XRF-AN41957-edxrf-analysis-gold-jewellery.pdf</t>
  </si>
  <si>
    <t>https://assets.thermofisher.cn/TFS-Assets/CMD/posters/67572-LPN-2069-01-Aflatoxins-note.pdf</t>
  </si>
  <si>
    <t>https://assets.thermofisher.cn/TFS-Assets/MSD/posters/MM2019-presentation-falcon-EPU-single-particle-cryo-EM-data-acquisition-monitoring.pdf</t>
  </si>
  <si>
    <t>https://assets.thermofisher.cn/TFS-Assets/BID/Reference-Materials/thermo-fisher-connect-overview-presentation.pdf</t>
  </si>
  <si>
    <t>https://assets.thermofisher.cn/TFS-Assets/CMD/Reference-Materials/presentation-increased-productivity-liquid-chromatography.pdf</t>
  </si>
  <si>
    <t>https://assets.thermofisher.cn/TFS-Assets/GSD/Reference-Materials/forensic-body-fluids-DNA-donors-RNA-DNA-sequencing.pdf</t>
  </si>
  <si>
    <t>https://assets.thermofisher.cn/TFS-Assets/BPD/posters/strategies-for-optimizing-upstream-processes-poster.pdf</t>
  </si>
  <si>
    <t>https://assets.thermofisher.cn/TFS-Assets/CAD/Specification-Sheets/D10599~.pdf</t>
  </si>
  <si>
    <t>https://assets.thermofisher.cn/TFS-Assets/BPD/Reference-Materials/media-development-services-presentation.pdf</t>
  </si>
  <si>
    <t>https://ir.naixue.com/media/uxceirco/annual-results-announcement-for-the-year-ended-december-31-2022.pdf</t>
  </si>
  <si>
    <t>https://ir.naixue.com/media/whrjhbm5/interim-results-announcement-for-the-six-months-ended-june-30-2022.pdf</t>
  </si>
  <si>
    <t>https://ir.naixue.com/media/nm5ora1v/annual-results-announcement-for-the-year-ended-december-31-2021.pdf</t>
  </si>
  <si>
    <t>https://ir.naixue.com/media/rszfu20u/nayuki-holdings-limited-prospectus-en.pdf</t>
  </si>
  <si>
    <t>https://ir.naixue.com/media/20vjd3m1/interim-results-announcement-for-the-six-months-ended-june-30-2021.pdf</t>
  </si>
  <si>
    <t>https://ir.naixue.com/media/b1heu2a3/nayuki-holdings-limited-green-application-form.pdf</t>
  </si>
  <si>
    <t>https://ir.naixue.com/media/wdngjae1/2021-annual-report.pdf</t>
  </si>
  <si>
    <t>https://portal.tpu.ru/SHARED/a/AVANTOSHKINA/uch/Tab1/presentation_investment.pdf</t>
  </si>
  <si>
    <t>https://portal.tpu.ru/SHARED/a/ALEXEYM/metod_m/BREAKDOWN/BREAKDOWN/Темы_ИДЗ_5А05_0.pdf</t>
  </si>
  <si>
    <t>https://tavda-tpu.ru/sites/default/files/file/SPIDometr_dekabr_2020_goda.pdf</t>
  </si>
  <si>
    <t>https://portal.tpu.ru/SHARED/s/STEPANLFX/academics/Professional English/powerpointguidelines.pdf</t>
  </si>
  <si>
    <t>https://portal.tpu.ru/SHARED/b/BOCHKAREVA/Materials/public_speaking/1 Presentation outline.pdf</t>
  </si>
  <si>
    <t>https://portal.tpu.ru/SHARED/s/SHOB/study/esp/esp_spring/Planning_presentation.pdf</t>
  </si>
  <si>
    <t>https://portal.tpu.ru/SHARED/p/PETRASHOVA/work/Tab2/Evaluation_Form_Presentation.pdf</t>
  </si>
  <si>
    <t>https://portal.tpu.ru/SHARED/m/MALORISS/umr/Tab1/nanotechnology.pdf</t>
  </si>
  <si>
    <t>https://portal.tpu.ru/SHARED/p/PETRASHOVA/work/Tab2/Useful_phrases_Effective_presentation.pdf</t>
  </si>
  <si>
    <t>https://portal.tpu.ru/departments/laboratory/mnol-nk/presentation/Презентации/2a - Applikationslabor.pdf</t>
  </si>
  <si>
    <t>https://portal.tpu.ru/SHARED/g/GUTAREVA/teaching/Tab1/themes for presentation Surveying instruments.pdf</t>
  </si>
  <si>
    <t>https://portal.tpu.ru/SHARED/g/GUTAREVA/teaching/Tab1/Themes for presentation Using the map_0.pdf</t>
  </si>
  <si>
    <t>https://portal.tpu.ru/SHARED/s/SHOB/study/esp/engl1/PLANNING A PRESENTATION.pdf</t>
  </si>
  <si>
    <t>https://portal.tpu.ru/SHARED/g/GUTAREVA/teaching/Tab1/Themes for presentation Using the map.pdf</t>
  </si>
  <si>
    <t>https://portal.tpu.ru/SHARED/g/GUTAREVA/teaching/Tab1/themes for presentation Surveying instruments_0.pdf</t>
  </si>
  <si>
    <t>https://portal.tpu.ru/SHARED/b/BERCHUK/Education/Tab/themes for presentation Surveying instruments_0.pdf</t>
  </si>
  <si>
    <t>https://portal.tpu.ru/SHARED/l/LAN2304/ycheba/Tab1/Opredelenni_Integral.pdf</t>
  </si>
  <si>
    <t>https://portal.tpu.ru/departments/laboratory/mnol-nk/Tab/Presentation titles.pdf</t>
  </si>
  <si>
    <t>https://portal.tpu.ru/SHARED/a/ANZHELA/eng/courses/Tab/TheArtofPresenting.pdf</t>
  </si>
  <si>
    <t>https://portal.tpu.ru/SHARED/b/BERCHUK/Education/Tab/themes for presentation Surveying instruments.pdf</t>
  </si>
  <si>
    <t>https://portal.tpu.ru/SHARED/c/CHEREMISINA/Students/Tab1/presentation.pdf</t>
  </si>
  <si>
    <t>https://portal.tpu.ru/SHARED/c/CHEREMISINA/eng/students/Tab1/presentation.pdf</t>
  </si>
  <si>
    <t>https://portal.tpu.ru/SHARED/a/ASLAPOVSKAYA/Teaching/Tab3/Лекция 15_Уравнения Максвела.pdf</t>
  </si>
  <si>
    <t>https://portal.tpu.ru/SHARED/h/HUBUS/metodichka/Tab4/LK1.pdf</t>
  </si>
  <si>
    <t>https://portal.tpu.ru/SHARED/v/VGF/eng/Student/Tab1/CHAP7.pdf</t>
  </si>
  <si>
    <t>https://portal.tpu.ru/SHARED/e/EFIMOV/eng/Academic_eng/Subjects_eng/Tab/Presentation.pdf</t>
  </si>
  <si>
    <t>https://portal.tpu.ru/SHARED/e/ENGLISH/students/second/Tab2/Tab/HomeAssignment_1_5_Selection procedure_Oral presentation.pdf</t>
  </si>
  <si>
    <t>https://portal.tpu.ru/SHARED/s/SHOB/study/esp/esp_spring/review_pr.pdf</t>
  </si>
  <si>
    <t>https://portal.tpu.ru/SHARED/b/BOB1959/Rabochaya/Tab/Opredelenni_Integral.pdf</t>
  </si>
  <si>
    <t>https://portal.tpu.ru/departments/kafedra/eafu/stud_eafu1/Rzhezh/Tab3/2017/Prozorovpresentation3 (1).pdf</t>
  </si>
  <si>
    <t>https://move.forward-am.com/hubfs/PBF Documentation/TPU Line/TPU 01/Use Cases and White Papers/Xenith - TPU01.pdf?hsLang=en</t>
  </si>
  <si>
    <t>https://mathsteacherhub.com/portal/uploads/Pythagoras Theorem.pdf</t>
  </si>
  <si>
    <t>https://public.dhe.ibm.com/software/iea/content/com.ibm.iea.itm/itm/6.2.3/troubleshooting/troubleshooting_missing_or_incorrect_historical_data.pdf</t>
  </si>
  <si>
    <t>https://portal.ct.gov/-/media/OTT/Pension-Funds/STIF/INVESTOR-COMMUNICATIONS/STIF---April-6-2023-GFOA-Revised.pdf</t>
  </si>
  <si>
    <t>https://secure.ukimediaevents.com/products/speaker-portal/downloads/passenger_presentation_information_-_solo_and_co_presenters_only_1706789566.pdf</t>
  </si>
  <si>
    <t>https://www.liebherr.com/shared/media/corporate/documents/brochures/services/logistics-and-procurement/supplier-portal/presentation/de/onboarding-präsentation_supplier-portal.pdf</t>
  </si>
  <si>
    <t>https://cdn.iuhealth.org/resources/IUH-ERP-Program_Supplier-Portal-for-Suppliers_12.16.20.pdf?mtime=20201216121134&amp;focal=none</t>
  </si>
  <si>
    <t>https://portal.ct.gov/-/media/DEEP/site_clean_up/remediation_roundtable/Roundtablepresent-03-23-2021.pdf</t>
  </si>
  <si>
    <t>https://mdpi-res.com/d_attachment/diagnostics/diagnostics-14-00304/article_deploy/diagnostics-14-00304-v2.pdf?version=1706666598</t>
  </si>
  <si>
    <t>https://earchive.tpu.ru/bitstream/11683/25789/1/conference_tpu-2014-C09-105.pdf</t>
  </si>
  <si>
    <t>https://scholarworks.unr.edu/bitstream/handle/11714/3533/Dittrich_unr_0139M_10905.pdf?sequence=1</t>
  </si>
  <si>
    <t>https://earchive.tpu.ru/bitstream/11683/64152/1/conference_tpu-2020-C85_V2_p57-60.pdf</t>
  </si>
  <si>
    <t>https://link.springer.com/content/pdf/10.1007/s12029-022-00814-2.pdf</t>
  </si>
  <si>
    <t>https://www.mungigroup.in/images/UserManuals/Web/PDF/SRMPresentation.pdf</t>
  </si>
  <si>
    <t>https://portal.ct.gov/-/media/DEEP/climatechange/2018_GHG_Inventory/ElectricSectorPublicMeetingPresentation-2021-1026-finalc.pdf</t>
  </si>
  <si>
    <t>https://padmini.co/PDFFile/App_PDF_20210727092049591_Coim TPU Brochure.pdf</t>
  </si>
  <si>
    <t>https://portal.ct.gov/-/media/DMHAS/ADPC/Minutes/2022-23-Priority-Report-Presentation_ADPC_101723_FINAL.pdf</t>
  </si>
  <si>
    <t>https://portal.ct.gov/-/media/DOT/documents/dpolicy/ECRTS/ECRTSMtngPresentationSept2023.pdf</t>
  </si>
  <si>
    <t>https://vtechworks.lib.vt.edu/bitstream/handle/10919/113750/Campus Job Portal Final Presentation.pdf</t>
  </si>
  <si>
    <t>https://portal.rockwellcollins.com/documents/796122/0/ECMT_How_to_access_ECMT.pdf/783568d7-96b5-2578-c220-9b3f39cf0d13?t=1556748139542</t>
  </si>
  <si>
    <t>https://storage.tpu.ru/common/news/images/doc/2014/4/vidim-skvoz-plamya.pdf</t>
  </si>
  <si>
    <t>https://www.dbmi.columbia.edu/wp-content/uploads/2019/11/LVG-Presentation-Slides.pdf</t>
  </si>
  <si>
    <t>https://portal.ct.gov/-/media/SDE/Special-Education/Early/PowerPoint-presentation-on-Transition-from-Birth-to-Three-to-Public-School-2020.pdf?la=en</t>
  </si>
  <si>
    <t>https://portal.ct.gov/-/media/DMHAS/ADPC/Presentations/ADPC-2021-Priority-Report-Presentation_FINAL_ADPC_081721.pdf</t>
  </si>
  <si>
    <t>https://portal.ct.gov/-/media/DMHAS/Publications/2021-Priority-Report-Presentation_FINAL_ADPC_081721.pdf</t>
  </si>
  <si>
    <t>https://portal.seea.government.bg/Download/Presentation.pdf</t>
  </si>
  <si>
    <t>https://portal.rockwellcollins.com/documents/796122/0/ECMT_Configuration_Management_Basics.pdf/f3c5741d-4c40-314d-7b49-d32508f2b150?t=1556748113769</t>
  </si>
  <si>
    <t>https://portal.ct.gov/-/media/SDE/Special-Education/Early/PowerPoint-presentation-on-Transition-from-Birth-to-Three-to-Public-School-2020.pdf</t>
  </si>
  <si>
    <t>https://cms.ice.be/files/249/presentation-of-fortimo-for-tpu-cpu-application-1-.pdf</t>
  </si>
  <si>
    <t>https://assets.cureus.com/uploads/case_report/pdf/155992/20230614-13104-1b7qjcu.pdf</t>
  </si>
  <si>
    <t>https://portal.ct.gov/-/media/OPM/CJPPD/CjResearch/RecidivismStudy/before-2020/Sex-OffenderRecidivsm-2011-Cohort-Sentencing-Comm-presentation.pdf</t>
  </si>
  <si>
    <t>https://static.investindia.gov.in/s3fs-public/2023-11/Technical Bid Presentation And Evaluation.pdf</t>
  </si>
  <si>
    <t>https://move.forward-am.com/hubfs/PBF Documentation/TPU Line/TPU 01/Use Cases and White Papers/Wimba - TPU01 F-AM.pdf?hsLang=en</t>
  </si>
  <si>
    <t>https://www.cse.unr.edu/~dascalus/ICSOFT2013_ATMOS.pdf</t>
  </si>
  <si>
    <t>https://move.forward-am.com/hubfs/PBF Documentation/TPU Line/TPU 01/Use Cases and White Papers/Wimba - TPU01.pdf?hsLang=en</t>
  </si>
  <si>
    <t>https://portal.ct.gov/-/media/DEEP/waste_management_and_disposal/HWAC/RQBPresentationEPAProposedGeneratorImprovementsRulepdf.pdf</t>
  </si>
  <si>
    <t>https://www.hhs.texas.gov/sites/default/files/documents/tmhp-ltc-portal-hcs-txhml-july-2023.pdf</t>
  </si>
  <si>
    <t>https://portal.ct.gov/-/media/SDE/Board/BoardMaterials020321/Presentation_Adoption_of_Position_Statement_on_Culturally_Responsive_Education_SERC.pdf</t>
  </si>
  <si>
    <t>https://portal.ct.gov/-/media/Departments-and-Agencies/DSS/Health-and-Home-Care/PCMH-Plus/PCMHplus_Shared_Savings_Presentation_Collaborative_Meeting_October_4_2018.pdf</t>
  </si>
  <si>
    <t>https://move.forward-am.com/hubfs/PBF Documentation/TPU Line/TPU 01/Use Cases and White Papers/Posedla - TPU01 F-AM.pdf?hsLang=en</t>
  </si>
  <si>
    <t>http://pure-oai.bham.ac.uk/ws/portalfiles/portal/60513530/Tretheway_et_al_Late_presentation_of_acute_Respiratory_Medicine_2019.pdf</t>
  </si>
  <si>
    <t>https://assets.cureus.com/uploads/case_report/pdf/38653/20230728-11104-c08b1l.pdf</t>
  </si>
  <si>
    <t>https://portal.ct.gov/-/media/DEEP/site_clean_up/remediation_roundtable/Roundtablepresent-10_05_2021vfinal.pdf</t>
  </si>
  <si>
    <t>https://www.hpbonline.org/article/S1365-182X(23)00287-3/pdf</t>
  </si>
  <si>
    <t>https://www.independentschoolsportal.org/uploads/5/0/2/1/50211243/presentation_skills_oct_19.pdf</t>
  </si>
  <si>
    <t>https://portal.ct.gov/-/media/CFPC/files/NEW-ITEMS-2019/Uploaded-Files/Instructor-Lesson-Plans/Uploaded-Files/Unit-CFA/CFA-2/CFA-21--Introduction-to-Pump-Operations.pdf</t>
  </si>
  <si>
    <t>https://www.objetmaker.com/wp-content/uploads/2021/10/TPU-Fiche-Technique.pdf</t>
  </si>
  <si>
    <t>https://www.tjpa.org/files/2023/05/Item6_Presentation-of-The-Portal-Procurement-Approach-5-19-23.pdf</t>
  </si>
  <si>
    <t>https://portal.ct.gov/-/media/DAS/OEDM/2019-CD-HO/SP-19-Commercial-Cooking-and-Grease-Laden-Exhaust---3-Slide-Handouts.pdf</t>
  </si>
  <si>
    <t>https://portal.ct.gov/-/media/DEEP/air/SIPRAC/2020/December/Clean-Cities-December-SIPRAC-Presentation.pdf</t>
  </si>
  <si>
    <t>https://portal.ct.gov/-/media/DEEP/reduce_reuse_recycle/electronics/EWasteInformationalsessionpresentationpdf.pdf</t>
  </si>
  <si>
    <t>https://www.journal-of-hepatology.eu/article/S0168-8278(04)00006-6/pdf</t>
  </si>
  <si>
    <t>https://portal.ct.gov/-/media/DEEP/energy/weatherization/PY23-Formula-WAP-Public-Hearing-Presentation.pdf</t>
  </si>
  <si>
    <t>https://move.forward-am.com/hubfs/PBF Documentation/TPU Line/TPU/Use Cases and White Papers/Anatomic Studios - TPU.pdf?hsLang=en</t>
  </si>
  <si>
    <t>https://www.fosunpharma.com/en/Upload/File/202207/cf447c42d25048cf8986ff3160e5c85d.pdf</t>
  </si>
  <si>
    <t>https://www.fosunpharma.com/en/Upload/File/202207/ee369e611e2d46358dab357fc00313ce.pdf</t>
  </si>
  <si>
    <t>https://www.fosunpharma.com/en/uploads/downloads/en_files/1090/original.pdf</t>
  </si>
  <si>
    <t>https://www.fosunpharma.com/en/Upload/File/202211/97df3ee8abee4212a9b98d10bf9b0f2f.pdf</t>
  </si>
  <si>
    <t>https://www.fosunpharma.com/en/uploads/downloads/en_files/1403/original.pdf</t>
  </si>
  <si>
    <t>https://www.fosunpharma.com/en/Upload/File/202208/d1f5cfe3b69547318dfc89df22f4eb12.pdf</t>
  </si>
  <si>
    <t>https://www.fosunpharma.com/en/Upload/File/202209/d472d8f706f94481b213015081528b1f.pdf</t>
  </si>
  <si>
    <t>https://www.fosunpharma.com/en/Upload/File/202209/ba5098e4a0534501883e1c4d507dad4a.pdf</t>
  </si>
  <si>
    <t>https://www.fosunpharma.com/en/uploads/downloads/en_files/967/original.pdf</t>
  </si>
  <si>
    <t>https://www.glenmarklifesciences.com/pdf/Glenmark%20Life%20Sciences%20AR_22-23_Web%201-9-23%20low.pdf</t>
  </si>
  <si>
    <t>https://www.glenmarklifesciences.com/pdf/Earnings%20Call%20Transcript_28_April_2023.pdf</t>
  </si>
  <si>
    <t>https://www.glenmarklifesciences.com/~glenmarklifescie/pdf/Transcript%20Earnings%20Call_July%2021_2023.pdf</t>
  </si>
  <si>
    <t>https://www.glenmarklifesciences.com/pdf/BSE_NSE_Reg%2030_11.11.2022_Signed.pdf</t>
  </si>
  <si>
    <t>https://glenmarklifesciences.com/~glenmarklifescie/pdf/AuditorsReport.pdf</t>
  </si>
  <si>
    <t>https://www.glenmarklifesciences.com/pdf/Policy_on-Determination-of-Materiality-for-Disclosures_Final.pdf</t>
  </si>
  <si>
    <t>https://www.glenmarklifesciences.com/~glenmarklifescie/pdf/GlenmarkLife-Earnings-24Jan-2024.pdf</t>
  </si>
  <si>
    <t>https://www.mindray.com/content/dam/xpace/en_us/service-and-support/training-and-education/resource--library/technical--documents/dicom-conformance-guides-1/H-046-024846-00-DICOM-Conformance-StatementEnglish.pdf</t>
  </si>
  <si>
    <t>https://www.mindray.com/content/dam/xpace/en_us/service-and-support/training-and-education/resource--library/technical--documents/dicom-conformance-guides-1/H-2108-20-66082-M5-DICOM-Conformance-Statement-4.0.pdf</t>
  </si>
  <si>
    <t>https://www.mindray.com/content/dam/xpace/en_us/media-center/news/covid-19-response/Coping-With-COVID-QA.pdf</t>
  </si>
  <si>
    <t>https://www.mindray.com/content/dam/xpace/en/resources/ebook/hemabook/HemaBook-Chapter11-A-Sherlock-Holmes-Helps-You-to-Capture-the-Culprit-of-Diseases.pdf</t>
  </si>
  <si>
    <t>https://www.mindray.com/content/dam/xpace/na/products-solutions/products/anesthesia/a-series-advantage/a5-anesthesia-machine/pdf/H-046-003777-00-A5A3-anesthesia-system-operator-manual-FDA-03-2020.pdf</t>
  </si>
  <si>
    <t>https://www.mindray.com/content/dam/xpace/en/covid-19-response/assets/pdf/China_with_the_World-_COVID-19_Experts_Dialogues_-_The_6th_Talk_Transcript.pdf</t>
  </si>
  <si>
    <t>https://www.mindray.com/content/dam/xpace/en_us/service-and-support/training-and-education/resource--library/technical--documents/operators-manuals-2/A7-(US-below-SW-V03.00.00).pdf</t>
  </si>
  <si>
    <t>https://www.mindray.com/content/dam/xpace/en_gb/resources/downloads/innovation/customer-stories/the-new-heart-of-connected-monitoring/CSJ-The-new-heart-of-connected-monitoring.pdf</t>
  </si>
  <si>
    <t>https://www.mindray.com/content/dam/xpace/en/site/mdr-sscp/anesthesia/kf-h-046-026049-00-a7-satety-and-performance-information.pdf</t>
  </si>
  <si>
    <t>https://www.mindray.com/content/dam/xpace/en_us/service-and-support/training-and-education/resource--library/technical--documents/operators-manuals-3/veterinary/H-046-000238-01-DP-6900Vet-Operators-Manual-Basic-9.0.pdf</t>
  </si>
  <si>
    <t>https://www.europeanprofiles.gr/index.php?option=com_docman&amp;task=doc_download&amp;gid=5&amp;Itemid=&amp;lang=en</t>
  </si>
  <si>
    <t>https://www.europeanprofiles.gr/index.php?option=com_docman&amp;task=doc_download&amp;gid=8&amp;Itemid=&amp;lang=en</t>
  </si>
  <si>
    <t>https://www.europeanprofiles.gr/index.php?option=com_docman&amp;task=doc_download&amp;gid=7&amp;Itemid=&amp;lang=en</t>
  </si>
  <si>
    <t>https://www.europeanprofiles.gr/index.php?option=com_docman&amp;task=doc_download&amp;gid=13&amp;Itemid=&amp;lang=en</t>
  </si>
  <si>
    <t>https://www.europeanprofiles.gr/index.php?option=com_docman&amp;task=doc_download&amp;gid=42&amp;Itemid=&amp;lang=en</t>
  </si>
  <si>
    <t>https://www.europeanprofiles.gr/index.php?option=com_docman&amp;task=doc_download&amp;gid=46&amp;Itemid=&amp;lang=en</t>
  </si>
  <si>
    <t>https://www.europeanprofiles.gr/index.php?option=com_docman&amp;task=doc_download&amp;gid=61&amp;Itemid=&amp;lang=en</t>
  </si>
  <si>
    <t>https://www.europeanprofiles.gr/index.php?option=com_docman&amp;task=doc_download&amp;gid=16&amp;Itemid=&amp;lang=en</t>
  </si>
  <si>
    <t>https://www1.hkexnews.hk/listedco/listconews/sehk/2023/0627/2023062700238.pdf</t>
  </si>
  <si>
    <t>https://www1.hkexnews.hk/listedco/listconews/sehk/2023/1229/2023122901818.pdf</t>
  </si>
  <si>
    <t>https://www1.hkexnews.hk/listedco/listconews/sehk/2023/1023/2023102300023.pdf</t>
  </si>
  <si>
    <t>https://www1.hkexnews.hk/listedco/listconews/sehk/2023/0809/2023080900393.pdf</t>
  </si>
  <si>
    <t>https://www1.hkexnews.hk/listedco/listconews/sehk/2023/1027/2023102700492.pdf</t>
  </si>
  <si>
    <t>https://www1.hkexnews.hk/listedco/listconews/sehk/2023/1017/2023101700381.pdf</t>
  </si>
  <si>
    <t>https://www1.hkexnews.hk/listedco/listconews/sehk/2023/1019/2023101900312.pdf</t>
  </si>
  <si>
    <t>https://www1.hkexnews.hk/listedco/listconews/sehk/2023/1208/2023120800500.pdf</t>
  </si>
  <si>
    <t>https://www1.hkexnews.hk/listedco/listconews/sehk/2023/0822/2023082200372.pdf</t>
  </si>
  <si>
    <t>https://bzam.com/docs/financial-information/financial-releases/TGOD_Q1-FS_Final.pdf?v=1620855035</t>
  </si>
  <si>
    <t>https://bzam.com/docs/financial-information/financial-releases/BZAM_FSQ42022.pdf</t>
  </si>
  <si>
    <t>https://bzam.com/docs/financial-information/financial-releases/FS_Q42021_-_SEDAR.pdf?v=1649253341</t>
  </si>
  <si>
    <t>https://bzam.com/docs/financial-information/financial-releases/Green_Organic_Dutchman_Holdings_Second_Quarter_2020_Results_-_Aug_13_2020.pdf?v=1597945981</t>
  </si>
  <si>
    <t>https://bzam.com/docs/financial-information/financial-releases/TGOD_-_2018_Q2_Final_Financial_Statements_-_SEDAR.pdf?14618734025446985575</t>
  </si>
  <si>
    <t>https://bzam.com/docs/financial-information/financial-releases/2020-Q3-MDA_Final_SEDAR.pdf?v=1605055053</t>
  </si>
  <si>
    <t>https://bzam.com/docs/financial-information/financial-releases/2020-Q2-Interim_MD_A_SEDAR.pdf?v=1597269801</t>
  </si>
  <si>
    <t>https://bzam.com/docs/financial-information/financial-releases/TGOD_2020_MDA.pdf?v=1615331431</t>
  </si>
  <si>
    <t>https://bzam.com/docs/financial-information/financial-releases/2018-Q3-Final_FS_SEDAR.pdf?14618734025446985575</t>
  </si>
  <si>
    <t>https://bzam.com/docs/financial-information/financial-releases/2019_Q1-Financial_Statements_-_SEDAR.pdf?31593</t>
  </si>
  <si>
    <t>https://hklandblob.blob.core.windows.net/assets/financial-reports-and-results/2019/en/intpre.pdf</t>
  </si>
  <si>
    <t>https://hklandblob.blob.core.windows.net/assets/financial-reports-and-results/2017/en/arpre.pdf</t>
  </si>
  <si>
    <t>https://hklandblob.blob.core.windows.net/assets/financial-reports-and-results/2017/en/intpre.pdf</t>
  </si>
  <si>
    <t>https://hklandblob.blob.core.windows.net/assets/financial-reports-and-results/2013/en/ar2012.pdf</t>
  </si>
  <si>
    <t>https://hklandblob.blob.core.windows.net/assets/sustainability-report/2020/en/hongkong-land-sustainability.pdf</t>
  </si>
  <si>
    <t>https://hklandblob.blob.core.windows.net/assets/financial-reports-and-results/2018/en/ar2017.pdf</t>
  </si>
  <si>
    <t>https://hklandblob.blob.core.windows.net/assets/financial-reports-and-results/2019/en/ar2018.pdf</t>
  </si>
  <si>
    <t>https://hklandblob.blob.core.windows.net/assets/financial-reports-and-results/2015/en/intpre.pdf</t>
  </si>
  <si>
    <t>https://hklandblob.blob.core.windows.net/assets/financial-reports-and-results/2017/en/ar2016.pdf</t>
  </si>
  <si>
    <t>https://hklandblob.blob.core.windows.net/assets/financial-reports-and-results/2016/en/ar2015.pdf</t>
  </si>
  <si>
    <t>https://www.smics.com/uploads/645cc943/Q4_2022%20Financials%20Presentation.pdf</t>
  </si>
  <si>
    <t>https://www.smics.com/uploads/62f4c3e9/Q2_2022%20Financials%20Presentation_vF.pdf</t>
  </si>
  <si>
    <t>https://www.smics.com/uploads/qe/201310222051449_en.pdf</t>
  </si>
  <si>
    <t>https://www.smics.com/uploads/SMIC_Presentation_2020Q2-EN-Final.pdf</t>
  </si>
  <si>
    <t>https://www.smics.com/uploads/Q2_financials.pdf</t>
  </si>
  <si>
    <t>https://www.smics.com/uploads/qe/201711141827021180285392_en.pdf</t>
  </si>
  <si>
    <t>https://www.smics.com/uploads/financialchn/201308090817139_sc.pdf</t>
  </si>
  <si>
    <t>https://www.smics.com/uploads/Q1_2021%20Financials.pdf</t>
  </si>
  <si>
    <t>https://www.smics.com/uploads/SMIC%20Presentation%202020%20Q1-EN.pdf</t>
  </si>
  <si>
    <t>https://www.smics.com/uploads/SMIC%20Presentation%202018%20Q2-2-English.pdf</t>
  </si>
  <si>
    <t>https://secure-media.collegeboard.org/digitalServices/pdf/ap/apcentral/ap13_chinese_language_presentational_speaking.pdf</t>
  </si>
  <si>
    <t>https://secure-media.collegeboard.org/apc/ap07_chinese_ps_event_plan.pdf</t>
  </si>
  <si>
    <t>https://secure-media.collegeboard.org/apc/ap11_japanese_presentational_speaking.pdf</t>
  </si>
  <si>
    <t>https://secure-media.collegeboard.org/apc/ap18-frq-chinese-language.pdf</t>
  </si>
  <si>
    <t>https://secure-media.collegeboard.org/apc/ap09_japanese_presentational_speaking.pdf</t>
  </si>
  <si>
    <t>https://secure-media.collegeboard.org/apc/ap08_japanese_prel_speaking_cultural_perspective.pdf</t>
  </si>
  <si>
    <t>https://secure-media.collegeboard.org/digitalServices/pdf/ap/apcentral/ap16_japanese_presentational_speaking_cult_pers.pdf</t>
  </si>
  <si>
    <t>https://secure-media.collegeboard.org/digitalServices/pdf/ap/apcentral/ap16_spanish_language_presentational_speaking.pdf</t>
  </si>
  <si>
    <t>https://secure-media.collegeboard.org/digitalServices/pdf/ap/apcentral/ap14_japanese_language_presentational_speaking.pdf</t>
  </si>
  <si>
    <t>https://www.chinatelecom-h.com/en/ir/presentations/annpre220317.pdf</t>
  </si>
  <si>
    <t>https://www.chinatelecom-h.com/en/ir/transcripts/tra_ir2016.pdf</t>
  </si>
  <si>
    <t>https://www.chinatelecom-h.com/en/ir/transcripts/tra_ir2015.pdf</t>
  </si>
  <si>
    <t>https://www.chinatelecom-h.com/en/ir/transcripts/tra_ar2014.pdf</t>
  </si>
  <si>
    <t>https://www.chinatelecom-h.com/en/ir/presentations/intpre040901.pdf</t>
  </si>
  <si>
    <t>https://www.chinatelecom-h.com/en/ir/presentations/annpre140319.pdf</t>
  </si>
  <si>
    <t>https://eastrenewable.ru/upload/iblock/b69/IRENA_Plenary Presentation Yakutsk 20160609 final.pdf</t>
  </si>
  <si>
    <t>https://dgp.mid.ru/dipcorps/doc/PRESENTATION OF CREDENTIALS.pdf</t>
  </si>
  <si>
    <t>https://www.hsph.harvard.edu/wp-content/uploads/sites/114/2014/08/midyr_presentation_flyer_2.23.153.pdf</t>
  </si>
  <si>
    <t>https://ocw.mit.edu/courses/6-811-principles-and-practice-of-assistive-technology-fall-2014/36540d5768909893ab4366ed5603e17e_MIT6_811F14_MidSemstrPres.pdf</t>
  </si>
  <si>
    <t>https://colby-sawyer.edu/assets/pdf/CES2006MidProjectPresentation.pdf</t>
  </si>
  <si>
    <t>https://ixd1.files.wordpress.com/2009/12/mid-presentation.pdf</t>
  </si>
  <si>
    <t>https://openlab.citytech.cuny.edu/design-foundation-i-fall15/files/2015/10/Mid-review-presentation-requirements.pdf</t>
  </si>
  <si>
    <t>https://coachchambers.files.wordpress.com/2015/09/vance_walberg_mid_south_coachs_clinic_sat-_morning_9-15-07.pdf</t>
  </si>
  <si>
    <t>https://www.thekraftgroup.com/wp-content/uploads/2020-RandWhitneyMidAtlantic.pdf</t>
  </si>
  <si>
    <t>https://openlab.citytech.cuny.edu/design-foundation-i-fall15/files/2011/06/Mid-review-presentation-requirements.pdf</t>
  </si>
  <si>
    <t>https://www.virtus.com/assets/files/4zc/nfj_mid-cap_value_wrap_presentation_1q2023_4116.pdf</t>
  </si>
  <si>
    <t>https://www.virtus.com/assets/files/4zc/nfj_mid-cap_value_wrap_presentation_4q2023_4116.pdf</t>
  </si>
  <si>
    <t>https://go.boarddocs.com/va/lwva/Board.nsf/files/CT3MMX5BF9DD/$file/CIP - Milestone Reservoir Mid-2023 Update - Presentation - Flores - June 28 2023.pdf</t>
  </si>
  <si>
    <t>https://www.nascus.org/wp-content/uploads/2019/05/AG20160721Item3a.pdf</t>
  </si>
  <si>
    <t>https://communityactionmidne.com/wp-content/uploads/2022/09/RYDE-New-Fare-Structures-2022.pdf</t>
  </si>
  <si>
    <t>https://files.hdfcfund.com/s3fs-public/Others/2023-04/HDFC Mid-Cap Opportunities Fund - Presentation (Apr 2023).pdf</t>
  </si>
  <si>
    <t>https://www.archbalt.org/wp-content/uploads/2017/04/Mid-Atlantic-Catholic-Schools-Consortium.pdf</t>
  </si>
  <si>
    <t>https://www.iepec.org/wp-content/uploads/2019/02/abstracts_presentations_rego.pdf</t>
  </si>
  <si>
    <t>http://us.unitedshield.com/wp-content/uploads/2013/07/ACH-MICH-MIL-MID-CUT-Data-Sheet.pdf</t>
  </si>
  <si>
    <t>https://www.mass-awma.net/uploads/5/5/2/9/55299571/njdep_ozone_davis.pdf</t>
  </si>
  <si>
    <t>https://www2.atmos.umd.edu/~ide/data/teaching/amsc663/14fall/amsc663_14midyearpresentation_asia_wyatt.pdf</t>
  </si>
  <si>
    <t>https://acred.piercecollege.edu/2016-2023/2023ISER/District Evidence IVC/DIVC13-02_IESS_Midterm012220.pdf</t>
  </si>
  <si>
    <t>https://www.dav.org/wp-content/uploads/2020-MidWinter-Conference_VoluntaryServices.pdf</t>
  </si>
  <si>
    <t>https://www.ricoh.com/-/Media/Ricoh/Sites/com/IR/pdf/presentation_text_2014.pdf</t>
  </si>
  <si>
    <t>https://www.faasafety.gov/files/events/SO/SO35/2021/SO35104597/SO35104597F.pdf</t>
  </si>
  <si>
    <t>https://www.cdsmr.com/uploads/6/5/4/7/65475949/lps_0723_event_presentation.pdf</t>
  </si>
  <si>
    <t>https://www.virtus.com/assets/files/xh/smid-presentation_wrap_4q23_4004.pdf</t>
  </si>
  <si>
    <t>https://icer.org/wp-content/uploads/2020/10/PDG-Mid-Cycle-Call-Slides-03-30-12.pdf</t>
  </si>
  <si>
    <t>https://www.maikaihistory.com/wp-content/uploads/2016/08/Press-Release-Cocktails.pdf</t>
  </si>
  <si>
    <t>https://www.alabamaachieves.org/wp-content/uploads/2022/03/SI_2022310_FedChat_-Mid-Year-Review-and-Title-Funding_V1.0.pdf</t>
  </si>
  <si>
    <t>https://projects.sare.org/wp-content/uploads/Mid-Atlantic_presentation-Xinyang.pdf</t>
  </si>
  <si>
    <t>https://collab.dvb.bayern/download/attachments/69050519/Guideline for intermediate presentation (SS2023 MLMI).pdf?version=1&amp;modificationDate=1688042959860&amp;api=v2</t>
  </si>
  <si>
    <t>https://ministrysafe.com/wp-content/uploads/2023/05/Mid-Tex-Global-Methodist-Onboarding-Presentation-.pdf</t>
  </si>
  <si>
    <t>https://www.yamaha.com/en/ir/presentations/pdf/2001/pres-010208e.pdf</t>
  </si>
  <si>
    <t>https://kingcounty.gov/~/media/services/airport/documents/midfield-airpark-comment-log-2.ashx?la=en</t>
  </si>
  <si>
    <t>https://www.researchgate.net/profile/Karpal-Singh/publication/333419243_Pattern_of_Occurrence_Presentation_and_Management_of_Mid-Face_Fractures_among_Patients_attending_the_Muhimbili_National_Hospital_Dar_Es_Salaam_Tanzania/links/5cecb593299bf109da750f90/Pattern-of-Occurrence-Presentation-and-Management-of-Mid-Face-Fractures-among-Patients-attending-the-Muhimbili-National-Hospital-Dar-Es-Salaam-Tanzania.pdf</t>
  </si>
  <si>
    <t>https://ctl.mit.edu/sites/ctl.mit.edu/files/theses/38396730-Project Presentation Final Final 3.pdf</t>
  </si>
  <si>
    <t>https://www.sanlorenzoyacht.com/uploads/filepub/4079-2023.06.26 - Sanlorenzo Corporate Presentation - Mid and Small Virtual.pdf</t>
  </si>
  <si>
    <t>https://www.ricoh.com/-/Media/Ricoh/Sites/com/IR/pdf/presentation_text_2017.pdf</t>
  </si>
  <si>
    <t>https://openlab.citytech.cuny.edu/fall-2015-visual-studies-i/files/2015/10/Mid-review-presentation-requirements.pdf</t>
  </si>
  <si>
    <t>https://www.midcapfinancialic.com/content/dam/apolloaem/documents/fund-documents/public-funds/midcap-financial-investment-corporation/presentations/mfic-investor-presentation-march-2023.pdf</t>
  </si>
  <si>
    <t>https://assets.cureus.com/uploads/case_report/pdf/188527/20231021-11583-18f3b3w.pdf</t>
  </si>
  <si>
    <t>https://broadcom.org/resources/speeches-presentations/item/download/135_1edeb5da7625b697b7b53ed3fadd0d1b</t>
  </si>
  <si>
    <t>https://www.wilkescc.edu/wp-content/uploads/2020/09/Strategic-Plan-Mid-Year-Progress-Presentation_January-2020_v2.pdf</t>
  </si>
  <si>
    <t>https://publications.lib.chalmers.se/records/fulltext/237483/local_237483.pdf</t>
  </si>
  <si>
    <t>https://www.ceias.nau.edu/capstone/projects/ME/2014/SAE-MiniBaja/team_02/team_02-midpoint-review-presentation.pdf</t>
  </si>
  <si>
    <t>https://www.msrs.state.mn.us/sites/default/files/2021-12/MIDCAREER SEMINAR 2022 .pdf</t>
  </si>
  <si>
    <t>https://www.explorevr.org/sites/explorevr.org/files/files/LMI Mid Managers FINAL Presentation.pdf</t>
  </si>
  <si>
    <t>https://go.kognito.com/rs/143-HCJ-270/images/Webinar-Presentation_Suicide_Prevention_Training_Mandates_in_the_Mid-Atlantic.pdf</t>
  </si>
  <si>
    <t>https://ssdelre.weebly.com/uploads/5/8/3/5/58357569/82a_mid_east___asian_nationalism_ib_presentation_2017-18_notes_2018-19.pdf</t>
  </si>
  <si>
    <t>https://www.icao.int/MID/Documents/2014/AIDC-OLDI Seminar/3- Jordan OLDI_AIDC 23-2-2014.pdf</t>
  </si>
  <si>
    <t>https://www.shofu.com/wp-content/uploads/h1903_4s.pdf</t>
  </si>
  <si>
    <t>https://www.midcapfinancialic.com/content/dam/apolloaem/documents/fund-documents/public-funds/midcap-financial-investment-corporation/presentations/mfic-investor-presentation-september-2023-v1.pdf</t>
  </si>
  <si>
    <t>https://s22.q4cdn.com/115151820/files/doc_presentations/2023/11/scotiabank-mining-conference-presentation-final.pdf</t>
  </si>
  <si>
    <t>https://ce.uet.edu.pk/wp-content/uploads/2021/02/Mid-Evaluation-FYP-2017-1.pdf</t>
  </si>
  <si>
    <t>https://www.math.umd.edu/~rvbalan/TEACHING/AMSC663Fall2015/PROJECTS/P2/Danielle-Middlebrooks Midyear Project Presentation AMSC663.pdf</t>
  </si>
  <si>
    <t>https://www.icao.int/MID/Documents/2012/cmc/1.0.Gustavo De Leon ICAO Circular 330 presentation Jeddah 2012 Seminar-Workshop.pdf</t>
  </si>
  <si>
    <t>https://www.dgtech.com/wp-content/uploads/2020/04/MarcZ-presentation-v01.1-4.pdf</t>
  </si>
  <si>
    <t>https://media.amgfunds.com/content/dam/amgfunds/documents/webcast-presentations/GW&amp;K-Small-Mid-Cap-Growth-Fund-Presentation.pdf</t>
  </si>
  <si>
    <t>https://tsubakimoto.com/fileadmin/en/ir/pdf/tsubaki-140421-2016-mid-term-plan.pdf</t>
  </si>
  <si>
    <t>https://cdn.kingcounty.gov/-/media/services/airport/documents/midfield-airpark-comment-log-2.pdf?rev=be79b909bebe40b78e4f5cc69679e2de&amp;hash=D20A134A3CDE3826FF91B5C2A1071841</t>
  </si>
  <si>
    <t>https://www.icao.int/MID/Documents/2019/SCM ACA/PPT-5 GCANS presentation.pdf</t>
  </si>
  <si>
    <t>http://minerva-project.eu/wp-content/uploads/2016/12/MINERVA-project-presentation-Dec-2016.pdf</t>
  </si>
  <si>
    <t>https://sagnikb.github.io/assets/pdfs/sagnik_QC_midterm.pdf</t>
  </si>
  <si>
    <t>https://businessregionmidsweden.se/wp-content/uploads/2020/02/Presentation-IT-spets-Region-JH-sida-för-sida.pdf</t>
  </si>
  <si>
    <t>https://www.cityofturlock.org/_pdf/downloadpresentation.asp?dept=CityCouncil&amp;id=8</t>
  </si>
  <si>
    <t>https://kingcounty.gov/en/legacy/services/airport/-/media/services/airport/documents/midfield-airpark-comment-log-2.ashx?la=en&amp;hash=51B0A86D78BB1F24A3560FBEAFD675FB</t>
  </si>
  <si>
    <t>https://www.icao.int/MID/Documents/2024/EUR-MID Radio Navigation Symposium/8.2.1 Session 8.2 Introduction.pdf</t>
  </si>
  <si>
    <t>https://www.his.co.jp/wp-content/uploads/managementplan2024_2026_presentation_eg.pdf</t>
  </si>
  <si>
    <t>https://www.broadcastingcommission.org/resources/speeches-presentations/item/download/135_1edeb5da7625b697b7b53ed3fadd0d1b</t>
  </si>
  <si>
    <t>https://filecache.investorroom.com/mr5ir_kimbellrp/237/download/Accretive Permian and Mid-Con Acquisition - Supplemental Presentation.pdf</t>
  </si>
  <si>
    <t>https://static1.squarespace.com/static/5c42515baf20964bdeb7fcc2/t/64a583b0e9881d4d6ae77a0d/1688568753061/2023-07-Khrom-Capital-Presentation.pdf</t>
  </si>
  <si>
    <t>http://www.colby-sawyer.edu/assets/pdf/CES2006MidProjectPresentation.pdf</t>
  </si>
  <si>
    <t>https://media.vossloh.com/media/dokumente/investor_relations_1/finanzpublikationen/praesentationen/2023/Vossloh_2023-03-28_Jefferies_London.pdf</t>
  </si>
  <si>
    <t>https://www.virtus.com/assets/files/3ex/kar_small-mid_cap_core_fund_presentation_3461.pdf</t>
  </si>
  <si>
    <t>https://pmposhan.education.gov.in/Files/Workshop/2016-17/Kerala/PPTs/Karnataka/Best Practices PPT (2).pdf</t>
  </si>
  <si>
    <t>https://www.ijsr.net/archive/v7i7/ART20183849.pdf</t>
  </si>
  <si>
    <t>https://www.cargotec.com/49c489/globalassets/files/investors/presentations/other-ir-presentations/2019/investor-presentation_june_2019_handelsbanken-seminar.pdf</t>
  </si>
  <si>
    <t>https://speakingcenter.uncg.edu/wp-content/themes/sc/docs/connectingtoaudience/midpresentationadaption.pdf</t>
  </si>
  <si>
    <t>https://www.msrs.state.mn.us/sites/default/files/2021-07/MIDCAREER SEMINAR 2021 _0.pdf</t>
  </si>
  <si>
    <t>https://reduceflooding.com/wp-content/uploads/2022/08/FINAL_C20_MidReach_BPCEM_Presentation.pdf</t>
  </si>
  <si>
    <t>https://www.red5limited.com/site/PDF/a4c267bd-ce6b-4aea-a276-69744f39281c/InvestorpresentationBeaverCreekPreciousMetalsSummit</t>
  </si>
  <si>
    <t>https://www.urbandharma.org/buca/Geth2/ge2-23.pdf</t>
  </si>
  <si>
    <t>https://www.math.umd.edu/~rvbalan/TEACHING/AMSC663Fall2015/PROJECTS/P5/midyearpres_ChristianaSabett.pdf</t>
  </si>
  <si>
    <t>https://www.netl.doe.gov/sites/default/files/2018-05/swr40789CurrentPresentation.PDF</t>
  </si>
  <si>
    <t>https://www.icao.int/MID/Documents/2023/SEIG5-NCMC-NASP/PPT8-State of Kuwait SSP v3.pdf</t>
  </si>
  <si>
    <t>https://www.jcu.edu.au/__data/assets/pdf_file/0011/2059157/Mid-and-end-of-year-presentation-and-report-for-HDR-Internships-Guide.pdf</t>
  </si>
  <si>
    <t>https://go.boarddocs.com/ca/fremont/Board.nsf/files/CN7V8K7F847D/$file/1.23.23 Mid-Year Presentation FUSD FPD SRO Program 2023 Board Meeting-RVSD 1.18.23.pdf</t>
  </si>
  <si>
    <t>https://www.seiko.co.jp/en/2019/06/03/upload_files/e_ir2019_0516b.pdf</t>
  </si>
  <si>
    <t>https://atomenergoprom.ru/u/file/for_investors/presentation_atomenergoprom_en_26_02_2010.pdf</t>
  </si>
  <si>
    <t>https://faculty.uccs.edu/amoin/wp-content/uploads/sites/41/2023/10/CS2080-Fall2023-mid-term-project-pres-Team2.pdf</t>
  </si>
  <si>
    <t>https://makeitmidcentury.com/wp-content/uploads/2019/01/A-Field-Guide-to-Mid-Century-Houses-2.0.pdf</t>
  </si>
  <si>
    <t>https://www.health.ny.gov/health_care/medicaid/redesign/dsrip/paop/presentations/pps/bronx.pdf</t>
  </si>
  <si>
    <t>https://tijer.org/papers/TIJER2206034.pdf</t>
  </si>
  <si>
    <t>http://www.ci.san-fernando.ca.us/wp-content/uploads/2016/02/FY-2014-2015-Adopted-Budget-MID-YEAR-PRESENTATION.pdf</t>
  </si>
  <si>
    <t>https://www.vvm-projekt.de/fileadmin/user_upload/Mid-Term/Presentations/VVM_HZE_S1_P4_20220315_TrafficRulesAndRegulations.pdf</t>
  </si>
  <si>
    <t>https://www.virtus.com/assets/files/2aa/smidv-presentation_wrap_3q23_4040.pdf</t>
  </si>
  <si>
    <t>https://www.virtus.com/assets/files/xh/smid-presentation_wrap_3q23_4004.pdf</t>
  </si>
  <si>
    <t>https://files.hdfcfund.com/s3fs-public/Others/2023-12/Presentation - HDFC Mid-Cap Opportunities Fund (Aug 2023).pdf</t>
  </si>
  <si>
    <t>https://www.researchgate.net/profile/Charan-Hs-2/publication/233385391_A_radiolucent_lesion_crossing_the_midline_in_maxilla_a_rare_presentation_of_odontogenic_keratocyst_in_young_patient/links/53cf43a70cf25dc05cfadfc2/A-radiolucent-lesion-crossing-the-midline-in-maxilla-a-rare-presentation-of-odontogenic-keratocyst-in-young-patient.pdf?origin=publication_detail</t>
  </si>
  <si>
    <t>https://aaep.org/sites/default/files/issues/eve-25-3-134-138.pdf</t>
  </si>
  <si>
    <t>https://midiowaplanningalliance.files.wordpress.com/2022/05/mipa-board-presentation-_-may-2022.pdf</t>
  </si>
  <si>
    <t>https://www.jmu.edu/academic-success/ssea/bluenotes_midterm_grades_presentation_august_2023.pdf</t>
  </si>
  <si>
    <t>https://collab.dvb.bayern/download/attachments/69050515/GuidelineMLMI_MidPresentation_WS2023_24.pdf?version=1&amp;modificationDate=1702280840337&amp;api=v2</t>
  </si>
  <si>
    <t>http://people.eku.edu/chandrav/NET/Capstone/capstone-prez.pdf</t>
  </si>
  <si>
    <t>https://kingcounty.gov/en/-/media/services/airport/documents/midfield-airpark-comment-log-2.ashx</t>
  </si>
  <si>
    <t>https://www.icao.int/MID/Documents/2020/CAPSCA MID8/Oman - Presentation during CAPSCA-MID8 Meeting 2-3December 2020.pdf</t>
  </si>
  <si>
    <t>https://www.icao.int/MID/Documents/2017/CAPSCA MID6/Day1-5-Sudan CAA National Preparedness Plan.pdf</t>
  </si>
  <si>
    <t>https://www.cnds.jhu.edu/courses/cs310/semesterly/presentations/Semly-Mid-Semester-Presentation.pdf</t>
  </si>
  <si>
    <t>https://math.nyu.edu/media/math/filer_public/ac/a9/aca99394-15c3-4f1b-9c34-4d0939eae74d/final_presentation_1.pdf</t>
  </si>
  <si>
    <t>https://cdn.kingcounty.gov/-/media/services/airport/documents/midfield-airpark-comment-log-2.ashx?la=en&amp;hash=51B0A86D78BB1F24A3560FBEAFD675FB</t>
  </si>
  <si>
    <t>https://www.bmwgroup.com/content/dam/grpw/websites/bmwgroup_com/ir/downloads/en/2012/events_and_presentations/analyst_and_investor/BMW_Group_AIC-2012_Presentation_Giuliani.pdf</t>
  </si>
  <si>
    <t>https://collab.dvb.bayern/download/attachments/69050518/GuidelineMLMI_MidPresentation.pdf?version=2&amp;modificationDate=1671013592290&amp;api=v2</t>
  </si>
  <si>
    <t>https://www.unwomen.org/sites/default/files/Headquarters/Attachments/Sections/Executive Board/2020/First Regular Session/MTR Informal Presentation Final v6.pdf</t>
  </si>
  <si>
    <t>https://www.shofu.com/wp-content/uploads/h2003_4s.pdf</t>
  </si>
  <si>
    <t>https://www.icao.int/EURNAT/Other Meetings Seminars and Workshops/ICAO EUR-MID Radio Navigation Symposium/8.2.1 Session 8.2 Introduction.pdf</t>
  </si>
  <si>
    <t>https://www.baaqmd.gov/~/media/files/board-of-directors/2023/sscic_presentation_071223_op-pdf.pdf?la=en&amp;rev=d50040a3d3f14535893d754f96b49b9e</t>
  </si>
  <si>
    <t>https://www.virtus.com/assets/files/2aa/smidv-presentation_wrap_4q23_4040.pdf</t>
  </si>
  <si>
    <t>https://www.miningnewsfeed.com/reports/annual/Xiana_0319_Investor-Presentation.pdf</t>
  </si>
  <si>
    <t>https://communityactionmidne.com/wp-content/uploads/2021/01/Customer-Satisfaction-presentation_2020.pdf</t>
  </si>
  <si>
    <t>https://www.baaqmd.gov/~/media/files/board-of-directors/2023/sscic_presentation_071223_op-pdf.pdf?rev=64695583bd624a61a26017ccb69f6846&amp;sc_lang=en</t>
  </si>
  <si>
    <t>https://www.midcountygroundwater.org/sites/default/files/uploads/meetings/other/6.5_Presentation_0.pdf</t>
  </si>
  <si>
    <t>https://collab.dvb.bayern/download/attachments/69050516/GuidelineMLMI_MidPresentation.pdf?version=1&amp;modificationDate=1639079643073&amp;api=v2</t>
  </si>
  <si>
    <t>https://media.amgfunds.com/content/dam/amgfunds/documents/separately-managed-accounts/presentation/Renaissance Mid Cap Growth SMA Presentation.PDF</t>
  </si>
  <si>
    <t>https://midalhomeless.org/wp-content/uploads/2020/10/08272020-General-Membership-Notes_Presentation_FINAL.pdf</t>
  </si>
  <si>
    <t>https://www.assignmenttask.com/answers/wp-content/uploads/2019/03/TRACK-1.pdf</t>
  </si>
  <si>
    <t>https://www.asqmidhudson.org/wp-content/uploads/2019/05/Alex-Kwartiroff-May-2019.pdf</t>
  </si>
  <si>
    <t>https://www.oregonpainguidance.org/wp-content/uploads/sites/6/2017/10/Mid_Valley_Summit_Presentation_McIlveen.pdf</t>
  </si>
  <si>
    <t>https://repisalud.isciii.es/bitstream/handle/20.500.12105/10280/ImpactOfLatePresentation_2016.pdf?sequence=1</t>
  </si>
  <si>
    <t>https://rm.coe.int/power-talk-4-kasra-mid-terms-evaluation-of-the-strategy-for-the-rights/16809939f2</t>
  </si>
  <si>
    <t>https://s27.q4cdn.com/512972177/files/doc_presentations/2022/03/GCM-Corporate-Presentation-March-2022-Final1.pdf</t>
  </si>
  <si>
    <t>https://jyplevel2storage01.blob.core.windows.net/homepage/(2021)JYP_ESG_REPORT_ENG.pdf</t>
  </si>
  <si>
    <t>https://file.finance.qq.com/finance/hs/pdf/2021/08/20/1210793502.PDF</t>
  </si>
  <si>
    <t>https://file.finance.qq.com/finance/hs/pdf/2023/05/20/1216864257.PDF</t>
  </si>
  <si>
    <t>https://file.finance.qq.com/finance/hs/pdf/2022/05/10/1213302005.PDF</t>
  </si>
  <si>
    <t>https://file.finance.qq.com/finance/hs/pdf/2023/08/31/1217718576.PDF</t>
  </si>
  <si>
    <t>https://file.finance.qq.com/finance/hs/pdf/2023/04/15/1216417188.PDF</t>
  </si>
  <si>
    <t>https://file.finance.qq.com/finance/hs/pdf/2023/08/31/1217710226.PDF</t>
  </si>
  <si>
    <t>https://file.finance.qq.com/finance/hs/pdf/2023/04/29/1216687277.PDF</t>
  </si>
  <si>
    <t>https://file.finance.qq.com/finance/hs/pdf/2023/06/22/1217118289.PDF</t>
  </si>
  <si>
    <t>https://file.finance.qq.com/finance/hs/pdf/2023/08/29/1217673228.PDF</t>
  </si>
  <si>
    <t>https://file.finance.qq.com/finance/hs/pdf/2023/03/24/1216200162.PDF</t>
  </si>
  <si>
    <t>https://herbert-mehler.com/files/Wuxi_Design_Expo_20170313-English.pdf</t>
  </si>
  <si>
    <t>https://www.nexteer.com/wp-content/uploads/2021-Annual-Results-Announcement-1.pdf</t>
  </si>
  <si>
    <t>https://www.nexteer.com/wp-content/uploads/2018-Q3-Investor-Communication.pdf</t>
  </si>
  <si>
    <t>https://www.nexteer.com/wp-content/uploads/2019-Q1-Investor-Communication.pdf</t>
  </si>
  <si>
    <t>https://www.nexteer.com/wp-content/uploads/2019-Q3-Investor-Communication.pdf</t>
  </si>
  <si>
    <t>https://www.nexteer.com/wp-content/uploads/2019-Interim-Results-Announcement.pdf</t>
  </si>
  <si>
    <t>https://www.nexteer.com/wp-content/uploads/2020-Annual-Results-Announcement.pdf</t>
  </si>
  <si>
    <t>https://www.nexteer.com/wp-content/uploads/2023-Q3-Business-Update.pdf</t>
  </si>
  <si>
    <t>https://www.nexteer.com/wp-content/uploads/2023-Q1-Business-Update.pdf</t>
  </si>
  <si>
    <t>https://www.nexteer.com/wp-content/uploads/PCMS-3.0-Nexteer-User-Training-Presentation-1.pdf</t>
  </si>
  <si>
    <t>https://presentations.copernicus.org/EGU21/EGU21-14955_presentation.pdf</t>
  </si>
  <si>
    <t>https://meetingorganizer.copernicus.org/EGU2020/presentation/EGU2020-11582</t>
  </si>
  <si>
    <t>https://meetingorganizer.copernicus.org/EGU2020/presentation/EGU2020-376</t>
  </si>
  <si>
    <t>https://meetingorganizer.copernicus.org/EGU2020/presentation/EGU2020-9579</t>
  </si>
  <si>
    <t>https://meetingorganizer.copernicus.org/EGU2020/presentation/EGU2020-5523</t>
  </si>
  <si>
    <t>https://meetingorganizer.copernicus.org/EGU2020/presentation/EGU2020-22486</t>
  </si>
  <si>
    <t>https://meetingorganizer.copernicus.org/EGU2020/presentation/EGU2020-16283</t>
  </si>
  <si>
    <t>https://meetingorganizer.copernicus.org/EGU2020/presentation/EGU2020-18204</t>
  </si>
  <si>
    <t>https://imax.gcs-web.com/system/files-encrypted/nasdaq_kms/assets/2020/02/20/4-16-51/IMAX%20China%20Full-Year%202019%20Financial%20Results-Presentation%28FINAL%29.pdf</t>
  </si>
  <si>
    <t>https://imax.gcs-web.com/static-files/e60c5f17-05f1-42dc-9191-9dcf69866984</t>
  </si>
  <si>
    <t>https://imax.gcs-web.com/static-files/a9f07f74-393a-4b13-8b70-ceb82b9d9223</t>
  </si>
  <si>
    <t>https://imax.gcs-web.com/static-files/642d0bcb-f3e2-42c1-9f40-ee5dd7e5ba69</t>
  </si>
  <si>
    <t>https://imax.gcs-web.com/static-files/db8d533b-cf13-4535-bcf5-86ae513ded7c</t>
  </si>
  <si>
    <t>https://imax.gcs-web.com/static-files/5e8fb8f3-a8ea-4906-b536-09c34594935e</t>
  </si>
  <si>
    <t>https://imax.gcs-web.com/static-files/aaa4499a-3712-4e34-bc12-363b5d45cbfb</t>
  </si>
  <si>
    <t>https://imax.gcs-web.com/system/files-encrypted/nasdaq_kms/assets/2021/08/05/17-07-45/Interim%20report%202021_EN.pdf</t>
  </si>
  <si>
    <t>https://imax.gcs-web.com/static-files/c58f5d98-cb74-4abb-88d9-fe881247d05d</t>
  </si>
  <si>
    <t>https://ir.jiumaojiu.com/media/1166/9922hk-jmj-2022-annual-results-ppt-e-20230321.pdf</t>
  </si>
  <si>
    <t>https://ir.jiumaojiu.com/media/1194/2023annual-results-en-0321-final.pdf</t>
  </si>
  <si>
    <t>https://ir.jiumaojiu.com/media/1152/9922hk-%E4%B9%9D%E6%AF%9B%E4%B9%9D-2022%E5%B9%B4%E4%B8%AD%E6%9C%9F%E4%B8%9A%E7%BB%A9%E5%8F%91%E5%B8%83cn20220823.pdf</t>
  </si>
  <si>
    <t>https://ir.jiumaojiu.com/media/1175/invitation-jiumaojiu-international-holdings-limited-2023-interim-results-announcement-presentation-cn.pdf</t>
  </si>
  <si>
    <t>https://ir.jiumaojiu.com/media/1179/2023-interim-results-presentation-final-cs.pdf</t>
  </si>
  <si>
    <t>https://ir.jiumaojiu.com/media/1167/2022-annual-report.pdf</t>
  </si>
  <si>
    <t>https://ir.jiumaojiu.com/media/1155/2022091900566.pdf</t>
  </si>
  <si>
    <t>https://ir.jiumaojiu.com/media/1109/global-offering.pdf</t>
  </si>
  <si>
    <t>https://ir.jiumaojiu.com/media/1123/2021091700620_c.pdf</t>
  </si>
  <si>
    <t>https://ir.jiumaojiu.com/media/1113/green-application-form.pdf</t>
  </si>
  <si>
    <t>https://www.unilever.com/files/92ui5egz/production/6359f5877269a0ee0dc29b7dd246cf6798a92f5f.pdf</t>
  </si>
  <si>
    <t>https://www.unilever.com/files/15b3ac9d-329b-4e15-b480-3ce0a9b0a1fc/unilever-q3-22-presentation.pdf</t>
  </si>
  <si>
    <t>https://www.unilever.com/files/92ui5egz/production/c10d4c822004c81b973546259ba1f8704aeace55.pdf</t>
  </si>
  <si>
    <t>https://www.unilever.com/files/92ui5egz/production/0daddecec3fdde4d47d907689fe19e040aab9c58.pdf</t>
  </si>
  <si>
    <t>https://www.unilever.com/files/92ui5egz/production/2b8e3929d9e2f8828baecf0272a6b1ad1dbc2979.pdf</t>
  </si>
  <si>
    <t>https://www.unilever.com/files/origin/29b177b4ab91add46dbf324734989729bcf98cc9.pdf/Unilever-Q3-2021-Trading-Statement-Presentation-Final.pdf</t>
  </si>
  <si>
    <t>https://www.unilever.com/files/origin/29d3a20e9cc74e2d3534cd1d787c28a88b05091f.pdf/ir-q2-2021-presentation.pdf</t>
  </si>
  <si>
    <t>https://www.unilever.com/files/abdc8736-4781-4072-96b9-3db7c8ffb25f/221208-investor-event-ul-business-operations-presentation-final--1-.pdf</t>
  </si>
  <si>
    <t>https://www.rafflesmedicalgroup.com/wp-content/uploads/2023/07/RafflesMedicalGroup_Results1H2023_31Jul2023-1.pdf</t>
  </si>
  <si>
    <t>https://www.rafflesmedicalgroup.com/wp-content/uploads/2020/07/sustainability-report-2018_lr.pdf</t>
  </si>
  <si>
    <t>https://www.rafflesmedicalgroup.com/wp-content/uploads/2020/10/working-in-harmony-for-the-best-interests-of-our-patients.pdf</t>
  </si>
  <si>
    <t>https://www.rafflesmedicalgroup.com/wp-content/uploads/2020/10/raffles-medical-group-annual-report-2017-low-resbd72b1c5e6726645b730ff0000ad5ffc.pdf</t>
  </si>
  <si>
    <t>https://www.rafflesmedicalgroup.com/wp-content/uploads/2020/07/rmg-sustainability-report-2019.pdf</t>
  </si>
  <si>
    <t>https://www.rafflesmedicalgroup.com/wp-content/uploads/2021/07/RafflesMedicalGroup_Results1H2021_26Jul2021.pdf</t>
  </si>
  <si>
    <t>https://www.rafflesmedicalgroup.com/wp-content/uploads/2021/05/rmg-sustainability-report-2020.pdf</t>
  </si>
  <si>
    <t>https://www.rafflesmedicalgroup.com/wp-content/uploads/2020/10/growing-together-fulfilling-dreams.pdf</t>
  </si>
  <si>
    <t>https://www.rafflesmedicalgroup.com/wp-content/uploads/2020/07/rafflesmedicalgroup_resultsfy2014_16feb2015.pdf</t>
  </si>
  <si>
    <t>https://www.rafflesmedicalgroup.com/wp-content/uploads/2020/10/RafflesMedicalGroup_ResultsQ32019_29Oct2019-1.pdf</t>
  </si>
  <si>
    <t>https://cms5.revize.com/revize/stpete/Government/Mayors Office/pillars/ResilienceListeningSession_presentation.pdf</t>
  </si>
  <si>
    <t>https://cms2.revize.com/revize/gladescounty/5. Presentation regarding the expansion of the franchise for Lakeport Water Ass to provide wastewate.pdf</t>
  </si>
  <si>
    <t>https://cms1files.revize.com/sacome/Human Resources Presentation FY2020.pdf</t>
  </si>
  <si>
    <t>https://cms5.revize.com/revize/eagle/Departments/Open Space and Natural Resources/Documents/Commercial Permittee presentation.pptx.pdf</t>
  </si>
  <si>
    <t>https://cms5.revize.com/revize/santafespringsca/HAAC Agenda March 5 2024.pdf</t>
  </si>
  <si>
    <t>https://cms5.revize.com/revize/peterboroughnh/MICROSPEC PRESENTATION PLANS FOR PPB.pdf</t>
  </si>
  <si>
    <t>https://cms5.revize.com/revize/yarmouth/government/boards/historic preservation/powerpoint presentations/Introductory Presentation to Planning Board.pdf</t>
  </si>
  <si>
    <t>https://cms5.revize.com/revize/williamsvilleschools/Budget Planning Presentation - 22-23 March.pdf</t>
  </si>
  <si>
    <t>https://cms5.revize.com/revize/twoharbors/3 PresentationFinal - AMI and Stantec Slides.pdf</t>
  </si>
  <si>
    <t>https://cms5.revize.com/revize/nrpc/SRWMP outreach presentation.pdf</t>
  </si>
  <si>
    <t>https://cms5.revize.com/revize/dupage/Stormwater Management/Documents/Stormwater Ordinance &amp; Documents/Ordinance Presentations/Ordinance_Summary_Presentation_31jul2012.pdf</t>
  </si>
  <si>
    <t>https://cms5.revize.com/revize/williamsvilleschools/2022 School building air conditioning capital project presentation March .pdf</t>
  </si>
  <si>
    <t>https://cms5.revize.com/revize/calhouncountymi/Administrative Services/Broadband/FinalCalhoun-County-Data-Collection-Findings-Presentation.pdf</t>
  </si>
  <si>
    <t>https://cms5.revize.com/revize/stpete/Residents/Current Projects/docs/210525_Final Presentation.pdf</t>
  </si>
  <si>
    <t>https://cms5.revize.com/revize/williamsvilleschools/maplewestelementary/about_maple_west/docs/Maple West Title I Parent Presentation 17 18.pdf</t>
  </si>
  <si>
    <t>https://cms5.revize.com/revize/columbiaheights/document_center/Police/CH Forum Presentation.pdf</t>
  </si>
  <si>
    <t>https://cms5.revize.com/revize/stpete/Residents/Current Projects/Planning Projects/docs/LDR 2022-01 ADU Text Amendment CC 071422.pdf</t>
  </si>
  <si>
    <t>https://cms5.revize.com/revize/southlyon/document_center/Park/Parks and Recreation Commission 2010 McHattie Park Presentation.pdf</t>
  </si>
  <si>
    <t>https://cms5.revize.com/revize/williamsvilleschools/Departments/Communications/2021-2022/03-22-22 Budget Planning Presentation.pdf</t>
  </si>
  <si>
    <t>https://cms5.revize.com/revize/stpete/Residents/Current Projects/docs/210519_LW_ Public Meeting Presentation_Final.pdf</t>
  </si>
  <si>
    <t>https://cms5.revize.com/revize/winneconnewi/agendas_minutes/village board/2022/_03152022-967.pdf</t>
  </si>
  <si>
    <t>https://cms5.revize.com/revize/bennington/Projects/PFAS/Southern Bennington PFAS Presentation.pdf</t>
  </si>
  <si>
    <t>https://cms5.revize.com/revize/modoc/Board of Supervisors/Redistricting/Modoc County - Redistricting Public Presentation 3 - 11-09-2021.pdf</t>
  </si>
  <si>
    <t>https://cms5.revize.com/revize/kewaneeillinois/Council Packet 10-12-21.pdf</t>
  </si>
  <si>
    <t>https://cms5.revize.com/revize/southlyon/DDA Annual Presentation 2021.pdf</t>
  </si>
  <si>
    <t>https://cms5.revize.com/revize/dupage/Community Services/Documents/Municipal and Non Profits/Community Development Commission/Forms and Documents/CDBG and ESG/PY2023-2024 PS ESG PowerPoint Presentation.pdf</t>
  </si>
  <si>
    <t>https://cms5.revize.com/revize/kewaneeillinois/Agenda 09-13-2021.pdf</t>
  </si>
  <si>
    <t>https://cms5.revize.com/revize/plymouthtownshipmi/Community Development/Current Projects/2023/2474_Revised_Concept_Plan_Applicant_Presentation.pdf</t>
  </si>
  <si>
    <t>https://cms5.revize.com/revize/williamsvilleschools/countrypark/Resources/Response to Intervention/CP-rti presentation to pta.pdf</t>
  </si>
  <si>
    <t>https://cms5.revize.com/revize/plymouthtownshipmi/Open Government - Finance/2012 Auditors Report - Board Presentation.pdf</t>
  </si>
  <si>
    <t>https://cms5.revize.com/revize/plymouthtownshipmi/Open Government - Finance/2013 Auditors Report - Board Presentation.pdf</t>
  </si>
  <si>
    <t>https://cms5.revize.com/revize/greenfield/Document_Center/Department/Community &amp; Economic Development/Deliberate_Downtown_Reboot_Presentation_February_7_2022.pdf</t>
  </si>
  <si>
    <t>https://cms5.revize.com/revize/stpete/Residents/Current Projects/docs/2050/Workshop2-Feb2020.pdf</t>
  </si>
  <si>
    <t>https://cms5.revize.com/revize/rollinghillsca/CL_AGN_240328_TC_AgendaPacket_F.pdf</t>
  </si>
  <si>
    <t>https://cms5.revize.com/revize/alton/departments/finance/AWARDS/GFOA – Distinguished Budget Presentation Award 2018.pdf</t>
  </si>
  <si>
    <t>https://cms5.revize.com/revize/lanesboroughma/Zoom Meeting Chat Comments.pdf</t>
  </si>
  <si>
    <t>https://cms5.revize.com/revize/peterboroughnh/PFR Station Brochure March 2024.pdf</t>
  </si>
  <si>
    <t>https://cms5.revize.com/revize/bennington/Document Center/Services/news/YWoodsPresentation -INTRO by CORY.pdf</t>
  </si>
  <si>
    <t>https://cms5.revize.com/revize/townofmiddlebury/Document/Government/Boards And Commissions/Infrastructure Committee/Agenda And Minutes/Packet/2024/Feb 8/8d - Stormwater Feasibility Study Presentation.pdf</t>
  </si>
  <si>
    <t>https://cms5.revize.com/revize/crescentspringsky/2023 CSP Presentation.pdf</t>
  </si>
  <si>
    <t>https://cms5.revize.com/revize/dupage/Veterans Assistance Commission/Documents/Hospice &amp; Palliative Care Presentation Flyer.pdf</t>
  </si>
  <si>
    <t>https://cms5.revize.com/revize/repository/cityofsaginawmi/Documents Center/Flyer/DWSRF-FINAL-Public-Hearing-Presentation_June-7-2021FinalRev.pdf</t>
  </si>
  <si>
    <t>https://cms5.revize.com/revize/townofmiddlebury/Document/Government/Selectboard/Agendas And Minutes/2024/Packet/Feb 13/8d - Stormwater Feasibility Study Presentation.pdf</t>
  </si>
  <si>
    <t>https://cms5.revize.com/revize/modoc/Board of Supervisors/Redistricting/Final Map Presentation_Modoc (11-30-21).pdf</t>
  </si>
  <si>
    <t>https://cms5.revize.com/revize/lapeer/Alzheimer's Awareness Presentation.pdf</t>
  </si>
  <si>
    <t>https://cms5.revize.com/revize/middlebury/document_center/Selectboard Meeting Packets/2023/06 - October 24 SB Packet/3f - TM Report - IPL Proposed Schedule - 10.12.2023.pdf</t>
  </si>
  <si>
    <t>https://cms5.revize.com/revize/mooresvillenc/Site Documents/Growth Management/Presentations/MGSD Enrollment_Growth - May 2023.pdf</t>
  </si>
  <si>
    <t>https://cms5.revize.com/revize/mccormickcountysc/Document_Center/Department/Water and Sewer/CWS Presentation.pdf</t>
  </si>
  <si>
    <t>https://cms5.revize.com/revize/norwoodma/Nov 29 public info session.pdf</t>
  </si>
  <si>
    <t>https://cms5.revize.com/revize/tiftcountyga/document_center/government/tax comm/5 Year Tax History.pdf</t>
  </si>
  <si>
    <t>https://cms5.revize.com/revize/lanesboroughma/Document Center/Government/Town Meeting/2022/fy_2023_budget_presentation_final_version.pdf</t>
  </si>
  <si>
    <t>https://cms5.revize.com/revize/alton/departments/finance/AWARDS/AltonTX 2020.pdf</t>
  </si>
  <si>
    <t>https://cms5.revize.com/revize/middlebury/document_center/Selectboard Meeting Packets/2023/16 - June 13 SB Packet/6a - FY24 Water Wastewater Budget Rate Presentation.pdf</t>
  </si>
  <si>
    <t>https://cms5.revize.com/revize/townofscituate/Superindentent Fiscal 2022 Budget Presentation 4.15.2021.pdf</t>
  </si>
  <si>
    <t>https://cms5.revize.com/revize/alton/departments/finance/AWARDS/AltonTX 2021.pdf</t>
  </si>
  <si>
    <t>https://cms5.revize.com/revize/cityofmenasha/Agendas - Minutes/Plan Commission/2021/RDA_PC 4-13-2021 Packet.pdf</t>
  </si>
  <si>
    <t>https://cms5.revize.com/revize/williamsvilleschools/Departments/Communications/2022-2023/April BoE 23-24 Budget Presentation.pdf</t>
  </si>
  <si>
    <t>https://cms5.revize.com/revize/antrim/Antrim County 2021 Audit Presentation.pdf</t>
  </si>
  <si>
    <t>https://cms5.revize.com/revize/kewaneeillinois/Agenda 02-22-2021.pdf</t>
  </si>
  <si>
    <t>https://cms5.revize.com/revize/cityofsaginawmi/Documents Center/Department/Water Wastewater Treatment Services/Lead Service Lines/City-Of-Saginaw-Financial-Plan-and-Proposed-Water-Rates.pdf</t>
  </si>
  <si>
    <t>https://cms5.revize.com/revize/burrridge/Document Center/Agenda &amp; Minutes/Village Board/Agenda/2022/2022-09-26 board meeting agenda.pdf</t>
  </si>
  <si>
    <t>https://cms5.revize.com/revize/storeycounty/MIN 02 15 2024.pdf</t>
  </si>
  <si>
    <t>https://cms5.revize.com/revize/sartell/Planning Commission Meetings/2016/030716pcm.pdf</t>
  </si>
  <si>
    <t>https://cms5.revize.com/revize/burrridge/Document Center/Agenda &amp; Minutes/Village Board/Agenda/2022/2022-11-14 Agenda.pdf</t>
  </si>
  <si>
    <t>https://cms5.revize.com/revize/williamsvilleschools/About Us/Budget Information/2019-2020 Budget/April-ProposedBudget_Draft.pdf</t>
  </si>
  <si>
    <t>https://cms5.revize.com/revize/bellflowerca/Document Center/Department/Planning/Planning Division/Housing Element Update/Powerpoint Presentation Housing Element Workshop.pdf</t>
  </si>
  <si>
    <t>https://cms5.revize.com/revize/antrim/2022 Annual Report_GRNA.pdf</t>
  </si>
  <si>
    <t>https://cms5.revize.com/revize/graysharborcounty/NonContested Dissolution.pdf</t>
  </si>
  <si>
    <t>https://cms5.revize.com/revize/stjamestownship/2020_July_BIHS Annual Presentation.pdf</t>
  </si>
  <si>
    <t>https://cms5.revize.com/revize/kewaneeillinois/Council Packet 09-13-21.pdf</t>
  </si>
  <si>
    <t>https://cms5.revize.com/revize/norfolk/Document_Center/Departments/Land Use/MBTA Communities - 9.8.22 Webinar Presentation_Final.pdf</t>
  </si>
  <si>
    <t>https://cms5.revize.com/revize/kewanee/Agenda 09-13-2021.pdf</t>
  </si>
  <si>
    <t>https://cms5.revize.com/revize/cityofmeadowlakes/2023-05-08 new Work Session-Capital Improvement Presentation.pdf</t>
  </si>
  <si>
    <t>https://cms5.revize.com/revize/peterboroughnh/Agenda 2-9-22.pdf</t>
  </si>
  <si>
    <t>https://cms5.revize.com/revize/eastchester/JANUARY 15, 2019 AGENDA.pdf</t>
  </si>
  <si>
    <t>https://cms5.revize.com/revize/peterboroughnh/Agenda 12-29-21.pdf</t>
  </si>
  <si>
    <t>https://cms5.revize.com/revize/eastchester/MARCH 5, 2019 AGENDA.pdf</t>
  </si>
  <si>
    <t>https://cms5.revize.com/revize/cityofsedrowoolley/Governing Bodies/Council/More_Materials/2022/20221112_Central_Skagit_Library_Presentation.pdf</t>
  </si>
  <si>
    <t>https://cms5.revize.com/revize/townofmiddlebury/Document/Government/Selectboard/Agendas And Minutes/2023/Packet/June 13/6a - FY24 Water Wastewater Budget Rate Presentation.pdf</t>
  </si>
  <si>
    <t>https://cms5.revize.com/revize/peterboroughnh/Minutes 7-6-22.pdf</t>
  </si>
  <si>
    <t>https://cms5.revize.com/revize/monettmo/Council Meeting Agenda Nov 30 2023.pdf</t>
  </si>
  <si>
    <t>https://cms3.revize.com/revize/newton/Research &amp; Strategy Presentation.pdf</t>
  </si>
  <si>
    <t>https://cms5.revize.com/revize/peterboroughnh/Agenda 1-5-22.pdf</t>
  </si>
  <si>
    <t>https://cms5.revize.com/revize/piercewi/Agendas and Minutes/Agendas and Minutes/Archives/Board of Health/Board of Health 2020 - 2029.pdf</t>
  </si>
  <si>
    <t>https://cms9files.revize.com/manassasva/Finance/Budget Division/2025/Proposed/Presentation.pdf</t>
  </si>
  <si>
    <t>https://cms4files1.revize.com/southlyonschoolsmi/6. BUDGET PRESENTATION 23-24 REVISED.pdf</t>
  </si>
  <si>
    <t>https://cms6.revize.com/revize/myrtlebeachsc/Benefits Presentation December 2023.pdf</t>
  </si>
  <si>
    <t>https://cms9files1.revize.com/hnws/Document Center/Water Conservation/FRUS Wellfield Protection Workshop Presentation-FINAL 11-4-2022 G Eichler.pdf</t>
  </si>
  <si>
    <t>https://cms3.revize.com/revize/bellcountytx/about_us/county_historical_commission/docs/Monte Monroe Presentation_2.pdf</t>
  </si>
  <si>
    <t>https://cms7files.revize.com/genessecountymi/Document_Center/Department/Equalization/Reports/Equalization Presentation to Commissioners/2023 Equalization Presentation BOC.pdf</t>
  </si>
  <si>
    <t>https://cms9files.revize.com/vanburentwp/Document_Center/Agendas &amp; Minutes/Board Of Trustees/2021/Presentations/VBT Board of Trustees -WCAA Presentation.pdf</t>
  </si>
  <si>
    <t>https://cms7files1.revize.com/quincyma/QUINCY, MA - BROADBAND MASTER PLAN SUMMARY PRESENTATION - 12 14 2020.pdf</t>
  </si>
  <si>
    <t>https://cms3.revize.com/revize/fairfield/Document Center/Government/RTM/Files and Documents/Committee Presentation/2015/RTM_Presentation_Schedule_-_March_2015.pdf</t>
  </si>
  <si>
    <t>https://cms6.revize.com/revize/myrtlebeachsc/Mid-Year Compensation and Budget Amendment Presentation November 2023.pdf</t>
  </si>
  <si>
    <t>https://cms1files.revize.com/springfieldtwp/Departments/Treasurer/2024_OCTO_Prevent_Property_Tax_Foreclosure_ Presentation.pdf</t>
  </si>
  <si>
    <t>https://cms3.revize.com/revize/fairfield/Document Center/Government/RTM/Files and Documents/Committee Presentation/2015/RTM_Presentation_Schedule_-_June_2015.pdf</t>
  </si>
  <si>
    <t>https://cms7files.revize.com/manassasparkva/City Manager/Fire- FY22 Final GB Presentation.pdf</t>
  </si>
  <si>
    <t>https://cms3.revize.com/revize/fairfield/Document Center/Government/RTM/Files and Documents/Committee Presentation/2016/RTM_Presentation_Schedule_-_November_2016.pdf</t>
  </si>
  <si>
    <t>https://cms9files.revize.com/everett/Document Center/Your Port/Document Center/Commission/Commission Presentations/2020/April 14, 2020 - AlliantInsurancePresentati.pdf</t>
  </si>
  <si>
    <t>https://cms6.revize.com/revize/myrtlebeachsc/MB NEXT Comp Plan Presentation.pdf</t>
  </si>
  <si>
    <t>https://cms3.revize.com/revize/fairfield/Document Center/Government/RTM/Files and Documents/Committee Presentation/2016/RTM_Presentation_Schedule_-_September_2016.pdf</t>
  </si>
  <si>
    <t>https://cms3.revize.com/revize/fairfield/Document Center/Government/RTM/Files and Documents/Committee Presentation/2017/RTM_Presentation_Schedule_-_May_2017.pdf</t>
  </si>
  <si>
    <t>https://cms2.revize.com/revize/tabernacletwpnj/02.26, 2024 Notice of Town Hall Presentation for 2.26.2024 meeting.pdf</t>
  </si>
  <si>
    <t>https://cms2.revize.com/revize/pantonvt/Document Center/Residents/Water Service/vp_water_district_funding_presentation_3_10-26-2021.pdf</t>
  </si>
  <si>
    <t>https://cms9files.revize.com/wightcountyva/County Administrator/FOIA-Training-Presentation.pdf</t>
  </si>
  <si>
    <t>https://cms3.revize.com/revize/fairfield/Document Center/Government/RTM/Files and Documents/Committee Presentation/2017/RTM_Presentation_Schedule_-_December_2017.pdf</t>
  </si>
  <si>
    <t>https://cms7files.revize.com/yelmwa/FINAL Court Budget Presentation 2021 2022.pdf</t>
  </si>
  <si>
    <t>https://cms7files.revize.com/yelmwa/2020 Amendment &amp; 2021-2022 Budget Presentation.pdf</t>
  </si>
  <si>
    <t>https://cms7files.revize.com/watertownct/Departments/Finance/Budgets/2024-2025/TC BUDGET PRESENTATION FY24-25.pdf</t>
  </si>
  <si>
    <t>https://cms3.revize.com/revize/fairfield/Document Center/Government/RTM/Files and Documents/Committee Presentation/2016/RTM_Presentation_Schedule_-_December_2016.pdf</t>
  </si>
  <si>
    <t>https://cms3.revize.com/revize/fairfield/Document Center/Government/RTM/Files and Documents/Committee Presentation/2018/RTM_Presentation_Schedule_June_2018.pdf</t>
  </si>
  <si>
    <t>https://cms9files1.revize.com/cudahywi/12-01-2023.pdf</t>
  </si>
  <si>
    <t>https://cms3.revize.com/revize/fairfield/Document Center/Government/RTM/Files and Documents/Committee Presentation/2018/RTM_Presentation_Schedule_January_2018.pdf</t>
  </si>
  <si>
    <t>https://cms1files.revize.com/eastonpublicschools/2021-2022 District MCAS Presentation (1).pdf</t>
  </si>
  <si>
    <t>https://cms3.revize.com/revize/fairfield/Document Center/Government/RTM/Files and Documents/Committee Presentation/2019/RTM_Presentation_Schedule_February_2019.pdf</t>
  </si>
  <si>
    <t>https://cms3.revize.com/revize/fairfield/Document Center/Government/RTM/Files and Documents/Committee Presentation/2015/RTM_Presentation_Schedule_-_November_2015.pdf</t>
  </si>
  <si>
    <t>https://cms3.revize.com/revize/fairfield/Document Center/Government/RTM/Files and Documents/Committee Presentation/2017/RTM_Presentation_Schedule_-_June_2017.pdf</t>
  </si>
  <si>
    <t>https://cms1files.revize.com/dunellennj/boards_and_commissions/Maurer House/Council Presentation - The Maurer House .pdf</t>
  </si>
  <si>
    <t>https://cms3.revize.com/revize/fairfield/Document Center/Government/RTM/Files and Documents/Committee Presentation/2019/RTM_Presentation_Schedule_June_2019.pdf</t>
  </si>
  <si>
    <t>https://cms3.revize.com/revize/kandiyohimn/docs/Board/Apex_Leachate_Presentation_04_15_2014.pdf</t>
  </si>
  <si>
    <t>https://cms9files.revize.com/sanmarinoca/8-26-20 Planning Commission Presentation.pdf</t>
  </si>
  <si>
    <t>https://cms4files1.revize.com/milfordtownshipmi/docs/Audit/Milford Board Presentation 2021 PDF.pdf</t>
  </si>
  <si>
    <t>https://cms3.revize.com/revize/fairfield/Document Center/Government/RTM/Files and Documents/Committee Presentation/2019/RTM_Presentation_Schedule_January_2019.pdf</t>
  </si>
  <si>
    <t>https://cms9files.revize.com/everett/Document Center/Your Port/Document Center/Commission/Commission Presentations/2023/August 1, 2023 - 2nd Quarter Financial Presentation.pdf</t>
  </si>
  <si>
    <t>https://cms3.revize.com/revize/fairfield/Document Center/Government/RTM/Files and Documents/Committee Presentation/2017/RTM_Presentation_Schedule_-_February_2017.pdf</t>
  </si>
  <si>
    <t>https://cms7files.revize.com/passaicpo/Hawthorne - Bias Presentation - November 22 - 2023.pdf</t>
  </si>
  <si>
    <t>https://cms1files.revize.com/eastonpublicschools/2021-2022 MCAS Presentation (1).pdf</t>
  </si>
  <si>
    <t>https://cms3.revize.com/revize/fairfield/Document Center/Government/RTM/Files and Documents/Committee Presentation/2015/RTM_Presentation_Schedule_-_January_2015.pdf</t>
  </si>
  <si>
    <t>https://cms3.revize.com/revize/fairfield/Document Center/Government/RTM/Files and Documents/Committee Presentation/2019/RTM_Presentation_Schedule_September_2019.pdf</t>
  </si>
  <si>
    <t>https://cms9files.revize.com/everett/Document Center/Your Port/Document Center/Commission/Commission Presentations/2021/April 12, 2021 - Broadband Access Week Presentation.pdf</t>
  </si>
  <si>
    <t>https://cms3.revize.com/revize/fairfield/Document Center/Government/RTM/Files and Documents/Committee Presentation/2019/RTM_Presentation_Schedule_March_2019.pdf</t>
  </si>
  <si>
    <t>https://cms7files1.revize.com/southamptonva/document_center/BOS Agendas/2016/April/No. 11 - Presentation of Classification and Compensation Study.pdf</t>
  </si>
  <si>
    <t>https://cms6.revize.com/revize/waterloo/Finance/FY2024/FY24 Budget Presentation Full.pdf</t>
  </si>
  <si>
    <t>https://investor.lenovo.com/en/financial/results/presentation_2021_q3.pdf</t>
  </si>
  <si>
    <t>https://cms1files.revize.com/eastonpublicschools/2018 Parent Presentation - Schedule.pdf</t>
  </si>
  <si>
    <t>https://cms3.revize.com/revize/fairfield/Document Center/Government/RTM/Files and Documents/Committee Presentation/2015/RTM_Presentation_Schedule_-_April_2015.pdf</t>
  </si>
  <si>
    <t>https://cms1files.revize.com/geneseecountynew/2024 Proposed Budget Presentation.pdf</t>
  </si>
  <si>
    <t>https://investor.lenovo.com/en/financial/results/presentation_2021_q1.pdf</t>
  </si>
  <si>
    <t>https://cms1files.revize.com/geneseecountynew/2023 Proposed Budget Presentation.pdf</t>
  </si>
  <si>
    <t>https://investor.lenovo.com/en/financial/results/presentation_2021_q2.pdf</t>
  </si>
  <si>
    <t>https://cms6.revize.com/revize/sandwich/Housing Forum Presentation - 11.17 &amp; 11.18.pdf</t>
  </si>
  <si>
    <t>https://investor.lenovo.com/en/financial/results/presentation_1516_q4.pdf</t>
  </si>
  <si>
    <t>https://cms3.revize.com/revize/fairfield/Document Center/Government/RTM/Files and Documents/Committee Presentation/2016/RTM_Presentation_Schedule_-_June_2016.pdf</t>
  </si>
  <si>
    <t>https://investor.lenovo.com/en/financial/results/presentation_1819_q1.pdf</t>
  </si>
  <si>
    <t>https://cms3.revize.com/revize/fairfield/Document Center/Government/RTM/Files and Documents/Committee Presentation/2015/RTM_Presentation_Schedule_-_December_2015.pdf</t>
  </si>
  <si>
    <t>https://investor.lenovo.com/en/financial/results/presentation_2122_q2.pdf</t>
  </si>
  <si>
    <t>https://cms7files.revize.com/newbernnc/BOA Agendas/2023/121223 WS.pdf</t>
  </si>
  <si>
    <t>https://investor.lenovo.com/en/financial/results/presentation_1718_q3.pdf</t>
  </si>
  <si>
    <t>https://cms9files.revize.com/cliveia/city manager/finance/Budget Workshop 2 Presentation Final 1-23-20.pdf</t>
  </si>
  <si>
    <t>https://investor.lenovo.com/en/ir/events/e190318b.pdf</t>
  </si>
  <si>
    <t>https://cms9files.revize.com/goshencountysd/Document_Center/Districts Offices/Human Resources/Onboarding Presentations/New Hire Presentation_Classified_July2023.pdf</t>
  </si>
  <si>
    <t>https://investor.lenovo.com/en/ir/events/e100907.pdf</t>
  </si>
  <si>
    <t>https://cms7files.revize.com/boonecountyky/document_center/PlanningCommission/I275GravesRdInterchangeStudy_Presentation.pdf</t>
  </si>
  <si>
    <t>https://cms6.revize.com/revize/sanduskyoh/BOARDS &amp; COMMISSIONS/Recreation Board/Board Minutes/September 2022 Sandusky Rec Board Minutes FINAL.pdf</t>
  </si>
  <si>
    <t>https://cms9files.revize.com/chillicothe/11.13.23.agenda.amended1.pdf</t>
  </si>
  <si>
    <t>https://cms4files1.revize.com/langleywashington/2019 09 27 Presentation Correction.pdf</t>
  </si>
  <si>
    <t>https://cms4files1.revize.com/milfordtownship/docs/Audit/MIlford Board Presentation 2022.pdf</t>
  </si>
  <si>
    <t>https://cms6.revize.com/revize/lincolnparkmi/document_center/Government/Financial Statement/Lincoln_Park_Audit_Presentation_2015(1).pdf</t>
  </si>
  <si>
    <t>https://cms2.revize.com/revize/bartowga/Evidence Presentation System Rev 06152017 (1).pdf</t>
  </si>
  <si>
    <t>https://cms3.revize.com/revize/stmarysnew/Presentation - PDF.pdf</t>
  </si>
  <si>
    <t>https://cms4files.revize.com/jeffersoncitymo/Catholic Charities Housing Counseling Presentation.pdf</t>
  </si>
  <si>
    <t>https://cms3.revize.com/revize/craigco/Finance Dept/Monthly Financial Report 2023-06-Council Presentation.pdf</t>
  </si>
  <si>
    <t>https://cms3.revize.com/revize/fairfield/Document Center/Government/RTM/Files and Documents/Committee Presentation/2018/RTM_Presentation_Schedule_September_2018.pdf</t>
  </si>
  <si>
    <t>https://cms7files.revize.com/medfordhousing/Walkling Resident Notice July 27 2023 Walkling Architect Presentation.pdf</t>
  </si>
  <si>
    <t>https://webgen1files1.revize.com/hooksettnhtmp/Documents/Departments/Public Works/town_of_hooksett_snow_brief_0.pdf</t>
  </si>
  <si>
    <t>https://cms9files1.revize.com/coloradocitytx/Council 6-8-21 .pdf</t>
  </si>
  <si>
    <t>https://cms7files.revize.com/watertownct/Departments/Finance/Budgets/2022-2023/Public Works Budget Presentation 03 21 2022.pdf</t>
  </si>
  <si>
    <t>https://cms9files.revize.com/vanburentwp/Document_Center/Agendas &amp; Minutes/Planning Commission/2020/Presentation.PC_.VanBuren.2020.09.09.pdf</t>
  </si>
  <si>
    <t>https://cms3.revize.com/revize/fairfield/Document Center/Service/Public Works/Public Works Yard/Memos Overviews &amp; Presentations/2018/Fairfield_Neighborhood_Presentation_2018_03-20_Final.pdf</t>
  </si>
  <si>
    <t>https://cms1files.revize.com/sacome/Finance/Reports/Budget/2017/Building Inspection and Maintenance.pdf</t>
  </si>
  <si>
    <t>https://cms2.revize.com/revize/arlington/Government/Diversity Equity Inclusion/Kaleidoscope Group/VAH Board Presentation DEI final.pdf</t>
  </si>
  <si>
    <t>https://cms9files1.revize.com/holleynavarrews/Document Center/Water Conservation/FRUS Wellfield Protection Workshop Presentation-FINAL 11-4-2022 G Eichler.pdf</t>
  </si>
  <si>
    <t>https://cms3.revize.com/revize/fairfield/Document Center/Government/RTM/Files and Documents/Committee Presentation/2022/RTM_May_23_presenters_schedule.pdf</t>
  </si>
  <si>
    <t>https://cms1files.revize.com/sacome/SACO CITY OF-SACO PRESENTATION 2022.pdf</t>
  </si>
  <si>
    <t>https://cms7files1.revize.com/oneonta/Wendel/Oneonta Council Presentation 20230829.pdf</t>
  </si>
  <si>
    <t>https://webgen1files1.revize.com/spencercntyky/Documents/Services/Emergency/k9 presentation_demonstration form.pdf</t>
  </si>
  <si>
    <t>https://cms3.revize.com/revize/stmarysnew/citizen_boards/Stormwater_Task_Force/stormwater presentation 012820 rev.pdf</t>
  </si>
  <si>
    <t>https://cms9files.revize.com/franklincountync/Finance/Budget Materials/FY24 Budget Presentation - final.pdf</t>
  </si>
  <si>
    <t>https://cms3.revize.com/revize/fairfield/Document Center/Government/RTM/Files and Documents/Committee Presentation/2017/RTM_Presentation_Schedule_-_March_2017.pdf</t>
  </si>
  <si>
    <t>https://cms6.revize.com/revize/wyandottemi/finance/Financial Reports/2012AuditPresentation.pdf</t>
  </si>
  <si>
    <t>https://cms6.revize.com/revize/sanduskyoh/01.22.24 COMBINED AGENDA.pdf</t>
  </si>
  <si>
    <t>https://cms6.revize.com/revize/wyandottemi/finance/Financial Reports/2013AuditPresentation.pdf</t>
  </si>
  <si>
    <t>https://cms3.revize.com/revize/repository/oswegocountyny/351200_Reassessment_Educational_Presentation_OC.pdf</t>
  </si>
  <si>
    <t>https://www.alphaess.com/En/Skippower/downloadFile?id=261&amp;mid=80</t>
  </si>
  <si>
    <t>https://geog.umd.edu/sites/geog.umd.edu/files/syllabi/GEOG212_Syllabus_Spring2018.pdf</t>
  </si>
  <si>
    <t>https://geog.umd.edu/sites/geog.umd.edu/files/syllabi/geog472_syllabus_20180125_v2.pdf</t>
  </si>
  <si>
    <t>https://geog.umd.edu/sites/geog.umd.edu/files/syllabi/GEOG475Fall2014Syllabus.pdf</t>
  </si>
  <si>
    <t>https://geog.umd.edu/sites/geog.umd.edu/files/internship_paperwork_spring_2018.pdf</t>
  </si>
  <si>
    <t>https://geog.umd.edu/sites/geog.umd.edu/files/geog_grad_travel_2018.pdf</t>
  </si>
  <si>
    <t>https://geog.umd.edu/sites/geog.umd.edu/files/cv/Haber%20Rachel%20Senior%20Lecturer%20CV%20January%202022%20UMD.docx.pdf</t>
  </si>
  <si>
    <t>https://geog.umd.edu/sites/geog.umd.edu/files/syllabi/GEOG475Fall2015Syllabus.pdf</t>
  </si>
  <si>
    <t>https://geog.umd.edu/sites/geog.umd.edu/files/Rosenberg_Resume5_0.pdf</t>
  </si>
  <si>
    <t>https://geog.umd.edu/sites/geog.umd.edu/files/cv/keniston-cv.pdf</t>
  </si>
  <si>
    <t>https://geog.umd.edu/sites/geog.umd.edu/files/cv/Hall_CV_updated05312020.pdf</t>
  </si>
  <si>
    <t>https://www.laisun.com/files/ESH_Announcement/E_571_A_Interim%20results_090925.pdf</t>
  </si>
  <si>
    <t>https://www.laisun.com/files/LSGI_Announcement/E_191_A_Final%20Results%2009-10_101105.pdf</t>
  </si>
  <si>
    <t>https://www.laisun.com/files/E_1125_A_Final-Results_20211019.pdf</t>
  </si>
  <si>
    <t>https://laisun.com/files/LFH_INTERIM_2001-2002.pdf</t>
  </si>
  <si>
    <t>https://www.laisun.com/files/E_191_Annual_Report_101119.pdf</t>
  </si>
  <si>
    <t>https://www.laisun.com/files/E_1125_Interim-Report_20210422.pdf</t>
  </si>
  <si>
    <t>https://www.laisun.com/files/LFH_1998_1999.pdf</t>
  </si>
  <si>
    <t>https://www.laisun.com/files/E_191_Interim-Report_20220421.pdf</t>
  </si>
  <si>
    <t>https://www.laisun.com/files/LFH_Announcement/E_1125_A_final%20results_101105.pdf</t>
  </si>
  <si>
    <t>https://nagoya.repo.nii.ac.jp/record/26181/files/Presentation1_Directions.pdf</t>
  </si>
  <si>
    <t>https://nagoya.repo.nii.ac.jp/record/26181/files/Presentation2_Rubric .pdf</t>
  </si>
  <si>
    <t>https://nanzan-u.repo.nii.ac.jp/?action=repository_action_common_download&amp;item_id=869&amp;item_no=1&amp;attribute_id=22&amp;file_no=1</t>
  </si>
  <si>
    <t>https://tohoku.repo.nii.ac.jp/?action=repository_action_common_download&amp;item_id=1608&amp;item_no=1&amp;attribute_id=18&amp;file_no=1</t>
  </si>
  <si>
    <t>https://tsukuba.repo.nii.ac.jp/record/25835/files/RDD_32-6.pdf</t>
  </si>
  <si>
    <t>https://nagasaki-u.repo.nii.ac.jp/record/5913/files/PLoS9_114355.pdf</t>
  </si>
  <si>
    <t>https://suac.repo.nii.ac.jp/?action=repository_action_common_download&amp;item_id=1172&amp;item_no=1&amp;attribute_id=22&amp;file_no=1</t>
  </si>
  <si>
    <t>https://soar-ir.repo.nii.ac.jp/record/3916/files/Unusual_Clinical_Pathological_Presentation.pdf</t>
  </si>
  <si>
    <t>https://fukuoka-u.repo.nii.ac.jp/record/3398/files/v34-2-11.pdf</t>
  </si>
  <si>
    <t>https://nanzan-u.repo.nii.ac.jp/?action=repository_action_common_download&amp;item_id=538&amp;item_no=1&amp;attribute_id=22&amp;file_no=1</t>
  </si>
  <si>
    <t>https://www.nii.ac.jp/graduate/en/upload/Scientific_Presentation_Detailed_Syllabus_(summer_2018).pdf</t>
  </si>
  <si>
    <t>https://tohoku.repo.nii.ac.jp/?action=repository_action_common_download&amp;item_id=1632&amp;item_no=1&amp;attribute_id=18&amp;file_no=1</t>
  </si>
  <si>
    <t>https://kwmw.repo.nii.ac.jp/record/2000035/files/05　Evelyn HAYASHIBARA.pdf</t>
  </si>
  <si>
    <t>https://momat.repo.nii.ac.jp/record/711/files/J2016_750.pdf</t>
  </si>
  <si>
    <t>https://nagasaki-u.repo.nii.ac.jp/record/8188/files/ActMed57_79.pdf</t>
  </si>
  <si>
    <t>https://juen.repo.nii.ac.jp/record/6194/files/eigokenkyu-7.pdf</t>
  </si>
  <si>
    <t>https://soar-ir.repo.nii.ac.jp/?action=repository_action_common_download&amp;item_id=16316&amp;item_no=1&amp;attribute_id=65&amp;file_no=1</t>
  </si>
  <si>
    <t>https://ritsumei.repo.nii.ac.jp/record/10347/files/k_292_e.pdf</t>
  </si>
  <si>
    <t>https://tohoku.repo.nii.ac.jp/record/135908/files/Tpsii-2021-15-Tour03-022.pdf</t>
  </si>
  <si>
    <t>https://rikkyo.repo.nii.ac.jp/record/22907/files/JMPP_03_05.pdf</t>
  </si>
  <si>
    <t>https://www.nii.ac.jp/graduate/wp-content/uploads/2017/04/0322-Presentation-in-English-I-Detailed-Syllabus.pdf</t>
  </si>
  <si>
    <t>https://nagasaki-u.repo.nii.ac.jp/record/27909/files/BS13_29.pdf</t>
  </si>
  <si>
    <t>https://ritsumei.repo.nii.ac.jp/record/11406/files/9-Polyglossia24-The Use of Video Recordings as an Effective Tool to Improve Presentation Skills.pdf</t>
  </si>
  <si>
    <t>https://u-hyogo.repo.nii.ac.jp/?action=repository_action_common_download&amp;item_id=50&amp;item_no=1&amp;attribute_id=20&amp;file_no=1</t>
  </si>
  <si>
    <t>https://rikkyo.repo.nii.ac.jp/record/17410/files/AA11599551_41_08.pdf</t>
  </si>
  <si>
    <t>https://nanzan-u.repo.nii.ac.jp/?action=repository_uri&amp;item_id=538&amp;file_id=22&amp;file_no=1</t>
  </si>
  <si>
    <t>https://www.nii.ac.jp/graduate/upload/0322-Presentation-in-English-I-Detailed-Syllabus.pdf</t>
  </si>
  <si>
    <t>https://soar-ir.repo.nii.ac.jp/record/16316/files/Inlandwater06-007.pdf</t>
  </si>
  <si>
    <t>https://rikkyo.repo.nii.ac.jp/record/16277/files/AA12601728_06_20.pdf</t>
  </si>
  <si>
    <t>https://research.nii.ac.jp/~prendinger/papers/sylvain-ICIMADE01.pdf</t>
  </si>
  <si>
    <t>https://www.centralchinamgt.com/dl.aspx?Id=825</t>
  </si>
  <si>
    <t>https://www.centralchinamgt.com/dl.aspx?Id=561</t>
  </si>
  <si>
    <t>https://www.centralchinamgt.com/dl.aspx?Id=912</t>
  </si>
  <si>
    <t>https://www.centralchinamgt.com/dl.aspx?Id=322</t>
  </si>
  <si>
    <t>https://www.centralchinamgt.com/dl.aspx?Id=325</t>
  </si>
  <si>
    <t>https://eseiaat.upc.edu/ca/shared/documentacio-annexa-noticies-esdeveniments/EuropeColoradoFlierUPCTerrassa.pdf</t>
  </si>
  <si>
    <t>https://eseiaat.upc.edu/ca/estudis/estudis-en-enginyeria-aeroespacial/master-universitari-en-enginyeria-aeronautica/docs/guia_docent-300090-2021-en.pdf</t>
  </si>
  <si>
    <t>https://eseiaat.upc.edu/ca/estudis/estudis-en-enginyeries-industrials/master-universitari-en-enginyeria-de-sistemes-automatics-i-electronica-industrial/guies/205095-muesaei.pdf</t>
  </si>
  <si>
    <t>https://eseiaat.upc.edu/ca/international-office/outgoings/documents/2019-20-cranfield_upc_terrassa.pdf</t>
  </si>
  <si>
    <t>https://eseiaat.upc.edu/ca/estudis/estudis-en-enginyeries-industrials/master-universitari-en-enginyeria-de-sistemes-automatics-i-electronica-industrial/guies/205094.pdf</t>
  </si>
  <si>
    <t>https://eseiaat.upc.edu/es/shared/documentacio-annexa-noticies-esdeveniments/PhDDaySping2023_17_mayDocumentsdeGoogle.pdf</t>
  </si>
  <si>
    <t>https://eseiaat.upc.edu/ca/international-office/outgoings/documents/iit-presentation-2018.pdf</t>
  </si>
  <si>
    <t>https://eseiaat.upc.edu/ca/estudis/estudis-en-enginyeria-aeroespacial/master-universitari-en-enginyeria-aeronautica/docs/guia_docent-300089-2021-en.pdf</t>
  </si>
  <si>
    <t>https://eseiaat.upc.edu/ca/lescola/qualitat/acreditacio-master/evidencies-estandard-6/e6-mase-1-gd-computational-engineering.pdf</t>
  </si>
  <si>
    <t>https://www.iseas.edu.sg/wp-content/uploads/2019/03/iseas_2018_nsc_field_school_eflyer.pdf</t>
  </si>
  <si>
    <t>https://www.iseas.edu.sg/wp-content/uploads/2021/01/Webinar-Notice-3-May-2021NJLRev-.pdf</t>
  </si>
  <si>
    <t>https://www.iseas.edu.sg/wp-content/uploads/2015/07/Library_User_Satisfaction_Survey_Report_Final.pdf</t>
  </si>
  <si>
    <t>https://www.iseas.edu.sg/wp-content/uploads/2021/11/TKLOS-Group-8.pdf</t>
  </si>
  <si>
    <t>https://www.iseas.edu.sg/wp-content/uploads/pdfs/TRS16_18.pdf</t>
  </si>
  <si>
    <t>https://www.iseas.edu.sg/wp-content/uploads/2022/03/ISEAS_Perspective_2022_25.pdf</t>
  </si>
  <si>
    <t>https://www.iseas.edu.sg/wp-content/uploads/2021/01/ISEASEWP2021-1Lainez.pdf</t>
  </si>
  <si>
    <t>https://www.iseas.edu.sg/wp-content/uploads/pdfs/ISEAS_Perspective_2017_63.pdf</t>
  </si>
  <si>
    <t>https://www.iseas.edu.sg/wp-content/uploads/2020/11/Managing-Demographic-Change-in-SEA-Programme-19-20-November-2020.pdf</t>
  </si>
  <si>
    <t>https://www.iseas.edu.sg/wp-content/uploads/2022/09/AJ_005.pdf</t>
  </si>
  <si>
    <t>https://investor.lkcoffee.com/static-files/63616890-edf3-4329-b097-b3254923ca5c</t>
  </si>
  <si>
    <t>https://investor.lkcoffee.com/static-files/e228e5f9-e47f-47e4-b8dd-f1cabe870ebb</t>
  </si>
  <si>
    <t>https://investor.lkcoffee.com/static-files/133eec25-07a2-4ef9-8fa7-070e7449c4b4</t>
  </si>
  <si>
    <t>https://investor.lkcoffee.com/static-files/22e4e2ed-4457-4dc1-990e-fa5071c94d2f</t>
  </si>
  <si>
    <t>https://investor.lkcoffee.com/static-files/d71797c7-37b5-4c99-afb2-319052984c0b</t>
  </si>
  <si>
    <t>https://investor.lkcoffee.com/static-files/86209c51-8cc5-40bb-b8b3-20a09f6775e8</t>
  </si>
  <si>
    <t>https://investor.lkcoffee.com/static-files/48dde284-dcdb-4522-bc01-35e343761f66</t>
  </si>
  <si>
    <t>https://investor.lkcoffee.com/static-files/2f1ea414-5ad7-473f-a77c-a3869c1a6870</t>
  </si>
  <si>
    <t>https://investor.lkcoffee.com/static-files/62ae7fff-d256-461e-9012-a47bfdc3a686</t>
  </si>
  <si>
    <t>https://ir.jd.com/static-files/9aa03689-4e73-41a6-ad58-05a9649379d6</t>
  </si>
  <si>
    <t>https://ir.jd.com/static-files/1e319ec7-44ff-4be7-b6e5-caecf3f7ee5a</t>
  </si>
  <si>
    <t>https://ir.jd.com/static-files/83a2f6d7-d095-4dd2-bbe8-30b1cfe2de5f</t>
  </si>
  <si>
    <t>https://ir.jd.com/static-files/1749eab6-bec5-4197-bd59-783bea56d9d8</t>
  </si>
  <si>
    <t>https://ir.jd.com/static-files/46f56697-d83f-4790-8eeb-4dd2cc10b5a8</t>
  </si>
  <si>
    <t>https://ir.jd.com/static-files/cc4284cf-7bc4-4026-819d-c78c8d5b2948</t>
  </si>
  <si>
    <t>https://ir.jd.com/static-files/bc53ca1f-9e04-43f7-9161-48daa2729e47</t>
  </si>
  <si>
    <t>https://ir.jd.com/static-files/cb17aa65-8d30-401c-ac5d-d8fc7d92a10d</t>
  </si>
  <si>
    <t>https://ir.jd.com/static-files/f507f8c9-10b4-4533-95b7-92a74f30c2fe</t>
  </si>
  <si>
    <t>https://ir.jd.com/index.php/static-files/b4e5ea9a-008a-4b93-8bb8-044973f5abbe</t>
  </si>
  <si>
    <t>https://portal.ibch.poznan.pl/wp-content/uploads/2021/10/Syllabus_drSwitalska_semzimowy2021_22_Presentationofresearchresults_ver3.pdf</t>
  </si>
  <si>
    <t>https://www.oit.edu/sites/default/files/2024/documents/ideafeast_rubricks.pdf</t>
  </si>
  <si>
    <t>https://ve-del.ru/data/docs/vedel/product-presentation/pack-11.pdf</t>
  </si>
  <si>
    <t>https://www.gesteau.fr/sites/default/files/doc_SAGE03010-1160494721.pdf</t>
  </si>
  <si>
    <t>https://www.carlsberggroup.com/reports-downloads/sail-22-strategy-presentation/</t>
  </si>
  <si>
    <t>https://www.carlsberggroup.com/media/50746/q1-2022-presentation_final.pdf</t>
  </si>
  <si>
    <t>https://www.carlsberggroup.com/media/53523/5-supply-chain-cmd-2022-presentation.pdf</t>
  </si>
  <si>
    <t>https://www.carlsberggroup.com/media/19006/emtn-bond-presentation-final-august-2017.pdf</t>
  </si>
  <si>
    <t>https://www.carlsberggroup.com/reports-downloads/h1-2021-financial-presentation/</t>
  </si>
  <si>
    <t>https://www.carlsberggroup.com/media/53521/3-culture-cmd-2022-presentation.pdf</t>
  </si>
  <si>
    <t>https://www.carlsberggroup.com/media/10922/carlsberg-ir-corporate-presentation.pdf</t>
  </si>
  <si>
    <t>https://www.carlsberggroup.com/media/53525/7-western-europe-cmd-2022-presentation.pdf</t>
  </si>
  <si>
    <t>https://www.carlsberggroup.com/reports-downloads/q3-2015-results-presentation/</t>
  </si>
  <si>
    <t>https://www.carlsberggroup.com/media/53522/4-esg-cmd-2022-presentation.pdf</t>
  </si>
  <si>
    <t>https://ir.baidu.com/static-files/8d3218a1-0f50-4ccf-b6ad-0972952a928f</t>
  </si>
  <si>
    <t>https://ir.baidu.com/index.php/static-files/1ac17a8d-d396-49ab-82d8-3d4be72a5bef</t>
  </si>
  <si>
    <t>https://ir.baidu.com/static-files/f4006310-1a98-4d86-89a1-edfea1ef5d0e</t>
  </si>
  <si>
    <t>https://ir.baidu.com/static-files/2b7606e1-fac8-4770-b983-2042e671607c</t>
  </si>
  <si>
    <t>https://ir.baidu.com/node/13221/pdf</t>
  </si>
  <si>
    <t>https://ir.baidu.com/static-files/251150d8-f978-46d5-b5aa-e815a7bcd776</t>
  </si>
  <si>
    <t>https://ir.baidu.com/static-files/358c3473-8638-49eb-a855-8b30913920bc</t>
  </si>
  <si>
    <t>https://ir.baidu.com/static-files/00f92539-1f50-4c73-815f-914f08df4151</t>
  </si>
  <si>
    <t>https://ir.baidu.com/index.php/static-files/35715b39-1595-45c5-ae0f-55a6bc98902c</t>
  </si>
  <si>
    <t>https://ir.baidu.com/static-files/59958b83-a0da-4ca8-abb3-f0fdeb3f097c</t>
  </si>
  <si>
    <t>https://otisinvestors.com/files/doc_financials/2023/q1/2-1Q23-Otis-Earnings-Webcast_4-25-23-vF_-1.pdf</t>
  </si>
  <si>
    <t>https://otisinvestors.com/files/doc_downloads/resources/ESG-call_03-29-2021.pdf</t>
  </si>
  <si>
    <t>https://otisinvestors.com/files/doc_financials/2022/q3/2-3Q22-Otis-Earnings-Webcast_final-v4-1.pdf</t>
  </si>
  <si>
    <t>https://otisinvestors.com/files/doc_news/2024/2024-Otis-Investor-Day-Press-Release.pdf</t>
  </si>
  <si>
    <t>https://otisinvestors.com/files/doc_downloads/resources/2_ESG_Investor_Engagement_Presentation.pdf</t>
  </si>
  <si>
    <t>https://otisinvestors.com/files/doc_events/2022/02/2022-Otis-Investor-Day-transcript.pdf</t>
  </si>
  <si>
    <t>https://www.otisinvestors.com/files/doc_events/2024/02/otis-2024-investor-day-transcript.pdf</t>
  </si>
  <si>
    <t>https://www.otisinvestors.com/files/doc_financials/2023/q2/2-2Q23-Otis-Earnings-Webcast-7-24-23-vF2_-1.pdf</t>
  </si>
  <si>
    <t>https://otisinvestors.com/files/doc_presentation/2020/11/IoT-sell-side-call_vF.pdf</t>
  </si>
  <si>
    <t>https://otisinvestors.com/files/doc_downloads/resources/ESG-At-A-Glance_FINAL.pdf</t>
  </si>
  <si>
    <t>https://www.chinabank.ph/library/chib-analyst-briefing-deck-1h2023</t>
  </si>
  <si>
    <t>https://www.chinabank.ph/pdf/CHIB-IR-FY2015.pdf</t>
  </si>
  <si>
    <t>https://www.chinabank.ph/library/remit-to-win-grand-winners</t>
  </si>
  <si>
    <t>https://www.chinabank.ph/pdf/China-Banking-Corporation-FY2018-IR-Presentation-F.pdf</t>
  </si>
  <si>
    <t>https://www.chinabank.ph/pdf/China-Banking-Corporation-IR-9M2018.pdf</t>
  </si>
  <si>
    <t>https://www.chinabank.ph/pdf/China-Banking-Corporation-IR-1H2018.pdf</t>
  </si>
  <si>
    <t>https://www.chinabank.ph/pdf/China-Banking-Corporation-IR-Deck_9M2019_Final.pdf</t>
  </si>
  <si>
    <t>https://www.chinabank.ph/pdf/CHIB-IR-3Q2015.pdf</t>
  </si>
  <si>
    <t>https://www.chinabank.ph/pdf/China-Banking-Corporation-IR-Deck_FY2019_Final.pdf</t>
  </si>
  <si>
    <t>https://www.chinabank.ph/pdf/China-Banking-Corporation-IR-Mar-2017.pdf</t>
  </si>
  <si>
    <t>https://zarmesh.com/wp-content/uploads/2017/04/Optimal-ordering-of-realizations-for-visualization-and-presentation.pdf</t>
  </si>
  <si>
    <t>https://ppd.cipe.org/wp-content/uploads/2014/08/LBBF-Presentation_PPD-Workshop_Dakar.pdf</t>
  </si>
  <si>
    <t>https://test.impaactnetwork.org/sites/default/files/2020-11/2018_IMPAACT_Annual_Network_Meeting_Inspection_Readiness - FINAL.pdf</t>
  </si>
  <si>
    <t>https://www.epa.gov/sites/production/files/2021-04/documents/rtoc-presentation-ca_issues_workgroup_scp_and_6ppd-04-2021.pdf</t>
  </si>
  <si>
    <t>https://www.rushcommonschool.org/assets/Documents/Attachments/Handwriting-and-Presentation-PPD.pdf</t>
  </si>
  <si>
    <t>https://theoryofknowledge.edublogs.org/files/2015/04/NathanHaOralPresentation-2ciqga2.pdf</t>
  </si>
  <si>
    <t>http://www.publicprivatedialogue.org/workshop 2008/LBBF Presentation_PPD Workshop_Dakar.pdf</t>
  </si>
  <si>
    <t>https://northernlightsccv.org/wp-content/uploads/2023/11/CIS-Presentation-to-BBF-PPD-November-2023.pdf</t>
  </si>
  <si>
    <t>https://www.commackschools.org/Downloads/How to Fill Out - PPD form.pdf</t>
  </si>
  <si>
    <t>https://www3.dpcdsb.org/NDAME/Documents/Presentation2015.pdf</t>
  </si>
  <si>
    <t>https://journal.chestnet.org/article/S0012-3692(16)43087-4/pdf</t>
  </si>
  <si>
    <t>https://ftp.txdot.gov/pub/txdot/ppd/annual-conference/2023/16-precertification-changes.pdf</t>
  </si>
  <si>
    <t>https://www.awakenedlearning.com/wp-content/uploads/2019/05/TOKPPD-1.pdf</t>
  </si>
  <si>
    <t>http://www.publicprivatedialogue.org/workshop 2015/2015 PPD Workshop Main Presentation - Benjamin Herzberg.pdf</t>
  </si>
  <si>
    <t>https://www.dentonisd.org/cms/lib/TX21000245/Centricity/Domain/676/ToK/TKPPD.pdf</t>
  </si>
  <si>
    <t>https://www.impaactnetwork.org/sites/default/files/2020-11/2018_IMPAACT_Annual_Network_Meeting_Inspection_Readiness - FINAL.pdf</t>
  </si>
  <si>
    <t>https://www.commackschools.org/Downloads/ToK- Presentation Planning Form.pdf</t>
  </si>
  <si>
    <t>https://www.ezview.wa.gov/Portals/_1962/images/6PPD Action Plan/Updated Presentation - 6PPD Action Plan Working Meeting 2.13.24.pdf</t>
  </si>
  <si>
    <t>https://cseaafrica.org/wp-content/uploads/2020/05/CIPE-AfCFTA-Presentation.pdf</t>
  </si>
  <si>
    <t>https://cpb-us-w2.wpmucdn.com/sacschoolblogs.org/dist/1/24/files/2014/04/presentation-1-TKPPD_en-2k6l83k.pdf</t>
  </si>
  <si>
    <t>https://ftp.txdot.gov/pub/txdot/ppd/meetings/091823-1/presentation.pdf</t>
  </si>
  <si>
    <t>https://moodle.avhsd.org/pluginfile.php/119393/mod_resource/content/2/Presentation Planning Document 2018.pdf</t>
  </si>
  <si>
    <t>https://larryferlazzo.edublogs.org/files/2015/12/TOK-Oral-Presentation-Form-2Revised-uvaa2o.pdf</t>
  </si>
  <si>
    <t>https://cipe.umd.edu/conferences/LaborActivationParis/Presentations/Carol Beattie_OECD Conf slides DWP Presentation_11_1108.pdf</t>
  </si>
  <si>
    <t>https://web.wpi.edu/Images/CMS/News/PPD13book.FINAL2.pdf</t>
  </si>
  <si>
    <t>https://rushcommonschool.org/wp-content/uploads/2017/05/Handwriting-and-Presentation-PPD.pdf</t>
  </si>
  <si>
    <t>https://www.dpcdsb.org/NDAME/Documents/Presentation2015.pdf</t>
  </si>
  <si>
    <t>https://juarezdp.weebly.com/uploads/5/9/3/5/59351771/tok_tk_ppd_2018.pdf</t>
  </si>
  <si>
    <t>https://web.wpi.edu/Images/CMS/BME/2015_PPD_Judges_Evaluation_Sheet.pdf</t>
  </si>
  <si>
    <t>https://larryferlazzo.edublogs.org/files/2014/04/Example-of-Presentation-Planning-Document-1uf6cq0.pdf</t>
  </si>
  <si>
    <t>https://toktopics.files.wordpress.com/2016/03/presentation-1-tkppd_en.pdf</t>
  </si>
  <si>
    <t>https://laurenk20blog.files.wordpress.com/2019/04/tkppd_presentation-3-1.pdf</t>
  </si>
  <si>
    <t>https://sjohnson.ca/wp-content/uploads/2018/08/TK-PPD-2017.pdf</t>
  </si>
  <si>
    <t>https://cipe.umd.edu/conferences/GovernmentCollaborationShanghai/Presentations/Grover_Presentation.pdf</t>
  </si>
  <si>
    <t>https://cipe.umd.edu/conferences/External_Validity_Littell_Mawr_The_Logic_of_Generalization_from_Systematic_Reviews_to_Policy_and_Practice_presentation.pdf</t>
  </si>
  <si>
    <t>https://www.syracusecityschools.com/tfiles/folder345/TOKPresentationForm.pdf</t>
  </si>
  <si>
    <t>https://kognity.com/wp-content/uploads/2022/08/TOK_Moderation_Webinar_compressed.pdf</t>
  </si>
  <si>
    <t>https://www.cusd80.com/cms/lib/AZ01001175/Centricity/Domain/1073/PPD 2017.pdf</t>
  </si>
  <si>
    <t>https://core.ac.uk/download/pdf/81894812.pdf</t>
  </si>
  <si>
    <t>https://az01001825.schoolwires.net/cms/lib/AZ01001825/Centricity/Domain/5621/TKPPD- TOK Presentation Form.pdf</t>
  </si>
  <si>
    <t>https://ftp.txdot.gov/pub/txdot/ppd/meetings/092623/presentation.pdf</t>
  </si>
  <si>
    <t>https://www.cusd80.com/cms/lib6/AZ01001175/Centricity/Domain/1073/PPD 2017.pdf</t>
  </si>
  <si>
    <t>https://www.midlandsdecisionsupport.nhs.uk/wp-content/uploads/2023/06/PPD_presentation_DownA_20230131-DSN.pdf</t>
  </si>
  <si>
    <t>https://ftp.txdot.gov/pub/txdot/ppd/crossroads/misc/dashboard-procurement-tracker-presentation.pdf</t>
  </si>
  <si>
    <t>https://investor.sasseurreit.com/newsroom/20220907_172246_CRPU_8YSFGN1QT5J226M4.1.pdf</t>
  </si>
  <si>
    <t>https://investor.sasseurreit.com/newsroom/20220812_072859_CRPU_Z7JWF87E1W4CD129.4.pdf</t>
  </si>
  <si>
    <t>https://investor.sasseurreit.com/newsroom/20210226_074354_CRPU_RI3XZ3BBXV6WYJ2W.3.pdf</t>
  </si>
  <si>
    <t>https://investor.sasseurreit.com/newsroom/20230217_072327_CRPU_O1Y2YEYTUF8OIT56.4.pdf</t>
  </si>
  <si>
    <t>https://investor.sasseurreit.com/newsroom/20240221_072811_CRPU_5FR55TU4SHW0AZVD.3.pdf</t>
  </si>
  <si>
    <t>https://investor.sasseurreit.com/newsroom/20230510_072826_CRPU_HX0OCGA4VYQ0ZLLG.1.pdf</t>
  </si>
  <si>
    <t>https://investor.sasseurreit.com/newsroom/20181112_081554_CRPU_AW16KHXF6ZCGGKZA.3.pdf</t>
  </si>
  <si>
    <t>https://investor.sasseurreit.com/newsroom/20200220_074521_CRPU_EW524NJM7VARHOCT.3.pdf</t>
  </si>
  <si>
    <t>https://investor.sasseurreit.com/newsroom/20230811_072630_CRPU_JCYI49BBN80FD35R.3.pdf</t>
  </si>
  <si>
    <t>https://investor.sasseurreit.com/newsroom/20220303_073341_CRPU_ZAG45JCALSAPO3KH.1.pdf</t>
  </si>
  <si>
    <t>https://valoremadvisors.com/assets/admin/presentation_file/1704777662_WPIL_Ltd._-_Investor_Presentation_-_January_2024.pdf</t>
  </si>
  <si>
    <t>https://www.wpil.co.in/uploaded/product_pdf/Investor_Presentation.pdf</t>
  </si>
  <si>
    <t>https://valoremadvisors.com/assets/admin/fact_file/1709038146_WPIL_Ltd._-_Q3_FY24_FS_v.2.pdf</t>
  </si>
  <si>
    <t>http://www.valoremadvisors.com/assets/admin/earnings_presentation/1707113492_WPIL_Ltd._-_Q3_FY24_Earnings_Presentation.pdf</t>
  </si>
  <si>
    <t>https://www.wpil.co.in/uploaded/product_pdf/Investor Meet &amp; Presentation.pdf</t>
  </si>
  <si>
    <t>http://valoremadvisors.com/assets/admin/presentation_file/1690794428_WPIL-Investor_Presentation-Q4-FY23__PDF.pdf</t>
  </si>
  <si>
    <t>https://mdpi-res.com/d_attachment/genes/genes-13-00889/article_deploy/genes-13-00889-v5.pdf?version=1653641576</t>
  </si>
  <si>
    <t>https://www.t2systems.com/wp-content/uploads/2023/05/Connect-2023-Sponsor-Prospectus_Reduced-Size.pdf</t>
  </si>
  <si>
    <t>https://www.stafftraining.co.za/downloads/Use-Graphical-User-Interface-(GUI)-based-presentation-application-prep....pdf</t>
  </si>
  <si>
    <t>https://07229328842941351426.googlegroups.com/attach/764639eccbc9d/WPIL-M23Presentation.pdf?part=0.2&amp;vt=ANaJVrFCJ3iH63GKCPWE06S70P5jOGfeWdA3bRlVnitLUoirlZWWfvqc_iUcrxBdDl9-7_gMVkeXz0nY_TienmWC6xTgaMN53IcF0e9bGU6nv0_lbIr4B-E</t>
  </si>
  <si>
    <t>https://medcommshydhosting.com/CRM/Iptacopan/pre22-congress/presentations/dgfn/poster_presentation/Barratt_Interim_analysis_Posterpresentation.pdf</t>
  </si>
  <si>
    <t>https://stoprod.e-spirit.cloud/cepcom/de/Dokumente/Investor-Relations/Presentation_for_investors_Sto_SE_Co._KGaA.pdf</t>
  </si>
  <si>
    <t>http://valoremadvisors.com/assets/admin/earnings_presentation/1691736567_WPIL_LTD_Q1-FY24_Earnings_Presentation.pdf</t>
  </si>
  <si>
    <t>https://www1.hkexnews.hk/listedco/listconews/sehk/2023/0331/2023033101233.pdf</t>
  </si>
  <si>
    <t>http://www.taylorollinson.co.uk/assets/Presentation tips.pdf</t>
  </si>
  <si>
    <t>https://www.vatc.org/wp-content/uploads/2022/06/FY23-Co-op-Presentation-1.pdf</t>
  </si>
  <si>
    <t>https://investor.piedmontreit.com/static-files/acb8fd52-50b3-40da-b490-43ba4f69d517</t>
  </si>
  <si>
    <t>https://invescomutualfund.com/docs/default-source/default-document-library/sip-presentation---may-202104d2e907eee8616aaa28ff00007d74af.pdf?sfvrsn=ef3988c2_0</t>
  </si>
  <si>
    <t>https://www.thelancet.com/pdfs/journals/lanrhe/PIIS2665-9913(23)00063-2.pdf</t>
  </si>
  <si>
    <t>https://www.gadoe.org/Curriculum-Instruction-and-Assessment/Special-Education-Services/Documents/Co-Teaching Models/Module 5/Presentation for Co-Teaching Module 5 with Notes.pdf</t>
  </si>
  <si>
    <t>https://www.imsimbi.co.za/wp-content/uploads/pdf/Presentation-Communication-Skills-ds-04.2015-model.pdf</t>
  </si>
  <si>
    <t>https://genomicsindia.co.in/wp-content/uploads/2022/12/GIC-2023-Abstract-submission-Guidelines.pdf</t>
  </si>
  <si>
    <t>https://twri.tamu.edu/media/1680/andales-et-al-2018-wise-highlights.pdf</t>
  </si>
  <si>
    <t>https://www.treasury.gov.za/coopbank/Conferences/CFI Indaba and 14th SACCA Congress 28 Oct - 1 Nov 2013/Introducing mutual re-insurance in Africa.pdf</t>
  </si>
  <si>
    <t>https://www.asb.co.za/wp-content/uploads/2019/04/GRAP-1-Presentation-of-Financial-Statements-1-April-2019-clean.pdf</t>
  </si>
  <si>
    <t>https://www.affco.co.nz/media/lzmeyqr1/affco-livestock-presentation-policy.pdf</t>
  </si>
  <si>
    <t>https://www.gadoe.org/Curriculum-Instruction-and-Assessment/Special-Education-Services/Documents/SSIP/SS 2/PRESENTATION - Co-Teaching for Student Success - A Practical Guide for Classroom Teachers.pdf</t>
  </si>
  <si>
    <t>https://www.cs.colostate.edu/~cs680/presentation_grading.pdf</t>
  </si>
  <si>
    <t>https://www.grangeprimaryschool.co.uk/_documents/[826787]Maths_book_presentation_expectations_final_final.pdf</t>
  </si>
  <si>
    <t>https://www.bondline.co.uk/wp-content/uploads/2020/02/ESD-Training-Presentation-train-the-trainer-hand-out.pdf</t>
  </si>
  <si>
    <t>https://swanies.co.za/gallery/viva afrikaans - taalwenke.pdf</t>
  </si>
  <si>
    <t>https://online.htseden.co.za/wp-content/uploads/2021/09/TOPIC-16-ONDERWERP-16-AKTIWITEITE.pdf</t>
  </si>
  <si>
    <t>https://ir.cewe.de/download/companies/cewe/CompanyPresentation/CEWE_Company_Presentation_August_2020.pdf</t>
  </si>
  <si>
    <t>https://assets.cureus.com/uploads/review_article/pdf/129018/20221219-4108-ys75mz.pdf</t>
  </si>
  <si>
    <t>https://detroitopera.org/app/uploads/2023/05/DO-Dance-2023-24-release.pdf</t>
  </si>
  <si>
    <t>https://confederationcentre.com/wp-content/uploads/2022/11/While-Black-Booklet_WebFinal.pdf</t>
  </si>
  <si>
    <t>https://link.springer.com/content/pdf/10.1007/978-3-031-31726-2_6.pdf</t>
  </si>
  <si>
    <t>https://link.springer.com/content/pdf/10.1007/s00404-012-2657-z.pdf</t>
  </si>
  <si>
    <t>https://assets.ctfassets.net/791d8s7l1itt/76KJsaftKzJTmJZSY6wUT4/562d984d374e806a6265b2bf37a39ba2/Resi_Eligibility_Criteria_19.09.23.pdf</t>
  </si>
  <si>
    <t>https://www.invictaholdings.co.za/wp-content/uploads/2023/06/Invicta-Year-end-Results-Presentation-for-the-year-ended-31-March-2023.pdf</t>
  </si>
  <si>
    <t>https://www.vantagetowers.com/sites/tower-co-v2/files/investor/results-report-and-presentation/2021/q3-fy21-results-update.pdf</t>
  </si>
  <si>
    <t>https://shena.gov.bn/assets/shena-presentation-abci-september-2023.pdf</t>
  </si>
  <si>
    <t>https://www.scopesummit.com/docs/librariesprovider15/brochures/24/scope-summit-2024-brochure.pdf?sfvrsn=8d97e6d7_7</t>
  </si>
  <si>
    <t>https://students.marshall.usc.edu/sites/default/files/jahiggin/pci/Jeff Higgins CV 2021-1.pdf</t>
  </si>
  <si>
    <t>https://casaa.unm.edu/assets/docs/ncc_cv.pdf</t>
  </si>
  <si>
    <t>https://green-giraffe.com/wp-content/uploads/2021/02/181016_linklaters_seminar_corporate_ppa_-_green_giraffe_presentation_v1_-_sent_ll.pdf</t>
  </si>
  <si>
    <t>https://green-giraffe.com/wp-content/uploads/2019/11/191108_ofate_green_giraffe_presentation_vsent.pdf</t>
  </si>
  <si>
    <t>https://green-giraffe.com/wp-content/uploads/2021/02/181024_green_giraffe_presentation_at_floatingwind_uk_-_sent.pdf</t>
  </si>
  <si>
    <t>https://green-giraffe.com/wp-content/uploads/2021/02/130603_ruk_presentation.pdf</t>
  </si>
  <si>
    <t>https://green-giraffe.com/wp-content/uploads/2021/02/130924_renewable_uk_offshore_wind_delivery_group.pdf</t>
  </si>
  <si>
    <t>https://green-giraffe.com/wp-content/uploads/2023/10/231010-H2-breakfast-presentation-Rotterdam-12-Oct-Final.pdf</t>
  </si>
  <si>
    <t>https://green-giraffe.com/wp-content/uploads/2021/02/170208_project_finance_for_german_offshore_wind.pdf</t>
  </si>
  <si>
    <t>https://green-giraffe.com/wp-content/uploads/2021/02/130924_deepwater_wind_farms_seminar_2013.pdf</t>
  </si>
  <si>
    <t>https://green-giraffe.com/wp-content/uploads/2021/02/140901_moe_in_key_european_countries_0.pdf</t>
  </si>
  <si>
    <t>https://green-giraffe.com/wp-content/uploads/2021/02/070401_gazprom_as_a_predictable_partner._another_reading_of_the_russian-_ukrainian_and_russian-belarusian_energy_crises.pdf</t>
  </si>
  <si>
    <t>https://www.researchgate.net/publication/313899322_Prezentacja_marki_osobistej_sportowca_i_dostarczanie_wartosci_dla_sponsora_Presentation_of_the_athlete's_personal_brand_and_delivering_value_to_the_sponsor/fulltext/60af2af2458515bfb0a6b38b/Prezentacja-marki-osobistej-sportowca-i-dostarczanie-wartosci-dla-sponsora-Presentation-of-the-athletes-personal-brand-and-delivering-value-to-the-sponsor.pdf</t>
  </si>
  <si>
    <t>http://bnt.ipn.gov.pl/wp-content/uploads/2023/03/Presentation-of-Cyphers-Game-in-Gdańsk.pdf</t>
  </si>
  <si>
    <t>https://extapps.dec.ny.gov/docs/water_pdf/posterppt.pdf</t>
  </si>
  <si>
    <t>https://www.knf.gov.pl/knf/en/komponenty/img/Translation_Position_presentation_of_fees_in_unit-linked_life_insurance_contracts_77122.pdf</t>
  </si>
  <si>
    <t>https://www.podatki.gov.pl/media/6414/pl20201105-poland-industry-day-presentation.pdf</t>
  </si>
  <si>
    <t>https://ecoventeam.com/wp-content/uploads/2024/01/prezentacja-b2b.pdf</t>
  </si>
  <si>
    <t>https://www.gov.pl/attachment/9c063e54-bbe3-4fd1-9d1e-fb12e5ea888d</t>
  </si>
  <si>
    <t>https://s29.q4cdn.com/903184914/files/doc_financials/2022/q4/PL-Fiscal-4Q’22-and-FY’22-Update-Presentation.pdf</t>
  </si>
  <si>
    <t>https://apcz.umk.pl/JEHS/article/download/3809/20129/0</t>
  </si>
  <si>
    <t>https://cdn.ymaws.com/www.ilfonline.org/resource/resmgr/pl_2030_committee/pl2030_presentation4-20.pdf</t>
  </si>
  <si>
    <t>https://projects2014-2020.interregeurope.eu/fileadmin/user_upload/tx_tevprojects/library/file_1513409131.pdf</t>
  </si>
  <si>
    <t>https://www.zssp.org.pl/wp-content/uploads/2021/04/2021.03.1-5_-_JEZYK_POLSKI_KL._5.pdf</t>
  </si>
  <si>
    <t>https://www.ifla.org/wp-content/uploads/files/assets/services-for-parliaments/preconference/2017/majewska-falek_presentation.pdf</t>
  </si>
  <si>
    <t>https://www.nhlbi.nih.gov/sites/default/files/media/docs/COPD NAP Presentation Slides3 508 Rev.pdf</t>
  </si>
  <si>
    <t>https://www.27lo.lublin.pl/media/2021/02/II-miejsce-Maksym-Miszczenko.pdf</t>
  </si>
  <si>
    <t>https://ocfs.ny.gov/main/contracts/funding/COVID-relief/childcare-stabilization/CC-Stabilization-Presentation-03-Facility-Maintenance.pl.pdf</t>
  </si>
  <si>
    <t>https://www.polanglo.pl/wp-content/uploads/SHINE-ON-Classroom-Presentation-Tool_compressed.pdf</t>
  </si>
  <si>
    <t>https://www.michigan.gov/-/media/Project/Websites/coronavirus/Folder1/AFC-HFA_Presentation_3-23-22.pdf?rev=cc6f617ab34f42be980af9aeb80c63e3</t>
  </si>
  <si>
    <t>https://apcz.umk.pl/JEHS/article/download/3809/20129/54291</t>
  </si>
  <si>
    <t>https://www.parp.gov.pl/attachments/article/85480/kontrola_rozmowa_2023_een.pdf</t>
  </si>
  <si>
    <t>https://burlingtonpublishing.escribemeetings.com/filestream.ashx?DocumentId=75488</t>
  </si>
  <si>
    <t>https://biprotech.com/wp-content/uploads/2021/02/BPTBC-presentation-PL.pdf</t>
  </si>
  <si>
    <t>https://www.era.europa.eu/system/files/2022-10/Presentation NCP.pdf</t>
  </si>
  <si>
    <t>https://www.nhtsa.gov/sites/nhtsa.gov/files/documents/kreeb_presentation_sae_2019_v4-tag.pdf</t>
  </si>
  <si>
    <t>https://youthconnect.seattle.gov/documents/Departments/Neighborhoods/HistoricPreservation/HistoricDistricts/PikePlaceMarket/2024/MHCagenda_3-27-24.pdf</t>
  </si>
  <si>
    <t>https://www.disinfo.eu/wp-content/uploads/2023/11/Disinfo2023_Day1_Panorama_Aleksy-Szymkiewicz.pdf</t>
  </si>
  <si>
    <t>https://bibliotekanauki.pl/articles/62349.pdf</t>
  </si>
  <si>
    <t>https://bazakonkurencyjnosci.funduszeeuropejskie.gov.pl/api/files/566287</t>
  </si>
  <si>
    <t>https://home.treasury.gov/system/files/221/TreasuryPresentationToTBACQ22020.pdf</t>
  </si>
  <si>
    <t>https://www.kinggeorgecountyva.gov/DocumentCenter/View/12354/24131-Presentation</t>
  </si>
  <si>
    <t>https://lims.minneapolismn.gov/Download/File/5543/Charter Amendments Presentation (Jul 21 2021).pdf</t>
  </si>
  <si>
    <t>https://www.usaid.gov/sites/default/files/2024-03/2024_005 Presentation and Storytelling (Online).pdf</t>
  </si>
  <si>
    <t>https://www.epa.gov/system/files/documents/2023-12/fifth-national-climate-assessment-presentation.pdf</t>
  </si>
  <si>
    <t>https://deweyelectronics.com/wp-content/uploads/2024/02/FY-2024-Financials-for-the-Six-Months-Ending-December-31-2023.pdf</t>
  </si>
  <si>
    <t>https://www.era.europa.eu/system/files/2022-10/Presentation NCP.pdf?t=1710394006</t>
  </si>
  <si>
    <t>https://www.era.europa.eu/system/files/2022-10/Presentation NCP.pdf?t=1709883113</t>
  </si>
  <si>
    <t>https://www.esic.gov.in/attachments/newseventfile/a9125070d599bef33267f250de4aeee6.pdf</t>
  </si>
  <si>
    <t>https://home.nyc.gov/assets/nycha/downloads/pdf/Public_Hearing_Presentation_ English_July_2023.pdf</t>
  </si>
  <si>
    <t>https://pl.dfs.ny.gov/system/files/documents/2024/03/investigator_ns_frauds_syracuse_mc_20240328.pdf</t>
  </si>
  <si>
    <t>https://mepag.jpl.nasa.gov/meeting/2021-06/03_MIM_MEPAG_Presentation_ 21_JUN_2021.pdf</t>
  </si>
  <si>
    <t>https://grupadino.pl/wp-content/uploads/2023/11/DINO-POLSKA-SA-Q3-2023-results-presentation.pdf</t>
  </si>
  <si>
    <t>https://www.polskawschodnia.gov.pl/media/8675/Prezentacja_infrastruktura_drogowa.pdf</t>
  </si>
  <si>
    <t>https://www.kpk.gov.pl/wp-content/uploads/2019/11/15_Template_short_presentation_Warsaw_13_November_2019.pdf</t>
  </si>
  <si>
    <t>https://zsp2.krakow.pl/public/files/12kwietnia2021_Jagodki_dbamy_o_ziemie.pdf</t>
  </si>
  <si>
    <t>https://bibliotekanauki.pl/articles/92398.pdf</t>
  </si>
  <si>
    <t>https://bazakonkurencyjnosci.funduszeeuropejskie.gov.pl/api/files/329937</t>
  </si>
  <si>
    <t>https://www.montgomerycountymd.gov/dot-dir/Resources/Files/commuter/WhiteFlintTDMPresentation.pdf</t>
  </si>
  <si>
    <t>https://lims.minneapolismn.gov/Download/RCAV2/24906/19-Workers-Compensation-Presentation.pdf</t>
  </si>
  <si>
    <t>https://www.pmf.gov/media/5562909/2020-pmf-presentation-for-academic-institutions-use-06-13-2019.pdf</t>
  </si>
  <si>
    <t>https://www.imu.edu.my/events/_uploads/files/evt/imec2023/APA-PHS PBL Symposium - Presentation Guidelines.pdf</t>
  </si>
  <si>
    <t>https://www.dot.ga.gov/PartnerSmart/DesignManuals/Plan/Plan_Presentation_Guide_2-5.pdf</t>
  </si>
  <si>
    <t>https://www.wwf.pl/sites/default/files/2020-08/Market research OZE - ENG 12.08.2020.pdf</t>
  </si>
  <si>
    <t>https://www.in.gov/isdh/files/Quality_Improvement_Process_Using_PDSA_Presentation.pdf</t>
  </si>
  <si>
    <t>https://zspotegowo.pl/images/materialynaukazdalna2020jedenascie/7b-11/7b-wd.pdf</t>
  </si>
  <si>
    <t>https://ndiastorage.blob.core.usgovcloudapi.net/ndia/2018/imem/20289_Swaszek_Presentation.pdf</t>
  </si>
  <si>
    <t>https://washingtoncity.org/power/pamphlets/2021strategicplan.pdf</t>
  </si>
  <si>
    <t>https://files.eric.ed.gov/fulltext/EJ1203213.pdf</t>
  </si>
  <si>
    <t>https://www.ewt.gov.pl/media/103133/Interreg_CE_Introduction.pdf</t>
  </si>
  <si>
    <t>https://elibrary.dcnr.pa.gov/PDFProvider.ashx?action=PDFStream&amp;docID=1750551&amp;chksum=&amp;revision=0&amp;docName=2020GrantWorkshopPresentationFINAL&amp;nativeExt=pdf&amp;PromptToSave=False&amp;Size=10480056&amp;ViewerMode=2&amp;overlay=0</t>
  </si>
  <si>
    <t>https://www.researchgate.net/publication/334137437_Presentation_of_build-up_areas_on_topographic_maps_of_selected_European_countries/fulltext/5d1a046492851cf4405a58eb/Presentation-of-build-up-areas-on-topographic-maps-of-selected-European-countries.pdf</t>
  </si>
  <si>
    <t>https://lims.minneapolismn.gov/download/Agenda/5066/MPRB2024MaxTaxLevyPresentation.pdf/86462/4080/MPRB 2024 Budget and Tax Levy Presentation</t>
  </si>
  <si>
    <t>https://mayor.dc.gov/sites/default/files/dc/sites/coronavirus/page_content/attachments/Situational-Update-Presentation_12-02-21.pdf</t>
  </si>
  <si>
    <t>https://www.senat.gov.pl/gfx/senat/userfiles/_public/k9/komisje/2016/kgni/materialy/cooperatives_europe.pdf</t>
  </si>
  <si>
    <t>https://wyoleg.gov/InterimCommittee/2024/02-20240108045-DOT-002-2024FullOperatingBudgetPresentation.pdf</t>
  </si>
  <si>
    <t>https://www.orange-ir.pl/wp-content/uploads/2021/07/OPL-Q221-presentation_website.pdf</t>
  </si>
  <si>
    <t>https://lims.minneapolismn.gov/Download/RCAV2/31694/City-Led-Sidewalk-Snow-and-Ice-Removal-Programs-Presentation.pdf</t>
  </si>
  <si>
    <t>https://doh.wa.gov/sites/default/files/legacy/Documents/1600/COVIDSchoolsPresentation-2-25-20.pdf</t>
  </si>
  <si>
    <t>https://lims.minneapolismn.gov/Download/RCAV2/34113/Workers’-Compensation-Overview-Staff-Presentation.pdf</t>
  </si>
  <si>
    <t>https://www.connerstrong.com/wp-content/uploads/2018/03/Chapter-78-PL-2011-Presentation.pdf</t>
  </si>
  <si>
    <t>http://nrel.gov/docs/fy06osti/40239.pdf</t>
  </si>
  <si>
    <t>https://www.epa.gov/sites/production/files/2018-05/documents/epa_summit_presentation_final_2018-0516.pdf</t>
  </si>
  <si>
    <t>https://www.pearson.pl/fileadmin/user_upload/Instrukcja_demo_Presentation_Tool.pdf</t>
  </si>
  <si>
    <t>https://www.pdc.wa.gov/sites/default/files/2024-03/Presentation Topics.pdf</t>
  </si>
  <si>
    <t>https://www.gpw.pl/pub/GPW/files/PDF/RI/2021_GPW_Daiwa_presentation.pdf</t>
  </si>
  <si>
    <t>https://norfolkne.gov/assets/site/documentcentral/administrationdepart/communications/city-council-presentation23-final.pdf</t>
  </si>
  <si>
    <t>https://ltgroup.in/pdf/Investor_Presentation_September-2022.pdf</t>
  </si>
  <si>
    <t>https://scholarship.claremont.edu/cgi/viewcontent.cgi?httpsredir=1&amp;article=1801&amp;context=scripps_theses</t>
  </si>
  <si>
    <t>https://scholarship.claremont.edu/cgi/viewcontent.cgi?article=1473&amp;context=pomona_fac_pub</t>
  </si>
  <si>
    <t>https://scholarship.claremont.edu/cgi/viewcontent.cgi?article=2459&amp;context=cmc_theses</t>
  </si>
  <si>
    <t>https://scholarship.claremont.edu/cgi/viewcontent.cgi?httpsredir=1&amp;article=1011&amp;context=interface</t>
  </si>
  <si>
    <t>https://scholarship.claremont.edu/cgi/viewcontent.cgi?filename=0&amp;article=1029&amp;context=library_staff&amp;type=additional</t>
  </si>
  <si>
    <t>https://services.claremont.edu/wp-content/uploads/2020/09/MCAPS-ProgramPresentation-Request-Form-1.pdf</t>
  </si>
  <si>
    <t>https://digitalscholarship.tsu.edu/cgi/viewcontent.cgi?article=1047&amp;context=thebridge</t>
  </si>
  <si>
    <t>https://scholarship.law.wm.edu/cgi/viewcontent.cgi?article=1022&amp;context=commencement</t>
  </si>
  <si>
    <t>https://scholarship.law.wm.edu/cgi/viewcontent.cgi?article=1008&amp;context=commencement</t>
  </si>
  <si>
    <t>https://sakai.claremont.edu/access/content/group/CX_mtg_71603/Extras/LGCS106_presentation_guidelines2.pdf</t>
  </si>
  <si>
    <t>https://www.hartnell.edu/students/programs/transfer/transferscholarshipspresentation.pdf</t>
  </si>
  <si>
    <t>https://digitalscholarship.unlv.edu/cgi/viewcontent.cgi?article=1039&amp;context=libfacpresentation</t>
  </si>
  <si>
    <t>https://core.ac.uk/download/pdf/70980922.pdf</t>
  </si>
  <si>
    <t>https://services.claremont.edu/wp-content/uploads/2020/09/MCAPS-ProgramPresentation-Request-Form.pdf</t>
  </si>
  <si>
    <t>https://digitalscholarship.unlv.edu/cgi/viewcontent.cgi?article=1172&amp;context=libfacpresentation</t>
  </si>
  <si>
    <t>https://digitalscholarship.unlv.edu/cgi/viewcontent.cgi?article=1218&amp;context=libfacpresentation</t>
  </si>
  <si>
    <t>https://digitalscholarship.unlv.edu/cgi/viewcontent.cgi?article=1143&amp;context=libfacpresentation</t>
  </si>
  <si>
    <t>https://digitalscholarship.unlv.edu/cgi/viewcontent.cgi?article=1210&amp;context=libfacpresentation</t>
  </si>
  <si>
    <t>https://www.cerritos.edu/studyabroad/GilmanScholarshipPresentation2019.pdf</t>
  </si>
  <si>
    <t>https://mgccc.edu/wp-content/uploads/2020/06/Emerging-Scholars-Vancleave-HS.pdf</t>
  </si>
  <si>
    <t>https://scholarship.law.wm.edu/cgi/viewcontent.cgi?httpsredir=1&amp;article=1009&amp;context=commencement</t>
  </si>
  <si>
    <t>https://mgccc.edu/wp-content/uploads/2020/06/Emerging-Scholars-Resurrection.pdf</t>
  </si>
  <si>
    <t>https://scholarship.law.wm.edu/cgi/viewcontent.cgi?article=1057&amp;context=commencement</t>
  </si>
  <si>
    <t>https://scholarship.law.wm.edu/cgi/viewcontent.cgi?article=1076&amp;context=commencement</t>
  </si>
  <si>
    <t>https://crl.iupui.edu/doc/researchscholarlydocument/OralPresentationGuide2.pdf</t>
  </si>
  <si>
    <t>https://digitalscholarship.unlv.edu/cgi/viewcontent.cgi?article=3285&amp;context=thesesdissertations</t>
  </si>
  <si>
    <t>https://scholarship.law.wm.edu/cgi/viewcontent.cgi?article=1009&amp;context=commencement</t>
  </si>
  <si>
    <t>https://digitalscholarship.unlv.edu/cgi/viewcontent.cgi?article=1071&amp;context=libfacpresentation</t>
  </si>
  <si>
    <t>https://www.franklinboe.org/site/handlers/filedownload.ashx?moduleinstanceid=13863&amp;dataid=21471&amp;FileName=Claremont Road School Update 11 12 15.pdf</t>
  </si>
  <si>
    <t>https://scholarship.law.wm.edu/cgi/viewcontent.cgi?article=1000&amp;context=commencement</t>
  </si>
  <si>
    <t>https://mm.nh.gov/files/uploads/dot/remote-docs/27691-pre-11162021.pdf</t>
  </si>
  <si>
    <t>https://digitalscholarship.unlv.edu/cgi/viewcontent.cgi?article=1016&amp;context=music_wind_ensemble</t>
  </si>
  <si>
    <t>https://mgccc.edu/wp-content/uploads/2020/06/Emerging-Scholars-Moss-Point-HS.pdf</t>
  </si>
  <si>
    <t>https://digitalscholarship.unlv.edu/cgi/viewcontent.cgi?article=1179&amp;context=libfacpresentation</t>
  </si>
  <si>
    <t>https://www.franklinboe.org/cms/lib/NJ01000817/Centricity/Domain/2501/Claremont Road School Update 11 12 15.pdf</t>
  </si>
  <si>
    <t>https://openscholarship.wustl.edu/cgi/viewcontent.cgi?article=1873&amp;context=etd</t>
  </si>
  <si>
    <t>https://mgccc.edu/wp-content/uploads/2020/06/Emerging-Scholars-Pascagoula-HS.pdf</t>
  </si>
  <si>
    <t>https://www.spfk12.org/cms/lib/NJ50000526/Centricity/Domain/863/Scholarship presentation - Class of 2024.pdf</t>
  </si>
  <si>
    <t>https://digitalscholarship.unlv.edu/cgi/viewcontent.cgi?article=1000&amp;context=libfacpresentation</t>
  </si>
  <si>
    <t>https://digitalscholarship.unlv.edu/cgi/viewcontent.cgi?article=1187&amp;context=libfacpresentation</t>
  </si>
  <si>
    <t>https://digitalscholarship.unlv.edu/cgi/viewcontent.cgi?article=1181&amp;context=libfacpresentation</t>
  </si>
  <si>
    <t>https://digitalscholarship.unlv.edu/cgi/viewcontent.cgi?article=1098&amp;context=libfacpresentation</t>
  </si>
  <si>
    <t>https://digitalscholarship.unlv.edu/cgi/viewcontent.cgi?article=1133&amp;context=libfacpresentation</t>
  </si>
  <si>
    <t>https://mgccc.edu/wp-content/uploads/2020/06/Emerging-Scholars-Ocean-Springs-HS.pdf</t>
  </si>
  <si>
    <t>https://digitalscholarship.unlv.edu/cgi/viewcontent.cgi?article=1011&amp;context=libfacpresentation&amp;httpsredir=1</t>
  </si>
  <si>
    <t>https://www.cerritos.edu/studyabroad/_includes/docs/GilmanScholarshipPresentation2019.pdf</t>
  </si>
  <si>
    <t>https://digitalscholarship.unlv.edu/cgi/viewcontent.cgi?article=1174&amp;context=libfacpresentation</t>
  </si>
  <si>
    <t>https://digitalscholarship.unlv.edu/cgi/viewcontent.cgi?article=1053&amp;context=libfacpresentation</t>
  </si>
  <si>
    <t>https://digitalscholarship.unlv.edu/cgi/viewcontent.cgi?article=1112&amp;context=libfacpresentation</t>
  </si>
  <si>
    <t>https://www.nhti.edu/wp-content/uploads/2021/10/NHTIFall2021ScholarshipAwards.pdf</t>
  </si>
  <si>
    <t>https://scholarworks.uni.edu/cgi/viewcontent.cgi?article=3227&amp;context=pias</t>
  </si>
  <si>
    <t>https://digitalscholarship.unlv.edu/cgi/viewcontent.cgi?article=1011&amp;context=libfacpresentation</t>
  </si>
  <si>
    <t>https://digitalscholarship.unlv.edu/cgi/viewcontent.cgi?article=1073&amp;context=libfacpresentation</t>
  </si>
  <si>
    <t>https://cpb-us-e1.wpmucdn.com/sites.psu.edu/dist/a/36536/files/2021/03/PresentationInstructionsVideoCoS2021.pdf</t>
  </si>
  <si>
    <t>https://www.indwes.edu/academics/jwhc/_files/2018-oral-presentation-program.pdf</t>
  </si>
  <si>
    <t>https://www.utep.edu/pharmacy/current-students/pdfs/2023 application-tpf shepherd scholarship.pdf</t>
  </si>
  <si>
    <t>https://www.smumn.edu/wp-content/uploads/2023/04/Celebration-of-Scholarship-program-2023.pdf</t>
  </si>
  <si>
    <t>https://digitalscholarship.unlv.edu/cgi/viewcontent.cgi?article=1062&amp;context=libfacpresentation</t>
  </si>
  <si>
    <t>https://digitalscholarship.unlv.edu/cgi/viewcontent.cgi?article=1105&amp;context=libfacpresentation</t>
  </si>
  <si>
    <t>https://www.utep.edu/pharmacy/current-students/pdfs/2023 application-tpf general scholarships.pdf</t>
  </si>
  <si>
    <t>https://thescholarship.ecu.edu/bitstream/handle/10342/6333/APPENDIX B- Presentation Quiz .pdf?sequence=2</t>
  </si>
  <si>
    <t>https://digitalscholarship.unlv.edu/cgi/viewcontent.cgi?article=1091&amp;context=libfacpresentation</t>
  </si>
  <si>
    <t>https://digitalscholarship.unlv.edu/cgi/viewcontent.cgi?article=1127&amp;context=libfacpresentation</t>
  </si>
  <si>
    <t>https://digitalscholarship.unlv.edu/cgi/viewcontent.cgi?article=1128&amp;context=libfacpresentation</t>
  </si>
  <si>
    <t>https://www.andrews.edu/~burton/2004PortfolioMaterials/Scholarship/Presentations/PDFs/HitIssuesHandout.PDF</t>
  </si>
  <si>
    <t>http://projects.claremont.edu/hris/wp-content/uploads/sites/3/2017/10/Ambassador-Presentation_Oct-Meeting.pdf</t>
  </si>
  <si>
    <t>https://www.iamse.org/wp-content/uploads/2020/02/IAMSE_preapplication-awards_criteria_final_2019.pdf</t>
  </si>
  <si>
    <t>https://digitalscholarship.unlv.edu/cgi/viewcontent.cgi?article=1115&amp;context=libfacpresentation</t>
  </si>
  <si>
    <t>https://digitalscholarship.unlv.edu/cgi/viewcontent.cgi?article=1082&amp;context=libfacpresentation</t>
  </si>
  <si>
    <t>https://www.grossmont.edu/faculty-staff/academic-senate/_resources/assets/pdf/meetings/2022/handouts/10-03/2022-10-03-scholarshipresentation-facultystaff.pdf</t>
  </si>
  <si>
    <t>https://digitalscholarship.unlv.edu/cgi/viewcontent.cgi?article=1034&amp;context=libfacpresentation</t>
  </si>
  <si>
    <t>https://digitalscholarship.unlv.edu/cgi/viewcontent.cgi?article=1125&amp;context=libfacpresentation</t>
  </si>
  <si>
    <t>https://www1.cuny.edu/sites/asap/wp-content/uploads/sites/8/2018/02/Tips-for-Your-Scholarship-Essay-and-Recommender-Form.pdf</t>
  </si>
  <si>
    <t>https://digitalscholarship.unlv.edu/cgi/viewcontent.cgi?article=1144&amp;context=libfacpresentation</t>
  </si>
  <si>
    <t>https://www.act.org/content/dam/act/unsecured/documents/20160713_W1.9-Stamps_Scholarship_Program_T_Bear.pdf</t>
  </si>
  <si>
    <t>https://www.depauw.edu/files/resources/publication-and-presentation.pdf</t>
  </si>
  <si>
    <t>https://publish.illinois.edu/prelawadvising/files/2016/09/DSF-2016-Scholarship-Application.pdf</t>
  </si>
  <si>
    <t>https://uniport.edu.ng/Scholarship_Letter_Presentation.pdf</t>
  </si>
  <si>
    <t>https://digitalscholarship.unlv.edu/cgi/viewcontent.cgi?article=1014&amp;context=libfacpresentation</t>
  </si>
  <si>
    <t>https://www.csus.edu/college/education/student-support/_internal/_documents/coe-scholarship-presentation-2023.pdf</t>
  </si>
  <si>
    <t>https://digitalscholarship.unlv.edu/cgi/viewcontent.cgi?article=1201&amp;context=libfacpresentation</t>
  </si>
  <si>
    <t>https://engagedscholarship.csuohio.edu/cgi/viewcontent.cgi?article=1617&amp;context=jlh</t>
  </si>
  <si>
    <t>https://www.virginiawestern.edu/wp-content/uploads/2021/10/CCAP_Information_Mtg_Presentation.pdf</t>
  </si>
  <si>
    <t>https://extension.purdue.edu/county/tippecanoe/_docs/4-H-DOCUMENTS/scholarship-presentation-2021-update.pdf</t>
  </si>
  <si>
    <t>https://www.cfr.msstate.edu/kennedychair/documents/Kfleming_NADSposter.pdf</t>
  </si>
  <si>
    <t>https://www.utep.edu/pharmacy/current-students/pdfs/2023 application-tpf ladies auxiliary.pdf</t>
  </si>
  <si>
    <t>https://digitalscholarship.unlv.edu/cgi/viewcontent.cgi?article=1167&amp;context=libfacpresentation</t>
  </si>
  <si>
    <t>https://www.monash.edu/__data/assets/pdf_file/0005/2348501/Tayna-Tan-Scholarship-info-session.pdf</t>
  </si>
  <si>
    <t>https://digitalscholarship.unlv.edu/cgi/viewcontent.cgi?article=1092&amp;context=libfacpresentation</t>
  </si>
  <si>
    <t>https://mgccc.edu/wp-content/uploads/2020/06/Emerging-Scholars-Gautier-HS.pdf</t>
  </si>
  <si>
    <t>https://scholarship.richmond.edu/cgi/viewcontent.cgi?article=1002&amp;context=ssir-presentations-2018</t>
  </si>
  <si>
    <t>https://cpe.ky.gov/ourwork/documents/kyhumanitarianscholarship-scholarshipoperations.pdf</t>
  </si>
  <si>
    <t>https://www.healthcare.uiowa.edu/marcom/uihc/nursing/2023/Oral-presentation-details.pdf</t>
  </si>
  <si>
    <t>https://engagedscholarship.csuohio.edu/cgi/viewcontent.cgi?httpsredir=1&amp;article=1498&amp;context=etdarchive</t>
  </si>
  <si>
    <t>https://www.presentationsisters.org/wp-content/uploads/2024/01/2024-HS-Application.pdf</t>
  </si>
  <si>
    <t>https://internationalcenter.umich.edu/sites/default/files/event-handout/MI Tax Webinar Presentation (March 2023) (1).pdf</t>
  </si>
  <si>
    <t>https://digitalscholarship.unlv.edu/cgi/viewcontent.cgi?article=1116&amp;context=libfacpresentation</t>
  </si>
  <si>
    <t>https://www.presentationsisters.org/wp-content/uploads/2020/01/Catholic-School-Scholarship-2020-2021-K-thru-5-application.pdf</t>
  </si>
  <si>
    <t>https://grad.illinoisstate.edu/downloads/symposium2018/Guidelines 2018.pdf</t>
  </si>
  <si>
    <t>https://digitalscholarship.unlv.edu/cgi/viewcontent.cgi?httpsredir=1&amp;article=1010&amp;context=pli_presentations</t>
  </si>
  <si>
    <t>https://www.cscc.edu/services/weiler-scholars/ScholarshipApplicationinstructions.pdf</t>
  </si>
  <si>
    <t>https://www.utep.edu/pharmacy/current-students/pdfs/2023 application-tpf carson scholarship.pdf</t>
  </si>
  <si>
    <t>https://cdn.harper-adams.ac.uk/document/news/206830-scholarship-presentation-programme-2021-22.pdf</t>
  </si>
  <si>
    <t>https://www.oclc.org/content/dam/community/InterlibraryLoan/RSC23_workshop_tips_improve_workflows_and_users_experience.pdf</t>
  </si>
  <si>
    <t>https://www.indwes.edu/academics/jwhc/_files/cos-oral-presentation-guidebook-20211.pdf</t>
  </si>
  <si>
    <t>https://digitalscholarship.unlv.edu/cgi/viewcontent.cgi?article=1097&amp;context=libfacpresentation</t>
  </si>
  <si>
    <t>https://digitalscholarship.unlv.edu/cgi/viewcontent.cgi?article=1095&amp;context=libfacpresentation</t>
  </si>
  <si>
    <t>https://www.clackamas.edu/docs/default-source/admissions-and-financial-aid/financial-aid-forms/scholarshipkickoffpresentation.pdf?sfvrsn=cdbab568_2</t>
  </si>
  <si>
    <t>https://digitalscholarship.unlv.edu/cgi/viewcontent.cgi?article=1142&amp;context=libfacpresentation</t>
  </si>
  <si>
    <t>https://digitalscholarship.unlv.edu/cgi/viewcontent.cgi?article=1013&amp;context=libfacpresentation</t>
  </si>
  <si>
    <t>https://www.presentationsisters.org/wp-content/uploads/2023/01/High-School-Scholarship-Application-for-23-24-School-Year.pdf</t>
  </si>
  <si>
    <t>https://sigma.nursingrepository.org/bitstream/handle/10755/603810/Session_22364_presentation_5007_0.pdf?sequence=1</t>
  </si>
  <si>
    <t>https://digitalscholarship.unlv.edu/cgi/viewcontent.cgi?article=1131&amp;context=libfacpresentation</t>
  </si>
  <si>
    <t>https://digitalscholarship.unlv.edu/cgi/viewcontent.cgi?article=1197&amp;context=libfacpresentation</t>
  </si>
  <si>
    <t>https://www.medschool.lsuhsc.edu/medical_education/academy/documents/EdScholarshipDay2015_Call_FINAL.pdf</t>
  </si>
  <si>
    <t>https://digitalscholarship.unlv.edu/cgi/viewcontent.cgi?article=1079&amp;context=libfacpresentation</t>
  </si>
  <si>
    <t>https://admissions.piedmont.edu/textbook-solutions/Book?dataid=guP:1753&amp;PDFfiller=Scholarship-Award-Presentation-Speech-Examples(1).pdf</t>
  </si>
  <si>
    <t>https://www.csusb.edu/sites/default/files/2011_9th_Annual_COEGraduate_Student_Research_Symposium_Pamphlet.pdf</t>
  </si>
  <si>
    <t>https://grad.illinoisstate.edu/downloads/Guidelines 2018.pdf</t>
  </si>
  <si>
    <t>https://flhistoriccapitol.gov/Documents/Education/Previsit/Transcript-Scholarship.pdf</t>
  </si>
  <si>
    <t>https://www.montgomerycollege.edu/_documents/offices/academics-affairs/scholarship-of-excellence-in-teaching/2020-cohort-david-lott.pdf</t>
  </si>
  <si>
    <t>https://thescholarship.ecu.edu/bitstream/handle/10342/12993/Presentation Write Up.pdf?sequence=2</t>
  </si>
  <si>
    <t>https://www.cie.hkbu.edu.hk/main/images/student_development/news_20120203.pdf</t>
  </si>
  <si>
    <t>https://digitalscholarship.unlv.edu/cgi/viewcontent.cgi?httpsredir=1&amp;article=1147&amp;context=libfacpresentation</t>
  </si>
  <si>
    <t>https://www.indwes.edu/academics/jwhc/_files/Poster-Presentation-Program-2023.pdf</t>
  </si>
  <si>
    <t>https://core.ac.uk/download/301500603.pdf</t>
  </si>
  <si>
    <t>https://services.library.drexel.edu/static_files/triangle/Drexel-Triangle_1958-05-29.pdf</t>
  </si>
  <si>
    <t>https://www.esm.rochester.edu/uploads/032717-Celebration-of-Creativity-and-Scholarship-Presentation-Slides.pdf</t>
  </si>
  <si>
    <t>https://digitalscholarship.unlv.edu/cgi/viewcontent.cgi?article=1058&amp;context=focs_ug_research</t>
  </si>
  <si>
    <t>https://www.suez.com/-/media/suez-global/files/publication-docs/pdf-english/finance/suez-operations-at-a-glance-29-04-2021-en.pdf</t>
  </si>
  <si>
    <t>https://www.suez.com/-/media/suez-global/files/publication-docs/pdf-english/finance/suez-investor-presentation-september-2023-gbp-roadshow-en.pdf?open=true</t>
  </si>
  <si>
    <t>https://www.suez.com/-/media/suez-global/files/publication-docs/pdf-english/suez-q1-results-presentation-2020-04-30.pdf</t>
  </si>
  <si>
    <t>https://www.suez.com/-/media/suez-global/files/publication-docs/pdf-english/finance/2021-03-21-presentation-march-21st-conference-call.pdf?la=en</t>
  </si>
  <si>
    <t>https://www.suez.com/-/media/suez-global/files/publication-docs/pdf-francais/finance/suez_investors_presentation_26-10-2022.pdf?open=true</t>
  </si>
  <si>
    <t>https://www.suez.com/-/media/suez-global/files/press-release/pdf-english/pr-haliotis-2-project-en-20-apr-2023.pdf</t>
  </si>
  <si>
    <t>https://www.suez.com/-/media/suez-global/files/publication-docs/pdf-english/finance/suez-presentation-h1-2019-results-en.pdf</t>
  </si>
  <si>
    <t>https://www.suez.com/-/media/suez-global/files/publication-docs/pdf-english/finance/suez-9m-results-presentation-20191030-en.pdf</t>
  </si>
  <si>
    <t>https://www.suez.com/-/media/suez-global/files/publication-docs/pdf-english/h1-2020-suez-financial-results-presentation-2020-07-29-en.pdf</t>
  </si>
  <si>
    <t>https://www.suez.com/-/media/suez-global/files/publication-docs/pdf-english/2402_health_environment_workshop_announcement_converted-(2).pdf?h=19&amp;w=16&amp;open=true</t>
  </si>
  <si>
    <t>https://www.smprime.com/wp-content/uploads/2022/11/SM-Prime-Holdings-Inc._Revised-Corporate-Governance-Manual_7November2022.pdf</t>
  </si>
  <si>
    <t>https://www.smprime.com/wp-content/uploads/2021/04/SEC-Form-20-IS-Definitive_2017_0_0.pdf</t>
  </si>
  <si>
    <t>https://www.smprime.com/wp-content/uploads/2021/04/SM-Prime-SR-2016_Web_0.pdf</t>
  </si>
  <si>
    <t>https://www.smprime.com/wp-content/uploads/2021/04/2015-ASM-Minutes.pdf</t>
  </si>
  <si>
    <t>https://www.smprime.com/wp-content/uploads/2022/06/SMPH-Y2020-I-ACGR.pdf</t>
  </si>
  <si>
    <t>https://www.smprime.com/wp-content/uploads/2021/11/17Q_SMPH-FS_2Q2021.pdf</t>
  </si>
  <si>
    <t>https://www.smprime.com/wp-content/uploads/2021/12/2020-06-15-SMPHI-Minutes-of-ASM-FINAL.pdf</t>
  </si>
  <si>
    <t>https://www.smprime.com/wp-content/uploads/2022/06/2021-SMPH-IACGR.pdf</t>
  </si>
  <si>
    <t>https://www.smprime.com/wp-content/uploads/2021/07/SEC-Form-20-IS-Definitive_2018.pdf</t>
  </si>
  <si>
    <t>https://www.smprime.com/wp-content/uploads/2021/05/SEC-Form-20-IS-Preliminary_2020.pdf</t>
  </si>
  <si>
    <t>https://www.agronomyaustraliaproceedings.org/images/sampledata/1998/7/198mccown.pdf</t>
  </si>
  <si>
    <t>https://www.agronomyaustraliaproceedings.org/images/sampledata/1980/invited/insect-disease-weed-management/turner.pdf</t>
  </si>
  <si>
    <t>https://www.agronomyaustraliaproceedings.org/images/sampledata/2010/crop-production/soil-water/7177_verburgk.pdf</t>
  </si>
  <si>
    <t>https://www.agronomyaustraliaproceedings.org/images/sampledata/2012/8166_5_lake-Donald-paper-II.pdf</t>
  </si>
  <si>
    <t>https://www.agronomyaustraliaproceedings.org/images/sampledata/2010/farming-systems/participatory-research-extension/7078_peoplesm.pdf</t>
  </si>
  <si>
    <t>https://www.agronomyaustraliaproceedings.org/images/sampledata/2010/farming-systems/participatory-research-extension/7121_fisherjs.pdf</t>
  </si>
  <si>
    <t>https://www.agronomyaustraliaproceedings.org/images/sampledata/1992/concurrent/managing-information/p-04.pdf</t>
  </si>
  <si>
    <t>https://www.agronomyaustraliaproceedings.org/images/sampledata/2010/climate-change/adaptation/7070_farooqr.pdf</t>
  </si>
  <si>
    <t>https://elib.bsu.by/bitstream/123456789/159143/1/25-30.pdf</t>
  </si>
  <si>
    <t>https://elib.bsu.by/bitstream/123456789/221177/1/Heiko%20Brandstaedter%20%20Wiley%20OA.pdf</t>
  </si>
  <si>
    <t>https://elib.bsu.by/bitstream/123456789/228547/2/SIMONOVICH%20VR.pdf</t>
  </si>
  <si>
    <t>https://elib.bsu.by/bitstream/123456789/150563/1/ladik_Lang_2015.pdf</t>
  </si>
  <si>
    <t>https://elib.bsu.by/bitstream/123456789/52536/1/67-71.pdf</t>
  </si>
  <si>
    <t>https://elib.bsu.by/bitstream/123456789/188035/1/palupanova_Lang_practice_2017.pdf</t>
  </si>
  <si>
    <t>https://elib.bsu.by/bitstream/123456789/240212/1/Kirylava_Bespalau_Vendor%20management%20and%20bullwhip%20effect.pdf</t>
  </si>
  <si>
    <t>https://elib.bsu.by/bitstream/123456789/269200/1/117.pdf</t>
  </si>
  <si>
    <t>https://elib.bsu.by/bitstream/123456789/184771/1/48-50.pdf</t>
  </si>
  <si>
    <t>https://acp.copernicus.org/articles/23/1705/2023/acp-23-1705-2023-f05-high-res.pdf</t>
  </si>
  <si>
    <t>https://acp.copernicus.org/articles/23/1705/2023/acp-23-1705-2023-f01-high-res.pdf</t>
  </si>
  <si>
    <t>https://acp.copernicus.org/articles/23/8225/2023/acp-23-8225-2023-f07-high-res.pdf</t>
  </si>
  <si>
    <t>https://acp.copernicus.org/articles/23/8225/2023/acp-23-8225-2023-f05-high-res.pdf</t>
  </si>
  <si>
    <t>https://acp.copernicus.org/preprints/acp-2021-761/acp-2021-761-AR1.pdf</t>
  </si>
  <si>
    <t>https://acp.copernicus.org/articles/23/1705/2023/acp-23-1705-2023-f10-high-res.pdf</t>
  </si>
  <si>
    <t>https://acp.copernicus.org/preprints/acp-2020-1211/acp-2020-1211-AR2.pdf</t>
  </si>
  <si>
    <t>https://acp.copernicus.org/articles/23/1705/2023/acp-23-1705-2023-f02-high-res.pdf</t>
  </si>
  <si>
    <t>https://acp.copernicus.org/articles/23/1705/2023/acp-23-1705-2023-f11-high-res.pdf</t>
  </si>
  <si>
    <t>https://acp.copernicus.org/articles/20/1255/2020/acp-20-1255-2020-f04-high-res.pdf</t>
  </si>
  <si>
    <t>https://acp.copernicus.org/articles/21/6999/2021/acp-21-6999-2021-f05-high-res.pdf</t>
  </si>
  <si>
    <t>https://www.acponline.org/sites/default/files/documents/about_acp/chapters/navy/Call for Speakers 2024.pdf</t>
  </si>
  <si>
    <t>https://presentations.copernicus.org/EGU23/EGU23-13320_presentation.pdf</t>
  </si>
  <si>
    <t>https://presentations.copernicus.org/EGU21/EGU21-12636_presentation.pdf</t>
  </si>
  <si>
    <t>https://presentations.copernicus.org/EGU2020/EGU2020-448_presentation.pdf</t>
  </si>
  <si>
    <t>https://presentations.copernicus.org/EGU2020/EGU2020-8456_presentation.pdf</t>
  </si>
  <si>
    <t>https://presentations.copernicus.org/EGU2020/EGU2020-22649_presentation.pdf</t>
  </si>
  <si>
    <t>https://www.scirp.org/pdf/ajc_2022082514434162.pdf</t>
  </si>
  <si>
    <t>https://www.scirp.org/pdf/psych_2014042310272346.pdf</t>
  </si>
  <si>
    <t>https://www.scirp.org/pdf/fns_2015081312581881.pdf</t>
  </si>
  <si>
    <t>https://www.scirp.org/pdf/wjns_2023022014154639.pdf</t>
  </si>
  <si>
    <t>https://stacks.cdc.gov/view/cdc/21218/cdc_21218_DS15.pdf</t>
  </si>
  <si>
    <t>https://stacks.cdc.gov/view/cdc/110908/cdc_110908_DS1.pdf</t>
  </si>
  <si>
    <t>https://stacks.cdc.gov/view/cdc/117890/cdc_117890_DS1.pdf</t>
  </si>
  <si>
    <t>https://stacks.cdc.gov/view/cdc/118596/cdc_118596_DS1.pdf</t>
  </si>
  <si>
    <t>https://stacks.cdc.gov/view/cdc/92354/cdc_92354_DS1.pdf</t>
  </si>
  <si>
    <t>https://stacks.cdc.gov/view/cdc/110723/cdc_110723_DS1.pdf</t>
  </si>
  <si>
    <t>https://stacks.cdc.gov/view/cdc/114619/cdc_114619_DS1.pdf</t>
  </si>
  <si>
    <t>https://stacks.cdc.gov/view/cdc/90767/cdc_90767_DS1.pdf</t>
  </si>
  <si>
    <t>https://stacks.cdc.gov/view/cdc/111211/cdc_111211_DS1.pdf</t>
  </si>
  <si>
    <t>https://stacks.cdc.gov/view/cdc/122368/cdc_122368_DS1.pdf</t>
  </si>
  <si>
    <t>https://electronicimaging.spiedigitallibrary.org/profile/download?downloadType=SPIE Conference Proceeding&amp;urlId=2515726</t>
  </si>
  <si>
    <t>https://astronomicaltelescopes.spiedigitallibrary.org/profile/download?downloadType=SPIE Conference Proceeding&amp;urlId=2585925</t>
  </si>
  <si>
    <t>https://photonicsforenergy.spiedigitallibrary.org/profile/download?downloadType=SPIE Conference Proceeding&amp;urlId=2291633</t>
  </si>
  <si>
    <t>https://par.nsf.gov/servlets/purl/10303009</t>
  </si>
  <si>
    <t>https://ebooks.spiedigitallibrary.org/profile/download?downloadType=SPIE Conference Proceeding&amp;urlId=2576446</t>
  </si>
  <si>
    <t>https://www.cibse.org/media/wf5f2424/20170308_robin-steinbrecher_ashrae-tc-9-9.pdf</t>
  </si>
  <si>
    <t>https://ir.atrenew.com/static-files/6d1abe90-461f-4f1c-81f4-78087ea36d56</t>
  </si>
  <si>
    <t>https://ir.atrenew.com/static-files/1df3c9a3-326d-4388-ad44-ca9317ad793f</t>
  </si>
  <si>
    <t>https://ir.atrenew.com/static-files/55546311-3b14-42d8-b949-0bcbdfc2b975</t>
  </si>
  <si>
    <t>https://ir.atrenew.com/static-files/4d4ee79a-1e6d-4f1c-80b8-eae6d9779dfc</t>
  </si>
  <si>
    <t>https://ir.atrenew.com/static-files/ced3708c-10b8-46c1-8253-426775194652</t>
  </si>
  <si>
    <t>https://ir.atrenew.com/static-files/10d52276-3f54-4565-9f2f-7f583e4efcbf</t>
  </si>
  <si>
    <t>https://ir.atrenew.com/node/6846/pdf</t>
  </si>
  <si>
    <t>https://ir.atrenew.com/static-files/0a0ae71d-ff41-4068-96a0-658b77c2fa4e</t>
  </si>
  <si>
    <t>https://ir.atrenew.com/static-files/ddfdfae0-28e6-462f-9f59-c3ff65674588</t>
  </si>
  <si>
    <t>https://ir.atrenew.com/static-files/19899496-c0c3-490d-9172-6c9f3cae0723</t>
  </si>
  <si>
    <t>https://apsjournals.apsnet.org/doi/pdf/10.1094/PHYTO.2001.91.6.S129</t>
  </si>
  <si>
    <t>https://apsjournals.apsnet.org/doi/pdf/10.1094/PHYTO.2001.91.6.S101</t>
  </si>
  <si>
    <t>https://apsjournals.apsnet.org/doi/pdf/10.1094/PHYTO.1999.89.6.S1</t>
  </si>
  <si>
    <t>https://apsjournals.apsnet.org/doi/pdf/10.1094/PHYTO-112-11-S3.1</t>
  </si>
  <si>
    <t>https://apsjournals.apsnet.org/doi/pdf/10.1094/PHYTO.2001.91.6.S1</t>
  </si>
  <si>
    <t>https://apsjournals.apsnet.org/doi/pdf/10.1094/PHYTO.2010.100.6.S1</t>
  </si>
  <si>
    <t>https://apsjournals.apsnet.org/doi/pdf/10.1094/PHYTO.2008.98.6.S1</t>
  </si>
  <si>
    <t>https://apsjournals.apsnet.org/doi/pdf/10.1094/PHYTO-103-6-S2.1</t>
  </si>
  <si>
    <t>https://apsjournals.apsnet.org/doi/pdf/10.1094/PHYTO-109-10-S2.192</t>
  </si>
  <si>
    <t>https://bdms.listedcompany.com/misc/PRESN/20191216-bdms-investor-presentation-dec2019.pdf</t>
  </si>
  <si>
    <t>https://bdms.listedcompany.com/misc/PRESN/20230515-bdms-analyst-presentation-1q2023.pdf</t>
  </si>
  <si>
    <t>https://bdms.listedcompany.com/misc/PRESN/20230815-bdms-analyst-presentation-2q2023.pdf</t>
  </si>
  <si>
    <t>https://bdms.listedcompany.com/misc/PRESN/20200227-bdms-analyst-presentation-4q2019.pdf</t>
  </si>
  <si>
    <t>https://bdms.listedcompany.com/misc/PRESN/20150910-bdms-investor-presentation.pdf</t>
  </si>
  <si>
    <t>https://bdms.listedcompany.com/misc/PRESN/20211124-bdms-investor-presentation-3q2021.pdf</t>
  </si>
  <si>
    <t>https://bdms.listedcompany.com/misc/PRESN/20240307-bdms-macquarie-invest-asean-conference-2024.pdf</t>
  </si>
  <si>
    <t>https://bdms.listedcompany.com/misc/PRESN/20240125-bdms-jp-morgan-thailand-conference-2024.pdf</t>
  </si>
  <si>
    <t>https://bmcoralhealth.biomedcentral.com/counter/pdf/10.1186/s12903-023-03644-1.pdf</t>
  </si>
  <si>
    <t>https://bmcoralhealth.biomedcentral.com/counter/pdf/10.1186/s12903-022-02572-w.pdf</t>
  </si>
  <si>
    <t>https://bmcoralhealth.biomedcentral.com/counter/pdf/10.1186/s12903-022-02675-4.pdf</t>
  </si>
  <si>
    <t>https://bmcoralhealth.biomedcentral.com/counter/pdf/10.1186/1472-6831-15-14.pdf</t>
  </si>
  <si>
    <t>https://bmcoralhealth.biomedcentral.com/track/pdf/10.1186/s12903-020-01159-7.pdf</t>
  </si>
  <si>
    <t>https://bmcoralhealth.biomedcentral.com/track/pdf/10.1186/s12903-015-0150-3.pdf</t>
  </si>
  <si>
    <t>https://bmcoralhealth.biomedcentral.com/counter/pdf/10.1186/s12903-016-0196-x.pdf</t>
  </si>
  <si>
    <t>https://bmcoralhealth.biomedcentral.com/track/pdf/10.1186/1472-6831-7-11.pdf</t>
  </si>
  <si>
    <t>https://bmcoralhealth.biomedcentral.com/counter/pdf/10.1186/1472-6831-12-12.pdf</t>
  </si>
  <si>
    <t>https://bmcoralhealth.biomedcentral.com/track/pdf/10.1186/s12903-021-01582-4.pdf</t>
  </si>
  <si>
    <t>https://press.zf.com/press/media/en/press_media/2021/pdf_2/releases_8/global_en_de_6/tx2021-07-29_ZF_PI_HY1-2021_EN.pdf</t>
  </si>
  <si>
    <t>https://press.zf.com/press/media/en/press_media/2022/01_global_and_en_de/kits_9/2022_09_19_zf_at_iaa_transportation/2022_09_19_zf_iaa_overview/tx2022-09-19_PI_ZF_IAA-Overview_EN.pdf</t>
  </si>
  <si>
    <t>https://press.zf.com/press/media/press_media/2022/01_global_and_en_de/releases_9/2022_02_25_zf_pi_dot_visit_zf_hub_uk/tx2022-02-25_ZF_PI_DoT-Visit_ZF_Hub_UK_EN.pdf</t>
  </si>
  <si>
    <t>https://press.zf.com/press/media/en/press_media/2022/01_global_and_en_de/kits_9/2022_03_17_zf_apc_2022/tx2022-03-17_ZF-Annual-PC_EN.pdf</t>
  </si>
  <si>
    <t>https://press.zf.com/press/media/en/press_media/press_document/2018/releases_2/tx2018_10_08_pi_zf_aftermarket_frost_sullivan_award_company_of_year_en.pdf</t>
  </si>
  <si>
    <t>https://press.zf.com/press/media/en/press_media/2022/01_global_and_en_de/kits_9/2022_09_08_zf_innotrans_2022/tx2022-09-08_PI_ZF_InnoTrans-Ueberblick_DE.pdf</t>
  </si>
  <si>
    <t>https://press.zf.com/press/media/press_media/2023/01_global_en_and_de/releases_10/2023_06_14_zfa_ats_move23/tx2023-06-14_PI_ZFA_ATS-Launch-Move23_ENG.pdf</t>
  </si>
  <si>
    <t>https://press.zf.com/press/media/en/press_media/2019_3/pdf/kits_5/global_1/04_2019_bpk_1/tx2019-04-04_PI_ZF-BPK-2019_DE.pdf</t>
  </si>
  <si>
    <t>https://press.zf.com/press/media/en/press_media/press_document/2018/releases_2/tx2018_11_26_zf_airbag2018_en.pdf</t>
  </si>
  <si>
    <t>https://press.zf.com/press/media/en/press_media/press_document/2018/releases_2/tx_2018-04-23_PI_ZF_HMI_2018_en.pdf</t>
  </si>
  <si>
    <t>https://jpoll.ut.ac.ir/article_90762_5363ed728054f43cba9e4bc883690745.pdf</t>
  </si>
  <si>
    <t>https://jpoll.ut.ac.ir/article_59573_ef781a875a889b29bff4abe9d5b0e875.pdf</t>
  </si>
  <si>
    <t>https://jpoll.ut.ac.ir/article_70555_04c7bfa04ce4b59a6cedcfda60b228b7.pdf</t>
  </si>
  <si>
    <t>https://jpoll.ut.ac.ir/article_52176_2d68fe031d5a1663214492a904b999f5.pdf</t>
  </si>
  <si>
    <t>https://jpoll.ut.ac.ir/article_91353_bc6a30e98a79a6ae5de164d9a575eeaf.pdf</t>
  </si>
  <si>
    <t>https://jpoll.ut.ac.ir/article_74086_8cfabe4fa8bb8f73fb6e0e300b62cf6a.pdf</t>
  </si>
  <si>
    <t>https://jpoll.ut.ac.ir/article_57873_c60e56845710e1f3e2dc18115868fa21.pdf</t>
  </si>
  <si>
    <t>https://jpoll.ut.ac.ir/article_94020_9cbcafa0d48dff5298f94bef9c0f4389.pdf</t>
  </si>
  <si>
    <t>https://jpoll.ut.ac.ir/article_87443_9780bc91079a8c03fa3009df6c63d814.pdf</t>
  </si>
  <si>
    <t>https://jpoll.ut.ac.ir/article_91955_9054411d7ca7c008a132b12c422cf692.pdf</t>
  </si>
  <si>
    <t>https://qcpages.qc.cuny.edu/~rmiller/ITCMT.pdf</t>
  </si>
  <si>
    <t>https://qcpages.qc.cuny.edu/~rmiller/DK.pdf</t>
  </si>
  <si>
    <t>https://qcpages.qc.cuny.edu/~rmiller/slides/Rutgers2013.pdf</t>
  </si>
  <si>
    <t>https://qcpages.qc.cuny.edu/~rmiller/RCFspectra.pdf</t>
  </si>
  <si>
    <t>https://www.s-vfu.ru/upload/Pages%20from%20archiv_euromedica_02_2014_maket_29_12_2014-16.pdf</t>
  </si>
  <si>
    <t>https://www.s-vfu.ru/universitet/rukovodstvo-i-struktura/instituty/pi/AYSS-2019_1st_Circular.pdf</t>
  </si>
  <si>
    <t>https://www.s-vfu.ru/upload/UdSU_III%20international%20conference.pdf</t>
  </si>
  <si>
    <t>https://www.s-vfu.ru/upload/IJBM_7(3)_CR2.pdf</t>
  </si>
  <si>
    <t>https://www.s-vfu.ru/ad/2.%20IV%20Robbek%20Readings.pdf</t>
  </si>
  <si>
    <t>https://www.s-vfu.ru/universitet/rukovodstvo-i-struktura/instituty/izfir/news/Call%20for%20Papers%2019th%20Semenov%20Readings.pdf</t>
  </si>
  <si>
    <t>https://www.s-vfu.ru/upload/Irina%20S.%20Alekseeva_Scopus%202018%20.pdf</t>
  </si>
  <si>
    <t>https://www.s-vfu.ru/universitet/rukovodstvo-i-struktura/instituty/izfir/news/PROGRAM%20the%2018th%20Semenov%20Readings.pdf</t>
  </si>
  <si>
    <t>https://www.s-vfu.ru/universitet/rukovodstvo-i-struktura/instituty/fti/tegua_2023/TEGUA-2023%20second%20information%20letter.pdf</t>
  </si>
  <si>
    <t>https://sunraise.sfu-kras.ru/sites/default/files/documents/Course_presentation_MOOC_Introduction_to_the_Arctic_environment.pdf</t>
  </si>
  <si>
    <t>https://edu.sfu-kras.ru/sites/edu.sfu-kras.ru/files/oop/dis_programs/Methodology_of_research_and_presentation_of_Research_Results_Metodologiya_nauchnogo_issledovaniya_i_oformlenie_rezultatov_nauchnoy_deyatelnosti.pdf</t>
  </si>
  <si>
    <t>https://sunraise.sfu-kras.ru/sites/default/files/Natural resource potential of regions_course_presentation.pdf</t>
  </si>
  <si>
    <t>https://sunraise.sfu-kras.ru/sites/default/files/Sustainable development_course_presentation.pdf</t>
  </si>
  <si>
    <t>https://sunraise.sfu-kras.ru/sites/default/files/Презентация_EnvBiomon.pdf</t>
  </si>
  <si>
    <t>https://edu.sfu-kras.ru/sites/edu.sfu-kras.ru/files/oop/dis_programs/Methodology_of_research_and_presentation_of_Research_Results_Metodologiya_nauchnogo_issledovaniya_i_oformlenie_rezultatov_nauchnoy_deyatelnosti_0.pdf</t>
  </si>
  <si>
    <t>https://edu.sfu-kras.ru/sites/edu.sfu-kras.ru/files/oop/dis_programs/Methodology_of_research_and_presentation_of_Research_Results_Metodologiya_nauchnogo_issledovaniya_i_oformlenie_rezultatov_nauchnoy_deyatelnosti_1.pdf</t>
  </si>
  <si>
    <t>https://elib.sfu-kras.ru/bitstream/handle/2311/30304/05_Beliaeva.pdf?sequence=1</t>
  </si>
  <si>
    <t>http://sunraise.sfu-kras.ru/sites/default/files/documents/Course_presentation_MOOC_Introduction_to_the_Arctic_environment.pdf</t>
  </si>
  <si>
    <t>https://www.reactionbiology.com/sites/default/files/Downloads/service-related/target-specific/KRAS/Presentation_Tools-for-the-Discovery-of-KRas-Pathway-Inhibitors.pdf</t>
  </si>
  <si>
    <t>https://sunraise.sfu-kras.ru/sites/default/files/2_ASM_intro-fin.pdf</t>
  </si>
  <si>
    <t>https://ascopubs.org/doi/pdfdirect/10.1200/JCO.2023.41.4_suppl.738</t>
  </si>
  <si>
    <t>https://about.sfu-kras.ru/docs/9463/pdf</t>
  </si>
  <si>
    <t>https://www.lpi.sfu-kras.ru/files/page_files/proekt.pdf</t>
  </si>
  <si>
    <t>http://conf.ipps.institute.sfu-kras.ru/sites/ipps.institute.sfu-kras.ru/files/zashchita_portfolio_0.pdf</t>
  </si>
  <si>
    <t>https://sunraise.sfu-kras.ru/sites/default/files/documents/altai/Environmental design &amp; expertise_course presentation_updated.pdf</t>
  </si>
  <si>
    <t>https://sunraise.sfu-kras.ru/sites/default/files/documents/altai/A Special Course in a Foreign language_course overview presentation.pdf</t>
  </si>
  <si>
    <t>https://sunraise.sfu-kras.ru/sites/default/files/documents/Environmental design &amp; expertise_course presentation_new.pdf</t>
  </si>
  <si>
    <t>https://sunraise.sfu-kras.ru/sites/default/files/Environmental design &amp; expertise_course presentation.pdf</t>
  </si>
  <si>
    <t>https://sunraise.sfu-kras.ru/sites/default/files/documents/altai/A Special Course in a Foreign Language_course description_updated.pdf</t>
  </si>
  <si>
    <t>http://ipps.sfu-kras.ru/sites/ipps.institute.sfu-kras.ru/files/zashchita_portfolio_0.pdf</t>
  </si>
  <si>
    <t>https://elib.sfu-kras.ru/bitstream/handle/2311/1768/12_petro.pdf?sequence=1</t>
  </si>
  <si>
    <t>https://elib.sfu-kras.ru/bitstream/handle/2311/21634/12_Ivanova.pdf?sequence=1</t>
  </si>
  <si>
    <t>https://sunraise.sfu-kras.ru/sites/default/files/Sustainable Development of Mountain Territories_course description.pdf</t>
  </si>
  <si>
    <t>https://elib.sfu-kras.ru/bitstream/handle/2311/28074/02_Dobronets.pdf?sequence=1</t>
  </si>
  <si>
    <t>https://sunraise.sfu-kras.ru/sites/default/files/1_SNMAS_intro-fin.pdf</t>
  </si>
  <si>
    <t>https://sunraise.sfu-kras.ru/sites/default/files/documents/altai/GASU on-site seminar on the MOOC presentation_event_report.pdf</t>
  </si>
  <si>
    <t>http://elib.sfu-kras.ru/bitstream/handle/2311/30304/05_Beliaeva.pdf?sequence=1</t>
  </si>
  <si>
    <t>https://elib.sfu-kras.ru/bitstream/handle/2311/21634/12_Ivanova.pdf</t>
  </si>
  <si>
    <t>http://elib.sfu-kras.ru/bitstream/handle/2311/28074/02_Dobronets.pdf</t>
  </si>
  <si>
    <t>http://elib.sfu-kras.ru/bitstream/handle/2311/30304/05_Beliaeva.pdf</t>
  </si>
  <si>
    <t>https://sunraise.sfu-kras.ru/sites/default/files/documents/altai/Sustainable Development of Mountain Territories_course description.pdf</t>
  </si>
  <si>
    <t>http://sunraise.sfu-kras.ru/sites/default/files/documents/altai/Environmental design &amp; expertise_course presentation_updated.pdf</t>
  </si>
  <si>
    <t>https://sunraise.sfu-kras.ru/sites/default/files/Waste management_course description.pdf</t>
  </si>
  <si>
    <t>https://sunraise.sfu-kras.ru/sites/default/files/documents/altai/Waste management_course description_updated.pdf</t>
  </si>
  <si>
    <t>https://elib.sfu-kras.ru/bitstream/handle/2311/1768/12_petro.pdf</t>
  </si>
  <si>
    <t>http://sunraise.sfu-kras.ru/sites/default/files/2_ASM_intro-fin.pdf</t>
  </si>
  <si>
    <t>https://sunraise.sfu-kras.ru/sites/default/files/documents/altai/Sustainable Development of Mountain Territories_course description_updated.pdf</t>
  </si>
  <si>
    <t>https://canadianforesight.com/wp-content/uploads/2014/04/cfg_apr_2014_presentation_web.pdf</t>
  </si>
  <si>
    <t>https://ir.foresightauto.com/wp-content/uploads/2022/09/Company-presentation-Tel-Aviv-investor-meeting-09-22_EN-FINAL.pdf</t>
  </si>
  <si>
    <t>http://elib.sfu-kras.ru/bitstream/handle/2311/1768/12_petro.pdf</t>
  </si>
  <si>
    <t>http://elib.sfu-kras.ru/bitstream/handle/2311/21634/12_Ivanova.pdf</t>
  </si>
  <si>
    <t>http://sunraise.sfu-kras.ru/sites/default/files/Environmental design &amp; expertise_course presentation.pdf</t>
  </si>
  <si>
    <t>http://sunraise.sfu-kras.ru/sites/default/files/documents/altai/Waste management_course description_updated.pdf</t>
  </si>
  <si>
    <t>http://elib.sfu-kras.ru/bitstream/handle/2311/21634/12_Ivanova.pdf;sequence=1</t>
  </si>
  <si>
    <t>http://elib.sfu-kras.ru/bitstream/handle/2311/21634/12_Ivanova.pdf?sequence=1</t>
  </si>
  <si>
    <t>https://filecache.investorroom.com/mr5ir_trovagene/393/download/September 8 - 2021 KOL Webinar - KRAS-Mutated mCRC Clinical Program-.pdf</t>
  </si>
  <si>
    <t>http://sunraise.sfu-kras.ru/sites/default/files/documents/Environmental design &amp; expertise_course presentation_new.pdf</t>
  </si>
  <si>
    <t>http://sunraise.sfu-kras.ru/sites/default/files/documents/altai/A Special Course in a Foreign language_course overview presentation.pdf</t>
  </si>
  <si>
    <t>http://elib.sfu-kras.ru/bitstream/handle/2311/28074/02_Dobronets.pdf?sequence=1</t>
  </si>
  <si>
    <t>http://sunraise.sfu-kras.ru/sites/default/files/documents/altai/GASU on-site seminar on the MOOC presentation_event_report.pdf</t>
  </si>
  <si>
    <t>http://sunraise.sfu-kras.ru/sites/default/files/documents/altai/Sustainable Development of Mountain Territories_course description_updated.pdf</t>
  </si>
  <si>
    <t>http://sunraise.sfu-kras.ru/sites/default/files/Waste management_course description.pdf</t>
  </si>
  <si>
    <t>http://sunraise.sfu-kras.ru/sites/default/files/Sustainable Development of Mountain Territories_course description.pdf</t>
  </si>
  <si>
    <t>https://www.epa.gov/sites/production/files/2021-04/documents/epastrategicforesight_lkadeli.pdf</t>
  </si>
  <si>
    <t>https://www.sfu.ca/~leetonyl/Group12_Ensc_427_Final_Project.pdf</t>
  </si>
  <si>
    <t>https://www.houstonforesight.org/wp-content/uploads/2019/04/Center-for-Houstons-Future-Perlman-April-2019-1024x768.pdf</t>
  </si>
  <si>
    <t>https://www.sfu.ca/~ors/cihr-list/pdflIsK3jcX3T.pdf</t>
  </si>
  <si>
    <t>https://www.sfu.ca/~ors/sshrc-list/pdfO7G2I4YAmf.pdf</t>
  </si>
  <si>
    <t>https://www.houstonforesight.org/wp-content/uploads/2019/04/Center-for-Houstons-Future-Perlman-April-2019.pdf</t>
  </si>
  <si>
    <t>http://conf.ipps.institute.sfu-kras.ru/sites/ipps.institute.sfu-kras.ru/files/Shmakova_Vedernikova_portfolio_uchenika.pdf</t>
  </si>
  <si>
    <t>http://conf.ipps.institute.sfu-kras.ru/sites/ipps.institute.sfu-kras.ru/files/Portfolio_Shmakova_Vedernikova_1.pdf</t>
  </si>
  <si>
    <t>https://ir.foresightauto.com/wp-content/uploads/2021/01/Corporate-presentation_Jan-21_.pdf</t>
  </si>
  <si>
    <t>https://www.ppai.org/media/4598/strategicforesightpresentation2018.pdf</t>
  </si>
  <si>
    <t>http://www.ipps.sfu-kras.ru/sites/ipps.institute.sfu-kras.ru/files/Shmakova_Vedernikova_portfolio_uchenika.pdf</t>
  </si>
  <si>
    <t>https://eprints.lincoln.ac.uk/id/eprint/57065/1/Re ICESCO foresight for good Ted Fuller High Res.pdf</t>
  </si>
  <si>
    <t>https://d1io3yog0oux5.cloudfront.net/_aa10ac339a05b63bf3f1acd4c33b70dc/syros/db/353/2437/pdf/ESMO+2021+SY-5609+preclinical+KRAS+Final.pdf</t>
  </si>
  <si>
    <t>https://horizons.service.canada.ca/resources/wp-content/uploads/2018/12/2016-274-presentation-notes-eng_0.pdf</t>
  </si>
  <si>
    <t>https://isiarticles.com/bundles/Article/pre/pdf/23751.pdf</t>
  </si>
  <si>
    <t>https://d1io3yog0oux5.cloudfront.net/_d7ad9796516846845391735692f48579/oncolyticsbiotech/news/2018-10-22_Oncolytics_Biotech_Announces_Positive_Clinical_434.pdf</t>
  </si>
  <si>
    <t>https://d1io3yog0oux5.cloudfront.net/_204fbc9ac22ec01acaa32682efd0059c/oncolyticsbiotech/news/2018-10-22_Oncolytics_Biotech_Announces_Positive_Clinical_434.pdf</t>
  </si>
  <si>
    <t>https://d1io3yog0oux5.cloudfront.net/_7b2a3106f7020ecc84aff7276a45426f/syros/db/353/2413/pdf/ESMO+2021+SY-5609+preclinical+KRAS+Final.pdf</t>
  </si>
  <si>
    <t>https://www.epa.gov/sites/default/files/2021-04/documents/epastrategicforesight_lkadeli.pdf</t>
  </si>
  <si>
    <t>https://d1io3yog0oux5.cloudfront.net/_e40ac36e55bf97654d57626656260c2d/oncolyticsbiotech/news/2018-10-22_Oncolytics_Biotech_Announces_Positive_Clinical_434.pdf</t>
  </si>
  <si>
    <t>https://d1io3yog0oux5.cloudfront.net/_096d9f4de7161852acce48eab80a88ec/oncolyticsbiotech/news/2018-10-22_Oncolytics_Biotech_Announces_Positive_Clinical_434.pdf</t>
  </si>
  <si>
    <t>https://d1io3yog0oux5.cloudfront.net/_b2d6df6d39ca044b8e1352545a3645ca/oncolyticsbiotech/news/2018-10-22_Oncolytics_Biotech_Announces_Positive_Clinical_434.pdf</t>
  </si>
  <si>
    <t>https://d1io3yog0oux5.cloudfront.net/_d22e0eed79e4d459d55e70ce2c703d10/oncolyticsbiotech/news/2018-10-22_Oncolytics_Biotech_Announces_Positive_Clinical_434.pdf</t>
  </si>
  <si>
    <t>https://d1io3yog0oux5.cloudfront.net/_a93bec5b82765683e2a46a9d75a61931/oncolyticsbiotech/news/2018-10-22_Oncolytics_Biotech_Announces_Positive_Clinical_434.pdf</t>
  </si>
  <si>
    <t>https://d1io3yog0oux5.cloudfront.net/_be9de2668869b0cb6e0b8d4461a0c77c/oncolyticsbiotech/news/2018-10-22_Oncolytics_Biotech_Announces_Positive_Clinical_434.pdf</t>
  </si>
  <si>
    <t>https://d1io3yog0oux5.cloudfront.net/_9860a3998de364700b4d34c0b142e569/oncolyticsbiotech/news/2018-10-22_Oncolytics_Biotech_Announces_Positive_Clinical_434.pdf</t>
  </si>
  <si>
    <t>https://d1io3yog0oux5.cloudfront.net/_cb4abc5656b384e77dc01acab40935a5/oncolyticsbiotech/news/2018-10-22_Oncolytics_Biotech_Announces_Positive_Clinical_434.pdf</t>
  </si>
  <si>
    <t>https://d1io3yog0oux5.cloudfront.net/_7eef29737a77243f6d1266a60c4e6e71/oncolyticsbiotech/news/2018-10-22_Oncolytics_Biotech_Announces_Positive_Clinical_434.pdf</t>
  </si>
  <si>
    <t>https://d1io3yog0oux5.cloudfront.net/_b0562a7e283f365b3833f239503b4f04/oncolyticsbiotech/news/2018-10-22_Oncolytics_Biotech_Announces_Positive_Clinical_434.pdf</t>
  </si>
  <si>
    <t>https://d1io3yog0oux5.cloudfront.net/_2696a4ec40002763fe275af9aa8a07e6/oncolyticsbiotech/news/2018-10-22_Oncolytics_Biotech_Announces_Positive_Clinical_434.pdf</t>
  </si>
  <si>
    <t>https://d1io3yog0oux5.cloudfront.net/_8951b8638c069a996fda7d9f061834b5/oncolyticsbiotech/news/2018-10-22_Oncolytics_Biotech_Announces_Positive_Clinical_434.pdf</t>
  </si>
  <si>
    <t>https://d1io3yog0oux5.cloudfront.net/_8b3d9e40fd3e642445b9b50f4fefb011/oncolyticsbiotech/news/2018-10-22_Oncolytics_Biotech_Announces_Positive_Clinical_434.pdf</t>
  </si>
  <si>
    <t>https://d1io3yog0oux5.cloudfront.net/_3c4f67b10940acd0f6b7e83d3f37b4df/oncolyticsbiotech/news/2018-10-22_Oncolytics_Biotech_Announces_Positive_Clinical_434.pdf</t>
  </si>
  <si>
    <t>https://d1io3yog0oux5.cloudfront.net/_78c05f7c26da6782ca2716011f43d7ea/oncolyticsbiotech/news/2018-10-22_Oncolytics_Biotech_Announces_Positive_Clinical_434.pdf</t>
  </si>
  <si>
    <t>https://d1io3yog0oux5.cloudfront.net/_f54d260829f28bfa93ee17e15b82d8e6/oncolyticsbiotech/news/2018-10-22_Oncolytics_Biotech_Announces_Positive_Clinical_434.pdf</t>
  </si>
  <si>
    <t>https://d1io3yog0oux5.cloudfront.net/_7aed931231632ced01d46452f0d8c5f4/oncolyticsbiotech/news/2018-10-22_Oncolytics_Biotech_Announces_Positive_Clinical_434.pdf</t>
  </si>
  <si>
    <t>https://d1io3yog0oux5.cloudfront.net/_8c13c7b0608db4d5d85624e790b574c9/oncolyticsbiotech/news/2018-10-22_Oncolytics_Biotech_Announces_Positive_Clinical_434.pdf</t>
  </si>
  <si>
    <t>https://d1io3yog0oux5.cloudfront.net/_3f5a5fdd1a0ce5e932c53d917d41bc72/oncolyticsbiotech/news/2018-10-22_Oncolytics_Biotech_Announces_Positive_Clinical_434.pdf</t>
  </si>
  <si>
    <t>https://d1io3yog0oux5.cloudfront.net/_fbd022697c8a0b324385e4cbbe06dc91/oncolyticsbiotech/news/2018-10-22_Oncolytics_Biotech_Announces_Positive_Clinical_434.pdf</t>
  </si>
  <si>
    <t>https://d1io3yog0oux5.cloudfront.net/_4cfb1728a8df6d297b98bc9b96d46250/oncolyticsbiotech/news/2018-10-22_Oncolytics_Biotech_Announces_Positive_Clinical_434.pdf</t>
  </si>
  <si>
    <t>https://d1io3yog0oux5.cloudfront.net/_cb0be9ab7b0d8e14fd3e286a08da0139/oncolyticsbiotech/news/2018-10-22_Oncolytics_Biotech_Announces_Positive_Clinical_434.pdf</t>
  </si>
  <si>
    <t>https://d1io3yog0oux5.cloudfront.net/_7cd2b57fd9b0aa162e526b0ffb51c95c/oncolyticsbiotech/news/2018-10-22_Oncolytics_Biotech_Announces_Positive_Clinical_434.pdf</t>
  </si>
  <si>
    <t>https://d1io3yog0oux5.cloudfront.net/_9fe3f9c3172c9e93a7cf838140f2d4d6/oncolyticsbiotech/news/2018-10-22_Oncolytics_Biotech_Announces_Positive_Clinical_434.pdf</t>
  </si>
  <si>
    <t>https://d1io3yog0oux5.cloudfront.net/_1e79111a7f2ab47e989069a9903c63ac/oncolyticsbiotech/news/2018-10-22_Oncolytics_Biotech_Announces_Positive_Clinical_434.pdf</t>
  </si>
  <si>
    <t>https://d1io3yog0oux5.cloudfront.net/_f948b443aa1a4b3c2a20a69348c68e73/oncolyticsbiotech/news/2018-10-22_Oncolytics_Biotech_Announces_Positive_Clinical_434.pdf</t>
  </si>
  <si>
    <t>https://d1io3yog0oux5.cloudfront.net/_2d9d4ff0e392273c07f80178b021b6ba/oncolyticsbiotech/news/2018-10-22_Oncolytics_Biotech_Announces_Positive_Clinical_434.pdf</t>
  </si>
  <si>
    <t>https://d1io3yog0oux5.cloudfront.net/_fef86a905a9097048e2f859d543797f6/oncolyticsbiotech/news/2018-10-22_Oncolytics_Biotech_Announces_Positive_Clinical_434.pdf</t>
  </si>
  <si>
    <t>https://d1io3yog0oux5.cloudfront.net/_58c9c77872efb09672ef9bf81ad1b508/oncolyticsbiotech/news/2018-10-22_Oncolytics_Biotech_Announces_Positive_Clinical_434.pdf</t>
  </si>
  <si>
    <t>https://d1io3yog0oux5.cloudfront.net/_f77e2e7e4d4febb52eb4ab23dbc2de28/oncolyticsbiotech/news/2018-10-22_Oncolytics_Biotech_Announces_Positive_Clinical_434.pdf</t>
  </si>
  <si>
    <t>https://d1io3yog0oux5.cloudfront.net/_317335d214f0f2271588d77471e4d933/oncolyticsbiotech/news/2018-10-22_Oncolytics_Biotech_Announces_Positive_Clinical_434.pdf</t>
  </si>
  <si>
    <t>https://d1io3yog0oux5.cloudfront.net/_4f605e5ff3dd0b047f616e196e66715d/oncolyticsbiotech/news/2018-10-22_Oncolytics_Biotech_Announces_Positive_Clinical_434.pdf</t>
  </si>
  <si>
    <t>https://d1io3yog0oux5.cloudfront.net/_8b47c2c9bd32b3b147c9c21f2ca6d808/oncolyticsbiotech/news/2018-10-22_Oncolytics_Biotech_Announces_Positive_Clinical_434.pdf</t>
  </si>
  <si>
    <t>https://d1io3yog0oux5.cloudfront.net/_2d89e3dac6f327b50c43366463239387/oncolyticsbiotech/news/2018-10-22_Oncolytics_Biotech_Announces_Positive_Clinical_434.pdf</t>
  </si>
  <si>
    <t>https://d1io3yog0oux5.cloudfront.net/_813e56ef2c1142ec338e127eb24d4c33/oncolyticsbiotech/news/2018-10-22_Oncolytics_Biotech_Announces_Positive_Clinical_434.pdf</t>
  </si>
  <si>
    <t>https://d1io3yog0oux5.cloudfront.net/_5a960a0e65c41fac6f2887a0113360b9/oncolyticsbiotech/news/2018-10-22_Oncolytics_Biotech_Announces_Positive_Clinical_434.pdf</t>
  </si>
  <si>
    <t>https://d1io3yog0oux5.cloudfront.net/_f07dcff767a0aef23dc43cf8e8eb3224/oncolyticsbiotech/news/2018-10-22_Oncolytics_Biotech_Announces_Positive_Clinical_434.pdf</t>
  </si>
  <si>
    <t>https://d1io3yog0oux5.cloudfront.net/_249be3f567dfa31073f5501c4567cfee/oncolyticsbiotech/news/2018-10-22_Oncolytics_Biotech_Announces_Positive_Clinical_434.pdf</t>
  </si>
  <si>
    <t>https://d1io3yog0oux5.cloudfront.net/_724e544fb3487bb054469000d909a860/oncolyticsbiotech/news/2018-10-22_Oncolytics_Biotech_Announces_Positive_Clinical_434.pdf</t>
  </si>
  <si>
    <t>https://d1io3yog0oux5.cloudfront.net/_9560de84f20468555905fcd3d2610fa8/oncolyticsbiotech/news/2018-10-22_Oncolytics_Biotech_Announces_Positive_Clinical_434.pdf</t>
  </si>
  <si>
    <t>https://d1io3yog0oux5.cloudfront.net/_3fda236ca70c001239050798eecd131d/oncolyticsbiotech/news/2018-10-22_Oncolytics_Biotech_Announces_Positive_Clinical_434.pdf</t>
  </si>
  <si>
    <t>https://d1io3yog0oux5.cloudfront.net/_19718893094344b14f0bb97321bfffd2/oncolyticsbiotech/news/2018-10-22_Oncolytics_Biotech_Announces_Positive_Clinical_434.pdf</t>
  </si>
  <si>
    <t>https://medically.gene.com/content/dam/pdmahub/restricted/oncology/aacr-2022/AACR-2022-presentation-purkey-discovery-of-GDC-6036.pdf</t>
  </si>
  <si>
    <t>https://www.mirati.com/wp-content/uploads/AACR-NCI-EORTC-Clinical-Data-Presentation_Janne_October-2019-1-1.pdf?1709143207</t>
  </si>
  <si>
    <t>https://fms.kpru.ac.th/wp-content/uploads/2020/09/1020.pdf</t>
  </si>
  <si>
    <t>https://cslide.ctimeetingtech.com/esmo2021/public/download_uploaded_media/pdf/1533</t>
  </si>
  <si>
    <t>https://unpan.un.org/sites/default/files/d8-files/8 Dec slides of presentation - Agenda - supporting material - VV and Sara email.pdf</t>
  </si>
  <si>
    <t>https://www.sfu.ca/~ljilja/cnl/presentations/kathiresan/presentation/presentation.pdf</t>
  </si>
  <si>
    <t>https://jitc.bmj.com/content/jitc/3/Suppl_2/P305.full.pdf</t>
  </si>
  <si>
    <t>https://d1io3yog0oux5.cloudfront.net/_9935c53a4125023e4526b259e069c9a0/syros/db/353/2437/pdf/ESMO+2021+SY-5609+preclinical+KRAS+Final.pdf</t>
  </si>
  <si>
    <t>https://www.cyber-mar.eu/wp-content/uploads/2020/12/FORESIGHT-Presentation_final.pdf</t>
  </si>
  <si>
    <t>https://canadianforesight.com/wp-content/uploads/2014/04/CFG_Apr_2014_Presentation.pdf</t>
  </si>
  <si>
    <t>https://d1io3yog0oux5.cloudfront.net/_83eb25c9debc979fa0ab10edf12a3768/syros/db/353/2437/pdf/ESMO+2021+SY-5609+preclinical+KRAS+Final.pdf</t>
  </si>
  <si>
    <t>https://openworks.mdanderson.org/cgi/viewcontent.cgi?article=1234&amp;context=sumexp21</t>
  </si>
  <si>
    <t>https://d1io3yog0oux5.cloudfront.net/_6caebc53983abc185cc20e72d256b93a/oncolyticsbiotech/news/2018-10-22_Oncolytics_Biotech_Announces_Positive_Clinical_434.pdf</t>
  </si>
  <si>
    <t>https://canadianforesightgroup.com/wp-content/uploads/2015/06/cfg-june-2015-presentation-english.pdf</t>
  </si>
  <si>
    <t>https://www.researchgate.net/publication/375129060_214_The_KRAS_G12D_ON_covalent_tricomplex_inhibitor_RM-044_increases_tumor_antigen_presentation_and_TCR_repertoire_diversity_to_promote_anti-tumor_immunity_in_a_preclinical_model_of_KRAS_G12D_mutant_ca/fulltext/656a62b3ce88b870312810d0/214-The-KRAS-G12D-ON-covalent-tricomplex-inhibitor-RM-044-increases-tumor-antigen-presentation-and-TCR-repertoire-diversity-to-promote-anti-tumor-immunity-in-a-preclinical-model-of-KRAS-G12D-mutant-ca.pdf</t>
  </si>
  <si>
    <t>https://d1io3yog0oux5.cloudfront.net/_5c95b649d41dd334bcd4006a96078f6a/oncolyticsbiotech/news/2018-10-22_Oncolytics_Biotech_Announces_Positive_Clinical_434.pdf</t>
  </si>
  <si>
    <t>https://d1io3yog0oux5.cloudfront.net/_b4a75506b427f073a980974a4f6d7d76/oncolyticsbiotech/news/2018-10-22_Oncolytics_Biotech_Announces_Positive_Clinical_434.pdf</t>
  </si>
  <si>
    <t>https://d1io3yog0oux5.cloudfront.net/_8c6cb0b4792be85e5656bbac1c5bdf99/oncolyticsbiotech/news/2018-10-22_Oncolytics_Biotech_Announces_Positive_Clinical_434.pdf</t>
  </si>
  <si>
    <t>https://www.researchgate.net/publication/257882020_Ursolic_acid_a_dietary_phytochemical_decreases_KRAS_signaling_and_modulates_cell_death_pathways_in_resistant_CRC_cells/fulltext/027a4ad20cf2195fcb2a6135/Ursolic-acid-a-dietary-phytochemical-decreases-KRAS-signaling-and-modulates-cell-death-pathways-in-resistant-CRC-cells.pdf</t>
  </si>
  <si>
    <t>https://www.presentationsisters.org/wp-content/uploads/2018/06/PresSisters-SFW_Advertorial_JJ18.pdf</t>
  </si>
  <si>
    <t>https://www.torontomu.ca/content/dam/cpipe/documents/How/Policy-Horizons-Foresight-Modules/Module-3---Scanning/2016-273-presentation-eng.pdf</t>
  </si>
  <si>
    <t>http://www.foresight.com/pdf/CoalTrans Presentation January 31 2013.pdf</t>
  </si>
  <si>
    <t>https://cdn.amegroups.cn/journals/amepc/files/journals/18/articles/3603/public/3603-PB4-R3.pdf</t>
  </si>
  <si>
    <t>https://www.torontomu.ca/content/dam/cpipe/documents/How/Policy-Horizons-Foresight-Modules/Module-6---Scenarios-and-Results/2016-0276-presentation-eng.pdf</t>
  </si>
  <si>
    <t>https://horizons.gc.ca/wp-content/uploads/2018/12/2016-274-presentation-notes-eng_0.pdf</t>
  </si>
  <si>
    <t>https://www.torontomu.ca/content/dam/cpipe/documents/How/Policy-Horizons-Foresight-Modules/Module-4---Change-Drivers/2016-274-presentation-eng_0.pdf</t>
  </si>
  <si>
    <t>https://ascopubs.org/doi/pdf/10.1200/JCO.2023.41.4_suppl.738?download=true</t>
  </si>
  <si>
    <t>https://d1io3yog0oux5.cloudfront.net/_6be5d267d688a751a65da19df3342e48/syros/db/353/2437/pdf/ESMO+2021+SY-5609+preclinical+KRAS+Final.pdf</t>
  </si>
  <si>
    <t>https://www.researchgate.net/profile/Cristina-Xavier-2/publication/257882020_Ursolic_acid_a_dietary_phytochemical_decreases_KRAS_signaling_and_modulates_cell_death_pathways_in_resistant_CRC_cells/links/00b4952cbeed15d4fb000000/Ursolic-acid-a-dietary-phytochemical-decreases-KRAS-signaling-and-modulates-cell-death-pathways-in-resistant-CRC-cells.pdf</t>
  </si>
  <si>
    <t>https://www.sfu.ca/~ljilja/ENSC427/Spring10/Projects/team5/427DemoSlides.pdf</t>
  </si>
  <si>
    <t>https://d1io3yog0oux5.cloudfront.net/_49089d0d8841cc5be0939bfc3b03e4bf/oncolyticsbiotech/news/2018-10-22_Oncolytics_Biotech_Announces_Positive_Clinical_434.pdf</t>
  </si>
  <si>
    <t>https://www.sfu.ca/~rjones/econ482/present/topics.pdf</t>
  </si>
  <si>
    <t>https://unctad.org/meetings/en/Presentation/ecn162016p18_UK_en.pdf</t>
  </si>
  <si>
    <t>https://ir.foresightauto.com/wp-content/uploads/2018/08/Eye-Net-Mobile-corporate-presentation-EN-FINAL.pdf</t>
  </si>
  <si>
    <t>https://www2.ihp.sinica.edu.tw/file/3159AWWbrMt.pdf</t>
  </si>
  <si>
    <t>https://www2.ihp.sinica.edu.tw/file/1465HWZbKJI.pdf</t>
  </si>
  <si>
    <t>https://www2.ihp.sinica.edu.tw/file/1605FygYjCd.pdf</t>
  </si>
  <si>
    <t>https://www2.ihp.sinica.edu.tw/file/1537QyezVrD.pdf</t>
  </si>
  <si>
    <t>https://www2.ihp.sinica.edu.tw/file/1092bDhytLj.pdf</t>
  </si>
  <si>
    <t>https://www2.ihp.sinica.edu.tw/file/1098SCsuNIn.pdf</t>
  </si>
  <si>
    <t>https://www2.ihp.sinica.edu.tw/file/3971YCnbTPW.pdf</t>
  </si>
  <si>
    <t>https://www2.ihp.sinica.edu.tw/file/3536NzukvnI.pdf</t>
  </si>
  <si>
    <t>https://www2.ihp.sinica.edu.tw/file/1767tFyHtKe.pdf</t>
  </si>
  <si>
    <t>https://www2.ihp.sinica.edu.tw/file/1455rNSqdDJ.pdf</t>
  </si>
  <si>
    <t>https://lenoblinvest.ru/images/2019/industry_2019/Investment-presentetion_2018_eng.pdf</t>
  </si>
  <si>
    <t>https://www.clivet-russia.ru/documents/10125/39422330/DF20G585GB-00_Product+Presentation.pdf/826baa8e-fff5-e53a-a881-5c085150cd64?t=1596445900829</t>
  </si>
  <si>
    <t>https://str-cleanroom.ru/wp-content/uploads/2022/05/StroyTechResurs_presentation_2022_eng_текст_compressed.pdf</t>
  </si>
  <si>
    <t>https://pemt.ru/wp-content/uploads/2019/03/Together_presentation_2018_Athens_Svetova_Struk_v3.pdf</t>
  </si>
  <si>
    <t>https://www.eaton.com/content/dam/eaton/products/russia-webinar/Webinar Presentation RU PDE1 2020.pdf</t>
  </si>
  <si>
    <t>https://allbecu.ru/f/o_splave_toughmet3.pdf</t>
  </si>
  <si>
    <t>https://tuengr.com/V11B/11A16V.pdf</t>
  </si>
  <si>
    <t>https://tuengr.com/V09/537M.pdf</t>
  </si>
  <si>
    <t>https://tuengr.com/V11A/11A9G.pdf</t>
  </si>
  <si>
    <t>https://tuengr.com/V10A/10A11J.pdf</t>
  </si>
  <si>
    <t>https://tuengr.com/V13/13A2HM.pdf</t>
  </si>
  <si>
    <t>https://tuengr.com/V12/12A6B.pdf</t>
  </si>
  <si>
    <t>https://tuengr.com/V10A/10A15K.pdf</t>
  </si>
  <si>
    <t>https://tuengr.com/V11B/11A15R.pdf</t>
  </si>
  <si>
    <t>https://tuengr.com/V10/1061.pdf</t>
  </si>
  <si>
    <t>https://tuengr.com/V11/11A03Q.pdf</t>
  </si>
  <si>
    <t>https://a2logistics.ru/img/Presentation IM70.pdf</t>
  </si>
  <si>
    <t>https://globalcity.kz/images/downloads/Presentation_ru_Global_City_2024-presentation-base.pdf</t>
  </si>
  <si>
    <t>https://presentation-creation.ru/images/potx/shablony-presentaciy-top10.pdf</t>
  </si>
  <si>
    <t>https://www.gsbankchina.com/gsyh/fileDir/resource/cms/2018/04/2018042622553329092.pdf</t>
  </si>
  <si>
    <t>https://www.gsbankchina.com/gsyh/resource/cms/2020/03/2020033107231623676.pdf</t>
  </si>
  <si>
    <t>https://www.gsbankchina.com/gsyh/resource/cms/article/342687/400093/2021120322340153469.pdf</t>
  </si>
  <si>
    <t>https://www.gsbankchina.com/gsyh/attachDir/2022/12/2022122318214180049.pdf</t>
  </si>
  <si>
    <t>https://www.pcouncil.org/documents/2023/09/i-1-b-supplemental-swfsc-presentation-1-highly-migratory-species-research-update-yau.pdf/</t>
  </si>
  <si>
    <t>https://www.pcouncil.org/documents/2022/09/h-2-a-supplemental-noaa-swfsc-nwfsc-presentation-1-draft-western-regional-action-plan-wrap-2-0-2022-2024-for-the-nmfs-climate-science-strategy-garfield.pdf/</t>
  </si>
  <si>
    <t>https://media.fisheries.noaa.gov/dam-migration/mafac_201806_seafoodcompetitiveness_presentation_slides.pdf</t>
  </si>
  <si>
    <t>https://www.pcouncil.org/documents/2023/06/j-1-b-supplemental-swfsc-presentation-1-temperature-observations-to-avoid-loggerheads-total-tool-elliot-hazen.pdf/</t>
  </si>
  <si>
    <t>https://www.pcouncil.org/documents/2023/06/g-1-b-supplemental-swfsc-presentation-1-coastal-pelagic-species-research-update.pdf/</t>
  </si>
  <si>
    <t>https://www.fisheries.noaa.gov/s3/2024-02/C-ManagementPresentation.pdf</t>
  </si>
  <si>
    <t>https://media.fisheries.noaa.gov/2021-05/MAFAC-May2021_Aquaculture_EDTF_Presentation.pdf?null</t>
  </si>
  <si>
    <t>https://media.fisheries.noaa.gov/dam-migration/mafac_201806_bonneville_dam_tour_presentation_slides.pdf</t>
  </si>
  <si>
    <t>https://meetings.pices.int/publications/presentations/2012-Climate-Change/S4/Day2-1600-Haynie.pdf</t>
  </si>
  <si>
    <t>https://www.fisheries.noaa.gov/s3/2023-07/National-Standards-ANPR-webinar-presentation.pdf</t>
  </si>
  <si>
    <t>https://media.fisheries.noaa.gov/dam-migration/spatial_management_research_scoping_presentation_summer_2019.pdf</t>
  </si>
  <si>
    <t>https://www.pcouncil.org/documents/2021/11/h-1-b-supplemental-swfsc-presentation-1-highly-migratory-species-research-update-sweetnam.pdf/</t>
  </si>
  <si>
    <t>https://oeab.noaa.gov/wp-content/uploads/2023/11/Session3-Introduction-PresentationsonThemes.pdf</t>
  </si>
  <si>
    <t>https://media.fisheries.noaa.gov/dam-migration/spaw_presentation_hms_meeting.pdf</t>
  </si>
  <si>
    <t>https://media.fisheries.noaa.gov/dam-migration/day2_nmml_ferguson.pdf</t>
  </si>
  <si>
    <t>https://media.fisheries.noaa.gov/dam-migration/tribal-consultation-workgroup-ppt110910.pdf</t>
  </si>
  <si>
    <t>https://media.fisheries.noaa.gov/dam-migration/acl_presentation_2018_final.pdf</t>
  </si>
  <si>
    <t>https://media.fisheries.noaa.gov/dam-migration/ap-wrap-up-presentation-sept2017.pdf</t>
  </si>
  <si>
    <t>https://media.fisheries.noaa.gov/dam-migration/eskimowalruscommission.pdf</t>
  </si>
  <si>
    <t>https://www.fisheries.noaa.gov/s3/2022-04/220404A23ImplementationPresentationforwebposting508compliant.pdf</t>
  </si>
  <si>
    <t>https://www.st.nmfs.noaa.gov/Assets/Quality-Assurance/documents/peer-review-reports/2001/2001_11_16 Mohn Eastern Tropical Pacific dolphin abundance review report.pdf</t>
  </si>
  <si>
    <t>https://www.waterboards.ca.gov/waterrights//water_issues/programs/bay_delta/docs/wrkshp2/ericdanner.pdf</t>
  </si>
  <si>
    <t>https://media.fisheries.noaa.gov/dam-migration/pcod-pollock-atka-lowe-steller-akr.pdf</t>
  </si>
  <si>
    <t>https://www.pices.int/publications/presentations/2012-Climate-Change/S4/Day2-1600-Haynie.pdf</t>
  </si>
  <si>
    <t>https://meetings.npfmc.org/CommentReview/DownloadFile?p=055e2c73-7eda-4c92-bb55-e06db73e9e16.pdf&amp;fileName=Economic presentation.pdf</t>
  </si>
  <si>
    <t>https://media.fisheries.noaa.gov/dam-migration/mafac_201711_recfish_mrip_ppt.pdf</t>
  </si>
  <si>
    <t>https://www.pcouncil.org/documents/2023/09/i-6-a-supplemental-swfsc-presentation-1-opah-science-summary-and-research-activities-yau.pdf/</t>
  </si>
  <si>
    <t>https://www.psmfc.org/wp-content/uploads/2012/02/Doremus.pdf</t>
  </si>
  <si>
    <t>https://repository.library.noaa.gov/view/noaa/3177/noaa_3177_DS1.pdf</t>
  </si>
  <si>
    <t>https://media.fisheries.noaa.gov/dam-migration/merrigan-presentation-steller-akr.pdf</t>
  </si>
  <si>
    <t>https://sab.noaa.gov/wp-content/uploads/2021/08/ESMWG.Presentation.Castellini-NOAA-SAB-April-2019.pdf</t>
  </si>
  <si>
    <t>https://www.nwrfc.noaa.gov/presentations/html/wy2019_ws/WS_Briefing_Page_20190103.pdf</t>
  </si>
  <si>
    <t>https://www.pcouncil.org/documents/2023/04/f-1-a-nmfs-supplemental-presentation-1-noaa-fisheries-eej-scott-rumsey-and-kristen-koch.pdf/</t>
  </si>
  <si>
    <t>https://media.fisheries.noaa.gov/2020-12/SONCC-Oct2020_D-E-ControlRules.pdf?null</t>
  </si>
  <si>
    <t>https://snec.fisheries.org/wp-content/uploads/2016/04/Design-effective-presentations3.1_AFS-SNEC_AIFRB.pdf</t>
  </si>
  <si>
    <t>https://www.aoml.noaa.gov/phod/meetings/docs/06_Karnauskas_presentation.pdf</t>
  </si>
  <si>
    <t>https://media.fisheries.noaa.gov/dam-migration/acl-presentation-final-508-2017.pdf</t>
  </si>
  <si>
    <t>https://www.pcouncil.org/documents/2022/09/c-2-a-supplemental-nmfs-presentation-1-noaa-fisheries-draft-equity-and-environmental-justice-strategy.pdf/</t>
  </si>
  <si>
    <t>https://sab.noaa.gov/wp-content/uploads/2021/08/SAB_MtgPres_April2019_DataSciencesDecisionSupport04242019.pdf</t>
  </si>
  <si>
    <t>https://www.fisheries.noaa.gov/s3/2023-09/Transcript-Slide-Presentation-for-MRA-Wedge-Proposed-Rule.pdf</t>
  </si>
  <si>
    <t>https://media.fisheries.noaa.gov/dam-migration/public-hearing-presentation-hms-a8.pdf</t>
  </si>
  <si>
    <t>https://www.doi.gov/sites/doi.gov/files/5.e-noaa-pacific-region-infrastructure-investment-and-jobs-act-presentation.pdf</t>
  </si>
  <si>
    <t>https://public-inspection.federalregister.gov/2023-23680.pdf</t>
  </si>
  <si>
    <t>https://media.fisheries.noaa.gov/2022-04/220404A23ImplementationPresentationforwebposting508compliant.pdf</t>
  </si>
  <si>
    <t>https://dev.pices.int/publications/presentations/2012-Climate-Change/S4/Day2-1600-Haynie.pdf</t>
  </si>
  <si>
    <t>https://spo.nmfs.noaa.gov/sites/default/files/legacy-pdfs/SSRF384.pdf</t>
  </si>
  <si>
    <t>https://snec.fisheries.org/wp-content/uploads/2016/04/AFS-Writing-Presentation.-GARFO.final_.pdf</t>
  </si>
  <si>
    <t>https://units.fisheries.org/estuaries/wp-content/uploads/sites/63/2022/07/Petition-to-Establish-the-AFS-Estuaries-Section-1993.pdf</t>
  </si>
  <si>
    <t>https://units.fisheries.org/fhs/wp-content/uploads/sites/30/2022/02/ISAA-2022_Best-Student-Paper-and-Poster-Criteria.pdf</t>
  </si>
  <si>
    <t>https://vlab-dev.noaa.gov/documents/10157/137122/SHAVEpresentation-RITT.pdf/661ff994-faa1-4935-8211-cd5970ffa331</t>
  </si>
  <si>
    <t>https://coastalgadnr.org/sites/default/files/crd/CZM/CAC/2023 Winter Meeting Summary_Final.pdf</t>
  </si>
  <si>
    <t>https://www.nsf.gov/geo/opp/usap_special_review/usap_brp/mtg_docs/jan2012/presentations/noaa_presentation.pdf</t>
  </si>
  <si>
    <t>https://www.pices.int/publications/presentations/PICES_17/Ann2008_S12/9_s12_Pooley.pdf</t>
  </si>
  <si>
    <t>https://epic.noaa.gov/wp-content/uploads/2023/08/UIFCW-2023-Thu-14.-Stefan-Gary-UFS_decision_making.pdf</t>
  </si>
  <si>
    <t>https://www.nauticalcharts.noaa.gov/about/docs/nav-cast/s-100-nav-cast-presentation.pdf</t>
  </si>
  <si>
    <t>https://gulfcouncil.org/wp-content/uploads/Tab-E-Sustainable-Fisheries-Report-June-2023.pdf</t>
  </si>
  <si>
    <t>https://meetings.npfmc.org/CommentReview/DownloadFile?p=30409811-e1d9-4f55-b001-4caf84f374f0.pdf&amp;fileName=B2 EBFM Policy Presentation.pdf</t>
  </si>
  <si>
    <t>https://www.bar.gov.ph/downloadables/nr4den_presentation/NFRDI Presentation.pdf</t>
  </si>
  <si>
    <t>https://units.fisheries.org/fhs/wp-content/uploads/sites/30/2023/04/NEFHC-and-AFS-Oral-and-Poster-Presentation-Guidelines.pdf</t>
  </si>
  <si>
    <t>https://www.asmfc.org/uploads/file/fishpassageWorkshopProceedings.pdf</t>
  </si>
  <si>
    <t>https://retrovirology.biomedcentral.com/track/pdf/10.1186/1742-4690-8-S2-O6.pdf</t>
  </si>
  <si>
    <t>https://retrovirology.biomedcentral.com/track/pdf/10.1186/1742-4690-6-S3-O46.pdf</t>
  </si>
  <si>
    <t>https://retrovirology.biomedcentral.com/track/pdf/10.1186/1742-4690-9-S1-I21.pdf</t>
  </si>
  <si>
    <t>https://retrovirology.biomedcentral.com/track/pdf/10.1186/1742-4690-7-S1-I9.pdf</t>
  </si>
  <si>
    <t>https://retrovirology.biomedcentral.com/track/pdf/10.1186/1742-4690-12-S1-O41.pdf</t>
  </si>
  <si>
    <t>https://retrovirology.biomedcentral.com/track/pdf/10.1186/1742-4690-7-S1-I3.pdf</t>
  </si>
  <si>
    <t>https://retrovirology.biomedcentral.com/counter/pdf/10.1186/1742-4690-2-S1-P139.pdf</t>
  </si>
  <si>
    <t>https://retrovirology.biomedcentral.com/counter/pdf/10.1186/1742-4690-12-S1-P77.pdf</t>
  </si>
  <si>
    <t>https://retrovirology.biomedcentral.com/counter/pdf/10.1186/1742-4690-7-S1-P54.pdf</t>
  </si>
  <si>
    <t>https://retrovirology.biomedcentral.com/track/pdf/10.1186/1742-4690-9-S1-I8.pdf</t>
  </si>
  <si>
    <t>https://www.tradepractitioner.com/wp-content/uploads/sites/25/2015/11/TTIP-Presentation_Russia_FINAL.pdf</t>
  </si>
  <si>
    <t>https://www.oecd.org/daf/ca/corporategovernanceprinciples/2083944.pdf</t>
  </si>
  <si>
    <t>https://centrinvest.com/media/files/Old_Ci_11_18_NEW-4.pdf</t>
  </si>
  <si>
    <t>https://www.imdrf.org/sites/default/files/docs/imdrf/final/meetings/imdrf-meet-190319-russia-moscow-presentation-stakeholder-eaec.pdf</t>
  </si>
  <si>
    <t>https://centrinvest.com/media/files/2018_Eng.pdf</t>
  </si>
  <si>
    <t>https://dauphine.psl.eu/fileadmin/mediatheque/formations/masters/affaires-internationales-developpement/m2-diagnostic-economique-international/Study_trip_Russia_VF__3___1_.pdf</t>
  </si>
  <si>
    <t>https://www.imdrf.org/sites/default/files/docs/imdrf/final/meetings/imdrf-meet-190916-russia-yekaterinburg-33.pdf</t>
  </si>
  <si>
    <t>https://ami-eaa.org/wp-content/uploads/2022/11/7-18-2022-EAA-Board-Meeting-Minutes.pdf</t>
  </si>
  <si>
    <t>https://dkiapcss.edu/wp-content/uploads/2012/12/Igor-V.-Kotenko.pdf</t>
  </si>
  <si>
    <t>https://www.imdrf.org/sites/default/files/docs/imdrf/final/meetings/imdrf-meet-190916-russia-yekaterinburg-04.pdf</t>
  </si>
  <si>
    <t>https://www.jstor.org/stable/1651029</t>
  </si>
  <si>
    <t>https://japan-art.org/2018/pdf/Ms_Ainura_Yusupova_en.pdf</t>
  </si>
  <si>
    <t>https://www.nass.org/sites/default/files/2019 Summer/presentations/presentation-sec-warner-interference-summer19.pdf</t>
  </si>
  <si>
    <t>https://www.belfercenter.org/sites/default/files/files/publication/Presentation on Dynamics of Nuclear and Radiological Terrorism Threats to Russia.pdf</t>
  </si>
  <si>
    <t>https://iumi.com/images/gillian/London2013/Monday1609/160913PMD.Polfliet_FINAL.pdf</t>
  </si>
  <si>
    <t>https://www.imdrf.org/sites/default/files/docs/imdrf/final/meetings/imdrf-meet-210316-korea-webconference-russia.pdf</t>
  </si>
  <si>
    <t>https://www.nti.org/wp-content/uploads/2021/09/russias_facilities_using_heu.pdf</t>
  </si>
  <si>
    <t>https://www.bruegel.org/sites/default/files/wp-content/uploads/2016/06/Matteo-Governatori-Russia-China-presentation.pdf</t>
  </si>
  <si>
    <t>https://www.imf.org/external/pubs/ft/bop/2011/11-24.pdf</t>
  </si>
  <si>
    <t>https://web.mit.edu/slava/homepage/images/2013Uppsala-program.pdf</t>
  </si>
  <si>
    <t>https://niper.gov.in/archives/2018_PressRelease_10July_GxPSummit.pdf</t>
  </si>
  <si>
    <t>https://centrinvest.com/media/files/Sustainable_Bank_for_southern_Russia_6M2016_IFRS_Results.pdf</t>
  </si>
  <si>
    <t>https://www.imdrf.org/sites/default/files/docs/imdrf/final/meetings/imdrf-meet-190319-russia-moscow-presentation-working-group-grrp.pdf</t>
  </si>
  <si>
    <t>https://centrinvest.com/media/files/ci_2015_IFRS_Results_SMAL.pdf</t>
  </si>
  <si>
    <t>https://www.el5-energo.ru/content/dam/enel-russia/documents/ru/presentations/2021/Enel_Russia_2021_results_presentation_final.pdf</t>
  </si>
  <si>
    <t>https://ibc-static.broad.msu.edu/sites/globalinit/ibi/presentations/2009/Linz.pdf</t>
  </si>
  <si>
    <t>https://link.springer.com/content/pdf/10.1007/978-3-030-02843-5_39.pdf</t>
  </si>
  <si>
    <t>https://aidsrestherapy.biomedcentral.com/counter/pdf/10.1186/1742-6405-10-5.pdf</t>
  </si>
  <si>
    <t>https://aidsrestherapy.biomedcentral.com/counter/pdf/10.1186/1742-6405-4-29.pdf</t>
  </si>
  <si>
    <t>https://aidsrestherapy.biomedcentral.com/counter/pdf/10.1186/1742-6405-10-13.pdf</t>
  </si>
  <si>
    <t>https://aidsrestherapy.biomedcentral.com/track/pdf/10.1186/1742-6405-5-14.pdf</t>
  </si>
  <si>
    <t>https://aidsrestherapy.biomedcentral.com/track/pdf/10.1186/1742-6405-4-3.pdf</t>
  </si>
  <si>
    <t>https://aidsrestherapy.biomedcentral.com/track/pdf/10.1186/s12981-015-0083-6.pdf</t>
  </si>
  <si>
    <t>https://aidsrestherapy.biomedcentral.com/track/pdf/10.1186/1742-6405-5-1.pdf</t>
  </si>
  <si>
    <t>https://aidsrestherapy.biomedcentral.com/counter/pdf/10.1186/s12981-017-0149-8.pdf</t>
  </si>
  <si>
    <t>https://aidsrestherapy.biomedcentral.com/track/pdf/10.1186/1742-6405-7-15.pdf</t>
  </si>
  <si>
    <t>https://aidsrestherapy.biomedcentral.com/counter/pdf/10.1186/1742-6405-5-9.pdf</t>
  </si>
  <si>
    <t>https://earthquake.usgs.gov/cfusion/external_grants/reports/G17AC00047.pdf</t>
  </si>
  <si>
    <t>https://earthquake.usgs.gov/cfusion/external_grants/reports/G09AP00120.pdf</t>
  </si>
  <si>
    <t>https://earthquake.usgs.gov/static/lfs/nshm/workshops/GMPE2012/WED_PM01_Cramer_NGAEastUSGSworkshop2012-12-12residsm.pdf</t>
  </si>
  <si>
    <t>https://earthquake.usgs.gov/cfusion/external_grants/reports/08HQGR0140.pdf</t>
  </si>
  <si>
    <t>https://earthquake.usgs.gov/cfusion/external_grants/reports/G20AC00042.pdf</t>
  </si>
  <si>
    <t>https://earthquake.usgs.gov/static/lfs/nshm/workshops/CEUS2006/Cramer-2006CEUSwrkshpLT-yes.pdf</t>
  </si>
  <si>
    <t>https://earthquake.usgs.gov/cfusion/external_grants/reports/G18AP00028.pdf</t>
  </si>
  <si>
    <t>https://earthquake.usgs.gov/cfusion/external_grants/reports/G18AP00023.pdf</t>
  </si>
  <si>
    <t>https://earthquake.usgs.gov/cfusion/external_grants/reports/06HQGR0055.pdf</t>
  </si>
  <si>
    <t>https://www.ahajournals.org/doi/pdf/10.1161/CIRCINTERVENTIONS.115.002375</t>
  </si>
  <si>
    <t>https://www.ahajournals.org/doi/pdf/10.1161/01.CIR.89.2.882</t>
  </si>
  <si>
    <t>https://www.ahajournals.org/doi/pdf/10.1161/CIRCHEARTFAILURE.108.800094?download=true</t>
  </si>
  <si>
    <t>https://www.ahajournals.org/doi/pdf/10.1161/HYPERTENSIONAHA.122.20790?download=true</t>
  </si>
  <si>
    <t>https://www.ahajournals.org/doi/pdf/10.1161/JAHA.113.000098</t>
  </si>
  <si>
    <t>https://www.ahajournals.org/doi/pdf/10.1161/CIRCINTERVENTIONS.117.005749</t>
  </si>
  <si>
    <t>https://www.ahajournals.org/doi/pdf/10.1161/01.CIR.102.14.1651?download=true</t>
  </si>
  <si>
    <t>https://www.ahajournals.org/doi/pdf/10.1161/SVIN.122.000415?download=true</t>
  </si>
  <si>
    <t>https://www.ahajournals.org/doi/pdf/10.1161/CIRCULATIONAHA.105.542266</t>
  </si>
  <si>
    <t>https://www.middlebury.edu/sites/default/files/2022-04/Venue%20Schedule%20042022.pdf</t>
  </si>
  <si>
    <t>https://www.middlebury.edu/sites/default/files/2022-06/June%20infographic%20for%20printing%20updated%206-20.pdf</t>
  </si>
  <si>
    <t>https://www.middlebury.edu/sites/default/files/pfp/1808pro.pdf</t>
  </si>
  <si>
    <t>https://www.middlebury.edu/college/sites/www.middlebury.edu.college/files/2022-03/CV_Dash_2021.pdf?fv=URqdLC06</t>
  </si>
  <si>
    <t>https://www.middlebury.edu/college/sites/www.middlebury.edu.college/files/2022-07/NSCI%20%20Senior%20Thesis%20Timeline%20Table.pdf?fv=VH4zzthm</t>
  </si>
  <si>
    <t>https://www.middlebury.edu/sites/default/files/2022-03/March%20infographic%20-%20printable%20(1).pdf</t>
  </si>
  <si>
    <t>https://www.middlebury.edu/college/sites/default/files/2022-08/Curriculum_vitae__Format___1_.pdf</t>
  </si>
  <si>
    <t>https://www.middlebury.edu/sites/default/files/pfp/61pro.pdf</t>
  </si>
  <si>
    <t>https://www.middlebury.edu/sites/default/files/2023-03/Post%20Completion%20OPT%20%20Presentation-for%20MIDD-MIIS.pdf</t>
  </si>
  <si>
    <t>https://www.middlebury.edu/document/middleburycollegefy13fs102213finalpdf</t>
  </si>
  <si>
    <t>https://itc.scix.net/pdfs/w78-2003-80.content.pdf</t>
  </si>
  <si>
    <t>https://itc.scix.net/pdfs/w78-1999-2705.content.pdf</t>
  </si>
  <si>
    <t>https://itc.scix.net/pdfs/sigradi2003_079.content.pdf</t>
  </si>
  <si>
    <t>https://itc.scix.net/pdfs/w78-2009-1-67.pdf</t>
  </si>
  <si>
    <t>https://itc.scix.net/pdfs/convr-2013-44.pdf</t>
  </si>
  <si>
    <t>https://itc.scix.net/pdfs/eres2012_edu_108.content.pdf</t>
  </si>
  <si>
    <t>https://itc.scix.net/pdfs/w78-2007-113-050-Wang.pdf</t>
  </si>
  <si>
    <t>https://itc.scix.net/pdfs/w78-2001-33.content.pdf</t>
  </si>
  <si>
    <t>https://itc.scix.net/pdfs/sigradi2009_949.content.pdf</t>
  </si>
  <si>
    <t>https://www.pempal.org/sites/pempal/files/event/2023/Internal Audit COP Events/Oct17_Tashkent, Uzbekistan/files/1.5._aynura_bcop_potential_cooperation_points_between_budgeting_and_ia_presentation_for_iacop_oct_2023_meeting_0.pdf</t>
  </si>
  <si>
    <t>https://www.pempal.org/sites/pempal/files/event/attachments/background-doc_michael_parry_presentation_eng.pdf</t>
  </si>
  <si>
    <t>https://www.pempal.org/sites/pempal/files/attachments/presentation-pempal-ea-ia-fi-186062012-en.pdf</t>
  </si>
  <si>
    <t>https://www.pempal.org/sites/pempal/files/event/attachments/presentation-tirana-ag-and-jv_rus.pdf</t>
  </si>
  <si>
    <t>https://www.pempal.org/sites/pempal/files/attachments/Presentation Tirana AG and JV_BOS.pdf</t>
  </si>
  <si>
    <t>https://www.pempal.org/sites/pempal/files/event/attachments/presentation_pierre-lubek_france_eng.pdf</t>
  </si>
  <si>
    <t>https://www.pempal.org/sites/pempal/files/event/2021/Internal Audit COP Events/Dec07_Videoconference/files/2._11292021_bcop_presentation_on_ppb_for_iacop_dec_7_2021_vc.pdf</t>
  </si>
  <si>
    <t>https://www.pempal.org/sites/pempal/files/attachments/presentation-pempal-ea-ia-fi-186062012-rus.pdf</t>
  </si>
  <si>
    <t>https://www.pempal.org/sites/pempal/files/event/attachments/cross_day-3_05_krafchik_ibp_eng.pdf</t>
  </si>
  <si>
    <t>https://www.pempal.org/sites/pempal/files/event/attachments/ireland_ferris-tom_short-presentation_eng.pdf</t>
  </si>
  <si>
    <t>https://www.pempal.org/sites/pempal/files/attachments/Presentation Tirana AG and JV_RUS.pdf</t>
  </si>
  <si>
    <t>https://www.pempal.org/sites/pempal/files/attachments/PEMPAL presentation_Maggs.pdf</t>
  </si>
  <si>
    <t>https://www.pempal.org/sites/pempal/files/event/2023/Budget COP Events/Jun21_Videoconference/files/ppb_opportunities_and_challenges_-_richard_allen_and_mary_betley.pdf</t>
  </si>
  <si>
    <t>https://www.pempal.org/sites/pempal/files/event/attachments/day-1_4_agfis-functionalities_eng.pdf</t>
  </si>
  <si>
    <t>https://www.pempal.org/sites/pempal/files/event/attachments/mark_silins_responses_presentation_eng.pdf</t>
  </si>
  <si>
    <t>https://www.pempal.org/sites/pempal/files/event/attachments/9.presentation-kosovo-manual.pdf</t>
  </si>
  <si>
    <t>https://www.pempal.org/sites/pempal/files/attachments/ireland_ferris-tom_full-presentation_eng.pdf</t>
  </si>
  <si>
    <t>https://www.pempal.org/sites/pempal/files/event/2023/Interna revizija Događaji/Oct17_Taškent, Uzbekistan/files/3.8._alaistar_sigma_pempal_risk_management_19oct2023_presentation_hr.pdf</t>
  </si>
  <si>
    <t>https://www.pempal.org/sites/pempal/files/event/attachments/presentation-tirana-ag-and-jv_eng.pdf</t>
  </si>
  <si>
    <t>https://www.pempal.org/sites/pempal/files/event/attachments/ireland_ferris-tom_full-presentation_eng.pdf</t>
  </si>
  <si>
    <t>https://www.pempal.org/sites/pempal/files/event/attachments/tcop_1_demidov_functional_organizational-model_training_eng.pdf</t>
  </si>
  <si>
    <t>https://www.pempal.org/sites/pempal/files/attachments/Presentation Tirana AG and JV_ENG.pdf</t>
  </si>
  <si>
    <t>https://www.vsu.ru/ru/university/structure/communicate/pdf/culture-comm/culture-comm38.pdf</t>
  </si>
  <si>
    <t>https://www.vsu.ru/ru/university/structure/communicate/pdf/psy-ling/psy-ling9.pdf</t>
  </si>
  <si>
    <t>https://www.vsu.ru/ru/publishing/npvu/docs/vsu_201703.pdf</t>
  </si>
  <si>
    <t>https://www.vsu.ru/ru/university/docs/notice/2022-06-30-mozg.pdf</t>
  </si>
  <si>
    <t>https://www.vsu.ru/en/pdf/report2020eng.pdf</t>
  </si>
  <si>
    <t>https://www.vsu.ru/ru/university/docs/news/2023-10-04-sbornik.pdf</t>
  </si>
  <si>
    <t>https://www.vsu.ru/ru/university/structure/communicate/pdf/psy-ling/psy-ling5.pdf</t>
  </si>
  <si>
    <t>https://www.vsu.ru/ru/university/structure/communicate/pdf/comp-stud/comp-stud12.pdf</t>
  </si>
  <si>
    <t>https://www.vsu.ru/ru/university/structure/communicate/pdf/dict/comm-rel/comm-rel-subst.pdf</t>
  </si>
  <si>
    <t>https://www.vsu.ru/en/pdf/report2017eng.pdf</t>
  </si>
  <si>
    <t>https://www.towngas.com/getmedia/99f49c9e-d8c8-45a7-885c-092436c9a3b7/HKCG_2018_Final_Results_Presentation_v0321.pdf.aspx?ext=.pdf</t>
  </si>
  <si>
    <t>https://www.towngas.com/getmedia/98cecdea-47ac-44d8-aeef-3888b89b4ee3/HKCG_1H2018_presentation823.pdf.aspx?ext=.pdf</t>
  </si>
  <si>
    <t>https://www.towngas.com/getmedia/9c347336-046a-4f49-b021-4ac6fa005275/HKCG-2016-Interim-Results-Presentation.pdf.aspx?ext=.pdf</t>
  </si>
  <si>
    <t>https://www.towngas.com/getmedia/ab787dc7-f4b7-4317-862e-4df81370704f/HKCG-2013-Final-Results-Presentation.pdf.aspx?ext=.pdf</t>
  </si>
  <si>
    <t>https://www.towngas.com/getmedia/3cda9624-b878-4234-a55d-82c72f8897af/2018_0821_HKCG-2018interim.pdf.aspx?ext=.pdf</t>
  </si>
  <si>
    <t>https://www.towngas.com/getmedia/3559f9be-47d2-4908-a099-0ae86a3903c6/20100415_PressRelease_GreenPowerLowCDiary_E.pdf.aspx?ext=.pdf</t>
  </si>
  <si>
    <t>https://www.towngas.com/getmedia/8d5a7c19-353b-43e1-bc6c-faecb2a4f78c/2017_0316_HKCG-FY2016results.pdf.aspx?ext=.pdf</t>
  </si>
  <si>
    <t>https://www.towngas.com/getmedia/520069f2-8386-4ecc-91ec-a742a0e69052/0819_Newsflash_HKCG(3-HK)-2020-Interim-Results.pdf.aspx?ext=.pdf</t>
  </si>
  <si>
    <t>https://www.towngas.com/getmedia/0919669e-47c5-4943-8762-9d88bc3e8f40/2017_0821_HKCG-2017interim.pdf.aspx?ext=.pdf</t>
  </si>
  <si>
    <t>https://www.towngas.com/getattachment/Media-Resources/Press-Releases/2022/%E7%85%A4%E6%B0%A3%E5%85%AC%E5%8F%B8%E5%86%8D%E5%BA%A6%E6%A6%AE%E7%8D%B2%E3%80%8C%E5%90%9B%E5%AD%90%E4%BC%81%E6%A5%AD%E5%85%B8%E7%AF%84%E7%8D%8E%E3%80%8D/Press-Release_Junzi-Award_ENG.pdf.aspx?lang=en-US&amp;ext=.pdf</t>
  </si>
  <si>
    <t>https://www.poloniainstitute.net/wp-content/uploads/2016/05/Defective-Codes-of-Memory_Book_2016.pdf</t>
  </si>
  <si>
    <t>https://rd.springer.com/content/pdf/10.1007/978-1-4612-4634-3_4.pdf?pdf=inline link</t>
  </si>
  <si>
    <t>https://rd.springer.com/content/pdf/10.1007/s11102-015-0697-7.pdf</t>
  </si>
  <si>
    <t>https://link.springer.com/content/pdf/10.1007/s12288-024-01753-7.pdf</t>
  </si>
  <si>
    <t>https://rd.springer.com/content/pdf/10.1007/s12020-024-03757-9.pdf</t>
  </si>
  <si>
    <t>https://link.springer.com/content/pdf/10.1007/s00701-023-05652-0.pdf</t>
  </si>
  <si>
    <t>https://www.axelspringer.com/data/uploads/2018/06/17-03-17_Axel_Springer_CompanyPresentation_LondonRS-1.pdf</t>
  </si>
  <si>
    <t>https://www.axelspringer.com/data/uploads/2018/06/18-03-15_Axel_Springer_SE_company_presentation_RS_USA_website.pdf</t>
  </si>
  <si>
    <t>https://link.springer.com/content/pdf/10.1007/s11102-011-0337-9.pdf</t>
  </si>
  <si>
    <t>https://link.springer.com/content/pdf/10.1007/978-981-19-5288-3_2</t>
  </si>
  <si>
    <t>https://link.springer.com/content/pdf/10.1007/978-1-4612-4634-3_4.pdf</t>
  </si>
  <si>
    <t>https://link.springer.com/content/pdf/10.1007/s10029-010-0699-3.pdf</t>
  </si>
  <si>
    <t>https://link.springer.com/content/pdf/10.1186/1753-6561-9-S9-P24.pdf</t>
  </si>
  <si>
    <t>https://link.springer.com/content/pdf/10.1007/978-3-658-37354-2_9.pdf</t>
  </si>
  <si>
    <t>https://link.springer.com/content/pdf/10.1007/s12281-013-0163-9.pdf</t>
  </si>
  <si>
    <t>https://link.springer.com/content/pdf/10.1007/978-94-011-3198-8_1.pdf</t>
  </si>
  <si>
    <t>https://link.springer.com/content/pdf/10.1007/s12026-012-8300-z.pdf</t>
  </si>
  <si>
    <t>https://link.springer.com/content/pdf/10.1007/s00192-015-2889-0.pdf</t>
  </si>
  <si>
    <t>https://link.springer.com/content/pdf/10.1023/a:1012294129547.pdf</t>
  </si>
  <si>
    <t>https://link.springer.com/content/pdf/10.1007/s40257-023-00836-x.pdf</t>
  </si>
  <si>
    <t>https://link.springer.com/content/pdf/10.1007/978-3-030-32316-5_5.pdf</t>
  </si>
  <si>
    <t>https://link.springer.com/content/pdf/10.1007/s40257-017-0332-7.pdf</t>
  </si>
  <si>
    <t>https://link.springer.com/content/pdf/10.1023/a:1006414405305.pdf</t>
  </si>
  <si>
    <t>https://link.springer.com/content/pdf/10.1007/s10096-006-0149-4.pdf</t>
  </si>
  <si>
    <t>https://link.springer.com/content/pdf/10.1007/s11606-021-06964-6.pdf</t>
  </si>
  <si>
    <t>https://link.springer.com/content/pdf/10.1007/s12028-022-01667-0</t>
  </si>
  <si>
    <t>https://link.springer.com/content/pdf/10.1007/978-3-031-42532-5_22.pdf?pdf=inline link</t>
  </si>
  <si>
    <t>https://link.springer.com/content/pdf/10.1007/978-1-349-01942-7_2.pdf</t>
  </si>
  <si>
    <t>https://link.springer.com/content/pdf/10.1007/s00031-020-09581-5.pdf</t>
  </si>
  <si>
    <t>https://link.springer.com/content/pdf/10.1007/3-540-44830-6_6.pdf</t>
  </si>
  <si>
    <t>https://link.springer.com/content/pdf/10.1007/s13671-020-00289-z.pdf</t>
  </si>
  <si>
    <t>https://link.springer.com/content/pdf/10.1684/ejd.2023.4503.pdf</t>
  </si>
  <si>
    <t>https://link.springer.com/content/pdf/10.1007/978-3-642-23866-6_31.pdf</t>
  </si>
  <si>
    <t>https://link.springer.com/content/pdf/10.1007/s12262-022-03599-7.pdf</t>
  </si>
  <si>
    <t>https://link.springer.com/content/pdf/10.1007/s00192-008-0574-2.pdf</t>
  </si>
  <si>
    <t>https://link.springer.com/content/pdf/10.3275/8942.pdf</t>
  </si>
  <si>
    <t>https://link.springer.com/content/pdf/10.1007/s12178-009-9051-x.pdf</t>
  </si>
  <si>
    <t>https://link.springer.com/content/pdf/10.1007/s00415-021-10800-6.pdf</t>
  </si>
  <si>
    <t>https://link.springer.com/content/pdf/10.1186/s13027-021-00371-6.pdf</t>
  </si>
  <si>
    <t>https://link.springer.com/content/pdf/10.1007/s00415-011-6159-x.pdf</t>
  </si>
  <si>
    <t>https://link.springer.com/content/pdf/10.1007/978-3-319-69923-3_32.pdf</t>
  </si>
  <si>
    <t>https://link.springer.com/content/pdf/10.1007/s12098-022-04344-4.pdf</t>
  </si>
  <si>
    <t>https://link.springer.com/content/pdf/10.1007/s00415-021-10531-8.pdf</t>
  </si>
  <si>
    <t>https://link.springer.com/content/pdf/10.1007/s13193-016-0540-2.pdf</t>
  </si>
  <si>
    <t>https://link.springer.com/content/pdf/10.1007/978-3-642-02652-2_5.pdf</t>
  </si>
  <si>
    <t>https://link.springer.com/content/pdf/10.1007/978-981-19-5288-3_18</t>
  </si>
  <si>
    <t>https://link.springer.com/content/pdf/10.1007/s12098-021-03989-x.pdf</t>
  </si>
  <si>
    <t>https://link.springer.com/content/pdf/10.1007/s15010-015-0769-7.pdf</t>
  </si>
  <si>
    <t>https://link.springer.com/content/pdf/10.3758/BF03332381.pdf</t>
  </si>
  <si>
    <t>https://link.springer.com/content/pdf/10.1007/s10143-019-01098-0.pdf</t>
  </si>
  <si>
    <t>https://link.springer.com/content/pdf/10.1007/s12262-020-02529-9.pdf</t>
  </si>
  <si>
    <t>https://link.springer.com/content/pdf/10.1007/s40257-017-0333-6.pdf</t>
  </si>
  <si>
    <t>https://link.springer.com/content/pdf/10.1007/s11916-018-0710-8.pdf</t>
  </si>
  <si>
    <t>https://www.axelspringer.com/data/uploads/2019/06/roadshowprasentation_1q19-1-1.pdf</t>
  </si>
  <si>
    <t>https://link.springer.com/content/pdf/10.1007/s00251-019-01107-y.pdf</t>
  </si>
  <si>
    <t>https://link.springer.com/content/pdf/10.1007/s15010-014-0591-7.pdf</t>
  </si>
  <si>
    <t>https://link.springer.com/content/pdf/10.1007/s10286-023-00931-3.pdf</t>
  </si>
  <si>
    <t>https://link.springer.com/content/pdf/10.1007/s00404-016-4276-6.pdf</t>
  </si>
  <si>
    <t>https://link.springer.com/content/pdf/10.1007/7515_2020_5</t>
  </si>
  <si>
    <t>https://link.springer.com/content/pdf/10.3758/BF03193932.pdf</t>
  </si>
  <si>
    <t>https://link.springer.com/content/pdf/10.1023/a:1015114821387.pdf</t>
  </si>
  <si>
    <t>https://link.springer.com/content/pdf/10.1007/s11042-020-10378-7.pdf?pdf=button</t>
  </si>
  <si>
    <t>https://link.springer.com/content/pdf/10.3758/BF03197676.pdf</t>
  </si>
  <si>
    <t>https://link.springer.com/content/pdf/10.1007/s11606-009-1237-9.pdf</t>
  </si>
  <si>
    <t>https://link.springer.com/content/pdf/10.3758/s13414-013-0445-x.pdf</t>
  </si>
  <si>
    <t>https://link.springer.com/content/pdf/10.1007/s12070-021-02572-2.pdf</t>
  </si>
  <si>
    <t>https://www.axelspringer.com/data/uploads/2018/06/10-05-25_Axel_Springer_Presentation_Juni-2.pdf</t>
  </si>
  <si>
    <t>https://eurradiolexp.springeropen.com/counter/pdf/10.1186/s41747-020-00194-x.pdf</t>
  </si>
  <si>
    <t>https://publicationethics.org/files/How-to-deal-with-plagiarism.pdf</t>
  </si>
  <si>
    <t>https://link.springer.com/content/pdf/10.1007/978-3-642-37075-5_26.pdf</t>
  </si>
  <si>
    <t>https://link.springer.com/content/pdf/10.1007/BF00428780.pdf</t>
  </si>
  <si>
    <t>https://link.springer.com/content/pdf/10.1007/s00431-022-04550-4.pdf</t>
  </si>
  <si>
    <t>https://link.springer.com/content/pdf/10.3758/bf03214320.pdf</t>
  </si>
  <si>
    <t>https://link.springer.com/content/pdf/10.1007/s00268-019-05248-9.pdf</t>
  </si>
  <si>
    <t>https://www.nutritioncare.org/uploadedFiles/Documents/ASPEN19/ASPEN19_Handouts/T42.pdf</t>
  </si>
  <si>
    <t>https://link.springer.com/content/pdf/10.1007/978-94-017-1156-2_16.pdf</t>
  </si>
  <si>
    <t>https://link.springer.com/content/pdf/10.1007/s11102-005-1050-3.pdf</t>
  </si>
  <si>
    <t>https://link.springer.com/content/pdf/10.1007/978-3-7091-6743-4_17.pdf</t>
  </si>
  <si>
    <t>https://link.springer.com/content/pdf/10.1007/s11154-016-9357-0.pdf</t>
  </si>
  <si>
    <t>https://link.springer.com/content/pdf/10.1245/s10434-020-09200-3.pdf</t>
  </si>
  <si>
    <t>https://link.springer.com/content/pdf/10.1007/978-4-431-56015-9_5.pdf</t>
  </si>
  <si>
    <t>https://link.springer.com/content/pdf/10.1007/s00381-022-05668-4.pdf</t>
  </si>
  <si>
    <t>https://link.springer.com/content/pdf/10.1007/0-387-24180-9_9.pdf</t>
  </si>
  <si>
    <t>https://link.springer.com/content/pdf/10.1007/s00424-018-2184-2.pdf</t>
  </si>
  <si>
    <t>https://link.springer.com/content/pdf/10.1023/b:jost.0000031265.34525.92.pdf</t>
  </si>
  <si>
    <t>https://link.springer.com/content/pdf/10.1007/s00787-013-0378-x.pdf</t>
  </si>
  <si>
    <t>https://link.springer.com/content/pdf/10.1007/s00134-021-06366-6.pdf</t>
  </si>
  <si>
    <t>https://link.springer.com/content/pdf/10.1007/s00198-015-3149-3.pdf</t>
  </si>
  <si>
    <t>https://link.springer.com/content/pdf/10.1007/s10072-022-06382-4.pdf</t>
  </si>
  <si>
    <t>https://link.springer.com/content/pdf/10.1007/s00221-022-06500-w.pdf</t>
  </si>
  <si>
    <t>https://link.springer.com/content/pdf/10.1007/978-981-13-2475-8_19.pdf</t>
  </si>
  <si>
    <t>https://link.springer.com/content/pdf/10.1007/bf01499040.pdf</t>
  </si>
  <si>
    <t>https://link.springer.com/content/pdf/10.1007/s12144-016-9537-9.pdf</t>
  </si>
  <si>
    <t>https://link.springer.com/content/pdf/10.1186/1546-0096-9-S1-P137.pdf</t>
  </si>
  <si>
    <t>https://link.springer.com/content/pdf/10.1245/ASO.2005.03.030.pdf</t>
  </si>
  <si>
    <t>https://link.springer.com/content/pdf/10.1186/1472-6882-12-S1-P211.pdf</t>
  </si>
  <si>
    <t>https://link.springer.com/content/pdf/10.1007/978-3-642-10835-8_4.pdf</t>
  </si>
  <si>
    <t>https://link.springer.com/content/pdf/10.2165/00148581-200406010-00001.pdf</t>
  </si>
  <si>
    <t>https://link.springer.com/content/pdf/10.1007/s00296-008-0618-4.pdf?pdf=button</t>
  </si>
  <si>
    <t>https://link.springer.com/content/pdf/10.1007/s12070-021-02923-z.pdf</t>
  </si>
  <si>
    <t>https://link.springer.com/content/pdf/10.1007/s12393-010-9014-4.pdf</t>
  </si>
  <si>
    <t>https://link.springer.com/content/pdf/10.1007/s00261-016-1025-z.pdf</t>
  </si>
  <si>
    <t>https://link.springer.com/content/pdf/10.1007/978-94-009-0845-1_10.pdf</t>
  </si>
  <si>
    <t>https://link.springer.com/content/pdf/10.1007/978-1-4614-1590-9_49.pdf?pdf=inline link</t>
  </si>
  <si>
    <t>https://link.springer.com/content/pdf/10.1007/s00383-020-04843-5.pdf</t>
  </si>
  <si>
    <t>https://link.springer.com/content/pdf/10.3758/s13428-015-0608-x.pdf</t>
  </si>
  <si>
    <t>https://link.springer.com/content/pdf/10.3758/bf03210429.pdf</t>
  </si>
  <si>
    <t>https://link.springer.com/content/pdf/10.3758/BF03194764.pdf</t>
  </si>
  <si>
    <t>https://link.springer.com/content/pdf/10.3758/BF03193067.pdf</t>
  </si>
  <si>
    <t>https://link.springer.com/content/pdf/10.1007/978-0-387-35166-7_7.pdf</t>
  </si>
  <si>
    <t>https://link.springer.com/content/pdf/10.1007/s13238-012-2097-3.pdf</t>
  </si>
  <si>
    <t>https://link.springer.com/content/pdf/10.1007/s40257-018-0347-8.pdf</t>
  </si>
  <si>
    <t>https://link.springer.com/content/pdf/10.1007/s42000-020-00235-5.pdf</t>
  </si>
  <si>
    <t>https://link.springer.com/content/pdf/10.1007/s00264-021-05166-3.pdf</t>
  </si>
  <si>
    <t>https://link.springer.com/content/pdf/10.1007/s12070-023-03679-4.pdf</t>
  </si>
  <si>
    <t>https://link.springer.com/content/pdf/10.1245/s10434-021-11179-4.pdf</t>
  </si>
  <si>
    <t>https://link.springer.com/content/pdf/10.1007/s12105-019-01025-1.pdf</t>
  </si>
  <si>
    <t>https://link.springer.com/content/pdf/10.1186/s12913-019-4855-x.pdf</t>
  </si>
  <si>
    <t>https://link.springer.com/content/pdf/10.1007/s13311-016-0443-5.pdf</t>
  </si>
  <si>
    <t>https://link.springer.com/content/pdf/10.1007/s00296-020-04561-0.pdf</t>
  </si>
  <si>
    <t>https://www.axelspringer.com/data/uploads/2018/06/17-11-13_company_presentation_Axel_Springer_Barcelona-1.pdf</t>
  </si>
  <si>
    <t>https://link.springer.com/content/pdf/10.1007/s10578-013-0380-z.pdf</t>
  </si>
  <si>
    <t>https://link.springer.com/content/pdf/10.1007/s00262-023-03409-3.pdf</t>
  </si>
  <si>
    <t>https://link.springer.com/content/pdf/10.1007/s12328-016-0641-z.pdf</t>
  </si>
  <si>
    <t>https://link.springer.com/content/pdf/10.1023/B:TRUC.0000021809.10236.71.pdf</t>
  </si>
  <si>
    <t>https://link.springer.com/content/pdf/10.1007/s10072-021-05109-1.pdf</t>
  </si>
  <si>
    <t>https://link.springer.com/content/pdf/10.1007/978-3-319-58628-1_4.pdf</t>
  </si>
  <si>
    <t>https://www.axelspringer.com/data/uploads/2018/06/08-09-11_Axel_Springer_Roadshow_presentation-1.pdf</t>
  </si>
  <si>
    <t>https://link.springer.com/content/pdf/10.1057/lst.2012.37.pdf</t>
  </si>
  <si>
    <t>https://link.springer.com/content/pdf/10.1186/s43163-023-00527-8.pdf</t>
  </si>
  <si>
    <t>https://link.springer.com/content/pdf/10.1007/978-1-4613-9564-5_11.pdf</t>
  </si>
  <si>
    <t>https://link.springer.com/content/pdf/10.1186/2044-7248-3-S1-P7.pdf</t>
  </si>
  <si>
    <t>https://link.springer.com/content/pdf/10.1007/s40122-019-00139-2.pdf</t>
  </si>
  <si>
    <t>https://link.springer.com/content/pdf/10.1007/s10067-022-06084-4.pdf</t>
  </si>
  <si>
    <t>https://link.springer.com/content/pdf/10.1007/s00018-019-03132-2.pdf</t>
  </si>
  <si>
    <t>https://link.springer.com/content/pdf/10.1007/s00709-006-0169-z.pdf</t>
  </si>
  <si>
    <t>https://link.springer.com/content/pdf/10.1007/s00590-015-1606-5.pdf</t>
  </si>
  <si>
    <t>https://link.springer.com/content/pdf/10.1007/s00701-019-03894-5.pdf</t>
  </si>
  <si>
    <t>https://link.springer.com/content/pdf/10.1007/978-3-319-18227-8_3.pdf</t>
  </si>
  <si>
    <t>https://link.springer.com/content/pdf/10.1007/s11920-019-1097-x.pdf</t>
  </si>
  <si>
    <t>https://link.springer.com/content/pdf/10.1007/978-1-4613-9564-5_6.pdf</t>
  </si>
  <si>
    <t>https://www.axelspringer.com/data/uploads/2018/06/08-11-11_Axel_Springer_Conference_Call_presentation.pdf</t>
  </si>
  <si>
    <t>https://link.springer.com/content/pdf/10.1007/s11858-022-01362-6.pdf</t>
  </si>
  <si>
    <t>https://link.springer.com/content/pdf/10.3758/s13414-013-0453-x.pdf</t>
  </si>
  <si>
    <t>https://link.springer.com/content/pdf/10.1007/s12098-023-04605-w.pdf</t>
  </si>
  <si>
    <t>https://www.axelspringer.com/data/uploads/2018/06/07-10-16_Roadshow_Presentation_Oktober_2007-8.pdf</t>
  </si>
  <si>
    <t>https://link.springer.com/content/pdf/10.1007/s00330-020-06743-7.pdf</t>
  </si>
  <si>
    <t>https://www.axelspringer.com/data/uploads/2018/06/Axel_Springer_Presentation_Conference_Call_Q1_2009.pdf</t>
  </si>
  <si>
    <t>https://link.springer.com/content/pdf/10.1007/s11517-010-0689-8.pdf</t>
  </si>
  <si>
    <t>https://link.springer.com/content/pdf/10.1007/978-1-4302-2550-8_27.pdf</t>
  </si>
  <si>
    <t>https://link.springer.com/content/pdf/10.1007/s00586-017-5151-2.pdf</t>
  </si>
  <si>
    <t>https://link.springer.com/content/pdf/10.1007/s44162-023-00018-7.pdf</t>
  </si>
  <si>
    <t>https://link.springer.com/content/pdf/10.1186/1745-6215-12-S1-A55.pdf</t>
  </si>
  <si>
    <t>https://link.springer.com/content/pdf/10.1007/s00296-023-05505-0.pdf</t>
  </si>
  <si>
    <t>https://link.springer.com/content/pdf/10.1007/s13593-022-00856-7.pdf</t>
  </si>
  <si>
    <t>https://link.springer.com/content/pdf/10.1007/bf00868411.pdf</t>
  </si>
  <si>
    <t>https://link.springer.com/content/pdf/10.3758/BF03193148.pdf</t>
  </si>
  <si>
    <t>https://link.springer.com/content/pdf/10.1186/1550-2783-10-S1-P7.pdf</t>
  </si>
  <si>
    <t>https://link.springer.com/content/pdf/10.1007/s11916-001-0030-1.pdf</t>
  </si>
  <si>
    <t>https://link.springer.com/content/pdf/10.1007/s10143-017-0915-z.pdf</t>
  </si>
  <si>
    <t>https://link.springer.com/content/pdf/10.1007/978-3-030-77626-8_24</t>
  </si>
  <si>
    <t>https://link.springer.com/content/pdf/10.1007/978-1-935704-03-4_28.pdf</t>
  </si>
  <si>
    <t>https://link.springer.com/content/pdf/10.1007/s10761-012-0173-2.pdf?pdf=button</t>
  </si>
  <si>
    <t>https://link.springer.com/content/pdf/10.1186/2193-1801-3-710.pdf</t>
  </si>
  <si>
    <t>https://link.springer.com/content/pdf/10.3758/s13414-019-01866-6.pdf</t>
  </si>
  <si>
    <t>https://link.springer.com/content/pdf/10.1007/s11126-022-09999-y.pdf</t>
  </si>
  <si>
    <t>https://link.springer.com/content/pdf/10.1007/s10896-018-9950-y.pdf</t>
  </si>
  <si>
    <t>https://link.springer.com/content/pdf/10.1186/1472-6882-12-s1-o61.pdf</t>
  </si>
  <si>
    <t>https://link.springer.com/content/pdf/10.1007/978-981-19-4598-4_4.pdf</t>
  </si>
  <si>
    <t>https://link.springer.com/content/pdf/10.1007/s10212-020-00468-3.pdf</t>
  </si>
  <si>
    <t>https://link.springer.com/content/pdf/10.1007/s10388-022-00916-7.pdf</t>
  </si>
  <si>
    <t>https://link.springer.com/content/pdf/10.1007/s10072-023-06935-1.pdf</t>
  </si>
  <si>
    <t>https://link.springer.com/content/pdf/10.1186/s41983-021-00405-1.pdf</t>
  </si>
  <si>
    <t>https://link.springer.com/content/pdf/10.1007/s10578-020-01117-y.pdf</t>
  </si>
  <si>
    <t>https://link.springer.com/content/pdf/10.3758/s13414-012-0333-9.pdf</t>
  </si>
  <si>
    <t>https://link.springer.com/content/pdf/10.1007/s00415-023-11638-w.pdf</t>
  </si>
  <si>
    <t>https://link.springer.com/content/pdf/10.1186/2047-2994-4-S1-P267.pdf</t>
  </si>
  <si>
    <t>https://link.springer.com/content/pdf/10.1007/3-540-18508-9_19.pdf</t>
  </si>
  <si>
    <t>https://link.springer.com/content/pdf/10.1007/s11065-017-9341-9.pdf</t>
  </si>
  <si>
    <t>https://link.springer.com/content/pdf/10.3758/s13414-023-02664-x.pdf</t>
  </si>
  <si>
    <t>https://link.springer.com/content/pdf/10.1007/s00296-021-05022-y.pdf</t>
  </si>
  <si>
    <t>https://link.springer.com/content/pdf/10.1007/BF02728379.pdf</t>
  </si>
  <si>
    <t>https://www.ocerints.org/socioint21_e-publication/papers/Andrey Zlobin1.pdf</t>
  </si>
  <si>
    <t>https://www.ocerints.org/intcess22_e-publication/papers/Venelin Terziev-2.pdf</t>
  </si>
  <si>
    <t>https://www.ocerints.org/Socioint14_e-publication/abstracts/a321.pdf</t>
  </si>
  <si>
    <t>https://ocerints.org/adved21/files/ZOOM_ONLINE_PRESENTATION_SCHEDULE-for_presenters(1).pdf</t>
  </si>
  <si>
    <t>https://ocerints.org/intcess22/files/1-ZOOM_ONLINE_PRESENTATION_SCHEDULE-for_presenters(1).pdf</t>
  </si>
  <si>
    <t>https://api.dmartindia.com/corporate/content/file/v1/2/fQhsS5rYwsCKtDmB2V8ccDPo1689770475/Intimation%20of%20Analyst-Investor%20Meet%202023.pdf</t>
  </si>
  <si>
    <t>https://api.dmartindia.com/corporate/content/file/v1/2/n9mMEYRfodh2Xq2OKjVJ50rI1625232464/Intimation%20of%20Analyst%20-%20Investor%20Meet%2022.07.2021.PDF</t>
  </si>
  <si>
    <t>https://api.dmartindia.com/corporate/content/file/v1/2/9kfihQ9gWDkrEsq1oR2L19fD/ASL%20Outcome%20of%20the%20Board%20Meeting%20held%20on%2023rd%20May</t>
  </si>
  <si>
    <t>https://api.dmartindia.com/corporate/content/file/v1/6/9zpDhOQuMc9qzZs1oOmOawBD/Annual%20Report%202017-18%20&amp;%20AGM%20Notice.pdf</t>
  </si>
  <si>
    <t>https://api.dmartindia.com/corporate/content/file/v1/2/GRLCxxuB5HTB7sawHMMW4uXV1633514658/Transcript%20of%20Q&amp;A%20at%20Analyst%20Investor%20Call%2022.07.2021.pdf</t>
  </si>
  <si>
    <t>https://api.dmartindia.com/corporate/content/file/v1/2/PNQ4FzwyZf8XrEBWb2aMQLdQ1683975537/Outcome%20of%20Board%20Meeting%20held%20on%2013th%20May,%202023.pdf</t>
  </si>
  <si>
    <t>https://api.dmartindia.com/corporate/content/file/v1/3/LBoVra6jLOpRvzZ4yeW9RXk61665821905/ASL%20-%20Financial%20Results%20for%20the%20Q2%20(FY%2023).pdf</t>
  </si>
  <si>
    <t>https://api.dmartindia.com/corporate/content/file/v1/2/NFywjhx3Uh8Mwg4TOE90cMhP1627045992/Update%20on%20Analyst%20Investor%20Call%2023.07.2021</t>
  </si>
  <si>
    <t>https://api.dmartindia.com/corporate/content/file/v1/2/B20bOwI2jauPN5GIaXQ6qcqS1626963970/Update%20on%20Analyst%20Investor%20Call%2022.07.2021</t>
  </si>
  <si>
    <t>https://api.dmartindia.com/corporate/content/file/v1/3/CoN0pgUNKQZtF8xlf0yIJtFP/ASL%20-%20Financial%20Results%20for%20Q4%20&amp;%20Year%20FY%2021.pdf</t>
  </si>
  <si>
    <t>https://www.rmat.ru/wyswyg/file/news/2020-2021/presentation_project.pdf</t>
  </si>
  <si>
    <t>https://www.sea-alarm.org/web/wp-content/uploads/2013/05/POSOW-oiled-wildlife-manual.pdf</t>
  </si>
  <si>
    <t>https://www.sea-alarm.org/web/wp-content/uploads/2020/08/HELCOM-case-study.latest_rev.pdf</t>
  </si>
  <si>
    <t>https://www.sea-alarm.org/web/wp-content/uploads/2008/12/proceedings-4th-saf-conference.pdf</t>
  </si>
  <si>
    <t>https://www.sea-alarm.org/web/wp-content/uploads/2020/08/EUROWA-case-study.latest_rev.pdf</t>
  </si>
  <si>
    <t>https://www.sea-alarm.org/web/wp-content/uploads/2010/07/india3.pdf</t>
  </si>
  <si>
    <t>https://www.sea-alarm.org/web/wp-content/uploads/2009/03/oiled-wildlife-response-newsletter-issue-2.pdf</t>
  </si>
  <si>
    <t>https://www.sea-alarm.org/web/wp-content/uploads/2019/12/Final-paper-2011-IOSC.pdf</t>
  </si>
  <si>
    <t>https://www.sea-alarm.org/web/wp-content/uploads/2011/05/turkmenistan.pdf</t>
  </si>
  <si>
    <t>https://forfattarcentrum.se/wp-content/uploads/2023/06/Forfattarpresentation.pdf</t>
  </si>
  <si>
    <t>http://www.ffbonsai.com/wp-content/uploads/2014/07/présentation-Augeix-filigrane.pdf</t>
  </si>
  <si>
    <t>https://www.hb.se/contentassets/e6c679667e46470d870f5f1cd2fa6ad6/popularvetenskaplig-presentation.pdf</t>
  </si>
  <si>
    <t>https://www.cairn.info/load_pdf.php?ID_ARTICLE=LANG_225_0009&amp;download=1</t>
  </si>
  <si>
    <t>https://www.ifrs.org/content/dam/ifrs/project/primary-financial-statements/exposure-draft/ed-general-presentation-disclosures-fr.pdf</t>
  </si>
  <si>
    <t>https://www.usana.com/media/File/Training page/BDS files/starting out/EN-Guidelines.pdf</t>
  </si>
  <si>
    <t>https://www.dbschenker.com/resource/blob/491868/a19e215fab434d0d1cca13c325401d22/general-presentation-db-schenker-romania---en-pdf-data.pdf</t>
  </si>
  <si>
    <t>https://www.yealink.com/website-service/download/yealink-wpp30-wireless-presentation-pod-quick-start-guide-(en,cn,de,fr,es)-v1.2.pdf</t>
  </si>
  <si>
    <t>https://www.inase.org/library/2015/zakynthos/bypaper/ENG/ENG-44.pdf</t>
  </si>
  <si>
    <t>https://www.inase.org/library/2014/russia/bypaper/CCCS/CCCS-09.pdf</t>
  </si>
  <si>
    <t>https://www.inase.org/library/2014/books/bypaper/MCSI/MCSI-09.pdf</t>
  </si>
  <si>
    <t>https://www.inase.org/library/2015/zakynthos/bypaper/COMPUTERS/COMPUTERS-03.pdf</t>
  </si>
  <si>
    <t>https://www.inase.org/library/2015/vienna/bypaper/CSSCC/CSSCC-05.pdf</t>
  </si>
  <si>
    <t>https://www.inase.org/library/2014/interlaken/bypaper/EDU/EDU-14.pdf</t>
  </si>
  <si>
    <t>https://www.inase.org/library/2015/zakynthos/bypaper/COMPUTERS/COMPUTERS-05.pdf</t>
  </si>
  <si>
    <t>https://www.inase.org/library/2014/russia/bypaper/MEAS/MEAS-48.pdf</t>
  </si>
  <si>
    <t>https://www.inase.org/library/2015/zakynthos/bypaper/CIRCUITS/CIRCUITS-19.pdf</t>
  </si>
  <si>
    <t>https://chinarept.com/upimage/affix/B2.%20Report%20on%20the%20Unaudited%20Pro%20Forma%20Financial%20Information.pdf</t>
  </si>
  <si>
    <t>https://chinarept.com/upimage/affix/Terms%20of%20Reference%20of%20the%20Nomination%20Committee%20of%20the%20Board%20of%20Directors.pdf</t>
  </si>
  <si>
    <t>https://chinarept.com/upimage/affix/I.%20Consents%20of%20Experts.pdf</t>
  </si>
  <si>
    <t>https://chinarept.com/upimage/affix/Terms%20of%20Reference%20of%20the%20Audit%20Committee%20of%20the%20Board%20of%20Directors.pdf</t>
  </si>
  <si>
    <t>https://chinarept.com/upimage/affix/Terms%20of%20Reference%20of%20the%20Remuneration%20and%20Appraisal%20Committee%20of%20the%20Board%20of%20Directors.pdf</t>
  </si>
  <si>
    <t>https://chinarept.com/upimage/affix/B1.%20%E4%BC%9A%E8%AE%A1%E5%B8%88%E6%8A%A5%E5%91%8A.pdf</t>
  </si>
  <si>
    <t>https://chinarept.com/upimage/affix/E240023_ARA.pdf</t>
  </si>
  <si>
    <t>https://www.somindia.com/pdf/SOM_Q2_FY2014_Earnings_Presentation.pdf</t>
  </si>
  <si>
    <t>https://www.somindia.com/pdf/SOM%20Corporate%20Presentation%20Mar%202017.pdf</t>
  </si>
  <si>
    <t>https://www.somindia.com/pdf/intimation-of-schedule-of-institutional-investors-meeting.pdf</t>
  </si>
  <si>
    <t>https://www.somindia.com/pdf/SOM_Q1_FY2014_Earnings_Presentation.pdf</t>
  </si>
  <si>
    <t>https://www.somindia.com/pdf/Quarter-2-Earning-call-transcript.pdf</t>
  </si>
  <si>
    <t>https://www.somindia.com/pdf/analysts-and-investors-meeting-intimation-dated-22.03.2023.pdf</t>
  </si>
  <si>
    <t>https://www.somindia.com/pdf/quarter-4-financial.pdf</t>
  </si>
  <si>
    <t>https://www.somindia.com/pdf/SOM-Q4-and-Full-Year-FY2020-Conference-Call-Transcript.pdf</t>
  </si>
  <si>
    <t>https://www.somindia.com/pdf/analysts-and-investors-meeting-intimation-dated-11-8-22.pdf</t>
  </si>
  <si>
    <t>https://www.wallonie.be/sites/default/files/2019-04/programme_mtn_-_prospectus_du_19-02-2010.pdf</t>
  </si>
  <si>
    <t>https://www.wallonie.be/sites/default/files/2020-05/rw_programme_agreement_executed.pdf</t>
  </si>
  <si>
    <t>https://www.wallonie.be/sites/default/files/2019-04/expose_des_depenses_rw_2017.pdf</t>
  </si>
  <si>
    <t>https://www.chinadaily.com.cn/specials/guizhou1206.pdf</t>
  </si>
  <si>
    <t>https://www.chinadaily.com.cn/2009market/huanggang1.pdf</t>
  </si>
  <si>
    <t>https://www.keei.re.kr/web_keei/d_results.nsf/main_all/121724BE3366D84B492579C30039A84F/$file/%EA%B8%B0%EB%B3%B8%2011-32%20%ED%95%B4%EC%99%B8%EC%9E%90%EC%9B%90%EA%B0%9C%EB%B0%9C%20%EC%A0%84%EB%9E%B5%20%EC%97%B0%EA%B5%AC_%EB%8F%85%EB%A6%BD%EA%B3%84%20%EC%84%B1%EC%9E%A5%EC%A0%84%EB%9E%B5.pdf</t>
  </si>
  <si>
    <t>https://www.keei.re.kr/web_keei/d_results.nsf/0/ECA152A4463C693F4925884800196265/$file/ef2203.pdf</t>
  </si>
  <si>
    <t>https://www.keei.re.kr/web_keei/d_openinfo.nsf/0/3142A84E5F651D7A49257CA9000B2F40/$file/02_(%EA%B0%80%EC%8A%A4%EC%A0%95%EC%B1%85%EB%8F%99%ED%96%A5%EB%B6%84%EC%84%9D)_%EB%AF%B8%EA%B5%AD%EB%B6%81%EB%8F%99%EB%B6%80_%EA%B0%80%EC%8A%A4%EC%88%98%EA%B8%89_%EA%B3%B5%EA%B8%89%EC%9D%B8%ED%94%84%EB%9D%BC_%EB%8F%99%ED%96%A5_141130.pdf</t>
  </si>
  <si>
    <t>https://www.keei.re.kr/web_keei/d_results.nsf/0/A77C769C9406FB704925881D000A0B4D/$file/21-06_%EC%88%98%EC%8B%9C_%EB%AC%B4(%E7%84%A1)%ED%83%84%EC%86%8C%20%EC%8B%A0(%E6%96%B0)%EC%A0%84%EC%9B%90%20%ED%95%B4%EC%99%B8%EC%82%AC%EB%A1%80%20%EB%B0%8F%20%EC%A0%95%EC%B1%85%EB%B0%A9%ED%96%A5%20%EC%97%B0%EA%B5%AC.pdf</t>
  </si>
  <si>
    <t>https://www.keei.re.kr/web_keei/d_results.nsf/0/6D92B5BFA263EBD4492579C30039A7DA/$file/%EA%B8%B0%EB%B3%B810-23.pdf</t>
  </si>
  <si>
    <t>https://www.keei.re.kr/web_keei/d_results.nsf/main_all/36187D5777B1BD7C49257B04001F9FA8/$file/%EA%B8%B0%EB%B3%B812-19%20%EB%B9%84%EC%A0%84%ED%86%B5%EC%9E%90%EC%9B%90%EC%9D%98%20%EA%B8%B0%EC%88%A0%EC%A7%84%EB%B3%B4%EC%99%80%20E%26P%20%EC%82%AC%EC%97%85%20%EC%A0%84%EB%A7%9D.pdf</t>
  </si>
  <si>
    <t>https://www.keei.re.kr/web_keei/d_results.nsf/0/85B17EFEA5C8DAC5492579C30039A4AB/$file/%EA%B3%B5%EB%8F%99%EB%B9%84%EC%B6%95%ED%8E%B8%EC%9D%B5%EB%B6%84%EC%84%9D_%EB%B6%80%EB%A1%9D%ED%8F%AC%ED%95%A8.pdf</t>
  </si>
  <si>
    <t>https://www.keei.re.kr/web_keei/d_results.nsf/main_all/A29F56BD6387D078492579C30039A6FC/$file/%EA%B8%B0%EB%B3%B809-24.pdf</t>
  </si>
  <si>
    <t>https://www.keei.re.kr/web_keei/d_results.nsf/0/860124CBE9862E7449257AAD0030189E/$file/KEER12_1102_00.pdf</t>
  </si>
  <si>
    <t>https://epi-prod.oxy.com/siteassets/documents/investors/lcv-investor-update/oxy-low-carbon-ventures-investor-update---selected-presentation-transcript.pdf</t>
  </si>
  <si>
    <t>https://www.oxy.edu/sites/default/files/assets/URC/srp_2019-_a._shtulman-_effective_presentations.pdf</t>
  </si>
  <si>
    <t>https://sites.oxy.edu/vgrigoryan/392/projects/EpidermalWoundHealingPresentation.pdf</t>
  </si>
  <si>
    <t>https://inspironslequartier.brussels/wp-content/uploads/2021/12/ELP_Outils_Oxy15.pdf</t>
  </si>
  <si>
    <t>https://sites.oxy.edu/ron//math/340/15/projects/Oral Presentation Rubric Fall 2015.pdf</t>
  </si>
  <si>
    <t>https://www.netl.doe.gov/sites/default/files/event-proceedings/2014/MHD/3-1-MPGW-NETL-JStrock-Presentation-10122014.pdf</t>
  </si>
  <si>
    <t>https://www.purdue.edu/discoverypark/energy/assets/pdfs/cctr/cctr-meetings/december2009/SSon-CCTR-12-3-09.pdf</t>
  </si>
  <si>
    <t>https://www.spe.org/binaries/content/assets/spe-events/2018/workshop/18aaus/technical-program-18aaus---web.pdf</t>
  </si>
  <si>
    <t>https://www.researchgate.net/profile/Nelia-Jurado/publication/282574735_Effect_of_co-firing_on_alkali_sulfate_formation_during_oxy-combustion/links/56a0c69408aee4d26ad81827/Effect-of-co-firing-on-alkali-sulfate-formation-during-oxy-combustion.pdf</t>
  </si>
  <si>
    <t>https://www.netl.doe.gov/sites/default/files/2017-11/FE0025959-kick-off-presentation.pdf</t>
  </si>
  <si>
    <t>https://hoc247.org/wp-content/data/du-doan-va-chung-minh-tinh-chat-hinh-hoc-oxy-nguyen-thanh-tung.pdf</t>
  </si>
  <si>
    <t>https://johnrmannoisds3100.files.wordpress.com/2018/03/oxy-fin-3845-group-presentation-slides.pdf</t>
  </si>
  <si>
    <t>https://ieaghg.org/docs/General_Docs/5oxy presentations/Session 1B/1B-05 - J. Oakey (Cranfield University).pdf</t>
  </si>
  <si>
    <t>https://oxy-bi.rtu.lv/wp-content/uploads/ETH702-Komunikacijas_un_prezentacijas_prasme.pdf</t>
  </si>
  <si>
    <t>https://tpplibrary.gitlab.io/de/00-mr-dayton-streich-1/9781408639269-oxy-acetylene-welding-practice-a-practical-prese.pdf</t>
  </si>
  <si>
    <t>https://geoviz.coas.oregonstate.edu/ui3l01jk9e69/03-rachael-roberts-5/read-oxy-acetylene-welding-practice-a-practical-prese-4-o.pdf</t>
  </si>
  <si>
    <t>https://www.purdue.edu/dp/energy/assets/pdfs/cctr/cctr-meetings/december2009/SSon-CCTR-12-3-09.pdf</t>
  </si>
  <si>
    <t>https://sites.oxy.edu/ron/math/340/15/projects/Oral Presentation Rubric Fall 2015.pdf</t>
  </si>
  <si>
    <t>https://link.springer.com/content/pdf/10.1186/1471-2202-16-S1-P245.pdf</t>
  </si>
  <si>
    <t>https://www.oxyhelpbulgaria.eu/wp-content/uploads/2022/11/Presentation-Oxyhelp-Bulgaria-AUTISM-conference.pdf</t>
  </si>
  <si>
    <t>https://www.aate.org.au/documents/item/2804</t>
  </si>
  <si>
    <t>https://forms.asm.apeejay.edu/research-paper-presentation.pdf</t>
  </si>
  <si>
    <t>https://digilib-masscheck.bitbucket.io/12-dr-retha-bosco/1408639262-oxy-acetylene-welding-practice-a-practical-prese-.pdf</t>
  </si>
  <si>
    <t>https://cogcc.state.co.us/documents/reg/Hearings/Schedules/Agendas/2023/20230503_HearingAgendaFull_20230502_Final.pdf</t>
  </si>
  <si>
    <t>https://bmcneurosci.biomedcentral.com/track/pdf/10.1186/1471-2202-16-S1-P245.pdf</t>
  </si>
  <si>
    <t>https://bmcneurosci.biomedcentral.com/counter/pdf/10.1186/1471-2202-16-S1-P245.pdf</t>
  </si>
  <si>
    <t>https://trieste-publishing.com/uploads/books/844/9780649445844_preview.pdf</t>
  </si>
  <si>
    <t>https://ccmsc.sci.utah.edu/images/publications/presentation-abstracts/Lignell_2_2015_LargeEddySoot.pdf</t>
  </si>
  <si>
    <t>https://www.pradagroup.com/content/dam/pradagroup/documents/investors/Q1-2023/Prada%20Group%20Q1_23%20Revenue%20presentation.pdf</t>
  </si>
  <si>
    <t>https://www.pradagroup.com/content/dam/pradagroup/documents/Financial-Report---presentation/30_H1-2011-results---19-Sept-11/press_release_half_yearly_financial_statement_2011.pdf</t>
  </si>
  <si>
    <t>https://www.pradagroup.com/content/dam/pradagroup/documents/2021/FY_2020/inglese/Prada%20S.p.A.%20FY%202020%20Results%20Presentation.pdf</t>
  </si>
  <si>
    <t>https://www.pradagroup.com/content/dam/pradagroup/documents/Financial-Report---presentation/26_PRELIMINARY-SALES-FIGURES-FOR-THE-FIRST-HALF-2012_6-Aug-12/Preliminary%20First%20Half%20of%20Financial%20Year%202012.pdf</t>
  </si>
  <si>
    <t>https://www.pradagroup.com/content/dam/pradagroup/documents/Financial-Report---presentation/32_H1-2010-results---17-Sept-2010/Prada%20Group%20press%20release_SALES%204_aug%2010.pdf</t>
  </si>
  <si>
    <t>https://www.pradagroup.com/content/dam/pradagroup/documents/Financial-Report---presentation/5_FULL-YEAR-2015-results---8-Apr-2016/Prada_SpA_FY_2015_Presentation_Analysts.pdf</t>
  </si>
  <si>
    <t>https://www.pradagroup.com/content/dam/pradagroup/documents/Financial-Report---presentation/27_1st-Quarter-2012--7-June-12/IQ_12_ENG%20PRESS.pdf</t>
  </si>
  <si>
    <t>https://www.pradagroup.com/content/dam/pradagroup/documents/Financial-Report---presentation/29_9-Months-2011-results---29-Nov-2011/9m%2011%20presentation.pdf</t>
  </si>
  <si>
    <t>https://www.pradagroup.com/content/dam/pradagroup/documents/Financial-Report---presentation/5_FULL-YEAR-2015-results---8-Apr-2016/FY_15_Press%20Release_ENG.pdf</t>
  </si>
  <si>
    <t>https://www.pradagroup.com/content/dam/pradagroup/documents/FinancialDocuments/AnnualReport/inglese/FY_2019_results%20presentation_18_03_20.pdf</t>
  </si>
  <si>
    <t>https://mirtr.elpub.ru/jour/article/download/1050/3737</t>
  </si>
  <si>
    <t>https://mirtr.elpub.ru/jour/article/download/281/512</t>
  </si>
  <si>
    <t>https://mirtr.elpub.ru/jour/article/viewFile/1691/2079</t>
  </si>
  <si>
    <t>https://mirtr.elpub.ru/jour/article/download/103/196</t>
  </si>
  <si>
    <t>https://mirtr.elpub.ru/jour/article/download/1931/2387</t>
  </si>
  <si>
    <t>https://mirtr.elpub.ru/jour/article/download/1777/2209</t>
  </si>
  <si>
    <t>https://mirtr.elpub.ru/jour/article/download/1748/2157</t>
  </si>
  <si>
    <t>https://mirtr.elpub.ru/jour/article/download/250/450</t>
  </si>
  <si>
    <t>https://mirtr.elpub.ru/jour/article/download/1685/2067</t>
  </si>
  <si>
    <t>https://mirtr.elpub.ru/jour/article/viewFile/1642/1982</t>
  </si>
  <si>
    <t>https://www.unpri.org/Uploads/i/m/n/maindefinitionstoprireportingframework_127272_949397.pdf</t>
  </si>
  <si>
    <t>https://www.unpri.org/Uploads/j/l/f/assessmentmethodology2021_302746.pdf</t>
  </si>
  <si>
    <t>https://www.unpri.org/Uploads/x/i/b/2023assessmentmethodology_16.05_updated_758684.pdf</t>
  </si>
  <si>
    <t>https://www.unpri.org/Uploads/b/c/u/Comparing-the-Socially-Responsible-U.S-Equity-Mutual-Funds-with-Conventional-Mutual-Funds---Presentation.pdf</t>
  </si>
  <si>
    <t>https://www.unpri.org/Uploads/k/y/d/Corporate-Legal-Responsibility-and-Longer-Term-Shareholder-Value---Presentation.pdf</t>
  </si>
  <si>
    <t>https://www.unpri.org/Uploads/d/e/m/Altruism-versus-Egoism-in-Investment-Decisions---Presentation.pdf</t>
  </si>
  <si>
    <t>https://www.unpri.org/Uploads/o/e/y/Coordinated-Engagement---Presentation.pdf</t>
  </si>
  <si>
    <t>https://www.unpri.org/Uploads/m/e/u/Developing-an-Evidence-Base-for-Assessing-Natural-Capital-Risks-and-Dependencies-in-Lending---Presentation.pdf</t>
  </si>
  <si>
    <t>https://www.unpri.org/Uploads/f/k/q/2019ritrendsreport_33728.pdf</t>
  </si>
  <si>
    <t>https://www.endeavourmining.com/sites/endeavour-mining-v2/files/2023-05/Q12023%20Results/EDV_Q1-23%20Results%20Presentation.pdf</t>
  </si>
  <si>
    <t>https://www.endeavourmining.com/sites/endeavour-mining-v2/files/endeavour-mining/investors/events/211115-corporate-presentation-vdef.pdf</t>
  </si>
  <si>
    <t>https://www.endeavourmining.com/sites/endeavour-mining-v2/files/endeavour-mining-corporate-presentation-jan-2024.pdf</t>
  </si>
  <si>
    <t>https://www.endeavourmining.com/sites/endeavour-mining-v2/files/2022-11/endeavour-mining-november-corporate-presentation.pdf</t>
  </si>
  <si>
    <t>https://www.endeavourmining.com/sites/endeavour-mining-v2/files/2022-11/EDV%20Q3-22_Results%20Presentation.pdf</t>
  </si>
  <si>
    <t>https://www.endeavourmining.com/sites/endeavour-mining-v2/files/2021-11/211101-corporate-presentation.pdf</t>
  </si>
  <si>
    <t>https://www.endeavourmining.com/sites/endeavour-mining-v2/files/2022-09/Endeavour%20Mining%20Corporate%20Presentation%20September%202022.pdf</t>
  </si>
  <si>
    <t>https://www.endeavourmining.com/sites/endeavour-mining-v2/files/2022-03/Corporate%20Presentation/2203-edv-corporate-presentation-vf.pdf</t>
  </si>
  <si>
    <t>https://www.endeavourmining.com/sites/endeavour-mining-v2/files/2023-08/EDV_Q2-23%20Results%20Presentation%20-%20website.pdf</t>
  </si>
  <si>
    <t>https://www.endeavourmining.com/sites/endeavour-mining-v2/files/endeavour-mining/investors/disclosure-portal/presentations/210603-edv-corporate-presentation.pdf</t>
  </si>
  <si>
    <t>https://de.invest-in-ural.ru/upload/iblock/8e6/d8xb7ju1ddc37eb1qrm9ae4lk0m3zmyq.pdf</t>
  </si>
  <si>
    <t>https://sj.wne.sggw.pl/pdf/PRS_2015_T15(30)_n4_s17.pdf</t>
  </si>
  <si>
    <t>https://sj.wne.sggw.pl/pdf/PEFIM_2012_n56_s5.pdf</t>
  </si>
  <si>
    <t>https://sj.wne.sggw.pl/pdf/ESARE_2018_n2_s300.pdf</t>
  </si>
  <si>
    <t>https://sj.wne.sggw.pl/pdf/AMME_2018_n1_s73.pdf</t>
  </si>
  <si>
    <t>https://sj.wne.sggw.pl/pdf/PEFIM_2013_n59_s631.pdf</t>
  </si>
  <si>
    <t>https://sj.wne.sggw.pl/pdf/ESARE_2018_n2_s21.pdf</t>
  </si>
  <si>
    <t>https://prace-kgp.up.krakow.pl/article/download/4664/4377/15560</t>
  </si>
  <si>
    <t>https://prace-kgp.up.krakow.pl/index.php/aupcstudianaturae/article/download/5405/5029/</t>
  </si>
  <si>
    <t>https://prace-kgp.up.krakow.pl/article/download/9510/8721</t>
  </si>
  <si>
    <t>https://prace-kgp.up.krakow.pl/index.php/aupcsg/article/view/4840/4533</t>
  </si>
  <si>
    <t>https://prace-kgp.up.krakow.pl/article/download/8237/7441/24435</t>
  </si>
  <si>
    <t>https://prace-kgp.up.krakow.pl/article/download/9655/8801</t>
  </si>
  <si>
    <t>https://prace-kgp.up.krakow.pl/article/viewFile/3125/2754</t>
  </si>
  <si>
    <t>https://prace-kgp.up.krakow.pl/article/download/2996/2657/</t>
  </si>
  <si>
    <t>https://prace-kgp.up.krakow.pl/article/download/3223/2842</t>
  </si>
  <si>
    <t>https://prace-kgp.up.krakow.pl/article/download/4544/4268</t>
  </si>
  <si>
    <t>https://www.globalcompactnetwork.org/files/news_eventi/news/ungcn-italy-will-attend-cop27-in-egypt-to-present-the-position-paper-on-sustainable-supply-chains.pdf</t>
  </si>
  <si>
    <t>https://www.globalcompactnetwork.org/files/rio_20_corporate_sustainability_forum/attachement_6.pdf</t>
  </si>
  <si>
    <t>https://www.globalcompactnetwork.org/files/european_meeting/management_model_training_anti_corruption.pdf</t>
  </si>
  <si>
    <t>https://www.globalcompactnetwork.org/files/attivita/Report-en-2020.pdf</t>
  </si>
  <si>
    <t>https://www.globalcompactnetwork.org/files/pubblicazioni_stampa/pubblicazioni_network_italia/ungc_bpc_2012.pdf</t>
  </si>
  <si>
    <t>https://www.globalcompactnetwork.org/files/pubblicazioni_stampa/pubblicazioni_network_italia/global_compact_network_italia.pdf</t>
  </si>
  <si>
    <t>https://www.globalcompactnetwork.org/files/attivita/Report-en-2018.pdf</t>
  </si>
  <si>
    <t>https://www.adityabirlacapital.com/-/media/ABCL/pdf/Quarterly-Results/Q1-FY21/Investor-Presentation.ashx</t>
  </si>
  <si>
    <t>https://www.adityabirlacapital.com/-/media/Project/ABSLI/Files/ABSLI-Vision-LifeSecure-Plan/ABSLI-Vision-LifeSecure-Plan-Presentation.pdf</t>
  </si>
  <si>
    <t>https://www.adityabirlacapital.com/-/media/ABCL/pdf/Announcement-and-updates/2024/Analyst-Day-8th-Feb-2024.ashx</t>
  </si>
  <si>
    <t>https://www.adityabirlacapital.com/-/media/Project/ABSLI/Files/ABSLI-CritiShield-Plan/ABSLI-CritiShield-Plan-Presentation.pdf</t>
  </si>
  <si>
    <t>https://www.adityabirlacapital.com/-/media/ABCL/pdf/Quarterly-Results/Q4-FY19/2019-invrel-qres-q4fy19-investor-presentation-may-4-2019.ashx</t>
  </si>
  <si>
    <t>https://www.adityabirlacapital.com/-/media/ABCL/pdf/Announcement-and-updates/2024/ABCL_Investor_Meet_Intimation_11032024_Final.ashx</t>
  </si>
  <si>
    <t>https://www.adityabirlacapital.com/-/media/ABCL/pdf/Quarterly-Results/Q1-FY19/2018-invrel-qres-q1fy19-investor-presentation-aug-10-2018.pdf</t>
  </si>
  <si>
    <t>https://www.adityabirlacapital.com/-/media/ABCL/pdf/Quarterly-Results/Q3-FY22/Investor-Presentation---Q3-FY22.ashx</t>
  </si>
  <si>
    <t>https://www.adityabirlacapital.com/-/media/ABCL/pdf/Quarterly-Results/Q3-FY20/Q3-FY20-Investor-Presentation---December-2019.pdf</t>
  </si>
  <si>
    <t>https://www.adityabirlacapital.com/-/media/ABCL/pdf/Quarterly-Results/Q3-FY21/Q3-FY21---ABCL-IR-Deck.pdf</t>
  </si>
  <si>
    <t>https://old.zambialii.org/zm/judgment/2008//17.pdf</t>
  </si>
  <si>
    <t>https://old.zambialii.org/zm/legislation/act/1955//customs-and-excise-act.pdf</t>
  </si>
  <si>
    <t>https://old.zambialii.org/zm/legislation/act/2009/15/ictact2009.pdf</t>
  </si>
  <si>
    <t>https://old.zambialii.org/zm/judgment/1979/5_0.pdf</t>
  </si>
  <si>
    <t>https://old.zambialii.org/zm/judgment/2021//app-227-2019-kv-wheels-and-construction-ltd-vs-investrust-bank-plc-coram-mchenga-djp-chishimba.pdf</t>
  </si>
  <si>
    <t>https://old.zambialii.org/zm/judgment/2016//mundia-muya-vs-kafili-noria-muya-27-9.pdf</t>
  </si>
  <si>
    <t>https://old.zambialii.org/zm/judgment/2018/2017-hpf-d142-doreen-mulela-ngosa-v-chilukusha-golden-ngosa-feb-2018-justice-smwanjelani_0.pdf</t>
  </si>
  <si>
    <t>https://old.zambialii.org/zm/judgment/2016//dorothy-chisanga-kameko-vs-lewis-musonda-chilangwe.pdf</t>
  </si>
  <si>
    <t>https://old.zambialii.org/zm/legislation/act/2009/21/psa2009172.pdf</t>
  </si>
  <si>
    <t>https://old.zambialii.org/zm/legislation/act/2007/10/baa2007215.pdf</t>
  </si>
  <si>
    <t>https://www.catl.com/en/uploads/1/file/public/202204/20220428220129_xn1h4ae31b.pdf</t>
  </si>
  <si>
    <t>https://www.catl.com/en/uploads/1/file/public/202304/20230412124641_cxg8mo2in8.pdf</t>
  </si>
  <si>
    <t>https://www.cnoocltd.com/attach/0/2308171953044734.pdf</t>
  </si>
  <si>
    <t>https://www.cnoocltd.com/attach/0/00cb58cb8f16498f992862a9aba4132d.pdf</t>
  </si>
  <si>
    <t>https://www.cnoocltd.com/attach/0/2310241442423750.pdf</t>
  </si>
  <si>
    <t>https://www.cnoocltd.com/attach/0/6f51ba922ea34b2f95bd259e0f30e32d.pdf</t>
  </si>
  <si>
    <t>https://www.cnoocltd.com/attach/0/1604281613097709859.pdf</t>
  </si>
  <si>
    <t>https://www.cnoocltd.com/attach/0/2210271520453088.pdf</t>
  </si>
  <si>
    <t>https://www.cnoocltd.com/attach/0/58b61327bd954fddacad5af4fe3d457a.pdf</t>
  </si>
  <si>
    <t>https://www.cnoocltd.com/attach/0/2304111316392565.pdf</t>
  </si>
  <si>
    <t>https://www.cnoocltd.com/attach/0/2203301655061681.pdf</t>
  </si>
  <si>
    <t>https://www.cnoocltd.com/attach/0/1603301036101166241.pdf</t>
  </si>
  <si>
    <t>https://www.journals.uchicago.edu/doi/pdf/10.1086/322163</t>
  </si>
  <si>
    <t>https://www.journals.uchicago.edu/doi/pdf/10.1086/455352</t>
  </si>
  <si>
    <t>https://www.journals.uchicago.edu/doi/pdfplus/10.1086/493295</t>
  </si>
  <si>
    <t>https://www.journals.uchicago.edu/doi/pdf/10.1086/474341</t>
  </si>
  <si>
    <t>https://www.journals.uchicago.edu/doi/pdf/10.1086/626272</t>
  </si>
  <si>
    <t>https://www.journals.uchicago.edu/doi/pdf/10.1086/505269</t>
  </si>
  <si>
    <t>https://www.journals.uchicago.edu/doi/pdf/10.1086/498854</t>
  </si>
  <si>
    <t>https://www.journals.uchicago.edu/doi/pdf/10.2307/3234373</t>
  </si>
  <si>
    <t>https://www.journals.uchicago.edu/doi/pdf/10.1086/712635</t>
  </si>
  <si>
    <t>https://www.journals.uchicago.edu/doi/pdf/10.1086/sou.2.3.23202306</t>
  </si>
  <si>
    <t>https://www.msci.com/documents/1296102/31701593/MSCI-RCA-Solutions-For-Investors-Owners.pdf</t>
  </si>
  <si>
    <t>https://www.msci.com/documents/1296102/29559863/Potential_Maximum_Value_of_Active_Exposure_to_the_Target_Factors_of_the_MSCI_Diversified_Multiple-Factor_Index_Methodology.pdf/d8511d38-c68e-7f3f-7eeb-46a7108b39db?t=1646082469369</t>
  </si>
  <si>
    <t>https://www.msci.com/documents/1296102/3347070/MSCI+Annual+Conference+on+Global+Investing+and+Risk+Management.pdf/</t>
  </si>
  <si>
    <t>https://www.msci.com/documents/1296102/22675532/Consultation_on_Potential_Adjustments_to_the_MSCI_Diversified_Multiple-Factor_Index_Methodology.pdf/b598c809-9a5b-59c8-477c-1389e58daac2?t=1619726349994</t>
  </si>
  <si>
    <t>https://www.msci.com/documents/1296102/1834680/Agenda/b4fa414d-2870-4af9-bbbf-32aa6e575bec</t>
  </si>
  <si>
    <t>https://www.msci.com/documents/1296102/20766380/European-Supervisory-Authorities-consultation-on-ESG-disclosure-standards-for-financial-market-participants-advisers-and-products.pdf</t>
  </si>
  <si>
    <t>https://www.msci.com/documents/1296102/1834680/CONFERENCE+BROCHURE_15SEPT</t>
  </si>
  <si>
    <t>https://www.msci.com/documents/10199/93396227-d449-4229-9143-24a94dab122f</t>
  </si>
  <si>
    <t>https://www.msci.com/eqb/consultation/Country_Class_Presentation.pdf</t>
  </si>
  <si>
    <t>https://www.msci.com/documents/1296102/21510089/Response+2.pdf</t>
  </si>
  <si>
    <t>https://old.fsvps.gov.ru/fsvps-docs/ru/usefulinf/files/es9246.pdf</t>
  </si>
  <si>
    <t>https://old.fsvps.gov.ru/fsvps-docs/ru/iac/asf/publications/asf_risk_en.pdf</t>
  </si>
  <si>
    <t>https://old.fsvps.gov.ru/fsvps-docs/ru/importExport/algeria/files/Food_and_Agricultural_Import_Regulations_and_Standards.pdf</t>
  </si>
  <si>
    <t>https://old.fsvps.gov.ru/fsvps-docs/ru/importExport/philippines/files/gs_chanos_fish.pdf</t>
  </si>
  <si>
    <t>https://old.fsvps.gov.ru/fsvps-docs/ru/importExport/philippines/files/gs_14.pdf</t>
  </si>
  <si>
    <t>https://old.fsvps.gov.ru/fsvps-docs/ru/importExport/philippines/files/ra_10611.pdf</t>
  </si>
  <si>
    <t>https://old.fsvps.gov.ru/fsvps-docs/ru/importExport/pakistan/files/lek_pakistan2014.pdf</t>
  </si>
  <si>
    <t>https://old.fsvps.gov.ru/fsvps-docs/ru/importExport/philippines/files/order_12.pdf</t>
  </si>
  <si>
    <t>https://old.fsvps.gov.ru/fsvps/download/attachment/211600/24_2019_TT-BYT.pdf</t>
  </si>
  <si>
    <t>https://old.fsvps.gov.ru/fsvps-forum/posts/downloadAttach/1035.page</t>
  </si>
  <si>
    <t>https://www.hkex.com.hk/-/media/HKEX-Market/Services/Trading/Securities/Overview/Trading-Mechanism/POS-and-VCM-Enhancement-Initiatives/Briefing-Session-PPT.pdf?la=en</t>
  </si>
  <si>
    <t>https://www.hkex.com.hk/-/media/HKEX-Group-Site/Ir/Analyst-Presentation/2020-1H-Results-Analyst-Presentation_VF,-d-,new.pdf</t>
  </si>
  <si>
    <t>https://www.hkex.com.hk/-/media/HKEX-Market/Services/Rules-and-Forms-and-Fees/Rules/Rule-Enforcement/2023-Programme/2023-Info-Session-(Eng).pdf</t>
  </si>
  <si>
    <t>https://www.hkex.com.hk/-/media/HKEX-Market/Services/Trading/Derivatives/Trading-Mechanism/Pre-market-Opening-Period/HKFE-Enhancements-for-POS_-eng.pdf?la=en</t>
  </si>
  <si>
    <t>https://www.hkex.com.hk/-/media/HKEX-Market/Services/Trading/Derivatives/Trading-Mechanism/Pre-market-Opening-Period/HKFE-Enhancements-for-VCM-and-POS-20210305.pdf</t>
  </si>
  <si>
    <t>https://www.hkex.com.hk/-/media/HKEX-Group-Site/Ir/Analyst-Presentation/2020-Q3-Result-announcement.pdf</t>
  </si>
  <si>
    <t>https://www.hkex.com.hk/-/media/HKEX-Group-Site/Ir/Analyst-Presentation/2020-Q1-Results-Analyst-Presentation.pdf</t>
  </si>
  <si>
    <t>https://www.hkex.com.hk/-/media/HKEX-Market/News/News-Release/2022/221028news/Core-Climate-Media-Briefing-Presentation-Deck.pdf</t>
  </si>
  <si>
    <t>https://www.hkex.com.hk/-/media/HKEX_Common/Market/ESG/Publication-and-Training/E-Learning/TCFD-102_ENG.pdf</t>
  </si>
  <si>
    <t>https://www3.weforum.org/docs/WEF_Airports_2023.pdf</t>
  </si>
  <si>
    <t>https://www3.weforum.org/docs/WEF_Carbon_Removal_for_CEOs_Presentation.pdf</t>
  </si>
  <si>
    <t>https://www3.weforum.org/docs/WEF_A_Blueprint_for_Digital_Identity.pdf</t>
  </si>
  <si>
    <t>https://www3.weforum.org/docs/WEF_System_Value_Analysis_for_Japan_2023.pdf</t>
  </si>
  <si>
    <t>https://www3.weforum.org/tools/ideas-labs-2014/ideaslab_2014.pdf</t>
  </si>
  <si>
    <t>https://www3.weforum.org/docs/WEF_Future_of_Jobs.pdf</t>
  </si>
  <si>
    <t>https://www3.weforum.org/docs/IP/2016/MO/WEF_MOB_UrbanMobility_CityInfo.pdf</t>
  </si>
  <si>
    <t>https://www3.weforum.org/docs/IP/2016/HE/HCH_HealthSystemTransition.pdf</t>
  </si>
  <si>
    <t>https://www3.weforum.org/docs/WEF_GBA_Overview_2019.pdf</t>
  </si>
  <si>
    <t>https://www3.weforum.org/docs/WEF_Guidelines_for_AI_Procurement.pdf</t>
  </si>
  <si>
    <t>https://www3.weforum.org/docs/WEF_FBC_Responsible_Ownership_Report.pdf</t>
  </si>
  <si>
    <t>https://www3.weforum.org/docs/WEF_Introduction_to_Blockchain_for_Supply_Chains.pdf</t>
  </si>
  <si>
    <t>https://www3.weforum.org/docs/WEF_Future_Electricity_India_case_.pdf</t>
  </si>
  <si>
    <t>https://www3.weforum.org/docs/WEF_Technology_in_Infrastructure.pdf</t>
  </si>
  <si>
    <t>https://www3.weforum.org/docs/White_Paper_Internet_for_All_Investment_Framework_Digital_Adoption_2017.pdf</t>
  </si>
  <si>
    <t>https://www3.weforum.org/docs/WEF_GCP_Economic_Growth_and_Social_Inclusion_pager.pdf</t>
  </si>
  <si>
    <t>https://www3.weforum.org/docs/Migration_Impact_Cities_report_2017_low.pdf</t>
  </si>
  <si>
    <t>https://www3.weforum.org/docs/SADC_Competitiveness_Workshop.pdf</t>
  </si>
  <si>
    <t>https://www3.weforum.org/docs/EAC_Competitiveness_Workshop.pdf</t>
  </si>
  <si>
    <t>https://www3.weforum.org/docs/WEF_GWA_Reporting_Guidelines_2023.pdf</t>
  </si>
  <si>
    <t>https://www3.weforum.org/docs/AM15/WEF_AM15_GreenerDavos_Guidelines.pdf</t>
  </si>
  <si>
    <t>https://www3.weforum.org/docs/WEF_Metaverse_Privacy_and_Safety_2023.pdf</t>
  </si>
  <si>
    <t>https://www3.weforum.org/docs/WEF_Metaverse_Identity_Defining_the_Self_in_a_Blended_Reality_2024.pdf</t>
  </si>
  <si>
    <t>https://www3.weforum.org/docs/WEF_Seafood_Loss_and_Waste_Report_2023.pdf</t>
  </si>
  <si>
    <t>https://www3.weforum.org/docs/WEF_Future_Electricity_Mexico_case_.pdf</t>
  </si>
  <si>
    <t>https://www3.weforum.org/docs/High-Level_Roundtable_on_Internet_for_All_Aug_30_31_Programme.pdf</t>
  </si>
  <si>
    <t>https://www3.weforum.org/docs/WEF_PHSSR_Interim_Report_of_the_Pilot_Phase.pdf</t>
  </si>
  <si>
    <t>https://www3.weforum.org/docs/South_Africa_fueling_the_future_of_shipping.pdf</t>
  </si>
  <si>
    <t>https://www3.weforum.org/docs/WEF_Meeting_Rebuilding%20Trust_for_a_Sustainable_Media_Environment.pdf</t>
  </si>
  <si>
    <t>https://www3.weforum.org/docs/WEF_Empowering_AI_Leadership_2022.pdf</t>
  </si>
  <si>
    <t>https://www3.weforum.org/docs/WEF_Location_Matters_Using_spatial_intelligence_for_business_action_on_nature_and_climate_2022.pdf</t>
  </si>
  <si>
    <t>https://www3.weforum.org/docs/WEF_The_Road_to_Sustainable_Aquaculture.pdf</t>
  </si>
  <si>
    <t>https://www3.weforum.org/docs/WEF_TTCR_2017_web_0401.pdf</t>
  </si>
  <si>
    <t>https://www3.weforum.org/docs/WEF_Innovative_Learning_Solutions_to_Navigate_Complexity_2023.pdf</t>
  </si>
  <si>
    <t>https://www3.weforum.org/docs/WEF_Space_Sustainability_Rating_2021.pdf</t>
  </si>
  <si>
    <t>https://www3.weforum.org/docs/WEF_The_promise_of_TradeTech_Policy_approaches_to_harness_trade_digitalization_2022.pdf</t>
  </si>
  <si>
    <t>https://www3.weforum.org/docs/WEF_Digital_Assets_Distributed_Ledger_Technology_2021.pdf</t>
  </si>
  <si>
    <t>https://www3.weforum.org/docs/WEF_A_New_Circular_Vision_for_Electronics.pdf</t>
  </si>
  <si>
    <t>https://www3.weforum.org/docs/WEF_White_Paper_Trade_Tech_.pdf</t>
  </si>
  <si>
    <t>https://www3.weforum.org/docs/WEF_Jobs_of_Tomorrow_2020.pdf</t>
  </si>
  <si>
    <t>https://www3.weforum.org/docs/WEF_AddressingHumanTrafficking_Workshop.pdf</t>
  </si>
  <si>
    <t>https://www3.weforum.org/docs/WEF_IF_1st_Commentary_Group_26_Feb_2020_report.pdf</t>
  </si>
  <si>
    <t>https://www3.weforum.org/docs/GRR/WEF_GRR16.pdf</t>
  </si>
  <si>
    <t>https://www3.weforum.org/docs/WEF_Investment_in_Fragile_Contexts_Agenda_.pdf</t>
  </si>
  <si>
    <t>https://www3.weforum.org/docs/WEF_39558_White_Paper_Driving_the_Sustainability_of_Production_Systems_4IR.pdf</t>
  </si>
  <si>
    <t>https://www3.weforum.org/docs/WEF_Week13_C40_DavidMiller.pdf</t>
  </si>
  <si>
    <t>https://www3.weforum.org/docs/WEF_Leading_through_the_Fourth_Industrial_Revolution.pdf</t>
  </si>
  <si>
    <t>https://www3.weforum.org/docs/WEF_Shaping_the_Future_of_Real_Estate_Asset_Pricing_Dynamics_RFP.pdf</t>
  </si>
  <si>
    <t>https://www3.weforum.org/docs/WEF_Shaping_Future_Construction.pdf</t>
  </si>
  <si>
    <t>https://www3.weforum.org/docs/WEF_Digital_Trade_Policy_RFP.pdf</t>
  </si>
  <si>
    <t>https://www3.weforum.org/docs/AMNC12/WEF_AMNC12_PressConference_Schedule.pdf</t>
  </si>
  <si>
    <t>https://www3.weforum.org/docs/WEF_Five_Big_Bets_for_the_Circular_Economy_in_Africa_2021.pdf</t>
  </si>
  <si>
    <t>https://www3.weforum.org/docs/WEF_Arts_and_Culture_Annual_Meeting_2020.pdf</t>
  </si>
  <si>
    <t>https://www3.weforum.org/docs/WEF_Global_Water_Initiative_RFP.pdf</t>
  </si>
  <si>
    <t>https://www3.weforum.org/docs/WEF_Call_for_Proposals_Inclusive_Growth.pdf</t>
  </si>
  <si>
    <t>https://www3.weforum.org/docs/WEF_Network_for_Digital_Development_20Sept2017_Prelim_Program.pdf?ET_CID=2337113&amp;ET_RID=001b0000005gcbfAAA&amp;ET_CID=2414193&amp;ET_RID=001b000000wFaAjAAK</t>
  </si>
  <si>
    <t>https://www3.weforum.org/docs/WEF_GRR18_Report.pdf</t>
  </si>
  <si>
    <t>https://www3.weforum.org/docs/WEF_consumer_protection.pdf</t>
  </si>
  <si>
    <t>https://www3.weforum.org/docs/WEF_Bridging_Skills_Innovation_Gaps_Latin_America.pdf</t>
  </si>
  <si>
    <t>https://www3.weforum.org/docs/WEF_New_Vision_for_Education.pdf</t>
  </si>
  <si>
    <t>https://www3.weforum.org/docs/GITR2016/WEF_GITR_Content_2016.pdf</t>
  </si>
  <si>
    <t>https://www3.weforum.org/docs/WEF_Advanced_Drone_Operations_Toolkit.pdf</t>
  </si>
  <si>
    <t>https://www3.weforum.org/docs/WEF_Patient_focused_Drug_Development_Moving_towards_Better_Outcomes_2021.pdf</t>
  </si>
  <si>
    <t>https://www3.weforum.org/docs/WEF_Governance_Framework_US_UE_Prototype.pdf</t>
  </si>
  <si>
    <t>https://www3.weforum.org/docs/WEF_II_SolutionsInsights_ImpactInvesting_Report_2013.pdf</t>
  </si>
  <si>
    <t>https://www3.weforum.org/docs/WEF_GlobalCompetitivenessReport_2010-11.pdf</t>
  </si>
  <si>
    <t>https://www3.weforum.org/docs/WEF_GlobalCompetitivenessReport_2008-09.pdf</t>
  </si>
  <si>
    <t>https://www3.weforum.org/docs/WEF_New_Physics_of_Financial_Services.pdf</t>
  </si>
  <si>
    <t>https://www3.weforum.org/docs/WEF_GlobalCompetitivenessReport_2014-15.pdf</t>
  </si>
  <si>
    <t>https://www3.weforum.org/docs/REC/WEF_REC_Rome_ParticipantsAndProgramme.pdf</t>
  </si>
  <si>
    <t>https://www3.weforum.org/docs/WEF_Blended_Finance_A_Primer_Development_Finance_Philanthropic_Funders.pdf</t>
  </si>
  <si>
    <t>https://www3.weforum.org/docs/WEF_ImpactInvesting_Report_ChartingTheCourse.pdf</t>
  </si>
  <si>
    <t>https://www3.weforum.org/docs/WEF_Intelligent_Assets_Unlocking_the_Cricular_Economy.pdf</t>
  </si>
  <si>
    <t>https://www3.weforum.org/docs/WEF_Guideboo_to_Digital_Inclusion_Bond_Financing.pdf</t>
  </si>
  <si>
    <t>https://www3.weforum.org/docs/WEF_Risk_Mitigation_Report.pdf</t>
  </si>
  <si>
    <t>https://www3.weforum.org/docs/IP/2017/NVA/CPGToolkit_SampleMeetingAgenda_Advanced.pdf</t>
  </si>
  <si>
    <t>https://www3.weforum.org/docs/WEF_Values_and_the_Fourth_Industrial_Revolution_WHITEPAPER.pdf</t>
  </si>
  <si>
    <t>https://www3.weforum.org/docs/Financial-ICT-Media.pdf</t>
  </si>
  <si>
    <t>https://www3.weforum.org/docs/WEF_HF_blueprint_PHSSR.pdf</t>
  </si>
  <si>
    <t>https://www3.weforum.org/docs/WEF_ImpactInvesting_Report_FromIdeastoPractice_II.pdf</t>
  </si>
  <si>
    <t>https://www3.weforum.org/docs/WEF_NEWPLASTICSECONOMY_2017.pdf</t>
  </si>
  <si>
    <t>https://www3.weforum.org/docs/WEF_White_Paper_Alternative_Proteins.pdf</t>
  </si>
  <si>
    <t>https://www3.weforum.org/docs/WEF_PHSSR_Italy_Report.pdf</t>
  </si>
  <si>
    <t>https://www3.weforum.org/docs/TTCR11/WEF_TravelTourismCompetitiveness_Report_Frontmatter_Contents_2011.pdf</t>
  </si>
  <si>
    <t>https://www3.weforum.org/docs/WEF_AFSII_Project_Overview_Accelerating_Infrastructure_Development_in_Africa.pdf</t>
  </si>
  <si>
    <t>https://www3.weforum.org/docs/WEF_Effective_Leadership_International_Organizations_report.pdf</t>
  </si>
  <si>
    <t>https://www3.weforum.org/docs/WEF_GlobalCompetitivenessReport_2013-14.pdf</t>
  </si>
  <si>
    <t>https://www3.weforum.org/docs/Media/AM16/AM16_useful_information.pdf</t>
  </si>
  <si>
    <t>https://www3.weforum.org/docs/WEF_Forum_IncGrwth.pdf</t>
  </si>
  <si>
    <t>https://www3.weforum.org/docs/WEF__Shaping_the_Future_of_Health_Council_Report.pdf</t>
  </si>
  <si>
    <t>https://www3.weforum.org/docs/WEF_RC_EngagingTomorrowsConsumer_ProjectReport_2014.pdf</t>
  </si>
  <si>
    <t>https://www3.weforum.org/docs/AM15_Useful_Information.pdf</t>
  </si>
  <si>
    <t>https://www3.weforum.org/docs/WEF_YGL_CreatingSustainableEconomicGrowth_Overview.pdf</t>
  </si>
  <si>
    <t>https://www3.weforum.org/docs/WEF_GAC_GlobalTradeSystem_Report_2012.pdf</t>
  </si>
  <si>
    <t>https://www3.weforum.org/docs/WEF_AfricanStrategicInfrastructure_Report_2014.pdf</t>
  </si>
  <si>
    <t>https://www3.weforum.org/docs/WEF_EN_EnergyHarnessing_Report_2013.pdf</t>
  </si>
  <si>
    <t>https://www3.weforum.org/docs/EU14_PressDelegationGuidelines.pdf</t>
  </si>
  <si>
    <t>https://www3.weforum.org/docs/GAC/2013/Connect/WEF_GAC_Africa_2012-2014_Connect.pdf</t>
  </si>
  <si>
    <t>https://www3.weforum.org/docs/WEF_2016_ACR_Abidjan_Workshop_Report_EN.pdf</t>
  </si>
  <si>
    <t>https://www3.weforum.org/docs/WEF_Reimagining_Digital_ID_2023.pdf</t>
  </si>
  <si>
    <t>https://www3.weforum.org/docs/WEF_Markets_of_Tomorrow_2023.pdf</t>
  </si>
  <si>
    <t>https://www3.weforum.org/docs/White_Paper_Trade_Tech_report_2018.pdf</t>
  </si>
  <si>
    <t>https://www3.weforum.org/docs/WEF_Urban_electrification_and_energy_efficiency_2023.pdf</t>
  </si>
  <si>
    <t>https://www3.weforum.org/docs/WEF_ASEAN18_Report.pdf</t>
  </si>
  <si>
    <t>https://www3.weforum.org/docs/GCR2018/04Backmatter/3.%20Appendix%20C.pdf</t>
  </si>
  <si>
    <t>https://www3.weforum.org/docs/AM13/WEF_AM13_BTI_UsefulInformation_BTI_002.pdf</t>
  </si>
  <si>
    <t>https://www3.weforum.org/docs/WEF_GlobalCompetitivenessReport_2009-10.pdf</t>
  </si>
  <si>
    <t>https://www3.weforum.org/docs/WEF_IF_3rd_Commentary_Group_7_May_2020_report.pdf</t>
  </si>
  <si>
    <t>https://www3.weforum.org/docs/WEF_Building_circularity_through_sustainable_procurement_WCEF_2018.pdf</t>
  </si>
  <si>
    <t>https://www3.weforum.org/docs/AF12/WEF_AF12_Programme.pdf</t>
  </si>
  <si>
    <t>https://www3.weforum.org/docs/GCR2017-2018/04Backmatter/TheGlobalCompetitivenessReport2017%E2%80%932018AppendixE.pdf</t>
  </si>
  <si>
    <t>https://www3.weforum.org/docs/WEF_FF_Ghana_Lead_Consultant_2023.pdf</t>
  </si>
  <si>
    <t>https://www3.weforum.org/docs/AMNC17_MeetingProgramme.pdf</t>
  </si>
  <si>
    <t>https://www3.weforum.org/docs/WEF_Vignettes_on_Genomic_Data_2020.pdf</t>
  </si>
  <si>
    <t>https://www3.weforum.org/docs/WEF_PHSSR_Japan_final_2022.pdf</t>
  </si>
  <si>
    <t>https://www3.weforum.org/docs/WEF_Future_Series_Cybersecurity_emerging_technology_and_systemic_risk_2020.pdf</t>
  </si>
  <si>
    <t>https://www3.weforum.org/docs/WEF_Critical_Frontier_Leveraging_Technology_Combat_COVID_19_2020.pdf</t>
  </si>
  <si>
    <t>https://www3.weforum.org/docs/GCR2018/05FullReport/TheGlobalCompetitivenessReport2018.pdf</t>
  </si>
  <si>
    <t>https://www3.weforum.org/docs/AMNC12/WEF_AMNC12_ProgrammeWeb.pdf</t>
  </si>
  <si>
    <t>https://www3.weforum.org/docs/WEF_On_the_Importance_of_Human_Centricity_2021.pdf</t>
  </si>
  <si>
    <t>https://www3.weforum.org/docs/WEF_Forum_IncGrwth_2017.pdf</t>
  </si>
  <si>
    <t>https://www3.weforum.org/docs/WEF_GCR_2019_Appendix_A.pdf</t>
  </si>
  <si>
    <t>https://www3.weforum.org/docs/WEF_Tech_4_COVID_Early_Compendium_2020.pdf</t>
  </si>
  <si>
    <t>https://www3.weforum.org/docs/C4IR_Quarterly_Report_Dec_2019.pdf?utm_source=sfmc&amp;utm_medium=email&amp;utm_campaign=2707924_C4irQuarterlyReportEmailDecember2019&amp;utm_term=&amp;emailType=C4IR%20Quarterly%20Report&amp;utm_source=sfmc&amp;utm_medium=email&amp;utm_campaign=2708437_Agenda_weekly-FinalTemplate-20December2019-20191218_064732&amp;utm_term=&amp;emailType=Newsletter</t>
  </si>
  <si>
    <t>https://www3.weforum.org/docs/WEF_World_Arts_Annual_Report_2019.pdf</t>
  </si>
  <si>
    <t>https://www3.weforum.org/docs/MENA19_Report_light.pdf</t>
  </si>
  <si>
    <t>https://www3.weforum.org/docs/DevelopingLeaders_WEF_GettingPersonal_PowerCoaching_Article_2013.pdf</t>
  </si>
  <si>
    <t>https://www3.weforum.org/docs/WEF_Green_Hydrogen_Enabling_Measures_Roadmap_for_Adoption_in_India_2024.pdf</t>
  </si>
  <si>
    <t>https://www3.weforum.org/docs/WEF_DeFi_Policy_Maker_Toolkit_2021.pdf</t>
  </si>
  <si>
    <t>https://www3.weforum.org/docs/WEF_Food_Nature_and_Health_Transitions_2023.pdf</t>
  </si>
  <si>
    <t>https://www3.weforum.org/docs/WEF_Tracking_Investment_in_and_Progress_Toward_SDG14.pdf</t>
  </si>
  <si>
    <t>https://www3.weforum.org/docs/WEF_Delivering_on_the_European_Green_Deal_2024.pdf</t>
  </si>
  <si>
    <t>https://www3.weforum.org/docs/TTCR/2013/TTCR_Contents_2013.pdf</t>
  </si>
  <si>
    <t>https://www3.weforum.org/docs/WEF_PHSSR_EU_Expert_Advisory_Group_Report_NCDs_2023.pdf</t>
  </si>
  <si>
    <t>https://www3.weforum.org/docs/WEFUSA_DigitalMediaAndSociety_Report2016.pdf</t>
  </si>
  <si>
    <t>https://www3.weforum.org/docs/WEF_Circular_Transformation_of_Industries_2024.pdf</t>
  </si>
  <si>
    <t>https://www3.weforum.org/docs/AMNC10/WEF_AMNC10_Programme.pdf</t>
  </si>
  <si>
    <t>https://www3.weforum.org/docs/WEF_Accelerating_the_Biomanufacturing_Revolution_2022.pdf</t>
  </si>
  <si>
    <t>https://www3.weforum.org/docs/Mexico_fuelling_the_future_of_shipping_2021.pdf</t>
  </si>
  <si>
    <t>https://www3.weforum.org/docs/WEF_40065_White_Paper_How_to_Prevent_Discriminatory_Outcomes_in_Machine_Learning.pdf</t>
  </si>
  <si>
    <t>https://www3.weforum.org/docs/WEF_DAOs_for_Impact_2023.pdf</t>
  </si>
  <si>
    <t>https://www3.weforum.org/docs/WEF_Measuring_Digital_Trust_2023.pdf</t>
  </si>
  <si>
    <t>https://www3.weforum.org/docs/WEF_Global_Digital_Twin_Cities_Framework_and_Practice_2022.pdf</t>
  </si>
  <si>
    <t>https://www3.weforum.org/docs/LA14/WEF_LA14_IU_StrategicInfrastructure_SessionSummary.pdf</t>
  </si>
  <si>
    <t>https://www3.weforum.org/docs/WEF_Mining_and_Metals_2023.pdf</t>
  </si>
  <si>
    <t>https://www3.weforum.org/docs/WEF_Finding_Pathways_Financing_Innovation_2023.pdf</t>
  </si>
  <si>
    <t>https://www3.weforum.org/docs/GETR/2014/GETR_CompositionComputation_2014.pdf</t>
  </si>
  <si>
    <t>https://www3.weforum.org/docs/WEF_Urgent_Coordinated_Global_Action_on_Lung_Cancer_2022.pdf</t>
  </si>
  <si>
    <t>https://www3.weforum.org/docs/WEF_Clean_Skies_for_Tomorrow_Power_to_Liquid_Deep_Dive_2022.pdf</t>
  </si>
  <si>
    <t>https://www3.weforum.org/docs/WEF_Market-Based_Solutions_Innovative_Finance_report_2018.pdf</t>
  </si>
  <si>
    <t>https://www3.weforum.org/docs/WEF_Fostering_Effective_Energy_Transition_2023.pdf</t>
  </si>
  <si>
    <t>https://www3.weforum.org/docs/WEF_35662_WP_Behavioural_Strategies_to_Strengthen_Health_Programmes_Policies.pdf</t>
  </si>
  <si>
    <t>https://www3.weforum.org/docs/WEF_Ethics_by_Design_2020.pdf</t>
  </si>
  <si>
    <t>https://www3.weforum.org/docs/WEF_Guide_to_Creating_and_Using_Scenario_Vignettes_in_Workshop_Design_2020.pdf</t>
  </si>
  <si>
    <t>https://www3.weforum.org/docs/AF13/WEF_AF13_Strategic_Infrastructure_Initiative.pdf</t>
  </si>
  <si>
    <t>https://www3.weforum.org/docs/WEFUSA_EngagingTomorrow%27sConsumer_ProjectReport2015.pdf</t>
  </si>
  <si>
    <t>https://www3.weforum.org/docs/WEF_Fostering_Effective_Energy_Transition_2021.pdf</t>
  </si>
  <si>
    <t>https://www3.weforum.org/docs/WEF_Navigating_the_Industrial_Metaverse_A_Blueprint_2024.pdf</t>
  </si>
  <si>
    <t>https://www3.weforum.org/docs/WEF_Responsible_Limits_on_Facial_Recognition_2020.pdf</t>
  </si>
  <si>
    <t>https://www3.weforum.org/docs/AMNC15/WEF_AMNC15_Science_Brochure1.pdf</t>
  </si>
  <si>
    <t>https://www3.weforum.org/docs/LA11/WEF_LA11_ENI_SustainabilitySummit_Report.pdf</t>
  </si>
  <si>
    <t>https://www3.weforum.org/docs/WEFUSA_EnablingTrade_Report2015.pdf</t>
  </si>
  <si>
    <t>https://www3.weforum.org/docs/AMNC12/WEF_AMNC12_Programme.pdf</t>
  </si>
  <si>
    <t>https://www3.weforum.org/docs/WEF_GAC_Voluntary_Self_Disclosure_for_B20.PDF</t>
  </si>
  <si>
    <t>https://www3.weforum.org/docs/WEF_Surfacing_Supply_of_Near_Zero_Emissions_Fuels_and_Materials_in_India_2023.pdf</t>
  </si>
  <si>
    <t>https://www3.weforum.org/docs/WEF_Advancing_towards_Digital_Agency_2022.pdf</t>
  </si>
  <si>
    <t>https://www3.weforum.org/docs/WEF_Redesigning_Data_Privacy_Report_2020.pdf</t>
  </si>
  <si>
    <t>https://www3.weforum.org/docs/WEF_Enterprise_2020_Leading_Age_Adaptability_report_2015.pdf</t>
  </si>
  <si>
    <t>https://www3.weforum.org/docs/WEF_Annual_Report_2022-23.pdf</t>
  </si>
  <si>
    <t>https://www3.weforum.org/docs/WEF_Towards_Nature_Positive_2023.pdf</t>
  </si>
  <si>
    <t>https://www3.weforum.org/docs/IP/2016/NVA/GrowAfrica_GAIFSummary_FINAL.pdf</t>
  </si>
  <si>
    <t>https://www3.weforum.org/docs/WEF_Data_for_Common_Purpose_Leveraging_Consent_to_Build_Trust_2021.pdf</t>
  </si>
  <si>
    <t>https://www3.weforum.org/docs/WEF_Case_Study_Food_for_Biodiversity_Strategy_2022.pdf</t>
  </si>
  <si>
    <t>https://www3.weforum.org/docs/WEF_GlobalRisks_Report_2013.pdf</t>
  </si>
  <si>
    <t>https://www3.weforum.org/docs/WEF_Increasing_Clean_Electrification_by_Empowering_Demand_2021.pdf</t>
  </si>
  <si>
    <t>https://www3.weforum.org/docs/39655_CREATIVE-DISRUPTION.pdf</t>
  </si>
  <si>
    <t>https://www3.weforum.org/docs/AM14/WEF_AM14_ArtsCulture_Brochure.pdf</t>
  </si>
  <si>
    <t>https://www3.weforum.org/docs/WEF_Africa_Competitiveness_Report_2013.pdf</t>
  </si>
  <si>
    <t>https://www3.weforum.org/docs/WEF_Global_Risks_2015_Report15.pdf</t>
  </si>
  <si>
    <t>https://www3.weforum.org/docs/Global_IT_Report_2012.pdf</t>
  </si>
  <si>
    <t>https://www3.weforum.org/docs/WEF_Decision_Making_on_Deep_Sea_Mineral_Stewardship_2022.pdf</t>
  </si>
  <si>
    <t>https://www3.weforum.org/docs/IP/2016/MO/WEF_2016UrbanMobility_SummarySanDiego.pdf</t>
  </si>
  <si>
    <t>https://www3.weforum.org/docs/WEF_GITR_Chapter1.2_2015.pdf</t>
  </si>
  <si>
    <t>https://www3.weforum.org/docs/GITR/2013/GITR_Chapter2.1_2013.pdf</t>
  </si>
  <si>
    <t>https://www3.weforum.org/docs/WEF_Mobility_Report_15.pdf</t>
  </si>
  <si>
    <t>https://www3.weforum.org/docs/White_Paper_GAC_Cyber_Resilience_VERSION_2.pdf</t>
  </si>
  <si>
    <t>https://www3.weforum.org/docs/WEF_ENV_TowardsCircularEconomy_Report_2014.pdf</t>
  </si>
  <si>
    <t>https://www3.weforum.org/docs/WEF_Annual_Report_18-19.pdf</t>
  </si>
  <si>
    <t>https://www3.weforum.org/docs/WEF_II_InfrastructureInvestmentPolicyBlueprint_Report_2014.pdf</t>
  </si>
  <si>
    <t>https://www3.weforum.org/docs/WEF_GFC_Advancing_Digital_Trade_in_Asia_2020.pdf</t>
  </si>
  <si>
    <t>https://www3.weforum.org/docs/WEF_RFZ_Pathways_to_faster_adoption_of_zero_emission_trucks_2021.pdf</t>
  </si>
  <si>
    <t>https://www3.weforum.org/docs/WEF_Competitiveness_Lab_Latin_America_15.pdf</t>
  </si>
  <si>
    <t>https://www3.weforum.org/docs/WEF_Bio_Stories_Re_envisioning_relationships_with_nature_2023.pdf</t>
  </si>
  <si>
    <t>https://www3.weforum.org/docs/Media/AMNC17/AMNC17_ListofArtandCultural_Leaders.pdf</t>
  </si>
  <si>
    <t>https://www3.weforum.org/docs/WEF_AI_Procurement_in_a_Box_AI_Government_Procurement_Guidelines_2020.pdf</t>
  </si>
  <si>
    <t>https://www3.weforum.org/docs/WEF_SF17_Case_Studies_01_Landesa_.pdf</t>
  </si>
  <si>
    <t>https://www3.weforum.org/docs/WEF_AI_Procurement_in_a_Box_Pilot_case_studies_from_the_United_Kingdom_2020.pdf</t>
  </si>
  <si>
    <t>https://www3.weforum.org/docs/WEF_GlobalCompetitivenessReport_2006-07.pdf</t>
  </si>
  <si>
    <t>https://www3.weforum.org/docs/GITR/2012/GITR_ExecutiveSummary_2012.pdf</t>
  </si>
  <si>
    <t>https://www3.weforum.org/docs/IP/2016/NVA/WEF_NVA_Global_Food_System_Index_Project_Proposal.pdf</t>
  </si>
  <si>
    <t>https://www3.weforum.org/docs/WEF_Learning_Lessons_from_across_Europe_Prioritizing_Lung_Cancer_after_COVID19_2021.pdf</t>
  </si>
  <si>
    <t>https://www3.weforum.org/docs/WEF_FutureRoleCivilSociety_Report_2013.pdf</t>
  </si>
  <si>
    <t>https://www3.weforum.org/docs/E15/WEF_Clean_Energy_Technologies_report_2015_1401.pdf</t>
  </si>
  <si>
    <t>https://www3.weforum.org/docs/WEF_Global_Data_Access_for_Solving_Rare_Disease_Report_2020.pdf</t>
  </si>
  <si>
    <t>https://www3.weforum.org/docs/WEF_GCR_Report_2011-12.pdf</t>
  </si>
  <si>
    <t>https://www3.weforum.org/docs/WEF_GITR_Report_2013.pdf</t>
  </si>
  <si>
    <t>https://www3.weforum.org/docs/WEF_Annual_Report_2019_2020.pdf</t>
  </si>
  <si>
    <t>https://www3.weforum.org/docs/GAC/2014/WEF_GAC_ClimateChange_AdaptationSeizingChallenge_Report_2014.pdf</t>
  </si>
  <si>
    <t>https://www3.weforum.org/docs/WEF_RMDI_Implementation_Manual_2017.pdf</t>
  </si>
  <si>
    <t>https://www3.weforum.org/docs/WEF_Supply_Chain_4.0_2019_Report.pdf</t>
  </si>
  <si>
    <t>https://www3.weforum.org/docs/WEF_SCT_EnablingTrade_Report_2013.pdf</t>
  </si>
  <si>
    <t>https://www3.weforum.org/docs/WEF_Annual_Report_2017-2018.pdf</t>
  </si>
  <si>
    <t>https://www3.weforum.org/docs/WEF_FS_RetirementIncome_Report_2013.pdf</t>
  </si>
  <si>
    <t>https://www3.weforum.org/docs/WEF_Harvard_HE_GlobalEconomicBurdenNonCommunicableDiseases_MethodologicalAppendix_2011.pdf</t>
  </si>
  <si>
    <t>https://www3.weforum.org/docs/AMNC14_Report_2014.pdf</t>
  </si>
  <si>
    <t>https://www3.weforum.org/docs/WEF_Transitioning_Industrial_Clusters_towards_Net_Zero_2023.pdf</t>
  </si>
  <si>
    <t>https://www3.weforum.org/docs/AM13/WEF_AM13_Useful_Information_3fqmv173dw.pdf</t>
  </si>
  <si>
    <t>https://www3.weforum.org/docs/WEF_Positive_AI_Economic_Futures_2021.pdf</t>
  </si>
  <si>
    <t>https://www3.weforum.org/docs/WEF_GlobalInformationTechnology_Report_2014.pdf</t>
  </si>
  <si>
    <t>https://www3.weforum.org/docs/WEF_Strategic_Opportunities_in_Mexico_2022.pdf</t>
  </si>
  <si>
    <t>https://www3.weforum.org/docs/GETR/2012/GlobalEnablingTrade_Report.pdf</t>
  </si>
  <si>
    <t>https://www3.weforum.org/docs/IP/2016/NVA/WEF_NVA_TLW16_SummaryReport.pdf</t>
  </si>
  <si>
    <t>https://www3.weforum.org/docs/WEF_PHSSR_India_2024.pdf</t>
  </si>
  <si>
    <t>https://www3.weforum.org/docs/WEF_ACR_2017.pdf</t>
  </si>
  <si>
    <t>https://www3.weforum.org/docs/GAC/2013/WEF_GAC_MidtermReports_2012-14.pdf</t>
  </si>
  <si>
    <t>https://www3.weforum.org/docs/GAC/2014/WEF_GAC_CompetitivenessOfCities_Report_2014.pdf</t>
  </si>
  <si>
    <t>https://www3.weforum.org/docs/WEF_Annual_Report_2021_22.pdf</t>
  </si>
  <si>
    <t>https://www3.weforum.org/docs/WEF_FOA_The_Ocean_Finance_Handbook_April_2020.pdf</t>
  </si>
  <si>
    <t>https://www3.weforum.org/docs/WEF_Scenario_IndiaWorld2025_Report_2010.pdf</t>
  </si>
  <si>
    <t>https://www3.weforum.org/docs/WEF_TT_Competitiveness_Report_2013.pdf</t>
  </si>
  <si>
    <t>https://www3.weforum.org/docs/WEF_43923_Brazil_COMP_Lab_report_2018.pdf</t>
  </si>
  <si>
    <t>https://www3.weforum.org/docs/WEF_Schwab_Foundation_Annual_Report_2020_2021.pdf</t>
  </si>
  <si>
    <t>https://www3.weforum.org/docs/WEF_How_To_Guide_Blended_Finance_report_2015.pdf</t>
  </si>
  <si>
    <t>https://www3.weforum.org/docs/GCR2018/02Chapters/Chapter%203.pdf</t>
  </si>
  <si>
    <t>https://www3.weforum.org/docs/WEF_Global_Health_and_Healthcare_Strategic_Outlook_2023.pdf</t>
  </si>
  <si>
    <t>https://www3.weforum.org/docs/WEF_GFC_NES_Policy_Pathways_for_an_Economic_Transformation_2021.pdf</t>
  </si>
  <si>
    <t>https://www3.weforum.org/docs/PS_WEF_GlobalTalentRisk_Report_2011.pdf</t>
  </si>
  <si>
    <t>https://www3.weforum.org/docs/WEF_TC_DeliveringDigitalInfrastructure_InternetEconomy_Report_2014.pdf</t>
  </si>
  <si>
    <t>https://www3.weforum.org/docs/WEFUSA_BeyondSupplyChains_Report2015.pdf</t>
  </si>
  <si>
    <t>https://www3.weforum.org/docs/WEF_Integrated_Corporate_Governance_2020.pdf</t>
  </si>
  <si>
    <t>https://www3.weforum.org/docs/LA12/WEF_LA12_Report.pdf</t>
  </si>
  <si>
    <t>https://www3.weforum.org/docs/WEF_SF17_Case_Studies_04_CYFI_.pdf</t>
  </si>
  <si>
    <t>https://www3.weforum.org/docs/WEF_GlobalCompetitivenessReport_2012-13.pdf</t>
  </si>
  <si>
    <t>https://www3.weforum.org/docs/WEF_GRI_EverybodysBusiness_Report_2010.pdf</t>
  </si>
  <si>
    <t>https://www3.weforum.org/docs/AMNC13/WEF_AMNC13_Report.pdf</t>
  </si>
  <si>
    <t>https://www3.weforum.org/docs/WEF_Biodiversity_Targets_for_Business_Action_2022.pdf</t>
  </si>
  <si>
    <t>https://www3.weforum.org/docs/WEF_AI_and_Ageing_Workshop_Report_2021.pdf</t>
  </si>
  <si>
    <t>https://www3.weforum.org/docs/WEF_Chatbots_Reset_Framework_2022.pdf</t>
  </si>
  <si>
    <t>https://www3.weforum.org/docs/WEF_NNER_II_The_Future_of_Business_and_Nature_Policy_Companion_2020.pdf</t>
  </si>
  <si>
    <t>https://www3.weforum.org/docs/WEF_HE_TacklingChronicDisease_Report_2010.pdf</t>
  </si>
  <si>
    <t>https://www3.weforum.org/docs/WEF_MM_Sustainable_World_2050_report_2015.pdf</t>
  </si>
  <si>
    <t>https://www3.weforum.org/docs/WEF_Net_Zero_to_Net_Negative_A_Guide_for_Leaders_on_Carbon_Removal_2021.pdf</t>
  </si>
  <si>
    <t>https://www3.weforum.org/docs/WEF_Travel_Tourism_Development_2021.pdf</t>
  </si>
  <si>
    <t>https://www3.weforum.org/docs/WEF_Global_IT_Report_2015.pdf</t>
  </si>
  <si>
    <t>https://www3.weforum.org/docs/WEF_IBC_Measuring_Stakeholder_Capitalism_Report_2020.pdf</t>
  </si>
  <si>
    <t>https://www3.weforum.org/docs/WEF_Clean_Skies_for_Tomorrow_India_Report_2021.pdf</t>
  </si>
  <si>
    <t>https://www3.weforum.org/docs/WEF_The_Global_Risks_Report_2021.pdf</t>
  </si>
  <si>
    <t>https://www3.weforum.org/docs/AM11/WEF_AM11_PressDelegationGuidelines.pdf</t>
  </si>
  <si>
    <t>https://www3.weforum.org/docs/WEF_Accelerating_the_Transition_to_Digital_Credentials_for_Travel_KTDI_Playbook_2021.pdf</t>
  </si>
  <si>
    <t>https://www3.weforum.org/docs/WEF_Davos_Lab_Youth_Recovery_Plan_2021.pdf</t>
  </si>
  <si>
    <t>https://www3.weforum.org/docs/WEF_TTCR_2019.pdf</t>
  </si>
  <si>
    <t>https://www3.weforum.org/docs/TT15/WEF_TTCR_ExecutiveSummary_2015.pdf</t>
  </si>
  <si>
    <t>https://www3.weforum.org/docs/WEF_Schwab_Foundation_Systems_Report_2017.pdf</t>
  </si>
  <si>
    <t>https://www3.weforum.org/docs/WEF_AM16_Hotel_Badge_and_car_sticker_guidelines.pdf</t>
  </si>
  <si>
    <t>https://www3.weforum.org/docs/WEF_Building%20Trust_in_the_Smart_Home_2020.pdf</t>
  </si>
  <si>
    <t>https://www3.weforum.org/docs/WEF_GITR_Chapter1.5_2015.pdf</t>
  </si>
  <si>
    <t>https://www3.weforum.org/docs/WEF_World_Arts_Forum_Annual_Report_2019_2020.pdf</t>
  </si>
  <si>
    <t>https://www3.weforum.org/docs/WEF_The_Future_Urban_Development_Services_Urban_Development_Roundtable_report_2015.pdf</t>
  </si>
  <si>
    <t>https://www3.weforum.org/docs/TT15/WEF_Global_Travel&amp;Tourism_Report_2015.pdf</t>
  </si>
  <si>
    <t>https://www3.weforum.org/docs/IP/2017/Adv_Cyber_Resilience_Principles-Tools.pdf</t>
  </si>
  <si>
    <t>https://www3.weforum.org/docs/WEF_SCT_EnablingTrade_OnlineAppendix_2013.pdf</t>
  </si>
  <si>
    <t>https://www3.weforum.org/docs/WEF_AMNC17_Arts_and_Culture.pdf</t>
  </si>
  <si>
    <t>https://www3.weforum.org/docs/WEF_GFC_Annual_Report_2019_2020.pdf</t>
  </si>
  <si>
    <t>https://www3.weforum.org/docs/WP_Global_Value_Chain_Policy_Series_Services_report_2018.pdf</t>
  </si>
  <si>
    <t>https://www3.weforum.org/docs/TTCR11/WEF_TravelTourismCompetitiveness_Report_Chapter1_2CrisisAftermath_2011.pdf</t>
  </si>
  <si>
    <t>https://www3.weforum.org/docs/Special_Program_Broadband_Commission_report_2018.pdf?IfaInLatam&amp;emailType=</t>
  </si>
  <si>
    <t>https://www3.weforum.org/docs/WEF_Schools_of_the_Future_Report_2019.pdf</t>
  </si>
  <si>
    <t>https://www3.weforum.org/docs/WEF_Trustworthy_Verification_of_Digital_Identities_2019.pdf</t>
  </si>
  <si>
    <t>https://www3.weforum.org/docs/GITR2016/WEF_GITR_Executive_Summary_2016.pdf</t>
  </si>
  <si>
    <t>https://www3.weforum.org/docs/GSH/WEF_GSH_ClimateSHAPE_Call_Participants_2014.pdf</t>
  </si>
  <si>
    <t>https://www3.weforum.org/docs/GITR2016/WEF_GITR_Full_Report.pdf</t>
  </si>
  <si>
    <t>https://www3.weforum.org/docs/WEF_GAC_GlobalPopulationAgeing_Report_2012.pdf</t>
  </si>
  <si>
    <t>https://www3.weforum.org/docs/WEF_Annual_Report_2016_17.pdf</t>
  </si>
  <si>
    <t>https://www3.weforum.org/docs/GGGR16/WEF_GGGR16_Full_Report.pdf</t>
  </si>
  <si>
    <t>https://www3.weforum.org/docs/WEF_Future_of_Electricity_2016.pdf</t>
  </si>
  <si>
    <t>https://www3.weforum.org/docs/Africa_Competitiveness_2016.pdf</t>
  </si>
  <si>
    <t>https://www3.weforum.org/tools/afcr2011/pdf/Chap_2_2_Strengthening_Womens_Entrepreneurship.pdf</t>
  </si>
  <si>
    <t>https://www3.weforum.org/docs/GSH/WEF_GSH_HubCuratorElectionCycle_FAQs_2013.pdf</t>
  </si>
  <si>
    <t>https://www3.weforum.org/docs/WEF_IU_StrategicInfrastructureRealEstate_DubaiRoundtable_Report_2014.pdf</t>
  </si>
  <si>
    <t>https://www3.weforum.org/docs/AM15_ArtsAndCultureInDavos.pdf</t>
  </si>
  <si>
    <t>https://www3.weforum.org/docs/GETR/2012/GETR_Chapter1.9.pdf</t>
  </si>
  <si>
    <t>https://www3.weforum.org/tools/afcr2011/pdf/Chap_2_3_Assessing_Africas_T_T.pdf</t>
  </si>
  <si>
    <t>https://www3.weforum.org/docs/WEF_IU_StrategicInfrastructureSteps_Report_2014.pdf</t>
  </si>
  <si>
    <t>https://www3.weforum.org/docs/WEF_GITR_Chapter1.4_2015.pdf</t>
  </si>
  <si>
    <t>https://www3.weforum.org/docs/WEF_ManufacturingForGrowth_ReportVol2_2013.pdf</t>
  </si>
  <si>
    <t>https://www3.weforum.org/docs/WEF_IT_UnlockingValuePersonalData_CollectionUsage_Report_2013.pdf</t>
  </si>
  <si>
    <t>https://www.izvoznookno.si/Dokumenti/Fact_Sheet_2023_VIVA_TECH_June_14_17_2023.pdf</t>
  </si>
  <si>
    <t>https://www.izvoznookno.si/Dokumenti/Presentation%20by%20the%20Danish%20Customs%20and%20Tax%20Administration.pdf</t>
  </si>
  <si>
    <t>https://www.izvoznookno.si/Dokumenti/AKTUALNO/2020/annex_ii_brexit_export_business_scenarios.pdf</t>
  </si>
  <si>
    <t>https://www.izvoznookno.si/Dokumenti/Order_form_NSS2019_BASIC.pdf</t>
  </si>
  <si>
    <t>https://www.izvoznookno.si/Dokumenti/Gospodarske%20delegacije/2018/Presentation%203daysofdesign%202019.pdf</t>
  </si>
  <si>
    <t>https://www.izvoznookno.si/Dokumenti/AKTUALNO/2018/SPS%20Seminar%20IRAN%20Draft%20Agenda%20for%20MOAJ.pdf</t>
  </si>
  <si>
    <t>https://www.izvoznookno.si/Dokumenti/RETIF%20Group%20presentation.pdf</t>
  </si>
  <si>
    <t>https://www.izvoznookno.si/dokumenti/it_fest_leaflet_en.pdf</t>
  </si>
  <si>
    <t>https://www.izvoznookno.si/Dokumenti/Invitation%20Prishtina%202018.pdf</t>
  </si>
  <si>
    <t>https://www.izvoznookno.si/Dokumenti/Nato/mgrt_003_2019%20-%20requirements.pdf</t>
  </si>
  <si>
    <t>https://marykayglobal.com/wp-content/uploads/2022/03/World-Tree-Day-Report-2022_FINAL.pdf</t>
  </si>
  <si>
    <t>https://celcar.indiana.edu/apps/ptp/uzbek_speaking.pdf</t>
  </si>
  <si>
    <t>https://celcar.indiana.edu/apps/ptp/uyghur_speaking.pdf</t>
  </si>
  <si>
    <t>https://celcar.indiana.edu/apps/ptp/Dari_%20PTP%20Speaking%20Guideline.pdf</t>
  </si>
  <si>
    <t>https://celcar.indiana.edu/apps/ptp/PTP_Kurmanji%20Kurdish_Speaking%20Guidelines.pdf</t>
  </si>
  <si>
    <t>https://celcar.indiana.edu/apps/ptp/pashto_speaking.pdf</t>
  </si>
  <si>
    <t>https://celcar.indiana.edu/apps/ptp/kazakh_speaking.pdf</t>
  </si>
  <si>
    <t>https://celcar.indiana.edu/apps/ptp/Monoglian_PTP_Guidelines_Speaking.pdf</t>
  </si>
  <si>
    <t>https://celcar.indiana.edu/apps/ptp/turkmen_speaking.pdf</t>
  </si>
  <si>
    <t>https://celcar.indiana.edu/apps/ptp/kyrgyz_speaking.pdf</t>
  </si>
  <si>
    <t>https://celcar.indiana.edu/apps/newsletters/fall_2013/celcar_newsletter_fall_2013.pdf</t>
  </si>
  <si>
    <t>https://cms-b-assets.familysearch.org/df/22/7de6af882da3576cc80523211d6f/the-importance-of-name-extraction-in-finnish-family-history-and-temple-work-presentation-slides.pdf</t>
  </si>
  <si>
    <t>https://cms-b-assets.familysearch.org/c7/db/ae582112f91dbeda86df86e0aa72/syllabus-rootstech-stories-behind-the-stars.pdf</t>
  </si>
  <si>
    <t>https://cms-b-assets.familysearch.org/60/f4/651feb59ca2a55ce3791caf973dc/familysearch-presentation-title-slide-finding-your-austrian-ancestors-english.pdf</t>
  </si>
  <si>
    <t>https://cms-b-assets.familysearch.org/91/07/5c26bac2ad961483f860e6a63a17/handout-syllabus-palestinian-family-history-january-4-final-updated.pdf</t>
  </si>
  <si>
    <t>https://cms-b-assets.familysearch.org/7e/0c/d83622f95809e9b0e60fca492528/challenges-in-finnish-family-history-research-presentation-slides.pdf</t>
  </si>
  <si>
    <t>https://cms-b-assets.familysearch.org/b2/b9/4a2ffa158003fa4ea2b4fbb91e93/syllabus-digization-at-findmypast-rootstech2022-mmckee.pdf</t>
  </si>
  <si>
    <t>https://cms-b-assets.familysearch.org/54/88/6e37302f21528d7107bd88aaa196/basic-sources-of-finnish-family-history-presentation-slides.pdf</t>
  </si>
  <si>
    <t>https://cms-b-assets.familysearch.org/8a/a7/ca05b66823ebc83f72d1b29af0b0/presentation-the-early-emigrations-to-the-new-world-a-lebanese-pillar-session-id-500089.pdf</t>
  </si>
  <si>
    <t>https://cms-b-assets.familysearch.org/42/e6/2176cab1acd0118f5eea254255a5/abstracts-extracts-and-transcriptions-oh-my-linda-debe-rootstech-2022.pdf</t>
  </si>
  <si>
    <t>https://cms-b-assets.familysearch.org/84/e8/93171d6f4459bb8c46af76daffb1/african-american-records-on-familysearch.org_L%20Rasmussen_%20_Nov%202020_JMR%20.pdf</t>
  </si>
  <si>
    <t>https://arcticbiodiversity.is/index.php/program/presentations2018/364-what-should-we-do-with-all-these-snow-geese-bringing-inuit-local-knowledge-into-management-of-an-international-wildlife-resource-victoria-johnston/file</t>
  </si>
  <si>
    <t>https://arcticbiodiversity.is/index.php/program-2014/presentations/december-3/1500-1630-1/identify-protect-safe-areas/161-frost-aba-presentation-last-ice-area-mette-frost-3-dec-2014/file</t>
  </si>
  <si>
    <t>https://arcticbiodiversity.is/index.php/program-2014/presentations/desember-2/1300-1430/trad-knowledge-coproduction/63-pokiak-pbtk-presentation-pdfx/file</t>
  </si>
  <si>
    <t>https://arcticbiodiversity.is/index.php/program/presentations2018/426-presentation-highlighting-data-that-are-created-by-the-cbmp-remote-sensing-work-sara-longan/file</t>
  </si>
  <si>
    <t>https://arcticbiodiversity.is/index.php/program-2014/presentations/december-3/1030-1200/eco-charac-energy/116-broker-caff-presentation-dec3/file</t>
  </si>
  <si>
    <t>https://arcticbiodiversity.is/program-2014/presentations/december-3/1500-1630-1/biodiv-objectives/152-pedroni-ipieca-iogp-presentation-for-caff-abc-dec3/file</t>
  </si>
  <si>
    <t>https://arcticbiodiversity.is/index.php/program-2014/presentations/december-4/1300-1430-2/human-pbear-conflicts/216-york-abc-pb-status-presentation-2014/file</t>
  </si>
  <si>
    <t>https://arcticbiodiversity.is/index.php/program-2014/presentations/december-4/1300-1430-2/human-pbear-conflicts/212-nuijten-presentation-4-dec/file</t>
  </si>
  <si>
    <t>https://arcticbiodiversity.is/index.php/program-2014/presentations/december-3/roundtable/166-presentation-round-tables-aba-congress/file</t>
  </si>
  <si>
    <t>https://arcticbiodiversity.is/program-2014/presentations/december-4/1300-1430-2/human-pbear-conflicts/215-regehr-2014-pbhims-presentation-abc-04dec14/file</t>
  </si>
  <si>
    <t>https://ir.foresightauto.com/wp-content/uploads/2018/01/Corporate-presentation-January-2018.pdf</t>
  </si>
  <si>
    <t>https://ir.foresightauto.com/wp-content/uploads/2018/12/LD-Micro-Presentation_12-2018.pdf</t>
  </si>
  <si>
    <t>https://ir.foresightauto.com/wp-content/uploads/2018/12/Investor-Conference-171218-EN-FINAL-for-web.pdf</t>
  </si>
  <si>
    <t>https://ir.foresightauto.com/wp-content/uploads/2022/03/Foresight-to-Present-at-Maxim-Growth-Conference-March-2022_130322-EN-Final.pdf</t>
  </si>
  <si>
    <t>https://ir.foresightauto.com/wp-content/uploads/2023/09/Foresight-LD-Micro-Sep-2023_180923-FINAL-accessible-revised.pdf</t>
  </si>
  <si>
    <t>https://ir.foresightauto.com/wp-content/uploads/2020/10/COVID-19-solution-AT-SEECAT-Japan_211020_ENHE-FINAL.pdf</t>
  </si>
  <si>
    <t>https://ir.foresightauto.com/wp-content/uploads/2024/03/Foresight-LD-Micro-Invitational-April-24_-250324-FINAL-accessible.pdf</t>
  </si>
  <si>
    <t>https://ir.foresightauto.com/wp-content/uploads/2022/11/Foresight-POC-Hitachi-270622-ENHE-FINAL.pdf</t>
  </si>
  <si>
    <t>https://ir.foresightauto.com/wp-content/uploads/2021/12/Foresight-to-Present-at-Sidoti-Micro-Cap.pdf</t>
  </si>
  <si>
    <t>https://ir.foresightauto.com/wp-content/uploads/2018/01/02.01.2018-adandp-Aptiv-Lyft-Autonomous-Vegas.pdf</t>
  </si>
  <si>
    <t>https://openknowledge.worldbank.org/server/api/core/bitstreams/46557765-2ba3-59f3-9f67-1b666dad0fba/content</t>
  </si>
  <si>
    <t>https://openknowledge.worldbank.org/bitstreams/8379f408-08b2-5214-956d-368bf845402d/download</t>
  </si>
  <si>
    <t>https://openknowledge.worldbank.org/server/api/core/bitstreams/1e7b4a26-4cde-5c36-8e8f-b794fac271fc/content</t>
  </si>
  <si>
    <t>https://openknowledge.worldbank.org/server/api/core/bitstreams/4025b78c-d5a3-5eeb-96af-8a8e4a03e54f/content</t>
  </si>
  <si>
    <t>https://openknowledge.worldbank.org/bitstream/10986/17611/1/838310WP0Pakis0Box0382113B00PUBLIC0.pdf</t>
  </si>
  <si>
    <t>https://openknowledge.worldbank.org/server/api/core/bitstreams/339269fa-2147-5ec2-acb3-6db8fd8db751/content</t>
  </si>
  <si>
    <t>https://openknowledge.worldbank.org/server/api/core/bitstreams/523155b7-d73c-5455-b91e-9f7fffd58f5d/content</t>
  </si>
  <si>
    <t>https://openknowledge.worldbank.org/server/api/core/bitstreams/c72b15b3-bec9-56cd-8baf-a174aee5fdd0/content</t>
  </si>
  <si>
    <t>https://openknowledge.worldbank.org/server/api/core/bitstreams/43cf61b2-1697-5dfe-8bce-ab0d14fb9c65/content</t>
  </si>
  <si>
    <t>https://openknowledge.worldbank.org/bitstream/handle/10986/13624/290930HNP0Chhabra1TheNutritionMDG1whole.pdf;sequence=1</t>
  </si>
  <si>
    <t>https://www.pjoes.com/pdf-175784-106525?filename=Analysis%20of%20Total%20Organic.pdf</t>
  </si>
  <si>
    <t>https://www.pjoes.com/pdf-89309-23166?filename=Stability%20Analysis%20of.pdf</t>
  </si>
  <si>
    <t>https://www.pjoes.com/pdf-125487-61036?filename=The%20Importance%20of.pdf</t>
  </si>
  <si>
    <t>https://www.pjoes.com/pdf-60433-23711?filename=Biosand%20Filter%20Containing.pdf</t>
  </si>
  <si>
    <t>https://www.pjoes.com/pdf-87411-21270?filename=Speciation%20of%20heavy.pdf</t>
  </si>
  <si>
    <t>https://www.pjoes.com/pdf-87875-21734?filename=Water%20Quality%20Changes%20in.pdf</t>
  </si>
  <si>
    <t>https://www.pjoes.com/pdf-89336-23193?filename=Formation%20of%20Pollutants.pdf</t>
  </si>
  <si>
    <t>https://www.pjoes.com/pdf-60315-23624?filename=Analysis%20and%20Bioanalysis_.pdf</t>
  </si>
  <si>
    <t>https://finance.gov.mk/wp-content/uploads/2009/07/Link-Training_Communication_skills_II.pdf</t>
  </si>
  <si>
    <t>https://finance.gov.mk/wp-content/uploads/2009/03/Description_CIPRM_2017.pdf</t>
  </si>
  <si>
    <t>https://finance.gov.mk/wp-content/uploads/2009/07/Link-Training_communication_skills.pdf</t>
  </si>
  <si>
    <t>https://finance.gov.mk/wp-content/uploads/2015/12/Quarterly-Issue-June-2016-August-2016.pdf</t>
  </si>
  <si>
    <t>https://finance.gov.mk/wp-content/uploads/2022/01/Description_AML-CTF-_Foundation_Level_2022_0304.pdf</t>
  </si>
  <si>
    <t>https://finance.gov.mk/wp-content/uploads/2021/07/OS_DataVisAn_MK_03_2021_09_NF.pdf</t>
  </si>
  <si>
    <t>https://cfcd.finance.gov.mk/wp-content/uploads/2021/06/Financial-Regulation-Consolidated-version.pdf</t>
  </si>
  <si>
    <t>https://finance.gov.mk/wp-content/uploads/2009/03/OS_Content_Sal_2017_07_AK.pdf</t>
  </si>
  <si>
    <t>https://finance.gov.mk/wp-content/uploads/2009/03/OS_PML_Foundation_Level_2016.pdf</t>
  </si>
  <si>
    <t>https://finance.gov.mk/wp-content/uploads/2009/03/ATTF_Programme_CAMFIN2_2016.pdf</t>
  </si>
  <si>
    <t>https://www.lifesciencesite.com/lsj/life0901/109_7888life0901_756_763.pdf</t>
  </si>
  <si>
    <t>https://cm.scholasticahq.com/article/5807.pdf</t>
  </si>
  <si>
    <t>https://cm.scholasticahq.com/article/6811.pdf</t>
  </si>
  <si>
    <t>https://cm.scholasticahq.com/article/12069.pdf</t>
  </si>
  <si>
    <t>https://cm.scholasticahq.com/article/5882.pdf</t>
  </si>
  <si>
    <t>https://cm.scholasticahq.com/article/9630.pdf</t>
  </si>
  <si>
    <t>https://www.hkexnews.hk/listedco/listconews/SEHK/2009/0428/LTN20090428867.pdf</t>
  </si>
  <si>
    <t>https://www.hkexnews.hk/listedco/listconews/sehk/2024/0116/11040358/2024011601104_c.pdf</t>
  </si>
  <si>
    <t>https://www.hkexnews.hk/listedco/listconews/sehk/2019/0531/LTN20190531057.pdf</t>
  </si>
  <si>
    <t>https://www.futureautonomous.org/pdf/presentation/Future%20of%20Autonomous%20Vehicles%20-%20Interim%20Report%20Summary%20-%2029%20August%202019.pdf</t>
  </si>
  <si>
    <t>https://www.futureautonomous.org/pdf/presentation/Future%20of%20Autonomous%20Vehicles%20-%20Initial%20Perspective%20-%208%20October%202018.pdf</t>
  </si>
  <si>
    <t>https://www.jpsr.pharmainfo.in/Documents/Volumes/vol12issue01/jpsr12012037.pdf</t>
  </si>
  <si>
    <t>https://www.jpsr.pharmainfo.in/Documents/Volumes/vol5issue06/jpsr05061302.pdf</t>
  </si>
  <si>
    <t>https://www.jpsr.pharmainfo.in/Documents/Volumes/vol12issue12/jpsr12122004.pdf</t>
  </si>
  <si>
    <t>https://www.jpsr.pharmainfo.in/Documents/Volumes/vol9Issue12/jpsr09121754.pdf</t>
  </si>
  <si>
    <t>https://www.jpsr.pharmainfo.in/Documents/Volumes/vol9Issue01/jpsr09011713.pdf</t>
  </si>
  <si>
    <t>https://www.jpsr.pharmainfo.in/Documents/Volumes/vol7Issue08/jpsr07081522.pdf</t>
  </si>
  <si>
    <t>https://www.jpsr.pharmainfo.in/Documents/Volumes/vol10Issue08/jpsr10081816.pdf</t>
  </si>
  <si>
    <t>https://www.jpsr.pharmainfo.in/~ijcsitco/pharmainfo/jpsr/Documents/Volumes/vol7Issue07/jpsr07071515.pdf</t>
  </si>
  <si>
    <t>https://www.jpsr.pharmainfo.in/Documents/Volumes/vol8Issue08/jpsr08081655.pdf</t>
  </si>
  <si>
    <t>https://www.midea-group.com/content/dam/mideaco-aem/investors/financial-reports/Midea-Group-2016-Annual-Report.pdf.coredownload.inline.pdf</t>
  </si>
  <si>
    <t>https://www.midea-group.com/content/dam/mideaco-aem/investors/financial-reports/Midea-Group-2014-Third-Quarter-Report.pdf.coredownload.inline.pdf</t>
  </si>
  <si>
    <t>https://www.midea-group.com/content/dam/mideaco-aem/investors/financial-reports/Midea-Group-2015-Annual-Report.pdf.coredownload.inline.pdf</t>
  </si>
  <si>
    <t>https://www.midea-group.com/content/dam/mideaco-aem/investors/financial-reports/Midea-Group-2015-First-Quarter-Report.pdf.coredownload.inline.pdf</t>
  </si>
  <si>
    <t>https://www.midea-group.com/content/dam/mideaco-aem/investors/financial-reports/Midea-Group-2015-Third-Quarter-Report2.pdf.coredownload.inline.pdf</t>
  </si>
  <si>
    <t>https://www.midea-group.com/content/dam/mideaco-aem/investors/financial-reports/Midea-Group-2015-Semi-annual-Report.pdf.coredownload.inline.pdf</t>
  </si>
  <si>
    <t>https://www.mid.ru/upload/iblock/f91/THE%20FOREIGN%20POLICY%20AND%20DIPLOMATIC%20ACTIVITIES%20OF%20THE%20RUSSIAN%20FEDERATION%20IN%202008.pdf</t>
  </si>
  <si>
    <t>https://www.mid.ru/upload/archive/9f6ef8befc7b778b3089d7eb3881bdfe.pdf</t>
  </si>
  <si>
    <t>https://www.mid.ru/upload/medialibrary/f71/%D0%94%D0%A1%D0%9F%20%E2%84%963.pdf</t>
  </si>
  <si>
    <t>https://www.mid.ru/upload/iblock/495/49542fe93076345474232726cbca459a.pdf</t>
  </si>
  <si>
    <t>https://www.mid.ru/upload/medialibrary/0e4/ywxsp3el6lgzr1jg2azietnkg9qr7rcs/%D0%92%D0%B5%D1%81%D1%82%D0%BD%D0%B8%D0%BA%201_2023_%D0%BF%D0%BE%D1%81%D1%82%D1%80%20(1).pdf</t>
  </si>
  <si>
    <t>https://www.mid.ru/upload/iblock/b18/b184131c1592e65557b8be7ea257d18d.pdf</t>
  </si>
  <si>
    <t>https://www.mid.ru/upload/medialibrary/509/%D0%92%D0%B5%D1%81%D1%82%D0%BD%D0%B8%D0%BA%20%E2%84%96%203-2021.pdf</t>
  </si>
  <si>
    <t>https://www.mid.ru/upload/iblock/e7e/e7ec3da45110ac753dbdd155ab001220.pdf</t>
  </si>
  <si>
    <t>https://www.mid.ru/upload/iblock/37f/37fdc579539027d945be049cc71a3f49.pdf</t>
  </si>
  <si>
    <t>https://css.researchcommons.org/cgi/viewcontent.cgi?article=1210&amp;context=journal</t>
  </si>
  <si>
    <t>https://css.researchcommons.org/cgi/viewcontent.cgi?article=1021&amp;context=journal</t>
  </si>
  <si>
    <t>https://css.researchcommons.org/cgi/viewcontent.cgi?article=1164&amp;context=journal</t>
  </si>
  <si>
    <t>https://css.researchcommons.org/cgi/viewcontent.cgi?article=1094&amp;context=journal</t>
  </si>
  <si>
    <t>https://css.researchcommons.org/cgi/viewcontent.cgi?article=1064&amp;context=journal</t>
  </si>
  <si>
    <t>https://css.researchcommons.org/cgi/viewcontent.cgi?article=1055&amp;context=journal</t>
  </si>
  <si>
    <t>https://css.researchcommons.org/cgi/viewcontent.cgi?article=1214&amp;context=journal</t>
  </si>
  <si>
    <t>https://css.researchcommons.org/cgi/viewcontent.cgi?article=1007&amp;context=journal</t>
  </si>
  <si>
    <t>https://www.nomura.com/events/global-investment-opportunities-forum-milan/resources/upload/kevin-gaynor-presentation.pdf</t>
  </si>
  <si>
    <t>https://www.nomura.com/events/global-chemical-conference/resources/upload/linde-presentation-georg-denoke.pdf</t>
  </si>
  <si>
    <t>https://www.nomura.com/events/nomura-financial-services/resources/upload/julius-baer.pdf</t>
  </si>
  <si>
    <t>https://www.nomura.com/events/global-chemical-conference/resources/upload/icl-presentation-eli-amit.pdf</t>
  </si>
  <si>
    <t>https://www.nomura.com/events/global-quantitative-equity-conference/resources/upload/2013/heldmann.pdf</t>
  </si>
  <si>
    <t>https://www.nomura.com/events/nomura-global-chemical-industry-leaders-conference-2013/resources/upload/arkema.pdf</t>
  </si>
  <si>
    <t>https://www.nomura.com/events/global-quantitative-equity-conference-2014/resources/upload/1015-inter-temporalriskparity.pdf</t>
  </si>
  <si>
    <t>https://www.nomura.com/events/nomura-global-chemical-industry-leaders-conference-2013/resources/upload/eastman.pdf</t>
  </si>
  <si>
    <t>https://www.nomura.com/events/10th-annual-global-quantitative-investment-strategies-conference/resources/upload/Alternative_Data_Applications_Kilduff.pdf</t>
  </si>
  <si>
    <t>https://www.nomura.com/events/transport-conference-2012/resources/upload/iag.pdf</t>
  </si>
  <si>
    <t>https://www.kongsberg.com/contentassets/6a412cc5efa74676ad10627f106abee5/investor-presentation_q115_final_v.pdf</t>
  </si>
  <si>
    <t>https://www.kongsberg.com/globalassets/ksat/files/ksat_a-company-presentation_web_.pdf</t>
  </si>
  <si>
    <t>https://www.kongsberg.com/globalassets/corporate/investor-relations/cmd/2020/cfo-presentation.pdf</t>
  </si>
  <si>
    <t>https://www.kongsberg.com/globalassets/corporate/5.-investors/cmd/2020/km-presentation.pdf</t>
  </si>
  <si>
    <t>https://www.kongsberg.com/globalassets/corporate/investor-relations/cmd/2020/ceo-presentation.pdf</t>
  </si>
  <si>
    <t>https://www.kongsberg.com/contentassets/ce4a78c7bd4845148362e431eb25aada/investor_presentation_kog_q3-2017.pdf</t>
  </si>
  <si>
    <t>https://www.kongsberg.com/globalassets/corporate/5.-investors/cmd/2019/2019-09-24-cmd-kongsberg-kda.pdf</t>
  </si>
  <si>
    <t>https://www.kongsberg.com/globalassets/corporate/5.-investors/cmd/2020/kdi-presentation.pdf</t>
  </si>
  <si>
    <t>https://www.kongsberg.com/contentassets/f3fa473afe6643ee832b3166df82d577/kog_cmd_2015_kogt.pdf</t>
  </si>
  <si>
    <t>https://www.kongsberg.com/contentassets/6a412cc5efa74676ad10627f106abee5/investor_presentation_kog_q4-2015.pdf</t>
  </si>
  <si>
    <t>https://media.taiwancement.com/web_tcc/tw/report/investors/108%20%E8%B5%B4%E9%A6%99%E6%B8%AF%E8%88%87%E6%A9%9F%E6%A7%8B%E6%8A%95%E8%B3%87%E4%BA%BA%E8%88%89%E8%A1%8C%E8%AA%AA%E6%98%8E%E6%9C%83%E8%8B%B1%E6%96%87%E7%89%88.pdf</t>
  </si>
  <si>
    <t>https://media.taiwancement.com/web_tcc/tw/report/investors/108%20%E8%B5%B4%E6%96%B0%E5%8A%A0%E5%9D%A1%E8%88%87%E6%A9%9F%E6%A7%8B%E6%8A%95%E8%B3%87%E4%BA%BA%E8%88%89%E8%A1%8C%E8%AA%AA%E6%98%8E%E6%9C%83%E8%8B%B1%E6%96%87%E7%89%88.pdf</t>
  </si>
  <si>
    <t>https://media.taiwancement.com/web_csrc/report/investors/109%203Q%20%E6%B3%95%E8%AA%AA%E6%9C%83%E8%8B%B1%E6%96%87%E7%89%88.pdf</t>
  </si>
  <si>
    <t>https://media.taiwancement.com/web_csrc/report/investors/110%201Q%20%E6%B3%95%E8%AA%AA%E6%9C%83%E8%8B%B1%E6%96%87%E7%89%88.pdf</t>
  </si>
  <si>
    <t>https://media.taiwancement.com/web_csrc/report/investors/108%201Q%20%E6%B3%95%E8%AA%AA%E6%9C%83%E8%8B%B1%E6%96%87%E7%89%88.pdf?t=1708387200011</t>
  </si>
  <si>
    <t>https://media.taiwancement.com/web_csrc/report/investors/108%203Q%20%E6%B3%95%E8%AA%AA%E6%9C%83%E8%8B%B1%E6%96%87%E7%89%88.pdf?t=1695859200012</t>
  </si>
  <si>
    <t>https://media.taiwancement.com/web_tcc/tw/report/investors/110%203Q%20%E6%B3%95%E8%AA%AA%E6%9C%83%E8%8B%B1%E6%96%87%E7%89%88.pdf</t>
  </si>
  <si>
    <t>https://media.taiwancement.com/web_csrc/report/investors/110%203Q%20%E6%B3%95%E8%AA%AA%E6%9C%83%E8%8B%B1%E6%96%87%E7%89%88.pdf</t>
  </si>
  <si>
    <t>https://media.taiwancement.com/web_tcc/en/report/financial/2021/2021%204Q%20Unconsolidated%20Financial%20Statements.pdf</t>
  </si>
  <si>
    <t>https://media.taiwancement.com/web_tcc/tw/report/investors/105%202Q%20%E6%B3%95%E8%AA%AA%E6%9C%83%E8%8B%B1%E6%96%87%E7%89%88.pdf</t>
  </si>
  <si>
    <t>https://investors.nanox.vision/node/7156/pdf</t>
  </si>
  <si>
    <t>https://investors.nanox.vision/node/6516/pdf</t>
  </si>
  <si>
    <t>https://investors.nanox.vision/node/6676/pdf</t>
  </si>
  <si>
    <t>https://investors.nanox.vision/static-files/4af43039-8a77-427e-99dd-6195170fcbed</t>
  </si>
  <si>
    <t>https://investors.nanox.vision/static-files/fd738f4f-82a6-4ac7-a776-0405a20268e3</t>
  </si>
  <si>
    <t>https://investors.nanox.vision/static-files/298fdd3a-309c-4c84-9110-1a02215ac48a</t>
  </si>
  <si>
    <t>https://investors.nanox.vision/static-files/0c13803d-5293-464b-9091-dc50a5b6a1fe</t>
  </si>
  <si>
    <t>https://investors.nanox.vision/static-files/2a776d83-f7e3-43ce-b448-95567ed1621d</t>
  </si>
  <si>
    <t>https://investors.nanox.vision/static-files/e2c281f8-8cf3-437e-8178-6b067d5e1566</t>
  </si>
  <si>
    <t>https://chinaunicom.com.hk/en/ir/transcript/transcript_22ar.pdf</t>
  </si>
  <si>
    <t>https://www.chinaunicom.com.hk/en/ir/transcript/transcript_21ar.pdf</t>
  </si>
  <si>
    <t>https://www.zonebourse.com/cours/action/CHINA-UNICOM-HONG-KONG-LI-111960606/pdf/1541575/CHINA-UNICOM-HONG-KONG-LI_Slide-show-presentation-resultats.pdf</t>
  </si>
  <si>
    <t>https://www1.hkexnews.hk/listedco/listconews/sehk/2023/0308/2023030800608.pdf</t>
  </si>
  <si>
    <t>https://doc.irasia.com/listco/hk/hthkh/cpresent/pre230228.pdf</t>
  </si>
  <si>
    <t>https://www.hkexgroup.com/-/media/HKEX-Group-Site/Ir/Analyst-Presentation/2021-Interim-Results-Announcement-Presentation_vFF.pdf</t>
  </si>
  <si>
    <t>https://www.chinaunicom.com.hk/en/ir/transcript/transcript_21ir.pdf</t>
  </si>
  <si>
    <t>https://www.chinaunicom.com.hk/en/ir/transcript/transcript_18ar.pdf</t>
  </si>
  <si>
    <t>https://www.chinaunicom.com.hk/en/ir/transcript/transcript_20ar.pdf</t>
  </si>
  <si>
    <t>https://www1.hkexnews.hk/listedco/listconews/sehk/2024/0110/2024011000266.pdf</t>
  </si>
  <si>
    <t>https://www.hkicpa.org.hk/-/media/HKICPA-Website/HKICPA/section6_standards/technical_resources/pdf-file/financialauditing/2010/fraa-11.pdf?la=en&amp;hash=718BACBCE980301F8D9E2784A38AAB58</t>
  </si>
  <si>
    <t>https://www1.hkexnews.hk/listedco/listconews/sehk/2016/1223/ltn20161223255.pdf</t>
  </si>
  <si>
    <t>https://www.hkexgroup.com/-/media/HKEX-Group-Site/Ir/Analyst-Presentation/2020-FY-Result-announcement_vFF.pdf</t>
  </si>
  <si>
    <t>https://www.kln.com/media/lqfjhfj1/kln-636-hk_2022-interim-results-presentation_tc.pdf</t>
  </si>
  <si>
    <t>https://nursing.hku.hk/EAFONS-2024/Guidelines-for-Award-Poster-Preparation-EAFONS-2024.pdf</t>
  </si>
  <si>
    <t>https://www1.se.cuhk.edu.hk/~seem5730/l21/SEEM5730_presentation.pdf</t>
  </si>
  <si>
    <t>https://complit.hku.hk/malcs/download/Guidelines on the Presentation of DissertationPortfolioIndividual Project (MALCS).pdf</t>
  </si>
  <si>
    <t>https://www1.hkexnews.hk/listedco/listconews/gem/2019/1231/2019123100986.pdf</t>
  </si>
  <si>
    <t>https://www.paxglobal.com.hk/media/3014/pax_2021-annual-results-presentation_en.pdf</t>
  </si>
  <si>
    <t>https://www.stella.com.hk/documents/Stella-International-Corporate-Presentation2023-InterimResults.pdf</t>
  </si>
  <si>
    <t>https://www.towngassmartenergy.com/getmedia/86d1d155-65d6-4563-8841-2d2e0603120e/TCCL_1H2015_Investor_Presentation_20150819.pdf.aspx?ext=.pdf</t>
  </si>
  <si>
    <t>https://www.hkelectric.com/documents/zh/OurOperations/SOC/Documents/DPlan and TR/TR2021LegCoPresentation HKECH.pdf</t>
  </si>
  <si>
    <t>https://www.hkcgi.org.hk/static/1/news-event/CG Paper Competition 2023 information sheet.pdf</t>
  </si>
  <si>
    <t>https://www.hketoll.gov.hk/Home/ResourcesDownload?form=Registration_Guide_for_VT_Online_Application</t>
  </si>
  <si>
    <t>https://www.csigroup.hk/upload/pdf/Nov-2013_CSI-Corporate-Presentation--Eng--Final_rxdqrYngAj_87yOzxV5dZ.pdf</t>
  </si>
  <si>
    <t>https://www.tclcom.com/admin/documents/rannouncement/2618_2011 Annual Results Presentation_Eng_Final.pdf</t>
  </si>
  <si>
    <t>https://www.beamsociety.org.hk/-/media/Beam/Press-Release/PressRelease_ENG_FINAL.pdf?rev=9756564a79f749b5a3633a8aa9e99c35</t>
  </si>
  <si>
    <t>https://www.alphamabonc.com/en/uploads/2023/08/169286574293454.pdf</t>
  </si>
  <si>
    <t>https://www.sfc.hk/-/media/EN/files/LIC/Fintech/GFIN-One-Year-On-Report.pdf</t>
  </si>
  <si>
    <t>https://www1.hkexnews.hk/listedco/listconews/sehk/2021/0630/2021063000822.pdf</t>
  </si>
  <si>
    <t>https://doc.irasia.com/listco/hk/sfreit/cpresent/pre230817.pdf</t>
  </si>
  <si>
    <t>https://www.hkicpa.org.hk/-/media/HKICPA-Website/HKICPA/section6_standards/technical_resources/pdf-file/staff-summary/2013/HKICPA-Staff-Summary-of-Investment-Entities.pdf?la=en&amp;hash=10820D6910E327BC09D50878933CF160</t>
  </si>
  <si>
    <t>https://www.accaglobal.com/content/dam/ACCA_National/hk/mem/HMI_20151010.pdf</t>
  </si>
  <si>
    <t>https://www.cstonepharma.com/uploads/2019/09/301006441843.pdf</t>
  </si>
  <si>
    <t>https://www.hkicpa.org.hk/-/media/HKICPA-Website/HKICPA/section6_standards/standards/FinancialReporting/ed-pdf-2010/jun/faq-comprehensive-income.pdf</t>
  </si>
  <si>
    <t>https://www.towngassmartenergy.com/getmedia/323475e0-0f56-48bd-bf1b-c6a231b7ec7c/TCCL_FY2016_Results_Roadshow_Presentation_(0317)b.pdf.aspx?ext=.pdf</t>
  </si>
  <si>
    <t>https://www.towngassmartenergy.com/getmedia/fc7b4ab2-4399-415f-adfe-3b348742684b/TCCL_2014_interim_Presentation_201408.pdf.aspx?ext=.pdf</t>
  </si>
  <si>
    <t>https://www.hkelectric.com/documents/en/CustomerServices/SmartPowerServices/Documents/User guide for Multistandard Charging A.pdf</t>
  </si>
  <si>
    <t>https://www.kln.com/media/1e5pko52/kln-636-hk-2021_interim-results-presentation.pdf</t>
  </si>
  <si>
    <t>https://www.towngassmartenergy.com/getmedia/81725e90-238d-43fe-b145-5ac471cdb115/TCCL_FY18_Results_Presentation_v0321.pdf.aspx?ext=.pdf</t>
  </si>
  <si>
    <t>https://www.plk1984.edu.hk/download/Resource/PDF/ppt_中一自行分配學位申請須知v2.pdf</t>
  </si>
  <si>
    <t>https://www.hsi.com.hk/static/uploads/assets/images/banners/eng/HSILwebinar22022024-Eng.pdf</t>
  </si>
  <si>
    <t>https://doc.irasia.com/listco/hk/unitedlab/cpresent/pre230830.pdf</t>
  </si>
  <si>
    <t>https://www.charltonslaw.com/presentations/pre-IPO-investment-in-HK-presentation-104305-v1.pdf</t>
  </si>
  <si>
    <t>https://www.cki.com.hk/chinese/PDF_file/ir_presentation/20190731_1.pdf</t>
  </si>
  <si>
    <t>https://course.ece.ust.hk/fyp22/wp-content/uploads/2023/04/Presentation_Guidelines_22-23.pdf</t>
  </si>
  <si>
    <t>https://pdtraining.com.hk/assets/outlines/presentation_skills_training_outline.pdf?v=2024-01-01-08-00-14</t>
  </si>
  <si>
    <t>https://www.eee.hku.hk/elink/download/RPG/ELEC7001_Seminar_Module.pdf</t>
  </si>
  <si>
    <t>https://fsap-hk.com/product/FSAP_3b_HBI-Keynote Presentation Kopie 2.key.pdf</t>
  </si>
  <si>
    <t>https://www.cedd.gov.hk/filemanager/event/110/eng/Best-LPM-Contractor-2018-e.pdf</t>
  </si>
  <si>
    <t>https://hkorn.org.hk/wp-content/uploads/2021/08/4.2-Ethicon_Surgical-Sutures_Cecilia_29Oct.pdf</t>
  </si>
  <si>
    <t>https://www.csigroup.com.hk/upload/pdf/Nov-2013_CSI-Corporate-Presentation--Eng--Final_r2cItrggsP.pdf</t>
  </si>
  <si>
    <t>https://www.saizeriya.com.hk/wp-content/uploads/20240318_分店限定.pdf</t>
  </si>
  <si>
    <t>https://reginamiracleholdings.com/documents/files/Regina Miracle (2199_HK)_FY2021 IR Presentation_Final.pdf</t>
  </si>
  <si>
    <t>https://www.iasplus.com/en/binary/hk/2010hkfrschecklist.pdf</t>
  </si>
  <si>
    <t>https://www.hkex.com.hk/-/media/HKEX-Group-Site/Ir/Analyst-Presentation/2021-Q3-Results-Announcement-Presentation_vF.pdf</t>
  </si>
  <si>
    <t>https://www.hkexgroup.com/-/media/HKEX-Group-Site/Ir/Analyst-Presentation/2023-Q2-Results-Presentation-(16x9)_v20-(vF).pdf</t>
  </si>
  <si>
    <t>https://www.csigroup.hk/upload/pdf/Feb-2014_CSI-Corporate-Presentation--Eng--Final_74iXFVV6WM_ZtxWX2GzDZ.pdf</t>
  </si>
  <si>
    <t>https://www.csigroup.hk/upload/pdf/Mar2015_CSI-Corporate-Presentation--Eng-_MIjHYIKWjx_OHvI2nnp2L.pdf</t>
  </si>
  <si>
    <t>https://www1.hkexnews.hk/listedco/listconews/sehk/2023/0323/2023032300410.pdf</t>
  </si>
  <si>
    <t>https://www.csigroup.hk/upload/pdf/Mar2015_CSI-Corporate-Presentation--Eng-_MIjHYIKWjx_qB5hjaS0C2.pdf</t>
  </si>
  <si>
    <t>https://www.icbc-ltd.com/SiteCollectionDocuments/ICBC/Resources/ICBCLTD/%E4%B8%8B%E8%BD%BD/2012/AnnualResultsAnnouncement2011Presentation.pdf</t>
  </si>
  <si>
    <t>https://www.icbc-ltd.com/icbc/html/download/gonggao/2007nian/ICBC_Interim_Report_2007_(H-Share_ENG).pdf</t>
  </si>
  <si>
    <t>https://www.icbc-ltd.com/SiteCollectionDocuments/ICBC/Resources/ICBCLTD/download/2014/ICBCArticlesofAssociationEN20141114.PDF</t>
  </si>
  <si>
    <t>https://www.icbc-ltd.com/SiteCollectionDocuments/ICBC/Resources/ICBC/haiwai/Mumbai/download/2014/ICBC_Mumbai_Branch_Annual_Report2013_2014.pdf</t>
  </si>
  <si>
    <t>https://www.icbc-ltd.com/SiteCollectionDocuments/ICBC/Resources/ICBCLTD/%E4%B8%8B%E8%BD%BD/2012/2011%E5%B9%B4%E5%BA%A6%E6%8A%A5%E5%91%8AH%E8%82%A1%E8%8B%B1%E6%96%87.pdf</t>
  </si>
  <si>
    <t>https://www.icbc-ltd.com/SiteCollectionDocuments/ICBC/Resources/ICBCLTD/download/2014/e700118Eng_stp13_Asprinted_1640.pdf</t>
  </si>
  <si>
    <t>https://www.icbc-ltd.com/SiteCollectionDocuments/ICBC/Resources/ICBC/haiwai/Asia/download/EN/2014/p120120.pdf</t>
  </si>
  <si>
    <t>https://www.icbc-ltd.com/icbc/html/download/nianbao/2008/E101.pdf</t>
  </si>
  <si>
    <t>https://www.icbc-ltd.com/SiteCollectionDocuments/ICBC/Resources/ICBCLTD/%E5%B9%B4%E6%8A%A5/%E4%B8%8B%E8%BD%BD/2009/2008AnnualReport_Hshare.pdf</t>
  </si>
  <si>
    <t>https://www.icbc-ltd.com/SiteCollectionDocuments/ICBC/Resources/ICBCLTD/%E5%B9%B4%E6%8A%A5/%E4%B8%8B%E8%BD%BD/2010/2009ANNUALRESULTSANNOUNCEMENT.pdf</t>
  </si>
  <si>
    <t>https://www.gujaratgas.com/resources/downloads/intimation-of-investors-conference-24-03-2021.pdf</t>
  </si>
  <si>
    <t>https://www.gujaratgas.com/resources/downloads/intimation-of-investors-conference-15-03-2021.pdf</t>
  </si>
  <si>
    <t>https://www.gujaratgas.com/resources/downloads/intimation-of-financial-results-for-q-4-ended-on-31-03-2022.pdf</t>
  </si>
  <si>
    <t>https://www.gujaratgas.com/resources/downloads/disclosure-under-reg-30-of-sebi-lodr-regu-2015-22022022.pdf</t>
  </si>
  <si>
    <t>https://www.gujaratgas.com/resources/downloads/intimation-of-investors-conference-11-11-2020.pdf</t>
  </si>
  <si>
    <t>https://www.gujaratgas.com/resources/downloads/intimation-of-investors-conference-16-03-2022.pdf</t>
  </si>
  <si>
    <t>https://www.gujaratgas.com/resources/downloads/submission-of-9th-annual-report-to-stock-exchanges-06092021.pdf</t>
  </si>
  <si>
    <t>https://www.gujaratgas.com/resources/downloads/intimation-of-investors-conference-16-11-2021.pdf</t>
  </si>
  <si>
    <t>https://www.gujaratgas.com/resources/downloads/audited-financial-results-march-2023.pdf</t>
  </si>
  <si>
    <t>https://maps.lib.utexas.edu/maps/middle_east_and_asia/military_and_security_developments_involving_the_peoples_republic_of_china-us_department_of_defense-2011.pdf</t>
  </si>
  <si>
    <t>https://maps.lib.utexas.edu/maps/topo/laos/muang_pa-laos-50k.pdf</t>
  </si>
  <si>
    <t>https://ehjournal.biomedcentral.com/counter/pdf/10.1186/1476-069X-9-25.pdf</t>
  </si>
  <si>
    <t>https://ehjournal.biomedcentral.com/counter/pdf/10.1186/1476-069X-9-19.pdf</t>
  </si>
  <si>
    <t>https://ehjournal.biomedcentral.com/track/pdf/10.1186/1476-069X-8-32</t>
  </si>
  <si>
    <t>https://ehjournal.biomedcentral.com/counter/pdf/10.1186/1476-069X-13-19.pdf</t>
  </si>
  <si>
    <t>https://ehjournal.biomedcentral.com/counter/pdf/10.1186/1476-069X-12-106.pdf</t>
  </si>
  <si>
    <t>https://ehjournal.biomedcentral.com/track/pdf/10.1186/1476-069X-11-77.pdf</t>
  </si>
  <si>
    <t>https://ehjournal.biomedcentral.com/track/pdf/10.1186/1476-069X-11-85.pdf</t>
  </si>
  <si>
    <t>https://ehjournal.biomedcentral.com/track/pdf/10.1186/1476-069X-11-S1-S16.pdf</t>
  </si>
  <si>
    <t>https://ehjournal.biomedcentral.com/counter/pdf/10.1186/1476-069X-12-50.pdf</t>
  </si>
  <si>
    <t>https://ehjournal.biomedcentral.com/counter/pdf/10.1186/s12940-018-0384-z.pdf</t>
  </si>
  <si>
    <t>https://www.quintet.com/getmedia/9d34736c-06e5-4d47-adce-2c7577b81ffb/2016.pdf</t>
  </si>
  <si>
    <t>https://www.quintet.com/getmedia/e94b6d4b-84cc-416c-97fd-df6f0508ec68/2013.pdf</t>
  </si>
  <si>
    <t>https://www.quintet.com/getmedia/271c56d3-581c-4174-8d82-4fb3c736d562/2011.pdf</t>
  </si>
  <si>
    <t>https://www.quintet.com/getmedia/8f388b39-636b-4770-b1b8-2602085d1d96/2003new.pdf</t>
  </si>
  <si>
    <t>https://www.quintet.com/getmedia/50c24a8a-12a9-4bf8-92d2-b0f1e705d06e/2018-consolidated-report.pdf</t>
  </si>
  <si>
    <t>https://www.quintet.com/getmedia/96f0bda1-9fd3-4807-aba8-022540f14733/2006.pdf</t>
  </si>
  <si>
    <t>https://www.quintet.com/getmedia/0fdd32dc-a2e6-4b02-9cf0-8128a7c64456/Pillar-3-disclosure_2019.pdf</t>
  </si>
  <si>
    <t>https://www.quintet.com/getmedia/d7f834d4-122e-4955-8a6b-6cd60a2b85a1/Quintet-Pillar-III-2020.pdf</t>
  </si>
  <si>
    <t>https://www.quintet.com/getmedia/86236aa7-5b43-40ff-9cc0-850ecce44c8f/2010.pdf</t>
  </si>
  <si>
    <t>https://www.quintet.com/getmedia/bebbfd92-3099-45cc-9925-79df23e09755/2008.pdf</t>
  </si>
  <si>
    <t>https://www.gnedenko.net/Journal/2007/03-042007/article02_32007.pdf</t>
  </si>
  <si>
    <t>https://www.gnedenko.net/Journal/2012/022012/RTA_2_2012-02.pdf</t>
  </si>
  <si>
    <t>https://www.gnedenko.net/Journal/2007/RTA_3-4_2007.pdf</t>
  </si>
  <si>
    <t>https://gnedenko.net/Journal/2022/SI_032022/RTA_SI_3_2022-01_015-037.pdf</t>
  </si>
  <si>
    <t>https://gnedenko.net/Journal/2022/042022/RTA_4_2022-02.pdf</t>
  </si>
  <si>
    <t>https://www.gnedenko.net/Journal/2017/032017/RTA_3_2017-07.pdf</t>
  </si>
  <si>
    <t>https://www.gnedenko.net/Journal/2012/012012/RTA_1_2012-01.pdf</t>
  </si>
  <si>
    <t>https://gnedenko.net/library/Ushakov/Optimal_Redundancy_13.pdf</t>
  </si>
  <si>
    <t>https://gnedenko.net/Journal/2021/012021/RTA_1_2021-19.pdf</t>
  </si>
  <si>
    <t>https://www.gnedenko.net/Journal/2011/012011/RTA_1_2011-12.pdf</t>
  </si>
  <si>
    <t>https://globalnetwork.io/sites/default/files/2020-07/Ko%C3%A7%20GSB%20Design%20Thinking%20for%20Disruptive%20Innovation-%20Global%20Network%20Week%20October%202020.pdf</t>
  </si>
  <si>
    <t>https://globalnetwork.io/sites/default/files/2019-03/IE%20MIM%20WEEK%202019_i2i%20LAB.pdf</t>
  </si>
  <si>
    <t>https://globalnetwork.io/sites/default/files/2019-11/SNU_GNW_Mar2020.pdf</t>
  </si>
  <si>
    <t>https://globalnetwork.io/sites/default/files/2022-03/AIM%20EMBA%20Global%20Network%20Week%20June%202022.pdf</t>
  </si>
  <si>
    <t>https://globalnetwork.io/sites/default/files/2018-05/ESMT%20EMBA%20GNAM%20Syllabus_2018.pdf</t>
  </si>
  <si>
    <t>https://globalnetwork.io/sites/default/files/2022-03/EMBA_GNW-Course-Description-20220310_edit.pdf</t>
  </si>
  <si>
    <t>https://globalnetwork.io/sites/default/files/2021-10/UNSW%20Syllabus%20March%202022.pdf</t>
  </si>
  <si>
    <t>https://globalnetwork.io/sites/default/files/2021-03/Fudan%20EMBA%20GNW%202021%20%28tentative%29.pdf</t>
  </si>
  <si>
    <t>https://globalnetwork.io/sites/default/files/2018-12/FGV_GNW_0.pdf</t>
  </si>
  <si>
    <t>https://globalnetwork.io/sites/default/files/2019-11/HKUST_GNW_Mar_2020.pdf</t>
  </si>
  <si>
    <t>https://www.abu.org.my/images/articles/ga2012/docs/GA_2012-Schedule_of_Meetings_as_of_August_2012.pdf</t>
  </si>
  <si>
    <t>https://www.abu.org.my/wp-content/uploads/2012/04/AD-Presentation-ABU-20211122.pdf</t>
  </si>
  <si>
    <t>https://www.abu.org.my/images/articles/Legal/articles/Prof%20Murray%27s%20Presentation.pdf</t>
  </si>
  <si>
    <t>https://www.abu.org.my/images/articles/technical/1-Programme-18OCT14.pdf</t>
  </si>
  <si>
    <t>https://www.abu.org.my/wp-content/uploads/2012/04/T-22-23-1-Audio-Vivid-%E2%80%93-The-next-generation-of-audio-coding-standard.pdf</t>
  </si>
  <si>
    <t>https://www.abu.org.my/wp-content/uploads/2023/02/RAC22-Program.pdf</t>
  </si>
  <si>
    <t>https://www.abu.org.my/images/articles/Sport%20Conference%20Agenda_new.pdf</t>
  </si>
  <si>
    <t>https://www.abu.org.my/wp-content/uploads/2020/11/1-TC-2020-PROG-21Nov.pdf</t>
  </si>
  <si>
    <t>https://www.abu.org.my/wp-content/uploads/2021/03/ABU-Rai-Days-2021-Program-Final.pdf</t>
  </si>
  <si>
    <t>https://www.abu.org.my/images/xtopia_asset/Event/ABU%20Strategic%20Planning%20and%20Professional%20Selling%20Skills%20(PSS)%20Workshop.pdf</t>
  </si>
  <si>
    <t>https://www.dzbank.com/content/dam/dzbank/dokumente/en/dz-bank/investor-relations/news/PM_ESG-Ziele_DZBANK_EN.pdf</t>
  </si>
  <si>
    <t>https://www.dzbank.com/content/dam/dzbank/dokumente/en/dz-bank/investor-relations/reports/archive/2015/WGZ_BANK_Annual-report-2015.pdf</t>
  </si>
  <si>
    <t>https://www.dzbank.com/content/dam/dzbank/dokumente/en/dz-bank/corporate-responsibility/reports-&amp;-downloads/DZB_Sustainability_Report_2010.pdf</t>
  </si>
  <si>
    <t>https://www.dzbank.com/content/dam/dzbank/dokumente/en/dz-bank/investor-relations/reports/archive/2017/DZBANK_Group_Half_Year_Financial_Report_2017.pdf</t>
  </si>
  <si>
    <t>https://www.dzbank.com/content/dam/dzbank/dokumente/en/footernavigation_en/legal-notices/20230131_AGBs_u_Sonderbedingungen_fuer_Firmenkunden_Version_ENGLISCH_final.pdf</t>
  </si>
  <si>
    <t>https://www.dzbank.com/content/dam/dzbank/dokumente/en/dz-bank/investor-relations/reports/archive/2013/DZBANK_HFB_2013_Gesamtbericht_Eng_geschuetzt.pdf</t>
  </si>
  <si>
    <t>https://www.dzbank.com/content/dam/dzbank/dokumente/en/institutional-customers/sustainable-finance/sfb-newsletter/DZB_BulletinSustainableFinance06_E.pdf</t>
  </si>
  <si>
    <t>https://www.dzbank.com/content/dam/dzbank/dokumente/en/dz-bank/investor-relations/reports/archive/2018/Annual_Report_additional_audit_acc_to_114ff_WpHG_by_an_auditor_publicly_appointed_in_Germany.pdf</t>
  </si>
  <si>
    <t>https://www.dzbank.com/content/dam/dzbank/dokumente/en/dz-bank/investor-relations/reports/archive/2020/DZ_BANK_Sustainability_Report_2020.pdf</t>
  </si>
  <si>
    <t>https://www.ejog.org/article/S0301-2115(20)30650-3/pdf</t>
  </si>
  <si>
    <t>https://www.ejog.org/article/0028-2243(92)90150-W/pdf</t>
  </si>
  <si>
    <t>https://www.ejog.org/article/S0301-2115(07)00068-1/pdf</t>
  </si>
  <si>
    <t>https://www.ejog.org/article/0028-2243(83)90292-7/pdf</t>
  </si>
  <si>
    <t>https://www.ejog.org/article/S0301-2115(07)00312-0/pdf</t>
  </si>
  <si>
    <t>https://www.ejog.org/article/S0301-2115(01)00605-4/pdf</t>
  </si>
  <si>
    <t>https://www.ejog.org/article/0028-2243(84)90136-9/pdf</t>
  </si>
  <si>
    <t>https://www.ejog.org/article/S0301-2115(05)00316-7/pdf</t>
  </si>
  <si>
    <t>https://www.ejog.org/article/0028-2243(91)90114-Z/pdf</t>
  </si>
  <si>
    <t>https://www.ejog.org/article/S0301-2115(21)00162-7/pdf</t>
  </si>
  <si>
    <t>https://www.volvogroup.com/content/dam/volvo-group/markets/master/suppliers/useful-links-and-documents-for-existing-suppliers/purchase-to-pay/Accounts-Payable-Contact-Center-Presentation.pdf</t>
  </si>
  <si>
    <t>https://www.volvogroup.com/content/dam/volvo-group/markets/master/news/2022/may/4269937-220519-invitation-volvo-group-capital-markets-day-2022-eng.pdf</t>
  </si>
  <si>
    <t>https://www.volvogroup.com/content/dam/volvo-group/markets/master/investors/reports-and-presentations/interim-reports/2021/volvo-21q1-presentation-material.pdf</t>
  </si>
  <si>
    <t>https://www.volvogroup.com/content/dam/volvo-group/markets/china/zh-cn/careers/new-employee/Volvo-Group-presentation-2016-English.pdf</t>
  </si>
  <si>
    <t>https://www.volvogroup.com/content/dam/volvo-group/markets/global/classic/investors/reports-and-presentations/presentations-and-events/volvo-group-capital-markets-day-2020-presentation.pdf</t>
  </si>
  <si>
    <t>https://www.volvogroup.com/content/dam/volvo-group/markets/global/classic/investors/reports-and-presentations/presentations-and-events/Siddhartha-Lal%27s-Presentation-at-Joint-Investorss-Day-on-March-28th.pdf</t>
  </si>
  <si>
    <t>https://www.volvogroup.com/content/dam/volvo-group/markets/sweden/classic/news/2003/tonyhelsham-capitalmarketday-030114.pdf</t>
  </si>
  <si>
    <t>https://www.volvogroup.com/content/dam/volvo-group/markets/global/classic/investors/reports-and-presentations/interim-reports/2019/volvo_19q3_presentation_material.pdf</t>
  </si>
  <si>
    <t>https://www.volvogroup.com/content/dam/volvo-group/markets/global/classic/investors/reports-and-presentations/interim-reports/2018/volvo_q4_presentation_material.pdf</t>
  </si>
  <si>
    <t>https://www.coloplast.com/Documents/Investor_relations/Annual_report/FY_2021-22_RS_presentation.pdf</t>
  </si>
  <si>
    <t>https://www.coloplast.com/Documents/Investor%20Relations/CMD%202020/Presentations/03%20-%20People%20and%20Culture%20by%20Camilla%20G.%20M%C3%B8hl.pdf</t>
  </si>
  <si>
    <t>https://www.coloplast.com/Documents/Investor%20Relations/Presentations/2020-21/Goldman%20Sachs%20ATM%202021,%20Coloplast%20presentation%2024%20February%202021.pdf</t>
  </si>
  <si>
    <t>https://www.coloplast.com/Documents/Investor%20Relations/Presentations/2019-20/9M_1920_RS%20presentation.pdf</t>
  </si>
  <si>
    <t>https://www.coloplast.com/Documents/Investor%20Relations/Presentations/2005-6/H1/IR%20presentation%201H%20May%202006%20conference%20call.pdf</t>
  </si>
  <si>
    <t>https://www.coloplast.com/Documents/Investor%20Relations/Presentations/2019-20/9M_1920_Conference%20call%20presentation.pdf</t>
  </si>
  <si>
    <t>https://www.coloplast.com/Documents/Investor%20Relations/Presentations/2019-20/H1_1920_RS%20presentation.pdf</t>
  </si>
  <si>
    <t>https://www.coloplast.com/Documents/Investor%20Relations/Announcements/2008/GB/01-08%20Simplified%20presentation%20of%20revenue.pdf</t>
  </si>
  <si>
    <t>https://www.coloplast.com/Documents/Investor%20Relations/Presentations/2010-11/Q3/Q3_201011%20Coloplast%20Roadshow%20presentation.pdf</t>
  </si>
  <si>
    <t>https://www.coloplast.com/Documents/Investor%20Relations/Presentations/2009-10/Q1/Q1%20200910_Coloplast%20CC%20presentation.pdf</t>
  </si>
  <si>
    <t>https://www.vwfs.com/content/dam/bluelabel/valid/www-vwfs-com/investor-relations/pr%C3%A4sentationen/2016.03.16_Investor%20Presentation%20China.pdf</t>
  </si>
  <si>
    <t>https://www.vwfs.com/content/dam/bluelabel/valid/www-vwfs-com/investor-relations/pr%C3%A4sentationen/2012.05.22_INVESTOR%20UPDATE%20ASIA%20Final.pdf</t>
  </si>
  <si>
    <t>https://www.vwfs.com/content/dam/bluelabel/valid/www-vwfs-com/investor-relations/pr%C3%A4sentationen/2014.05.05_BayernLB%20Investor%20Presentation%202014_EN_BP.pdf</t>
  </si>
  <si>
    <t>https://www.vwfs.com/content/dam/bluelabel/valid/www-vwfs-com/investor-relations/pr%C3%A4sentationen/2012.05.10_Unicredit%20Automotive%20Conference%202012-final.pptx.pdf</t>
  </si>
  <si>
    <t>https://www.vwfs.com/content/dam/bluelabel/valid/www-vwfs-com/investor-relations/vwfs-japan/VWFSJ_financials_FY2023_(E).pdf</t>
  </si>
  <si>
    <t>https://www.vwfs.com/content/dam/bluelabel/valid/www-vwfs-com/investor-relations/pr%C3%A4sentationen/2020.08.27_IR%20Presentation%20Volkswagen%20Group%20AUS%20final%20V1.pdf</t>
  </si>
  <si>
    <t>https://www.vwfs.com/content/dam/bluelabel/valid/www-vwfs-com/investor-relations/pr%C3%A4sentationen/2013.12.04_Investor%20Update%20Japan%20HK%20SG_V1.0.pdf</t>
  </si>
  <si>
    <t>https://www.vwfs.com/content/dam/bluelabel/valid/www-vwfs-com/investor-relations/pr%C3%A4sentationen/2015.05.19_Investor%20Relations%20Pr%C3%A4sentation%20RUS_total.pdf</t>
  </si>
  <si>
    <t>https://www.vwfs.com/content/dam/bluelabel/valid/www-vwfs-com/investor-relations/pr%C3%A4sentationen/2013-09-09_Volkswagen_Investor_Day_Witter_WEBSITE_final.pdf</t>
  </si>
  <si>
    <t>https://www.vwfs.com/content/dam/bluelabel/valid/www-vwfs-com/investor-relations/pr%C3%A4sentationen/Final_2013%2009%2005_Company%20Presentation%20VWFSAG_EN.pdf</t>
  </si>
  <si>
    <t>https://www.fedfina.com/site/assets/files/479280/investor_presentation_q2_fy_24.pdf</t>
  </si>
  <si>
    <t>https://www.fedfina.com/site/assets/files/130670/q3_fy24_post_results_conference_call.pdf</t>
  </si>
  <si>
    <t>https://www.fedfina.com/site/assets/files/480398/annual_report_2022-23.pdf</t>
  </si>
  <si>
    <t>https://www.fedfina.com/site/assets/files/29645/fedbank-_ind_as_financials_final_09_06_2021.pdf</t>
  </si>
  <si>
    <t>https://www.fedfina.com/site/assets/files/2616/annual_report_2017-2018.pdf</t>
  </si>
  <si>
    <t>https://www.fedfina.com/site/assets/files/2898/policy_for_familarisation_programme_for_independent_directors-1.pdf</t>
  </si>
  <si>
    <t>https://servas.org/sites/default/files/uploads/events_meetings/2020/invitation_servas_colombia_ingles_3.pdf</t>
  </si>
  <si>
    <t>https://servas.org/sites/default/files/uploads/minutes/2023/2023-05-21_si_exco_meeting_agenda_minutes.docx.pdf</t>
  </si>
  <si>
    <t>https://servas.org/sicoga2015/files/Timetable_V14_20151010.pdf</t>
  </si>
  <si>
    <t>https://servas.org/sicoga2018/files/2018_09/July2018newsletetterofServasKorea.pdf</t>
  </si>
  <si>
    <t>https://servas.org/sites/default/files/uploads/minutes/2021/si_exco_minutes_2021-7-18.pdf</t>
  </si>
  <si>
    <t>https://servas.org/sites/default/files/uploads/news/2021/servas_2022_youth_and_families_camp_draft_agenda.pdf</t>
  </si>
  <si>
    <t>https://servas.org/sicoga2018/files/2018_09/Nominations_procedure_and_guidelines_20180823.pdf</t>
  </si>
  <si>
    <t>https://servas.org/sites/default/files/uploads/minutes/2021/motion_2_-_approve_2019-20_financials_accounts_reports_full_0.pdf</t>
  </si>
  <si>
    <t>https://servas.org/sites/default/files/uploads/events_meetings/2024/international_servas_africa_conference.pdf</t>
  </si>
  <si>
    <t>https://israel.servas.org/_Uploads/dbsAttachedFiles/Practicalities_QA_Dec2019-UPD1.pdf</t>
  </si>
  <si>
    <t>https://equityhealthj.biomedcentral.com/track/pdf/10.1186/s12939-015-0181-z.pdf</t>
  </si>
  <si>
    <t>https://equityhealthj.biomedcentral.com/track/pdf/10.1186/1475-9276-6-14.pdf</t>
  </si>
  <si>
    <t>https://equityhealthj.biomedcentral.com/counter/pdf/10.1186/s12939-019-1011-5.pdf</t>
  </si>
  <si>
    <t>https://equityhealthj.biomedcentral.com/counter/pdf/10.1186/1475-9276-12-92.pdf</t>
  </si>
  <si>
    <t>https://equityhealthj.biomedcentral.com/track/pdf/10.1186/s12939-015-0219-2.pdf</t>
  </si>
  <si>
    <t>https://equityhealthj.biomedcentral.com/track/pdf/10.1186/s12939-015-0252-1.pdf</t>
  </si>
  <si>
    <t>https://equityhealthj.biomedcentral.com/track/pdf/10.1186/1475-9276-11-56.pdf</t>
  </si>
  <si>
    <t>https://equityhealthj.biomedcentral.com/track/pdf/10.1186/s12939-022-01700-w.pdf</t>
  </si>
  <si>
    <t>https://equityhealthj.biomedcentral.com/track/pdf/10.1186/s12939-017-0525-y.pdf</t>
  </si>
  <si>
    <t>https://equityhealthj.biomedcentral.com/track/pdf/10.1186/1475-9276-8-45.pdf</t>
  </si>
  <si>
    <t>https://www.ijih.org/retrieve/volumeDtl/60</t>
  </si>
  <si>
    <t>https://www.ijih.org/retrieve/volumeDtl/842</t>
  </si>
  <si>
    <t>https://www.ijih.org/retrieve/volumeDtl/836</t>
  </si>
  <si>
    <t>https://www.ijih.org/retrieve/volumeDtl/664</t>
  </si>
  <si>
    <t>https://www.ijih.org/retrieve/volumeDtl/954</t>
  </si>
  <si>
    <t>https://www.ijih.org/retrieve/volumeDtl/46</t>
  </si>
  <si>
    <t>https://www.ijih.org/retrieve/volumeDtl/33</t>
  </si>
  <si>
    <t>https://www.ijih.org/retrieve/volumeDtl/1088</t>
  </si>
  <si>
    <t>https://www.ijih.org/retrieve/volumeDtl/985</t>
  </si>
  <si>
    <t>https://www.ijih.org/retrieve/volumeDtl/1044</t>
  </si>
  <si>
    <t>https://lawecommons.luc.edu/cgi/viewcontent.cgi?article=1128&amp;context=annals</t>
  </si>
  <si>
    <t>https://lawecommons.luc.edu/cgi/viewcontent.cgi?article=1135&amp;context=annals</t>
  </si>
  <si>
    <t>https://lawecommons.luc.edu/cgi/viewcontent.cgi?article=1146&amp;context=annals</t>
  </si>
  <si>
    <t>https://lawecommons.luc.edu/cgi/viewcontent.cgi?article=1063&amp;context=lclr</t>
  </si>
  <si>
    <t>https://lawecommons.luc.edu/cgi/viewcontent.cgi?article=1181&amp;context=annals</t>
  </si>
  <si>
    <t>https://lawecommons.luc.edu/cgi/viewcontent.cgi?article=1029&amp;context=annals</t>
  </si>
  <si>
    <t>https://lawecommons.luc.edu/cgi/viewcontent.cgi?article=2164&amp;context=luclj</t>
  </si>
  <si>
    <t>https://lawecommons.luc.edu/cgi/viewcontent.cgi?article=1131&amp;context=annals</t>
  </si>
  <si>
    <t>https://lawecommons.luc.edu/cgi/viewcontent.cgi?article=1306&amp;context=lclr</t>
  </si>
  <si>
    <t>https://lawecommons.luc.edu/cgi/viewcontent.cgi?article=1297&amp;context=pilr</t>
  </si>
  <si>
    <t>https://www.logos-verlag.de/ebooks/OA/978-3-8325-4963-3.pdf</t>
  </si>
  <si>
    <t>https://www.logos-verlag.de/lp/9783832551421lp.pdf</t>
  </si>
  <si>
    <t>https://www.logos-verlag.de/tocs/9783832536435toc.pdf</t>
  </si>
  <si>
    <t>https://www.logos-verlag.de/ebooks/OA/978-3-8325-4701-1.pdf</t>
  </si>
  <si>
    <t>https://www.logos-verlag.de/tocs/9783832540043toc.pdf</t>
  </si>
  <si>
    <t>https://www.logos-verlag.de/PDFS/aemr.8-5.pdf</t>
  </si>
  <si>
    <t>https://www.logos-verlag.de/PDFS/9783832545352abstract.pdf</t>
  </si>
  <si>
    <t>https://www.logos-verlag.de/ebooks/OA/978-3-8325-4512-3.pdf</t>
  </si>
  <si>
    <t>https://www.logos-verlag.de/ebooks/OA/978-3-8325-4842-1.pdf</t>
  </si>
  <si>
    <t>https://www.logos-verlag.de/ebooks/OA/978-3-8325-4972-5.pdf</t>
  </si>
  <si>
    <t>https://www.grpweb.com/pdf/GRP-Ltd-Earnings-Call-Transcript-dt-08.11.2022-for-30.09.2022.pdf</t>
  </si>
  <si>
    <t>https://www.grpweb.com/pdf/QE-31.03.2022.pdf</t>
  </si>
  <si>
    <t>https://www.grpweb.com/pdf/AnnualReport-2021-22.pdf</t>
  </si>
  <si>
    <t>https://www.grpweb.com/pdf/20170620145028475.pdf</t>
  </si>
  <si>
    <t>https://www.grpweb.com/pdf/JUNE-NEWSLETTER-01.pdf</t>
  </si>
  <si>
    <t>https://www.grpweb.com/pdf/QE-31.03.2021.pdf</t>
  </si>
  <si>
    <t>https://www.grpweb.com/pdf/Audited-Accounts-2022-23.pdf</t>
  </si>
  <si>
    <t>https://www.grpweb.com/pdf/GRP_Intimation_Investor_meeting_28092018.pdf</t>
  </si>
  <si>
    <t>https://dipp.math.bas.bg/images/2017/169-180_11_708_fDiPP2017-19_Kovacheva-etc.pdf</t>
  </si>
  <si>
    <t>https://dipp.math.bas.bg/images/2021/175-186_12_3.10_fDiPP2021-30_v.02.pdf</t>
  </si>
  <si>
    <t>https://dipp.math.bas.bg/images/2020/233-240_4.1_pDiPP2020-18_v.1c.pdf</t>
  </si>
  <si>
    <t>https://dipp.math.bas.bg/images/2021/303-308_06_5.4_pDiPP2021-26_v.03.pdf</t>
  </si>
  <si>
    <t>https://dipp.math.bas.bg/images/2018/DiPP2018_GP.pdf</t>
  </si>
  <si>
    <t>https://dipp.math.bas.bg/images/2023/General-Pages.pdf</t>
  </si>
  <si>
    <t>https://dipp.math.bas.bg/images/2015/285-292_g4_sf31_Georgiev_Tools-for-Presenting-3D-Objects.pdf</t>
  </si>
  <si>
    <t>https://dipp.math.bas.bg/images/2016/161-168_2fDiPP2016-04-Dutsova_f.pdf</t>
  </si>
  <si>
    <t>https://dipp.math.bas.bg/images/2019/237-244_8_3.6_sDiPP2019-05_f_v.1.F_20190908.pdf</t>
  </si>
  <si>
    <t>https://dipp.math.bas.bg/images/2017/DiPP2017_GP.pdf</t>
  </si>
  <si>
    <t>https://seea.un.org/sites/seea.un.org/files/documents/Forum_2018/s15_wright_seea_0619.pdf</t>
  </si>
  <si>
    <t>https://seea.un.org/sites/seea.un.org/files/1.2_-_rune_workshop_eo4ea_2022_-_esa_opening_28-29_november_2022_v2.2.pdf</t>
  </si>
  <si>
    <t>https://seea.un.org/sites/seea.un.org/files/introduction_to_urban_ecosystem_thematic_accounts_-_david_barton_nina.pdf</t>
  </si>
  <si>
    <t>https://seea.un.org/sites/seea.un.org/files/s4_-_nasa_ci_partnership_ee_mapping_pretoria_v2_mh_smaller.pdf</t>
  </si>
  <si>
    <t>https://seea.un.org/sites/seea.un.org/files/4.3_-_minelli_20221128_eo4ea_panel_mae_monitoring_pogrammes_.pdf</t>
  </si>
  <si>
    <t>https://seea.un.org/sites/seea.un.org/files/ta1.39_marc_paganini.pdf</t>
  </si>
  <si>
    <t>https://seea.un.org/sites/seea.un.org/files/1.4_-_paganini_workshop_eo4ea_objectives_and_programme.pdf</t>
  </si>
  <si>
    <t>https://seea.un.org/sites/seea.un.org/files/unceea_17_-_area_e_-_business_accounting_wg_-_280622.pdf</t>
  </si>
  <si>
    <t>https://seea.un.org/sites/seea.un.org/files/presentation_davies.pdf</t>
  </si>
  <si>
    <t>https://seea.un.org/sites/seea.un.org/files/04_id120_eo4ea_ppt_villa.pdf</t>
  </si>
  <si>
    <t>https://pakka.com/wp-content/uploads/2022/04/Intimation-for-investor-call-June-2021_with-Presentation-BSE.pdf</t>
  </si>
  <si>
    <t>https://pakka.com/wp-content/uploads/2023/10/2310_Investor_Presentation.pdf</t>
  </si>
  <si>
    <t>https://pakka.com/wp-content/uploads/2022/04/Intimation-of-investor-presentation-on-results-for-the-Quarter-nine-months-ended-31.12.2021.pdf</t>
  </si>
  <si>
    <t>https://pakka.com/wp-content/uploads/2022/05/Investor-Presentation-to-BSE-Limited.pdf</t>
  </si>
  <si>
    <t>https://pakka.com/wp-content/uploads/2022/08/Investors-Presentation.pdf</t>
  </si>
  <si>
    <t>https://id.china-embassy.gov.cn/lsfw/zytz/201611/P020210622178304818943.pdf</t>
  </si>
  <si>
    <t>https://riviste.unimi.it/index.php/Lebenswelt/article/view/3482/3653</t>
  </si>
  <si>
    <t>https://riviste.unimi.it/index.php/itinera/article/download/16108/14434/48401</t>
  </si>
  <si>
    <t>https://riviste.unimi.it/index.php/sss/article/download/15388/57/46144</t>
  </si>
  <si>
    <t>https://riviste.unimi.it/index.php/haf/article/view/10265/9674</t>
  </si>
  <si>
    <t>https://riviste.unimi.it/index.php/itinera/article/download/4745/4845</t>
  </si>
  <si>
    <t>https://riviste.unimi.it/index.php/ebph/article/download/18186/15907/54270</t>
  </si>
  <si>
    <t>https://riviste.unimi.it/index.php/anicon/libraryFiles/downloadPublic/164</t>
  </si>
  <si>
    <t>https://riviste.unimi.it/index.php/roars/article/download/3200/3402/11846</t>
  </si>
  <si>
    <t>https://riviste.unimi.it/interfaces/article/download/11176/pdf/33478</t>
  </si>
  <si>
    <t>https://riviste.unimi.it/index.php/ebph/article/download/17667/15519/52734</t>
  </si>
  <si>
    <t>https://www.commerce.senate.gov/index.php/services/files/6C4D3215-4828-4099-AB99-97437687E807</t>
  </si>
  <si>
    <t>https://www.commerce.senate.gov/services/files/D5F47FAD-8DC6-479D-A53E-B727E80603BC</t>
  </si>
  <si>
    <t>https://www.commerce.senate.gov/services/files/C064ACAA-3FCC-4AB5-9720-740A83563D4B</t>
  </si>
  <si>
    <t>https://www.commerce.senate.gov/services/files/3cf1b5f2-9487-4c9c-9cea-efb9eb5499d7</t>
  </si>
  <si>
    <t>https://www.commerce.senate.gov/services/files/6c4149af-3023-4825-90f1-3c38e279fd0d</t>
  </si>
  <si>
    <t>https://www.commerce.senate.gov/services/files/252536bf-94be-4847-86f0-cc5c2a73a8ad</t>
  </si>
  <si>
    <t>https://www.commerce.senate.gov/services/files/6461E17B-A761-45D8-9541-62EB934DF0CA</t>
  </si>
  <si>
    <t>https://www.commerce.senate.gov/services/files/DCDE5643-A78A-4159-9FD8-37FCCB6ABF8C</t>
  </si>
  <si>
    <t>https://www.commerce.senate.gov/services/files/C7C4C0F5-B665-488D-A372-4F09DD17E32C</t>
  </si>
  <si>
    <t>https://ejournal.sinica.edu.tw/bbas/content/2008/2/Bot492-11.pdf</t>
  </si>
  <si>
    <t>https://ejournal.sinica.edu.tw/bbas/content/1967/1/bot081-10.PDF</t>
  </si>
  <si>
    <t>https://ejournal.sinica.edu.tw/bbas/content/2006/4/Bot474-07.pdf</t>
  </si>
  <si>
    <t>https://ejournal.sinica.edu.tw/bbas/content/2008/3/Bot493-08.pdf</t>
  </si>
  <si>
    <t>https://ejournal.sinica.edu.tw/bbas/content/2010/2/Bot512-04.pdf</t>
  </si>
  <si>
    <t>https://ejournal.sinica.edu.tw/bbas/content/1976/2/bot172-02.PDF</t>
  </si>
  <si>
    <t>https://ejournal.sinica.edu.tw/bbas/content/1962/1/bot031-08.PDF</t>
  </si>
  <si>
    <t>https://ejournal.sinica.edu.tw/bbas/content/2008/4/Bot494-Index.pdf</t>
  </si>
  <si>
    <t>https://ejournal.sinica.edu.tw/bbas/content/1977/2/bot182-02.pdf</t>
  </si>
  <si>
    <t>https://ejournal.sinica.edu.tw/bbas/content/1987/2/bot282-09.pdf</t>
  </si>
  <si>
    <t>https://www.cell.com/immunity/pdf/S1074-7613(06)00436-5.pdf</t>
  </si>
  <si>
    <t>https://www.cell.com/trends/immunology/pdf/S1471-4906(13)00033-1.pdf</t>
  </si>
  <si>
    <t>https://www.cell.com/immunity/pdf/1074-7613(94)90105-8.pdf</t>
  </si>
  <si>
    <t>https://www.cell.com/cell/pdf/0092-8674(92)90392-P.pdf</t>
  </si>
  <si>
    <t>https://www.cell.com/neuron/pdf/S0896-6273(00)80456-0.pdf</t>
  </si>
  <si>
    <t>https://www.cell.com/cell/pdf/0092-8674(91)90037-Y.pdf</t>
  </si>
  <si>
    <t>https://www.cell.com/trends/immunology/pdf/S1471-4906(02)02301-3.pdf</t>
  </si>
  <si>
    <t>https://www.cell.com/cell-reports/pdfExtended/S2211-1247(21)00175-3</t>
  </si>
  <si>
    <t>https://www.cell.com/cancer-cell/pdf/S1535-6108(22)00593-1.pdf</t>
  </si>
  <si>
    <t>https://www.cell.com/cell-systems/pdf/S2405-4712(16)30413-6.pdf</t>
  </si>
  <si>
    <t>https://cest2017.gnest.org/sites/default/files/presentation_file_list/cest2017_00589_poster_paper.pdf</t>
  </si>
  <si>
    <t>https://cest2017.gnest.org/sites/default/files/presentation_file_list/cest2017_00888_oral_paper.pdf</t>
  </si>
  <si>
    <t>https://cest2017.gnest.org/sites/default/files/presentation_file_list/cest2017_00720_oral_paper.pdf</t>
  </si>
  <si>
    <t>https://cest2017.gnest.org/sites/default/files/presentation_file_list/cest2017_01397_oral_paper.pdf</t>
  </si>
  <si>
    <t>https://cest2017.gnest.org/sites/default/files/presentation_file_list/cest2017_00878_oral_paper.pdf</t>
  </si>
  <si>
    <t>https://cest2017.gnest.org/sites/default/files/presentation_file_list/cest2017_00830_poster_paper.pdf</t>
  </si>
  <si>
    <t>https://cest2017.gnest.org/sites/default/files/presentation_file_list/cest2017_00438_oral_paper.pdf</t>
  </si>
  <si>
    <t>https://cest2017.gnest.org/sites/default/files/presentation_file_list/cest2017_00983_poster_paper.pdf</t>
  </si>
  <si>
    <t>https://cest2017.gnest.org/sites/default/files/presentation_file_list/cest2017_01016_oral_paper.pdf</t>
  </si>
  <si>
    <t>https://cest2017.gnest.org/sites/default/files/presentation_file_list/cest2017_00812_oral_paper.pdf</t>
  </si>
  <si>
    <t>https://www.moldtekpackaging.com/pdf/CONCALLOUTCOME28072021.pdf</t>
  </si>
  <si>
    <t>https://www.moldtekpackaging.com/pdf/concalloutcome%2009.05.2022.pdf</t>
  </si>
  <si>
    <t>https://www.moldtekpackaging.com/pdf/Transcripts%20of%20Con%20Call_27.07.2022.pdf</t>
  </si>
  <si>
    <t>https://www.moldtekpackaging.com/pdf/CONCALLOUTCOME26052021.pdf</t>
  </si>
  <si>
    <t>https://www.moldtekpackaging.com/pdf/MTPL_Familiarisation_Programme_-_MTPL%202015%20to%202020.pdf</t>
  </si>
  <si>
    <t>https://www.moldtekpackaging.com/pdf/Transcript%20of%20Con%20Call_07.11.2022.pdf</t>
  </si>
  <si>
    <t>https://www.moldtekpackaging.com/resource_files/February_2017.pdf</t>
  </si>
  <si>
    <t>https://www.moldtekpackaging.com/pdf/Outcome-%20Q4%20&amp;%20Year%20Ended%20Results.pdf</t>
  </si>
  <si>
    <t>https://www.moldtekpackaging.com/pdf/Transcript-of-Analyst-and-Investor-ConCall-06.02.23.pdf</t>
  </si>
  <si>
    <t>https://www.moldtekpackaging.com/pdf/Outcomeconcall291019.pdf</t>
  </si>
  <si>
    <t>https://abfer.org/media/abfer-events-2023/annual-conference/slides-accounting/Presentation-Da.pdf</t>
  </si>
  <si>
    <t>https://abfer.org/media/abfer-events-2023/annual-conference/slides-realestate/Presentation-Fan.pdf</t>
  </si>
  <si>
    <t>https://abfer.org/media/abfer-events-2023/annual-conference/slides-accounting/Presentation---Cyrus.pdf</t>
  </si>
  <si>
    <t>https://abfer.org/media/abfer-events-2023/ampf/Ravi-Menon---Presentation.pdf</t>
  </si>
  <si>
    <t>https://abfer.org/media/abfer-events-2023/annual-conference/ABFER-2023-Full-Program-Schedule.pdf</t>
  </si>
  <si>
    <t>https://abfer.org/media/abfer-events-2023/ampf/Michael-Spence---Presentation.pdf</t>
  </si>
  <si>
    <t>https://abfer.org/media/abfer-events-2022/annual-conference/master-class/Sumit-AGARWAL-Masterclass-Presentation.pdf</t>
  </si>
  <si>
    <t>https://abfer.org/media/abfer-events-2022/annual-conference/slides-imbb/Lin-William-CONG-presentation.pdf</t>
  </si>
  <si>
    <t>https://abfer.org/media/abfer-events-2022/annual-conference/slides-investfin/Sheridan-TITMAN-presentation.pdf</t>
  </si>
  <si>
    <t>https://abfer.org/media/abfer-events-2023/annual-conference/slides-immb/Tesar-Presentation.pdf</t>
  </si>
  <si>
    <t>https://www.roadking.com.hk/en/lib/uploads/index/application_20220824_XQH4d.pdf</t>
  </si>
  <si>
    <t>https://www.roadking.com.hk/en/lib/uploads/index/application_20220322_vemke.pdf</t>
  </si>
  <si>
    <t>https://www.roadking.com.hk/en/lib/uploads/index/application_20210323_8yKZN.pdf</t>
  </si>
  <si>
    <t>https://www.roadking.com.hk/en/investor_relations/financial/pdf?code=ULOP_ATrbZjR-dA0emzcU6DquWpa1wW15LQNmtxHyyw1EM2PY-upZP5AAp8EL8pmELMG4AgQvPRhvh_SaJI6qYY_ZDHv8hA0VSL9STcLRss&amp;title=gufB-rAZfwaLfMAa4062U8F5XYHdnVow</t>
  </si>
  <si>
    <t>https://www.roadking.com.hk/en/lib/uploads/index/application_20230321_2Ngzc.pdf</t>
  </si>
  <si>
    <t>https://www.roadking.com.hk/en/lib/uploads/index/application_20240320_1fs2h.pdf</t>
  </si>
  <si>
    <t>https://www.roadking.com.hk/en/investor_relations/financial/pdf?code=ULOP_ATrbZjR-dA0emzcU6DquWpa1wW15LQNmtxHyyw1EM2PY-upZP5AAp8EL8pmELMG4AgQvPRhvh_SaJI6qUTECjVgbx0bGiyKBKKoHN0&amp;title=lRSJvajsr1T-PLweL2XWqJLwBIDnW7nH</t>
  </si>
  <si>
    <t>https://www.roadking.com.hk/en/investor_relations/financial/pdf?code=ULOP_ATrbZjR-dA0emzcU6DquWpa1wW15LQNmtxHyyw1EM2PY-upZP5AAp8EL8pmELMG4AgQvPRhvh_SaJI6qT6-4kEPTyCA-eJecjwlciM&amp;title=IU1LpSAitO7-PLweL2XWqJLwBIDnW7nH</t>
  </si>
  <si>
    <t>https://www.roadking.com.hk/en/lib/uploads/index/application_20230823_pNG3d.pdf</t>
  </si>
  <si>
    <t>https://www.sekj.org/PDF/anzf33/anzf33-039p.pdf</t>
  </si>
  <si>
    <t>https://www.sekj.org/PDF/anz44-free/anz44-405.pdf</t>
  </si>
  <si>
    <t>https://www.sekj.org/PDF/anzf46/anzf46-311.pdf</t>
  </si>
  <si>
    <t>https://www.sekj.org/PDF/anzf28/anz28-175-186.pdf</t>
  </si>
  <si>
    <t>https://www.sekj.org/PDF/anbf34/anbf34-035p.pdf</t>
  </si>
  <si>
    <t>https://www.sekj.org/PDF/anz40-free/anz40-071.pdf</t>
  </si>
  <si>
    <t>https://www.sekj.org/PDF/anzf39/anzf39-291.pdf</t>
  </si>
  <si>
    <t>https://www.sekj.org/PDF/anzf54OA/anzf54-013-025.pdf</t>
  </si>
  <si>
    <t>https://www.sekj.org/PDF/anzf33/anzf33-173p.pdf</t>
  </si>
  <si>
    <t>https://www.sekj.org/PDF/anzf24/anz24-323-334.pdf</t>
  </si>
  <si>
    <t>https://www.fuchs.com/fileadmin/Home/Investor_Relations/Die_Aktie/Share_buyback/Report_FUCHS_PETROLUB_SE-PREF_2023-06-26.pdf</t>
  </si>
  <si>
    <t>https://www.fuchs.com/fileadmin/Home/Investor_Relations/Die_Aktie/Share_buyback/Report_FUCHS_PETROLUB_SE-PREF_2023-02-06.pdf</t>
  </si>
  <si>
    <t>https://www.fuchs.com/fileadmin/Home/Praesentation/2016/161004_Roadshow.pdf</t>
  </si>
  <si>
    <t>https://www.fuchs.com/fileadmin/Home/Praesentation/2018/180618_FCMD_CEO_CFO.pdf</t>
  </si>
  <si>
    <t>https://www.fuchs.com/fileadmin/Home/Investor_Relations/Die_Aktie/Share_buyback/Report_FUCHS_SE_2023-09-04.pdf</t>
  </si>
  <si>
    <t>https://www.fuchs.com/baltics/ee/tooted/allalaadimiskeskus/allalaadimine/file/72421-FUCHS-Company-presentation-2017/</t>
  </si>
  <si>
    <t>https://www.fuchs.com/fileadmin/Home/Praesentation/2017/170428_Analyst_Q1.pdf</t>
  </si>
  <si>
    <t>https://www.fuchs.com/fileadmin/Home/Investor_Relations/Geschaeftsbericht/Zwischenbericht/2024/FPL_Verguetungsbericht_23_englisch_final_interaktiv.pdf</t>
  </si>
  <si>
    <t>https://www.fuchs.com/fileadmin/Home/Praesentation/2018/220618_FUCHS_Investor_Presentation.pdf</t>
  </si>
  <si>
    <t>https://www.fuchs.com/fileadmin/Home/Praesentation/2016/160323_Roadshow_BR.PDF</t>
  </si>
  <si>
    <t>https://www.blackseagr.org/pdfs/konrad/Index%20DAI%20Film598-revised.pdf</t>
  </si>
  <si>
    <t>https://www.blackseagr.org/pdfs/konrad/Germans-Dobrudscha_Part3.pdf</t>
  </si>
  <si>
    <t>https://www.blackseagr.org/pdfs/konrad/History%20of%20Neu-Dennewitz.pdf</t>
  </si>
  <si>
    <t>https://www.blackseagr.org/pdfs/konrad/Friedrich%20the%20Great%20German%20Colonies%20in%201772%20(2nd%20Edition).pdf</t>
  </si>
  <si>
    <t>https://www.blackseagr.org/pdfs/konrad/Alexander-Asylum-Sarata.pdf</t>
  </si>
  <si>
    <t>https://www.blackseagr.org/pdfs/konrad/Germans-Dobrudscha-Part1.pdf</t>
  </si>
  <si>
    <t>https://www.blackseagr.org/pdfs/konrad/GerLitBess%2003--Andreas%20Sandau.pdf</t>
  </si>
  <si>
    <t>https://www.blackseagr.org/pdfs/konrad/Church%20and%20Religious%20Life%20of%20Germans%20in%20Russia.pdf</t>
  </si>
  <si>
    <t>https://www.blackseagr.org/pdfs/konrad/History-Evangelical-Augsburg-Church-Poland-P1-4.pdf</t>
  </si>
  <si>
    <t>https://www.blackseagr.org/pdfs/konrad/Krasna-Parish-Rpt-599.pdf</t>
  </si>
  <si>
    <t>https://www.njsacc.org/wp-content/uploads/SAG-NJSACC_Exploring_My_World_Ages_13-15.pdf</t>
  </si>
  <si>
    <t>https://www.njsacc.org/pdfs/imagine.pdf</t>
  </si>
  <si>
    <t>https://www.njsacc.org/pdfs/childrenspecialneedsbooklet_WEB.pdf</t>
  </si>
  <si>
    <t>https://www.njsacc.org/wp-content/uploads/2023/04/conf_2023_brochure_20230424.pdf</t>
  </si>
  <si>
    <t>https://www.njsacc.org/pdfs/2011conferenceBrochure.pdf</t>
  </si>
  <si>
    <t>https://www.njsacc.org/providers/jcpsTranscript.pdf</t>
  </si>
  <si>
    <t>https://www.njsacc.org/pdfs/itinerary.pdf</t>
  </si>
  <si>
    <t>https://www.njsacc.org/pdfs/conference2015Brochure3.pdf</t>
  </si>
  <si>
    <t>https://www.njsacc.org/pdfs/events-color.pdf</t>
  </si>
  <si>
    <t>https://www.njsacc.org/wp-content/uploads/SAG-NJSACC_Exploring_My_World_Ages_10-12.pdf</t>
  </si>
  <si>
    <t>https://worlddragonfly.org/wp-content/uploads/2013/11/6th_general_meeting_xalapa_2009.pdf</t>
  </si>
  <si>
    <t>https://worlddragonfly.org/wp-content/uploads/ijo/tijo20.v013.i01/13887890.2010.9748367/13887890.2010.9748367.pdf</t>
  </si>
  <si>
    <t>https://worlddragonfly.org/wp-content/uploads/2013/11/Agrion_5_1_Jan2001.pdf</t>
  </si>
  <si>
    <t>https://worlddragonfly.org/wp-content/uploads/2013/11/Agrion_11-1_Jan2007.pdf</t>
  </si>
  <si>
    <t>https://worlddragonfly.org/wp-content/uploads/2016/01/Agrion-Jul-20152-low-res.pdf</t>
  </si>
  <si>
    <t>https://worlddragonfly.org/wp-content/uploads/2019/07/ICO-2019-FULL-PROGRAM-20190712-UPDATE.pdf</t>
  </si>
  <si>
    <t>https://worlddragonfly.org/wp-content/uploads/ijo/tijo20.v006.i02/13887890.2003.9748386/13887890.2003.9748386.pdf</t>
  </si>
  <si>
    <t>https://worlddragonfly.org/wp-content/uploads/docs/agrion/Agrion_26-1_Jan2022_hq.pdf</t>
  </si>
  <si>
    <t>https://worlddragonfly.org/wp-content/uploads/2017/05/ICO2017-abstracts.pdf</t>
  </si>
  <si>
    <t>https://worlddragonfly.org/wp-content/uploads/2013/11/Jan-2016-high-res.pdf</t>
  </si>
  <si>
    <t>https://panaust.com.au/sites/default/files/presentations/20171031_The%20quantifiable%20benefits%20of%20gender%20diversification%20in%20mining%20operations%20-%20IMARC.pdf</t>
  </si>
  <si>
    <t>https://panaust.com.au/wp-content/uploads/2023/02/The-PanAust-Way_English.pdf</t>
  </si>
  <si>
    <t>https://panaust.com.au/sites/default/files/reports/PanAust_2014AnnualReport_Shareholders_WEB.pdf</t>
  </si>
  <si>
    <t>https://panaust.com.au/wp-content/uploads/2021/12/2020-Business-Review-and-Sustainability-Report.pdf</t>
  </si>
  <si>
    <t>https://panaust.com.au/wp-content/uploads/2021/10/2016-Business-Review_Sustainability_Report_FINAL_web_0.pdf</t>
  </si>
  <si>
    <t>https://panaust.com.au/sites/default/files/u12/PanAust_BusinessReview&amp;SustainabilityReport_2014_WEB.pdf</t>
  </si>
  <si>
    <t>https://panaust.com.au/wp-content/uploads/2021/09/20210528_Phu-Bia-Mining-supports-Government-of-Laos-national-COVID-19-vaccination-program_EnglishLao.pdf</t>
  </si>
  <si>
    <t>https://panaust.com.au/wp-content/uploads/2023/01/2021-Business-Review-and-Sustainability-Report_PDF.pdf</t>
  </si>
  <si>
    <t>https://panaust.com.au/wp-content/uploads/2021/08/2018-Business-Review-and-Sustainability-Report.pdf</t>
  </si>
  <si>
    <t>https://francis-press.com/uploads/papers/14fwlVlBkuLirc0mkNh0VsJjPeIVB3UHPhuscolQ.pdf</t>
  </si>
  <si>
    <t>https://francis-press.com/uploads/papers/eNd4tWQcQbRiw4WP2AJDEqOiDgoWubN1zx3eXBvL.pdf</t>
  </si>
  <si>
    <t>https://francis-press.com/uploads/papers/06NGB3ktzuI4USn8i9pP5X6hSNGEAm5dT480pNtd.pdf</t>
  </si>
  <si>
    <t>https://francis-press.com/uploads/papers/6ivd0A1eTXQj5riZHHqCSzgL1Db4yHyY0fnQllJ1.pdf</t>
  </si>
  <si>
    <t>https://francis-press.com/uploads/papers/fcvyJlYoi7e0oqa4qYZFcYNMVWWKpkdaGl7Cnlsd.pdf</t>
  </si>
  <si>
    <t>https://www.francis-press.com/uploads/papers/tfIYkYobJD3RgasksOMxk4RaPiXTuzeOaqGjSlPj.pdf</t>
  </si>
  <si>
    <t>https://francis-press.com/uploads/papers/KRAJ6OieLedXZuB2rZGVVN4k0qr55NXxWLVeKHGX.pdf</t>
  </si>
  <si>
    <t>https://francis-press.com/uploads/papers/NpIy8F0499KkP3idz5ySJfZwuP03SVDdHDXBrqg7.pdf</t>
  </si>
  <si>
    <t>https://francis-press.com/uploads/papers/N9gJeR1Vzi5S62BnOlPYP69iximUI2mtYfcjM6c3.pdf</t>
  </si>
  <si>
    <t>https://francis-press.com/uploads/papers/FmWyApaAiGDYL1YdbwptM3f7FVQhvWrl6kS8hqKC.pdf</t>
  </si>
  <si>
    <t>https://www.cnpc.com.cn/cnpc/gcdx/201407/b900930b8bf344b396517e2a8effd8c7/files/9bb1ebd11d054130aa1ee1280b87693d.pdf</t>
  </si>
  <si>
    <t>https://www.cnpc.com.cn/en/2014enbvfgrme/202007/df89e95225a542da9e41e6fa4cf6d50b/files/e30bb52c0dbf46118886a921c9d93c92.pdf</t>
  </si>
  <si>
    <t>https://www.cnpc.com.cn/en/2014enbvfgr/201907/6809181ca2794ffc98bb4a59d73ee116/files/1ef1213306254ae5b30551efd5d1b445.pdf</t>
  </si>
  <si>
    <t>https://www.cnpc.com.cn/cnpc/gcpt/201407/bca729b039c84ba485aee3b151a2a20b/files/e7b7f63bc5c5492c88919a6b14398fe4.pdf</t>
  </si>
  <si>
    <t>https://www.cnpc.com.cn/en/csr2014enhmshn/202006/56e50df099244a3f92cda36b97f122a7/files/9cf67db66fb641b3a825440023599864.pdf</t>
  </si>
  <si>
    <t>https://www.cnpc.com.cn/en/xhtml/pdf/3-Innovative%20and%20Integrated%20Solutions%20for%20Oilfield%20Services.pdf</t>
  </si>
  <si>
    <t>https://www.cnpc.com.cn/en/Enlag/201907/311761e95bce4746b38ae4f8519fe8b3/files/8f5da888d07f4110be1ef64ad6469648.pdf</t>
  </si>
  <si>
    <t>https://www.ipd.org.cn/uploadpic/file/20210816/20210816115335_90332.pdf</t>
  </si>
  <si>
    <t>https://www.ipd.org.cn/uploadpic/file/20211020/20211020162201_43881.pdf</t>
  </si>
  <si>
    <t>https://www.ipd.org.cn/uploadpic/file/20211202/20211202101431_59086.pdf</t>
  </si>
  <si>
    <t>https://www.ipd.org.cn/Article/ShenWeb/201211/Abstract%20Book.pdf</t>
  </si>
  <si>
    <t>https://www.ipd.org.cn/uploadpic/file/20220829/20220829141941_94561.pdf</t>
  </si>
  <si>
    <t>https://www.ipd.org.cn/Article/ShenWeb/201501/2015011210440033.pdf</t>
  </si>
  <si>
    <t>https://www.ipd.org.cn/uploadpic/file/20221009/20221009154357_36488.pdf</t>
  </si>
  <si>
    <t>https://www.ipd.org.cn/uploadpic/file/20221026/20221026150703_52624.pdf</t>
  </si>
  <si>
    <t>https://content.iospress.com/download/international-journal-of-developmental-science/dev150163?id=international-journal-of-developmental-science%2Fdev150163</t>
  </si>
  <si>
    <t>https://content.iospress.com/download/journal-of-alzheimers-disease/jad180877?id=journal-of-alzheimers-disease%2Fjad180877</t>
  </si>
  <si>
    <t>https://content.iospress.com/download/space-communications/sc0005?id=space-communications%2Fsc0005</t>
  </si>
  <si>
    <t>https://content.iospress.com/download/occupational-ergonomics/oer229?id=occupational-ergonomics%2Foer229</t>
  </si>
  <si>
    <t>https://content.iospress.com/download/bio-medical-materials-and-engineering/bme1168?id=bio-medical-materials-and-engineering/bme1168</t>
  </si>
  <si>
    <t>https://content.iospress.com/download/work/wor1037?id=work%2Fwor1037</t>
  </si>
  <si>
    <t>https://content.iospress.com/download/journal-of-neuromuscular-diseases/jnd180371?id=journal-of-neuromuscular-diseases%2Fjnd180371</t>
  </si>
  <si>
    <t>https://content.iospress.com/download/neurorehabilitation/nre00381?id=neurorehabilitation%2Fnre00381</t>
  </si>
  <si>
    <t>https://content.iospress.com/download/international-journal-of-risk-and-safety-in-medicine/jrs191023?id=international-journal-of-risk-and-safety-in-medicine%2Fjrs191023</t>
  </si>
  <si>
    <t>https://content.iospress.com/download/journal-of-neonatal-perinatal-medicine/npm915025?id=journal-of-neonatal-perinatal-medicine%2Fnpm915025</t>
  </si>
  <si>
    <t>https://www.solarelectricsupply.com/media/sparsh/product_attachment/custom/upload/REC_TwinPeak_72_Series_March_2016-ilovepdf-compressed.pdf</t>
  </si>
  <si>
    <t>https://www.solarelectricsupply.com/media/custom/upload/REC-Solar-ARRA-presentation.pdf</t>
  </si>
  <si>
    <t>https://www.solarelectricsupply.com/media/sparsh/product_attachment/custom/upload/REC-Quality-Beyond-Expectations.pdf</t>
  </si>
  <si>
    <t>https://www.solarelectricsupply.com/media/sparsh/product_attachment/custom/upload/SolarEdge_system-overview_na.pdf</t>
  </si>
  <si>
    <t>https://www.solarelectricsupply.com/pub/media/custom/upload/Upsolar_PPT-5-16-2012.pdf?file=Upsolar_PPT-5-16-2012.pdf</t>
  </si>
  <si>
    <t>https://haematologica.org/article/view/4400/15693</t>
  </si>
  <si>
    <t>https://haematologica.org/article/download/9799/72432</t>
  </si>
  <si>
    <t>https://haematologica.org/article/download/haematol.2022.281004/74999</t>
  </si>
  <si>
    <t>https://haematologica.org/article/view/haematol.2023.284151/76369</t>
  </si>
  <si>
    <t>https://haematologica.org/article/download/9173/66023</t>
  </si>
  <si>
    <t>https://haematologica.org/article/view/9811/73544</t>
  </si>
  <si>
    <t>https://www.haematologica.org/article/view/heamatol.2023.283392/75767</t>
  </si>
  <si>
    <t>https://haematologica.org/article/view/3912/13623</t>
  </si>
  <si>
    <t>https://haematologica.org/article/view/3804/13314</t>
  </si>
  <si>
    <t>https://www.haematologica.org/article/download/1344/6214</t>
  </si>
  <si>
    <t>https://www.gtai.de/resource/blob/736606/23232018c9f52c9acceb859886c6973e/Pr%C3%83%C2%A4sentation-Tatiana%20Krylova%20-%20Webinar%2021-10-21.pdf</t>
  </si>
  <si>
    <t>https://www.gtai.de/resource/blob/834668/cd0ea433654cff0a581917cf0d86d7e7/PRO20220428834666.pdf</t>
  </si>
  <si>
    <t>https://www.gtai.de/resource/blob/630456/d8f51c4a36e5ec0a2aad355d5fcedec2/Hydrogen-Tour_SiemensEnergyGoerlitz_%20Stefanie%20Randig%20&amp;%20Karolin%20Gr%C3%83%C2%B6schl.pdf</t>
  </si>
  <si>
    <t>https://www.gtai.de/resource/blob/1658/3f15f358f8d87ebaebca6da653be48b3/webinar4-presentation-zidorn-data.pdf</t>
  </si>
  <si>
    <t>https://www.gtai.de/resource/blob/1678/cb96b8d7d9c4374a7562828d6b6583d4/webinar1-presentation-gabriel-flemming-data.pdf</t>
  </si>
  <si>
    <t>https://www.gtai.de/resource/blob/222916/d8879abdc66923e518cede2b7d5949e8/07109039-data.pdf</t>
  </si>
  <si>
    <t>https://www.gtai.de/resource/blob/1021680/a3416a69b28a490b3f62729290763c14/final_tor_global_programme_audit_consultancy.pdf</t>
  </si>
  <si>
    <t>https://www.gtai.de/resource/blob/3502/6d9e0f81f8aad7315f9ee77ecdf96c38/webinar5-presentation-julia-ruehle-data.pdf</t>
  </si>
  <si>
    <t>https://www.gtai.de/resource/blob/771672/2da8b33ee9ca60aa29436bb1f65720c8/Presentation%20DMT%20Group%20LUX%20MiningForum_Webinars%20Australia%20Chile.pdf</t>
  </si>
  <si>
    <t>https://www.gtai.de/resource/blob/3300/1da78ae07a290b19d2aafb0342311408/webinar1-presentation-sebastian-zilch-data.pdf</t>
  </si>
  <si>
    <t>https://www.uniqagroup.com/grp/investor-relations/publications/2022_UNIQA_3M22_Analyst_Presentation_Final.pdf</t>
  </si>
  <si>
    <t>https://www.uniqagroup.com/grp/investor-relations/publications/UNIQA_IR_2023_6M_Final.pdf</t>
  </si>
  <si>
    <t>https://www.uniqagroup.com/grp/investor-relations/2022_19_UNIQA_HV_Englisch_Stand22052022_komplett_-_Endversio.pdf</t>
  </si>
  <si>
    <t>https://www.uniqagroup.com/grp/investor-relations/publications/UNIQA_Group_Results_3M23.pdf</t>
  </si>
  <si>
    <t>https://www.uniqagroup.com/grp/investor-relations/publications/2021_UNIQA_1Q21_results_presentation.pdf</t>
  </si>
  <si>
    <t>https://www.uniqagroup.com/grp/investor-relations/publications/2013_UNIQA_Presentation_Zuers.pdf</t>
  </si>
  <si>
    <t>https://www.uniqagroup.com/grp/investor-relations/publications/2021_UNIQA_IR_6M21.pdf</t>
  </si>
  <si>
    <t>https://www.uniqagroup.com/grp/investor-relations/2022_1_Convocation_to_Annual_General_Meeting.pdf</t>
  </si>
  <si>
    <t>https://www.uniqagroup.com/grp/investor-relations/annual-general-meeting/2018_1_Convocation_of_the_shareholder.pdf</t>
  </si>
  <si>
    <t>https://www.uniqagroup.com/grp/investor-relations/publications/2013_Saturn_AP_consolidated_Final_Version_update_final.pdf</t>
  </si>
  <si>
    <t>https://www.timeshighereducation.com/sites/default/files/the_student_pulse_panel_book.pdf</t>
  </si>
  <si>
    <t>https://www.timeshighereducation.com/sites/default/files/breaking_news_files/supply_and_demand_for_higher_level_skills.pdf</t>
  </si>
  <si>
    <t>https://www.timeshighereducation.com/sites/default/files/institution_downloads/brochure_-_english.pdf</t>
  </si>
  <si>
    <t>https://www.timeshighereducation.com/sites/default/files/institution_downloads/2023-06-13_international_prog.pdf</t>
  </si>
  <si>
    <t>https://www.timeshighereducation.com/sites/default/files/institution_downloads/brochureinternat_up2019_12.pdf</t>
  </si>
  <si>
    <t>https://www.timeshighereducation.com/sites/default/files/institution_downloads/2023_kyungpook_guide_bokk_for_international_students_2.pdf</t>
  </si>
  <si>
    <t>https://www.timeshighereducation.com/sites/default/files/wur_mc_-_mena_qa.pdf</t>
  </si>
  <si>
    <t>https://www.timeshighereducation.com/sites/default/files/handbook.pdf</t>
  </si>
  <si>
    <t>https://www.timeshighereducation.com/sites/default/files/institution_downloads/global_programs_uees.pdf</t>
  </si>
  <si>
    <t>https://www.timeshighereducation.com/sites/default/files/institution_downloads/hkust-brochure_en.pdf</t>
  </si>
  <si>
    <t>https://ethnobiomed.biomedcentral.com/counter/pdf/10.1186/1746-4269-9-57.pdf</t>
  </si>
  <si>
    <t>https://ethnobiomed.biomedcentral.com/counter/pdf/10.1186/s13002-017-0140-4.pdf</t>
  </si>
  <si>
    <t>https://ethnobiomed.biomedcentral.com/track/pdf/10.1186/s13002-018-0222-y.pdf</t>
  </si>
  <si>
    <t>https://ethnobiomed.biomedcentral.com/track/pdf/10.1186/s13002-016-0105-z.pdf</t>
  </si>
  <si>
    <t>https://ethnobiomed.biomedcentral.com/track/pdf/10.1186/s13002-018-0225-8.pdf</t>
  </si>
  <si>
    <t>https://ethnobiomed.biomedcentral.com/track/pdf/10.1186/1746-4269-4-15.pdf</t>
  </si>
  <si>
    <t>https://ethnobiomed.biomedcentral.com/counter/pdf/10.1186/s13002-021-00462-z.pdf</t>
  </si>
  <si>
    <t>https://ethnobiomed.biomedcentral.com/counter/pdf/10.1186/1746-4269-7-10.pdf</t>
  </si>
  <si>
    <t>https://ethnobiomed.biomedcentral.com/track/pdf/10.1186/s13002-020-00380-6.pdf</t>
  </si>
  <si>
    <t>https://ethnobiomed.biomedcentral.com/track/pdf/10.1186/s13002-019-0317-0.pdf</t>
  </si>
  <si>
    <t>https://hrmars.com/papers_submitted/15674/rhetorical-appeals-in-professional-communication-presentation-an-odl-setting.pdf</t>
  </si>
  <si>
    <t>https://hrmars.com/papers_submitted/14859/discovering-the-relationship-between-communication-strategies-and-fear-of-oral-presentation-among-university-students.pdf</t>
  </si>
  <si>
    <t>https://hrmars.com/papers_submitted/11456/public-speaking-anxiety-in-oral-presentation-class-among-undergraduates.pdf</t>
  </si>
  <si>
    <t>https://hrmars.com/papers_submitted/14042/the-application-of-mayers-multimedia-learning-theory-to-digital-presentation-tools-prezi-for-industrial-design-programme-in-higher-education.pdf</t>
  </si>
  <si>
    <t>https://hrmars.com/papers_submitted/10431/under-the-spotlight-students-viewpoint-of-an-oral-presentation-course-during-open-and-distant-learning-odl.pdf</t>
  </si>
  <si>
    <t>https://hrmars.com/papers_submitted/13888/top-fostering-esl-students-overall-speaking-performance-using-topical-based-oral-presentation.pdf</t>
  </si>
  <si>
    <t>https://hrmars.com/papers_submitted/15084/is-there-a-balance-between-causes-of-fear-and-use-of-communication-strategies.pdf</t>
  </si>
  <si>
    <t>https://hrmars.com/papers_submitted/14118/finding-a-balance-in-self-imposed-and-other-imposed-prophecies-for-the-fear-of-oral-presentations.pdf</t>
  </si>
  <si>
    <t>https://hrmars.com/papers_submitted/16240/is-there-a-relationship-between-communication-strategies-and-external-causes-of-fear.pdf</t>
  </si>
  <si>
    <t>https://hrmars.com/papers_submitted/16202/evaluating-vocabulary-presentation-in-cefr-get-smart-plus-4-in-malaysia.pdf</t>
  </si>
  <si>
    <t>https://ir.ehang.com/static-files/b117dceb-0d69-44e2-abb5-2e6956c9ba3c</t>
  </si>
  <si>
    <t>https://ir.ehang.com/static-files/47c5d646-21aa-4a48-b02d-91eaf81f3faa</t>
  </si>
  <si>
    <t>https://ir.ehang.com/static-files/aa7f0244-113d-4b05-b99d-b1bcfe56a327</t>
  </si>
  <si>
    <t>https://ir.ehang.com/static-files/b4093ea6-b3ac-44a6-8224-94c9404197d2</t>
  </si>
  <si>
    <t>https://ir.ehang.com/static-files/5e198482-bf2c-404f-95ff-5d8e7372a821</t>
  </si>
  <si>
    <t>https://ir.ehang.com/static-files/fac0f4ec-23cb-49b1-b437-58211656f295</t>
  </si>
  <si>
    <t>https://ir.ehang.com/static-files/fef9e762-d4e6-4d30-bc51-48963f624f2c</t>
  </si>
  <si>
    <t>https://ir.ehang.com/static-files/3d28071e-7127-447f-9b1b-3d8fc8c11535</t>
  </si>
  <si>
    <t>https://ir.ehang.com/static-files/8550bd62-b77e-424c-9d0c-7a85fb9114a5</t>
  </si>
  <si>
    <t>https://www.esun.com/files/LFH_INTERIM_2001-2002.pdf</t>
  </si>
  <si>
    <t>https://www.esun.com/files/E_488_Excess_Application_Form.pdf</t>
  </si>
  <si>
    <t>https://www.esun.com/files/e_488_Interim_report_20052006_e.pdf</t>
  </si>
  <si>
    <t>https://www.esun.com/files/E_571_Interim-Report_20220421.pdf</t>
  </si>
  <si>
    <t>https://www.esun.com/files/LFH_Announcement/E_1125_A_Interim%20Results_120329.pdf</t>
  </si>
  <si>
    <t>https://www.esun.com/files/E_1125_A_Final-Results_20211019.pdf</t>
  </si>
  <si>
    <t>https://www.esun.com/files/E_191_Interim_Report_20002001_e.pdf</t>
  </si>
  <si>
    <t>https://www.esun.com/files/E_571_Interim_Report_20072007_e.pdf</t>
  </si>
  <si>
    <t>https://www.esun.com/files/E_191_Annual_Report_111121.pdf</t>
  </si>
  <si>
    <t>https://www.esun.com/files/E_191_Interim_Report_20012002_e.pdf</t>
  </si>
  <si>
    <t>https://static.www.tencent.com/uploads/2020/04/02/ed18b0a8465d8bb733e338a1abe76b73.pdf</t>
  </si>
  <si>
    <t>https://static.www.tencent.com/storage/uploads/2019/11/09/9360100061da6be61ce138d0250b6d30.pdf</t>
  </si>
  <si>
    <t>https://static.www.tencent.com/uploads/2020/03/18/7fceaf3d1b264debc61342fc1a27dd18.pdf</t>
  </si>
  <si>
    <t>https://static.www.tencent.com/storage/uploads/2019/11/09/06e38b72d8b77f9d1088d59a8160e85d.pdf</t>
  </si>
  <si>
    <t>https://static.www.tencent.com/storage/uploads/2019/11/09/fb4a606235c3daa3ae45bcc1b1f58dc2.pdf</t>
  </si>
  <si>
    <t>https://static.www.tencent.com/storage/uploads/2019/11/09/3a720270f02cc12cd0e69bbef64de1a5.pdf</t>
  </si>
  <si>
    <t>https://static.www.tencent.com/storage/uploads/2019/11/09/782ebfec11492a2dbbce9401b1334905.pdf</t>
  </si>
  <si>
    <t>https://static.www.tencent.com/uploads/2021/03/24/126c521057dbe25e51aa3d30d55b259f.pdf</t>
  </si>
  <si>
    <t>https://taiwania.ntu.edu.tw/pdf/tai.2008.53.6.pdf</t>
  </si>
  <si>
    <t>https://taiwania.ntu.edu.tw/download.php?file=tai.2009.54.1.pdf&amp;id=856&amp;type=taiwania</t>
  </si>
  <si>
    <t>https://taiwania.ntu.edu.tw/download/tai.2022.67.510.pdf/1869/index</t>
  </si>
  <si>
    <t>https://taiwania.ntu.edu.tw/pdf/tai.1975.20.1.pdf</t>
  </si>
  <si>
    <t>https://taiwania.ntu.edu.tw/pdf/tai.1974.19.230.pdf</t>
  </si>
  <si>
    <t>https://taiwania.ntu.edu.tw/pdf/tai.2014.59.247.pdf</t>
  </si>
  <si>
    <t>https://taiwania.ntu.edu.tw/download/tai.1975.20.77.pdf/748/issue</t>
  </si>
  <si>
    <t>https://taiwania.ntu.edu.tw/download/tai.1986.31.1.pdf/548/issue</t>
  </si>
  <si>
    <t>https://taiwania.ntu.edu.tw/download/tai.1972.17.190.pdf/825/issue</t>
  </si>
  <si>
    <t>https://taiwania.ntu.edu.tw/pdf/tai.1999.44.311.pdf</t>
  </si>
  <si>
    <t>https://www.oil-india.com/pdf/tenders/national/NIT_CDC4634P21.pdf</t>
  </si>
  <si>
    <t>https://www.oil-india.com/pdf/tenders/national/NIT_SGI5543P21.pdf</t>
  </si>
  <si>
    <t>https://www.oil-india.com/pdf/tenders/EOI/EOI_EOI_FE_C_374_21.pdf</t>
  </si>
  <si>
    <t>https://www.oil-india.com/pdf/tenders/limited/GOS2147L142P.pdf</t>
  </si>
  <si>
    <t>https://www.oil-india.com/pdf/tenders/national/NIT_CQI0840P23.pdf</t>
  </si>
  <si>
    <t>https://www.oil-india.com/pdf/tenders/global/Doc_CDG2104P14.pdf</t>
  </si>
  <si>
    <t>https://www.oil-india.com/pdf/tenders/limited/CDG1011L14.pdf</t>
  </si>
  <si>
    <t>https://www.oil-india.com/pdf/tenders/national/Security_Access.pdf</t>
  </si>
  <si>
    <t>https://www.hkbea.com/pdf/en/about-bea/new-release/2018/20180903en.pdf</t>
  </si>
  <si>
    <t>https://www.hkbea.com/pdf/en/about-bea/new-release/2021/20210906en.pdf</t>
  </si>
  <si>
    <t>https://www.hkbea.com/pdf/bea-economic-research/202106/2106-economic-presentation-en.pdf</t>
  </si>
  <si>
    <t>https://www.hkbea.com/pdf/en/about-bea/new-release/2016/20160823e.pdf</t>
  </si>
  <si>
    <t>https://www.hkbea.com/pdf/en/about-bea/new-release/2019/20190903en.pdf</t>
  </si>
  <si>
    <t>https://www.hkbea.com/pdf/bea-economic-research/202103/2103-economic-presentation-en.pdf</t>
  </si>
  <si>
    <t>https://www.hkbea.com/pdf/en/about-bea/new-release/2022/20220830en.pdf</t>
  </si>
  <si>
    <t>https://www.hkbea.com/pdf/en/about-bea/new-release/2019/20190620en.pdf</t>
  </si>
  <si>
    <t>https://rksi.adb.org/wp-content/uploads/2021/01/ADB-AFDI-Lecture-Series-2020-05-Hans-An-Overview-of-Principles-for-Public-Financial-Management.pdf</t>
  </si>
  <si>
    <t>https://rksi.adb.org/wp-content/uploads/2020/10/papers-and-presentations-international-policy-workshop-rural-urban-poverty-linkages.pdf</t>
  </si>
  <si>
    <t>https://rksi.adb.org/wp-content/uploads/2020/10/singapores-approach-uplifting-low-income-and-vulnerable-families.pdf</t>
  </si>
  <si>
    <t>https://rksi.adb.org/wp-content/uploads/2020/10/economics-climate-change-east-asia-mongolia-presentation.pdf</t>
  </si>
  <si>
    <t>https://rksi.adb.org/wp-content/uploads/2020/10/sezs-catalysts-economic-corridors-value-chains-and-production-networks-2017-agenda.pdf</t>
  </si>
  <si>
    <t>https://rksi.adb.org/wp-content/uploads/2020/10/study-equalization-basic-public-services-urban-and-rural-areas-china.pdf</t>
  </si>
  <si>
    <t>https://rksi.adb.org/wp-content/uploads/2020/10/greater-mekong-subregion-urban-development-and-planning-training-program-agenda.pdf</t>
  </si>
  <si>
    <t>https://rksi.adb.org/wp-content/uploads/2021/06/DECZ-S2-31Mar21-Aradhana-Aggarwal.pdf</t>
  </si>
  <si>
    <t>https://rksi.adb.org/wp-content/uploads/2020/10/indonesia-presentation-bappenas.pdf</t>
  </si>
  <si>
    <t>https://pubs.acs.org/doi/pdf/10.1021/ie50064a029</t>
  </si>
  <si>
    <t>https://pubs.acs.org/doi/pdf/10.1021/ie50090a031</t>
  </si>
  <si>
    <t>https://pubs.acs.org/doi/pdf/10.1021/ie50100a026</t>
  </si>
  <si>
    <t>https://pubs.acs.org/doi/pdf/10.1021/ed048p612</t>
  </si>
  <si>
    <t>https://pubs.acs.org/doi/pdf/10.1021/ed040p373</t>
  </si>
  <si>
    <t>https://pubs.acs.org/doi/pdf/10.1021/jm0506219</t>
  </si>
  <si>
    <t>https://pubs.acs.org/doi/pdf/10.1021/ie50051a027</t>
  </si>
  <si>
    <t>https://pubs.acs.org/doi/pdf/10.1021/ed026p149</t>
  </si>
  <si>
    <t>https://pubs.acs.org/doi/pdf/10.1021/bm060161g</t>
  </si>
  <si>
    <t>https://pubs.acs.org/doi/pdf/10.1021/bc970015v</t>
  </si>
  <si>
    <t>https://hello.minim.com/hubfs/docs/MINM-Q4-2021-Earnings-Release.pdf?hsLang=en</t>
  </si>
  <si>
    <t>https://www.parasite-journal.org/articles/parasite/pdf/2004/03/parasite2004113p317.pdf</t>
  </si>
  <si>
    <t>https://www.parasite-journal.org/doc_journal/instructions/lait_instructions.pdf</t>
  </si>
  <si>
    <t>https://www.parasite-journal.org/articles/parasite/pdf/2008/03/parasite2008153p389.pdf</t>
  </si>
  <si>
    <t>https://www.parasite-journal.org/articles/parasite/pdf/2010/03/parasite2010173p177.pdf</t>
  </si>
  <si>
    <t>https://www.parasite-journal.org/articles/parasite/pdf/1984/01/parasite1984591p7.pdf</t>
  </si>
  <si>
    <t>https://www.parasite-journal.org/articles/parasite/pdf/2008/03/parasite2008153p384.pdf</t>
  </si>
  <si>
    <t>https://www.parasite-journal.org/articles/parasite/pdf/2012/02/parasite2012192p137.pdf</t>
  </si>
  <si>
    <t>https://www.parasite-journal.org/articles/parasite/pdf/2012/04/parasite2012194p441.pdf</t>
  </si>
  <si>
    <t>https://www.parasite-journal.org/articles/parasite/pdf/2008/03/parasite2008153p359.pdf</t>
  </si>
  <si>
    <t>https://www.parasite-journal.org/articles/parasite/pdf/2001/03/parasite200108s2p226.pdf</t>
  </si>
  <si>
    <t>https://en.dmgmori-ag.com/resource/blob/310812/128a62000bc3d0acb049be7199145440/dmgmorij17eag-data.pdf</t>
  </si>
  <si>
    <t>https://en.dmgmori-ag.com/resource/blob/415946/6b2b9046e6f8bb3cc4f766ae961edf4c/invitation-to-the-annual-general-meeting-2020-data.pdf</t>
  </si>
  <si>
    <t>https://en.dmgmori-ag.com/resource/blob/362792/25f4b033b960db3079dee413a7815a11/dmgmorij19eag-data.pdf</t>
  </si>
  <si>
    <t>https://en.dmgmori-ag.com/resource/blob/310652/15509c559e822739f26dea22e562bd01/gilj06e-data.pdf</t>
  </si>
  <si>
    <t>https://en.dmgmori-ag.com/resource/blob/310682/b6e3b8c009aaf4a8486447cf2b8da278/gilj05dag-data.pdf</t>
  </si>
  <si>
    <t>https://en.dmgmori-ag.com/resource/blob/310678/2e95cffeb358983a46506969a5d1e4ab/gilj05d-data.pdf</t>
  </si>
  <si>
    <t>https://en.dmgmori-ag.com/resource/blob/310662/a6c2b3f5feae7ed82b561d663531bb95/gil106e-data.pdf</t>
  </si>
  <si>
    <t>https://en.dmgmori-ag.com/resource/blob/310520/d3499f5df0c32e1d81916ed14307bbf2/gilj11d-data.pdf</t>
  </si>
  <si>
    <t>https://en.dmgmori-ag.com/resource/blob/311956/7e1ae54a2a8d5812ced9412910bd8e23/einladung-zur-ordentlichen-hauptversammlung-pdf-data.pdf</t>
  </si>
  <si>
    <t>https://en.dmgmori-ag.com/resource/blob/310828/cc69a8df901f43c81ea6bfeea6fa2c2b/dmgmori317e-data.pdf</t>
  </si>
  <si>
    <t>https://digitalcommons.fairfield.edu/cgi/viewcontent.cgi?article=1087&amp;context=business-facultypubs</t>
  </si>
  <si>
    <t>https://digitalcommons.fairfield.edu/cgi/viewcontent.cgi?article=1095&amp;context=business-facultypubs</t>
  </si>
  <si>
    <t>https://digitalcommons.fairfield.edu/cgi/viewcontent.cgi?referer=&amp;httpsredir=1&amp;filename=0&amp;article=1028&amp;context=cae_conference&amp;type=additional</t>
  </si>
  <si>
    <t>https://digitalcommons.fairfield.edu/cgi/viewcontent.cgi?article=1231&amp;context=business-facultypubs</t>
  </si>
  <si>
    <t>https://digitalcommons.fairfield.edu/cgi/viewcontent.cgi?article=1236&amp;context=nealsb</t>
  </si>
  <si>
    <t>https://digitalcommons.fairfield.edu/cgi/viewcontent.cgi?article=1226&amp;context=business-facultypubs</t>
  </si>
  <si>
    <t>https://digitalcommons.fairfield.edu/cgi/viewcontent.cgi?article=1008&amp;context=enduringquestions-teachingresources</t>
  </si>
  <si>
    <t>https://digitalcommons.fairfield.edu/cgi/viewcontent.cgi?article=1190&amp;context=nealsb</t>
  </si>
  <si>
    <t>https://digitalcommons.fairfield.edu/cgi/viewcontent.cgi?article=1093&amp;context=business-facultypubs</t>
  </si>
  <si>
    <t>https://www.enterprisesg.gov.sg/-/media/esg/files/non-financial-assistance/for-companies/free-trade-agreements/Peru_Singapore_FTA/Legal_text/Chapter_11_Annex_11D_Peru_CrossBorder_Tradein_Services_and_Investment_Reservations_for_Future_Measures</t>
  </si>
  <si>
    <t>https://www.enterprisesg.gov.sg/-/media/esg/files/non-financial-assistance/for-companies/free-trade-agreements/ASEAN-China-FTA/Legal-Text/Agreement-on-Trade-in-Goods-of-the-Framework-Agreement-on-Comprehensive-Econ-Coop/Appendix-1-Revised-Operational-Certification-Procedures</t>
  </si>
  <si>
    <t>https://www.enterprisesg.gov.sg/-/media/esg/files/non-financial-assistance/for-companies/free-trade-agreements/TRSFTA/Legal-text/Chapter-13</t>
  </si>
  <si>
    <t>https://www.enterprisesg.gov.sg/-/media/esg/files/non-financial-assistance/for-companies/free-trade-agreements/US-Singapore-FTA/Legal-text/Chapter-11/Chapter-11-Temporary-Entry-of-Business-Persons</t>
  </si>
  <si>
    <t>https://www.enterprisesg.gov.sg/-/media/esg/files/non-financial-assistance/for-companies/free-trade-agreements/CECA_India/Legal_Text/Chapter_3_Operational_Certification_Procedures_Annex_3B</t>
  </si>
  <si>
    <t>https://www.enterprisesg.gov.sg/-/media/esg/files/industries/wholesale-trade/ASTEP/astepchapter204rules20of20origin.pdf</t>
  </si>
  <si>
    <t>https://www.enterprisesg.gov.sg/-/media/esg/files/about-us/be-a-partner/ta-101-course-outline.pdf</t>
  </si>
  <si>
    <t>https://www.enterprisesg.gov.sg/-/media/esg/files/non-financial-assistance/for-companies/free-trade-agreements/eusfta/EUSFTA_Decision_1_2022_Committee_on_Customs_Joint_Declaration.pdf</t>
  </si>
  <si>
    <t>https://www.enterprisesg.gov.sg/-/media/esg/files/non-financial-assistance/for-companies/free-trade-agreements/ASEAN_Australia_New_Zealand_FTA/Legal_text/First_Protocol_Appendix_2B_Annex_on_Operational_Certification_Procedures_OCP_to_Chapter_3</t>
  </si>
  <si>
    <t>https://www.enterprisesg.gov.sg/-/media/esg/files/non-financial-assistance/for-companies/free-trade-agreements/ASEAN-China-FTA/Legal-Text/Framework-Agreement-on-Comprehensive-Econ-Coop/Appendix-1</t>
  </si>
  <si>
    <t>https://gba.investhk.gov.hk/media/4efjnazq/second-quater.pdf</t>
  </si>
  <si>
    <t>https://gba.investhk.gov.hk/media/hfcbl2if/a20practical20guide20for20setting20up20in20the20gba20via20hong20kong-1.pdf</t>
  </si>
  <si>
    <t>https://www.prudentialplc.com/~/media/Files/P/Prudential-V13/news-releases/2022/fy-2021-presentation.pdf</t>
  </si>
  <si>
    <t>https://www.prudentialplc.com/~/media/Files/P/Prudential-V3/investor-day/mw-presentation-script.pdf</t>
  </si>
  <si>
    <t>https://www.prudentialplc.com/~/media/Files/P/Prudential-V13/news-releases/2024/fy2023-results-presentation-sc.pdf</t>
  </si>
  <si>
    <t>https://www.prudentialplc.com/~/media/Files/P/Prudential-V13/news-releases/2023/fy2022-presentation-webcast-transcript.pdf</t>
  </si>
  <si>
    <t>https://www.prudentialplc.com/~/media/Files/P/Prudential-V13/presentations/2020/prudential-plc-debt-roadshow-april-2020a-1.pdf</t>
  </si>
  <si>
    <t>https://www.prudentialplc.com/~/media/Files/P/Prudential-V13/presentations/2022/singapore-snap-shot-ir-event-14-11-2022-slides.pdf</t>
  </si>
  <si>
    <t>https://www.prudentialplc.com/~/media/Files/P/Prudential-V13/news-releases/2022/fy-2021-call-transcript.pdf</t>
  </si>
  <si>
    <t>https://www.prudentialplc.com/~/media/Files/P/Prudential-V13/agm/2023/ceo-agm-presentation.pdf</t>
  </si>
  <si>
    <t>https://www.prudentialplc.com/~/media/Files/P/Prudential-V13/news-releases/2024/fy2023-results-presentation-tc.pdf</t>
  </si>
  <si>
    <t>https://weekly.chinacdc.cn/fileCCDCW/journal/article/ccdcw/2024/12/PDF/CCDCW230352.pdf</t>
  </si>
  <si>
    <t>https://weekly.chinacdc.cn/fileCCDCW/journal/img/cover/d7d6e05c-c837-4d3d-b1e2-4a94526c4b18.pdf</t>
  </si>
  <si>
    <t>https://weekly.chinacdc.cn/fileCCDCW/journal/img/cover/eaa16f2a-9d92-433d-858a-bb67b5270661.pdf</t>
  </si>
  <si>
    <t>https://weekly.chinacdc.cn/fileCCDCW/journal/article/ccdcw/2023/48/PDF/230353.pdf</t>
  </si>
  <si>
    <t>https://weekly.chinacdc.cn/fileCCDCW/journal/img/cover/4ac549cd-93db-40b5-8bcd-21750c762af9.pdf</t>
  </si>
  <si>
    <t>https://weekly.chinacdc.cn/fileCCDCW/journal/article/ccdcw/2023/18/PDF/CCDCW230012.pdf</t>
  </si>
  <si>
    <t>https://weekly.chinacdc.cn/fileCCDCW/journal/img/cover/5cefab2c-dd44-4ce2-a9a1-d63947a64c28.pdf</t>
  </si>
  <si>
    <t>https://weekly.chinacdc.cn/fileCCDCW/journal/article/ccdcw/2022/18/PDF/CCDCW210292.pdf</t>
  </si>
  <si>
    <t>https://weekly.chinacdc.cn/fileCCDCW/journal/article/ccdcw/2022/41/PDF/220120.pdf</t>
  </si>
  <si>
    <t>https://www.familysearch.org/wiki/en/img_auth.php/0/05/1-NL_Civil_Registration_Birth_Records-Instruction.pdf</t>
  </si>
  <si>
    <t>https://www.familysearch.org/en/wiki/img_auth.php/archive/9/95/20121018021231!Austalian_Queensland_Cemetary.pdf</t>
  </si>
  <si>
    <t>https://www.familysearch.org/en/wiki/img_auth.php/7/7e/Relatives_Masked_in_the_Indexes_of_Ancestry.pdf</t>
  </si>
  <si>
    <t>https://www.familysearch.org/wiki/en/img_auth.php/9/9d/FamilySearch_Research_Wiki2.pdf</t>
  </si>
  <si>
    <t>https://www.familysearch.org/wiki/en/img_auth.php/a/aa/Locating_your_Immigrant%27s_Hometown_RT2020.pdf</t>
  </si>
  <si>
    <t>https://www.familysearch.org/wiki/en/img_auth.php/b/bc/Wiki_Project_Pages.pdf</t>
  </si>
  <si>
    <t>https://www.familysearch.org/en/wiki/img_auth.php/9/95/Austalian_Queensland_Cemetary.pdf</t>
  </si>
  <si>
    <t>https://www.familysearch.org/en/wiki/img_auth.php/1/10/FamilySearch_Research_Wiki_-_Ambassador_Kit.pdf</t>
  </si>
  <si>
    <t>https://www.familysearch.org/en/wiki/img_auth.php/0/01/Guild_Records_of_Sweden_G_Morris_Jul_2022.pdf</t>
  </si>
  <si>
    <t>https://www.familysearch.org/en/wiki/img_auth.php/d/d6/Searching_in_the_Trenches_Introducing_U.S._Military_Records.pdf</t>
  </si>
  <si>
    <t>https://www.bayer.in/sites/bayer_in/files/BCSLtd%20Investor%20Presentation%20Nov%202015_0.pdf</t>
  </si>
  <si>
    <t>https://www.bayer.in/sites/bayer_in/files/BCSL%20Investor%20Meet%20-%2029.05.2020_Final%20for%20BSE%20upload_0.pdf</t>
  </si>
  <si>
    <t>https://www.bayer.in/sites/bayer_in/files/Familarisation-Program-for-Independent-Directors.pdf</t>
  </si>
  <si>
    <t>https://www.bayer.in/sites/bayer_in/files/1467978425_BCSL%20-%20Investor%20Meet%208%20July%202016_final.compressed_1.pdf</t>
  </si>
  <si>
    <t>https://www.bayer.in/sites/bayer_in/files/BCS_Investor_Meeting2015_0.pdf</t>
  </si>
  <si>
    <t>https://www.bayer.in/sites/bayer_in/files/Results_0.pdf</t>
  </si>
  <si>
    <t>https://www.bayer.in/sites/bayer_in/files/Final%20-%20Familarisation%20Programme%20for%20Ind%20Directors-%20Revised%20-%202021.pdf</t>
  </si>
  <si>
    <t>https://www.bayer.in/sites/bayer_in/files/Intimation%20to%20BSE%20-%20Transcript_June%208_India.pdf</t>
  </si>
  <si>
    <t>https://www.bayer.in/sites/bayer_in/files/Intimation%20to%20BSE%20-%20Audited%20Financial%20Results_Combined_Nikunj%20DSC_India.pdf</t>
  </si>
  <si>
    <t>https://en.bgy.com.cn/upload/file/2022-08-30/53912e47-5d31-47c5-ba7a-ab5b17de160b.pdf</t>
  </si>
  <si>
    <t>https://en.bgy.com.cn/UploadFiles/en/Files/2013/8/20130806220408.pdf</t>
  </si>
  <si>
    <t>https://en.bgy.com.cn/UploadFiles/en/Files/2014/9/20140912085941.pdf</t>
  </si>
  <si>
    <t>https://en.bgy.com.cn/UploadFiles/en/Files/2014/3/20140317105757.pdf</t>
  </si>
  <si>
    <t>https://en.bgy.com.cn/upload/file/2020-10-27/d1a04863-ea6e-4b7f-b067-587b29dddff1.pdf</t>
  </si>
  <si>
    <t>https://en.bgy.com.cn/UploadFiles/en/Files/en-prospectus.pdf</t>
  </si>
  <si>
    <t>https://en.bgy.com.cn/upload/file/2020-08-07/f3bf50ca-0b44-4525-adcf-2d798b5e770a.pdf</t>
  </si>
  <si>
    <t>https://en.bgy.com.cn/UploadFiles/en/Files/2016/4/20160413175941.pdf</t>
  </si>
  <si>
    <t>https://en.bgy.com.cn/upload/file/2019-06-12/36be88be-d970-4592-ad16-a149d4bb9661.pdf</t>
  </si>
  <si>
    <t>https://en.bgy.com.cn/upload/file/2018-09-05/65d72b90-efc9-4cfd-9664-17f4a3836dc3.pdf</t>
  </si>
  <si>
    <t>https://www.econ.iastate.edu/files/page/files/2017-2018_agbus_degree_reqmtsac.pdf</t>
  </si>
  <si>
    <t>https://www.econ.iastate.edu/files/events/files/teacheconference2021_call_for_papers.pdf</t>
  </si>
  <si>
    <t>https://www.econ.iastate.edu/files/people/cv/cv_feng_2022_02_01.pdf</t>
  </si>
  <si>
    <t>https://www.econ.iastate.edu/files/people/cv/cv_feng_2019_09_13.pdf</t>
  </si>
  <si>
    <t>https://www.econ.iastate.edu/files/news/files/october_19_2018.pdf</t>
  </si>
  <si>
    <t>https://www.econ.iastate.edu/files/news/files/october_16_2020.pdf</t>
  </si>
  <si>
    <t>https://www.econ.iastate.edu/files/news/files/october_20_2017.pdf</t>
  </si>
  <si>
    <t>https://www.econ.iastate.edu/files/people/cv/clancy_m_2021cv.pdf</t>
  </si>
  <si>
    <t>https://www.econ.iastate.edu/files/page/files/november_5_2021.pdf</t>
  </si>
  <si>
    <t>https://www.econ.iastate.edu/files/people/cv/keri_jacobs_cv_march_2018.pdf</t>
  </si>
  <si>
    <t>https://www.ucis.pitt.edu/esc/system/files/images/Rincaks-K12-Unit-Planning-Template.pdf</t>
  </si>
  <si>
    <t>https://www.ucis.pitt.edu/schoolsandcommunity/sites/default/files/resources/Renee%20Serencsits%20-%20Global%20Summer%20Institute%20Unit%20Plan%20-%20Google%20Docs.pdf</t>
  </si>
  <si>
    <t>https://www.ucis.pitt.edu/schoolsandcommunity/sites/default/files/resources/Jennifer%20Sayed%20Summer%20Institute%20for%20Global%20Education%20Lesson%20plan%20with%20document%20links.pdf</t>
  </si>
  <si>
    <t>https://www.ucis.pitt.edu/esc/system/files/resources/documents/Euro-Challenge-Brochure.pdf</t>
  </si>
  <si>
    <t>https://www.ucis.pitt.edu/esc/system/files/images/Stumpf-Course-Module.pdf</t>
  </si>
  <si>
    <t>https://www.ucis.pitt.edu/esc/system/files/resources/documents/Brussels%20Itinerary%202023.pdf</t>
  </si>
  <si>
    <t>https://www.ucis.pitt.edu/esc/system/files/images/2018-Vickerman.pdf</t>
  </si>
  <si>
    <t>https://www.ucis.pitt.edu/esc/system/files/resources/documents/Brussels%20Itinerary%202022-3.pdf</t>
  </si>
  <si>
    <t>https://www.ucis.pitt.edu/schoolsandcommunity/sites/default/files/resources/Durnan_SIGE%20Unit%20Plan.pdf</t>
  </si>
  <si>
    <t>https://www.ucis.pitt.edu/clas/sites/default/files/Asha.pdf</t>
  </si>
  <si>
    <t>https://coscoshipping.listedcompany.com/newsroom/20210407_000626_F83_6COG953GT5TQD6HP.1.pdf</t>
  </si>
  <si>
    <t>https://coscoshipping.listedcompany.com/newsroom/20190405_172548_F83_JU7BZWUWF6U6S4V3.1.pdf</t>
  </si>
  <si>
    <t>https://coscoshipping.listedcompany.com/misc/ar2013.pdf</t>
  </si>
  <si>
    <t>https://coscoshipping.listedcompany.com/newsroom/20180404_173908_F83_WBS36VUJIENUJYOT.1.pdf</t>
  </si>
  <si>
    <t>https://coscoshipping.listedcompany.com/newsroom/20180427_172844_F83_Q0MJ2VXZ5QHU7931.2.pdf</t>
  </si>
  <si>
    <t>https://coscoshipping.listedcompany.com/misc/ar2012.pdf</t>
  </si>
  <si>
    <t>https://coscoshipping.listedcompany.com/misc/proposal_partial_disposal/Circular_12062021.pdf</t>
  </si>
  <si>
    <t>https://coscoshipping.listedcompany.com/misc/ar2002.pdf</t>
  </si>
  <si>
    <t>https://coscoshipping.listedcompany.com/newsroom/20180515_170749_F83_MI2DIK4GANQB82P8.1.pdf</t>
  </si>
  <si>
    <t>https://coscoshipping.listedcompany.com/newsroom/20160331_171745_F83_R2IUF8UA2FIWHK19.1.pdf</t>
  </si>
  <si>
    <t>https://music.msu.ac.th/pluginfile.php/22156/mod_page/content/15/62012060021.pdf</t>
  </si>
  <si>
    <t>https://music.msu.ac.th/pluginfile.php/22156/mod_page/content/11/63012051019.pdf</t>
  </si>
  <si>
    <t>https://music.msu.ac.th/pluginfile.php/22156/mod_page/content/11/62012060011.pdf</t>
  </si>
  <si>
    <t>https://music.msu.ac.th/pluginfile.php/22156/mod_page/content/11/63012051011.pdf</t>
  </si>
  <si>
    <t>https://music.msu.ac.th/pluginfile.php/22156/mod_page/content/11/63012061025.pdf</t>
  </si>
  <si>
    <t>https://music.msu.ac.th/pluginfile.php/22156/mod_page/content/11/62012060018.pdf</t>
  </si>
  <si>
    <t>https://music.msu.ac.th/pluginfile.php/22156/mod_page/content/11/63012061013.pdf</t>
  </si>
  <si>
    <t>https://music.msu.ac.th/pluginfile.php/22156/mod_page/content/11/61012060014.pdf</t>
  </si>
  <si>
    <t>https://music.msu.ac.th/pluginfile.php/6789/mod_book/chapter/50/MSU-Music-2018-Intl-Conference-Proceedings.pdf</t>
  </si>
  <si>
    <t>https://scholarworks.gsu.edu/cgi/viewcontent.cgi?article=1041&amp;context=southeasternlac</t>
  </si>
  <si>
    <t>https://scholarworks.gsu.edu/cgi/viewcontent.cgi?article=1015&amp;context=univ_lib_facpres</t>
  </si>
  <si>
    <t>https://scholarworks.gsu.edu/cgi/viewcontent.cgi?article=1000&amp;context=discovery</t>
  </si>
  <si>
    <t>https://scholarworks.gsu.edu/cgi/viewcontent.cgi?article=1121&amp;context=psych_diss</t>
  </si>
  <si>
    <t>https://scholarworks.gsu.edu/cgi/viewcontent.cgi?article=1658&amp;context=gsurc</t>
  </si>
  <si>
    <t>https://scholarworks.gsu.edu/cgi/viewcontent.cgi?article=1026&amp;context=univ_lib_facpres</t>
  </si>
  <si>
    <t>https://scholarworks.gsu.edu/cgi/viewcontent.cgi?article=1032&amp;context=univ_lib_facpres</t>
  </si>
  <si>
    <t>https://scholarworks.gsu.edu/cgi/viewcontent.cgi?article=1036&amp;context=univ_lib_facpres</t>
  </si>
  <si>
    <t>https://scholarworks.gsu.edu/cgi/viewcontent.cgi?article=1010&amp;context=univ_lib_facpres</t>
  </si>
  <si>
    <t>https://wm-kpl-kdcreit-stg.kepcorp.com/en/file/investor-relations/presentations/2021/kdcreit-keppel-capital-corporate-day-presentation.pdf</t>
  </si>
  <si>
    <t>https://wm-kpl-kdcreit-stg.kepcorp.com/en/file/investor-relations/presentations/2021/kdcreit-agm-2021-ceo-presentation.pdf</t>
  </si>
  <si>
    <t>https://wm-kpl-kdcreit-stg.kepcorp.com/en/file/investor-relations/presentations/2020/bofa-securities-global-data-centre-conference-2020-24-25nov2020.pdf</t>
  </si>
  <si>
    <t>https://wm-kpl-kdcreit-stg.kepcorp.com/en/file/investor-relations/presentations/2021/2021-12-02-kdcreit-egm-2021-ceo-presentation.pdf</t>
  </si>
  <si>
    <t>https://wm-kpl-kdcreit-stg.kepcorp.com/en/file/investor-relations/financial-results/2022/2q-2022/kdcreit-1h2022-financial-statements.pdf</t>
  </si>
  <si>
    <t>https://wm-kpl-kdcreit-stg.kepcorp.com/en/file/investor-relations/presentations/2021/kdcreit-sias-virtual-dialogue-session.pdf</t>
  </si>
  <si>
    <t>https://wm-kpl-kdcreit-stg.kepcorp.com/en/file/investor-relations/presentations/2019/sgx-jpm-tokyo-corporate-day-11nov2019.pdf</t>
  </si>
  <si>
    <t>https://wm-kpl-kdcreit-stg.kepcorp.com/en/file/investor-relations/presentations/2015/keppel-dc-reit-maincubes-data-centre-announcement-slides-28-october-2015.pdf</t>
  </si>
  <si>
    <t>https://wm-kpl-kdcreit-stg.kepcorp.com/en/file/investor-relations/presentations/2020/keppel-dc-reit-bofa-securities-global-real-estate-virtual-conference-2020.pdf</t>
  </si>
  <si>
    <t>https://wm-kpl-kdcreit-stg.kepcorp.com/en/file/investor-relations/presentations/2022/2022-01-05-dbs-vickers-pulse-of-asia-conference-2022.pdf</t>
  </si>
  <si>
    <t>https://www.niu.edu/board/_pdf/meetings/2019/materials/rilla-08-15-19-item-7-d-faculty-scholarship-presentation.pdf</t>
  </si>
  <si>
    <t>https://www.niu.edu/board/_pdf/meetings/2015/materials/12-17-15/7a-Definition-of-Commodities-and-Authorization-Levels-of-Commodities.pdf</t>
  </si>
  <si>
    <t>https://www.niu.edu/board/_pdf/meetings/2020/materials/item-8b7-university-libraries-overview-presentation.pdf</t>
  </si>
  <si>
    <t>https://www.niu.edu/board/_pdf/meetings/2016/materials/07-21-16/BOT-Equity-Gap-Presentation.pdf</t>
  </si>
  <si>
    <t>https://www.niu.edu/president/_pdf/leadership-meetings/academic-diversity-equity-inclusion-1-23-21.pdf</t>
  </si>
  <si>
    <t>https://www.niu.edu/effectiveness/_files/assessment-workshop-2018.pdf</t>
  </si>
  <si>
    <t>https://www.niu.edu/board/_pdf/meetings/2015/materials/11-12-15/11-12-15-CARL-7c-FOIA.pdf</t>
  </si>
  <si>
    <t>https://www.niu.edu/clas/chembio/_pdf/graduate/MS-AudienceAwareness.pdf</t>
  </si>
  <si>
    <t>https://www.niu.edu/president/_pdf/leadership-meetings/approach-to-budgeting-niu-monthly-leadership-4-13-21.pdf</t>
  </si>
  <si>
    <t>https://www.niu.edu/president/_pdf/leadership-meetings/3-2-21-future-of-remote-working-at-niu.pdf</t>
  </si>
  <si>
    <t>https://www.isgec.com/pdf/Intimation-regarding-Presentation-on-Institutional-Investor-Meet-1.pdf</t>
  </si>
  <si>
    <t>https://www.isgec.com/pdf/SaraswatiSugarMillsLimited2023.pdf</t>
  </si>
  <si>
    <t>https://www.isgec.com/pdf/Isgec-Exports-Limited-Audited-Accounts-310318.pdf</t>
  </si>
  <si>
    <t>https://www.isgec.com/pdf/Isgec-Presentation-June-2018.pdf</t>
  </si>
  <si>
    <t>https://www.isgec.com/pdf/Isgec-Covema-Limited-Audited-Accounts-310318.pdf</t>
  </si>
  <si>
    <t>https://www.isgec.com/pdf/BSE-Intimation-file.pdf</t>
  </si>
  <si>
    <t>https://www.isgec.com/pdf/2570-001.pdf</t>
  </si>
  <si>
    <t>https://www.isgec.com/pdf/saraswati-sugar-mills-ltd-audited-acc-310317.pdf</t>
  </si>
  <si>
    <t>https://www.isgec.com/pdf/Annual-Return-2022-2023-new.pdf</t>
  </si>
  <si>
    <t>https://www.edb.gov.hk/attachment/en/curriculum-development/kla/eng-edu/professional-development-programmes/2122/RaC_Reading%20PDP.pdf</t>
  </si>
  <si>
    <t>https://www.edb.gov.hk/attachment/tc/edu-system/primary-secondary/applicable-to-secondary/moi/moi-related-research-projects/02._a2.pdf</t>
  </si>
  <si>
    <t>https://www.edb.gov.hk/attachment/tc/curriculum-development/major-level-of-edu/gifted/resources_and_support/School_network/GE_SN_2022_23_E_TPMS_Resources_D.pdf</t>
  </si>
  <si>
    <t>https://www.edb.gov.hk/attachment/en/curriculum-development/kla/technology-edu/resources/business-edu/Handout_1_20140623_consumer_credit.pdf</t>
  </si>
  <si>
    <t>https://www.edb.gov.hk/attachment/en/curriculum-development/kla/eng-edu/professional-development-programmes/PRi_Curr%20Leadership%20for%20EPC_20180206.pdf</t>
  </si>
  <si>
    <t>https://www.edb.gov.hk/attachment/en/curriculum-development/kla/eng-edu/professional-development-programmes/Curr%20Leadership%20Pri_20170182.pdf</t>
  </si>
  <si>
    <t>https://www.edb.gov.hk/attachment/en/curriculum-development/cross-kla-studies/applied-learning/course-information/2023-2025/17_Creative%20Eng%20-%20Biz%20and%20Media(23-25)_e.pdf</t>
  </si>
  <si>
    <t>https://www.edb.gov.hk/attachment/en/curriculum-development/kla/pshe/references-and-resources/history/cater_for_learning_diversity_in_hist_class/e8.pdf</t>
  </si>
  <si>
    <t>https://www.edb.gov.hk/attachment/en/curriculum-development/kla/technology-edu/resources/business-edu/cdi020100220_handout%20(5)_6097.pdf</t>
  </si>
  <si>
    <t>https://en.sungrowpower.com/upload/file/20220527/Sungrow%202021%20Sustainability%20Report.pdf</t>
  </si>
  <si>
    <t>https://cdm.unfccc.int/sunsetcms/storage/contents/stored-file-20200512164623814/2.5%28b%29_19_EB106_MP81.pdf</t>
  </si>
  <si>
    <t>https://cdm.unfccc.int/sunsetcms/storage/contents/stored-file-20150421114803080/P8-1-GCF%20Presentation-%20Arfica%20Carbon-%20Cliff%20-April%2013-2015%20-V1.pdf</t>
  </si>
  <si>
    <t>https://cdm.unfccc.int/methodologies/PAmethodologies/tools/am-tool-27-v13.pdf</t>
  </si>
  <si>
    <t>https://cdm.unfccc.int/stakeholder/roundtable/10/03.pdf</t>
  </si>
  <si>
    <t>https://cdm.unfccc.int/sunsetcms/storage/contents/stored-file-20181001095000738/AccrForm05_MA.pdf</t>
  </si>
  <si>
    <t>https://cdm.unfccc.int/Panels/accreditation/meeting/2013/065/ap_65_annag.pdf</t>
  </si>
  <si>
    <t>https://cdm.unfccc.int/sunsetcms/storage/contents/stored-file-20150421112241837/P1-3-Wael%20Keshk%20-%20Carbon%20Forum%20Presentation%20-%20Egypt.pdf</t>
  </si>
  <si>
    <t>https://cdm.unfccc.int/sunsetcms/storage/contents/stored-file-20130902133248740/External%20report_AP65_ver01.1.pdf</t>
  </si>
  <si>
    <t>https://cdm.unfccc.int/Panels/accreditation/meeting/2013/064/ap_64_meetrep.pdf</t>
  </si>
  <si>
    <t>https://www.hu.ac.th/conference/conference2017/proceedings/data/05-1-Oral%20Presentation/6.Social%20Sciences/44-G7-2-048S-O(Venerable%20Zhen%20Yuan).pdf</t>
  </si>
  <si>
    <t>https://www.hu.ac.th/conference/conference2017/proceedings/data/05-1-Oral%20Presentation/6.Social%20Sciences/47-G7-5-103S-O(Piyada%20Jingwangsa).pdf</t>
  </si>
  <si>
    <t>https://www.hu.ac.th/conference/conference2019/doc/Full%20Paper.pdf</t>
  </si>
  <si>
    <t>https://www.hu.ac.th/conference/conference2017/proceedings/data/05-1-Oral%20Presentation/6.Social%20Sciences/45-G7-3-080S-O(Nurul%20Idayu%20Binti%20Mohd.Laili).pdf</t>
  </si>
  <si>
    <t>https://www.hu.ac.th/conference/conference2019/proceedings2019/FullText/03%20-%20%E0%B8%A3%E0%B8%B0%E0%B8%94%E0%B8%B1%E0%B8%9A%E0%B8%99%E0%B8%B2%E0%B8%99%E0%B8%B2%E0%B8%8A%E0%B8%B2%E0%B8%95%E0%B8%B4%20-%20%E0%B8%A0%E0%B8%B2%E0%B8%84%E0%B8%9A%E0%B8%A3%E0%B8%A3%E0%B8%A2%E0%B8%B2%E0%B8%A2/G13/G13Ed%20-%2008%20(Narumon%20Promsir)%201775-1784.pdf</t>
  </si>
  <si>
    <t>https://www.hu.ac.th/conference/conference2017/proceedings/data/05-1-Oral%20Presentation/6.Social%20Sciences/48-G8-1-104S-O(Patcarawadee%20Promduang).pdf</t>
  </si>
  <si>
    <t>https://www.hu.ac.th/conference/conference2017/proceedings/data/05-1-Oral%20Presentation/6.Social%20Sciences/46-G7-4-098S-O(Dr.Gan%20Joo%20Kong).pdf</t>
  </si>
  <si>
    <t>https://www.hu.ac.th/conference/conference2017/proceedings/data/05-1-Oral%20Presentation/6.Social%20Sciences/43-G7-1-024S-O(Potjaman%20%20Nitmai%20).pdf</t>
  </si>
  <si>
    <t>https://www.hu.ac.th/conference/conference2017/proceedings/data/05-2-Poster%20Presentation/2.Humanities%20and%20social%20sciences/24-054H-P(%E0%B8%9E%E0%B8%8A%E0%B8%A3%E0%B8%99%E0%B8%B1%E0%B8%99%E0%B8%95%E0%B9%8C%20%E0%B8%A3%E0%B8%B4%E0%B9%80%E0%B8%9B%E0%B9%8A%E0%B8%81).pdf</t>
  </si>
  <si>
    <t>https://www.hu.ac.th/conference/proceedings2020/doc/G13/G13-2-[I002Ed-OP]%20(P-2006-2019).pdf</t>
  </si>
  <si>
    <t>https://ahsgr.org/wpcms/wp-content/uploads/2021/10/jacob_jake_sinner_persona.pdf</t>
  </si>
  <si>
    <t>https://ahsgr.org/wpcms/wp-content/uploads/2021/10/convention_program_final.pdf</t>
  </si>
  <si>
    <t>https://ahsgr.org/wpcms/wp-content/uploads/2021/09/Family_History_List_for_webs.pdf</t>
  </si>
  <si>
    <t>https://d197for5662m48.cloudfront.net/documents/publicationstatus/145741/preprint_pdf/ded841ffe84433d8b6933642ec0fa080.pdf</t>
  </si>
  <si>
    <t>https://d197for5662m48.cloudfront.net/documents/publicationstatus/139128/preprint_pdf/6e6c3a4feb7a524858dc0321984e9ff4.pdf</t>
  </si>
  <si>
    <t>https://d197for5662m48.cloudfront.net/documents/publicationstatus/47446/preprint_pdf/b0c2d9fbaaee72910d4ade04e8e5baea.pdf</t>
  </si>
  <si>
    <t>https://d197for5662m48.cloudfront.net/documents/publicationstatus/81257/preprint_pdf/85b8207e00b37a2c53c22ad0517996dd.pdf</t>
  </si>
  <si>
    <t>https://d197for5662m48.cloudfront.net/documents/publicationstatus/143112/preprint_pdf/ef78f46f9b98dc57cbde3d474ff4828f.pdf</t>
  </si>
  <si>
    <t>https://d197for5662m48.cloudfront.net/documents/publicationstatus/139684/preprint_pdf/e38b6ef64d04d77726c8ce32f1bfc7a3.pdf</t>
  </si>
  <si>
    <t>https://d197for5662m48.cloudfront.net/documents/publicationstatus/84567/preprint_pdf/5473a9353db175047a55a93cc5075e34.pdf</t>
  </si>
  <si>
    <t>https://d197for5662m48.cloudfront.net/documents/publicationstatus/89194/preprint_pdf/b212ae86c9f9daacca071dd96eb9e27b.pdf</t>
  </si>
  <si>
    <t>https://d197for5662m48.cloudfront.net/documents/publicationstatus/138797/preprint_pdf/1e089e64e8be3646dbf60d4de0939444.pdf</t>
  </si>
  <si>
    <t>https://d197for5662m48.cloudfront.net/documents/publicationstatus/36013/preprint_pdf/d763cd74cbcabb49ab6cfecf8d8451c4.pdf</t>
  </si>
  <si>
    <t>https://www.hkt.com/staticfiles/HKTCorpsite2/About%20HKT/Investor%20relations/Financial%20results/2019IN/hkt-2019-interim-results-presentation.pdf</t>
  </si>
  <si>
    <t>https://www.hkt.com/staticfiles/HKTCorpsite2/About%20HKT/Investor%20relations/Announcements%20&amp;%20notices/2022/Aug/e01-2022.08.11%20(2022%20Interim%20Results%20Announcement).pdf</t>
  </si>
  <si>
    <t>https://www.hkt.com/staticfiles/HKTCorpsite2/About%20HKT/Investor%20relations/Financial%20results/2018AR/hkt-2018-annual-results-presentation.pdf</t>
  </si>
  <si>
    <t>https://www.hkt.com/staticfiles/PCCWCorpsite/Press%20Release/2019/Sep/20190927e%20HKT%20Smart%20Living%20Awards.pdf</t>
  </si>
  <si>
    <t>https://www.hkt.com/staticfiles/HKTCorpsite2/Customer%20services/Business%20customer%20support/hmat/PCCW-FMC-Quick_English_100714.pdf</t>
  </si>
  <si>
    <t>https://www.hkt.com/staticfiles/PCCWCorpsite/Press%20Release/2016/Nov/Network%20Strategies%20presentation%20Hong%20Kong.pdf</t>
  </si>
  <si>
    <t>https://www.hkt.com/staticfiles/HKTCorpsite2/Customer%20services/Business%20customer%20support/hmat/ONE_%20Aastra_Phone%20User%20Guide_Eng_20140123.pdf</t>
  </si>
  <si>
    <t>https://www.origin-gi.com/wp-content/uploads/2010/02/List_of_Participants_LT.pdf</t>
  </si>
  <si>
    <t>https://www.origin-gi.com/wp-content/uploads/2013/08/21-41_Saha_IG_non_agricoles_en_Inde.pdf</t>
  </si>
  <si>
    <t>https://www.origin-gi.com/wp-content/uploads/2014/03/20140313__advisory_group_CHN_GI_paper.pdf</t>
  </si>
  <si>
    <t>https://www.origin-gi.com/wp-content/uploads/2010/01/Microsoft_PowerPoint_-_Presentaci_n_de_Federico_Moncunill.pdf</t>
  </si>
  <si>
    <t>https://www.origin-gi.com/wp-content/uploads/2022/10/William-Lavelle-presentation-to-OriGIn-19.10.22.pdf</t>
  </si>
  <si>
    <t>https://www.origin-gi.com/wp-content/uploads/2021/11/2021.11.24-oriGIn-EUIPO-International-Coopearation.pdf</t>
  </si>
  <si>
    <t>https://www.origin-gi.com/wp-content/uploads/2014/03/20140318-China_GI_bilateral_agreement_summary.pdf</t>
  </si>
  <si>
    <t>https://www.origin-gi.com/wp-content/uploads/2020/11/Pape_Tahirou_KANOUTE-Presentation-Wild_product-Madd_de_Casamance-EN.pdf</t>
  </si>
  <si>
    <t>https://www.origin-gi.com/wp-content/uploads/2020/11/01-finalreport-Webinar_Trends_in_the_wine_sector.pdf</t>
  </si>
  <si>
    <t>https://www.origin-gi.com/wp-content/uploads/2017/05/GI_sustainability_manifest_inception_workshop_agenda_28_04_17.pdf</t>
  </si>
  <si>
    <t>https://phys.org/pdf190209005.pdf</t>
  </si>
  <si>
    <t>https://phys.org/pdf266676145.pdf</t>
  </si>
  <si>
    <t>https://phys.org/news/2018-03-image-conscious-people-crowdfunding-campaigns.pdf</t>
  </si>
  <si>
    <t>https://phys.org/pdf240492464.pdf</t>
  </si>
  <si>
    <t>https://phys.org/pdf443113577.pdf</t>
  </si>
  <si>
    <t>https://phys.org/pdf271440619.pdf</t>
  </si>
  <si>
    <t>https://phys.org/pdf589482617.pdf</t>
  </si>
  <si>
    <t>https://phys.org/pdf280200510.pdf</t>
  </si>
  <si>
    <t>https://phys.org/news/2021-11-facebook-metaverse-monetisation-higher.pdf</t>
  </si>
  <si>
    <t>https://phys.org/news/2022-09-discovery-exposes-immune-button.pdf</t>
  </si>
  <si>
    <t>https://physics.csuchico.edu/dept/abstracts/F2010/abstract01.pdf</t>
  </si>
  <si>
    <t>https://physics.csuchico.edu/dept/history/50th/50thProgram.pdf</t>
  </si>
  <si>
    <t>https://physics.csuchico.edu/~sdmayor/teaching/GEOS353_F19/Env_Fluid_Mech_syllabus.pdf</t>
  </si>
  <si>
    <t>https://physics.csuchico.edu/~sdmayor/teaching/GEOS435_S20/GEOS435_BLM_S20_syllabus_trial3.pdf</t>
  </si>
  <si>
    <t>https://physics.csuchico.edu/ayars/109/syllabus.pdf</t>
  </si>
  <si>
    <t>https://physics.csuchico.edu/~eayars/publications/spectroscopy_poster.pdf</t>
  </si>
  <si>
    <t>https://physics.csuchico.edu/dept/abstracts/2013/abstract09.pdf</t>
  </si>
  <si>
    <t>https://physics.csuchico.edu/dept/abstracts/2004/abstract07.pdf</t>
  </si>
  <si>
    <t>https://physics.csuchico.edu/ayars/427/handouts/AJP000987.pdf</t>
  </si>
  <si>
    <t>https://physics.csuchico.edu/dept/history/newsletters/2001.pdf</t>
  </si>
  <si>
    <t>https://www.jinkosolar.com/2023/PDF/061401.pdf</t>
  </si>
  <si>
    <t>https://www.jinkosolar.com/uploads/PV-T-134%20LCOE%20Evaluation%20report%20EN.pdf</t>
  </si>
  <si>
    <t>https://www.jinkosolar.com/uploads/2021%20Jinko%20CSR%20Report-en.pdf</t>
  </si>
  <si>
    <t>https://www.jinkosolar.com/uploads/2201212.pdf</t>
  </si>
  <si>
    <t>https://www.jinkosolar.com/uploads/PV-T-135%20LCOE%20Evaluation%20report%20CN.pdf</t>
  </si>
  <si>
    <t>https://www.centuryenka.com/pdf/earnings-presentation-transcript-q1fy23.pdf</t>
  </si>
  <si>
    <t>https://www.centuryenka.com/pdf/earnings-presentation-audio-recordings-fy2022.pdf</t>
  </si>
  <si>
    <t>https://www.centuryenka.com/pdf/cel-q4-fy22-earnings-call-transcript-13052022.pdf</t>
  </si>
  <si>
    <t>https://www.centuryenka.com/pdf/earnings-conference-call-transcript-q4-and-fy23.pdf</t>
  </si>
  <si>
    <t>https://www.centuryenka.com/pdf/centuryenka-invoice.pdf</t>
  </si>
  <si>
    <t>https://www.centuryenka.com/pdf/financial-information/enka-financial-result-31st-march-2021.pdf</t>
  </si>
  <si>
    <t>https://www.centuryenka.com/pdf/financial-information/fy310316.pdf</t>
  </si>
  <si>
    <t>https://www.centuryenka.com/pdf/earnings-call-transcript-q2fy23.pdf</t>
  </si>
  <si>
    <t>https://www.centuryenka.com/pdf/earning-call-transcript-q3-9-months-fy24.pdf</t>
  </si>
  <si>
    <t>https://peerj.com/articles/cs-1476/Appendix.pdf</t>
  </si>
  <si>
    <t>https://peerj.com/articles/15303.pdf</t>
  </si>
  <si>
    <t>https://peerj.com/articles/4113/Table_S3_Herne2017(PJ)2.pdf</t>
  </si>
  <si>
    <t>https://peerj.com/articles/5118.pdf</t>
  </si>
  <si>
    <t>https://peerj.com/articles/14011.pdf</t>
  </si>
  <si>
    <t>https://peerj.com/articles/16965/Figure_S4.pdf</t>
  </si>
  <si>
    <t>https://peerj.com/articles/4493.pdf</t>
  </si>
  <si>
    <t>https://peerj.com/preprints/522.pdf</t>
  </si>
  <si>
    <t>https://peerj.com/articles/627.pdf</t>
  </si>
  <si>
    <t>https://peerj.com/articles/4504.pdf</t>
  </si>
  <si>
    <t>https://www.torrentpharma.com/pdf/investors/06-09-2017_1er5r_q3fy13_Investors_Presentation.pdf</t>
  </si>
  <si>
    <t>https://www.torrentpharma.com/pdf/investors/06-09-2017_umqbp_q2fy13_Investors_Presentation.pdf</t>
  </si>
  <si>
    <t>https://www.torrentpharma.com/pdf/investors/06-09-2017_7hmck_q1fy13_Investors_Presentation.pdf</t>
  </si>
  <si>
    <t>https://www.torrentpharma.com/pdf/investors/06-09-2017_i6ppm_q4fy13_Investors_Presentation.pdf</t>
  </si>
  <si>
    <t>https://www.torrentpharma.com/pdf/investors/SE_Intimation_Presentation_2022_23.pdf</t>
  </si>
  <si>
    <t>https://www.torrentpharma.com/pdf/investors/Intimation_for_Presentation_to_analysts_on_audited_Financial_Results%20for_the_quarter_and_half_year_ended_30th_September_2018.pdf</t>
  </si>
  <si>
    <t>https://torrentpharma.com/pdf/investors/06-09-2017_1kw2j_q3fy14_Elder_Investors_Presentation.pdf</t>
  </si>
  <si>
    <t>https://torrentpharma.com/pdf/investors/Q1-FY23-24_Earnings-Call-Transcript.pdf</t>
  </si>
  <si>
    <t>https://torrentpharma.com/pdf/investors/TorrentPharma-Earnings-23Oct-2023.pdf</t>
  </si>
  <si>
    <t>https://www.torrentpharma.com/pdf/investors/InvpresentationQ1.pdf</t>
  </si>
  <si>
    <t>https://www.gdi.com.hk/attachment/0/7/7102/8171.pdf</t>
  </si>
  <si>
    <t>https://www.gdi.com.hk/wp-content/uploads/2021/09/ew_0270frp-20210923q2.pdf</t>
  </si>
  <si>
    <t>https://www.gdi.com.hk/attachment/0/2/2109/4191.pdf</t>
  </si>
  <si>
    <t>https://dhanvarsha.co/assets/pdf/Corporate%20Presentation%20-%2030-June-20.pdf</t>
  </si>
  <si>
    <t>https://www.dhanvarsha.co/assets/pdf/announce/Earning%20Update_Reg%2033_November%2011,%202020_Final.pdf</t>
  </si>
  <si>
    <t>https://dhanvarsha.co/assets/pdf/Earnings%20Transcript%20Intimation.pdf</t>
  </si>
  <si>
    <t>https://www.dhanvarsha.co/assets/pdf/Earnings_Transcript_Final.pdf</t>
  </si>
  <si>
    <t>https://www.dhanvarsha.co/assets/pdf/Earnings%20Presentation_11_08_2022.pdf</t>
  </si>
  <si>
    <t>https://www.dhanvarsha.co/assets/pdf/annual_report/Annual_Report-20-21-Final.pdf</t>
  </si>
  <si>
    <t>https://www.dhanvarsha.co/assets/pdf/Intimation_of_Earning_Calls_Transcript_0622.pdf</t>
  </si>
  <si>
    <t>https://www.dhanvarsha.co/assets/pdf/announce/Financial_Results_for_the_quarter_and_year_ended_March_31.pdf</t>
  </si>
  <si>
    <t>https://dhanvarsha.co/assets/pdf/announce/Outcome_of_Board_meeting_June_10_2021.pdf</t>
  </si>
  <si>
    <t>https://www.dhanvarsha.co/assets/pdf/regulation/MAR%2031,%202016REGULATION%2033%20FINANCIAL%20RESULT.pdf</t>
  </si>
  <si>
    <t>https://www.caixabankresearch.com/sites/default/files/content/file/2021/05/12/34454/20210512_cmorning-cxbk.pdf</t>
  </si>
  <si>
    <t>https://www.caixabankresearch.com/sites/default/files/content/file/2018/09/20180925_cmorning_cxbk.pdf</t>
  </si>
  <si>
    <t>https://www.caixabankresearch.com/sites/default/files/content/file/2016/09/201211_eng.pdf</t>
  </si>
  <si>
    <t>https://www.caixabankresearch.com/sites/default/files/content/file/2016/09/IM%2B381%2BJul-Agos%2BING.pdf</t>
  </si>
  <si>
    <t>https://www.caixabankresearch.com/sites/default/files/content/file/2019/05/dossier_1.pdf</t>
  </si>
  <si>
    <t>https://www.caixabankresearch.com/sites/default/files/content/file/2016/09/ee04_eng.pdf</t>
  </si>
  <si>
    <t>https://www.caixabankresearch.com/sites/default/files/content/file/2021/03/17/34454/informemensual-2103-en.pdf</t>
  </si>
  <si>
    <t>https://www.caixabankresearch.com/sites/default/files/content/file/2016/10/0602dt-es.pdf</t>
  </si>
  <si>
    <t>https://www.caixabankresearch.com/sites/default/files/content/file/2016/09/201109_eng.pdf</t>
  </si>
  <si>
    <t>https://www.caixabankresearch.com/sites/default/files/content/file/2016/09/201210_eng.pdf</t>
  </si>
  <si>
    <t>https://wildfowl.wwt.org.uk/index.php/wildfowl/article/download/2608/1726</t>
  </si>
  <si>
    <t>https://wildfowl.wwt.org.uk/index.php/wildfowl/article/viewFile/2537/1644</t>
  </si>
  <si>
    <t>https://wildfowl.wwt.org.uk/index.php/wildfowl/article/download/2627/1749</t>
  </si>
  <si>
    <t>https://wildfowl.wwt.org.uk/index.php/wildfowl/article/download/20/20</t>
  </si>
  <si>
    <t>https://wildfowl.wwt.org.uk/index.php/wildfowl/article/download/2619/1735</t>
  </si>
  <si>
    <t>https://wildfowl.wwt.org.uk/index.php/wildfowl/article/viewFile/2565/1676</t>
  </si>
  <si>
    <t>https://wildfowl.wwt.org.uk/index.php/wildfowl/article/viewFile/64/64</t>
  </si>
  <si>
    <t>https://wildfowl.wwt.org.uk/index.php/wildfowl/article/viewFile/1011/pdf_97</t>
  </si>
  <si>
    <t>https://wildfowl.wwt.org.uk/index.php/wildfowl/article/download/2538/pdf_112</t>
  </si>
  <si>
    <t>https://wildfowl.wwt.org.uk/index.php/wildfowl/article/viewFile/2735/pdf_203</t>
  </si>
  <si>
    <t>https://www.applus.com/en/dam/jcr:e697d60a-fd3e-4fd9-b381-f5366b0b4463/Applus%20Strategic%20Plan%20Announcement%202022-2024.pdf</t>
  </si>
  <si>
    <t>https://www.applus.com/en/dam/jcr:31151f6a-f55d-4e9b-9ca9-8f6abefbcddf/Applus%20Results%20H12019.pdf</t>
  </si>
  <si>
    <t>https://www.applus.com/en/dam/jcr:26ea2b3d-ed69-4873-afdd-46c1ebffbe9c/Applus%202021%20H1%20Results%20Presentation.pdf</t>
  </si>
  <si>
    <t>https://www.applus.com/en/dam/jcr:a015bf3b-dc56-4a2a-8146-1b638279062a/Applus+%202019%20Full%20Year%20Results%20Presentation.pdf</t>
  </si>
  <si>
    <t>https://www.applus.com/en/dam/jcr:5fbe9faf-7049-4fe4-bab2-4c1b4a0035b2/Applus+%202020%20H1%20Results%20Presentation.pdf</t>
  </si>
  <si>
    <t>https://www.applus.com/en/dam/jcr:da7e0c02-e0b7-434a-8a83-b8de2d347a73/Notification%20of%20H1%202022%20results%20announcement.pdf</t>
  </si>
  <si>
    <t>https://www.applus.com/es/dam/jcr:daf7bb1e-a0d0-4419-95dc-fceed8cadfbc/2023-Applus-Presentation-India-Energy-Week.pdf</t>
  </si>
  <si>
    <t>https://www.applus.com/en/dam/jcr:d2dbaed4-4409-45f4-bb36-16324e10438d/200211-Notification%20of%20FY%202019%20results%20announcement.pdf</t>
  </si>
  <si>
    <t>https://www.applus.com/en/dam/jcr:683c2b96-384f-42a6-9c30-758a4154c077/Notification%20of%20H1%202023%20results%20announcement.pdf</t>
  </si>
  <si>
    <t>https://wjst.wu.ac.th/index.php/wjst/article/download/32/15/49</t>
  </si>
  <si>
    <t>https://wjst.wu.ac.th/index.php/wjst/article/download/314/323/7311</t>
  </si>
  <si>
    <t>https://wjst.wu.ac.th/index.php/wjst/article/download/1140/503/14605</t>
  </si>
  <si>
    <t>https://wjst.wu.ac.th/index.php/wjst/article/download/4063/1204/39432</t>
  </si>
  <si>
    <t>https://wjst.wu.ac.th/index.php/wjst/article/download/4428/1909/40619</t>
  </si>
  <si>
    <t>https://wjst.wu.ac.th/index.php/wuresearch/article/view/7202/1190</t>
  </si>
  <si>
    <t>https://wjst.wu.ac.th/index.php/wjst/article/download/622/360/8739</t>
  </si>
  <si>
    <t>https://wjst.wu.ac.th/index.php/wjst/article/download/2890/729/29775</t>
  </si>
  <si>
    <t>https://wjst.wu.ac.th/index.php/wjst/article/download/983/465</t>
  </si>
  <si>
    <t>https://wjst.wu.ac.th/index.php/wjst/article/download/730/407/10974</t>
  </si>
  <si>
    <t>https://www.hilarispublisher.com/open-access/unusual-presentation-of-mitochondrial-depletion-syndrome-related-to-fbxl4-a-case-report.pdf</t>
  </si>
  <si>
    <t>https://www.hilarispublisher.com/open-access/inguinoscrotal-swelling-an-unusual-presentation-of-the-intraabdominal-pathologies.pdf</t>
  </si>
  <si>
    <t>https://www.hilarispublisher.com/open-access/hepatoblastomaan-unusual-presentation-a-case-report.pdf</t>
  </si>
  <si>
    <t>https://www.hilarispublisher.com/open-access/real-life-presentation-of-automated-covid19-by-immunochemical-assay.pdf</t>
  </si>
  <si>
    <t>https://www.hilarispublisher.com/open-access/a-rare-presentation-of-zosteriform-pattern-of-cutaneous-metastases-from-lung-cancer-a-case-report-and-literature-review-on-cutaneo-1948-5956-1000578.pdf</t>
  </si>
  <si>
    <t>https://www.hilarispublisher.com/open-access/uncommon-metastatic-presentation-head-and-neck-carcinoma-involving-a-percutaneous-endoscopic-gastrostomy-insertion-site.pdf</t>
  </si>
  <si>
    <t>https://www.hilarispublisher.com/open-access/a-rare-case-of-unknown-primary-with-first-presentation-of-leptomeningeal-dissemination-case-approach-and-literature-revi.pdf</t>
  </si>
  <si>
    <t>https://www.hilarispublisher.com/open-access/an-unusual-presentation-of-non-union-of-patella-with-full-range-of-movements-of-the-knee-joint-2329-6771-1000165.pdf</t>
  </si>
  <si>
    <t>https://www.hilarispublisher.com/open-access/massive-pericardial-effusionrare-and-only-presentation-of-hypothyrodismmyxedematous-heart-2329-9517-1000286.pdf</t>
  </si>
  <si>
    <t>https://www.hilarispublisher.com/open-access/elements-of-antigen-introducing-cells-can-be-adjusted-by-gold-nanoparticles-presentation-a-review-article.pdf</t>
  </si>
  <si>
    <t>https://www.asiaphotos.org/JAPAN/LIBRARY/Japan.pdf</t>
  </si>
  <si>
    <t>https://www.asiaphotos.org/THAILAND/eBOOKS/Isan%20Lower.pdf</t>
  </si>
  <si>
    <t>https://www.asiaphotos.org/LAOS/eBOOKS/Laos.pdf</t>
  </si>
  <si>
    <t>https://www2.newpaltz.edu/~vollmerf/papers/Vollmer_2017_NEGSA_Software.pdf</t>
  </si>
  <si>
    <t>https://www2.newpaltz.edu/~tsaic/assessment_summary.pdf</t>
  </si>
  <si>
    <t>https://www2.newpaltz.edu/~vollmerf/papers/Vollmer_2011_NE-NC-GSA.pdf</t>
  </si>
  <si>
    <t>https://www2.newpaltz.edu/~bartha/ASNY/telescope/telescopediscminutes.pdf</t>
  </si>
  <si>
    <t>https://www2.newpaltz.edu/fop/pdf/FOP2018Guide.pdf</t>
  </si>
  <si>
    <t>https://www2.newpaltz.edu/~vollmerf/papers/Klemm_etal_2013_GSA.pdf</t>
  </si>
  <si>
    <t>https://www2.newpaltz.edu/~bartha/ASNY/telescope/NYSO%20Presentation.pdf</t>
  </si>
  <si>
    <t>https://www2.newpaltz.edu/~vollmerf/papers/Vollmer_etal_2015_NEGSA_Catskill_joints.pdf</t>
  </si>
  <si>
    <t>https://www2.newpaltz.edu/~vollmerf/papers/Vollmer_2015_GSA_Orient.pdf</t>
  </si>
  <si>
    <t>https://www2.newpaltz.edu/~vollmerf/papers/NYSGA_2009.pdf</t>
  </si>
  <si>
    <t>https://uispp2020.sciencesconf.org/298091/document</t>
  </si>
  <si>
    <t>https://uispp2020.sciencesconf.org/366582/document</t>
  </si>
  <si>
    <t>https://uispp2020.sciencesconf.org/356091/document</t>
  </si>
  <si>
    <t>https://uispp2020.sciencesconf.org/data/pages/Book_Session_mars_2020.pdf</t>
  </si>
  <si>
    <t>https://uispp2020.sciencesconf.org/304401/document</t>
  </si>
  <si>
    <t>https://uispp2020.sciencesconf.org/301470/document</t>
  </si>
  <si>
    <t>https://uispp2020.sciencesconf.org/302755/document</t>
  </si>
  <si>
    <t>https://chinaconnectu.com/wp-content/pdf/EightLeggedEssay.pdf</t>
  </si>
  <si>
    <t>https://chinaconnectu.com/wp-content/pdf/HanRhapsodists.pdf</t>
  </si>
  <si>
    <t>https://chinaconnectu.com/wp-content/pdf/WANGWei.pdf</t>
  </si>
  <si>
    <t>https://chinaconnectu.com/wp-content/pdf/PearGarden.pdf</t>
  </si>
  <si>
    <t>https://chinaconnectu.com/wp-content/pdf/Drama.pdf</t>
  </si>
  <si>
    <t>https://chinaconnectu.com/wp-content/pdf/LIShangyin.pdf</t>
  </si>
  <si>
    <t>https://chinaconnectu.com/wp-content/pdf/EncyclopediasandDictionaries.pdf</t>
  </si>
  <si>
    <t>https://www.kfbg.org/images/ar/report/ar2018_eng_11032020.pdf</t>
  </si>
  <si>
    <t>https://www.kfbg.org/upload/News/Post-seizure-care-and-repatriation-costs-for-Pig-nosed-turtle---2018-(20190310-Final).pdf</t>
  </si>
  <si>
    <t>https://www.kfbg.org/images/ar/report/AR2011_eng.pdf</t>
  </si>
  <si>
    <t>https://www.kfbg.org/images/ar/report/2005-2006-Eng.pdf</t>
  </si>
  <si>
    <t>https://www.kfbg.org/images/ar/report/AR2010_eng.pdf</t>
  </si>
  <si>
    <t>https://www.kfbg.org/images/ar/report/2004-2005-Eng.pdf</t>
  </si>
  <si>
    <t>https://www.kfbg.org/images/download/First-South-East-Asian-Lepidoptera-Conservation-Symposium-Hong-Kong-2006.pdf</t>
  </si>
  <si>
    <t>https://www.kfbg.org/images/ar/report/ar2019_eng_final_03032021_th.pdf</t>
  </si>
  <si>
    <t>https://www.kfbg.org/images/ar/report/AR2016_eng.pdf</t>
  </si>
  <si>
    <t>https://www.kfbg.org/images/ar/report/AR2013_eng.pdf</t>
  </si>
  <si>
    <t>https://www.researchsquare.com/article/rs-2139802/v1.pdf</t>
  </si>
  <si>
    <t>https://www.researchsquare.com/article/rs-3154238/v1.pdf</t>
  </si>
  <si>
    <t>https://www.researchsquare.com/article/rs-2610249/v1.pdf</t>
  </si>
  <si>
    <t>https://www.researchsquare.com/article/rs-275523/v1.pdf</t>
  </si>
  <si>
    <t>https://www.researchsquare.com/article/rs-2298213/v1.pdf</t>
  </si>
  <si>
    <t>https://www.researchsquare.com/article/rs-2675492/v1.pdf</t>
  </si>
  <si>
    <t>https://www.researchsquare.com/article/rs-2629811/v1.pdf</t>
  </si>
  <si>
    <t>https://www.researchsquare.com/article/rs-2757701/v1.pdf</t>
  </si>
  <si>
    <t>https://www.researchsquare.com/article/rs-2573413/v1.pdf</t>
  </si>
  <si>
    <t>https://www.researchsquare.com/article/rs-2834342/v1.pdf?c=1682133949000</t>
  </si>
  <si>
    <t>https://www.bankofidaho.com/assets/1666898850-3Q2022EarningsRelease.pdf</t>
  </si>
  <si>
    <t>https://www.bankofidaho.com/assets/1682371075-EarningsReleaseQ12023v3.0.pdf</t>
  </si>
  <si>
    <t>https://www.bankofidaho.com/assets/1698096751-EarningsReleaseQ32023Final.pdf</t>
  </si>
  <si>
    <t>https://www.bankofidaho.com/assets/1684678745-BOIAnnualReport2022PRESS.pdf</t>
  </si>
  <si>
    <t>https://www.bankofidaho.com/assets/1690293876-EarningsReleaseQ22023FINAL.pdf</t>
  </si>
  <si>
    <t>https://www.bankofidaho.com/assets/1675180160-4Q2022EarningsRelease.pdf</t>
  </si>
  <si>
    <t>https://investor.tsmc.com/sites/ir/shareholders-meeting/2022-06-08/2022AGM_Minutes_full.pdf</t>
  </si>
  <si>
    <t>https://investor.tsmc.com/english/encrypt/files/encrypt_file/reports/2023-04/882aa7c981570fe00c0bba76648983b02b54cbf4/TSMC%201Q23%20Transcript.pdf</t>
  </si>
  <si>
    <t>https://investor.tsmc.com/english/encrypt/files/encrypt_file/english/2008/Q2/2Q08%20Presentation.pdf</t>
  </si>
  <si>
    <t>https://investor.tsmc.com/chinese/encrypt/files/encrypt_file/reports/2023-10/b2fc08165bbaf6fc1a2db26500e6f78f1db85ebd/TSMC%203Q23%20Transcript.pdf</t>
  </si>
  <si>
    <t>https://investor.tsmc.com/english/encrypt/files/encrypt_file/reports/2024-03/1979f7d585d258f1026b753e4b8a98a046bc81d3/TSMC%204Q23%20Transcript.pdf</t>
  </si>
  <si>
    <t>https://investor.tsmc.com/chinese/encrypt/files/encrypt_file/reports/2022-10/1ee31c398ae422b9f503b5f64324c11997011447/TSMC%203Q22%20Transcript.pdf</t>
  </si>
  <si>
    <t>https://investor.tsmc.com/static/annualReports/2021/english/pdf/e_all.pdf</t>
  </si>
  <si>
    <t>https://investor.tsmc.com/static/annualReports/2020/english/pdf/e_all.pdf</t>
  </si>
  <si>
    <t>https://investor.tsmc.com/english/encrypt/files/encrypt_file/english/2006/Q2/2Q06Presentation.pdf</t>
  </si>
  <si>
    <t>https://investor.tsmc.com/english/encrypt/files/encrypt_file/english/2015/Q4/TSMC%204Q15%20transcript.pdf</t>
  </si>
  <si>
    <t>https://investor.tsmc.com/chinese/encrypt/files/encrypt_file/reports/2021-10/49fc7e9bd6065f8610b9b4fdf6a47f627898fc99/TSMC%203Q21%20Transcript.pdf</t>
  </si>
  <si>
    <t>https://investor.tsmc.com/chinese/encrypt/files/encrypt_file/chinese/2019/Q3/TSMC%203Q19%20transcript.pdf</t>
  </si>
  <si>
    <t>https://investor.tsmc.com/chinese/encrypt/files/encrypt_file/reports/2021-10/44ec4960f6771366a2b992ace4ae47566d7206a6/TSMC%202Q21%20transcript.pdf</t>
  </si>
  <si>
    <t>https://investor.tsmc.com/english/encrypt/files/encrypt_file/english/2014/Q4/TSMC%204Q14%20transcript.pdf</t>
  </si>
  <si>
    <t>https://investor.tsmc.com/english/encrypt/files/encrypt_file/english/2006/Q4/4Q06Presentation.pdf</t>
  </si>
  <si>
    <t>https://investor.tsmc.com/chinese/encrypt/files/encrypt_file/chinese/2016/Q4/TSMC%204Q16%20transcript.pdf</t>
  </si>
  <si>
    <t>https://investor.tsmc.com/chinese/encrypt/files/encrypt_file/chinese/2016/Q2/TSMC%202Q16%20transcript.pdf</t>
  </si>
  <si>
    <t>https://investor.tsmc.com/chinese/encrypt/files/encrypt_file/chinese/2002/Q2/2Q02-Presentation.pdf</t>
  </si>
  <si>
    <t>https://investor.tsmc.com/static/annualReports/2022/english/pdf/2022_tsmc_ar_e_ch7.pdf</t>
  </si>
  <si>
    <t>https://investor.tsmc.com/english/encrypt/files/encrypt_file/english/2016/Q3/TSMC%203Q16%20transcript.pdf</t>
  </si>
  <si>
    <t>https://investor.tsmc.com/chinese/encrypt/files/encrypt_file/chinese/2016/Q1/TSMC%201Q16%20transcript.pdf</t>
  </si>
  <si>
    <t>https://investor.tsmc.com/english/encrypt/files/encrypt_file/english/2007/Q4/07Q4%20Conf%20Call-Transcript.pdf</t>
  </si>
  <si>
    <t>https://investor.tsmc.com/chinese/encrypt/files/encrypt_file/chinese/2019/Q4/TSMC%204Q19%20transcript.pdf</t>
  </si>
  <si>
    <t>https://investor.tsmc.com/english/encrypt/files/encrypt_file/qr/phase5_support/TSMC%201Q20%20transcript.pdf</t>
  </si>
  <si>
    <t>https://investor.tsmc.com/chinese/encrypt/files/encrypt_file/chinese/2017/Q4/TSMC%204Q17%20transcript.pdf</t>
  </si>
  <si>
    <t>https://investor.tsmc.com/english/encrypt/files/encrypt_file/english/2019/Q2/TSMC%202Q19%20transcript.pdf</t>
  </si>
  <si>
    <t>https://investor.tsmc.com/chinese/encrypt/files/encrypt_file/chinese/2015/Q2/TSMC%202Q15%20transcript.pdf</t>
  </si>
  <si>
    <t>https://investor.tsmc.com/chinese/encrypt/files/encrypt_file/chinese/2015/Q3/TSMC%203Q15%20transcript.pdf</t>
  </si>
  <si>
    <t>https://investor.tsmc.com/english/encrypt/files/encrypt_file/english/2018/Q2/TSMC%202Q18%20transcript.pdf</t>
  </si>
  <si>
    <t>https://investor.tsmc.com/english/encrypt/files/encrypt_file/english/2005/Q4/4Q05FS.pdf</t>
  </si>
  <si>
    <t>https://investor.tsmc.com/chinese/encrypt/files/encrypt_file/chinese/2010/Q4/10Q4%20Conf%20Call-Transcript.pdf</t>
  </si>
  <si>
    <t>https://investor.tsmc.com/chinese/encrypt/files/encrypt_file/chinese/2006/Q4/4Q06FS.pdf</t>
  </si>
  <si>
    <t>https://investor.tsmc.com/chinese/encrypt/files/encrypt_file/chinese/2006/Q3/3Q06Presentation.pdf</t>
  </si>
  <si>
    <t>https://investor.tsmc.com/chinese/encrypt/files/encrypt_file/chinese/2012/Q4/12Q4%20Conf%20Call-Transcript.pdf</t>
  </si>
  <si>
    <t>https://investor.tsmc.com/chinese/encrypt/files/encrypt_file/chinese/2014/Q1/TSMC%201Q14%20transcript.pdf</t>
  </si>
  <si>
    <t>https://investor.tsmc.com/chinese/encrypt/files/encrypt_file/chinese/2011/Q2/11Q2%20Conf%20Call-Transcript.pdf</t>
  </si>
  <si>
    <t>https://investor.tsmc.com/chinese/encrypt/files/encrypt_file/chinese/2011/Q1/11Q1%20Conf%20Call-Transcript.pdf</t>
  </si>
  <si>
    <t>https://investor.tsmc.com/english/encrypt/files/encrypt_file/english/2009/Q4/09Q4%20Conf%20Call-Transcript.pdf</t>
  </si>
  <si>
    <t>https://investor.tsmc.com/static/annualReports/2012/english/pdf/e_9_8_7_32_2.pdf</t>
  </si>
  <si>
    <t>https://investor.tsmc.com/static/annualReports/2012/english/pdf/e_9_8_7_32.pdf</t>
  </si>
  <si>
    <t>https://investor.tsmc.com/schinese/encrypt/files/encrypt_file/english/2011/Q3/11Q3%20Conf%20Call-Transcript.pdf</t>
  </si>
  <si>
    <t>https://investor.tsmc.com/english/encrypt/files/encrypt_file/english/2017/Q3/TSMC%203Q17%20transcript.pdf</t>
  </si>
  <si>
    <t>https://investor.tsmc.com/chinese/encrypt/files/encrypt_file/chinese/2018/Q4/TSMC%204Q18%20transcript.pdf</t>
  </si>
  <si>
    <t>https://investor.tsmc.com/chinese/encrypt/files/encrypt_file/chinese/2013/Q1/TSMC%201Q13%20Transcript.pdf</t>
  </si>
  <si>
    <t>https://investor.tsmc.com/chinese/encrypt/files/encrypt_file/chinese/2015/Q1/TSMC%201Q15%20transcript.pdf</t>
  </si>
  <si>
    <t>https://investor.tsmc.com/sites/ir/financial-report/2005/94Q2C_E.pdf</t>
  </si>
  <si>
    <t>https://investor.tsmc.com/chinese/encrypt/files/encrypt_file/chinese/2014/Q3/TSMC%203Q14%20transcript.pdf</t>
  </si>
  <si>
    <t>https://investor.tsmc.com/english/encrypt/files/encrypt_file/english/2009/Q2/09Q2%20Conf%20Call-Transcript.pdf</t>
  </si>
  <si>
    <t>https://investor.tsmc.com/english/encrypt/files/encrypt_file/english/2004/Q4/04Q4%20Conf%20Call-Transcript.pdf</t>
  </si>
  <si>
    <t>https://investor.tsmc.com/chinese/encrypt/files/encrypt_file/chinese/2011/Q4/11Q4%20Conf%20Call-Transcript.pdf</t>
  </si>
  <si>
    <t>https://investor.tsmc.com/chinese/encrypt/files/encrypt_file/chinese/2006/Q2/06Q2%20Conf%20Call-Transcript.pdf</t>
  </si>
  <si>
    <t>https://investor.tsmc.com/english/encrypt/files/encrypt_file/english/2004/Q1/04Q1%20Conf%20Call-Transcript.pdf</t>
  </si>
  <si>
    <t>https://investor.tsmc.com/sites/ir/financial-report/2005/94Q2S_E.pdf</t>
  </si>
  <si>
    <t>https://investor.tsmc.com/english/encrypt/files/encrypt_file/english/2002/Q2/02Q2%20Conf%20Call-Transcript.pdf</t>
  </si>
  <si>
    <t>https://investor.tsmc.com/english/encrypt/files/encrypt_file/english/2013/Q3/TSMC%203Q13%20Transcript.pdf</t>
  </si>
  <si>
    <t>https://investor.tsmc.com/japanese/encrypt/files/encrypt_file/english/2004/Q3/04Q3%20Conf%20Call-Transcript.pdf</t>
  </si>
  <si>
    <t>https://investor.tsmc.com/chinese/encrypt/files/encrypt_file/chinese/2003/Q4/03Q4%20Conf%20Call-Transcript.pdf</t>
  </si>
  <si>
    <t>https://investor.tsmc.com/chinese/encrypt/files/encrypt_file/chinese/2002/Q3/02Q3%20Conf%20Call-Transcript.pdf</t>
  </si>
  <si>
    <t>https://investor.tsmc.com/chinese/encrypt/files/encrypt_file/chinese/2006/Q4/4Q06Release.pdf</t>
  </si>
  <si>
    <t>https://investor.tsmc.com/english/encrypt/files/encrypt_file/english/2019/Q1/TSMC%201Q19%20transcript.pdf</t>
  </si>
  <si>
    <t>https://investor.tsmc.com/english/encrypt/files/encrypt_file/reports/2021-04/8b5438593d7b5d2181406a1b92d7304d6944c098/TSMC%201Q21%20transcript.pdf</t>
  </si>
  <si>
    <t>https://investor.tsmc.com/chinese/encrypt/files/encrypt_file/reports/2022-01/e97803dd13e1a0bb2aa65a2597dd253a689ed578/TSMC%204Q21%20Transcript.pdf</t>
  </si>
  <si>
    <t>https://investor.tsmc.com/english/encrypt/files/encrypt_file/english/2017/Q2/TSMC%202Q17%20transcript.pdf</t>
  </si>
  <si>
    <t>https://investor.tsmc.com/sites/ir/shareholders-meeting/2023-06-06/2023AGM_Minutes_wmn_1.pdf</t>
  </si>
  <si>
    <t>https://investor.tsmc.com/static/shareholders/2018/en/MeetingMinutes2018.pdf</t>
  </si>
  <si>
    <t>https://investor.tsmc.com/sites/ir/financial-report/2012/2012Q4-E-consolidated.pdf</t>
  </si>
  <si>
    <t>https://investor.tsmc.com/static/annualReports/2022/english/pdf/2022_tsmc_ar_e_ch5.pdf</t>
  </si>
  <si>
    <t>https://investor.tsmc.com/static/annualReports/2016/english/pdf/e_7.pdf</t>
  </si>
  <si>
    <t>https://investor.tsmc.com/sites/ir/shareholders-meeting/2023-06-06/2023AGM_Agenda_1.pdf</t>
  </si>
  <si>
    <t>https://investor.tsmc.com/static/shareholders/2020/en/Agenda_20200609_E_all_final.pdf</t>
  </si>
  <si>
    <t>https://investor.tsmc.com/sites/ir/annual-report/2022/2022%20Annual%20Report-E.pdf</t>
  </si>
  <si>
    <t>https://investor.tsmc.com/sites/ir/financial-report/2012/2012Q2-E.pdf</t>
  </si>
  <si>
    <t>https://investor.tsmc.com/sites/ir/shareholders-meeting/2017-06-08/MeetingMinutes2017.pdf</t>
  </si>
  <si>
    <t>https://investor.tsmc.com/sites/ir/shareholders-meeting/2015-06-09/MeetingMinutes2015.pdf</t>
  </si>
  <si>
    <t>https://investor.tsmc.com/sites/ir/financial-report/2009/98Q2_E_CFS.pdf</t>
  </si>
  <si>
    <t>https://investor.tsmc.com/sites/ir/shareholders-meeting/2021-06-08/2021AGM_Agenda.pdf</t>
  </si>
  <si>
    <t>https://investor.tsmc.com/static/annualReports/2018/english/pdf/2018_tsmc_ar_e_ch7.pdf</t>
  </si>
  <si>
    <t>https://investor.tsmc.com/sites/ir/financial-report/2010/99Q2_E_FS.pdf</t>
  </si>
  <si>
    <t>https://investor.tsmc.com/sites/ir/shareholders-meeting/2022-06-08/2022AGM_Agenda.pdf</t>
  </si>
  <si>
    <t>https://investor.tsmc.com/sites/ir/financial-report/2009/98Q2_E_FS.pdf</t>
  </si>
  <si>
    <t>https://investor.tsmc.com/sites/ir/financial-report/2008/97Q2_E_FS.pdf</t>
  </si>
  <si>
    <t>https://investor.tsmc.com/sites/ir/financial-report/2008/97C_E.pdf</t>
  </si>
  <si>
    <t>https://investor.tsmc.com/static/annualReports/2022/english/pdf/2022_tsmc_ar_e_ch6.pdf</t>
  </si>
  <si>
    <t>https://investor.tsmc.com/static/shareholders/2018/en/MeetingAgenda2018.pdf</t>
  </si>
  <si>
    <t>https://investor.tsmc.com/sites/ir/financial-report/2010/99C_E.pdf</t>
  </si>
  <si>
    <t>https://investor.tsmc.com/static/annualReports/2022/english/pdf/2022_tsmc_ar_e_financial.pdf</t>
  </si>
  <si>
    <t>https://investor.tsmc.com/japanese/encrypt/files/encrypt_file/english/2009/Q1/1Q09FS.pdf</t>
  </si>
  <si>
    <t>https://investor.tsmc.com/sites/ir/financial-report/2008/97Q2_E_CFS.pdf</t>
  </si>
  <si>
    <t>https://investor.tsmc.com/english/encrypt/files/encrypt_file/english/2010/Q4/FS.pdf</t>
  </si>
  <si>
    <t>https://investor.tsmc.com/sites/ir/financial-report/2013/2013Q3-E-consolidated.pdf</t>
  </si>
  <si>
    <t>https://investor.tsmc.com/sites/ir/financial-report/2013/2013Q1-E-consolidated.pdf</t>
  </si>
  <si>
    <t>https://investor.tsmc.com/sites/ir/sec-filings/20F-2019.pdf</t>
  </si>
  <si>
    <t>https://investor.tsmc.com/static/annualReports/2019/english/pdf/2019_tsmc_ar_e_financial.pdf</t>
  </si>
  <si>
    <t>https://investor.tsmc.com/sites/ir/financial-report/2013/2013Q4-E.pdf</t>
  </si>
  <si>
    <t>https://investor.tsmc.com/sites/ir/shareholders-meeting/2016-06-07/MeetingMinutes2016.pdf</t>
  </si>
  <si>
    <t>https://investor.tsmc.com/static/annualReports/2016/english/pdf/e105_2.pdf</t>
  </si>
  <si>
    <t>https://investor.tsmc.com/sites/ir/financial-report/2007/96Q2C_E.pdf</t>
  </si>
  <si>
    <t>https://investor.tsmc.com/static/annualReports/2019/english/pdf/e_all.pdf</t>
  </si>
  <si>
    <t>https://investor.tsmc.com/sites/ir/shareholders-meeting/2016-06-07/MeetingAgenda2016.pdf</t>
  </si>
  <si>
    <t>https://investor.tsmc.com/sites/ir/annual-report/2005/E-TSMC-all_1.pdf</t>
  </si>
  <si>
    <t>https://investor.tsmc.com/sites/ir/financial-report/2018/2018Q4-E-consolidated.pdf</t>
  </si>
  <si>
    <t>https://investor.tsmc.com/static/annualReports/2017/english/pdf/2017_tsmc_ar_e_ch7.pdf</t>
  </si>
  <si>
    <t>https://investor.tsmc.com/sites/ir/annual-report/2015/e_11.pdf</t>
  </si>
  <si>
    <t>https://investor.tsmc.com/sites/ir/financial-report/2019/2019Q4-E-consolidated.pdf</t>
  </si>
  <si>
    <t>https://investor.tsmc.com/static/shareholders/2019/en/MeetingAgenda2019.pdf</t>
  </si>
  <si>
    <t>https://investor.tsmc.com/sites/ir/sec-filings/F3-11062003.pdf</t>
  </si>
  <si>
    <t>https://investor.tsmc.com/static/annualReports/2018/english/pdf/2018_tsmc_ar_e_financial.pdf</t>
  </si>
  <si>
    <t>https://investor.tsmc.com/chinese/encrypt/files/encrypt_file/chinese/2007/Q1/1Q07FS.pdf</t>
  </si>
  <si>
    <t>https://investor.tsmc.com/static/annualReports/2018/english/pdf/e_all.pdf</t>
  </si>
  <si>
    <t>https://investor.tsmc.com/sites/ir/annual-report/2020/2020Annual%20Report_E_%20.pdf</t>
  </si>
  <si>
    <t>https://investor.tsmc.com/sites/ir/annual-report/2007/e_all.pdf</t>
  </si>
  <si>
    <t>https://investor.tsmc.com/sites/ir/financial-report/2018/2018Q4-E.pdf</t>
  </si>
  <si>
    <t>https://investor.tsmc.com/static/annualReports/2014/english/pdf/e_11_1.pdf</t>
  </si>
  <si>
    <t>https://investor.tsmc.com/sites/ir/financial-report/2017/2017Q1-E-consolidated.pdf</t>
  </si>
  <si>
    <t>https://investor.tsmc.com/sites/ir/annual-report/2013/c_11_1_0.pdf</t>
  </si>
  <si>
    <t>https://investor.tsmc.com/sites/ir/sec-filings/F3-01312002.pdf</t>
  </si>
  <si>
    <t>https://investor.tsmc.com/sites/ir/financial-report/2013/2013Q4-E-consolidated.pdf</t>
  </si>
  <si>
    <t>https://investor.tsmc.com/sites/ir/annual-report/2016/e_11_0.pdf</t>
  </si>
  <si>
    <t>https://investor.tsmc.com/sites/ir/financial-report/2015/2015Q2-E-consolidated.pdf</t>
  </si>
  <si>
    <t>https://investor.tsmc.com/static/annualReports/2021/english/pdf/2021_tsmc_ar_e_ch7.pdf</t>
  </si>
  <si>
    <t>https://investor.tsmc.com/static/annualReports/2016/english/pdf/e_11.pdf</t>
  </si>
  <si>
    <t>https://investor.tsmc.com/sites/ir/financial-report/1999/TSMC-88E.pdf</t>
  </si>
  <si>
    <t>https://investor.tsmc.com/sites/ir/sec-filings/20F-2016.pdf</t>
  </si>
  <si>
    <t>https://investor.tsmc.com/static/annualReports/2015/english/pdf/e_9_1.pdf</t>
  </si>
  <si>
    <t>https://investor.tsmc.com/sites/ir/sec-filings/F3-05092007.pdf</t>
  </si>
  <si>
    <t>https://investor.tsmc.com/static/annualReports/2015/english/pdf/e_9_2.pdf</t>
  </si>
  <si>
    <t>https://investor.tsmc.com/sites/ir/annual-report/2006/2006_Business_Overview_E.pdf</t>
  </si>
  <si>
    <t>https://investor.tsmc.com/sites/ir/sec-filings/F3-10212003.pdf</t>
  </si>
  <si>
    <t>https://investor.tsmc.com/static/annualReports/2021/english/pdf/2021_tsmc_ar_e_financial.pdf</t>
  </si>
  <si>
    <t>https://investor.tsmc.com/static/annualReports/2010/pdf_e/e_6.pdf</t>
  </si>
  <si>
    <t>https://investor.tsmc.com/static/annualReports/2020/english/pdf/2020_tsmc_ar_e_financial.pdf</t>
  </si>
  <si>
    <t>https://investor.tsmc.com/sites/ir/annual-report/2007/2007_Business_Overview_E.pdf</t>
  </si>
  <si>
    <t>https://investor.tsmc.com/sites/ir/annual-report/2006/tsmc_e.pdf</t>
  </si>
  <si>
    <t>https://investor.tsmc.com/sites/ir/annual-report/2009/e_all_12.pdf</t>
  </si>
  <si>
    <t>https://investor.tsmc.com/sites/ir/annual-report/2003/annual2003e.pdf</t>
  </si>
  <si>
    <t>https://investor.tsmc.com/static/annualReports/2013/english/pdf/pdf09.pdf</t>
  </si>
  <si>
    <t>https://investor.tsmc.com/sites/ir/annual-report/2011/e_all_3.pdf</t>
  </si>
  <si>
    <t>https://investor.tsmc.com/sites/ir/financial-report/2012/2012Q3-E-consolidated.pdf</t>
  </si>
  <si>
    <t>https://investor.tsmc.com/sites/ir/annual-report/2010/e_all_2.pdf</t>
  </si>
  <si>
    <t>https://investor.tsmc.com/sites/ir/financial-report/2014/2014Q2-E-consolidated.pdf</t>
  </si>
  <si>
    <t>https://investor.tsmc.com/sites/ir/annual-report/2001/ar2001.pdf</t>
  </si>
  <si>
    <t>https://investor.tsmc.com/static/annualReports/2015/english/pdf/e_9.pdf</t>
  </si>
  <si>
    <t>https://investor.tsmc.com/sites/ir/financial-report/1999/TSMC-88E-consoli.pdf</t>
  </si>
  <si>
    <t>https://investor.tsmc.com/sites/ir/financial-report/2015/2015Q1-E-consolidated.pdf</t>
  </si>
  <si>
    <t>https://investor.tsmc.com/sites/ir/annual-report/2008/e_all_10.pdf</t>
  </si>
  <si>
    <t>https://investor.tsmc.com/sites/ir/financial-report/2001/TSMC-90E.pdf</t>
  </si>
  <si>
    <t>https://investor.tsmc.com/sites/ir/annual-report/2017/e_11_3.pdf</t>
  </si>
  <si>
    <t>https://investor.tsmc.com/sites/ir/annual-report/2004/2004e.pdf</t>
  </si>
  <si>
    <t>https://investor.tsmc.com/sites/ir/sec-filings/20F-2015.pdf</t>
  </si>
  <si>
    <t>https://investor.tsmc.com/sites/ir/financial-report/2000/TSMC-89E-consoli.pdf</t>
  </si>
  <si>
    <t>https://investor.tsmc.com/sites/ir/annual-report/2020/2020%20Annual%20Report_E_%20.pdf</t>
  </si>
  <si>
    <t>https://investor.tsmc.com/static/annualReports/2017/english/pdf/2017_tsmc_ar_e_financial.pdf</t>
  </si>
  <si>
    <t>https://investor.tsmc.com/sites/ir/financial-report/2000/TSMC-89E.pdf</t>
  </si>
  <si>
    <t>https://investor.tsmc.com/sites/ir/sec-filings/20F-2014.pdf</t>
  </si>
  <si>
    <t>https://investor.tsmc.com/sites/ir/financial-report/2001/TSMC-90E-consoli.pdf</t>
  </si>
  <si>
    <t>https://investor.tsmc.com/sites/ir/financial-report/2015/2015Q4-E.pdf</t>
  </si>
  <si>
    <t>https://investor.tsmc.com/sites/ir/annual-report/2009/2009_Business_Overview_E.pdf</t>
  </si>
  <si>
    <t>https://investor.tsmc.com/chinese/encrypt/files/encrypt_file/chinese/2007/Q4/4Q07%20Management%20Report.pdf</t>
  </si>
  <si>
    <t>https://investor.tsmc.com/sites/ir/annual-report/2000/TSMC%20AR2000.pdf</t>
  </si>
  <si>
    <t>https://investor.tsmc.com/sites/ir/sec-filings/20F-2013.pdf</t>
  </si>
  <si>
    <t>https://investor.tsmc.com/sites/ir/annual-report/2014/e_11_1.pdf</t>
  </si>
  <si>
    <t>https://investor.tsmc.com/sites/ir/annual-report/2008/2008_Business_Overview_E.pdf</t>
  </si>
  <si>
    <t>https://investor.tsmc.com/sites/ir/financial-report/2004/93C_E.pdf</t>
  </si>
  <si>
    <t>https://investor.tsmc.com/static/annualReports/2012/english/pdf/e_all.pdf</t>
  </si>
  <si>
    <t>https://investor.tsmc.com/sites/ir/financial-report/2005/94C_E.pdf</t>
  </si>
  <si>
    <t>https://investor.tsmc.com/sites/ir/financial-report/2003/TSMC-92E-consoli.pdf</t>
  </si>
  <si>
    <t>https://investor.tsmc.com/static/annualReports/2014/english/pdf/e_9_2.pdf</t>
  </si>
  <si>
    <t>https://investor.tsmc.com/sites/ir/annual-report/2002/ar2002.pdf</t>
  </si>
  <si>
    <t>https://investor.tsmc.com/sites/ir/annual-report/2012/e_all_4.pdf</t>
  </si>
  <si>
    <t>https://investor.tsmc.com/sites/ir/annual-report/1999/annual1999.pdf</t>
  </si>
  <si>
    <t>https://investor.tsmc.com/sites/ir/sec-filings/20F-2012.pdf</t>
  </si>
  <si>
    <t>https://investor.tsmc.com/static/annualReports/2020/english/pdf/2020_tsmc_ar_e_ch5.pdf</t>
  </si>
  <si>
    <t>https://investor.tsmc.com/static/annualReports/2021/english/pdf/2021_tsmc_ar_e_ch5.pdf</t>
  </si>
  <si>
    <t>https://investor.tsmc.com/sites/ir/sec-filings/20F-2008.pdf</t>
  </si>
  <si>
    <t>https://investor.tsmc.com/sites/ir/sec-filings/20F-2010.pdf</t>
  </si>
  <si>
    <t>https://investor.tsmc.com/english/encrypt/files/encrypt_file/english/2005/Q4/4Q05Release.pdf</t>
  </si>
  <si>
    <t>https://investor.tsmc.com/sites/ir/sec-filings/20F-2011.pdf</t>
  </si>
  <si>
    <t>https://investor.tsmc.com/english/encrypt/files/encrypt_file/english/2001/Q3/3q01fr.pdf</t>
  </si>
  <si>
    <t>https://investor.tsmc.com/sites/ir/financial-report/2007/96Q3_E.pdf</t>
  </si>
  <si>
    <t>https://investor.tsmc.com/sites/ir/sec-filings/20F-2006.pdf</t>
  </si>
  <si>
    <t>https://investor.tsmc.com/chinese/encrypt/files/encrypt_file/chinese/2001/Q2/2q01fr.pdf</t>
  </si>
  <si>
    <t>https://investor.tsmc.com/sites/ir/financial-report/2007/96Q3S_E.pdf</t>
  </si>
  <si>
    <t>https://investor.tsmc.com/sites/ir/financial-report/2006/95Q1S_E.pdf</t>
  </si>
  <si>
    <t>https://investor.tsmc.com/sites/ir/financial-report/2006/95Q3S_E.pdf</t>
  </si>
  <si>
    <t>https://investor.tsmc.com/chinese/encrypt/files/encrypt_file/chinese/2001/Q4/PressRelease.pdf</t>
  </si>
  <si>
    <t>https://investor.tsmc.com/sites/ir/financial-report/2007/96Q1_E.pdf</t>
  </si>
  <si>
    <t>https://investor.tsmc.com/sites/ir/annual-report/2005/2005_Business_Overview_E.pdf</t>
  </si>
  <si>
    <t>https://investor.tsmc.com/sites/ir/financial-report/2003/TSMC-92E.pdf</t>
  </si>
  <si>
    <t>https://investor.tsmc.com/sites/ir/sec-filings/20F-2005.pdf</t>
  </si>
  <si>
    <t>https://investor.tsmc.com/sites/ir/sec-filings/20F-2001.pdf</t>
  </si>
  <si>
    <t>https://investor.tsmc.com/sites/ir/sec-filings/20F-2003.pdf</t>
  </si>
  <si>
    <t>https://investor.tsmc.com/sites/ir/sec-filings/20F-2004.pdf</t>
  </si>
  <si>
    <t>https://investor.tsmc.com/sites/ir/sec-filings/20F-2002.pdf</t>
  </si>
  <si>
    <t>https://investors.ups.com/_assets/_20c3a18d8a7fa1b8a275f479670ea3f9/ups/db/1086/10815/pdf/UPS+Investor+and+Analyst+Day+2024.pdf</t>
  </si>
  <si>
    <t>https://investors.ups.com/_assets/_43c949b992a7cf785f141eddfcb676c5/ups/db/1111/10693/file/4Q22+Webcast+Deck+FINAL.pdf</t>
  </si>
  <si>
    <t>https://investors.ups.com/_assets/_43c949b992a7cf785f141eddfcb676c5/ups/db/1111/10553/file/4Q21+Earnings+Deck+Final.pdf</t>
  </si>
  <si>
    <t>https://investors.ups.com/_assets/_36e9315429d5e28ea4cb038beee0e715/ups/db/1086/10161/pdf/UPS_Freight_Divestiture_Overview.pdf</t>
  </si>
  <si>
    <t>https://investors.ups.com/_assets/_d4721036789cfcf7aa211a002aee0c6e/ups/db/1086/10772/pdf/UPS+2023+Sell-side+Breakfast+Presentation.pdf</t>
  </si>
  <si>
    <t>https://investors.ups.com/_assets/_fe00485e3d39924268ca067035b6d9a6/ups/db/1086/10143/pdf/UPS_04_Kate_Gutmann_R.pdf</t>
  </si>
  <si>
    <t>https://investors.ups.com/_assets/_e3d0e81b2481a7ca0ecca9203a708cf3/ups/db/1086/10622/pdf/UPS+at+Raymond+James+%26+Associates+43rd+Annual+Institutional+Investors+Conference.pdf</t>
  </si>
  <si>
    <t>https://investors.ups.com/_assets/_43c949b992a7cf785f141eddfcb676c5/ups/db/1111/10539/file/3Q21+Earnings+Webcast+Deck+Final.pdf</t>
  </si>
  <si>
    <t>https://investors.ups.com/_assets/_43c949b992a7cf785f141eddfcb676c5/ups/db/1111/9813/file/UPS_4Q19_Webcast_Earnings_Final_1_29_2020.pdf</t>
  </si>
  <si>
    <t>https://investors.ups.com/_assets/_43c949b992a7cf785f141eddfcb676c5/ups/db/1111/9821/file/UPS_2Q20_Webcast_Deck_Final.pdf</t>
  </si>
  <si>
    <t>https://investors.ups.com/_assets/_43c949b992a7cf785f141eddfcb676c5/ups/db/1111/9817/file/UPS_Q1_Earnings_Presentation.pdf</t>
  </si>
  <si>
    <t>https://investors.ups.com/_assets/ups/files/pages/ups/db/1149/description/UPS_Sustainability_Strategy_.pdf</t>
  </si>
  <si>
    <t>https://investors.ups.com/_assets/_43c949b992a7cf785f141eddfcb676c5/ups/db/1111/9825/file/UPS_3Q20_Earnings_Webcast_FINAL.pdf</t>
  </si>
  <si>
    <t>https://investors.ups.com/_assets/_12074b8f04b92a88079a763c6dc7420c/ups/db/1111/9809/file/UPS_3Q19_Earnings_Webcast_Final.pdf</t>
  </si>
  <si>
    <t>https://investors.ups.com/_assets/_43c949b992a7cf785f141eddfcb676c5/ups/db/1111/10516/file/2Q21+Earnings+Webcast+Deck+FINAL.pdf</t>
  </si>
  <si>
    <t>https://investors.ups.com/_assets/_43c949b992a7cf785f141eddfcb676c5/ups/db/1111/9829/file/4Q20_Earnings_Webcast_Deck_FINAL.PDF</t>
  </si>
  <si>
    <t>https://investors.ups.com/_assets/ups/files/pages/ups/db/1149/description/UPS+ESG+Strategy+June+2021.pdf</t>
  </si>
  <si>
    <t>https://investors.ups.com/_assets/_02f17fb091ddd047d12c09ca530683ec/ups/db/1082/10483/file/IR2021_Carol+B+Tome%CC%81+UPS+IR+Website.pdf</t>
  </si>
  <si>
    <t>https://investors.ups.com/_assets/_80ad3297b705d8af069825fb3714edda/ups/news/2024-01-30_UPS_Releases_4Q_2023_2114.pdf</t>
  </si>
  <si>
    <t>https://investors.ups.com/sec-filings/all-sec-filings/content/0001090727-24-000004/0001090727-24-000004.pdf</t>
  </si>
  <si>
    <t>https://investors.ups.com/_assets/_43c949b992a7cf785f141eddfcb676c5/ups/news/2023-01-31_UPS_Releases_4Q_2022_2087.pdf</t>
  </si>
  <si>
    <t>https://investors.ups.com/sec-filings/all-sec-filings/content/0001090727-23-000035/0001090727-23-000035.pdf</t>
  </si>
  <si>
    <t>https://investors.ups.com/sec-filings/all-sec-filings/content/0001090727-23-000050/0001090727-23-000050.pdf</t>
  </si>
  <si>
    <t>https://investors.ups.com/sec-filings/all-sec-filings/content/0001090727-23-000021/0001090727-23-000021.pdf</t>
  </si>
  <si>
    <t>https://investors.ups.com/_assets/_f90c2b7b51d13c300b82ff2f22634b43/ups/db/1086/10155/pdf/UPS_4Q19_Pension_Mark_to_Market_IR_Presentation_FINAL.pdf</t>
  </si>
  <si>
    <t>https://investors.ups.com/sec-filings/all-sec-filings/content/0001090727-16-000060/0001090727-16-000060.pdf</t>
  </si>
  <si>
    <t>https://investors.ups.com/_assets/_6c9e35476b5a3623f8e472ef0a52b393/ups/db/1082/10487/file/IR2021_Scott+Price+International+UPS+IR+Website.pdf</t>
  </si>
  <si>
    <t>https://investors.ups.com/sec-filings/all-sec-filings/content/0001090727-23-000003/0001090727-23-000003.pdf</t>
  </si>
  <si>
    <t>https://investors.ups.com/_assets/_859de1bf3c26a2764ee719d80d2a5ecb/ups/db/1082/10491/file/IR2021_Brian+Newman+Financial+Overview+UPS+IR+Website.pdf</t>
  </si>
  <si>
    <t>https://investors.ups.com/_assets/_4af0823063436d3086e452329a4ff35a/ups/news/2012-01-31_UPS_Delivers_Record_4Q_1370.pdf</t>
  </si>
  <si>
    <t>https://investors.ups.com/_assets/_eaecf2d7f489d351fb94f7bfa883c3bf/ups/news/2012-04-26_UPS_1Q_Earnings_Per_Share_Grow_10__1306.pdf</t>
  </si>
  <si>
    <t>https://investors.ups.com/sec-filings/all-sec-filings/content/0001090727-21-000040/0001090727-21-000040.pdf</t>
  </si>
  <si>
    <t>https://investors.ups.com/_assets/_43c949b992a7cf785f141eddfcb676c5/ups/news/2013-07-23_UPS_Releases_2nd_Quarter_1176.pdf</t>
  </si>
  <si>
    <t>https://investors.ups.com/_assets/_eaecf2d7f489d351fb94f7bfa883c3bf/ups/news/2014-01-30_UPS_Releases_4Q_1145.pdf</t>
  </si>
  <si>
    <t>https://investors.ups.com/_assets/_4af0823063436d3086e452329a4ff35a/ups/news/2008-10-23_UPS_Releases_3rd_Quarter_1741.pdf</t>
  </si>
  <si>
    <t>https://investors.ups.com/_assets/_e7c03469a37ae10d864f073f97cd42c4/ups/news/2013-01-31_UPS_Achieves_Record_Earnings_Per_1263.pdf</t>
  </si>
  <si>
    <t>https://investors.ups.com/_assets/_eaecf2d7f489d351fb94f7bfa883c3bf/ups/news/2014-10-24_UPS_Delivers_Strong_3Q_Results_3Q_EPS_Moves_13_8_1023.pdf</t>
  </si>
  <si>
    <t>https://investors.ups.com/_assets/_43c949b992a7cf785f141eddfcb676c5/ups/news/2015-10-27_UPS_Releases_3Q15_853.pdf</t>
  </si>
  <si>
    <t>https://investors.ups.com/sec-filings/all-sec-filings/content/0001090727-22-000019/0001090727-22-000019.pdf</t>
  </si>
  <si>
    <t>https://investors.ups.com/_assets/_43c949b992a7cf785f141eddfcb676c5/ups/news/2010-07-22_UPS_2Q_Earnings_Soar_71_on_13_Revenue_1539.pdf</t>
  </si>
  <si>
    <t>https://investors.ups.com/_assets/_80ad3297b705d8af069825fb3714edda/ups/news/2012-07-24_UPS_2Q_Earnings_Per_Share_Up_7_5__1291.pdf</t>
  </si>
  <si>
    <t>https://investors.ups.com/_assets/_43c949b992a7cf785f141eddfcb676c5/ups/news/2007-01-30_UPS_Reports_Solid_4th_Quarter_as_Global_Package_1910.pdf</t>
  </si>
  <si>
    <t>https://investors.ups.com/_assets/_43c949b992a7cf785f141eddfcb676c5/ups/news/2013-10-25_UPS_Delivers_9_4_EPS_Growth_in_1158.pdf</t>
  </si>
  <si>
    <t>https://investors.ups.com/_assets/_4af0823063436d3086e452329a4ff35a/ups/news/2014-04-24_Weather_Impacts_UPS_1Q_1079.pdf</t>
  </si>
  <si>
    <t>https://investors.ups.com/sec-filings/all-sec-filings/content/0000931763-99-002651/0000931763-99-002651.pdf</t>
  </si>
  <si>
    <t>https://investors.ups.com/_assets/_3b3a8ef14abb556009e9f9f3e9127ab6/ups/news/2008-07-22_UPS_Releases_2Q_1787.pdf</t>
  </si>
  <si>
    <t>https://investors.ups.com/_assets/_43c949b992a7cf785f141eddfcb676c5/ups/news/2013-04-25_E_Commerce_Lifts_UPS_1Q_1192.pdf</t>
  </si>
  <si>
    <t>https://investors.ups.com/_assets/_e7c03469a37ae10d864f073f97cd42c4/ups/news/2014-07-29_E_Commerce_Drives_UPS_2Q_Shipments_up_7_2_UPS_2Q_1048.pdf</t>
  </si>
  <si>
    <t>https://investors.ups.com/_assets/_43c949b992a7cf785f141eddfcb676c5/ups/news/2017-01-31_UPS_Revenue_Accelerates_in_4Q_and_Produces_Record__660.pdf</t>
  </si>
  <si>
    <t>https://investors.ups.com/_assets/_20c3a18d8a7fa1b8a275f479670ea3f9/ups/news/2024-03-26_UPS_Announces_Strategic_Initiatives_And_Three_2116.pdf</t>
  </si>
  <si>
    <t>https://investors.ups.com/_assets/ups/files/pages/ups/db/1149/description/UPS_ESG_Strategy_and_Progress.pdf</t>
  </si>
  <si>
    <t>https://investors.ups.com/_assets/_4af0823063436d3086e452329a4ff35a/ups/news/2023-10-26_UPS_Releases_3Q_2023_2108.pdf</t>
  </si>
  <si>
    <t>https://investors.ups.com/sec-filings/all-sec-filings/content/0001090727-21-000016/0001090727-21-000016.pdf</t>
  </si>
  <si>
    <t>https://investors.ups.com/sec-filings/all-sec-filings/content/0001090727-20-000007/0001090727-20-000007.pdf</t>
  </si>
  <si>
    <t>https://investors.ups.com/_assets/_43c949b992a7cf785f141eddfcb676c5/ups/news/2023-08-08_UPS_Releases_2Q_2023_2099.pdf</t>
  </si>
  <si>
    <t>https://investors.ups.com/_assets/_5a0ce7987bdf171cdac4bc58c806e6ff/ups/news/2008-10-23_UPS_Releases_3rd_Quarter_1741.pdf</t>
  </si>
  <si>
    <t>https://investors.ups.com/_assets/_0e76e196599b9bfcd497ac803c295c53/ups/news/2010-10-21_UPS_3Q_Earnings_Climb_69_on_Revenue_Growth_of_9__1513.pdf</t>
  </si>
  <si>
    <t>https://investors.ups.com/_assets/_43c949b992a7cf785f141eddfcb676c5/ups/news/2015-04-28_UPS_1Q_Earnings_Per_Share_Up_14__928.pdf</t>
  </si>
  <si>
    <t>https://investors.ups.com/_assets/_02f17fb091ddd047d12c09ca530683ec/ups/db/1082/10490/file/IR2021_Nando+Cesarone+OpEx-Prod+Ntwk+Mgmt+UPS+IR+Website.pdf</t>
  </si>
  <si>
    <t>https://investors.ups.com/sec-filings/all-sec-filings/content/0000950144-03-008979/0000950144-03-008979.pdf</t>
  </si>
  <si>
    <t>https://investors.ups.com/sec-filings/all-sec-filings/content/0001090727-15-000039/0001090727-15-000039.pdf</t>
  </si>
  <si>
    <t>https://investors.ups.com/_assets/_43c949b992a7cf785f141eddfcb676c5/ups/db/1111/9830/file/4Q_20_Pension_Mark_to_Market.pdf</t>
  </si>
  <si>
    <t>https://investors.ups.com/_assets/_309a83288d9ac0539a7274c796af98ca/ups/news/2011-07-26_UPS_2Q_Earnings_Per_Share_Jump_25_on_Revenue_1403.pdf</t>
  </si>
  <si>
    <t>https://investors.ups.com/_assets/_43c949b992a7cf785f141eddfcb676c5/ups/news/2009-10-22_UPS_Releases_3rd_Quarter_1671.pdf</t>
  </si>
  <si>
    <t>https://investors.ups.com/_assets/_309a83288d9ac0539a7274c796af98ca/ups/news/2007-10-23_UPS_3rd_Quarter_Earnings_Rise_All_Segments_Show_1850.pdf</t>
  </si>
  <si>
    <t>https://investors.ups.com/_assets/_43c949b992a7cf785f141eddfcb676c5/ups/news/2008-01-30_International_Supply_Chain_Freight_Drive_4th_1824.pdf</t>
  </si>
  <si>
    <t>https://investors.ups.com/_assets/_337b4022ffeb81f57ca4d1a67e7861a2/ups/db/1082/10488/file/IR2021_Philippe+Gilbert+SCS+UPS+IR+Website+%282%29.pdf</t>
  </si>
  <si>
    <t>https://investors.ups.com/_assets/_62202b94d356dd4531a3aa02cef7d3ed/ups/news/2009-07-23_UPS_Announces_2Q_1684.pdf</t>
  </si>
  <si>
    <t>https://investors.ups.com/sec-filings/all-sec-filings/content/0001090727-18-000039/0001090727-18-000039.pdf</t>
  </si>
  <si>
    <t>https://investors.ups.com/sec-filings/all-sec-filings/content/0001193125-12-185890/0001193125-12-185890.pdf</t>
  </si>
  <si>
    <t>https://investors.ups.com/sec-filings/all-sec-filings/content/0000950144-05-007579/0000950144-05-007579.pdf</t>
  </si>
  <si>
    <t>https://investors.ups.com/sec-filings/all-sec-filings/content/0001090727-18-000035/0001090727-18-000035.pdf</t>
  </si>
  <si>
    <t>https://investors.ups.com/sec-filings/all-sec-filings/content/9999999997-02-037936/9999999997-02-037936.pdf</t>
  </si>
  <si>
    <t>https://investors.ups.com/_assets/_43c949b992a7cf785f141eddfcb676c5/ups/news/2023-04-25_UPS_Releases_1Q_2023_2090.pdf</t>
  </si>
  <si>
    <t>https://investors.ups.com/sec-filings/all-sec-filings/content/0000950144-04-000773/0000950144-04-000773.pdf</t>
  </si>
  <si>
    <t>https://investors.ups.com/_assets/_309a83288d9ac0539a7274c796af98ca/ups/news/2011-04-26_UPS_Earnings_Growth_1418.pdf</t>
  </si>
  <si>
    <t>https://investors.ups.com/sec-filings/all-sec-filings/content/9999999997-03-028004/9999999997-03-028004.paper</t>
  </si>
  <si>
    <t>https://investors.ups.com/sec-filings/all-sec-filings/content/0000950144-00-002933/0000950144-00-002933.pdf</t>
  </si>
  <si>
    <t>https://investors.ups.com/sec-filings/all-sec-filings/content/0000950123-10-007701/0000950123-10-007701.pdf</t>
  </si>
  <si>
    <t>https://investors.ups.com/_assets/_a9a416065fd06b00c63737623d22d145/ups/news/2023-08-08_UPS_Releases_2Q_2023_2099.pdf</t>
  </si>
  <si>
    <t>https://investors.ups.com/_assets/_a503e1f57cb21556007d94ca9e5eb539/ups/news/2016-02-02_UPS_Delivers_Peak_825.pdf</t>
  </si>
  <si>
    <t>https://investors.ups.com/sec-filings/all-sec-filings/content/0001090727-16-000063/0001090727-16-000063.pdf</t>
  </si>
  <si>
    <t>https://investors.ups.com/sec-filings/all-sec-filings/content/0001090727-15-000043/0001090727-15-000043.pdf</t>
  </si>
  <si>
    <t>https://investors.ups.com/sec-filings/all-sec-filings/content/0001090727-15-000035/0001090727-15-000035.pdf</t>
  </si>
  <si>
    <t>https://investors.ups.com/sec-filings/all-sec-filings/content/0001193125-09-227554/0001193125-09-227554.pdf</t>
  </si>
  <si>
    <t>https://investors.ups.com/sec-filings/all-sec-filings/content/0001090727-12-000015/0001090727-12-000015.pdf</t>
  </si>
  <si>
    <t>https://investors.ups.com/sec-filings/all-sec-filings/content/0001090727-16-000086/0001090727-16-000086.pdf</t>
  </si>
  <si>
    <t>https://investors.ups.com/_assets/_43c949b992a7cf785f141eddfcb676c5/ups/news/2019-01-31_UPS_Achieves_EPS_Target_on_Strong_Revenue_334.pdf</t>
  </si>
  <si>
    <t>https://investors.ups.com/_assets/_eaecf2d7f489d351fb94f7bfa883c3bf/ups/news/2008-04-23_UPS_Releases_1st_Quarter_1809.pdf</t>
  </si>
  <si>
    <t>https://investors.ups.com/sec-filings/all-sec-filings/content/0001193125-09-169068/0001193125-09-169068.pdf</t>
  </si>
  <si>
    <t>https://investors.ups.com/sec-filings/all-sec-filings/content/0001090727-16-000074/0001090727-16-000074.pdf</t>
  </si>
  <si>
    <t>https://investors.ups.com/sec-filings/all-sec-filings/content/0001193125-10-182606/0001193125-10-182606.pdf</t>
  </si>
  <si>
    <t>https://investors.ups.com/sec-filings/all-sec-filings/content/0001193125-10-250170/0001193125-10-250170.pdf</t>
  </si>
  <si>
    <t>https://investors.ups.com/sec-filings/all-sec-filings/content/0001193125-11-211659/0001193125-11-211659.pdf</t>
  </si>
  <si>
    <t>https://investors.ups.com/sec-filings/all-sec-filings/content/0001193125-11-297241/0001193125-11-297241.pdf</t>
  </si>
  <si>
    <t>https://investors.ups.com/sec-filings/all-sec-filings/content/0001090727-00-000008/0001090727-00-000008.pdf</t>
  </si>
  <si>
    <t>https://investors.ups.com/sec-filings/all-sec-filings/content/0001193125-09-139088/0001193125-09-139088.pdf</t>
  </si>
  <si>
    <t>https://investors.ups.com/_assets/_073621e3f40ff8040eac182735a94a42/ups/news/2007-04-25_Strong_International_Growth_Produces_Solid_1890.pdf</t>
  </si>
  <si>
    <t>https://investors.ups.com/sec-filings/all-sec-filings/content/0001090727-00-000006/0001090727-00-000006.pdf</t>
  </si>
  <si>
    <t>https://investors.ups.com/sec-filings/all-sec-filings/content/0001193125-10-112914/0001193125-10-112914.pdf</t>
  </si>
  <si>
    <t>https://investors.ups.com/sec-filings/all-sec-filings/content/0001090727-15-000019/0001090727-15-000019.pdf</t>
  </si>
  <si>
    <t>https://investors.ups.com/sec-filings/all-sec-filings/content/0001090727-01-500005/0001090727-01-500005.pdf</t>
  </si>
  <si>
    <t>https://investors.ups.com/sec-filings/all-sec-filings/content/0001090727-21-000006/0001090727-21-000006.pdf</t>
  </si>
  <si>
    <t>https://investors.ups.com/sec-filings/all-sec-filings/content/0001090727-24-000008/0001090727-24-000008.pdf</t>
  </si>
  <si>
    <t>https://investors.ups.com/sec-filings/all-sec-filings/content/0001193125-11-128327/0001193125-11-128327.pdf</t>
  </si>
  <si>
    <t>https://investors.ups.com/_assets/_43c949b992a7cf785f141eddfcb676c5/ups/news/2019-04-25_UPS_Announces_First_Quarter_265.pdf</t>
  </si>
  <si>
    <t>https://investors.ups.com/sec-filings/all-sec-filings/content/0001090727-13-000028/0001090727-13-000028.pdf</t>
  </si>
  <si>
    <t>https://investors.ups.com/sec-filings/all-sec-filings/content/0001090727-13-000033/0001090727-13-000033.pdf</t>
  </si>
  <si>
    <t>https://investors.ups.com/sec-filings/all-sec-filings/content/0001090727-01-500009/0001090727-01-500009.pdf</t>
  </si>
  <si>
    <t>https://investors.ups.com/_assets/_36e9315429d5e28ea4cb038beee0e715/ups/news/2021-06-09_UPS_Announces_Strategic_Priorities_Three_Year_2051.pdf</t>
  </si>
  <si>
    <t>https://investors.ups.com/sec-filings/all-sec-filings/content/0001090727-23-000054/0001090727-23-000054.pdf</t>
  </si>
  <si>
    <t>https://investors.ups.com/sec-filings/all-sec-filings/content/0001104659-04-033946/0001104659-04-033946.pdf</t>
  </si>
  <si>
    <t>https://investors.ups.com/sec-filings/all-sec-filings/content/0001193125-07-175710/0001193125-07-175710.pdf</t>
  </si>
  <si>
    <t>https://investors.ups.com/sec-filings/all-sec-filings/content/0001090727-18-000009/0001090727-18-000009.pdf</t>
  </si>
  <si>
    <t>https://investors.ups.com/sec-filings/all-sec-filings/content/0001090727-21-000042/0001090727-21-000042.pdf</t>
  </si>
  <si>
    <t>https://investors.ups.com/sec-filings/all-sec-filings/content/0001090727-23-000015/0001090727-23-000015.pdf</t>
  </si>
  <si>
    <t>https://investors.ups.com/sec-filings/all-sec-filings/content/0001090727-16-000053/0001090727-16-000053.pdf</t>
  </si>
  <si>
    <t>https://investors.ups.com/sec-filings/all-sec-filings/content/0000950144-01-001385/0000950144-01-001385.pdf</t>
  </si>
  <si>
    <t>https://investors.ups.com/_assets/_130500c744d65e71926a1e1352ca63e8/ups/news/2010-04-27_UPS_1Q_Earnings_Jump_37_on_Revenue_Increase_of_7__1586.pdf</t>
  </si>
  <si>
    <t>https://investors.ups.com/_assets/_43c949b992a7cf785f141eddfcb676c5/ups/db/1110/9417/annual_report/UPS2008ARlores.pdf</t>
  </si>
  <si>
    <t>https://investors.ups.com/sec-filings/all-sec-filings/content/0001090727-23-000038/0001090727-23-000038.pdf</t>
  </si>
  <si>
    <t>https://investors.ups.com/sec-filings/all-sec-filings/content/0001206774-22-000792/0001206774-22-000792.pdf</t>
  </si>
  <si>
    <t>https://investors.ups.com/sec-filings/all-sec-filings/content/0001090727-01-500013/0001090727-01-500013.pdf</t>
  </si>
  <si>
    <t>https://investors.ups.com/_assets/_5a0ce7987bdf171cdac4bc58c806e6ff/ups/db/1175/9918/proxy_statement/UPS_2019_Proxy_%282%29.pdf</t>
  </si>
  <si>
    <t>https://investors.ups.com/_assets/_80ad3297b705d8af069825fb3714edda/ups/news/2014-01-17_UPS_Announces_Expected_4Q_1146.pdf</t>
  </si>
  <si>
    <t>https://investors.ups.com/sec-filings/all-sec-filings/content/0001193125-08-109787/0001193125-08-109787.pdf</t>
  </si>
  <si>
    <t>https://investors.ups.com/_assets/_43c949b992a7cf785f141eddfcb676c5/ups/db/1110/9437/annual_report/servlet.pdf</t>
  </si>
  <si>
    <t>https://investors.ups.com/sec-filings/all-sec-filings/content/0001090727-13-000012/0001090727-13-000012.pdf</t>
  </si>
  <si>
    <t>https://investors.ups.com/sec-filings/all-sec-filings/content/0001193125-11-049356/0001193125-11-049356.pdf</t>
  </si>
  <si>
    <t>https://investors.ups.com/sec-filings/annual-filings/content/0001090727-21-000013/0001090727-21-000013.pdf</t>
  </si>
  <si>
    <t>https://investors.ups.com/sec-filings/all-sec-filings/content/0001090727-00-000004/0001090727-00-000004.pdf</t>
  </si>
  <si>
    <t>https://investors.ups.com/sec-filings/all-sec-filings/content/0001193125-12-081067/0001193125-12-081067.pdf</t>
  </si>
  <si>
    <t>https://investors.ups.com/sec-filings/all-sec-filings/content/0000912057-02-020712/0000912057-02-020712.pdf</t>
  </si>
  <si>
    <t>https://investors.ups.com/sec-filings/all-sec-filings/content/0000950144-01-001141/0000950144-01-001141.pdf</t>
  </si>
  <si>
    <t>https://investors.ups.com/_assets/_43c949b992a7cf785f141eddfcb676c5/ups/db/1110/10546/annual_report/UPS_2022_Proxy_Statement_and_2021_Annual_Report%3B_Form_10-K.pdf</t>
  </si>
  <si>
    <t>https://investors.ups.com/_assets/_4af0823063436d3086e452329a4ff35a/ups/news/2016-04-28_UPS_Reports_Record_1Q_746.pdf</t>
  </si>
  <si>
    <t>https://investors.ups.com/_assets/_4af0823063436d3086e452329a4ff35a/ups/db/1110/10684/annual_report/UPS_2023_Proxy_Statement_and_2022_Annual_Report%3B_Form_10-K.pdf</t>
  </si>
  <si>
    <t>https://investors.ups.com/sec-filings/all-sec-filings/content/0001090727-00-000010/0001090727-00-000010.pdf</t>
  </si>
  <si>
    <t>https://investors.ups.com/sec-filings/all-sec-filings/content/0001090727-22-000034/0001090727-22-000034.pdf</t>
  </si>
  <si>
    <t>https://investors.ups.com/sec-filings/annual-filings/content/9999999997-09-016809/9999999997-09-016809.pdf</t>
  </si>
  <si>
    <t>https://investors.ups.com/sec-filings/all-sec-filings/content/0001193125-05-049642/0001193125-05-049642.pdf</t>
  </si>
  <si>
    <t>https://investors.ups.com/sec-filings/all-sec-filings/content/0000950144-00-001600/0000950144-00-001600.pdf</t>
  </si>
  <si>
    <t>https://investors.ups.com/_assets/_9042a09add2471229247f809f701ec24/ups/db/1110/9465/annual_report/UPS_2021_Proxy_Statement_and_2020_Annual_Report%3B_Form_10-K.pdf</t>
  </si>
  <si>
    <t>https://investors.ups.com/_assets/_43c949b992a7cf785f141eddfcb676c5/ups/db/1110/9453/annual_report/2017_UPS_Annual_Report.pdf</t>
  </si>
  <si>
    <t>https://investors.ups.com/sec-filings/all-sec-filings/content/0001193125-09-103543/0001193125-09-103543.pdf</t>
  </si>
  <si>
    <t>https://investors.ups.com/_assets/_4af0823063436d3086e452329a4ff35a/ups/news/2016-07-29_UPS_Reports_Strong_2Q_713.pdf</t>
  </si>
  <si>
    <t>https://investors.ups.com/sec-filings/all-sec-filings/content/0001193125-06-053695/0001193125-06-053695.pdf</t>
  </si>
  <si>
    <t>https://investors.ups.com/sec-filings/all-sec-filings/content/0001090727-17-000020/0001090727-17-000020.pdf</t>
  </si>
  <si>
    <t>https://investors.ups.com/sec-filings/annual-filings/content/0001090727-20-000005/0001090727-20-000005.pdf</t>
  </si>
  <si>
    <t>https://investors.ups.com/sec-filings/all-sec-filings/content/0001090727-17-000013/0001090727-17-000013.pdf</t>
  </si>
  <si>
    <t>https://investors.ups.com/sec-filings/all-sec-filings/content/0000912057-02-032015/0000912057-02-032015.pdf</t>
  </si>
  <si>
    <t>https://investors.ups.com/sec-filings/all-sec-filings/content/0001104659-03-010296/0001104659-03-010296.pdf</t>
  </si>
  <si>
    <t>https://investors.ups.com/sec-filings/all-sec-filings/content/0000000000-11-030968/filename1.pdf</t>
  </si>
  <si>
    <t>https://investors.ups.com/sec-filings/all-sec-filings/content/0000950144-01-004629/0000950144-01-004629.pdf</t>
  </si>
  <si>
    <t>https://investors.ups.com/sec-filings/all-sec-filings/content/0001090727-23-000006/0001090727-23-000006.pdf</t>
  </si>
  <si>
    <t>https://investors.ups.com/sec-filings/all-sec-filings/content/0001193125-17-339029/0001193125-17-339029.pdf</t>
  </si>
  <si>
    <t>https://investors.ups.com/_assets/_43c949b992a7cf785f141eddfcb676c5/ups/news/2015-07-28_UPS_Delivers_12_EPS_890.pdf</t>
  </si>
  <si>
    <t>https://investors.ups.com/sec-filings/all-sec-filings/content/0000940180-99-001306/0000940180-99-001306.pdf</t>
  </si>
  <si>
    <t>https://investors.ups.com/sec-filings/all-sec-filings/content/0001090727-22-000022/0001090727-22-000022.pdf</t>
  </si>
  <si>
    <t>https://investors.ups.com/sec-filings/all-sec-filings/content/0000931763-99-002672/0000931763-99-002672.pdf</t>
  </si>
  <si>
    <t>https://investors.ups.com/_assets/_4af0823063436d3086e452329a4ff35a/ups/news/2016-10-27_UPS_Drives_Higher_Profit_in_685.pdf</t>
  </si>
  <si>
    <t>https://investors.ups.com/_assets/_0e76e196599b9bfcd497ac803c295c53/ups/news/2018-10-24_UPS_3Q18_Earnings_per_Share_Up_More_Than_20__358.pdf</t>
  </si>
  <si>
    <t>https://investors.ups.com/sec-filings/all-sec-filings/content/0000950144-04-002063/0000950144-04-002063.pdf</t>
  </si>
  <si>
    <t>https://investors.ups.com/sec-filings/all-sec-filings/content/0000912057-02-042293/0000912057-02-042293.pdf</t>
  </si>
  <si>
    <t>https://investors.ups.com/sec-filings/all-sec-filings/content/0001206774-21-000883/0001206774-21-000883.pdf</t>
  </si>
  <si>
    <t>https://investors.ups.com/sec-filings/all-sec-filings/content/0001193125-15-379782/0001193125-15-379782.pdf</t>
  </si>
  <si>
    <t>https://investors.ups.com/_assets/_43c949b992a7cf785f141eddfcb676c5/ups/news/2022-07-26_UPS_Releases_2Q_2022_2075.pdf</t>
  </si>
  <si>
    <t>https://investors.ups.com/_assets/_2d9d50c3111bfc9bf555c3437ba984db/ups/db/1175/9917/proxy_statement/UPS_2018_Proxy_Statement_Final.pdf</t>
  </si>
  <si>
    <t>https://investors.ups.com/_assets/_43c949b992a7cf785f141eddfcb676c5/ups/news/2018-07-25_UPS_2Q18_Revenue_Up_9_6_On_Strong_Growth_and_380.pdf</t>
  </si>
  <si>
    <t>https://investors.ups.com/sec-filings/all-sec-filings/content/0001193125-07-044043/0001193125-07-044043.pdf</t>
  </si>
  <si>
    <t>https://investors.ups.com/_assets/_43c949b992a7cf785f141eddfcb676c5/ups/news/2020-01-30_UPS_Releases_4Q_2019_159.pdf</t>
  </si>
  <si>
    <t>https://investors.ups.com/sec-filings/all-sec-filings/content/0001206774-21-000883/ups_courtesy-pdf.pdf</t>
  </si>
  <si>
    <t>https://investors.ups.com/_assets/_43c949b992a7cf785f141eddfcb676c5/ups/db/1110/9457/annual_report/62967_UPS_AnnualReport_WEB.pdf</t>
  </si>
  <si>
    <t>https://investors.ups.com/sec-filings/all-sec-filings/content/0001090727-21-000019/0001090727-21-000019.pdf</t>
  </si>
  <si>
    <t>https://investors.ups.com/sec-filings/all-sec-filings/content/0001090727-14-000009/0001090727-14-000009.pdf</t>
  </si>
  <si>
    <t>https://investors.ups.com/sec-filings/all-sec-filings/content/0000950144-03-002770/0000950144-03-002770.pdf</t>
  </si>
  <si>
    <t>https://investors.ups.com/sec-filings/all-sec-filings/content/0001090727-17-000035/0001090727-17-000035.pdf</t>
  </si>
  <si>
    <t>https://investors.ups.com/sec-filings/all-sec-filings/content/0001090727-13-000005/0001090727-13-000005.pdf</t>
  </si>
  <si>
    <t>https://investors.ups.com/sec-filings/all-sec-filings/content/0001193125-08-043891/0001193125-08-043891.pdf</t>
  </si>
  <si>
    <t>https://investors.ups.com/sec-filings/all-sec-filings/content/0000950144-01-001493/0000950144-01-001493.pdf</t>
  </si>
  <si>
    <t>https://investors.ups.com/sec-filings/all-sec-filings/content/0000950144-02-003133/0000950144-02-003133.pdf</t>
  </si>
  <si>
    <t>https://investors.ups.com/_assets/_43c949b992a7cf785f141eddfcb676c5/ups/news/2022-04-26_UPS_Releases_1Q_2022_2068.pdf</t>
  </si>
  <si>
    <t>https://investors.ups.com/sec-filings/all-sec-filings/content/0001090727-20-000028/0001090727-20-000028.pdf</t>
  </si>
  <si>
    <t>https://investors.ups.com/_assets/_43c949b992a7cf785f141eddfcb676c5/ups/db/1110/9425/annual_report/UPS_AnnlRprt_2010.pdf</t>
  </si>
  <si>
    <t>https://investors.ups.com/_assets/_43c949b992a7cf785f141eddfcb676c5/ups/news/2022-10-25_UPS_Releases_3Q_2022_2081.pdf</t>
  </si>
  <si>
    <t>https://investors.ups.com/sec-filings/all-sec-filings/content/0001090727-15-000008/0001090727-15-000008.pdf</t>
  </si>
  <si>
    <t>https://investors.ups.com/sec-filings/all-sec-filings/content/0001090727-16-000066/0001090727-16-000066.pdf</t>
  </si>
  <si>
    <t>https://investors.ups.com/sec-filings/all-sec-filings/content/0001193125-17-341120/0001193125-17-341120.pdf</t>
  </si>
  <si>
    <t>https://investors.ups.com/sec-filings/all-sec-filings/content/0001090727-15-000033/0001090727-15-000033.pdf</t>
  </si>
  <si>
    <t>https://investors.ups.com/sec-filings/all-sec-filings/content/0001193125-07-109927/0001193125-07-109927.pdf</t>
  </si>
  <si>
    <t>https://investors.ups.com/sec-filings/all-sec-filings/content/0001090727-22-000040/0001090727-22-000040.pdf</t>
  </si>
  <si>
    <t>https://investors.ups.com/_assets/_43c949b992a7cf785f141eddfcb676c5/ups/news/2021-10-26_UPS_Releases_3Q_2021_2058.pdf</t>
  </si>
  <si>
    <t>https://investors.ups.com/sec-filings/all-sec-filings/content/0001206774-20-000863/ups_courtesy-pdf.pdf</t>
  </si>
  <si>
    <t>https://investors.ups.com/sec-filings/all-sec-filings/content/0001206774-22-000792/ups_courtesy-pdf.pdf</t>
  </si>
  <si>
    <t>https://investors.ups.com/sec-filings/all-sec-filings/content/0000931763-00-000749/0000931763-00-000749.pdf</t>
  </si>
  <si>
    <t>https://investors.ups.com/_assets/_43c949b992a7cf785f141eddfcb676c5/ups/news/2021-07-27_UPS_Releases_2Q_2021_2053.pdf</t>
  </si>
  <si>
    <t>https://investors.ups.com/sec-filings/all-sec-filings/content/0001090727-22-000028/0001090727-22-000028.pdf</t>
  </si>
  <si>
    <t>https://investors.ups.com/sec-filings/all-sec-filings/content/0001090727-16-000070/0001090727-16-000070.pdf</t>
  </si>
  <si>
    <t>https://investors.ups.com/sec-filings/all-sec-filings/content/9999999997-03-027903/9999999997-03-027903.pdf</t>
  </si>
  <si>
    <t>https://investors.ups.com/sec-filings/all-sec-filings/content/0001193125-08-230029/0001193125-08-230029.pdf</t>
  </si>
  <si>
    <t>https://investors.ups.com/sec-filings/all-sec-filings/content/0001193125-09-040973/0001193125-09-040973.pdf</t>
  </si>
  <si>
    <t>https://investors.ups.com/_assets/_4af0823063436d3086e452329a4ff35a/ups/news/2021-04-27_UPS_Releases_1Q_2021_2017.pdf</t>
  </si>
  <si>
    <t>https://investors.ups.com/sec-filings/all-sec-filings/content/0001090727-22-000047/0001090727-22-000047.pdf</t>
  </si>
  <si>
    <t>https://investors.ups.com/sec-filings/all-sec-filings/content/0001090727-22-000025/0001090727-22-000025.pdf</t>
  </si>
  <si>
    <t>https://investors.ups.com/sec-filings/all-sec-filings/content/0001193125-05-162327/0001193125-05-162327.pdf</t>
  </si>
  <si>
    <t>https://investors.ups.com/sec-filings/all-sec-filings/content/0000950123-11-060462/0000950123-11-060462.pdf</t>
  </si>
  <si>
    <t>https://investors.ups.com/sec-filings/all-sec-filings/content/0001193125-08-171912/0001193125-08-171912.pdf</t>
  </si>
  <si>
    <t>https://investors.ups.com/sec-filings/all-sec-filings/content/9999999997-06-026807/9999999997-06-026807.pdf</t>
  </si>
  <si>
    <t>https://investors.ups.com/_assets/_eaecf2d7f489d351fb94f7bfa883c3bf/ups/db/1110/9433/annual_report/2012_UPS_AR_V2.pdf</t>
  </si>
  <si>
    <t>https://investors.ups.com/sec-filings/all-sec-filings/content/0001090727-01-500007/0001090727-01-500007.pdf</t>
  </si>
  <si>
    <t>https://investors.ups.com/sec-filings/all-sec-filings/content/0001214659-22-004633/0001214659-22-004633.pdf</t>
  </si>
  <si>
    <t>https://investors.ups.com/_assets/_89229cd43b36f9c9d8b7d122ac915940/ups/db/1082/10493/file/Investor+Day+Press+Release.pdf</t>
  </si>
  <si>
    <t>https://investors.ups.com/_assets/_4af0823063436d3086e452329a4ff35a/ups/news/2021-02-02_UPS_Releases_4Q_2020_34.pdf</t>
  </si>
  <si>
    <t>https://investors.ups.com/sec-filings/all-sec-filings/content/0001090727-15-000015/0001090727-15-000015.pdf</t>
  </si>
  <si>
    <t>https://investors.ups.com/_assets/_3b3a8ef14abb556009e9f9f3e9127ab6/ups/news/2019-07-24_UPS_Releases_2Q_2019_238.pdf</t>
  </si>
  <si>
    <t>https://investors.ups.com/_assets/_e7c03469a37ae10d864f073f97cd42c4/ups/db/1110/9421/annual_report/UPS_2009_Annual_Report.pdf</t>
  </si>
  <si>
    <t>https://investors.ups.com/_assets/_43c949b992a7cf785f141eddfcb676c5/ups/news/2019-10-22_UPS_Releases_3Q_2019_196.pdf</t>
  </si>
  <si>
    <t>https://investors.ups.com/_assets/_00b2668b8afca0c32cd60f73c787577b/ups/db/1175/9905/annual_report/2005AnnualReport.pdf</t>
  </si>
  <si>
    <t>https://investors.ups.com/_assets/_309a83288d9ac0539a7274c796af98ca/ups/db/1110/9429/annual_report/UPS_2011_AR_Final.pdf</t>
  </si>
  <si>
    <t>https://investors.ups.com/_assets/_43c949b992a7cf785f141eddfcb676c5/ups/db/1110/9449/annual_report/UPS_2016_Annual_Report-processed.pdf</t>
  </si>
  <si>
    <t>https://investors.ups.com/_assets/_43c949b992a7cf785f141eddfcb676c5/ups/news/2022-02-01_UPS_Releases_4Q_2021_2064.pdf</t>
  </si>
  <si>
    <t>https://investors.ups.com/_assets/_309a83288d9ac0539a7274c796af98ca/ups/news/2018-02-01_UPS_Growth_Accelerates_In_480.pdf</t>
  </si>
  <si>
    <t>https://investors.ups.com/_assets/_43c949b992a7cf785f141eddfcb676c5/ups/db/1110/9461/annual_report/2019_UPS_Annual_Report.pdf</t>
  </si>
  <si>
    <t>https://investors.ups.com/sec-filings/all-sec-filings/content/0001090727-14-000040/0001090727-14-000040.pdf</t>
  </si>
  <si>
    <t>https://www.aep.com/newsroom/resources/earnings/2023-11/3Q23EarningsReleasePresentation.pdf</t>
  </si>
  <si>
    <t>https://www.aep.com/newsroom/resources/earnings/2023-02/4Q22EarningsReleasePresentation.pdf</t>
  </si>
  <si>
    <t>https://www.aep.com/Assets/docs/investors/eventspresentationsandwebcasts/EvercoreISIUtilityCEORetreatHandout.pdf</t>
  </si>
  <si>
    <t>https://www.aep.com/newsroom/resources/earnings/2023-02/2022_12_IR_Package.pdf</t>
  </si>
  <si>
    <t>https://www.aep.com/Assets/docs/investors/eventspresentationsandwebcasts/ContractedRenewablesAgreementPresentation.pdf</t>
  </si>
  <si>
    <t>https://www.aep.com/newsroom/resources/earnings/2022-07/2Q22EarningsReleasePresentation.pdf</t>
  </si>
  <si>
    <t>https://www.aep.com/newsroom/resources/earnings/2023-05/2023_03_IR_Package.pdf</t>
  </si>
  <si>
    <t>https://www.aep.com/newsroom/resources/earnings/2023-11/2023_09_IR_Package.pdf</t>
  </si>
  <si>
    <t>https://www.aep.com/newsroom/resources/earnings/2022-02/4Q21EarningsReleasePresentation.pdf</t>
  </si>
  <si>
    <t>https://www.aep.com/Assets/docs/investors/eventspresentationsandwebcasts/CA100SlideDeck1-13-2020.pdf</t>
  </si>
  <si>
    <t>https://www.aep.com/newsroom/resources/earnings/2021-10/3Q21EarningsReleasePresentation.pdf</t>
  </si>
  <si>
    <t>https://www.aep.com/Assets/docs/investors/eventspresentationsandwebcasts/UBSWinterEnergyConference01-12-21.pdf</t>
  </si>
  <si>
    <t>https://www.aep.com/newsroom/resources/earnings/2022-10/2022_09_IR_Package.pdf</t>
  </si>
  <si>
    <t>https://www.aep.com/newsroom/resources/earnings/2021-04/1Q21EarningsReleasePresentation.pdf</t>
  </si>
  <si>
    <t>https://www.aep.com/Assets/docs/investors/eventspresentationsandwebcasts/March2020InvestorMtgs03-17-20.pdf</t>
  </si>
  <si>
    <t>https://www.aep.com/newsroom/resources/earnings/2021-07/2Q21EarningsReleasePresentation.pdf</t>
  </si>
  <si>
    <t>https://www.aep.com/newsroom/resources/earnings/2013-02/4Q12EarningsReleasePresentation.pdf</t>
  </si>
  <si>
    <t>https://www.aep.com/newsroom/resources/earnings/2016-10/AnalystPresentationNov_1_2016.pdf</t>
  </si>
  <si>
    <t>https://www.aep.com/newsroom/resources/earnings/2021-02/4Q20EarningsReleasePresentation.pdf</t>
  </si>
  <si>
    <t>https://www.aep.com/newsroom/resources/earnings/2013-10/3Q13EarningsReleasePresentation.pdf</t>
  </si>
  <si>
    <t>https://www.aep.com/newsroom/resources/earnings/2012-04/1Q12EarningsReleasePresentation.pdf</t>
  </si>
  <si>
    <t>https://www.aep.com/Assets/docs/investors/eventspresentationsandwebcasts/54thEEIPresentation.pdf</t>
  </si>
  <si>
    <t>https://www.aep.com/newsroom/resources/earnings/2012-10/3Q12EarningsReleasePresentation.pdf</t>
  </si>
  <si>
    <t>https://www.aep.com/newsroom/resources/earnings/2012-01/4Q11EarningsReleasePresentation.pdf</t>
  </si>
  <si>
    <t>https://www.aep.com/newsroom/resources/earnings/2020-01/4Q19EarningsReleasePresentation.pdf</t>
  </si>
  <si>
    <t>https://www.aep.com/newsroom/resources/earnings/2021-07/2021_06_IR_Package.pdf</t>
  </si>
  <si>
    <t>https://www.aep.com/newsroom/resources/earnings/2020-08/2Q20EarningsReleasePresentation.pdf</t>
  </si>
  <si>
    <t>https://www.aep.com/newsroom/resources/earnings/2021-04/2021_03_IR_Package.pdf</t>
  </si>
  <si>
    <t>https://www.aep.com/newsroom/resources/earnings/2018-01/4Q17EarningsReleasePresentation.pdf</t>
  </si>
  <si>
    <t>https://www.aep.com/newsroom/resources/earnings/2019-01/4Q18EarningsReleasePresentation.pdf</t>
  </si>
  <si>
    <t>https://www.aep.com/Assets/docs/investors/eventspresentationsandwebcasts/June2017InvestorMeetings.pdf</t>
  </si>
  <si>
    <t>https://www.aep.com/newsroom/resources/earnings/2020-05/1Q20EarningsReleasePresentation.pdf</t>
  </si>
  <si>
    <t>https://www.aep.com/newsroom/resources/earnings/2019-07/2Q19EarningsReleasePresentation.pdf</t>
  </si>
  <si>
    <t>https://www.aep.com/newsroom/resources/earnings/2016-01/4Q15EarningsReleasePresentation.pdf</t>
  </si>
  <si>
    <t>https://www.aep.com/newsroom/resources/earnings/2008-10/2008_9_IR_Package.pdf</t>
  </si>
  <si>
    <t>https://www.aep.com/newsroom/resources/earnings/2019-10/3Q19EarningsReleasePresentation.pdf</t>
  </si>
  <si>
    <t>https://www.aep.com/newsroom/resources/earnings/2019-04/1Q19EarningsReleasePresentation.pdf</t>
  </si>
  <si>
    <t>https://www.aep.com/newsroom/resources/earnings/2020-10/3Q20EarningsReleasePresentation.pdf</t>
  </si>
  <si>
    <t>https://www.aep.com/newsroom/resources/earnings/2015-01/4Q14EarningsReleasePresentation.pdf</t>
  </si>
  <si>
    <t>https://www.aep.com/newsroom/resources/earnings/2017-04/1Q17EarningsReleasePresentation.pdf</t>
  </si>
  <si>
    <t>https://www.aep.com/newsroom/resources/earnings/2016-10/3Q16EarningsReleasePresentation.pdf</t>
  </si>
  <si>
    <t>https://www.aep.com/newsroom/resources/earnings/2018-10/3Q18EarningsReleasePresentation.pdf</t>
  </si>
  <si>
    <t>https://www.aep.com/newsroom/resources/earnings/2014-04/1Q14EarningsReleasePresentation.pdf</t>
  </si>
  <si>
    <t>https://www.aep.com/newsroom/resources/earnings/2019-04/2019_03_IR_Package.pdf</t>
  </si>
  <si>
    <t>https://www.aep.com/newsroom/resources/earnings/2016-04/1Q16EarningsReleasePresentation.pdf</t>
  </si>
  <si>
    <t>https://www.aep.com/global/utilities/include/2009renewrfp/docs/2009%20AEP%201100%20MW%20%20Renewable%20Energy%20RFP_%20PJM%20Bidders%20Webinar_061609.pdf</t>
  </si>
  <si>
    <t>https://www.aep.com/newsroom/resources/earnings/2014-10/3Q14EarningsReleasePresentation.pdf</t>
  </si>
  <si>
    <t>https://www.aep.com/Assets/docs/investors/eventspresentationsandwebcasts/2016_EEI_Presentation.pdf</t>
  </si>
  <si>
    <t>https://www.aep.com/newsroom/resources/earnings/2014-01/4Q13EarningsReleasePresentation.pdf</t>
  </si>
  <si>
    <t>https://www.aep.com/Assets/docs/investors/eventspresentationsandwebcasts/Wolfe_2015_Power_Gas_Leaders_Conference_Presentation.pdf</t>
  </si>
  <si>
    <t>https://www.aep.com/newsroom/resources/earnings/2017-01/4Q16EarningsReleasePresentation.pdf</t>
  </si>
  <si>
    <t>https://www.aep.com/newsroom/resources/earnings/2017-10/3Q17EarningsReleasePresentation.pdf</t>
  </si>
  <si>
    <t>https://www.aep.com/newsroom/resources/earnings/2015-10/3Q15EarningsReleasePresentation.pdf</t>
  </si>
  <si>
    <t>https://www.aep.com/newsroom/resources/earnings/2021-02/2020_12_IR_Package.pdf</t>
  </si>
  <si>
    <t>https://www.aep.com/newsroom/resources/earnings/2020-01/2019_12_IR_Package.pdf</t>
  </si>
  <si>
    <t>https://www.aep.com/Assets/docs/investors/eventspresentationsandwebcasts/2022EEIHandout.pdf</t>
  </si>
  <si>
    <t>https://www.aep.com/Assets/docs/investors/eventspresentationsandwebcasts/2023EEI_Handout.pdf</t>
  </si>
  <si>
    <t>https://www.aep.com/Assets/docs/investors/eventspresentationsandwebcasts/AugInvestorMtgsPresentation08-11-21.pdf</t>
  </si>
  <si>
    <t>https://www.aep.com/Assets/docs/investors/eventspresentationsandwebcasts/BarclaysPowerUtilityCreditConfHandout02-28-2017.pdf</t>
  </si>
  <si>
    <t>https://www.aep.com/Assets/docs/investors/eventspresentationsandwebcasts/BarclaysCEOEnergyPowerConf09-04-19.pdf</t>
  </si>
  <si>
    <t>https://www.aep.com/newsroom/resources/earnings/2012-07/2012_06_IR_Package.pdf</t>
  </si>
  <si>
    <t>https://www.aep.com/Assets/docs/investors/eventspresentationsandwebcasts/US_SIF_InvestorCall10-31-17.pdf</t>
  </si>
  <si>
    <t>https://www.aep.com/Assets/docs/investors/eventspresentationsandwebcasts/JPMConferencePresentation06-22-21.pdf</t>
  </si>
  <si>
    <t>https://www.aep.com/Assets/docs/investors/eventspresentationsandwebcasts/EvercoreISIPresentation01-15-21.pdf</t>
  </si>
  <si>
    <t>https://www.aep.com/global/utilities/include/2009renewrfp/docs/2009%20AEP%201100%20MW%20%20Renewable%20Energy%20RFP_%20SPP%20Bidders%20Webinar_061809.pdf</t>
  </si>
  <si>
    <t>https://www.aep.com/Assets/docs/investors/eventspresentationsandwebcasts/MSFiresideChatPresentation060121.pdf</t>
  </si>
  <si>
    <t>https://www.aep.com/Assets/docs/investors/eventspresentationsandwebcasts/Sempra%20Renewables%20Acquisition%20-%20Investor%20Presentation%20final.pdf</t>
  </si>
  <si>
    <t>https://www.aep.com/Assets/docs/investors/eventspresentationsandwebcasts/DeutscheInvestorMeetingsMay-16-2017.pdf</t>
  </si>
  <si>
    <t>https://www.aep.com/Assets/docs/investors/eventspresentationsandwebcasts/UBSNDR02-27-20.pdf</t>
  </si>
  <si>
    <t>https://www.aep.com/Assets/docs/investors/eventspresentationsandwebcasts/Presentation-UBSRoadshow09-17-20.pdf</t>
  </si>
  <si>
    <t>https://www.aep.com/Assets/docs/investors/eventspresentationsandwebcasts/IR_SWEPCOPSORegulatedWindInvestmentOpportunity_Final.pdf</t>
  </si>
  <si>
    <t>https://www.aep.com/newsroom/resources/earnings/2004-07/Performancedrivers.pdf</t>
  </si>
  <si>
    <t>https://www.aep.com/Assets/docs/investors/eventspresentationsandwebcasts/GuggenheimHandout05-17-23.pdf</t>
  </si>
  <si>
    <t>https://www.aep.com/Assets/docs/investors/eventspresentationsandwebcasts/RBCConferencePresentation06-09-21.pdf</t>
  </si>
  <si>
    <t>https://www.aep.com/Assets/docs/investors/eventspresentationsandwebcasts/52nd%20EEI%20Nick%20presentation.pdf</t>
  </si>
  <si>
    <t>https://www.aep.com/Assets/docs/investors/eventspresentationsandwebcasts/MarchInvestorMeetings2021.pdf</t>
  </si>
  <si>
    <t>https://www.aep.com/Assets/docs/investors/eventspresentationsandwebcasts/GSConferencePresentation08-11-22.pdf</t>
  </si>
  <si>
    <t>https://www.aep.com/newsroom/resources/earnings/2003-01/4thqtr2002actualvsPY.pdf</t>
  </si>
  <si>
    <t>https://www.aep.com/assets/docs/investors/AnnualReportsProxies/docs/22annrep/2023ProxyAppendixA.pdf</t>
  </si>
  <si>
    <t>https://www.aep.com/Assets/docs/investors/eventspresentationsandwebcasts/JPMHandout_3-27-2024.pdf</t>
  </si>
  <si>
    <t>https://www.aep.com/newsroom/resources/earnings/2022-04/2022_03_IR_Package.pdf</t>
  </si>
  <si>
    <t>https://www.aep.com/Assets/docs/investors/eventspresentationsandwebcasts/Mar2024InvestorMtgsHandout.pdf</t>
  </si>
  <si>
    <t>https://www.aep.com/Assets/docs/requiredpostings/ccr/2023/5-22-2023/MT-BAP-FacetoFaceMeetingDoc-05102023.pdf</t>
  </si>
  <si>
    <t>https://www.aep.com/Assets/docs/investors/eventspresentationsandwebcasts/BarclaysKohlerMidWestConferencePresentationFinal.pdf</t>
  </si>
  <si>
    <t>https://www.aep.com/assets/docs/requiredpostings/TariffFilings/IMTCO/AEP%20Indiana%20Michigan%20Transmission%20Company%20Inc%20Presentation.pdf</t>
  </si>
  <si>
    <t>https://www.aep.com/Assets/docs/investors/eventspresentationsandwebcasts/WolfeConferenceHandout09-28-23-FINAL.pdf</t>
  </si>
  <si>
    <t>https://www.aep.com/assets/docs/investors/governance/AuditCommitteeCharter.pdf</t>
  </si>
  <si>
    <t>https://www.aep.com/Assets/docs/investors/eventspresentationsandwebcasts/2021-EEI-Handout.pdf</t>
  </si>
  <si>
    <t>https://www.aep.com/newsroom/resources/earnings/2002-07/ytdjuneepsrec.pdf</t>
  </si>
  <si>
    <t>https://www.aep.com/newsroom/resources/earnings/2002-10/3rdqtrepsrec.pdf</t>
  </si>
  <si>
    <t>https://www.aep.com/Assets/docs/investors/eventspresentationsandwebcasts/Feb-March2023InvestorMtg_Handout.pdf</t>
  </si>
  <si>
    <t>https://www.aep.com/Assets/docs/investors/eventspresentationsandwebcasts/2016EEI_FactBookv2.pdf</t>
  </si>
  <si>
    <t>https://www.aep.com/Assets/docs/investors/eventspresentationsandwebcasts/AnalystDayRelease2022.pdf</t>
  </si>
  <si>
    <t>https://www.aep.com/Assets/docs/investors/eventspresentationsandwebcasts/BarclaysConferencePresentation090921.pdf</t>
  </si>
  <si>
    <t>https://www.aep.com/Assets/docs/investors/eventspresentationsandwebcasts/2015_EEI_Factbook.pdf</t>
  </si>
  <si>
    <t>https://www.aep.com/Assets/docs/investors/eventspresentationsandwebcasts/JPMorganEnergyPowerRenewablesConference.pdf</t>
  </si>
  <si>
    <t>https://www.aep.com/Assets/docs/investors/eventspresentationsandwebcasts/WolfeConferencePresentation093021.pdf</t>
  </si>
  <si>
    <t>https://www.aep.com/assets/docs/requiredpostings/FercOrder717/TransmissionFunctionEmployees%209-23-2022.pdf</t>
  </si>
  <si>
    <t>https://www.aep.com/newsroom/resources/earnings/2007-01/4thqtr06earnings.pdf</t>
  </si>
  <si>
    <t>https://www.aep.com/Assets/docs/requiredpostings/ccr/2020/9-18-2020/MT-FacetoFaceMeetingDoc-09172020.pdf</t>
  </si>
  <si>
    <t>https://www.aep.com/Assets/docs/investors/eventspresentationsandwebcasts/UBSWinterConference01-10-22.pdf</t>
  </si>
  <si>
    <t>https://www.aep.com/Assets/docs/investors/Filings/docs/2008subsidiaries/1st_Qtr_KPCo_2008.pdf</t>
  </si>
  <si>
    <t>https://www.aep.com/assets/docs/requiredpostings/FercOrder717/TransmissionFunctionEmployees1-2019.pdf</t>
  </si>
  <si>
    <t>https://www.aep.com/Assets/docs/investors/eventspresentationsandwebcasts/2017%20Fact%20Book_All%20Sections.pdf</t>
  </si>
  <si>
    <t>https://www.aep.com/Assets/docs/investors/eventspresentationsandwebcasts/EvercoreISIInvestorPresentation03-23-21.pdf</t>
  </si>
  <si>
    <t>https://www.aep.com/global/utilities/include/2009RenewRFP/docs/2009_AEP_Renewable_Energy_Resources_RFP_060109.pdf</t>
  </si>
  <si>
    <t>https://www.aep.com/Assets/docs/investors/Filings/docs/2008subsidiaries/3rdQtrTCC2008.pdf</t>
  </si>
  <si>
    <t>https://www.aep.com/Assets/docs/investors/Filings/docs/2007subsidiaires/TNC_2Q_2007.pdf</t>
  </si>
  <si>
    <t>https://www.aep.com/Assets/docs/investors/Filings/docs/2019subsidiaries/1Q19-AEG.pdf</t>
  </si>
  <si>
    <t>https://www.aep.com/assets/docs/requiredpostings/FercOrder717/TransmissionFunctionEmployees8-9-2021.pdf</t>
  </si>
  <si>
    <t>https://www.aep.com/Assets/docs/investors/eventspresentationsandwebcasts/WolfeUtilitiesandMidstreamConference09-30-20.pdf</t>
  </si>
  <si>
    <t>https://www.aep.com/newsroom/resources/earnings/2007-04/1stqtr07earnings.pdf</t>
  </si>
  <si>
    <t>https://www.aep.com/Assets/docs/investors/Filings/docs/2007subsidiaires/TCC_3Q_2007.pdf</t>
  </si>
  <si>
    <t>https://www.aep.com/newsroom/resources/earnings/2010-04/1stqtr10earnings.pdf</t>
  </si>
  <si>
    <t>https://www.aep.com/Assets/docs/investors/eventspresentationsandwebcasts/JPMorganEnergyConference06-16-20.pdf</t>
  </si>
  <si>
    <t>https://www.aep.com/assets/docs/requiredpostings/OrganizationalCharts/3584_b_3_ii-Transmission_Function_Organization/Grid_Dev_and_Portfolio_Services%2009_20_17_Final.pdf</t>
  </si>
  <si>
    <t>https://www.aep.com/assets/docs/investors/AnnualReportsProxies/docs/23annrep/2024ProxyAppendixA.pdf</t>
  </si>
  <si>
    <t>https://www.aep.com/Assets/docs/investors/eventspresentationsandwebcasts/RBCCapitalMarketsEnergyandPowerConference060220.pdf</t>
  </si>
  <si>
    <t>https://www.aep.com/assets/docs/investors/filings/docs/AEP_10K_2023.pdf</t>
  </si>
  <si>
    <t>https://www.aep.com/Assets/docs/investors/Filings/docs/2014subsidiaries/3Q14-KPCo.pdf</t>
  </si>
  <si>
    <t>https://www.aep.com/newsroom/resources/earnings/2006-04/1qtr06earnings.pdf</t>
  </si>
  <si>
    <t>https://www.aep.com/assets/docs/requiredpostings/TariffFilings/AEPEastTransCoFR2023Update-2022True-up/12%20UMWA%20Report%202022.pdf</t>
  </si>
  <si>
    <t>https://www.aep.com/Assets/docs/investors/Filings/docs/2009subsidiaries/2ndQtrTCC2009.pdf</t>
  </si>
  <si>
    <t>https://www.aep.com/Assets/docs/investors/eventspresentationsandwebcasts/BarclaysIRConference03-11-20.pdf</t>
  </si>
  <si>
    <t>https://www.aep.com/Assets/docs/investors/Filings/docs/2016subsidiaries/1Q16-TCC.pdf</t>
  </si>
  <si>
    <t>https://www.aep.com/Assets/docs/investors/Filings/docs/2009subsidiaries/3rdQtrKPCo2009.pdf</t>
  </si>
  <si>
    <t>https://www.aep.com/Assets/docs/investors/eventspresentationsandwebcasts/BarclaysFixedIncome03-03-20.pdf</t>
  </si>
  <si>
    <t>https://www.aep.com/Assets/docs/investors/Filings/docs/2009subsidiaries/2ndQtrKPCo2009.pdf</t>
  </si>
  <si>
    <t>https://www.aep.com/assets/docs/requiredpostings/TariffFilings/AEPEastOpCosFR2022Update-2021True-up/12%20Non-UMWA%20Report%202021.pdf</t>
  </si>
  <si>
    <t>https://www.aep.com/assets/docs/investors/AEP201910K.pdf</t>
  </si>
  <si>
    <t>https://www.aep.com/Assets/docs/investors/eventspresentationsandwebcasts/Feb_MarchInvestorMeetings_MSBofA02-28-22.pdf</t>
  </si>
  <si>
    <t>https://www.aep.com/Assets/docs/investors/Filings/docs/2018subsidiaries/1Q18-KPCo.pdf</t>
  </si>
  <si>
    <t>https://www.aep.com/Assets/docs/investors/Filings/docs/2008subsidiaries/4thQtrTNC2008.pdf</t>
  </si>
  <si>
    <t>https://www.aep.com/Assets/docs/investors/eventspresentationsandwebcasts/EvercoreISIConference01-09-20.pdf</t>
  </si>
  <si>
    <t>https://www.aep.com/assets/docs/investors/AEP10Q20232Q.pdf</t>
  </si>
  <si>
    <t>https://www.aep.com/Assets/docs/investors/Filings/docs/2007subsidiaires/KPCo_2Q_2007.pdf</t>
  </si>
  <si>
    <t>https://www.aep.com/Assets/docs/investors/Filings/docs/2019subsidiaries/2Q19-KPCo.pdf</t>
  </si>
  <si>
    <t>https://www.aep.com/Assets/docs/investors/AnnualReportsProxies/docs/18annrep/2018AnnualReportAppendixAtoProxy.pdf</t>
  </si>
  <si>
    <t>https://www.aep.com/assets/docs/investors/AnnualReportsProxies/docs/22annrep/2023ProxyStatement.pdf</t>
  </si>
  <si>
    <t>https://www.aep.com/assets/docs/investors/AEP10Q20212Q.pdf</t>
  </si>
  <si>
    <t>https://www.aep.com/Assets/docs/investors/Filings/docs/2011subsidiaries/4thQtrAEG2011.pdf</t>
  </si>
  <si>
    <t>https://www.aep.com/Assets/docs/investors/Filings/docs/2013subsidiaries/1Q13-TCC.pdf</t>
  </si>
  <si>
    <t>https://www.aep.com/Assets/docs/investors/Filings/docs/2012subsidiaries/2Q12-AEG.pdf</t>
  </si>
  <si>
    <t>https://www.aep.com/Assets/docs/investors/Filings/docs/2016subsidiaries/3Q16-KPCo.pdf</t>
  </si>
  <si>
    <t>https://www.aep.com/assets/docs/investors/fercfilings/docs/2020/Kentucky%20Power%20Company.pdf</t>
  </si>
  <si>
    <t>https://www.aep.com/assets/docs/investors/AnnualReportsProxies/docs/23annrep/2024ProxyStatement.pdf</t>
  </si>
  <si>
    <t>https://www.aep.com/Assets/docs/investors/eventspresentationsandwebcasts/June2022IRPresentationv1.pdf</t>
  </si>
  <si>
    <t>https://www.aep.com/Assets/docs/investors/Filings/docs/2020subsidiaries/4Q20-KPCo.pdf</t>
  </si>
  <si>
    <t>https://www.aep.com/Assets/docs/investors/eventspresentationsandwebcasts/WolfeUtilitiesEnergyConference10-02-19.pdf</t>
  </si>
  <si>
    <t>https://www.aep.com/assets/docs/investors/AnnualReportsProxies/docs/19annrep/2020ProxyStatement.pdf</t>
  </si>
  <si>
    <t>https://www.aep.com/Assets/docs/investors/currentProspectus/AEPTransco-FinalProspectusSupplement.pdf</t>
  </si>
  <si>
    <t>https://www.aep.com/assets/docs/investors/AnnualReportsProxies/docs/09annrep/AEPappendix2009.pdf</t>
  </si>
  <si>
    <t>https://www.aep.com/assets/docs/investors/AEP10Q20201Q.pdf</t>
  </si>
  <si>
    <t>https://www.aep.com/assets/docs/requiredpostings/TariffFilings/AEPEastOpCosFR2023Update-2022True-up/14%202022%20AEPSC%20FERC%20Form%2060.pdf</t>
  </si>
  <si>
    <t>https://www.aep.com/assets/docs/investors/fercfilings/docs/2021/AEP%20Oklahoma%20Transmission%20Company.PDF</t>
  </si>
  <si>
    <t>https://www.aep.com/assets/docs/requiredpostings/TariffFilings/2018EastAEPTCoPJMTrue-upFiling/AEPSC%20FERC%20Form%2060%202018.pdf</t>
  </si>
  <si>
    <t>https://www.aep.com/assets/docs/requiredpostings/TariffFilings/PJMAEPTrans2018FormulaRateTrue-up-JointIntervenersDRSet1Responses.pdf</t>
  </si>
  <si>
    <t>https://www.aep.com/Assets/docs/requiredpostings/ccr/2021/2-8-2021/PK-EBAP-GWMonitoringCorrectiveActionRpt-01292021.pdf</t>
  </si>
  <si>
    <t>https://www.aep.com/assets/docs/investors/fercfilings/docs/2019/Indiana%20Michigan%20Power%20Company.pdf</t>
  </si>
  <si>
    <t>https://www.aep.com/assets/docs/investors/filings/docs/AEP_10K_2022.pdf</t>
  </si>
  <si>
    <t>https://www.aep.com/newsroom/resources/earnings/2005-07/pressreleaseqtractvspryr.pdf</t>
  </si>
  <si>
    <t>https://www.aep.com/newsroom/resources/earnings/2001-07/juneytdeps.pdf</t>
  </si>
  <si>
    <t>https://www.aep.com/newsroom/resources/earnings/2002-10/ojs.pdf</t>
  </si>
  <si>
    <t>https://www.aep.com/newsroom/resources/earnings/2001-10/3rdqtrepsrec.pdf</t>
  </si>
  <si>
    <t>https://www.aep.com/newsroom/resources/earnings/2001-07/2qeps.pdf</t>
  </si>
  <si>
    <t>https://www.aep.com/newsroom/resources/earnings/2005-07/pressreleaseytdactvspr.pdf</t>
  </si>
  <si>
    <t>https://www.aep.com/newsroom/resources/earnings/2003-07/qtractvspryr.pdf</t>
  </si>
  <si>
    <t>https://www.aep.com/newsroom/resources/earnings/2002-01/4thqtrepsrec.pdf</t>
  </si>
  <si>
    <t>https://www.aep.com/newsroom/resources/earnings/2004-10/pressreleaseytdactvspr.pdf</t>
  </si>
  <si>
    <t>https://www.aep.com/Assets/docs/investors/Filings/docs/2009subsidiaries/1stQtrKPCo2009.pdf</t>
  </si>
  <si>
    <t>https://www.aep.com/Assets/docs/investors/Filings/docs/2015subsidiaries/1Q15-AEG.pdf</t>
  </si>
  <si>
    <t>https://www.aep.com/newsroom/resources/earnings/2001-10/mrec.pdf</t>
  </si>
  <si>
    <t>https://www.aep.com/Assets/docs/requiredpostings/ccr/2021/10-13-2021/MT-BAP-FacetoFaceMeetingDoc-10122021.pdf</t>
  </si>
  <si>
    <t>https://www.aep.com/Assets/docs/investors/Filings/docs/2014subsidiaries/4Q14-TNC.pdf</t>
  </si>
  <si>
    <t>https://www.aep.com/Assets/docs/requiredpostings/ccr/2019/CR-P1-AssessmentofCorrectiveMeasuresNotice-121119.pdf</t>
  </si>
  <si>
    <t>https://www.aep.com/Assets/docs/investors/Filings/docs/2009subsidiaries/4thQtrTCC2009.pdf</t>
  </si>
  <si>
    <t>https://www.aep.com/Assets/docs/requiredpostings/ccr/2021/8-26-2021/CR-P1-AssessmentofCorrectiveMeasures-08252021.pdf</t>
  </si>
  <si>
    <t>https://www.aep.com/assets/docs/investors/fercfilings/docs/2019/Appalachian%20Power%20Company.pdf</t>
  </si>
  <si>
    <t>https://www.aep.com/Assets/docs/investors/eventspresentationsandwebcasts/GoldmanSachs-August_11_2016.pdf</t>
  </si>
  <si>
    <t>https://www.aep.com/assets/docs/investors/fercfilings/docs/2020/Indiana%20Michigan%20Power%20Company.pdf</t>
  </si>
  <si>
    <t>https://www.aep.com/assets/docs/careers/2022AEPAnnualCultureandInclusionReport.pdf</t>
  </si>
  <si>
    <t>https://www.aep.com/assets/docs/investors/fercfilings/docs/2019/Public%20Service%20Company%20of%20Oklahoma.pdf</t>
  </si>
  <si>
    <t>https://www.aep.com/Assets/docs/investors/Filings/docs/2016subsidiaries/4Q17-AEPTexas.pdf</t>
  </si>
  <si>
    <t>https://www.aep.com/Assets/docs/investors/Filings/docs/2011subsidiaries/1stQtrKPCo2011.pdf</t>
  </si>
  <si>
    <t>https://www.aep.com/Assets/docs/investors/AnnualReportsProxies/docs/18annrep/2019ProxyStatement.pdf</t>
  </si>
  <si>
    <t>https://www.aep.com/assets/docs/investors/fercfilings/docs/2021/AEP%20West%20Virginia%20Transmission%20Company.PDF</t>
  </si>
  <si>
    <t>https://www.aep.com/Assets/docs/investors/Filings/docs/2011subsidiaries/1stQtrTNC2011.pdf</t>
  </si>
  <si>
    <t>https://www.aep.com/assets/docs/investors/fercfilings/docs/2019/Southwestern%20Electric%20Power%20Company.pdf</t>
  </si>
  <si>
    <t>https://www.aep.com/Assets/docs/investors/Filings/docs/2012subsidiaries/4Q12-AEG.pdf</t>
  </si>
  <si>
    <t>https://www.aep.com/Assets/docs/investors/Filings/docs/2009subsidiaries/4thQtrKPCo2009.pdf</t>
  </si>
  <si>
    <t>https://www.aep.com/Assets/docs/investors/eventspresentationsandwebcasts/InvestorMeetings-May-2019.pdf</t>
  </si>
  <si>
    <t>https://www.aep.com/Assets/docs/investors/eventspresentationsandwebcasts/BarclaysCapitalCEOEnergyPowerConferenceHandout.pdf</t>
  </si>
  <si>
    <t>https://www.aep.com/assets/docs/requiredpostings/TariffFilings/AECCSet2DataRequestResponses-2019True-up.pdf</t>
  </si>
  <si>
    <t>https://www.aep.com/assets/docs/investors/AnnualReportsProxies/docs/16annrep/2016AnnualReportAppendixAtoProxy.pdf</t>
  </si>
  <si>
    <t>https://www.aep.com/Assets/docs/investors/eventspresentationsandwebcasts/BAMLPowerGasandSolaConf03-06-19.pdf</t>
  </si>
  <si>
    <t>https://www.aep.com/assets/docs/requiredpostings/TariffFilings/AEPOpCos-2017AnnualTrueUp/2017%20True-up%20Joint%20Interveners%20Discovery%20Set%202%20Responses.pdf</t>
  </si>
  <si>
    <t>https://www.aep.com/assets/docs/investors/fercfilings/docs/2021/AEP%20Ohio%20Transmission%20Company.PDF</t>
  </si>
  <si>
    <t>https://www.aep.com/assets/docs/investors/fercfilings/docs/2018/Ohio%20Power%20Company.pdf</t>
  </si>
  <si>
    <t>https://www.aep.com/Assets/docs/investors/Filings/docs/2013subsidiaries/4Q13-TNC.pdf</t>
  </si>
  <si>
    <t>https://www.aep.com/Assets/docs/investors/eventspresentationsandwebcasts/STRHUtilityPowerSummit04-03-19.pdf</t>
  </si>
  <si>
    <t>https://www.aep.com/assets/docs/investors/fercfilings/docs/2018/AEP%20Texas%20Inc..pdf</t>
  </si>
  <si>
    <t>https://www.aep.com/Assets/docs/investors/eventspresentationsandwebcasts/Presentation_EEI_2015.pdf</t>
  </si>
  <si>
    <t>https://www.aep.com/assets/docs/investors/AnnualReportsProxies/docs/13annrep/AEP-CAReport2014.pdf</t>
  </si>
  <si>
    <t>https://www.aep.com/Assets/docs/investors/Filings/docs/2019subsidiaries/3Q19-KPCo.pdf</t>
  </si>
  <si>
    <t>https://www.aep.com/Assets/docs/investors/Filings/docs/2015subsidiaries/2Q15-AEG.pdf</t>
  </si>
  <si>
    <t>https://www.aep.com/Assets/docs/investors/eventspresentationsandwebcasts/AEPInvestorMeetings_Mar2018.pdf</t>
  </si>
  <si>
    <t>https://www.aep.com/Assets/docs/investors/eventspresentationsandwebcasts/MUFGUtilityDay04-03-19.pdf</t>
  </si>
  <si>
    <t>https://www.aep.com/Assets/docs/investors/eventspresentationsandwebcasts/Investor_Meetings_Feb_2018.pdf</t>
  </si>
  <si>
    <t>https://www.aep.com/Assets/docs/investors/eventspresentationsandwebcasts/53rdEEIHandout_Final.pdf</t>
  </si>
  <si>
    <t>https://www.aep.com/Assets/docs/investors/eventspresentationsandwebcasts/MizuhoUSUtilitySummit-2021v1.pdf</t>
  </si>
  <si>
    <t>https://www.aep.com/Assets/docs/investors/Filings/docs/2008subsidiaries/1st_Qtr_AEG_2008.pdf</t>
  </si>
  <si>
    <t>https://www.aep.com/Assets/docs/investors/Filings/docs/2014subsidiaries/3Q14-AEG.pdf</t>
  </si>
  <si>
    <t>https://www.aep.com/Assets/docs/investors/eventspresentationsandwebcasts/2020EEIHandout_FINAL.pdf</t>
  </si>
  <si>
    <t>https://www.aep.com/Assets/docs/investors/eventspresentationsandwebcasts/2021-Factbook.pdf</t>
  </si>
  <si>
    <t>https://www.aep.com/Assets/docs/investors/Filings/docs/2011subsidiaries/3rdQtrAEG2011.pdf</t>
  </si>
  <si>
    <t>https://www.aep.com/Assets/docs/investors/Filings/docs/2015subsidiaries/3Q15-KPCo.pdf</t>
  </si>
  <si>
    <t>https://www.aep.com/assets/docs/investors/eventspresentationsandwebcasts/2016bamlsept15_2016.pdf</t>
  </si>
  <si>
    <t>https://www.aep.com/Assets/docs/investors/Filings/docs/2008subsidiaries/1st_Qtr_TNC_2008.pdf</t>
  </si>
  <si>
    <t>https://www.aep.com/Assets/docs/investors/eventspresentationsandwebcasts/2016BarclaysCEOEnergy-PowerConferenceSept7.pdf</t>
  </si>
  <si>
    <t>https://www.aep.com/Assets/docs/investors/Filings/docs/2015subsidiaries/4Q15-TNC.pdf</t>
  </si>
  <si>
    <t>https://www.aep.com/newsroom/resources/earnings/2010-10/3rdqtr10earnings.pdf</t>
  </si>
  <si>
    <t>https://www.aep.com/Assets/docs/investors/eventspresentationsandwebcasts/SustainabilitySlidesNovember14-2018.pdf</t>
  </si>
  <si>
    <t>https://www.aep.com/Assets/docs/investors/eventspresentationsandwebcasts/MizuhoUSUtilitySummit113020.pdf</t>
  </si>
  <si>
    <t>https://www.aep.com/newsroom/resources/earnings/2009-07/2ndqtr09earnings.pdf</t>
  </si>
  <si>
    <t>https://www.aep.com/Assets/docs/investors/eventspresentationsandwebcasts/Investor%20Meetings_September%202018.pdf</t>
  </si>
  <si>
    <t>https://www.aep.com/Assets/docs/investors/Filings/docs/2009subsidiaries/1stQtrAEG2009.pdf</t>
  </si>
  <si>
    <t>https://www.aep.com/Assets/docs/investors/eventspresentationsandwebcasts/Mitsubishi_UFJ_Utility_Day_Handout2015.pdf</t>
  </si>
  <si>
    <t>https://www.aep.com/Assets/docs/investors/eventspresentationsandwebcasts/Deutsche2018UtilitiesPowerCleanTechConfHandout_May15-2018.pdf</t>
  </si>
  <si>
    <t>https://www.aep.com/newsroom/resources/earnings/2004-07/earnings7_2004.pdf</t>
  </si>
  <si>
    <t>https://www.aep.com/newsroom/resources/earnings/2004-10/earnings10_2004.pdf</t>
  </si>
  <si>
    <t>https://www.aep.com/Assets/docs/investors/eventspresentationsandwebcasts/2020EEIFactbook.pdf</t>
  </si>
  <si>
    <t>https://www.aep.com/newsroom/resources/earnings/2010-07/2ndqtr10earnings.pdf</t>
  </si>
  <si>
    <t>https://www.aep.com/newsroom/resources/earnings/2011-07/2ndqtr11earnings.pdf</t>
  </si>
  <si>
    <t>https://www.aep.com/Assets/docs/investors/Filings/docs/2007subsidiaires/AEG_2Q_2007.pdf</t>
  </si>
  <si>
    <t>https://www.aep.com/newsroom/resources/earnings/2006-07/2qtr06earnings.pdf</t>
  </si>
  <si>
    <t>https://www2.census.gov/about/partners/cac/nac/meetings/2021-11/presentation-current-population-survey-experience.pdf</t>
  </si>
  <si>
    <t>https://www2.census.gov/adrm/fesac/2017-06-09/Weinstein-Presentation.pdf</t>
  </si>
  <si>
    <t>https://www2.census.gov/prod2/decennial/documents/1949Manual_of_Tabular_Presentation.pdf</t>
  </si>
  <si>
    <t>https://www2.census.gov/about/training-workshops/2020/2020-02-19-pop-presentation.pdf</t>
  </si>
  <si>
    <t>https://www2.census.gov/about/training-workshops/2023/2023-05-11-sis-presentation.pdf</t>
  </si>
  <si>
    <t>https://www2.census.gov/about/training-workshops/2023/2023-06-22-pseo-presentation.pdf</t>
  </si>
  <si>
    <t>https://www2.census.gov/about/training-workshops/courses/open-mapping-education/osm-module-3-presentation.pdf?</t>
  </si>
  <si>
    <t>https://www2.census.gov/about/training-workshops/2022/2022-04-28-top-3-tools-presentation.pdf</t>
  </si>
  <si>
    <t>https://www2.census.gov/about/training-workshops/courses/open-mapping-education/osm-module-2-presentation.pdf</t>
  </si>
  <si>
    <t>https://www2.census.gov/geo/pdfs/partnerships/luca/2020LUCA_Training_PaperPaper.pdf</t>
  </si>
  <si>
    <t>https://www2.census.gov/about/training-workshops/2021/2021-04-30-das-presentation.pdf</t>
  </si>
  <si>
    <t>https://www2.census.gov/about/training-workshops/2021/2021-09-23-manufacturing-presentation.pdf</t>
  </si>
  <si>
    <t>https://www2.census.gov/about/training-workshops/2019/2019-09-11-acs-presentation.pdf</t>
  </si>
  <si>
    <t>https://www2.census.gov/geo/pdfs/partnerships/luca/2020LUCA_Training_DigitalDigital.pdf</t>
  </si>
  <si>
    <t>https://www2.census.gov/adrm/fesac/2017-06-09/Moffitt-Presentation.pdf</t>
  </si>
  <si>
    <t>https://www2.census.gov/about/training-workshops/2023/2023-04-27-where-are-the-kids-presentation.pdf</t>
  </si>
  <si>
    <t>https://www2.census.gov/geo/pdfs/partnerships/luca/2020LUCA_Training_DigitalPaperPDF.pdf</t>
  </si>
  <si>
    <t>https://www2.census.gov/geo/pdfs/partnerships/luca/2020LUCA_Training_DigitalPaper.pdf</t>
  </si>
  <si>
    <t>https://www2.census.gov/about/training-workshops/2023/2023-09-07-acs-presentation.pdf</t>
  </si>
  <si>
    <t>https://www2.census.gov/geo/pdfs/partnerships/luca/2020LUCA_PromoScript.pdf</t>
  </si>
  <si>
    <t>https://www2.census.gov/library/publications/2001/compendia/ccdb00/guide-to.pdf</t>
  </si>
  <si>
    <t>https://www2.census.gov/about/training-workshops/2023/2023-02-16-grant-writers-presentation.pdf</t>
  </si>
  <si>
    <t>https://www2.census.gov/about/training-workshops/2022/2022-08-18-public-sector-presentation.pdf</t>
  </si>
  <si>
    <t>https://www2.census.gov/about/training-workshops/2023/2023-11-15-pseo-presentation.pdf</t>
  </si>
  <si>
    <t>https://www2.census.gov/adrm/FSRDC/Documents/presentation_series/FSRDC%20Presentation_Matt%20Marx.pdf</t>
  </si>
  <si>
    <t>https://www2.census.gov/geo/pdfs/partnerships/luca/2020LUCA_PromoPresentation.pdf</t>
  </si>
  <si>
    <t>https://www2.census.gov/about/training-workshops/courses/open-mapping-education/gis-module-3-presentation.pdf?</t>
  </si>
  <si>
    <t>https://www2.census.gov/about/training-workshops/2020/2020-06-10-demo-presentation.pdf?</t>
  </si>
  <si>
    <t>https://www2.census.gov/about/training-workshops/2022/2022-04-07-api-presentation.pdf</t>
  </si>
  <si>
    <t>https://www2.census.gov/about/training-workshops/2022/2022-06-09-state-dept-census-presentation.pdf</t>
  </si>
  <si>
    <t>https://www2.census.gov/geo/pdfs/partnerships/luca/2020LUCA_Training_PaperPaperPDF.pdf</t>
  </si>
  <si>
    <t>https://www2.census.gov/about/training-workshops/2021/2021-09-15-job-opportunity-presentation.pdf</t>
  </si>
  <si>
    <t>https://www2.census.gov/about/training-workshops/2022/2022-08-31-dhc-presentation.pdf</t>
  </si>
  <si>
    <t>https://www2.census.gov/about/training-workshops/2023/2023-01-05-cbb-presentation.pdf</t>
  </si>
  <si>
    <t>https://www2.census.gov/adrm/fesac/2016-06-10/Reisinger-Presentation-Premise.pdf</t>
  </si>
  <si>
    <t>https://www2.census.gov/about/training-workshops/2023/2023-04-18-minesotas-aging-workforce-presentation.pdf</t>
  </si>
  <si>
    <t>https://www2.census.gov/programs-surveys/decennial/luca/about/2020luca-promoscript.pdf</t>
  </si>
  <si>
    <t>https://www2.census.gov/library/publications/2010/compendia/statab/129ed/tables/guide.pdf</t>
  </si>
  <si>
    <t>https://www2.census.gov/about/training-workshops/2023/2023-08-31-small-business-presentation.pdf</t>
  </si>
  <si>
    <t>https://www2.census.gov/about/training-workshops/2022/2022-05-19-live-hs-presentation.pdf</t>
  </si>
  <si>
    <t>https://www2.census.gov/about/training-workshops/2022/2022-07-20-districts-presentation.pdf</t>
  </si>
  <si>
    <t>https://www2.census.gov/geo/pdfs/partnerships/psap/PSAP_Standard_GUPS_Webinar_Presentation.pdf</t>
  </si>
  <si>
    <t>https://www2.census.gov/about/training-workshops/2021/2021-05-20-trade-presentation.pdf</t>
  </si>
  <si>
    <t>https://www2.census.gov/adrm/fesac/2017-06-09/Varian-Presentation.pdf</t>
  </si>
  <si>
    <t>https://www2.census.gov/about/training-workshops/2021/2021-06-04-das-presentation.pdf</t>
  </si>
  <si>
    <t>https://www2.census.gov/adrm/fesac/2017-06-09/Helper-Presentation.pdf</t>
  </si>
  <si>
    <t>https://www2.census.gov/about/training-workshops/2021/2021-12-10-vintage-estimates-presentation.pdf</t>
  </si>
  <si>
    <t>https://www2.census.gov/about/training-workshops/2022/2022-03-31-ancestry-presentation.pdf</t>
  </si>
  <si>
    <t>https://www2.census.gov/adrm/FSRDC/Documents/presentation_series/Sara_Malik_February.pdf</t>
  </si>
  <si>
    <t>https://www2.census.gov/adrm/fesac/2017-12-15/Strassner-Presentation.pdf</t>
  </si>
  <si>
    <t>https://www2.census.gov/about/policies/foia/records/Census-Integration-Group-Presentations/Count-Question-Review/CQR-CIG-Presentation.pdf</t>
  </si>
  <si>
    <t>https://www2.census.gov/cac/nac/meetings/2017-11/Meyers-NAC-Confidentiality-Presentation.pdf</t>
  </si>
  <si>
    <t>https://www2.census.gov/adrm/fesac/2017-12-15/Bajari-Presentation.pdf</t>
  </si>
  <si>
    <t>https://www2.census.gov/cac/sac/meetings/2015-04/2015-Blash_abstract.pdf</t>
  </si>
  <si>
    <t>https://www2.census.gov/adrm/fesac/2017-12-15/Wolter-Presentation.pdf</t>
  </si>
  <si>
    <t>https://www2.census.gov/adrm/fesac/2017-12-15/Goldschlag-Presentation.pdf</t>
  </si>
  <si>
    <t>https://www2.census.gov/adrm/fesac/2016-06-10/Rao-Presentation-The-Zillow-Experience.pdf</t>
  </si>
  <si>
    <t>https://www2.census.gov/adrm/fesac/2017-12-15/Friedman-Presentation.pdf</t>
  </si>
  <si>
    <t>https://www2.census.gov/adrm/FSRDC/Documents/presentation_series/Melanie_Wallskog.pdf</t>
  </si>
  <si>
    <t>https://www2.census.gov/adrm/fesac/2017-06-09/Haltiwanger-Presentation.pdf</t>
  </si>
  <si>
    <t>https://www2.census.gov/about/training-workshops/2023/2023-07-21-housing-construction-presentation.pdf</t>
  </si>
  <si>
    <t>https://www2.census.gov/about/training-workshops/courses/open-mapping-education/gis-module-1-presentation.pdf?</t>
  </si>
  <si>
    <t>https://www2.census.gov/about/partners/cac/sac/meetings/2022-03/presentation-seasonal-adjustment-of-time-series-during-pandemic.pdf</t>
  </si>
  <si>
    <t>https://www2.census.gov/about/training-workshops/2020/2020-02-12-clmso-presentation.pdf</t>
  </si>
  <si>
    <t>https://www2.census.gov/about/partners/cac/sac/meetings/2023-09/presentation-continuous-count-study.pdf</t>
  </si>
  <si>
    <t>https://www2.census.gov/about/training-workshops/2023/2023-06-08-aian-presentation.pdf</t>
  </si>
  <si>
    <t>https://www2.census.gov/adrm/FSRDC/Documents/presentation_series/Amber_Crowell_March.pdf</t>
  </si>
  <si>
    <t>https://www2.census.gov/about/training-workshops/2020/2020-04-08-clmso-presentation.pdf?</t>
  </si>
  <si>
    <t>https://www2.census.gov/about/training-workshops/2022/2022-04-12-data-journalist-presentation.pdf</t>
  </si>
  <si>
    <t>https://www2.census.gov/about/training-workshops/2022/2022-03-24-psychology-census-mapping-presentation.pdf</t>
  </si>
  <si>
    <t>https://www2.census.gov/adrm/fesac/2016-06-10/Wheat-Presentation-A-Global-Think-Tank.pdf</t>
  </si>
  <si>
    <t>https://www2.census.gov/cac/nac/meetings/2018-11/schoua-glusberg-2020-census-respondent-experience-blueprint.pdf</t>
  </si>
  <si>
    <t>https://www2.census.gov/about/partners/cac/nac/meetings/2022-05/presentation-quality-of-the-administrative-record-data.pdf</t>
  </si>
  <si>
    <t>https://www2.census.gov/about/training-workshops/2022/2022-03-30-acs-vs-cps-presentation.pdf</t>
  </si>
  <si>
    <t>https://www2.census.gov/about/training-workshops/2022/2022-04-14-tadb-presentation.pdf</t>
  </si>
  <si>
    <t>https://www2.census.gov/about/training-workshops/courses/open-mapping-education/gis-module-2-presentation.pdf?</t>
  </si>
  <si>
    <t>https://www2.census.gov/library/publications/2004/compendia/statab/124ed/tables/guide.pdf?</t>
  </si>
  <si>
    <t>https://www2.census.gov/library/publications/1997/compendia/statab/117ed/tables/guide.pdf</t>
  </si>
  <si>
    <t>https://www2.census.gov/about/training-workshops/2021/2021-07-29-bfs-presentation.pdf</t>
  </si>
  <si>
    <t>https://www2.census.gov/cac/nac/meetings/2019-11/maury-integrated-communications-campaign.pdf?</t>
  </si>
  <si>
    <t>https://www2.census.gov/adrm/fesac/2017-06-09/Howells-Presentation.pdf</t>
  </si>
  <si>
    <t>https://www2.census.gov/about/partners/cic/conference/sdcoverview.pdf?</t>
  </si>
  <si>
    <t>https://www2.census.gov/cac/nac/meetings/2019-05/maury-integrated-partnerships-communications.pdf</t>
  </si>
  <si>
    <t>https://www2.census.gov/adrm/fesac/2017-12-15/Abraham-Presentation.pdf</t>
  </si>
  <si>
    <t>https://www2.census.gov/adrm/fesac/2017-06-09/Kim-Presentation.pdf</t>
  </si>
  <si>
    <t>https://www2.census.gov/about/training-workshops/2022/2022-04-28-top-3-tools-transcript.pdf</t>
  </si>
  <si>
    <t>https://www2.census.gov/about/partners/cac/sac/meetings/2022-03/presentation-census-bureau-modernization-and-transformation-activities.pdf</t>
  </si>
  <si>
    <t>https://www2.census.gov/about/partners/cac/nac/meetings/2022-03-07/presentation-communications-and-dissemination-with-technical-and-stakeholder-community.pdf</t>
  </si>
  <si>
    <t>https://www2.census.gov/about/training-workshops/2021/2021-2-16-geo-presentation.pdf</t>
  </si>
  <si>
    <t>https://www2.census.gov/library/publications/1998/compendia/statab/118ed/tables/tabpres.pdf</t>
  </si>
  <si>
    <t>https://www2.census.gov/library/publications/2006/compendia/smadb06/guide2tab.pdf</t>
  </si>
  <si>
    <t>https://www2.census.gov/adrm/fesac/2016-06-10/Chevalier-Presentation-Best-Prices.pdf</t>
  </si>
  <si>
    <t>https://www2.census.gov/about/training-workshops/courses/open-mapping-education/osm-module-1-presentation.pdf?</t>
  </si>
  <si>
    <t>https://www2.census.gov/cac/sac/meetings/2020-09/presentation-2020-census-update.pdf</t>
  </si>
  <si>
    <t>https://www2.census.gov/about/training-workshops/2022/2022-02-09-rdc-presentation.pdf</t>
  </si>
  <si>
    <t>https://www2.census.gov/adrm/fesac/2017-06-09/Jensen-Kamal-Presentation.pdf</t>
  </si>
  <si>
    <t>https://www2.census.gov/about/partners/cac/sac/meetings/2022-03/presentation-reconstruction-and-reidentification-of-the-dhc.pdf</t>
  </si>
  <si>
    <t>https://www2.census.gov/about/partners/cac/sac/meetings/2021-03/presentation-construction-modernization-re-engineering-initiative.pdf</t>
  </si>
  <si>
    <t>https://www2.census.gov/about/training-workshops/2023/2023-03-15-students-presentation.pdf</t>
  </si>
  <si>
    <t>https://www2.census.gov/about/training-workshops/2019/2019-09-04-cps-asec-presentation.pdf</t>
  </si>
  <si>
    <t>https://www2.census.gov/about/partners/cac/sac/meetings/2023-09/presentation-2022-acs-content-test-results.pdf</t>
  </si>
  <si>
    <t>https://www2.census.gov/about/partners/cac/sac/meetings/2023-09/presentation-briefing-base-evaluation-research-term.pdf</t>
  </si>
  <si>
    <t>https://www2.census.gov/about/policies/foia/records/Census-Integration-Group-Presentations/Count-Question-Review/CQR-CIG-TRR-Briefing.pdf</t>
  </si>
  <si>
    <t>https://www2.census.gov/about/training-workshops/2021/2021-11-10-led-presentation.pdf</t>
  </si>
  <si>
    <t>https://www2.census.gov/about/partners/cac/nac/meetings/2022-05/presentation-update-on-the-dp-and-dhc-file.pdf</t>
  </si>
  <si>
    <t>https://www2.census.gov/software/pas/documentation/pamvi-archive.pdf</t>
  </si>
  <si>
    <t>https://www2.census.gov/about/linkage/events/2016-11/abstracts.pdf</t>
  </si>
  <si>
    <t>https://www2.census.gov/about/training-workshops/2023/2023-04-20-exploring-census-data-presentation.pdf</t>
  </si>
  <si>
    <t>https://www2.census.gov/about/training-workshops/2019/2019-05-13-cps-presentation.pdf?</t>
  </si>
  <si>
    <t>https://www2.census.gov/about/training-workshops/2021/2021-07-29-emergency-management-presentation.pdf</t>
  </si>
  <si>
    <t>https://www2.census.gov/about/training-workshops/2023/2023-06-15-nmf-presentation.pdf</t>
  </si>
  <si>
    <t>https://www2.census.gov/adrm/fesac/2016-12-09/Shapiro-Presentation-(FESAC-12-9-16).pdf</t>
  </si>
  <si>
    <t>https://www2.census.gov/about/training-workshops/2024/2024-01-29-dhc-presentation.pdf</t>
  </si>
  <si>
    <t>https://www2.census.gov/about/training-workshops/2020/2020-06-09-emd-presentation.pdf?</t>
  </si>
  <si>
    <t>https://www2.census.gov/about/training-workshops/2022/2022-08-09-grant-writing-presentation.pdf</t>
  </si>
  <si>
    <t>https://www2.census.gov/adrm/fesac/2015-12-11/Pena-REVISED-Presentation-(Dec-2015-FESAC).pdf</t>
  </si>
  <si>
    <t>https://www2.census.gov/about/training-workshops/2020/2020-08-12-clmso-presentation.pdf</t>
  </si>
  <si>
    <t>https://www2.census.gov/about/cic/Differential%20Privacy.pdf</t>
  </si>
  <si>
    <t>https://www2.census.gov/about/training-workshops/2023/2023-08-09-led-presentation.pdf</t>
  </si>
  <si>
    <t>https://www2.census.gov/about/training-workshops/2022/2022-03-10-population-estimates-presentation.pdf</t>
  </si>
  <si>
    <t>https://www2.census.gov/about/training-workshops/2019/2019-06-20-sba-presentation.pdf?</t>
  </si>
  <si>
    <t>https://www2.census.gov/about/training-workshops/2022/2022-03-16-data-census-gov-presentation.pdf</t>
  </si>
  <si>
    <t>https://www2.census.gov/about/partners/cac/sac/meetings/2022-09/presentation-reconstruction-and-re-dentification-of-dhc-file.pdf</t>
  </si>
  <si>
    <t>https://www2.census.gov/about/partners/cac/sac/meetings/2021-03/presentation-jason-ws21-census-brief.pdf</t>
  </si>
  <si>
    <t>https://www2.census.gov/about/training-workshops/2024/2024-01-30-commercial-outlook-presentation.pdf</t>
  </si>
  <si>
    <t>https://www2.census.gov/about/training-workshops/2021/2021-05-04-das-presentation.pdf</t>
  </si>
  <si>
    <t>https://www2.census.gov/about/training-workshops/2024/2024-01-31-pr-estimates-presentation.pdf</t>
  </si>
  <si>
    <t>https://www2.census.gov/about/partners/cac/sac/meetings/2022-09/presentation-briefing-on-base-evaluation-and-research-team.pdf</t>
  </si>
  <si>
    <t>https://www2.census.gov/about/training-workshops/2020/2020-06-24-clmso-presentation.pdf</t>
  </si>
  <si>
    <t>https://www2.census.gov/about/training-workshops/2023/2023-02-22-econ-presentation.pdf</t>
  </si>
  <si>
    <t>https://www2.census.gov/about/partners/cac/nac/meetings/2021-05/meeting-minutes.pdf</t>
  </si>
  <si>
    <t>https://www2.census.gov/cac/nac/meetings/2015-03/2015-03-26_dowling.pdf</t>
  </si>
  <si>
    <t>https://www2.census.gov/about/partners/cac/nac/meetings/2022-05/presentation-criminal-justice-administrative-records-system.pdf</t>
  </si>
  <si>
    <t>https://www2.census.gov/about/training-workshops/2022/2022-11-30-income-inequality-presentation.pdf</t>
  </si>
  <si>
    <t>https://www2.census.gov/about/training-workshops/2023/2023-09-14-employment-presentation.pdf</t>
  </si>
  <si>
    <t>https://www2.census.gov/about/training-workshops/2021/2021-05-06-data-summit-presentation.pdf</t>
  </si>
  <si>
    <t>https://www2.census.gov/about/partners/cac/nac/meetings/2022-05/presentation-blended-base-for-population-estimates.pdf</t>
  </si>
  <si>
    <t>https://www2.census.gov/about/training-workshops/2024/2024-01-23-data-census-gov-presentation.pdf</t>
  </si>
  <si>
    <t>https://www2.census.gov/about/policies/foia/records/Census-Integration-Group-Presentations/Risks/Portfolio-Risk-and-Issue-CIG-Presentation-08-31-2020.pdf</t>
  </si>
  <si>
    <t>https://www2.census.gov/about/partners/cac/sac/meetings/2021-09/presentation-frames-program-update.pdf</t>
  </si>
  <si>
    <t>https://www2.census.gov/about/training-workshops/2023/2023-08-30-data-census-gov-presentation.pdf</t>
  </si>
  <si>
    <t>https://www2.census.gov/geo/pdfs/partnerships/luca/2020LUCA_Training_General_Script.pdf</t>
  </si>
  <si>
    <t>https://www2.census.gov/about/training-workshops/2021/2021-10-14-credit-insurance-presentation.pdf</t>
  </si>
  <si>
    <t>https://www2.census.gov/about/training-workshops/2021/2021-05-04-cbb-presentation.pdf</t>
  </si>
  <si>
    <t>https://www2.census.gov/about/training-workshops/2022/2022-08-04-cbb-presentation.pdf</t>
  </si>
  <si>
    <t>https://www2.census.gov/about/training-workshops/2020/2020-05-05-clmso-presentation.pdf</t>
  </si>
  <si>
    <t>https://www2.census.gov/about/training-workshops/2019/2019-07-23-led-presentation.pdf</t>
  </si>
  <si>
    <t>https://www2.census.gov/about/training-workshops/2022/2022-09-29-veterans-presentation.pdf</t>
  </si>
  <si>
    <t>https://www2.census.gov/geo/pdfs/gssi/cas_agenda.pdf</t>
  </si>
  <si>
    <t>https://www2.census.gov/about/training-workshops/2019/2019-06-05-adep-presentation.pdf</t>
  </si>
  <si>
    <t>https://www2.census.gov/about/training-workshops/2020/2020-02-19-led-presentation.pdf</t>
  </si>
  <si>
    <t>https://www2.census.gov/about/training-workshops/2023/2023-04-20-differential-privacy-presentation.pdf</t>
  </si>
  <si>
    <t>https://www2.census.gov/about/training-workshops/2020/2020-12-02-econ-presentation.pdf</t>
  </si>
  <si>
    <t>https://www2.census.gov/about/partners/cac/sac/meetings/2021-09/presentation-2020-census-operational-quality-metrics-overview.pdf</t>
  </si>
  <si>
    <t>https://www2.census.gov/about/training-workshops/2021/2021-06-08-data-summit-presentation.pdf</t>
  </si>
  <si>
    <t>https://www2.census.gov/cac/nac/meetings/2017-04-05/2017-jones-bentley.pdf</t>
  </si>
  <si>
    <t>https://www2.census.gov/about/partners/cac/nac/meetings/2021-05/presentation-community-resilience-estimates.pdf</t>
  </si>
  <si>
    <t>https://www2.census.gov/geo/pdfs/partnerships/luca/2020LUCA_Training_DigitalDigital_Script.pdf</t>
  </si>
  <si>
    <t>https://www2.census.gov/about/training-workshops/2023/2023-07-20-island-areas-dhc-presentation.pdf</t>
  </si>
  <si>
    <t>https://www2.census.gov/adrm/fesac/2015-12-11/Kleiner-REVISED-Presentation-(Dec-2015-FESAC).pdf</t>
  </si>
  <si>
    <t>https://www2.census.gov/about/training-workshops/2024/2024-02-21-travel-patterns-presentation.pdf</t>
  </si>
  <si>
    <t>https://www2.census.gov/about/training-workshops/2023/2023-12-13-exploring-acs-commuting-data-presentation.pdf</t>
  </si>
  <si>
    <t>https://www2.census.gov/about/training-workshops/2022/2022-02-24-cbb-by-the-numbers-presentation.pdf</t>
  </si>
  <si>
    <t>https://www2.census.gov/about/training-workshops/2020/2020-09-15-econ-presentation.pdf</t>
  </si>
  <si>
    <t>https://www2.census.gov/about/training-workshops/2021/2021-02-23-cedsci-presentation.pdf</t>
  </si>
  <si>
    <t>https://www2.census.gov/about/training-workshops/2021/2021-05-14-das-presentation.pdf</t>
  </si>
  <si>
    <t>https://www2.census.gov/about/training-workshops/2021/2021-01-26-cedsci-presentation.pdf</t>
  </si>
  <si>
    <t>https://www2.census.gov/about/training-workshops/2020/2020-08-11-led-presentation.pdf</t>
  </si>
  <si>
    <t>https://www2.census.gov/about/training-workshops/2021/2021-08-18-led-presentation.pdf</t>
  </si>
  <si>
    <t>https://www2.census.gov/about/training-workshops/2023/2023-07-20-lehd-presentation.pdf</t>
  </si>
  <si>
    <t>https://www2.census.gov/about/training-workshops/2022/2022-10-11-using-admin-data-presentation.pdf</t>
  </si>
  <si>
    <t>https://www2.census.gov/about/training-workshops/2020/2020-06-25-econ-presentation.pdf</t>
  </si>
  <si>
    <t>https://www2.census.gov/about/training-workshops/2020/2020-05-13-acs-presentation.pdf</t>
  </si>
  <si>
    <t>https://www2.census.gov/about/training-workshops/2021/2021-06-22-ced-presentation.pdf</t>
  </si>
  <si>
    <t>https://www2.census.gov/about/training-workshops/2022/2022-05-11-fsrdc-transcript.pdf</t>
  </si>
  <si>
    <t>https://www2.census.gov/about/training-workshops/2021/2021-11-09-construction-indicators-presentation.pdf</t>
  </si>
  <si>
    <t>https://www2.census.gov/about/training-workshops/2023/2023-08-10-on-the-map-presentation.pdf</t>
  </si>
  <si>
    <t>https://www2.census.gov/about/policies/foia/records/Census-Integration-Group-Presentations/Count-Question-Review/CQR-CIG-Briefing-10282020.pdf</t>
  </si>
  <si>
    <t>https://www2.census.gov/about/training-workshops/2022/2022-07-20-led-presentation.pdf</t>
  </si>
  <si>
    <t>https://www2.census.gov/about/training-workshops/2020/2020-09-10-acs-presentation.pdf</t>
  </si>
  <si>
    <t>https://www2.census.gov/about/training-workshops/2020/2020-05-27-edu-presentation.pdf?</t>
  </si>
  <si>
    <t>https://www2.census.gov/cac/sac/meetings/2020-09/presentation-post-enumeration-methodology.pdf</t>
  </si>
  <si>
    <t>https://www2.census.gov/about/training-workshops/2021/2021-11-16-data-tools-presentation.pdf</t>
  </si>
  <si>
    <t>https://www2.census.gov/about/training-workshops/2021/2021-04-21-cbb-presentation.pdf</t>
  </si>
  <si>
    <t>https://www2.census.gov/about/training-workshops/2021/2021-03-02-cedsi-presentation.pdf</t>
  </si>
  <si>
    <t>https://www2.census.gov/about/training-workshops/2021/2021-12-07-data-products-presentation.pdf</t>
  </si>
  <si>
    <t>https://www2.census.gov/about/training-workshops/2022/2022-03-16-led-presentation.pdf</t>
  </si>
  <si>
    <t>https://www2.census.gov/about/training-workshops/2021/2021-06-16-led-presentation.pdf</t>
  </si>
  <si>
    <t>https://www2.census.gov/about/training-workshops/2022/2022-06-28-cedsci-presentation.pdf</t>
  </si>
  <si>
    <t>https://www2.census.gov/about/training-workshops/2023/2023-05-31-export-sales-presentation.pdf</t>
  </si>
  <si>
    <t>https://www2.census.gov/about/training-workshops/2020/2020-09-02-econ-presentation.pdf</t>
  </si>
  <si>
    <t>https://www2.census.gov/about/training-workshops/2020/2020-07-22-led-presentation.pdf</t>
  </si>
  <si>
    <t>https://www2.census.gov/about/training-workshops/2023/2023-02-14-women-in-workforce-presentation.pdf</t>
  </si>
  <si>
    <t>https://www2.census.gov/about/training-workshops/2022/2022-02-23-mapping-presentation.pdf</t>
  </si>
  <si>
    <t>https://www2.census.gov/about/training-workshops/2021/2021-10-20-bds-presentation.pdf</t>
  </si>
  <si>
    <t>https://www2.census.gov/about/training-workshops/2021/2021-06-01-cre-presentation.pdf</t>
  </si>
  <si>
    <t>https://www2.census.gov/about/training-workshops/2020/2020-09-09-ced-presentation.pdf</t>
  </si>
  <si>
    <t>https://www2.census.gov/about/training-workshops/2020/2020-02-20-econ-presentation.pdf?</t>
  </si>
  <si>
    <t>https://www2.census.gov/about/training-workshops/2023/2023-06-08-race-categories-presentation.pdf</t>
  </si>
  <si>
    <t>https://www2.census.gov/about/training-workshops/2021/2021-05-07-das-transcript.pdf</t>
  </si>
  <si>
    <t>https://www2.census.gov/about/training-workshops/2023/2023-01-26-finding-your-way-presentation.pdf</t>
  </si>
  <si>
    <t>https://www2.census.gov/about/policies/open-gov/events/2018-03/2018-kick-off-presentation.pdf</t>
  </si>
  <si>
    <t>https://www2.census.gov/programs-surveys/decennial/2020/program-management/pmr-materials/2014-10-03/05_PMR_2015_Census_Testing_Overview_10-03-14_v1-0_Final.pdf</t>
  </si>
  <si>
    <t>https://www2.census.gov/about/training-workshops/2023/2023-05-25-disability-qa.pdf</t>
  </si>
  <si>
    <t>https://www2.census.gov/about/training-workshops/2021/2021-09-20-childhood-poverty-presentation.pdf</t>
  </si>
  <si>
    <t>https://www2.census.gov/about/training-workshops/2021/2020-09-30-building-permit-presentation.pdf</t>
  </si>
  <si>
    <t>https://www2.census.gov/about/training-workshops/2023/2023-11-15-abs-presentation.pdf</t>
  </si>
  <si>
    <t>https://www2.census.gov/about/training-workshops/2023/2023-03-21-deccs-presentation.pdf</t>
  </si>
  <si>
    <t>https://www2.census.gov/adrm/fesac/2016-06-10/Weinstein-Presentation-Big-Data-and-the-Measurement-of-Prices-and-Real-Economic-Activity.pdf</t>
  </si>
  <si>
    <t>https://www2.census.gov/about/training-workshops/2020/2020-11-19-ced-presentation.pdf</t>
  </si>
  <si>
    <t>https://www2.census.gov/about/training-workshops/2019/2019-12-11-ced-presentation.pdf?</t>
  </si>
  <si>
    <t>https://www2.census.gov/about/training-workshops/2023/2023-10-23-pr-by-the-numbers-presentation.pdf</t>
  </si>
  <si>
    <t>https://www2.census.gov/about/training-workshops/2023/2023-06-29-housing-real-estate-presentation.pdf</t>
  </si>
  <si>
    <t>https://www2.census.gov/about/training-workshops/2023/2023-10-25-cedsci-presentation.pdf</t>
  </si>
  <si>
    <t>https://www2.census.gov/about/policies/2019-11-paper-differential-privacy.pdf</t>
  </si>
  <si>
    <t>https://www2.census.gov/about/partners/cac/nac/meetings/2023-05/presentation-cbams.pdf</t>
  </si>
  <si>
    <t>https://www2.census.gov/about/training-workshops/2022/2022-09-010-acs-presentation.pdf</t>
  </si>
  <si>
    <t>https://www2.census.gov/programs-surveys/demo/about/housing-patterns/glossary2.pdf</t>
  </si>
  <si>
    <t>https://www2.census.gov/about/training-workshops/2023/2023-11-13-pr-small-buisness-presentation.pdf</t>
  </si>
  <si>
    <t>https://www2.census.gov/about/training-workshops/2023/2023-01-31-ddhc-presentation.pdf</t>
  </si>
  <si>
    <t>https://www2.census.gov/about/training-workshops/2021/2021-07-21-led-presentation.pdf</t>
  </si>
  <si>
    <t>https://www2.census.gov/about/training-workshops/2021/2021-02-17-acs-presentation.pdf</t>
  </si>
  <si>
    <t>https://www2.census.gov/about/training-workshops/2020/2020-04-15-clmso-presentation.pdf</t>
  </si>
  <si>
    <t>https://www2.census.gov/about/training-workshops/2020/2020-12-03-acs-presentation.pdf</t>
  </si>
  <si>
    <t>https://www2.census.gov/programs-surveys/decennial/2010/program-management/4-release/press-kit/census-coverage-measurement/presentation-slides/20120522_ccm_wolter_slides.pdf</t>
  </si>
  <si>
    <t>https://www2.census.gov/about/training-workshops/2019/2019-10-17-trade-presentation.pdf</t>
  </si>
  <si>
    <t>https://www2.census.gov/about/training-workshops/2021/2021-10-27-ced-presentation.pdf</t>
  </si>
  <si>
    <t>https://www2.census.gov/about/training-workshops/2020/2020-04-28-econ-presentation.pdf</t>
  </si>
  <si>
    <t>https://www2.census.gov/about/training-workshops/2021/2021-09-28-academics-building-permits-presentation.pdf</t>
  </si>
  <si>
    <t>https://www2.census.gov/about/training-workshops/2021/2021-06-21-ddtb-presentation.pdf</t>
  </si>
  <si>
    <t>https://www2.census.gov/about/training-workshops/2023/2023-03-29-mdat-presentation.pdf</t>
  </si>
  <si>
    <t>https://www2.census.gov/about/training-workshops/2023/2023-12-18-methodology-vintage-presentation.pdf</t>
  </si>
  <si>
    <t>https://www2.census.gov/about/training-workshops/2022/2022-12-8-modernizing-technology-presentation.pdf</t>
  </si>
  <si>
    <t>https://www2.census.gov/about/training-workshops/2021/2021-08-25-building-permit-tool-presentation.pdf</t>
  </si>
  <si>
    <t>https://www2.census.gov/adrm/fesac/2016-12-09/McElroy-Presentation-(FESAC-12-9-16).pdf</t>
  </si>
  <si>
    <t>https://www2.census.gov/about/training-workshops/2020/2020-01-21-econ-presentation.pdf?</t>
  </si>
  <si>
    <t>https://www2.census.gov/about/training-workshops/2024/2024-01-31-small-area-estimation-presentation.pdf</t>
  </si>
  <si>
    <t>https://www2.census.gov/about/training-workshops/2022/2022-01-27-census101-presentation.pdf</t>
  </si>
  <si>
    <t>https://www2.census.gov/about/training-workshops/2024/2024-01-25-sapie-presentation.pdf</t>
  </si>
  <si>
    <t>https://www2.census.gov/about/training-workshops/courses/choroplethr/module-3-presentation.pdf</t>
  </si>
  <si>
    <t>https://www2.census.gov/about/training-workshops/2023/2023-05-25-disability-presentation.pdf</t>
  </si>
  <si>
    <t>https://www2.census.gov/about/training-workshops/courses/choroplethr/module-5-presentation.pdf</t>
  </si>
  <si>
    <t>https://www2.census.gov/about/training-workshops/2021/2021-07-13-disabilities-and-aging-data-summit-presentation.pdf</t>
  </si>
  <si>
    <t>https://www2.census.gov/programs-surveys/popest/technical-documentation/methodology/2000-2002/2002-compraceho.pdf</t>
  </si>
  <si>
    <t>https://www2.census.gov/about/training-workshops/2022/2022-07-27-fsrdc-presentation.pdf</t>
  </si>
  <si>
    <t>https://www2.census.gov/cac/sac/meetings/2018-03/buttenfield-acs-admin-records.pdf</t>
  </si>
  <si>
    <t>https://www2.census.gov/about/training-workshops/2019/2019-06-04-sipp-pres.pdf?</t>
  </si>
  <si>
    <t>https://www2.census.gov/about/training-workshops/2020/2020-02-18-dec-presentation.pdf?</t>
  </si>
  <si>
    <t>https://www2.census.gov/cac/nac/meetings/2017-04/2017-Daniel.pdf</t>
  </si>
  <si>
    <t>https://www2.census.gov/cac/sac/meetings/2017-09/fontenot-2020-census-update.pdf</t>
  </si>
  <si>
    <t>https://www2.census.gov/about/training-workshops/2023/2023-01-12-cse-presentation.pdf</t>
  </si>
  <si>
    <t>https://www2.census.gov/cac/sac/meetings/2020-09/presentation-estimating-citizen-voting-age-population-an-experimental-product.pdf</t>
  </si>
  <si>
    <t>https://www2.census.gov/about/partners/cac/sac/meetings/2021-03/presentation-post-enumeration-survey-update.pdf</t>
  </si>
  <si>
    <t>https://www2.census.gov/about/partners/cac/sac/meetings/2021-03/presentation-frames-project.pdf</t>
  </si>
  <si>
    <t>https://www2.census.gov/about/training-workshops/2022/2022-08-24-acs-presentation.pdf</t>
  </si>
  <si>
    <t>https://www2.census.gov/about/training-workshops/2021/2021-08-26-retail-presentation.pdf</t>
  </si>
  <si>
    <t>https://www2.census.gov/adrm/fesac/2016-12-09/Fleming-Presentation-(FESAC-12-9-16).pdf</t>
  </si>
  <si>
    <t>https://www2.census.gov/about/training-workshops/2019/2019-08-28-acs-presentation.pdf</t>
  </si>
  <si>
    <t>https://www2.census.gov/about/training-workshops/2022/2022-06-23-education-data-presentation.pdf</t>
  </si>
  <si>
    <t>https://www2.census.gov/adrm/fesac/2016-12-09/Moulton-Presentation-(FESAC-12-9-16).pdf</t>
  </si>
  <si>
    <t>https://www2.census.gov/cac/nac/meetings/2019-05/vargas-undercount-young-children.pdf?</t>
  </si>
  <si>
    <t>https://www2.census.gov/about/training-workshops/2020/2020-03-11-acs-presentation.pdf</t>
  </si>
  <si>
    <t>https://www2.census.gov/cac/sac/meetings/2019-03/proposed-2020-data-products-plan.pdf</t>
  </si>
  <si>
    <t>https://www2.census.gov/cac/nac/meetings/2018-06/vargas-discussant-remarks-2020-census.pdf</t>
  </si>
  <si>
    <t>https://www2.census.gov/cac/sac/meetings/2017-09/kalluri-mcguire-2020-census-update.pdf</t>
  </si>
  <si>
    <t>https://www2.census.gov/programs-surveys/decennial/2020/program-management/pmr-materials/2015-04-08/06-PMR_Cost-Quality-Trade-Off_Modeling-and-Analysis_4-8-15_v1.0_Final.pdf</t>
  </si>
  <si>
    <t>https://www2.census.gov/programs-surveys/acs/operations_admin/2014_content_review/ACSContentReviewSummit.pdf</t>
  </si>
  <si>
    <t>https://www2.census.gov/about/training-workshops/2019/2019-06-03-sipp-pres-handouts.pdf?</t>
  </si>
  <si>
    <t>https://www2.census.gov/geo/pdfs/gssi/GSS-I_Partnerships_Presentation.pdf</t>
  </si>
  <si>
    <t>https://www2.census.gov/about/training-workshops/2021/2021-05-27-trade-presentation.pdf</t>
  </si>
  <si>
    <t>https://www2.census.gov/about/partners/sdc/resources/clements.pdf</t>
  </si>
  <si>
    <t>https://www2.census.gov/cac/nac/meetings/2016-05/2016-stempowski.pdf</t>
  </si>
  <si>
    <t>https://www2.census.gov/adrm/fesac/2015-12-11/Boivin-REVISED-Presentation-(Dec-2015-FESAC).pdf</t>
  </si>
  <si>
    <t>https://www2.census.gov/about/training-workshops/2020/2020-02-12-acs-presentation.pdf?</t>
  </si>
  <si>
    <t>https://www2.census.gov/adrm/fesac/2016-06-10/Dunn-Presentation-Improving-Regional-PCE-Estimates.pdf</t>
  </si>
  <si>
    <t>https://www2.census.gov/programs-surveys/decennial/2010/program-management/4-release/press-kit/2010-census-briefs/2012-03-21_asian_webinar_presentation.pdf</t>
  </si>
  <si>
    <t>https://www2.census.gov/about/training-workshops/2020/2020-04-02-ced-presentation.pdf</t>
  </si>
  <si>
    <t>https://www2.census.gov/adrm/fesac/2016-06-10/Friedman-Presentation-Measuring-Retail-Trade-with-Administrative-Data.pdf</t>
  </si>
  <si>
    <t>https://www2.census.gov/about/training-workshops/2019/2019-06-20-ced-presentation.pdf?</t>
  </si>
  <si>
    <t>https://www2.census.gov/about/training-workshops/2020/2020-07-15-trade-presentation.pdf?</t>
  </si>
  <si>
    <t>https://www2.census.gov/about/training-workshops/2019/2019-06-17-sipp-presentation.pdf?</t>
  </si>
  <si>
    <t>https://investor.hasbro.com/static-files/18fce6ae-107c-4c55-81e4-0ccb3b3a6af0</t>
  </si>
  <si>
    <t>https://investor.hasbro.com/static-files/17766ee6-a40f-44f9-881e-0b6ded252ac8</t>
  </si>
  <si>
    <t>https://investor.hasbro.com/static-files/9146662a-3034-4a38-a526-6ecc9d946daf</t>
  </si>
  <si>
    <t>https://investor.hasbro.com/static-files/c45eb1eb-df24-4aa0-a28a-a621d23be38d</t>
  </si>
  <si>
    <t>https://investor.hasbro.com/static-files/7c7d8345-dcf8-4b68-be05-23545f216b07</t>
  </si>
  <si>
    <t>https://investor.hasbro.com/static-files/6c3d3239-bc8c-4819-8901-f92e92ba6b03</t>
  </si>
  <si>
    <t>https://investor.hasbro.com/static-files/30416725-32e9-44ee-98e1-f9c4c54b64d8</t>
  </si>
  <si>
    <t>https://investor.hasbro.com/static-files/d1f5fead-613c-4765-9202-0dd992391a22</t>
  </si>
  <si>
    <t>https://investor.hasbro.com/static-files/f898e6a4-b898-4ff5-8dfb-a7171374bd14</t>
  </si>
  <si>
    <t>https://investor.hasbro.com/static-files/5bbc2758-bcf8-46eb-952b-dcc2e4435e08</t>
  </si>
  <si>
    <t>https://investor.hasbro.com/static-files/ca600b7f-bf73-430d-af76-0725c763f399</t>
  </si>
  <si>
    <t>https://investor.hasbro.com/static-files/b4186119-428c-4121-aae4-fb6b21f8ea88</t>
  </si>
  <si>
    <t>https://investor.hasbro.com/static-files/01544fa9-681d-4f8a-a699-5b031224516f</t>
  </si>
  <si>
    <t>https://investor.hasbro.com/static-files/72a465a7-18dc-4b56-bfb0-703ad8eb0d40</t>
  </si>
  <si>
    <t>https://investor.hasbro.com/static-files/808f13b3-7cf4-463c-a715-2c1a85e15dd8</t>
  </si>
  <si>
    <t>https://investor.hasbro.com/node/34586/pdf</t>
  </si>
  <si>
    <t>https://investor.hasbro.com/static-files/fabe49e8-316d-4278-8106-eb5345e2f2c9</t>
  </si>
  <si>
    <t>https://investor.hasbro.com/static-files/b22c564b-5201-418f-be1c-f8b4f04054be</t>
  </si>
  <si>
    <t>https://investor.hasbro.com/static-files/e4ea25ee-9afa-4e94-9467-443df121a4c7</t>
  </si>
  <si>
    <t>https://investor.hasbro.com/static-files/854c2e56-0072-48e9-9e66-9406599539ba</t>
  </si>
  <si>
    <t>https://investor.hasbro.com/static-files/45ff94ec-f86c-496e-ae06-f433a896a70f</t>
  </si>
  <si>
    <t>https://investor.hasbro.com/static-files/ae1391cd-4596-460b-a6bf-f8c7ebf4d534</t>
  </si>
  <si>
    <t>https://investor.hasbro.com/static-files/9c0eec53-3887-49ed-a1d4-3f56b4257bd2</t>
  </si>
  <si>
    <t>https://investor.hasbro.com/static-files/c43e2ee3-4fcf-4065-b2c2-9ea86a9b55aa</t>
  </si>
  <si>
    <t>https://investor.hasbro.com/static-files/7f65a680-03d3-4147-859e-a77dfad95c1f</t>
  </si>
  <si>
    <t>https://investor.hasbro.com/static-files/0545c194-a845-42fe-ba44-a38dd553872f</t>
  </si>
  <si>
    <t>https://investor.hasbro.com/static-files/ab698130-0aa9-4715-b050-b42a4dc80d86</t>
  </si>
  <si>
    <t>https://investor.hasbro.com/static-files/dc0193f1-7801-4c40-bddf-5e8a19163046</t>
  </si>
  <si>
    <t>https://investor.hasbro.com/static-files/8c3ecdd1-f355-4484-b83a-86a50c979553</t>
  </si>
  <si>
    <t>https://investor.hasbro.com/static-files/8367bc02-c54d-46bf-b048-a0c4de686eb1</t>
  </si>
  <si>
    <t>https://investor.hasbro.com/static-files/1bf09f2e-5078-4a6b-8428-799816e512f3</t>
  </si>
  <si>
    <t>https://investor.hasbro.com/static-files/31c57515-5516-4c10-a327-832a4945be28</t>
  </si>
  <si>
    <t>https://investor.hasbro.com/static-files/0db45904-79aa-4c71-80bb-0a5b8dd7b31a</t>
  </si>
  <si>
    <t>https://investor.hasbro.com/static-files/805bd8e7-cf3b-4d21-a9a3-d74b9ddf9d49</t>
  </si>
  <si>
    <t>https://investor.hasbro.com/static-files/1b0287c9-1138-44b4-8b81-f0ea17298782</t>
  </si>
  <si>
    <t>https://investor.hasbro.com/static-files/7f408df4-d36b-4a28-8a79-8f7b9af34ebd</t>
  </si>
  <si>
    <t>https://investor.hasbro.com/static-files/a6bb775f-f8c6-4bc8-839f-09fe6541b692</t>
  </si>
  <si>
    <t>https://investor.hasbro.com/static-files/2e406f63-e7a9-48dd-a028-7d2f8907637c</t>
  </si>
  <si>
    <t>https://investor.hasbro.com/static-files/78978eba-b7d9-41b3-9dc7-0b57431c104f</t>
  </si>
  <si>
    <t>https://investor.hasbro.com/static-files/0d8851b9-8713-4d52-b7fd-c1791255a32c</t>
  </si>
  <si>
    <t>https://investor.hasbro.com/static-files/fbac8fd0-35ef-4852-a895-66855f1979c3</t>
  </si>
  <si>
    <t>https://investor.hasbro.com/static-files/33a3077d-3423-4764-ba70-a1acd0f9a2dd</t>
  </si>
  <si>
    <t>https://investor.hasbro.com/static-files/56e7342c-d766-42c0-b725-fb8d5196c7c2</t>
  </si>
  <si>
    <t>https://investor.hasbro.com/static-files/50883ce5-ab55-45db-b327-8ae3c724f8a4</t>
  </si>
  <si>
    <t>https://investor.hasbro.com/static-files/7f4bd03e-fcc9-42a4-81b0-8048d7f68460</t>
  </si>
  <si>
    <t>https://investor.hasbro.com/node/13791/pdf</t>
  </si>
  <si>
    <t>https://investor.hasbro.com/static-files/a7009d61-2cfb-43fa-82c3-dd295748f6a7</t>
  </si>
  <si>
    <t>https://investor.hasbro.com/static-files/cd22bd82-24b7-4780-8697-b27da7825dca</t>
  </si>
  <si>
    <t>https://investor.hasbro.com/static-files/087f6cd0-d7ba-4412-ae11-a05c93b3a42e</t>
  </si>
  <si>
    <t>https://investor.hasbro.com/static-files/ff6373a6-cea3-4bfe-9f07-78685c9032c6</t>
  </si>
  <si>
    <t>https://investor.hasbro.com/static-files/6339159c-4633-4549-8153-14dd601696e0</t>
  </si>
  <si>
    <t>https://investor.hasbro.com/static-files/1f087fbb-ba7a-4091-8438-8bacbd9c921d</t>
  </si>
  <si>
    <t>https://investor.hasbro.com/static-files/32874f5a-7a13-4222-8352-9b1cfcea1b36</t>
  </si>
  <si>
    <t>https://investor.hasbro.com/static-files/9fc9f6fe-f04a-4588-89bd-b6d8a3254fbb</t>
  </si>
  <si>
    <t>https://investor.hasbro.com/static-files/e00a63d2-b687-45a3-9939-435a7cc0026d</t>
  </si>
  <si>
    <t>https://investor.hasbro.com/static-files/364910d8-9e8f-428b-93a5-9a4d82744a9e</t>
  </si>
  <si>
    <t>https://investor.hasbro.com/static-files/5971a91c-a0d6-460c-aa26-6ff358ca3080</t>
  </si>
  <si>
    <t>https://investor.hasbro.com/static-files/c6ba1ce8-30ba-4459-ad29-00d50fcdc71f</t>
  </si>
  <si>
    <t>https://investor.hasbro.com/node/35716/pdf</t>
  </si>
  <si>
    <t>https://investor.hasbro.com/node/35971/pdf</t>
  </si>
  <si>
    <t>https://investor.hasbro.com/static-files/ac0c92e4-1712-4bc9-8a9a-18a335ad3a56</t>
  </si>
  <si>
    <t>https://investor.hasbro.com/node/35211/pdf</t>
  </si>
  <si>
    <t>https://investor.hasbro.com/node/33671/pdf</t>
  </si>
  <si>
    <t>https://investor.hasbro.com/static-files/52136bc2-ff14-4bb5-9290-482b28fd5220</t>
  </si>
  <si>
    <t>https://investor.hasbro.com/static-files/ba690ad0-ee01-44da-bd6e-24b14f109091</t>
  </si>
  <si>
    <t>https://investor.hasbro.com/node/33201/pdf</t>
  </si>
  <si>
    <t>https://investor.hasbro.com/static-files/0e10a014-00f9-4511-b62b-be47e0e7b956</t>
  </si>
  <si>
    <t>https://investor.hasbro.com/static-files/84240336-6a4e-45d0-bd87-fa9f79cb3c21</t>
  </si>
  <si>
    <t>https://investor.hasbro.com/node/33061/pdf</t>
  </si>
  <si>
    <t>https://investor.hasbro.com/static-files/1dcbd432-0350-4464-9f69-cbfdf1b79761</t>
  </si>
  <si>
    <t>https://investor.hasbro.com/static-files/e58ba37c-69cc-47bd-be58-b07819f91681</t>
  </si>
  <si>
    <t>https://investor.hasbro.com/node/32101/pdf</t>
  </si>
  <si>
    <t>https://investor.hasbro.com/node/32841/pdf</t>
  </si>
  <si>
    <t>https://investor.hasbro.com/node/35356/pdf</t>
  </si>
  <si>
    <t>https://investor.hasbro.com/static-files/6f220373-b7e0-4525-ae59-2544a2091b3d</t>
  </si>
  <si>
    <t>https://investor.hasbro.com/static-files/a905b0a8-8b55-4491-a31f-c9ff75486861</t>
  </si>
  <si>
    <t>https://investor.hasbro.com/node/32256/pdf</t>
  </si>
  <si>
    <t>https://investor.hasbro.com/static-files/8b6bc3f1-64be-46a4-9228-86a70b39d433</t>
  </si>
  <si>
    <t>https://investor.hasbro.com/static-files/b0880968-37c4-411c-b4e0-57703d79c361</t>
  </si>
  <si>
    <t>https://investor.hasbro.com/static-files/7e3d3024-5877-4a5d-a113-e7c740b2f041</t>
  </si>
  <si>
    <t>https://investor.hasbro.com/static-files/9814d5b6-f588-4a98-b22f-d35d6d9c8fa8</t>
  </si>
  <si>
    <t>https://investor.hasbro.com/static-files/961850c7-87e2-49a6-ac74-3c057e08d7de</t>
  </si>
  <si>
    <t>https://investor.hasbro.com/static-files/d21dfd56-3616-4d16-a7aa-c73a104a6895</t>
  </si>
  <si>
    <t>https://investor.hasbro.com/static-files/9d1b0ce1-ad58-435e-8e44-e61c56ecc06e</t>
  </si>
  <si>
    <t>https://investor.hasbro.com/node/36236/pdf</t>
  </si>
  <si>
    <t>https://investor.hasbro.com/static-files/f1218968-2bf5-45e2-bf2b-64c55090760f</t>
  </si>
  <si>
    <t>https://investor.hasbro.com/static-files/66fa68f6-ceb4-4616-bb10-b4b1bb038f5a</t>
  </si>
  <si>
    <t>https://investor.hasbro.com/static-files/ed8f8ac5-2cca-46bb-a362-ce87df6cfa82</t>
  </si>
  <si>
    <t>https://investor.hasbro.com/static-files/762efd4d-1222-4783-9694-2766cd1605b1</t>
  </si>
  <si>
    <t>https://investor.hasbro.com/static-files/3d60c3d4-a466-48cc-af1b-c88da2570ee6</t>
  </si>
  <si>
    <t>https://investor.hasbro.com/static-files/3d32385a-b7c3-43f1-9a90-78ccbd9f2aa1</t>
  </si>
  <si>
    <t>https://investor.hasbro.com/node/35901/pdf</t>
  </si>
  <si>
    <t>https://investor.hasbro.com/node/36091/pdf</t>
  </si>
  <si>
    <t>https://investor.hasbro.com/node/35541/pdf</t>
  </si>
  <si>
    <t>https://investor.hasbro.com/static-files/76d73c05-2a30-409d-8847-c532b1c0d75d</t>
  </si>
  <si>
    <t>https://investor.hasbro.com/static-files/391f0346-70d3-4be1-861f-826901fcc484</t>
  </si>
  <si>
    <t>https://investor.hasbro.com/static-files/122a46f7-8dbf-4a2d-9b38-f4aa33a3ea55</t>
  </si>
  <si>
    <t>https://investor.hasbro.com/static-files/c0a6bbdd-603f-408d-b557-08c6fa7d54d8</t>
  </si>
  <si>
    <t>https://investor.hasbro.com/static-files/5e01b633-cd80-4092-b7a5-1b5c23ef23ff</t>
  </si>
  <si>
    <t>https://investor.hasbro.com/static-files/bc6795cc-05fb-486c-b9e8-7cf23d961faf</t>
  </si>
  <si>
    <t>https://investor.hasbro.com/static-files/f69a1da1-04b4-4844-b35c-f9319a87cadb</t>
  </si>
  <si>
    <t>https://investor.hasbro.com/static-files/b732cad5-83a9-491a-b850-87fa2575cd2e</t>
  </si>
  <si>
    <t>https://investor.hasbro.com/static-files/de97af26-93c3-4bfe-92d6-fbc9e0196fe1</t>
  </si>
  <si>
    <t>https://investor.hasbro.com/static-files/99fc7548-fcb7-44b0-aedc-c8c686c5bfe0</t>
  </si>
  <si>
    <t>https://investor.hasbro.com/static-files/1358e727-30dc-44af-a291-373558e83a12</t>
  </si>
  <si>
    <t>https://investor.hasbro.com/static-files/1ac2b76f-4e2c-494f-bda8-e1e2f6d03036</t>
  </si>
  <si>
    <t>https://investor.hasbro.com/static-files/cfd90512-fd2d-4703-9089-a5d77ad01010</t>
  </si>
  <si>
    <t>https://investor.hasbro.com/static-files/81426871-4d44-4213-b7f3-f200f712776a</t>
  </si>
  <si>
    <t>https://investor.hasbro.com/static-files/f16aff67-3f48-4b99-929d-779453a30b80</t>
  </si>
  <si>
    <t>https://investor.hasbro.com/static-files/cee88521-71dc-4b58-89bd-7adb7bb04b84</t>
  </si>
  <si>
    <t>https://investor.hasbro.com/static-files/420ae0d4-7eaa-4f73-8f25-95cddd24e520</t>
  </si>
  <si>
    <t>https://investor.hasbro.com/static-files/3611cd69-1c30-4147-8078-2c0c762dd185</t>
  </si>
  <si>
    <t>https://investor.hasbro.com/node/34831/pdf</t>
  </si>
  <si>
    <t>https://investor.hasbro.com/static-files/213a6e89-c12c-4a22-b9a9-bba25a9d8d9f</t>
  </si>
  <si>
    <t>https://investor.hasbro.com/static-files/4391b25d-b55c-4c7b-9755-adba33df65f2</t>
  </si>
  <si>
    <t>https://investor.hasbro.com/static-files/795d1ed9-4a4e-4cec-9926-af456c3f6e97</t>
  </si>
  <si>
    <t>https://investor.hasbro.com/static-files/e6feb7e1-acf4-4994-93db-ac01dcb64dcb</t>
  </si>
  <si>
    <t>https://investor.hasbro.com/static-files/bc728050-6a71-4620-b8eb-2a88620da574</t>
  </si>
  <si>
    <t>https://investor.hasbro.com/node/34201/pdf</t>
  </si>
  <si>
    <t>https://investor.hasbro.com/static-files/098e8ba6-999f-44ff-b4ce-cfe74d0c3d55</t>
  </si>
  <si>
    <t>https://investor.hasbro.com/node/34951/pdf</t>
  </si>
  <si>
    <t>https://investor.hasbro.com/static-files/a5bb0be4-24d9-4852-ac89-dae747f1bdd0</t>
  </si>
  <si>
    <t>https://investor.hasbro.com/static-files/3bb0c5b6-ab96-406f-a388-d4b58595b370</t>
  </si>
  <si>
    <t>https://investor.hasbro.com/static-files/eb748b04-c756-4d35-99ca-256f0d24f1cb</t>
  </si>
  <si>
    <t>https://investor.hasbro.com/static-files/075828cc-0301-4000-a70a-22a79bbdda9f</t>
  </si>
  <si>
    <t>https://investor.hasbro.com/static-files/3e9170a7-2640-45b9-a3ca-b20183223b16</t>
  </si>
  <si>
    <t>https://investor.hasbro.com/static-files/5c8f0050-83fd-4f8c-a681-bcdb834ad14f</t>
  </si>
  <si>
    <t>https://investor.hasbro.com/node/33621/pdf</t>
  </si>
  <si>
    <t>https://investor.hasbro.com/static-files/82d81297-8982-45cb-b0c8-e7b47ba6786f</t>
  </si>
  <si>
    <t>https://investor.hasbro.com/static-files/49b0b2c9-81fe-427b-aeb9-2c585c0bb1f2</t>
  </si>
  <si>
    <t>https://investor.hasbro.com/static-files/88a31aa5-00fb-4fcc-8424-865c8440868f</t>
  </si>
  <si>
    <t>https://investor.hasbro.com/static-files/900fff99-ec7f-4d0a-ba21-54f0b88a566f</t>
  </si>
  <si>
    <t>https://investor.hasbro.com/node/33311/pdf</t>
  </si>
  <si>
    <t>https://investor.hasbro.com/static-files/a92eeb50-3732-4be2-a453-85acb388cbee</t>
  </si>
  <si>
    <t>https://investor.hasbro.com/static-files/6abf91c3-861d-4b87-be36-4c2c4e0260e1</t>
  </si>
  <si>
    <t>https://investor.hasbro.com/static-files/edfc9064-b222-4449-9d02-a47132bee5e9</t>
  </si>
  <si>
    <t>https://investor.hasbro.com/static-files/ca39007d-0127-4d86-af1c-c094cce16978</t>
  </si>
  <si>
    <t>https://investor.hasbro.com/node/36136/pdf</t>
  </si>
  <si>
    <t>https://investor.hasbro.com/static-files/bc772657-41b1-42c5-9f65-d64cc945ea8a</t>
  </si>
  <si>
    <t>https://investor.hasbro.com/static-files/1ffa9bc7-a3fe-4e57-a11a-2abd6d48ebdf</t>
  </si>
  <si>
    <t>https://investor.hasbro.com/static-files/d1debced-fa20-4665-8a96-26af60b26715</t>
  </si>
  <si>
    <t>https://investor.hasbro.com/static-files/69afb88f-126e-4604-856e-dae9826abbe6</t>
  </si>
  <si>
    <t>https://investor.hasbro.com/node/28786/pdf</t>
  </si>
  <si>
    <t>https://investor.hasbro.com/static-files/c4746d30-7415-4bf5-8e98-d56e1014340b</t>
  </si>
  <si>
    <t>https://investor.hasbro.com/static-files/030f04a1-a1d8-49eb-8e0d-a5d795678e7e</t>
  </si>
  <si>
    <t>https://investor.hasbro.com/static-files/7709acec-2f3b-42b3-abc0-91e8a41e0678</t>
  </si>
  <si>
    <t>https://investor.hasbro.com/static-files/064ec7ae-bf60-4e13-92b4-b55287c3d8d5</t>
  </si>
  <si>
    <t>https://investor.hasbro.com/static-files/22f8837f-2553-41eb-aabc-0b16925fc5de</t>
  </si>
  <si>
    <t>https://investor.hasbro.com/static-files/7117d4aa-10bb-4a9e-a681-81119f8ede50</t>
  </si>
  <si>
    <t>https://investor.hasbro.com/node/35926/pdf</t>
  </si>
  <si>
    <t>https://investor.hasbro.com/node/35691/pdf</t>
  </si>
  <si>
    <t>https://investor.hasbro.com/static-files/4df6591b-4fca-4075-91bd-7339aa67909d</t>
  </si>
  <si>
    <t>https://investor.hasbro.com/static-files/3698a094-efd4-491e-a008-42e6426f0f03</t>
  </si>
  <si>
    <t>https://investor.hasbro.com/static-files/42f4cb9d-4c8e-433c-918b-7524ab175535</t>
  </si>
  <si>
    <t>https://investor.hasbro.com/static-files/8915751f-a1ca-4ac8-8f2d-1b585e1c498c</t>
  </si>
  <si>
    <t>https://investor.hasbro.com/static-files/96f74be6-9fe1-4162-ac42-f32c25b1a8ef</t>
  </si>
  <si>
    <t>https://investor.hasbro.com/static-files/5e1513cf-cadc-4e40-8c45-b2c781a966a5</t>
  </si>
  <si>
    <t>https://investor.hasbro.com/node/14001/pdf</t>
  </si>
  <si>
    <t>https://investor.hasbro.com/static-files/20e768fb-ac18-4470-bfef-74b2c857592e</t>
  </si>
  <si>
    <t>https://investor.hasbro.com/node/33821/pdf</t>
  </si>
  <si>
    <t>https://investor.hasbro.com/static-files/ad34b92f-1da7-4edb-b8bb-1246d92f1e19</t>
  </si>
  <si>
    <t>https://investor.hasbro.com/static-files/272ba6b9-241d-447f-890a-9e40d82b3aeb</t>
  </si>
  <si>
    <t>https://investor.hasbro.com/static-files/e4ff3271-e1e3-45d7-8b08-cd1a9415e07a</t>
  </si>
  <si>
    <t>https://investor.hasbro.com/static-files/3836a1e7-563f-4a3d-8ad6-0ee56f8dae93</t>
  </si>
  <si>
    <t>https://investor.hasbro.com/static-files/cf66f366-9d97-464a-afac-5dc3e917bd22</t>
  </si>
  <si>
    <t>https://investor.hasbro.com/static-files/153c0f33-f17c-4909-a9e7-b9660b2df609</t>
  </si>
  <si>
    <t>https://investor.hasbro.com/static-files/d93b34b3-e2dd-4946-a7bd-325691f5de4b</t>
  </si>
  <si>
    <t>https://investor.hasbro.com/node/35106/pdf</t>
  </si>
  <si>
    <t>https://investor.hasbro.com/static-files/4c332c0e-263c-4eed-a769-402c86920da2</t>
  </si>
  <si>
    <t>https://investor.hasbro.com/static-files/53cec44c-22e8-41c7-a7fc-f2666fe10ed2</t>
  </si>
  <si>
    <t>https://investor.hasbro.com/static-files/06bd6943-13e5-45fe-bc1e-c31ffe3d6996</t>
  </si>
  <si>
    <t>https://investor.hasbro.com/static-files/62b6f9ab-e820-4c04-a084-b8a9f2df7d10</t>
  </si>
  <si>
    <t>https://investor.hasbro.com/static-files/86b4f3e1-d91f-4818-849a-b4ee0bfa31e9</t>
  </si>
  <si>
    <t>https://investor.hasbro.com/static-files/82a99a12-ac79-4802-9a30-c4f31609ddda</t>
  </si>
  <si>
    <t>https://investor.hasbro.com/static-files/7b06fa68-6dc0-4971-9935-4f59b1c55301</t>
  </si>
  <si>
    <t>https://investor.hasbro.com/static-files/e769cc69-eeba-4e38-bd54-53b315dbc352</t>
  </si>
  <si>
    <t>https://investor.hasbro.com/static-files/0828c588-1c9f-424e-bf01-a42ca8984f45</t>
  </si>
  <si>
    <t>https://investor.hasbro.com/static-files/b00a7768-c27e-49c3-8fa8-363feec91a65</t>
  </si>
  <si>
    <t>https://investor.hasbro.com/static-files/90b1f2fb-c9ec-4a04-97d9-5cd94382c9b3</t>
  </si>
  <si>
    <t>https://investor.hasbro.com/static-files/1b6a0d85-cb5d-4412-95eb-91033d4bd776</t>
  </si>
  <si>
    <t>https://investor.hasbro.com/node/32921/pdf</t>
  </si>
  <si>
    <t>https://investor.hasbro.com/node/17006/pdf</t>
  </si>
  <si>
    <t>https://investor.hasbro.com/static-files/ae022af1-5891-4c0c-92b5-f27c76d3f2c1</t>
  </si>
  <si>
    <t>https://investor.hasbro.com/static-files/b27f2882-f887-4184-99a8-5eaf77e9b146</t>
  </si>
  <si>
    <t>https://investor.hasbro.com/node/33446/pdf</t>
  </si>
  <si>
    <t>https://investor.hasbro.com/node/32571/pdf</t>
  </si>
  <si>
    <t>https://investor.hasbro.com/static-files/c5854205-537a-4b70-94ca-48185dc8c751</t>
  </si>
  <si>
    <t>https://investor.hasbro.com/static-files/a0490f46-da75-4220-bacf-ee29d88543fd</t>
  </si>
  <si>
    <t>https://investor.hasbro.com/static-files/6aab4fd6-2e15-4f74-9ad4-464a1486ea5e</t>
  </si>
  <si>
    <t>https://investor.hasbro.com/node/35406/pdf</t>
  </si>
  <si>
    <t>https://investor.hasbro.com/node/36281/pdf</t>
  </si>
  <si>
    <t>https://investor.hasbro.com/static-files/0b6449d3-3f76-408b-b7a4-c490441b0254</t>
  </si>
  <si>
    <t>https://investor.hasbro.com/static-files/eeec603f-1653-448a-952c-202ec7b1533b</t>
  </si>
  <si>
    <t>https://investor.hasbro.com/static-files/dbe25ddc-7b58-4ce6-85f9-24b9c0533a4c</t>
  </si>
  <si>
    <t>https://investor.hasbro.com/static-files/8a764cf1-4aaa-41b9-8bb7-bd5f3dc98d87</t>
  </si>
  <si>
    <t>https://investor.hasbro.com/static-files/96ff1bf8-20ae-446e-8600-cb2158409e56</t>
  </si>
  <si>
    <t>https://investor.hasbro.com/static-files/2d6b6eea-3708-47b2-a908-e32525093b36</t>
  </si>
  <si>
    <t>https://investor.hasbro.com/static-files/237b6052-2dab-49a2-905e-67c561cd4f9e</t>
  </si>
  <si>
    <t>https://investor.hasbro.com/static-files/0d1057d5-6088-4ab1-97a6-e1d4207e2fc3</t>
  </si>
  <si>
    <t>https://investor.hasbro.com/static-files/99b4fb81-b78a-4776-b339-b493581dcd97</t>
  </si>
  <si>
    <t>https://investor.hasbro.com/static-files/c1ef3a07-0762-45d3-92d1-9e807f71443b</t>
  </si>
  <si>
    <t>https://investor.hasbro.com/static-files/78098a21-d496-4e87-892f-152b82ee1fe7</t>
  </si>
  <si>
    <t>https://investor.hasbro.com/node/33846/pdf</t>
  </si>
  <si>
    <t>https://investor.hasbro.com/static-files/f0bd5915-8858-4819-83c4-ff68be6cc86f</t>
  </si>
  <si>
    <t>https://investor.hasbro.com/static-files/37905883-543e-4705-9f14-59eb50210611</t>
  </si>
  <si>
    <t>https://investor.hasbro.com/static-files/8546bcc5-54f7-476e-b537-5536667cb457</t>
  </si>
  <si>
    <t>https://investor.hasbro.com/static-files/c8a2c946-52f1-4839-84b8-0cd76d534b85</t>
  </si>
  <si>
    <t>https://investor.hasbro.com/static-files/17afa6a8-bc54-4248-89a8-b3ea96e2d566</t>
  </si>
  <si>
    <t>https://investor.hasbro.com/static-files/7f720e34-0faa-4adb-a429-eabcae2177c2</t>
  </si>
  <si>
    <t>https://investor.hasbro.com/static-files/b2bf8ea5-202f-4004-8282-fa5fb65ffd62</t>
  </si>
  <si>
    <t>https://investor.hasbro.com/static-files/6e54b584-9e2c-436d-b32c-ea3a8abfe4da</t>
  </si>
  <si>
    <t>https://investor.hasbro.com/node/16866/pdf</t>
  </si>
  <si>
    <t>https://investor.hasbro.com/static-files/da724484-97bb-4f36-82e9-bd0d3fd57b13</t>
  </si>
  <si>
    <t>https://investor.hasbro.com/static-files/49f25408-b350-4085-813d-b2537395a00e</t>
  </si>
  <si>
    <t>https://investor.hasbro.com/static-files/27e74518-1792-4739-a8a8-34bd7e04f474</t>
  </si>
  <si>
    <t>https://investor.hasbro.com/static-files/82d54a01-a7b3-4d13-885e-b01a526b75dc</t>
  </si>
  <si>
    <t>https://investor.hasbro.com/static-files/06467c80-da08-4c8a-9c02-1b2f996ecc19</t>
  </si>
  <si>
    <t>https://investor.hasbro.com/static-files/8064050a-535b-4262-9e51-63223fa0fc13</t>
  </si>
  <si>
    <t>https://investor.hasbro.com/static-files/ed82b09d-066b-4864-abf0-29764ba40785</t>
  </si>
  <si>
    <t>https://investor.hasbro.com/node/32286/pdf</t>
  </si>
  <si>
    <t>https://investor.hasbro.com/static-files/a59cc65b-5bb1-4231-bf4b-327e0a7f5158</t>
  </si>
  <si>
    <t>https://investor.hasbro.com/static-files/29d4227b-7ebc-449d-a524-a490c4fcb00f</t>
  </si>
  <si>
    <t>https://investor.hasbro.com/static-files/04684cd2-f16a-4bb3-8981-32554d0bead3</t>
  </si>
  <si>
    <t>https://investor.hasbro.com/static-files/29d784c7-4370-4122-8717-dc0485e5d9f1</t>
  </si>
  <si>
    <t>https://investor.hasbro.com/node/31916/pdf</t>
  </si>
  <si>
    <t>https://investor.hasbro.com/static-files/c04e8dec-8712-4486-ae27-3b548fd20e8a</t>
  </si>
  <si>
    <t>https://investor.hasbro.com/static-files/67cbbe53-0956-4c7b-80d9-18e30a00c765</t>
  </si>
  <si>
    <t>https://investor.hasbro.com/static-files/8a9055c7-8bd5-44c3-b47a-d5b18a35ee05</t>
  </si>
  <si>
    <t>https://investor.hasbro.com/node/31341/pdf</t>
  </si>
  <si>
    <t>https://investor.hasbro.com/node/34901/pdf</t>
  </si>
  <si>
    <t>https://investor.hasbro.com/node/32126/pdf</t>
  </si>
  <si>
    <t>https://investor.hasbro.com/static-files/97e67f97-3240-4334-9e2c-3276a76c209b</t>
  </si>
  <si>
    <t>https://investor.hasbro.com/static-files/b04b538c-ba94-4a18-bb74-b2de6d753370</t>
  </si>
  <si>
    <t>https://investor.hasbro.com/node/13881/pdf</t>
  </si>
  <si>
    <t>https://investor.hasbro.com/node/14661/pdf</t>
  </si>
  <si>
    <t>https://investor.hasbro.com/static-files/1e36a524-0ea9-4493-ba12-d6f2d58eb2bc</t>
  </si>
  <si>
    <t>https://investor.hasbro.com/static-files/ebc1c201-4f95-45b0-9a52-eb7f7094a538</t>
  </si>
  <si>
    <t>https://investor.hasbro.com/static-files/151365c7-d90c-4f88-967f-a46f52b62e6e</t>
  </si>
  <si>
    <t>https://investor.hasbro.com/node/31601/pdf</t>
  </si>
  <si>
    <t>https://investor.hasbro.com/node/29961/pdf</t>
  </si>
  <si>
    <t>https://investor.hasbro.com/static-files/b1c5f255-553b-46e2-b7b3-0e0393695eb5</t>
  </si>
  <si>
    <t>https://investor.hasbro.com/static-files/8c076f6e-44e1-428a-9c1f-4902d42e328d</t>
  </si>
  <si>
    <t>https://investor.hasbro.com/static-files/171c6051-78f8-4342-b89f-365fb1fe67c2</t>
  </si>
  <si>
    <t>https://investor.hasbro.com/static-files/8d1d3a53-a3ce-4080-b943-29db8dfccf88</t>
  </si>
  <si>
    <t>https://investor.hasbro.com/static-files/26e7e1fe-4546-4fc6-8110-3bda3689ca88</t>
  </si>
  <si>
    <t>https://investor.hasbro.com/node/30611/pdf</t>
  </si>
  <si>
    <t>https://investor.hasbro.com/static-files/ed267e57-1164-4c65-97f3-8e1b0fc6a630</t>
  </si>
  <si>
    <t>https://investor.hasbro.com/static-files/038aa85f-a489-4646-842f-847ed7480412</t>
  </si>
  <si>
    <t>https://investor.hasbro.com/static-files/4a859f18-6350-477d-b663-ded84eae097a</t>
  </si>
  <si>
    <t>https://investor.hasbro.com/static-files/f4107d5c-e32e-4130-8dec-199745ddbf19</t>
  </si>
  <si>
    <t>https://investor.hasbro.com/static-files/78833eba-247b-4838-a557-03589f96a632</t>
  </si>
  <si>
    <t>https://investor.hasbro.com/static-files/2dd3d566-cc7c-4c08-b954-ef009ff9cbc7</t>
  </si>
  <si>
    <t>https://investor.hasbro.com/static-files/7e375091-a6b7-43ed-8cb7-e97571b0a0ed</t>
  </si>
  <si>
    <t>https://investor.hasbro.com/static-files/831cfdb9-1bcf-4954-b2d3-f5d1bf24fe27</t>
  </si>
  <si>
    <t>https://investor.hasbro.com/static-files/f5786ac5-08ee-490d-99fd-04f8ac78204b</t>
  </si>
  <si>
    <t>https://investor.hasbro.com/static-files/4eb2ddf0-648f-4423-b6b9-4c1bd315352c</t>
  </si>
  <si>
    <t>https://investor.hasbro.com/static-files/053cd386-acd0-4b9e-b1ee-34ff6894f4d5</t>
  </si>
  <si>
    <t>https://investor.hasbro.com/node/29421/pdf</t>
  </si>
  <si>
    <t>https://investor.hasbro.com/node/28551/pdf</t>
  </si>
  <si>
    <t>https://investor.hasbro.com/static-files/32f86a56-9f92-4eb6-b7a1-7670769cbb4d</t>
  </si>
  <si>
    <t>https://investor.hasbro.com/node/16696/pdf</t>
  </si>
  <si>
    <t>https://investor.hasbro.com/static-files/7892a7c9-a6a1-4cfb-b710-a50ffa6e8327</t>
  </si>
  <si>
    <t>https://investor.hasbro.com/static-files/0fee2e30-a912-4b36-8cbf-5263f01cc925</t>
  </si>
  <si>
    <t>https://investor.hasbro.com/static-files/55ca3574-b961-43e3-b52e-040195285d84</t>
  </si>
  <si>
    <t>https://investor.hasbro.com/node/13861/pdf</t>
  </si>
  <si>
    <t>https://investor.hasbro.com/static-files/888bc3ae-0be0-4d33-8408-f84dd9fad908</t>
  </si>
  <si>
    <t>https://investor.hasbro.com/static-files/efd13cc8-6aa6-4164-82c9-c9021c82a671</t>
  </si>
  <si>
    <t>https://investor.hasbro.com/static-files/33e69416-a032-40ef-b726-0b8e9c9bb261</t>
  </si>
  <si>
    <t>https://investor.hasbro.com/static-files/5415f85e-2a64-4840-9057-479be4d1c27e</t>
  </si>
  <si>
    <t>https://investor.hasbro.com/node/14041/pdf</t>
  </si>
  <si>
    <t>https://www.cnty.com/fileadmin/Content/corporate/Presentations/pdf/CNTY_IR_presentation_Feb-18-2009_Roth_conference.pdf</t>
  </si>
  <si>
    <t>https://www.cnty.com/investor/fileadmin/Content/corporate/Presentations/pdf/CNTY_Presentation.pdf</t>
  </si>
  <si>
    <t>https://www.cnty.com/investor/fileadmin/Content/corporate/Presentations/pdf/CNTY_Presentation_NEW.pdf</t>
  </si>
  <si>
    <t>https://www.cnty.com/investor/fileadmin/Content/corporate/Presentations/pdf/CNTY_IR_presentation_Oct2009.pdf</t>
  </si>
  <si>
    <t>https://www.cnty.com/investor/fileadmin/Content/corporate/Presentations/pdf/CNTY_Presentation_Sep_2022.pdf</t>
  </si>
  <si>
    <t>https://www.cnty.com/investor/fileadmin/Content/corporate/Presentations/pdf/CNTY_Presentation_March_2022.pdf</t>
  </si>
  <si>
    <t>https://www.cnty.com/investor/fileadmin/Content/corporate/Presentations/pdf/CNTY_Presentation_Jan_2023.pdf</t>
  </si>
  <si>
    <t>https://www.cnty.com/investor/fileadmin/Content/corporate/Presentations/pdf/CNTY_Presentation_May_2022.pdf</t>
  </si>
  <si>
    <t>https://www.cnty.com/investor/fileadmin/Content/corporate/Presentations/pdf/CNTY_Presentation_February_2014.pdf</t>
  </si>
  <si>
    <t>https://www.cnty.com/investor/fileadmin/Content/corporate/pr/pdf/CNTY_Nov_2015.pdf</t>
  </si>
  <si>
    <t>https://www.cnty.com/investor/fileadmin/Content/corporate/Presentations/pdf/CNTY_IR_presentation_ICR_Xchange_Jan2010.pdf</t>
  </si>
  <si>
    <t>https://www.cnty.com/investor/fileadmin/Content/corporate/Presentations/pdf/Exhibit_99.2_Presentation_FINAL_June_2019.pdf</t>
  </si>
  <si>
    <t>https://www.cnty.com/investor/fileadmin/Content/corporate/Presentations/pdf/CNTY_presentation_October_2010_-_ENGLISH.pdf</t>
  </si>
  <si>
    <t>https://www.cnty.com/investor/fileadmin/Content/corporate/Presentations/pdf/CNTY__March_2016__final.pdf</t>
  </si>
  <si>
    <t>https://www.cnty.com/investor/fileadmin/Content/corporate/Presentations/pdf/Presenation_-_January_2012.pdf</t>
  </si>
  <si>
    <t>https://www.cnty.com/investor/fileadmin/Content/corporate/Presentations/pdf/CNTY_IR_presentation_March_15__2010.pdf</t>
  </si>
  <si>
    <t>https://www.cnty.com/investor/fileadmin/Content/corporate/Presentations/pdf/CNTY_Presentation_Q3_2011.pdf</t>
  </si>
  <si>
    <t>https://www.cnty.com/investor/fileadmin/Content/corporate/sec_filings/Exhibit_99.2_Nugget_Announcement.pdf</t>
  </si>
  <si>
    <t>https://www.cnty.com/investor/fileadmin/Content/corporate/pr/pdf/Exhibit_99.2_Presentation_Q2_2022.pdf</t>
  </si>
  <si>
    <t>https://www.cnty.com/investor/fileadmin/Content/corporate/Presentations/pdf/CNTY_Presentation_January_14__2014.pdf</t>
  </si>
  <si>
    <t>https://www.cnty.com/fileadmin/Content/corporate/sec_filings/Exhibit_99.2_Investor_Presentation_Q3_2019_FINAL.pdf</t>
  </si>
  <si>
    <t>https://www.cnty.com/investor/fileadmin/Content/corporate/Presentations/pdf/Exhibit_99.2_Investor_Presentation_Q2_2021.pdf</t>
  </si>
  <si>
    <t>https://www.cnty.com/investor/fileadmin/Content/corporate/sec_filings/Exhibit_99.2_Lakeview_Announcement.pdf</t>
  </si>
  <si>
    <t>https://www.cnty.com/investor/fileadmin/Content/corporate/sec_filings/Exhibit_99.1_Nugget_Deck.pdf</t>
  </si>
  <si>
    <t>https://www.cnty.com/investor/fileadmin/Content/corporate/Presentations/pdf/CNTY_Presentation_May_2014.pdf</t>
  </si>
  <si>
    <t>https://www.cnty.com/investor/fileadmin/Content/corporate/Presentations/pdf/Exhibit_99.2_Investor_Presentation_Q1_2018.pdf</t>
  </si>
  <si>
    <t>https://www.cnty.com/investor/fileadmin/Content/corporate/Presentations/pdf/CNTY_presentation_March_14__2011_-_ROTH_conference.pdf</t>
  </si>
  <si>
    <t>https://www.cnty.com/investor/fileadmin/Content/corporate/Presentations/pdf/Exhibit_99.2_Investor_Presentation_Q4_2016_FINAL.pdf</t>
  </si>
  <si>
    <t>https://www.cnty.com/fileadmin/Content/corporate/Presentations/pdf/Company_Presentation_Consumer_Conference_Brean_Murray__Carret___Co._New_York.pdf</t>
  </si>
  <si>
    <t>https://www.cnty.com/investor/fileadmin/Content/corporate/Presentations/pdf/CNTY_December_2019.pdf</t>
  </si>
  <si>
    <t>https://www.cnty.com/investor/fileadmin/Content/corporate/sec_filings/Exhibit_99.1_Rocky_Gap_Financials.pdf</t>
  </si>
  <si>
    <t>https://www.cnty.com/investor/fileadmin/Content/corporate/sec_filings/cnty-form8KQ2-2023.pdf</t>
  </si>
  <si>
    <t>https://www.cnty.com/investor/fileadmin/Content/corporate/sec_filings/Exhibit_99.2_Investor_Presentation_Q4_2019.pdf</t>
  </si>
  <si>
    <t>https://www.cnty.com/investor/fileadmin/Content/corporate/Presentations/pdf/Exhibit_99.2_Investor_Presentation_Q1_2016_FINAL.pdf</t>
  </si>
  <si>
    <t>https://www.cnty.com/investor/fileadmin/Content/corporate/sec_filings/Exhibit_99.2_Investor_Presentation_Q2_2020.pdf</t>
  </si>
  <si>
    <t>https://www.cnty.com/investor/fileadmin/Content/corporate/sec_filings/Exhibit_99.1_Nugget_Financials.pdf</t>
  </si>
  <si>
    <t>https://www.cnty.com/investor/fileadmin/Content/corporate/Presentations/pdf/Exhibit_99.2_Investor_Presentation_Q4_2015_FINAL.pdf</t>
  </si>
  <si>
    <t>https://www.cnty.com/fileadmin/content/Nugget/Groups/APR_2023_Wedding_Brochure_Update.pdf</t>
  </si>
  <si>
    <t>https://www.cnty.com/fileadmin/content/Century_Downs/Racing/Jockey_Club_of_Canada_Announces_50th_Anniversary_Race_Presentations.pdf</t>
  </si>
  <si>
    <t>https://www.cnty.com/fileadmin/Content/corporate/pdf/Exhibit_99.2_Investor_Presentation_Q2_2018_FINAL.pdf</t>
  </si>
  <si>
    <t>https://www.cnty.com/fileadmin/Content/corporate/pr/pdf/2022_09_14_PR_Wells_Fargo_conference_V2.pdf</t>
  </si>
  <si>
    <t>https://www.cnty.com/investor/fileadmin/Content/corporate/Presentations/pdf/CNTY_Presentation_May_2015.pdf</t>
  </si>
  <si>
    <t>https://www.cnty.com/investor/fileadmin/Content/corporate/sec_filings/Exhibit_99.2_Rocky_Gap_Financials_Q1.pdf</t>
  </si>
  <si>
    <t>https://www.cnty.com/investor/fileadmin/Content/corporate/pr/pdf/2023_05_31_PR_Stifel.pdf</t>
  </si>
  <si>
    <t>https://www.cnty.com/investor/fileadmin/Content/corporate/pr/pdf/2023_Nov_10_PR_Deutsche_Bank_Conference.pdf</t>
  </si>
  <si>
    <t>https://www.cnty.com/fileadmin/content/Bets/Media_Adv_Women_in_Racing_JULY_21-22.pdf</t>
  </si>
  <si>
    <t>https://www.cnty.com/investor/fileadmin/user_upload/2023_07_03_PR_Roth_Annual.pdf</t>
  </si>
  <si>
    <t>https://www.cnty.com/fileadmin/content/Century_Mile/Sponsorship/2024_Sponsorship_Opportunities__1_.pdf</t>
  </si>
  <si>
    <t>https://www.cnty.com/fileadmin/content/Century_Downs/Food_Drink/Derby_Menu_CdnAAA.pdf</t>
  </si>
  <si>
    <t>https://www.cnty.com/fileadmin/content/Century_Downs/Food_Drink/Derby_Menu.pdf</t>
  </si>
  <si>
    <t>https://www.cnty.com/fileadmin/content/Century_Mile/Sponsorship/94th_Canadian_Derby_Sponsorship_Package__2_.pdf</t>
  </si>
  <si>
    <t>https://www.cnty.com/fileadmin/content/Century_Downs/Food_Drink/2024_Derby_Menu_NEW.pdf</t>
  </si>
  <si>
    <t>https://www.cnty.com/fileadmin/Content/corporate/pr/pdf/Exhibit_99.1_Earnings_Release_Q3_2021.pdf</t>
  </si>
  <si>
    <t>https://www.cnty.com/fileadmin/Content/corporate/pr/pdf/Exhibit_99.1_Earnings_Release_Q1_2016_FINAL.pdf</t>
  </si>
  <si>
    <t>https://www.cnty.com/investor/fileadmin/user_upload/2024_Jan_5_PR_Updates_VFA.pdf</t>
  </si>
  <si>
    <t>https://www.cnty.com/investor/fileadmin/Content/corporate/sec_filings/Exhibit_99.1_Q4_Updates.pdf</t>
  </si>
  <si>
    <t>https://www.cnty.com/investor/fileadmin/Content/corporate/pr/pdf/Exhibit_99.1_Earnings_Release_Q3_2023.pdf</t>
  </si>
  <si>
    <t>https://www.cnty.com/investor/fileadmin/Content/corporate/pr/pdf/2023_07_25_PR_Rocky_Gap_Closing_V8.pdf</t>
  </si>
  <si>
    <t>https://www.cnty.com/fileadmin/Content/corporate/corporate_governance/pdf/Corporate_Governance_Guidelines.pdf</t>
  </si>
  <si>
    <t>https://www.cnty.com/investor/fileadmin/Content/corporate/sec_filings/Exhibit_99.1_Earnings_Release_Q4_2023.pdf</t>
  </si>
  <si>
    <t>https://www.cnty.com/investor/fileadmin/Content/corporate/sec_filings/Exhibit_99.1_RockyGapClosing.pdf</t>
  </si>
  <si>
    <t>https://www.cnty.com/investor/fileadmin/Content/corporate/sec_filings/Exhibit_99.1_Nugget_Announcement.pdf</t>
  </si>
  <si>
    <t>https://www.cnty.com/fileadmin/Content/corporate/sec_filings/20220331_10Q.pdf</t>
  </si>
  <si>
    <t>https://www.cnty.com/investor/fileadmin/Content/corporate/pr/pdf/2022_08_25_Lakeview_Announcement_VF.pdf</t>
  </si>
  <si>
    <t>https://www.cnty.com/investor/fileadmin/Content/corporate/pr/pdf/Exhibit_99.1_Earnings_Release_Q2_2023.pdf</t>
  </si>
  <si>
    <t>https://www.cnty.com/investor/fileadmin/Content/corporate/pr/pdf/Exhibit_99.1_Earnings_Release_Q1_2022.pdf</t>
  </si>
  <si>
    <t>https://www.cnty.com/fileadmin/Content/corporate/pr/pdf/2022_02_22_PR_Nugget_FINAL.pdf</t>
  </si>
  <si>
    <t>https://www.cnty.com/investor/fileadmin/Content/corporate/sec_filings/Exhibit_99.1_Acquisition_FINAL.pdf</t>
  </si>
  <si>
    <t>https://www.cnty.com/fileadmin/Content/corporate/pdf/Exhibit_99.1_Earnings_Release_Q4_2017_FINAL.pdf</t>
  </si>
  <si>
    <t>https://www.cnty.com/investor/fileadmin/Content/corporate/Annual/20181231_FY_FINAL.pdf</t>
  </si>
  <si>
    <t>https://www.cnty.com/fileadmin/Content/corporate/pdf/20140331_10-Q_FINAL_1_.pdf</t>
  </si>
  <si>
    <t>https://www.cnty.com/investor/fileadmin/Content/corporate/pr/pdf/Exhibit_99.1_Earnings_Release_Q4_2021_03.08.22.pdf</t>
  </si>
  <si>
    <t>https://www.cnty.com/investor/fileadmin/Content/corporate/pr/pdf/Exhibit_99.1_Earnings_Release_Q2_2021.pdf</t>
  </si>
  <si>
    <t>https://www.cnty.com/investor/fileadmin/Content/corporate/Annual/20151231_FY_FINAL.pdf</t>
  </si>
  <si>
    <t>https://www.cnty.com/fileadmin/Content/corporate/pr/pdf/Exhibit_99.1_Earnings_Release_Q2_2014_FINAL.pdf</t>
  </si>
  <si>
    <t>https://www.cnty.com/investor/fileadmin/Content/corporate/pr/pdf/Exhibit_99.1_Earnings_Release_Q1_2020_.pdf</t>
  </si>
  <si>
    <t>https://www.cnty.com/investor/fileadmin/Content/corporate/Annual/Annual_Report_2013.pdf</t>
  </si>
  <si>
    <t>https://www.cnty.com/fileadmin/Content/corporate/pr/pdf/2011_11_08_Q3_2011_Earnings_Release.pdf</t>
  </si>
  <si>
    <t>https://www.cnty.com/investor/fileadmin/Content/corporate/tx_secfilings/CNTY_Q1_2011_Earnings_Release_combined_-_FINAL.pdf</t>
  </si>
  <si>
    <t>https://www.cnty.com/investor/fileadmin/Content/corporate/tx_secfilings/8Q_2012_01.pdf</t>
  </si>
  <si>
    <t>https://www.cnty.com/fileadmin/Content/corporate/tx_secfilings/form8k.pdf</t>
  </si>
  <si>
    <t>https://www.cnty.com/fileadmin/Content/corporate/pdf/2010_08_09_PR_Q2_2010_Earnings_Release.pdf</t>
  </si>
  <si>
    <t>https://www.cnty.com/investor/fileadmin/Content/corporate/Annual/10K_2011_FINAL.pdf</t>
  </si>
  <si>
    <t>https://www.justice.gov/d9/2023-01/school%20request%20form%20UAH_Fillable%20form_1.pdf</t>
  </si>
  <si>
    <t>https://www.justice.gov/ncfs/file/451296/dl?inline</t>
  </si>
  <si>
    <t>https://www.justice.gov/elderjustice/file/1230061/dl?inline=</t>
  </si>
  <si>
    <t>https://www.justice.gov/usao-wdtn/media/1331771/dl?inline</t>
  </si>
  <si>
    <t>https://www.justice.gov/sites/default/files/usao-sdoh/legacy/2013/10/24/Internet%20Safety%20for%20Families.pdf</t>
  </si>
  <si>
    <t>https://www.justice.gov/d9/2023-09/416682.pdf</t>
  </si>
  <si>
    <t>https://www.justice.gov/sites/default/files/eoir/legacy/2013/04/18/rtspresrpt.pdf</t>
  </si>
  <si>
    <t>https://www.justice.gov/sites/default/files/usao-edca/legacy/2013/07/02/Internet_Safety_Presentation_2010.pdf</t>
  </si>
  <si>
    <t>https://www.justice.gov/opa/file/1550071/dl</t>
  </si>
  <si>
    <t>https://www.justice.gov/ncfs/file/871541/dl?inline</t>
  </si>
  <si>
    <t>https://www.justice.gov/usao-ednc/media/1344536/dl?inline</t>
  </si>
  <si>
    <t>https://www.justice.gov/oip/page/file/1456381/dl?inline</t>
  </si>
  <si>
    <t>https://www.justice.gov/sites/default/files/atr/legacy/2015/04/20/landman.pdf</t>
  </si>
  <si>
    <t>https://www.justice.gov/d9/2023-06/uah_form.pdf</t>
  </si>
  <si>
    <t>https://www.justice.gov/d9/2023-10/417447_0.pdf</t>
  </si>
  <si>
    <t>https://www.justice.gov/ovw/page/file/1363986/dl</t>
  </si>
  <si>
    <t>https://www.justice.gov/d9/2023-10/fy2023_charging_presentation_v20231018.pdf</t>
  </si>
  <si>
    <t>https://www.justice.gov/file/875706/dl?inline</t>
  </si>
  <si>
    <t>https://www.justice.gov/sites/default/files/oip/legacy/2014/07/23/2012-cfo-rpt-rt.pdf</t>
  </si>
  <si>
    <t>https://www.justice.gov/ust/ust-regions-r06/file/operating_report_presentation.pdf/dl</t>
  </si>
  <si>
    <t>https://www.justice.gov/ncfs/file/893306/dl?inline</t>
  </si>
  <si>
    <t>https://www.justice.gov/atr/case-document/file/1536456/download</t>
  </si>
  <si>
    <t>https://www.justice.gov/archive/tribal/docs/fv_tjs/session_3/session3_presentations/Community_Based_Code.pdf</t>
  </si>
  <si>
    <t>https://www.justice.gov/opcl/file/1582301/dl?inline</t>
  </si>
  <si>
    <t>https://www.justice.gov/d9/2023-11/417563.pdf</t>
  </si>
  <si>
    <t>https://www.justice.gov/file/929221/download</t>
  </si>
  <si>
    <t>https://www.justice.gov/archive/ag/speeches/1994/02-08-1994.pdf</t>
  </si>
  <si>
    <t>https://www.justice.gov/atr/case-document/file/1527116/download</t>
  </si>
  <si>
    <t>https://www.justice.gov/atr/page/file/1160686/download</t>
  </si>
  <si>
    <t>https://www.justice.gov/ovw/page/file/1478751/dl</t>
  </si>
  <si>
    <t>https://www.justice.gov/archives/ncfs/page/file/835636/dl?inline</t>
  </si>
  <si>
    <t>https://www.justice.gov/atr/case-document/file/1525421/download</t>
  </si>
  <si>
    <t>https://www.justice.gov/d9/333872.pdf</t>
  </si>
  <si>
    <t>https://www.justice.gov/d9/atr/case-documents/attachments/2013/10/15/301180.pdf</t>
  </si>
  <si>
    <t>https://www.justice.gov/d9/atr/case-documents/attachments/2014/10/09/309146.pdf</t>
  </si>
  <si>
    <t>https://www.justice.gov/d9/atr/case-documents/attachments/2013/10/15/301182.pdf</t>
  </si>
  <si>
    <t>https://www.justice.gov/d9/atr/case-documents/attachments/2013/09/26/300869.pdf</t>
  </si>
  <si>
    <t>https://www.justice.gov/oip/page/file/1390631/dl?inline</t>
  </si>
  <si>
    <t>https://www.justice.gov/sites/default/files/atr/legacy/2013/08/16/px-0742.pdf</t>
  </si>
  <si>
    <t>https://www.justice.gov/oip/page/file/1272386/dl?inline</t>
  </si>
  <si>
    <t>https://www.justice.gov/d9/atr/case-documents/attachments/2013/06/03/297258.pdf</t>
  </si>
  <si>
    <t>https://www.justice.gov/opa/file/794046/dl?inline</t>
  </si>
  <si>
    <t>https://www.justice.gov/d9/2023-11/417823.pdf</t>
  </si>
  <si>
    <t>https://www.justice.gov/oip/page/file/1272381/dl?inline</t>
  </si>
  <si>
    <t>https://www.justice.gov/atr/page/file/1258296/dl?inline</t>
  </si>
  <si>
    <t>https://www.justice.gov/d9/2023-11/418021.pdf</t>
  </si>
  <si>
    <t>https://www.justice.gov/atr/case-document/file/1525431/download</t>
  </si>
  <si>
    <t>https://www.justice.gov/d9/atr/case-documents/attachments/2013/06/20/298794.pdf</t>
  </si>
  <si>
    <t>https://www.justice.gov/sites/default/files/usao-wdva/legacy/2012/11/27/MarciaTaylor.pdf</t>
  </si>
  <si>
    <t>https://www.justice.gov/sites/default/files/atr/legacy/2006/10/30/218775.pdf</t>
  </si>
  <si>
    <t>https://www.justice.gov/d9/atr/case-documents/attachments/2013/09/13/300709.pdf</t>
  </si>
  <si>
    <t>https://www.justice.gov/sites/default/files/atr/legacy/2015/03/11/scott-morton.pdf</t>
  </si>
  <si>
    <t>https://www.justice.gov/archive/ag/speeches/1997/02-12-1997.pdf</t>
  </si>
  <si>
    <t>https://www.justice.gov/file/21376/download</t>
  </si>
  <si>
    <t>https://www.justice.gov/sites/default/files/atr/legacy/2014/10/20/221412.pdf</t>
  </si>
  <si>
    <t>https://www.justice.gov/archive/ag/speeches/1997/07-12-1997.pdf</t>
  </si>
  <si>
    <t>https://www.justice.gov/sites/default/files/atr/legacy/2013/08/16/px-0529.pdf</t>
  </si>
  <si>
    <t>https://www.justice.gov/archive/ag/speeches/2000/06-28-2000.pdf</t>
  </si>
  <si>
    <t>https://www.justice.gov/sites/default/files/ag/legacy/2011/08/23/05-18-1965.pdf</t>
  </si>
  <si>
    <t>https://www.justice.gov/archive/ag/speeches/1996/05-22-1996a.pdf</t>
  </si>
  <si>
    <t>https://www.justice.gov/usao-edmo/page/file/1300566/dl?inline</t>
  </si>
  <si>
    <t>https://www.justice.gov/d9/atr/case-documents/attachments/2013/09/13/300738.pdf</t>
  </si>
  <si>
    <t>https://www.justice.gov/oip/page/file/1390626/dl?inline</t>
  </si>
  <si>
    <t>https://www.justice.gov/sites/default/files/atr/legacy/2012/12/10/290073.pdf</t>
  </si>
  <si>
    <t>https://www.justice.gov/criminal-ccips/file/624941/download</t>
  </si>
  <si>
    <t>https://www.justice.gov/archives/ncfs/page/file/873151/download</t>
  </si>
  <si>
    <t>https://www.justice.gov/ncfs/page/file/958286/download</t>
  </si>
  <si>
    <t>https://www.justice.gov/d9/2024-01/OVW-FY24-ELSI-transcript.pdf</t>
  </si>
  <si>
    <t>https://www.justice.gov/ovw/page/file/1575536/dl?inline=</t>
  </si>
  <si>
    <t>https://www.justice.gov/sites/default/files/atr/legacy/2015/03/24/00012-93362.pdf</t>
  </si>
  <si>
    <t>https://www.justice.gov/usao-nm/press-release/file/1073461/dl?inline</t>
  </si>
  <si>
    <t>https://www.justice.gov/media/1331766/dl?inline</t>
  </si>
  <si>
    <t>https://www.justice.gov/sites/default/files/atr/legacy/2008/01/09/228973.pdf</t>
  </si>
  <si>
    <t>https://www.justice.gov/archive/tax/usaopress/2004/txdv04lainesindict040704.pdf</t>
  </si>
  <si>
    <t>https://www.justice.gov/archive/tribal/docs/fv_tjs/session_4/session4_presentations/Sustaining_Wellness_Courts.pdf</t>
  </si>
  <si>
    <t>https://www.justice.gov/opa/press-release/file/1036791/download</t>
  </si>
  <si>
    <t>https://www.justice.gov/sites/default/files/atr/legacy/2015/03/11/00014-93446.pdf</t>
  </si>
  <si>
    <t>https://www.justice.gov/archive/tax/usaopress/2004/lainesindict040704.pdf</t>
  </si>
  <si>
    <t>https://www.justice.gov/tribal/page/file/934871/download</t>
  </si>
  <si>
    <t>https://www.justice.gov/d9/case-documents/attachments/2021/09/27/settlement_agreement_-_sheehan_health_group_llc.pdf</t>
  </si>
  <si>
    <t>https://www.justice.gov/file/1285076/download</t>
  </si>
  <si>
    <t>https://www.justice.gov/d9/2023-05/OVW-2022-FTAP-presentation.pdf</t>
  </si>
  <si>
    <t>https://www.justice.gov/ncfs/page/file/958246/dl?inline</t>
  </si>
  <si>
    <t>https://www.justice.gov/sites/default/files/usao-dc/legacy/2014/06/03/communitywatch.pdf</t>
  </si>
  <si>
    <t>https://www.justice.gov/ovw/file/1566291/dl</t>
  </si>
  <si>
    <t>https://www.justice.gov/sites/default/files/atr/legacy/2013/06/10/px-0086.pdf</t>
  </si>
  <si>
    <t>https://www.justice.gov/archive/tax/BB&amp;T_Order.pdf</t>
  </si>
  <si>
    <t>https://www.justice.gov/archive/usao/pae/News/2008/mar/ansoninfo.pdf</t>
  </si>
  <si>
    <t>https://www.justice.gov/sites/default/files/atr/legacy/2006/10/30/218680.pdf</t>
  </si>
  <si>
    <t>https://www.justice.gov/usao-edla/press-release/file/1207226/download</t>
  </si>
  <si>
    <t>https://www.justice.gov/archive/recovery/pdfs/register-lobby-contact1.pdf</t>
  </si>
  <si>
    <t>https://www.justice.gov/archives/oip/chief-foia-officers-council/july_27_2017_cfo_slides_ravnitzky/download</t>
  </si>
  <si>
    <t>https://www.justice.gov/sites/default/files/atr/legacy/2006/10/30/218782.pdf</t>
  </si>
  <si>
    <t>https://www.justice.gov/sites/default/files/atr/legacy/2007/11/26/227731.pdf</t>
  </si>
  <si>
    <t>https://www.justice.gov/elderjustice/file/934601/dl?inline=</t>
  </si>
  <si>
    <t>https://www.justice.gov/sites/default/files/atr/legacy/2006/11/02/219480.pdf</t>
  </si>
  <si>
    <t>https://www.justice.gov/sites/default/files/atr/legacy/2006/10/30/218696.pdf</t>
  </si>
  <si>
    <t>https://www.justice.gov/archive/usao/pae/News/2008/mar/traufferind.pdf</t>
  </si>
  <si>
    <t>https://www.justice.gov/d9/2023-10/416929.pdf</t>
  </si>
  <si>
    <t>https://www.justice.gov/d9/2023-10/10.02.23.%20-%20Nonbinding%20Understandings%20with%20Foreign%20Countries%20-%20Final.pdf</t>
  </si>
  <si>
    <t>https://www.justice.gov/sites/default/files/atr/legacy/2006/10/06/204329.pdf</t>
  </si>
  <si>
    <t>https://www.justice.gov/sites/default/files/atr/legacy/2006/10/30/218784.pdf</t>
  </si>
  <si>
    <t>https://www.justice.gov/d9/2023-08/NEZ%20PERCE%20LAW%20ENFORCMENT%20WORKSHOP%20AGENDA_0.pdf</t>
  </si>
  <si>
    <t>https://www.justice.gov/archive/usao/are/news/2006/november/11-29-2006.pdf</t>
  </si>
  <si>
    <t>https://www.justice.gov/sites/default/files/atr/legacy/2006/11/03/219516.pdf</t>
  </si>
  <si>
    <t>https://www.justice.gov/usao-edny/file/1224596/dl?inline=</t>
  </si>
  <si>
    <t>https://www.justice.gov/opa/file/912776/dl?inline</t>
  </si>
  <si>
    <t>https://www.justice.gov/sites/default/files/atr/legacy/2006/10/30/219391.pdf</t>
  </si>
  <si>
    <t>https://www.justice.gov/sites/default/files/usao-ndil/legacy/2015/06/11/pr0107_01a_0.pdf</t>
  </si>
  <si>
    <t>https://www.justice.gov/ovw/media/1338726/dl?inline</t>
  </si>
  <si>
    <t>https://www.justice.gov/ncfs/file/761066/dl?inline</t>
  </si>
  <si>
    <t>https://www.justice.gov/sites/default/files/atr/legacy/2006/11/03/p-0665.pdf</t>
  </si>
  <si>
    <t>https://www.justice.gov/archive/enron/exhibit/05-23/BBC-0001/Images/LBF002-00240.PDF</t>
  </si>
  <si>
    <t>https://www.justice.gov/usao-sdfl/page/file/1204601/dl?inline</t>
  </si>
  <si>
    <t>https://www.justice.gov/archive/ust/articles/docs/friedman_finan_9-04.pdf</t>
  </si>
  <si>
    <t>https://www.justice.gov/ovw/page/file/1563736/dl?inline=</t>
  </si>
  <si>
    <t>https://www.justice.gov/sites/default/files/opa/legacy/2012/07/02/complaint-ex25.pdf</t>
  </si>
  <si>
    <t>https://www.justice.gov/sites/default/files/atr/legacy/2006/03/03/1233.pdf</t>
  </si>
  <si>
    <t>https://www.justice.gov/ovw/page/file/1220641/download</t>
  </si>
  <si>
    <t>https://www.justice.gov/archive/tax/usaopress/2003/txdv03calvert.pdf</t>
  </si>
  <si>
    <t>https://www.justice.gov/d9/2023-05/OVW-2023-ELSI-webinar.pdf</t>
  </si>
  <si>
    <t>https://www.justice.gov/sites/default/files/usao-ndca/legacy/2014/07/02/LEGASPI%20-%20Indictment%20-%2092-0394.pdf</t>
  </si>
  <si>
    <t>https://www.justice.gov/elderjustice/file/896921/dl</t>
  </si>
  <si>
    <t>https://www.justice.gov/usao-wdky/press-release/file/972556/download</t>
  </si>
  <si>
    <t>https://www.justice.gov/sites/default/files/atr/legacy/2006/11/03/p-0069.pdf</t>
  </si>
  <si>
    <t>https://www.justice.gov/ncfs/page/file/959721/download</t>
  </si>
  <si>
    <t>https://www.justice.gov/atr/case-document/file/1577986/download</t>
  </si>
  <si>
    <t>https://www.justice.gov/sites/default/files/usao-ma/legacy/2012/10/24/Registration%20Announcement.pdf</t>
  </si>
  <si>
    <t>https://www.justice.gov/d9/2023-06/2023%20Deaf%20Services%20transcript.pdf</t>
  </si>
  <si>
    <t>https://www.justice.gov/sites/default/files/ust-regions/legacy/2012/09/21/Operating_Report_Presentation_Hearing_Impaired.pdf</t>
  </si>
  <si>
    <t>https://www.justice.gov/media/944866/dl?inline</t>
  </si>
  <si>
    <t>https://www.justice.gov/archive/ag/speeches/1996/10-11-1996b.pdf</t>
  </si>
  <si>
    <t>https://www.justice.gov/archive/usao/iln/chicago/2011/pr0406_02b.pdf</t>
  </si>
  <si>
    <t>https://www.justice.gov/archive/ag/annualreports/ar2002/dojopineparversion.pdf</t>
  </si>
  <si>
    <t>https://www.justice.gov/ovw/page/file/818101/dl?inline</t>
  </si>
  <si>
    <t>https://www.justice.gov/ovw/page/file/1124386/dl</t>
  </si>
  <si>
    <t>https://www.justice.gov/usao-sdal/file/763821/download</t>
  </si>
  <si>
    <t>https://www.justice.gov/file/1490271/download</t>
  </si>
  <si>
    <t>https://www.justice.gov/sites/default/files/ag/legacy/2011/09/16/05-20-1940.pdf</t>
  </si>
  <si>
    <t>https://www.justice.gov/sites/default/files/atr/legacy/2006/03/03/634.pdf</t>
  </si>
  <si>
    <t>https://www.justice.gov/ovw/page/file/1567461/dl</t>
  </si>
  <si>
    <t>https://www.justice.gov/ovw/page/file/1232671/dl</t>
  </si>
  <si>
    <t>https://www.justice.gov/archive/enron/exhibit/05-03/BBC-0001/Images/28011.001.PDF</t>
  </si>
  <si>
    <t>https://www.justice.gov/sites/default/files/atr/legacy/2006/03/03/981.pdf</t>
  </si>
  <si>
    <t>https://www.justice.gov/file/873076/dl?inline=</t>
  </si>
  <si>
    <t>https://www.justice.gov/archive/tax/usaopress/2004/txdv04cr04-0173c_plea.pdf</t>
  </si>
  <si>
    <t>https://www.justice.gov/sites/default/files/eoir/legacy/2012/08/17/2245.pdf</t>
  </si>
  <si>
    <t>https://www.justice.gov/d9/atr/case-documents/attachments/2004/04/29/203445.pdf</t>
  </si>
  <si>
    <t>https://www.justice.gov/d9/pages/attachments/2019/08/26/civ_olsss_pia_appendix_a_final.pdf</t>
  </si>
  <si>
    <t>https://www.justice.gov/archive/tax/usaopress/2007/txdv07070918-02.pdf</t>
  </si>
  <si>
    <t>https://www.justice.gov/sites/default/files/ncfs/legacy/2014/08/27/melissa-gische.pdf</t>
  </si>
  <si>
    <t>https://www.justice.gov/sites/default/files/eoir/legacy/2012/08/27/1861.pdf</t>
  </si>
  <si>
    <t>https://www.justice.gov/sites/default/files/civil/legacy/2014/09/11/20040615%20US%20Trial%20Outline_0.pdf</t>
  </si>
  <si>
    <t>https://www.justice.gov/usao/page/file/1053446/dl?inline</t>
  </si>
  <si>
    <t>https://www.justice.gov/sites/default/files/atr/legacy/2007/11/26/227844.pdf</t>
  </si>
  <si>
    <t>https://www.justice.gov/d9/323238.pdf</t>
  </si>
  <si>
    <t>https://www.justice.gov/file/23791/download</t>
  </si>
  <si>
    <t>https://www.justice.gov/sites/default/files/atr/legacy/2006/03/03/783.pdf</t>
  </si>
  <si>
    <t>https://www.justice.gov/usao-wdnc/file/837021/dl</t>
  </si>
  <si>
    <t>https://www.justice.gov/sites/default/files/ovw/pages/attachments/2014/12/17/ovw_2014_fgmg_final_1.pdf</t>
  </si>
  <si>
    <t>https://www.justice.gov/archive/usao/usam/1970/title10civilrightdivision.pdf</t>
  </si>
  <si>
    <t>https://www.justice.gov/sites/default/files/pages/attachments/2017/01/03/eoir_notice_final_ra_rule_webinar_01032017.pdf</t>
  </si>
  <si>
    <t>https://www.justice.gov/ovw/page/file/1133231/dl?inline</t>
  </si>
  <si>
    <t>https://www.justice.gov/sites/default/files/defendingchildhood/legacy/2014/02/06/hearing2-public-agenda.pdf</t>
  </si>
  <si>
    <t>https://www.justice.gov/archive/usao/nys/pressreleases/November12/MartomaArrestPR/Martoma,%20Mathew%20Complaint.pdf</t>
  </si>
  <si>
    <t>https://www.justice.gov/sites/default/files/eoir/legacy/2012/08/27/1984.pdf</t>
  </si>
  <si>
    <t>https://www.justice.gov/d9/atr/case-documents/attachments/2000/10/25/220921.pdf</t>
  </si>
  <si>
    <t>https://www.justice.gov/archive/ag/annualreports/pr2005/P3/p45-46.pdf</t>
  </si>
  <si>
    <t>https://www.justice.gov/sites/default/files/eoir/legacy/2012/08/27/1926.pdf</t>
  </si>
  <si>
    <t>https://www.justice.gov/usao-ndil/press-release/file/1366051/dl</t>
  </si>
  <si>
    <t>https://www.justice.gov/sites/default/files/usao-nh/legacy/2012/05/03/Spring_Executive_Summary.pdf</t>
  </si>
  <si>
    <t>https://www.justice.gov/archive/enron/exhibit/02-01/BBC-0001/Images/EXH005-02601.PDF</t>
  </si>
  <si>
    <t>https://www.justice.gov/file/197781/dl?inline</t>
  </si>
  <si>
    <t>https://www.justice.gov/archive/tax/usaopress/2004/txdv04liang.pdf</t>
  </si>
  <si>
    <t>https://www.justice.gov/sites/default/files/tax/legacy/2010/03/24/txdv10_barber_tax_ple_pr.pdf</t>
  </si>
  <si>
    <t>https://www.justice.gov/atr/file/519216/dl</t>
  </si>
  <si>
    <t>https://www.justice.gov/archive/ust/articles/docs/kistler_training12-03.pdf</t>
  </si>
  <si>
    <t>https://www.justice.gov/sites/default/files/usao-mdfl/legacy/2011/09/06/20110613_PSN_school_outreach_6_11.pdf</t>
  </si>
  <si>
    <t>https://www.justice.gov/file/504071/download</t>
  </si>
  <si>
    <t>https://www.justice.gov/sites/default/files/eoir/legacy/2012/08/27/2094.pdf</t>
  </si>
  <si>
    <t>https://www.justice.gov/archive/civil/cases/cobell/docs/pdf/02112003_opposition.pdf</t>
  </si>
  <si>
    <t>https://www.justice.gov/oip/page/file/1074696/download</t>
  </si>
  <si>
    <t>https://www.justice.gov/file/1255626/download</t>
  </si>
  <si>
    <t>https://www.justice.gov/d9/2023-11/417686.pdf</t>
  </si>
  <si>
    <t>https://www.justice.gov/archive/tax/usaopress/2004/txdv042004_05_19_Johnson_ind.pdf</t>
  </si>
  <si>
    <t>https://www.justice.gov/file/1442011/download</t>
  </si>
  <si>
    <t>https://www.justice.gov/oip/page/file/1074691/dl?inline</t>
  </si>
  <si>
    <t>https://www.justice.gov/usao-edca/page/file/1437836/dl?inline</t>
  </si>
  <si>
    <t>https://www.justice.gov/usao-sdny/press-release/file/1044111/download</t>
  </si>
  <si>
    <t>https://www.justice.gov/archive/usao/pae/News/2008/mar/dinataleind.pdf</t>
  </si>
  <si>
    <t>https://www.justice.gov/sites/default/files/pages/attachments/2014/08/04/cu-1467.pdf</t>
  </si>
  <si>
    <t>https://www.justice.gov/sites/default/files/usao-ndwv/legacy/2013/08/15/Project-Future-Two-a-Days-Oak-Glen-%2008152013.pdf</t>
  </si>
  <si>
    <t>https://www.justice.gov/sites/default/files/atr/legacy/2006/03/03/639.pdf</t>
  </si>
  <si>
    <t>https://www.justice.gov/enrd/file/796376/download</t>
  </si>
  <si>
    <t>https://www.justice.gov/archive/usao/pae/News/2007/jan/moderski.pdf</t>
  </si>
  <si>
    <t>https://www.justice.gov/sites/default/files/atr/legacy/2012/11/30/atc-0051.pdf</t>
  </si>
  <si>
    <t>https://www.justice.gov/sites/default/files/atr/legacy/2006/04/27/3813_ex_9.pdf</t>
  </si>
  <si>
    <t>https://www.justice.gov/sites/default/files/tribal/legacy/2013/01/23/ok-agenda.pdf</t>
  </si>
  <si>
    <t>https://www.justice.gov/sites/default/files/pages/attachments/2014/10/16/ncfs_summary_-_meeting_three_final.pdf</t>
  </si>
  <si>
    <t>https://www.justice.gov/d9/speeches/attachments/2020/10/26/ginsburg_speech_formatted_0.pdf</t>
  </si>
  <si>
    <t>https://www.justice.gov/sites/default/files/atr/legacy/2006/03/03/361.pdf</t>
  </si>
  <si>
    <t>https://www.justice.gov/archive/usao/dc/news/2011/sep/11-394.pdf</t>
  </si>
  <si>
    <t>https://www.justice.gov/sites/default/files/atr/legacy/2006/11/03/p-0581.pdf</t>
  </si>
  <si>
    <t>https://www.justice.gov/sites/default/files/usao-wdtn/legacy/2012/03/29/2012%20GLEC%20Presentations.pdf</t>
  </si>
  <si>
    <t>https://www.justice.gov/archive/tax/usaopress/2002/txdv022002_03_28_johnson_ind.pdf</t>
  </si>
  <si>
    <t>https://www.justice.gov/archive/ag/annualreports/pr2008/sect3/p92-93.pdf</t>
  </si>
  <si>
    <t>https://www.justice.gov/usao-edla/press-release/file/1134526/download</t>
  </si>
  <si>
    <t>https://www.justice.gov/ovw/page/file/1494056/dl</t>
  </si>
  <si>
    <t>https://www.justice.gov/sites/default/files/eoir/legacy/2013/12/13/SOM42808.E.pdf</t>
  </si>
  <si>
    <t>https://www.justice.gov/sites/default/files/tribal/legacy/2014/02/06/evaluation_0.pdf</t>
  </si>
  <si>
    <t>https://www.justice.gov/usao-ma/press-release/file/1305726/dl</t>
  </si>
  <si>
    <t>https://www.justice.gov/sites/default/files/tax/legacy/2006/12/07/Jackson_PermInj.pdf</t>
  </si>
  <si>
    <t>https://www.justice.gov/opa/press-release/file/1445916/download</t>
  </si>
  <si>
    <t>https://www.justice.gov/osg/media/224396/dl?inline</t>
  </si>
  <si>
    <t>https://www.justice.gov/sites/default/files/atr/legacy/2015/06/02/lewis.pdf</t>
  </si>
  <si>
    <t>https://www.justice.gov/archive/ag/speeches/2000/07-28-2000.pdf</t>
  </si>
  <si>
    <t>https://www.justice.gov/sites/default/files/atr/legacy/2014/07/01/306663.pdf</t>
  </si>
  <si>
    <t>https://www.justice.gov/sites/default/files/usao-edar/legacy/2015/06/09/2015CRASE%20Train%20the%20TrainerFlyer.pdf</t>
  </si>
  <si>
    <t>https://www.justice.gov/sites/default/files/eoir/legacy/2012/08/27/1623.pdf</t>
  </si>
  <si>
    <t>https://www.justice.gov/d9/2024-03/ctep_fact_sheet_fbo_01_06_2022_v3_508_pdf_2.pdf</t>
  </si>
  <si>
    <t>https://www.justice.gov/sites/default/files/ag/legacy/2011/09/16/04-13-1943.pdf</t>
  </si>
  <si>
    <t>https://www.justice.gov/usao-ma/press-release/file/1383636/download</t>
  </si>
  <si>
    <t>https://www.justice.gov/sites/default/files/atr/legacy/2006/10/06/204260.pdf</t>
  </si>
  <si>
    <t>https://www.justice.gov/sites/default/files/ag/legacy/2011/08/23/10-07-1970b.pdf</t>
  </si>
  <si>
    <t>https://www.justice.gov/sites/default/files/eoir/legacy/2013/03/14/LOP_Cost_Savings_Analysis_4-04-12.pdf</t>
  </si>
  <si>
    <t>https://www.justice.gov/sites/default/files/crt/legacy/2013/01/15/de_mtrrpt_1-30-12.pdf</t>
  </si>
  <si>
    <t>https://www.justice.gov/sites/default/files/tribal/legacy/2014/02/06/agenda.pdf</t>
  </si>
  <si>
    <t>https://www.justice.gov/sites/default/files/ncfs/legacy/2014/05/13/la-porte-presentation.pdf</t>
  </si>
  <si>
    <t>https://www.justice.gov/sites/default/files/atr/legacy/2014/01/08/302119.pdf</t>
  </si>
  <si>
    <t>https://www.justice.gov/sites/default/files/atr/legacy/2006/11/03/p-0705.pdf</t>
  </si>
  <si>
    <t>https://www.justice.gov/sites/default/files/atr/legacy/2006/03/03/341.pdf</t>
  </si>
  <si>
    <t>https://www.justice.gov/sites/default/files/civil/legacy/2011/07/01/2011-6-29%20Town%20Hall%20Presentation.pdf</t>
  </si>
  <si>
    <t>https://www.justice.gov/fcsc/cuba/documents/1-1500/0236.pdf</t>
  </si>
  <si>
    <t>https://www.justice.gov/sites/default/files/usao-nj/legacy/2014/07/15/Montanez%2C%20Daidry%20Information.pdf</t>
  </si>
  <si>
    <t>https://www.justice.gov/d9/2023-10/416782.pdf</t>
  </si>
  <si>
    <t>https://www.justice.gov/opa/press-release/file/1074531/dl</t>
  </si>
  <si>
    <t>https://www.justice.gov/d9/2023-11/0346.pdf</t>
  </si>
  <si>
    <t>https://www.justice.gov/tribal/page/file/934856/download</t>
  </si>
  <si>
    <t>https://www.justice.gov/sites/default/files/code_of_professional_responsibility_for-the_practice_of_forensic_science_08242016.pdf</t>
  </si>
  <si>
    <t>https://www.justice.gov/sites/default/files/pages/attachments/2015/10/15/fr14oct15.pdf</t>
  </si>
  <si>
    <t>https://www.justice.gov/opa/blog-entry/file/1236406/dl</t>
  </si>
  <si>
    <t>https://www.justice.gov/archive/tribal/docs/fv_tjs/session_4/cd4/Patricia%20Broken%20Leg%20073007%20PHX%20presentation%20%5BCompatibility%20Mode%5D.pdf</t>
  </si>
  <si>
    <t>https://www.justice.gov/file/149566/dl</t>
  </si>
  <si>
    <t>https://www.justice.gov/sites/default/files/ncfs/legacy/2014/05/13/osac-plan.pdf</t>
  </si>
  <si>
    <t>https://www.justice.gov/ovw/page/file/998076/download</t>
  </si>
  <si>
    <t>https://www.justice.gov/archive/ag/annualreports/pr2007/sect3/p7-8.pdf</t>
  </si>
  <si>
    <t>https://www.justice.gov/sites/default/files/usao-ma/legacy/2014/10/29/RegistrationFormUSERRANov2014Public.pdf</t>
  </si>
  <si>
    <t>https://www.justice.gov/ovw/page/file/1371141/dl</t>
  </si>
  <si>
    <t>https://www.justice.gov/usao-ndca/press-release/file/1197991/download</t>
  </si>
  <si>
    <t>https://www.justice.gov/d9/atr/case-documents/attachments/1999/01/13/2193.pdf</t>
  </si>
  <si>
    <t>https://www.justice.gov/file/1284361/download</t>
  </si>
  <si>
    <t>https://www.justice.gov/usao-mdfl/press-release/file/1497201/dl</t>
  </si>
  <si>
    <t>https://www.justice.gov/tribal/page/file/1161726/dl?inline=</t>
  </si>
  <si>
    <t>https://www.justice.gov/archive/usao/de/news/2010/102110%20Press%20Release.pdf</t>
  </si>
  <si>
    <t>https://www.justice.gov/sites/default/files/eoir/legacy/2012/08/27/1379.pdf</t>
  </si>
  <si>
    <t>https://www.justice.gov/sites/default/files/opa/legacy/2010/09/03/hallivis-complaint.pdf</t>
  </si>
  <si>
    <t>https://www.justice.gov/sites/default/files/atr/legacy/2006/11/03/p-0050.pdf</t>
  </si>
  <si>
    <t>https://www.justice.gov/sites/default/files/eoir/legacy/2014/07/09/PG549.pdf</t>
  </si>
  <si>
    <t>https://www.justice.gov/sites/default/files/atr/legacy/2006/03/03/701.pdf</t>
  </si>
  <si>
    <t>https://www.justice.gov/archive/enron/exhibit/04-27/BBC-0001/Images/EXH045-00023.PDF</t>
  </si>
  <si>
    <t>https://www.justice.gov/sites/default/files/eoir/legacy/2012/08/27/1638.pdf</t>
  </si>
  <si>
    <t>https://www.justice.gov/sites/default/files/usao/legacy/2006/03/20/usab5402.pdf</t>
  </si>
  <si>
    <t>https://www.justice.gov/sites/default/files/tax/legacy/2012/12/05/CTM%20Chapter%2013.pdf</t>
  </si>
  <si>
    <t>https://www.justice.gov/sites/default/files/eoir/legacy/1998/09/02/353.pdf</t>
  </si>
  <si>
    <t>https://www.justice.gov/usao-ndil/press-release/file/1157381/dl</t>
  </si>
  <si>
    <t>https://www.justice.gov/sites/default/files/usao-mdtn/legacy/2013/06/03/IDTheftBooklet.pdf</t>
  </si>
  <si>
    <t>https://www.justice.gov/sites/default/files/opa/legacy/2012/07/02/complaint-ex30.pdf</t>
  </si>
  <si>
    <t>https://www.justice.gov/sites/default/files/criminal-fraud/legacy/2010/04/11/0702.pdf</t>
  </si>
  <si>
    <t>https://www.justice.gov/sites/default/files/usao-nh/legacy/2012/05/03/Fall%20Meeting%202011%20-%20%20Executive%20Summary.pdf</t>
  </si>
  <si>
    <t>https://www.justice.gov/archive/tax/usaopress/2007/txdv07070702-01.pdf</t>
  </si>
  <si>
    <t>https://www.justice.gov/sites/default/files/atr/legacy/2006/10/06/204121.pdf</t>
  </si>
  <si>
    <t>https://www.justice.gov/archive/usao/wvn/news/2011/february/Stop-Domestic-Violence-Training-Tour.pdf</t>
  </si>
  <si>
    <t>https://www.justice.gov/sites/default/files/tax/legacy/2006/12/07/Hunt_PermInj.pdf</t>
  </si>
  <si>
    <t>https://www.justice.gov/sites/default/files/tribal/legacy/2014/02/06/dom_violence.pdf</t>
  </si>
  <si>
    <t>https://www.justice.gov/usao-edky/file/1573141/dl</t>
  </si>
  <si>
    <t>https://www.justice.gov/sites/default/files/tax/legacy/2006/02/28/13ctax.pdf</t>
  </si>
  <si>
    <t>https://www.justice.gov/sites/default/files/usao-ndca/legacy/2013/11/06/KENNY%20-%20Indictment.pdf</t>
  </si>
  <si>
    <t>https://www.justice.gov/usao-sdny/press-release/file/1222646/download</t>
  </si>
  <si>
    <t>https://www.justice.gov/archive/usao/iln/chicago/2012/pr0614_01a.pdf</t>
  </si>
  <si>
    <t>https://www.justice.gov/archive/usao/gan/press/2009/12-02-09.pdf</t>
  </si>
  <si>
    <t>https://www.justice.gov/opa/file/1125681/dl?inline</t>
  </si>
  <si>
    <t>https://www.justice.gov/archives/opa/page/file/1356961/dl?inline</t>
  </si>
  <si>
    <t>https://www.justice.gov/archive/tax/usaopress/2009/txdv09_090113-02.pdf</t>
  </si>
  <si>
    <t>https://www.justice.gov/elderjustice/file/1178966/dl?inline=</t>
  </si>
  <si>
    <t>https://www.justice.gov/d9/press-releases/attachments/2018/10/10/xu_complaint.pdf</t>
  </si>
  <si>
    <t>https://www.justice.gov/sites/default/files/usao-ndil/legacy/2015/06/11/pr0109_01a.pdf</t>
  </si>
  <si>
    <t>https://www.justice.gov/archive/usao/cas/2011/cas11-1213-Ponce.pdf</t>
  </si>
  <si>
    <t>https://www.justice.gov/d9/atr/case-documents/attachments/1993/07/12/0369.pdf</t>
  </si>
  <si>
    <t>https://www.justice.gov/sites/default/files/eoir/legacy/2012/08/27/1423.pdf</t>
  </si>
  <si>
    <t>https://www.justice.gov/archive/usao/nyn/news/1653-3256-1376575872.pdf</t>
  </si>
  <si>
    <t>https://www.justice.gov/sites/default/files/opa/legacy/2003/05/02/broadband2.pdf</t>
  </si>
  <si>
    <t>https://www.justice.gov/archive/tax/usaopress/2004/txdv042004_09_30_Powell_Ind.pdf</t>
  </si>
  <si>
    <t>https://www.justice.gov/sites/default/files/tax/legacy/2012/09/18/Indictments_IdentityFraud.pdf</t>
  </si>
  <si>
    <t>https://www.justice.gov/archive/tax/usaopress/2004/txdv04nr_usao_carmichael_tracy_conviction_detroit_062304.pdf</t>
  </si>
  <si>
    <t>https://ir.tesla.com/_flysystem/s3/sec/000162828024002390/tsla-20231231-gen.pdf</t>
  </si>
  <si>
    <t>https://ir.tesla.com/_flysystem/s3/sec/000156459022034639/tsla-8k_20221019-gen.pdf</t>
  </si>
  <si>
    <t>https://ir.tesla.com/_flysystem/s3/sec/000162828023034588/tsla-20231018-gen.pdf</t>
  </si>
  <si>
    <t>https://ir.tesla.com/_flysystem/s3/sec/000119312511054847/d10k-gen_0.pdf</t>
  </si>
  <si>
    <t>https://ir.tesla.com/_flysystem/s3/sec/000156459023000799/tsla-8k_20230120-gen.pdf</t>
  </si>
  <si>
    <t>https://ir.tesla.com/_flysystem/s3/sec/000156459020033069/tsla-8k_20200722-gen.pdf</t>
  </si>
  <si>
    <t>https://ir.tesla.com/_flysystem/s3/sec/000095017021000524/tsla-20210630-gen.pdf</t>
  </si>
  <si>
    <t>https://ir.tesla.com/_flysystem/s3/sec/000156459023005959/tsla-8k_20230419-gen.pdf</t>
  </si>
  <si>
    <t>https://ir.tesla.com/_flysystem/s3/sec/000095017023033872/tsla-20230630-gen.pdf</t>
  </si>
  <si>
    <t>https://ir.tesla.com/_flysystem/s3/sec/000095017022012936/tsla-20220630-gen.pdf</t>
  </si>
  <si>
    <t>https://ir.tesla.com/_flysystem/s3/sec/000095017021002253/tsla-20210930-gen.pdf</t>
  </si>
  <si>
    <t>https://ir.tesla.com/_flysystem/s3/sec/000156459021044307/tsla-pre14a_20210813-gen.pdf</t>
  </si>
  <si>
    <t>https://ir.tesla.com/_flysystem/s3/sec/000119312511308489/d226201d10q-gen_0.pdf</t>
  </si>
  <si>
    <t>https://ir.tesla.com/_flysystem/s3/sec/000095017023013890/tsla-20230331-gen.pdf</t>
  </si>
  <si>
    <t>https://ir.tesla.com/_flysystem/s3/sec/000119312514303175/d766922d10q-gen_0.pdf</t>
  </si>
  <si>
    <t>https://ir.tesla.com/_flysystem/s3/sec/000156459020040039/tsla-defa14a_20200922-gen_0.pdf</t>
  </si>
  <si>
    <t>https://ir.tesla.com/_flysystem/s3/sec/000156459020033670/tsla-10q_20200630-gen_0.pdf</t>
  </si>
  <si>
    <t>https://ir.tesla.com/_flysystem/s3/sec/000156459020047486/tsla-10q_20200930-gen.pdf</t>
  </si>
  <si>
    <t>https://docs.house.gov/meetings/AS/AS02/20230329/115603/HHRG-118-AS02-Wstate-GlynnJ-20230329.pdf</t>
  </si>
  <si>
    <t>https://docs.house.gov/meetings/AS/AS29/20220301/114435/HHRG-117-AS29-Wstate-DickinsonJ-20220301.pdf</t>
  </si>
  <si>
    <t>https://docs.house.gov/meetings/GO/GO02/20190501/109375/HHRG-116-GO02-20190501-SD017.pdf</t>
  </si>
  <si>
    <t>https://docs.house.gov/meetings/VR/VR00/20210304/111257/HHRG-117-VR00-20210304-SD001-U1.pdf</t>
  </si>
  <si>
    <t>https://docs.house.gov/meetings/AP/AP10/20190207/108860/HHRG-116-AP10-Wstate-JaffeA-20190207-SD003.pdf</t>
  </si>
  <si>
    <t>https://docs.house.gov/meetings/IF/IF02/20210324/111365/HHRG-117-IF02-20210324-SD007.pdf</t>
  </si>
  <si>
    <t>https://docs.house.gov/meetings/AS/AS25/20130417/100671/HHRG-113-AS25-Wstate-FieldL-20130417.pdf</t>
  </si>
  <si>
    <t>https://docs.house.gov/meetings/AS/AS03/20170322/105747/HHRG-115-AS03-Wstate-MillerUSAFRM-20170322.pdf</t>
  </si>
  <si>
    <t>https://docs.house.gov/meetings/VR/VR00/20200303/110539/HMTG-116-VR00-20200303-SD001.pdf</t>
  </si>
  <si>
    <t>https://docs.house.gov/meetings/AS/AS00/20180307/106892/HHRG-115-AS00-Wstate-RoperW-20180307.pdf</t>
  </si>
  <si>
    <t>https://docs.house.gov/meetings/VR/VR00/20200311/110541/HHRG-116-VR00-20200311-SD001.pdf</t>
  </si>
  <si>
    <t>https://docs.house.gov/meetings/GO/GO02/20191023/110126/HHRG-116-GO02-20191023-SD007.pdf</t>
  </si>
  <si>
    <t>https://docs.house.gov/meetings/AS/AS03/20180614/108406/HHRG-115-AS03-Wstate-LevyL-20180614.pdf</t>
  </si>
  <si>
    <t>https://docs.house.gov/meetings/VR/VR00/20230308/115370/HHRG-118-VR00-WList-20230308-U1.pdf</t>
  </si>
  <si>
    <t>https://docs.house.gov/meetings/IF/IF02/20161206/105438/HHRG-114-IF02-20161206-SD014.pdf</t>
  </si>
  <si>
    <t>https://docs.house.gov/meetings/VR/VR00/20210318/111258/HHRG-117-VR00-Wstate-BrownJ-20210318-U1.pdf</t>
  </si>
  <si>
    <t>https://docs.house.gov/meetings/AS/AS02/20170329/105795/HHRG-115-AS02-Wstate-GrossoG-20170329.pdf</t>
  </si>
  <si>
    <t>https://docs.house.gov/meetings/VR/VR00/20200226/110538/HHRG-116-VR00-Wstate-BrownJ-20200226.pdf</t>
  </si>
  <si>
    <t>https://docs.house.gov/meetings/VR/VR00/20200225/110537/HHRG-116-VR00-20200225-SD001.pdf</t>
  </si>
  <si>
    <t>https://docs.house.gov/meetings/AS/AS00/20170405/105832/HHRG-115-AS00-Wstate-GoldfeinD-20170405.pdf</t>
  </si>
  <si>
    <t>https://docs.house.gov/meetings/AS/AS02/20210316/111281/HHRG-117-AS02-Wstate-BullardT-20210316.pdf</t>
  </si>
  <si>
    <t>https://docs.house.gov/meetings/AS/AS02/20180207/106815/HHRG-115-AS02-Wstate-WilsonS-20180207.pdf</t>
  </si>
  <si>
    <t>https://docs.house.gov/meetings/VR/VR00/20200303/110539/HMTG-116-VR00-Wstate-ZurfluhD-20200303.pdf</t>
  </si>
  <si>
    <t>https://docs.house.gov/meetings/AS/AS03/20160706/105159/HHRG-114-AS03-Wstate-WestS-20160706.pdf</t>
  </si>
  <si>
    <t>https://docs.house.gov/meetings/AS/AS00/20170207/105530/HHRG-115-AS00-Wstate-WilsonS-20170207.pdf</t>
  </si>
  <si>
    <t>https://docs.house.gov/meetings/AS/AS29/20150317/103135/HHRG-114-AS29-Wstate-LaPlanteW-20150317.pdf</t>
  </si>
  <si>
    <t>https://docs.house.gov/meetings/AS/AS02/20170427/105873/HHRG-115-AS02-Wstate-PflanzS-20170427.pdf</t>
  </si>
  <si>
    <t>https://docs.house.gov/meetings/AS/AS29/20140403/102037/HHRG-113-AS29-Wstate-SheltonUSAirForceW-20140403.pdf</t>
  </si>
  <si>
    <t>https://docs.house.gov/meetings/IF/IF16/20210325/111407/HHRG-117-IF16-20210325-SD033.pdf</t>
  </si>
  <si>
    <t>https://docs.house.gov/meetings/AS/AS03/20180621/108450/HHRG-115-AS03-Wstate-NowlandM-20180621.pdf</t>
  </si>
  <si>
    <t>https://docs.house.gov/meetings/AS/AS02/20180927/108702/HHRG-115-AS02-Wstate-FedrigoJ-20180927.pdf</t>
  </si>
  <si>
    <t>https://docs.house.gov/meetings/AS/AS02/20191210/110310/HHRG-116-AS02-Wstate-KellyB-20191210.pdf</t>
  </si>
  <si>
    <t>https://docs.house.gov/meetings/AS/AS00/20170308/105640/HHRG-115-AS00-Wstate-WilsonUSAFS-20170308.PDF</t>
  </si>
  <si>
    <t>https://docs.house.gov/meetings/VR/VR03/20190522/109528/HHRG-116-VR03-Wstate-OcasioW-20190522.pdf</t>
  </si>
  <si>
    <t>https://docs.house.gov/meetings/AS/AS28/20160914/105287/HHRG-114-AS28-Wstate-FayUSAFT-20160914.pdf</t>
  </si>
  <si>
    <t>https://docs.house.gov/meetings/AS/AS25/20131023/101416/HHRG-113-AS25-Wstate-LaPlanteW-20131023.pdf</t>
  </si>
  <si>
    <t>https://docs.house.gov/meetings/AS/AS25/20180315/107979/HHRG-115-AS25-Wstate-HarrisJ-20180315.pdf</t>
  </si>
  <si>
    <t>https://docs.house.gov/meetings/AS/AS02/20180413/108074/HHRG-115-AS02-Wstate-GrossoG-20180413.pdf</t>
  </si>
  <si>
    <t>https://docs.house.gov/meetings/VR/VR10/20171108/106532/HHRG-115-VR10-Wstate-CookB-20171108.pdf</t>
  </si>
  <si>
    <t>https://docs.house.gov/meetings/AS/AS02/20151008/104022/HHRG-114-AS02-Wstate-EdigerM-20151008.pdf</t>
  </si>
  <si>
    <t>https://docs.house.gov/meetings/VR/VR00/20180306/106939/HHRG-115-VR00-Wstate-ZurfluhD-20180306.pdf</t>
  </si>
  <si>
    <t>https://docs.house.gov/meetings/VR/VR00/20160303/104425/HHRG-114-VR00-Wstate-KovachJrA-20160303.pdf</t>
  </si>
  <si>
    <t>https://docs.house.gov/meetings/AS/AS02/20200205/110469/HHRG-116-AS02-Wstate-InabinetN-20200205.pdf</t>
  </si>
  <si>
    <t>https://docs.house.gov/meetings/AS/AS28/20160301/104353/HHRG-114-AS28-Wstate-BunchA-20160301.pdf</t>
  </si>
  <si>
    <t>https://docs.house.gov/meetings/AS/AS03/20180418/108135/HHRG-115-AS03-Wstate-HendersonJ-20180418.pdf</t>
  </si>
  <si>
    <t>https://docs.house.gov/meetings/VR/VR00/20160210/104383/HHRG-114-VR00-Wstate-McDonaldR-20160210.pdf</t>
  </si>
  <si>
    <t>https://docs.house.gov/meetings/AS/AS02/20160203/104404/HHRG-114-AS02-Wstate-LittlefieldD-20160203.pdf</t>
  </si>
  <si>
    <t>https://docs.house.gov/meetings/AS/AS02/20160226/104379/HHRG-114-AS02-Wstate-LawrenceL-20160226.pdf</t>
  </si>
  <si>
    <t>https://docs.house.gov/meetings/VR/VR00/20150520/102971/HHRG-114-VR00-Wstate-KovachA-20150520.pdf</t>
  </si>
  <si>
    <t>https://docs.house.gov/meetings/IF/IF02/20131114/101483/HHRG-113-IF02-Bio-FeldmanR-20131114.pdf</t>
  </si>
  <si>
    <t>https://docs.house.gov/meetings/AS/AS29/20210421/112467/HHRG-117-AS29-Wstate-DickinsonJ-20210421.pdf</t>
  </si>
  <si>
    <t>https://docs.house.gov/meetings/GO/GO24/20140210/102765/HHRG-113-GO24-Wstate-ArmagnoN-20140210.pdf</t>
  </si>
  <si>
    <t>https://docs.house.gov/meetings/VR/VR10/20230614/116100/BILLS-1183933ih.pdf</t>
  </si>
  <si>
    <t>https://docs.house.gov/meetings/PW/PW02/20140325/101952/HHRG-113-PW02-Bio-FewellB-20140325.pdf</t>
  </si>
  <si>
    <t>https://docs.house.gov/meetings/AP/AP06/20200211/110377/HHRG-116-AP06-Bio-BellS-20200211.pdf</t>
  </si>
  <si>
    <t>https://docs.house.gov/meetings/JU/JU00/20190725/109852/HHRG-116-JU00-Bio-WhiteJ-20190725.pdf</t>
  </si>
  <si>
    <t>https://docs.house.gov/meetings/AS/AS28/20180928/108703/HHRG-115-AS28-Wstate-KirklandD-20180928.pdf</t>
  </si>
  <si>
    <t>https://docs.house.gov/meetings/WM/WM02/20230517/115971/HHRG-118-WM02-Bio-MooseJ-20230517.pdf</t>
  </si>
  <si>
    <t>https://docs.house.gov/meetings/IF/IF02/20190521/109556/HHRG-116-IF02-Bio-LivermoreM-20190521.pdf</t>
  </si>
  <si>
    <t>https://docs.house.gov/meetings/GO/GO00/20201217/111120/HHRG-116-GO00-20201217-QFR008.pdf</t>
  </si>
  <si>
    <t>https://docs.house.gov/meetings/JU/JU03/20190621/109678/HHRG-116-JU03-Bio-GeyhP-20190621-U2.pdf</t>
  </si>
  <si>
    <t>https://docs.house.gov/billsthisweek/20211101/BILLS-117hrconres44-SUS.pdf</t>
  </si>
  <si>
    <t>https://docs.house.gov/meetings/AP/AP06/20190306/109001/HHRG-116-AP06-Bio-BellS-20190306.pdf</t>
  </si>
  <si>
    <t>https://docs.house.gov/meetings/IF/IF16/20210325/111407/HHRG-117-IF16-20210325-SD025.pdf</t>
  </si>
  <si>
    <t>https://docs.house.gov/meetings/AS/AS00/20230927/116418/HHRG-118-AS00-Wstate-MoriartyR-20230927.pdf</t>
  </si>
  <si>
    <t>https://docs.house.gov/meetings/IF/IF17/20180614/108413/HHRG-115-IF17-20180614-SD006.pdf</t>
  </si>
  <si>
    <t>https://docs.house.gov/meetings/AS/AS03/20130424/100703/HHRG-113-AS03-Wstate-FieldL-20130424.pdf</t>
  </si>
  <si>
    <t>https://docs.house.gov/meetings/AS/AS00/20130918/101291/HHRG-113-AS00-Wstate-WelshIIIUSAFM-20130918.pdf</t>
  </si>
  <si>
    <t>https://docs.house.gov/meetings/AS/AS02/20130724/101185/HHRG-113-AS02-Wstate-GrossoB-20130724.pdf</t>
  </si>
  <si>
    <t>https://docs.house.gov/meetings/IF/IF03/20130319/100527/HHRG-113-IF03-TTF-HibbardP-20130319.pdf</t>
  </si>
  <si>
    <t>https://docs.house.gov/meetings/II/II06/20220428/114674/HHRG-117-II06-Bio-MuffettC-20220428.pdf</t>
  </si>
  <si>
    <t>https://docs.house.gov/meetings/AS/AS28/20130424/100676/HHRG-113-AS28-Wstate-DavisL-20130424.pdf</t>
  </si>
  <si>
    <t>https://docs.house.gov/meetings/GO/GO24/20141014/102706/HHRG-113-GO24-Wstate-LyleJ-20141014.pdf</t>
  </si>
  <si>
    <t>https://docs.house.gov/meetings/JU/JU00/20220719/115009/HHRG-117-JU00-Bio-WexlerR-20220719.pdf</t>
  </si>
  <si>
    <t>https://docs.house.gov/meetings/II/II24/20190516/109570/HHRG-116-II24-Bio-WillisB-20190516.pdf</t>
  </si>
  <si>
    <t>https://docs.house.gov/meetings/IF/IF02/20210202/111137/HHRG-117-IF02-Bio-EzikeN-20210202.pdf</t>
  </si>
  <si>
    <t>https://docs.house.gov/meetings/AS/AS28/20150304/103017/HHRG-114-AS28-Wstate-LaPlanteW-20150304.pdf</t>
  </si>
  <si>
    <t>https://docs.house.gov/meetings/AS/AS00/20140729/102590/HHRG-113-AS00-Wstate-HunterD-20140729.pdf</t>
  </si>
  <si>
    <t>https://docs.house.gov/meetings/AS/AS02/20130227/100275/HHRG-113-AS02-Wstate-JonesL-20130227.pdf</t>
  </si>
  <si>
    <t>https://docs.house.gov/meetings/SY/SY00/20140918/102656/HHRG-113-SY00-Wstate-EdenP-20140918.pdf</t>
  </si>
  <si>
    <t>https://docs.house.gov/meetings/AS/AS28/20130424/100676/HHRG-113-AS28-Wstate-AllardiceL-20130424.pdf</t>
  </si>
  <si>
    <t>https://docs.house.gov/meetings/AS/AS02/20130410/100611/HHRG-113-AS02-Wstate-TravisL-20130410.pdf</t>
  </si>
  <si>
    <t>https://docs.house.gov/meetings/IF/IF16/20211201/114268/HHRG-117-IF16-Bio-LyonsD-20211201.pdf</t>
  </si>
  <si>
    <t>https://docs.house.gov/meetings/AS/AS02/20140325/101943/HHRG-113-AS02-Wstate-CoxS-20140325.pdf</t>
  </si>
  <si>
    <t>https://docs.house.gov/meetings/JU/JU00/20190226/108872/HHRG-116-JU00-Bio-WhiteJ-20190226.pdf</t>
  </si>
  <si>
    <t>https://docs.house.gov/meetings/IF/IF14/20191204/110300/HHRG-116-IF14-20191204-SD009.pdf</t>
  </si>
  <si>
    <t>https://docs.house.gov/meetings/VR/VR00/20210318/111258/HHRG-117-VR00-20210318-SD001-U112.pdf</t>
  </si>
  <si>
    <t>https://docs.house.gov/meetings/SM/SM27/20210429/112517/HHRG-117-SM27-Wstate-HamppW-20210429.pdf</t>
  </si>
  <si>
    <t>https://docs.house.gov/meetings/JU/JU08/20220121/114349/HHRG-117-JU08-Bio-VentersH-20220121.pdf</t>
  </si>
  <si>
    <t>https://docs.house.gov/meetings/IF/IF18/20190313/109117/HHRG-116-IF18-Bio-FinkelA-20190313.pdf</t>
  </si>
  <si>
    <t>https://docs.house.gov/meetings/JU/JU00/20190206/108838/HHRG-116-JU00-Bio-MalcolmJ-20190206.pdf</t>
  </si>
  <si>
    <t>https://docs.house.gov/meetings/IF/IF02/20190226/108943/HHRG-116-IF02-Bio-ShimshakJ-20190226.pdf</t>
  </si>
  <si>
    <t>https://docs.house.gov/meetings/AG/AG03/20211110/114219/HHRG-117-AG03-Bio-KamdarN-20211110.pdf</t>
  </si>
  <si>
    <t>https://docs.house.gov/meetings/IF/IF18/20171004/106463/HHRG-115-IF18-TTF-BaileyJ-20171004-U2.pdf</t>
  </si>
  <si>
    <t>https://docs.house.gov/meetings/II/II13/20151022/104169/HHRG-114-II13-Bio-ZalesB-20151022-U3.pdf</t>
  </si>
  <si>
    <t>https://docs.house.gov/meetings/IF/IF02/20190619/109650/HHRG-116-IF02-Bio-PerrittMDMPHFACOGJ-20190619.pdf</t>
  </si>
  <si>
    <t>https://docs.house.gov/meetings/IF/IF17/20140522/102255/HHRG-113-IF17-Bio-MossoffA-20140522.pdf</t>
  </si>
  <si>
    <t>https://docs.house.gov/meetings/IF/IF14/20150917/103957/HHRG-114-IF14-Wstate-YoestC-20150917-SD001.pdf</t>
  </si>
  <si>
    <t>https://docs.house.gov/meetings/AP/AP02/20220513/114702/HHRG-117-AP02-Wstate-KendallF-20220513.pdf</t>
  </si>
  <si>
    <t>https://docs.house.gov/meetings/VR/VR00/20210304/111257/HHRG-117-VR00-TTF-LinningtonUSArmyM-20210304-U1.pdf</t>
  </si>
  <si>
    <t>https://docs.house.gov/meetings/PW/PW07/20191017/109805/HHRG-116-PW07-Bio-WalshK-20191017.pdf</t>
  </si>
  <si>
    <t>https://docs.house.gov/meetings/II/II15/20180215/106867/HHRG-115-II15-Bio-NicolS-20180215.pdf</t>
  </si>
  <si>
    <t>https://docs.house.gov/meetings/JU/JU03/20190718/109812/HHRG-116-JU03-Bio-FromerJ-20190718-U1.pdf</t>
  </si>
  <si>
    <t>https://docs.house.gov/meetings/GO/GO02/20220407/114616/HHRG-117-GO02-20220407-SD006.pdf</t>
  </si>
  <si>
    <t>https://docs.house.gov/meetings/IF/IF03/20150303/103071/HHRG-114-IF03-Wstate-KingstonJ-20150303-SD005.pdf</t>
  </si>
  <si>
    <t>https://docs.house.gov/meetings/VR/VR00/20220302/114441/HHRG-117-VR00-TTF-McManusJ-20220302-U1.pdf</t>
  </si>
  <si>
    <t>https://docs.house.gov/billsthisweek/20120730/gold%20medal%20rotunda%2007-31-2012.pdf</t>
  </si>
  <si>
    <t>https://docs.house.gov/meetings/PW/PW05/20220203/114372/HHRG-117-PW05-Wstate-CalioN-20220203.pdf</t>
  </si>
  <si>
    <t>https://docs.house.gov/meetings/IF/IF14/20160517/104931/HHRG-114-IF14-TTF-PattD-20160517.pdf</t>
  </si>
  <si>
    <t>https://docs.house.gov/meetings/IF/IF14/20230718/116264/HMTG-118-IF14-Wstate-MacGillivrayMDT-20230718-SD002.pdf</t>
  </si>
  <si>
    <t>https://docs.house.gov/meetings/PW/PW13/20131002/101336/HHRG-113-PW13-Bio-CourtneyB-20131002.pdf</t>
  </si>
  <si>
    <t>https://docs.house.gov/meetings/VR/VR09/20210713/112890/HHRG-117-VR09-Wstate-LiermannS-20210713-U1.pdf</t>
  </si>
  <si>
    <t>https://docs.house.gov/meetings/VR/VR00/20220308/114442/HHRG-117-VR00-TTF-Manning-DickC-20220308-U1.pdf</t>
  </si>
  <si>
    <t>https://docs.house.gov/meetings/IF/IF16/20190312/109059/HHRG-116-IF16-20190312-SD006.pdf</t>
  </si>
  <si>
    <t>https://docs.house.gov/meetings/VR/VR00/20190226/108927/HHRG-116-VR00-20190226-SD007.pdf</t>
  </si>
  <si>
    <t>https://docs.house.gov/meetings/VR/VR00/20220308/114442/HHRG-117-VR00-TTF-PurswellK-20220308-U1.pdf</t>
  </si>
  <si>
    <t>https://docs.house.gov/meetings/AS/AS00/20210616/112801/HHRG-117-AS00-Wstate-BrownC-20210616.pdf</t>
  </si>
  <si>
    <t>https://docs.house.gov/meetings/IF/IF14/20171108/106599/HHRG-115-IF14-TTF-EdgertonC-20171108.pdf</t>
  </si>
  <si>
    <t>https://docs.house.gov/meetings/IF/IF14/20180606/108389/HHRG-115-IF14-Bio-ShahU-20180606.pdf</t>
  </si>
  <si>
    <t>https://docs.house.gov/meetings/VR/VR00/20220302/114441/HHRG-117-VR00-TTF-LinningtonUSArmyM-20220302-U1.pdf</t>
  </si>
  <si>
    <t>https://docs.house.gov/meetings/VR/VR00/20190227/108928/HHRG-116-VR00-20190227-SD011.pdf</t>
  </si>
  <si>
    <t>https://docs.house.gov/meetings/PW/PW13/20190611/109597/HHRG-116-PW13-Bio-RussellM-20190611.pdf</t>
  </si>
  <si>
    <t>https://docs.house.gov/meetings/VR/VR00/20190226/108927/HHRG-116-VR00-20190226-SD006.pdf</t>
  </si>
  <si>
    <t>https://docs.house.gov/meetings/IF/IF14/20130910/101274/HHRG-113-IF14-Wstate-CampbellC-20130910.pdf</t>
  </si>
  <si>
    <t>https://docs.house.gov/meetings/IF/IF14/20150616/103615/HHRG-114-IF14-TTF-GionfriddoP-20150616.pdf</t>
  </si>
  <si>
    <t>https://docs.house.gov/meetings/JU/JU10/20190430/109330/HHRG-116-JU10-TTF-FoleyE-20190430.pdf</t>
  </si>
  <si>
    <t>https://docs.house.gov/meetings/IF/IF16/20190207/108845/HHRG-116-IF16-Bio-FranellJ-20190207.pdf</t>
  </si>
  <si>
    <t>https://docs.house.gov/meetings/IF/IF18/20190313/109117/HHRG-116-IF18-Wstate-FinkelA-20190313.pdf</t>
  </si>
  <si>
    <t>https://docs.house.gov/meetings/II/II06/20150625/103842/HHRG-114-II06-TTF-GreenJ-20150625.pdf</t>
  </si>
  <si>
    <t>https://docs.house.gov/meetings/IF/IF14/20140407/102093/HHRG-113-IF14-Wstate-BarberD-20140407-SD002.pdf</t>
  </si>
  <si>
    <t>https://docs.house.gov/meetings/JU/JU00/20230223/115350/HHRG-118-JU00-Wstate-WilmotS-20230223.pdf</t>
  </si>
  <si>
    <t>https://docs.house.gov/meetings/IF/IF14/20140911/102647/HHRG-113-IF14-Bio-MillerK-20140911.pdf</t>
  </si>
  <si>
    <t>https://docs.house.gov/meetings/VR/VR00/20210303/111256/HHRG-117-VR00-Wstate-ChurchL-20210303-U1.pdf</t>
  </si>
  <si>
    <t>https://docs.house.gov/meetings/IF/IF00/20210913/114039/HMKP-117-IF00-20210913-SD093.pdf</t>
  </si>
  <si>
    <t>https://docs.house.gov/meetings/SY/SY21/20191015/110054/HHRG-116-SY21-Bio-CalelloD-20191015.pdf</t>
  </si>
  <si>
    <t>https://docs.house.gov/meetings/IF/IF02/20210922/114054/HHRG-117-IF02-20210922-SD003.pdf</t>
  </si>
  <si>
    <t>https://docs.house.gov/meetings/IF/IF14/20200514/110749/HHRG-116-IF14-Transcript-20200514.pdf</t>
  </si>
  <si>
    <t>https://docs.house.gov/meetings/go/go27/20131002/101362/hhrg-113-go27-bio-michaelsr-20131002.pdf</t>
  </si>
  <si>
    <t>https://docs.house.gov/meetings/JU/JU00/20200728/110938/HHRG-116-JU00-20200728-SD040.pdf</t>
  </si>
  <si>
    <t>https://docs.house.gov/meetings/IF/IF14/20180321/108049/HHRG-115-IF14-TTF-MartzK-20180321.pdf</t>
  </si>
  <si>
    <t>https://docs.house.gov/meetings/IF/IF14/20151209/104268/HHRG-114-IF14-TTF-BreedloveG-20151209.pdf</t>
  </si>
  <si>
    <t>https://docs.house.gov/meetings/GO/GO00/20190612/109646/HMKP-116-GO00-20190612-SD004.pdf</t>
  </si>
  <si>
    <t>https://docs.house.gov/meetings/PW/PW00/20210324/111401/BILLS-117pih-HR1262.pdf</t>
  </si>
  <si>
    <t>https://docs.house.gov/meetings/PW/PW13/20190611/109597/HHRG-116-PW13-Bio-VanDenWymelenbergK-20190611.pdf</t>
  </si>
  <si>
    <t>https://docs.house.gov/meetings/IF/IF02/20140401/102033/HHRG-113-IF02-20140401-SD009.pdf</t>
  </si>
  <si>
    <t>https://docs.house.gov/meetings/IF/IF14/20170914/106404/HHRG-115-IF14-TTF-SebastianJ-20170914.pdf</t>
  </si>
  <si>
    <t>https://docs.house.gov/meetings/VR/VR08/20140325/101913/HHRG-113-VR08-Wstate-WiltonF-20140325.pdf</t>
  </si>
  <si>
    <t>https://docs.house.gov/meetings/IF/IF17/20131121/101517/HHRG-113-IF17-Wstate-SomaL-20131121.pdf</t>
  </si>
  <si>
    <t>https://docs.house.gov/meetings/IF/IF03/20210420/112462/HHRG-117-IF03-20210420-SD012.pdf</t>
  </si>
  <si>
    <t>https://docs.house.gov/meetings/IF/IF02/20220719/114995/HHRG-117-IF02-Bio-GuerreroPhDP-20220719.pdf</t>
  </si>
  <si>
    <t>https://docs.house.gov/billsthisweek/20190916/BILLS-116hr3589-SUS.pdf</t>
  </si>
  <si>
    <t>https://docs.house.gov/meetings/II/II00/20210616/112778/HHRG-117-II00-Bio-Caraballo-CuetoJ-20210616.pdf</t>
  </si>
  <si>
    <t>https://docs.house.gov/meetings/AS/AS25/20150326/103243/HMTG-114-AS25-Wstate-HolmesUSAFJ-20150326.pdf</t>
  </si>
  <si>
    <t>https://docs.house.gov/meetings/IF/IF00/20210913/114039/HMKP-117-IF00-20210913-SD129.pdf</t>
  </si>
  <si>
    <t>https://docs.house.gov/meetings/IF/IF14/20150625/103685/HHRG-114-IF14-TTF-PatrickS-20150625.pdf</t>
  </si>
  <si>
    <t>https://docs.house.gov/meetings/IF/IF17/20130724/101197/HHRG-113-IF17-Bio-MuffettC-20130724.pdf</t>
  </si>
  <si>
    <t>https://docs.house.gov/meetings/IF/IF02/20150929/103791/HHRG-114-IF02-Wstate-LeeP-20150929-SD005.pdf</t>
  </si>
  <si>
    <t>https://docs.house.gov/meetings/GO/GO05/20190724/109844/HHRG-116-GO05-20190724-SD001.pdf</t>
  </si>
  <si>
    <t>https://docs.house.gov/meetings/SM/SM00/20191113/110190/HHRG-116-SM00-Bio-ContiM-20191113.pdf</t>
  </si>
  <si>
    <t>https://docs.house.gov/meetings/JU/JU10/20210727/113962/HHRG-117-JU10-Bio-FragaB-20210727.pdf</t>
  </si>
  <si>
    <t>https://docs.house.gov/meetings/II/II13/20210311/111308/HHRG-117-II13-Bio-MoseleyC-20210311.pdf</t>
  </si>
  <si>
    <t>https://docs.house.gov/meetings/if/if02/20140429/102161/hhrg-113-if02-wstate-rannazzisij-20140429.pdf</t>
  </si>
  <si>
    <t>https://docs.house.gov/meetings/PW/PW00/20190327/109164/BILLS-116HR1775ih.pdf</t>
  </si>
  <si>
    <t>https://docs.house.gov/meetings/GO/GO02/20200929/111003/HHRG-116-GO02-20200929-SD006.pdf</t>
  </si>
  <si>
    <t>https://docs.house.gov/meetings/IF/IF14/20190509/109436/HHRG-116-IF14-Bio-EschenbacherL-20190509.pdf</t>
  </si>
  <si>
    <t>https://docs.house.gov/meetings/JU/JU00/20191204/110281/HHRG-116-JU00-20191204-SD1196.pdf</t>
  </si>
  <si>
    <t>https://docs.house.gov/meetings/JU/JU08/20200227/110564/HHRG-116-JU08-Bio-LaVigneN-20200227.pdf</t>
  </si>
  <si>
    <t>https://docs.house.gov/meetings/HA/HA00/20171011/106494/HHRG-115-HA00-Wstate-HaasK-20171011.pdf</t>
  </si>
  <si>
    <t>https://docs.house.gov/meetings/JU/JU00/20191204/110281/HHRG-116-JU00-20191204-SD176.pdf</t>
  </si>
  <si>
    <t>https://docs.house.gov/meetings/IF/IF14/20170517/105972/HHRG-115-IF14-TTF-GreenbaumJ-20170517.pdf</t>
  </si>
  <si>
    <t>https://docs.house.gov/meetings/IF/IF14/20211202/114265/HHRG-117-IF14-20211202-SD024.pdf</t>
  </si>
  <si>
    <t>https://docs.house.gov/meetings/AS/AS29/20200227/110583/HHRG-116-AS29-Wstate-RaymondJ-20200227.pdf</t>
  </si>
  <si>
    <t>https://docs.house.gov/meetings/IF/IF17/20140917/102672/HHRG-113-IF17-Bio-DonohueL-20140917.pdf</t>
  </si>
  <si>
    <t>https://docs.house.gov/meetings/SM/SM00/20230523/116019/BILLS-1181606ih.pdf</t>
  </si>
  <si>
    <t>https://docs.house.gov/meetings/HM/HM00/20140618/102319/HHRG-113-HM00-Bio-JacksonB-20140618.pdf</t>
  </si>
  <si>
    <t>https://docs.house.gov/meetings/II/II10/20190522/109524/HHRG-116-II10-Bio-LinkonS-20190522.pdf</t>
  </si>
  <si>
    <t>https://docs.house.gov/meetings/IF/IF14/20210512/112595/HHRG-117-IF14-20210512-SD011.pdf</t>
  </si>
  <si>
    <t>https://docs.house.gov/meetings/IF/IF14/20200514/110967/HHRG-116-IF14-20200514-SD024.pdf</t>
  </si>
  <si>
    <t>https://docs.house.gov/meetings/IF/IF03/20200303/110640/HHRG-116-IF03-Bio-CohenA-20200303.pdf</t>
  </si>
  <si>
    <t>https://docs.house.gov/meetings/SY/SY00/20160914/105259/HHRG-114-SY00-Bio-TieferP-20160914.pdf</t>
  </si>
  <si>
    <t>https://docs.house.gov/meetings/II/II06/20190326/109126/HHRG-116-II06-Bio-AlexanderS-20190326.pdf</t>
  </si>
  <si>
    <t>https://docs.house.gov/meetings/if/if14/20140911/102647/hhrg-113-if14-bio-stoklosah-20140911.pdf</t>
  </si>
  <si>
    <t>https://docs.house.gov/meetings/IF/IF02/20210922/114054/HHRG-117-IF02-Bio-SavioBeersL-20210922.pdf</t>
  </si>
  <si>
    <t>https://docs.house.gov/meetings/IF/IF17/20171129/106659/HHRG-115-IF17-TTF-PasqualeF-20171129.pdf</t>
  </si>
  <si>
    <t>https://docs.house.gov/meetings/IF/IF18/20171114/106623/HHRG-115-IF18-TTF-LichtensteinM-20171114.pdf</t>
  </si>
  <si>
    <t>https://docs.house.gov/meetings/IF/IF14/20150625/103685/HHRG-114-IF14-TTF-FreemyerMartinP-20150625.pdf</t>
  </si>
  <si>
    <t>https://docs.house.gov/meetings/JU/JU00/20191211/110331/HMKP-116-JU00-20191211-SD1048.pdf</t>
  </si>
  <si>
    <t>https://docs.house.gov/meetings/PW/PW07/20230511/115823/HHRG-118-PW07-Wstate-AschB-20230511.pdf</t>
  </si>
  <si>
    <t>https://docs.house.gov/billsthisweek/20221128/BILLS-117hr4601-SUS.pdf</t>
  </si>
  <si>
    <t>https://docs.house.gov/meetings/IF/IF03/20140227/101797/HHRG-113-IF03-TTF-BiewaldB-20140227.pdf</t>
  </si>
  <si>
    <t>https://docs.house.gov/meetings/AP/AP18/20190327/109159/HHRG-116-AP18-Wstate-WilkieR-20190327.pdf</t>
  </si>
  <si>
    <t>https://docs.house.gov/meetings/IF/IF02/20160614/105054/HHRG-114-IF02-TTF-HatchettR-20160614.pdf</t>
  </si>
  <si>
    <t>https://docs.house.gov/meetings/II/II15/20190625/109693/HHRG-116-II15-Bio-SchulerK-20190625.pdf</t>
  </si>
  <si>
    <t>https://docs.house.gov/meetings/AP/AP18/20180315/107986/HHRG-115-AP18-Wstate-ShulkinD-20180315.pdf</t>
  </si>
  <si>
    <t>https://docs.house.gov/meetings/JU/JU08/20220121/114349/HHRG-117-JU08-Bio-GuernseyA-20220121.pdf</t>
  </si>
  <si>
    <t>https://docs.house.gov/meetings/VR/VR10/20180626/108447/HHRG-115-VR10-Wstate-ProfitG-20180626.pdf</t>
  </si>
  <si>
    <t>https://docs.house.gov/meetings/AP/AP18/20150304/103048/HHRG-114-AP18-Wstate-McDonaldR-20150304.pdf</t>
  </si>
  <si>
    <t>https://docs.house.gov/billsthisweek/20181112/HR2740.pdf</t>
  </si>
  <si>
    <t>https://docs.house.gov/meetings/AP/AP06/20140408/101853/HHRG-113-AP06-Bio-GrayJ-20140408.pdf</t>
  </si>
  <si>
    <t>https://docs.house.gov/meetings/AS/AS29/20230328/115619/HHRG-118-AS29-Bio-BussiereT-20230328.pdf</t>
  </si>
  <si>
    <t>https://docs.house.gov/meetings/IF/IF14/20190509/109436/HHRG-116-IF14-Bio-ResneckJ-20190509.pdf</t>
  </si>
  <si>
    <t>https://docs.house.gov/meetings/GO/GO00/20190522/109521/HHRG-116-GO00-Bio-FergusonA-20190522.pdf</t>
  </si>
  <si>
    <t>https://docs.house.gov/meetings/IF/IF14/20180913/108681/HHRG-115-IF14-TTF-WeinsteinM-20180913.pdf</t>
  </si>
  <si>
    <t>https://docs.house.gov/meetings/IG/IG00/20190516/109462/HHRG-116-IG00-TTF-MattisP-20190516.pdf</t>
  </si>
  <si>
    <t>https://docs.house.gov/billsthisweek/20221219/BILLS-117s450-SUS.pdf</t>
  </si>
  <si>
    <t>https://docs.house.gov/meetings/VR/VR09/20220427/114660/HHRG-117-VR09-20220427-SD011-U1.pdf</t>
  </si>
  <si>
    <t>https://docs.house.gov/meetings/II/II24/20170926/106449/HHRG-115-II24-Bio-GomesT-20170926.pdf</t>
  </si>
  <si>
    <t>https://docs.house.gov/meetings/AS/AS26/20160928/105382/HHRG-114-AS26-Wstate-McMurryUSAFR-20160928.pdf</t>
  </si>
  <si>
    <t>https://docs.house.gov/meetings/JU/JU08/20190307/109021/HHRG-116-JU08-Bio-ValenteR-20190307.pdf</t>
  </si>
  <si>
    <t>https://docs.house.gov/meetings/AS/AS02/20200211/110495/HHRG-116-AS02-Wstate-GraboskyR-20200211.pdf</t>
  </si>
  <si>
    <t>https://docs.house.gov/meetings/II/II06/20190916/109922/HHRG-116-II06-Bio-StraubP-20190916.pdf</t>
  </si>
  <si>
    <t>https://docs.house.gov/meetings/GO/GO06/20140918/102682/HHRG-113-GO06-Bio-SmithR-20140918.pdf</t>
  </si>
  <si>
    <t>https://docs.house.gov/meetings/IF/IF02/20150929/103791/HHRG-114-IF02-Wstate-OTooleA-20150929-SD004.pdf</t>
  </si>
  <si>
    <t>https://docs.house.gov/meetings/IF/IF00/20210322/111362/HHRG-117-IF00-Wstate-FriedenT-20210322-SD002.pdf</t>
  </si>
  <si>
    <t>https://docs.house.gov/meetings/FA/FA16/20150716/103765/HHRG-114-FA16-Bio-ApyP-20150716.pdf</t>
  </si>
  <si>
    <t>https://docs.house.gov/meetings/AP/AP18/20230420/115773/HHRG-118-AP18-Wstate-ChaudharyR-20230420.pdf</t>
  </si>
  <si>
    <t>https://docs.house.gov/meetings/IF/IF16/20180322/108059/HHRG-115-IF16-Wstate-DonovanD-20180322-SD030-U30.pdf</t>
  </si>
  <si>
    <t>https://docs.house.gov/meetings/JU/JU03/20190509/109428/HHRG-116-JU03-20190509-SD007.pdf</t>
  </si>
  <si>
    <t>https://docs.house.gov/meetings/PW/PW12/20190313/109066/HHRG-116-PW12-Bio-McMillanT-20190313.pdf</t>
  </si>
  <si>
    <t>https://docs.house.gov/meetings/IF/IF14/20210512/112595/HHRG-117-IF14-20210512-SD019.pdf</t>
  </si>
  <si>
    <t>https://docs.house.gov/meetings/IF/IF14/20200108/110355/HHRG-116-IF14-20200108-SD038.pdf</t>
  </si>
  <si>
    <t>https://docs.house.gov/meetings/IF/IF14/20180606/108389/HHRG-115-IF14-Wstate-KadlecR-20180606-SD001.pdf</t>
  </si>
  <si>
    <t>https://docs.house.gov/meetings/IF/IF16/20180130/106810/HHRG-115-IF16-Wstate-SpalterJ-20180130-U60.pdf</t>
  </si>
  <si>
    <t>https://docs.house.gov/meetings/IF/IF02/20180411/106913/HHRG-115-IF02-Wstate-AlexanderC-20180411-SD001.pdf</t>
  </si>
  <si>
    <t>https://docs.house.gov/meetings/GO/GO06/20220921/115113/HHRG-117-GO06-Wstate-MartenK-20220921.pdf</t>
  </si>
  <si>
    <t>https://docs.house.gov/meetings/AP/AP18/20170503/105899/HHRG-115-AP18-Wstate-ShulkinD-20170503.pdf</t>
  </si>
  <si>
    <t>https://docs.house.gov/meetings/AP/AP06/20200206/110376/HHRG-116-AP06-TTF-CassidyT-20200206.pdf</t>
  </si>
  <si>
    <t>https://docs.house.gov/meetings/IF/IF02/20140618/102345/HHRG-113-IF02-20140618-SD062.pdf</t>
  </si>
  <si>
    <t>https://docs.house.gov/meetings/GO/GO00/20220427/114669/HHRG-117-GO00-Wstate-SternfelsB-20220427.pdf</t>
  </si>
  <si>
    <t>https://docs.house.gov/meetings/IF/IF02/20170321/105739/HHRG-115-IF02-Wstate-BrownfieldW-20170321-SD003.pdf</t>
  </si>
  <si>
    <t>https://docs.house.gov/meetings/HA/HA00/20190409/109268/HHRG-116-HA00-Wstate-PtasienskiM-20190409.pdf</t>
  </si>
  <si>
    <t>https://docs.house.gov/meetings/II/II00/20190409/109265/HHRG-116-II00-20190409-SD023.pdf</t>
  </si>
  <si>
    <t>https://docs.house.gov/meetings/IF/IF03/20131114/101482/HHRG-113-IF03-TTF-TierneyS-20131114.pdf</t>
  </si>
  <si>
    <t>https://docs.house.gov/meetings/IF/IF03/20210218/111210/HHRG-117-IF03-20210218-SD016.pdf</t>
  </si>
  <si>
    <t>https://docs.house.gov/meetings/FA/FA13/20180214/106859/HHRG-115-FA13-Wstate-ShapiroD-20180214.pdf</t>
  </si>
  <si>
    <t>https://docs.house.gov/meetings/VR/VR09/20220427/114660/HHRG-117-VR09-Wstate-HipolitR-20220427-U1.pdf</t>
  </si>
  <si>
    <t>https://docs.house.gov/meetings/II/II06/20190328/109176/HHRG-116-II06-Bio-CavazzaE-20190328.pdf</t>
  </si>
  <si>
    <t>https://docs.house.gov/meetings/IF/IF16/20211201/114268/HHRG-117-IF16-20211201-SD010.pdf</t>
  </si>
  <si>
    <t>https://docs.house.gov/meetings/BA/BA00/20190626/109735/HHRG-116-BA00-Wstate-Turner-LeePhDN-20190626.pdf</t>
  </si>
  <si>
    <t>https://docs.house.gov/meetings/VR/VR00/20230308/115370/HHRG-118-VR00-20230308-SD001.pdf</t>
  </si>
  <si>
    <t>https://docs.house.gov/meetings/IF/IF14/20150604/103557/BILLS-1142017ih.pdf</t>
  </si>
  <si>
    <t>https://docs.house.gov/meetings/IF/IF03/20210218/111210/HHRG-117-IF03-20210218-SD015.pdf</t>
  </si>
  <si>
    <t>https://docs.house.gov/meetings/IF/IF02/20140618/102345/HHRG-113-IF02-20140618-SD080.pdf</t>
  </si>
  <si>
    <t>https://docs.house.gov/meetings/IF/IF14/20180719/108572/HHRG-115-IF14-Wstate-McCance-KatzE-20180719-SD001.pdf</t>
  </si>
  <si>
    <t>https://docs.house.gov/meetings/IF/IF17/20210311/111298/HHRG-117-IF17-Bio-AmeenuddinN-20210311.pdf</t>
  </si>
  <si>
    <t>https://docs.house.gov/meetings/hm/hm00/20130910/101297/hhrg-113-hm00-wstate-biddles-20130910-sd001.pdf</t>
  </si>
  <si>
    <t>https://docs.house.gov/meetings/II/II10/20191113/110187/HHRG-116-II10-Bio-MoselleK-20191113.pdf</t>
  </si>
  <si>
    <t>https://docs.house.gov/meetings/AS/AS25/20180206/106824/HHRG-115-AS25-Wstate-NowlandM-20180206.pdf</t>
  </si>
  <si>
    <t>https://docs.house.gov/meetings/VR/VR00/20200311/110541/HHRG-116-VR00-WList-20200311.pdf</t>
  </si>
  <si>
    <t>https://docs.house.gov/meetings/II/II06/20200205/110436/HHRG-116-II06-20200205-SD021.pdf</t>
  </si>
  <si>
    <t>https://docs.house.gov/meetings/IF/IF14/20190521/109551/HHRG-116-IF14-Bio-JoldersmaL-20190521.pdf</t>
  </si>
  <si>
    <t>https://docs.house.gov/meetings/IF/IF18/20170216/105582/HHRG-115-IF18-20170216-SD005.pdf</t>
  </si>
  <si>
    <t>https://docs.house.gov/meetings/IG/IG00/20190613/109620/HHRG-116-IG00-TTF-DoermannD-20190613.pdf</t>
  </si>
  <si>
    <t>https://docs.house.gov/meetings/JU/JU03/20220721/115027/HHRG-117-JU03-20220721-SD029.pdf</t>
  </si>
  <si>
    <t>https://docs.house.gov/meetings/II/II00/20170725/106324/BILLS-115HR965ih.pdf</t>
  </si>
  <si>
    <t>https://docs.house.gov/meetings/IF/IF03/20171102/106573/HHRG-115-IF03-20171102-SD030.pdf</t>
  </si>
  <si>
    <t>https://docs.house.gov/meetings/AS/AS02/20130424/100727/HHRG-113-AS02-Wstate-PummillD-20130424.pdf</t>
  </si>
  <si>
    <t>https://docs.house.gov/meetings/IF/IF14/20180419/108201/HMTG-115-IF14-Bio-DanielsL-20180419.pdf</t>
  </si>
  <si>
    <t>https://docs.house.gov/meetings/JU/JU00/20191211/110331/HMKP-116-JU00-20191211-SD128.pdf</t>
  </si>
  <si>
    <t>https://docs.house.gov/meetings/AS/AS29/20160907/105267/HHRG-114-AS29-Wstate-RicciardelliJ-20160907.pdf</t>
  </si>
  <si>
    <t>https://docs.house.gov/meetings/IF/IF14/20140909/102625/HHRG-113-IF14-Bio-SawyersC-20140909.pdf</t>
  </si>
  <si>
    <t>https://docs.house.gov/billsthisweek/20180709/HR1861.pdf</t>
  </si>
  <si>
    <t>https://docs.house.gov/meetings/VR/VR03/20140327/101916/HHRG-113-VR03-20140327-SD004.pdf</t>
  </si>
  <si>
    <t>https://docs.house.gov/meetings/IF/IF14/20151103/104159/BILLS-114-HR2017-M001159-Amdt-1.pdf</t>
  </si>
  <si>
    <t>https://docs.house.gov/meetings/IF/IF14/20150324/103082/HMTG-114-IF14-20150324-SD007.pdf</t>
  </si>
  <si>
    <t>https://docs.house.gov/meetings/IF/IF02/20140618/102345/HHRG-113-IF02-20140618-SD018.pdf</t>
  </si>
  <si>
    <t>https://docs.house.gov/meetings/VR/VR00/20170228/105577/HHRG-115-VR00-MState-R000582-20170228.pdf</t>
  </si>
  <si>
    <t>https://docs.house.gov/meetings/IF/IF14/20170201/105498/BILLS-115pih-VerifyEligibilityCoverageAct.pdf</t>
  </si>
  <si>
    <t>https://docs.house.gov/meetings/IF/IF14/20131120/101509/HHRG-113-IF14-Bio-NageleD-20131120.pdf</t>
  </si>
  <si>
    <t>https://docs.house.gov/meetings/pw/pw00/20140408/102097/hmtg-113-pw00-bio-siemiatyckim-20140408.pdf</t>
  </si>
  <si>
    <t>https://docs.house.gov/meetings/VR/VR00/20131009/101399/HHRG-113-VR00-Wstate-ShinsekiE-20131009.pdf</t>
  </si>
  <si>
    <t>https://docs.house.gov/meetings/VR/VR03/20150714/103721/HHRG-114-VR03-20150714-SD004.pdf</t>
  </si>
  <si>
    <t>https://docs.house.gov/meetings/IF/IF17/20200924/111041/HHRG-116-IF17-20200924-SD003.pdf</t>
  </si>
  <si>
    <t>https://www.nab.com.au/content/dam/nabrwd/documents/reports/financial/full-year-results-investor-presentation-2009.pdf</t>
  </si>
  <si>
    <t>https://www.nab.com.au/content/dam/nabrwd/documents/reports/investment/nab-full-year-investor-presentation-2014.pdf</t>
  </si>
  <si>
    <t>https://capital.nab.com.au/content/dam/nab-capital/documents/debt-investor-presentations/March%202024%20Debt%20Investor%20Presentation%20FINAL2.pdf</t>
  </si>
  <si>
    <t>https://capital.nab.com.au/content/dam/nab-capital/documents/debt-investor-presentations/2020-May-Debt-Investor-Presentation--FINAL.pdf</t>
  </si>
  <si>
    <t>https://capital.nab.com.au/content/dam/nab-capital/documents/debt-investor-presentations/FY23%20December%20NAB%20Debt%20Investor%20Presentation.pdf</t>
  </si>
  <si>
    <t>https://www.scribd.com/document/574523016/AES67-Presentation-NAB-2014-Session-Paper-Hildebrand</t>
  </si>
  <si>
    <t>https://www.isoblox.com/nab-auskick-presentation/</t>
  </si>
  <si>
    <t>https://www.scribd.com/presentation/430790527/NAB-Presentation</t>
  </si>
  <si>
    <t>https://www.scribd.com/presentation/96270936/Nota-Cik-Nab-Transportation</t>
  </si>
  <si>
    <t>https://www.youtube.com/watch?v=5KYo8zFy1Ew</t>
  </si>
  <si>
    <t>https://capital.nab.com.au/content/dam/nab-capital/documents/debt-investor-presentations/FY23%20Domestic%20Debt%20Investor%20Presentation%20FINAL.pdf</t>
  </si>
  <si>
    <t>https://www.nab.com.au/content/dam/nabrwd/documents/reports/financial/bnz-investor-presentation-June-2015.pdf</t>
  </si>
  <si>
    <t>https://www.nab.com.au/content/dam/nabrwd/documents/reports/financial/2015-half-year-results-investor-presentation.pdf</t>
  </si>
  <si>
    <t>https://www.avnetwork.com/news/ip-showcase-releases-presentation-schedule-for-the-2022-nab-show</t>
  </si>
  <si>
    <t>https://capital.nab.com.au/content/dam/nab-capital/documents/debt-investor-presentations/NAB%20August%202023%20Debt%20Investor%20Presentation%20Draft%20FINAL.pdf</t>
  </si>
  <si>
    <t>https://www.scribd.com/document/14813616/Nab-09-04-07-Cost-of-Funds-Presentation</t>
  </si>
  <si>
    <t>https://capital.nab.com.au/content/dam/nab-capital/documents/debt-investor-presentations/2020-November-Debt-Investor-Presentation--ASIA-FINAL.pdf</t>
  </si>
  <si>
    <t>https://capital.nab.com.au/content/dam/nab-capital/documents/debt-investor-presentations/2020-November-Debt-Investor-Presentation--North-America-and-Europe-FINAL.pdf</t>
  </si>
  <si>
    <t>https://www.docslides.com/briana-ranney/the-nab-experiment</t>
  </si>
  <si>
    <t>https://www.scribd.com/presentation/621990822/Accountability-and-NAB</t>
  </si>
  <si>
    <t>https://www.docslides.com/conchita-marotz/nab-case-study-australia</t>
  </si>
  <si>
    <t>https://www.scribd.com/presentation/468989835/Nab-Mcqs</t>
  </si>
  <si>
    <t>https://aws.amazon.com/blogs/media/aws-at-nab-2022-demos-and-presentation-videos-now-available-on-demand/</t>
  </si>
  <si>
    <t>https://fdocuments.net/document/half-year-results-2021-investor-presentation-nab.html</t>
  </si>
  <si>
    <t>https://ed.buffalo.edu/content/dam/ed/alberti/docs/conference/NABIT%20Presentation%20Alberti%20Conference%202021.pdf</t>
  </si>
  <si>
    <t>https://unece.org/sites/default/files/2021-08/Nuclear%20brief_EN.pdf</t>
  </si>
  <si>
    <t>https://hal.science/hal-03480677/document</t>
  </si>
  <si>
    <t>https://www.coursehero.com/file/106300256/ITECH1104-MAJOR-ASSIGNMENTdocx/</t>
  </si>
  <si>
    <t>https://www.nab.org.za/content/page/Community-Broadcasting-NAB-presentation-on-ICASA-Compliance</t>
  </si>
  <si>
    <t>https://super-esteroides.com/nab-full-year-presentation</t>
  </si>
  <si>
    <t>https://myministryoffreedomreview.com/nab-full-year-investor-presentation</t>
  </si>
  <si>
    <t>https://www.alisterchapman.com/2012/05/01/nab-s-log-presentation/</t>
  </si>
  <si>
    <t>https://www.pdffiller.com/398106980-nab-notes-ii-presentationpdf-This-document-has-been-prepared-by-National-Australia-Bank-Limited-ABN-12-004-044-937-NAB-in-relation-to-its-proposed-offer-of-NAB-Subordinated-Notes-2-</t>
  </si>
  <si>
    <t>https://www.slideshare.net/unaavic/rosemary-bissett-presentation-final</t>
  </si>
  <si>
    <t>https://studyonlinehelp.com/nab-full-year-results-investor-presentation</t>
  </si>
  <si>
    <t>https://www.edisonresearch.com/wp-content/uploads/2018/09/NAB-RAB-Radio-Presentation-For-Release.pdf</t>
  </si>
  <si>
    <t>https://stocktrack.com.au/asx/nab/2022-half-year-investor-presentation-901250</t>
  </si>
  <si>
    <t>https://www.marketindex.com.au/asx/nab/announcements/2022-full-year-results-investor-presentation-3A606727</t>
  </si>
  <si>
    <t>https://www.nab.org.za/news/entry/nab-made-the-presentation-on-the-revised-eca-bill-before-the-portfolio-comm</t>
  </si>
  <si>
    <t>https://www.slideserve.com/jacob/1-2mb</t>
  </si>
  <si>
    <t>https://www.linkedin.com/pulse/knowledge-everything-my-notes-from-nabs-060417-david-vizza</t>
  </si>
  <si>
    <t>https://stocktrack.com.au/asx/nab/2021-full-year-results-investor-presentation-269102</t>
  </si>
  <si>
    <t>https://dokumen.tips/documents/nab-090407-cost-of-funds-presentation.html</t>
  </si>
  <si>
    <t>https://www.nabtrade.com.au/content/dam/nabtrade/pdfs/Content_marketing/What%20savvy%20investors%20are%20buying%20-%20presentation.pdf?ID=4826281764093057264</t>
  </si>
  <si>
    <t>https://www.listcorp.com/asx/nab/nab/news/2022-half-year-investor-presentation-2705977.html</t>
  </si>
  <si>
    <t>https://www.slideserve.com/atara/the-nab-experiment-powerpoint-ppt-presentation</t>
  </si>
  <si>
    <t>https://www.coursehero.com/file/15386571/NAB-Week-11-Presentation-Wednesday-9-12-Syndicate-Group/</t>
  </si>
  <si>
    <t>https://www.toolfarm.com/tutorial/maxon-nab-2022-presentations/</t>
  </si>
  <si>
    <t>https://merquex.com/nab-full-year-investor-presentation</t>
  </si>
  <si>
    <t>https://s10552c2bc54233da.jimcontent.com/download/version/1559569085/module/13999774723/name/AES67_Presentation_NAB_2014_-_Session_Paper_-_Hildebrand.pdf</t>
  </si>
  <si>
    <t>https://www.ohada.com/uploads/actualite/5314/presentation-du-droit-ohada-et-de-son-impact-sur-le-climat-des-affaires.pdf</t>
  </si>
  <si>
    <t>https://s10552c2bc54233da.jimcontent.com/download/version/1536240568/module/13999774723/name/AES67_Presentation_NAB_2014_-_Session_Paper_-_Hildebrand.pdf</t>
  </si>
  <si>
    <t>https://aic.co/AIC/AIC/Events/Event_display.aspx?EventKey=ONAB290420</t>
  </si>
  <si>
    <t>https://www.nord.gouv.fr/contenu/telechargement/19413/131513/file/20140311_notice_certificat_capacite_presentation_public.pdf</t>
  </si>
  <si>
    <t>https://www.nab.usace.army.mil/Portals/63/03-21-19%20_presentation_web_aquaculture-final_1.pdf</t>
  </si>
  <si>
    <t>https://au.int/sites/default/files/bids/32096-communication_and_presentation_skills_tor.pdf</t>
  </si>
  <si>
    <t>https://www.friendmts.com/nab-2019-theatre-presentation/</t>
  </si>
  <si>
    <t>https://www.pdffiller.com/398106980--nab-notes-ii-presentationpdf-This-document-has-been-prepared-by-National-Australia-Bank-Limited-ABN-12-004-044-937-NAB-in-relation-to-its-proposed-offer-of-NAB-Subordinated-Notes-2-</t>
  </si>
  <si>
    <t>https://stocktrack.com.au/asx/nab/2022-full-year-results-investor-presentation-269327</t>
  </si>
  <si>
    <t>https://www.aubank.in/investor-presentation-may-2022-pdf-AU%20Bank_Investor%20Presentation_5May22.pdf</t>
  </si>
  <si>
    <t>https://www.marketindex.com.au/asx/nab/announcements/2023-full-year-results-investor-presentation-3A630356</t>
  </si>
  <si>
    <t>https://www.slideserve.com/khoi/nab-review-dec-09</t>
  </si>
  <si>
    <t>https://support.google.com/docs/answer/49114?hl=en&amp;co=GENIE.Platform%3DDesktop</t>
  </si>
  <si>
    <t>https://www.nab.usace.army.mil/Portals/63/docs/Civil%20Works/Harbor_Study/Baltimore_Harbor_Study_Nov_2014_Meeting_Presentation.pdf</t>
  </si>
  <si>
    <t>https://www.sportsvideo.org/2023/05/16/nab-2023-ip-showcase-presentation-videos-from-2023-nab-show-now-available-online/</t>
  </si>
  <si>
    <t>https://www.ccp.nab.vu/sites/default/files/documents/GEF-CBIT_Project%20Presentaion_NAB%20meeting%20final.pdf</t>
  </si>
  <si>
    <t>https://s10552c2bc54233da.jimcontent.com/download/version/1559740374/module/13999774723/name/AES67_Presentation_NAB_2014_-_Session_Paper_-_Hildebrand.pdf</t>
  </si>
  <si>
    <t>https://www.interest.co.nz/sites/default/files/embedded_images/NAB%20investor%20presentation_0.pdf</t>
  </si>
  <si>
    <t>https://www.predictiveengineering.com/sites/default/files/casestudies/nab-2003presentation_on_eia_222_g.pdf</t>
  </si>
  <si>
    <t>https://www.nab.org/documents/newsRoom/pdfs/060311_Governor_Nixon_MBA_Speech.pdf</t>
  </si>
  <si>
    <t>https://hotcopper.com.au/threads/ann-2019-full-year-results-investor-presentation.5059366/</t>
  </si>
  <si>
    <t>https://www.slideserve.com/nabhaccreditation/nabh-standards-and-its-requirements</t>
  </si>
  <si>
    <t>https://www.marketindex.com.au/asx/nab/announcements/nab-2015-full-year-results-investor-presentation-3A432554</t>
  </si>
  <si>
    <t>https://medically.roche.com/content/dam/pdmahub/restricted/oncology/lung/asco-2018/ASCO_2018_IMPower131PrimaryPFS_Atezolizumab_Oral_Jotte.pdf</t>
  </si>
  <si>
    <t>https://www.corcept.com/wp-content/uploads/sites/3/2021/09/ESMO2021Presentation.pdf</t>
  </si>
  <si>
    <t>https://www.interest.co.nz/sites/default/files/embedded_images/NAB%20investor%20presentation_5.pdf</t>
  </si>
  <si>
    <t>https://www.scsmt.org/pdfs/2023_scsmt_program.pdf</t>
  </si>
  <si>
    <t>https://www.ellipsis.co.za/wp-content/uploads/2018/03/NAB-ECA_Bill_2017_Presentation.pdf</t>
  </si>
  <si>
    <t>https://www.youtube.com/watch?v=iCKcYfWHpSg</t>
  </si>
  <si>
    <t>https://medically.gene.com/content/dam/pdmahub/restricted/oncology/esmo-asia-2020/ESMO-Asia-2020-presentation-iwata-IMpassion130-final-OS-analysis-from-the-pivotal-phase-III-study-of-atezolizumab.pdf</t>
  </si>
  <si>
    <t>https://www.nab.vu/sites/default/files/nab/documents/02/06/2015%20-%2013%3A43/klaod-nasara_presentesen_vanuatu_bislama.pdf</t>
  </si>
  <si>
    <t>https://highgroundprotection.com/nab-full-year-presentation</t>
  </si>
  <si>
    <t>https://aic.co/AIC/AIC/Events/Event_Registration.aspx?EventKey=ONAB290420</t>
  </si>
  <si>
    <t>https://www.marketindex.com.au/asx/nab/announcements/presentation-australian-regional-markets-update-XX276213</t>
  </si>
  <si>
    <t>https://company-announcements.afr.com/asx/nab/f03e3a20-2788-11eb-8aa4-96cbfe75a6b3.pdf</t>
  </si>
  <si>
    <t>https://www.news.com.au/lifestyle/relationships/dating/desperate-student-creates-genius-tinder-presentation-to-finally-bag-a-man-after-40-failed-dates/news-story/e4411a4f454b911b8bdff9471eac7e50</t>
  </si>
  <si>
    <t>https://www.interest.co.nz/sites/default/files/embedded_images/NAB%20presentation.pdf</t>
  </si>
  <si>
    <t>https://sydney.stocktrack.com.au/asx/nab/nab-capital-notes-5-investor-presentation</t>
  </si>
  <si>
    <t>https://vdocuments.mx/full-year-results-nab-this-presentation-is-general-background-information-about.html</t>
  </si>
  <si>
    <t>https://www.marketindex.com.au/asx/nab/announcements/nab-2012-full-year-results-investor-presentation-XX381491</t>
  </si>
  <si>
    <t>https://www.edisonresearch.com/wp-content/uploads/2023/04/Gen-Z-In-Car-Audio-NAB-2023.pdf</t>
  </si>
  <si>
    <t>https://www.linkedin.com/pulse/knowledge-everything-my-notes-from-nabs-060417-david-vizza?articleId=6255622429142585344</t>
  </si>
  <si>
    <t>https://p16h.com/nab-full-year-results-investor-presentation</t>
  </si>
  <si>
    <t>https://ampdmc.com/nab-full-year-investor-presentation</t>
  </si>
  <si>
    <t>https://www.interest.co.nz/sites/default/files/NAB%20investor%20presentation.pdf</t>
  </si>
  <si>
    <t>https://www.glassdoor.com/Interview/1-presentation-one-ask-you-to-present-NAB-review-2015-2-debate-3-your-leadership-style-QTN_1735418.htm</t>
  </si>
  <si>
    <t>https://hotcopper.com.au/data/oldanns/2013/NAB/6eec72fd-3fb2-47e4-b979-035c3ac1169f-NAB397253.pdf</t>
  </si>
  <si>
    <t>https://stocktrack.com.au/asx/nab/nab-capital-notes-5-investor-presentation</t>
  </si>
  <si>
    <t>https://www.marketindex.com.au/asx/nab/announcements/slide-presentation-at-the-2008-agm-by-the-nab-group-ceo-XX311527</t>
  </si>
  <si>
    <t>https://dokumen.tips/documents/2h10-investor-presentation-final-nab-personal-banking-single-australiannz-sap.html</t>
  </si>
  <si>
    <t>https://www.mosaicprojects.com.au/WhitePapers/WP1009_Presentation_Skills.pdf</t>
  </si>
  <si>
    <t>https://data-api.marketindex.com.au/api/v1/announcements/XASX:NAB:3A422972/pdf/inline/nab-2015-hy-results-investor-presentation</t>
  </si>
  <si>
    <t>https://www.marketindex.com.au/asx/nab/announcements/nab-capital-notes-5-investor-presentation-3A555412</t>
  </si>
  <si>
    <t>https://www.international-arthurian-society-nab.org/resources/Documents/Lacy2016.pdf</t>
  </si>
  <si>
    <t>https://www.accc.gov.au/system/files/public-registers/documents/Annexure%2078%20-%20NAB%20Investor%20Presentation%20Full%20Year%20Results%202022%20%289%20November%202022%29%20-%2002.12.22%20-%20PR%20-%20MA1000023%20ANZ%20Suncorp.pdf?ref=0&amp;download=y</t>
  </si>
  <si>
    <t>https://international-arthurian-society-nab.org/resources/Documents/FairUnkown2014.pdf</t>
  </si>
  <si>
    <t>https://www.aasb.gov.au/admin/file/content105/c9/Framework_07-04_COMPmay19_01-20.pdf</t>
  </si>
  <si>
    <t>https://worldradiohistory.com/hd2/IDX-Business/NAB/IDX/NAB-Reports-1944-Q3-OCR-Page-0100.pdf</t>
  </si>
  <si>
    <t>https://airliquide-hatco.com/nab-full-year-presentation</t>
  </si>
  <si>
    <t>https://d1io3yog0oux5.cloudfront.net/_3ba75061613682bfd106b1aabb436dd1/nabisholdings/db/708/6005/pdf/Nabis+Holdings_Corporate+Presentation_9.20.19.pdf</t>
  </si>
  <si>
    <t>https://www.listcorp.com/asx/nab/nab/news/nab-capital-notes-5-investor-presentation-2398416.html</t>
  </si>
  <si>
    <t>https://thestockexchange.com.au/threads/nab-ann-2023-half-year-results-investor-presentation-4th-may-2023-8-00am.180259/</t>
  </si>
  <si>
    <t>https://rocknmranch.com/nab-full-year-presentation</t>
  </si>
  <si>
    <t>https://www.iag.com.au/sites/default/files/Documents/Results%20%26%20reports/IAG-1H24-Presentation.pdf</t>
  </si>
  <si>
    <t>https://www.nab.org.za/uploads/files/2018-19_DoC_APP_Presentation_to_PCC_CD_%28002%29.pdf</t>
  </si>
  <si>
    <t>https://www.nabtrade.com.au/content/dam/nabtrade/pdfs/Content_marketing/nabtrade_ETOs_101_webinar_%20(FINAL).pdf</t>
  </si>
  <si>
    <t>https://www.listcorp.com/asx/nab/nab/news/2020-half-year-results-investor-presentation-2317524.html</t>
  </si>
  <si>
    <t>https://learn.marsdd.com/article/building-strong-investor-presentations-beyond-your-pitch-deck/</t>
  </si>
  <si>
    <t>https://hotcopper.com.au/data/oldanns/2013/NAB/deb7e2c0-ab30-4afc-8592-fff0cc567c6b-NAB389503.pdf</t>
  </si>
  <si>
    <t>https://www.interest.co.nz/sites/default/files/2023-11/NAB%20investor%20presentation.pdf</t>
  </si>
  <si>
    <t>https://www.tga.gov.au/sites/default/files/presentation-good-manufacturing-practices-cma-doreene-kohalmi-150603.pdf</t>
  </si>
  <si>
    <t>https://www.listcorp.com/asx/nab/nab/news/2019-full-year-results-investor-presentation-2261126.html</t>
  </si>
  <si>
    <t>https://www.pointhd.com/Press/PDF/NAB-2003%20ipoint.pdf</t>
  </si>
  <si>
    <t>https://www.nab.vu/sites/default/files/event_attachments/GEF-CBIT_Project%20Presentaion_NAB%20meeting%20template%20%5BAuto-saved%5D%20-%20FINAL%20ONE%20TO%20USE.pdf</t>
  </si>
  <si>
    <t>https://www.marketscreener.com/quote/stock/SOUTHERN-CROSS-PAYMENTS-21685593/news/iSignthis-Ltd-Presentation-NAB-Labs-a-National-Australia-Bank-Partnership-23553349/</t>
  </si>
  <si>
    <t>https://www.marketindex.com.au/asx/nab/announcements/2014-full-year-results-investor-presentation-3A414132</t>
  </si>
  <si>
    <t>https://www.marketindex.com.au/asx/nab/announcements/axa-nab-presentation-on-proposal-to-acquire-axa-XX330166</t>
  </si>
  <si>
    <t>https://www.nab.usace.army.mil/Portals/63/docs/SpringValley/Spring_Valley_Partners_Presentation_June_2020.pdf?ver=2020-07-17-103756-853</t>
  </si>
  <si>
    <t>https://www.nabcapital.com.au/content/dam/nab-capital/documents/debt-investor-presentations/2020-May-Debt-Investor-Presentation--FINAL-EU-and-US.pdf</t>
  </si>
  <si>
    <t>https://www.listcorp.com/asx/nab/nab/news/full-year-results-2005-presentation-2107176.html</t>
  </si>
  <si>
    <t>https://en.wikipedia.org/wiki/List_of_map_projections</t>
  </si>
  <si>
    <t>https://data-api.marketindex.com.au/api/v1/announcements/XASX:NAB:XX373255/pdf/inline/nab-2012-half-year-results-investor-presentation</t>
  </si>
  <si>
    <t>https://neds.international/nab-full-year-investor-presentation</t>
  </si>
  <si>
    <t>https://www.marketindex.com.au/asx/nab/announcements/nab-capital-notes-2-investor-presentation-3A450131</t>
  </si>
  <si>
    <t>https://www.marketindex.com.au/asx/nab/announcements/2016-full-year-results-investor-presentation-3A459065</t>
  </si>
  <si>
    <t>https://www.marketindex.com.au/asx/nab/announcements/presentation-by-nab-group-chief-executive-officer-XX292297</t>
  </si>
  <si>
    <t>https://www.marketindex.com.au/asx/nab/announcements/2018-full-year-results-investor-presentation-3A504785</t>
  </si>
  <si>
    <t>https://www.marketindex.com.au/asx/nab/announcements/nab-capital-notes-4-investor-presentation-3A535009</t>
  </si>
  <si>
    <t>https://jamiazainablusaka.org/wp-content/uploads/2023/04/pdf_20230413_101250_0000.pdf</t>
  </si>
  <si>
    <t>https://www.ellipsis.co.za/wp-content/uploads/2016/08/NAB_FPB_Amendment_Bill_Final_Comment.pdf</t>
  </si>
  <si>
    <t>https://pdtraining.com.au/assets/outlines/presentation_skills_training_outline.pdf?v=2021-07-08-16-08-35</t>
  </si>
  <si>
    <t>https://www.marketindex.com.au/asx/nab/announcements/nab-2014-hy-results-investor-presentation-3A406011</t>
  </si>
  <si>
    <t>https://www.marketindex.com.au/asx/nab/announcements/nab-capital-notes-offer-investor-presentation-3A419034</t>
  </si>
  <si>
    <t>https://arc.educationapps.vic.gov.au/1340.efm</t>
  </si>
  <si>
    <t>https://www.nsca.org/wp-content/uploads/2014/04/20140403_Events_Audio-technica.pdf</t>
  </si>
  <si>
    <t>https://data-api.marketindex.com.au/api/v1/announcements/XASX:NAB:XX287161/pdf/inline/full-year-results-media-presentation</t>
  </si>
  <si>
    <t>https://www.nab.vu/sites/default/files/documents/GEF-CBIT_Project%20Presentaion_NAB%20meeting%20final.pdf</t>
  </si>
  <si>
    <t>https://www.marketindex.com.au/asx/nab/announcements/2019-full-year-results-investor-presentation-3A528477</t>
  </si>
  <si>
    <t>https://www.marketindex.com.au/asx/nab/announcements/nab-2012-half-year-results-investor-presentation-XX373255</t>
  </si>
  <si>
    <t>https://ccp.nab.vu/sites/default/files/documents/Vanuatu%20WRD%20NAB%20presentation_June24.pdf</t>
  </si>
  <si>
    <t>https://harrisfieldps.vic.edu.au/wp-content/uploads/2020/09/Child-Abuse-Presentation.pdf</t>
  </si>
  <si>
    <t>https://www.marketindex.com.au/asx/nab/announcements/nab-capital-notes-3-investor-presentation-3A510392</t>
  </si>
  <si>
    <t>https://www.johnwiley.com.au/highered/aas2e/content029/fact_sheets/AASB101_ch19.pdf</t>
  </si>
  <si>
    <t>https://www.nabcapital.com.au/content/dam/nab-capital/documents/debt-investor-presentations/NAB%20August%202023%20Debt%20Investor%20Presentation%20Draft%20FINAL.pdf</t>
  </si>
  <si>
    <t>https://www.interest.co.nz/sites/default/files/NAB%20presentation.pdf</t>
  </si>
  <si>
    <t>https://www.marketindex.com.au/asx/nab/announcements/2020-full-year-results-investor-presentation-3A554691</t>
  </si>
  <si>
    <t>https://www.marketindex.com.au/asx/nab/announcements/2010-full-year-results-investor-presentation-XX344423</t>
  </si>
  <si>
    <t>https://www.nabcapital.com.au/content/dam/nab-capital/documents/debt-investor-presentations/2020-June-Debt-Investor-Presentation--Asia.pdf</t>
  </si>
  <si>
    <t>https://medically.roche.com/content/dam/pdmahub/restricted/oncology/esmo-asia-2020/ESMO-Asia-2020-presentation-iwata-IMpassion130-final-OS-analysis-from-the-pivotal-phase-III-study-of-atezolizumab.pdf</t>
  </si>
  <si>
    <t>https://www.marketindex.com.au/asx/nab/announcements/nab-2015-hy-results-investor-presentation-3A422972</t>
  </si>
  <si>
    <t>https://www.nikonevents.com/assets/live/nab/2018/Nikon-NAB-2018-Presentation-Schedule.pdf</t>
  </si>
  <si>
    <t>https://www.marketindex.com.au/asx/nab/announcements/full-year-results-media-presentation-XX287161</t>
  </si>
  <si>
    <t>https://www.marketindex.com.au/asx/nab/announcements/nab-subordinated-notes-investor-presentation-XX373390</t>
  </si>
  <si>
    <t>https://www.vcaa.vic.edu.au/Documents/vce/english/professionallearning/2024/VCEEnglishExamination2024-2028PresentationSection-B.pdf</t>
  </si>
  <si>
    <t>https://resources.illuminateeducation.com.au/wp-content/uploads/2021/04/Judging-Rubric-_-Pitch-Deck-Presentation.pdf</t>
  </si>
  <si>
    <t>https://www.listcorp.com/asx/nab/nab/news/nab-capital-notes-3-investor-presentation-2059167.html</t>
  </si>
  <si>
    <t>https://lisasheadesign.com/client/nab-me/Nab-Me-Presentation.pdf</t>
  </si>
  <si>
    <t>https://www.nab.usace.army.mil/Portals/63/docs/SpringValley/Final_PP_Presentation_7-14-16.pdf?ver=2016-07-18-094126-020</t>
  </si>
  <si>
    <t>https://www.listcorp.com/asx/nab/nab/news/ims-presentation-2107206.html</t>
  </si>
  <si>
    <t>https://www.publicaccountants.org.au/media/519798/13-Dean-Pearson-NAB-ECONOMIC-PRESENTATION-FEB-2016-IPA-Victoria-Congress-f-Read-Only-Compatibility-Mode-.pdf</t>
  </si>
  <si>
    <t>https://www.listcorp.com/asx/nab/nab/news/citigroup-agreement-investor-presentation-2574270.html</t>
  </si>
  <si>
    <t>https://kale1.com/nab-full-year-results-investor-presentation</t>
  </si>
  <si>
    <t>https://stocktrack.com.au/asx/nab/2020-full-year-results-investor-presentation</t>
  </si>
  <si>
    <t>https://www.marketindex.com.au/asx/nab/announcements/2021-half-year-investor-presentation-3A566632</t>
  </si>
  <si>
    <t>https://people.videolan.org/~unlord/NAB2019.pdf</t>
  </si>
  <si>
    <t>https://www.medibank.com.au/content/dam/retail/about-assets/pdfs/investor-centre/HY24-results-investor-presentation.pdf</t>
  </si>
  <si>
    <t>https://www.asx.com.au/asxpdf/20161215/pdf/43dr4sp1q0zrlk.pdf</t>
  </si>
  <si>
    <t>https://www.marketindex.com.au/asx/nab/announcements/nab-subordinated-notes-2-investor-presentation-3A464662</t>
  </si>
  <si>
    <t>https://hotcopper.com.au/data/oldanns/2011/NAB/5fa30d14-f613-457e-963c-e5921b32cbf3-NAB354419.pdf</t>
  </si>
  <si>
    <t>https://www.healthterminologies.gov.au/library/DH_2548_2017_Clinical_Terminology_Implementation_Process_and_Checklist_v1.0.pdf?_filename=DH_2548_2017_Clinical_Terminology_Implementation_Process_and_Checklist_v1.0.pdf</t>
  </si>
  <si>
    <t>https://data-api.marketindex.com.au/api/v1/announcements/XASX:NAB:XX326802/pdf/inline/2009-full-year-results-investor-presentation</t>
  </si>
  <si>
    <t>https://data-api.marketindex.com.au/api/v1/announcements/XASX:NAB:3A420711/pdf/inline/aasb-9-accounting-std-analayst-investor-presentation</t>
  </si>
  <si>
    <t>https://publications.iom.int/system/files/pdf/ibm_sahel_report_niger.pdf</t>
  </si>
  <si>
    <t>https://prezi.com/avwtp8i_4w0y/presentation-to-nab/</t>
  </si>
  <si>
    <t>https://www.emaze.com/@AFZROWWR/NAB</t>
  </si>
  <si>
    <t>https://www.marketindex.com.au/asx/nab/announcements/nab-cps-offer-investor-presentation-XX385670</t>
  </si>
  <si>
    <t>https://www.marketindex.com.au/asx/nab/announcements/2021-full-year-results-investor-presentation-3A580553</t>
  </si>
  <si>
    <t>https://www.marketindex.com.au/asx/nab/announcements/half-year-results-presentation-to-the-analyst-XX254670</t>
  </si>
  <si>
    <t>https://fortitudevalleyssc.eq.edu.au/supportandresources/formsanddocuments/documents/policies%20and%20procedures/personal%20presentation%20and%20dress%20policy%20updated%202023.pdf</t>
  </si>
  <si>
    <t>https://data-api.marketindex.com.au/api/v1/announcements/XASX:NAB:XX363575/pdf/inline/nab-2011-fy-results-investor-presentation</t>
  </si>
  <si>
    <t>https://www.marketindex.com.au/asx/nab/announcements/2016-half-year-results-investor-presentation-3A442931</t>
  </si>
  <si>
    <t>https://www.marketindex.com.au/asx/nab/announcements/2017-half-year-results-investor-presentation-3A469699</t>
  </si>
  <si>
    <t>https://www.marketindex.com.au/asx/nab/announcements/nab-2013-half-year-results-investor-presentation-XX389503</t>
  </si>
  <si>
    <t>https://hotcopper.com.au/documentdownload?id=uOMxKKzFkiWRTLKhOROKAxjvSTYO5Qy%2FwBmZqeRhke92GA%3D%3D</t>
  </si>
  <si>
    <t>https://www.nab.usace.army.mil/Portals/63/docs/SpringValley/Meeting_Packages/Final%20September%202021%20RAB%20Presentation%20(1).pdf?ver=gckwCeG75ID91ohcHOnAJg%3D%3D</t>
  </si>
  <si>
    <t>https://www.marketindex.com.au/asx/nab/announcements/2019-half-year-results-investor-presentation-3A515677</t>
  </si>
  <si>
    <t>https://www.nab.usace.army.mil/Portals/63/docs/SpringValley/Final%20May%202015%20Community%20Mtg%20Presentation.pdf</t>
  </si>
  <si>
    <t>https://stbarbara.com.au/wp-content/uploads/2019/08/2019.08.05-asx-presentation-to-diggers-and-dealers-mining-forum.pdf</t>
  </si>
  <si>
    <t>https://hotcopper.com.au/data/oldanns/2012/NAB/61ef9f98-d73e-41c4-a9de-66b2eed7efb2-NAB373255.pdf</t>
  </si>
  <si>
    <t>https://hotcopper.com.au/threads/ann-presentation-nab-labs.3115796/</t>
  </si>
  <si>
    <t>https://www.nab.org.za/uploads/files/FINAL_GCIS_BUDGET_VOTE_ADDRESS_MINISTER_KHUMBUDZO_NTSHAVHENI_16052023.pdf</t>
  </si>
  <si>
    <t>https://www.marketindex.com.au/asx/nab/announcements/nab-2011-fy-results-investor-presentation-XX363575</t>
  </si>
  <si>
    <t>https://www.marketindex.com.au/asx/nab/announcements/investor-presentation-on-nab-cdo-provision-XX302210</t>
  </si>
  <si>
    <t>https://actualizacionservicios.com/nab-full-year-results-investor-presentation</t>
  </si>
  <si>
    <t>https://www.listcorp.com/asx/nab/nab/news/half-year-results-presentation-2107249.html</t>
  </si>
  <si>
    <t>https://www.sambuz.com/doc/nab-principal-series-ppt-presentation-379857</t>
  </si>
  <si>
    <t>https://hotcopper.com.au/threads/ann-2022-full-year-results-investor-presentation.7075768/</t>
  </si>
  <si>
    <t>https://data-api.marketindex.com.au/api/v1/announcements/XASX:NAB:XX354419/pdf/inline/2011-half-year-results-investor-presentation</t>
  </si>
  <si>
    <t>https://tech-notes.tv/2007/Flyers/Eugene%20Flyer%20Short.pdf</t>
  </si>
  <si>
    <t>https://visithills.com.au/wp-content/uploads/2018/12/presentation2.pdf</t>
  </si>
  <si>
    <t>https://iief.org/wp-content/uploads/London-Panel-Summary-2011.pdf</t>
  </si>
  <si>
    <t>https://hotcopper.com.au/threads/ann-2018-full-year-results-investor-presentation.4517949/</t>
  </si>
  <si>
    <t>https://www.pmc.gov.au/sites/default/files/resource/download/tabling-guidelines-october-2022_0.pdf</t>
  </si>
  <si>
    <t>https://hotcopper.com.au/threads/ann-2023-half-year-results-investor-presentation.7365658/</t>
  </si>
  <si>
    <t>https://hotcopper.com.au/documentdownload?id=uOMxKKzFkiWRTLKhOROKAxjvSTYP5gu4yBKZrvZ7ke92GA%3D%3D</t>
  </si>
  <si>
    <t>https://hotcopper.com.au/data/oldanns/2009/NAB/6232e9d3-53de-4d44-b4bb-514d2ce7483e-NAB326802.pdf</t>
  </si>
  <si>
    <t>https://esa.act.gov.au/sites/default/files/2020-01/SODIUM-BICARBONATE-Nov-2017.pdf</t>
  </si>
  <si>
    <t>https://www.nab.usace.army.mil/Portals/63/docs/SpringValley/Partner_Meetings/Final_Spring_Valley_Partners_Presentation_August_2020-Website.pdf?ver=0ALMI8CHIf4pTh0NWe830Q%3d%3d</t>
  </si>
  <si>
    <t>https://www.marketindex.com.au/asx/nab/announcements/nab-uk-banking-strategic-review-investor-presentation-XX372627</t>
  </si>
  <si>
    <t>https://static.au-uw2-stg.autodesk.com/AU-2023-AS602162_Presentation_PDF_1698944753765001IP8P.pdf</t>
  </si>
  <si>
    <t>https://www.glassdoor.co.uk/Interview/Two-group-activities-a-partner-activity-where-you-have-to-explain-a-drawing-and-then-the-same-is-down-to-you-And-a-presen-QTN_2893448.htm</t>
  </si>
  <si>
    <t>https://www.ecologie.gouv.fr/sites/default/files/Rapport%20au%20CSE%20-%20Projet-D%C3%A9cret-5%C3%A8me-p%C3%A9riode.pdf</t>
  </si>
  <si>
    <t>https://www.glassdoor.co.in/Interview/1-presentation-one-ask-you-to-present-NAB-review-2015-2-debate-3-your-leadership-style-QTN_1735418.htm</t>
  </si>
  <si>
    <t>https://static1.squarespace.com/static/5db8d4644ce708012a357735/t/6510cd89bd9bc20ec846744f/1695600018991/HealthyWork_Approach_SafeWorkNSW_WHS_Show.pdf</t>
  </si>
  <si>
    <t>https://hjkcs.com/nab-full-year-presentation</t>
  </si>
  <si>
    <t>https://data-api.marketindex.com.au/api/v1/announcements/XASX:NAB:3A606727/pdf/inline/2022-full-year-results-investor-presentation</t>
  </si>
  <si>
    <t>https://it.citytech.cuny.edu/servicecatalog/UploadedFiles/NAB_A517_Presentation_Room_QuickStart.pdf</t>
  </si>
  <si>
    <t>https://peterbiltcouncilbluffs.com/nab-full-year-investor-presentation</t>
  </si>
  <si>
    <t>https://pmg.org.za/files/230314_NAB_presentation_on_the_CAB_and_PPAB.pdf</t>
  </si>
  <si>
    <t>https://tech-notes.tv/2007/Flyers/Portland%20Flyer%20Short.pdf</t>
  </si>
  <si>
    <t>https://waart.org.au/wp-content/uploads/2024/02/WASA-Newsletter-November-2023.pdf</t>
  </si>
  <si>
    <t>https://www.international-arthurian-society-nab.org/resources/Documents/FairUnkown2015.pdf</t>
  </si>
  <si>
    <t>https://www.un.org/ohrlls/sites/www.un.org.ohrlls/files/conference-mongolie_chad.pdf</t>
  </si>
  <si>
    <t>https://www.interest.co.nz/sites/default/files/NAB%20presentation_0.pdf</t>
  </si>
  <si>
    <t>https://stbarbara.com.au/wp-content/uploads/2018/06/2018.06.28-sbm-presentation-to-macquarie-mining-in-melbourne-forum.pdf</t>
  </si>
  <si>
    <t>https://www.glassdoor.ca/Interview/Two-group-activities-a-partner-activity-where-you-have-to-explain-a-drawing-and-then-the-same-is-down-to-you-And-a-presen-QTN_2893448.htm</t>
  </si>
  <si>
    <t>https://www.jobjumpstart.gov.au/sites/default/files/tools/2019/08/personal_presentation_-_tip_sheet_aug19.pdf</t>
  </si>
  <si>
    <t>https://stbarbara.com.au/wp-content/uploads/2020/07/2020.07.29-asx-presentation-on-q4-june-fy20-and-audio-webcast.pdf</t>
  </si>
  <si>
    <t>https://stocktrack.com.au/asx/nab/2021-half-year-investor-presentation-519964</t>
  </si>
  <si>
    <t>https://worldradiohistory.com/hd2/IDX-Business/NAB/IDX/NAB-Reports-1945-Q4-OCR-Page-0080.pdf</t>
  </si>
  <si>
    <t>https://app.ajw.com/form-library/files?dataid=ZQQ:6852&amp;Academia=Presentation-De-La-Bancassurance-Au-Maroc-2doc(2).pdf</t>
  </si>
  <si>
    <t>https://static.au-uw2-prd.autodesk.com/ClassHandout-AS602842-Saroya-AU2023_1698613229210001T6wb.pdf</t>
  </si>
  <si>
    <t>https://www.lehavre.catholique.fr/wp-content/uploads/2021/02/LA-PRESENTATION-AU-TEMPLE-Mantagna-Bellini.pdf</t>
  </si>
  <si>
    <t>https://www.dfat.gov.au/sites/default/files/adviser-remuneration-framework-presentation.pdf</t>
  </si>
  <si>
    <t>https://www.audit.tas.gov.au/wp-content/uploads/Effectiveness-of-Internal-Audit-Presentation.pdf</t>
  </si>
  <si>
    <t>https://static.pmg.org.za/230314_NAB_presentation_on_the_CAB_and_PPAB.pdf</t>
  </si>
  <si>
    <t>https://data-api.marketindex.com.au/api/v1/announcements/XASX:NAB:XX302210/pdf/inline/investor-presentation-on-nab-cdo-provision</t>
  </si>
  <si>
    <t>https://www.overturetool.org/workshops/21/OVT-21%20Presentation%20(uml%20plugin).pdf</t>
  </si>
  <si>
    <t>https://studypedia.au.dk/fileadmin/www.studiemetro.au.dk/Handouts/Mundtlig_formidling/Handout_Outline_for_academic_presentation.pdf</t>
  </si>
  <si>
    <t>https://www.pointhd.com/graphics/press/Press_Archive/ipoint.pdf</t>
  </si>
  <si>
    <t>https://sjiec.org/wp-content/uploads/2023/06/ProfessorSueGrieshaber_Playbasededucation.pdf</t>
  </si>
  <si>
    <t>https://vdocuments.mx/nabfull-year-2009-2-solid-performance-in-challenging-environment-tier-1-ratio-896.html</t>
  </si>
  <si>
    <t>https://www.interest.co.nz/sites/default/files/embedded_images/NAB%20investor%20presentation_3.pdf</t>
  </si>
  <si>
    <t>https://sector.yourside.org.au/wp-content/uploads/2020/04/Understanding-Dementia-Part-Three.pdf</t>
  </si>
  <si>
    <t>https://www.tmr.qld.gov.au/~/media/communityandenvironment/Planning%20for%20the%20future/Congestion/Flexible%20workplace%20pilot/QT_Forum_KoBold_Presentation.pdf</t>
  </si>
  <si>
    <t>https://www.uts.edu.au/sites/default/files/Presentation%20Checklist.pdf</t>
  </si>
  <si>
    <t>https://stbarbara.com.au/wp-content/uploads/2019/10/2019.10.21-asx-presentation-on-q1-september-fy20-and-audio-webcast.pdf</t>
  </si>
  <si>
    <t>https://hotcopper.com.au/threads/ann-nab-2011-fy-results-investor-presentation.1583625/</t>
  </si>
  <si>
    <t>https://researchonline.jcu.edu.au/16985/1/P_Pagliano_Care_ed_4-11.pdf</t>
  </si>
  <si>
    <t>https://stbarbara.com.au/wp-content/uploads/2019/04/2019.04.18-asx-presentation-on-q3-march-fy19-and-audio-webcast.pdf</t>
  </si>
  <si>
    <t>https://www.interest.co.nz/sites/default/files/NAB%20results%20presentation.pdf</t>
  </si>
  <si>
    <t>https://stbarbara.com.au/wp-content/uploads/2018/03/2017.07.13_asx_presentation_to_analayst_and_investors_at_leonora_operations.pdf</t>
  </si>
  <si>
    <t>https://stbarbara.com.au/wp-content/uploads/2019/01/2019.01.23-asx-presentation-on-q2-december-fy19-and-audio-webcast-reduced.pdf</t>
  </si>
  <si>
    <t>https://www.vcaa.vic.edu.au/Documents/vce/english/professionallearning/2024/VCEEnglishExamination2024-2028PresentationSection-C.pdf</t>
  </si>
  <si>
    <t>https://www.mgps.org.au/images/Presenter%20Biographies%202.pdf</t>
  </si>
  <si>
    <t>https://hotcopper.com.au/data/announcements/ASX/432554_NAB.pdf</t>
  </si>
  <si>
    <t>https://www.pitcher.com.au/wp-content/uploads/2021/11/PRESENTATION_Federal_Budget_Pitcher_Partners_and_NAB.pdf</t>
  </si>
  <si>
    <t>https://www.audit.vic.gov.au/sites/default/files/2019-05/20190523-Compliance-AMAF-presentation_0.pdf</t>
  </si>
  <si>
    <t>https://www.grassvalley.com/media/1v2kehbw/gv-dome-nab2022.pdf</t>
  </si>
  <si>
    <t>https://www.ox.ac.uk/sites/files/oxford/media_wysiwyg/Public%20Speaking%20master%20class%20slides%20%2831.10.2016%29.pdf</t>
  </si>
  <si>
    <t>https://hotcopper.com.au/threads/ann-2021-half-year-investor-presentation.6045287/</t>
  </si>
  <si>
    <t>https://data-api.marketindex.com.au/api/v1/announcements/XASX:NAB:3A435377/pdf/inline/clydesdale-demerger-and-ipo-short-form-presentation</t>
  </si>
  <si>
    <t>https://www.uts.edu.au/sites/default/files/2020-02/How%20to%20Give%20an%20Excellent%20Presentation%20%28Orientation%20-%20Autumn%202020%29.pdf</t>
  </si>
  <si>
    <t>https://www.rns-pdf.londonstockexchange.com/rns/5162B_1-2009-10-28.pdf</t>
  </si>
  <si>
    <t>https://markettalk.au/mt/wp-content/uploads/2023/07/QPM-Presentation-July-2023.pdf</t>
  </si>
  <si>
    <t>https://dietitiansaustralia.org.au/sites/default/files/2021-12/202012-PositionStatement-%20FoodProductionPresentationinAgedCare.pdf</t>
  </si>
  <si>
    <t>https://stbarbara.com.au/wp-content/uploads/2018/10/2018.10.03-presentation-to-precious-metals-investment-symposium-perth.pdf</t>
  </si>
  <si>
    <t>https://www.proaudio.de/en/news/recording/27811-ip-showcase-releases-presentation-schedule-for-the-2023-nab-show?tmpl=component&amp;format=pdf</t>
  </si>
  <si>
    <t>https://stbarbara.com.au/wp-content/uploads/2018/07/2018.07.26-asx-presentation-on-q4-june-fy18-and-audio-webcast.pdf</t>
  </si>
  <si>
    <t>https://stbarbara.com.au/wp-content/uploads/2020/05/2020.05.26-asx-presentation-to-jp-morgan-australian-virtual-gold-corporate-meetings.pdf</t>
  </si>
  <si>
    <t>https://tylermcnab.files.wordpress.com/2010/11/sample-presentation-for-edit-202.pdf</t>
  </si>
  <si>
    <t>https://data-api.marketindex.com.au/api/v1/announcements/XASX:NAB:XX385670/pdf/inline/nab-cps-offer-investor-presentation</t>
  </si>
  <si>
    <t>https://data-api.marketindex.com.au/api/v1/announcements/XASX:NAB:3A617684/pdf/inline/2023-half-year-results-investor-presentation</t>
  </si>
  <si>
    <t>https://lo.unisa.edu.au/pluginfile.php/2047073/mod_resource/content/3/Oral%20presentations%20planning%20a%20group%20presentation_2022.pdf</t>
  </si>
  <si>
    <t>https://usermanual.wiki/Document/1974HXRMC50E.168213966.pdf</t>
  </si>
  <si>
    <t>https://hotcopper.com.au/threads/ann-nab-capital-notes-5-investor-presentation.5756618/</t>
  </si>
  <si>
    <t>https://asbansw.asn.au/nsw/asba/uploads/files/Complispace%20ASBA%20PresentationCompressed.pdf</t>
  </si>
  <si>
    <t>https://www.interest.co.nz/sites/default/files/NAB%20interim%20results%20presentation%202014.pdf</t>
  </si>
  <si>
    <t>https://na.panasonic.com/us/sites/default/files/2019-03/rev0_pro_video_nab2019_presentation_schedule.pdf</t>
  </si>
  <si>
    <t>https://d1io3yog0oux5.cloudfront.net/_9d7c4be83ef81a5cc376f7fcebe0d21e/nabisholdings/db/708/6005/pdf/Nabis+Holdings_Corporate+Presentation_9.20.19.pdf</t>
  </si>
  <si>
    <t>https://www.investorvillage.com/uploads/3675/files/ESMO2021Presentation.pdf</t>
  </si>
  <si>
    <t>https://data-api.marketindex.com.au/api/v1/announcements/XASX:NAB:3A504785/pdf/inline/2018-full-year-results-investor-presentation</t>
  </si>
  <si>
    <t>https://www.nab.usace.army.mil/Portals/63/docs/SpringValley/Partner_Meetings/2021/Spring%20Valley%20Partners%20Presentation%20June%202021.pdf?ver=RmnzsdbvDOFur_ZRjsf7Ew%3D%3D</t>
  </si>
  <si>
    <t>https://stbarbara.com.au/wp-content/uploads/2020/04/2020.04.28-asx-presentation-on-q3-march-fy20-and-audio-webcast.pdf</t>
  </si>
  <si>
    <t>https://stbarbara.com.au/wp-content/uploads/2021/02/2021.02.17-asx-presentation-on-the-december-2020-half-year-report-and-webcast.pdf</t>
  </si>
  <si>
    <t>https://stbarbara.com.au/wp-content/uploads/2018/03/2017.07.26_asx_presentation_on_q4_june_2017_quarterly_report_and_audio_webcast.pdf</t>
  </si>
  <si>
    <t>https://pdtraining.com.au/assets/outlines/presentation_skills_training_outline.pdf?v=2023-12-01-00-00-08</t>
  </si>
  <si>
    <t>https://www.andromet.com.au/assets/Investor-Presentation-Update.pdf</t>
  </si>
  <si>
    <t>https://d1io3yog0oux5.cloudfront.net/_c20cb54e133b69da3deaf82b819b9e5b/nabisholdings/db/708/6005/pdf/Nabis+Holdings_Corporate+Presentation_9.20.19.pdf</t>
  </si>
  <si>
    <t>https://conncafe.com/nab-full-year-investor-presentation</t>
  </si>
  <si>
    <t>https://data-api.marketindex.com.au/api/v1/announcements/XASX:NAB:3A515677/pdf/inline/2019-half-year-results-investor-presentation</t>
  </si>
  <si>
    <t>https://isheonline.com/wp-content/uploads/2021/11/Report-analitico-2021-RETE-ILD.pdf</t>
  </si>
  <si>
    <t>https://pointonpartners.com.au/wp-content/uploads/2021/07/Restructuring-Presentation-2.pdf</t>
  </si>
  <si>
    <t>https://d1io3yog0oux5.cloudfront.net/_9359f941b2f102aae50f00ad3820da86/nabisholdings/db/708/6005/pdf/Nabis+Holdings_Corporate+Presentation_9.20.19.pdf</t>
  </si>
  <si>
    <t>https://stbarbara.com.au/wp-content/uploads/2018/03/2017.08.07_asx_presentation_to_diggers_and_dealers_mining_forum.pdf</t>
  </si>
  <si>
    <t>https://worldradiohistory.com/hd2/IDX-Site-Technical/Engineering-Broadcast/Archive-NAB-Proceedings-IDX/IDX/NAB-Proceedings-1997-OCR-Page-0372.pdf</t>
  </si>
  <si>
    <t>https://worldradiohistory.com/hd2/IDX-Site-Technical/Engineering-Broadcast/Archive-NAB-Proceedings-IDX/IDX/NAB-Proceedings-1997-OCR-Page-0180.pdf</t>
  </si>
  <si>
    <t>https://www.audit.vic.gov.au/sites/default/files/2018-03/20180329-Fraud-and-Corruption-presentation.pdf</t>
  </si>
  <si>
    <t>https://stbarbara.com.au/wp-content/uploads/2018/03/2016.10.19_asx_presentation_on_q1_september_2016_quarterly_report_and_audio_webcast.pdf</t>
  </si>
  <si>
    <t>https://www.nab.usace.army.mil/Portals/63/docs/SpringValley/Partner_Meetings/Spring%20Valley%20Partners%20Presentation%20December%202020-Website%20Upload.pdf?ver=g1Pqi4sN8Gc_CrPSaBaV0g%3D%3D</t>
  </si>
  <si>
    <t>https://stbarbara.com.au/wp-content/uploads/2018/03/2016.07.20_asx_presentation_on_q4_june_2016_quarterly_report_and_audio_webcast.pdf</t>
  </si>
  <si>
    <t>https://stbarbara.com.au/wp-content/uploads/2020/01/2020.01.22-asx-presentation-on-q2-december-fy20-and-audio-webcast.pdf</t>
  </si>
  <si>
    <t>https://salvationarmy.ca/nab/files/2014/11/NAB-Santa-Shuffle-Presentation-Summary1.pdf</t>
  </si>
  <si>
    <t>https://www.overnewton.vic.edu.au/data/pdf/presentation-night/Jim-Laussen-Presentation-Night-Speech-2013.pdf</t>
  </si>
  <si>
    <t>https://hotcopper.com.au/threads/ann-2018-half-year-results-investor-presentation.4169950/</t>
  </si>
  <si>
    <t>https://beparta.com.au/wp-content/uploads/2023/10/BepartaPrimaryandHighSchoolT4.pdf</t>
  </si>
  <si>
    <t>https://stbarbara.com.au/wp-content/uploads/2020/06/2020.06.03-presentation-to-canaccord-corporate-access-meetings.pdf</t>
  </si>
  <si>
    <t>https://www.proaudio.de/de/news/recording/27811-ip-showcase-releases-presentation-schedule-for-the-2023-nab-show.pdf?tmpl=component</t>
  </si>
  <si>
    <t>https://www.naa.gov.au/sites/default/files/2019-09/KTKPresentersGuide_tcm16-96075.pdf</t>
  </si>
  <si>
    <t>https://hotcopper.com.au/threads/ann-2010-full-year-results-investor-presentation.1287539/</t>
  </si>
  <si>
    <t>https://data-api.marketindex.com.au/api/v1/announcements/XASX:NAB:3A554691/pdf/inline/2020-full-year-results-investor-presentation</t>
  </si>
  <si>
    <t>https://data-api.marketindex.com.au/api/v1/announcements/XASX:NAB:XX252452/pdf/inline/asian-investment-conference-2006</t>
  </si>
  <si>
    <t>https://www.melbourneplayback.com.au/cms/wp-content/uploads/2014/02/playback-workshops.pdf</t>
  </si>
  <si>
    <t>https://static.pmg.org.za/docs/2007/071016babpres.ppt</t>
  </si>
  <si>
    <t>https://hotcopper.com.au/threads/ann-nab-capital-notes-offer-investor-presentation.2458539/</t>
  </si>
  <si>
    <t>https://www.nab.usace.army.mil/Portals/63/docs/SpringValley/Meeting_Packages/2022/RAB%20Presentation_October2022.pdf?ver=evci6WnYbB6g_lmP_6pypA%3D%3D</t>
  </si>
  <si>
    <t>https://www.dpie.nsw.gov.au/__data/assets/pdf_file/0009/564876/landholder-workshop-presentation-macquarie-valley.pdf</t>
  </si>
  <si>
    <t>https://stocktrack.com.au/asx/nab/nab-capital-notes-5-investor-presentation#!</t>
  </si>
  <si>
    <t>https://www.tga.gov.au/sites/default/files/presentation-bioequivalence.pdf</t>
  </si>
  <si>
    <t>https://data-api.marketindex.com.au/api/v1/announcements/XASX:NAB:3A528477/pdf/inline/2019-full-year-results-investor-presentation</t>
  </si>
  <si>
    <t>https://med.stanford.edu/content/dam/sm/peds/documents/SC%20-%20Research%20Resources/Platform%20Presentation%20Tips.pdf</t>
  </si>
  <si>
    <t>https://www.griet.ac.in/cls/Presentation%20Skills.pdf</t>
  </si>
  <si>
    <t>https://site.ac-martinique.fr/clg-perrinon/wp-content/uploads/sites/63/2017/05/Pr%C3%A9parer-son-oral.pdf</t>
  </si>
  <si>
    <t>https://stbarbara.com.au/wp-content/uploads/2018/03/2018.02.21_asx_presentation_on_the_december_2017_half_year_report_and_webcast.pdf</t>
  </si>
  <si>
    <t>https://pdtraining.com.au/assets/outlines/presentation_skills_training_outline.pdf?v=2022-01-01-00-01-44</t>
  </si>
  <si>
    <t>https://www.nab.usace.army.mil/Portals/63/docs/SpringValley/Spring_Valley_April_2020_Partners_Presentation.pdf?ver=2020-06-10-222526-687</t>
  </si>
  <si>
    <t>https://static.au-uw2-prd.autodesk.com/BES600875_HVAC_Schematics_Create_Using_the_Revit_System_Analysis_Zones_and_Spaces_and_Other_Loads_Programs_1699302071470001BBJk.pdf</t>
  </si>
  <si>
    <t>https://rm.coe.int/item-11-a-presentation-eb-nab-workplan-pd/1680967126</t>
  </si>
  <si>
    <t>https://opus.lib.uts.edu.au/bitstream/10453/149889/2/415d61c2-b3bd-49d0-ab89-a52e6d74ad1e.pdf</t>
  </si>
  <si>
    <t>https://www.downsyndrome.org.au/wa/wp-content/uploads/sites/11/2023/12/DSWA-E-News-December-2023.pdf</t>
  </si>
  <si>
    <t>https://nepg.com.au/wp-content/uploads/2023/02/NEPG-Competition-Rules-1-February-2023.pdf</t>
  </si>
  <si>
    <t>https://www.tga.gov.au/sites/default/files/presentation-risk-minimisation-activities-identification-and-application.pdf</t>
  </si>
  <si>
    <t>https://stbarbara.com.au/wp-content/uploads/2018/03/2018.03.21_asx_presentation_to_nasdaq_international_designation_virtual_investor_conference.pdf</t>
  </si>
  <si>
    <t>https://worldradiohistory.com/hd2/IDX-Business/NAB/IDX/NAB-The-Television-Code-1952-OCR-Page-0009.pdf</t>
  </si>
  <si>
    <t>https://www.dpml.cm/images/Publications/GuideBonnePratique/Presentation_Guide_de_biosecurite.pdf</t>
  </si>
  <si>
    <t>https://stbarbara.com.au/wp-content/uploads/2018/08/2018.08.22-ASX-Presentation-on-FY18-Financial-Report-and-audio-webcast-web.pdf</t>
  </si>
  <si>
    <t>https://assets-global.website-files.com/61669ea82e17647e6d6f6acb/6188e4290941cde418896715_Sep3_Minerals%20260%20Demerger%20and%20IPO%20Briefing.pdf</t>
  </si>
  <si>
    <t>https://benebellwen.com/wp-content/uploads/2015/02/nab-webinar-triggering-creativity-benebell-wen-handout.pdf</t>
  </si>
  <si>
    <t>https://www.healthterminologies.gov.au/library/DH_3236_2020_NCTS_DocumentLibraryReleaseNote_v2.21.pdf</t>
  </si>
  <si>
    <t>https://undergradcollege.utexas.edu/sites/default/files/sig/sample-docs/Rubric%20Karboski.pdf</t>
  </si>
  <si>
    <t>https://education.nsw.gov.au/content/dam/main-education/corporate-finance/media/documents/Presentation_to_Funding_Providers.pdf</t>
  </si>
  <si>
    <t>https://lionenergy.com.au/wp-content/uploads/2017/06/LionEnergyInvestorPresentation.pdf</t>
  </si>
  <si>
    <t>https://d1io3yog0oux5.cloudfront.net/_c4b5f20a300d16dc5c6adb19b60348fa/nabisholdings/db/708/6005/pdf/Nabis+Holdings_Corporate+Presentation_9.20.19.pdf</t>
  </si>
  <si>
    <t>https://assessment.avondale.edu.au/examples/examples_docs/oral-presentation-rubric.pdf</t>
  </si>
  <si>
    <t>https://www.meningieas.sa.edu.au/media/download_gallery/Issue%2012.pdf</t>
  </si>
  <si>
    <t>https://www.nab.usace.army.mil/Portals/63/docs/SpringValley/Meeting_Packages/2022/Final_January_2022_RAB_Presentation.pdf?ver=D93HnG_ZGucyAweAgytO4A%3d%3d</t>
  </si>
  <si>
    <t>https://www.hamiltonisland.com.au/HamiltonIsland/media/PDF-Files/Arrival-Hub/Presentation-Policy.pdf</t>
  </si>
  <si>
    <t>https://hotcopper.com.au/threads/ann-fy17-full-year-results-investor-presentation.3806997/</t>
  </si>
  <si>
    <t>https://www.engineersaustralia.org.au/sites/default/files/2019-10/National%20Speaker%20Program%20Flyer%2026%20November%202019.pdf</t>
  </si>
  <si>
    <t>https://static1.squarespace.com/static/5b200b577c93275bf27ecb79/t/5cc328ac0d9297e0787440de/1556293804857/NAB_MATF_Dec12Mtg_Summary_Final.pdf</t>
  </si>
  <si>
    <t>https://nabiac-p.schools.nsw.gov.au/content/dam/doe/sws/schools/n/nabiac-p/newsletter/2020/12/Week_10.pdf</t>
  </si>
  <si>
    <t>https://www.childabuseroyalcommission.gov.au/sites/default/files/CTJH.170.90001.0035.pdf</t>
  </si>
  <si>
    <t>https://www.health.qld.gov.au/__data/assets/pdf_file/0031/637069/acre-presentation-improving-assessment.pdf</t>
  </si>
  <si>
    <t>https://www.rns-pdf.londonstockexchange.com/rns/5785J_1-2012-8-8.pdf</t>
  </si>
  <si>
    <t>https://pdtraining.com.au/assets/outlines/presentation_skills_training_outline.pdf?v=2023-05-01-00-00-07</t>
  </si>
  <si>
    <t>https://s10552c2bc54233da.jimcontent.com/download/version/1540389553/module/13999774723/name/AES67_Presentation_NAB_2014_-_Session_Paper_-_Hildebrand.pdf</t>
  </si>
  <si>
    <t>https://groups.psychology.org.au/Assets/Files/WISE%20Presentation%20at%20RPIG_final.pdf</t>
  </si>
  <si>
    <t>https://d1io3yog0oux5.cloudfront.net/_ea2ba7c505f873fd78b8cccf46703568/nabisholdings/db/708/6005/pdf/Nabis+Holdings_Corporate+Presentation_9.20.19.pdf</t>
  </si>
  <si>
    <t>https://d1io3yog0oux5.cloudfront.net/_9c305293a805910681b03173b751cc79/nabisholdings/db/708/6005/pdf/Nabis+Holdings_Corporate+Presentation_9.20.19.pdf</t>
  </si>
  <si>
    <t>https://stbarbara.com.au/wp-content/uploads/2018/03/2016.08.24_asx_presentation_on_fy16_financial_report_and_audio_webcast_01.pdf</t>
  </si>
  <si>
    <t>https://nt.gov.au/__data/assets/pdf_file/0011/284474/occupancy-certification-ppt.pdf</t>
  </si>
  <si>
    <t>https://hotcopper.com.au/data/oldanns/2010/NAB/27c1cf6e-e246-4fb8-a4f1-5bf11bf8754c-NAB335964.pdf</t>
  </si>
  <si>
    <t>https://acegroupinc.com.au/wp-content/uploads/2023/09/ACE-Tour-Information-Package-downloadable.pdf</t>
  </si>
  <si>
    <t>https://static1.squarespace.com/static/57cd2a9429687fcc42be07c4/t/6125ce5c358ed369377f2d09/1629867637780/PETER+CRAFTER+OPEN+%281%29.pdf</t>
  </si>
  <si>
    <t>https://static.au-uw2-stg.autodesk.com/BES600875_HVAC_Schematics_Create_Using_the_Revit_System_Analysis_Zones_and_Spaces_and_Other_Loads_Programs_1699302071470001BBJk.pdf</t>
  </si>
  <si>
    <t>https://hotcopper.com.au/documentdownload?id=tuE7JrfFgm%2FOGezsZXKKEm%2F2SEQItgfoyg3z09Nckqt2SrrSSo1HDQpiPUv1wlUbjT13O41Mc4mwp9zJCY81yeEjZA%3D%3D</t>
  </si>
  <si>
    <t>https://hotcopper.com.au/data/oldanns/2011/NAB/0236a4ff-ae3d-4647-9c67-1424f16c9047-NAB363575.pdf</t>
  </si>
  <si>
    <t>https://stbarbara.com.au/wp-content/uploads/2018/03/2017.01.18_asx_presentation_on_q2_december_2016_quarterly_report_and_audio_webcast.pdf</t>
  </si>
  <si>
    <t>https://newafricabuilders.com/docs/PRESENTATION_NAB_2019.pdf</t>
  </si>
  <si>
    <t>https://nabipatlanta.org/images/meeting/031418/medicare_101_for_financial_planners_presentation.pdf</t>
  </si>
  <si>
    <t>https://stbarbara.com.au/wp-content/uploads/2018/03/2016.07.20_asx_presentation_on_q4_june_2016_quarterly_report_and_audio_webcast_01.pdf</t>
  </si>
  <si>
    <t>https://static.au-uw2-prd.autodesk.com/ClassHandout-BES601603-GuerraCastrejon-AU2023_1698572130972001E7Yq.pdf</t>
  </si>
  <si>
    <t>https://www.giwa.org.au/wp-content/uploads/2023/09/04.-Whole.-GIWA-Presentation-Nick-Stamatiou.pdf</t>
  </si>
  <si>
    <t>https://primesolutions.net.au/wp-content/uploads/2020/08/Presentation-Power-RB-W-1.pdf</t>
  </si>
  <si>
    <t>https://www.health.vic.gov.au/sites/default/files/2023-07/ivig-july-2023-final.pdf</t>
  </si>
  <si>
    <t>https://d1io3yog0oux5.cloudfront.net/_0719177d2a9acb399bfd71fa985c79ba/nabisholdings/db/708/6005/pdf/Nabis+Holdings_Corporate+Presentation_9.20.19.pdf</t>
  </si>
  <si>
    <t>https://www.rse-et-ped.info/wp-content/uploads/2019/02/Presentation-conf%C3%A9rence-RSE-PED-Dr-Dieuboue-Fev.201911.pdf</t>
  </si>
  <si>
    <t>https://www.canasa.org/CANASA/Documents/Councils/Councils%202023/Alberta/NAB%20051023/SponsorForm_NAB051023.pdf</t>
  </si>
  <si>
    <t>https://excerpts.numilog.com/books/9782379182228.pdf</t>
  </si>
  <si>
    <t>https://opus.lib.uts.edu.au/bitstream/10453/121525/1/Abstract2_AARE_2017_V2_N_EN_FINAL.pdf</t>
  </si>
  <si>
    <t>https://ugresearch.ku.edu/sites/ugresearch/files/documents/Online%20Poster%20Presentation%20Rubric.pdf</t>
  </si>
  <si>
    <t>https://albanycreekshs.eq.edu.au/SupportAndResources/FormsAndDocuments/Documents/Parent%20communications/Parent%20%26%20Community%20Program%20-Resilience%20%202023%20(Parent%20Copy).pdf</t>
  </si>
  <si>
    <t>https://pdtraining.com.au/assets/outlines/presentation_skills_training_outline.pdf?v=2023-09-01-00-00-13</t>
  </si>
  <si>
    <t>https://ms-f7-sites-prod-cdn.akamaized.net/docs/stories/1483656119403677242-national-australia-bank-capital-markets-microsoft-edge/resources/42b66c7a-42da-4e5e-8561-3b42a1a1b02c/nab_summary_slide.pptx</t>
  </si>
  <si>
    <t>https://www.adea.com.au/wp-content/uploads/2019/05/30.-Oral-Health-and-Diabetes-17-03-2019-.pdf</t>
  </si>
  <si>
    <t>https://static1.squarespace.com/static/5b200b577c93275bf27ecb79/t/5e20a7ca236a8b77a26c6d60/1579198410993/nab_matf_dec10mtg_summary_final.pdf</t>
  </si>
  <si>
    <t>https://company-announcements.afr.com/asx/enr/5ef81f40-1995-11ec-b561-1e613943755e.pdf</t>
  </si>
  <si>
    <t>https://assets-au-01.kc-usercontent.com/bca3e5d5-83bd-02bf-1c27-acb036630e5b/663f6cba-2e1b-4f18-84dc-88b1f3a6d6d2/The%20a2%20Milk%20Company%20-%201H24%20Results%20presentation.pdf</t>
  </si>
  <si>
    <t>https://jurox.com.au/wp-content/uploads/AU-Tech-Note-Pentamox-Mineralised-Oral-Drench-DIGITAL.pdf</t>
  </si>
  <si>
    <t>https://www.dfat.gov.au/sites/default/files/evaluation-in-dfat-presentation.pdf</t>
  </si>
  <si>
    <t>https://www.nab.usace.army.mil/Portals/63/docs/SpringValley/Partner_Meetings/2021/Spring%20Valley_Partners%20Presentation_October_2021_Public%20Release%20(1).pdf?ver=2t__Fgq7UUtHgR_PItDynQ%3D%3D</t>
  </si>
  <si>
    <t>https://www.curtisnaborspr.com/SEDJ/wp-content/uploads/2015/04/Research-Presentation.pdf</t>
  </si>
  <si>
    <t>https://gpm.nasa.gov/education/sites/default/files/lesson_plan_files/water%20cycle%20toolkit/Best%20Practices%20for%20Elementary%20Presentations.pdf</t>
  </si>
  <si>
    <t>https://hotcopper.com.au/threads/ann-fy13-results-investor-presentation.2113156/</t>
  </si>
  <si>
    <t>https://www.sta.catholic.edu.au/__files/d/3277226/Awards_Presentation_Policy_2020.pdf</t>
  </si>
  <si>
    <t>https://water.dpie.nsw.gov.au/__data/assets/pdf_file/0005/588677/gunnedah-council-presentation-santos-kahlua-project.pdf</t>
  </si>
  <si>
    <t>https://pdtraining.com.au/assets/outlines/presentation_skills_training_outline.pdf?v=2023-04-01-00-00-07</t>
  </si>
  <si>
    <t>https://designsforhealth.com.au/wp-content/uploads/DFH_GI-MAP-Microbial-Sensitivity-Chart.pdf</t>
  </si>
  <si>
    <t>https://data-api.marketindex.com.au/api/v1/announcements/XASX:NAB:XX288676/pdf/inline/nab-purchases-great-western-bank-analyst-presentation</t>
  </si>
  <si>
    <t>https://www.seslhd.health.nsw.gov.au/sites/default/files/groups/Royal_Hospital_for_Women/Neonatal/Neomed/Albumin%205_ANMFv1.0_20231026.pdf</t>
  </si>
  <si>
    <t>https://static1.squarespace.com/static/5b200b577c93275bf27ecb79/t/5d163d726ec01f00019e911a/1561738611207/NAB_MATF_May23Mtg_Summary_Final.pdf</t>
  </si>
  <si>
    <t>https://www.qantas.com.au/infodetail/about/investors/qantas-strategy-day-presentation-2011.pdf</t>
  </si>
  <si>
    <t>https://stbarbara.com.au/wp-content/uploads/2018/03/2016.04.20_asx_presentation_on_q3_march_2016_quarterly_report_and_audio_webcast.pdf</t>
  </si>
  <si>
    <t>https://www.swinburne.edu.au/media/swinburneeduau/media-centre/news/current-students/SwinRamadanPresentation.pdf</t>
  </si>
  <si>
    <t>https://hanwood-p.schools.nsw.gov.au/content/dam/doe/sws/schools/h/hanwood-p/newsletter/2020/12/Term_4_Week_9_SPECIAL_EDITION.pdf</t>
  </si>
  <si>
    <t>https://www.nab.usace.army.mil/Portals/63/docs/SpringValley/Partner_Meetings/2022/Final_Spring%20Valley_Partners%20Presentation_September_2022.pdf?ver=_bQJiihRnkQE_49rG7GQkg%3D%3D</t>
  </si>
  <si>
    <t>https://www.ifsi-nevers.fr/wp-content/uploads/2021/10/PPT-Presentation-referentiel-AS-2021-Structure.pdf</t>
  </si>
  <si>
    <t>https://marketinsights.au/wp-content/uploads/2023/07/QPM-Presentation-July-2023.pdf</t>
  </si>
  <si>
    <t>https://www.audit.vic.gov.au/sites/default/files/2023-24/Fair%20Presentation%20of%20Service%20Delivery/20231130%20Fair%20Presentation%20of%20Service%20Delivery%20Performance%20video%20transcript.pdf</t>
  </si>
  <si>
    <t>https://qmrc.com.au/wp-content/uploads/2019/04/QMRC_Capability-Statement_Presentation.pdf</t>
  </si>
  <si>
    <t>https://www.odysseytraining.com.au/wp-content/uploads/2019/03/Presentation-Skills.pdf</t>
  </si>
  <si>
    <t>https://aeria.co/wp-content/uploads/2023/09/20220920_Camden-CACG-Infrastructure-Presentation-002.pdf</t>
  </si>
  <si>
    <t>https://pmg.org.za/docs/2007/071031nab.ppt</t>
  </si>
  <si>
    <t>https://www.seslhd.health.nsw.gov.au/sites/default/files/documents/Cord_%20Presentation_%20and_%20Prolapse%20.pdf</t>
  </si>
  <si>
    <t>https://www.aasb.gov.au/admin/file/content105/c9/AASB101_09-07_COMPdec13_01-14.pdf</t>
  </si>
  <si>
    <t>https://pdtraining.com.au/assets/outlines/presentation_skills_training_outline.pdf</t>
  </si>
  <si>
    <t>https://na.panasonic.com/us/sites/default/files/2019-04/rev3_pro_video_nab2019_presentation_schedule.pdf</t>
  </si>
  <si>
    <t>https://www.nyu.edu/content/dam/nyu/academicAssessment/documents/AIR%20Assessment%20Institute_Oral%20Presentation%20Rubric.pdf</t>
  </si>
  <si>
    <t>https://www.jurox.com.au/wp-content/uploads/AU-TN105-v1.0.pdf</t>
  </si>
  <si>
    <t>https://pdtraining.com.au/assets/outlines/presentation_skills_training_outline.pdf?v=2023-07-01-00-00-08</t>
  </si>
  <si>
    <t>https://openaccess.uoc.edu/bitstream/10609/55441/2/Angl%C3%A8s%20per%20a%20presentacions.pdf</t>
  </si>
  <si>
    <t>https://aeria.co/wp-content/uploads/2023/09/20220920_Bankstown-CACG-Infrastructure-Presentation.pdf</t>
  </si>
  <si>
    <t>https://www.culpeominerals.com.au/wp-content/uploads/2021/07/Culpeo-Minerals_Corporate-Presentation_June-2021_Final.pdf</t>
  </si>
  <si>
    <t>https://www.nab.usace.army.mil/Portals/63/docs/SpringValley/Partner_Meetings/Spring%20Valley%20Partners%20Presentation%20August%202021.pdf?ver=TIBa7zrTC6kihAqaEc_2lg%3D%3D</t>
  </si>
  <si>
    <t>https://hubb.blob.core.windows.net/2df19ae3-d957-4e4a-9547-bf1442871ba8-published/d70711b2-75fb-4566-bf7c-54c762f95e2e/%20-%20Landing_Banking_101.pdf?sv=2017-04-17&amp;sr=c&amp;sig=BxGZxbc9Se4ggOAG1nab5SYBnWwzdv5ElN64InWm6tM%3D&amp;se=2024-08-18T18%3A01%3A20Z&amp;sp=rwd</t>
  </si>
  <si>
    <t>https://www.planning.nsw.gov.au/sites/default/files/2024-02/nsw-coastal-design-guidelines-2023-presentation.pdf</t>
  </si>
  <si>
    <t>https://www.jcu.edu/sites/default/files/2021-02/Video%20Presentation%20Guidelines.pdf</t>
  </si>
  <si>
    <t>https://aci.health.nsw.gov.au/__data/assets/pdf_file/0010/825085/ACI-Use-of-SGLT2-inhibitor-medicines-for-people-with-diabetes.pdf</t>
  </si>
  <si>
    <t>https://www.unsw.edu.au/content/dam/pdfs/medicine-health/biomedical-sciences/research-reports/2022-07-potential-projects/Danielle%20Ni%20Chroinin%20-Physiological%20Monitoring%20Delirium%20Frailty%20for%20UNSW%20showcase%20070721.pdf</t>
  </si>
  <si>
    <t>https://eprints.qut.edu.au/95971/1/STIMulate_STARS_Poster_presentation_FINAL_20150513%20%282%29.pdf</t>
  </si>
  <si>
    <t>https://beparta.com.au/wp-content/uploads/2023/10/BepartaHighSchoolT4.pdf</t>
  </si>
  <si>
    <t>https://alacima.uprrp.edu/alfa/Presentaciones/PDF/NABPRESENTATION-JA.pdf</t>
  </si>
  <si>
    <t>https://www.ugr.es/~isanz/archivos_howtodoyour/2%20Structure%20of%20the%20presentation.pdf</t>
  </si>
  <si>
    <t>https://play.tennis.com.au/Library/goldengrovetennisclub?command=Proxy&amp;lang=en&amp;type=Files&amp;currentFolder=%2F&amp;hash=539b68d6f28552a4defa57f0bf0dc3012b6fd213&amp;fileName=Edition-5-2015_16-Season_Presentation.pdf</t>
  </si>
  <si>
    <t>https://bel.test.uq.edu.au/files/30137/BIHTM_International_Presentation_Semester_2019.pdf</t>
  </si>
  <si>
    <t>https://www.minedocs.com/21/StBarbaraLtd_CP_01272021.pdf</t>
  </si>
  <si>
    <t>https://www.imo.universite-paris-saclay.fr/~biblio/ecole/support/Cours-Web.pdf</t>
  </si>
  <si>
    <t>https://astronet.org.au/presentation_notices/2024docs/2024_02.pdf</t>
  </si>
  <si>
    <t>https://hotcopper.com.au/threads/ann-2021-full-year-results-investor-presentation.6409046/</t>
  </si>
  <si>
    <t>https://d1io3yog0oux5.cloudfront.net/_a029f8407d7a59c2ac537d8b47c0f4cc/nabisholdings/db/708/6005/pdf/Nabis+Holdings_Corporate+Presentation_9.20.19.pdf</t>
  </si>
  <si>
    <t>https://static.au-uw2-prd.autodesk.com/presentation_10580_IM10580_AU_Presentation.pdf</t>
  </si>
  <si>
    <t>https://eprints.qut.edu.au/226447/1/MuhammadAbbas_AsianLegalHistory_Conference_2021.pdf</t>
  </si>
  <si>
    <t>https://www.energyres.com.au/uploads/docs/ERA_2013_Half_Year_Investor_Presentation.pdf</t>
  </si>
  <si>
    <t>https://au.listedcompany.com/misc/presentation/20180706-au-presentation-roadshow-bls.pdf</t>
  </si>
  <si>
    <t>https://extension.unl.edu/statewide/centralsandhills/Presentation%20Planning%20Worksheet.pdf</t>
  </si>
  <si>
    <t>https://d1io3yog0oux5.cloudfront.net/_94cd814d102f03c0fa9b03522e558830/nabisholdings/db/708/6005/pdf/Nabis+Holdings_Corporate+Presentation_9.20.19.pdf</t>
  </si>
  <si>
    <t>https://www.nab.usace.army.mil/Portals/63/docs/SpringValley/Partner_Meetings/Spring_Valley_Partners_Presentation_October_2020.pdf?ver=iUeV0XsAgi7SQrlicQftmg%3D%3D</t>
  </si>
  <si>
    <t>https://hotcopper.com.au/threads/ann-2020-full-year-results-investor-presentation.5736953/</t>
  </si>
  <si>
    <t>https://www.ou.edu/cas-online/website/documents/Using%20Zoom%20to%20Record%20Presentations.pdf</t>
  </si>
  <si>
    <t>https://www.deakin.edu.au/__data/assets/pdf_file/0010/2525374/Checklist-for-Oral-Presentation_Deakin-Study-Support.pdf</t>
  </si>
  <si>
    <t>https://gvcmsumb.grassvalley.com/media/1v2kehbw/gv-dome-nab2022.pdf</t>
  </si>
  <si>
    <t>https://aiatsis.gov.au/sites/default/files/research_pub/robert_bo_carne.pdf</t>
  </si>
  <si>
    <t>https://static.au-uw2-prd.autodesk.com/PM602035_AU_Presentation_1698685801819001vqJ3.pdf</t>
  </si>
  <si>
    <t>https://www.wesfarmers.com.au/docs/default-source/asx-announcements/2024-half-year-results-briefing-presentation43a2b428-fea7-464d-9ae8-590e1bf91e74.pdf?sfvrsn=ee70e0bb_3</t>
  </si>
  <si>
    <t>https://travail-emploi.gouv.fr/IMG/pdf/dossierRAEP-interneIT-v9.pdf</t>
  </si>
  <si>
    <t>https://www.dcssds.qld.gov.au/resources/dcsyw/protecting-children/mandatory-reporting-ecec-presentation.pdf</t>
  </si>
  <si>
    <t>https://www.aei.org/wp-content/uploads/2014/02/-mousseau-presentation-218_112751117609.pdf</t>
  </si>
  <si>
    <t>https://kahibah-p.schools.nsw.gov.au/content/dam/doe/sws/schools/k/kahibah-p/localcontent/2022/Presentation_Day_Assembly_Invite_2022.pdf</t>
  </si>
  <si>
    <t>https://www.anzca.edu.au/getattachment/da0f9a12-2bf1-4c65-9dd2-e3aee8b28d1c/2022-CTN-abstract-form</t>
  </si>
  <si>
    <t>https://www.vcaa.vic.edu.au/Documents/vce/english/professionallearning/2022/VCEEnglishEAL-ExploringandAnalysingArgumentPresentation.pdf</t>
  </si>
  <si>
    <t>https://www.healthterminologies.gov.au/library/DH_3446_2021_NCTS_DocumentLibraryReleaseNote_v2.27.pdf</t>
  </si>
  <si>
    <t>https://www.researchgate.net/publication/282515032_P054_Chronic_migraine_and_onabotulinumtoxinA_results_from_clinical_practice/fulltext/581529be08aedc7d8963fabb/P054-Chronic-migraine-and-onabotulinumtoxinA-results-from-clinical-practice.pdf</t>
  </si>
  <si>
    <t>https://announcements.asx.com.au/asxpdf/20200824/pdf/44lsz7gcxlchm2.pdf</t>
  </si>
  <si>
    <t>https://airs.library.qut.edu.au/docs/AIRS_2_WorkshopPresentation.pdf</t>
  </si>
  <si>
    <t>https://www.overnewton.vic.edu.au/data/Principal%27s%20Presentation%20Night%20speech%202022.pdf</t>
  </si>
  <si>
    <t>https://cherrybrok-h.schools.nsw.gov.au/content/dam/doe/sws/schools/c/cherrybrok-h/download-box/network-news/2017-T4-Wk09.pdf</t>
  </si>
  <si>
    <t>https://eprints.qut.edu.au/238783/1/MuhammadAbbas_Fifth_IPIRA_2023.pdf</t>
  </si>
  <si>
    <t>https://www.ourcommunity.com.au/files/CathyPeters.pdf</t>
  </si>
  <si>
    <t>https://www.qao.qld.gov.au/sites/default/files/presentations/presentation_2015_cpa_australia_qld_congress.pdf</t>
  </si>
  <si>
    <t>https://www.baimbridge.vic.edu.au/uploads/1/2/3/5/12356164/2106_issue_5_condensed.pdf</t>
  </si>
  <si>
    <t>https://probonoaustralia.com.au/wp-content/uploads/2019/03/PA-EO-Job-description-Final-6th-March-1.pdf</t>
  </si>
  <si>
    <t>https://www.eec.org.au/uploads/NEEC23/NEEC23%20Speaker%20Guide_FC.pdf</t>
  </si>
  <si>
    <t>https://www.audit.vic.gov.au/sites/default/files/2019-06/190619-Fraud-and-Corruption-Presentation.pdf</t>
  </si>
  <si>
    <t>https://www.healthterminologies.gov.au/library/DH_3287_2020_NCTS_DocumentLibraryReleaseNote_v2.22.pdf</t>
  </si>
  <si>
    <t>https://pdtraining.com.au/assets/outlines/presentation_skills_1_day_accelerated_course_outline.pdf?v=2023-06-01-00-00-48</t>
  </si>
  <si>
    <t>https://www.mediabridgecap.com/news/pdf/MediaBridge-Capital-Advisors-NAB-2017.pdf</t>
  </si>
  <si>
    <t>https://announcements.asx.com.au/asxpdf/20200526/pdf/44j3fmx68px085.pdf</t>
  </si>
  <si>
    <t>https://pdtraining.com.au/assets/outlines/presentation_skills_training_outline.pdf?v=2023-03-01-00-00-08</t>
  </si>
  <si>
    <t>https://sustainabledevelopment.un.org/content/documents/3371TGoreauPresentation.pdf</t>
  </si>
  <si>
    <t>https://waniora-p.schools.nsw.gov.au/content/dam/doe/sws/schools/w/waniora-p/pdfs/Waniora_Public_School_Presentation_Day_Awards_Policy.pdf</t>
  </si>
  <si>
    <t>https://spacegrant.arizona.edu/sites/spacegrant.arizona.edu/files/Presentation%20Preparation%20Notes_virtual.pdf</t>
  </si>
  <si>
    <t>https://facultystaff.students.ubc.ca/sites/facultystaff.students.ubc.ca/files/MURC%202020%20-%20Presentation%20Resource%20Handout.pdf</t>
  </si>
  <si>
    <t>https://berkeley-p.schools.nsw.gov.au/content/dam/doe/sws/schools/b/berkeley-p/newsletter/2023/12/NEWSLETTER_T4_W10.pdf</t>
  </si>
  <si>
    <t>https://monavale-p.schools.nsw.gov.au/content/dam/doe/sws/schools/m/monavale-p/newsletter/2019/11/Week_7_Term_4.pdf</t>
  </si>
  <si>
    <t>https://buildsend.com/ws/1.0/viewimage.aspx?c=4d4527V9N4Jhgr30Gz4Y5j4Y4Zg6Mb&amp;i=282846&amp;ct=application/pdf&amp;f=Week%2010,%202020.pdf</t>
  </si>
  <si>
    <t>https://www.camden.nsw.gov.au/assets/Position-Descriptions/Waste-and-City-Presentation/Position-Description-Coordinator-Waste-and-City-Presentation-42158-July-2022.pdf</t>
  </si>
  <si>
    <t>https://www.researchgate.net/publication/282513752_P058_Refractory_chronic_migraine_fatigue_and_OnabotulinumtoxinA_a_clinic_setting_experience/fulltext/581529d608ae90acb23d8f84/282513752_P058_Refractory_chronic_migraine_fatigue_and_OnabotulinumtoxinA_a_clinic_setting_experience.pdf</t>
  </si>
  <si>
    <t>https://www.ampol.com.au/-/media/files/ampol-au/about-ampol/investor-centre/2024/fy23-results-presentation.ashx</t>
  </si>
  <si>
    <t>https://www.safetyandquality.gov.au/sites/default/files/migrated/NPBMC-Showcase-Presentation-POWH-and-RHW.pdf</t>
  </si>
  <si>
    <t>https://www.amc.org.au/wp-content/uploads/2022/12/National-Framework-overview-presentation-speaker-notes-December-2022.pdf</t>
  </si>
  <si>
    <t>https://evolutionmining.com.au/wp-content/uploads/2023/11/2649086-Scotia-Mining-Conference-Presentation.pdf</t>
  </si>
  <si>
    <t>https://www.allergy.org.au/images/stories/members/pgs/3._Antigen_Presentation_and_T_cell_activation_.pdf</t>
  </si>
  <si>
    <t>https://www.tga.gov.au/sites/default/files/2024-03/presentation-medicines-repurposing-program.pdf</t>
  </si>
  <si>
    <t>https://www.ameb.nsw.edu.au/sites/default/files/public/doc_library/Info%20for%20Diplomates%20-%202024%20AMEB%20%28NSW%29%20Diploma%20Presentation%20Ceremony%201.pdf</t>
  </si>
  <si>
    <t>https://www.westpac.com.au/content/dam/public/wbc/documents/pdf/aw/ic/westpac-capital-notes/WCN8_Investor_Presentation.pdf</t>
  </si>
  <si>
    <t>https://www.presentationload.com/free-powerpoint-presentations/</t>
  </si>
  <si>
    <t>https://www.tga.gov.au/sites/default/files/presentation-quality-risk-management-issues.pdf</t>
  </si>
  <si>
    <t>https://www.igo.com.au/site/pdf/a35de70a-0ed7-476c-ba51-6950c1be6714/Diggers-and-Dealers-Mining-Forum-Presentation.pdf</t>
  </si>
  <si>
    <t>https://www.astronlimited.com.au/wp-content/uploads/2023/05/230516-ATR-Investment-Presentation.pdf</t>
  </si>
  <si>
    <t>https://www.iainmclean.com.au/wp-content/uploads/2021/11/Iain-D-McLean-Orthopaedic-Presentation-ESSKA-Majorca-1992-The-Final-Morphology-of-Anterior-Cruciate-Ligament-Grafts.pdf</t>
  </si>
  <si>
    <t>https://www.emmanuel.wa.edu.au/wp-content/uploads/2023/03/Presentation-Points-Abridged-Parents.pdf</t>
  </si>
  <si>
    <t>https://www.baimbridge.vic.edu.au/uploads/1/2/3/5/12356164/2106_issue_6_condensed.pdf</t>
  </si>
  <si>
    <t>https://www.icac.nsw.gov.au/ArticleDocuments/963/Exhibit%20553.pdf.aspx</t>
  </si>
  <si>
    <t>https://eprints.qut.edu.au/228091/1/MuhammadAbbas_TRIPSWaiver_.pdf</t>
  </si>
  <si>
    <t>https://www.researchgate.net/publication/282512264_P025_Two-year_follow-up_with_OnabotulinumtoxinA_for_chronic_migraine_a_real_life_evaluation_of_113_patients/fulltext/5815291f08aeb720f684aa72/P025-Two-year-follow-up-with-OnabotulinumtoxinA-for-chronic-migraine-a-real-life-evaluation-of-113-patients.pdf</t>
  </si>
  <si>
    <t>https://www.aer.gov.au/system/files/ElectraNet%20presentation.pdf</t>
  </si>
  <si>
    <t>https://atconsulting.com.au/wp-content/uploads/2018/10/Burst-Pipeline-Verbal-Presentation-FINAL.pdf</t>
  </si>
  <si>
    <t>https://www.researchgate.net/publication/282515032_P054_Chronic_migraine_and_onabotulinumtoxinA_results_from_clinical_practice/fulltext/581529be08aedc7d8963fabb/282515032_P054_Chronic_migraine_and_onabotulinumtoxinA_results_from_clinical_practice.pdf</t>
  </si>
  <si>
    <t>https://www.wagindhs.wa.edu.au/uploaded_files/media/newsletter_19_november_26_2014.pdf</t>
  </si>
  <si>
    <t>https://www.cambridge.org/core/services/aop-cambridge-core/content/view/D9A032F5FDF63D00BB93F21B75E5AF52/S0317167121003206a.pdf/p038_impact_of_disease_severity_on_presentation_subtype_and_onabotulinumtoxina_utilization_in_patients_with_cervical_dystonia_in_the_cd_probe_completer_population.pdf</t>
  </si>
  <si>
    <t>https://www.healthterminologies.gov.au/library/DH_3333_2020_NCTS_DocumentLibraryReleaseNote_v2.24.pdf</t>
  </si>
  <si>
    <t>https://nabipfoundation.org/media/2602/smokingcessationthepurchaserperspective.pdf</t>
  </si>
  <si>
    <t>https://www.unlv.edu/sites/default/files/story_attachments/1111/Podium%20Evaluations_0.pdf</t>
  </si>
  <si>
    <t>https://www.peterrowland.com.au/wp-content/uploads/2018/07/PeterPacks_FAQS.pdf</t>
  </si>
  <si>
    <t>https://www.wallaciacountryclub.com.au/wp-content/uploads/WCC_Golf-Fixture-Book-2022_for-web.pdf</t>
  </si>
  <si>
    <t>https://goldroad.com.au/wp-content/uploads/2020/10/202010-Diggers-Presentation_ASX.pdf</t>
  </si>
  <si>
    <t>https://www.astronet.org.au/presentation_notices/2023docs/2023_08.pdf</t>
  </si>
  <si>
    <t>https://healtheducationresources.unesco.org/sites/default/files/resources/TIC_lutteVIHAIDS_Burkina-faso.pdf</t>
  </si>
  <si>
    <t>https://www.maitland.nsw.gov.au/sites/default/files/documents/document/seniors_festival_program_web_2022_v1.pdf</t>
  </si>
  <si>
    <t>https://stratospayment.com/nab-full-year-results-investor-presentation</t>
  </si>
  <si>
    <t>https://www.ipcn.nsw.gov.au/resources/pac/media/files/pac/projects/2017/03/springvale-mine-extension-mod-1/public-meeting-presentations-and-comments/1-brian-nicholls-centennial-coal.pdf</t>
  </si>
  <si>
    <t>https://www.carnarvon.com.au/wp-content/uploads/2021/03/corporate-presentation-Euroz.pdf</t>
  </si>
  <si>
    <t>https://www.lamontbooks.com.au/media/133129/presentation-college-year-9-booklist-2019.pdf</t>
  </si>
  <si>
    <t>https://eprints.qut.edu.au/14727/1/14727.pdf</t>
  </si>
  <si>
    <t>https://www.health.nsw.gov.au/kidsfamilies/MCFhealth/Publications/ecv-breech-presentation.pdf</t>
  </si>
  <si>
    <t>https://ingleburn-h.schools.nsw.gov.au/content/dam/doe/sws/schools/i/ingleburn-h/newsletter/2011/12/09_december_newsletter.pdf</t>
  </si>
  <si>
    <t>https://hornsbynth-p.schools.nsw.gov.au/content/dam/doe/sws/schools/h/hornsbynth-p/newsletter/2020/12/news201202.pdf</t>
  </si>
  <si>
    <t>https://beparta.com.au/wp-content/uploads/2023/10/BepartaPrimarySchoolT4.pdf</t>
  </si>
  <si>
    <t>https://www.researchgate.net/publication/282512264_P025_Two-year_follow-up_with_OnabotulinumtoxinA_for_chronic_migraine_a_real_life_evaluation_of_113_patients/fulltext/5815291f08aeb720f684aa72/282512264_P025_Two-year_follow-up_with_OnabotulinumtoxinA_for_chronic_migraine_a_real_life_evaluation_of_113_patients.pdf</t>
  </si>
  <si>
    <t>https://terrigal-p.schools.nsw.gov.au/content/dam/doe/sws/schools/t/terrigal-p/newsletter/2022/12/Presentation_Day_Awards.pdf</t>
  </si>
  <si>
    <t>https://www.qbcc.qld.gov.au/sites/default/files/documents/presentation-auditing-trust-accounts.pdf</t>
  </si>
  <si>
    <t>https://eprints.qut.edu.au/53596/1/53596A.pdf</t>
  </si>
  <si>
    <t>https://medicine.unimelb.edu.au/__data/assets/pdf_file/0007/4876729/Simplified-WestSuRG-presentation.pdf</t>
  </si>
  <si>
    <t>https://www.clear.rice.edu/comp600/Oral%20Presentation%20Self-Evaluation.pdf</t>
  </si>
  <si>
    <t>https://www.astronet.org.au/presentation_notices/2023docs/2023_06.pdf</t>
  </si>
  <si>
    <t>https://pbc-shs.eq.edu.au/SupportAndResources/FormsAndDocuments/Documents/senior-school-documents/how-to-apply-presentation-qtac-2023.pdf</t>
  </si>
  <si>
    <t>https://www.facs.nsw.gov.au/__data/assets/pdf_file/0003/850584/Stephen-Bray-Presentation-Slides.pdf</t>
  </si>
  <si>
    <t>https://gpdisonline.com/wp-content/uploads/2020/07/44MaciasEtAlDassaultEnablBehDigAir.pdf</t>
  </si>
  <si>
    <t>https://www.dmp.wa.gov.au/Documents/Geological-Survey/2_Bendall_Basins.pdf</t>
  </si>
  <si>
    <t>https://horizongold.com.au/wp-content/uploads/2023/02/HRN-Investor-Presentation-Feb2023_Final.pdf</t>
  </si>
  <si>
    <t>https://mardiyanablog.files.wordpress.com/2013/06/presentation-rubric.pdf</t>
  </si>
  <si>
    <t>https://www.lamontbooks.com.au/media/105757/presentation-college-year-9-booklist-2018.pdf</t>
  </si>
  <si>
    <t>https://assets.cdn.thewebconsole.com/S3WEB4578/images/Week-1-Bulletin-t4U.pdf</t>
  </si>
  <si>
    <t>https://www.industryadvocate.sa.gov.au/documents/Ready-to-Tender-Final-Presentation.pdf</t>
  </si>
  <si>
    <t>https://www.commbank.com.au/content/dam/commbank/about-us/shareholders/pdfs/2018-asx/perls-x-capital-notes-investor-presentation.pdf</t>
  </si>
  <si>
    <t>https://www.engr.psu.edu/ae/thesis/assignments/Presentation%20and%20Report%20Guidelines/AE482-PRESENTATION%20Tips.pdf</t>
  </si>
  <si>
    <t>https://poornabharanikumarism.weebly.com/uploads/1/2/7/4/127458928/poorna_bharanikumars_fpn.pdf</t>
  </si>
  <si>
    <t>https://www.tmr.qld.gov.au/_/media/busind/techstdpubs/bridges-marine-and-other-structures/drafting-and-design-presentation-standards/volume-1/ddpsmforeword.pdf?sc_lang=en&amp;hash=B09863BE23ACB061B122AFC2289006F8</t>
  </si>
  <si>
    <t>https://www.sds.asn.au/presentation-amendment-1912</t>
  </si>
  <si>
    <t>https://tmdi.com.au/Presentation_Skills_v1.5.pdf</t>
  </si>
  <si>
    <t>https://www.adavic.org.au/files/cms/Events/2017/Sally-Anne%20McCormack%20PDP__24th%20May%202017%20FNL.pdf</t>
  </si>
  <si>
    <t>https://postures.aegir.nt2.uqam.ca/sites/postures.aegir.nt2.uqam.ca/files/numero-10.pdf</t>
  </si>
  <si>
    <t>https://www.gtansw.org.au/geography-alive/files/S1T2U1/17.%20PowerPoint%20Presentation.pdf</t>
  </si>
  <si>
    <t>https://jamescookb-h.schools.nsw.gov.au/content/dam/doe/sws/schools/j/jamescookb-h/localcontent/Principals_Message_End_Term_2_2021.pdf</t>
  </si>
  <si>
    <t>https://wallerawan-p.schools.nsw.gov.au/content/dam/doe/sws/schools/w/wallerawan-p/newsletter/2013/12/term_4_week_10_1386726721116.pdf</t>
  </si>
  <si>
    <t>https://www.researchgate.net/publication/282430997_P053_An_Italian_study_on_the_actual_costbenefit_of_onabotulinumtoxinA_BT-A_in_chronic_migraine_preliminary_results/fulltext/58152a0d08ae90acb23d8f91/P053-An-Italian-study-on-the-actual-cost-benefit-of-onabotulinumtoxinA-BT-A-in-chronic-migraine-preliminary-results.pdf</t>
  </si>
  <si>
    <t>https://www.sds.asn.au/presentation-1926</t>
  </si>
  <si>
    <t>https://people.utm.my/nizasarmin/wp-content/uploads/sites/980/2015/03/Consistent-polycyclic-presentation-of-a-Bieberbach-group-with-a-nonabelian-point-group.pdf</t>
  </si>
  <si>
    <t>https://lo.unisa.edu.au/pluginfile.php/2290403/mod_folder/content/0/Presenting/Preparing%20for%20the%20presentation%20%5BTranscript%5D.pdf</t>
  </si>
  <si>
    <t>https://www.originenergy.com.au/wp-content/uploads/contact-energy-half-year-results-20140218.pdf</t>
  </si>
  <si>
    <t>https://www.audit.vic.gov.au/sites/default/files/2018-01/20171129-ICT-Disaster-Recovery-presentation-v2.pdf</t>
  </si>
  <si>
    <t>https://lightningr-c.schools.nsw.gov.au/content/dam/doe/sws/schools/l/lightningr-c/newsletter/2019/11/2019_Term_4_Week_4_.pdf</t>
  </si>
  <si>
    <t>https://cdn.eit.edu.au/downloads/EIT_substation_automation_webinar_slides.pdf</t>
  </si>
  <si>
    <t>https://tintinhull-p.schools.nsw.gov.au/content/dam/doe/sws/schools/t/tintinhull-p/newsletter/2021/12/Final_2021.pdf</t>
  </si>
  <si>
    <t>https://stcolumbassp.wa.edu.au/stcadmin/uploads/file/2021-school-improvement-plan.pdf</t>
  </si>
  <si>
    <t>https://albertpk-p.schools.nsw.gov.au/content/dam/doe/sws/schools/a/albertpk-p/newsletter/2018/term-4-/Term_4_Week_8.pdf</t>
  </si>
  <si>
    <t>https://www.asx.com.au/asxpdf/20090123/pdf/31fpp6kg5dwhrm.pdf</t>
  </si>
  <si>
    <t>https://www.randwick.nsw.gov.au/__data/assets/pdf_file/0010/393418/2024-02-28-BaysBeaches-Meeting-Minutes.pdf</t>
  </si>
  <si>
    <t>https://www.frasercoast.qld.gov.au/downloads/file/3619/community-presentation-to-councillors-council-policy</t>
  </si>
  <si>
    <t>https://cehd.gmu.edu/assets/docs/rht/tem/Internship%20Appendix%2010%20Internship%20Presentation%20Guidelines%20TEM.pdf</t>
  </si>
  <si>
    <t>https://www.audit.vic.gov.au/sites/default/files/2020-10/20201014-Follow-up-LXRP-presentation%20script.pdf</t>
  </si>
  <si>
    <t>https://booksandb.com/nab-full-year-results-investor-presentation</t>
  </si>
  <si>
    <t>https://www.astronet.org.au/presentation_notices/2023docs/2023_07.pdf</t>
  </si>
  <si>
    <t>https://www.guc.edu.au/wp-content/uploads/2015/02/michael-watchorn-presentation.pdf</t>
  </si>
  <si>
    <t>https://www.hobsonsbay.vic.gov.au/files/assets/public/v/1/documents/arts-culture-amp-heritage/cultural-heritage/aboriginal-culture/boon_wurrung_ngargee_presentation.pdf</t>
  </si>
  <si>
    <t>https://www.cambridge.org/core/services/aop-cambridge-core/content/view/D9A032F5FDF63D00BB93F21B75E5AF52/S0317167121003206a.pdf/p038-impact-of-disease-severity-on-presentation-subtype-and-onabotulinumtoxina-utilization-in-patients-with-cervical-dystonia-in-the-cd-probe-completer-population.pdf</t>
  </si>
  <si>
    <t>https://www.astronet.org.au/presentation_notices/2023docs/2023_09.pdf</t>
  </si>
  <si>
    <t>https://student-learning.tcd.ie/assets/ppt/presentations%20guide%20final.pdf</t>
  </si>
  <si>
    <t>https://core-cms.prod.aop.cambridge.org/core/services/aop-cambridge-core/content/view/D9A032F5FDF63D00BB93F21B75E5AF52/S0317167121003206a.pdf/p038-impact-of-disease-severity-on-presentation-subtype-and-onabotulinumtoxina-utilization-in-patients-with-cervical-dystonia-in-the-cd-probe-completer-population.pdf</t>
  </si>
  <si>
    <t>https://stuartharcourt.com/wp-content/uploads/Stuart-Harcourt-Portfolio-2022-Spreds-Lowres.pdf</t>
  </si>
  <si>
    <t>https://www.tmr.qld.gov.au/-/media/busind/techstdpubs/Bridges-marine-and-other-structures/Drafting-and-Design-Presentation-Standards/Volume-3/Current-versions/Volume3Chapter3.pdf?la=en</t>
  </si>
  <si>
    <t>https://www.into6.com.au/wp-content/uploads/2013/06/intoit_20130615.pdf</t>
  </si>
  <si>
    <t>https://www.cabra.catholic.edu.au/wp-content/uploads/2021/12/Uniform-and-Personal-Presentation-Policy.pdf</t>
  </si>
  <si>
    <t>https://www.sydney.edu.au/content/dam/corporate/documents/cancer-research-network/scc2021_poster_mini-oral_presentation-guidelines.pdf</t>
  </si>
  <si>
    <t>https://fireassess.com.au/Presentation_AV_Events.pdf</t>
  </si>
  <si>
    <t>https://www.asx.com.au/asxpdf/20130801/pdf/42hf9pklh9md4n.pdf</t>
  </si>
  <si>
    <t>https://www.researchgate.net/publication/346091736_OnabotulinumtoxinA_injections_for_the_pain_relief_and_long-term_symptom_control_in_a_patient_with_hemiplegic_migraine_case_study/fulltext/603b2b4792851c4ed5a0d0d8/OnabotulinumtoxinA-injections-for-the-pain-relief-and-long-term-symptom-control-in-a-patient-with-hemiplegic-migraine-case-study.pdf</t>
  </si>
  <si>
    <t>https://www.researchgate.net/publication/282430997_P053_An_Italian_study_on_the_actual_costbenefit_of_onabotulinumtoxinA_BT-A_in_chronic_migraine_preliminary_results/fulltext/58152a0d08ae90acb23d8f91/282430997_P053_An_Italian_study_on_the_actual_costbenefit_of_onabotulinumtoxinA_BT-A_in_chronic_migraine_preliminary_results.pdf</t>
  </si>
  <si>
    <t>https://www.healthterminologies.gov.au/library/DH_3305_2020_NCTS_DocumentLibraryReleaseNote_v2.23.pdf</t>
  </si>
  <si>
    <t>https://bathurst-h.schools.nsw.gov.au/content/dam/doe/sws/schools/b/bathurst-h/newsletter/2011/12/newsletter_december_2.pdf</t>
  </si>
  <si>
    <t>https://www.tmr.qld.gov.au/-/media/busind/techstdpubs/Bridges-marine-and-other-structures/Drafting-and-Design-Presentation-Standards/Volume-1/Chapter2Appendix2A.pdf?la=en</t>
  </si>
  <si>
    <t>https://lakeresources.com.au/wp-content/uploads/2022/09/lke_presentation_7-sep-22.pdf</t>
  </si>
  <si>
    <t>https://sls.navitas-professional.edu.au/sites/default/files/resource/powerpoint_presentations_v1.pdf</t>
  </si>
  <si>
    <t>https://kariong-p.schools.nsw.gov.au/content/dam/doe/sws/schools/k/kariong-p/notes/term-4-2020/presentation_days_2020.pdf</t>
  </si>
  <si>
    <t>https://www.sds.asn.au/presentation-further-amendment-ordinance-1919</t>
  </si>
  <si>
    <t>https://www.krg.nsw.gov.au/files/assets/public/v/1/ia-council/not-trimmed/housing-changes-presentation.pdf</t>
  </si>
  <si>
    <t>https://astronet.org.au/presentation_notices/2023docs/2023_05.pdf</t>
  </si>
  <si>
    <t>https://www.researchgate.net/publication/282513601_P045_OnabotulinumtoxinA_long_term_treatment_for_chronic_migraine_with_medication_overuse/fulltext/58152a2b08aeffbed6be389e/282513601_P045_OnabotulinumtoxinA_long_term_treatment_for_chronic_migraine_with_medication_overuse.pdf</t>
  </si>
  <si>
    <t>https://glendennin-p.schools.nsw.gov.au/content/dam/doe/sws/schools/g/glendennin-p/Notes/2021/term-4/Presentation_Day_parent_letter_2021.pdf</t>
  </si>
  <si>
    <t>https://www.asx.com.au/asxpdf/20191113/pdf/44bj7dhn46hv36.pdf</t>
  </si>
  <si>
    <t>https://www.istaonline.org/wp-content/uploads/2022/08/ISTA2022-Program-BookFinalFinal.pdf</t>
  </si>
  <si>
    <t>https://bathurst-h.schools.nsw.gov.au/content/dam/doe/sws/schools/b/bathurst-h/newsletter/2016/12/december_2016_presentation_night__musical_performance_part1_1481853839199.pdf</t>
  </si>
  <si>
    <t>https://cruxpsychology.ca/wp-content/uploads/2017/07/Hewittetal.2008.93-122.pdf</t>
  </si>
  <si>
    <t>https://www.researchgate.net/publication/316703966_Risk_Factors_Clinical_Presentation_and_Outcome_of_Acinetobacter_baumannii_Bacteremia/fulltext/5967be7ba6fdcc18ea662d4a/Risk-Factors-Clinical-Presentation-and-Outcome-of-Acinetobacter-baumannii-Bacteremia.pdf</t>
  </si>
  <si>
    <t>https://www.researchgate.net/profile/Muhammad-Arif-Soomro/publication/332543548_An_Investigation_of_Anxiety_Factors_During_English_Oral_Presentation_Skills_of_Engineering_Undergraduates_in_Pakistan/links/5cbb32d1299bf1209774714e/An-Investigation-of-Anxiety-Factors-During-English-Oral-Presentation-Skills-of-Engineering-Undergraduates-in-Pakistan.pdf</t>
  </si>
  <si>
    <t>https://investors.ascendispharma.com/static-files/29779e63-b3c1-4be0-a1d6-c81d2547e18b</t>
  </si>
  <si>
    <t>https://www.thepharmajournal.com/archives/2023/vol12issue3/PartAX/12-3-87-915.pdf</t>
  </si>
  <si>
    <t>https://www.researchgate.net/publication/322005965_Clinical_Presentation_and_Outcomes_among_Children_with_Sepsis_Presenting_to_a_Public_Tertiary_Hospital_in_Tanzania/fulltext/5a3d2cf90f7e9ba8688e6fcf/Clinical-Presentation-and-Outcomes-among-Children-with-Sepsis-Presenting-to-a-Public-Tertiary-Hospital-in-Tanzania.pdf</t>
  </si>
  <si>
    <t>https://www.al-akaria.com/adminassets/uploads/d2e7f8235c8f3828760c41288905d0e5.pdf</t>
  </si>
  <si>
    <t>https://www.alrajhibank.com.sa/en/alrajhi-group/investor-relations/financial-overview/-/media/Project/AlrajhiPWS/shared/PDFS/investor-relation/Financials/Financial%20Materials-en/Earnings_Presentation_2Q2021</t>
  </si>
  <si>
    <t>https://medically.gene.com/content/dam/pdmahub/restricted/haematology/eha-2021/EHA-2021-presentation-al-sawaf-venetoclax-obinutuzumab-for-previously-untreated-chronic-lymphocytic-leukemia-4-year-follow-up-analysis-of-the-randomized-CLL14-study.pdf</t>
  </si>
  <si>
    <t>https://alhammadi.com/wp-content/uploads/2023/08/Al-Hammadi-Holding-IRP-1H2023-v4-short.pdf</t>
  </si>
  <si>
    <t>https://gbcvalue.com/wp-content/uploads/2020/12/202010_Case-Study_Italian-Wine-Brands_English.pdf</t>
  </si>
  <si>
    <t>https://www.alrajhibank.com.sa/-/media/Project/AlrajhiPWS/Shared/Home/about-alrajhi-bank/Investor_Relation/Financial-Materials/2020/Q2/Investor-Presentation/Investor-Presentation.pdf</t>
  </si>
  <si>
    <t>https://inovati.com/information/literature/21_IVD-Al%20Presentation-2009-RMT%20copy.pdf</t>
  </si>
  <si>
    <t>https://www.alrajhibank.com.sa/-/media/Project/AlrajhiPWS/shared/PDFS/investor-relation/Financials/Financial-Materials-en/Earnings_Presentation_2Q2021.pdf</t>
  </si>
  <si>
    <t>https://www.vfsc.vu/wp-content/uploads/2015/09/Companies-Presentation.pdf</t>
  </si>
  <si>
    <t>https://pdfs.semanticscholar.org/9f09/8573883b025b7170cc0ec1d1e548787d27f5.pdf</t>
  </si>
  <si>
    <t>https://www.loreal-finance.com/system/files/2021-03/6.%20Brief%20presentation%20of%20the%20L'Or%C3%A9al%20Group%20in%202020%20and%20key%20figures.pdf</t>
  </si>
  <si>
    <t>https://cruxpsychology.ca/wp-content/uploads/2017/07/Sherryetal.2007.477-490.pdf</t>
  </si>
  <si>
    <t>https://www.sioe.org/sites/default/files/HEC%20Montre%C2%B4al%20Presentation.pdf</t>
  </si>
  <si>
    <t>https://www.jscimedcentral.com/public/assets/articles/obstetrics-3-1062.pdf</t>
  </si>
  <si>
    <t>https://www.eurococoa.com/wp-content/uploads/Al_Nassma_presentation.pdf</t>
  </si>
  <si>
    <t>https://www.bu.edu/alzresearch/files/2014/12/Clinical-Presentation-of-CTE.pdf</t>
  </si>
  <si>
    <t>https://alhammadi.com/wp-content/uploads/2023/06/Al-Hammadi-Holding-IRP-Final.pdf</t>
  </si>
  <si>
    <t>https://www.majidalfuttaim.com/docs/default-source/reports/majid-al-futtaim-investor-presentation---august-2023ae4139c49d104bb8816164c9a16fae7d.pdf?sfvrsn=57517201_3</t>
  </si>
  <si>
    <t>https://alkabirdeveloper.com/wp-content/uploads/2022/11/Payment-Guide.pdf</t>
  </si>
  <si>
    <t>https://indico.fnal.gov/event/54189/contributions/240828/attachments/155348/202257/AL%20presentation%20-%20workshop%20C3%20SLAC%20-%2005182022.pdf</t>
  </si>
  <si>
    <t>https://www.qualitymatters.org/sites/default/files/presentations/qm_2013_-_altman_et_al._presentation_handout.pdf</t>
  </si>
  <si>
    <t>https://mail.inovati.com/information/literature/21_IVD-Al%20Presentation-2009-RMT%20copy.pdf</t>
  </si>
  <si>
    <t>https://teachercarolinasanchezv.files.wordpress.com/2019/06/oral-presentation-skills.pdf</t>
  </si>
  <si>
    <t>https://peer.berkeley.edu/sites/default/files/managalathu_et_al_pam_final_presentation.pdf</t>
  </si>
  <si>
    <t>https://www.researchgate.net/profile/Dr-Edwin-Dias/publication/351357179_IPCB-06-00193/links/60939d6692851c490fbbdb15/IPCB-06-00193.pdf</t>
  </si>
  <si>
    <t>https://www3.uwsp.edu/acadaff/2015%20Progress%20Appendix/Appendix%20A10%20-%20Assessment%20Report%20Presentation%20Guidelines%20and%20Format%20Narrative.pdf</t>
  </si>
  <si>
    <t>https://academicjournals.org/article/article1422359466_Sewasew%20et%20al.pdf</t>
  </si>
  <si>
    <t>https://www.idpublications.org/wp-content/uploads/2021/05/Full-Paper-DESCRIPTION-OF-SELF-PRESENTATION-STRATEGY-IN-STUDENTS-SOCIAL-MEDIA-INSTAGRAM-ACTIVE-USERS-AT-AL-AZHAR-UNIVERSITY-INDONESIA.pdf</t>
  </si>
  <si>
    <t>https://www.researchgate.net/profile/Farook-Al-Azzawi/publication/257837282_Acute_presentation_of_clitoral_phimosis_in_a_16-year-old_girl/links/5b6d8525299bf14c6d98a889/Acute-presentation-of-clitoral-phimosis-in-a-16-year-old-girl.pdf</t>
  </si>
  <si>
    <t>https://www.4tu.nl/.uc/ffe06b60e010355f5000030d7bb02432391561290b64600/11-03-2015-van-ginkel-et-al-err-1.pdf?whs-download=11-03-2015%20Van%20Ginkel%20et%20al%20ERR%20(1).pdf</t>
  </si>
  <si>
    <t>https://alhammadi.com/wp-content/uploads/2023/11/Al-Hammadi-Holding-IRP-9M-2023-final.pdf</t>
  </si>
  <si>
    <t>https://carleton.ca/acbrlab/wp-content/uploads/Nunes-et-al-2018-July-EVQ-ISRA-presentation-handout-2018-07-11.pdf</t>
  </si>
  <si>
    <t>https://www.ccsenet.org/journal/index.php/ijel/article/download/0/0/39195/40002</t>
  </si>
  <si>
    <t>https://acp.copernicus.org/articles/16/12667/2016/acp-16-12667-2016.pdf</t>
  </si>
  <si>
    <t>https://www.tappi.org/globalassets/documents/events/europlace_proceedings/05_3_sven-saengerlaub_permeation-measurements_tappi_place_porto_2019_korr.pdf</t>
  </si>
  <si>
    <t>https://www.aivc.org/sites/default/files/airbase_3733.pdf</t>
  </si>
  <si>
    <t>https://www.researchgate.net/profile/Luis-Garrido-Garcia/publication/355469188_Presentation_and_management_of_congenital_heart_disease_in_the_first_year_of_age/links/61c0aae41d8847598103a9f3/Presentation-and-management-of-congenital-heart-disease-in-the-first-year-of-age.pdf</t>
  </si>
  <si>
    <t>https://svimstpt.ap.nic.in/jcsr/apr-jun15_files/4cr215.pdf</t>
  </si>
  <si>
    <t>https://www.loreal-finance.com/system/files/2022-03/6%20-%20Brief%20presentation%20of%20the%20L%27Or%C3%A9al%20Group%20in%202021.pdf</t>
  </si>
  <si>
    <t>https://err.ersjournals.com/content/errev/27/150/180110.full.pdf</t>
  </si>
  <si>
    <t>https://www.oto.theclinics.com/article/S0030-6665(17)30155-X/pdf</t>
  </si>
  <si>
    <t>https://core.ac.uk/download/pdf/82759224.pdf</t>
  </si>
  <si>
    <t>https://www.cs.toronto.edu/~fidler/teaching/2015/slides/CSC2523/marina_memnets.pdf</t>
  </si>
  <si>
    <t>https://www.alrajhibank.com.sa/-/media/Project/AlrajhiPWS/Shared/Home/about-alrajhi-bank/Investor_Relation/Financial-Materials/2021/Q4/Results-Presentation/ARB-R-Presentation-4Q2021.pdf</t>
  </si>
  <si>
    <t>https://www.ijrrjournal.com/IJRR_Vol.7_Issue.11_Nov2020/IJRR0037.pdf</t>
  </si>
  <si>
    <t>https://peer.asee.org/enhancing-the-oral-presentation-skills-of-engineering-students-technology-to-the-rescue-with-the-virtual-i-presenter-vip.pdf</t>
  </si>
  <si>
    <t>https://cuaj.ca/index.php/journal/article/download/6599/4519/</t>
  </si>
  <si>
    <t>https://fass.nus.edu.sg/cls/wp-content/uploads/sites/32/2022/12/hida_kazuki.pdf</t>
  </si>
  <si>
    <t>https://backend.orbit.dtu.dk/ws/files/51513886/ewea_noise_December_2012.pdf</t>
  </si>
  <si>
    <t>https://abk.eahli.com/abk/pdfs/IR%20Presentation%20Q3%202023%20FINAL.pdf</t>
  </si>
  <si>
    <t>https://revecuatneurol.com/wp-content/uploads/2015/06/Quiste-Aracnoideo-de-Presentaci%C3%B3n-Ictal.pdf</t>
  </si>
  <si>
    <t>https://s29.q4cdn.com/633867992/files/doc_presentation/2022/09/Mirum-Corporate-Presentation-Sep2022_final.pdf</t>
  </si>
  <si>
    <t>https://www.stjohns.edu/sites/default/files/uploads/071015_alumni_attitude_presentation_of_results_2007.pdf</t>
  </si>
  <si>
    <t>https://webeye.ophth.uiowa.edu/eyeforum/cases/339-idiopathic-uveal-effusion-syndrome.pdf</t>
  </si>
  <si>
    <t>https://hsc.unm.edu/medicine/education/reo/_docs/syllabi/biom-515-syllabus-2021.pdf</t>
  </si>
  <si>
    <t>https://www.ijooo.org/article-download/full-text/15084</t>
  </si>
  <si>
    <t>https://www.researchgate.net/profile/Ifeanyichukwui-Onah/publication/367410017_Presentation_Weight_Indices_for_Patients_with_Cleft_and_Non-Affected_Children_A_Two-Centre_Study/links/63d15a6ed9fb5967c204c43a/Presentation-Weight-Indices-for-Patients-with-Cleft-and-Non-Affected-Children-A-Two-Centre-Study.pdf</t>
  </si>
  <si>
    <t>https://investors.al-dawaa.com.sa/wp-content/uploads/2023/11/Al-Dawaa-Q3-Earnings-Presentation-8-Nov-2023.pdf</t>
  </si>
  <si>
    <t>https://downloads.hindawi.com/journals/crionm/2015/102963.pdf</t>
  </si>
  <si>
    <t>https://www.glennsferryidaho.org/wp-content/uploads/2016/10/Vol-1-Issue-13.pdf</t>
  </si>
  <si>
    <t>https://bmjopen.bmj.com/content/bmjopen/5/6/e007355.full.pdf</t>
  </si>
  <si>
    <t>https://ugresearch.ku.edu/sites/ugresearch/files/documents/Online%20Oral%20Presentation%20Guide.pdf</t>
  </si>
  <si>
    <t>https://assets-global.website-files.com/60b72abd7ed67fd392b055fc/60f00c677b549b3be5dc092c_Al%20Hokair%20Results%20Presentation%20-%20Q2-FY21%20-%20Final.pdf</t>
  </si>
  <si>
    <t>https://mdcourts.gov/data/opinions/coa/2014/12a13.pdf</t>
  </si>
  <si>
    <t>https://www.slps.org/cms/lib/MO01001157/Centricity/Domain/12/FY25%20Preliminary%20Budget%20Calendar.pdf</t>
  </si>
  <si>
    <t>https://openaccess.thecvf.com/content/WACV2023W/MAP-A/papers/Al-Refai_A_Unified_Model_for_Face_Matching_and_Presentation_Attack_Detection_WACVW_2023_paper.pdf</t>
  </si>
  <si>
    <t>https://ogp.gov.al/uploads/2020/12/20201230132800_5_30_sept_digital_governance_adisa_presentation.pdf</t>
  </si>
  <si>
    <t>https://events.jspargo.com/ims23/CUSTOM/pdf/2023AbstractSubmissionGuidelines.pdf</t>
  </si>
  <si>
    <t>https://journals.sagepub.com/doi/pdf/10.1177/102490791101800404</t>
  </si>
  <si>
    <t>https://eyerounds.org/cases/353-juvenile-ocular-myasthenia-gravis.pdf</t>
  </si>
  <si>
    <t>https://openaccess.thecvf.com/content_cvpr_2018_workshops/papers/w32/Hoffman_Convolutional_Neural_Networks_CVPR_2018_paper.pdf</t>
  </si>
  <si>
    <t>https://annals.edu.sg/pdf/37VolNo3Mar2008/V37N3p251.pdf</t>
  </si>
  <si>
    <t>https://www.thieme-connect.com/products/ejournals/pdf/10.1055/s-0028-1119731.pdf</t>
  </si>
  <si>
    <t>https://oarep.usim.edu.my/jspui/bitstream/123456789/4333/1/The%20Malaysian%20Journal%20of%20Islamic%20Sciences%20%28Ulum%20Islamiyyah%29_Vol.23%20April%202018_Aspek%20Pemikiran%20Dan%20Metodologi%20Penyampaian%20Al-Marbawi%20DanMustafa%20Abdul%20Rahman.pdf</t>
  </si>
  <si>
    <t>https://scholarshare.temple.edu/bitstream/handle/20.500.12613/9057/Litvin-DanielsEtAl-Presentation-2013-02.pdf?sequence=7</t>
  </si>
  <si>
    <t>https://eyerounds.org/cases/344-Weill-Marchesani-Syndrome.pdf</t>
  </si>
  <si>
    <t>https://alison-file.legislature.state.al.us/pdfdocs/lsa/Fiscal/BudgetHearings/2023/ADMH.pdf</t>
  </si>
  <si>
    <t>https://s29.q4cdn.com/633867992/files/doc_presentation/2022/12/Mirum-Corporate-Presentation-Dec2022_vF.pdf</t>
  </si>
  <si>
    <t>https://www.alrajhibank.com.sa/-/media/Project/AlrajhiPWS/Shared/Home/about-alrajhi-bank/Investor_Relation/Financial-Materials/2020/Q3/Results-Presentation/Results_Presentation_3Q_2020.pdf</t>
  </si>
  <si>
    <t>https://webeye.ophth.uiowa.edu/eyeforum//cases/337-idiopathic-orbital-inflammation.pdf</t>
  </si>
  <si>
    <t>https://www.bcbe.org/cms/lib/AL01901374/Centricity/Domain/8159/Title%20I%20Parent%20Meeting%20Presentation.pptx.pdf</t>
  </si>
  <si>
    <t>https://www.morthoj.org/supplements/2018/EX10-Fibular-Head-Avulsion.pdf</t>
  </si>
  <si>
    <t>https://eyerounds.org/cases/339-idiopathic-uveal-effusion-syndrome.pdf</t>
  </si>
  <si>
    <t>https://eyerounds.org/cases/352-loa-loa-filariasis.pdf</t>
  </si>
  <si>
    <t>https://www.researchgate.net/profile/Siw-Tone-Innstrand/publication/281083439_The_presentation_and_preliminary_validation_of_KIWEST_using_a_large_sample_of_Norwegian_university_staff/links/55e0528508ae6abe6e8836a3/The-presentation-and-preliminary-validation-of-KIWEST-using-a-large-sample-of-Norwegian-university-staff.pdf</t>
  </si>
  <si>
    <t>https://www.researchgate.net/profile/Pedro-Fraiman/publication/346456330_Psychosis_in_NUS1_de_novo_mutation_New_phenotypical_presentation/links/604fb063458515e8344a517e/Psychosis-in-NUS1-de-novo-mutation-New-phenotypical-presentation.pdf</t>
  </si>
  <si>
    <t>https://www.researchgate.net/profile/Christopher-Mesa-2/publication/323820913_Fever_as_a_Presentation_of_Tumoral_Calcinosis_A_Case_Report/links/5bf588304585150b2bc8bb3a/Fever-as-a-Presentation-of-Tumoral-Calcinosis-A-Case-Report.pdf</t>
  </si>
  <si>
    <t>https://cob.alfaisal.edu/pdf/saudicg/dec-2021/winning-companies-presentation.pdf</t>
  </si>
  <si>
    <t>https://webeye.ophth.uiowa.edu/eyeforum//cases/349-jxlr.pdf</t>
  </si>
  <si>
    <t>https://webeye.ophth.uiowa.edu/eyeforum/cases/343-Fuchs-Endothelial-Corneal-Dystrophy.pdf</t>
  </si>
  <si>
    <t>https://www.revmed.com/wp-content/uploads/2023/10/ENA_2023_RMC-6236_preso.pdf</t>
  </si>
  <si>
    <t>https://www.haleonhealthpartner.com/content/dam/cf-consumer-healthcare/health-professionals/en_US/pdf/SM12396_Joy_Void-Holmes_Article_11_RGB.pdf</t>
  </si>
  <si>
    <t>https://propulsiontechjournal.com/index.php/journal/article/download/720/520/1221</t>
  </si>
  <si>
    <t>https://webeye.ophth.uiowa.edu/eyeforum/cases/352-loa-loa-filariasis.pdf</t>
  </si>
  <si>
    <t>https://webeye.ophth.uiowa.edu/eyeforum/cases/344-Weill-Marchesani-Syndrome.pdf</t>
  </si>
  <si>
    <t>https://actasdermo.org/index.php?p=revista&amp;tipo=pdf-simple&amp;pii=S1578219009701775</t>
  </si>
  <si>
    <t>https://www.canr.msu.edu/fsg/publications/presentations-pdfs/Nyange_et_al._Presentation-October2017.pdf</t>
  </si>
  <si>
    <t>https://s29.q4cdn.com/633867992/files/doc_presentation/2022/09/Mirum-Corporate-Presentation-Sep2022_F.pdf</t>
  </si>
  <si>
    <t>https://www.researchgate.net/profile/Yossi-Zana/publication/334107351_Effect_of_Presentation_Format_on_Judgment_of_Long-Range_Time_Intervals/links/5d16c909299bf1547c871bd0/Effect-of-Presentation-Format-on-Judgment-of-Long-Range-Time-Intervals.pdf</t>
  </si>
  <si>
    <t>https://ubifrance.typepad.fr/files/presentation-al-mokadem-general-fr-16-d%C3%A9c-2010.pdf</t>
  </si>
  <si>
    <t>https://eyerounds.org/cases/346-ASPPC.pdf</t>
  </si>
  <si>
    <t>https://www.geneuro.com/data/documents/2020-1-Geneuro-Corporate-Presentation.pdf</t>
  </si>
  <si>
    <t>https://nexcella-1aacc.kxcdn.com/wp-content/uploads/2023/05/Nexcella-Presentation-Asherie_N-ASGCT-2023.pdf</t>
  </si>
  <si>
    <t>https://www.liebertpub.com/doi/pdf/10.1089/thy.2016.0229?download=true</t>
  </si>
  <si>
    <t>https://webeye.ophth.uiowa.edu/eyeforum/cases/353-juvenile-ocular-myasthenia-gravis.pdf</t>
  </si>
  <si>
    <t>https://www.alrajhibank.com.sa/-/media/Project/AlrajhiPWS/Shared/PDFS/investor-relation/Financials/financial-material-q4/ARB_Results_Presentation_FY2019.pdf</t>
  </si>
  <si>
    <t>https://www.casopisvnitrnilekarstvi.cz/pdfs/vnl/2008/06/14.pdf</t>
  </si>
  <si>
    <t>https://webeye.ophth.uiowa.edu/eyeforum/cases/346-ASPPC.pdf</t>
  </si>
  <si>
    <t>https://www.latech.edu/documents/2021/10/reeves-vitae-2021.pdf/</t>
  </si>
  <si>
    <t>https://www.tandfonline.com/doi/pdf/10.1080/03075079.2014.915300</t>
  </si>
  <si>
    <t>https://webeye.ophth.uiowa.edu/eyeforum//cases/351-torpedo-maculopathy.pdf</t>
  </si>
  <si>
    <t>https://webeye.ophth.uiowa.edu/eyeforum/cases/347-Capsular-Block-Syndrome.pdf</t>
  </si>
  <si>
    <t>https://www.researchgate.net/publication/319245182_Unusual_Presentation_of_Gonadal_Vein_Aneurysm_-_Thrombosis_and_Hydronephrosis_A_Rare_Case_Report/fulltext/5b622894458515c4b25924d9/Unusual-Presentation-of-Gonadal-Vein-Aneurysm-Thrombosis-and-Hydronephrosis-A-Rare-Case-Report.pdf</t>
  </si>
  <si>
    <t>https://static1.squarespace.com/static/6127a7059615a37febb4dc81/t/6494ad0df6083032ddd0d808/1687465229684/Civil+Docket+For+The+Week+Of+June+26+Through+June+30+2023.pdf</t>
  </si>
  <si>
    <t>https://webeye.ophth.uiowa.edu/eyeforum/cases/337-idiopathic-orbital-inflammation.pdf</t>
  </si>
  <si>
    <t>https://www.msubillings.edu/research/pdf/Presentation%20Guidelines.pdf</t>
  </si>
  <si>
    <t>https://gbcvalue.com/wp-content/uploads/2021/01/2021_Gehlen-Braeutigam-Value-HI_Investor-Presentation.pdf</t>
  </si>
  <si>
    <t>https://eyerounds.org/cases/349-jxlr.pdf</t>
  </si>
  <si>
    <t>https://eyerounds.org/cases/351-torpedo-maculopathy.pdf</t>
  </si>
  <si>
    <t>https://www.merckgrouponcology.com/content/dam/healthcare/biopharma/oncology/merckgroup/documents/GL_MultiOncology_Aug2022_ESMO_2022_Abstract_Compendium_Global_Franchise_Website.pdf</t>
  </si>
  <si>
    <t>https://www.ecosystemassessments.net/content/uploads/2022/10/NEA-Global-Presentation-Cameroon.pdf</t>
  </si>
  <si>
    <t>https://www.lv-pharm.rs/wp-content/uploads/2019/02/Dr.-Dan-Kenner.pdf</t>
  </si>
  <si>
    <t>https://www.deciphera.com/sites/default/files/publication-files/ESMO-GI-INVICTUS-Crossover-Slides-Oral-Presentation_22May2020.pdf</t>
  </si>
  <si>
    <t>https://eyerounds.org/cases/347-Capsular-Block-Syndrome.pdf</t>
  </si>
  <si>
    <t>https://webeye.ophth.uiowa.edu/eyeforum/cases/351-torpedo-maculopathy.pdf</t>
  </si>
  <si>
    <t>https://drc.bmj.com/content/bmjdrc/5/1/e000412.full.pdf</t>
  </si>
  <si>
    <t>https://www.athira.com/wp-content/uploads/2022/08/AAIC22_ACT-AD-Phase-2-Trial-Presentation.pdf</t>
  </si>
  <si>
    <t>https://webeye.ophth.uiowa.edu/eyeforum/cases/340-B-cell-acute-lymphoblastic-leukemia.pdf</t>
  </si>
  <si>
    <t>https://onlinepubs.trb.org/Onlinepubs/trr/1993/1382/1382-007.pdf</t>
  </si>
  <si>
    <t>https://www.emjreviews.com/wp-content/uploads/2020/12/EMJ-Dermatology-8.1-2020.pdf</t>
  </si>
  <si>
    <t>https://webeye.ophth.uiowa.edu/eyeforum/cases/354-morning-glory-disc-anomaly.pdf</t>
  </si>
  <si>
    <t>https://www.researchgate.net/profile/Rajendra-Maurya/publication/306012897_Presentation_pattern_and_management_outcome_of_ocular_and_periocular_dermoid_cyst/links/57aa1de608ae7a6420bccd05/Presentation-pattern-and-management-outcome-of-ocular-and-periocular-dermoid-cyst.pdf</t>
  </si>
  <si>
    <t>https://www.ssdl.gatech.edu/sites/default/files/ssdl-files/papers/conferencePapers/IAC-2017-E3.1.1.pdf</t>
  </si>
  <si>
    <t>https://www.cpge.ac.ma/documents/Cont/Communique-Etablissement-Al-Zahrawi-19.pdf</t>
  </si>
  <si>
    <t>https://www.historyvictoria.org.au/wp-content/uploads/2018/08/2016-RHSV-presentation-V.01-AL-20160316.pdf</t>
  </si>
  <si>
    <t>https://webeye.ophth.uiowa.edu/eyeforum/cases/349-jxlr.pdf</t>
  </si>
  <si>
    <t>https://neuro.psychiatryonline.org/doi/pdf/10.1176/jnp.23.3.jnpe16</t>
  </si>
  <si>
    <t>https://adsd.nv.gov/uploadedFiles/adsdnvgov/content/Boards/TaskForceAlz/2024/3_12_Nevada_Memory_Network_TFADPresentation.pdf</t>
  </si>
  <si>
    <t>https://www.gastrojournal.org/article/S0016-5085(19)36769-1/pdf</t>
  </si>
  <si>
    <t>https://academicjournals.org/article/article1379414288_Mubeen%20et%20al.pdf</t>
  </si>
  <si>
    <t>https://eyerounds.org/cases/354-morning-glory-disc-anomaly.pdf</t>
  </si>
  <si>
    <t>https://www.wmf.org/sites/default/files/article/pdfs/Naranjo-WMF.pdf</t>
  </si>
  <si>
    <t>https://www.geneuro.com/data/documents/2020-11-Geneuro-corporate-presentation-English.pdf</t>
  </si>
  <si>
    <t>https://webeye.ophth.uiowa.edu/eyeforum//cases/353-juvenile-ocular-myasthenia-gravis.pdf</t>
  </si>
  <si>
    <t>https://media.cardio-online.fr/slides/JESFC2018/356-20180118_1440_Salle_351_Verhoye_Jean-Philippe_1111_(333)/Verhoye_Jean-Philippe_20180118_1400_Salle_351.pdf</t>
  </si>
  <si>
    <t>https://www.isapm.info/pdf/manual_of_awards_2015.pdf</t>
  </si>
  <si>
    <t>https://media.neliti.com/media/publications/169441-EN-none.pdf</t>
  </si>
  <si>
    <t>https://digitalcommons.unl.edu/cgi/viewcontent.cgi?article=1680&amp;context=sociologyfacpub</t>
  </si>
  <si>
    <t>https://www.su.se/polopoly_fs/1.647735.1684318059!/menu/standard/file/Samtalsunderlag%20presentation%201%20Utga%CC%8Angspunkter.pdf</t>
  </si>
  <si>
    <t>https://journals.iium.edu.my/revival/index.php/revival/article/download/85/83/309</t>
  </si>
  <si>
    <t>https://www.mayoclinicproceedings.org/article/S0025-6196(13)00580-6/pdf</t>
  </si>
  <si>
    <t>https://sciex.com/content/dam/SCIEX/pdf/brochures/mycotoxins-Pesticide-API4k-2110210.pdf</t>
  </si>
  <si>
    <t>https://tethys-engineering.pnnl.gov/sites/default/files/publications/Rojano-et-al-2024-presentation.pdf</t>
  </si>
  <si>
    <t>https://adsd.nv.gov/uploadedFiles/adsdnvgov/content/Boards/TaskForceAlz/2024/3_12%20Nevada%20Memory%20Network%20TFAD%20Presentation.pdf</t>
  </si>
  <si>
    <t>https://prolongedgrief.columbia.edu/wp-content/uploads/2023/06/Cruz-et-al.-2008-Clinical-presentation-and-treatment-outcomes-of-African-Americans-with-complicated-grief.pdf</t>
  </si>
  <si>
    <t>https://library.gwu.edu/sites/default/files/2022-12/ZoomRecordPres%202022.pdf</t>
  </si>
  <si>
    <t>https://www.geneuro.com/data/documents/2020-1-Geneuro-Corporate-Presentation-01.pdf</t>
  </si>
  <si>
    <t>https://link.springer.com/content/pdf/10.1007/978-3-030-97610-1_16.pdf</t>
  </si>
  <si>
    <t>https://live.jib-innovation.com/wp-content/uploads/2021/externe/pdf_PO/POSTER%2064%20-%20IgD%20lambda%20multiple%20myeloma%20without%20renal%20failure%20an%20unusual%20presentation.pdf</t>
  </si>
  <si>
    <t>https://kmit.in/aimlsnlp23/AIMLSNLP-2023-Conference.pdf</t>
  </si>
  <si>
    <t>https://www.luc.edu/media/lucedu/lurop/pdfs/Guide%20to%20Oral%20Presentation%20Introductions.pdf</t>
  </si>
  <si>
    <t>https://files.bridgeport.edu/public/Academics/InstructionalDesign/Training_Files/Panopto_Files/how_to_set_up_panopto_for_your_students_to_use.pdf</t>
  </si>
  <si>
    <t>https://www.emjreviews.com/wp-content/uploads/2021/11/EMJ-Dermatology-9.1-2021-5.pdf</t>
  </si>
  <si>
    <t>https://nrcmeat.icar.gov.in/docs/Awards.pdf</t>
  </si>
  <si>
    <t>https://www.perinatology.theclinics.com/article/S0095-5108(17)30107-0/pdf</t>
  </si>
  <si>
    <t>https://argaamplus.s3.amazonaws.com/c88b7697-5b67-47f6-88d3-fb65474ca11d.pdf</t>
  </si>
  <si>
    <t>https://argaamplus.s3.amazonaws.com/785d8cf8-e5d8-4e94-a07c-561f149c3ebc.pdf</t>
  </si>
  <si>
    <t>https://ir.iovance.com/node/13196/pdf</t>
  </si>
  <si>
    <t>https://argaamplus.s3.amazonaws.com/4f0e6f53-3514-4732-b308-a41525e02033.pdf</t>
  </si>
  <si>
    <t>https://indico.scc.kit.edu/event/307/images/439-program_final_web.pdf</t>
  </si>
  <si>
    <t>https://www.laservision.gr/wp-content/uploads/2021/10/presentation_124_1.pdf</t>
  </si>
  <si>
    <t>https://www.medcommshydhosting.com/Neuroscience/Migraine/MTIS/presentations/posters/2.%20Faust%20E,%20et%20al_Digital%20presentation_MTV20-DP-001.pdf</t>
  </si>
  <si>
    <t>https://quality.allianthealth.org/wp-content/uploads/2023/10/GA-FLEX-HEI-Project_-Alliant-Presentation-Slides_10-24-22-Workgroup-Session_FINAL_508.pdf</t>
  </si>
  <si>
    <t>https://webeye.ophth.uiowa.edu/eyeforum//cases/340-B-cell-acute-lymphoblastic-leukemia.pdf</t>
  </si>
  <si>
    <t>https://www.scielo.br/j/jped/a/4mgJR4Nk5BX3bS7XTR4MyGg/?format=pdf</t>
  </si>
  <si>
    <t>https://www.atlanticare.org/assets/documents/medical-education/research-day/research-day-2023/18cv-myriad-presentation-abstract-amenah-al-juboori.pdf</t>
  </si>
  <si>
    <t>https://nursing.duke.edu/sites/default/files/media/main/hyperthyroidism_guidelines_2016.pdf</t>
  </si>
  <si>
    <t>https://journals.iium.edu.my/revival/index.php/revival/article/download/85/83</t>
  </si>
  <si>
    <t>https://austinpublishinggroup.com/neurological-disorders-epilepsy/fulltext/ajnde-v8-id1050.pdf</t>
  </si>
  <si>
    <t>https://link.springer.com/content/pdf/10.3758/s13414-016-1216-2.pdf</t>
  </si>
  <si>
    <t>https://storage.googleapis.com/journal-uploads/ejpmr/article_issue/1643624608.pdf</t>
  </si>
  <si>
    <t>https://journals.iium.edu.my/kom/index.php/imjm/article/download/2022/1305/11352</t>
  </si>
  <si>
    <t>https://www.normadoc.com/media/preview_pdf/IEC0031409.pdf</t>
  </si>
  <si>
    <t>https://www.ema.europa.eu/en/documents/presentation/presentation-session-1-accelerating-clinical-trials-eu-act-eu-monique-al-hma-ccmo_en.pdf</t>
  </si>
  <si>
    <t>https://webeye.ophth.uiowa.edu/eyeforum//cases/343-Fuchs-Endothelial-Corneal-Dystrophy.pdf</t>
  </si>
  <si>
    <t>https://www3.nd.edu/~reynolds/index_files/heresies%20in%20al-bayan.pdf</t>
  </si>
  <si>
    <t>https://www.atlantis-press.com/article/125954036.pdf</t>
  </si>
  <si>
    <t>https://assets.kpmg.com/content/dam/kpmg/es/pdf/2020/10/2020-disclosure-checklist.pdf</t>
  </si>
  <si>
    <t>https://journal.chestnet.org/article/S0012-3692(21)00096-9/pdf</t>
  </si>
  <si>
    <t>https://webeye.ophth.uiowa.edu/eyeforum//cases/339-idiopathic-uveal-effusion-syndrome.pdf</t>
  </si>
  <si>
    <t>https://www.researchgate.net/profile/Ahmad-Al-Mulla/publication/360766995_Case_Report_Para-Duodenal_Hernia_Unusual_Presentation_of_Abdominal_Obstruction_A_Case_Report/links/628911c46e41e5002d38456b/Case-Report-Para-Duodenal-Hernia-Unusual-Presentation-of-Abdominal-Obstruction-A-Case-Report.pdf</t>
  </si>
  <si>
    <t>https://www.geneuro.com/data/documents/2021-09-Investor-Presentation-updated.pdf</t>
  </si>
  <si>
    <t>https://www.va.gov/formularyadvisor/DOC_PDF/Recombinant_Human_Parathyroid_Hormone_1_84_NATPARA.pdf</t>
  </si>
  <si>
    <t>https://www.pnas.org/doi/pdf/10.1073/pnas.1001014107</t>
  </si>
  <si>
    <t>https://uijournal.usim.edu.my/index.php/uij/article/download/53/60/203</t>
  </si>
  <si>
    <t>https://leg.mt.gov/content/committees/interim/2007_2008/child_fam/assigned_studies/sj5sanddalpresentationjan2008.pdf</t>
  </si>
  <si>
    <t>https://cgen.com/wp-content/uploads/Presentation-Alteber-Z-et-al-Keystone-Symposium-March-2024.pdf</t>
  </si>
  <si>
    <t>https://www.slac.stanford.edu/pubs/slacpubs/12750/slac-pub-12966.pdf</t>
  </si>
  <si>
    <t>https://thermal2023.esa.int/iframe-agenda/files/presentation-181.pdf</t>
  </si>
  <si>
    <t>https://dalatahotelgroup.com/wp-content/uploads/2023/08/2023-half-year-results-investor-presentation.pdf</t>
  </si>
  <si>
    <t>https://dentistry.iu.edu/continuing-education/burstonesymposium2022final.pdf</t>
  </si>
  <si>
    <t>https://pdf.usaid.gov/pdf_docs/PNABX720.pdf</t>
  </si>
  <si>
    <t>https://www.gokaldasexports.com/wp-content/uploads/2022/07/Investor-Presentation-1QFY23-Gokaldas-Exports.pdf</t>
  </si>
  <si>
    <t>https://www.jstor.org/stable/2929263</t>
  </si>
  <si>
    <t>https://www.armed-services.senate.gov/imo/media/doc/SASC-AL%20Written%20Testimony_FINAL%20CLEARED%20(1).pdf</t>
  </si>
  <si>
    <t>https://www.jstor.org/stable/45155706</t>
  </si>
  <si>
    <t>https://www.eng.auburn.edu/~dmbevly/FHWA_AU_EAR/Final_Presentation</t>
  </si>
  <si>
    <t>https://argaamplus.s3.amazonaws.com/e4a10a33-ca10-4efc-b305-ecb4c7000584.pdf</t>
  </si>
  <si>
    <t>https://www.ece.iastate.edu/~daji/papers/2015nss.pdf</t>
  </si>
  <si>
    <t>https://kodalminerals.com/wp-content/uploads/2021/03/KOD-Company-Update-Presentation-MARCH-2021-18.03.2021-FINAL.pdf</t>
  </si>
  <si>
    <t>https://pcit.ucdavis.edu/wp-content/uploads/2012/08/15_Edson-et-al.-PCIT-Presentation-for-UC-Davis.pdf</t>
  </si>
  <si>
    <t>https://bioscience.lonza.com/lonza_bs/US/en/download/product/asset/28336</t>
  </si>
  <si>
    <t>https://cehs.unl.edu/EdPsych/NICPP/Case%20Presentation%20SUPERVISOR.pdf</t>
  </si>
  <si>
    <t>https://corp.shiseido.com/en/releimg/1581-e.pdf</t>
  </si>
  <si>
    <t>https://www.pediatrics.pitt.edu/sites/default/files/mccormick_meghan_c_curriculum_vitae.pdf</t>
  </si>
  <si>
    <t>https://www.emjreviews.com/wp-content/uploads/2021/11/EMJ-Dermatology-9.1-2021-3.pdf</t>
  </si>
  <si>
    <t>https://cs.uwaterloo.ca/~kdaudjee/courses/cs848/slides/F21/strife.pdf</t>
  </si>
  <si>
    <t>https://openjurnal.unmuhpnk.ac.id/AL-R/article/download/4912/pdf</t>
  </si>
  <si>
    <t>https://www.hydrogen.energy.gov/docs/hydrogenprogramlibraries/pdfs/review07/st_33_gross.pdf</t>
  </si>
  <si>
    <t>https://projects.nfstc.org/workshops/resources/literature/Presentation%20of%20a%20Three-Banded%20Allele.pdf</t>
  </si>
  <si>
    <t>https://www.ieee802.org/3/ba/public/may09/ganga_04_0509.pdf</t>
  </si>
  <si>
    <t>https://sitc.sitcancer.org/meetings/am14/presentations/index.php?filename=1550%20Brahmer-v2.pdf</t>
  </si>
  <si>
    <t>https://www.cairnsbluewatergfc.com.au/images/2022-CBGFC-Bluewater-Billfish-Tournament-Rules.pdf</t>
  </si>
  <si>
    <t>https://opus.lib.uts.edu.au/bitstream/10453/122484/1/Mulhern%20et%20al%20MDM%20presentation%20paper.pdf</t>
  </si>
  <si>
    <t>https://publishedetenders.blob.core.windows.net/publishedetenderscontainer/52831/NATION%20AL%20%20SUPPLY%20OF%20BALLAST%20AND%20AGGREGATE%20MAERIAL%20-%20BRIEFING%20SESSION%20PRESENTATION.pdf</t>
  </si>
  <si>
    <t>https://www.facs.org/media/3mzhkcl4/13-masood_primary-pancreatic-tuberculosis.pdf</t>
  </si>
  <si>
    <t>https://www.escardio.org/static-file/Escardio/Subspecialty/Working%20Groups/x.%20Events/Courses,%20training%20workshops/Documents/18.%20How%20to%20interpret%20clinical%20trial%20data%20S%20Wassman.pdf</t>
  </si>
  <si>
    <t>https://iiav.org/ijav/content/volumes/25_2020_36521584896523/vol_2/1583_fullpaper_1785791593513022.pdf</t>
  </si>
  <si>
    <t>https://www.worldwidejournals.com/indian-journal-of-applied-research-(IJAR)/recent_issues_pdf/2018/January/January_2018_1514794816__40.pdf</t>
  </si>
  <si>
    <t>https://ecronicon.net/assets/ecmi/pdf/presentation-diagnosis-and-management-of-ankylosing-spondylitis.pdf</t>
  </si>
  <si>
    <t>https://medwinpublishers.com/PNBOA/lyme-borreliosis-associated-with-ramsay-hunt-syndrome-a-case-presentation-of-bilateral-facial-nerve-palsy-in-a-14-year-old-patient.pdf</t>
  </si>
  <si>
    <t>https://argaamplus.s3.amazonaws.com/d45fb67d-2654-4558-aae3-79cd54bbd817.pdf</t>
  </si>
  <si>
    <t>https://nexcella-1aacc.kxcdn.com/wp-content/uploads/2023/05/Late-Breaking-Abstract-Asherie-N-et-al-NXC-201-Abstract-29th-ASGCT-2023.pdf</t>
  </si>
  <si>
    <t>https://www.bournemouth.ac.uk/sites/default/files/asset/document/bcur17-guidance-notes-updated.pdf</t>
  </si>
  <si>
    <t>https://mb.gov.al/wp-content/uploads/2018/02/Minister_Xhafaj_Speech_at_presentation_of_Operation__POWER_OF_LAW_and_the_special_Task_Force_against_organized_crime.pdf</t>
  </si>
  <si>
    <t>https://www.appliedgraphenematerials.com/wp-content/uploads/2020/11/Al-2000-Matthew-Sharp_Applied-Graphene-Materials-Presentation.pdf</t>
  </si>
  <si>
    <t>https://www.prisa.com/uploads/2024/03/la-sociedad-remite-la-presentacion-de-resultados-correspondiente-al-primer-trimestre-2023.pdf</t>
  </si>
  <si>
    <t>https://argaamplus.s3.amazonaws.com/f9eaa733-f432-4ed9-a8fe-a74cc188eb33.pdf</t>
  </si>
  <si>
    <t>https://www.seattleu.edu/media/college-of-arts-and-sciences/graduate-degrees/masterofartsinpsychology/documents/Grad-Faculty-Publication.pdf</t>
  </si>
  <si>
    <t>https://acsjournals.onlinelibrary.wiley.com/doi/epdf/10.1002/cncr.33815</t>
  </si>
  <si>
    <t>https://www.researchgate.net/publication/272411398_Remission_of_Refractory_Celiac_Disease_With_Infliximab_in_a_Pediatric_Patient/fulltext/55d8a3f608aed6a199a888c0/Remission-of-Refractory-Celiac-Disease-With-Infliximab-in-a-Pediatric-Patient.pdf</t>
  </si>
  <si>
    <t>https://www.siderwin-spire.eu/sites/siderwin.drupal.pulsartecnalia.com/files/documents/SIDERWIN-Project%20Presentation%20-%20WEB_v0.1.pdf</t>
  </si>
  <si>
    <t>https://static.un.org/Depts/los/convention_agreements/ICSP14/Presentations/n/1.%20Day_UNFSA%20presentation%20Canada%202019%20Performance%20Review%20(AL).pdf</t>
  </si>
  <si>
    <t>https://investor.alkermes.com/static-files/1761ee96-05f1-4c45-8bf0-0953377aa641</t>
  </si>
  <si>
    <t>https://www.fattalhotelgroup.com/wp-content/uploads/2023/12/Fattal_Holding_Q3-2023-PPT-1.pdf</t>
  </si>
  <si>
    <t>https://oncologypro.esmo.org/content/download/197540/3554741/version/1/file/010-a-Eniu-compressed.pdf</t>
  </si>
  <si>
    <t>https://medcraveonline.com/JOENTR/JOENTR-03-00078.pdf</t>
  </si>
  <si>
    <t>https://highways.fhwa.dot.gov/sites/fhwa.dot.gov/files/docs/federal-lands/flap/al/10341/access-program-informational-presentation.pdf</t>
  </si>
  <si>
    <t>https://www.engr.colostate.edu/ece/graduate_exams/grad_exams/AL-Omari_presentation.pdf</t>
  </si>
  <si>
    <t>https://inpressco.com/wp-content/uploads/2017/04/Paper33538-544.pdf</t>
  </si>
  <si>
    <t>https://aclanthology.org/J94-3015.pdf</t>
  </si>
  <si>
    <t>https://www.avancesenppg.com/arxius/imatgesbutlleti/Anadkat-MJ-SID-2022-Poster-P291.pdf</t>
  </si>
  <si>
    <t>https://www.estalmat.org/archivos/PresentationESTALMAT-ICM2006.pdf</t>
  </si>
  <si>
    <t>https://axis.smumn.edu/wp-content/uploads/sites/9/2021/03/12.1.2.1-Reading-Reality-in-the-Light-of-the-Word-1.pdf</t>
  </si>
  <si>
    <t>https://www.fda.gov/downloads/Food/FoodborneIllnessContaminants/ChemicalContaminants/Acrylamide/UCM194530.pdf</t>
  </si>
  <si>
    <t>https://www.fav.it/imprese/wp-content/uploads/2021/03/PRESENTATION_DESIGN_ACADEMY_2022_web2.pdf</t>
  </si>
  <si>
    <t>https://www.pompegarbarino.com/uploads/allegato/11_Company%20Presentation.pdf</t>
  </si>
  <si>
    <t>https://sswm.info/sites/default/files/reference_attachments/WERNER%20et%20al%20Presentation%20about%20tool%20box.pdf</t>
  </si>
  <si>
    <t>https://jp.presentation.aver.com/DownloadFile.ashx?n=3128&amp;t=ModelBrochure</t>
  </si>
  <si>
    <t>https://www.einstein.edu/upload/docs/6_Pancreaticobiliary_Endoscopy_Rajala-compressed.pdf</t>
  </si>
  <si>
    <t>https://www.jstage.jst.go.jp/article/internalmedicine/55/12/55_55.6055/_pdf/-char/en</t>
  </si>
  <si>
    <t>https://www.kanazawa-bidai.ac.jp/wp/wp-content/uploads/001.pdf</t>
  </si>
  <si>
    <t>https://www.geneuro.com/data/documents/2022-January-GeNeuro-Corporate-Presentation.pdf</t>
  </si>
  <si>
    <t>https://onlinelibrary.wiley.com/doi/pdfdirect/10.1002/icd.2168</t>
  </si>
  <si>
    <t>https://www.pendalgroup.com/wp-content/uploads/2020/11/Analyst-Presentation.pdf</t>
  </si>
  <si>
    <t>https://vadilalgroup.com/wp-content/uploads/2017/12/dec-15-presentation-min.pdf</t>
  </si>
  <si>
    <t>https://medically.gene.com/content/dam/pdmahub/restricted/oncology/GU-Cancers-Symposium-2021/gu-cancers-symposium-2021-presentation-de-bono-PI3K-AKT-pathway-biomarkers-analysis-of-the-phase-III-IPATential150-trial.pdf</t>
  </si>
  <si>
    <t>https://www.tandfonline.com/doi/pdf/10.1080/19420862.2021.1938796</t>
  </si>
  <si>
    <t>https://fishingcatsca.files.wordpress.com/2020/10/giordano-et-al-2013.pdf</t>
  </si>
  <si>
    <t>https://dspace.stir.ac.uk/bitstream/1893/31328/1/Carragher%20et%20al.%20AuthorAccepted_PresentationTimeMS_post-print.pdf</t>
  </si>
  <si>
    <t>https://ldh.la.gov/assets/medicaid/MCPP/10.13.22/2/865_ACLA_Upper_Extremity_CTA_2023.pdf</t>
  </si>
  <si>
    <t>https://www.jstor.org/stable/45099064</t>
  </si>
  <si>
    <t>https://www.lonzabio.jp/catalog/pdf/pd/PD031.pdf</t>
  </si>
  <si>
    <t>https://www.healthynewbornnetwork.org/hnn-content/uploads/CHX-End-to-End-CHX-WG-121230.pdf</t>
  </si>
  <si>
    <t>https://core.ac.uk/download/pdf/237316273.pdf</t>
  </si>
  <si>
    <t>https://distributor.dignicap.com/wp-content/uploads/2021/01/ScalpCooling_CNSA-Poster_FinalJW_hires.pdf</t>
  </si>
  <si>
    <t>https://www.alrajhibank.com.sa/-/media/Project/AlrajhiPWS/Shared/Home/about-alrajhi-bank/Investor_Relation/Financial-Materials/2023/Q4/Investor-Presentation/Investor-Presentation.pdf</t>
  </si>
  <si>
    <t>https://www.ocers.org/sites/main/files/file-attachments/2020-10-19_regular_board_meeting.pdf?1602865009</t>
  </si>
  <si>
    <t>https://al50000660.schoolwires.net/cms/lib/AL50000660/Centricity/Domain/4/BUDGET%20PRESENTATION%20FY2023%20update.pdf</t>
  </si>
  <si>
    <t>https://www.uee.uliege.be/cms/c_4495303/en/83-gq2019-presentation-visser-et-al-session-s01-no-83-v2</t>
  </si>
  <si>
    <t>https://cisp.unipi.it/wp-content/uploads/2024/01/Allegato-A-Scheda-corso.pdf</t>
  </si>
  <si>
    <t>https://www.hikal.com/uploads/documents/HikalResultsPresentationQ2FY24vF.pdf</t>
  </si>
  <si>
    <t>https://www.hikal.com/uploads/documents/HikalResultsPresentationFY23Q2.pdf</t>
  </si>
  <si>
    <t>https://link.springer.com/content/pdf/10.1007/BF01704368.pdf</t>
  </si>
  <si>
    <t>https://www.engagingpsoriaticdisease.com/~/media/Themes/Otezla/Engagingpsoriaticdisease-com/Engagingpsoriaticdisease-com/documents/v1/Importance_of_Patient_Perspectives.pdf</t>
  </si>
  <si>
    <t>https://www.cir.meduniwien.ac.at/assets/Uploads/Kollndorfer-2013-vis-aud-language.pdf</t>
  </si>
  <si>
    <t>https://www.scielo.br/j/abc/a/yzqTS5YwYSQ57Ys48KqTgHH/?format=pdf</t>
  </si>
  <si>
    <t>https://unitir.edu.al/wp-content/uploads/2022/05/JASSY-2022-presentation.pdf</t>
  </si>
  <si>
    <t>https://doku.iab.de/veranstaltungen/2011/ws_flex_Kranz_et_al_Presentation.pdf</t>
  </si>
  <si>
    <t>https://digital.library.unt.edu/ark:/67531/metadc785851/m2/1/high_res_d/825668.pdf</t>
  </si>
  <si>
    <t>https://peer.asee.org/4913.pdf</t>
  </si>
  <si>
    <t>https://www.sf.gov/sites/default/files/2022-05/May%2012%2C%202022%20draft%20meeting%20minutes.pdf</t>
  </si>
  <si>
    <t>https://casereports.bmj.com/content/bmjcr/14/2/e239188.full.pdf</t>
  </si>
  <si>
    <t>https://www.aircraftspruce.com/catalog/pdf/368.pdf</t>
  </si>
  <si>
    <t>https://www.researchgate.net/profile/Ferco-Berger/publication/302386560_Spleen/links/577ecacc08ae5f367d33df22/Spleen.pdf</t>
  </si>
  <si>
    <t>https://www.hikal.com/uploads/documents/HikalResultsPresentationQ1FY24vF.pdf</t>
  </si>
  <si>
    <t>https://patentimages.storage.googleapis.com/fe/4b/ab/adedb36496ec1e/US7262177B2.pdf</t>
  </si>
  <si>
    <t>https://carleton.ca/acbrlab/wp-content/uploads/Nunes-et-al-2018-July-EVQ-OSU-presentation-handout-2018-07-27.pdf</t>
  </si>
  <si>
    <t>https://www.sd44.ca/Board/Meetings/Documents/A2%20Public%20Agenda%20240123.pdf</t>
  </si>
  <si>
    <t>https://dergipark.org.tr/en/download/article-file/2816692</t>
  </si>
  <si>
    <t>https://nsearchives.nseindia.com/corporate/INFIBEAM_23012024124556_IALPresentation23012024.pdf</t>
  </si>
  <si>
    <t>https://www.clinical-medicine.panafrican-med-journal.com/content/article/1/9/pdf/9.pdf</t>
  </si>
  <si>
    <t>https://www.alicongroup.co.in/wp-content/uploads/2018/10/Investors-Presentation.pdf</t>
  </si>
  <si>
    <t>https://undergrad.aa.ufl.edu/media/undergradaaufledu/uf-quest/quest-course-materials/quest-2-syllabi/2218_Kowalewska.pdf</t>
  </si>
  <si>
    <t>https://unac.pt/images/22_14h30_Pablo_Campos.pdf</t>
  </si>
  <si>
    <t>https://acsjournals.onlinelibrary.wiley.com/doi/pdf/10.1002/cncr.33887</t>
  </si>
  <si>
    <t>https://www.alarisequitypartners.com/upload/media_element/attachments/595/Alaris%20Investor%20Presentation__Nov%202023.pdf</t>
  </si>
  <si>
    <t>https://sw-center-st-com.s3-eu-west-1.amazonaws.com/touchgfx/doc/presentation/touchgfx-workshop-al-development-hands-on.pdf</t>
  </si>
  <si>
    <t>https://scielo.isciii.es/pdf/diges/v105n10/es_carta5.pdf</t>
  </si>
  <si>
    <t>https://www.separations.asia.tosohbioscience.com/File%20Library/TBJS/Lit_JP/%E3%83%86%E3%82%AF%E3%83%8B%E3%82%AB%E3%83%AB%E3%83%8E%E3%83%BC%E3%83%88/TOYOPEARL%E5%88%86%E5%8F%96%E7%94%A8%E5%85%85%E5%A1%AB%E5%89%A4/%E3%83%86%E3%82%AF%E3%83%8B%E3%82%AB%E3%83%AB%E3%83%8E%E3%83%BC%E3%83%88-Toyo-No.10-HIC-%E3%82%AA%E3%83%AA%E3%82%B4%E6%A0%B8%E9%85%B8.pdf</t>
  </si>
  <si>
    <t>https://alticefrance.com/sites/default/files/pdf/SFR%20%28Altice%20France%29%20Q3%202023%20Results%20Presentation.pdf</t>
  </si>
  <si>
    <t>https://univlora.edu.al/wp-content/uploads/2022/06/Presentation-of-University-of-Vlora-ENKELEJD-2022.pdf</t>
  </si>
  <si>
    <t>https://www.idahogem3.org/sites/default/files/annual_meeting/20201208_Welcome_Kliskey.pdf</t>
  </si>
  <si>
    <t>https://files.eric.ed.gov/fulltext/EJ1136523.pdf</t>
  </si>
  <si>
    <t>https://www.atmos.albany.edu/daes/atmclasses/atm741/Handouts_files/Peirano_archambault_et_al_presentation.pdf</t>
  </si>
  <si>
    <t>https://www.baaudiology.org/app/uploads/2020/04/Quality-Standards-in-Paediatric-Audiology-Oct-2000.pdf</t>
  </si>
  <si>
    <t>https://www.un.org/depts/los/clcs_new/members_curriculumvitae/HeinesenCV.pdf</t>
  </si>
  <si>
    <t>https://www.robertosconocchini.it/risorse/139-intelligenza-artificiale/8590-ailocater-motore-di-ricerca-per-app-ia.pdf</t>
  </si>
  <si>
    <t>https://jag.journalagent.com/hnhjournal/pdfs/HNHJ-35403-CASE_REPORT-ISKENDEROGLU.pdf</t>
  </si>
  <si>
    <t>https://goldschmidtabstracts.info/2021/5775.pdf</t>
  </si>
  <si>
    <t>https://www.psychologie.uzh.ch/dam/jcr:63c81d3a-a02e-4cd2-8643-c6d7bbb13f6c/Gross%20et%20al_inpress.pdf</t>
  </si>
  <si>
    <t>https://www.thelancet.com/pdfs/journals/lancet/PIIS0140-6736(00)02355-2.pdf</t>
  </si>
  <si>
    <t>https://cyber-gear.io/resources/Top-200-AI-Tools.pdf</t>
  </si>
  <si>
    <t>https://www.avancesenfibrosispulmonar.com/arxius/imatgesbutlleti/Juan-2021.pdf</t>
  </si>
  <si>
    <t>https://stro.ycdsb.ca/wp-content/uploads/sites/82/2023/12/December-2023-Newsletter.pdf</t>
  </si>
  <si>
    <t>https://scholarshare.temple.edu/bitstream/handle/20.500.12613/7929/PilgrimEtAl-Presentation-2022.pdf?sequence=1</t>
  </si>
  <si>
    <t>https://www.ietf.org/proceedings/70/slides/avt-5.pdf</t>
  </si>
  <si>
    <t>https://www.cureus.com/articles/17109-presentation-patterns-diagnostic-markers-management-strategies-and-outcomes-of-igd-multiple-myeloma-a-systematic-review-of-literature.pdf</t>
  </si>
  <si>
    <t>https://www.agilent.com/cs/library/slidepresentation/Public/Introduccon%20a%20la%20familia%20OpenLAB%20CDS.PDF</t>
  </si>
  <si>
    <t>https://e-mfp.org/wp-content/uploads/2018/06/case-report-1-1.pdf</t>
  </si>
  <si>
    <t>https://www.sweetstudy.com/files/1generativeaipresentation-pdf-9786031</t>
  </si>
  <si>
    <t>https://www.orlandohealth.com/-/media/files/joelagarcia-cv.pdf?la=en</t>
  </si>
  <si>
    <t>https://sw-center-st-com.s3-eu-west-1.amazonaws.com/touchgfx/doc/presentation/abstraction-layer-development-introduction/abstraction-layer-development-introduction-presentation.pdf</t>
  </si>
  <si>
    <t>https://www.ubcm.ca/sites/default/files/2021-05/Al-Richmond-Presentation-2019.pdf</t>
  </si>
  <si>
    <t>https://www.thelancet.com/pdfs/journals/lancet/PIIS0140-6736(05)66877-8.pdf</t>
  </si>
  <si>
    <t>https://ir.eyenovia.com/static-files/7f814a97-4eee-46dc-ba28-8d4d4b892696</t>
  </si>
  <si>
    <t>https://www.emjreviews.com/wp-content/uploads/2023/05/Myocardial-Infarction-with-Non-obstructed-Coronary-Arteries-A-Yet-Barely-Investigated-Field-with....pdf</t>
  </si>
  <si>
    <t>https://www.artisanal-spirits.com/wp-content/uploads/2021/08/MelloMonday-Presentation-July-2021.pdf</t>
  </si>
  <si>
    <t>https://indico.cern.ch/event/215846/contributions/439688/attachments/344000/479768/Comparison_eq_source.pdf</t>
  </si>
  <si>
    <t>https://www.jstage.jst.go.jp/article/internalmedicine/56/24/56_8617-16/_pdf/-char/en</t>
  </si>
  <si>
    <t>https://aldebaranresources.com/site/assets/files/5809/aldebaran_corporate_presentation_feb_24_2022.pdf</t>
  </si>
  <si>
    <t>https://patentimages.storage.googleapis.com/1a/90/35/904e2d19d5e0cb/US8809583.pdf</t>
  </si>
  <si>
    <t>https://www.justice.gov/atr/case-document/file/486701/download</t>
  </si>
  <si>
    <t>https://patentimages.storage.googleapis.com/0d/45/83/5d113e2b57122b/US7452679.pdf</t>
  </si>
  <si>
    <t>https://www.regione.sardegna.it/documenti/1_38_20100211174356.pdf</t>
  </si>
  <si>
    <t>https://hal.inrae.fr/hal-02605301/document</t>
  </si>
  <si>
    <t>https://kodalminerals.com/wp-content/uploads/2024/02/Kodal-Investor-Presentation-FINAL-February-2024.pdf</t>
  </si>
  <si>
    <t>https://link.springer.com/content/pdf/10.1007/BF01704368</t>
  </si>
  <si>
    <t>https://m3ewb.research.uconn.edu/wp-content/uploads/sites/3234/2022/10/JEM-et-al.Multicultural-QLI.-J-Eval-Cl-Pract.-2011.pdf</t>
  </si>
  <si>
    <t>https://hal.inrae.fr/hal-03107145/document</t>
  </si>
  <si>
    <t>https://www.andersoncountysc.org/wp-content/uploads/2021/03/cc20180403agendapacket.pdf</t>
  </si>
  <si>
    <t>https://www.unodc.org/documents/hlr/follow-up-process/2020-thematic-discussions/20th_Oct/Panel/INCB_Amd._Johnson2020_October_63rd_CND_intersessional_NPS_Presentation_Amb._EDITFinal_002.pdf</t>
  </si>
  <si>
    <t>https://link.springer.com/content/pdf/10.1007/bf00177395.pdf</t>
  </si>
  <si>
    <t>https://www.hkjr.org/system/files/v24n2_painless.pdf</t>
  </si>
  <si>
    <t>https://argaamplus.s3.amazonaws.com/5275e472-c958-4c61-84f9-42637fa3289b.pdf</t>
  </si>
  <si>
    <t>https://media.allinialglobal.com/brochures/264.pdf</t>
  </si>
  <si>
    <t>https://www.liebertpub.com/doi/pdf/10.1089/cren.2017.0121?download=true</t>
  </si>
  <si>
    <t>https://investors.antaresvisiongroup.com/upload/blocchi/X8015allegato1-1X_AV_GOVERNANCE-CHART_28_02.pdf</t>
  </si>
  <si>
    <t>https://dial.uclouvain.be/pr/boreal/object/boreal%3A240258/datastream/PDF_01/view</t>
  </si>
  <si>
    <t>https://www.oe3.org/wp-content/uploads/2017/11/3-1990-march-engineers-news.pdf</t>
  </si>
  <si>
    <t>https://link.springer.com/content/pdf/10.1007/s00062-014-0301-y.pdf</t>
  </si>
  <si>
    <t>https://www.apadivisions.org/division-6/publications/newsletters/neuroscientist/2005/03/issue.pdf</t>
  </si>
  <si>
    <t>https://mhk.pnl.gov/sites/default/files/publications/Freemanetal2018.pdf</t>
  </si>
  <si>
    <t>https://journals.sagepub.com/doi/pdf/10.1177/14780771221082247</t>
  </si>
  <si>
    <t>https://www.jstage.jst.go.jp/article/internalmedicine/advpub/0/advpub_1384-18/_pdf/-char/en</t>
  </si>
  <si>
    <t>https://dunshaughlincc.ie/images/pdfs/2017-2018/OALpresentation.pdf</t>
  </si>
  <si>
    <t>https://www.jackson.k12.ms.us/cms/lib/MS01910533/Centricity/Domain/1358/Effective%20Reading%20Instruction%20for%20Struggling%20Readers%20The%20Role%20of%20Direct%20Explicit%20Teaching.pdf</t>
  </si>
  <si>
    <t>https://cms.galenos.com.tr/Uploads/Article_30556/CAYD-6-172.pdf</t>
  </si>
  <si>
    <t>https://www.jmaj.jp/download.php?id=10.31662%2Fjmaj.2021-0093</t>
  </si>
  <si>
    <t>https://www.cisejournal.org/upload/pdf/CISE011-01-10.pdf</t>
  </si>
  <si>
    <t>https://sciendo.com/pdf/10.2478/jce-2018-0016</t>
  </si>
  <si>
    <t>https://www.pendalgroup.com/wp-content/uploads/2020/11/Analyst-Presentation-1.pdf</t>
  </si>
  <si>
    <t>https://www.titech.ac.jp/english/student/pdf/life-graduatetimetables-2024st-14.pdf</t>
  </si>
  <si>
    <t>https://alsportsclub.com.au/app/uploads/2021/07/2020-Football-Season-Summary.pdf</t>
  </si>
  <si>
    <t>https://www.medigraphic.com/pdfs/actmed/am-2016/am164k.pdf</t>
  </si>
  <si>
    <t>https://www.jstage.jst.go.jp/article/jcoloproctology/73/10/73_401/_pdf</t>
  </si>
  <si>
    <t>https://www.hikal.com/uploads/documents/HikalResultsPresentationQ4FY23.pdf</t>
  </si>
  <si>
    <t>https://www.ijsr.net/archive/v7i2/ART2018260.pdf</t>
  </si>
  <si>
    <t>https://strathprints.strath.ac.uk/81711/1/English_Hayes_UKICER_2022_Towards_integrated_graduate_skills_for_UK_computing_science_students.pdf</t>
  </si>
  <si>
    <t>https://bsppjournals.onlinelibrary.wiley.com/doi/epdf/10.1111/mpp.12783</t>
  </si>
  <si>
    <t>https://www.mediacapitalcomercial.pt/wp-content/uploads/INF-COM-116-24-CNN-M2_METRO-QUADRADO.pdf</t>
  </si>
  <si>
    <t>https://www.ascential.com/files/content-files/investor-docs/Proposed%20sale%20of%20Digital%20Commerce%20and%20WGSN%20presentation.pdf?VersionId=f2S5HgdArqfpLsJSMJuko6QS5PyLDQlG</t>
  </si>
  <si>
    <t>https://eyerounds.org/cases/356-Ocular-Ischemic-Syndrome.pdf</t>
  </si>
  <si>
    <t>https://www.hikal.com/uploads/documents/HikalResultsPresentationQ3FY24.pdf</t>
  </si>
  <si>
    <t>https://www.deped.gov.ph/wp-content/uploads/2019/01/SHS-Applied_Inquiries-Investigations-and-Immersions-CG.pdf</t>
  </si>
  <si>
    <t>https://www.geneuro.com/data/documents/2020-7-Geneuro-corporate-presentation.pdf</t>
  </si>
  <si>
    <t>https://scielo.isciii.es/pdf/diges/v108n10/imagenes3.pdf</t>
  </si>
  <si>
    <t>https://www.autolus.com/media/4xbmrn5p/cr_roddie-et-al_felix-pooled-analysis_oral-presentation_ash23_final2-1dec23.pdf</t>
  </si>
  <si>
    <t>https://investors.antaresvisiongroup.com/upload/blocchi/X9662allegato1-2X_AVG_1Q23_Financial-Results-Presentation_FINAL.pdf</t>
  </si>
  <si>
    <t>https://www2.econ.iastate.edu/prosci/swenson/resumelong2016.pdf</t>
  </si>
  <si>
    <t>https://ams-osram.com/documents/4390887/7083369/CMD+presentation+final+website.pdf/856f929c-3721-e78f-27d5-da56099f9207?t=1649169485602</t>
  </si>
  <si>
    <t>https://ams-osram.com/documents/4390887/9966093/Investor+presentation+ams+OSRAM+Q1+2023+f.pdf/8a44c886-72cc-caa3-0482-55c1fa50c3d0?t=1683001113642</t>
  </si>
  <si>
    <t>https://ams-osram.com/documents/4390887/9966093/Investor+presentation+ams+OSRAM+Q2+2023+f.pdf/73ee9224-3b7d-e59e-31da-78debaf6712e?t=1690484568769</t>
  </si>
  <si>
    <t>https://ams-osram.com/documents/4390887/7195835/Roadshow+presentation+ams+OSRAM+Q2+2022+f.pdf/1a797da6-8be1-2e2b-7fcb-b6825b54d93f?t=1659069256175</t>
  </si>
  <si>
    <t>https://ams-osram.com/documents/4390887/18159172/Investor%20presentation%20ams%20OSRAM%20Q4%202023%20f.pdf/9dbb1b88-6228-5753-7dab-dec4c46fad72?t=1707457207957</t>
  </si>
  <si>
    <t>https://ams-osram.com/documents/4390887/7195835/Roadshow+presentation+ams+OSRAM+Q3+2022+f.pdf/48f46355-ac24-2023-7e94-4d8baa948212?t=1667367299966</t>
  </si>
  <si>
    <t>https://ams-osram.com/documents/4390887/7195835/Roadshow+presentation+ams+OSRAM+Q1+2022+f.pdf/fd8700be-5869-1f0a-3cae-fb9301a0ddfe?t=1651515954731</t>
  </si>
  <si>
    <t>https://ams-osram.com/documents/4390887/7195835/Roadshow+presentation+ams+OSRAM+FY+%2B+Q4+2022+f.pdf/90fea2c5-1ba3-85ed-a3cb-d0f75ccd2738?t=1676363620387</t>
  </si>
  <si>
    <t>https://ams-osram.com/documents/4390887/9966093/Earnings%20call%20presentation%20ams%20OSRAM%20Q3%202023%20f.pdf/f38f2b11-98ea-191d-5995-2cab76e1324a?t=1698729507857</t>
  </si>
  <si>
    <t>https://ams-osram.com/documents/20143/2234380/ams+new+offer+for+Osram+f.pdf/d81feaff-9d8f-2eb1-cf17-0e850b386333?t=1571415900251</t>
  </si>
  <si>
    <t>https://ams-osram.com/documents/4390887/18159172/Earnings%20call%20presentation%20ams%20OSRAM%20Q4%202023.pdf/e595df43-f368-76a3-2482-3b697b083c7c?t=1707457192379</t>
  </si>
  <si>
    <t>https://ams-osram.com/documents/4390887/7266134/ams+OSRAM+-+Securing+solid+financial+base+for+structural+growth+f.pdf/95ff5486-e963-e90b-f49e-1c5633b10020?t=1695832271355</t>
  </si>
  <si>
    <t>https://ams-osram.com/documents/20143/3749118/Roadshow+presentation+ams+Q1+2020+Apr+2020+f.pdf/ccc25159-09f6-1985-1a08-a6a30d9b484a?t=1588100317317</t>
  </si>
  <si>
    <t>https://ams-osram.com/documents/20143/5058127/Roadshow+presentation+ams+OSRAM+Q2+2021+July+f.pdf/fd53fa99-8f44-dbe3-dab7-07db62a584fe?t=1627620346474</t>
  </si>
  <si>
    <t>https://ams-osram.com/documents/20143/3749118/Roadshow+presentation+ams+Q3+2020+f.pdf/0218f227-3c6c-2b70-ddaf-9cd36aeb06f2?t=1604641733276</t>
  </si>
  <si>
    <t>https://ams-osram.com/documents/20143/5058127/Roadshow+presentation+ams+OSRAM+Q3+2021+November+f.pdf/c10459b9-0699-0e7e-2d32-ee9157889481?t=1635806628320</t>
  </si>
  <si>
    <t>https://ams-osram.com/documents/20143/5058127/Roadshow+presentation+ams+Q1+2021+f.pdf/82d894cb-8096-28e4-3323-f9f7ac32b15e?t=1622628299592</t>
  </si>
  <si>
    <t>https://ams-osram.com/documents/20143/3749118/Roadshow+presentation+ams+Q2+2020+f.pdf/f0587fe6-e2d0-cc91-4011-b5f7f0b18dbf?t=1595996704840</t>
  </si>
  <si>
    <t>https://ams-osram.com/documents/20143/5058127/Roadshow+presentation+ams+OSRAM+Q4+%26+FY+2021+f.pdf/aaec3aa7-a3a6-7bbb-d0f6-92c1c48552d8?t=1644298614891</t>
  </si>
  <si>
    <t>https://ams-osram.com/documents/4390887/7195804/Ad-hoc_2022_eng+Financial+results+Q3+2022+f.pdf/aacf4f4c-1469-dffe-1fc0-9b2e940647c4?t=1667367352685</t>
  </si>
  <si>
    <t>https://ams-osram.com/documents/20143/83552/ams+analyst+and+investor+day+2017.pdf/da97f519-d41c-f908-5975-52ffe7a47357?t=1520256250620</t>
  </si>
  <si>
    <t>https://ams-osram.com/documents/20143/3749118/Roadshow+presentation+ams+Q4+FY+2020+Feb+2021+f.pdf/7e749c51-7530-ecc6-005b-ba298b9c9116?t=1612849978216</t>
  </si>
  <si>
    <t>https://ams-osram.com/documents/20143/2234380/Roadshow+presentation+ams+Q3+2019+f.pdf/8c5d96e1-5f6a-ddc3-ed19-95ddb0cd1ca9?t=1571719950677</t>
  </si>
  <si>
    <t>https://ams-osram.com/documents/20143/83556/Roadshow+presentation+ams+Q1+2018+April+2018+f.pdf/8aaeaa84-60e8-c1dc-f475-ba0eb8922efd</t>
  </si>
  <si>
    <t>https://ams-osram.com/documents/4390887/7265512/006+Proposals+MB_final.pdf/4d981165-10c3-06bd-c238-8c56a3e18341?t=1653051269072</t>
  </si>
  <si>
    <t>https://ams-osram.com/documents/4390887/9965237/Ad-hoc_2023_eng+Q3+2023+results+f.pdf/df094c30-f522-b09f-fd4e-1fb1e0557827?t=1698729810214</t>
  </si>
  <si>
    <t>https://ams-osram.com/documents/20143/83552/Roadshow+presentation+ams+Q2+2017+July+2017+f.pdf/60483a8a-452b-4abb-8972-cef27336b9e7</t>
  </si>
  <si>
    <t>https://ams-osram.com/documents/4390887/6798357/explanatory-notes-for-agenda-item-1.pdf/0576ab35-8d90-cbbc-fc70-2939c3855bc8</t>
  </si>
  <si>
    <t>https://ams-osram.com/documents/20143/398078/GEN+-+191+ams+Statement+of+Compliance+to+Packaging+Directive.pdf/5710f4f7-b1b6-587d-f062-499a4e7ffcb5?t=1594108026174</t>
  </si>
  <si>
    <t>https://ams-osram.com/documents/4390887/7195804/Ad-hoc_2022_eng+Financial+results+Q1+2022+f.pdf/1c8d8e6a-642d-fe47-b35c-62a3f19b083a?t=1651518032605</t>
  </si>
  <si>
    <t>https://ams-osram.com/documents/4390887/7265512/024+PoA+-+Special+Voting+Proxy_digital.pdf/2e3a6e15-bb1b-c2dc-e0c7-c6dc5a6a9538?t=1653922428684</t>
  </si>
  <si>
    <t>https://ams-osram.com/documents/4390887/7107681/Osram_PI_Takeover+offers+for+Osram+failed_+EN.pdf/9f6d5b83-2439-5b85-f881-691dd569f138</t>
  </si>
  <si>
    <t>https://ams-osram.com/documents/4390887/6921415/OSRAM_HV_2022_Agenda+f.pdf/0dec1f72-f59e-6104-5dc0-cef09c00cc7d?t=1648539437562</t>
  </si>
  <si>
    <t>https://ams-osram.com/documents/4390887/7107681/lebenslauf-m-goetzeler.pdf/682ba3bd-fb9c-8347-a93f-2308f662d682</t>
  </si>
  <si>
    <t>https://ams-osram.com/documents/20143/2234380/Roadshow+presentation+ams+Q1+2019+f.pdf/70de4468-67c6-0211-8881-c4aa95f2b7f7?t=1556599749043</t>
  </si>
  <si>
    <t>https://ams-osram.com/documents/20143/83556/Conference+call+presentation+ams+FY+2018+Feb+2019+f.pdf/ff4756d9-3751-2a74-0c45-8e24b420d1d5</t>
  </si>
  <si>
    <t>https://ams-osram.com/documents/4390887/0/Ad-hoc_2022_eng+Financial+results+Q2+2022+f.pdf/810d011c-4c16-8673-fe99-e73cdef90922?t=1659071042526</t>
  </si>
  <si>
    <t>https://ams-osram.com/documents/4390887/7195804/ams+OSRAM+HY+and+Q2+report+english+f.pdf/612af48b-0bbe-0dba-2d82-73147ddca3ed?t=1659069237559</t>
  </si>
  <si>
    <t>https://ams-osram.com/documents/20143/5071846/013+Remuneration+Policy_HV+2021.pdf/e814f6f4-d604-7eb4-547e-4269f0f8bf5f?t=1620763531010</t>
  </si>
  <si>
    <t>https://ams-osram.com/documents/4390887/7265512/002+Convocation+English_AGM+2022_final.pdf/e13fc205-09f2-7872-15f6-5d9ebb78bf23?t=1653051265243</t>
  </si>
  <si>
    <t>https://ams-osram.com/documents/20143/83265/Annual+Report+ams+2016+complete+240417+f.pdf/6071e739-34ea-a506-91b9-c2f3d5c2c5fa?t=1520254342977</t>
  </si>
  <si>
    <t>https://ams-osram.com/documents/20143/83552/Conference+call+presentation+ams+FY+2017+Feb+2018+f.pdf/33709358-4e71-4705-e0ec-8b2bc354a806?t=1520256058480</t>
  </si>
  <si>
    <t>https://ams-osram.com/documents/20143/84007/Invitation+to+AGM+2010+3.pdf/72b3117f-1fb2-4654-f495-4c7a17207e3e?t=1520259736180</t>
  </si>
  <si>
    <t>https://ams-osram.com/documents/20143/83548/Conference+call+presentation+ams+FY+2016+Feb+2017+f.pdf/25c8b9e3-3f8e-eb39-8438-93080fedec3a</t>
  </si>
  <si>
    <t>https://ams-osram.com/documents/20143/84151/002+Convocation+AGM+2015+EN+%2812%29.pdf/86df5e56-fc8c-6591-2f37-04914d563a54?t=1520259845560</t>
  </si>
  <si>
    <t>https://ams-osram.com/documents/20143/5058144/Q1+2021+ams+report+english+f.pdf/ec507b59-46f6-2e29-41e0-68af37c454d4?t=1620103314137</t>
  </si>
  <si>
    <t>https://ams-osram.com/documents/20143/83504/ams+Annual+Report+2018+complete.pdf/ec77b7b1-6f01-7fa3-253b-661f579eea81?t=1583481651703</t>
  </si>
  <si>
    <t>https://ams-osram.com/documents/20143/84031/001_Invitation_AGM_2011_%5BEN%5D.pdf/ca309847-efd7-ee8f-41a0-3dc605156c55?t=1520259751253</t>
  </si>
  <si>
    <t>https://ams-osram.com/documents/20143/84103/001_Invitation_AGM_2013_EN.pdf/12e0bd18-ed5d-16bc-8cee-16177c23a6b0?t=1520259811847</t>
  </si>
  <si>
    <t>https://ams-osram.com/documents/20143/84127/001_Convocation_AGM_2014_EN_FINAL+-+UPDATE+2+MAY+08.pdf/2d8cb021-da41-16cc-1dbf-b6b480a08ed1?t=1520260804560</t>
  </si>
  <si>
    <t>https://ams-osram.com/documents/20143/2259542/002+Convocation+ENGLISH+AGM+2019+f.pdf/7d434f86-458f-bbf6-9a09-02894cceecf5?t=1557149565483</t>
  </si>
  <si>
    <t>https://ams-osram.com/documents/4390887/7107681/PI_Osram_Shenzhen_World_EN.pdf/1f7b2f86-c77e-c863-15ca-2948efbc5979</t>
  </si>
  <si>
    <t>https://ams-osram.com/documents/20143/3774937/002+Convocation+English_virtual+AGM+2020+f.pdf/82cc4658-2cd6-4b3e-33a6-695f6c022000?t=1588743455167</t>
  </si>
  <si>
    <t>https://ams-osram.com/documents/20143/455315/002+Convocation+ENGLISH+AGM+2018+18.04.2018.pdf/eda4b7a3-a4e6-ea51-f167-cb97b91c7649?t=1525769076260</t>
  </si>
  <si>
    <t>https://ams-osram.com/documents/4390887/6521581/OSRAM_Sustainability_Report_2017.pdf/4e20243e-83fa-a444-56c0-526d26c1dd39?t=1638375161749</t>
  </si>
  <si>
    <t>https://ams-osram.com/documents/20143/82120/PR11+2010+Full+year+financials.pdf/9386b0be-4251-ff28-7f35-e3a107b81a91</t>
  </si>
  <si>
    <t>https://ams-osram.com/documents/20143/455315/006+Proposals+Supervisory+Board+ENGLISH+AGM+2018.pdf/29e9f4cc-ef78-b730-8f57-f7b2caaaa34f?t=1526450783047</t>
  </si>
  <si>
    <t>https://ams-osram.com/documents/20143/82120/H1+2010+Report+f.pdf/51eac174-6e92-047c-9b0d-4425ad1e719b?t=1520253928700</t>
  </si>
  <si>
    <t>https://ams-osram.com/documents/20143/455315/008+Proposals+Management+Board+ENGLISH+AGM+2018.pdf/5faf137e-db5e-7142-77ae-960db21bb775?t=1526450783543</t>
  </si>
  <si>
    <t>https://ams-osram.com/documents/4390887/18159172/Ad-hoc_2023_eng%20Q4%202023%20results%20f.pdf/c3225322-fece-1027-eee2-c68f2f5fa920?t=1707457179394</t>
  </si>
  <si>
    <t>https://ams-osram.com/documents/4390887/9039723/ams%20OSRAM_Social_Media_Privacy_Statement_11_23_EN.pdf/283eabfb-09df-ab24-1a95-89e46e6229d7?t=1700147476611</t>
  </si>
  <si>
    <t>https://ams-osram.com/documents/4390887/13029681/002%20Convocation%20EGM%202023_v3%20Sep26_final.pdf/5fc67198-18c7-5256-9a00-f3e4ffa1e9fb?t=1695827038016</t>
  </si>
  <si>
    <t>https://ams-osram.com/documents/4390887/6921415/OSRAM_HV_2022_Table+%C2%A7125AktG+and+3+EU+DVO_EN+f.pdf/712eb635-1057-a48f-ec74-2f30fb73e83f?t=1648539436363</t>
  </si>
  <si>
    <t>https://ams-osram.com/documents/4390887/15171803/Information%20Document.pdf/09d68c2f-c766-3f34-9e55-2071848ca35f?t=1699861746432</t>
  </si>
  <si>
    <t>https://ams-osram.com/documents/20143/79437/AMS_GB_E_gesamt.pdf/96756c97-dabe-90d8-e8f6-681e9a1bf37b?t=1519828914950</t>
  </si>
  <si>
    <t>https://ams-osram.com/documents/4390887/9965240/Ad-hoc_2023_eng+Strategy+update+and+financial+results+Q2+2023+f.pdf/4a37b4d1-f2a1-b7ac-9cbd-ccac55795006?t=1690485348797</t>
  </si>
  <si>
    <t>https://ams-osram.com/documents/4390887/9965237/Ad-hoc_2023_eng+Financial+results+Q1+2023+f.pdf/f9f6e636-21d9-0c0f-4e87-c2f5fc960cde?t=1683001022137</t>
  </si>
  <si>
    <t>https://ams-osram.com/documents/4390887/7195804/Ad-hoc_2023_eng+Financial+results+FY%2BQ4+2022+f.pdf/d5b2921d-52f8-1c2a-6136-5eb861e5b95f?t=1675747761212</t>
  </si>
  <si>
    <t>https://ams-osram.com/documents/20143/214981/oe-23-15-19405.pdf/327a13b5-96a2-0727-cff1-68888eaa5809</t>
  </si>
  <si>
    <t>https://ams-osram.com/documents/20143/79234/AMS_E_010705.pdf/ad74e8df-ec98-36cd-d41e-58174cb8b6df?t=1519828799040</t>
  </si>
  <si>
    <t>https://ams-osram.com/documents/4390887/6798357/invitation-and-agenda-of-our-annual-general-meeting-2021-v1.pdf/a1de81ac-7d36-8473-a364-55a8d2f32b2d</t>
  </si>
  <si>
    <t>https://ams-osram.com/documents/20143/82929/ams_Annual_Report_2014_Full_27042015.pdf/4001532e-7320-1521-91d9-b25ad52fba01?t=1520254242257</t>
  </si>
  <si>
    <t>https://ams-osram.com/documents/4390887/7195804/ams+OSRAM+ENG+Annual+Report+2022.pdf/41e30a76-ed35-2d2c-7933-6f1512453b17?t=1682601137245</t>
  </si>
  <si>
    <t>https://ams-osram.com/documents/20143/6675039/Ad-hoc_2021_eng+Financial+results+Q3+2021+f.pdf/5d306b65-b584-a1d9-5b0a-4cb3dfb734c6?t=1643816327472</t>
  </si>
  <si>
    <t>https://ams-osram.com/documents/20143/6675042/Ad-hoc_2021_eng+Financial+results+FY+21+f.pdf/491b0739-7596-8d87-04cc-9246eb3db31f?t=1644298540735</t>
  </si>
  <si>
    <t>https://ams-osram.com/documents/20143/81716/Financial+Information+2008.pdf/a961bd87-f008-1569-94b5-7b28e539b978?t=1520253369893</t>
  </si>
  <si>
    <t>https://ams-osram.com/documents/20143/82738/H1+2013+ams+Half+Year+Report+f.pdf/bbf3d33a-5583-6978-a73f-733ffaa6897d?t=1520254151983</t>
  </si>
  <si>
    <t>https://ams-osram.com/documents/4390887/6521581/OSRAM_2018_NHB_EN_sec.pdf/45340432-235c-186c-afa8-f9e095a246e4?t=1638375156399</t>
  </si>
  <si>
    <t>https://ams-osram.com/documents/20143/81716/Annual_Report_2008.pdf/d2403664-b29a-6031-5660-c3a0eff83d6d?t=1520253362587</t>
  </si>
  <si>
    <t>https://ams-osram.com/documents/20143/81910/H1+2009+Half-year+report+f.pdf/7373903f-b574-f4f3-7c8d-13c7800500fe?t=1520253543263</t>
  </si>
  <si>
    <t>https://ams-osram.com/documents/20143/81910/AR09_full_f_13_04_2010.pdf/d8bb0794-186b-9a1e-13d7-4099154af622?t=1520253536973</t>
  </si>
  <si>
    <t>https://ams-osram.com/documents/4390887/7195283/ams-OSRAM_SustainabilityReport_2021_EN.pdf/ea04acd2-729b-e217-fce5-3ec6cf7e197f?t=1651493029163</t>
  </si>
  <si>
    <t>https://ams-osram.com/documents/20143/5058144/Q2+2021+ams+report+english+f.pdf/f8c140b0-c3a1-5eab-baf8-e05dc974335f?t=1645022755160</t>
  </si>
  <si>
    <t>https://ams-osram.com/documents/20143/81246/Annual_Report_2006_complete.pdf/29f5183d-2f99-49fa-0868-bf85155735d6?t=1520253188517</t>
  </si>
  <si>
    <t>https://ams-osram.com/documents/4390887/6521581/Non-financial+Group+Report+2019.pdf/66c7448e-718d-be56-f907-1afa7ae7ccf0?t=1638375155447</t>
  </si>
  <si>
    <t>https://ams-osram.com/documents/20143/81448/AMS_GB07_Annual+Report_e.pdf/acb1fe40-e457-0f76-a609-ca30a757ea4f?t=1520253272140</t>
  </si>
  <si>
    <t>https://ams-osram.com/documents/20143/4309196/07-audit-report-of-the-court-appointed-contract-auditor.pdf/b0185d27-fb24-d9c9-fc89-e643ef09ac05?t=1600955658087</t>
  </si>
  <si>
    <t>https://ams-osram.com/documents/4390887/7186639/ams+OSRAM+ENG+Annual+Report+2021.pdf/bd499ed8-8ad9-ffe9-ea5a-00a4d3d080f2?t=1651243968659</t>
  </si>
  <si>
    <t>https://ams-osram.com/documents/20143/82543/ams+Annual+Report+2012+full_ff+260413.pdf/bb0759ab-228a-a2c9-cfc3-14c18bc86d7c?t=1520254101033</t>
  </si>
  <si>
    <t>https://ams-osram.com/documents/20143/3539649/ams_Rights_Issue_2020_Prospectus.pdf/4c62d6ec-f062-f3dc-03a5-3bdc0046bcdb</t>
  </si>
  <si>
    <t>https://ams-osram.com/documents/20143/82307/Report_on_2011_Complete_160512+_f.pdf/653245c8-6fa1-577b-d95e-2e08fab0a618?t=1520253971957</t>
  </si>
  <si>
    <t>https://ams-osram.com/documents/20143/3749114/Q2+2020+ams+report+english+f.pdf/889d9459-8c42-1dd7-7a8b-49496fa8d79b?t=1595996733610</t>
  </si>
  <si>
    <t>https://ams-osram.com/documents/20143/83420/ams+annual+report+2017+complete.pdf/d8a48782-e10b-e9e6-b1f0-7e7094351361?t=1583689226887</t>
  </si>
  <si>
    <t>https://ams-osram.com/documents/20143/82738/ams+Annual+report+2013_20140428.pdf/96c315da-7919-d5b3-bdaf-b89dbfdeca7e?t=1520254151303</t>
  </si>
  <si>
    <t>https://ams-osram.com/documents/20143/83109/ams_Annual_Report_2015_Full_25042016.pdf/cce5a9a0-78e0-35c3-6de9-d86c2234c8bb?t=1520254306677</t>
  </si>
  <si>
    <t>https://ams-osram.com/documents/4390887/6521581/Non-financial+Group+Report+2018.pdf/39f9c92f-d69e-354e-e2ff-3c3160e3e69d?t=1638375154832</t>
  </si>
  <si>
    <t>https://ams-osram.com/documents/20143/2234347/Q2+2019+ams+report+english+f.pdf/b9d63624-1d24-f12a-ccf8-0d0e84eae080?t=1563856181227</t>
  </si>
  <si>
    <t>https://ams-osram.com/documents/20143/83504/Q2+2018+ams+report+english+f.pdf/2913532f-544a-9d36-1a8d-cda20a4e7a89?t=1532360699413</t>
  </si>
  <si>
    <t>https://ams-osram.com/documents/20143/3749114/ENG+Gesch%C3%A4ftsbericht+ams+2020+DS.pdf/63deea0f-89c9-04c4-5713-be8452540734?t=1631521897905</t>
  </si>
  <si>
    <t>https://ams-osram.com/documents/4390887/6521581/OSRAM_NHB_2019_EN.pdf/067a3f0b-aefc-b6c9-1af9-307c0fa2785d?t=1638375158347</t>
  </si>
  <si>
    <t>https://ams-osram.com/documents/20143/2234347/ams+AG+Annual+Report+2019.pdf/952e1a19-4f24-9077-9438-41de6f2cc56d?t=1588100434133</t>
  </si>
  <si>
    <t>https://www.stantecinc.com/content/dam/stantec/files/investor-relations/2022/stn-q3-2022-earnings-presentation.pdf</t>
  </si>
  <si>
    <t>https://www.stantecinc.com/content/dam/stantec/files/investor-relations/2022/stn-q1-2022-earnings-presentation.pdf</t>
  </si>
  <si>
    <t>https://www.stantecinc.com/content/dam/stantec/files/investor-relations/2021/STN-Q2-2021-earnings-presentation.pdf</t>
  </si>
  <si>
    <t>https://www.stantecinc.com/content/dam/stantec/files/investor-relations/2021/stn-q4-2021-earnings-presentation.pdf</t>
  </si>
  <si>
    <t>https://www.stantec.com/content/dam/stantec/files/investor-relations/2020/investor-presentation-may-2020.pdf</t>
  </si>
  <si>
    <t>https://www.stantecinc.com/content/dam/stantec/files/investor-relations/2020/stn-earnings-presentation-may-2020.pdf</t>
  </si>
  <si>
    <t>https://www.stantecinc.com/content/dam/stantec/files/investor-relations/2021/stantec-to-acquire-strategic-cardno-assets-investor-presentation.pdf</t>
  </si>
  <si>
    <t>https://www.bismarcknd.gov/DocumentCenter/View/31702/Stantec-Presentation-June-26-2018</t>
  </si>
  <si>
    <t>https://mccmeetingspublic.blob.core.usgovcloudapi.net/hvlnc-meet-538837bf309d4a83a2c6861a8bb9f175/ITEM-Attachment-001-db578b4249fb468c9d594a8a49ac3a37.pdf</t>
  </si>
  <si>
    <t>https://www.stantec.com/content/dam/stantec/files/investor-relations/2023/stn-q3-2023-earnings-presentation.pdf</t>
  </si>
  <si>
    <t>https://www.stantec.com/content/dam/stantec/files/investor-relations/2022/stantec-investor-presentation-june-2022.pdf</t>
  </si>
  <si>
    <t>https://www.stantec.com/content/dam/stantec/files/investor-relations/2019/q4-year-end-2018-MD%26A.pdf</t>
  </si>
  <si>
    <t>https://www.stantec.com/content/dam/stantec/files/investor-relations/2023/stn-q2-2023-earnings-presentation.pdf</t>
  </si>
  <si>
    <t>https://www.stantecinc.com/content/dam/stantec/files/investor-relations/2023/stn-q3-2023-earnings-presentation.pdf</t>
  </si>
  <si>
    <t>https://www.stantecinc.com/content/dam/stantec/files/investor-relations/2020/q3/STN%20Q3%202020%20Earnings%20Presentation.pdf</t>
  </si>
  <si>
    <t>https://www.stantec.com/content/dam/stantec/files/investor-relations/2020/stn-investor-presentation-nov-2020.pdf</t>
  </si>
  <si>
    <t>https://www.stantec.com/content/dam/stantec/files/investor-relations/2021/STN-Q2-2021-earnings-presentation.pdf</t>
  </si>
  <si>
    <t>https://www.stantec.com/content/dam/stantec/files/investor-relations/2023/stn-q1-2023-earnings-presentation.pdf</t>
  </si>
  <si>
    <t>https://www.stantec.com/content/dam/stantec/files/investor-relations/2020/stn-earnings-presentation-may-2020.pdf</t>
  </si>
  <si>
    <t>https://www.stantec.com/content/dam/stantec/files/investor-relations/2021/stn-investor-presentation-may-2021.pdf</t>
  </si>
  <si>
    <t>https://www.stantec.com/content/dam/stantec/files/investor-relations/2021/stn-q3-2021-earnings-presentation.pdf</t>
  </si>
  <si>
    <t>https://www.stantec.com/content/dam/stantec/files/investor-relations/2020/q3/STN%20Q3%202020%20Earnings%20Presentation.pdf</t>
  </si>
  <si>
    <t>https://www.stantec.com/content/dam/stantec/files/investor-relations/2018/CIBC%20Conference-STN%20Presentation%20March%201%202018.pdf</t>
  </si>
  <si>
    <t>https://www.stantec.com/content/dam/stantec/files/investor-relations/2022/stn-q1-2022-earnings-presentation.pdf</t>
  </si>
  <si>
    <t>https://www.stantec.com/content/dam/stantec/files/investor-relations/2021/stn-q4-2021-earnings-presentation.pdf</t>
  </si>
  <si>
    <t>https://www.stantec.com/content/dam/stantec/files/investor-relations/2021/stn-investor-presentation-aug-2021.pdf</t>
  </si>
  <si>
    <t>https://www.stantec.com/content/dam/stantec/files/investor-relations/2022/stn-q2-2022-earnings-presentation.pdf</t>
  </si>
  <si>
    <t>https://www.stantecinc.com/content/dam/stantec/files/investor-relations/2023/stn-q1-2023-earnings-presentation.pdf</t>
  </si>
  <si>
    <t>https://www.uticawater.com/wp-content/uploads/2024/02/01.16.24-Board-Meeting-Presentation_Caroline-Schirato-Oath-Stantec-Support-for-website.pdf</t>
  </si>
  <si>
    <t>https://www.stantec.com/content/dam/stantec/files/investor-relations/2020/stn-q2-20-earnings-presentation.pdf</t>
  </si>
  <si>
    <t>https://www.stantec.com/content/dam/stantec/files/investor-relations/2021/stn-q1-2021-earnings-presentation.pdf</t>
  </si>
  <si>
    <t>https://www.stantec.com/content/dam/stantec/files/investor-relations/2019/STN%20Q1%2019%20Earnings%20Call%20Presentation.pdf</t>
  </si>
  <si>
    <t>https://www.stantec.com/content/dam/stantec/files/investor-relations/2019/STN%20Q4%20and%20year%20end%202018%20Earnings%20Call%20Presentation.pdf</t>
  </si>
  <si>
    <t>https://www.stantec.com/content/dam/stantec/files/investor-relations/2020/april-2020-investor-presentation.pdf</t>
  </si>
  <si>
    <t>https://www.stantec.com/content/dam/stantec/files/PDFAssets/2017/STN%20-%20TD%20Conference%20Presentation%20(March%2030%202017)%20FINAL.pdf</t>
  </si>
  <si>
    <t>https://www.stantecinc.com/content/dam/stantec/files/investor-relations/2021/stn-q3-2021-earnings-presentation.pdf</t>
  </si>
  <si>
    <t>https://www.stantec.com/content/dam/stantec/files/PDFAssets/2017/STN%20Q1%2017%20IR%20PPT%20(June%201%202017)%20FINAL.pdf</t>
  </si>
  <si>
    <t>https://static.seekingalpha.com/uploads/sa_presentations/940/97940/original.pdf</t>
  </si>
  <si>
    <t>https://www.stantec.com/content/dam/stantec/files/investor-relations/2019/q3/STN%20Q3%2019%20-%20Earnings%20Call%20Presentation%20(FINAL).pdf</t>
  </si>
  <si>
    <t>https://www.stantecinc.com/content/dam/stantec/files/investor-relations/2019/q2-2019/STN%20Q2%2019%20-%20Earnings%20Call%20Presentation.pdf</t>
  </si>
  <si>
    <t>https://www.stantec.com/content/dam/stantec/files/PDFAssets/presentation/001/digital-bridges-webinar-presentation.pdf</t>
  </si>
  <si>
    <t>https://grenergy.eu/wp-content/uploads/2023/10/Investor-Presentation-Sep.23.pdf</t>
  </si>
  <si>
    <t>https://grenergy.eu/wp-content/uploads/2022/03/Investor_Presentation_Feb_VF-2.pdf</t>
  </si>
  <si>
    <t>https://grenergy.eu/wp-content/uploads/2022/05/FY2022-Results-Presentation.pdf</t>
  </si>
  <si>
    <t>https://grenergy.eu/wp-content/uploads/2023/03/Investor-Presentation-FEB-23-1.pdf</t>
  </si>
  <si>
    <t>https://grenergy.eu/wp-content/uploads/2022/03/Green-Bond-2022-presentation-V.4-1.pdf</t>
  </si>
  <si>
    <t>https://grenergy.eu/wp-content/uploads/2022/11/Investor-Presentation-NOV-22.pdf</t>
  </si>
  <si>
    <t>https://grenergy.eu/wp-content/uploads/2023/09/GRE-1H23-Results-Presentation-3.pdf</t>
  </si>
  <si>
    <t>https://grenergy.eu/wp-content/uploads/2023/11/Grenergy-Capital-Markets-Day-Presentation-VF.pdf</t>
  </si>
  <si>
    <t>https://grenergy.eu/wp-content/uploads/2023/05/GRE-1Q23-Results-Presentation-1.pdf</t>
  </si>
  <si>
    <t>https://grenergy.eu/wp-content/uploads/2023/05/9M23-Results-Presentation.pdf</t>
  </si>
  <si>
    <t>https://grenergy.eu/wp-content/uploads/2022/11/GRE-9M22-Results-Presentation.pdf</t>
  </si>
  <si>
    <t>https://grenergy.eu/wp-content/uploads/2020/11/Grenergy-9M20-Investor-Presentation.pdf</t>
  </si>
  <si>
    <t>https://grenergy.eu/wp-content/uploads/2022/09/Investor-Presentation-Sep-22-1.pdf</t>
  </si>
  <si>
    <t>https://grenergy.eu/wp-content/uploads/2020/05/Grenergy-Earnings-presentation-FY20.pdf</t>
  </si>
  <si>
    <t>https://grenergy.eu/wp-content/uploads/2021/05/Grenergy-Earnings-presentation-1Q21-1.pdf</t>
  </si>
  <si>
    <t>https://grenergy.eu/wp-content/uploads/2022/05/GRE-1Q22-Results-presentation.pdf</t>
  </si>
  <si>
    <t>https://grenergy.eu/wp-content/uploads/2020/09/Grenergy-Earning-presentation-1H20.pdf</t>
  </si>
  <si>
    <t>https://grenergy.eu/wp-content/uploads/2021/11/Presentacion-Resultados-3Q21-V10.pdf</t>
  </si>
  <si>
    <t>https://www.stantec.com/content/dam/stantec/files/investor-relations/2019/q2-2019/STN%20Q2%2019%20-%20Earnings%20Call%20Presentation.pdf</t>
  </si>
  <si>
    <t>https://www.stantecinc.com/content/dam/stantec/files/investor-relations/2021/stn-q1-2021-earnings-presentation.pdf</t>
  </si>
  <si>
    <t>https://www.stantec.com/content/dam/stantec/files/investor-relations/2016/STN%20Q2%2016%20Earnings%20Call%20Presentation%20-%20Aug%204%20%202016%20FOR%20WEBSITE.pdf</t>
  </si>
  <si>
    <t>https://static.seekingalpha.com/uploads/sa_presentations/977/95977/original.pdf</t>
  </si>
  <si>
    <t>https://www.mtech.edu/mwtp/presentations/2018_presentations/tuesday/Brian-Buck.pdf</t>
  </si>
  <si>
    <t>https://duckettcreek.com/wp-content/uploads/1-17-24-RATE-HEARING-BOARD-PACKET.pdf</t>
  </si>
  <si>
    <t>https://mccmeetings.blob.core.usgovcloudapi.net/hvlnc-pubu/MEET-Packet-ac806bcd35ae48f88301aab903cc8e57.pdf</t>
  </si>
  <si>
    <t>https://www.stantec.com/content/dam/stantec/files/investor-relations/2020/stn-q4-19--earnings-call-presentation%20.pdf</t>
  </si>
  <si>
    <t>https://www.stantec.com/content/dam/stantec/files/PDFAssets/2018/stn-q4-17-earnings-call-presentation.pdf</t>
  </si>
  <si>
    <t>https://static-staging.seekingalpha.com/uploads/sa_presentations/940/97940/original.pdf</t>
  </si>
  <si>
    <t>https://www.natickma.gov/AgendaCenter/ViewFile/Minutes/_06272022-5070</t>
  </si>
  <si>
    <t>https://proceedings.esri.com/library/userconf/serug11/papers/pap/hale_building_a_subfoot_utility.pdf</t>
  </si>
  <si>
    <t>https://ncsite.org/images/downloads/Agenda/2021_agenda.pdf</t>
  </si>
  <si>
    <t>https://facilities.fiu.edu/Planning/Documents/AEConsultant2013/AE_Consultant_2013_SelectionProcessFinalStatus.pdf</t>
  </si>
  <si>
    <t>https://www.edwateragency.org/Shared%20Documents/2_FEBRUARY_14_2018%20EDCWA%20AGENDA%20Packet.pdf</t>
  </si>
  <si>
    <t>https://www.oregon.gov/dogami/mlrr/noi/20221130_TRT_MeetingNotes_FINAL.pdf</t>
  </si>
  <si>
    <t>https://www.ccrpcvt.org/wp-content/uploads/2016/03/20161110-Meeting-Notes.pdf</t>
  </si>
  <si>
    <t>https://www.stantec.com/content/dam/stantec/files/PDFAssets/2014/canaccord-stantec-q2-14-presentation.pdf</t>
  </si>
  <si>
    <t>https://grenergy.eu/wp-content/uploads/2018/12/191120-Latibex.pdf</t>
  </si>
  <si>
    <t>https://grenergy.eu/wp-content/uploads/2020/02/Investor-Presentation-February-2020.pdf</t>
  </si>
  <si>
    <t>https://grenergy.eu/wp-content/uploads/2022/09/GRE-1H22-Results-Presentation.pdf</t>
  </si>
  <si>
    <t>https://grenergy.eu/wp-content/uploads/2021/09/Investor-Presentation-Sep-2021-V.2.pdf</t>
  </si>
  <si>
    <t>https://grenergy.eu/wp-content/uploads/2021/05/Investor-Presentation-May-2021.pdf</t>
  </si>
  <si>
    <t>https://grenergy.eu/wp-content/uploads/2021/11/Investor-Presentation-Nov-2021-4.pdf</t>
  </si>
  <si>
    <t>https://grenergy.eu/wp-content/uploads/2020/06/Investor-Presentation-June-2020-Natixis-Renewable-Forum.pdf</t>
  </si>
  <si>
    <t>https://grenergy.eu/wp-content/uploads/2020/05/Investor-Presentation-May-20.pdf</t>
  </si>
  <si>
    <t>https://grenergy.eu/wp-content/uploads/2021/02/Investor-Presentation-Feb-2021-3.pdf</t>
  </si>
  <si>
    <t>https://resources.finalsite.net/images/v1678202751/westhartfordctgov/mxeumwlk5ucowugjtzck/January12_DRACSpecialMeeting_DRAFTMinutes_23.pdf</t>
  </si>
  <si>
    <t>https://www.stantec.com/content/dam/stantec/files/PDFAssets/2014/baird-2014-industrial-conference-presentation.pdf</t>
  </si>
  <si>
    <t>https://cms5.revize.com/revize/twoharbors/3%20PresentationFinal%20-%20AMI%20and%20Stantec%20Slides.pdf</t>
  </si>
  <si>
    <t>https://mccmeetings.blob.core.usgovcloudapi.net/hvlnc-pubu/MEET-Agenda-538837bf309d4a83a2c6861a8bb9f175.pdf</t>
  </si>
  <si>
    <t>https://www.oxfordasd.org/cms/lib/PA02218845/Centricity/Domain/303/Research%20Paper%20and%20Presentation%20Rubric.pdf</t>
  </si>
  <si>
    <t>https://www.gla.ac.uk/media/Media_849330_smxx.pdf</t>
  </si>
  <si>
    <t>https://safecleanwaterla.org/wp-content/uploads/2024/01/SSMB-Meeting-Minutes-20231220_Draft2.pdf</t>
  </si>
  <si>
    <t>https://mcmillan.ca/wp-content/uploads/2020/07/184147_2015.09.16-McMillan-Stantec-Joint-Presentation.pdf</t>
  </si>
  <si>
    <t>https://www.nyc.gov/assets/queenscb7/downloads/pdf/minutes/2022/6-06-22%20Minutes%20Public%20Heaing.pdf</t>
  </si>
  <si>
    <t>https://www.capitalmpo.org/images/planningcommittee/2024_Planning_Committee/April/V-E_PlanningStudyStatus04012024_V1.pdf</t>
  </si>
  <si>
    <t>https://www.yukonu.ca/sites/default/files/inline-files/Board%20Minutes_February%2017%202023.pdf</t>
  </si>
  <si>
    <t>https://www.orkney.gov.uk/Files/Transport/Inter-Island_Transport_Study/Outer_North_Isles_Papa_Westray.pdf</t>
  </si>
  <si>
    <t>https://resources.finalsite.net/images/v1595949535/springbranchisdcom/ssvngkbrvkiptx7iaebu/BHEPAT5VirtualPresentationApril21.pdf</t>
  </si>
  <si>
    <t>https://www.ccrpcvt.org/wp-content/uploads/2018/07/20180619_PAC-5_Meeting_Notes_final.pdf</t>
  </si>
  <si>
    <t>https://grenergy.eu/wp-content/uploads/2021/01/Investor-Presentation-January-2021.pdf</t>
  </si>
  <si>
    <t>https://grenergy.eu/wp-content/uploads/2023/03/Virtual-event-details-for-the-presentation-of-results-corresponding-to-FY2022.pdf</t>
  </si>
  <si>
    <t>https://grenergy.eu/wp-content/uploads/2022/05/Presentacion-Inversores-Mayo-2022.pdf</t>
  </si>
  <si>
    <t>https://grenergy.eu/wp-content/uploads/2023/04/Virtual-event-details-for-the-presentation-of-results-corresponding-to-1Q-2023-1.pdf</t>
  </si>
  <si>
    <t>https://grenergy.eu/wp-content/uploads/2021/09/Presentacion-Resultados-1H21-Vfinal.pdf</t>
  </si>
  <si>
    <t>https://grenergy.eu/wp-content/uploads/2022/02/GRE-FY21-Results-presentation.pdf</t>
  </si>
  <si>
    <t>https://grenergy.eu/wp-content/uploads/2023/11/Sustainability-Strategy-2024-2026.pdf</t>
  </si>
  <si>
    <t>https://grenergy.eu/wp-content/uploads/2023/10/Relationship-Policy-with-the-local-community.pdf</t>
  </si>
  <si>
    <t>https://grenergy.eu/wp-content/uploads/2022/11/GRE-9M22-Earnings-report.pdf</t>
  </si>
  <si>
    <t>https://grenergy.eu/wp-content/uploads/2023/03/Grenergy-Renovables-Sustainability-Report-2022.pdf</t>
  </si>
  <si>
    <t>https://grenergy.eu/wp-content/uploads/2023/08/General-risk-management-and-control-policy.pdf</t>
  </si>
  <si>
    <t>https://grenergy.eu/wp-content/uploads/2024/02/240201-HR-2023-results-webcast-details.pdf</t>
  </si>
  <si>
    <t>https://grenergy.eu/wp-content/uploads/2020/05/grenergy-earning-results-1Q20-eng.pdf</t>
  </si>
  <si>
    <t>https://grenergy.eu/wp-content/uploads/2022/09/Earnings-Report-1H22.pdf</t>
  </si>
  <si>
    <t>https://grenergy.eu/wp-content/uploads/2019/11/Grenergy-1H19-presentation-report.pdf</t>
  </si>
  <si>
    <t>https://grenergy.eu/de-de/downloads/earnings-report-fy22/</t>
  </si>
  <si>
    <t>https://grenergy.eu/wp-content/uploads/2021/05/GRE-FY21-Earnings-report.pdf</t>
  </si>
  <si>
    <t>https://grenergy.eu/wp-content/uploads/2021/05/Grenergy-1Q21-Earnings-Release-1.pdf</t>
  </si>
  <si>
    <t>https://grenergy.eu/wp-content/uploads/2020/06/11-Notice-of-General-Meeting-of-Shareholders.pdf</t>
  </si>
  <si>
    <t>https://grenergy.eu/wp-content/uploads/2023/11/TCFD-Report-3.pdf</t>
  </si>
  <si>
    <t>https://mccmeetingspublic.blob.core.usgovcloudapi.net/hvlnc-meet-ac806bcd35ae48f88301aab903cc8e57/ITEM-Attachment-001-9e6ae5766abf48789faaf37f045e1c98.pdf</t>
  </si>
  <si>
    <t>https://www.edcgov.us/Water/board%20meeting/2017/Documents/06_JUNE_2017_EDCWA%20AGENDA-update.pdf</t>
  </si>
  <si>
    <t>https://www.oregon.gov/dogami/mlrr/noi/20230202_TRT_MeetingNotes_Final.pdf</t>
  </si>
  <si>
    <t>https://med.stanford.edu/content/dam/sm/sgec/documents/education/FINAL-PDF-Alzheimers-Disease-And-Emergency-Preparedness-CDC-May%202015-DR3.pdf</t>
  </si>
  <si>
    <t>https://www.strathcona.ca/files/files/presentation_-_stantec.pdf</t>
  </si>
  <si>
    <t>https://pw.ttc.ca/-/media/Project/TTC/DevProto/Documents/Home/Public-Meetings/Board/2019/November_12/Reports/2_ACAT_meeting_minutes_September_26.pdf</t>
  </si>
  <si>
    <t>https://grenergy.eu/wp-content/uploads/2020/09/Grenergy-Info-Financiera-1H20-ENG.pdf</t>
  </si>
  <si>
    <t>https://grenergy.eu/wp-content/uploads/2023/10/Half-year-Report-1H23-1.pdf</t>
  </si>
  <si>
    <t>https://grenergy.eu/wp-content/uploads/2022/05/11.1.-Grenergy-Informe-de-actividades-comisio%CC%81n-de-auditori%CC%81a-abril-2022-1.pdf</t>
  </si>
  <si>
    <t>https://grenergy.eu/wp-content/uploads/2020/11/Grenergy-9M20-Earnings-Release.pdf</t>
  </si>
  <si>
    <t>https://grenergy.eu/wp-content/uploads/2021/11/Grenergy-Info-Financiera-9M21-V.1-ENG.pdf</t>
  </si>
  <si>
    <t>https://grenergy.eu/wp-content/uploads/2024/02/GRE-23-Sustainability-report.pdf</t>
  </si>
  <si>
    <t>https://grenergy.eu/wp-content/uploads/2023/03/Notice-of-General-Meeting-of-Shareholders-2023.pdf</t>
  </si>
  <si>
    <t>https://grenergy.eu/wp-content/uploads/2022/03/2021-Grenergy-cuentas-anuales-individuales-con-informe-INGLES.pdf</t>
  </si>
  <si>
    <t>https://grenergy.eu/wp-content/uploads/2023/04/Consolidated-financial-statements-2022.pdf</t>
  </si>
  <si>
    <t>https://grenergy.eu/wp-content/uploads/2021/06/21.-Notice-of-General-Meeting-of-Shareholders.pdf</t>
  </si>
  <si>
    <t>https://grenergy.eu/wp-content/uploads/2023/03/Individual-Financial-Statements-2022.pdf</t>
  </si>
  <si>
    <t>https://grenergy.eu/wp-content/uploads/2021/09/Grenergy-Info-Financiera-1H21-ENG-Vfinal.pdf</t>
  </si>
  <si>
    <t>https://grenergy.eu/wp-content/uploads/2022/05/GRE-1Q22-Earnings-report.pdf</t>
  </si>
  <si>
    <t>https://grenergy.eu/wp-content/uploads/2022/04/220408-HR-Convocatoria-Junta-Ingles.pdf</t>
  </si>
  <si>
    <t>https://grenergy.eu/wp-content/uploads/2020/05/Grenergy-FY20-Earnings-Release.pdf</t>
  </si>
  <si>
    <t>https://grenergy.eu/wp-content/uploads/2022/05/Grenergy-1.-Convocatoria-de-la-Junta-General-Ordinaria-de-GRENERGY-Eng-marzo-2022.pdf</t>
  </si>
  <si>
    <t>https://grenergy.eu/wp-content/uploads/2020/06/2-CCAA-Individual-ENG-DEF-informe.pdf</t>
  </si>
  <si>
    <t>https://grenergy.eu/wp-content/uploads/2020/02/CCAA-CONSO-ENG-DEF-informe.pdf</t>
  </si>
  <si>
    <t>https://grenergy.eu/wp-content/uploads/2019/11/Grenergy-Info-Financiera-1H19-ENG-1.pdf</t>
  </si>
  <si>
    <t>https://grenergy.eu/wp-content/uploads/2021/02/Individual-annual-accounts-20.pdf</t>
  </si>
  <si>
    <t>https://www.uptonma.gov/AgendaCenter/ViewFile/Minutes/_03122024-436</t>
  </si>
  <si>
    <t>https://mccmeetings.blob.core.usgovcloudapi.net/bayardnm-pubu/MEET-Packet-c3323454b88d4099bd3816050c9ae348.pdf</t>
  </si>
  <si>
    <t>https://www.oregon.gov/dogami/mlrr/notices/20221130_TRT_PublicNotice_Final.pdf</t>
  </si>
  <si>
    <t>https://www.lcoe.org/documents/Events/Literature%20Jamboree/Lit%20Jam%2019/Power%20Point%20Rubric.pdf</t>
  </si>
  <si>
    <t>https://www.westlanddc.govt.nz/media/3kel5acz/14-12-22-hwwtp-subcommittee-minutes.pdf</t>
  </si>
  <si>
    <t>https://www.csun.edu/~alliance/Wellness_Coreteam/PowerPoint%20Presentations/Reducing%20Stress/reducing_stress_employee_handouts.pdf</t>
  </si>
  <si>
    <t>https://hsr.ca.gov/wp-content/uploads/2024/03/BAC-MeetingAgenda-20240327-A11Y.pdf</t>
  </si>
  <si>
    <t>https://lo.unisa.edu.au/pluginfile.php/1687712/mod_resource/content/1/Oral%20presentations_useful%20language_2022.pdf</t>
  </si>
  <si>
    <t>https://grenergy.eu/wp-content/uploads/2022/02/2021-Grenergy-Consolidated-Financial-Statements-with-Audit-Report.pdf</t>
  </si>
  <si>
    <t>https://grenergy.eu/wp-content/uploads/2020/12/Consolidated-financial-statements-2020-audit-report.pdf</t>
  </si>
  <si>
    <t>https://grenergy.eu/wp-content/uploads/2019/09/hecho-relevante-2018-12-10.pdf</t>
  </si>
  <si>
    <t>https://grenergy.eu/wp-content/uploads/2020/09/300920-Informe-Sostenibilidad-ENG.pdf</t>
  </si>
  <si>
    <t>https://hcup-us.ahrq.gov/datainnovations/clinicalcontentenhancementtoolkit/hi24.pdf</t>
  </si>
  <si>
    <t>https://hcup-us.ahrq.gov/tech_assist/centdist/StatementIntendedUse.pdf</t>
  </si>
  <si>
    <t>https://hcup-us.ahrq.gov/reports/race/ReportcardsIB.pdf</t>
  </si>
  <si>
    <t>https://hcup-us.ahrq.gov/datainnovations/clinicaldata/MNPOAvideotranscript.pdf</t>
  </si>
  <si>
    <t>https://hcup-us.ahrq.gov/db/nation/nis/APR-DRGsV20MethodologyOverviewandBibliography.pdf</t>
  </si>
  <si>
    <t>https://hcup-us.ahrq.gov/reports/methods/Comparison_Report_NIS41995Final.pdf</t>
  </si>
  <si>
    <t>https://hcup-us.ahrq.gov/reports/methods/Comparison_Report_NIS61997Final.pdf</t>
  </si>
  <si>
    <t>https://hcup-us.ahrq.gov/reports/methods/Comparison_Report_NIS21993Final.pdf</t>
  </si>
  <si>
    <t>https://hcup-us.ahrq.gov/toolssoftware/ccsr/DXCCSR-User-Guide-v2023-1.pdf</t>
  </si>
  <si>
    <t>https://hcup-us.ahrq.gov/reports/methods/2014-04.pdf</t>
  </si>
  <si>
    <t>https://hcup-us.ahrq.gov/Web1_Spring_HCUPOverview_041222.pdf</t>
  </si>
  <si>
    <t>https://hcup-us.ahrq.gov/reports/methods/Comparison_Report_NIS11988-92Final.pdf</t>
  </si>
  <si>
    <t>https://hcup-us.ahrq.gov/reports/methods/1999NISComparisonReportFinal.pdf</t>
  </si>
  <si>
    <t>https://hcup-us.ahrq.gov/news/HCUP-Overview-Webinar_Fall2022.pdf</t>
  </si>
  <si>
    <t>https://hcup-us.ahrq.gov/reports/statbriefs/sb113.pdf</t>
  </si>
  <si>
    <t>https://hcup-us.ahrq.gov/db/nation/nis/v24_aprdrg_meth_ovrview.pdf</t>
  </si>
  <si>
    <t>https://hcup-us.ahrq.gov/datainnovations/ICD10Imp_Romano_NAHDO_October2016.pdf</t>
  </si>
  <si>
    <t>https://hcup-us.ahrq.gov/db/nation/nis/NISIntroduction2012.pdf</t>
  </si>
  <si>
    <t>https://hcup-us.ahrq.gov/reports/methods/2012_03.pdf</t>
  </si>
  <si>
    <t>https://hcup-us.ahrq.gov/datainnovations/ICD-10CaseStudyonOpioid-RelatedIPStays042417.pdf</t>
  </si>
  <si>
    <t>https://cdn.southampton.ac.uk/assets/imported/transforms/content-block/UsefulDownloads_Download/5D98953D9AE74CC2A2993069E54B263A/NSAMR%20Oral%20presentation.pdf</t>
  </si>
  <si>
    <t>https://www.tcd.ie/Student_Counselling/student-learning/assets/docs/PRESENTATION%20SKILLS.PDF</t>
  </si>
  <si>
    <t>https://www.westlanddc.govt.nz/media/de4eaj4l/08-02-23-hwwtp-subcom-agenda.pdf</t>
  </si>
  <si>
    <t>https://hcup-us.ahrq.gov/reports/race/HCUP_R_E_finalreport-02311AHRQ.pdf</t>
  </si>
  <si>
    <t>https://hcup-us.ahrq.gov/reports/methods/2019-01.pdf</t>
  </si>
  <si>
    <t>https://hcup-us.ahrq.gov/db/nation/nis/3M_aprdrg_methodology_overview.pdf</t>
  </si>
  <si>
    <t>https://hcup-us.ahrq.gov/reports/methods/2009_01.pdf</t>
  </si>
  <si>
    <t>https://hcup-us.ahrq.gov/reports/methods/2010_06.pdf</t>
  </si>
  <si>
    <t>https://hcup-us.ahrq.gov/datainnovations/raceethnicitytoolkit/or26.pdf</t>
  </si>
  <si>
    <t>https://hcup-us.ahrq.gov/toolssoftware/ccs/CCSUsersGuide.pdf</t>
  </si>
  <si>
    <t>https://hcup-us.ahrq.gov/reports/statbriefs/sb131.pdf</t>
  </si>
  <si>
    <t>https://hcup-us.ahrq.gov/datainnovations/raceethnicitytoolkit/ca9.pdf</t>
  </si>
  <si>
    <t>https://hcup-us.ahrq.gov/reports/methods/MS2021-03-NHQDRMethodsReport.pdf</t>
  </si>
  <si>
    <t>https://hcup-us.ahrq.gov/reports/statbriefs/sb242-Pediatric-ED-Visits-2015.pdf</t>
  </si>
  <si>
    <t>https://hcup-us.ahrq.gov/datainnovations/raceethnicitytoolkit/nm10.pdf</t>
  </si>
  <si>
    <t>https://hcup-us.ahrq.gov/reports/statbriefs/sb74.pdf</t>
  </si>
  <si>
    <t>https://hcup-us.ahrq.gov/reports/methods/2020-04.pdf</t>
  </si>
  <si>
    <t>https://hcup-us.ahrq.gov/reports/HealthInsYoungAdultsCohorts.pdf</t>
  </si>
  <si>
    <t>https://hcup-us.ahrq.gov/reports/methods/2012_04.pdf</t>
  </si>
  <si>
    <t>https://hcup-us.ahrq.gov/datainnovations/clinicalcontentenhancementtoolkit/hi6.pdf</t>
  </si>
  <si>
    <t>https://hcup-us.ahrq.gov/news/HCUPAnalysisPlanningWorkshop.pdf</t>
  </si>
  <si>
    <t>https://hcup-us.ahrq.gov/datainnovations/clinicaldata/AHRQFINALREPORTVHI.pdf</t>
  </si>
  <si>
    <t>https://hcup-us.ahrq.gov/toolssoftware/ccs/CCSCategoryNames_FullLabels.pdf</t>
  </si>
  <si>
    <t>https://prod5.assets-cdn.io/event/11337/assets/8288532068-4cf974d879.pdf</t>
  </si>
  <si>
    <t>https://assets-002.noviams.com/novi-file-uploads/spr/pdfs-and-documents/Annual_PGC/2024/SPR24PocketGuidevF.pdf</t>
  </si>
  <si>
    <t>https://hcup-us.ahrq.gov/reports/final_report.pdf</t>
  </si>
  <si>
    <t>https://hcup-us.ahrq.gov/reports/methods/2015-06.pdf</t>
  </si>
  <si>
    <t>https://hcup-us.ahrq.gov/reports/race/StandAloneR_EExecSum4_28forweb.pdf</t>
  </si>
  <si>
    <t>https://hcup-us.ahrq.gov/reports/natstats/his95/table1.pdf</t>
  </si>
  <si>
    <t>https://hcup-us.ahrq.gov/reports/race/NASHPDisparitiesReport.pdf</t>
  </si>
  <si>
    <t>https://hcup-us.ahrq.gov/reports/statbriefs/sb203-Emergency-Department-Children-Diabetes.pdf</t>
  </si>
  <si>
    <t>https://hcup-us.ahrq.gov/reports/methods/2011_01.pdf</t>
  </si>
  <si>
    <t>https://hcup-us.ahrq.gov/datainnovations/clinicalcontentenhancementtoolkit/hi25.pdf</t>
  </si>
  <si>
    <t>https://hcup-us.ahrq.gov/reports/methods/MS2022-01-NHQDRMethodsReport.pdf</t>
  </si>
  <si>
    <t>https://hcup-us.ahrq.gov/reports/race/C18RECaseStudyReportforWEBfinal99.pdf</t>
  </si>
  <si>
    <t>https://assets.new.siemens.com/siemens/assets/api/uuid:75bba633-c8dc-409d-ad83-b393b6f9b54f/version:1599573321/Nossos-Valores-PT.pdf</t>
  </si>
  <si>
    <t>https://assets.new.siemens.com/siemens/assets/api/uuid:c38efd6d-ab8f-453d-9873-4bd358a8783e/3-Sinamics-G115D.pdf</t>
  </si>
  <si>
    <t>https://assets.new.siemens.com/siemens/assets/api/uuid:364e4e4d-0972-4a4e-b8dd-ff955f45e1e5/siemens-korea-company-presentation-2022-aug-kor.pdf</t>
  </si>
  <si>
    <t>https://assets.new.siemens.com/siemens/assets/api/uuid:91c14bca-1f1f-4889-a840-1653a8067646/039-novigo-core.pdf</t>
  </si>
  <si>
    <t>https://assets.new.siemens.com/siemens/assets/api/uuid:f9c4a206-68a4-4d6d-8110-2ae1ee00fe4d/16-Vibrodiagnostika.pdf</t>
  </si>
  <si>
    <t>https://assets.new.siemens.com/siemens/assets/api/uuid:ac109cd4-89ef-4523-88b0-43f9bf2fa9bf/pressrelease-Siemens-Mireo-for-Rhine-Neckar-S-Bahn-network.pdf?spr_cid=120_1419&amp;spr_pid=300000064823972&amp;linkId=300000000542059</t>
  </si>
  <si>
    <t>https://www.bc.edu/content/dam/files/centers/cwf/research/publications/executivebriefingseries/Executive%20Briefing_PPT_Exploring%20Diversity</t>
  </si>
  <si>
    <t>https://resources.depaul.edu/career-center/faculty-staff/Documents/Designing%20High%20Impact%20Presentations%20(1).pdf</t>
  </si>
  <si>
    <t>https://www.eval.org/Portals/0/Docs/Successful%20Presentations.pdf</t>
  </si>
  <si>
    <t>https://faculty.mtsac.edu/khigh/assignments/assignment_documents/career_research_powerpoint_instructions.pdf</t>
  </si>
  <si>
    <t>https://hcup-us.ahrq.gov/reports/statbriefs/sb247-appendix.pdf</t>
  </si>
  <si>
    <t>https://hcup-us.ahrq.gov/reports/methods/2005_02.pdf</t>
  </si>
  <si>
    <t>https://hcup-us.ahrq.gov/reports/statbriefs/sb249-appendix.pdf</t>
  </si>
  <si>
    <t>https://hcup-us.ahrq.gov/reports/methods/2004CCSUserGuideFinal.pdf</t>
  </si>
  <si>
    <t>https://hcup-us.ahrq.gov/datainnovations/clinicaldata/FinalResultsofLOINCMapEval.pdf</t>
  </si>
  <si>
    <t>https://hcup-us.ahrq.gov/reports/natstats/his95/appendc.pdf</t>
  </si>
  <si>
    <t>https://hcup-us.ahrq.gov/reports/UtilizFollowMedExpanSNHs.pdf</t>
  </si>
  <si>
    <t>https://hcup-us.ahrq.gov/toolssoftware/ccsr/DXCCSR-User-Guide-v2022-1.pdf</t>
  </si>
  <si>
    <t>https://hcup-us.ahrq.gov/toolssoftware/ccsr/DXCCSR-User-Guide-v2021-2.pdf</t>
  </si>
  <si>
    <t>https://hcup-us.ahrq.gov/reports/hcup_project_overview.pdf</t>
  </si>
  <si>
    <t>https://assets.new.siemens.com/siemens/assets/api/uuid:ac109cd4-89ef-4523-88b0-43f9bf2fa9bf/pressrelease-Siemens-Mireo-for-Rhine-Neckar-S-Bahn-network.pdf?trk=public_post_main-feed-card_reshare-text&amp;spr_cid=120_1419&amp;spr_pid=300000064823972&amp;linkId=300000000542059</t>
  </si>
  <si>
    <t>https://assets.new.siemens.com/siemens/assets/api/uuid:96ea63dd-c55c-4212-ace7-1d8f48a89259/siemens-qatar-company-registration-presentation-final.pdf</t>
  </si>
  <si>
    <t>https://hcup-us.ahrq.gov/db/nation/nis/v25_aprdrg_meth_ovrview.pdf</t>
  </si>
  <si>
    <t>https://hcup-us.ahrq.gov/db/nation/nis/DiseaseStagingV5_26ClinicalandCodedCriteria.pdf</t>
  </si>
  <si>
    <t>https://hcup-us.ahrq.gov/reports/statbriefs/sb152.pdf</t>
  </si>
  <si>
    <t>https://hcup-us.ahrq.gov/toolssoftware/ccsr/DXCCSR-User-Guide-v2020-3.pdf</t>
  </si>
  <si>
    <t>https://hcup-us.ahrq.gov/reports/natstats/his96/table1.pdf</t>
  </si>
  <si>
    <t>https://hcup-us.ahrq.gov/reports/methods/2007_01.pdf</t>
  </si>
  <si>
    <t>https://hcup-us.ahrq.gov/datainnovations/ICD-10_PCS_Trends_11022017.pdf</t>
  </si>
  <si>
    <t>https://hcup-us.ahrq.gov/db/nation/nis/Disease%20Staging%20V5.24%20Clinical%20Criteria.pdf</t>
  </si>
  <si>
    <t>https://hcup-us.ahrq.gov/db/nation/nis/DiseaseStagingV5_25ClinicalandCodedCriteria.pdf</t>
  </si>
  <si>
    <t>https://hcup-us.ahrq.gov/reports/statbriefs/sb173-Childbirth-Delivery-Complications.pdf</t>
  </si>
  <si>
    <t>https://hcup-us.ahrq.gov/db/nation/nis/DiseaseStagingV5_27ClinicalandCodedCriteria.pdf</t>
  </si>
  <si>
    <t>https://hcup-us.ahrq.gov/db/nation/nis/DiseaseStagingV5.2DiagnosticCategories.pdf</t>
  </si>
  <si>
    <t>https://hcup-us.ahrq.gov/reports/CountyNeonatalAbstinenceSyndrome.pdf</t>
  </si>
  <si>
    <t>https://hcup-us.ahrq.gov/reports/methods/2014-03.pdf</t>
  </si>
  <si>
    <t>https://health.ucdavis.edu/cnr/download/Podium%20presentation%20tips.pdf</t>
  </si>
  <si>
    <t>https://www.ucd.ie/t4cms/Oral%20Presentation%20Guidelines.pdf</t>
  </si>
  <si>
    <t>https://radar.brookes.ac.uk/radar/file/1503d283-d017-60b4-fcf5-bdb41ff2c146/1/Faculty%20of%20Business%20-%20Effective%20presentation%20skills.pdf</t>
  </si>
  <si>
    <t>https://www.awma.org/files/ACE2021/2021%20author%20resource%20materials/2021%20PowerPoint%20Presentation%20Style%20Guide_March%2011.pdf</t>
  </si>
  <si>
    <t>https://www.lkouniv.ac.in/site/writereaddata/siteContent/202005121213336615kaumudi-e%20content%20new.pdf</t>
  </si>
  <si>
    <t>https://am.jpmorgan.com/content/dam/jpm-am-aem/americas/us/en/smas/presentation-smid-cap-core-ma.pdf</t>
  </si>
  <si>
    <t>https://am.jpmorgan.com/content/dam/jpm-am-aem/americas/us/en/literature/product-presentation/presentation-private-markets-fund.pdf</t>
  </si>
  <si>
    <t>https://am.jpmorgan.com/content/dam/jpm-am-aem/americas/us/en/literature/product-presentation/presentation-core-plus-bond-page-cf-class.pdf</t>
  </si>
  <si>
    <t>https://am.jpmorgan.com/content/dam/jpm-am-aem/americas/us/en/smas/mid-cap-growth-strategy-presentation.pdf</t>
  </si>
  <si>
    <t>https://am.jpmorgan.com/content/dam/jpm-am-aem/americas/us/en/literature/product-presentation/presentation-large-cap-growth-stratergy.pdf</t>
  </si>
  <si>
    <t>https://am.jpmorgan.com/content/dam/jpm-am-aem/americas/us/en/smas/presentation-tax-managed-us-large-cap-leaders.pdf</t>
  </si>
  <si>
    <t>https://am.jpmorgan.com/content/dam/jpm-am-aem/americas/us/en/smas/presentation-mcv-ma.pdf</t>
  </si>
  <si>
    <t>https://assets.new.siemens.com/siemens/assets/api/uuid:3c2af12e-ac2d-4e7a-82b7-1e32880c90f3/desigo-engineering-framework-prasentation-de.pdf</t>
  </si>
  <si>
    <t>https://assets.new.siemens.com/siemens/assets/api/uuid:4826603d-bc70-4636-89a3-7adc148cc2ef/presentation-perfect-places-e.pdf</t>
  </si>
  <si>
    <t>https://assets.new.siemens.com/siemens/assets/api/uuid:ac109cd4-89ef-4523-88b0-43f9bf2fa9bf/pressrelease-Siemens-Mireo-for-Rhine-Neckar-S-Bahn-network.pdf?spr_cid=120_1419&amp;spr_pid=300000064823627&amp;linkId=300000000542053</t>
  </si>
  <si>
    <t>https://am.jpmorgan.com/content/dam/jpm-am-aem/americas/us/en/literature/product-presentation/presentation-jpmcb-corporate-high-yield-fund.pdf</t>
  </si>
  <si>
    <t>https://am.jpmorgan.com/content/dam/jpm-am-aem/asiapacific/sg/en/literature/product-presentation/highlights-jpmorgan-global-income-sustainable-fund.pdf</t>
  </si>
  <si>
    <t>https://am.jpmorgan.com/content/dam/jpm-am-aem/americas/us/en/smas/ga-sma-presentation.pdf</t>
  </si>
  <si>
    <t>https://am.jpmorgan.com/content/dam/jpm-am-aem/americas/us/en/smas/ei-strategy-presentation.pdf</t>
  </si>
  <si>
    <t>https://am.jpmorgan.com/content/dam/jpm-am-aem/emea/gb/en/annual-general-meeting-and-general-class-meeting/annual-general-meeting/agm-presentation-2023-multi-asset-trust.pdf</t>
  </si>
  <si>
    <t>https://am.jpmorgan.com/content/dam/jpm-am-aem/americas/us/en/literature/product-presentation/presentation-jpmcb-us-active-core-equity-fund.pdf</t>
  </si>
  <si>
    <t>https://am.jpmorgan.com/content/dam/jpm-am-aem/emea/regional/en/etfs/fund-docs/jcct/jcct-presentation.pdf</t>
  </si>
  <si>
    <t>https://am.jpmorgan.com/content/dam/jpm-am-aem/emea/gb/en/annual-general-meeting-and-general-class-meeting/annual-general-meeting/jpm-american-it-agm-presentation.pdf</t>
  </si>
  <si>
    <t>https://am.jpmorgan.com/content/dam/jpm-am-aem/americas/us/en/regulatory/reit/jpmreit-presentation.pdf</t>
  </si>
  <si>
    <t>https://assets.new.siemens.com/siemens/assets/api/uuid:40563f27-f75a-49f4-b609-38ffa0c6d500/desigoremoteaccesscustomerpresentation.pdf</t>
  </si>
  <si>
    <t>https://assets.new.siemens.com/siemens/assets/api/uuid:4e8d5442-50d1-4ae4-a009-a38cad06b67b/version:1568371584/management-presentation-analyst-meet-2011-final.pdf</t>
  </si>
  <si>
    <t>https://assets.new.siemens.com/siemens/assets/api/uuid:22ada5fb-da9d-4070-9b5f-26845173c176/siemens-company-presentation-2021-new-chapter-oct-ua.pdf</t>
  </si>
  <si>
    <t>https://am.jpmorgan.com/content/dam/jpm-am-aem/emea/gb/en/annual-general-meeting-and-general-class-meeting/annual-general-meeting/agm-japanese-presentation-2024.pdf</t>
  </si>
  <si>
    <t>https://am.jpmorgan.com/content/dam/jpm-am-aem/americas/us/en/smas/presentation-large-cap-leaders.pdf</t>
  </si>
  <si>
    <t>https://am.jpmorgan.com/content/dam/jpm-am-aem/emea/gb/en/annual-general-meeting-and-general-class-meeting/annual-general-meeting/agm-presentation-jii-2024.pdf</t>
  </si>
  <si>
    <t>https://am.jpmorgan.com/content/dam/jpm-am-aem/emea/gb/en/annual-general-meeting-and-general-class-meeting/annual-general-meeting/agm-presentation-2023-jemi.pdf</t>
  </si>
  <si>
    <t>https://am.jpmorgan.com/content/dam/jpm-am-aem/emea/gb/en/annual-general-meeting-and-general-class-meeting/annual-general-meeting/agm-presentation-jema-2024.pdf</t>
  </si>
  <si>
    <t>https://am.jpmorgan.com/content/dam/jpm-am-aem/americas/us/en/insights/market-insights/election/2024-election-presentation.pdf</t>
  </si>
  <si>
    <t>https://am.jpmorgan.com/content/dam/jpm-am-aem/emea/gb/en/annual-general-meeting-and-general-class-meeting/annual-general-meeting/jpm-mercantile-investment-trust-agm-presentation-2023.pdf</t>
  </si>
  <si>
    <t>https://am.jpmorgan.com/content/dam/jpm-am-aem/emea/gb/en/annual-general-meeting-and-general-class-meeting/annual-general-meeting/jpm-claverhouse-agm-presentation-28-april-2023.pdf</t>
  </si>
  <si>
    <t>https://am.jpmorgan.com/content/dam/jpm-am-aem/emea/gb/en/annual-general-meeting-and-general-class-meeting/annual-general-meeting/agm-jagi-asia-presentation-2024.pdf</t>
  </si>
  <si>
    <t>https://am.jpmorgan.com/content/dam/jpm-am-aem/emea/regional/en/etfs/fund-docs/jreg/jreg-presentation.pdf</t>
  </si>
  <si>
    <t>https://am.jpmorgan.com/content/dam/jpm-am-aem/asiapacific/sg/en/literature/product-presentation/highlights-jpmorgan-emerging-markets-equity-fund.pdf</t>
  </si>
  <si>
    <t>https://am.jpmorgan.com/content/dam/jpm-am-aem/emea/gb/en/annual-general-meeting-and-general-class-meeting/annual-general-meeting/agm-presentation-2022-global-growth-income.pdf</t>
  </si>
  <si>
    <t>https://am.jpmorgan.com/content/dam/jpm-am-aem/asiapacific/sg/en/literature/product-presentation/highlights-jpmorgan-global-healthcare-fund.pdf</t>
  </si>
  <si>
    <t>https://am.jpmorgan.com/content/dam/jpm-am-aem/emea/regional/en/etfs/fund-docs/jrea/jrea-presentation.pdf</t>
  </si>
  <si>
    <t>https://am.jpmorgan.com/content/dam/jpm-am-aem/emea/gb/en/annual-general-meeting-and-general-class-meeting/annual-general-meeting/jpm-us-smaller-companies-it-agm-presentation-2022.pdf</t>
  </si>
  <si>
    <t>https://am.jpmorgan.com/content/dam/jpm-am-aem/emea/gb/en/annual-general-meeting-and-general-class-meeting/annual-general-meeting/agm-multi-asset-trust-presentation-2022.pdf</t>
  </si>
  <si>
    <t>https://am.jpmorgan.com/content/dam/jpm-am-aem/emea/gb/en/annual-general-meeting-and-general-class-meeting/annual-general-meeting/presentation-agm-2023.pdf</t>
  </si>
  <si>
    <t>https://am.jpmorgan.com/content/dam/jpm-am-aem/emea/gb/en/annual-general-meeting-and-general-class-meeting/annual-general-meeting/jpm-us-smaller-companies-it-agm-presentation-2023.pdf</t>
  </si>
  <si>
    <t>https://am.jpmorgan.com/content/dam/jpm-am-aem/emea/regional/en/etfs/fund-docs/jgst/jgst-presentation.pdf</t>
  </si>
  <si>
    <t>https://am.jpmorgan.com/content/dam/jpm-am-aem/emea/lu/en/literature/product-presentation/presentation-us-short-duration-fund.pdf</t>
  </si>
  <si>
    <t>https://assets.new.siemens.com/siemens/assets/api/uuid:56e5a78f-a493-458a-9809-bdb8e3ceee9a/presentationseminarevent28oct2022.pdf</t>
  </si>
  <si>
    <t>https://assets.siemens-energy.com/siemens/assets/api/uuid:1fd15de3-dd75-4662-9ed9-333fc6f08831/siemens-energy-usa-corporate-presentation-20.pdf</t>
  </si>
  <si>
    <t>https://www.hamilton.edu/documents/Brigit%20Ferguson_s%20Handouts%201.pdf</t>
  </si>
  <si>
    <t>https://acdis.org/system/files/resources/Creating%20and%20Delivering%20a%20Great%20Presentation-LA.pdf</t>
  </si>
  <si>
    <t>https://dbm.maryland.gov/benefits/Documents/Introduction%20to%20Mindful%20Meditation%20Presentation.pdf</t>
  </si>
  <si>
    <t>https://www.rit.edu/computing/sites/rit.edu.computing/files/docs/How%20to%20make%20a%20poster%20(with%20notes).pdf</t>
  </si>
  <si>
    <t>https://www.astate.edu/a/global-initiatives/online/a-state-online-services/online-writing-center/student-resources/sentences-paragraphs-essays/A%20Guide%20to%20Graduate%20School%20Conference%20Papers-2.pdf</t>
  </si>
  <si>
    <t>https://germanna.edu/sites/default/files/2022-03/The%20Process%20for%20Developing%20and%20Delivering%20a%20Presentation.pdf</t>
  </si>
  <si>
    <t>https://www.csun.edu/sites/default/files/Appendix%20B.pdf</t>
  </si>
  <si>
    <t>https://www.novaesa.com/wp-content/uploads/2015/11/Pr%C3%A9sentation-novae.pdf</t>
  </si>
  <si>
    <t>https://am.jpmorgan.com/content/dam/jpm-am-aem/emea/regional/en/etfs/fund-docs/jreu/jreu-presentation.pdf</t>
  </si>
  <si>
    <t>https://am.jpmorgan.com/content/dam/jpm-am-aem/emea/gb/en/annual-general-meeting-and-general-class-meeting/annual-general-meeting/agm-presentation-jii-2023.pdf</t>
  </si>
  <si>
    <t>https://am.jpmorgan.com/content/dam/jpm-am-aem/emea/gb/en/annual-general-meeting-and-general-class-meeting/annual-general-meeting/agm--Presentation-2022.pdf</t>
  </si>
  <si>
    <t>https://am.jpmorgan.com/content/dam/jpm-am-aem/emea/regional/en/etfs/fund-docs/jreb/jreb-presentation.pdf</t>
  </si>
  <si>
    <t>https://am.jpmorgan.com/content/dam/jpm-am-aem/emea/regional/en/etfs/fund-docs/jcst/jcst-presentation.pdf</t>
  </si>
  <si>
    <t>https://am.jpmorgan.com/content/dam/jpm-am-aem/asiapacific/sg/en/literature/product-presentation/highlights-jpmorgan-global-bond-opportunities-sustainable-fund.pdf</t>
  </si>
  <si>
    <t>https://am.jpmorgan.com/content/dam/jpm-am-aem/asiapacific/hk/en/supplemental/fund-announcement/20230131_notice_investors_jpmf_sicav_eng.pdf</t>
  </si>
  <si>
    <t>https://am.jpmorgan.com/content/dam/jpm-am-aem/emea/gb/en/annual-general-meeting-and-general-class-meeting/annual-general-meeting/jpm-european-investment-trust-plc-agm-2022.pdf</t>
  </si>
  <si>
    <t>https://am.jpmorgan.com/content/dam/jpm-am-aem/emea/gb/en/annual-general-meeting-and-general-class-meeting/annual-general-meeting/agm-presentation-2022-mid-cap-it.pdf</t>
  </si>
  <si>
    <t>https://am.jpmorgan.com/content/dam/jpm-am-aem/emea/gb/en/annual-general-meeting-and-general-class-meeting/annual-general-meeting/agm-presentation-2022.pdf</t>
  </si>
  <si>
    <t>https://am.jpmorgan.com/content/dam/jpm-am-aem/emea/gb/en/annual-general-meeting-and-general-class-meeting/annual-general-meeting/agm-presentation-2023-global-growth-income.pdf</t>
  </si>
  <si>
    <t>https://am.jpmorgan.com/content/dam/jpm-am-aem/emea/gb/en/annual-general-meeting-and-general-class-meeting/annual-general-meeting/agm-presentation-2021.pdf</t>
  </si>
  <si>
    <t>https://am.jpmorgan.com/content/dam/jpm-am-aem/emea/gb/en/annual-general-meeting-and-general-class-meeting/annual-general-meeting/jpm-european-investment-trust-plc-agm.pdf</t>
  </si>
  <si>
    <t>https://am.jpmorgan.com/content/dam/jpm-am-aem/emea/gb/en/annual-general-meeting-and-general-class-meeting/annual-general-meeting/jpm-mercantile-investment-trust-agm-presentation-2022.pdf</t>
  </si>
  <si>
    <t>https://am.jpmorgan.com/content/dam/jpm-am-aem/emea/gb/en/annual-general-meeting-and-general-class-meeting/annual-general-meeting/agm-presentation-2020-multi-asset-trust.pdf</t>
  </si>
  <si>
    <t>https://am.jpmorgan.com/content/dam/jpm-am-aem/asiapacific/cn/zh/supplemental/dividend-distributions/jpmorgan-fund-distribution-schedule-china.pdf</t>
  </si>
  <si>
    <t>https://am.jpmorgan.com/content/dam/jpm-am-aem/emea/gb/en/annual-general-meeting-and-general-class-meeting/annual-general-meeting/jpm-japan-smaller-it-agm-presentation.pdf</t>
  </si>
  <si>
    <t>https://am.jpmorgan.com/content/dam/jpm-am-aem/emea/gb/en/annual-general-meeting-and-general-class-meeting/annual-general-meeting/agm-presentation-2021-jpmi.pdf</t>
  </si>
  <si>
    <t>https://assets.new.siemens.com/siemens/assets/api/uuid:53980b5a-22a5-44e0-8ee3-f155920b320d/siemens-webbinarium-sirius-safety-presentation.pdf</t>
  </si>
  <si>
    <t>https://assets.new.siemens.com/siemens/assets/api/uuid:3a2ae02b-1b40-4227-8f32-d23349c258ed/siemens-in-oesterreich-unternehmenspraesentation-2021.pdf</t>
  </si>
  <si>
    <t>https://assets.new.siemens.com/siemens/assets/api/uuid:0d2863b7-8fd1-42d1-bcd2-b8e925cdc8ad/2022-q3-presentation-en.pdf</t>
  </si>
  <si>
    <t>https://am.jpmorgan.com/content/dam/jpm-am-aem/global/en/insights/retirement-insights/target-date-compass-presentation.pdf</t>
  </si>
  <si>
    <t>https://am.jpmorgan.com/content/dam/jpm-am-aem/asiapacific/sg/en/literature/product-presentation/highlights-jpmorgan-global-select-equity-fund.pdf</t>
  </si>
  <si>
    <t>https://am.jpmorgan.com/content/dam/jpm-am-aem/emea/regional/en/etfs/fund-docs/jseg/presentation-2023-sep-14.pdf</t>
  </si>
  <si>
    <t>https://am.jpmorgan.com/content/dam/jpm-am-aem/asiapacific/sg/en/literature/product-presentation/highlights-jpmorgan-global-dividend-fund.pdf</t>
  </si>
  <si>
    <t>https://am.jpmorgan.com/content/dam/jpm-am-aem/asiapacific/sg/en/literature/product-presentation/highlights-jpmorgan-middle%20east-africa-emerging%20europe-opportuinities-fund.pdf</t>
  </si>
  <si>
    <t>https://am.jpmorgan.com/content/dam/jpm-am-aem/emea/regional/en/etfs/fund-docs/t3mp/t3mp-presentation.pdf</t>
  </si>
  <si>
    <t>https://am.jpmorgan.com/content/dam/jpm-am-aem/americas/us/en/literature/product-presentation/presentation-active-indicative-yield-municipals-ria.pdf</t>
  </si>
  <si>
    <t>https://am.jpmorgan.com/content/dam/jpm-am-aem/emea/regional/en/etfs/fund-docs/jrej/jrej-presentation.pdf</t>
  </si>
  <si>
    <t>https://am.jpmorgan.com/content/dam/jpm-am-aem/asiapacific/sg/en/literature/product-presentation/highlights-jpmorgan-emerging-europe-equity-II-fund.pdf</t>
  </si>
  <si>
    <t>https://am.jpmorgan.com/content/dam/jpm-am-aem/asiapacific/sg/en/literature/product-presentation/highlights-jpmorgan-india-fund.pdf</t>
  </si>
  <si>
    <t>https://am.jpmorgan.com/content/dam/jpm-am-aem/americas/us/en/literature/product-presentation/presentation-jpmcb-high-yield-fund.pdf</t>
  </si>
  <si>
    <t>https://am.jpmorgan.com/content/dam/jpm-am-aem/asiapacific/sg/en/literature/product-presentation/highlights-jpmorgan-asean-equity-fund.pdf</t>
  </si>
  <si>
    <t>https://am.jpmorgan.com/content/dam/jpm-am-aem/emea/regional/en/etfs/fund-docs/jrec/jrec-presentation.pdf</t>
  </si>
  <si>
    <t>https://am.jpmorgan.com/content/dam/jpm-am-aem/americas/us/en/smas/growth-advantage-sma-presentation.pdf</t>
  </si>
  <si>
    <t>https://am.jpmorgan.com/content/dam/jpm-am-aem/emea/de/de/literature/product-presentation/JPMF%20Global%20Healthcare%20Fund%20Presentation.pdf</t>
  </si>
  <si>
    <t>https://am.jpmorgan.com/content/dam/jpm-am-aem/emea/de/de/literature/product-presentation/JPM_Pacific_Equity_Fund_B2C.pdf</t>
  </si>
  <si>
    <t>https://am.jpmorgan.com/content/dam/jpm-am-aem/emea/regional/en/etfs/fund-docs/jgrn/jgrn-presentation.pdf</t>
  </si>
  <si>
    <t>https://am.jpmorgan.com/content/dam/jpm-am-aem/global/en/insights/retirement-insights/Quarterly-DC-Review.pdf</t>
  </si>
  <si>
    <t>https://am.jpmorgan.com/content/dam/jpm-am-aem/emea/regional/en/etfs/fund-docs/bb3m/bb3m-presentation.pdf</t>
  </si>
  <si>
    <t>https://am.jpmorgan.com/content/dam/jpm-am-aem/emea/regional/en/etfs/fund-docs/jpmb/jpmb-presentation.pdf</t>
  </si>
  <si>
    <t>https://www.nrt.org/sites/58/files/Speaker%20and%20Presentation%20Guidelines%20v5.pdf</t>
  </si>
  <si>
    <t>https://assets.new.siemens.com/siemens/assets/api/uuid:1f2ea01e-2a34-47ff-9def-fd1451281b18/210318-BofAML-Presentation-Handout.pdf</t>
  </si>
  <si>
    <t>https://assets.new.siemens.com/siemens/assets/api/uuid:4e8d5442-50d1-4ae4-a009-a38cad06b67b/management-presentation-analyst-meet-2011-final.pdf</t>
  </si>
  <si>
    <t>https://assets.new.siemens.com/siemens/assets/api/uuid:bc298d32-ece1-4647-84ec-af7f225eb689/2020-year-presentation.pdf</t>
  </si>
  <si>
    <t>https://assets.new.siemens.com/siemens/assets/api/uuid:d6d22d4b-e2e2-4ad8-8d42-6ec333754e90/siemens-ltd-healthcare-investor-presentation.pdf</t>
  </si>
  <si>
    <t>https://am.jpmorgan.com/content/dam/jpm-am-aem/americas/us/en/smas/LCG-SMA.pdf</t>
  </si>
  <si>
    <t>https://am.jpmorgan.com/content/dam/jpm-am-aem/global/en/insights/portfolio-insights/siag-chartbook.pdf</t>
  </si>
  <si>
    <t>https://am.jpmorgan.com/content/dam/jpm-am-aem/emea/regional/en/etfs/fund-docs/jghy/jghy-presentation.pdf</t>
  </si>
  <si>
    <t>https://am.jpmorgan.com/content/dam/jpm-am-aem/americas/us/en/smas/cbp-sample-portfolios-indicative-yields-municipal-smas.pdf</t>
  </si>
  <si>
    <t>https://am.jpmorgan.com/content/dam/jpm-am-aem/emea/regional/en/etfs/fund-docs/jpgl/jpgl-presentation.pdf</t>
  </si>
  <si>
    <t>https://am.jpmorgan.com/content/dam/jpm-am-aem/emea/de/de/literature/product-presentation/JPM_Global_Dividend_Fund_B2C.pdf</t>
  </si>
  <si>
    <t>https://am.jpmorgan.com/content/dam/jpm-am-aem/americas/us/en/literature/product-presentation/presentation-jpm-high-yield-research-enhanced-etf.pdf</t>
  </si>
  <si>
    <t>https://am.jpmorgan.com/content/dam/jpm-am-aem/asiapacific/sg/en/literature/product-presentation/highlights-jpmorgan-emerging-markets-sustainable-equity-fund.pdf</t>
  </si>
  <si>
    <t>https://am.jpmorgan.com/content/dam/jpm-am-aem/emea/de/de/literature/product-presentation/jpm_global_income_fund.PDF</t>
  </si>
  <si>
    <t>https://assets.new.siemens.com/siemens/assets/api/uuid:b452b143-fb0f-4258-9b12-1cf87408ac52/DOWNLOAD-JK-HV-2021-Presentation-EN.pdf</t>
  </si>
  <si>
    <t>https://assets.siemens-energy.com/siemens/assets/api/uuid:85cb1c0e-a49d-4f7c-ba10-091f28464429/siemens-energy-announcement-presentation.pdf</t>
  </si>
  <si>
    <t>https://assets.new.siemens.com/siemens/assets/api/uuid:29f11e18-a612-407f-ab9c-c87584ede250/version:1589999786/siemens-company-presentation-es.pdf</t>
  </si>
  <si>
    <t>https://assets.new.siemens.com/siemens/assets/api/uuid:4980f5da-8602-4156-908f-2f9daeb26a0a/version:1568364384/analyst-presentation-fy14.pdf</t>
  </si>
  <si>
    <t>https://assets.new.siemens.com/siemens/assets/api/uuid:44f44bb0-d9c6-466b-aa2d-3d1e348aec83/siemens-korea-company-presentation-2022-aug-eng.pdf</t>
  </si>
  <si>
    <t>https://am.jpmorgan.com/content/dam/jpm-am-aem/asiapacific/sg/en/literature/product-presentation/highlights-jpmorgan-global-unconstrained-equity-fund.pdf</t>
  </si>
  <si>
    <t>https://am.jpmorgan.com/content/dam/jpm-am-aem/emea/regional/en/etfs/fund-docs/bbus/bbus-presentation.pdf</t>
  </si>
  <si>
    <t>https://am.jpmorgan.com/content/dam/jpm-am-aem/asiapacific/sg/en/literature/product-presentation/highlights-jpmorgan-brazil-equity-fund.pdf</t>
  </si>
  <si>
    <t>https://am.jpmorgan.com/content/dam/jpm-am-aem/asiapacific/sg/en/literature/product-presentation/highlights-jpmorgan-emerging-markets-opportunities-fund.pdf</t>
  </si>
  <si>
    <t>https://am.jpmorgan.com/content/dam/jpm-am-aem/asiapacific/sg/en/literature/product-presentation/highlights-jpmorgan-emerging-markets-debt-fund.pdf</t>
  </si>
  <si>
    <t>https://am.jpmorgan.com/content/dam/jpm-am-aem/asiapacific/sg/en/literature/product-presentation/highlights-jpmorgan-global-government-bond-fund.pdf</t>
  </si>
  <si>
    <t>https://am.jpmorgan.com/content/dam/jpm-am-aem/asiapacific/sg/en/literature/product-presentation/highlights-jpmorgan-korea-equity-fund.pdf</t>
  </si>
  <si>
    <t>https://am.jpmorgan.com/content/dam/jpm-am-aem/asiapacific/sg/en/literature/product-presentation/highlights-jpmorgan-us-technology-fund.pdf</t>
  </si>
  <si>
    <t>https://am.jpmorgan.com/content/dam/jpm-am-aem/asiapacific/sg/en/literature/product-presentation/highlights-jpmorgan-emerging-markets-dividend-fund.pdf</t>
  </si>
  <si>
    <t>https://am.jpmorgan.com/content/dam/jpm-am-aem/asiapacific/sg/en/literature/product-presentation/highlights-jpmorgan-us-aggregate-bond-fund.pdf</t>
  </si>
  <si>
    <t>https://am.jpmorgan.com/content/dam/jpm-am-aem/emea/gb/en/annual-general-meeting-and-general-class-meeting/annual-general-meeting/jpm-mid-cap-investment-trust-plc-agm-2023.pdf</t>
  </si>
  <si>
    <t>https://am.jpmorgan.com/content/dam/jpm-am-aem/emea/gb/en/annual-general-meeting-and-general-class-meeting/annual-general-meeting/presentation-agm-2022.pdf</t>
  </si>
  <si>
    <t>https://am.jpmorgan.com/content/dam/jpm-am-aem/emea/de/de/literature/product-presentation/jpm_global_macro_oppurtunity_B2C.pdf</t>
  </si>
  <si>
    <t>https://am.jpmorgan.com/content/dam/jpm-am-aem/asiapacific/sg/en/literature/product-presentation/highlights-jpmorgan-greater-china-fund.pdf</t>
  </si>
  <si>
    <t>https://am.jpmorgan.com/content/dam/jpm-am-aem/asiapacific/sg/en/literature/product-presentation/highlights-jpmorgan-europe-dynamic-fund.pdf</t>
  </si>
  <si>
    <t>https://am.jpmorgan.com/content/dam/jpm-am-aem/asiapacific/sg/en/literature/product-presentation/highlights-jpmorgan-climate-change-solutions-fund.pdf</t>
  </si>
  <si>
    <t>https://am.jpmorgan.com/content/dam/jpm-am-aem/asiapacific/sg/en/literature/product-presentation/highlights-jpmorgan-global-research-enhanced-index-equity-fund.pdf</t>
  </si>
  <si>
    <t>https://am.jpmorgan.com/content/dam/jpm-am-aem/emea/gb/en/regulatory/annual-report/chinese-ar-web-2023.pdf</t>
  </si>
  <si>
    <t>https://am.jpmorgan.com/content/dam/jpm-am-aem/asiapacific/sg/en/literature/product-presentation/highlights-jpmorgan-global-bond-opportunities-fund.pdf</t>
  </si>
  <si>
    <t>https://am.jpmorgan.com/content/dam/jpm-am-aem/asiapacific/sg/en/literature/product-presentation/highlights-jpmorgan-asia-growth-fund.pdf</t>
  </si>
  <si>
    <t>https://ugresearch.ucsd.edu/_files/conference-prep/Writing%20an%20Abstract%20for%20a%20Conference%20Presentation.pdf</t>
  </si>
  <si>
    <t>https://assets.siemens-energy.com/siemens/assets/api/uuid:076b1241-4140-4420-8ccd-97c133b3fcf1/Siemens-Energy-Presentation-Q2-2021.pdf</t>
  </si>
  <si>
    <t>https://assets.new.siemens.com/siemens/assets/api/uuid:dd02c2de572e4222b14926eedfe76e699bb6a0b0/version:1683628247/dfpl-b10009-01-7600-pss-broschuere-8s-new.pdf</t>
  </si>
  <si>
    <t>https://assets.new.siemens.com/siemens/assets/api/uuid:2550fa52-b848-418a-883d-8800a8004890/141106-q4-presentation-en.pdf</t>
  </si>
  <si>
    <t>https://assets.new.siemens.com/siemens/assets/api/uuid:b477b2ad-c2f9-4921-bbde-e73964f3c5e8/analyst-presentation-h1fy15.pdf</t>
  </si>
  <si>
    <t>https://assets.new.siemens.com/siemens/assets/api/uuid:24e207d0-5c43-4aea-8c43-5593a6b6eb81/micro-drivesecondsessionslides.pdf</t>
  </si>
  <si>
    <t>https://assets.new.siemens.com/siemens/assets/api/uuid:d2e719a3-efd5-4410-8c88-84b74590e6c4/slanalystpresentation16052019.pdf</t>
  </si>
  <si>
    <t>https://assets.siemens-energy.com/siemens/assets/api/uuid:e770195e-57ca-44b3-a03f-6ccfabe225d2/se-q2fy22-presentation-analyst-call.pdf</t>
  </si>
  <si>
    <t>https://sers.pa.gov/pdf/Investments/Investment%20Materials/12-12-2022-Hellman%20&amp;%20Friedman-Presentation.pdf</t>
  </si>
  <si>
    <t>https://apps.hr.cornell.edu/workdayCommunications/Tutorials/MJBE%20Tutorial/multiple_jobs_presentation.pdf</t>
  </si>
  <si>
    <t>https://dms.nasc.org.np/sites/default/files/documents/Presentation%20Skills_Professional%20Final.pdf</t>
  </si>
  <si>
    <t>https://www.espon.eu/sites/default/files/attachments/1%20-%20Presentation%20Peter%20Schon.pdf</t>
  </si>
  <si>
    <t>https://am.jpmorgan.com/content/dam/jpm-am-aem/asiapacific/sg/en/literature/product-presentation/highlights-jpmorgan-asia-pacific-equity-fund.pdf</t>
  </si>
  <si>
    <t>https://am.jpmorgan.com/content/dam/jpm-am-aem/asiapacific/sg/en/literature/product-presentation/highlights-jpmorgan-africa-equity-fund.pdf</t>
  </si>
  <si>
    <t>https://am.jpmorgan.com/content/dam/jpm-am-aem/asiapacific/sg/en/literature/product-presentation/highlights-jpmorgan-emerging-europe-equity-fund.pdf</t>
  </si>
  <si>
    <t>https://am.jpmorgan.com/content/dam/jpm-am-aem/asiapacific/sg/en/literature/product-presentation/highlights-jpmorgan-europe-small-cap-fund.pdf</t>
  </si>
  <si>
    <t>https://am.jpmorgan.com/content/dam/jpm-am-aem/asiapacific/sg/en/literature/product-presentation/highlights-jpmorgan-us-short-duration-bond-fund.pdf</t>
  </si>
  <si>
    <t>https://am.jpmorgan.com/content/dam/jpm-am-aem/asiapacific/sg/en/literature/product-presentation/highlights-jpmorgan-latin-america-equity-fund.pdf</t>
  </si>
  <si>
    <t>https://am.jpmorgan.com/content/dam/jpm-am-aem/asiapacific/sg/en/literature/product-presentation/highlights-jpmorgan-global-equity-fund.pdf</t>
  </si>
  <si>
    <t>https://am.jpmorgan.com/content/dam/jpm-am-aem/emea/de/de/literature/product-presentation/academy-2023/2023_03_Academy%20Roadshow_01_GTTM.pdf</t>
  </si>
  <si>
    <t>https://am.jpmorgan.com/content/dam/jpm-am-aem/asiapacific/sg/en/literature/product-presentation/highlights-jpmorgan-china-fund.pdf</t>
  </si>
  <si>
    <t>https://am.jpmorgan.com/content/dam/jpm-am-aem/emea/gb/en/regulatory/semi-annual-report/mate-2023-hy.pdf</t>
  </si>
  <si>
    <t>https://ched.uct.ac.za/sites/default/files/content_migration/ched_uct_ac_za/1072/files/Effective%2520PowerPoint%2520Presentations.pdf</t>
  </si>
  <si>
    <t>https://homepage.ntu.edu.tw/~josephw/ORAL%20PRESENTATION%20EVALUATION%20CRITERIA%20AND%20CHECKLIST.pdf</t>
  </si>
  <si>
    <t>https://assets.new.siemens.com/siemens/assets/api/uuid:ecdf561b-e5d8-462d-ad2f-c21ca2a3a1e3/analyst-meet-presentation-november-2013.pdf</t>
  </si>
  <si>
    <t>https://assets.new.siemens.com/siemens/assets/api/uuid:1b17b8c7-8f17-4787-9077-2039f1a2079d/180131-q1-presentation-en.pdf</t>
  </si>
  <si>
    <t>https://assets.new.siemens.com/siemens/assets/api/uuid:87787066-a832-471f-b1de-137c8b287066/version:1568364384/siemensinvestorpresentation18052016.pdf</t>
  </si>
  <si>
    <t>https://www.jcsolution.com.tw/_i/assets/upload/files/Introducing%20NX%20Algorithmic%20Modeling_CN.pdf</t>
  </si>
  <si>
    <t>https://assets.new.siemens.com/siemens/assets/api/uuid:b5236ac2-8427-445d-ac68-6fc53436c76f/analyst-meet-presentation-april-2013.pdf</t>
  </si>
  <si>
    <t>https://assets.new.siemens.com/siemens/assets/api/uuid:1b17b8c7-8f17-4787-9077-2039f1a2079d/version:1565253236/180131-q1-presentation-en.pdf</t>
  </si>
  <si>
    <t>https://assets.new.siemens.com/siemens/assets/api/uuid:ec99c49c-490d-4f9e-b3fe-155de98fd8d4/2021-q4-presentation-en.pdf</t>
  </si>
  <si>
    <t>https://am.jpmorgan.com/content/dam/jpm-am-aem/americas/us/en/koreafund/regulatory/annual-report/annual-report.pdf</t>
  </si>
  <si>
    <t>https://am.jpmorgan.com/content/dam/jpm-am-aem/emea/ch/en/supplemental/fund-board-communications/jpmorgan-investment-funds-agm-letter-ce-en.pdf</t>
  </si>
  <si>
    <t>https://am.jpmorgan.com/content/dam/jpm-am-aem/asiapacific/sg/en/literature/product-presentation/highlights-jpmorgan-china-a-share-opportunities-fund.pdf</t>
  </si>
  <si>
    <t>https://am.jpmorgan.com/content/dam/jpm-am-aem/asiapacific/sg/en/literature/product-presentation/highlights-jpmorgan-global-corporate-bond-fund.pdf</t>
  </si>
  <si>
    <t>https://am.jpmorgan.com/content/dam/jpm-am-aem/emea/regional/en/etfs/fund-docs/juke/juke-presentation.pdf</t>
  </si>
  <si>
    <t>https://am.jpmorgan.com/content/dam/jpm-am-aem/emea/de/de/literature/product-presentation/JPM_Global_Select_Equity_Fund_B2C_Presentation.pdf</t>
  </si>
  <si>
    <t>https://am.jpmorgan.com/content/dam/jpm-am-aem/emea/de/de/literature/product-presentation/academy-2022/kalter-justine-academy.pdf</t>
  </si>
  <si>
    <t>https://am.jpmorgan.com/content/dam/jpm-am-aem/asiapacific/sg/en/literature/product-presentation/highlights-jpmorgan-asia-pacific-income-fund.pdf</t>
  </si>
  <si>
    <t>https://am.jpmorgan.com/content/dam/jpm-am-aem/asiapacific/sg/en/supplemental/fund-announcement/minutes-annual-general-meeting-jpmorgan-investment-funds-20230511.pdf</t>
  </si>
  <si>
    <t>https://am.jpmorgan.com/content/dam/jpm-am-aem/asiapacific/hk/en/supplemental/fund-announcement/180131_jpmorgan_funds_sicav.pdf</t>
  </si>
  <si>
    <t>https://am.jpmorgan.com/content/dam/jpm-am-aem/asiapacific/hk/zh/supplemental/fund-announcement/20231124-notice-jpmf-agm-results-chi.pdf</t>
  </si>
  <si>
    <t>https://am.jpmorgan.com/content/dam/jpm-am-aem/emea/lu/en/literature/sales-aid/GIM%20Port%20Strat%20-%20EDLSF%20USD.PDF</t>
  </si>
  <si>
    <t>https://am.jpmorgan.com/content/dam/jpm-am-aem/emea/ch/en/regulatory/annual-report/jpm-icav-etf-annual-report-ch-en.pdf</t>
  </si>
  <si>
    <t>https://am.jpmorgan.com/content/dam/jpm-am-aem/emea/regional/en/regulatory/annual-report/jpm-icav-etf-annual-report-ce-en.pdf</t>
  </si>
  <si>
    <t>https://am.jpmorgan.com/content/dam/jpm-am-aem/asiapacific/sg/en/supplemental/fund-announcement/minutes-annual-general-meeting-jpmorgan-investment-funds-20221219.pdf</t>
  </si>
  <si>
    <t>https://am.jpmorgan.com/content/dam/jpm-am-aem/emea/de/de/literature/product-presentation/academy-2022/03_Nachhaltigkeit%20Austria_Oktober.pdf</t>
  </si>
  <si>
    <t>https://am.jpmorgan.com/content/dam/jpm-am-aem/emea/de/de/literature/product-presentation/JPM_Global_Income_Sustainable_Fund_B2C.pdf</t>
  </si>
  <si>
    <t>https://am.jpmorgan.com/content/dam/jpm-am-aem/asiapacific/jp/ja/insights/market-insights/election/2024-election-presentation.pdf</t>
  </si>
  <si>
    <t>https://am.jpmorgan.com/content/dam/jpm-am-aem/emea/gb/en/regulatory/annual-report/asia-growth-annual-report-2022.pdf</t>
  </si>
  <si>
    <t>https://am.jpmorgan.com/content/dam/jpm-am-aem/emea/de/de/literature/product-presentation/jpm-global-income-sustainable-fund-onepager_B2C.pdf</t>
  </si>
  <si>
    <t>https://assets.new.siemens.com/siemens/assets/api/uuid:d2e719a3-efd5-4410-8c88-84b74590e6c4/version:1568041747/slanalystpresentation16052019.pdf</t>
  </si>
  <si>
    <t>https://www.jcsolution.com.tw/_i/assets/upload/files/NX%20What%20is%20New%20-%20Dec%202022%20-%20VSA_CN.pdf</t>
  </si>
  <si>
    <t>https://assets.new.siemens.com/siemens/assets/api/uuid:fab8ca37-d9d5-42e5-ad87-9ef32364df65/2018-Q1-presentation.pdf</t>
  </si>
  <si>
    <t>https://www.siemensgamesa.com/en-int/-/media/siemensgamesa/downloads/en/investors-and-shareholders/periodic-information/2021/q2/connection-details-results-presentation-q2-fy2021-en.pdf</t>
  </si>
  <si>
    <t>https://assets.new.siemens.com/siemens/assets/api/uuid:87787066-a832-471f-b1de-137c8b287066/siemensinvestorpresentation18052016.pdf</t>
  </si>
  <si>
    <t>https://www.jcsolution.com.tw/_i/assets/upload/files/NX%20What%20is%20New%20-%20Dec%202022%20-%20Visualization_CN.pdf</t>
  </si>
  <si>
    <t>https://assets.siemens-energy.com/siemens/assets/api/uuid:266b022a-278d-4677-bff5-3f7e0866261d/Siemens-Energy-Annual-Shareholders-Meeting-2021-Presentation-Christian-Bruch-English.pdf</t>
  </si>
  <si>
    <t>https://archives.nseindia.com/corporate/SIEMENS_10062022124622_SLAnalystMeet_Presentation_10062022.pdf</t>
  </si>
  <si>
    <t>https://assets.new.siemens.com/siemens/assets/api/uuid:0d2863b7-8fd1-42d1-bcd2-b8e925cdc8ad/2022-q3-presentation-en.pdf?ste_sid=dc1aadd98f2dd661b43977b79c6f3d10</t>
  </si>
  <si>
    <t>https://am.jpmorgan.com/content/dam/jpm-am-aem/asiapacific/hk/en/supplemental/fund-announcement/agm201904e.pdf</t>
  </si>
  <si>
    <t>https://am.jpmorgan.com/content/dam/jpm-am-aem/emea/gb/en/regulatory/semi-annual-report/asia-growth-and-income-hy-2023.pdf</t>
  </si>
  <si>
    <t>https://am.jpmorgan.com/content/dam/jpm-am-aem/asiapacific/sg/en/literature/product-presentation/highlights-jpmorgan-us-value-fund.pdf</t>
  </si>
  <si>
    <t>https://am.jpmorgan.com/content/dam/jpm-am-aem/emea/gb/en/regulatory/annual-report/it-ar-emerging-markets-2023.pdf</t>
  </si>
  <si>
    <t>https://am.jpmorgan.com/content/dam/jpm-am-aem/emea/gb/en/regulatory/prospectus/jara-quarterly-report-november-retail-final.pdf</t>
  </si>
  <si>
    <t>https://am.jpmorgan.com/content/dam/jpm-am-aem/emea/es/es/literature/product-presentation/liberbank-multiconferencia-quincenal-es.pdf</t>
  </si>
  <si>
    <t>https://am.jpmorgan.com/content/dam/jpm-am-aem/emea/lu/en/supplemental/notice-to-shareholders/jpmf-annual-general-meeting-minutes-nov2018-ce-en.pdf</t>
  </si>
  <si>
    <t>https://am.jpmorgan.com/content/dam/jpm-am-aem/americas/us/en/smas/cbp-sample-portfolios-and-indicative-yields-taxable-smas.pdf</t>
  </si>
  <si>
    <t>https://am.jpmorgan.com/content/dam/jpm-am-aem/asiapacific/hk/en/supplemental/fund-announcement/20211020_notice_jpmif_agm_eng.pdf</t>
  </si>
  <si>
    <t>https://am.jpmorgan.com/content/dam/jpm-am-aem/americas/us/en/koreafund/supplemental/news-and-fund-announcements/the-korea-fund-inc-announces-public-call-updated-10-17-19.pdf</t>
  </si>
  <si>
    <t>https://www.d.umn.edu/~tcolburn/cs3111/presentation/schedule/2022-spring/presentations/Internet%20Addiction.pdf</t>
  </si>
  <si>
    <t>https://training.cochrane.org/uploads/resources/embedded_resources/Trainers_Week/Presentation%20Styles_Dragan%20Ilic_Slides.pdf</t>
  </si>
  <si>
    <t>https://cdn.cloverhealth.com/filer_public/1a/44/1a4466ec-7b01-4e74-9818-73be10c0676b/sales-presentation-en.pdf</t>
  </si>
  <si>
    <t>https://s29.q4cdn.com/435878511/files/doc_presentations/2023/Oct/14/cmv-2023-idweek-presentation.pdf</t>
  </si>
  <si>
    <t>https://s26.q4cdn.com/658148704/files/doc_presentations/2018/XLRN-ASH-2018.pdf</t>
  </si>
  <si>
    <t>https://assets.new.siemens.com/siemens/assets/api/uuid:b477b2ad-c2f9-4921-bbde-e73964f3c5e8/version:1568364384/analyst-presentation-h1fy15.pdf</t>
  </si>
  <si>
    <t>https://www.siemens.com/investor/pool/en/investor_relations/financial_publications/speeches_and_presentations/180109_presentation_commerzbank_conference.pdf?source=content_type%3Areact%7Cfirst_level_url%3Aarticle%7Csection%3Amain_content%7Cbutton%3Abody_link</t>
  </si>
  <si>
    <t>https://www.jcsolution.com.tw/_i/assets/upload/files/NX%20What%20is%20New%20-%20Dec%202022%20-%20NX%20MCD_CN.pdf</t>
  </si>
  <si>
    <t>https://assets.siemens-energy.com/siemens/assets/api/uuid:cfecd8d3-97da-494d-a269-44d376ea2b66/se-canada-corporate-presentation-november-2020.pdf</t>
  </si>
  <si>
    <t>https://assets.new.siemens.com/siemens/assets/api/uuid:d10baab4-44a2-4a00-877d-a3b4a0a7f680/april-2014-analyst-presentation-final.pdf</t>
  </si>
  <si>
    <t>https://assets.siemens-energy.com/siemens/assets/api/uuid:bea1974c-7906-4471-a32e-c002af8a86e1/Siemens-Energy-Hauptversammlung-2021-Prasentation-Joe-Kaeser-Deutsch.pdf</t>
  </si>
  <si>
    <t>https://assets.new.siemens.com/siemens/assets/api/uuid:ecdf561b-e5d8-462d-ad2f-c21ca2a3a1e3/version:1568364384/analyst-meet-presentation-november-2013.pdf</t>
  </si>
  <si>
    <t>https://www.tunnel-graz.at/assets/files/exhib/siemens/Siemens-company-presentation.pdf</t>
  </si>
  <si>
    <t>https://assets.new.siemens.com/siemens/assets/api/uuid:d10baab4-44a2-4a00-877d-a3b4a0a7f680/version:1568364384/april-2014-analyst-presentation-final.pdf</t>
  </si>
  <si>
    <t>https://assets.siemens-energy.com/siemens/assets/api/uuid:e4b6283e-8bc6-4384-91aa-6ae2b1df8887/2023-05-15-analyst-presentation-q2-fy23-en.pdf</t>
  </si>
  <si>
    <t>https://www.siemens.com/investor/pool/en/investor_relations/financial_publications/speeches_and_presentations/07_05_21_epg_presentation_1448811.pdf</t>
  </si>
  <si>
    <t>https://cache.industry.siemens.com/dl/files/314/109772314/att_1121089/v2/109772314_SINAMICS_DCC_V18_Supported_Functions_en.pdf?download=true</t>
  </si>
  <si>
    <t>https://assets.siemens-energy.com/siemens/assets/api/uuid:474a0655-80cd-4c6e-a98a-307f8ad1b457/se-canada-corporate-presentation-november-2020-french.pdf</t>
  </si>
  <si>
    <t>https://assets.siemens-energy.com/siemens/assets/api/uuid:df584b03-3eb5-48e8-8846-5d6fbeb18fff/2023-01-09-corporate-governance-roadshow-presentation-en.pdf</t>
  </si>
  <si>
    <t>https://www.safetyevent.nl/wp-content/uploads/2023/12/Ruud-Welschen-NIS2_Machineverordening-CyberSecurity_29nov23_EN.pdf</t>
  </si>
  <si>
    <t>https://www.plm.automation.siemens.com/media/global/it/Siemens%20Virtual%20Startup%20Day_Solid%20Edge-for-Startups_Nick-Rakkar_Susann-Kunz_Mrch2021_tcm56-97044.pdf</t>
  </si>
  <si>
    <t>https://kojenturk.org/uploads/dokumanlar/Yalcin-%20Eskiyapan-ICCI%20Presentation%20-%20Siemens%20New%20Technologies%20in%20Thermal%20Power%20Plants%20-%2009Oct20.pdf</t>
  </si>
  <si>
    <t>https://am.jpmorgan.com/content/dam/jpm-am-aem/asiapacific/hk/en/regulatory/financial-report/jfpeuf.pdf</t>
  </si>
  <si>
    <t>https://am.jpmorgan.com/content/dam/jpm-am-aem/asiapacific/hk/en/regulatory/financial-report/jfpgcf.pdf</t>
  </si>
  <si>
    <t>https://am.jpmorgan.com/content/dam/jpm-am-aem/asiapacific/sg/en/literature/product-presentation/highlights-jpmorgan-global-growth-fund.pdf</t>
  </si>
  <si>
    <t>https://am.jpmorgan.com/content/dam/jpm-am-aem/emea/lu/en/literature/sales-aid/GIM%20Port%20Strat%20TLSF%20USD.PDF</t>
  </si>
  <si>
    <t>https://am.jpmorgan.com/content/dam/jpm-am-aem/asiapacific/hk/en/supplemental/fund-announcement/20220511-notice-jpmif-agm-eng.pdf</t>
  </si>
  <si>
    <t>https://am.jpmorgan.com/content/dam/jpm-am-aem/asiapacific/hk/en/regulatory/financial-report/jfpscf.pdf</t>
  </si>
  <si>
    <t>https://am.jpmorgan.com/content/dam/jpm-am-aem/emea/de/de/literature/product-presentation/academy-2023/2023_03_Academy%20Roadshow_02_Income.pdf</t>
  </si>
  <si>
    <t>https://am.jpmorgan.com/content/dam/jpm-am-aem/asiapacific/hk/zh/supplemental/fund-announcement/20220511-notice-jpmif-agm-chi.pdf</t>
  </si>
  <si>
    <t>https://am.jpmorgan.com/content/dam/jpm-am-aem/asiapacific/hk/en/regulatory/financial-report/jfpgbf.pdf</t>
  </si>
  <si>
    <t>https://am.jpmorgan.com/content/dam/jpm-am-aem/emea/de/de/literature/product-presentation/GIF%20Webcast_042020.pdf</t>
  </si>
  <si>
    <t>https://pulitzercenter.org/sites/default/files/2021-06/Copy%20of%20Interview%20Presentation%20Rubric.pdf</t>
  </si>
  <si>
    <t>https://lewebpedagogique.com/isneiffel/files/2017/01/1-Python-Pr%C3%A9sentation-1.pdf</t>
  </si>
  <si>
    <t>https://am.jpmorgan.com/content/dam/jpm-am-aem/asiapacific/hk/en/insights/insights_app_how_to_guide-pdf/Insights_App_How_to_Guide.pdf</t>
  </si>
  <si>
    <t>https://am.jpmorgan.com/content/dam/jpm-am-aem/americas/us/en/koreafund/regulatory/committee-charter/governance-nominating-and-remuneration-committee-charter.pdf</t>
  </si>
  <si>
    <t>https://am.jpmorgan.com/content/dam/jpm-am-aem/asiapacific/au/en/regulatory/interim-report/interim-report-jpmorgan-equity-premium-income-active-etf-managed-fund.pdf</t>
  </si>
  <si>
    <t>https://am.jpmorgan.com/content/dam/jpm-am-aem/americas/us/en/koreafund/supplemental/news-and-fund-announcements/the-korea-fund-inc-announces-public-call-press-release-09-30-20.pdf</t>
  </si>
  <si>
    <t>https://am.jpmorgan.com/content/dam/jpm-am-aem/emea/gb/en/regulatory/annual-report/jpm%20russian%20annual%20report%202009.pdf</t>
  </si>
  <si>
    <t>https://am.jpmorgan.com/content/dam/jpm-am-aem/emea/gb/en/regulatory/annual-report/smaller-companies-ar-2022.pdf</t>
  </si>
  <si>
    <t>https://am.jpmorgan.com/content/dam/jpm-am-aem/emea/de/de/literature/product-presentation/academy-2022/virtuelle_academy_gtm.pdf</t>
  </si>
  <si>
    <t>https://am.jpmorgan.com/content/dam/jpm-am-aem/asiapacific/hk/zh/supplemental/fund-announcement/20211206_notice_jpmf_agm_chi.pdf</t>
  </si>
  <si>
    <t>https://am.jpmorgan.com/content/dam/jpm-am-aem/asiapacific/hk/en/regulatory/financial-report/jfsargcfhk.pdf</t>
  </si>
  <si>
    <t>https://am.jpmorgan.com/content/dam/jpm-am-aem/asiapacific/au/en/regulatory/financial-report/annual-report-jpmorgan-global-bond-opportunities-fund.pdf</t>
  </si>
  <si>
    <t>https://s26.q4cdn.com/950703131/files/doc_earnings/2023/q2/presentation/KSS-Q1-2023-Earnings-Presentation-Final.pdf</t>
  </si>
  <si>
    <t>https://www.plm.automation.siemens.com/media/global/de/Siemens%20Virtual%20Startup%20Day_Solid%20Edge-for-Startups_Nick-Rakkar_Susann-Kunz_Mrch2021_tcm53-97044.pdf</t>
  </si>
  <si>
    <t>https://assets.siemens-energy.com/siemens/assets/api/uuid:85cb1c0e-a49d-4f7c-ba10-091f28464429/siemens-energy-announcement-presentation.pdf?ste_sid=b5f32c76ac4dc2b22a172d7d81b3c2d7</t>
  </si>
  <si>
    <t>https://assets.siemens-energy.com/siemens/assets/api/uuid:70ce25c0-ea60-48be-8058-084ea75b8b0b/2020-hv-praesentation.pdf</t>
  </si>
  <si>
    <t>https://www.eszk.org/files/Siemens-Balasa-Levente-BME-2023.pdf</t>
  </si>
  <si>
    <t>https://assets.siemens-energy.com/siemens/assets/api/uuid:ad03551f-efdf-4d99-ad40-270e2235559f/siemens-energy-hauptversammlung-2021-presentation-christian-bruc.pdf</t>
  </si>
  <si>
    <t>https://assets.siemens-energy.com/siemens/assets/api/uuid:9965e385-1b71-4f58-b47f-655ffec7d00d/Siemens-Energy-Presentation-Q3-2021-English-FINAL.pdf</t>
  </si>
  <si>
    <t>https://www.jcsolution.com.tw/_i/assets/upload/files/NX%20CAM%20On-Machine%20Probing_CN(1).pdf</t>
  </si>
  <si>
    <t>https://www.jcsolution.com.tw/_i/assets/upload/files/Introducing%20NX%20for%20BIM_CN.pdf</t>
  </si>
  <si>
    <t>https://www.jcsolution.com.tw/_i/assets/upload/files/NX%20What%20is%20New%20-%20Dec%202022%20-%20Coatings_CN.pdf</t>
  </si>
  <si>
    <t>https://www.jcsolution.com.tw/_i/assets/upload/files/NX%20What%20is%20New%20-%20Dec%202022%20-%202D%20Nesting_CN.pdf</t>
  </si>
  <si>
    <t>https://am.jpmorgan.com/content/dam/jpm-am-aem/asiapacific/hk/en/regulatory/financial-report/jfsarabf.pdf</t>
  </si>
  <si>
    <t>https://am.jpmorgan.com/content/dam/jpm-am-aem/emea/ch/en/regulatory/annual-report/jpmorgan-funds-annual-report-ch-en.pdf</t>
  </si>
  <si>
    <t>https://am.jpmorgan.com/content/dam/jpm-am-aem/asiapacific/hk/en/regulatory/financial-report/jfsareuf.pdf</t>
  </si>
  <si>
    <t>https://am.jpmorgan.com/content/dam/jpm-am-aem/asiapacific/hk/en/regulatory/financial-report/jfpcf.pdf</t>
  </si>
  <si>
    <t>https://am.jpmorgan.com/content/dam/jpm-am-aem/asiapacific/sg/en/supplemental/fund-announcement/notice-jpmorgan-funds-annual-general-meeting-20230331.pdf</t>
  </si>
  <si>
    <t>https://am.jpmorgan.com/content/dam/jpm-am-aem/asiapacific/hk/en/regulatory/financial-report/jfsaramf.pdf</t>
  </si>
  <si>
    <t>https://am.jpmorgan.com/content/dam/jpm-am-aem/asiapacific/hk/zh/supplemental/fund-announcement/191120_JPMF-AGM-Minutes-chi.pdf</t>
  </si>
  <si>
    <t>https://am.jpmorgan.com/content/dam/jpm-am-aem/asiapacific/hk/en/supplemental/fund-announcement/20200521_jpmif_agm_eng.pdf</t>
  </si>
  <si>
    <t>https://am.jpmorgan.com/content/dam/jpm-am-aem/asiapacific/au/en/regulatory/financial-report/annual-report-jpmorgan-emerging-markets-opportunities-fund.pdf</t>
  </si>
  <si>
    <t>https://am.jpmorgan.com/content/dam/jpm-am-aem/asiapacific/au/en/regulatory/interim-report/interim-report-jpmorgan-global-macro-opportunities-fund.pdf</t>
  </si>
  <si>
    <t>https://s28.q4cdn.com/402719125/files/doc_presentations/2021/Blend-Investor-Presentation.pdf</t>
  </si>
  <si>
    <t>https://cdn.chass.ncsu.edu/sites/english.chass.ncsu.edu/Capstones/Capstone%20Presentation%20Criteria.pdf</t>
  </si>
  <si>
    <t>https://cdn.ferrari.com/cms/network/media/pdf/2024_02_01%20-%20Ferrari%20-%20FY%202023%20Results%20Presentation.pdf</t>
  </si>
  <si>
    <t>https://cdn.vivarep.com/contrib/vivarep/media/pdf/4_6884_CervitecPlusPresentation_20201208155658875.pdf</t>
  </si>
  <si>
    <t>https://cdn.who.int/media/docs/default-source/immunization/training/vaccine-specific/pneumo/pcv13_training_picturebox_b_201610_final.pdf?sfvrsn=eb8f5130_3</t>
  </si>
  <si>
    <t>https://s26.q4cdn.com/594050615/files/doc_presentations/Guardant-Health-Investor-Presentation-August-2019.pdf</t>
  </si>
  <si>
    <t>https://s28.q4cdn.com/226987091/files/doc_presentations/2024/Jan/29/RBOT-Corporate-Deck-January.pdf</t>
  </si>
  <si>
    <t>https://www.pdic.gov.ph/files/TOR-Audio%20Visual%20Presentation.pdf</t>
  </si>
  <si>
    <t>https://ugresearch.ku.edu/sites/ugresearch/files/documents/2022%20Online%20Artist's%20Talk%20Performance%20Presentation%20Guide.pdf</t>
  </si>
  <si>
    <t>https://am.jpmorgan.com/content/dam/jpm-am-aem/asiapacific/hk/en/regulatory/financial-report/jfsarjaf.pdf</t>
  </si>
  <si>
    <t>https://am.jpmorgan.com/content/dam/jpm-am-aem/asiapacific/au/en/regulatory/interim-report/interim-report-jpmorgan-income-etf.pdf</t>
  </si>
  <si>
    <t>https://am.jpmorgan.com/content/dam/jpm-am-aem/asiapacific/hk/en/regulatory/financial-report/jfsarasf.pdf</t>
  </si>
  <si>
    <t>https://am.jpmorgan.com/content/dam/jpm-am-aem/asiapacific/au/en/regulatory/interim-report/interim-report-jpmorgan-emerging-markets-research-enhanced-index-equity-fund.pdf</t>
  </si>
  <si>
    <t>https://am.jpmorgan.com/content/dam/jpm-am-aem/asiapacific/au/en/regulatory/financial-report/annual-report-jpmorgan-global-research-enhanced-index-equity-trust.pdf</t>
  </si>
  <si>
    <t>https://am.jpmorgan.com/content/dam/jpm-am-aem/asiapacific/hk/en/regulatory/financial-report/jfsarigcbf.pdf</t>
  </si>
  <si>
    <t>https://am.jpmorgan.com/content/dam/jpm-am-aem/asiapacific/sg/en/supplemental/fund-announcement/notice-annual-general%20meeting-jpmorgan-funds-20191022.pdf</t>
  </si>
  <si>
    <t>https://am.jpmorgan.com/content/dam/jpm-am-aem/asiapacific/hk/en/regulatory/financial-report/jfsargbf.pdf</t>
  </si>
  <si>
    <t>https://am.jpmorgan.com/content/dam/jpm-am-aem/asiapacific/sg/en/supplemental/fund-announcement/notice-jpmorgan-funds-annual-general-meeting-20201021.pdf</t>
  </si>
  <si>
    <t>https://am.jpmorgan.com/content/dam/jpm-am-aem/asiapacific/hk/zh/regulatory/financial-report/jfppf.pdf</t>
  </si>
  <si>
    <t>https://www.plm.automation.siemens.com/media/global/en/Siemens%20Virtual%20Startup%20Day_Solid%20Edge-for-Startups_Nick-Rakkar_Susann-Kunz_Mrch2021_tcm27-97044.pdf</t>
  </si>
  <si>
    <t>https://assets.siemens-energy.com/siemens/assets/api/uuid:4d59f63f-8b8a-48f9-bc0a-97583f0b5742/Presentation-BPK2020-Siemens-Energy-EN.pdf</t>
  </si>
  <si>
    <t>https://www.jcsolution.com.tw/_i/assets/upload/files/NX%20What%20is%20New%20-%20June%202022%20-%20Visualization_CN.pdf</t>
  </si>
  <si>
    <t>https://cdn.komachine.com/media/company-catalog/siemens-15277_vvpuke.pdf</t>
  </si>
  <si>
    <t>https://www.jcsolution.com.tw/_i/assets/upload/files/NX%20What%20is%20New%20-%20Dec%202022%20-%20NX%20Architecture_CN.pdf</t>
  </si>
  <si>
    <t>https://assets.siemens-energy.com/siemens/assets/api/uuid:d9117618-37be-42ef-abc1-e47e3d137c97/siemens-energy-agm2022-presentation-christian-bruch.pdf</t>
  </si>
  <si>
    <t>https://d1k976m6pd0u9m.cloudfront.net/public/event/data/documents_fvoq4omunb.pdf</t>
  </si>
  <si>
    <t>https://www.jcsolution.com.tw/_i/assets/upload/files/NX%20What%20is%20New%20-%20Dec%202022%20-%20NX%20Diagramming_CN.pdf</t>
  </si>
  <si>
    <t>https://www.plm.automation.siemens.com/media/global/pt/Siemens%20Virtual%20Startup%20Day_Solid%20Edge-for-Startups_Nick-Rakkar_Susann-Kunz_Mrch2021_tcm70-97044.pdf</t>
  </si>
  <si>
    <t>https://tompkinscountyny.gov/files2/planning/committees/CaSE/2023_nov_case_siemens_talk.pdf</t>
  </si>
  <si>
    <t>https://www.plm.automation.siemens.com/media/global/pl/Siemens%20Virtual%20Startup%20Day_Solid%20Edge-for-Startups_Nick-Rakkar_Susann-Kunz_Mrch2021_tcm83-97044.pdf</t>
  </si>
  <si>
    <t>https://www.plm.automation.siemens.com/media/global/es/Siemens%20Virtual%20Startup%20Day_Solid%20Edge-for-Startups_Nick-Rakkar_Susann-Kunz_Mrch2021_tcm54-97044.pdf</t>
  </si>
  <si>
    <t>https://www.plm.automation.siemens.com/media/global/ko/Siemens%20Virtual%20Startup%20Day_Solid%20Edge-for-Startups_Nick-Rakkar_Susann-Kunz_Mrch2021_tcm72-97044.pdf</t>
  </si>
  <si>
    <t>https://www.plm.automation.siemens.com/media/global/fr/Siemens%20Virtual%20Startup%20Day_Solid%20Edge-for-Startups_Nick-Rakkar_Susann-Kunz_Mrch2021_tcm55-97044.pdf</t>
  </si>
  <si>
    <t>https://s201.q4cdn.com/566741227/files/doc_financials/2024/q2/Q2-FY24-Earnings-Presentation.pdf</t>
  </si>
  <si>
    <t>https://s201.q4cdn.com/893592767/files/doc_presentations/2024/Jan/08/shattuck-labs_corporate-presentation_january-8-2024_vf.pdf</t>
  </si>
  <si>
    <t>https://s22.q4cdn.com/306858242/files/doc_presentations/2021/08/Enanta-Corporate-Presentation-Final-8.5.21.pdf</t>
  </si>
  <si>
    <t>https://am.jpmorgan.com/content/dam/jpm-am-aem/asiapacific/au/en/regulatory/financial-report/annual-report-jpmorgan-income-fund.pdf</t>
  </si>
  <si>
    <t>https://am.jpmorgan.com/content/dam/jpm-am-aem/asiapacific/au/en/regulatory/financial-report/annual-report-jpmorgan-global-strategic-bond-fund.pdf</t>
  </si>
  <si>
    <t>https://am.jpmorgan.com/content/dam/jpm-am-aem/asiapacific/sg/en/supplemental/fund-announcement/notice-jpmorgan-investment-funds-annual-general-meeting-20200327.pdf</t>
  </si>
  <si>
    <t>https://am.jpmorgan.com/content/dam/jpm-am-aem/asiapacific/au/en/regulatory/financial-report/annual-report-jpmorgan-global-research-enhanced-index-equity-fund.pdf</t>
  </si>
  <si>
    <t>https://am.jpmorgan.com/content/dam/jpm-am-aem/emea/de/de/literature/product-presentation/JPM%20Europe%20Sustainable%20Equity%20Fund_B2C.pdf</t>
  </si>
  <si>
    <t>https://am.jpmorgan.com/content/dam/jpm-am-aem/asiapacific/au/en/regulatory/financial-report/annual-report-jpmorgan-sustainable-infrastructure-fund.pdf</t>
  </si>
  <si>
    <t>https://am.jpmorgan.com/content/dam/jpm-am-aem/global/en/sustainable-investing/investment-stewardship-report.pdf</t>
  </si>
  <si>
    <t>https://am.jpmorgan.com/content/dam/jpm-am-aem/asiapacific/au/en/regulatory/financial-report/annual-report-jpmorgan-global-macro-opportunities-fund.pdf</t>
  </si>
  <si>
    <t>https://am.jpmorgan.com/content/dam/jpm-am-aem/asiapacific/hk/en/regulatory/financial-report/jfpbf.pdf</t>
  </si>
  <si>
    <t>https://am.jpmorgan.com/content/dam/jpm-am-aem/emea/es/es/literature/product-presentation/liberbank-proteccion-fund-model-portfolio-es.pdf</t>
  </si>
  <si>
    <t>https://www.diaglobal.org/Tools/Content.aspx?type=eopdf&amp;file=%2fproductfiles%2f2547898%2fsample_presentation_abstract.pdf</t>
  </si>
  <si>
    <t>https://ugresearch.ku.edu/sites/ugresearch/files/documents/Online%20Lightning%20Talk%20Presentation%20Guide.pdf</t>
  </si>
  <si>
    <t>https://www.sitrain-learning.siemens.com/dam/jcr:c00bfa7d-f347-4de3-bc64-80be05759b75/Evacuation%20Agences.pdf</t>
  </si>
  <si>
    <t>https://www.jcsolution.com.tw/_i/assets/upload/files/NX%20What%20is%20New%20-%20Dec%202022%20-%20Staged%20Models_CN.pdf</t>
  </si>
  <si>
    <t>https://assets.siemens-energy.com/siemens/assets/api/uuid:c6277a29-0245-48fd-bc8b-aec529dc0ae1/se-q1fy22-presentation-analyst-call.pdf</t>
  </si>
  <si>
    <t>https://www.gothightech.com/resources/pdf/Application%20-%20SINEMA%20RC%20Lets%20Encrypt.pdf</t>
  </si>
  <si>
    <t>https://www.plm.automation.siemens.com/media/global/ja/Siemens%20Virtual%20Startup%20Day_Solid%20Edge-for-Startups_Nick-Rakkar_Susann-Kunz_Mrch2021_tcm57-97044.pdf</t>
  </si>
  <si>
    <t>https://www.smart-fem.de/media/floefd/FLOEFD_Neuerungen_2306.pdf</t>
  </si>
  <si>
    <t>https://assets.new.siemens.com/siemens/assets/api/uuid:b5236ac2-8427-445d-ac68-6fc53436c76f/version:1568371584/analyst-meet-presentation-april-2013.pdf</t>
  </si>
  <si>
    <t>https://www.plm.automation.siemens.com/media/country/engage/Marine%203%20-%20Azipod%C2%AE%20D%20Presentation_tcm47-31841.pdf</t>
  </si>
  <si>
    <t>https://www.regiongavleborg.se/globalassets/regional-utveckling/naringsliv-och-innovation/mid-sweden-hydrogen-valley/konferens-2022/siemens-energy---asa-lyckstrom.pdf</t>
  </si>
  <si>
    <t>https://www.jcsolution.com.tw/_i/assets/upload/files/NX%20What%20is%20New%20-%20June%202022%20-%20NX%20Sheet%20Metal_CN.pdf</t>
  </si>
  <si>
    <t>https://am.jpmorgan.com/content/dam/jpm-am-aem/asiapacific/hk/en/regulatory/financial-report/jfsargemf.pdf</t>
  </si>
  <si>
    <t>https://am.jpmorgan.com/content/dam/jpm-am-aem/emea/gb/en/regulatory/annual-report/jpm-indian-it-ar-2022.pdf</t>
  </si>
  <si>
    <t>https://am.jpmorgan.com/content/dam/jpm-am-aem/emea/lu/en/supplemental/notice-to-shareholders/private-bank-funds-annual-general-meeting-minutes-jul2019-ce-en.pdf</t>
  </si>
  <si>
    <t>https://am.jpmorgan.com/content/dam/jpm-am-aem/asiapacific/hk/en/regulatory/financial-report/jfsarhkf.pdf</t>
  </si>
  <si>
    <t>https://am.jpmorgan.com/content/dam/jpm-am-aem/asiapacific/sg/en/supplemental/fund-announcement/notice-jpmorgan-funds-annual-general-meeting-20220401.pdf</t>
  </si>
  <si>
    <t>https://am.jpmorgan.com/content/dam/jpm-am-aem/asiapacific/hk/en/supplemental/fund-announcement/180629_jpmorgan_investment_funds.pdf</t>
  </si>
  <si>
    <t>https://am.jpmorgan.com/content/dam/jpm-am-aem/americas/us/en/koreafund/supplemental/news-and-fund-announcements/the-korea-fund-inc-announces-public-call-press-release-10-14-20.pdf</t>
  </si>
  <si>
    <t>https://am.jpmorgan.com/content/dam/jpm-am-aem/asiapacific/sg/en/supplemental/fund-announcement/notice-jpmorgan-funds-annual-general-meeting-20231018.pdf</t>
  </si>
  <si>
    <t>https://am.jpmorgan.com/blobcontent/175/797/1378405005273_11_291.pdf</t>
  </si>
  <si>
    <t>https://am.jpmorgan.com/content/dam/jpm-am-aem/americas/us/en/supplemental/fund-announcement/jpmorgan-taxable-mutual-funds-quarterly-commentary.pdf</t>
  </si>
  <si>
    <t>https://publications.iadb.org/publications/english/document/Summary-of-Presentation-by-Boris-Kozolchyk-to-the-BID-on-Oct-20-2003.pdf</t>
  </si>
  <si>
    <t>https://publications.iadb.org/publications/english/document/Export-Development-Services-Do-They-Work.pdf</t>
  </si>
  <si>
    <t>https://publications.iadb.org/publications/english/document/Competitive-Cluster-Development-Experiences-from-Latin-America.pdf</t>
  </si>
  <si>
    <t>https://publications.iadb.org/publications/english/document/Presentation-Mr--Donald-F-Terry.pdf</t>
  </si>
  <si>
    <t>https://publications.iadb.org/publications/english/document/Presentation-by-Pedro-Belo-Chairman-and-CEO-BPA-Bank.pdf</t>
  </si>
  <si>
    <t>https://publications.iadb.org/publications/english/document/World-Savings-Banks-Institute-(WSBI)-and-European-Savings-Banks-Group-(ESBG)-Presentation.pdf</t>
  </si>
  <si>
    <t>https://publications.iadb.org/publications/english/document/Poverty-and-Inequality-Unit-SDS_POV-Sustainable-Development-Department-PRESENTATION.pdf</t>
  </si>
  <si>
    <t>https://publications.iadb.org/publications/english/document/Breve-13-Strengthening-Governments-Capacity-to-Discern-Value-the-Need-to-Address-Technological-Pressure-on-Health-Expenditure.pdf</t>
  </si>
  <si>
    <t>https://publications.iadb.org/publications/english/document/Latin-America-and-Caribbean-Remittances-The-Next-Five-Years.pdf</t>
  </si>
  <si>
    <t>https://publications.iadb.org/publications/english/document/The-Soci%C3%A9t%C3%A9-G%C3%A9n%C3%A9rale-Hait%C3%AFenne-de-Solidarit%C3%A9-(SOGESOL)-Case.pdf</t>
  </si>
  <si>
    <t>https://s22.q4cdn.com/877809405/files/doc_presentations/2023/12/exas-latest-2023-corporate-presentation.pdf</t>
  </si>
  <si>
    <t>https://cdn.chr-hansen.com/_/media/files/chrhansen/home/investors/reports-and-presentations/2019-20/uas-labs/uas-laboratories-acquisition-presentation.pdf?rev=7bfe4407c03f4505a8d56d3e61bf4ccc&amp;hash=AB60DD4C74A250231D00AACD5EF994A5</t>
  </si>
  <si>
    <t>https://s27.q4cdn.com/448041563/files/doc_financials/2023/q3/3Q23-TMHC-Investor-Presentation-Final.pdf</t>
  </si>
  <si>
    <t>https://cdn.ymaws.com/www.nursepractitionersoforegon.org/resource/collection/CD93CD1B-53DC-44DB-8EF4-F3B02E0E1AB2/307-Presentation-NPO2016Con.pdf</t>
  </si>
  <si>
    <t>https://publications.iadb.org/publications/english/document/Presentation-and-Personal-Background-Taoka-Isao.pdf</t>
  </si>
  <si>
    <t>https://publications.iadb.org/publications/english/document/Managing-a-Fund-Best-Practices.pdf</t>
  </si>
  <si>
    <t>https://publications.iadb.org/publications/english/document/Remittances-as-a-Development-Tool-A-Regional-Conference-Institutional-Challenges.pdf</t>
  </si>
  <si>
    <t>https://publications.iadb.org/publications/english/document/Breve-14-Mexico-Coordinating-Commission-for-Negotiating-the-Price-of-Medicines-and-Other-Health-Inputs.pdf</t>
  </si>
  <si>
    <t>https://publications.iadb.org/publications/english/document/Know_How_Now_Methodologies_for_Collaboration_and_Knowledge_Sharing.pdf</t>
  </si>
  <si>
    <t>https://publications.iadb.org/publications/english/document/The-Political-Economy-of-Statistical-Capacity-A-Theoretical-Approach.pdf</t>
  </si>
  <si>
    <t>https://publications.iadb.org/publications/english/document/Guidelines-on-Consultation-and-Stakeholder-Engagement-in-IDB-Projects.pdf</t>
  </si>
  <si>
    <t>https://publications.iadb.org/publications/english/document/Breve-18-Procurement-Policies-for-Pharmaceuticals-The-International-Experience.pdf</t>
  </si>
  <si>
    <t>https://am.jpmorgan.com/content/dam/jpm-am-aem/emea/gb/en/regulatory/annual-report/mate-2022-ar.pdf</t>
  </si>
  <si>
    <t>https://am.jpmorgan.com/content/dam/jpm-am-aem/asiapacific/au/en/regulatory/financial-report/annual-report-jpmorgan-equity-premium-income-active-etf-managed-fund.pdf</t>
  </si>
  <si>
    <t>https://am.jpmorgan.com/content/dam/jpm-am-aem/emea/lu/en/supplemental/notice-to-shareholders/gim-portfolio-strategies-funds-annual-general-meeting-minutes-jan2020-ce-en.pdf</t>
  </si>
  <si>
    <t>https://am.jpmorgan.com/content/dam/jpm-am-aem/emea/lu/en/supplemental/notice-to-shareholders/gim-specialist-investment-funds-annual-general-meeting-minutes-jun2019-ce-en.pdf</t>
  </si>
  <si>
    <t>https://am.jpmorgan.com/content/dam/jpm-am-aem/emea/lu/en/supplemental/notice-to-shareholders/jpminvf-annual-general-meeting-minutes-apr2020-ce-en.pdf</t>
  </si>
  <si>
    <t>https://am.jpmorgan.com/content/dam/jpm-am-aem/americas/us/en/regulatory/annual-report/AN-JPMCBFI.pdf</t>
  </si>
  <si>
    <t>https://am.jpmorgan.com/content/dam/jpm-am-aem/emea/es/es/literature/product-presentation/liberbank-cartera-dinamica-es.pdf</t>
  </si>
  <si>
    <t>https://am.jpmorgan.com/content/dam/jpm-am-aem/asiapacific/au/en/regulatory/financial-report/annual-report-jpmorgan-climate-change-solutions-fund.pdf</t>
  </si>
  <si>
    <t>https://am.jpmorgan.com/content/dam/jpm-am-aem/asiapacific/sg/en/supplemental/fund-announcement/notice-jpmorgan-investment-funds-annual-general-meeting-20210331.pdf</t>
  </si>
  <si>
    <t>https://am.jpmorgan.com/content/dam/jpm-am-aem/emea/regional/en/etfs/fund-docs/jree/jree-investment-case.pdf</t>
  </si>
  <si>
    <t>https://publications.iadb.org/publications/english/document/Breve-6-Health-Benefits-Plans-in-OECD-Countries.pdf</t>
  </si>
  <si>
    <t>https://publications.iadb.org/publications/english/document/Breve-7-Explicit-Priority-Setting-in-New-Zealand-and-the-UK.pdf</t>
  </si>
  <si>
    <t>https://publications.iadb.org/publications/english/document/Online-Ideathon-for-Chile-STEAM-Girls.pdf</t>
  </si>
  <si>
    <t>https://publications.iadb.org/publications/english/document/Breve-24.-The-pharmaceutical-price-regulation-in-El-Salvador.pdf</t>
  </si>
  <si>
    <t>https://publications.iadb.org/publications/english/document/Trade-Logistics-and-Physical-Integration-in-Latin-America-and-the-Caribbean.pdf</t>
  </si>
  <si>
    <t>https://publications.iadb.org/publications/english/document/Inter-American-Development-Bank-Annual-Report-2023-The-Year-in-Review.pdf</t>
  </si>
  <si>
    <t>https://publications.iadb.org/publications/english/document/A-Conceptual-Framework-for-the-Classification-of-Government-Spending-on-Climate-Change.pdf</t>
  </si>
  <si>
    <t>https://publications.iadb.org/publications/english/document/New-Policies-for-Growth-Roles-of-the-Public-and-Private-Sectors.pdf</t>
  </si>
  <si>
    <t>https://publications.iadb.org/publications/english/document/Regional-Integration-behind-the-Border-Applying-a-Value-Chain-Approach.pdf</t>
  </si>
  <si>
    <t>https://publications.iadb.org/publications/english/document/Reaching-the-Latino-Immigrant-Market.pdf</t>
  </si>
  <si>
    <t>https://www2.eit.ac.nz/library/OnlineGuides/PowerPoint%20Presentation.pdf</t>
  </si>
  <si>
    <t>https://intranet.vcom.edu/clinical/Student_Resources/files/Clinical%20Case%20Presentation_Guidelines.pdf</t>
  </si>
  <si>
    <t>https://www.oregon.gov/ode/students-and-family/equity/NativeAmericanEducation/Documents/SB13%20Curriculum/Teacher%20Feedback_G10_group_presentations_Elizabeth%20Woody.pdf</t>
  </si>
  <si>
    <t>https://aede.osu.edu/sites/aede/files/publication_files/How%20to%20Make%20a%20Good%20Presentation.pdf</t>
  </si>
  <si>
    <t>https://academics.fresnostate.edu/oie/documents/rubrics/grad/Georgia%20State%20University%20graduate%20oral%20Communication%20Rubric.pdf</t>
  </si>
  <si>
    <t>https://cdn.who.int/media/docs/default-source/immunization/training/vaccine-specific/pneumo/pcv13_mdv_picturebox_a_201610_final.pdf?sfvrsn=420c579c_3</t>
  </si>
  <si>
    <t>https://s22.q4cdn.com/279430125/files/doc_presentations/MTCH-Q4-2018-Investor-Presentation.pdf</t>
  </si>
  <si>
    <t>https://s28.q4cdn.com/791221524/files/doc_financials/2022/q3/CareMax-3Q22-Presentation_vFinal.pdf</t>
  </si>
  <si>
    <t>https://s26.q4cdn.com/977440944/files/doc_news/2020/CGEN-AACR-oral-presentation-14-04-2020-Final.pdf</t>
  </si>
  <si>
    <t>https://s201.q4cdn.com/566741227/files/doc_downloads/2024/CAH-Conference-Call-Presentation.pdf</t>
  </si>
  <si>
    <t>https://s27.q4cdn.com/138752898/files/doc_presentation/2022/Stem_InvestorPresentation_2022-March-vF.pdf</t>
  </si>
  <si>
    <t>https://s29.q4cdn.com/773189526/files/doc_presentations/2023/05/ModivCare-Investor-Presentation-BofA-HC-Conference_vF.pdf</t>
  </si>
  <si>
    <t>https://s26.q4cdn.com/867116262/files/doc_downloads/poster_publications/2020/11/SITC-2020-SQZ-PBMC-HPV-TIP-C.-Eng-FINAL.pdf</t>
  </si>
  <si>
    <t>https://s28.q4cdn.com/290566189/files/doc_presentations/2023/Aug/10/cblq2-2023-investor-deck.pdf</t>
  </si>
  <si>
    <t>https://s22.q4cdn.com/306858242/files/doc_presentations/2021/01/v2/Enanta-Corporate-Presentation-JP-Morgan-Conference-FINAL-(1).pdf</t>
  </si>
  <si>
    <t>https://s24.q4cdn.com/913789668/files/doc_presentations/2021/CLW_Investor-Deck-22721-FINAL.pdf</t>
  </si>
  <si>
    <t>https://s28.q4cdn.com/781576035/files/doc_presentation/2020/06/18/Full-Slide-Deck_InvestorCall_FINAL_06172020-presentation.pdf</t>
  </si>
  <si>
    <t>https://s25.q4cdn.com/220651370/files/doc_financials/2023/q4/ITW-Slide-Presentation-Q4-2023-Earnings-Call.pdf</t>
  </si>
  <si>
    <t>https://cdn.ymaws.com/www.texasnp.org/resource/resmgr/2019_fall_conference/2019_fall_handouts/s62.pdf</t>
  </si>
  <si>
    <t>https://www.jcsolution.com.tw/_i/assets/upload/files/NX%20What%20is%20New%20-%20Dec%202022%20-%20Model%20Based%20Definition_CN.pdf</t>
  </si>
  <si>
    <t>https://www.siemens.com/investor/pool/de/investor_relations/finanzpublikationen/reden_prasentationen/070425_analyst_presentation_q2_1445788.pdf</t>
  </si>
  <si>
    <t>https://assets.siemens-energy.com/siemens/assets/api/uuid:be6ab2ac-a362-44f7-939e-efc1bb1e51d2/2022-08-08-q3-analyst-presentation-final.pdf?ste_sid=9479b1436f34878a016dab8ca7b73656</t>
  </si>
  <si>
    <t>https://www.siemensgamesa.com/en-int/-/media/siemensgamesa/downloads/en/investors-and-shareholders/periodic-information/2020/capital-market-day-2020/cmd-presentation.pdf?la=en-bz&amp;hash=BD43735FE5B1ED1B51013DDFBED4DB1D67931F90</t>
  </si>
  <si>
    <t>https://www.jcsolution.com.tw/_i/assets/upload/files/NX%20What%20is%20New%20-%20Dec%202022%20-%20Assemblies_CN.pdf</t>
  </si>
  <si>
    <t>https://pdf4pro.com/file/1234b2/siemens_assets_api_uuid%3Afc59adb3_bc23_4642_a227_d5d30f7e4c4e_company_presentation_siemens_energy_en.pdf.pdf</t>
  </si>
  <si>
    <t>https://support.industry.siemens.com/cs/attachments/109772314/109772314_SINAMICS_DCC_V18_Supported_Functions_de.pdf</t>
  </si>
  <si>
    <t>https://www.voltimum.it/sites/www.voltimum.it/files/pdflibrary/202101_webinar-logo8.3_goes_cloud.pdf</t>
  </si>
  <si>
    <t>https://www.elementfleet.com/binaries/content/assets/elementfleet/investor-documents/efn-1q23-results_investor-presentation.pdf</t>
  </si>
  <si>
    <t>https://www.income.wiki/siemens-energy-presentation_YjoyOTo0MQ.pdf</t>
  </si>
  <si>
    <t>https://events.development.asia/system/files/materials/2015/05/201505-transforming-cities-better-through-sustainable-technologies-siemens-perspective.pdf</t>
  </si>
  <si>
    <t>https://am.jpmorgan.com/content/dam/jpm-am-aem/asiapacific/hk/en/regulatory/financial-report/jfsarhkbf.pdf</t>
  </si>
  <si>
    <t>https://am.jpmorgan.com/content/dam/jpm-am-aem/emea/lu/en/supplemental/notice-to-shareholders/jpmlf-annual-general-meeting-minutes-apr2020-ce-en.pdf</t>
  </si>
  <si>
    <t>https://am.jpmorgan.com/content/dam/jpm-am-aem/emea/gb/en/regulatory/annual-report/jpm-indian-ar-2014.pdf</t>
  </si>
  <si>
    <t>https://am.jpmorgan.com/content/dam/jpm-am-aem/emea/gb/en/regulatory/annual-report/US%20Smaller%20Co%20WEB%20Annual%20report%202019.pdf</t>
  </si>
  <si>
    <t>https://am.jpmorgan.com/content/dam/jpm-am-aem/emea/gb/en/regulatory/semi-annual-report/jpm-american-investment-trust-plc-hyr-2021.pdf</t>
  </si>
  <si>
    <t>https://am.jpmorgan.com/content/dam/jpm-am-aem/emea/gb/en/regulatory/annual-report/asian-ar-2014.pdf</t>
  </si>
  <si>
    <t>https://am.jpmorgan.com/content/dam/jpm-am-aem/emea/gb/en/regulatory/annual-report/russian%20securities%20plc%20annual%20report%202016.pdf</t>
  </si>
  <si>
    <t>https://am.jpmorgan.com/content/dam/jpm-am-aem/asiapacific/hk/zh/regulatory/financial-report/jpmsarapbf.pdf</t>
  </si>
  <si>
    <t>https://am.jpmorgan.com/content/dam/jpm-am-aem/emea/gb/en/regulatory/annual-report/jpm-global-emerging-annual-report-2013.pdf</t>
  </si>
  <si>
    <t>https://am.jpmorgan.com/content/dam/jpm-am-aem/emea/gb/en/regulatory/annual-report/hmsf-annual-report-2011.pdf</t>
  </si>
  <si>
    <t>https://publications.iadb.org/publications/english/document/Remittances-as-a-Development-Tool-in-Ecuador.pdf</t>
  </si>
  <si>
    <t>https://publications.iadb.org/publications/english/document/Indigenous-Peoples-and-Sustainable-Development-The-Role-of-the-Inter-American-Development-Bank.pdf</t>
  </si>
  <si>
    <t>https://publications.iadb.org/publications/english/document/The_Integrated_Economic-Environmental_Modeling_IEEM_Platform_IEEM_Platform_Technical_Guides_IEEM_Mathematical_Statement.pdf</t>
  </si>
  <si>
    <t>https://publications.iadb.org/publications/english/document/Breve-12-The-Cancer-Industry-and-the-Pharmaceutical-Policy-in-Germany.pdf</t>
  </si>
  <si>
    <t>https://publications.iadb.org/publications/english/document/The-Impact-of-Free-Trade-Agreements-on-the-Pattern-of-Trade.pdf</t>
  </si>
  <si>
    <t>https://publications.iadb.org/publications/english/document/Breve-11-Value-Based-Drug-Reimbursement-Introduction-to-the-Main-Features-of-the-German-Pharmaceutical-Policy.pdf</t>
  </si>
  <si>
    <t>https://publications.iadb.org/publications/english/document/Breve-9-NPS-Medicinewise-Improving-Medicine-and-Medical-Test-Use-in-Australia.pdf</t>
  </si>
  <si>
    <t>https://publications.iadb.org/publications/english/document/Improving-the-Education-Component-of-Conditional-Cash-Transfers-in-Urban-Settings.pdf</t>
  </si>
  <si>
    <t>https://publications.iadb.org/publications/english/document/Mobilizing-Worker-Remittances-Remittances-and-Microfinance-Colombian-Case-Study-and-Best-Practices-in-the-Region.pdf</t>
  </si>
  <si>
    <t>https://publications.iadb.org/publications/english/document/Remarks-by-Pedro-Belo-President-BPA-Bank-(Portugal).pdf</t>
  </si>
  <si>
    <t>https://publications.iadb.org/publications/english/document/Teachers-Unions-Governments-and-Educational-Reforms-in-Latin-America-and-the-Caribbean-Conditions-for-Dialogue.pdf</t>
  </si>
  <si>
    <t>https://publications.iadb.org/publications/english/document/The-Regional-Map-Flows-and-Impact-of-Remittances-in-LAC.pdf</t>
  </si>
  <si>
    <t>https://publications.iadb.org/publications/english/document/The-Medell%C3%ADn-Art-EL-Five-Painters-from-Medell%C3%ADn-Colombia-Rodrigo-Isaza-Germ%C3%A1n-Londo%C3%B1o-Jorge-Botero-Luj%C3%A1n-Carlos-Guerra-Luis-Alfonso-Ram%C3%ADrez.pdf</t>
  </si>
  <si>
    <t>https://publications.iadb.org/publications/english/document/Public-Management-Reform-Reliable-Knowledge-and-International-Experience.pdf</t>
  </si>
  <si>
    <t>https://publications.iadb.org/publications/english/document/The-BID-IFAD-Fonkoze-Partnership-Enhancement-of-Remittance-Services-to-and-within-Rural-Haiti.pdf</t>
  </si>
  <si>
    <t>https://publications.iadb.org/publications/english/document/Future-Flow-Securitization.pdf</t>
  </si>
  <si>
    <t>https://publications.iadb.org/publications/english/document/Does-Road-Improvement-Reduce-Poverty-A-General-Equilibrium-Analysis-for-Lao-PRD.pdf</t>
  </si>
  <si>
    <t>https://publications.iadb.org/publications/english/document/Comparative-Analysis-about-the-Monitoring-and-Evaluation-Systems-Debate-about-the-Social-Protection-Policy-and-System-The-Case-of-the-Social-Protection-Net-Program-from-Nicaragua-RPS-and-a-Proposa.pdf</t>
  </si>
  <si>
    <t>https://publications.iadb.org/publications/english/document/Gender-and-Recycling-Tools-for-Project-Design-and-Implementation-Regional-Initiative-for-Inclusive-Recycling.pdf</t>
  </si>
  <si>
    <t>https://publications.iadb.org/publications/english/document/The-Social-Spatial-Segregation-in-the-Cities-of-Latin-America.pdf</t>
  </si>
  <si>
    <t>https://am.jpmorgan.com/content/dam/jpm-am-aem/emea/gb/en/regulatory/semi-annual-report/jpm-european-discovery-trust-plc-hy-2023.pdf</t>
  </si>
  <si>
    <t>https://am.jpmorgan.com/content/dam/jpm-am-aem/emea/gb/en/regulatory/annual-report/emerging-markets-it-ar-2016.pdf</t>
  </si>
  <si>
    <t>https://am.jpmorgan.com/content/dam/jpm-am-aem/emea/gb/en/regulatory/annual-report/jpm-american-ar-web-2023.pdf</t>
  </si>
  <si>
    <t>https://am.jpmorgan.com/content/dam/jpm-am-aem/emea/es/es/literature/product-presentation/liberbank-cartera-moderada-es.pdf</t>
  </si>
  <si>
    <t>https://am.jpmorgan.com/content/dam/jpm-am-aem/emea/gb/en/regulatory/annual-report/%E2%80%8Bar-indian-it-2018.pdf</t>
  </si>
  <si>
    <t>https://am.jpmorgan.com/content/dam/jpm-am-aem/emea/gb/en/regulatory/annual-report/mid-cap-annual-report-2016.pdf</t>
  </si>
  <si>
    <t>https://am.jpmorgan.com/content/dam/jpm-am-aem/emea/gb/en/regulatory/annual-report/jpmorgan%20asian%20investment%20trust%20plc%20-%20ar%202015.pdf</t>
  </si>
  <si>
    <t>https://am.jpmorgan.com/content/dam/jpm-am-aem/emea/gb/en/regulatory/semi-annual-report/jpm-us-smaller-companies-web-hyr-2023.pdf</t>
  </si>
  <si>
    <t>https://am.jpmorgan.com/content/dam/jpm-am-aem/emea/gb/en/regulatory/annual-report/overseas-ar-web-2012.pdf</t>
  </si>
  <si>
    <t>https://am.jpmorgan.com/content/dam/jpm-am-aem/emea/gb/en/regulatory/semi-annual-report/hmsf-half-year-report-2011.pdf</t>
  </si>
  <si>
    <t>https://cdn.who.int/media/docs/default-source/integrated-health-services-(ihs)/hsa/pulse-survey-r4/round-4-pulse_presentation-of-summary-results.pdf?sfvrsn=6a9895cd_4</t>
  </si>
  <si>
    <t>https://cdn.misoenergy.org/20221012%20RASC%20Item%2008b%20System%20Attribute%20Overview%20Presentation626543.pdf</t>
  </si>
  <si>
    <t>https://s2.q4cdn.com/114114621/files/doc_presentations/2022/ESG-Presentation-vFinal_.pdf</t>
  </si>
  <si>
    <t>https://cdn.ymaws.com/www.dysphagiaresearch.org/resource/resmgr/conference/2021/poster_presentation_disclosu.pdf</t>
  </si>
  <si>
    <t>https://s29.q4cdn.com/867481375/files/doc_presentation/2023/COLD_-3Q23_Investor-Presentation-11-10-23-vF.pdf</t>
  </si>
  <si>
    <t>https://publications.iadb.org/publications/english/document/Breve-16-Ethics-of-Health-Resource-Allocation-in-the-Brazilian-Publicly-Financed-Health-Care-System.pdf</t>
  </si>
  <si>
    <t>https://publications.iadb.org/publications/english/document/Who-is-Responsible-for-Responsibility.pdf</t>
  </si>
  <si>
    <t>https://publications.iadb.org/publications/english/document/Supporting-Trade-Integration-and-Regional-Cooperation-in-Latin-America-and-the-Caribbean.pdf</t>
  </si>
  <si>
    <t>https://publications.iadb.org/publications/english/document/Office-of-Mediation-Annual-Report-2016.pdf</t>
  </si>
  <si>
    <t>https://publications.iadb.org/publications/english/document/Economic-Potential-of-Remittances-from-Peruvians-in-Italy.pdf</t>
  </si>
  <si>
    <t>https://publications.iadb.org/publications/english/document/COVID-19-Vulnerability-Perception-for-Micro--Small--and-Medium-sized-Enterprises-in-Latin-America-and-the-Caribbean.pdf</t>
  </si>
  <si>
    <t>https://publications.iadb.org/publications/english/document/Reforming-Higher-Education-in-Europe-From-State-Regulation-Towards-New-Managerialism.pdf</t>
  </si>
  <si>
    <t>https://publications.iadb.org/publications/english/document/The-Harmonization-of-Indirect-Taxes-in-the-Andean-Community.pdf</t>
  </si>
  <si>
    <t>https://publications.iadb.org/publications/english/document/Cost-Sharing-Grants.pdf</t>
  </si>
  <si>
    <t>https://publications.iadb.org/publications/english/document/Incentives-to-Support-Innovation-in-the-Private-Sector.pdf</t>
  </si>
  <si>
    <t>https://www.jcsolution.com.tw/_i/assets/upload/files/NX%20What%20is%20New%20-%20Dec%202022%20-%20NX%20Human_CN.pdf</t>
  </si>
  <si>
    <t>https://assets.siemens-energy.com/siemens/assets/api/uuid:e4b6283e-8bc6-4384-91aa-6ae2b1df8887/2023-05-15-analyst-presentation-q2-fy23-en.pdf?ste_sid=c5cd43a3fbce36bffeeec3df23d1beb9</t>
  </si>
  <si>
    <t>https://assets.siemens-energy.com/siemens/assets/api/uuid:85cb1c0e-a49d-4f7c-ba10-091f28464429/siemens-energy-announcement-presentation.pdf?ste_sid=f453ce4da589b334bfb532114f93cd3b</t>
  </si>
  <si>
    <t>https://www.jcsolution.com.tw/_i/assets/upload/files/NX%20What%20is%20New%20-%20Dec%202022%20-%20SheetMetal_CN(1).pdf</t>
  </si>
  <si>
    <t>https://cdn0.scrvt.com/39b415fb07de4d9656c7b516d8e2d907/1800000005851799/1adfdc9ac297/Q4_FY-2018_Press_Presentation_EN_1800000005851799.pdf</t>
  </si>
  <si>
    <t>https://assets.siemens-energy.com/siemens/assets/api/uuid:87e06f8e-7ab7-4523-907c-76960bfab622/2023-08-07-analyst-presentation-q3-fy23-en.pdf?ste_sid=3ff82e8fb95ded5cbb87264453ffee5d</t>
  </si>
  <si>
    <t>https://www.jcsolution.com.tw/_i/assets/upload/files/NX%20What%20is%20New%20-%20June%202022%20-%20Design_CN.pdf</t>
  </si>
  <si>
    <t>https://www.jcsolution.com.tw/_i/assets/upload/files/NX%20What%20is%20New%20-%20Dec%202022%20-%20NX%20Topology%20Optimizer_CN.pdf</t>
  </si>
  <si>
    <t>https://assets.siemens-energy.com/siemens/assets/api/uuid:3915cfe7-971b-4722-b1c6-6e992fc44a39/Siemens-Energy-Annual-Shareholders-Meeting-2021-Presentation-Joe-Kaeser-English.pdf</t>
  </si>
  <si>
    <t>https://www.siemens.com/investor/pool/de/investor_relations/finanzpublikationen/reden_prasentationen/Presentation_Analyst_Call_19062006_1385748.pdf</t>
  </si>
  <si>
    <t>https://assets-global.website-files.com/5fa3e069dd4a78ac73fe3a0f/6540a60cc9fb1ea288af4d50_SIOFF%20Q3%202023%20Presentation.pdf</t>
  </si>
  <si>
    <t>https://dyemansion.com/download/hidden/dyemansion-am-i-navigator-pitch-231106.pdf</t>
  </si>
  <si>
    <t>https://tompkinscountyny.gov/ru/files2/planning/committees/CaSE/2023_nov_case_siemens_talk.pdf</t>
  </si>
  <si>
    <t>https://www.iso-ne.com/static-assets/documents/100009/final-boston-2033-na-main-presentation_rev1_clean.pdf</t>
  </si>
  <si>
    <t>https://assets-global.website-files.com/629f1b36bee3b058907852a0/643e5914d0a8d35611c28f75_Q4%20Financial%20Presentation%202021.pdf</t>
  </si>
  <si>
    <t>https://www.jcsolution.com.tw/_i/assets/upload/files/What's%20New%20June%202022%20-%20AM_CN.pdf</t>
  </si>
  <si>
    <t>https://am.jpmorgan.com/content/dam/jpm-am-aem/emea/gb/en/regulatory/annual-report/overseas-ar-web-2011.pdf</t>
  </si>
  <si>
    <t>https://am.jpmorgan.com/content/dam/jpm-am-aem/emea/gb/en/regulatory/annual-report/jpm-it-global-emerging-markets-income-annual-report-2020.pdf</t>
  </si>
  <si>
    <t>https://am.jpmorgan.com/content/dam/jpm-am-aem/emea/gb/en/regulatory/annual-report/mid%20cap%20ar%202009.pdf</t>
  </si>
  <si>
    <t>https://am.jpmorgan.com/content/dam/jpm-am-aem/emea/gb/en/regulatory/annual-report/overseas-plc-ar-web-2015.pdf</t>
  </si>
  <si>
    <t>https://am.jpmorgan.com/content/dam/jpm-am-aem/emea/gb/en/regulatory/annual-report/jpm-indian-ar-2015.pdf</t>
  </si>
  <si>
    <t>https://am.jpmorgan.com/content/dam/jpm-am-aem/emea/gb/en/regulatory/annual-report/jpm-emerging-markets-it-ar-2013.pdf</t>
  </si>
  <si>
    <t>https://am.jpmorgan.com/content/dam/jpm-am-aem/emea/gb/en/regulatory/annual-report/jpm-indian-ar-2012.pdf</t>
  </si>
  <si>
    <t>https://am.jpmorgan.com/content/dam/jpm-am-aem/emea/es/es/literature/product-presentation/liberbank-cartera-conservadora-es.pdf</t>
  </si>
  <si>
    <t>https://am.jpmorgan.com/content/dam/jpm-am-aem/emea/gb/en/regulatory/annual-report/smaller-companies-ar-2013.pdf</t>
  </si>
  <si>
    <t>https://am.jpmorgan.com/content/dam/jpm-am-aem/emea/gb/en/regulatory/annual-report/smaller%20co%20web%20final.pdf</t>
  </si>
  <si>
    <t>https://uogqueensmcf.com/wp-content/uploads/2020/BA%20Modules/Medical%20Labratory/Medical%20Laboratory%20Courses%20PPT/Year%20III%20Sem%20II/Biostatistics/lecture%202.pdf</t>
  </si>
  <si>
    <t>https://ugresearch.ku.edu/sites/ugresearch/files/documents/Oral%20Presentation%20Rubric.pdf</t>
  </si>
  <si>
    <t>https://christuniversity.in/uploads/userfiles/MP%202020-2.pdf</t>
  </si>
  <si>
    <t>https://publications.iadb.org/publications/english/document/Hydro-BID-Case-Study-No-4-Application-of-Hydro-BID-in-Bermejo-River-Basin-to-Quantify-Sediment-Loads-Argentina.pdf</t>
  </si>
  <si>
    <t>https://publications.iadb.org/publications/spanish/document/Ejecuci%C3%B3n-de-garant%C3%ADas-reales-en-Am%C3%A9rica-Latina-y-el-Caribe.pdf</t>
  </si>
  <si>
    <t>https://publications.iadb.org/publications/spanish/document/Giros-a-Colombia-el-mercado-y-sus-costos.pdf</t>
  </si>
  <si>
    <t>https://publications.iadb.org/publications/english/document/Inter-American-Development-Bank-Cultural-Center-Information-Bulletin-No-75.pdf</t>
  </si>
  <si>
    <t>https://publications.iadb.org/publications/english/document/MERCOSUR-Report-No-13-(2007-2008).pdf</t>
  </si>
  <si>
    <t>https://publications.iadb.org/publications/spanish/document/MDBs---Iniciativa-de-seguridad-vial.pdf</t>
  </si>
  <si>
    <t>https://publications.iadb.org/publications/spanish/document/World-Trading-of-New-York-Inc-Presentation.pdf</t>
  </si>
  <si>
    <t>https://publications.iadb.org/publications/english/document/Young-Costa-Rican-Artists-Nine-Proposals.pdf</t>
  </si>
  <si>
    <t>https://publications.iadb.org/publications/english/document/Expressions-of-the-Americas.pdf</t>
  </si>
  <si>
    <t>https://publications.iadb.org/publications/english/document/Good-Practices-in-Marketing-for-Micro-and-Small-Enterprise-Products-Cases-from-Latin-America.pdf</t>
  </si>
  <si>
    <t>https://www.engie.cl/wp-content/uploads/2018/07/201606-Results-Presentation-1H16.pdf</t>
  </si>
  <si>
    <t>https://publications.iadb.org/publications/english/document/Bridging-the-Gender-Gap-in-Developing-Regions.pdf</t>
  </si>
  <si>
    <t>https://publications.iadb.org/publications/english/document/Preparing-teachers-to-deliver-hybrid-education-a-framework-for-Latin-America-and-the-Caribbean.pdf</t>
  </si>
  <si>
    <t>https://publications.iadb.org/publications/english/document/Rural-Poverty-in-Latin-America.pdf</t>
  </si>
  <si>
    <t>https://publications.iadb.org/publications/english/document/Vive-Ha%C3%AFti!-Contemporary-Art-of-the-Haitian-Diaspora.pdf</t>
  </si>
  <si>
    <t>https://publications.iadb.org/publications/english/document/Skills-for-Life-Listening.pdf</t>
  </si>
  <si>
    <t>https://publications.iadb.org/publications/english/document/The-Role-of-the-Primary-Mortgage-Market-in-the-Development-of-a-Successful-Secondary-Mortgage-Market.pdf</t>
  </si>
  <si>
    <t>https://publications.iadb.org/publications/english/document/Blockchain-How-to-Develop-Trust-in-Complex-Surroundings-to-Generate-Social-Impact-Value.pdf</t>
  </si>
  <si>
    <t>https://publications.iadb.org/publications/english/document/Caribbean-Economics-Quarterly-Volume-11-Issue-1-February-2022-Year-in-Review-in-Graphs---Economic-Story-of-2021-in-a-Series-of-Graphs.pdf</t>
  </si>
  <si>
    <t>https://publications.iadb.org/publications/english/document/Inter-American-Development-Bank-Seventh-Annual-Report-1966.pdf</t>
  </si>
  <si>
    <t>https://am.jpmorgan.com/content/dam/jpm-am-aem/americas/mx/en/insights/portfolio-insights/pi-model-portfolios-latam.pdf</t>
  </si>
  <si>
    <t>https://am.jpmorgan.com/content/dam/jpm-am-aem/emea/gb/en/regulatory/annual-report/chinese-ar-web-2022.pdf</t>
  </si>
  <si>
    <t>https://am.jpmorgan.com/content/dam/jpm-am-aem/emea/gb/en/regulatory/semi-annual-report/hmsf-half-year-report-2018.pdf</t>
  </si>
  <si>
    <t>https://am.jpmorgan.com/content/dam/jpm-am-aem/emea/gb/en/regulatory/annual-report/jpm-indian-ar-2016.pdf</t>
  </si>
  <si>
    <t>https://am.jpmorgan.com/content/dam/jpm-am-aem/emea/gb/en/regulatory/annual-report/smaller-comp-ar-2011.pdf</t>
  </si>
  <si>
    <t>https://am.jpmorgan.com/content/dam/jpm-am-aem/global/en/insights/eye-on-the-market/03-20-2020-John-Stuart-Mill_AMV_NI.pdf</t>
  </si>
  <si>
    <t>https://am.jpmorgan.com/content/dam/jpm-am-aem/emea/gb/en/regulatory/annual-report/jpm-japanese-annual-report-2015.pdf</t>
  </si>
  <si>
    <t>https://am.jpmorgan.com/content/dam/jpm-am-aem/emea/gb/en/regulatory/investor-disclosure-document/jpmorgan-multi-asset-growth-articles-of-association.pdf</t>
  </si>
  <si>
    <t>https://am.jpmorgan.com/content/dam/jpm-am-aem/emea/gb/en/regulatory/annual-report/chinese-ar-2014.pdf</t>
  </si>
  <si>
    <t>https://am.jpmorgan.com/content/dam/jpm-am-aem/emea/gb/en/regulatory/annual-report/annual-report-smaller-company-trust-plc-2015july31.pdf</t>
  </si>
  <si>
    <t>https://s1.q4cdn.com/343380161/files/doc_financials/2023/q3/WBA-3Q-2023-Presentation.pdf</t>
  </si>
  <si>
    <t>https://s22.q4cdn.com/306858242/files/doc_presentations/2021/Enanta-Corporate-Presentation_4.1.21-Final.pdf</t>
  </si>
  <si>
    <t>https://s201.q4cdn.com/354493536/files/doc_presentation/2023/NTRA-JPM-HC-Conf-Presentation-2023-vFinal.pdf</t>
  </si>
  <si>
    <t>https://irp.cdn-website.com/dc8e72bb/files/uploaded/Medicaid%20Presentation.pdf</t>
  </si>
  <si>
    <t>https://s22.q4cdn.com/306858242/files/doc_presentations/2021/01/Enanta-Corporate-Presentation-Final-01.11.21.pdf</t>
  </si>
  <si>
    <t>https://s29.q4cdn.com/148823924/files/doc_presentations/2024/01/Edgewise-Therapeutics_JP-Morgan-2024-Presentation_vFINAL.pdf</t>
  </si>
  <si>
    <t>https://s27.q4cdn.com/214071222/files/doc_financials/2023/q4/2023-Q4-FY-PII-Earnings-Presentation-1-30-24_F.pdf</t>
  </si>
  <si>
    <t>https://s24.q4cdn.com/720828402/files/doc_presentations/Teva_2019-JP-Morgan-Healthcare-Conference-Presentation.pdf</t>
  </si>
  <si>
    <t>https://www.engie.cl/wp-content/uploads/2018/07/201706-Results-Presentation-1H17.pdf</t>
  </si>
  <si>
    <t>https://www.engie.com.br/uploads/2019/05/PST-EBE-1Q19.pdf</t>
  </si>
  <si>
    <t>https://engie-energia.pe/wp-content/uploads/2023/11/ENGIE-Energia-Peru-Quarterly-Results-3Q-2023-vf-v1.pdf</t>
  </si>
  <si>
    <t>https://engie-energia.pe/wp-content/uploads/2023/07/ENGIE-Energia-Peru-Quarterly-Results-2Q-2023-vf.pdf</t>
  </si>
  <si>
    <t>https://engie-energia.pe/wp-content/uploads/2023/04/ENGIE-Energia-Peru-Quarterly-Results-1Q-2023-vf.pdf</t>
  </si>
  <si>
    <t>https://publications.iadb.org/publications/english/document/Disaster-Risk-Profile-for-Jamaica.pdf</t>
  </si>
  <si>
    <t>https://publications.iadb.org/publications/english/document/The-Effects-of-AI-on-the-Working-Lives-of-Women.pdf</t>
  </si>
  <si>
    <t>https://publications.iadb.org/publications/english/document/Agricultural-Policy-and-Greenhouse-Gas-Emissions-in-Jamaica.pdf</t>
  </si>
  <si>
    <t>https://publications.iadb.org/publications/english/document/Inter-American_Development_Bank_Annual_Report_2018_The_Year_in_Review_en_en.pdf</t>
  </si>
  <si>
    <t>https://publications.iadb.org/publications/english/document/Managing-Public-Sector-Restructuring-Public-Sector-Downsizing-and-Redeployment-Programs-in-Central-and-Eastern-Europe.pdf</t>
  </si>
  <si>
    <t>https://publications.iadb.org/publications/english/document/Colombia-Solidarity-Social-Network.pdf</t>
  </si>
  <si>
    <t>https://publications.iadb.org/publications/english/document/A-Computable-General-Equilibrium-Analysis-for-Haiti.pdf</t>
  </si>
  <si>
    <t>https://publications.iadb.org/publications/english/document/Special-Bulletin-NDC-Invest-Supporting-Transformational-Climate-Policy-and-Finance-in-Latin-American-and-the-Caribbean.pdf</t>
  </si>
  <si>
    <t>https://publications.iadb.org/publications/english/document/Restoring-the-Competitiveness-of-the-Coffee-Sector-in-Haiti.pdf</t>
  </si>
  <si>
    <t>https://publications.iadb.org/publications/english/document/Planning-and-Financial-Protection-to-Survive-Disasters.pdf</t>
  </si>
  <si>
    <t>https://www.jcsolution.com.tw/_i/assets/upload/files/NX%20What%20is%20new%20-%20June%202022%20-%202D%20Nesting_CN.pdf</t>
  </si>
  <si>
    <t>https://cdn0.scrvt.com/ec41840e14df52192984582863de63fa/1800000005262421/c79006cd3c7e/Healthineers_Presentation_Analyst_Call_Q2_FY2018.pdf</t>
  </si>
  <si>
    <t>https://www.jcsolution.com.tw/_i/assets/upload/files/NX%20What%20is%20New%20-%20June%202022%20-%20Drafting_CN.pdf</t>
  </si>
  <si>
    <t>https://www.jcsolution.com.tw/_i/assets/upload/files/NX%20What%20is%20New%20-%20June%202022%20-%20NX%20Coatings_CN.pdf</t>
  </si>
  <si>
    <t>https://assets.siemens-energy.com/siemens/assets/api/uuid:87e06f8e-7ab7-4523-907c-76960bfab622/2023-08-07-analyst-presentation-q3-fy23-en.pdf?ste_sid=05d7169b12d7dfd27f1965ff425883cf</t>
  </si>
  <si>
    <t>https://tompkinscountyny.gov/zh-TW/files2/planning/committees/CaSE/2023_nov_case_siemens_talk.pdf</t>
  </si>
  <si>
    <t>https://antomatix.com/wp-content/uploads/2023/11/TIA_Portal_V19_demo-2.pdf</t>
  </si>
  <si>
    <t>https://pma.bollywoodbubble.com/siemens-energy-presentation_YjozNDoxOA.pdf</t>
  </si>
  <si>
    <t>https://www.halsinglandssjukhus.lg.se/globalassets/regional-utveckling/naringsliv-och-innovation/mid-sweden-hydrogen-valley/konferens-2022/siemens-energy---asa-lyckstrom.pdf</t>
  </si>
  <si>
    <t>https://www.energynomics.ro/wp-content/uploads/2021/04/Petru-Ruset-Siemens-Energy.pdf</t>
  </si>
  <si>
    <t>https://engie-energia.cl/wp-content/uploads/2021/12/Full-year-2018-Presentation-EECL-vf-2.pdf</t>
  </si>
  <si>
    <t>https://engie-energia.cl/wp-content/uploads/2021/12/201609-Results-Presentation-3Q16.pdf</t>
  </si>
  <si>
    <t>https://engie-energia.cl/wp-content/uploads/2021/12/Results-Presentation-9M2018-English.pdf</t>
  </si>
  <si>
    <t>https://engie-energia.cl/wp-content/uploads/2021/12/201606-Results-Presentation-1H16.pdf</t>
  </si>
  <si>
    <t>https://engie-energia.cl/wp-content/uploads/2021/12/Results-Presentation-1H2018-English.pdf</t>
  </si>
  <si>
    <t>https://engie-energia.cl/wp-content/uploads/2021/12/Results-Presentation-1Q2018-English.pdf</t>
  </si>
  <si>
    <t>https://engie-energia.cl/wp-content/uploads/2021/12/201706-Results-Presentation-1H17.pdf</t>
  </si>
  <si>
    <t>https://engie-energia.cl/wp-content/uploads/2021/12/201712-Results-Presentation-12M17.pdf</t>
  </si>
  <si>
    <t>https://www.engie.cl/wp-content/uploads/2018/07/201703-Results-Presentation-1Q17.pdf</t>
  </si>
  <si>
    <t>https://engie-energia.cl/wp-content/uploads/2021/12/201703-Results-Presentation-1Q17.pdf</t>
  </si>
  <si>
    <t>https://www.engie.cl/wp-content/uploads/2018/07/201712-Results-Presentation-12M17.pdf</t>
  </si>
  <si>
    <t>https://www.engie.cl/wp-content/uploads/2018/06/1H18-Presentation-EECLvf.pdf</t>
  </si>
  <si>
    <t>https://engie-energia.cl/wp-content/uploads/2021/12/1Q19-Presentation-EECL-vf.pdf</t>
  </si>
  <si>
    <t>https://engie-energia.cl/wp-content/uploads/2021/12/201709-Results-Presentation-3Q17.pdf</t>
  </si>
  <si>
    <t>https://engie-energia.cl/wp-content/uploads/2021/12/4Q21-Investor-Presentation-20220126.pdf</t>
  </si>
  <si>
    <t>https://engie-energia.cl/wp-content/uploads/2021/12/1Q22-Investor-Presentation-20220426.pdf</t>
  </si>
  <si>
    <t>https://engie-energia.pe/wp-content/uploads/2023/10/ENGIE-Energia-Peru-Quarterly-Results-3Q-2023-vf.pdf</t>
  </si>
  <si>
    <t>https://www.engie.com.br/uploads/2019/11/PST-EBE-3T19.pdf</t>
  </si>
  <si>
    <t>https://www.engie.com.br/uploads/2018/11/4Q17-Results-Presentation-Apimec.pdf</t>
  </si>
  <si>
    <t>https://www.engie.com.br/uploads/2023/11/231106-Results-Presentation-3Q23.pdf</t>
  </si>
  <si>
    <t>https://www.engie.com.br/uploads/2020/02/PST-EBE-4T19.pdf</t>
  </si>
  <si>
    <t>https://www.engie.com.br/uploads/2021/06/Institutional-Presentation-1Q21-nd.pdf</t>
  </si>
  <si>
    <t>https://www.engie.com.br/uploads/2021/08/Results-Presentation-2Q21-20210805.pdf</t>
  </si>
  <si>
    <t>https://www.engie.com.br/uploads/2022/02/220214-Results-Presentation-4Q21.pdf</t>
  </si>
  <si>
    <t>https://www.engie.com.br/uploads/2022/03/220214-Results-Presentation-4Q21.pdf</t>
  </si>
  <si>
    <t>https://www.engie.com.br/uploads/2019/08/PST-EBE-2T19.pdf</t>
  </si>
  <si>
    <t>https://www.engie.com.br/uploads/2018/11/180222PSTEBE4Q17.pdf</t>
  </si>
  <si>
    <t>https://www.engie.com.br/uploads/2021/11/Results-Presentation-3Q21-20211104.pdf</t>
  </si>
  <si>
    <t>https://www.engie.com.br/uploads/2022/03/Institutional-Presentation-4Q21.pdf</t>
  </si>
  <si>
    <t>https://www.engie.com.br/uploads/2021/05/Results-Presentation-1Q21-20210505.pdf</t>
  </si>
  <si>
    <t>https://am.jpmorgan.com/content/dam/jpm-am-aem/emea/gb/en/regulatory/annual-report/emerging-markets-it-ar-2015.pdf</t>
  </si>
  <si>
    <t>https://am.jpmorgan.com/content/dam/jpm-am-aem/emea/gb/en/regulatory/semi-annual-report/jpm-japan-small-cap-growth-income-hyr-2023.pdf</t>
  </si>
  <si>
    <t>https://am.jpmorgan.com/content/dam/jpm-am-aem/emea/gb/en/regulatory/annual-report/chinese%20ar%20web%202019.pdf</t>
  </si>
  <si>
    <t>https://am.jpmorgan.com/content/dam/jpm-am-aem/emea/gb/en/regulatory/annual-report/russian_ar_web.pdf</t>
  </si>
  <si>
    <t>https://am.jpmorgan.com/content/dam/jpm-am-aem/emea/gb/en/regulatory/annual-report/mid-cap-annual-report-2011.pdf</t>
  </si>
  <si>
    <t>https://am.jpmorgan.com/content/dam/jpm-am-aem/emea/gb/en/regulatory/annual-report/emerging-markets-it-ar-2014.pdf</t>
  </si>
  <si>
    <t>https://am.jpmorgan.com/content/dam/jpm-am-aem/emea/gb/en/literature/product-profiles/jpm-jara-product-flyer-en.pdf</t>
  </si>
  <si>
    <t>https://am.jpmorgan.com/content/dam/jpm-am-aem/emea/gb/en/regulatory/annual-report/global-emerging-mkts-ar-2022.pdf</t>
  </si>
  <si>
    <t>https://am.jpmorgan.com/content/dam/jpm-am-aem/emea/lu/en/supplemental/notice-to-shareholders/private-bank-funds-annual-general-meeting-letter-2020-ce-en.pdf</t>
  </si>
  <si>
    <t>https://am.jpmorgan.com/content/dam/jpm-am-aem/emea/gb/en/regulatory/annual-report/claverhouse_web_annual_report.pdf</t>
  </si>
  <si>
    <t>https://publications.iadb.org/publications/english/document/Leadership-and-Capacity-Building-for-Public-Sector-Executives-Proceedings-from-the-2nd-Policy-and-Knowledge-Summit-between-China-and-Latin-America-and-the-Caribbean.pdf</t>
  </si>
  <si>
    <t>https://publications.iadb.org/publications/english/document/The-Sustainable-Infrastructure-Challenge-in-Latin-America-and-the-Caribbean-and-the-Role-of-Multilateral-Development-Banks.pdf</t>
  </si>
  <si>
    <t>https://publications.iadb.org/publications/english/document/Opportunities-and-Challenges-for-Agrifood-Trade-Between-Central-American-Integration-System-and-Caribbean-Community-Countries.pdf</t>
  </si>
  <si>
    <t>https://publications.iadb.org/publications/english/document/Approach-paper-Comparative-Case-Studies-IDB-Supported-Urban-Transport-Projects.pdf</t>
  </si>
  <si>
    <t>https://publications.iadb.org/publications/english/document/The-Performing-State-Reflection-on-an-Idea-Whose-Time-Has-Come-but-Whose-Implementation-Has-Not.pdf</t>
  </si>
  <si>
    <t>https://publications.iadb.org/publications/english/document/IDB-Cultural-Center-2nd-Inter-American-Biennial-of-Video-Art.pdf</t>
  </si>
  <si>
    <t>https://publications.iadb.org/publications/english/document/The-Singapore-Model-of-Industrial-Policy-Past-Evolution-and-Current-Thinking.pdf</t>
  </si>
  <si>
    <t>https://publications.iadb.org/publications/english/document/The-Implementation-of-a-National-Health-Information-Exchange-Platform-in-Israel.pdf</t>
  </si>
  <si>
    <t>https://publications.iadb.org/publications/english/document/LACChain-ID-Framework-A-Set-of-Recommendations-for-Blockchain-Based-Interoperable-Privacy-Preserving-Regulatory-Compliant-Secure-and-Standardized-Digital-Identifiers-Credentials-and-Wallets.pdf</t>
  </si>
  <si>
    <t>https://publications.iadb.org/publications/english/document/Art-of-the-Print.pdf</t>
  </si>
  <si>
    <t>https://s26.q4cdn.com/231518987/files/doc_presentations/archive/2020/CUBI-Investor-Presentation-09.20.pdf</t>
  </si>
  <si>
    <t>https://s22.q4cdn.com/311271118/files/doc_downloads/2023/2023-Q3-BJ-s-Investor-Presentation-vF3.pdf</t>
  </si>
  <si>
    <t>https://s28.q4cdn.com/791221524/files/doc_financials/2023/q2/CareMax-2Q23-Presentation-_vFinal.pdf</t>
  </si>
  <si>
    <t>https://s28.q4cdn.com/284259014/files/doc_presentation/2023/09/HALO_Investor_Deck_September-2023-FINAL.pdf</t>
  </si>
  <si>
    <t>https://s201.q4cdn.com/298572669/files/doc_presentations/2024/01/ICU-Investor-Presentation-012424-final.pdf</t>
  </si>
  <si>
    <t>https://s21.q4cdn.com/959970859/files/doc_presentation/2021/12/mCloud-Investor-Deck-Dec-7-2021.pdf</t>
  </si>
  <si>
    <t>https://s2.q4cdn.com/114114621/files/doc_presentations/2020/09/2020-THG-KBW-Investor-Presentation.pdf</t>
  </si>
  <si>
    <t>https://s21.q4cdn.com/104148044/files/doc_presentations/2018/JPM-Investor-Presentation_Final_1-9-18.pdf</t>
  </si>
  <si>
    <t>https://s22.q4cdn.com/877809405/files/doc_presentations/2020/01/JPM-2020-Presentation-vFINAL.pdf</t>
  </si>
  <si>
    <t>https://s1.q4cdn.com/907903764/files/doc_presentations/2021/04/2021_04_12_Exicure_Corporate_Presentation.pdf</t>
  </si>
  <si>
    <t>https://s27.q4cdn.com/622061554/files/doc_presentations/2024/Jan/29/silence-presentation-jan-24.pdf</t>
  </si>
  <si>
    <t>https://s25.q4cdn.com/376120126/files/doc_presentations/Deckers-Investor-Presentation-for-Jefferies-Global-Consumer-Conference.pdf</t>
  </si>
  <si>
    <t>https://assessment.fiu.edu/resources/rubrics-and-curriculum-maps/_assets/rubrics/Geosciences%20Oral%20Presentation%20Rubric%20-%20San%20Francisco%20State%20University.pdf</t>
  </si>
  <si>
    <t>https://www.casdonline.org/cms/lib/PA02217736/Centricity/Domain/33/2019%20ChASD%20Audit%20Presentation.pdf</t>
  </si>
  <si>
    <t>https://www.ashrae.org/file%20library/communities/committees/standing%20committees/chapter%20technology%20transfer%20committee/10-worst-presentation-habits.pdf</t>
  </si>
  <si>
    <t>https://www.kth.se/social/upload/5029076df27654596a000007/EG201X%20Master%20Thesis%20Presentation.pdf</t>
  </si>
  <si>
    <t>https://www.stu.edu/Portals/law/docs/academics/student-orgs/jcl/volumes/Volume%204/RyanLuke-EssayThePartyPresentationRule.pdf</t>
  </si>
  <si>
    <t>https://am.jpmorgan.com/content/dam/jpm-am-aem/emea/gb/en/regulatory/annual-report/it-ar-global-growth-income-2022.pdf</t>
  </si>
  <si>
    <t>https://am.jpmorgan.com/content/dam/jpm-am-aem/asiapacific/sg/en/supplemental/fund-announcement/minutes-annual-general-meeting-jpmorgan-investment-funds-20220429.pdf</t>
  </si>
  <si>
    <t>https://am.jpmorgan.com/content/dam/jpm-am-aem/emea/ch/en/supplemental/notice-to-shareholders/private-bank-funds-annual-general-meeting-letter-2020-ch-en.pdf</t>
  </si>
  <si>
    <t>https://am.jpmorgan.com/content/dam/jpm-am-aem/emea/gb/en/regulatory/annual-report/ar-jpm-mercantile-it-2022.pdf</t>
  </si>
  <si>
    <t>https://am.jpmorgan.com/content/dam/jpm-am-aem/emea/gb/en/regulatory/semi-annual-report/hmsf-half-year-report-2016.pdf</t>
  </si>
  <si>
    <t>https://am.jpmorgan.com/content/dam/jpm-am-aem/emea/gb/en/regulatory/annual-report/it-ar-global-growth-income-2021.pdf</t>
  </si>
  <si>
    <t>https://am.jpmorgan.com/content/dam/jpm-am-aem/asiapacific/sg/en/supplemental/fund-announcement/minutes-annual-general-meeting-jpmorgan-investment-funds-20200424.pdf</t>
  </si>
  <si>
    <t>https://am.jpmorgan.com/content/dam/jpm-am-aem/asiapacific/hk/en/regulatory/financial-report/jfpusdmf.pdf</t>
  </si>
  <si>
    <t>https://publications.iadb.org/publications/english/document/Self-Sovereign-Identity-The-Future-of-Identity-Self-Sovereignity-Digital-Wallets-and-Blockchain.pdf</t>
  </si>
  <si>
    <t>https://publications.iadb.org/publications/english/document/A-Century-of-Painting-in-Panama-An-Exhibition-that-Celebrates-the-100th-Anniversary-of-the-Republic-of-Panama.pdf</t>
  </si>
  <si>
    <t>https://publications.iadb.org/publications/english/document/Evaluation-of-Water-Pumping-Systems-Energy-Efficiency-Assessment-Manual.pdf</t>
  </si>
  <si>
    <t>https://publications.iadb.org/publications/english/document/Independent_Consultation_and_Investigation_Mechanism_2018_Annual_Report_en_en.pdf</t>
  </si>
  <si>
    <t>https://publications.iadb.org/publications/english/document/Indicators-for-Disaster-Risk-and-Risk-Management-Programme-for-Latin-America-and-The-Caribbean-Belize.pdf</t>
  </si>
  <si>
    <t>https://publications.iadb.org/publications/english/document/Management-of-Fiscal-and-Financial-Risks-Generated-by-PPPs.pdf</t>
  </si>
  <si>
    <t>https://publications.iadb.org/publications/english/document/MERCOSUR-Report-No-14-(2008-2009).pdf</t>
  </si>
  <si>
    <t>https://publications.iadb.org/publications/english/document/Dominican-Republic-Environmental-and-Social-Safeguards-Issues-Paper-Upstreaming-Environmental-and-Social-Risk-Management.pdf</t>
  </si>
  <si>
    <t>https://publications.iadb.org/publications/english/document/Toolkit-for-the-Identification-Measurement-Monitoring-and-Risk-Management-of-Contingent-Sovereign-Liabilities.pdf</t>
  </si>
  <si>
    <t>https://publications.iadb.org/publications/english/document/A-Meta-Impact-Evaluation-of-Social-Housing-Programs-The-Chilean-Case.pdf</t>
  </si>
  <si>
    <t>https://engie-energia.cl/wp-content/uploads/2021/12/201210-Presentation-ECL-3Q12.pdf</t>
  </si>
  <si>
    <t>https://www.engie.com.br/uploads/2020/07/PST-EBE-2Q20.pdf</t>
  </si>
  <si>
    <t>https://www.engie.com.br/uploads/2018/11/PST-EBE-3Q18.pdf</t>
  </si>
  <si>
    <t>https://www.engie.com.br/uploads/2018/11/170425PSTEBE1Q17.pdf</t>
  </si>
  <si>
    <t>https://www.engie.com.br/uploads/2018/11/160728PSTENGIEBRENRG2Q16.pdf</t>
  </si>
  <si>
    <t>https://www.engie.com.br/uploads/2018/11/171026PSTEBE3Q17.pdf</t>
  </si>
  <si>
    <t>https://www.engie.com.br/uploads/2024/03/240308-Institutional-Presentation-4Q23.pdf</t>
  </si>
  <si>
    <t>https://www.engie.com.br/uploads/2018/11/180419PSTEBE1Q18.pdf</t>
  </si>
  <si>
    <t>https://www.engie.com.br/uploads/2021/11/Institutional-Presentation-3Q21.pdf</t>
  </si>
  <si>
    <t>https://www.engie.com.br/uploads/2018/11/180808PSTEBE2Q18.pdf</t>
  </si>
  <si>
    <t>https://www.engie.com.br/uploads/2020/06/PST-EBE-1Q20.pdf</t>
  </si>
  <si>
    <t>https://www.engie.com.br/uploads/2019/02/PST-EBE-4Q18-2.pdf</t>
  </si>
  <si>
    <t>https://www.engie.com.br/uploads/2018/11/170223PSTEBE4Q16reap.pdf</t>
  </si>
  <si>
    <t>https://www.engie.com.br/uploads/2018/11/181031PSTEBE3Q18.pdf</t>
  </si>
  <si>
    <t>https://www.engie.com.br/uploads/2021/02/INSTITUTIONAL-PRESENTATION-EBE.pdf</t>
  </si>
  <si>
    <t>https://www.engie.com.br/uploads/2018/11/161027PSTEBE3Q16.pdf</t>
  </si>
  <si>
    <t>https://www.engie.com.br/uploads/2023/11/231108-Institutional-Presentation-3Q23.pdf</t>
  </si>
  <si>
    <t>https://www.engie.com.br/uploads/2021/09/Institutional-Presentation-2Q21.pdf</t>
  </si>
  <si>
    <t>https://www.engie.com.br/uploads/2018/11/170727PSTEBE2Q17.pdf</t>
  </si>
  <si>
    <t>https://www.engie.com.br/uploads/2021/08/Results-Presentation-2Q21-20210805-reap.pdf</t>
  </si>
  <si>
    <t>https://www.engie.com.br/uploads/2019/02/PST-EBE-4Q18-1.pdf</t>
  </si>
  <si>
    <t>https://www.engie.com.br/uploads/2022/08/220802-Results-Presentation-2Q22.pdf</t>
  </si>
  <si>
    <t>https://www.engie.com.br/uploads/2018/11/060425_Presentation_Tractebel_1Q06.pdf</t>
  </si>
  <si>
    <t>https://static.seekingalpha.com/uploads/sa_presentations/277/25277/original.pdf</t>
  </si>
  <si>
    <t>https://www.engie.com/sites/default/files/assets/documents/2021-07/ENGIE%20H1%202021%20Presentation%20VDEF.pdf</t>
  </si>
  <si>
    <t>https://www.engie.com.br/uploads/2022/11/221108-Results-Presentation-3Q22-1.pdf</t>
  </si>
  <si>
    <t>https://www.engie.com.br/uploads/2018/11/060314_Presentation_Tractebel_2005_4Q05.pdf</t>
  </si>
  <si>
    <t>https://www.engie.com.br/uploads/2021/08/Institutional-Presentation-2Q21.pdf</t>
  </si>
  <si>
    <t>https://static.seekingalpha.com/uploads/sa_presentations/419/32419/original.pdf</t>
  </si>
  <si>
    <t>https://static.seekingalpha.com/uploads/sa_presentations/602/22602/original.pdf</t>
  </si>
  <si>
    <t>https://ebay.q4cdn.com/610426115/files/doc_financials/2023/q2/2023_Q2_eBay_Earnings_Deck_FINAL.pdf</t>
  </si>
  <si>
    <t>https://ebay.q4cdn.com/610426115/files/doc_financials/2023/q4/2023_Q4_eBay_Earnings_Deck_FINAL.pdf</t>
  </si>
  <si>
    <t>https://ebay.q4cdn.com/610426115/files/doc_financials/2023/q3/2023_Q3_Earnings_Deck_FINAL.pdf</t>
  </si>
  <si>
    <t>https://ebay.q4cdn.com/610426115/files/doc_financials/2022/q4/2022_Q4_eBay_Earnings_Deck_FINAL.pdf</t>
  </si>
  <si>
    <t>https://ebay.q4cdn.com/610426115/files/doc_financials/2020/q3/3Q20-EBAY-Earnings.pdf</t>
  </si>
  <si>
    <t>https://ebay.q4cdn.com/610426115/files/doc_financials/2023/q1/2023_Q1_eBay_Earnings_Deck_FINAL_Webcast-pptx.pdf</t>
  </si>
  <si>
    <t>https://ebay.q4cdn.com/610426115/files/doc_financials/2019/q4/4Q19-EBAY-Earnings.pdf</t>
  </si>
  <si>
    <t>https://ebay.q4cdn.com/610426115/files/doc_financials/2022/q2/2022_Q2_eBay_Earnings_Deck_FINAL.pdf</t>
  </si>
  <si>
    <t>https://ebay.q4cdn.com/610426115/files/doc_financials/2023/q2/Q2-23-Net-Revenue-Final.pdf</t>
  </si>
  <si>
    <t>https://ebay.q4cdn.com/610426115/files/doc_financials/2020/q2/2Q20-EBAY-Earnings.pdf</t>
  </si>
  <si>
    <t>https://ebay.q4cdn.com/610426115/files/doc_financials/2021/q4/4Q21-EBAY-Earnings.pdf</t>
  </si>
  <si>
    <t>https://ebay.q4cdn.com/610426115/files/doc_financials/2021/q2/2Q21-EBAY-Earnings.pdf</t>
  </si>
  <si>
    <t>https://ebay.q4cdn.com/610426115/files/doc_financials/financials/2018/q4/4Q18-EBAY-Earnings.pdf</t>
  </si>
  <si>
    <t>https://ebay.q4cdn.com/610426115/files/doc_financials/2021/q3/3Q21-EBAY-Earnings.pdf</t>
  </si>
  <si>
    <t>https://ebay.q4cdn.com/610426115/files/doc_financials/2020/q4/2020_Q4_eBay_Earnings_Deck_v7_FINAL_webcast.pdf</t>
  </si>
  <si>
    <t>https://ebay.q4cdn.com/610426115/files/doc_downloads/financials_and_metrics/2023/02/Q4'22-Net-Revenue-by-Type-Final.pdf</t>
  </si>
  <si>
    <t>https://ebay.q4cdn.com/610426115/files/doc_news/eBay-Hosts-Investor-Day-Outlines-Long-Term-Strategy-to-Build-eBay-for-the-Future-2022.pdf</t>
  </si>
  <si>
    <t>https://ebay.q4cdn.com/610426115/files/doc_news/archive/eBay_FINALQ12008EarningsRelease.pdf</t>
  </si>
  <si>
    <t>https://publications.iadb.org/publications/english/document/Status-of-Incorporation-of-Disaster-Risk-Management-and-Climate-Change-Adaptation-in-National-Public-Investment-Systems-Results-for-The-Bahamas-Guyana-and-Jamaica-and-Comparative-Analysis-for-Five-Caribbean-Countries.pdf</t>
  </si>
  <si>
    <t>https://publications.iadb.org/publications/english/document/PRIDI-Urgency-and-Possibility.pdf</t>
  </si>
  <si>
    <t>https://publications.iadb.org/publications/english/document/Biofuels-and-Rural-Economic-Development-in-Latin-America-and-the-Caribbean.pdf</t>
  </si>
  <si>
    <t>https://publications.iadb.org/publications/english/document/What-To-Do-With-Public-Rental-Housing-Challenges-and-Options.pdf</t>
  </si>
  <si>
    <t>https://publications.iadb.org/publications/english/document/Assessment-of-Participatory-Budgeting-in-Brazil.pdf</t>
  </si>
  <si>
    <t>https://publications.iadb.org/publications/english/document/Institutional-Quality-and-Fiscal-Transparency.pdf</t>
  </si>
  <si>
    <t>https://publications.iadb.org/publications/english/document/Artificial-Intelligence-for-Social-Good-in-Latin-America-and-the-Caribbean-The-Regional-Landscape-and-12-Country-Snapshots.pdf</t>
  </si>
  <si>
    <t>https://publications.iadb.org/publications/english/document/What-Role-Can-Carbon-Capture-Technology-Play-in-Reducing-Future-CO2-Emissions.pdf</t>
  </si>
  <si>
    <t>https://publications.iadb.org/publications/english/document/Multilateral-Intermediation-of-Foreign-Aid-What-is-the-Trade-Off-for-Donor-Countries.pdf</t>
  </si>
  <si>
    <t>https://publications.iadb.org/publications/english/document/Independent-Consultation-and-Investigation-Mechanism-2023-Annual-Report.pdf</t>
  </si>
  <si>
    <t>https://www.usermanual.wiki/m/699a0923f72b7fc628e391c73e3e154c92422107b3327dca52071c40c0dcf583.pdf</t>
  </si>
  <si>
    <t>https://producedwatersociety.com/wp-content/uploads/2021/07/00273_Siemens-Presentation.pdf</t>
  </si>
  <si>
    <t>https://www.siemensgamesa.com/-/media/siemensgamesa/downloads/en/investors-and-shareholders/periodic-information/2020/q1/connection-details-annual-report-q1-fy2020-en.pdf</t>
  </si>
  <si>
    <t>https://www.jcsolution.com.tw/_i/assets/upload/files/NX%20What%20is%20New%20-%20June%202022%20-%20Model%20Based%20Definition%20(MBD)_CN.pdf</t>
  </si>
  <si>
    <t>https://www.transfer-und-innovation-ostbayern.de/fileadmin/Veranstaltungen/2021-11-23_KI_Campus_Industrie_4/20211122_KI_Industrie_4.0.pdf</t>
  </si>
  <si>
    <t>https://support.industry.siemens.com/cs/attachments/109793260/Webpanel_for_POC3000_EN.pdf</t>
  </si>
  <si>
    <t>https://assets.aten.com/resource/epublication/ATEN%20Presentation%20Switch%20Series%20Guide.pdf</t>
  </si>
  <si>
    <t>https://www.valmet.com/globalassets/investors/reports--presentations/interim-reviews/2023/q4/presentation-q4-2023-valmet.pdf</t>
  </si>
  <si>
    <t>https://martinenergygroup.com/wp-content/uploads/2019/01/SiemensEnginesPortfolio.pdf</t>
  </si>
  <si>
    <t>https://www.schienennahverkehr.de/wp-content/uploads/2022/07/Pitch-Innovationspreis-_-Siemens-Mobility_SiC.pdf</t>
  </si>
  <si>
    <t>https://www.epa.gov/sites/production/files/2016-02/documents/rittenhouse-siemens-gdm-presentation-2014-wkshp.pdf</t>
  </si>
  <si>
    <t>https://www.iso-ne.com/static-assets/documents/100009/final-boston-2033-na-main-presentation_rev1_redline.pdf</t>
  </si>
  <si>
    <t>https://assets-global.website-files.com/5fa3e069dd4a78ac73fe3a0f/635b778ed9d88edf24e18f39_SIOFF%20Presentation%20Third%20Quarter%202022.pdf</t>
  </si>
  <si>
    <t>https://s26.q4cdn.com/858530099/files/presentation/2021/02/BKD_to_sell_majority_stake_of_BHS_segment_Deck.pdf</t>
  </si>
  <si>
    <t>https://s28.q4cdn.com/745863527/files/doc_presentation/May_2021/Cyxtera_Analyst_Day_Presentation_-_May_2021.pdf</t>
  </si>
  <si>
    <t>https://cdn.uconnectlabs.com/wp-content/uploads/sites/5/2021/04/Introduction-to-CVs_Final.pdf</t>
  </si>
  <si>
    <t>https://s21.q4cdn.com/411213655/files/doc_financials/2023/q3/Earnings-Charts-3Q-2023.pdf</t>
  </si>
  <si>
    <t>https://s29.q4cdn.com/148823924/files/doc_presentations/2023/Nov/15/ewtx-corporate-presentation_november-22-2023_vf.pdf</t>
  </si>
  <si>
    <t>https://s201.q4cdn.com/979379719/files/doc_presentations/2023/08/ATS-Investor-Presentation-FY24-Q1.pdf</t>
  </si>
  <si>
    <t>https://s24.q4cdn.com/720828402/files/doc_presentations/2024/01/JPM-Conference-Teva-Presentation.pdf</t>
  </si>
  <si>
    <t>https://s22.q4cdn.com/546540291/files/doc_earnings/2023/q3/presentation/ssr-mining_third-quarter-investor-presentation.pdf</t>
  </si>
  <si>
    <t>https://www.engie.com/sites/default/files/assets/documents/2020-02/IFRS%2016%20_%20Temperatures%20FR%20_%20Outright%20generation%20EU%20-%20FY2019%20final_0.pdf</t>
  </si>
  <si>
    <t>https://www.engie.com.br/uploads/2022/05/220505-Results-Presentation-1Q22.pdf</t>
  </si>
  <si>
    <t>https://www.engie.com/sites/default/files/assets/documents/2020-02/Presentation_EthicsCompliance_Referential.pdf</t>
  </si>
  <si>
    <t>https://www.engie.com.br/uploads/2022/11/221111-Institutional-Presentation-3Q22.pdf</t>
  </si>
  <si>
    <t>https://static.seekingalpha.com/uploads/sa_presentations/991/15991/original.pdf</t>
  </si>
  <si>
    <t>https://www.engie.com.br/uploads/2021/08/Indicadores-de-Sustentabilidade-2Q21.pdf</t>
  </si>
  <si>
    <t>https://www.engie.com.br/uploads/2022/05/220506-Institutional-Presentation-1Q22.pdf</t>
  </si>
  <si>
    <t>https://engie.myengie.com/sites/default/files/assets/documents/2020-05/ENGIE%20Q1%202020%20Presentation%20vDEF_0.pdf</t>
  </si>
  <si>
    <t>https://www.engie.com.br/uploads/2018/11/080813Presentation_Tractebel_Energia_2Q08_15_08.pdf</t>
  </si>
  <si>
    <t>https://nl.marketscreener.com/koers/aandeel/ENGIE-BRASIL-ENERGIA-S-A-6493726/pdf/1330612/ENGIE%20Brasil%20Energia%20S.A._.pdf</t>
  </si>
  <si>
    <t>https://www.engie.com/sites/default/files/assets/documents/2020-02/Integrity_Referential.pdf</t>
  </si>
  <si>
    <t>https://www.engie.com.br/uploads/2021/05/Sustainability-KPIs-1Q21.pdf</t>
  </si>
  <si>
    <t>https://www.engie.com.br/uploads/2018/11/2Q08_ITR_2Q08_09_10.pdf</t>
  </si>
  <si>
    <t>https://www.engie.com.br/uploads/2018/12/090313-4Q08-and-2008-Earnings-Results.pdf</t>
  </si>
  <si>
    <t>https://www.engie.com/sites/default/files/assets/documents/2022-02/ENGIE%20FY21%20results%20Presentation%20VDEF.pdf</t>
  </si>
  <si>
    <t>https://www.engie.com.br/uploads/2022/02/Sustainability-KPIs-4Q21.pdf</t>
  </si>
  <si>
    <t>https://www.energiagroup.com/globalassets/document-library/2022-q3/q3-2022-results-presentation.pdf</t>
  </si>
  <si>
    <t>https://www.engie.com.br/uploads/2018/12/110204-4Q10-and-2010-Earnings-Results.pdf</t>
  </si>
  <si>
    <t>https://docs.publicnow.com/viewDoc?hash_primary=20FFEFF45BA57583CFBDFD226D2C5381FA504122</t>
  </si>
  <si>
    <t>https://docs.publicnow.com/viewDoc?hash_primary=12C5FB0E8317EDC30C6412A851CDFD912A8C9613</t>
  </si>
  <si>
    <t>https://www.engie.com.br/uploads/2018/11/090313Presentation_TBLE_4Q08_final.pdf</t>
  </si>
  <si>
    <t>https://www.engie.com.br/uploads/2018/12/100513-1Q10-Earnings-Results.pdf</t>
  </si>
  <si>
    <t>https://www.engie.com/sites/default/files/assets/documents/2020-02/IFRS%2016%20_%20Temperatures%20FR%20_%20Outright%20generation%20EU%20-%20FY2019%20final.pdf</t>
  </si>
  <si>
    <t>https://www.engie.com.br/uploads/2018/12/111104-3Q11-Earnings-Results.pdf</t>
  </si>
  <si>
    <t>https://ebay.q4cdn.com/610426115/files/doc_financials/2023/q2/Exhibit-99-1-ER-eBay-Q2-2023-Final.pdf</t>
  </si>
  <si>
    <t>https://ebay.q4cdn.com/610426115/files/doc_news/eBay-Inc.-Reports-Better-Than-Expected-First-Quarter-2023-Results-2023.pdf</t>
  </si>
  <si>
    <t>https://ebay.q4cdn.com/610426115/files/doc_financials/2023/q3/Exhibit-99-1-ER-eBay-Q3-2023-FINAL.pdf</t>
  </si>
  <si>
    <t>https://ebay.q4cdn.com/610426115/files/doc_news/archive/EBAY_News_2014_3_25_Earnings.pdf</t>
  </si>
  <si>
    <t>https://ebay.q4cdn.com/610426115/files/doc_financials/2022/q1/Exhibit-99.1-ER-eBay-Q1-2022-Final.pdf</t>
  </si>
  <si>
    <t>https://ebay.q4cdn.com/610426115/files/doc_news/archive/eBay_FINALQ42008EarningsRelease.pdf</t>
  </si>
  <si>
    <t>https://ebay.q4cdn.com/610426115/files/doc_financials/2022/q4/Exhibit-99.1-ER-eBay-Q4-2022-Final.pdf</t>
  </si>
  <si>
    <t>https://ebay.q4cdn.com/610426115/files/doc_financials/financials/2018/q3/Exhibit-99.1-ER-eBay-Q3-2018_FINAL.pdf</t>
  </si>
  <si>
    <t>https://ebay.q4cdn.com/610426115/files/doc_financials/financials/2018/Exhibit_99.1_ER_eBay_Q2_2018_FINAL.PDF</t>
  </si>
  <si>
    <t>https://ebay.q4cdn.com/610426115/files/doc_financials/2020/q3/Exhibit-99.1-ER-eBay-Q3-2020_FINAL.pdf</t>
  </si>
  <si>
    <t>https://publications.iadb.org/publications/english/document/Coordinating-to-Deliver-Lessons-Learned-from-the-Colombian-Government%E2%80%99s-Delivery-Unit.pdf</t>
  </si>
  <si>
    <t>https://publications.iadb.org/publications/english/document/International-Good-Practices-and-Lessons-in-Post-Disaster-Reconstruction-in-The-Bahamas.pdf</t>
  </si>
  <si>
    <t>https://publications.iadb.org/publications/english/document/Household-Savings-and-Income-Distribution-in-Mexico.pdf</t>
  </si>
  <si>
    <t>https://publications.iadb.org/publications/english/document/The-Need-for-a-Sanitation-Revolution-in-LAC-Conclusions-from-World-Water-Week.pdf</t>
  </si>
  <si>
    <t>https://publications.iadb.org/publications/english/document/Guyana-Building-Effective-Governments-Executive-Summaries-of-the-Caribbean-Country-Studies.pdf</t>
  </si>
  <si>
    <t>https://publications.iadb.org/publications/english/document/Implementing-a-Secured-Transactions-Framework-in-Peru-Utilizing-the-Tools-of-Policy-Based-Lending-Chronology-of-Key-Events.pdf</t>
  </si>
  <si>
    <t>https://publications.iadb.org/publications/english/document/Labor-Markets-in-Latin-America-A-Supply-Side-Story.pdf</t>
  </si>
  <si>
    <t>https://publications.iadb.org/publications/english/document/Good-Practices-for-the-Collection-of-Biodiversity-Baseline-Data.pdf</t>
  </si>
  <si>
    <t>https://publications.iadb.org/publications/english/document/MERCOSUR-Report-No-1-(1996).pdf</t>
  </si>
  <si>
    <t>https://publications.iadb.org/publications/english/document/Adaptation-to-Climate-Change-and-Managing-Disaster-Risk-in-the-Caribbean-and-South-East-Asia.pdf</t>
  </si>
  <si>
    <t>https://med.stanford.edu/content/dam/sm/faculty-diversity/documents/Site_Content/Making%20Presentations%20Memorable_Matt%20Abrahams.pdf</t>
  </si>
  <si>
    <t>https://www.brown.edu/sheridan/sites/sheridan/files/docs/teaching-and-persuasive-communication.pdf</t>
  </si>
  <si>
    <t>https://cs.uwaterloo.ca/~tozsu/courses/CS848/Presentation%20Evaluation.pdf</t>
  </si>
  <si>
    <t>https://www.mind.org.uk/media-a/4840/blp_mhap_presenters_cover_note.pdf</t>
  </si>
  <si>
    <t>https://ebay.q4cdn.com/610426115/files/doc_financials/2020/q4/Exhibit-99.1-ER-eBay-Q4-2020_FINAL.pdf</t>
  </si>
  <si>
    <t>https://ebay.q4cdn.com/610426115/files/doc_financials/2021/q2/Exhibit-99.1-ER-eBay-Q2-2021-Final.pdf</t>
  </si>
  <si>
    <t>https://ebay.q4cdn.com/610426115/files/doc_financials/2021/q4/Exhibit-99.1-ER-eBay-Q4-2021-Final.pdf</t>
  </si>
  <si>
    <t>https://ebay.q4cdn.com/610426115/files/doc_financials/2021/q1/Exhibit-99.1-ER-eBay-Q1-2021_FINAL.pdf</t>
  </si>
  <si>
    <t>https://ebay.q4cdn.com/610426115/files/doc_financials/financials/2019/q3/Exhibit-99.1-ER-eBay-Q3-2019_FINAL.pdf</t>
  </si>
  <si>
    <t>https://ebay.q4cdn.com/610426115/files/doc_financials/2020/q2/Exhibit-99.1-ER-eBay-Q2-2020_FINAL.pdf</t>
  </si>
  <si>
    <t>https://ebay.q4cdn.com/610426115/files/doc_financials/2019/q4/Exhibit-99.1-ER-eBay-Q4-2019_FINAL.pdf</t>
  </si>
  <si>
    <t>https://ebay.q4cdn.com/610426115/files/doc_financials/2020/q1/Exhibit-99.1-ER-eBay-Q1-2020_FINAL.pdf</t>
  </si>
  <si>
    <t>https://publications.iadb.org/publications/english/document/Identification-and-Governance-Policies-The-Legal-Technical-and-Institutional-Foundations-that-Influence-the-Relations-and-Interactions-of-the-Citizen-with-the-Government-and-Society.pdf</t>
  </si>
  <si>
    <t>https://publications.iadb.org/publications/english/document/Water-Governance-in-Latin-America-and-the-Caribbean.pdf</t>
  </si>
  <si>
    <t>https://publications.iadb.org/publications/spanish/document/Los-public-private-partnerships-(PPP)-en-las-calificaciones-crediticias-subnacionales.pdf</t>
  </si>
  <si>
    <t>https://publications.iadb.org/publications/english/document/IDB-9-Corporate-Results-Framework.pdf</t>
  </si>
  <si>
    <t>https://publications.iadb.org/publications/english/document/Climate-Change-in-Latin-America-and-the-Caribbean-A-Review-of-the-Bonn-and-Marrakech-Decisions-and-Their-Effect-on-the-Clean-Development-Mechanism-of-the-Kyoto-Protocol.pdf</t>
  </si>
  <si>
    <t>https://publications.iadb.org/publications/english/document/Electronic-Single-Window-Coordinated-Border-Management-Best-Practices-Studies.pdf</t>
  </si>
  <si>
    <t>https://publications.iadb.org/publications/english/document/Indicators-for-Disaster-Risk-and-Risk-Management-Program-for-Latin-America-and-The-Caribbean-Trinidad-and-Tobago.pdf</t>
  </si>
  <si>
    <t>https://publications.iadb.org/publications/english/document/Merit-based-Selection-of-Public-Managers-Better-Public-Sector-Performance-An-Exploratory-Study.pdf</t>
  </si>
  <si>
    <t>https://publications.iadb.org/publications/english/document/The-Significance-of-Legal-Identity-in-Situations-of-Poverty-and-Social-Exclusion-The-Link-between-Gender-Ethnicity-and-Legal-Identity.pdf</t>
  </si>
  <si>
    <t>https://publications.iadb.org/publications/english/document/Belize-A-Review-of-Public-Expenditures.pdf</t>
  </si>
  <si>
    <t>https://ir.nexon.co.jp/en/library/pdf/20230209_2.pdf</t>
  </si>
  <si>
    <t>https://ir.nexon.co.jp/en/news/pdf/e_pdf_7932832661089110.pdf</t>
  </si>
  <si>
    <t>https://www.engie.com.br/uploads/2018/12/100304-4Q09-and-2009-Earnings-Results.pdf</t>
  </si>
  <si>
    <t>https://energiagroup.com/globalassets/document-library/2021-q2/q2-2021-results-presentation.pdf</t>
  </si>
  <si>
    <t>https://www.engie.com/sites/default/files/assets/documents/2022-02/ENGIE%20FY21%20results%20Presentation%20VDEFF.pdf</t>
  </si>
  <si>
    <t>https://www.engie.com.br/uploads/2018/11/081105Presentation_TBLE_3Q08_final.pdf</t>
  </si>
  <si>
    <t>https://webprod103.cpuc.ca.gov/-/media/cpuc-website/divisions/energy-division/documents/electric-rates/2017-electric-rate-forum/doug-ledbetter---presentation.pdf</t>
  </si>
  <si>
    <t>https://www.engie.com.br/uploads/2018/11/160223_Tractebel_APS_4Q15Eng-reap.pdf</t>
  </si>
  <si>
    <t>https://www.engie.com/sites/default/files/assets/documents/2022-07/Integrity-referential_EN.pdf</t>
  </si>
  <si>
    <t>https://www.engie.com.br/uploads/2018/11/140725PresentationTBLE2Q14.pdf</t>
  </si>
  <si>
    <t>https://docs.publicnow.com/viewDoc?hash_primary=F73017098AE1D4F6858922A30E764EE31DF4103C</t>
  </si>
  <si>
    <t>https://uh.edu/uh-energy-innovation/uh-energy/educational-programs/industrial-energy/tieep/2022-fall-energy-forum/_content/andrepont-jordan-renewables-presentation-r1.pdf</t>
  </si>
  <si>
    <t>https://www.engie.com.br/uploads/2018/11/1107291264512Q11.pdf</t>
  </si>
  <si>
    <t>https://www.engie.com/sites/default/files/assets/documents/2019-10/engie-green-bond-2017-investor-presentation-dated-15-march-2017.pdf</t>
  </si>
  <si>
    <t>https://energiagroup.com/globalassets/document-library/2021-q3/q3-2021-results-presentation.pdf</t>
  </si>
  <si>
    <t>https://www.engie.com.br/uploads/2018/11/120207Apresentacao_Tble_4Q10.pdf</t>
  </si>
  <si>
    <t>https://www.engie.com.br/uploads/2018/11/1104271229331Q11.pdf</t>
  </si>
  <si>
    <t>https://energiagroup.com/globalassets/document-library/2021q1/q1-2021-results-presentation.pdf</t>
  </si>
  <si>
    <t>https://apac.engiefactory.com/v2/wp-content/uploads/2021/03/ENGIE-Factory-Venture-Recruitment-Infokit-2022.pdf</t>
  </si>
  <si>
    <t>https://www.engie.com.br/uploads/2018/11/130730PresentationTBLE2Q13.pdf</t>
  </si>
  <si>
    <t>https://www.engie.com.br/uploads/2018/11/141024PresentationTBLE3Q14.pdf</t>
  </si>
  <si>
    <t>https://www.engie.com.br/uploads/2018/11/1207261377652Q12.pdf</t>
  </si>
  <si>
    <t>https://www.engie.ro/wp-content/uploads/2023/11/ENGIE_EXT_Ethics-Compliance-Referential_EN.pdf</t>
  </si>
  <si>
    <t>https://www.engie.com.br/uploads/2018/11/140424Presentation1Q14.pdf</t>
  </si>
  <si>
    <t>https://www.engie.com.br/uploads/2018/11/Credit-Crunch-Consequences-to-Brazils-Power-Industry-and-Tractebel-Energia.pdf</t>
  </si>
  <si>
    <t>https://www.energiagroup.com/globalassets/document-library/2023-q3/q3-2023-results-presentation.pdf</t>
  </si>
  <si>
    <t>https://energiagroup.com/globalassets/document-library/2024-q1/q1-2024-results-presentation.pdf</t>
  </si>
  <si>
    <t>https://www.engie.com/sites/default/files/assets/documents/2019-10/ip-presentation-final.pdf</t>
  </si>
  <si>
    <t>https://www.engie.com.br/uploads/2018/11/1107291123252Q10.pdf</t>
  </si>
  <si>
    <t>https://www.engie.com.br/uploads/2018/11/1210251400633Q12.pdf</t>
  </si>
  <si>
    <t>https://www.engie.com.br/uploads/2018/11/1002241055594Q09.pdf</t>
  </si>
  <si>
    <t>https://www.engie.com.br/uploads/2018/11/1111041163733Q10.pdf</t>
  </si>
  <si>
    <t>https://www.engie.com/sites/default/files/assets/documents/2019-09/engie-green-bond-2017-investor-presentation-dated-15-march-2017.pdf</t>
  </si>
  <si>
    <t>https://www.engie.ro/wp-content/uploads/2023/11/ENGIE_EXT_Referentiel-Integrite_EN_2022.pdf</t>
  </si>
  <si>
    <t>https://www.cpuc.ca.gov/-/media/cpuc-website/divisions/energy-division/documents/electric-rates/2017-electric-rate-forum/doug-ledbetter---presentation.pdf</t>
  </si>
  <si>
    <t>https://www.engie.com.br/uploads/2018/11/131028Presentation3Q13.pdf</t>
  </si>
  <si>
    <t>https://ebay.q4cdn.com/610426115/files/doc_financials/financials/2019/q2/Exhibit-99.1-ER-eBay-Q2-2019_FINAL.pdf</t>
  </si>
  <si>
    <t>https://ebay.q4cdn.com/610426115/files/doc_financials/financials/2019/q1/Exhibit-99.1-ER-eBay-Q1-2019_FINAL.pdf</t>
  </si>
  <si>
    <t>https://ebay.q4cdn.com/610426115/files/doc_news/archive/EBAY_News_2012_7_19_Earnings.pdf</t>
  </si>
  <si>
    <t>https://ebay.q4cdn.com/610426115/files/doc_financials/financials/2018/q4/Exhibit-99.1-ER-eBay-Q4-2018_FINAL.pdf</t>
  </si>
  <si>
    <t>https://ebay.q4cdn.com/610426115/files/doc_news/archive/eBay_Q42010EarningsRelease_Draft011911_FINAL.pdf</t>
  </si>
  <si>
    <t>https://ebay.q4cdn.com/610426115/files/doc_news/archive/FINAL_Q22010EarningsRelease_72110.pdf</t>
  </si>
  <si>
    <t>https://ebay.q4cdn.com/610426115/files/doc_news/archive/eBay_FINALQ32008EarningsRelease.pdf</t>
  </si>
  <si>
    <t>https://ebay.q4cdn.com/610426115/files/doc_financials/financials/2018/EBAY_News_2018_4_25_Earnings.pdf</t>
  </si>
  <si>
    <t>https://ebay.q4cdn.com/610426115/files/doc_news/archive/eBay_Q32010_EarningsRelease_FINAL.PDF</t>
  </si>
  <si>
    <t>https://ebay.q4cdn.com/610426115/files/doc_events/EBAY_News_2017_4_19_Earnings.pdf</t>
  </si>
  <si>
    <t>https://irp.cdn-website.com/388d2943/files/uploaded/Eberle.pdf</t>
  </si>
  <si>
    <t>https://www.incose.org/docs/default-source/default-document-library/methodology-driven-mbse-murphy-july-hsv-huntsville6680038572db67488e78ff000036190a.pdf?sfvrsn=eb5b64c7_0</t>
  </si>
  <si>
    <t>https://www.siemensgamesa.com/-/media/siemensgamesa/downloads/en/investors-and-shareholders/other-relevant-information-communications/2021/save-date-connection-details-q2-2021-en.pdf</t>
  </si>
  <si>
    <t>https://dealerswarning.s3.eu-west-3.amazonaws.com/siemens-corporate-presentation-ppt.pdf</t>
  </si>
  <si>
    <t>https://www.clustertotem.fr/wp-content/uploads/Xcelerator-mid-level-presentation.pdf</t>
  </si>
  <si>
    <t>https://documents.westerndigital.com/content/dam/doc-library/en_us/assets/public/western-digital/collateral/presentations/presentation-keynote-eyal-bek-compuforum.pdf</t>
  </si>
  <si>
    <t>https://www.ad.siemens.com.cn/Mysupport/Api/ExplainSource.ashx?path=/club/bbs/upload/file/20230511/6381941012216047603298360.pdf&amp;&amp;title=Online%20Support%20Introduction%20slides%2020230511.pdf</t>
  </si>
  <si>
    <t>https://www.siemensgamesa.com/en-int/-/media/siemensgamesa/downloads/en/investors-and-shareholders/periodic-information/2021/q2/connection-details-results-presentation-q2-fy2021-en.pdf?la=en-bz&amp;hash=ACCD3EF8D37592881648E94E4C5035C883BB2EBD</t>
  </si>
  <si>
    <t>https://ether-assets.ams3.cdn.digitaloceanspaces.com/verona-pharma/VRNA-Presentation-January-2024-1.pdf</t>
  </si>
  <si>
    <t>https://www.flotrend.com.tw/files.php?file=a6e7f206de158f076e9daf951bee73d1</t>
  </si>
  <si>
    <t>https://www.konstgavleborg.lg.se/globalassets/regional-utveckling/naringsliv-och-innovation/mid-sweden-hydrogen-valley/konferens-2022/siemens-energy---asa-lyckstrom.pdf</t>
  </si>
  <si>
    <t>https://www.siemensgamesa.com/-/media/siemensgamesa/downloads/en/investors-and-shareholders/periodic-information/2021/q2/connection-details-results-presentation-q2-fy2021-en.pdf</t>
  </si>
  <si>
    <t>https://cdn.komachine.com/media/company-catalog/5a7169fb-5532-41e1-b383-f6af116f1733</t>
  </si>
  <si>
    <t>https://publications.iadb.org/publications/english/document/Bridging-Skills-Gap-in-the-Caribbean.pdf</t>
  </si>
  <si>
    <t>https://publications.iadb.org/publications/english/document/Design-and-Establishment-of-National-Observatories-on-Freight-Transport-and-Logistics.pdf</t>
  </si>
  <si>
    <t>https://publications.iadb.org/publications/english/document/A-Unique-Approach-for-Sustainable-Energy-in-Trinidad-and-Tobago.pdf</t>
  </si>
  <si>
    <t>https://publications.iadb.org/publications/english/document/Transparency-and-Equity-in-COVID-19-Vaccine-Distribution-in-Latin-America-and-the-Caribbean-Key-Questions-to-Address-Gender-and-Diversity-Issues.pdf</t>
  </si>
  <si>
    <t>https://publications.iadb.org/publications/english/document/National-Health-Accounts-in-Latin-America-and-Caribbean-Concept-Results-and-Policy-Uses.pdf</t>
  </si>
  <si>
    <t>https://publications.iadb.org/publications/english/document/Peer-Assist.pdf</t>
  </si>
  <si>
    <t>https://publications.iadb.org/publications/english/document/All-that-Glitters-May-Not-Be-Gold-Assessing-Latin-America%60s-Recent-Macroeconomic-Performance.pdf</t>
  </si>
  <si>
    <t>https://publications.iadb.org/publications/english/document/%22What_is_this_for%22_Scientific_inquiry_as_a_key_to_teaching_21st_century_STEM_skills.pdf</t>
  </si>
  <si>
    <t>https://publications.iadb.org/publications/english/document/Market-Access-under-the-Government-Sector-Procurement-Agreements.pdf</t>
  </si>
  <si>
    <t>https://publications.iadb.org/publications/english/document/Highlights-from-the-Collection-of-the-Art-Museum-of-the-Americas-of-the-Organization-of-American-States-(OAS).pdf</t>
  </si>
  <si>
    <t>https://pdf.irpocket.com/C3659/JA1b/CJUy/HlTD.pdf</t>
  </si>
  <si>
    <t>https://pdf.irpocket.com/C3659/JA1b/nGIp/JA86.pdf</t>
  </si>
  <si>
    <t>https://s28.q4cdn.com/726829854/files/doc_presentation/2021/12/16/v2/2021.pdf</t>
  </si>
  <si>
    <t>https://s27.q4cdn.com/630411543/files/doc_presentations/2021/09/24/Bowlero_Investor-Presentation_9.23.2021_vFFF.pdf</t>
  </si>
  <si>
    <t>https://s201.q4cdn.com/354493536/files/doc_presentation/2023/11/RenaCARE-White-Paper_FINAL_20231101_NAT-9000219.pdf</t>
  </si>
  <si>
    <t>https://s27.q4cdn.com/320020032/files/doc_presentation/2021/11/System1-Analyst-Day-Presentation_vFinal.pdf</t>
  </si>
  <si>
    <t>https://s201.q4cdn.com/141608511/files/doc_presentations/2023/Dec/07/fall-2023-shareholder-meetings-presentation.pdf</t>
  </si>
  <si>
    <t>https://s29.q4cdn.com/585078350/files/doc_presentation/2023/05/ASCO-Lung-Analyst-Presentation-5-June-2023-8AM.pdf</t>
  </si>
  <si>
    <t>https://www.energiagroup.com/globalassets/document-library/2024-q2/q2-2024-results-presentation.pdf</t>
  </si>
  <si>
    <t>https://www.engie.com.br/uploads/2018/11/160505Tractebel_APS_1Q16Eng.pdf</t>
  </si>
  <si>
    <t>https://www.calcities.org/docs/default-source/league-partners/cal-cities-partner-webinar---engie-presentation.pdf?sfvrsn=9b263b12_3</t>
  </si>
  <si>
    <t>https://www.engie.com/sites/default/files/assets/documents/2022-06/ENGIE_EXT_Ethics-Compliance-Referential_EN.pdf</t>
  </si>
  <si>
    <t>https://www.engie.com.br/uploads/2018/11/1205041Q12.pdf</t>
  </si>
  <si>
    <t>https://www.engie.com.br/uploads/2018/11/140220-Presentation-TBLE-4Q13.pdf</t>
  </si>
  <si>
    <t>https://www.engie.com.br/uploads/2018/11/130429PresentationTBLE1Q13.pdf</t>
  </si>
  <si>
    <t>https://www.engie.com.br/uploads/2018/11/1111041300533Q11.pdf</t>
  </si>
  <si>
    <t>https://www.engie.com.br/uploads/2018/11/1104271088581Q10.pdf</t>
  </si>
  <si>
    <t>https://www.engie.com/sites/default/files/assets/documents/2019-09/release-iw-28-june-2016.pdf</t>
  </si>
  <si>
    <t>https://www.engie.ro/wp-content/uploads/2021/02/ENGIE_EXT_Ethics-Compliance-Referential_EN.pdf</t>
  </si>
  <si>
    <t>https://www.engie.com.br/uploads/2018/11/1202071327584Q11.pdf</t>
  </si>
  <si>
    <t>https://www.engie.com.br/uploads/2018/11/0911051009263Q09.pdf</t>
  </si>
  <si>
    <t>https://www.engie.com.br/uploads/2018/11/150330PresentationTBLE4Q14.pdf</t>
  </si>
  <si>
    <t>https://publicadvocatesprodtemp.cpuc.ca.gov/-/media/cpuc-website/divisions/energy-division/documents/electric-rates/2017-electric-rate-forum/doug-ledbetter---presentation.pdf</t>
  </si>
  <si>
    <t>https://www.polehainuyer.be/app/uploads/2016/05/Pr%C3%A9sentation-Anthony-Papavasiliou.pdf</t>
  </si>
  <si>
    <t>https://www.fuelcellpartnership.org/system/files/cafcp_members/ENGIE_Energy-Observer_Presentation-2021-5-5.pdf</t>
  </si>
  <si>
    <t>https://www.engie.com/sites/default/files/assets/documents/2019-09/thematic-presentation-workshop-7th-january-2015_9-01-15.pdf</t>
  </si>
  <si>
    <t>https://www.engie.com/sites/default/files/assets/documents/2019-10/engie-green-bond-2017-investor-presentation-dated-15-march-2017_0.pdf</t>
  </si>
  <si>
    <t>https://tractebel-engie.com/en/attachments/view/engie_ext_human-rights-referential_en</t>
  </si>
  <si>
    <t>https://www.engie.com/sites/default/files/assets/documents/2022-06/ENGIE_INT_Referentiel-Integrite_EN_2022.pdf</t>
  </si>
  <si>
    <t>https://www.engie.com.br/uploads/2018/11/090506933061Q09.pdf</t>
  </si>
  <si>
    <t>https://ebay.q4cdn.com/610426115/files/doc_events/EBAY_News_2017_1_25_Earnings.pdf</t>
  </si>
  <si>
    <t>https://ebay.q4cdn.com/610426115/files/doc_events/EBAY_News_2016_4_26_Earnings.pdf</t>
  </si>
  <si>
    <t>https://ebay.q4cdn.com/610426115/files/doc_financials/financials/2017/EBAY_News_2017_10_18_Earnings.pdf</t>
  </si>
  <si>
    <t>https://ebay.q4cdn.com/610426115/files/doc_financials/financials/2017/EBAY_News_2018_1_31_Earnings.pdf</t>
  </si>
  <si>
    <t>https://ebay.q4cdn.com/610426115/files/doc_news/archive/213648.pdf</t>
  </si>
  <si>
    <t>https://ebay.q4cdn.com/610426115/files/doc_events/EBAY_News_2016_1_27_Earnings.pdf</t>
  </si>
  <si>
    <t>https://ebay.q4cdn.com/610426115/files/doc_financials/2023/q4/Exhibit-99-1-ER-eBay-Q4-2023-FINAL.pdf</t>
  </si>
  <si>
    <t>https://ebay.q4cdn.com/610426115/files/doc_financials/2023/q2/98d00cf0-0463-4bfd-84a9-b484719a7e79.pdf</t>
  </si>
  <si>
    <t>https://ebay.q4cdn.com/610426115/files/doc_financials/2023/q3/10-Q.pdf</t>
  </si>
  <si>
    <t>https://ebay.q4cdn.com/610426115/files/doc_financials/financials/2018/08fcd76f-c3db-41e8-930b-d2cb22a4108c.pdf</t>
  </si>
  <si>
    <t>https://publications.iadb.org/publications/english/document/An-Economic-Analysis-of-Unemployment-in-Trinidad-and-Tobago.pdf</t>
  </si>
  <si>
    <t>https://publications.iadb.org/publications/english/document/Independent-Consultation-and-Investigation-Mechanism-2021-Annual-Report.pdf</t>
  </si>
  <si>
    <t>https://publications.iadb.org/publications/english/document/Solid-Waste-Management-in-the-Caribbean-Proceedings-from-the-Caribbean-Solid-Waste-Conference.pdf</t>
  </si>
  <si>
    <t>https://publications.iadb.org/publications/english/document/Mystery-and-Mysticism-in-Dominican-Art.pdf</t>
  </si>
  <si>
    <t>https://publications.iadb.org/publications/english/document/Environmentally-Friendly-School-Infrastructure.pdf</t>
  </si>
  <si>
    <t>https://publications.iadb.org/publications/english/document/Clearing-Up-the-Smoke-Untapping-the-Potential-of-Tailored-Clean-Cooking-Programs-in-Latin-America.pdf</t>
  </si>
  <si>
    <t>https://publications.iadb.org/publications/english/document/The-Fiscal-Institutions-of-Tomorrow.pdf</t>
  </si>
  <si>
    <t>https://publications.iadb.org/publications/english/document/Education-Policy-Brief-Latin-America-and-the-Caribbean-2-Four-Key-Elements-to-Make-Hybrid-Education-a-Reality.pdf</t>
  </si>
  <si>
    <t>https://publications.iadb.org/publications/english/document/Governance-Performance-and-the-Best-Reform-Practices-in-State-Owned-Enterprises-in-Latin-America-and-the-Caribbean-and-Korea-Forum-Report-and-Proceedings-from-the-International-Symposium-held-November-5-8-2013-in-Seoul-Korea.pdf</t>
  </si>
  <si>
    <t>https://publications.iadb.org/publications/english/document/Dictionary-for-Civil-Registration-and-Identification.pdf</t>
  </si>
  <si>
    <t>https://ir.nexon.co.jp/kr/library/pdf/20230809_2.pdf</t>
  </si>
  <si>
    <t>https://ir.nexon.co.jp/en/library/pdf/20180208_2.pdf</t>
  </si>
  <si>
    <t>https://ir.nexon.co.jp/kr/news/pdf/e_pdf_5936160181569975.pdf</t>
  </si>
  <si>
    <t>https://ir.nexon.co.jp/en/library/pdf/20200806_2.pdf</t>
  </si>
  <si>
    <t>https://ir.nexon.co.jp/en/library/pdf/20200213_2.pdf</t>
  </si>
  <si>
    <t>https://ir.nexon.co.jp/en/library/pdf/20150212_2.pdf</t>
  </si>
  <si>
    <t>https://ir.nexon.co.jp/en/library/pdf/20210512_2.pdf</t>
  </si>
  <si>
    <t>https://ir.nexon.co.jp/en/library/pdf/20170210_2.pdf</t>
  </si>
  <si>
    <t>https://ir.nexon.co.jp/kr//library/pdf/20231109_2.pdf</t>
  </si>
  <si>
    <t>https://ir.nexon.co.jp/en/library/pdf/20170512_2.pdf</t>
  </si>
  <si>
    <t>https://ir.nexon.co.jp/en/library/pdf/20190212_2.pdf</t>
  </si>
  <si>
    <t>https://ir.nexon.co.jp/en/library/pdf/20151113_2.pdf</t>
  </si>
  <si>
    <t>https://ir.nexon.co.jp/kr//news/pdf/e_pdf_5936160181569975.pdf</t>
  </si>
  <si>
    <t>https://ir.nexon.co.jp/kr/library/pdf/20180208_2.pdf</t>
  </si>
  <si>
    <t>https://ir.nexon.co.jp/en/library/pdf/20181108_2.pdf</t>
  </si>
  <si>
    <t>https://ir.nexon.co.jp/en/library/pdf/20170810_2.pdf</t>
  </si>
  <si>
    <t>https://ir.nexon.co.jp/en/library/pdf/20191107_2.pdf</t>
  </si>
  <si>
    <t>https://ir.nexon.co.jp/kr/library/pdf/20211109_2.pdf</t>
  </si>
  <si>
    <t>https://ir.nexon.co.jp/en/library/pdf/20180510_2.pdf</t>
  </si>
  <si>
    <t>https://ir.nexon.co.jp/en/library/pdf/20130809_2.pdf</t>
  </si>
  <si>
    <t>https://ir.nexon.co.jp/en/library/pdf/20180809_2.pdf</t>
  </si>
  <si>
    <t>https://ir.nexon.co.jp/en/library/pdf/20150514_2.pdf</t>
  </si>
  <si>
    <t>https://ir.nexon.co.jp/kr//library/pdf/20230809_2.pdf</t>
  </si>
  <si>
    <t>https://ir.nexon.co.jp/kr/library/pdf/20220208_2.pdf</t>
  </si>
  <si>
    <t>https://ir.nexon.co.jp/en/library/pdf/20160810_2.pdf</t>
  </si>
  <si>
    <t>https://ir.nexon.co.jp/en/library/pdf/20140814_2.pdf</t>
  </si>
  <si>
    <t>https://ir.nexon.co.jp/en/library/pdf/20190808_2.pdf</t>
  </si>
  <si>
    <t>https://ir.nexon.co.jp/en/library/pdf/20161110_2.pdf</t>
  </si>
  <si>
    <t>https://ir.nexon.co.jp/kr/library/pdf/20181108_2.pdf</t>
  </si>
  <si>
    <t>https://ir.nexon.co.jp/kr/library/pdf/20210811_2.pdf</t>
  </si>
  <si>
    <t>https://ir.nexon.co.jp/kr//library/pdf/20230511_2.pdf</t>
  </si>
  <si>
    <t>https://ir.nexon.co.jp/kr/library/pdf/20130809_2.pdf</t>
  </si>
  <si>
    <t>https://ir.nexon.co.jp/kr/library/pdf/20170810_2.pdf</t>
  </si>
  <si>
    <t>https://ir.nexon.co.jp/en/library/pdf/20130510_2.pdf</t>
  </si>
  <si>
    <t>https://ir.nexon.co.jp/en/library/pdf/20150813_2.pdf</t>
  </si>
  <si>
    <t>https://ir.nexon.co.jp/en/library/pdf/20190510_2.pdf</t>
  </si>
  <si>
    <t>https://ir.nexon.co.jp/kr//library/pdf/20221109_2.pdf</t>
  </si>
  <si>
    <t>https://ir.nexon.co.jp/kr/library/pdf/20200213_2.pdf</t>
  </si>
  <si>
    <t>https://ir.nexon.co.jp/en/library/pdf/20140213_2.pdf</t>
  </si>
  <si>
    <t>https://ir.nexon.co.jp/kr/library/pdf/20190212_2.pdf</t>
  </si>
  <si>
    <t>https://ir.nexon.co.jp/kr/library/pdf/20220512_2.pdf</t>
  </si>
  <si>
    <t>https://ir.nexon.co.jp/en/library/pdf/20140513_2.pdf</t>
  </si>
  <si>
    <t>https://ir.nexon.co.jp/en/library/pdf/20160210_2.pdf</t>
  </si>
  <si>
    <t>https://ir.nexon.co.jp/en/library/pdf/20160512_2.pdf</t>
  </si>
  <si>
    <t>https://ir.nexon.co.jp/kr/library/pdf/20161110_2.pdf</t>
  </si>
  <si>
    <t>https://ir.nexon.co.jp/kr/library/pdf/20140213_2.pdf</t>
  </si>
  <si>
    <t>https://it.hanover.edu/tech_docs/microsoft_teams/Teams%20-%20Sharing%20a%20website%20and%20a%20YouTube%20video%20from%20a%20PowerPoint%20presentation%20--%20v.2%20final.pdf</t>
  </si>
  <si>
    <t>https://www.hartford.edu/faculty-staff/faculty/fcld/_files/Creating%20Audience-Focused%20PPT%20Presentations%202019.pdf</t>
  </si>
  <si>
    <t>https://www.jefferson.edu/content/dam/academic/life-science/scicom/2021-2022/presentation-skills/Presentation%20Skills,%20Body%20Language.pdf</t>
  </si>
  <si>
    <t>https://webportal.bangkok.go.th/upload/user/00000132/download/Professional%20Presentation%20Techniques.pdf</t>
  </si>
  <si>
    <t>https://ebay.q4cdn.com/610426115/files/doc_financials/2022/ar/ebay_2023annualproxystatement_bookmarked_v1.pdf</t>
  </si>
  <si>
    <t>https://ebay.q4cdn.com/610426115/files/doc_downloads/e5a4de63-7faf-4981-a1d0-1ed2646fba07.pdf</t>
  </si>
  <si>
    <t>https://ebay.q4cdn.com/610426115/files/doc_news/archive/EBAY_News_2015_7_16_Earnings.pdf</t>
  </si>
  <si>
    <t>https://ebay.q4cdn.com/610426115/files/doc_news/archive/160735.pdf</t>
  </si>
  <si>
    <t>https://ebay.q4cdn.com/610426115/files/doc_news/archive/EBAY_News_2009_3_11_Earnings.pdf</t>
  </si>
  <si>
    <t>https://ebay.q4cdn.com/610426115/files/doc_financials/2022/q3/Exhibit-99.1-ER-eBay-Q3-2022-Final.pdf</t>
  </si>
  <si>
    <t>https://ebay.q4cdn.com/610426115/files/doc_news/archive/EBAY_News_2014_4_29_Earnings.pdf</t>
  </si>
  <si>
    <t>https://ebay.q4cdn.com/610426115/files/doc_news/archive/EBAY_News_2011_3_28_General.pdf</t>
  </si>
  <si>
    <t>https://ebay.q4cdn.com/610426115/files/doc_news/archive/EBAY_News_2014_10_15_Earnings.pdf</t>
  </si>
  <si>
    <t>https://publications.iadb.org/publications/english/document/Toward-a-National-Framework-of-Lifelong-Learning-in-Mexico.pdf</t>
  </si>
  <si>
    <t>https://publications.iadb.org/publications/english/document/Water-Footprint-Estimation-in-Latin-America.pdf</t>
  </si>
  <si>
    <t>https://publications.iadb.org/publications/english/document/President-Enrique-V-Iglesias-Remarks.pdf</t>
  </si>
  <si>
    <t>https://publications.iadb.org/publications/english/document/Approach-Paper-Evaluation-of-Contingent-Lending-at-the-IDB.pdf</t>
  </si>
  <si>
    <t>https://publications.iadb.org/publications/english/document/Study-of-Social-Entrepreneurship-and-Innovation-Ecosystems-in-South-East-and-East-Asian-Countries-Case-Study-Kennemer-Foods-International-Philippines.pdf</t>
  </si>
  <si>
    <t>https://publications.iadb.org/publications/english/document/The-Economic-Impact-of-the-Creative-Industries-in-the-Americas.pdf</t>
  </si>
  <si>
    <t>https://publications.iadb.org/publications/english/document/Benchmarking-Container-Port-Technical-Efficiency-in-Latin-America-and-the-Caribbean.pdf</t>
  </si>
  <si>
    <t>https://publications.iadb.org/publications/english/document/Using-standardized-simulated-patients-to-measure-ethnic-disparities-in-family-planning-services-in-Peru-Study-protocol-and-pre-trial-procedures-of-a-crossover-randomized-trial.pdf</t>
  </si>
  <si>
    <t>https://publications.iadb.org/publications/english/document/Social-Impact-Bonds-in-Latin-America-IDB-Labs-Pioneering-Work-in-the-Region-Lessons-Learnt.pdf</t>
  </si>
  <si>
    <t>https://publications.iadb.org/publications/english/document/Asset-Planning-for-Climate-Change-Adaptation-in-Poor-Neighborhoods-of-Tegucigalpa-Honduras.pdf</t>
  </si>
  <si>
    <t>https://ir.nexon.co.jp/kr/library/pdf/20160810_2.pdf</t>
  </si>
  <si>
    <t>https://ir.nexon.co.jp/kr//library/pdf/20180809_2.pdf</t>
  </si>
  <si>
    <t>https://ir.nexon.co.jp/en/library/pdf/20141113_2.pdf</t>
  </si>
  <si>
    <t>https://ir.nexon.co.jp/kr/library/pdf/20140513_2.pdf</t>
  </si>
  <si>
    <t>https://ir.nexon.co.jp/kr/library/pdf/20200806_2.pdf</t>
  </si>
  <si>
    <t>https://ir.nexon.co.jp/kr/library/pdf/20180809_2.pdf</t>
  </si>
  <si>
    <t>https://ir.nexon.co.jp/kr/library/pdf/20150212_2.pdf</t>
  </si>
  <si>
    <t>https://ir.nexon.co.jp/en/library/pdf/20131108_2.pdf</t>
  </si>
  <si>
    <t>https://ir.nexon.co.jp/kr/library/pdf/20171110_2.pdf</t>
  </si>
  <si>
    <t>https://ir.nexon.co.jp/kr/library/pdf/20170512_2.pdf</t>
  </si>
  <si>
    <t>https://ir.nexon.co.jp/kr/library/pdf/20180510_2.pdf</t>
  </si>
  <si>
    <t>https://ir.nexon.co.jp/kr//library/pdf/20210811_2.pdf</t>
  </si>
  <si>
    <t>https://ir.nexon.co.jp/kr/library/pdf/20230209_2.pdf</t>
  </si>
  <si>
    <t>https://pdf.irpocket.com/C3659/JA1b/oeiE/CStg.pdf</t>
  </si>
  <si>
    <t>https://ir.nexon.co.jp/kr/library/pdf/20130510_2.pdf</t>
  </si>
  <si>
    <t>https://ir.nexon.co.jp/kr/library/pdf/20191107_2.pdf</t>
  </si>
  <si>
    <t>https://ir.nexon.co.jp/en/library/pdf/20200213_4.pdf</t>
  </si>
  <si>
    <t>https://ir.nexon.co.jp/kr/library/pdf/20160210_2.pdf</t>
  </si>
  <si>
    <t>https://ir.nexon.co.jp/kr/library/pdf/20140814_2.pdf</t>
  </si>
  <si>
    <t>https://ir.nexon.co.jp/kr/library/pdf/20170210_2.pdf</t>
  </si>
  <si>
    <t>https://ir.nexon.co.jp/kr//library/pdf/20220512_2.pdf</t>
  </si>
  <si>
    <t>https://ir.nexon.co.jp/en/library/pdf/20170210_3.pdf</t>
  </si>
  <si>
    <t>https://ir.nexon.co.jp/kr//library/pdf/20200806_2.pdf</t>
  </si>
  <si>
    <t>https://ir.nexon.co.jp/kr/library/pdf/20190808_2.pdf</t>
  </si>
  <si>
    <t>https://ir.nexon.co.jp/kr/library/pdf/20160512_2.pdf</t>
  </si>
  <si>
    <t>https://ir.nexon.co.jp/kr//library/pdf/20230209_2.pdf</t>
  </si>
  <si>
    <t>https://ir.nexon.co.jp/kr/library/pdf/20150514_2.pdf</t>
  </si>
  <si>
    <t>https://ir.nexon.co.jp/kr/library/pdf/20150813_2.pdf</t>
  </si>
  <si>
    <t>https://ir.nexon.co.jp/kr/library/pdf/20141113_2.pdf</t>
  </si>
  <si>
    <t>https://ir.nexon.co.jp/kr//library/pdf/20190808_2.pdf</t>
  </si>
  <si>
    <t>https://ir.nexon.co.jp/kr/library/pdf/20210512_2.pdf</t>
  </si>
  <si>
    <t>https://ir.nexon.co.jp/en/library/pdf/20160210_4.pdf</t>
  </si>
  <si>
    <t>https://ir.nexon.co.jp/kr/library/pdf/20200513_2.pdf</t>
  </si>
  <si>
    <t>https://ir.nexon.co.jp/kr/library/pdf/20190510_2.pdf</t>
  </si>
  <si>
    <t>https://ir.nexon.co.jp/kr/library/pdf/20151113_2.pdf</t>
  </si>
  <si>
    <t>https://ir.nexon.co.jp/kr//library/pdf/20211109_2.pdf</t>
  </si>
  <si>
    <t>https://ir.nexon.co.jp/kr//library/pdf/20240208_2.pdf</t>
  </si>
  <si>
    <t>https://ir.nexon.co.jp/en/library/pdf/20170810_3.pdf</t>
  </si>
  <si>
    <t>https://pdf.irpocket.com/C3659/JA1b/WUwa/SuOb.pdf</t>
  </si>
  <si>
    <t>https://ir.nexon.co.jp/en/library/pdf/20190212_4.pdf</t>
  </si>
  <si>
    <t>https://pdf.irpocket.com/C3659/JA1b/nGIp/hZmw.pdf</t>
  </si>
  <si>
    <t>https://pdf.irpocket.com/C3659/JA1b/nGIp/fPfB.pdf</t>
  </si>
  <si>
    <t>https://ir.nexon.co.jp/en/library/pdf/20180208_4.pdf</t>
  </si>
  <si>
    <t>https://ir.nexon.co.jp/kr//library/pdf/20210209_2.pdf</t>
  </si>
  <si>
    <t>https://pdf.irpocket.com/C3659/JA1b/oeiE/nqTK.pdf</t>
  </si>
  <si>
    <t>https://ir.nexon.co.jp/en/library/pdf/20180208_3.pdf</t>
  </si>
  <si>
    <t>https://ir.nexon.co.jp/en/library/pdf/20180809_4.pdf</t>
  </si>
  <si>
    <t>https://ir.nexon.co.jp/en/library/pdf/20160810_4.pdf</t>
  </si>
  <si>
    <t>https://s22.q4cdn.com/277469214/files/doc_presentation/2022/09/WellsFargo-Leveraged-Finance-Conference-9.8.22-vF.pdf</t>
  </si>
  <si>
    <t>https://s29.q4cdn.com/773189526/files/doc_financials/2022/q2/ModivCare-Investor-Presentation-August-2022.pdf</t>
  </si>
  <si>
    <t>https://s21.q4cdn.com/507168367/files/doc_financials/quarters/2019/q4/Clorox-Investor-Presentation-Q4-FY19-Final-(8_27_19).pdf</t>
  </si>
  <si>
    <t>https://s28.q4cdn.com/138385969/files/doc_presentation/2021/11/12/Civitas-Crestone-Peak-Preeminent-DJ-Basin-Pure-Play.pdf</t>
  </si>
  <si>
    <t>https://s22.q4cdn.com/106882444/files/doc_presentations/2019/06/TVTY-Investor-Deck_June-2019.pdf</t>
  </si>
  <si>
    <t>https://s27.q4cdn.com/477254652/files/doc_presentations/2022/03/Passage-Bio_Corporate-Presentation_March-2022_v3.0.pdf</t>
  </si>
  <si>
    <t>https://s201.q4cdn.com/214068907/files/doc_presentation/2021/01/Berkeley-Lights-JP-Morgan-Healthcare-Conference-2021-Presentation.pdf</t>
  </si>
  <si>
    <t>https://s26.q4cdn.com/359178033/files/doc_presentation/2021/09/AbCellera-Investor-Deck-BofA-FINAL-20210920-(Arial).pdf</t>
  </si>
  <si>
    <t>https://s23.q4cdn.com/479936946/files/doc_presentations/2023/03/inovio-corporate-presentation-march-2023.pdf</t>
  </si>
  <si>
    <t>https://s29.q4cdn.com/603291515/files/doc_presentation/2023/introducing-evolysse_2023_05-1_vfinal.pdf</t>
  </si>
  <si>
    <t>https://s27.q4cdn.com/476984837/files/doc_financials/2023/q3/FINAL-PDF-3Q-2023-Earnings-MASTER-FINAL.pdf</t>
  </si>
  <si>
    <t>https://s25.q4cdn.com/231862843/files/doc_presentations/2018/Spire-Investor-Presentation-June-2018.pdf</t>
  </si>
  <si>
    <t>https://s24.q4cdn.com/575174480/files/doc_presentations/2021/07/ADCT-Corporate-Presentation-August-2021-v1.pdf</t>
  </si>
  <si>
    <t>https://s28.q4cdn.com/539885110/files/doc_presentations/2021/August/HGEN-August-Corporate-Presentation.pdf</t>
  </si>
  <si>
    <t>https://cdn.who.int/media/docs/default-source/patient-safety/wpsd/2023/presentation/day1_story_2_evangelina-vazquez-curiel_mexico.pdf?sfvrsn=95141a4a_4</t>
  </si>
  <si>
    <t>https://ebay.q4cdn.com/610426115/files/doc_news/archive/EBAY_News_2015_4_22_Earnings.pdf</t>
  </si>
  <si>
    <t>https://ebay.q4cdn.com/610426115/files/doc_financials/2022/q4/3bc983a1-d8f4-4cda-9257-b27228f85d39.pdf</t>
  </si>
  <si>
    <t>https://ebay.q4cdn.com/610426115/files/doc_financials/2022/q3/eBay-10-Q-Q3-2022-(as-filed).pdf</t>
  </si>
  <si>
    <t>https://ebay.q4cdn.com/610426115/files/doc_news/EBay-Inc-Reports-Fourth-Quarter-and-Full-Year-Results.pdf</t>
  </si>
  <si>
    <t>https://ebay.q4cdn.com/610426115/files/doc_financials/financials/2015/7b873fc0-3fea-4c83-8274-1136b6c830d4.pdf</t>
  </si>
  <si>
    <t>https://ebay.q4cdn.com/610426115/files/doc_financials/financials/2019/q3/ebay-Q3-2019-10Q.pdf</t>
  </si>
  <si>
    <t>https://ebay.q4cdn.com/610426115/files/doc_news/eBay-Inc.-Reports-Better-Than-Expected-Fourth-Quarter-and-Full-Year-2020-Results-2021.pdf</t>
  </si>
  <si>
    <t>https://ebay.q4cdn.com/610426115/files/doc_financials/financials/2018/q4/eBay-2018-10K.pdf</t>
  </si>
  <si>
    <t>https://ebay.q4cdn.com/610426115/files/doc_financials/2021/q3/ebay-Q3-2021-Form-10Q.pdf</t>
  </si>
  <si>
    <t>https://ebay.q4cdn.com/610426115/files/doc_financials/2022/q1/27db8e59-a3e7-4f4a-af25-a28407a9a6bf.pdf</t>
  </si>
  <si>
    <t>https://www.iso-ne.com/static-assets/documents/2022/03/2022q1-sf-presentation.pdf</t>
  </si>
  <si>
    <t>https://www.alfalaval.com/globalassets/images/local/germany/lets-talk-about-ammonia-heat-pumps.pdf</t>
  </si>
  <si>
    <t>https://www.bola.cz/admin/files/e_product_files/13/13372/src_siemens_connected_home.pdf</t>
  </si>
  <si>
    <t>https://www.filmgavleborg.lg.se/globalassets/regional-utveckling/naringsliv-och-innovation/mid-sweden-hydrogen-valley/konferens-2022/siemens-energy---asa-lyckstrom.pdf</t>
  </si>
  <si>
    <t>https://www.siemensgamesa.com/-/media/siemensgamesa/downloads/en/investors-and-shareholders/corporate-governance/general-shareholders-meetings/2017/agm-presentation-2017.pdf</t>
  </si>
  <si>
    <t>https://www.ngiot.eu/wp-content/uploads/sites/73/2023/02/ChrisWinkler_2023-02-16-Edge-Panel.pdf</t>
  </si>
  <si>
    <t>https://www.meuw.org/files/SIEMENS%20Electric%20Operations%20Conference%20&amp;%20Expo%202022%20Presentation.pdf</t>
  </si>
  <si>
    <t>https://assets-global.website-files.com/5fa3e069dd4a78ac73fe3a0f/645c872db21ee91b79b2442b_SIOFF%20Q1%202023%20Presentation.pdf</t>
  </si>
  <si>
    <t>https://www.siemensgamesa.com/en-int/-/media/siemensgamesa/downloads/en/investors-and-shareholders/periodic-information/2022/q1/save-date-results-presentation-q1-2022-en.pdf?la=en-bz&amp;hash=1B27CB4BA7F707E670B76DD3C747895FF44CF237</t>
  </si>
  <si>
    <t>https://www.iasplus.com/en/publications/us/heads-up/2020/issue-27/at_download/file/Heads%20Up%20-%20FASB%20Issues%20Guidance%20on%20Not-for-Profit%20Entities%20Presentation%20of%20and%20Disclosures%20About%20Contributed%20Nonfinancial%20Assets%20-%20December%204,%202020.pdf</t>
  </si>
  <si>
    <t>https://samejax.org/images/downloads/2021_Industry_Day/4_siemens_mv_gis_snapshot_v1.pdf</t>
  </si>
  <si>
    <t>https://transformers-magazine.com/files/03-Siemens-Energy-presentation-Christina-Iosifidou.pdf</t>
  </si>
  <si>
    <t>https://www.worldutilitysummit.org/pdf/Robert%20demann.pdf</t>
  </si>
  <si>
    <t>https://www.sgsma2021.org/wp-content/uploads/2021/05/Bruno-Leao.pdf</t>
  </si>
  <si>
    <t>https://www.omron.com/global/en/assets/file/ir/irlib/esg/20230308_esg_presentation_e.pdf</t>
  </si>
  <si>
    <t>https://webproda.cpuc.ca.gov/-/media/cpuc-website/divisions/energy-division/documents/electric-rates/2017-electric-rate-forum/doug-ledbetter---presentation.pdf</t>
  </si>
  <si>
    <t>https://www.colbun.cl/docs/default-source/documentos-inversionistas/presentaciones/2024/colbun-corporate-presentation-4q23-breakfast-bci-vf.pdf</t>
  </si>
  <si>
    <t>https://energiagroup.com/globalassets/document-library/fy19/fy-2019-results-presentation.pdf</t>
  </si>
  <si>
    <t>https://www.h2stationmap.com/system/files/cafcp_members/ENGIE_Energy-Observer_Presentation-2021-5-5.pdf</t>
  </si>
  <si>
    <t>https://www.h2stationmaps.net/system/files/cafcp_members/ENGIE_Energy-Observer_Presentation-2021-5-5.pdf</t>
  </si>
  <si>
    <t>https://www.energia.ee/-/doc/10187/pdf/concern/eesti_energia_credit_investor_september_2015.pdf</t>
  </si>
  <si>
    <t>https://www.h2stationmaps.org/system/files/cafcp_members/ENGIE_Energy-Observer_Presentation-2021-5-5.pdf</t>
  </si>
  <si>
    <t>https://mail.cafcp.org/system/files/cafcp_members/ENGIE_Energy-Observer_Presentation-2021-5-5.pdf</t>
  </si>
  <si>
    <t>https://www.engie.com.br/uploads/2018/11/090807972962Q09.pdf</t>
  </si>
  <si>
    <t>https://www.h2stationmap.net/system/files/cafcp_members/ENGIE_Energy-Observer_Presentation-2021-5-5.pdf</t>
  </si>
  <si>
    <t>https://engie.myengie.com/sites/default/files/assets/documents/2020-05/ENGIE%20Q1%202020%20Presentation%20vDEF.pdf</t>
  </si>
  <si>
    <t>https://www.fuelcellpartnership.net/system/files/cafcp_members/ENGIE_Energy-Observer_Presentation-2021-5-5.pdf</t>
  </si>
  <si>
    <t>https://www.engie.com.br/uploads/2019/02/ENGIE_EXT_human-rights-referential_EN.pdf</t>
  </si>
  <si>
    <t>https://media.beckman.com/-/media/pdf-assets/presentations/flow-cytometry-presentation-aquios-cl-safety-handling-biohazardous-sample-material.pdf</t>
  </si>
  <si>
    <t>https://www.colbun.cl/docs/default-source/documentos-inversionistas/informacion-financiera/2021/colb%C3%BAn-corporate-presentation-credicorp-082021.pdf?sfvrsn=b1503f9e_3</t>
  </si>
  <si>
    <t>https://publicadvocatesproda.cpuc.ca.gov/-/media/cpuc-website/divisions/energy-division/documents/electric-rates/2017-electric-rate-forum/doug-ledbetter---presentation.pdf</t>
  </si>
  <si>
    <t>https://legacy.iho.int/mtg_docs/circular_letters/english/2011/Cl46e.pdf</t>
  </si>
  <si>
    <t>https://www.cleducate.com/pdf/2023-2024/q3/CL_Investor_Presentation_Q3_FY24_Vf.pdf</t>
  </si>
  <si>
    <t>https://www.engie.com/sites/default/files/assets/documents/2021-02/ENGIE%20FY%202020%20Presentation%20VDEF.pdf</t>
  </si>
  <si>
    <t>https://www.engie.ro/wp-content/uploads/2021/02/ENGIE_EXT_human-rights-referential_EN.pdf</t>
  </si>
  <si>
    <t>https://energia.gob.cl/sites/default/files/documentos/green_hydrogen_certification_-_presentation.pdf</t>
  </si>
  <si>
    <t>https://www.energia.ee/-/doc/10187/pdf/concern/non-deal_roadshow_presentation_19032012.pdf</t>
  </si>
  <si>
    <t>https://www.thermoflow.com/ppt/Feature%20Webinars/Webinar%2013%20-%20THERMOFLEX%20On-line%20Presentation%20by%20ENGIE.pdf</t>
  </si>
  <si>
    <t>https://www.energiagroup.com/globalassets/document-library/2023-q2/q2-2023-results-presentation.pdf</t>
  </si>
  <si>
    <t>https://www.beasleyallen.com/wp-content/uploads/2023-11-15-BA-CL-Presentation-LBL-JAM-final.pdf</t>
  </si>
  <si>
    <t>https://engie.myengie.com/sites/default/files/assets/documents/2019-09/thematic-presentation-workshop-7th-january-2015_9-01-15.pdf</t>
  </si>
  <si>
    <t>https://publications.iadb.org/publications/english/document/Superheroes-of-Development-Projects-that-Inspire-Lessons-that-Matter.pdf</t>
  </si>
  <si>
    <t>https://publications.iadb.org/publications/english/document/Globalization-and-the-Need-for-Fiscal-Reform-in-Developing-Countries.pdf</t>
  </si>
  <si>
    <t>https://publications.iadb.org/publications/english/document/Guidelines-for-Conducting-After-Action-Reviews.pdf</t>
  </si>
  <si>
    <t>https://publications.iadb.org/publications/english/document/Power-and-Possibility-The-Energy-Sector-in-Jamaica.pdf</t>
  </si>
  <si>
    <t>https://publications.iadb.org/publications/english/document/Inter-American-Development-Bank-Annual-Report-2021-Financial-Statements.pdf</t>
  </si>
  <si>
    <t>https://publications.iadb.org/publications/english/document/Analysis-of-Research-Department-Activities-and-the-Work-of-the-Bank-SIS---Social-Information-System.pdf</t>
  </si>
  <si>
    <t>https://publications.iadb.org/publications/english/document/Competitiveness-of-Small-Enterprises-Clusters-Business-Environment-and-Local-Development.pdf</t>
  </si>
  <si>
    <t>https://publications.iadb.org/publications/english/document/Renewable-Energy-Experiences-in-Nicaragua-to-Generate-Electricity.pdf</t>
  </si>
  <si>
    <t>https://publications.iadb.org/publications/english/document/Comprehensive-Risk-Management-by-Communities-and-Local-Governments-Component-III-Indicators-and-Other-Disaster-Risk-Management-Instruments-for-Communities-and-Local-Governments.pdf</t>
  </si>
  <si>
    <t>https://publications.iadb.org/publications/english/document/Housing-Finance-in-Peru-What-Is-Holding-It-Back.pdf</t>
  </si>
  <si>
    <t>https://ebay.q4cdn.com/610426115/files/doc_financials/financials/2016/5358a6ad-4fee-45f8-92df-96ac6401774e.pdf</t>
  </si>
  <si>
    <t>https://ebay.q4cdn.com/610426115/files/doc_news/eBay-Inc-Reports-Fourth-Quarter-and-Full-Year-2019-Results-2020.pdf</t>
  </si>
  <si>
    <t>https://ebay.q4cdn.com/610426115/files/doc_financials/2020/q4/87327974-cd28-426c-8f94-69d3e6aae74e.pdf</t>
  </si>
  <si>
    <t>https://ebay.q4cdn.com/610426115/files/doc_financials/financials/2015/c9dd9fbf-67f7-40a4-a66d-595606d2ae9e.pdf</t>
  </si>
  <si>
    <t>https://ebay.q4cdn.com/610426115/files/doc_financials/2021/q1/eBay-Q1-2021-Form-10Q.pdf</t>
  </si>
  <si>
    <t>https://ebay.q4cdn.com/610426115/files/doc_financials/financials/2017/fe207097-9fbf-4f30-9555-9e500aa3eefa.pdf</t>
  </si>
  <si>
    <t>https://ebay.q4cdn.com/610426115/files/doc_news/archive/Q12010EarningsReleaseFINAL.pdf</t>
  </si>
  <si>
    <t>https://ebay.q4cdn.com/610426115/files/doc_financials/2021/q2/eBay-Q2-2021-Form-10Q.pdf</t>
  </si>
  <si>
    <t>https://ir.nexon.co.jp/kr//library/pdf/20220208_2.pdf</t>
  </si>
  <si>
    <t>https://ir.nexon.co.jp/kr/library/pdf/20190212_4.pdf</t>
  </si>
  <si>
    <t>https://ir.nexon.co.jp/en/library/pdf/20150813_4.pdf</t>
  </si>
  <si>
    <t>https://ir.nexon.co.jp/kr/library/pdf/20170810_3.pdf</t>
  </si>
  <si>
    <t>https://ir.nexon.co.jp/kr/library/pdf/20200213_4.pdf</t>
  </si>
  <si>
    <t>https://ir.nexon.co.jp/kr/library/pdf/20170210_3.pdf</t>
  </si>
  <si>
    <t>https://ir.nexon.co.jp/kr/library/pdf/20160210_4.pdf</t>
  </si>
  <si>
    <t>https://ir.nexon.co.jp/kr//library/pdf/20200213_4.pdf</t>
  </si>
  <si>
    <t>https://ir.nexon.co.jp/kr//library/pdf/20170210_3.pdf</t>
  </si>
  <si>
    <t>https://ir.nexon.co.jp/kr//library/pdf/20170810_3.pdf</t>
  </si>
  <si>
    <t>https://ir.nexon.co.jp/kr//library/pdf/20160210_4.pdf</t>
  </si>
  <si>
    <t>https://ir.nexon.co.jp/kr//library/pdf/20180208_3.pdf</t>
  </si>
  <si>
    <t>https://ir.nexon.co.jp/kr//library/pdf/20160810_4.pdf</t>
  </si>
  <si>
    <t>https://ir.nexon.co.jp/kr//library/pdf/20180208_4.pdf</t>
  </si>
  <si>
    <t>https://ir.nexon.co.jp/kr/library/pdf/20180208_3.pdf</t>
  </si>
  <si>
    <t>https://www.nissin.com/en_jp/ir/library/file/2024/3q_presentation_material_slide_only.pdf</t>
  </si>
  <si>
    <t>https://ir.nexon.co.jp/kr/library/pdf/20160810_4.pdf</t>
  </si>
  <si>
    <t>https://ir.nexon.co.jp/kr/library/pdf/20180809_4.pdf</t>
  </si>
  <si>
    <t>https://ir.nexon.co.jp/kr/library/pdf/20180208_4.pdf</t>
  </si>
  <si>
    <t>https://ir.nexon.co.jp/kr//library/pdf/20150813_4.pdf</t>
  </si>
  <si>
    <t>https://ir.nexon.co.jp/kr//library/pdf/20190212_4.pdf</t>
  </si>
  <si>
    <t>https://ir.nexon.co.jp/kr/library/pdf/20150813_4.pdf</t>
  </si>
  <si>
    <t>https://ir.nexon.co.jp/kr//library/pdf/20180809_4.pdf</t>
  </si>
  <si>
    <t>https://ch.marketscreener.com/kurs/aktie/NEXON-CO-LTD-10016656/pdf/1340539/NEXON%20Co.,%20Ltd._.pdf</t>
  </si>
  <si>
    <t>https://ebay.q4cdn.com/610426115/files/doc_news/archive/eBayIncQ12007EarningsRelease.pdf</t>
  </si>
  <si>
    <t>https://ebay.q4cdn.com/610426115/files/doc_news/archive/ER_eBay2011Q2.pdf</t>
  </si>
  <si>
    <t>https://ebay.q4cdn.com/610426115/files/doc_financials/financials/2016/0374fbf8-80b0-4b50-9cda-9a1d2242938e.pdf</t>
  </si>
  <si>
    <t>https://ebay.q4cdn.com/610426115/files/doc_financials/2020/q3/eBay-Q3-2020-Form-10Q.pdf</t>
  </si>
  <si>
    <t>https://ebay.q4cdn.com/610426115/files/doc_financials/financials/2016/2016_ebay_annual_report.pdf</t>
  </si>
  <si>
    <t>https://ebay.q4cdn.com/610426115/files/doc_financials/2022/q2/Exhibit-99.1-ER-eBay-Q2-2022-Final.pdf</t>
  </si>
  <si>
    <t>https://ebay.q4cdn.com/610426115/files/doc_financials/2021/ar/eBay-2022-Proxy-Statement.pdf</t>
  </si>
  <si>
    <t>https://ebay.q4cdn.com/610426115/files/doc_news/archive/eBay_UpdatedFinalQ309EarningsRelease.pdf</t>
  </si>
  <si>
    <t>https://ebay.q4cdn.com/610426115/files/doc_news/archive/eBay_EarningsReleaseQ22007_FINAL.pdf</t>
  </si>
  <si>
    <t>https://ebay.q4cdn.com/610426115/files/doc_news/eBay-Completes-Sale-of-StubHub-2020.pdf</t>
  </si>
  <si>
    <t>https://publications.iadb.org/publications/english/document/Toward-the-Greening-of-the-Gold-Mining-Sector-of-Guyana-Transition-Issues-and-Challenges.pdf</t>
  </si>
  <si>
    <t>https://publications.iadb.org/publications/english/document/From_Paper_to_the_Cloud_Guiding_the_Digital_Transformation_of_Education_Management_and_Information_Systems_SIGEDs.pdf</t>
  </si>
  <si>
    <t>https://publications.iadb.org/publications/english/document/Trade_and_Welfare_Effects_of_the_Great_Liberalization_in_Latin_America_and_the_Caribbean_A_General_Equilibrium_Approach_en.pdf</t>
  </si>
  <si>
    <t>https://publications.iadb.org/publications/english/document/A_Framework_and_Principles_for_Climate_Resilience_Metrics_in_Financing_Operations_en.pdf</t>
  </si>
  <si>
    <t>https://publications.iadb.org/publications/english/document/Climate-Technology-Transfer-Mechanisms-and-Networks-in-Latin-America-and-the-Caribbean-The-Renewable-Energy-and-Energy-Efficiency-Experience.pdf</t>
  </si>
  <si>
    <t>https://publications.iadb.org/publications/english/document/Sustainable-infrastructure-for-competitiveness-and-inclusive-growth.pdf</t>
  </si>
  <si>
    <t>https://publications.iadb.org/publications/english/document/Exchange-Rate-Devaluation-and-Import-Substitution-in-Latin-America-and-the-Caribbean.pdf</t>
  </si>
  <si>
    <t>https://publications.iadb.org/publications/english/document/Ecosystem-Services-and-Agricultural-Production-in-Latin-America-and-Caribbean.pdf</t>
  </si>
  <si>
    <t>https://publications.iadb.org/publications/english/document/The-Energy-Sector-in-Belize.pdf</t>
  </si>
  <si>
    <t>https://publications.iadb.org/publications/english/document/Skills-for-Life-Fostering-Creativity.pdf</t>
  </si>
  <si>
    <t>https://s28.q4cdn.com/791221524/files/doc_presentations/CareMax-4Q21-Presentation_vFinal.pdf</t>
  </si>
  <si>
    <t>https://s28.q4cdn.com/791221524/files/doc_financials/2023/q3/CareMax-Q3-2023-Presentation_FINAL.pdf</t>
  </si>
  <si>
    <t>https://cdn0.scrvt.com/ec41840e14df52192984582863de63fa/3db78d8c7a3374d3/c5dd6e235c2d/Q2_FY2020_SHL_Analyst-presentation.pdf</t>
  </si>
  <si>
    <t>https://s29.q4cdn.com/816090369/files/doc_presentation/2022/05/Q2'22_HOLX-Corporate-Presentation.pdf</t>
  </si>
  <si>
    <t>https://s29.q4cdn.com/816090369/files/doc_events/2024/Hologic_JPM-Presentation_Jan9_130pm_CaliforniaEast.pdf</t>
  </si>
  <si>
    <t>https://cdn.ymaws.com/www.njasbo.com/resource/resmgr/2020-2021_items/professional_development/august_s2273/2273_presentation.pdf</t>
  </si>
  <si>
    <t>https://s2.q4cdn.com/939383573/files/doc_presentations/9.5.19-Presentation.pdf</t>
  </si>
  <si>
    <t>https://s26.q4cdn.com/594050615/files/doc_presentations/2021/11/GH-Investor-Presentation-as-of-12.01.2021.pdf</t>
  </si>
  <si>
    <t>https://s22.q4cdn.com/877809405/files/doc_presentations/2021/02/Q1-2021-corp-presentation.pdf</t>
  </si>
  <si>
    <t>https://s22.q4cdn.com/306858242/files/doc_presentations/2022/01/updates/Enanta-Corporate-Presentation-1.11.22-Final.pdf</t>
  </si>
  <si>
    <t>https://cdn.carrot.com/uploads/sites/47080/2023/01/DNS-INVESTMENTS-GROUP-Investor-Presentation.pdf</t>
  </si>
  <si>
    <t>https://cdn1.sportngin.com/attachments/document/f9b5-2762903/Parent_Presentation_2023-2024_Season.pdf</t>
  </si>
  <si>
    <t>https://sterg.sun.ac.za/wp-content/uploads/2016/04/2_Engie.pdf</t>
  </si>
  <si>
    <t>https://tractebel-engie.com/en/attachments/view/engie_ext_ethics-compliance-referential_en</t>
  </si>
  <si>
    <t>https://www.engie.com/sites/default/files/assets/documents/2019-09/gdf-suez-fy2013-analyst-meeting-presentation-transcript_1.pdf</t>
  </si>
  <si>
    <t>https://3renergia.eu/wp-content/uploads/2021/10/3R-Energia-Group-Presentation_ENG.pdf</t>
  </si>
  <si>
    <t>https://www.uh.edu/uh-energy/educational-programs/tieep/content/_2022/aiche-sptc-pdh-certificate/andrepont-jordan-renewables-presentation-r1.pdf</t>
  </si>
  <si>
    <t>https://www.energiagroup.com/globalassets/document-library/2023-q1/q1-2023-results-presentation.pdf</t>
  </si>
  <si>
    <t>https://www.cleducate.com/pdf/2023-2024/q2/CL_Investor%20Presentation_H1_FY24.pdf</t>
  </si>
  <si>
    <t>https://www.mouser.com/catalog/specsheets/schneider__32402.pdf</t>
  </si>
  <si>
    <t>https://www.capitaland.com/content/dam/capitaland-sites/international/invest/assets/CL%20AGM%202020%20GCEO%20Presentation%20Slides%20(SGXNet).pdf</t>
  </si>
  <si>
    <t>https://www.harrison-ny.gov/recreation/files/summer-employment-application</t>
  </si>
  <si>
    <t>https://www.colbun.cl/docs/default-source/documentos-inversionistas/informacion-financiera/2021/baml-2021-conference-colb%C3%BAn-corporate-presentation.pdf?sfvrsn=2a6a6a27_3</t>
  </si>
  <si>
    <t>https://www.engie.com/sites/default/files/assets/documents/2019-09/gdf-suez-fy2013-analyst-meeting-presentation-transcript_0.pdf</t>
  </si>
  <si>
    <t>https://www.engie.ro/wp-content/uploads/2021/02/ENGIE_EXT_Integrity-referential_EN.pdf</t>
  </si>
  <si>
    <t>https://8452840-150705882723456970.preview.editmysite.com/uploads/8/4/5/2/8452840/282_s._2021.pdf</t>
  </si>
  <si>
    <t>https://www.sword-group.com/wp-content/uploads/2022/05/Engie-Integrated-Asset-Information-Systems-New-Format.pdf</t>
  </si>
  <si>
    <t>https://www.cleducate.com/pdf/2022-2023/q3/--CL-Investor-Presentation-Q3-FY23.pdf</t>
  </si>
  <si>
    <t>https://webstor.srmist.edu.in/web_assets/downloads/2023/iconn-2023-program-schedule.pdf</t>
  </si>
  <si>
    <t>https://www.energia.ee/-/doc/10187/pdf/concern/non-deal_roadshow_presentation_06032013.pdf</t>
  </si>
  <si>
    <t>https://www.engie.com.br/uploads/2019/02/ENGIE_EXT_Integrity-referential_EN.pdf</t>
  </si>
  <si>
    <t>https://s27.q4cdn.com/112109382/files/doc_presentations/2021/ICL-CL-King-Presentation-FINAL.pdf</t>
  </si>
  <si>
    <t>https://www.cleducate.com/pdf/2022-2023/q3/CL-Investor-Presentation-Q3-FY23.pdf</t>
  </si>
  <si>
    <t>https://www.nacada.ksu.edu/Portals/0/Events/Annual%20Conference/documents/PowerPoint%20Recommendations.pdf?ver=2020-04-14-124456-487</t>
  </si>
  <si>
    <t>https://www.se.rit.edu/~swen-261/slides/Project%20Presentation.pdf</t>
  </si>
  <si>
    <t>https://ntrs.nasa.gov/api/citations/20220007100/downloads/Vertiport%20Considerations%20Paper%20Final%20v2.pdf</t>
  </si>
  <si>
    <t>https://download.microsoft.com/download/6/9/6/696429E1-5D91-4231-8F6C-17210671EC1B/Your%20Customers%20Are%20Moving%20To%20Cloud,%20Find%20Out%20Why.pdf</t>
  </si>
  <si>
    <t>https://ebay.q4cdn.com/610426115/files/doc_financials/2020/q2/eBay-Q2-2020-Form-10Q.pdf</t>
  </si>
  <si>
    <t>https://ebay.q4cdn.com/610426115/files/doc_news/archive/eBay_Q409EarningsRelease.pdf</t>
  </si>
  <si>
    <t>https://ebay.q4cdn.com/610426115/files/doc_news/archive/EBAY_News_2012_1_18_Earnings.pdf</t>
  </si>
  <si>
    <t>https://ebay.q4cdn.com/610426115/files/doc_news/archive/EBAY_News_2012_7_18_Earnings.pdf</t>
  </si>
  <si>
    <t>https://ebay.q4cdn.com/610426115/files/doc_news/archive/EBAY_News_2012_10_17_Earnings.pdf</t>
  </si>
  <si>
    <t>https://ebay.q4cdn.com/610426115/files/doc_news/archive/EBAY_News_2013_3_28_Earnings.pdf</t>
  </si>
  <si>
    <t>https://ebay.q4cdn.com/610426115/files/doc_financials/2019/ar/2019-Annual-Report-(3).pdf</t>
  </si>
  <si>
    <t>https://ebay.q4cdn.com/610426115/files/doc_news/archive/EBAY1017a.pdf</t>
  </si>
  <si>
    <t>https://ebay.q4cdn.com/610426115/files/doc_news/archive/EBAY_News_2013_4_17_Earnings.pdf</t>
  </si>
  <si>
    <t>https://ebay.q4cdn.com/610426115/files/doc_news/archive/EBAY_News_2013_7_17_Earnings.pdf</t>
  </si>
  <si>
    <t>https://ch.marketscreener.com/kurs/aktie/NEXON-CO-LTD-10016656/pdf/1426545/NEXON-CO-LTD_Slide-Show-Prasentation-3T.pdf</t>
  </si>
  <si>
    <t>https://www.welcia.co.jp/ja/ir/library/presentation/main/013/teaserItems1/0/linkList/01/link/221004%20Financial%20Results%20for%20the%20Second%20Quarter%20of%20Fiscal%20Year%20Ending%20February%202023.pdf</t>
  </si>
  <si>
    <t>https://uk.marketscreener.com/quote/stock/NEXON-CO-LTD-9598101/pdf/1426545/NEXON-CO-LTD_Slide-show-Q3.pdf</t>
  </si>
  <si>
    <t>https://pdf.irpocket.com/C3659/JA1b/CJUy/Qsit.pdf</t>
  </si>
  <si>
    <t>https://filecache.investorroom.com/mr5ir_manbang/227/Full%20Truck%20Alliance%20Co.%20Ltd.%201Q%202023%20Investor%20Presentation-20230608.pdf</t>
  </si>
  <si>
    <t>https://www.bola.cz/admin/files/e_product_files/13/13365/src_siemens_connected_home.pdf</t>
  </si>
  <si>
    <t>https://etn.global/wp-content/uploads/2021/10/Adnan-Eroglu-Siemens-Energy.pdf</t>
  </si>
  <si>
    <t>https://archives.nseindia.com/corporate/SIEMENS_03122021125947_SLAnalystMeet_Presentation_03122021.pdf</t>
  </si>
  <si>
    <t>https://assets-prod.mikeferry.com/wp-content/uploads/scripts/2023/01%2025%202023%20Listing%20Presentation%20Script.pdf</t>
  </si>
  <si>
    <t>https://atonresources.com/site/assets/files/1612/20240201_aan_corporate_presentation_february_2024.pdf</t>
  </si>
  <si>
    <t>https://www.hs.lg.se/globalassets/regional-utveckling/naringsliv-och-innovation/mid-sweden-hydrogen-valley/konferens-2022/siemens-energy---asa-lyckstrom.pdf</t>
  </si>
  <si>
    <t>https://www.bola.cz/admin/files/e_product_files/13/13361/src_siemens_connected_home.pdf</t>
  </si>
  <si>
    <t>https://www.siemensgamesa.com/en-int/-/media/siemensgamesa/downloads/en/investors-and-shareholders/periodic-information/2022/q1/save-date-results-presentation-q1-2022-en.pdf</t>
  </si>
  <si>
    <t>https://19january2017snapshot.epa.gov/sites/production/files/2016-02/documents/rittenhouse-siemens-gdm-presentation-2014-wkshp.pdf</t>
  </si>
  <si>
    <t>https://www.mlgw.com/images/content/files/pdf/PSAT_Meeting%20Presentation_05292020_FINAL.pdf</t>
  </si>
  <si>
    <t>https://www.plm.automation.siemens.com/ja_jp/Images/Pareng_11_Komzsik_presentation_tcm821-137967.pdf</t>
  </si>
  <si>
    <t>https://publications.iadb.org/publications/english/document/The_Impact_of_Digital_Infrastructure_on_the_Sustainable_Development_Goals_A_Study_for_Selected_Latin_American_and_Caribbean_Countries_en_en.pdf</t>
  </si>
  <si>
    <t>https://publications.iadb.org/publications/english/document/International-Identity-Management-Conference-Proceedings.pdf</t>
  </si>
  <si>
    <t>https://publications.iadb.org/publications/english/document/Education-Management-Information-Systems-(EMIS)-in-Latin-America-and-the-Caribbean-Lessons-and-Challenges.pdf</t>
  </si>
  <si>
    <t>https://publications.iadb.org/publications/english/document/Selections-from-the-Inter-American-Development-Bank-Art-Collection-2007.pdf</t>
  </si>
  <si>
    <t>https://publications.iadb.org/publications/english/document/Effect-of-Remittances-on-Food-Security-in-Venezuelan-Households.pdf</t>
  </si>
  <si>
    <t>https://publications.iadb.org/publications/english/document/Adoption-of-Soil-Conservation-Technologies-in-El-Salvador-A-Cross-Section-and-Over-Time-Analysis.pdf</t>
  </si>
  <si>
    <t>https://publications.iadb.org/publications/english/document/Serra-do-Mar-and-Atlantic-Forest-Mosaics-System-Socio-Environmental-Recovery-Program-Brazil.pdf</t>
  </si>
  <si>
    <t>https://publications.iadb.org/publications/english/document/Do-delivery-units-deliver-Assessing-Government-Innovations.pdf</t>
  </si>
  <si>
    <t>https://publications.iadb.org/publications/english/document/Designing-Impact-Evaluations-for-Agricultural-Projects.pdf</t>
  </si>
  <si>
    <t>https://publications.iadb.org/publications/english/document/A-Cycle-Adjusted-Fiscal-Rule-for-Sustainable-and-More-Equitable-Growth-in-Argentina.pdf</t>
  </si>
  <si>
    <t>https://ebay.q4cdn.com/610426115/files/doc_financials/financials/2019/q1/10-Q-Q1-2019-eBay.pdf</t>
  </si>
  <si>
    <t>https://ebay.q4cdn.com/610426115/files/doc_news/archive/Q3-06-20Earnings-20Release-20FINAL.pdf</t>
  </si>
  <si>
    <t>https://ebay.q4cdn.com/610426115/files/doc_news/archive/EBAY_News_2014_9_30_Earnings.pdf</t>
  </si>
  <si>
    <t>https://ebay.q4cdn.com/610426115/files/doc_news/archive/eBayIncEarningsReleaseQ42006.pdf</t>
  </si>
  <si>
    <t>https://ebay.q4cdn.com/610426115/files/doc_financials/2020/ar/ebay-2021-proxy-Web-ready-bookmarked.pdf</t>
  </si>
  <si>
    <t>https://ebay.q4cdn.com/610426115/files/doc_news/archive/EBAY_News_2013_1_16_Earnings.pdf</t>
  </si>
  <si>
    <t>https://ebay.q4cdn.com/610426115/files/doc_news/archive/EBAY_News_2013_10_16_Earnings.pdf</t>
  </si>
  <si>
    <t>https://ebay.q4cdn.com/610426115/files/doc_financials/2019/ar/2020-Proxy-Statement-(1).pdf</t>
  </si>
  <si>
    <t>https://ebay.q4cdn.com/610426115/files/doc_news/archive/EBAY_News_2014_1_22_Earnings.pdf</t>
  </si>
  <si>
    <t>https://ebay.q4cdn.com/610426115/files/doc_financials/financials/2016/416ac6f1-91c4-47ec-9331-d71e03be520b.pdf</t>
  </si>
  <si>
    <t>https://ebay.q4cdn.com/610426115/files/doc_financials/financials/2018/annual/2019-eBay-Definitive-Proxy.pdf</t>
  </si>
  <si>
    <t>https://ebay.q4cdn.com/610426115/files/doc_financials/financials/2018/q3/ebay-Q3-10Q.pdf</t>
  </si>
  <si>
    <t>https://ebay.q4cdn.com/610426115/files/doc_financials/financials/2018/annual/2018_eBay_Annual_Report.pdf</t>
  </si>
  <si>
    <t>https://ebay.q4cdn.com/610426115/files/doc_financials/financials/2016/ebay-2017-proxy.pdf</t>
  </si>
  <si>
    <t>https://ebay.q4cdn.com/610426115/files/doc_financials/financials/2015/2016-proxy-statement.pdf</t>
  </si>
  <si>
    <t>https://ebay.q4cdn.com/610426115/files/doc_financials/2017_eBay_AnnualReport.pdf</t>
  </si>
  <si>
    <t>https://publications.iadb.org/publications/english/document/Who-wants-to-know-The-Political-Economy-of-Statistical-Capacity-in-Latin-America.pdf</t>
  </si>
  <si>
    <t>https://publications.iadb.org/publications/english/document/The-New-Energy-Landscape-Shale-Gas-in-Latin-America.pdf</t>
  </si>
  <si>
    <t>https://publications.iadb.org/publications/english/document/Unlocking-Geothermal-Power-How-the-Eastern-Caribbean-Could-Become-a-Geothermal-Powerhouse.pdf</t>
  </si>
  <si>
    <t>https://publications.iadb.org/publications/english/document/Skills-for-Work-The-Development-and-Expansion-of-the-Higher-Education-Sector-in-the-Republic-of-Korea.pdf</t>
  </si>
  <si>
    <t>https://publications.iadb.org/publications/english/document/An-Amazon-Tipping-Point-The-Economic-and-Environmental-Fallout.pdf</t>
  </si>
  <si>
    <t>https://publications.iadb.org/publications/english/document/A_Beneficial_Ownership_Implementation_Toolkit_en_en.pdf</t>
  </si>
  <si>
    <t>https://publications.iadb.org/publications/english/document/Beyond-Chalk-and-Talk-Experimental-Math-and-Science-Education-in-Argentina.pdf</t>
  </si>
  <si>
    <t>https://publications.iadb.org/publications/english/document/Can-Diaspora-Bonds-be-Used-in-the-Caribbean.pdf</t>
  </si>
  <si>
    <t>https://publications.iadb.org/publications/english/document/Saving-for-Development-How-Latin-America-and-the-Caribbean-Can-Save-More-and-Better.pdf</t>
  </si>
  <si>
    <t>https://publications.iadb.org/publications/english/document/The-Orange-Economy-An-Infinite-Opportunity.pdf</t>
  </si>
  <si>
    <t>https://rt.cto.mil/wp-content/uploads/CUI_Training_Template_Presentation_012722.pdf</t>
  </si>
  <si>
    <t>https://www.sprs.csd.disa.mil/pdf/osd-training/SPRS-CH-ReportsR4_2-2021.pdf</t>
  </si>
  <si>
    <t>https://atlantic.navfac.navy.mil/Portals/71/NAVFAC_MID-ATLANTIC/Documents/FY23_Operations_Security_CBT.pdf?ver=QVJWIEpgEPm8llACBIH_Yw%3d%3d</t>
  </si>
  <si>
    <t>https://www.sprs.csd.disa.mil/pdf/training/SPRS_Overview_Training-Presentation.pdf</t>
  </si>
  <si>
    <t>https://dodsoco.ogc.osd.mil/Portals/102/Documents/Deskbook%20Presentation/2023%20Political%20Activity%20Hatch%20Act%202.pdf?ver=2wCBUuSkm0QBmHPdLJLhFg%3d%3d</t>
  </si>
  <si>
    <t>https://www.sprs.csd.disa.mil/pdf/training/VTM_for_Acquisition_Professionals_Presentation.pdf</t>
  </si>
  <si>
    <t>https://hcpf.colorado.gov/sites/hcpf/files/1_30_2024%20Presentation.pdf</t>
  </si>
  <si>
    <t>https://hcpf.colorado.gov/sites/hcpf/files/Community%20First%20Choice%20Council-Presentation-March%202024.pdf</t>
  </si>
  <si>
    <t>https://hcpf.colorado.gov/sites/hcpf/files/Direct%20Care%20Workforce%20Collaborative-Presentation-March%202024.pdf</t>
  </si>
  <si>
    <t>https://hcpf.colorado.gov/sites/hcpf/files/Electronic%20Visit%20Verification%20Stakeholder%20Meeting%20Presentation-January-16-2024.pdf</t>
  </si>
  <si>
    <t>https://hcpf.colorado.gov/sites/hcpf/files/Community%20First%20Choice%20Council-Presentation-January%202024.pdf</t>
  </si>
  <si>
    <t>https://hcpf.colorado.gov/sites/hcpf/files/SB%2023-174%20Presentation%20Spring.pptx.pdf</t>
  </si>
  <si>
    <t>https://hcpf.colorado.gov/sites/hcpf/files/MAP%20Dashboard%20Training%20Presentation%20Final%20Copy.pdf</t>
  </si>
  <si>
    <t>https://hcpf.colorado.gov/sites/hcpf/files/Hospital%20Discounted%20Care%20SMART%20Act%20Handout%20Presentation%20Extension.pdf</t>
  </si>
  <si>
    <t>https://hcpf.colorado.gov/sites/hcpf/files/Community%20First%20Choice%20Council-Presentation-February%202024.pdf</t>
  </si>
  <si>
    <t>https://hcpf.colorado.gov/sites/hcpf/files/March%202020%20Stakeholder%20Meeting%20Presentation%2003-02-2020.pdf</t>
  </si>
  <si>
    <t>https://www.yac.co.jp/en/ir/news/news_202312051500_en/main/0/link/202403_2Q_interim%20financial%20results%20presentation_20231122_en_final_webkaiji.pdf</t>
  </si>
  <si>
    <t>https://www.kiadealeracademy.com/local/assets/docs/KCL060224%20Sonet%20Value%20Proposition%20over%20Nexon.pdf</t>
  </si>
  <si>
    <t>https://filecache.investorroom.com/mr5ir_elevation_oncology_ir/180/download/ELEV%20-%20JPM%20Presentation%201.7.22_FINAL.pdf</t>
  </si>
  <si>
    <t>https://www.jera.co.jp/static/files/corporate/ir/pdf/20223Q_Presentation%20Material.pdf</t>
  </si>
  <si>
    <t>https://www.yac.co.jp/en/ir/library/results/main/00/teaserItems1/013/linkList/0/link/202403_2Q_interim%20financial%20results%20presentation_20231122_en_final_webkaiji.pdf</t>
  </si>
  <si>
    <t>https://www.marketscreener.com/quote/stock/NEXON-CO-LTD-50917885/pdf/1340539/NEXON%20Co.,%20Ltd._.pdf</t>
  </si>
  <si>
    <t>https://www.forolitio.cl/wp-content/uploads/2023/09/3.4-ENERGYX-Teague-Egan-Chile-Lithium-Conference-Presentation-Q3-2023.pdf</t>
  </si>
  <si>
    <t>https://andritz.com/resource/blob/31338/ff06ea21fb4a74335956fa2e6a5c0ee2/hy-andritz-hydro-presentation-es-data.pdf</t>
  </si>
  <si>
    <t>https://www.cleducate.com/pdf/CL_CorporatePPT_Mar-23.pdf</t>
  </si>
  <si>
    <t>https://energiagroup.com/globalassets/document-library/2022-q2/q2-2022-results-presentation.pdf</t>
  </si>
  <si>
    <t>https://static.cliqdigital.com/files/February2024/CLIQ%20Digital_FY23%20Results%20Presentation2.pdf</t>
  </si>
  <si>
    <t>https://www.energia.ee/-/doc/10187/pdf/concern/non-deal_roadshow_presentation_21082012.pdf</t>
  </si>
  <si>
    <t>https://www.justice.gov/d9/olc/opinions/1977/10/31/op-olc-v002-p0383_0.pdf</t>
  </si>
  <si>
    <t>https://salmonescamanchaca.cl/en/wp-content/uploads/2023/08/Salmones-Camanchaca-Invitation-Q2-2023-presentation.pdf</t>
  </si>
  <si>
    <t>https://www.lclresources.au/site/pdf/18e14938-65ac-4749-8169-e3573fcdf476/Investor-Presentation.pdf</t>
  </si>
  <si>
    <t>https://indico.cern.ch/event/398949/attachments/799330/1095613/The_CLs_Technique.pdf</t>
  </si>
  <si>
    <t>https://www.kerryindev.com/wp-content/uploads/2023/04/cl_2023.pdf</t>
  </si>
  <si>
    <t>https://www.jpedsurg.org/article/S0022-3468(23)00334-2/pdf</t>
  </si>
  <si>
    <t>https://www.energia.ee/-/doc/10187/pdf/concern/eurobond_investor_meeting_presentation_20052014.pdf</t>
  </si>
  <si>
    <t>https://www.andritz.com/resource/blob/31342/0728d42071f48dce82e41d80c405fa0e/hy-andritz-hydro-presentation-pt-data.pdf</t>
  </si>
  <si>
    <t>https://tractebel-engie.be/en/attachments/view/engie_ext_ethics-compliance-referential_en</t>
  </si>
  <si>
    <t>https://www.colbun.cl/docs/default-source/documentos-inversionistas/informacion-financiera/2021/jpm-2021-conference-colb%C3%BAn-corporate-presentation-.pdf?sfvrsn=ef921c64_3</t>
  </si>
  <si>
    <t>https://www.andritz.com/resource/blob/31342/6aa6de192b1b5f70f9caf5f84f2a24ed/hy-andritz-hydro-presentation-pt-data.pdf</t>
  </si>
  <si>
    <t>https://www.engie.com.br/uploads/2018/11/Presentation-Tractebel-Investor-Day-2015.pdf</t>
  </si>
  <si>
    <t>https://investor.capitaland.com/misc/2010/3q2010_presentation_supplementary.pdf</t>
  </si>
  <si>
    <t>https://energia.pr.gov/wp-content/uploads/sites/7/2022/06/Motion-Submitting-Lumas-Presentation-in-Anticipation-of-Technical-Workshop-of-June-29-2022-NEPR-MI-2021-0006.pdf</t>
  </si>
  <si>
    <t>https://energia.pr.gov/wp-content/uploads/sites/7/2018/10/IRP-Presentation-20181024.pdf</t>
  </si>
  <si>
    <t>https://www.morganlewis.com/-/media/files/publication/presentation/seminar/2017/sifma-cl-2017-investment-adviser-considerations_21march17.pdf</t>
  </si>
  <si>
    <t>https://s26.q4cdn.com/867116262/files/doc_downloads/poster_publications/2021/12/12.09.2021-SQZ-ESMO-IO-Oral-Presentation-J.Park.pdf</t>
  </si>
  <si>
    <t>https://s27.q4cdn.com/860719303/files/doc_presentation/RomeoPowerInvestorPresentation_November2020.pdf</t>
  </si>
  <si>
    <t>https://cdn.misoenergy.org/20220808%20Queue%20Process%20Workshop%20-%20%20Full%20GIP%20Presentation_revised%2020220811625964.pdf</t>
  </si>
  <si>
    <t>https://s28.q4cdn.com/791221524/files/doc_financials/2022/q2/CareMax-2Q22-Presentation_vFinal.pdf</t>
  </si>
  <si>
    <t>https://s27.q4cdn.com/124379842/files/doc_presentations/2019/Acorda-JPMorgan-Presentation-FINAL-010919.pdf</t>
  </si>
  <si>
    <t>https://s29.q4cdn.com/816090369/files/doc_presentation/2022/01/11/220110-Hologic_JPMorgan_CorpPres.pdf</t>
  </si>
  <si>
    <t>https://s28.q4cdn.com/605554075/files/doc_presentations/2021/03/Investor-Presentation-March-2021.pdf</t>
  </si>
  <si>
    <t>https://s28.q4cdn.com/272789067/files/doc_presentation/2019/11/11.14.19-2019-Investor-Day.pdf</t>
  </si>
  <si>
    <t>https://cdn0.scrvt.com/39b415fb07de4d9656c7b516d8e2d907/1800000002767926/bdbeaed84834/Document-Library-Customer-Presentation_1800000002767926.pdf</t>
  </si>
  <si>
    <t>https://s23.q4cdn.com/838148541/files/doc_financials/2023/q3/3Q-23-earnings-slides-Final.pdf</t>
  </si>
  <si>
    <t>https://s28.q4cdn.com/781576035/files/doc_presentation/2022/09/Investor-Relations-Webinar-on-Climate-Sep-2022_FINAL.pdf</t>
  </si>
  <si>
    <t>https://s22.q4cdn.com/142468460/files/doc_presentations/2023/11/BV-Q4-2023-Earnings-Call-Presentation_vF.pdf</t>
  </si>
  <si>
    <t>https://s29.q4cdn.com/903184914/files/doc_presentation/PL-3Q'22-Update-Presentation-121321.pdf</t>
  </si>
  <si>
    <t>https://s1.q4cdn.com/189069315/files/doc_presentations/2023/09/Project-HWGA-Investor-Presentation-FINAL-FINAL.pdf</t>
  </si>
  <si>
    <t>https://www.sprs.csd.disa.mil/pdf/training/ItemPriceRisk-Presentation.pdf</t>
  </si>
  <si>
    <t>https://static.e-publishing.af.mil/production/1/af_a1/form/af1946/af1946.pdf</t>
  </si>
  <si>
    <t>https://ph.health.mil/Periodical%20Library/cphe-ip-annual-injury-surveillance-report-2021-presentation.pdf</t>
  </si>
  <si>
    <t>https://www.alpha.sprs.csd.disa.mil/pdf/training/SPRS_Overview_Training-Presentation.pdf</t>
  </si>
  <si>
    <t>https://download.dcsa.com.au/brochures/zebra/DS9208SpecSheet.pdf</t>
  </si>
  <si>
    <t>https://www.acq.osd.mil/asda/docs/ASDA-Org-Chart.pdf</t>
  </si>
  <si>
    <t>https://www.moore.army.mil/Armor/Cadet-Branching/content/PDF/20230530%20Armor%20Branch%20Trifold.pdf</t>
  </si>
  <si>
    <t>https://ph.health.mil/PHC%20Resource%20Library/cphe-hc-hearing-protection-device-fit-testing-presentation.pdf</t>
  </si>
  <si>
    <t>https://www.trngcmd.marines.mil/Portals/207/Docs/wtbn/MPMS/CPP-08-Presentation_Media.pdf?ver=2015-06-18-102643-893</t>
  </si>
  <si>
    <t>https://www.nau.usace.army.mil/Portals/71/USACE%20INDUSTRY%20PRESENTATION%20ONLINE%202020_04_11_1.pdf</t>
  </si>
  <si>
    <t>https://download.militaryonesource.mil/12038/MOS/Presentations/MFLC-Trifold-Presentations-Adults.pdf</t>
  </si>
  <si>
    <t>https://www.dpaa.mil/Portals/85/McMahon%20Q%26A%20Questions.pdf</t>
  </si>
  <si>
    <t>https://download.militaryonesource.mil/12038/MOS/Trifolds/MFLC-Trifold-Presentations-Children.pdf</t>
  </si>
  <si>
    <t>https://education.uw.edu/sites/default/files/programs/leadership/mil/Andrea%20Presentation%20Handout.pdf</t>
  </si>
  <si>
    <t>https://www.aflcmc.af.mil/Portals/79/Career%20Path%20Guides%20For%20AFLCMC%20Website.pdf</t>
  </si>
  <si>
    <t>https://www.history.navy.mil/content/dam/nhhc/about-us/leadership/20231114%20Native%20American%20Presentation%20with%20Notes.pdf</t>
  </si>
  <si>
    <t>https://hcpf.colorado.gov/sites/hcpf/files/HTP%20CHNE%20Midpoint%20Report%20Training%20Presentation.pdf</t>
  </si>
  <si>
    <t>https://hcpf.colorado.gov/sites/hcpf/files/PHE%20Unwind%20_%205.18.23%20County%20PIO%20Presentation.pdf</t>
  </si>
  <si>
    <t>https://hcpf.colorado.gov/sites/hcpf/files/Renewal%20Revamp%20Presentation%20%281%29.pdf</t>
  </si>
  <si>
    <t>https://hcpf.colorado.gov/sites/hcpf/files/Direct%20Care%20Workforce%20Collaborative-Presentation-December%202023.pdf</t>
  </si>
  <si>
    <t>https://hcpf.colorado.gov/sites/hcpf/files/8_29_2023%20Presentation.pdf</t>
  </si>
  <si>
    <t>https://hcpf.colorado.gov/sites/hcpf/files/2.2024%20CDAC%20Presentation%20NEMT.pdf</t>
  </si>
  <si>
    <t>https://hcpf.colorado.gov/sites/hcpf/files/CDAC%20CHRP%20Presentation%2010-11-2023%20%281%29.pdf</t>
  </si>
  <si>
    <t>https://hcpf.colorado.gov/sites/hcpf/files/10_31_2023%20Presentation.pdf</t>
  </si>
  <si>
    <t>https://hcpf.colorado.gov/sites/hcpf/files/Drug%20Importation%20Public%20Stakeholder%20meeting%203-12-2024.pdf</t>
  </si>
  <si>
    <t>https://hcpf.colorado.gov/sites/hcpf/files/Electronic%20Visit%20Verification-Stakeholder%20Meeting%20Presentation-October%202023.pdf</t>
  </si>
  <si>
    <t>https://publications.iadb.org/publications/english/document/From-the-Patients-Perspective-Experiences-with-Primary-Health-Care-in-Latin-America-and-the-Caribbean.pdf</t>
  </si>
  <si>
    <t>https://publications.iadb.org/publications/english/document/The-Promise-of-Early-Childhood-Development-in-Latin-America-and-the-Caribbean.pdf</t>
  </si>
  <si>
    <t>https://publications.iadb.org/publications/english/document/Belize-Building-Effective-Governments-Executive-Summaries-of-the-Country-Studies.pdf</t>
  </si>
  <si>
    <t>https://publications.iadb.org/publications/english/document/Governance-in-Suriname.pdf</t>
  </si>
  <si>
    <t>https://publications.iadb.org/publications/english/document/Empathy-Driven-Funding-New-Frontier-of-Financing-Small-Businesses.pdf</t>
  </si>
  <si>
    <t>https://publications.iadb.org/publications/english/document/Sex-disaggregated-Supply-side-Data-Relevant-to-Financial-Inclusion.pdf</t>
  </si>
  <si>
    <t>https://publications.iadb.org/publications/english/document/Public-Procurement-in-Latin-America-and-the-Caribbean-and-IDB-financed-project-a-Normative-and-Comparative-Study.pdf</t>
  </si>
  <si>
    <t>https://publications.iadb.org/publications/english/document/How-does-Prospera-Work-Best-Practices-in-the-Implementation-of-Conditional-Cash-Transfer-Programs-in-Latin-America-and-the-Caribbean.pdf</t>
  </si>
  <si>
    <t>https://publications.iadb.org/publications/english/document/Tax-Expenditures-for-Promoting-Investment-Applied-to-Corporate-Income-Tax.pdf</t>
  </si>
  <si>
    <t>https://publications.iadb.org/publications/english/document/Financial-Inclusion-Through-the-Bono-de-Desarrollo-Humano-in-Ecuador-Exploring-Options-and-Beneficiary-Readiness.pdf</t>
  </si>
  <si>
    <t>https://www.bola.cz/admin/files/e_product_files/13/13371/src_siemens_connected_home.pdf</t>
  </si>
  <si>
    <t>https://www.bola.cz/admin/files/e_product_files/13/13370/src_siemens_connected_home.pdf</t>
  </si>
  <si>
    <t>https://www.bola.cz/admin/files/e_product_files/13/13362/src_siemens_connected_home.pdf</t>
  </si>
  <si>
    <t>https://smart-fem.de/media/aktuelles/floefd_whats_new_2022.1.pdf</t>
  </si>
  <si>
    <t>https://ingreso.tepic.tecnm.mx/siemens-energy-presentation_YjozOToyNg.pdf</t>
  </si>
  <si>
    <t>https://urmh.edu.mx/siemens-energy-presentation_Yjo2MjoyMA.pdf</t>
  </si>
  <si>
    <t>https://cache.industry.siemens.com/dl/files/210/19129210/att_82324/v1/spl_0131.pdf</t>
  </si>
  <si>
    <t>https://www.bola.cz/admin/files/e_product_files/13/13366/src_siemens_connected_home.pdf</t>
  </si>
  <si>
    <t>https://www.bola.cz/admin/files/e_product_files/13/13364/src_siemens_connected_home.pdf</t>
  </si>
  <si>
    <t>https://proyectasolar.cl/media/attachments/2023/05/23/siemens-presentation-2023.pdf</t>
  </si>
  <si>
    <t>https://www.iso-ne.com/static-assets/documents/2021/02/npc-20210218-chadalavada-presentation-r.pdf</t>
  </si>
  <si>
    <t>https://www.bola.cz/admin/files/e_product_files/13/13363/src_siemens_connected_home.pdf</t>
  </si>
  <si>
    <t>https://www.musikgavleborg.lg.se/globalassets/regional-utveckling/naringsliv-och-innovation/mid-sweden-hydrogen-valley/konferens-2022/siemens-energy---asa-lyckstrom.pdf</t>
  </si>
  <si>
    <t>https://www.bms.com/assets/bms/us/en-us/pdf/investor-info/doc_presentations/2023/BMY-2023-Q4-Results-Investor-Presentation.pdf</t>
  </si>
  <si>
    <t>https://www.imf.org/-/media/Files/News/Seminars/2022/10th-stats-forum/session3-measuring-intangible-assets-currently-not-capitalized-eurydice-fotopoulou-presentation.ashx</t>
  </si>
  <si>
    <t>https://www.virtus.com/assets/files/31i/sga-emerging-markets-growth-sma-presentation_q3-2023_4088.pdf</t>
  </si>
  <si>
    <t>https://www.siemensgamesa.com/en-int/-/media/siemensgamesa/downloads/en/investors-and-shareholders/periodic-information/2021/q4/save-date-results-presentation-q4-2021-en.pdf</t>
  </si>
  <si>
    <t>https://home.army.mil/okinawa/application/files/5615/7560/9450/Benefits_and_Entitlements_Presentation.pdf</t>
  </si>
  <si>
    <t>https://home.army.mil/cavazos/download_file/force/2209/552</t>
  </si>
  <si>
    <t>https://www.nae.usace.army.mil/Portals/74/docs/Topics/New%20Haven/Presentation1-NewHavenHarborStudy(1-10-18).pdf?ver=2018-01-11-144453-550</t>
  </si>
  <si>
    <t>https://www.saj.usace.army.mil/Portals/44/docs/Environmental/Loxahatchee%20WRP/03%20-%2020141215_LRWRP_PDT_Topic-3_Virtual_Tour.pdf</t>
  </si>
  <si>
    <t>https://home.army.mil/bavaria/application/files/2816/1977/4056/Vehicle_Outprocess_Flow_Chart.pdf</t>
  </si>
  <si>
    <t>https://www.dla.mil/Portals/104/Documents/LandAndMaritime/V/VA/PSMC/Nov09/LM_MDAPresentation_151030.pdf</t>
  </si>
  <si>
    <t>https://home.army.mil/huachuca/application/files/4017/1105/3563/FY24_Jobseekers_Guide_Poster.pdf</t>
  </si>
  <si>
    <t>https://www.paf.mil.ph/sites/default/files/presentation/2019%20Brochure.pdf</t>
  </si>
  <si>
    <t>https://www.lrc.usace.army.mil/Portals/36/docs/projects/indianaharbor/presentations/Proposed%20Dredge%20Air%20Mon%20Plan%20(Aug-2008).pdf</t>
  </si>
  <si>
    <t>https://www.mvn.usace.army.mil/Portals/56/FINAL_MTG%20Working%20Teams%20Outreach%20Meeting%20PPT_JULY2023%20%28reduced%20508%29.pdf</t>
  </si>
  <si>
    <t>https://health.mil/Reference-Center/Presentations/2017/06/12/WTU-P-MART-Presentation</t>
  </si>
  <si>
    <t>https://www.alpha.sprs.csd.disa.mil/pdf/osd-training/SPRS-CH-ReportsR4_2-2021.pdf</t>
  </si>
  <si>
    <t>https://www.spl.usace.army.mil/Portals/17/docs/projectsstudies/Public%20Participation%20Presentation%20-%20Mojave-VO%20FINAL.pdf</t>
  </si>
  <si>
    <t>https://milbatteries.com/wp-content/uploads/2011/01/optima_pdf_d27f.pdf</t>
  </si>
  <si>
    <t>https://home.army.mil/imcom/download_file/3118/596</t>
  </si>
  <si>
    <t>https://www.mvr.usace.army.mil/Portals/48/docs/PM/Upper%20Mississippi%20River%20Hydraulic%20Model_Overview%20Presentation.pdf?ver=2018-01-29-134752-813</t>
  </si>
  <si>
    <t>https://health.mil/Reference-Center/Presentations/2018/04/23/Continuing-Education-for-DoD-Health-Professionals</t>
  </si>
  <si>
    <t>https://www.sam.usace.army.mil/Portals/46/docs/contracting/docs/Industry%20Day%20Presentation%20English%20January%202023.pdf</t>
  </si>
  <si>
    <t>https://ndw.cnic.navy.mil/Portals/75/ndw/Documents/CACO%20Resources/e_%20MILPERSMAN%201770-275%20BURIAL%20FLAGS.pdf?ver=vP4-BQ6dKvLfDBFoK199KA%3d%3d</t>
  </si>
  <si>
    <t>https://www.moore.army.mil/Infantry/ARTB/1-507th/Content/PDF/1-507th%20COVID19.pdf?13MAR2020</t>
  </si>
  <si>
    <t>https://www.lrb.usace.army.mil/Portals/45/docs/FUSRAP/Luckey/Luckey%20Presentation_March%2026%202019.pdf?ver=2019-04-08-070353-347</t>
  </si>
  <si>
    <t>https://www.dsp.dla.mil/Portals/26/Documents/Publications/Conferences/2005/2005%20Briefs/2005-DSPConferenceBriefings-MarySaunders.pdf</t>
  </si>
  <si>
    <t>https://urca.msu.edu/files/resources/252/document/Oral%20FAQ.pdf</t>
  </si>
  <si>
    <t>https://www.murrieta.k12.ca.us/cms/lib5/CA01000508/Centricity/Domain/2207/Individual%20Project%20Presentation%20Rubric.pdf</t>
  </si>
  <si>
    <t>https://cdnsm5-ss18.sharpschool.com/UserFiles/Servers/Server_294300/Image/Departments/Students/Capstone/May%20Senior%20English%20Classes%20PowerPoint%202019.pdf</t>
  </si>
  <si>
    <t>https://www.fairfaxcounty.gov/community-services-board/sites/community-services-board/files/assets/documents/pdf/mental-health-black-community-presentation.pdf</t>
  </si>
  <si>
    <t>https://cws.auburn.edu/shared/files?id=159&amp;filename=2019%20Oral%20Presentation%20Score%20Sheet.pdf</t>
  </si>
  <si>
    <t>https://www.cs.ubc.ca/~mitchell/Class/CS532M.2007W2/Talks/projectPresentation.pdf</t>
  </si>
  <si>
    <t>https://hcpf.colorado.gov/sites/hcpf/files/Community%20First%20Choice%20Council-Presentation-October%202023.pdf</t>
  </si>
  <si>
    <t>https://hcpf.colorado.gov/sites/hcpf/files/FINAL_5_CO%20Prescriber%20Tool%20Dashboard%20Training%20Slides%20for%20Recording_02.05.24.pdf</t>
  </si>
  <si>
    <t>https://hcpf.colorado.gov/sites/hcpf/files/Case%20Management%20Agency%20Quarterly%20Presentation-August%203%2C%202023.pdf</t>
  </si>
  <si>
    <t>https://hcpf.colorado.gov/sites/hcpf/files/OCL%20Roadmap%20and%20Overarching%20Timeline%2011-05-19.pdf</t>
  </si>
  <si>
    <t>https://hcpf.colorado.gov/sites/hcpf/files/Lean%20Presentation%20-%20Fishbone%20Tool%20%281%29.pdf</t>
  </si>
  <si>
    <t>https://hcpf.colorado.gov/sites/hcpf/files/Community%20First%20Choice%20Council-Presentation-September%202023.pdf</t>
  </si>
  <si>
    <t>https://hcpf.colorado.gov/sites/hcpf/files/WEB-%20CDAC%20Presentation%20August%202023.pdf</t>
  </si>
  <si>
    <t>https://hcpf.colorado.gov/sites/hcpf/files/CWFC%20QA%20Presentation%20.pptx.pdf</t>
  </si>
  <si>
    <t>https://hcpf.colorado.gov/sites/hcpf/files/Community%20First%20Choice%20Council-Presentation-July%202023.pdf</t>
  </si>
  <si>
    <t>https://hcpf.colorado.gov/sites/hcpf/files/CPAS%20Training.pdf</t>
  </si>
  <si>
    <t>https://www.uipath.com/hubfs/JP_Presentation_%E4%BC%9A%E7%A4%BE%E8%AA%AC%E6%98%8E%E8%B3%87%E6%96%99.pdf?t=1520026653118</t>
  </si>
  <si>
    <t>https://www.mufg.jp/dam/ir/presentation/2021/pdf/slides2109_en.pdf</t>
  </si>
  <si>
    <t>https://www.shionogi.com/content/dam/shionogi/global/investors/ir-library/presentation/2022/e_2q/FY2022.2Q%20Financial%20Results.pdf</t>
  </si>
  <si>
    <t>https://www.segasammy.co.jp/cms/wp-content/uploads/pdf/en/ir/20242029_q3_presentation_e.pdf</t>
  </si>
  <si>
    <t>https://www.nipponsteel.com/en/ir/individual/pdf/20230623_nipponsteel_presentation.pdf</t>
  </si>
  <si>
    <t>https://publications.iadb.org/publications/english/document/Are-Blackout-Days-Free-of-Charge-Valuation-of-Individual-Preferences-for-Improved-Electricity-Services.pdf</t>
  </si>
  <si>
    <t>https://publications.iadb.org/publications/english/document/Inter-American_Development_Bank_Annual_Report_2019_Financial_Statements.pdf</t>
  </si>
  <si>
    <t>https://publications.iadb.org/publications/english/document/How-does-Avancemos-Work-Best-Practices-in-the-Implementation-of-Conditional-Cash-Transfer-Programs-in-Latin-America-and-the-Caribbean.pdf</t>
  </si>
  <si>
    <t>https://publications.iadb.org/publications/english/document/Governing-to-Deliver-Reinventing-the-Center-of-Government-in-Latin-America-and-the-Caribbean.pdf</t>
  </si>
  <si>
    <t>https://publications.iadb.org/publications/english/document/Independent-Consultation-and-Investigation-Mechanism-2019-Annual-Report.pdf</t>
  </si>
  <si>
    <t>https://publications.iadb.org/publications/english/document/Who-Decides-on-Public-Expenditures-A-Political-Economy-Analysis-of-the-Budget-Process-The-Case-of-Argentina.pdf</t>
  </si>
  <si>
    <t>https://publications.iadb.org/publications/english/document/Guidance-for-Assessing-and-Managing-Biodiversity-Impacts-and-Risks-in-Inter-American-Development-Bank-Supported-Operations.pdf</t>
  </si>
  <si>
    <t>https://publications.iadb.org/publications/english/document/Strengthening-Government--Effectiveness-in-Belize-Achievements-and-Challenges-in-Planning-Investment-and-ME-Systems.pdf</t>
  </si>
  <si>
    <t>https://publications.iadb.org/publications/english/document/Policy-Evaluation-Framework-on-the-Governance-of-Critical-Infrastructure-Resilience-in-Latin-America.pdf</t>
  </si>
  <si>
    <t>https://publications.iadb.org/publications/english/document/Technological_Opportunities_and_Recommendations_for_Modernizing_Integrated_Financial_Management_Information_Systems_in_Latin_America_and_the_Caribbean_en_en.pdf</t>
  </si>
  <si>
    <t>https://hcpf.colorado.gov/sites/hcpf/files/Community%20First%20Choice%20Council-Presentation-February%202023.pdf</t>
  </si>
  <si>
    <t>https://hcpf.colorado.gov/sites/hcpf/files/Health%20Care%20Policy%20%26%20Financing%20MPRRAC%20Report%20Presentation%20to%20the%20Joint%20Budget%20Committee%2011_28_23.pdf</t>
  </si>
  <si>
    <t>https://hcpf.colorado.gov/sites/hcpf/files/Case%20Management%20Redesign-Case%20Management%20Rules%20Follow-up-6.1.23.pdf</t>
  </si>
  <si>
    <t>https://hcpf.colorado.gov/sites/hcpf/files/Electronic%20Visit%20Verification%20Stakeholder%20Meeting%20Presentation-July%2018%202023.pdf</t>
  </si>
  <si>
    <t>https://hcpf.colorado.gov/sites/hcpf/files/7_18_2023%20Presentation%20%281%29.pdf</t>
  </si>
  <si>
    <t>https://hcpf.colorado.gov/sites/hcpf/files/Community%20Partners%20PHE%20Unwind%2011-17-22%20Presentation.pdf</t>
  </si>
  <si>
    <t>https://hcpf.colorado.gov/sites/hcpf/files/Case%20Management%20Redesign-Case%20Management%20Provider%20Rule%20Review%20Presentation-May%2016%202023.pdf</t>
  </si>
  <si>
    <t>https://hcpf.colorado.gov/sites/hcpf/files/Electronic%20Visit%20Verification%20Stakeholder%20Meeting%20Presentation-May%202022.pdf</t>
  </si>
  <si>
    <t>https://hcpf.colorado.gov/sites/hcpf/files/Adult%20IDD%20Waiver%20Redesign%20Stakeholder%20Meeting%20Presentation-January%202019.pdf</t>
  </si>
  <si>
    <t>https://www.azz.com/wp-content/uploads/2021/06/AZZ-Inc.-Investor-Presentation_final_CL_King_Sept2021.pdf</t>
  </si>
  <si>
    <t>https://tractebel-engie.com/en/attachments/view/engie_ext_integrity-referential_en</t>
  </si>
  <si>
    <t>https://indico.cern.ch/event/305730/contributions/703190/attachments/581393/800344/infieri2014_cl1_presentation_kestener.pdf</t>
  </si>
  <si>
    <t>https://www.colbun.cl/docs/default-source/documentos-inversionistas/informacion-financiera/2021/colb%C3%BAn-corporate-presentation-credicorp-conference2.pdf?sfvrsn=b07ff564_3</t>
  </si>
  <si>
    <t>https://www.depedmandaluyong.org/wp-content/uploads/2015/03/1610-schools-division-office-mandaluyong-continuous-improvement-programme-symposium.pdf</t>
  </si>
  <si>
    <t>https://www.andritz.com/resource/blob/31338/2ee699c1dd19837c665c975b75fb6a54/hy-andritz-hydro-presentation-es-data.pdf</t>
  </si>
  <si>
    <t>https://nepp.nasa.gov/workshops/etw2020/talks/15-JUN-MON/1300-Agarwal-NEPP-ETW-CL20-2408-NEPAG-Report.pdf</t>
  </si>
  <si>
    <t>https://www.forolitio.cl/wp-content/uploads/2023/09/3.5-ERAMTE-Fabien-Burdet-DLE-technology-Centenario-Ratones-Lithium-Project.pdf</t>
  </si>
  <si>
    <t>https://www.colbun.cl/docs/default-source/documentos-inversionistas/informacion-financiera/2018/20180924-investor-corporate-presentation-2018.pdf?sfvrsn=2e5b501e_3</t>
  </si>
  <si>
    <t>https://manabipocket.ed-cl.com/index.php/download_file/view/347/</t>
  </si>
  <si>
    <t>https://investor.capitaland.com/misc/2009/2q2009_presentation_supplementary.pdf</t>
  </si>
  <si>
    <t>https://lemare.cl/wp-content/uploads/LOB2-Implant-Presentation-2018-ENG-VP-def.pdf</t>
  </si>
  <si>
    <t>https://nsearchives.nseindia.com/corporate/CGCL_30102023164107_CL_Investor_Presentation_02_11_2023_signed.pdf</t>
  </si>
  <si>
    <t>https://www.cleducate.com/pdf/2022-2023/q3/CL-Investor-Presentation-Q4-FY23.pdf</t>
  </si>
  <si>
    <t>https://luzzpstayee001.blob.core.windows.net/informacion-financiera/67/Attachments/Presentaci%C3%B3n%20Webcast.pdf</t>
  </si>
  <si>
    <t>https://www2.deloitte.com/content/dam/Deloitte/cl/Documents/technology/cl-Presentation_indicadores_SAP.pdf</t>
  </si>
  <si>
    <t>https://www1.nseindia.com/corporate/GEOJITFSL_28072021184527_Presentation_July2021_Final.pdf</t>
  </si>
  <si>
    <t>https://wrhs.pasco.k12.fl.us/wp-content/uploads/wrhs/2018/11/AP-CAPSTONE-Brochures.pdf</t>
  </si>
  <si>
    <t>https://english.clonline.org/cm-files/2023/06/15/prades-religioussense-presentation.pdf</t>
  </si>
  <si>
    <t>https://dcsa.com.au/product/cino-s680-2d-presentation-scanner/?attachment_id=2217&amp;download_file=po4ezu722e4mh</t>
  </si>
  <si>
    <t>https://www.unominda.com/uploads/Investor/Sept_2020/mil_investor_presentation_nov-2020.pdf</t>
  </si>
  <si>
    <t>https://www.sas.usace.army.mil/Portals/61/docs/SHEP/FishPassage/Final%20SCRIPT%20for%20the%20Fish%20Passage%20Presentation_26June2018.pdf?ver=2018-06-29-141837-857</t>
  </si>
  <si>
    <t>https://dots.el.erdc.dren.mil/training/2019-03-06_DredgingSeminar/03_06_2019_1300-1415_Wilson_FederalStandard.pdf</t>
  </si>
  <si>
    <t>https://www.navsea.navy.mil/Portals/103/Documents/Exhibits/SAS2019/ToddTompkins-SAS-05062019.pdf?ver=2019-05-06-200405-567</t>
  </si>
  <si>
    <t>https://www.dtra.mil/Portals/61/Documents/Business%20Docs/events/9_NASA_SEWP_GeorgeNicol.pdf?ver=2019-08-27-094229-940</t>
  </si>
  <si>
    <t>https://etoolbox.cnrc.navy.mil/assets/presentations/Prior%20Service%20Presentation.pdf</t>
  </si>
  <si>
    <t>https://www.jbmdl.jb.mil/Portals/47/AICUZ/2022%20JB%20MDL%20AICUZ%20Open%20House%20Presentation.pdf?ver=LkP_XwMRP6KAP0S7kjfj_w%3d%3d</t>
  </si>
  <si>
    <t>https://www.dspo.mil/Portals/113/Documents/2017%20Conference/Presentations/REACH%20VET%20Predictive%20Modeling.pdf?ver=2017-08-10-132615-843</t>
  </si>
  <si>
    <t>https://www.petersonschriever.spaceforce.mil/Portals/15/documents/Units/AFD-110602-038.pdf</t>
  </si>
  <si>
    <t>https://www.nap.usace.army.mil/Portals/39/docs/regulatory/paspgp/PASPGP-5_Presentation.pdf?ver=2016-10-12-133140-477</t>
  </si>
  <si>
    <t>https://www.iwr.usace.army.mil/Portals/70/docs/IWUB/board_meetings/meeting67/Hancock_IWUB%2067.pdf</t>
  </si>
  <si>
    <t>https://www.dla.mil/Portals/104/Documents/J7Acquisition/DLA%20Industry%20Day%20Agenda%20September%2019%202018.pdf?ver=2018-09-14-122927-203</t>
  </si>
  <si>
    <t>https://www.iwr.usace.army.mil/Portals/70/docs/CTP/2009/Team_Blue_Presentation.pdf</t>
  </si>
  <si>
    <t>https://reliabilityanalytics.com/reliability_engineering_library/MIL-HDBK-470A_V1_Designing_and_Developing_Maintainable_Products_and_Systems_4_Aug_1997/MIL-HDBK-470A_V1_Designing_and_Developing_Maintainable_Products_and_Systems_4_Aug_1997_pp_270.pdf</t>
  </si>
  <si>
    <t>https://www.swg.usace.army.mil/Portals/26/BBTRS%20Public%20Info%20Session%20Presentation_Final%20October%202020.pdf</t>
  </si>
  <si>
    <t>https://www.swt.usace.army.mil/Portals/41/Public%20Participation%20Presentation%20-%20CGroveDraft-notes%20slides%20.pdf</t>
  </si>
  <si>
    <t>https://dodsoco.ogc.osd.mil/Portals/102/presentation_gifts_1.pdf</t>
  </si>
  <si>
    <t>https://hcpf.colorado.gov/sites/hcpf/files/Electronic%20Visit%20Verification%20Stakeholder%20Meeting%20Presentation-February%202022.pdf</t>
  </si>
  <si>
    <t>https://hcpf.colorado.gov/sites/hcpf/files/Community%20First%20Choice%20Council-Presentation-June%202023.pdf</t>
  </si>
  <si>
    <t>https://hcpf.colorado.gov/sites/hcpf/files/Home%20Modification%20Stakeholder%20Meeting%20Presentation-November%202021.pdf</t>
  </si>
  <si>
    <t>https://hcpf.colorado.gov/sites/hcpf/files/COVID-19%20Presentation%20for%20ALL%20LTSS%20Providers-July%2024%2C%202020.pdf</t>
  </si>
  <si>
    <t>https://hcpf.colorado.gov/sites/hcpf/files/Supported%20Living%20Services%20%28SLS%29%20Waiver%20Exception%20Review%20Process%20Presentation-August%2017%2C%202021.pdf</t>
  </si>
  <si>
    <t>https://hcpf.colorado.gov/sites/hcpf/files/Case%20Management%20Agency%20Administrators%20Quarterly%20Meeting-Presentation-November%202022.pdf</t>
  </si>
  <si>
    <t>https://hcpf.colorado.gov/sites/hcpf/files/Remote%20Supports-Stakeholder%20Engagement%20Presentation-July%209%202021.pdf</t>
  </si>
  <si>
    <t>https://hcpf.colorado.gov/sites/hcpf/files/Effective%20Communication%20with%20Alzheimers%20Clients-July%202016.pdf</t>
  </si>
  <si>
    <t>https://hcpf.colorado.gov/sites/hcpf/files/Contingency%20Management%20Presentation%20July%202022.pdf</t>
  </si>
  <si>
    <t>https://hcpf.colorado.gov/sites/hcpf/files/Office%20of%20Community%20Living%20Update-Provider%20Presentation-June%202021.pdf</t>
  </si>
  <si>
    <t>https://cdn.mdedge.com/files/s3fs-public/pdfs/journals/jhm2223.pdf</t>
  </si>
  <si>
    <t>https://s22.q4cdn.com/877809405/files/doc_financials/2023/q1/1Q23-EXAS-presentation.pdf</t>
  </si>
  <si>
    <t>https://s25.q4cdn.com/376120126/files/doc_presentations/Deckers-Brands-Presentation-Baird-Conference-June-2023.pdf</t>
  </si>
  <si>
    <t>https://s26.q4cdn.com/888045447/files/doc_presentations/2023/11/November-Presentation.pdf</t>
  </si>
  <si>
    <t>https://s29.q4cdn.com/148823924/files/doc_presentations/2022/05/EWTX-Corporate-Presentation-May-2022.pdf</t>
  </si>
  <si>
    <t>https://s2.q4cdn.com/114114621/files/doc_presentations/2023/02/2023-investor-presentation-vfinal.pdf</t>
  </si>
  <si>
    <t>https://s201.q4cdn.com/176459324/files/doc_presentation/2024/01/JPM-Final-Deck-for-website.pdf</t>
  </si>
  <si>
    <t>https://s22.q4cdn.com/877809405/files/doc_presentations/2023/12/3q23-exas-presentation-vac.pdf</t>
  </si>
  <si>
    <t>https://s28.q4cdn.com/716675898/files/doc_financials/2023/q3/Q3-23-Earnings-Presentation-FINAL.pdf</t>
  </si>
  <si>
    <t>https://s22.q4cdn.com/748396774/files/June-Enhabit-Roadshow-Presentation-8-K_06.13.22_As-Filed.pdf</t>
  </si>
  <si>
    <t>https://s22.q4cdn.com/805855654/files/doc_financials/2023/q4/Assurant-Investor-Presentation-Q4-23_Final.pdf</t>
  </si>
  <si>
    <t>https://s29.q4cdn.com/602562954/files/doc_presentation/2019/06/06/investor-slides_May-2019_Q1-2019-update.pdf</t>
  </si>
  <si>
    <t>https://s26.q4cdn.com/787026603/files/doc_financials/2022/q1/CNFR-1Q22-Investor-Presentation-vF.pdf</t>
  </si>
  <si>
    <t>https://s22.q4cdn.com/194265214/files/doc_presentations/2018/surf_merger_announcement_presentation_vfinal.pdf</t>
  </si>
  <si>
    <t>https://s28.q4cdn.com/605554075/files/doc_presentations/2022/Investor-Day-Presentation_Sept'22-(1).pdf</t>
  </si>
  <si>
    <t>https://cdn.chr-hansen.com/_/media/files/chrhansen/home/investors/reports-and-presentations/2021-22/q4/chr-hansen-q4-investor-presentation-202122.pdf?rev=917ca94bccc4474dbbcd674ad9f14fa4&amp;hash=1BD2B515A5D4A617BAD4F9789B528FD5</t>
  </si>
  <si>
    <t>https://publications.iadb.org/publications/english/document/Fisheries-Management-in-the-Galapagos-Marine-Reserve-A-Bioeconomic-Perspective.pdf</t>
  </si>
  <si>
    <t>https://publications.iadb.org/publications/english/document/Inter-American-Development-Bank-Annual-Report-2017-Financial-Statements.pdf</t>
  </si>
  <si>
    <t>https://publications.iadb.org/publications/english/document/Pooled-Finance-Brazils-Opportunity-to-Finance-Subnational-Sustainable-Infrastructure.pdf</t>
  </si>
  <si>
    <t>https://publications.iadb.org/publications/english/document/The-Second-Story-Wholesale-Microfinance-in-Latin-America.pdf</t>
  </si>
  <si>
    <t>https://publications.iadb.org/publications/english/document/Using-Broadband-to-Enhance-Financial-Inclusion.pdf</t>
  </si>
  <si>
    <t>https://publications.iadb.org/publications/english/document/Does-Firm-Heterogeneity-Impact-the-Effectiveness-of-Carbon-Taxes-Experiments-in-Argentina-and-Mexico.pdf</t>
  </si>
  <si>
    <t>https://publications.iadb.org/publications/english/document/Technical-Guide-for-the-Analysis-of-Microenterprise-Financial-Institutions.pdf</t>
  </si>
  <si>
    <t>https://publications.iadb.org/publications/english/document/Approach-Paper-Evaluation-of-the-Implementation-of-the-Private-Sector-Merge-out.pdf</t>
  </si>
  <si>
    <t>https://publications.iadb.org/publications/english/document/Background-Paper-Transport-Sector.pdf</t>
  </si>
  <si>
    <t>https://publications.iadb.org/publications/english/document/Fundamental_Principles_in_PPP_Laws_A_review_of_Latin_America_and_The_Caribbean.pdf</t>
  </si>
  <si>
    <t>https://hcpf.colorado.gov/sites/hcpf/files/Case%20Management%20Redesign-Case%20Management%20Rule%20Review%20Presentation-May%202%202023.pdf</t>
  </si>
  <si>
    <t>https://hcpf.colorado.gov/sites/hcpf/files/2022%20Waiver%20Renewals%20Presentation-October%202021.pdf</t>
  </si>
  <si>
    <t>https://hcpf.colorado.gov/sites/hcpf/files/Electronic%20Visit%20Verification-CDASS%20EVV%20Compliance%20Protocol%20Subcommittee%20Presentation-July%206%202021.pdf</t>
  </si>
  <si>
    <t>https://hcpf.colorado.gov/sites/hcpf/files/Direct%20Care%20Workforce%20Summit%20Presentation-October%202020.pdf</t>
  </si>
  <si>
    <t>https://hcpf.colorado.gov/sites/hcpf/files/Electronic%20Visit%20Verification-General%20Stakeholder%20Meeting%20Presentation-April%202021.pdf</t>
  </si>
  <si>
    <t>https://hcpf.colorado.gov/sites/hcpf/files/Case%20Management%20Redesign-Yes%20And%20Presentation-April%202023.pdf</t>
  </si>
  <si>
    <t>https://hcpf.colorado.gov/sites/hcpf/files/Office%20of%20Community%20Living%20Update%20Presentation%20for%20Disability%2C%20Older%20Adults%2C%20Advocates%20Communities-November%202021.pdf</t>
  </si>
  <si>
    <t>https://hcpf.colorado.gov/sites/hcpf/files/Health%20Equity%20Plan%20Update%20October%202023.pdf</t>
  </si>
  <si>
    <t>https://hcpf.colorado.gov/sites/hcpf/files/Office%20of%20Community%20Living%20Project%20Update%20Presentation-February%202021.pdf</t>
  </si>
  <si>
    <t>https://hcpf.colorado.gov/sites/hcpf/files/COVID-19%20Presentation%20for%20Disability%20Community-July%2024%2C%202020.pdf</t>
  </si>
  <si>
    <t>https://strbase-archive.nist.gov/pub_pres/NEAFS2006_YmtDNA_YSNPs.pdf</t>
  </si>
  <si>
    <t>https://www.kirtland.af.mil/Portals/52/Bundles%20for%20Babies%202019.pdf?ver=2019-03-28-111601-117</t>
  </si>
  <si>
    <t>https://www.lrb.usace.army.mil/Portals/45/docs/FUSRAP/Luckey/luckey-presentation-2012-07.pdf</t>
  </si>
  <si>
    <t>https://apps.dtic.mil/sti/pdfs/ADA448045.pdf</t>
  </si>
  <si>
    <t>https://www.stratcom.mil/Portals/8/Documents/2017%20Academic%20Alliance%20Student%20Presentation%20Agenda.pdf?ver=2017-05-15-155440-390</t>
  </si>
  <si>
    <t>https://www.poa.usace.army.mil/Portals/34/docs/engineering/Public%20Meeting%20Presentation%201-27-10.pdf</t>
  </si>
  <si>
    <t>https://www.navsea.navy.mil/Portals/103/Documents/NSWC_Dahlgren/Laser/5100_27bEnc4.pdf</t>
  </si>
  <si>
    <t>https://www.swg.usace.army.mil/Portals/26/docs/PAO/8%20overview.pdf</t>
  </si>
  <si>
    <t>https://www.swt.usace.army.mil/Portals/41/Public%20Participation%20Presentation%20-%20Elk%20City%20Slides-VO%20ADA.pdf</t>
  </si>
  <si>
    <t>https://www.saj.usace.army.mil/Portals/44/docs/Planning/EnvironmentalBranch/EnvironmentalDocs/Jax_GRR2_Interagency%20_Mtg_USACE%20Presentation%2010-22-2012.pdf</t>
  </si>
  <si>
    <t>https://dots.el.erdc.dren.mil/responses/2019/2019_Seattle_19R24.pdf</t>
  </si>
  <si>
    <t>https://static.dxengineering.com/global/images/technicalarticles/cha-mil-2-0.pdf</t>
  </si>
  <si>
    <t>https://www.doctrine.af.mil/Portals/61/documents/AFDP_3-72/3-72-D20-NUKE-OPS-Force-Presentation.pdf</t>
  </si>
  <si>
    <t>https://www.airforcebes.af.mil/Portals/23/documents/BES%20Vendor%20Communication/SMART%20Guide_Summer%202020.pdf?ver=2020-05-15-175731-840</t>
  </si>
  <si>
    <t>https://www.iwr.usace.army.mil/Portals/70/docs/IWUB/board_meetings/meeting66/Hancock_IWUB%20Meeting,%20Final%20Olmsted%20Brief,%206%20June%202012.pdf</t>
  </si>
  <si>
    <t>https://www.swt.usace.army.mil/Portals/41/Public_Meeting_Presentation.pdf</t>
  </si>
  <si>
    <t>https://www.moore.army.mil/armor/316thCav/SLC/content/pdf/SLC%20Course%20Calendar.pdf</t>
  </si>
  <si>
    <t>https://www.iwr.usace.army.mil/Portals/70/docs/IWUB/board_meetings/meeting49/11.25%20IWUB%20MVD%20NAV%20Presentation1.pdf</t>
  </si>
  <si>
    <t>https://ogc.altess.army.mil/Documentation/EandF/Guidance/OGE%20Advisory%20on%20Speaking%20and%20presentation%20of%20info.pdf</t>
  </si>
  <si>
    <t>https://www.sas.usace.army.mil/Portals/61/docs/Planning/PlansandReports2019/FishPassage/SCRIPT_FishPassagePublicEngagement13Nov2019.pdf?ver=2019-11-15-141709-703</t>
  </si>
  <si>
    <t>https://www.mvp.usace.army.mil/Portals/57/docs/Navigation/MissMgrMtg/2021%20MMM/Day%202/10A_MCBRIDE_AIS_Follow-up_Slides.pdf?ver=R2SU5_ukaD9dwhrhYY8eWw%3d%3d</t>
  </si>
  <si>
    <t>https://ph.health.mil/PHC%20Resource%20Library/cphe-ip-gender-integ-icspp2023-presentation.pdf</t>
  </si>
  <si>
    <t>https://www.mcipac.marines.mil/Portals/28/CHRO/Docs/US%20ELR/EAP%20Health%20and%20Wellness%20Presentation%20List%202019%20-%20DON%20508.pdf</t>
  </si>
  <si>
    <t>https://imagevault.regiongavleborg.se/globalassets/regional-utveckling/naringsliv-och-innovation/mid-sweden-hydrogen-valley/konferens-2022/siemens-energy---asa-lyckstrom.pdf</t>
  </si>
  <si>
    <t>https://www.siemensgamesa.com/en-int/-/media/siemensgamesa/downloads/en/investors-and-shareholders/periodic-information/2019/q2/q2-19-results-presentation-en.pdf?la=en-bz&amp;hash=545C3DF361FA797963C10807327574DEF71763E3</t>
  </si>
  <si>
    <t>https://wwwbicentenario.com/lib/siemens-2023-presentation.pdf</t>
  </si>
  <si>
    <t>https://assets.syngenta-us.com/pdf/media/201166220111117175823_Avicta%20Complete%20Beans%20Technical%20Presentation.pdf</t>
  </si>
  <si>
    <t>https://www.siemensgamesa.com/en-int/-/media/siemensgamesa/downloads/en/investors-and-shareholders/periodic-information/2022/q2/connection-details-results-presentation-q2-fy2022-en.pdf?la=en-bz&amp;hash=3F0E99408C75656F3FC35F862713FD8C86886567</t>
  </si>
  <si>
    <t>https://www.siemensgamesa.com/-/media/siemensgamesa/downloads/en/investors-and-shareholders/other-relevant-information-communications/2022/save-date-connection-details-q2-2022-en.pdf</t>
  </si>
  <si>
    <t>https://www.iso-ne.com/static-assets/documents/2022/06/a08_mc_2022_06_7-8_storage_as_a_transmission_only_asset_presentation_rev1.pdf</t>
  </si>
  <si>
    <t>https://uploads.strikinglycdn.com/files/80563eb5-6165-4902-a9db-01000c2e5326/siemens-corporate-presentation-ppt.pdf</t>
  </si>
  <si>
    <t>https://www.omron.com/global/en/assets/file/ir/irlib/esg/20210301_esg_presentation_script_e.pdf</t>
  </si>
  <si>
    <t>https://publications.iadb.org/publications/english/document/Good-Practices-for-Biodiversity-Inclusive-Impact-Assessment-and-Management-Planning.pdf</t>
  </si>
  <si>
    <t>https://publications.iadb.org/publications/english/document/Evaluation-of-Direct-Support-to-SMEs-by-the-IIC.pdf</t>
  </si>
  <si>
    <t>https://publications.iadb.org/publications/english/document/Strengthening-the-Center-of-Government-for-Results-in-Chile-The-Experience-of-the-Ministry-of-the-Presidency-and-its-President-Delivery-Unit-(2010-13).pdf</t>
  </si>
  <si>
    <t>https://publications.iadb.org/publications/english/document/Innovative-Financial-Instruments-for-Natural-Disaster-Risk-Management.pdf</t>
  </si>
  <si>
    <t>https://publications.iadb.org/publications/english/document/Water-and-Sanitation-in-Belize.pdf</t>
  </si>
  <si>
    <t>https://publications.iadb.org/publications/english/document/A-Short-Term-Cost-Effectiveness-Evaluation-of-Better-Quality-Daycare-Centers.pdf</t>
  </si>
  <si>
    <t>https://publications.iadb.org/publications/english/document/Saving-Behavior-in-Latin-America-Overview-and-Policy-Issues.pdf</t>
  </si>
  <si>
    <t>https://publications.iadb.org/publications/english/document/Nature-Development-and-Distribution-in-Latin-America-Evidence-on-the-Role-of-Geography-Climate-and-Natural-Resources.pdf</t>
  </si>
  <si>
    <t>https://publications.iadb.org/publications/english/document/The-World-of-Public-Employment-Services.pdf</t>
  </si>
  <si>
    <t>https://publications.iadb.org/publications/english/document/Preparing-Informal-Recycler-Inclusion-Plans-An-Operational-Guide.pdf</t>
  </si>
  <si>
    <t>https://www.heraldopenaccess.us/article_pdf/24/lessons-from-cl-psychiatry-recognising-co-existing-anti-cholinergic-delirium-in-an-acute-first-episode-psychosis-presentation-in-an-adolescent.pdf</t>
  </si>
  <si>
    <t>https://www.w3.org/2012/08/web-and-automotive/slides/webandauto-day2-DFKI.pdf</t>
  </si>
  <si>
    <t>https://investor.capitaland.com/misc/CLAGM-2020GCEOPresentationSlides-SGXNet.pdf</t>
  </si>
  <si>
    <t>https://ifrs-springapps-comment-letter-api-1.azuremicroservices.io/v2/download-file?path=371_18126_KenWildDeloitteToucheTohmatsuLimitedDTTLUK_0_ED2006_IAS1_CL49DeloitteToucheTohmatsu.pdf</t>
  </si>
  <si>
    <t>https://nsearchives.nseindia.com/corporate/ZENTEC_28102023215719_IP_CL.pdf</t>
  </si>
  <si>
    <t>https://andritz.com/resource/blob/31342/5203e072ea98cd9c639785502a3e257c/hy-andritz-hydro-presentation-pt-data.pdf</t>
  </si>
  <si>
    <t>https://www.iomcworld.org/articles/commentary-on-the-article-plantar-ulcer-as-an-atypical-manifestation-of-cutaneous-leishmaniasis.pdf</t>
  </si>
  <si>
    <t>https://www.andritz.com/resource/blob/31342/75e99e2df4b8d8ccb6f0f83a16db09d6/hy-andritz-hydro-presentation-pt-data.pdf</t>
  </si>
  <si>
    <t>https://jinkosolar.eu/wp-content/uploads/2021-La-Mia-Energia-Italy.pdf</t>
  </si>
  <si>
    <t>https://www.andritz.com/resource/blob/31338/e42ed00724cb61246a29fc1f9810170d/hy-andritz-hydro-presentation-es-data.pdf</t>
  </si>
  <si>
    <t>https://andritz.com/resource/blob/31342/a78a41c3648aed0c8be520dc07b9371c/hy-andritz-hydro-presentation-pt-data.pdf</t>
  </si>
  <si>
    <t>https://hcpf.colorado.gov/sites/hcpf/files/Complementary%20and%20Integrated%20Health-Advisory%20Committee-Presentation-August%202022.pdf</t>
  </si>
  <si>
    <t>https://hcpf.colorado.gov/sites/hcpf/files/Spinal%20Cord%20Injury%20Waiver%20Advisory%20Council-Presentation-January%202022.pdf</t>
  </si>
  <si>
    <t>https://hcpf.colorado.gov/sites/hcpf/files/Electronic%20Visit%20Verification-General%20meeting%20presentation-October%202020.pdf</t>
  </si>
  <si>
    <t>https://hcpf.colorado.gov/sites/hcpf/files/Electronic%20Visit%20Verification%20Stakeholder%20Meeting%20Presentation-January%2016%202024.pdf</t>
  </si>
  <si>
    <t>https://hcpf.colorado.gov/sites/hcpf/files/Supported%20Employment%20Stakeholder%20Engagement%20Presentation-April%2020%2C%202023.pdf</t>
  </si>
  <si>
    <t>https://hcpf.colorado.gov/sites/hcpf/files/COVID-19%20Presentation%20for%20Disability%20Community-October%209%202020.pdf</t>
  </si>
  <si>
    <t>https://hcpf.colorado.gov/sites/hcpf/files/COVID-19%20Presentation%20for%20Disability%20Community-November%2013%202020.pdf</t>
  </si>
  <si>
    <t>https://hcpf.colorado.gov/sites/hcpf/files/Electronic%20Visit%20Verification%20Stakeholder%20Presentation-February-2020.pdf</t>
  </si>
  <si>
    <t>https://hcpf.colorado.gov/sites/hcpf/files/Provider%20Leader%20Presentation%20-%20July%2016%2C%202020.pdf</t>
  </si>
  <si>
    <t>https://hcpf.colorado.gov/sites/hcpf/files/Electronic%20Visit%20Verification-Stakeholder%20Meeting%20Presentation-June%202020.pdf</t>
  </si>
  <si>
    <t>https://www.cadeler.com/assets/uploads/Documents/Company-Presentations/cadeler-investor-presentation_06_04_2021.pdf</t>
  </si>
  <si>
    <t>https://www.cadeler.com/assets/uploads/Documents/Company-Presentations/annual-report-2021_investor-presentation_march2022.pdf</t>
  </si>
  <si>
    <t>https://www.cadeler.com/assets/uploads/Documents/Company-Presentations/cadeler-investor-presentation_28_04_2021.pdf</t>
  </si>
  <si>
    <t>https://www.cadeler.com/assets/uploads/Documents/Company-Presentations/2020-11-27-cadeler-company-presentation_vf.pdf</t>
  </si>
  <si>
    <t>https://www.cadeler.com/assets/uploads/Documents/Company-Presentations/investor-presentation-interim-report-2023.pdf</t>
  </si>
  <si>
    <t>https://www.cadeler.com/assets/uploads/Documents/Company-Presentations/investor-presentation_cadeler_eneti_june2023.pdf</t>
  </si>
  <si>
    <t>https://www.cadeler.com/assets/uploads/Documents/Company-Policies/cadeler-ownership_top-20_november-2023.pdf</t>
  </si>
  <si>
    <t>https://www.cadeler.com/assets/uploads/PDFs/documents/investor-presentation_annual-report_2022.pdf</t>
  </si>
  <si>
    <t>https://www.aors.army.mil/documents/60th%20AORS%202022%20Presentation%20Disclosure%20Fill%20Form.pdf</t>
  </si>
  <si>
    <t>https://www.airforcebes.af.mil/Portals/23/documents/BES%20Vendor%20Communication/SMART%20Guide_Summer%202020_Aug_Final_v2.pdf?ver=2020-08-23-160558-240</t>
  </si>
  <si>
    <t>https://camp-lejeune.tricare.mil/Portals/112/documents/pharmacy/Q%20ANYWHERE%20FLIER%20APR%202023%20.pdf?ver=qjAvi5tHTxdrlDanBt_SCw%3d%3d</t>
  </si>
  <si>
    <t>https://www.dcms.uscg.mil/Portals/10/CG-1/leadership/docs/pdf/MarketingFlyer_Duckworth.pdf?ver=2017-11-07-123018-947</t>
  </si>
  <si>
    <t>https://www.lrb.usace.army.mil/Portals/45/docs/FUSRAP/Luckey/luckey-presentation-2010-07.pdf</t>
  </si>
  <si>
    <t>https://home.army.mil/rheinland-pfalz/application/files/6516/8751/1813/USAG-RP_Community_Out-Processing_Briefing_Aug_21.pdf</t>
  </si>
  <si>
    <t>https://www.aflcmc.af.mil/Portals/79/Career%20Path%20Guides/CareerPathGuide-Personnel2022.pdf?ver=4Pcb9EpBxhFHboeJwYPZtA%3D%3D</t>
  </si>
  <si>
    <t>https://www.mvn.usace.army.mil/Portals/56/docs/BBA%2018/LPV%20and%20WBV%20presentation.pdf</t>
  </si>
  <si>
    <t>https://www.lrb.usace.army.mil/Portals/45/docs/DERPFUDS/LOOW/Presentations/loow-ws-presentation-rab-2010-03.pdf</t>
  </si>
  <si>
    <t>https://archive.org/download/mipc-1id_army_mil/1id.army.mil_JIOBUKNTM3PPK7BK5EUZFMXYSW23YCSJ.pdf</t>
  </si>
  <si>
    <t>https://developer.apple.com/library/archive/documentation/WebObjects/Developing_SMIL_Presentation/DevelopingSMIL.pdf</t>
  </si>
  <si>
    <t>https://www.iwr.usace.army.mil/Portals/70/docs/IWUB/board_meetings/meeting68/rich%20hancock%20Olmsted%20Presentation%20to%20IWUB%2068%20Final%20121912.pdf</t>
  </si>
  <si>
    <t>https://www.iwr.usace.army.mil/Portals/70/docs/IWUB/board_meetings/meeting70/7_Jones_Rock_Removal_IWUB.pdf</t>
  </si>
  <si>
    <t>https://www.acq.osd.mil/asda/dpc/cp/policy/docs/wd/CON%203990V%20User%20Experience%20Roadmap%20Flowchart.pdf</t>
  </si>
  <si>
    <t>https://www.spa.usace.army.mil/Portals/16/docs/civilworks/recreation/Conchas/Public%20Participation%20Presentation%20-%20Conchas%20Lake%20Master%20Plan%20Revision%20.pdf?ver=CdCiser9eL3xtmht4EaBIQ%3D%3D</t>
  </si>
  <si>
    <t>https://www.lrb.usace.army.mil/Portals/45/docs/FUSRAP/Guterl/guterl-presentation-remedinv-2010-10.pdf</t>
  </si>
  <si>
    <t>https://www.nan.usace.army.mil/Portals/37/docs/civilworks/projects/nj/coast/UNBE/PresentationUnionBeach20Oct2016.pdf?ver=2016-10-21-154313-213</t>
  </si>
  <si>
    <t>https://corpslakes.erdc.dren.mil/employees/gateway/pdfs/aprilpres.pdf</t>
  </si>
  <si>
    <t>https://www.navfac.navy.mil/Portals/68/Documents/Business-Lines/Environmental/Environmental-Restoration/NAVFAC-Washington/Patuxent-River-NAS/PAX_NAS_RAB_Presentation_2021Apr.pdf</t>
  </si>
  <si>
    <t>https://www.morris.edu/Content/Uploads/Morris%20College/files/Capstone%20Grading%20and%20Presentation%20Rubric.pdf</t>
  </si>
  <si>
    <t>https://www.nmlegis.gov/handouts/EDPC%20071422%20Item%205%20OSE%20water%20law.pdf</t>
  </si>
  <si>
    <t>https://ovsjg.dc.gov/sites/default/files/dc/sites/ovsjg/page_content/attachments/Cultural%20humility%20presentation.pdf</t>
  </si>
  <si>
    <t>https://hcpf.colorado.gov/sites/hcpf/files/Not%20Presented-PDPPC%20EVV%20Handout_August%2024%202022.pdf</t>
  </si>
  <si>
    <t>https://hcpf.colorado.gov/sites/hcpf/files/COVID-19%20Presentation%20for%20Disability%20Community-September%2011%2C%202020.pdf</t>
  </si>
  <si>
    <t>https://hcpf.colorado.gov/sites/hcpf/files/Primary%20Care%20Medical%20Providers%20Presentation%208-31-23.pdf</t>
  </si>
  <si>
    <t>https://hcpf.colorado.gov/sites/hcpf/files/Dilligent%20Recruitment%20Presentation-CDHS-July%202019.pdf</t>
  </si>
  <si>
    <t>https://hcpf.colorado.gov/sites/hcpf/files/COVID-19%20Presentation%20for%20Disability%20Community-March%202020_0.pdf</t>
  </si>
  <si>
    <t>https://hcpf.colorado.gov/sites/hcpf/files/COVID-19%20Presentation%20for%20Disability%20Community-August%207%2C%202020.pdf</t>
  </si>
  <si>
    <t>https://hcpf.colorado.gov/sites/hcpf/files/Direct%20Care%20Workforce%20Collaborative-Presentation-February%202021.pdf</t>
  </si>
  <si>
    <t>https://hcpf.colorado.gov/sites/hcpf/files/COVID-19%20FAQ%20and%20Technical%20Assistance%20Presentation%20for%20LTSS-October%2023%202020.pdf</t>
  </si>
  <si>
    <t>https://hcpf.colorado.gov/sites/hcpf/files/COVID-19%20Presentation%20for%20Disability%20Community-May%2029%202020.pdf</t>
  </si>
  <si>
    <t>https://hcpf.colorado.gov/sites/hcpf/files/COVID-19%20FAQ%20and%20Technical%20Assistance%20Presentation%20for%20LTSS-August%2028%202020.pdf</t>
  </si>
  <si>
    <t>https://publications.iadb.org/publications/english/document/Guidance-Note-on-Landfill-Gas-Capture-and-Utilization.pdf</t>
  </si>
  <si>
    <t>https://publications.iadb.org/publications/english/document/The-Effect-of-In-Service-Teacher-Training-on-Student-Learning-of-English-as-a-Second-Language.pdf</t>
  </si>
  <si>
    <t>https://publications.iadb.org/publications/english/document/Fiscal-Indicators-in-Latin-American-Countries.pdf</t>
  </si>
  <si>
    <t>https://publications.iadb.org/publications/english/document/Water-in-the-Time-of-Drought-II-Lessons-from-Droughts-around-the-World.pdf</t>
  </si>
  <si>
    <t>https://publications.iadb.org/publications/english/document/The-IDB-and-Job-Creation-Report-to-the-Summit-of-the-Americas.pdf</t>
  </si>
  <si>
    <t>https://publications.iadb.org/publications/english/document/Evaluation-of-the-Bank-Policy-and-Operational-Practice-Related-to-Natural-and-Unexpected-Disasters.pdf</t>
  </si>
  <si>
    <t>https://publications.iadb.org/publications/english/document/A-Toolkit-for-the-Measurement-of-Youth-Risk-Behavior.pdf</t>
  </si>
  <si>
    <t>https://publications.iadb.org/publications/english/document/Health-Benefit-Plans-in-Latin-America-A-Regional-Comparison.pdf</t>
  </si>
  <si>
    <t>https://publications.iadb.org/publications/english/document/PPP-Finance-and-Legal-Issues.pdf</t>
  </si>
  <si>
    <t>https://publications.iadb.org/publications/english/document/Managing-Economic-Exposures-of-Natural-Disasters-Exploring-Alternative-Financial-Risk-Management-Opportunities-and-Instruments.pdf</t>
  </si>
  <si>
    <t>https://bep.brookfield.com/sites/bep-brookfield-ir/files/brookfield/bep/presentation/bep-investorhandout-q4-2022.pdf</t>
  </si>
  <si>
    <t>https://investors.bostonscientific.com/~/media/Files/B/Boston-Scientific-IR-V3/JPM%20Conference%202023_Final%20Presentation_final_11823.pdf</t>
  </si>
  <si>
    <t>https://www.sony.com/ja/SonyInfo/IR/library/presen/er/pdf/18q3_sonypre.pdf</t>
  </si>
  <si>
    <t>https://ir.tokyu.co.jp/en/ir/news/auto_20231108582428/pdfFile.pdf</t>
  </si>
  <si>
    <t>https://www.docomo.ne.jp/corporate/ir/binary/pdf/library/presentation/070109/all.pdf</t>
  </si>
  <si>
    <t>https://www.welcia.co.jp/ja/ir/library/presentation/main/012/teaserItems1/0/linkList/06/link/FYE2022%204Q%20financialresults%20220411%20jp.pdf</t>
  </si>
  <si>
    <t>https://investors.bostonscientific.com/~/media/Files/B/Boston-Scientific-IR-V3/JPM%20Conference%202023_Final%20Presentation.pdf</t>
  </si>
  <si>
    <t>https://www.cadeler.com/assets/uploads/PDFs/Investors/Private-Placement-Feb-2024/Investor-Presentation_14022024.pdf</t>
  </si>
  <si>
    <t>https://www.cadeler.com/assets/uploads/Documents/Company-Presentations/investor_presentation_interimreport_2021.pdf</t>
  </si>
  <si>
    <t>https://www.cadeler.com/assets/uploads/Documents/General-Meetings/notice-convening-the-annual-general-meeting-of-cadeler.pdf</t>
  </si>
  <si>
    <t>https://www.cadeler.com/assets/uploads/Documents/General-Meetings/cadeler-agm-proxy-form-or-postal-voting.pdf</t>
  </si>
  <si>
    <t>https://www.cadeler.com/assets/uploads/Documents/General-Meetings/cadeler-agm-2023-proxy-form-or-postal-voting.pdf</t>
  </si>
  <si>
    <t>https://www.cadeler.com/assets/uploads/Documents/Interim-Annual-Reports/Cadeler-annual-report-2023-PressRelease_Notice-of-upcoming.pdf</t>
  </si>
  <si>
    <t>https://www.cadeler.com/assets/uploads/Documents/General-Meetings/cadeler-agm-2022-notice-to-convene.pdf</t>
  </si>
  <si>
    <t>https://www.cadeler.com/assets/uploads/Documents/General-Meetings/cadeler-agm-notice.pdf</t>
  </si>
  <si>
    <t>https://www.cadeler.com/assets/uploads/PDFs/documents/cadeler-remuneration-report-2022.pdf</t>
  </si>
  <si>
    <t>https://s27.q4cdn.com/943936911/files/doc_presentation/2022/Oscar-Health-2022-Investor-Day-FINAL.pdf</t>
  </si>
  <si>
    <t>https://s3.amazonaws.com/cdn.irdirect.net/PIR/1294/5566/CareCloud%20-%20Company%20Overview%20May%202021.pdf</t>
  </si>
  <si>
    <t>https://s201.q4cdn.com/681340001/files/doc_presentation/2023/01/JANUX-WS-OVERVIEW-DECK.pdf</t>
  </si>
  <si>
    <t>https://s28.q4cdn.com/966891126/files/doc_presentation/Investor-Overview_4Q21_FINAL-(1).pdf</t>
  </si>
  <si>
    <t>https://s22.q4cdn.com/857738142/files/doc_presentations/JPM-011018_Presentation-v12-FINAL.PDF</t>
  </si>
  <si>
    <t>https://cs.wmich.edu/gupta/teaching/cs6030/6030cloudFall15/lectureNotes6030cloud/CDN%20and%20CloudFront%20weiShianWang/CS6030%20presentation%20Amazon%20CloudFront%20by%20Wei-Shian%20Wang.pdf</t>
  </si>
  <si>
    <t>https://s28.q4cdn.com/260621474/files/doc_downloads/2021/06/NANS-Investor-Briefing-Presentation-1-15-2021-FINAL-(1).pdf</t>
  </si>
  <si>
    <t>https://s22.q4cdn.com/852369931/files/doc_presentations/2022/03/RCM-Cowen-2022-Presentation.pdf</t>
  </si>
  <si>
    <t>https://s29.q4cdn.com/858488245/files/doc_presentation/2021/Bowlero_Investor-Presentation_9.23.2021_vFFF.pdf</t>
  </si>
  <si>
    <t>https://s1.q4cdn.com/667996853/files/doc_presentations/2023/11/16/2023-RS-Presentation-November-2023-Final-v2.pdf</t>
  </si>
  <si>
    <t>https://s27.q4cdn.com/536148232/files/doc_presentation/2022/UPH-Q2-2022-Earnings-Deck.pdf</t>
  </si>
  <si>
    <t>https://s21.q4cdn.com/950981335/files/doc_presentations/2019/05/CHRW-Investor-Presentation-Q1-2019.pdf</t>
  </si>
  <si>
    <t>https://s28.q4cdn.com/284259014/files/doc_presentation/2021/01/Halozyme-2021_JPM_Final.pdf</t>
  </si>
  <si>
    <t>https://s28.q4cdn.com/734554215/files/doc_presentation/2022/04/Element-Nutrition-Investor-Presentation_Q2-2022.pdf</t>
  </si>
  <si>
    <t>https://hcpf.colorado.gov/sites/hcpf/files/Electronic%20Visit%20Verification%20Stakeholder%20Meeting%20Presentation-March%202022.pdf</t>
  </si>
  <si>
    <t>https://hcpf.colorado.gov/sites/hcpf/files/HB1176%20Agenda%20Presentation%20-%20March%206.%202020.pdf</t>
  </si>
  <si>
    <t>https://hcpf.colorado.gov/sites/hcpf/files/COVID-19%20Presentation%20for%20HCBS%20and%20CMA%20Providers-August%207%2C%202020.pdf</t>
  </si>
  <si>
    <t>https://hcpf.colorado.gov/sites/hcpf/files/Supported%20Living%20Services%20%28SLS%29%20Waiver%20Exception%20Review%20Process%20Presentation-September%2013%202021.pdf</t>
  </si>
  <si>
    <t>https://hcpf.colorado.gov/sites/hcpf/files/Waivers%20101_updated2018.pdf</t>
  </si>
  <si>
    <t>https://hcpf.colorado.gov/sites/hcpf/files/COVID-19%20Presentation%20for%20SNF-ICF-May%2015%202020.pdf</t>
  </si>
  <si>
    <t>https://hcpf.colorado.gov/sites/hcpf/files/Office%20of%20Community%20Living%20Update%20Presentation%20for%20Providers-November%202021.pdf</t>
  </si>
  <si>
    <t>https://hcpf.colorado.gov/sites/hcpf/files/COVID-19%20Presentation%20for%20HCBS%20Providers%20%26%20CMA-June%2012%202020.pdf</t>
  </si>
  <si>
    <t>https://hcpf.colorado.gov/sites/hcpf/files/COVID-19%20Presentation%20for%20HCBS%20Providers%20%26%20CMA-May%2015%202020.pdf</t>
  </si>
  <si>
    <t>https://hcpf.colorado.gov/sites/hcpf/files/Individual%20Residential%20Support%20Services%20Stakeholder%20Meeting%20Presentation-July%202019.pdf</t>
  </si>
  <si>
    <t>https://www.cadeler.com/assets/uploads/PDFs/cadeler-interim-financial-report-2023.pdf</t>
  </si>
  <si>
    <t>https://www.cadeler.com/assets/uploads/PDFs/documents/cadeler-annual-report-2021.pdf</t>
  </si>
  <si>
    <t>https://www.cadeler.com/assets/uploads/Documents/Other-documents/cadeler-prospectus.pdf</t>
  </si>
  <si>
    <t>https://www.cadeler.com/assets/uploads/Documents/Other-documents/offering-prospectus.pdf</t>
  </si>
  <si>
    <t>https://www.cadeler.com/assets/uploads/Documents/Other-documents/cadeler-a_s-prospectus-final-with-appendices-95396291.pdf</t>
  </si>
  <si>
    <t>https://www.cadeler.com/assets/uploads/Documents/Interim-Annual-Reports/cadeler-remuneration-report-2021_final.pdf</t>
  </si>
  <si>
    <t>https://www.cadeler.com/assets/uploads/Documents/Interim-Annual-Reports/cadeler-interim-financial-report-2022.pdf</t>
  </si>
  <si>
    <t>https://www.cadeler.com/assets/uploads/PDFs/documents/annual-report-2022.pdf</t>
  </si>
  <si>
    <t>https://www.cadeler.com/assets/uploads/PDFs/documents/cadeler-remuneration-report-2020.pdf</t>
  </si>
  <si>
    <t>https://www.cadeler.com/assets/uploads/Documents/Company-Policies/Cadeler-Articles-of-Association-20-February-2024.pdf</t>
  </si>
  <si>
    <t>https://mil.wa.gov/asset/64c99b3ece825/SCIPT_Q2_Q3_Agenda_Presentation.pdf</t>
  </si>
  <si>
    <t>https://www.psmagazine.army.mil/Portals/74/PDFs/2021/966H%20Loader%20BDS.pdf?ver=Qn6f_QN9bc0rkdKiK9XXuA%3D%3D</t>
  </si>
  <si>
    <t>https://www.dcms.uscg.mil/Portals/10/CG-9/Acquisition%20PDFs/OTH-V%20Industry%20Engagement%20QandA%20-%2029NOV18.pdf?ver=2018-12-12-150907-103</t>
  </si>
  <si>
    <t>https://www.lrb.usace.army.mil/Portals/45/docs/FUSRAP/Luckey/luckey-presentation-2018-03.pdf</t>
  </si>
  <si>
    <t>https://apps.dtic.mil/sti/tr/pdf/ADA505576.pdf</t>
  </si>
  <si>
    <t>https://sites.nationalacademies.org/cs/groups/dbassesite/documents/webpage/dbasse_084118.pdf</t>
  </si>
  <si>
    <t>https://www.moore.army.mil/Garrison/DHR/content/LEVY/Army-Wide%20Standard%20Reassignment%20Online%20Briefing%201%20Sep%2022.pdf</t>
  </si>
  <si>
    <t>https://www.swt.usace.army.mil/Portals/41/Public%20Participation%20Presentation%20-%20CoucilGrove-VO.PDF</t>
  </si>
  <si>
    <t>https://www.nws.usace.army.mil/Portals/27/docs/Levees/2011%20Federal_Treaty_Trust_Responsibilities_Presentation.pdf?ver=A1gc9rN3fRnZ0n9afim2Sw%3d%3d</t>
  </si>
  <si>
    <t>https://www.mcchord.af.mil/Portals/29/AMC%20Spring%20Travel%20Guide.pdf</t>
  </si>
  <si>
    <t>https://apps.dtic.mil/sti/tr/pdf/ADA526108.pdf</t>
  </si>
  <si>
    <t>https://milbatteries.com/wp-content/uploads/optima_pdf_d27f.pdf</t>
  </si>
  <si>
    <t>https://www.history.uscg.mil/Portals/1/Our%20Collections/commemorations%20old/Vietnam_Commemoration/Example%20Pin%20Presentation%20Set%20up.pdf?ver=2018-03-19-135115-513</t>
  </si>
  <si>
    <t>https://www.aors.army.mil/documents/62nd%20AORS%202024%20Presentation%20Disclosure%20Form.pdf</t>
  </si>
  <si>
    <t>https://www.ewh.ieee.org/r6/lac/emc/announcements/Mil_Std_461E_Presentation.pdf</t>
  </si>
  <si>
    <t>https://docs.opa.mil/opa.mil-production1/reports/futures_surveys/YP53Summer2022PUBLICRELEASEPropensityUpdate_20230713_v1.pdf</t>
  </si>
  <si>
    <t>https://www.history.uscg.mil/Portals/6/2_%20Sy-USCG%20uniform.pdf</t>
  </si>
  <si>
    <t>https://www.netcents.af.mil/Portals/30/documents/NETCENTS-2/NetOpsDocuments/Draft%20PWS/Draft%20PWS%20110%20-%2019%20July%202017.pdf?ver=2017-07-25-130020-020</t>
  </si>
  <si>
    <t>https://www.dla.mil/Portals/104/Documents/LandAndMaritime/V/VA/PSMC/Apr12/LM_19CommunicationSystems_151030.pdf</t>
  </si>
  <si>
    <t>https://publications.iadb.org/publications/english/document/Cluster-Development-Programs-in-Latin-America-and-the-Caribbean-Lessons-from-the-Experience-of-the-Inter-American-Development-Bank.pdf</t>
  </si>
  <si>
    <t>https://publications.iadb.org/publications/english/document/Electronic-Invoicing-in-Latin-America.pdf</t>
  </si>
  <si>
    <t>https://publications.iadb.org/publications/english/document/The-Missing-Foundations-of-Housing-Finance-Incomplete-Markets-Fragmented-Policies-and-Emerging-Solutions-in-Guatemala.pdf</t>
  </si>
  <si>
    <t>https://publications.iadb.org/publications/english/document/Comparative-Review-of-Health-System-Integration-in-Selected-Countries-in-Latin-America.pdf</t>
  </si>
  <si>
    <t>https://publications.iadb.org/publications/english/document/Strategies-and-Financial-Instruments-for-Disaster-Risk-Management-in-Latin-America-and-the-Caribbean.pdf</t>
  </si>
  <si>
    <t>https://publications.iadb.org/publications/english/document/Mitigation-Strategies-and-Accounting-Methods-for-Greenhouse-Gas-Emissions-from-Transportation.pdf</t>
  </si>
  <si>
    <t>https://publications.iadb.org/publications/english/document/Climate-Change-and-Water-Resources-in-the-Tropical-Andes.pdf</t>
  </si>
  <si>
    <t>https://publications.iadb.org/publications/english/document/Agricultural-Productivity-Growth-Efficiency-Change-and-Technical-Progress-in-Latin-America-and-the-Caribbean.pdf</t>
  </si>
  <si>
    <t>https://publications.iadb.org/publications/english/document/Introductory_Guide_to_Infrastructure_Guarantee_Products_from_Multilateral_Development_Banks__en_en.pdf</t>
  </si>
  <si>
    <t>https://publications.iadb.org/publications/english/document/Explaining-European-Patterns-of-Taxation-From-the-Introduction-of-the-Euro-to-the-Euro-Crisis.pdf</t>
  </si>
  <si>
    <t>https://hcpf.colorado.gov/sites/hcpf/files/Adult%20IDD%20Waiver%20Redesign%20Stakeholder%20Meeting%20Presentation-November%202018.pdf</t>
  </si>
  <si>
    <t>https://hcpf.colorado.gov/sites/hcpf/files/COVID-19%20Presentation%20for%20All%20Providers%20%26%20CMA-May%208%202020.pdf</t>
  </si>
  <si>
    <t>https://hcpf.colorado.gov/sites/hcpf/files/Health%20Equity%20Plan%20Update%20August%202023.pdf</t>
  </si>
  <si>
    <t>https://hcpf.colorado.gov/sites/hcpf/files/Private%20Duty%20Nursing%20Rule%20Review%20Presentation-October%2026%2C%202023.pdf</t>
  </si>
  <si>
    <t>https://hcpf.colorado.gov/sites/hcpf/files/Office%20of%20Community%20Living%20Update-Provider%20Presentation-March%202021.pdf</t>
  </si>
  <si>
    <t>https://hcpf.colorado.gov/sites/hcpf/files/Case%20Management%20Agency%20Administrators%20Quarterly%20Meeting%20Presentation-February%202023.pdf</t>
  </si>
  <si>
    <t>https://hcpf.colorado.gov/sites/hcpf/files/Colorado%20Direct%20Care%20Workforce%20Presentation-November%202019.pdf</t>
  </si>
  <si>
    <t>https://hcpf.colorado.gov/sites/hcpf/files/Care%20and%20Case%20Management%20CMA%20Update%20Presentation-February%2022%202022.pdf</t>
  </si>
  <si>
    <t>https://hcpf.colorado.gov/sites/hcpf/files/Day%20Habilitation%20Stakeholder%20Engagement%20Presentation-9.29.22.pdf</t>
  </si>
  <si>
    <t>https://hcpf.colorado.gov/sites/hcpf/files/COVID-19%20HCBS%20Provider%20Presentation-March%202020_0.pdf</t>
  </si>
  <si>
    <t>https://www.virtus.com/assets/files/2zv/sga-global-growth-sma-presentation_q3-2023_3464.pdf</t>
  </si>
  <si>
    <t>https://www.siemensgamesa.com/-/media/siemensgamesa/downloads/en/investors-and-shareholders/periodic-information/2019/q1/save-date-connection-details-q1-2019-en.pdf</t>
  </si>
  <si>
    <t>https://texasrailadvocates.org/share/swrc2022/slides/steve-roescher-siemens.pdf</t>
  </si>
  <si>
    <t>https://www.siemensgamesa.com/-/media/siemensgamesa/downloads/en/investors-and-shareholders/cnmv-filings/2019/save-date-connection-details-q1-2019-en.pdf</t>
  </si>
  <si>
    <t>https://www.iso-ne.com/static-assets/documents/2021/07/a03_tc_2021_07_14_rns_rates_presentation.pdf</t>
  </si>
  <si>
    <t>https://www.ascom.com/globalassets/assets/global/corporate/documents/about-us/220812_ir_presentation_final.pdf</t>
  </si>
  <si>
    <t>https://www.siemensgamesa.com/en-int/-/media/siemensgamesa/downloads/en/investors-and-shareholders/periodic-information/2019/q1/save-date-connection-details-q1-2019-en.pdf</t>
  </si>
  <si>
    <t>https://assets.website-files.com/56cca922ce8e1eec0c1ff977/632ab3b4fe442d9a4b072566_B9%20-%20PolyPeptide_Investora%202022_presentation.pdf</t>
  </si>
  <si>
    <t>https://www.siemensgamesa.com/en-int/-/media/siemensgamesa/downloads/en/investors-and-shareholders/cnmv-filings/2019/save-date-connection-details-q1-2019-en.pdf</t>
  </si>
  <si>
    <t>https://www.siemensgamesa.com/-/media/siemensgamesa/downloads/en/investors-and-shareholders/periodic-information/2023/q1/q1-results-presentation-fiscal-year-2023.pdf?ste_sid=04c4a3c246e0f8a8141feaaba9b395bd</t>
  </si>
  <si>
    <t>https://d2zo35mdb530wx.cloudfront.net/_legacy/UCPthyssenkruppBAIS/assets.files/download_1/coke_plant/ussteel-clairton-ais-presentation-2014-rev18.pdf</t>
  </si>
  <si>
    <t>https://www.siemensgamesa.com/-/media/siemensgamesa/downloads/en/investors-and-shareholders/cnmv-filings/2019/save-date-connection-details-q2-2019-en.pdf</t>
  </si>
  <si>
    <t>https://www.siemensgamesa.com/-/media/siemensgamesa/downloads/en/investors-and-shareholders/periodic-information/2019/q3/save-date-connection-details-q3-2019-en.pdf</t>
  </si>
  <si>
    <t>https://s24.q4cdn.com/701880164/files/doc_presentations/2011/9-14-11_Presentation_-_CL_King_and_Associates_Best_Ideas_Conference_Presentation.pdf</t>
  </si>
  <si>
    <t>https://dynagroseed.com/content/dam/dynagroseed/crops/pdf/sunflower/H45NS16%20CL.pdf</t>
  </si>
  <si>
    <t>https://descargas.citizen-systems.mx/library/CODIGOS%20DE%20BARRAS/CL-E700%20Series%20Sales%20Presentation.pdf</t>
  </si>
  <si>
    <t>https://www.iasplus.com/en/binary/dttletr/0607ias1ed.pdf</t>
  </si>
  <si>
    <t>https://www.rclinvestor.com/content/uploads/2019/10/RCL-3Q19-Earnings-Call-Presentation.pdf</t>
  </si>
  <si>
    <t>https://www.thungela.com/uploads/attachments/cl6uj9c3bbj7tojuffb3z320k-interims-presentation.pdf</t>
  </si>
  <si>
    <t>https://s29.q4cdn.com/169433746/files/doc_presentations/2014/09/DENN_IR_Presentation_for_CL_King_Conference_9-9-14_FINAL.pdf</t>
  </si>
  <si>
    <t>https://observer.globe.gov/documents/19589576/85888392/GirlScouts%26GLOBEObserver_TLACSJourney_Clouds_Script.pdf</t>
  </si>
  <si>
    <t>https://www.latinfruits.cl/LatinFruits.CL_Presentation_EN.pdf</t>
  </si>
  <si>
    <t>https://andritz.com/resource/blob/31342/f7f0136d248d222349ec98056178dd54/hy-andritz-hydro-presentation-pt-data.pdf</t>
  </si>
  <si>
    <t>https://www.cleducate.com/pdf/CL_Corporate_Presentation_May_2017.pdf</t>
  </si>
  <si>
    <t>https://food.ec.europa.eu/system/files/2022-05/codex_ccfl_cl2022-10.pdf</t>
  </si>
  <si>
    <t>https://salmonescamanchaca.cl/en/wp-content/uploads/2020/09/Invitation-to-Q1-2018-presentation-WEB.pdf</t>
  </si>
  <si>
    <t>https://www.cl.cam.ac.uk/teaching/2223/R209/Reflections-Trusting-Trust.pdf</t>
  </si>
  <si>
    <t>https://ri.cpfl.com.br/Download.aspx?Arquivo=nfQ7WZFmg/JZuh/2sUmz1Q==</t>
  </si>
  <si>
    <t>https://investor.capitaland.com/newsroom/20200629_061819_C31_AANMBBV5LEME2SQN.1.pdf</t>
  </si>
  <si>
    <t>https://www.enel.cl/content/dam/enel-cl/en/investors/enel-chile/information-for-the-shareholder/presentations/2022/Enel-Chile-Corporate-Presentation-May-2022.pdf</t>
  </si>
  <si>
    <t>https://krmloto.com/download/lockouttagout/cable_lockout/KRM-LOTO-ROUND-MULTIPURPOSE-CABLE-LOCKOUT_KRM-K-RMCLT-6CL_TECHNICAL.pdf</t>
  </si>
  <si>
    <t>https://cdn.standards.iteh.ai/samples/16649/cd3e4a01db814bb1bca9e9af45c07f78/ISO-IEC-9072-2-1989.pdf</t>
  </si>
  <si>
    <t>https://energia.pr.gov/wp-content/uploads/sites/7/2024/02/20240201-Motion-to-Submit-Presentation-Offered-During-Hybrid-Technical-Conference-of-February-1-2024-Regarding-LUMAs-Customer-Outreach-Memorandum.pdf</t>
  </si>
  <si>
    <t>https://dynagroseed.com/content/dam/dynagroseed/crops/pdf/sunflower/H49HO19%20CL.pdf</t>
  </si>
  <si>
    <t>https://data.swcms.net/file/tokyu-ir/dam/jcr:4fc22107-df00-494c-b47d-a9b2090dd7d2/140120230511566717.pdf</t>
  </si>
  <si>
    <t>https://www.family.co.jp/content/dam/family/english/ir/library/presentation/document/fm/csr_0910.pdf</t>
  </si>
  <si>
    <t>https://www.thk.com/sites/default/files/documents/jp_pdf/ir/library/presentation/220210_presentation_e.pdf</t>
  </si>
  <si>
    <t>https://www.welcia.co.jp/ja/ir/library/presentation/main/013/teaserItems1/0/linkList/01/link/Q2%20IR%20Presentation%20Material%20(FYE%20February%202023)JP1005%201200.pdf</t>
  </si>
  <si>
    <t>https://www.sony.com/ja/SonyInfo/IR/library/presen/er/pdf/19q4_sonypre.pdf</t>
  </si>
  <si>
    <t>https://www.uipath.com/hubfs/JP_Presentation_%E4%BC%9A%E7%A4%BE%E8%AA%AC%E6%98%8E%E8%B3%87%E6%96%99.pdf</t>
  </si>
  <si>
    <t>https://www.cadeler.com/assets/uploads/PDFs/documents/cadeler-annual-report-2020.pdf</t>
  </si>
  <si>
    <t>https://www.cadeler.com/assets/uploads/PDFs/documents/cadeler-interim-financial-report-2021.pdf</t>
  </si>
  <si>
    <t>https://hcpf.colorado.gov/sites/hcpf/files/Legislative%20Update%20June%202023.pdf</t>
  </si>
  <si>
    <t>https://hcpf.colorado.gov/sites/hcpf/files/ULTC%20100.2%20Training%20-%20FINAL.pdf</t>
  </si>
  <si>
    <t>https://hcpf.colorado.gov/sites/hcpf/files/Office%20of%20Community%20Living%20Update-Provider%20Presentation-April%202021.pdf</t>
  </si>
  <si>
    <t>https://hcpf.colorado.gov/sites/hcpf/files/Presentation%20SLV%207-20-23%20%E2%80%93%20English.pdf</t>
  </si>
  <si>
    <t>https://hcpf.colorado.gov/sites/hcpf/files/Medicaid%20Transportation%20Presentation%2008.13.2021.pdf</t>
  </si>
  <si>
    <t>https://hcpf.colorado.gov/sites/hcpf/files/Electronic%20Visit%20Verification-Stakeholder%20Meeting%20Presentation-July%202020.pdf</t>
  </si>
  <si>
    <t>https://hcpf.colorado.gov/sites/hcpf/files/Case%20Management%20Agency%20Quarterly%20Meeting%20Presentation-May%202023.pdf</t>
  </si>
  <si>
    <t>https://hcpf.colorado.gov/sites/hcpf/files/6_20_2023%20Presentation.pdf</t>
  </si>
  <si>
    <t>https://hcpf.colorado.gov/sites/hcpf/files/Direct%20Care%20Workforce%20Collaborative%20Presentation-August%202021.pdf</t>
  </si>
  <si>
    <t>https://hcpf.colorado.gov/sites/hcpf/files/Electronic%20Visit%20Verification%20General%20Stakeholder%20Meeting-Presentation-October%202021.pdf</t>
  </si>
  <si>
    <t>https://www.lewisroca.com/assets/htmldocuments/Tempe%20Chamber%20of%20Commerce%20Presentation.pdf</t>
  </si>
  <si>
    <t>https://www.lewisroca.com/assets/htmldocuments/ACC%20-%20Restrictive%20Covenant%20Presentation.pdf</t>
  </si>
  <si>
    <t>https://www.lewisroca.com/assets/htmldocuments/Summer%202018%20PACA%20pulse.pdf</t>
  </si>
  <si>
    <t>https://www.lewisroca.com/printpilot-event-join-association-of-corporate-counsel-and-lewis-roca-rothgerber-christie-llp-for-a-cle-seminar-are-you-prepared-for-colorados-new-data-privacy-laws.pdf?68337</t>
  </si>
  <si>
    <t>https://www.lewisroca.com/printpilot-event-ethics-ransomware-payments-cle-webinar.pdf?1704076899</t>
  </si>
  <si>
    <t>https://www.lewisroca.com/printpilot-event-Las-Vegas-Legal-pitfalls-associated-with-Online-Sweepstakes-and-Contests.pdf?49546</t>
  </si>
  <si>
    <t>https://www.lewisroca.com/printpilot-bio-michael-macdermott.pdf?1699289087</t>
  </si>
  <si>
    <t>https://www.lewisroca.com/assets/htmldocuments/A%20Practical%20Guide%20for%20the%20Approval%20of%20New%20Games%20and%20Game%20Variations_2021.pdf</t>
  </si>
  <si>
    <t>https://www.lewisroca.com/publication-30005</t>
  </si>
  <si>
    <t>https://www.lewisroca.com/printpilot-event-look-whos-talking-managing-personnel-issues-surrounding-pregnancy-childbirth-adoption-and-foster-care.pdf?1697056429</t>
  </si>
  <si>
    <t>https://publications.iadb.org/publications/english/document/The-Fiscal-Implications-of-Public-Private-Partnerships-in-Honduras-Current-Developments-and-the-Road-Ahead.pdf</t>
  </si>
  <si>
    <t>https://publications.iadb.org/publications/english/document/Financing-Public-Security-Tax-and-Non-tax-Instruments-to-Finance-Citizen-Security-and-Crime-Prevention.pdf</t>
  </si>
  <si>
    <t>https://publications.iadb.org/publications/english/document/Benefits-and-Costs-of-Electronic-Medical-Records-The-Experience-of-Mexico-Social-Security-Institute.pdf</t>
  </si>
  <si>
    <t>https://publications.iadb.org/publications/english/document/Acquiring-Socio-emotional-Skills-through-Digital-Badge-Driven-Learning-A-Case-Study-of-Teachers-Experiences-in-Barbados-and-Trinidad-and-Tobago.pdf</t>
  </si>
  <si>
    <t>https://publications.iadb.org/publications/english/document/Financial-Integration-in-Latin-America-Regional-Funds-Passport-Part-1-and-Part-2.pdf</t>
  </si>
  <si>
    <t>https://publications.iadb.org/publications/english/document/Education-Management-and-Information-Systems-SIGEDs-in-Latin-America-and-the-Caribbean-The-Road-to-the-Digital-Transformation-of-Education-Management.pdf</t>
  </si>
  <si>
    <t>https://publications.iadb.org/publications/english/document/Public-Expenditure-Efficiency-in-Health-Care%C2%A0in-Latin-America-and-the-Caribbean-Highlights-from-an-IDB-Workshop-on-Public-Expenditure-Efficiency-and-Outcomes.pdf</t>
  </si>
  <si>
    <t>https://publications.iadb.org/publications/english/document/The-Challenge-of-Financing-Urban-Infrastructure-for-Sustainable-Cities.pdf</t>
  </si>
  <si>
    <t>https://publications.iadb.org/publications/english/document/Primeira-Inf%C3%A2ncia-Melhor-Transforming-the-Attention-towards-the-First-Years-of-Life-in-Latin-America-Challenges-and-Achievements-of-a-Public-Policy-in-Southern-Brazil.pdf</t>
  </si>
  <si>
    <t>https://publications.iadb.org/publications/english/document/Skills-for-Life-Media-Literacy-and-Critical-Thinking.pdf</t>
  </si>
  <si>
    <t>https://hcpf.colorado.gov/sites/hcpf/files/Case%20Management%20Agency%20Quarterly%20Meeting%20Presentation-February%202022.pdf</t>
  </si>
  <si>
    <t>https://hcpf.colorado.gov/sites/hcpf/files/Presentation%20-%20English%209-28-23.pdf</t>
  </si>
  <si>
    <t>https://hcpf.colorado.gov/sites/hcpf/files/Base%20Wage%20Requirement%20for%20Direct%20Care%20Workers%20Presentation-November%202021.pdf</t>
  </si>
  <si>
    <t>https://hcpf.colorado.gov/sites/hcpf/files/COVID-19%20Updates%20Presentation%20for%20SNF-ICF-PACE%20Webinar-March%2027%202020_0.pdf</t>
  </si>
  <si>
    <t>https://hcpf.colorado.gov/sites/hcpf/files/Electronic%20Visit%20Verification%20General%20Stakeholder%20Meeting%20presentation-August%202021.pdf</t>
  </si>
  <si>
    <t>https://hcpf.colorado.gov/sites/hcpf/files/Case%20Management%20Agency%20Quarterly%20Meeting%20Presentation-May%202022.pdf</t>
  </si>
  <si>
    <t>https://hcpf.colorado.gov/sites/hcpf/files/COVID-19%20Updates%20Presentation%20for%20HCBS%20Providers-April%203%202020_0.pdf</t>
  </si>
  <si>
    <t>https://hcpf.colorado.gov/sites/hcpf/files/COVID-19%20Presentation%20for%20HCBS%20Providers%20%26%20CMA-July%2010%202020.pdf</t>
  </si>
  <si>
    <t>https://hcpf.colorado.gov/sites/hcpf/files/Electronic%20Visit%20Verification%20Stakeholder%20Meeting%20Presentation-February%202021.pdf</t>
  </si>
  <si>
    <t>https://hcpf.colorado.gov/sites/hcpf/files/COVID-19%20Updates%20Presentation%20for%20Case%20Management%20Agencies-April%203%202020_0.pdf</t>
  </si>
  <si>
    <t>https://www.dla.mil/Portals/104/Documents/DLMS/Committees/Supply/Meetings/17-2/Brief-DLA-MRA-Logic-2017-11-15-v2-topic-5.pdf</t>
  </si>
  <si>
    <t>https://www.dco.uscg.mil/Portals/9/DCO%20Documents/5p/5ps/Design%20and%20Engineering%20Standards/Human%20Element%20and%20Ship%20Design%20division/CEMScrip.pdf</t>
  </si>
  <si>
    <t>https://www.navfac.navy.mil/Portals/68/Documents/Business-Lines/Environmental/Environmental-Restoration/NAVFAC-Atlantic/Vieques/RAB/2005/Vieques_RAB_Presentation_TCRA_2005May_Eng.pdf</t>
  </si>
  <si>
    <t>https://www.navfac.navy.mil/Portals/68/Documents/Business-Lines/Environmental/Environmental-Restoration/NAVFAC-Atlantic/Vieques/RAB/2015/Vieques_RAB_Presentation_2015Sep_Eng.pdf</t>
  </si>
  <si>
    <t>https://pieetraining.eb.mil/wbt/wawf/CertificationOfCifDocument.pdf</t>
  </si>
  <si>
    <t>https://pieetraining.eb.mil/wbt/wawf/InspectionOfCOMBO.pdf</t>
  </si>
  <si>
    <t>https://www.nwd-mr.usace.army.mil/rcc/reports/pdfs/Fall%202020%20AOP%20Presentation_DRAFT.pdf</t>
  </si>
  <si>
    <t>https://pacific.navfac.navy.mil/Portals/72/Northwest/Documents/RAB/FINAL%20NASWI%20RAB%20Presentation%20Nov%202022%20VIRTUAL%20ONLY%20-%2011282022.pdf?ver=p4cwf2rj3S_ujS24Pq2J8Q%3d%3d</t>
  </si>
  <si>
    <t>https://planning.erdc.dren.mil/toolbox/planningassociates/Smith_Watershed_Final%20Presentation_2015_08_30.pdf</t>
  </si>
  <si>
    <t>https://home.army.mil/belvoir/index.php/download_file/view/1271/821</t>
  </si>
  <si>
    <t>https://apps.dtic.mil/sti/tr/pdf/ADA505842.pdf</t>
  </si>
  <si>
    <t>https://planning.erdc.dren.mil/toolbox/planningassociates/Kohler_Linkowski_Final%20Presentation_2015_08_30.pdf</t>
  </si>
  <si>
    <t>https://www.mcasyuma.marines.mil/Portals/152/Docs/Range/Cross%20Section%20R-2301%20West%20Ch%206-1-2017.pdf?ver=2017-11-14-101750-177</t>
  </si>
  <si>
    <t>https://nmwrri.nmsu.edu/publications/water-conference-proceedings/wcp-documents/w56/PresentationAbstracts.pdf</t>
  </si>
  <si>
    <t>https://www.swg.usace.army.mil/Portals/26/docs/regulatory/e-library/PN%20presentation.pdf?ver=2019-05-29-121841-187</t>
  </si>
  <si>
    <t>https://www.nae.usace.army.mil/Portals/74/docs/Topics/CRREL/2023/October%202023/RAB_Jan19_2022_Presentation.pdf</t>
  </si>
  <si>
    <t>https://www.iwr.usace.army.mil/Portals/70/docs/IWUB/board_meetings/meeting64/Bray_IWUB_64.pdf</t>
  </si>
  <si>
    <t>https://www.lewisroca.com/assets/htmldocuments/Obtaining%20a%20Non-Restricted%20Gaming%20License%20in%20Nevada_2021.pdf</t>
  </si>
  <si>
    <t>https://www.lewisroca.com/assets/htmldocuments/Obtaining%20a%20Restricted%20Gaming%20License%20in%20Nevada%202021.pdf</t>
  </si>
  <si>
    <t>https://www.lewisroca.com/printpilot-event-Denver-The-pitfalls-of-entering-into-Independent-Contractor-relationships.pdf?1694562646</t>
  </si>
  <si>
    <t>https://www.lewisroca.com/printpilot-event-congress-passes-the-coronavirus-aid-relief-and-economic-security-act.pdf?1702922934</t>
  </si>
  <si>
    <t>https://www.lewisroca.com/printpilot-event-cle-in-the-gardens-practical-lessons-for-intellectual-property-practitioners.pdf?1701193081</t>
  </si>
  <si>
    <t>https://www.lewisroca.com/assets/htmldocuments/Economic%20Value%20Equal%20Dignity%20and%20the%20Future%20of%20Sweepstakes.pdf</t>
  </si>
  <si>
    <t>https://www.lewisroca.com/printpilot-event-Phoenix-A-Human-Resource-Partnership-for-a-Better-Workplace-August-23-2017.pdf?1704755629</t>
  </si>
  <si>
    <t>https://www.lewisroca.com/printpilot-area-appellate.pdf?1705689233</t>
  </si>
  <si>
    <t>https://www.lewisroca.com/printpilot-news-brown-speaking-on-current-trends-in-litigation-and-bankruptcy-law.pdf?1688044499</t>
  </si>
  <si>
    <t>https://www.lewisroca.com/assets/htmldocuments/Spring%202018%20PACA%20pulse.pdf</t>
  </si>
  <si>
    <t>https://s201.q4cdn.com/120347489/files/doc_presentations/2022/09/2022.09.22-Talos-Energy-EnVen-Energy-Acquisition-Announcement-Presentation-vFINAL.pdf</t>
  </si>
  <si>
    <t>https://s201.q4cdn.com/893592767/files/doc_presentations/2023/Nov/09/shattuck-labs_corporate-presentation_november-9-2023_final.pdf</t>
  </si>
  <si>
    <t>https://s2.q4cdn.com/114114621/files/doc_financials/2021/q4/THG-Q4-2021-Presentation-vFinal.pdf</t>
  </si>
  <si>
    <t>https://s28.q4cdn.com/472851079/files/doc_presentations/2023/Corporate-Presentation.pdf</t>
  </si>
  <si>
    <t>https://s21.q4cdn.com/672268105/files/doc_financials/2021/q1/TDOC-1Q21-Earnings-Presentation.pdf</t>
  </si>
  <si>
    <t>https://s24.q4cdn.com/837435241/files/doc_financials/2021/q4/Phreesia-IR-Presentation-March-2021.pdf</t>
  </si>
  <si>
    <t>https://s1.q4cdn.com/972909340/files/doc_presentations/2019/09/Vulcan-2019-Aggregates-Day-Presentation_Final_09162019.pdf</t>
  </si>
  <si>
    <t>https://s29.q4cdn.com/655041031/files/doc_presentation/2022/TeraWulf-Merger-Presentation_June-2021_vF.pdf</t>
  </si>
  <si>
    <t>https://s201.q4cdn.com/269710127/files/doc_earnings/2023/q4/presentation/4Q23-investor-deck.pdf</t>
  </si>
  <si>
    <t>https://s21.q4cdn.com/411213655/files/doc_presentations/events/December-2015-Chemours-Investor-Presentation-(1).pdf</t>
  </si>
  <si>
    <t>https://s22.q4cdn.com/186279204/files/doc_presentations/2020/AMRX-2021-JPM-Investor-Presentation-Final.pdf</t>
  </si>
  <si>
    <t>https://cdn.ymaws.com/www.amtrauma.org/resource/resmgr/trauma_prevention_coalition/2022/2022_quickshots_presentation.pdf</t>
  </si>
  <si>
    <t>https://s22.q4cdn.com/852369931/files/doc_presentations/2021/03/R1-RCM-Investor-Presentation-Cowen-2021.pdf</t>
  </si>
  <si>
    <t>https://s22.q4cdn.com/158447414/files/doc_financials/2020/01/Hillrom-First-Quarter-2020-Earnings-Presentation.pdf</t>
  </si>
  <si>
    <t>https://s201.q4cdn.com/176459324/files/doc_presentation/2022/06/OV329-Eilat-2022-presentation_FINAL-5.20.22-converted.pdf</t>
  </si>
  <si>
    <t>https://s23.q4cdn.com/405985100/files/doc_presentations/2023/09/Copper-World-PFS-Presentation_Sept2023_FINAL.pdf</t>
  </si>
  <si>
    <t>https://www.unlv.edu/sites/default/files/story_attachments/1111/Poster%20Evaluations_0.pdf</t>
  </si>
  <si>
    <t>https://mgcub.ac.in/pdf/material/20200429090459d03efc9cf1.pdf</t>
  </si>
  <si>
    <t>https://www.sjsu.edu/cfd/docs/Creating_accessible_video_from_PwPt_slides.pdf</t>
  </si>
  <si>
    <t>https://www.uc.edu/content/dam/uc/ce/docs/OLLI/Page%20Content/Final%20and%20Extra%20presentation.pdf</t>
  </si>
  <si>
    <t>https://nou.edu.ng/coursewarecontent/AGR%20515%20MAIN_docx.pdf</t>
  </si>
  <si>
    <t>https://www.bwflc.edu.hk/CustomPage/102/1718_01/1718V1E5.pdf</t>
  </si>
  <si>
    <t>https://us.sagepub.com/sites/default/files/upm-assets/61599_book_item_61599.pdf</t>
  </si>
  <si>
    <t>https://www.northwestern.edu/climb/pdfs-powerpoints/resources-oral/Oral%20presentation%20skills%202%20-%20The%20Introduction%202013.pdf</t>
  </si>
  <si>
    <t>https://publications.iadb.org/publications/english/document/Energy-Reform-and-Local-Content-in-Mexico-Effects-on-the-Hydrocarbons-Sector.pdf</t>
  </si>
  <si>
    <t>https://publications.iadb.org/publications/english/document/Teacher-Training-in-Latin-America-Innovations-and-Trends.pdf</t>
  </si>
  <si>
    <t>https://publications.iadb.org/publications/english/document/The_second_wave.pdf</t>
  </si>
  <si>
    <t>https://publications.iadb.org/publications/english/document/Better-Spending-for-Better-Lives-How-Latin-America-and-the-Caribbean-Can-Do-More-with-Less.pdf</t>
  </si>
  <si>
    <t>https://publications.iadb.org/publications/english/document/The-Transportation-Costs-of-Fresh-Flowers-A-Comparison-between-Ecuador-and-Major-Exporting-Countries.pdf</t>
  </si>
  <si>
    <t>https://publications.iadb.org/publications/english/document/The-Effects-of-Shared-School-Technology-Access-on-Students-Digital-Skills-in-Peru.pdf</t>
  </si>
  <si>
    <t>https://publications.iadb.org/publications/english/document/The-Regulation-of-Distributed-Solar-Power-Generation-in-Costa-Rica-Status-Challenges-and-Options-for-the-Future-.pdf</t>
  </si>
  <si>
    <t>https://publications.iadb.org/publications/english/document/Conditions-for-Success-in-Implementing-CCT-Programs-Lessons-for-Asia-from-Latin-America-and-the-Caribbean.pdf</t>
  </si>
  <si>
    <t>https://publications.iadb.org/publications/english/document/Sexual-and-Reproductive-Health-for-Youth-Review-of-Evidence-for-Prevention.pdf</t>
  </si>
  <si>
    <t>https://publications.iadb.org/publications/english/document/The-Environmental-and-Social-Impacts-of-Major-IDB-Financed-Road-Improvement-Projects-The-Interoceanica-IIRSA-Sur-and-IIRSA-Norte-Highways-in-Peru.pdf</t>
  </si>
  <si>
    <t>https://hcpf.colorado.gov/sites/hcpf/files/2020%2006%2023%20CHASE%20Board%20Presentation.pdf</t>
  </si>
  <si>
    <t>https://hcpf.colorado.gov/sites/hcpf/files/CCM%20System%20Assessment%20%26%20Support%20Plan-CMA%20Update%20Presentation-March%208%202022.pdf</t>
  </si>
  <si>
    <t>https://hcpf.colorado.gov/sites/hcpf/files/Children%27s%20Habilitation%20Residential%20Program%20Waiver%20Benefits%20Collaborative%20Presentation-August%202018.pdf</t>
  </si>
  <si>
    <t>https://hcpf.colorado.gov/sites/hcpf/files/Electronic%20Visit%20Verification-CDASS%20EVV%20Compliance%20Protocol%20Subcommittee-Presentation-June%2022%202021.pdf</t>
  </si>
  <si>
    <t>https://hcpf.colorado.gov/sites/hcpf/files/Electronic%20Visit%20Verification-Member%20%26%20Caregiver%20Stakeholder%20Meeting-Presentation-April%202021.pdf</t>
  </si>
  <si>
    <t>https://hcpf.colorado.gov/sites/hcpf/files/Provider%20Association%20Webinar%20Presentation%20-%20June%2026%2C%202020.pdf</t>
  </si>
  <si>
    <t>https://hcpf.colorado.gov/sites/hcpf/files/Electronic%20Visit%20Verification%20Stakeholder%20Presentation-January%202020.pdf</t>
  </si>
  <si>
    <t>https://hcpf.colorado.gov/sites/hcpf/files/ARPA%20HCPF%20Initiatives%20Presentation%20for%20Transitions%20Stakeholder%20Advisory%20Council-December%202021.pdf</t>
  </si>
  <si>
    <t>https://hcpf.colorado.gov/sites/hcpf/files/Office%20of%20Community%20Living%20Update-Disability%2C%20Older%20Adult%2C%20Advocacy%20Presentation-March%202021.pdf</t>
  </si>
  <si>
    <t>https://hcpf.colorado.gov/sites/hcpf/files/Electronic%20Visit%20Verification-Stakeholder%20Meeting%20Presentation-August%202020.pdf</t>
  </si>
  <si>
    <t>https://www.lewisroca.com/printpilot-blogpost-Congress-Passes-CARES-Act-What-You-Need-To-Know-Webinar.pdf?1692912449</t>
  </si>
  <si>
    <t>https://www.lewisroca.com/printpilot-event-bankruptcy-judges-and-discussion-of-recent-bankruptcy-cases.pdf?1704468366</t>
  </si>
  <si>
    <t>https://www.lewisroca.com/publication-business-method-patents-may-be-redeemed-by-furthering-blockchain-innovation</t>
  </si>
  <si>
    <t>https://www.lewisroca.com/assets/htmldocuments/Spring%202020%20PACA%20Pulse.pdf</t>
  </si>
  <si>
    <t>https://www.lewisroca.com/printpilot-bio-thomas-dougherty.pdf?1699461142</t>
  </si>
  <si>
    <t>https://www.lewisroca.com/assets/htmldocuments/Spring%202019%20PACA%20pulse2.pdf</t>
  </si>
  <si>
    <t>https://www.lewisroca.com/assets/htmldocuments/declarations.pdf</t>
  </si>
  <si>
    <t>https://www.lewisroca.com/media/publication/90014_Winter2021%20PACA%20Pulse.pdf</t>
  </si>
  <si>
    <t>https://www.lewisroca.com/assets/htmldocuments/Halloran-Demarchi_StrategiesForLitigating_.pdf</t>
  </si>
  <si>
    <t>https://www.mufg.jp/dam/ir/presentation/2023/pdf/slides2309_en.pdf</t>
  </si>
  <si>
    <t>https://www.lewisroca.com/assets/htmldocuments/Fall%202017%20PACA%20pulse.pdf</t>
  </si>
  <si>
    <t>https://www.lewisroca.com/printpilot-bio-abraham-smith.pdf?1699476883</t>
  </si>
  <si>
    <t>https://www.lewisroca.com/printpilot-bio-ogonna-brown.pdf?1697056429</t>
  </si>
  <si>
    <t>https://www.lewisroca.com/media/publication/90024_Summer2021%20PACA%20Pulse.pdf</t>
  </si>
  <si>
    <t>https://www.lewisroca.com/printpilot-bio-mary-ellen-simonson.pdf?1698956604</t>
  </si>
  <si>
    <t>https://www.lewisroca.com/assets/htmldocuments/PACA-Pulse-Spring-2017%20Trump%20Administration%20Bolsters%20Buy%20American%20and%20Hire%20American%20Policies.pdf</t>
  </si>
  <si>
    <t>https://www.lewisroca.com/assets/htmldocuments/ABA%20TIPS%20Symposium%202016.pdf</t>
  </si>
  <si>
    <t>https://www.lewisroca.com/assets/htmldocuments/PACA%20Pulse%20Fall%202014.pdf</t>
  </si>
  <si>
    <t>https://www.lewisroca.com/media/publication/90030_Feb2022_AroundtheBar-Fred-Baumann.pdf</t>
  </si>
  <si>
    <t>https://www.lewisroca.com/assets/htmldocuments/PACA-Pulse-2016-Fall.pdf</t>
  </si>
  <si>
    <t>https://www.quinenco.cl/content/uploads/2023/08/Quinenco-Presentation-July_2023.pdf</t>
  </si>
  <si>
    <t>https://www.conferenceabstracts.com/uploads/HelpAssets/settingsHelp/ScorecardLink-9775-(6).pdf</t>
  </si>
  <si>
    <t>https://www.rclinvestor.com/content/uploads/2019/02/RCL-2Q15-Earnings-Call-Presentation.pdf</t>
  </si>
  <si>
    <t>https://www.unescap.org/sites/default/files/Module%202.4%20Presentation%20on%20BPA%20in%20Bangladesh_Farhad.pdf</t>
  </si>
  <si>
    <t>https://investors.advansix.com/~/media/Files/A/AdvanSix-IR/reports-and-presentations/advansix-investor-presentation-cl-king-best-ideas-conference.pdf</t>
  </si>
  <si>
    <t>https://ufs.cl/wp-content/uploads/2022/04/COMPANY-PRESENTATION-_-UFS-HOLDING_compressed.pdf</t>
  </si>
  <si>
    <t>https://energia.masters.upc.edu/en/documents/presentation_edpr-uc-es-2017_fev17.pdf</t>
  </si>
  <si>
    <t>https://ir.capitalandinvest.com/misc/CL_1h2021_presentation.pdf</t>
  </si>
  <si>
    <t>https://www.glanbia.com/sites/glanbia-plc/files/glanbia/investors/results-presentations/2016/barclays-glanbia-presentation-final2-Sept-6-2016.pdf</t>
  </si>
  <si>
    <t>https://www.clsurveying.com/wp-content/uploads/2020/05/2019-08-29-Land-Surveyor-Presentation.pdf</t>
  </si>
  <si>
    <t>https://hcpf.colorado.gov/sites/hcpf/files/Children%27s%20Habilitation%20Residential%20Program%20%28CHRP%29%20Support%20Need%20Level%20Assessment%20Tool%20Stakeholder%20Presentation-1-22-2019.pdf</t>
  </si>
  <si>
    <t>https://hcpf.colorado.gov/sites/hcpf/files/COVID-19%20Presentation%20for%20Disability%20Community-July%2010%202020.pdf</t>
  </si>
  <si>
    <t>https://hcpf.colorado.gov/sites/hcpf/files/Behavioral%20Health%20Providers%20Presentation%209-14-23.pdf</t>
  </si>
  <si>
    <t>https://hcpf.colorado.gov/sites/hcpf/files/COVID-19%20Presentation%20for%20Disability%20Community-April%2010%202020.pdf</t>
  </si>
  <si>
    <t>https://hcpf.colorado.gov/sites/hcpf/files/HB1176%20Agenda%20and%20Presentation%2011-20-2020%20.pdf</t>
  </si>
  <si>
    <t>https://hcpf.colorado.gov/sites/hcpf/files/Direct%20Care%20Workforce%20Collaborative-Presentation-September%202023.pdf</t>
  </si>
  <si>
    <t>https://hcpf.colorado.gov/sites/hcpf/files/Direct%20Care%20Workforce%20Collaborative%20Presentation-March%202023.pdf</t>
  </si>
  <si>
    <t>https://hcpf.colorado.gov/sites/hcpf/files/Supports%20Intensity%20Scale%20Assessment%20and%20Support%20Level%20Rule%20Changes%20Presentation-May%202023.pdf</t>
  </si>
  <si>
    <t>https://hcpf.colorado.gov/sites/hcpf/files/Buy-In%20Webinar%20presentation%20powerpoint.pdf</t>
  </si>
  <si>
    <t>https://hcpf.colorado.gov/sites/hcpf/files/Community%20First%20Choice%20Council%20Presentation-April%202023.pdf</t>
  </si>
  <si>
    <t>https://www.siemensgamesa.com/-/media/siemensgamesa/downloads/en/investors-and-shareholders/periodic-information/2021/q4/save-date-results-presentation-q4-2021-en.pdf</t>
  </si>
  <si>
    <t>https://www.siemensgamesa.com/-/media/siemensgamesa/downloads/en/investors-and-shareholders/other-relevant-information-communications/2021/save-date-connection-details-q1-2021-en.pdf</t>
  </si>
  <si>
    <t>https://www.uvb-online.de/de/system/files/downloads_und_vorschaubilder/03siemensenergy.pdf</t>
  </si>
  <si>
    <t>https://www.omron.com/global/en/assets/file/ir/irlib/20220128_presentation_script_e.pdf</t>
  </si>
  <si>
    <t>https://www.neogen.com/globalassets/pdfs/corporate-governance-sec-and-investor-information/neogen-jpm-healthcare-presentation-2024.pdf?gpu_only=true&amp;kiosk=true</t>
  </si>
  <si>
    <t>https://www.siemensgamesa.com/en-int/-/media/siemensgamesa/downloads/en/investors-and-shareholders/periodic-information/2020/q1/connection-details-annual-report-q1-fy2020-en.pdf</t>
  </si>
  <si>
    <t>https://downloads.biamp.com/assets/docs/default-source/data-sheets/biamp_data_sheet_modena_hub_may21.pdf?sfvrsn=52441e36_28</t>
  </si>
  <si>
    <t>https://www.irescuedata.ca/document.php?p=siemens.com/Daten/siecom/HQ/COM/Internet/COM_Unitwide_Releases/WORKAREA/com_gen/templatedata/English/document/binary/five_good_reasons_1290238.pdf</t>
  </si>
  <si>
    <t>https://www.engie.com/sites/default/files/assets/documents/2019-09/analysts-presentation-en-160412-v2_1.pdf</t>
  </si>
  <si>
    <t>https://www.siemensgamesa.com/-/media/siemensgamesa/downloads/en/investors-and-shareholders/other-relevant-information-communications/2020/save-date-connection-details-q3-2020-en.pdf</t>
  </si>
  <si>
    <t>https://altkunststofftag.bvse.de/images/speaker/02_Heilmann.pdf</t>
  </si>
  <si>
    <t>https://www.siemensgamesa.com/-/media/siemensgamesa/downloads/en/investors-and-shareholders/periodic-information/2020/q2/connection-details-q2-fy2020-en.pdf</t>
  </si>
  <si>
    <t>https://www.stern.nyu.edu/sites/default/files/assets/documents/ryan%20seitz%20february%202021.pdf</t>
  </si>
  <si>
    <t>https://www.siemensgamesa.com/en-int/-/media/siemensgamesa/downloads/en/investors-and-shareholders/periodic-information/2019/q3/save-date-connection-details-q3-2019-en.pdf</t>
  </si>
  <si>
    <t>https://archives.nseindia.com/corporate/SIEMENS_21112019124135_SLAnalystPresentation21112019_053.pdf</t>
  </si>
  <si>
    <t>https://assets-global.website-files.com/5fa3e069dd4a78ac73fe3a0f/621cedd633535f2f202c96ba_SIOFF%20Q4%202021%20presentation.pdf</t>
  </si>
  <si>
    <t>https://atos.net/content/dam/global/documents/investor-presentations/atos-origin-migration-presentation-analysts-2010.pdf</t>
  </si>
  <si>
    <t>https://aacc.at/uploads/SessionII_MovingEgypt_ChristophGtz.pdf?ecNoMobile=1</t>
  </si>
  <si>
    <t>https://lsz.at/media/praesentationindustrysummitsiemens/download?inline</t>
  </si>
  <si>
    <t>https://www.iso-ne.com/static-assets/documents/100007/a07a_mc_2024_01_09_11_impact_analysis_iso_presentation.pdf</t>
  </si>
  <si>
    <t>https://www.neogen.com/globalassets/pdfs/corporate-governance-sec-and-investor-information/neog-q2-fy24-earnings-presentation.pdf</t>
  </si>
  <si>
    <t>https://ccnpps-ncchpp.ca/docs/2022-Presentation-Supporting-the-Deployment-of-Health-in-All-Policies-in-Canada.pdf</t>
  </si>
  <si>
    <t>https://www.canada.ca/content/dam/phac-aspc/documents/services/reports-publications/canada-communicable-disease-report-ccdr/monthly-issue/2020-46/issue-7-8-july-2-2020/ccdrv46i78a05-eng.pdf</t>
  </si>
  <si>
    <t>https://nrc-publications.canada.ca/eng/view/ft/?id=57eb3050-6bbe-462f-8f70-c9a8e0817680&amp;dp=2&amp;dsl=en</t>
  </si>
  <si>
    <t>https://www.ourcommons.ca/Content/Committee/372/SPER/WebDoc/WD2029620/SPER372_CPPD_Briefs/CCD_EN.pdf</t>
  </si>
  <si>
    <t>https://nrc-publications.canada.ca/eng/view/ft/?id=d1724b81-a757-4445-a3b7-ee7b7f2f5d21&amp;dp=2&amp;dsl=en</t>
  </si>
  <si>
    <t>https://mdpi-res.com/d_attachment/sustainability/sustainability-13-07909/article_deploy/sustainability-13-07909.pdf</t>
  </si>
  <si>
    <t>https://www.frascanada.ca/-/media/frascanada/public-sector/resources/psab-detailed-consequential-amendments-reporting-model.pdf</t>
  </si>
  <si>
    <t>https://www.nae.usace.army.mil/Portals/74/docs/Topics/MorganDepot/SPP1-PresentationMorgan03012023.pdf</t>
  </si>
  <si>
    <t>https://exwc.navfac.navy.mil/Portals/88/Documents/EXWC/Restoration/er_pdfs/oer2/LTM_Req/oer2-ltm-presentation.pdf?ver=JsR3AvItIbPK1iaOZNXobw%3D%3D</t>
  </si>
  <si>
    <t>https://www.mvn.usace.army.mil/Portals/56/2020-05-14%20PONO%20Public%20Meeting%20Presentation.pdf</t>
  </si>
  <si>
    <t>https://exwc.navfac.navy.mil/Portals/88/Documents/EXWC/Restoration/er_pdfs/oer2/5yr_Review/oer2-5yr-review-refresher-presentation-2018.pdf?ver=vQlnOXnPYPSsJcGnkU1BhA%3D%3D</t>
  </si>
  <si>
    <t>https://download.militaryonesource.mil/12038/MOS/Brochures/MilitaryFuneralHonors-FlagPresentationProtocol-Brochure.pdf</t>
  </si>
  <si>
    <t>https://apps.sdsheriff.net/PublicDocs/SB978/Detention%20Services%20Bureau/Detention%20Academy/DCSA%20Dept%20Supp/Realignment%20and%20Reentry/RSD%20Academy%20Presentation%202018.pdf</t>
  </si>
  <si>
    <t>https://www.dcms.uscg.mil/Portals/10/CG-1/cg113/docs/TCT/TCT_FACILITATOR_PRESENTATION_CRITERIA.pdf</t>
  </si>
  <si>
    <t>https://health.mil/Reference-Center/Presentations/2017/05/18/Industry-Slide-Presentation</t>
  </si>
  <si>
    <t>https://archive.org/download/mipc-myclass_dau_mil/myclass.dau.mil_V4R5BQIR77QZ47QURKI3QBQTXT5FOYPV.pdf</t>
  </si>
  <si>
    <t>https://www.bseindia.com/xml-data/corpfiling/AttachHis/5eed7025-dac6-4496-aa50-8afe5fc55134.pdf</t>
  </si>
  <si>
    <t>https://cnrsw.cnic.navy.mil/Portals/84/NAVBASE_Point_Loma/Documents/OTC_Redevelopment/2018-11-05%20NBPL%20OTC%20Industry%20Forum%20Presentation%20-%20Part%201.pdf?ver=XsYd5CCPuAxlafNub6JNyQ%3D%3D</t>
  </si>
  <si>
    <t>https://www.med.navy.mil/Portals/62/Documents/NMFA/NMCPHC/root/Documents/oem/SPIROLA%20Presentation.pdf?ver=JqXrqb4oiCSM03ZWMnP-5A%3D%3D</t>
  </si>
  <si>
    <t>https://www.navsea.navy.mil/Portals/103/Documents/NSWC_Indian_Head/PartnershipEvents/TEW/2022_CADPAD_TEW_abstract_submission_details.pdf?ver=CqOoOZjrp8HONdzDYWfJmw%3D%3D</t>
  </si>
  <si>
    <t>https://pieetraining.eb.mil/wbt/wawf/GovCreateMpDocumentCAGE.pdf</t>
  </si>
  <si>
    <t>https://www.lrl.usace.army.mil/Portals/64/Waugoshance_ProposedPlan_PublicMtgPresentation.pdf</t>
  </si>
  <si>
    <t>https://my.mech.utah.edu/~me7060/STATISTICAL%20VALUES%20OF%20PROPERTIES-Mil%20Handbook%205.pdf</t>
  </si>
  <si>
    <t>https://www.srf.navy.mil/Portals/11/jobs_mlc/EPDP09_C241.pdf?ver=1DCnljFXqUMwFmyaKmmEoA%3d%3d</t>
  </si>
  <si>
    <t>https://www.airlant.usff.navy.mil/Portals/45/NEWSLETTERS/Flightline%20MAR%202023.pdf?ver=2xRYI-HnKUqccPdecTP2Mw%3d%3d</t>
  </si>
  <si>
    <t>https://www.lrh.usace.army.mil/Portals/38/docs/zoar/Presentations/Zoar%2023JAN20%20Presentation.pdf</t>
  </si>
  <si>
    <t>https://publications.iadb.org/publications/english/document/Strengthening-the-Capacities-of-Parliaments-in-the-Budget-Process.pdf</t>
  </si>
  <si>
    <t>https://publications.iadb.org/publications/english/document/Greenhouse-Gas-Emissions-from-New-Petrochemical-Plants-Background-Information-Paper-for-the-Elaboration-of-Technical-Notes-and-Guidelines-for-IDB-Projects.pdf</t>
  </si>
  <si>
    <t>https://publications.iadb.org/publications/english/document/Jobs-in-a-Net-Zero-Emissions-Future-in-Latin-America-and-the-Caribbean.pdf</t>
  </si>
  <si>
    <t>https://publications.iadb.org/publications/english/document/Tax-Expenditure-Budgets-Concepts-and-Challenges-for-Implementation.pdf</t>
  </si>
  <si>
    <t>https://publications.iadb.org/publications/english/document/The-Structural-Balance-Rule-in-Chile-Ten-Years-Ten-Lessons.pdf</t>
  </si>
  <si>
    <t>https://publications.iadb.org/publications/english/document/Social-Exclusion-and-Violence-in-Latin-America-and-the-Caribbean.pdf</t>
  </si>
  <si>
    <t>https://www.lewisroca.com/assets/htmldocuments/Super%20Lawyers%20Article%20-%20D_%20Polsenberg(1).pdf</t>
  </si>
  <si>
    <t>https://www.lewisroca.com/assets/htmldocuments/PACA%20pdf.pdf</t>
  </si>
  <si>
    <t>https://www.lewisroca.com/assets/htmldocuments/PACA-Pulse-Winter-2018-Vol-42.pdf</t>
  </si>
  <si>
    <t>https://www.lewisroca.com/assets/htmldocuments/Summer%202017%20PACA%20pulse.pdf</t>
  </si>
  <si>
    <t>https://www.lewisroca.com/publication-30122</t>
  </si>
  <si>
    <t>https://hcpf.colorado.gov/sites/hcpf/files/Milestone%20Reporting%20Training%209.11.2023%20final.pdf</t>
  </si>
  <si>
    <t>https://hcpf.colorado.gov/sites/hcpf/files/Eligibility%20Site%20_%20COVID%20Unwind%2001.26.23%20presentation%20%281%29.pdf</t>
  </si>
  <si>
    <t>https://hcpf.colorado.gov/sites/hcpf/files/HCPF_County%20Directors%20Leadership%20Presentation%20-%20OPC.pdf</t>
  </si>
  <si>
    <t>https://hcpf.colorado.gov/sites/hcpf/files/2023%20HCPF%20Annual%20Stakeholder%20Webinar%20Presentation.pdf</t>
  </si>
  <si>
    <t>https://hcpf.colorado.gov/sites/hcpf/files/Prader%20Willi%20Syndrome-Working%20with%20Families%20Presentation-August%202022.pdf</t>
  </si>
  <si>
    <t>https://hcpf.colorado.gov/sites/hcpf/files/CDAC%20CFC%20CMRD%20Presentation%20April%202023.pdf</t>
  </si>
  <si>
    <t>https://hcpf.colorado.gov/sites/hcpf/files/Presentation%20Pueblo%207-19-23%20%E2%80%93%20English.pdf</t>
  </si>
  <si>
    <t>https://hcpf.colorado.gov/sites/hcpf/files/Emphasizing%20Human%20Connection%20to%20Promote%20Joy%20at%20Work-Presentation-March%202023.pdf</t>
  </si>
  <si>
    <t>https://hcpf.colorado.gov/sites/hcpf/files/Medicaid%20Provider%20Rate%20Review%20Advisory%20Committee%20Presentation%20-%20November%203%202023_0.pdf</t>
  </si>
  <si>
    <t>https://www.canada.ca/content/dam/pch/documents/services/funding/arts-presentation-fund/capf_fest_series_budget_festival-eng.pdf</t>
  </si>
  <si>
    <t>https://cipmm-icagm.ca/wp-content/uploads/2023/04/10.-Indigenous-Procurement-CIPMM-2023-Clean-.pdf</t>
  </si>
  <si>
    <t>https://horizons.service.canada.ca/resources/wp-content/uploads/2018/12/2016-273-presentation-eng.pdf</t>
  </si>
  <si>
    <t>https://unece.org/DAM/trade/wp6/AreasOfWork/GenderInitiative/presentations/SWC-CFC-PRESENTATION_UNECE_general_overview_GBA_training_and_tools_Oct_23_2017.pdf</t>
  </si>
  <si>
    <t>https://www.beazley.com/globalassets/product-documents/reports/231109-canada-report_august-2023.final.pdf</t>
  </si>
  <si>
    <t>https://www.peelregion.ca/health/professionals/tools/updates2023/2023-07-20-update-vol-16-no-24.pdf</t>
  </si>
  <si>
    <t>https://www.canada.ca/content/dam/pch/documents/services/funding/arts-presentation-fund/pso-oad-compl-2013-eng.pdf</t>
  </si>
  <si>
    <t>https://ised-isde.canada.ca/site/intellectual-property-strategy/sites/default/files/attachments/2022/IIPP-Grant-2022-2023-ISED-Presentation-eng.pdf</t>
  </si>
  <si>
    <t>https://accessible.canada.ca/sites/default/files/2022-09/BoardPresentation.pdf</t>
  </si>
  <si>
    <t>https://sass.queensu.ca/sites/sasswww/files/uploaded_files/Resource%20PDFs/Presentation%20Skills.pdf</t>
  </si>
  <si>
    <t>https://ised-isde.canada.ca/site/canada-small-business-financing-program/sites/default/files/attachments/Lenders_Presentation_Understanding_the_Program_Final.pdf</t>
  </si>
  <si>
    <t>https://www.creehealth.org/sites/default/files/2011%20October-%20Presentation%20to%20Local%20Awash%20and%20Uschiniichisuu%20coordinators.pdf</t>
  </si>
  <si>
    <t>https://resilient-health.ca/wp-content/uploads/2021/12/CHMS_Cycle6_Release_Presentation_EN_Final.pdf</t>
  </si>
  <si>
    <t>https://www.canada.ca/content/dam/eccc/food-loss-and-waste/FLW%20Workshop%20Summary%20Report%20ENG%20-%20FINAL.pdf</t>
  </si>
  <si>
    <t>https://fertilizercanada.ca/wp-content/uploads/2021/11/Supply-and-Demand-October-2021.pdf</t>
  </si>
  <si>
    <t>https://www.volleyballbc.org/wp-content/uploads/2017/08/Volleyball-Canada-Score-Sheet-Presentation-v3.5.pdf</t>
  </si>
  <si>
    <t>https://horizons.service.canada.ca/resources/wp-content/uploads/2018/12/2016-274-presentation-eng_0.pdf</t>
  </si>
  <si>
    <t>https://scholars.unh.edu/cgi/viewcontent.cgi?article=2127&amp;context=extension</t>
  </si>
  <si>
    <t>https://scholars.unh.edu/cgi/viewcontent.cgi?article=2133&amp;context=extension</t>
  </si>
  <si>
    <t>https://scholars.unh.edu/cgi/viewcontent.cgi?article=1467&amp;context=psych_facpub</t>
  </si>
  <si>
    <t>https://scholars.unh.edu/cgi/viewcontent.cgi?article=2131&amp;context=extension</t>
  </si>
  <si>
    <t>https://scholars.unh.edu/cgi/viewcontent.cgi?article=2130&amp;context=extension</t>
  </si>
  <si>
    <t>https://scholars.unh.edu/cgi/viewcontent.cgi?article=2139&amp;context=extension</t>
  </si>
  <si>
    <t>https://scholars.unh.edu/cgi/viewcontent.cgi?article=2132&amp;context=extension</t>
  </si>
  <si>
    <t>https://scholars.unh.edu/cgi/viewcontent.cgi?article=2129&amp;context=extension</t>
  </si>
  <si>
    <t>https://scholars.unh.edu/cgi/viewcontent.cgi?article=2648&amp;context=dissertation</t>
  </si>
  <si>
    <t>https://scholars.unh.edu/cgi/viewcontent.cgi?article=2150&amp;context=extension</t>
  </si>
  <si>
    <t>https://s29.q4cdn.com/602562954/files/doc_presentation/2021/11/10/Analyst-Day-2021-Presentation-Slides_11.pdf</t>
  </si>
  <si>
    <t>https://s22.q4cdn.com/437978920/files/doc_earnings/2023/q3/presentation/NYCB-3Q23-Earnings-Presentation.pdf</t>
  </si>
  <si>
    <t>https://s21.q4cdn.com/411213655/files/doc_financials/2023/q1/Earnings-Charts-1Q-2023-Draft_v2.pdf</t>
  </si>
  <si>
    <t>https://s29.q4cdn.com/773189526/files/doc_downloads/2021/07/MODV-CareFinders-Annoucement-Presentation-Final.pdf</t>
  </si>
  <si>
    <t>https://s2.q4cdn.com/447711729/files/doc_financials/2020/q4/Q4-2020-Earnings-Presentation.pdf</t>
  </si>
  <si>
    <t>https://s201.q4cdn.com/653785554/files/doc_presentations/2023/May/10/irtc_investor-presentation_may-2023_vf.pdf</t>
  </si>
  <si>
    <t>https://s25.q4cdn.com/220651370/files/doc_financials/2022/q1/ITW-Slide-Presentation-Q1-2022-Earnings-Call.pdf</t>
  </si>
  <si>
    <t>https://s2.q4cdn.com/939383573/files/doc_presentations/2023/EVH-JP-Morgan-HC-Investor-Presentation-January-11-2023.pdf</t>
  </si>
  <si>
    <t>https://cdn.mdedge.com/files/s3fs-public/CT107001023_e.PDF</t>
  </si>
  <si>
    <t>https://s21.q4cdn.com/836187199/files/doc_events/2021/11/Voya-2021-Investor-Day-Presentation-11.15.2021.pdf</t>
  </si>
  <si>
    <t>https://s201.q4cdn.com/375981130/files/doc_presentation/2023/09/AIR-Investor-Presentation_September-2023_FINAL.pdf</t>
  </si>
  <si>
    <t>https://cdn-links.lww.com/permalink/cjn/b/cjn_13_9_2022_11_15_canaud_12631117_sdc1.pdf</t>
  </si>
  <si>
    <t>https://s21.q4cdn.com/775754248/files/doc_financials/2021/q2/Q2-Investor-Presentation-FINAL-821.pdf</t>
  </si>
  <si>
    <t>https://s28.q4cdn.com/125951340/files/doc_presentations/2022/QIAGEN-JPM-CEO-Presentation-202101010-FINAL_01.pdf</t>
  </si>
  <si>
    <t>https://s29.q4cdn.com/144349211/files/doc_presentation/2023/Tiptree-Inc-Company-Overview-November-2023_vf.pdf</t>
  </si>
  <si>
    <t>https://s29.q4cdn.com/232311837/files/doc_presentation/2022/12/ADVM-Ophthalmology-Innovation-Summit-(OIS)-2022.pdf</t>
  </si>
  <si>
    <t>https://hcpf.colorado.gov/sites/hcpf/files/CO%20Rx%20Alternative%20Payment%20Model%20Dashboard%20Training%20Providers%20Updated%2020230310.pdf</t>
  </si>
  <si>
    <t>https://hcpf.colorado.gov/sites/hcpf/files/Community%20First%20Choice%20Council%20Meeting%20-%20June%20%202022.pdf</t>
  </si>
  <si>
    <t>https://hcpf.colorado.gov/sites/hcpf/files/Community%20First%20Choice%20Council-Presentation-May%202023.pdf</t>
  </si>
  <si>
    <t>https://hcpf.colorado.gov/sites/hcpf/files/Human%20Resources%20Committee-HRC%20Structure%20Presentation-June%202022.pdf</t>
  </si>
  <si>
    <t>https://hcpf.colorado.gov/sites/hcpf/files/Electronic%20Visit%20Verification-Stakeholder%20Meeting-Presentation-January%2017%202023.pdf</t>
  </si>
  <si>
    <t>https://hcpf.colorado.gov/sites/hcpf/files/Milestone%20Reporting%20Training_3.16.23.pdf</t>
  </si>
  <si>
    <t>https://hcpf.colorado.gov/sites/hcpf/files/Case%20Management%20Redesign-Case%20Management%20Rule%20Review-April%2025%202023.pdf</t>
  </si>
  <si>
    <t>https://hcpf.colorado.gov/sites/hcpf/files/Creating%20Equitable%20Access%20Presentation-April%202023.pdf</t>
  </si>
  <si>
    <t>https://hcpf.colorado.gov/sites/hcpf/files/HCPF%20ACC%20House%20Health%20Insurance%2002.10.2023.pdf</t>
  </si>
  <si>
    <t>https://hcpf.colorado.gov/sites/hcpf/files/Prader-Willi%20Syndrome-Genetics%20and%20Medical%20Overview%20Presentation-August%202022.pdf</t>
  </si>
  <si>
    <t>https://scholars.unh.edu/cgi/viewcontent.cgi?article=1081&amp;context=library_pub</t>
  </si>
  <si>
    <t>https://scholars.unh.edu/cgi/viewcontent.cgi?article=2005&amp;context=ccom</t>
  </si>
  <si>
    <t>https://scholars.unh.edu/cgi/viewcontent.cgi?article=2135&amp;context=extension</t>
  </si>
  <si>
    <t>https://scholars.unh.edu/cgi/viewcontent.cgi?filename=1&amp;article=1007&amp;context=ms_leadership&amp;type=additional</t>
  </si>
  <si>
    <t>https://scholars.unh.edu/cgi/viewcontent.cgi?article=2138&amp;context=extension</t>
  </si>
  <si>
    <t>https://scholars.unh.edu/cgi/viewcontent.cgi?article=2134&amp;context=extension</t>
  </si>
  <si>
    <t>https://scholars.unh.edu/cgi/viewcontent.cgi?article=2192&amp;context=extension</t>
  </si>
  <si>
    <t>https://scholars.unh.edu/cgi/viewcontent.cgi?article=2157&amp;context=extension</t>
  </si>
  <si>
    <t>https://www.patientsafetyinstitute.ca/en/toolsResources/Enhanced-Recovery-after-Surgery/Documents/Enhanced%20Recovery%20Canada%20Presentation.pdf</t>
  </si>
  <si>
    <t>https://cipmm-icagm.ca/wp-content/uploads/2021/02/Green-Procurement-briefing-CIPMM-Final-Eng.pdf</t>
  </si>
  <si>
    <t>https://www.researchgate.net/publication/353279814_Canada_as_a_Case_Study_for_Balanced_Presentation_to_Address_Controversy_on_Emission_Reduction_Policies/fulltext/60f0e1a70859317dbde609cc/Canada-as-a-Case-Study-for-Balanced-Presentation-to-Address-Controversy-on-Emission-Reduction-Policies.pdf</t>
  </si>
  <si>
    <t>https://tc.canada.ca/sites/default/files/migrated/western_20canadian_20shippers_20coalition_20submission.pdf</t>
  </si>
  <si>
    <t>https://www.swf.usace.army.mil/Portals/47/docs/Lakes/Granger/MasterPlan/NR21-002_Granger_Lake_MP_Press_Release.pdf?ver=6Jj0yaC-am0RQ89tG7lEzA%3D%3D</t>
  </si>
  <si>
    <t>https://apps.dtic.mil/sti/trecms/pdf/AD1113829.pdf</t>
  </si>
  <si>
    <t>https://dodsoco.ogc.osd.mil/Portals/102/Documents/Deskbook%20Presentation/Running%20an%20Effective%20Ethics%20Program%20rev%20102020.pdf?ver=V_fdkF2YCfG8wb3KTY1gMw%3d%3d</t>
  </si>
  <si>
    <t>https://publications-cnrc.canada.ca/eng/view/ft/?id=cb01d4e3-5f81-4ceb-a02b-68bdd897fc4d&amp;dp=2&amp;dsl=en</t>
  </si>
  <si>
    <t>https://health.mil/Reference-Center/Presentations/2018/04/23/DoD-Family-Advocacy-Program</t>
  </si>
  <si>
    <t>https://canadanickel.com/wp-content/uploads/2021/11/Canada-Nickel-Investor-Presentation-November-2021.pdf</t>
  </si>
  <si>
    <t>https://www.sam.usace.army.mil/Portals/46/docs/program_management/MHGRR/USACE_ARMY_Mobile%20Harbor_Posters_FINAL_090618_for_posting_version_2.pdf</t>
  </si>
  <si>
    <t>https://www.af.mil/Portals/1/documents/budget/2014-budget-posture-statement.pdf</t>
  </si>
  <si>
    <t>https://www.swt.usace.army.mil/Portals/41/Public_Presentation_Slides.pdf</t>
  </si>
  <si>
    <t>https://its.ntia.gov/media/30311/ole_s.pdf</t>
  </si>
  <si>
    <t>https://www.dco.uscg.mil/Portals/9/1-1-1.pdf?ver=2017-11-28-151932-830</t>
  </si>
  <si>
    <t>https://www.navfac.navy.mil/Portals/68/Documents/Business-Lines/Environmental/Environmental-Restoration/NAVFAC-Atlantic/Vieques/RAB/2016/Vieques_RAB_Presentation_2016May_Eng.pdf</t>
  </si>
  <si>
    <t>https://www.saj.usace.army.mil/Portals/44/docs/Environmental/Lake%20O%20Watershed/27Sept2017/92717_LOWRP_PDT_Presentation.pdf?ver=2017-10-05-120747-500</t>
  </si>
  <si>
    <t>https://www.darpa.mil/attachments/PresentationofDoD-RelatedScientificandTechnicalPapersatMeetings.pdf</t>
  </si>
  <si>
    <t>https://www.mcasyuma.marines.mil/Portals/152/Cross%20Section%20R-2301%20West%20Ch%206-1-2017.pdf</t>
  </si>
  <si>
    <t>https://apps.dtic.mil/sti/pdfs/ADA463346.pdf</t>
  </si>
  <si>
    <t>https://www.swf.usace.army.mil/Portals/47/docs/Lakes/TownBluff/MasterPlan/Town-Bluff-MP-Presentation.pdf?ver=87SYrHhp9wb80Q-dkGzsVQ%3D%3D</t>
  </si>
  <si>
    <t>https://www.doctrine.af.mil/Portals/61/documents/AFDP_3-59/3-59-D13-WX-OPS-PresentationJOiuntMNO.pdf</t>
  </si>
  <si>
    <t>https://www.nap.usace.army.mil/Portals/39/docs/Civil/Hereford_to_CapeMay/Hereford-To-Cape-May-Pub-Hearing-Feb-21-2014.pdf</t>
  </si>
  <si>
    <t>https://www.lrl.usace.army.mil/Portals/64/docs/Environmental/Victory%20Ordnance%20Plant/VOP%20BDA%20Presentation_FINAL.pdf</t>
  </si>
  <si>
    <t>https://www.dinfos.dma.mil/Portals/66/Documents/SMF/1_Reinier%20-%20DINFOS%20SMF%20Presentation.pptx.pdf?ver=17AN8XfMhl2KV2_RiSB7mQ%3d%3d</t>
  </si>
  <si>
    <t>https://apps.dtic.mil/sti/tr/pdf/ADA265455.pdf</t>
  </si>
  <si>
    <t>https://www.iwr.usace.army.mil/Portals/70/docs/IWUB/board_meetings/meeting100/UB100%20Bayou%20Sorrel%20Lock%20Presentation%2020Jul23%20Final2.pdf?ver=3PBtyzMV0zaHgZ3xq6at3w%3d%3d</t>
  </si>
  <si>
    <t>https://ph.health.mil/PHC%20Resource%20Library/cphe-ip-special-populations-usu2024-presentation.pdf</t>
  </si>
  <si>
    <t>https://scholars.unh.edu/cgi/viewcontent.cgi?article=2582&amp;context=dissertation</t>
  </si>
  <si>
    <t>https://scholars.unh.edu/cgi/viewcontent.cgi?article=1276&amp;context=prep</t>
  </si>
  <si>
    <t>https://scholars.unh.edu/cgi/viewcontent.cgi?article=1007&amp;context=lib_reports</t>
  </si>
  <si>
    <t>https://scholars.unh.edu/cgi/viewcontent.cgi?article=2156&amp;context=extension</t>
  </si>
  <si>
    <t>https://scholars.unh.edu/cgi/viewcontent.cgi?article=1185&amp;context=thesis</t>
  </si>
  <si>
    <t>https://scholars.unh.edu/cgi/viewcontent.cgi?article=1079&amp;context=ihpp</t>
  </si>
  <si>
    <t>https://scholars.unh.edu/cgi/viewcontent.cgi?article=1273&amp;context=prep</t>
  </si>
  <si>
    <t>https://scholars.unh.edu/cgi/viewcontent.cgi?article=2772&amp;context=extension</t>
  </si>
  <si>
    <t>https://scholars.unh.edu/cgi/viewcontent.cgi?article=2043&amp;context=ccom</t>
  </si>
  <si>
    <t>https://hcpf.colorado.gov/sites/hcpf/files/HQIP%20CHASE%20Slides%20February%202023.pdf</t>
  </si>
  <si>
    <t>https://hcpf.colorado.gov/sites/hcpf/files/Performance%20Measure%20Training%2012.15.22%20%281%29%20%281%29.pdf</t>
  </si>
  <si>
    <t>https://hcpf.colorado.gov/sites/hcpf/files/Support%20Level%20Review-Technical%20Assistance%20Call%20Presentation-August%202022.pdf</t>
  </si>
  <si>
    <t>https://hcpf.colorado.gov/sites/hcpf/files/Adult%20Day%20Services-Dementia%20Training%20Presentation-March%2022%202023.pdf</t>
  </si>
  <si>
    <t>https://hcpf.colorado.gov/sites/hcpf/files/Community%20First%20Choice%20Council%20Meeting%20Presentation-May%202022.pdf</t>
  </si>
  <si>
    <t>https://hcpf.colorado.gov/sites/hcpf/files/History%20of%20the%20Disability%20Rights%20Movement%20Presentation-March%202023.pdf</t>
  </si>
  <si>
    <t>https://hcpf.colorado.gov/sites/hcpf/files/FY21_EMS_StakeholderPresentation_Spring_ADA_2021_04.pdf</t>
  </si>
  <si>
    <t>https://hcpf.colorado.gov/sites/hcpf/files/Private%20Duty%20Nursing-Rule%20Review%20Presentation-April%2027%202023.pdf</t>
  </si>
  <si>
    <t>https://hcpf.colorado.gov/sites/hcpf/files/Community%20First%20Choice%20CDASS%20Workgroup%20Presentation-February%209%202023.pdf</t>
  </si>
  <si>
    <t>https://hcpf.colorado.gov/sites/hcpf/files/2022%20HQIP%20Summary%20of%20Measure%20Changes%209.8.2021.pdf</t>
  </si>
  <si>
    <t>https://forums.capitallink.com/shipping/2014greece/ppt/burns.pdf</t>
  </si>
  <si>
    <t>https://www.nature.com/articles/2241035a0.pdf</t>
  </si>
  <si>
    <t>https://www.sage.com/en-us/-/media/images/sagedotcom/master/global/feature/products/service%20operations/cl_bms_nam_pdf_cressosalessheet_combotgnrc%20pdf.pdf</t>
  </si>
  <si>
    <t>https://www.cfglife.com/pdf/6076-CL_r2-22.pdf</t>
  </si>
  <si>
    <t>https://www.capitaland.com/content/dam/capitaland-newsroom/International/2020/august/capitaland-1h-2020-results/CL1H2020_Presentation.pdf</t>
  </si>
  <si>
    <t>https://www.iasplus.com/de/binary/dttletr/0607ias1ed.pdf</t>
  </si>
  <si>
    <t>https://www.nlog.nl/sites/default/files/04%20engie%20-%20salt%20stringers.pdf</t>
  </si>
  <si>
    <t>https://www.unescap.org/sites/default/d8files/Module%202.4%20Presentation%20on%20BPA%20in%20Bangladesh_Farhad.pdf</t>
  </si>
  <si>
    <t>https://rclfoods.com/wp-content/uploads/2021/09/RCL-FOODS-2021-Investor-Presentation-Appendices-1.pdf</t>
  </si>
  <si>
    <t>https://links.sgx.com/FileOpen/20210322_CL_Announcement%20Presentation_Restructuring.ashx?App=Announcement&amp;FileID=652735</t>
  </si>
  <si>
    <t>https://www.mouser.com/datasheet/2/357/schneider__32402-1202153.pdf</t>
  </si>
  <si>
    <t>https://energia.pr.gov/wp-content/uploads/sites/7/2024/02/20240201-Motion-to-Submit-Presentation-Offered-During-Hybrid-Technical-Conference-of-February-1-2024-Regarding-LUMAs-Customer-Outreach-Memorandum-1.pdf</t>
  </si>
  <si>
    <t>https://www.cl.cam.ac.uk/~ey204/teaching/ACS/R244_2018_2019/presentation/S3/PREGEL_Vikash.pdf</t>
  </si>
  <si>
    <t>https://forus.cl/files/doc_financials/2022/q1/2022-03_Forus_Corporate_Presentation_-_vFINAL.pdf</t>
  </si>
  <si>
    <t>https://link.springer.com/content/pdf/10.1007/978-94-009-3815-1_3.pdf</t>
  </si>
  <si>
    <t>https://rclfoods.com/wp-content/uploads/2021/09/RCL-FOODS-2021-Investor-Presentation-2.pdf</t>
  </si>
  <si>
    <t>https://www.cl.cam.ac.uk/teaching/2021/R249/presentation-guidelines.pdf</t>
  </si>
  <si>
    <t>https://lo.unisa.edu.au/pluginfile.php/1687711/mod_resource/content/1/Oral%20presentations_2022.pdf</t>
  </si>
  <si>
    <t>https://www.fcusd.org/cms/lib/CA01001934/Centricity/Domain/28/Yondr%20Student%20Presentation%20for%20Advisory.pdf</t>
  </si>
  <si>
    <t>https://elibrary.tucl.edu.np/bitstream/123456789/10259/1/Full%20Thesis%283%29.pdf</t>
  </si>
  <si>
    <t>https://www.bsu.edu/-/media/www/departmentalcontent/math/pdfs/cp%20rubric.pdf?la=en</t>
  </si>
  <si>
    <t>https://www.csun.edu/~bavarian/Courses/MSE%20227/Rubrics/Oral_Presentation.pdf</t>
  </si>
  <si>
    <t>https://www.ncoc.kz/Documents/Procurement%20Process/Tender%20Writing%20Presentation%20Eng.pdf</t>
  </si>
  <si>
    <t>https://sharif.edu/~namvar/index_files/Scientific-Presentation.pdf</t>
  </si>
  <si>
    <t>https://scholars.unh.edu/cgi/viewcontent.cgi?article=1085&amp;context=honors</t>
  </si>
  <si>
    <t>https://scholars.unh.edu/cgi/viewcontent.cgi?article=1007&amp;context=nh_epscor</t>
  </si>
  <si>
    <t>https://scholars.unh.edu/cgi/viewcontent.cgi?article=1354&amp;context=soc_facpub</t>
  </si>
  <si>
    <t>https://scholars.unh.edu/cgi/viewcontent.cgi?article=6881&amp;context=unh_today</t>
  </si>
  <si>
    <t>https://scholars.unh.edu/cgi/viewcontent.cgi?article=2891&amp;context=unh_today</t>
  </si>
  <si>
    <t>https://scholars.unh.edu/cgi/viewcontent.cgi?article=1120&amp;context=library_pub</t>
  </si>
  <si>
    <t>https://scholars.unh.edu/cgi/viewcontent.cgi?article=1116&amp;context=ihpp</t>
  </si>
  <si>
    <t>https://scholars.unh.edu/cgi/viewcontent.cgi?article=1070&amp;context=international_travel</t>
  </si>
  <si>
    <t>https://scholars.unh.edu/cgi/viewcontent.cgi?article=4249&amp;context=unh_today</t>
  </si>
  <si>
    <t>https://www.cfbsd.ca/resources/Documents/2021%20Annual%20Conference%20-%20Background%20documents/Session%2010%20-%20BSAC%20Conference%202021.pdf</t>
  </si>
  <si>
    <t>https://file-assets.teamapp.com/images/teams/games_pdfs/original/317518-fb30d7a90e9acbf0d4a902bf86977fe403b3e895.pdf?1512938486&amp;Expires=1640995199&amp;Signature=C7TdZDuOc3vBjIIRA1NNbf0oWCUrnoEdmJ8hocC8yhLLrIsscB9Xf9j5ULaXc9q0g4krvqAEp9L6~nhEl1UZ4wqbgYSIrnHm79EalaVOv2B9ZmT4Vr-UoKEy2Mz-JSblb48r74Gnrbu34ZkbXbNVqRDdOG933cmlHMMdARHwLJnhp7ikOtMR7Tyxn13zo6SdEfB9SgkBjJjE~dDhd2XjzxAWPGpuWURBffkgU-JlvoKi8kjMhAhIiHmq1AMEMW9DRUc4xkNoGRBdQ7C0AQjGezGODZrmWNG2R862SHzwWYPOgQu--azIkTN33nlOenxeHsuWDxYFfe~jlURr9pkt3g__&amp;Key-Pair-Id=APKAJFZWFRGCAFJEEKOA</t>
  </si>
  <si>
    <t>https://www.canada.ca/content/dam/canada/employment-social-development/corporate/reports/briefing-binder-2019/infographics/wellbeing-en.pdf</t>
  </si>
  <si>
    <t>https://nrc-publications.canada.ca/eng/view/ft/?id=926e7010-7bb9-4eb1-b3be-3013a1f53df8&amp;dp=2&amp;dsl=en</t>
  </si>
  <si>
    <t>https://www.benefitscanada.com/wp-content/uploads/sites/7/2023/08/BCI-Carmen-2.-2023-08-18-Centralized-Trading-Presentation-For-Presentation-Final.pdf</t>
  </si>
  <si>
    <t>https://www.toronto.ca/wp-content/uploads/2017/11/903e-Transport-Canada-Presentation.pdf</t>
  </si>
  <si>
    <t>https://callinex.ca/wp-content/uploads/2024/02/Callinex-Presentation-Exploring-Canada-Jan-2024.pdf</t>
  </si>
  <si>
    <t>https://horizons.service.canada.ca/resources/wp-content/uploads/2018/12/2016-0276-presentation-eng.pdf</t>
  </si>
  <si>
    <t>https://www.retailcouncil.org/wp-content/uploads/2018/08/Canadian-Anti-Fraud-Centre-Presentation.pdf</t>
  </si>
  <si>
    <t>https://www.woundscanada.ca/docman/public/3106-wcc-winter-2023-v21n2-final-p-19-21-coloplast-presentation-digest/file</t>
  </si>
  <si>
    <t>https://nrc-publications.canada.ca/eng/view/ft/?id=b520be22-147f-4002-aceb-13946d89d576&amp;dp=2&amp;dsl=en</t>
  </si>
  <si>
    <t>https://www.ccsa.ca/sites/default/files/2019-04/CCSA-House-of-Commons-HESA-Methamphetamine-Presentation-2018-en.pdf</t>
  </si>
  <si>
    <t>https://www.ornge.ca/Media/Ornge/Documents/Campaign%20Documents/ACAT/TC-Flight-Crew-Fatigue-Management-presentation-ACAT-2021.pdf</t>
  </si>
  <si>
    <t>https://tc.canada.ca/sites/default/files/2023-12/carac-20th-plenary-day-1-easa-2023-2025-overview-english-deck.pdf</t>
  </si>
  <si>
    <t>https://horizons.service.canada.ca/resources/wp-content/uploads/2022/08/2016-271-presentation-eng.pdf</t>
  </si>
  <si>
    <t>https://spinecanada.ca/wp-content/uploads/2024/01/PODIUMPresentationDetailsandDeadlines2024.pdf</t>
  </si>
  <si>
    <t>https://cts-sct.ca/wp-content/uploads/2018/09/Cross-Canada-Rounds-Presentation-types-and-Evaluation.pdf</t>
  </si>
  <si>
    <t>https://nrc-publications.canada.ca/eng/view/ft/?id=742c1fca-8185-4238-ab72-f7e5e3383487&amp;dp=2&amp;dsl=en</t>
  </si>
  <si>
    <t>https://centurion.ca/downloads/centurion-apartment-reit/Retail%20Presentation%20REIT%20Q4%202021.pdf</t>
  </si>
  <si>
    <t>https://www.dynablue.com/assets/powerpoint/Diecast%20Presentation%202016.pdf</t>
  </si>
  <si>
    <t>https://assets.ctfassets.net/kjv8gs2ccggb/5ZMgiWqegAICTN3y469YBb/52dc7fcbaacd0bcc071103f9e6d9ed73/Saia-InvestorPresentation_3Q23.pdf</t>
  </si>
  <si>
    <t>https://www.siemensgamesa.com/en-int/-/media/siemensgamesa/downloads/en/investors-and-shareholders/periodic-information/2021/q4/save-date-results-presentation-q4-2021-en.pdf?la=en-bz&amp;hash=EDBF43F1DE7A8AE66C436819F458C87C120C5369</t>
  </si>
  <si>
    <t>https://www.siemensgamesa.com/en-int/-/media/siemensgamesa/downloads/en/investors-and-shareholders/other-relevant-information-communications/2021/save-date-connection-details-q1-2021-en.pdf</t>
  </si>
  <si>
    <t>https://www.siemensgamesa.com/-/media/siemensgamesa/downloads/en/investors-and-shareholders/periodic-information/2023/q1/q1-results-presentation-fiscal-year-2023.pdf?ste_sid=832c39beb2c2e451c5b6c5b47457eedf</t>
  </si>
  <si>
    <t>https://www.informa.com/globalassets/documents/investor-relations/2023/informa-2023-agm-presentation---final.pdf</t>
  </si>
  <si>
    <t>https://www.torontomu.ca/content/dam/csrinstitute/pdf/TMU-CSR-Institute-Siemens-Cda-presentation-Jan16-2023.pdf</t>
  </si>
  <si>
    <t>https://efiling.energy.ca.gov/getdocument.aspx?tn=240667</t>
  </si>
  <si>
    <t>https://assets.thermofisher.com/TFS-Assets/GSD/Reference-Materials/cytoscan-cytogenetics-suite-presentation.pdf</t>
  </si>
  <si>
    <t>https://www.siemensgamesa.com/-/media/siemensgamesa/downloads/en/investors-and-shareholders/other-relevant-information-communications/2021/save-date-connection-details-q3-2021-en.pdf</t>
  </si>
  <si>
    <t>https://www.siemensgamesa.com/en-int/-/media/siemensgamesa/downloads/en/investors-and-shareholders/periodic-information/2020/q3/save-date-connection-details-q3-2020-en.pdf</t>
  </si>
  <si>
    <t>https://assets.barco.com/m/73d1d8939c692654/original/Brochure-Presentation-switchers.pdf</t>
  </si>
  <si>
    <t>https://www.siemensgamesa.com/-/media/siemensgamesa/downloads/en/investors-and-shareholders/other-relevant-information-communications/2020/save-date-connection-details-q2-2020-en.pdf</t>
  </si>
  <si>
    <t>https://hcpf.colorado.gov/sites/hcpf/files/EQR_Compliance%20with%20Regulations%20Presentation.pdf</t>
  </si>
  <si>
    <t>https://hcpf.colorado.gov/sites/hcpf/files/Direct%20Care%20Workforce%20Collaborative%20Presentation-March-2022.pdf</t>
  </si>
  <si>
    <t>https://hcpf.colorado.gov/sites/hcpf/files/July%202020%20Stakeholder%20Meeting%20Presentation%2007-13-20b%20Final.pdf</t>
  </si>
  <si>
    <t>https://hcpf.colorado.gov/sites/hcpf/files/Level%20of%20Care%20Comparative%20Analysis%20Stakeholder%20Presentation%2005-07-19.pdf</t>
  </si>
  <si>
    <t>https://hcpf.colorado.gov/sites/hcpf/files/April%202020%20Stakeholder%20Meeting%20Presentation%2004-15-2020b.pdf</t>
  </si>
  <si>
    <t>https://hcpf.colorado.gov/sites/hcpf/files/Prader%20Willi%20Syndrome-Positive%20Behavior%20Support%20Presentation-August%202022.pdf</t>
  </si>
  <si>
    <t>https://hcpf.colorado.gov/sites/hcpf/files/MPRRAC%20PowerPoint%20Presentation%202-16-2018_0.pdf</t>
  </si>
  <si>
    <t>https://hcpf.colorado.gov/sites/hcpf/files/May%202020%20Stakeholder%20Meeting%20Presentation%2005-28-20.pdf</t>
  </si>
  <si>
    <t>https://hcpf.colorado.gov/sites/hcpf/files/Resilience%20in%20the%20Face%20of%20Change-January%2010%2C%202023.pdf</t>
  </si>
  <si>
    <t>https://scholars.unh.edu/cgi/viewcontent.cgi?article=2446&amp;context=extension</t>
  </si>
  <si>
    <t>https://scholars.unh.edu/cgi/viewcontent.cgi?article=1003&amp;context=bauer_info</t>
  </si>
  <si>
    <t>https://scholars.unh.edu/cgi/viewcontent.cgi?article=1143&amp;context=hmp_facpub</t>
  </si>
  <si>
    <t>https://scholars.unh.edu/cgi/viewcontent.cgi?article=1320&amp;context=prep</t>
  </si>
  <si>
    <t>https://scholars.unh.edu/cgi/viewcontent.cgi?article=1058&amp;context=ihpp</t>
  </si>
  <si>
    <t>https://scholars.unh.edu/context/ccom/article/1448/viewcontent/0512A_01.pdf</t>
  </si>
  <si>
    <t>https://scholars.unh.edu/cgi/viewcontent.cgi?article=1000&amp;context=faculty_senate_agendas_minutes</t>
  </si>
  <si>
    <t>https://scholars.unh.edu/cgi/viewcontent.cgi?article=2657&amp;context=news</t>
  </si>
  <si>
    <t>https://scholars.unh.edu/cgi/viewcontent.cgi?article=6590&amp;context=unh_today</t>
  </si>
  <si>
    <t>https://cpo-highered.illinois.gov/content/dam/soi/en/web/cpo-he/documents/2023cpo-he-annual-small-business-presentation.pdf?wcmmode=disabled</t>
  </si>
  <si>
    <t>https://cpo-highered.illinois.gov/content/dam/soi/en/web/cpo-he/documents/final-diversity-training-cpo-he.pdf</t>
  </si>
  <si>
    <t>https://cpo-highered.illinois.gov/content/dam/soi/en/web/cpo-he/documents/reports/annual-reports/cpo-he-annual-reports-fy-2023.pdf</t>
  </si>
  <si>
    <t>https://cpo-highered.illinois.gov/content/dam/soi/en/web/cpo-he/documents/reports/annual-reports/cpo-he-annual-reports-fy2018.pdf</t>
  </si>
  <si>
    <t>https://cpo-highered.illinois.gov/content/dam/soi/en/web/cpo-he/documents/reports/annual-reports/cpo-he-annual-report-fy2022.pdf</t>
  </si>
  <si>
    <t>https://cpo-highered.illinois.gov/content/dam/soi/en/web/cpo-he/documents/reports/annual-reports/cpo-he-annual-reports-fy2019.pdf</t>
  </si>
  <si>
    <t>https://cpo-highered.illinois.gov/content/dam/soi/en/web/cpo-he/documents/reports/annual-reports/amended-cpo-he-annual-reports-fy2021.pdf</t>
  </si>
  <si>
    <t>https://oa.mo.gov/sites/default/files/02082023_FMAC_Presentation.pdf</t>
  </si>
  <si>
    <t>https://dss.mo.gov/mhd/oversight/pdf/052521-oversight-presentation.pdf</t>
  </si>
  <si>
    <t>https://mvc.dps.mo.gov/docs/commission/presentation-102523.pdf</t>
  </si>
  <si>
    <t>https://dccouncil.gov/wp-content/uploads/2023/03/OPC-Performance-Oversight-Hearing-Attachments.pdf</t>
  </si>
  <si>
    <t>https://dese.mo.gov/sites/dese/files/media/pdf/2022/07/mo500-3393-cyy-presentation-proposal.pdf</t>
  </si>
  <si>
    <t>https://www.safcn.af.mil/Portals/64/Documents/Small%20Business%20Innovation%20Research%20(SBIR)/Resources/Hackers%20are%20Wataching%20You%20Threat%20Resources%20Cleared%20for%20Public%20Release%20AFRL-2021-3217%2022%20Sep%202021%202024.pdf</t>
  </si>
  <si>
    <t>https://apps.sdsheriff.net/PublicDocs/SB978/Detention%20Services%20Bureau/Detention%20Academy/DCSA%20BSCC%202022/Programs%20PowerPoint%20Presentation.pdf</t>
  </si>
  <si>
    <t>https://www.swf.usace.army.mil/Portals/47/docs/Lakes/Lavon/MasterPlan/PublicMeetingPresentation-May5,2016.pdf</t>
  </si>
  <si>
    <t>https://www.icao.int/APAC/Meetings/2016%20CIVMILIND/Presentation%202%20-%20ICAO%20Policy%20on%20Civil-Military%20Cooperation%20ICAO.pdf</t>
  </si>
  <si>
    <t>https://www.mepcom.army.mil/Portals/112/Documents/RecruitersTasksFacilitatorGuide25Jun18.pdf?ver=2019-03-04-172259-953</t>
  </si>
  <si>
    <t>https://apps.dtic.mil/sti/tr/pdf/ADA632151.pdf</t>
  </si>
  <si>
    <t>https://www.jbsa.mil/Portals/102/Documents/Fire%20Emergency%20Services/Fire%20Extinguisher%20Presentation.pdf</t>
  </si>
  <si>
    <t>https://www.mvs.usace.army.mil/Portals/54/docs/pm/Upper%20Joachim%20Creek/Upper%20Joachim%20-%20Public%20Meeting%20Presentation%20-%2020JUN19.pdf</t>
  </si>
  <si>
    <t>https://www.spk.usace.army.mil/Portals/12/documents/Careers_community_outreach/Virtual%20Career%20Fair%20Federal%20Hiring-Benefits%20as%20of%208%20JUN%202020.pdf</t>
  </si>
  <si>
    <t>https://www.epa.gov/sites/production/files/2018-10/documents/benthic-habs-comparision-dredging-10232018.pdf</t>
  </si>
  <si>
    <t>https://www.pa.ng.mil/Portals/36/Documents/PA%20National%20Guard%20Military%20EO%20Presentation.pdf?ver=2019-04-22-130934-433</t>
  </si>
  <si>
    <t>https://www.nan.usace.army.mil/Portals/37/docs/civilworks/projects/ny/coast/asharoken/Asharoken_Formal_Presentation_22_Dec_2015.pdf</t>
  </si>
  <si>
    <t>https://health.mil/Reference-Center/Presentations/2018/02/01/CD-MART-Presentation</t>
  </si>
  <si>
    <t>https://www.offutt.af.mil/Portals/97/MACA%20Poster.pdf?ver=2017-02-27-174135-690</t>
  </si>
  <si>
    <t>https://www.denix.osd.mil/international/denix-files/sites/28/2016/05/08_Aug5_Presentation.pdf</t>
  </si>
  <si>
    <t>https://www.mvr.usace.army.mil/Portals/48/docs/PM/Upper%20Mississippi%20River%20Hydraulic%20Model_Overview%20Presentation.pdf</t>
  </si>
  <si>
    <t>https://www.doctrine.af.mil/Portals/61/documents/AFDP_3-59/3-59-D08-WX-OPS-Presentation.pdf</t>
  </si>
  <si>
    <t>https://www.swt.usace.army.mil/Portals/41/Public%20Participation%20Presentation%20-%20ElkCity-VO.PDF</t>
  </si>
  <si>
    <t>https://health.mil/Reference-Center/Presentations/2020/02/10/Presentation</t>
  </si>
  <si>
    <t>https://www.afrc.af.mil/Portals/87/documents/missionbrief/AFR%20Mission%20Brief%20(as%20of%203%20July%202019).pdf?ver=2019-07-16-092545-647</t>
  </si>
  <si>
    <t>https://www.lrc.usace.army.mil/Portals/36/docs/projects/indianaharbor/presentations/CARE_presentation.pdf</t>
  </si>
  <si>
    <t>https://www.illinoistollway.com/documents/20184/1308568/20231026_FY2024+Budget+Presentation.pdf/47e8234a-f7d6-e746-f4a1-6d6de1c5f0b6?version=1.1&amp;t=1698430370960&amp;download=true</t>
  </si>
  <si>
    <t>https://www.illinoistollway.com/documents/20184/1366475/06-22-2023+-+MIQ+Meeting+Presentation.pdf/89be2f54-6a6a-8970-9d80-965294c6d617?version=1.1&amp;t=1687979416246&amp;download=true</t>
  </si>
  <si>
    <t>https://www.illinoistollway.com/documents/20184/101637/20161212+Meeting+Presentation/b0810d19-77c0-457e-b85a-e7aac012daf9?version=1.1</t>
  </si>
  <si>
    <t>https://www.illinoistollway.com/documents/20184/1043689/20210909_BDPPT.pdf/d8c545a4-273f-f2f4-8d66-2d9901da52dc?version=1.1&amp;t=1631305406905&amp;download=true</t>
  </si>
  <si>
    <t>https://www.illinoistollway.com/documents/20184/1043689/20211021_FY2022TentBudget.pdf/a885c5e0-20bf-b0a7-f08b-81349af54b73?version=1.0&amp;t=1634841269967&amp;download=true</t>
  </si>
  <si>
    <t>https://www.illinoistollway.com/documents/20184/1043689/20211216_Finalbudget.pdf/6c7a32e6-12a5-a0c6-407a-68fcd9c40e1a?version=1.0&amp;t=1639743841344&amp;download=true</t>
  </si>
  <si>
    <t>https://www.illinoistollway.com/documents/20184/818264/20200820_FAOppt.pdf/ec3205c2-2e8e-95d5-8024-e0462385fa14?version=1.0&amp;t=1598276933784&amp;download=true</t>
  </si>
  <si>
    <t>https://www.illinoistollway.com/documents/20184/864007/FINAL_+May2021+SBI+Contract+Administration+Presentation_05032022.pdf/78b1c8f0-a656-9d6f-2706-86ce1cc73f2d?t=1620309014461</t>
  </si>
  <si>
    <t>https://scholars.unh.edu/cgi/viewcontent.cgi?article=1018&amp;context=faculty_senate_agendas_minutes</t>
  </si>
  <si>
    <t>https://scholars.unh.edu/cgi/viewcontent.cgi?article=1802&amp;context=ccom</t>
  </si>
  <si>
    <t>https://scholars.unh.edu/cgi/viewcontent.cgi?article=2578&amp;context=news</t>
  </si>
  <si>
    <t>https://scholars.unh.edu/cgi/viewcontent.cgi?article=1226&amp;context=prep</t>
  </si>
  <si>
    <t>https://scholars.unh.edu/cgi/viewcontent.cgi?article=1053&amp;context=perspectives</t>
  </si>
  <si>
    <t>https://scholars.unh.edu/cgi/viewcontent.cgi?article=1166&amp;context=prep</t>
  </si>
  <si>
    <t>https://scholars.unh.edu/cgi/viewcontent.cgi?article=2618&amp;context=news</t>
  </si>
  <si>
    <t>https://scholars.unh.edu/cgi/viewcontent.cgi?article=1200&amp;context=prep</t>
  </si>
  <si>
    <t>https://scholars.unh.edu/cgi/viewcontent.cgi?article=2622&amp;context=news</t>
  </si>
  <si>
    <t>https://hcpf.colorado.gov/sites/hcpf/files/March%202022%20Rule%20Presentation.pdf</t>
  </si>
  <si>
    <t>https://hcpf.colorado.gov/sites/hcpf/files/Pediatric%20Private%20Duty%20Nursing%20Utilization%20Review%20Presentation-November%202022.pdf</t>
  </si>
  <si>
    <t>https://hcpf.colorado.gov/sites/hcpf/files/21_Jan_HTPCAC_Presentation.pdf</t>
  </si>
  <si>
    <t>https://hcpf.colorado.gov/sites/hcpf/files/3.%2007-20-2018%20MPRRAC%20PowerPoint%20Presentation%20July%2013%202018_0.pdf</t>
  </si>
  <si>
    <t>https://hcpf.colorado.gov/sites/hcpf/files/Prader%20Willi%20Syndrome-Providing%20Support%20with%20Dignity%20and%20Respect%20Presentation-August%202022.pdf</t>
  </si>
  <si>
    <t>https://hcpf.colorado.gov/sites/hcpf/files/Prader-Willi%20Syndrome-Life%20in%20the%20Residence%20Presentation-August%202022.pdf</t>
  </si>
  <si>
    <t>https://hcpf.colorado.gov/sites/hcpf/files/Maternity%20Bundled%20Payment%20Public%20Listening%20Session%20Presentation%20Final.pdf</t>
  </si>
  <si>
    <t>https://hcpf.colorado.gov/sites/hcpf/files/MPRRAC%20Presentation%20May%202018_0.pdf</t>
  </si>
  <si>
    <t>https://hcpf.colorado.gov/sites/hcpf/files/Transition%20Coordination%20Introduction%20and%20Referral%20Process%20Presentation-September%202022.pdf</t>
  </si>
  <si>
    <t>https://hcpf.colorado.gov/sites/hcpf/files/Case%20Management-Member%20Rights%20and%20Responsibilities%20Rules%20Revision%20Presentation-January%202023.pdf</t>
  </si>
  <si>
    <t>https://rc-rc.ca/wp-content/uploads/2022/10/ResearchCanada_AdvisoryPanel_ResearchSupportSystem_EN.pdf</t>
  </si>
  <si>
    <t>https://nrc-publications.canada.ca/eng/view/ft/?id=a44d1059-ac8b-40bf-bb15-9503f5721fa2&amp;dp=2&amp;dsl=en</t>
  </si>
  <si>
    <t>https://horizons.service.canada.ca/resources/wp-content/uploads/2018/12/2016-0275-presentation-notes-eng_0.pdf</t>
  </si>
  <si>
    <t>https://capacoa.ca/documents/research/ValueofPresenting_GP_survey_report.pdf</t>
  </si>
  <si>
    <t>https://trcaca.s3.ca-central-1.amazonaws.com/app/uploads/2019/03/22113930/IntroductiontoFirstNationsVocabulary_19Mar.pdf</t>
  </si>
  <si>
    <t>https://horizons.service.canada.ca/resources/wp-content/uploads/2018/12/2016-0276-presentation-notes-eng_0.pdf</t>
  </si>
  <si>
    <t>https://legislature.vt.gov/Documents/2024/WorkGroups/Senate%20Health%20and%20Welfare/Bills/H.72/Witness%20Testimony/H.72~Grey%20Gardner~Drug%20Policy%20Alliance%20Overdose%20Prevention%20Centers%20in%20VT%20Presentation~3-28-2024.pdf</t>
  </si>
  <si>
    <t>https://canadanickel.com/wp-content/uploads/2021/09/Canada-Nickel-Investor-Presentation-September-14-2021-vFinal-3.pdf</t>
  </si>
  <si>
    <t>https://www.woundscanada.ca/docman/public/wound-care-canada-magazine/wcc-2022-v20-n2/2647-wcc-fall-2022-v20n2-final-pg-28-29-hydrofera-presentation-digest</t>
  </si>
  <si>
    <t>https://reviewboard.ca/upload/project_document/EA0506-006_Environment_Canada_Presentation_Summary.pdf</t>
  </si>
  <si>
    <t>https://www.ridgecrest-ca.gov/AgendaCenter/ViewFile/Agenda/_03282024-2980</t>
  </si>
  <si>
    <t>https://www.bcaitc.ca/sites/default/files/resources/Food%20Literacy%20and%20Agriculture%20in%20BC.pdf</t>
  </si>
  <si>
    <t>https://www.pallium.ca/wp-content/uploads/2021/07/Pallium-Canada_PowerPoint-Presentation-References.pdf</t>
  </si>
  <si>
    <t>https://www.unicef.ca/sites/default/files/imce_uploads/cria_senate_presentation_unicef_canada_feb_3_2014.pdf</t>
  </si>
  <si>
    <t>https://www.canada.ca/content/dam/esdc-edsc/documents/corporate/reports/esdc-transition-binders/2021/10-service-delivery-1021-en-pr.pdf</t>
  </si>
  <si>
    <t>https://cdn.mdedge.com/files/s3fs-public/CT111004197.pdf</t>
  </si>
  <si>
    <t>https://s28.q4cdn.com/781576035/files/doc_presentation/2016/03/08/Presentation_Cowen_March8_2016.pdf</t>
  </si>
  <si>
    <t>https://s1.q4cdn.com/963204942/files/doc_presentations/Capital-Markets-Day-2018-Presentation.pdf</t>
  </si>
  <si>
    <t>https://s28.q4cdn.com/787831767/files/doc_presentation/2022/09/IR-Deck-for-JUMP-acquisition.pdf</t>
  </si>
  <si>
    <t>https://s201.q4cdn.com/458786462/files/doc_presentations/2022/05/CDNA-Corporate-Presentation-MAY-2022.pdf</t>
  </si>
  <si>
    <t>https://s28.q4cdn.com/781576035/files/doc_presentation/2016/12/08/Citi-Conference_FINAL.pdf</t>
  </si>
  <si>
    <t>https://s29.q4cdn.com/773189526/files/doc_presentations/2021/06/MODV-Corporate-Presentation-June-2021-Final.pdf</t>
  </si>
  <si>
    <t>https://s24.q4cdn.com/575174480/files/doc_presentations/2022/07/ADCT-Corporate-Presentation-July-2022-v5.pdf</t>
  </si>
  <si>
    <t>https://s29.q4cdn.com/602562954/files/doc_presentation/2018/01/11/Project-Fairway_Investor-Presentation_2018.01.11-(0440).pdf</t>
  </si>
  <si>
    <t>https://s21.q4cdn.com/307563939/files/doc_financials/2024/q2/Cirrus-Logic-Q2-FY24-Investor-Presentation-1.pdf</t>
  </si>
  <si>
    <t>https://cdn.choosechicago.com/uploads/2023/06/Choose_Chicago_2023-2025_Strategic_Plan_summary_5-30-2023.pdf</t>
  </si>
  <si>
    <t>https://s29.q4cdn.com/585078350/files/doc_financials/2023/q3/GILD-Q323-Earnings-Presentation-7-November-2023.pdf</t>
  </si>
  <si>
    <t>https://s23.q4cdn.com/270606922/files/doc_presentations/2022/(6-6-22)-FY-2022-3Q-Investor-Presentation-330pm.pdf</t>
  </si>
  <si>
    <t>https://www.illinoistollway.com/documents/20184/1043689/20210325_Divppt.pdf/88ec5c32-81cf-b51a-29ec-84b57c0cabfc?version=1.0&amp;t=1617127448877&amp;download=true</t>
  </si>
  <si>
    <t>https://www.illinoistollway.com/documents/20184/864007/FINALJune2021+SBI+SBE+Overview_v7_06212021+%282%29.pdf/e67161f9-4a5d-88ac-2428-6db7bc9b9ba4?t=1624547678605</t>
  </si>
  <si>
    <t>https://www.illinoistollway.com/documents/20184/101637/20190909+EOWA+Meeting+Presentation.pdf/d3dcf06d-3b7e-46b9-8efc-68b6d6ca1d7c?version=1.0&amp;t=1568319310408&amp;download=true</t>
  </si>
  <si>
    <t>https://www.illinoistollway.com/documents/20184/101637/20220414+EOWA+Meeting+Presentation.pdf/810187ec-fd6c-c31c-f2a5-489be1ff4d2d?version=1.0&amp;t=1650559192048&amp;download=true</t>
  </si>
  <si>
    <t>https://www.illinoistollway.com/documents/20184/1301443/11-10-2022+-+MIQ+Meeting+Presentation.pdf/378758ed-f6b4-c746-53b0-a53b7a787b6b?version=1.2&amp;t=1668532748564&amp;download=true</t>
  </si>
  <si>
    <t>https://www.illinoistollway.com/documents/20184/1337254/03-23-2023+-+MIQ+Meeting+Presentation.pdf/8f294ff1-0eab-4489-d7a4-ddf6f186510d?version=1.1&amp;t=1679670574802&amp;download=true</t>
  </si>
  <si>
    <t>https://www.illinoistollway.com/documents/20184/864007/DRAFT6_+14_April+2021+Diversity+Presentation_04162021.pdf/a7fafec8-f4d5-d5ac-f210-dcab2a93f0b4?t=1619100461310</t>
  </si>
  <si>
    <t>https://www.illinoistollway.com/documents/20184/726365/2018-11_01-TOC+PowerPoint+Final+Draft_111318.pdf/1fd8576a-4aae-4f17-baf5-7b9aefe4b303?version=1.2</t>
  </si>
  <si>
    <t>https://www.illinoistollway.com/documents/20184/1186674/PPT+FAO+-2021+Year+End+Budget+to+Actual+-+FINAL+comms+revwd.pdf/2170f850-ed82-c4ac-5adc-509b29b9e700?version=1.0&amp;t=1647614576331&amp;download=true</t>
  </si>
  <si>
    <t>https://www.illinoistollway.com/documents/20184/1043689/20211118_ACFRppt.pdf/322876b3-28e2-a7a4-499e-f82f57950d42?version=1.0&amp;t=1637336078218&amp;download=true</t>
  </si>
  <si>
    <t>https://scholars.unh.edu/cgi/viewcontent.cgi?article=1296&amp;context=ccom</t>
  </si>
  <si>
    <t>https://scholars.unh.edu/cgi/viewcontent.cgi?article=1008&amp;context=cobb_newspapers</t>
  </si>
  <si>
    <t>https://scholars.unh.edu/cgi/viewcontent.cgi?article=1299&amp;context=prep</t>
  </si>
  <si>
    <t>https://scholars.unh.edu/cgi/viewcontent.cgi?article=2757&amp;context=extension</t>
  </si>
  <si>
    <t>https://scholars.unh.edu/cgi/viewcontent.cgi?article=1080&amp;context=library_pub</t>
  </si>
  <si>
    <t>https://scholars.unh.edu/cgi/viewcontent.cgi?article=2644&amp;context=thesis</t>
  </si>
  <si>
    <t>https://scholars.unh.edu/cgi/viewcontent.cgi?article=2713&amp;context=thesis</t>
  </si>
  <si>
    <t>https://scholars.unh.edu/cgi/viewcontent.cgi?article=2501&amp;context=news</t>
  </si>
  <si>
    <t>https://scholars.unh.edu/cgi/viewcontent.cgi?article=2531&amp;context=extension</t>
  </si>
  <si>
    <t>https://scholars.unh.edu/cgi/viewcontent.cgi?article=2314&amp;context=news</t>
  </si>
  <si>
    <t>https://www.epa.gov/sites/default/files/2017-03/documents/nars_findings_and_nutrients_webcast_slides.pdf</t>
  </si>
  <si>
    <t>https://www.cogr.edu/sites/default/files/NCSES%202021%20presentation%20for%20COGR.pdf</t>
  </si>
  <si>
    <t>https://www.cdc.gov/workplacehealthpromotion/data-surveillance/docs/2017-WHA-Chartpack-slides-FINAL-updated-508.pdf</t>
  </si>
  <si>
    <t>https://www.lbb.texas.gov/Documents/HAC_Summary_Recs/85R/3742_HAC_Medicaid_Feb_2017.pdf</t>
  </si>
  <si>
    <t>https://hcpf.colorado.gov/sites/hcpf/files/HCPF%20Presentation%20for%20DOLA%20and%20Commissioners%206-3-2020.pdf</t>
  </si>
  <si>
    <t>https://hcpf.colorado.gov/sites/hcpf/files/MPRRACSlidesY4_DME_25Jan2019%20-Final_0.pdf</t>
  </si>
  <si>
    <t>https://hcpf.colorado.gov/sites/hcpf/files/Bolton%20Presentation%20IDD%20WR%2005-15-19.pdf</t>
  </si>
  <si>
    <t>https://hcpf.colorado.gov/sites/hcpf/files/Disability%20Community%20Testimony%20to%20JBC%2001-03-13.pdf</t>
  </si>
  <si>
    <t>https://hcpf.colorado.gov/sites/hcpf/files/Medicaid%20Provider%20Rate%20Review%20Advisory%20Committee%20Presentation%20March%202017_0.pdf</t>
  </si>
  <si>
    <t>https://hcpf.colorado.gov/sites/hcpf/files/Human%20Rights%20Committee-PRN%20Meds%20Presentation-July%202021.pdf</t>
  </si>
  <si>
    <t>https://hcpf.colorado.gov/sites/hcpf/files/Public%20Option%20For%20Health%20Care%20Coverage%20Presentation%20to%20Legislators%20-%20January%2010%2C%202020_0.pdf</t>
  </si>
  <si>
    <t>https://hcpf.colorado.gov/sites/hcpf/files/Assessment%20and%20Support%20Plan%20Pilot%20Stakeholder%20Kickoff%20Meeting%20Presnetation%2003-28-19.pdf</t>
  </si>
  <si>
    <t>https://hcpf.colorado.gov/sites/hcpf/files/Human%20Rights%20Committee%20Stakeholder%20Meeting%20Presentation-March%202021_1.pdf</t>
  </si>
  <si>
    <t>https://hcpf.colorado.gov/sites/hcpf/files/HTP%20Implementation%20Plan%20Training_06.11.21.pdf</t>
  </si>
  <si>
    <t>https://www.illinoistollway.com/documents/20184/240005/20120815+Strategic+Planning+Committee+Update+Presentation.pdf/31d66345-34f3-48ac-853e-2e103617b6f1?version=1.0&amp;t=1350978864849&amp;download=true</t>
  </si>
  <si>
    <t>https://www.illinoistollway.com/documents/20184/726365/2019-03_01-TOC_Presentation.pdf/7059798f-fe01-4337-8805-d93054275125</t>
  </si>
  <si>
    <t>https://www.illinoistollway.com/documents/20184/1186674/20221215_YRENDPPT.pdf/cbe5cda7-9c88-605a-3fb0-63fce65b8b74?version=1.0&amp;t=1671557676701&amp;download=true</t>
  </si>
  <si>
    <t>https://www.illinoistollway.com/documents/20184/240005/20120418+Diversity+and+Strategic+Planning+Overview/5e74c89e-b26a-4997-8909-6edc0e36f8e9?version=1.0</t>
  </si>
  <si>
    <t>https://www.illinoistollway.com/documents/20184/640585/20180920_CSPPPT.pdf/c6b9e353-56f7-49f1-be96-6daa8e74a48e?version=1.0</t>
  </si>
  <si>
    <t>https://www.illinoistollway.com/documents/20184/1294079/CustomerPresentation-Nov+18+2022+Wells+fargo.pdf/e8adf23f-ec73-75c0-7169-692edc2c983f?version=1.0&amp;t=1670425876590&amp;download=true</t>
  </si>
  <si>
    <t>https://www.illinoistollway.com/documents/20184/829699/2.28+Engineering+presentation.pdf/53fc05cc-77b0-4221-a474-a4b065c26619?version=1.0&amp;t=1583429496420&amp;download=true</t>
  </si>
  <si>
    <t>https://www.illinoistollway.com/documents/20184/101637/20190114+EOWA+Meeting+Presentation.pdf/5cdf9492-9de8-498c-949d-e507dc96b6f1?version=1.1&amp;t=1548446788399&amp;download=true</t>
  </si>
  <si>
    <t>https://www.illinoistollway.com/documents/20184/86242/IL+Toll+Investor+Presentation+11-20-20+for+Series+2020A.pdf/b78bfa4f-ac24-4eca-9279-024c3ec8df9d?version=2.1&amp;t=1609341310735&amp;download=true</t>
  </si>
  <si>
    <t>https://www.amjmed.com/article/0002-9343(92)90173-9/pdf</t>
  </si>
  <si>
    <t>https://www.amerco.com/redirect.aspx?file_name=CLKing%20091707.pdf&amp;id=17375</t>
  </si>
  <si>
    <t>https://stamovingforward.com/wp-content/uploads/2021/04/CL-SC-Mtg-17-Presentation.pdf</t>
  </si>
  <si>
    <t>https://pdf.usaid.gov/pdf_docs/PA00M8VC.pdf</t>
  </si>
  <si>
    <t>https://www.rclinvestor.com/content/uploads/2020/05/RCL-1Q20-Earnings-Call-Presentation-Final.pdf</t>
  </si>
  <si>
    <t>https://forus.cl/files/doc_financials/2023/q1/english/Q123Corporate_Presentation.pdf</t>
  </si>
  <si>
    <t>https://jcheminf.biomedcentral.com/track/pdf/10.1186/1758-2946-4-S1-P16.pdf</t>
  </si>
  <si>
    <t>https://storage.avermedia.com/web_release_www/CL314H1/Datasheet_CL314H1_EN_v1.2.pdf</t>
  </si>
  <si>
    <t>https://www.rclinvestor.com/content/uploads/2019/02/RCL-4Q15-Earnings-Call-Presentation.pdf</t>
  </si>
  <si>
    <t>https://www.researchgate.net/profile/Hakim-Rahmoune/publication/370115190_Cutaneous_leishmaniasis_in_an_albino_child_a_peculiar_presentation/links/644283ae64d7bb5ae10f2876/Cutaneous-leishmaniasis-in-an-albino-child-a-peculiar-presentation.pdf</t>
  </si>
  <si>
    <t>https://www.rclinvestor.com/content/uploads/2019/05/RCL-1Q19-Earnings-Call-Presentation.pdf</t>
  </si>
  <si>
    <t>https://www.aguasandinasinversionistas.cl/~/media/Files/A/Aguas-IR-v2/presentations/en/aguas-andinas-corporate-presentation-january-2018.pdf</t>
  </si>
  <si>
    <t>https://storage.avermedia.com/web_release_www/CL311-M2/Datasheet_CL311M2_EN_1.1_20180514.pdf</t>
  </si>
  <si>
    <t>https://www.capitaland.com/content/dam/capitaland-newsroom/International/2021/march/capitaland-announcement/dft/20210322_CL_Announcement%20Presentation_Restructuring.pdf</t>
  </si>
  <si>
    <t>https://www.cl.cam.ac.uk/~ey204/teaching/ACS/R244_2017_2018/presentation/S7/George_Peloton.pdf</t>
  </si>
  <si>
    <t>https://www.journalcra.com/sites/default/files/issue-pdf/34369.pdf</t>
  </si>
  <si>
    <t>https://go.boarddocs.com/vsba/loudoun/Board.nsf/files/CL7NXY610E45/$file/November_15_2022_Presentation_SuperintendentsRecommendedFY24CapitalBudget.pdf</t>
  </si>
  <si>
    <t>https://kapextmediassl-a.akamaihd.net/PGLS/Media/CL813/transcripts/CL813_mod6_script.pdf</t>
  </si>
  <si>
    <t>https://salmonescamanchaca.cl/wp-content/uploads/2022/02/Neptune-Roadshow-Presentation.pdf</t>
  </si>
  <si>
    <t>https://www.rclinvestor.com/content/uploads/2019/07/RCL-2Q19-Earnings-Call-Presentation.pdf</t>
  </si>
  <si>
    <t>https://elibrarywcl.files.wordpress.com/2015/02/minex_presentation_iicm.pdf</t>
  </si>
  <si>
    <t>https://www.rclinvestor.com/content/uploads/2019/05/RCL-4Q18-Earnings-Call-Presentation.pdf</t>
  </si>
  <si>
    <t>https://www.cpacanada.ca/-/media/site/operational/ep-education-pld/docs/gst-leaders-forum-communique.pdf</t>
  </si>
  <si>
    <t>https://nrc-publications.canada.ca/eng/view/ft/?id=7888911a-951f-4f7f-ba1b-4288d2c8b306&amp;dp=2&amp;dsl=en</t>
  </si>
  <si>
    <t>https://sencanada.ca/content/sen/committee/421/APPA/Briefs/Ile-a-la-CrossePresentation_e.pdf</t>
  </si>
  <si>
    <t>https://www.woundscanada.ca/docman/public/wound-care-canada-magazine/2019-v17-no3/1590-wcc-fall-2019-v17n3-final-p-30-31-coloplast-presentation-digest/file</t>
  </si>
  <si>
    <t>https://soycanada.ca/wp-content/uploads/2021/02/1-Presentation-Compressed-to-Japan-Soybean-Organizations-Importers-and-Processors-7-Feb-21-1.pdf</t>
  </si>
  <si>
    <t>https://fpxnickel.com/wp-content/uploads/FPX-Presentation.pdf</t>
  </si>
  <si>
    <t>https://www.simcoemuskokahealth.org/docs/default-source/hu-aboutus/COVID-Immunization-Orientation-Resources/measles-clinics-orientation-march-2024-casuals-only.pdf?sfvrsn=0</t>
  </si>
  <si>
    <t>https://www.employmentworks.ca/wp-content/uploads/2018/01/EMP-M06-PRESENTATION-Working-in-Canada-07-Jul-2017.pdf</t>
  </si>
  <si>
    <t>https://www.egbc.ca/getmedia/0d6fcffa-fec9-46a0-ac37-296f4b8d9f64/Victoria-Branch-Fall-2018.pdf.aspx</t>
  </si>
  <si>
    <t>https://scholars.unh.edu/cgi/viewcontent.cgi?article=1105&amp;context=ms_leadership</t>
  </si>
  <si>
    <t>https://scholars.unh.edu/cgi/viewcontent.cgi?article=1045&amp;context=advisory_council</t>
  </si>
  <si>
    <t>https://scholars.unh.edu/cgi/viewcontent.cgi?article=1260&amp;context=american_squares</t>
  </si>
  <si>
    <t>https://scholars.unh.edu/cgi/viewcontent.cgi?article=1019&amp;context=faculty_senate_agendas_minutes</t>
  </si>
  <si>
    <t>https://scholars.unh.edu/cgi/viewcontent.cgi?article=6570&amp;context=unh_today</t>
  </si>
  <si>
    <t>https://scholars.unh.edu/cgi/viewcontent.cgi?article=3203&amp;context=news</t>
  </si>
  <si>
    <t>https://scholars.unh.edu/cgi/viewcontent.cgi?article=1013&amp;context=ms_leadership</t>
  </si>
  <si>
    <t>https://scholars.unh.edu/cgi/viewcontent.cgi?article=1282&amp;context=risk</t>
  </si>
  <si>
    <t>https://scholars.unh.edu/cgi/viewcontent.cgi?article=2193&amp;context=extension</t>
  </si>
  <si>
    <t>https://scholars.unh.edu/cgi/viewcontent.cgi?article=6781&amp;context=unh_today</t>
  </si>
  <si>
    <t>https://vcoy.virginia.gov/Successes%20in%20Virginias%20Child%20Welfare%20System.pdf</t>
  </si>
  <si>
    <t>https://www.ofm.wa.gov/sites/default/files/public/facilities/MWE/Building_a_Modern_Work_Enivronment_Presentation_2017.pdf</t>
  </si>
  <si>
    <t>https://stateofreform.com/wp-content/uploads/2017/12/Finding-Progress-on-Timely-Access-Issues-Southard.pdf</t>
  </si>
  <si>
    <t>https://www.epa.gov/sites/production/files/2017-11/documents/ppdc-dicamba-overview-update-nov-1-2017.pdf</t>
  </si>
  <si>
    <t>https://www.iso-ne.com/static-assets/documents/2017/01/20170130_stateofgrid2017_presentation_pr.pdf</t>
  </si>
  <si>
    <t>https://www.fmcsa.dot.gov/sites/fmcsa.dot.gov/files/2023-06/MCSAC%20NRSS%20Presentation%20June%202023.pdf</t>
  </si>
  <si>
    <t>https://cdn.ymaws.com/membersfloodplain.site-ym.com/resource/resmgr/2015Conference/Wednesday/Central-Valley-Flood-Protect.pdf</t>
  </si>
  <si>
    <t>https://deldot.gov/Business/drc/pdfs/contractors_workshop/2009/de_mutcd_%20mark_luszcz.pdf</t>
  </si>
  <si>
    <t>https://cdnverify.bof.fire.ca.gov/media/9465/full-13-presentation-fire-plan-annual-update_ada.pdf</t>
  </si>
  <si>
    <t>https://hcpf.colorado.gov/sites/hcpf/files/MPRRAC%20-%20Dental%20Services%20PowerPoint%20Presentation%204.03.2018_0.pdf</t>
  </si>
  <si>
    <t>https://hcpf.colorado.gov/sites/hcpf/files/Human%20Rights%20Committee-Stakeholder%20Presentation-May%202021_0.pdf</t>
  </si>
  <si>
    <t>https://hcpf.colorado.gov/sites/hcpf/files/Home%20Accessibility%20Adaptations%20Presentation%2012.5.18.pdf</t>
  </si>
  <si>
    <t>https://hcpf.colorado.gov/sites/hcpf/files/CO%20EMS%20Supplemental%20Payment%20FY%202022-23%20Bi-Yearly%20Stakeholder%20Spring%20Meeting_ADA_Compliant.pdf</t>
  </si>
  <si>
    <t>https://hcpf.colorado.gov/sites/hcpf/files/HCPF%20COVID%20Vax%20Presentation%20-%20Sept%202021b.pdf</t>
  </si>
  <si>
    <t>https://hcpf.colorado.gov/sites/hcpf/files/Planning%20for%20the%20end%20of%20the%20Public%20Health%20Emergency.pdf</t>
  </si>
  <si>
    <t>https://hcpf.colorado.gov/sites/hcpf/files/Direct%20Care%20Workforce%20Collaborative%20Presentation-December%202022.pdf</t>
  </si>
  <si>
    <t>https://hcpf.colorado.gov/sites/hcpf/files/Community%20First%20Choice%20Council-Presentation-September%202022.pdf</t>
  </si>
  <si>
    <t>https://hcpf.colorado.gov/sites/hcpf/files/CHASE%20Board%20Presentation%204.26.2022.pdf</t>
  </si>
  <si>
    <t>https://hcpf.colorado.gov/sites/hcpf/files/Using%20Qualitrac%20Training%20Presentation-February%202021.pdf</t>
  </si>
  <si>
    <t>https://aec.army.mil/application/files/6815/5913/4926/Army_Presentation_PFOA-PFOS_Nov_1_2018.pdf</t>
  </si>
  <si>
    <t>https://www.swf.usace.army.mil/Portals/47/docs/Lakes/Belton/MasterPlan/Belton_Lake_Final_Public_Meeting_Presentation.pdf?ver=2018-07-24-085539-797</t>
  </si>
  <si>
    <t>https://www.navfac.navy.mil/Portals/68/Documents/Business-Lines/Environmental/Environmental-Restoration/NAVFAC-Atlantic/Vieques/RAB/2009/Vieques_RAB_Presentation_MRP_2009Apr_Eng.pdf</t>
  </si>
  <si>
    <t>https://www.med.navy.mil/Portals/62/Documents/NMFSC/NMLPDC/Hospital%20Corpsman%20Basic%20Skills%20Program/SCSC/SCSC%20Topic%201_4%20Patient%20Presentation.pdf?ver=vXifscf_FympHRaj8bHWkA%3D%3D</t>
  </si>
  <si>
    <t>https://www.icao.int/APAC/Meetings/2016%20CIVMILIND/Presentation%201%20-%20Civil%20Aviation%20Introduction%20(ICAO).pdf</t>
  </si>
  <si>
    <t>https://mil.wa.gov/asset/5d2e3e7a6596c</t>
  </si>
  <si>
    <t>https://www.afrc.af.mil/Portals/87/documents/missionbrief/AFR_Mission_Brief_3_May_23.pdf?ver=2ckg-W5A8GPFX1BOegAxpw%3d%3d</t>
  </si>
  <si>
    <t>https://www.nws.usace.army.mil/Portals/27/docs/Levees/2011%20Federal_Treaty_Trust_Responsibilities_Presentation.pdf</t>
  </si>
  <si>
    <t>https://www.iwr.usace.army.mil/Portals/70/docs/CTP/2009/Team_NOAH_Progressive%20Forecasting_Presentation.pdf</t>
  </si>
  <si>
    <t>https://www.eielson.af.mil/Portals/40/documents/Halloween_Events_List.pdf?ver=2016-10-07-140904-287</t>
  </si>
  <si>
    <t>https://www.swf.usace.army.mil/Portals/47/docs/About/MasterPlans/LakeOThePines/Lake_O_The_Pines_Public_Meeting_Presentation_071018.pdf?ver=2018-07-12-162304-677</t>
  </si>
  <si>
    <t>https://acc.army.mil/contractingcenters/acc-rsa/files/PALT_ToolData_DISTROA_ACCRSA2023-032.pdf</t>
  </si>
  <si>
    <t>https://home.army.mil/campbell/index.php/download_file/view/3524/678</t>
  </si>
  <si>
    <t>https://www.fairchild.af.mil/Portals/23/DAFI%201946_1.pdf</t>
  </si>
  <si>
    <t>https://www.spacecom.mil/Portals/57/FY2025%20Priorities%20and%20Posture%20of%20USSPACECOM%20%28240229%29.pdf</t>
  </si>
  <si>
    <t>https://www.dla.mil/Portals/104/Documents/LandAndMaritime/V/VA/PSMC/May09/LM_HaywardMay09_151030.pdf</t>
  </si>
  <si>
    <t>https://www.sac.usace.army.mil/Portals/43/docs/civilworks/Post%2045%20April%202013%20Public%20Meeting%20Presentation.pdf</t>
  </si>
  <si>
    <t>https://ndiastorage.blob.core.usgovcloudapi.net/ndia/2009/gunmissile/McConnell.pdf</t>
  </si>
  <si>
    <t>https://etoolbox.cnrc.navy.mil/assets/presentations/Reservists%20Presentation%20with%20talk%20pts.pdf</t>
  </si>
  <si>
    <t>https://www.swf.usace.army.mil/Portals/47/docs/PAO/DF/PDF/Dallas_Floodway_Presentation_27_June_2022_Public_Meeting.pdf</t>
  </si>
  <si>
    <t>https://www.illinoistollway.com/documents/20184/1043689/20210325_QFR.pdf/8d39b842-62a6-2275-b971-ce188e51b244?version=1.0&amp;t=1617127625817&amp;download=true</t>
  </si>
  <si>
    <t>https://www.illinoistollway.com/documents/20184/760118/20190815_CAFRppt.pdf/d85b5ebc-fbd8-4a37-8bf2-75804daf19a4?version=1.0&amp;t=1565895832038&amp;download=true</t>
  </si>
  <si>
    <t>https://www.illinoistollway.com/documents/20184/555754/CTri+Recommended+Alternative+CSP+Presentation+4-24-17_PRINT.pdf/1715e770-6108-474a-8651-b934b5030d00</t>
  </si>
  <si>
    <t>https://www.illinoistollway.com/documents/20184/1043692/20210325_DIVMinutes.pdf/b4ffcd20-30c4-2989-b8c1-33674096ccf7?version=1.0&amp;t=1626985201830&amp;download=true</t>
  </si>
  <si>
    <t>https://www.illinoistollway.com/documents/20184/240005/20120620+Program+Management+and+Techinical+Services/2c53d369-aad9-46e1-af3e-15df012bb482?version=1.0</t>
  </si>
  <si>
    <t>https://www.illinoistollway.com/documents/20184/1186674/20220519_QFR.pdf/bc94b683-b2ef-007b-e526-d7ca528174b8?version=1.0&amp;t=1653055444243&amp;download=true</t>
  </si>
  <si>
    <t>https://www.illinoistollway.com/documents/20184/101637/20190513+EOWA+Meeting+Presentation.pdf/d4a295ae-2ff3-400f-b9f7-b495d02db769?version=1.0&amp;t=1557842252645&amp;download=true</t>
  </si>
  <si>
    <t>https://www.illinoistollway.com/documents/20184/829699/2.28+Diversity+Presentation.pdf/292edfa8-7f0b-4203-afc4-61165dee015a?version=1.1&amp;t=1583438728822&amp;download=true</t>
  </si>
  <si>
    <t>https://www.illinoistollway.com/documents/20184/640581/20180719_CAFR.pdf/7008a3f6-39a2-4033-9d7c-2bf4ed7bae79?version=1.0&amp;t=1533914609386&amp;download=true</t>
  </si>
  <si>
    <t>https://assets-global.website-files.com/5fa3e069dd4a78ac73fe3a0f/6295aaa7d876219c713c0d29_SIOFF%20Presentation%20First%20Quarter%202022.pdf</t>
  </si>
  <si>
    <t>https://www.valmet.com/globalassets/investors/capital-markets-day/2021/automation-presentation-valmet-cmd-2021.pdf</t>
  </si>
  <si>
    <t>https://www.vme-net.de/de/system/files/downloads_und_vorschaubilder/03siemensenergy.pdf</t>
  </si>
  <si>
    <t>https://www.siemensgamesa.com/en-int/-/media/siemensgamesa/downloads/en/investors-and-shareholders/periodic-information/2020/q2/connection-details-q2-fy2020-en.pdf</t>
  </si>
  <si>
    <t>https://www.heidelbergmaterials.com/sites/default/files/assets/document/37/dd/presentation_acquisition_italcementi_en.pdf</t>
  </si>
  <si>
    <t>https://bellairecivicclub.com/wp-content/uploads/2018/08/Siemens-8-2-16-Performance-Contracting-Workshop-Presentation.pdf</t>
  </si>
  <si>
    <t>https://new-origin-blue.infineon.com/dgdl/Infineon-Inverter_Presentation-Presentations-v01_00-EN.pdf?fileId=8ac78c8c8a8d344a018aa8536ecd2b78</t>
  </si>
  <si>
    <t>https://www.georgfischer.com/content/dam/commonassets/corp/documents/reports/mid-year-reports/2020-mid-year-report/2020-Presentation_Mid-Year_Report_2020.pdf</t>
  </si>
  <si>
    <t>https://www.kongsbergautomotive.com/globalassets/investor-relations/events-and-presentations/140404-koa-presentation-to-dnb-markets-sme-conference.pdf</t>
  </si>
  <si>
    <t>https://www.ashrae.gr/EstaK2017/CV_Boultadakis.pdf</t>
  </si>
  <si>
    <t>https://www.frgp.utn.edu.ar/public/files/Presentaci%C3%B3n_de_la_compa%C3%B1%C3%ADa.pdf</t>
  </si>
  <si>
    <t>https://aacc.at/uploads/SessionII_MovingEgypt_ChristophGtz.pdf</t>
  </si>
  <si>
    <t>https://www.siemensgamesa.com/en-int/-/media/siemensgamesa/downloads/en/investors-and-shareholders/periodic-information/2021/q3/q3-connection-details-fy2021-en.pdf</t>
  </si>
  <si>
    <t>https://www.siemensgamesa.com/-/media/siemensgamesa/downloads/en/investors-and-shareholders/periodic-information/2021/q1/q1-results-fiscal-year-2021-siemens-gamesa-en.pdf</t>
  </si>
  <si>
    <t>https://conferences.oreilly.com/software-architecture/sa-ny-2019/cdn.oreillystatic.com/en/assets/1/event/289/ETL%20and%20event%20sourcing%20Presentation.pdf</t>
  </si>
  <si>
    <t>https://www.audi-mediacenter.com/en/press-releases/audi-and-siemens-team-up-in-the-dtm-8505/download</t>
  </si>
  <si>
    <t>https://www.siemensgamesa.com/en-int/-/media/siemensgamesa/downloads/en/investors-and-shareholders/other-relevant-information-communications/2021/save-date-connection-details-q3-2021-en.pdf</t>
  </si>
  <si>
    <t>https://assets.thermofisher.com/TFS-Assets/GSD/Reference-Materials/claus-boersting-hid-presentation.pdf</t>
  </si>
  <si>
    <t>https://plc.quilter.com/siteassets/documents/presentations/20180425-showcase-ii.pdf/</t>
  </si>
  <si>
    <t>https://www.nsf.gov/nsb/meetings/2017/1108/201701108_PublicAgendaCO.pdf</t>
  </si>
  <si>
    <t>https://www.energy.gov/sites/prod/files/2019/04/f61/bbrn-peer-exchange-pace-031419.pdf</t>
  </si>
  <si>
    <t>https://www.hsdl.org/?view&amp;did=779087</t>
  </si>
  <si>
    <t>https://scholars.unh.edu/cgi/viewcontent.cgi?article=2376&amp;context=faculty_pubs</t>
  </si>
  <si>
    <t>https://scholars.unh.edu/cgi/viewcontent.cgi?article=1898&amp;context=news</t>
  </si>
  <si>
    <t>https://scholars.unh.edu/cgi/viewcontent.cgi?article=5157&amp;context=unh_today</t>
  </si>
  <si>
    <t>https://scholars.unh.edu/cgi/viewcontent.cgi?article=5565&amp;context=unh_today</t>
  </si>
  <si>
    <t>https://scholars.unh.edu/cgi/viewcontent.cgi?article=1071&amp;context=office_of_research</t>
  </si>
  <si>
    <t>https://scholars.unh.edu/cgi/viewcontent.cgi?article=1636&amp;context=tnh_archive</t>
  </si>
  <si>
    <t>https://scholars.unh.edu/cgi/viewcontent.cgi?article=2415&amp;context=faculty_pubs</t>
  </si>
  <si>
    <t>https://scholars.unh.edu/cgi/viewcontent.cgi?article=1117&amp;context=sustainability_blog</t>
  </si>
  <si>
    <t>https://scholars.unh.edu/cgi/viewcontent.cgi?article=2361&amp;context=extension</t>
  </si>
  <si>
    <t>https://scholars.unh.edu/cgi/viewcontent.cgi?article=2211&amp;context=extension</t>
  </si>
  <si>
    <t>https://sencanada.ca/content/sen/committee/421/AGFO/Briefs/SofinaFoodsInc_Presentation_e.pdf</t>
  </si>
  <si>
    <t>https://unece.org/sites/default/files/2023-07/DC2023_S1_Canada_Yeung_Tang_Presentation_0.pdf</t>
  </si>
  <si>
    <t>https://www.peelregion.ca/officialplan/review/pdf/pgmc-lna-and-intensification-presentation.pdf</t>
  </si>
  <si>
    <t>https://www.oeb.ca/oeb/_Documents/EB-2011-0004/MC%20presentation%20-%20Ontario%20smart%20grid.pdf</t>
  </si>
  <si>
    <t>https://nrc-publications.canada.ca/eng/view/ft/?id=0e0b0daf-a7ce-4db2-89ae-8e6a761ee48d&amp;dp=2&amp;dsl=en</t>
  </si>
  <si>
    <t>https://www.albertahealthservices.ca/assets/info/nutrition/if-nfs-nnt-drinks-in-canada-notes.pdf</t>
  </si>
  <si>
    <t>https://geo2go.edublogs.org/files/2020/02/Geography-of-Canada-29-20-Student-version.pdf</t>
  </si>
  <si>
    <t>https://ontario.psac.com/wp-content/uploads/2021/02/grievance_presentation.pdf</t>
  </si>
  <si>
    <t>https://www.rstp.ca/wp-content/uploads/2019/08/G5-CS-ROCO-Presentation-May-2019.pdf</t>
  </si>
  <si>
    <t>https://unece.org/fileadmin/DAM/stats/documents/ece/ces/ge.44/2018/T2_Canada_STELMACK_Presentation.pdf</t>
  </si>
  <si>
    <t>https://www.unodc.org/documents/treaties/UNCAC/WorkingGroups/EMInternationalCooperation/16-18November2020/presentations/2._Canada_Presentation_-_Ivan_Nault_-_Chapter_IV_UNCAC_-_Cotroni.pdf</t>
  </si>
  <si>
    <t>https://www.illinoistollway.com/documents/20184/1259653/06-31-2022+-+MIQ+Meeting+Presentation.pdf/2d45694d-f844-15c7-bcae-9769cd533a49?version=1.2&amp;t=1656003333230&amp;download=true</t>
  </si>
  <si>
    <t>https://www.illinoistollway.com/documents/20184/772363/05-13-19+MIQ+Meeting+Presentation.pdf/1ab43a25-01a6-4aab-bf4a-ec3167537be5</t>
  </si>
  <si>
    <t>https://www.illinoistollway.com/documents/20184/1308571/20230831_FIN-+Audit+Committee+Minutes+-+Final+signed+ppt.pdf/bac2cfce-f940-35e6-ab9f-60c43520b989?version=1.0&amp;t=1695916043937&amp;download=true</t>
  </si>
  <si>
    <t>https://www.illinoistollway.com/documents/20184/239838/2011+11+Presentation+of+Art+Contest+Winners.pdf/6315921b-3822-45b0-abb6-8932f3df66e7?version=1.0</t>
  </si>
  <si>
    <t>https://www.illinoistollway.com/documents/20184/1406915/11-07-2023+-+MIQ+Meeting+Presentation.pdf/b197c7c1-e7da-7499-9c4b-2a77da820e58?t=1699880493268</t>
  </si>
  <si>
    <t>https://www.illinoistollway.com/documents/20184/96209/2011-12+FINAL+Mtg+3+Presentation.pdf/1ef2b034-fa67-410f-8eff-17c47be2174c?version=1.0</t>
  </si>
  <si>
    <t>https://www.illinoistollway.com/documents/20184/1206382/Compliance+Forms+Presentation+as+of+4.27.2022.pdf/98d875b4-c1bd-4cda-afc0-504460ba39be?t=1652383933015</t>
  </si>
  <si>
    <t>https://www.illinoistollway.com/documents/20184/239483/20131024_Potential+Speed+Limit+Increase.pdf/f9772c9f-00ba-4759-98b3-b917dff5ba2f?version=1.0</t>
  </si>
  <si>
    <t>https://www.illinoistollway.com/documents/20184/588519/2019-290-88_PublicMeeting_Presentation_061119.pdf/f339eb1e-dc2f-4cd2-8cea-ddd2e0a21238</t>
  </si>
  <si>
    <t>https://hcpf.colorado.gov/sites/hcpf/files/MPRRAC%20Presentation%20November%202017_1.pdf</t>
  </si>
  <si>
    <t>https://hcpf.colorado.gov/sites/hcpf/files/Human%20Rights%20Committee-Presentation-February%202022.pdf</t>
  </si>
  <si>
    <t>https://hcpf.colorado.gov/sites/hcpf/files/HCPF%20CME%20Messaging%20Presentation%20-%20May%202018.pdf</t>
  </si>
  <si>
    <t>https://hcpf.colorado.gov/sites/hcpf/files/Direct%20Care%20Workforce%20Collaborative-Presentation-September%202022.pdf</t>
  </si>
  <si>
    <t>https://hcpf.colorado.gov/sites/hcpf/files/Supported%20Employment%20Stakeholder%20Engagement%20Presentation-October%204%202022.pdf</t>
  </si>
  <si>
    <t>https://hcpf.colorado.gov/sites/hcpf/files/Enhanced%20Non%20Enhanced%20Presentation%20Aug%2031%202021.pptx.pdf</t>
  </si>
  <si>
    <t>https://hcpf.colorado.gov/sites/hcpf/files/Case%20Management%20Redesign%20Rule%20Review%20Revision%20Presentation-November%208%202022.pdf</t>
  </si>
  <si>
    <t>https://hcpf.colorado.gov/sites/hcpf/files/HCPF%20Smart%20Act%20Hearing%20Presentation%20-%201-22-2021.pdf</t>
  </si>
  <si>
    <t>https://hcpf.colorado.gov/sites/hcpf/files/Bridge%20Proration%20Updates%20Presentation-December%202022.pdf</t>
  </si>
  <si>
    <t>https://www.energy.gov/sites/prod/files/2020/04/f73/virtual%20R%26D%202020-oral-presentation-instructions%20rev.%201-4-15-2020.pdf</t>
  </si>
  <si>
    <t>https://old.coe.arizona.edu/sites/default/files/Inservice%20PresentationS.pdf</t>
  </si>
  <si>
    <t>https://www.uio.no/studier/emner/sv/oekonomi/ECON4940/v07/undervisningsmateriale/guideline.pdf</t>
  </si>
  <si>
    <t>https://www.rvc.ac.uk/Media/Default/About/Academic%20Quality,%20Regulations%20and%20Procedures/Examiners%20and%20Assessment/Integrated%20Concepts%20Oral%20Presentation%20Marking%20Scheme%20(002).pdf</t>
  </si>
  <si>
    <t>https://vulms.vu.edu.pk/Courses/ENG001/Downloads/The%20Complete%20Presentation%20Skills%20Handbook.pdf</t>
  </si>
  <si>
    <t>https://www.shaker.org/Downloads/Google%20Info%20Parent%20Presentation.pdf</t>
  </si>
  <si>
    <t>https://scholars.unh.edu/cgi/viewcontent.cgi?article=1010&amp;context=nh_wrrc_scholarship</t>
  </si>
  <si>
    <t>https://scholars.unh.edu/cgi/viewcontent.cgi?article=1073&amp;context=spectrum</t>
  </si>
  <si>
    <t>https://scholars.unh.edu/cgi/viewcontent.cgi?article=2708&amp;context=thesis</t>
  </si>
  <si>
    <t>https://scholars.unh.edu/cgi/viewcontent.cgi?article=1033&amp;context=international_travel</t>
  </si>
  <si>
    <t>https://scholars.unh.edu/cgi/viewcontent.cgi?article=6751&amp;context=unh_today</t>
  </si>
  <si>
    <t>https://scholars.unh.edu/cgi/viewcontent.cgi?article=1608&amp;context=news</t>
  </si>
  <si>
    <t>https://scholars.unh.edu/cgi/viewcontent.cgi?article=1104&amp;context=wentworth_nh_reports</t>
  </si>
  <si>
    <t>https://scholars.unh.edu/cgi/viewcontent.cgi?article=1319&amp;context=prep</t>
  </si>
  <si>
    <t>https://scholars.unh.edu/cgi/viewcontent.cgi?article=2878&amp;context=unh_today</t>
  </si>
  <si>
    <t>https://scholars.unh.edu/cgi/viewcontent.cgi?article=4941&amp;context=unh_today</t>
  </si>
  <si>
    <t>https://www.hsdl.org/c/view?docid=779087</t>
  </si>
  <si>
    <t>https://eplanning.blm.gov/public_projects/nepa/75541/100843/122864/Agreements_Presentation_PAW_March_2017.Handout.pdf</t>
  </si>
  <si>
    <t>https://www.fmcsa.dot.gov/sites/fmcsa.dot.gov/files/docs/mission/grants/mcsap-basic-incentive-grant/2017%20Rulemaking%20Update%20Presentation.pdf</t>
  </si>
  <si>
    <t>https://safmc.net/documents/attach3councilsessionmpapresentation-pdf/</t>
  </si>
  <si>
    <t>https://files.dep.state.pa.us/OilGas/BOGM/BOGMPortalFiles/IndustryResources/MIA/MIA_Program_Training_Final_Intro_Module_1.pdf</t>
  </si>
  <si>
    <t>https://www.energy.gov/sites/prod/files/2017/03/f34/EA-2049-March%201%20Public%20Scoping%20Meeting%20Presentation%20Slides-2017.pdf</t>
  </si>
  <si>
    <t>https://www.capitol.hawaii.gov/sessions/Session2017/Testimony/HB680_HD2_SD1_TESTIMONY_JDL_04-04-17.PDF</t>
  </si>
  <si>
    <t>https://digital.ct.gov/-/media/departments-and-agencies/dph/dph/hems/diabetes/pptsept2016mtgmdpdf.pdf</t>
  </si>
  <si>
    <t>https://www.cdc.gov/grand-rounds/pp/2009/20091015-presentation-healthcare-infections.pdf</t>
  </si>
  <si>
    <t>https://www.house.ga.gov/Documents/CommitteeDocuments/2019/Infant_and_Toddler_Social_and_Emotional_Health/Dante_McKay_GA_Dept_of_Behavioral_Health_Presentation.pdf</t>
  </si>
  <si>
    <t>https://jamiesonwellness.q4cdn.com/227882590/files/doc_presentations/2022/06/Nutrawise-Investor-Presentation_06.pdf</t>
  </si>
  <si>
    <t>https://s201.q4cdn.com/142563501/files/doc_presentation/2022/10/VMC-3Q-2022-Supplemental-Slides_Final.pdf</t>
  </si>
  <si>
    <t>https://s2.q4cdn.com/114114621/files/doc_presentations/2020/05/THG-2020-Annual-Meeting-of-Shareholders-Presentation.pdf</t>
  </si>
  <si>
    <t>https://s1.q4cdn.com/522285864/files/doc_presentations/2024/Jan/17/veeco-q4-2023-investor-presentation-needham-conference-final.pdf</t>
  </si>
  <si>
    <t>https://s24.q4cdn.com/287068338/files/doc_financials/2023/q3/Lumen-3Q23-Earnings-Presentation.pdf</t>
  </si>
  <si>
    <t>https://s1.q4cdn.com/264428898/files/doc_earnings/2023/q2/presentation/2Q23-Earnings-Deck.pdf</t>
  </si>
  <si>
    <t>https://s29.q4cdn.com/773189526/files/doc_presentations/2021/08/MODV-Project-Victory-Investor-Presentation-Final.pdf</t>
  </si>
  <si>
    <t>https://s26.q4cdn.com/607044225/files/doc_presentations/2020/MultiPlan-Inc.-Sell-Side-Analyst-Day-Presentation-Transcript.pdf</t>
  </si>
  <si>
    <t>https://cdn2.hubspot.net/hubfs/3957809/Coming%20Back%20Stronger%20webinar%20slides.pdf?hsCtaTracking=f979b47a-9500-430b-ba2c-dc0d361afb30%7C9065e625-5908-4ffd-b709-bcc3e31927c6</t>
  </si>
  <si>
    <t>https://s24.q4cdn.com/201644000/files/doc_downloads/2021/2021/12/10/121021-Jhaveri-GS4-10-SUMMIT-Oral-Presentation-at-SABCS-2021.pdf</t>
  </si>
  <si>
    <t>https://s23.q4cdn.com/937095816/files/doc_presentations/2023/Aug/14/cdxc-investor-presentation_aug-2023_final-secured.pdf</t>
  </si>
  <si>
    <t>https://s28.q4cdn.com/399982429/files/doc_financials/2022/q4/SentinelOne_AttivoNetworks_InvestorPresentation-FINAL.pdf</t>
  </si>
  <si>
    <t>https://s23.q4cdn.com/197378439/files/doc_events/2023/Nov/28/OpenText-to-Divest-AMC-Business-to-Rocket-Software-Presentation.pdf</t>
  </si>
  <si>
    <t>https://s201.q4cdn.com/848984577/files/doc_presentations/2024/Jan/10/jpm-presentation-final-2.pdf</t>
  </si>
  <si>
    <t>https://www.illinoistollway.com/documents/20184/240005/20121212+Debt+Management+Plan/deb5fbeb-75e0-4ff8-a27d-034159b51fa1?version=1.0</t>
  </si>
  <si>
    <t>https://www.illinoistollway.com/documents/20184/239838/2011+11+Non-Revenue+Transponders+Presentation.pdf/607f7fe6-8c25-4b3f-bb5d-ec33db7f2c49?version=1.0</t>
  </si>
  <si>
    <t>https://www.illinoistollway.com/documents/20184/238500/20160125_Infrastructure.pdf/dbe1eac5-89fe-4a4e-bf2b-48803ef5a416?version=1.0</t>
  </si>
  <si>
    <t>https://www.illinoistollway.com/documents/20184/864007/DRAFT+12.3.2020+ROCIP+SBI+Presentation.pdf/e8d484aa-4863-f5ea-9694-2ce19e512420?t=1607445735108</t>
  </si>
  <si>
    <t>https://www.illinoistollway.com/documents/20184/532181/20170727_CAFR.pdf/f425de1b-4373-4ce1-90f8-c001710be82c?version=1.0</t>
  </si>
  <si>
    <t>https://www.illinoistollway.com/documents/20184/239841/10+Board+Presentation+Congestion+Pricing+Study+Results.pdf/e5085c8f-8b5a-4303-a237-bc73ec4f6a82?version=1.0</t>
  </si>
  <si>
    <t>https://www.illinoistollway.com/documents/20184/239219/14-0081R+Voice+Over+Internet+Protocol+Telecom+System%2C+Support+and+Services+Addendum+1+Attachment+2/b0c53d0f-fc38-460f-ae94-94a8d29aabc8?version=1.0</t>
  </si>
  <si>
    <t>https://www.illinoistollway.com/documents/20184/239483/20130918_Financing+Update+and+Swap+Overview.pdf/8568caa1-94f7-40e0-817c-16132a17365d?version=1.0</t>
  </si>
  <si>
    <t>https://www.illinoistollway.com/documents/20184/101637/20230918+EOWA+Meeting+Presentation.pdf/57cfa10b-9b8a-3c4d-a22c-dd29d6d8aa97?version=1.0&amp;t=1695407815644&amp;download=true</t>
  </si>
  <si>
    <t>https://hcpf.colorado.gov/sites/hcpf/files/CO%20Person-Centered%20Budget%20Algorithm-Statewide%20Presentation-09-10-2020.pdf</t>
  </si>
  <si>
    <t>https://hcpf.colorado.gov/sites/hcpf/files/Human%20Rights%20Committee-Stakeholder%20Presentation-November%202021.pdf</t>
  </si>
  <si>
    <t>https://hcpf.colorado.gov/sites/hcpf/files/Supported%20Employment%20Stakeholder%20Engagement%20Presentation-November%2010%2C%202022.pdf</t>
  </si>
  <si>
    <t>https://hcpf.colorado.gov/sites/hcpf/files/START%20Presentation-CHRP%20Provider%20Meeting-May%202019.pdf</t>
  </si>
  <si>
    <t>https://hcpf.colorado.gov/sites/hcpf/files/Direct%20Care%20Workforce%20Collaborative-Presentation-June%208%202022.pdf</t>
  </si>
  <si>
    <t>https://hcpf.colorado.gov/sites/hcpf/files/Office%20of%20Community%20Living%20Update%20Presentation-October%2014%202021.pdf</t>
  </si>
  <si>
    <t>https://hcpf.colorado.gov/sites/hcpf/files/Medicaid%20Renewal%20Revamp%20Presentation-February%202022.pdf</t>
  </si>
  <si>
    <t>https://hcpf.colorado.gov/sites/hcpf/files/Case%20Management%20Agency%20Quarterly%20Meeting%20Presentation-May%202021.pdf</t>
  </si>
  <si>
    <t>https://hcpf.colorado.gov/sites/hcpf/files/Home%20Delivered%20Meals%20Stakeholder%20Meeting-Presentation-July%2028%202022.pdf</t>
  </si>
  <si>
    <t>https://hcpf.colorado.gov/sites/hcpf/files/MPRRAC_PresentationSlides_28June2019v2_0.pdf</t>
  </si>
  <si>
    <t>https://scholars.unh.edu/cgi/viewcontent.cgi?article=1104&amp;context=prep</t>
  </si>
  <si>
    <t>https://scholars.unh.edu/cgi/viewcontent.cgi?article=6899&amp;context=unh_today</t>
  </si>
  <si>
    <t>https://scholars.unh.edu/cgi/viewcontent.cgi?article=6223&amp;context=unh_today</t>
  </si>
  <si>
    <t>https://scholars.unh.edu/cgi/viewcontent.cgi?article=1439&amp;context=unh_lr</t>
  </si>
  <si>
    <t>https://scholars.unh.edu/cgi/viewcontent.cgi?filename=0&amp;article=1017&amp;context=ccom&amp;type=additional</t>
  </si>
  <si>
    <t>https://scholars.unh.edu/cgi/viewcontent.cgi?article=3133&amp;context=news</t>
  </si>
  <si>
    <t>https://scholars.unh.edu/cgi/viewcontent.cgi?article=1251&amp;context=international_news</t>
  </si>
  <si>
    <t>https://scholars.unh.edu/cgi/viewcontent.cgi?referer=&amp;httpsredir=1&amp;article=1085&amp;context=soc_facpub</t>
  </si>
  <si>
    <t>https://scholars.unh.edu/cgi/viewcontent.cgi?article=1070&amp;context=office_of_research</t>
  </si>
  <si>
    <t>https://scholars.unh.edu/cgi/viewcontent.cgi?article=1066&amp;context=international_travel</t>
  </si>
  <si>
    <t>https://www.mynavyhr.navy.mil/Portals/55/Reference/MILPERSMAN/1000/1700Morale/1770-275.pdf?ver=b4KxpyrHcPjyVUTa-sBO4g%3D%3D</t>
  </si>
  <si>
    <t>https://www.navfac.navy.mil/Portals/68/Documents/Business-Lines/Environmental/Environmental-Restoration/NAVFAC-Atlantic/Vieques/RAB/2012/Vieques_RAB_Presentation_AOC_E_2012Mar_Eng.pdf</t>
  </si>
  <si>
    <t>https://apps.dtic.mil/sti/tr/pdf/ADA120191.pdf</t>
  </si>
  <si>
    <t>https://aec.army.mil/application/files/7416/2185/9362/IrwinEIS-4.pdf</t>
  </si>
  <si>
    <t>https://operations.erdc.dren.mil/webinars/18Aug30-HazardousEnergyArcFlash.pdf</t>
  </si>
  <si>
    <t>https://pieetraining.eb.mil/wbt/wawf/ECP1043_Overview.pdf</t>
  </si>
  <si>
    <t>https://ewn.erdc.dren.mil/wp-content/uploads/2021/04/08_Johnck_case_study_SF_bay.pdf</t>
  </si>
  <si>
    <t>https://corpslakes.erdc.dren.mil/partners/pdfs/2019-Ft%20Peck%20Partnership.pdf</t>
  </si>
  <si>
    <t>https://s3.amazonaws.com/busyconf-events/smartrivers2017/Smart%20Rivers%20Call%20for%20Abstracts%20v3%20spreads.pdf</t>
  </si>
  <si>
    <t>https://www.mvp.usace.army.mil/Portals/57/docs/Civil%20Works/Projects/MplsLocksDisposition/Aug2019_PublicMeetings/DispositionStudy_MasterPresentation_AUG_2019.pdf?ver=2019-08-13-160102-033</t>
  </si>
  <si>
    <t>https://www.qsl.net/w2vtm/Mil%20TV/Block_ieee_presentation.pdf</t>
  </si>
  <si>
    <t>https://health.mil/Reference-Center/Presentations/2016/04/26/UBO-Webinar-Specialty-Coding-Presentation</t>
  </si>
  <si>
    <t>https://erdc-library.erdc.dren.mil/jspui/bitstream/11681/13924/1/CERL-SR-06-51.pdf</t>
  </si>
  <si>
    <t>https://www.spa.usace.army.mil/Portals/16/docs/civilworks/regulatory/Education%20Outreach/2023.03.30%20BIL%20RPW%20Presentation%202023.pdf?ver=pCGMhr-l4sWELbLv2QtFdw%3d%3d</t>
  </si>
  <si>
    <t>https://cnrsw.cnic.navy.mil/Portals/84/NAVBASE_Point_Loma/Documents/OTC_Redevelopment/2018-11-05%20NBPL%20OTC%20Industry%20Forum%20Presentation%20-%20Part%202.pdf?ver=p7zVg6_RMY732xryulyT3g%3D%3D</t>
  </si>
  <si>
    <t>https://www.ncolcoe.army.mil/Portals/71/NCO%20Academies/JBLM/ref/7.JBLM%20NCOA%20ACT.pdf?ver=BLvalWn8paBnv0W56GjGAQ%3d%3d</t>
  </si>
  <si>
    <t>https://its.ntia.gov/media/36316/2.4_Chapin-RadioMap-ISART2012.pdf</t>
  </si>
  <si>
    <t>https://www.poh.usace.army.mil/Portals/10/docs/SPEAKERS%20BUREAU%20EVAL.pdf</t>
  </si>
  <si>
    <t>https://www.lrb.usace.army.mil/Portals/45/docs/FUSRAP/Tonawanda/landfill-presentation-landfillou-propplan-2015-10.pdf</t>
  </si>
  <si>
    <t>https://abc-utc.fiu.edu/wp-content/uploads/2018/06/Att_05_2018-AFF002-TRB-ABC-Subc-FHWA-TFHRC-Research-Update.pdf</t>
  </si>
  <si>
    <t>https://www.publicpower.org/system/files/documents/joint_action_workshop_presentation_2017_-aschenbach.pdf</t>
  </si>
  <si>
    <t>https://www.fgdc.gov/organization/working-groups-subcommittees/mwg/meetings/december-2017/fgdc-metadata-working-group-update-20171213.pdf</t>
  </si>
  <si>
    <t>https://files.dep.state.pa.us/OilGas/BOGM/BOGMPortalFiles/IndustryResources/TrainingWorkshops/Nov14/MIA_Program_Training_Final_Intro_Module_1.pdf</t>
  </si>
  <si>
    <t>https://secure.in.gov/iurc/files/Duke_Summer_Reliability_Presentation_2009.pdf</t>
  </si>
  <si>
    <t>https://resources.uta.edu/business/accounting/materials/_downloads/materials_16/Dyson%20Bracy%20-%20Tax-related%20Identity%20Theft.pdf</t>
  </si>
  <si>
    <t>https://www.alabamapublichealth.gov/pharmacy/assets/presentation_kertesz_2017.pdf</t>
  </si>
  <si>
    <t>https://stats.bls.gov/cex/research_papers/pdf/developing-a-data-quality-profile-for-the-consumer-expenditure-survey.pdf</t>
  </si>
  <si>
    <t>https://gaftp.epa.gov/region10/sites/yakima/Consent_Order_Deliverables/02__Fact_Sheets_and_Presentations/EJ_and_Law_Presentation.pdf</t>
  </si>
  <si>
    <t>https://ww2.arb.ca.gov/sites/default/files/2019-05/VRED%20Workshop%20PPT%20Full-May2%2719.pdf</t>
  </si>
  <si>
    <t>https://www.illinoistollway.com/documents/20184/239838/2011+03+Review+of+Bonding+Basics+Presentation.pdf/f0715021-6380-45fc-aebd-9034068d90e2?version=1.0</t>
  </si>
  <si>
    <t>https://www.illinoistollway.com/documents/20184/1186677/20221215_FINAuditMinutes.pdf/f961a4fa-43e9-e906-cce9-956aad947b10?version=1.0&amp;t=1677262583903&amp;download=true</t>
  </si>
  <si>
    <t>https://www.illinoistollway.com/documents/20184/101637/20170911+EOWA+LAC+Meeting+Presentation.pdf/20a6b423-ec47-4fbe-b800-9828e848b908?version=1.1</t>
  </si>
  <si>
    <t>https://www.illinoistollway.com/documents/20184/238698/151015_CTRI_CPC_03-Presentation.pdf/6176e05d-482c-4ba4-98ed-26cd3e8fb241?version=1.0&amp;t=1445935656829&amp;download=true</t>
  </si>
  <si>
    <t>https://www.illinoistollway.com/documents/20184/741047/Final+Presentation-with+edits.pdf</t>
  </si>
  <si>
    <t>https://www.illinoistollway.com/documents/20184/86242/IL+Toll+Investor+Presentation+6-19-19+for+Series+2019A/b78bfa4f-ac24-4eca-9279-024c3ec8df9d?version=1.4</t>
  </si>
  <si>
    <t>https://www.illinoistollway.com/documents/20184/238246/Tollway+Manuals+and+Standards+Presentation.pdf/ae4cc48c-e912-42be-b0b8-b54618e84f24?version=1.1&amp;t=1475686444542&amp;download=true</t>
  </si>
  <si>
    <t>https://www.illinoistollway.com/documents/20184/239841/10+07+Board+Presentation+53+Extentsion+Options.pdf/2576b358-88ac-4a10-8b7d-d7e49d128c17?version=1.0&amp;t=1323694741624&amp;download=true</t>
  </si>
  <si>
    <t>https://www.illinoistollway.com/documents/20184/94957/20160523+Good+Faith+Efforts+Presentation.pdf/dbc29525-0bb8-4159-94bb-bdae6a45efbb?version=1.10&amp;t=1473887711190&amp;download=true</t>
  </si>
  <si>
    <t>https://www.illinoistollway.com/documents/20184/101637/20160908+EOWA+LAC+Meeting+Presentation+by+Pace/e144e06e-404a-4992-9a9c-74718cb7bd79?version=1.1</t>
  </si>
  <si>
    <t>https://etneo.com/wp-content/uploads/file-etneo/cataloghi%20energia/Hybrid%20on-grid%20presentation%202020.pdf</t>
  </si>
  <si>
    <t>https://www.acs.org/content/dam/acsorg/events/spanish-webinars/slides/2019-09-18-energia-termica.pdf</t>
  </si>
  <si>
    <t>https://www.capitaland.com.cn/content/dam/capitaland-sites/international/invest/assets/CL%20AGM%202020%20GCEO%20Presentation%20Slides%20(SGXNet).pdf</t>
  </si>
  <si>
    <t>https://ecommons.udayton.edu/cgi/viewcontent.cgi?article=1086&amp;context=dayton_mag</t>
  </si>
  <si>
    <t>https://www.gsa.gov/system/files/Client%20Enrichment%20Series%209_18_19%20-%20PBS%20Customer%20Dashboard%20QA.pdf</t>
  </si>
  <si>
    <t>https://geospatialhealth.net/index.php/gh/article/download/1033/1082/8767</t>
  </si>
  <si>
    <t>https://www.esbnyc.com/sites/default/files/ESB_BOMA_China_CL.pdf</t>
  </si>
  <si>
    <t>https://www.researchgate.net/profile/Ismael-Caceres-Correa/publication/320054586_Presentation_of_our_number_10_issue_In_the_bowels_of_war_Migrations_refugees_and_forced_displacement/links/59cb0bb10f7e9bbfdc36bcb6/Presentation-of-our-number-10-issue-In-the-bowels-of-war-Migrations-refugees-and-forced-displacement.pdf</t>
  </si>
  <si>
    <t>https://forus.cl/files/doc_financials/2021/q4/2021-4Q_Forus_Corporate_Presentation.pdf</t>
  </si>
  <si>
    <t>https://www.sasec.asia/uploads/events/2014/TTFMM-Bangladesh/Presentation-on-Trade-Facilitation-Challanges-in-Bangladesh.pdf</t>
  </si>
  <si>
    <t>https://rclfoods.com/wp-content/uploads/2021/09/RCL-FOODS-2021-Investor-Presentation-1.pdf</t>
  </si>
  <si>
    <t>https://www.bcentral.cl/documents/33528/133214/mmc31032021_eng.pdf/48bc3b6e-066b-eb63-d6ab-e90288249982?version=1.0&amp;t=1628882251690&amp;download=true</t>
  </si>
  <si>
    <t>https://www.ghrsst.org/wp-content/uploads/2021/10/Howtosearch.pdf</t>
  </si>
  <si>
    <t>https://cdn.standards.iteh.ai/samples/4297/11cf955513c14aecacc0287dc55038cf/SIST-EN-60654-1-1998.pdf</t>
  </si>
  <si>
    <t>https://www.ka-net.org.uk/files/knox_academy_presentation_policy.pdf</t>
  </si>
  <si>
    <t>https://uci.nus.edu.sg/cl/wp-content/uploads/sites/19/2023/02/Facilities-at-Stephen-Riady-Centre.pdf</t>
  </si>
  <si>
    <t>https://images.template.net/wp-content/uploads/2022/04/How-to-Make-_-Design-Google-Slides-Presentation-Anonymously.pdf</t>
  </si>
  <si>
    <t>https://www.baylintech.com/wp-content/uploads/2021/05/2021-AGM-Presentation_final.pdf</t>
  </si>
  <si>
    <t>https://albertaairb.ca/wp-content/uploads/2022/08/2022-Insurance-Bureau-of-Canada-Presentation.pdf</t>
  </si>
  <si>
    <t>https://edata.conferenceboard.ca/docs/default-source/hr-resources/feb2019_presentation_craighall.pdf?sfvrsn=6f134f13_2</t>
  </si>
  <si>
    <t>https://kh-cdc.ca/en/research_briefings/Safe_and_understood_presentation_slides_English.pdf</t>
  </si>
  <si>
    <t>https://www.cma-cgm.com/static/CA/attachments/CMA%20CGM%20CANADA%20PRESENTATION%20-%20AIO.pdf</t>
  </si>
  <si>
    <t>https://horizons.service.canada.ca/resources/wp-content/uploads/2018/12/2016-273-presentation-notes-eng.pdf</t>
  </si>
  <si>
    <t>https://horizons.service.canada.ca/resources/wp-content/uploads/2018/12/2016-271-presentation-notes-eng_0.pdf</t>
  </si>
  <si>
    <t>https://www.oafc.on.ca/sites/default/files/Firefighter%20Certification/AMO%20Presentation%20-%20Final%20Version.pdf</t>
  </si>
  <si>
    <t>https://thecis.ca/wp-content/uploads/2021/12/GEM-CANADA-2020-FINAL-Presentation-02-12-21-compressed.pdf</t>
  </si>
  <si>
    <t>https://canada.system-safety.org/meetings/presentations/ISSS_Canada_Sept_2020Presentation_invite.pdf</t>
  </si>
  <si>
    <t>https://www.rstp.ca/wp-content/uploads/2020/04/Roadshow-SAH-presentation-ENG.pdf</t>
  </si>
  <si>
    <t>https://nyproblemgambling.org/wp-content/uploads/2020/10/Matheson-Presentation.pdf</t>
  </si>
  <si>
    <t>https://www.toronto.ca/wp-content/uploads/2017/11/97e0-Transport-Canada.pdf</t>
  </si>
  <si>
    <t>https://canadacouncil.ca/-/media/Files/CCA/Research/2008/04/EnvironmentalScanofContemporaryDanceEN.pdf</t>
  </si>
  <si>
    <t>https://www.sasklinkstolearning.com/Presentations/Indian_Oil_and_Gas_Canada.pdf</t>
  </si>
  <si>
    <t>https://cipmm-icagm.ca/wp-content/uploads/Presentation_PDF/2017_NW_presentations/english/Session%239%20-%20EN%20-%20June%206%20-%2010.30am%20to%2011.30am%20-%20Introduction%20of%20the%20New%20Dictionary.pdf</t>
  </si>
  <si>
    <t>https://scholars.unh.edu/cgi/viewcontent.cgi?article=2389&amp;context=thesis</t>
  </si>
  <si>
    <t>https://scholars.unh.edu/cgi/viewcontent.cgi?article=3524&amp;context=unh_today</t>
  </si>
  <si>
    <t>https://scholars.unh.edu/cgi/viewcontent.cgi?article=1035&amp;context=ccom</t>
  </si>
  <si>
    <t>https://scholars.unh.edu/cgi/viewcontent.cgi?article=1072&amp;context=nh_wrrc_scholarship</t>
  </si>
  <si>
    <t>https://scholars.unh.edu/cgi/viewcontent.cgi?article=1086&amp;context=gorham_nh_reports</t>
  </si>
  <si>
    <t>https://scholars.unh.edu/cgi/viewcontent.cgi?article=1082&amp;context=unhmbiology_facpub</t>
  </si>
  <si>
    <t>https://scholars.unh.edu/cgi/viewcontent.cgi?article=1087&amp;context=unhmbiology_facpub</t>
  </si>
  <si>
    <t>https://scholars.unh.edu/cgi/viewcontent.cgi?article=1123&amp;context=hanover_nh_reports</t>
  </si>
  <si>
    <t>https://scholars.unh.edu/cgi/viewcontent.cgi?article=1012&amp;context=nh_epscor</t>
  </si>
  <si>
    <t>https://scholars.unh.edu/cgi/viewcontent.cgi?article=1062&amp;context=risk</t>
  </si>
  <si>
    <t>https://hcpf.colorado.gov/sites/hcpf/files/State%20Supported%20Living%20Services%20%28State-SLS%29%20Presentation-August%202019.pdf</t>
  </si>
  <si>
    <t>https://hcpf.colorado.gov/sites/hcpf/files/Case%20Management%20Redesign-Waiver%20Program%20Eligibility%20Rules%20Presentation-November%2022%202022.pdf</t>
  </si>
  <si>
    <t>https://hcpf.colorado.gov/sites/hcpf/files/MPRRAC%20Presentation%20September%202017_0.pdf</t>
  </si>
  <si>
    <t>https://hcpf.colorado.gov/sites/hcpf/files/BRIDGE%20TA%20October%202019.pdf</t>
  </si>
  <si>
    <t>https://hcpf.colorado.gov/sites/hcpf/files/OCL-ARPA%20Update%20Webinar%20Presentation-August%2018%202022.pdf</t>
  </si>
  <si>
    <t>https://hcpf.colorado.gov/sites/hcpf/files/2019%2011%2019%20Colorado%201115%20Demonstration%20Waiver%20Application%20Presentation.pdf</t>
  </si>
  <si>
    <t>https://hcpf.colorado.gov/sites/hcpf/files/CO%20PASRR%20Level%201%20Training-Part%201-Presentation-February%2016%2C%202021.pdf</t>
  </si>
  <si>
    <t>https://hcpf.colorado.gov/sites/hcpf/files/ARPA%20for%20HCBS%20Stakeholder%20Presentation-August-2021.pdf</t>
  </si>
  <si>
    <t>https://hcpf.colorado.gov/sites/hcpf/files/Human%20Rights%20Committee%20Presentation%20for%20Members%20%26%20Guardians-March%202022.pdf</t>
  </si>
  <si>
    <t>https://hcpf.colorado.gov/sites/hcpf/files/Direct%20Care%20Workforce%20Collaborative-CHC%20Presentation-June%202022.pdf</t>
  </si>
  <si>
    <t>https://www.illinoistollway.com/documents/20184/240005/20120215++Bond+Financing+Team/dcc63d13-3fac-4391-ad53-ff14de4ea78a?version=1.0</t>
  </si>
  <si>
    <t>https://www.illinoistollway.com/documents/20184/1308571/20231214_TECH+Ops+Minutes+-+Final+signed+ppt.pdf/7c41de35-2997-54b0-7d01-139e7c4efcf2?version=1.0&amp;t=1706294212150&amp;download=true</t>
  </si>
  <si>
    <t>https://www.illinoistollway.com/documents/20184/1043692/20211216_FAOMinutes.pdf/2dc410dc-c3e0-b76e-9443-900fb0e23b7f?version=1.0&amp;t=1642714973230&amp;download=true</t>
  </si>
  <si>
    <t>https://www.illinoistollway.com/documents/20184/532181/20171213_Auditppt.pdf/f0ded99c-a337-44b6-a610-3237ee41208f?version=1.0</t>
  </si>
  <si>
    <t>https://www.illinoistollway.com/documents/20184/1308571/20230330_TECHminutes.pdf/f7a78a36-bb05-3d13-b564-6e7176a32e74?version=2.0&amp;t=1682616178939&amp;download=true</t>
  </si>
  <si>
    <t>https://www.illinoistollway.com/documents/20184/94957/20160628+Rockford+Maintenance+Site+Networking+Event+Presentation.pdf/a66df8c7-97fc-4485-b05e-ad8adbaf0abd?version=1.16&amp;t=1473948278599&amp;download=true</t>
  </si>
  <si>
    <t>https://www.illinoistollway.com/documents/20184/864007/20200915+State+of+Illinois+Small+Business+Set-Aside+Presentation+for+THA.pdf/0f993bf6-94b7-e5a5-fe62-debc889b94ac?t=1600862885145</t>
  </si>
  <si>
    <t>https://www.illinoistollway.com/documents/20184/1186677/20220519_FAOMinutes.pdf/91eec279-65b8-a145-1b8e-2be6a3a4ed7f?version=1.0&amp;t=1655407433605&amp;download=true</t>
  </si>
  <si>
    <t>https://www.illinoistollway.com/documents/20184/1427751/20240126_ENG-OPS+Minutes+-+Final+signed+ppt.pdf/1a8d7137-6b91-c3df-b9ae-b2adae6817d7?version=1.0&amp;t=1708629074233&amp;download=true</t>
  </si>
  <si>
    <t>https://www.illinoistollway.com/documents/20184/239838/2011+09+IGA+-+I-90+and+I-47+interchange+with+Huntley+-+Kane+-McHenry+Counties.pdf/b9746fbb-d8e2-486e-9433-4af2b44b7408?version=1.0</t>
  </si>
  <si>
    <t>https://stats.bls.gov/cex/research_papers/pdf/developing-a-data-quality-profile-for-the-consumer-expenditure-survey-symposium.pdf</t>
  </si>
  <si>
    <t>https://mbba-nh.org/wp-content/uploads/2014/02/steve-richmond-powerpoint-101613.pdf</t>
  </si>
  <si>
    <t>https://www.doj.state.wi.us/sites/default/files/3_16_22%20Green%20Bay%20Threat%20Assessment%20Presentation%20with%20OSS%20Flyer.pdf</t>
  </si>
  <si>
    <t>https://ccta.primegov.com/meeting/attachment/15234.pdf?name=Link%20to%20PC%20Materials</t>
  </si>
  <si>
    <t>https://www.aqmd.gov/docs/default-source/rule-book/Proposed-Rules/1410/transportationfuelissues070617.pdf?sfvrsn=6</t>
  </si>
  <si>
    <t>https://www.in.gov/iurc/files/Duke_Summer_Reliability_Presentation_2009.pdf</t>
  </si>
  <si>
    <t>https://leg.colorado.gov/sites/default/files/images/committees/2017/michael_griffith_-_at-risk_presentation.pdf</t>
  </si>
  <si>
    <t>https://archive.epa.gov/region4/ead/news/web/pdf/recycling_corrections_al.pdf</t>
  </si>
  <si>
    <t>https://americanenglish.state.gov/files/ae/resource_files/ae_live_8.1_active_reading-presentation.pdf</t>
  </si>
  <si>
    <t>https://hro-cigre.hr/wp-content/uploads/2021/12/Siemens-Energy_company-presentation_Fields_of_Action.pdf</t>
  </si>
  <si>
    <t>https://leanenterprise.org.uk/wp-content/uploads/2018/12/Jon-Blackburn-Presentation.pdf</t>
  </si>
  <si>
    <t>https://www.hillmar.com/site/assets/files/9600/100-510-76780_hpt-sm-all_power_point_presentation.pdf</t>
  </si>
  <si>
    <t>https://assets.asics.com/system/libraries/777/Consolidated%20Financial%20Summary%20For%20the%20Fiscal%20Year%20ended%20December%2031,%202021.pdf</t>
  </si>
  <si>
    <t>https://www.iso-ne.com/static-assets/documents/2016/01/20160126_presentation_2016stateofthegrid.pdf</t>
  </si>
  <si>
    <t>https://www.omron.com/global/en/assets/file/ir/irlib/20190725_presentation_script_e.pdf</t>
  </si>
  <si>
    <t>https://avino.com/site/assets/files/5183/q4_fullyear_2023_asm_earning_call_presentation_final.pdf</t>
  </si>
  <si>
    <t>https://www.bellairecivicclub.com/wp-content/uploads/2018/06/SiemensPresentation_8-2-2016.pdf</t>
  </si>
  <si>
    <t>https://scholars.unh.edu/cgi/viewcontent.cgi?article=1000&amp;context=scholarly_projects</t>
  </si>
  <si>
    <t>https://www.caverion.com/globalassets/investors/en/presentations/2021-05-road-show-presentation</t>
  </si>
  <si>
    <t>https://scholars.unh.edu/cgi/viewcontent.cgi?article=2432&amp;context=extension</t>
  </si>
  <si>
    <t>https://scholars.unh.edu/cgi/viewcontent.cgi?article=2625&amp;context=thesis</t>
  </si>
  <si>
    <t>https://scholars.unh.edu/cgi/viewcontent.cgi?article=1999&amp;context=faculty_pubs</t>
  </si>
  <si>
    <t>https://scholars.unh.edu/cgi/viewcontent.cgi?article=1008&amp;context=nh_epscor</t>
  </si>
  <si>
    <t>https://scholars.unh.edu/cgi/viewcontent.cgi?article=1063&amp;context=news</t>
  </si>
  <si>
    <t>https://scholars.unh.edu/cgi/viewcontent.cgi?article=1644&amp;context=faculty_pubs</t>
  </si>
  <si>
    <t>https://scholars.unh.edu/cgi/viewcontent.cgi?article=2433&amp;context=extension</t>
  </si>
  <si>
    <t>https://scholars.unh.edu/cgi/viewcontent.cgi?article=2215&amp;context=dissertation</t>
  </si>
  <si>
    <t>https://scholars.unh.edu/cgi/viewcontent.cgi?article=1028&amp;context=mcbs_facpub</t>
  </si>
  <si>
    <t>https://hcpf.colorado.gov/sites/hcpf/files/Supported%20Living%20Services%20%28SLS%29%20Waiver%20Exception%20Review%20Process%20Presentation-December%202021_0.pdf</t>
  </si>
  <si>
    <t>https://hcpf.colorado.gov/sites/hcpf/files/PASRR%20Introduction%20Presentation-February%209%2C%202021.pdf</t>
  </si>
  <si>
    <t>https://hcpf.colorado.gov/sites/hcpf/files/Office%20of%20Community%20Living%20Update%20Presentation-Disability%20Community-October%202021.pdf</t>
  </si>
  <si>
    <t>https://hcpf.colorado.gov/sites/hcpf/files/CO%20PASRR%20Evaluation%20Follow-Up%20Task%20Presentation-November%2023%202021.pdf</t>
  </si>
  <si>
    <t>https://hcpf.colorado.gov/sites/hcpf/files/HCPF%20SMART%20Act%202022.pdf</t>
  </si>
  <si>
    <t>https://hcpf.colorado.gov/sites/hcpf/files/Supported%20Employment%20Stakeholder%20Engagement%20Presentation-October%2025%2C%202022.pdf</t>
  </si>
  <si>
    <t>https://hcpf.colorado.gov/sites/hcpf/files/Human%20Rights%20Committee-PRN%20Medications%20Presentation-April%202021_0.pdf</t>
  </si>
  <si>
    <t>https://hcpf.colorado.gov/sites/hcpf/files/CHASE%20Board%20Presentation%2012.14.2021.pdf</t>
  </si>
  <si>
    <t>https://hcpf.colorado.gov/sites/hcpf/files/Medicaid%20Provider%20Rate%20Review%20Advisory%20Committee%20Presentation%20January%202017_0.pdf</t>
  </si>
  <si>
    <t>https://hcpf.colorado.gov/sites/hcpf/files/Community%20First%20Choice%20Council%20Presentation-July%202022.pdf</t>
  </si>
  <si>
    <t>https://www.itscanada.ca/files/5%20Lovicsek_Presentation_Bilingual%20Pictogram%20Messages%20on%20Ontario%20VMS_30apr2013.pdf</t>
  </si>
  <si>
    <t>https://www.bankofcanada.ca/wp-content/uploads/2021/07/recent-market-developments-CNID.pdf</t>
  </si>
  <si>
    <t>https://www.frames.gov/documents/catalog/alexander_and_stocks_2019_wildland-fire-canada-presentation-slides.pdf</t>
  </si>
  <si>
    <t>https://landtransparency.ca/wp-content/uploads/2020/11/LOTR_Policy_Presentation-Nov-19.pdf</t>
  </si>
  <si>
    <t>https://dev.cm.publichealthontario.ca/-/media/Event-Presentations/2022/webinar-conversation-anti-racism-action-substance-use.pdf?rev=bc1f1f84c3ac4c268da7c6f1eb3ba3e8&amp;sc_lang=en</t>
  </si>
  <si>
    <t>https://iea-industry.org/app/uploads/WSIV_Canada_Presentation-on-available-Roadmaps-Paris-May-2019.pdf</t>
  </si>
  <si>
    <t>https://mdpi-res.com/d_attachment/sustainability/sustainability-13-07909/article_deploy/sustainability-13-07909.pdf?version=1626346340</t>
  </si>
  <si>
    <t>https://www.medrxiv.org/content/10.1101/2021.02.27.21252596v1.full.pdf</t>
  </si>
  <si>
    <t>https://www.illinoistollway.com/documents/20184/239838/2011+10+2012+Tentative+Budget+Finance+Administration+Operations+Committee+Presentation.pdf/23f7840c-aead-4fe9-a5e8-17ae02c4eecb?version=1.0</t>
  </si>
  <si>
    <t>https://www.illinoistollway.com/documents/20184/1308571/20221215_DivInclMinutes.pdf/949d14ea-889d-7f2d-06b5-47418478efbd?version=1.0&amp;t=1680191452351&amp;download=true</t>
  </si>
  <si>
    <t>https://www.illinoistollway.com/documents/20184/101637/20161017+EOWA+LAC+Meeting+Presentation.pdf/b73dfea5-dc66-476d-b9d9-68a09cc4b3f5?version=1.1</t>
  </si>
  <si>
    <t>https://www.illinoistollway.com/documents/20184/1043692/20211216_AUDminutes.pdf/ec6f99be-73aa-cf56-41dd-499f29f7a673?version=1.1&amp;t=1647615789256&amp;download=true</t>
  </si>
  <si>
    <t>https://www.illinoistollway.com/documents/20184/1313956/Webinar+Series+95_CDB+Capital+Development+Board+Prequalification+Presentation.pdf/3585607d-50ed-6bff-d555-134206aa9c88?t=1701893436880</t>
  </si>
  <si>
    <t>https://www.illinoistollway.com/documents/20184/1081479/03-08-2021+-+MIQ+Meeting+Presentation+%28pdf%29.pdf/5f20f71a-8955-729f-b583-ebaf09c5845f?version=1.1&amp;t=1615503170046&amp;download=true</t>
  </si>
  <si>
    <t>https://www.illinoistollway.com/documents/20184/238609/20150604_SpecialBdMtg.pdf/303c7d03-73d1-4306-84cc-d81668fae7d9?version=1.0</t>
  </si>
  <si>
    <t>https://www.illinoistollway.com/documents/20184/864007/BEP+Presentation.pdf/15068da7-8411-fbcc-9139-e9a45ca2f716?t=1600184308161</t>
  </si>
  <si>
    <t>https://www.illinoistollway.com/documents/20184/1206382/20220328+CPOGS+Small+Business+Set-Aside+Program+Presentation+for+THA+and+SBI.pdf/cc978e4e-04e3-4e8d-6eae-4cb82cd08ab4?t=1648835823216</t>
  </si>
  <si>
    <t>https://scholars.unh.edu/cgi/viewcontent.cgi?article=2636&amp;context=news</t>
  </si>
  <si>
    <t>https://scholars.unh.edu/cgi/viewcontent.cgi?article=2692&amp;context=unh_today</t>
  </si>
  <si>
    <t>https://scholars.unh.edu/cgi/viewcontent.cgi?article=1769&amp;context=news</t>
  </si>
  <si>
    <t>https://scholars.unh.edu/cgi/viewcontent.cgi?article=1475&amp;context=news</t>
  </si>
  <si>
    <t>https://scholars.unh.edu/cgi/viewcontent.cgi?article=1431&amp;context=news</t>
  </si>
  <si>
    <t>https://scholars.unh.edu/cgi/viewcontent.cgi?article=2724&amp;context=thesis</t>
  </si>
  <si>
    <t>https://scholars.unh.edu/cgi/viewcontent.cgi?article=1080&amp;context=scholarly_projects</t>
  </si>
  <si>
    <t>https://scholars.unh.edu/cgi/viewcontent.cgi?article=2719&amp;context=thesis</t>
  </si>
  <si>
    <t>https://scholars.unh.edu/cgi/viewcontent.cgi?article=1076&amp;context=scholarly_projects</t>
  </si>
  <si>
    <t>https://www.marines.mil/Portals/1/MCO%207040.12.pdf</t>
  </si>
  <si>
    <t>https://www.sapr.mil/sites/default/files/public/docs/DAC-PSM_Presentation_Public_Meeting_31_March_2023</t>
  </si>
  <si>
    <t>https://archive.org/download/mipc-sill-www_army_mil/sill-www.army.mil_WGJ7LTQD2GB4PAHIASJRJH3H2A75QIAV.pdf</t>
  </si>
  <si>
    <t>https://apps.dtic.mil/sti/trecms/pdf/AD1202688.pdf</t>
  </si>
  <si>
    <t>https://dodsoco.ogc.osd.mil/Portals/102/Documents/Deskbook%20Presentation/2023%20Personnel%20Deadlines%20Financial%20Disclosure%20PR.pdf?ver=nDPYyDlY6Lx_lwxzAjAjww%3d%3d</t>
  </si>
  <si>
    <t>https://apps.dtic.mil/sti/pdfs/AD1043277.pdf</t>
  </si>
  <si>
    <t>https://www.ewh.ieee.org/r5/denver/rockymountainemc/archive/2010/April_2010/IEEE%20Presentation%20October%202008.pdf</t>
  </si>
  <si>
    <t>https://www.sam.usace.army.mil/Portals/46/docs/program_management/mscip/docs/Appendix%20K%20-%20Gulf%20Sturgeon%20Telemetry%20Survey%20Presentation.pdf</t>
  </si>
  <si>
    <t>https://www.southcom.mil/Portals/7/Documents/Telework%20Resources/CVR%20Quick%20Start%20Guide%20for%20Microsoft%20Teams%20For%20Government.pdf?ver=2020-05-01-142518-900</t>
  </si>
  <si>
    <t>https://eri-summit.darpa.mil/docs/Uhlig_Rich_Intel_final.pdf</t>
  </si>
  <si>
    <t>https://exwc.navfac.navy.mil/Portals/88/Documents/EXWC/Restoration/er_pdfs/oer2/mrp_RI/FS/oer2-mrp-presentation.pdf?ver=kHcfCwh4DBNX-QWHpHfYXA%3D%3D</t>
  </si>
  <si>
    <t>https://apps.dtic.mil/sti/tr/pdf/ADA238456.pdf</t>
  </si>
  <si>
    <t>https://apps.dtic.mil/sti/tr/pdf/ADA197918.pdf</t>
  </si>
  <si>
    <t>https://nsarchive.gwu.edu/sites/default/files/documents/4999266/John-Garstka-Asst-Director-for-Concepts-and.pdf</t>
  </si>
  <si>
    <t>https://apps.dtic.mil/sti/tr/pdf/ADA235352.pdf</t>
  </si>
  <si>
    <t>https://apps.dtic.mil/sti/pdfs/AD1009070.pdf</t>
  </si>
  <si>
    <t>https://aec.army.mil/application/files/5015/5913/4923/WDNR_Presentation_RAB_Nov_1_2018.pdf</t>
  </si>
  <si>
    <t>https://www.nan.usace.army.mil/Portals/37/docs/civilworks/projects/nj/fusrap/Former%20Raritan/W912WJ21F0124_Raritan_EPA_GSA_Public_Meeting_Final_Presentation.pdf?ver=g_-D6-Ks7tLoC09Pd6UEHg%3D%3D</t>
  </si>
  <si>
    <t>https://www.armyupress.army.mil/Portals/7/educational-services/staff-rides/4_MS360U4L6_Preliminary_Study_Briefspdf.pdf</t>
  </si>
  <si>
    <t>https://www.fitness.marines.mil/Portals/211/Docs/MCMAP/Platform%20Evaluation%20PECL.PDF</t>
  </si>
  <si>
    <t>https://www.sigar.mil/pdf/briefing/2017-05-17-fraud-awareness.pdf?SSR=3&amp;SubSSR=17&amp;Sub2SSR=16&amp;WP=Overview%20Briefing%20(PDF)</t>
  </si>
  <si>
    <t>https://apps.dtic.mil/sti/tr/pdf/AD1095825.pdf</t>
  </si>
  <si>
    <t>https://www.epa.gov/sites/production/files/2017-03/documents/fuel-economy-detroit-2017-03-16.pdf</t>
  </si>
  <si>
    <t>https://www.cdph.ca.gov/Programs/CEH/DFDCS/CDPH%20Document%20Library/FDB/FoodSafetyProgram/FoodIndustryTraining/fdbRIgde26.pdf</t>
  </si>
  <si>
    <t>https://www.cisa.gov/sites/default/files/publications/Older%2520Americans%2520Presentation.pdf</t>
  </si>
  <si>
    <t>https://mldscenter.maryland.gov/egov/Publications/Presentations/EarlyEducationalPredictors/CorrelatesandConsequencesofOnTimeGraduation%20.pdf</t>
  </si>
  <si>
    <t>https://www.regents.nysed.gov/sites/regents/files/FB%20Monday%20AM%20-%20Improving%20Special%20Education%20Outcomes%20in%20New%20York%20State%20Presentation.pdf</t>
  </si>
  <si>
    <t>https://hcpf.colorado.gov/sites/hcpf/files/Support%20Level%20Review%20Request%20Form%20Presentation-March%202022.pdf</t>
  </si>
  <si>
    <t>https://hcpf.colorado.gov/sites/hcpf/files/2018%20November%20Alternate%20Reimbursement%20Methodology%20Presentation.pdf</t>
  </si>
  <si>
    <t>https://hcpf.colorado.gov/sites/hcpf/files/Heath%20Cabinet%20Policy%20Summit%20Presentation%20-%20March%202022.pdf</t>
  </si>
  <si>
    <t>https://hcpf.colorado.gov/sites/hcpf/files/Nursing%20Facility%20Demonstration%20of%20Need%20Presentation-September%202021.pdf</t>
  </si>
  <si>
    <t>https://hcpf.colorado.gov/sites/hcpf/files/ACC%20Phase%20II%20BH%20in%20Primary%20Care%20Webinar%20Slides%20March%202018.pdf</t>
  </si>
  <si>
    <t>https://hcpf.colorado.gov/sites/hcpf/files/Direct%20Care%20Workforce%20Collaborative-Presentation-April%202021.pdf</t>
  </si>
  <si>
    <t>https://hcpf.colorado.gov/sites/hcpf/files/2022%20HCPF%20Annual%20Stakeholder%20Webinar%20Presentation.pdf</t>
  </si>
  <si>
    <t>https://hcpf.colorado.gov/sites/hcpf/files/Case%20Management%20Redesign%20Culture%20Change%20Presentation-July%2026%202022.pdf</t>
  </si>
  <si>
    <t>https://hcpf.colorado.gov/sites/hcpf/files/2021%20HQIP%20Presentation-CHASE%20Aug%202020.pdf</t>
  </si>
  <si>
    <t>https://hcpf.colorado.gov/sites/hcpf/files/Case%20Management%20Redesign%20Updates%20Presentation-November%2030%202022.pdf</t>
  </si>
  <si>
    <t>https://s201.q4cdn.com/307844724/files/doc_presentations/2023/06/Coya-Therapeutics-Non-Confidential-Presentation-June-2023_6_5.pdf</t>
  </si>
  <si>
    <t>https://s26.q4cdn.com/231518987/files/doc_presentations/230727-presentation.pdf</t>
  </si>
  <si>
    <t>https://s22.q4cdn.com/297193009/files/doc_presentations/2020/03/Barclays-Conference-Presentation.pdf</t>
  </si>
  <si>
    <t>https://s25.q4cdn.com/799964164/files/doc_presentations/2023/Investor-Presentation-12-12-2023.pdf</t>
  </si>
  <si>
    <t>https://s28.q4cdn.com/284259014/files/doc_presentation/2020/11/2020-Q3-Earnings-Presentation-November-2-FINAL2.pdf</t>
  </si>
  <si>
    <t>https://s22.q4cdn.com/852369931/files/doc_presentations/2023/R1-RBC-2023-Presentation.pdf</t>
  </si>
  <si>
    <t>https://s28.q4cdn.com/259445127/files/CYBN-Topline-Data-Presentation-Nov-30-2023-Final.pdf</t>
  </si>
  <si>
    <t>https://s29.q4cdn.com/816090369/files/doc_presentation/2022/07/220727-HOLX-Corporate-Presentation_FINAL.pdf</t>
  </si>
  <si>
    <t>https://s21.q4cdn.com/710767749/files/doc_presentations/2019/03/CVA-March-2019-Investor-Presentation.pdf</t>
  </si>
  <si>
    <t>https://s21.q4cdn.com/836187199/files/doc_financials/2023/q1/1Q-23-Analyst-Presentation-v-Final1.pdf</t>
  </si>
  <si>
    <t>https://s23.q4cdn.com/369160497/files/doc_presentation/2021/10/Volumetric-Announcement-FINAL.pdf</t>
  </si>
  <si>
    <t>https://s2.q4cdn.com/939383573/files/doc_presentations/2023/06/William-Blair-Presentation-June-2023.pdf</t>
  </si>
  <si>
    <t>https://cdn0.scrvt.com/0e46935d037de4ec3888566275864b37/afc37bcfc23c63b3/a4ca93b4220a/afc37bcfc23c63b3-0c0969b92937-2021_01_13_Siemens-Healthineers-presentation_JPM-vF.pdf</t>
  </si>
  <si>
    <t>https://s25.q4cdn.com/940193366/files/doc_Presentations/2022/05/220601-Roper-Technologies-Conference-Call-Presentation.pdf</t>
  </si>
  <si>
    <t>https://s201.q4cdn.com/120229500/files/doc_presentation/2023/06/Green-Plains_IRA-Teach-In-Presentation-FINAL.pdf</t>
  </si>
  <si>
    <t>https://s27.q4cdn.com/813048489/files/doc_presentation/2023/11/SSD-Investor-Presentation-November-2023-vFINAL.pdf</t>
  </si>
  <si>
    <t>https://s21.q4cdn.com/959970859/files/doc_presentation/2022/mCloud-Investor-Deck-July-2022-(v2).pdf</t>
  </si>
  <si>
    <t>https://s24.q4cdn.com/382246808/files/doc_presentations/2023/Oct/newmont-third-quarter-2023-results-presentation_final2.pdf</t>
  </si>
  <si>
    <t>https://www.illinoistollway.com/documents/20184/831960/19-0097+Tollway+Technical+Assistance+Services+Addendum+1/a4b508af-37c6-436e-8e68-bdd294811f8e?version=1.0</t>
  </si>
  <si>
    <t>https://www.illinoistollway.com/documents/20184/240005/201213+December+2012+Strategic+Planning+Committee+Updates/3258ba81-c43a-4d0a-9be5-b5de47040ba1?version=1.0</t>
  </si>
  <si>
    <t>https://www.illinoistollway.com/documents/20184/1186677/20220915_FAOminutes2.pdf/a710a780-c13f-dec7-c8e2-40eb8d1ca57c?version=1.0&amp;t=1666384121242&amp;download=true</t>
  </si>
  <si>
    <t>https://www.illinoistollway.com/documents/20184/1186677/20220316_FAOMinutes.pdf/8b8aee28-a00e-a56e-dcac-73200c8e3a98?version=1.0&amp;t=1651151754278&amp;download=true</t>
  </si>
  <si>
    <t>https://www.illinoistollway.com/documents/20184/818260/20200521_FAOMinutes.pdf/57f3237c-e5f1-6655-4aef-53941d790a9f?version=1.0&amp;t=1593461358399&amp;download=true</t>
  </si>
  <si>
    <t>https://www.illinoistollway.com/documents/20184/239841/10+09+Board+Presentation+Prairie+Parkway.pdf/1db5d72b-8d97-4191-8ec5-4234c89b26bf?version=1.0</t>
  </si>
  <si>
    <t>https://www.illinoistollway.com/documents/20184/864007/September+2020+ECP+and+CW_09242020.pdf/32e09a62-747b-54e6-e202-fc4470e231c5?t=1601392779849</t>
  </si>
  <si>
    <t>https://www.illinoistollway.com/documents/20184/1186677/20221020_FAOminutes.pdf/69e42e33-28fc-ee5b-2ab8-196413940de9?version=1.0&amp;t=1668783606468&amp;download=true</t>
  </si>
  <si>
    <t>https://www.illinoistollway.com/documents/20184/829699/2.28+Procurement+Presentation.pdf/cfd5d551-605d-4d12-acaa-790a65b1ade8?version=1.0&amp;t=1583429573710&amp;download=true</t>
  </si>
  <si>
    <t>https://www.illinoistollway.com/documents/20184/864007/081621+Capability+Statement+Presentation+2+1.pdf/59bd40c4-d7c6-3462-2f46-fcc1523ba337?t=1629301087090</t>
  </si>
  <si>
    <t>https://scholars.unh.edu/cgi/viewcontent.cgi?article=2934&amp;context=unh_today</t>
  </si>
  <si>
    <t>https://scholars.unh.edu/cgi/viewcontent.cgi?article=3056&amp;context=dissertation</t>
  </si>
  <si>
    <t>https://scholars.unh.edu/cgi/viewcontent.cgi?referer=&amp;httpsredir=1&amp;article=1463&amp;context=news</t>
  </si>
  <si>
    <t>https://scholars.unh.edu/cgi/viewcontent.cgi?article=1057&amp;context=scholarly_projects</t>
  </si>
  <si>
    <t>https://scholars.unh.edu/cgi/viewcontent.cgi?article=4081&amp;context=unh_today</t>
  </si>
  <si>
    <t>https://scholars.unh.edu/cgi/viewcontent.cgi?article=1061&amp;context=jel</t>
  </si>
  <si>
    <t>https://scholars.unh.edu/cgi/viewcontent.cgi?article=1765&amp;context=honors</t>
  </si>
  <si>
    <t>https://scholars.unh.edu/cgi/viewcontent.cgi?article=1131&amp;context=gilford_nh_reports</t>
  </si>
  <si>
    <t>https://scholars.unh.edu/cgi/viewcontent.cgi?article=1152&amp;context=nh_epscor</t>
  </si>
  <si>
    <t>https://scholars.unh.edu/cgi/viewcontent.cgi?article=2690&amp;context=tnh_archive</t>
  </si>
  <si>
    <t>https://www.sjsu.edu/cfd/docs/Live%20Transcription%20Instructions.pdf</t>
  </si>
  <si>
    <t>https://www.ucl.ac.uk/maths/sites/maths/files/msci_presentation_mark_scheme.pdf</t>
  </si>
  <si>
    <t>https://www.engr.psu.edu/ae/thesis/portfolios/2012/BSK169/THESIS%20PRESENTATION%20OUTLINE%20&amp;%20SAMPLE%20SLIDES.pdf</t>
  </si>
  <si>
    <t>https://www.shrs.pitt.edu/sites/default/files/library/documents/phdrs/ANNUAL%20PROGRESS%20REPORT.pdf</t>
  </si>
  <si>
    <t>https://spacegrant.arizona.edu/sites/spacegrant.arizona.edu/files/PowerPoint%20Presentation%20Feedback%20Form.pdf</t>
  </si>
  <si>
    <t>https://wedocs.unep.org/bitstream/handle/20.500.11822/20269/Major-Environmental-Problems.pdf?sequence=1</t>
  </si>
  <si>
    <t>https://www.ictlounge.com/work/presentationauthoring/presentation_authoring_step_by_step_booklet.pdf</t>
  </si>
  <si>
    <t>https://hcpf.colorado.gov/sites/hcpf/files/Transitions%20Stakeholder%20Advisory%20Council-Presentation-September%202021.pdf</t>
  </si>
  <si>
    <t>https://hcpf.colorado.gov/sites/hcpf/files/CO%20PASRR%20Level%201%20Training-Part%202-Presentation-February%2023%2C%202021.pdf</t>
  </si>
  <si>
    <t>https://hcpf.colorado.gov/sites/hcpf/files/Medicaid%20Provider%20Rate%20Review%20Advisory%20Committee%20Presentation%20November%202016_0.pdf</t>
  </si>
  <si>
    <t>https://hcpf.colorado.gov/sites/hcpf/files/Human%20Rights%20Committee%20Presentation-February%202021_0.pdf</t>
  </si>
  <si>
    <t>https://hcpf.colorado.gov/sites/hcpf/files/Case%20Management%20Redesign-Waiver%20Program%20Eligibility%20Rules%20Presentation-December%206%202022.pdf</t>
  </si>
  <si>
    <t>https://hcpf.colorado.gov/sites/hcpf/files/Office%20of%20Community%20Living%20Update-Disability%2C%20Older%20Adult%2C%20Advocacy%20Presentation-August-2021.pdf</t>
  </si>
  <si>
    <t>https://hcpf.colorado.gov/sites/hcpf/files/COVID-19%20Presentation%20for%20SNF-ICF-June%2026%202020.pdf</t>
  </si>
  <si>
    <t>https://hcpf.colorado.gov/sites/hcpf/files/COVID-19%20Presentation%20for%20SNF-ICF-July%2010%202020.pdf</t>
  </si>
  <si>
    <t>https://hcpf.colorado.gov/sites/hcpf/files/Home%20Delivered%20Meals%20Stakeholder%20Presentation-August%202022.pdf</t>
  </si>
  <si>
    <t>https://hcpf.colorado.gov/sites/hcpf/files/PASRR%20Quarterly%20Training%20Presentation-March%2029%202022.pdf</t>
  </si>
  <si>
    <t>https://www.rclinvestor.com/content/uploads/2020/08/RCL-2Q20-Earnings-Call-Presentation.pdf</t>
  </si>
  <si>
    <t>https://www.cheshireccg.nhs.uk/media/ddhcmh5x/pcc-part-b-final-meeting-pack-june-2023.pdf</t>
  </si>
  <si>
    <t>https://investors.uhaul.com/redirect.aspx?file_name=CLKing%20091707.pdf&amp;id=17375</t>
  </si>
  <si>
    <t>https://www.hayhoehomes.com/images/community/Northcrest%20Estates%20-%20WEBSITE%20PDF%20-%20Lot%20Price%20and%20back13.pdf</t>
  </si>
  <si>
    <t>https://nadp.slh.wisc.edu/wp-content/uploads/2022/08/CLAD_2017-2018_AR.pdf</t>
  </si>
  <si>
    <t>https://arauco.cl/wp-content/uploads/2018/08/2017.12-Corporate-Presentation.pdf</t>
  </si>
  <si>
    <t>https://s1.q4cdn.com/151424094/files/doc_presentations/2019/09/Sept-2019-CL-King-Best-Ideas-Presentation_v2-for-website.pdf</t>
  </si>
  <si>
    <t>https://clsite-file1.s3.amazonaws.com/6858_CLEducateQ4FY22-InvestorPresentation.pdf</t>
  </si>
  <si>
    <t>https://www.joondalup.wa.gov.au/files/committees/DAPA/2014/JDAP141203_AGN_PRESENTATION%20LIST.pdf</t>
  </si>
  <si>
    <t>https://www.rclinvestor.com/content/uploads/2024/02/RCG-4Q23-Earnings-Call-Presentation.pdf</t>
  </si>
  <si>
    <t>https://www.johngoodwin.co.uk/media/1721/john-goodwin-books-stamps-records-auction-13-december-2023.pdf</t>
  </si>
  <si>
    <t>https://forus.cl/files/doc_financials/2022/q2/2022-06_Forus_Corporate_Presentation_-_vFINAL.pdf</t>
  </si>
  <si>
    <t>https://forus.cl/files/doc_financials/2022/q3/Q322Corporate_PresentationFO.pdf</t>
  </si>
  <si>
    <t>https://www.cl.cam.ac.uk/~ey204/teaching/ACS/R244_2022_2023/presentation/S6/TASO_Martin.pdf</t>
  </si>
  <si>
    <t>https://sindig.unesa.ac.id/rps-pdf/s1-psikologi/psikologi-konsumen</t>
  </si>
  <si>
    <t>https://links.sgx.com/FileOpen/20210224_CL_%20FY2020_Presentation.ashx?App=Announcement&amp;FileID=649247</t>
  </si>
  <si>
    <t>https://unctad.org/meetings/en/Presentation/TLB_TF_2014MYEM_D1_P7_MohammadFarhad.pdf</t>
  </si>
  <si>
    <t>https://www.illinoistollway.com/documents/20184/1206382/DRAFT+5-23-22+ROCIP+SBI+Presentation.pdf/87424a75-ce63-c26a-2fe2-05fc10bfaea9?t=1654008473012</t>
  </si>
  <si>
    <t>https://www.illinoistollway.com/documents/20184/799247/09-12-2019+-+MIQ+Meeting+Presentation+%28pdf%29.pdf/952ce415-ee00-4954-bcce-0e21f25371e5?version=1.4&amp;t=1568819250198&amp;download=true</t>
  </si>
  <si>
    <t>https://www.illinoistollway.com/documents/20184/818260/20201119_FAOMinutes.pdf/6f860a26-94ac-f13c-f86f-f42ce63b0a84?version=1.0&amp;t=1608324829001&amp;download=true</t>
  </si>
  <si>
    <t>https://www.illinoistollway.com/documents/20184/1043692/20210225_FAOMinutes.pdf/d0cc5c21-4b40-ca17-2c6d-3a757fb2c889?version=1.0&amp;t=1617127134932&amp;download=true</t>
  </si>
  <si>
    <t>https://www.illinoistollway.com/documents/20184/1043692/20210325_FAOMinutes.pdf/d76e1c97-c121-dbf9-e0d9-18b8a0a647b1?version=1.0&amp;t=1619118767538&amp;download=true</t>
  </si>
  <si>
    <t>https://www.illinoistollway.com/documents/20184/768024/20190815_FAOminutes.pdf/022feef6-0250-49e6-b874-b4c195a939d5?version=1.0&amp;t=1568921945172&amp;download=true</t>
  </si>
  <si>
    <t>https://www.illinoistollway.com/documents/20184/94957/20160424BEP+Workshop+Presentation.pdf/34d2ade6-7a4e-4969-95f3-f02e193db4e8?version=1.23&amp;t=1473948524064&amp;download=true</t>
  </si>
  <si>
    <t>https://www.illinoistollway.com/documents/20184/1043692/20201217_AuditMinutes.pdf/e0ae6f14-fb3e-5c93-ec02-b05d94f113d2?version=1.0&amp;t=1619118958950&amp;download=true</t>
  </si>
  <si>
    <t>https://www.illinoistollway.com/documents/20184/88182/2015+Tentative+Budget+-+FAO+Committee+Presentation.pdf/fcf68b8b-4198-4728-8f39-e84a693d55ee?version=1.0</t>
  </si>
  <si>
    <t>https://www.illinoistollway.com/documents/20184/96146/2014+06+30+Finance+Committee+Meeting+6+Power+Point+Presentation/11cc382b-4aad-4bbf-a82c-0af576c7efc5?version=1.0</t>
  </si>
  <si>
    <t>https://onlinelibrary.wiley.com/doi/epdf/10.1111/hiv.12686</t>
  </si>
  <si>
    <t>https://bsac-aegc.ca/resources/Documents/2021%20Annual%20Conference%20-%20Background%20documents/Session%2010%20-%20BSAC%20Conference%202021.pdf</t>
  </si>
  <si>
    <t>https://chavez.ucla.edu/wp-content/uploads/2018/09/CVGabrielaRodriguezGomezUCLA-Jan2024-GABRIELA-RODRIGUEZ-GOMEZ-1.pdf</t>
  </si>
  <si>
    <t>https://www.publichealthontario.ca/-/media/Event-Presentations/2023/02/comprehensive-look-youth-vaping-ontario-canada.pdf?rev=898af688ea3a486882c19590f9cdf689&amp;sc_lang=en</t>
  </si>
  <si>
    <t>https://cdn.halifax.ca/sites/default/files/documents/city-hall/meetings/KPMG%20Presentation-%202021%20Audit%20Findings%20Report.pdf</t>
  </si>
  <si>
    <t>https://engineerscanada.ca/sites/default/files/orientation_presentation_i.pdf</t>
  </si>
  <si>
    <t>https://www.lithiumonemetals.com/_resources/presentations/corporate-presentation.pdf?v=0.594</t>
  </si>
  <si>
    <t>https://www.woundscanada.ca/docman/public/2993-wcc-summer-2023-v21n1-final-p-72-75-presentation-digest-mo-lnlycke-pressure-injury-prevention/file</t>
  </si>
  <si>
    <t>https://cces.ca/sites/default/files/content/docs/pdf/sport_canada_presentation.pdf</t>
  </si>
  <si>
    <t>https://www.frascanada.ca/-/media/frascanada/public-sector/documents/cf-fc/psab-ed-reporting-model.pdf?la=en&amp;hash=5D92DB0A3C31378A389C94C3C700D50DC44EE910</t>
  </si>
  <si>
    <t>https://sonographycanada.ca/app/uploads/2019/11/Student-Presentation-Award_rubric-2.pdf</t>
  </si>
  <si>
    <t>https://mail.woundscanada.ca/docman/public/wound-care-canada-magazine/wcc-2022-v20-n1/2543-wcc-summer-2022-v20n1-final-p-42-43-molnlycke-presentation-digest/file</t>
  </si>
  <si>
    <t>https://wiki.gccollab.ca/images/5/5e/Digital_Together_Presentation_Slide_Jan_24-25v2.pdf</t>
  </si>
  <si>
    <t>https://www.woundscanada.ca/doclink/wcc-winter-2023-v21n2-final-p-19-21-coloplast-presentation-digest/eyJ0eXAiOiJKV1QiLCJhbGciOiJIUzI1NiJ9.eyJzdWIiOiJ3Y2Mtd2ludGVyLTIwMjMtdjIxbjItZmluYWwtcC0xOS0yMS1jb2xvcGxhc3QtcHJlc2VudGF0aW9uLWRpZ2VzdCIsImlhdCI6MTcwMTcwMjQyNiwiZXhwIjoxNzAxNzg4ODI2fQ.IFru0UK4EaiXmzGpPFAEWlILHkOANDJLqsLPFBoZB-g</t>
  </si>
  <si>
    <t>https://www.puc.nh.gov/Sustainable%20Energy/RPS/2018-rps_review_stakeholder_presentation_procedures_guidelines.pdf</t>
  </si>
  <si>
    <t>https://apcentral.collegeboard.org/media/pdf/ap-seminar-pt2-directions-stimulus-packet-2017.pdf</t>
  </si>
  <si>
    <t>https://www.energy.gov/eere/vehicles/downloads/2009-doe-hydrogen-program-review-presentation</t>
  </si>
  <si>
    <t>https://ww2.arb.ca.gov/sites/default/files/2019-05/VRED%20Workshop%20PPT%20print-May2%2719.pdf</t>
  </si>
  <si>
    <t>https://rrt5.org/Portals/0/docs/2023%20Li%20Battery%20Incident%20Presentation%203-29-2023%20Final(clean)%20for%20EM%20(1).pdf</t>
  </si>
  <si>
    <t>https://ww2.arb.ca.gov/sites/default/files/classic/msprog/nvepb/mailouts/_ECARS/ecars1707/ecars1707.pdf</t>
  </si>
  <si>
    <t>https://www.energy.gov/eere/better-buildings-residential-network/downloads/efficiency-and-resilience-improvements-pace</t>
  </si>
  <si>
    <t>https://www.nist.gov/document/doc2017financialmanagementconference-bestpracticespresentationfromnapapdf</t>
  </si>
  <si>
    <t>https://www.gao.gov/assets/2019-12/January%2029%2C%202003%20-%20Transformation%20in%20the%20Government%20Workplace%2C%202003%20and%20Beyond.pdf</t>
  </si>
  <si>
    <t>https://scholars.unh.edu/cgi/viewcontent.cgi?article=1503&amp;context=earthsci_facpub</t>
  </si>
  <si>
    <t>https://scholars.unh.edu/cgi/viewcontent.cgi?article=1778&amp;context=ccom</t>
  </si>
  <si>
    <t>https://scholars.unh.edu/cgi/viewcontent.cgi?referer=&amp;httpsredir=1&amp;article=1064&amp;context=library_pub</t>
  </si>
  <si>
    <t>https://scholars.unh.edu/cgi/viewcontent.cgi?article=2646&amp;context=thesis</t>
  </si>
  <si>
    <t>https://scholars.unh.edu/cgi/viewcontent.cgi?article=4585&amp;context=news</t>
  </si>
  <si>
    <t>https://scholars.unh.edu/cgi/viewcontent.cgi?article=1026&amp;context=student_research</t>
  </si>
  <si>
    <t>https://scholars.unh.edu/cgi/viewcontent.cgi?article=6872&amp;context=unh_today</t>
  </si>
  <si>
    <t>https://scholars.unh.edu/cgi/viewcontent.cgi?article=1063&amp;context=library_pub</t>
  </si>
  <si>
    <t>https://scholars.unh.edu/cgi/viewcontent.cgi?article=1784&amp;context=honors</t>
  </si>
  <si>
    <t>https://scholars.unh.edu/cgi/viewcontent.cgi?article=2002&amp;context=unh_today</t>
  </si>
  <si>
    <t>https://hcpf.colorado.gov/sites/hcpf/files/CSPH%20Draft%20Report%20Presentation.pdf</t>
  </si>
  <si>
    <t>https://hcpf.colorado.gov/sites/hcpf/files/Behavioral%20Health%20Safety%20Net%20Presentation%20for%20Case%20Management%20Agencies-May%202021.pdf</t>
  </si>
  <si>
    <t>https://hcpf.colorado.gov/sites/hcpf/files/Case%20Management%20Agency%20Quarterly%20Meeting%20Presentation-November%202021.pdf</t>
  </si>
  <si>
    <t>https://hcpf.colorado.gov/sites/hcpf/files/Home%20Modification%20Stakeholder%20Engagement%20Presentation-August%2011%2C%202021.pdf</t>
  </si>
  <si>
    <t>https://hcpf.colorado.gov/sites/hcpf/files/Day%20Habilitation%20Stakeholder%20Engagement%20Meeting%20Presentation-October%2027%202022.pdf</t>
  </si>
  <si>
    <t>https://hcpf.colorado.gov/sites/hcpf/files/Transitions%20Stakeholder%20Advisory%20Council-Meeting%20Presentation-December%202020.pdf</t>
  </si>
  <si>
    <t>https://hcpf.colorado.gov/sites/hcpf/files/Direct%20Care%20Workforce%20Collaborative%20Presentation-December%202021.pdf</t>
  </si>
  <si>
    <t>https://hcpf.colorado.gov/sites/hcpf/files/Care%20%26%20Case%20Management%20CMA%20Update%20Presentation-January%2011%202022.pdf</t>
  </si>
  <si>
    <t>https://hcpf.colorado.gov/sites/hcpf/files/Direct%20Care%20Workforce%20Collaborative-Presentation-October%202021.pdf</t>
  </si>
  <si>
    <t>https://hcpf.colorado.gov/sites/hcpf/files/Key%20Concepts%20Webinar%20Slides%20March%202018.pdf</t>
  </si>
  <si>
    <t>https://www.illinoistollway.com/documents/20184/239841/10+11+Board+Presentation+Illiana.pdf/810dcdb2-c243-49ff-ab0f-9424fe6638ac?version=1.0</t>
  </si>
  <si>
    <t>https://www.illinoistollway.com/documents/20184/101637/20160314+Meeting+Presentation+pdf/7a4ef1bc-5150-4aea-a051-70673e1a3451?version=1.0</t>
  </si>
  <si>
    <t>https://www.illinoistollway.com/documents/20184/818260/20200820_AuditMinutes.pdf/69651264-a34d-d8f7-5bed-7ca52f1d80a6?version=1.0&amp;t=1608324752020&amp;download=true</t>
  </si>
  <si>
    <t>https://www.illinoistollway.com/documents/20184/239651/2011+05+Board+Meeting+Minutes.pdf/0ac1e010-2070-4a59-89ef-f322501f1360?version=1.0&amp;t=1322662086809&amp;download=true</t>
  </si>
  <si>
    <t>https://www.illinoistollway.com/documents/20184/240005/20120516++Workers+Compensation+Presentation/dda08437-b542-4e2e-9d6d-754e2208a074?version=1.0</t>
  </si>
  <si>
    <t>https://www.illinoistollway.com/documents/20184/88182/2016+Tentative+Budget+-+FAO+Committee+Presentation.pdf/0b95e546-601d-4660-99d2-a04f98a0da72?version=1.0</t>
  </si>
  <si>
    <t>https://www.illinoistollway.com/documents/20184/101637/2014+08+EOWA+LAC+Meeting+Presentation/adabf7ba-89fd-44cc-a0d1-9628808879d4?version=1.0</t>
  </si>
  <si>
    <t>https://www.illinoistollway.com/documents/20184/88182/2013+Tentative+Budget+Presentation/85b9ed1a-dc3d-40ca-bf63-4d13bd59df5e?version=1.0</t>
  </si>
  <si>
    <t>https://www.illinoistollway.com/documents/20184/101637/201606+EOWA+LAC+Meeting+Presentation/6335e417-5db3-4035-bad7-a3228cc93a5b?version=1.0</t>
  </si>
  <si>
    <t>https://www.illinoistollway.com/documents/20184/238500/20160323+Board+Meeting+Presentation+2015+Year+End+Budget+to+Actual+Review+Preliminary+and+Unaudited/b40bba70-3c91-47ee-a8e7-73a1e9f225dd?version=1.0</t>
  </si>
  <si>
    <t>https://uploads.strikinglycdn.com/files/1bd2d81c-c009-47df-be1b-04c35625dac7/siemens-my-presentation-manager.pdf</t>
  </si>
  <si>
    <t>https://www.siemensgamesa.com/-/media/siemensgamesa/downloads/en/investors-and-shareholders/periodic-information/2022/q1/save-date-results-presentation-q1-2022-en.pdf</t>
  </si>
  <si>
    <t>https://www.siemensgamesa.com/en-int/-/media/siemensgamesa/downloads/en/investors-and-shareholders/other-relevant-information-communications/2022/save-date-connection-details-q1-2022-en.pdf</t>
  </si>
  <si>
    <t>https://www.akersolutions.com/globalassets/huginreport/2021/2q-2021-presentation.pdf</t>
  </si>
  <si>
    <t>https://www.siemensgamesa.com/en-int/-/media/siemensgamesa/downloads/en/investors-and-shareholders/periodic-information/2021/q1/q1-results-fiscal-year-2021-siemens-gamesa-en.pdf</t>
  </si>
  <si>
    <t>https://assets.thermofisher.com/TFS-Assets/GSD/Reference-Materials/seiki-nakao-hid-presentation.pdf</t>
  </si>
  <si>
    <t>https://assets.wolfspeed.com/uploads/2022/04/3.6kW_Bridgeless_Totem-Pole_PFC_Reference_Design_Presentation.pdf</t>
  </si>
  <si>
    <t>https://www.iso-ne.com/static-assets/documents/2019/09/transmission_planning_techincal_guide_short_circuit_requirement_presentation_20190916.pdf</t>
  </si>
  <si>
    <t>https://www.fujitsu.com/downloads/IR/topics/2009/presentation/090330-1e.pdf</t>
  </si>
  <si>
    <t>https://www.ineos.com/globalassets/investor-relations/private/investor-information/investor-meetings/2023/12.-andrew-brown-ineos-enterprises.pdf</t>
  </si>
  <si>
    <t>https://www.iso-ne.com/static-assets/documents/100007/a06a_mc_2024_02_06_07_alternative_fcm_commitment_horizons_iso_presentation.pdf</t>
  </si>
  <si>
    <t>https://www.navsea.navy.mil/Portals/103/Documents/NSWC_Carderock/AIA%20presentation.pdf</t>
  </si>
  <si>
    <t>https://www.saj.usace.army.mil/Portals/44/docs/Shore%20Protection/Dade%20County%20SPP/Dade_County_Presentation_Sep_2015.pdf</t>
  </si>
  <si>
    <t>https://www.swf.usace.army.mil/Portals/47/docs/Lakes/JimChapman/MasterPlan/1-JC-MP-Presentation.pdf?ver=br-DpBZ1le68YNjfo910KQ%3D%3D</t>
  </si>
  <si>
    <t>https://download.clib.psu.ac.th/datawebclib/e_resource/e_database/agronomy/2002/Browse/pdf/A02-hohmann124202-Poster.pdf</t>
  </si>
  <si>
    <t>https://www.secnav.navy.mil/fmc/fmo/Documents/FY%202021%20DON%20Statement%20of%20Assurance.pdf</t>
  </si>
  <si>
    <t>https://apps.dtic.mil/sti/pdfs/ADA510904.pdf</t>
  </si>
  <si>
    <t>https://home.army.mil/rheinland-pfalz/application/files/1016/8751/2186/Army-Wide_Standard_Reassignment_Briefing_v1.4_25_October_2021_USAG-RP_Edits.pdf</t>
  </si>
  <si>
    <t>https://www.hqmc.marines.mil/Portals/61/2020%20DoD%20CIO%20Annual%20Awards%20Program%20Presentation.pdf</t>
  </si>
  <si>
    <t>https://www.swt.usace.army.mil/Portals/41/Public%20Participation%20Presentation%20-%20El%20Dorado-VO.PDF</t>
  </si>
  <si>
    <t>https://dots.el.erdc.dren.mil/workshops/2011-05-24-dmams/21_20a_Sonar-Presentation_Stodola.pdf</t>
  </si>
  <si>
    <t>https://www.tecom.marines.mil/Portals/147/SamplePositionPaperFormat.pdf</t>
  </si>
  <si>
    <t>https://apps.dtic.mil/sti/pdfs/ADA522121.pdf</t>
  </si>
  <si>
    <t>https://www.saj.usace.army.mil/Portals/44/docs/Planning/EnvironmentalBranch/EnviroCompliance/Jax_ODMDS_Presentation_08172010.pdf</t>
  </si>
  <si>
    <t>https://apps.dtic.mil/sti/tr/pdf/ADA463346.pdf</t>
  </si>
  <si>
    <t>https://www.spvma.com/wordpress/wp-content/uploads/Hereford-Inlet-to-Cape-May-Inlet-Shore-Protection-Project.pdf</t>
  </si>
  <si>
    <t>https://treasury.colorado.gov/sites/treasury/files/CLIMBER%20Products.amended10.12.21.pdf</t>
  </si>
  <si>
    <t>https://treasury.colorado.gov/sites/treasury/files/CSSP_Q42023.pdf</t>
  </si>
  <si>
    <t>https://treasury.colorado.gov/sites/treasury/files/2021-8-17%20CO%20Roadmap%20Presentation%20Final.pdf</t>
  </si>
  <si>
    <t>https://treasury.colorado.gov/sites/treasury/files/Q1%20Board%20Presentation.pdf</t>
  </si>
  <si>
    <t>https://treasury.colorado.gov/sites/treasury/files/Board%20Packet%2010.12.2022.pdf</t>
  </si>
  <si>
    <t>https://treasury.colorado.gov/sites/treasury/files/CLIMBER%20Presentation%20-%20Media%20%281%29%20%281%29.pdf</t>
  </si>
  <si>
    <t>https://treasury.colorado.gov/sites/treasury/files/Minutes%20PSPF%20October%204%202022_FINAL.pdf</t>
  </si>
  <si>
    <t>https://treasury.colorado.gov/sites/treasury/files/Program%20Tracking%20Metrics%20Summary%20FINAL%20as%20of%202021-11-11.pdf</t>
  </si>
  <si>
    <t>https://treasury.colorado.gov/sites/treasury/files/1_5_21%20Agenda.pdf</t>
  </si>
  <si>
    <t>https://treasury.colorado.gov/sites/treasury/files/Minutes%20Decemeber%2022%2C%202022.pdf</t>
  </si>
  <si>
    <t>https://scholars.unh.edu/cgi/viewcontent.cgi?article=2458&amp;context=faculty_pubs</t>
  </si>
  <si>
    <t>https://scholars.unh.edu/cgi/viewcontent.cgi?article=2239&amp;context=extension</t>
  </si>
  <si>
    <t>https://scholars.unh.edu/cgi/viewcontent.cgi?article=4532&amp;context=news</t>
  </si>
  <si>
    <t>https://scholars.unh.edu/cgi/viewcontent.cgi?article=1274&amp;context=faculty_senate_agendas_minutes</t>
  </si>
  <si>
    <t>https://scholars.unh.edu/cgi/viewcontent.cgi?article=1272&amp;context=psych_facpub</t>
  </si>
  <si>
    <t>https://scholars.unh.edu/cgi/viewcontent.cgi?article=1059&amp;context=nh_wrrc_scholarship</t>
  </si>
  <si>
    <t>https://scholars.unh.edu/cgi/viewcontent.cgi?article=1096&amp;context=risk</t>
  </si>
  <si>
    <t>https://scholars.unh.edu/cgi/viewcontent.cgi?article=1088&amp;context=risk</t>
  </si>
  <si>
    <t>https://scholars.unh.edu/cgi/viewcontent.cgi?article=1081&amp;context=risk</t>
  </si>
  <si>
    <t>https://scholars.unh.edu/cgi/viewcontent.cgi?article=2609&amp;context=faculty_pubs</t>
  </si>
  <si>
    <t>https://la-awma.org/wp-content/uploads/2017/10/2015-5-1.pdf</t>
  </si>
  <si>
    <t>https://sites.nationalacademies.org/cs/groups/pgasite/documents/webpage/pga_178367.pdf</t>
  </si>
  <si>
    <t>https://gc.cuny.edu/sites/default/files/2021-06/CUR-2009-NYCLMIS-Green-Occupations-Presentation.pdf</t>
  </si>
  <si>
    <t>https://www.afs-oc.org/wp-content/uploads/2014/02/Abstracts-Tri-Chapter-2009.pdf</t>
  </si>
  <si>
    <t>https://secure.in.gov/sba/files/FY_2007_Historical_Revenue_and_Expense_Graph.pdf</t>
  </si>
  <si>
    <t>https://static1.1.sqspcdn.com/static/f/1461275/27925010/1610400283433/2018-06-13-LocalGov-presentation.pdf</t>
  </si>
  <si>
    <t>https://urpa.org/pdfs/events/warpa-agenda-1-20-15.pdf</t>
  </si>
  <si>
    <t>https://www.slu.edu/facilities/pdfs/2017-sightlines-presentation.pdf</t>
  </si>
  <si>
    <t>https://www.scstatehouse.gov/CommitteeInfo/SenateFinanceSpecialSubcommitteeDORCyberSecurityBreach/December052012Meeting/DSIT%20Cyber%20Security%20Presentation%2012.02.12.pdf</t>
  </si>
  <si>
    <t>https://betterbuildingssolutioncenter.energy.gov/sites/default/files/tools/SWIFt_PM%20Discussion_Notes_17Nov16%20.pdf</t>
  </si>
  <si>
    <t>https://medicaid.ncdhhs.gov/presentation-wkgrp-1915c-2016-11-03/download</t>
  </si>
  <si>
    <t>https://www.illinoistollway.com/documents/20184/96146/2013+10+21+Meeting+Presentation+pdf/509cdc81-4aaa-477f-ac3b-b786716711e2?version=1.0</t>
  </si>
  <si>
    <t>https://www.illinoistollway.com/documents/20184/88182/2014+Tentative+Budget+Presentation+to+Board.pdf/f1c3c625-287f-4d80-b13a-a838826dc95a?version=1.0</t>
  </si>
  <si>
    <t>https://www.illinoistollway.com/documents/20184/96146/2014+03+18+Finance+Committee+Meeting+4+Power+Point+Presentation/8d8413ff-9252-4dcf-a082-779e7d6e44a2?version=1.0</t>
  </si>
  <si>
    <t>https://www.illinoistollway.com/documents/20184/239492/201407_Tolling+Test+Site+Presentation.pdf/23467955-a21a-4579-9817-46d3acace5e1?version=1.0&amp;t=1405676863042&amp;download=true</t>
  </si>
  <si>
    <t>https://www.illinoistollway.com/documents/20184/96146/2014+05+08+Finance+Committee+Meeting+Presentation/ee93687e-897d-44e3-80f5-18eb7a092dad?version=1.0</t>
  </si>
  <si>
    <t>https://www.illinoistollway.com/documents/20184/1043692/20210722_DIVminutes.pdf/87e285bf-e099-4464-c628-c72c94522171?version=1.0&amp;t=1645145488691&amp;download=true</t>
  </si>
  <si>
    <t>https://www.illinoistollway.com/documents/20184/864007/FINALDRAFT6_P4G+Professional+Services+Webinar_423.pdf/17f01e13-921c-7d15-27b9-25f1205b2394?t=1619707644869</t>
  </si>
  <si>
    <t>https://www.illinoistollway.com/documents/20184/239435/201409_BoardMinutes.pdf/2deff6b4-237c-4c5a-982c-8a78a71be8d5?version=1.0</t>
  </si>
  <si>
    <t>https://www.illinoistollway.com/documents/20184/101637/2014+06+EOWA+LAC+Meeting+Presentation/1033b0c5-f0b8-4a0c-9482-f6f8198f3247?version=1.0</t>
  </si>
  <si>
    <t>https://www.illinoistollway.com/documents/20184/238609/20151204_AudCommMinutes.pdf/9ec038a8-aff3-4805-8881-ffc13beecaa4?version=1.0&amp;t=1461945750646&amp;download=true</t>
  </si>
  <si>
    <t>https://sencanada.ca/content/sen/committee/421/APPA/Briefs/PamelaPalmater_2016-12-05_e.pdf</t>
  </si>
  <si>
    <t>https://cts-sct.ca/wp-content/uploads/cts/CCR%20Presentation%20Types.pdf</t>
  </si>
  <si>
    <t>https://www.tunnelcanada.ca/PDFs/TACPresentationFebruary2016-Geodata.pdf</t>
  </si>
  <si>
    <t>https://s3-ca-central-1.amazonaws.com/trcaca/app/uploads/2019/03/22113930/IntroductiontoFirstNationsVocabulary_19Mar.pdf</t>
  </si>
  <si>
    <t>https://genericgold.ca/wp-content/uploads/2022/03/Generic-Gold-Corporate-Presentation-March2022.pdf</t>
  </si>
  <si>
    <t>https://sencanada.ca/content/sen/committee/421/AGFO/Briefs/Presentation_e.pdf</t>
  </si>
  <si>
    <t>https://www.toronto.ca/legdocs/mmis/2017/fa/bgrd/backgroundfile-103188.pdf</t>
  </si>
  <si>
    <t>https://www.fnhic.ca/files/isc-s-presentation.pdf</t>
  </si>
  <si>
    <t>https://www.creativecity.ca/wp-content/uploads/2020/12/ValueofPresenting_Final.pdf</t>
  </si>
  <si>
    <t>https://canadianwomen.org/wp-content/uploads/2022/03/Canadian-Womens-Foundation-Brief-on-IPV-February-2022.pdf</t>
  </si>
  <si>
    <t>https://lgla.ca/wp-content/uploads/2015/01/2015EOS-Reconciliation-Canada-Presentation.pdf</t>
  </si>
  <si>
    <t>https://www.bve.ulaval.ca/wp-content/uploads/2020/06/June-2020-Presentation-to-International-Students.pdf</t>
  </si>
  <si>
    <t>https://andersonscanada.com/wp-content/uploads/2024/01/Market-Intelligence-Presentation-Jan-17-2024-FINAL.pdf</t>
  </si>
  <si>
    <t>https://www.crmath.ca/wp-content/uploads/2023/08/radio-canada-finale.pdf</t>
  </si>
  <si>
    <t>https://taeacanada.ca/wp-content/uploads/2023/11/The-Modern-Student-Presentation-2.pdf</t>
  </si>
  <si>
    <t>https://www.woundscanada.ca/docman/public/wound-care-canada-magazine/wcc-2022-v20-n1/2543-wcc-summer-2022-v20n1-final-p-42-43-molnlycke-presentation-digest/file</t>
  </si>
  <si>
    <t>https://nuclearsafety.gc.ca/eng/the-commission/hearings/cmd/pdf/CMD23/CMD23-H6-18.pdf</t>
  </si>
  <si>
    <t>https://assetmanagementab.ca/wp-content/uploads/2017/11/NAMS-IAMA-Presentation.pdf</t>
  </si>
  <si>
    <t>https://treasury.colorado.gov/sites/treasury/files/12_10%20Minutes.pdf</t>
  </si>
  <si>
    <t>https://treasury.colorado.gov/sites/treasury/files/PSFIB%20AGENDA%20111422_FINAL.pdf</t>
  </si>
  <si>
    <t>https://treasury.colorado.gov/sites/treasury/files/PSFIB%20AGENDA%2010422%20FINAL.pdf</t>
  </si>
  <si>
    <t>https://treasury.colorado.gov/sites/treasury/files/1_5_21%20Minutes.pdf</t>
  </si>
  <si>
    <t>https://treasury.colorado.gov/sites/treasury/files/Minutes%20PSPF%20February%2028%202022.pdf</t>
  </si>
  <si>
    <t>https://treasury.colorado.gov/sites/treasury/files/Revised%20Minutes%20PSPF%20April%2011%202022%20%281%29.pdf</t>
  </si>
  <si>
    <t>https://treasury.colorado.gov/sites/treasury/files/PSFIB%20AGENDA%2041122%20%281%29.pdf</t>
  </si>
  <si>
    <t>https://treasury.colorado.gov/sites/treasury/files/11.14.22%20Board%20Packet.pdf</t>
  </si>
  <si>
    <t>https://treasury.colorado.gov/sites/treasury/files/5.16.22%20Board%20Meeting%20Packet_v2.pdf</t>
  </si>
  <si>
    <t>https://treasury.colorado.gov/sites/treasury/files/PSFIB%20AGENDA%2022723.pdf</t>
  </si>
  <si>
    <t>https://scholars.unh.edu/cgi/viewcontent.cgi?article=2240&amp;context=news</t>
  </si>
  <si>
    <t>https://scholars.unh.edu/cgi/viewcontent.cgi?article=2645&amp;context=thesis</t>
  </si>
  <si>
    <t>https://scholars.unh.edu/cgi/viewcontent.cgi?article=1473&amp;context=earthsci_facpub</t>
  </si>
  <si>
    <t>https://scholars.unh.edu/cgi/viewcontent.cgi?article=2181&amp;context=unh_today</t>
  </si>
  <si>
    <t>https://scholars.unh.edu/cgi/viewcontent.cgi?article=1043&amp;context=scholarly_projects</t>
  </si>
  <si>
    <t>https://scholars.unh.edu/cgi/viewcontent.cgi?article=1051&amp;context=office_of_research</t>
  </si>
  <si>
    <t>https://scholars.unh.edu/cgi/viewcontent.cgi?article=1028&amp;context=comm_facpub</t>
  </si>
  <si>
    <t>https://scholars.unh.edu/cgi/viewcontent.cgi?article=1071&amp;context=ms_project_management</t>
  </si>
  <si>
    <t>https://scholars.unh.edu/cgi/viewcontent.cgi?article=1030&amp;context=international_nhis</t>
  </si>
  <si>
    <t>https://scholars.unh.edu/cgi/viewcontent.cgi?article=1053&amp;context=lean</t>
  </si>
  <si>
    <t>https://s28.q4cdn.com/618112866/files/doc_earnings/2023/q1/presentation/CNM-Q1-2023-Investor-Presentation.pdf</t>
  </si>
  <si>
    <t>https://s1.q4cdn.com/050606653/files/doc_financials/2022/q1/Visa-Inc.-First-Quarter-2022-Financial-Results-Presentation.pdf</t>
  </si>
  <si>
    <t>https://s1.q4cdn.com/907903764/files/doc_presentations/2021/02/2021_02_Corporate_Presentation.pdf</t>
  </si>
  <si>
    <t>https://s201.q4cdn.com/681340001/files/doc_presentation/2023/08/JANUX-NC-OVERVIEW-DECK-08292023.pdf</t>
  </si>
  <si>
    <t>https://s1.q4cdn.com/717391049/files/doc_downloads/2021/11/Investor-Presentation-15Nov21.pdf</t>
  </si>
  <si>
    <t>https://s2.q4cdn.com/447711729/files/doc_events/2021/JPM-Presentation.pdf</t>
  </si>
  <si>
    <t>https://s201.q4cdn.com/176459324/files/doc_presentation/2023/05/OVID-May-2023-Corporate-Deck-FINAL-FOR-POSTING-5-5-23-1.pdf</t>
  </si>
  <si>
    <t>https://s2.q4cdn.com/447711729/files/doc_financials/2023/q1/Q1-2023-Earnings-Presentation.pdf</t>
  </si>
  <si>
    <t>https://s201.q4cdn.com/458786462/files/doc_presentations/2023/06/CareDx-Corp-Presentation-June-16-2023.pdf</t>
  </si>
  <si>
    <t>https://cdn.mdedge.com/files/s3fs-public/CT106002007_SI.pdf</t>
  </si>
  <si>
    <t>https://s29.q4cdn.com/773189526/files/doc_presentations/2021/MODV-Corporate-Presentation-January-2021-Final_re.pdf</t>
  </si>
  <si>
    <t>https://s22.q4cdn.com/158447414/files/doc_financials/2021/q2/HRC-Q2-2021-Earnings-Presentation.pdf</t>
  </si>
  <si>
    <t>https://s21.q4cdn.com/950981335/files/doc_presentations/2019/08/CHRW-Investor-Presentation-Q2-2019.pdf</t>
  </si>
  <si>
    <t>https://www.illinoistollway.com/documents/20184/86911/Contract+101+Training+Webinar+Presentation.pdf/4c825c57-1906-4193-b313-d7af0f62868e?version=1.0</t>
  </si>
  <si>
    <t>https://www.illinoistollway.com/documents/20184/238661/20161114_CSPMinutes.pdf/d7a5a248-6b64-4430-85f2-e3e0b73ac6cc?version=1.0&amp;t=1487270179737&amp;download=true</t>
  </si>
  <si>
    <t>https://www.illinoistollway.com/documents/20184/239838/2011+10+2012+Tentative+Budget+Board+Presentation.pdf/08598b02-6ffd-4726-b2ae-17722f30ef34?version=1.0</t>
  </si>
  <si>
    <t>https://www.illinoistollway.com/documents/20184/818260/20200716_FAOminutes.pdf/983184c3-0c0a-6ef9-b7f8-3d1bc672dcd6?version=1.0&amp;t=1598276532114&amp;download=true</t>
  </si>
  <si>
    <t>https://www.illinoistollway.com/documents/20184/96652/2011-11-10+I-90+Presentation+Nov+10.pdf/a4bc87e4-dba4-4e3b-962b-7601ee45a750?version=1.0</t>
  </si>
  <si>
    <t>https://www.illinoistollway.com/documents/20184/238698/170629_CTRI_CPC_03-Summary.pdf/40703619-7233-461c-ac55-850b30e31f91?version=1.1&amp;t=1507728079950&amp;download=true</t>
  </si>
  <si>
    <t>https://www.illinoistollway.com/documents/20184/1308571/20230525_FIN-+Audit+Committee+Minutes+-+Final.pdf/63a8c6f8-5e4f-2f18-541b-32caaf224c24?version=1.0&amp;t=1688133006086&amp;download=true</t>
  </si>
  <si>
    <t>https://www.illinoistollway.com/documents/20184/1004445/09-30-2020+-+MIQ+Meeting+Presentation+%28pdf%29.pdf/6ce0dbd4-73f9-339d-98c6-3b4a14498db8?version=1.1&amp;t=1602103877087&amp;download=true</t>
  </si>
  <si>
    <t>https://www.illinoistollway.com/documents/20184/239651/2011+05+Oases+Working+Group+Meeting+Minutes.pdf/527809d5-5fd7-4ad7-9644-e17581137d8e?version=1.0</t>
  </si>
  <si>
    <t>https://www.illinoistollway.com/documents/20184/1043692/20210422_FAOMinutes.pdf/21dfe323-0666-6f9d-d708-986f332028db?version=1.0&amp;t=1622211421831&amp;download=true</t>
  </si>
  <si>
    <t>https://docs.cpuc.ca.gov/PublishedDocs/Efile/G000/M259/K972/259972813.PDF</t>
  </si>
  <si>
    <t>https://nj.gov/comptroller/news/docs/dme_presentation.pdf</t>
  </si>
  <si>
    <t>https://www.nmlegis.gov/handouts/ALESC%20051523%20Item%207%20.1%20-%20Public%20Ed%20Department%20Secretary.pdf</t>
  </si>
  <si>
    <t>https://votebymail.gov/sites/default/files/event_document/files/VVSG_Purpose_Structure_Process_Miami_2018BrianHancockL.pdf</t>
  </si>
  <si>
    <t>https://webservices.ncleg.gov/ViewDocSiteFile/27357</t>
  </si>
  <si>
    <t>https://www.cbo.gov/sites/default/files/114th-congress-2015-2016/presentation/51003-acaexchanges.pdf</t>
  </si>
  <si>
    <t>https://www.gps.gov/multimedia/presentations/2008/2008-05-APEC/shaw-GPS.pdf</t>
  </si>
  <si>
    <t>https://www.nrc.gov/docs/ML0930/ML093070739.pdf</t>
  </si>
  <si>
    <t>https://static1.squarespace.com/static/613d069a1c250f668bd42feb/t/613d07114d65b107fd322b10/1610400283433/2018-06-13-LocalGov-presentation.pdf</t>
  </si>
  <si>
    <t>https://oeab.noaa.gov/wp-content/uploads/2020/Documents/Session%203%20-%20Introduction%20-%20Presentations%20on%20Themes.pdf</t>
  </si>
  <si>
    <t>https://treasury.colorado.gov/sites/treasury/files/Minutes%20PSPF%20May%2016%202022%20FINAL.pdf</t>
  </si>
  <si>
    <t>https://treasury.colorado.gov/sites/treasury/files/PSFIB%20AGENDA%2051622_FINAL.pdf</t>
  </si>
  <si>
    <t>https://treasury.colorado.gov/sites/treasury/files/2021.2.1%20%20ApprovedMinutesPSFIB%20NewMemberOrienation.pdf</t>
  </si>
  <si>
    <t>https://treasury.colorado.gov/sites/treasury/files/Minutes%20PSPF%20August%2016%2C%202021.pdf</t>
  </si>
  <si>
    <t>https://treasury.colorado.gov/sites/treasury/files/Minutes%2011_15_21.pdf</t>
  </si>
  <si>
    <t>https://treasury.colorado.gov/sites/treasury/files/Agenda%20CLIMBER%20Small%20Business%20Loan%20Program%20Oversight%20Board.02.24.22.pdf</t>
  </si>
  <si>
    <t>https://treasury.colorado.gov/sites/treasury/files/8.15.22%20Board%20Agenda.pdf</t>
  </si>
  <si>
    <t>https://treasury.colorado.gov/sites/treasury/files/2021-10-18%20CO%20Roadmap%20Presentation%20FINAL%20as%20of%202021-10-11%205pm%20ET%20%28Proprietary%29.pdf</t>
  </si>
  <si>
    <t>https://treasury.colorado.gov/sites/treasury/files/Minutes%20PSPF%20November%2015%5EJ%202021%20FINAL.pdf</t>
  </si>
  <si>
    <t>https://scholars.unh.edu/cgi/viewcontent.cgi?article=1016&amp;context=spectrum</t>
  </si>
  <si>
    <t>https://scholars.unh.edu/cgi/viewcontent.cgi?article=2394&amp;context=news</t>
  </si>
  <si>
    <t>https://scholars.unh.edu/cgi/viewcontent.cgi?article=1275&amp;context=ccom</t>
  </si>
  <si>
    <t>https://scholars.unh.edu/cgi/viewcontent.cgi?article=2213&amp;context=faculty_pubs</t>
  </si>
  <si>
    <t>https://scholars.unh.edu/cgi/viewcontent.cgi?article=1565&amp;context=news</t>
  </si>
  <si>
    <t>https://scholars.unh.edu/cgi/viewcontent.cgi?article=2639&amp;context=news</t>
  </si>
  <si>
    <t>https://scholars.unh.edu/cgi/viewcontent.cgi?article=4177&amp;context=unh_today</t>
  </si>
  <si>
    <t>https://scholars.unh.edu/cgi/viewcontent.cgi?article=1014&amp;context=iod_chhs</t>
  </si>
  <si>
    <t>https://scholars.unh.edu/cgi/viewcontent.cgi?article=3104&amp;context=dissertation</t>
  </si>
  <si>
    <t>https://scholars.unh.edu/cgi/viewcontent.cgi?referer=&amp;httpsredir=1&amp;article=1086&amp;context=carsey</t>
  </si>
  <si>
    <t>https://www.illinoistollway.com/documents/20184/88182/2014+Final+Budget+Book.pdf/6494f366-d9bc-4b67-8ce2-d512a94ed8d7</t>
  </si>
  <si>
    <t>https://www.illinoistollway.com/documents/20184/532174/20170215_Diversityminutes.pdf/00a68467-809a-4ef8-bf69-4b38f24228b0?version=1.0&amp;t=1492633398743&amp;download=true</t>
  </si>
  <si>
    <t>https://www.illinoistollway.com/documents/20184/818260/20200917_MinutesFAO.pdf/b48a3481-fea6-b2ed-845d-23b232baa704?version=1.0&amp;t=1603114160597&amp;download=true</t>
  </si>
  <si>
    <t>https://www.illinoistollway.com/documents/20184/818260/20200820_FAOMinutes.pdf/e503b0ae-7fb9-662e-1d07-069e6fcf16b0?version=1.0&amp;t=1600362684151&amp;download=true</t>
  </si>
  <si>
    <t>https://www.illinoistollway.com/documents/20184/239651/2011+02+Audit+Committee.pdf/9ade2a9b-1429-4be8-9c43-00f9a73f7b97?version=1.0&amp;t=1322656439219&amp;download=true</t>
  </si>
  <si>
    <t>https://www.illinoistollway.com/documents/20184/239651/2011+09+Strategic+Planning+Committee+Meeting+Minutes.pdf/d6df6894-e814-466a-a979-156aa1778a73?version=1.0&amp;t=1324039086283&amp;download=true</t>
  </si>
  <si>
    <t>https://www.illinoistollway.com/documents/20184/864007/Building+for+Success+Series+24.pdf/32369ca1-91be-ffc6-9414-bbe94b64d9b6?t=1616073499765</t>
  </si>
  <si>
    <t>https://www.illinoistollway.com/documents/20184/1043692/20210527FAO+Minutes.pdf/5ddff155-6486-5a16-9cff-4a6cef3d1f98?version=1.0&amp;t=1624636523336&amp;download=true</t>
  </si>
  <si>
    <t>https://www.illinoistollway.com/documents/20184/240477/20130220+February+2013+StrategicPlanningMinutes/00707402-2810-4c6f-9dd2-fd8fb2dc5015?version=1.0</t>
  </si>
  <si>
    <t>https://www.illinoistollway.com/documents/20184/238609/20150415_FAOMinutes.pdf/5196705e-19e8-46dd-909f-4de4df4e55a5?version=1.0&amp;t=1432133269021&amp;download=true</t>
  </si>
  <si>
    <t>https://treasury.colorado.gov/sites/treasury/files/PSFIB%20AGENDA%20111521.pdf</t>
  </si>
  <si>
    <t>https://treasury.colorado.gov/sites/treasury/files/2.27.23%20Board%20Packet.pdf</t>
  </si>
  <si>
    <t>https://treasury.colorado.gov/sites/treasury/files/PSIB%20Meeting%20Packet%2011.15.21.pdf</t>
  </si>
  <si>
    <t>https://treasury.colorado.gov/sites/treasury/files/CLIMBER_Board_meeting_minutes_January_14%2C_2021.pdf</t>
  </si>
  <si>
    <t>https://treasury.colorado.gov/sites/treasury/files/COState01a-FIN.pdf</t>
  </si>
  <si>
    <t>https://treasury.colorado.gov/sites/treasury/files/CLIMBER%20Oversight%20Board%20Semi-Annual%20Report_11-30-21.final%20.pdf</t>
  </si>
  <si>
    <t>https://treasury.colorado.gov/sites/treasury/files/FINAL%20PSFIB%20AUG%201621%20AGENDA.pdf</t>
  </si>
  <si>
    <t>https://treasury.colorado.gov/sites/treasury/files/CO-HIGHER-ED-OS-021821.pdf</t>
  </si>
  <si>
    <t>https://treasury.colorado.gov/sites/treasury/files/PSFIB%20AGENDA%2051721.pdf</t>
  </si>
  <si>
    <t>https://treasury.colorado.gov/sites/treasury/files/CRR%20-%20Study%20B%20-%20Final%20Report.pdf</t>
  </si>
  <si>
    <t>https://ri.cpfl.com.br/Download.aspx?Arquivo=nfQ7WZFmg/JZuh/2sUmz1Q==&amp;linguagem=en</t>
  </si>
  <si>
    <t>https://sciendo.com/pdf/10.2478/aoj-1995-0020</t>
  </si>
  <si>
    <t>https://www.enap.cl/files/get/1576</t>
  </si>
  <si>
    <t>https://ceres.larc.nasa.gov/documents/STM/2020-09/32_Presentation_CERES_STM_NicolasClerbaux3.pdf</t>
  </si>
  <si>
    <t>https://jrcreative.com/assets/re-branding-standards.pdf</t>
  </si>
  <si>
    <t>https://www.arauco.cl/wp-content/uploads/2021/05/Conference-Call-1Q-2021-VF.pdf</t>
  </si>
  <si>
    <t>https://downloads.unido.org/ot/46/83/4683080/20001-_22606.pdf</t>
  </si>
  <si>
    <t>https://cl2hart.weebly.com/uploads/5/9/4/4/59447175/8_presentation_hooks_used_by_the_best_ted_presenters.pdf</t>
  </si>
  <si>
    <t>https://archive.epa.gov/ada/web/pdf/oclwapresentationapr09.pdf</t>
  </si>
  <si>
    <t>https://www.enel.cl/content/dam/enel-cl/inversionistas/enel-generacion-chile/informacion-para-el-accionista/presentaciones/2013/Endesa-Chile-1Q-2013-IR-Presentation.pdf</t>
  </si>
  <si>
    <t>https://scielo.isciii.es/pdf/ijm/v5n2/2695-5075-ijm-5-2-88.pdf</t>
  </si>
  <si>
    <t>https://www.enel.cl/content/dam/enel-cl/en/investors/enel-chile/information-for-the-shareholder/presentations/2022/Enel-Chile-Corporate-Presentation-Junio-2022.pdf</t>
  </si>
  <si>
    <t>https://innovamining.cl/presentation_innovamining.pdf</t>
  </si>
  <si>
    <t>https://cruising.org/-/media/Media%20Kit/Venice/RisposteTurismofor_CLIAEurope_Presentation_RomeOct25_final</t>
  </si>
  <si>
    <t>https://ecominingconcepts.cl/wp-content/uploads/2021/11/RWETI_Presentation_VDMA_Australia_2021.pdf</t>
  </si>
  <si>
    <t>https://forus.cl/files/doc_financials/2023/q2/En/Q223Corporate_Presentation.pdf</t>
  </si>
  <si>
    <t>https://www.cl.cam.ac.uk/~ey204/teaching/ACS/R244_2020_2021/presentation/S5/Ross_REGAL.pdf</t>
  </si>
  <si>
    <t>https://www.iam.cl/~/media/Files/I/Iam-Corp/presentations/en/aguas-andinas-corporate-presentation-april-2017.pdf</t>
  </si>
  <si>
    <t>https://forus.cl/files/doc_financials/2023/q4/Q422Corporate_Presentation.pdf</t>
  </si>
  <si>
    <t>https://www.conceptlatch.com.au/cl-site-content/uploads/2018/07/DHFM-6090.pdf</t>
  </si>
  <si>
    <t>https://www.enap.cl/files/get/2090</t>
  </si>
  <si>
    <t>https://apps.dtic.mil/sti/pdfs/ADA594565.pdf</t>
  </si>
  <si>
    <t>https://www.saw.usace.army.mil/Portals/59/siteimages/Public%20Affairs/403/WH%20403%20Early%20Public%20Engagement%20Presentation_06_15_2023.pdf</t>
  </si>
  <si>
    <t>https://www.dyess.af.mil/Portals/145/Docs/Helping%20Agencies/How%20to%20Avoid%20Marrying%20a%20Jerk.pdf</t>
  </si>
  <si>
    <t>https://www.spa.usace.army.mil/Portals/16/docs/civilworks/recreation/Cochiti%20Galisteo%20Jemez/Galisteo%20Master%20Plan/Galisteo%20Dam%20MP%20Final%20Public%20Meeting%20Presentation.pdf</t>
  </si>
  <si>
    <t>https://apps.dtic.mil/sti/pdfs/ADA532275.pdf</t>
  </si>
  <si>
    <t>https://www.milwaukieoregon.gov/sites/default/files/fileattachments/City%20Council/meeting/124398/rs_8_b_-_weigel_-_presentation_hps_hca_pc_hearing_06.06.23_v2.pdf</t>
  </si>
  <si>
    <t>https://static.e-publishing.af.mil/production/1/59mdw/publication/59mdwi41-108/59mdwi41-108.pdf</t>
  </si>
  <si>
    <t>https://www.nan.usace.army.mil/Portals/37/2023_11_20%20Sea%20Bright%20to%20Manasquan%2C%20NJ%20CSRM%20General%20Reevaluation%20Feasibility%20Study%20-%20Public%20Information%20Session%20Presentation.pdf</t>
  </si>
  <si>
    <t>https://www.nae.usace.army.mil/Portals/74/docs/Topics/CRREL/2023/October%202023/Files/CRREL%20RAB%20FEB_22_2023_Presentation.pdf</t>
  </si>
  <si>
    <t>https://www.lrh.usace.army.mil/Portals/38/docs/fuds/PBOW/FINAL%20-%20Public%20Meeting%20Transcript%20-%2003262015%20-%20w%20presentation.pdf</t>
  </si>
  <si>
    <t>https://www.acq.osd.mil/asda/docs/ASD-A_DEC%202022.pdf</t>
  </si>
  <si>
    <t>https://www.lrb.usace.army.mil/Portals/45/docs/FUSRAP/NFSS/Presentations/nfss-presentation-workshop-2009-06.pdf</t>
  </si>
  <si>
    <t>https://apps.dtic.mil/sti/tr/pdf/ADA499872.pdf</t>
  </si>
  <si>
    <t>https://hearing.health.mil/MHSHome/Reference-Center/Presentations/2023/09/11/LTG-Crosland-Presentation</t>
  </si>
  <si>
    <t>https://apps.dtic.mil/sti/pdfs/ADA488485.pdf</t>
  </si>
  <si>
    <t>https://apps.dtic.mil/sti/pdfs/ADA507982.pdf</t>
  </si>
  <si>
    <t>https://home.army.mil/bavaria/index.php/download_file/1639/0</t>
  </si>
  <si>
    <t>https://www.mvn.usace.army.mil/Portals/56/docs/PAO/MAP%20BayouBridgePipeline_AI_203160.pdf</t>
  </si>
  <si>
    <t>https://www.mvs.usace.army.mil/Portals/54/docs/smallbusiness/FY23/MVS%20Presentation%20FY23%20-%20April%20Update.pdf</t>
  </si>
  <si>
    <t>https://cdn.nrf.com/sites/default/files/2018-10/Digital-Experience-2016-Playbook-DOWNLOAD.pdf</t>
  </si>
  <si>
    <t>https://cdn.nrf.com/sites/default/files/2018-10/4Q-2017.From%20Pocket%20to%20Purchase.from%20JRA.pdf</t>
  </si>
  <si>
    <t>https://cdn.nrf.com/sites/default/files/2019-01/GELF-Global-Ecommerce-Disruption-Study_WEB.pdf</t>
  </si>
  <si>
    <t>https://cdn.nrf.com/sites/default/files/2018-10/RA15_Insights-Deploying-RFID-Systems-RT_Oct-2017_Final.pdf</t>
  </si>
  <si>
    <t>https://cdn.nrf.com/sites/default/files/imported_files/imported_files_other/Bergdorf_Brief_5.pdf</t>
  </si>
  <si>
    <t>https://cdn.nrf.com/sites/default/files/2018-10/Holiday-Planning-Playbook-WEB-FINAL.pdf</t>
  </si>
  <si>
    <t>https://treasury.colorado.gov/sites/treasury/files/Climber_Board_Meeting_Minutes_February_11%2C_2021.docx%20%281%29.pdf</t>
  </si>
  <si>
    <t>https://treasury.colorado.gov/sites/treasury/files/Minutes%208_16_21.pdf</t>
  </si>
  <si>
    <t>https://treasury.colorado.gov/sites/treasury/files/CO-ETRANS-OS-071718.pdf</t>
  </si>
  <si>
    <t>https://treasury.colorado.gov/sites/treasury/files/2021.2.22%20PSFIB%20Meeting%20Agenda.pdf</t>
  </si>
  <si>
    <t>https://treasury.colorado.gov/sites/treasury/files/CO-GTRANS-OS-072016.pdf</t>
  </si>
  <si>
    <t>https://treasury.colorado.gov/sites/treasury/files/CLIMBER%20bylaws.adopted.pdf</t>
  </si>
  <si>
    <t>https://treasury.colorado.gov/sites/treasury/files/PSFIB_May_17_2021_minutes%20%281%29.pdf</t>
  </si>
  <si>
    <t>https://treasury.colorado.gov/sites/treasury/files/2010ETRANB.pdf</t>
  </si>
  <si>
    <t>https://treasury.colorado.gov/sites/treasury/files/2013A%20ETRAN.pdf</t>
  </si>
  <si>
    <t>https://treasury.colorado.gov/sites/treasury/files/2010GTRAN.pdf</t>
  </si>
  <si>
    <t>https://www.fhcanada.net/uploads/08_FH_CANADA_registry_Presentation_10SEPT2019.pdf</t>
  </si>
  <si>
    <t>https://www.atriumpro.ca/media/On_Demand_Unda_Plexes_presentation_part_1_of_2.pdf</t>
  </si>
  <si>
    <t>https://www.evergoldcorp.ca/_resources/presentations/corporate-presentation.pdf?v=0.02</t>
  </si>
  <si>
    <t>https://www.frascanada.ca/-/media/frascanada/acsb/committees/idg-extracts/2020-09-23-various-income-statement.pdf</t>
  </si>
  <si>
    <t>https://tmp-www.albertahealthservices.ca/assets/info/nutrition/if-nfs-nnt-drinks-in-canada-notes.pdf</t>
  </si>
  <si>
    <t>https://archive.nationaltrustcanada.ca/sites/www.nationaltrustcanada.ca/files/Currie%20Barracks%20-%20National%20Trust%20Conference%2C%20Currie%20Barracks%20Presentation%2C%202015October20%20FINAL.pdf</t>
  </si>
  <si>
    <t>https://padlet-uploads.storage.googleapis.com/126560670/6b0ec4129e11e2053a2ca74c8e594f0a/Geography_of_Canada.pdf</t>
  </si>
  <si>
    <t>https://lsrca.on.ca/wp-content/uploads/2023/08/LSRCA-Foundation-Presentation-May-26-2023.pdf</t>
  </si>
  <si>
    <t>https://www.ismp-canada.org/download/ISMPCanada-HPRAC-Jan2016.pdf</t>
  </si>
  <si>
    <t>https://michener.ca/wp-content/uploads/2019/01/Repayment-Presentation-Canada.pdf</t>
  </si>
  <si>
    <t>https://uploads-ssl.webflow.com/5eb59d40b91ccea3580d6a7d/60d365227cf77e4d6f64b43f_cdl-western-canada-resource-plays-the-phoenix-awaits-presentation.pdf</t>
  </si>
  <si>
    <t>https://trca.ca/app/uploads/2017/09/IntroductiontoFirstNationsVocabulary_17Sept15.pdf</t>
  </si>
  <si>
    <t>https://carleton.ca/ces/wp-content/uploads/Environment-and-Renewable-Energy-Workshop-Presentation-Abstracts-final.pdf</t>
  </si>
  <si>
    <t>https://osiskometals.com/wp-content/uploads/2024/01/202401-Osisko-Metals-Corp-Pres.pdf</t>
  </si>
  <si>
    <t>https://www.cpd.utoronto.ca/wp-content/uploads/2020/07/INT2015-Intimate-Partner-Violence-Presentation-Slide-200729-vHANDOUT.pdf</t>
  </si>
  <si>
    <t>https://scholars.unh.edu/cgi/viewcontent.cgi?article=1009&amp;context=place</t>
  </si>
  <si>
    <t>https://scholars.unh.edu/cgi/viewcontent.cgi?article=1751&amp;context=faculty_pubs</t>
  </si>
  <si>
    <t>https://scholars.unh.edu/cgi/viewcontent.cgi?article=2132&amp;context=dissertation</t>
  </si>
  <si>
    <t>https://scholars.unh.edu/cgi/viewcontent.cgi?article=1031&amp;context=perspectives</t>
  </si>
  <si>
    <t>https://scholars.unh.edu/cgi/viewcontent.cgi?article=2359&amp;context=news</t>
  </si>
  <si>
    <t>https://scholars.unh.edu/cgi/viewcontent.cgi?article=3228&amp;context=news</t>
  </si>
  <si>
    <t>https://scholars.unh.edu/cgi/viewcontent.cgi?article=4023&amp;context=unh_today</t>
  </si>
  <si>
    <t>https://scholars.unh.edu/cgi/viewcontent.cgi?referer=&amp;httpsredir=1&amp;article=1401&amp;context=risk</t>
  </si>
  <si>
    <t>https://scholars.unh.edu/cgi/viewcontent.cgi?article=1133&amp;context=gilford_nh_reports</t>
  </si>
  <si>
    <t>https://scholars.unh.edu/cgi/viewcontent.cgi?article=1079&amp;context=library_pub</t>
  </si>
  <si>
    <t>https://www.aging.pa.gov/organization/PennsylvaniaLongTermCareCouncil/Documents/2020-06-04%20Mtng%20Materials/PA%20State%20Plan%20on%20Aging%20Presentation%2005.21.20.pdf</t>
  </si>
  <si>
    <t>https://cms2.revize.com/revize/claytownship/documents/docs/Atty%20General%20Presentation%20Main%202018.pdf</t>
  </si>
  <si>
    <t>https://www.epa.gov/sites/production/files/2018-02/documents/02-update-tier-4-nonroad-diesel-engines-2017-12-06.pdf</t>
  </si>
  <si>
    <t>https://www.dhs.pa.gov/refugeesinpa/Documents/2021%20Statewide%20Refugee%20Consultation%20Program.pdf</t>
  </si>
  <si>
    <t>https://helpamericavote.gov/sites/default/files/event_document/files/VVSG_Purpose_Structure_Process_Miami_2018BrianHancockL.pdf</t>
  </si>
  <si>
    <t>https://nationalreentryresourcecenter.org/sites/default/files/wp/2015_sca_cod_grantee_orientation_november_2015.pdf</t>
  </si>
  <si>
    <t>https://www.tn.gov/content/dam/tn/environment/water/natural-resources-unit/wr_nru-comp-mit-tn-stream-mitigation-guidelines-presentation-2019-06.pdf</t>
  </si>
  <si>
    <t>https://www.openbriefing.com/AsxDownload.aspx?pdfUrl=Report%2FComNews%2F20230821%2F02699299.pdf</t>
  </si>
  <si>
    <t>https://www.openbriefing.com/AsxDownload.aspx?pdfUrl=Report%2FComNews%2F20221109%2F02595828.pdf</t>
  </si>
  <si>
    <t>https://www.openbriefing.com/AsxDownload.aspx?pdfUrl=Report%2FComNews%2F20220414%2F02510519.pdf</t>
  </si>
  <si>
    <t>https://www.openbriefing.com/AsxDownload.aspx?pdfUrl=Report%2FComNews%2F20220817%2F02553892.pdf</t>
  </si>
  <si>
    <t>https://www.openbriefing.com/AsxDownload.aspx?pdfUrl=Report%2FComNews%2F20230220%2F02632947.pdf</t>
  </si>
  <si>
    <t>https://www.openbriefing.com/AsxDownload.aspx?pdfUrl=Report%2FComNews%2F20210823%2F02409882.pdf</t>
  </si>
  <si>
    <t>https://www.openbriefing.com/AsxDownload.aspx?pdfUrl=Report%2FComNews%2F20230220%2F02633118.pdf</t>
  </si>
  <si>
    <t>https://www.openbriefing.com/AsxDownload.aspx?pdfUrl=Report%2FComNews%2F20200824%2F02270198.pdf</t>
  </si>
  <si>
    <t>https://www.openbriefing.com/AsxDownload.aspx?pdfUrl=Report%2FComNews%2F20220215%2F02486531.pdf</t>
  </si>
  <si>
    <t>https://www.openbriefing.com/AsxDownload.aspx?pdfUrl=Report%2FComNews%2F20230426%2F02657845.pdf</t>
  </si>
  <si>
    <t>https://www.illinoistollway.com/documents/20184/640585/20180920_CSPMinutes.pdf/20921fd9-83e3-3ba8-7664-3d897abb9849?version=1.0&amp;t=1593461506534&amp;download=true</t>
  </si>
  <si>
    <t>https://www.illinoistollway.com/documents/20184/1043692/20210624_SysRevMinutes.pdf/db2b85ce-b42f-587b-284c-8a076dbd82ec?version=2.0&amp;t=1643048409466&amp;download=true</t>
  </si>
  <si>
    <t>https://www.illinoistollway.com/documents/20184/239651/2011+06+Engineering-Planning+Committee+Meeting+Minutes.pdf/d053b640-e3b0-40c9-b44c-f46f38a9e3a5?version=1.0&amp;t=1322662177626&amp;download=true</t>
  </si>
  <si>
    <t>https://www.illinoistollway.com/documents/20184/1043692/20211118_FAOMinutes.pdf/90668f71-68d4-5236-040b-5a5fc9f478b1?version=1.0&amp;t=1639744474557&amp;download=true</t>
  </si>
  <si>
    <t>https://www.illinoistollway.com/documents/20184/239435/20140219_Strategic+Planning+Committee+Minutes.pdf/46330d2b-a306-4fc4-8de7-cdf60aa28e73?version=1.0</t>
  </si>
  <si>
    <t>https://www.illinoistollway.com/documents/20184/239876/2005-10+Audit+Committee+Meeting+Minutes.PDF.pdf/62ff0001-2328-4420-b6bc-491e2eb93af4?version=1.0&amp;t=1322737560979&amp;download=true</t>
  </si>
  <si>
    <t>https://www.illinoistollway.com/documents/20184/239552/20120314+March+2012+Finance+Administration+Operations+Meeting+Minutes.pdf/cdfe4336-1f69-4aa7-8085-5ab2f2930b35?version=1.0&amp;t=1334821836067&amp;download=true</t>
  </si>
  <si>
    <t>https://www.illinoistollway.com/documents/20184/864007/December+2020+Small+Business+Initiative_12142020_pptx.pdf/3b0e725c-2c0a-dde8-dde1-a4e053dc1704?t=1608136834301</t>
  </si>
  <si>
    <t>https://www.illinoistollway.com/documents/20184/239674/2010+12+Board+Meeting.pdf/3fca5131-770b-4d86-b2d0-26a4d5da933e?version=1.0</t>
  </si>
  <si>
    <t>https://www.illinoistollway.com/documents/20184/238698/150814_CTRI_CPC_04-MeetingSummary.pdf/0ff8397c-baa7-4d3d-94ed-949564c7ccce?version=1.0&amp;t=1442827088597&amp;download=true</t>
  </si>
  <si>
    <t>https://www.ucl.ac.uk/~uctpa36/notes%20on%20presentations.pdf</t>
  </si>
  <si>
    <t>https://engine.um.edu.my/PG/forms%20feb%202022/5.%20%20ThesisDissertation%20Examination%20(VIVA-Voce)/2.%20%20GUIDELINES%20FOR%20VIVA-VOCE%20PRESENTATION.pdf</t>
  </si>
  <si>
    <t>https://www.utsystem.edu/sites/default/files/offices/public-affairs/powerpoints/PPTGuidelines.pdf</t>
  </si>
  <si>
    <t>https://www.framingham.edu/Assets/uploads/about-fsu/accessibility/_documents/7-steps-accessible-ppt.pdf</t>
  </si>
  <si>
    <t>https://www.eval.org/Portals/0/Docs/Guidelines%20for%20Handouts.pdf</t>
  </si>
  <si>
    <t>https://aau.edu20.org/files/2733996/MGT368-1-Adv_Com_PresSkills-Padolsky.pdf?lmsauth=378c206eb8027b42d04df13ad207006c3dba757b</t>
  </si>
  <si>
    <t>https://esec.ualg.pt/sites/ualg.pt/files/esec/PEEP19/presentation_formatsw.pdf</t>
  </si>
  <si>
    <t>https://www.csun.edu/science/ref/presentation/powerpoint/powerpoint_use_abuse.pdf</t>
  </si>
  <si>
    <t>https://treasury.colorado.gov/sites/treasury/files/Higher%20Ed%202014.pdf</t>
  </si>
  <si>
    <t>https://treasury.colorado.gov/sites/treasury/files/2014A%20ETRAN.pdf</t>
  </si>
  <si>
    <t>https://treasury.colorado.gov/sites/treasury/files/Higher%20Ed%202008.pdf</t>
  </si>
  <si>
    <t>https://treasury.colorado.gov/sites/treasury/files/2014A%20GTRAN.pdf</t>
  </si>
  <si>
    <t>https://treasury.colorado.gov/sites/treasury/files/2010BandC.pdf</t>
  </si>
  <si>
    <t>https://treasury.colorado.gov/sites/treasury/files/2012B%20ETRAN.pdf</t>
  </si>
  <si>
    <t>https://treasury.colorado.gov/sites/treasury/files/2007A%20ETRAN.pdf</t>
  </si>
  <si>
    <t>https://treasury.colorado.gov/sites/treasury/files/2009A.pdf</t>
  </si>
  <si>
    <t>https://treasury.colorado.gov/sites/treasury/files/2012ETRANC.pdf</t>
  </si>
  <si>
    <t>https://treasury.colorado.gov/sites/treasury/files/2016A%20ETRAN.pdf</t>
  </si>
  <si>
    <t>https://www.openbriefing.com/AsxDownload.aspx?pdfUrl=Report%2FComNews%2F20230713%2F02686346.pdf</t>
  </si>
  <si>
    <t>https://www.openbriefing.com/AsxDownload.aspx?pdfUrl=Report%2FComNews%2F20200504%2F02231748.pdf</t>
  </si>
  <si>
    <t>https://www.openbriefing.com/AsxDownload.aspx?pdfUrl=Report%2FComNews%2F20201027%2F02299345.pdf</t>
  </si>
  <si>
    <t>https://www.openbriefing.com/AsxDownload.aspx?pdfUrl=Report%2FComNews%2F20220803%2F02549418.pdf</t>
  </si>
  <si>
    <t>https://www.openbriefing.com/AsxDownload.aspx?pdfUrl=Report%2FComNews%2F20211215%2F02467080.pdf</t>
  </si>
  <si>
    <t>https://www.openbriefing.com/Briefing.aspx/PDF/2560</t>
  </si>
  <si>
    <t>https://www.openbriefing.com/AsxDownload.aspx?pdfUrl=Report%2FComNews%2F20220427%2F02513740.pdf</t>
  </si>
  <si>
    <t>https://www.openbriefing.com/AsxDownload.aspx?pdfUrl=Report%2FComNews%2F20220128%2F02480004.pdf</t>
  </si>
  <si>
    <t>https://www.openbriefing.com/AsxDownload.aspx?pdfUrl=Report%2FComNews%2F20200527%2F02239008.pdf</t>
  </si>
  <si>
    <t>https://www.openbriefing.com/AsxDownload.aspx?pdfUrl=Report%2FComNews%2F20211216%2F02467820.pdf</t>
  </si>
  <si>
    <t>https://www.se.com/ww/en/assets/564/document/220698/presentation-half-year-results-2021.pdf</t>
  </si>
  <si>
    <t>https://assets.asics.com/system/media_libraries/6668/file.pdf</t>
  </si>
  <si>
    <t>https://www.iso-ne.com/static-assets/documents/2018/01/a02_operation_fuel_security_analysis_presentation.pdf</t>
  </si>
  <si>
    <t>https://www.siemensgamesa.com/-/media/siemensgamesa/downloads/en/investors-and-shareholders/cnmv-filings/2020/save-date-connection-details-q1-2020-en.pdf</t>
  </si>
  <si>
    <t>https://www.dynexsemi.com/Portals/0/assets/downloads/6161_Dynex_Technical_Presentation_Posters_P03_MichaelVarly_V2.pdf</t>
  </si>
  <si>
    <t>https://www.oav.de/fileadmin/user_upload/2_Termine/2_Webinar/OAV_GBA_smart_city_Hai_Ling_Siemens_20210409_distribute.pdf</t>
  </si>
  <si>
    <t>https://www.mlgw.com/images/content/files/pdf/PSAT_Highlights_05-29-20.pdf</t>
  </si>
  <si>
    <t>https://ace-prod.iata.org/contentassets/0d0d6241acbe4947a6222bb9beb42592/saf-presentation-agm2023.pdf</t>
  </si>
  <si>
    <t>https://www.ellsworth.com/globalassets/literature-library/manufacturer/ellsworth-adhesives/ellsworth-adhesives-presentation-conformal-coating-solutions.pdf</t>
  </si>
  <si>
    <t>https://www.illinoistollway.com/documents/20184/239552/20120720+July+2012+Board+Meeting+Minutes/7e1cacc1-d2ff-4ce9-8300-46e9d1608380?version=1.0</t>
  </si>
  <si>
    <t>https://www.illinoistollway.com/documents/20184/864007/DRAFT+7-26-21+ROCIP+SBI+Presentationfinal.pdf/89be0c11-51d3-54ca-2b44-400a980c01d0?t=1627572132400</t>
  </si>
  <si>
    <t>https://www.illinoistollway.com/documents/20184/239552/20120426+April+Board+Meeting+Minutes/dc74bb5a-623a-46f3-8220-0bd18381d8b6?version=1.0</t>
  </si>
  <si>
    <t>https://www.illinoistollway.com/documents/20184/87215/2014+Professional+Services+Presentation/627783af-c0da-4a83-990b-f0aacdb66dc7?version=1.0</t>
  </si>
  <si>
    <t>https://www.illinoistollway.com/documents/20184/818260/20200521_MinutesDivComm.pdf/04f87571-862d-bc90-e211-00c16e5b6c9d?version=1.0&amp;t=1603114089898&amp;download=true</t>
  </si>
  <si>
    <t>https://www.illinoistollway.com/documents/20184/239674/2010+08+Engineering-Planning+Committee.pdf/b2d8c827-a51e-43f0-bdff-ef53966aee91?version=1.0</t>
  </si>
  <si>
    <t>https://www.illinoistollway.com/documents/20184/87215/2016-04-16+Diversity+Advisory+Council+Meeting+Presentation/d2ed5da4-7067-4c38-9fda-e9a0a1e669c1</t>
  </si>
  <si>
    <t>https://www.illinoistollway.com/documents/20184/87215/2015+Doing+Business+with+the+Tollway+Presentation/86fd671f-4583-404e-aae5-468432035c2f?version=1.0</t>
  </si>
  <si>
    <t>https://www.illinoistollway.com/documents/20184/87215/2016+Career+Expo+Apprenticeship+Workshop+Presentation/69a33bd7-d4cc-4597-b134-505880aff005?version=1.0</t>
  </si>
  <si>
    <t>https://www.illinoistollway.com/documents/20184/239757/2006+02+February+2006+Audit+Committee+Meeting+Minutes.pdf/01f06215-cac1-45d6-aa9e-11637e14204e?version=1.0&amp;t=1322737142371&amp;download=true</t>
  </si>
  <si>
    <t>https://scholars.unh.edu/cgi/viewcontent.cgi?article=2832&amp;context=news</t>
  </si>
  <si>
    <t>https://scholars.unh.edu/cgi/viewcontent.cgi?article=1418&amp;context=law_facpub</t>
  </si>
  <si>
    <t>https://scholars.unh.edu/cgi/viewcontent.cgi?article=1278&amp;context=prep</t>
  </si>
  <si>
    <t>https://scholars.unh.edu/cgi/viewcontent.cgi?article=1770&amp;context=ccom</t>
  </si>
  <si>
    <t>https://scholars.unh.edu/cgi/viewcontent.cgi?article=2378&amp;context=faculty_pubs</t>
  </si>
  <si>
    <t>https://scholars.unh.edu/cgi/viewcontent.cgi?article=1313&amp;context=prep</t>
  </si>
  <si>
    <t>https://scholars.unh.edu/cgi/viewcontent.cgi?article=1224&amp;context=risk</t>
  </si>
  <si>
    <t>https://scholars.unh.edu/cgi/viewcontent.cgi?article=1011&amp;context=international_nhis</t>
  </si>
  <si>
    <t>https://scholars.unh.edu/cgi/viewcontent.cgi?article=1006&amp;context=international_nhis</t>
  </si>
  <si>
    <t>https://treasury.colorado.gov/sites/treasury/files/2009%20BEST.pdf</t>
  </si>
  <si>
    <t>https://treasury.colorado.gov/sites/treasury/files/Official%20Statement_Rural%20Colorado%20COPs%20Series%202022.pdf</t>
  </si>
  <si>
    <t>https://treasury.colorado.gov/sites/treasury/files/2014B%20ETRAN.pdf</t>
  </si>
  <si>
    <t>https://treasury.colorado.gov/sites/treasury/files/2012AETRAN.pdf</t>
  </si>
  <si>
    <t>https://treasury.colorado.gov/sites/treasury/files/ETRANS-OS-071519-1.pdf</t>
  </si>
  <si>
    <t>https://treasury.colorado.gov/sites/treasury/files/CO-ETRANS-OS-010917.pdf</t>
  </si>
  <si>
    <t>https://treasury.colorado.gov/sites/treasury/files/CRR%20-%20Study%20A%20-%20Final%20Report.pdf</t>
  </si>
  <si>
    <t>https://treasury.colorado.gov/sites/treasury/files/2008B%20ETRAN.pdf</t>
  </si>
  <si>
    <t>https://treasury.colorado.gov/sites/treasury/files/2009%20ETRAN.pdf</t>
  </si>
  <si>
    <t>https://treasury.colorado.gov/sites/treasury/files/2008A%20ETRAN.pdf</t>
  </si>
  <si>
    <t>https://www.openbriefing.com/AsxDownload.aspx?pdfUrl=Report%2FComNews%2F20210222%2F02343876.pdf</t>
  </si>
  <si>
    <t>https://www.openbriefing.com/AsxDownload.aspx?pdfUrl=Report%2FComNews%2F20210827%2F02413411.pdf</t>
  </si>
  <si>
    <t>https://www.openbriefing.com/AsxDownload.aspx?pdfUrl=Report%2FComNews%2F20230222%2F02634354.pdf</t>
  </si>
  <si>
    <t>https://www.openbriefing.com/AsxDownload.aspx?pdfUrl=Report%2FComNews%2F20230905%2F02707628.pdf</t>
  </si>
  <si>
    <t>https://www.openbriefing.com/AsxDownload.aspx?pdfUrl=Report%2FComNews%2F20220217%2F02487699.pdf</t>
  </si>
  <si>
    <t>https://www.openbriefing.com/AsxDownload.aspx?pdfUrl=Report%2FComNews%2F20220420%2F02511742.pdf</t>
  </si>
  <si>
    <t>https://www.openbriefing.com/AsxDownload.aspx?pdfUrl=Report%2FComNews%2F20220225%2F02491959.pdf</t>
  </si>
  <si>
    <t>https://www.openbriefing.com/AsxDownload.aspx?pdfUrl=Report%2FComNews%2F20220503%2F02517412.pdf</t>
  </si>
  <si>
    <t>https://www.openbriefing.com/AsxDownload.aspx?pdfUrl=Report%2FComNews%2F20220221%2F02488889.pdf</t>
  </si>
  <si>
    <t>https://www.openbriefing.com/AsxDownload.aspx?pdfUrl=Report%2FComNews%2F20231128%2F02746401.pdf</t>
  </si>
  <si>
    <t>https://s1.q4cdn.com/806093406/files/doc_events/NIKE,%20Inc.%202013%20Investor%20Day%20Script%20Presentation%20-%20Trevor%20Edwards%20-%20FINAL.pdf</t>
  </si>
  <si>
    <t>https://s22.q4cdn.com/890175405/files/doc_presentations/2020/09/CIEN-IR-Presentation_Fall_FINAL.pdf</t>
  </si>
  <si>
    <t>https://s201.q4cdn.com/580005511/files/doc_financials/2023/q4/IQVIA-Q4-2023-Earnings-Call-Presentation-_-Final.pdf</t>
  </si>
  <si>
    <t>https://s201.q4cdn.com/442754795/files/doc_financials/2022/q4/QuidelOrtho_Q4-22-Earnings-Presentation-Final-Final.pdf</t>
  </si>
  <si>
    <t>https://s2.q4cdn.com/114114621/files/doc_presentations/2023/Jun/01/2023-investor-presentation-vjune-final.pdf</t>
  </si>
  <si>
    <t>https://s27.q4cdn.com/703211477/files/doc_presentations/2021/05/merckorganon-presentationdeck-final-050521.pdf</t>
  </si>
  <si>
    <t>https://s1.q4cdn.com/343380161/files/doc_presentations/2023/03/WBA-2Q23-Earnings-Presentation-FINAL.pdf</t>
  </si>
  <si>
    <t>https://s23.q4cdn.com/674051945/files/doc_presentations/Tenet_Healthcare_Quarterly_Results_Presentation_for_4Q18_.pptx_.pdf</t>
  </si>
  <si>
    <t>https://s28.q4cdn.com/138385969/files/doc_presentation/2023/10/Midland-Basin-Acquisition-vF.pdf</t>
  </si>
  <si>
    <t>https://s29.q4cdn.com/773189526/files/doc_presentations/2022/08/ModivCare-Investor-Day_Presentation.pdf</t>
  </si>
  <si>
    <t>https://s22.q4cdn.com/857738142/files/doc_presentations/2022/03/42nd-Annual-Cowen-Health-Care-Conference.pdf</t>
  </si>
  <si>
    <t>https://s27.q4cdn.com/622061554/files/doc_presentations/2023/Sep/05/sln-presentation-sept23.pdf</t>
  </si>
  <si>
    <t>https://s26.q4cdn.com/231518987/files/doc_presentations/220124-presentation.pdf</t>
  </si>
  <si>
    <t>https://s28.q4cdn.com/787831767/files/doc_presentation/2023/08/Q2-2023-CWAN-Investor-Presentation.pdf</t>
  </si>
  <si>
    <t>https://s28.q4cdn.com/864950573/files/doc_presentation/2023/05/iph_corporate-presentation.pdf</t>
  </si>
  <si>
    <t>https://s201.q4cdn.com/710325604/files/doc_presentations/2022/11/Geron-Corporate-Presentation-Nov-2022-FINAL.pdf</t>
  </si>
  <si>
    <t>https://s22.q4cdn.com/408980645/files/doc_presentations/2022/DocuSign-IR-Presentation-Summer-_-Final.pdf</t>
  </si>
  <si>
    <t>https://apps.legislature.ky.gov/CommitteeDocuments/10/11965/July%2009%202019%20KDE%20Presentation.pdf</t>
  </si>
  <si>
    <t>https://wyoleg.gov/InterimCommittee/2018/02-20181024AgendaPreview.pdf</t>
  </si>
  <si>
    <t>https://www.ngs.noaa.gov/scorecard/documents/nacs_countyscorecardupdate11mar07final.pdf</t>
  </si>
  <si>
    <t>https://www.hsdl.org/?view&amp;did=778581</t>
  </si>
  <si>
    <t>https://www.nmlegis.gov/handouts/ALFC%20082819%20Item%203%20North%20Dakota%20Presenation.pdf</t>
  </si>
  <si>
    <t>https://www.godae.org/~godae-data/GOVST-VI/presentations/6.4-GOV-events-v0.pdf</t>
  </si>
  <si>
    <t>https://www.scaqmd.gov/docs/default-source/rule-book/Proposed-Rules/1410/cec-pres092017.pdf?sfvrsn=6</t>
  </si>
  <si>
    <t>https://mde.maryland.gov/programs/Air/ClimateChange/MCCC/ARWG/Climate.PIIIWIP.JGeorge.ARWG31218.pdf</t>
  </si>
  <si>
    <t>https://www.nmlegis.gov/handouts/RSTP%20082819%20Item%203%20North%20Dakota%20Presenation.pdf</t>
  </si>
  <si>
    <t>https://treasury.colorado.gov/sites/treasury/files/2010%20ETRANA.pdf</t>
  </si>
  <si>
    <t>https://treasury.colorado.gov/sites/treasury/files/2013A%20GTRAN.pdf</t>
  </si>
  <si>
    <t>https://treasury.colorado.gov/sites/treasury/files/2011ETRAN.pdf</t>
  </si>
  <si>
    <t>https://treasury.colorado.gov/sites/treasury/files/2013%20BEST.pdf</t>
  </si>
  <si>
    <t>https://treasury.colorado.gov/sites/treasury/files/2016B%20ETRAN.pdf</t>
  </si>
  <si>
    <t>https://treasury.colorado.gov/sites/treasury/files/2007A%20GTRAN.pdf</t>
  </si>
  <si>
    <t>https://treasury.colorado.gov/sites/treasury/files/2007B%20ETRAN.pdf</t>
  </si>
  <si>
    <t>https://treasury.colorado.gov/sites/treasury/files/2012A%20GTRAN.pdf</t>
  </si>
  <si>
    <t>https://treasury.colorado.gov/sites/treasury/files/2013B%20ETRAN.pdf</t>
  </si>
  <si>
    <t>https://treasury.colorado.gov/sites/treasury/files/CO-ETRANS-OS-012221.pdf</t>
  </si>
  <si>
    <t>https://www.openbriefing.com/Briefing.aspx/PDF/2754</t>
  </si>
  <si>
    <t>https://www.openbriefing.com/AsxDownload.aspx?pdfUrl=Report%2FComNews%2F20230206%2F02628543.pdf</t>
  </si>
  <si>
    <t>https://www.openbriefing.com/AsxDownload.aspx?pdfUrl=Report%2FComNews%2F20230824%2F02701711.pdf</t>
  </si>
  <si>
    <t>https://www.openbriefing.com/AsxDownload.aspx?pdfUrl=Report%2FComNews%2F20220921%2F02570745.pdf</t>
  </si>
  <si>
    <t>https://www.openbriefing.com/AsxDownload.aspx?pdfUrl=Report%2FComNews%2F20130318%2F01392560.pdf</t>
  </si>
  <si>
    <t>https://www.openbriefing.com/AsxDownload.aspx?pdfUrl=Report%2FComNews%2F20221025%2F02587629.pdf</t>
  </si>
  <si>
    <t>https://www.openbriefing.com/AsxDownload.aspx?pdfUrl=Report%2FComNews%2F20231025%2F02729850.pdf</t>
  </si>
  <si>
    <t>https://www.openbriefing.com/AsxDownload.aspx?pdfUrl=Report%2FComNews%2F20230920%2F02713719.pdf</t>
  </si>
  <si>
    <t>https://www.openbriefing.com/AsxDownload.aspx?pdfUrl=Report%2FComNews%2F20210128%2F02334733.pdf</t>
  </si>
  <si>
    <t>https://apps.dtic.mil/sti/tr/pdf/ADA280796.pdf</t>
  </si>
  <si>
    <t>https://pieetraining.eb.mil/wbt/cdr/ECP1000_Overview.pdf</t>
  </si>
  <si>
    <t>https://health.mil/Reference-Center/Meeting-References/2005/06/27/BAP-Presentation-June-27-2005</t>
  </si>
  <si>
    <t>https://www.afrc.af.mil/Portals/87/documents/missionbrief/AFR%20Mission%20Brief_(as%20of%2018%20Jan%2019).pdf?ver=2019-01-18-144534-897</t>
  </si>
  <si>
    <t>https://apps.dtic.mil/sti/tr/pdf/ADA157080.pdf</t>
  </si>
  <si>
    <t>https://www.iceaaonline.com/wp-content/uploads/2018/11/ICEAA-NE-Workshop-2018.pdf</t>
  </si>
  <si>
    <t>https://leg.wa.gov/JointCommittees/PFC/Documents/PFCJune302014MillimanPresentation.pdf</t>
  </si>
  <si>
    <t>https://aec.army.mil/application/files/1816/2185/9356/IrwinEIS-12.pdf</t>
  </si>
  <si>
    <t>https://www.af.mil/Portals/1/Air%20Force%202018%20Readiness%20Statement.pdf?ver=2018-10-10-111333-930</t>
  </si>
  <si>
    <t>https://www.milwaukieoregon.gov/sites/default/files/fileattachments/City%20Council/meeting/124418/rs_4_-_nwfs_-_presentation_milwaukie_city_council_10-3-23.pdf</t>
  </si>
  <si>
    <t>https://usacac.army.mil/sites/default/files/documents/ArmyU/ECP_iFest/Leveraging_Active_Learning_-_Improve_Army_Outcomes_-_ECP-PWD_Presentation.pdf</t>
  </si>
  <si>
    <t>https://aec.army.mil/application/files/5215/5913/4355/Presentation_September_13_2018.pdf</t>
  </si>
  <si>
    <t>https://www.illinoistollway.com/documents/20184/239341/20131016_FAOAgenda/64ea97c3-dfac-4374-bf36-70a321306c65?version=1.0</t>
  </si>
  <si>
    <t>https://pacific.navfac.navy.mil/Portals/72/OICC_China_Lake/Documents/Industry%20Day%20Presentation.pdf?ver=tou2aBQzLXDAtZAHPEQh4Q%3D%3D</t>
  </si>
  <si>
    <t>https://www.illinoistollway.com/documents/20184/87215/2015++Doing+Business+with+the+Tollway+Presentation/3003b4ba-ef96-4677-9853-c830ac4e5f7a?version=1.0</t>
  </si>
  <si>
    <t>https://www.illinoistollway.com/documents/20184/87215/2015+Veterans+Goals+Workshop+For+Contractors+Presentation/4f766744-e5da-477f-ba6c-57a01fb5ffa3?version=1.0</t>
  </si>
  <si>
    <t>https://ndiastorage.blob.core.usgovcloudapi.net/ndia/2012/physics/Wednesday15039_DAngelo.pdf</t>
  </si>
  <si>
    <t>https://www.illinoistollway.com/documents/20184/87215/2015+Construction+Preview+Presentation/660557e7-ed46-4df4-8450-561d4b75cccb?version=1.0</t>
  </si>
  <si>
    <t>https://www.illinoistollway.com/documents/20184/864007/November+2020_TollwayDiversityStatementOfInterest.pdf/72a82a9b-54c7-7ba1-d809-333a481f14f5?t=1604501387124</t>
  </si>
  <si>
    <t>https://www.illinoistollway.com/documents/20184/87215/2015+Construction+and+Professional+Services+Networking+Event+Presentation/1d3baa69-7fc7-456c-a46a-f171d89f0f02?version=1.0</t>
  </si>
  <si>
    <t>https://www.illinoistollway.com/documents/20184/239757/2006+06+June+2006+Audit+Committee+Meeting+Minutes.pdf/85325084-6e6a-4ec6-ab12-2a9dbf323c42?version=1.0&amp;t=1322738348952&amp;download=true</t>
  </si>
  <si>
    <t>https://www.lrb.usace.army.mil/Portals/45/docs/FUSRAP/NFSS/Presentations/nfss-presentation-ri-transcript-2008-05.pdf</t>
  </si>
  <si>
    <t>https://www.illinoistollway.com/documents/20184/240039/20120418+Strategic+Planning+Committee+Meeting+Agenda/67159459-bfbf-4593-b227-3b42079ee91a?version=1.0</t>
  </si>
  <si>
    <t>https://www.illinoistollway.com/documents/20184/240477/20130619_FAOMinutes.pdf/274b7864-e08b-4c79-ab06-e5c3034c9297?version=1.0&amp;t=1384596161664&amp;download=true</t>
  </si>
  <si>
    <t>https://www.illinoistollway.com/documents/20184/87215/2015+Construction+Networking+Event+Presentation+FINAL/47962f3b-f7b9-4b77-82a8-ad524bdcd115?version=1.0</t>
  </si>
  <si>
    <t>https://homeport.uscg.mil/Lists/Content/Attachments/1734/MTSA%20BASICS%20PRESENTATION.pdf</t>
  </si>
  <si>
    <t>https://www.mycg.uscg.mil/Portals/6/2_%20Sy-USCG%20uniform.pdf</t>
  </si>
  <si>
    <t>https://pieetraining.eb.mil/wbt/wawf/CertificationOfPbpDocument.pdf</t>
  </si>
  <si>
    <t>https://apps.dtic.mil/sti/pdfs/AD0706091.pdf</t>
  </si>
  <si>
    <t>https://scholars.unh.edu/cgi/viewcontent.cgi?article=2141&amp;context=extension</t>
  </si>
  <si>
    <t>https://scholars.unh.edu/cgi/viewcontent.cgi?article=2788&amp;context=news</t>
  </si>
  <si>
    <t>https://scholars.unh.edu/cgi/viewcontent.cgi?article=2044&amp;context=news</t>
  </si>
  <si>
    <t>https://scholars.unh.edu/cgi/viewcontent.cgi?article=2488&amp;context=news</t>
  </si>
  <si>
    <t>https://scholars.unh.edu/cgi/viewcontent.cgi?article=2500&amp;context=news</t>
  </si>
  <si>
    <t>https://scholars.unh.edu/cgi/viewcontent.cgi?article=3892&amp;context=news</t>
  </si>
  <si>
    <t>https://scholars.unh.edu/cgi/viewcontent.cgi?article=2853&amp;context=news</t>
  </si>
  <si>
    <t>https://scholars.unh.edu/cgi/viewcontent.cgi?article=3296&amp;context=news</t>
  </si>
  <si>
    <t>https://scholars.unh.edu/cgi/viewcontent.cgi?article=2145&amp;context=extension</t>
  </si>
  <si>
    <t>https://scholars.unh.edu/cgi/viewcontent.cgi?article=2469&amp;context=news</t>
  </si>
  <si>
    <t>https://cdn.atlantaregional.org/wp-content/uploads/mug-presentation-gstdm.pdf</t>
  </si>
  <si>
    <t>https://cdn.ymaws.com/flfloods.org/resource/collection/25C34F29-1086-4096-A456-FD03C9D64DC1/6_R4_SDAP_FFMA_Conference_Presentation_04.12.2.pdf</t>
  </si>
  <si>
    <t>https://treasury.colorado.gov/sites/treasury/files/2021A%20ETRAN.pdf</t>
  </si>
  <si>
    <t>https://treasury.colorado.gov/sites/treasury/files/C0-ETRANS-OS-Series%202021B%20%281%29_0.pdf</t>
  </si>
  <si>
    <t>https://treasury.colorado.gov/sites/treasury/files/CO-BEST-OS-Series%202021S%20%281%29.pdf</t>
  </si>
  <si>
    <t>https://treasury.colorado.gov/sites/treasury/files/2011G%20BEST.pdf</t>
  </si>
  <si>
    <t>https://treasury.colorado.gov/sites/treasury/files/2012%20BEST.pdf</t>
  </si>
  <si>
    <t>https://treasury.colorado.gov/sites/treasury/files/2011A%20GTRAN.pdf</t>
  </si>
  <si>
    <t>https://treasury.colorado.gov/sites/treasury/files/CO-ETRANS-OS-SERIES%202016A.pdf</t>
  </si>
  <si>
    <t>https://treasury.colorado.gov/sites/treasury/files/CO-BEST%202020R-OS-112420.pdf</t>
  </si>
  <si>
    <t>https://links.sgx.com/FileOpen/CL_20210810_EGM_SM_GCEO%20Presentation.ashx?App=Announcement&amp;FileID=677961</t>
  </si>
  <si>
    <t>https://www.dhs.wisconsin.gov/clts/waiver/cltswaiverrenewalinitiativepresentation.pdf</t>
  </si>
  <si>
    <t>https://www.sscoquimbo.cl/gob-cl/participacion/files/documentos/buenaspracticas/2017/dia2/PARTICIPACION.CIUDADANA.SECTOR.RURAL.VICUNA.pdf</t>
  </si>
  <si>
    <t>https://www.lclresources.au/site/pdf/ad615963-a2e3-4e62-9549-5c9b14921372/Australian-Nickel-Conference-Presentation.pdf</t>
  </si>
  <si>
    <t>https://nepp.nasa.gov/docs/etw/2023/13-JUN-TUE/1605_Suh_CL23-3179.pdf</t>
  </si>
  <si>
    <t>https://www.efrag.org/Assets/Download?assetUrl=%2Fsites%2Fwebpublishing%2FProject%20Documents%2F137%2FCL%2020%20SwissHoldings.pdf</t>
  </si>
  <si>
    <t>https://stockdiscovery.s3.amazonaws.com/insight/india/5631/Investor%20Presentation/IP-Sep17.pdf</t>
  </si>
  <si>
    <t>https://go.boarddocs.com/ny/pvufsd/Board.nsf/files/CL6PK364ED99/$file/Technology%20%26%20Innovation%20Presentation%2011152022.pdf</t>
  </si>
  <si>
    <t>https://depedmandaluyong.files.wordpress.com/2015/03/1610-schools-division-office-mandaluyong-continuous-improvement-programme-symposium.pdf</t>
  </si>
  <si>
    <t>https://townofporthawkesbury.ca/wp-content/uploads/2023/11/03-16-2009-cowmins.pdf</t>
  </si>
  <si>
    <t>https://www.rclinvestor.com/content/uploads/2019/02/RCL-1Q15-Presentation.pdf</t>
  </si>
  <si>
    <t>https://pdfs.semanticscholar.org/afb7/f3017ebc750915555a03a4a7fd38cba64836.pdf</t>
  </si>
  <si>
    <t>https://www.colbun.cl/docs/default-source/documentos-inversionistas/resultados-trimestrales/2019/call-presentation-1q19.pdf?sfvrsn=dd696fb0_3</t>
  </si>
  <si>
    <t>https://pdfs.semanticscholar.org/7464/71e13016039d98794c9b7ca40bda40be1232.pdf</t>
  </si>
  <si>
    <t>https://links.sgx.com/FileOpen/20210813%20CL%201H%202021%20Financial%20Results%20Presentation.ashx?App=Announcement&amp;FileID=678657</t>
  </si>
  <si>
    <t>https://www.countrylivingfair.com/wp-content/uploads/2023/05/CL23-Stand-Design-Presentation-Guide.pdf</t>
  </si>
  <si>
    <t>https://www.openbriefing.com/Briefing.aspx/PDF/4338</t>
  </si>
  <si>
    <t>https://www.openbriefing.com/AsxDownload.aspx?pdfUrl=Report%2FComNews%2F20210802%2F02402193.pdf</t>
  </si>
  <si>
    <t>https://www.openbriefing.com/AsxDownload.aspx?pdfUrl=Report%2FComNews%2F20210225%2F02345981.pdf</t>
  </si>
  <si>
    <t>https://www.openbriefing.com/AsxDownload.aspx?pdfUrl=Report%2FComNews%2F20210913%2F02420395.pdf</t>
  </si>
  <si>
    <t>https://www.openbriefing.com/AsxDownload.aspx?pdfUrl=Report%2FComNews%2F20210430%2F02369138.pdf</t>
  </si>
  <si>
    <t>https://www.openbriefing.com/AsxDownload.aspx?pdfUrl=Report%2FComNews%2F20210421%2F02365516.pdf</t>
  </si>
  <si>
    <t>https://www.openbriefing.com/Briefing.aspx/PDF/2677</t>
  </si>
  <si>
    <t>https://www.openbriefing.com/AsxDownload.aspx?pdfUrl=Report%2FComNews%2F20231128%2F02746440.pdf</t>
  </si>
  <si>
    <t>https://www.openbriefing.com/AsxDownload.aspx?pdfUrl=Report%2FComNews%2F20191126%2F02177349.pdf</t>
  </si>
  <si>
    <t>https://www.openbriefing.com/AsxDownload.aspx?pdfUrl=Report%2FComNews%2F20201015%2F02293981.pdf</t>
  </si>
  <si>
    <t>https://www.illinoistollway.com/documents/20184/161671/20171026+-+Illinois+Tollway+Invites+Public+to+Comment+on+2018+Tentative+Budget/bb62a672-2955-4245-8636-1b016419071b</t>
  </si>
  <si>
    <t>https://www.illinoistollway.com/documents/20184/239552/20121017+Strategic+Planning+Committee.pdf/f7a04244-9e2b-4079-a788-4419d000bbf4?version=1.0&amp;t=1355469873610&amp;download=true</t>
  </si>
  <si>
    <t>https://www.illinoistollway.com/documents/20184/86219/Travel+Log/499f596a-e2d0-41df-a154-90aeb069d5a8?version=1.2</t>
  </si>
  <si>
    <t>https://www.illinoistollway.com/documents/20184/239651/2011+02+Engineering-Planning+Committee.pdf/fedbbab3-4e08-4161-8b5c-e252f95c74b9?version=1.0</t>
  </si>
  <si>
    <t>https://www.illinoistollway.com/documents/20184/87215/2016+Career+Expo+Resume+and+Interview+Presentation/5f424773-dedc-4464-8f2d-2918d55523df?version=1.0</t>
  </si>
  <si>
    <t>https://www.illinoistollway.com/documents/20184/238609/20151112_CSPMinutes.pdf/30f09dd5-d4f7-4645-99e2-466eb6444da5?version=1.0&amp;t=1449658669382&amp;download=true</t>
  </si>
  <si>
    <t>https://www.illinoistollway.com/documents/20184/768024/20190919_FAOMinutes.pdf/92d42b49-5fc6-443b-bcdc-abbf79acb086?version=1.0&amp;t=1571338361783&amp;download=true</t>
  </si>
  <si>
    <t>https://www.illinoistollway.com/documents/20184/768024/20190815_Auditminutes.pdf/8b0364de-a942-045f-8d00-cf94d287e0ed?version=1.1&amp;t=1595872346337&amp;download=true</t>
  </si>
  <si>
    <t>https://www.illinoistollway.com/documents/20184/240039/20120215+FAO+Committee+Meeting+Notice+February+2012.pdf/1cdd3a65-f073-4726-938b-b7def32e5226?version=1.0&amp;t=1459264041057&amp;download=true</t>
  </si>
  <si>
    <t>https://www.illinoistollway.com/documents/20184/1308571/20230629_TECH+Ops+Minutes+-+Final+signed+ppt.pdf/4a4f9d9f-5814-4986-7576-33c272dc2f14?version=1.1&amp;t=1690553369705&amp;download=true</t>
  </si>
  <si>
    <t>https://scholars.unh.edu/cgi/viewcontent.cgi?article=4293&amp;context=unh_today</t>
  </si>
  <si>
    <t>https://scholars.unh.edu/cgi/viewcontent.cgi?article=1051&amp;context=ccom</t>
  </si>
  <si>
    <t>https://scholars.unh.edu/cgi/viewcontent.cgi?article=2530&amp;context=faculty_pubs</t>
  </si>
  <si>
    <t>https://scholars.unh.edu/cgi/viewcontent.cgi?article=1019&amp;context=international_travel</t>
  </si>
  <si>
    <t>https://scholars.unh.edu/cgi/viewcontent.cgi?article=1843&amp;context=news</t>
  </si>
  <si>
    <t>https://scholars.unh.edu/cgi/viewcontent.cgi?article=1003&amp;context=nh_wrrc_scholarship</t>
  </si>
  <si>
    <t>https://scholars.unh.edu/cgi/viewcontent.cgi?article=2437&amp;context=news</t>
  </si>
  <si>
    <t>https://scholars.unh.edu/cgi/viewcontent.cgi?article=1232&amp;context=risk</t>
  </si>
  <si>
    <t>https://scholars.unh.edu/cgi/viewcontent.cgi?article=2467&amp;context=news</t>
  </si>
  <si>
    <t>https://scholars.unh.edu/cgi/viewcontent.cgi?article=1033&amp;context=neasc</t>
  </si>
  <si>
    <t>https://www.mhanational.org/sites/default/files/Coronavirus%20Mental%20Health%20Presentation%207-1-2020.pdf</t>
  </si>
  <si>
    <t>https://cdn.misoenergy.org/20230418-19%20RASC%20Item%2012a%20Non-Thermal%20Accreditation%20Presentation628530.pdf</t>
  </si>
  <si>
    <t>https://cdn.ymaws.com/www.fshp.org/resource/resmgr/2018_annual_meeting/speaker_handouts/kearson.pdf</t>
  </si>
  <si>
    <t>https://cdn.ymaws.com/www.sisostandards.org/resource/collection/5BEEB53B-7B13-4237-9CE9-A9AE5356C5B9/2023-SIW-Presentation-05.pdf</t>
  </si>
  <si>
    <t>https://cdn.iss-usa.org/wp-content/uploads/2021/11/Repatriation-Overview-Presentation-2020-1.pdf</t>
  </si>
  <si>
    <t>https://cdn.misoenergy.org/20240304%20Queue%20Process%20Workshop%20Presentation632005.pdf</t>
  </si>
  <si>
    <t>https://cdn.misoenergy.org/20240117%20RASC%20Item%2007a%20Accreditation%20Presentation%20(RASC-2020-4%20and%202019-2631379.pdf</t>
  </si>
  <si>
    <t>https://cdn.ymaws.com/www.nmnpc.org/resource/resmgr/2024_spring_conference/2024_poster_presentation_gui.pdf</t>
  </si>
  <si>
    <t>https://ccastates.org/system/files/event/2021/06/Module_6A_JJSpecialist_PPT_FINAL.pdf</t>
  </si>
  <si>
    <t>https://dnr.wisconsin.gov/sites/default/files/topic/Brownfields/bsg/BSGNotes1805.pdf</t>
  </si>
  <si>
    <t>https://ctip.defense.gov/Portals/12/CTIP_Posters_20%20languages_DLENSEO%2020_1.pdf</t>
  </si>
  <si>
    <t>https://www.cabq.gov/airquality/air-quality-control-board/documents/june2009aqcb-presentation-ambient-air-quality-in-bernalillo-county-final-6-10-09.pdf</t>
  </si>
  <si>
    <t>https://www.rcb.ca.gov/board_meetings/forms/jun17/6_workforce_study.pdf</t>
  </si>
  <si>
    <t>https://medicaid.ncdhhs.gov/presentation-wkgrp-1915c-2016-11-03/open</t>
  </si>
  <si>
    <t>https://www.openbriefing.com/AsxDownload.aspx?pdfUrl=Report%2FComNews%2F20210519%2F02376062.pdf</t>
  </si>
  <si>
    <t>https://www.openbriefing.com/Briefing.aspx/PDF/2210</t>
  </si>
  <si>
    <t>https://www.openbriefing.com/AsxDownload.aspx?pdfUrl=Report%2FComNews%2F20190521%2F02107196.pdf</t>
  </si>
  <si>
    <t>https://www.openbriefing.com/AsxDownload.aspx?pdfUrl=Report%2FComNews%2F20201021%2F02296468.pdf</t>
  </si>
  <si>
    <t>https://www.openbriefing.com/AsxDownload.aspx?pdfUrl=Report%2FComNews%2F20191015%2F02159162.pdf</t>
  </si>
  <si>
    <t>https://www.openbriefing.com/AsxDownload.aspx?pdfUrl=Report%2FComNews%2F20221025%2F02587235.pdf</t>
  </si>
  <si>
    <t>https://www.openbriefing.com/Briefing.aspx/PDF/2818</t>
  </si>
  <si>
    <t>https://www.openbriefing.com/AsxDownload.aspx?pdfUrl=Report%2FComNews%2F20230804%2F02694060.pdf</t>
  </si>
  <si>
    <t>https://www.openbriefing.com/AsxDownload.aspx?pdfUrl=Report%2FComNews%2F20181120%2F02049656.pdf</t>
  </si>
  <si>
    <t>https://www.openbriefing.com/Briefing.aspx/PDF/1478</t>
  </si>
  <si>
    <t>https://www.illinoistollway.com/documents/20184/9ccb45e5-9e12-4786-8fdb-d6050c316ba8</t>
  </si>
  <si>
    <t>https://www.illinoistollway.com/documents/20184/864007/Diversity-Hiring+Portal+Training+-+Final+Draft.pdf/e86ff41b-f9e3-d576-e2dc-f3ba3bf4b0de?t=1623253550705</t>
  </si>
  <si>
    <t>https://www.illinoistollway.com/documents/20184/239552/20121212_StrategicPlanningMinutes/59894116-16c1-4943-a0bc-5f0bbc3ebad4?version=1.0</t>
  </si>
  <si>
    <t>https://www.illinoistollway.com/documents/20184/532174/20171213_Auditminutes.pdf/8b85a3fa-4e22-446e-b509-06f1f012c6ac?version=1.0&amp;t=1524070321631&amp;download=true</t>
  </si>
  <si>
    <t>https://www.illinoistollway.com/documents/20184/239876/2005-09+Engineering-Planning+Committee+Meeting+Minutes.PDF.pdf/e91cdc41-a691-429d-ba65-2fff2b813f81?version=1.0&amp;t=1322737440714&amp;download=true</t>
  </si>
  <si>
    <t>https://www.illinoistollway.com/documents/20184/238500/20161217_DiversityProgramupdate.pdf/6bb26f13-ffcb-49e1-87df-30071ebb6d14?version=1.0</t>
  </si>
  <si>
    <t>https://www.illinoistollway.com/documents/20184/864007/Building+for+Success+Series+23+IDOT+Certification.pdf/abe3b277-44ce-602f-a086-3ff5d0030f03?t=1614716140282</t>
  </si>
  <si>
    <t>https://www.illinoistollway.com/documents/20184/239552/20121114+November+2012+Finance+Administration+Operations+Committee.pdf/d210c103-42fa-460d-b893-f0f36af14060?version=1.0&amp;t=1355469703923&amp;download=true</t>
  </si>
  <si>
    <t>https://www.illinoistollway.com/documents/20184/864007/Diversity+ConstructionWorks+Webinar+Presentation.pdf/77bfa3bd-0ef1-b05c-c72b-6637a0dbfae9?t=1618405228822</t>
  </si>
  <si>
    <t>https://www.illinoistollway.com/documents/20184/239435/20140917_FAO+Minutes/5017bae9-e9ba-46fd-8d3a-a370e97c2aa0?version=1.0</t>
  </si>
  <si>
    <t>https://www.bsigroup.com/globalassets/localfiles/en-ae/iso45001/presentations/bsi-wphse-presentation-quentindusten.pdf</t>
  </si>
  <si>
    <t>https://assets.aten.com/product/spec_sheet/vp2730_presentation_switch_ds_en.pdf</t>
  </si>
  <si>
    <t>https://www.siemensgamesa.com/en-int/-/media/siemensgamesa/downloads/en/investors-and-shareholders/periodic-information/2022/q1/connection-details-results-presentation-q1-fy2022-en.pdf</t>
  </si>
  <si>
    <t>https://task32.ieabioenergy.com/wp-content/uploads/sites/24/2017/03/12-Siemens.pdf</t>
  </si>
  <si>
    <t>https://assets.thermofisher.com/TFS-Assets/CAD/Reference-Materials/WS52736-Rethinking-EDS-Presentation-slides.pdf</t>
  </si>
  <si>
    <t>https://www.ifrs.org/content/dam/ifrs/supporting-implementation/agenda-decisions/2019/ias-1-presentation-of-liabilities-or-assets-related-to-uncertain-tax-treatments-september-2019.pdf</t>
  </si>
  <si>
    <t>https://downloads.biamp.com/assets/docs/default-source/design-guides/community-design-guides-library/biamp_system_design_guide_community_performance-and-presentation_sep20.pdf?sfvrsn=acfd1e46_8</t>
  </si>
  <si>
    <t>https://www.iaew.rwth-aachen.de/global/show_document.asp?id=aaaaaaaabanydsv&amp;download=1</t>
  </si>
  <si>
    <t>https://www.siemensgamesa.com/-/media/siemensgamesa/downloads/en/investors-and-shareholders/periodic-information/2017/presentation-april-june-2017.pdf</t>
  </si>
  <si>
    <t>https://www.amca.org/assets/resources/public/assets/uploads/AMCA_FEI_Presentation-_ASHRAE_Falcon_Chapter-20200701_1.pdf</t>
  </si>
  <si>
    <t>https://aesq.sae-itc.com/binaries/content/assets/itc/content/aesq/past-events/rm13102-webinar-presentation-2022-04-13.pdf</t>
  </si>
  <si>
    <t>https://www.boliden.com/48e724/globalassets/investor-relations/reports-and-presentations/general-presentation/boliden-post-q4_22-general-presentation.pdf</t>
  </si>
  <si>
    <t>https://www.dacdb.com/Rotary/Accounts/6510/Downloads/0/Insurance%20Information/insurance-program-presentation.pdf</t>
  </si>
  <si>
    <t>https://cdn1.sportngin.com/attachments/document/e486-3065096/2023-2024_Parent_Meeting-_Lower_Mites.pdf</t>
  </si>
  <si>
    <t>https://scholars.unh.edu/cgi/viewcontent.cgi?article=1712&amp;context=faculty_pubs</t>
  </si>
  <si>
    <t>https://scholars.unh.edu/cgi/viewcontent.cgi?article=2792&amp;context=news</t>
  </si>
  <si>
    <t>https://scholars.unh.edu/cgi/viewcontent.cgi?article=1022&amp;context=ms_management</t>
  </si>
  <si>
    <t>https://scholars.unh.edu/cgi/viewcontent.cgi?article=2225&amp;context=thesis</t>
  </si>
  <si>
    <t>https://scholars.unh.edu/cgi/viewcontent.cgi?article=1031&amp;context=comm_facpub</t>
  </si>
  <si>
    <t>https://scholars.unh.edu/cgi/viewcontent.cgi?article=1029&amp;context=international_travel</t>
  </si>
  <si>
    <t>https://scholars.unh.edu/cgi/viewcontent.cgi?article=1071&amp;context=international_travel</t>
  </si>
  <si>
    <t>https://scholars.unh.edu/cgi/viewcontent.cgi?article=2245&amp;context=faculty_pubs</t>
  </si>
  <si>
    <t>https://scholars.unh.edu/cgi/viewcontent.cgi?article=1103&amp;context=faculty_senate_agendas_minutes</t>
  </si>
  <si>
    <t>https://scholars.unh.edu/cgi/viewcontent.cgi?referer=&amp;httpsredir=1&amp;article=1329&amp;context=prep</t>
  </si>
  <si>
    <t>https://www.openbriefing.com/AsxDownload.aspx?pdfUrl=Report%2FComNews%2F20230728%2F02691010.pdf</t>
  </si>
  <si>
    <t>https://www.openbriefing.com/Briefing.aspx/PDF/2444</t>
  </si>
  <si>
    <t>https://www.openbriefing.com/Briefing.aspx/PDF/3013</t>
  </si>
  <si>
    <t>https://www.openbriefing.com/AsxDownload.aspx?pdfUrl=Report%2FComNews%2F20231116%2F02740643.pdf</t>
  </si>
  <si>
    <t>https://www.openbriefing.com/AsxDownload.aspx?pdfUrl=Report%2FComNews%2F20190227%2F02080368.pdf</t>
  </si>
  <si>
    <t>https://www.openbriefing.com/AsxDownload.aspx?pdfUrl=Report%2FComNews%2F20231128%2F02746253.pdf</t>
  </si>
  <si>
    <t>https://www.openbriefing.com/AsxDownload.aspx?pdfUrl=Report%2FComNews%2F20230830%2F02705078.pdf</t>
  </si>
  <si>
    <t>https://www.openbriefing.com/AsxDownload.aspx?pdfUrl=Report%2FComNews%2F20230531%2F02671299.pdf</t>
  </si>
  <si>
    <t>https://www.openbriefing.com/AsxDownload.aspx?pdfUrl=Report%2FComNews%2F20171013%2F01907563.pdf</t>
  </si>
  <si>
    <t>https://www.openbriefing.com/AsxDownload.aspx?pdfUrl=Report%2FComNews%2F20231220%2F02756333.pdf</t>
  </si>
  <si>
    <t>https://homeport.uscg.mil/Lists/Content/Attachments/784/March%202016%20-%20Cyber%20Risk%20Presentation%20r2.pdf</t>
  </si>
  <si>
    <t>https://www.spk.usace.army.mil/Portals/12/documents/regulatory/Delta%20Conveyance%20Project/Public-Meeting-Presentation-Slides-11JAN2023.pdf</t>
  </si>
  <si>
    <t>https://homeport.uscg.mil/Lists/Content/Attachments/2499/2009-09-03%20Tri-State%20Presentation.pdf</t>
  </si>
  <si>
    <t>https://www.usace.army.mil/Portals/2/docs/Emergency%20Ops/Hurricane%20Sandy/SandyPresentation.pdf</t>
  </si>
  <si>
    <t>https://corpslakes.erdc.dren.mil/employees/volunteer/pdfs/22Apr-VolClothing.pdf</t>
  </si>
  <si>
    <t>https://www.med.navy.mil/Portals/62/Documents/NMFA/NMCPHC/root/Health%20Promotion%20and%20Wellness/Women's%20Health/Documents/Mental_Health/22_NOV_2023_Disordered_Eating_Resource_for_Patients_vF2.pdf</t>
  </si>
  <si>
    <t>https://apps.dtic.mil/sti/pdfs/AD1123135.pdf</t>
  </si>
  <si>
    <t>https://www.saj.usace.army.mil/Portals/44/docs/Navigation/27June13Public%20Meeting.pdf</t>
  </si>
  <si>
    <t>https://www.nwd-mr.usace.army.mil/rcc/reports/pdfs/Spring2011MtgPres.pdf</t>
  </si>
  <si>
    <t>https://www.swf.usace.army.mil/Portals/47/docs/Lakes/Lewisville/MasterPlan/Lewisville_Lake_Public_Meeting_Presentation-25Apr17.pdf?ver=2017-05-01-151840-503</t>
  </si>
  <si>
    <t>https://www.history.uscg.mil/Portals/1/Our%20Collections/commemorations%20old/Vietnam_Commemoration/20180518_ATON_Coos_Bay_Lapel_Pin_Photo_Book.pdf?ver=2018-05-29-103244-057</t>
  </si>
  <si>
    <t>https://peoacwa.army.mil/wp-content/uploads/BGCAPP_Monthly_April2017.pdf</t>
  </si>
  <si>
    <t>https://apps.dtic.mil/sti/pdfs/AD1117501.pdf</t>
  </si>
  <si>
    <t>https://www.dfas.mil/Portals/98/Documents/RetiredMilitary/forms/FS1201WDFAS.pdf?ver=2020-04-17-105922-870</t>
  </si>
  <si>
    <t>https://aec.army.mil/application/files/4516/2185/9355/IrwinEIS-13.pdf</t>
  </si>
  <si>
    <t>https://www.icao.int/APAC/Meetings/2015%20CMACTH/Presentation%203%20-%20ICAO%20Policy%20on%20Civil-Military%20Cooperation%20(ICAO).pdf</t>
  </si>
  <si>
    <t>https://www.swf.usace.army.mil/Portals/47/docs/Lakes/SamRayburn/MasterPlan/Draft_Master_Plan_Public_Meeting-Presentation.pdf?ver=2017-01-30-112758-303</t>
  </si>
  <si>
    <t>https://kenner.tricare.mil/Portals/64/TOL_Booking%20COVID%20Vac%20Appts.pdf</t>
  </si>
  <si>
    <t>https://www.acq.osd.mil/eie/Downloads/EAM/23%20October%20VES%20Presentation.pdf</t>
  </si>
  <si>
    <t>https://www.illinoistollway.com/documents/20184/864007/Doing+Business+with+the+Tollway+Construction_04022021.pdf/7753a201-c853-45ab-6d17-815e01174b97?t=1617971467856</t>
  </si>
  <si>
    <t>https://www.illinoistollway.com/documents/20184/818260/20200430_FAOMinutes.pdf/a113af1b-eb95-7a7b-9924-ae9acc4f6a96?version=1.0&amp;t=1590081475396&amp;download=true</t>
  </si>
  <si>
    <t>https://www.illinoistollway.com/documents/20184/1308571/20231214_FIN-+Audit+Committee+Minutes+-+Final+signed+ppts.pdf/5aca9f1b-79c1-b905-0b0a-f3d3f96208ad?version=1.0&amp;t=1708628959250&amp;download=true</t>
  </si>
  <si>
    <t>https://www.illinoistollway.com/documents/20184/96209/2012-03-12+FINAL+Design+Land+Use+WG+Presentation.pdf/e0e7ad91-1ca8-46e1-afa4-0a84e6af9fd5?version=1.0&amp;t=1331649354701&amp;download=true</t>
  </si>
  <si>
    <t>https://www.illinoistollway.com/documents/20184/768024/20190516_FAOminutes.pdf/62d43f00-46ac-41b1-97f7-05e30904f38b?version=1.0&amp;t=1561051871052&amp;download=true</t>
  </si>
  <si>
    <t>https://www.illinoistollway.com/documents/20184/101637/20190513+EOWA+LAC+Meeting+Minutes.pdf/f5b08622-b115-5094-8a25-700563473ee4?version=1.0&amp;t=1649796366366&amp;download=true</t>
  </si>
  <si>
    <t>https://www.illinoistollway.com/documents/20184/240477/20130417_FAOMinutes/22c8e9b2-6a29-4862-9429-ea0a51881291?version=1.0</t>
  </si>
  <si>
    <t>https://www.illinoistollway.com/documents/20184/466717/2014+Construction+Newtworking+Event+General+Presentation.pdf/c891bc1f-85f3-4ae6-a633-1b2ae8b3f265?version=1.1&amp;t=1475157925016&amp;download=true</t>
  </si>
  <si>
    <t>https://www.illinoistollway.com/documents/20184/818260/20200430_AUDminutes.pdf/6ced48a9-9b69-b09a-5e38-04f26fdf207d?version=1.0&amp;t=1598276606485&amp;download=true</t>
  </si>
  <si>
    <t>https://www.illinoistollway.com/documents/20184/864007/20201109+IDOT+SOI+Feedback.pdf/24b9ce7c-4cb5-4cf9-0137-e8c12772781a?t=1605034603336</t>
  </si>
  <si>
    <t>https://s201.q4cdn.com/452214269/files/doc_presentation/2023/11/Market-Opportunity-Impact-of-GLP-1s-Nov-2-2023.pdf</t>
  </si>
  <si>
    <t>https://s2.q4cdn.com/376125284/files/doc_downloads/2023/Investor-presentation-Q323.pdf</t>
  </si>
  <si>
    <t>https://s21.q4cdn.com/775754248/files/doc_presentations/2019/Updated-Q3-Investor-Presentation-111419.pdf</t>
  </si>
  <si>
    <t>https://s21.q4cdn.com/507168367/files/doc_presentations/2018/09/Barclays-Investor-Presentation-2018.pdf</t>
  </si>
  <si>
    <t>https://s2.q4cdn.com/892021348/files/doc_earnings/2023/q2/presentation/REVOLVE-Q2-2023-Financial-Highlights-August-2-vF.pdf</t>
  </si>
  <si>
    <t>https://cdn.mdedge.com/files/s3fs-public/CT107003008_e.PDF</t>
  </si>
  <si>
    <t>https://irathene.q4cdn.com/886888837/files/doc_presentations/2018-09-20-Investor-Day-Presentation.pdf</t>
  </si>
  <si>
    <t>https://s28.q4cdn.com/621793751/files/doc_financials/2021/q2/Zevia-Q2-2021-presentation-Aug-12-2021-%28FINAL%29.pdf</t>
  </si>
  <si>
    <t>https://s21.q4cdn.com/775754248/files/doc_financials/2021/q3/HY-Q3-Investor-Presentation-FINAL.pdf</t>
  </si>
  <si>
    <t>https://s25.q4cdn.com/146304367/files/doc_downloads/2023/Project-Cove-Investor-Presentation-vF-3.pdf</t>
  </si>
  <si>
    <t>https://s24.q4cdn.com/723050407/files/doc_earnings/2023/q4/presentation/Zillow-4Q23-Shareholders-Letter.pdf</t>
  </si>
  <si>
    <t>https://s2.q4cdn.com/680534137/files/doc_presentation/2022/09/Evercore-Conference-Presentation_vF.pdf</t>
  </si>
  <si>
    <t>https://s29.q4cdn.com/144349211/files/doc_presentation/2023/09/The-Fortegra-Group-Inc-KBW-Conference-2023.pdf</t>
  </si>
  <si>
    <t>https://s22.q4cdn.com/603501095/files/doc_earnings/2023/q3/presentation/Q3-FY23-Earnings-Slides_vFINAL.pdf</t>
  </si>
  <si>
    <t>https://s21.q4cdn.com/721241734/files/doc_presentations/2019/12/SFE-Investor-Presentation-121019.pdf</t>
  </si>
  <si>
    <t>https://s2.q4cdn.com/447711729/files/doc_financials/2022/q4/Q4-2022-Earnings-Presentation.pdf</t>
  </si>
  <si>
    <t>https://s24.q4cdn.com/823398264/files/doc_presentations/2023/08/DHC-Investor-Presentation-August-2023.pdf</t>
  </si>
  <si>
    <t>https://s26.q4cdn.com/594050615/files/doc_presentations/2021/05/GH-Investor-Presentation-as-of-2021-05-12.pdf</t>
  </si>
  <si>
    <t>https://s29.q4cdn.com/106493612/files/doc_financials/2023/q4/Digital-Realty-4Q23-Earnings-Presentation-FINAL.pdf</t>
  </si>
  <si>
    <t>https://s27.q4cdn.com/889956127/files/doc_presentation/2023/OppFi-Q2-23-Earnings-Presentation-vF.pdf</t>
  </si>
  <si>
    <t>https://s29.q4cdn.com/176696086/files/doc_presentation/2023/11/Q3-Investor-Presentation-draft-20231114-Final.pdf</t>
  </si>
  <si>
    <t>https://s26.q4cdn.com/359178033/files/doc_presentation/2022/07/AbCellera-Non-Confidential-Corporate-Presentation-(Updated-2022-07-25).pdf</t>
  </si>
  <si>
    <t>https://www.chapman.edu/academics/undergraduate-education/honors/_files/current-student-docs/How%20to%20Write%20an%20Abstract.pdf</t>
  </si>
  <si>
    <t>https://www.nitt.edu/home/academics/departments/meta/welcome_to_meta/Info%20Draft%20slides%20BTech%20MME%20for%20visit%20by%20NBA%20team%20april%202014.pdf</t>
  </si>
  <si>
    <t>https://lo.unisa.edu.au/mod/resource/view.php?id=1156833</t>
  </si>
  <si>
    <t>https://wwwmatthes.in.tum.de/file/6d01l3nv5dg2/Sebis-Public-Website/-/Master-s-Thesis-Nevzat-ORHAN/final%20presentation.pdf</t>
  </si>
  <si>
    <t>https://www.bginette.org/global/gene/link.php?doc_id=184</t>
  </si>
  <si>
    <t>https://edepot.wur.nl/476541</t>
  </si>
  <si>
    <t>https://etd.lib.metu.edu.tr/upload/12617080/index.pdf</t>
  </si>
  <si>
    <t>https://egyankosh.ac.in/bitstream/123456789/11558/1/Unit-9.pdf</t>
  </si>
  <si>
    <t>https://uniba.sk/fileadmin/jlf/Pracoviska/ustav-cudzich-jazykov/Useful_phrases.pdf</t>
  </si>
  <si>
    <t>https://www.bankofengland.co.uk/-/media/boe/files/education/education-resources/lesson-2/planning-and-writing-a-debate-speech-presentation.pdf</t>
  </si>
  <si>
    <t>https://www.openbriefing.com/AsxDownload.aspx?pdfUrl=Report%2FComNews%2F20221116%2F02598719.pdf</t>
  </si>
  <si>
    <t>https://www.openbriefing.com/AsxDownload.aspx?pdfUrl=Report%2FComNews%2F20230803%2F02693769.pdf</t>
  </si>
  <si>
    <t>https://www.openbriefing.com/AsxDownload.aspx?pdfUrl=Report%2FComNews%2F20230824%2F02701498.pdf</t>
  </si>
  <si>
    <t>https://www.openbriefing.com/AsxDownload.aspx?pdfUrl=Report%2FComNews%2F20230809%2F02695531.pdf</t>
  </si>
  <si>
    <t>https://www.openbriefing.com/AsxDownload.aspx?pdfUrl=Report%2FComNews%2F20221125%2F02603879.pdf</t>
  </si>
  <si>
    <t>https://www.openbriefing.com/AsxDownload.aspx?pdfUrl=Report%2FComNews%2F20230529%2F02670251.pdf</t>
  </si>
  <si>
    <t>https://www.openbriefing.com/AsxDownload.aspx?pdfUrl=Report%2FComNews%2F20200825%2F02271015.pdf</t>
  </si>
  <si>
    <t>https://www.openbriefing.com/AsxDownload.aspx?pdfUrl=Report%2FComNews%2F20231117%2F02741531.pdf</t>
  </si>
  <si>
    <t>https://www.openbriefing.com/AsxDownload.aspx?pdfUrl=Report%2FComNews%2F20230824%2F02701160.pdf</t>
  </si>
  <si>
    <t>https://www.openbriefing.com/files/2974/imf_fyr_230818_Presentation.pdf</t>
  </si>
  <si>
    <t>https://www.nationalacademies.org/documents/embed/link/LF2255DA3DD1C41C0A42D3BEF0989ACAECE3053A6A9B/file/DBFC692876F99661D041731CB78478CE6C6806DFAFB4?noSaveAs=1</t>
  </si>
  <si>
    <t>https://www.scaqmd.gov/docs/default-source/rule-book/Proposed-Rules/1410/transportationfuelissues070617.pdf?sfvrsn=6</t>
  </si>
  <si>
    <t>https://wvcad.org/assets/files/resources/cdbg/WV-CDBG-MIT-Public-Hearing-Minutes_9.1.2020.pdf</t>
  </si>
  <si>
    <t>https://edwardhull.com/past_presentations/2015/PaulSchneider.pdf</t>
  </si>
  <si>
    <t>https://www.ecos.org/wp-content/uploads/2019/09/EPA-and-TSCA-Fischer.pdf</t>
  </si>
  <si>
    <t>https://www.nmlegis.gov/Entity/Senate/Documents/SFC%20Budget%20Hearing%20Guidelines%202022.pdf</t>
  </si>
  <si>
    <t>https://www.nd.gov/dpi/sites/www/files/documents/Outreach%20%26%20Engagement/Agenda.pdf</t>
  </si>
  <si>
    <t>https://www.in.gov/sba/files/FY_2007_Expenditure_Growth_Graph.pdf</t>
  </si>
  <si>
    <t>https://broadbandusa.ntia.gov/sites/default/files/2021-06/CMC%20Webinar%203%20PPT.pdf</t>
  </si>
  <si>
    <t>https://www.sandiegocounty.gov/content/dam/sdc/hhsa/programs/bhs/CYF/September%202022%20TAYBHSC%20Meeting%20Minutes.pdf</t>
  </si>
  <si>
    <t>https://cms5.revize.com/revize/storeycounty/Departments/planning/Planning%20Updates/USGS_VCH_3year_Presentation.pdf</t>
  </si>
  <si>
    <t>https://www.ice.gov/doclib/image/pdf/form-i-9-presentation.pdf</t>
  </si>
  <si>
    <t>https://s28.q4cdn.com/107308082/files/doc_presentation/Hagerty_IP_08_17_21_vFinal.pdf</t>
  </si>
  <si>
    <t>https://s201.q4cdn.com/121549564/files/doc_presentation/2024/Investor-Presentation-March-2024.pdf</t>
  </si>
  <si>
    <t>https://s27.q4cdn.com/802031818/files/doc_presentations/2023/2023-09-POWI-Investor-Presentation.pdf</t>
  </si>
  <si>
    <t>https://scholars.unh.edu/cgi/viewcontent.cgi?filename=0&amp;article=1778&amp;context=ccom&amp;type=additional</t>
  </si>
  <si>
    <t>https://scholars.unh.edu/cgi/viewcontent.cgi?article=2633&amp;context=extension</t>
  </si>
  <si>
    <t>https://scholars.unh.edu/cgi/viewcontent.cgi?article=2072&amp;context=news</t>
  </si>
  <si>
    <t>https://scholars.unh.edu/cgi/viewcontent.cgi?article=1080&amp;context=ihpp</t>
  </si>
  <si>
    <t>https://scholars.unh.edu/cgi/viewcontent.cgi?article=1017&amp;context=nh_epscor</t>
  </si>
  <si>
    <t>https://scholars.unh.edu/cgi/viewcontent.cgi?article=1037&amp;context=ccom</t>
  </si>
  <si>
    <t>https://scholars.unh.edu/cgi/viewcontent.cgi?article=2002&amp;context=faculty_pubs</t>
  </si>
  <si>
    <t>https://scholars.unh.edu/cgi/viewcontent.cgi?article=2109&amp;context=news</t>
  </si>
  <si>
    <t>https://scholars.unh.edu/cgi/viewcontent.cgi?article=1015&amp;context=polisci_facpub</t>
  </si>
  <si>
    <t>https://scholars.unh.edu/cgi/viewcontent.cgi?article=2030&amp;context=news</t>
  </si>
  <si>
    <t>https://content.naic.org/sites/default/files/national_meeting/IPAC%20Report%20Presentation%20to%20the%20NAIC.pdf</t>
  </si>
  <si>
    <t>https://content.naic.org/sites/default/files/call_materials/cej_presentation_naic_d_comm_210727_data_for_mkt_analysis_handout.pdf</t>
  </si>
  <si>
    <t>https://content.naic.org/sites/default/files/call_materials/cej_presentation_naic_d_comm_210727_data_for_mkt_analysis%20slides.pdf</t>
  </si>
  <si>
    <t>https://www.actuary.org/sites/default/files/files/publications/ACI-ACRI_Presentation_to_NAIC_03.24.2018.pdf</t>
  </si>
  <si>
    <t>https://www.actuary.org/sites/default/files/2021-10/AAA%20RBC_NAIC_Presentation_10.25.21.pdf</t>
  </si>
  <si>
    <t>https://insurancefraud.org/wp-content/uploads/Natural-Disaster-Fraud-NAIC-Consumer-Liaison-Presentation.pdf</t>
  </si>
  <si>
    <t>https://www.actuary.org/sites/default/files/files/publications/Beuerlein_NAIC_CASTF_Book_Club_Presentation_FINAL.pdf</t>
  </si>
  <si>
    <t>https://consumerfed.org/wp-content/uploads/2020/06/cej_presentation_naic_200619.pdf</t>
  </si>
  <si>
    <t>https://www.actuary.org/sites/default/files/files/Final_LTC_Presentation_Senior_Issues_Task_Force_1128_rev__0.pdf</t>
  </si>
  <si>
    <t>https://www.shvs.org/wp-content/uploads/2014/11/State-Network-NAIC-Presentation.pdf</t>
  </si>
  <si>
    <t>https://www.cftc.gov/media/7361/VCMConvening060222_Melby/download</t>
  </si>
  <si>
    <t>https://www.cftc.gov/PressRoom/Events/ssLINK/tac022316_ro</t>
  </si>
  <si>
    <t>https://www.cftc.gov/sites/default/files/idc/groups/public/@aboutcftc/documents/file/eemac022615_sherrod.pdf</t>
  </si>
  <si>
    <t>https://www.cftc.gov/media/9341/TAC_Presentation071823/download</t>
  </si>
  <si>
    <t>https://www.cftc.gov/PressRoom/Events/ssLINK/papertopics_tac</t>
  </si>
  <si>
    <t>https://www.cftc.gov/sites/default/files/2019-03/tac032719_ConsensusMechanisms.pdf</t>
  </si>
  <si>
    <t>https://www.cftc.gov/PressRoom/Events/ssLINK/tacpresentation030111_newedge</t>
  </si>
  <si>
    <t>https://www.cftc.gov/sites/default/files/idc/groups/public/@aboutcftc/documents/file/eemac072915_ice.pdf</t>
  </si>
  <si>
    <t>https://www.cftc.gov/sites/default/files/2019-03/tac032719_DLTSubcommittee.pdf</t>
  </si>
  <si>
    <t>https://www.cftc.gov/media/10101/TAC_agenda010824/download</t>
  </si>
  <si>
    <t>https://www.illinoistollway.com/documents/20184/864007/Building+For+Success-CommitmentToDiversity-v2_0121.pdf/ec830b14-844e-991a-1097-388d06774259?t=1610545708486</t>
  </si>
  <si>
    <t>https://www.illinoistollway.com/documents/20184/96209/2011-11_Environment+and+Sustainability+Working+Group+November+Presentation.pdf/2991aa13-6e48-4c40-af37-a6c9b8f60847?version=1.0</t>
  </si>
  <si>
    <t>https://www.illinoistollway.com/documents/20184/831960/19-0097+Tollway+Technical+Assistance+Services+Addendum+2/4d10b707-3a66-42dc-bc55-894ef5c79e99?version=1.2</t>
  </si>
  <si>
    <t>https://www.illinoistollway.com/documents/20184/94957/20160114+Professional+Services+Networking+Event+Presentation.pdf/849c9677-9fc6-4eeb-b469-4148a97cfbde?version=1.3&amp;t=1473884449578&amp;download=true</t>
  </si>
  <si>
    <t>https://www.illinoistollway.com/documents/20184/239435/20140327_Customer+Service+Meeting+Minutes/e592974c-c8dc-4844-b6e2-4fac8110fe4b?version=1.0</t>
  </si>
  <si>
    <t>https://www.illinoistollway.com/documents/20184/864007/082420+Marketing+Presentation.pdf/9e45d105-099f-d6e9-2460-cc48ea035ba5?version=1.0</t>
  </si>
  <si>
    <t>https://www.illinoistollway.com/documents/20184/96209/2011-09+53+FINAL+MTG+1+PRESENTATION.pdf/43b15d39-6269-4798-8aea-e1e371aa0514?version=1.0</t>
  </si>
  <si>
    <t>https://www.illinoistollway.com/documents/20184/618919/11-30+MIQ+2018+Presentation.pdf/f754f1a2-dd9a-4e56-b8ca-ca785ce9c694?version=1.0</t>
  </si>
  <si>
    <t>https://www.illinoistollway.com/documents/20184/239651/2011+07+Finance+Administration+Operations+Committee.pdf/aa407d44-cb5c-4f11-9b58-374fbeacd821?version=1.0</t>
  </si>
  <si>
    <t>https://www.illinoistollway.com/documents/20184/238609/20150226_Board_Minutes.pdf/dc3f552b-0297-49c3-bc20-3440bfbd81b1?version=1.0</t>
  </si>
  <si>
    <t>https://www.openbriefing.com/AsxDownload.aspx?pdfUrl=Report%2FComNews%2F20230228%2F02638036.pdf</t>
  </si>
  <si>
    <t>https://www.openbriefing.com/AsxDownload.aspx?pdfUrl=Report%2FComNews%2F20210817%2F02407626.pdf</t>
  </si>
  <si>
    <t>https://www.openbriefing.com/AsxDownload.aspx?pdfUrl=Report%2FComNews%2F20200219%2F02203852.pdf</t>
  </si>
  <si>
    <t>https://www.openbriefing.com/AsxDownload.aspx?pdfUrl=Report%2FComNews%2F20220727%2F02545682.pdf</t>
  </si>
  <si>
    <t>https://www.openbriefing.com/AsxDownload.aspx?pdfUrl=Report%2FComNews%2F20231005%2F02721396.pdf</t>
  </si>
  <si>
    <t>https://www.openbriefing.com/AsxDownload.aspx?pdfUrl=Report%2FComNews%2F20230531%2F02671235.pdf</t>
  </si>
  <si>
    <t>https://www.openbriefing.com/AsxDownload.aspx?pdfUrl=Report%2FComNews%2F20230228%2F02637310.pdf</t>
  </si>
  <si>
    <t>https://www.openbriefing.com/AsxDownload.aspx?pdfUrl=Report%2FComNews%2F20231102%2F02735181.pdf</t>
  </si>
  <si>
    <t>https://www.openbriefing.com/AsxDownload.aspx?pdfUrl=Report%2FComNews%2F20230828%2F02703276.pdf</t>
  </si>
  <si>
    <t>https://www.openbriefing.com/AsxDownload.aspx?pdfUrl=Report%2FComNews%2F20220225%2F02492085.pdf</t>
  </si>
  <si>
    <t>https://www.govinfo.gov/content/pkg/USCOURTS-mowd-6_19-cr-03048/pdf/USCOURTS-mowd-6_19-cr-03048-5.pdf</t>
  </si>
  <si>
    <t>https://www.cl.cam.ac.uk/~ey204/teaching/ACS/R244_2018_2019/presentation/S7/CHEERYPICK_Dimitry.pdf</t>
  </si>
  <si>
    <t>https://www1.nseindia.com/corporate/BHAGERIA_28072021183629_InvestorpresentationwithCL.pdf</t>
  </si>
  <si>
    <t>https://investor.bancoestado.cl/documents/corporate-presentation/november-2023</t>
  </si>
  <si>
    <t>https://www.enel.cl/content/dam/enel-cl/inversionistas/enel-chile/informacion-para-el-accionista/presentaciones/2022/Enel-Chile-Corp-Presentation-BTG-Conference-Oct2022.pdf</t>
  </si>
  <si>
    <t>https://www.cge.cl/wp-content/uploads/empresas/CGE/presentaciones/presentaciones-2010/presentation-to-investors-dec-2010.pdf</t>
  </si>
  <si>
    <t>https://www.bseindia.com/xml-data/corpfiling/AttachHis/62540697-ad62-4c1b-9bad-ca16b1843e1b.pdf</t>
  </si>
  <si>
    <t>https://webstore.ansi.org/preview-pages/IEC/preview_iec60654-1%7Bed2.0%7Db.img.pdf</t>
  </si>
  <si>
    <t>https://www.claridenglobal.com/leadership_ins_brochure/Developing_Influential_Presentation_and_Public_Speaking_(4-5_Dec,_HK).pdf</t>
  </si>
  <si>
    <t>https://www.enel.cl/content/dam/enel-cl/inversionistas/enel-chile/informacion-para-el-accionista/resultados-trimestrales/presentaciones/2020/Enel-Chile-1Q-2020-presentation.pdf</t>
  </si>
  <si>
    <t>https://dpw.lacounty.gov/epd/tf/Attachments/Minutes_Attachments/2017_Attachments/2017SCLActionPlanPresentation.pdf</t>
  </si>
  <si>
    <t>https://repositorio.uchile.cl/bitstream/handle/2250/169676/A_Presentation_of_the_ergonomic.pdf</t>
  </si>
  <si>
    <t>https://www.cftc.gov/media/4301/MRAC_Bloomberg072120/download</t>
  </si>
  <si>
    <t>https://www.cftc.gov/sites/default/files/2023/10/2023-21817a.pdf</t>
  </si>
  <si>
    <t>https://www.cftc.gov/sites/default/files/2020/09/1601386321/tac_071620_transcript.pdf</t>
  </si>
  <si>
    <t>https://www.cftc.gov/media/9041/VCMConvening071923_Kierstead/download</t>
  </si>
  <si>
    <t>https://www.cftc.gov/media/3166/HIOPGlauberLecturePresentation102419/download</t>
  </si>
  <si>
    <t>https://www.cftc.gov/media/8366/aacmeetingagenda040523/download</t>
  </si>
  <si>
    <t>https://www.cftc.gov/sites/default/files/idc/groups/public/@newsroom/documents/generic/eemac022615_sieminski.pdf</t>
  </si>
  <si>
    <t>https://www.cftc.gov/sites/default/files/2018-11/labcftc_officehours120418.pdf</t>
  </si>
  <si>
    <t>https://www.cftc.gov/media/9546/gmac_agenda110623/download</t>
  </si>
  <si>
    <t>https://www.cftc.gov/sites/default/files/2020-10/EmpowerInnovationAgenda111720.pdf</t>
  </si>
  <si>
    <t>https://scholars.unh.edu/cgi/viewcontent.cgi?article=1338&amp;context=prep</t>
  </si>
  <si>
    <t>https://scholars.unh.edu/cgi/viewcontent.cgi?article=3919&amp;context=news</t>
  </si>
  <si>
    <t>https://scholars.unh.edu/cgi/viewcontent.cgi?article=1139&amp;context=faculty_senate_agendas_minutes</t>
  </si>
  <si>
    <t>https://scholars.unh.edu/cgi/viewcontent.cgi?article=2901&amp;context=news</t>
  </si>
  <si>
    <t>https://scholars.unh.edu/cgi/viewcontent.cgi?article=1095&amp;context=library_pub</t>
  </si>
  <si>
    <t>https://scholars.unh.edu/cgi/viewcontent.cgi?article=2891&amp;context=news</t>
  </si>
  <si>
    <t>https://scholars.unh.edu/cgi/viewcontent.cgi?article=2930&amp;context=news</t>
  </si>
  <si>
    <t>https://scholars.unh.edu/cgi/viewcontent.cgi?article=1060&amp;context=faculty_senate_agendas_minutes</t>
  </si>
  <si>
    <t>https://scholars.unh.edu/cgi/viewcontent.cgi?article=1024&amp;context=student_research</t>
  </si>
  <si>
    <t>https://scholars.unh.edu/cgi/viewcontent.cgi?article=5984&amp;context=unh_today</t>
  </si>
  <si>
    <t>https://content.naic.org/sites/default/files/national_meeting/hiwg-bowden-presentation.pdf</t>
  </si>
  <si>
    <t>https://content.naic.org/sites/default/files/national_meeting/CEJ%20D%20Cmte%20Presentation%20-%20Dark%20Patterns.pdf</t>
  </si>
  <si>
    <t>https://content.naic.org/sites/default/files/inline-files/170821_presentation_cmbs_model.pdf</t>
  </si>
  <si>
    <t>https://content.naic.org/sites/default/files/call_materials/cej_presentation_naic_e_commerce_211007%20%28002%29.pdf</t>
  </si>
  <si>
    <t>https://content.naic.org/sites/default/files/meetings_vendor_pres_form.pdf</t>
  </si>
  <si>
    <t>https://content.naic.org/sites/default/files/inline-files/Academy_SOARI_GLWP_Presentation_to_HATF_5.16.22_%28FINAL%29.pdf</t>
  </si>
  <si>
    <t>https://content.naic.org/sites/default/files/call_materials/CASTF%2001252022%20Presentation%20Final%20-%2001242022.pdf</t>
  </si>
  <si>
    <t>https://content.naic.org/sites/default/files/national_meeting/hiwg-motter-presentation.pdf</t>
  </si>
  <si>
    <t>https://content.naic.org/sites/default/files/inline-files/Academy%20NAIC%20Race%20and%20Ins%20Workstream%205%20Presentation%2008%2023%2022.pdf</t>
  </si>
  <si>
    <t>https://content.naic.org/sites/default/files/call_materials/ALS%20Presentation.pdf</t>
  </si>
  <si>
    <t>https://content.naic.org/sites/default/files/call_materials/Academy%20NAIC%20Race%20and%20Ins%20Workstream%205%20Presentation%2008%2023%2022.pdf</t>
  </si>
  <si>
    <t>https://content.naic.org/sites/default/files/inline-files/ARWG%20Preliminary%20Framework%20Oct%202020%20%28002%29.pdf</t>
  </si>
  <si>
    <t>https://content.naic.org/sites/default/files/meetings_vendor_pres_guidelines.pdf</t>
  </si>
  <si>
    <t>https://content.naic.org/sites/default/files/call_materials/Pate%20Obesity%201332%20Waiver%20Presentation.pdf</t>
  </si>
  <si>
    <t>https://cdn.ymaws.com/www.ispls.org/resource/resmgr/2020_convention_handouts/2020-102_professional_ethics.pdf</t>
  </si>
  <si>
    <t>https://cdn.misoenergy.org/20210728%20RERRA%20Item%2003%20Stakeholder%20Presentation%20from%20Organization%20of%20MISO%20States574152.pdf</t>
  </si>
  <si>
    <t>https://awra.org/common/Uploaded%20files/2022%20Conference%20Docs/Presentation%20Type%20Instructions_2022%20Annual.pdf</t>
  </si>
  <si>
    <t>https://s25.q4cdn.com/644219006/files/doc_presentations/Acquisition-Presentation-Sept-2015v9.pdf</t>
  </si>
  <si>
    <t>https://www.endocrine.org/-/media/endocrine/files/endo-annual-meetings/endo-2021/poster-presenter-toolkit(2).pdf</t>
  </si>
  <si>
    <t>https://www.illinoistollway.com/documents/20184/239435/20140820_FAO+Committee+Meeting+Minutes/0ea08907-89c8-48f0-86f7-c2d426e43fe8?version=1.0</t>
  </si>
  <si>
    <t>https://www.illinoistollway.com/documents/20184/239341/20130627_BoardAgenda/efa4b1d1-575f-4b3f-8d28-e91253f2e1f2?version=1.0</t>
  </si>
  <si>
    <t>https://www.illinoistollway.com/documents/20184/238661/20160121+Customer+Service++Planning+Committee+Meeting+MInutes/cc5ffa24-468f-4b6b-84c3-09995e3ba116?version=1.0</t>
  </si>
  <si>
    <t>https://www.illinoistollway.com/documents/20184/1186671/_MAR+2022+Comm+Posting.pdf/acd9695c-65a0-16cc-b766-c2c9393d0455?version=1.0&amp;t=1647032330239&amp;download=true</t>
  </si>
  <si>
    <t>https://www.illinoistollway.com/documents/20184/239674/2010+08+Board+Meeting.pdf/2982d2f6-e705-4b04-aa1d-c9a3c448b9be?version=1.0&amp;t=1322657950188&amp;download=true</t>
  </si>
  <si>
    <t>https://www.illinoistollway.com/documents/20184/238249/Barrier+Warrant+Process/65bef550-c49e-4c47-87d6-9e4efc183bd5?version=1.1</t>
  </si>
  <si>
    <t>https://www.illinoistollway.com/documents/20184/86219/Travel+Log/499f596a-e2d0-41df-a154-90aeb069d5a8</t>
  </si>
  <si>
    <t>https://www.illinoistollway.com/documents/20184/239552/20120418+April+2012+Finance+Administration+Operations+Committee+Minutes/81ee1d21-3c80-4abf-8df3-3c71dc6a3023?version=1.0</t>
  </si>
  <si>
    <t>https://www.illinoistollway.com/documents/20184/238698/160121_CTRI_CPC_02-Presentation.pdf/efabb02c-4879-4a32-9870-10cd1fd610ac?version=1.0&amp;t=1462809576389&amp;download=true</t>
  </si>
  <si>
    <t>https://www.illinoistollway.com/documents/20184/640585/20191017_FAOMinutes.pdf/f4e832b2-f52b-4bdb-b8b1-dcf374d1d3d3?version=1.0&amp;t=1575922584717&amp;download=true</t>
  </si>
  <si>
    <t>https://www.cftc.gov/sites/default/files/idc/groups/public/@aboutcftc/documents/file/eemac072915_limitsonepager.pdf</t>
  </si>
  <si>
    <t>https://www.cftc.gov/sites/default/files/idc/groups/public/@aboutcftc/documents/file/eemac072915_oppenheimer.pdf</t>
  </si>
  <si>
    <t>https://www.cftc.gov/media/9801/aac_minutes071923/download</t>
  </si>
  <si>
    <t>https://www.cftc.gov/media/9806/aac_minutes040522/download</t>
  </si>
  <si>
    <t>https://www.cftc.gov/media/10311/gmac_agenda030624/download</t>
  </si>
  <si>
    <t>https://www.cftc.gov/sites/default/files/idc/groups/public/@newsroom/documents/file/fca_cftcroundtable071515_latte.pdf</t>
  </si>
  <si>
    <t>https://www.cftc.gov/media/8966/TAC_agenda071823/download</t>
  </si>
  <si>
    <t>https://www.cftc.gov/media/9886/openmeetingagenda121323/download</t>
  </si>
  <si>
    <t>https://www.cftc.gov/media/9871/aacmeetingagenda121423/download</t>
  </si>
  <si>
    <t>https://www.openbriefing.com/AsxDownload.aspx?pdfUrl=Report%2FComNews%2F20230222%2F02634461.pdf</t>
  </si>
  <si>
    <t>https://www.openbriefing.com/AsxDownload.aspx?pdfUrl=Report%2FComNews%2F20220225%2F02491787.pdf</t>
  </si>
  <si>
    <t>https://www.openbriefing.com/AsxDownload.aspx?pdfUrl=Report%2FComNews%2F20220831%2F02561325.pdf</t>
  </si>
  <si>
    <t>https://www.openbriefing.com/AsxDownload.aspx?pdfUrl=Report%2FComNews%2F20230217%2F02632769.pdf</t>
  </si>
  <si>
    <t>https://www.openbriefing.com/AsxDownload.aspx?pdfUrl=Report%2FComNews%2F20220225%2F02492231.pdf</t>
  </si>
  <si>
    <t>https://www.openbriefing.com/AsxDownload.aspx?pdfUrl=Report%2FComNews%2F20220214%2F02486023.pdf</t>
  </si>
  <si>
    <t>https://www.openbriefing.com/AsxDownload.aspx?pdfUrl=Report%2FComNews%2F20230404%2F02651191.pdf</t>
  </si>
  <si>
    <t>https://www.openbriefing.com/AsxDownload.aspx?pdfUrl=Report%2FComNews%2F20230727%2F02690490.pdf</t>
  </si>
  <si>
    <t>https://www.openbriefing.com/AsxDownload.aspx?pdfUrl=Report%2FComNews%2F20220214%2F02486077.pdf</t>
  </si>
  <si>
    <t>https://www.openbriefing.com/AsxDownload.aspx?pdfUrl=Report%2FComNews%2F20231018%2F02726597.pdf</t>
  </si>
  <si>
    <t>https://www.nationalacademies.org/documents/embed/link/LF2255DA3DD1C41C0A42D3BEF0989ACAECE3053A6A9B/file/DBFC692876F99661D041731CB78478CE6C6806DFAFB4</t>
  </si>
  <si>
    <t>https://www.nj.gov/education/sboe/meetings/agenda/2022/August/public/3c2_6A_9_9A_9B_9C_presentation.pdf</t>
  </si>
  <si>
    <t>https://doh.wa.gov/sites/default/files/legacy/Documents/8340//2020090404-AG-CSHCN.pdf</t>
  </si>
  <si>
    <t>https://www.aceee.org/files/pdf/conferences/eer/2013/2A-Glatt.pdf</t>
  </si>
  <si>
    <t>https://content.naic.org/sites/default/files/national_meeting/NAIC%20SDOH%20Underserved%20Communities%20Presentation_Final.pdf</t>
  </si>
  <si>
    <t>https://content.naic.org/sites/default/files/inline-files/CMS%20Hospital%20Price%20Transparency%20Presentation.pdf</t>
  </si>
  <si>
    <t>https://content.naic.org/sites/default/files/national_meeting/NAIC%20Presentation_CCO%20Influence%20on%20Commercial%20Pacific%20Source.pdf</t>
  </si>
  <si>
    <t>https://content.naic.org/sites/default/files/inline-files/NCQA%20Presentation.pdf</t>
  </si>
  <si>
    <t>https://content.naic.org/sites/default/files/call_materials/Levitis%20and%20Meuse%20on%20ARP%20and%20BBBA.pdf</t>
  </si>
  <si>
    <t>https://content.naic.org/sites/default/files/call_materials/LTC_Valuation_Work_Group_Update_Presentation_to_NAIC_LTCAWG_06.24.22.pdf</t>
  </si>
  <si>
    <t>https://content.naic.org/sites/default/files/inline-files/ARWG%20Preliminary%20Framework%20Oct%202020%20%28002%29_0.pdf</t>
  </si>
  <si>
    <t>https://content.naic.org/sites/default/files/inline-files/committees_g_cfwg_140329_presentation.pdf</t>
  </si>
  <si>
    <t>https://content.naic.org/sites/default/files/call_materials/Colorado%20Presentation.pdf</t>
  </si>
  <si>
    <t>https://www.actuary.org/sites/default/files/files/Med_Supp_Presentation_for_November_2014_NAIC_HATF_Meeting_Nov15.pdf</t>
  </si>
  <si>
    <t>https://content.naic.org/sites/default/files/inline-files/committees_c_120809_public_hearing_lender_placed_insurance_presentation_birnbaum_1.pdf</t>
  </si>
  <si>
    <t>https://content.naic.org/sites/default/files/inline-files/cipr_events_141007_symposium_presentation_overview_cat_events_0.pdf</t>
  </si>
  <si>
    <t>https://content.naic.org/sites/default/files/inline-files/RAND%20Presentation.pdf</t>
  </si>
  <si>
    <t>https://content.naic.org/sites/default/files/call_materials/NCQA%20Presentation.pdf</t>
  </si>
  <si>
    <t>https://content.naic.org/sites/default/files/inline-files/committees_c_120809_public_hearing_lender_placed_insurance_presentation_birnbaum.pdf</t>
  </si>
  <si>
    <t>https://content.naic.org/sites/default/files/national_meeting/DLloyd%20Presentation%20to%20NAIC%20MHPAEA%20Working%20Group.pdf</t>
  </si>
  <si>
    <t>https://content.naic.org/sites/default/files/inline-files/Enstar-%20Presentation%20-8-4-19.pdf</t>
  </si>
  <si>
    <t>https://www.cftc.gov/sites/default/files/2020/04/2020-08608a.pdf</t>
  </si>
  <si>
    <t>https://www.cftc.gov/media/7921/openmeetingagenda111022/download</t>
  </si>
  <si>
    <t>https://www.cftc.gov/sites/default/files/idc/groups/public/@newsroom/documents/file/aac072513_cordes.pdf</t>
  </si>
  <si>
    <t>https://www.cftc.gov/sites/default/files/idc/groups/public/@aboutcftc/documents/file/eemac022615_sherrod3.pdf</t>
  </si>
  <si>
    <t>https://www.cftc.gov/media/8941/JohnsonExternalCalendar0422/download</t>
  </si>
  <si>
    <t>https://www.cftc.gov/media/6686/GMAC_102521Harper/download</t>
  </si>
  <si>
    <t>https://www.cftc.gov/sites/default/files/idc/groups/public/@newsroom/documents/file/cftcstaff_110416agenda.pdf</t>
  </si>
  <si>
    <t>https://www.cftc.gov/media/9836/mrac_minutes071023/download</t>
  </si>
  <si>
    <t>https://www.cftc.gov/sites/default/files/2018-09/labcftc_officehours102318.pdf</t>
  </si>
  <si>
    <t>https://www.cftc.gov/media/8976/aacmeetingagenda071923/download</t>
  </si>
  <si>
    <t>https://scholars.unh.edu/cgi/viewcontent.cgi?article=2834&amp;context=news</t>
  </si>
  <si>
    <t>https://scholars.unh.edu/cgi/viewcontent.cgi?article=2916&amp;context=news</t>
  </si>
  <si>
    <t>https://scholars.unh.edu/cgi/viewcontent.cgi?article=2190&amp;context=ccom</t>
  </si>
  <si>
    <t>https://scholars.unh.edu/cgi/viewcontent.cgi?article=1874&amp;context=tnh_archive</t>
  </si>
  <si>
    <t>https://scholars.unh.edu/cgi/viewcontent.cgi?article=6782&amp;context=unh_today</t>
  </si>
  <si>
    <t>https://scholars.unh.edu/cgi/viewcontent.cgi?article=2668&amp;context=extension</t>
  </si>
  <si>
    <t>https://scholars.unh.edu/cgi/viewcontent.cgi?article=1052&amp;context=office_of_research</t>
  </si>
  <si>
    <t>https://scholars.unh.edu/cgi/viewcontent.cgi?article=2429&amp;context=dissertation</t>
  </si>
  <si>
    <t>https://scholars.unh.edu/cgi/viewcontent.cgi?article=2158&amp;context=extension</t>
  </si>
  <si>
    <t>https://scholars.unh.edu/cgi/viewcontent.cgi?article=1013&amp;context=nh_epscor</t>
  </si>
  <si>
    <t>https://assets.kpmg.com/content/dam/kpmg/dk/pdf/Acor/2022/robotic-process-automation-one-pager.pdf</t>
  </si>
  <si>
    <t>https://corporate.m3.com/assets.ctfassets.net/1pwj74siywcy/XjNGivcwDWE9BlGdxB8kG/9e1a7e6f5ffe1390a03f81f5ef13ec43/20210129_presentation_E.pdf</t>
  </si>
  <si>
    <t>https://www.kli.re.kr/kliFileDownload?fileName=202306020356130733.pdf&amp;fileNameOrg=3_Presentation_Tino%20Hildebrand.pdf&amp;filePath1=jsphomekli/dscsn</t>
  </si>
  <si>
    <t>https://assets.roche.com/f/176343/x/84b57800eb/irp231019.pdf</t>
  </si>
  <si>
    <t>https://www.nitt.edu/home/Siemens-Industry-4.0-Applications-v2.pdf</t>
  </si>
  <si>
    <t>https://www.openmp.org/wp-content/uploads/2022_Jan_28_ECP_Sollve_OMP_Monthly.pdf</t>
  </si>
  <si>
    <t>https://azimut-exploration.com/site/assets/files/7161/202402_-_corporate_presentation_-_website.pdf</t>
  </si>
  <si>
    <t>https://keystonellc.kr/siemens/2023/0706_Siemens_Simcenter_Day_2023/data/S2.Kenote-Accelerate%20transformation%20through%20an%20intelligent%20Digital%20Twin_Parodi%20Maurizio.pdf</t>
  </si>
  <si>
    <t>https://www.keysight.com/us/en/assets/9018-02250/training-materials/9018-02250.pdf</t>
  </si>
  <si>
    <t>https://intranet.coiico.es/images/doc.-articulos/Jornadas%20T%C3%A9cnicas%20Detecci%C3%B3n%20Indencios%20Siemenes%20-%20COIICO%20-1.pdf</t>
  </si>
  <si>
    <t>https://www.mossadams.com/getmedia/e4b4da87-f5fc-4ea7-96a2-e8a574aed462/Topic_606_Impact_on_Balance_Sheets.pdf</t>
  </si>
  <si>
    <t>https://www.navfac.navy.mil/Portals/68/Documents/Business-Lines/Environmental/Environmental-Restoration/NAVFAC-Atlantic/Vieques/RAB/2012/Vieques_RAB_Presentation_AOC_I_2012Mar_Eng.pdf</t>
  </si>
  <si>
    <t>https://eft.usace.army.mil/saw-nav/Dredging/Dredging/Wilmington_Harbor_403/WH%20403%20Early%20Public%20Engagement%20Presentation_06_15_2023.pdf</t>
  </si>
  <si>
    <t>https://www.spk.usace.army.mil/Portals/12/documents/regulatory/DWR_Workshops/2016-Feb-22/12501.5-SPD_Mitigation_Ratio_presentation_02-22-16.pdf</t>
  </si>
  <si>
    <t>https://apps.dtic.mil/sti/tr/pdf/AD1063888.pdf</t>
  </si>
  <si>
    <t>https://apps.dtic.mil/sti/pdfs/ADA611773.pdf</t>
  </si>
  <si>
    <t>https://www.swf.usace.army.mil/Portals/47/docs/Lakes/Stillhouse/MasterPlan/Public_Involvement_Presentation-StillhouseDraft-VO.pdf?ver=cJ8I52dmM7-Zwmkpc0n21w%3d%3d</t>
  </si>
  <si>
    <t>https://www.eglin.af.mil/Portals/56/documents/eglin_docs/scoping%20presentation.pdf?ver=p-CbhSDaz4B9v9CKYMkrOg%3d%3d</t>
  </si>
  <si>
    <t>https://www.saj.usace.army.mil/Portals/44/docs/Planning/EnvironmentalBranch/EnvironmentalDocs/Jax_GRR2_WaterQualityModelPresentation.pdf</t>
  </si>
  <si>
    <t>https://apps.dtic.mil/sti/trecms/pdf/AD1152407.pdf</t>
  </si>
  <si>
    <t>https://apps.dtic.mil/sti/tr/pdf/ADA280100.pdf</t>
  </si>
  <si>
    <t>https://www.swf.usace.army.mil/Portals/47/docs/Lakes/Granger/MasterPlan/Public_Involvement_Presentation-Granger-VO_FINAL.pdf?ver=Bu4mw7kUqaT69YFoW_sv7A%3D%3D</t>
  </si>
  <si>
    <t>https://www.mcasiwakuni.marines.mil/Portals/112/Docs/MFH/floorplans/4_BEDROOM_TOWNHOUSE_3.pdf</t>
  </si>
  <si>
    <t>https://homeport.uscg.mil/Lists/Content/Attachments/11796/Diving%20NOSAC%20Spring%20Presentation%20Draft.pdf</t>
  </si>
  <si>
    <t>https://apps.dtic.mil/sti/tr/pdf/ADA618436.pdf</t>
  </si>
  <si>
    <t>https://www.swf.usace.army.mil/Portals/47/docs/About/MasterPlans/GrapevineLake/PublicParticipationPresentation-Grapevine.pdf?ver=2020-05-06-130951-000</t>
  </si>
  <si>
    <t>https://www.swf.usace.army.mil/Portals/47/docs/About/Lakes%20and%20Recreations/Pier121Marina/Pier_121_Marina_Proposed_Development_842022_Final.pdf?ver=vcQhmo6fbY6xGFZiMUbc9w%3d%3d</t>
  </si>
  <si>
    <t>https://www.denix.osd.mil/edqw/denix-files/sites/43/2024/01/2023-EMDQ-Slides-Day-3.pdf</t>
  </si>
  <si>
    <t>https://www.iwr.usace.army.mil/Portals/70/docs/CleanWaterSupplyWorkshop/Pearre%20WSW%20Dam%20Safety%20Presentation.pdf</t>
  </si>
  <si>
    <t>https://www.lrb.usace.army.mil/Portals/45/docs/FUSRAP/NFSS/Presentations/nfss-presentation-workshop-transcript-2009-06.pdf</t>
  </si>
  <si>
    <t>https://apps.dtic.mil/sti/pdfs/AD1108846.pdf</t>
  </si>
  <si>
    <t>https://www.azvt.org/resources/Documents/Conference%20Programs/AZVT_Submission_Guide_2021.pdf</t>
  </si>
  <si>
    <t>https://anatomy.org/common/Uploaded%20files/Awards/2022_Guidelines_Poster_Award.pdf</t>
  </si>
  <si>
    <t>https://cdn.atlantaregional.org/wp-content/uploads/crc-transformation-alliance-presentation.pdf</t>
  </si>
  <si>
    <t>https://www.susd.org/cms/lib/AZ50000436/Centricity/domain/931/2024-2025/course-choice/9th%20Grade%20Regular%20and%20IB%20MYP%20-%20Course%20Selection%20Presentation.pdf</t>
  </si>
  <si>
    <t>https://irp.cdn-website.com/2d521d2c/files/uploaded/October%202023%20Steering%20Committee%20Presentation.pdf</t>
  </si>
  <si>
    <t>https://www.illinoistollway.com/documents/20184/239838/2011+09+Strategic+Planning+Committee+Workplan+9-20-11.pdf/0e5aeaf4-f843-4b1f-ace7-ba130cb026f3?version=1.0</t>
  </si>
  <si>
    <t>https://www.illinoistollway.com/documents/20184/238500/20160317+Customer+Service++Planning+Committee+Meeting+Presentation+Illinois+Route+390+Outreach/1ae27101-6ec6-4358-9f4a-6b599f38c407?version=1.0</t>
  </si>
  <si>
    <t>https://www.illinoistollway.com/documents/20184/239483/20130826_KPMG+Audit+Committee+Presentation.pdf/e5c21a8f-a63d-40ef-9315-e2707b1735e9?version=1.0</t>
  </si>
  <si>
    <t>https://www.illinoistollway.com/documents/20184/101637/20180312+EOWA+Meeting+Presentation.pdf/d3b4a012-f857-4da2-ad19-da62ff34f633?version=1.0&amp;t=1548447014503&amp;download=true</t>
  </si>
  <si>
    <t>https://www.illinoistollway.com/documents/20184/238698/151110_CTRI_CPC_02-Presentation.pdf/eeabc13c-8d95-466b-865e-7197113b171c?version=1.0&amp;t=1447331494737&amp;download=true</t>
  </si>
  <si>
    <t>https://www.illinoistollway.com/documents/20184/532181/20170215_DivPPT.pdf/957f99fa-62f1-4e70-914f-fdb3ea7c86f2?version=1.0</t>
  </si>
  <si>
    <t>https://www.illinoistollway.com/documents/20184/240039/20121115+Board+Meeting+Agenda/b1cdfe3f-4b34-4319-af5a-064884f76738?version=1.0</t>
  </si>
  <si>
    <t>https://www.illinoistollway.com/documents/20184/239435/20140319_FAOMeetingMinutes.pdf/dc96348d-a98f-44e7-b3c6-edc91ea2f2fd?version=1.0</t>
  </si>
  <si>
    <t>https://www.illinoistollway.com/documents/20184/238661/20161020_CSPMinutes.pdf/be16ed3f-4dbc-4682-aa12-39726060aaff?version=1.0&amp;t=1479419880991&amp;download=true</t>
  </si>
  <si>
    <t>https://www.illinoistollway.com/documents/20184/238661/20161207_Audit+Comm+Minutes.pdf/db17524c-592c-434f-8c7e-7557f515dbfc?version=1.0&amp;t=1492633260855&amp;download=true</t>
  </si>
  <si>
    <t>https://www.openbriefing.com/AsxDownload.aspx?pdfUrl=Report%2FComNews%2F20221125%2F02603204.pdf</t>
  </si>
  <si>
    <t>https://www.openbriefing.com/AsxDownload.aspx?pdfUrl=Report%2FComNews%2F20230428%2F02659493.pdf</t>
  </si>
  <si>
    <t>https://www.openbriefing.com/AsxDownload.aspx?pdfUrl=Report%2FComNews%2F20230220%2F02633049.pdf</t>
  </si>
  <si>
    <t>https://www.openbriefing.com/AsxDownload.aspx?pdfUrl=Report%2FComNews%2F20230222%2F02634216.pdf</t>
  </si>
  <si>
    <t>https://www.openbriefing.com/AsxDownload.aspx?pdfUrl=Report%2FComNews%2F20230825%2F02702320.pdf</t>
  </si>
  <si>
    <t>https://www.openbriefing.com/AsxDownload.aspx?pdfUrl=Report%2FComNews%2F20220225%2F02491991.pdf</t>
  </si>
  <si>
    <t>https://www.openbriefing.com/AsxDownload.aspx?pdfUrl=Report%2FComNews%2F20191119%2F02174421.pdf</t>
  </si>
  <si>
    <t>https://www.openbriefing.com/AsxDownload.aspx?pdfUrl=Report%2FComNews%2F20230131%2F02626121.pdf</t>
  </si>
  <si>
    <t>https://www.openbriefing.com/AsxDownload.aspx?pdfUrl=Report%2FComNews%2F20210216%2F02341479.pdf</t>
  </si>
  <si>
    <t>https://www.openbriefing.com/AsxDownload.aspx?pdfUrl=Report%2FComNews%2F20221117%2F02599479.pdf</t>
  </si>
  <si>
    <t>https://content.naic.org/sites/default/files/legacy/documents/cipr_events_spring_mtg_pandemic_modeling.pdf</t>
  </si>
  <si>
    <t>https://content.naic.org/sites/default/files/call_materials/Wilson%20Presentation.pdf</t>
  </si>
  <si>
    <t>https://content.naic.org/sites/default/files/call_materials/ACLI%20Comments%20on%20Economic%20Scenario%20Generator%20041222.pdf</t>
  </si>
  <si>
    <t>https://www.actuary.org/sites/default/files/files/publications/Academy_Presentation_to_NAIC_ORSA_Implementation_Subgroup_8.1.2016.pdf</t>
  </si>
  <si>
    <t>https://content.naic.org/sites/default/files/call_materials/Groshong%20Cude%20Surprise%20Medical%20Bills.pdf</t>
  </si>
  <si>
    <t>https://content.naic.org/sites/default/files/inline-files/committees_c_070928_hearing_CEJ.pdf</t>
  </si>
  <si>
    <t>https://content.naic.org/sites/default/files/inline-files/Aon%20%20Presentation%20-%20Aug%204%202019%20v2.pdf</t>
  </si>
  <si>
    <t>https://content.naic.org/sites/default/files/national_meeting/IPAC_Report_Presentation_NAIC%20_GCmte_SNM_Portland.pdf</t>
  </si>
  <si>
    <t>https://content.naic.org/sites/default/files/call_materials/ACLI-APCI%20Presentation.pdf</t>
  </si>
  <si>
    <t>https://content.naic.org/sites/default/files/legacy/documents/cipr_events_141007_symposium_presentation_overview_cat_events.pdf</t>
  </si>
  <si>
    <t>https://content.naic.org/sites/default/files/call_materials/NAIC%20SITF%20Presentation%20Re%20Pt%20D%20Crosswalks%20Final.pdf</t>
  </si>
  <si>
    <t>https://content.naic.org/sites/default/files/national_meeting/Meeting%20Materials_AIAN_2022%20FNM.pdf</t>
  </si>
  <si>
    <t>https://content.naic.org/sites/default/files/inline-files/cipr_events_is_cs_presentation_0.pdf</t>
  </si>
  <si>
    <t>https://content.naic.org/sites/default/files/inline-files/NAIC%20presentation%20HPT%20overview.pdf</t>
  </si>
  <si>
    <t>https://content.naic.org/sites/default/files/inline-files/committees_c_120809_public_hearing_lender_placed_insurance_presentation_birnbaum_0.pdf</t>
  </si>
  <si>
    <t>https://content.naic.org/sites/default/files/call_materials/NAIC%20presentation%20HPT%20overview.pdf</t>
  </si>
  <si>
    <t>https://content.naic.org/sites/default/files/national_meeting/Meeting%20Materials_AIAN_2022%20FNM_0.pdf</t>
  </si>
  <si>
    <t>https://content.naic.org/sites/default/files/inline-files/pbr_data_mortality_aggregation_2019_presentation_0.pdf</t>
  </si>
  <si>
    <t>https://www.actuary.org/sites/default/files/files/publications/Academy_Life_RBC_Tax_WG_Presentation_to_LRBC_031618.pdf</t>
  </si>
  <si>
    <t>https://www.cftc.gov/sites/default/files/idc/groups/public/%40customerprotection/documents/file/labcftc_primercurrencies100417.pdf</t>
  </si>
  <si>
    <t>https://www.cftc.gov/sites/default/files/2020/09/1601418706/tac_022620_transcript.pdf</t>
  </si>
  <si>
    <t>https://www.cftc.gov/sites/default/files/2020/08/1597339661/openmeeting_013020_Transcript.pdf</t>
  </si>
  <si>
    <t>https://www.cftc.gov/media/8751/EEMAC_062723agenda/download</t>
  </si>
  <si>
    <t>https://www.cftc.gov/media/3706/openmeetingagenda041420/download</t>
  </si>
  <si>
    <t>https://www.cftc.gov/media/5911/EEMAC_060321agenda/download</t>
  </si>
  <si>
    <t>https://www.cftc.gov/media/9741/CFTCCareerForum_Agenda111423thru111623/download</t>
  </si>
  <si>
    <t>https://www.cftc.gov/media/7956/aacmeetingagenda120722/download</t>
  </si>
  <si>
    <t>https://www.cftc.gov/media/6356/EEMAC091521_JohnEParsonsPhD/download</t>
  </si>
  <si>
    <t>https://www.cftc.gov/sites/default/files/2019-02/labcftc_officehours030519.pdf</t>
  </si>
  <si>
    <t>https://cdn.ymaws.com/www.thinkhomecare.org/resource/resmgr/files/DPH_CEMS-HCA-Presentation-Sh.pdf</t>
  </si>
  <si>
    <t>https://s28.q4cdn.com/473052227/files/doc_presentations/2021/2021_10_Project_Grant_Roadshow_Presentation_vDRAFT_2021_10_03_1.pdf</t>
  </si>
  <si>
    <t>https://s25.q4cdn.com/940193366/files/doc_Presentations/2023/Roper-Q4-2022-Earnings-Presentation-FINAL.pdf</t>
  </si>
  <si>
    <t>https://s22.q4cdn.com/506259022/files/doc_presentations/2018/Investor-Presentation-November.pdf</t>
  </si>
  <si>
    <t>https://s22.q4cdn.com/279430125/files/doc_financials/2019/Q2/MTCH-Q2-2019-Investor-Presentation-vF.pdf</t>
  </si>
  <si>
    <t>https://s24.q4cdn.com/575174480/files/doc_presentations/2023/Jun/01/adct-corporate-presentation-june-2023.pdf</t>
  </si>
  <si>
    <t>https://s22.q4cdn.com/311271118/files/doc_presentations/2021/09/Investor-Presentation-09.2021.pdf</t>
  </si>
  <si>
    <t>https://cdn.accentuate.io/714990452789/2623314591797/060_TNA_Spec_Sheet_11-22-v1668527294674.pdf</t>
  </si>
  <si>
    <t>https://s201.q4cdn.com/209924174/files/doc_financials/2023/q2/Q2-23-Presentation-5_11_23-FINAL.pdf</t>
  </si>
  <si>
    <t>https://s28.q4cdn.com/207566713/files/doc_presentations/2022/VEXT-Investor-Presentation__FEB2022.pdf</t>
  </si>
  <si>
    <t>https://s22.q4cdn.com/297193009/files/doc_presentations/IR-Presentation-Needham-1X1.pdf</t>
  </si>
  <si>
    <t>https://s22.q4cdn.com/786577010/files/doc_presentations/2020/TA_Investor_Presentation_Q419_FINAL.pdf</t>
  </si>
  <si>
    <t>https://cdn0.scrvt.com/ec41840e14df52192984582863de63fa/425e7abe662c24f3/36c5f425f804/Q4_FY2020_SHL_Analyst_Presentation.pdf</t>
  </si>
  <si>
    <t>https://s21.q4cdn.com/411213655/files/doc_financials/2023/q3/Chemours-3Q-2023-Earnings-Transcript-1.pdf</t>
  </si>
  <si>
    <t>https://cdn.mdedge.com/files/s3fs-public/Document/November-2017/em049110506.pdf</t>
  </si>
  <si>
    <t>https://s201.q4cdn.com/580005511/files/doc_events/2021/04/IQVIA-Q1-2021-Earnings-Call-Presentation-_-Final.pdf</t>
  </si>
  <si>
    <t>https://www.openbriefing.com/AsxDownload.aspx?pdfUrl=Report%2FComNews%2F20220823%2F02556474.pdf</t>
  </si>
  <si>
    <t>https://www.openbriefing.com/AsxDownload.aspx?pdfUrl=Report%2FComNews%2F20210504%2F02370866.pdf</t>
  </si>
  <si>
    <t>https://www.openbriefing.com/AsxDownload.aspx?pdfUrl=Report%2FComNews%2F20220519%2F02522877.pdf</t>
  </si>
  <si>
    <t>https://www.openbriefing.com/AsxDownload.aspx?pdfUrl=Report%2FComNews%2F20211029%2F02444209.pdf</t>
  </si>
  <si>
    <t>https://www.openbriefing.com/AsxDownload.aspx?pdfUrl=Report%2FComNews%2F20220323%2F02501754.pdf</t>
  </si>
  <si>
    <t>https://www.openbriefing.com/AsxDownload.aspx?pdfUrl=Report%2FComNews%2F20221201%2F02606732.pdf</t>
  </si>
  <si>
    <t>https://www.openbriefing.com/AsxDownload.aspx?pdfUrl=Report%2FComNews%2F20200817%2F02267173.pdf</t>
  </si>
  <si>
    <t>https://www.openbriefing.com/AsxDownload.aspx?pdfUrl=Report%2FComNews%2F20230427%2F02658395.pdf</t>
  </si>
  <si>
    <t>https://www.openbriefing.com/AsxDownload.aspx?pdfUrl=Report%2FComNews%2F20200226%2F02207013.pdf</t>
  </si>
  <si>
    <t>https://scholars.unh.edu/cgi/viewcontent.cgi?article=3710&amp;context=news</t>
  </si>
  <si>
    <t>https://scholars.unh.edu/cgi/viewcontent.cgi?article=1036&amp;context=nh_wrrc_scholarship</t>
  </si>
  <si>
    <t>https://scholars.unh.edu/cgi/viewcontent.cgi?article=2661&amp;context=news</t>
  </si>
  <si>
    <t>https://scholars.unh.edu/cgi/viewcontent.cgi?article=1014&amp;context=international_travel</t>
  </si>
  <si>
    <t>https://scholars.unh.edu/cgi/viewcontent.cgi?article=1415&amp;context=ccom</t>
  </si>
  <si>
    <t>https://scholars.unh.edu/cgi/viewcontent.cgi?article=1062&amp;context=scholarly_projects</t>
  </si>
  <si>
    <t>https://scholars.unh.edu/cgi/viewcontent.cgi?article=3439&amp;context=dissertation</t>
  </si>
  <si>
    <t>https://scholars.unh.edu/cgi/viewcontent.cgi?article=1491&amp;context=law_facpub</t>
  </si>
  <si>
    <t>https://scholars.unh.edu/cgi/viewcontent.cgi?referer=&amp;httpsredir=1&amp;article=1188&amp;context=lang_facpub</t>
  </si>
  <si>
    <t>https://scholars.unh.edu/cgi/viewcontent.cgi?article=1050&amp;context=nh_wrrc_scholarship</t>
  </si>
  <si>
    <t>https://www.illinoistollway.com/documents/20184/640585/20180418_Auditminutes.pdf/80ebde98-dda6-4506-b692-8707f75d6256?version=1.0</t>
  </si>
  <si>
    <t>https://www.illinoistollway.com/documents/20184/101637/20170508+EOWA+LAC+Meeting+Presentation.pdf/5d0d26b2-3f30-45ae-923d-667b017f7625?version=1.1</t>
  </si>
  <si>
    <t>https://www.illinoistollway.com/documents/20184/239341/20131024_BoardAgenda/9ec1cc78-7955-4622-93a1-796ee3559932?version=1.0</t>
  </si>
  <si>
    <t>https://www.illinoistollway.com/documents/20184/239552/20120322+March+2012+Board+Meeting.pdf/287239b1-7150-4359-b053-fa3d6af65f31?version=1.0&amp;t=1336064490834&amp;download=true</t>
  </si>
  <si>
    <t>https://www.illinoistollway.com/documents/20184/239435/20141210_FAO_Minutes.pdf/6f010d2e-b887-444b-b9d0-bb545c8df8bc?version=1.0&amp;t=1421844149419&amp;download=true</t>
  </si>
  <si>
    <t>https://www.illinoistollway.com/documents/20184/640585/20181213_FAOminutes.pdf/f86a45e1-5cb6-44d3-b064-bf1ea9e4f7d5?version=1.0&amp;t=1555695741947&amp;download=true</t>
  </si>
  <si>
    <t>https://www.illinoistollway.com/documents/20184/447725/2016_August_FINAL+MIQ+Presentation/dece6e10-b92e-4e32-a9b8-188cab32422b?version=1.0</t>
  </si>
  <si>
    <t>https://www.illinoistollway.com/documents/20184/96146/2015+03+12+Finance+Committee+Meeting+Presentation.pdf/83d9452e-cdf5-498f-b951-cba25c4f2dea?version=1.0&amp;t=1462805798590&amp;download=true</t>
  </si>
  <si>
    <t>https://www.illinoistollway.com/documents/20184/1004445/09-30-2020+-+Q%26A+%28pdf%29.pdf/b2da4d34-109a-ca60-960e-b8de047ecdba?version=1.1&amp;t=1602254685539&amp;download=true</t>
  </si>
  <si>
    <t>https://www.illinoistollway.com/documents/20184/1149796/08-31-2021+-+MIQ+Meeting+Presentation.pdf/8823d066-6747-4a80-0d42-83274d414fc0?version=1.2&amp;t=1631028448038&amp;download=true</t>
  </si>
  <si>
    <t>https://www.cftc.gov/media/5131/openmeetingagenda102220/download</t>
  </si>
  <si>
    <t>https://www.cftc.gov/sites/default/files/idc/groups/public/@aboutcftc/documents/file/eemac022615_icemarket2.pdf</t>
  </si>
  <si>
    <t>https://www.cftc.gov/csl/16-89/download</t>
  </si>
  <si>
    <t>https://www.cftc.gov/csl/18-30/download</t>
  </si>
  <si>
    <t>https://www.cftc.gov/sites/default/files/idc/groups/public/@newsroom/documents/speechandtestimony/tac_071410kirilenko.pdf</t>
  </si>
  <si>
    <t>https://www.cftc.gov/sites/default/files/idc/groups/public/@lrfederalregister/documents/file/2017-12141a.pdf</t>
  </si>
  <si>
    <t>https://www.cftc.gov/sites/default/files/files/opa/press05/opaparticipants-biographies-presentations.pdf</t>
  </si>
  <si>
    <t>https://www.cftc.gov/pressroom/events/ssLINK/agenda093011</t>
  </si>
  <si>
    <t>https://www.cftc.gov/sites/default/files/idc/groups/public/@aboutcftc/documents/file/gmac_100914_brito.pdf</t>
  </si>
  <si>
    <t>https://www.cftc.gov/media/8241/TAC_agenda032223/download</t>
  </si>
  <si>
    <t>https://cdn.asp.events/CLIENT_CL_US_323E7AA7_5056_B733_8303D39C538813E0/sites/DI-2024/media/Speaker%20Hub/DTECH-2024-Presentation-Upload-Info.pdf</t>
  </si>
  <si>
    <t>https://cdn3.successories.com/static/images/iyp-resources/presentations/212-presentation-leaders-guide-preview.pdf</t>
  </si>
  <si>
    <t>https://s22.q4cdn.com/779683160/files/doc_presentation/2023/ChargePoint-Investor-Presentation_Dec-2023.pdf</t>
  </si>
  <si>
    <t>https://acl.gov/sites/default/files/programs/2020-12/November%202020%20FCAC%20Meeting%20Presentation%20Web.pdf</t>
  </si>
  <si>
    <t>https://cdn.saffire.com/files.ashx?t=fg&amp;rid=FortBend&amp;f=2023_Project_Presentation_Entry_Form(4).pdf</t>
  </si>
  <si>
    <t>https://content.naic.org/sites/default/files/inline-files/cipr_events_141007_symposium_presentation_post_joplin.pdf</t>
  </si>
  <si>
    <t>https://content.naic.org/sites/default/files/inline-files/cipr_events_141007_symposium_presentation_mitigation_consumer_empowerment.pdf</t>
  </si>
  <si>
    <t>https://content.naic.org/sites/default/files/inline-files/cipr_events_spring_mtg_pandemic_modeling.pdf</t>
  </si>
  <si>
    <t>https://content.naic.org/sites/default/files/inline-files/NAIC%20SITF%20Presentation%20Re%20Pt%20D%20Crosswalks%20Final.pdf</t>
  </si>
  <si>
    <t>https://content.naic.org/sites/default/files/inline-files/Kaiser%20Family%20Foundation%20Presentation.pdf</t>
  </si>
  <si>
    <t>https://content.naic.org/sites/default/files/inline-files/cipr_events_is_cs_presentation_1.pdf</t>
  </si>
  <si>
    <t>https://content.naic.org/sites/default/files/inline-files/cipr_events_is_cs_presentation.pdf</t>
  </si>
  <si>
    <t>https://content.naic.org/sites/default/files/inline-files/cmte_e_lrbc_exposure_2017_2018_comparison.pdf</t>
  </si>
  <si>
    <t>https://www.actuary.org/sites/default/files/2021-04/PC-RBC-Presentation-to-NAIC-April-27-2021.pdf</t>
  </si>
  <si>
    <t>https://content.naic.org/sites/default/files/call_materials/LATF_2023SpringNM_MinutesPacket.pdf</t>
  </si>
  <si>
    <t>https://www.actuary.org/sites/default/files/files/publications/AprilNAIC-RiskAdjustmentPresentation03172016.pdf</t>
  </si>
  <si>
    <t>https://content.naic.org/sites/default/files/call_materials/cej_presentation_ali_early_scholars_schwarcz_180406.pdf</t>
  </si>
  <si>
    <t>https://content.naic.org/sites/default/files/call_materials/Michigan%20Appeals%20Program.pdf</t>
  </si>
  <si>
    <t>https://csrc.nist.gov/CSRC/media/Presentations/developing-cyber-resilient-systems/NIST%20Cyber%20Resiliency%20Presentation.pdf</t>
  </si>
  <si>
    <t>https://www.sf.gov/sites/default/files/2024-01/FINAL-Eng-Asylee%20Orientation%20Jan%202024.pdf</t>
  </si>
  <si>
    <t>https://www.cabq.gov/environmentalhealth/boards/air-quality-control-boardfdsa/aqcb/documents/june2009aqcb-presentation-ambient-air-quality-in-bernalillo-county-final-6-10-09.pdf</t>
  </si>
  <si>
    <t>https://www.srs.gov/general/outreach/srs-cab/library/meetings/2016/wm/Summary_Notes_WM.pdf</t>
  </si>
  <si>
    <t>https://broadbandusa.ntia.gov/sites/default/files/2021-06/CMC%20Webinar%203%20PPT_0.pdf</t>
  </si>
  <si>
    <t>https://www.olcf.ornl.gov/wp-content/uploads/2017/11/2018UM-Day3-Val_1.pdf</t>
  </si>
  <si>
    <t>https://www.sec.gov/info/smallbus/2009gbforum/sba-presentation.pdf</t>
  </si>
  <si>
    <t>https://www.cdph.ca.gov/Programs/CEH/DRSEM/CDPH%20Document%20Library/EMB/REHS/Campylobacter.pdf</t>
  </si>
  <si>
    <t>https://www.cftc.gov/media/5791/labcftc_officehours051519/download</t>
  </si>
  <si>
    <t>https://www.cftc.gov/media/9861/OIG_FinancialStatementAudit111523/download</t>
  </si>
  <si>
    <t>https://www.cftc.gov/media/8691/openmeetingagenda060723/download</t>
  </si>
  <si>
    <t>https://www.cftc.gov/media/9051/openmeetingagenda072623/download</t>
  </si>
  <si>
    <t>https://www.cftc.gov/media/4326/MRAC_CME072120/download</t>
  </si>
  <si>
    <t>https://www.cftc.gov/media/6071/AAC060921_JoshephJanzen/download</t>
  </si>
  <si>
    <t>https://www.cftc.gov/sites/default/files/idc/groups/public/@aboutcftc/documents/file/tac_042805_nybotoutline.pdf</t>
  </si>
  <si>
    <t>https://www.cftc.gov/sites/default/files/idc/groups/public/@aboutcftc/documents/file/eemac072915_lasala.pdf</t>
  </si>
  <si>
    <t>https://www.cftc.gov/sites/default/files/2023/09/2023-19409a.pdf</t>
  </si>
  <si>
    <t>https://www.cftc.gov/sites/default/files/idc/groups/public/@aboutcftc/documents/file/eemac022615_pirrong.pdf</t>
  </si>
  <si>
    <t>https://www.openbriefing.com/AsxDownload.aspx?pdfUrl=Report%2FComNews%2F20221117%2F02599494.pdf</t>
  </si>
  <si>
    <t>https://www.openbriefing.com/AsxDownload.aspx?pdfUrl=Report%2FComNews%2F20220224%2F02490919.pdf</t>
  </si>
  <si>
    <t>https://www.openbriefing.com/AsxDownload.aspx?pdfUrl=Report%2FComNews%2F20231027%2F02731039.pdf</t>
  </si>
  <si>
    <t>https://www.openbriefing.com/Briefing.aspx/PDF/2924</t>
  </si>
  <si>
    <t>https://www.openbriefing.com/AsxDownload.aspx?pdfUrl=Report%2FComNews%2F20230911%2F02709947.pdf</t>
  </si>
  <si>
    <t>https://www.openbriefing.com/AsxDownload.aspx?pdfUrl=Report%2FComNews%2F20231006%2F02722038.pdf</t>
  </si>
  <si>
    <t>https://www.openbriefing.com/AsxDownload.aspx?pdfUrl=Report%2FComNews%2F20220223%2F02490523.pdf</t>
  </si>
  <si>
    <t>https://www.openbriefing.com/Briefing.aspx/PDF/2260</t>
  </si>
  <si>
    <t>https://www.openbriefing.com/AsxDownload.aspx?pdfUrl=Report%2FComNews%2F20211124%2F02456900.pdf</t>
  </si>
  <si>
    <t>https://pdf.usaid.gov/pdf_docs/PA00MGVX.pdf</t>
  </si>
  <si>
    <t>https://fenix.ciencias.ulisboa.pt/downloadFile/844562369085969/A%20Good%20Journal%20Club%20Presentation.pdf</t>
  </si>
  <si>
    <t>https://executiveboard.wfp.org/document_download/WFP-0000119366</t>
  </si>
  <si>
    <t>https://www.laguardia.edu/uploadedfiles/main_site/content/departments/humanresources/pdf/customer%20service%20presentation.pdf</t>
  </si>
  <si>
    <t>https://nzcurriculum.tki.org.nz/content/download/150394/1117095/file/Example%204%20Oral%20presentation.pdf</t>
  </si>
  <si>
    <t>https://smartbe.be/wp-content/uploads/2014/05/Annexe-dossier-de-pr%C3%A9sentation-2.pdf</t>
  </si>
  <si>
    <t>https://people.eecs.berkeley.edu/~klein/cs294-5/fa04/cs294-5%20presentation%20guidelines.pdf</t>
  </si>
  <si>
    <t>https://student-learning.tcd.ie/assets/docs/PRESENTATION%20SKILLS.PDF</t>
  </si>
  <si>
    <t>https://cobar.org/Portals/COBAR/Repository/lpm/AffinityWebinars/09-04-18%20Handout%201%20Courtroom%20Presentation%20Technology%20-%20Unger%202018.pdf?ver=2018-08-20-145601-003</t>
  </si>
  <si>
    <t>https://in.sagepub.com/sites/default/files/upm-binaries/38791_3.pdf</t>
  </si>
  <si>
    <t>https://www.iq.unesp.br/Home/Departamentos/BioquimicaeTecnologia/leandromartins/a.comofazerumaapresentacaooraldesucesso.pdf</t>
  </si>
  <si>
    <t>https://is.muni.cz/el/econ/podzim2009/BPJ_JI3A/6211630/Presentation_-_guidelines.pdf</t>
  </si>
  <si>
    <t>https://www.cisa.gov/sites/default/files/publications/Cybersecurity%20Awareness%20Month_2021_PartnerPresentation_Final.pdf</t>
  </si>
  <si>
    <t>https://www.pta.org/docs/default-source/files/programs/pta-connected/facebook-toolkit/digital-families-group-presentation-script-cc-edits.pdf</t>
  </si>
  <si>
    <t>https://eneken.ieej.or.jp/data/4482.pdf</t>
  </si>
  <si>
    <t>https://scholars.unh.edu/cgi/viewcontent.cgi?article=2984&amp;context=news</t>
  </si>
  <si>
    <t>https://scholars.unh.edu/cgi/viewcontent.cgi?article=2217&amp;context=news</t>
  </si>
  <si>
    <t>https://scholars.unh.edu/context/scholarly_projects/article/1005/viewcontent/Allen__Diane_DNP_Final_Report_submitted.pdf</t>
  </si>
  <si>
    <t>https://scholars.unh.edu/cgi/viewcontent.cgi?article=1089&amp;context=windham_nh_reports</t>
  </si>
  <si>
    <t>https://scholars.unh.edu/cgi/viewcontent.cgi?article=1000&amp;context=library_pub</t>
  </si>
  <si>
    <t>https://scholars.unh.edu/cgi/viewcontent.cgi?article=1004&amp;context=pirc_reports</t>
  </si>
  <si>
    <t>https://scholars.unh.edu/cgi/viewcontent.cgi?article=3442&amp;context=dissertation</t>
  </si>
  <si>
    <t>https://scholars.unh.edu/cgi/viewcontent.cgi?article=1369&amp;context=unh_today</t>
  </si>
  <si>
    <t>https://scholars.unh.edu/cgi/viewcontent.cgi?article=1813&amp;context=unh_today</t>
  </si>
  <si>
    <t>https://scholars.unh.edu/cgi/viewcontent.cgi?article=1180&amp;context=prep</t>
  </si>
  <si>
    <t>https://www.actuary.org/sites/default/files/files/CPC_Presentation_to_CASTF_on_CPC_Application_Procedures_8.14.13.pdf</t>
  </si>
  <si>
    <t>https://content.naic.org/sites/default/files/national_meeting/H-Cmte-1213Agenda-Final-120622.pdf</t>
  </si>
  <si>
    <t>https://content.naic.org/sites/default/files/inline-files/InsureTech%20Trends%20Presentation.pdf</t>
  </si>
  <si>
    <t>https://content.naic.org/sites/default/files/call_materials/Attachment%20A_FirstTrackPresentation%20%28002%29.pdf</t>
  </si>
  <si>
    <t>https://content.naic.org/sites/default/files/national_meeting/H-Cmte-Agenda1213-Final.pdf</t>
  </si>
  <si>
    <t>https://www.actuary.org/sites/default/files/files/publications/solvency_aug07.pdf</t>
  </si>
  <si>
    <t>https://www.actuary.org/sites/default/files/files/publications/Presentation_to_NAIC_regarding_Changes_to_C_3_Phase_I_Interest_Rate_Model_09_06.pdf</t>
  </si>
  <si>
    <t>https://content.naic.org/sites/default/files/call_materials/August%202019%20CL%20Presentation%20Kitt%20Cude.pdf</t>
  </si>
  <si>
    <t>https://content.naic.org/sites/default/files/national_meeting/LATF_2023SpringNM_MinutesPacket_0.pdf</t>
  </si>
  <si>
    <t>https://content.naic.org/sites/default/files/inline-files/Don%20Griffin%20APCIA%20Presentation%20on%20BCPP%20120820.pdf</t>
  </si>
  <si>
    <t>https://content.naic.org/sites/default/files/call_materials/RRC%20Feb%202021%20Bookclub%20-%20Complex%20Models.pdf</t>
  </si>
  <si>
    <t>https://www.actuary.org/sites/default/files/files/ACI_Presentation_NAIC_Climate_Change_WG_8.6.14.pdf</t>
  </si>
  <si>
    <t>https://content.naic.org/sites/default/files/inline-files/committees_ex_financial_stability_tf_1511_nm_academic_perspectives_systemic_risk_insurance.pdf</t>
  </si>
  <si>
    <t>https://www.cureus.com/articles/23890-management-of-the-odontogenic-keratocyst---six-cases-with-conservative-management-supported-by-chemical-and-electrochemical-cauterization.pdf</t>
  </si>
  <si>
    <t>https://www.rclinvestor.com/content/uploads/2020/02/RCL-4Q19-Earnings-Call-Presentation.pdf</t>
  </si>
  <si>
    <t>https://www.st.com/content/ccc/resource/training/technical/product_training/group0/ad/92/17/40/60/27/41/09/STM32H7-WDG_TIMERS-Real-Time_Clock_RTC/files/STM32H7-WDG_TIMERS-Real-Time_Clock_RTC.pdf/_jcr_content/translations/en.STM32H7-WDG_TIMERS-Real-Time_Clock_RTC.pdf</t>
  </si>
  <si>
    <t>https://www.enel.cl/content/dam/enel-cl/inversionistas/enel-chile/informacion-para-el-accionista/presentaciones/2022/Enel-Chile-Corporate-Presentation-Junio-2022.pdf</t>
  </si>
  <si>
    <t>https://archedinburgh.org/wp-content/uploads/CL-Presentation-of-Lord-2ndFeb-2020PDF.pdf</t>
  </si>
  <si>
    <t>https://go.boarddocs.com/ia/dcs/Board.nsf/files/C8CL74550883/$file/Math%20Board%20Presentation%2021-22.pdf</t>
  </si>
  <si>
    <t>https://www.cl.cam.ac.uk/~ad260/epsrc/Cambridge_ECC_slides_ExternalRelease.pdf</t>
  </si>
  <si>
    <t>https://www.enel.cl/content/dam/enel-cl/en/investors/enel-chile/information-for-the-shareholder/presentations/2020/Enel-Chile-ESG-Presentation-Dec-2020.pdf</t>
  </si>
  <si>
    <t>https://www.lclresources.au/site/pdf/8fe8609a-e854-4b51-ad9f-f02dc82b7915/Investor-Presentation.pdf</t>
  </si>
  <si>
    <t>https://www.polybandas.cl/wp-content/uploads/2018/05/Cat%C3%A1logo-Shenyang-Taifeng-Rubber-Belt.pdf</t>
  </si>
  <si>
    <t>https://chek-form.lab51.cl/Presentation_Skills_Loughborough_University_A_Top_Ten/tiga?p=P2U4O9</t>
  </si>
  <si>
    <t>https://www.arauco.cl/brasil/wp-content/uploads/2018/08/2017.12-Corporate-Presentation.pdf</t>
  </si>
  <si>
    <t>https://rclgroup.com/pdf/SvcPtrn/20210219-RSU02.PDF</t>
  </si>
  <si>
    <t>https://www.coordinador.cl/wp-content/uploads/2019/10/1995-2004_sing_anuario_ingles.pdf</t>
  </si>
  <si>
    <t>https://www.cl.cam.ac.uk/~lp15/papers/Workshop/kammueller.pdf</t>
  </si>
  <si>
    <t>https://canterra.com/resources/products/2023_CS2700_CL_1.pdf</t>
  </si>
  <si>
    <t>https://www.illinoistollway.com/documents/20184/238661/20161207_DIVMinutes.pdf/89f6957a-72e2-42a7-a438-948ad746c7dd?version=1.0&amp;t=1487270131623&amp;download=true</t>
  </si>
  <si>
    <t>https://www.illinoistollway.com/documents/20184/548417/2017+11+MIQ+ECP+Workshop.pdf/460b944f-7185-44b4-b9bb-8c72cd7dde2c?version=1.2&amp;t=1514472475481&amp;download=true</t>
  </si>
  <si>
    <t>https://www.illinoistollway.com/documents/20184/90403/Vendor+Responsiveness+Presentation+04222022.pdf/eeb40c25-fd8a-8b98-13b9-50d8a8ae7b0d?t=1651175253953</t>
  </si>
  <si>
    <t>https://www.illinoistollway.com/documents/20184/239492/20140828_Board+Presentation.pdf/19da8425-66bd-4879-be9c-86d65d3a18d3?version=1.0</t>
  </si>
  <si>
    <t>https://www.illinoistollway.com/documents/20184/239841/10+03+Board+Presentation+Future+Projects+Interchanges.pdf/519873ad-d6bd-4124-89c6-2d10b1f8138b?version=1.0&amp;t=1323694702760&amp;download=true</t>
  </si>
  <si>
    <t>https://www.illinoistollway.com/documents/20184/101637/20170710+EOWA+LAC+Meeting+Presentation.pdf/4ead885b-afaa-4912-88e3-f559acf00598?version=1.1&amp;t=1500386002666&amp;download=true</t>
  </si>
  <si>
    <t>https://www.illinoistollway.com/documents/20184/86242/Investor+Presentation-IL+Toll+Ser+2016B+%285-12-16%29/88eb3c41-a216-4bec-a7c5-29316bcbddc3?version=1.0</t>
  </si>
  <si>
    <t>https://www.illinoistollway.com/documents/20184/239651/2011+03+16+Special+Board+Meeting.pdf/2b3cc0b0-4684-4bee-a34c-5ff997393b31?version=1.0&amp;t=1322656681067&amp;download=true</t>
  </si>
  <si>
    <t>https://www.illinoistollway.com/documents/20184/864007/FINAL+2021_PlazaImprovements_WebinarSeries_DRAFT3_021921-+kb-022021-mv+kb.pdf/b2426223-1ba5-b39f-2cde-8f12890bbaf1?t=1614202099713</t>
  </si>
  <si>
    <t>https://www.illinoistollway.com/documents/20184/238698/150915_CTRI_CPC_03-Presentation.pdf/06075921-0f48-4c21-a1c1-bf629024767c?version=1.0&amp;t=1442827020303&amp;download=true</t>
  </si>
  <si>
    <t>https://www.cftc.gov/media/6016/EEMAC060321_ErikHeinle/download</t>
  </si>
  <si>
    <t>https://www.cftc.gov/media/2846/LabCFTC_PrimerArtificialIntelligence102119/download</t>
  </si>
  <si>
    <t>https://www.cftc.gov/media/4321/MRAC_FIA072120/download</t>
  </si>
  <si>
    <t>https://www.cftc.gov/media/8351/%20enfbinancecomplaint032723/download</t>
  </si>
  <si>
    <t>https://www.cftc.gov/sites/default/files/2022/09/2022-19230a.pdf</t>
  </si>
  <si>
    <t>https://www.cftc.gov/media/3866/gmac_agenda051920/download</t>
  </si>
  <si>
    <t>https://www.cftc.gov/media/7751/mrac_092822agenda/download</t>
  </si>
  <si>
    <t>https://www.cftc.gov/media/6676/GMAC_102521Pedroni_Han/download</t>
  </si>
  <si>
    <t>https://www.cftc.gov/media/2746/TAC100319_FIA/download</t>
  </si>
  <si>
    <t>https://www.cftc.gov/media/2741/TAC100319_DLT/download</t>
  </si>
  <si>
    <t>https://www.openbriefing.com/AsxDownload.aspx?pdfUrl=Report%2FComNews%2F20230509%2F02663819.pdf</t>
  </si>
  <si>
    <t>https://www.openbriefing.com/Briefing.aspx/PDF/2440</t>
  </si>
  <si>
    <t>https://www.openbriefing.com/AsxDownload.aspx?pdfUrl=Report%2FComNews%2F20230915%2F02712022.pdf</t>
  </si>
  <si>
    <t>https://www.openbriefing.com/AsxDownload.aspx?pdfUrl=Report%2FComNews%2F20200817%2F02267274.pdf</t>
  </si>
  <si>
    <t>https://www.openbriefing.com/AsxDownload.aspx?pdfUrl=Report%2FComNews%2F20230523%2F02668825.pdf</t>
  </si>
  <si>
    <t>https://www.openbriefing.com/AsxDownload.aspx?pdfUrl=Report%2FComNews%2F20221124%2F02602834.pdf</t>
  </si>
  <si>
    <t>https://www.openbriefing.com/AsxDownload.aspx?pdfUrl=Report%2FComNews%2F20220906%2F02564453.pdf</t>
  </si>
  <si>
    <t>https://www.openbriefing.com/AsxDownload.aspx?pdfUrl=Report%2FComNews%2F20201125%2F02313173.pdf</t>
  </si>
  <si>
    <t>https://www.openbriefing.com/AsxDownload.aspx?pdfUrl=Report%2FComNews%2F20201221%2F02324741.pdf</t>
  </si>
  <si>
    <t>https://www.openbriefing.com/AsxDownload.aspx?pdfUrl=Report%2FComNews%2F20210225%2F02346363.pdf</t>
  </si>
  <si>
    <t>https://cdn.saffire.com/files.ashx?t=fg&amp;rid=FortBend&amp;f=2023_Project_Presentation_Entry_Form(5).pdf</t>
  </si>
  <si>
    <t>https://s2.q4cdn.com/945805771/files/doc_presentations/2024/plnt-investor-presentation-supplement-q3-23-v-final.pdf</t>
  </si>
  <si>
    <t>https://www.urban.org/sites/default/files/2019/11/18/elevate_the_debate_presentation_checklist.pdf</t>
  </si>
  <si>
    <t>https://cdn.ymaws.com/aosed.site-ym.com/resource/resmgr/files/aosed_marketing_presentation.pdf</t>
  </si>
  <si>
    <t>https://www.afrc.af.mil/Portals/87/documents/missionbrief/AFR%20Mission%20Brief%20as%20of%206%20Aug%2021.pdf?ver=X4sIK5IXVCFSoPjMYZZlOg%3d%3d</t>
  </si>
  <si>
    <t>https://www.sun.ac.za/english/faculty/milscience/sigla/Documents/Borders%202019/The%20Land%20and%20Maritime%20Domain%20Interface%20-%20More%20of%20the%20Same%20--%20Professor%20Paul%20Wambua.pdf</t>
  </si>
  <si>
    <t>https://apps.dtic.mil/sti/pdfs/ADA362209.pdf</t>
  </si>
  <si>
    <t>https://www.navfac.navy.mil/Portals/68/Documents/Business-Lines/Environmental/Environmental-Restoration/NAVFAC-Atlantic/Vieques/RAB/2007/Vieques_RAB_Presentation_ERP_2007Aug_Eng.pdf</t>
  </si>
  <si>
    <t>https://www.saw.usace.army.mil/Portals/59/docs/fuds/Charlotte%20NAD/2009%20September%20Proposed%20Plan%20Public%20Meeting%20Presentation.pdf</t>
  </si>
  <si>
    <t>https://co.ng.mil/Portals/25/H2F/Mental%20Health%20Resources.pdf</t>
  </si>
  <si>
    <t>https://www.nap.usace.army.mil/Portals/39/docs/Civil/FUSRAP/FS_Presentation_Oct09.pdf</t>
  </si>
  <si>
    <t>https://homeport.uscg.mil/Lists/Content/Attachments/472/Enclosure6b_Task13-04PresentationonDefiningNarrowChannels.pdf</t>
  </si>
  <si>
    <t>https://www.acq.osd.mil/dpap/dars/publicmeeting/presentations/MICRORAM_Presentation.pdf</t>
  </si>
  <si>
    <t>https://www.mvs.usace.army.mil/Portals/54/docs/fusrap/meetings/16Feb17%20Public%20Meeting%20Presentation%20FINAL.pdf?ver=TLzL92VgSXOVwlqGo91-1g%3d%3d</t>
  </si>
  <si>
    <t>https://www.lrn.usace.army.mil/Portals/49/docs/Regulatory/Plans%20for%20PN%2018-48.pdf?ver=2018-11-02-104454-173</t>
  </si>
  <si>
    <t>https://www.166aw.ang.af.mil/Portals/59/June%202018%20Promotions.pdf?ver=2018-06-02-140343-583</t>
  </si>
  <si>
    <t>https://www.mvn.usace.army.mil/Portals/56/docs/PAO/1%20-%20MBSD%20Scoping%20Presentation_for%20distro.pdf</t>
  </si>
  <si>
    <t>https://apps.dtic.mil/sti/tr/pdf/ADA448144.pdf</t>
  </si>
  <si>
    <t>https://www.swf.usace.army.mil/Portals/47/docs/Lakes/Canyon/MasterPlan/Public_Meeting_Presentation-20July2017_FINAL.pdf</t>
  </si>
  <si>
    <t>https://apps.dtic.mil/sti/pdfs/AD1010346.pdf</t>
  </si>
  <si>
    <t>https://dodsoco.ogc.osd.mil/Portals/102/presentation_gifts.pdf</t>
  </si>
  <si>
    <t>https://home.army.mil/alaska/application/files/3115/9725/8881/11_August_Virtual_CAC_Slides_v5.pdf</t>
  </si>
  <si>
    <t>https://www.denix.osd.mil/derp/denix-files/sites/26/2024/01/3_Rothas_PFAS-Treatment-Technology_USACE-DERP-Forum-PFAS-Water-Treatment-Draft-Presentation-0929.pdf</t>
  </si>
  <si>
    <t>https://apps.dtic.mil/sti/pdfs/ADA447862.pdf</t>
  </si>
  <si>
    <t>https://apps.dtic.mil/sti/pdfs/AD1030078.pdf</t>
  </si>
  <si>
    <t>https://www.navsea.navy.mil/Portals/103/Documents/NSWC_Carderock/Day%202%20New%20Hire%20Presentation.pdf?ver=HOFJX_NNNlUESieHxtH09A%3d%3d</t>
  </si>
  <si>
    <t>https://www.swf.usace.army.mil/Portals/47/docs/Lakes/Somerville/MasterPlan/Public_Involvement_Presentation-Somerville-VO_FINAL.pdf?ver=um2k2pb5zWbu02WjYuuDfw%3d%3d</t>
  </si>
  <si>
    <t>https://rsm.usace.army.mil/techtransfer/FY18/RSMU-SedMgmt-June2018/docs/4-1_Hydrosuction.pdf</t>
  </si>
  <si>
    <t>https://www.ashrae.gr/EinB-C2017/CV_Boultadakis.pdf</t>
  </si>
  <si>
    <t>https://www.efrag.org/Assets/Download?assetUrl=%2Fsites%2Fwebpublishing%2FMeeting%20Documents%2F1709060808050835%2F06-05%20Issues%20paper%20on%20Presentation%20-%20TEG%2018-01-17.pdf</t>
  </si>
  <si>
    <t>https://digital-assets1.s3-us-west-2.amazonaws.com/Business+%26+Entrepreneurship/BusinessPlanPresentation_Blueprint.pdf</t>
  </si>
  <si>
    <t>https://egsa.org/Portals/0/Important%20Fuel%20Considerations%20in%20the%20Application%20of%20a%20Gas%20Genset.pdf</t>
  </si>
  <si>
    <t>https://www.allgemeiner-verband.de/de/system/files/downloads_und_vorschaubilder/03siemensenergy.pdf</t>
  </si>
  <si>
    <t>https://netl.doe.gov/sites/default/files/netl-file/20180411_0930B_Presentation_FE0026348_Siemens.pdf</t>
  </si>
  <si>
    <t>https://www.vbik.se/resources/PDF_f%C3%B6r_presentationer/2020-10-20%20Gasturbiner%20gr%C3%B6n%20balanskraft.pdf</t>
  </si>
  <si>
    <t>https://assets-global.website-files.com/61669ea82e17647e6d6f6acb/62a85142a6fdb31d6d772de5_20220607%20Resources%20Rising%20Star%20Presentation%20Final%20-%20web.pdf</t>
  </si>
  <si>
    <t>https://assets-us-01.kc-usercontent.com/7c9f15b5-676a-0083-ecb4-52bd17329261/f9d08608-6679-4dd6-9a58-3317cf4a976b/fasteners-presentation.pdf</t>
  </si>
  <si>
    <t>https://assets.omega.com/spec/LC107_spec.pdf</t>
  </si>
  <si>
    <t>https://www.assemblin.com/globalassets/common/about-us/ir/2019/assemblin-investor-presentation-q4.pdf</t>
  </si>
  <si>
    <t>https://nmsmarineprotectedareas.blob.core.windows.net/marineprotectedareas-prod/media/archive/pdf/fac/09mtg_sept9-11/nsu_090909wenzel.pdf</t>
  </si>
  <si>
    <t>https://docs.cpuc.ca.gov/PublishedDocs/Efile/G000/M415/K875/415875373.PDF</t>
  </si>
  <si>
    <t>https://ccastates.org/system/files/PPT_B2.Exploring%20the%20Key%20Amendments%20to%20Core%20Requirements%20of%20the%20JJDP%20Act%20Made%20by%20the%20JJRA%20ch%20%20-%20%20Read-Only.pdf</t>
  </si>
  <si>
    <t>https://broadbandusa.ntia.gov/sites/default/files/2021-08/CMC%20Webinar%20for%20July%2028-29%20FINAL.pdf</t>
  </si>
  <si>
    <t>https://dep.nj.gov/wp-content/uploads/srp/hap_training_slides.pdf</t>
  </si>
  <si>
    <t>https://www.cftc.gov/sites/default/files/About/CFTCCommittees/aac102909_kirilenko.pdf</t>
  </si>
  <si>
    <t>https://www.cftc.gov/filings/orgrules/rule011322lchltddco005.pdf</t>
  </si>
  <si>
    <t>https://www.cftc.gov/media/4991/ac092420presentation_Rutherford/download</t>
  </si>
  <si>
    <t>https://www.cftc.gov/sites/default/files/idc/groups/public/@lrenforcementactions/documents/legalpleading/enfklatchcomplaint072111.pdf</t>
  </si>
  <si>
    <t>https://www.cftc.gov/media/2736/TAC100319_Custody/download</t>
  </si>
  <si>
    <t>https://www.cftc.gov/media/5426/tac_121420agenda/download</t>
  </si>
  <si>
    <t>https://www.cftc.gov/media/4691/openmeetingagenda091720/download</t>
  </si>
  <si>
    <t>https://www.cftc.gov/media/5326/aac_minutes092420/download</t>
  </si>
  <si>
    <t>https://www.cftc.gov/sites/default/files/files/ogc/oporders01/ogcleppert051001.pdf</t>
  </si>
  <si>
    <t>https://www.cftc.gov/media/5781/GMAC_031121LCH/download</t>
  </si>
  <si>
    <t>https://content.naic.org/sites/default/files/inline-files/committees_c_070928_hearing_RMS.pdf</t>
  </si>
  <si>
    <t>https://content.naic.org/sites/default/files/inline-files/committees_c_120809_public_hearing_lender_placed_insurance_presentation_hartwig_1.pdf</t>
  </si>
  <si>
    <t>https://www.actuary.org/sites/default/files/2019-08/LTC_Valuation_Tables_Update_7.29.2019.pdf</t>
  </si>
  <si>
    <t>https://content.naic.org/sites/default/files/inline-files/cipr_events_income_portfolios.pdf</t>
  </si>
  <si>
    <t>https://content.naic.org/sites/default/files/inline-files/committees_c_120809_public_hearing_lender_placed_insurance_presentation_rollins_1.pdf</t>
  </si>
  <si>
    <t>https://content.naic.org/sites/default/files/inline-files/cmte_ex_ittf_171204_swissre_presentation_0.pdf</t>
  </si>
  <si>
    <t>https://content.naic.org/sites/default/files/inline-files/cipr_events_2019_summer_nm_presentation.pdf</t>
  </si>
  <si>
    <t>https://consumerfed.org/wp-content/uploads/2010/08/Bob_Hunter_CFA_re_TW_PO_Presentation.pdf</t>
  </si>
  <si>
    <t>https://www.actuary.org/sites/default/files/files/LTC_Credibility_Monograph_Presentation_NAIC_LTC%20Actuarial_Working_Group_Meeting_Aug15.pdf</t>
  </si>
  <si>
    <t>https://content.naic.org/sites/default/files/inline-files/cmte_ex_ittf_171204_swissre_presentation.pdf</t>
  </si>
  <si>
    <t>https://www.actuary.org/sites/default/files/2021-12/Academy_Presentation_NAIC_SCORI_Workstream_3.pdf</t>
  </si>
  <si>
    <t>https://disb.dc.gov/sites/default/files/dc/sites/disb/page_content/attachments/cej_presentation_naic_consumer_liaison_220812_structural_racism.pdf</t>
  </si>
  <si>
    <t>https://www.actuary.org/sites/default/files/files/LTC_Terminations_Presentation_NAIC_LTCAWG_August_15_0.pdf</t>
  </si>
  <si>
    <t>https://www.actuary.org/sites/default/files/2020-12/Academy_HEWG_Presentation_to_NAIC.pdf</t>
  </si>
  <si>
    <t>https://scholars.unh.edu/cgi/viewcontent.cgi?article=2907&amp;context=news</t>
  </si>
  <si>
    <t>https://scholars.unh.edu/cgi/viewcontent.cgi?article=1016&amp;context=nh_wrrc_scholarship</t>
  </si>
  <si>
    <t>https://scholars.unh.edu/cgi/viewcontent.cgi?article=1043&amp;context=nh_wrrc_scholarship</t>
  </si>
  <si>
    <t>https://www.education.pa.gov/Documents/Teachers-Administrators/Certifications/Updates/2022%20SAS%20Institute%20Presentation.pdf</t>
  </si>
  <si>
    <t>https://www.education.pa.gov/Documents/K-12/Safe%20Schools/COVID/ESSER-GEER/PDE%20ESSER%20Technical%20Assistance%20Training%20-%20Internal%20Controls.pdf</t>
  </si>
  <si>
    <t>https://www.education.pa.gov/Documents/K-12/Safe%20Schools/COVID/GuidanceDocuments/Roadmap%20Presentation%20Attendance%20and%20Engagement.pdf</t>
  </si>
  <si>
    <t>https://www.education.pa.gov/Documents/K-12/Safe%20Schools/COVID/ESSER-GEER/PDE%20ESSER%20Technical%20Assistance%20Training%20-%20Financial%20Management.pdf</t>
  </si>
  <si>
    <t>https://www.paadultedresources.org/wp-content/uploads/2021/11/November-18-2021.pdf</t>
  </si>
  <si>
    <t>https://resources.finalsite.net/images/v1615834865/lmsdorg/swjkcvkvbj8brxytu58s/210308_pa529_pheaa.pdf</t>
  </si>
  <si>
    <t>https://www.pccd.pa.gov/AboutUs/Documents/PA%20Overdose%20Prevention%20Program/Presentation%20Slides%20-%20PA%20Overdose%20Prevention%20Program%20Launch%20Webinar%208-30-2023.pdf</t>
  </si>
  <si>
    <t>https://www.illinoistollway.com/documents/20184/239552/20120913+September+2012+Audit+Committee+Meeting.pdf/b6d60169-de73-4bc9-9bd5-949f1f61bc42?version=1.0&amp;t=1355469553096&amp;download=true</t>
  </si>
  <si>
    <t>https://www.illinoistollway.com/documents/20184/96146/2013+09+17+BRAC+Meeting+One+Presentation/ec21f218-f971-4cd7-8d72-6f5bc223fd29</t>
  </si>
  <si>
    <t>https://www.illinoistollway.com/documents/20184/239651/2011+03+Board+Meeting.pdf/5f7e1dca-ff14-427e-b1d5-eb675e7654ca?version=1.0&amp;t=1322656830414&amp;download=true</t>
  </si>
  <si>
    <t>https://www.illinoistollway.com/documents/20184/239651/2011+04++Board+Meeting.pdf/cc3f130e-376e-41b8-8241-a995c417c349?version=1.0&amp;t=1322657268601&amp;download=true</t>
  </si>
  <si>
    <t>https://www.illinoistollway.com/documents/20184/240477/20130826_AuditMinutes/ca14ec3a-0da9-4423-bb17-29cfd0e86ada?version=1.0</t>
  </si>
  <si>
    <t>https://www.illinoistollway.com/documents/20184/239435/20140514_FAO+Committee+Meeting+Minutes/dc80b99e-7661-473f-86ca-d65447bc45ce?version=1.0</t>
  </si>
  <si>
    <t>https://www.illinoistollway.com/documents/20184/101637/2014+10+EOWA+LAC+Meeting+Presentation.pdf/aa3eac22-baca-4e3e-9ef3-5cf9429001e8?version=1.0</t>
  </si>
  <si>
    <t>https://www.illinoistollway.com/documents/20184/239651/2011+01+Regular+Board+Meeting.pdf/7ea69700-72b2-4f7c-b355-b11ce15d565c?version=1.0&amp;t=1322656085382&amp;download=true</t>
  </si>
  <si>
    <t>https://www.illinoistollway.com/documents/20184/101637/2018+08+EOWA+Meeting+Presentation.pdf/541982d8-a131-4804-a7c6-5a453a80a9c7?version=1.1&amp;t=1535131550861&amp;download=true</t>
  </si>
  <si>
    <t>https://www.illinoistollway.com/documents/20184/96209/2012-03-19+FINAL+E%26S+Presentation.pdf/4fb29fe4-1ab6-4975-92bb-1af266e5f06d?version=1.0&amp;t=1332257253395&amp;download=true</t>
  </si>
  <si>
    <t>https://www.openbriefing.com/AsxDownload.aspx?pdfUrl=Report%2FComNews%2F20230228%2F02637312.pdf</t>
  </si>
  <si>
    <t>https://www.openbriefing.com/AsxDownload.aspx?pdfUrl=Report%2FComNews%2F20221111%2F02596878.pdf</t>
  </si>
  <si>
    <t>https://www.openbriefing.com/AsxDownload.aspx?pdfUrl=Report%2FComNews%2F20191202%2F02180864.pdf</t>
  </si>
  <si>
    <t>https://www.openbriefing.com/AsxDownload.aspx?pdfUrl=Report%2FComNews%2F20210224%2F02345712.pdf</t>
  </si>
  <si>
    <t>https://www.openbriefing.com/AsxDownload.aspx?pdfUrl=Report%2FComNews%2F20221108%2F02595110.pdf</t>
  </si>
  <si>
    <t>https://www.openbriefing.com/AsxDownload.aspx?pdfUrl=Report%2FComNews%2F20230223%2F02634894.pdf</t>
  </si>
  <si>
    <t>https://www.openbriefing.com/AsxDownload.aspx?pdfUrl=Report%2FComNews%2F20190509%2F02104322.pdf</t>
  </si>
  <si>
    <t>https://www.openbriefing.com/AsxDownload.aspx?pdfUrl=Report%2FComNews%2F20200824%2F02270447.pdf</t>
  </si>
  <si>
    <t>https://www.openbriefing.com/AsxDownload.aspx?pdfUrl=Report%2FComNews%2F20200511%2F02233938.pdf</t>
  </si>
  <si>
    <t>https://www.ned.uscourts.gov/internetDocs/cle/2017-09/CLE_Presentation-short%20description.pdf</t>
  </si>
  <si>
    <t>https://www.ned.uscourts.gov/internetDocs/cle/2010-07/WNCC%20Registration%20Form%20_ga_.pdf</t>
  </si>
  <si>
    <t>https://www.ned.uscourts.gov/internetDocs/LocaRules%202021-12/NECrimR/3.1.pdf</t>
  </si>
  <si>
    <t>https://www.ned.uscourts.gov/localrules/rules10/NECivR/10.1.pdf</t>
  </si>
  <si>
    <t>https://www.ned.uscourts.gov/internetDocs/jpar/consistency.sentencings.gerrard.pdf</t>
  </si>
  <si>
    <t>https://www.ned.uscourts.gov/localrules/rules11/NECrimR/49.2.pdf</t>
  </si>
  <si>
    <t>https://www.ned.uscourts.gov/internetDocs/cle/2017-09/CLE%20Presentation.pdf</t>
  </si>
  <si>
    <t>https://www.ned.uscourts.gov/localrules/rules12/NECrimR/41.1.pdf</t>
  </si>
  <si>
    <t>https://www.ned.uscourts.gov/localrules/rules16/NECrimR/32.1.pdf</t>
  </si>
  <si>
    <t>https://www.ned.uscourts.gov/internetDocs/probation/treatment/services/2016/Vendor%20Instructional%20How%20To%20Procurement%20Presentation.pdf</t>
  </si>
  <si>
    <t>https://www.cftc.gov/media/4046/openmeetingagenda062520/download</t>
  </si>
  <si>
    <t>https://www.cftc.gov/media/5156/EEMAC101620_SayeeSrinivasanandJohnPaulRothenberg/download</t>
  </si>
  <si>
    <t>https://www.cftc.gov/media/7501/openmeetingagenda072722/download</t>
  </si>
  <si>
    <t>https://www.cftc.gov/sites/default/files/2020/05/1590777332/gmactranscript051920.pdf</t>
  </si>
  <si>
    <t>https://www.cftc.gov/media/8171/aac_minutes120722/download</t>
  </si>
  <si>
    <t>https://www.cftc.gov/media/5001/TAC_minutes071620/download</t>
  </si>
  <si>
    <t>https://www.cftc.gov/sites/default/files/idc/groups/public/@aboutcftc/documents/file/aac102909_bruns.pdf</t>
  </si>
  <si>
    <t>https://www.cftc.gov/media/5501/GMAC_121720Eurex/download</t>
  </si>
  <si>
    <t>https://www.cftc.gov/media/3491/tac_022620agenda/download</t>
  </si>
  <si>
    <t>https://www.cftc.gov/sites/default/files/idc/groups/public/@newsroom/documents/file/stresstestpresentation111616.pdf</t>
  </si>
  <si>
    <t>https://www.agriculture.pa.gov/Funding/Documents/RFSI%20Final%20Presentation%20.pdf</t>
  </si>
  <si>
    <t>https://www.dhs.pa.gov/providers/Providers/Documents/Perinatal-DOULA-Enrollment-Presentation-01102024.pdf</t>
  </si>
  <si>
    <t>https://www.phrc.pa.gov/AboutUs/Documents/Executive%20Offices%202021-22%20Budget%20Presentation.pdf</t>
  </si>
  <si>
    <t>https://www.ddap.pa.gov/Professionals/Documents/ASAM%20Page/ASAM%20archive/Level%202.0%20IOP%20PHP%20slides.pdf</t>
  </si>
  <si>
    <t>https://www.sbe.wa.gov/sites/default/files/public/documents/BoardMeetings/2017/March/061%20Student%20Presentation%20Cover%20Sheet.pdf</t>
  </si>
  <si>
    <t>https://www.dgs.pa.gov/Facilities/Energy-Savings-Program/Documents/2023-2%20SCI%20Mercer/GESA%202023-2%20SCI%20Mercer%20SBD%20VBE%20Goal%20Setting%20Presentation.pdf</t>
  </si>
  <si>
    <t>https://go.boarddocs.com/pa/epen/Board.nsf/files/D2E4LX0C243C/$file/Budget%20Revenue%20Presentation%202024-2025.2.12.2024.pdf</t>
  </si>
  <si>
    <t>https://www.jcjc.pa.gov/Publications/Newsletters/2021/March.pdf</t>
  </si>
  <si>
    <t>https://www.dhs.pa.gov/about/DHS-Information/Documents/InformationforAdvocatesandStakeholders/MAAC/January%2025%20-%20MAAC%20OMAP%20PowerPoint%20Presentation%20(audience).pdf</t>
  </si>
  <si>
    <t>https://www.dli.pa.gov/Businesses/Compensation/WC/claims/wcais/training/insurers/Documents/PA%20Workers%20Comp%20Presentation_Insurer_Final.pdf</t>
  </si>
  <si>
    <t>https://www.dgs.pa.gov/greengov/Documents/GreenGov%20EV%20Presentation%20-%20PSATS%204-2022.pdf</t>
  </si>
  <si>
    <t>https://www.penndot.pa.gov/RegionalOffices/district-1/ConstructionsProjectsAndRoadwork/WarrenCountyProjects/Documents/Warren%20Co%20Route%2059%20Bridge%20presentation.pdf</t>
  </si>
  <si>
    <t>https://www.sbe.wa.gov/sites/default/files/public/documents/BoardMeetings/2016/Nov/Student%20presentation%20combined%2011.1.pdf</t>
  </si>
  <si>
    <t>https://www.dri.org/docs/default-source/webdocs/awards-scholarships/2020-professional_achievement_awards_05-06.pdf?sfvrsn=4</t>
  </si>
  <si>
    <t>https://bgbwebpagefiles.fra1.cdn.digitaloceanspaces.com/wp-content/uploads/2024/03/Carnegie-March-2024-Presentation.pdf</t>
  </si>
  <si>
    <t>https://cdn2.mycrowdwisdom.com/nna/s3courses/NSA/NSA_CERT/Lesson-5/NSA_CERT_L5_REV007/story_content/external_files/Signing_Presentation_Guidelines.pdf</t>
  </si>
  <si>
    <t>https://s21.q4cdn.com/855213745/files/doc_downloads/presentation_materials/1-ID-2015-Opening-Remarks.pdf</t>
  </si>
  <si>
    <t>https://s21.q4cdn.com/251671177/files/doc_downloads/2023/December-2023-Pitchbook-Website.pdf</t>
  </si>
  <si>
    <t>https://download2.eurordis.org/rare2030/deliverables/D2.1%20Leaflet%2C%20logo%2C%20presentation%20templates%20_Rare2030_final.pdf</t>
  </si>
  <si>
    <t>https://s22.q4cdn.com/232657095/files/doc_presentations/2022/CHS-ICR-Conference-Presentation-1-11-2022.pdf</t>
  </si>
  <si>
    <t>https://www.actuary.org/sites/default/files/2022-08/Academy_NAIC_Race_and_Ins_Workstream_5_Presentation_08_23_22.pdf</t>
  </si>
  <si>
    <t>https://www.usenix.org/system/files/conference/soups2017/soups2017-samat-disclosure.pdf</t>
  </si>
  <si>
    <t>https://content.naic.org/sites/default/files/inline-files/committees_c_120809_public_hearing_lender_placed_insurance_presentation_scott_0.pdf</t>
  </si>
  <si>
    <t>https://www.actuary.org/sites/default/files/files/publications/Presentation_to_NAIC_Regarding_Proposed_PBA_Review_09_06.pdf</t>
  </si>
  <si>
    <t>https://lsfes.org/wp-content/uploads/2018/02/Grade-3-Animal-Lifecycles-Presentation-FINAL.pdf</t>
  </si>
  <si>
    <t>https://www.actuary.org/sites/default/files/files/LTC_Credibility_Monograph_Presentation_081415.pdf</t>
  </si>
  <si>
    <t>https://content.swrionline.org/UserFiles/File/FallProtection%20Presentation-English.pdf</t>
  </si>
  <si>
    <t>https://consumerfed.org/Bob_Hunter_CFA_re_TW_PO_Presentation.pdf</t>
  </si>
  <si>
    <t>https://www.aciclaw.org/wp-content/uploads/2020/09/Session-2-Market-Update-Slate-Marktet.NAIC_.LIBOR-Transition.pdf</t>
  </si>
  <si>
    <t>https://www.woodworks.org/wp-content/uploads/presentation_slides-Cantilever-Example-Workshop-Rev.pdf</t>
  </si>
  <si>
    <t>https://consumerfed.org/pdfs/Insurance%20regulation%20Hunter%20NAIC%20presentation%20summary%202-12.pdf</t>
  </si>
  <si>
    <t>https://s24.q4cdn.com/922296017/files/doc_financials/2023/q3/EQT-Q3-2023-Earnings-Presentation.pdf</t>
  </si>
  <si>
    <t>https://s1.q4cdn.com/907903764/files/doc_presentations/2021/10/2021_10_XCUR_Corporate_Presentation.pdf</t>
  </si>
  <si>
    <t>https://s28.q4cdn.com/272789067/files/doc_presentation/2020/12/2020-12-02_December-2020-Tech-and-CCUS-Investor-Update_FINAL.pdf</t>
  </si>
  <si>
    <t>https://s201.q4cdn.com/970712972/files/doc_presentation/2023/06/Investor-Day-June-2023-vF-Disciplined-Credit-Culture.pdf</t>
  </si>
  <si>
    <t>https://s22.q4cdn.com/158447414/files/doc_presentations/2019/01/Hill-Rom-2019-JP-Morgan-Presentation_FINAL.PDF</t>
  </si>
  <si>
    <t>https://cdn.ymaws.com/www.nursepractitionersoforegon.org/resource/collection/4E809DBB-34E6-41C5-AAF6-6003CA18AD13/NPO2015-Presentation-211.pdf</t>
  </si>
  <si>
    <t>https://s21.q4cdn.com/655485906/files/doc_financials/roadshow/2013/20140121-Roadshow-presentation_Q4_2013_FINAL.pdf</t>
  </si>
  <si>
    <t>https://s27.q4cdn.com/619704647/files/doc_presentation/2022/06/DigitalOcean-2022-Investor-Day-(1).pdf</t>
  </si>
  <si>
    <t>https://s202.q4cdn.com/535045579/files/doc_presentations/06/Allurion_Presentation_-_June_8_-_Final.pdf</t>
  </si>
  <si>
    <t>https://s22.q4cdn.com/306858242/files/doc_presentations/2020/01/Final-Jan.-13-2020-JP-Morgan-Corporate-Presentation.pdf</t>
  </si>
  <si>
    <t>https://s202.q4cdn.com/560601150/files/doc_financials/2023/q1/1Q23-Quarterly-Investor-Presentation-vFinal.pdf</t>
  </si>
  <si>
    <t>https://s29.q4cdn.com/816090369/files/doc_presentation/2023/7/230731-Hologic-Corporate-Presentation_FINAL.pdf</t>
  </si>
  <si>
    <t>https://s25.q4cdn.com/220651370/files/doc_downloads/2021/08/2016-Investor-Day-Presentation.pdf</t>
  </si>
  <si>
    <t>https://s25.q4cdn.com/409251670/files/doc_presentations/2022/02/22/Presentation.pdf</t>
  </si>
  <si>
    <t>https://s29.q4cdn.com/382181944/files/doc_presentations/2022/03/updated/HFC_-_IR_Presentation_-_March_2022.pdf</t>
  </si>
  <si>
    <t>https://cdn.mdedge.com/files/s3fs-public/Document/December-2017/CT100005025_e.PDF</t>
  </si>
  <si>
    <t>https://s201.q4cdn.com/372870431/files/doc_earnings/2023/q3/presentation/SNDL-Q3-2023-Corporate-Presentation.pdf</t>
  </si>
  <si>
    <t>https://s2.q4cdn.com/117307772/files/doc_presentations/2019/Helen-of-Troy-Investor-Presentation-November-2019_FINAL.pdf</t>
  </si>
  <si>
    <t>https://s23.q4cdn.com/958601754/files/doc_financials/2021/q3/2021-Q3-IR-Earnings-Presentation.pdf</t>
  </si>
  <si>
    <t>https://s27.q4cdn.com/628809724/files/doc_presentations/2023/Oct/03/smartstop-investor-presentation-october-2023-update-final.pdf</t>
  </si>
  <si>
    <t>https://s29.q4cdn.com/628890072/files/doc_presentations/2023/OABI_Corpotate-Presentation_10Aug2023.pdf</t>
  </si>
  <si>
    <t>https://s22.q4cdn.com/877809405/files/doc_events/2024/Mar/14/EXAS-BLUE-C-NEJM_presentation-version.pdf</t>
  </si>
  <si>
    <t>https://s22.q4cdn.com/408980645/files/doc_presentations/2021/06/DOCU-Analyst-Day-2021-Presentation-FINAL.pdf</t>
  </si>
  <si>
    <t>https://s2.q4cdn.com/447711729/files/doc_financials/2021/q3/Q3-2021-CVS-Health-Earnings-Presentation.pdf</t>
  </si>
  <si>
    <t>https://www.ned.uscourts.gov/localrules/rules17/NECrimR/46.3.pdf</t>
  </si>
  <si>
    <t>https://www.ned.uscourts.gov/internetDocs/hr/positionAnnouncements/2020/20-04%20Courtroom%20Deputy.pdf</t>
  </si>
  <si>
    <t>https://www.ned.uscourts.gov/internetDocs/dla/2022-12/NECivR/10.1.pdf</t>
  </si>
  <si>
    <t>https://www.ned.uscourts.gov/internetDocs/jpar/consistency.sentencings.Bataillon.Strom.draft2.dec.6.06%20WITHOUT%20REDLINE.pdf</t>
  </si>
  <si>
    <t>https://www.ned.uscourts.gov/internetDocs/judicialArchive/CAB_Portrait.pdf</t>
  </si>
  <si>
    <t>https://www.ned.uscourts.gov/internetDocs/jpar/MDN-Civil%20Jury%20Trial%20Practices.pdf</t>
  </si>
  <si>
    <t>https://www.ned.uscourts.gov/internetDocs/cle/2017-09/Flyer-Synopsis-Agenda.pdf</t>
  </si>
  <si>
    <t>https://www.ned.uscourts.gov/internetDocs/jpar/RFR-Civil%20Non-Jury%20Trial%20Practices.pdf</t>
  </si>
  <si>
    <t>https://www.ned.uscourts.gov/internetDocs/fpc/minutes/fpcMinutes_2017-10-27.pdf</t>
  </si>
  <si>
    <t>https://www.openbriefing.com/AsxDownload.aspx?pdfUrl=Report%2FComNews%2F20210526%2F02378350.pdf</t>
  </si>
  <si>
    <t>https://www.openbriefing.com/AsxDownload.aspx?pdfUrl=Report%2FComNews%2F20231127%2F02745816.pdf</t>
  </si>
  <si>
    <t>https://www.openbriefing.com/AsxDownload.aspx?pdfUrl=Report%2FComNews%2F20220222%2F02489487.pdf</t>
  </si>
  <si>
    <t>https://www.openbriefing.com/AsxDownload.aspx?pdfUrl=Report%2FComNews%2F20171128%2F01927104.pdf</t>
  </si>
  <si>
    <t>https://www.openbriefing.com/Briefing.aspx/PDF/2987</t>
  </si>
  <si>
    <t>https://www.openbriefing.com/AsxDownload.aspx?pdfUrl=Report%2FComNews%2F20200228%2F02208511.pdf</t>
  </si>
  <si>
    <t>https://www.openbriefing.com/AsxDownload.aspx?pdfUrl=Report%2FComNews%2F20220225%2F02491949.pdf</t>
  </si>
  <si>
    <t>https://www.openbriefing.com/AsxDownload.aspx?pdfUrl=Report%2FComNews%2F20221007%2F02579298.pdf</t>
  </si>
  <si>
    <t>https://www.openbriefing.com/AsxDownload.aspx?pdfUrl=Report%2FComNews%2F20230828%2F02702832.pdf</t>
  </si>
  <si>
    <t>https://www.cftc.gov/media/5476/DigitalAssetsPrimer/download</t>
  </si>
  <si>
    <t>https://www.cftc.gov/media/8166/GMACSlides021323/download</t>
  </si>
  <si>
    <t>https://www.cftc.gov/sites/default/files/2019-03/tac032719_TACCybersecurityCloudandVendorRisk.pdf</t>
  </si>
  <si>
    <t>https://www.cftc.gov/sites/default/files/idc/groups/public/@lrceacases/documents/ceacases/kosuga-jul1957-629.pdf</t>
  </si>
  <si>
    <t>https://www.cftc.gov/media/5046/openmeetingagenda101520/download</t>
  </si>
  <si>
    <t>https://www.cftc.gov/media/6706/cpfreport2021/download</t>
  </si>
  <si>
    <t>https://www.cftc.gov/media/2756/TAC100319_FSSCC/download</t>
  </si>
  <si>
    <t>https://www.cftc.gov/media/5196/openmeetingagenda110220/download</t>
  </si>
  <si>
    <t>https://www.cftc.gov/media/4961/openmeetingagenda100620/download</t>
  </si>
  <si>
    <t>https://www.cftc.gov/sites/default/files/About/CFTCCommittees/aac102909_kass.pdf</t>
  </si>
  <si>
    <t>https://www.illinoistollway.com/documents/20184/96146/2015+01+20+Finance+Committee+Meeting+10+Presentation+Final.pdf/745b3aa0-2b10-4e06-af5a-786b5a89909a?version=1.0&amp;t=1462566464918&amp;download=true</t>
  </si>
  <si>
    <t>https://www.illinoistollway.com/documents/20184/239671/2009+09+Audit+Committee+Meeting.pdf/27e14bd3-e228-44c3-90a6-c86cc33ae807?version=1.0</t>
  </si>
  <si>
    <t>https://www.illinoistollway.com/documents/20184/240412/20140820_Agenda.pdf/4480e4c5-478f-46bc-9a28-8c09ba6f2307?version=1.0</t>
  </si>
  <si>
    <t>https://www.illinoistollway.com/documents/20184/239671/2009+08+Engineering-Planning+Committee+Meeting.pdf/cf3473ca-707f-4905-8956-c9cf9d9cd7d1?version=1.0</t>
  </si>
  <si>
    <t>https://www.illinoistollway.com/documents/20184/240477/20130821StrategicPlanning.pdf/ab938097-c140-457f-ac06-00516ac33778?version=1.0&amp;t=1384595024201&amp;download=true</t>
  </si>
  <si>
    <t>https://www.illinoistollway.com/documents/20184/96209/2012-03-12+FINAL+Mobility+Finance+WG+Presentation.pdf/bf2c0a79-a9d9-4d7f-a91d-43f63b8ea973?version=1.0&amp;t=1331648714330&amp;download=true</t>
  </si>
  <si>
    <t>https://www.illinoistollway.com/documents/20184/471680/20160929_Technical+Assistance+Meet+and+Greet+Presentation.pdf/059f0ae6-3ec8-4b8c-9a10-1c0fd8cfb095?version=1.5&amp;t=1477587105943&amp;download=true</t>
  </si>
  <si>
    <t>https://www.illinoistollway.com/documents/20184/238609/20150423_BoardMinutes.pdf/18fc3b7d-37d6-4ceb-9d4c-905598679534?version=1.0&amp;t=1433149036098&amp;download=true</t>
  </si>
  <si>
    <t>https://www.illinoistollway.com/documents/20184/94957/20160425+Construction+Resource+Fair+Presentation.pdf/7d3fa09f-6be7-4d0f-aed9-576b947ab6be?version=1.27&amp;t=1473888004280&amp;download=true</t>
  </si>
  <si>
    <t>https://www.illinoistollway.com/documents/20184/239838/2011+12+15+Diversity+Presentation.pdf/e5ce5d83-2d56-4fe0-831b-aa0b2315c3b2?version=1.0&amp;t=1324378451276&amp;download=true</t>
  </si>
  <si>
    <t>https://www.nrc.gov/docs/ML0907/ML090750924.pdf</t>
  </si>
  <si>
    <t>https://www.oregon.gov/odf/board/Documents/laws-rules/20210720-sb762-informational-meeting-presentation.pdf</t>
  </si>
  <si>
    <t>https://broadbandusa.ntia.gov/sites/default/files/2021-08/FINAL%20Presentation_TBCP%20August%2023-24%20Webinars_0.pdf</t>
  </si>
  <si>
    <t>https://gaming.ny.gov/pdf/Protocol%20for%20Applicant%20Presentations,%20August%2013,%202014.pdf</t>
  </si>
  <si>
    <t>https://broadbandusa.ntia.gov/sites/default/files/2021-08/CMC%20Webinar%20for%20July%2028-29%20FINAL_0.pdf</t>
  </si>
  <si>
    <t>https://www.dhs.pa.gov/HealthChoices/HC-Services/Documents/2018-PHW.pdf</t>
  </si>
  <si>
    <t>https://prdagriculture.pwpca.pa.gov/Funding/Documents/RFSI%20Final%20Presentation%20.pdf</t>
  </si>
  <si>
    <t>https://www.dhs.pa.gov/about/DHS-Information/Documents/InformationforAdvocatesandStakeholders/Consumer-Subcommittee/January%2024%20-%20OMAP%20Consumer%20Subcommittee%20Presentation%20(audience).pdf</t>
  </si>
  <si>
    <t>https://www.aging.pa.gov/organization/PennsylvaniaLongTermCareCouncil/Documents/State%20Long-Term%20Care%20Ombudsman%20Program%20PowerPoint%20and%20Handouts.pdf</t>
  </si>
  <si>
    <t>https://www.ddap.pa.gov/Professionals/Documents/ASAM%20Page/ASAM%20archive/3.0%20ASAM%20Service%20Alignment%20Presentation.pdf</t>
  </si>
  <si>
    <t>https://www.phrc.pa.gov/AboutUs/Documents/PHRC%202022%20Budget%20Presentation%20%2081-PHRC%2022%20BH%2010633.pdf</t>
  </si>
  <si>
    <t>https://www.health.pa.gov/topics/Documents/Programs/Medical%20Marijuana/MMAB%20Presentation%20for%20April%2012,%202023.pdf</t>
  </si>
  <si>
    <t>https://sers.pa.gov/pdf/Investments/Investment%20Materials/PSG%20Europe-Presentation.pdf</t>
  </si>
  <si>
    <t>https://gamingcontrolboard.pa.gov/files/meetings/Meeting_Presentation_20130424_Penn_National_Hearing_Petition_Corporate_Restructuring.pdf</t>
  </si>
  <si>
    <t>https://www.dhs.pa.gov/HealthChoices/HC-Services/Documents/2018-County%20presentation.pdf</t>
  </si>
  <si>
    <t>https://www.dli.pa.gov/Businesses/Workforce-Development/grants/Documents/Nurse-Pathway-IP/Creating-Nursing-Pathways-Bidders-Conference-Presentation-Deck.pdf</t>
  </si>
  <si>
    <t>https://www.ready.pa.gov/BeInformed/Know-The-Threats/Documents/Where-It-Can-Rain-It-Can-Flood-Sheet.pdf</t>
  </si>
  <si>
    <t>https://www.puc.pa.gov/Electric/pdf/PASEB/PP-WPP021116.pdf</t>
  </si>
  <si>
    <t>https://www.ned.uscourts.gov/internetDocs/jpar/RFR-Criminal%20Jury%20Trial%20Practices.pdf</t>
  </si>
  <si>
    <t>https://www.ned.uscourts.gov/internetDocs/juryInstructionsBank/Civil/12cv3019%20Initial-CRZ.pdf</t>
  </si>
  <si>
    <t>https://www.ned.uscourts.gov/internetDocs/jpar/RFR-Civil%20Jury%20Trial%20Practices.pdf</t>
  </si>
  <si>
    <t>https://www.ned.uscourts.gov/internetDocs/publicNotices/2020/public-notice-POWER-Act-CLE.pdf</t>
  </si>
  <si>
    <t>https://www.ned.uscourts.gov/internetDocs/cle/2013-09/Agenda.pdf</t>
  </si>
  <si>
    <t>https://www.ned.uscourts.gov/internetDocs/jpar/MDN-Civil%20Non-Jury%20Trial%20Practices.pdf</t>
  </si>
  <si>
    <t>https://www.ned.uscourts.gov/internetDocs/cle/2013-05/Flyer.pdf</t>
  </si>
  <si>
    <t>https://www.ned.uscourts.gov/internetDocs/cle/2018-11/CLE_11.30.2018.pdf</t>
  </si>
  <si>
    <t>https://www.ned.uscourts.gov/internetDocs/hr/positionAnnouncements/2016/PA%2016-07%20Accounting%20Technician.pdf</t>
  </si>
  <si>
    <t>https://www.ned.uscourts.gov/internetDocs/cle/2019-09/CLE_09.20.2019.pdf</t>
  </si>
  <si>
    <t>https://www.cftc.gov/sites/default/files/2020/11/1606252539/eemactranscript101620.pdf</t>
  </si>
  <si>
    <t>https://www.cftc.gov/media/4336/openmeetingagenda072320/download</t>
  </si>
  <si>
    <t>https://www.cftc.gov/sites/default/files/idc/groups/public/@swaps/documents/dfsubmission/dfsubmission_052611_829_0.pdf</t>
  </si>
  <si>
    <t>https://www.cftc.gov/About/CFTCCommittees/TechnologyAdvisory/ssLINK/tac072612_durkin</t>
  </si>
  <si>
    <t>https://www.cftc.gov/sites/default/files/About/CFTCCommittees/aac102909_lachenmayr.pdf</t>
  </si>
  <si>
    <t>https://www.cftc.gov/media/2731/TAC100319_Stablecoins/download</t>
  </si>
  <si>
    <t>https://www.cftc.gov/sites/default/files/2020/12/1607532690/openmeetingtranscript091720.pdf</t>
  </si>
  <si>
    <t>https://www.cftc.gov/sites/default/files/idc/groups/public/@lrlettergeneral/documents/letter/96-57.pdf</t>
  </si>
  <si>
    <t>https://www.cftc.gov/system/files/2019/04/16/gmac_041519_updateondmoswapdata.pdf</t>
  </si>
  <si>
    <t>https://www.cftc.gov/media/4331/openmeetingagenda072220/download</t>
  </si>
  <si>
    <t>https://www.faasafety.gov/files/notices/2019/Jul/Preignition.pdf</t>
  </si>
  <si>
    <t>https://sphweb.bumc.bu.edu/otlt/mph-modules/Teams/Final%20group%20presentation%20rubric.pdf</t>
  </si>
  <si>
    <t>https://www.openbriefing.com/AsxDownload.aspx?pdfUrl=Report%2FComNews%2F20220829%2F02559928.pdf</t>
  </si>
  <si>
    <t>https://www.openbriefing.com/AsxDownload.aspx?pdfUrl=Report%2FComNews%2F20211111%2F02450845.pdf</t>
  </si>
  <si>
    <t>https://www.openbriefing.com/AsxDownload.aspx?pdfUrl=Report%2FComNews%2F20221129%2F02605032.pdf</t>
  </si>
  <si>
    <t>https://www.openbriefing.com/AsxDownload.aspx?pdfUrl=Report%2FComNews%2F20210524%2F02377136.pdf</t>
  </si>
  <si>
    <t>https://www.openbriefing.com/AsxDownload.aspx?pdfUrl=Report%2FComNews%2F20210415%2F02363820.pdf</t>
  </si>
  <si>
    <t>https://www.openbriefing.com/AsxDownload.aspx?pdfUrl=Report%2FComNews%2F20200226%2F02206785.pdf</t>
  </si>
  <si>
    <t>https://www.openbriefing.com/files/2786/sdf_hyr_210218_Slides.pdf</t>
  </si>
  <si>
    <t>https://www.openbriefing.com/AsxDownload.aspx?pdfUrl=Report%2FComNews%2F20220811%2F02552029.pdf</t>
  </si>
  <si>
    <t>https://www.openbriefing.com/AsxDownload.aspx?pdfUrl=Report%2FComNews%2F20190312%2F02085291.pdf</t>
  </si>
  <si>
    <t>https://www.openbriefing.com/AsxDownload.aspx?pdfUrl=Report%2FComNews%2F20180918%2F02023381.pdf</t>
  </si>
  <si>
    <t>https://naic-cms.org/sites/default/files/inline-files/committees_c_070928_hearing_CEJ.pdf</t>
  </si>
  <si>
    <t>https://naic-cms.org/sites/default/files/inline-files/committees_c_120809_public_hearing_lender_placed_insurance_presentation_birnbaum.pdf</t>
  </si>
  <si>
    <t>https://www.shvs.org/wp-content/uploads/2014/02/State-Network-NAIC-Presentation.pdf</t>
  </si>
  <si>
    <t>https://www.actuary.org/sites/default/files/pdf/naic/NFIWG_Presentation_Final_November_2011.pdf</t>
  </si>
  <si>
    <t>https://naic-cms.org/sites/default/files/inline-files/committees_c_120809_public_hearing_lender_placed_insurance_presentation_birnbaum_0.pdf</t>
  </si>
  <si>
    <t>https://www.hampshiresab.org.uk/wp-content/uploads/HSAB-Safeguarding-Awareness-Presentation-Slides-October-2019-v2-1.pdf</t>
  </si>
  <si>
    <t>https://www.actuary.org/sites/default/files/2022-06/LTC_Valuation_Work_Group_Update_Presentation_to_NAIC_LTCAWG_06.24.22.pdf</t>
  </si>
  <si>
    <t>https://www.actuary.org/sites/default/files/2019-12/LTC%20Valu%20Work%20Group%20Dec%202019%20Update.pdf</t>
  </si>
  <si>
    <t>https://www.shvs.org/wp-content/uploads/2014/11/State-Network-NAIC-Western-Zone-Meeting-Presentation.pdf</t>
  </si>
  <si>
    <t>https://naic-cms.org/sites/default/files/inline-files/cmte_ex_ittf_171204_startupbootcamp_presentation.pdf</t>
  </si>
  <si>
    <t>https://communication.bridgeschool.org/wp-content/uploads/sites/4/2018/04/introto-socialnetworks-presentation.pdf</t>
  </si>
  <si>
    <t>https://www.floortime.org/pluginfile.php/51533/mod_resource/content/2/DIR%20201%20Case%20Presentation%20Guide.pdf</t>
  </si>
  <si>
    <t>https://www.actuary.org/sites/default/files/2024-03/casualty-presentation-naic-cyber-spring.pdf</t>
  </si>
  <si>
    <t>https://naic-cms.org/sites/default/files/inline-files/cmte_e_grp_capital_wg_field_testing_2019_kickoff.pdf</t>
  </si>
  <si>
    <t>https://www.actuary.org/sites/default/files/pdf/life/naic/ARWG_Presentation_to_LATF_120301.pdf</t>
  </si>
  <si>
    <t>https://arxiv.org/pdf/2308.10220.pdf</t>
  </si>
  <si>
    <t>https://www.psers.pa.gov/About/Board/Resolutions/Documents/2023/Res%2057%20%202023%20PSERS%20Buck%20Valuation%20Dec%2014%20Board%20Presentation-%20FINAL.pdf</t>
  </si>
  <si>
    <t>https://www.michigan.gov/-/media/Project/Websites/mde/2020/06/04/Item_A2_PPT_ECE_SBE_May_2020_Presentation_FINAL_updated_5-11-2020.pdf?rev=ee3b7a74338e4adc9dd4762f51dbafd5</t>
  </si>
  <si>
    <t>https://www.puc.pa.gov/Electric/pdf/PASEB/PP-WPP020818.pdf</t>
  </si>
  <si>
    <t>https://www.penndot.pa.gov/ProjectAndPrograms/PostedBondedRoadway/Documents/Chapter%2015%20Training%20FINAL.pdf</t>
  </si>
  <si>
    <t>https://www.penndot.pa.gov/RegionalOffices/district-10/PublicMeetings/ButlerCounty/Documents/SR%200008-262%20General%20Butler%20Bridge%20-%20Public%20Involvement%20Presentation.pdf</t>
  </si>
  <si>
    <t>https://legislature.idaho.gov/wp-content/uploads/sessioninfo/2014/standingcommittees/140206_sedu_0300PM-Agenda.pdf</t>
  </si>
  <si>
    <t>https://www.dhs.pa.gov/providers/Documents/Training/PA%20ABLE%20Presentation%20(Slide%20Deck).pdf</t>
  </si>
  <si>
    <t>https://www.dhs.pa.gov/providers/Providers/Documents/HITECH%20PA%20Best%20Practices%20Presentation%208.6.2015.pdf</t>
  </si>
  <si>
    <t>https://passwp.com/resources/Documents/SSW%20Certification%20in%20PA%20Presentation%20(1).pdf</t>
  </si>
  <si>
    <t>https://www.penndot.pa.gov/Doing-Business/RailFreightAndPorts/Planning/Documents/2015%20Pennsylvania%20State%20Rail%20Plan/Appendix%20L_Stakeholder%20and%20Public%20Meeting%20Presentation%20Slides%20and%20Handouts.pdf</t>
  </si>
  <si>
    <t>https://www.psers.pa.gov/Employers/Documents/presentation/2023%20WORKSHOP_WEB%20VER_With%20Notes.pdf</t>
  </si>
  <si>
    <t>https://www.budget.pa.gov/Publications%20and%20Reports/CommonwealthBudget/Documents/2021-22%20Proposed%20Budget/2021-22%20Budget%20Presentation%20FINAL.02032021.pdf</t>
  </si>
  <si>
    <t>https://www.ned.uscourts.gov/internetDocs/cle/2015-09/Flyer-Synopsis-Agenda.pdf</t>
  </si>
  <si>
    <t>https://www.ned.uscourts.gov/internetDocs/localrules/NECrimR.2023.pdf</t>
  </si>
  <si>
    <t>https://www.ned.uscourts.gov/internetDocs/fpc/minutes/fpcMinutes_2019-04-26.pdf</t>
  </si>
  <si>
    <t>https://www.ned.uscourts.gov/internetDocs/jpar/BCB%20Civil%20Non-Jury%20Trial%20Deadlines%20and%20Practices%20Order.pdf</t>
  </si>
  <si>
    <t>https://www.ned.uscourts.gov/internetDocs/fpc/minutes/fpcMinutes_2000-05-23.pdf</t>
  </si>
  <si>
    <t>https://www.ned.uscourts.gov/internetDocs/jpar/BCB%20Civil%20Jury%20Trial%20Deadlines%20and%20Practices%20Order.pdf</t>
  </si>
  <si>
    <t>https://www.ned.uscourts.gov/internetDocs/fpc/minutes/fpcMinutes_2016-10-21.pdf</t>
  </si>
  <si>
    <t>https://www.ned.uscourts.gov/internetDocs/publicNotices/2014/AttyReminder.pdf</t>
  </si>
  <si>
    <t>https://www.ned.uscourts.gov/internetDocs/fpc/minutes/fpcMinutes_2020-08-28.pdf</t>
  </si>
  <si>
    <t>https://www.ned.uscourts.gov/internetDocs/judicialArchive/RVP_Portrait.pdf</t>
  </si>
  <si>
    <t>https://s23.q4cdn.com/980953510/files/doc_events/2023/Dec/06/morgan-stanley-conference-coty-presentation-final.pdf</t>
  </si>
  <si>
    <t>https://s24.q4cdn.com/404137088/files/doc_presentations/Bill.com-to-Acquire-Divvy-Presentation-Final.pdf</t>
  </si>
  <si>
    <t>https://s2.q4cdn.com/918177852/files/doc_presentations/2023/Aug/25/fcp23-master-presentation_post-file.pdf</t>
  </si>
  <si>
    <t>https://s201.q4cdn.com/136683698/files/doc_presentations/2024/Boot-Barn-Investor-Presentation-ICR-2024.pdf</t>
  </si>
  <si>
    <t>https://www.awra.org/common/Uploaded%20files/2024%20Conference%20Docs/Presentation%20Type%20Instructions_2024%20Spring.pdf</t>
  </si>
  <si>
    <t>https://www.lcps.org/cms/lib/VA01000195/Centricity/Domain/11488/2019-2020%20BRH%20SIP_Dec2019.pdf</t>
  </si>
  <si>
    <t>https://www.awra.org/common/Uploaded%20files/2023%20Conference%20Docs/Presentation%20Type%20Instructions_2023%20Annual.pdf</t>
  </si>
  <si>
    <t>https://www.illinoistollway.com/documents/20184/101637/20170710+EOWA+LAC+Meeting+Presentation+-+PACE.pdf/ca8e897c-5cdb-445e-ba5b-4bb881914a29?version=1.1&amp;t=1500385934043&amp;download=true</t>
  </si>
  <si>
    <t>https://www.illinoistollway.com/documents/20184/239841/10+01+Board+Presentation+Congestion+Relief+Project+Update.pdf/e4d3d888-4211-43a6-bd6a-58e98caa3bff?version=1.0&amp;t=1323694604749&amp;download=true</t>
  </si>
  <si>
    <t>https://www.illinoistollway.com/documents/20184/101637/2015+01+EOWA+LAC+Meeting+Presentation.pdf/5f561f9a-68fd-4959-b7f4-1a67dc57f2d9?version=1.0</t>
  </si>
  <si>
    <t>https://www.illinoistollway.com/documents/20184/101637/2014+04+EOWA+LAC+Presentation+CMAP/70038155-51c1-4b24-8532-91a02d8ecce9?version=1.0</t>
  </si>
  <si>
    <t>https://www.illinoistollway.com/documents/20184/96146/2014+09+11+Finance+Committee+Meeting+8+Presentation/d0d51654-2ade-40ca-8423-6a0a27f801ce?version=1.0</t>
  </si>
  <si>
    <t>https://www.illinoistollway.com/documents/20184/101637/2014+02+EOWA+LAC+Meeting+Presentation.pdf/2b5a4e73-8cd4-4597-a991-7a08ba77dd6e?version=1.0</t>
  </si>
  <si>
    <t>https://www.comind.cl/wp-content/uploads/2021/03/COMIND-Customer-Presentation-February-2021.pdf</t>
  </si>
  <si>
    <t>https://www.cl.cam.ac.uk/~ey204/teaching/ACS/R244_2020_2021/presentation/S7/Ross_BW.pdf</t>
  </si>
  <si>
    <t>https://www.cl.cam.ac.uk/~ey204/teaching/ACS/R244_2021_2022/presentation/S7/OTTERTUNE_Brady.pdf</t>
  </si>
  <si>
    <t>https://classetraining.co.uk/wp-content/uploads/2021/10/Presentation-language-1-Greeting-introduction-and-engaging-the-audience.pdf</t>
  </si>
  <si>
    <t>https://www.cureus.com/articles/53876-cutaneous-leishmaniasis-in-an-immunocompromised-pediatric-patient-with-acute-lymphoblastic-leukemia.pdf</t>
  </si>
  <si>
    <t>https://scielo.conicyt.cl/pdf/rcp/v64n1/art08.pdf</t>
  </si>
  <si>
    <t>https://cdn.revolutionise.com.au/cups/syndalsoftballcl/files/z2skenazdmivkbo6.pdf</t>
  </si>
  <si>
    <t>https://santaclaralafco.org/sites/default/files/meetings/Presentation%20Slides.pdf</t>
  </si>
  <si>
    <t>https://links.sgx.com/FileOpen/20190410_CL_AGM_%202019_Slides_Presentation.ashx?App=Announcement&amp;FileID=551967</t>
  </si>
  <si>
    <t>https://www.enel.cl/content/dam/enel-cl/inversionistas/enel-generacion-chile/informacion-para-el-accionista/presentaciones/2011/Endesa-Chile-YE-2011-IR-Presentation.pdf</t>
  </si>
  <si>
    <t>https://www.claridenglobal.com/leadership_ins_brochure/Developing_Influential_Presentation_and_Public_Speaking_(25_-_26_October,_Dubai).pdf</t>
  </si>
  <si>
    <t>https://www.cl.cam.ac.uk/~ey204/teaching/ACS/R244_2020_2021/presentation/S5/Armins_BAO.pdf</t>
  </si>
  <si>
    <t>https://www.sclgsummit.org/uploads/presentation/588f49bd50b3365aa7c071644fcc2e2e.pdf</t>
  </si>
  <si>
    <t>https://links.sgx.com/1.0.0/corporate-announcements/8JMRHC9AGODE0ZVK/652769_20210322_CL_Announcement%20Presentation_Restructuring.pdf</t>
  </si>
  <si>
    <t>https://archive.org/download/mipc-21tsc_army_mil/21tsc.army.mil_ZYLIWFKIAIR4F25CFPBWVJBSFWURW2PI.pdf</t>
  </si>
  <si>
    <t>https://apps.dtic.mil/sti/pdfs/ADA499872.pdf</t>
  </si>
  <si>
    <t>https://apps.dtic.mil/sti/pdfs/ADA562976.pdf</t>
  </si>
  <si>
    <t>https://www.spk.usace.army.mil/Portals/12/documents/regulatory/DWR_Workshops/2016-Jan-22/January_29_2016_DWR_presentation_history_of_CWA.pdf</t>
  </si>
  <si>
    <t>https://www.nap.usace.army.mil/Portals/39/docs/Civil/Coastal/SMIIL/2021-06-16-Tedesco-SMIIL.pdf?ver=se6zhm9C4yVBW0nmzPx75g%3d%3d</t>
  </si>
  <si>
    <t>https://www.iwr.usace.army.mil/Portals/70/docs/CPCX/SVP/CollaborativeTs_PsPresentation.pdf</t>
  </si>
  <si>
    <t>https://www.saffm.hq.af.mil/Portals/84/documents/FY21/SUPPORT_/FY21%20PB%20Rollout%20Brief_1.pdf?ver=2020-02-10-114941-800</t>
  </si>
  <si>
    <t>https://apps.dtic.mil/sti/tr/pdf/ADA488485.pdf</t>
  </si>
  <si>
    <t>https://apps.dtic.mil/sti/tr/pdf/ADA594054.pdf</t>
  </si>
  <si>
    <t>https://mhsrs.health.mil/SiteCollectionDocuments/2023_MHSRS_Individual_Posters_With_Board_Numbers.pdf</t>
  </si>
  <si>
    <t>https://apps.dtic.mil/sti/tr/pdf/AD0623028.pdf</t>
  </si>
  <si>
    <t>https://apps.dtic.mil/sti/tr/pdf/ADA329973.pdf</t>
  </si>
  <si>
    <t>https://home.army.mil/johnson/application/files/8816/7600/6468/10_-_FORT_POLK_6_DAY.pdf</t>
  </si>
  <si>
    <t>https://www.swt.usace.army.mil/Portals/41/Public%20Participation%20Presentation%20-%20MarionDraft-notes%20slides.pdf</t>
  </si>
  <si>
    <t>https://www.cftc.gov/sites/default/files/idc/groups/public/@aboutcftc/documents/file/eemac072915_conocophillips.pdf</t>
  </si>
  <si>
    <t>https://www.cftc.gov/sites/default/files/idc/groups/public/@newsroom/documents/file/mrac_minutes040215.pdf</t>
  </si>
  <si>
    <t>https://www.cftc.gov/sites/default/files/2021/03/1615914977/openmeeting_062520_Transcript.pdf</t>
  </si>
  <si>
    <t>https://www.cftc.gov/sites/default/files/files/foia/fedreg06/foi060823a.pdf</t>
  </si>
  <si>
    <t>https://www.cftc.gov/sites/default/files/idc/groups/public/@aboutcftc/documents/file/eemac072915_cogen.pdf</t>
  </si>
  <si>
    <t>https://www.cftc.gov/sites/default/files/idc/groups/public/@lrfederalregister/documents/file/2016-21537a.pdf</t>
  </si>
  <si>
    <t>https://www.cftc.gov/sites/default/files/idc/groups/public/@swaps/documents/dfsubmission/dfsubmission_100610_140_0.pdf</t>
  </si>
  <si>
    <t>https://www.cftc.gov/sites/default/files/idc/groups/public/@newsroom/documents/speechandtestimony/gmac_100510_andresen.pdf</t>
  </si>
  <si>
    <t>https://www.cftc.gov/sites/default/files/2019/08/1565287729/tac_032719_transcript.pdf</t>
  </si>
  <si>
    <t>https://www.cftc.gov/sites/default/files/idc/groups/public/@swaps/documents/dfsubmission/dfsubmission4_022312-trans.pdf</t>
  </si>
  <si>
    <t>https://www.berkshirehathaway.com/news/may0623.pdf</t>
  </si>
  <si>
    <t>https://www.berkshirehathaway.com/news/may0518.pdf</t>
  </si>
  <si>
    <t>https://berkshirehathaway.com/2023ar/2023ar.pdf</t>
  </si>
  <si>
    <t>https://www.berkshirehathaway.com/news/aug0418.pdf</t>
  </si>
  <si>
    <t>https://www.berkshirehathaway.com/2022ar/2022ar.pdf</t>
  </si>
  <si>
    <t>https://www.berkshirehathaway.com/news/may0220.pdf</t>
  </si>
  <si>
    <t>https://www.berkshirehathaway.com/news/apr3022.pdf</t>
  </si>
  <si>
    <t>https://www.berkshirehathaway.com/news/feb2424.pdf</t>
  </si>
  <si>
    <t>https://www.openbriefing.com/AsxDownload.aspx?pdfUrl=Report%2FComNews%2F20210225%2F02346080.pdf</t>
  </si>
  <si>
    <t>https://www.openbriefing.com/AsxDownload.aspx?pdfUrl=Report%2FComNews%2F20220216%2F02487296.pdf</t>
  </si>
  <si>
    <t>https://www.openbriefing.com/AsxDownload.aspx?pdfUrl=Report%2FComNews%2F20211029%2F02443892.pdf</t>
  </si>
  <si>
    <t>https://www.openbriefing.com/AsxDownload.aspx?pdfUrl=Report%2FComNews%2F20210315%2F02353389.pdf</t>
  </si>
  <si>
    <t>https://www.openbriefing.com/AsxDownload.aspx?pdfUrl=Report%2FComNews%2F20231124%2F02744794.pdf</t>
  </si>
  <si>
    <t>https://www.openbriefing.com/AsxDownload.aspx?pdfUrl=Report%2FComNews%2F20230227%2F02636688.pdf</t>
  </si>
  <si>
    <t>https://www.openbriefing.com/AsxDownload.aspx?pdfUrl=Report%2FComNews%2F20190821%2F02135900.pdf</t>
  </si>
  <si>
    <t>https://www.openbriefing.com/AsxDownload.aspx?pdfUrl=Report%2FComNews%2F20230802%2F02693536.pdf</t>
  </si>
  <si>
    <t>https://www.openbriefing.com/AsxDownload.aspx?pdfUrl=Report%2FComNews%2F20200713%2F02254259.pdf</t>
  </si>
  <si>
    <t>https://www.openbriefing.com/AsxDownload.aspx?pdfUrl=Report%2FComNews%2F20230816%2F02698111.pdf</t>
  </si>
  <si>
    <t>https://www.budget.pa.gov/Publications%20and%20Reports/CommonwealthBudget/Documents/2019-20%20Proposed%20Budget/2019-20_Budget_Slide_Presentation.pdf</t>
  </si>
  <si>
    <t>https://www.puc.pa.gov/transport/gassafe/pdf/Presentation-Hazardous_Materials032008.pdf</t>
  </si>
  <si>
    <t>https://www.penndot.pa.gov/Doing-Business/Permits/HighwayOccupancyPermits/Documents/PUB%20282%20-%202022%20Edition,%20Change%20No.%201%20-%20Checklist%20Part%202.pdf</t>
  </si>
  <si>
    <t>https://credentia.com/storage/handbooks/pa-handbook_2024.pdf</t>
  </si>
  <si>
    <t>https://gamingcontrolboard.pa.gov/files/meetings/Meeting_Presentation_20041215_rp_psp_gaming_board_presentation.pdf</t>
  </si>
  <si>
    <t>https://www.insurance.pa.gov/Companies/IndustryActivity/CorporateTransactionsofPublicInterest/SauconMutualInsuranceCompanyPlanofConversionFormA/Documents/088.pdf</t>
  </si>
  <si>
    <t>https://www.cor.pa.gov/Initiatives/Documents/Justice%20Reinvestment%20Initiative/JRI%20in%20PA%20-%202nd%20presentation%20to%20the%20working%20group%2005-18-2016.pdf</t>
  </si>
  <si>
    <t>https://www.aging.pa.gov/organization/PennsylvaniaLongTermCareCouncil/Documents/2021%20LTCC%20Mtng%20Materials/LTCC%2012-9-21%20PPT%20Presentation.pdf</t>
  </si>
  <si>
    <t>https://www.budget.pa.gov/Publications%20and%20Reports/CommonwealthBudget/Documents/2020-21%20Proposed%20Budget/2020-21%20Budget%20Presentation%2002032020%20FINAL.pdf</t>
  </si>
  <si>
    <t>https://www.penndot.pa.gov/RegionalOffices/district-11/PublicMeetings/Documents/Sound%20Barrier%20Meeting%20Presentation%20(2-12-19).pdf</t>
  </si>
  <si>
    <t>https://legislature.vermont.gov/Documents/2024/WorkGroups/House%20Appropriations/FY%202025%20Budget/6.%20Education/W~Heather%20Bouchey~AOE%20FY25%20Budget%20Presentation~2-20-2024.pdf</t>
  </si>
  <si>
    <t>https://gamingcontrolboard.pa.gov/files/meetings/Meeting_Presentation_20220517_WCB_%20Unattended_Minors.pdf</t>
  </si>
  <si>
    <t>https://www.penndot.pa.gov/RegionalOffices/district-10/PublicMeetings/ButlerCounty/Documents/SR%200068-253%20Karns%20Crossing%20-%20Public%20Meeting%20Presentation.pdf</t>
  </si>
  <si>
    <t>https://www.aging.pa.gov/organization/PennsylvaniaLongTermCareCouncil/Documents/Community%20HealthChoices%20Update%20Presentation.pdf</t>
  </si>
  <si>
    <t>https://www.ned.uscourts.gov/internetDocs/hr/positionAnnouncements/2022/22-14%20Probation%20Support%20Technician.pdf</t>
  </si>
  <si>
    <t>https://www.ned.uscourts.gov/internetDocs/publicNotices/2015/Savethedate-WJR.pdf</t>
  </si>
  <si>
    <t>https://www.ned.uscourts.gov/internetDocs/cle/2010-07/Registration.pdf</t>
  </si>
  <si>
    <t>https://www.ned.uscourts.gov/internetDocs/fpc/minutes/fpcMinutes_1997-07-25.pdf</t>
  </si>
  <si>
    <t>https://www.ned.uscourts.gov/internetDocs/juryInstructionsBank/Criminal/17cr40%20Final-RFR.pdf</t>
  </si>
  <si>
    <t>https://www.ned.uscourts.gov/internetDocs/judicialArchive/RAD_Memorial.pdf</t>
  </si>
  <si>
    <t>https://www.ned.uscourts.gov/internetDocs/fpc/minutes/fpcMinutes_2021-01-29.pdf</t>
  </si>
  <si>
    <t>https://www.ned.uscourts.gov/internetDocs/judicialArchive/JMG_Investiture.pdf</t>
  </si>
  <si>
    <t>https://www.ned.uscourts.gov/internetDocs/fpc/minutes/fpcMinutes_1999-07-09.pdf</t>
  </si>
  <si>
    <t>https://www.ned.uscourts.gov/internetDocs/fpc/minutes/fpcMinutes_2012-10-26.pdf</t>
  </si>
  <si>
    <t>https://www.cmu.edu/biolphys/smsl/teaching/GradBioPhys/student%20seminar%20aims%20and%20criteria.pdf</t>
  </si>
  <si>
    <t>https://www.reading.ac.uk/digital-technology-services/-/media/project/functions/digital-technology-services/documents/microsoft-teams-recording-step-by-step-guidedocx.pdf</t>
  </si>
  <si>
    <t>https://www.ecdc.europa.eu/sites/default/files/media/en/epiet/Documents/Other%20documents/Annex%2006A_Guide%20for%20oral%20presentations.pdf</t>
  </si>
  <si>
    <t>https://lo.unisa.edu.au/pluginfile.php/1687710/mod_resource/content/1/Oral%20presentations%20reflection%20sheet_2022.pdf</t>
  </si>
  <si>
    <t>https://phlconnect.ched.gov.ph/admin/uploads/da4902cb0bc38210839714ebdcf0efc3/01-Task-Performance-1.pdf</t>
  </si>
  <si>
    <t>https://www.chp.ca.gov/CommercialVehicleSectionSite/Documents/CVSS%202021%20ELDs%20and%20Hours-of-Service.pdf</t>
  </si>
  <si>
    <t>https://www.kth.se/social/files/5809de74f2765402e2d81508/Seminar%20presentation%20guide.pdf</t>
  </si>
  <si>
    <t>https://www.bubendorffadazi.sch.ng/sites/default/files/data_processing_ss2.pdf</t>
  </si>
  <si>
    <t>https://www.reading.ac.uk/digital-technology-services/-/media/project/functions/digital-technology-services/documents/microsoft-teams-recording-step-by-step-guidedocx.pdf?la=en&amp;hash=CE99FCCDE9C4F42990E6B1E0F61BC149</t>
  </si>
  <si>
    <t>https://training.fema.gov/emiweb/is/is242b/student%20manual/sm_04.pdf</t>
  </si>
  <si>
    <t>https://www.jou.ufl.edu/assets/syllabi/201701/munoztatiana_MMC5046-PresentationPower-Section1C07_1C10_189A%20-Munoz-Spring%202017.pdf</t>
  </si>
  <si>
    <t>https://www.technology.pitt.edu/sites/default/files/documents/migrated/Training/Microsoft%20PowerPoint%202013%20Fundamentals%20Manual.pdf</t>
  </si>
  <si>
    <t>https://is.muni.cz/el/1433/podzim2013/PV072/um/43622742/PresentationRubric.pdf</t>
  </si>
  <si>
    <t>https://skms.nrcp.dost.gov.ph/assets/rdlip/uploads/mechanics/FINAL_Proposed-Guidelines-Paper-Presenation.pdf</t>
  </si>
  <si>
    <t>https://dspace.stir.ac.uk/bitstream/1893/71/5/Chapter%205.pdf</t>
  </si>
  <si>
    <t>https://www.neogen.com/globalassets/pdfs/corporate-governance-sec-and-investor-information/neog-q2-fy23-earnings-presentation.pdf</t>
  </si>
  <si>
    <t>https://www.siemensgamesa.com/-/media/siemensgamesa/downloads/en/about-us/siemens-gamesa-renewable-energy-company-presentation-en.pdf?la=en-bz&amp;hash=12F1B938BEAE529AE2465E55A4DAF53000427690</t>
  </si>
  <si>
    <t>https://assets.roche.com/imported/03_Irp230425.pdf</t>
  </si>
  <si>
    <t>https://www.siemensgamesa.com/-/media/siemensgamesa/downloads/en/investors-and-shareholders/periodic-information/2022/q1/connection-details-results-presentation-q1-fy2022-en.pdf</t>
  </si>
  <si>
    <t>https://www.alfalaval.com/globalassets/documents/microsites/heating-and-cooling-hub/pd-leaflets---gasketed/ahri-external-presentation.pdf</t>
  </si>
  <si>
    <t>https://system.suny.edu/media/suny/content-assets/documents/capital-facilities/ppaa/SUNY-PPAA-Winter-Conference---AiM-Presentation1.pdf</t>
  </si>
  <si>
    <t>https://assets.lumen.com/is/content/Lumen/lumen-cdn-orchestrator-technical-data-sheetpdf</t>
  </si>
  <si>
    <t>https://www.gs1.at/sites/default/files/2022-11/Siemens-AG-Frame-Conditions-Solutions-Benefits.pdf</t>
  </si>
  <si>
    <t>https://link.springer.com/content/pdf/10.1007/978-3-031-10422-0_4.pdf?pdf=inline%20link</t>
  </si>
  <si>
    <t>https://www.actuary.org/sites/default/files/pdf/finreport/solvency_aug07.pdf</t>
  </si>
  <si>
    <t>https://naic-cms.org/sites/default/files/inline-files/Aon%20%20Presentation%20-%20Aug%204%202019%20v2.pdf</t>
  </si>
  <si>
    <t>https://naic-cms.org/sites/default/files/national_meeting/NAIC%20Presentation%20-%20Aug%204%202019%20v2.pdf</t>
  </si>
  <si>
    <t>https://asphp.org/wp-content/uploads/2021/09/Creating-a-Compelling-Poster.pdf</t>
  </si>
  <si>
    <t>https://www.actuary.org/sites/default/files/files/publications/ARWG%20Presentation%20to%20LATF%203-1-12.pdf</t>
  </si>
  <si>
    <t>https://www.berkshirehathaway.com/2021ar/2021ar.pdf</t>
  </si>
  <si>
    <t>https://www.berkshirehathaway.com/govern/audit.pdf</t>
  </si>
  <si>
    <t>https://www.berkshirehathaway.com/qtrly/3rdqtr23.pdf</t>
  </si>
  <si>
    <t>https://www.berkshirehathaway.com/qtrly/1stqtr23.pdf</t>
  </si>
  <si>
    <t>https://www.berkshirehathaway.com/qtrly/2ndqtr23.pdf</t>
  </si>
  <si>
    <t>https://www.berkshirehathaway.com/letters/2021ltr.pdf</t>
  </si>
  <si>
    <t>https://www.berkshirehathaway.com/2019ar/2019ar.pdf</t>
  </si>
  <si>
    <t>https://www.berkshirehathaway.com/2017ar/2017ar.pdf</t>
  </si>
  <si>
    <t>https://www.berkshirehathaway.com/2015ar/2015ar.pdf</t>
  </si>
  <si>
    <t>https://www.berkshirehathaway.com/news/apr3016.pdf</t>
  </si>
  <si>
    <t>https://ccastates.org/system/files/event/%5Bsite%3Acurrent-date%3Acustom%3AY%5D/%5Bsite%3Acurrent-date%3Acustom%3Am%5D/Module%204C_PPT_Final_0.pdf</t>
  </si>
  <si>
    <t>https://above.nasa.gov/pdfs/ABoVE_Science_Cloud_Sept_2_2015_Webinar%5b1%5d.pdf</t>
  </si>
  <si>
    <t>https://broadbandusa.ntia.gov/sites/default/files/2021-05/April%202021%20Webinar-%20BB%20Infra%20FINAL.pdf</t>
  </si>
  <si>
    <t>https://broadbandusa.ntia.doc.gov/sites/default/files/2021-08/CMC%20Webinar%20for%20July%2028-29%20FINAL_0.pdf</t>
  </si>
  <si>
    <t>https://www.hagstromreport.com/assets/2017/2017_1130_AFB_Opioids.pdf</t>
  </si>
  <si>
    <t>https://www.cisa.gov/sites/default/files/publications/Families%20Cybersecurity%20Presentation.pdf</t>
  </si>
  <si>
    <t>https://www.cbp.gov/sites/default/files/assets/documents/2020-Sep/CTPAT%20Panel%20Presentation_vFinal%20%28003%29.pdf</t>
  </si>
  <si>
    <t>https://www.cftc.gov/sites/default/files/2021/08/1629999884/eemactranscript060321.pdf</t>
  </si>
  <si>
    <t>https://www.cftc.gov/sites/default/files/idc/groups/public/@swaps/documents/dfsubmission/tacpresentation030111_acjp.pdf</t>
  </si>
  <si>
    <t>https://www.cftc.gov/sites/default/files/idc/groups/public/@aboutcftc/documents/file/oig_crfrc032416.pdf</t>
  </si>
  <si>
    <t>https://www.cftc.gov/sites/default/files/idc/groups/public/@swaps/documents/dfsubmission/dfsubmission2_041812-trans.pdf</t>
  </si>
  <si>
    <t>https://www.cftc.gov/sites/default/files/2021/01/2020-26536.pdf</t>
  </si>
  <si>
    <t>https://www.cftc.gov/sites/default/files/idc/groups/public/@swaps/documents/dfsubmission/dfsubmission7_071911-trans.pdf</t>
  </si>
  <si>
    <t>https://www.cftc.gov/media/6056/aacmeetingagenda060921/download</t>
  </si>
  <si>
    <t>https://www.cftc.gov/sites/default/files/files/foia/fedreg03/foi030304a.pdf</t>
  </si>
  <si>
    <t>https://www.cftc.gov/system/files/2019/04/29/eemac041719_goodenow.pdf</t>
  </si>
  <si>
    <t>https://www.cftc.gov/media/4201/tac_071620agenda/download</t>
  </si>
  <si>
    <t>https://www.ned.uscourts.gov/internetDocs/localrules/NECrimR.2020.pdf</t>
  </si>
  <si>
    <t>https://www.ned.uscourts.gov/internetDocs/info/researchguide_Pro%20Se%201003.pdf</t>
  </si>
  <si>
    <t>https://www.ned.uscourts.gov/internetDocs/judicialArchive/BCB_Investiture.pdf</t>
  </si>
  <si>
    <t>https://www.ned.uscourts.gov/internetDocs/juryInstructionsBank/Civil/08cv3171%20Initial-RGK.pdf</t>
  </si>
  <si>
    <t>https://www.ned.uscourts.gov/localrules/rules20/NECrimR/32.1.pdf</t>
  </si>
  <si>
    <t>https://www.ned.uscourts.gov/internetDocs/juryInstructionsBank/Civil/09cv3152%20Initial-CRZ.pdf</t>
  </si>
  <si>
    <t>https://www.ned.uscourts.gov/internetDocs/localrules/NECrimR.2016.pdf</t>
  </si>
  <si>
    <t>https://www.ned.uscourts.gov/internetDocs/localrules/NECrimR.2018.pdf</t>
  </si>
  <si>
    <t>https://www.ned.uscourts.gov/internetDocs/localrules/NECrimR.2017.pdf</t>
  </si>
  <si>
    <t>https://www.ned.uscourts.gov/internetDocs/juryInstructionsBank/Civil/07cv3240%20Initial-RGK.pdf</t>
  </si>
  <si>
    <t>https://www.health.pa.gov/topics/Documents/Programs/Medical%20Marijuana/Medical%20Marijuana%20Regions%20Map_GP_awardedpermits_Phase%20II.pdf</t>
  </si>
  <si>
    <t>https://www.penndot.pa.gov/RegionalOffices/district-10/PublicMeetings/ArmstrongCounty/Documents/2022-12-07%20SR%200066-158%20Infantry%20Bridge%20-%20Public%20Involvement%20Presentation.pdf</t>
  </si>
  <si>
    <t>https://www.insurance.pa.gov/Companies/IndustryActivity/Documents/Market_Regulation_Presentation.pdf</t>
  </si>
  <si>
    <t>https://www.penndot.pa.gov/about-us/PennDOT2020/virtual-innovation-week/virtual-exhibit-hall/Documents/RWIS%20virtual%20presentation.pdf</t>
  </si>
  <si>
    <t>https://sers.pa.gov/pdf/Investments/Investment%20Materials/Altaris-Presentation.pdf</t>
  </si>
  <si>
    <t>https://www.lcb.pa.gov/Licensing/Topics-of-Interest/Documents/Tavern_Gaming_Presentation.pdf</t>
  </si>
  <si>
    <t>https://www2.ed.gov/about/inits/ed/non-public-education/files/idea-parentally.pdf</t>
  </si>
  <si>
    <t>https://sers.pa.gov/pdf/Investments/Investment%20Materials/NB-consult-Presentation.pdf</t>
  </si>
  <si>
    <t>https://www.aging.pa.gov/organization/PennsylvaniaLongTermCareCouncil/Documents/2019_10_24%20Mtng%20Materials/SHARE%20-%20Shared%20Housing%20Resource%20Exchange%20-%20Pilot%20Program%20Presentation.pdf</t>
  </si>
  <si>
    <t>https://www.sde.idaho.gov/events/director-meeting/archives/presentations/2023/presentations/Dyslexia-Presentation-ESEA-IDEA-2023.pdf</t>
  </si>
  <si>
    <t>https://www.penndot.pa.gov/about-us/EqualEmployment/Documents/2020%20DBE%20SS%20Presentation.pdf</t>
  </si>
  <si>
    <t>https://sers.pa.gov/pdf/Investments/Investment%20Materials/2022-06-03-Sentinel-Presentation.pdf</t>
  </si>
  <si>
    <t>https://www.dhs.pa.gov/HealthChoices/HC-Services/Documents/HealthChoices%20Systems%20Management/COVID-19%20Powerpoint%20Presentation.pdf</t>
  </si>
  <si>
    <t>https://www.psers.pa.gov/Employers/Documents/presentation/Spring%202018%20Workshop%20Web.pdf</t>
  </si>
  <si>
    <t>https://www.berkshirehathaway.com/letters/2004ltr.pdf</t>
  </si>
  <si>
    <t>https://www.berkshirehathaway.com/2005ar/2005ar.pdf</t>
  </si>
  <si>
    <t>https://www.berkshirehathaway.com/qtrly/3rdqtr01a.pdf</t>
  </si>
  <si>
    <t>https://www.berkshirehathaway.com/qtrly/2ndqtr02.pdf</t>
  </si>
  <si>
    <t>https://www.berkshirehathaway.com/qtrly/3rdqtr13.pdf</t>
  </si>
  <si>
    <t>https://www.berkshirehathaway.com/news/feb2622-2.pdf</t>
  </si>
  <si>
    <t>https://www.berkshirehathaway.com/qtrly/3rdqtr03.pdf</t>
  </si>
  <si>
    <t>https://www.berkshirehathaway.com/2023ar/202310-k.pdf</t>
  </si>
  <si>
    <t>https://www.berkshirehathaway.com/qtrly/2ndqtr11.pdf</t>
  </si>
  <si>
    <t>https://www.berkshirehathaway.com/qtrly/2ndqtr12.pdf</t>
  </si>
  <si>
    <t>https://www.openbriefing.com/AsxDownload.aspx?pdfUrl=Report%2FComNews%2F20200813%2F02266153.pdf</t>
  </si>
  <si>
    <t>https://www.openbriefing.com/AsxDownload.aspx?pdfUrl=Report%2FComNews%2F20231122%2F02743612.pdf</t>
  </si>
  <si>
    <t>https://www.openbriefing.com/AsxDownload.aspx?pdfUrl=Report%2FComNews%2F20171116%2F01922213.pdf</t>
  </si>
  <si>
    <t>https://www.openbriefing.com/AsxDownload.aspx?pdfUrl=Report%2FComNews%2F20210527%2F02379000.pdf</t>
  </si>
  <si>
    <t>https://www.openbriefing.com/AsxDownload.aspx?pdfUrl=Report%2FComNews%2F20220405%2F02506750.pdf</t>
  </si>
  <si>
    <t>https://www.openbriefing.com/AsxDownload.aspx?pdfUrl=Report%2FComNews%2F20140415%2F01509191.pdf</t>
  </si>
  <si>
    <t>https://www.openbriefing.com/AsxDownload.aspx?pdfUrl=Report%2FComNews%2F20220803%2F02549363.pdf</t>
  </si>
  <si>
    <t>https://www.openbriefing.com/AsxDownload.aspx?pdfUrl=Report%2FComNews%2F20210621%2F02386476.pdf</t>
  </si>
  <si>
    <t>https://www.openbriefing.com/Briefing.aspx/PDF/3210</t>
  </si>
  <si>
    <t>https://cdn1.sportngin.com/attachments/document/f32d-2568847/THFF_Overview_Presentation.pdf</t>
  </si>
  <si>
    <t>https://s21.q4cdn.com/655485906/files/doc_downloads/capital_markets_days/NZCMD_Presentation-booklet_FINAL-TO-UPLOAD.pdf</t>
  </si>
  <si>
    <t>https://www.kansasengineer.org/resources/Documents/Feb2017.pdf</t>
  </si>
  <si>
    <t>https://www2.illinois.gov/epa/Documents/iepa/water-quality/watershed-management/tmdls/reports/des-plaines-higgins-creek/final-presentation.pdf</t>
  </si>
  <si>
    <t>https://s201.q4cdn.com/124745054/files/doc_presentations/2023/03/final-q1-2023-kbh-ir-presentation-revised-4-11-2023.pdf</t>
  </si>
  <si>
    <t>https://cdn.ymaws.com/acecny.org/resource/resmgr/membersonly/nycdob_presentation_2020_ene.pdf</t>
  </si>
  <si>
    <t>https://cdn.saffire.com/files.ashx?t=fg&amp;rid=FortBend&amp;f=2023_Project_Presentation_Rules(7).pdf</t>
  </si>
  <si>
    <t>https://s29.q4cdn.com/956619045/files/doc_downloads/2023/12/20/Wesdome-Corp-Presentation-Corp-Nov-15v3.pdf</t>
  </si>
  <si>
    <t>https://s1.q4cdn.com/751481880/files/doc_presentations/Transaction-Overview-JACK-Cincinnati-Casino-Presentation.pdf</t>
  </si>
  <si>
    <t>https://www.ag.state.mn.us/Taskforce/Misclassification/Meetings/20230913/Overview-Presentation.pdf</t>
  </si>
  <si>
    <t>https://www.ned.uscourts.gov/internetDocs/localrules/NECrimR.2015.pdf</t>
  </si>
  <si>
    <t>https://www.ned.uscourts.gov/internetDocs/fpc/minutes/fpcMinutes_2023-01-27.pdf</t>
  </si>
  <si>
    <t>https://www.ned.uscourts.gov/internetDocs/juryInstructionsBank/Civil/05cv3219%20Initial-RGK.pdf</t>
  </si>
  <si>
    <t>https://www.ned.uscourts.gov/internetDocs/hr/positionAnnouncements/2022/22-13%20Facilities%20and%20Procurement%20Specialist.pdf</t>
  </si>
  <si>
    <t>https://www.ned.uscourts.gov/internetDocs/fpc/minutes/fpcMinutes_2014-04-25.pdf</t>
  </si>
  <si>
    <t>https://www.ned.uscourts.gov/localrules/NECrimR07-1029.pdf</t>
  </si>
  <si>
    <t>https://www.ned.uscourts.gov/internetDocs/juryInstructionsBank/Civil/06cv3047%20Initial-RGK.pdf</t>
  </si>
  <si>
    <t>https://www.ned.uscourts.gov/internetDocs/juryInstructionsBank/Civil/04cv269%20Initial-RGK.pdf</t>
  </si>
  <si>
    <t>https://www.ned.uscourts.gov/internetDocs/localrules/NECrimR-20090130.pdf</t>
  </si>
  <si>
    <t>https://ccc.ri.gov/sites/g/files/xkgbur991/files/2024-01/CCC%20to%20CAB%20Process%20Presentation%201.11.24.pdf</t>
  </si>
  <si>
    <t>https://ccc.ri.gov/sites/g/files/xkgbur991/files/2023-10/2023%20CCC%20-%20AG%20Presentation%2009.22.23.pdf</t>
  </si>
  <si>
    <t>https://eohhs.ri.gov/sites/g/files/xkgbur226/files/2023-11/10.26.23%20CFCM%20Stakeholder%20Questions.pdf</t>
  </si>
  <si>
    <t>https://www.cftc.gov/sites/default/files/files/foia/fedreg02/foi020311a.pdf</t>
  </si>
  <si>
    <t>https://www.cftc.gov/media/3906/openmeetingagenda052820/download</t>
  </si>
  <si>
    <t>https://www.cftc.gov/media/3171/openmeetingagenda121019/download</t>
  </si>
  <si>
    <t>https://www.cftc.gov/system/files/2019/04/16/gmac_041519_regdrivenmkts.pdf</t>
  </si>
  <si>
    <t>https://www.cftc.gov/sites/default/files/files/foia/fedreg04/foi040220d.pdf</t>
  </si>
  <si>
    <t>https://www.cftc.gov/sites/default/files/idc/groups/public/@swaps/documents/dfsubmission/dfsubmission_051613-trans.pdf</t>
  </si>
  <si>
    <t>https://www.cftc.gov/sites/default/files/idc/groups/public/@lrfederalregister/documents/file/2014-01372a.pdf</t>
  </si>
  <si>
    <t>https://www.cftc.gov/sites/default/files/2020/08/1598024661/openmeeting_022020_Transcript.pdf</t>
  </si>
  <si>
    <t>https://www.cftc.gov/sites/default/files/idc/groups/public/@aboutcftc/documents/file/eemac051309_martinez2.pdf</t>
  </si>
  <si>
    <t>https://www.cftc.gov/sites/default/files/idc/groups/public/@newsroom/documents/speechandtestimony/event061008_fenton.pdf</t>
  </si>
  <si>
    <t>https://s25.q4cdn.com/974998035/files/doc_presentations/2020/AMN-Investor-Slide-Presentation-Nov-2020.pdf</t>
  </si>
  <si>
    <t>https://irp.cdn-website.com/65ba3036/files/uploaded/Moving_claim_form.pdf</t>
  </si>
  <si>
    <t>https://s24.q4cdn.com/409314640/files/doc_presentation/2021/07/Novanta_Atari-Presentation_FINAL.pdf</t>
  </si>
  <si>
    <t>https://s25.q4cdn.com/940193366/files/doc_Presentations/2022/Frontline-Announcement-Presentation-FINAL-(1).pdf</t>
  </si>
  <si>
    <t>https://irp.cdn-website.com/fffad5a3/files/uploaded/Corporate%20Presentation%20August%202022.pdf</t>
  </si>
  <si>
    <t>https://s2.q4cdn.com/456805372/files/doc_financials/2024/q3/VEEV-Q3-24-Earnings-Presentation.pdf</t>
  </si>
  <si>
    <t>https://s22.q4cdn.com/877809405/files/doc_financials/2022/q3/EXAS-3Q22-presentation.pdf</t>
  </si>
  <si>
    <t>https://s29.q4cdn.com/382181944/files/doc_presentations/2021/09/HFC-IR-Presentation-September-2021.pdf</t>
  </si>
  <si>
    <t>https://s22.q4cdn.com/786577010/files/doc_presentations/2022/11/TA_Investor_Presentation_Q3-2022_FINAL.pdf</t>
  </si>
  <si>
    <t>https://s28.q4cdn.com/785376639/files/doc_financials/2021/q4/Torrid-Investor-Presentation_Q4-2021_FINAL.pdf</t>
  </si>
  <si>
    <t>https://s24.q4cdn.com/720828402/files/doc_presentations/Investor-Day-presentation-FINAL_noAnimation.pdf</t>
  </si>
  <si>
    <t>https://s202.q4cdn.com/520072706/files/doc_presentation/05_09_2023_CytoMed_Investor_Deck.pdf</t>
  </si>
  <si>
    <t>https://s28.q4cdn.com/891672792/files/doc_presentation/2022/04/v2/NexGen_Presentation_April2022_V2-compressed-(2).pdf</t>
  </si>
  <si>
    <t>https://cf-cdn.nmc.ae/Uploads/InvestorRelations/all-lender-call-presentation-19-aug-2020-e0436784-fae0-4d99-a9b6-2b2b24714448.pdf</t>
  </si>
  <si>
    <t>https://s28.q4cdn.com/864950573/files/doc_downloads/key/2023/07/iph_corporate-presentation-july.pdf</t>
  </si>
  <si>
    <t>https://www.berkshirehathaway.com/qtrly/1stqtr03.pdf</t>
  </si>
  <si>
    <t>https://www.berkshirehathaway.com/qtrly/1stqtr09.pdf</t>
  </si>
  <si>
    <t>https://www.berkshirehathaway.com/qtrly/2ndqtr09.pdf</t>
  </si>
  <si>
    <t>https://www.berkshirehathaway.com/qtrly/3rdqtr02.pdf</t>
  </si>
  <si>
    <t>https://www.berkshirehathaway.com/qtrly/1stqtr12.pdf</t>
  </si>
  <si>
    <t>https://www.openbriefing.com/AsxDownload.aspx?pdfUrl=Report%2FComNews%2F20220322%2F02501460.pdf</t>
  </si>
  <si>
    <t>https://www.berkshirehathaway.com/2010ar/201010-k.pdf</t>
  </si>
  <si>
    <t>https://www.openbriefing.com/AsxDownload.aspx?pdfUrl=Report%2FComNews%2F20230907%2F02709015.pdf</t>
  </si>
  <si>
    <t>https://www.openbriefing.com/AsxDownload.aspx?pdfUrl=Report%2FComNews%2F20180817%2F02010510.pdf</t>
  </si>
  <si>
    <t>https://www.berkshirehathaway.com/qtrly/3rdqtr14.pdf</t>
  </si>
  <si>
    <t>https://www.berkshirehathaway.com/qtrly/1stqtr11.pdf</t>
  </si>
  <si>
    <t>https://www.openbriefing.com/AsxDownload.aspx?pdfUrl=Report%2FComNews%2F20220622%2F02533874.pdf</t>
  </si>
  <si>
    <t>https://www.openbriefing.com/AsxDownload.aspx?pdfUrl=Report%2FComNews%2F20220506%2F02519028.pdf</t>
  </si>
  <si>
    <t>https://www.openbriefing.com/Briefing.aspx/PDF/2253</t>
  </si>
  <si>
    <t>https://www.openbriefing.com/AsxDownload.aspx?pdfUrl=Report%2FComNews%2F20220504%2F02518086.pdf</t>
  </si>
  <si>
    <t>https://www.openbriefing.com/AsxDownload.aspx?pdfUrl=Report%2FComNews%2F20221110%2F02596488.pdf</t>
  </si>
  <si>
    <t>https://www.berkshirehathaway.com/2012ar/201210-K.pdf</t>
  </si>
  <si>
    <t>https://www.berkshirehathaway.com/qtrly/3rdqtr12.pdf</t>
  </si>
  <si>
    <t>https://www.openbriefing.com/Briefing.aspx/PDF/2808</t>
  </si>
  <si>
    <t>https://www.openbriefing.com/AsxDownload.aspx?pdfUrl=Report%2FComNews%2F20201126%2F02313961.pdf</t>
  </si>
  <si>
    <t>https://www.oa.pa.gov/Programs/Information%20Technology/Documents/geoboard-061421-presentation.pdf</t>
  </si>
  <si>
    <t>https://www.dhs.pa.gov/about/DHS-Information/Documents/Patient%20Centered%20Medical%20Home%20Advisory%20Council/PowerPoint%20Presentation,%20prior%20meeting.pdf</t>
  </si>
  <si>
    <t>https://www.penndot.pa.gov/RegionalOffices/district-10/PublicMeetings/IndianaCounty/Documents/SR%203039%20Anthony%20Run%20Bridge%20Replacement%20Presentation.pdf</t>
  </si>
  <si>
    <t>https://apps.pittsburghpa.gov/redtail/images/10589_20200708_SW_Code_Review_Stakeholder_Meeting_Presentation_Materials_FINAL.pdf</t>
  </si>
  <si>
    <t>https://www.dhs.pa.gov/Services/Mental-Health-In-PA/Documents/IBHS%20Documents/IBHS%20Updates%20Webinar%20Presentation%205.11.21.pdf</t>
  </si>
  <si>
    <t>https://files.dep.state.pa.us/publicparticipation/office%20of%20environmental%20advocacy/envadvocacyportalfiles/2018/05-29/PA%20Solar%20Future%20presentation.pdf</t>
  </si>
  <si>
    <t>https://www.paadultedresources.org/wp-content/uploads/2020/07/20-16-7-PD-kickoff-presentation-20-21.pdf</t>
  </si>
  <si>
    <t>https://www.oa.pa.gov/Programs/Information%20Technology/Documents/geoboard-052622-presentation.pdf</t>
  </si>
  <si>
    <t>https://www.dhs.pa.gov/about/DHS-Information/Documents/Patient%20Centered%20Medical%20Home%20Advisory%20Council/PowerPoint%20Presentation.pdf</t>
  </si>
  <si>
    <t>https://sers.pa.gov/pdf/Investments/Investment%20Materials/12-7-2021%20Ares-Presentation.pdf</t>
  </si>
  <si>
    <t>https://cdn.ifrs.org/content/dam/ifrs/resources-for/investors/the-essentials/the-essentials-march-2015.pdf?la=en</t>
  </si>
  <si>
    <t>https://pnts.org/new/wp-content/uploads/2021/04/TrIP-PNTS-Presentation-Upload.pdf</t>
  </si>
  <si>
    <t>https://www.insurancejournal.com/research/app/uploads/2018/05/2017-NAIC-Market-Share-Data-Workers-Compensation.pdf</t>
  </si>
  <si>
    <t>https://www.wisagclassroom.org/wp-content/uploads/2019/09/Presentation-and-Outreach-Handbook.pdf</t>
  </si>
  <si>
    <t>https://wid.org/wp-content/uploads/2022/07/Accessible-Presentation-Tips.pdf</t>
  </si>
  <si>
    <t>https://naic-cms.org/sites/default/files/inline-files/Enstar-%20Presentation%20-8-4-19.pdf</t>
  </si>
  <si>
    <t>https://apcontent.collegeboard.org/sites/default/files/INDIVIDUAL%20MULTIMEDIA%20PRESENTATION.pdf</t>
  </si>
  <si>
    <t>https://www.ned.uscourts.gov/internetDocs/fpc/minutes/fpcMinutes_2017-04-28.pdf</t>
  </si>
  <si>
    <t>https://www.ned.uscourts.gov/internetDocs/juryInstructionsBank/Civil/07cv475%20Initial-TDT.pdf</t>
  </si>
  <si>
    <t>https://www.ned.uscourts.gov/internetDocs/juryInstructionsBank/Civil/04cv9%20Initial-FG3.pdf</t>
  </si>
  <si>
    <t>https://www.ned.uscourts.gov/internetDocs/localrules/NECrimR.2010.pdf</t>
  </si>
  <si>
    <t>https://www.ned.uscourts.gov/internetDocs/hr/positionAnnouncements/2018/18-04%20Probation%20Officer.pdf</t>
  </si>
  <si>
    <t>https://www.ned.uscourts.gov/internetDocs/juryInstructionsBank/Civil/05cv0293%20Initial-KES.pdf</t>
  </si>
  <si>
    <t>https://www.ned.uscourts.gov/internetDocs/juryInstructionsBank/Civil/01cv3159%20Initial-RGK.pdf</t>
  </si>
  <si>
    <t>https://www.ned.uscourts.gov/localrules/NECrimR.20091030.pdf</t>
  </si>
  <si>
    <t>https://www.ned.uscourts.gov/internetDocs/localrules/NECivR.2023_REDLINE.pdf</t>
  </si>
  <si>
    <t>https://www.ned.uscourts.gov/internetDocs/juryInstructionsBank/Civil/12cv436%20Initial-TDT.pdf</t>
  </si>
  <si>
    <t>https://ripuc.ri.gov/sites/g/files/xkgbur841/files/eventsactions/docket/5189-NGrid-Presentation-to-EERMC---Copy-to-PUC-%28PUC-10-15-21%29.pdf</t>
  </si>
  <si>
    <t>https://bhddh.ri.gov/sites/g/files/xkgbur411/files/2022-09/DD%20News%20and%20Updates%202022-09-15%20%281%29.pdf</t>
  </si>
  <si>
    <t>https://ripuc.ri.gov/sites/g/files/xkgbur841/files/2024-01/October%202023%20charts_final.pdf</t>
  </si>
  <si>
    <t>https://dem.ri.gov/sites/g/files/xkgbur861/files/programs/benviron/water/permits/fresh/pdfs/fww-012622-presentation.pdf</t>
  </si>
  <si>
    <t>https://ride.ri.gov/sites/g/files/xkgbur806/files/Portals/0/Uploads/Documents/Information-and-Accountability-User-Friendly-Data/ESSA/Engagement/SpringForumsPresentation.pdf</t>
  </si>
  <si>
    <t>https://ohic.ri.gov/sites/g/files/xkgbur736/files/2022-12/EOHHS%20Presentation%20-%20OHIC%20Social%20and%20Human%20Services%20Adv%20Council.pdf</t>
  </si>
  <si>
    <t>https://energy.ri.gov/sites/g/files/xkgbur741/files/2023-06/Solar%20Consumer%20Protection%20Disclosure%20Form%20Meeting%201%20Presentation%20FINAL.pdf</t>
  </si>
  <si>
    <t>https://dem.ri.gov/sites/g/files/xkgbur861/files/programs/benviron/water/quality/swbpdf/swpresen.pdf</t>
  </si>
  <si>
    <t>https://dlt.ri.gov/sites/g/files/xkgbur571/files/2021-09/pay-equity-act_presentation_0921.pdf</t>
  </si>
  <si>
    <t>https://eohhs.ri.gov/sites/g/files/xkgbur226/files/2022-07/CFCM%20Presentation%20for%20Stakeholders.7.2022.pdf</t>
  </si>
  <si>
    <t>https://semspub.epa.gov/work/05/919124.pdf</t>
  </si>
  <si>
    <t>https://www.cftc.gov/sites/default/files/files/foia/fedreg98/foi980113a.pdf</t>
  </si>
  <si>
    <t>https://www.cftc.gov/media/3446/openmeetingagenda022020/download</t>
  </si>
  <si>
    <t>https://www.cftc.gov/media/5091/gmac_minutes051920/download</t>
  </si>
  <si>
    <t>https://www.cftc.gov/sites/default/files/idc/groups/public/@aboutcftc/documents/file/aac_07212004_overview.pdf</t>
  </si>
  <si>
    <t>https://www.cftc.gov/media/3956/openmeetingagenda060420/download</t>
  </si>
  <si>
    <t>https://www.cftc.gov/sites/default/files/files/foia/fedreg02/foi021028a.pdf</t>
  </si>
  <si>
    <t>https://www.cftc.gov/ssLINK/gmac_fxndfmandate122214</t>
  </si>
  <si>
    <t>https://www.cftc.gov/media/6031/EEMAC060321_DMO_DCR/download</t>
  </si>
  <si>
    <t>https://www.cftc.gov/media/3401/openmeetingagenda013020/download</t>
  </si>
  <si>
    <t>https://www.cftc.gov/sites/default/files/2021/04/1618338631/gmac_transcript031121.pdf</t>
  </si>
  <si>
    <t>https://www.berkshirehathaway.com/qtrly/1stqtr02.pdf</t>
  </si>
  <si>
    <t>https://www.berkshirehathaway.com/qtrly/2ndqtr03.pdf</t>
  </si>
  <si>
    <t>https://www.berkshirehathaway.com/qtrly/1stqtr04.pdf</t>
  </si>
  <si>
    <t>https://www.berkshirehathaway.com/qtrly/2ndqtr08.pdf</t>
  </si>
  <si>
    <t>https://www.berkshirehathaway.com/qtrly/3rdqtr09.pdf</t>
  </si>
  <si>
    <t>https://www.berkshirehathaway.com/qtrly/3rdqtr08.pdf</t>
  </si>
  <si>
    <t>https://www.berkshirehathaway.com/2017ar/201710-K.pdf</t>
  </si>
  <si>
    <t>https://www.berkshirehathaway.com/qtrly/2ndqtr01.pdf</t>
  </si>
  <si>
    <t>https://www.berkshirehathaway.com/qtrly/3rdqtr11.pdf</t>
  </si>
  <si>
    <t>https://www.berkshirehathaway.com/qtrly/2ndqtr04.pdf</t>
  </si>
  <si>
    <t>https://www.hsdl.org/c/view?docid=787983</t>
  </si>
  <si>
    <t>https://dls.virginia.gov/groups/childsupport/meetings/091919/2019-09-19%20-%20dcse%20presentation%20for%20guidelines%20panel.pdf</t>
  </si>
  <si>
    <t>https://www.deq.nc.gov/documents/files/eflows/jim-mead-wars-6-29-10-ver-2/download</t>
  </si>
  <si>
    <t>https://www.migrationpolicy.org/sites/default/files/powerpoints/Hertz%20Farm%20Labor%20Markets%20MPI%20Oct%202016.pdf</t>
  </si>
  <si>
    <t>https://www.hhs.nd.gov/sites/www/files/documents/DHS%20Legacy/5-25-2023-mpa-retirement%20rement.pdf</t>
  </si>
  <si>
    <t>https://broadbandusa.ntia.gov/sites/default/files/2021-08/FINAL%20Presentation_TBCP%20August%2023-24%20Webinars.pdf</t>
  </si>
  <si>
    <t>https://broadbandusa.ntia.gov/sites/default/files/2021-07/July%2022%20TBCP%20Webinar_rev.7.16.2021%20FINAL.pdf</t>
  </si>
  <si>
    <t>https://broadbandusa.ntia.gov/sites/default/files/2021-12/CMC%20Webinar%20for%20Nov%2017%20and%2018%20%28Approved%20FINAL%2012-2-2021%29_0.pdf</t>
  </si>
  <si>
    <t>https://www.nj.gov/dep/srp/srra/training/sessions/hap_training_slides.pdf</t>
  </si>
  <si>
    <t>https://www.ned.uscourts.gov/internetDocs/judicialArchive/RGK/jpar/RGK-JuryTrials-Civil.pdf</t>
  </si>
  <si>
    <t>https://www.ned.uscourts.gov/internetDocs/juryInstructionsBank/Civil/11cv081%20Initial-RGK.pdf</t>
  </si>
  <si>
    <t>https://www.ned.uscourts.gov/internetDocs/localrules/NECivR.2016.pdf</t>
  </si>
  <si>
    <t>https://www.ned.uscourts.gov/internetDocs/localrules/NECivR.2018.pdf</t>
  </si>
  <si>
    <t>https://www.ned.uscourts.gov/internetDocs/cle/2013-05/Agenda%20&amp;%20Case%20Synopses.pdf</t>
  </si>
  <si>
    <t>https://www.ned.uscourts.gov/localrules/NECivR.20091030.pdf</t>
  </si>
  <si>
    <t>https://www.ned.uscourts.gov/internetDocs/hr/positionAnnouncements/2015/15-03%20Probation%20and%20Pretrial%20Services%20Officer.pdf</t>
  </si>
  <si>
    <t>https://www.ned.uscourts.gov/internetDocs/info/taxation-of-costs.pdf</t>
  </si>
  <si>
    <t>https://www.ned.uscourts.gov/internetDocs/pom/crtplans/cjap.pdf</t>
  </si>
  <si>
    <t>https://www.openbriefing.com/AsxDownload.aspx?pdfUrl=Report%2FComNews%2F20211028%2F02442692.pdf</t>
  </si>
  <si>
    <t>https://www.openbriefing.com/AsxDownload.aspx?pdfUrl=Report%2FComNews%2F20211109%2F02449619.pdf</t>
  </si>
  <si>
    <t>https://www.openbriefing.com/AsxDownload.aspx?pdfUrl=Report%2FComNews%2F20190219%2F02076683.pdf</t>
  </si>
  <si>
    <t>https://www.openbriefing.com/AsxDownload.aspx?pdfUrl=Report%2FComNews%2F20220217%2F02488092.pdf</t>
  </si>
  <si>
    <t>https://www.openbriefing.com/AsxDownload.aspx?pdfUrl=Report%2FComNews%2F20231123%2F02744140.pdf</t>
  </si>
  <si>
    <t>https://www.openbriefing.com/AsxDownload.aspx?pdfUrl=Report%2FComNews%2F20201015%2F02294196.pdf</t>
  </si>
  <si>
    <t>https://www.openbriefing.com/Briefing.aspx/PDF/2422</t>
  </si>
  <si>
    <t>https://www.openbriefing.com/AsxDownload.aspx?pdfUrl=Report%2FComNews%2F20220504%2F02517911.pdf</t>
  </si>
  <si>
    <t>https://www.openbriefing.com/AsxDownload.aspx?pdfUrl=Report%2FComNews%2F20210827%2F02413155.pdf</t>
  </si>
  <si>
    <t>https://www.openbriefing.com/AsxDownload.aspx?pdfUrl=Report%2FComNews%2F20210325%2F02357154.pdf</t>
  </si>
  <si>
    <t>https://ride.ri.gov/sites/g/files/xkgbur806/files/EEIE/GuidanceSY20-21/ELA-Literacy-Re-Opening-Guidance-Presentation.pdf</t>
  </si>
  <si>
    <t>https://eohhs.ri.gov/sites/g/files/xkgbur226/files/2024-02/December%202023%20LTSS%20Stakeholder%20Meeting.pdf</t>
  </si>
  <si>
    <t>https://omb.ri.gov/sites/g/files/xkgbur751/files/2024-01/FY%202025%20Budget%20Media%20Presentation.pdf</t>
  </si>
  <si>
    <t>https://www.rilegislature.gov/Special/comdoc/House%20Oversight%202022/02-16-2022---Presentation-OHA_At%20Home%20Cost%20Share%20Factsheet_2022.pdf</t>
  </si>
  <si>
    <t>https://gwb.ri.gov/sites/g/files/xkgbur746/files/2022-10/2022%20RI%20Occupational%20Cluster%20Analysis.pdf</t>
  </si>
  <si>
    <t>https://www.rilegislature.gov/commissions/LMIHA/commdocs/02-15-2024--City-of-Providence_Presentation-8%20Law%20Proposal%20-%20Updated.pdf</t>
  </si>
  <si>
    <t>https://eohhs.ri.gov/sites/g/files/xkgbur226/files/2023-05/CFCM%20Presentation%20for%20Stakeholders%20%28Dec%202022%29%20Final.pdf</t>
  </si>
  <si>
    <t>https://planning.ri.gov/sites/g/files/xkgbur826/files/2024-01/Presentation%20for%20Planners%20and%20TechComm%2012-1-23.pdf</t>
  </si>
  <si>
    <t>https://www.rilegislature.gov/commissions/PBWC/commdocs/01-22-2024---Nick%20Fede%20RILOC%20PRESENTATION%20-%20PLASTICS%20-%201_22_24.pdf</t>
  </si>
  <si>
    <t>https://eohhs.ri.gov/sites/g/files/xkgbur226/files/2023-10/October%2025%202023%20Community%20Health%20Worker%20Services%20Presentation.pdf</t>
  </si>
  <si>
    <t>https://alcl.assembly.ca.gov/sites/alcl.assembly.ca.gov/files/California%20Conservation%20Corps.pdf</t>
  </si>
  <si>
    <t>https://www.rilegislature.gov/Special/comdoc/House%20Oversight/03-15-2021-Presentation%20to%20Arts%20Tourism--Recreation%20Subcommittee.pdf</t>
  </si>
  <si>
    <t>https://eohhs.ri.gov/media/44186/download?language=en</t>
  </si>
  <si>
    <t>https://eohhs.ri.gov/sites/g/files/xkgbur226/files/2023-06/Final_6.6.23%20Summit%20PPT%20Ecosystem_2022_006%20Healthcare%20Workforce_0.pdf</t>
  </si>
  <si>
    <t>https://homeport.uscg.mil/Lists/Content/Attachments/76680/Enclosure%2015%20N-MERPAC%20Introduction%20to%20CG-MMC%20Presentation.pdf</t>
  </si>
  <si>
    <t>https://cnreurafcent.cnic.navy.mil/Portals/78/NSA_Naples/Documents/Town%20Hall%20Documents/Town%20Hall%20Presentation%20-%2012MAR24%20(1).pdf?ver=_Xm_R7tJSSiZjNIVIngQeg%3d%3d</t>
  </si>
  <si>
    <t>https://apps.dtic.mil/sti/pdfs/AD1043672.pdf</t>
  </si>
  <si>
    <t>https://www.poh.usace.army.mil/Portals/10/docs/Small%20Business/FY21/Webinar%20Series%20III%20Final%20Presentation_Notes%206.30.21.pdf?ver=fcDtXRZzdXgP2sEKkMyk7Q%3D%3D</t>
  </si>
  <si>
    <t>https://apps.dtic.mil/sti/trecms/pdf/AD1163539.pdf</t>
  </si>
  <si>
    <t>https://apps.dtic.mil/sti/trecms/pdf/AD1133201.pdf</t>
  </si>
  <si>
    <t>https://www.lrb.usace.army.mil/Portals/45/docs/FUSRAP/Harshaw/harshaw-presentation-ia06pp-transcript-2010-05.pdf</t>
  </si>
  <si>
    <t>https://www.jpeocbrnd.osd.mil/Portals/90/JPEO-CBRND%20Support%20to%20National%20Covid-19%20Response_07%20Oct%2021.pdf</t>
  </si>
  <si>
    <t>https://apps.dtic.mil/sti/tr/pdf/ADA174372.pdf</t>
  </si>
  <si>
    <t>https://www.misawa.af.mil/Portals/41/documents/Community%20Calendar/Community%20Calendar%20non-FOUO.pdf?ver=kqcCD9pYXTm9hkog4I5skQ%3d%3d</t>
  </si>
  <si>
    <t>https://www.lrb.usace.army.mil/Portals/45/docs/FUSRAP/Seaway/seaway-propplan-presentation-2008-09.pdf</t>
  </si>
  <si>
    <t>https://www.nrc.gov/docs/ML0701/ML070100562.pdf</t>
  </si>
  <si>
    <t>https://apps.dtic.mil/sti/tr/pdf/ADA200991.pdf</t>
  </si>
  <si>
    <t>https://www.navfac.navy.mil/Portals/68/Documents/Business-Lines/Environmental/Environmental-Restoration/NAVFAC-Atlantic/Vieques/RAB/2012/Vieques_RAB_Presentation_Truck_Wash_Sampling_2012Mar_Eng.pdf</t>
  </si>
  <si>
    <t>https://www.nre.navy.mil/media/document/2005briefstmodularsystemspdf</t>
  </si>
  <si>
    <t>https://corpslakes.erdc.dren.mil/employees/conferences/17National/Sustainable%20Acquisition.pdf</t>
  </si>
  <si>
    <t>https://apps.dtic.mil/sti/trecms/pdf/AD0738830.pdf</t>
  </si>
  <si>
    <t>https://apps.dtic.mil/sti/tr/pdf/ADA311086.pdf</t>
  </si>
  <si>
    <t>https://apps.dtic.mil/sti/pdfs/ADA632151.pdf</t>
  </si>
  <si>
    <t>https://apps.dtic.mil/sti/tr/pdf/AD0689362.pdf</t>
  </si>
  <si>
    <t>https://protected.networkshosting.com/depsor/DEPSpages/DEsympPresRelease.pdf</t>
  </si>
  <si>
    <t>https://www.malph.org/sites/default/files/205%20Watts.pdf</t>
  </si>
  <si>
    <t>https://cdn.ferrari.com/cms/network/media/pdf/2023_11_02%20-%20Ferrari%20-%20Q3%202023%20Results%20Presentation.pdf</t>
  </si>
  <si>
    <t>https://www.mbfte.org/Forms/WebsiteMenu/PresentationPolicy.pdf</t>
  </si>
  <si>
    <t>https://ksbn.kansas.gov/wp-content/uploads/Education/StudentPresentations/StudentPresentation.pdf</t>
  </si>
  <si>
    <t>https://www.berkshirehathaway.com/qtrly/2ndqtr10.pdf</t>
  </si>
  <si>
    <t>https://www.berkshirehathaway.com/2011ar/201110-K.pdf</t>
  </si>
  <si>
    <t>https://www.berkshirehathaway.com/qtrly/2ndqtr07.pdf</t>
  </si>
  <si>
    <t>https://www.berkshirehathaway.com/qtrly/1stqtr14.pdf</t>
  </si>
  <si>
    <t>https://www.berkshirehathaway.com/qtrly/1stqtr10.pdf</t>
  </si>
  <si>
    <t>https://www.berkshirehathaway.com/2019ar/201910-k.pdf</t>
  </si>
  <si>
    <t>https://www.berkshirehathaway.com/qtrly/2ndqtr14.pdf</t>
  </si>
  <si>
    <t>https://www.berkshirehathaway.com/qtrly/1stqtr13.pdf</t>
  </si>
  <si>
    <t>https://www.berkshirehathaway.com/qtrly/3rdqtr06.pdf</t>
  </si>
  <si>
    <t>https://www.berkshirehathaway.com/2018ar/201810-k.pdf</t>
  </si>
  <si>
    <t>https://www.psers.pa.gov/About/Investment/Documents/1-Fiscal%20Year%202021%20-%202022%20Internal%20Fee%20Presentation%20Final.pdf</t>
  </si>
  <si>
    <t>https://files.dep.state.pa.us/Energy/OfficeofPollutionPrevention/StateEnergyProgram/DEPA/April_2023/Electrification_Coalition_CFI_Presentation.pdf</t>
  </si>
  <si>
    <t>https://www.masd.net/cms/lib/PA01001122/Centricity/Domain/41/2021-22%20Financial%20Aid%20Presentation.pdf</t>
  </si>
  <si>
    <t>https://gamingcontrolboard.pa.gov/files/meetings/Meeting_Presentation_20150603_Meadows_License%20Renewal%20Hearing.pdf</t>
  </si>
  <si>
    <t>https://www.penndot.pa.gov/RegionalOffices/district-11/ConstructionsProjectsAndRoadwork/BeaverCountyConstruction/Documents/Clinton-Frankfort%20Bridge%20Presentation%20-%20Info%20Mtg.pdf</t>
  </si>
  <si>
    <t>https://gamingcontrolboard.pa.gov/files/meetings/Meeting_Presentation_20080424_Penn_National_Vision.pdf</t>
  </si>
  <si>
    <t>https://www.citizensfortheartsinpa.org/uploads/1/0/4/3/10430570/pacr_presentation_slides_-_arpa_grant_webinar.pdf</t>
  </si>
  <si>
    <t>https://www.penndot.pa.gov/RegionalOffices/district-1/PublicMeetings/CrawfordCounty/Documents/210525%20French%20Creek%20Parkway%20Revised%20Presentation_Newest.pdf</t>
  </si>
  <si>
    <t>https://www.dgs.pa.gov/Design-and-Construction/Documents/JOC%20Pre-proposal%20-%20Legal%20Presentation.pdf</t>
  </si>
  <si>
    <t>https://www.dhs.pa.gov/CHIP/CHIP-Resources/CHIP-Resources/Documents/CHIP%20Advisory%20Council%20April%2015%202020%20Presentation.pdf</t>
  </si>
  <si>
    <t>https://www.oa.pa.gov/Programs/Information%20Technology/Documents/geoboard-042916-presentation.pdf?Mobile=1</t>
  </si>
  <si>
    <t>https://www.psers.pa.gov/Employers/Documents/presentation/Spring_2016_Employer%20Workshop_FINAL_20160407.pdf</t>
  </si>
  <si>
    <t>https://www.nrcs.usda.gov/sites/default/files/2023-04/PA%20State%20Technical%20Committee_for%204-17-23-508.pdf</t>
  </si>
  <si>
    <t>https://gamingcontrolboard.pa.gov/files/meetings/Meeting_Presentation_20181031_Rivers_Sports_Betting_Petition.pdf</t>
  </si>
  <si>
    <t>https://www.aguasandinasinversionistas.cl/~/media/Files/A/Aguas-IR-v2/2023/6m2023-results-presentation.pdf</t>
  </si>
  <si>
    <t>https://www.lclresources.au/site/pdf/0a2f79c6-3202-4442-97c0-355f606d13c4/Australian-Nickel-Conference-Presentation.pdf</t>
  </si>
  <si>
    <t>https://www.vcredit.com/media/1641/2023-interim-results-presentation_-0824_cl.pdf</t>
  </si>
  <si>
    <t>https://patentimages.storage.googleapis.com/e6/44/8d/6b0bfd8c492390/US20140065588A1.pdf</t>
  </si>
  <si>
    <t>https://www.rclinvestor.com/content/uploads/2021/02/RCG-4Q20-Earnings-Call-Presentation.pdf</t>
  </si>
  <si>
    <t>https://rclfoods.com/wp-content/uploads/2022/02/2022-Interim-Investor-Presentation-Appendices-1.pdf</t>
  </si>
  <si>
    <t>https://clasapregatitoaredotcom.files.wordpress.com/2022/02/caciula-1.pdf</t>
  </si>
  <si>
    <t>https://www.csrs.org/UserFiles/CSRS2023PresentationGuidelines-ICLfaculty.pdf</t>
  </si>
  <si>
    <t>https://rclfoods.com/wp-content/uploads/2019/10/2019-_Investor-Presentation.pdf</t>
  </si>
  <si>
    <t>https://www.rclinvestor.com/content/uploads/2021/08/RCL-2Q21-Earnings-Call-Presentation.pdf</t>
  </si>
  <si>
    <t>https://onlinelibrary.wiley.com/doi/epdf/10.1002/ccr3.5738</t>
  </si>
  <si>
    <t>https://links.sgx.com/1.0.0/corporate-announcements/CL3YTI34I2N4HPEW/600111_FLT_2020_Investor_Presentation.pdf</t>
  </si>
  <si>
    <t>https://www.icao.int/safety/acp/ATNP/Working%20Papers/WG3/w3wp1209.pdf</t>
  </si>
  <si>
    <t>https://go.boarddocs.com/ny/pcsny/Board.nsf/files/CL8QHN6969B2/$file/Students%20with%20Exceptionalities%20Board%20Presentation%20111622.pdf</t>
  </si>
  <si>
    <t>https://forests.gujarat.gov.in/writereaddata/Portal/Tender/1001_1/1_proposal-rampara-04102023.pdf</t>
  </si>
  <si>
    <t>https://images.philips.com/is/content/PhilipsConsumer/Campaigns/CL20160726_Automotive/Display_POS_Katalog_Philips_ES.pdf</t>
  </si>
  <si>
    <t>https://www.lclresources.au/site/pdf/90b57373-5e2a-4310-8bb1-24f7ca2ad359/Corporate-Presentation.pdf</t>
  </si>
  <si>
    <t>https://www.cftc.gov/sites/default/files/idc/groups/public/@swaps/documents/dfsubmission/dfsubmission7_101811-trans.pdf</t>
  </si>
  <si>
    <t>https://www.cftc.gov/sites/default/files/2019-03/tac032719_ISDACDM20.pdf</t>
  </si>
  <si>
    <t>https://www.cftc.gov/system/files/2019/04/16/gmac_041519_promotingusaccesstononusswaps.pdf</t>
  </si>
  <si>
    <t>https://www.cftc.gov/sites/default/files/files/foia/fedreg00/foi001012a.pdf</t>
  </si>
  <si>
    <t>https://www.cftc.gov/sites/default/files/2021/06/1623702494/openmeeting_102220_Transcript.pdf</t>
  </si>
  <si>
    <t>https://www.cftc.gov/sites/default/files/files/foia/fedreg99/foi990702a.pdf</t>
  </si>
  <si>
    <t>https://www.cftc.gov/sites/default/files/2019/12/1577378355/eemactranscript110719.pdf</t>
  </si>
  <si>
    <t>https://www.cftc.gov/sites/default/files/2020/06/1591218221/eemactranscript050720.pdf</t>
  </si>
  <si>
    <t>https://www.cftc.gov/sites/default/files/2021/04/1619622373/openmeeting_110220_Transcript.pdf</t>
  </si>
  <si>
    <t>https://www.cftc.gov/system/files/2019/04/16/gmac_041519_G202019.pdf</t>
  </si>
  <si>
    <t>https://naic-cms.org/sites/default/files/inline-files/committees_ex_financial_stability_tf_1511_nm_academic_perspectives_systemic_risk_insurance.pdf</t>
  </si>
  <si>
    <t>https://naic-cms.org/sites/default/files/inline-files/cmte_ex_ittf_171204_swissre_presentation_0.pdf</t>
  </si>
  <si>
    <t>https://cnmsocal.org/wp-content/uploads/2023/02/CERF-PPT-Presentation-2-24-2023.pdf</t>
  </si>
  <si>
    <t>https://naic-cms.org/sites/default/files/inline-files/cipr_events_2019_summer_nm_presentation.pdf</t>
  </si>
  <si>
    <t>https://smsa.org/wp-content/uploads/2021/11/SMSA-Presenter-Presentation-Guidelines-1.pdf</t>
  </si>
  <si>
    <t>https://naic-cms.org/sites/default/files/inline-files/committees_g_cfwg_140329_presentation.pdf</t>
  </si>
  <si>
    <t>https://www.ned.uscourts.gov/internetDocs/juryInstructionsBank/Civil/11cv129%20Initial-JFB.pdf</t>
  </si>
  <si>
    <t>https://www.ned.uscourts.gov/internetDocs/judicialArchive/JAD_Memoriam.pdf</t>
  </si>
  <si>
    <t>https://www.ned.uscourts.gov/internetDocs/juryInstructionsBank/Civil/06cv283%20Initial-JFB.pdf</t>
  </si>
  <si>
    <t>https://www.ned.uscourts.gov/internetDocs/judicialArchive/MungerTC-NebLawReview.pdf</t>
  </si>
  <si>
    <t>https://www.ned.uscourts.gov/internetDocs/jpar/civilCaseManagement/Magistrate%20Judge%20Civil%20Case%20Management%20Practices.pdf</t>
  </si>
  <si>
    <t>https://www.ned.uscourts.gov/internetDocs/info/Taxation.pdf</t>
  </si>
  <si>
    <t>https://www.ned.uscourts.gov/internetDocs/localrules/nlr01.pdf</t>
  </si>
  <si>
    <t>https://www.ned.uscourts.gov/internetDocs/judicialArchive/LES_Investiture.pdf</t>
  </si>
  <si>
    <t>https://www.ned.uscourts.gov/internetDocs/localrules/NECivR.2023.pdf</t>
  </si>
  <si>
    <t>https://www.ned.uscourts.gov/internetDocs/juryInstructionsBank/Civil/18cv14%20Initial-JFB.pdf</t>
  </si>
  <si>
    <t>https://www.berkshirehathaway.com/qtrly/2ndqtr06.pdf</t>
  </si>
  <si>
    <t>https://www.berkshirehathaway.com/qtrly/1stqtr06.pdf</t>
  </si>
  <si>
    <t>https://www.berkshirehathaway.com/2014ar/201410-K.pdf</t>
  </si>
  <si>
    <t>https://www.berkshirehathaway.com/qtrly/3rdqtr05.pdf</t>
  </si>
  <si>
    <t>https://www.berkshirehathaway.com/2021ar/202110-k.pdf</t>
  </si>
  <si>
    <t>https://www.berkshirehathaway.com/qtrly/2ndqtr05.pdf</t>
  </si>
  <si>
    <t>https://www.berkshirehathaway.com/qtrly/2ndqtr13.pdf</t>
  </si>
  <si>
    <t>https://www.berkshirehathaway.com/qtrly/3rdqtr10.pdf</t>
  </si>
  <si>
    <t>https://www.berkshirehathaway.com/2021ProxyStmt.pdf</t>
  </si>
  <si>
    <t>https://www.berkshirehathaway.com/meet01/2022proxy.pdf</t>
  </si>
  <si>
    <t>https://www.openbriefing.com/AsxDownload.aspx?pdfUrl=Report%2FComNews%2F20161110%2F01800707.pdf</t>
  </si>
  <si>
    <t>https://www.openbriefing.com/AsxDownload.aspx?pdfUrl=Report%2FComNews%2F20220331%2F02504645.pdf</t>
  </si>
  <si>
    <t>https://www.openbriefing.com/AsxDownload.aspx?pdfUrl=Report%2FComNews%2F20220428%2F02514747.pdf</t>
  </si>
  <si>
    <t>https://www.openbriefing.com/AsxDownload.aspx?pdfUrl=Report%2FComNews%2F20210818%2F02408273.pdf</t>
  </si>
  <si>
    <t>https://www.openbriefing.com/AsxDownload.aspx?pdfUrl=Report%2FComNews%2F20220218%2F02488284.pdf</t>
  </si>
  <si>
    <t>https://www.openbriefing.com/AsxDownload.aspx?pdfUrl=Report%2FComNews%2F20220311%2F02497869.pdf</t>
  </si>
  <si>
    <t>https://www.openbriefing.com/AsxDownload.aspx?pdfUrl=Report%2FComNews%2F20210830%2F02414169.pdf</t>
  </si>
  <si>
    <t>https://www.openbriefing.com/AsxDownload.aspx?pdfUrl=Report%2FComNews%2F20211129%2F02459232.pdf</t>
  </si>
  <si>
    <t>https://www.openbriefing.com/AsxDownload.aspx?pdfUrl=Report%2FComNews%2F20220124%2F02478263.pdf</t>
  </si>
  <si>
    <t>https://www.openbriefing.com/AsxDownload.aspx?pdfUrl=Report%2FComNews%2F20210921%2F02423756.pdf</t>
  </si>
  <si>
    <t>https://planning.ri.gov/sites/g/files/xkgbur826/files/2023-06/Legislation%20Presentation%20for%20Planners%206-23%20FINAL.pdf</t>
  </si>
  <si>
    <t>https://employeebenefits.ri.gov/sites/g/files/xkgbur816/files/2023-07/July%202023%20Lunch%20%26%20Learn%20Presentation%20%28General%20Benefits%20Overview%29.pdf</t>
  </si>
  <si>
    <t>https://opengov.sos.ri.gov/Common/DownloadMeetingFiles?FilePath=%5CNotices%5C4377%5C2023%5C477675.pdf</t>
  </si>
  <si>
    <t>https://www.rilegislature.gov/Special/comdoc/House%20Oversight%202024/01-23-2024--DCYF%20Presentation%20to%20House%20St.%20Mary%27s.pdf</t>
  </si>
  <si>
    <t>https://ohic.ri.gov/sites/g/files/xkgbur736/files/2022-08/OHIC%20Overview%20Presentation%207-26-22%20Final.pdf</t>
  </si>
  <si>
    <t>https://eohhs.ri.gov/sites/g/files/xkgbur226/files/2023-10/9.28.23%20CFCM%20Stakeholder%20Meeting%20Q%26A.pdf</t>
  </si>
  <si>
    <t>https://preservation.ri.gov/sites/g/files/xkgbur406/files/pdfs_zips_downloads/about_pdfs/public_info_pdfs/210414beaver-river-presentation2.pdf</t>
  </si>
  <si>
    <t>https://www.rilegislature.gov/commissions/FMC/commdocs/1-23-24---NRCS%20Presentation.pdf</t>
  </si>
  <si>
    <t>https://ride.ri.gov/sites/g/files/xkgbur806/files/Portals/0/Uploads/Documents/Funding-and-Finance-Wise-Investments/SchoolBuildingAuthority/SchoolBondPresentation.pdf</t>
  </si>
  <si>
    <t>https://employeebenefits.ri.gov/sites/g/files/xkgbur816/files/2022-07/July%202022%20Lunch%20%26%20Learn%20Presentation%20%28General%20Benefits%20Overview%29.pdf</t>
  </si>
  <si>
    <t>https://assets.ctfassets.net/eta2vegx3yuv/2Z9nDpVFwTHSCSyiacPP5F/8b46aaee6360a080ba37e94422083d98/Ibstock-Half-Year-Results-Presentation-2023.pdf</t>
  </si>
  <si>
    <t>https://store.proebiz.com/2-lucie-sebelova-el-nastroje.pdf</t>
  </si>
  <si>
    <t>https://aesq.sae-itc.com/binaries/content/assets/itc/content/aesq/aesqlosangelespresentationoct2017.pdf</t>
  </si>
  <si>
    <t>https://old.texasrailadvocates.org/share/swrc2022/slides/steve-roescher-siemens.pdf</t>
  </si>
  <si>
    <t>https://www.datocms-assets.com/40359/1637765438-air-bank-group-individual-companies-presentation.pdf?dl=air-bank-group-individual-companies-presentation-2.pdf</t>
  </si>
  <si>
    <t>https://www.omron.com/global/en/assets/file/ir/irlib/20200423_presentation_script_e.pdf</t>
  </si>
  <si>
    <t>https://www.elementfleet.com/binaries/content/assets/elementfleet/investor-documents/efn_3q22-results_investor-presentation.pdf</t>
  </si>
  <si>
    <t>https://www.nrel.gov/transportation/assets/pdfs/42342.pdf</t>
  </si>
  <si>
    <t>https://www.engie.com/sites/default/files/assets/documents/2023-07/ENGIE%20H1%202023%20Presentation%20VDEF.pdf</t>
  </si>
  <si>
    <t>https://www.iso-ne.com/static-assets/documents/2022/03/a4_2050_transmission_study_preliminary_n_1_and_n_1_1_thermal_results_presentation.pdf</t>
  </si>
  <si>
    <t>https://www.ifac.org/system/files/publications/files/8-Introduction-to-IPSASs-Presentation-NEW-FORMAT_FINAL.pdf</t>
  </si>
  <si>
    <t>https://emiratesgbc.org/wp-content/uploads/2020/05/2019-Technical-Workshop-Presentation-Siemens.pdf</t>
  </si>
  <si>
    <t>https://www.ned.uscourts.gov/internetDocs/juryInstructionsBank/Civil/14cv231%20Initial-JFB.pdf</t>
  </si>
  <si>
    <t>https://www.ned.uscourts.gov/internetDocs/localrules/NECivR_07-1026.pdf</t>
  </si>
  <si>
    <t>https://www.ned.uscourts.gov/internetDocs/localrules/NECivR.2017.pdf</t>
  </si>
  <si>
    <t>https://www.ned.uscourts.gov/internetDocs/localrules/NECivR.2014.pdf</t>
  </si>
  <si>
    <t>https://www.ned.uscourts.gov/internetDocs/juryInstructionsBank/Civil/06cv283%20Final-JFB.pdf</t>
  </si>
  <si>
    <t>https://www.ned.uscourts.gov/localrules/NEGenR07-1029.pdf</t>
  </si>
  <si>
    <t>https://www.ned.uscourts.gov/internetDocs/judicialArchive/StandingBear/SBB_Unveiling.pdf</t>
  </si>
  <si>
    <t>https://www.ned.uscourts.gov/internetDocs/localrules/necivr_060104.pdf</t>
  </si>
  <si>
    <t>https://www.ned.uscourts.gov/internetDocs/pom/orders/GO_2016-08.pdf</t>
  </si>
  <si>
    <t>https://www.cftc.gov/sites/default/files/2022/10/1664914920/transcript_VCMC060222.pdf</t>
  </si>
  <si>
    <t>https://www.cftc.gov/sites/default/files/idc/groups/public/@lrfederalregister/documents/file/2013-04565a.pdf</t>
  </si>
  <si>
    <t>https://www.cftc.gov/sites/default/files/2021/02/1613768734/tac_121420_transcript.pdf</t>
  </si>
  <si>
    <t>https://www.cftc.gov/sites/default/files/2021/03/1616788096/openmeeting_101520_transcript.pdf</t>
  </si>
  <si>
    <t>https://www.cftc.gov/sites/default/files/2021/04/1619640038/openmeeting_120820_Transcript.pdf</t>
  </si>
  <si>
    <t>https://www.cftc.gov/sites/default/files/idc/groups/public/@lrfederalregister/documents/file/07-822a.pdf</t>
  </si>
  <si>
    <t>https://www.cftc.gov/media/3531/TAC022620_CFTCTACJPMStablecoins/download</t>
  </si>
  <si>
    <t>https://www.cftc.gov/sites/default/files/files/foia/fedreg01/foi010808b.pdf</t>
  </si>
  <si>
    <t>https://www.cftc.gov/sites/default/files/idc/groups/public/@lrfederalregister/documents/file/2012-3182a.pdf</t>
  </si>
  <si>
    <t>https://www.cftc.gov/sites/default/files/idc/groups/public/@aboutcftc/documents/file/mrac_minutes062017.pdf</t>
  </si>
  <si>
    <t>https://www.dgs.pa.gov/RealEstate/Documents/SCI-Pittsburgh%20Land%20Use%20Feasibility%20Study.pdf</t>
  </si>
  <si>
    <t>https://www.oa.pa.gov/Programs/Information%20Technology/Documents/geoboard-042916-presentation.pdf</t>
  </si>
  <si>
    <t>https://www.penndot.pa.gov/RegionalOffices/district-11/PublicMeetings/Documents/SR%200030-B22%20Public%20Involvement%20Presentation.pdf</t>
  </si>
  <si>
    <t>https://www.pccd.pa.gov/Documents/Justice%20Reinvestment/PA%20Presentation%203%20Final.pdf</t>
  </si>
  <si>
    <t>https://www.psers.pa.gov/Employers/Documents/PDFPresentation_Web.pdf</t>
  </si>
  <si>
    <t>https://www.pccd.pa.gov/Documents/Justice%20Reinvestment/PA%20Presentation%204%20Final.pdf</t>
  </si>
  <si>
    <t>https://www.cor.pa.gov/Initiatives/Documents/Justice%20Reinvestment%20Initiative/JRI%20-%20Phase%202%202016/JRI%20presentation%20to%20working%20group%207-20-2016.pdf</t>
  </si>
  <si>
    <t>https://www.dhs.pa.gov/Services/Other-Services/Documents/Reproductive%20Health/Family%20Planning%20Services%20Presentation.pdf</t>
  </si>
  <si>
    <t>https://gamingcontrolboard.pa.gov/sites/default/files/2023-09/SC_Gaming_Public_Input_Hearing_Presentation.pdf</t>
  </si>
  <si>
    <t>https://www.aging.pa.gov/organization/PennsylvaniaLongTermCareCouncil/Documents/2020-08-20%20Mtng%20Materials/On-line%20Mandatory%20Abuse%20Reporting%20Training%20Presentation.pdf</t>
  </si>
  <si>
    <t>https://apps.pittsburghpa.gov/redtail/images/7939_DOMI_Presentation_DRAFT_11_19_19.pdf</t>
  </si>
  <si>
    <t>https://www.penndot.pa.gov/ProjectAndPrograms/PostedBondedRoadway/Documents/PowerPoint%20Presentation.pdf</t>
  </si>
  <si>
    <t>https://apps.pittsburghpa.gov/redtail/images/21927_DCP-ZDR-2022-04872_Colwell_Street_2023-07-25_presentation_(1).pdf</t>
  </si>
  <si>
    <t>https://www.aging.pa.gov/organization/PennsylvaniaLongTermCareCouncil/Documents/2020_02_13_Mtng%20Materials/CHC_Behavioral%20Health%20Data%20presentation.pdf</t>
  </si>
  <si>
    <t>https://education.vermont.gov/sites/aoe/files/documents/S.304%20Senate%20Ed%20Presentation%203.1.24%20v.2.pdf</t>
  </si>
  <si>
    <t>https://www.berkshirehathaway.com/letters/2000pdf.pdf</t>
  </si>
  <si>
    <t>https://www.berkshirehathaway.com/letters/final1999pdf.pdf</t>
  </si>
  <si>
    <t>https://www.berkshirehathaway.com/2020ar/2020ar.pdf</t>
  </si>
  <si>
    <t>https://www.berkshirehathaway.com/letters/2002pdf.pdf</t>
  </si>
  <si>
    <t>https://www.berkshirehathaway.com/letters/2001pdf.pdf</t>
  </si>
  <si>
    <t>https://www.berkshirehathaway.com/2018ar/2018ar.pdf</t>
  </si>
  <si>
    <t>https://www.berkshirehathaway.com/2016ar/2016ar.pdf</t>
  </si>
  <si>
    <t>https://www.berkshirehathaway.com/1999ar/1999ar.pdf</t>
  </si>
  <si>
    <t>https://www.berkshirehathaway.com/qtrly/1stqtr05.pdf</t>
  </si>
  <si>
    <t>https://www.berkshirehathaway.com/letters/1998pdf.pdf</t>
  </si>
  <si>
    <t>https://www.openbriefing.com/AsxDownload.aspx?pdfUrl=Report%2FComNews%2F20231127%2F02745481.pdf</t>
  </si>
  <si>
    <t>https://www.openbriefing.com/AsxDownload.aspx?pdfUrl=Report%2FComNews%2F20220825%2F02558305.pdf</t>
  </si>
  <si>
    <t>https://www.openbriefing.com/AsxDownload.aspx?pdfUrl=Report%2FComNews%2F20210901%2F02416030.pdf</t>
  </si>
  <si>
    <t>https://www.openbriefing.com/AsxDownload.aspx?pdfUrl=Report%2FComNews%2F20210913%2F02420950.pdf</t>
  </si>
  <si>
    <t>https://www.openbriefing.com/AsxDownload.aspx?pdfUrl=Report%2FComNews%2F20211011%2F02433774.pdf</t>
  </si>
  <si>
    <t>https://www.openbriefing.com/AsxDownload.aspx?pdfUrl=Report%2FComNews%2F20210830%2F02414084.pdf</t>
  </si>
  <si>
    <t>https://www.openbriefing.com/AsxDownload.aspx?pdfUrl=Report%2FComNews%2F20210824%2F02411181.pdf</t>
  </si>
  <si>
    <t>https://www.openbriefing.com/AsxDownload.aspx?pdfUrl=Report%2FComNews%2F20220210%2F02485264.pdf</t>
  </si>
  <si>
    <t>https://www.openbriefing.com/AsxDownload.aspx?pdfUrl=Report%2FComNews%2F20220906%2F02564415.pdf</t>
  </si>
  <si>
    <t>https://www.openbriefing.com/AsxDownload.aspx?pdfUrl=Report%2FComNews%2F20210802%2F02402688.pdf</t>
  </si>
  <si>
    <t>https://paschoolleaders.org/wp-content/uploads/2023/05/PresentSLC2023.pdf</t>
  </si>
  <si>
    <t>https://cdn.kingcounty.gov/-/media/king-county/depts/dnrp/waste-services/wastewater-treatment/capital-projects/contract-opportunities/2022-07-22_mod-contractor-outreach-presentation.pdf?rev=cb0f96141d29465eb5b6e38e349f4804&amp;hash=C37741A5382742F703EA2B7A0F354B46</t>
  </si>
  <si>
    <t>https://s201.q4cdn.com/307844724/files/doc_presentations/2024/Jan/22/coya-therapeutics-presentation_1_22_2024-final.pdf</t>
  </si>
  <si>
    <t>https://sites.nationalacademies.org/cs/groups/dbassesite/documents/webpage/dbasse_086991.pdf</t>
  </si>
  <si>
    <t>https://broadbandusa.ntia.gov/sites/default/files/2021-12/CMC%20Webinar%20for%20Nov%2017%20and%2018%20%28Approved%20FINAL%2012-2-2021%29.pdf</t>
  </si>
  <si>
    <t>https://hr.wwu.edu/files/2022-05/SSA%20Retirement%20Benefits%20Overview%20-%202022%20SHORT.pdf</t>
  </si>
  <si>
    <t>https://www.epa.gov/sites/production/files/2015-08/documents/citizen_science_study_design_presentation_v2_duvall.pdf</t>
  </si>
  <si>
    <t>https://www.boem.gov/oil-gas-energy/1a06flocksslideshow</t>
  </si>
  <si>
    <t>https://ripuc.ri.gov/sites/g/files/xkgbur841/files/2022-08/5205-5206-RIE-Presentation-Workshop%208-11-22.pdf</t>
  </si>
  <si>
    <t>https://dem.ri.gov/sites/g/files/xkgbur861/files/programs/benviron/water/permits/fresh/pdfs/fww-033022-presentation.pdf</t>
  </si>
  <si>
    <t>https://www.courts.ri.gov/Courts/workerscompensationcourt/Rules/3-7.pdf</t>
  </si>
  <si>
    <t>https://preservation.ri.gov/sites/g/files/xkgbur406/files/2021-06/210607loop_presentation_preliminary.pdf</t>
  </si>
  <si>
    <t>https://eohhs.ri.gov/sites/g/files/xkgbur226/files/2023-08/AE%20Stakeholder%20Meeting%20Deck_5.16.2023.pdf</t>
  </si>
  <si>
    <t>https://omb.ri.gov/sites/g/files/xkgbur751/files/2023-01/FY%202024%20Budget%20Media%20Presentation.pdf</t>
  </si>
  <si>
    <t>https://health.ri.gov/forms/evaluation/EMTInstructorCoordinatorLecture.pdf</t>
  </si>
  <si>
    <t>https://ripuc.ri.gov/sites/g/files/xkgbur841/files/eventsactions/docket/4655-NGrid-SRP2017-Presentation.pdf</t>
  </si>
  <si>
    <t>https://www.rilegislature.gov/commissions/MSC/commdocs/2023-10-16%20Presentation.pdf</t>
  </si>
  <si>
    <t>https://www.ned.uscourts.gov/internetDocs/cle/2011-01/eDiscovery%20Rules%20Package.pdf</t>
  </si>
  <si>
    <t>https://www.ned.uscourts.gov/internetDocs/localrules/NECivR.2012.pdf</t>
  </si>
  <si>
    <t>https://www.ned.uscourts.gov/internetDocs/judicialArchive/AGS_Memoriam.pdf</t>
  </si>
  <si>
    <t>https://www.ned.uscourts.gov/internetDocs/localrules/NECivR-20090130.pdf</t>
  </si>
  <si>
    <t>https://www.ned.uscourts.gov/internetDocs/localrules/NECivR.2022_redline.pdf</t>
  </si>
  <si>
    <t>https://www.ned.uscourts.gov/internetDocs/pom/orders/GO_2022-08.pdf</t>
  </si>
  <si>
    <t>https://www.ned.uscourts.gov/internetDocs/juryInstructionsBank/Civil/10cv0245%20Final-JFB.pdf</t>
  </si>
  <si>
    <t>https://www.ned.uscourts.gov/internetDocs/juryInstructionsBank/Civil/19cv162%20Final-BCB.pdf</t>
  </si>
  <si>
    <t>https://www.ned.uscourts.gov/internetDocs/cle/2010-07/Rule502FPC.pdf</t>
  </si>
  <si>
    <t>https://www.berkshirehathaway.com/1998ar/1998ar.pdf</t>
  </si>
  <si>
    <t>https://www.berkshirehathaway.com/2000ar/2000ar.pdf</t>
  </si>
  <si>
    <t>https://www.berkshirehathaway.com/2011ar/2011ar.pdf</t>
  </si>
  <si>
    <t>https://www.berkshirehathaway.com/2004ar/2004ar.pdf</t>
  </si>
  <si>
    <t>https://www.berkshirehathaway.com/2009ar/2009ar.pdf</t>
  </si>
  <si>
    <t>https://www.berkshirehathaway.com/2006ar/2006ar.pdf</t>
  </si>
  <si>
    <t>https://www.berkshirehathaway.com/2010ar/2010ar.pdf</t>
  </si>
  <si>
    <t>https://www.berkshirehathaway.com/2013ar/2013ar.pdf</t>
  </si>
  <si>
    <t>https://www.berkshirehathaway.com/2007ar/2007ar.pdf</t>
  </si>
  <si>
    <t>https://www.berkshirehathaway.com/2014ar/2014ar.pdf</t>
  </si>
  <si>
    <t>https://4h.unl.edu/documents/Multimedia%20Presentation.pdf</t>
  </si>
  <si>
    <t>https://pb.edu.pl/sjo/wp-content/uploads/sites/9/2017/11/Signpost-language.pdf</t>
  </si>
  <si>
    <t>https://hukstage-new-bucket.s3.eu-west-2.amazonaws.com/s3fs-public/2023-01/Local%20Hospice%20Lottery%20-%20A%20Deeper%20Dive%20Into%20Hospice%20Lotteries%20Accounts%20-%20Trustee%20Chairs%20Meeting%20-%20Jan%2023.pdf?VersionId=OefNfN7Xets8ca0Wi2QUKxojDmS6LUhc</t>
  </si>
  <si>
    <t>https://www.faa.gov/about/office_org/headquarters_offices/ast/media/Conv_International_Liab_Damage.pdf</t>
  </si>
  <si>
    <t>https://www.cvs.edu.in/upload/SME%202-converted.pdf</t>
  </si>
  <si>
    <t>https://www.eiu.edu/hpl/docs/Presentation%20Rubric.pdf</t>
  </si>
  <si>
    <t>https://www.energy.gov/sites/prod/files/2020/04/f73/virtual%20TI%202020-oral-presentation-instructions%20-%204-15-2020.pdf</t>
  </si>
  <si>
    <t>https://www.ecdc.europa.eu/sites/default/files/media/en/epiet/Documents/Other%20documents/Annex%2006B_Guidelines%20for%20making%20poster%20presentations.pdf</t>
  </si>
  <si>
    <t>https://people.clas.ufl.edu/glord/files/Oral-presentation-grading-rubric.pdf</t>
  </si>
  <si>
    <t>https://lifeplanning.edb.gov.hk/uploads/page/transcript/Script%20presentation%20skills%20part%201_r3%20(clean).pdf</t>
  </si>
  <si>
    <t>https://www.arts.chula.ac.th/~asc/main/wp-content/uploads/2023/05/%E0%B9%82%E0%B8%84%E0%B8%A3%E0%B8%87%E0%B8%81%E0%B8%B2%E0%B8%A3-presentation-.pdf</t>
  </si>
  <si>
    <t>https://www.pharmasug.org/download/SGFWritersGuidelines.pdf</t>
  </si>
  <si>
    <t>https://www.houstontx.gov/police/pdfs/brochures/english/Active_Shooter_Brochure_Main_Practice_2013.pdf</t>
  </si>
  <si>
    <t>https://coe.arizona.edu/sites/default/files/Inservice%20PresentationS.pdf</t>
  </si>
  <si>
    <t>https://upphandling24.event.idg.se/wp-content/uploads/sites/16/2017/09/presentationsteknik.pdf</t>
  </si>
  <si>
    <t>https://www.cftc.gov/sites/default/files/files/foia/fedreg00/foi000707a.pdf</t>
  </si>
  <si>
    <t>https://www.cftc.gov/sites/default/files/idc/groups/public/@lrfederalregister/documents/file/2016-08076a.pdf</t>
  </si>
  <si>
    <t>https://www.cftc.gov/sites/default/files/2018-04/labcftc_officehours042418.pdf</t>
  </si>
  <si>
    <t>https://www.cftc.gov/media/2751/TAC100319_ICERiskControl/download</t>
  </si>
  <si>
    <t>https://www.cftc.gov/media/4306/MRAC_Tradeweb072120/download</t>
  </si>
  <si>
    <t>https://www.cftc.gov/system/files/2019/04/16/gmac_041519_otcderivativesreporting.pdf</t>
  </si>
  <si>
    <t>https://www.cftc.gov/sites/default/files/idc/groups/public/@lrfederalregister/documents/file/2014-30831a.pdf</t>
  </si>
  <si>
    <t>https://www.cftc.gov/sites/default/files/About/CFTCCommittees/aac102909_lehman.pdf</t>
  </si>
  <si>
    <t>https://www.cftc.gov/sites/default/files/files/enf/04orders/enf-randallnelson-complaint.pdf</t>
  </si>
  <si>
    <t>https://www.cftc.gov/sites/default/files/idc/groups/public/@aboutcftc/documents/file/mrac062716_dcoresolution.pdf</t>
  </si>
  <si>
    <t>https://globalpres.org/wp-content/uploads/filr/6835/Stories%20of%20Impact%20-%20Presentation%20Sisters%20Offer%20the%20Gift%20of%20Hospice.pdf</t>
  </si>
  <si>
    <t>https://fralongdistancerailstudy.org/wp-content/uploads/2023/08/FRA_LDSS_Central_Presentation_2.pdf</t>
  </si>
  <si>
    <t>https://www.rcslt.org/wp-content/uploads/2021/08/dld-presentation-for-website-guidance.pptx.pdf</t>
  </si>
  <si>
    <t>https://www.irsp-caq.org/pluginfile.php/629/mod_folder/content/0/1.1_SO_Presentation%20of%20participants.pdf</t>
  </si>
  <si>
    <t>https://www.ifrs.org/content/dam/ifrs/meetings/2019/november/ifric/ap6-ifrs-15-ias-38-presentation-of-player-transfer-payments.pdf</t>
  </si>
  <si>
    <t>https://naic-cms.org/sites/default/files/inline-files/cmte_ex_ittf_171204_swissre_presentation.pdf</t>
  </si>
  <si>
    <t>https://www.luriechildrens.org/contentassets/c737a3749ce04962acffff80b765d2b4/urban-creating-a-poster-presentation.pdf</t>
  </si>
  <si>
    <t>https://crawler.dep.state.pa.us/Energy/OfficeofPollutionPrevention/StateEnergyProgram/DEPA/October2021/Tranportation_Revenue_Options_Commission.pdf</t>
  </si>
  <si>
    <t>https://apps.pittsburghpa.gov/redtail/images/12709_DCP-ZDR-2020-11756_-_428_Smithfield_Street_2021-01-12_Presentation.pdf</t>
  </si>
  <si>
    <t>https://www.pahealthwellness.com/content/dam/centene/Pennsylvania/pdfs/2024-HCBS-Annual-Training-Presentation.pdf</t>
  </si>
  <si>
    <t>https://courts.phila.gov/pdf/forms/civil/notice_of_presentation.pdf</t>
  </si>
  <si>
    <t>https://www.cor.pa.gov/Initiatives/Documents/Justice%20Reinvestment%20Initiative/JRI%20-%20Phase%202%202016/JRI%20-%20Fourth%20Presentation%20-%20Sept%202016.pdf</t>
  </si>
  <si>
    <t>https://www.ned.uscourts.gov/internetDocs/probation/treatment/services/2010/RFPs/Omaha/Omaha%20Mental%20Health%20RFP.pdf</t>
  </si>
  <si>
    <t>https://www.ned.uscourts.gov/internetDocs/pom/orders/GO_2005-01.pdf</t>
  </si>
  <si>
    <t>https://www.ned.uscourts.gov/internetDocs/judicialArchive/LSC%20Memorial%2011-23-21.pdf</t>
  </si>
  <si>
    <t>https://www.ned.uscourts.gov/internetDocs/localrules/NECrimR.2019.pdf</t>
  </si>
  <si>
    <t>https://www.ned.uscourts.gov/internetDocs/judicialArchive/RGK_Investiture.pdf</t>
  </si>
  <si>
    <t>https://www.ned.uscourts.gov/internetDocs/outreach/NSBF-Age-of-Majority-2011.pdf</t>
  </si>
  <si>
    <t>https://www.ned.uscourts.gov/internetDocs/judicialArchive/WKU_MemorialC.pdf</t>
  </si>
  <si>
    <t>https://www.ned.uscourts.gov/internetDocs/cle/2018-11/history-of-federal-district-court-nebraska.pdf</t>
  </si>
  <si>
    <t>https://www.openbriefing.com/AsxDownload.aspx?pdfUrl=Report%2FComNews%2F20210114%2F02330630.pdf</t>
  </si>
  <si>
    <t>https://www.openbriefing.com/AsxDownload.aspx?pdfUrl=Report%2FComNews%2F20210909%2F02419735.pdf</t>
  </si>
  <si>
    <t>https://www.openbriefing.com/AsxDownload.aspx?pdfUrl=Report%2FComNews%2F20210419%2F02364910.pdf</t>
  </si>
  <si>
    <t>https://www.openbriefing.com/AsxDownload.aspx?pdfUrl=Report%2FComNews%2F20210923%2F02425197.pdf</t>
  </si>
  <si>
    <t>https://www.openbriefing.com/AsxDownload.aspx?pdfUrl=Report%2FComNews%2F20201110%2F02306609.pdf</t>
  </si>
  <si>
    <t>https://www.openbriefing.com/AsxDownload.aspx?pdfUrl=Report%2FComNews%2F20180226%2F01955099.pdf</t>
  </si>
  <si>
    <t>https://www.openbriefing.com/AsxDownload.aspx?pdfUrl=Report%2FComNews%2F20210217%2F02342238.pdf</t>
  </si>
  <si>
    <t>https://www.openbriefing.com/AsxDownload.aspx?pdfUrl=Report%2FComNews%2F20210127%2F02333656.pdf</t>
  </si>
  <si>
    <t>https://www.openbriefing.com/AsxDownload.aspx?pdfUrl=Report%2FComNews%2F20210406%2F02360605.pdf</t>
  </si>
  <si>
    <t>https://www.openbriefing.com/AsxDownload.aspx?pdfUrl=Report%2FComNews%2F20211006%2F02431791.pdf</t>
  </si>
  <si>
    <t>https://s28.q4cdn.com/193705676/files/doc_financials/2023/q3/3Q23-Earnings-Supplemental-Presentation-vFinal.pdf</t>
  </si>
  <si>
    <t>https://cdn.ymaws.com/cytopathology.org/resource/resmgr/cyto-econference/weekly_webinars/thyroid_cases_asc_webinar_60.pdf</t>
  </si>
  <si>
    <t>https://s22.q4cdn.com/852369931/files/doc_presentations/2022/06/RCM-RBC-2022-Presentation2.pdf</t>
  </si>
  <si>
    <t>https://s22.q4cdn.com/311271118/files/doc_presentations/2020/12-2020_Investor-Presentation.pdf</t>
  </si>
  <si>
    <t>https://s201.q4cdn.com/405473695/files/doc_presentation/2022/06/Full-Presentations-850pm-v3-COMPRESS_FF.pdf</t>
  </si>
  <si>
    <t>https://s27.q4cdn.com/943454653/files/doc_financials/2021/q1/05.2021-Aeva_Q1-2021-earnings-presentation-FINAL.pdf</t>
  </si>
  <si>
    <t>https://s28.q4cdn.com/781576035/files/doc_presentation/2020/09/15/Oncology_FINAL.pdf</t>
  </si>
  <si>
    <t>https://s22.q4cdn.com/857738142/files/doc_presentations/061615-Medical-Business-Presentation.pdf</t>
  </si>
  <si>
    <t>https://s23.q4cdn.com/897494466/files/doc_presentations/2023/Nov/28/investor-presentation-nov-2023.pdf</t>
  </si>
  <si>
    <t>https://s28.q4cdn.com/272789067/files/doc_presentation/2023/11/ChartWater-Nexus-of-Clean_PFAS-11-6-2023_Final-1.pdf</t>
  </si>
  <si>
    <t>https://s21.q4cdn.com/577521493/files/doc_presentations/2019/Premier-Inc.-(PINC)-JPM-Presentation-(20190109).pdf</t>
  </si>
  <si>
    <t>https://s2.q4cdn.com/117307772/files/doc_presentations/2021/HELE-Investor-Presentation-June-2021_Final.pdf</t>
  </si>
  <si>
    <t>https://s2.q4cdn.com/892021348/files/doc_earnings/2023/q3/presentation/REVOLVE-Q3-2023-Financial-Highlights-November-1-vF.pdf</t>
  </si>
  <si>
    <t>https://s1.q4cdn.com/748938801/files/doc_presentations/2023/May/12/2023annualmeetingpresentation.pdf</t>
  </si>
  <si>
    <t>https://s28.q4cdn.com/700772865/files/doc_presentation/CSTL-Cernostics-acquisition-deck-vFINAL3-10-18-21.pdf</t>
  </si>
  <si>
    <t>https://irp.cdn-website.com/c88af476/files/uploaded/NDRA%20Investor%20Presentation%20Oct%202023%20-%20FINAL.pdf</t>
  </si>
  <si>
    <t>https://s27.q4cdn.com/536148232/files/doc_presentation/2021/09/UpHealth-Investor-Presentation.pdf</t>
  </si>
  <si>
    <t>https://s201.q4cdn.com/970712972/files/doc_presentation/2023/06/Investor-Day-June-2023-vF-Client-Experience.pdf</t>
  </si>
  <si>
    <t>https://s2.q4cdn.com/680534137/files/doc_presentation/Combined_GVR_Investor_Day_FINAL.pdf</t>
  </si>
  <si>
    <t>https://s201.q4cdn.com/580005511/files/doc_financials/2020/q4/IQVIA-Q4-2020-Earnings-Call-Presentation-_-vFINAL-FINAL.pdf</t>
  </si>
  <si>
    <t>https://s26.q4cdn.com/231518987/files/doc_presentations/240125-presentation.pdf</t>
  </si>
  <si>
    <t>https://www.berkshirehathaway.com/2008ar/2008ar.pdf</t>
  </si>
  <si>
    <t>https://www.berkshirehathaway.com/2012ar/2012ar.pdf</t>
  </si>
  <si>
    <t>https://www.berkshirehathaway.com/2001ar/2001ar.pdf</t>
  </si>
  <si>
    <t>https://www.berkshirehathaway.com/2003ar/2003ar.pdf</t>
  </si>
  <si>
    <t>https://www.berkshirehathaway.com/2002ar/2002ar.pdf</t>
  </si>
  <si>
    <t>https://dem.ri.gov/sites/g/files/xkgbur861/files/programs/benviron/water/quality/pdf/AssessmentPresentation2022.pdf</t>
  </si>
  <si>
    <t>https://ohic.ri.gov/sites/g/files/xkgbur736/files/documents/PCTCFramingPresentation03042015.pdf</t>
  </si>
  <si>
    <t>https://dor.ri.gov/sites/g/files/xkgbur551/files/documents/Reports/Tables-for-Presentation-at-Nov-2014-REC.pdf</t>
  </si>
  <si>
    <t>https://ohic.ri.gov/sites/g/files/xkgbur736/files/documents/2021/May/Cost-Trends/Meeting-15-Presentation.pdf</t>
  </si>
  <si>
    <t>https://ohic.ri.gov/sites/g/files/xkgbur736/files/documents/HIAC-Commercial-Health-Insurance-Premium-Trends-Presentation-Sept-2012.pdf</t>
  </si>
  <si>
    <t>https://www.rilegislature.gov/commissions/ftf/commdocs/Senate%20Fisheries%20TF%20CRMC%20Presentation%202-4-20.pdf</t>
  </si>
  <si>
    <t>https://employeebenefits.ri.gov/sites/g/files/xkgbur816/files/2023-07/retiree-health-meeting-presentation-July-2023-update.pdf</t>
  </si>
  <si>
    <t>https://www.providenceri.gov/wp-content/uploads/2024/03/CPC-LandUse-Presentation_CompPlan_24.03.19.pdf</t>
  </si>
  <si>
    <t>https://ccc.tamus.org/wp-content/uploads/sites/39/2024/02/20-RickAvery.pdf</t>
  </si>
  <si>
    <t>https://corpslakes.erdc.dren.mil/partners/pdfs/partnership0617/Volunteer%20program.pdf</t>
  </si>
  <si>
    <t>https://www.kirtland.af.mil/Portals/52/documents/KAFB-PBR%20Presentation%2021%20Oct%202021_FINAL%20reduced%20size.pdf?ver=r7VQR7CkUkyKyQYYZQI-bg%3d%3d</t>
  </si>
  <si>
    <t>https://www.hqmc.marines.mil/Portals/61/Users/254/50/4350/MORAL%20INJURY%20Presentation.pdf</t>
  </si>
  <si>
    <t>https://apps.dtic.mil/sti/trecms/pdf/AD1086227.pdf</t>
  </si>
  <si>
    <t>https://www.psmagazine.army.mil/Portals/74/PDFs/2022/Hammers-Mallets%20Infographic.pdf?ver=D5cu6GGm51IvfQPswldPZw%3D%3D</t>
  </si>
  <si>
    <t>https://www.saj.usace.army.mil/Portals/44/docs/Navigation/JAX_HARBOR_CWRB_FINAL022414.pdf</t>
  </si>
  <si>
    <t>https://www.mvs.usace.army.mil/Portals/54/docs/fusrap/meetings/16Feb17%20Public%20Meeting%20Presentation%20FINAL.pdf</t>
  </si>
  <si>
    <t>https://apps.dtic.mil/sti/trecms/pdf/AD1124054.pdf</t>
  </si>
  <si>
    <t>https://www.med.navy.mil/Portals/62/Documents/NMFA/NMCPHC/root/Health%20Promotion%20and%20Wellness/Women's%20Health/Documents/Abortion/Post-Dobbs-Presentation-11MAY2023.pdf</t>
  </si>
  <si>
    <t>https://apps.dtic.mil/sti/pdfs/ADA618075.pdf</t>
  </si>
  <si>
    <t>https://www.swg.usace.army.mil/Portals/26/docs/regulatory/PN%20presentation.pdf</t>
  </si>
  <si>
    <t>https://archive.org/download/mipc-quartermaster_army_mil/quartermaster.army.mil_LMXIKP2D3LBFZSEO5CHYHRGOZIX56ROL.pdf</t>
  </si>
  <si>
    <t>https://www.saffm.hq.af.mil/Portals/84/documents/FY21/SUPPORT_/FY21%20PB%20Rollout%20Brief_1.pdf?ver=2020-02-10-114941-800%22%20%5Cl%20%22page=7</t>
  </si>
  <si>
    <t>https://apps.dtic.mil/sti/tr/pdf/ADA329828.pdf</t>
  </si>
  <si>
    <t>https://www.cftc.gov/system/files/2019/04/16/gmac_041519_thephaseofinitialmargin.pdf</t>
  </si>
  <si>
    <t>https://www.cftc.gov/sites/default/files/2018-12/mrac120418_IHSMarkit.pdf</t>
  </si>
  <si>
    <t>https://www.cftc.gov/sites/default/files/idc/groups/public/@aboutcftc/documents/file/tac_042805_cftcppt.pdf</t>
  </si>
  <si>
    <t>https://www.cftc.gov/sites/default/files/files/foia/fedreg01/foi010716a.pdf</t>
  </si>
  <si>
    <t>https://www.cftc.gov/sites/default/files/idc/groups/public/@lrfederalregister/documents/file/2011-15195a.pdf</t>
  </si>
  <si>
    <t>https://www.cftc.gov/idc/groups/public/@aboutcftc/documents/file/tac_101304_transcript.pdf</t>
  </si>
  <si>
    <t>https://www.cftc.gov/sites/default/files/2019-02/tac_100518_transcript.pdf</t>
  </si>
  <si>
    <t>https://www.cftc.gov/sites/default/files/idc/groups/public/@lrlettergeneral/documents/letter/99-22.pdf</t>
  </si>
  <si>
    <t>https://www.cftc.gov/media/3551/TAC022620_GlobalDigitalFinance/download</t>
  </si>
  <si>
    <t>https://www.cftc.gov/media/2761/TAC100319_VendorManagement/download</t>
  </si>
  <si>
    <t>https://scholarlycommons.law.hofstra.edu/cgi/viewcontent.cgi?article=2480&amp;context=faculty_scholarship</t>
  </si>
  <si>
    <t>https://scholarlycommons.law.hofstra.edu/cgi/viewcontent.cgi?article=2806&amp;context=hlr</t>
  </si>
  <si>
    <t>https://scholarlycommons.law.hofstra.edu/cgi/viewcontent.cgi?referer=&amp;httpsredir=1&amp;article=2481&amp;context=hlr</t>
  </si>
  <si>
    <t>https://scholarlycommons.law.hofstra.edu/cgi/viewcontent.cgi?referer=&amp;httpsredir=1&amp;article=1017&amp;context=dwec</t>
  </si>
  <si>
    <t>https://scholarlycommons.law.hofstra.edu/cgi/viewcontent.cgi?article=1814&amp;context=hlr</t>
  </si>
  <si>
    <t>https://scholarlycommons.law.hofstra.edu/cgi/viewcontent.cgi?article=2404&amp;context=hlr</t>
  </si>
  <si>
    <t>https://scholarlycommons.law.hofstra.edu/cgi/viewcontent.cgi?article=2154&amp;context=faculty_scholarship</t>
  </si>
  <si>
    <t>https://scholarlycommons.law.hofstra.edu/cgi/viewcontent.cgi?article=2262&amp;context=hlr</t>
  </si>
  <si>
    <t>https://scholarlycommons.law.hofstra.edu/cgi/viewcontent.cgi?article=1013&amp;context=faculty_scholarship</t>
  </si>
  <si>
    <t>https://scholarlycommons.law.hofstra.edu/cgi/viewcontent.cgi?article=1022&amp;context=jisle</t>
  </si>
  <si>
    <t>https://www.ned.uscourts.gov/internetDocs/juryInstructionsBank/Criminal/21cr105%20Final-BCB.pdf</t>
  </si>
  <si>
    <t>https://www.ned.uscourts.gov/internetDocs/juryInstructionsBank/Criminal/11cr3067%20Initial-RGK.pdf</t>
  </si>
  <si>
    <t>https://www.ned.uscourts.gov/internetDocs/juryInstructionsBank/Criminal/15cr3026%20Initial-RGK.pdf</t>
  </si>
  <si>
    <t>https://www.ned.uscourts.gov/internetDocs/juryInstructionsBank/Criminal/04cr3108%20Initial-RGK.pdf</t>
  </si>
  <si>
    <t>https://www.ned.uscourts.gov/internetDocs/juryInstructionsBank/Criminal/09cr3052%20Initial-RGK.pdf</t>
  </si>
  <si>
    <t>https://www.ned.uscourts.gov/internetDocs/juryInstructionsBank/Criminal/21cr136%20Final-BCB.pdf</t>
  </si>
  <si>
    <t>https://www.ned.uscourts.gov/internetDocs/juryInstructionsBank/Criminal/09cr3112%20Initial-RGK.pdf</t>
  </si>
  <si>
    <t>https://www.ned.uscourts.gov/internetDocs/juryInstructionsBank/Criminal/11cr3017%20Initial-RGK.pdf</t>
  </si>
  <si>
    <t>https://www.ned.uscourts.gov/internetDocs/juryInstructionsBank/Criminal/06cr3095%20Initial-RGK.pdf</t>
  </si>
  <si>
    <t>https://www.ned.uscourts.gov/internetDocs/juryInstructionsBank/Criminal/11cr3087%20Initial-RGK.pdf</t>
  </si>
  <si>
    <t>https://www.rilegislature.gov/housefiscalreport/Briefings%20and%20Presentations/2018%20Session/--Articles--/March%206%20-%20Article%2011%20and%2012%20Workforce%20and%20Economic%20Development.pdf</t>
  </si>
  <si>
    <t>https://ride.ri.gov/sites/g/files/xkgbur806/files/commissioner/rttt/RTTT.Presentation.2.13.12.pdf</t>
  </si>
  <si>
    <t>https://dem.ri.gov/sites/g/files/xkgbur861/files/programs/benviron/water/quality/pdf/assessment-presentation.pdf</t>
  </si>
  <si>
    <t>https://cdn.kingcounty.gov/-/media/depts/community-human-services/MIDD/documents/Item%207%20MIDD%20Advisory%20Committe%20Meeting%20CCC%20Levy%20Presentation.ashx?la=en&amp;hash=43A9B9D0C01CDD60A520E76CB1C010EA</t>
  </si>
  <si>
    <t>https://www.sandiegocounty.gov/content/dam/sdc/psg/images/alternatives-to-incarceration/PACC%20Presentation%20-%202023%20ATI.pdf</t>
  </si>
  <si>
    <t>https://ohic.ri.gov/sites/g/files/xkgbur736/files/2022-09/CNE%20Powerpoint%20for%20Notificaiton%20and%20Auth%20Review_09272022.pdf</t>
  </si>
  <si>
    <t>https://www.openbriefing.com/AsxDownload.aspx?pdfUrl=Report%2FComNews%2F20180831%2F02016931.pdf</t>
  </si>
  <si>
    <t>https://www.openbriefing.com/AsxDownload.aspx?pdfUrl=Report%2FComNews%2F20200728%2F02259183.pdf</t>
  </si>
  <si>
    <t>https://www.openbriefing.com/AsxDownload.aspx?pdfUrl=Report%2FComNews%2F20200826%2F02271768.pdf</t>
  </si>
  <si>
    <t>https://www.openbriefing.com/AsxDownload.aspx?pdfUrl=Report%2FComNews%2F20210225%2F02346153.pdf</t>
  </si>
  <si>
    <t>https://www.openbriefing.com/AsxDownload.aspx?pdfUrl=Report%2FComNews%2F20200316%2F02214997.pdf</t>
  </si>
  <si>
    <t>https://www.openbriefing.com/Briefing.aspx/PDF/1613</t>
  </si>
  <si>
    <t>https://www.openbriefing.com/AsxDownload.aspx?pdfUrl=Report%2FComNews%2F20180816%2F02010124.pdf</t>
  </si>
  <si>
    <t>https://www.openbriefing.com/Briefing.aspx/PDF/2947</t>
  </si>
  <si>
    <t>https://www.openbriefing.com/Briefing.aspx/PDF/2257</t>
  </si>
  <si>
    <t>https://www.openbriefing.com/AsxDownload.aspx?pdfUrl=Report%2FComNews%2F20210304%2F02349721.pdf</t>
  </si>
  <si>
    <t>https://resources.finalsite.net/images/v1693403250/isd622org/jtmylwduyyayry67dpat/OnlinePresentationBothLessonsCombined.pdf</t>
  </si>
  <si>
    <t>https://s24.q4cdn.com/875787111/files/doc_presentations/2024/Jan/10/20240110-cmco-cjs-conference-presentation-final.pdf</t>
  </si>
  <si>
    <t>https://www.stetson.edu/administration/vibrancy/media/New%20Org%20Presentation%20-%20Final%20Step.pdf</t>
  </si>
  <si>
    <t>https://cdn.misoenergy.org/20210802%20DERTF%20Item%2004%20MISO%20Presentation%20of%20Compliance%20Framework%20-%20Iteration%202574692.pdf</t>
  </si>
  <si>
    <t>https://www.inova.org/sites/default/files/for%20physicians/Vascular%20Surgery%20ICD-10%20Plan_8%2028%2015jtm.pdf</t>
  </si>
  <si>
    <t>https://s21.q4cdn.com/840201055/files/doc_presentations/2018/2018-Investor-Day-Presentation-FINAL.pdf</t>
  </si>
  <si>
    <t>https://cdn.education.ne.gov/wp-content/uploads/2019/04/Nebraska-Visual-Presentation-Overview-to-Beef-Processing-1.pdf</t>
  </si>
  <si>
    <t>https://cdn3.successories.com/static/images/iyp-resources/presentations/212-presentation-preview.pdf</t>
  </si>
  <si>
    <t>https://www.cftc.gov/sites/default/files/2019-03/tac032719_FSSCCCybersecurityProfile.pdf</t>
  </si>
  <si>
    <t>https://www.cftc.gov/sites/default/files/foia/ft_mfgandpromontory032610.pdf</t>
  </si>
  <si>
    <t>https://www.cftc.gov/PressRoom/Events/ssLINK/tacpresentation030111_br</t>
  </si>
  <si>
    <t>https://www.cftc.gov/sites/default/files/filings/orgrules/19/03/rule032619iceccdco001.pdf</t>
  </si>
  <si>
    <t>https://www.cftc.gov/system/files/2019/04/16/gmac_041519_backgroundonworkinggroup.pdf</t>
  </si>
  <si>
    <t>https://www.cftc.gov/media/3541/TAC022620_DigitalAssetInsurance/download</t>
  </si>
  <si>
    <t>https://www.cftc.gov/About/CFTCCommittees/AgriculturalAdvisory/ssLINK/ssLINK/aac080510_heitman</t>
  </si>
  <si>
    <t>https://www.cftc.gov/sites/default/files/idc/groups/public/@newsroom/documents/generic/eemac022615_lasala1.pdf</t>
  </si>
  <si>
    <t>https://www.cftc.gov/system/files/2019/04/10/aac041119presentation_grointellence.pdf</t>
  </si>
  <si>
    <t>https://www.cftc.gov/sites/default/files/2018-10/tac_100518agenda.pdf</t>
  </si>
  <si>
    <t>https://www.penndot.pa.gov/RegionalOffices/district-1/PublicMeetings/Documents/Edinboro%20ped%20project.pdf</t>
  </si>
  <si>
    <t>https://files.dep.state.pa.us/EnvironmentalCleanupBrownfields/LandRecyclingProgram/LandRecyclingProgramPortalFiles/CSSAB/2023/May_31/PROPOSED_TGM_EDITS_OVERVIEW_PRESENTATION.pdf</t>
  </si>
  <si>
    <t>https://gamingcontrolboard.pa.gov/sites/default/files/2023-09/Valley%20Forge%20Renewal%20Presentation.pdf</t>
  </si>
  <si>
    <t>https://www.dhs.pa.gov/HealthChoices/HC-Services/Documents/2018-Keystone.pdf</t>
  </si>
  <si>
    <t>https://www.emarketplace.state.pa.us/FileDownload.aspx?file=RFP%2005-19/Solicitation_4.pdf&amp;OriginalFileName=RFP%2005-19%20PreProposal%20Conference%20Presentation.pdf</t>
  </si>
  <si>
    <t>https://www.education.gov.in/shikshakparv/docs/Joseph-Emanuel.pdf</t>
  </si>
  <si>
    <t>https://apps.pittsburghpa.gov/redtail/images/23662_DCP-ZDR-2023-01094_Phoenix_on_Forbes_-_H&amp;A_Presentation_-_2024-01-09.pdf</t>
  </si>
  <si>
    <t>https://www.penndot.pa.gov/RegionalOffices/district-11/PublicMeetings/Documents/SR%2030-B07%20Public%20Off.%20Presentation.pdf</t>
  </si>
  <si>
    <t>https://pstap.org/attachments/3961.pdf</t>
  </si>
  <si>
    <t>https://www.paproviders.org/wp-content/uploads/2018/04/WIOA_Presentation-04192018.pdf</t>
  </si>
  <si>
    <t>https://www.penndot.pa.gov/about-us/funding/Documents/TROC-Meeting_04-29-21/TROC_4-29-21_Meeting-Presentation.pdf</t>
  </si>
  <si>
    <t>https://www.dhs.pa.gov/providers/Documents/Hospital%20Assessment%20Initiative/c_279378.pdf</t>
  </si>
  <si>
    <t>https://dhhl80.hawaii.gov/wp-content/uploads/2019/11/2019-1118-DHHL-CENSUS-Presentation.pdf</t>
  </si>
  <si>
    <t>https://ncvhs.hhs.gov/wp-content/uploads/2021/04/R-Dr-Dan-Jernigan-DMI-Discussion-Final-508.pdf</t>
  </si>
  <si>
    <t>https://cab.srs.gov/library/meetings/2016/wm/Summary_Notes_WM.pdf</t>
  </si>
  <si>
    <t>https://www.energy.gov/sites/default/files/2014/02/f7/gtp_2012peerreview_opening_acoy.pdf</t>
  </si>
  <si>
    <t>https://www.bumc.bu.edu/crro/files/2015/04/BU_CTGOV_-EOuellette_Final_3-11-15.pdf</t>
  </si>
  <si>
    <t>https://broadbandusa.ntia.gov/sites/default/files/2021-09/FINAL%20PRESENTATION_CMC%20September%2022-23%20Webinar.pdf</t>
  </si>
  <si>
    <t>https://business.defense.gov/Portals/57/MARC%20Presentation.pdf?ver=2019-11-06-084251-993</t>
  </si>
  <si>
    <t>https://www.nj.gov/dep/srp/srra//training/sessions/hap_training_slides.pdf</t>
  </si>
  <si>
    <t>https://broadbandusa.ntia.doc.gov/sites/default/files/2021-08/CMC%20Webinar%20for%20July%2028-29%20FINAL.pdf</t>
  </si>
  <si>
    <t>https://broadbandusa.ntia.doc.gov/sites/default/files/2021-06/CMC%20Webinar%203%20PPT_0.pdf</t>
  </si>
  <si>
    <t>https://conference.sadc-gmi.org/wp-content/uploads/2022/11/Oral-and-Poster-Presentation-Guidelines.pdf</t>
  </si>
  <si>
    <t>https://naic-cms.org/sites/default/files/inline-files/committees_c_070928_hearing_RMS.pdf</t>
  </si>
  <si>
    <t>https://www.actuary.org/sites/default/files/pdf/naic/UL_Work1_0305.pdf</t>
  </si>
  <si>
    <t>https://www.thenationalcouncil.org/wp-content/uploads/2020/03/Homeless-to-Healthy-How-to-reach-the-Homeless-6.10.15.pdf</t>
  </si>
  <si>
    <t>https://resources.rotary5320.org/wp-content/uploads/2020/01/majordonorpresentationremarks.pdf</t>
  </si>
  <si>
    <t>https://bpb-us-w2.wpmucdn.com/sites.gsu.edu/dist/4/1635/files/2018/08/Reading18-Clark-wdmgxu.pdf</t>
  </si>
  <si>
    <t>https://www.ifrs.org/content/dam/ifrs/meetings/2022/december/iasb/ap5a-fice-presentation-of-equity-instruments.pdf</t>
  </si>
  <si>
    <t>https://palatin.com/wp-content/uploads/2023/07/PTN-Website_Corp_Presentation-July-2023-071123.pdf</t>
  </si>
  <si>
    <t>https://pachc.org/wp-content/uploads/2022/09/PCMH-Slide-Presentation.pdf</t>
  </si>
  <si>
    <t>https://www.incharge.org/wp-content/uploads/2015/07/Teachers-Slide-Presentation-Lesson-Ten.pdf</t>
  </si>
  <si>
    <t>https://scholarlycommons.law.hofstra.edu/cgi/viewcontent.cgi?article=1059&amp;context=eslwc</t>
  </si>
  <si>
    <t>https://scholarlycommons.law.hofstra.edu/cgi/viewcontent.cgi?article=1052&amp;context=jisle</t>
  </si>
  <si>
    <t>https://scholarlycommons.law.hofstra.edu/cgi/viewcontent.cgi?article=3043&amp;context=hlr</t>
  </si>
  <si>
    <t>https://scholarlycommons.law.hofstra.edu/cgi/viewcontent.cgi?article=2405&amp;context=hlr</t>
  </si>
  <si>
    <t>https://scholarlycommons.law.hofstra.edu/cgi/viewcontent.cgi?article=1816&amp;context=hlr</t>
  </si>
  <si>
    <t>https://scholarlycommons.law.hofstra.edu/cgi/viewcontent.cgi?article=2614&amp;context=hlr</t>
  </si>
  <si>
    <t>https://scholarlycommons.law.hofstra.edu/cgi/viewcontent.cgi?referer=&amp;httpsredir=1&amp;article=1036&amp;context=faculty_scholarship</t>
  </si>
  <si>
    <t>https://scholarlycommons.law.hofstra.edu/cgi/viewcontent.cgi?article=1253&amp;context=hlelj</t>
  </si>
  <si>
    <t>https://scholarlycommons.law.hofstra.edu/cgi/viewcontent.cgi?article=1024&amp;context=jisle</t>
  </si>
  <si>
    <t>https://scholarlycommons.law.hofstra.edu/cgi/viewcontent.cgi?article=2520&amp;context=hlr</t>
  </si>
  <si>
    <t>https://4.imimg.com/data4/MB/SV/GLADMIN-5719343/cl_valiantalucast.pdf</t>
  </si>
  <si>
    <t>https://www.enel.cl/content/dam/enel-cl/inversionistas/enel-generacion-chile/informacion-para-el-accionista/presentaciones/2013/Endesa-Chile-YE-2013-IR-Presentation.pdf</t>
  </si>
  <si>
    <t>https://repositorio.uchile.cl/bitstream/handle/2250/152497/Antigen-presentation-unfolded.pdf?sequence=1</t>
  </si>
  <si>
    <t>https://www.cl.cam.ac.uk/teaching/1920/R249/presentation-guidelines.pdf</t>
  </si>
  <si>
    <t>https://www.aguasandinasinversionistas.cl/~/media/Files/A/Aguas-IR-v2/2023/6m2023-results-presentation-28-sep.pdf</t>
  </si>
  <si>
    <t>https://core.ac.uk/download/pdf/25493388.pdf</t>
  </si>
  <si>
    <t>https://links.sgx.com/FileOpen/20210322_CL_Announcement%20Presentation_Restructuring.ashx?App=Announcement&amp;FileID=652769</t>
  </si>
  <si>
    <t>https://www.cl.cam.ac.uk/~rja14/shb09/hancock2.pdf</t>
  </si>
  <si>
    <t>https://www.cl.cam.ac.uk/teaching/1617/AdvGraph/07_OpenCL.pdf</t>
  </si>
  <si>
    <t>https://arauco.cl/wp-content/uploads/2021/10/2021.06-Corporate-Presentation-v4.pdf</t>
  </si>
  <si>
    <t>https://arauco.cl/wp-content/uploads/2023/06/2023.03-Corporate-Presentation-VF.pdf</t>
  </si>
  <si>
    <t>https://www.enap.cl/files/get/1129</t>
  </si>
  <si>
    <t>https://www.bdo.global/getmedia/9f9b1ddd-fb92-49fe-b0a3-881a6fe67077/BDO-CL-ED-2019-07-General-Presentation-and-Disclosure.pdf.aspx</t>
  </si>
  <si>
    <t>https://www.cl.cam.ac.uk/teaching/1617/AdvGraph/01_Reflection_models.pdf</t>
  </si>
  <si>
    <t>https://www.arauco.cl/wp-content/uploads/2019/07/2019.03-Corporate-Presentation-VF-1.pdf</t>
  </si>
  <si>
    <t>https://iclbelting.com/investors/aserver.php?file=InvestorPresentation.pdf</t>
  </si>
  <si>
    <t>https://www.vekamaf.pl/documents/224/FT%20system_Inspection%20machine%20for%20canned%20beverages_CL600RX_presentation.pdf</t>
  </si>
  <si>
    <t>https://www.capitaland.com/content/dam/capitaland-newsroom/International/2017/nr-20171128-cl-crct-joint-acq-all-int-rocksq-for-rmb3bn/nr-20171128-CL-presentation.pdf</t>
  </si>
  <si>
    <t>https://archives.nseindia.com/corporate/CGCL_30092022152742_CL_Corporate_Presentation_Signed.pdf</t>
  </si>
  <si>
    <t>https://www.ned.uscourts.gov/internetDocs/juryInstructionsBank/Criminal/06cr3107%20Initial-RGK.pdf</t>
  </si>
  <si>
    <t>https://www.ned.uscourts.gov/internetDocs/juryInstructionsBank/Criminal/09cr3025%20Initial-RGK.pdf</t>
  </si>
  <si>
    <t>https://www.ned.uscourts.gov/internetDocs/juryInstructionsBank/Criminal/03cr463%20Initial-RGK.pdf</t>
  </si>
  <si>
    <t>https://www.ned.uscourts.gov/internetDocs/juryInstructionsBank/Criminal/06cr50%20Initial-JFB.pdf</t>
  </si>
  <si>
    <t>https://www.ned.uscourts.gov/internetDocs/juryInstructionsBank/Criminal/08cr3142%20Initial-RGK.pdf</t>
  </si>
  <si>
    <t>https://www.ned.uscourts.gov/internetDocs/juryInstructionsBank/Criminal/05cr3060%20Initial-RGK.pdf</t>
  </si>
  <si>
    <t>https://www.ned.uscourts.gov/internetDocs/juryInstructionsBank/Criminal/08cr148%20Initial-RGK.pdf</t>
  </si>
  <si>
    <t>https://www.ned.uscourts.gov/internetDocs/juryInstructionsBank/Criminal/05cr143%20Initial-JFB.pdf</t>
  </si>
  <si>
    <t>https://www.ned.uscourts.gov/internetDocs/juryInstructionsBank/Criminal/04cr3045%20Initial-RGK.pdf</t>
  </si>
  <si>
    <t>https://www.ned.uscourts.gov/internetDocs/juryInstructionsBank/Criminal/10cr3065%20Initial-RGK.pdf</t>
  </si>
  <si>
    <t>https://owasp.org/www-chapter-ghana/assets/slides/Phishing_Presentation(OWASP_Ghana).pdf</t>
  </si>
  <si>
    <t>https://nyschp.memberclicks.net/assets/docs/CEPrograms/2021/SGLT2%20HF%20CKD%20Presentation%20NYSCHP%20Maya%20Chilbert.pdf</t>
  </si>
  <si>
    <t>https://investors.biontech.de/system/files-encrypted/nasdaq_kms/assets/2021/06/09/8-47-54/BioNTech%20Corporate%20Presentation%20June%201%202021%20vF.pdf</t>
  </si>
  <si>
    <t>https://www.omron.com/global/en/assets/file/ir/irlib/20190424_presentation_script_e.pdf</t>
  </si>
  <si>
    <t>https://www.gknautomotive.com/globalassets/downloads/company/company-presentation/07082023/driving-a-cleaner-more-sustainable-world_august-2023.pdf</t>
  </si>
  <si>
    <t>https://sbc.memberclicks.net/assets/webinar/SBC%20_UL%20Webinar%20Presentation.pdf</t>
  </si>
  <si>
    <t>https://yinchong-yang.de/uploads/CYI_Talk_2023.pdf</t>
  </si>
  <si>
    <t>https://assets.thermofisher.cn/TFS-Assets/GSD/Reference-Materials/weatherbys-agriseq-isag-presentation.pdf</t>
  </si>
  <si>
    <t>https://www.metso.com/globalassets/investors/reports/2022/mo_cmd_minerals_presentation_.pdf</t>
  </si>
  <si>
    <t>https://www.lubio.ch/assets/PDFs/Swift_2S_Sonic_DNA_Library_Kits_Presentation.pdf</t>
  </si>
  <si>
    <t>https://www.macnica.co.jp/business/semiconductor/published/seminar_dl/SiemensEDA_Webinar_HyperLynxPI_2023_07.pdf</t>
  </si>
  <si>
    <t>https://attachments-us1-cloud-deskpro-com.s3.amazonaws.com/files/27928/3919/3918840WXGSJCMASAJGCNM0-Simcenter-3D-2021.1-Structural-Dynamics-Correlation-Whats-New_jp.pdf</t>
  </si>
  <si>
    <t>https://scholarlycommons.law.hofstra.edu/cgi/viewcontent.cgi?referer=&amp;httpsredir=1&amp;article=1000&amp;context=cac</t>
  </si>
  <si>
    <t>https://scholarlycommons.law.hofstra.edu/cgi/viewcontent.cgi?article=1214&amp;context=hlr</t>
  </si>
  <si>
    <t>https://scholarlycommons.law.hofstra.edu/cgi/viewcontent.cgi?article=1007&amp;context=faculty_scholarship</t>
  </si>
  <si>
    <t>https://scholarlycommons.law.hofstra.edu/cgi/viewcontent.cgi?article=2067&amp;context=hlr</t>
  </si>
  <si>
    <t>https://scholarlycommons.law.hofstra.edu/cgi/viewcontent.cgi?article=1583&amp;context=faculty_scholarship</t>
  </si>
  <si>
    <t>https://scholarlycommons.law.hofstra.edu/cgi/viewcontent.cgi?article=1012&amp;context=cac</t>
  </si>
  <si>
    <t>https://scholarlycommons.law.hofstra.edu/cgi/viewcontent.cgi?article=1226&amp;context=hlelj</t>
  </si>
  <si>
    <t>https://scholarlycommons.law.hofstra.edu/cgi/viewcontent.cgi?article=2613&amp;context=hlr</t>
  </si>
  <si>
    <t>https://scholarlycommons.law.hofstra.edu/cgi/viewcontent.cgi?article=1177&amp;context=faculty_scholarship</t>
  </si>
  <si>
    <t>https://scholarlycommons.law.hofstra.edu/cgi/viewcontent.cgi?article=2002&amp;context=hlr</t>
  </si>
  <si>
    <t>https://www.cftc.gov/files/foia/comment98/foicf9824c010.pdf</t>
  </si>
  <si>
    <t>https://www.cftc.gov/media/6036/EEMAC060321_HansBergman/download</t>
  </si>
  <si>
    <t>https://www.cftc.gov/sites/default/files/files/submissions/rules/selfcertifications/2005/rul030305nymex002.pdf</t>
  </si>
  <si>
    <t>https://www.cftc.gov/files/foia/comment98/foicf9824c011.pdf</t>
  </si>
  <si>
    <t>https://www.cftc.gov/system/files/2019/04/16/gmac_041519_tradingonexchange.pdf</t>
  </si>
  <si>
    <t>https://www.cftc.gov/sites/default/files/stellent/groups/public/@rulesandproducts/documents/ifdocs/naruchedgingpresentation.pdf</t>
  </si>
  <si>
    <t>https://www.cftc.gov/sites/default/files/files/foia/comment98/foicf9824c017.pdf</t>
  </si>
  <si>
    <t>https://www.cftc.gov/sites/default/files/2019-03/tac032719_-%20ABAWhitePaper.pdf</t>
  </si>
  <si>
    <t>https://www.cftc.gov/sites/default/files/idc/groups/public/@swaps/documents/dfsubmission/dfsubmission13_082410-ms.pdf</t>
  </si>
  <si>
    <t>https://www.cftc.gov/media/5771/GMAC_031121OSC/download</t>
  </si>
  <si>
    <t>https://ripuc.ri.gov/sites/g/files/xkgbur841/files/2023-01/RI%20PUC%20staff%20rresentation%201-26_final.pdf</t>
  </si>
  <si>
    <t>https://tax.ri.gov/sites/g/files/xkgbur541/files/2023-10/CPE%20Associates%20Presentation%20101223.pdf</t>
  </si>
  <si>
    <t>https://www.rilegislature.gov/housefiscalreport/Briefings%20and%20Presentations/2014%20Session/Agencies/AG%20FY%202015%20.pdf</t>
  </si>
  <si>
    <t>https://dot.ca.gov/-/media/dot-media/programs/environmental-analysis/documents/env/ct-ccc-presentation-narrative-a11y.pdf</t>
  </si>
  <si>
    <t>https://www.rilegislature.gov/Special/comdoc/House%20Oversight%202023/04-19-2023--House%20Oversight%20PP%20Presentation.pdf</t>
  </si>
  <si>
    <t>https://eohhs.ri.gov/sites/g/files/xkgbur226/files/2023-06/Stakeholder%20Q%26A%20May%2011%2C%202023.pdf</t>
  </si>
  <si>
    <t>https://www.nrc.gov/docs/ML0525/ML052570551.pdf</t>
  </si>
  <si>
    <t>https://www.rilegislature.gov/housefiscalreport/2020/AEC%20FY%202025.pdf</t>
  </si>
  <si>
    <t>https://antr.assembly.ca.gov/sites/antr.assembly.ca.gov/files/Bruce%20Saito%20-CCC%20Presentation.pdf</t>
  </si>
  <si>
    <t>https://www.providenceri.gov/wp-content/uploads/2017/10/Broad-Street_Public-Meeting-Presentation_201116-small.pdf</t>
  </si>
  <si>
    <t>https://www.cdfa.ca.gov/oefi/climate/docs/CCC_Presentation.pdf</t>
  </si>
  <si>
    <t>https://www.openbriefing.com/AsxDownload.aspx?pdfUrl=Report%2FComNews%2F20211117%2F02453163.pdf</t>
  </si>
  <si>
    <t>https://www.openbriefing.com/AsxDownload.aspx?pdfUrl=Report%2FComNews%2F20210303%2F02349277.pdf</t>
  </si>
  <si>
    <t>https://www.openbriefing.com/AsxDownload.aspx?pdfUrl=Report%2FComNews%2F20210309%2F02351100.pdf</t>
  </si>
  <si>
    <t>https://www.openbriefing.com/AsxDownload.aspx?pdfUrl=Report%2FComNews%2F20190220%2F02077132.pdf</t>
  </si>
  <si>
    <t>https://www.openbriefing.com/AsxDownload.aspx?pdfUrl=Report%2FComNews%2F20210504%2F02370901.pdf</t>
  </si>
  <si>
    <t>https://www.openbriefing.com/AsxDownload.aspx?pdfUrl=Report%2FComNews%2F20210315%2F02353522.pdf</t>
  </si>
  <si>
    <t>https://www.openbriefing.com/AsxDownload.aspx?pdfUrl=Report%2FComNews%2F20200828%2F02273358.pdf</t>
  </si>
  <si>
    <t>https://www.openbriefing.com/AsxDownload.aspx?pdfUrl=Report%2FComNews%2F20201217%2F02323424.pdf</t>
  </si>
  <si>
    <t>https://apps.missouristate.edu/education/projectaccess/aen/PathwaysforParasOverviewPresentation.PDF</t>
  </si>
  <si>
    <t>https://gamingcontrolboard.pa.gov/sites/default/files/2023-09/Meeting_Presentation_MSP_Renewal_Presentation.pdf</t>
  </si>
  <si>
    <t>https://www.law360.com/tax-authority/articles/1310274/attachments/0</t>
  </si>
  <si>
    <t>https://www2.ed.gov/about/offices/list/ovae/pi/cclo/2013-community-college-webinar-presenation.pdf</t>
  </si>
  <si>
    <t>https://www.ned.uscourts.gov/internetDocs/localrules/necrimr_060104.pdf</t>
  </si>
  <si>
    <t>https://www.ned.uscourts.gov/internetDocs/juryInstructionsBank/Criminal/05cr341%20Final-JFB.pdf</t>
  </si>
  <si>
    <t>https://www.ned.uscourts.gov/internetDocs/juryInstructionsBank/Criminal/10cr3053%20Initial-RGK.pdf</t>
  </si>
  <si>
    <t>https://www.ned.uscourts.gov/internetDocs/juryInstructionsBank/Criminal/10cr3100%20Initial-RGK.pdf</t>
  </si>
  <si>
    <t>https://www.ned.uscourts.gov/internetDocs/juryInstructionsBank/Criminal/19cr3121%20Final-JMG.pdf</t>
  </si>
  <si>
    <t>https://www.ned.uscourts.gov/internetDocs/juryInstructionsBank/Criminal/03cr3004%20Initial-RGK.pdf</t>
  </si>
  <si>
    <t>https://www.ned.uscourts.gov/internetDocs/juryInstructionsBank/Criminal/07cr339%20Initial-JFB.pdf</t>
  </si>
  <si>
    <t>https://www.ned.uscourts.gov/internetDocs/juryInstructionsBank/Criminal/03cr15%20Final-JFB.pdf</t>
  </si>
  <si>
    <t>https://www.ned.uscourts.gov/internetDocs/juryInstructionsBank/Criminal/19cr402%20Final-RFR.pdf</t>
  </si>
  <si>
    <t>https://www.ned.uscourts.gov/internetDocs/juryInstructionsBank/Criminal/06cr352%20Initial-JFB.pdf</t>
  </si>
  <si>
    <t>https://scholarlycommons.law.hofstra.edu/cgi/viewcontent.cgi?article=1211&amp;context=ilec</t>
  </si>
  <si>
    <t>https://scholarlycommons.law.hofstra.edu/cgi/viewcontent.cgi?article=1460&amp;context=faculty_scholarship</t>
  </si>
  <si>
    <t>https://scholarlycommons.law.hofstra.edu/cgi/viewcontent.cgi?article=2390&amp;context=faculty_scholarship</t>
  </si>
  <si>
    <t>https://scholarlycommons.law.hofstra.edu/cgi/viewcontent.cgi?article=1258&amp;context=acteclj</t>
  </si>
  <si>
    <t>https://scholarlycommons.law.hofstra.edu/cgi/viewcontent.cgi?article=1143&amp;context=faculty_scholarship</t>
  </si>
  <si>
    <t>https://scholarlycommons.law.hofstra.edu/cgi/viewcontent.cgi?article=1516&amp;context=faculty_scholarship</t>
  </si>
  <si>
    <t>https://scholarlycommons.law.hofstra.edu/cgi/viewcontent.cgi?article=1720&amp;context=hlr</t>
  </si>
  <si>
    <t>https://scholarlycommons.law.hofstra.edu/cgi/viewcontent.cgi?article=1096&amp;context=hlr</t>
  </si>
  <si>
    <t>https://scholarlycommons.law.hofstra.edu/cgi/viewcontent.cgi?article=1361&amp;context=hlelj</t>
  </si>
  <si>
    <t>https://scholarlycommons.law.hofstra.edu/cgi/viewcontent.cgi?article=2298&amp;context=hlr</t>
  </si>
  <si>
    <t>https://www.cftc.gov/media/6106/AAC060921_WillAcworth/download</t>
  </si>
  <si>
    <t>https://www.cftc.gov/sites/default/files/files/foia/comment98/foicf9826c032.pdf</t>
  </si>
  <si>
    <t>https://www.cftc.gov/sites/default/files/idc/groups/public/@lrlettergeneral/documents/letter/07-22.pdf</t>
  </si>
  <si>
    <t>https://www.cftc.gov/sites/default/files/idc/groups/public/@newsroom/documents/file/matcftcroundtable071515_khwaja.pdf</t>
  </si>
  <si>
    <t>https://www.cftc.gov/sites/default/files/idc/groups/public/@newsroom/documents/file/jointpresentation052410.pdf</t>
  </si>
  <si>
    <t>https://www.cftc.gov/sites/default/files/idc/groups/public/@swaps/documents/dfsubmission/dfsubmission_102011_1121_0.pdf</t>
  </si>
  <si>
    <t>https://www.cftc.gov/sites/default/files/files/foia/comment98/foicf9824c003.pdf</t>
  </si>
  <si>
    <t>https://www.cftc.gov/idc/groups/public/@swaps/documents/dfsubmission/dfsubmission_091712_1868_0.pdf</t>
  </si>
  <si>
    <t>https://www.cftc.gov/idc/groups/public/@aboutcftc/documents/file/eemac072915_mfa.pdf</t>
  </si>
  <si>
    <t>https://www.cftc.gov/sites/default/files/files/foia/comment99/foicf9921c003.pdf</t>
  </si>
  <si>
    <t>https://lupusblobenc3ca32wgrgo.blob.core.windows.net/org/About-Lupus-Academy-2022.pdf</t>
  </si>
  <si>
    <t>https://s24.q4cdn.com/314753263/files/doc_presentations/2023/05/Amplify-Corporation-May-2023-Investor-Presentation-vF.pdf</t>
  </si>
  <si>
    <t>https://s21.q4cdn.com/840201055/files/doc_financials/2022/q4/4Q-2022-Earnings-Presentation-(Final).pdf</t>
  </si>
  <si>
    <t>https://s26.q4cdn.com/698820489/files/doc_financials/2020/q4/BXMT-4Q-2020-Earnings-Press-Release-and-Presentation.pdf</t>
  </si>
  <si>
    <t>https://www.nj.gov/education/sseac/minutes/2022/2022%20February%20Minutes.pdf</t>
  </si>
  <si>
    <t>https://www.heartofsmc.org/wp-content/uploads/2023/04/HEART-Virtual-FTH-Workshop-presentation-4.12.23-1.pdf</t>
  </si>
  <si>
    <t>https://cdn.ymaws.com/mobilebarassociation.com/resource/resmgr/cle_handouts/Mock_Alacourt_Presentation.pdf</t>
  </si>
  <si>
    <t>https://s1.q4cdn.com/365366812/files/doc_presentation/2020/ADM-Investor-Overview-Handout-2Q20-lo-res.pdf</t>
  </si>
  <si>
    <t>https://www.ifrs.org/content/dam/ifrs/meetings/2014/january/iasb/financial-instruments-classification-and-measurement/ap06b-fi-classification-and-measurement-presentation-disclosure.pdf</t>
  </si>
  <si>
    <t>https://www.palliativecareggc.org.uk/wp-content/uploads/2015/08/Nausea-and-Vomiting-Presentation-2016.pdf</t>
  </si>
  <si>
    <t>https://networkreadinessindex.org/wp-content/uploads/2021/12/nri_2021_presentation.pdf</t>
  </si>
  <si>
    <t>https://academics.hamilton.edu/occ/maximize.pdf</t>
  </si>
  <si>
    <t>https://www.actuary.org/sites/default/files/files/public/pdf/naic/UL_Work1_0305.pdf</t>
  </si>
  <si>
    <t>https://sciontario.org/wp-content/uploads/2019/06/Transformational-Leadership-Presentation.pdf</t>
  </si>
  <si>
    <t>https://www.actuary.org/sites/default/files/2021-10/AAA%2520RBC_NAIC_Presentation_10.25.21.pdf</t>
  </si>
  <si>
    <t>https://wedocs.unep.org/bitstream/handle/20.500.11822/20272/Scope-National-Environmental-Law.pdf?sequence=1</t>
  </si>
  <si>
    <t>https://www.land-links.org/wp-content/uploads/2016/09/USAID_Land_Tenure_2011_Colombia_Module_1_Resource_Based_Conflicts_Huggins_Presentation.pdf</t>
  </si>
  <si>
    <t>https://www.ned.uscourts.gov/internetDocs/juryInstructionsBank/Criminal/10cr131%20Initial-JFB.pdf</t>
  </si>
  <si>
    <t>https://www.ned.uscourts.gov/internetDocs/juryInstructionsBank/Criminal/05cr221%20Initial-JFB.pdf</t>
  </si>
  <si>
    <t>https://www.ned.uscourts.gov/internetDocs/juryInstructionsBank/Criminal/19cr3087%20Final-JMG.pdf</t>
  </si>
  <si>
    <t>https://www.ned.uscourts.gov/internetDocs/juryInstructionsBank/Criminal/04cr160%20Initial-JFB.pdf</t>
  </si>
  <si>
    <t>https://www.ned.uscourts.gov/internetDocs/juryInstructionsBank/Criminal/08cr250%20Initial-JFB.pdf</t>
  </si>
  <si>
    <t>https://www.ned.uscourts.gov/internetDocs/juryInstructionsBank/Criminal/20cr120%20Final-BCB.pdf</t>
  </si>
  <si>
    <t>https://www.ned.uscourts.gov/internetDocs/juryInstructionsBank/Criminal/04cr384%20Initial-JFB.pdf</t>
  </si>
  <si>
    <t>https://www.ned.uscourts.gov/internetDocs/juryInstructionsBank/Criminal/05cr221%20Final-JFB.pdf</t>
  </si>
  <si>
    <t>https://www.ned.uscourts.gov/internetDocs/juryInstructionsBank/Criminal/21cr57%20Final-RFR.pdf</t>
  </si>
  <si>
    <t>https://www.ned.uscourts.gov/internetDocs/juryInstructionsBank/Criminal/17cr168%20Final-RFR.pdf</t>
  </si>
  <si>
    <t>https://scholarlycommons.law.hofstra.edu/cgi/viewcontent.cgi?article=1116&amp;context=acteclj</t>
  </si>
  <si>
    <t>https://scholarlycommons.law.hofstra.edu/cgi/viewcontent.cgi?article=1102&amp;context=hlr</t>
  </si>
  <si>
    <t>https://scholarlycommons.law.hofstra.edu/cgi/viewcontent.cgi?article=1921&amp;context=hlr</t>
  </si>
  <si>
    <t>https://scholarlycommons.law.hofstra.edu/cgi/viewcontent.cgi?article=2075&amp;context=hlr</t>
  </si>
  <si>
    <t>https://scholarlycommons.law.hofstra.edu/cgi/viewcontent.cgi?article=1059&amp;context=hlr</t>
  </si>
  <si>
    <t>https://scholarlycommons.law.hofstra.edu/cgi/viewcontent.cgi?article=2529&amp;context=hlr</t>
  </si>
  <si>
    <t>https://scholarlycommons.law.hofstra.edu/cgi/viewcontent.cgi?article=1769&amp;context=faculty_scholarship</t>
  </si>
  <si>
    <t>https://scholarlycommons.law.hofstra.edu/cgi/viewcontent.cgi?article=2326&amp;context=hlr</t>
  </si>
  <si>
    <t>https://scholarlycommons.law.hofstra.edu/cgi/viewcontent.cgi?article=1210&amp;context=faculty_scholarship</t>
  </si>
  <si>
    <t>https://scholarlycommons.law.hofstra.edu/cgi/viewcontent.cgi?referer=&amp;httpsredir=1&amp;article=1000&amp;context=gdfs</t>
  </si>
  <si>
    <t>https://eohhs.ri.gov/media/35371/download?language=en</t>
  </si>
  <si>
    <t>https://bhddh.ri.gov/media/6466/download?language=en</t>
  </si>
  <si>
    <t>https://www.rilegislature.gov/commissions/IIPAHC/commdocs/02.25.2020%20-%20Benedict%20F.%20Lessing%20Presentation.pdf</t>
  </si>
  <si>
    <t>https://broadbandusa.ntia.doc.gov/sites/default/files/2021-10/FINAL%20PRESENTATION_CMC%20October%2021.pdf</t>
  </si>
  <si>
    <t>https://bhddh.ri.gov/media/6461/download?language=en</t>
  </si>
  <si>
    <t>https://eohhs.ri.gov/sites/g/files/xkgbur226/files/Portals/0/Uploads/Documents/Workforce/CampbellPHISummitPresentation-Summit2017.pdf</t>
  </si>
  <si>
    <t>https://preservation.ri.gov/sites/g/files/xkgbur406/files/pdfs_zips_downloads/about_pdfs/public_info_pdfs/srb/210201copley-presentation.pdf</t>
  </si>
  <si>
    <t>https://ohic.ri.gov/sites/g/files/xkgbur736/files/documents/2021/July/7.26/Meeting-21-Presentation.pdf</t>
  </si>
  <si>
    <t>https://www.narragansettri.gov/DocumentCenter/View/17159/Narragansett-Rate-Study-Findings-Presentation---FINAL-August-2023</t>
  </si>
  <si>
    <t>https://www.rilegislature.gov/housefiscalreport/2020/Child%20Advocate%20FY%202025.pdf</t>
  </si>
  <si>
    <t>https://www.rilegislature.gov/Special/comdoc/House%20Oversight/04-05-2021-Accounts%20and%20Control.pdf</t>
  </si>
  <si>
    <t>https://www.openbriefing.com/AsxDownload.aspx?pdfUrl=Report%2FComNews%2F20210825%2F02411476.pdf</t>
  </si>
  <si>
    <t>https://www.openbriefing.com/Briefing.aspx/PDF/3039</t>
  </si>
  <si>
    <t>https://www.openbriefing.com/AsxDownload.aspx?pdfUrl=Report%2FComNews%2F20190724%2F02125789.pdf</t>
  </si>
  <si>
    <t>https://www.openbriefing.com/AsxDownload.aspx?pdfUrl=Report%2FComNews%2F20201204%2F02318303.pdf</t>
  </si>
  <si>
    <t>https://www.openbriefing.com/Briefing.aspx/PDF/2255</t>
  </si>
  <si>
    <t>https://www.openbriefing.com/AsxDownload.aspx?pdfUrl=Report%2FComNews%2F20180517%2F01982350.pdf</t>
  </si>
  <si>
    <t>https://www.openbriefing.com/Briefing.aspx/PDF/3340</t>
  </si>
  <si>
    <t>https://www.openbriefing.com/AsxDownload.aspx?pdfUrl=Report%2FComNews%2F20180205%2F01947412.pdf</t>
  </si>
  <si>
    <t>https://www.openbriefing.com/Briefing.aspx/PDF/2618</t>
  </si>
  <si>
    <t>https://www.openbriefing.com/Briefing.aspx/PDF/3099</t>
  </si>
  <si>
    <t>https://www.166aw.ang.af.mil/Portals/59/June%202018%20Retirements.pdf?ver=2018-06-02-135913-130</t>
  </si>
  <si>
    <t>https://www.172aw.ang.af.mil/Portals/64/COVID-19/April%20UTA%20Training/No%20FEAR%20Act.pdf?ver=2020-03-25-144319-863</t>
  </si>
  <si>
    <t>https://home.army.mil/alaska/application/files/8216/4634/3668/Lawn_Care_Trifold_210607.pdf</t>
  </si>
  <si>
    <t>https://www.aflcmc.af.mil/Portals/79/AcqDemo%20Files/CareerPathGuide_PK.pdf?ver=2020-07-31-102549-403</t>
  </si>
  <si>
    <t>https://apps.dtic.mil/sti/pdfs/ADA622648.pdf</t>
  </si>
  <si>
    <t>https://www.spa.usace.army.mil/Portals/16/docs/civilworks/regulatory/CSQT/CSQT%20Workshop%20Presentation_McCarthy%20modified%20090519.pdf?ver=2019-11-13-185402-200</t>
  </si>
  <si>
    <t>https://apps.dtic.mil/sti/pdfs/ADA315737.pdf</t>
  </si>
  <si>
    <t>https://apps.dtic.mil/sti/tr/pdf/ADA622648.pdf</t>
  </si>
  <si>
    <t>https://www.nre.navy.mil/media/document/vince-bertram-presentationpdf</t>
  </si>
  <si>
    <t>https://www.researchgate.net/profile/Kirti-Vishwakarma-5/publication/370865174_Elucidative_Critical_Review_on_Major_Pitfalls_of_MIL-HDBK-217_for_Reliability_and_Need_Analysis_of_Amendment_for_Space_Applications/links/646687dcc9802f2f72e53bd6/Elucidative-Critical-Review-on-Major-Pitfalls-of-MIL-HDBK-217-for-Reliability-and-Need-Analysis-of-Amendment-for-Space-Applications.pdf</t>
  </si>
  <si>
    <t>https://rt.cto.mil/wp-content/uploads/T4_London_Intersection-Between-AI-and-HSR-Presentation-LONDON-FINAL.pdf</t>
  </si>
  <si>
    <t>https://www.ssi.army.mil/EO/NAIHM/PDF/DEOMI%20NAIHM%20Presentation.pdf</t>
  </si>
  <si>
    <t>https://www.saj.usace.army.mil/Portals/44/docs/Environmental/Lake%20O%20Watershed/FINAL_LOW_NEPA_SCOPING_PRESENTATION_web.pdf?ver=2016-07-22-214058-307</t>
  </si>
  <si>
    <t>https://apps.dtic.mil/sti/tr/pdf/ADA602860.pdf</t>
  </si>
  <si>
    <t>https://apps.dtic.mil/sti/tr/pdf/ADA447971.pdf</t>
  </si>
  <si>
    <t>https://apps.dtic.mil/sti/tr/pdf/ADA579452.pdf</t>
  </si>
  <si>
    <t>https://www.transportation.gov/sites/dot.gov/files/docs/NAD%20presentation%20%28general%20overview%29_1.pdf</t>
  </si>
  <si>
    <t>https://docs.littletonpublicschools.net/sites/default/files/Social%20Security%20101.pdf</t>
  </si>
  <si>
    <t>https://www.energy.gov/sites/prod/files/2014/02/f7/gtp_2012peerreview_opening_acoy.pdf</t>
  </si>
  <si>
    <t>https://www.nj.gov/dep/srp//srra/training/sessions/hap_training_slides.pdf</t>
  </si>
  <si>
    <t>https://climatemodeling.science.energy.gov/sites/default/files/USGCRP%20IGIM%20presentation.pdf</t>
  </si>
  <si>
    <t>https://isop.memberclicks.net/assets/ACOP9/documents/ACoP%20Proposal%20Examples_2017.pdf</t>
  </si>
  <si>
    <t>https://www.hhs.nd.gov/sites/www/files/documents/DHS%20Legacy/ssa-medicare-eligibility%20.pdf</t>
  </si>
  <si>
    <t>https://ccastates.org/system/files/event/2021/06/Module%206B%20of%20the%20Compliance%20Monitors%27%20Certificate%20Program.pdf</t>
  </si>
  <si>
    <t>https://ccastates.org/index.php/system/files/event/2021/06/Module_6A_JJSpecialist_PPT_FINAL.pdf</t>
  </si>
  <si>
    <t>https://www.fda.gov/media/106393/download</t>
  </si>
  <si>
    <t>https://www.energy.gov/sites/prod/files/2014/01/f6/pilot_analysis_webinar7-24-12.pdf</t>
  </si>
  <si>
    <t>https://www.blm.gov/sites/default/files/docs/2023-08/CenCal_RAC_Agenda_Sept2023_FINAL_508.pdf</t>
  </si>
  <si>
    <t>https://www.energy.gov/sites/prod/files/2013/12/f5/pilot_analysis_webinar7-24-12.pdf</t>
  </si>
  <si>
    <t>https://www.lexjansen.com/sugi/sgf2007/028-2007-ppt.pdf</t>
  </si>
  <si>
    <t>https://www.texaspedsafety.org/wp-content/uploads/2020/02/TPSC-6.13.19.pdf</t>
  </si>
  <si>
    <t>https://www.casact.org/sites/default/files/presentation/rpm_2018_presentations_rp-7_davis_1.pdf</t>
  </si>
  <si>
    <t>https://www.montgomerycountypa.gov/DocumentCenter/View/34382/The-Judge-Box-Opening-The-Polls-Presentation?bidId=</t>
  </si>
  <si>
    <t>https://nces.ed.gov/forum/pdf/Forum_Guide_to_Virtual_Education_Data_presentation.pdf</t>
  </si>
  <si>
    <t>https://safesupportivelearning.ed.gov/granteeportal/web/system/files/2024-03/MH_Framework_Sectional_Presentation_Resources%20%28002%29.pdf</t>
  </si>
  <si>
    <t>https://www.cftc.gov/sites/default/files/idc/groups/public/@aboutcftc/documents/file/eemac072915_fia.pdf</t>
  </si>
  <si>
    <t>https://www.cftc.gov/sites/default/files/idc/groups/public/@aboutcftc/documents/file/mrac062716_g-sibresolution.pdf</t>
  </si>
  <si>
    <t>https://www.cftc.gov/sites/default/files/files/foia/comment99/foicf9921c014.pdf</t>
  </si>
  <si>
    <t>https://www.cftc.gov/sites/default/files/idc/groups/public/@newsroom/documents/speechandtestimony/opalukken-17.pdf</t>
  </si>
  <si>
    <t>https://www.cftc.gov/sites/default/files/files/foia/comment03/foicf0304c010.pdf</t>
  </si>
  <si>
    <t>https://www.cftc.gov/sites/default/files/files/foia/comment98/foicf9824c007.pdf</t>
  </si>
  <si>
    <t>https://www.cftc.gov/sites/default/files/files/opa/press03/opanotionalfunds.pdf</t>
  </si>
  <si>
    <t>https://www.cftc.gov/sites/default/files/files/foia/comment99/foicf9921c022.pdf</t>
  </si>
  <si>
    <t>https://www.cftc.gov/idc/groups/public/@swaps/documents/dfsubmission/dfsubmission_051215_2376_0.pdf</t>
  </si>
  <si>
    <t>https://www.cftc.gov/sites/default/files/idc/groups/public/@newsroom/documents/file/aac051911_radhakrishnan.pdf</t>
  </si>
  <si>
    <t>https://s1.q4cdn.com/717391049/files/doc_events/2022/FINAL-Updated-PRESENTATION_Investor-Day-2022_with-Daylight_20Sept22.pdf</t>
  </si>
  <si>
    <t>https://s28.q4cdn.com/169506891/files/doc_presentation/2023/corporate-overview-feb-2023.pdf</t>
  </si>
  <si>
    <t>https://s28.q4cdn.com/581450200/files/doc_presentation/2022/06/DT-Midstream-Company-Presentation-June-2022-vF.pdf</t>
  </si>
  <si>
    <t>https://s28.q4cdn.com/169506891/files/doc_presentation/2022/12/Foss_E7777_ASH-2022_final-for-web.pdf</t>
  </si>
  <si>
    <t>https://s22.q4cdn.com/115151820/files/doc_presentations/2023/09/denver-presentation-final.pdf</t>
  </si>
  <si>
    <t>https://s1.q4cdn.com/343380161/files/doc_presentations/2022/WBA-2022-Credit-Suisse-Presentation-FINAL.pdf</t>
  </si>
  <si>
    <t>https://s22.q4cdn.com/894350492/files/doc_presentations/CFO_Presentation_by_Blake_Jorgensen.pdf</t>
  </si>
  <si>
    <t>https://s28.q4cdn.com/700772865/files/doc_presentation/2022/03/CSTL-Acquisition-vFINAL3-04-01-22.pdf</t>
  </si>
  <si>
    <t>https://s23.q4cdn.com/439605527/files/doc_presentations/2023/03/DCI-Q2'23-Earnings-Presentation_2'28'23_Final.pdf</t>
  </si>
  <si>
    <t>https://s28.q4cdn.com/966891126/files/doc_presentation/08/INV_PRES_2Q_2022_Final-updated-(1).pdf</t>
  </si>
  <si>
    <t>https://s2.q4cdn.com/372236871/files/doc_presentations/2024/01/orv_corporate-presentation_dic-21-2023.pdf</t>
  </si>
  <si>
    <t>https://s22.q4cdn.com/158447414/files/doc_financials/2020/q4/HRC-Q4-2020-Earnings-Presentation.pdf</t>
  </si>
  <si>
    <t>https://s25.q4cdn.com/545999524/files/doc_presentations/2021/05/Clarivate-to-Acquire-ProQuest-Presentation-May-17-2021.pdf</t>
  </si>
  <si>
    <t>https://learnq.b-cdn.net/wp-content/uploads/2023/10/FREE-Key-Health-and-Safety-Compliance-Considerations-Visual.pdf</t>
  </si>
  <si>
    <t>https://s28.q4cdn.com/781576035/files/doc_presentation/2020/01/28/Q4-2019-Earnings-Charts-FINAL-presentation-January-28-2020.pdf</t>
  </si>
  <si>
    <t>https://s1.q4cdn.com/269973923/files/doc_presentations/2017-Investor-Day-Presentation-Final.pdf</t>
  </si>
  <si>
    <t>https://s201.q4cdn.com/120347489/files/doc_presentations/2023/09/Talos-Energy-2023-09-05-September-2023-Investor-Presentation-vFINAL.pdf</t>
  </si>
  <si>
    <t>https://scholarlycommons.law.hofstra.edu/cgi/viewcontent.cgi?filename=0&amp;article=1002&amp;context=lectures_scholar_in_residence&amp;type=additional</t>
  </si>
  <si>
    <t>https://scholarlycommons.law.hofstra.edu/cgi/viewcontent.cgi?filename=0&amp;article=1001&amp;context=lectures_siben&amp;type=additional</t>
  </si>
  <si>
    <t>https://scholarlycommons.law.hofstra.edu/cgi/viewcontent.cgi?article=1067&amp;context=jisle</t>
  </si>
  <si>
    <t>https://scholarlycommons.law.hofstra.edu/cgi/viewcontent.cgi?article=1103&amp;context=hlr</t>
  </si>
  <si>
    <t>https://scholarlycommons.law.hofstra.edu/cgi/viewcontent.cgi?article=1976&amp;context=faculty_scholarship&amp;httpsredir=1&amp;referer=</t>
  </si>
  <si>
    <t>https://scholarlycommons.law.hofstra.edu/cgi/viewcontent.cgi?referer=&amp;httpsredir=1&amp;article=1319&amp;context=faculty_scholarship</t>
  </si>
  <si>
    <t>https://scholarlycommons.law.hofstra.edu/cgi/viewcontent.cgi?article=3016&amp;context=hlr</t>
  </si>
  <si>
    <t>https://scholarlycommons.law.hofstra.edu/cgi/viewcontent.cgi?article=1014&amp;context=jibl</t>
  </si>
  <si>
    <t>https://scholarlycommons.law.hofstra.edu/cgi/viewcontent.cgi?article=2805&amp;context=hlr</t>
  </si>
  <si>
    <t>https://scholarlycommons.law.hofstra.edu/cgi/viewcontent.cgi?article=2171&amp;context=faculty_scholarship</t>
  </si>
  <si>
    <t>https://www.ned.uscourts.gov/internetDocs/juryInstructionsBank/Criminal/02cr3034%20Initial-RGK.pdf</t>
  </si>
  <si>
    <t>https://www.ned.uscourts.gov/internetDocs/juryInstructionsBank/Criminal/08cr3178%20Initial-RGK.pdf</t>
  </si>
  <si>
    <t>https://www.ned.uscourts.gov/internetDocs/juryInstructionsBank/Criminal/04cr297%20Initial-JFB.pdf</t>
  </si>
  <si>
    <t>https://www.ned.uscourts.gov/internetDocs/juryInstructionsBank/Criminal/18cr35%20Final-RFR.pdf</t>
  </si>
  <si>
    <t>https://www.ned.uscourts.gov/internetDocs/juryInstructionsBank/Criminal/20cr200%20Final-RFR.pdf</t>
  </si>
  <si>
    <t>https://www.ned.uscourts.gov/internetDocs/juryInstructionsBank/Criminal/20cr38%20Final-RFR.pdf</t>
  </si>
  <si>
    <t>https://www.ned.uscourts.gov/internetDocs/juryInstructionsBank/Criminal/19cr147%20Final-RFR.pdf</t>
  </si>
  <si>
    <t>https://www.ned.uscourts.gov/internetDocs/juryInstructionsBank/Criminal/06cr32%20Final-JFB.pdf</t>
  </si>
  <si>
    <t>https://www.ned.uscourts.gov/internetDocs/juryInstructionsBank/Criminal/20cr268%20Final-BCB.pdf</t>
  </si>
  <si>
    <t>https://www.ned.uscourts.gov/internetDocs/juryInstructionsBank/Criminal/19cr110%20Final-RFR.pdf</t>
  </si>
  <si>
    <t>https://www.bumc.bu.edu/facdev-medicine/files/2010/12/dos-and-donts-poster-presentation-Steven-M-Block.pdf</t>
  </si>
  <si>
    <t>https://www.ou.edu/cas-online/website/documents/Exporting%20Powerpoint%20as%20Video.pdf</t>
  </si>
  <si>
    <t>https://www.jcu.edu/sites/default/files/2021-02/Virtual%20Poster%20Presentation%20Guidelines_0.pdf</t>
  </si>
  <si>
    <t>https://jurnalteknodik.kemdikbud.go.id/index.php/jurnalteknodik/article/download/138/137/137</t>
  </si>
  <si>
    <t>https://www.depedmisor.com/uploads/1/3/2/5/13258713/_presentation_of_candidates_for_graduation.pdf</t>
  </si>
  <si>
    <t>https://www.ugr.es/~isanz/archivos_howtodoyour/8%20things%20you%20should%20avoid%20in%20your%20presentation.pdf</t>
  </si>
  <si>
    <t>https://www.egr.msu.edu/classes/me481/somerton/course/SolarWorms/Lesson%205pdf.pdf</t>
  </si>
  <si>
    <t>https://www.chino.k12.ca.us/cms/lib8/CA01902308/Centricity/Domain/1701/PowerPoint%20-%20Rules%20of%20Seven.pdf</t>
  </si>
  <si>
    <t>https://www.adelaide.edu.au/english-for-uni/ua/media/60/op-presentation-2-student-handout.pdf</t>
  </si>
  <si>
    <t>https://www.shrs.pitt.edu/sites/default/files/library/documents/support/Printing%20Multiple%20PowerPoint%20Slides%20on%20One%20Page.pdf</t>
  </si>
  <si>
    <t>https://maths.ucd.ie/modules/sci10010/SCI10010%20-%2012%20Seminars%20and%20Presentations.pdf</t>
  </si>
  <si>
    <t>https://acampo.pagesperso-orange.fr/3_animations/2020_presentation_CMCM.pdf</t>
  </si>
  <si>
    <t>https://www.kansai-u.ac.jp/fl/publication/pdf_forum/8/04_mark_35.pdf</t>
  </si>
  <si>
    <t>https://nios.ac.in/media/documents/SrSec318NEW/318_Economics_Eng/318_Economics_Eng_Lesson7.pdf</t>
  </si>
  <si>
    <t>https://fr.unesco.org/sites/default/files/mow_project_description_form_fr.pdf</t>
  </si>
  <si>
    <t>https://ssp.jst.go.jp/jcff/media/files/201708/jp/posters/13_EN.pdf</t>
  </si>
  <si>
    <t>https://www.rilegislature.gov/Special/comdoc/House%20Oversight/03-18-2021-Non%20Returning%20Student%20Survey%20Presentation%202017%20and%202018.pdf</t>
  </si>
  <si>
    <t>https://eohhs.ri.gov/sites/g/files/xkgbur226/files/Portals/0/Uploads/Documents/Workforce/Farnham_CHTpresentation2017Summit.pdf</t>
  </si>
  <si>
    <t>https://www.rilegislature.gov/Special/comdoc/Senate%20Finance%205212020/RI%20Health%20Care%20Association%20presentation%20to%20Sen%20Finance%20Cmte%2011-22-21.pdf</t>
  </si>
  <si>
    <t>https://www.dhcs.ca.gov/services/ccs/Documents/CCS-RPMQ-February-2024-Presentation.pdf</t>
  </si>
  <si>
    <t>https://www.rilegislature.gov/housefiscalreport/2020/March%2016%20%20-%20ARPA%20Projects%20Behavioral%20Healthcare.pdf</t>
  </si>
  <si>
    <t>https://apps.ccc.edu/brpublic/2018/dec/33643.pdf</t>
  </si>
  <si>
    <t>https://www.rilegislature.gov/housefiscalreport/Briefings%20and%20Presentations/2020%20Session/Agencies/EOHHS%20FY%202021.pdf</t>
  </si>
  <si>
    <t>https://www.worcesterma.gov/agendas-minutes/mcrwb/standing-committees/youth-council/2021/20211209.pdf</t>
  </si>
  <si>
    <t>https://www.rilegislature.gov/housefiscalreport/2020/Housing%20FY%202025.pdf</t>
  </si>
  <si>
    <t>https://www.rilegislature.gov/Special/comdoc/House%20Oversight%202022/02-17-2022---Presentation-DHS%20Master%20Org%20Charts_02.15.22.pdf</t>
  </si>
  <si>
    <t>https://www.openbriefing.com/files/1923/IMF_FYR_200815_Presentation.pdf</t>
  </si>
  <si>
    <t>https://www.openbriefing.com/Briefing.aspx/PDF/3047</t>
  </si>
  <si>
    <t>https://www.openbriefing.com/AsxDownload.aspx?pdfUrl=Report%2FComNews%2F20200819%2F02268445.pdf</t>
  </si>
  <si>
    <t>https://www.openbriefing.com/AsxDownload.aspx?pdfUrl=Report%2FComNews%2F20200709%2F02253492.pdf</t>
  </si>
  <si>
    <t>https://www.openbriefing.com/AsxDownload.aspx?pdfUrl=Report%2FComNews%2F20181026%2F02039926.pdf</t>
  </si>
  <si>
    <t>https://www.openbriefing.com/AsxDownload.aspx?pdfUrl=Report%2FComNews%2F20180815%2F02009536.pdf</t>
  </si>
  <si>
    <t>https://www.openbriefing.com/AsxDownload.aspx?pdfUrl=Report%2FComNews%2F20201110%2F02306954.pdf</t>
  </si>
  <si>
    <t>https://www.openbriefing.com/AsxDownload.aspx?pdfUrl=Report%2FComNews%2F20180807%2F02007181.pdf</t>
  </si>
  <si>
    <t>https://www.openbriefing.com/AsxDownload.aspx?pdfUrl=Report%2FComNews%2F20200827%2F02272570.pdf</t>
  </si>
  <si>
    <t>https://scholarlycommons.law.hofstra.edu/cgi/viewcontent.cgi?filename=0&amp;article=1020&amp;context=lectures_siben&amp;type=additional</t>
  </si>
  <si>
    <t>https://scholarlycommons.law.hofstra.edu/cgi/viewcontent.cgi?article=1771&amp;context=faculty_scholarship</t>
  </si>
  <si>
    <t>https://scholarlycommons.law.hofstra.edu/cgi/viewcontent.cgi?referer=&amp;httpsredir=1&amp;article=1050&amp;context=faculty_scholarship</t>
  </si>
  <si>
    <t>https://scholarlycommons.law.hofstra.edu/cgi/viewcontent.cgi?article=1721&amp;context=faculty_scholarship</t>
  </si>
  <si>
    <t>https://scholarlycommons.law.hofstra.edu/cgi/viewcontent.cgi?article=2626&amp;context=hlr</t>
  </si>
  <si>
    <t>https://scholarlycommons.law.hofstra.edu/cgi/viewcontent.cgi?article=2706&amp;context=hlr</t>
  </si>
  <si>
    <t>https://scholarlycommons.law.hofstra.edu/cgi/viewcontent.cgi?referer=&amp;httpsredir=1&amp;article=1977&amp;context=hlr</t>
  </si>
  <si>
    <t>https://scholarlycommons.law.hofstra.edu/cgi/viewcontent.cgi?article=1280&amp;context=hlr</t>
  </si>
  <si>
    <t>https://scholarlycommons.law.hofstra.edu/cgi/viewcontent.cgi?referer=&amp;httpsredir=1&amp;article=1014&amp;context=faculty_scholarship</t>
  </si>
  <si>
    <t>https://scholarlycommons.law.hofstra.edu/cgi/viewcontent.cgi?article=2180&amp;context=hlr</t>
  </si>
  <si>
    <t>https://www.cftc.gov/sites/default/files/files/foia/comment99/foicf9921c007.pdf</t>
  </si>
  <si>
    <t>https://www.cftc.gov/sites/default/files/idc/groups/public/@newsroom/documents/file/metalmarkets032510_norrish.pdf</t>
  </si>
  <si>
    <t>https://www.cftc.gov/sites/default/files/files/foia/comment99/foicf9921c021.pdf</t>
  </si>
  <si>
    <t>https://www.cftc.gov/sites/default/files/idc/groups/public/@newsroom/documents/generic/eemac022615_lasala2.pdf</t>
  </si>
  <si>
    <t>https://www.cftc.gov/sites/default/files/idc/groups/public/@aboutcftc/documents/file/eemac022516_campbell_mcindoe.pdf</t>
  </si>
  <si>
    <t>https://www.cftc.gov/sites/default/files/idc/groups/public/@swaps/documents/dfsubmission/dfsubmission1_011112-trans.pdf</t>
  </si>
  <si>
    <t>https://www.cftc.gov/sites/default/files/idc/groups/public/@aboutcftc/documents/file/eemac051309_chirichellas.pdf</t>
  </si>
  <si>
    <t>https://www.cftc.gov/media/7356/VCMConvening060222_Kierstead/download</t>
  </si>
  <si>
    <t>https://www.cftc.gov/sites/default/files/files/foia/comment00/foicf0022b007.pdf</t>
  </si>
  <si>
    <t>https://www.cftc.gov/sites/default/files/idc/groups/public/@newsroom/documents/file/wg4presentation062012.pdf</t>
  </si>
  <si>
    <t>https://ucrel.lancs.ac.uk/publications/cl2003/CL2001%20conference/papers/ikeo.pdf</t>
  </si>
  <si>
    <t>https://www.researchgate.net/profile/Mahaboob-Vali-Shaik-2/publication/290884023_A_study_on_risk_factors_and_clinical_presentation_of_ectopic_pregnancy_in_women_attending_a_tertiary_care_centre/links/569c78af08aeeea985a5b844/A-study-on-risk-factors-and-clinical-presentation-of-ectopic-pregnancy-in-women-attending-a-tertiary-care-centre.pdf</t>
  </si>
  <si>
    <t>https://www.cl.cam.ac.uk/teaching/group-projects/FinalBooklet.pdf</t>
  </si>
  <si>
    <t>https://www.aku.edu/mcpk/obs-gyn/Documents/Welcoming%20Joy.pdf?fs=e&amp;s=cl</t>
  </si>
  <si>
    <t>https://moderngov.threerivers.gov.uk/documents/s6596/Item%2006-%20W2CL%20Presentation.pdf</t>
  </si>
  <si>
    <t>https://classetraining.co.uk/wp-content/uploads/2021/10/Presentation-language-2-introduce-topic-and-outline-structure.pdf</t>
  </si>
  <si>
    <t>https://www.enel.cl/content/dam/enel-cl/inversionistas/enel-chile/informacion-para-el-accionista/presentaciones/2019/enel-chile-ir-presentation-june-2019.pdf</t>
  </si>
  <si>
    <t>https://www.aguasandinasinversionistas.cl/~/media/Files/A/Aguas-IR-v2/presentations/en/aguas-andinas-corporate-presentation-larrainvial-andean-conference-march-7-8-2017.pdf</t>
  </si>
  <si>
    <t>https://rbs.rdsoft.ch/h/detail/citizen/pdf/1000854.pdf</t>
  </si>
  <si>
    <t>https://www.arauco.cl/wp-content/uploads/2020/06/2019.12-Corporate-Presentation-VF2.pdf</t>
  </si>
  <si>
    <t>https://www.arauco.cl/argentina/wp-content/uploads/2022/09/2022.03-Corporate-Presentation.pdf</t>
  </si>
  <si>
    <t>https://investor.bancoestado.cl/documents/corporate-presentation/august-2022</t>
  </si>
  <si>
    <t>https://www.ned.uscourts.gov/internetDocs/juryInstructionsBank/Criminal/20cr186%20Final-RFR.pdf</t>
  </si>
  <si>
    <t>https://www.ned.uscourts.gov/internetDocs/juryInstructionsBank/Criminal/20cr40%20Final-BCB.pdf</t>
  </si>
  <si>
    <t>https://www.ned.uscourts.gov/internetDocs/juryInstructionsBank/Criminal/20cr72%20Final-RFR.pdf</t>
  </si>
  <si>
    <t>https://www.ned.uscourts.gov/internetDocs/juryInstructionsBank/Criminal/18cr333%20Final-BCB.pdf</t>
  </si>
  <si>
    <t>https://www.ned.uscourts.gov/internetDocs/fpc/minutes/fpcMinutes_2005-04-15.pdf</t>
  </si>
  <si>
    <t>https://www.ned.uscourts.gov/internetDocs/juryInstructionsBank/Criminal/20cr209%20Final-JMG.pdf</t>
  </si>
  <si>
    <t>https://www.ned.uscourts.gov/internetDocs/juryInstructionsBank/Criminal/19cr276%20Final-RFR.pdf</t>
  </si>
  <si>
    <t>https://www.ned.uscourts.gov/internetDocs/juryInstructionsBank/Criminal/20cr317%20Final-RFR.pdf</t>
  </si>
  <si>
    <t>https://www.ned.uscourts.gov/internetDocs/juryInstructionsBank/Criminal/19cr394%20Final-BCB.pdf</t>
  </si>
  <si>
    <t>https://www.ned.uscourts.gov/internetDocs/juryInstructionsBank/Criminal/21cr117%20Final-BCB.pdf</t>
  </si>
  <si>
    <t>https://www.sf.gov/sites/default/files/2024-01/FINAL-Eng-Asylee%20Orientation%20Jan%202024_forWebsite.pdf</t>
  </si>
  <si>
    <t>https://www.jcjc.pa.gov/Documents/FY21-22%20JCJC%20Budget%20Hearing%20Package.pdf</t>
  </si>
  <si>
    <t>https://files.dep.state.pa.us/environmentalcleanupbrownfields/brownfieldredevelopment/BrownfieldRedevelopmentPortalFiles/guides/local%20government%20handbook-5-21-14.pdf</t>
  </si>
  <si>
    <t>https://boe.hawaii.gov/Meetings/Notices/Meeting%20Material%20Library/GBM_07092020__Presentation%20on%20DOE%20Comprehensive%20Reopening%20Schools%20Plan%20for%20the%2020-21%20SY.pdf</t>
  </si>
  <si>
    <t>https://winnf.memberclicks.net/assets/Proceedings/2021Virtual/Tim%20Harrington%20UWB%20Alliance%20Presentation%20WInnComm%202021.pdf</t>
  </si>
  <si>
    <t>https://www.ineos.com/globalassets/ineos-group/businesses/ineos-enterprises/investor-relations/private/presentations/2023-03-ineos-enterprises---lender-presentation_vf.pdf</t>
  </si>
  <si>
    <t>https://www.iso-ne.com/static-assets/documents/2018/02/a2_implementation_of_revised_ieee_standard_1547_presentation.pdf</t>
  </si>
  <si>
    <t>https://fapesp.br/files/upload/15910/caiosiemensenergy.pdf</t>
  </si>
  <si>
    <t>https://www.heidelbergmaterials.com/sites/default/files/assets/document/2016_trading_statement_presentation.pdf</t>
  </si>
  <si>
    <t>https://www.omron.com/global/en/assets/file/ir/irlib/20230727_presentation_script_e.pdf</t>
  </si>
  <si>
    <t>https://www.appa.org/wp-content/uploads/2020/11/SIEMENSEU.pdf</t>
  </si>
  <si>
    <t>https://www.atlasengineeredproducts.com/dist/assets/presentation/Investor-Deck-May-2023-Rev-2.3.8-compressed.pdf</t>
  </si>
  <si>
    <t>https://cecascotland.co.uk/wp-content/uploads/2018/11/Siemens-Rail-Presentation-20.11.18.pdf</t>
  </si>
  <si>
    <t>https://www.sfhp.org/wp-content/files/providers/Best_Practices/KathrynSchopmeyerPresentation.pdf</t>
  </si>
  <si>
    <t>https://rechargebatteries.org/wp-content/uploads/2020/01/2-Initiation-presentation-MDBTC_matthew_keyser-nrel-nasa_internal_short_circuit_instigator_in_lithium_ion_cells_03_2018.pdf</t>
  </si>
  <si>
    <t>https://acsoncampus.acs.org/wp-content/uploads/2017/11/top-10-poster-tips-1.pdf?utm_%20%20%20source=pom&amp;src=PUBS_0322_SMM_SERB_PosterContent_2022</t>
  </si>
  <si>
    <t>https://scholarlycommons.law.hofstra.edu/cgi/viewcontent.cgi?article=1050&amp;context=hlelj</t>
  </si>
  <si>
    <t>https://scholarlycommons.law.hofstra.edu/cgi/viewcontent.cgi?article=1881&amp;context=hlr</t>
  </si>
  <si>
    <t>https://scholarlycommons.law.hofstra.edu/cgi/viewcontent.cgi?article=1240&amp;context=jibl</t>
  </si>
  <si>
    <t>https://scholarlycommons.law.hofstra.edu/cgi/viewcontent.cgi?article=2861&amp;context=hlr</t>
  </si>
  <si>
    <t>https://scholarlycommons.law.hofstra.edu/cgi/viewcontent.cgi?article=2295&amp;context=faculty_scholarship</t>
  </si>
  <si>
    <t>https://scholarlycommons.law.hofstra.edu/cgi/viewcontent.cgi?article=1320&amp;context=jibl</t>
  </si>
  <si>
    <t>https://scholarlycommons.law.hofstra.edu/cgi/viewcontent.cgi?referer=&amp;httpsredir=1&amp;article=1974&amp;context=faculty_scholarship</t>
  </si>
  <si>
    <t>https://scholarlycommons.law.hofstra.edu/cgi/viewcontent.cgi?article=1533&amp;context=hlelj</t>
  </si>
  <si>
    <t>https://scholarlycommons.law.hofstra.edu/cgi/viewcontent.cgi?article=3004&amp;context=hlr</t>
  </si>
  <si>
    <t>https://s21.q4cdn.com/399680738/files/doc_financials/2020/q2/Q2-2020-FB-Earnings-Presentation.pdf</t>
  </si>
  <si>
    <t>https://s29.q4cdn.com/584607104/files/doc_presentation/2023/11/2023-EEI-Presentation.pdf</t>
  </si>
  <si>
    <t>https://s24.q4cdn.com/875787111/files/doc_events/2024/Jan/10/20240110-cmco-cjs-conference-presentation-final.pdf</t>
  </si>
  <si>
    <t>https://s27.q4cdn.com/357966323/files/doc_presentations/2022/2022_ICR_Conference_Presentation_01.10.22_NO-VIDEO-FINAL.pdf</t>
  </si>
  <si>
    <t>https://s25.q4cdn.com/376120126/files/doc_presentations/Deckers-Investor-Presentation-November-2017.pdf</t>
  </si>
  <si>
    <t>https://s1.q4cdn.com/050606653/files/doc_presentations/2015/Shareholder-Presentation-webcast-final_v001_w53904.pdf</t>
  </si>
  <si>
    <t>https://s201.q4cdn.com/979379719/files/doc_presentations/2023/Sep/22/avidty-science-aquisition-presentation.pdf</t>
  </si>
  <si>
    <t>https://cdn.gihub.org/umbraco/media/1652/20170913-ipfa-presentation-outlook-compass.pdf</t>
  </si>
  <si>
    <t>https://cob.org/wp-content/uploads/final-recommendations-presentation-flyer-james-st.pdf</t>
  </si>
  <si>
    <t>https://cbe.udel.edu/wp-content/uploads/2019/06/ButtreyD_cv.pdf</t>
  </si>
  <si>
    <t>https://www.rcboe.org/cms/lib010/GA01903614/Centricity/Domain/1030/Transformations%20of%20Functions%20-%20Part%201.pdf</t>
  </si>
  <si>
    <t>https://www.openbriefing.com/AsxDownload.aspx?pdfUrl=Report%2FComNews%2F20200303%2F02209939.pdf</t>
  </si>
  <si>
    <t>https://www.openbriefing.com/AsxDownload.aspx?pdfUrl=Report%2FComNews%2F20191108%2F02170959.pdf</t>
  </si>
  <si>
    <t>https://www.openbriefing.com/AsxDownload.aspx?pdfUrl=Report%2FComNews%2F20200528%2F02239546.pdf</t>
  </si>
  <si>
    <t>https://www.openbriefing.com/Briefing.aspx/PDF/2935</t>
  </si>
  <si>
    <t>https://www.openbriefing.com/AsxDownload.aspx?pdfUrl=Report%2FComNews%2F20200601%2F02240351.pdf</t>
  </si>
  <si>
    <t>https://www.openbriefing.com/AsxDownload.aspx?pdfUrl=Report%2FComNews%2F20200914%2F02280362.pdf</t>
  </si>
  <si>
    <t>https://www.openbriefing.com/AsxDownload.aspx?pdfUrl=Report%2FComNews%2F20160708%2F01756009.pdf</t>
  </si>
  <si>
    <t>https://www.openbriefing.com/AsxDownload.aspx?pdfUrl=Report%2FComNews%2F20190404%2F02093143.pdf</t>
  </si>
  <si>
    <t>https://www.openbriefing.com/AsxDownload.aspx?pdfUrl=Report%2FComNews%2F20200430%2F02230062.pdf</t>
  </si>
  <si>
    <t>https://www.openbriefing.com/AsxDownload.aspx?pdfUrl=Report%2FComNews%2F20190826%2F02137960.pdf</t>
  </si>
  <si>
    <t>https://www.cftc.gov/filings/ptc/ptc040821iceusdcm001.pdf</t>
  </si>
  <si>
    <t>https://www.cftc.gov/sites/default/files/idc/groups/public/@newsroom/documents/file/cftcsec081110minutes.pdf</t>
  </si>
  <si>
    <t>https://www.cftc.gov/sites/default/files/idc/groups/public/@otherif/documents/ifdocs/annuareportcco.pdf</t>
  </si>
  <si>
    <t>https://www.cftc.gov/sites/default/files/idc/groups/public/@aboutcftc/documents/file/aac120914presentations_lehman.pdf</t>
  </si>
  <si>
    <t>https://www.cftc.gov/idc/groups/public/%40swaps/documents/dfsubmission/dfsubmission12_120511-trans.pdf</t>
  </si>
  <si>
    <t>https://www.cftc.gov/sites/default/files/idc/groups/public/@lrlettergeneral/documents/letter/01-60.pdf</t>
  </si>
  <si>
    <t>https://www.cftc.gov/sites/default/files/idc/groups/public/@lrfederalregister/documents/file/2012-26298a.pdf</t>
  </si>
  <si>
    <t>https://www.cftc.gov/stellent/groups/public/@rulesandproducts/documents/ifdocs/rul072211cbot001.pdf</t>
  </si>
  <si>
    <t>https://www.cftc.gov/media/3296/TAC_minutes100319/download</t>
  </si>
  <si>
    <t>https://www.cftc.gov/sites/default/files/2020/08/1597692190/openmeeting_112519_Transcript.pdf</t>
  </si>
  <si>
    <t>https://oig.usaid.gov/sites/default/files/2023-12/3-000-24-008-T.pdf</t>
  </si>
  <si>
    <t>https://www.meity.gov.in/writereaddata/files/DIA_Presentation%2009.03.2023%20Final.pdf</t>
  </si>
  <si>
    <t>https://www.srs.gov/general/outreach/srs-cab/library/meetings/2014/fdsr/0422_fdsr_meeting_summary.pdf</t>
  </si>
  <si>
    <t>https://www.econ2.jhu.edu/people/ccarroll/papers/cssUSSaving-Slides.pdf</t>
  </si>
  <si>
    <t>https://www.cuny.edu/wp-content/uploads/sites/4/page-assets/about/administration/offices/ehsrm/councils/rmbc/RMBC-Minutes-Apr-2019.pdf</t>
  </si>
  <si>
    <t>https://broadbandusa.ntia.gov/sites/default/files/2021-08/FINAL%20TBCP%20Webinar%2008.11.21_OTIA_0.pdf</t>
  </si>
  <si>
    <t>https://ordspub.epa.gov/ords/eims/eimscomm.getfile?p_download_id=546576</t>
  </si>
  <si>
    <t>https://www.nichd.nih.gov/sites/default/files/about/meetings/2014/Documents/farwell_part_1b.pdf</t>
  </si>
  <si>
    <t>https://public.staging.cdph.ca.gov/Programs/CEH/DRSEM/CDPH%20Document%20Library/EMB/REHS/Campylobacter.pdf</t>
  </si>
  <si>
    <t>https://ww2.arb.ca.gov/sites/default/files/2020-05/May%205%202020%20EVR%20Workshop%20Rev1.pdf</t>
  </si>
  <si>
    <t>https://broadbandusa.ntia.doc.gov/sites/default/files/2021-06/CMC%20Webinar%203%20PPT.pdf</t>
  </si>
  <si>
    <t>https://www.casact.org/sites/default/files/presentation/annual_2018_presentations_c-35_1.pdf</t>
  </si>
  <si>
    <t>https://carcga.org/pdf/CARCGA%20Panel-GIS%20Implementation%20Journey-A%20discussion%20with%20municipalities%2001-20-2022.pdf</t>
  </si>
  <si>
    <t>https://www.pps.net/cms/lib/OR01913224/Centricity/Domain/56/SSA%20Retirement%20Benefits%20Overview%20-%202022_event%20organizer.pdf</t>
  </si>
  <si>
    <t>https://cab.srs.gov/library/meetings/2015/slm/April%2014%20SLM%20Committee%20meeting.pdf</t>
  </si>
  <si>
    <t>https://cab.srs.gov/library/meetings/2014/fdsr/0422_fdsr_meeting_summary.pdf</t>
  </si>
  <si>
    <t>https://www.ned.uscourts.gov/internetDocs/hr/positionAnnouncements/2018/18-06%20Judicial%20Assistant.pdf</t>
  </si>
  <si>
    <t>https://www.ned.uscourts.gov/internetDocs/hr/positionAnnouncements/2023/23-03%20Probation%20Officer.pdf</t>
  </si>
  <si>
    <t>https://www.rilegislature.gov/housefiscalreport/2020/March%209%20%20-%20ARPA%20Projects%20Housing.pdf</t>
  </si>
  <si>
    <t>https://www.rilegislature.gov/housefiscalreport/Briefings%20and%20Presentations/2016%20Session/Articles/March%209%20-%20Article%205%20Questions%203,%204,%20and%206.pdf</t>
  </si>
  <si>
    <t>https://www.narragansettri.gov/DocumentCenter/View/6609/TC-CRS-Presentation05-15-2017?bidId=</t>
  </si>
  <si>
    <t>https://eohhs.ri.gov/sites/g/files/xkgbur226/files/Portals/0/Uploads/Documents/Workforce/JobsfortheFuturePresentation120616.pdf</t>
  </si>
  <si>
    <t>https://eohhs.ri.gov/media/32956/download?language=en</t>
  </si>
  <si>
    <t>https://www.rilegislature.gov/housefiscalreport/2020/ARPA%20Supplemental%202021%206494%20Sub%20A.pdf</t>
  </si>
  <si>
    <t>https://scholarlycommons.law.hofstra.edu/cgi/viewcontent.cgi?article=1734&amp;context=faculty_scholarship</t>
  </si>
  <si>
    <t>https://scholarlycommons.law.hofstra.edu/cgi/viewcontent.cgi?referer=&amp;httpsredir=1&amp;article=1985&amp;context=faculty_scholarship</t>
  </si>
  <si>
    <t>https://scholarlycommons.law.hofstra.edu/cgi/viewcontent.cgi?article=1171&amp;context=faculty_scholarship</t>
  </si>
  <si>
    <t>https://scholarlycommons.law.hofstra.edu/cgi/viewcontent.cgi?article=2415&amp;context=faculty_scholarship</t>
  </si>
  <si>
    <t>https://scholarlycommons.law.hofstra.edu/cgi/viewcontent.cgi?article=1158&amp;context=faculty_scholarship</t>
  </si>
  <si>
    <t>https://scholarlycommons.law.hofstra.edu/cgi/viewcontent.cgi?article=2792&amp;context=hlr</t>
  </si>
  <si>
    <t>https://scholarlycommons.law.hofstra.edu/cgi/viewcontent.cgi?article=1161&amp;context=acteclj</t>
  </si>
  <si>
    <t>https://scholarlycommons.law.hofstra.edu/cgi/viewcontent.cgi?article=2360&amp;context=faculty_scholarship</t>
  </si>
  <si>
    <t>https://scholarlycommons.law.hofstra.edu/cgi/viewcontent.cgi?referer=&amp;httpsredir=1&amp;article=1435&amp;context=faculty_scholarship</t>
  </si>
  <si>
    <t>https://scholarlycommons.law.hofstra.edu/cgi/viewcontent.cgi?article=2077&amp;context=hlr</t>
  </si>
  <si>
    <t>https://www.nccourts.gov/assets/inline-files/Script-of-PE-powerpoint-for-posting-with-presentation.pdf?BYlY.nWDH3kQpZZnwqPbNGv6DM9HxMeG</t>
  </si>
  <si>
    <t>https://www.nj.gov/education/standards/docs/sboe/Presentation_NJSLS_Math_April_2023.pdf</t>
  </si>
  <si>
    <t>https://www.nj.gov/education/sboe/meetings/agenda/2023/July/public/5c2_Chapter_15_Bilingual_Education_presentation.pdf</t>
  </si>
  <si>
    <t>https://www.michigan.gov/-/media/Project/Websites/mde/2018/08/30/Item_C_Presentation_on_Teacher_Preparation_Requirements_Clinical_Experience_Requirements_a.pdf?rev=202784887e794cbc86cd77d7aa48a65b</t>
  </si>
  <si>
    <t>https://www.nj.gov/education/sboe/meetings/agenda/2021/October/public/5c2%20Bilingual%20Education%20presentation.pdf</t>
  </si>
  <si>
    <t>https://www.mvs.usace.army.mil/Portals/54/docs/navigation/RRAT/2023/Crains%20Island%20RRAT%20Presentation%202023-09-12.pdf?ver=QpwpDNspj2eIPefYU3ljxA%3d%3d</t>
  </si>
  <si>
    <t>https://www.hpc.mil/images/hpcdocs/ngwd/hip_mentors_briefcase/GUIDELINES--Oral-Presentation.pdf</t>
  </si>
  <si>
    <t>https://www.acq.osd.mil/dpap/dars/publicmeeting/presentations/Applied_DNA_Sciences_Presentation.pdf</t>
  </si>
  <si>
    <t>https://apps.dtic.mil/sti/pdfs/ADA456988.pdf</t>
  </si>
  <si>
    <t>https://apps.dtic.mil/sti/pdfs/ADA593473.pdf</t>
  </si>
  <si>
    <t>https://www.poj.usace.army.mil/Portals/33/KAB%20ROM%20Handbook.pdf</t>
  </si>
  <si>
    <t>https://www.931arw.afrc.af.mil/portals/125/documents/AFD-061103-021.pdf</t>
  </si>
  <si>
    <t>https://lyster.tricare.mil/Portals/61/Documents/LAHC%20PCMH%20Brochure%20web%20version%20SEPT%202023.pdf</t>
  </si>
  <si>
    <t>https://apps.dtic.mil/sti/tr/pdf/ADA368968.pdf</t>
  </si>
  <si>
    <t>https://apps.dtic.mil/sti/tr/pdf/ADA302588.pdf</t>
  </si>
  <si>
    <t>https://www.elliottelectric.com/Media/11081-MIL</t>
  </si>
  <si>
    <t>https://www.armyupress.army.mil/Portals/7/Army-Press-Online-Journal/documents/2019/Gerasimov-2019.pdf</t>
  </si>
  <si>
    <t>https://www.afcec.af.mil/Portals/17/documents/BRAC/17%20May%202023%20RAB/Final%20RAB_Presentation_May_2023.pdf?ver=WNayJXQupTb9HV9fM9JbYA%3d%3d</t>
  </si>
  <si>
    <t>https://apps.dtic.mil/sti/pdfs/ADA441890.pdf</t>
  </si>
  <si>
    <t>https://apps.dtic.mil/sti/tr/pdf/ADA456988.pdf</t>
  </si>
  <si>
    <t>https://www.saj.usace.army.mil/Portals/44/docs/Environmental/Loxahatchee%20WRP/19March2015/FDOT_Presentation.pdf</t>
  </si>
  <si>
    <t>https://www.cftc.gov/media/4246/TAC071620_BTCStockVolatility/download</t>
  </si>
  <si>
    <t>https://www.cftc.gov/sites/default/files/idc/groups/public/@lrfederalregister/documents/file/e8-14551a.pdf</t>
  </si>
  <si>
    <t>https://www.cftc.gov/media/2441/LabCFTC_OfficeHours092619/download</t>
  </si>
  <si>
    <t>https://www.cftc.gov/sites/default/files/idc/groups/public/@lrfederalregister/documents/file/2011-8346a.pdf</t>
  </si>
  <si>
    <t>https://www.cftc.gov/media/2726/tac_100319agenda/download</t>
  </si>
  <si>
    <t>https://www.cftc.gov/sites/default/files/2020/08/1597701902/openmeeting_121019_Transcript.pdf</t>
  </si>
  <si>
    <t>https://www.cftc.gov/sites/default/files/2020/02/1581536992/gmactranscript092419.pdf</t>
  </si>
  <si>
    <t>https://www.cftc.gov/media/3256/openmeetingagenda121819/download</t>
  </si>
  <si>
    <t>https://www.cftc.gov/media/3076/openmeetingagenda112519/download</t>
  </si>
  <si>
    <t>https://www.cftc.gov/ucm/groups/public/@lrenforcementactions/documents/legalpleading/enfhudgenscomplaint051308.pdf</t>
  </si>
  <si>
    <t>https://scholarlycommons.law.hofstra.edu/cgi/viewcontent.cgi?article=1231&amp;context=faculty_scholarship</t>
  </si>
  <si>
    <t>https://scholarlycommons.law.hofstra.edu/cgi/viewcontent.cgi?article=2037&amp;context=hlr</t>
  </si>
  <si>
    <t>https://scholarlycommons.law.hofstra.edu/cgi/viewcontent.cgi?article=2209&amp;context=hlr</t>
  </si>
  <si>
    <t>https://scholarlycommons.law.hofstra.edu/cgi/viewcontent.cgi?article=2314&amp;context=hlr</t>
  </si>
  <si>
    <t>https://scholarlycommons.law.hofstra.edu/cgi/viewcontent.cgi?article=2329&amp;context=faculty_scholarship</t>
  </si>
  <si>
    <t>https://scholarlycommons.law.hofstra.edu/cgi/viewcontent.cgi?article=2168&amp;context=hlr</t>
  </si>
  <si>
    <t>https://scholarlycommons.law.hofstra.edu/cgi/viewcontent.cgi?article=2679&amp;context=hlr</t>
  </si>
  <si>
    <t>https://scholarlycommons.law.hofstra.edu/cgi/viewcontent.cgi?referer=&amp;httpsredir=1&amp;article=1905&amp;context=hlr</t>
  </si>
  <si>
    <t>https://scholarlycommons.law.hofstra.edu/cgi/viewcontent.cgi?referer=&amp;httpsredir=1&amp;article=1701&amp;context=faculty_scholarship</t>
  </si>
  <si>
    <t>https://scholarlycommons.law.hofstra.edu/cgi/viewcontent.cgi?article=1539&amp;context=hlelj</t>
  </si>
  <si>
    <t>https://www.ouromininginc.com/PDF/Ouro%20Presentation%2031012012.pdf</t>
  </si>
  <si>
    <t>https://www.waterboards.ca.gov/waterrights/water_issues/programs/bay_delta/california_waterfix/exhibits/docs/ccc_cccwa/CCC-SC_32.pdf</t>
  </si>
  <si>
    <t>https://www.rilegislature.gov/housefiscalreport/2020/Ethics%20FY%202025.pdf</t>
  </si>
  <si>
    <t>https://s25.q4cdn.com/843006813/files/doc_presentations/68253a68-a39f-c18f-2851-43030fe726df.pdf</t>
  </si>
  <si>
    <t>https://www2.ed.gov/programs/green-ribbon-schools/2013-schools/ri-providence-career-technical-academy.pdf</t>
  </si>
  <si>
    <t>https://www.rilegislature.gov/housefiscalreport/2020/Board%20of%20Elections%20FY%202025.pdf</t>
  </si>
  <si>
    <t>https://www.rilegislature.gov/Special/comdoc/Senate%20Rules%20Government%20Ethics%20and%20Oversight/Department%20of%20State%20presentation%20to%20Senate%20Rules%20Government%20Ethics%20and%20Oversight%20Committee,%2002.01.21.pdf</t>
  </si>
  <si>
    <t>https://www.ofm.wa.gov/sites/default/files/public/dataresearch/pop/census/2020/CCC_launch_presentation.pdf</t>
  </si>
  <si>
    <t>https://semspub.epa.gov/work/01/581185.pdf</t>
  </si>
  <si>
    <t>https://apprenticeshipri.org/wp-content/uploads/2020/12/OrientationHandout.pdf</t>
  </si>
  <si>
    <t>https://ripuc.ri.gov/sites/g/files/xkgbur841/files/2023-01/1-10-23_presentation.pdf</t>
  </si>
  <si>
    <t>https://s25.q4cdn.com/545999524/files/doc_presentations/3dbfaf46-1bc4-2dd9-fdb4-a00be4bdab73.pdf</t>
  </si>
  <si>
    <t>https://www.hscmd.org/wp-content/uploads/2015/02/HSCMD-Healthy-Start-Coding-Presentation.pdf</t>
  </si>
  <si>
    <t>https://crassociates-llc.com/wp-content/uploads/2020/01/CRA-NMTC-Presentation-Part-1.pdf</t>
  </si>
  <si>
    <t>https://nleomf.org/wp-content/uploads/2022/08/Traffic-Safety-Summit-Presentation-Nick-Breul.pdf</t>
  </si>
  <si>
    <t>https://www.bdo.com.ph/sites/default/files/pdf/BDO-Investor-Presentation-Website-3Q19.pdf</t>
  </si>
  <si>
    <t>https://www.bdo.com.ph/content/dam/bdounibank/en-ph/about-bdo/investor-relations/investor-presentations/BDO%20Investor%20Presentation%20Website_9M23_Dec2023_final.pdf</t>
  </si>
  <si>
    <t>https://www.bdo.com.ph/sites/default/files/pdf/BDO%20Investor%20Presentation%20Website%202012.pdf</t>
  </si>
  <si>
    <t>https://www.bdo.com.ph/sites/default/files/pdf/BDO-Industry-Ranking-4Q2022.pdf</t>
  </si>
  <si>
    <t>https://www.bdo.com.ph/sites/default/files/pdf/BDO%20Investor%20Presentation%20Website_FY21_Apr22_FINAL_FINAL%20REVISED.pdf</t>
  </si>
  <si>
    <t>https://www.bdo.com.ph/sites/default/files/pdf/BDO%20Investor%20Presentation%20Website_3Q15_Feb16_d_0.pdf</t>
  </si>
  <si>
    <t>https://www.bdo.com.ph/sites/default/files/pdf/BDO%20Investor%20Presentation%20Website_4Q16_March%202017.pdf</t>
  </si>
  <si>
    <t>https://www.bdo.com.ph/sites/default/files/pdf/corporate_governance/BDO_Investor_Presentation.pdf</t>
  </si>
  <si>
    <t>https://scholarlycommons.law.hofstra.edu/cgi/viewcontent.cgi?article=2480&amp;context=hlr</t>
  </si>
  <si>
    <t>https://scholarlycommons.law.hofstra.edu/cgi/viewcontent.cgi?article=1101&amp;context=acteclj</t>
  </si>
  <si>
    <t>https://scholarlycommons.law.hofstra.edu/cgi/viewcontent.cgi?article=1416&amp;context=faculty_scholarship</t>
  </si>
  <si>
    <t>https://scholarlycommons.law.hofstra.edu/cgi/viewcontent.cgi?article=3045&amp;context=hlr</t>
  </si>
  <si>
    <t>https://scholarlycommons.law.hofstra.edu/cgi/viewcontent.cgi?article=1401&amp;context=hlelj</t>
  </si>
  <si>
    <t>https://scholarlycommons.law.hofstra.edu/cgi/viewcontent.cgi?referer=&amp;httpsredir=1&amp;article=1500&amp;context=faculty_scholarship</t>
  </si>
  <si>
    <t>https://scholarlycommons.law.hofstra.edu/cgi/viewcontent.cgi?article=2808&amp;context=hlr</t>
  </si>
  <si>
    <t>https://scholarlycommons.law.hofstra.edu/cgi/viewcontent.cgi?article=1264&amp;context=hlr</t>
  </si>
  <si>
    <t>https://scholarlycommons.law.hofstra.edu/cgi/viewcontent.cgi?article=1907&amp;context=faculty_scholarship</t>
  </si>
  <si>
    <t>https://scholarlycommons.law.hofstra.edu/cgi/viewcontent.cgi?referer=&amp;httpsredir=1&amp;article=1322&amp;context=faculty_scholarship</t>
  </si>
  <si>
    <t>https://www.cftc.gov/media/3291/TAC_minutes032719/download</t>
  </si>
  <si>
    <t>https://www.cftc.gov/media/2796/OpenMeeting101619_Agenda/download</t>
  </si>
  <si>
    <t>https://www.cftc.gov/media/2206/Agenda071119/download</t>
  </si>
  <si>
    <t>https://www.cftc.gov/sites/default/files/2020/06/1591390538/tac_100319_transcript.pdf</t>
  </si>
  <si>
    <t>https://www.cftc.gov/sites/default/files/idc/groups/public/@lrfederalregister/documents/file/2011-4705a.pdf</t>
  </si>
  <si>
    <t>https://www.cftc.gov/media/3021/EEMAC110719_Hughes/download</t>
  </si>
  <si>
    <t>https://www.cftc.gov/sites/default/files/2019-03/tac_032719agenda.pdf</t>
  </si>
  <si>
    <t>https://www.cftc.gov/sites/default/files/2018-11/Agenda110518.pdf</t>
  </si>
  <si>
    <t>https://www.cftc.gov/sites/default/files/idc/groups/public/@aboutcftc/documents/file/eemac051309_martinez.pdf</t>
  </si>
  <si>
    <t>https://www.cftc.gov/sites/default/files/idc/groups/public/@lrfederalregister/documents/file/2011-4704a.pdf</t>
  </si>
  <si>
    <t>https://s201.q4cdn.com/254090064/files/doc_earnings/2023/q3/presentation/2023-11-08-3Q-Earnings-Deck-Final.pdf</t>
  </si>
  <si>
    <t>https://s28.q4cdn.com/581450200/files/doc_events/2023/Sep/29/dtm-company-presentation-september-2023-vf.pdf</t>
  </si>
  <si>
    <t>https://cdn.ymaws.com/www.medicaldevices.org/resource/resmgr/webinar_files/MDMA_Presentation_October_20.pdf</t>
  </si>
  <si>
    <t>https://s201.q4cdn.com/566741227/files/doc_events/2022/11/1/2022-Annual-Meeting-Presentation-FINAL.pdf</t>
  </si>
  <si>
    <t>https://s28.q4cdn.com/707413271/files/doc_financials/2021/q3/Earnings-Call-Presentation-2021-Q3.pdf</t>
  </si>
  <si>
    <t>https://s1.q4cdn.com/823038994/files/doc_financials/2022/q4/FINAL_4Q22-Earnings-Presentation-_2.22.23-PM.pdf</t>
  </si>
  <si>
    <t>https://s24.q4cdn.com/576740213/files/doc_presentations/2021/02/Aptar-IR-Presentation_BofAConference_March3_FINAL.pdf</t>
  </si>
  <si>
    <t>https://s201.q4cdn.com/298572669/files/doc_presentations/2023/07/ICU-Investor-Presentation-071023-final.pdf</t>
  </si>
  <si>
    <t>https://s201.q4cdn.com/209924174/files/doc_financials/2023/q3/Q3-23-Presentation-FINAL-7_31_23.pdf</t>
  </si>
  <si>
    <t>https://s27.q4cdn.com/987169844/files/doc_presentation/2022/06/SGH-Rosenblatt-Age-of-AI-Scaling-Technology-Conference.pdf</t>
  </si>
  <si>
    <t>https://s27.q4cdn.com/887437357/files/CDX-investor-presentation-230123.pdf</t>
  </si>
  <si>
    <t>https://s201.q4cdn.com/580005511/files/doc_financials/2022/q4/IQVIA-Q4-2022-Earnings-Call-Presentation-_-vFinal-_-Website-Posting.pdf</t>
  </si>
  <si>
    <t>https://s24.q4cdn.com/720828402/files/doc_presentations/2023/May/18/Teva-Investor-Day-presentation_May-18_V_Final.pdf</t>
  </si>
  <si>
    <t>https://cdn.mdedge.com/files/s3fs-public/CT107003029_e.PDF</t>
  </si>
  <si>
    <t>https://s26.q4cdn.com/607044225/files/doc_presentations/2022/MPLN-Investor-Presentation_June-2022_v2.pdf</t>
  </si>
  <si>
    <t>https://s22.q4cdn.com/877809405/files/doc_presentations/2022/08/EXAS-2Q22-presentation.pdf</t>
  </si>
  <si>
    <t>https://s201.q4cdn.com/580005511/files/doc_financials/2022/q2/IQVIA-Q2-2022-Earnings-Call-Presentation-_-Final.pdf</t>
  </si>
  <si>
    <t>https://www.cmnh.org/CMNH/media/CMNH_Media/PDFs/Program-Guide-(1)_1.pdf</t>
  </si>
  <si>
    <t>https://s26.q4cdn.com/331039098/files/doc_financials/2020/q4/Q420-Earnings-Presentation-(1).pdf</t>
  </si>
  <si>
    <t>https://s22.q4cdn.com/277773419/files/doc_presentations/2023/Nov/03/gtes-investor-presentation-november-2023.pdf</t>
  </si>
  <si>
    <t>https://s24.q4cdn.com/409314640/files/doc_presentation/2024/01/novanta-inc_investor-presentation_january-2024_.pdf</t>
  </si>
  <si>
    <t>https://www.pratt.edu/wp-content/uploads/2022/08/tl_culminating_and_signature_assignments_6_signature-assignment-tool.pdf</t>
  </si>
  <si>
    <t>https://www.nbome.org/wp-content/uploads/2021/06/Comparison-of-Proctored-and-Self-Proctored-COMAT-Clinical-Scores.pdf</t>
  </si>
  <si>
    <t>https://s201.q4cdn.com/693218008/files/doc_presentation/doc_events/2022/06/01/Ford-Motor-Company_Alliance-Bernstein-2022-38th-Annual-Strategic-Decisions_June-1-2022.pdf</t>
  </si>
  <si>
    <t>https://cdn.ymaws.com/acbsp.org/resource/collection/9427986F-EBFD-43AC-AE47-B8447018177F/Student_Showcase_Rubric.pdf</t>
  </si>
  <si>
    <t>https://s201.q4cdn.com/209924174/files/doc_financials/2024/q1/SANM-Q1-24-Presentation-1_29_24.pdf</t>
  </si>
  <si>
    <t>https://s1.q4cdn.com/751481880/files/doc_presentations/2024/Feb/26/vici-investor-presentation-feb-24-2.pdf</t>
  </si>
  <si>
    <t>https://s24.q4cdn.com/126708163/files/doc_presentations/2023/Jul/20/2022-esg-report-presentation.pdf</t>
  </si>
  <si>
    <t>https://s25.q4cdn.com/322814910/files/doc_presentations/2015/Corporate-Presentation-November-2015.pdf</t>
  </si>
  <si>
    <t>https://ccastates.org/system/files/event/2022/08/Reentry%20CJJA%20Presentation%20Final%20for%20OJJDP.pdf</t>
  </si>
  <si>
    <t>https://www.nj.gov/education/sboe/meetings/agenda/2023/May/public/5e2_Chapter_14_presentation.pdf</t>
  </si>
  <si>
    <t>https://www.legis.state.pa.us/WU01/LI/TR/Transcripts/2022_0046T.pdf</t>
  </si>
  <si>
    <t>https://www.nccourts.gov/assets/inline-files/Script-of-PE-powerpoint-for-posting-with-presentation.pdf?VersionId=BYlY.nWDH3kQpZZnwqPbNGv6DM9HxMeG?BYlY.nWDH3kQpZZnwqPbNGv6DM9HxMeG</t>
  </si>
  <si>
    <t>https://www.cs.ny.gov/employee-benefits/hba/shared/e-learning/videos/PA_PE_Webinar/2022-PA-Webinar-Slides.pdf</t>
  </si>
  <si>
    <t>https://www.bon.texas.gov/pdfs/education_innovation_pdfs/edudocs/DECs-11-2011-presentation.pdf</t>
  </si>
  <si>
    <t>https://www.doverma.gov/DocumentCenter/View/2867/FY24-Budget-Presentation-March-13-2023-Dover-Public-Hearing?bidId=</t>
  </si>
  <si>
    <t>https://www.boyertownasd.org/cms/lib/PA01916192/Centricity/Domain/4/Final%20Draft%20BASD%20Comprehensive%20Planning%20Presentation%20-%202023-2026.pdf</t>
  </si>
  <si>
    <t>https://peanut.ces.ncsu.edu/wp-content/uploads/2023/04/SSSNC-Speaker-Form-DJordan-Final.pdf?fwd=no</t>
  </si>
  <si>
    <t>https://www.assessments.com/assessments_documentation/jsorrat-ii/ATSA-2009-Presentation-handouts.pdf</t>
  </si>
  <si>
    <t>https://www.cdph.ca.gov/Programs/CEH/DRSEM/CDPH%20Document%20Library/EMB/REHS/Norovirus.pdf</t>
  </si>
  <si>
    <t>https://broadbandusa.ntia.gov/sites/default/files/2021-05/April%202021%20Webinar-%20BB%20Infra%20FINAL_0.pdf</t>
  </si>
  <si>
    <t>https://assets-us-01.kc-usercontent.com/0234f496-d2b7-00b6-17a4-b43e949b70a2/01b9a771-4596-45a2-b2fb-861844780f88/Pkt_BC_072023_Rev.pdf</t>
  </si>
  <si>
    <t>https://energy.gov/eere/geothermal/downloads/welcome-geothermal-technologies-program-2012-annual-peer-review</t>
  </si>
  <si>
    <t>https://www.watereducation.org/sites/main/files/file-attachments/milliken_jeff.pdf</t>
  </si>
  <si>
    <t>https://www.ntsb.gov/news/events/Documents/2015_spaceship2_BMG_SystemSafety_presentation.pdf</t>
  </si>
  <si>
    <t>https://www.nyc.gov/html/dot///downloads/pdf/empire_blvd.pdf</t>
  </si>
  <si>
    <t>https://www.bdo.com.ph/sites/default/files/pdf/corporate_governance/BDO_Investor%20Presentation_Website_June%202014.pdf</t>
  </si>
  <si>
    <t>https://www.bdo.com.ph/sites/default/files/pdf/BDO%20Investor%20Presentation%20Website%202011.pdf</t>
  </si>
  <si>
    <t>https://www.bdo.com.ph/sites/default/files/pdf/BDO%20Investor%20Presentation%20Website_4Q18.pdf</t>
  </si>
  <si>
    <t>https://www.bdo.com.ph/sites/default/files/pdf/corporate_governance/BDO_Investor%20Presentation_Website_Sept%202012.pdf</t>
  </si>
  <si>
    <t>https://www.bdo.com.ph/sites/default/files/pdf/corporate_governance/BDO-Investor-Presentation-Website-Dec-2012.pdf</t>
  </si>
  <si>
    <t>https://www.bdo.com.ph/sites/default/files/pdf/BDO-Investor-Presentation-Website-2Q19.pdf</t>
  </si>
  <si>
    <t>https://www.bdo.com.ph/sites/default/files/pdf/BDO-Investor-Presentation-Website-1Q19.pdf</t>
  </si>
  <si>
    <t>https://www.bdo.com.ph/sites/default/files/pdf/BDO%20Investor%20Presentation%20Website_2Q18_Oct2018.pdf</t>
  </si>
  <si>
    <t>https://www.bdo.com.ph/content/dam/bdounibank/en-ph/about-bdo/investor-relations/capital-and-funding/pdf/BDO%20Investor%20Presentation%20Website_4Q15_Mar%202016.pdf</t>
  </si>
  <si>
    <t>https://scholarlycommons.law.hofstra.edu/cgi/viewcontent.cgi?article=1598&amp;context=faculty_scholarship</t>
  </si>
  <si>
    <t>https://scholarlycommons.law.hofstra.edu/cgi/viewcontent.cgi?article=3179&amp;context=hlr</t>
  </si>
  <si>
    <t>https://scholarlycommons.law.hofstra.edu/cgi/viewcontent.cgi?article=2618&amp;context=hlr</t>
  </si>
  <si>
    <t>https://scholarlycommons.law.hofstra.edu/cgi/viewcontent.cgi?article=3109&amp;context=hlr</t>
  </si>
  <si>
    <t>https://scholarlycommons.law.hofstra.edu/cgi/viewcontent.cgi?article=1595&amp;context=hlr</t>
  </si>
  <si>
    <t>https://scholarlycommons.law.hofstra.edu/cgi/viewcontent.cgi?article=1010&amp;context=cac</t>
  </si>
  <si>
    <t>https://scholarlycommons.law.hofstra.edu/cgi/viewcontent.cgi?article=1944&amp;context=faculty_scholarship</t>
  </si>
  <si>
    <t>https://scholarlycommons.law.hofstra.edu/cgi/viewcontent.cgi?article=2364&amp;context=hlr</t>
  </si>
  <si>
    <t>https://scholarlycommons.law.hofstra.edu/cgi/viewcontent.cgi?article=2878&amp;context=hlr</t>
  </si>
  <si>
    <t>https://scholarlycommons.law.hofstra.edu/cgi/viewcontent.cgi?article=2621&amp;context=hlr</t>
  </si>
  <si>
    <t>https://www.bdo.com.ph/sites/default/files/pdf/BDO-Investor-Presentation-Website-1Q20.pdf</t>
  </si>
  <si>
    <t>https://www.bdo.com.ph/sites/default/files/pdf/BDO_Investor_Presentation_Website_1Q16_April16_FINAL.pdf</t>
  </si>
  <si>
    <t>https://www.bdo.com.ph/sites/default/files/pdf/1st%20Quarter%202017%20HIGHLIGHTS.pdf</t>
  </si>
  <si>
    <t>https://www.bdo.com.ph/sites/default/files/pdf/Equity%20Capital%20Market.pdf</t>
  </si>
  <si>
    <t>https://www.bdo.com.ph/sites/default/files/pdf/BDO%20Investor%20Presentation%20Website%202014.pdf</t>
  </si>
  <si>
    <t>https://www.bdo.com.ph/sites/default/files/AFS-UITF-PMMF.pdf</t>
  </si>
  <si>
    <t>https://www.bdo.com.ph/sites/default/files/pdf/Final-The%20flow%20of%20stock%20trading.pdf</t>
  </si>
  <si>
    <t>https://www.bdo.com.ph/sites/default/files/pdf/1st%20Quarter%202018%20HIGHLIGHTS_Top%2010.pdf</t>
  </si>
  <si>
    <t>https://www.bdo.com.ph/sites/default/files/pdf/3rd-Quarter-2017-HIGHLIGHTS-Top-10.pdf</t>
  </si>
  <si>
    <t>https://www.bdo.com.ph/sites/default/files/pdf/Dining_0.pdf</t>
  </si>
  <si>
    <t>https://broadbandusa.ntia.doc.gov/sites/default/files/2021-08/FINAL%20Presentation_TBCP%20August%2023-24%20Webinars.pdf</t>
  </si>
  <si>
    <t>https://apps.ccc.edu/brpublic/2014/apr/32258.pdf</t>
  </si>
  <si>
    <t>https://www.rilegislature.gov/housefiscalreport/2020/July%2029%20Debt%20and%20TANS.pdf</t>
  </si>
  <si>
    <t>https://www.rilegislature.gov/commissions/STRC/commdocs/RILeague%20Presentation%20STR%2011.8.23.pdf</t>
  </si>
  <si>
    <t>https://semspub.epa.gov/work/01/469089.pdf</t>
  </si>
  <si>
    <t>https://semspub.epa.gov/work/01/474430.pdf</t>
  </si>
  <si>
    <t>https://broadbandusa.ntia.doc.gov/sites/default/files/2021-10/FINAL%20PRESENTATION_CMC%20October%2020.pdf</t>
  </si>
  <si>
    <t>https://www.rilegislature.gov/commissions/SPS/commdocs/11-8-2023---RIDE%20and%20Superintendents%20Association%20Presentation.pdf</t>
  </si>
  <si>
    <t>https://www.cftc.gov/sites/default/files/idc/groups/public/@swaps/documents/dfsubmission/dfsubmission_090711_1020_0.pdf</t>
  </si>
  <si>
    <t>https://www.cftc.gov/sites/default/files/2019-04/transcript060418.pdf</t>
  </si>
  <si>
    <t>https://www.cftc.gov/sites/default/files/2018-10/cpfreport2018.pdf</t>
  </si>
  <si>
    <t>https://www.cftc.gov/sites/default/files/idc/groups/public/@newsroom/documents/file/transcript061016.pdf</t>
  </si>
  <si>
    <t>https://www.cftc.gov/sites/default/files/idc/groups/public/@aboutcftc/documents/file/cpfreport2016.pdf</t>
  </si>
  <si>
    <t>https://www.cftc.gov/sites/default/files/idc/groups/public/@newsroom/documents/file/transcript090816.pdf</t>
  </si>
  <si>
    <t>https://www.cftc.gov/sites/default/files/idc/groups/public/@aboutcftc/documents/file/cpfreport2014.pdf</t>
  </si>
  <si>
    <t>https://www.cftc.gov/sites/default/files/idc/groups/public/@newsroom/documents/file/transcript121615.pdf</t>
  </si>
  <si>
    <t>https://www.cftc.gov/sites/default/files/idc/groups/public/@newsroom/documents/file/transcript110314.pdf</t>
  </si>
  <si>
    <t>https://www.cftc.gov/sites/default/files/idc/groups/public/@lrfederalregister/documents/file/07-3951a.pdf</t>
  </si>
  <si>
    <t>https://www.nhd.uscourts.gov/sites/default/files/pdf/Civil%20Case%20Flow%20Presentation.pdf</t>
  </si>
  <si>
    <t>https://www.nhd.uscourts.gov/sites/default/files/pdf/FPI/iPad%20for%20Litigators.pdf</t>
  </si>
  <si>
    <t>https://www.nhd.uscourts.gov/pdf/orders/ADM%201%2022-17.pdf</t>
  </si>
  <si>
    <t>https://www.nhd.uscourts.gov/sites/default/files/pdf/Bar%20Card%20Application.pdf</t>
  </si>
  <si>
    <t>https://www.nhd.uscourts.gov/sites/default/files/Opinions/17/17NH122.pdf</t>
  </si>
  <si>
    <t>https://www.nhd.uscourts.gov/pdf/FPI/iPad%20Hardware%20Setup.pdf</t>
  </si>
  <si>
    <t>https://www.nhd.uscourts.gov/sites/default/files/pdf/Brown%20Bag%20Notice.pdf</t>
  </si>
  <si>
    <t>https://www.nhd.uscourts.gov/pdf/ProSe_Guide_2017.pdf</t>
  </si>
  <si>
    <t>https://www.nhd.uscourts.gov/pdf/LASER%20Docket%20Application%20Process.pdf</t>
  </si>
  <si>
    <t>https://www.nhd.uscourts.gov/pdf/FPI/iPad%20Recommended%20Apps.pdf</t>
  </si>
  <si>
    <t>https://assets.asics.com/page_types/4631/files/%E4%B8%AD%E6%9C%9F%E7%B5%8C%E5%96%B6%E8%A8%88%E7%94%BB2023_FINAL_original.pdf?1613119543</t>
  </si>
  <si>
    <t>https://assets.kpmg.com/content/dam/kpmg/ch/pdf/ch-kpmg-microsoft-event-presentation-en.pdf</t>
  </si>
  <si>
    <t>https://www.bsigroup.com/globalassets/documents/about-bsi/nsb/cpin/michael-hill.pdf</t>
  </si>
  <si>
    <t>https://images.samsung.com/is/content/samsung/assets/global/ir/docs/business-introduction/Samsung_Investor_Presentation_SLSI_2020_v1.pdf</t>
  </si>
  <si>
    <t>https://www.efrag.org/Assets/Download?assetUrl=%2Fsites%2Fwebpublishing%2FProject%20Documents%2F137%2FIASB-FASB%20DP%20Preliminary%20Views%20on%20Financial%20Statement%20Presentation.pdf</t>
  </si>
  <si>
    <t>https://www.capitaland.com/content/dam/capitaland-sites/international/invest/assets/20210322_CL_Announcement%20Presentation.pdf</t>
  </si>
  <si>
    <t>https://www.enel.cl/content/dam/enel-cl/en/investors/enel-chile/information-for-the-shareholder/presentations/2023/ENEL-CHILE-CORPORATE-PRESENTATION-March-2023.pdf</t>
  </si>
  <si>
    <t>https://www.enel.cl/content/dam/enel-cl/inversionistas/enel-chile/informacion-para-el-accionista/presentaciones/2022/Enel-Chile-Corporate-Presentation-May-2022.pdf</t>
  </si>
  <si>
    <t>https://repositorio.uchile.cl/bitstream/handle/2250/152497/Antigen-presentation-unfolded.pdf</t>
  </si>
  <si>
    <t>https://investor.bancoestado.cl/documents/corporate-presentation/may-2023</t>
  </si>
  <si>
    <t>https://www.iclbelting.com/resources/reports/ICL_Investor%20Presentation_%20June%202015.pdf</t>
  </si>
  <si>
    <t>https://www.lclresources.au/site/pdf/0667e6b2-e713-4524-ada9-e4a9540d5ef0/2023-AGM-Presentation.pdf</t>
  </si>
  <si>
    <t>https://patentimages.storage.googleapis.com/9c/2d/a2/b1e0f89779d193/US20130120364A1.pdf</t>
  </si>
  <si>
    <t>https://www.apcert.org/documents/pdf/annualreport2007.pdf</t>
  </si>
  <si>
    <t>https://go.boarddocs.com/nv/washoe/Board.nsf/files/CL8PAM61328F/$file/Attachment%20A%20-%20FY24%20Budget%20Process%20Presentation.pdf</t>
  </si>
  <si>
    <t>https://link.springer.com/content/pdf/10.1007/978-3-030-01751-4_54-1.pdf</t>
  </si>
  <si>
    <t>https://lclresources.au/site/pdf/de71d1c4-1a57-4ff9-94b0-0a59416ada07/2023-AGM-Presentation.pdf</t>
  </si>
  <si>
    <t>https://www.enel.cl/content/dam/enel-cl/inversionistas/enel-chile/informacion-para-el-accionista/resultados-trimestrales/presentaciones/2019/Enel-Chile-FY-2019-presentation.pdf</t>
  </si>
  <si>
    <t>https://www.arauco.cl/chile/wp-content/uploads/2019/02/2018.09-Corporate-Presentation.pdf</t>
  </si>
  <si>
    <t>https://onlinelibrary.wiley.com/doi/pdf/10.1002/ccr3.5738</t>
  </si>
  <si>
    <t>https://scholarlycommons.law.hofstra.edu/cgi/viewcontent.cgi?article=1558&amp;context=hlr</t>
  </si>
  <si>
    <t>https://scholarlycommons.law.hofstra.edu/cgi/viewcontent.cgi?article=2246&amp;context=hlr</t>
  </si>
  <si>
    <t>https://scholarlycommons.law.hofstra.edu/cgi/viewcontent.cgi?article=1092&amp;context=hlr</t>
  </si>
  <si>
    <t>https://scholarlycommons.law.hofstra.edu/cgi/viewcontent.cgi?referer=&amp;httpsredir=1&amp;article=1039&amp;context=faculty_scholarship</t>
  </si>
  <si>
    <t>https://scholarlycommons.law.hofstra.edu/cgi/viewcontent.cgi?article=1211&amp;context=acteclj</t>
  </si>
  <si>
    <t>https://scholarlycommons.law.hofstra.edu/cgi/viewcontent.cgi?article=1446&amp;context=hlelj</t>
  </si>
  <si>
    <t>https://scholarlycommons.law.hofstra.edu/cgi/viewcontent.cgi?referer=&amp;httpsredir=1&amp;article=1175&amp;context=faculty_scholarship</t>
  </si>
  <si>
    <t>https://scholarlycommons.law.hofstra.edu/cgi/viewcontent.cgi?article=3027&amp;context=hlr</t>
  </si>
  <si>
    <t>https://scholarlycommons.law.hofstra.edu/cgi/viewcontent.cgi?referer=&amp;httpsredir=1&amp;article=1988&amp;context=faculty_scholarship</t>
  </si>
  <si>
    <t>https://scholarlycommons.law.hofstra.edu/cgi/viewcontent.cgi?article=2234&amp;context=faculty_scholarship</t>
  </si>
  <si>
    <t>https://my.eng.utah.edu/~ece3940/ECE3940_Lect_BadPPT.pdf</t>
  </si>
  <si>
    <t>https://students.wlu.ca/academics/support-and-advising/study-skills-and-course-support/assets/documents/presentation-skills-reports-and-essays.pdf</t>
  </si>
  <si>
    <t>https://web.ung.edu/media/university-press/Slides%20for%20Students-v3.pdf?t=1589500800126</t>
  </si>
  <si>
    <t>https://www2.mpip-mainz.mpg.de/~canovas/Dos%20and%20donts%20of%20poster%20presentation.pdf</t>
  </si>
  <si>
    <t>https://www.angus.gov.uk/sites/default/files/2022-08/Tenant%20Scrutiny%20Panel%20Presentation.pdf</t>
  </si>
  <si>
    <t>https://www.ilas.nagoya-u.ac.jp/Meiwriting_AWU/pdf/Presentations%20book%202019-3.pdf</t>
  </si>
  <si>
    <t>https://www.chino.k12.ca.us/cms/lib8/CA01902308/Centricity/Domain/1701/PPT-All%20About%20Me.pdf</t>
  </si>
  <si>
    <t>https://www.tcd.ie/mecheng/research/fluids-acoustics-vibration/Gar%20Bennett%20Assets/UDI%20Showcase/UDI_2019_2020/3B8_UDI_Website_Group_01/3B8_UDI_Website_Group01/Presentation/Presentation%20Link.pdf</t>
  </si>
  <si>
    <t>https://www.oei.fu-berlin.de/politik/lehre_old/presentation.pdf</t>
  </si>
  <si>
    <t>https://www.bdo.com.ph/sites/default/files/pdf/BDO%20Investor%20Presentation%20Website%202013.pdf</t>
  </si>
  <si>
    <t>https://www.bdo.com.ph/sites/default/files/pdf/Financial%20Statements%20and%20Independent%20Auditors%20Report_0.pdf</t>
  </si>
  <si>
    <t>https://www.bdo.com.ph/sites/default/files/pdf/ExclusiveShopOffersPlusTouristPrivilege.pdf</t>
  </si>
  <si>
    <t>https://www.bdo.com.ph/sites/default/files/pdf/Investment-Outlook-Bullish-despite-headwinds-By-Dante-Tinga.pdf</t>
  </si>
  <si>
    <t>https://www.bdo.com.ph/sites/default/files/pdf/BDOLF%20Disclosure%20-032111.pdf</t>
  </si>
  <si>
    <t>https://www.bdo.com.ph/sites/default/files/pdf/Philippine%20Equities,%20Sustaining%20the%20Gain.pdf</t>
  </si>
  <si>
    <t>https://www.bdo.com.ph/sites/default/files/pdf/BDO%20Investor%20Presentation%20Website%202Q15.pdf</t>
  </si>
  <si>
    <t>https://www.bdo.com.ph/sites/default/files/pdf/VISA-ParticipatingOutlets.pdf</t>
  </si>
  <si>
    <t>https://www.bdo.com.ph/sites/default/files/pdf/MarcoPoloClubHotel-100217-BenefitsList.pdf</t>
  </si>
  <si>
    <t>https://www.bdo.com.ph/content/dam/bdounibank/en-ph/mcg-digital-marketing/accounts/terms-and-conditions/BDO-Deposit-Accounts-Terms-and-Conditions.pdf</t>
  </si>
  <si>
    <t>https://www.nhd.uscourts.gov/pdf/FPI/Pretrial%20Procedure%20in%20a%20Bankruptcy%20Proceeding.pdf</t>
  </si>
  <si>
    <t>https://www.nhd.uscourts.gov/pdf/orders/ADM%201%2022-20%20Routine%20Discovery%20in%20Criminal%20Cases.pdf</t>
  </si>
  <si>
    <t>https://www.nhd.uscourts.gov/sites/default/files/Opinions/02/02NH176.PDF</t>
  </si>
  <si>
    <t>https://www.nhd.uscourts.gov/pdf/Atrium_Defendants_PowerPoint.pdf</t>
  </si>
  <si>
    <t>https://www.nhd.uscourts.gov/sites/default/files/pdf/CJA-ref/mirhashem-cja-presentation-2022-03-25.pdf</t>
  </si>
  <si>
    <t>https://www.nhd.uscourts.gov/pdf/FPI/Pretrial%20Organization.pdf</t>
  </si>
  <si>
    <t>https://www.nhd.uscourts.gov/pdf/Atrium_CMO3B.pdf</t>
  </si>
  <si>
    <t>https://www.nhd.uscourts.gov/pdf/Experts_FRE_703.pdf</t>
  </si>
  <si>
    <t>https://cef-see.org/mnt/webdata/static/fisr/Presentation%20handout.pdf</t>
  </si>
  <si>
    <t>https://leocontent.umgc.edu/content/dam/course-content/tus/wrtg/wrtg-394/document/A%20Grade%20PowerPoint%20Presentation%20With%20Audio%20Assignment%20One.pdf</t>
  </si>
  <si>
    <t>https://about.citiprogram.org/wp-content/uploads/2019/02/Handout-4-Comprehensive-Guide-to-Informed-Consent-Changes-presentation-slides.pdf</t>
  </si>
  <si>
    <t>https://khalielawright.com/wp-content/uploads/2017/12/ISBN-Presentation.pdf</t>
  </si>
  <si>
    <t>https://www.huntonak.com/images/content/5/4/v2/54883/executive-compensation-webinar-presentation-november-2018.pdf</t>
  </si>
  <si>
    <t>https://highleveragepractices.org/sites/default/files/2020-10/Talking-Points-Collaboration-Slide-Presentation-1.pdf</t>
  </si>
  <si>
    <t>https://crawler.dep.state.pa.us/PublicParticipation/Citizens%20Advisory%20Council/CACPortalFiles/Meetings/2021_06/PA_Energy_Storage_Assessment_CAC_Presentation_06-15-2021.pdf</t>
  </si>
  <si>
    <t>https://www.cftc.gov/idc/groups/public/@lrfederalregister/documents/file/e9-30893a.pdf</t>
  </si>
  <si>
    <t>https://www.cftc.gov/sites/default/files/idc/groups/public/@lrlettergeneral/documents/letter/99-21.pdf</t>
  </si>
  <si>
    <t>https://www.cftc.gov/sites/default/files/idc/groups/public/@newsroom/documents/file/aac072908_borchardt.pdf</t>
  </si>
  <si>
    <t>https://www.cftc.gov/sites/default/files/idc/groups/public/@lrfederalregister/documents/file/e8-12723a.pdf</t>
  </si>
  <si>
    <t>https://www.cftc.gov/sites/default/files/idc/groups/public/@aboutcftc/documents/file/cpfreport2013.pdf</t>
  </si>
  <si>
    <t>https://www.cftc.gov/sites/default/files/idc/groups/public/@aboutcftc/documents/file/cpfreport2012.pdf</t>
  </si>
  <si>
    <t>https://www.cftc.gov/sites/default/files/idc/groups/public/@newsroom/documents/file/gmac_minutes110712.pdf</t>
  </si>
  <si>
    <t>https://www.cftc.gov/sites/default/files/files/foia/fedreg03/foi030721a.pdf</t>
  </si>
  <si>
    <t>https://www.cftc.gov/sites/default/files/idc/groups/public/@lrlettergeneral/documents/letter/99-13.pdf</t>
  </si>
  <si>
    <t>https://www.cftc.gov/sites/default/files/idc/groups/public/@lrlettergeneral/documents/letter/99-17.pdf</t>
  </si>
  <si>
    <t>https://www.bdo.com.ph/sites/default/files/notice_check_clearing.pdf</t>
  </si>
  <si>
    <t>https://www.bdo.com.ph/sites/default/files/pdf/BDOFC-2022-AFS.pdf</t>
  </si>
  <si>
    <t>https://www.bdo.com.ph/sites/default/files/pdf/BDOLF_NotesFS1_0.pdf</t>
  </si>
  <si>
    <t>https://www.bdo.com.ph/sites/default/files/pdf/2021_AFS_BDOFC2_redacted.pdf</t>
  </si>
  <si>
    <t>https://www.bdo.com.ph/content/dam/bdounibank/en-ph/mcg-digital-marketing/bdo-insurance/bdo-life/customer-forms/2023-customer-forms/policy-loan-surrender-request-forms/BDO%20Life_Life%20Insurance%20Policy%20Surrender%20Request%20Form.pdf</t>
  </si>
  <si>
    <t>https://www.bdo.com.ph/content/dam/bdounibank/en-ph/mcg-digital-marketing/bdo-insurance/bdo-life/customer-forms/2023-customer-forms/policy-disbursement-forms/BDO%20Life_Life%20Insurance%20Policy%20Benefit%20Instruction%20Form.pdf</t>
  </si>
  <si>
    <t>https://www.bdo.com.ph/content/dam/bdounibank/en-ph/mcg-digital-marketing/bdo-insurance/bdo-life/customer-forms/2023-customer-forms/variable-life-policy-forms/BDO%20Life%20-%20Variable%20Life%20Insurance%20Policy%20-%20Withdrawal%20or%20Surrender%20Request%20Form.pdf</t>
  </si>
  <si>
    <t>https://www.bdo.com.ph/sites/default/files/pdf/Statement%20of%20Managements%20Responsibility%20for%20Financial%20Statements_0.pdf</t>
  </si>
  <si>
    <t>https://www.bdo.com.ph/sites/default/files/pdf/Notice%20of%20Annual%20Stockholders%20Meeting_0.pdf</t>
  </si>
  <si>
    <t>https://www.bdo.com.ph/sites/default/files/pdf/BDOLF_DIS_NoticeofAnnualStockholdersMeeting_0.pdf</t>
  </si>
  <si>
    <t>https://scholarlycommons.law.hofstra.edu/cgi/viewcontent.cgi?article=1330&amp;context=jibl</t>
  </si>
  <si>
    <t>https://scholarlycommons.law.hofstra.edu/cgi/viewcontent.cgi?filename=3&amp;article=1019&amp;context=lectures_siben&amp;type=additional</t>
  </si>
  <si>
    <t>https://scholarlycommons.law.hofstra.edu/cgi/viewcontent.cgi?referer=&amp;httpsredir=1&amp;article=1011&amp;context=faculty_scholarship</t>
  </si>
  <si>
    <t>https://scholarlycommons.law.hofstra.edu/cgi/viewcontent.cgi?article=1802&amp;context=faculty_scholarship</t>
  </si>
  <si>
    <t>https://scholarlycommons.law.hofstra.edu/cgi/viewcontent.cgi?article=1049&amp;context=jisle</t>
  </si>
  <si>
    <t>https://scholarlycommons.law.hofstra.edu/cgi/viewcontent.cgi?article=1000&amp;context=hlr</t>
  </si>
  <si>
    <t>https://scholarlycommons.law.hofstra.edu/cgi/viewcontent.cgi?article=1165&amp;context=hlelj</t>
  </si>
  <si>
    <t>https://scholarlycommons.law.hofstra.edu/cgi/viewcontent.cgi?article=3107&amp;context=hlr</t>
  </si>
  <si>
    <t>https://scholarlycommons.law.hofstra.edu/cgi/viewcontent.cgi?article=1433&amp;context=faculty_scholarship</t>
  </si>
  <si>
    <t>https://scholarlycommons.law.hofstra.edu/cgi/viewcontent.cgi?article=2801&amp;context=hlr</t>
  </si>
  <si>
    <t>https://us.aicpa.org/content/dam/aicpa/becomeacpa/gettingstarted/downloadabledocuments/steps-to-becoming-a-cpa.pdf</t>
  </si>
  <si>
    <t>https://us.aicpa.org/content/dam/aicpa/interestareas/centerforplainenglishaccounting/resources/2022/9231709-cpea-june-2022-report-goodwill-presentation-and-disclosure-requirements.pdf</t>
  </si>
  <si>
    <t>https://us.aicpa.org/content/dam/aicpa/interestareas/frc/industryinsights/downloadabledocuments/hco/non-auth-guidance/net-asset-presentation.pdf</t>
  </si>
  <si>
    <t>https://us.aicpa.org/content/dam/aicpa/research/standards/auditattest/downloadabledocuments/at-00301.pdf</t>
  </si>
  <si>
    <t>https://us.aicpa.org/content/dam/aicpa/interestareas/frc/reviewcompilationpreparation/downloadabledocuments/illustrative-accountants-review-reports-13112020.pdf</t>
  </si>
  <si>
    <t>https://us.aicpa.org/content/dam/aicpa/interestareas/frc/accountingfinancialreporting/downloadabledocuments/financial-statement-example-pdf.pdf</t>
  </si>
  <si>
    <t>https://us.aicpa.org/content/dam/aicpa/research/standards/compilationreview/downloadabledocuments/ar-c-00070.pdf</t>
  </si>
  <si>
    <t>https://us.aicpa.org/content/dam/aicpa/research/standards/compilationreview/downloadabledocuments/ar-00110.pdf</t>
  </si>
  <si>
    <t>https://us.aicpa.org/content/dam/aicpa/research/standards/auditattest/downloadabledocuments/au-00623.pdf</t>
  </si>
  <si>
    <t>https://s22.q4cdn.com/128149789/files/doc_presentations/2022/01/4Q-2021-PSX-Presentation-Slides-FINAL-1.pdf</t>
  </si>
  <si>
    <t>https://www.heartofsmc.org/wp-content/uploads/2022/03/HEART-Virtual-FTH-Workshop-presentation-3.9.22.pdf</t>
  </si>
  <si>
    <t>https://sfplanning.org/sites/default/files/documents/cac/Better_Streets_Plan_Presentation_to_MOCAC.pdf</t>
  </si>
  <si>
    <t>https://s201.q4cdn.com/307844724/files/doc_presentations/2023/Dec/01/coya-therapeutics-non-confidential-presentation-december-2023-120123-f.pdf</t>
  </si>
  <si>
    <t>https://s28.q4cdn.com/581450200/files/doc_presentation/2021/08/DT-Midstream-Company-Presentation-August-2021-v-FINAL.pdf</t>
  </si>
  <si>
    <t>https://cdn.ymaws.com/www.value-eng.org/resource/collection/72073DE2-27C0-45A8-A97C-A91D0D0578BB/VE-My_presentation.pdf</t>
  </si>
  <si>
    <t>https://s22.q4cdn.com/941741262/files/doc_financials/2021/q3/Etsy-3Q-2021-Earnings-Presentation.pdf</t>
  </si>
  <si>
    <t>https://www.energy.gov/sites/default/files/2014/05/f16/ASCEM%20Presentation.pdf</t>
  </si>
  <si>
    <t>https://www.nhd.uscourts.gov/sites/default/files/Opinions/2023/23NH131P.pdf</t>
  </si>
  <si>
    <t>https://www.nhd.uscourts.gov/sites/default/files/Opinions/97/97SD009.pdf</t>
  </si>
  <si>
    <t>https://www.nhd.uscourts.gov/sites/default/files/pdf/FPI/Challenges%20of%20Dealing%20with%20Unrepresented%20Persons%2010%2015%2014.pdf</t>
  </si>
  <si>
    <t>https://www.nhd.uscourts.gov/pdf/Courtroom%20Technology%20Manual%20-%20Website.pdf</t>
  </si>
  <si>
    <t>https://www.nhd.uscourts.gov/sites/default/files/pdf/Garner%20Eval..pdf</t>
  </si>
  <si>
    <t>https://www.nhd.uscourts.gov/sites/default/files/Opinions/98/98JM020.pdf</t>
  </si>
  <si>
    <t>https://www.nhd.uscourts.gov/sites/default/files/Opinions/07/07NH115.pdf</t>
  </si>
  <si>
    <t>https://www.nhd.uscourts.gov/sites/default/files/Opinions/05/05NH019P.PDF</t>
  </si>
  <si>
    <t>https://www.nhd.uscourts.gov/sites/default/files/opinions/03/03NH174.PDF</t>
  </si>
  <si>
    <t>https://www.nhd.uscourts.gov/pdf/MediationNotice.pdf</t>
  </si>
  <si>
    <t>https://moore.armymwr.com/application/files/5916/7810/8006/CLIF_Agenda-MAR_23.pdf</t>
  </si>
  <si>
    <t>https://www.nan.usace.army.mil/Portals/37/docs/civilworks/projects/ny/coast/NYNJHAT/HAT%20Presentation%20for%20Great%20Neck%20NY%20on%2024%20Oct%2019.pdf?ver=2019-10-25-115255-550</t>
  </si>
  <si>
    <t>https://www.lrp.usace.army.mil/Portals/72/Presentation_Mahoning%20WCM_Kickoff%20Meeting_29JAN19-FINAL.PDF</t>
  </si>
  <si>
    <t>https://www.navfac.navy.mil/Portals/68/Documents/Business-Lines/Environmental/Environmental-Restoration/NAVFAC-Atlantic/Vieques/RAB/2005/Vieques_RAB_Presentation_Crab_Sampling_2005Aug_Eng.pdf</t>
  </si>
  <si>
    <t>https://www.mcasiwakuni.marines.mil/Portals/112/Docs/MFH/floorplans/3_BEDROOM_TOWNHOUSE_1.pdf</t>
  </si>
  <si>
    <t>https://education.uw.edu/sites/default/files/programs/leadership/mil/Kendall%20Presentation%20Handout.pdf</t>
  </si>
  <si>
    <t>https://apps.dtic.mil/sti/tr/pdf/ADA611773.pdf</t>
  </si>
  <si>
    <t>https://www.acq.osd.mil/eie/Downloads/EAM/29%20Oct%2015%20Final%20presentation.pdf</t>
  </si>
  <si>
    <t>https://apps.dtic.mil/sti/trecms/pdf/AD1170967.pdf</t>
  </si>
  <si>
    <t>https://home.army.mil/alaska/index.php/download_file/1924/971</t>
  </si>
  <si>
    <t>https://exwc.navfac.navy.mil/Portals/88/Documents/EXWC/Restoration/er_pdfs/oer2/5yr_Review/oer2-5yr-presentation.pdf?ver=4lFGiUd4OSb3ORVocoUlhw%3D%3D</t>
  </si>
  <si>
    <t>https://www.jtf-spacedefense.mil/Portals/57/FY2025%20Priorities%20and%20Posture%20of%20USSPACECOM%20%28240229%29.pdf</t>
  </si>
  <si>
    <t>https://apps.dtic.mil/sti/tr/pdf/ADA538726.pdf</t>
  </si>
  <si>
    <t>https://www.nrc.gov/docs/ML0701/ML070100577.pdf</t>
  </si>
  <si>
    <t>https://www.swt.usace.army.mil/Portals/41/Public%20Participation%20Presentation%20-%20Marion-VO.PDF</t>
  </si>
  <si>
    <t>https://go.boarddocs.com/wi/mil/Board.nsf/files/CGKKRG531E18/$file/3.%20A.%20SDM%20Data%20Presentation%20July%2C%202022.pdf</t>
  </si>
  <si>
    <t>https://apps.dtic.mil/sti/tr/pdf/ADA037756.pdf</t>
  </si>
  <si>
    <t>https://apps.dtic.mil/sti/pdfs/AD1120308.pdf</t>
  </si>
  <si>
    <t>https://www.esd.whs.mil/Portals/54/Documents/FOID/Reading%20Room/Other/11-F-1256_EELV_Program_Assessment_Presentation_for_the_Honorable_Christine_Fox_March-1-2010.pdf</t>
  </si>
  <si>
    <t>https://apps.dtic.mil/sti/pdfs/ADA594054.pdf</t>
  </si>
  <si>
    <t>https://apps.dtic.mil/sti/tr/pdf/ADA307182.pdf</t>
  </si>
  <si>
    <t>https://apps.ccc.edu/brpublic/2013/july/31957.pdf</t>
  </si>
  <si>
    <t>https://deainfo.nci.nih.gov/advisory/ncab/archive/148_1208/presentations/1230%20compton%20NCAB%20presentation.CCC.post-SC.version.%20_120508.pdf</t>
  </si>
  <si>
    <t>https://www.ctc-ri.org/sites/default/files/uploads/Brown_IBH_Presentation_9June2020.pdf</t>
  </si>
  <si>
    <t>https://www.rilegislature.gov/commissions/eff/commdocs/Superintendent%20Colleen%20Jermain.%20Funding%20Formula%20presentation%2011-19-19.pdf</t>
  </si>
  <si>
    <t>https://prep-ri.org/wp-content/uploads/2017/07/MappingNotes7_24.pdf</t>
  </si>
  <si>
    <t>https://sfdhr.org/sites/default/files/documents/Classification-and-Compensation/Archives/Barg2009-Presentation.pdf</t>
  </si>
  <si>
    <t>https://files.hiv.gov/s3fs-public/pacha-gomez.pdf</t>
  </si>
  <si>
    <t>https://www.in.gov/dhs/files/Tier-II-Manager-For-Facility-Users-Presentation.pdf</t>
  </si>
  <si>
    <t>https://broadbandusa.ntia.doc.gov/sites/default/files/2021-08/FINAL%20Presentation_TBCP%20August%2023-24%20Webinars_0.pdf</t>
  </si>
  <si>
    <t>https://www.srs.gov/general/outreach/srs-cab/library/meetings/2014/slm/SLMCommitteeMeeting12082014.pdf</t>
  </si>
  <si>
    <t>https://broadbandusa.ntia.doc.gov/sites/default/files/2021-05/April%202021%20Webinar-%20BB%20Infra%20FINAL_0.pdf</t>
  </si>
  <si>
    <t>https://www.lexjansen.com/pharmasug/2007/cc/CC11-ppt.pdf</t>
  </si>
  <si>
    <t>https://broadbandusa.ntia.doc.gov/sites/default/files/2021-12/CMC%20Webinar%20for%20Nov%2017%20and%2018%20%28Approved%20FINAL%2012-2-2021%29_0.pdf</t>
  </si>
  <si>
    <t>https://ag.arizona.edu/limnology/ADEQ3.8.12/Fitch.pdf</t>
  </si>
  <si>
    <t>https://frederickcountymd.gov/DocumentCenter/View/277690/1216---BOCC-Minutes-for-11-24-2014?bidId=</t>
  </si>
  <si>
    <t>https://www.nhd.uscourts.gov/sites/default/files/pdf/CJA-ref/due-process-and-brady-2022-03-25.pdf</t>
  </si>
  <si>
    <t>https://www.nhd.uscourts.gov/sites/default/files/Opinions/96/96SM001.pdf</t>
  </si>
  <si>
    <t>https://www.nhd.uscourts.gov/sites/default/files/Opinions/11/11NH010.pdf</t>
  </si>
  <si>
    <t>https://www.nhd.uscourts.gov/sites/default/files/Opinions/00/00NH098.pdf</t>
  </si>
  <si>
    <t>https://www.nhd.uscourts.gov/sites/default/files/opinions/92-94/94PB012.pdf</t>
  </si>
  <si>
    <t>https://www.nhd.uscourts.gov/sites/default/files/Opinions/98/98SD043.pdf</t>
  </si>
  <si>
    <t>https://www.nhd.uscourts.gov/sites/default/files/Opinions/11/11NH186P.pdf</t>
  </si>
  <si>
    <t>https://www.nhd.uscourts.gov/sites/default/files/pdf/FPI%20Registration%20and%20Agenda.pdf</t>
  </si>
  <si>
    <t>https://www.nhd.uscourts.gov/sites/default/files/opinions/04/04NH176.PDF</t>
  </si>
  <si>
    <t>https://www.nhd.uscourts.gov/sites/default/files/Opinions/01/01NH099.pdf</t>
  </si>
  <si>
    <t>https://us.aicpa.org/content/dam/aicpa/research/standards/auditattest/downloadabledocuments/au-c-00700a.pdf</t>
  </si>
  <si>
    <t>https://us.aicpa.org/content/dam/aicpa/research/standards/auditattest/downloadabledocuments/au-c-00450.pdf</t>
  </si>
  <si>
    <t>https://us.aicpa.org/content/dam/aicpa/interestareas/frc/reviewcompilationpreparation/downloadabledocuments/ssars21/ssars21-19-engagement-letter-comparison.pdf</t>
  </si>
  <si>
    <t>https://us.aicpa.org/content/dam/aicpa/research/standards/auditattest/downloadabledocuments/au-c-00805.pdf</t>
  </si>
  <si>
    <t>https://us.aicpa.org/content/dam/aicpa/research/exposuredrafts/accountingandauditing/downloadabledocuments/20200827a/aicpa-aag-con-exposure-may-10-2021.pdf</t>
  </si>
  <si>
    <t>https://us.aicpa.org/content/dam/aicpa/research/standards/auditattest/downloadabledocuments/au-c-00700.pdf</t>
  </si>
  <si>
    <t>https://us.aicpa.org/content/dam/aicpa/research/standards/compilationreview/downloadabledocuments/ar-00200.pdf</t>
  </si>
  <si>
    <t>https://us.aicpa.org/content/dam/aicpa/interestareas/accountingeducation/resources/downloadabledocuments/presentation-toolkit.pdf</t>
  </si>
  <si>
    <t>https://us.aicpa.org/content/dam/aicpa/interestareas/accountingeducation/resources/downloadabledocuments/engagement_toolkit_guidebook.pdf</t>
  </si>
  <si>
    <t>https://us.aicpa.org/content/dam/aicpa/interestareas/frc/auditattest/downloadabledocuments/regulator-prescribed-reports/frc-table-of-required-elements.pdf</t>
  </si>
  <si>
    <t>https://www.bdo.com.ph/sites/default/files/pdf/Application-Form-FINAL.pdf</t>
  </si>
  <si>
    <t>https://www.bdo.com.ph/sites/default/files/pdf/Bank%20Guaranty.pdf</t>
  </si>
  <si>
    <t>https://www.bdo.com.ph/sites/default/files/pdf/BDOLF_Statement_ResponsibilityforFS_0.pdf</t>
  </si>
  <si>
    <t>https://www.bdo.com.ph/sites/default/files/Gardens%20by%20the%20Bay.pdf</t>
  </si>
  <si>
    <t>https://www.bdo.com.ph/sites/default/files/Elite%20MC%20Crossborder%20Treats%20II%20-%20Redemption%20Form%20-%20for%20website.pdf</t>
  </si>
  <si>
    <t>https://www.bdo.com.ph/sites/default/files/pdf/Application-and-Agreement-for-a-Commercial-Standby-Letter-of-Credit.pdf</t>
  </si>
  <si>
    <t>https://www.bdo.com.ph/sites/default/files/pdf/Personal%20Account%20Mandate.pdf</t>
  </si>
  <si>
    <t>https://www.bdo.com.ph/sites/default/files/pdf/HKB-PERSONAL-MANDATE.pdf</t>
  </si>
  <si>
    <t>https://www.bdo.com.ph/sites/default/files/pdf/Life%20Insurance%20Policy%20Surrender%20Request%20Form%20FIllable.pdf</t>
  </si>
  <si>
    <t>https://www.bdo.com.ph/sites/default/files/pdf/BDO_FAQ_Website_Oct%202015_FINAL.pdf</t>
  </si>
  <si>
    <t>https://scholarlycommons.law.hofstra.edu/cgi/viewcontent.cgi?article=1102&amp;context=acteclj</t>
  </si>
  <si>
    <t>https://scholarlycommons.law.hofstra.edu/cgi/viewcontent.cgi?article=1440&amp;context=faculty_scholarship</t>
  </si>
  <si>
    <t>https://scholarlycommons.law.hofstra.edu/cgi/viewcontent.cgi?article=2263&amp;context=hlr</t>
  </si>
  <si>
    <t>https://scholarlycommons.law.hofstra.edu/cgi/viewcontent.cgi?referer=&amp;httpsredir=1&amp;article=1365&amp;context=hlr</t>
  </si>
  <si>
    <t>https://scholarlycommons.law.hofstra.edu/cgi/viewcontent.cgi?article=1041&amp;context=jisle</t>
  </si>
  <si>
    <t>https://scholarlycommons.law.hofstra.edu/cgi/viewcontent.cgi?article=1013&amp;context=hlr</t>
  </si>
  <si>
    <t>https://scholarlycommons.law.hofstra.edu/cgi/viewcontent.cgi?article=2622&amp;context=hlr</t>
  </si>
  <si>
    <t>https://scholarlycommons.law.hofstra.edu/cgi/viewcontent.cgi?article=1119&amp;context=acteclj</t>
  </si>
  <si>
    <t>https://scholarlycommons.law.hofstra.edu/cgi/viewcontent.cgi?referer=&amp;httpsredir=1&amp;article=1332&amp;context=faculty_scholarship</t>
  </si>
  <si>
    <t>https://scholarlycommons.law.hofstra.edu/cgi/viewcontent.cgi?article=2254&amp;context=hlr</t>
  </si>
  <si>
    <t>https://www.nhd.uscourts.gov/sites/default/files/Opinions/98/98JD045.pdf</t>
  </si>
  <si>
    <t>https://www.nhd.uscourts.gov/sites/default/files/Opinions/2022/22NH127.pdf</t>
  </si>
  <si>
    <t>https://www.nhd.uscourts.gov/sites/default/files/Opinions/03/03NH137.PDF</t>
  </si>
  <si>
    <t>https://www.nhd.uscourts.gov/sites/default/files/Opinions/20/20NH016.pdf</t>
  </si>
  <si>
    <t>https://www.nhd.uscourts.gov/sites/default/files/Opinions/2022/22NH087.pdf</t>
  </si>
  <si>
    <t>https://www.nhd.uscourts.gov/sites/default/files/pdf/MediatorInfo/alarcon.pdf</t>
  </si>
  <si>
    <t>https://www.nhd.uscourts.gov/sites/default/files/Opinions/11/11NH061.pdf</t>
  </si>
  <si>
    <t>https://www.nhd.uscourts.gov/pdf/CJA-Ref/Invitation_Open%20Regis.pdf</t>
  </si>
  <si>
    <t>https://www.nhd.uscourts.gov/sites/default/files/Opinions/96/96SD013.pdf</t>
  </si>
  <si>
    <t>https://www.nhd.uscourts.gov/pdf/FPI/AM%20Session%20Eval.pdf</t>
  </si>
  <si>
    <t>https://us.aicpa.org/content/dam/aicpa/research/standards/compilationreview/downloadabledocuments/ar-c-000080-a.pdf</t>
  </si>
  <si>
    <t>https://us.aicpa.org/content/dam/aicpa/research/standards/auditattest/downloadabledocuments/au-00558.pdf</t>
  </si>
  <si>
    <t>https://us.aicpa.org/content/dam/aicpa/research/standards/auditattest/downloadabledocuments/at-c-00305.pdf</t>
  </si>
  <si>
    <t>https://us.aicpa.org/content/dam/aicpa/research/standards/auditattest/asb/documents/mtg/1601/2016-01-asb-item1.pdf</t>
  </si>
  <si>
    <t>https://us.aicpa.org/content/dam/aicpa/research/standards/auditattest/downloadabledocuments/au-c-00700-a-9.pdf</t>
  </si>
  <si>
    <t>https://us.aicpa.org/content/dam/aicpa/research/standards/auditattest/downloadabledocuments/at-00701.pdf</t>
  </si>
  <si>
    <t>https://us.aicpa.org/content/dam/aicpa/interestareas/centerforplainenglishaccounting/resources/downloadabledocuments/practice-aid-accounting-and-reporting-guidelines.pdf</t>
  </si>
  <si>
    <t>https://us.aicpa.org/content/dam/aicpa/interestareas/governmentalauditquality/cpeandevents/downloadabledocuments/gaqcnavigatingcomponentunits.pdf</t>
  </si>
  <si>
    <t>https://us.aicpa.org/content/dam/aicpa/research/standards/compilationreview/arsc/documents/201811/201811-item1.pdf</t>
  </si>
  <si>
    <t>https://us.aicpa.org/content/dam/aicpa/research/standards/compilationreview/arsc/documents/201901/201901-item1.pdf</t>
  </si>
  <si>
    <t>https://www.elc-pa.org/wp-content/uploads/2021/05/PA-Fair-Funding-school-funding-lawsuit-presentation-05.24.21-KM.pdf</t>
  </si>
  <si>
    <t>https://www.in.gov/idem/iee/files/topic_ee_bulletin_20191001.pdf</t>
  </si>
  <si>
    <t>https://watech.wa.gov/sites/default/files/2022-12/Washington-SIEC-FirstNet-Roadmap-Discussion-06-20-19_final%2520%2528003%2529.pdf</t>
  </si>
  <si>
    <t>https://broadbandusa.ntia.doc.gov/sites/default/files/2021-07/July%2022%20TBCP%20Webinar_rev.7.16.2021%20FINAL.pdf</t>
  </si>
  <si>
    <t>https://www.paproviders.org/wp-content/uploads/2020/07/cjf_in_072720_PA-Autism-Training-Conference.pdf</t>
  </si>
  <si>
    <t>https://www.nj.gov/education/standards/docs/sboe/Presentation_NJSLS_ELA_%20April_%202023.pdf</t>
  </si>
  <si>
    <t>https://www.bon.texas.gov/pdfs/education_innovation_pdfs/edudocs/dec-presentation.pdf</t>
  </si>
  <si>
    <t>https://www.bdo.com.ph/sites/default/files/AFS-UITF-CEFF.pdf</t>
  </si>
  <si>
    <t>https://www.bdo.com.ph/sites/default/files/pdf/BDO_FAQ_Website_July%202015_FINAL.pdf</t>
  </si>
  <si>
    <t>https://www.bdo.com.ph/sites/default/files/AFS-UITF-DMMF.pdf</t>
  </si>
  <si>
    <t>https://www.bdo.com.ph/content/dam/bdounibank/en-ph/mcg-digital-marketing/bdo-insurance/bdo-life/customer-forms/2023-customer-forms/policy-disbursement-forms/BDO%20Life_Life%20Insurance%20Policy%20Disbursement%20Request%20Form.pdf</t>
  </si>
  <si>
    <t>https://www.bdo.com.ph/sites/default/files/pdf/VL%20Insurance%20Policy%20Withdrawal%20Surrender%20Request%20Form%20Fillable.pdf</t>
  </si>
  <si>
    <t>https://www.bdo.com.ph/sites/default/files/pdf/WorldEliteCrossBorder2016AvailmentForm.pdf</t>
  </si>
  <si>
    <t>https://www.bdo.com.ph/sites/default/files/AFS-UITF-DMPIFF.pdf</t>
  </si>
  <si>
    <t>https://www.bdo.com.ph/sites/default/files/pdf/BDO-2020-AFS.pdf</t>
  </si>
  <si>
    <t>https://www.bdo.com.ph/sites/default/files/pdf/BDO_FAQ_Website_Jun%202016_LSR.pdf</t>
  </si>
  <si>
    <t>https://www.bdo.com.ph/sites/default/files/pdf/BDO_FAQ_Website.pdf</t>
  </si>
  <si>
    <t>https://www.stjoeshs.org/cms/lib/IL02222025/Centricity/Domain/457/WorldCultures_SlidesforPosting_Rome%20Presentation%20Slides.pdf</t>
  </si>
  <si>
    <t>https://www.rotary2000.org/PDG_Home/RRFC/08DLTS/2008TRF-CD/PHF%20Presentation.pdf</t>
  </si>
  <si>
    <t>https://ifr.org/downloads/press2018/IFR%20World%20Robotics%20Presentation%20-%2018%20Sept%202019.pdf</t>
  </si>
  <si>
    <t>https://fcclainc.org/sites/default/files/Professional%20Presentation.pdf</t>
  </si>
  <si>
    <t>https://www.efrag.org/Assets/Download?assetUrl=%2Fsites%2Fwebpublishing%2FSiteAssets%2FSME%2520presentation%2520ESRS.pdf</t>
  </si>
  <si>
    <t>https://scn40.org/wp-content/uploads/poster_presentation.pdf</t>
  </si>
  <si>
    <t>https://icecure-medical.com/wp-content/uploads/2021/03/IceCure_Company_presentation_March_1_2021.pdf</t>
  </si>
  <si>
    <t>https://www.readspeaker.com/wp-content/uploads/ReadSpeaker_The_Benefits_of_Bimodal_Content_Presentation.pdf</t>
  </si>
  <si>
    <t>https://marinechemistassociation.com/wp-content/uploads/2018/10/SCP-Training-Presentation.pdf</t>
  </si>
  <si>
    <t>https://scholarlycommons.law.hofstra.edu/cgi/viewcontent.cgi?article=1207&amp;context=acteclj</t>
  </si>
  <si>
    <t>https://scholarlycommons.law.hofstra.edu/cgi/viewcontent.cgi?article=2277&amp;context=faculty_scholarship</t>
  </si>
  <si>
    <t>https://scholarlycommons.law.hofstra.edu/cgi/viewcontent.cgi?article=1033&amp;context=jisle</t>
  </si>
  <si>
    <t>https://scholarlycommons.law.hofstra.edu/cgi/viewcontent.cgi?article=2460&amp;context=hlr</t>
  </si>
  <si>
    <t>https://scholarlycommons.law.hofstra.edu/cgi/viewcontent.cgi?referer=&amp;httpsredir=1&amp;article=1035&amp;context=faculty_scholarship</t>
  </si>
  <si>
    <t>https://scholarlycommons.law.hofstra.edu/cgi/viewcontent.cgi?article=3030&amp;context=hlr</t>
  </si>
  <si>
    <t>https://scholarlycommons.law.hofstra.edu/cgi/viewcontent.cgi?referer=&amp;httpsredir=1&amp;article=1427&amp;context=faculty_scholarship</t>
  </si>
  <si>
    <t>https://scholarlycommons.law.hofstra.edu/cgi/viewcontent.cgi?article=2253&amp;context=hlr</t>
  </si>
  <si>
    <t>https://scholarlycommons.law.hofstra.edu/cgi/viewcontent.cgi?referer=&amp;httpsredir=1&amp;article=1290&amp;context=faculty_scholarship</t>
  </si>
  <si>
    <t>https://scholarlycommons.law.hofstra.edu/cgi/viewcontent.cgi?referer=&amp;httpsredir=1&amp;article=1256&amp;context=faculty_scholarship</t>
  </si>
  <si>
    <t>https://www.nhd.uscourts.gov/sites/default/files/Opinions/17/17NH166.pdf</t>
  </si>
  <si>
    <t>https://www.nhd.uscourts.gov/sites/default/files/Opinions/17/17NH038.pdf</t>
  </si>
  <si>
    <t>https://www.nhd.uscourts.gov/sites/default/files/Opinions/96/96SM038.pdf</t>
  </si>
  <si>
    <t>https://www.nhd.uscourts.gov/sites/default/files/Opinions/02/02NH217.PDF</t>
  </si>
  <si>
    <t>https://www.nhd.uscourts.gov/sites/default/files/Opinions/15/15NH021.pdf</t>
  </si>
  <si>
    <t>https://www.nhd.uscourts.gov/sites/default/files/Opinions/03/03NH047.PDF</t>
  </si>
  <si>
    <t>https://www.nhd.uscourts.gov/sites/default/files/Opinions/02/02NH026.pdf</t>
  </si>
  <si>
    <t>https://www.nhd.uscourts.gov/sites/default/files/Opinions/96/96SD016.pdf</t>
  </si>
  <si>
    <t>https://www.nhd.uscourts.gov/sites/default/files/Opinions/08/08NH113P.pdf</t>
  </si>
  <si>
    <t>https://www.nhd.uscourts.gov/sites/default/files/Opinions/15/15NH136%20-%2014cv174%20Beaune%20v%20SSA.pdf</t>
  </si>
  <si>
    <t>https://us.aicpa.org/content/dam/aicpa/interestareas/frc/reviewcompilationpreparation/downloadabledocuments/ssars21/mapping/dispositon-of-interpretations-to-ar-90.pdf</t>
  </si>
  <si>
    <t>https://us.aicpa.org/content/dam/aicpa/research/standards/auditattest/asb/documents/mtg/2001/202001-asb-item1d.pdf</t>
  </si>
  <si>
    <t>https://us.aicpa.org/content/dam/aicpa/interestareas/centerforplainenglishaccounting/resources/2022/92317096-asc-740-disclosures-rm.pdf</t>
  </si>
  <si>
    <t>https://us.aicpa.org/content/dam/aicpa/research/standards/compilationreview/arsc/documents/201510-item1d.pdf</t>
  </si>
  <si>
    <t>https://us.aicpa.org/content/dam/aicpa/volunteer/financialliteracyresourcecenter/volunteermobilizationkits/incrisis/disasterpreparednessandrecovery/downloadabledocuments/presentation-outline.pdf</t>
  </si>
  <si>
    <t>https://us.aicpa.org/content/dam/aicpa/research/standards/auditattest/asb/documents/mtg/1901/2019-01-asb-item6.pdf</t>
  </si>
  <si>
    <t>https://us.aicpa.org/InterestAreas/ProfessionalEthics/Community/ExposureDrafts/DownloadableDocuments/2017/2017AugustOfficialRelease.pdf</t>
  </si>
  <si>
    <t>https://us.aicpa.org/content/dam/aicpa/research/standards/auditattest/asb/documents/mtg/1511/2015-11-asb-item1f.pdf</t>
  </si>
  <si>
    <t>https://us.aicpa.org/content/dam/aicpa/research/standards/compilationreview/arsc/documents/201901/201901-arsc-meeting-highlights.pdf</t>
  </si>
  <si>
    <t>https://semspub.epa.gov/work/05/362858.pdf</t>
  </si>
  <si>
    <t>https://documents.coastal.ca.gov/access/va/sva-presentation.pdf</t>
  </si>
  <si>
    <t>https://www.providenceri.gov/wp-content/uploads/2018/11/DevelopmentReceptionRemarks2018.pdf</t>
  </si>
  <si>
    <t>https://www.nielit.gov.in/gorakhpur/sites/default/files/Gorakhpur/CCC_Course_Assignment_29May2020_AKS.pdf</t>
  </si>
  <si>
    <t>https://semspub.epa.gov/work/01/472632.pdf</t>
  </si>
  <si>
    <t>https://cdn-west-prod-chhs-01.dsh.ca.gov/chhs/uploads/2020/01/1-27-20_Presentation_FINAL.pdf</t>
  </si>
  <si>
    <t>https://s22.q4cdn.com/277469214/files/doc_presentation/2022/11/BofA-Leveraged-Finance-Conference-11-30-22-vF.pdf</t>
  </si>
  <si>
    <t>https://s22.q4cdn.com/852369931/files/doc_presentations/2022/05/RCM-BofA-2022-Presentation.pdf</t>
  </si>
  <si>
    <t>https://s21.q4cdn.com/687136699/files/doc_financials/2024/q1/PSTG-Q1-FY24-Earnings-Presentation.pdf</t>
  </si>
  <si>
    <t>https://s28.q4cdn.com/259445127/files/doc_presentation/2022/Jan/Cybin-Psychedelics-to-Therapeutics2.0.pdf</t>
  </si>
  <si>
    <t>https://s21.q4cdn.com/672268105/files/doc_presentations/2018/03/Teladoc-March-Investor-Presentation.pdf</t>
  </si>
  <si>
    <t>https://s201.q4cdn.com/307844724/files/doc_presentations/2024/Jan/05/coya-therapeutics-non-confidential-presentation-january-2024-010524-f.pdf</t>
  </si>
  <si>
    <t>https://s1.q4cdn.com/343380161/files/doc_financials/2023/q1/WBA-1Q23-Earnings-Presentation-Appendix-FINAL.pdf</t>
  </si>
  <si>
    <t>https://s2.q4cdn.com/447711729/files/doc_financials/2022/q1/Q1-2022-Presentation.pdf</t>
  </si>
  <si>
    <t>https://s201.q4cdn.com/344078895/files/doc_presentation/2023/02/Longeveron-Corporate-Deck-February-2023.pdf</t>
  </si>
  <si>
    <t>https://cdn2.hubspot.net/hubfs/3957809/Emergency%20Supply%20Kit%20webinar%20slides.pdf?hsCtaTracking=31d3c366-891a-4130-841a-f9af79a2c93a%7Cfd812a35-457c-43c8-9647-f4da75b98859</t>
  </si>
  <si>
    <t>https://s28.q4cdn.com/781576035/files/doc_presentation/2021/04/09/Oncology-Analyst-Session-FINAL.pdf</t>
  </si>
  <si>
    <t>https://s1.q4cdn.com/777653952/files/doc_financials/2023/q3/Q3-2023-Teleconference-Presentation-FINAL.pdf</t>
  </si>
  <si>
    <t>https://s29.q4cdn.com/884415011/files/doc_presentation/2021/1/Data-Launch-Updated-Post-Presentation-20210107-2.pdf</t>
  </si>
  <si>
    <t>https://s27.q4cdn.com/536148232/files/doc_presentation/2022/UPH-Q4-Earnings-and-Analyst-Day-Deck-v2.pdf</t>
  </si>
  <si>
    <t>https://s24.q4cdn.com/630520321/files/doc_downloads/REED-Presentation-January-2021.pdf</t>
  </si>
  <si>
    <t>https://irp.cdn-website.com/c88af476/files/uploaded/NDRA%20Investor%20Presentation%20November%2016%202023%20-%20FINAL.pdf</t>
  </si>
  <si>
    <t>https://s27.q4cdn.com/477254652/files/doc_financials/2022/q4/Passage-Bio_Corporate-Presentation_March-2023_v1.0.pdf</t>
  </si>
  <si>
    <t>https://www.bdo.com.ph/sites/default/files/pdf/corporate_governance/1st%20Quarter%202013%20HIGHLIGHTS_Top%2010_graphs.pdf</t>
  </si>
  <si>
    <t>https://www.bdo.com.ph/sites/default/files/pdf/corporate_governance/2nd%20Quarter%202013%20HIGHLIGHTS_Top%2010_graphs.pdf</t>
  </si>
  <si>
    <t>https://www.bdo.com.ph/sites/default/files/pdf/corporate_governance/3rd%20Quarter%202013%20HIGHLIGHTS_Top%2010_graphs.pdf</t>
  </si>
  <si>
    <t>https://www.bdo.com.ph/sites/default/files/pdf/corporate_governance/4th%20Quarter%202012%20HIGHLIGHTS_Top%2010_graphs_1.pdf</t>
  </si>
  <si>
    <t>https://www.bdo.com.ph/sites/default/files/pdf/corporate_governance/3rd%20Quarter%202012%20HIGHLIGHTS_Top%2010_graphs.pdf</t>
  </si>
  <si>
    <t>https://www.bdo.com.ph/sites/default/files/pdf/Notice%20of%20Annual%20Stockhoders%20Meeting.PDF</t>
  </si>
  <si>
    <t>https://www.bdo.com.ph/sites/default/files/pdf/Minutes%20of%20Annual%20Stockhoders%20Meeting.PDF</t>
  </si>
  <si>
    <t>https://www.bdo.com.ph/sites/default/files/pdf/BDO%20Remit%20joins%20international%20events%20for%20OFWs.pdf</t>
  </si>
  <si>
    <t>https://www.bdo.com.ph/sites/default/files/pdf/2016_Rimowa_CB_Treats_Promo_Re-run_REVISED_CLAIM_VOUCHER_APPROVED.pdf</t>
  </si>
  <si>
    <t>https://www.bdo.com.ph/sites/default/files/pdf/BDO-Unibank-AR-v5.PDF</t>
  </si>
  <si>
    <t>https://www.nhd.uscourts.gov/sites/default/files/Opinions/97/97JD036.pdf</t>
  </si>
  <si>
    <t>https://www.nhd.uscourts.gov/pdf/CJA-Ref/CJA%20LIBRARY%20LIST%201-2019.pdf</t>
  </si>
  <si>
    <t>https://www.nhd.uscourts.gov/sites/default/files/Opinions/97/97SM081.pdf</t>
  </si>
  <si>
    <t>https://www.nhd.uscourts.gov/sites/default/files/Opinions/11/11NH030.pdf</t>
  </si>
  <si>
    <t>https://www.nhd.uscourts.gov/sites/default/files/pdf/LR%20Change%20Summary.pdf</t>
  </si>
  <si>
    <t>https://www.nhd.uscourts.gov/sites/default/files/Opinions/11/11NH078P.pdf</t>
  </si>
  <si>
    <t>https://www.nhd.uscourts.gov/pdf/Public%20Comment%20Draft%202021.pdf</t>
  </si>
  <si>
    <t>https://www.nhd.uscourts.gov/sites/default/files/Opinions/03/03NH062.PDF</t>
  </si>
  <si>
    <t>https://www.nhd.uscourts.gov/sites/default/files/Opinions/08/08NH168P.pdf</t>
  </si>
  <si>
    <t>https://www.nhd.uscourts.gov/sites/default/files/opinions/96/96SD057.pdf</t>
  </si>
  <si>
    <t>https://us.aicpa.org/content/dam/aicpa/interestareas/businessindustryandgovernment/resources/erm/downloadabledocuments/erm-reporting-key-risk-2015.pdf</t>
  </si>
  <si>
    <t>https://us.aicpa.org/content/dam/aicpa/research/standards/auditattest/asb/documents/mtg/1801/2018-01-asb-item6.pdf</t>
  </si>
  <si>
    <t>https://us.aicpa.org/content/dam/aicpa/interestareas/personalfinancialplanning/cpeandevents/downloadabledocuments/20201016-yearend.pdf</t>
  </si>
  <si>
    <t>https://us.aicpa.org/content/dam/aicpa/interestareas/governmentalauditquality/resources/downloadabledocuments/gasbopeb75.pdf</t>
  </si>
  <si>
    <t>https://us.aicpa.org/content/dam/aicpa/research/standards/auditattest/asb/documents/mtg/1801/2018-01-asb-item3e.pdf</t>
  </si>
  <si>
    <t>https://us.aicpa.org/content/dam/aicpa/research/standards/auditattest/asb/documents/mtg/1810/2018-10-asb-item6.pdf</t>
  </si>
  <si>
    <t>https://us.aicpa.org/content/dam/aicpa/cpeandconferences/cperequirements/downloadabledocuments/201905-ed/exposure-draft-statement-on-standards-for-cpe-programs-201905.pdf</t>
  </si>
  <si>
    <t>https://us.aicpa.org/content/dam/aicpa/advocacy/financialreporting/downloadabledocuments/acseccommentletter-to-fasbonfspresentation-041409.pdf</t>
  </si>
  <si>
    <t>https://us.aicpa.org/content/dam/aicpa/publications/authoritativestandards/downloadabledocuments/opl-product-list.pdf</t>
  </si>
  <si>
    <t>https://us.aicpa.org/content/dam/aicpa/interestareas/personalfinancialplanning/resources/downloadabledocuments/20200619p-stages-life-transition.pdf</t>
  </si>
  <si>
    <t>https://iae.ucdavis.edu/sites/g/files/dgvnsk3006/files/inline-files/Connecting%20Words%20and%20Phrases_2.pdf</t>
  </si>
  <si>
    <t>https://www.nass.org/sites/default/files/Winter%202020%20Presentations/presentation-inta-winter20.pdf</t>
  </si>
  <si>
    <t>https://www.nisg.org.uk/media/uploads/Lone%20working%20presentation.pdf</t>
  </si>
  <si>
    <t>https://wellness.nifs.org/hubfs/NIFS%20Virtual%20Fitness%20Folder%20AA/Mens%20Health%20Presentation.pdf</t>
  </si>
  <si>
    <t>https://agermanament.org/wp-content/uploads/2012/11/Fiche-de-pr%C3%A9sentation-ASAFRO-21.pdf</t>
  </si>
  <si>
    <t>https://scholarlycommons.law.hofstra.edu/cgi/viewcontent.cgi?referer=&amp;httpsredir=1&amp;article=1402&amp;context=faculty_scholarship</t>
  </si>
  <si>
    <t>https://scholarlycommons.law.hofstra.edu/cgi/viewcontent.cgi?referer=&amp;httpsredir=1&amp;article=1052&amp;context=faculty_scholarship</t>
  </si>
  <si>
    <t>https://scholarlycommons.law.hofstra.edu/cgi/viewcontent.cgi?article=1742&amp;context=hlr</t>
  </si>
  <si>
    <t>https://scholarlycommons.law.hofstra.edu/cgi/viewcontent.cgi?referer=&amp;httpsredir=1&amp;article=1439&amp;context=faculty_scholarship</t>
  </si>
  <si>
    <t>https://scholarlycommons.law.hofstra.edu/cgi/viewcontent.cgi?referer=&amp;httpsredir=1&amp;article=1235&amp;context=hlelj</t>
  </si>
  <si>
    <t>https://scholarlycommons.law.hofstra.edu/cgi/viewcontent.cgi?article=1101&amp;context=faculty_scholarship</t>
  </si>
  <si>
    <t>https://scholarlycommons.law.hofstra.edu/cgi/viewcontent.cgi?article=2025&amp;context=hlr&amp;httpsredir=1&amp;referer=</t>
  </si>
  <si>
    <t>https://scholarlycommons.law.hofstra.edu/cgi/viewcontent.cgi?referer=&amp;httpsredir=1&amp;article=1736&amp;context=faculty_scholarship</t>
  </si>
  <si>
    <t>https://scholarlycommons.law.hofstra.edu/cgi/viewcontent.cgi?referer=&amp;httpsredir=1&amp;article=2773&amp;context=hlr</t>
  </si>
  <si>
    <t>https://scholarlycommons.law.hofstra.edu/cgi/viewcontent.cgi?referer=&amp;httpsredir=1&amp;article=1947&amp;context=faculty_scholarship</t>
  </si>
  <si>
    <t>https://cdn.staffordcountyva.gov/Budget%20and%20Management/FY24%20Budget/FY24%20Proposed/FY2024%20Proposed%20Budget%20Presentation_web.pdf</t>
  </si>
  <si>
    <t>https://www.pennsburysd.org/cms/lib/PA50010894/Centricity/Domain/4/PHS%20Project%20Community%20Presentation%202624.pdf</t>
  </si>
  <si>
    <t>https://s25.q4cdn.com/107258882/files/doc_downloads/2023/Q3-2023-Supplemental-Presentation-FINAL-2.pdf</t>
  </si>
  <si>
    <t>https://s25.q4cdn.com/647121665/files/doc_earnings/2023/q4/presentation/4Q23-Earnings-Presentation-FINAL.pdf</t>
  </si>
  <si>
    <t>https://s29.q4cdn.com/479990906/files/doc_presentations/2023/Dec/12/12-12-23-investor-day-presentation.pdf</t>
  </si>
  <si>
    <t>https://s25.q4cdn.com/634255556/files/doc_financials/2023/Q4/AMP-Q4-2023-Earnings-Presentation.pdf</t>
  </si>
  <si>
    <t>https://s22.q4cdn.com/779683160/files/doc_presentation/2023/ChargePoint-Investor-Presentation_Sept-2023.pdf</t>
  </si>
  <si>
    <t>https://tx-sanmarcoscity.civicplus.com/AgendaCenter/ViewFile/Agenda/_10202020-2284</t>
  </si>
  <si>
    <t>https://votebymail.gov/sites/default/files/event_document/files/Req_T_A_Policy_Process_Ryan_Macias.pdf</t>
  </si>
  <si>
    <t>https://www.carecprogram.org/uploads/Hamilton-1-Argonnes-advanced-Analytics-for-Renewable-Energy-System-Planning.pdf</t>
  </si>
  <si>
    <t>https://www.laworks.net/Downloads/OWC/MinutesAdvisoryCouncilSept0910.pdf</t>
  </si>
  <si>
    <t>https://assets-us-01.kc-usercontent.com/0234f496-d2b7-00b6-17a4-b43e949b70a2/a10b92c9-a173-4cb7-b41b-cdc07cc235eb/Pkt_BC_072023.pdf</t>
  </si>
  <si>
    <t>https://broadbandusa.ntia.gov/sites/default/files/2021-06/TBCP%20presentation_6.22.21_FINAL_1.pdf</t>
  </si>
  <si>
    <t>https://www.nrc.gov/docs/ML0928/ML092810237.pdf</t>
  </si>
  <si>
    <t>https://broadbandusa.ntia.gov/sites/default/files/2021-07/July%202021%20BB%20Infra%20Webinar_FINAL%20Presentation_0.pdf</t>
  </si>
  <si>
    <t>https://broadbandusa.ntia.gov/sites/default/files/2021-08/FINAL_AUG%202021%20BB%20Infra%20Webinar_0.pdf</t>
  </si>
  <si>
    <t>https://acwi.gov/monitoring//conference/2006/2006_conference_materials_notes/Concurrent_SessionB/B4GIS/B4_falcone.pdf</t>
  </si>
  <si>
    <t>https://www.srs.gov/general/outreach/srs-cab/library/meetings/2015/slm/April%2014%20SLM%20Committee%20meeting.pdf</t>
  </si>
  <si>
    <t>https://broadbandusa.ntia.gov/sites/default/files/2021-08/FINAL%20PRESENTATION_August%202021_CMC%20Webinar%20NOFO%20Overview_0.pdf</t>
  </si>
  <si>
    <t>https://pdfs.semanticscholar.org/f2d9/d85f5ee5851893fdebf07e17cdc78e4cb00e.pdf</t>
  </si>
  <si>
    <t>https://mdpi-res.com/d_attachment/ijgi/ijgi-12-00230/article_deploy/ijgi-12-00230.pdf</t>
  </si>
  <si>
    <t>https://stats4sd.org/downloadFile/555/Presentation_of_Tables_Graphs_and_Maps.pdf</t>
  </si>
  <si>
    <t>https://www.falmouthmehistory.org/resources/Documents/FHS%20Presents-Maps%20of%20Falmouth%20Notes.pdf</t>
  </si>
  <si>
    <t>https://clas.ucdenver.edu/fast/sites/default/files/attached-files/schubert_rodrick_s_finalpresentation_cven5280a_0.pdf</t>
  </si>
  <si>
    <t>https://brooklandcivic.org/wp-content/uploads/2020/11/brooklandcivic.org_dc_comp_plan_maps.pdf</t>
  </si>
  <si>
    <t>https://ideamapsnetwork.org/wp-content/uploads/2020/11/Argie_Kavvada_Presentation.pdf</t>
  </si>
  <si>
    <t>https://www.ubos.org/wp-content/uploads/publications/02_2020Presentation_-Uganda_Poverty_Maps_2016-20177.pdf</t>
  </si>
  <si>
    <t>https://www.jstor.org/stable/2139817</t>
  </si>
  <si>
    <t>https://www.bdo.com.ph/sites/default/files/pdf/2015%20Compliance%20with%20Leading%20Practice%20on%20Corporate%20Governa%E2%80%A6.pdf</t>
  </si>
  <si>
    <t>https://www.bdo.com.ph/sites/default/files/AFS-UITF-PBF.pdf</t>
  </si>
  <si>
    <t>https://www.bdo.com.ph/sites/default/files/AFS-UITF-ICRF.pdf</t>
  </si>
  <si>
    <t>https://www.bdo.com.ph/sites/default/files/pdf/Amex-CASH-ADVANCE-TC-Jan2023.pdf</t>
  </si>
  <si>
    <t>https://www.bdo.com.ph/sites/default/files/pdf/BDO-Insurance-Brokers-Minutes-of-2020-Annual-Stockholders-Meeting.pdf</t>
  </si>
  <si>
    <t>https://www.bdo.com.ph/sites/default/files/pdf/Life-Insurance-Policy-Loan-Application-Form-FA.pdf</t>
  </si>
  <si>
    <t>https://www.bdo.com.ph/sites/default/files/pdf/Life%20Insurance%20Policy%20Loan%20Application%20Form%20Fillable.pdf</t>
  </si>
  <si>
    <t>https://www.bdo.com.ph/sites/default/files/pdf/Life%20Insurance%20Policy%20Disbursement%20Request%20Form.pdf</t>
  </si>
  <si>
    <t>https://www.bdo.com.ph/sites/default/files/pdf/Setting%20of%20the%20Annual%20Stockholders%20Meeting%20of%20BDO%20Leasing.pdf</t>
  </si>
  <si>
    <t>https://www.bdo.com.ph/sites/default/files/pdf/Commercial%20LC%20Front%20Page.pdf</t>
  </si>
  <si>
    <t>https://forus.cl/files/doc_financials/2023/q1/2023-Q1_Earnings_Presentation_Spanish_Only.pdf</t>
  </si>
  <si>
    <t>https://pclindia.in/wp-content/uploads/2022/06/Investor-Presentation-Quarter-ended-31st-March-2022.pdf</t>
  </si>
  <si>
    <t>https://www.arauco.cl/mexico/wp-content/uploads/2021/10/2020.12-Corporate-Presentation-v5.pdf</t>
  </si>
  <si>
    <t>https://www.starcement.co.in/upload/images/files/InvestorPresentationSCLQ3FY24.pdf</t>
  </si>
  <si>
    <t>https://investors.wom.cl/wp-content/uploads/2021/04/q4_2020_presentation.pdf</t>
  </si>
  <si>
    <t>https://www.arauco.cl/wp-content/uploads/2022/03/Conference-Call-4Q-2021-VF.pdf</t>
  </si>
  <si>
    <t>https://rclfoods.com/wp-content/uploads/2019/10/2019_Investor_Presentation-Appendices.pdf</t>
  </si>
  <si>
    <t>https://www.arauco.cl/wp-content/uploads/2022/12/2022.09-Corporate-Presentation.pdf</t>
  </si>
  <si>
    <t>https://hosting1.mat.uc.cl/presentation-organs-speech-powerpoint/i5-GVbzH01k.pdf</t>
  </si>
  <si>
    <t>https://www.cl.cam.ac.uk/teaching/1718/AdvGraph/02_Global_Illumination.pdf</t>
  </si>
  <si>
    <t>https://www.sclgsummit.org/uploads/presentation/d2e35a09c5cd494813592f752b51667a.pdf</t>
  </si>
  <si>
    <t>https://cprv.net/wp-content/uploads/2023/03/Asphalt-art-CPRV-CL-presentation-Read-Only.pdf</t>
  </si>
  <si>
    <t>https://www.jcclgroup.com/sites/jccl-group/files/jccl-group/media/news/2022/20220801%20-%20jcclannouncement%20-%201H%20results%20presentation.pdf</t>
  </si>
  <si>
    <t>https://links.sgx.com/1.0.0/corporate-announcements/7P1MMJW55V53BNLJ/663260_20210428%20CL%20China%20Data%20Centre%20Acquisition%20Presentation.pdf</t>
  </si>
  <si>
    <t>https://sagarcements.in/wp-content/uploads/2022/03/SclNsEBsECorporatePresentation2232022.pdf</t>
  </si>
  <si>
    <t>https://unctad.org/meetings/es/Presentation/TLB_TF_2014MYEM_D1_P7_MohammadFarhad.pdf</t>
  </si>
  <si>
    <t>https://hosting1.mat.uc.cl/presentation-powerpoint-text/procedure/m-LgWFbu8Hn.pdf</t>
  </si>
  <si>
    <t>https://www.nhd.uscourts.gov/sites/default/files/Opinions/09/09NH143.pdf</t>
  </si>
  <si>
    <t>https://www.nhd.uscourts.gov/sites/default/files/pdf/HR/Working%20Effectively%20with%20Your%20Judge.pdf</t>
  </si>
  <si>
    <t>https://www.nhd.uscourts.gov/sites/default/files/opinions/04/04NH051.PDF</t>
  </si>
  <si>
    <t>https://www.nhd.uscourts.gov/sites/default/files/Opinions/99/99JD006.pdf</t>
  </si>
  <si>
    <t>https://www.nhd.uscourts.gov/sites/default/files/Opinions/2023/23NH103P.pdf</t>
  </si>
  <si>
    <t>https://www.nhd.uscourts.gov/sites/default/files/opinions/19/19NH068.pdf</t>
  </si>
  <si>
    <t>https://www.nhd.uscourts.gov/sites/default/files/Opinions/00/00NH103.pdf</t>
  </si>
  <si>
    <t>https://www.nhd.uscourts.gov/pdf/Atrium_6_25_18_StatusConf.pdf</t>
  </si>
  <si>
    <t>https://www.nhd.uscourts.gov/sites/default/files/Opinions/15/15NH070.pdf</t>
  </si>
  <si>
    <t>https://www.nhd.uscourts.gov/pdf/Handling%20the%20Difficult%20Client.pdf</t>
  </si>
  <si>
    <t>https://us.aicpa.org/content/dam/aicpa/research/standards/auditattest/asb/downloadabledocuments/202109-asb-item3.pdf</t>
  </si>
  <si>
    <t>https://us.aicpa.org/content/dam/aicpa/advocacy/state/downloadabledocuments/uaa-committee/aicpa-nasba-cpe-standards-exposure-draft-nov2015.pdf</t>
  </si>
  <si>
    <t>https://us.aicpa.org/content/dam/aicpa/research/standards/auditattest/asb/downloadabledocuments/202110-asb-item6.pdf</t>
  </si>
  <si>
    <t>https://us.aicpa.org/content/dam/aicpa/interestareas/frc/accountingfinancialreporting/xbrl/downloadabledocuments/aicpa-principles-and-criteria-for-xbrl-formatted-information.pdf</t>
  </si>
  <si>
    <t>https://us.aicpa.org/content/dam/aicpa/interestareas/professionalethics/community/exposuredrafts/downloadabledocuments/2017/2017januaryexposuredraft.pdf</t>
  </si>
  <si>
    <t>https://us.aicpa.org/content/dam/aicpa/advocacy/financialreporting/downloadabledocuments/net-position-cl-final.pdf</t>
  </si>
  <si>
    <t>https://us.aicpa.org/content/dam/aicpa/advocacy/state/downloadabledocuments/aicpa-nasba-final-cpe-standards.pdf</t>
  </si>
  <si>
    <t>https://us.aicpa.org/content/dam/aicpa/interestareas/governmentalauditquality/resources/downloadabledocuments/20170920-gaqc-web-event-insight-on-factors-driving-sa-quality.pdf</t>
  </si>
  <si>
    <t>https://us.aicpa.org/content/dam/aicpa/advocacy/financialreporting/downloadabledocuments/finrec-comment-letters/20200309-finrec-cl-nfp.pdf</t>
  </si>
  <si>
    <t>https://hss.sbcounty.gov/DAAS/docs/SAC%20General%20Session%20Minutes.pdf</t>
  </si>
  <si>
    <t>https://www.capitol.hawaii.gov/sessions/Session2016/Testimony/SB2676_TESTIMONY_CPH_02-17-16.PDF</t>
  </si>
  <si>
    <t>https://scsc.georgia.gov/document/document/financial-oversight-general-session/download</t>
  </si>
  <si>
    <t>https://scholarlycommons.law.hofstra.edu/cgi/viewcontent.cgi?article=1135&amp;context=faculty_scholarship</t>
  </si>
  <si>
    <t>https://scholarlycommons.law.hofstra.edu/cgi/viewcontent.cgi?referer=&amp;httpsredir=1&amp;article=1547&amp;context=hlr</t>
  </si>
  <si>
    <t>https://scholarlycommons.law.hofstra.edu/cgi/viewcontent.cgi?referer=&amp;httpsredir=1&amp;article=1575&amp;context=faculty_scholarship</t>
  </si>
  <si>
    <t>https://scholarlycommons.law.hofstra.edu/cgi/viewcontent.cgi?article=1296&amp;context=hlr</t>
  </si>
  <si>
    <t>https://scholarlycommons.law.hofstra.edu/cgi/viewcontent.cgi?article=1053&amp;context=faculty_scholarship</t>
  </si>
  <si>
    <t>https://scholarlycommons.law.hofstra.edu/cgi/viewcontent.cgi?article=1459&amp;context=hlelj</t>
  </si>
  <si>
    <t>https://scholarlycommons.law.hofstra.edu/cgi/viewcontent.cgi?article=3247&amp;context=hlr</t>
  </si>
  <si>
    <t>https://scholarlycommons.law.hofstra.edu/cgi/viewcontent.cgi?article=2225&amp;context=hlr</t>
  </si>
  <si>
    <t>https://scholarlycommons.law.hofstra.edu/cgi/viewcontent.cgi?article=1174&amp;context=hlelj</t>
  </si>
  <si>
    <t>https://scholarlycommons.law.hofstra.edu/cgi/viewcontent.cgi?article=1439&amp;context=hlr</t>
  </si>
  <si>
    <t>https://www.epa.gov/sites/default/files/2016-07/documents/june_2016_esa_stakeholder_workshop_opening_plenary_natureserve_species_range_data.pdf</t>
  </si>
  <si>
    <t>https://apps.dtic.mil/sti/tr/pdf/AD1059840.pdf</t>
  </si>
  <si>
    <t>https://apps.dtic.mil/sti/tr/pdf/ADA338652.pdf</t>
  </si>
  <si>
    <t>https://apps.dtic.mil/sti/tr/pdf/ADA399583.pdf</t>
  </si>
  <si>
    <t>https://www.elliottelectric.com/Media/22435-MIL</t>
  </si>
  <si>
    <t>https://www.uscg.mil/Portals/0/documents/USMC%20Information%20Force%20Protection%20Training.pdf?ver=xaq6YajAzybwDii-2oPRKQ%3D%3D</t>
  </si>
  <si>
    <t>https://www.nap.usace.army.mil/Portals/39/docs/Civil/Walter/Francis%20E.%20Walter%20Reservoir%20Recreation%20Operations%20Plan%20for%202005..pdf</t>
  </si>
  <si>
    <t>https://apps.dtic.mil/sti/tr/pdf/ADA448044.pdf</t>
  </si>
  <si>
    <t>https://apps.dtic.mil/sti/tr/pdf/ADA522121.pdf</t>
  </si>
  <si>
    <t>https://apps.dtic.mil/sti/tr/pdf/ADA489886.pdf</t>
  </si>
  <si>
    <t>https://apps.dtic.mil/sti/tr/pdf/ADA100867.pdf</t>
  </si>
  <si>
    <t>https://apps.dtic.mil/sti/tr/pdf/ADA362209.pdf</t>
  </si>
  <si>
    <t>https://aec.army.mil/application/files/1416/2185/9353/IrwinEIS-11.pdf</t>
  </si>
  <si>
    <t>https://www.milwaukieoregon.gov/sites/default/files/fileattachments/City%20Council/meeting/124430/ws_2_-_kolias_-_hubs_presentation_19dec2023.pdf</t>
  </si>
  <si>
    <t>https://apps.dtic.mil/sti/trecms/pdf/AD1127247.pdf</t>
  </si>
  <si>
    <t>https://apps.dtic.mil/sti/tr/pdf/ADA510904.pdf</t>
  </si>
  <si>
    <t>https://apps.dtic.mil/sti/pdfs/ADA489886.pdf</t>
  </si>
  <si>
    <t>https://www.geolsoc.org.uk/~/media/shared/documents/education%20and%20careers/Resources/Presentations%20and%20activity%20sheets/Volcanoes/Volcanoes%20KS4%20Teachers%20Guidance.pdf?la=en</t>
  </si>
  <si>
    <t>https://fctemis.org/notes/5113_PRESENTATION%20PACKAGE.pdf</t>
  </si>
  <si>
    <t>https://us.aicpa.org/content/dam/aicpa/interestareas/governmentalauditquality/resources/downloadabledocuments/gaqcwebevent-ombcsaddendum.pdf</t>
  </si>
  <si>
    <t>https://us.aicpa.org/content/dam/aicpa/interestareas/privatecompaniespracticesection/qualityservicesdelivery/keepingup/ticcommentletters/downloadabledocuments/fasb-retirement-benefits-net-periodic-pension.pdf</t>
  </si>
  <si>
    <t>https://us.aicpa.org/content/dam/aicpa/cpeandconferences/cperequirements/downloadabledocuments/red-lined-version-of-the-2016-standards.pdf</t>
  </si>
  <si>
    <t>https://us.aicpa.org/content/dam/aicpa/interestareas/centerforplainenglishaccounting/resources/2022/cpea-august-2022-report-accounting-for-corporate-reorganizations.pdf</t>
  </si>
  <si>
    <t>https://us.aicpa.org/content/dam/aicpa/research/standards/auditattest/downloadabledocuments/at-c-00395.pdf</t>
  </si>
  <si>
    <t>https://us.aicpa.org/content/dam/aicpa/research/standards/auditattest/downloadabledocuments/at-00401.pdf</t>
  </si>
  <si>
    <t>https://us.aicpa.org/content/dam/aicpa/interestareas/frc/industryinsights/downloadabledocuments/hco/non-auth-guidance/nat-funct-classif-of-expenses.pdf</t>
  </si>
  <si>
    <t>https://us.aicpa.org/content/dam/aicpa/publications/authoritativestandards/downloadabledocuments/56175896-proflitupdate-202209.pdf</t>
  </si>
  <si>
    <t>https://us.aicpa.org/content/dam/aicpa/interestareas/frc/reviewcompilationpreparation/downloadabledocuments/ssars24-technical-correction-notice.pdf</t>
  </si>
  <si>
    <t>https://us.aicpa.org/content/dam/aicpa/interestareas/governmentalauditquality/resources/downloadabledocuments/frameworks-in-state-and-local-governmental-financial-statements.pdf</t>
  </si>
  <si>
    <t>https://www.nhd.uscourts.gov/sites/default/files/Opinions/2023/23NH110P.pdf</t>
  </si>
  <si>
    <t>https://www.nhd.uscourts.gov/sites/default/files/Opinions/18/18NH103.pdf</t>
  </si>
  <si>
    <t>https://www.nhd.uscourts.gov/pdf/Atrium_4_5_2021_StatusConf.pdf</t>
  </si>
  <si>
    <t>https://www.nhd.uscourts.gov/sites/default/files/pdf/Guidance_for_the_Provision_of_ESI_to_Detainees.pdf</t>
  </si>
  <si>
    <t>https://www.nhd.uscourts.gov/sites/default/files/opinions/98/98JD033P.pdf</t>
  </si>
  <si>
    <t>https://www.nhd.uscourts.gov/sites/default/files/pdf/ProceduralStepsforMediation.pdf</t>
  </si>
  <si>
    <t>https://www.nhd.uscourts.gov/sites/default/files/opinions/96/96SD082.pdf</t>
  </si>
  <si>
    <t>https://www.nhd.uscourts.gov/sites/default/files/Opinions/11/11NH004.pdf</t>
  </si>
  <si>
    <t>https://www.nhd.uscourts.gov/sites/default/files/Opinions/2022/22NH113.pdf</t>
  </si>
  <si>
    <t>https://www.nhd.uscourts.gov/sites/default/files/Opinions/95/95SD091.pdf</t>
  </si>
  <si>
    <t>https://www.bdo.com.ph/sites/default/files/pdf/Calendar-year-ending-31-December-2012.pdf</t>
  </si>
  <si>
    <t>https://www.bdo.com.ph/sites/default/files/pdf/Terms-and-Conditions-Governing-Deposit-Accounts.pdf</t>
  </si>
  <si>
    <t>https://www.bdo.com.ph/sites/default/files/Redemption%20Mechanics.pdf</t>
  </si>
  <si>
    <t>https://www.bdo.com.ph/sites/default/files/pdf/BDOLF-Definitive%20Information%20Statement%20for%202014%20Annual%20Stockholders%20Meeting.pdf</t>
  </si>
  <si>
    <t>https://www.bdo.com.ph/sites/default/files/pdf/BDO-Governing-Deposit-Accounts-Terms-and-Conditions.pdf</t>
  </si>
  <si>
    <t>https://www.bdo.com.ph/sites/default/files/AFS-UITF-GEIFF.pdf</t>
  </si>
  <si>
    <t>https://www.bdo.com.ph/content/dam/bdounibank/en-ph/about-bdo/sustainability/sustainability-report/BDO%202022%20Sustainability%20Report.pdf</t>
  </si>
  <si>
    <t>https://www.bdo.com.ph/sites/default/files/pdf/Application-and-Agreement-for-Commercial-LC.pdf</t>
  </si>
  <si>
    <t>https://www.bdo.com.ph/sites/default/files/pdf/AFS%20as%20of%20December%2031,%202015.pdf</t>
  </si>
  <si>
    <t>https://www.bdo.com.ph/sites/default/files/AFS-UITF-DBF.pdf</t>
  </si>
  <si>
    <t>https://www.rilegislature.gov/housefiscalreport/2020/March%2017%20-%20Article%209,%20Section%201,%20Broadband.pdf</t>
  </si>
  <si>
    <t>https://broadbandusa.ntia.gov/sites/default/files/2021-08/FINAL%20PRESENTATION_August%202021_CMC%20Webinar%20NOFO%20Overview.pdf</t>
  </si>
  <si>
    <t>https://broadbandusa.ntia.doc.gov/sites/default/files/2021-08/FINAL_AUG%202021%20BB%20Infra%20Webinar.pdf</t>
  </si>
  <si>
    <t>https://www.rcgov.org/index.php?option=com_docman&amp;view=download&amp;alias=27481-nlc-ccc-2023-dc&amp;category_slug=04-april-city-council-7&amp;Itemid=149</t>
  </si>
  <si>
    <t>https://www.rilegislature.gov/housefiscalreport/2020/Higher%20Ed%20FY%202025.pdf</t>
  </si>
  <si>
    <t>https://www.star.nesdis.noaa.gov/star/documents/seminardocs/2020/20200522_Soracco.pdf</t>
  </si>
  <si>
    <t>https://www.epa.gov/system/files/documents/2023-07/FINAL%20Legacy%20CCR%20Surface%20Impoundments%20CCR%20Management%20Units%20Proposed%20Rule%20Presentation%202023_0.pdf</t>
  </si>
  <si>
    <t>https://www.longbeach.gov/globalassets/census/media-library/documents/planning/lb-ccc-12-6-19-presentation</t>
  </si>
  <si>
    <t>https://apps.ccc.edu/brpublic/2013/nov/32101.pdf</t>
  </si>
  <si>
    <t>https://www.epa.gov/system/files/documents/2023-11/lsli_templates_presentation.pdf</t>
  </si>
  <si>
    <t>https://www.rilegislature.gov/housefiscalreport/2020/RIPTA%20-%20FY%202025.pdf</t>
  </si>
  <si>
    <t>https://www.cranstonri.gov/_resources/common/userfiles/file/Plan%20Commission/2024/Feb%206%20-%20Regular%20Mtg/February%206%202024%20-%20PC%20Staff%20Presentation%20-%20FINAL.pdf</t>
  </si>
  <si>
    <t>https://scholarlycommons.law.hofstra.edu/cgi/viewcontent.cgi?referer=&amp;httpsredir=1&amp;article=2807&amp;context=hlr</t>
  </si>
  <si>
    <t>https://scholarlycommons.law.hofstra.edu/cgi/viewcontent.cgi?article=2567&amp;context=hlr</t>
  </si>
  <si>
    <t>https://scholarlycommons.law.hofstra.edu/cgi/viewcontent.cgi?article=2078&amp;context=hlr</t>
  </si>
  <si>
    <t>https://scholarlycommons.law.hofstra.edu/cgi/viewcontent.cgi?article=1040&amp;context=jisle</t>
  </si>
  <si>
    <t>https://scholarlycommons.law.hofstra.edu/cgi/viewcontent.cgi?article=1335&amp;context=hlr</t>
  </si>
  <si>
    <t>https://scholarlycommons.law.hofstra.edu/cgi/viewcontent.cgi?referer=&amp;httpsredir=1&amp;article=1239&amp;context=faculty_scholarship</t>
  </si>
  <si>
    <t>https://scholarlycommons.law.hofstra.edu/cgi/viewcontent.cgi?article=1146&amp;context=acteclj</t>
  </si>
  <si>
    <t>https://scholarlycommons.law.hofstra.edu/cgi/viewcontent.cgi?referer=&amp;httpsredir=1&amp;article=2346&amp;context=hlr</t>
  </si>
  <si>
    <t>https://scholarlycommons.law.hofstra.edu/cgi/viewcontent.cgi?article=2234&amp;context=hlr</t>
  </si>
  <si>
    <t>https://scholarlycommons.law.hofstra.edu/cgi/viewcontent.cgi?article=1165&amp;context=ilec</t>
  </si>
  <si>
    <t>https://aisel.aisnet.org/cgi/viewcontent.cgi?article=3577&amp;context=cais</t>
  </si>
  <si>
    <t>https://www.pic.com/wp-content/uploads/sites/3/2022/02/Boar-Training-Presentation-2019.pdf</t>
  </si>
  <si>
    <t>https://www.cerevel.com/wp-content/uploads/2020/07/Cerevel-Therapeutics-Corporate-Presentation_July2020.pdf</t>
  </si>
  <si>
    <t>https://www.ohsers.org/wp-content/uploads/2021/02/2021-02-Board-Retreat-Presentation.pdf</t>
  </si>
  <si>
    <t>https://link.springer.com/content/pdf/10.1007/s10551-019-04209-5.pdf</t>
  </si>
  <si>
    <t>https://link.springer.com/content/pdf/10.1007/978-1-4614-5897-5_2.pdf?pdf=inline%20link</t>
  </si>
  <si>
    <t>https://www.universitycitynews.org/wp-content/uploads/2021/02/Seritage-SEARS-_UCPG_Presentation-Feb-9-2021.pdf</t>
  </si>
  <si>
    <t>https://a-p-s.org.au/index.php/maps-presentation-template-files/878-maps-application-layout-template-5x4/file</t>
  </si>
  <si>
    <t>https://conforg.fr/euronoise2015/output_directory/data/articles/000069.pdf</t>
  </si>
  <si>
    <t>https://stats4sd.org/download/555/data-visualisation-presentation-of-tables-graphs-and-maps_2021-05-26_10:52:18/2021-05-26_10:52:18_presentation-of-tables-graphs-and-maps.pdf/Presentation_of_Tables_Graphs_and_Maps.pdf</t>
  </si>
  <si>
    <t>https://www.epa.gov/sites/production/files/2018-05/documents/sae-2018-01-1412-construct-engine-maps-world-congress-2018-04-presentation.pdf</t>
  </si>
  <si>
    <t>https://council.cleanairpartnership.org/wp-content/uploads/2021/11/Slobodan-Simonovic-PDF-Presentation.pdf</t>
  </si>
  <si>
    <t>https://www.sandiego.gov/sites/default/files/haystaq_presentation_of_draft_maps.pdf</t>
  </si>
  <si>
    <t>https://staging-maps.visionofhumanity.org/cgi/viewcontent.cgi?article=473877&amp;context=example-award-presentation-speech.pdf</t>
  </si>
  <si>
    <t>https://cartographymaster.eu/wp-content/theses/2023_Jiao_Presentation.pdf</t>
  </si>
  <si>
    <t>https://www.epa.gov/sites/production/files/2016-07/documents/june_2016_esa_stakeholder_workshop_opening_plenary_natureserve_species_range_data.pdf</t>
  </si>
  <si>
    <t>https://www.researchgate.net/profile/Marcin-Jaskulski-2/publication/302588038_Preparing_historical_maps_for_presentation_in_a_Geoportal/links/575e8d4c08ae414b8e542411/Preparing-historical-maps-for-presentation-in-a-Geoportal.pdf</t>
  </si>
  <si>
    <t>https://core.ac.uk/download/pdf/145735666.pdf</t>
  </si>
  <si>
    <t>https://tacomapermits.org/wp-content/uploads/2013/03/IPS-Presentation-2017-FEMA-Flood-Map-changes-for-RB.pdf</t>
  </si>
  <si>
    <t>https://mdpi-res.com/d_attachment/ijgi/ijgi-12-00230/article_deploy/ijgi-12-00230-v2.pdf?version=1685932667</t>
  </si>
  <si>
    <t>https://www.bdo.com.ph/sites/default/files/pdf/Life%20Insurance%20Policy%20Disbursement%20Request%20Form%20Fillable.pdf</t>
  </si>
  <si>
    <t>https://www.bdo.com.ph/sites/default/files/pdf/Audited%20Financial%20Statements%20of%20One%20Network%20Bank,%20Inc%202015.pdf</t>
  </si>
  <si>
    <t>https://www.bdo.com.ph/sites/default/files/pdf/BBG-Terms-and-Conditions-09-06-2017.pdf</t>
  </si>
  <si>
    <t>https://www.bdo.com.ph/sites/default/files/pdf/DHI-2023-SEC-17Q-3rd-Quarter.pdf</t>
  </si>
  <si>
    <t>https://www.bdo.com.ph/sites/default/files/pdf/Secretary%20Certificate-Summary%20of%20the%20Meetings%20of%20the%20Board.PDF</t>
  </si>
  <si>
    <t>https://www.bdo.com.ph/sites/default/files/pdf/WorldEliteActivation2016AvailmentForm.pdf</t>
  </si>
  <si>
    <t>https://www.bdo.com.ph/content/dam/bdounibank/en-ph/mcg-digital-marketing/bdo-insurance/bdo-life/about-us/corporate-profile/financial-reports/BDO%20Life%20Audited%20Financial%20Statements%20-%202022.pdf</t>
  </si>
  <si>
    <t>https://www.bdo.com.ph/sites/default/files/pdf/Release-of-Meeting-Materials-Email-Communication.pdf</t>
  </si>
  <si>
    <t>https://www.bdo.com.ph/sites/default/files/pdf/Calendar-year-ending-31-December-2014.pdf</t>
  </si>
  <si>
    <t>https://www.bdo.com.ph/sites/default/files/pdf/BDO_IR%20FAQ_Website_Dec%202022_Updated_FINAL.pdf</t>
  </si>
  <si>
    <t>https://us.aicpa.org/content/dam/aicpa/interestareas/frc/industryinsights/downloadabledocuments/inv/inv-ep-minutes/aicpa-ic-ep-september-2021.pdf</t>
  </si>
  <si>
    <t>https://us.aicpa.org/content/dam/aicpa/research/standards/compilationreview/downloadabledocuments/ar-00080.pdf</t>
  </si>
  <si>
    <t>https://us.aicpa.org/content/dam/aicpa/research/standards/auditattest/downloadabledocuments/au-00420.pdf</t>
  </si>
  <si>
    <t>https://us.aicpa.org/content/dam/aicpa/research/standards/auditattest/downloadabledocuments/au-c-00210.pdf</t>
  </si>
  <si>
    <t>https://us.aicpa.org/content/dam/aicpa/research/standards/auditattest/downloadabledocuments/au-00551.pdf</t>
  </si>
  <si>
    <t>https://us.aicpa.org/content/dam/aicpa/research/standards/auditattest/downloadabledocuments/au-00431.pdf</t>
  </si>
  <si>
    <t>https://us.aicpa.org/content/dam/aicpa/research/standards/compilationreview/downloadabledocuments/ar-00300.pdf</t>
  </si>
  <si>
    <t>https://us.aicpa.org/content/dam/aicpa/interestareas/frc/auditattest/downloadabledocuments/sas-136-illustrations.pdf</t>
  </si>
  <si>
    <t>https://us.aicpa.org/content/dam/aicpa/research/standards/compilationreview/arsc/documents/202001/202001-item2b.pdf</t>
  </si>
  <si>
    <t>https://www.nhd.uscourts.gov/sites/default/files/Opinions/96/96JD064.pdf</t>
  </si>
  <si>
    <t>https://www.nhd.uscourts.gov/sites/default/files/pdf/FPI/Overview%20CO%20Method%20Capital%20Voir%20Dire.pdf</t>
  </si>
  <si>
    <t>https://www.nhd.uscourts.gov/sites/default/files/opinions/17/17NH149P.pdf</t>
  </si>
  <si>
    <t>https://www.nhd.uscourts.gov/pdf/CJA-Ref/2017_Final_Plan.pdf</t>
  </si>
  <si>
    <t>https://www.nhd.uscourts.gov/pdf/FPI/Colorado%20Jury%20Selection.pdf</t>
  </si>
  <si>
    <t>https://www.nhd.uscourts.gov/sites/default/files/Opinions/98/98JD010P.pdf</t>
  </si>
  <si>
    <t>https://www.nhd.uscourts.gov/sites/default/files/opinions/97/97SD028P.pdf</t>
  </si>
  <si>
    <t>https://www.nhd.uscourts.gov/pdf/Atrium_StatusConf_11_12_20.pdf</t>
  </si>
  <si>
    <t>https://www.nhd.uscourts.gov/pdf/Atrium_CMO%203F.pdf</t>
  </si>
  <si>
    <t>https://www.nhd.uscourts.gov/sites/default/files/Opinions/2023/23NH096.pdf</t>
  </si>
  <si>
    <t>https://www.wvi.org/sites/default/files/2022-06/HLPF%2022%20VE%20Empowered%20Children%20as%20Agents%20of%20Change.pdf</t>
  </si>
  <si>
    <t>https://www.hasdk12.org/cms/lib3/PA01001366/Centricity/Domain/847/Organic%20Chemistry%20Presentation.pdf</t>
  </si>
  <si>
    <t>https://ota.org/sites/files/2023-08/Poster%20Presentation%20Guidelines%202023_0.pdf</t>
  </si>
  <si>
    <t>https://governor.sc.gov/sites/governor/files/Documents/Executive-Budget/FY2425%20Executive%20Budget%20Presentation.pdf</t>
  </si>
  <si>
    <t>https://opi.mt.gov/Portals/182/Page%20Files/Indian%20Education/MACIE/Agendas/2021_07-07_MACIE_Agenda.pdf?ver=2021-07-01-105613-450</t>
  </si>
  <si>
    <t>https://www.legis.state.pa.us/WU01/LI/TR/Transcripts/2021_0130T.pdf</t>
  </si>
  <si>
    <t>https://files.dep.state.pa.us/EnvironmentalCleanupBrownfields/LandRecyclingProgram/LandRecyclingProgramPortalFiles/CSSAB/2021/August11/Ch._250_Rulemaking_Concepts_Presentation_Final.pdf</t>
  </si>
  <si>
    <t>https://abbottstown.adamscountypa.gov/getmedia/b2f8ceea-175a-44b9-8dc3-80c0739fb1eb/May20.pdf</t>
  </si>
  <si>
    <t>https://scag.ca.gov/sites/main/files/file-attachments/ewg092321min.pdf?1633035202</t>
  </si>
  <si>
    <t>https://us.aicpa.org/content/dam/aicpa/research/standards/compilationreview/downloadabledocuments/ssars-24.pdf</t>
  </si>
  <si>
    <t>https://us.aicpa.org/content/dam/aicpa/interestareas/frc/auditattest/downloadabledocuments/dual_reporting/dual_opinion_report_at801_isae3402.pdf</t>
  </si>
  <si>
    <t>https://us.aicpa.org/content/dam/aicpa/advocacy/financialreporting/downloadabledocuments/56175896-finrec-govt-grant-itc-comment-letter-september-21-2022.pdf</t>
  </si>
  <si>
    <t>https://us.aicpa.org/content/dam/aicpa/research/standards/auditattest/downloadabledocuments/au-00332.pdf</t>
  </si>
  <si>
    <t>https://us.aicpa.org/content/dam/aicpa/research/standards/auditattest/downloadabledocuments/au-c-00705-a.pdf</t>
  </si>
  <si>
    <t>https://us.aicpa.org/content/dam/aicpa/advocacy/tax/downloadabledocuments/wtb-oct-16-2019.pdf</t>
  </si>
  <si>
    <t>https://us.aicpa.org/content/dam/aicpa/research/standards/compilationreview/downloadabledocuments/ar-00120.pdf</t>
  </si>
  <si>
    <t>https://us.aicpa.org/content/dam/aicpa/research/standards/auditattest/downloadabledocuments/au-c-09570.pdf</t>
  </si>
  <si>
    <t>https://us.aicpa.org/content/dam/aicpa/research/standards/auditattest/asb/documents/mtg/1810/2018-10-asb-item4i.pdf</t>
  </si>
  <si>
    <t>https://us.aicpa.org/content/dam/aicpa/cpeandconferences/cperequirements/downloadabledocuments/statement-on-standards-for-cpe-programs-december-2019.pdf</t>
  </si>
  <si>
    <t>https://presentations.copernicus.org/EGU2020/EGU2020-18944_presentation.pdf</t>
  </si>
  <si>
    <t>https://staging-maps.visionofhumanity.org/cgi/viewcontent.cgi?article=885576&amp;context=powerpoint-presentation-on-philippine-culture.pdf</t>
  </si>
  <si>
    <t>https://countyexec.sccgov.org/sites/g/files/exjcpb621/files/2021-10/Draft%20Maps%20Presentation_0.pdf</t>
  </si>
  <si>
    <t>https://staging-maps.visionofhumanity.org/cgi/viewcontent.cgi?article=495699&amp;context=presentation-term-2-grade-12-memorandum-2014.pdf</t>
  </si>
  <si>
    <t>https://cair.org/wp-content/uploads/2021/12/Maps-for-Data-Advocacy-Informing-Institutional-Diversity-Equity-and-Inclusion.pdf</t>
  </si>
  <si>
    <t>https://www.noaa.gov/sites/default/files/legacy/document/2019/Jun/Extend%20your%20SOS%20presentation%20beyond%20the%20Sphere%20with%20story%20maps%20-%20Pisut.pdf</t>
  </si>
  <si>
    <t>https://www.cambridge.org/core/services/aop-cambridge-core/content/view/12EEF6E3C90BD38D2ED0DCA6C2EAABD1/S1431927617011461a.pdf/quantitative-processing-of-eds-maps-a-presentation-of-solutions-to-mapping-artifacts-and-applications-in-cosmochemistry.pdf</t>
  </si>
  <si>
    <t>https://www.researchgate.net/publication/371336484_Cartographic_Design_and_Processing_of_Originally_Printed_Historical_Maps_for_Their_Presentation_on_the_Web/fulltext/647f557279a722376514d411/Cartographic-Design-and-Processing-of-Originally-Printed-Historical-Maps-for-Their-Presentation-on-the-Web.pdf</t>
  </si>
  <si>
    <t>https://www.glorantha.com/wp-content/uploads/2013/06/Guide-to-Glorantha-Maps-and-Art.pdf</t>
  </si>
  <si>
    <t>https://staging-maps.visionofhumanity.org/cgi/viewcontent.cgi?article=628623&amp;context=powerpoint-presentation-9th-class.pdf</t>
  </si>
  <si>
    <t>https://thefhs.org/resources/Documents/FHS%20Presents-Maps%20of%20Falmouth%20Notes.pdf</t>
  </si>
  <si>
    <t>https://scholarlycommons.law.hofstra.edu/cgi/viewcontent.cgi?article=1742&amp;context=faculty_scholarship&amp;httpsredir=1</t>
  </si>
  <si>
    <t>https://scholarlycommons.law.hofstra.edu/cgi/viewcontent.cgi?article=1441&amp;context=hlelj</t>
  </si>
  <si>
    <t>https://scholarlycommons.law.hofstra.edu/cgi/viewcontent.cgi?referer=&amp;httpsredir=1&amp;article=2812&amp;context=hlr</t>
  </si>
  <si>
    <t>https://scholarlycommons.law.hofstra.edu/cgi/viewcontent.cgi?referer=&amp;httpsredir=1&amp;article=1757&amp;context=hlr</t>
  </si>
  <si>
    <t>https://scholarlycommons.law.hofstra.edu/cgi/viewcontent.cgi?article=2856&amp;context=hlr</t>
  </si>
  <si>
    <t>https://scholarlycommons.law.hofstra.edu/cgi/viewcontent.cgi?article=1816&amp;context=faculty_scholarship</t>
  </si>
  <si>
    <t>https://scholarlycommons.law.hofstra.edu/cgi/viewcontent.cgi?article=2747&amp;context=hlr</t>
  </si>
  <si>
    <t>https://scholarlycommons.law.hofstra.edu/cgi/viewcontent.cgi?referer=&amp;httpsredir=1&amp;article=1495&amp;context=faculty_scholarship</t>
  </si>
  <si>
    <t>https://scholarlycommons.law.hofstra.edu/cgi/viewcontent.cgi?article=1407&amp;context=faculty_scholarship</t>
  </si>
  <si>
    <t>https://scholarlycommons.law.hofstra.edu/cgi/viewcontent.cgi?article=2746&amp;context=hlr</t>
  </si>
  <si>
    <t>https://s1.q4cdn.com/115689351/files/doc_presentations/2019/09/Vince_Presentation_Sept2019-Final.pdf</t>
  </si>
  <si>
    <t>https://shelterbox.org/wp-content/uploads/2024/02/RFP-FWA_Cold-List-Provision.pdf</t>
  </si>
  <si>
    <t>https://s28.q4cdn.com/583965976/files/doc_presentation/2022/08/Cortez-Royalty-Acquisition-Presentation-August-2-2022-FINAL.pdf</t>
  </si>
  <si>
    <t>https://www.chesco.org/DocumentCenter/View/7398/ctippresentation1-20-12</t>
  </si>
  <si>
    <t>https://nj.gov/treasury/gcada/home/minutes/docs/2021/September%20Minutes.pdf</t>
  </si>
  <si>
    <t>https://www.aacr.org/wp-content/uploads/2020/09/AM21_Submissions_Guidelines.pdf</t>
  </si>
  <si>
    <t>https://s25.q4cdn.com/647121665/files/doc_presentations/2024/Feb/06/4q23-investor-presentation-final.pdf</t>
  </si>
  <si>
    <t>https://s25.q4cdn.com/231862843/files/doc_presentations/2024/Feb/27/Spire-Investor-Presentation_March-2024-FINAL.pdf</t>
  </si>
  <si>
    <t>https://cdn.lanl.gov/files/scoping-meeting-presentation_14f89.pdf</t>
  </si>
  <si>
    <t>https://s1.q4cdn.com/769663331/files/doc_financials/2021/q3/Earnings-Q3-2021-PPT-presentation.pdf</t>
  </si>
  <si>
    <t>https://www.bdo.com.ph/sites/default/files/pdf/BDOLF_MngmentReport2_0.pdf</t>
  </si>
  <si>
    <t>https://www.bdo.com.ph/sites/default/files/pdf/ATM-Presentation.pdf</t>
  </si>
  <si>
    <t>https://www.bdo.com.ph/sites/default/files/pdf/SEC%2017-C%20Press%20release%20BDO%20recognized%20in%20Asia%20for%20corporate%20governance%20efforts.pdf</t>
  </si>
  <si>
    <t>https://www.bdo.com.ph/sites/default/files/pdf/Summary%20of%20Assessment%20by%20Board%20Audit%20Committee%20for%20the%20year%202011.pdf</t>
  </si>
  <si>
    <t>https://www.bdo.com.ph/sites/default/files/F21%20MC%20Program%20Mechanics%200216.pdf</t>
  </si>
  <si>
    <t>https://www.bdo.com.ph/sites/default/files/pdf/Online-Banking-Presentation.pdf</t>
  </si>
  <si>
    <t>https://www.bdo.com.ph/sites/default/files/pdf/BDO%20Unibank%202020%20Annual%20Report%20Financial%20Supplements.pdf</t>
  </si>
  <si>
    <t>https://www.bdo.com.ph/sites/default/files/pdf/BDOLF_AR_2009.pdf</t>
  </si>
  <si>
    <t>https://www.bdo.com.ph/sites/default/files/pdf/1-SEC-Form-17-Q_31March2023_0.pdf</t>
  </si>
  <si>
    <t>https://www.bdo.com.ph/content/dam/bdounibank/en-ph/investments/files/foreign-denominated/china-equity-feeder-fund/CEFF-target-fund-fact-sheet.pdf</t>
  </si>
  <si>
    <t>https://frederickcountymd.gov/ArchiveCenter/ViewFile/Item/5362</t>
  </si>
  <si>
    <t>https://cityofrockyford.colorado.gov/sites/cityofrockyford/files/documents/2020-02-11-Council%20Meeting%20Minutes.pdf</t>
  </si>
  <si>
    <t>https://www.miamidade.gov/zoning/library/community-councils/area-11/2002/Results/c11031302r.pdf</t>
  </si>
  <si>
    <t>https://www.jstor.org/stable/27552488</t>
  </si>
  <si>
    <t>https://broadbandusa.ntia.doc.gov/sites/default/files/2021-06/TBCP%20presentation_6.22.21_FINAL_1.pdf</t>
  </si>
  <si>
    <t>https://www.marquette.edu/library/services/documents/GrantsSeminar.pdf</t>
  </si>
  <si>
    <t>https://www.malph.org/sites/default/files/201%20Hamel%20USE.pdf</t>
  </si>
  <si>
    <t>https://www.nhd.uscourts.gov/sites/default/files/Opinions/99/99SM064.pdf</t>
  </si>
  <si>
    <t>https://www.nhd.uscourts.gov/sites/default/files/Opinions/18/18NH191.pdf</t>
  </si>
  <si>
    <t>https://www.nhd.uscourts.gov/sites/default/files/pdf/Rev_combined_2015_Rules_Amended%204_1_17.pdf</t>
  </si>
  <si>
    <t>https://www.nhd.uscourts.gov/pdf/2019_Mediation_CLE_PowerPoint.pdf</t>
  </si>
  <si>
    <t>https://www.nhd.uscourts.gov/pdf/Atrium_10_27_17_teleconf.pdf</t>
  </si>
  <si>
    <t>https://www.nhd.uscourts.gov/sites/default/files/Opinions/16/16NH176.pdf</t>
  </si>
  <si>
    <t>https://www.nhd.uscourts.gov/sites/default/files/opinions/98/98JD051.pdf</t>
  </si>
  <si>
    <t>https://www.nhd.uscourts.gov/sites/default/files/Opinions/95/95SD058.pdf</t>
  </si>
  <si>
    <t>https://www.nhd.uscourts.gov/sites/default/files/Opinions/96/96SD120.pdf</t>
  </si>
  <si>
    <t>https://www.nhd.uscourts.gov/sites/default/files/opinions/01/01NH013.pdf</t>
  </si>
  <si>
    <t>https://us.aicpa.org/content/dam/aicpa/interestareas/notforprofit/cpeandevents/downloadabledocuments/webcast-nfp-technology-basics-mar19.pdf</t>
  </si>
  <si>
    <t>https://us.aicpa.org/content/dam/aicpa/volunteer/financialliteracyresourcecenter/volunteermobilizationkits/incrisis/downloadabledocuments/presentation-outline.pdf</t>
  </si>
  <si>
    <t>https://us.aicpa.org/content/dam/aicpa/volunteer/financialliteracyresourcecenter/volunteermobilizationkits/couples/downloadabledocuments/presentation-outline.pdf</t>
  </si>
  <si>
    <t>https://us.aicpa.org/content/dam/aicpa/research/standards/compilationreview/downloadabledocuments/ar-c-00120.pdf</t>
  </si>
  <si>
    <t>https://us.aicpa.org/content/dam/aicpa/advocacy/financialreporting/downloadabledocuments/cl-acct-changes-error-corrections.pdf</t>
  </si>
  <si>
    <t>https://us.aicpa.org/content/dam/aicpa/research/standards/auditattest/asb/documents/mtg/1910/2019-10-asb-item3a-1.pdf</t>
  </si>
  <si>
    <t>https://us.aicpa.org/content/dam/aicpa/research/standards/auditattest/downloadabledocuments/au-c-00510.pdf</t>
  </si>
  <si>
    <t>https://us.aicpa.org/content/dam/aicpa/research/standards/auditattest/asb/documents/mtg/1805/2018-05-asb-item3b.pdf</t>
  </si>
  <si>
    <t>https://us.aicpa.org/content/dam/aicpa/research/standards/compilationreview/downloadabledocuments/ar-c-00090-a.pdf</t>
  </si>
  <si>
    <t>https://us.aicpa.org/content/dam/aicpa/interestareas/notforprofit/cpeandevents/downloadabledocuments/webcast-nfp-ubit-nov18.pdf</t>
  </si>
  <si>
    <t>https://www.coastal.ca.gov/access/va/sva-presentation.pdf</t>
  </si>
  <si>
    <t>https://www.rilegislature.gov/Special/comdoc/Senate%20Finance%205212020/RIPTA%20Senate%20Finance%20Presentation%202023%20-%20FINAL.pdf</t>
  </si>
  <si>
    <t>https://apps.ccc.edu/brpublic/2013/march/31786.pdf</t>
  </si>
  <si>
    <t>https://www.boem.gov/sites/default/files/uploadedFiles/BOEM/Renewable_Energy_Program/State_Activities/BOEM%20RI%20MA%20Task%20Force%20Meeting%205-2-11%20Env%20presentation%20For%20Web.pdf</t>
  </si>
  <si>
    <t>https://semspub.epa.gov/work/03/91872.pdf</t>
  </si>
  <si>
    <t>https://apps.ccc.edu/brpublic/2012/may/REI_Early_College_Initiatives.pdf</t>
  </si>
  <si>
    <t>https://www.nj.gov/dep//srp/srra/training/sessions/hap_training_slides.pdf</t>
  </si>
  <si>
    <t>https://ccastates.org/system/files/event/2021/06/JJ%20Specialist%20Module%205%20_%20FINAL.pdf</t>
  </si>
  <si>
    <t>https://www.nsf.gov/news/special_reports/big_ideas/docs/NSF_Midscale_RI1_Webinar_presentation_Feb2019.pdf</t>
  </si>
  <si>
    <t>https://www.amf.org.za/wp-content/uploads/2020/04/MAPS-Presentation-SF.pdf</t>
  </si>
  <si>
    <t>https://digitallearning.whro.org/courses/earthscience/mod2/top3/documents/mod2top3_content_topographicmaps.pdf</t>
  </si>
  <si>
    <t>https://dcpapers.dublincore.org/files/articles/952138082/dcmi-952138082.pdf</t>
  </si>
  <si>
    <t>https://ica-proc.copernicus.org/articles/1/90/2018/ica-proc-1-90-2018.pdf</t>
  </si>
  <si>
    <t>https://staging-maps.visionofhumanity.org/cgi/viewcontent.cgi?article=538628&amp;context=persuasive-powerpoint-presentation-examples.pdf</t>
  </si>
  <si>
    <t>https://miappa.appa.org/wp-content/uploads/2017/05/Summer-2016-MiAPPA-Conference.pdf</t>
  </si>
  <si>
    <t>https://www.gl.com/Presentations/MAPS-5G-N10-Interface-Emulator-Presentation.pdf</t>
  </si>
  <si>
    <t>https://staging-maps.visionofhumanity.org/cgi/viewcontent.cgi?article=578656&amp;context=powerpoint-presentation-for-salary-increase.pdf</t>
  </si>
  <si>
    <t>https://staging-maps.visionofhumanity.org/cgi/viewcontent.cgi?article=293065&amp;context=powerpoint-presentation-on-uttarakhand-disaster.pdf</t>
  </si>
  <si>
    <t>https://themimu.info/sites/themimu.info/files/documents/Presentation_Interactive_Maps_with_OpenLayers3_Nov2015.pdf</t>
  </si>
  <si>
    <t>https://staging-maps.visionofhumanity.org/cgi/viewcontent.cgi?article=772013&amp;context=powerpoint-presentation-about-dubai.pdf</t>
  </si>
  <si>
    <t>https://icaci.org/files/documents/ICC_proceedings/ICC2005/htm/pdf/poster/TEMA23/Nyrtsov%20Maxim%20V._Russia.pdf</t>
  </si>
  <si>
    <t>https://www.mdanderson.org/content/dam/mdanderson/documents/education-training/project-echo/TEACH_Case%20presentation%20template.pdf</t>
  </si>
  <si>
    <t>https://countyexec.sccgov.org/sites/g/files/exjcpb621/files/2021-10/Discussion%20Presentation.pdf</t>
  </si>
  <si>
    <t>https://apps.dtic.mil/sti/tr/pdf/ADA128822.pdf</t>
  </si>
  <si>
    <t>https://www.bdo.com.ph/sites/default/files/pdf/Annual%20Report%20-%20Leasing.pdf</t>
  </si>
  <si>
    <t>https://www.bdo.com.ph/sites/default/files/pdf/Notes%20to%20Financial%20Statements_0.pdf</t>
  </si>
  <si>
    <t>https://www.bdo.com.ph/sites/default/files/pdf/Updates%20and%20Changes%20in%20ACGR.pdf</t>
  </si>
  <si>
    <t>https://www.bdo.com.ph/sites/default/files/pdf/BDOLF_MngmentReport3_0.pdf</t>
  </si>
  <si>
    <t>https://www.bdo.com.ph/sites/default/files/pdf/BDO%20Unibank%20Inc%20%20-%202018%20Annual%20Report%20(Part%202%20of%202)%20(2).pdf</t>
  </si>
  <si>
    <t>https://www.bdo.com.ph/sites/default/files/pdf/HKB-JOINT-MANDATE.pdf</t>
  </si>
  <si>
    <t>https://www.bdo.com.ph/sites/default/files/F21%20MC%20Program%20Mechanics%200113.pdf</t>
  </si>
  <si>
    <t>https://www.bdo.com.ph/sites/default/files/pdf/BDO%202013%20Leasing%20AR.pdf</t>
  </si>
  <si>
    <t>https://www.bdo.com.ph/sites/default/files/pdf/BDO_2009_AR_Supplement.pdf</t>
  </si>
  <si>
    <t>https://www.bdo.com.ph/sites/default/files/pdf/Calendar-year-ending-31-December-2015.pdf</t>
  </si>
  <si>
    <t>https://scholarlycommons.law.hofstra.edu/cgi/viewcontent.cgi?referer=&amp;httpsredir=1&amp;article=2286&amp;context=hlr</t>
  </si>
  <si>
    <t>https://scholarlycommons.law.hofstra.edu/cgi/viewcontent.cgi?article=2745&amp;context=hlr</t>
  </si>
  <si>
    <t>https://scholarlycommons.law.hofstra.edu/cgi/viewcontent.cgi?article=1009&amp;context=faculty_scholarship</t>
  </si>
  <si>
    <t>https://scholarlycommons.law.hofstra.edu/cgi/viewcontent.cgi?article=1130&amp;context=hlelj</t>
  </si>
  <si>
    <t>https://scholarlycommons.law.hofstra.edu/cgi/viewcontent.cgi?referer=&amp;httpsredir=1&amp;article=1891&amp;context=faculty_scholarship</t>
  </si>
  <si>
    <t>https://scholarlycommons.law.hofstra.edu/cgi/viewcontent.cgi?article=1560&amp;context=faculty_scholarship</t>
  </si>
  <si>
    <t>https://scholarlycommons.law.hofstra.edu/cgi/viewcontent.cgi?article=1127&amp;context=jibl</t>
  </si>
  <si>
    <t>https://scholarlycommons.law.hofstra.edu/cgi/viewcontent.cgi?article=1337&amp;context=hlr</t>
  </si>
  <si>
    <t>https://scholarlycommons.law.hofstra.edu/cgi/viewcontent.cgi?article=1128&amp;context=acteclj</t>
  </si>
  <si>
    <t>https://scholarlycommons.law.hofstra.edu/cgi/viewcontent.cgi?article=1148&amp;context=hlr</t>
  </si>
  <si>
    <t>https://www.nhd.uscourts.gov/sites/default/files/Opinions/95/95ML007.PDF</t>
  </si>
  <si>
    <t>https://www.nhd.uscourts.gov/sites/default/files/Opinions/96/96JD047.pdf</t>
  </si>
  <si>
    <t>https://www.nhd.uscourts.gov/pdf/Ethics_DigitalEthics_2016.pdf</t>
  </si>
  <si>
    <t>https://www.nhd.uscourts.gov/sites/default/files/Opinions/15/15NH088.pdf</t>
  </si>
  <si>
    <t>https://www.nhd.uscourts.gov/sites/default/files/Opinions/2023/23NH136P.pdf</t>
  </si>
  <si>
    <t>https://www.nhd.uscourts.gov/sites/default/files/Opinions/10/10NH028P.pdf</t>
  </si>
  <si>
    <t>https://www.nhd.uscourts.gov/sites/default/files/Opinions/98/98JD022.pdf</t>
  </si>
  <si>
    <t>https://www.nhd.uscourts.gov/sites/default/files/Opinions/2021/21NH173.pdf</t>
  </si>
  <si>
    <t>https://www.nhd.uscourts.gov/sites/default/files/Opinions/2023/23NH149P.pdf</t>
  </si>
  <si>
    <t>https://www.nhd.uscourts.gov/sites/default/files/pdf/SOME_THOUGHTS_ON_CLOSING_ARGUMENTS.pdf</t>
  </si>
  <si>
    <t>https://www.apa.org/science/programs/super-fellowship/kavin-srinakarin-presentation.pdf</t>
  </si>
  <si>
    <t>https://africa-energy-portal.org/sites/default/files/2019-07/Botswana%20AEMP%20Presentation.pdf</t>
  </si>
  <si>
    <t>https://us.aicpa.org/content/dam/aicpa/interestareas/frc/assuranceadvisoryservices/downloadabledocuments/auditdatastandards/materiality-considerations-for-attestation-engagements.pdf</t>
  </si>
  <si>
    <t>https://us.aicpa.org/content/dam/aicpa/about/affiliates/aicpafoundation/downloadabledocuments/grant-funding-request-guidelines.pdf</t>
  </si>
  <si>
    <t>https://us.aicpa.org/content/dam/aicpa/research/standards/auditattest/downloadabledocuments/202001-sop.pdf</t>
  </si>
  <si>
    <t>https://us.aicpa.org/content/dam/aicpa/interestareas/governmentalauditquality/resources/downloadabledocuments/slgbasicspart2.pdf</t>
  </si>
  <si>
    <t>https://us.aicpa.org/content/dam/aicpa/research/standards/auditattest/downloadabledocuments/au-00508-9.pdf</t>
  </si>
  <si>
    <t>https://us.aicpa.org/content/dam/aicpa/research/standards/auditattest/downloadabledocuments/au-c-00725.pdf</t>
  </si>
  <si>
    <t>https://us.aicpa.org/content/dam/aicpa/research/standards/compilationreview/downloadabledocuments/ar-00060.pdf</t>
  </si>
  <si>
    <t>https://us.aicpa.org/content/dam/aicpa/research/standards/auditattest/asb/documents/mtg/1709/2017-09-asb-item1.pdf</t>
  </si>
  <si>
    <t>https://us.aicpa.org/content/dam/aicpa/interestareas/frc/industryinsights/downloadabledocuments/inv/inv-ep-minutes/56175896-aicpa-ic-ep-september-2021.pdf</t>
  </si>
  <si>
    <t>https://us.aicpa.org/content/dam/aicpa/interestareas/governmentalauditquality/resources/downloadabledocuments/gaqcwebeventforprofithudupdateslidehandout.pdf</t>
  </si>
  <si>
    <t>https://s1.q4cdn.com/343380161/files/doc_financials/2023/q2/WBA-2Q23-Earnings-Presentation-FINAL.pdf</t>
  </si>
  <si>
    <t>https://s22.q4cdn.com/877809405/files/doc_financials/2023/q3/3Q23-EXAS-presentation-vAC.pdf</t>
  </si>
  <si>
    <t>https://s28.q4cdn.com/781576035/files/doc_presentation/2020/04/28/Q1-2020-Earnings-Charts-FINAL-presentation.pdf</t>
  </si>
  <si>
    <t>https://irp.cdn-website.com/e69273d2/files/uploaded/Keeping%20Kids%20Safe%20Presentation-%20Session%205.pdf</t>
  </si>
  <si>
    <t>https://s29.q4cdn.com/533725779/files/doc_presentation/2022/08/Ryder-Investor-Overview-August-2022-2.pdf</t>
  </si>
  <si>
    <t>https://cdn.ymaws.com/www.ohiochc.org/resource/resmgr/imported/T1_Presentation%20Handouts.pdf</t>
  </si>
  <si>
    <t>https://s28.q4cdn.com/700772865/files/doc_presentation/2022/09/CASTLE-BIOSCIENCES-Investor-Day-2022-FINAL-09-15-22.pdf</t>
  </si>
  <si>
    <t>https://cdn0.scrvt.com/ec41840e14df52192984582863de63fa/afc37bcfc23c63b3/0c0969b92937/2021_01_13_Siemens-Healthineers-presentation_JPM-vF.pdf</t>
  </si>
  <si>
    <t>https://s29.q4cdn.com/719976612/files/doc_presentation/2022/9/POPR-IR-Deck-Sep-2022.pdf</t>
  </si>
  <si>
    <t>https://s26.q4cdn.com/231518987/files/doc_presentations/231026-presentation.pdf</t>
  </si>
  <si>
    <t>https://s26.q4cdn.com/410417801/files/doc_presentations/2022/09/Travelers-Investor-Presentation-September-2022.pdf</t>
  </si>
  <si>
    <t>https://s22.q4cdn.com/890175405/files/doc_presentations/2022/06/Q222_Earnings_Presentation_Post-Call.pdf</t>
  </si>
  <si>
    <t>https://s29.q4cdn.com/816090369/files/doc_presentation/2023/05/230501-Hologic-Corporate-Presentation.pdf</t>
  </si>
  <si>
    <t>https://s201.q4cdn.com/269710127/files/doc_earnings/2023/q3/presentation/3Q23-investor-deck.pdf</t>
  </si>
  <si>
    <t>https://s29.q4cdn.com/452919417/files/doc_presentations/2023/05/Bloom-Investor-Conference-2023-Presentation.pdf</t>
  </si>
  <si>
    <t>https://s29.q4cdn.com/585078350/files/doc_financials/2021/q4/GILD-Q4-FY-21-Earnings-Presentation.pdf</t>
  </si>
  <si>
    <t>https://s25.q4cdn.com/858298823/files/doc_financials/2023/q2/KMPR-2022-6-30-2023-Earnings-Presentation.pdf</t>
  </si>
  <si>
    <t>https://s1.q4cdn.com/907903764/files/doc_presentations/2020/09/2020_09_Corporate_Presentation.pdf</t>
  </si>
  <si>
    <t>https://s27.q4cdn.com/807105172/files/doc_presentations/2023/Sep/14/investor-presentation-september-2023.pdf</t>
  </si>
  <si>
    <t>https://s201.q4cdn.com/925064006/files/doc_presentation/2023/08/Investor-Presentation-August-2023-FINAL.pdf</t>
  </si>
  <si>
    <t>https://s28.q4cdn.com/781576035/files/doc_presentation/2020/09/15/Covid-19-Programs_FINAL.pdf</t>
  </si>
  <si>
    <t>https://s26.q4cdn.com/787026603/files/doc_financials/2023/q1/CNFR-1Q23-Investor-Presentation_FINAL.pdf</t>
  </si>
  <si>
    <t>https://cdn.atlantaregional.org/wp-content/uploads/20230817-cobbsap-overview-presentation.pdf</t>
  </si>
  <si>
    <t>https://leocontent.umgc.edu/content/dam/course-content/tus/hrmn/hrmn-395/document/Resources%20for%20Creating%20PowerPoint%20%28PPT%29%20presentations1.pdf</t>
  </si>
  <si>
    <t>https://www.acs.org/content/dam/acsorg/meetings/national-meetings/spring-2021/poster-presenter-instructions.pdf</t>
  </si>
  <si>
    <t>https://doi.sc.gov/DocumentCenter/View/7055/FINAL-Omnibus-Act-NAIC-Presentation-8-2013</t>
  </si>
  <si>
    <t>https://cdt.ca.gov/wp-content/uploads/2023/07/middle-mile-advisory-council-meeting-presentation_7-21-2023.pdf</t>
  </si>
  <si>
    <t>https://doi.sc.gov/DocumentCenter/View/7055/FINAL-Omnibus-Act-NAIC-Presentation-8-2013?bidId=</t>
  </si>
  <si>
    <t>https://www.bdo.com.ph/sites/default/files/pdf/EEFF-target-fund-fact-sheet-013123.pdf</t>
  </si>
  <si>
    <t>https://www.bdo.com.ph/sites/default/files/pdf/CEFF-target-fund-fact-sheet-013123.pdf</t>
  </si>
  <si>
    <t>https://www.bdo.com.ph/sites/default/files/pdf/June-20-2018-Presentation.pdf</t>
  </si>
  <si>
    <t>https://www.bdo.com.ph/sites/default/files/pdf/ar2007.pdf</t>
  </si>
  <si>
    <t>https://www.bdo.com.ph/sites/default/files/pdf/Calendar-year-ending-31-December-2017.pdf</t>
  </si>
  <si>
    <t>https://www.bdo.com.ph/sites/default/files/BDOLF%202014%20ASM%20Agenda%20&amp;%20Notice,%20February%2020,%202014.pdf</t>
  </si>
  <si>
    <t>https://www.bdo.com.ph/sites/default/files/pdf/GEMEIFF-target-fund-fact-sheet-103122.pdf</t>
  </si>
  <si>
    <t>https://www.bdo.com.ph/sites/default/files/pdf/BDOLF_AR_2008.pdf</t>
  </si>
  <si>
    <t>https://www.bdo.com.ph/sites/default/files/pdf/BDO%20AR%20VOL2_full_B.pdf</t>
  </si>
  <si>
    <t>https://www.bdo.com.ph/sites/default/files/pdf/Amendment%20to%20Articles%20of%20Incorporation%20and%20Revised%20Notice%20of%20the%20ASM.pdf</t>
  </si>
  <si>
    <t>https://broadbandusa.ntia.doc.gov/sites/default/files/2021-09/FINAL%20PRESENTATION_CMC%20September%2022-23%20Webinar_0.pdf</t>
  </si>
  <si>
    <t>https://go.boarddocs.com/pa/umasd/Board.nsf/files/CPSNUR61A7F0/$file/Budget%20Presentation%203_13_2023.pdf</t>
  </si>
  <si>
    <t>https://education.ohio.gov/getattachment/Topics/Early-Learning/Preschool-Special-Education/Indicator-12-PPT-July-2021-Printable-Script.pdf.aspx?lang=en-US</t>
  </si>
  <si>
    <t>https://scholarlycommons.law.hofstra.edu/cgi/viewcontent.cgi?referer=&amp;httpsredir=1&amp;article=1522&amp;context=faculty_scholarship</t>
  </si>
  <si>
    <t>https://scholarlycommons.law.hofstra.edu/cgi/viewcontent.cgi?article=1002&amp;context=hlr</t>
  </si>
  <si>
    <t>https://scholarlycommons.law.hofstra.edu/cgi/viewcontent.cgi?article=1044&amp;context=jisle</t>
  </si>
  <si>
    <t>https://scholarlycommons.law.hofstra.edu/cgi/viewcontent.cgi?article=1098&amp;context=hlr</t>
  </si>
  <si>
    <t>https://scholarlycommons.law.hofstra.edu/cgi/viewcontent.cgi?article=1131&amp;context=ilec</t>
  </si>
  <si>
    <t>https://scholarlycommons.law.hofstra.edu/cgi/viewcontent.cgi?article=2271&amp;context=hlr</t>
  </si>
  <si>
    <t>https://scholarlycommons.law.hofstra.edu/cgi/viewcontent.cgi?referer=&amp;httpsredir=1&amp;article=1573&amp;context=faculty_scholarship</t>
  </si>
  <si>
    <t>https://scholarlycommons.law.hofstra.edu/cgi/viewcontent.cgi?article=1353&amp;context=faculty_scholarship</t>
  </si>
  <si>
    <t>https://scholarlycommons.law.hofstra.edu/cgi/viewcontent.cgi?filename=0&amp;article=1068&amp;context=hlpc&amp;type=additional</t>
  </si>
  <si>
    <t>https://scholarlycommons.law.hofstra.edu/cgi/viewcontent.cgi?article=2300&amp;context=faculty_scholarship</t>
  </si>
  <si>
    <t>https://www.nhd.uscourts.gov/pdf/Atrium_StatusConf_7_28_20.pdf</t>
  </si>
  <si>
    <t>https://www.nhd.uscourts.gov/sites/default/files/Opinions/04/04NH186.PDF</t>
  </si>
  <si>
    <t>https://www.nhd.uscourts.gov/sites/default/files/Opinions/18/18NH094.pdf</t>
  </si>
  <si>
    <t>https://www.nhd.uscourts.gov/sites/default/files/Opinions/08/08NH207P.pdf</t>
  </si>
  <si>
    <t>https://www.nhd.uscourts.gov/sites/default/files/Opinions/98/98JD007.pdf</t>
  </si>
  <si>
    <t>https://www.nhd.uscourts.gov/pdf/Atrium_4_3_18_StatusConference.pdf</t>
  </si>
  <si>
    <t>https://www.nhd.uscourts.gov/sites/default/files/pdf/Bankruptcy_Powell.pdf</t>
  </si>
  <si>
    <t>https://www.nhd.uscourts.gov/sites/default/files/Opinions/03/03NH072.PDF</t>
  </si>
  <si>
    <t>https://www.nhd.uscourts.gov/sites/default/files/Opinions/98/98PB017P.pdf</t>
  </si>
  <si>
    <t>https://www.nhd.uscourts.gov/sites/default/files/Opinions/06/06NH006.PDF</t>
  </si>
  <si>
    <t>https://us.aicpa.org/content/dam/aicpa/research/standards/auditattest/downloadabledocuments/au-c-00501.pdf</t>
  </si>
  <si>
    <t>https://us.aicpa.org/content/dam/aicpa/research/standards/auditattest/asb/documents/mtg/1707/2017-07-asb-item1h-700.pdf</t>
  </si>
  <si>
    <t>https://us.aicpa.org/content/dam/aicpa/research/standards/compilationreview/downloadabledocuments/ar_sec_9090_int%2011_final.pdf</t>
  </si>
  <si>
    <t>https://us.aicpa.org/content/dam/aicpa/advocacy/state/downloadabledocuments/tos-pp-presentation.pdf</t>
  </si>
  <si>
    <t>https://us.aicpa.org/content/dam/aicpa/advocacy/tax/downloadabledocuments/56175896-aicpa-2021-form-1065-instructions-comment-letter-10-28-22-submission.pdf</t>
  </si>
  <si>
    <t>https://us.aicpa.org/content/dam/aicpa/research/standards/auditattest/downloadabledocuments/au-00342-9.pdf</t>
  </si>
  <si>
    <t>https://us.aicpa.org/content/dam/aicpa/interestareas/centerforplainenglishaccounting/resources/2022/56175896-ppe-disclosures-rm.pdf</t>
  </si>
  <si>
    <t>https://us.aicpa.org/content/dam/aicpa/research/standards/auditattest/downloadabledocuments/au-c-00800.pdf</t>
  </si>
  <si>
    <t>https://us.aicpa.org/content/dam/aicpa/research/standards/auditattest/asb/downloadabledocuments/clarity/11-illinois-cpa-society.pdf</t>
  </si>
  <si>
    <t>https://us.aicpa.org/content/dam/aicpa/research/standards/compilationreview/arsc/documents/201708-item3a.pdf</t>
  </si>
  <si>
    <t>https://apps.dtic.mil/sti/tr/pdf/ADA448214.pdf</t>
  </si>
  <si>
    <t>https://www.mda.mil/global/documents/pdf/KR_Geotech_Consultation_Presentation_Oct18.pdf</t>
  </si>
  <si>
    <t>https://www.swf.usace.army.mil/Portals/47/docs/SBO/Events/SWFOpportunitiesPresentationSAME2May2022.pdf?ver=KTliR5ytBFW4tPe_4sU5oQ%3d%3d</t>
  </si>
  <si>
    <t>https://homeport.uscg.mil/Lists/Content/Attachments/740/CS%20PRESENTATION%20DRAFT.pdf</t>
  </si>
  <si>
    <t>https://apps.dtic.mil/sti/trecms/pdf/AD1128419.pdf</t>
  </si>
  <si>
    <t>https://apps.dtic.mil/sti/tr/pdf/AD1043277.pdf</t>
  </si>
  <si>
    <t>https://www.lbb.texas.gov/Documents/Publications/Presentation/HAC_Presentation_Materials_102622.pdf</t>
  </si>
  <si>
    <t>https://apps.dtic.mil/sti/pdfs/ADA397485.pdf</t>
  </si>
  <si>
    <t>https://apps.dtic.mil/sti/tr/pdf/ADA207854.pdf</t>
  </si>
  <si>
    <t>https://apps.dtic.mil/sti/pdfs/ADA447971.pdf</t>
  </si>
  <si>
    <t>https://www.acq.osd.mil/eie/Downloads/EAM/22%20Oct%20VES%20Presentation.pdf</t>
  </si>
  <si>
    <t>https://www.spa.usace.army.mil/Portals/16/docs/civilworks/recreation/Cochiti%20Galisteo%20Jemez/Galisteo%20Master%20Plan%20Update%20public%20presentation.pdf</t>
  </si>
  <si>
    <t>https://apps.dtic.mil/sti/tr/pdf/ADA441401.pdf</t>
  </si>
  <si>
    <t>https://www.aviano.af.mil/portals/1/documents/wyvern/Warning%20Signals.pdf?ver=2017-11-30-032607-557</t>
  </si>
  <si>
    <t>https://apps.dtic.mil/sti/pdfs/ADA618436.pdf</t>
  </si>
  <si>
    <t>https://www.nap.usace.army.mil/Portals/39/docs/Civil/Blue_Marsh/Blue%20Marsh%20Lake%20Master%20Plan%20Initial%20Public%20Mtg%20Presentation%2029%20Feb%202024.pdf</t>
  </si>
  <si>
    <t>https://apps.dtic.mil/sti/pdfs/AD1063888.pdf</t>
  </si>
  <si>
    <t>https://www.lrh.usace.army.mil/Portals/38/docs/masterplan/LDMP/OhioResourceObjectives%20Meeting%20Presentation.pdf?ver=sNGsOXySfU5GL8qvxYdw1g%3d%3d</t>
  </si>
  <si>
    <t>https://www.nap.usace.army.mil/Portals/39/docs/Civil/Nassau-Back-Bays/Final-2-NCBB-Presentation-Virtual-Webinar-27JAN2021.pdf?ver=ilCOgcf-HwDovlcEpIrZAQ%3d%3d</t>
  </si>
  <si>
    <t>https://www.elliottelectric.com/Media/22130-MIL-1021-2-Attachment.pdf</t>
  </si>
  <si>
    <t>https://apps.dtic.mil/sti/pdfs/AD0601058.pdf</t>
  </si>
  <si>
    <t>https://www.kadena.af.mil/Portals/40/documents/COVID/KAB%20ROM%20Handbook.pdf?ver=2020-07-23-012914-693</t>
  </si>
  <si>
    <t>https://typeset.io/pdf/preparing-historical-maps-for-presentation-in-a-geoportal-36lfngdd1k.pdf</t>
  </si>
  <si>
    <t>https://staging-maps.visionofhumanity.org/cgi/viewcontent.cgi?article=655688&amp;context=improvised-explosive-devices-powerpoint-presentation.pdf</t>
  </si>
  <si>
    <t>https://link.springer.com/content/pdf/10.1186/1297-9686-37-S1-S1.pdf</t>
  </si>
  <si>
    <t>https://staging-maps.visionofhumanity.org/cgi/viewcontent.cgi?article=369386&amp;context=sample-email-invitation-for-presentation.pdf</t>
  </si>
  <si>
    <t>https://www.gl.com/Presentations/MAPS-UMTS-IuPC-Presentation.pdf</t>
  </si>
  <si>
    <t>https://staging-maps.visionofhumanity.org/cgi/viewcontent.cgi?article=295296&amp;context=powerpoint-presentation-for-restaurant.pdf</t>
  </si>
  <si>
    <t>https://www.researchgate.net/profile/Prof-Alazba/publication/271437844_CONTOUR_MAPS_FOR_HYDROLOGIC_AND_CLIMATIC_PARAMETERS_IN_SAUDI_ARABIA/links/55d61a6008ae9d65948bc7c1/CONTOUR-MAPS-FOR-HYDROLOGIC-AND-CLIMATIC-PARAMETERS-IN-SAUDI-ARABIA.pdf?origin=publication_detail</t>
  </si>
  <si>
    <t>https://www.researchgate.net/profile/Vit-Vozenilek/publication/267242351_DILEMMA_IN_UPDATING_OF_REALITY_PRESENTATION_REDRAW_MAPS_OR_REBUILD_DATABASE/links/544b76840cf2bcc9b1d553ba/DILEMMA-IN-UPDATING-OF-REALITY-PRESENTATION-REDRAW-MAPS-OR-REBUILD-DATABASE.pdf</t>
  </si>
  <si>
    <t>https://www.researchgate.net/profile/Yasar-Rehman/publication/337560771_Enhancing_Deep_Discriminative_Feature_Maps_via_Perturbation_for_Face_Presentation_Attack_Detection/links/5dddf6a392851c83644b916b/Enhancing-Deep-Discriminative-Feature-Maps-via-Perturbation-for-Face-Presentation-Attack-Detection.pdf</t>
  </si>
  <si>
    <t>https://staging-maps.visionofhumanity.org/cgi/viewcontent.cgi?article=228827&amp;context=powerpoint-presentation-rubric-middle-school.pdf</t>
  </si>
  <si>
    <t>https://ceur-ws.org/Vol-1324/paper_8.pdf</t>
  </si>
  <si>
    <t>https://www.ochaopt.org/sites/default/files/closures_Nablus_Hebron_CAP2006.pdf</t>
  </si>
  <si>
    <t>https://www.researchgate.net/publication/251314757_Stable_and_robust_development_of_orientation_maps_and_receptive_fields/fulltext/027b54410cf25655dcaa72cc/Stable-and-robust-development-of-orientation-maps-and-receptive-fields.pdf</t>
  </si>
  <si>
    <t>https://19january2021snapshot.epa.gov/sites/static/files/2018-05/documents/sae-2018-01-1412-construct-engine-maps-world-congress-2018-04-presentation.pdf</t>
  </si>
  <si>
    <t>https://staging-maps.visionofhumanity.org/cgi/viewcontent.cgi?article=301961&amp;context=welcome-speech-for-seminar-presentation.pdf</t>
  </si>
  <si>
    <t>https://staging-maps.visionofhumanity.org/cgi/viewcontent.cgi?article=231379&amp;context=mechanical-engineering-design-shigley-and-powerpoint-presentation.pdf</t>
  </si>
  <si>
    <t>https://www.prlog.org/10957195-powerpoint-maps-get-powerpoint-maps-ppt-template-for-powerpoint-maps-presentation.pdf</t>
  </si>
  <si>
    <t>https://www.jstor.org/stable/pdf/1162958.pdf</t>
  </si>
  <si>
    <t>https://fwpa.com.au/wp-content/uploads/2015/03/CL-Presentation-for-Growers.pdf</t>
  </si>
  <si>
    <t>https://rclfoods.com/wp-content/uploads/2020/09/2020-Investor-Presentation-Appendices_31-August.pdf</t>
  </si>
  <si>
    <t>https://www.iam.cl/~/media/Files/I/Iam-Corp/presentations/en/aguas-andinas-corporate-presentation-december-2017.pdf</t>
  </si>
  <si>
    <t>https://www.enel.cl/content/dam/enel-cl/inversionistas/enel-generacion-chile/informacion-para-el-accionista/presentaciones/2016/Endesa-Chile-IR-Presentation-1Q2016.pdf</t>
  </si>
  <si>
    <t>https://www.enel.cl/content/dam/enel-cl/inversionistas/enel-generacion-chile/informacion-para-el-accionista/presentaciones/2009/Endesa-Chile-3Q-2009-IR-Presentation.pdf</t>
  </si>
  <si>
    <t>https://investimenti.bnpparibas.it/MediaLibrary/Document/Backend/Derivative_Documents/ProductBrochure/2013808_BNPP%20Athena%20Relax%20Fast%20su%20E.ON%20e%20Engie.pdf</t>
  </si>
  <si>
    <t>https://links.sgx.com/FileOpen/CL_Announcement%20Presentation_Restructuring.ashx?App=Announcement&amp;FileID=652785</t>
  </si>
  <si>
    <t>https://iclbelting.com/investors/aserver.php?file=ICL-Investor-Presentation.pdf</t>
  </si>
  <si>
    <t>https://hosting1.mat.uc.cl/presentation/training/fire-advanced/XiP-rp3lvHY.pdf</t>
  </si>
  <si>
    <t>https://links.sgx.com/FileOpen/20210322_CL_Announcement%20Presentation_Restructuring.ashx?App=Announcement&amp;FileID=652744</t>
  </si>
  <si>
    <t>https://hosting1.mat.uc.cl/presentation-rubric-powerpoint-middle/school/vmDNlEs-fx2.pdf</t>
  </si>
  <si>
    <t>https://ntrs.nasa.gov/api/citations/20040008240/downloads/20040008240.pdf?attachment=true</t>
  </si>
  <si>
    <t>https://www.enel.cl/content/dam/enel-cl/inversionistas/enel-chile/informacion-para-el-accionista/presentaciones/2022/Enel-Chile-corporate-presentation-ESG-annexes-August-2022.pdf</t>
  </si>
  <si>
    <t>https://www.wirralccg.nhs.uk/media/ddhcmh5x/pcc-part-b-final-meeting-pack-june-2023.pdf</t>
  </si>
  <si>
    <t>https://www.colbun.cl/docs/default-source/documentos-inversionistas/resultados-trimestrales/2017/1q17-presentation-v1.pdf?sfvrsn=76c26f62_3</t>
  </si>
  <si>
    <t>https://pclindia.in/wp-content/uploads/2021/05/Investor-Presentation-Quarter-and-Year-ended-31st-March-2021-1.pdf</t>
  </si>
  <si>
    <t>https://www.clwacademy.org.uk/wp-content/uploads/sites/135/sites/386/2024/01/Geography-Y9-options-presentation.pdf</t>
  </si>
  <si>
    <t>https://www.bdo.com.ph/sites/default/files/pdf/Audited-Financial-Statements-2021.pdf</t>
  </si>
  <si>
    <t>https://www.bdo.com.ph/sites/default/files/pdf/CEFF-target-fund-fact-sheet-043023.pdf</t>
  </si>
  <si>
    <t>https://www.bdo.com.ph/sites/default/files/pdf/BDO-Foundation-newsletter-December-2021.pdf</t>
  </si>
  <si>
    <t>https://www.bdo.com.ph/sites/default/files/pdf/Land-Arrangement-International-080918.pdf</t>
  </si>
  <si>
    <t>https://www.bdo.com.ph/sites/default/files/pdf/BDO_FAQ_Website_FINAL.pdf</t>
  </si>
  <si>
    <t>https://www.bdo.com.ph/sites/default/files/pdf/Comml%20LC%20Back%20Page.pdf</t>
  </si>
  <si>
    <t>https://www.bdo.com.ph/sites/default/files/pdf/GEIFF-target-fund-fact-sheet.pdf</t>
  </si>
  <si>
    <t>https://www.bdo.com.ph/sites/default/files/pdf/EEFF-target-fund-fact-sheet-022823.pdf</t>
  </si>
  <si>
    <t>https://www.bdo.com.ph/sites/default/files/pdf/GEIFF-target-fund-fact-sheet-013123.pdf</t>
  </si>
  <si>
    <t>https://www.bdo.com.ph/sites/default/files/pdf/BDO-Unibank-2021-Annual-Report-Financial-Supplements.pdf</t>
  </si>
  <si>
    <t>https://www.nhd.uscourts.gov/sites/default/files/opinions/96/96SM080.pdf</t>
  </si>
  <si>
    <t>https://www.nhd.uscourts.gov/pdf/2023%20Combined%20Local%20Rules.pdf</t>
  </si>
  <si>
    <t>https://www.nhd.uscourts.gov/sites/default/files/pdf/LR%20Amendments.pdf</t>
  </si>
  <si>
    <t>https://www.nhd.uscourts.gov/sites/default/files/Opinions/01/01NH073P.pdf</t>
  </si>
  <si>
    <t>https://www.nhd.uscourts.gov/sites/default/files/Opinions/01/01NH052.pdf</t>
  </si>
  <si>
    <t>https://www.nhd.uscourts.gov/pdf/Atrium_9_25_17_Statusconf.pdf</t>
  </si>
  <si>
    <t>https://www.nhd.uscourts.gov/sites/default/files/Opinions/17/17NH101.pdf</t>
  </si>
  <si>
    <t>https://www.nhd.uscourts.gov/sites/default/files/Opinions/98/98JD005.pdf</t>
  </si>
  <si>
    <t>https://www.nhd.uscourts.gov/pdf/Atrium_MotionHearing9_9.pdf</t>
  </si>
  <si>
    <t>https://www.nhd.uscourts.gov/sites/default/files/Opinions/11/11NH139.pdf</t>
  </si>
  <si>
    <t>https://www.unescap.org/sites/default/files/Country%20presentation%20-%20Myanmar%20Session%201-1.pdf</t>
  </si>
  <si>
    <t>https://www.lvhn.org/sites/default/files/inline-files/Patient%20Presentation%20Handout.pdf</t>
  </si>
  <si>
    <t>https://us.aicpa.org/content/dam/aicpa/research/standards/compilationreview/downloadabledocuments/ar-00090_9.pdf</t>
  </si>
  <si>
    <t>https://us.aicpa.org/content/dam/aicpa/volunteer/financialliteracyresourcecenter/volunteermobilizationkits/homeowners/downloadabledocuments/presentation-outline.pdf</t>
  </si>
  <si>
    <t>https://us.aicpa.org/content/dam/aicpa/research/standards/auditattest/downloadabledocuments/au-00623-9.pdf</t>
  </si>
  <si>
    <t>https://us.aicpa.org/content/dam/aicpa/research/standards/auditattest/downloadabledocuments/au-c-00700-9.pdf</t>
  </si>
  <si>
    <t>https://us.aicpa.org/content/dam/aicpa/interestareas/frc/accountingfinancialreporting/downloadabledocuments/cecl-audit-practice-aid.pdf</t>
  </si>
  <si>
    <t>https://us.aicpa.org/content/dam/aicpa/interestareas/centerforplainenglishaccounting/resources/2022/cpea-december-2022-report-fasb-changes-effective-for-calendar-year-2022.pdf</t>
  </si>
  <si>
    <t>https://us.aicpa.org/content/dam/aicpa/cpeandconferences/cperequirements/downloadabledocuments/201905-ed/explanatory-memo-cpe-standards-and-fields-of-study-exposure-draft-201905.pdf</t>
  </si>
  <si>
    <t>https://us.aicpa.org/content/dam/aicpa/advocacy/financialreporting/downloadabledocuments/finrec-comment-letters/2015/finrec-comment-letter-ic-disclosures-fasb.pdf</t>
  </si>
  <si>
    <t>https://us.aicpa.org/content/dam/aicpa/interestareas/governmentalauditquality/resources/downloadabledocuments/gaqcwebevent-uggsubrecipientmonitoring.pdf</t>
  </si>
  <si>
    <t>https://s29.q4cdn.com/711870714/files/doc_downloads/2023/CapitalMarkets/orkla-asa-presentation-material.pdf</t>
  </si>
  <si>
    <t>https://s24.q4cdn.com/325379252/files/doc_presentations/2018/CSR-Presentation-2018_Indaba-Conference_FINAL.pdf</t>
  </si>
  <si>
    <t>https://slco.org/contentassets/5ff4047e4d2c4dd3a8063b4e9042e7ec/proposalapplication.pdf</t>
  </si>
  <si>
    <t>https://s25.q4cdn.com/963102475/files/doc_presentation/FINAL-2021-Analyst-Meeting-PDF.pdf</t>
  </si>
  <si>
    <t>https://s24.q4cdn.com/758918714/files/doc_presentations/2023/q3/LendingClub-3Q23-Earnings-Presentation.pdf</t>
  </si>
  <si>
    <t>https://www.seaford.k12.ny.us/cms/lib/NY01000674/Centricity/Domain/324/World%20War%201.pdf</t>
  </si>
  <si>
    <t>https://s27.q4cdn.com/743947716/files/doc_downloads/2021/05/CarMax-Analyst-Day-2021-Jim-Process-Final.pdf</t>
  </si>
  <si>
    <t>https://s1.q4cdn.com/115689351/files/doc_presentations/Vince-Presentation-November-2018-8K-(1).pdf</t>
  </si>
  <si>
    <t>https://irp-cdn.multiscreensite.com/d71731cf/files/uploaded/April%27s%20Presentation.pdf</t>
  </si>
  <si>
    <t>https://www.alston.com/-/media/files/insights/events/2009/08/georgia-territorial-electric-service-act-101/files/view-presentation-pdf/fileattachment/ga-territorial-electric-service-act-presenta.pdf</t>
  </si>
  <si>
    <t>https://santabarbaraca.gov/sites/default/files/documents/Services/SB9/Planning%20Commission%20Presentation%20on%20October%2028%2C%202021.pdf</t>
  </si>
  <si>
    <t>https://cdhe.colorado.gov/sites/highered/files/2020-03/may12_dagminutes.pdf</t>
  </si>
  <si>
    <t>https://www.sanmarcostx.gov/AgendaCenter/ViewFile/ArchivedAgenda/_10202020-628</t>
  </si>
  <si>
    <t>https://broadbandusa.ntia.gov/sites/default/files/2021-09/FINAL%20PRESENTATION_CMC%20September%2022-23%20Webinar_0.pdf</t>
  </si>
  <si>
    <t>https://aquadoc.typepad.com/files/isenberg_20april2012_speech_ca_water_law.pdf</t>
  </si>
  <si>
    <t>https://www.spicers.ca/wp-content/uploads/formidable/7/www-healthcareoptions-dhcs-ca-gov-presentation-sites.pdf</t>
  </si>
  <si>
    <t>https://scholarlycommons.law.hofstra.edu/cgi/viewcontent.cgi?article=1004&amp;context=hplj</t>
  </si>
  <si>
    <t>https://scholarlycommons.law.hofstra.edu/cgi/viewcontent.cgi?article=1066&amp;context=jisle</t>
  </si>
  <si>
    <t>https://scholarlycommons.law.hofstra.edu/cgi/viewcontent.cgi?article=1572&amp;context=faculty_scholarship</t>
  </si>
  <si>
    <t>https://scholarlycommons.law.hofstra.edu/cgi/viewcontent.cgi?referer=&amp;httpsredir=1&amp;article=2004&amp;context=hlr</t>
  </si>
  <si>
    <t>https://scholarlycommons.law.hofstra.edu/cgi/viewcontent.cgi?article=2226&amp;context=faculty_scholarship</t>
  </si>
  <si>
    <t>https://scholarlycommons.law.hofstra.edu/cgi/viewcontent.cgi?article=1361&amp;context=hlr</t>
  </si>
  <si>
    <t>https://scholarlycommons.law.hofstra.edu/cgi/viewcontent.cgi?article=2488&amp;context=hlr</t>
  </si>
  <si>
    <t>https://scholarlycommons.law.hofstra.edu/cgi/viewcontent.cgi?article=1467&amp;context=hlelj</t>
  </si>
  <si>
    <t>https://scholarlycommons.law.hofstra.edu/cgi/viewcontent.cgi?article=1039&amp;context=hlelj</t>
  </si>
  <si>
    <t>https://scholarlycommons.law.hofstra.edu/cgi/viewcontent.cgi?article=2230&amp;context=hlr</t>
  </si>
  <si>
    <t>https://www.nielit.gov.in/gorakhpur/sites/default/files/Gorakhpur/CCC_Course_Assignment_26May2020_AKS.pdf</t>
  </si>
  <si>
    <t>https://inlandrail.artc.com.au/wp-content/uploads/2023/03/sri-ccc-meeting-presentation-9-mar-23.pdf</t>
  </si>
  <si>
    <t>https://semspub.epa.gov/work/01/533744.pdf</t>
  </si>
  <si>
    <t>https://www.rilegislature.gov/Special/comdoc/House%20Finance/10-28-2021%20ARPA%20Supplemental--%20Fiscal%20Presentation.pdf</t>
  </si>
  <si>
    <t>https://broadbandusa.ntia.gov/sites/default/files/2021-07/July%202021%20BB%20Infra%20Webinar_FINAL%20Presentation.pdf</t>
  </si>
  <si>
    <t>https://www.bdo.com.ph/sites/default/files/pdf/SEC-FORM-17-Q-2nd-Quarter.pdf</t>
  </si>
  <si>
    <t>https://www.bdo.com.ph/sites/default/files/2014%20BDOLF%20ASM%20Minutes.pdf</t>
  </si>
  <si>
    <t>https://www.bdo.com.ph/sites/default/files/pdf/3-BDOLF-SEC-17-Q.pdf</t>
  </si>
  <si>
    <t>https://www.bdo.com.ph/sites/default/files/SEC%20ACGR2014-CONSOLIDATED%20CHANGES3.31.15.pdf</t>
  </si>
  <si>
    <t>https://www.bdo.com.ph/sites/default/files/pdf/BDO-Private-Bank-2021-Annual-Report.pdf</t>
  </si>
  <si>
    <t>https://www.bdo.com.ph/sites/default/files/pdf/BDO-Unibank-2021-Annual-Report.pdf</t>
  </si>
  <si>
    <t>https://www.bdo.com.ph/sites/default/files/pdf/BDO_SEC17A_Dec%202012.pdf</t>
  </si>
  <si>
    <t>https://www.bdo.com.ph/sites/default/files/pdf/BDO_Diners_Club_Rewards_Terms_and_Conditions_Sept2016.pdf</t>
  </si>
  <si>
    <t>https://www.bdo.com.ph/sites/default/files/pdf/BDO%20Leasing%202015%20Annual%20Report.pdf</t>
  </si>
  <si>
    <t>https://www.bdo.com.ph/sites/default/files/pdf/Public%20Ownership%20report%20as%20of%20February%2029,%202020.pdf</t>
  </si>
  <si>
    <t>https://wikis.ec.europa.eu/download/attachments/33528107/OME-MIGTPresentation_final.pdf?version=1&amp;modificationDate=1629374823401&amp;api=v2</t>
  </si>
  <si>
    <t>https://medicalaffairs.org/wp-content/uploads/2021/05/H1-MAPS-Presentation-With-Q-A-FINAL.pdf</t>
  </si>
  <si>
    <t>https://scholarworks.sjsu.edu/cgi/viewcontent.cgi?article=3270&amp;context=etd_theses</t>
  </si>
  <si>
    <t>https://www.ieee802.org/3/ct/public/adhoc/19_0221/minutes_3ct_a_190221_unapproved.pdf</t>
  </si>
  <si>
    <t>https://staging-maps.visionofhumanity.org/cgi/viewcontent.cgi?article=364599&amp;context=power-point-presentation-on-cockroach-excretory-products.pdf</t>
  </si>
  <si>
    <t>https://www.gl.com/Presentations/MAPS-5G-N29-Interface-Emulator-Presentation.pdf</t>
  </si>
  <si>
    <t>https://cmc.ihmc.us/cmc2006Papers/cmc2006-p62.pdf</t>
  </si>
  <si>
    <t>https://www.researchgate.net/publication/325182448_Relief_Presentation_on_US_National_Park_Service_Maps/fulltext/5afcd23fa6fdcc3a5a273b94/Relief-Presentation-on-US-National-Park-Service-Maps.pdf</t>
  </si>
  <si>
    <t>https://wikis.ec.europa.eu/download/attachments/33528107/OME-MIGTPresentation_final.pdf?version=1&amp;modificationDate=1629367623401&amp;api=v2</t>
  </si>
  <si>
    <t>https://shamrockbook.files.wordpress.com/2020/12/data-presentation-on-maps.pdf</t>
  </si>
  <si>
    <t>https://www.greenvillecounty.org/Zoning/CommonFiles/Zoning/zoning_maps/August2023.pdf</t>
  </si>
  <si>
    <t>https://cejsh.icm.edu.pl/cejsh/element/bwmeta1.element.hdl_11089_18228/c/8-141_159-Jaskulski__Nalej.pdf</t>
  </si>
  <si>
    <t>https://www.researchgate.net/publication/325182448_Relief_Presentation_on_US_National_Park_Service_Maps/fulltext/5afcd23fa6fdcc3a5a273b94/325182448_Relief_Presentation_on_US_National_Park_Service_Maps.pdf</t>
  </si>
  <si>
    <t>https://dcpapers.dublincore.org/pubs/article/viewFile/3874/2059.pdf</t>
  </si>
  <si>
    <t>https://staging-maps.visionofhumanity.org/cgi/viewcontent.cgi?article=318709&amp;context=restaurant-business-plan-powerpoint-presentation.pdf</t>
  </si>
  <si>
    <t>https://www.nhd.uscourts.gov/sites/default/files/Opinions/17/17NH019.pdf</t>
  </si>
  <si>
    <t>https://www.nhd.uscourts.gov/sites/default/files/Opinions/2022/22NH096.pdf</t>
  </si>
  <si>
    <t>https://www.nhd.uscourts.gov/sites/default/files/Opinions/17/17NH060.pdf</t>
  </si>
  <si>
    <t>https://www.nhd.uscourts.gov/sites/default/files/Opinions/2022/22NH055.pdf</t>
  </si>
  <si>
    <t>https://www.nhd.uscourts.gov/pdf/Atrium_SpecialHearing_3_17_22.pdf</t>
  </si>
  <si>
    <t>https://www.nhd.uscourts.gov/sites/default/files/Opinions/96/96SD067P.PDF</t>
  </si>
  <si>
    <t>https://www.nhd.uscourts.gov/sites/default/files/Opinions/16/16NH220.pdf</t>
  </si>
  <si>
    <t>https://www.nhd.uscourts.gov/sites/default/files/Opinions/18/18NH234.pdf</t>
  </si>
  <si>
    <t>https://www.nhd.uscourts.gov/pdf/Atrium_2_14_19_StatusConf.pdf</t>
  </si>
  <si>
    <t>https://www.nhd.uscourts.gov/sites/default/files/opinions/07/07NH057.pdf</t>
  </si>
  <si>
    <t>https://us.aicpa.org/content/dam/aicpa/publications/authoritativestandards/downloadabledocuments/proflitupdate-202006.pdf</t>
  </si>
  <si>
    <t>https://us.aicpa.org/content/dam/aicpa/interestareas/frc/accountingfinancialreporting/xbrl/downloadabledocuments/xbrl-update-2013-final.pdf</t>
  </si>
  <si>
    <t>https://us.aicpa.org/content/dam/aicpa/research/standards/auditattest/downloadabledocuments/au-00544.pdf</t>
  </si>
  <si>
    <t>https://us.aicpa.org/content/dam/aicpa/interestareas/privatecompaniespracticesection/qualityservicesdelivery/keepingup/ticcommentletters/downloadabledocuments/561116990-gasb-accounting-changes-and-error-corrections.pdf</t>
  </si>
  <si>
    <t>https://us.aicpa.org/content/dam/aicpa/interestareas/personalfinancialplanning/cpeandevents/downloadabledocuments/20180427-start-financial-plan.pdf</t>
  </si>
  <si>
    <t>https://us.aicpa.org/content/dam/aicpa/research/standards/auditattest/asb/documents/mtg/1510/2015-10-asb-item1f.pdf</t>
  </si>
  <si>
    <t>https://us.aicpa.org/content/dam/aicpa/interestareas/centerforplainenglishaccounting/resources/2022/92317096-november-2022-webcast-final.pdf</t>
  </si>
  <si>
    <t>https://us.aicpa.org/content/dam/aicpa/interestareas/governmentalauditquality/resources/downloadabledocuments/gaqcwebeventhudpartimultifamily.pdf</t>
  </si>
  <si>
    <t>https://us.aicpa.org/content/dam/aicpa/research/standards/auditattest/downloadabledocuments/au-c-00910.pdf</t>
  </si>
  <si>
    <t>https://us.aicpa.org/content/dam/aicpa/interestareas/governmentalauditquality/resources/auditpracticetoolsaids/downloadabledocuments/auditor-practice-aids-sefa-092209.pdf</t>
  </si>
  <si>
    <t>https://tea.texas.gov/state-board-of-education/sboe-news/sboe-newsletter/presentation1a.pdf</t>
  </si>
  <si>
    <t>https://ir.brightspringhealth.com/static-files/615186bd-a650-439c-a38c-af3e19dface8</t>
  </si>
  <si>
    <t>https://go.boarddocs.com/pa/epen/Board.nsf/files/D2E4GD0B79BA/$file/School%20Security%20Officers.Board%20Presentation.2.12.24.pdf</t>
  </si>
  <si>
    <t>https://www.sanmarcostx.gov/DocumentCenter/View/33807/After-Action-Review-Presentation?bidId=</t>
  </si>
  <si>
    <t>https://crawler.dep.state.pa.us/OilGas/BOGM/BOGMPortalFiles/TrainingWorkshops/2013/MSC/MIA_Program_Training_Final_Intro_Module_1.pdf</t>
  </si>
  <si>
    <t>https://crawler.dep.state.pa.us/OilGas/BOGM/BOGMPortalFiles/TrainingWorkshops/2013/PIOGA/MIA_Program_Training_Final_Intro_Module_1.pdf</t>
  </si>
  <si>
    <t>https://files.dep.state.pa.us/PublicParticipation/Advisory%20Committees/AdvCommPortalFiles/AAB/2021/March_18/03%20-%20AAB_BIOSOLIDS_PRESENTATION.PPTX_-_2-16-2021_3_52_36_PM_-_Ref_No_2456.pdf</t>
  </si>
  <si>
    <t>https://www.redistricting.state.pa.us/resources/Press/2021-10-13%20Voting%20Rights%20Act%20Presentation%20for%20PA%20Commission.pdf</t>
  </si>
  <si>
    <t>https://scholarlycommons.law.hofstra.edu/cgi/viewcontent.cgi?referer=&amp;httpsredir=1&amp;article=1417&amp;context=hlelj</t>
  </si>
  <si>
    <t>https://scholarlycommons.law.hofstra.edu/cgi/viewcontent.cgi?article=2489&amp;context=faculty_scholarship</t>
  </si>
  <si>
    <t>https://scholarlycommons.law.hofstra.edu/cgi/viewcontent.cgi?article=2377&amp;context=hlr</t>
  </si>
  <si>
    <t>https://scholarlycommons.law.hofstra.edu/cgi/viewcontent.cgi?referer=&amp;httpsredir=1&amp;article=2284&amp;context=hlr</t>
  </si>
  <si>
    <t>https://scholarlycommons.law.hofstra.edu/cgi/viewcontent.cgi?referer=&amp;httpsredir=1&amp;article=2623&amp;context=hlr</t>
  </si>
  <si>
    <t>https://scholarlycommons.law.hofstra.edu/cgi/viewcontent.cgi?referer=&amp;httpsredir=1&amp;article=1541&amp;context=faculty_scholarship</t>
  </si>
  <si>
    <t>https://scholarlycommons.law.hofstra.edu/cgi/viewcontent.cgi?referer=&amp;httpsredir=1&amp;article=1125&amp;context=faculty_scholarship</t>
  </si>
  <si>
    <t>https://scholarlycommons.law.hofstra.edu/cgi/viewcontent.cgi?article=2599&amp;context=hlr</t>
  </si>
  <si>
    <t>https://scholarlycommons.law.hofstra.edu/cgi/viewcontent.cgi?referer=&amp;httpsredir=1&amp;article=1400&amp;context=hlelj</t>
  </si>
  <si>
    <t>https://scholarlycommons.law.hofstra.edu/cgi/viewcontent.cgi?article=1535&amp;context=hlelj</t>
  </si>
  <si>
    <t>https://doi.sc.gov/DocumentCenter/View/7039/Omnibus-Act-NAIC-Presentation-8-2013?bidId=</t>
  </si>
  <si>
    <t>https://www.servicenow.com/content/dam/servicenow/other-documents/investor-relations/investor-presentations/servicenow-q1-2019-investor-presentation.pdf</t>
  </si>
  <si>
    <t>https://leocontent.umgc.edu/content/dam/course-content/tus/wrtg/wrtg-394/document/A%20Grade%20PowerPoint%20Presentation%20With%20Audio%20Assignment.pdf</t>
  </si>
  <si>
    <t>https://www.eval.org/Portals/0/Docs/Presentation%20Assessment%20Rubric.pdf</t>
  </si>
  <si>
    <t>https://appel.nasa.gov/wp-content/uploads/2020/06/Succession_Planning_and_-Knowledge_Transfer_Presentation.pdf</t>
  </si>
  <si>
    <t>https://nisuscorp.com/wp-content/uploads/2020/01/Nisus_DSV_Presentation.pdf</t>
  </si>
  <si>
    <t>https://hcommons.org/deposits/objects/hc:13962/datastreams/CONTENT/content</t>
  </si>
  <si>
    <t>https://fatetherapeutics.com/wp-content/uploads/2021/01/FATE-Presentation_Jan20.pdf</t>
  </si>
  <si>
    <t>https://www.linamar.com/wp-content/uploads/2023/05/Q1_2023_Investor_Presentation_Final.pdf</t>
  </si>
  <si>
    <t>https://www3.erie.gov/mentalhealth/sites/www3.erie.gov.mentalhealth/files/2021-07/co-ocurring-disorders_an-introduction-jdombrowski-7-27-21.pdf</t>
  </si>
  <si>
    <t>https://softwareag.com/content/dam/softwareag/global/marketing-material/en/ebook/aris/aris-10-sr-16-features-overview-presentation.pdf.sagdownload.inline.pdf</t>
  </si>
  <si>
    <t>https://ag.nv.gov/uploadedFiles/agnvgov/Content/Hot_Topics/Issue/2016-12-08_FentanylPresentation_DrDiMuro_Attachment.pdf</t>
  </si>
  <si>
    <t>https://www.nhd.uscourts.gov/sites/default/files/Opinions/09/09NH181P.pdf</t>
  </si>
  <si>
    <t>https://www.nhd.uscourts.gov/sites/default/files/Opinions/13/13NH115.pdf</t>
  </si>
  <si>
    <t>https://www.nhd.uscourts.gov/sites/default/files/Opinions/06/06NH089P.pdf</t>
  </si>
  <si>
    <t>https://www.nhd.uscourts.gov/sites/default/files/Opinions/20/20NH196.pdf</t>
  </si>
  <si>
    <t>https://www.nhd.uscourts.gov/sites/default/files/Opinions/02/02NH102.pdf</t>
  </si>
  <si>
    <t>https://www.nhd.uscourts.gov/sites/default/files/opinions/96/96SM112.pdf</t>
  </si>
  <si>
    <t>https://www.nhd.uscourts.gov/pdf/Combined%20Local%20Rules%20-%202019.pdf</t>
  </si>
  <si>
    <t>https://www.nhd.uscourts.gov/sites/default/files/Opinions/19/19NH003.pdf</t>
  </si>
  <si>
    <t>https://www.nhd.uscourts.gov/sites/default/files/Opinions/12/12NH168.pdf</t>
  </si>
  <si>
    <t>https://www.nhd.uscourts.gov/sites/default/files/opinions/17/17NH071.pdf</t>
  </si>
  <si>
    <t>https://www.bdo.com.ph/sites/default/files/pdf/July-18-2018-Monthly-Seminar-Presentation.pdf</t>
  </si>
  <si>
    <t>https://www.bdo.com.ph/sites/default/files/pdf/BDO-Foundation-newsletter-October-2020.pdf</t>
  </si>
  <si>
    <t>https://www.bdo.com.ph/sites/default/files/BDOLF%20SEC%2017A%202011%2004.12.12.pdf</t>
  </si>
  <si>
    <t>https://www.bdo.com.ph/sites/default/files/pdf/PBAR11.pdf</t>
  </si>
  <si>
    <t>https://www.bdo.com.ph/sites/default/files/Redemption-Mechanics.pdf</t>
  </si>
  <si>
    <t>https://www.bdo.com.ph/content/dam/bdounibank/en-ph/mcg-digital-marketing/bdo-insurance/bdo-life/about-us/corporate-profile/financial-reports/Audited-Financial-Statements-2016.pdf</t>
  </si>
  <si>
    <t>https://www.bdo.com.ph/sites/default/files/pdf/2022-AFS.pdf</t>
  </si>
  <si>
    <t>https://www.bdo.com.ph/sites/default/files/pdf/BDo_Leasing_140511_FINAL.pdf</t>
  </si>
  <si>
    <t>https://www.bdo.com.ph/sites/default/files/pdf/Press%20Statement%20-%20BDO,%20Recognized%20in%20Asia%20for%20Corporate%20Governance%20Efforts%20(June%202016).pdf</t>
  </si>
  <si>
    <t>https://www.bdo.com.ph/sites/default/files/pdf/corporate_governance/BDO%20LTNCD%203%20Issued%20Sep%202013_The%20Offer.pdf</t>
  </si>
  <si>
    <t>https://us.aicpa.org/content/dam/aicpa/interestareas/privatecompaniespracticesection/qualityservicesdelivery/keepingup/ticcommentletters/downloadabledocuments/arsc-compilation-of-pfi.pdf</t>
  </si>
  <si>
    <t>https://us.aicpa.org/content/dam/aicpa/research/standards/auditattest/downloadabledocuments/au-00634-9.pdf</t>
  </si>
  <si>
    <t>https://us.aicpa.org/content/dam/aicpa/research/standards/auditattest/asb/downloadabledocuments/202210-asb-item5a.pdf</t>
  </si>
  <si>
    <t>https://us.aicpa.org/content/dam/aicpa/interestareas/frc/auditattest/downloadabledocuments/info-for-mgmt-of-serv-org-in-soc-engagement.pdf</t>
  </si>
  <si>
    <t>https://us.aicpa.org/content/dam/aicpa/interestareas/professionalethics/resources/tools/downloadabledocuments/common-deficiencies-report-govt-and-nfp-final.pdf</t>
  </si>
  <si>
    <t>https://us.aicpa.org/content/dam/aicpa/research/standards/auditattest/downloadabledocuments/au-c-00703.pdf</t>
  </si>
  <si>
    <t>https://us.aicpa.org/content/dam/aicpa/advocacy/financialreporting/downloadabledocuments/finrec-comment-letters/2015/finrec-comment-letter-nfp-2015-230-fasb.pdf</t>
  </si>
  <si>
    <t>https://us.aicpa.org/content/dam/aicpa/research/standards/auditattest/downloadabledocuments/at-c-00320.pdf</t>
  </si>
  <si>
    <t>https://us.aicpa.org/content/dam/aicpa/research/standards/auditattest/downloadabledocuments/au-00329.pdf</t>
  </si>
  <si>
    <t>https://us.aicpa.org/content/dam/aicpa/interestareas/employeebenefitplanauditquality/resources/toolsandaids/downloadabledocuments/ebpaqc_common_audit_deficiences.pdf</t>
  </si>
  <si>
    <t>https://www.hilarispublisher.com/open-access/the-use-of-threedimensional-injury-maps-and-the-effects-of-different-visual-presentation-formats-2157-7145-1000422.pdf</t>
  </si>
  <si>
    <t>https://dnrc.mt.gov/_docs/water/Floodplain_Mapping/Beaverhead/2021-02-17_BHWCPresentation-Virtual.pdf</t>
  </si>
  <si>
    <t>https://www.ieee802.org/3/ct/public/adhoc/19_0221/minutes_3ct_190221_unapproved.pdf</t>
  </si>
  <si>
    <t>https://connect.ncdot.gov/projects/planning/TPBCTP/Lenoir%20County/DRAFT%20Lenoir%20County%20CTP%20Presentation%20(Kinston)%2004-16-2018%20PDF.pdf</t>
  </si>
  <si>
    <t>https://www.cambridge.org/core/services/aop-cambridge-core/content/view/S1431927617011461</t>
  </si>
  <si>
    <t>https://wildlife.org/wp-content/uploads/2015/12/2018-Student-Presentation-Awards.pdf</t>
  </si>
  <si>
    <t>https://onlinelibrary.wiley.com/doi/pdfdirect/10.1002/pro.3272</t>
  </si>
  <si>
    <t>https://www.researchgate.net/profile/Prof-Alazba/publication/271437844_CONTOUR_MAPS_FOR_HYDROLOGIC_AND_CLIMATIC_PARAMETERS_IN_SAUDI_ARABIA/links/55d61a6008ae9d65948bc7c1/CONTOUR-MAPS-FOR-HYDROLOGIC-AND-CLIMATIC-PARAMETERS-IN-SAUDI-ARABIA.pdf</t>
  </si>
  <si>
    <t>https://icaci.org/files/documents/ICC_proceedings/ICC1995/PDF/Cap033.pdf</t>
  </si>
  <si>
    <t>https://mrfsa.org.za/wp-content/uploads/2021/03/MAPS-LAunch-presentation-Mar-2021-.pdf</t>
  </si>
  <si>
    <t>https://www.researchgate.net/profile/Vinothini-Kasinathan/publication/309262963_Presentation_mining_tool_From_slides_to_mind_maps/links/64dccbe278e40b48bd4ed715/Presentation-mining-tool-From-slides-to-mind-maps.pdf</t>
  </si>
  <si>
    <t>https://katten.com/webfiles/MAPS%20Intro%20and%20M_%20Callahan%20Legal%20Presentation%20for%20April%2021%202020%20--%20revised%20final42020.pdf</t>
  </si>
  <si>
    <t>https://datcp.wi.gov/Documents2/UnderstandingtheLayersinSnapMaps.pdf</t>
  </si>
  <si>
    <t>https://wellofdaliath.chaosium.com/wp-content/uploads/2020/02/Guide-to-Glorantha-Maps-and-Art.pdf</t>
  </si>
  <si>
    <t>https://dcpapers.dublincore.org/pubs/article/download/3874/2059/0</t>
  </si>
  <si>
    <t>https://www.cambridge.org/core/services/aop-cambridge-core/content/view/12EEF6E3C90BD38D2ED0DCA6C2EAABD1/S1431927617011461a.pdf/quantitative_processing_of_eds_maps_a_presentation_of_solutions_to_mapping_artifacts_and_applications_in_cosmochemistry.pdf</t>
  </si>
  <si>
    <t>https://staging-maps.visionofhumanity.org/cgi/viewcontent.cgi?article=692036&amp;context=powerpoint-template-for-risk-management-presentation.pdf</t>
  </si>
  <si>
    <t>https://staging-maps.visionofhumanity.org/cgi/viewcontent.cgi?article=87552&amp;context=sample-presentation-script-introduction-university-of.pdf</t>
  </si>
  <si>
    <t>https://www.researchgate.net/publication/271562227_Visual_Presentation_of_Mental_Images_in_Urban_Design_EducationCognitive_Maps/fulltext/55e39d0d08ae2fac47213129/Visual-Presentation-of-Mental-Images-in-Urban-Design-EducationCognitive-Maps.pdf</t>
  </si>
  <si>
    <t>https://scholarlycommons.law.hofstra.edu/cgi/viewcontent.cgi?article=1735&amp;context=faculty_scholarship</t>
  </si>
  <si>
    <t>https://scholarlycommons.law.hofstra.edu/cgi/viewcontent.cgi?article=1782&amp;context=hlr</t>
  </si>
  <si>
    <t>https://scholarlycommons.law.hofstra.edu/cgi/viewcontent.cgi?article=1085&amp;context=hplj</t>
  </si>
  <si>
    <t>https://scholarlycommons.law.hofstra.edu/cgi/viewcontent.cgi?article=1038&amp;context=hlelj</t>
  </si>
  <si>
    <t>https://scholarlycommons.law.hofstra.edu/cgi/viewcontent.cgi?article=1222&amp;context=faculty_scholarship</t>
  </si>
  <si>
    <t>https://scholarlycommons.law.hofstra.edu/cgi/viewcontent.cgi?article=2090&amp;context=hlr</t>
  </si>
  <si>
    <t>https://scholarlycommons.law.hofstra.edu/cgi/viewcontent.cgi?article=2237&amp;context=hlr</t>
  </si>
  <si>
    <t>https://scholarlycommons.law.hofstra.edu/cgi/viewcontent.cgi?article=1064&amp;context=jisle</t>
  </si>
  <si>
    <t>https://scholarlycommons.law.hofstra.edu/cgi/viewcontent.cgi?referer=&amp;httpsredir=1&amp;article=2011&amp;context=hlr</t>
  </si>
  <si>
    <t>https://scholarlycommons.law.hofstra.edu/cgi/viewcontent.cgi?article=2615&amp;context=hlr</t>
  </si>
  <si>
    <t>https://ceo.ocgov.com/sites/ceo/files/2023-12/Commission%20to%20End%20Homelessness%20Presentation%20-%20December%202023%20Meeting.pdf</t>
  </si>
  <si>
    <t>https://semspub.epa.gov/work/01/458003.pdf</t>
  </si>
  <si>
    <t>https://broadbandusa.ntia.gov/sites/default/files/2021-10/FINAL%20PRESENTATION_CMC%20October%2020.pdf</t>
  </si>
  <si>
    <t>https://www.bluecrossmafoundation.org/sites/g/files/csphws2101/files/2020-09/BCBSMA%20Foundation%20CCC%20Presentation%203%2021%2016%20FINAL.pdf</t>
  </si>
  <si>
    <t>https://broadbandusa.ntia.gov/sites/default/files/2021-06/June%202021%20BB%20Infra%20Webinar-%20FINAL%20PRESENTATION.pdf</t>
  </si>
  <si>
    <t>https://www2.ed.gov/programs/green-ribbon-schools/2015-schools/ri-ponaganset-high-school.pdf</t>
  </si>
  <si>
    <t>https://www.bdo.com.ph/sites/default/files/pdf/bdoreview.pdf</t>
  </si>
  <si>
    <t>https://www.bdo.com.ph/sites/default/files/pdf/2012-BDOLF-SEC-Form-17A.pdf</t>
  </si>
  <si>
    <t>https://www.bdo.com.ph/sites/default/files/pdf/May-16-2018-MOS-Presentation-FINAL.pdf</t>
  </si>
  <si>
    <t>https://www.bdo.com.ph/sites/default/files/pdf/Board-Materials-E-mail-Communication.pdf</t>
  </si>
  <si>
    <t>https://www.bdo.com.ph/sites/default/files/pdf/April-20-2018-ASM.pdf</t>
  </si>
  <si>
    <t>https://www.bdo.com.ph/sites/default/files/pdf/BDO_UNIBANK_AR_FS2010.pdf</t>
  </si>
  <si>
    <t>https://www.bdo.com.ph/sites/default/files/pdf/Image20150518094201-m1.pdf</t>
  </si>
  <si>
    <t>https://www.bdo.com.ph/sites/default/files/pdf/BDO_Leasing_2014.pdf</t>
  </si>
  <si>
    <t>https://www.bdo.com.ph/content/dam/bdounibank/en-ph/about-bdo/investor-relations/financials/pdf/quarterly-reports/2022/BDO%20Unibank%202022%20Annual%20Report%20Financial%20Supplements.pdf</t>
  </si>
  <si>
    <t>https://www.bdo.com.ph/sites/default/files/pdf/DHI-2023-SEC-17Q-Report.pdf</t>
  </si>
  <si>
    <t>https://www.nhd.uscourts.gov/sites/default/files/Opinions/20/20NH113.pdf</t>
  </si>
  <si>
    <t>https://www.nhd.uscourts.gov/sites/default/files/Opinions/03/03NH001P.pdf</t>
  </si>
  <si>
    <t>https://www.nhd.uscourts.gov/sites/default/files/Opinions/19/19NH124.pdf</t>
  </si>
  <si>
    <t>https://www.nhd.uscourts.gov/sites/default/files/Opinions/17/17NH239.pdf</t>
  </si>
  <si>
    <t>https://www.nhd.uscourts.gov/sites/default/files/Opinions/98/98SD006.pdf</t>
  </si>
  <si>
    <t>https://www.nhd.uscourts.gov/sites/default/files/Opinions/18/18NH249.pdf</t>
  </si>
  <si>
    <t>https://www.nhd.uscourts.gov/sites/default/files/opinions/05/05NH105.PDF</t>
  </si>
  <si>
    <t>https://www.nhd.uscourts.gov/sites/default/files/Opinions/18/18NH047.pdf</t>
  </si>
  <si>
    <t>https://www.nhd.uscourts.gov/sites/default/files/Opinions/92-94/94PB005P.pdf</t>
  </si>
  <si>
    <t>https://www.nhd.uscourts.gov/sites/default/files/Opinions/11/11NH212.pdf</t>
  </si>
  <si>
    <t>https://us.aicpa.org/content/dam/aicpa/research/standards/auditattest/downloadabledocuments/au-c-00730.pdf</t>
  </si>
  <si>
    <t>https://us.aicpa.org/content/dam/aicpa/research/standards/auditattest/downloadabledocuments/au-00504-9.pdf</t>
  </si>
  <si>
    <t>https://us.aicpa.org/content/dam/aicpa/about/governance/boardofdirectors/downloadabledocuments/pa-board-meeting-minutes-november19012021.pdf</t>
  </si>
  <si>
    <t>https://us.aicpa.org/content/dam/aicpa/advocacy/financialreporting/downloadabledocuments/finrec-comment-letters/20180619-finrec-cl-asu-collaborative-arrangements.pdf</t>
  </si>
  <si>
    <t>https://us.aicpa.org/content/dam/aicpa/research/standards/compilationreview/downloadabledocuments/ar-c-00060.pdf</t>
  </si>
  <si>
    <t>https://us.aicpa.org/content/dam/aicpa/interestareas/peerreview/community/peerreviewboard/meetingminutes/downloadabledocuments/20240207-prb-open-highlights.pdf</t>
  </si>
  <si>
    <t>https://us.aicpa.org/content/dam/aicpa/advocacy/tax/downloadabledocuments/2015-10-21-washington-tax-brief-presentation-slides.pdf</t>
  </si>
  <si>
    <t>https://us.aicpa.org/content/dam/aicpa/research/exposuredrafts/accountingandauditing/downloadabledocuments/20190828a/20190828a-cl08-owsa-audit.pdf</t>
  </si>
  <si>
    <t>https://us.aicpa.org/content/dam/aicpa/research/standards/auditattest/downloadabledocuments/linkages-between-sas-143-and-other-auc-sections.pdf</t>
  </si>
  <si>
    <t>https://us.aicpa.org/content/dam/aicpa/interestareas/frc/downloadabledocuments/conflict_minerals/frc_conflict_minerals_14_15.pdf</t>
  </si>
  <si>
    <t>https://cdn.saffire.com/files.ashx?t=fg&amp;rid=FortBend&amp;f=2023_Project_Presentation_Rules(4).pdf</t>
  </si>
  <si>
    <t>https://cdn.ymaws.com/www.aahfn.org/resource/resmgr/Docs/Annual_Meeting/Friday/PallativeCare&amp;Hospice_A.Lara.pdf</t>
  </si>
  <si>
    <t>https://forimpact.org/downloads/presentationtoolexamples.pdf</t>
  </si>
  <si>
    <t>https://s23.q4cdn.com/519627146/files/doc_earnings/2023/q3/presentation/2023-Q3.pdf</t>
  </si>
  <si>
    <t>https://cdn.saffire.com/files.ashx?t=fg&amp;rid=FortBend&amp;f=2023_Project_Presentation_Rules(6).pdf</t>
  </si>
  <si>
    <t>https://s27.q4cdn.com/320020032/files/doc_presentation/2021/09/System1-Investor-Presentation_vF.pdf</t>
  </si>
  <si>
    <t>https://www.cvph.org/data/files/Hep%20C%20Case%20Presentation%20Form%20CVPHUpdate%20PDF.pdf</t>
  </si>
  <si>
    <t>https://www.mdlib.org/files/docs/divisions/giig/0506.pdf</t>
  </si>
  <si>
    <t>https://m.gc.cuny.edu/sites/default/files/2021-06/CUR-2009-NYCLMIS-Green-Occupations-Presentation.pdf</t>
  </si>
  <si>
    <t>https://broadbandusa.ntia.doc.gov/sites/default/files/2021-12/CMC%20Webinar%20for%20Nov%2017%20and%2018%20%28Approved%20FINAL%2012-2-2021%29.pdf</t>
  </si>
  <si>
    <t>https://votebymail.gov/sites/default/files/event_document/files/FACA_Presentation_2018.pdf</t>
  </si>
  <si>
    <t>https://wi-afs.org/wp-content/uploads/sites/44/2018/08/Poster_WI-AFS_2013.pdf</t>
  </si>
  <si>
    <t>https://broadbandusa.ntia.doc.gov/sites/default/files/2021-07/July%202021%20BB%20Infra%20Webinar_FINAL%20Presentation.pdf</t>
  </si>
  <si>
    <t>https://www.oecd.org/chemicalsafety/pesticides-biocides/28907602.pdf</t>
  </si>
  <si>
    <t>https://nj.gov/dep/srp//srra//training/sessions/hap_training_slides.pdf</t>
  </si>
  <si>
    <t>https://broadbandusa.ntia.gov/sites/default/files/2021-06/TBCP%20presentation_6.22.21_FINAL_0.pdf</t>
  </si>
  <si>
    <t>https://www.washingtoncountyor.gov/lut/road-maintenance/documents/rural-transportation-planning-presentation/download?inline</t>
  </si>
  <si>
    <t>https://helpamericavote.gov/sites/default/files/event_document/files/Req_T_A_Policy_Process_Ryan_Macias.pdf</t>
  </si>
  <si>
    <t>https://helpamericavote.gov/sites/default/files/event_document/files/FACA_Presentation_2018.pdf</t>
  </si>
  <si>
    <t>https://frederickcountymd.gov/ArchiveCenter/ViewFile/Item/5302</t>
  </si>
  <si>
    <t>https://scholarlycommons.law.hofstra.edu/cgi/viewcontent.cgi?article=2413&amp;context=faculty_scholarship</t>
  </si>
  <si>
    <t>https://scholarlycommons.law.hofstra.edu/cgi/viewcontent.cgi?article=1066&amp;context=jibl</t>
  </si>
  <si>
    <t>https://scholarlycommons.law.hofstra.edu/cgi/viewcontent.cgi?referer=&amp;httpsredir=1&amp;article=1212&amp;context=faculty_scholarship</t>
  </si>
  <si>
    <t>https://scholarlycommons.law.hofstra.edu/cgi/viewcontent.cgi?article=2226&amp;context=hlr</t>
  </si>
  <si>
    <t>https://scholarlycommons.law.hofstra.edu/cgi/viewcontent.cgi?article=1387&amp;context=hlelj</t>
  </si>
  <si>
    <t>https://scholarlycommons.law.hofstra.edu/cgi/viewcontent.cgi?article=1379&amp;context=hlr</t>
  </si>
  <si>
    <t>https://scholarlycommons.law.hofstra.edu/cgi/viewcontent.cgi?article=1211&amp;context=hlr</t>
  </si>
  <si>
    <t>https://scholarlycommons.law.hofstra.edu/cgi/viewcontent.cgi?referer=&amp;httpsredir=1&amp;article=1059&amp;context=faculty_scholarship</t>
  </si>
  <si>
    <t>https://scholarlycommons.law.hofstra.edu/cgi/viewcontent.cgi?article=2704&amp;context=hlr</t>
  </si>
  <si>
    <t>https://scholarlycommons.law.hofstra.edu/cgi/viewcontent.cgi?article=1110&amp;context=hlr</t>
  </si>
  <si>
    <t>https://webserver.rilegislature.gov/housefinance/bnp/2014/AG%20FY%202015%20.pdf</t>
  </si>
  <si>
    <t>https://www.legis.state.pa.us/WU01/LI/TR/Transcripts/2013_0085T.pdf</t>
  </si>
  <si>
    <t>https://www.ttb.gov/images/pdfs/ssd/presentations/sda-formulas-online-webinar0913.pdf</t>
  </si>
  <si>
    <t>https://broadbandusa.ntia.doc.gov/sites/default/files/2021-08/FINAL%20PRESENTATION_August%202021_CMC%20Webinar%20NOFO%20Overview_0.pdf</t>
  </si>
  <si>
    <t>https://safesupportivelearning.ed.gov/sites/default/files/sssta/20110303_PresentationFinal21011SSSTASchoolClimateWebinarpublic.pdf</t>
  </si>
  <si>
    <t>https://www.michigan.gov/-/media/Project/Websites/mde/Year/2019/06/05/Item_E_PPT_Code_of_Ethics_051419.pdf?rev=c4dbac2072ef4aca9d9f5b68eb32899c</t>
  </si>
  <si>
    <t>https://www.bumc.bu.edu/medicine/files/2015/03/DOM-Presentation-2015-PA-Program.pdf</t>
  </si>
  <si>
    <t>https://ww2.arb.ca.gov/sites/default/files/classic/msprog/obdprog/ecars1707.pdf</t>
  </si>
  <si>
    <t>https://www.redistricting.state.pa.us/resources/Press/2021-10-25%20Criteria%20and%20Fairness%20Presentation%20to%20PA%20Reapportionment%20Commission__FINAL.pdf</t>
  </si>
  <si>
    <t>https://apps.dtic.mil/sti/pdfs/ADA320722.pdf</t>
  </si>
  <si>
    <t>https://cdissz.wp.mil.pl/u/Wargaming_Politics_From_the_Operational_Environment_to_Influence_Operations.pdf</t>
  </si>
  <si>
    <t>https://www.bseindia.com/xml-data/corpfiling/AttachHis/da036f0e-6157-4f61-9203-2419e7ab13a3.pdf</t>
  </si>
  <si>
    <t>https://ntrs.nasa.gov/api/citations/20120000514/downloads/20120000514.pdf</t>
  </si>
  <si>
    <t>https://www.milwaukieoregon.gov/sites/default/files/fileattachments/City%20Council/meeting/110361/rs_6_c_-_strait_-_presentation_pp_nhmp_2020_adoption.pdf</t>
  </si>
  <si>
    <t>https://www.atlanticarea.uscg.mil/Portals/7/CG%20096%20Spirit%20of%20Norfolk%20CFD%20Presentation%20Rev%202023-01-20%20%28002%29.pdf</t>
  </si>
  <si>
    <t>https://home.army.mil/johnson/application/files/4516/9751/5576/17_-_FORT_JOHNSON_6_DAY.pdf</t>
  </si>
  <si>
    <t>https://ewn.erdc.dren.mil/wp-content/uploads/2021/04/9-Campbell_EWN_SWG_BU_Presentation.pdf</t>
  </si>
  <si>
    <t>https://apps.dtic.mil/sti/trecms/pdf/AD1161244.pdf</t>
  </si>
  <si>
    <t>https://www.health.govt.nz/system/files/documents/information-release/h2023032995_response_2.pdf</t>
  </si>
  <si>
    <t>https://apps.dtic.mil/sti/tr/pdf/ADA447378.pdf</t>
  </si>
  <si>
    <t>https://pileupdx.com/wp-content/uploads/2020/12/CHA-MIL-2-fly-sheet.pdf</t>
  </si>
  <si>
    <t>https://www.elliottelectric.com/Media/31107-MIL</t>
  </si>
  <si>
    <t>https://home.army.mil/johnson/application/files/8116/9641/2548/04_-_FORT_JOHNSON_6_DAY.pdf</t>
  </si>
  <si>
    <t>https://archive.org/download/mipc-apgea_army_mil/apgea.army.mil_5O6RUUDXZLL5M276ABXQJOFRET4M2FOR.pdf</t>
  </si>
  <si>
    <t>https://mil.wa.gov/asset/5cefeb1f6c1e7</t>
  </si>
  <si>
    <t>https://www.cambridge.org/core/services/aop-cambridge-core/content/view/12EEF6E3C90BD38D2ED0DCA6C2EAABD1/S1431927617011461a.pdf/div-class-title-quantitative-processing-of-eds-maps-a-presentation-of-solutions-to-mapping-artifacts-and-applications-in-cosmochemistry-div.pdf</t>
  </si>
  <si>
    <t>https://dynamiclearningmaps.org/sites/default/files/documents/Public/ELA_PD_Webinar_11.13.2018.pdf</t>
  </si>
  <si>
    <t>https://www.jstor.org/stable/pdfplus/1162958.pdf</t>
  </si>
  <si>
    <t>https://www.greenvillecounty.org/Zoning/CommonFiles/Zoning/zoning_maps/June2023.pdf</t>
  </si>
  <si>
    <t>https://gablesinsider.com/wp-content/uploads/2021/10/FEMA-Preliminary-Risk-Flood-Maps-City-Presentation-Autosaved10.7.pdf</t>
  </si>
  <si>
    <t>https://czasopisma.uni.lodz.pl/fgsoe/article/download/20833/20423/48903</t>
  </si>
  <si>
    <t>https://alair.ala.org/bitstream/handle/11213/11322/MAGIRT_2013_Program_Presentation_Slides.pdf?sequence=1</t>
  </si>
  <si>
    <t>https://www.researchgate.net/publication/257871546_Exploring_the_crystal_structures_of_orientation_maps_in_a_scalable_computational_model_of_visual_cortical_maps/fulltext/0277bb390cf2e2da8cf06dff/Exploring-the-crystal-structures-of-orientation-maps-in-a-scalable-computational-model-of-visual-cortical-maps.pdf</t>
  </si>
  <si>
    <t>https://www.gl.com/Presentations/MAPS-LTE-eGTP-Presentation.pdf</t>
  </si>
  <si>
    <t>https://connect.ncdot.gov/projects/planning/TPBCTP/Lenoir%20County/DRAFT%20Lenoir%20County%20CTP%20Presentation%20(La%20Grange)%2004-09-2018%20PDF.pdf</t>
  </si>
  <si>
    <t>https://www.illinoisfloodmaps.org/DFIRMpdf/discovery/kishwaukee/20181109_KishwaukeeRiverWatershed_Discovery_Presentation.pdf</t>
  </si>
  <si>
    <t>https://core.ac.uk/download/pdf/70406699.pdf</t>
  </si>
  <si>
    <t>https://okc.primegov.com/meeting/attachment/474759.pdf?name=M4-VA020%20Downtown%20Arena%20Presentation%20Memo</t>
  </si>
  <si>
    <t>https://www.researchgate.net/profile/Philipp-Rudiger-2/publication/257871269_Developing_orientation_maps_using_realistic_patterns_of_lateral_connectivity/links/5526a1880cf2f6e65169e176/Developing-orientation-maps-using-realistic-patterns-of-lateral-connectivity.pdf</t>
  </si>
  <si>
    <t>https://app.leg.wa.gov/committeeschedules/Home/Document/236009</t>
  </si>
  <si>
    <t>https://www.bws-school.org.uk/Curriculum-Exams/Geography/files/03%20A%20Level/Geographical%20Fieldwork/NEA%20Guidance/RGS%20Student%20NEA%20Guides/Section%203%20%96%20Data%20presentation.pdf</t>
  </si>
  <si>
    <t>https://ciarc.org/wp-content/uploads/2023/05/CIARC-Coordinate-Presentation-Master-5-18.pdf</t>
  </si>
  <si>
    <t>https://s23.q4cdn.com/439605527/files/doc_presentations/DCI_Investor-Day-Presentation_FINAL3-for-PDF-Q4-(1).pdf</t>
  </si>
  <si>
    <t>https://cdn.ymaws.com/www.atapworldwide.org/resource/resmgr/FTAM_Presentation_2023_Leite.pdf</t>
  </si>
  <si>
    <t>https://s26.q4cdn.com/231518987/files/doc_presentations/Investor-Presentation_FINAL_Q221.pdf</t>
  </si>
  <si>
    <t>https://s22.q4cdn.com/546540291/files/doc_presentations/2023/Sep/18/ssr-mining-denver-gold-forum-investor-presentation.pdf</t>
  </si>
  <si>
    <t>https://cdn.ymaws.com/www.apacvs.org/resource/resmgr/apacvs_2019/carotid_disease_presentation.pdf</t>
  </si>
  <si>
    <t>https://s23.q4cdn.com/669804705/files/doc_financials/2022/q1/First-Quarter-2022-Earnings-Presentation.pdf</t>
  </si>
  <si>
    <t>https://irp.cdn-website.com/c88af476/files/uploaded/NDRA%20Investor%20Presentation%20Oct%202023%20-%20FINAL%20101823.pdf</t>
  </si>
  <si>
    <t>https://s201.q4cdn.com/317576541/files/doc_presentation/2022/08/08/2022-08-DEN-August-Corporate-Presentation_MASTER-(1).pdf</t>
  </si>
  <si>
    <t>https://s201.q4cdn.com/780506941/files/doc_presentations/2021/Apr/12/zuora-2021-investor-day-presentation.pdf</t>
  </si>
  <si>
    <t>https://s26.q4cdn.com/617714526/files/doc_financials/2022/q3/2022-Q3-Earnings-Presentation-Final-09-21-2022.pdf</t>
  </si>
  <si>
    <t>https://s28.q4cdn.com/966891126/files/doc_presentation/2023/02/inv_overview_4q_2022_final.pdf</t>
  </si>
  <si>
    <t>https://s2.q4cdn.com/114114621/files/doc_presentations/2023/Sep/07/kbw-september-2023-investor-presentation.pdf</t>
  </si>
  <si>
    <t>https://s28.q4cdn.com/864950573/files/doc_downloads/2023/iph_corporate-presentation-june.pdf</t>
  </si>
  <si>
    <t>https://s28.q4cdn.com/266555903/files/doc_financials/2023/q2/CIX-2Q23-Earnings-Presentation.pdf</t>
  </si>
  <si>
    <t>https://www.bdo.com.ph/sites/default/files/pdf/Annual%20Report%20Volume%202.pdf</t>
  </si>
  <si>
    <t>https://www.bdo.com.ph/sites/default/files/pdf/FORMS_SB_A4_terms_&amp;_conditions_FA_0.pdf</t>
  </si>
  <si>
    <t>https://www.bdo.com.ph/sites/default/files/pdf/corporate_governance/consolidated%20changes%20ACGR.pdf</t>
  </si>
  <si>
    <t>https://www.bdo.com.ph/sites/default/files/pdf/PBAR07.pdf</t>
  </si>
  <si>
    <t>https://www.bdo.com.ph/sites/default/files/pdf/BDO_FAQ_Website_2017.pdf</t>
  </si>
  <si>
    <t>https://www.bdo.com.ph/sites/default/files/pdf/Minutes%20of%202018%20Annual%20Stockholders%20Meeting.pdf</t>
  </si>
  <si>
    <t>https://www.bdo.com.ph/sites/default/files/pdf/BDO%20Private%20Bank%202020%20Annual%20Report%20Financial%20Supplements.pdf</t>
  </si>
  <si>
    <t>https://www.bdo.com.ph/sites/default/files/pdf/2016%20SEC%203rd%20Quarter.pdf</t>
  </si>
  <si>
    <t>https://www.bdo.com.ph/content/dam/bdounibank/en-ph/mcg-digital-marketing/bdo-insurance/bdo-insure-non-life/corporate-profile/corporate-governance/2022-acgr-supporting-docs/BDO-Insure-Annual-Report-2022.pdf</t>
  </si>
  <si>
    <t>https://www.bdo.com.ph/sites/default/files/pdf/Minutes%20of%202016%20Annual%20Stockholders%20Meeting.pdf</t>
  </si>
  <si>
    <t>https://www.nhd.uscourts.gov/sites/default/files/Opinions/00/00NH090.pdf</t>
  </si>
  <si>
    <t>https://www.nhd.uscourts.gov/sites/default/files/Opinions/19/19NH184.pdf</t>
  </si>
  <si>
    <t>https://www.nhd.uscourts.gov/sites/default/files/Opinions/00/00NH249.pdf</t>
  </si>
  <si>
    <t>https://www.nhd.uscourts.gov/sites/default/files/Opinions/05/05NH117P.PDF</t>
  </si>
  <si>
    <t>https://www.nhd.uscourts.gov/sites/default/files/Opinions/13/13NH110.pdf</t>
  </si>
  <si>
    <t>https://www.nhd.uscourts.gov/sites/default/files/opinions/17/17NH016.pdf</t>
  </si>
  <si>
    <t>https://www.nhd.uscourts.gov/sites/default/files/Opinions/18/18NH230.pdf</t>
  </si>
  <si>
    <t>https://www.nhd.uscourts.gov/sites/default/files/Opinions/04/04NH076.PDF</t>
  </si>
  <si>
    <t>https://www.nhd.uscourts.gov/sites/default/files/opinions/99/99sm061.pdf</t>
  </si>
  <si>
    <t>https://www.nhd.uscourts.gov/sites/default/files/Opinions/97/97SM040.pdf</t>
  </si>
  <si>
    <t>https://us.aicpa.org/content/dam/aicpa/research/standards/auditattest/asb/downloadabledocuments/202107-asb-item5.pdf</t>
  </si>
  <si>
    <t>https://us.aicpa.org/content/dam/aicpa/research/standards/auditattest/asb/documents/mtg/1905/2019-05-asb-item7g.pdf</t>
  </si>
  <si>
    <t>https://us.aicpa.org/content/dam/aicpa/research/standards/auditattest/downloadabledocuments/au-c-00700-a.pdf</t>
  </si>
  <si>
    <t>https://us.aicpa.org/content/dam/aicpa/research/standards/compilationreview/downloadabledocuments/ar-00080-9.pdf</t>
  </si>
  <si>
    <t>https://us.aicpa.org/content/dam/aicpa/research/standards/auditattest/asb/documents/mtg/2008/202108-asb-highlights.pdf</t>
  </si>
  <si>
    <t>https://us.aicpa.org/content/dam/aicpa/research/standards/auditattest/asb/documents/mtg/1610/2016-10-asb-item4d.pdf</t>
  </si>
  <si>
    <t>https://us.aicpa.org/content/dam/aicpa/interestareas/centerforplainenglishaccounting/news/2022/56175896-100422-asu-2022-04-final1.pdf</t>
  </si>
  <si>
    <t>https://us.aicpa.org/content/dam/aicpa/research/standards/auditattest/downloadabledocuments/au-c-00706-a.pdf</t>
  </si>
  <si>
    <t>https://us.aicpa.org/content/dam/aicpa/forthepublic/auditcommitteeeffectiveness/downloadabledocuments/fasb_codificationbrief_primer_auditcommittee.pdf</t>
  </si>
  <si>
    <t>https://us.aicpa.org/content/dam/aicpa/interestareas/frc/assuranceadvisoryservices/downloadabledocuments/criteria-for-describing-a-set-of-data-and-evaluating-its-integrity.pdf</t>
  </si>
  <si>
    <t>https://hrs.wsu.edu/wp-content/uploads/2018/01/Ally-Training-Presentation-Notes.pdf</t>
  </si>
  <si>
    <t>https://nelhydrogen.com/wp-content/uploads/2019/10/Nel-ASA_Q1-2019_presentation.pdf</t>
  </si>
  <si>
    <t>https://www.fountainheadpress.com/images/commshared/corecontent/Presentation%20AidsP.pdf</t>
  </si>
  <si>
    <t>https://mercerint.com/wp-content/uploads/2022-05-14-2022-Q1-Investor-Presentation.pdf</t>
  </si>
  <si>
    <t>https://iscamapweb.chem.polimi.it/wp-content/uploads/sites/2/2015/10/E1_15_recall-of-Chemistry-1eng.pdf</t>
  </si>
  <si>
    <t>https://www.sscoquimbo.cl/gob-cl/participacion/files/documentos/buenaspracticas/2017/dia1/proteccion.derechos.del.nio.rol.en.casos.vulneracion.pdf</t>
  </si>
  <si>
    <t>https://uchile.cl/dam/jcr:7b0eb2ae-8c58-442b-8f3f-843bf372f9c8/presentation-g.-solimano-university-of-tsukuba.pdf</t>
  </si>
  <si>
    <t>https://www.vekamaf.pl/documents/224/FT%20system_Inline%20fill-level%20control%20for%20beverages_CL700-IoT_presentation.pdf</t>
  </si>
  <si>
    <t>https://www.arauco.cl/mexico/wp-content/uploads/2021/10/2021.03-Corporate-Presentation-vf2.pdf</t>
  </si>
  <si>
    <t>https://conicyt.cl/documentos/dri/ue/PRESENTATION_CD_BIOTECHNOLOGY.pdf</t>
  </si>
  <si>
    <t>https://www.newwaterways.org.au/downloads/nww-speaker-series/2010%2008%20-%20Wungong%20Urban%20Water.pdf</t>
  </si>
  <si>
    <t>https://corporativo.bancoestado.cl/sites/default/files/documentos_archivos/BancoEstadoCorporate_Presentation_%20Nov_v2.pdf</t>
  </si>
  <si>
    <t>https://www.jcclgroup.com/sites/jccl-group/files/jccl-group/investors/presentations-webcast/2023/20230731_JCC_1H2023_ResultsPresentation.pdf</t>
  </si>
  <si>
    <t>https://repositorio.uchile.cl/bitstream/handle/2250/177450/Presentation-and-Outcomes-of-Kawasaki-Disease.pdf</t>
  </si>
  <si>
    <t>https://scholarlycommons.law.hofstra.edu/cgi/viewcontent.cgi?referer=&amp;httpsredir=1&amp;article=1380&amp;context=faculty_scholarship</t>
  </si>
  <si>
    <t>https://scholarlycommons.law.hofstra.edu/cgi/viewcontent.cgi?article=1646&amp;context=hlelj</t>
  </si>
  <si>
    <t>https://scholarlycommons.law.hofstra.edu/cgi/viewcontent.cgi?article=1213&amp;context=jibl</t>
  </si>
  <si>
    <t>https://scholarlycommons.law.hofstra.edu/cgi/viewcontent.cgi?article=1451&amp;context=hlelj</t>
  </si>
  <si>
    <t>https://scholarlycommons.law.hofstra.edu/cgi/viewcontent.cgi?article=2176&amp;context=hlr</t>
  </si>
  <si>
    <t>https://scholarlycommons.law.hofstra.edu/cgi/viewcontent.cgi?article=1579&amp;context=hlr</t>
  </si>
  <si>
    <t>https://scholarlycommons.law.hofstra.edu/cgi/viewcontent.cgi?article=1157&amp;context=hlr</t>
  </si>
  <si>
    <t>https://scholarlycommons.law.hofstra.edu/cgi/viewcontent.cgi?article=1185&amp;context=faculty_scholarship</t>
  </si>
  <si>
    <t>https://scholarlycommons.law.hofstra.edu/cgi/viewcontent.cgi?article=1208&amp;context=hlelj</t>
  </si>
  <si>
    <t>https://scholarlycommons.law.hofstra.edu/cgi/viewcontent.cgi?article=1345&amp;context=jibl</t>
  </si>
  <si>
    <t>https://www.nhd.uscourts.gov/sites/default/files/Opinions/97/97PB006P.pdf</t>
  </si>
  <si>
    <t>https://www.nhd.uscourts.gov/sites/default/files/Opinions/15/15NH019.pdf</t>
  </si>
  <si>
    <t>https://www.nhd.uscourts.gov/sites/default/files/Opinions/14/14NH180.pdf</t>
  </si>
  <si>
    <t>https://www.nhd.uscourts.gov/sites/default/files/opinions/04/04NH048.PDF</t>
  </si>
  <si>
    <t>https://www.nhd.uscourts.gov/pdf/Atrium_MotionHearing9_10_Afternoon.pdf</t>
  </si>
  <si>
    <t>https://www.nhd.uscourts.gov/sites/default/files/Opinions/92-94/94PB025.pdf</t>
  </si>
  <si>
    <t>https://www.nhd.uscourts.gov/sites/default/files/Opinions/98/98SM085.pdf</t>
  </si>
  <si>
    <t>https://www.nhd.uscourts.gov/sites/default/files/Opinions/16/16NH103.pdf</t>
  </si>
  <si>
    <t>https://www.nhd.uscourts.gov/pdf/FPI/Ethics%20Competence%20and%20Candor.pdf</t>
  </si>
  <si>
    <t>https://www.nhd.uscourts.gov/sites/default/files/Opinions/13/13NH006.pdf</t>
  </si>
  <si>
    <t>https://us.aicpa.org/content/dam/aicpa/research/standards/auditattest/asb/documents/mtg/1510/2015-10-asb-item2a.pdf</t>
  </si>
  <si>
    <t>https://us.aicpa.org/content/dam/aicpa/interestareas/centerforplainenglishaccounting/resources/2022/92317096-cpea-si-oi-report-march-2022.pdf</t>
  </si>
  <si>
    <t>https://us.aicpa.org/content/dam/aicpa/research/standards/auditattest/downloadabledocuments/au-c-00701.pdf</t>
  </si>
  <si>
    <t>https://us.aicpa.org/content/dam/aicpa/research/standards/compilationreview/arsc/documents/201510-arsc-meeting-highlights.pdf</t>
  </si>
  <si>
    <t>https://us.aicpa.org/content/dam/aicpa/advocacy/financialreporting/downloadabledocuments/finrec-comment-letters/20200806-finrec-cl-iasb.pdf</t>
  </si>
  <si>
    <t>https://us.aicpa.org/content/dam/aicpa/advocacy/financialreporting/downloadabledocuments/56175896-finrec-supplier-finance-comment-letter-4.4.2022.pdf</t>
  </si>
  <si>
    <t>https://us.aicpa.org/content/dam/aicpa/research/standards/auditattest/asb/documents/mtg/1707/2017-07-asb-item3a.pdf</t>
  </si>
  <si>
    <t>https://us.aicpa.org/content/dam/aicpa/interestareas/peerreview/downloadabledocuments/peer-review-automatic-extensions-q&amp;a-20200612.pdf</t>
  </si>
  <si>
    <t>https://us.aicpa.org/content/dam/aicpa/press/downloadabledocuments/fasb-fair-value-otti-prpsd-fsp-fas-115-a.pdf</t>
  </si>
  <si>
    <t>https://us.aicpa.org/content/dam/aicpa/research/standards/auditattest/downloadabledocuments/au-c-00580.pdf</t>
  </si>
  <si>
    <t>https://www.bdo.com.ph/sites/default/files/AUDITED%20FS%20NFS%20FEBRUARY%2027,%202015.pdf</t>
  </si>
  <si>
    <t>https://www.bdo.com.ph/sites/default/files/pdf/April%2020,%202017%20ASM%20(final).pdf</t>
  </si>
  <si>
    <t>https://www.bdo.com.ph/content/dam/bdounibank/en-ph/about-bdo/disclosures/amla/other-information/CBDDQ_v1.4_and_FCCQ_v1.2_BDO_Unibank_Inc.pdf</t>
  </si>
  <si>
    <t>https://www.bdo.com.ph/sites/default/files/pdf/April-22-2019-ASM-final_0.pdf</t>
  </si>
  <si>
    <t>https://www.bdo.com.ph/sites/default/files/pdf/PBAR06.pdf</t>
  </si>
  <si>
    <t>https://www.bdo.com.ph/sites/default/files/pdf/9-AFS.pdf</t>
  </si>
  <si>
    <t>https://www.bdo.com.ph/sites/default/files/pdf/2020-SEC-3rd-Quarter.pdf</t>
  </si>
  <si>
    <t>https://www.bdo.com.ph/sites/default/files/pdf/Notice%20of%20Annual%20Stockholders%20Meeting%20on%20April%2017%202013%20Record%20date%20on%20March%201,2013.pdf</t>
  </si>
  <si>
    <t>https://www.bdo.com.ph/sites/default/files/pdf/2017%20Minutes%20of%20Annual%20Stockholders%20Meeting.pdf</t>
  </si>
  <si>
    <t>https://www.bdo.com.ph/sites/default/files/pdf/17Q-2nd-Qtr-2021.pdf</t>
  </si>
  <si>
    <t>https://semspub.epa.gov/work/01/512145.pdf</t>
  </si>
  <si>
    <t>https://www.boston.gov/sites/default/files/file/2022/03/blue_hill_ave_public_meeting_1_2.pdf</t>
  </si>
  <si>
    <t>https://www.rilegislature.gov/housefiscalreport/2020/Judiciary%20FY%202023.pdf</t>
  </si>
  <si>
    <t>https://ccctechcenter.org/resources-documents/category/5-announcements?download=28:ccc-tech-center-systemwide-technology-portfolio-cccdata-presentation-september-2020</t>
  </si>
  <si>
    <t>https://www.cccco.edu/-/media/CCCCO-Website/Files/templates/ccc-presentation-instructions-final.pdf?la=en&amp;hash=D235D95CEEBB97E512D4EDBBCF95739798750B0B</t>
  </si>
  <si>
    <t>https://colliervillehs.colliervilleschools.org/ourpages/auto/2014/10/29/50758100/Note%20Taking%20Presentation.pdf</t>
  </si>
  <si>
    <t>https://us.aicpa.org/content/dam/aicpa/research/standards/compilationreview/arsc/documents/201705-item2a.pdf</t>
  </si>
  <si>
    <t>https://us.aicpa.org/content/dam/aicpa/advocacy/state/downloadabledocuments/statement-on-cpe-standards.pdf</t>
  </si>
  <si>
    <t>https://us.aicpa.org/content/dam/aicpa/research/standards/auditattest/downloadabledocuments/au-00504.pdf</t>
  </si>
  <si>
    <t>https://us.aicpa.org/content/dam/aicpa/research/standards/auditattest/asb/documents/mtg/1710/2017-10-asb-item2c.pdf</t>
  </si>
  <si>
    <t>https://us.aicpa.org/content/dam/aicpa/press/pressreleases/2019/20191001-aicpa-letter-fsn-resolution.pdf</t>
  </si>
  <si>
    <t>https://us.aicpa.org/content/dam/aicpa/research/standards/compilationreview/arsc/documents/201811/201811-arsc-meeting-highlights.pdf</t>
  </si>
  <si>
    <t>https://us.aicpa.org/content/dam/aicpa/research/standards/auditattest/downloadabledocuments/au-00543.pdf</t>
  </si>
  <si>
    <t>https://us.aicpa.org/content/dam/aicpa/interestareas/frc/accountingfinancialreporting/pcfr/downloadabledocuments/frf-sme/commentletters/comment-letters.pdf</t>
  </si>
  <si>
    <t>https://us.aicpa.org/content/dam/aicpa/research/standards/auditattest/downloadabledocuments/au-00328.pdf</t>
  </si>
  <si>
    <t>https://us.aicpa.org/content/dam/aicpa/interestareas/frc/industryinsights/downloadabledocuments/ins/ins-ep-meeting-highlights-201812.pdf</t>
  </si>
  <si>
    <t>https://cartogis.org/docs/autocarto/2020/docs/presentations/1a%20Interactive%20&amp;%20Multiscale%20Thematic%20Maps%20Preliminary%20Results%20from%20an%20Empirical%20Study.pdf</t>
  </si>
  <si>
    <t>https://www.iuss.org/19th%20WCSS/Symposium/pdf/2377.pdf</t>
  </si>
  <si>
    <t>https://www.gl.com/Presentations/MAPS-5G-N8-Interface-Emulator-Presentation.pdf</t>
  </si>
  <si>
    <t>https://www.illinoisfloodmaps.org/DFIRMpdf/discovery/kishwaukee/KishwaukeeR_WS_PICC_Presentation.pdf</t>
  </si>
  <si>
    <t>https://cessa.agra.org/wp-content/uploads/2023/09/SeedSAT-Radar-chart-and-heat-maps-KE-GH-MW-UG.pdf</t>
  </si>
  <si>
    <t>https://www.omicsonline.org/open-access-pdfs/the-use-of-threedimensional-injury-maps-and-the-effects-of-different-visual-presentation-formats-2157-7145-1000422.pdf</t>
  </si>
  <si>
    <t>https://www.researchgate.net/profile/Klaus-Miesenberger/publication/281139227_2D_Presentation_Techniques_of_Mind-maps_for_Blind_Meeting_Participants/links/560406cc08ae92f40a3e1ca2/2D-Presentation-Techniques-of-Mind-maps-for-Blind-Meeting-Participants.pdf</t>
  </si>
  <si>
    <t>https://a-a-r-s.org/proceeding/ACRS2002/Papers/GIS02-10.pdf</t>
  </si>
  <si>
    <t>https://www.njtpa.org/NJTPA/media/Documents/Data-Maps/Tools/PRIME/PRIME-SSP-Closout-Attachment-03052019.pdf?ext=.pdf</t>
  </si>
  <si>
    <t>https://www.researchgate.net/publication/257871269_Developing_orientation_maps_using_realistic_patterns_of_lateral_connectivity/fulltext/027a3fd80cf2195fcb2a3ef4/Developing-orientation-maps-using-realistic-patterns-of-lateral-connectivity.pdf</t>
  </si>
  <si>
    <t>https://m.44yemek.com/open-access/the-use-of-threedimensional-injury-maps-and-the-effects-of-different-visual-presentation-formats-2157-7145-1000422.pdf</t>
  </si>
  <si>
    <t>https://ptfit.sgp.geodezja.org.pl/wydawnictwa/archiwum_vol_24/jaroszewicz_j.pdf</t>
  </si>
  <si>
    <t>https://dcpapers.dublincore.org/pubs/article/download/3874/2059</t>
  </si>
  <si>
    <t>https://cdn.amegroups.cn/journals/amepc/files/journals/4/articles/118879/public/118879-PB2-8627-R2.pdf</t>
  </si>
  <si>
    <t>https://www.gl.com/Presentations/MAPS-5G-N11-Interface-Emulator-Presentation.pdf</t>
  </si>
  <si>
    <t>https://staging-maps.visionofhumanity.org/cgi/viewcontent.cgi?article=491939&amp;context=career-point-investor-presentation.pdf</t>
  </si>
  <si>
    <t>https://link.springer.com/content/pdf/10.1186/1532-429X-17-S1-M6.pdf</t>
  </si>
  <si>
    <t>https://icaci.org/files/documents/ICC_proceedings/ICC1995/PDF/Cap515.pdf</t>
  </si>
  <si>
    <t>https://www.nhd.uscourts.gov/sites/default/files/opinions/03/03NH020.PDF</t>
  </si>
  <si>
    <t>https://www.nhd.uscourts.gov/sites/default/files/Opinions/03/03NH118.PDF</t>
  </si>
  <si>
    <t>https://www.nhd.uscourts.gov/sites/default/files/Opinions/18/18NH093P.pdf</t>
  </si>
  <si>
    <t>https://www.nhd.uscourts.gov/sites/default/files/Opinions/08/08NH043P.pdf</t>
  </si>
  <si>
    <t>https://www.nhd.uscourts.gov/sites/default/files/Opinions/09/09NH061P.pdf</t>
  </si>
  <si>
    <t>https://www.nhd.uscourts.gov/sites/default/files/Opinions/14/14NH056.pdf</t>
  </si>
  <si>
    <t>https://www.nhd.uscourts.gov/sites/default/files/Opinions/17/17NH013.pdf</t>
  </si>
  <si>
    <t>https://www.nhd.uscourts.gov/sites/default/files/Opinions/96/96PB003.pdf</t>
  </si>
  <si>
    <t>https://www.nhd.uscourts.gov/sites/default/files/Opinions/06/06NH062.pdf</t>
  </si>
  <si>
    <t>https://www.nhd.uscourts.gov/sites/default/files/opinions/08/08NH217.pdf</t>
  </si>
  <si>
    <t>https://scholarlycommons.law.hofstra.edu/cgi/viewcontent.cgi?article=1001&amp;context=ilec</t>
  </si>
  <si>
    <t>https://scholarlycommons.law.hofstra.edu/cgi/viewcontent.cgi?article=1418&amp;context=hlelj</t>
  </si>
  <si>
    <t>https://scholarlycommons.law.hofstra.edu/cgi/viewcontent.cgi?article=1122&amp;context=hlelj</t>
  </si>
  <si>
    <t>https://scholarlycommons.law.hofstra.edu/cgi/viewcontent.cgi?article=1768&amp;context=hlr</t>
  </si>
  <si>
    <t>https://scholarlycommons.law.hofstra.edu/cgi/viewcontent.cgi?article=2274&amp;context=hlr</t>
  </si>
  <si>
    <t>https://scholarlycommons.law.hofstra.edu/cgi/viewcontent.cgi?article=2221&amp;context=hlr</t>
  </si>
  <si>
    <t>https://scholarlycommons.law.hofstra.edu/cgi/viewcontent.cgi?article=1010&amp;context=faculty_scholarship</t>
  </si>
  <si>
    <t>https://scholarlycommons.law.hofstra.edu/cgi/viewcontent.cgi?article=1941&amp;context=faculty_scholarship</t>
  </si>
  <si>
    <t>https://scholarlycommons.law.hofstra.edu/cgi/viewcontent.cgi?article=1026&amp;context=hlelj</t>
  </si>
  <si>
    <t>https://scholarlycommons.law.hofstra.edu/cgi/viewcontent.cgi?article=1380&amp;context=hlelj</t>
  </si>
  <si>
    <t>https://www.bdo.com.ph/sites/default/files/pdf/BDO2013AR%20%20V2_FS_061914.pdf</t>
  </si>
  <si>
    <t>https://www.bdo.com.ph/sites/default/files/F21%20MC%20Program%20Mechanics_4.pdf</t>
  </si>
  <si>
    <t>https://www.bdo.com.ph/sites/default/files/pdf/Domestic-Commercial-Letter-of-Credit-Application-and-Agreement.pdf</t>
  </si>
  <si>
    <t>https://www.bdo.com.ph/sites/default/files/pdf/2015%20BDOLF%20ASM%20Minutes.pdf</t>
  </si>
  <si>
    <t>https://www.bdo.com.ph/sites/default/files/pdf/SEC%2017Q%20-%201Q%202020.pdf</t>
  </si>
  <si>
    <t>https://www.bdo.com.ph/sites/default/files/pdf/DIS%20of%20BDO%20Unibank%20Inc.%20(28%20Mar.%202014).pdf</t>
  </si>
  <si>
    <t>https://www.bdo.com.ph/content/dam/bdounibank/en-ph/investments/files/foreign-denominated/europe-equity-feeder-fund/EEFF-target-fund-fact-sheet.pdf</t>
  </si>
  <si>
    <t>https://www.bdo.com.ph/sites/default/files/pdf/2017-%20SEC%203rd%20Quarter.pdf</t>
  </si>
  <si>
    <t>https://www.bdo.com.ph/sites/default/files/pdf/BDOLF%20Definitive%20Information%20Statement%20for%202019%20Annual%20Stockholders%20Meeting.pdf</t>
  </si>
  <si>
    <t>https://www.bdo.com.ph/sites/default/files/pdf/AFS%202016.pdf</t>
  </si>
  <si>
    <t>https://us.aicpa.org/content/dam/aicpa/interestareas/frc/industryinsights/downloadabledocuments/hco/hco-ep-minutes/2020/ep-hco-feb-2020.pdf</t>
  </si>
  <si>
    <t>https://us.aicpa.org/content/dam/aicpa/interestareas/governmentalauditquality/resources/auditpracticetoolsaids/downloadabledocuments/auditor_practice_aids_sefa_02082012.pdf</t>
  </si>
  <si>
    <t>https://us.aicpa.org/content/dam/aicpa/about/governance/aicpacouncil/downloadabledocuments/2019-spring-council-minutes.pdf</t>
  </si>
  <si>
    <t>https://us.aicpa.org/content/dam/aicpa/interestareas/frc/reviewcompilationpreparation/downloadabledocuments/ssars21/mapping/dispositon-of-ar-200-requirements-interpretations.pdf</t>
  </si>
  <si>
    <t>https://us.aicpa.org/content/dam/aicpa/advocacy/financialreporting/downloadabledocuments/aicpa-digital-assets-comment-letter-6-5-2023.pdf</t>
  </si>
  <si>
    <t>https://us.aicpa.org/content/dam/aicpa/interestareas/governmentalauditquality/resources/downloadabledocuments/slgbasicspart1.pdf</t>
  </si>
  <si>
    <t>https://us.aicpa.org/content/dam/aicpa/interestareas/frc/industryinsights/downloadabledocuments/inv/ep-inv-clarified-audit-reports.pdf</t>
  </si>
  <si>
    <t>https://us.aicpa.org/content/dam/aicpa/interestareas/governmentalauditquality/resources/downloadabledocuments/preparing-for-your-first-single-audit-an-auditee-perspective.pdf</t>
  </si>
  <si>
    <t>https://us.aicpa.org/content/dam/aicpa/research/standards/auditattest/asb/downloadabledocuments/202205-asb-item6.pdf</t>
  </si>
  <si>
    <t>https://us.aicpa.org/content/dam/aicpa/interestareas/privatecompaniespracticesection/qualityservicesdelivery/keepingup/ticcommentletters/downloadabledocuments/gasb-frm-comment-letter-draft.pdf</t>
  </si>
  <si>
    <t>https://www.rilegislature.gov/housefiscalreport/Briefings%20and%20Presentations/2014%20Session/Agencies/PD%20FY%202015.pdf</t>
  </si>
  <si>
    <t>https://dph.georgia.gov/sites/dph.georgia.gov/files/Catalyst_Program%20Eval_KPT_NDally.pdf</t>
  </si>
  <si>
    <t>https://www.apppostgradtraining.com/wp-content/uploads/2022/07/The-Impact-and-Future-of-Postgraduate-Training.pdf</t>
  </si>
  <si>
    <t>https://cms5.revize.com/revize/lanesboroughma/Fin%20Com%20Minutes%2012-4-23.pdf</t>
  </si>
  <si>
    <t>https://www.naturalheritage.state.pa.us/docs/VernalPool/VP%2014a%20Presentation%20-%20Vernal%20Pool%20ID%20&amp;%20Conservation%209Oct15%20NOTES.pdf</t>
  </si>
  <si>
    <t>https://www.legis.state.pa.us/WU01/LI/TR/Transcripts/2016_0084T.pdf</t>
  </si>
  <si>
    <t>https://www.nhd.uscourts.gov/sites/default/files/Opinions/15/15NH059_0.pdf</t>
  </si>
  <si>
    <t>https://www.nhd.uscourts.gov/pdf/Atrium_MotionHearing9_11_Afternoon.pdf</t>
  </si>
  <si>
    <t>https://www.nhd.uscourts.gov/sites/default/files/Opinions/18/18NH063.pdf</t>
  </si>
  <si>
    <t>https://www.nhd.uscourts.gov/sites/default/files/Opinions/98/98SD020.pdf</t>
  </si>
  <si>
    <t>https://www.nhd.uscourts.gov/sites/default/files/Opinions/19/19NH001.pdf</t>
  </si>
  <si>
    <t>https://www.nhd.uscourts.gov/sites/default/files/opinions/99/99SD011.pdf</t>
  </si>
  <si>
    <t>https://www.nhd.uscourts.gov/sites/default/files/Opinions/19/19NH207.pdf</t>
  </si>
  <si>
    <t>https://www.nhd.uscourts.gov/sites/default/files/Opinions/16/16NH060.pdf</t>
  </si>
  <si>
    <t>https://www.nhd.uscourts.gov/sites/default/files/Opinions/15/15NH135P.pdf</t>
  </si>
  <si>
    <t>https://www.nhd.uscourts.gov/sites/default/files/Opinions/13/13NH157.pdf</t>
  </si>
  <si>
    <t>https://www.denvergov.org/files/assets/public/v/4/community-planning-and-development/documents/landmark-preservation/lpc/lpc_applicant_presentation_policy.pdf</t>
  </si>
  <si>
    <t>https://s24.q4cdn.com/382246808/files/doc_presentations/2023/Sep/19/newmont-2023-gold-forum-americas-presentation_final.pdf</t>
  </si>
  <si>
    <t>https://nsadmin.org/wp-content/uploads/2023/06/New-Administrator-Presentation-2023.pdf</t>
  </si>
  <si>
    <t>https://s28.q4cdn.com/618112866/files/doc_earnings/2023/q4/presentation/CNM-Q4-2023-Investor-Presentation.pdf</t>
  </si>
  <si>
    <t>https://irp.cdn-website.com/54b944a7/files/uploaded/Sadot%20Group%20Inc%2012-19-2023%20Investor%20Presentation%20Updated.pdf</t>
  </si>
  <si>
    <t>https://irp.cdn-website.com/b42b4d18/files/uploaded/Housing-Search-Presentation-Form-v11.pdf</t>
  </si>
  <si>
    <t>https://cdn.atriumhealth.org/-/media/wakeforest/school/files/research/research-symposium-series/september-2021-ultrasound-symposium-presentation-slides.pdf</t>
  </si>
  <si>
    <t>https://s22.q4cdn.com/941741262/files/doc_financials/quarterly/2019/Q2/Etsy-2Q-2019-Earnings-Presentation_final.pdf</t>
  </si>
  <si>
    <t>https://www.energy.gov/sites/default/files/2022-08/wpto-foundational-rd-day3-fatigue-and-load-analysis.pdf</t>
  </si>
  <si>
    <t>https://sustainableeconomy.energy/wp-content/uploads/cec-pres092017.pdf</t>
  </si>
  <si>
    <t>https://www.nrc.gov/docs/ML0802/ML080240522.pdf</t>
  </si>
  <si>
    <t>https://palmbeachtpa.org/static/sitefiles/meeting/FHWALaneRepurposingHandout.pdf</t>
  </si>
  <si>
    <t>https://ocio.wa.gov/sites/default/files/Washington-SIEC-FirstNet-Roadmap-Discussion-06-20-19_final%20%28003%29.pdf?y73w1ju</t>
  </si>
  <si>
    <t>https://ocio.wa.gov/sites/default/files/Washington-SIEC-FirstNet-Roadmap-Discussion-06-20-19_final%20%28003%29.pdf?u1oi17</t>
  </si>
  <si>
    <t>https://www.nrc.gov/docs/ML1028/ML102850094.pdf</t>
  </si>
  <si>
    <t>https://msplvw-ctwprtla-alph.nyc.gov/html/dot/downloads/pdf/empire_blvd.pdf</t>
  </si>
  <si>
    <t>https://www.healthit.gov/sites/default/files/facas/2020-03-18_ONC_21st_Century_Cures_Act_Final_Rule_Presentation_1.pdf</t>
  </si>
  <si>
    <t>https://youthandfamilies.seattle.gov/Documents/Departments/SDCI/Vault/LowriseMFCodeCorrections/LowriseZoningCorrectionsPresentation.pdf</t>
  </si>
  <si>
    <t>https://mpdc.dc.gov/sites/default/files/dc/sites/octo/publication/attachments/GISSC-MeetingMinutes-05-29-09.pdf</t>
  </si>
  <si>
    <t>https://www.bdo.com.ph/sites/default/files/pdf/BDO_Leasing_2014_Final%20Annual%20Report.pdf</t>
  </si>
  <si>
    <t>https://www.bdo.com.ph/sites/default/files/pdf/2016%20BDO%20Life%20Training%20Plan.pdf</t>
  </si>
  <si>
    <t>https://www.bdo.com.ph/sites/default/files/pdf/2016-SEC-1st%20Quarter.compressed.pdf</t>
  </si>
  <si>
    <t>https://www.bdo.com.ph/content/dam/bdounibank/en-ph/about-bdo/investor-relations/capital-and-funding/pdf/BDO%20Offering%20Circular%20-%20Peso%20Bond%20Jan%202024.pdf</t>
  </si>
  <si>
    <t>https://www.bdo.com.ph/sites/default/files/pdf/2022-DHI%20I-ACGR_final-REDACTED.pdf</t>
  </si>
  <si>
    <t>https://www.bdo.com.ph/sites/default/files/pdf/2016%20SEC-%202nd%20Quarter.pdf</t>
  </si>
  <si>
    <t>https://www.bdo.com.ph/sites/default/files/pdf/BDOLF%20DIS.pdf</t>
  </si>
  <si>
    <t>https://www.bdo.com.ph/sites/default/files/pdf/2021%20SEC-1st%20Quarter_SEC%2017Q.pdf</t>
  </si>
  <si>
    <t>https://www.bdo.com.ph/sites/default/files/pdf/Manual%20on%20Corporate%20Governance%202015.pdf</t>
  </si>
  <si>
    <t>https://www.bdo.com.ph/sites/default/files/pdf/2017-AFS.pdf</t>
  </si>
  <si>
    <t>https://scholarlycommons.law.hofstra.edu/cgi/viewcontent.cgi?article=1409&amp;context=hlelj</t>
  </si>
  <si>
    <t>https://scholarlycommons.law.hofstra.edu/cgi/viewcontent.cgi?referer=&amp;httpsredir=1&amp;article=1903&amp;context=faculty_scholarship</t>
  </si>
  <si>
    <t>https://scholarlycommons.law.hofstra.edu/cgi/viewcontent.cgi?referer=&amp;httpsredir=1&amp;article=1193&amp;context=hlr</t>
  </si>
  <si>
    <t>https://scholarlycommons.law.hofstra.edu/cgi/viewcontent.cgi?referer=&amp;httpsredir=1&amp;article=1958&amp;context=hlr</t>
  </si>
  <si>
    <t>https://scholarlycommons.law.hofstra.edu/cgi/viewcontent.cgi?article=2231&amp;context=hlr</t>
  </si>
  <si>
    <t>https://scholarlycommons.law.hofstra.edu/cgi/viewcontent.cgi?referer=&amp;httpsredir=1&amp;article=1671&amp;context=hlr</t>
  </si>
  <si>
    <t>https://scholarlycommons.law.hofstra.edu/cgi/viewcontent.cgi?article=1291&amp;context=hlelj</t>
  </si>
  <si>
    <t>https://scholarlycommons.law.hofstra.edu/cgi/viewcontent.cgi?referer=&amp;httpsredir=1&amp;article=2127&amp;context=hlr</t>
  </si>
  <si>
    <t>https://scholarlycommons.law.hofstra.edu/cgi/viewcontent.cgi?article=1655&amp;context=hlr</t>
  </si>
  <si>
    <t>https://scholarlycommons.law.hofstra.edu/cgi/viewcontent.cgi?article=2411&amp;context=hlr</t>
  </si>
  <si>
    <t>https://us.aicpa.org/content/dam/aicpa/interestareas/centerforauditquality/cpeevents/downloadabledocuments/caq_sec_webcast_slides_final%20w%20new%20slide.pdf</t>
  </si>
  <si>
    <t>https://us.aicpa.org/content/dam/aicpa/cpeandconferences/cperequirements/downloadabledocuments/fields-of-study-document-december-2019.pdf</t>
  </si>
  <si>
    <t>https://us.aicpa.org/content/dam/aicpa/interestareas/privatecompaniespracticesection/qualityservicesdelivery/keepingup/ticcommentletters/downloadabledocuments/arsc-framework-compilations-reviews.pdf</t>
  </si>
  <si>
    <t>https://us.aicpa.org/content/dam/aicpa/research/standards/auditattest/asb/documents/mtg/1608/2016-08-asb-item6c.pdf</t>
  </si>
  <si>
    <t>https://us.aicpa.org/content/dam/aicpa/research/standards/auditattest/downloadabledocuments/sas-138.pdf</t>
  </si>
  <si>
    <t>https://us.aicpa.org/content/dam/aicpa/research/standards/compilationreview/arsc/documents/201605-item3b.pdf</t>
  </si>
  <si>
    <t>https://us.aicpa.org/content/dam/aicpa/research/standards/auditattest/asb/documents/mtg/1907/2019-07-asb-item3b.pdf</t>
  </si>
  <si>
    <t>https://us.aicpa.org/content/dam/aicpa/about/annualreports/downloadabledocuments/2013-14-annual-report-financials.pdf</t>
  </si>
  <si>
    <t>https://us.aicpa.org/content/dam/aicpa/research/standards/auditattest/downloadabledocuments/au-c-00200.pdf</t>
  </si>
  <si>
    <t>https://us.aicpa.org/content/dam/aicpa/interestareas/governmentalauditquality/resources/illustrativeauditorsreports/downloadabledocuments/illustrativegovernmentauditingstandardsreports2018.pdf</t>
  </si>
  <si>
    <t>https://www.nhd.uscourts.gov/sites/default/files/Opinions/16/16NH165.pdf</t>
  </si>
  <si>
    <t>https://www.nhd.uscourts.gov/sites/default/files/Opinions/08/08NH180.pdf</t>
  </si>
  <si>
    <t>https://www.nhd.uscourts.gov/sites/default/files/Opinions/97/97SM038.pdf</t>
  </si>
  <si>
    <t>https://www.nhd.uscourts.gov/sites/default/files/Opinions/13/13NH124.pdf</t>
  </si>
  <si>
    <t>https://www.nhd.uscourts.gov/sites/default/files/Opinions/15/15NH222.pdf</t>
  </si>
  <si>
    <t>https://www.nhd.uscourts.gov/sites/default/files/Opinions/06/06NH038.PDF</t>
  </si>
  <si>
    <t>https://www.nhd.uscourts.gov/sites/default/files/Opinions/00/00NH136.pdf</t>
  </si>
  <si>
    <t>https://www.nhd.uscourts.gov/sites/default/files/opinions/20/20NH036.pdf</t>
  </si>
  <si>
    <t>https://www.nhd.uscourts.gov/sites/default/files/Opinions/13/13NH100.pdf</t>
  </si>
  <si>
    <t>https://www.nhd.uscourts.gov/sites/default/files/Opinions/98/98JM011P.pdf</t>
  </si>
  <si>
    <t>https://www.ises.org/sites/default/files/webinars/Presentation%20Rabi%20Satpathy_ISESWebinar_0.pdf</t>
  </si>
  <si>
    <t>https://mdpi-res.com/d_attachment/ijgi/ijgi-12-00230/article_deploy/ijgi-12-00230.pdf?version=1685719733</t>
  </si>
  <si>
    <t>https://www.researchgate.net/profile/Jan-Antolik/publication/251314757_Stable_and_robust_development_of_orientation_maps_and_receptive_fields/links/5527b7050cf2e089a3a1bc28/Stable-and-robust-development-of-orientation-maps-and-receptive-fields.pdf</t>
  </si>
  <si>
    <t>https://pdfs.semanticscholar.org/1a62/a56879cfc4cf09ece30a553424b194f372ba.pdf</t>
  </si>
  <si>
    <t>https://www.researchgate.net/publication/241037318_Self-organizing_neural_maps_for_multi-modal_associations/fulltext/0278afb50cf2c6a3a06ef56e/Self-organizing-neural-maps-for-multi-modal-associations.pdf</t>
  </si>
  <si>
    <t>https://www.gse-journal.org/articles/gse/pdf/2005/02/g0406w.pdf</t>
  </si>
  <si>
    <t>https://conforg.fr/euronoise2015/proceedings/data/articles/000069.pdf</t>
  </si>
  <si>
    <t>https://dpnet.org.np/public/uploads/files/Openstreetmapping%20presentation%202021-12-03%2005-17-39.pdf</t>
  </si>
  <si>
    <t>https://maps.prodafrica.com/wp-content/uploads/2020/04/10468_geodir_Document_UNON_Presentation.pdf</t>
  </si>
  <si>
    <t>https://www.unescap.org/sites/default/files/Breakout%20Group%202_Background%20Presentation.pdf</t>
  </si>
  <si>
    <t>https://nebula.wsimg.com/694d91bc31f6ff483accf9b7d1ea30e4?AccessKeyId=D1B4241A3F97136978E4&amp;disposition=0&amp;alloworigin=1</t>
  </si>
  <si>
    <t>https://www.researchgate.net/publication/299370787_Use_of_T2_maps_for_rapid_prediction_of_stress_effectiveness_before_the_injection_of_contrast_in_myocardial_perfusion_studies_at_30T/fulltext/58aff830aca2725b54113d76/Use-of-T2-maps-for-rapid-prediction-of-stress-effectiveness-before-the-injection-of-contrast-in-myocardial-perfusion-studies-at-30T.pdf</t>
  </si>
  <si>
    <t>https://www.gl.com/Presentations/MAPS-5G-N12-Interface-Emulator-Presentation.pdf</t>
  </si>
  <si>
    <t>https://www.researchgate.net/profile/Jiri-Cajthaml/publication/267830011_Web_Map_Servers_-Old_Maps_Internet_Presentation/links/551686750cf2b5d6a0ee6bc6/Web-Map-Servers-Old-Maps-Internet-Presentation.pdf</t>
  </si>
  <si>
    <t>https://www.waynesburg.edu/sites/default/files/2019-05/Placing%20Sources%20with%20GIS_webinar_final.pdf</t>
  </si>
  <si>
    <t>https://www.fdl.wi.gov/engineering/wp-content/uploads/sites/14/2021/04/Johnson-Street_Forest-Mall_PI_PowerPoint-Updated.pdf</t>
  </si>
  <si>
    <t>https://www.lincolnri.gov/DocumentCenter/View/1650/Digital-District-Wide-ES-Presentation-for-Community?bidId=</t>
  </si>
  <si>
    <t>https://www.aligos.com/wp-content/uploads/2023/02/3_ALG-000184_APASL-2023_Part-4-C1-2_Prof.-Hou_Clinical-Oral-Presentation.pdf</t>
  </si>
  <si>
    <t>https://www.4dmoleculartherapeutics.com/wp-content/uploads/ASGCT-2021-Presentation_4D-150.pdf</t>
  </si>
  <si>
    <t>https://www.fec.gov/resources/cms-content/documents/policy-guidance/guideline-for-presentation-good-order.pdf</t>
  </si>
  <si>
    <t>https://www.entnet.org/wp-content/uploads/2023/12/AM24-CallforScience-SubmissionGuidelines-ScientificPosterPresentation_V8.pdf</t>
  </si>
  <si>
    <t>https://us.aicpa.org/content/dam/aicpa/research/standards/auditattest/downloadabledocuments/at-c-00205-a.pdf</t>
  </si>
  <si>
    <t>https://us.aicpa.org/content/dam/aicpa/interestareas/frc/industryinsights/downloadabledocuments/hco/hco-ep-minutes/2019/ep-hco-feb-2019.pdf</t>
  </si>
  <si>
    <t>https://us.aicpa.org/content/dam/aicpa/research/standards/auditattest/asb/downloadabledocuments/clarity/01-webb-wilson.pdf</t>
  </si>
  <si>
    <t>https://us.aicpa.org/content/dam/aicpa/research/standards/compilationreview/downloadabledocuments/ar-00090.pdf</t>
  </si>
  <si>
    <t>https://us.aicpa.org/content/dam/aicpa/research/standards/auditattest/asb/downloadabledocuments/clarity/13-pricewaterhouse.pdf</t>
  </si>
  <si>
    <t>https://us.aicpa.org/content/dam/aicpa/research/exposuredrafts/accountingandauditing/downloadabledocuments/20190828a/20190828a-cl06-oag-audit.pdf</t>
  </si>
  <si>
    <t>https://us.aicpa.org/content/dam/aicpa/interestareas/frc/downloadabledocuments/third-party-verification/comfort-letter-response-matrix.pdf</t>
  </si>
  <si>
    <t>https://us.aicpa.org/content/dam/aicpa/interestareas/frc/industryinsights/downloadabledocuments/hco/hco-ep-minutes/2018/ep-hco-oct-2018.pdf</t>
  </si>
  <si>
    <t>https://us.aicpa.org/content/dam/aicpa/interestareas/frc/industryinsights/downloadabledocuments/ins/ins-ep-december-2021-meeting-final.pdf</t>
  </si>
  <si>
    <t>https://us.aicpa.org/content/dam/aicpa/interestareas/centerforplainenglishaccounting/resources/2023/cpea-january-2023-report-review-engagements-implementation-of-the-new-lease-standard.pdf</t>
  </si>
  <si>
    <t>https://www.elliottelectric.com/Media/711001-MIL-1021-2-Attachment.pdf</t>
  </si>
  <si>
    <t>https://mil.wa.gov/asset/5ba421de5e46b</t>
  </si>
  <si>
    <t>https://home.army.mil/dix/index.php/download_file/view/535/698</t>
  </si>
  <si>
    <t>https://apps.dtic.mil/sti/tr/pdf/AD0601058.pdf</t>
  </si>
  <si>
    <t>https://apps.dtic.mil/sti/tr/pdf/ADA294403.pdf</t>
  </si>
  <si>
    <t>https://apps.dtic.mil/sti/tr/pdf/ADA124509.pdf</t>
  </si>
  <si>
    <t>https://apps.dtic.mil/sti/tr/pdf/AD0404275.pdf</t>
  </si>
  <si>
    <t>https://apps.dtic.mil/sti/pdfs/ADA109372.pdf</t>
  </si>
  <si>
    <t>https://www.lrc.usace.army.mil/Portals/36/docs/projects/calumetharbor/28%20Jun%202018%20Stakeholder%20Roundtable%20Presentation.pdf</t>
  </si>
  <si>
    <t>https://archive.org/download/mipc-bamc_amedd_army_mil/bamc.amedd.army.mil_VNK37AEG5YJCZURXH3ICAND7OCNIQPSO.pdf</t>
  </si>
  <si>
    <t>https://www.denix.osd.mil/nr/denix-files/sites/38/2019/05/22_Mitigation_Issues_Outreach_presentation_May_2017.pdf</t>
  </si>
  <si>
    <t>https://www.saw.usace.army.mil/Portals/59/siteimages/Flood%20risk%20management/NRB/NRB%20-%20Public%20Information%20Meeting%20Presentation%20-%205-10-22%20FINAL.pdf?ver=46uU4PnM_Z58semVBECtYg%3D%3D</t>
  </si>
  <si>
    <t>https://apps.dtic.mil/sti/tr/pdf/AD0491306.pdf</t>
  </si>
  <si>
    <t>https://home.army.mil/johnson/application/files/7917/0754/0466/10_-_FORT_JOHNSON_6_DAY.pdf</t>
  </si>
  <si>
    <t>https://apps.dtic.mil/sti/pdfs/ADA557972.pdf</t>
  </si>
  <si>
    <t>https://www.elliottelectric.com/Media/31109-MIL</t>
  </si>
  <si>
    <t>https://www.bdo.com.ph/sites/default/files/pdf/2013%20annual%20report.pdf</t>
  </si>
  <si>
    <t>https://www.bdo.com.ph/sites/default/files/pdf/Minutes%20of%20the%202020%20Annual%20Stockholders%20Meeting.pdf</t>
  </si>
  <si>
    <t>https://www.bdo.com.ph/sites/default/files/pdf/CICS-advisory.pdf</t>
  </si>
  <si>
    <t>https://www.bdo.com.ph/sites/default/files/pdf/BDO%202017%20Annual%20Report%20Financial%20Statements.pdf</t>
  </si>
  <si>
    <t>https://www.bdo.com.ph/sites/default/files/pdf/BDO_A17A_Dec2012.pdf</t>
  </si>
  <si>
    <t>https://www.bdo.com.ph/sites/default/files/pdf/BDO%202017%20Annual%20Report.pdf</t>
  </si>
  <si>
    <t>https://www.bdo.com.ph/sites/default/files/pdf/Amended%20SEC%2017Q1ST2013.pdf</t>
  </si>
  <si>
    <t>https://www.bdo.com.ph/sites/default/files/pdf/BDO_SEC_Form_17-A_amended.pdf</t>
  </si>
  <si>
    <t>https://www.bdo.com.ph/sites/default/files/pdf/BDOLF%20Definitive%20Information%20Statement%20for%202018%20Annual%20Stockholders%20Meeting.pdf</t>
  </si>
  <si>
    <t>https://www.nhd.uscourts.gov/sites/default/files/Opinions/96/96JM011P.PDF</t>
  </si>
  <si>
    <t>https://www.nhd.uscourts.gov/sites/default/files/opinions/02/02NH096.pdf</t>
  </si>
  <si>
    <t>https://www.nhd.uscourts.gov/sites/default/files/Opinions/96/96JM004.PDF</t>
  </si>
  <si>
    <t>https://www.nhd.uscourts.gov/sites/default/files/Opinions/03/03NH083.PDF</t>
  </si>
  <si>
    <t>https://www.nhd.uscourts.gov/sites/default/files/Opinions/14/14NH208.pdf</t>
  </si>
  <si>
    <t>https://www.nhd.uscourts.gov/pdf/Atrium_5_13_21_MotionHearing.pdf</t>
  </si>
  <si>
    <t>https://www.nhd.uscourts.gov/sites/default/files/Opinions/96/96SD028P.PDF</t>
  </si>
  <si>
    <t>https://www.nhd.uscourts.gov/sites/default/files/Opinions/96/96SD027.pdf</t>
  </si>
  <si>
    <t>https://www.nhd.uscourts.gov/sites/default/files/Opinions/20/20NH029.pdf</t>
  </si>
  <si>
    <t>https://www.nhd.uscourts.gov/sites/default/files/Opinions/2021/21NH079.pdf</t>
  </si>
  <si>
    <t>https://scholarlycommons.law.hofstra.edu/cgi/viewcontent.cgi?article=1184&amp;context=hlelj</t>
  </si>
  <si>
    <t>https://scholarlycommons.law.hofstra.edu/cgi/viewcontent.cgi?referer=&amp;httpsredir=1&amp;article=1170&amp;context=faculty_scholarship</t>
  </si>
  <si>
    <t>https://scholarlycommons.law.hofstra.edu/cgi/viewcontent.cgi?article=1850&amp;context=hlr</t>
  </si>
  <si>
    <t>https://scholarlycommons.law.hofstra.edu/cgi/viewcontent.cgi?article=1461&amp;context=hlr</t>
  </si>
  <si>
    <t>https://scholarlycommons.law.hofstra.edu/cgi/viewcontent.cgi?article=2566&amp;context=hlr</t>
  </si>
  <si>
    <t>https://scholarlycommons.law.hofstra.edu/cgi/viewcontent.cgi?article=2273&amp;context=hlr</t>
  </si>
  <si>
    <t>https://scholarlycommons.law.hofstra.edu/cgi/viewcontent.cgi?article=2627&amp;context=hlr</t>
  </si>
  <si>
    <t>https://www.ntpc.co.in/sites/default/files/inline-files/presentation-7th-analysts-investors-meet-held-mumbai-01082011.pdf</t>
  </si>
  <si>
    <t>https://www.ntpc.co.in/sites/default/files/inline-files/final-concall-transcript-q2-2020-21.pdf</t>
  </si>
  <si>
    <t>https://www.ntpc.co.in/sites/default/files/inline-files/ntpcq3fy18concalltranscriptfinal.pdf</t>
  </si>
  <si>
    <t>https://www.ntpc.co.in/sites/default/files/inline-files/q4-transcript-2021-22.pdf</t>
  </si>
  <si>
    <t>https://www.ntpc.co.in/sites/default/files/inline-files/finaltranscriptq3fy16.pdf</t>
  </si>
  <si>
    <t>https://www.ntpc.co.in/sites/default/files/financial_returns/2022/ntpcfy22afr.pdf</t>
  </si>
  <si>
    <t>https://www.ntpc.co.in/sites/default/files/inline-files/transcript-q2-fy-2019-20.pdf</t>
  </si>
  <si>
    <t>https://www.ntpc.co.in/sites/default/files/inline-files/Invite-17th-Analyst-and-Investor-Meet-2021_0.pdf</t>
  </si>
  <si>
    <t>https://www.ntpc.co.in/sites/default/files/annual-report/financial-statement/2022/NML-Audited-Fin-statements-FY-21-22.pdf</t>
  </si>
  <si>
    <t>https://www.ntpc.co.in/sites/default/files/inline-files/LettertoSEPublicannouncement.pdf</t>
  </si>
  <si>
    <t>https://councilforum.sanmarcostx.gov/index.php?attachments/04_afteractionreview_pres-pdf.1435/</t>
  </si>
  <si>
    <t>https://files.dep.state.pa.us/PublicParticipation/Citizens%20Advisory%20Council/CACPortalFiles/Meetings/2021_06/PA_Energy_Storage_Assessment_CAC_Presentation_06-15-2021.pdf</t>
  </si>
  <si>
    <t>https://www.legis.state.pa.us/WU01/LI/TR/Transcripts/2015_0112T.pdf</t>
  </si>
  <si>
    <t>https://www.contracosta.ca.gov/ArchiveCenter/ViewFile/Item/2747</t>
  </si>
  <si>
    <t>https://investors.thoughtworks.com/static-files/a06ad984-fc2d-4dd8-ad8e-2973d491814a</t>
  </si>
  <si>
    <t>https://investors.thoughtworks.com/static-files/f040ac1d-5b4f-494e-88ea-94342fce92bc</t>
  </si>
  <si>
    <t>https://investors.thoughtworks.com/static-files/68846752-8d7f-4537-baae-6e441f30621b</t>
  </si>
  <si>
    <t>https://investors.thoughtworks.com/static-files/134498df-f1cf-4372-8c48-265be237973f</t>
  </si>
  <si>
    <t>https://investors.thoughtworks.com/node/7526/pdf</t>
  </si>
  <si>
    <t>https://investors.thoughtworks.com/static-files/b803e58e-e412-4486-ac02-cc923ac8613d</t>
  </si>
  <si>
    <t>https://investors.thoughtworks.com/static-files/9c5ac348-81ce-4403-ba22-a8ad578cdef6</t>
  </si>
  <si>
    <t>https://investors.thoughtworks.com/static-files/942a2ee5-b1de-4083-8bc6-7e59faebead3</t>
  </si>
  <si>
    <t>https://s28.q4cdn.com/781576035/files/doc_presentation/2020/09/14/Vaccines_FINAL.pdf</t>
  </si>
  <si>
    <t>https://s23.q4cdn.com/937095816/files/doc_presentations/2020/03/CDXC-Investor-Presentation-_March-2020_Final.pdf</t>
  </si>
  <si>
    <t>https://s2.q4cdn.com/372236871/files/doc_presentations/2022/09/ORV_Presentation_Aug-18-22.pdf</t>
  </si>
  <si>
    <t>https://s201.q4cdn.com/960975307/files/doc_presentations/2023/May/q1-2023-earnings-presentation_web.pdf</t>
  </si>
  <si>
    <t>https://s23.q4cdn.com/320605875/files/doc_presentations/2022/04/Investor-Presentation-March-2022.pdf</t>
  </si>
  <si>
    <t>https://s27.q4cdn.com/212581898/files/doc_presentation/ACTC-Proterra-Investor-Presentation.pdf</t>
  </si>
  <si>
    <t>https://s22.q4cdn.com/636117063/files/doc_presentations/2020/11/CWEB_Q4_2020_IR_Presentation_1201.pdf</t>
  </si>
  <si>
    <t>https://cdn2.hubspot.net/hubfs/405630/Benefits%20Brokers%20Guide%20to%20Group%20LTCI,%20August%202017-1.pdf</t>
  </si>
  <si>
    <t>https://s29.q4cdn.com/600973483/files/doc_presentations/2023/May/17/plugirpresentation0523.pdf</t>
  </si>
  <si>
    <t>https://s1.q4cdn.com/522285864/files/doc_presentations/2023/Aug/10/Veeco-Q2-2023-Oppenheimer-Presentation-Final-2.pdf</t>
  </si>
  <si>
    <t>https://cdn.ymaws.com/www.mpha.org/resource/resmgr/Files/Specialty-Pharmacy-The-Oppor.pdf</t>
  </si>
  <si>
    <t>https://irp-cdn.multiscreensite.com/d0083334/files/uploaded/Eczema.pdf</t>
  </si>
  <si>
    <t>https://s24.q4cdn.com/405935222/files/doc_presentations/2019/2019-Investor-Day-Presentation_FINAL.pdf</t>
  </si>
  <si>
    <t>https://carboncredits.b-cdn.net/wp-content/uploads/2023/01/DevvStream-Presentation-Jan-2023.pdf</t>
  </si>
  <si>
    <t>https://s1.q4cdn.com/343380161/files/doc_presentations/2021/11/Evercore-Presentation-Final.pdf</t>
  </si>
  <si>
    <t>https://s201.q4cdn.com/298572669/files/doc_presentations/2023/02/icu-investor-presentation-feb-2023.pdf</t>
  </si>
  <si>
    <t>https://s201.q4cdn.com/307844724/files/doc_presentations/2023/Nov/08/coya-therapeutics-non-confidential-presentation-november-2023-110923-f.pdf</t>
  </si>
  <si>
    <t>https://s25.q4cdn.com/201065690/files/doc_presentations/2023/09/September-2023-Investor-Presentation.pdf</t>
  </si>
  <si>
    <t>https://s26.q4cdn.com/739241435/files/doc_presentations/2021/Investor-Presentation-August-2021.pdf</t>
  </si>
  <si>
    <t>https://s29.q4cdn.com/585078350/files/doc_events/2021/01/11/GILD-J.P.-Morgan-Presentation-2021b.pdf</t>
  </si>
  <si>
    <t>https://s28.q4cdn.com/925935345/files/doc_presentation/2022/01/QCRH-Investor-Presentation-Q4-1.26.22.pdf</t>
  </si>
  <si>
    <t>https://s28.q4cdn.com/801973343/files/doc_downloads/Library/Ziff-Davis-Analyst-Day-2021-Presentation.pdf</t>
  </si>
  <si>
    <t>https://s21.q4cdn.com/411213655/files/doc_financials/2022/q3/3Q-2022-Earnings_v3.pdf</t>
  </si>
  <si>
    <t>https://us.aicpa.org/content/dam/aicpa/interestareas/peerreview/resources/peerreviewprogrammanual/downloadabledocuments/20700-ebp-check.pdf</t>
  </si>
  <si>
    <t>https://us.aicpa.org/content/dam/aicpa/interestareas/governmentalauditquality/resources/downloadabledocuments/2020-single-audit-fundamentals-part-1.pdf</t>
  </si>
  <si>
    <t>https://us.aicpa.org/content/dam/aicpa/interestareas/governmentalauditquality/resources/downloadabledocuments/2020-single-audit-fundamentals-part-2.pdf</t>
  </si>
  <si>
    <t>https://us.aicpa.org/content/dam/aicpa/research/standards/auditattest/asb/documents/mtg/1807/2018-07-asb-item6c.pdf</t>
  </si>
  <si>
    <t>https://us.aicpa.org/content/dam/aicpa/research/standards/compilationreview/downloadabledocuments/ssars_23.pdf</t>
  </si>
  <si>
    <t>https://us.aicpa.org/content/dam/aicpa/research/standards/auditattest/asb/documents/mtg/1705/2017-05-asb-item3d.pdf</t>
  </si>
  <si>
    <t>https://us.aicpa.org/content/dam/aicpa/advocacy/financialreporting/downloadabledocuments/final-fio-comment-letter.pdf</t>
  </si>
  <si>
    <t>https://us.aicpa.org/content/dam/aicpa/interestareas/privatecompaniespracticesection/qualityservicesdelivery/keepingup/ticcommentletters/downloadabledocuments/fasb-hedging-comment-letter.pdf</t>
  </si>
  <si>
    <t>https://us.aicpa.org/content/dam/aicpa/interestareas/privatecompaniespracticesection/qualityservicesdelivery/keepingup/ticcommentletters/downloadabledocuments/gasb-fiduciary-responsibilities.pdf</t>
  </si>
  <si>
    <t>https://us.aicpa.org/content/dam/aicpa/interestareas/frc/reviewcompilationpreparation/downloadabledocuments/ssars21/mapping/dispositon-of-interpretations-to-ar-80.pdf</t>
  </si>
  <si>
    <t>https://www.nhd.uscourts.gov/sites/default/files/Opinions/16/16NH109.pdf</t>
  </si>
  <si>
    <t>https://www.nhd.uscourts.gov/sites/default/files/Opinions/13/13NH118P.pdf</t>
  </si>
  <si>
    <t>https://www.nhd.uscourts.gov/sites/default/files/pdf/NHFedCtHistory.pdf</t>
  </si>
  <si>
    <t>https://www.nhd.uscourts.gov/sites/default/files/Opinions/96/96SD018.pdf</t>
  </si>
  <si>
    <t>https://www.nhd.uscourts.gov/sites/default/files/Opinions/09/09NH139P.pdf</t>
  </si>
  <si>
    <t>https://www.nhd.uscourts.gov/sites/default/files/Opinions/15/15NH064.pdf</t>
  </si>
  <si>
    <t>https://www.nhd.uscourts.gov/sites/default/files/pdf/Drafting_Mediation_Statements.pdf</t>
  </si>
  <si>
    <t>https://www.nhd.uscourts.gov/sites/default/files/Opinions/2021/21NH131P.pdf</t>
  </si>
  <si>
    <t>https://www.nhd.uscourts.gov/sites/default/files/Opinions/2021/21NH186.pdf</t>
  </si>
  <si>
    <t>https://www.nhd.uscourts.gov/sites/default/files/Opinions/05/05NH125.PDF</t>
  </si>
  <si>
    <t>https://www.swc.nd.gov/pdfs/lmr_commission_presentation.pdf</t>
  </si>
  <si>
    <t>https://www.swc.nd.gov/arb/news/atmospheric_reservoir/pdfs/2018_07%20-%20Learning%20About%20Lightning.pdf</t>
  </si>
  <si>
    <t>https://www.swc.nd.gov/thedwr/meeting_minutes/swc_minutes/1982_01_index.pdf</t>
  </si>
  <si>
    <t>https://www.swc.nd.gov/pdfs/flood_101.pdf</t>
  </si>
  <si>
    <t>https://www.swc.nd.gov/thedwr/meeting_minutes/swc_minutes/1970_01_index.pdf</t>
  </si>
  <si>
    <t>https://www.swc.nd.gov/pdfs/economic_analysis_flood_control_water_conveyance.pdf</t>
  </si>
  <si>
    <t>https://www.swc.nd.gov/pdfs/post_disaster.pdf</t>
  </si>
  <si>
    <t>https://www.swc.nd.gov/info_edu/reports_and_publications/oxbow_articles/2006_March.pdf</t>
  </si>
  <si>
    <t>https://www.swc.nd.gov/info_edu/reports_and_publications/oxbow_articles/2009_March.pdf</t>
  </si>
  <si>
    <t>https://www.swc.nd.gov/pdfs/btsac_presentation.pdf</t>
  </si>
  <si>
    <t>https://investors.thoughtworks.com/static-files/a8a38e19-b3af-45e3-be88-32eae74b9b3b</t>
  </si>
  <si>
    <t>https://investors.thoughtworks.com/static-files/755884b4-1539-4fc1-a1f7-c8174a6c157e</t>
  </si>
  <si>
    <t>https://investors.thoughtworks.com/static-files/2a13fc55-7880-4158-86d2-95543f363434</t>
  </si>
  <si>
    <t>https://investors.thoughtworks.com/static-files/93e98c10-3a27-446d-b85d-5ea7602b54c6</t>
  </si>
  <si>
    <t>https://investors.thoughtworks.com/static-files/c0bc9ec7-85e9-4f96-ab02-711dd0aa09ef</t>
  </si>
  <si>
    <t>https://investors.thoughtworks.com/static-files/9524d4a2-0eee-4daa-bded-7d1727b49c15</t>
  </si>
  <si>
    <t>https://investors.thoughtworks.com/static-files/812431cb-052e-4883-b48a-7c2cdf820e50</t>
  </si>
  <si>
    <t>https://investors.thoughtworks.com/static-files/abee8883-ab7b-4bcd-8db1-da434fa13ae9</t>
  </si>
  <si>
    <t>https://investors.thoughtworks.com/static-files/ebfc7a51-edd7-481d-bc7e-f510269bdd86</t>
  </si>
  <si>
    <t>https://www.arauco.cl/argentina/wp-content/uploads/2019/04/2018.12-Corporate-Presentation-11.04.pdf</t>
  </si>
  <si>
    <t>https://www.metro.cl/documentos/Corporate_Presentation_June_2019_-_English.pdf</t>
  </si>
  <si>
    <t>https://www.enel.cl/content/dam/enel-cl/inversionistas/enel-chile/informacion-para-el-accionista/presentaciones/2023/Enel-Chile-Corporate-Presentation-September-2023.pdf</t>
  </si>
  <si>
    <t>https://www.clanncredo.ie/gfx/uploads/textbox/Belmullet%20GAA%20powerpoint%20presentation.pdf</t>
  </si>
  <si>
    <t>https://rclfoods.com/wp-content/uploads/2019/07/2018_investor_presentation_appendices.pdf</t>
  </si>
  <si>
    <t>https://nsearchives.nseindia.com/corporate/AWHCL_09112023171752_AWHCLInvestorPresentation2023.pdf</t>
  </si>
  <si>
    <t>https://dialnet.unirioja.es/descarga/articulo/6578903.pdf</t>
  </si>
  <si>
    <t>https://www.aguasandinasinversionistas.cl/~/media/Files/A/Aguas-IR-v2/presentations/en/aguas-andinas-corporate-presentation-august-2014.pdf</t>
  </si>
  <si>
    <t>https://www.enel.cl/content/dam/enel-cl/en/investors/enel-chile/information-for-the-shareholder/presentations/2023/Enel-Chile-Corporate-Presentation-September-2023.pdf</t>
  </si>
  <si>
    <t>https://www.ivrcl.com/downloads/IVRCLPresentation.pdf</t>
  </si>
  <si>
    <t>https://www.bmv.com.mx/docs-pub/infoftte/infoftte_1090356_2020-04D_1.pdf</t>
  </si>
  <si>
    <t>https://itservicehub.seattle.gov/documents/Departments/SDCI/Vault/LowriseMFCodeCorrections/LowriseZoningCorrectionsPresentation.pdf</t>
  </si>
  <si>
    <t>https://recovery.seattle.gov/Documents/Departments/SDCI/Vault/LowriseMFCodeCorrections/LowriseZoningCorrectionsPresentation.pdf</t>
  </si>
  <si>
    <t>https://www2.census.gov/about/partners/cac/nac/meetings/2022-10/presentation-small-area-modeling.pdf</t>
  </si>
  <si>
    <t>https://ccastates.org/system/files/PPT_C.2.Empowering%20States%20and%20Territories%20to%20Interpret%20the%20New%20Provisions%20Concerning%20Juveniles%20Treated%20as%20Adults.pdf</t>
  </si>
  <si>
    <t>https://www.youthinitiative.seattle.gov/Documents/Departments/SDCI/Vault/LowriseMFCodeCorrections/LowriseZoningCorrectionsPresentation.pdf</t>
  </si>
  <si>
    <t>https://www.nrc.gov/docs/ML0930/ML093010474.pdf</t>
  </si>
  <si>
    <t>https://my.seattle.gov/Documents/Departments/SDCI/Vault/LowriseMFCodeCorrections/LowriseZoningCorrectionsPresentation.pdf</t>
  </si>
  <si>
    <t>https://citylink.seattle.gov/Documents/Departments/SDCI/Vault/LowriseMFCodeCorrections/LowriseZoningCorrectionsPresentation.pdf</t>
  </si>
  <si>
    <t>https://cab.srs.gov/library/meetings/2014/slm/SLMCommitteeMeeting12082014.pdf</t>
  </si>
  <si>
    <t>https://broadbandusa.ntia.gov/sites/default/files/2021-06/June%202021%20BB%20Infra%20Webinar-%20FINAL%20PRESENTATION_0.pdf</t>
  </si>
  <si>
    <t>https://www.glb.seattle.gov/Documents/Departments/SDCI/Vault/LowriseMFCodeCorrections/LowriseZoningCorrectionsPresentation.pdf</t>
  </si>
  <si>
    <t>https://southpark.seattle.gov/Documents/Departments/SDCI/Vault/LowriseMFCodeCorrections/LowriseZoningCorrectionsPresentation.pdf</t>
  </si>
  <si>
    <t>https://www.rectech.seattle.gov/Documents/Departments/SDCI/Vault/LowriseMFCodeCorrections/LowriseZoningCorrectionsPresentation.pdf</t>
  </si>
  <si>
    <t>https://des.az.gov/sites/default/files/media/Medication-Safety-DDD.pdf?time=1705547004499</t>
  </si>
  <si>
    <t>https://www.epa.gov/sites/production/files/2021-01/documents/moves3-meeting-summary-2020-10-14.pdf</t>
  </si>
  <si>
    <t>https://ngec.org/wp-content/uploads/2022/11/305-activities-report-monthly-10-31-19.pdf</t>
  </si>
  <si>
    <t>https://www.csb.gov/assets/1/20/exxonmobil_presentation_2016.01.pdf?15595</t>
  </si>
  <si>
    <t>https://www.mdt.mt.gov/visionzero/plans/docs/chsp/2016/2016-06-01-ID-EA-FINAL-MTG.pdf</t>
  </si>
  <si>
    <t>https://octo.dc.gov/sites/default/files/dc/sites/octo/publication/attachments/GISSC-MeetingMinutes-05-29-09.pdf</t>
  </si>
  <si>
    <t>https://broadbandusa.ntia.doc.gov/sites/default/files/2021-06/TBCP%20presentation_6.22.21_FINAL_0.pdf</t>
  </si>
  <si>
    <t>https://depedsouthcotabato.org/wp-content/uploads/2018/09/Region-Memo-HRDD-36-LEARNING-MAPS-PRESENTATION-AND-FINALIZATION-WORKSHOP.pdf</t>
  </si>
  <si>
    <t>https://www.monroevilleschools.org/Downloads/2019-03-18%20-%20Summary%20Professional%20Development.pdf</t>
  </si>
  <si>
    <t>https://proceedings.esri.com/library/userconf/proc03/p1208.pdf</t>
  </si>
  <si>
    <t>https://dbia.org/wp-content/uploads/2018/06/design_build_maps.pdf</t>
  </si>
  <si>
    <t>https://bibliotekanauki.pl/articles/965647.pdf</t>
  </si>
  <si>
    <t>https://www.researchgate.net/profile/Mathieu-Lefort/publication/241037318_Self-organizing_neural_maps_for_multi-modal_associations/links/54732de80cf216f8cfaeadf0/Self-organizing-neural-maps-for-multi-modal-associations.pdf</t>
  </si>
  <si>
    <t>https://www.researchgate.net/profile/Anna-Markowska/publication/334137437_Presentation_of_build-up_areas_on_topographic_maps_of_selected_European_countries/links/5d38310692851cd04681237d/Presentation-of-build-up-areas-on-topographic-maps-of-selected-European-countries.pdf</t>
  </si>
  <si>
    <t>https://www.e-perimetron.org/Vol_17_1/Novak_Ostash.pdf</t>
  </si>
  <si>
    <t>https://s27.q4cdn.com/138752898/files/doc_presentation/2021/12/Stem-AlsoEnergy-acquisition-vF.pdf</t>
  </si>
  <si>
    <t>https://s2.q4cdn.com/278413729/files/doc_presentations/2023/Mar/15/hyatt-presentation_jpm-conference_final.pdf</t>
  </si>
  <si>
    <t>https://repository.library.georgetown.edu/bitstream/handle/10822/1052866/Presenting%20an%20Innocent%20Nation-%20Critique%20of%20Gojira.pdf?sequence=1</t>
  </si>
  <si>
    <t>https://s1.q4cdn.com/788591527/files/doc_presentations/Live-Nation-Investor-Presentation-2018.pdf</t>
  </si>
  <si>
    <t>https://us.aicpa.org/content/dam/aicpa/interestareas/centerforplainenglishaccounting/resources/2022/cpea-november-2022-report-rising-interest-rate-aa-considerations.pdf</t>
  </si>
  <si>
    <t>https://us.aicpa.org/content/dam/aicpa/advocacy/downloadabledocuments/was/aicpa-letter-jan2017-re-hconres8.pdf</t>
  </si>
  <si>
    <t>https://us.aicpa.org/content/dam/aicpa/research/standards/auditattest/asb/documents/mtg/1901/2019-01-asb-item6a.pdf</t>
  </si>
  <si>
    <t>https://us.aicpa.org/content/dam/aicpa/about/governance/aicpacouncil/downloadabledocuments/2018-fall-council-minutes.pdf</t>
  </si>
  <si>
    <t>https://us.aicpa.org/content/dam/aicpa/interestareas/personalfinancialplanning/community/downloadabledocuments/pfp%20marketing%20toolkit/aicpahowtoguidefinal.pdf</t>
  </si>
  <si>
    <t>https://us.aicpa.org/content/dam/aicpa/research/standards/compilationreview/arsc/documents/201605-item1.pdf</t>
  </si>
  <si>
    <t>https://us.aicpa.org/content/dam/aicpa/research/standards/compilationreview/arsc/documents/201601-item1b.pdf</t>
  </si>
  <si>
    <t>https://us.aicpa.org/content/dam/aicpa/interestareas/governmentalauditquality/resources/downloadabledocuments/2020-single-audit-fundamentals-part-3.pdf</t>
  </si>
  <si>
    <t>https://us.aicpa.org/content/dam/aicpa/interestareas/privatecompaniespracticesection/qualityservicesdelivery/keepingup/ticcommentletters/downloadabledocuments/asb-going-concern.pdf</t>
  </si>
  <si>
    <t>https://us.aicpa.org/content/dam/aicpa/research/standards/auditattest/asb/documents/mtg/1710/2017-10-asb-item2i.pdf</t>
  </si>
  <si>
    <t>https://www.swc.nd.gov/info_edu/reports_and_publications/oxbow_articles/2021_September.pdf</t>
  </si>
  <si>
    <t>https://www.swc.nd.gov/pdfs/lmr_meeting_minutes.pdf</t>
  </si>
  <si>
    <t>https://www.swc.nd.gov/info_edu/news_and_media/pdfs/2021_12_08_dwr_director_andrea_travnicek_presented_state_of_water_at_annual_water_convention.pdf</t>
  </si>
  <si>
    <t>https://www.swc.nd.gov/pdfs/life_cycle_cost_analysis_water_supply.pdf</t>
  </si>
  <si>
    <t>https://www.swc.nd.gov/thedwr/meeting_minutes/swc_minutes/1972_01_index.pdf</t>
  </si>
  <si>
    <t>https://www.swc.nd.gov/pdfs/841_activity.pdf</t>
  </si>
  <si>
    <t>https://www.swc.nd.gov/arb/board/minutes/pdfs/2020-04-07.pdf</t>
  </si>
  <si>
    <t>https://www.swc.nd.gov/pdfs/aem_spiritwood_south_tolna_project_4_5a.pdf</t>
  </si>
  <si>
    <t>https://www.swc.nd.gov/thedwr/meeting_minutes/swc_minutes/1953_09_11.pdf</t>
  </si>
  <si>
    <t>https://www1.eere.energy.gov/wip/solutioncenter/pdfs/Sustainable_Communities_and_Vehicle_Miles_Traveled_VMT_Reduction_Presentation.pdf</t>
  </si>
  <si>
    <t>https://app.leg.wa.gov/committeeschedules/Home/Document/228509</t>
  </si>
  <si>
    <t>https://investors.thoughtworks.com/static-files/d9d9e360-a498-43ac-83b1-26d2aa950247</t>
  </si>
  <si>
    <t>https://investors.thoughtworks.com/static-files/ff399f38-3e8b-48a0-9bc6-c234074a71d7</t>
  </si>
  <si>
    <t>https://investors.thoughtworks.com/static-files/1d796766-2da5-4286-b146-56113bbd98f9</t>
  </si>
  <si>
    <t>https://investors.thoughtworks.com/static-files/222b8e02-7f81-4a90-ba13-76d788b1728e</t>
  </si>
  <si>
    <t>https://investors.thoughtworks.com/static-files/7ca275a4-7155-49e8-a14c-1dd994ec6798</t>
  </si>
  <si>
    <t>https://investors.thoughtworks.com/static-files/62c1ebde-3395-4419-873c-f4e525c17516</t>
  </si>
  <si>
    <t>https://investors.thoughtworks.com/static-files/f354f2e9-e061-4280-8202-49563c2ca0a5</t>
  </si>
  <si>
    <t>https://investors.thoughtworks.com/static-files/f1d80dab-0500-4334-b0de-7f6c122c1eb2</t>
  </si>
  <si>
    <t>https://investors.thoughtworks.com/static-files/c4e739dc-07e3-4d79-a4bc-c1d8811d8bf2</t>
  </si>
  <si>
    <t>https://investors.thoughtworks.com/static-files/dec57b2f-2f51-48fe-9186-12b8210a7a2a</t>
  </si>
  <si>
    <t>https://www.nhd.uscourts.gov/sites/default/files/Opinions/09/09NH149.pdf</t>
  </si>
  <si>
    <t>https://www.nhd.uscourts.gov/sites/default/files/Opinions/08/08NH123P.pdf</t>
  </si>
  <si>
    <t>https://www.nhd.uscourts.gov/sites/default/files/Opinions/05/05NH124.PDF</t>
  </si>
  <si>
    <t>https://www.nhd.uscourts.gov/sites/default/files/Opinions/00/00NH084.pdf</t>
  </si>
  <si>
    <t>https://www.nhd.uscourts.gov/sites/default/files/Opinions/10/10NH071P.pdf</t>
  </si>
  <si>
    <t>https://www.nhd.uscourts.gov/sites/default/files/Opinions/99/99JD028.pdf</t>
  </si>
  <si>
    <t>https://www.nhd.uscourts.gov/sites/default/files/Opinions/20/20NH129.pdf</t>
  </si>
  <si>
    <t>https://www.nhd.uscourts.gov/sites/default/files/Opinions/00/00NH026.pdf</t>
  </si>
  <si>
    <t>https://www.nhd.uscourts.gov/sites/default/files/Opinions/20/20NH061.pdf</t>
  </si>
  <si>
    <t>https://www.nhd.uscourts.gov/sites/default/files/opinions/08/08NH084.pdf</t>
  </si>
  <si>
    <t>https://www.swc.nd.gov/thedwr/meeting_minutes/swc_minutes/1980_01_index.pdf</t>
  </si>
  <si>
    <t>https://www.swc.nd.gov/info_edu/reports_and_publications/prelim_engineering_reports/pdfs/edmore_dam.pdf</t>
  </si>
  <si>
    <t>https://www.swc.nd.gov/info_edu/reports_and_publications/prelim_engineering_reports/pdfs/tioga_drain.pdf</t>
  </si>
  <si>
    <t>https://www.swc.nd.gov/arb/board/minutes/pdfs/2009-04-06.pdf</t>
  </si>
  <si>
    <t>https://www.swc.nd.gov/arb/board/minutes/pdfs/2001-10-25.pdf</t>
  </si>
  <si>
    <t>https://www.swc.nd.gov/info_edu/reports_and_publications/oxbow_articles/2013_January.pdf</t>
  </si>
  <si>
    <t>https://www.swc.nd.gov/info_edu/reports_and_publications/oxbow_articles/2001_October.pdf</t>
  </si>
  <si>
    <t>https://www.swc.nd.gov/thedwr/meeting_minutes/swc_minutes/1971_01_index.pdf</t>
  </si>
  <si>
    <t>https://www.swc.nd.gov/info_edu/reports_and_publications/oxbow_articles/2002_November.pdf</t>
  </si>
  <si>
    <t>https://www.swc.nd.gov/thedwr/meeting_minutes/swc_minutes/1983_01_index.pdf</t>
  </si>
  <si>
    <t>https://investors.thoughtworks.com/static-files/917e442e-a68b-46b5-b5cf-d6228d04e81f</t>
  </si>
  <si>
    <t>https://investors.thoughtworks.com/static-files/abf4483a-4841-4403-b80a-d3a87a4edc04</t>
  </si>
  <si>
    <t>https://investors.thoughtworks.com/static-files/d66cf4c4-8023-4d16-bb26-89973c19e436</t>
  </si>
  <si>
    <t>https://investors.thoughtworks.com/static-files/f1288b58-48d5-4d96-8d54-0deac7e1a336</t>
  </si>
  <si>
    <t>https://investors.thoughtworks.com/static-files/dc943411-28b3-41af-95ec-ceb3e6c289ea</t>
  </si>
  <si>
    <t>https://investors.thoughtworks.com/static-files/ad56962a-02a5-4e66-b1cc-64c4461e2cbb</t>
  </si>
  <si>
    <t>https://investors.thoughtworks.com/static-files/7b90c5db-e7ad-4bb3-8e87-0206cd14667b</t>
  </si>
  <si>
    <t>https://investors.thoughtworks.com/static-files/955e42a9-3383-4ecf-a8fd-5be00fc419d0</t>
  </si>
  <si>
    <t>https://investors.thoughtworks.com/static-files/cdd20f56-33b4-47fd-a0dd-1127630581a0</t>
  </si>
  <si>
    <t>https://investors.thoughtworks.com/static-files/7f62bcee-a98b-473d-9c01-4c39dc3c7f4a</t>
  </si>
  <si>
    <t>https://us.aicpa.org/content/dam/aicpa/research/standards/auditattest/asb/documents/mtg/1905/2019-05-asb-item7.pdf</t>
  </si>
  <si>
    <t>https://us.aicpa.org/content/dam/aicpa/interestareas/frc/industryinsights/downloadabledocuments/inv/inv-ep-minutes/ic-ep-may-2021.pdf</t>
  </si>
  <si>
    <t>https://us.aicpa.org/content/dam/aicpa/research/standards/compilationreview/arsc/documents/201705-arsc-meeting-highlights.pdf</t>
  </si>
  <si>
    <t>https://us.aicpa.org/content/dam/aicpa/research/standards/auditattest/asb/documents/mtg/1610/2016-10-asb-item4c.pdf</t>
  </si>
  <si>
    <t>https://us.aicpa.org/content/dam/aicpa/research/standards/auditattest/asb/documents/mtg/1805/2018-05-asb-item3.pdf</t>
  </si>
  <si>
    <t>https://us.aicpa.org/content/dam/aicpa/research/standards/auditattest/downloadabledocuments/au-c-00930.pdf</t>
  </si>
  <si>
    <t>https://us.aicpa.org/content/dam/aicpa/research/standards/auditattest/asb/documents/mtg/1705/2017-05-asb-item2b.pdf</t>
  </si>
  <si>
    <t>https://us.aicpa.org/content/dam/aicpa/interestareas/centerforplainenglishaccounting/resources/2022/92317096-cpea-june-2022-report-ebp-audit-considerations.pdf</t>
  </si>
  <si>
    <t>https://us.aicpa.org/content/dam/aicpa/interestareas/employeebenefitplanauditquality/resources/toolsandaids/downloadabledocuments/56175896-frm-cl-final.pdf</t>
  </si>
  <si>
    <t>https://us.aicpa.org/content/dam/aicpa/research/standards/auditattest/downloadabledocuments/au-c-00260.pdf</t>
  </si>
  <si>
    <t>https://www.nhd.uscourts.gov/pdf/FPI/6%20-%20Ct%20of%20Appeals%20Appellant%27s%20Brief.pdf</t>
  </si>
  <si>
    <t>https://www.nhd.uscourts.gov/sites/default/files/Opinions/03/03NH177.PDF</t>
  </si>
  <si>
    <t>https://www.nhd.uscourts.gov/sites/default/files/Opinions/13/13NH094.pdf</t>
  </si>
  <si>
    <t>https://www.nhd.uscourts.gov/sites/default/files/opinions/15/15NH042.pdf</t>
  </si>
  <si>
    <t>https://www.nhd.uscourts.gov/sites/default/files/Opinions/2021/21NH143.pdf</t>
  </si>
  <si>
    <t>https://www.nhd.uscourts.gov/sites/default/files/Opinions/96/96JD014P.pdf</t>
  </si>
  <si>
    <t>https://www.nhd.uscourts.gov/sites/default/files/opinions/99/99SM021.pdf</t>
  </si>
  <si>
    <t>https://www.nhd.uscourts.gov/sites/default/files/opinions/20/20NH210.pdf</t>
  </si>
  <si>
    <t>https://www.nhd.uscourts.gov/sites/default/files/Opinions/95/95JD045.pdf</t>
  </si>
  <si>
    <t>https://www.nhd.uscourts.gov/sites/default/files/Opinions/08/08NH070P.pdf</t>
  </si>
  <si>
    <t>https://www.swc.nd.gov/arb/board/minutes/pdfs/2004-10-20.pdf</t>
  </si>
  <si>
    <t>https://www.sneb.org/wp-content/uploads/2021/09/HER-NOPREN-COVID-19-Working-Group-SNEB-ACPP-Award-Presentation.pdf</t>
  </si>
  <si>
    <t>https://www.swc.nd.gov/pdfs/aem_wahpeton_project_3a.pdf</t>
  </si>
  <si>
    <t>https://www.swc.nd.gov/pdfs/aem_spiritwood_project_1.pdf</t>
  </si>
  <si>
    <t>https://alaaweb.org/wp-content/uploads/2021/09/Joyce_Lamilla_The-Power-of-Moments-Powerpoint-Presentation-ALAA-September-2021.pdf</t>
  </si>
  <si>
    <t>https://www.swc.nd.gov/info_edu/reports_and_publications/pdfs/wr_investigations/wr35_report.pdf</t>
  </si>
  <si>
    <t>https://www.tenenbaumlegal.com/wp-content/uploads/sites/561/2023/05/TLG-PPT-Presentation-re-INGO-Governance-and-Management-Structures.pdf</t>
  </si>
  <si>
    <t>https://www.swc.nd.gov/info_edu/reports_and_publications/oxbow_articles/2005_January.pdf</t>
  </si>
  <si>
    <t>https://www.swc.nd.gov/thedwr/meeting_minutes/swc_minutes/1975_01_index.pdf</t>
  </si>
  <si>
    <t>https://www.swc.nd.gov/thedwr/meeting_minutes/swc_minutes/1989_01_index.pdf</t>
  </si>
  <si>
    <t>https://www.swc.nd.gov/info_edu/reports_and_publications/pdfs/wr_investigations/wr1_report.pdf</t>
  </si>
  <si>
    <t>https://www.railwayage.com/wp-content/uploads/2021/08/TCI-CN-Presentation-31-August-2021.pdf</t>
  </si>
  <si>
    <t>https://www.swc.nd.gov/thedwr/meeting_minutes/swc_minutes/1938_11_30.pdf</t>
  </si>
  <si>
    <t>https://doi.sc.gov/DocumentCenter/View/7039/Omnibus-Act-NAIC-Presentation-8-2013</t>
  </si>
  <si>
    <t>https://www.swc.nd.gov/info_edu/reports_and_publications/pdfs/wr_investigations/wr62_report.pdf</t>
  </si>
  <si>
    <t>https://www.ifrs.org/content/dam/ifrs/meetings/2015/october/iasb/insurance-contracts/ap2d-presentation-disclosures-insurance-contract.pdf</t>
  </si>
  <si>
    <t>https://content.myconnectsuite.com/api/documents/2079c7664b0042fc91eba67576a9862a.pdf</t>
  </si>
  <si>
    <t>https://www.boyertownasd.org/cms/lib/PA01916192/Centricity/Domain/403/Finance%20Presentation%2003122024.pdf</t>
  </si>
  <si>
    <t>https://usa.tgifridays.com/form-library/pdf?EduRev=Firefighter_Training_Powerpoint_Presentations.pdf</t>
  </si>
  <si>
    <t>https://www.conejousd.org/cms/lib/CA50010930/Centricity/Domain/1565/Career%20Technical%20Education%20CTE%20Board%20Presentation%205.2.23%20Update.pdf</t>
  </si>
  <si>
    <t>https://www.maine.gov/bhr/oeh/sites/maine.gov.bhr.oeh/files/inline-files/R.Nadeau_PDAB%20Presentation.pdf</t>
  </si>
  <si>
    <t>https://pa50010985.schoolwires.net/cms/lib/PA50010985/Centricity/Domain/143/Home%20and%20School%20Course%20Registration%20Presentation%202022.pdf</t>
  </si>
  <si>
    <t>https://www.cdschools.org/cms/lib/PA09000075/Centricity/Domain/18/2020.05.18%20Budget%20Presentation.pdf</t>
  </si>
  <si>
    <t>https://www.tamaqua.k12.pa.us/cms/lib/PA01000119/Centricity/Domain/495/March%20Board%20Minutes.pdf</t>
  </si>
  <si>
    <t>https://www.icarehealthplan.org/Files/Resources/Stakeholder--Committee-documents/SPACMarch2019ForumPresentationfull.pdf</t>
  </si>
  <si>
    <t>https://www.dshs.texas.gov/sites/default/files/hivstd/fieldops/TA/CareServFund-MAI.pdf</t>
  </si>
  <si>
    <t>https://investors.thoughtworks.com/static-files/4961189f-b1d1-4897-9c2f-697478745624</t>
  </si>
  <si>
    <t>https://investors.thoughtworks.com/static-files/0ff80c72-8bdd-4b51-82f4-0af573ed59ac</t>
  </si>
  <si>
    <t>https://investors.thoughtworks.com/node/6966/pdf</t>
  </si>
  <si>
    <t>https://www.cambridge.org/core/services/aop-cambridge-core/content/view/BC4567C35D1469D0D106B38897DF73C6/S0144686X23000326a.pdf/i_can_still_drive_a_car_selfpresentation_in_later_life_and_the_symbolic_value_of_driving.pdf</t>
  </si>
  <si>
    <t>https://us.aicpa.org/content/dam/aicpa/interestareas/privatecompaniespracticesection/qualityservicesdelivery/keepingup/ticcommentletters/downloadabledocuments/fasb-restricted-cash-flow-statements.pdf</t>
  </si>
  <si>
    <t>https://us.aicpa.org/content/dam/aicpa/interestareas/peerreview/community/peerreviewboard/meetingminutes/downloadabledocuments/feb2018prbopenmaterials.pdf</t>
  </si>
  <si>
    <t>https://us.aicpa.org/content/dam/aicpa/advocacy/state/downloadabledocuments/ami-beers-blockchain-presentation.pdf</t>
  </si>
  <si>
    <t>https://us.aicpa.org/content/dam/aicpa/research/standards/auditattest/downloadabledocuments/au-00326.pdf</t>
  </si>
  <si>
    <t>https://us.aicpa.org/content/dam/aicpa/interestareas/governmentalauditquality/resources/singleaudit/downloadabledocuments/gaqc2021supplementevent.pdf</t>
  </si>
  <si>
    <t>https://us.aicpa.org/content/dam/aicpa/interestareas/frc/downloadabledocuments/tqa-sections/tqa-section-9160-36.pdf</t>
  </si>
  <si>
    <t>https://us.aicpa.org/content/dam/aicpa/interestareas/peerreview/cpeandevents/downloadabledocuments/engagement-review-cases-questions-and-solutions.pdf</t>
  </si>
  <si>
    <t>https://us.aicpa.org/content/dam/aicpa/advocacy/financialreporting/downloadabledocuments/asb-comment-letters/aicpa-comment-letter-disclosures.pdf</t>
  </si>
  <si>
    <t>https://us.aicpa.org/content/dam/aicpa/research/standards/auditattest/asb/documents/mtg/1707/2017-07-asb-item1h-706.pdf</t>
  </si>
  <si>
    <t>https://us.aicpa.org/content/dam/aicpa/research/standards/compilationreview/arsc/documents/201701-item1b.pdf</t>
  </si>
  <si>
    <t>https://wedrawthelines.ca.gov/wp-content/uploads/sites/64/2011/06/public_comment_7sclara_20110602_1.pdf</t>
  </si>
  <si>
    <t>https://pdfs.semanticscholar.org/0a64/560df79752cf53d44820f49a8ad4ed077f2e.pdf</t>
  </si>
  <si>
    <t>https://core.ac.uk/download/pdf/81797829.pdf</t>
  </si>
  <si>
    <t>https://intranet.math.vt.edu/netmaps/zoo/newtonmaps/newtondeg3a.pdf</t>
  </si>
  <si>
    <t>https://www.wvrr.org/wp-content/uploads/2018/10/IFC-New-Course-Maps.pdf</t>
  </si>
  <si>
    <t>https://www.illinoisfloodmaps.org/DFIRMpdf/bureau/BureauCounty_ProjectInitiation_Presentation.pdf</t>
  </si>
  <si>
    <t>https://link.springer.com/content/pdf/10.1186/1471-2202-12-S1-P10.pdf</t>
  </si>
  <si>
    <t>https://www.researchgate.net/profile/Mehmet-Topcu-3/publication/271562227_Visual_Presentation_of_Mental_Images_in_Urban_Design_EducationCognitive_Maps/links/56a7805c08aeded22e36d8e9/Visual-Presentation-of-Mental-Images-in-Urban-Design-EducationCognitive-Maps.pdf</t>
  </si>
  <si>
    <t>https://cartographymaster.eu/wp-content/theses/2020_Kheyrollahi_Presentation.pdf</t>
  </si>
  <si>
    <t>https://winewitandwisdomswe.com/wp-content/uploads/2017/11/Maps-used-in-North-by-North-Coast-Summit.pdf</t>
  </si>
  <si>
    <t>https://sonomacounty.ca.gov/Main%20County%20Site/Administrative%20Support%20%26%20Fiscal%20Services/CAO/Documents/POLICY%20GRANTS%20AND%20SPECIAL%20PROJECTS/2021%20Redistricting/1129202-Yvonne-Shu-Draft-maps-for-todays-redistricting-workshop.pdf</t>
  </si>
  <si>
    <t>https://www.mass.gov/doc/presentation-how-to-develop-curriculum-maps/download</t>
  </si>
  <si>
    <t>https://www.mhklibrary.org/wp-content/uploads/2018/05/Google-Maps.pdf</t>
  </si>
  <si>
    <t>https://staging-maps.visionofhumanity.org/cgi/viewcontent.cgi?article=157864&amp;context=download-presentation-slides.pdf</t>
  </si>
  <si>
    <t>https://www.unavco.org/education/resources/modules-and-activities/gps-yellowstone/module-materials/activity-files-yellowstone/jigsaw-hydrothermal-activity-w-notes.pdf</t>
  </si>
  <si>
    <t>https://www.faragostar.net/wp-content/uploads/bpms_freedownload/Strategy-Maps.pdf</t>
  </si>
  <si>
    <t>https://www.researchgate.net/profile/Xenia-Mamakou/publication/257404721_Content_presentation_personalisation_and_media_adaptation_in_tourism_web_sites_using_Fuzzy_Delphi_Method_and_Fuzzy_Cognitive_Maps/links/6027b352299bf1cc26c15e42/Content-presentation-personalisation-and-media-adaptation-in-tourism-web-sites-using-Fuzzy-Delphi-Method-and-Fuzzy-Cognitive-Maps.pdf?origin=publication_detail</t>
  </si>
  <si>
    <t>https://www.alliance4ptsafety.org/IHAMAPS/media/media/IHA-MAPS_10_18_18-Presentation.pdf</t>
  </si>
  <si>
    <t>https://www.phoenix.gov/oepsite/Documents/Maps%20for%20Air%20Quality%20Presentation%2009.08.16.pdf</t>
  </si>
  <si>
    <t>https://www.waterboards.ca.gov/losangeles/board_decisions/basin_plan_amendments/technical_documents/66_New/06_0209/Available%20data%20presentation%2031%20Jan%202006.pdf</t>
  </si>
  <si>
    <t>https://www.unavco.org/education/resources/modules-and-activities/gps-yellowstone/module-materials/activity-files-yellowstone/jigsaw-eruption-history-w-notes.pdf</t>
  </si>
  <si>
    <t>https://www.swc.nd.gov/thedwr/meeting_minutes/swc_minutes/1997_index.pdf</t>
  </si>
  <si>
    <t>https://www.swc.nd.gov/thedwr/meeting_minutes/swc_minutes/1996_index.pdf</t>
  </si>
  <si>
    <t>https://www.swc.nd.gov/thedwr/meeting_minutes/swc_minutes/1939_01_25.pdf</t>
  </si>
  <si>
    <t>https://www.swc.nd.gov/thedwr/meeting_minutes/swc_minutes/1939_02_01.pdf</t>
  </si>
  <si>
    <t>https://www.swc.nd.gov/thedwr/meeting_minutes/swc_minutes/1946_07_30.pdf</t>
  </si>
  <si>
    <t>https://www.swc.nd.gov/info_edu/reports_and_publications/prelim_engineering_reports/pdfs/beulah_dam_complex.pdf</t>
  </si>
  <si>
    <t>https://www.swc.nd.gov/thedwr/meeting_minutes/swc_minutes/1943_05_20.pdf</t>
  </si>
  <si>
    <t>https://www.swc.nd.gov/thedwr/meeting_minutes/swc_minutes/1997_06_11.pdf</t>
  </si>
  <si>
    <t>https://www.swc.nd.gov/info_edu/reports_and_publications/oxbow_articles/2003_October.pdf</t>
  </si>
  <si>
    <t>https://www.swc.nd.gov/thedwr/meeting_minutes/swc_minutes/2021_10_14.pdf</t>
  </si>
  <si>
    <t>https://www.nhd.uscourts.gov/sites/default/files/Opinions/07/07NH072.pdf</t>
  </si>
  <si>
    <t>https://www.nhd.uscourts.gov/sites/default/files/opinions/12/12NH063.pdf</t>
  </si>
  <si>
    <t>https://www.nhd.uscourts.gov/sites/default/files/Opinions/18/18NH071.pdf</t>
  </si>
  <si>
    <t>https://www.nhd.uscourts.gov/sites/default/files/Opinions/20/20NH184.pdf</t>
  </si>
  <si>
    <t>https://www.nhd.uscourts.gov/sites/default/files/Opinions/2021/21NH116.pdf</t>
  </si>
  <si>
    <t>https://apps.dtic.mil/sti/tr/pdf/ADA428027.pdf</t>
  </si>
  <si>
    <t>https://www.researchgate.net/profile/John-Garstka/publication/235146990_An_Introduction_to_Network_Centric_Operations/links/5e9bbfdfa6fdcca78924567b/An-Introduction-to-Network-Centric-Operations.pdf</t>
  </si>
  <si>
    <t>https://apps.dtic.mil/sti/pdfs/ADA428027.pdf</t>
  </si>
  <si>
    <t>https://apps.dtic.mil/sti/tr/pdf/ADA447890.pdf</t>
  </si>
  <si>
    <t>https://mnek.tnial.mil.id/wp-content/uploads/2020/02/5.-GENERAL-SUPPORT-PRESENTATION.pdf</t>
  </si>
  <si>
    <t>https://apps.dtic.mil/sti/tr/pdf/ADA306833.pdf</t>
  </si>
  <si>
    <t>https://apps.dtic.mil/sti/tr/pdf/ADA444164.pdf</t>
  </si>
  <si>
    <t>https://apps.dtic.mil/sti/tr/pdf/ADA367911.pdf</t>
  </si>
  <si>
    <t>https://web.stanford.edu/dept/law/mvn/pdf/Reply_MIL_Presentation_9_Years.pdf</t>
  </si>
  <si>
    <t>https://www.navfac.navy.mil/Portals/68/Documents/Business-Lines/Environmental/Environmental-Restoration/NAVFAC-Atlantic/Vieques/RAB/2010/Vieques_RAB_Presentation_ERP_MRP_2010May_Eng.pdf</t>
  </si>
  <si>
    <t>https://www.elliottelectric.com/Media/31109-MIL-2</t>
  </si>
  <si>
    <t>https://corpslakes.erdc.dren.mil/partners/pdfs/partnership1017/13-%20Cooperative%20Agreements.pdf</t>
  </si>
  <si>
    <t>https://home.army.mil/johnson/application/files/7216/8783/9387/27_-_FORT_JOHNSON_6_DAY.pdf</t>
  </si>
  <si>
    <t>https://www.mvp.usace.army.mil/Portals/57/docs/regulatory/PolyMet/Public_Hearing/Branfireun%20PolyMet%20Corps%20401a2%20Hearing%20Presentation%20FINAL%2005032022.pdf?ver=MPTYnsyRgcntDEdXdLvvew%3d%3d</t>
  </si>
  <si>
    <t>https://apps.dtic.mil/sti/trecms/pdf/AD1202686.pdf</t>
  </si>
  <si>
    <t>https://apps.dtic.mil/sti/trecms/pdf/AD1036458.pdf</t>
  </si>
  <si>
    <t>https://www.swc.nd.gov/thedwr/meeting_minutes/swc_minutes/1968_12_17.pdf</t>
  </si>
  <si>
    <t>https://www.swc.nd.gov/thedwr/meeting_minutes/swc_minutes/2021_08_12.pdf</t>
  </si>
  <si>
    <t>https://www.swc.nd.gov/thedwr/meeting_minutes/swc_minutes/1961_12_08.pdf</t>
  </si>
  <si>
    <t>https://www.swc.nd.gov/thedwr/meeting_minutes/swc_minutes/1990_01_index.pdf</t>
  </si>
  <si>
    <t>https://www.swc.nd.gov/thedwr/meeting_minutes/swc_minutes/1966_01_index.pdf</t>
  </si>
  <si>
    <t>https://www.swc.nd.gov/thedwr/meeting_minutes/swc_minutes/1969_04_10.pdf</t>
  </si>
  <si>
    <t>https://www.swc.nd.gov/thedwr/meeting_minutes/swc_minutes/1961_05_23.pdf</t>
  </si>
  <si>
    <t>https://www.swc.nd.gov/thedwr/meeting_minutes/swc_minutes/1976_01_index.pdf</t>
  </si>
  <si>
    <t>https://www.swc.nd.gov/thedwr/meeting_minutes/swc_minutes/2005_index.pdf</t>
  </si>
  <si>
    <t>https://www.swc.nd.gov/thedwr/meeting_minutes/swc_minutes/1974_01_index.pdf</t>
  </si>
  <si>
    <t>https://hcas.nova.edu/departments/conflict-resolution-studies/ri/fall-2023-ri-synopsis1.pdf</t>
  </si>
  <si>
    <t>https://www.hsdl.org/c/view?docid=779234</t>
  </si>
  <si>
    <t>https://inlandrail.artc.com.au/wp-content/uploads/2022/08/sri-ccc-presentation-august-2022-2.pdf</t>
  </si>
  <si>
    <t>https://www.capitol.hawaii.gov/CommitteeFiles/HOUSE/FIN/FINfiles/CCA_2023.pdf</t>
  </si>
  <si>
    <t>https://does.dc.gov/sites/default/files/dc/sites/octo/publication/attachments/GISSC-MeetingMinutes-05-29-09.pdf</t>
  </si>
  <si>
    <t>https://www.nj.gov/state/planning/assets/docs/patcopresentation.pdf</t>
  </si>
  <si>
    <t>https://public.staging.cdph.ca.gov/Programs/CEH/DRSEM/CDPH%20Document%20Library/EMB/REHS/Norovirus.pdf</t>
  </si>
  <si>
    <t>https://ames.littletonpublicschools.net/sites/default/files/Social%20Security%20101.pdf</t>
  </si>
  <si>
    <t>https://planning.dc.gov/sites/default/files/dc/sites/octo/publication/attachments/GISSC-MeetingMinutes-05-29-09.pdf</t>
  </si>
  <si>
    <t>https://dc.gov/sites/default/files/dc/sites/octo/publication/attachments/GISSC-MeetingMinutes-05-29-09.pdf</t>
  </si>
  <si>
    <t>https://cab.srs.gov/library/meetings/2015/slm/SLMAugust11MtgMins.pdf</t>
  </si>
  <si>
    <t>https://ocio.wa.gov/sites/default/files/Washington-SIEC-FirstNet-Roadmap-Discussion-06-20-19_final%20%28003%29.pdf?et0m4n</t>
  </si>
  <si>
    <t>https://ocio.wa.gov/sites/default/files/Washington-SIEC-FirstNet-Roadmap-Discussion-06-20-19_final%20%28003%29.pdf?vx0v0p</t>
  </si>
  <si>
    <t>https://safmc.net/documents/attach2councilsessionmpas-s-atlantic-fmc-june-11-2009-pdf/</t>
  </si>
  <si>
    <t>https://ocio.wa.gov/sites/default/files/Washington-SIEC-FirstNet-Roadmap-Discussion-06-20-19_final%20%28003%29.pdf?x62bec</t>
  </si>
  <si>
    <t>https://committees.kccd.edu/sites/committees.kccd.edu/files/3d.%20Kern%20CCD%20102213.pdf</t>
  </si>
  <si>
    <t>https://www.cdtfa.ca.gov/request-unavailable.aspx?path=/seminar/bsuts.pdf</t>
  </si>
  <si>
    <t>https://www.itu.int/itudoc/itu-t/workshop/e-gov/e-gov002.pdf</t>
  </si>
  <si>
    <t>https://www11.maine.gov/dacf///php/pesticides/documents2/bd_mtgs/Aug-20-21/Aug21Agd.pdf</t>
  </si>
  <si>
    <t>https://m.seattle.gov/Documents/Departments/SDCI/Vault/LowriseMFCodeCorrections/LowriseZoningCorrectionsPresentation.pdf</t>
  </si>
  <si>
    <t>https://us.aicpa.org/content/dam/aicpa/about/governance/boardofdirectors/downloadabledocuments/2015%20april%2023-24%20board%20minutes.pdf</t>
  </si>
  <si>
    <t>https://us.aicpa.org/content/dam/aicpa/publications/authoritativestandards/downloadabledocuments/56175896-proflitupdate-202011.pdf</t>
  </si>
  <si>
    <t>https://us.aicpa.org/content/dam/aicpa/interestareas/governmentalauditquality/resources/singleaudit/uniformguidanceforfederalrewards/downloadabledocuments/summary-of-aicpa-questions-to-hhs-prf-program.pdf</t>
  </si>
  <si>
    <t>https://us.aicpa.org/content/dam/aicpa/interestareas/professionalethics/community/meetingminutesandagendas/downloadabledocuments/2022/peec-november-2022-open-agenda.pdf</t>
  </si>
  <si>
    <t>https://us.aicpa.org/content/dam/aicpa/research/standards/auditattest/asb/downloadabledocuments/clarity/06-deloitte-touche.pdf</t>
  </si>
  <si>
    <t>https://us.aicpa.org/content/dam/aicpa/interestareas/professionalethics/community/meetingminutesandagendas/downloadabledocuments/2021/56175896-february-open-minutes.pdf</t>
  </si>
  <si>
    <t>https://us.aicpa.org/content/dam/aicpa/interestareas/frc/industryinsights/downloadabledocuments/inv/inv-ep-minutes/2018-2021-archived-meeting-highlights.pdf</t>
  </si>
  <si>
    <t>https://us.aicpa.org/content/dam/aicpa/research/standards/auditattest/downloadabledocuments/au-c-9700-4.pdf</t>
  </si>
  <si>
    <t>https://us.aicpa.org/content/dam/aicpa/research/standards/auditattest/asb/documents/mtg/2001/202001-asb-item1c-clean.pdf</t>
  </si>
  <si>
    <t>https://us.aicpa.org/content/dam/aicpa/research/standards/auditattest/asb/documents/mtg/1910/201910-asb-item2a.pdf</t>
  </si>
  <si>
    <t>https://www.nvb.uscourts.gov/downloads/rules/admin-order-2020-09.pdf</t>
  </si>
  <si>
    <t>https://www.nvb.uscourts.gov/downloads/procedures/courtroom-technology-reno.pdf</t>
  </si>
  <si>
    <t>https://www.nvb.uscourts.gov/downloads/rules/admin-order-2023-02.pdf</t>
  </si>
  <si>
    <t>https://www.nvb.uscourts.gov/downloads/forms/NVB-7000.pdf</t>
  </si>
  <si>
    <t>https://www.nvb.uscourts.gov/downloads/bugle-newsletters/2019/2019_02.pdf</t>
  </si>
  <si>
    <t>https://www.nvb.uscourts.gov/downloads/cm-ecf/nextgen/NextGen%20User%20Training.pdf</t>
  </si>
  <si>
    <t>https://www.nvb.uscourts.gov/downloads/procedures/courtroom-technology-las-vegas.pdf</t>
  </si>
  <si>
    <t>https://www.nvb.uscourts.gov/downloads/opinions/mkn-19-17814-collette-jean-sherbino.pdf</t>
  </si>
  <si>
    <t>https://www.nvb.uscourts.gov/downloads/bugle-newsletters/2021/2021_10.pdf</t>
  </si>
  <si>
    <t>https://www.nvb.uscourts.gov/downloads/opinions/nakagawa-08-15615-equity-resource.pdf</t>
  </si>
  <si>
    <t>https://www.swc.nd.gov/thedwr/meeting_minutes/swc_minutes/1995_index.pdf</t>
  </si>
  <si>
    <t>https://www.swc.nd.gov/thedwr/meeting_minutes/swc_minutes/1988_01_index.pdf</t>
  </si>
  <si>
    <t>https://www.swc.nd.gov/thedwr/meeting_minutes/swc_minutes/1973_01_10.pdf</t>
  </si>
  <si>
    <t>https://www.swc.nd.gov/thedwr/meeting_minutes/swc_minutes/1972_03_13.pdf</t>
  </si>
  <si>
    <t>https://www.swc.nd.gov/thedwr/meeting_minutes/swc_minutes/1979_01_index.pdf</t>
  </si>
  <si>
    <t>https://www.swc.nd.gov/thedwr/meeting_minutes/swc_minutes/1989_01_26.pdf</t>
  </si>
  <si>
    <t>https://www.swc.nd.gov/thedwr/meeting_minutes/swc_minutes/1971_05_21.pdf</t>
  </si>
  <si>
    <t>https://www.swc.nd.gov/thedwr/meeting_minutes/swc_minutes/1937_05_09.pdf</t>
  </si>
  <si>
    <t>https://www.swc.nd.gov/pdfs/a_drop_in_the_bucket_activity.pdf</t>
  </si>
  <si>
    <t>https://www.swc.nd.gov/thedwr/meeting_minutes/swc_minutes/2022_06_07.pdf</t>
  </si>
  <si>
    <t>https://us.aicpa.org/content/dam/aicpa/interestareas/frc/reviewcompilationpreparation/downloadabledocuments/illustrative-accountants-compilation-reports-13112020.pdf</t>
  </si>
  <si>
    <t>https://us.aicpa.org/content/dam/aicpa/interestareas/frc/reviewcompilationpreparation/downloadabledocuments/ssars25/ssars-25.pdf</t>
  </si>
  <si>
    <t>https://us.aicpa.org/content/dam/aicpa/interestareas/frc/industryinsights/downloadabledocuments/56175896-investment-companies-july-18-19-2022-meeting-highlights.pdf</t>
  </si>
  <si>
    <t>https://us.aicpa.org/content/dam/aicpa/advocacy/state/downloadabledocuments/fsba-faq-sboas.pdf</t>
  </si>
  <si>
    <t>https://us.aicpa.org/content/dam/aicpa/interestareas/personalfinancialplanning/resources/downloadabledocuments/benson-the-journal-0220.pdf</t>
  </si>
  <si>
    <t>https://us.aicpa.org/content/dam/aicpa/interestareas/privatecompaniespracticesection/qualityservicesdelivery/keepingup/ticcommentletters/downloadabledocuments/56175896-fasb-concepts-statement-on-elements-comment-letter.pdf</t>
  </si>
  <si>
    <t>https://us.aicpa.org/content/dam/aicpa/research/standards/auditattest/asb/documents/mtg/1608/2016-08-asb-item4c.pdf</t>
  </si>
  <si>
    <t>https://us.aicpa.org/content/dam/aicpa/interestareas/privatecompaniespracticesection/qualityservicesdelivery/keepingup/ticcommentletters/downloadabledocuments/tic-fasb-codification-improvements-comment-letter.pdf</t>
  </si>
  <si>
    <t>https://us.aicpa.org/content/dam/aicpa/interestareas/professionalethics/community/meetingminutesandagendas/downloadabledocuments/2023/peec-may-2023-open-minutes.pdf</t>
  </si>
  <si>
    <t>https://us.aicpa.org/content/dam/aicpa/interestareas/frc/assuranceadvisoryservices/downloadabledocuments/whitepaper-evolution-of-auditing.pdf</t>
  </si>
  <si>
    <t>https://sdgs.un.org/sites/default/files/statements/22924AidHub.pdf</t>
  </si>
  <si>
    <t>https://cdn1.sportngin.com/attachments/document/477c-2931396/United_Elite_SC_-_ManU___West_Ham_Presentation_2024.pdf</t>
  </si>
  <si>
    <t>https://s21.q4cdn.com/266470217/files/doc_financials/2019/04/19-04-05-April-Presentation-(website).pdf</t>
  </si>
  <si>
    <t>https://s21.q4cdn.com/104148044/files/doc_presentations/2023/BMY-2023-Q1-Results-Presentation.pdf</t>
  </si>
  <si>
    <t>https://www.fnps.org/assets/pdf/pubs/melanthera_nivea_snowsquarestems.pdf</t>
  </si>
  <si>
    <t>https://cdn.ymaws.com/www.ohiopt.org/resource/resmgr/files/annual_conference_2017/2018/handouts/OPTA_2018_presentation_3.20..pdf</t>
  </si>
  <si>
    <t>https://s23.q4cdn.com/674737627/files/doc_presentations/2020/05/v2/05-14-20-ATHX-Investor-Presentation-May.pdf</t>
  </si>
  <si>
    <t>https://s27.q4cdn.com/477254652/files/doc_presentations/2022/08/Passage-Bio_Corporate-Presentation_August_v2.pdf</t>
  </si>
  <si>
    <t>https://cdn.ferrari.com/cms/network/media/pdf/2022_02_02_-_ferrari_-_fy_2021_results_presentation.pdf</t>
  </si>
  <si>
    <t>https://cdn-west-prod-chhs-01.dsh.ca.gov/chhs/uploads/2020/01/1.14.20-LTSS-Presentation-FINAL.pdf</t>
  </si>
  <si>
    <t>https://oncopeptides.cdn.triggerfish.cloud/uploads/2023/09/15162101/redeye-growth-day-presentation.pdf</t>
  </si>
  <si>
    <t>https://s27.q4cdn.com/536148232/files/doc_presentation/2022/UPH-4Q21-Earnings-Supplement.pdf</t>
  </si>
  <si>
    <t>https://s28.q4cdn.com/707413271/files/doc_earnings/2023/q1/presentation/Earnings-Call-2023-Q1.pdf</t>
  </si>
  <si>
    <t>https://s29.q4cdn.com/773189526/files/doc_presentations/2022/06/ModivCare-Investor-Day_Presentation.pdf</t>
  </si>
  <si>
    <t>https://s2.q4cdn.com/610165863/files/doc_presentations/2020/09/IAMGOLD-Corporate-Presentation-Denver-Gold-Forum-Sep-2020.pdf</t>
  </si>
  <si>
    <t>https://s201.q4cdn.com/970712972/files/doc_presentation/2023/06/Investor-Day-June-2023-vF-Delivering-Enhanced-Shareholder-Value.pdf</t>
  </si>
  <si>
    <t>https://s28.q4cdn.com/259445127/files/doc_presentation/2022/August/CYBN-Presentation-8-16-22.pdf</t>
  </si>
  <si>
    <t>https://s22.q4cdn.com/852369931/files/doc_financials/2022/q2/R1-2Q22-Earnings-Presentation.pdf</t>
  </si>
  <si>
    <t>https://s22.q4cdn.com/877809405/files/doc_presentations/2022/08/Latest-2022-corp-presentation-Aug-vFinal.pdf</t>
  </si>
  <si>
    <t>https://s26.q4cdn.com/231518987/files/doc_presentations/CUBI-Q1-2023_InvestorPresentation_2023-04-27.pdf</t>
  </si>
  <si>
    <t>https://s28.q4cdn.com/700772865/files/doc_financials/2023/q1/CASTLE-BIOSCIENCES-Q1-2023-Presentation-vFINAL-05-02-23.pdf</t>
  </si>
  <si>
    <t>https://cdn-aem.optum.com/content/dam/optum/Images/email/350001-360000/357048/Physician_Queries.pdf</t>
  </si>
  <si>
    <t>https://s24.q4cdn.com/287068338/files/doc_financials/2021/q4/Lumen-4Q21-Earnings-Presentation-Final.pdf</t>
  </si>
  <si>
    <t>https://s21.q4cdn.com/855213745/files/doc_financials/2023/q1/Q1-2023-Quarterly-Earnings-Presentation-v4.pdf</t>
  </si>
  <si>
    <t>https://s22.q4cdn.com/365241770/files/doc_presentations/2022/02/Vapotherm-Company-Presentation-4Q-2021_Final.pdf</t>
  </si>
  <si>
    <t>https://s24.q4cdn.com/216390268/files/doc_earnings/2023/q4/presentation/iHMedia-Investor-Deck-2023-Q4.pdf</t>
  </si>
  <si>
    <t>https://www.nvb.uscourts.gov/downloads/news/Conference2018-Flyer.pdf</t>
  </si>
  <si>
    <t>https://www.nvb.uscourts.gov/downloads/bugle-newsletters/2012/2012_01.pdf</t>
  </si>
  <si>
    <t>https://www.nvb.uscourts.gov/downloads/bugle-newsletters/2011/2011_02.pdf</t>
  </si>
  <si>
    <t>https://www.nvb.uscourts.gov/downloads/opinions/bam-07-15189-martinez.pdf</t>
  </si>
  <si>
    <t>https://www.nvb.uscourts.gov/downloads/opinions/nakagawa-08-10936-silver-state-helicopters.pdf</t>
  </si>
  <si>
    <t>https://www.nvb.uscourts.gov/downloads/opinions/mkn-13-12466-willie-n-moon-and-adnette-m-gunnels-moon-order-on-motion-for-attorney-fees-and-costs.pdf</t>
  </si>
  <si>
    <t>https://www.nvb.uscourts.gov/downloads/opinions/bam-04-1280-purchasepro-lehtonen-time-warner.pdf</t>
  </si>
  <si>
    <t>https://www.nvb.uscourts.gov/downloads/opinions/mkn-19-1083-gypsum_resources_llc_%20et_al_v_rep-clark_llc%20_memorandum_decision_after_trial.pdf</t>
  </si>
  <si>
    <t>https://www.nvb.uscourts.gov/downloads/opinions/mkn-18-12734-schulte-properties-llc-order-on-motion.pdf</t>
  </si>
  <si>
    <t>https://www.nvb.uscourts.gov/downloads/opinions/bam-04-18335-aston-nevada.pdf</t>
  </si>
  <si>
    <t>https://www.sfu.ca/~akaraiva/900slides.pdf</t>
  </si>
  <si>
    <t>https://www.researchgate.net/profile/Andreas-Greiser/publication/50261374_Quantitative_T1-maps_delineate_myocardium_at_risk_as_accurately_as_T2-maps_-_experimental_validation_with_microspheres/links/0deec529d8a87693fd000000/Quantitative-T1-maps-delineate-myocardium-at-risk-as-accurately-as-T2-maps-experimental-validation-with-microspheres.pdf</t>
  </si>
  <si>
    <t>https://www.friendsofmashpeenationalwildliferefuge.org/wp-content/uploads/2020/07/MakepeaceWildlifeSanctuaryandJohnsPondCAIndividualMNWRmaps.pdf</t>
  </si>
  <si>
    <t>https://link.springer.com/content/pdf/10.1186/1471-2202-15-S1-P66.pdf</t>
  </si>
  <si>
    <t>https://www.inbarfoundation.org/wp-content/uploads/2023/07/Ivy-Tech-Conference-Center-Maps.pdf</t>
  </si>
  <si>
    <t>https://www.fairfaxcounty.gov/maps/sites/maps/files/assets/documents/2021_entries.pdf</t>
  </si>
  <si>
    <t>https://www.researchgate.net/publication/50261374_Quantitative_T1-maps_delineate_myocardium_at_risk_as_accurately_as_T2-maps_-_experimental_validation_with_microspheres/fulltext/0278bae90cf2c6a3a06f1ebf/Quantitative-T1-maps-delineate-myocardium-at-risk-as-accurately-as-T2-maps-experimental-validation-with-microspheres.pdf</t>
  </si>
  <si>
    <t>https://www.washoecounty.gov/seniorsrv/senior_services_advisory_board/2018/files/02-07-18%20HANDOUT%20-MAPS%20UScensus_SeniorInformation.pdf</t>
  </si>
  <si>
    <t>https://dcpapers.dublincore.org/pubs/article/view/3874/2059</t>
  </si>
  <si>
    <t>https://www.researchgate.net/publication/307767136_A_presentation_of_the_differences_between_the_sheep_and_goat_genetic_maps/fulltext/57d7fdaf08ae6399a399043c/A-presentation-of-the-differences-between-the-sheep-and-goat-genetic-maps.pdf</t>
  </si>
  <si>
    <t>https://www.researchgate.net/publication/282628354_Effectiveness_of_cartographic_presentation_methods_applied_within_small-scale_thematic_maps_in_the_press_and_on_the_Internet/fulltext/57bcdfd308aedf5f75eaa9c3/282628354_Effectiveness_of_cartographic_presentation_methods_applied_within_small-scale_thematic_maps_in_the_press_and_on_the_Internet.pdf</t>
  </si>
  <si>
    <t>https://www.rhs.org.uk/get-involved/britain-in-bloom/documents/finalists/britain-in-bloom-portfolio-presentation-guidelines.pdf</t>
  </si>
  <si>
    <t>https://www.itec.org.za/wp-content/uploads/2015/04/ITEC-Presentation.pdf</t>
  </si>
  <si>
    <t>https://www.iise.org/uploadedFiles/Webcasts/Public/Conference%20Objectives.pdf</t>
  </si>
  <si>
    <t>https://www.unicef.org/venezuela/media/321/file</t>
  </si>
  <si>
    <t>https://www.immunology.org/sites/default/files/2022-08/Antigen%20processing%20and%20presentation.pdf</t>
  </si>
  <si>
    <t>https://secure-media.collegeboard.org/ap/pdf/ap18-chinese-presentational-speaking-cultural-presentation.pdf</t>
  </si>
  <si>
    <t>https://www.swc.nd.gov/arb/board/minutes/pdfs/2018-04-11.pdf</t>
  </si>
  <si>
    <t>https://www.swc.nd.gov/thedwr/meeting_minutes/swc_minutes/1978_06_23.pdf</t>
  </si>
  <si>
    <t>https://www.swc.nd.gov/thedwr/meeting_minutes/swc_minutes/1957_05_06.pdf</t>
  </si>
  <si>
    <t>https://www.swc.nd.gov/thedwr/meeting_minutes/swc_minutes/1976_07_19.pdf</t>
  </si>
  <si>
    <t>https://www.swc.nd.gov/thedwr/meeting_minutes/swc_minutes/2009_08_18.pdf</t>
  </si>
  <si>
    <t>https://www.swc.nd.gov/thedwr/meeting_minutes/swc_minutes/1966_09_28.pdf</t>
  </si>
  <si>
    <t>https://www.swc.nd.gov/pdfs/dam_owner_emergency_intervention_toolbox.pdf</t>
  </si>
  <si>
    <t>https://www.swc.nd.gov/thedwr/meeting_minutes/swc_minutes/1988_12_07.pdf</t>
  </si>
  <si>
    <t>https://www.swc.nd.gov/info_edu/reports_and_publications/prelim_engineering_reports/pdfs/white_earth_dam.pdf</t>
  </si>
  <si>
    <t>https://www.swc.nd.gov/info_edu/reports_and_publications/prelim_engineering_reports/pdfs/cottonwood_creek_dam.pdf</t>
  </si>
  <si>
    <t>https://www.legis.state.pa.us/WU01/LI/TR/Transcripts/2022_0005T.pdf</t>
  </si>
  <si>
    <t>https://www.nmpera.org/assets/uploads/home-banner/IPOC-PERA.REDW-Gov-presentation-10.6.20.pdf</t>
  </si>
  <si>
    <t>https://unioncountypa.org/wp-content/uploads/2023/12/Regional-5-County-Solid-Waste-Plan-Presentation.pdf</t>
  </si>
  <si>
    <t>https://es.gaming.ny.gov/pdf/Protocol%20for%20Applicant%20Presentations,%20August%2013,%202014.pdf</t>
  </si>
  <si>
    <t>https://fr.gaming.ny.gov/pdf/Protocol%20for%20Applicant%20Presentations,%20August%2013,%202014.pdf</t>
  </si>
  <si>
    <t>https://zh.gaming.ny.gov/pdf/Protocol%20for%20Applicant%20Presentations,%20August%2013,%202014.pdf</t>
  </si>
  <si>
    <t>https://maac10.wildapricot.org/resources/Documents/MAAC%202023%20Student%20Competition.pdf</t>
  </si>
  <si>
    <t>https://cdnsm5-ss3.sharpschool.com/UserFiles/Servers/Server_4203545/File/Counseling%20Docs/Im_Going_to_College_Now_What.pdf</t>
  </si>
  <si>
    <t>https://go.boarddocs.com/pa/npenn/Board.nsf/files/D35372056B25/$file/3-12-2024%20Federal%20Funding%20presentation.pdf</t>
  </si>
  <si>
    <t>https://www.cdschools.org/cms/lib/PA09000075/Centricity/Domain/18/2024.02.26%20Budget%20Presentation%202.0.pdf</t>
  </si>
  <si>
    <t>https://www.alaska.edu/pathways/files/Teacher-Education_Report.pdf</t>
  </si>
  <si>
    <t>https://crawler.dep.state.pa.us/OilGas/BOGM/BOGMPortalFiles/IndustryResources/MIA/MIA_Program_Training_Final_Intro_Module_1.pdf</t>
  </si>
  <si>
    <t>https://education.uwmedicine.org/somrural/wp-content/uploads/sites/3/2019/04/Outpatient_OralPresentationGuidelines.pdf</t>
  </si>
  <si>
    <t>https://instilbio.com/wp-content/uploads/2023/06/BSGCT-Presentation-Final-2023.pdf</t>
  </si>
  <si>
    <t>https://www.10xebitda.com/wp-content/uploads/2016/11/ValueAct-Value-Investing-Congress-Presentation-Oct-2012.pdf</t>
  </si>
  <si>
    <t>https://sites.highlands.edu/ghc-academic-showcase/wp-content/uploads/sites/144/2022/02/Poster-Presentation-Rubric.pdf</t>
  </si>
  <si>
    <t>https://akouos.com/wp-content/uploads/2021/05/2021_0503_ASGCT-Presentation-2_AK-OTOF_Final.pdf</t>
  </si>
  <si>
    <t>https://ceur-ws.org/Vol-439/paper6.pdf</t>
  </si>
  <si>
    <t>https://www.sessionlab.com/wp-content/uploads/emotional-intelligence-presentation.pdf</t>
  </si>
  <si>
    <t>https://us.aicpa.org/content/dam/aicpa/publications/authoritativestandards/downloadabledocuments/proflitupdate-202211.pdf</t>
  </si>
  <si>
    <t>https://us.aicpa.org/content/dam/aicpa/cpeandconferences/cpeselfstudy/downloadabledocuments/nfp1-0417-pm-enhanced.pdf</t>
  </si>
  <si>
    <t>https://us.aicpa.org/content/dam/aicpa/interestareas/frc/industryinsights/downloadabledocuments/inv/inv-ep-minutes/ic-ep-may-2020-meeting-highlights.pdf</t>
  </si>
  <si>
    <t>https://us.aicpa.org/content/dam/aicpa/interestareas/governmentalauditquality/resources/illustrativeauditorsreports/downloadabledocuments/illustrative-government-auditing-standards-reports.pdf</t>
  </si>
  <si>
    <t>https://us.aicpa.org/content/dam/aicpa/research/standards/auditattest/downloadabledocuments/au-00552.pdf</t>
  </si>
  <si>
    <t>https://us.aicpa.org/content/dam/aicpa/research/standards/compilationreview/arsc/documents/201510-item2a.pdf</t>
  </si>
  <si>
    <t>https://us.aicpa.org/content/dam/aicpa/advocacy/financialreporting/downloadabledocuments/finrec-comment-letters/2016/finrec-comment-letter-fasb-proposed-long-duration-contracts.pdf</t>
  </si>
  <si>
    <t>https://us.aicpa.org/content/dam/aicpa/research/standards/auditattest/asb/documents/mtg/1705/2017-05-asb-item2a4.pdf</t>
  </si>
  <si>
    <t>https://us.aicpa.org/content/dam/aicpa/interestareas/professionalethics/community/meetingminutesandagendas/downloadabledocuments/peec-august-2023-open-agenda.pdf</t>
  </si>
  <si>
    <t>https://us.aicpa.org/content/dam/aicpa/research/standards/auditattest/asb/documents/mtg/1707/2017-07-item1a-marked.pdf</t>
  </si>
  <si>
    <t>https://iscamapweb.chem.polimi.it/citterio/wp-content/uploads/sites/2/2015/10/E1_15_recall-of-Chemistry-1eng.pdf</t>
  </si>
  <si>
    <t>https://www.sclgsummit.org/uploads/presentation/6449e78aa8612c08d7fe412770117d67.pdf</t>
  </si>
  <si>
    <t>https://investor.bancoestado.cl/documents/corporate-presentation/june-2023</t>
  </si>
  <si>
    <t>https://www.aguasandinasinversionistas.cl/~/media/Files/A/Aguas-IR-v2/2023/3m2023-results-presentation-en.pdf</t>
  </si>
  <si>
    <t>https://santaclaralafco.org/sites/default/files/meetings/Presentation%20Slides_0.pdf</t>
  </si>
  <si>
    <t>https://repositorio.uchile.cl/bitstream/handle/2250/177450/Presentation-and-Outcomes-of-Kawasaki-Disease.pdf?sequence=1</t>
  </si>
  <si>
    <t>https://ww2.banchileinversiones.cl/documents/179407/19431087/Project+Fenix+-+Roadshow+Presentation+2.pdf/3c9f6277-32f1-8b88-c200-b966a92e99c2</t>
  </si>
  <si>
    <t>https://rclfoods.com/wp-content/uploads/2019/07/2018_investor_presentation.pdf</t>
  </si>
  <si>
    <t>https://www.aguasandinasinversionistas.cl/~/media/Files/A/Aguas-IR-v2/presentations/en/aguas-andinas-corporate-presentation-june-2015.pdf</t>
  </si>
  <si>
    <t>https://investors.wom.cl/wp-content/uploads/2021/02/Q3-2020-Presentation.pdf</t>
  </si>
  <si>
    <t>https://www.rclinvestor.com/content/uploads/2023/07/RCG-2Q23-Earnings-Call-Presentation.pdf</t>
  </si>
  <si>
    <t>https://stclarescomprehensive.ie/wp-content/uploads/2023/02/LCVP-Presentation.pdf</t>
  </si>
  <si>
    <t>https://links.sgx.com/FileOpen/CL_Presentation_Restructuring.ashx?App=Announcement&amp;FileID=652795</t>
  </si>
  <si>
    <t>https://investor.bancoestado.cl/documents/corporate-presentation/february-2023</t>
  </si>
  <si>
    <t>https://www.colbun.cl/docs/default-source/documentos-inversionistas/resultados-trimestrales/2018/c.p-20180803-2q18-presentation.-final.pdf?sfvrsn=8db04b52_3</t>
  </si>
  <si>
    <t>https://freemangoldcorp.com/wp-content/uploads/2020/05/Freeman_Gold-Investor_Presentation.pdf</t>
  </si>
  <si>
    <t>https://freemangoldcorp.com/wp-content/uploads/2023/04/FMAN-PowerPoint-Presentation-April-2023.pdf</t>
  </si>
  <si>
    <t>https://freemangoldcorp.com/wp-content/uploads/2021/03/2021-03-FMAN-Investor-Presentation.pdf</t>
  </si>
  <si>
    <t>https://freemangoldcorp.com/wp-content/uploads/2021/09/FMAN-PowerPoint-Presentation-2021-09-09-1.pdf</t>
  </si>
  <si>
    <t>https://freemangoldcorp.com/wp-content/uploads/2022/06/FMAN-PowerPoint-Presentation-June-2022-FINAL-1.pdf</t>
  </si>
  <si>
    <t>https://freemangoldcorp.com/wp-content/uploads/2022/11/FMAN-PowerPoint-Presentation-Nov-12-2022-PMS-Final.pdf</t>
  </si>
  <si>
    <t>https://freemangoldcorp.com/wp-content/uploads/2020/10/06-October-Freeman-Gold-Presentation-1.pdf</t>
  </si>
  <si>
    <t>https://freemangoldcorp.com/wp-content/uploads/2020/08/August-2020-Freeman-Gold-Investor-Presentation.pdf</t>
  </si>
  <si>
    <t>https://freemangoldcorp.com/wp-content/uploads/2021/11/FMAN-PowerPoint-Presentation-November-2021.pdf</t>
  </si>
  <si>
    <t>https://freemangoldcorp.com/wp-content/uploads/2022/09/FMAN_FY2022_Q2_FS.pdf</t>
  </si>
  <si>
    <t>https://www.nvb.uscourts.gov/downloads/opinions/nakagawa-07-51729-power.pdf</t>
  </si>
  <si>
    <t>https://www.nvb.uscourts.gov/downloads/opinions/mkn-19-15207-brice-chambers.pdf</t>
  </si>
  <si>
    <t>https://www.nvb.uscourts.gov/downloads/opinions/nakagawa-08-16729-t-rex-partners.pdf</t>
  </si>
  <si>
    <t>https://www.nvb.uscourts.gov/downloads/opinions/bam-10-10464-las-vegas-monorail-company.pdf</t>
  </si>
  <si>
    <t>https://www.nvb.uscourts.gov/downloads/forms/misconduct-rules-instructions.pdf</t>
  </si>
  <si>
    <t>https://www.nvb.uscourts.gov/downloads/opinions/mkn-17-13475-calvary-community-assembly-of-god.pdf</t>
  </si>
  <si>
    <t>https://www.nvb.uscourts.gov/downloads/opinions/bam-05-17766-schwalb.pdf</t>
  </si>
  <si>
    <t>https://www.nvb.uscourts.gov/downloads/opinions/mkn-15-16986-tawk-development.pdf</t>
  </si>
  <si>
    <t>https://www.nvb.uscourts.gov/downloads/opinions/mkn-19-15333-las-vegas-land-partners-llc-order-on-motion-to-annul-stay-to-validate-state-court-judgment.pdf</t>
  </si>
  <si>
    <t>https://www.nvb.uscourts.gov/downloads/opinions/mkn-13-12466-moon.pdf</t>
  </si>
  <si>
    <t>https://www.swc.nd.gov/thedwr/meeting_minutes/swc_minutes/1939_04_14.pdf</t>
  </si>
  <si>
    <t>https://www.swc.nd.gov/thedwr/meeting_minutes/swc_minutes/1985_12_13.pdf</t>
  </si>
  <si>
    <t>https://www.swc.nd.gov/pdfs/little_mr_report.pdf</t>
  </si>
  <si>
    <t>https://www.swc.nd.gov/thedwr/meeting_minutes/swc_minutes/2019_04_09.pdf</t>
  </si>
  <si>
    <t>https://www.swc.nd.gov/pdfs/home_page/combined_administrative_rules_proposed_changes.pdf</t>
  </si>
  <si>
    <t>https://www.swc.nd.gov/thedwr/meeting_minutes/swc_minutes/1962_05_15.pdf</t>
  </si>
  <si>
    <t>https://www.swc.nd.gov/arb/ndcmp/pdfs/finalreport.pdf</t>
  </si>
  <si>
    <t>https://www.swc.nd.gov/thedwr/meeting_minutes/swc_minutes/1982_11_08.pdf</t>
  </si>
  <si>
    <t>https://www.swc.nd.gov/info_edu/reports_and_publications/pdfs/wr_investigations/wr59_report.pdf</t>
  </si>
  <si>
    <t>https://www.swc.nd.gov/thedwr/meeting_minutes/swc_minutes/1995_04_26.pdf</t>
  </si>
  <si>
    <t>https://www.nvb.uscourts.gov/downloads/opinions/mkn-13-12466-willie-n-moon-and-adnette-m-gunnels-moon-memorandum-decision-on-remand.pdf</t>
  </si>
  <si>
    <t>https://www.nvb.uscourts.gov/downloads/opinions/mkn-17-12642-eb-holdings-ii.pdf</t>
  </si>
  <si>
    <t>https://www.nvb.uscourts.gov/downloads/opinions/nakagawa-00-11733-ades.pdf</t>
  </si>
  <si>
    <t>https://www.nvb.uscourts.gov/downloads/opinions/mkn-19-13366-islet-sciences-inc-memorandum-decision-after-trial.pdf</t>
  </si>
  <si>
    <t>https://www.nvb.uscourts.gov/downloads/opinions/mkn-09-31603-william-gayler.pdf</t>
  </si>
  <si>
    <t>https://www.nvb.uscourts.gov/downloads/opinions/mkn-10-29932-carefree-willows-llc.pdf</t>
  </si>
  <si>
    <t>https://www.warwickri.gov/sites/g/files/vyhlif1391/f/agendas/02-25-2019_regular_public_hearing_docket_amended2.pdf</t>
  </si>
  <si>
    <t>https://www.kgs.ku.edu/PRS/Scans/kcc_logs_2014/327042.pdf</t>
  </si>
  <si>
    <t>https://www.ncrconline.com/wp-content/uploads/2022/08/CCC-The-Exchange-PPT-.pdf</t>
  </si>
  <si>
    <t>https://freemangoldcorp.com/wp-content/uploads/2023/10/20231018_FMAN_FY2023-Q3_MDA.pdf</t>
  </si>
  <si>
    <t>https://freemangoldcorp.com/wp-content/uploads/2022/06/FMAN_FY2022-Q1-MDA.pdf</t>
  </si>
  <si>
    <t>https://freemangoldcorp.com/wp-content/uploads/2022/04/FMAN_FY2021-FS.pdf</t>
  </si>
  <si>
    <t>https://freemangoldcorp.com/wp-content/uploads/2022/04/FMAN_FY201-Q3-MDA.pdf</t>
  </si>
  <si>
    <t>https://freemangoldcorp.com/wp-content/uploads/2022/04/FMAN_FY201-Q1-MDA.pdf</t>
  </si>
  <si>
    <t>https://www.swc.nd.gov/thedwr/meeting_minutes/swc_minutes/1938_02_24.pdf</t>
  </si>
  <si>
    <t>https://www.swc.nd.gov/pdfs/swc_pmp_rfp_final.pdf</t>
  </si>
  <si>
    <t>https://www.swc.nd.gov/pdfs/gao_experts_agree_corps_appropriate_action_forcasting.pdf</t>
  </si>
  <si>
    <t>https://www.swc.nd.gov/info_edu/reports_and_publications/pdfs/gw_studies/gws_6_report.pdf</t>
  </si>
  <si>
    <t>https://www.swc.nd.gov/pdfs/btsac_briefing_paper1.pdf</t>
  </si>
  <si>
    <t>https://www.swc.nd.gov/pdfs/southwest_pipeline_project_transfer_ownership_report.pdf</t>
  </si>
  <si>
    <t>https://www.swc.nd.gov/thedwr/meeting_minutes/swc_minutes/1938_07_14.pdf</t>
  </si>
  <si>
    <t>https://www.swc.nd.gov/thedwr/meeting_minutes/swc_minutes/1984_12_05.pdf</t>
  </si>
  <si>
    <t>https://www.swc.nd.gov/pdfs/strategic_governance_rfp_2020_4_16.pdf</t>
  </si>
  <si>
    <t>https://www.swc.nd.gov/thedwr/meeting_minutes/swc_minutes/1966_12_22.pdf</t>
  </si>
  <si>
    <t>https://us.aicpa.org/content/dam/aicpa/interestareas/professionalethics/community/commentletters/downloadabledocuments/2015aprilpart-c.pdf</t>
  </si>
  <si>
    <t>https://us.aicpa.org/content/dam/aicpa/research/standards/compilationreview/arsc/documents/201601-item1a.pdf</t>
  </si>
  <si>
    <t>https://us.aicpa.org/content/dam/aicpa/interestareas/privatecompaniespracticesection/qualityservicesdelivery/keepingup/ticcommentletters/downloadabledocuments/asb-at-subject-matter.pdf</t>
  </si>
  <si>
    <t>https://us.aicpa.org/content/dam/aicpa/advocacy/issues/downloadabledocuments/letters-to-congress/aicpa-letter-of-support-renacci-hcon-res-140-federal-financial-statements-9.6.16.pdf</t>
  </si>
  <si>
    <t>https://us.aicpa.org/content/dam/aicpa/research/standards/auditattest/asb/downloadabledocuments/clarity/12-california-society-of-cpas.pdf</t>
  </si>
  <si>
    <t>https://us.aicpa.org/content/dam/aicpa/research/standards/auditattest/asb/documents/mtg/1511/2015-11-asb-item1i.pdf</t>
  </si>
  <si>
    <t>https://www.federalreserve.gov/supervisionreg/files/board-briefing-on-impact-of-rising-interest-rates-and-supervisory-approach-20230214.pdf</t>
  </si>
  <si>
    <t>https://www.federalreserve.gov/newsevents/rr-commpublic/fr-staff-reg-reform-presentation-20120405.pdf</t>
  </si>
  <si>
    <t>https://www.federalreserve.gov/monetarypolicy/files/FOMC19820715material.pdf</t>
  </si>
  <si>
    <t>https://www.federalreserve.gov/newsevents/rr-commpublic/federal-reserve-staff-presentation-20120325.pdf</t>
  </si>
  <si>
    <t>https://www.federalreserve.gov/mediacenter/files/fed-challenge-upenn-transcript-20191127.pdf</t>
  </si>
  <si>
    <t>https://www.federalreserve.gov/monetarypolicy/files/FOMC19761221material.pdf</t>
  </si>
  <si>
    <t>https://www.federalreserve.gov/monetarypolicy/files/FOMC19761019material.pdf</t>
  </si>
  <si>
    <t>https://www.federalreserve.gov/monetarypolicy/files/FOMC19760921material.pdf</t>
  </si>
  <si>
    <t>https://ia800805.us.archive.org/11/items/ProceedingsOfThe28thInternationalCartographicConferenceJuly2-72017/419413.pdf</t>
  </si>
  <si>
    <t>https://link.springer.com/content/pdf/10.1023/b:eait.0000027930.09631.a5.pdf</t>
  </si>
  <si>
    <t>https://dgu.gov.hr/UserDocsImages/dokumenti/Pristup%20informacijama/Vizure/2012/VIZURA%2059%20eng.pdf</t>
  </si>
  <si>
    <t>https://cms5.revize.com/revize/modoc/Board%20of%20Supervisors/Redistricting/Modoc%20County%20-%20Redistricting%20Public%20Presentation%203%20-%2011-09-2021.pdf</t>
  </si>
  <si>
    <t>https://www.researchgate.net/profile/Matus-Pleva/publication/273949357_Car_Trajectory_Correction_and_Presentation_Using_Google_Maps/links/551135370cf20352196da102/Car-Trajectory-Correction-and-Presentation-Using-Google-Maps.pdf</t>
  </si>
  <si>
    <t>https://www.researchgate.net/profile/Matus-Pleva/publication/273949366_Car_trajectory_correction_and_presentation_using_Google_maps/links/551135800cf2a8dd79bff1ba/Car-trajectory-correction-and-presentation-using-Google-maps.pdf</t>
  </si>
  <si>
    <t>https://jsnds.org/jnds/25_2_4.pdf</t>
  </si>
  <si>
    <t>https://assessment.fiu.edu/resources/rubrics-and-curriculum-maps/_assets/rubrics/Undergraduate-Research-Paper-Rubric-2006.pdf</t>
  </si>
  <si>
    <t>https://core.ac.uk/download/pdf/81271904.pdf</t>
  </si>
  <si>
    <t>https://www.researchgate.net/profile/Matus-Pleva/publication/273949285_CAR_TRAJECTORY_CORRECTION_AND_PRESENTATION_USING_GOOGLE_MAPS/links/5511351e0cf20352196da0d7/CAR-TRAJECTORY-CORRECTION-AND-PRESENTATION-USING-GOOGLE-MAPS.pdf</t>
  </si>
  <si>
    <t>https://dev.icaci.org/files/documents/ICC_proceedings/ICC1995/PDF/Cap515.pdf</t>
  </si>
  <si>
    <t>https://scholarworks.sjsu.edu/cgi/viewcontent.cgi?httpsredir=1&amp;article=3270&amp;context=etd_theses</t>
  </si>
  <si>
    <t>https://www.amf.org.za/wp-content/uploads/2021/03/MAPS-LAunch-presentation-Mar-2021-.pdf</t>
  </si>
  <si>
    <t>https://www.researchgate.net/profile/Jolanta-Korycka-Skorupa/publication/282628354_Effectiveness_of_cartographic_presentation_methods_applied_within_small-scale_thematic_maps_in_the_press_and_on_the_Internet/links/594b6ee9a6fdcc89090cdc66/Effectiveness-of-cartographic-presentation-methods-applied-within-small-scale-thematic-maps-in-the-press-and-on-the-Internet.pdf</t>
  </si>
  <si>
    <t>https://icaci.org/files/documents/ICC_proceedings/ICC1995/PDF/Cap310.pdf</t>
  </si>
  <si>
    <t>https://www.researchgate.net/profile/Mohammad-Allibaih/publication/340756076_Review_of_the_Presentation_of_the_Qur%27anic_Text_Up_To_the_Qur%27anic_Maps/links/5e9c0bc3299bf13079a60ec0/Review-of-the-Presentation-of-the-Quranic-Text-Up-To-the-Quranic-Maps.pdf</t>
  </si>
  <si>
    <t>https://tularecounty.ca.gov/redistricting/maps/2021-community-map-proposals/com-001a-equity-coalition-map-09-09-21/</t>
  </si>
  <si>
    <t>https://www.researchgate.net/profile/Tobias-Dahinden-2/publication/228547095_Interactive_analytical_shading_and_cliff_drawing_Advances_in_digital_relief_presentation_for_topographic_mountain_maps/links/54d8a0140cf25013d03e782d/Interactive-analytical-shading-and-cliff-drawing-Advances-in-digital-relief-presentation-for-topographic-mountain-maps.pdf</t>
  </si>
  <si>
    <t>https://maps.fsv.cvut.cz/gacr/publikace/2008/2008_Miksovsky_Zimova_CTU.pdf</t>
  </si>
  <si>
    <t>https://s4f305746dda05434.jimcontent.com/download/version/1485193229/module/10947347791/name/Activity-difference%20maps%20and%20consensus%20similarity.pdf</t>
  </si>
  <si>
    <t>https://www.nvd.uscourts.gov/wp-content/uploads/2017/08/so80.pdf</t>
  </si>
  <si>
    <t>https://www.nvd.uscourts.gov/wp-content/uploads/2018/11/go2013.01_Plus_Rules_revised.pdf</t>
  </si>
  <si>
    <t>https://www.nvd.uscourts.gov/wp-content/uploads/2017/08/so30.pdf</t>
  </si>
  <si>
    <t>https://www.nvd.uscourts.gov/wp-content/uploads/2017/08/so22.pdf</t>
  </si>
  <si>
    <t>https://www.nvd.uscourts.gov/wp-content/uploads/2017/07/28.2255-motion.pdf</t>
  </si>
  <si>
    <t>https://www.nvd.uscourts.gov/wp-content/uploads/2018/06/Civil-Standing-Order-MMD.pdf</t>
  </si>
  <si>
    <t>https://www.nvd.uscourts.gov/wp-content/uploads/2017/11/General-Order-2017-07.pdf</t>
  </si>
  <si>
    <t>https://www.nvd.uscourts.gov/wp-content/uploads/2020/04/Standing-Order-for-Consent-Cases.pdf</t>
  </si>
  <si>
    <t>https://www.nvd.uscourts.gov/wp-content/uploads/2021/11/Chambers-Practices-Webpage-Rev.-09.15.2022.pdf</t>
  </si>
  <si>
    <t>https://youthconnect.seattle.gov/documents/Departments/SDCI/Vault/LowriseMFCodeCorrections/LowriseZoningCorrectionsPresentation.pdf</t>
  </si>
  <si>
    <t>https://walkbikeride.seattle.gov/Documents/Departments/SDCI/Vault/LowriseMFCodeCorrections/LowriseZoningCorrectionsPresentation.pdf</t>
  </si>
  <si>
    <t>https://www.contracosta.ca.gov/Archive/ViewFile/Item/2747</t>
  </si>
  <si>
    <t>https://www.sanmarcostx.gov/AgendaCenter/ViewFile/Agenda/_08062019-1816</t>
  </si>
  <si>
    <t>https://des.az.gov/sites/default/files/media/Medication-Safety-DDD.pdf?time=1595719476463</t>
  </si>
  <si>
    <t>https://arapahoehighschool.littletonpublicschools.net/sites/default/files/Social%20Security%20101.pdf</t>
  </si>
  <si>
    <t>https://web5.seattle.gov/Documents/Departments/SDCI/Vault/LowriseMFCodeCorrections/LowriseZoningCorrectionsPresentation.pdf</t>
  </si>
  <si>
    <t>https://test.seattle.gov/Documents/Departments/SDCI/Vault/LowriseMFCodeCorrections/LowriseZoningCorrectionsPresentation.pdf</t>
  </si>
  <si>
    <t>https://chrs.org/wp-content/uploads/2018/09/C100-NCPCpresentationSmallCell07122018ean.pdf</t>
  </si>
  <si>
    <t>https://ccastates.org/index.php/system/files/event/2021/06/Module_6B_DSA_as_Passthrough_and_Grant_Monitoring_Final.pdf</t>
  </si>
  <si>
    <t>https://cab.srs.gov/library/meetings/2013/slm/0611_summarynotes.pdf</t>
  </si>
  <si>
    <t>https://www.srs.gov/general/outreach/srs-cab/library/meetings/2015/slm/SLMAugust11MtgMins.pdf</t>
  </si>
  <si>
    <t>https://ruc.noaa.gov/ruc/faa-mde/2014_AMS_Lin_EnKF-satellite-assim.pdf</t>
  </si>
  <si>
    <t>https://www.sbicard.com/sbi-card-en/assets/docs/pdf/who-we-are/notices/SBI-Card-Investor-presentation-Q2%27FY23.pdf</t>
  </si>
  <si>
    <t>https://www.sbicard.com/sbi-card-en/assets/docs/pdf/who-we-are/notices/sbi-card-investor-presentation-Q421.pdf</t>
  </si>
  <si>
    <t>https://www.sbicard.com/sbi-card-en/assets/docs/pdf/who-we-are/notices/investor-deck-Q4-FY23.pdf</t>
  </si>
  <si>
    <t>https://www.sbicard.com/sbi-card-en/assets/docs/pdf/who-we-are/notices/Investor-deck-Q3-FY23.pdf</t>
  </si>
  <si>
    <t>https://www.swc.nd.gov/thedwr/meeting_minutes/swc_minutes/1956_05_11.pdf</t>
  </si>
  <si>
    <t>https://www.swc.nd.gov/info_edu/reports_and_publications/prelim_engineering_reports/pdfs/jensen_dam_rec_complex.pdf</t>
  </si>
  <si>
    <t>https://www.swc.nd.gov/thedwr/meeting_minutes/swc_minutes/1937_06_14.pdf</t>
  </si>
  <si>
    <t>https://www.swc.nd.gov/info_edu/reports_and_publications/pdfs/gw_studies/gws_118_report.pdf</t>
  </si>
  <si>
    <t>https://www.swc.nd.gov/info_edu/reports_and_publications/pdfs/wr_investigations/wr49_report.pdf</t>
  </si>
  <si>
    <t>https://www.swc.nd.gov/info_edu/reports_and_publications/biennial_reports/pdfs/1937-1938.pdf</t>
  </si>
  <si>
    <t>https://www.swc.nd.gov/thedwr/meeting_minutes/swc_minutes/1951_04_06.pdf</t>
  </si>
  <si>
    <t>https://www.swc.nd.gov/thedwr/meeting_minutes/swc_minutes/1951_08_17.pdf</t>
  </si>
  <si>
    <t>https://www.swc.nd.gov/pdfs/notice_of_meeting/2023_09_14_pre_commission_agenda_material.pdf</t>
  </si>
  <si>
    <t>https://www.swc.nd.gov/thedwr/meeting_minutes/swc_minutes/1963_09_24.pdf</t>
  </si>
  <si>
    <t>https://www.federalreserve.gov/mediacenter/files/fed-challenge-harvard-transcript-20191127.pdf</t>
  </si>
  <si>
    <t>https://www.federalreserve.gov/monetarypolicy/files/FOMC19990330material.pdf</t>
  </si>
  <si>
    <t>https://www.federalreserve.gov/monetarypolicy/files/FOMC19770315material.pdf</t>
  </si>
  <si>
    <t>https://www.federalreserve.gov/mediacenter/files/fed-challenge-pace-transcript-20191127.pdf</t>
  </si>
  <si>
    <t>https://www.federalreserve.gov/mediacenter/files/fed-challenge-winner-presentation-dartmouth-college.pdf</t>
  </si>
  <si>
    <t>https://www.federalreserve.gov/monetarypolicy/files/FOMC19871103material.pdf</t>
  </si>
  <si>
    <t>https://www.federalreserve.gov/monetarypolicy/files/FOMC20170920material.pdf</t>
  </si>
  <si>
    <t>https://www.federalreserve.gov/monetarypolicy/files/FOMC19780718material.pdf</t>
  </si>
  <si>
    <t>https://www.federalreserve.gov/monetarypolicy/files/FOMC20120620material.pdf</t>
  </si>
  <si>
    <t>https://www.muni.org/Departments/Assembly/Documents/Webpage%20-%20Housing%20and%20Homelessness%20Committee/Final%20Committee%20on%20Housing%20and%20Homelessness%20Shelter%20Licensing%20Presentation.pdf</t>
  </si>
  <si>
    <t>https://www.sbicard.com/sbi-card-en/assets/docs/pdf/who-we-are/notices/SEFiling-investor-presentation-july22.pdf</t>
  </si>
  <si>
    <t>https://www.sbicard.com/sbi-card-en/assets/docs/pdf/esg-disclosures-FY22.pdf</t>
  </si>
  <si>
    <t>https://www.sbicard.com/sbi-card-en/assets/docs/pdf/SimplySAVEPRO-TnC.pdf</t>
  </si>
  <si>
    <t>https://www.sbicard.com/sbi-card-en/assets/docs/pdf/who-we-are/notices/disclosure-under-regulation-30-press-release-investor-presentation.pdf</t>
  </si>
  <si>
    <t>https://www.sbicard.com/sbi-card-en/assets/docs/pdf/who-we-are/notices/disclosure-under-regulation-30-investor-presentation-july23.pdf</t>
  </si>
  <si>
    <t>https://www.sbicard.com/sbi-card-en/assets/docs/pdf/who-we-are/notices/transcript-SBI-Cards-Earnings-Call-Q3-FY-2023-24.pdf</t>
  </si>
  <si>
    <t>https://www.sbicard.com/sbi-card-en/assets/docs/pdf/who-we-are/notices/transcript-sbi-cards-earnings-call-Q2-FY-2023-24.pdf</t>
  </si>
  <si>
    <t>https://www.nvd.uscourts.gov/wp-content/uploads/2020/02/1-9-2020-NV-Pro-Se-Handbook.pdf</t>
  </si>
  <si>
    <t>https://www.nvd.uscourts.gov/wp-content/uploads/2019/12/Chambers-Practices-of-RFB.pdf</t>
  </si>
  <si>
    <t>https://www.nvd.uscourts.gov/wp-content/uploads/2019/12/2019-11-18-Amended-GO-2019-7-re-Pro-Bono.pdf</t>
  </si>
  <si>
    <t>https://www.nvd.uscourts.gov/wp-content/uploads/2017/08/2255-Motion-to-Vacate-Sentence-Packet.pdf</t>
  </si>
  <si>
    <t>https://www.nvd.uscourts.gov/wp-content/uploads/2017/08/go2014.01.pdf</t>
  </si>
  <si>
    <t>https://www.nvd.uscourts.gov/wp-content/uploads/2021/01/CJA-Plan-Revised-12-2020.pdf</t>
  </si>
  <si>
    <t>https://www.nvd.uscourts.gov/wp-content/uploads/2022/09/Individual-Practice-Rules-of-Judge-Cristina-D.-Silva-09-2022.pdf</t>
  </si>
  <si>
    <t>https://www.nvd.uscourts.gov/wp-content/uploads/2024/03/NVDAnnualReport2024Final.pdf</t>
  </si>
  <si>
    <t>https://www.nvd.uscourts.gov/wp-content/uploads/2020/04/Report-of-the-Local-Civil-Rules-Committee-2020.pdf</t>
  </si>
  <si>
    <t>https://coap.gaming.ny.gov/pdf/Protocol%20for%20Applicant%20Presentations,%20August%2013,%202014.pdf</t>
  </si>
  <si>
    <t>https://ccastates.org/system/files/event/2022/02/JJ%20Specialist%20Call%20Slide%20Deck%202.9.22.pdf</t>
  </si>
  <si>
    <t>https://www.paproviders.org/wp-content/uploads/2022/02/2.2.2022-MLTSS-Presentation.pdf</t>
  </si>
  <si>
    <t>https://www.nj.gov/education/sboe/meetings/agenda/2023/January/public/5d2_Chapter_7_presentation.pdf</t>
  </si>
  <si>
    <t>https://cab.srs.gov/library/meetings/2013/fdsr/0813_summarynotes.pdf</t>
  </si>
  <si>
    <t>https://www.fairfaxcounty.gov/familyservices/sites/familyservices/files/assets/boardsauthoritiescommissions/fairfax-area-commission-on-aging/2022/2022-03-16%20coa%20attachment%20b-2022%20february%20aaa%20staff%20unit%20report.pdf</t>
  </si>
  <si>
    <t>https://wisconsindot.gov/Documents/projects/by-region/sw/madisonbeltline/nl20141017.pdf</t>
  </si>
  <si>
    <t>https://s3-us-west-2.amazonaws.com/palms-awss3-repository/MyODP_Content/Course+Content/VFEA/SC_AE_Training_Presentation_Dec2016_final.pdf</t>
  </si>
  <si>
    <t>https://crawler.dep.state.pa.us/OilGas/BOGM/BOGMPortalFiles/IndustryResources/TrainingWorkshops/Nov8/MIA_Program_Training_Final_Intro_Module_1.pdf</t>
  </si>
  <si>
    <t>https://www.srs.gov/general/outreach/srs-cab/library/meetings/2014/slm/October%2021%20S&amp;LM%20Committee%20meeting.pdf</t>
  </si>
  <si>
    <t>https://s1.q4cdn.com/050606653/files/doc_financials/2021/q4/Visa-Inc.-Fourth-Quarter-Financial-Results-Presentation.pdf</t>
  </si>
  <si>
    <t>https://s22.q4cdn.com/603501095/files/doc_earnings/2023/q2/presentation/Q2-FY23-Earnings-Slides_vFINAL.pdf</t>
  </si>
  <si>
    <t>https://s24.q4cdn.com/382246808/files/doc_news/archive/Barrick-and-Newmont-Nevada-JV-Presentation.pdf</t>
  </si>
  <si>
    <t>https://s22.q4cdn.com/583752720/files/doc_financials/2023/q1/TEX_Q1-23_Presentation_5-1-23_9AM-EST_Final-1.pdf</t>
  </si>
  <si>
    <t>https://www.wcu.edu/_files/edoutreach/LIFE-2022-2023-Schedule.pdf</t>
  </si>
  <si>
    <t>https://cdn.saffire.com/files.ashx?t=fg&amp;rid=FortBend&amp;f=2023_Project_Presentation_Rules(5).pdf</t>
  </si>
  <si>
    <t>https://s201.q4cdn.com/681076340/files/doc_financials/2023/q1/STT-_-1Q23-Earnings-Presentation.pdf</t>
  </si>
  <si>
    <t>https://home.army.mil/johnson/application/files/8716/9933/2343/07_-_FORT_JOHNSON_6_DAY.pdf</t>
  </si>
  <si>
    <t>https://apps.dtic.mil/sti/tr/pdf/ADA258785.pdf</t>
  </si>
  <si>
    <t>https://www.qsl.net/w2vtm/Mil%2520TV/Block_ieee_presentation.pdf</t>
  </si>
  <si>
    <t>https://apps.dtic.mil/sti/tr/pdf/ADA320722.pdf</t>
  </si>
  <si>
    <t>https://apps.dtic.mil/sti/tr/pdf/ADA163150.pdf</t>
  </si>
  <si>
    <t>https://www.nan.usace.army.mil/Portals/37/docs/civilworks/projects/ny/coast/NYNJHAT/NYNJHAT%20NEPA%20Scoping%20Presentation%203%20Oct%2018.pdf</t>
  </si>
  <si>
    <t>https://www.peoacwa.army.mil/wp-content/uploads/BGCAPP_Monthly_March2017.pdf</t>
  </si>
  <si>
    <t>https://www.nan.usace.army.mil/Portals/37/docs/civilworks/projects/ny/coast/NYNJHAT/HAT%20Presentation%20for%20Great%20Neck%20NY%20on%2024%20Oct%2019.pdf</t>
  </si>
  <si>
    <t>https://apps.dtic.mil/sti/trecms/pdf/AD0620184.pdf</t>
  </si>
  <si>
    <t>https://www.elliottelectric.com/Media/771002-MIL-1021-2-Attachment.pdf</t>
  </si>
  <si>
    <t>https://homeport.uscg.mil/Lists/Content/Attachments/13660/Enclosure%2004%20MERPAC%20CG-MMC%20PRESENTATION%203-22-2018.pdf</t>
  </si>
  <si>
    <t>https://apps.dtic.mil/sti/tr/pdf/AD0653626.pdf</t>
  </si>
  <si>
    <t>https://apps.dtic.mil/sti/trecms/pdf/AD1210670.pdf</t>
  </si>
  <si>
    <t>https://apps.dtic.mil/sti/tr/pdf/ADA106102.pdf</t>
  </si>
  <si>
    <t>https://apps.dtic.mil/sti/tr/pdf/AD1040396.pdf</t>
  </si>
  <si>
    <t>https://files.eqcf.org/wp-content/uploads/2022/07/384-WVSSAC-MIL-to-Exclude-Principal-Powerpoint-and-Recorded-Presentation.pdf</t>
  </si>
  <si>
    <t>https://mil.wa.gov/asset/62c884ac9851a</t>
  </si>
  <si>
    <t>https://apps.dtic.mil/sti/trecms/pdf/AD1108846.pdf</t>
  </si>
  <si>
    <t>https://www.hpc.mil/images/hpcdocs/ngwd/presentation_slice_examples.pdf</t>
  </si>
  <si>
    <t>https://www.nrc.gov/docs/ML0701/ML070100573.pdf</t>
  </si>
  <si>
    <t>https://www.robins.af.mil/Portals/59/documents/revup/AFD-131114-071.pdf</t>
  </si>
  <si>
    <t>https://apps.dtic.mil/sti/tr/pdf/ADA507982.pdf</t>
  </si>
  <si>
    <t>https://www.sbicard.com/sbi-card-en/assets/docs/pdf/who-we-are/notices/DisclosureTranscript-reg30-may5.pdf</t>
  </si>
  <si>
    <t>https://www.sbicard.com/sbi-card-en/assets/docs/pdf/who-we-are/notices/SBI-Card-Earnings-call-transcript-1QFY24.pdf</t>
  </si>
  <si>
    <t>https://www.sbicard.com/sbi-card-en/assets/docs/pdf/simply-save-know-your-card-mitc.pdf</t>
  </si>
  <si>
    <t>https://www.sbicard.com/sbi-card-en/assets/docs/pdf/esg-disclosures-FY-23-v3-28-July.pdf</t>
  </si>
  <si>
    <t>https://www.sbicard.com/sbi-card-en/assets/docs/pdf/who-we-are/notices/SBI-Card-Earnings-call-Invite-4QFY22.pdf</t>
  </si>
  <si>
    <t>https://www.sbicard.com/sbi-card-en/assets/docs/pdf/who-we-are/notices/Transcript-may23.pdf</t>
  </si>
  <si>
    <t>https://www.sbicard.com/sbi-card-en/assets/docs/pdf/who-we-are/notices/sbi-card-earnings-call-Invite-1QFY23.pdf</t>
  </si>
  <si>
    <t>https://www.sbicard.com/sbi-card-en/assets/docs/pdf/who-we-are/notices/SEFilingInvestor-presenation-and-press-release.pdf</t>
  </si>
  <si>
    <t>https://www.sbicard.com/sbi-card-en/assets/docs/pdf/who-we-are/notices/sbicard-earnings-call-invite-2qfy22.pdf</t>
  </si>
  <si>
    <t>https://www.sbicard.com/sbi-card-en/assets/docs/pdf/who-we-are/notices/sbi-card-annual-report-fy-2021-22.pdf</t>
  </si>
  <si>
    <t>https://www.swc.nd.gov/thedwr/meeting_minutes/swc_minutes/1957_09_09.pdf</t>
  </si>
  <si>
    <t>https://www.swc.nd.gov/thedwr/meeting_minutes/swc_minutes/1953_12_14.pdf</t>
  </si>
  <si>
    <t>https://www.swc.nd.gov/info_edu/reports_and_publications/prelim_engineering_reports/pdfs/rocky_run_creek_oak_creek_drain.pdf</t>
  </si>
  <si>
    <t>https://www.swc.nd.gov/thedwr/meeting_minutes/swc_minutes/1999_index.pdf</t>
  </si>
  <si>
    <t>https://www.swc.nd.gov/pdfs/home_page/dr_5254_rod_affidavit.pdf</t>
  </si>
  <si>
    <t>https://www.swc.nd.gov/thedwr/meeting_minutes/swc_minutes/1962_09_27.pdf</t>
  </si>
  <si>
    <t>https://www.swc.nd.gov/thedwr/meeting_minutes/swc_minutes/1964_05_28.pdf</t>
  </si>
  <si>
    <t>https://www.swc.nd.gov/arb/ndcmp/pdfs/FinalRpt_Study76-80RainEnhance_1981.pdf</t>
  </si>
  <si>
    <t>https://www.swc.nd.gov/thedwr/meeting_minutes/swc_minutes/1976_01_22.pdf</t>
  </si>
  <si>
    <t>https://www.swc.nd.gov/thedwr/meeting_minutes/swc_minutes/1965_10_29.pdf</t>
  </si>
  <si>
    <t>https://www.federalreserve.gov/monetarypolicy/files/FOMC19980204material.pdf</t>
  </si>
  <si>
    <t>https://www.federalreserve.gov/monetarypolicy/files/FOMC20170503material.pdf</t>
  </si>
  <si>
    <t>https://www.federalreserve.gov/monetarypolicy/files/FOMC19820518material.pdf</t>
  </si>
  <si>
    <t>https://www.federalreserve.gov/monetarypolicy/files/FOMC19781219material.pdf</t>
  </si>
  <si>
    <t>https://www.federalreserve.gov/monetarypolicy/files/FOMC19840522material.pdf</t>
  </si>
  <si>
    <t>https://www.federalreserve.gov/monetarypolicy/files/FOMC19920701material.pdf</t>
  </si>
  <si>
    <t>https://www.federalreserve.gov/monetarypolicy/files/FOMC19830209material.pdf</t>
  </si>
  <si>
    <t>https://www.federalreserve.gov/newsevents/rr-commpublic/barclays_meeting_20131028.pdf</t>
  </si>
  <si>
    <t>https://www.federalreserve.gov/monetarypolicy/files/FOMC19850710material.pdf</t>
  </si>
  <si>
    <t>https://www.sbicard.com/sbi-card-en/assets/docs/pdf/who-we-are/notices/sbi-card-earnings-call-Invite-1QFY22.pdf</t>
  </si>
  <si>
    <t>https://www.sbicard.com/sbi-card-en/assets/docs/pdf/who-we-are/notices/disclosure-under-reg-30-transcript-of-earnings-call-nov22.pdf</t>
  </si>
  <si>
    <t>https://www.sbicard.com/sbi-card-en/assets/docs/pdf/who-we-are/notices/SEFilingOutcomeFinancialsQ42022.pdf</t>
  </si>
  <si>
    <t>https://www.sbicard.com/sbi-card-en/assets/docs/pdf/who-we-are/notices/dial-in-details-for-the-earnings-call-scheduled-on-january-21-2021.pdf</t>
  </si>
  <si>
    <t>https://www.sbicard.com/sbi-card-en/assets/docs/pdf/who-we-are/notices/DisclosureofTranscriptofEarningsCallF-feb23.pdf</t>
  </si>
  <si>
    <t>https://www.sbicard.com/sbi-card-en/assets/docs/pdf/who-we-are/notices/se-filings-24th-AGM-Proceedings.pdf</t>
  </si>
  <si>
    <t>https://www.sbicard.com/sbi-card-en/assets/docs/pdf/personal/cards/domestic-lounge-priority-pass.pdf</t>
  </si>
  <si>
    <t>https://www.sbicard.com/sbi-card-en/assets/docs/pdf/who-we-are/notices/sbi-card-earnings-call-fy2020-dial-in-details.pdf</t>
  </si>
  <si>
    <t>https://www.sbicard.com/sbi-card-en/assets/docs/pdf/who-we-are/notices/DisclosureunderRegulation30_23rdAGMProceedings.pdf</t>
  </si>
  <si>
    <t>https://www.sbicard.com/sbi-card-en/assets/docs/pdf/who-we-are/media/RFP/pre-bid-queries-and-responses-book-running-lead-managers.pdf</t>
  </si>
  <si>
    <t>https://rfic-ieee.org/sites/rfic/files/content_images/2022/docs/RFIC%2025th%20Anniversary%20Presentation%20Final.pdf</t>
  </si>
  <si>
    <t>https://usjr.edu.ph/wp-content/uploads/2016/04/Form-6b-Individual-Research-Presentation-final-defense.pdf</t>
  </si>
  <si>
    <t>https://bluelagoonresources.com/wp-content/uploads/2021/01/BLUE-LAGOON-Corporate-Presentation-January-2021.pdf</t>
  </si>
  <si>
    <t>https://go.clearwateranalytics.com/rs/672-XRS-516/images/Voya%20and%20Clearwater%20Webinar%20Presentation_6.14.23.pdf</t>
  </si>
  <si>
    <t>https://www.coca-colacompany.com/content/dam/journey/us/en/press-releases/2020/pdfs/Coca-Cola-RBC-Presentation.pdf</t>
  </si>
  <si>
    <t>https://www.federalreserve.gov/monetarypolicy/files/FOMC19830823material.pdf</t>
  </si>
  <si>
    <t>https://www.federalreserve.gov/monetarypolicy/files/FOMC19760518material.pdf</t>
  </si>
  <si>
    <t>https://www.federalreserve.gov/monetarypolicy/files/FOMC20110809material.pdf</t>
  </si>
  <si>
    <t>https://www.federalreserve.gov/monetarypolicy/files/FOMC19960703material.pdf</t>
  </si>
  <si>
    <t>https://www.federalreserve.gov/monetarypolicy/files/FOMC19951115material.pdf</t>
  </si>
  <si>
    <t>https://www.federalreserve.gov/monetarypolicy/files/FOMC19760329material.pdf</t>
  </si>
  <si>
    <t>https://www.federalreserve.gov/monetarypolicy/files/FOMC19820701material.pdf</t>
  </si>
  <si>
    <t>https://www.federalreserve.gov/monetarypolicy/files/FOMC19940322material.pdf</t>
  </si>
  <si>
    <t>https://www.federalreserve.gov/monetarypolicy/files/FOMC19800318material.pdf</t>
  </si>
  <si>
    <t>https://www.federalreserve.gov/monetarypolicy/files/FOMC20110315material.pdf</t>
  </si>
  <si>
    <t>https://www.swc.nd.gov/thedwr/meeting_minutes/swc_minutes/1965_07_21.pdf</t>
  </si>
  <si>
    <t>https://www.swc.nd.gov/thedwr/meeting_minutes/swc_minutes/1981_05_27.pdf</t>
  </si>
  <si>
    <t>https://www.swc.nd.gov/thedwr/meeting_minutes/swc_minutes/1966_05_17.pdf</t>
  </si>
  <si>
    <t>https://www.swc.nd.gov/thedwr/meeting_minutes/swc_minutes/1966_04_12.pdf</t>
  </si>
  <si>
    <t>https://www.swc.nd.gov/thedwr/meeting_minutes/swc_minutes/1950_08_12.pdf</t>
  </si>
  <si>
    <t>https://www.swc.nd.gov/thedwr/meeting_minutes/swc_minutes/1941_06_23.pdf</t>
  </si>
  <si>
    <t>https://www.swc.nd.gov/thedwr/meeting_minutes/swc_minutes/1987_04_08.pdf</t>
  </si>
  <si>
    <t>https://www.swc.nd.gov/info_edu/reports_and_publications/biennial_reports/pdfs/1904.pdf</t>
  </si>
  <si>
    <t>https://www.swc.nd.gov/thedwr/meeting_minutes/swc_minutes/1972_01_10.pdf</t>
  </si>
  <si>
    <t>https://www.swc.nd.gov/pdfs/energy_dissipators.pdf</t>
  </si>
  <si>
    <t>https://www.sbicard.com/sbi-card-en/assets/docs/pdf/who-we-are/media/RFP/SBI-Card-RFP-selection-of-International-Legal-Counsel-for-Company-Aug-2019.pdf</t>
  </si>
  <si>
    <t>https://www.sbicard.com/sbi-card-en/assets/docs/pdf/who-we-are/media/RFP/SBI-Card-RFP-selection-of-Domestic-Legal-Counsel-for-Company-Aug-2019.pdf</t>
  </si>
  <si>
    <t>https://www.sbicard.com/sbi-card-en/assets/docs/pdf/who-we-are/notices/SEFilingOutcomeofBoardMeetingQ4FY23.pdf</t>
  </si>
  <si>
    <t>https://www.sbicard.com/sbi-card-en/assets/docs/pdf/who-we-are/notices/sbi-card-q1fy23-earnings-call-transcript.pdf</t>
  </si>
  <si>
    <t>https://www.sbicard.com/sbi-card-en/assets/docs/pdf/who-we-are/notices/SBI-card-earnings-call-transcriptQ3FY23.pdf</t>
  </si>
  <si>
    <t>https://www.sbicard.com/sbi-card-en/assets/docs/pdf/who-we-are/notices/sbi-card-annual-report-for-FY-2022-23.pdf</t>
  </si>
  <si>
    <t>https://www.sbicard.com/sbi-card-en/assets/docs/pdf/who-we-are/notices/transcript-of-the-25th-AGM.pdf</t>
  </si>
  <si>
    <t>https://www.sbicard.com/sbi-card-en/assets/docs/pdf/who-we-are/notices/proceedings-of-AGM-aug23.pdf</t>
  </si>
  <si>
    <t>https://www.sbicard.com/sbi-card-en/assets/docs/pdf/personal/credit-cards/rewards/sbi-card-prime/prime-tnc-booklet-combined.pdf</t>
  </si>
  <si>
    <t>https://www.sbicard.com/sbi-card-en/assets/media/images/personal/offers/categories/shopping/my-g-mobile/storelist-my-g-mobile.pdf</t>
  </si>
  <si>
    <t>https://www.ornl.gov/~webworks/cppr/y2001/pres/114188.pdf</t>
  </si>
  <si>
    <t>https://ntrs.nasa.gov/api/citations/20150011646/downloads/20150011646.pdf?attachment=true</t>
  </si>
  <si>
    <t>https://digital.ct.gov/-/media/OHS/Healthcare-Cabinet/2012-Meetings/HealthCareCabinetOHRIPresentation111312.pdf</t>
  </si>
  <si>
    <t>https://www.baaqmd.gov/~/media/files/board-of-directors/2022/cehjc_presentations_100622_op_rv_2-pdf.pdf?la=en&amp;rev=46c1c1d31a39411eb3889a894ede117a</t>
  </si>
  <si>
    <t>https://ideamapsnetwork.org/wp-content/uploads/2020/11/Peter_Elias_Presentation.pdf</t>
  </si>
  <si>
    <t>https://extapps.dec.ny.gov/docs/regions_pdf/chhmppres.pdf</t>
  </si>
  <si>
    <t>https://www.researchgate.net/publication/282628354_Effectiveness_of_cartographic_presentation_methods_applied_within_small-scale_thematic_maps_in_the_press_and_on_the_Internet/fulltext/57bcdfd308aedf5f75eaa9c3/Effectiveness-of-cartographic-presentation-methods-applied-within-small-scale-thematic-maps-in-the-press-and-on-the-Internet.pdf</t>
  </si>
  <si>
    <t>https://www.researchgate.net/profile/Anna-Markowska/publication/334137437_Presentation_of_build-up_areas_on_topographic_maps_of_selected_European_countries/links/5d38310692851cd04681237d/Presentation-of-build-up-areas-on-topographic-maps-of-selected-European-countries.pdf?origin=journalDetail</t>
  </si>
  <si>
    <t>https://www.meuw.org/files/95th%20Maps.pdf</t>
  </si>
  <si>
    <t>https://www.researchgate.net/profile/Jolanta-Korycka-Skorupa/publication/309486595_Polish_Cartographical_Review_Effectiveness_of_cartographic_presentation_methods_applied_within_small-scale_thematic_maps_in_the_press_and_on_the_Internet1/links/5812ea3d08aea2cf64e2754c/Polish-Cartographical-Review-Effectiveness-of-cartographic-presentation-methods-applied-within-small-scale-thematic-maps-in-the-press-and-on-the-Internet1.pdf</t>
  </si>
  <si>
    <t>https://www.researchgate.net/profile/Jolanta-Korycka-Skorupa/publication/309486595_Polish_Cartographical_Review_Effectiveness_of_cartographic_presentation_methods_applied_within_small-scale_thematic_maps_in_the_press_and_on_the_Internet1/links/5812ea3d08aea2cf64e2754c/Polish-Cartographical-Review-Effectiveness-of-cartographic-presentation-methods-applied-within-small-scale-thematic-maps-in-the-press-and-on-the-Internet1.pdf?origin=publication_list</t>
  </si>
  <si>
    <t>https://dev.icaci.org/files/documents/ICC_proceedings/ICC1995/PDF/Cap033.pdf</t>
  </si>
  <si>
    <t>https://www.sfai.edu/file/simplepure?i=Y9F0F3&amp;FileName=Hull-House-Maps-And-Papers-A-Presentation-Of-Nationalities-And-Wages-In-A-Congested-District-Of-Chicago-Together-With-Comments-And-Essays-On-Problems-Growing-Out-Of-The-Social-Conditions</t>
  </si>
  <si>
    <t>https://www.raris.org/download/Znanje-za-poslovanje/Google_Maps.pdf</t>
  </si>
  <si>
    <t>https://farmlandinfo.org/wp-content/uploads/sites/2/2023/09/UrbanAg_v2-Maps.pdf</t>
  </si>
  <si>
    <t>https://mccmeetingspublic.blob.core.usgovcloudapi.net/boilspgsnc-meet-5de0644feb464d999132a3863dd5752d/ITEM-Attachment-001-688e5d111c1e4e20ac0504f4b3ff1d41.pdf</t>
  </si>
  <si>
    <t>https://www.federalreserve.gov/monetarypolicy/files/FOMC20110921material.pdf</t>
  </si>
  <si>
    <t>https://www.federalreserve.gov/monetarypolicy/files/FOMC19981222material.pdf</t>
  </si>
  <si>
    <t>https://www.federalreserve.gov/monetarypolicy/files/FOMC19870707material.pdf</t>
  </si>
  <si>
    <t>https://www.federalreserve.gov/monetarypolicy/files/FOMC19970520material.pdf</t>
  </si>
  <si>
    <t>https://www.federalreserve.gov/monetarypolicy/files/FOMC19940927material.pdf</t>
  </si>
  <si>
    <t>https://www.federalreserve.gov/monetarypolicy/files/FOMC20100623material.pdf</t>
  </si>
  <si>
    <t>https://www.federalreserve.gov/monetarypolicy/files/FOMC19961217material.pdf</t>
  </si>
  <si>
    <t>https://www.federalreserve.gov/monetarypolicy/files/FOMC19950926material.pdf</t>
  </si>
  <si>
    <t>https://www.federalreserve.gov/monetarypolicy/files/FOMC20091216material.pdf</t>
  </si>
  <si>
    <t>https://vivagoldcorp.com/corporate-presentation/</t>
  </si>
  <si>
    <t>https://vivagoldcorp.com/site/assets/files/5838/viva_gold_investor_deck_-_april_2023.pdf</t>
  </si>
  <si>
    <t>https://vivagoldcorp.com/site/assets/files/5869/viva_gold_investor_deck_-_september_2023.pdf</t>
  </si>
  <si>
    <t>https://vivagoldcorp.com/site/assets/files/5706/vau_2020_q4-fs.pdf</t>
  </si>
  <si>
    <t>https://biz.knt.co.jp/tour/2021/11/aimecs/pdf/presentation_manual.pdf</t>
  </si>
  <si>
    <t>https://www.sbicard.com/sbi-card-en/assets/docs/pdf/psb-elite-combined-16NOV2022.pdf</t>
  </si>
  <si>
    <t>https://www.sbicard.com/sbi-card-en/assets/docs/html/personal/offers/festive/festive-offers/pdf/stores-locations/myG-Store-list.pdf</t>
  </si>
  <si>
    <t>https://www.sbicard.com/sbi-card-en/assets/docs/pdf/CBI-SimplySAVE-TnC.pdf</t>
  </si>
  <si>
    <t>https://www.sbicard.com/sbi-card-en/assets/docs/pdf/who-we-are/notices/SBI-Card_4QFY22-Earnings-Call-Transcript.pdf</t>
  </si>
  <si>
    <t>https://www.sbicard.com/sbi-card-en/assets/media/images/personal/offers/categories/shopping/my-aug21/store-my-aug21.pdf</t>
  </si>
  <si>
    <t>https://www.sbicard.com/sbi-card-en/assets/docs/pdf/who-we-are/notices/OutcomeofBoardMeeting26_4_2021.pdf</t>
  </si>
  <si>
    <t>https://www.sbicard.com/sbi-card-en/assets/docs/pdf/Fabindia-TnC.pdf</t>
  </si>
  <si>
    <t>https://www.sbicard.com/sbi-card-en/assets/docs/pdf/personal/credit-cards/lifestyle/sbi-signature-card/signature-tnc.pdf</t>
  </si>
  <si>
    <t>https://www.sbicard.com/sbi-card-en/assets/docs/pdf/SimplySAVEAdvantage-TnC.pdf</t>
  </si>
  <si>
    <t>https://www.sbicard.com/sbi-card-en/assets/docs/pdf/SIB-SimplySAVE-TnC.pdf</t>
  </si>
  <si>
    <t>https://www.swc.nd.gov/info_edu/reports_and_publications/prelim_engineering_reports/pdfs/english_coulee.pdf</t>
  </si>
  <si>
    <t>https://www.swc.nd.gov/thedwr/meeting_minutes/swc_minutes/1959_04_10.pdf</t>
  </si>
  <si>
    <t>https://www.swc.nd.gov/thedwr/meeting_minutes/swc_minutes/1970_07_24.pdf</t>
  </si>
  <si>
    <t>https://www.swc.nd.gov/info_edu/reports_and_publications/county_groundwater_studies/pdfs/Burleigh_Part_III.pdf</t>
  </si>
  <si>
    <t>https://www.swc.nd.gov/thedwr/meeting_minutes/swc_minutes/1966_02_14.pdf</t>
  </si>
  <si>
    <t>https://www.swc.nd.gov/thedwr/meeting_minutes/swc_minutes/1954_01_11.pdf</t>
  </si>
  <si>
    <t>https://www.swc.nd.gov/thedwr/meeting_minutes/swc_minutes/1996_06_19.pdf</t>
  </si>
  <si>
    <t>https://www.swc.nd.gov/info_edu/reports_and_publications/biennial_reports/pdfs/1958-1960.pdf</t>
  </si>
  <si>
    <t>https://www.swc.nd.gov/thedwr/meeting_minutes/swc_minutes/1990_07_06.pdf</t>
  </si>
  <si>
    <t>https://www.swc.nd.gov/thedwr/meeting_minutes/swc_minutes/2020_02_13.pdf</t>
  </si>
  <si>
    <t>https://www.efrag.org/Assets/Download?assetUrl=%2Fsites%2Fwebpublishing%2FMeeting%20Documents%2F2402131033357494%2FPresentation%20public%20consultation%20outreach%20event%20for%20SMEs%2020%20February%202024.pdf</t>
  </si>
  <si>
    <t>https://s28.q4cdn.com/707413271/files/doc_earnings/2023/q2/presentation/Earnings-Call-2023-Q2.pdf</t>
  </si>
  <si>
    <t>https://s22.q4cdn.com/297193009/files/doc_presentations/ASM-Presentation-11-16-16-FINAL2.pdf</t>
  </si>
  <si>
    <t>https://cdn1.sportngin.com/attachments/document/39e0-2617213/Recruiting_Power_Point_Presentation.pdf</t>
  </si>
  <si>
    <t>https://s26.q4cdn.com/231518987/files/doc_presentations/archive/2020/200730-presentation.pdf</t>
  </si>
  <si>
    <t>https://s28.q4cdn.com/605920917/files/doc_downloads/Downloads/GGH_Investor_Day_Presentation_FINAL_2.pdf</t>
  </si>
  <si>
    <t>https://s22.q4cdn.com/617463959/files/doc_presentations/2019/11/Bruker-STIFEL-Investor-Presentation-November-2019.pdf</t>
  </si>
  <si>
    <t>https://s29.q4cdn.com/816090369/files/doc_financials/2023/q4/231207-Hologic-Corporate-PresentationFINAL.pdf</t>
  </si>
  <si>
    <t>https://s26.q4cdn.com/231518987/files/doc_presentations/Investor-Presentation_Q3-FINAL-Final.pdf</t>
  </si>
  <si>
    <t>https://s21.q4cdn.com/920996046/files/doc_downloads/Q2-2023-Earnings-Presentation_7-18-23_FINALv2.pdf</t>
  </si>
  <si>
    <t>https://s201.q4cdn.com/344078895/files/doc_presentation/2024/03/01/Longeveron-Corporate-Deck-March-2024-FINAL.pdf</t>
  </si>
  <si>
    <t>https://s29.q4cdn.com/924252060/files/doc_presentations/2023/Aug/14/qrhc-investor-presentation-august-2023.pdf</t>
  </si>
  <si>
    <t>https://s28.q4cdn.com/801973343/files/doc_financials/2023/q1/Ziff-Davis-Q1-2023-Earnings-Presentation.pdf</t>
  </si>
  <si>
    <t>https://s29.q4cdn.com/924252060/files/doc_presentations/2023/Mar/23/qrhc-investor-presentation-march-2023.pdf</t>
  </si>
  <si>
    <t>https://s2.q4cdn.com/117307772/files/doc_presentations/2021/08/HELE-Investor-Presentation-August-2021_Final.pdf</t>
  </si>
  <si>
    <t>https://s26.q4cdn.com/787026603/files/doc_financials/2023/q2/10/CNFR-2Q23-Investor-Presentation_vF.pdf</t>
  </si>
  <si>
    <t>https://s25.q4cdn.com/940193366/files/doc_Presentations/2022/07/Roper-Q2-2022-Earnings-Presentation.pdf</t>
  </si>
  <si>
    <t>https://s24.q4cdn.com/720828402/files/doc_financials/2021/q4/Teva_Q4-2021_Earnings-Presentation-09.02.2022.pdf</t>
  </si>
  <si>
    <t>https://s201.q4cdn.com/120229500/files/doc_presentation/2023/05/GPRE-2023-BMO-Company-Presentation-Final-05-15-2023-for-web.pdf</t>
  </si>
  <si>
    <t>https://s25.q4cdn.com/545999524/files/doc_presentations/2022/09/new/Clarivate-September-2022-Investor-Presentation.pdf</t>
  </si>
  <si>
    <t>https://s27.q4cdn.com/702412356/files/doc_presentation/2022/02/GG-Deal-v6.pdf</t>
  </si>
  <si>
    <t>https://s26.q4cdn.com/783252186/files/doc_financials/2023/q2/2Q23-Earnings-Presentation-(1).pdf</t>
  </si>
  <si>
    <t>https://www.sbicard.com/sbi-card-en/assets/docs/pdf/personal/offers/store-lists/myg-store-list.pdf</t>
  </si>
  <si>
    <t>https://www.sbicard.com/sbi-card-en/assets/docs/pdf/ekit-tncs/simplySAVE-merchant-tnc-booklet.pdf</t>
  </si>
  <si>
    <t>https://www.sbicard.com/sbi-card-en/assets/docs/pdf/ShauryaCard-TnC.pdf</t>
  </si>
  <si>
    <t>https://www.sbicard.com/sbi-card-en/assets/docs/pdf/simplysave-know-your-card-MITC-80920.pdf</t>
  </si>
  <si>
    <t>https://www.sbicard.com/sbi-card-en/assets/docs/pdf/personal/credit-cards/Business/elite-business-tnc-05DEC2019.pdf</t>
  </si>
  <si>
    <t>https://www.sbicard.com/sbi-card-en/assets/docs/pdf/tnc/landmark-cards-tnc/SPAR-SELECT-card-tnc.pdf</t>
  </si>
  <si>
    <t>https://www.sbicard.com/sbi-card-en/assets/docs/pdf/who-we-are/notices/transcript-of-the-23rd-AGM-2021.pdf</t>
  </si>
  <si>
    <t>https://www.sbicard.com/sbi-card-en/assets/docs/pdf/tnc/landmark-cards-tnc/Spar-PRIME-card-tnc.pdf</t>
  </si>
  <si>
    <t>https://www.sbicard.com/sbi-card-en/assets/docs/pdf/SimplyClick-TnC.pdf</t>
  </si>
  <si>
    <t>https://www.sbicard.com/sbi-card-en/assets/docs/pdf/Pulse-tnc-booklet-combined.pdf</t>
  </si>
  <si>
    <t>https://rclfoods.com/wp-content/uploads/2019/10/rcl_2017_investor_presentation_appendices.pdf</t>
  </si>
  <si>
    <t>https://rclfoods.com/wp-content/uploads/2019/10/rcl_2017_investor_presentation.pdf</t>
  </si>
  <si>
    <t>https://www.metro.cl/files/documentos/Corporate_Presentation_March_2019.pdf</t>
  </si>
  <si>
    <t>https://blob-static.studyclix.ie/cms/media/inkdfont/untitled-design-1.pdf</t>
  </si>
  <si>
    <t>https://geospatialhealth.net/index.php/gh/article/download/1033/1082</t>
  </si>
  <si>
    <t>https://www.uai.cl/assets/uploads/2021/07/academic-presentation-skills-plus.pdf</t>
  </si>
  <si>
    <t>https://patentimages.storage.googleapis.com/2a/dd/87/cf031cdf898ff9/US20150324438A1.pdf</t>
  </si>
  <si>
    <t>https://repositorio.uchile.cl/bitstream/handle/2250/152497/Antigen-presentation-unfolded.pdf;sequence=1</t>
  </si>
  <si>
    <t>https://alphabugs.co.za/product-category/classroom-resources/stamps/teacher-stamps/checklist-stamps/?pdf-catalog=1131</t>
  </si>
  <si>
    <t>https://nsearchives.nseindia.com/corporate/AWHCL_14022024100249_AWHCLInvestorPresentationFeb24.pdf</t>
  </si>
  <si>
    <t>https://iv.iiarjournals.org/content/invivo/35/2/1271.full.pdf</t>
  </si>
  <si>
    <t>https://www.pfcclindia.com/download/pre-bid-presentation-03-11-2023.pdf</t>
  </si>
  <si>
    <t>https://inversionistas.antarchile.cl/documents/99403/328112/Corporate+Presentation+September.pdf/dee0853b-6174-e486-3823-cb3322be11b2?t=1695766026072</t>
  </si>
  <si>
    <t>https://www.federalreserve.gov/monetarypolicy/files/FOMC20090318material.pdf</t>
  </si>
  <si>
    <t>https://www.federalreserve.gov/monetarypolicy/files/FOMC20091104material.pdf</t>
  </si>
  <si>
    <t>https://www.federalreserve.gov/monetarypolicy/files/FOMC20090116material.pdf</t>
  </si>
  <si>
    <t>https://www.federalreserve.gov/monetarypolicy/files/FOMC19980331material.pdf</t>
  </si>
  <si>
    <t>https://www.federalreserve.gov/monetarypolicy/files/FOMC20050630material.pdf</t>
  </si>
  <si>
    <t>https://www.federalreserve.gov/monetarypolicy/files/FOMC20030625material.pdf</t>
  </si>
  <si>
    <t>https://www.federalreserve.gov/consumerscommunities/files/individual_presentation_page.pdf</t>
  </si>
  <si>
    <t>https://www.federalreserve.gov/mediacenter/files/fed-challenge-loyola-md-transcript-20191127.pdf</t>
  </si>
  <si>
    <t>https://www.federalreserve.gov/monetarypolicy/files/FOMC19880816material.pdf</t>
  </si>
  <si>
    <t>https://www.federalreserve.gov/monetarypolicy/files/FOMC20060808material.pdf</t>
  </si>
  <si>
    <t>https://gaming.nv.gov/uploadedFiles/gamingnvgov/content/about/committees/FiveGen-Presentation.pdf</t>
  </si>
  <si>
    <t>https://gaming.nv.gov/uploadedFiles/gamingnvgov/content/about/committees/Bayes-Presentation.pdf</t>
  </si>
  <si>
    <t>https://gaming.nv.gov/uploadedFiles/gamingnvgov/content/about/committees/BoydInnovation-Presentation.pdf</t>
  </si>
  <si>
    <t>https://gaming.nv.gov/uploadedFiles/gamingnvgov/content/about/committees/Chris-Grove-Presentation.pdf</t>
  </si>
  <si>
    <t>https://gaming.nv.gov/uploadedFiles/gamingnvgov/content/about/committees/IdGo-Presentation.pdf</t>
  </si>
  <si>
    <t>https://gaming.nv.gov/uploadedFiles/gamingnvgov/content/about/committees/GRID-gg-Presentation.pdf</t>
  </si>
  <si>
    <t>https://gaming.nv.gov/uploadedFiles/gamingnvgov/content/about/committees/Scott-Ward-Presentation.pdf</t>
  </si>
  <si>
    <t>https://gaming.nv.gov/uploadedFiles/gamingnvgov/content/about/committees/OAG-Presentation.pdf</t>
  </si>
  <si>
    <t>https://gaming.nv.gov/uploadedFiles/gamingnvgov/content/about/committees/Cassandra-Farrington-Presentation.pdf</t>
  </si>
  <si>
    <t>https://gaming.nv.gov/uploadedFiles/gamingnvgov/content/about/committees/2022-07-18-ETAC-Disposition.pdf</t>
  </si>
  <si>
    <t>https://www.sanmarcostx.gov/AgendaCenter/ViewFile/ArchivedAgenda/_10202020-622</t>
  </si>
  <si>
    <t>https://htv-prod-media.s3.amazonaws.com/files/6-13-23-item-v-a-from-mike-goodwillie-6488de6c0ccd8.pdf</t>
  </si>
  <si>
    <t>https://www2.econ.iastate.edu/tesfatsi/DynamicEconomicModelingBasics.WPVersion.pdf</t>
  </si>
  <si>
    <t>https://www.epa.gov/sites/production/files/2019-06/documents/meeting-summary-2019-04-10.pdf</t>
  </si>
  <si>
    <t>https://whitman.littletonpublicschools.net/sites/default/files/Social%20Security%20101.pdf</t>
  </si>
  <si>
    <t>https://www.rockvillemd.gov/DocumentCenter/View/7367/Proposed_Mar2014?bidId=</t>
  </si>
  <si>
    <t>https://www.nrel.gov/docs/fy22osti/83333.pdf</t>
  </si>
  <si>
    <t>https://www.nrel.gov/docs/fy22osti/83360.pdf</t>
  </si>
  <si>
    <t>https://dcra.dc.gov/sites/default/files/dc/sites/octo/publication/attachments/GISSC-MeetingMinutes-05-29-09.pdf</t>
  </si>
  <si>
    <t>https://vhc.virginia.gov/Presentation%20to%20Virginia%20Housing%20Commission%20May%2017%202023.pdf</t>
  </si>
  <si>
    <t>https://cab.srs.gov/library/meetings/2011/wm/20110830_tank13.pdf</t>
  </si>
  <si>
    <t>https://arpa-e.energy.gov/sites/default/files/documents/files/Michael%20Piszczor%20NASA.pdf</t>
  </si>
  <si>
    <t>https://www.swc.nd.gov/thedwr/meeting_minutes/swc_minutes/1957_01_14.pdf</t>
  </si>
  <si>
    <t>https://www.swc.nd.gov/info_edu/reports_and_publications/biennial_reports/pdfs/1900-1905.pdf</t>
  </si>
  <si>
    <t>https://www.swc.nd.gov/thedwr/meeting_minutes/swc_minutes/1975_11_19.pdf</t>
  </si>
  <si>
    <t>https://www.swc.nd.gov/thedwr/meeting_minutes/swc_minutes/1982_06_17.pdf</t>
  </si>
  <si>
    <t>https://www.swc.nd.gov/thedwr/meeting_minutes/swc_minutes/1977_02_11.pdf</t>
  </si>
  <si>
    <t>https://www.swc.nd.gov/info_edu/reports_and_publications/biennial_reports/pdfs/1950-1952.pdf</t>
  </si>
  <si>
    <t>https://www.swc.nd.gov/thedwr/meeting_minutes/swc_minutes/1989_07_07.pdf</t>
  </si>
  <si>
    <t>https://www.swc.nd.gov/thedwr/meeting_minutes/swc_minutes/1956_04_11.pdf</t>
  </si>
  <si>
    <t>https://www.swc.nd.gov/thedwr/meeting_minutes/swc_minutes/1973_06_12.pdf</t>
  </si>
  <si>
    <t>https://www.swc.nd.gov/info_edu/reports_and_publications/biennial_reports/pdfs/1942-1944.pdf</t>
  </si>
  <si>
    <t>https://herug2019.de/storage/app/uploads/public/5ce/7d9/b61/Securing%20Funds%20for%20IT%20-%20Paddock.pdf</t>
  </si>
  <si>
    <t>https://www.cpacnyc.com/wp-content/uploads/2024/01/CPAC-November-09-2023-Meeting-Minutes.pdf</t>
  </si>
  <si>
    <t>https://broadbandusa.ntia.doc.gov/sites/default/files/2021-06/June%202021%20BB%20Infra%20Webinar-%20FINAL%20PRESENTATION.pdf</t>
  </si>
  <si>
    <t>https://www.pa-asphalt.org/assets/_control/content/files/9-%20%202019%2019mm%20High%20RAP%20WMA%20Presentation%20PAPA%20Conference.pdf</t>
  </si>
  <si>
    <t>https://www.hsdl.org/c/view?docid=771147</t>
  </si>
  <si>
    <t>https://broadbandusa.ntia.doc.gov/sites/default/files/2021-08/FINAL%20TBCP%20Webinar%2008.11.21_OTIA_0.pdf</t>
  </si>
  <si>
    <t>https://tea.texas.gov/about-tea/government-relations-and-legal/government-relations/181021school-safety-presentationtexas-senior-advisory-committee.pdf</t>
  </si>
  <si>
    <t>https://webserver.rilegislature.gov/housefinance/bnp/2014/PD%20FY%202015.pdf</t>
  </si>
  <si>
    <t>https://crawler.dep.state.pa.us/OilGas/BOGM/BOGMPortalFiles/IndustryResources/TrainingWorkshops/Nov14/MIA_Program_Training_Final_Intro_Module_1.pdf</t>
  </si>
  <si>
    <t>https://www.casdonline.org/cms/lib/PA02217736/Centricity/Domain/33/2021%2002%2015%20SEK%20Audit%20Presentation%20FY19-20.pdf</t>
  </si>
  <si>
    <t>https://www.dot.state.pa.us/public/pubsforms/Publications/Pub%2014M/Pub%2014M%20Title%20Page.pdf</t>
  </si>
  <si>
    <t>https://broadbandusa.ntia.doc.gov/sites/default/files/2021-06/June%202021%20BB%20Infra%20Webinar-%20FINAL%20PRESENTATION_0.pdf</t>
  </si>
  <si>
    <t>https://health.pasenategop.com/wp-content/uploads/sites/60/2021/04/2021-04-26-Lyme-Disease-ESU-Presentation.pdf</t>
  </si>
  <si>
    <t>https://www.pmsd.org/cms/lib/PA01916596/Centricity/Domain/14/Cyber%20Charter%20School%20Reform%20Presentation%20for%20PMSD%20School%20Board%20Mtg%20-%2006-01-2022.pdf</t>
  </si>
  <si>
    <t>https://www.sbicard.com/sbi-card-en/assets/docs/pdf/federal-contactless-booklet-combined.pdf</t>
  </si>
  <si>
    <t>https://www.sbicard.com/sbi-card-en/assets/docs/pdf/PaytmBase-TnC.pdf</t>
  </si>
  <si>
    <t>https://www.sbicard.com/sbi-card-en/assets/docs/pdf/who-we-are/notices/corporate-governance-code.pdf</t>
  </si>
  <si>
    <t>https://www.sbicard.com/sbi-card-en/assets/docs/pdf/ekit-tncs/Air-india-tnc.pdf</t>
  </si>
  <si>
    <t>https://www.sbicard.com/sbi-card-en/assets/media/images/personal/credit-cards/lifestyle/elite-T&amp;C-combined-25NOV2019.pdf</t>
  </si>
  <si>
    <t>https://www.sbicard.com/sbi-card-en/assets/docs/pdf/fabindia-tnc-mitc-booklet-combined-base-approved.pdf</t>
  </si>
  <si>
    <t>https://www.sbicard.com/sbi-card-en/assets/docs/pdf/cashback-tnc-booklet.pdf</t>
  </si>
  <si>
    <t>https://www.sbicard.com/sbi-card-en/assets/docs/pdf/SimplyClickAdvantage-TnC.pdf</t>
  </si>
  <si>
    <t>https://www.sbicard.com/sbi-card-en/assets/docs/pdf/tnc/landmark-cards-tnc/LifeStyle-PRIME-card-tnc.pdf</t>
  </si>
  <si>
    <t>https://www.sbicard.com/sbi-card-en/assets/docs/pdf/ekit-tncs/BPCLOctanetnc.pdf</t>
  </si>
  <si>
    <t>https://www.federalreserve.gov/monetarypolicy/files/FOMC19771115material.pdf</t>
  </si>
  <si>
    <t>https://www.federalreserve.gov/mediacenter/files/fed-challenge-chicago-transcript-20191127.pdf</t>
  </si>
  <si>
    <t>https://www.federalreserve.gov/monetarypolicy/files/FOMC20061025material.pdf</t>
  </si>
  <si>
    <t>https://www.federalreserve.gov/monetarypolicy/files/FOMC19980519material.pdf</t>
  </si>
  <si>
    <t>https://www.federalreserve.gov/monetarypolicy/files/FOMC20050322material.pdf</t>
  </si>
  <si>
    <t>https://www.federalreserve.gov/monetarypolicy/files/FOMC19821116material.pdf</t>
  </si>
  <si>
    <t>https://www.federalreserve.gov/monetarypolicy/files/FOMC19930817material.pdf</t>
  </si>
  <si>
    <t>https://www.federalreserve.gov/monetarypolicy/files/FOMC20041214material.pdf</t>
  </si>
  <si>
    <t>https://www.federalreserve.gov/monetarypolicy/files/FOMC20030129material.pdf</t>
  </si>
  <si>
    <t>https://www.federalreserve.gov/monetarypolicy/files/FOMC19931005material.pdf</t>
  </si>
  <si>
    <t>https://gaming.nv.gov/uploadedFiles/gamingnvgov/content/about/committees/BWIN-Presentation.pdf</t>
  </si>
  <si>
    <t>https://gaming.nv.gov/uploadedFiles/gamingnvgov/content/about/committees/ESIC-Presentation.pdf</t>
  </si>
  <si>
    <t>https://gaming.nv.gov/uploadedFiles/gamingnvgov/content/about/committees/2022-07-18-ETAC-Agenda.pdf</t>
  </si>
  <si>
    <t>https://gaming.nv.gov/uploadedFiles/gamingnvgov/content/about/committees/2022-03-01-ETAC-Agenda.pdf</t>
  </si>
  <si>
    <t>https://gaming.nv.gov/uploadedFiles/gamingnvgov/content/about/committees/2022-03-01-ETAC-Disposition.pdf</t>
  </si>
  <si>
    <t>https://gaming.nv.gov/uploadedFiles/gamingnvgov/content/about/committees/Oddin-gg-Presentation.pdf</t>
  </si>
  <si>
    <t>https://gaming.nv.gov/uploadedFiles/gamingnvgov/content/about/committees/ESIC-Integrity-in-esports-Presentation.pdf</t>
  </si>
  <si>
    <t>https://gaming.nv.gov/uploadedFiles/gamingnvgov/content/forms/BookWageringOnlineSubmissionTraining.pdf</t>
  </si>
  <si>
    <t>https://gaming.nv.gov/uploadedFiles/gamingnvgov/content/about/committees/Federal-Law-and-Marijuana-Presentation.pdf</t>
  </si>
  <si>
    <t>https://gaming.nv.gov/uploadedFiles/gamingnvgov/content/Home/Features/Regulation10.pdf</t>
  </si>
  <si>
    <t>https://s25.q4cdn.com/632471818/files/doc_presentation/2021/Exhibit-99.1-Investor-Event.pdf</t>
  </si>
  <si>
    <t>https://tsaweb.org/docs/default-source/default-document-library/brand-and-style-guide---marchdf2e1d82f7fd46478643694d739ab4be.pdf?sfvrsn=a89f908_0</t>
  </si>
  <si>
    <t>https://s28.q4cdn.com/581450200/files/doc_presentations/2024/Feb/27/dtm-company-presentation-february-2024.pdf</t>
  </si>
  <si>
    <t>https://s201.q4cdn.com/375092174/files/doc_presentation/2023/11/LZM-Invesor-Presentation-Nov-2023-FINAL.pdf</t>
  </si>
  <si>
    <t>https://s22.q4cdn.com/104708849/files/doc_financials/2023/q2/Tyson-Foods-FINAL-2Q23-Investor-Presentation.pdf</t>
  </si>
  <si>
    <t>https://s1.q4cdn.com/947759825/files/doc_presentations/2021/09/Summit-Materials-Investor-Presentation-September-2021-Site-Tour.pdf</t>
  </si>
  <si>
    <t>https://havenseniorinvestments01.b-cdn.net/wp-content/uploads/2021/08/Investor-Webinar-Presentation.pdf</t>
  </si>
  <si>
    <t>https://s23.q4cdn.com/323685665/files/doc_financials/2021/q2/TGI-Q2-FY-2021-Presentation-draft-vF.pdf</t>
  </si>
  <si>
    <t>https://avt.inl.gov/sites/default/files/pdf/EVProj/EVS26ChargingDemandPresentation.pdf</t>
  </si>
  <si>
    <t>https://www.swc.nd.gov/pdfs/corps_surplus_storage_lake_sakakawea_b.pdf</t>
  </si>
  <si>
    <t>https://www.swc.nd.gov/thedwr/meeting_minutes/swc_minutes/1980_11_18.pdf</t>
  </si>
  <si>
    <t>https://www.swc.nd.gov/pdfs/filters_embankment_dams.pdf</t>
  </si>
  <si>
    <t>https://www.swc.nd.gov/thedwr/meeting_minutes/swc_minutes/1973_10_29.pdf</t>
  </si>
  <si>
    <t>https://www.swc.nd.gov/thedwr/meeting_minutes/swc_minutes/1964_02_14.pdf</t>
  </si>
  <si>
    <t>https://www.swc.nd.gov/thedwr/meeting_minutes/swc_minutes/1973_02_21.pdf</t>
  </si>
  <si>
    <t>https://www.swc.nd.gov/info_edu/reports_and_publications/biennial_reports/pdfs/2001-2003.pdf</t>
  </si>
  <si>
    <t>https://www.swc.nd.gov/pdfs/2019_water_development_report.pdf</t>
  </si>
  <si>
    <t>https://www.swc.nd.gov/thedwr/meeting_minutes/swc_minutes/1974_04_29.pdf</t>
  </si>
  <si>
    <t>https://www.swc.nd.gov/thedwr/meeting_minutes/swc_minutes/1991_06_24.pdf</t>
  </si>
  <si>
    <t>https://www.sbicard.com/sbi-card-en/assets/docs/pdf/tnc/landmark-cards-tnc/Max-PRIME-card-tnc.pdf</t>
  </si>
  <si>
    <t>https://www.sbicard.com/sbi-card-en/assets/docs/pdf/ekit-tncs/simplysave-upi-digi-tnc.pdf</t>
  </si>
  <si>
    <t>https://www.sbicard.com/sbi-card-en/assets/docs/pdf/tnc/landmark-cards-tnc/MAX-SELECT-card-tnc.pdf</t>
  </si>
  <si>
    <t>https://www.sbicard.com/sbi-card-en/assets/docs/pdf/paytm-select-tnc-booklet-combined.pdf</t>
  </si>
  <si>
    <t>https://www.sbicard.com/sbi-card-en/assets/docs/pdf/AdityaBirlaTnCBookletEKit.pdf</t>
  </si>
  <si>
    <t>https://www.sbicard.com/sbi-card-en/assets/docs/pdf/SimplySAVE-TnC.pdf</t>
  </si>
  <si>
    <t>https://www.sbicard.com/sbi-card-en/assets/docs/pdf/tnc/reliance-sbi-card-tnc.pdf</t>
  </si>
  <si>
    <t>https://www.sbicard.com/sbi-card-en/assets/docs/pdf/IRCTC-VISA-HandShak-TnC.pdf</t>
  </si>
  <si>
    <t>https://www.sbicard.com/sbi-card-en/assets/docs/pdf/personal/credit-cards/lifestyle/doctors-sbi-card/non-ima-tnc.pdf</t>
  </si>
  <si>
    <t>https://www.sbicard.com/sbi-card-en/assets/docs/pdf/who-we-are/media/RFP/SBI-Card-RFP-Selection-of-Book-Running-Lead-Managers-Aug-2019.pdf</t>
  </si>
  <si>
    <t>https://gaming.nv.gov/modules/showdocument.aspx?documentid=11151</t>
  </si>
  <si>
    <t>https://gaming.nv.gov/uploadedFiles/gamingnvgov/content/about/committees/Marijuana-and-Banking-Presentation.PDF</t>
  </si>
  <si>
    <t>https://gaming.nv.gov/uploadedFiles/gamingnvgov/content/hr/investigations-agent-cc-lv.pdf</t>
  </si>
  <si>
    <t>https://gaming.nv.gov/uploadedFiles/gamingnvgov/content/about/committees/2016-08-23-GPC-Agenda.pdf</t>
  </si>
  <si>
    <t>https://gaming.nv.gov/uploadedFiles/gamingnvgov/content/about/committees/Gaming-Policy-Committee-V2-Presentation.pdf</t>
  </si>
  <si>
    <t>https://gaming.nv.gov/modules/showdocument.aspx?documentid=16495</t>
  </si>
  <si>
    <t>https://gaming.nv.gov/uploadedFiles/gamingnvgov/content/about/agenda-disposition/prior-years/history-agenda-18635.pdf</t>
  </si>
  <si>
    <t>https://gaming.nv.gov/uploadedFiles/gamingnvgov/content/about/committees/2016-03-07-GPC-Agenda.pdf</t>
  </si>
  <si>
    <t>https://gaming.nv.gov/uploadedFiles/gamingnvgov/content/hr/investigations-duties.pdf</t>
  </si>
  <si>
    <t>https://gaming.nv.gov/uploadedFiles/gamingnvgov/content/Home/Features/Regulation7A.pdf</t>
  </si>
  <si>
    <t>https://www.federalreserve.gov/monetarypolicy/files/FOMC19890328material.pdf</t>
  </si>
  <si>
    <t>https://www.federalreserve.gov/monetarypolicy/files/FOMC19901002material.pdf</t>
  </si>
  <si>
    <t>https://www.federalreserve.gov/monetarypolicy/files/FOMC19980701material.pdf</t>
  </si>
  <si>
    <t>https://www.federalreserve.gov/monetarypolicy/files/FOMC19870519material.pdf</t>
  </si>
  <si>
    <t>https://www.federalreserve.gov/monetarypolicy/files/FOMC19960326material.pdf</t>
  </si>
  <si>
    <t>https://www.federalreserve.gov/monetarypolicy/files/FOMC20140319material.pdf</t>
  </si>
  <si>
    <t>https://www.federalreserve.gov/monetarypolicy/files/FOMC19860520material.pdf</t>
  </si>
  <si>
    <t>https://www.federalreserve.gov/monetarypolicy/files/FOMC20040921material.pdf</t>
  </si>
  <si>
    <t>https://www.federalreserve.gov/monetarypolicy/files/FOMC19800709material.pdf</t>
  </si>
  <si>
    <t>https://www.federalreserve.gov/monetarypolicy/files/FOMC20041110material.pdf</t>
  </si>
  <si>
    <t>https://link.springer.com/content/pdf/10.1186/1532-429X-17-S1-P56.pdf</t>
  </si>
  <si>
    <t>https://www.ktc-tkat.org/assets/Documents/Curriculum/Curriculum-Maps/2023-24/Geography-KS3-Curriculum-Map-23-24.pdf</t>
  </si>
  <si>
    <t>https://www.lsusd.net/wp-content/uploads/2024/02/2024-02-15-Post-Map-2-presentation-Currier-Hudson-1.pdf</t>
  </si>
  <si>
    <t>https://nearyou.imeche.org/docs/default-source/I-MechE-NERD-postersandmaps/a1-2017-location-map-for-the-presentation-venue.pdf?sfvrsn=0</t>
  </si>
  <si>
    <t>https://link.springer.com/content/pdf/10.1186/1471-2202-12-S1-P340.pdf</t>
  </si>
  <si>
    <t>https://www.sfai.edu/file/satu?t=F1I2U3&amp;FileName=Hull-House-Maps-And-Papers-A-Presentation-Of-Nationalities-And-Wages-In-A-Congested-District-Of-Chicago-Together-With-Comments-And-Essays-On-Problems-Growing-Out-Of-The-Social-Conditions</t>
  </si>
  <si>
    <t>https://msbscienceclass.weebly.com/uploads/4/7/6/9/47695237/jigsaw-eruption-history-w-notes.pdf</t>
  </si>
  <si>
    <t>https://sigport.org/sites/default/files/docs/ICIP2017-PosterPresentation_0.pdf</t>
  </si>
  <si>
    <t>https://hal.science/hal-01528112v1/file/Presentation%20Zorzi%20maps%20for%20Mapaf%202017%20-%20text.pdf</t>
  </si>
  <si>
    <t>https://sciendo.com/downloadpdf/journals/pcr/51/1/article-p5.pdf</t>
  </si>
  <si>
    <t>https://core.ac.uk/download/pdf/81198342.pdf</t>
  </si>
  <si>
    <t>https://www.hou.usra.edu/meetings/lpsc2017/pdf/2136.pdf</t>
  </si>
  <si>
    <t>https://link.springer.com/content/pdf/10.1186/1758-2946-4-S1-P24.pdf</t>
  </si>
  <si>
    <t>https://www.researchgate.net/profile/Jolanta-Korycka-Skorupa/publication/282628354_Effectiveness_of_cartographic_presentation_methods_applied_within_small-scale_thematic_maps_in_the_press_and_on_the_Internet/links/594b6ee9a6fdcc89090cdc66/Effectiveness-of-cartographic-presentation-methods-applied-within-small-scale-thematic-maps-in-the-press-and-on-the-Internet.pdf?origin=publication_list</t>
  </si>
  <si>
    <t>https://unstats.un.org/unsd/ungegn/pubs/documents/Kerfoot%20text_Geographical%20names,%20maps,%20identity%20and%20the%20UN.pdf</t>
  </si>
  <si>
    <t>https://www.hillsdalenj.org/vertical/Sites/%7BFE916F8D-CA48-4788-B4B7-6A2BF8501398%7D/uploads/Hillsdale_-_Town_Presentation_(P0156025xD5D5A).pdf</t>
  </si>
  <si>
    <t>https://www.iwmi.cgiar.org/assessment/files/pdf/publications/WorkshopPapers/BOKUworkshopPresentation</t>
  </si>
  <si>
    <t>https://database.ich.org/sites/default/files/Q2_Q14%20ICH_Step_2_Presentation_2022_0325.pdf</t>
  </si>
  <si>
    <t>https://www.spur.org/sites/default/files/2021-01/coexistence_toolkit_presentation.pdf</t>
  </si>
  <si>
    <t>https://link.springer.com/content/pdf/10.1007/s11423-021-10030-7.pdf</t>
  </si>
  <si>
    <t>https://s26.q4cdn.com/917794786/files/doc_presentations/2006/09/1/BetterInvesting-(NAIC)-National-Convention.pdf</t>
  </si>
  <si>
    <t>https://www.eaton.com/content/dam/eaton/company/investor-relations/quarterly-earnings/filings/4Q-2020-analyst-presentation.pdf</t>
  </si>
  <si>
    <t>https://www.naci.org.za/wp-content/uploads/2022/02/Bioeconomy-Audit-NACI-Presentation_-Dr-Mziwandile-Madikizela.pdf</t>
  </si>
  <si>
    <t>https://thrive.kaiserpermanente.org/care-near-you/northern-california/northvalley/wp-content/uploads/sites/10/2015/10/Diabetes-Nutrition-Class-presentation_tcm28-691599.pdf</t>
  </si>
  <si>
    <t>https://www.cormedix.com/wp-content/uploads/2021/04/CorMedix_Corporate-Presentation_4-14-21-v3.pdf</t>
  </si>
  <si>
    <t>https://www.ifrs.org/content/dam/ifrs/project/primary-financial-statements/exposure-draft/snapshot-ed-general-presentation-disclosures.pdf</t>
  </si>
  <si>
    <t>https://www.fredhutch.org/content/dam/www/about-us/internships/surp/Alumni/2022-poster-award-winners/Coalman_2022%20Best%20Poster%20Presentation.pdf</t>
  </si>
  <si>
    <t>https://www.kymeratx.com/wp-content/uploads/2021/06/KYMR-ICML21-Presentation.pdf</t>
  </si>
  <si>
    <t>https://www.rgpeo.com/wp-content/uploads/2020/05/move-on-facilitating-mobility-presentation-2012.pdf</t>
  </si>
  <si>
    <t>https://home.army.mil/johnson/application/files/5416/8749/0667/23_-_FORT_JOHNSON_6_DAY.pdf</t>
  </si>
  <si>
    <t>https://apps.dtic.mil/sti/tr/pdf/ADA545262.pdf</t>
  </si>
  <si>
    <t>https://www.milwaukieoregon.gov/sites/default/files/fileattachments/City%20Council/meeting/120720/ws_2_-_wachs_-_presentation_nda_grant_discussion_with_city_council_june_2021_ppt.pdf</t>
  </si>
  <si>
    <t>https://apps.dtic.mil/sti/tr/pdf/ADA475206.pdf</t>
  </si>
  <si>
    <t>https://apps.dtic.mil/sti/pdfs/ADA021418.pdf</t>
  </si>
  <si>
    <t>https://www.misawa.af.mil/Portals/41/documents/Community%20Calendar/Community%20Calendar%20non-FOUO.pdf</t>
  </si>
  <si>
    <t>https://apps.dtic.mil/sti/pdfs/ADA488828.pdf</t>
  </si>
  <si>
    <t>https://www.mvn.usace.army.mil/Portals/56/docs/MRT/KennerKuglerLandscape.pdf</t>
  </si>
  <si>
    <t>https://docs.opa.mil/opa.mil-production1/reports/futures_surveys/YP54Fall2022PUBLICRELEASEPropensityUpdate_20230713_v1.pdf</t>
  </si>
  <si>
    <t>https://www.psmagazine.army.mil/Portals/74/PDFs/2021/Arm's%20Room%20Locks.pdf?ver=s5pOPBo2V9a9f5i3C5syZA%3D%3D</t>
  </si>
  <si>
    <t>https://www.denix.osd.mil/derp/denix-files/sites/26/2024/01/2_Baumgras_LUCs_CA-DTSC-DERP-Presentation-Baumgras-11.15.23.pdf</t>
  </si>
  <si>
    <t>https://apps.dtic.mil/sti/tr/pdf/AD0696978.pdf</t>
  </si>
  <si>
    <t>https://www.rcgov.org/index.php?option=com_docman&amp;view=document&amp;alias=27481-nlc-ccc-2023-dc&amp;category_slug=04-april-city-council-7&amp;Itemid=149</t>
  </si>
  <si>
    <t>https://www.nrel.gov/docs/fy22osti/83263.pdf</t>
  </si>
  <si>
    <t>https://semspub.epa.gov/work/10/100006694.pdf</t>
  </si>
  <si>
    <t>https://stacks.cdc.gov/view/cdc/19525/cdc_19525_DS1.pdf</t>
  </si>
  <si>
    <t>https://hscb.acs4ccc.org/wp-content/uploads/2021/08/ACS-EBI-Presentation-Updated.pdf</t>
  </si>
  <si>
    <t>https://www.swc.nd.gov/thedwr/meeting_minutes/swc_minutes/2022_04_12.pdf</t>
  </si>
  <si>
    <t>https://www.swc.nd.gov/thedwr/meeting_minutes/swc_minutes/1982_04_06.pdf</t>
  </si>
  <si>
    <t>https://www.swc.nd.gov/thedwr/meeting_minutes/swc_minutes/1955_09_23.pdf</t>
  </si>
  <si>
    <t>https://www.swc.nd.gov/thedwr/meeting_minutes/swc_minutes/1970_10_21.pdf</t>
  </si>
  <si>
    <t>https://www.swc.nd.gov/thedwr/meeting_minutes/swc_minutes/1991_10_23.pdf</t>
  </si>
  <si>
    <t>https://www.swc.nd.gov/info_edu/reports_and_publications/biennial_reports/pdfs/1995-1997.pdf</t>
  </si>
  <si>
    <t>https://www.swc.nd.gov/thedwr/meeting_minutes/swc_minutes/1997_09_11.pdf</t>
  </si>
  <si>
    <t>https://www.swc.nd.gov/thedwr/meeting_minutes/swc_minutes/1974_05_28.pdf</t>
  </si>
  <si>
    <t>https://www.swc.nd.gov/thedwr/meeting_minutes/swc_minutes/2020_07_16.pdf</t>
  </si>
  <si>
    <t>https://www.swc.nd.gov/thedwr/meeting_minutes/swc_minutes/1971_02_26.pdf</t>
  </si>
  <si>
    <t>https://gaming.nv.gov/uploadedFiles/gamingnvgov/content/about/committees/2018-03-05-GPC-Agenda.pdf</t>
  </si>
  <si>
    <t>https://gaming.nv.gov/uploadedFiles/gamingnvgov/content/regs/pending/Mohegan-Casino-comments-11-06-23.pdf</t>
  </si>
  <si>
    <t>https://gaming.nv.gov/uploadedFiles/gamingnvgov/content/regs/pending/Reg-5-Draft-10-29-20.pdf</t>
  </si>
  <si>
    <t>https://gaming.nv.gov/uploadedFiles/gamingnvgov/content/about/committees/2012-07-25-GPC-Agenda.pdf</t>
  </si>
  <si>
    <t>https://gaming.nv.gov/uploadedFiles/gamingnvgov/content/about/committees/2012-06-14-GPC-Agenda.pdf</t>
  </si>
  <si>
    <t>https://gaming.nv.gov/uploadedFiles/gamingnvgov/content/about/agenda-disposition/2024Jan-gcb-disposition.pdf</t>
  </si>
  <si>
    <t>https://gaming.nv.gov/uploadedFiles/gamingnvgov/content/hr/audit-duties.pdf</t>
  </si>
  <si>
    <t>https://gaming.nv.gov/uploadedFiles/gamingnvgov/content/Home/Features/Regulation26.pdf</t>
  </si>
  <si>
    <t>https://gaming.nv.gov/modules/showdocument.aspx?documentid=10522</t>
  </si>
  <si>
    <t>https://web.ung.edu/media/university-press/Slides%20for%20Students-v3.pdf</t>
  </si>
  <si>
    <t>https://www.sbicard.com/sbi-card-en/assets/docs/pdf/Fbb-Rupay-TnC.pdf</t>
  </si>
  <si>
    <t>https://www.sbicard.com/sbi-card-en/assets/media/images/personal/offers/categories/shopping/samsung-onam-aug/samsung-onam-store-list-aug.pdf</t>
  </si>
  <si>
    <t>https://www.sbicard.com/sbi-card-en/assets/docs/pdf/apollotnc-ekit.pdf</t>
  </si>
  <si>
    <t>https://www.sbicard.com/sbi-card-en/assets/docs/pdf/ekit-tncs/PSB-simplySAVE-Rupay-Card-tnc.pdf</t>
  </si>
  <si>
    <t>https://www.sbicard.com/sbi-card-en/assets/docs/pdf/tnc/landmark-cards-tnc/MAX-BASE-card-tnc.pdf</t>
  </si>
  <si>
    <t>https://www.sbicard.com/sbi-card-en/assets/docs/pdf/BPCL-VISA-Rupay-TnC.pdf</t>
  </si>
  <si>
    <t>https://www.sbicard.com/sbi-card-en/assets/docs/pdf/ekit-tncs/IRCTCPremiertnc.pdf</t>
  </si>
  <si>
    <t>https://www.sbicard.com/sbi-card-en/assets/docs/pdf/who-we-are/notices/policy-for-determination-of-materilaity-of-events-information-and-disclosure-thereof-to-the-stock-exchange.pdf</t>
  </si>
  <si>
    <t>https://www.sbicard.com/sbi-card-en/assets/docs/pdf/bpcl-tnc-mitc-booklet-combined.pdf</t>
  </si>
  <si>
    <t>https://www.sbicard.com/sbi-card-en/assets/media/images/personal/offers/categories/shopping/hp-aug22/store-hp-aug22.pdf</t>
  </si>
  <si>
    <t>https://www.federalreserve.gov/monetarypolicy/files/FOMC19900515material.pdf</t>
  </si>
  <si>
    <t>https://www.federalreserve.gov/monetarypolicy/files/FOMC20050920material.pdf</t>
  </si>
  <si>
    <t>https://www.federalreserve.gov/monetarypolicy/files/FOMC20150617material.pdf</t>
  </si>
  <si>
    <t>https://www.federalreserve.gov/monetarypolicy/files/FOMC20160427material.pdf</t>
  </si>
  <si>
    <t>https://www.federalreserve.gov/monetarypolicy/files/FOMC19920331material.pdf</t>
  </si>
  <si>
    <t>https://www.federalreserve.gov/monetarypolicy/files/FOMC19941115material.pdf</t>
  </si>
  <si>
    <t>https://www.federalreserve.gov/monetarypolicy/files/FOMC20131030material.pdf</t>
  </si>
  <si>
    <t>https://www.federalreserve.gov/monetarypolicy/files/FOMC19830524material.pdf</t>
  </si>
  <si>
    <t>https://www.federalreserve.gov/monetarypolicy/files/FOMC19761116material.pdf</t>
  </si>
  <si>
    <t>https://www.federalreserve.gov/monetarypolicy/files/FOMC20031209material.pdf</t>
  </si>
  <si>
    <t>https://gaming.nv.gov/uploadedFiles/gamingnvgov/content/notices/Notice-2022-32.pdf</t>
  </si>
  <si>
    <t>https://gaming.nv.gov/uploadedFiles/gamingnvgov/content/Home/Features/TableOfContents.pdf</t>
  </si>
  <si>
    <t>https://gaming.nv.gov/uploadedFiles/gamingnvgov/content/Home/Features/Regulation5SurveillanceStandards.pdf</t>
  </si>
  <si>
    <t>https://gaming.nv.gov/uploadedFiles/gamingnvgov/content/about/committees/The-State-of-Online-Gambling.pdf</t>
  </si>
  <si>
    <t>https://gaming.nv.gov/uploadedFiles/gamingnvgov/content/about/committees/2016-11-16-GPC-Agenda.pdf</t>
  </si>
  <si>
    <t>https://gaming.nv.gov/uploadedFiles/gamingnvgov/content/Home/Features/Regulation30.pdf</t>
  </si>
  <si>
    <t>https://gaming.nv.gov/uploadedFiles/gamingnvgov/content/Home/Features/Regulation7.pdf</t>
  </si>
  <si>
    <t>https://gaming.nv.gov/uploadedFiles/gamingnvgov/content/about/committees/2012-05-14-GPC-Agenda.pdf</t>
  </si>
  <si>
    <t>https://gaming.nv.gov/modules/showdocument.aspx?documentid=13743</t>
  </si>
  <si>
    <t>https://gaming.nv.gov/uploadedFiles/gamingnvgov/content/about/agenda-disposition/prior-years/history-disposition-20015.pdf</t>
  </si>
  <si>
    <t>https://www.federalreserve.gov/monetarypolicy/files/FOMC19951219material.pdf</t>
  </si>
  <si>
    <t>https://www.federalreserve.gov/monetarypolicy/files/FOMC20050503material.pdf</t>
  </si>
  <si>
    <t>https://www.federalreserve.gov/monetarypolicy/files/FOMC19880719material.pdf</t>
  </si>
  <si>
    <t>https://www.federalreserve.gov/monetarypolicy/files/FOMC20050809material.pdf</t>
  </si>
  <si>
    <t>https://www.federalreserve.gov/monetarypolicy/files/FOMC20130918material.pdf</t>
  </si>
  <si>
    <t>https://www.federalreserve.gov/monetarypolicy/files/FOMC19931022material.pdf</t>
  </si>
  <si>
    <t>https://www.federalreserve.gov/monetarypolicy/files/FOMC20040316material.pdf</t>
  </si>
  <si>
    <t>https://www.federalreserve.gov/monetarypolicy/files/FOMC20070918material.pdf</t>
  </si>
  <si>
    <t>https://www.federalreserve.gov/monetarypolicy/files/FOMC19871216material.pdf</t>
  </si>
  <si>
    <t>https://www.federalreserve.gov/monetarypolicy/files/FOMC19780620material.pdf</t>
  </si>
  <si>
    <t>https://sc.edu/nrc/presentation/annual/2015/handouts/PA-120%20Enrollment%20Management%20at%20a%20Tribal%20College.pdf</t>
  </si>
  <si>
    <t>https://www.breathend.com/uploads/1198/TobaccoPreventionPresentationFormFILLABLE.pdf</t>
  </si>
  <si>
    <t>https://presentationbvm.org/wp-content/uploads/2014/09/PA-Child-abuse-check.pdf</t>
  </si>
  <si>
    <t>https://www.srs.gov/general/outreach/srs-cab/library/meetings/2014/slm/0623_slm_meeting_summary.pdf</t>
  </si>
  <si>
    <t>https://go.boarddocs.com/pa/lmsd/Board.nsf/files/CMRHV64A41B5/$file/Disaggregated%20Data%20Presentation.pdf</t>
  </si>
  <si>
    <t>https://broadbandusa.ntia.doc.gov/sites/default/files/2021-08/FINAL%20TBCP%20Webinar%2008.11.21_OTIA.pdf</t>
  </si>
  <si>
    <t>https://go.boarddocs.com/pa/alen/Board.nsf/files/CRPQSW679BC6/$file/Exhibit%20A-ASD%202023-24%20Projections%20Presentation_5.11.23.pdf</t>
  </si>
  <si>
    <t>https://us-static.z-dn.net/files/d64/72e6a1d888f8b47bfd8951dbbed11204.pdf</t>
  </si>
  <si>
    <t>https://d8-ci.boston.gov/sites/default/files/linked/file/document_files/2019/09/blue_hill_ave_public_meeting_1_2.pdf</t>
  </si>
  <si>
    <t>https://www.swc.nd.gov/thedwr/meeting_minutes/swc_minutes/1991_08_22.pdf</t>
  </si>
  <si>
    <t>https://www.swc.nd.gov/thedwr/meeting_minutes/swc_minutes/2019_12_06.pdf</t>
  </si>
  <si>
    <t>https://www.swc.nd.gov/thedwr/meeting_minutes/swc_minutes/2002_10_10.pdf</t>
  </si>
  <si>
    <t>https://www.swc.nd.gov/pdfs/corps_final_surplus_storage_lake_sakakawea.pdf</t>
  </si>
  <si>
    <t>https://www.swc.nd.gov/thedwr/meeting_minutes/swc_minutes/1990_10_01.pdf</t>
  </si>
  <si>
    <t>https://www.swc.nd.gov/thedwr/meeting_minutes/swc_minutes/1976_09_27.pdf</t>
  </si>
  <si>
    <t>https://www.swc.nd.gov/thedwr/meeting_minutes/swc_minutes/1997_07_22.pdf</t>
  </si>
  <si>
    <t>https://www.swc.nd.gov/thedwr/meeting_minutes/swc_minutes/1976_04_21.pdf</t>
  </si>
  <si>
    <t>https://www.swc.nd.gov/thedwr/meeting_minutes/swc_minutes/1989_03_09.pdf</t>
  </si>
  <si>
    <t>https://www.swc.nd.gov/thedwr/meeting_minutes/swc_minutes/2014_12_05.pdf</t>
  </si>
  <si>
    <t>https://www.sbicard.com/sbi-card-en/assets/docs/pdf/who-we-are/notices/transcript-of-the-24th-AGM-sep22.pdf</t>
  </si>
  <si>
    <t>https://www.sbicard.com/sbi-card-en/assets/docs/pdf/who-we-are/notices/financials-for-2018-2019.pdf</t>
  </si>
  <si>
    <t>https://www.sbicard.com/sbi-card-en/assets/docs/pdf/personal/credit-cards/lifestyle/sbi-card-elite/elite-terms-and-conditions-2016.pdf</t>
  </si>
  <si>
    <t>https://www.sbicard.com/sbi-card-en/assets/media/images/personal/offers/categories/shopping/nokia-aug22/store-nokia-aug22.pdf</t>
  </si>
  <si>
    <t>https://www.sbicard.com/sbi-card-en/assets/docs/pdf/psb-prime-booklet-combined.pdf</t>
  </si>
  <si>
    <t>https://www.sbicard.com/sbi-card-en/assets/docs/pdf/banking-tnc/psb-prime-tnc.pdf</t>
  </si>
  <si>
    <t>https://www.sbicard.com/sbi-card-en/assets/docs/pdf/personal/credit-cards/lifestyle/doctors-sbi-card/ima-tnc.pdf</t>
  </si>
  <si>
    <t>https://www.sbicard.com/sbi-card-en/assets/media/images/personal/offers/categories/shopping/nokia-oct22/store-nokia-oct22.pdf</t>
  </si>
  <si>
    <t>https://www.sbicard.com/sbi-card-en/assets/docs/pdf/personal/credit-cards/Business/prime-business-t-and-c-booklet.pdf</t>
  </si>
  <si>
    <t>https://www.sbicard.com/sbi-card-en/assets/docs/pdf/banking-tnc/psb-elite-tnc.pdf</t>
  </si>
  <si>
    <t>https://gaming.nv.gov/uploadedFiles/gamingnvgov/content/about/agenda-disposition/prior-years/history-disposition-20118.pdf</t>
  </si>
  <si>
    <t>https://gaming.nv.gov/modules/showdocument.aspx?documentid=10676</t>
  </si>
  <si>
    <t>https://gaming.nv.gov/uploadedFiles/gamingnvgov/content/gaming/complaints/NGC-21-04-Opposition.pdf</t>
  </si>
  <si>
    <t>https://gaming.nv.gov/uploadedFiles/gamingnvgov/content/divisions/audit/legislative-action-affecting-casino-promo-items.pdf</t>
  </si>
  <si>
    <t>https://gaming.nv.gov/uploadedFiles/gamingnvgov/content/gaming/complaints/NGC-19-03-Stipulation.pdf</t>
  </si>
  <si>
    <t>https://gaming.nv.gov/uploadedFiles/gamingnvgov/content/about/agenda-disposition/prior-years/history-disposition-18741.pdf</t>
  </si>
  <si>
    <t>https://gaming.nv.gov/modules/showdocument.aspx?documentid=14299</t>
  </si>
  <si>
    <t>https://gaming.nv.gov/uploadedFiles/gamingnvgov/content/about/agenda-disposition/prior-years/history-disposition-15117.pdf</t>
  </si>
  <si>
    <t>https://gaming.nv.gov/uploadedFiles/gamingnvgov/content/forms/NewGamingDeviceSubmissionPackage.pdf</t>
  </si>
  <si>
    <t>https://www.gaming.nv.gov/modules/showdocument.aspx?documentid=19967</t>
  </si>
  <si>
    <t>https://www.federalreserve.gov/monetarypolicy/files/FOMC19950328material.pdf</t>
  </si>
  <si>
    <t>https://www.federalreserve.gov/monetarypolicy/files/FOMC20141029material.pdf</t>
  </si>
  <si>
    <t>https://www.federalreserve.gov/monetarypolicy/files/FOMC20140430material.pdf</t>
  </si>
  <si>
    <t>https://www.federalreserve.gov/monetarypolicy/files/FOMC20120913material.pdf</t>
  </si>
  <si>
    <t>https://www.federalreserve.gov/monetarypolicy/files/FOMC19831004material.pdf</t>
  </si>
  <si>
    <t>https://www.federalreserve.gov/monetarypolicy/files/FOMC20030325material.pdf</t>
  </si>
  <si>
    <t>https://www.federalreserve.gov/monetarypolicy/files/FOMC20161102material.pdf</t>
  </si>
  <si>
    <t>https://www.federalreserve.gov/monetarypolicy/files/FOMC19861216material.pdf</t>
  </si>
  <si>
    <t>https://www.federalreserve.gov/monetarypolicy/files/FOMC20140917material.pdf</t>
  </si>
  <si>
    <t>https://www.srs.gov/general/outreach/srs-cab/library/meetings/2012/wm/20121113_summarynotes.pdf</t>
  </si>
  <si>
    <t>https://committees.kccd.edu/sites/committees.kccd.edu/files/Kern%20CCD%20102213.pdf</t>
  </si>
  <si>
    <t>https://admin.littletonpublicschools.net/sites/default/files/Social%20Security%20101.pdf</t>
  </si>
  <si>
    <t>https://ocio.wa.gov/sites/default/files/Washington-SIEC-FirstNet-Roadmap-Discussion-06-20-19_final%20%28003%29.pdf?gji2be</t>
  </si>
  <si>
    <t>https://frederickcountymd.gov/Archive.aspx?ADID=5362</t>
  </si>
  <si>
    <t>https://patentimages.storage.googleapis.com/ad/33/df/784d64657dc87d/US7648758.pdf</t>
  </si>
  <si>
    <t>https://doh.dc.gov/sites/default/files/dc/sites/octo/publication/attachments/GISSC-MeetingMinutes-05-29-09.pdf</t>
  </si>
  <si>
    <t>https://euclidold.littletonpublicschools.net/sites/default/files/Social%20Security%20101.pdf</t>
  </si>
  <si>
    <t>https://norcalpug.com/wp-content/uploads/2019/08/2019-08_Agenda-Combined.pdf</t>
  </si>
  <si>
    <t>https://www.energystar.gov/sites/default/files/specs/private/Webinar121107.pdf</t>
  </si>
  <si>
    <t>https://www.qsl.net/n4emp/Basic.pdf</t>
  </si>
  <si>
    <t>https://www.sbicard.com/sbi-card-en/assets/docs/pdf/IRCTC-Rupay-HandShak-TnC.pdf</t>
  </si>
  <si>
    <t>https://www.sbicard.com/sbi-card-en/assets/docs/pdf/personal/credit-cards/rewards/sbi-select-card/shaurya-tnc-booklet.pdf</t>
  </si>
  <si>
    <t>https://www.sbicard.com/sbi-card-en/assets/docs/html/personal/offers/festive/festive-offers/pdf/stores-locations/lenovo-storelist-22.pdf</t>
  </si>
  <si>
    <t>https://www.sbicard.com/sbi-card-en/assets/docs/pdf/fbb-rRupay-tnc-mitc-280920.pdf</t>
  </si>
  <si>
    <t>https://www.sbicard.com/sbi-card-en/assets/docs/pdf/shaurya-card-tnc-mitc-final.pdf</t>
  </si>
  <si>
    <t>https://www.sbicard.com/sbi-card-en/assets/media/images/personal/credit-cards/travel/club-vistara-SBI-Card-PRIME/club-vistara-tnc.pdf</t>
  </si>
  <si>
    <t>https://www.sbicard.com/sbi-card-en/assets/docs/pdf/personal/offers/store-lists/google-store-list.pdf</t>
  </si>
  <si>
    <t>https://www.sbicard.com/sbi-card-en/assets/docs/pdf/banking-tnc/cbi-prime-tnc.pdf</t>
  </si>
  <si>
    <t>https://www.sbicard.com/sbi-card-en/assets/docs/html/personal/offers/festive/festive-offers/pdf/stores-locations/jbl-storelist-22.pdf</t>
  </si>
  <si>
    <t>https://www.sbicard.com/sbi-card-en/assets/docs/html/personal/offers/festive/festive-offers/pdf/stores-locations/dell-storelist-22.pdf</t>
  </si>
  <si>
    <t>https://bubblyprofessor.files.wordpress.com/2018/10/blank-maps-rivers-of-europe.pdf</t>
  </si>
  <si>
    <t>https://cartographymaster.eu/wp-content/theses/2020_Shahtaj_Presentation.pdf</t>
  </si>
  <si>
    <t>https://budget.gouv.cd/wp-content/uploads/mp/atelier/rapport_de_l_evaluation_du_systeme_de_passation_des_marches_publics_de_la_rdcongo_par_la_methodologie_maps.pdf</t>
  </si>
  <si>
    <t>https://jcmr-online.biomedcentral.com/counter/pdf/10.1186/1532-429X-17-S1-W24.pdf?site=jcmr-online.biomedcentral.com</t>
  </si>
  <si>
    <t>https://www.sfai.edu/file/gsap?r=Z3T0S6&amp;FileName=Hull-House-Maps-And-Papers-A-Presentation-Of-Nationalities-And-Wages-In-A-Congested-District-Of-Chicago-Together-With-Comments-And-Essays-On-Problems-Growing-Out-Of-The-Social-Conditions</t>
  </si>
  <si>
    <t>https://cdn.ymaws.com/www.nysapls.org/resource/resmgr/Handouts/Fall_2014_Handouts_Maps.pdf</t>
  </si>
  <si>
    <t>https://link.springer.com/content/pdf/10.1186/1471-2202-14-S1-P21.pdf</t>
  </si>
  <si>
    <t>https://sciendo.com/pdf/10.2478/pcr-2019-0001</t>
  </si>
  <si>
    <t>https://core.ac.uk/download/pdf/81731983.pdf</t>
  </si>
  <si>
    <t>https://amf.pl-dev.co.za/wp-content/uploads/2021/03/MAPS-LAunch-presentation-Mar-2021-.pdf</t>
  </si>
  <si>
    <t>https://yadda.icm.edu.pl/baztech/element/bwmeta1.element.baztech-6057dbaa-564c-4ac5-82ee-ad297c3fbe26/c/korycka-skorupa_effectiveness_1_2015.pdf</t>
  </si>
  <si>
    <t>https://rwc.sdes.ucf.edu/wp-content/uploads/sites/32/2019/12/document-facility-maps.pdf</t>
  </si>
  <si>
    <t>https://www.swc.nd.gov/thedwr/meeting_minutes/swc_minutes/1997_10_29.pdf</t>
  </si>
  <si>
    <t>https://www.swc.nd.gov/thedwr/meeting_minutes/swc_minutes/1972_08_24.pdf</t>
  </si>
  <si>
    <t>https://www.swc.nd.gov/thedwr/meeting_minutes/swc_minutes/1995_10_16.pdf</t>
  </si>
  <si>
    <t>https://www.swc.nd.gov/thedwr/meeting_minutes/swc_minutes/2017_08_23.pdf</t>
  </si>
  <si>
    <t>https://www.swc.nd.gov/thedwr/meeting_minutes/swc_minutes/1987_02_13.pdf</t>
  </si>
  <si>
    <t>https://www.swc.nd.gov/info_edu/reports_and_publications/biennial_reports/pdfs/1916.pdf</t>
  </si>
  <si>
    <t>https://www.swc.nd.gov/thedwr/meeting_minutes/swc_minutes/1992_09_15.pdf</t>
  </si>
  <si>
    <t>https://www.swc.nd.gov/thedwr/meeting_minutes/swc_minutes/2013_06-19.pdf</t>
  </si>
  <si>
    <t>https://www.swc.nd.gov/thedwr/meeting_minutes/swc_minutes/2005_06_22.pdf</t>
  </si>
  <si>
    <t>https://www.swc.nd.gov/thedwr/meeting_minutes/swc_minutes/2007_12_07.pdf</t>
  </si>
  <si>
    <t>https://www.aamc.org/media/11396/download</t>
  </si>
  <si>
    <t>https://www.leg.state.nv.us/App/InterimCommittee/REL/Document/15157</t>
  </si>
  <si>
    <t>https://www.leg.state.nv.us/App/NELIS/REL/82nd2023/ExhibitDocument/OpenExhibitDocument?exhibitId=64961&amp;fileDownloadName=0322_AB356_S.LaRueHatch_pres.pdf</t>
  </si>
  <si>
    <t>https://www.leg.state.nv.us/App/InterimCommittee/REL/Document/15999</t>
  </si>
  <si>
    <t>https://www.leg.state.nv.us/App/NELIS/REL/82nd2023/ExhibitDocument/OpenExhibitDocument?exhibitId=63033&amp;fileDownloadName=AB32_NDSP_pres.pdf</t>
  </si>
  <si>
    <t>https://www.leg.state.nv.us/App/NELIS/REL/82nd2023/ExhibitDocument/OpenExhibitDocument?exhibitId=65715&amp;fileDownloadName=0330_ab421_laruehatch.s_pres.pdf</t>
  </si>
  <si>
    <t>https://www.leg.state.nv.us/App/NELIS/REL/80th2019/ExhibitDocument/OpenExhibitDocument?exhibitId=42104&amp;fileDownloadName=0502sb448a_ratj_Affordable%20Housing%20Presentation.pdf</t>
  </si>
  <si>
    <t>https://www.leg.state.nv.us/App/NELIS/REL/82nd2023/ExhibitDocument/OpenExhibitDocument?exhibitId=65317&amp;fileDownloadName=WhitePineCountySchoolDistrictFundingPresentation.pdf</t>
  </si>
  <si>
    <t>https://www.leg.state.nv.us/App/InterimCommittee/REL/Document/27327</t>
  </si>
  <si>
    <t>https://www.leg.state.nv.us/App/NELIS/REL/82nd2023/ExhibitDocument/OpenExhibitDocument?exhibitId=63231&amp;fileDownloadName=SB40_Presentation_SteveAichroth_Administrator_NevadaHousingDivision_WithoutPictures.pdf</t>
  </si>
  <si>
    <t>https://www.leg.state.nv.us/App/InterimCommittee/REL/Document/12059</t>
  </si>
  <si>
    <t>https://www.federalreserve.gov/monetarypolicy/files/FOMC19930707material.pdf</t>
  </si>
  <si>
    <t>https://www.federalreserve.gov/monetarypolicy/files/FOMC20160316material.pdf</t>
  </si>
  <si>
    <t>https://www.federalreserve.gov/monetarypolicy/files/FOMC19790711material.pdf</t>
  </si>
  <si>
    <t>https://www.federalreserve.gov/monetarypolicy/files/FOMC20151216material.pdf</t>
  </si>
  <si>
    <t>https://www.federalreserve.gov/monetarypolicy/files/FOMC20031028material.pdf</t>
  </si>
  <si>
    <t>https://www.federalreserve.gov/newsevents/conferences/slconf-looney-presentation-20161128.pdf</t>
  </si>
  <si>
    <t>https://www.federalreserve.gov/monetarypolicy/files/FOMC19910703material.pdf</t>
  </si>
  <si>
    <t>https://www.federalreserve.gov/monetarypolicy/files/FOMC19911217material.pdf</t>
  </si>
  <si>
    <t>https://www.federalreserve.gov/monetarypolicy/files/FOMC19910820material.pdf</t>
  </si>
  <si>
    <t>https://www.federalreserve.gov/monetarypolicy/files/FOMC19881017material.pdf</t>
  </si>
  <si>
    <t>https://s22.q4cdn.com/941741262/files/doc_financials/2020/q3/FINAL-ETSY-3Q-2020-Earnings-Presentation.pdf</t>
  </si>
  <si>
    <t>https://s201.q4cdn.com/601240956/files/doc_presentations/DFLI-Investor-Presentation-April2023.pdf</t>
  </si>
  <si>
    <t>https://s29.q4cdn.com/190964490/files/doc_presentations/2022/04/D2L-Investor-Presentation-March-2022-FINAL.pdf</t>
  </si>
  <si>
    <t>https://s21.q4cdn.com/491660439/files/doc_presentations/2023/06/NCP-Corporate-Presentation-THE-Mining-Investment-Event-of-the-North-final.pdf</t>
  </si>
  <si>
    <t>https://s23.q4cdn.com/897494466/files/doc_presentations/2023/Nov/28/marucci-ndr-presentation.pdf</t>
  </si>
  <si>
    <t>https://s23.q4cdn.com/238351756/files/doc_earnings/2023/q4/presentation/Q4-2023-Earnings-Presentation.pdf</t>
  </si>
  <si>
    <t>https://s24.q4cdn.com/382246808/files/doc_presentations/2022/03/Newmont-2022-BMO-Global-Metals-Mining-Conference-Presentation_Final2.pdf</t>
  </si>
  <si>
    <t>https://s2.q4cdn.com/496390694/files/doc_presentations/2004/040511-investor-presentation.pdf</t>
  </si>
  <si>
    <t>https://s26.q4cdn.com/750150140/files/doc_downloads/esg_docs/2023/Overview-Presentation.pdf</t>
  </si>
  <si>
    <t>https://www.sbicard.com/sbi-card-en/assets/docs/pdf/rfp-test.pdf</t>
  </si>
  <si>
    <t>https://www.sbicard.com/sbi-card-en/assets/docs/pdf/banking-tnc/city-union-prime-tnc.pdf</t>
  </si>
  <si>
    <t>https://www.sbicard.com/sbi-card-en/assets/docs/pdf/personal/credit-cards/rewards/sbi-card-prime/prime-t&amp;c-booklet-combined.pdf</t>
  </si>
  <si>
    <t>https://www.sbicard.com/sbi-card-en/assets/media/images/personal/offers/categories/shopping/lenovo-apr22/store-lenovo-apr22.pdf</t>
  </si>
  <si>
    <t>https://www.sbicard.com/sbi-card-en/assets/media/images/personal/offers/categories/convert-to-emi-2023/acer-emi-nov23/store-acer-emi-nov23.pdf</t>
  </si>
  <si>
    <t>https://www.sbicard.com/sbi-card-en/assets/media/images/personal/offers/categories/shopping/daikin-june/store-daikin-june.pdf</t>
  </si>
  <si>
    <t>https://www.sbicard.com/sbi-card-en/assets/docs/pdf/personal/offers/store-lists/oppo-store-list.pdf</t>
  </si>
  <si>
    <t>https://www.sbicard.com/sbi-card-en/assets/docs/pdf/tnc/landmark-cards-tnc/SPAR-BASE-card-tnc.pdf</t>
  </si>
  <si>
    <t>https://www.sbicard.com/sbi-card-en/assets/docs/pdf/banking-tnc/cbi-elite-tnc.pdf</t>
  </si>
  <si>
    <t>https://www.sbicard.com/sbi-card-en/assets/docs/pdf/banking-tnc/uco-elite-tnc.pdf</t>
  </si>
  <si>
    <t>https://www.swc.nd.gov/thedwr/meeting_minutes/swc_minutes/1995_07_19.pdf</t>
  </si>
  <si>
    <t>https://www.swc.nd.gov/thedwr/meeting_minutes/swc_minutes/1973_09_27.pdf</t>
  </si>
  <si>
    <t>https://www.swc.nd.gov/thedwr/meeting_minutes/swc_minutes/1992_12_09.pdf</t>
  </si>
  <si>
    <t>https://www.swc.nd.gov/thedwr/meeting_minutes/swc_minutes/2000_04_10.pdf</t>
  </si>
  <si>
    <t>https://www.swc.nd.gov/thedwr/meeting_minutes/swc_minutes/1989_06_07.pdf</t>
  </si>
  <si>
    <t>https://www.swc.nd.gov/thedwr/meeting_minutes/swc_minutes/2005_12_09.pdf</t>
  </si>
  <si>
    <t>https://www.swc.nd.gov/thedwr/meeting_minutes/swc_minutes/1974_10_15.pdf</t>
  </si>
  <si>
    <t>https://www.swc.nd.gov/thedwr/meeting_minutes/swc_minutes/1983_05_19.pdf</t>
  </si>
  <si>
    <t>https://www.swc.nd.gov/thedwr/meeting_minutes/swc_minutes/1983_09_28.pdf</t>
  </si>
  <si>
    <t>https://www.swc.nd.gov/thedwr/meeting_minutes/swc_minutes/1975_05_12.pdf</t>
  </si>
  <si>
    <t>https://www.leg.state.nv.us/App/NELIS/REL/82nd2023/ExhibitDocument/OpenExhibitDocument?exhibitId=63403&amp;fileDownloadName=SNWApresentation.pdf</t>
  </si>
  <si>
    <t>https://www.leg.state.nv.us/App/InterimCommittee/REL/Document/27427</t>
  </si>
  <si>
    <t>https://www.leg.state.nv.us/App/NELIS/REL/82nd2023/ExhibitDocument/OpenExhibitDocument?exhibitId=70140&amp;fileDownloadName=0529_SB291_varner.k_pres_NITEP_RedactedImages.pdf</t>
  </si>
  <si>
    <t>https://www.leg.state.nv.us/App/InterimCommittee/REL/Document/27328</t>
  </si>
  <si>
    <t>https://www.leg.state.nv.us/App/NELIS/REL/82nd2023/ExhibitDocument/OpenExhibitDocument?exhibitId=62900&amp;fileDownloadName=Presentation_KirstenStasio_ChiefExecutiveOfficer_NevadaCleanEnergyFund_PresentationforNevadaSenate.pdf</t>
  </si>
  <si>
    <t>https://www.leg.state.nv.us/App/NELIS/REL/82nd2023/ExhibitDocument/OpenExhibitDocument?exhibitId=62958&amp;fileDownloadName=TravelNevadaPresentationDisclaimer.pdf</t>
  </si>
  <si>
    <t>https://www.leg.state.nv.us/App/NELIS/REL/82nd2023/ExhibitDocument/OpenExhibitDocument?exhibitId=63640&amp;fileDownloadName=DepartmentofHealthandHumanServicesDivisionofWelfareandSupportiveServices.pdf</t>
  </si>
  <si>
    <t>https://www.leg.state.nv.us/App/NELIS/REL/82nd2023/ExhibitDocument/OpenExhibitDocument?exhibitId=65441&amp;fileDownloadName=Presentation_UncompensatedCare_PatrickKelly_PresidentCEO_NevadaHospitalAssociation.pdf</t>
  </si>
  <si>
    <t>https://www.leg.state.nv.us/App/InterimCommittee/REL/Document/7401?rewrote=1</t>
  </si>
  <si>
    <t>https://www.leg.state.nv.us/App/InterimCommittee/REL/Document/27586</t>
  </si>
  <si>
    <t>https://s27.q4cdn.com/308865545/files/doc_financials/2021/q4/21Q4-Presentation.pdf</t>
  </si>
  <si>
    <t>https://s21.q4cdn.com/104148044/files/doc_presentations/2021/Bristol-Myers-Squibb-JPM-2021-Presentation.pdf</t>
  </si>
  <si>
    <t>https://oncopeptides.cdn.triggerfish.cloud/uploads/2023/09/14234309/cowen-plenum-presentation-web.pdf</t>
  </si>
  <si>
    <t>https://s21.q4cdn.com/577521493/files/doc_presentations/2022/05/PINC-Fiscal-2022-3Q-Supplemental-Presentation-Final-5.2.22.pdf</t>
  </si>
  <si>
    <t>https://s26.q4cdn.com/359178033/files/doc_presentation/2022/04/AbCellera-Non-Confidential-Corporate-Presentation-(Updated-2022-04-20).pdf</t>
  </si>
  <si>
    <t>https://s27.q4cdn.com/128555719/files/doc_presentation/2023/02/investor-presentation-february-2023.pdf</t>
  </si>
  <si>
    <t>https://s23.q4cdn.com/836376591/files/doc_presentation/2022/12/JMIA-Post-Q3.22-IR-07.12.22.pdf</t>
  </si>
  <si>
    <t>https://s201.q4cdn.com/970712972/files/doc_presentation/2023/06/Investor-Day-June-2023-vF-Appendix.pdf</t>
  </si>
  <si>
    <t>https://s202.q4cdn.com/851832243/files/doc_presentations/2023/Sep/12/WCLC23_Mini-Presentation-IOB-022_KN-D38_FINAL.pdf</t>
  </si>
  <si>
    <t>https://s23.q4cdn.com/937095816/files/doc_presentations/2021/CDXC-Investor-Presentation_March-2021-vFinal-(for-web).pdf</t>
  </si>
  <si>
    <t>https://s22.q4cdn.com/848111767/files/doc_presentations/2022/TD-SYNNEX-Investor-Day-Americas-Presentation.pdf</t>
  </si>
  <si>
    <t>https://irp.cdn-website.com/c88af476/files/uploaded/NDRA%20Investor%20Presentation%20August%202023%20-%20FINAL.pdf</t>
  </si>
  <si>
    <t>https://s28.q4cdn.com/169506891/files/doc_presentation/2023/06/corporate-overview-june-2023.pdf</t>
  </si>
  <si>
    <t>https://s29.q4cdn.com/435878511/files/doc_financials/2018/q4/Moderna-4Q-2018-Earnings-Presentation-(03.06.19).pdf</t>
  </si>
  <si>
    <t>https://s21.q4cdn.com/596622263/files/doc_financials/2023/q1/Final-1Q23-Investor-Deck.pdf</t>
  </si>
  <si>
    <t>https://s27.q4cdn.com/432858399/files/doc_presentations/2022/SLIDES-Q1-2022-Earnings-LICY-Investor-Presentation-v-Final-for-Posting-3..17..22.pdf</t>
  </si>
  <si>
    <t>https://ether-assets.ams3.cdn.digitaloceanspaces.com/verona-pharma/VRNA-Investor-Presentation-November-2023.pdf</t>
  </si>
  <si>
    <t>https://s28.q4cdn.com/726829854/files/doc_presentation/2022/2022.pdf</t>
  </si>
  <si>
    <t>https://s2.q4cdn.com/372236871/files/doc_presentations/2020/12/ORV_-Presentation-December-2020.pdf</t>
  </si>
  <si>
    <t>https://hosting1.mat.uc.cl/presentation/rig/powerpoint-safety/mQJTP-BXw60.pdf</t>
  </si>
  <si>
    <t>https://www.enel.cl/content/dam/enel-cl/inversionistas/enel-generacion-chile/informacion-para-el-accionista/presentaciones/2015/Presentacion-IR-1Q15.pdf</t>
  </si>
  <si>
    <t>https://pricoat.com.mx/Ingles/Fichas/Ingles/Priopoxy%20CL/presentation%20Priopoxy%20CL_eng.pdf</t>
  </si>
  <si>
    <t>https://www.aguasandinasinversionistas.cl/~/media/Files/A/Aguas-IR-v2/presentations/en/9m-results-presentation.pdf</t>
  </si>
  <si>
    <t>https://www.enel.cl/content/dam/enel-cl/en/investors/enel-chile/information-for-the-shareholder/presentations/2023/Enel-Chile-Corporate-Presentation-June-2023.pdf</t>
  </si>
  <si>
    <t>https://www.ilo.org/ipecinfo/product/download.do?type=document&amp;id=9954</t>
  </si>
  <si>
    <t>https://investors.wom.cl/wp-content/uploads/2022/03/WOM-Q42021-Earnings-Presentation.pdf</t>
  </si>
  <si>
    <t>https://nsearchives.nseindia.com/corporate/JKCEMENT_20012024192453_CorporatePresentationJKCLQ3FY24.pdf</t>
  </si>
  <si>
    <t>https://www.enel.cl/content/dam/enel-cl/inversionistas/enel-chile/informacion-para-el-accionista/resultados-trimestrales/presentaciones/2017/Presentation-Enel-Chile-1H17-Results-Final.pdf</t>
  </si>
  <si>
    <t>https://www.ispch.cl/sites/default/files/Scientific%20Papers%20Presentation%20Basis%20(1).pdf</t>
  </si>
  <si>
    <t>https://clvfiles.s3.ap-southeast-2.amazonaws.com/CLVBrochures/CLV_Company_Profile_June2022.pdf</t>
  </si>
  <si>
    <t>https://www.federalreserve.gov/monetarypolicy/files/FOMC19831115material.pdf</t>
  </si>
  <si>
    <t>https://www.federalreserve.gov/monetarypolicy/files/FOMC19790918material.pdf</t>
  </si>
  <si>
    <t>https://www.federalreserve.gov/monetarypolicy/files/FOMC19810818material.pdf</t>
  </si>
  <si>
    <t>https://www.federalreserve.gov/monetarypolicy/files/FOMC19770215material.pdf</t>
  </si>
  <si>
    <t>https://www.federalreserve.gov/monetarypolicy/files/FOMC19770621material.pdf</t>
  </si>
  <si>
    <t>https://www.federalreserve.gov/monetarypolicy/files/FOMC19780516material.pdf</t>
  </si>
  <si>
    <t>https://www.federalreserve.gov/monetarypolicy/files/FOMC19960924material.pdf</t>
  </si>
  <si>
    <t>https://www.federalreserve.gov/monetarypolicy/files/FOMC20181219material.pdf</t>
  </si>
  <si>
    <t>https://www.federalreserve.gov/monetarypolicy/files/FOMC20160921material.pdf</t>
  </si>
  <si>
    <t>https://www.federalreserve.gov/monetarypolicy/files/FOMC19921006material.pdf</t>
  </si>
  <si>
    <t>https://confcats-event-sessions.s3.amazonaws.com/acc21/uploads/assets/ACC%202021%20RI%20Format_FINAL.pdf</t>
  </si>
  <si>
    <t>https://commerceri.com/wp-content/uploads/2019/03/Board-Presentation-Budget-FY19.pdf</t>
  </si>
  <si>
    <t>https://www.southkingstownri.com/DocumentCenter/View/7500/Town-Coucil-Presentation---March-22-2021---11-Slide-version</t>
  </si>
  <si>
    <t>https://www.naco.org/sites/default/files/documents/NACo_Energy%20Forum_Isakow%20%20Zimring.pdf</t>
  </si>
  <si>
    <t>https://www.nrel.gov/docs/fy22osti/83329.pdf</t>
  </si>
  <si>
    <t>https://www.sbicard.com/sbi-card-en/assets/docs/pdf/contact-us/personal/banking-ombudsman-scheme-NBFC.pdf</t>
  </si>
  <si>
    <t>https://www.sbicard.com/sbi-card-en/assets/media/images/personal/offers/categories/shopping/carrier-offer/carrier-store-list.pdf</t>
  </si>
  <si>
    <t>https://www.sbicard.com/sbi-card-en/assets/docs/pdf/banking-tnc/karnataka-prime-tnc.pdf</t>
  </si>
  <si>
    <t>https://www.sbicard.com/sbi-card-en/assets/docs/pdf/who-we-are/notices/transcript-of-the-22nd-agm.pdf</t>
  </si>
  <si>
    <t>https://www.sbicard.com/sbi-card-en/assets/media/images/personal/offers/categories/shopping/hp-june22/store-hp-june22.pdf</t>
  </si>
  <si>
    <t>https://www.sbicard.com/sbi-card-en/assets/docs/html/personal/offers/festive/festive-offers/pdf-store-list/Store%20List_Bosch.pdf</t>
  </si>
  <si>
    <t>https://www.sbicard.com/sbi-card-en/assets/docs/pdf/personal/offers/apple-i-phone-store-details.pdf</t>
  </si>
  <si>
    <t>https://www.sbicard.com/sbi-card-en/assets/media/images/personal/offers/categories/shopping/Xiomi-jan/store-Xiomi-jan.pdf</t>
  </si>
  <si>
    <t>https://www.sbicard.com/sbi-card-en/assets/media/images/personal/offers/categories/shopping/lg-july22/store-lg-july22.pdf</t>
  </si>
  <si>
    <t>https://www.sbicard.com/sbi-card-en/assets/docs/pdf/who-we-are/notices/yearly-results.pdf</t>
  </si>
  <si>
    <t>https://amrytpharma.com/wp-content/uploads/2022/11/AMYT-Corporate-Overview-Presentation-Nov-2022-Final-1.pdf</t>
  </si>
  <si>
    <t>https://www.nasa.gov/wp-content/uploads/2015/05/di-fy2019-ssc-4th-qtr-presentation.pdf</t>
  </si>
  <si>
    <t>https://www.umt.edu/writing-center/docs/resourcesforwriters/General-Public-Speaking-Guide.pdf</t>
  </si>
  <si>
    <t>https://www.ifrs.org/content/dam/ifrs/meetings/2021/october/iasb/ap21b-primary-financial-statements-analysis-of-operating-expenses-presentation-in-the-statement-of-profit-or-loss.pdf</t>
  </si>
  <si>
    <t>https://journals.sagepub.com/pb-assets/cmscontent/ASQ/3.%20Presentation%20of%20Evidence-1674844750.pdf</t>
  </si>
  <si>
    <t>https://energy.hawaii.gov/wp-content/uploads/2013/05/Habitat-for-Humanity-ReStore-Presentation.pdf</t>
  </si>
  <si>
    <t>https://oklahoma.gov/content/dam/ok/en/odmhsas/documents/BHCM%20Active%20Listening%20ppt%20training.pdf</t>
  </si>
  <si>
    <t>https://www.swc.nd.gov/thedwr/meeting_minutes/swc_minutes/2018_04_12.pdf</t>
  </si>
  <si>
    <t>https://www.swc.nd.gov/thedwr/meeting_minutes/swc_minutes/1985_06_06.pdf</t>
  </si>
  <si>
    <t>https://www.swc.nd.gov/thedwr/meeting_minutes/swc_minutes/1970_01_15.pdf</t>
  </si>
  <si>
    <t>https://www.swc.nd.gov/thedwr/meeting_minutes/swc_minutes/1993_07_02.pdf</t>
  </si>
  <si>
    <t>https://www.swc.nd.gov/thedwr/meeting_minutes/swc_minutes/2018_06_14.pdf</t>
  </si>
  <si>
    <t>https://www.swc.nd.gov/thedwr/meeting_minutes/swc_minutes/1976_05_24.pdf</t>
  </si>
  <si>
    <t>https://www.swc.nd.gov/thedwr/meeting_minutes/swc_minutes/1974_12_16.pdf</t>
  </si>
  <si>
    <t>https://www.swc.nd.gov/thedwr/meeting_minutes/swc_minutes/2016_10_12.pdf</t>
  </si>
  <si>
    <t>https://www.swc.nd.gov/thedwr/meeting_minutes/swc_minutes/1990_07_05.pdf</t>
  </si>
  <si>
    <t>https://www.swc.nd.gov/thedwr/meeting_minutes/swc_minutes/1979_04_18.pdf</t>
  </si>
  <si>
    <t>https://www.leg.state.nv.us/App/InterimCommittee/REL/Document/26560</t>
  </si>
  <si>
    <t>https://www.leg.state.nv.us/App/NELIS/REL/82nd2023/ExhibitDocument/OpenExhibitDocument?exhibitId=67834&amp;fileDownloadName=SB59_Presentation_AlanJenne_Director_NevadaDepartmentofWildlife_WithoutPictures.pdf</t>
  </si>
  <si>
    <t>https://www.leg.state.nv.us/App/InterimCommittee/REL/Document/15395</t>
  </si>
  <si>
    <t>https://www.leg.state.nv.us/App/InterimCommittee/REL/Document/15753</t>
  </si>
  <si>
    <t>https://www.leg.state.nv.us/App/InterimCommittee/REL/Document/27423</t>
  </si>
  <si>
    <t>https://www.leg.state.nv.us/App/NELIS/REL/82nd2023/ExhibitDocument/OpenExhibitDocument?exhibitId=65501&amp;fileDownloadName=SB369_GraduateMedicalEducationTrendsinNevada_UniversityofNevadaRenoSchoolofMedicineLink.pdf</t>
  </si>
  <si>
    <t>https://www.leg.state.nv.us/App/InterimCommittee/REL/Document/2334</t>
  </si>
  <si>
    <t>https://www.leg.state.nv.us/App/NELIS/REL/81st2021/ExhibitDocument/OpenExhibitDocument?exhibitId=54079&amp;fileDownloadName=SB318%20-%20Sen.%20Finance%20Presentation%20-%20Final.pdf</t>
  </si>
  <si>
    <t>https://www.leg.state.nv.us/App/NELIS/REL/82nd2023/ExhibitDocument/OpenExhibitDocument?exhibitId=62931&amp;fileDownloadName=CoverSheet_AnthemBlueCrossandBlueShieldHealthcareSolutions_Presentation.pdf</t>
  </si>
  <si>
    <t>https://www.dcba-pa.org/pdfs/eventAds/Handout2Custody%20Presentation.pdf</t>
  </si>
  <si>
    <t>https://www.ptsd.k12.pa.us/Downloads/GRADUATION%20PROJECT%20PRESENTATION.pdf</t>
  </si>
  <si>
    <t>https://cdn.ymaws.com/www.papharmacists.com/resource/resmgr/posters/2022/poster_abstract_guidelines.pdf</t>
  </si>
  <si>
    <t>https://cbankspep.weebly.com/uploads/1/4/5/4/145431513/23-24_scrapbook_or_powerpoint__project.pdf</t>
  </si>
  <si>
    <t>https://www.waterboards.ca.gov/centralvalley/water_issues/oil_fields/food_safety/meetings/2019_0509_fs_mtg_sum.pdf</t>
  </si>
  <si>
    <t>https://www.mass.gov/doc/benchmark-modification-process-presentation-2024-benchmark-hearing/download</t>
  </si>
  <si>
    <t>https://www.abington.k12.pa.us/media/posts/2017/10/Parent-Council-Presentation-October-25-2017.pdf</t>
  </si>
  <si>
    <t>https://education.gov.scot/media/iysiysea/example-of-a-review-presentation-report.pdf</t>
  </si>
  <si>
    <t>https://www.uscsd.k12.pa.us/cms/lib/PA01000033/Centricity/Domain/17/04-12-21BudgetPresentation.pdf</t>
  </si>
  <si>
    <t>https://www.globeslovakia.sk/wp-content/uploads/2023/03/Slovakia_GLOBE_March-7_23-1.pdf</t>
  </si>
  <si>
    <t>https://www.pottsville.k12.pa.us/cms/lib/PA01916599/Centricity/Domain/201/2022-2023%20Budget%20Presentation.pdf</t>
  </si>
  <si>
    <t>https://www.allresearchjournal.com/archives/2019/vol5issue4S/PartE/SP-5-4-54-754.pdf</t>
  </si>
  <si>
    <t>https://www.bvasd.net/cms/lib07/PA01001262/Centricity/Domain/160/Chpater%2003%20Lecture%20PPT.pdf</t>
  </si>
  <si>
    <t>https://www.sbicard.com/sbi-card-en/assets/docs/pdf/personal/credit-cards/travel/etihad-guest-sbi-card.pdf</t>
  </si>
  <si>
    <t>https://www.sbicard.com/sbi-card-en/assets/media/images/personal/offers/categories/shopping/hp-july21/store-hp-july21.pdf</t>
  </si>
  <si>
    <t>https://www.sbicard.com/sbi-card-en/assets/docs/pdf/personal/offers/store-lists/samsung-mobile-store.pdf</t>
  </si>
  <si>
    <t>https://www.sbicard.com/sbi-card-en/assets/media/images/personal/offers/categories/shopping/samsung-june/list-of-stores-samsung-june.pdf</t>
  </si>
  <si>
    <t>https://www.sbicard.com/sbi-card-en/assets/docs/html/personal/offers/25years/storelist/Store_List_LG.pdf</t>
  </si>
  <si>
    <t>https://www.sbicard.com/sbi-card-en/assets/docs/pdf/tnc/landmark-cards-tnc/LifeStyle-SELECT-card-tnc.pdf</t>
  </si>
  <si>
    <t>https://www.sbicard.com/sbi-card-en/assets/docs/pdf/oppo-store-list.pdf</t>
  </si>
  <si>
    <t>https://www.sbicard.com/sbi-card-en/assets/media/images/personal/offers/categories/shopping/xiaomi-festive-offer/store-xiaomi-festive-offer.pdf</t>
  </si>
  <si>
    <t>https://www.sbicard.com/sbi-card-en/assets/docs/pdf/personal/offers/categories/shopping/samsung-mobile-storelist/samsung-mobiles-stores.pdf</t>
  </si>
  <si>
    <t>https://www.sbicard.com/sbi-card-en/assets/docs/html/personal/offers/festive/festive-offers/festive-ms/resources/stores/dell.pdf</t>
  </si>
  <si>
    <t>https://www.federalreserve.gov/monetarypolicy/files/FOMC19881214material.pdf</t>
  </si>
  <si>
    <t>https://www.federalreserve.gov/monetarypolicy/files/FOMC19780919material.pdf</t>
  </si>
  <si>
    <t>https://www.federalreserve.gov/monetarypolicy/files/FOMC19921222material.pdf</t>
  </si>
  <si>
    <t>https://www.federalreserve.gov/monetarypolicy/files/FOMC19970819material.pdf</t>
  </si>
  <si>
    <t>https://www.federalreserve.gov/monetarypolicy/files/FOMC19770920material.pdf</t>
  </si>
  <si>
    <t>https://www.federalreserve.gov/consumerscommunities/files/individual_presentation_ratner.pdf</t>
  </si>
  <si>
    <t>https://www.federalreserve.gov/monetarypolicy/files/FOMC19851001material.pdf</t>
  </si>
  <si>
    <t>https://www.federalreserve.gov/monetarypolicy/files/FOMC20181108material.pdf</t>
  </si>
  <si>
    <t>https://www.federalreserve.gov/monetarypolicy/files/FOMC19870922material.pdf</t>
  </si>
  <si>
    <t>https://www.federalreserve.gov/monetarypolicy/files/FOMC19850820material.pdf</t>
  </si>
  <si>
    <t>https://www.un.org/dgacm/sites/www.un.org.dgacm/files/Documents_Protocol/presentation_of_credentials_in_2023_with_photos.pdf</t>
  </si>
  <si>
    <t>https://www.heart.org/-/media/files/professional/million-hearts/advancing-mh-events/aha-ky-stroke-prevention-slides.pdf?la=en</t>
  </si>
  <si>
    <t>https://www.ifrs.org/content/dam/ifrs/supporting-implementation/agenda-decisions/2018/fr-ifrs-9-presentation-of-interest-revenue-for-particular-financial-instruments.pdf</t>
  </si>
  <si>
    <t>https://meetings.npfmc.org/CommentReview/DownloadFile?p=56d94c3e-3a68-403b-82cb-8f3c597e1b2c.pdf&amp;fileName=Presentation%20-%20cultural%20awareness%20training.pdf</t>
  </si>
  <si>
    <t>https://www.unescap.org/sites/default/files/Presentation%20-%20Dry%20Ports%201-1%20revised.pdf</t>
  </si>
  <si>
    <t>https://www.batod.org.uk/wp-content/uploads/2020/02/PRESENTATION-Highland%E2%80%99s-12-British-Sign-Language-Pack..pdf</t>
  </si>
  <si>
    <t>https://www.leg.state.nv.us/App/InterimCommittee/REL/Document/29431</t>
  </si>
  <si>
    <t>https://www.leg.state.nv.us/App/NELIS/REL/82nd2023/ExhibitDocument/OpenExhibitDocument?exhibitId=62835&amp;fileDownloadName=DepartmentofAgricultrePresentationDisclaimer.pdf</t>
  </si>
  <si>
    <t>https://www.leg.state.nv.us/App/InterimCommittee/REL/Document/26995</t>
  </si>
  <si>
    <t>https://www.leg.state.nv.us/App/NELIS/REL/82nd2023/ExhibitDocument/OpenExhibitDocument?exhibitId=64735&amp;fileDownloadName=CarsonWaterDisclaimer.pdf</t>
  </si>
  <si>
    <t>https://www.leg.state.nv.us/App/NELIS/REL/82nd2023/ExhibitDocument/OpenExhibitDocument?exhibitId=64737&amp;fileDownloadName=HRBWADisclaimer.pdf</t>
  </si>
  <si>
    <t>https://www.leg.state.nv.us/App/NELIS/REL/81st2021/ExhibitDocument/OpenExhibitDocument?exhibitId=47135&amp;fileDownloadName=SB%2023_NCDP%20Presentation_SNR_2-16-21%20%281%29.pdf</t>
  </si>
  <si>
    <t>https://www.leg.state.nv.us/App/NELIS/REL/81st2021/ExhibitDocument/OpenExhibitDocument?exhibitId=50890&amp;fileDownloadName=0406_ab334_adler.s_NVHousingCoalition_presentation.pdf</t>
  </si>
  <si>
    <t>https://www.leg.state.nv.us/App/NELIS/REL/81st2021/ExhibitDocument/OpenExhibitDocument?exhibitId=49366&amp;fileDownloadName=S.B.%20272%20Presentation%20%283%29.pdf</t>
  </si>
  <si>
    <t>https://www.leg.state.nv.us/Session/35th2023Special/Agendas/Assembly/COW/final/2.pdf?509957715</t>
  </si>
  <si>
    <t>https://www.gl.com/Presentations/MAPS-Remote-Controller-Presentation.pdf</t>
  </si>
  <si>
    <t>https://www.mapsinitiative.org/methodology/Module-2-MAPS-process.pdf</t>
  </si>
  <si>
    <t>https://core.ac.uk/download/pdf/205677506.pdf</t>
  </si>
  <si>
    <t>https://digitallearning.whro.org/courses/earthscience/mod2/top3/multimedia/mod2top3_content_topographicmaps/presentation_content/external_files/mod2top3_content_topographicmaps.pdf</t>
  </si>
  <si>
    <t>https://www.jstor.org/stable/pdf/2139817.pdf</t>
  </si>
  <si>
    <t>https://mrfsa.org.za/wp-content/uploads/2021/10/MAPS-C1-C4-Presentation-13.10.2021_-v002.pdf</t>
  </si>
  <si>
    <t>https://www.savannaindustrialpark.org/pdf/doc-aerial-maps-1550613859.pdf</t>
  </si>
  <si>
    <t>https://www.researchgate.net/profile/Taro-Tezuka/publication/220988954_Presentation_of_Dynamic_Maps_by_Estimating_User_Intentions_from_Operation_History/links/0a85e531bf9271c40a000000/Presentation-of-Dynamic-Maps-by-Estimating-User-Intentions-from-Operation-History.pdf</t>
  </si>
  <si>
    <t>https://core.ac.uk/download/pdf/81793159.pdf</t>
  </si>
  <si>
    <t>https://kapextmediassl-a.akamaihd.net/MAPS/CM220_ET/2101C/CM220M5_Reading.pdf</t>
  </si>
  <si>
    <t>https://scoers.com/lib/self-organizing-maps-ppt-presentation.pdf</t>
  </si>
  <si>
    <t>https://www.swc.nd.gov/thedwr/meeting_minutes/swc_minutes/2011_03_28.pdf</t>
  </si>
  <si>
    <t>https://www.swc.nd.gov/thedwr/meeting_minutes/swc_minutes/1980_04_02.pdf</t>
  </si>
  <si>
    <t>https://www.swc.nd.gov/thedwr/meeting_minutes/swc_minutes/1996_10_16.pdf</t>
  </si>
  <si>
    <t>https://www.swc.nd.gov/thedwr/meeting_minutes/swc_minutes/1993_04_06.pdf</t>
  </si>
  <si>
    <t>https://www.swc.nd.gov/thedwr/meeting_minutes/swc_minutes/1977_07_08.pdf</t>
  </si>
  <si>
    <t>https://www.swc.nd.gov/thedwr/meeting_minutes/swc_minutes/2014_03_17.pdf</t>
  </si>
  <si>
    <t>https://www.swc.nd.gov/thedwr/meeting_minutes/swc_minutes/1996_12_04.pdf</t>
  </si>
  <si>
    <t>https://www.swc.nd.gov/thedwr/meeting_minutes/swc_minutes/2018_10_11.pdf</t>
  </si>
  <si>
    <t>https://www.swc.nd.gov/thedwr/meeting_minutes/swc_minutes/2014_05_29.pdf</t>
  </si>
  <si>
    <t>https://www.swc.nd.gov/info_edu/reports_and_publications/biennial_reports/pdfs/1918.pdf</t>
  </si>
  <si>
    <t>https://www.navfac.navy.mil/Portals/68/Documents/Business-Lines/Environmental/Environmental-Restoration/NAVFAC-Atlantic/Vieques/RAB/2011/Vieques_RAB_Presentation_UXO15_ERP_Update_2011Apr_Spa.pdf</t>
  </si>
  <si>
    <t>https://www.milwaukieoregon.gov/sites/default/files/fileattachments/City%20Council/meeting/125230/ws_2_-_sagor_-_presentation_1_2_2024_council_committee_assignments_discussion.pdf</t>
  </si>
  <si>
    <t>https://homeport.uscg.mil/Lists/Content/Attachments/3067/15-01%20Vapor%20Control%20Subcommittee%20Final%20Presentation_10.5.17.pdf</t>
  </si>
  <si>
    <t>https://apps.dtic.mil/sti/pdfs/ADA579452.pdf</t>
  </si>
  <si>
    <t>https://apps.dtic.mil/sti/tr/pdf/ADA517826.pdf</t>
  </si>
  <si>
    <t>https://apps.dtic.mil/sti/pdfs/ADA579209.pdf</t>
  </si>
  <si>
    <t>https://apps.dtic.mil/sti/tr/pdf/ADA188850.pdf</t>
  </si>
  <si>
    <t>https://www.milwaukieoregon.gov/sites/default/files/fileattachments/City%20Council/meeting/97761/rs_6_a_-_flores_-_presentation_april_16_pc-cc_mtg_preso_v-april_16_2019.pdf</t>
  </si>
  <si>
    <t>https://apps.dtic.mil/sti/tr/pdf/ADA258933.pdf</t>
  </si>
  <si>
    <t>https://dijf55il5e0d1.cloudfront.net/pdf/specs/pcm.cal-milnewintros2021_presentationboxes.pdf</t>
  </si>
  <si>
    <t>https://www.milwaukieoregon.gov/sites/default/files/fileattachments/City%20Council/meeting/124413/ws_3_-_wachs_-_presentation_mla_2023_city_council_debrief_ppt.pdf</t>
  </si>
  <si>
    <t>https://apps.dtic.mil/sti/tr/pdf/AD1036677.pdf</t>
  </si>
  <si>
    <t>https://apps.dtic.mil/sti/tr/pdf/ADA430298.pdf</t>
  </si>
  <si>
    <t>https://apps.dtic.mil/sti/tr/pdf/ADA448240.pdf</t>
  </si>
  <si>
    <t>https://apps.dtic.mil/sti/tr/pdf/ADA444452.pdf</t>
  </si>
  <si>
    <t>https://apps.dtic.mil/sti/pdfs/ADA601737.pdf</t>
  </si>
  <si>
    <t>https://home.army.mil/johnson/application/files/8416/9915/6514/05_-_FORT_JOHNSON_6_DAY.pdf</t>
  </si>
  <si>
    <t>https://www.federalreserve.gov/monetarypolicy/files/FOMC19860923material.pdf</t>
  </si>
  <si>
    <t>https://www.federalreserve.gov/monetarypolicy/files/FOMC19860819material.pdf</t>
  </si>
  <si>
    <t>https://www.federalreserve.gov/monetarypolicy/files/FOMC19831220material.pdf</t>
  </si>
  <si>
    <t>https://www.federalreserve.gov/monetarypolicy/files/FOMC19770816material.pdf</t>
  </si>
  <si>
    <t>https://www.federalreserve.gov/monetarypolicy/files/FOMC19811222material.pdf</t>
  </si>
  <si>
    <t>https://www.federalreserve.gov/monetarypolicy/files/FOMC20180926material.pdf</t>
  </si>
  <si>
    <t>https://www.federalreserve.gov/monetarypolicy/files/FOMC19821005material.pdf</t>
  </si>
  <si>
    <t>https://www.federalreserve.gov/monetarypolicy/files/FOMC19790522material.pdf</t>
  </si>
  <si>
    <t>https://www.federalreserve.gov/monetarypolicy/files/FOMC20180131material.pdf</t>
  </si>
  <si>
    <t>https://www.federalreserve.gov/monetarypolicy/files/FOMC19931116material.pdf</t>
  </si>
  <si>
    <t>https://www.sbicard.com/sbi-card-en/assets/media/images/personal/offers/categories/shopping/hp-feb21/store-hp-feb21.pdf</t>
  </si>
  <si>
    <t>https://www.sbicard.com/sbi-card-en/assets/media/images/personal/offers/categories/shopping/ifb-june22/store-ifb-june22.pdf</t>
  </si>
  <si>
    <t>https://www.sbicard.com/sbi-card-en/assets/docs/pdf/personal/credit-cards/travel/etihad-guest-sbi-premier-card.pdf</t>
  </si>
  <si>
    <t>https://www.sbicard.com/sbi-card-en/assets/media/images/personal/offers/categories/shopping/hp-june21/store-hp-june21.pdf</t>
  </si>
  <si>
    <t>https://www.sbicard.com/sbi-card-en/assets/docs/pdf/who-we-are/notices/final-annual-report-FY2020-210-SBI-Card.pdf</t>
  </si>
  <si>
    <t>https://www.sbicard.com/sbi-card-en/assets/docs/html/personal/offers/festive/festive-offers/pdf-store-list/Store%20List_IFB.pdf</t>
  </si>
  <si>
    <t>https://www.sbicard.com/sbi-card-en/assets/docs/pdf/personal/credit-cards/lifestyle/sbi-card-elite/ELITE-Terms-and-Conditions.pdf</t>
  </si>
  <si>
    <t>https://www.sbicard.com/sbi-card-en/assets/media/images/personal/credit-cards/travel/club-vistara-SBI-Card-PRIME/club-vistara-base-tnc-combined-booklet-09DEC2019.pdf</t>
  </si>
  <si>
    <t>https://www.sbicard.com/sbi-card-en/assets/media/images/personal/offers/categories/shopping/samsung-aug/store-2-samsung-aug.pdf</t>
  </si>
  <si>
    <t>https://www.sbicard.com/sbi-card-en/assets/docs/pdf/tnc/reliance-prime-tnc.pdf</t>
  </si>
  <si>
    <t>https://www.soyohio.org/wp-content/uploads/2016/08/Ohio-Soy-Tomorrow-Website-Presentation-8.23.2016.pdf</t>
  </si>
  <si>
    <t>https://www.soyohio.org/wp-content/uploads/2020/06/State-of-Soy-with-Ben-Brown-Presentation.pdf</t>
  </si>
  <si>
    <t>https://www.soyohio.org/wp-content/uploads/2014/05/March-April-2014.pdf</t>
  </si>
  <si>
    <t>https://www.soyohio.org/wp-content/uploads/2022/06/Farmer-Survey-Results-2022.pdf</t>
  </si>
  <si>
    <t>https://www.soyohio.org/wp-content/uploads/2018/03/Ohio-Soybean-Position-Announcement-Mar-2018.pdf</t>
  </si>
  <si>
    <t>https://www.soyohio.org/wp-content/uploads/2023/06/0723_OSN_v14BF.pdf</t>
  </si>
  <si>
    <t>https://www.soyohio.org/wp-content/uploads/2023/02/JF2021OSNv5crop_V.pdf</t>
  </si>
  <si>
    <t>https://www.soyohio.org/wp-content/uploads/2018/10/Spring-2013.pdf</t>
  </si>
  <si>
    <t>https://www.soyohio.org/wp-content/uploads/2023/10/1123_OSN_v13BF.pdf</t>
  </si>
  <si>
    <t>https://www.soyohio.org/wp-content/uploads/2018/10/Fall-2014.pdf</t>
  </si>
  <si>
    <t>https://www.leg.state.nv.us/App/NELIS/REL/79th2017/ExhibitDocument/OpenExhibitDocument?exhibitId=26114&amp;fileDownloadName=Behavioral%20Health%20.pdf</t>
  </si>
  <si>
    <t>https://www.leg.state.nv.us/App/NELIS/REL/79th2017/ExhibitDocument/OpenExhibitDocument?exhibitId=26111&amp;fileDownloadName=0214_ApAn_JAguero%20Presentation.pdf</t>
  </si>
  <si>
    <t>https://www.leg.state.nv.us/App/NELIS/REL/81st2021/ExhibitDocument/OpenExhibitDocument?exhibitId=49512&amp;fileDownloadName=0324_AB278_holmes.m_test.pdf</t>
  </si>
  <si>
    <t>https://www.leg.state.nv.us/Session/80th2019/Agendas/Assembly/ED/Final/283.pdf</t>
  </si>
  <si>
    <t>https://www.leg.state.nv.us/App/NELIS/REL/82nd2023/ExhibitDocument/OpenExhibitDocument?exhibitId=63037&amp;fileDownloadName=0216_GOED_pres_PUBLIC...pdf</t>
  </si>
  <si>
    <t>https://www.leg.state.nv.us/App/NELIS/REL/78th2015/ExhibitDocument/OpenExhibitDocument?exhibitId=16332&amp;fileDownloadName=Tax%20Abatement%20Impacts-Presentation%20for%20Nevada%20Legislature%2017Feb2015%20FINAL.pdf</t>
  </si>
  <si>
    <t>https://www.leg.state.nv.us/interim/78th2015/committee/statcom/spplates/other/28-october-2015/agendavicgreatrenoballoonracesecured.pdf?rewrote=1</t>
  </si>
  <si>
    <t>https://www.leg.state.nv.us/App/InterimCommittee/REL/Document/19878?rewrote=1</t>
  </si>
  <si>
    <t>https://www.leg.state.nv.us/App/NELIS/REL/81st2021/ExhibitDocument/OpenExhibitDocument?exhibitId=46652&amp;fileDownloadName=CCSD%20Presentation%20to%20Senate%20Committee%20%20%281%29.pdf</t>
  </si>
  <si>
    <t>https://www.leg.state.nv.us/App/NELIS/REL/82nd2023/ExhibitDocument/OpenExhibitDocument?exhibitId=66359&amp;fileDownloadName=SB294_IntroductoryRemarks_SamanthaBivins.pdf</t>
  </si>
  <si>
    <t>https://www1.eere.energy.gov/buildings/residential/pdfs/pilot_analysis_webinar7-24-12.pdf</t>
  </si>
  <si>
    <t>https://cms2.revize.com/revize/claytownship/visitors/docs/Identity_Theft_Flyer_498831_7.pdf</t>
  </si>
  <si>
    <t>https://mail.littletonpublicschools.net/sites/default/files/Social%20Security%20101.pdf</t>
  </si>
  <si>
    <t>https://yourit.littletonpublicschools.net/sites/default/files/Social%20Security%20101.pdf</t>
  </si>
  <si>
    <t>https://sandburgscience.littletonpublicschools.net/sites/default/files/Social%20Security%20101.pdf</t>
  </si>
  <si>
    <t>https://arpa-e.energy.gov/sites/default/files/Michael%20Piszczor.pdf</t>
  </si>
  <si>
    <t>https://www.ucop.edu/ethics-compliance-audit-services/_files/compliance/education/symposium_presentations/overviewofclinicaltrials.pdf</t>
  </si>
  <si>
    <t>https://wildertest.littletonpublicschools.net/sites/default/files/Social%20Security%20101.pdf</t>
  </si>
  <si>
    <t>https://broadbandusa.ntia.doc.gov/sites/default/files/2021-08/FINAL%20PRESENTATION_August%202021_CMC%20Webinar%20NOFO%20Overview.pdf</t>
  </si>
  <si>
    <t>https://www.federalreserve.gov/monetarypolicy/files/FOMC19781121material.pdf</t>
  </si>
  <si>
    <t>https://www.federalreserve.gov/monetarypolicy/files/FOMC19921117material.pdf</t>
  </si>
  <si>
    <t>https://www.federalreserve.gov/monetarypolicy/files/FOMC19760817material.pdf</t>
  </si>
  <si>
    <t>https://www.federalreserve.gov/monetarypolicy/files/FOMC19841107material.pdf</t>
  </si>
  <si>
    <t>https://www.federalreserve.gov/newsevents/conferences/brancatelli-presentation-20130226.pdf</t>
  </si>
  <si>
    <t>https://www.federalreserve.gov/monetarypolicy/files/FOMC20040810material.pdf</t>
  </si>
  <si>
    <t>https://www.federalreserve.gov/monetarypolicy/files/FOMC20180613material.pdf</t>
  </si>
  <si>
    <t>https://www.federalreserve.gov/monetarypolicy/files/FOMC19770517material.pdf</t>
  </si>
  <si>
    <t>https://www.federalreserve.gov/monetarypolicy/files/FOMC20180502material.pdf</t>
  </si>
  <si>
    <t>https://www.federalreserve.gov/monetarypolicy/files/FOMC19821221material.pdf</t>
  </si>
  <si>
    <t>https://www.sbicard.com/sbi-card-en/assets/docs/pdf/banking-tnc/uco-prime-tnc.pdf</t>
  </si>
  <si>
    <t>https://www.sbicard.com/sbi-card-en/assets/docs/pdf/personal/credit-cards/rewards/sbi-platinum-card/platinum-tnc.pdf</t>
  </si>
  <si>
    <t>https://www.sbicard.com/sbi-card-en/assets/docs/pdf/irctc-visa-handshak-booklet-combined.pdf</t>
  </si>
  <si>
    <t>https://www.sbicard.com/sbi-card-en/assets/docs/pdf/who-we-are/notices/final-SBI-card-AR.pdf</t>
  </si>
  <si>
    <t>https://www.sbicard.com/sbi-card-en/assets/docs/pdf/personal/credit-cards/travel/ola-tnc-and-mitc.pdf</t>
  </si>
  <si>
    <t>https://www.sbicard.com/sbi-card-en/assets/docs/pdf/irctc-rupay-handshak-booklet-combined.pdf</t>
  </si>
  <si>
    <t>https://www.sbicard.com/sbi-card-en/assets/media/images/personal/offers/categories/shopping/mi-july21/store-mi-july.pdf</t>
  </si>
  <si>
    <t>https://www.sbicard.com/sbi-card-en/assets/docs/pdf/apple-store-list.pdf</t>
  </si>
  <si>
    <t>https://www.sbicard.com/sbi-card-en/assets/media/images/personal/offers/categories/shopping/emi-nov/store-list-emi-nov.pdf</t>
  </si>
  <si>
    <t>https://www.soyohio.org/wp-content/uploads/2023/02/Ohio-Soybean-Investor-Report-Digital.pdf</t>
  </si>
  <si>
    <t>https://www.soyohio.org/wp-content/uploads/2018/10/Spring-2014.pdf</t>
  </si>
  <si>
    <t>https://www.leg.state.nv.us/App/NELIS/REL/77th2013/ExhibitDocument/OpenExhibitDocument?exhibitId=296&amp;fileDownloadName=2013-02-08%20Assb%20Gov%20Affairs%20Presentation%20for%20City%20of%20Las%20Vegas.pdf</t>
  </si>
  <si>
    <t>https://www.leg.state.nv.us/App/NELIS/REL/82nd2023/ExhibitDocument/OpenExhibitDocument?exhibitId=65200&amp;fileDownloadName=0324_krysztoflieb.n_NDOTpres.pdf</t>
  </si>
  <si>
    <t>https://www.leg.state.nv.us/App/NELIS/REL/82nd2023/ExhibitDocument/OpenExhibitDocument?exhibitId=62910&amp;fileDownloadName=MedicaidManagedCarePresentation_HealthPlanofNevada_KellySimonson_President_HealthPlanofNevadaMedicaid.pdf</t>
  </si>
  <si>
    <t>https://www.leg.state.nv.us/App/NELIS/REL/81st2021/ExhibitDocument/OpenExhibitDocument?exhibitId=50280&amp;fileDownloadName=SB%20236_Introductory%20Presentation_Senator%20Dallas%20Harris.pdf</t>
  </si>
  <si>
    <t>https://www.leg.state.nv.us/App/NELIS/REL/82nd2023/ExhibitDocument/OpenExhibitDocument?exhibitId=66011&amp;fileDownloadName=SB313_Presentation_RobertBarsel.pdf</t>
  </si>
  <si>
    <t>https://www.leg.state.nv.us/App/NELIS/REL/82nd2023/ExhibitDocument/OpenExhibitDocument?exhibitId=70997&amp;fileDownloadName=AB310_ChristineHessPresentation.pdf</t>
  </si>
  <si>
    <t>https://www.leg.state.nv.us/App/NELIS/REL/35th2023Special/ExhibitDocument/OpenExhibitDocument?exhibitId=70562&amp;fileDownloadName=SouthernNevadaTourismInnovationAct_JeremyAguero.pdf</t>
  </si>
  <si>
    <t>https://www.leg.state.nv.us/App/InterimCommittee/REL/Document/15712</t>
  </si>
  <si>
    <t>https://www.leg.state.nv.us/App/NELIS/REL/81st2021/ExhibitDocument/OpenExhibitDocument?exhibitId=54208&amp;fileDownloadName=AWM466D.pdf</t>
  </si>
  <si>
    <t>https://www.leg.state.nv.us/Session/82nd2023/Exhibits/Assembly/GI/AGI164E.pdf</t>
  </si>
  <si>
    <t>https://jpmorganchaseco.gcs-web.com/static-files/3077e32b-ffad-4d2a-9828-ea2ff9397974</t>
  </si>
  <si>
    <t>https://jpmorganchaseco.gcs-web.com/static-files/79469d5d-4f8c-4260-ab3e-60c22c959f97</t>
  </si>
  <si>
    <t>https://jpmorganchaseco.gcs-web.com/static-files/a559a5b9-41b1-4696-9530-fdff6158f908</t>
  </si>
  <si>
    <t>https://jpmorganchaseco.gcs-web.com/static-files/9266a8a6-a35b-43a9-b69c-f769e4e8fc00</t>
  </si>
  <si>
    <t>https://jpmorganchaseco.gcs-web.com/static-files/bcb7d885-d9ae-4d87-8691-cc0e2b8aa764</t>
  </si>
  <si>
    <t>https://jpmorganchaseco.gcs-web.com/static-files/708a1767-7891-464b-a597-e78525ebde82</t>
  </si>
  <si>
    <t>https://jpmorganchaseco.gcs-web.com/static-files/cb3d7dc9-bb1a-4a46-b1c0-d858ab1b5e76</t>
  </si>
  <si>
    <t>https://jpmorganchaseco.gcs-web.com/static-files/a3ae886e-4e7d-4c2b-b831-b0bd1922d1c6</t>
  </si>
  <si>
    <t>https://jpmorganchaseco.gcs-web.com/static-files/0360fec5-3c4c-4fa3-80ed-9ab652ded48b</t>
  </si>
  <si>
    <t>https://jpmorganchaseco.gcs-web.com/static-files/59a4cd9e-9e9f-472a-805f-4c84e626655d</t>
  </si>
  <si>
    <t>https://s27.q4cdn.com/370825096/files/doc_financials/2023/q2/2023-08-02-EVgo-2023-Q2-Earnings-Presentation.pdf</t>
  </si>
  <si>
    <t>https://s28.q4cdn.com/689791248/files/doc_presentations/2024/CW_Investor-Presentation_Q1-2024.pdf</t>
  </si>
  <si>
    <t>https://www.fdiworlddental.org/sites/default/files/2023-01/FDI-WORLD-DENTAL-CONGRESS-2023-ABSTRACT_SUBMISSION_GUIDELINES.pdf</t>
  </si>
  <si>
    <t>https://s21.q4cdn.com/284878455/files/doc_presentations/2024/01/16/Good-Sam-Presentation-January-2024-FINAL.pdf</t>
  </si>
  <si>
    <t>https://s22.q4cdn.com/128149789/files/doc_presentations/2023/Phillips-66-First-Quarter-2023-Presentation-Slides.pdf</t>
  </si>
  <si>
    <t>https://www.mansfieldma.com/DocumentCenter/View/9077/March-2024-newsletter</t>
  </si>
  <si>
    <t>https://s28.q4cdn.com/906934827/files/doc_presentations/2021/06/10/NextNav-Investor-Presentation-6.10.21.pdf</t>
  </si>
  <si>
    <t>https://s21.q4cdn.com/577521493/files/doc_presentations/2022/PINC-Fiscal-2022-2Q-Supplemental-Presentation-Final-(as-of-1-31-22).pdf</t>
  </si>
  <si>
    <t>https://portal.ct.gov/-/media/OHS/Healthcare-Cabinet/2012-Meetings/HealthCareCabinetOHRIPresentation111312.pdf</t>
  </si>
  <si>
    <t>https://www.sunriseem.com/wp-content/uploads/2023/08/Sunrise-CCC-Presentation-7-June-2023-FINAL-1.pdf</t>
  </si>
  <si>
    <t>https://www.middletownct.gov/DocumentCenter/View/21870/220607-July-2-Event-Flyer</t>
  </si>
  <si>
    <t>https://www.baaqmd.gov/~/media/files/board-of-directors/2022/cehjc_presentations_100622_op-pdf.pdf?la=en&amp;rev=ee5eefa4085c40f398e6a945c706cdd9</t>
  </si>
  <si>
    <t>https://hcas.nova.edu/departments/conflict-resolution-studies/ri/fall-2023-ri-synopsis2.pdf</t>
  </si>
  <si>
    <t>https://www.michigan.gov/-/media/Project/Websites/egle/Documents/Events/MECC/Outline-Inspection-Rk.pdf?rev=95399f684b4d4670b9ff30c449e2c9a5</t>
  </si>
  <si>
    <t>https://www.federalreserve.gov/monetarypolicy/files/FOMC19890822material.pdf</t>
  </si>
  <si>
    <t>https://www.federalreserve.gov/monetarypolicy/files/FOMC19841218material.pdf</t>
  </si>
  <si>
    <t>https://www.federalreserve.gov/monetarypolicy/files/FOMC19791005material.pdf</t>
  </si>
  <si>
    <t>https://www.federalreserve.gov/monetarypolicy/files/FOMC19771220material.pdf</t>
  </si>
  <si>
    <t>https://www.federalreserve.gov/monetarypolicy/files/FOMC20050202material.pdf</t>
  </si>
  <si>
    <t>https://www.federalreserve.gov/monetarypolicy/files/FOMC19780815material.pdf</t>
  </si>
  <si>
    <t>https://www.federalreserve.gov/newsevents/conferences/wallison-presentation-housing-conference-110901.pdf</t>
  </si>
  <si>
    <t>https://www.federalreserve.gov/monetarypolicy/files/FOMC20171213material.pdf</t>
  </si>
  <si>
    <t>https://www.federalreserve.gov/monetarypolicy/files/FOMC20180321material.pdf</t>
  </si>
  <si>
    <t>https://www.federalreserve.gov/monetarypolicy/files/FOMC20170315material.pdf</t>
  </si>
  <si>
    <t>https://www.leg.state.nv.us/App/InterimCommittee/REL/Document/27888</t>
  </si>
  <si>
    <t>https://www.leg.state.nv.us/App/InterimCommittee/REL/Document/27033</t>
  </si>
  <si>
    <t>https://www.leg.state.nv.us/App/InterimCommittee/REL/Document/12394</t>
  </si>
  <si>
    <t>https://www.leg.state.nv.us/App/InterimCommittee/REL/Document/27184</t>
  </si>
  <si>
    <t>https://www.leg.state.nv.us/App/InterimCommittee/REL/Document/27438</t>
  </si>
  <si>
    <t>https://www.leg.state.nv.us/App/InterimCommittee/REL/Document/27325</t>
  </si>
  <si>
    <t>https://www.leg.state.nv.us/App/NELIS/REL/82nd2023/ExhibitDocument/OpenExhibitDocument?exhibitId=63667&amp;fileDownloadName=DivisionofHealthCareFinancingandPolicyBudgetpresentation2.pdf</t>
  </si>
  <si>
    <t>https://www.leg.state.nv.us/App/InterimCommittee/REL/Document/2414</t>
  </si>
  <si>
    <t>https://www.leg.state.nv.us/App/InterimCommittee/REL/Document/27186</t>
  </si>
  <si>
    <t>https://www.leg.state.nv.us/App/InterimCommittee/REL/Document/21626?rewrote=1</t>
  </si>
  <si>
    <t>https://jpmorganchaseco.gcs-web.com/static-files/7d50e58a-5e6b-4be9-ba6e-f873fb31279b</t>
  </si>
  <si>
    <t>https://jpmorganchaseco.gcs-web.com/static-files/a24d71bc-2eb9-417c-8236-bd0958430765</t>
  </si>
  <si>
    <t>https://jpmorganchaseco.gcs-web.com/static-files/c70e5028-363e-442d-9ec0-ad966cf0cec0</t>
  </si>
  <si>
    <t>https://jpmorganchaseco.gcs-web.com/static-files/568976f9-fc0c-4503-b2c3-646277312c49</t>
  </si>
  <si>
    <t>https://jpmorganchaseco.gcs-web.com/static-files/fde3ccd2-f597-4684-8dd5-55169d181c4b</t>
  </si>
  <si>
    <t>https://jpmorganchaseco.gcs-web.com/static-files/20fe8e83-6c4f-4a45-b771-9a768f69d5e9</t>
  </si>
  <si>
    <t>https://jpmorganchaseco.gcs-web.com/static-files/2a22bb27-455e-4b90-a368-bad16cd17a67</t>
  </si>
  <si>
    <t>https://jpmorganchaseco.gcs-web.com/static-files/faf8b2f6-fe3c-44e8-81e4-45574e4ffedd</t>
  </si>
  <si>
    <t>https://jpmorganchaseco.gcs-web.com/static-files/423ded7f-aff2-403b-8f00-34860d63c2d1</t>
  </si>
  <si>
    <t>https://www.pacourts.us/assets/opinions/Supreme/out/388civ-5attach.pdf</t>
  </si>
  <si>
    <t>https://www.dot.state.pa.us/public/Bureaus/Press/P3/DBE_SSC_P3_Presentation.pdf</t>
  </si>
  <si>
    <t>https://www.seattle.gov/documents/Departments/SDOT/PedestrianProgram/SPAB/Documents/Meeting%20Minutes/SPAB%20Minutes%20July%202020.pdf</t>
  </si>
  <si>
    <t>https://ccastates.org/system/files/event/2021/06/Module_6B_DSA_as_Passthrough_and_Grant_Monitoring_Final.pdf</t>
  </si>
  <si>
    <t>https://www.baaqmd.gov/~/media/files/ab617-community-health/east-oakland/091423-mtg/east-oak-cerp-csc-12-slides_09142023-pdf.pdf?rev=d732115d678b41b5bc152f6c79a1266f&amp;sc_lang=vi-vn</t>
  </si>
  <si>
    <t>https://marcelluscoalition.org/wp-content/uploads/2013/10/MIA_Program_Training_Final_Intro_Module_1.pdf</t>
  </si>
  <si>
    <t>https://ccastates.org/system/files/event/2022/06/Module-2-ComingTogetherRED-508.pdf</t>
  </si>
  <si>
    <t>https://www.wellingtoncolorado.gov/ArchiveCenter/ViewFile/Item/553</t>
  </si>
  <si>
    <t>https://go.boarddocs.com/pa/abington/Board.nsf/files/B4BHHL487398/$file/Presentation%20-%20ASHS%20Additions%20and%20Renovations.pdf</t>
  </si>
  <si>
    <t>https://d8-stg.boston.gov/sites/default/files/linked/file/document_files/2019/09/blue_hill_ave_public_meeting_1_2.pdf</t>
  </si>
  <si>
    <t>https://contactform.boston.gov/sites/default/files/file/document_files/2019/09/blue_hill_ave_public_meeting_1_2.pdf</t>
  </si>
  <si>
    <t>https://www.senate.mn/committees/2023-2024/3119_Committee_on_Education_Finance/fineduc_20240319_Perpich-Presentation.pdf</t>
  </si>
  <si>
    <t>https://broadbandusa.ntia.doc.gov/sites/default/files/2021-07/July%202021%20BB%20Infra%20Webinar_FINAL%20Presentation_0.pdf</t>
  </si>
  <si>
    <t>https://research.collegeboard.org/media/pdf/education-pays-2023-presentation.pdf</t>
  </si>
  <si>
    <t>https://www.eagaraz.gov/media/811</t>
  </si>
  <si>
    <t>https://www.uc.edu/content/dam/refresh/cont-ed-62/olli/fall22/class-handouts/native%20americans.pdf</t>
  </si>
  <si>
    <t>https://d1io3yog0oux5.cloudfront.net/amd/files/pages/amd/db/738/content/AMD_IR_Presentation_5.22_%281%29.pdf</t>
  </si>
  <si>
    <t>https://noce.edu/wp-content/uploads/2020/09/Who_are_Noncredit_Students_Presentation_for_UCLA_Conference_2018_2-compressed.pdf</t>
  </si>
  <si>
    <t>https://www.jefferson.edu/content/dam/academic/rehabilitation-sciences/com/locus-of-control-presentation.pdf</t>
  </si>
  <si>
    <t>https://sites.lsa.umich.edu/methods-hour/wp-content/uploads/sites/453/2017/04/Multiple-Imputation-Presentation.pdf</t>
  </si>
  <si>
    <t>https://akercarboncapture.com/wp-content/uploads/2021/07/aker-carbon-capture-company-presentation-aug-6-20202.pdf</t>
  </si>
  <si>
    <t>https://lecom.edu/content/uploads/2017/08/005-J-Keys-Upper-and-Lower-Crossed-Syndrome-Presentation.pdf</t>
  </si>
  <si>
    <t>https://asean.org/wp-content/uploads/images/2013/economic/matm/Toolboxes%20for%20Six%20Tourism%20Labour%20Divisions/Common%20Competencies%20(as%20of%20February%202013)/Prepare%20and%20deliver%20a%20presentations/AM_Prepare_&amp;_deliver_a_presentation_290812.pdf</t>
  </si>
  <si>
    <t>https://www.federalreserve.gov/mediacenter/files/college-fed-challenge-orientation-transcript.pdf</t>
  </si>
  <si>
    <t>https://www.federalreserve.gov/monetarypolicy/files/FOMC19861105material.pdf</t>
  </si>
  <si>
    <t>https://www.federalreserve.gov/newsevents/conferences/toussaint-presentation-20111109.pdf</t>
  </si>
  <si>
    <t>https://www.federalreserve.gov/monetarypolicy/files/FOMC19911001material.pdf</t>
  </si>
  <si>
    <t>https://www.federalreserve.gov/newsevents/conferences/slconf-jacquette-presentation-20161128.pdf</t>
  </si>
  <si>
    <t>https://www.federalreserve.gov/newsevents/conferences/henderson-presentation-20130226.pdf</t>
  </si>
  <si>
    <t>https://www.federalreserve.gov/conferences/files/economic-value-of-texts-presentation.pdf</t>
  </si>
  <si>
    <t>https://www.federalreserve.gov/newsevents/rr-commpublic/large-bank-conference-20141210.pdf</t>
  </si>
  <si>
    <t>https://www.federalreserve.gov/monetarypolicy/files/FOMC19930106material.pdf</t>
  </si>
  <si>
    <t>https://www.federalreserve.gov/newsevents/conferences/madar-presentation-20130226.pdf</t>
  </si>
  <si>
    <t>https://www.sciencebuddies.org/cdn/Files/15012/6/102_worlddatamaps.pdf</t>
  </si>
  <si>
    <t>https://floridabiblestudy.org/audio/2021%20-%20Jeremiah%20-%20Herman%20Klingenberger%20-%20Maps%20Jeremiah%2046-51.pdf</t>
  </si>
  <si>
    <t>https://sciendo.com/downloadpdf/journals/pcr/47/1/article-p5.pdf?pdfJsInlineViewToken=398984693&amp;inlineView=true</t>
  </si>
  <si>
    <t>https://dgu.gov.hr/UserDocsImages//dokumenti/Pristup%20informacijama/Vizure/2012//VIZURA%2059%20eng.pdf</t>
  </si>
  <si>
    <t>https://winewitandwisdomswe.com/wp-content/uploads/2017/04/Austria-Summit-Maps-and-Diagrams.pdf</t>
  </si>
  <si>
    <t>https://rla.unc.edu/EMAS/Table%201.pdf</t>
  </si>
  <si>
    <t>https://archive.d6tm.org/wp-content/uploads/AlignmentInmaps.pdf</t>
  </si>
  <si>
    <t>https://www.primescholars.com/articles/comparing-effectiveness-of-methods-of-presentation-and-providing-concept-maps-on-reading-comprehension.pdf</t>
  </si>
  <si>
    <t>https://www.unescap.org/sites/default/files/Broadband%20Maps%2C%20ITU.pdf</t>
  </si>
  <si>
    <t>https://winewitandwisdomswe.com/wp-content/uploads/2020/10/Relief-Maps-Europe.pdf</t>
  </si>
  <si>
    <t>https://www.cityoflorain.org/DocumentCenter/View/3810/LRN-St-Joseph-Hospital-Project-Area-Plat-Maps?bidId=</t>
  </si>
  <si>
    <t>https://link.springer.com/content/pdf/10.1186/1471-2202-12-S1-P125.pdf</t>
  </si>
  <si>
    <t>https://jpmorganchaseco.gcs-web.com/static-files/da9f9069-e85e-407a-b9e7-970620aa50b8</t>
  </si>
  <si>
    <t>https://jpmorganchaseco.gcs-web.com/static-files/f3f3ac25-34f3-43e4-ac32-aebbe1cad01a</t>
  </si>
  <si>
    <t>https://jpmorganchaseco.gcs-web.com/static-files/fcd58b0d-c114-4830-a4c4-d44e1b5f6072</t>
  </si>
  <si>
    <t>https://jpmorganchaseco.gcs-web.com/static-files/40804b78-d256-49cd-beb2-c358d7ec2b70</t>
  </si>
  <si>
    <t>https://jpmorganchaseco.gcs-web.com/static-files/33e76e97-719f-40a5-9358-5887b457ed7f</t>
  </si>
  <si>
    <t>https://jpmorganchaseco.gcs-web.com/node/270186/pdf</t>
  </si>
  <si>
    <t>https://jpmorganchaseco.gcs-web.com/static-files/3a435b5f-c230-4162-a0a4-2b5e19e82b28</t>
  </si>
  <si>
    <t>https://jpmorganchaseco.gcs-web.com/static-files/beb20307-fabe-4f3b-a659-bff812d305d4</t>
  </si>
  <si>
    <t>https://jpmorganchaseco.gcs-web.com/static-files/bd060364-8667-4cb3-b02e-2969026c62a0</t>
  </si>
  <si>
    <t>https://www.leg.state.nv.us/App/NELIS/REL/82nd2023/ExhibitDocument/OpenExhibitDocument?exhibitId=70329&amp;fileDownloadName=SB496_LVMediaCampusSlideshow.v2.pdf</t>
  </si>
  <si>
    <t>https://www.leg.state.nv.us/App/InterimCommittee/REL/Document/16151</t>
  </si>
  <si>
    <t>https://www.leg.state.nv.us/App/NELIS/REL/82nd2023/ExhibitDocument/OpenExhibitDocument?exhibitId=65372&amp;fileDownloadName=02.20_AB109_Public_LaRueHatch.S_Pres.pdf</t>
  </si>
  <si>
    <t>https://www.leg.state.nv.us/App/InterimCommittee/REL/Document/28799</t>
  </si>
  <si>
    <t>https://www.leg.state.nv.us/App/InterimCommittee/REL/Document/29477</t>
  </si>
  <si>
    <t>https://www.leg.state.nv.us/App/NELIS/REL/82nd2023/ExhibitDocument/OpenExhibitDocument?exhibitId=65283&amp;fileDownloadName=0325_Esmeralda_pres.pdf</t>
  </si>
  <si>
    <t>https://www.leg.state.nv.us/App/InterimCommittee/REL/Document/26750</t>
  </si>
  <si>
    <t>https://www.leg.state.nv.us/App/NELIS/REL/82nd2023/ExhibitDocument/OpenExhibitDocument?exhibitId=63958&amp;fileDownloadName=0308_Stewart.d_pres_CityofHenderson.pdf</t>
  </si>
  <si>
    <t>https://www.leg.state.nv.us/App/NELIS/REL/82nd2023/ExhibitDocument/OpenExhibitDocument?exhibitId=64801&amp;fileDownloadName=Presentation_UNRLatinoResearchCenter_JafethE.SanchezPhD_Director_UNRLatinoResearchCenter.pdf</t>
  </si>
  <si>
    <t>https://www.leg.state.nv.us/App/InterimCommittee/REL/Document/28513</t>
  </si>
  <si>
    <t>https://www.aces.su.se/aces/wp-content/uploads/2015/11/Instruktion_Exjobb.pdf</t>
  </si>
  <si>
    <t>https://jpmorganchaseco.gcs-web.com/static-files/9ce1c155-f74e-4123-ad57-73c14414b759</t>
  </si>
  <si>
    <t>https://jpmorganchaseco.gcs-web.com/static-files/8a48b167-70b5-4caa-a597-968b00539dca</t>
  </si>
  <si>
    <t>https://jpmorganchaseco.gcs-web.com/static-files/6f8e18ad-edd3-41a4-9d23-321305465d38</t>
  </si>
  <si>
    <t>https://jpmorganchaseco.gcs-web.com/node/434981/pdf</t>
  </si>
  <si>
    <t>https://jpmorganchaseco.gcs-web.com/static-files/3cce3d62-d343-427d-8af7-4adca72a21b5</t>
  </si>
  <si>
    <t>https://jpmorganchaseco.gcs-web.com/static-files/28c14290-cfa3-4adc-be70-34824c4a159f</t>
  </si>
  <si>
    <t>https://jpmorganchaseco.gcs-web.com/static-files/cc6bb81b-297e-4524-990c-c13f5eae318f</t>
  </si>
  <si>
    <t>https://jpmorganchaseco.gcs-web.com/static-files/59bb6581-bcdb-4d3c-81ac-1322664833c7</t>
  </si>
  <si>
    <t>https://jpmorganchaseco.gcs-web.com/static-files/2535b3c6-1586-47bc-8dbc-ee5d7da800b6</t>
  </si>
  <si>
    <t>https://jpmorganchaseco.gcs-web.com/static-files/0f73da3d-8570-4e14-ad2d-aac896b13389</t>
  </si>
  <si>
    <t>https://www.leg.state.nv.us/App/InterimCommittee/REL/Document/27133</t>
  </si>
  <si>
    <t>https://www.leg.state.nv.us/App/InterimCommittee/REL/Document/26531</t>
  </si>
  <si>
    <t>https://www.leg.state.nv.us/App/InterimCommittee/REL/Document/27700</t>
  </si>
  <si>
    <t>https://www.leg.state.nv.us/App/InterimCommittee/REL/Document/27482</t>
  </si>
  <si>
    <t>https://www.leg.state.nv.us/App/NELIS/REL/82nd2023/ExhibitDocument/OpenExhibitDocument?exhibitId=65827&amp;fileDownloadName=0331_CCSD_pres.pdf</t>
  </si>
  <si>
    <t>https://www.leg.state.nv.us/App/InterimCommittee/REL/Document/16385</t>
  </si>
  <si>
    <t>https://www.leg.state.nv.us/App/NELIS/REL/82nd2023/ExhibitDocument/OpenExhibitDocument?exhibitId=63054&amp;fileDownloadName=02.15_DeptofWildlifePublic_pres.pdf</t>
  </si>
  <si>
    <t>https://www.leg.state.nv.us/App/NELIS/REL/82nd2023/ExhibitDocument/OpenExhibitDocument?exhibitId=65288&amp;fileDownloadName=0325_Lyon_pres.pdf</t>
  </si>
  <si>
    <t>https://www.leg.state.nv.us/App/InterimCommittee/REL/Document/27706</t>
  </si>
  <si>
    <t>https://www.leg.state.nv.us/App/InterimCommittee/REL/Document/27703</t>
  </si>
  <si>
    <t>https://www.asx.com.au/asxpdf/20200218/pdf/44f5p143449cl5.pdf</t>
  </si>
  <si>
    <t>https://tpl.ncl.edu.tw/NclService/pdfdownload?filePath=lV8OirTfsslWcCxIpLbUfvOO3kZLyeucCu-vET6KBcJqvfs350MJnX7USw0Vw_6l&amp;imgType=Bn5sH4BGpJw=&amp;key=BAtKOJODjYP5P7Jtgs4HRl4xm9b8XpBwn262vbYbvXQeVVU9OyINO4qBZJhLTxWd&amp;xmlId=0007323215</t>
  </si>
  <si>
    <t>https://core.ac.uk/download/pdf/82869304.pdf</t>
  </si>
  <si>
    <t>https://rclfoods.com/wp-content/uploads/2024/03/2024-Interims-Company-Fact-sheet.pdf</t>
  </si>
  <si>
    <t>https://www.sclgsummit.org/uploads/presentation/f0b829e8f1325960fffe03928893f56c.pdf</t>
  </si>
  <si>
    <t>https://pclindia.in/wp-content/uploads/2022/09/Submission-of-Investors-Presentation-Q.1-FY-22-23.pdf</t>
  </si>
  <si>
    <t>https://patentimages.storage.googleapis.com/68/1f/57/a8fd40bb617804/US9351023.pdf</t>
  </si>
  <si>
    <t>https://www.arauco.cl/wp-content/uploads/2021/02/2020.09-Corporate-Presentation-VF.pdf</t>
  </si>
  <si>
    <t>https://www.jcclgroup.com/sites/jccl-group/files/jccl-group/media/news/2020/sgxnet-annct-1h2020-analyst-presentation-slides-3-aug-20.pdf</t>
  </si>
  <si>
    <t>https://zmoravej.profile.semnan.ac.ir/downloads/file/3342</t>
  </si>
  <si>
    <t>https://www.sclgsummit.org/uploads/presentation/cac0565277d2d4baf0d6e9610a8331b3.pdf</t>
  </si>
  <si>
    <t>https://lincolnshire.moderngov.co.uk/documents/s54428/Presentation%20for%20Executive%20011122%20CiC%20and%20CL%20Strategy.pdf</t>
  </si>
  <si>
    <t>https://www.rclinvestor.com/content/uploads/2023/05/Q1-2023-Earnings-Slides-5-3-23-FINAL.pdf</t>
  </si>
  <si>
    <t>https://www.sefi.be/wp-content/uploads/2017/10/51.pdf</t>
  </si>
  <si>
    <t>https://www.federalreserve.gov/newsevents/conferences/slconf-castleman-presentation-20161129.pdf</t>
  </si>
  <si>
    <t>https://www.federalreserve.gov/monetarypolicy/files/FOMC20140304material.pdf</t>
  </si>
  <si>
    <t>https://www.federalreserve.gov/conferences/files/adverse-selection-presentation.pdf</t>
  </si>
  <si>
    <t>https://www.federalreserve.gov/newsevents/conferences/slconf-gorin-tabit-presentation-20161129.pdf</t>
  </si>
  <si>
    <t>https://www.federalreserve.gov/monetarypolicy/files/FOMC20150429material.pdf</t>
  </si>
  <si>
    <t>https://www.federalreserve.gov/monetarypolicy/files/FOMC20141217material.pdf</t>
  </si>
  <si>
    <t>https://www.federalreserve.gov/monetarypolicy/files/FOMC20130619material.pdf</t>
  </si>
  <si>
    <t>https://www.federalreserve.gov/monetarypolicy/files/FOMC20140730material.pdf</t>
  </si>
  <si>
    <t>https://www.federalreserve.gov/monetarypolicy/files/FOMC20111213material.pdf</t>
  </si>
  <si>
    <t>https://www.federalreserve.gov/monetarypolicy/files/fomc20110622material.pdf</t>
  </si>
  <si>
    <t>https://s22.q4cdn.com/186279204/files/doc_financials/2022/q3/AMRX-Q3-2022-Presentation.pdf</t>
  </si>
  <si>
    <t>https://conferences.oreilly.com/oscon/oscon-or-2018/cdn.oreillystatic.com/en/assets/1/event/274/Practical%20monitoring%20with%20Prometheus%20and%20Grafana%20Presentation.pdf</t>
  </si>
  <si>
    <t>https://s23.q4cdn.com/176362927/files/doc_presentations/2023/Mar/23/vnt_2023_investor-day_presentation_final.pdf</t>
  </si>
  <si>
    <t>https://s201.q4cdn.com/280976757/files/doc_presentation/2022/11/MET-3Q22-Supplemental-Slides-FINAL.pdf</t>
  </si>
  <si>
    <t>https://s23.q4cdn.com/202968100/files/doc_presentations/2019/06/NAREIT-deck-FINAL-Presentation.pdf</t>
  </si>
  <si>
    <t>https://cdn.serc.carleton.edu/files/clean/community/cool_earth_presentation_september.pdf</t>
  </si>
  <si>
    <t>https://s201.q4cdn.com/978897484/files/doc_presentation/2023/08/908-Devices-Investor-Deck_August-2023.pdf</t>
  </si>
  <si>
    <t>https://irp.cdn-website.com/31557b89/files/uploaded/PHP%20Presentation.pdf</t>
  </si>
  <si>
    <t>https://s24.q4cdn.com/723050407/files/doc_earnings/2023/q2/presentation/Zillow-2Q23-Shareholders-Letter.pdf</t>
  </si>
  <si>
    <t>https://s28.q4cdn.com/801973343/files/doc_financials/2023/q2/Ziff-Davis-Q2-2023-Presentation.pdf</t>
  </si>
  <si>
    <t>https://s201.q4cdn.com/731530531/files/doc_financials/2023/q1/Exhibit-99-2-CTRE-Q1-2023-Financial-Suppl-Presentation-FINAL.pdf</t>
  </si>
  <si>
    <t>https://s2.q4cdn.com/455099226/files/doc_financials/2023/sr/Ladder-Capital-Q4-2023-Earnings-Supplemental-Presentation-2023-02-08.pdf</t>
  </si>
  <si>
    <t>https://irp.cdn-website.com/e69273d2/files/uploaded/Keeping%20Kids%20Safe%20Presentation%20-%20Session%203.pdf</t>
  </si>
  <si>
    <t>https://s25.q4cdn.com/572195133/files/doc_presentations/2018/02/Cowen-Conference-Presentation.pdf</t>
  </si>
  <si>
    <t>https://s22.q4cdn.com/106882444/files/doc_presentations/Tivity-Investor-Day-Presentation.pdf</t>
  </si>
  <si>
    <t>https://s1.q4cdn.com/392549548/files/doc_presentations/2021/12/BHR-December-2021-Presentation.pdf</t>
  </si>
  <si>
    <t>https://jpmorganchaseco.gcs-web.com/static-files/93eb8db5-3c3f-4163-b287-67746ead0846</t>
  </si>
  <si>
    <t>https://jpmorganchaseco.gcs-web.com/static-files/78b77676-38ce-44b1-a7db-a7963675197c</t>
  </si>
  <si>
    <t>https://jpmorganchaseco.gcs-web.com/static-files/b6c79142-cd89-43b4-893b-adcad190a138</t>
  </si>
  <si>
    <t>https://jpmorganchaseco.gcs-web.com/static-files/5a384690-0c44-428e-8840-3e5699cb9abe</t>
  </si>
  <si>
    <t>https://jpmorganchaseco.gcs-web.com/static-files/51c32ce3-dda8-41f9-a00b-42bc6ad52dec</t>
  </si>
  <si>
    <t>https://jpmorganchaseco.gcs-web.com/static-files/76c40adf-5350-4929-8231-b165923bbfbc</t>
  </si>
  <si>
    <t>https://jpmorganchaseco.gcs-web.com/static-files/b30eaaf8-c2ca-4b10-8287-8623ba69b836</t>
  </si>
  <si>
    <t>https://jpmorganchaseco.gcs-web.com/static-files/69643f57-0aab-47a1-b969-5db99157c62d</t>
  </si>
  <si>
    <t>https://jpmorganchaseco.gcs-web.com/static-files/c19468d6-fed8-42ba-b2ca-950105c0b309</t>
  </si>
  <si>
    <t>https://jpmorganchaseco.gcs-web.com/static-files/1293b833-c774-4377-ab22-abb3d15e01c8</t>
  </si>
  <si>
    <t>https://www.nrc.gov/docs/ML1017/ML101750176.pdf</t>
  </si>
  <si>
    <t>https://lpscom.littletonpublicschools.net/sites/default/files/Social%20Security%20101.pdf</t>
  </si>
  <si>
    <t>https://bbsc-dev.ee.doe.gov/sites/default/files/slides/door-retrofits-for-open-refrigerated-display-cases-slides.pdf</t>
  </si>
  <si>
    <t>https://cab.srs.gov/library/meetings/2012/wm/20121113_summarynotes.pdf</t>
  </si>
  <si>
    <t>https://www.transit.dot.gov/sites/fta.dot.gov/files/2020-10/COVID19-webinar-transcript_1.pdf</t>
  </si>
  <si>
    <t>https://s3.us-east-2.amazonaws.com/njmc/pdfs/public/2015-pn/bc-mp/app-a-public-outreach-lr.pdf</t>
  </si>
  <si>
    <t>https://www.epa.gov/sites/production/files/2019-12/documents/meeting-summary-2019-10-09.pdf</t>
  </si>
  <si>
    <t>https://betterbuildingssolutioncenter.energy.gov/sites/default/files/slides/door-retrofits-for-open-refrigerated-display-cases-slides.pdf</t>
  </si>
  <si>
    <t>https://www.royalpalmbeachfl.gov/sites/default/files/fileattachments/village_clerk/page/13335/c-1.pdf</t>
  </si>
  <si>
    <t>https://www.rockvillemd.gov/DocumentCenter/View/7415/AttachA_Proposed_Mar2014</t>
  </si>
  <si>
    <t>https://www.nrc.gov/docs/ML0525/ML052580536.pdf</t>
  </si>
  <si>
    <t>https://www.pcouncil.org/documents/2019/09/fs26-powerpoint-tips.pdf/</t>
  </si>
  <si>
    <t>https://www.energy.gov/sites/default/files/2023-08/CITAP%20Launch%20Webinar%20082323_Presentation%20Slides.pdf</t>
  </si>
  <si>
    <t>https://jpmorganchaseco.gcs-web.com/static-files/48c4d62f-da8a-45b9-a639-52e86c1c9a04</t>
  </si>
  <si>
    <t>https://jpmorganchaseco.gcs-web.com/static-files/e319940e-bd2f-4c45-9dcf-438f6d74b569</t>
  </si>
  <si>
    <t>https://jpmorganchaseco.gcs-web.com/static-files/5b9e8aeb-b3d9-4ef6-8b27-141aeca32c1a</t>
  </si>
  <si>
    <t>https://jpmorganchaseco.gcs-web.com/static-files/4d962f28-2751-4a68-8652-a9c47cc4d252</t>
  </si>
  <si>
    <t>https://jpmorganchaseco.gcs-web.com/static-files/309fb19e-7bb0-4280-bb39-4792d0ead11a</t>
  </si>
  <si>
    <t>https://jpmorganchaseco.gcs-web.com/static-files/437f5be5-92a8-41e9-aa0e-93247033d21d</t>
  </si>
  <si>
    <t>https://jpmorganchaseco.gcs-web.com/static-files/9f7eefcc-0a97-4622-8626-50d0fbba58d9</t>
  </si>
  <si>
    <t>https://jpmorganchaseco.gcs-web.com/static-files/edcc005d-9950-44a6-92f1-1841a60a1874</t>
  </si>
  <si>
    <t>https://jpmorganchaseco.gcs-web.com/static-files/407e4a9e-eba4-4f5f-8f4c-20105e287050</t>
  </si>
  <si>
    <t>https://jpmorganchaseco.gcs-web.com/static-files/0971d567-de2b-43f6-8e96-8d5a02278c47</t>
  </si>
  <si>
    <t>https://www.leg.state.nv.us/App/InterimCommittee/REL/Document/27476</t>
  </si>
  <si>
    <t>https://www.leg.state.nv.us/App/InterimCommittee/REL/Document/21630?rewrote=1</t>
  </si>
  <si>
    <t>https://www.leg.state.nv.us/App/InterimCommittee/REL/Document/14901</t>
  </si>
  <si>
    <t>https://www.leg.state.nv.us/App/InterimCommittee/REL/Document/16076</t>
  </si>
  <si>
    <t>https://www.leg.state.nv.us/App/InterimCommittee/REL/Document/29667</t>
  </si>
  <si>
    <t>https://www.leg.state.nv.us/App/NELIS/REL/80th2019/ExhibitDocument/OpenExhibitDocument?exhibitId=36687&amp;fileDownloadName=0227a_SchG_DerR_CityofHenderson_Presentation.pdf</t>
  </si>
  <si>
    <t>https://www.leg.state.nv.us/App/InterimCommittee/REL/Document/14575</t>
  </si>
  <si>
    <t>https://www.leg.state.nv.us/Session/81st2021/Exhibits/Senate/HHS/SHHS686Q.pdf</t>
  </si>
  <si>
    <t>https://www.leg.state.nv.us/App/InterimCommittee/REL/Document/4259</t>
  </si>
  <si>
    <t>https://www.leg.state.nv.us/App/NELIS/REL/81st2021/ExhibitDocument/OpenExhibitDocument?exhibitId=47817&amp;fileDownloadName=S.B.%20117%20Presentation%20v2.pdf</t>
  </si>
  <si>
    <t>https://www.federalreserve.gov/newsevents/conferences/nancy-eldridge-rural-presentation-20160510.pdf</t>
  </si>
  <si>
    <t>https://www.federalreserve.gov/monetarypolicy/files/fomc20110427material.pdf</t>
  </si>
  <si>
    <t>https://www.federalreserve.gov/monetarypolicy/files/FOMC20130731material.pdf</t>
  </si>
  <si>
    <t>https://www.federalreserve.gov/monetarypolicy/files/FOMC20111102material.pdf</t>
  </si>
  <si>
    <t>https://www.federalreserve.gov/monetarypolicy/files/FOMC20150917material.pdf</t>
  </si>
  <si>
    <t>https://www.federalreserve.gov/monetarypolicy/files/FOMC19980929material.pdf</t>
  </si>
  <si>
    <t>https://www.federalreserve.gov/monetarypolicy/files/FOMC20110126material.pdf</t>
  </si>
  <si>
    <t>https://www.federalreserve.gov/monetarypolicy/files/FOMC20121024material.pdf</t>
  </si>
  <si>
    <t>https://www.federalreserve.gov/monetarypolicy/files/FOMC19981117material.pdf</t>
  </si>
  <si>
    <t>https://www.federalreserve.gov/monetarypolicy/files/FOMC19780418material.pdf</t>
  </si>
  <si>
    <t>https://psc.nd.gov/jurisdiction/railroad/docs/FRA_BlockedCrossing.pdf</t>
  </si>
  <si>
    <t>https://www.psc.nd.gov/public/meetings/agenda/2023/5495e6091d1s1.pdf</t>
  </si>
  <si>
    <t>https://www.psc.nd.gov/jurisdiction/railroad/docs/2022%20Stakeholders%20Discussion/CP%20-%20Railroad%20Presentation.pdf</t>
  </si>
  <si>
    <t>https://psc.nd.gov/docs/misc/NDACo%20presentation.pdf</t>
  </si>
  <si>
    <t>https://www.psc.nd.gov/jurisdiction/railroad/docs/2020%20Stakeholders%20Discussion/PSC%20Rail%20Safety%20Presentation%202020.pdf</t>
  </si>
  <si>
    <t>https://psc.nd.gov/public/newsroom/2022/1-19-22XcelGasRateCase_PublicInputSessions.pdf</t>
  </si>
  <si>
    <t>https://psc.nd.gov/jurisdiction/pipelines/docs/2016%20Pipeline%20Safety%20Seminar/PHMSA-regulatory-update.pdf</t>
  </si>
  <si>
    <t>https://psc.nd.gov/docs/guidelines/settlementgde.pdf</t>
  </si>
  <si>
    <t>https://www.epa.gov/sites/production/files/documents/comparisonofhffluidscompositionwithproducedformationwater.pdf</t>
  </si>
  <si>
    <t>https://business.ct.gov/-/media/OHS/Healthcare-Cabinet/2012-Meetings/HealthCareCabinetOHRIPresentation111312.pdf</t>
  </si>
  <si>
    <t>https://minneapolis2040.com/media/1470/civic-technology-and-public-services-presentation_ccc-040216.pdf</t>
  </si>
  <si>
    <t>https://www.nrel.gov/docs/fy22osti/83312.pdf</t>
  </si>
  <si>
    <t>https://www.epa.gov/sites/production/files/2015-01/documents/acasehistoryoftrackingwatermovementthroughfracturesystemsinthebarnettshale.pdf</t>
  </si>
  <si>
    <t>https://www.commonwealthcarealliance.org/wp-content/uploads/2023/03/RI-Provider-Webinar-Presentation_3-2-23_Final.pdf</t>
  </si>
  <si>
    <t>https://apps.dtic.mil/sti/pdfs/ADA529593.pdf</t>
  </si>
  <si>
    <t>https://www.acq.osd.mil/eie/eer/ecc/pfas/po/docs/14OCT21/DOD-PFAS-OCT-14-2021-PUBLIC-OUTREACH-PRESENTATION.PDF</t>
  </si>
  <si>
    <t>https://home.army.mil/johnson/application/files/3916/7625/3284/13_-_FORT_POLK_6_DAY.pdf</t>
  </si>
  <si>
    <t>https://apps.dtic.mil/sti/pdfs/AD1137962.pdf</t>
  </si>
  <si>
    <t>https://apps.dtic.mil/sti/tr/pdf/ADA021418.pdf</t>
  </si>
  <si>
    <t>https://www.iwr.usace.army.mil/Portals/70/docs/CleanWaterSupplyWorkshop/Laux%20CHATFIELD%20Tulsa%20PRESENTATION20090526.pdf</t>
  </si>
  <si>
    <t>https://apps.dtic.mil/sti/tr/pdf/AD0635693.pdf</t>
  </si>
  <si>
    <t>https://apps.dtic.mil/sti/pdfs/AD1127247.pdf</t>
  </si>
  <si>
    <t>https://apps.dtic.mil/sti/tr/pdf/ADA111821.pdf</t>
  </si>
  <si>
    <t>https://www.elliottelectric.com/Media/11081-MIL-2</t>
  </si>
  <si>
    <t>https://apps.dtic.mil/sti/pdfs/AD1036797.pdf</t>
  </si>
  <si>
    <t>https://apps.dtic.mil/sti/pdfs/AD1161244.pdf</t>
  </si>
  <si>
    <t>https://www.moore.army.mil/tenant/micc/content/PDF/COINS-%20HQDA.pdf</t>
  </si>
  <si>
    <t>https://apps.dtic.mil/sti/tr/pdf/ADA444469.pdf</t>
  </si>
  <si>
    <t>https://home.army.mil/imcom/index.php/download_file/3118/596</t>
  </si>
  <si>
    <t>https://eft.usace.army.mil/saw-nav/Dredging/Projects/Wilmington_Harbor_Navigation_Improvement_Project_203/Stakeholder_Group/20191120_WHNIP203_Stakeholder_Presentation.pdf</t>
  </si>
  <si>
    <t>https://sep.turbifycdn.com/ty/cdn/alternateforce/ACH-MICH-MIL-Helmet-Data-Sheet.pdf</t>
  </si>
  <si>
    <t>https://home.army.mil/johnson/application/files/5517/0200/9176/08_-_FORT_JOHNSON_6_DAY.pdf</t>
  </si>
  <si>
    <t>https://apps.dtic.mil/sti/tr/pdf/ADA458680.pdf</t>
  </si>
  <si>
    <t>https://www.166aw.ang.af.mil/Portals/59/May%202018%20Promotions.pdf?ver=2018-05-06-071824-633</t>
  </si>
  <si>
    <t>https://jpmorganchaseco.gcs-web.com/static-files/92870424-413f-4e4f-a33e-f84fe33622eb</t>
  </si>
  <si>
    <t>https://jpmorganchaseco.gcs-web.com/static-files/3ce03c9b-f526-44b7-9862-36f3a00abb51</t>
  </si>
  <si>
    <t>https://jpmorganchaseco.gcs-web.com/static-files/6f22f84f-69ba-47c7-b77e-effda8333c50</t>
  </si>
  <si>
    <t>https://jpmorganchaseco.gcs-web.com/static-files/8d9541d5-6943-4a15-8046-e62bc6adbadb</t>
  </si>
  <si>
    <t>https://jpmorganchaseco.gcs-web.com/static-files/b55f1f45-85b1-409e-9fc2-cee080169c8d</t>
  </si>
  <si>
    <t>https://jpmorganchaseco.gcs-web.com/static-files/734ce485-84e8-4a66-9b8d-706a593fa022</t>
  </si>
  <si>
    <t>https://jpmorganchaseco.gcs-web.com/static-files/721af915-ce85-49bd-8320-b339b9ce2cad</t>
  </si>
  <si>
    <t>https://jpmorganchaseco.gcs-web.com/static-files/41e20640-4402-4ae4-8f26-deef72a99292</t>
  </si>
  <si>
    <t>https://jpmorganchaseco.gcs-web.com/static-files/1dbafb64-cbce-4682-9eee-42a059d4a80a</t>
  </si>
  <si>
    <t>https://jpmorganchaseco.gcs-web.com/static-files/f941f938-33bb-4813-864c-3983f0d5c194</t>
  </si>
  <si>
    <t>https://unstats.un.org/unsd/environment/envpdf/UNSD_Yaounde_Workshop/Chad%20Presentation.pdf</t>
  </si>
  <si>
    <t>https://www.leg.state.nv.us/App/NELIS/REL/79th2017/ExhibitDocument/OpenExhibitDocument?exhibitId=27441&amp;fileDownloadName=Assembly%20Bill%20196_BPearson_CCEA.pdf</t>
  </si>
  <si>
    <t>https://www.leg.state.nv.us/App/NELIS/REL/76th2011/ExhibitDocument/OpenExhibitDocument?exhibitId=25311&amp;fileDownloadName=C%3A%5CDocuments%20and%20Settings%5Csscholley%5CDesktop%5CNye%20County%20Presentation.pdf</t>
  </si>
  <si>
    <t>https://www.leg.state.nv.us/App/InterimCommittee/REL/Document/26858</t>
  </si>
  <si>
    <t>https://www.leg.state.nv.us/App/NELIS/REL/76th2011/ExhibitDocument/OpenExhibitDocument?exhibitId=22248&amp;fileDownloadName=Presentation%20to%20Joint%20Subcommittee%20on%20Human%20Services-CIP.pdf</t>
  </si>
  <si>
    <t>https://www.leg.state.nv.us/App/NELIS/REL/81st2021/ExhibitDocument/OpenExhibitDocument?exhibitId=54848&amp;fileDownloadName=AB485%20Presentation%20NVNG%20%20Major%20General%20Ondra%20Berry.pdf</t>
  </si>
  <si>
    <t>https://www.leg.state.nv.us/App/InterimCommittee/REL/Document/11581</t>
  </si>
  <si>
    <t>https://www.leg.state.nv.us/App/NELIS/REL/80th2019/ExhibitDocument/OpenExhibitDocument?exhibitId=36797&amp;fileDownloadName=0228_HenW_NLCM_presentation.pdf</t>
  </si>
  <si>
    <t>https://www.leg.state.nv.us/App/InterimCommittee/REL/Document/29463</t>
  </si>
  <si>
    <t>https://www.leg.state.nv.us/App/InterimCommittee/REL/Document/27137</t>
  </si>
  <si>
    <t>https://www.leg.state.nv.us/App/NELIS/REL/81st2021/ExhibitDocument/OpenExhibitDocument?exhibitId=48437&amp;fileDownloadName=Division%20of%20Forestry_Presentation.pdf</t>
  </si>
  <si>
    <t>https://prod.myflfamilies.com/sites/default/files/2022-12/July24%20presentationAbramowitz-1.pdf</t>
  </si>
  <si>
    <t>https://assessment.fiu.edu/resources/rubrics-and-curriculum-maps/_assets/rubrics/RN-BSN%20Presentation%20Rubric%20-%20Viterbo.pdf</t>
  </si>
  <si>
    <t>https://www.researchgate.net/profile/Robert-Morley/publication/316699754_Constructing_Neogene_palaeogeographical_maps_for_the_Sunda_region/links/590d832b0f7e9b2863a1e146/Constructing-Neogene-palaeogeographical-maps-for-the-Sunda-region.pdf</t>
  </si>
  <si>
    <t>https://www.sanjuancountywa.gov/DocumentCenter/View/28711/2023-08-18_Annual-Docket_Maps_PH_Presentation_PC</t>
  </si>
  <si>
    <t>https://link.springer.com/content/pdf/10.1186/1532-429X-18-S1-P101.pdf</t>
  </si>
  <si>
    <t>https://www.myflfamilies.com/sites/default/files/2022-12/July24%20presentationAbramowitz-1.pdf</t>
  </si>
  <si>
    <t>https://www.gl.com/Presentations/MAPS-GPRS-Gb-Presentation.pdf</t>
  </si>
  <si>
    <t>https://www.nationaltrust.org.au/wp-content/uploads/2021/02/Old-Maps-Intros.pdf</t>
  </si>
  <si>
    <t>https://dev.icaci.org/files/documents/ICC_proceedings/ICC1995/PDF/Cap310.pdf</t>
  </si>
  <si>
    <t>https://gov.tc/decr/images/docs/National%20Parks%20Order%20Maps.pdf</t>
  </si>
  <si>
    <t>https://www.stmaryscountymd.gov/docs/Official_Zoning_Maps_Critical_Area_Boundary_Line_Presentation_February_2_2021.pdf</t>
  </si>
  <si>
    <t>https://www.sbl-site.org/assets/pdfs/SBL-Artifacts-Policy_20160903.pdf</t>
  </si>
  <si>
    <t>https://www.jedec.org/sites/default/files/files/4_1%20%20ROCS%202017_presentation.pdf</t>
  </si>
  <si>
    <t>https://courses.csail.mit.edu/6.857/2022/files/L15-bilinear-maps.pdf</t>
  </si>
  <si>
    <t>https://cejsh.icm.edu.pl/cejsh/element/bwmeta1.element.desklight-5a6ab07d-fef8-4a90-822e-bad28093f0fb/c/ISIM_Vol_1_3__197-210.pdf</t>
  </si>
  <si>
    <t>https://www.ktc-tkat.org/assets/Documents/Curriculum/Curriculum-Maps/KS4-Geography-Curriculum-Map-2023-2024.pdf</t>
  </si>
  <si>
    <t>https://www.psc.nd.gov/jurisdiction/railroad/docs/2022%20Stakeholders%20Discussion/RRVW%20-%20Railroad%20Presentation.pdf</t>
  </si>
  <si>
    <t>https://www.psc.nd.gov/jurisdiction/railroad/docs/2020%20Stakeholders%20Discussion/CP%20ND%20Rail%20Presentation%202020.pdf</t>
  </si>
  <si>
    <t>https://psc.nd.gov/public/newsroom/2023/3-22-23MDUElectricRateCase_PublicInputSessions.pdf</t>
  </si>
  <si>
    <t>https://psc.nd.gov/docs/consinfo/grain/roving-grain-buyers-presentation-fall-06.pdf</t>
  </si>
  <si>
    <t>https://psc.nd.gov/docs/guidelines/energy-conversion-siting-guidelines.pdf</t>
  </si>
  <si>
    <t>https://www.psc.nd.gov/jurisdiction/railroad/docs/2022%20Stakeholders%20Discussion/BNSF%20-%20Railroad%20Presentation.pdf</t>
  </si>
  <si>
    <t>https://www.psc.nd.gov/jurisdiction/railroad/docs/2019%20Stakeholders%20Discussion/CP%20ND%20Rail%20Presentation%202019.pdf</t>
  </si>
  <si>
    <t>https://psc.nd.gov/docs/consinfo/grain/credit-sale-indemnity-fund-presentation-spring-04.pdf</t>
  </si>
  <si>
    <t>https://psc.nd.gov/docs/EPA_Symposium_Brochure.pdf</t>
  </si>
  <si>
    <t>https://content.boston.gov/sites/default/files/file/document_files/2019/09/blue_hill_ave_public_meeting_1_2.pdf</t>
  </si>
  <si>
    <t>https://cab.srs.gov/library/meetings/2014/slm/October%2021%20S&amp;LM%20Committee%20meeting.pdf</t>
  </si>
  <si>
    <t>https://www.pbco-npdes.org/minutes-MS4TeleconferenceMeeting/2022_06_29-Phase%20I%20MS4%20Teleconference%20Minutes.pdf</t>
  </si>
  <si>
    <t>https://pa01916192.schoolwires.net/cms/lib/PA01916192/Centricity/Domain/101/Senior%20Portfolio%20Rubric.pdf</t>
  </si>
  <si>
    <t>https://www.alaska.edu/pathways/files/Management-Ed_Report-.pdf</t>
  </si>
  <si>
    <t>https://files.dep.state.pa.us/publicparticipation/advisory%20committees/advcommportalfiles/aab/2020/may_21/06a%20-%20AAB_AA_Presentation_May2020_.pdf</t>
  </si>
  <si>
    <t>https://www.marlborough-ma.gov/sites/g/files/vyhlif7576/f/events/21-agenda-0614.pdf</t>
  </si>
  <si>
    <t>https://www.federalreserve.gov/monetarypolicy/files/FOMC19950706material.pdf</t>
  </si>
  <si>
    <t>https://www.federalreserve.gov/monetarypolicy/files/FOMC20111128material.pdf</t>
  </si>
  <si>
    <t>https://www.federalreserve.gov/monetarypolicy/files/FOMC19790814material.pdf</t>
  </si>
  <si>
    <t>https://www.federalreserve.gov/monetarypolicy/files/FOMC19770419material.pdf</t>
  </si>
  <si>
    <t>https://www.federalreserve.gov/monetarypolicy/files/FOMC19770719material.pdf</t>
  </si>
  <si>
    <t>https://www.federalreserve.gov/monetarypolicy/files/FOMC20120801material.pdf</t>
  </si>
  <si>
    <t>https://www.federalreserve.gov/newsevents/conferences/slconf-mcdonnell-presentation-20161129.pdf</t>
  </si>
  <si>
    <t>https://www.federalreserve.gov/monetarypolicy/files/FOMC20100921material.pdf</t>
  </si>
  <si>
    <t>https://www.federalreserve.gov/monetarypolicy/files/FOMC19940816material.pdf</t>
  </si>
  <si>
    <t>https://www.federalreserve.gov/monetarypolicy/files/FOMC19941220material.pdf</t>
  </si>
  <si>
    <t>https://s21.q4cdn.com/799184823/files/doc_presentations/2023/02/ADES-Arq-Acquisition-Call-Presentation-FINAL.pdf</t>
  </si>
  <si>
    <t>https://s28.q4cdn.com/657950427/files/doc_events/2023/Jul/27/b-f-presentation.pdf</t>
  </si>
  <si>
    <t>https://s29.q4cdn.com/560491837/files/doc_financials/2023/q2/LLA-Q2-2023-Investor-Call-Presentation.pdf</t>
  </si>
  <si>
    <t>https://s26.q4cdn.com/698820489/files/doc_financials/2023/q4/BXMT-4Q-2023-Earnings-Release_Press-Release-and-Presentation.pdf</t>
  </si>
  <si>
    <t>https://www.peaceau.org/uploads/presentation-silencing-the-guns-lome2.pdf</t>
  </si>
  <si>
    <t>https://s25.q4cdn.com/663819903/files/doc_downloads/2022/05/BOKF-Investor-Presentation_03.31.22_final.pdf</t>
  </si>
  <si>
    <t>https://s25.q4cdn.com/757756353/files/doc_presentations/2024/February-2024_Corporate-Presentation_final.pdf</t>
  </si>
  <si>
    <t>https://cdn.nar.realtor/sites/default/files/2023_03_22_nar_real_estate_forecast_summit_economic_and_commercial_real_estate_outlook_lawrence_yun_presentation_slides.pdf</t>
  </si>
  <si>
    <t>https://s21.q4cdn.com/902450038/files/doc_presentations/2023/06/Jefferies-Conference-Presentation-June-2023-Final.pdf</t>
  </si>
  <si>
    <t>https://jpmorganchaseco.gcs-web.com/static-files/73a3dbcc-3c98-49b2-8a35-237de9a365b1</t>
  </si>
  <si>
    <t>https://jpmorganchaseco.gcs-web.com/static-files/c3dbe9ae-a518-49b3-8d84-bf9a72b8bcfe</t>
  </si>
  <si>
    <t>https://jpmorganchaseco.gcs-web.com/static-files/57c2ed73-8a15-47c2-94f0-e9e29ca87e2c</t>
  </si>
  <si>
    <t>https://jpmorganchaseco.gcs-web.com/static-files/65230b3c-57f5-4e9e-9d68-e4a51a418ed4</t>
  </si>
  <si>
    <t>https://jpmorganchaseco.gcs-web.com/static-files/87d0c501-2b51-49a4-9eb3-63774ef883f0</t>
  </si>
  <si>
    <t>https://jpmorganchaseco.gcs-web.com/static-files/786c4d06-37fc-430d-b523-31a9f7714db3</t>
  </si>
  <si>
    <t>https://jpmorganchaseco.gcs-web.com/static-files/7650ae8b-168a-4753-ab5a-579223c401e9</t>
  </si>
  <si>
    <t>https://jpmorganchaseco.gcs-web.com/static-files/1a8aad05-b970-46c4-9b3c-c8e4dd697d6f</t>
  </si>
  <si>
    <t>https://jpmorganchaseco.gcs-web.com/static-files/00a4eb75-4171-44dd-97a7-61bf9048d8e8</t>
  </si>
  <si>
    <t>https://jpmorganchaseco.gcs-web.com/static-files/4cc0515e-2ee4-49c1-b8e5-5012c7192bdf</t>
  </si>
  <si>
    <t>https://eng.ua.edu/wp-content/uploads/2020/01/CS_Qualifying_Guidelines_Exam_Written_Document_and_Oral_Presentation.pdf</t>
  </si>
  <si>
    <t>https://fusionpharma.com/wp-content/uploads/2021/10/FPI-2059-EANM-Presentation-Oct-2021.pdf</t>
  </si>
  <si>
    <t>https://www.scholastic.com/content/dam/teachers/lesson-plans/migrated-featured-files/writeintroductionpresentation.pdf</t>
  </si>
  <si>
    <t>https://www.gsp.gtu.ac.in/wp-content/uploads/2021/11/GUIDELINES-FOR-POSTER-PRESENTATION.pdf</t>
  </si>
  <si>
    <t>https://rtm.org.la/wp-content/uploads/2020/10/6-PowerPoint-Presentation-on-the-9th-NSEDP-by-DOP-MPI.pdf</t>
  </si>
  <si>
    <t>https://www.sec.gov.ph/wp-content/uploads/2019/11/2018CGFD_5thSEC-PSECGForumPresentation.pdf</t>
  </si>
  <si>
    <t>https://celebration.tcnj.edu/wp-content/uploads/sites/115/2014/02/GuidetoPreparingaPosterPresentation-1.pdf</t>
  </si>
  <si>
    <t>https://www.lsro.org/presentation_files/air/m_011029/podraza_102901.pdf</t>
  </si>
  <si>
    <t>https://www.nm.org/-/media/northwestern/resources/about-us/community-initiatives-in-the-western-suburbs/northwestern-medicine-kits-for-kids-nutrition-and-fitness-presentation-manual.pdf</t>
  </si>
  <si>
    <t>https://www.psc.nd.gov/jurisdiction/railroad/docs/2021%20Stakeholders%20Discussion/BNSF%20ND%20Rail%20Presentation%202021.pdf</t>
  </si>
  <si>
    <t>https://psc.nd.gov/jurisdiction/pipelines/docs/2017%20pipeline%20safety%20seminar/Chemical-Design-Factor.pdf</t>
  </si>
  <si>
    <t>https://www.psc.nd.gov/jurisdiction/railroad/docs/2022%20Stakeholders%20Discussion/NDSC%20-%20Operation%20Lifesaver%20Factsheet%20&amp;%20Pamphlet.pdf</t>
  </si>
  <si>
    <t>https://www.psc.nd.gov/jurisdiction/railroad/docs/2019%20Stakeholders%20Discussion/BNSF%20ND%20Rail%20Presentation%202019.pdf</t>
  </si>
  <si>
    <t>https://www.psc.nd.gov/public/newsroom/2021/3-4-21XcelElectricRateCase_PublicInputSession.pdf</t>
  </si>
  <si>
    <t>https://psc.nd.gov/jurisdiction/pipelines/docs/2016%20Pipeline%20Safety%20Seminar/Agenda-Biographies.pdf</t>
  </si>
  <si>
    <t>https://psc.nd.gov/public/newsroom/2014/docs/8-john-moura-nerc-presentation.pdf</t>
  </si>
  <si>
    <t>https://psc.nd.gov/public/newsroom/2020/2020-AML-Award.pdf</t>
  </si>
  <si>
    <t>https://psc.nd.gov/jurisdiction/pipelines/2016-ND-SD-PSOT%20Agenda(3-8-16.pdf</t>
  </si>
  <si>
    <t>https://www.psc.nd.gov/jurisdiction/railroad/docs/2020%20Stakeholders%20Discussion/BNSF%20ND%20Rail%20Presentation%202020.pdf</t>
  </si>
  <si>
    <t>https://www.leg.state.nv.us/App/InterimCommittee/REL/Document/2670</t>
  </si>
  <si>
    <t>https://www.leg.state.nv.us/App/NELIS/REL/79th2017/ExhibitDocument/OpenExhibitDocument?exhibitId=26320&amp;fileDownloadName=SOS%20Budget%20Presentation_2017-19%20Biennium.pdf</t>
  </si>
  <si>
    <t>https://www.leg.state.nv.us/App/NELIS/REL/79th2017/ExhibitDocument/OpenExhibitDocument?exhibitId=26264&amp;fileDownloadName=0217_smajStControllerOvrvw.pdf</t>
  </si>
  <si>
    <t>https://www.leg.state.nv.us/App/InterimCommittee/REL/Document/28676</t>
  </si>
  <si>
    <t>https://www.leg.state.nv.us/App/NELIS/REL/78th2015/ExhibitDocument/OpenExhibitDocument?exhibitId=9318&amp;fileDownloadName=Attorney%20General%20Laxalt%27s%20Office%20Overview%20Presentation.pdf</t>
  </si>
  <si>
    <t>https://www.leg.state.nv.us/App/NELIS/REL/79th2017/ExhibitDocument/OpenExhibitDocument?exhibitId=26529&amp;fileDownloadName=OTS%20Overview%20Budget%28V6%29.pdf</t>
  </si>
  <si>
    <t>https://www.leg.state.nv.us/App/NELIS/REL/78th2015/ExhibitDocument/OpenExhibitDocument?exhibitId=9169&amp;fileDownloadName=o0205_NDA%20%3D%20Nevada%20Department%20of%20Agriculture%20Link%20to%202015%20Economic%20Analysis.pdf</t>
  </si>
  <si>
    <t>https://www.leg.state.nv.us/App/InterimCommittee/REL/Document/29448</t>
  </si>
  <si>
    <t>https://www.leg.state.nv.us/App/NELIS/REL/77th2013/ExhibitDocument/OpenExhibitDocument?exhibitId=5791&amp;fileDownloadName=AB483-NDOW%20Support%20Testimony.pdf</t>
  </si>
  <si>
    <t>https://www.leg.state.nv.us/App/InterimCommittee/REL/Document/15073</t>
  </si>
  <si>
    <t>https://jpmorganchaseco.gcs-web.com/static-files/47e9befd-bc45-4fe6-9ae8-cf6c2f4e8440</t>
  </si>
  <si>
    <t>https://jpmorganchaseco.gcs-web.com/static-files/84c19604-1612-4850-8bc4-59fc44346f6f</t>
  </si>
  <si>
    <t>https://jpmorganchaseco.gcs-web.com/static-files/29ce915e-7b36-4097-acf0-29bd8224c8ea</t>
  </si>
  <si>
    <t>https://jpmorganchaseco.gcs-web.com/static-files/bbeaa52b-0805-4dc0-bc67-d0bcd9d80bfe</t>
  </si>
  <si>
    <t>https://jpmorganchaseco.gcs-web.com/static-files/622474e6-f36f-432a-9d45-20ba7df9b77d</t>
  </si>
  <si>
    <t>https://jpmorganchaseco.gcs-web.com/static-files/135a7fe3-edc3-42ac-b871-1d5114aaa966</t>
  </si>
  <si>
    <t>https://jpmorganchaseco.gcs-web.com/static-files/7d342f41-ca00-4c31-b4f3-4c8349a234da</t>
  </si>
  <si>
    <t>https://jpmorganchaseco.gcs-web.com/static-files/3956bd72-f227-42fb-ae3c-dfc61495dee7</t>
  </si>
  <si>
    <t>https://jpmorganchaseco.gcs-web.com/static-files/0c68507b-da42-4007-841b-163a964302de</t>
  </si>
  <si>
    <t>https://jpmorganchaseco.gcs-web.com/static-files/a730029d-0df7-474b-bf76-9b069dba468c</t>
  </si>
  <si>
    <t>https://www.federalreserve.gov/monetarypolicy/files/FOMC19970930material.pdf</t>
  </si>
  <si>
    <t>https://www.federalreserve.gov/monetarypolicy/files/FOMC19811006material.pdf</t>
  </si>
  <si>
    <t>https://www.federalreserve.gov/monetarypolicy/files/FOMC19820202material.pdf</t>
  </si>
  <si>
    <t>https://www.federalreserve.gov/monetarypolicy/files/FOMC19781017material.pdf</t>
  </si>
  <si>
    <t>https://www.federalreserve.gov/monetarypolicy/files/FOMC19780228material.pdf</t>
  </si>
  <si>
    <t>https://www.federalreserve.gov/monetarypolicy/files/FOMC20101103material.pdf</t>
  </si>
  <si>
    <t>https://www.federalreserve.gov/monetarypolicy/files/FOMC19900821material.pdf</t>
  </si>
  <si>
    <t>https://www.federalreserve.gov/monetarypolicy/files/FOMC19940706material.pdf</t>
  </si>
  <si>
    <t>https://www.federalreserve.gov/monetarypolicy/files/FOMC19970702material.pdf</t>
  </si>
  <si>
    <t>https://www.federalreserve.gov/monetarypolicy/files/FOMC19900327material.pdf</t>
  </si>
  <si>
    <t>https://psc.nd.gov/public/meetings/agenda/2020/012-010.pdf</t>
  </si>
  <si>
    <t>https://psc.nd.gov/public/newsroom/2014/docs/ND-SD-Pipeline-Safety-Agenda.pdf</t>
  </si>
  <si>
    <t>https://psc.nd.gov/public/newsroom/2017/10-10-17-Public-Input-Sessions-MDU-Gas-Rate-Increase.pdf</t>
  </si>
  <si>
    <t>https://psc.nd.gov/public/consinfo/pipeline/Gathering%20Lines%20Presentation%203.27.2012%20version%20from%20Dewitt%20Email.pdf</t>
  </si>
  <si>
    <t>https://psc.nd.gov/public/newsroom/2014/docs/5-frank-morehouse-mdu-presentation.pdf</t>
  </si>
  <si>
    <t>https://www.psc.nd.gov/jurisdiction/railroad/docs/2017%20Stakeholders%20Discussion/BNSF%20ND%20Rail%20Presentation%202017.pdf</t>
  </si>
  <si>
    <t>https://www.psc.nd.gov/public/meetings/agenda/2024/5665e6319d1s1.pdf</t>
  </si>
  <si>
    <t>https://psc.nd.gov/public/newsroom/2018/3-14-18Public-Input-Sessions-Otter-Tail-Electric-Rate-Increase.pdf</t>
  </si>
  <si>
    <t>https://psc.nd.gov/public/meetings/agenda/2022/202203091800-other-1.pdf</t>
  </si>
  <si>
    <t>https://www.leg.state.nv.us/App/InterimCommittee/REL/Document/2619</t>
  </si>
  <si>
    <t>https://www.leg.state.nv.us/App/NELIS/REL/82nd2023/ExhibitDocument/OpenExhibitDocument?exhibitId=66193&amp;fileDownloadName=0404_acr7_anderson.n_pres.pdf</t>
  </si>
  <si>
    <t>https://www.leg.state.nv.us/Session/79th2017/Exhibits/Senate/RED/SRED1005F.pdf</t>
  </si>
  <si>
    <t>https://www.leg.state.nv.us/App/NELIS/REL/76th2011/ExhibitDocument/OpenExhibitDocument?exhibitId=25148&amp;fileDownloadName=Nevada%20Cancer%20Institute%20Presentation.pdf</t>
  </si>
  <si>
    <t>https://www.leg.state.nv.us/Session/77th2013/Exhibits/Assembly/NRAM/ANRAM742I.pdf</t>
  </si>
  <si>
    <t>https://www.leg.state.nv.us/App/NELIS/REL/81st2021/ExhibitDocument/OpenExhibitDocument?exhibitId=52344&amp;fileDownloadName=0429_sb12_ratti.j_pres.pdf</t>
  </si>
  <si>
    <t>https://www.leg.state.nv.us/App/InterimCommittee/REL/Document/10834</t>
  </si>
  <si>
    <t>https://www.leg.state.nv.us/App/NELIS/REL/81st2021/ExhibitDocument/OpenExhibitDocument?exhibitId=49305&amp;fileDownloadName=NDSL_Presentation.pdf</t>
  </si>
  <si>
    <t>https://www.leg.state.nv.us/App/InterimCommittee/REL/Document/26070</t>
  </si>
  <si>
    <t>https://jpmorganchaseco.gcs-web.com/static-files/68669a2a-8378-4a7f-be4e-8c4a4f41b989</t>
  </si>
  <si>
    <t>https://jpmorganchaseco.gcs-web.com/static-files/fed62245-512c-4e50-93c2-7549f5500b0b</t>
  </si>
  <si>
    <t>https://jpmorganchaseco.gcs-web.com/static-files/f58174a1-0c32-4f8e-8a4b-985c8d8bc92f</t>
  </si>
  <si>
    <t>https://jpmorganchaseco.gcs-web.com/static-files/23fd4501-70f2-4200-9286-4c168d4f054f</t>
  </si>
  <si>
    <t>https://jpmorganchaseco.gcs-web.com/static-files/85f8335a-7e02-49fc-8b66-6a0c43344d5c</t>
  </si>
  <si>
    <t>https://jpmorganchaseco.gcs-web.com/static-files/211f3263-1405-4e12-9a5d-336848f266aa</t>
  </si>
  <si>
    <t>https://jpmorganchaseco.gcs-web.com/static-files/c35ff89c-3f31-4f18-a9f8-8649a9b91d82</t>
  </si>
  <si>
    <t>https://jpmorganchaseco.gcs-web.com/static-files/e9fce7aa-15b7-439d-8ea3-a5a30c8e2dfe</t>
  </si>
  <si>
    <t>https://jpmorganchaseco.gcs-web.com/static-files/9cc46630-de45-4515-8b10-ba0547026944</t>
  </si>
  <si>
    <t>https://jpmorganchaseco.gcs-web.com/static-files/6ac38f76-7f0e-4113-8ad0-f3122afc702d</t>
  </si>
  <si>
    <t>https://psc.nd.gov/public/newsroom/2014/docs/9-charles-mcconnell-rice-university-energy-and-environment-initiative_clean-coal-presentation.pdf</t>
  </si>
  <si>
    <t>https://psc.nd.gov/public/newsroom/2014/docs/9-1-dave-glatt-presentation-status-of-north-dakota-air-quality.pdf</t>
  </si>
  <si>
    <t>https://psc.nd.gov/public/newsroom/2014/docs/3-shaun-mcgrath-epa-proposal-summary.pdf</t>
  </si>
  <si>
    <t>https://psc.nd.gov/jurisdiction/pipelines/docs/2016%20Pipeline%20Safety%20Seminar/EWN-Update.pdf</t>
  </si>
  <si>
    <t>https://psc.nd.gov/docs/agendas/2004/090804admin.pdf</t>
  </si>
  <si>
    <t>https://psc.nd.gov/public/meetings/agenda/2018/108-010.pdf</t>
  </si>
  <si>
    <t>https://psc.nd.gov/public/meetings/agenda/2018/134-010.pdf</t>
  </si>
  <si>
    <t>https://psc.nd.gov/public/newsroom/2015/4-13-15PublicInputSessionsMDUNatGasRateIncrease.pdf</t>
  </si>
  <si>
    <t>https://psc.nd.gov/jurisdiction/coalmining/asmr/Prelim_Schedule.pdf</t>
  </si>
  <si>
    <t>https://psc.nd.gov/public/newsroom/2014/docs/North-Dakota-2014-Exhibitor-Showcase-Registration.pdf</t>
  </si>
  <si>
    <t>https://www.elementsolutionsinc.com/sites/default/files/2022-04/1Q%202022%20Earnings%20Presentation%20Final2_0.pdf</t>
  </si>
  <si>
    <t>https://www.africabright.com/sites/default/files/2021-08/Presentation%20du%20Marche%CC%81%20financier%20de%20l%27Uemoa%20et%20cemac.pdf</t>
  </si>
  <si>
    <t>https://www.federalreserve.gov/monetarypolicy/files/FOMC19790320material.pdf</t>
  </si>
  <si>
    <t>https://www.federalreserve.gov/monetarypolicy/files/FOMC19950201material.pdf</t>
  </si>
  <si>
    <t>https://www.federalreserve.gov/monetarypolicy/files/FOMC19950822material.pdf</t>
  </si>
  <si>
    <t>https://www.federalreserve.gov/monetarypolicy/files/FOMC19901218material.pdf</t>
  </si>
  <si>
    <t>https://www.federalreserve.gov/monetarypolicy/files/FOMC19940517material.pdf</t>
  </si>
  <si>
    <t>https://www.federalreserve.gov/monetarypolicy/files/FOMC19810518material.pdf</t>
  </si>
  <si>
    <t>https://www.federalreserve.gov/monetarypolicy/files/FOMC19840327material.pdf</t>
  </si>
  <si>
    <t>https://www.federalreserve.gov/monetarypolicy/files/FOMC19910326material.pdf</t>
  </si>
  <si>
    <t>https://www.federalreserve.gov/monetarypolicy/files/FOMC19870331material.pdf</t>
  </si>
  <si>
    <t>https://www.federalreserve.gov/monetarypolicy/files/FOMC19860212material.pdf</t>
  </si>
  <si>
    <t>https://www.in.gov/isdh/files/InJACMinutes6-28-07.pdf</t>
  </si>
  <si>
    <t>https://dev2.littletonpublicschools.net/sites/default/files/Social%20Security%20101.pdf</t>
  </si>
  <si>
    <t>https://www.rockvillemd.gov/DocumentCenter/View/7367/Proposed_Mar2014</t>
  </si>
  <si>
    <t>https://www.cci.msstate.edu/cybercert/files/CySA_Chapter13.pdf</t>
  </si>
  <si>
    <t>https://www.seattle.gov/dpd/AppDocs/GroupMeetings/DRReport3015549AgendaID5297.pdf</t>
  </si>
  <si>
    <t>https://highland.littletonpublicschools.net/sites/default/files/Social%20Security%20101.pdf</t>
  </si>
  <si>
    <t>https://apps.bea.gov/fesac/meetings/Hood%20Presentation.pdf</t>
  </si>
  <si>
    <t>https://download.clib.psu.ac.th/datawebclib/e_resource/e_database/agronomy/2002/Browse/pdf/A05-pfeiffer162537-Oral.pdf</t>
  </si>
  <si>
    <t>https://digital.library.unt.edu/ark:/67531/metadc844614/m2/1/high_res_d/1054908.pdf</t>
  </si>
  <si>
    <t>https://www.undp.org/sites/g/files/zskgke326/files/2023-08/EB-%20OAI%20Presentation%20on%20Independence_draft_NC_08072023_ver4.pdf</t>
  </si>
  <si>
    <t>https://www.cityofpaloalto.org/files/assets/public/agendas-minutes-reports/item-presentations/2021/05-17-21-ccm-presentation-item-10.pdf</t>
  </si>
  <si>
    <t>https://www.counties.org/sites/main/files/file-attachments/polishing_the_presentation_worksheets.pdf</t>
  </si>
  <si>
    <t>https://i.looksmax.org/attachments/2023/01/3244060_Copy_of_Copy_of_Untitled_presentation.pdf</t>
  </si>
  <si>
    <t>https://cathedral.southwark.anglican.org/media/4284/20240128-0900-the-presentation-of-christ-in-the-temple-final.pdf</t>
  </si>
  <si>
    <t>https://beverleyminster.org.uk/wp-content/uploads/Words-170129-Presentation-A.pdf</t>
  </si>
  <si>
    <t>https://www.awfs.org/wp-content/uploads/2016/05/How-to-Show-the-PPT-Presentation-in-Dual-Screen.pdf</t>
  </si>
  <si>
    <t>https://www.psc.nd.gov/docs/agendas/2005/071305admin.pdf</t>
  </si>
  <si>
    <t>https://psc.nd.gov/docs/agendas/2005/052405admin.pdf</t>
  </si>
  <si>
    <t>https://psc.nd.gov/docs/agendas/2008/103008-admin.pdf</t>
  </si>
  <si>
    <t>https://www.psc.nd.gov/docs/agendas/2005/062905admin.pdf</t>
  </si>
  <si>
    <t>https://www.psc.nd.gov/docs/agendas/2006/071206admin.pdf</t>
  </si>
  <si>
    <t>https://www.psc.nd.gov/docs/agendas/2007/101207admin.pdf</t>
  </si>
  <si>
    <t>https://www.psc.nd.gov/docs/agendas/2006/122906admin.pdf</t>
  </si>
  <si>
    <t>https://www.psc.nd.gov/docs/agendas/2007/072507admin.pdf</t>
  </si>
  <si>
    <t>https://psc.nd.gov/docs/agendas/2011/030911-Admin.pdf</t>
  </si>
  <si>
    <t>https://www.psc.nd.gov/docs/agendas/2011/062211-Admin.pdf</t>
  </si>
  <si>
    <t>https://jpmorganchaseco.gcs-web.com/static-files/ed771b09-123f-49fb-a49c-a43b02430e7c</t>
  </si>
  <si>
    <t>https://jpmorganchaseco.gcs-web.com/static-files/bbbeabca-28c2-4efc-82cb-81dbf2179a6c</t>
  </si>
  <si>
    <t>https://jpmorganchaseco.gcs-web.com/static-files/c4bfcfb4-9792-4347-9816-55ea6851329f</t>
  </si>
  <si>
    <t>https://jpmorganchaseco.gcs-web.com/static-files/b6a9f8f1-c920-4b9c-8f08-e19270569f3e</t>
  </si>
  <si>
    <t>https://jpmorganchaseco.gcs-web.com/static-files/805c9c8f-6add-4d76-a4a1-51e7d385eab5</t>
  </si>
  <si>
    <t>https://jpmorganchaseco.gcs-web.com/static-files/46378e6d-a199-4371-8f30-4ed79b809235</t>
  </si>
  <si>
    <t>https://jpmorganchaseco.gcs-web.com/static-files/445b05a4-19b7-4ed1-bdfe-60d8f59b2840</t>
  </si>
  <si>
    <t>https://jpmorganchaseco.gcs-web.com/static-files/81a917bc-b9e1-42e6-bc7d-62ca47190b4a</t>
  </si>
  <si>
    <t>https://jpmorganchaseco.gcs-web.com/static-files/0d71448d-55ae-455f-998a-30a64394de2f</t>
  </si>
  <si>
    <t>https://jpmorganchaseco.gcs-web.com/static-files/e7557709-b1d2-4fe0-bed3-79dade7f9263</t>
  </si>
  <si>
    <t>https://www.middlesex.mass.edu/honors/downloads/instruct.pdf</t>
  </si>
  <si>
    <t>https://www.fz.ocha.ac.jp/fk/menu/ssh/outline_d/fil/E-presentation.pdf</t>
  </si>
  <si>
    <t>https://www.leg.state.nv.us/App/NELIS/REL/78th2015/ExhibitDocument/OpenExhibitDocument?exhibitId=12076&amp;fileDownloadName=HCGP%20Overview%20Glockner%20-%20Khan.pdf</t>
  </si>
  <si>
    <t>https://www.leg.state.nv.us/App/NELIS/REL/81st2021/ExhibitDocument/OpenExhibitDocument?exhibitId=48189&amp;fileDownloadName=0309_BA4688_BA4691_Dept_Pub_Safety_Pres.pdf</t>
  </si>
  <si>
    <t>https://www.leg.state.nv.us/App/NELIS/REL/82nd2023/ExhibitDocument/OpenExhibitDocument?exhibitId=63427&amp;fileDownloadName=02.23_AB144_PublicView_Pres.pdf</t>
  </si>
  <si>
    <t>https://www.leg.state.nv.us/App/InterimCommittee/REL/Document/16148</t>
  </si>
  <si>
    <t>https://www.leg.state.nv.us/Session/76th2011/Exhibits/Assembly/WM/AWM312G.pdf</t>
  </si>
  <si>
    <t>https://www.leg.state.nv.us/App/InterimCommittee/REL/Document/14993</t>
  </si>
  <si>
    <t>https://www.leg.state.nv.us/App/InterimCommittee/REL/Document/15398</t>
  </si>
  <si>
    <t>https://www.leg.state.nv.us/App/InterimCommittee/REL/Document/27467</t>
  </si>
  <si>
    <t>https://www.leg.state.nv.us/App/InterimCommittee/REL/Document/27475</t>
  </si>
  <si>
    <t>https://www.leg.state.nv.us/App/InterimCommittee/REL/Document/27490</t>
  </si>
  <si>
    <t>https://www.a-p-s.org.au/index.php/maps-presentation-template-files/881-maps-application-layout-template-10x10/file</t>
  </si>
  <si>
    <t>https://www.ietf.org/proceedings/97/slides/slides-97-lpwan-35-wi-sun-presentation-00.pdf</t>
  </si>
  <si>
    <t>https://www.amf.org.za/wp-content/uploads/2021/11/MAPS-C1-C4-Presentation-13.10.2021_-v002.pdf</t>
  </si>
  <si>
    <t>https://publichealth.sccgov.org/sites/g/files/exjcpb916/files/scip-maps.pdf</t>
  </si>
  <si>
    <t>https://ciet.ncert.gov.in/storage/app/public/files/17/Presentation%20PDF/Creating%20MInd%20maps%20with%20MIRO.pptx.pdf</t>
  </si>
  <si>
    <t>https://core.ac.uk/download/pdf/205402990.pdf</t>
  </si>
  <si>
    <t>https://tmarchettico.com/wp-content/uploads/Sake-101.pdf</t>
  </si>
  <si>
    <t>https://www.fumcsaranaclake.org/uploads/2/7/7/6/27764047/maps_for_acts.pdf</t>
  </si>
  <si>
    <t>https://ugcmoocs.inflibnet.ac.in/assets/uploads/1/19/472/et/P14_M18200218101002025959.pdf</t>
  </si>
  <si>
    <t>https://www.abington.k12.pa.us/durand/media/sites/durand/South-and-Central-America-Maps/2021/01/Central-America-Caribbean-Flashcards-Website.pdf</t>
  </si>
  <si>
    <t>https://calendar.calacademy.org/sites/default/files/assets/docs/pdf/102_worlddatamaps.pdf</t>
  </si>
  <si>
    <t>https://dpnet.org.np/uploads/files/Openstreetmapping%20presentation%202021-12-03%2005-17-39.pdf</t>
  </si>
  <si>
    <t>https://backend.orbit.dtu.dk/ws/files/150865384/presentation126.pdf</t>
  </si>
  <si>
    <t>https://geolsoc.org.uk/~/media/shared/documents/education%20and%20careers/Resources/Presentations%20and%20activity%20sheets/Volcanoes/Volcanoes%20presentation%20-%20teachers%20guidance.pdf?la=en</t>
  </si>
  <si>
    <t>https://bmcneurosci.biomedcentral.com/counter/pdf/10.1186/1471-2202-12-S1-P10.pdf</t>
  </si>
  <si>
    <t>https://www.researchgate.net/profile/Ali-Saeedi-10/publication/346787064_Comparing_effectiveness_of_methods_of_presentation_and_providing_concept_maps_on_reading_comprehension/links/5fd0af08a6fdcc697bef9459/Comparing-effectiveness-of-methods-of-presentation-and-providing-concept-maps-on-reading-comprehension.pdf</t>
  </si>
  <si>
    <t>https://repozytorium.uni.lodz.pl/bitstream/handle/11089/18228/8-141_159-Jaskulski%2C%20Nalej.pdf?sequence=1</t>
  </si>
  <si>
    <t>https://photography.blackpoolzoo.org.uk/t/doc/list?JP=hull%20house%20maps%20and%20papers%20a%20presentation%20of%20nationalities%20and%20wages%20in%20a%20congested%20district%20of%20chicago%20together%20with%20comments%20and%20essays%20on%20problems%20growing%20out%20of%20the%20social%20conditions.pdf</t>
  </si>
  <si>
    <t>https://unstats.un.org/unsd//geoinfo/UNGEGN/docs/otherMaterial/Kerfoot%20text_Geographical%20names,%20maps,%20identity%20and%20the%20UN.pdf</t>
  </si>
  <si>
    <t>https://mediaweb.wsoctv.com/document_dev/2016/09/12/September%2012%20CCC%20Presentation%20to%20Council%20FINAL_6019890_ver1.0.PDF</t>
  </si>
  <si>
    <t>https://scsc.georgia.gov/document/document/petitionerbootcampfullslidedeckpdf/download</t>
  </si>
  <si>
    <t>https://www.kgs.ku.edu/PRS/Scans/kcc_logs_2014/336329.pdf</t>
  </si>
  <si>
    <t>https://www.boston.gov/sites/default/files/document-file-09-2019/blue_hill_ave_public_meeting_1_2.pdf</t>
  </si>
  <si>
    <t>https://gulfcouncil.org/wp-content/uploads/G-6b-NOAA-Fisheries-Presentation-on-Council-IRA-Funding_CCC-July-17-meeting.pdf</t>
  </si>
  <si>
    <t>https://ntrs.nasa.gov/api/citations/20150001392/downloads/20150001392.pdf?attachment=true</t>
  </si>
  <si>
    <t>https://buildingscience.com/sites/default/files/presentation-docs/2017-03-24_ri_aia_presentation_bsc.pdf</t>
  </si>
  <si>
    <t>https://www.capitol.hawaii.gov/CommitteeFiles/HOUSE/FIN/FINfiles/CCA_2024.pdf</t>
  </si>
  <si>
    <t>https://gis.slco.org/globalassets/1-site-files/watershed/symposium/symposium2011/ecoli_presentation_-.pdf</t>
  </si>
  <si>
    <t>https://corporate.zalando.com/sites/default/files/media-download/Zalando%20SE%20Roadshow%20Presentation%20Q1_21_vf_4.pdf</t>
  </si>
  <si>
    <t>https://links.sgx.com/FileOpen/YZJSH%20Presentation%20for%203Q2023_final.ashx?App=Announcement&amp;FileID=776835</t>
  </si>
  <si>
    <t>https://www.federalreserve.gov/monetarypolicy/files/FOMC19831014Memo01.pdf</t>
  </si>
  <si>
    <t>https://www.federalreserve.gov/monetarypolicy/files/FOMC19780321material.pdf</t>
  </si>
  <si>
    <t>https://www.federalreserve.gov/monetarypolicy/files/FOMC19830623material.pdf</t>
  </si>
  <si>
    <t>https://www.federalreserve.gov/monetarypolicy/files/fomc20020130material.pdf</t>
  </si>
  <si>
    <t>https://www.federalreserve.gov/monetarypolicy/files/FOMC20090923material.pdf</t>
  </si>
  <si>
    <t>https://www.federalreserve.gov/monetarypolicy/files/FOMC19810331material.pdf</t>
  </si>
  <si>
    <t>https://www.federalreserve.gov/monetarypolicy/files/FOMC19980818material.pdf</t>
  </si>
  <si>
    <t>https://www.federalreserve.gov/monetarypolicy/files/FOMC19800812material.pdf</t>
  </si>
  <si>
    <t>https://www.federalreserve.gov/monetarypolicy/files/FOMC19930921material.pdf</t>
  </si>
  <si>
    <t>https://www.federalreserve.gov/monetarypolicy/files/FOMC19930518material.pdf</t>
  </si>
  <si>
    <t>https://www.psc.nd.gov/docs/agendas/2011/112311-Admin.pdf</t>
  </si>
  <si>
    <t>https://www.psc.nd.gov/docs/agendas/2007/050207admin.pdf</t>
  </si>
  <si>
    <t>https://psc.nd.gov/docs/agendas/2009/011409-admin.pdf</t>
  </si>
  <si>
    <t>https://psc.nd.gov/docs/ysk/r-6-revegetation-of-mined-lands.pdf</t>
  </si>
  <si>
    <t>https://www.psc.nd.gov/public/meetings/agenda/2019/201901210730-other-1.pdf</t>
  </si>
  <si>
    <t>https://psc.nd.gov/docs/psc-history.pdf</t>
  </si>
  <si>
    <t>https://psc.nd.gov/public/newsroom/2016/6-8-16MARCwebversion.pdf</t>
  </si>
  <si>
    <t>https://psc.nd.gov/public/consinfo/aml/annual-report.pdf</t>
  </si>
  <si>
    <t>https://www.psc.nd.gov/public/consinfo/aml/ND-EY18-Annual-AML-Report%20FINAL_10-9-18_(1040).pdf</t>
  </si>
  <si>
    <t>https://psc.nd.gov/docs/catalog.pdf</t>
  </si>
  <si>
    <t>https://www.wyasd.org/cms/lib/PA50010857/Centricity/Domain/90/Board%20Meeting%20Educational%20Presentation.pdf</t>
  </si>
  <si>
    <t>https://www.baaqmd.gov/~/media/files/ab617-community-health/east-oakland/091423-mtg/east-oak-cerp-csc-12-slides_09142023-pdf.pdf?la=en&amp;ts=20231002t2243079889</t>
  </si>
  <si>
    <t>https://www.sandiegocounty.gov/content/dam/sdc/dplu/docs/PG/SA140206MIamended.pdf</t>
  </si>
  <si>
    <t>https://content.boston.gov/sites/default/files/file/2022/03/blue_hill_ave_public_meeting_1_2.pdf</t>
  </si>
  <si>
    <t>https://www.pahouse.com/files/Documents/2018-10-19_021236__PA%20Response%20to%20the%20Opioid%20Epidemic_updates.pdf</t>
  </si>
  <si>
    <t>https://pdf.usaid.gov/pdf_docs/Pnadj934.pdf</t>
  </si>
  <si>
    <t>https://jpmorganchaseco.gcs-web.com/static-files/5aa95b05-8a4e-401a-a318-e5288baf2fea</t>
  </si>
  <si>
    <t>https://jpmorganchaseco.gcs-web.com/static-files/116dd087-dbeb-4517-a2de-13230e9418a8</t>
  </si>
  <si>
    <t>https://jpmorganchaseco.gcs-web.com/static-files/1a4ab49a-ff33-44df-88cf-b4e90baa0065</t>
  </si>
  <si>
    <t>https://jpmorganchaseco.gcs-web.com/static-files/52ecd530-2954-4619-acc6-2ebcdff4e173</t>
  </si>
  <si>
    <t>https://jpmorganchaseco.gcs-web.com/static-files/c5ca5581-5d27-42c5-84e3-682986bbcce5</t>
  </si>
  <si>
    <t>https://jpmorganchaseco.gcs-web.com/static-files/9d88d7fd-38b7-4f59-b1a9-e3e0228cbddc</t>
  </si>
  <si>
    <t>https://jpmorganchaseco.gcs-web.com/static-files/b49aa43a-1806-476b-9ed8-f08a39b1c1ba</t>
  </si>
  <si>
    <t>https://jpmorganchaseco.gcs-web.com/static-files/62e81d4f-aad8-4b41-9788-105c3e14c689</t>
  </si>
  <si>
    <t>https://jpmorganchaseco.gcs-web.com/static-files/16908f03-5955-446c-b842-c95ef9f17567</t>
  </si>
  <si>
    <t>https://jpmorganchaseco.gcs-web.com/static-files/572fb5eb-93b4-4d59-b9b9-fd0d5361d082</t>
  </si>
  <si>
    <t>https://www.jennetts.bonitas.org.uk/wp-content/uploads/2023/02/JPCE-School-Accessibility-Plan-February-2022.pdf</t>
  </si>
  <si>
    <t>https://www.esteve.org/wp-content/uploads/2018/01/13499.pdf</t>
  </si>
  <si>
    <t>https://investors.wom.cl/wp-content/uploads/2022/08/WOM-Q2-2022-Investors-Presentation-Final.pdf</t>
  </si>
  <si>
    <t>https://investors.wom.cl/wp-content/uploads/2022/11/WOM-Q3-2022-Investors-Presentation.pdf</t>
  </si>
  <si>
    <t>https://www.enel.cl/content/dam/enel-cl/inversionistas/enel-chile/informacion-para-el-accionista/presentaciones/2020/Enel-Chile-IR-Presentation-Dec2020.pdf</t>
  </si>
  <si>
    <t>https://portales.bancochile.cl/uploads/000/056/438/fc22947b-26a1-4fc8-81ab-1f7f18a1daca/original/Corporate_Presentation_2Q23.pdf</t>
  </si>
  <si>
    <t>https://www.engie.com.br/files/2016/501997.pdf</t>
  </si>
  <si>
    <t>https://www.gub.uy/ministerio-educacion-cultura/sites/ministerio-educacion-cultura/files/2023-07/Tentative%2Bschedule.pdf</t>
  </si>
  <si>
    <t>https://sagarcements.in/wp-content/themes/sagar_theme/pdf/SclNsEBsECorpPresentation6112019.pdf</t>
  </si>
  <si>
    <t>https://southclare.com.au/images/NEFL_programme_2019.pdf</t>
  </si>
  <si>
    <t>https://www.sclgsummit.org/uploads/presentation/49370ac3573cf29170c20284ad6382a2.pdf</t>
  </si>
  <si>
    <t>https://sspx.com.au/sites/sspx/files/media/last_sunday_after_pentecost_1.pdf</t>
  </si>
  <si>
    <t>https://www.leg.state.nv.us/App/NELIS/REL/81st2021/ExhibitDocument/OpenExhibitDocument?exhibitId=52843&amp;fileDownloadName=0503_sb305_chesinr_pres.pdf</t>
  </si>
  <si>
    <t>https://www.leg.state.nv.us/Session/76th2011/Exhibits/Senate/JUD/SJUD1044F.pdf</t>
  </si>
  <si>
    <t>https://www.leg.state.nv.us/App/NELIS/REL/78th2015/ExhibitDocument/OpenExhibitDocument?exhibitId=9480&amp;fileDownloadName=h0212_CityofElko%20-%20presentation.pdf</t>
  </si>
  <si>
    <t>https://www.leg.state.nv.us/App/InterimCommittee/REL/Document/28052</t>
  </si>
  <si>
    <t>https://www.leg.state.nv.us/Session/78th2015/Exhibits/Assembly/WM/AWM143C.pdf</t>
  </si>
  <si>
    <t>https://www.leg.state.nv.us/App/NELIS/REL/80th2019/ExhibitDocument/OpenExhibitDocument?exhibitId=36517&amp;fileDownloadName=0221_TanD.pdf</t>
  </si>
  <si>
    <t>https://www.leg.state.nv.us/App/NELIS/REL/82nd2023/ExhibitDocument/OpenExhibitDocument?exhibitId=62990&amp;fileDownloadName=0215_Matthews.a_Controller_pres.pdf</t>
  </si>
  <si>
    <t>https://www.leg.state.nv.us/App/NELIS/REL/79th2017/ExhibitDocument/OpenExhibitDocument?exhibitId=29959&amp;fileDownloadName=0404ab375_TRFMA_NV%20Legislature%20Preso%204-4-17FINAL.pdf</t>
  </si>
  <si>
    <t>https://www.leg.state.nv.us/App/NELIS/REL/78th2015/ExhibitDocument/OpenExhibitDocument?exhibitId=11608&amp;fileDownloadName=h0319_Nevada%20Mineral%20Exploration%20Coalition%20Remarks.pdf</t>
  </si>
  <si>
    <t>https://www.leg.state.nv.us/App/InterimCommittee/REL/Document/16394</t>
  </si>
  <si>
    <t>https://s23.q4cdn.com/479936946/files/doc_presentations/2022/05/INOVIO-Investor-Presentation-May-2022.pdf</t>
  </si>
  <si>
    <t>https://s28.q4cdn.com/618391886/files/doc_financials/2021/q2/August-2021-Update-Offerpad-Investor-Presentation_vFFF.pdf</t>
  </si>
  <si>
    <t>https://s22.q4cdn.com/306858242/files/doc_presentations/ENTAJan9-final-for-presentationJPMorgan.pdf</t>
  </si>
  <si>
    <t>https://s201.q4cdn.com/566741227/files/doc_presentation/JPM-2023-CAH-Presentation-1.9.23.pdf</t>
  </si>
  <si>
    <t>https://s21.q4cdn.com/488056881/files/doc_downloads/2019/06/Rob-Davis-Presentation.pdf</t>
  </si>
  <si>
    <t>https://s24.q4cdn.com/371576454/files/doc_financials/2022/q4/Q4-2022-Earnings-Presentation-FINAL.pdf</t>
  </si>
  <si>
    <t>https://s27.q4cdn.com/742476748/files/doc_financials/2021/q4/Q4-2021-Earnings-Call-Presentation.pdf</t>
  </si>
  <si>
    <t>https://s23.q4cdn.com/674737627/files/doc_presentations/2020/07/02/07-01-20-ATHX-Investor-Presentation-July-(1).pdf</t>
  </si>
  <si>
    <t>https://s29.q4cdn.com/356375974/files/doc_financials/2023/q4/FINAL-CORZ-FY2023-Earnings-Presentation-031124.pdf</t>
  </si>
  <si>
    <t>https://s22.q4cdn.com/232657095/files/doc_financials/2023/q2/CHS-Q2-2023-Earnings-Presentation-FINAL.pdf</t>
  </si>
  <si>
    <t>https://s22.q4cdn.com/852369931/files/doc_financials/2022/q3/R1-3Q22-Earnings-Presentation.pdf</t>
  </si>
  <si>
    <t>https://s28.q4cdn.com/864950573/files/doc_presentation/2023/07/iph_corporate-presentation-july.pdf</t>
  </si>
  <si>
    <t>https://cdn5.creativecirclemedia.com/eastbayri/files/20220310-090629-Gooseberry%20Causeway%20Study%20presentation%202022%20-%20less%20science%20slides.pdf</t>
  </si>
  <si>
    <t>https://s28.q4cdn.com/138385969/files/doc_presentation/2023/06/Transformational-Permian-Acquisition-Summary.pdf</t>
  </si>
  <si>
    <t>https://www.icsi.edu/media/portals/2/ppt/Updates%20on%20FDI%20ECB%20and%20ODI-CS%20A%20SEKAR.pdf</t>
  </si>
  <si>
    <t>https://www.psc.nd.gov/public/consinfo/docs/RFP_OTP_May2017.pdf</t>
  </si>
  <si>
    <t>https://psc.nd.gov/jurisdiction/damageprev/docs/2014PipelineSafetyOperatorTraining/DPUpdateJanuary2014.pdf</t>
  </si>
  <si>
    <t>https://psc.nd.gov/docs/2005-2007_psc_biennial-report.pdf</t>
  </si>
  <si>
    <t>https://psc.nd.gov/docs/minutes/2005/121405.pdf</t>
  </si>
  <si>
    <t>https://psc.nd.gov/docs/2007-2009_psc_biennial-report.pdf</t>
  </si>
  <si>
    <t>https://psc.nd.gov/jurisdiction/damageprev/docs/2014PipelineSafetyOperatorTraining/HighProfileAccidentsND-SD4-2-14.pdf</t>
  </si>
  <si>
    <t>https://psc.nd.gov/forms/weights/Complete%20H44-1999.pdf</t>
  </si>
  <si>
    <t>https://psc.nd.gov/forms/weights/H44-1999.pdf</t>
  </si>
  <si>
    <t>https://jpmorganchaseco.gcs-web.com/static-files/5461ef71-d093-47d5-92dc-6f3d29ff7da2</t>
  </si>
  <si>
    <t>https://jpmorganchaseco.gcs-web.com/static-files/064a741f-83e9-4858-b545-80888debdbbd</t>
  </si>
  <si>
    <t>https://jpmorganchaseco.gcs-web.com/static-files/9c358810-ea19-4cb3-b81e-844b29068e1c</t>
  </si>
  <si>
    <t>https://jpmorganchaseco.gcs-web.com/static-files/cdb056f9-4973-4dc9-9319-e418b9ccf28f</t>
  </si>
  <si>
    <t>https://jpmorganchaseco.gcs-web.com/static-files/f1a7b37e-308d-4f07-9a93-5546e7faf214</t>
  </si>
  <si>
    <t>https://jpmorganchaseco.gcs-web.com/static-files/5513777d-e407-4773-8c69-81f9367e150c</t>
  </si>
  <si>
    <t>https://jpmorganchaseco.gcs-web.com/static-files/cc0d51dd-4bf7-4802-a3c0-b03682ea61e0</t>
  </si>
  <si>
    <t>https://jpmorganchaseco.gcs-web.com/static-files/e4caec47-fae1-45bb-ae5a-3be448fa7203</t>
  </si>
  <si>
    <t>https://jpmorganchaseco.gcs-web.com/static-files/2265ae22-dca3-4e66-9931-b4f3374c7c8d</t>
  </si>
  <si>
    <t>https://jpmorganchaseco.gcs-web.com/static-files/b71f8126-63e1-4af6-8ab8-21c06364d48f</t>
  </si>
  <si>
    <t>https://www.federalreserve.gov/monetarypolicy/files/FOMC19850326material.pdf</t>
  </si>
  <si>
    <t>https://www.federalreserve.gov/monetarypolicy/files/FOMC19810707material.pdf</t>
  </si>
  <si>
    <t>https://www.federalreserve.gov/monetarypolicy/files/FOMC19790206material.pdf</t>
  </si>
  <si>
    <t>https://www.federalreserve.gov/monetarypolicy/files/FOMC19840821material.pdf</t>
  </si>
  <si>
    <t>https://www.federalreserve.gov/monetarypolicy/files/FOMC19961113material.pdf</t>
  </si>
  <si>
    <t>https://www.federalreserve.gov/monetarypolicy/files/FOMC19911105material.pdf</t>
  </si>
  <si>
    <t>https://www.federalreserve.gov/monetarypolicy/files/FOMC19920205material.pdf</t>
  </si>
  <si>
    <t>https://www.federalreserve.gov/monetarypolicy/files/FOMC19930203material.pdf</t>
  </si>
  <si>
    <t>https://www.federalreserve.gov/monetarypolicy/files/FOMC20100316material.pdf</t>
  </si>
  <si>
    <t>https://www.federalreserve.gov/monetarypolicy/files/FOMC19940204material.pdf</t>
  </si>
  <si>
    <t>https://ncvhs.hhs.gov/wp-content/uploads/2020/04/F-Knee-and-Tipping-New-Interoperability-Rules-508.pdf</t>
  </si>
  <si>
    <t>https://alleninvestments.com/wp-content/uploads/2020/10/Behavioral-Finance-Presentation-Fidelity.pdf</t>
  </si>
  <si>
    <t>https://www.toastmasters60.com/wp-content/uploads/Presentation-Mastery-Path-Checklist.pdf</t>
  </si>
  <si>
    <t>https://www.themichaelblank.com/wp-content/uploads/2017/08/Investor-Presentation-Memphis-Portfolio-MB-8.23.17-Post-Webinar.pdf</t>
  </si>
  <si>
    <t>https://speakingcenter.uncg.edu/wp-content/uploads/2018/07/TurningaPaperintoaPresentation.pdf</t>
  </si>
  <si>
    <t>https://goldenleaf.org/wp-content/uploads/2020/09/Investment-Cmte-Presentation-9-30-20.pdf</t>
  </si>
  <si>
    <t>https://www.mzarchitects.com/wp-content/uploads/2012/04/accessibilitypresentation.pdf</t>
  </si>
  <si>
    <t>https://www.ecooilandgas.com/wp-content/uploads/2020/03/ECO_Corporate-Presentation_FOR-WEBSITE_March-2020.pdf</t>
  </si>
  <si>
    <t>https://www.incose.org/docs/default-source/midwest-gateway/events/incose-mg_2018-11-13_scheurer_presentation.pdf</t>
  </si>
  <si>
    <t>https://cottonworks.com/wp-content/uploads/2018/03/Cottons-Biodegradability_Webinar-Presentation-Deck.pdf</t>
  </si>
  <si>
    <t>https://s1.q4cdn.com/944058265/files/2023Q3/Third-Quarter-2023-Investor-Presentation.pdf</t>
  </si>
  <si>
    <t>https://s22.q4cdn.com/850749348/files/doc_presentations/2023/Oct/19/yatra-investor-presentation-october-2023.pdf</t>
  </si>
  <si>
    <t>https://cdn2.hubspot.net/hub/216938/file-29336169-pdf/docs/kean_presentation_web.pdf</t>
  </si>
  <si>
    <t>https://s201.q4cdn.com/375092174/files/doc_presentation/2023/09/09122023_Lifezone-Metals-Precious-Metals-Summit-Presentation.pdf</t>
  </si>
  <si>
    <t>https://cdn.saffire.com/files.ashx?t=fg&amp;rid=FortBend&amp;f=2021_Project_Presentation_Rules(3).pdf</t>
  </si>
  <si>
    <t>https://s27.q4cdn.com/999644081/files/doc_presentation/2021/Resideo-2021-Investor-Presentation-Final.pdf</t>
  </si>
  <si>
    <t>https://s201.q4cdn.com/536806127/files/doc_financials/2023/q3/ADAMA-Q3_9M_2023-presentation.pdf</t>
  </si>
  <si>
    <t>https://s28.q4cdn.com/583965976/files/doc_presentation/2023/6/Serrote-and-Santa-Rita-Royalty-Acquistion-Presentation-June-12-2023-FINAL.pdf</t>
  </si>
  <si>
    <t>https://apps.dtic.mil/sti/tr/pdf/ADA464714.pdf</t>
  </si>
  <si>
    <t>https://apps.dtic.mil/sti/tr/pdf/ADA579209.pdf</t>
  </si>
  <si>
    <t>https://www.milwaukieoregon.gov/sites/default/files/fileattachments/City%20Council/meeting/123357/rs_7_c_-_brooks_-_presentation_kellogg_update_8_16.pdf</t>
  </si>
  <si>
    <t>https://apps.dtic.mil/sti/pdfs/ADA632525.pdf</t>
  </si>
  <si>
    <t>https://acc.army.mil/contractingcenters/acc-nj/CreditCard/CommanderCoins/Coins%20Army%20Reg.pdf</t>
  </si>
  <si>
    <t>https://home.army.mil/johnson/application/files/7316/9889/6722/02_-_FORT_JOHNSON_6_DAY.pdf</t>
  </si>
  <si>
    <t>https://www.elliottelectric.com/Media/711001-MIL-2</t>
  </si>
  <si>
    <t>https://www.researchgate.net/profile/Howard-Fillit/publication/12187422_The_pharmacoeconomics_of_Alzheimer%27s_disease/links/00b4952a64e1d1fd49000000/The-pharmacoeconomics-of-Alzheimers-disease.pdf</t>
  </si>
  <si>
    <t>https://apps.dtic.mil/sti/pdfs/AD1059840.pdf</t>
  </si>
  <si>
    <t>https://www.mvn.usace.army.mil/Portals/56/docs/environmental/NGO%20Partnership%20Meetings/New%20Orleans%20Water%20Collaborative%20-%20Storm%20Water%20Infrastructure%2025%20Sept.pdf</t>
  </si>
  <si>
    <t>https://apps.dtic.mil/sti/pdfs/AD1036677.pdf</t>
  </si>
  <si>
    <t>https://apps.dtic.mil/sti/pdfs/ADA174372.pdf</t>
  </si>
  <si>
    <t>https://apps.dtic.mil/sti/tr/pdf/ADA109371.pdf</t>
  </si>
  <si>
    <t>https://apps.dtic.mil/sti/pdfs/ADA475461.pdf</t>
  </si>
  <si>
    <t>https://homeport.uscg.mil/Lists/Content/Attachments/55317/Enclosure%207%20-%20MERPAC%20%20September%2018_%202019%20MMC%20Presentation.pdf</t>
  </si>
  <si>
    <t>https://apps.dtic.mil/sti/tr/pdf/ADA073428.pdf</t>
  </si>
  <si>
    <t>https://apps.dtic.mil/sti/pdfs/AD1170967.pdf</t>
  </si>
  <si>
    <t>https://dakotagoldcorp.com/site/assets/files/8966/v2_dakota_gold_-_investor_presentation_-_nov_14-_2022_final.pdf</t>
  </si>
  <si>
    <t>https://dakotagoldcorp.com/site/assets/files/8941/dakota_gold_precious_metals_summit_-_sept_13-16-_2022_f.pdf</t>
  </si>
  <si>
    <t>https://dakotagoldcorp.com/site/assets/files/9614/dakota-gold-investor-presentation-jan-17-2024.pdf</t>
  </si>
  <si>
    <t>https://dakotagoldcorp.com/site/assets/files/9038/2023-05-04-cp-dc.pdf</t>
  </si>
  <si>
    <t>https://dakotagoldcorp.com/site/assets/files/9003/2023-02-08-cp-dc.pdf</t>
  </si>
  <si>
    <t>https://dakotagoldcorp.com/site/assets/files/9589/2023_sep_30_-_form_10q.pdf</t>
  </si>
  <si>
    <t>https://dakotagoldcorp.com/site/assets/files/8969/2022-sept-30-form-10q.pdf</t>
  </si>
  <si>
    <t>https://dakotagoldcorp.com/site/assets/files/8774/2021_esg_report.pdf</t>
  </si>
  <si>
    <t>https://www.leg.state.nv.us/App/InterimCommittee/REL/Document/27034</t>
  </si>
  <si>
    <t>https://www.leg.state.nv.us/App/InterimCommittee/REL/Document/27932</t>
  </si>
  <si>
    <t>https://www.leg.state.nv.us/App/InterimCommittee/REL/Document/27672</t>
  </si>
  <si>
    <t>https://www.leg.state.nv.us/App/NELIS/REL/79th2017/ExhibitDocument/OpenExhibitDocument?exhibitId=34485&amp;fileDownloadName=SB%20355_Proposed%20Amendment_Senator%20Hardy.pdf</t>
  </si>
  <si>
    <t>https://www.leg.state.nv.us/App/NELIS/REL/80th2019/ExhibitDocument/OpenExhibitDocument?exhibitId=37774&amp;fileDownloadName=0313_ForA_AG_Exhibit_StaffBios.pdf</t>
  </si>
  <si>
    <t>https://www.leg.state.nv.us/App/InterimCommittee/REL/Document/27338</t>
  </si>
  <si>
    <t>https://www.leg.state.nv.us/App/InterimCommittee/REL/Document/16077</t>
  </si>
  <si>
    <t>https://www.leg.state.nv.us/App/NELIS/REL/81st2021/ExhibitDocument/OpenExhibitDocument?exhibitId=49837&amp;fileDownloadName=SB314_Presentation_Bryan%20Wachter_Retail%20Association%20of%20Nevada.pdf</t>
  </si>
  <si>
    <t>https://www.leg.state.nv.us/App/InterimCommittee/REL/Document/5883</t>
  </si>
  <si>
    <t>https://www.leg.state.nv.us/App/InterimCommittee/REL/Document/5329</t>
  </si>
  <si>
    <t>https://jpmorganchaseco.gcs-web.com/static-files/758194b3-a25e-4dd8-a2d1-04309c249db5</t>
  </si>
  <si>
    <t>https://jpmorganchaseco.gcs-web.com/static-files/beee36b5-32a5-442f-8f45-0f404ac03fc3</t>
  </si>
  <si>
    <t>https://jpmorganchaseco.gcs-web.com/static-files/fa893920-60e6-401b-8179-47478e0f28f3</t>
  </si>
  <si>
    <t>https://jpmorganchaseco.gcs-web.com/static-files/d1eee479-31b8-4cc5-9903-fc01d2f3f36a</t>
  </si>
  <si>
    <t>https://jpmorganchaseco.gcs-web.com/static-files/fbd6823a-cc92-4327-bded-88d7e6cbb9be</t>
  </si>
  <si>
    <t>https://jpmorganchaseco.gcs-web.com/static-files/1a884063-f1cd-4bc1-b931-c926fe5d282b</t>
  </si>
  <si>
    <t>https://jpmorganchaseco.gcs-web.com/static-files/41635ee7-1cb9-49b1-8ccd-6aeea591e006</t>
  </si>
  <si>
    <t>https://jpmorganchaseco.gcs-web.com/static-files/41a50bf4-81db-4063-8e55-8703a0fc500f</t>
  </si>
  <si>
    <t>https://jpmorganchaseco.gcs-web.com/static-files/139aa525-1ab2-401a-acf0-a9adca73025c</t>
  </si>
  <si>
    <t>https://jpmorganchaseco.gcs-web.com/static-files/364ceed3-71cf-44a2-85d2-9afa3d7dbd30</t>
  </si>
  <si>
    <t>https://dakotagoldcorp.com/site/assets/files/8116/proxy_statement_for_march_24-_2022_dtrc_shareholder_meeting.pdf</t>
  </si>
  <si>
    <t>https://camtesol.org/Download/LEiA_Vol3_Iss2_2012/LEiA_V3_I2_03_Yamkate_Intratat_Using_Video_Recordings_to_Facilitate_Student_Development_of_Oral_Presentation_Skills.pdf</t>
  </si>
  <si>
    <t>https://www.ushmm.org/m/pdfs/20150703-propaganda-4-3_Presentation.pdf</t>
  </si>
  <si>
    <t>https://business.edf.org/wp-content/blogs.dir/90/files//Presentation-on-Sustainable-Finance-Instruments.pdf</t>
  </si>
  <si>
    <t>https://www.federalreserve.gov/monetarypolicy/files/FOMC19930323material.pdf</t>
  </si>
  <si>
    <t>https://www.federalreserve.gov/monetarypolicy/files/FOMC19901113material.pdf</t>
  </si>
  <si>
    <t>https://www.federalreserve.gov/monetarypolicy/files/FOMC19870211material.pdf</t>
  </si>
  <si>
    <t>https://www.federalreserve.gov/monetarypolicy/files/FOMC19950523material.pdf</t>
  </si>
  <si>
    <t>https://www.federalreserve.gov/monetarypolicy/files/FOMC19800916material.pdf</t>
  </si>
  <si>
    <t>https://www.federalreserve.gov/monetarypolicy/files/FOMC19841002material.pdf</t>
  </si>
  <si>
    <t>https://www.federalreserve.gov/monetarypolicy/files/FOMC19970325material.pdf</t>
  </si>
  <si>
    <t>https://www.federalreserve.gov/monetarypolicy/files/FOMC19880517material.pdf</t>
  </si>
  <si>
    <t>https://www.federalreserve.gov/monetarypolicy/files/FOMC19960820material.pdf</t>
  </si>
  <si>
    <t>https://www.federalreserve.gov/monetarypolicy/files/FOMC19960521material.pdf</t>
  </si>
  <si>
    <t>https://dixoninfo.com/json/dixon/corporate-presentation/Dixon%20PPT%2028.04.2020%20Final.pdf</t>
  </si>
  <si>
    <t>https://com.ohio.gov/static/documents/Ohio-Division-of-Real-Estate-and-Professional-Licensing-1301-5-1-19-Rule-AM.pdf</t>
  </si>
  <si>
    <t>https://com.ohio.gov/documents/REAL_RegulatoryRestrictionInventoryAppraisers.pdf</t>
  </si>
  <si>
    <t>https://com.ohio.gov/static/documents/Rule05.pdf</t>
  </si>
  <si>
    <t>https://com.ohio.gov/wps/wcm/connect/gov/9a89a9a8-a8a1-45cc-be28-c1e4d59ae19c/real_COM3680REAsynchronousCourseApplication.pdf?MOD=AJPERES&amp;CONVERT_TO=url&amp;CACHEID=ROOTWORKSPACE.Z18_M1HGGIK0N0JO00QO9DDDDM3000-9a89a9a8-a8a1-45cc-be28-c1e4d59ae19c-ooO.ecd</t>
  </si>
  <si>
    <t>https://com.ohio.gov/wps/wcm/connect/gov/a766351e-d520-4cb4-9921-64ae5c6e98b4/COM3647APRClassroomCourseApplication.pdf?MOD=AJPERES&amp;CONVERT_TO=url&amp;CACHEID=ROOTWORKSPACE.Z18_K9I401S01H7F40QBNJU3SO1F56-a766351e-d520-4cb4-9921-64ae5c6e98b4-nVLvHuQ</t>
  </si>
  <si>
    <t>https://com.ohio.gov/documents/SFM_RegulatoryRestrictionInventory.pdf</t>
  </si>
  <si>
    <t>https://com.ohio.gov/wps/wcm/connect/gov/ede95d96-c877-41b4-a911-f2ba3ea4b57f/COM3560REClassroomCourseApplication.pdf?MOD=AJPERES&amp;CONVERT_TO=url&amp;CACHEID=ROOTWORKSPACE.Z18_K9I401S01H7F40QBNJU3SO1F56-ede95d96-c877-41b4-a911-f2ba3ea4b57f-nVLwrn-</t>
  </si>
  <si>
    <t>https://com.ohio.gov/documents/fire_heroismform.pdf</t>
  </si>
  <si>
    <t>https://com.ohio.gov/static/documents/REPL-19-0030_20HrPostCourseApplication.pdf</t>
  </si>
  <si>
    <t>https://com.ohio.gov/wps/wcm/connect/gov/931b09da-7f82-477d-960d-74e1ec805c64/2022+BBS+Education+Form+with+Instructions.pdf?MOD=AJPERES</t>
  </si>
  <si>
    <t>https://jpmorganchaseco.gcs-web.com/static-files/92066bbb-ef28-49af-9514-f43d2a10a1cf</t>
  </si>
  <si>
    <t>https://jpmorganchaseco.gcs-web.com/static-files/17b49af2-ee6c-43dd-b856-ef47fe4b4805</t>
  </si>
  <si>
    <t>https://jpmorganchaseco.gcs-web.com/static-files/ddceadc0-88a1-4074-b14c-9c4b9cdf54dc</t>
  </si>
  <si>
    <t>https://jpmorganchaseco.gcs-web.com/static-files/81962f42-85c1-47c3-9afb-beef98ec4a03</t>
  </si>
  <si>
    <t>https://jpmorganchaseco.gcs-web.com/static-files/042b3a74-bf87-4786-ba79-f4367683e289</t>
  </si>
  <si>
    <t>https://jpmorganchaseco.gcs-web.com/static-files/ef54e7f2-86ae-4ba5-9402-7d4d43eb59eb</t>
  </si>
  <si>
    <t>https://jpmorganchaseco.gcs-web.com/static-files/6fbab467-1e35-48e6-b391-811f85445c45</t>
  </si>
  <si>
    <t>https://jpmorganchaseco.gcs-web.com/static-files/bc2e75c4-9097-4680-9002-b1403fb8425b</t>
  </si>
  <si>
    <t>https://jpmorganchaseco.gcs-web.com/static-files/757dfdb6-f88f-444c-818a-f1bdd6125463</t>
  </si>
  <si>
    <t>https://jpmorganchaseco.gcs-web.com/static-files/d355cfa3-579b-4033-9f57-b26499f511d2</t>
  </si>
  <si>
    <t>https://www.leg.state.nv.us/Session/76th2011/Exhibits/Assembly/TAX/ATAX102D.pdf</t>
  </si>
  <si>
    <t>https://www.leg.state.nv.us/Session/80th2019/Exhibits/Assembly/GA/AGA249C.pdf</t>
  </si>
  <si>
    <t>https://www.leg.state.nv.us/App/InterimCommittee/REL/Document/15480</t>
  </si>
  <si>
    <t>https://www.leg.state.nv.us/Session/81st2021/Exhibits/Senate/GA/SGA365B.pdf</t>
  </si>
  <si>
    <t>https://www.leg.state.nv.us/App/InterimCommittee/REL/Document/23099</t>
  </si>
  <si>
    <t>https://www.leg.state.nv.us/App/InterimCommittee/REL/Document/27366</t>
  </si>
  <si>
    <t>https://www.leg.state.nv.us/App/InterimCommittee/REL/Document/27032</t>
  </si>
  <si>
    <t>https://www.leg.state.nv.us/App/NELIS/REL/81st2021/ExhibitDocument/OpenExhibitDocument?exhibitId=47466&amp;fileDownloadName=0223_BA___Sherych.L_DHHS_DPBH_Publi_Health_Pres2.pdf</t>
  </si>
  <si>
    <t>https://www.leg.state.nv.us/App/InterimCommittee/REL/Document/27777</t>
  </si>
  <si>
    <t>https://www.leg.state.nv.us/Session/79th2017/Exhibits/Assembly/TAX/ATAX617C.pdf</t>
  </si>
  <si>
    <t>https://publik.tuwien.ac.at/files/pub-geo_2228.pdf</t>
  </si>
  <si>
    <t>https://bibliotekanauki.pl/articles/129829.pdf</t>
  </si>
  <si>
    <t>https://assessment.fiu.edu/resources/rubrics-and-curriculum-maps/_assets/rubrics/Mechanical%20Engineering%20Rubric%20-%20McMaster%20Engineering.pdf</t>
  </si>
  <si>
    <t>https://link.springer.com/content/pdf/10.1186/1532-429X-17-S1-P265.pdf</t>
  </si>
  <si>
    <t>https://link.springer.com/content/pdf/10.1186/1758-2946-4-S1-P24.pdf?pdf=button</t>
  </si>
  <si>
    <t>https://www.gl.com/Presentations/MAPS-LTE-SLs-Presentation.pdf</t>
  </si>
  <si>
    <t>https://dspace.uni.lodz.pl/bitstream/handle/11089/18228/8-141_159-Jaskulski%2C%20Nalej.pdf?sequence=1</t>
  </si>
  <si>
    <t>https://www.ismpp.org/assets/docs/Certification/StudyMaterials/3.mcquarrie.pdf</t>
  </si>
  <si>
    <t>https://www.a-p-s.org.au/index.php/downloads-new/honours/aps-honours-documentation/maps-panel-presentation-templates/879-maps-application-layout-template-677/file</t>
  </si>
  <si>
    <t>https://www.cambridgema.gov/-/media/Files/publicworksdepartment/urbanforestmasterplan/publicletters_comments/20190308johnpitkin.pdf</t>
  </si>
  <si>
    <t>https://link.springer.com/content/pdf/10.1186/1471-2202-14-S1-P424.pdf</t>
  </si>
  <si>
    <t>https://escola-metodos-quantitativos.fgv.br/sites/escola-metodos-quantitativos.fgv.br/files/u401/em_organizational_networks_-_maps_models_and_analysis_-_2o_2019.pdf</t>
  </si>
  <si>
    <t>https://www.stmaryscountymd.gov/docs/Official_Zoning_Maps_Critical_Area_Boundary_Line_Presentation.pdf</t>
  </si>
  <si>
    <t>https://arava.org/wp-content/uploads/2013/09/Parsons-report-3_Annex-1_maps.pdf</t>
  </si>
  <si>
    <t>https://www.mapsinitiative.org/fr/methodologie/2-MAPS-process.pdf</t>
  </si>
  <si>
    <t>https://www.energy.gov/sites/default/files/2023-06/2%20Presentation_22583_0309033738.pdf</t>
  </si>
  <si>
    <t>https://test.azahcccs.gov/PlansProviders/Downloads/ClaimsClues/2014/CLAIMSCLUESMay2014.pdf</t>
  </si>
  <si>
    <t>https://download.clib.psu.ac.th/datawebclib/e_resource/e_database/agronomy/2002/Browse/pdf/S06-sojka160205-Oral.pdf</t>
  </si>
  <si>
    <t>https://www.nrc.gov/docs/ML0219/ML021910673.pdf</t>
  </si>
  <si>
    <t>https://prsinfo.clinicaltrials.gov/webinars/module7/resources/OutcomeMeasures_Handouts.pdf</t>
  </si>
  <si>
    <t>https://www.cbo.gov/sites/default/files/cbofiles/attachments/45058-socialsecurity_presentation.pdf</t>
  </si>
  <si>
    <t>https://www.federalreserve.gov/monetarypolicy/files/FOMC19800422material.pdf</t>
  </si>
  <si>
    <t>https://www.federalreserve.gov/monetarypolicy/files/FOMC19800520material.pdf</t>
  </si>
  <si>
    <t>https://www.federalreserve.gov/monetarypolicy/files/FOMC19801021material.pdf</t>
  </si>
  <si>
    <t>https://www.federalreserve.gov/monetarypolicy/files/FOMC19800109material.pdf</t>
  </si>
  <si>
    <t>https://www.federalreserve.gov/monetarypolicy/files/FOMC20090812material.pdf</t>
  </si>
  <si>
    <t>https://www.federalreserve.gov/monetarypolicy/files/FOMC20090624material.pdf</t>
  </si>
  <si>
    <t>https://www.federalreserve.gov/monetarypolicy/files/FOMC19910514material.pdf</t>
  </si>
  <si>
    <t>https://www.federalreserve.gov/monetarypolicy/files/FOMC20090429material.pdf</t>
  </si>
  <si>
    <t>https://www.federalreserve.gov/monetarypolicy/files/FOMC20090128material.pdf</t>
  </si>
  <si>
    <t>https://www.federalreserve.gov/monetarypolicy/files/FOMC20080625material.pdf</t>
  </si>
  <si>
    <t>https://com.ohio.gov/wps/wcm/connect/gov/c20046b1-8f23-44a3-be6c-3e26c932045a/REPL-19-0010+Online+Qualifying+Education+Course+Application.pdf?MOD=AJPERES&amp;CONVERT_TO=url&amp;CACHEID=ROOTWORKSPACE.Z18_M1HGGIK0N0JO00QO9DDDDM3000-c20046b1-8f23-44a3-be6c-3e26c932045a-nUIH9XZ</t>
  </si>
  <si>
    <t>https://com.ohio.gov/documents/HICEOnlineCourseApplication_v1.1.pdf</t>
  </si>
  <si>
    <t>https://com.ohio.gov/wps/wcm/connect/gov/5bd638fe-d4d3-452f-a5ff-31d067570519/REPL-19-0013+Classroom+Continuing+Education+Course+Application.pdf?MOD=AJPERES&amp;CONVERT_TO=url&amp;CACHEID=ROOTWORKSPACE.Z18_K9I401S01H7F40QBNJU3SO1F56-5bd638fe-d4d3-452f-a5ff-31d067570519-o3nJG5R</t>
  </si>
  <si>
    <t>https://com.ohio.gov/documents/bbst_OperatingProceduresRCAC.pdf</t>
  </si>
  <si>
    <t>https://com.ohio.gov/wps/wcm/connect/gov/db11fd38-dd90-40fa-97ac-5b9e3f7c6619/Conversion+Fed+to+State.pdf?MOD=AJPERES&amp;CONVERT_TO=url&amp;CACHEID=ROOTWORKSPACE.Z18_K9I401S01H7F40QBNJU3SO1F56-db11fd38-dd90-40fa-97ac-5b9e3f7c6619-oCNvIXw</t>
  </si>
  <si>
    <t>https://com.ohio.gov/wps/wcm/connect/gov/2e2fd50a-645b-4f7b-9746-9ef979cd968f/real_COM3510APRAsynchronousCourseApplication.pdf?MOD=AJPERES&amp;CONVERT_TO=url&amp;CACHEID=ROOTWORKSPACE.Z18_M1HGGIK0N0JO00QO9DDDDM3000-2e2fd50a-645b-4f7b-9746-9ef979cd968f-ooP0Y6N</t>
  </si>
  <si>
    <t>https://com.ohio.gov/static/documents/dico_ResidentialCode10412.pdf</t>
  </si>
  <si>
    <t>https://com.ohio.gov/wps/wcm/connect/gov/9c9ee8e7-7295-411f-9908-747e9bd3fdfa/HIQEClassroomCourseApplication_v1.2.pdf?MOD=AJPERES&amp;CONVERT_TO=url&amp;CACHEID=ROOTWORKSPACE.Z18_M1HGGIK0N0JO00QO9DDDDM3000-9c9ee8e7-7295-411f-9908-747e9bd3fdfa-or6Vmr4</t>
  </si>
  <si>
    <t>https://com.ohio.gov/static/documents/Elevator%20BIA%20w%20exhibit.pdf</t>
  </si>
  <si>
    <t>https://com.ohio.gov/static/documents/March+2024+-+DCC+Rules+Package+4+-+Ownership%2C+Dispensary+Security+and+Ops.pdf</t>
  </si>
  <si>
    <t>https://cosmremote.sanmarcostx.gov/index.php?attachments/visioning-session-presentation-2022-pdf.1122/</t>
  </si>
  <si>
    <t>https://www.philasd.org/research/wp-content/uploads/sites/90/2020/10/Year-1-RI-Literature-review-presentation.pdf</t>
  </si>
  <si>
    <t>https://ntrs.nasa.gov/api/citations/20150022177/downloads/20150022177.pdf?attachment=true</t>
  </si>
  <si>
    <t>https://broadbandusa.ntia.gov/sites/default/files/2021-08/FINAL%20TBCP%20Webinar%2008.11.21_OTIA.pdf</t>
  </si>
  <si>
    <t>https://hcas.nova.edu/departments/conflict-resolution-studies/ri/fall-2023-ri-synopsis.pdf</t>
  </si>
  <si>
    <t>https://www.sanmarcostx.gov/AgendaCenter/ViewFile/Agenda/_10202020-2284</t>
  </si>
  <si>
    <t>https://jpmorganchaseco.gcs-web.com/static-files/ff891124-f0a4-4880-9143-b138765cd918</t>
  </si>
  <si>
    <t>https://jpmorganchaseco.gcs-web.com/static-files/b7cab50d-7225-4383-9553-52f9d7af2124</t>
  </si>
  <si>
    <t>https://jpmorganchaseco.gcs-web.com/static-files/771bf8a1-e5e7-4b46-8e0e-2dd69c97a779</t>
  </si>
  <si>
    <t>https://jpmorganchaseco.gcs-web.com/static-files/609342a1-a669-4602-9d36-158bbc49e33a</t>
  </si>
  <si>
    <t>https://jpmorganchaseco.gcs-web.com/static-files/63dcf3aa-84bb-4682-b3c0-e7f02a212f37</t>
  </si>
  <si>
    <t>https://jpmorganchaseco.gcs-web.com/static-files/469b7b66-fd4c-4288-923c-33fc1fe94545</t>
  </si>
  <si>
    <t>https://jpmorganchaseco.gcs-web.com/static-files/9f4dce38-65a8-40a6-b035-51c9dc9fd028</t>
  </si>
  <si>
    <t>https://jpmorganchaseco.gcs-web.com/static-files/c93dc846-4e5c-4f04-abc7-d81d7ccb7d63</t>
  </si>
  <si>
    <t>https://jpmorganchaseco.gcs-web.com/static-files/fc51b75d-6ab2-4671-a2e2-517311b31556</t>
  </si>
  <si>
    <t>https://jpmorganchaseco.gcs-web.com/static-files/c876650f-366a-4d91-aac3-9c4af9464a06</t>
  </si>
  <si>
    <t>https://www.thesef.org/wp-content/uploads/2021/04/SEF-RFO-in-PA-Presentation-March-2021.pdf</t>
  </si>
  <si>
    <t>https://www.boyertownasd.org/cms/lib/PA01916192/Centricity/Domain/126/2021-22%20%20Rising%209th%20grade%20parent%20presentation%20final.pdf</t>
  </si>
  <si>
    <t>https://www.rit.edu/academicaffairs/outcomes/sites/rit.edu.academicaffairs.outcomes/files/images/General%20Education%20Assessment%20Presentation%20AACU%20HEDS%202015%2002%2004.pdf</t>
  </si>
  <si>
    <t>https://search.boston.gov/sites/default/files/file/2022/03/blue_hill_ave_public_meeting_1_2.pdf</t>
  </si>
  <si>
    <t>https://go.boarddocs.com/pa/wiss/Board.nsf/files/CY9HTC4A04AB/$file/Start%20Times%20Presentation%20%233--12-11-23.pdf</t>
  </si>
  <si>
    <t>https://ma-eeac.org/wp-content/uploads/Consultant-Presentation-on-PA-Q4-4.9.pdf</t>
  </si>
  <si>
    <t>https://newingtonct.gov/AgendaCenter/ViewFile/Agenda/_10102023-2991</t>
  </si>
  <si>
    <t>https://com.ohio.gov/static/documents/BUSTR_1992-7-9-05.pdf</t>
  </si>
  <si>
    <t>https://com.ohio.gov/wps/wcm/connect/gov/68268707-4296-4a25-8c55-8b6912fa405c/REPL-21-0002+Hybrid+Continuing+Education+Course+Application.pdf?MOD=AJPERES&amp;CACHEID=ROOTWORKSPACE.Z18_K9I401S01H7F40QBNJU3SO1F56-68268707-4296-4a25-8c55-8b6912fa405c-o3nKXXl</t>
  </si>
  <si>
    <t>https://com.ohio.gov/static/documents/11.16.2022_Executive-Summary.pdf</t>
  </si>
  <si>
    <t>https://com.ohio.gov/documents/1301$11-1-10-Rule-AM.pdf</t>
  </si>
  <si>
    <t>https://com.ohio.gov/static/documents/Approved-March-17-2022-meeting-minutes.pdf</t>
  </si>
  <si>
    <t>https://com.ohio.gov/static/documents/letter-of-credit-and-standby-trust-fund.pdf</t>
  </si>
  <si>
    <t>https://com.ohio.gov/wps/wcm/connect/gov/6e6fc25c-b1e4-41f7-8a03-e997502e2191/SmokeDogAwardNomination.pdf?MOD=AJPERES&amp;CONVERT_TO=url&amp;CACHEID=ROOTWORKSPACE.Z18_M1HGGIK0N0JO00QO9DDDDM3000-6e6fc25c-b1e4-41f7-8a03-e997502e2191-oC9WfTY</t>
  </si>
  <si>
    <t>https://com.ohio.gov/wps/wcm/connect/gov/2f07472c-3ec9-40b6-a0f4-212cbdd514ac/liqr_ServerTraining.pdf?MOD=AJPERES&amp;CONVERT_TO=url&amp;CACHEID=ROOTWORKSPACE.Z18_M1HGGIK0N0JO00QO9DDDDM3000-2f07472c-3ec9-40b6-a0f4-212cbdd514ac-nYN2N0G</t>
  </si>
  <si>
    <t>https://com.ohio.gov/wps/wcm/connect/gov/0503fae5-ac89-40f2-9568-383889cb0b31/Ohio+Adm.+Code_1301.10-3.04+Examination+of+Accounts_proposed+amendments.pdf?MOD=AJPERES&amp;CONVERT_TO=url&amp;CACHEID=ROOTWORKSPACE.Z18_79GCH8013HMOA06A2E16IV2082-0503fae5-ac89-40f2-9568-383889cb0b31-oTc5AFK</t>
  </si>
  <si>
    <t>https://com.ohio.gov/static/documents/QA_WebinarFinal10.12.pdf</t>
  </si>
  <si>
    <t>https://www.leg.state.nv.us/App/InterimCommittee/REL/Document/27436</t>
  </si>
  <si>
    <t>https://www.leg.state.nv.us/Session/79th2017/Exhibits/Assembly/WM/AWM543C.pdf</t>
  </si>
  <si>
    <t>https://www.leg.state.nv.us/App/InterimCommittee/REL/Document/27855</t>
  </si>
  <si>
    <t>https://www.leg.state.nv.us/App/InterimCommittee/REL/Document/27169</t>
  </si>
  <si>
    <t>https://www.leg.state.nv.us/App/InterimCommittee/REL/Document/26778</t>
  </si>
  <si>
    <t>https://www.leg.state.nv.us/App/InterimCommittee/REL/Document/15388</t>
  </si>
  <si>
    <t>https://www.leg.state.nv.us/App/NELIS/REL/81st2021/ExhibitDocument/OpenExhibitDocument?exhibitId=47097&amp;fileDownloadName=0212_harper.w_NLCM_Pres.pdf</t>
  </si>
  <si>
    <t>https://www.leg.state.nv.us/App/NELIS/REL/81st2021/ExhibitDocument/OpenExhibitDocument?exhibitId=52427&amp;fileDownloadName=AB228_Abuse%20Survivor%20Video_Children%27s%20Advocacy%20Center%20Foundation_Jesse%20Haw.pdf</t>
  </si>
  <si>
    <t>https://www.leg.state.nv.us/App/NELIS/REL/79th2017/ExhibitDocument/OpenExhibitDocument?exhibitId=28535&amp;fileDownloadName=0320_ThuJ.pdf</t>
  </si>
  <si>
    <t>https://www.leg.state.nv.us/App/InterimCommittee/REL/Document/26993</t>
  </si>
  <si>
    <t>https://www.federalreserve.gov/monetarypolicy/files/FOMC20080318material.pdf</t>
  </si>
  <si>
    <t>https://www.federalreserve.gov/monetarypolicy/files/FOMC20081216material.pdf</t>
  </si>
  <si>
    <t>https://www.federalreserve.gov/monetarypolicy/files/FOMC20080916material.pdf</t>
  </si>
  <si>
    <t>https://www.federalreserve.gov/monetarypolicy/files/FOMC20080805material.pdf</t>
  </si>
  <si>
    <t>https://www.federalreserve.gov/monetarypolicy/files/FOMC20080109material.pdf</t>
  </si>
  <si>
    <t>https://www.federalreserve.gov/monetarypolicy/files/fomc20080130material.pdf</t>
  </si>
  <si>
    <t>https://www.federalreserve.gov/monetarypolicy/files/FOMC20080430material.pdf</t>
  </si>
  <si>
    <t>https://www.federalreserve.gov/monetarypolicy/files/FOMC20060131material.pdf</t>
  </si>
  <si>
    <t>https://www.federalreserve.gov/monetarypolicy/files/FOMC20070807material.pdf</t>
  </si>
  <si>
    <t>https://www.federalreserve.gov/monetarypolicy/files/FOMC20071206material.pdf</t>
  </si>
  <si>
    <t>https://jpmorganchaseco.gcs-web.com/static-files/846d5903-9334-44b3-898a-8d5ae62694d5</t>
  </si>
  <si>
    <t>https://jpmorganchaseco.gcs-web.com/static-files/df2f5295-3e4c-4c18-b083-24b36b9775c6</t>
  </si>
  <si>
    <t>https://jpmorganchaseco.gcs-web.com/static-files/80970fc0-e315-4df7-be0a-2b4383e72fb0</t>
  </si>
  <si>
    <t>https://jpmorganchaseco.gcs-web.com/static-files/6dc7cf22-4ca0-4792-91a6-e9925dcb4df7</t>
  </si>
  <si>
    <t>https://jpmorganchaseco.gcs-web.com/static-files/dba93ebc-94c9-429c-aa3d-27ab8db27f43</t>
  </si>
  <si>
    <t>https://jpmorganchaseco.gcs-web.com/static-files/ea210fd9-3270-4e44-96b5-a6fa4137832d</t>
  </si>
  <si>
    <t>https://jpmorganchaseco.gcs-web.com/static-files/e85bcc09-dccb-4b7e-9732-c35007b083b6</t>
  </si>
  <si>
    <t>https://jpmorganchaseco.gcs-web.com/static-files/3abea09c-f33d-4c43-8a0a-b8031f70ed7a</t>
  </si>
  <si>
    <t>https://jpmorganchaseco.gcs-web.com/static-files/4b74a490-d1b1-44cc-af23-e07aad1ccb67</t>
  </si>
  <si>
    <t>https://jpmorganchaseco.gcs-web.com/static-files/52d4e82b-4189-43e6-8f6a-f85dcb172fdc</t>
  </si>
  <si>
    <t>https://com.ohio.gov/wps/wcm/connect/gov/5a6a7b78-98b0-4395-8cbc-7211750cca47/2022+Complete+Rule+Package+6-9-2022.pdf?MOD=AJPERES&amp;CONVERT_TO=url&amp;CACHEID=ROOTWORKSPACE.Z18_M1HGGIK0N0JO00QO9DDDDM3000-5a6a7b78-98b0-4395-8cbc-7211750cca47-o59VQCt</t>
  </si>
  <si>
    <t>https://com.ohio.gov/documents/real_COM3647APRClassroomCourseApplication.pdf</t>
  </si>
  <si>
    <t>https://com.ohio.gov/documents/FPWLessonPlan-homefireescapeplan-2020Firepreventionweekminilesson.pdf</t>
  </si>
  <si>
    <t>https://com.ohio.gov/documents/369.pdf</t>
  </si>
  <si>
    <t>https://com.ohio.gov/documents/secu_bul1973Issue3.pdf</t>
  </si>
  <si>
    <t>https://com.ohio.gov/static/documents/fiin_Enf2024_James%20Pavlish%20dba%20Mister%20Money%20Bags%20(PMD).pdf</t>
  </si>
  <si>
    <t>https://com.ohio.gov/static/documents/dico_OhioBuildingCodeAmendmentsEffectiveMarch122012.pdf</t>
  </si>
  <si>
    <t>https://com.ohio.gov/documents/bbst_AmendmentsEffectiveApril1,2019.pdf</t>
  </si>
  <si>
    <t>https://com.ohio.gov/wps/wcm/connect/gov/f0e2087b-a96f-4794-80ab-a977617af38e/constant+contact+upcoming+course+sked++jan+feb+march+2024.pdf?MOD=AJPERES&amp;CONVERT_TO=url&amp;CACHEID=ROOTWORKSPACE.Z18_M1HGGIK0N0JO00QO9DDDDM3000-f0e2087b-a96f-4794-80ab-a977617af38e-oOMLU-5</t>
  </si>
  <si>
    <t>https://com.ohio.gov/documents/ContinuingEducationModuleSummaryFall2020.pdf</t>
  </si>
  <si>
    <t>https://seea.un.org/sites/seea.un.org/files/combined_presentation.pdf</t>
  </si>
  <si>
    <t>https://www.ukmto.org/-/media/ukmto/mievom-notes-pdf/indian-ocean/2017/may/ukmcc-presentation.pdf</t>
  </si>
  <si>
    <t>https://www.saafost.org.za/wp-content/uploads/2018/12/2015_congress_presentation_13.pdf</t>
  </si>
  <si>
    <t>https://fr.unesco.org/creativity/sites/creativity/files/presentation_ong_ajdac_10-2019.pdf</t>
  </si>
  <si>
    <t>https://www.ntdtoolbox.org/sites/default/files/content/paragraphs/resource/files/2020-01/Denominator%20presentation.pdf</t>
  </si>
  <si>
    <t>https://ie.psu.ac.th/images/Course/Presentation_Rubric_Standard.pdf</t>
  </si>
  <si>
    <t>https://www.vdh.virginia.gov/content/uploads/sites/114/2021/10/BWR-Presentation_9.22.21.pdf</t>
  </si>
  <si>
    <t>https://brand.wisc.edu/content/uploads/2022/12/presentation-best-practices-Nov2022.pdf</t>
  </si>
  <si>
    <t>https://lecture-notes.tiu.edu.iq/wp-content/uploads/2023/06/Presentation-of-how-to-write-Graduation-Report_Mech.pdf</t>
  </si>
  <si>
    <t>https://www.leg.state.nv.us/App/InterimCommittee/REL/Document/6125</t>
  </si>
  <si>
    <t>https://www.leg.state.nv.us/App/InterimCommittee/REL/Document/27495</t>
  </si>
  <si>
    <t>https://www.leg.state.nv.us/App/NELIS/REL/78th2015/ExhibitDocument/OpenExhibitDocument?exhibitId=9017&amp;fileDownloadName=NACO%202015%20Assembly%20Gov%20%20Affairs%20Presentation.pdf</t>
  </si>
  <si>
    <t>https://www.leg.state.nv.us/App/InterimCommittee/REL/Document/28144</t>
  </si>
  <si>
    <t>https://www.leg.state.nv.us/App/NELIS/REL/76th2011/ExhibitDocument/OpenExhibitDocument?exhibitId=19996&amp;fileDownloadName=h0215_dicd.pdf</t>
  </si>
  <si>
    <t>https://www.leg.state.nv.us/App/NELIS/REL/76th2011/ExhibitDocument/OpenExhibitDocument?exhibitId=23757&amp;fileDownloadName=j0324_sisssc1.pdf</t>
  </si>
  <si>
    <t>https://www.leg.state.nv.us/App/InterimCommittee/REL/Document/15386</t>
  </si>
  <si>
    <t>https://www.leg.state.nv.us/App/InterimCommittee/REL/Document/16037</t>
  </si>
  <si>
    <t>https://www.leg.state.nv.us/App/InterimCommittee/REL/Document/12150</t>
  </si>
  <si>
    <t>https://jpmorganchaseco.gcs-web.com/static-files/47131831-bad5-492b-b5be-5d4e36a5d7f4</t>
  </si>
  <si>
    <t>https://jpmorganchaseco.gcs-web.com/static-files/ed9ff4e7-ead0-4203-a66d-e6cfcc02c232</t>
  </si>
  <si>
    <t>https://jpmorganchaseco.gcs-web.com/static-files/30db205a-e1d2-475e-9e8a-a64f8901bddd</t>
  </si>
  <si>
    <t>https://jpmorganchaseco.gcs-web.com/static-files/94e7b2ad-2ec3-4868-b3a4-6a0ffb0f1c0a</t>
  </si>
  <si>
    <t>https://jpmorganchaseco.gcs-web.com/static-files/77f3389f-e2ad-4d31-a52d-5ca8a241705a</t>
  </si>
  <si>
    <t>https://com.ohio.gov/documents/mmcp_Dec14AdvisCommMtg.pdf</t>
  </si>
  <si>
    <t>https://com.ohio.gov/wps/wcm/connect/gov/1ac087ce-5b3f-4672-88d3-820082e0bc9a/ODFI+Bank+Merger+Application.pdf?MOD=AJPERES&amp;CONVERT_TO=url&amp;CACHEID=ROOTWORKSPACE.Z18_M1HGGIK0N0JO00QO9DDDDM3000-1ac087ce-5b3f-4672-88d3-820082e0bc9a-nVKw7cM</t>
  </si>
  <si>
    <t>https://com.ohio.gov/documents/real_OCDRCMinutes2011-03-10.pdf</t>
  </si>
  <si>
    <t>https://com.ohio.gov/static/documents/BUL003.pdf</t>
  </si>
  <si>
    <t>https://com.ohio.gov/documents/fiin_MergerStatetoStateorFederaltoState.pdf</t>
  </si>
  <si>
    <t>https://com.ohio.gov/static/documents/real_minutes_031507_ocdrc.pdf</t>
  </si>
  <si>
    <t>https://com.ohio.gov/documents/real_COM3560REClassroomCourseApplication.pdf</t>
  </si>
  <si>
    <t>https://com.ohio.gov/documents/_Part1-Plansexaminertoolboxpresentationhandout.pdf</t>
  </si>
  <si>
    <t>https://com.ohio.gov/documents/real_OCDRCMinutes2015-03-09.pdf</t>
  </si>
  <si>
    <t>https://www.federalreserve.gov/monetarypolicy/files/FOMC20061212material.pdf</t>
  </si>
  <si>
    <t>https://www.federalreserve.gov/monetarypolicy/files/FOMC20070131material.pdf</t>
  </si>
  <si>
    <t>https://www.federalreserve.gov/monetarypolicy/files/FOMC20071211material.pdf</t>
  </si>
  <si>
    <t>https://www.federalreserve.gov/monetarypolicy/files/FOMC20070628material.pdf</t>
  </si>
  <si>
    <t>https://www.federalreserve.gov/monetarypolicy/files/FOMC20071031material.pdf</t>
  </si>
  <si>
    <t>https://www.federalreserve.gov/monetarypolicy/files/FOMC20060629material.pdf</t>
  </si>
  <si>
    <t>https://www.federalreserve.gov/monetarypolicy/files/FOMC20060920material.pdf</t>
  </si>
  <si>
    <t>https://www.federalreserve.gov/monetarypolicy/files/FOMC20051101material.pdf</t>
  </si>
  <si>
    <t>https://www.federalreserve.gov/monetarypolicy/files/FOMC20051213material.pdf</t>
  </si>
  <si>
    <t>https://www.federalreserve.gov/monetarypolicy/files/FOMC20070321material.pdf</t>
  </si>
  <si>
    <t>https://s21.q4cdn.com/407815868/files/doc_presentations/Disney-College-Program-Investor-Presentation.pdf</t>
  </si>
  <si>
    <t>https://pronto-core-cdn.prontomarketing.com/2/wp-content/uploads/sites/2453/2022/04/6.-2022_03_28-Texas-Oversubscription-Presentation.pdf</t>
  </si>
  <si>
    <t>https://www.parmacityschools.org/cms/lib/OH01914497/Centricity/Domain/320/FAFSA%20Presentation%202017.pdf</t>
  </si>
  <si>
    <t>https://s29.q4cdn.com/945634774/files/doc_presentations/2021/11/Investor-Day-Pre-Record-Presentation.pdf</t>
  </si>
  <si>
    <t>https://s1.q4cdn.com/115689351/files/doc_presentations/Vince_ICR%20Presentation%20(January%202014)%20vF.pdf</t>
  </si>
  <si>
    <t>https://www.denvergov.org/files/assets/public/business-licensing/documents/adus-and-strs.pdf</t>
  </si>
  <si>
    <t>https://www.denvergov.org/content/dam/denvergov/Portals/728/documents/Peak_Performance/AVD/12-20-12_AVD%20Review.pdf</t>
  </si>
  <si>
    <t>https://www.denvergov.org/content/dam/denvergov/Portals/646/documents/planning/Plans/loretto-heights-area-plan/Loretto_Heights_Steering_Committee_Affordabiliity_101_Presentation.pdf</t>
  </si>
  <si>
    <t>https://www.denvergov.org/files/assets/public/community-planning-and-development/documents/npi/near-southeast-area-plan/nse_virtual_community_workshop4.pdf</t>
  </si>
  <si>
    <t>https://www.denvergov.org/content/dam/denvergov/Portals/728/documents/Peak_Performance/DevelopmentSystemPerformance/2012-0412_DevSvc_Review.pdf</t>
  </si>
  <si>
    <t>https://www.denvergov.org/files/assets/public/community-planning-and-development/documents/planning/plans/east-area/mobility_focus_group2_presentation.pdf</t>
  </si>
  <si>
    <t>https://www.denvergov.org/content/dam/denvergov/Portals/728/documents/Peak_Performance/TS/TS_Presentation_2012-0209.pdf</t>
  </si>
  <si>
    <t>https://www.denvergov.org/files/assets/public/community-planning-and-development/documents/landmark-preservation/lddrc/lddrc-applicant-presentation-policy.pdf</t>
  </si>
  <si>
    <t>https://www.denvergov.org/files/assets/public/doti/documents/bicycles/spring2019-gvr-bikeway.pdf</t>
  </si>
  <si>
    <t>https://www.denvergov.org/files/assets/public/v/1/community-planning-and-development/documents/planning/projects/park-hill-golf-course/rrc-survey-summary-presentation.pdf</t>
  </si>
  <si>
    <t>https://com.ohio.gov/documents/real_OCDRC_minutes_2006-09-14.pdf</t>
  </si>
  <si>
    <t>https://com.ohio.gov/documents/real_CemeteryTaskForceMeetingMinutes022114.pdf</t>
  </si>
  <si>
    <t>https://com.ohio.gov/documents/real_OCDRCMinutes2009-09-24.pdf</t>
  </si>
  <si>
    <t>https://com.ohio.gov/documents/BUL043.pdf</t>
  </si>
  <si>
    <t>https://com.ohio.gov/documents/FPWLessonPlanSmokeAlarms.pdf</t>
  </si>
  <si>
    <t>https://com.ohio.gov/documents/real_OCDRCMinutes2015-07-16.pdf</t>
  </si>
  <si>
    <t>https://com.ohio.gov/documents/BUL012.pdf</t>
  </si>
  <si>
    <t>https://com.ohio.gov/documents/secu_bul1982Issue2.pdf</t>
  </si>
  <si>
    <t>https://com.ohio.gov/documents/real_OCDRC_minutes_2006-03-26.pdf</t>
  </si>
  <si>
    <t>https://com.ohio.gov/documents/bbst_PersonnelCertificationRulesEffectiveApril12019.pdf</t>
  </si>
  <si>
    <t>https://links.sgx.com/1.0.0/corporate-announcements/LKSLX90O8N3OHVDN/652795_CL_Presentation_Restructuring.pdf</t>
  </si>
  <si>
    <t>https://nsearchives.nseindia.com/corporate/SAGCEM_06112023162803_SclNsEBsEUpdatedCorporatePresentation6112023.pdf</t>
  </si>
  <si>
    <t>https://www.odepa.gob.cl/wp-content/uploads/2017/10/Presentation_PreConference_Rada.pdf</t>
  </si>
  <si>
    <t>https://www.gips.vic.edu.au/uploaded_files/media/hoop_time_schedule.pdf</t>
  </si>
  <si>
    <t>https://investors.wom.cl/wp-content/uploads/2022/11/Q3-2021-Presentation.pdf</t>
  </si>
  <si>
    <t>https://iclgroupv2.s3.amazonaws.com/corporate-archive/wp-content/uploads/sites/1020/2019/08/ICL-Presentation-Jefferies-August-2019.pdf</t>
  </si>
  <si>
    <t>https://links.sgx.com/FileOpen/UTCLinvpresentation.ashx?App=Announcement&amp;FileID=766041</t>
  </si>
  <si>
    <t>https://www.enel.cl/content/dam/enel-cl/inversionistas/enel-chile/informacion-para-el-accionista/resultados-trimestrales/presentaciones/2019/Enel-Chile-9M-2019-results-presentation.pdf</t>
  </si>
  <si>
    <t>https://www.internacional.cl/files/formularios_uso_habitual/201811-BI-Corporate_Presentation.pdf</t>
  </si>
  <si>
    <t>https://portales.bancochile.cl/uploads/000/051/336/7cb62e74-09d9-4aad-a01b-b9defd7817e5/original/Corporate_-_Presentation_-_1Q23.pdf</t>
  </si>
  <si>
    <t>https://www.jcclgroup.com/sites/jccl-group/files/jccl-group/media/news/2020/sgxnet-annct-analyst-presentation-slides-2-mar-20.pdf</t>
  </si>
  <si>
    <t>https://portales.bancochile.cl/uploads/000/060/708/4a66b106-d32a-4c94-bf2b-1def61e22039/original/Corporate_Presentation_3Q23.pdf</t>
  </si>
  <si>
    <t>https://www.odepa.gob.cl/wp-content/uploads/2017/10/rada_ppt.pdf</t>
  </si>
  <si>
    <t>https://clinics.elsevier.es/index.php?p=revista&amp;tipo=pdf-simple&amp;pii=S0365059624000059&amp;r=246</t>
  </si>
  <si>
    <t>https://www.chestermere.ca/AgendaCenter/ViewFile/Minutes/_01152018-288</t>
  </si>
  <si>
    <t>https://investors.wom.cl/wp-content/uploads/2022/11/q2-2021-presentation.pdf</t>
  </si>
  <si>
    <t>https://www.enel.cl/content/dam/enel-cl/inversionistas/enel-chile/informacion-para-el-accionista/resultados-trimestrales/presentaciones/2017/Enel-Chile-2017-Results-Presentation.pdf</t>
  </si>
  <si>
    <t>https://www.cambridge.org/core/services/aop-cambridge-core/content/view/EE185A8B13440B37E253FD2628189CC0/S0364168600001894a.pdf/-reuben-k-udo-a-comprehensive-geography-of-west-africa-new-york-africana-publishing-company-1978-304-pp-maps-tables-plates-bibliography-glossary-index-1975-hardcover-1000-paper.pdf</t>
  </si>
  <si>
    <t>https://www.researchgate.net/profile/Yasar-Rehman/publication/337695932_Enhancing_deep_discriminative_feature_maps_via_perturbation_for_face_presentation_attack_detection/links/5e78800092851cf271a0c59a/Enhancing-deep-discriminative-feature-maps-via-perturbation-for-face-presentation-attack-detection.pdf?origin=publication_detail</t>
  </si>
  <si>
    <t>https://link.springer.com/content/pdf/10.1186/1532-429x-14-s1-p253.pdf</t>
  </si>
  <si>
    <t>https://www.kartografija.hr/tl_files/Savjetovanje_2018/prezentacije_web/Beretin.pdf</t>
  </si>
  <si>
    <t>https://www.mauicounty.gov/DocumentCenter/View/110604/102417-Digital-Zoning-Maps-Presentation-to-Maui-Planning-Commission</t>
  </si>
  <si>
    <t>https://mdgs.un.org/unsd/ungegn/pubs/documents/Kerfoot%20text_Geographical%20names,%20maps,%20identity%20and%20the%20UN.pdf</t>
  </si>
  <si>
    <t>https://kapextmediassl-a.akamaihd.net/MAPS/CM220/1803B/CM220_Unit9_Reading.pdf</t>
  </si>
  <si>
    <t>https://fgu.com.ba/en/newse-reader/a-formal-presentation-of-the-project-creation-of-digital-orthophoto-maps-of-the-territory-of-bosnia-and-herzegovina-bih.html?pdf=657</t>
  </si>
  <si>
    <t>https://maps-malaysia.org/wp-content/uploads/2022/08/Lecture_H-fistula-MAPS-2022_Web.pdf</t>
  </si>
  <si>
    <t>https://www.oasisacademylisterpark.org/uploaded/Lister_Park/Curriculum/Website_Year_11_page/Geography_Presentation.pdf</t>
  </si>
  <si>
    <t>https://link.springer.com/content/pdf/10.1186/1532-429X-18-S1-Q53.pdf</t>
  </si>
  <si>
    <t>https://bmcneurosci.biomedcentral.com/counter/pdf/10.1186/1471-2202-12-S1-P125.pdf</t>
  </si>
  <si>
    <t>https://www.sciencebuddies.org/cdn/Files/15016/6/102_worlddatamaps.pdf</t>
  </si>
  <si>
    <t>https://jcmr-online.biomedcentral.com/counter/pdf/10.1186/1532-429X-17-S1-O74.pdf</t>
  </si>
  <si>
    <t>https://www.sciencebuddies.org/Files/15016/6/102_worlddatamaps.pdf</t>
  </si>
  <si>
    <t>https://www.tandfonline.com/doi/pdf/10.1080/17538947.2012.674563</t>
  </si>
  <si>
    <t>https://www.leg.state.nv.us/App/NELIS/REL/76th2011/ExhibitDocument/OpenExhibitDocument?exhibitId=21305&amp;fileDownloadName=Senate%20Select%20Committee%20on%20Economic%20Growth%203.8.pdf</t>
  </si>
  <si>
    <t>https://www.leg.state.nv.us/App/InterimCommittee/REL/Document/26839</t>
  </si>
  <si>
    <t>https://www.leg.state.nv.us/App/NELIS/REL/76th2011/ExhibitDocument/OpenExhibitDocument?exhibitId=19900&amp;fileDownloadName=h0302_jame.pdf</t>
  </si>
  <si>
    <t>https://www.leg.state.nv.us/App/NELIS/REL/79th2017/ExhibitDocument/OpenExhibitDocument?exhibitId=25944&amp;fileDownloadName=0210_lecipresentationpwrpt.pdf</t>
  </si>
  <si>
    <t>https://www.leg.state.nv.us/App/NELIS/REL/81st2021/ExhibitDocument/OpenExhibitDocument?exhibitId=46406&amp;fileDownloadName=NSHE_Higher_Ed_Melody_Rose_Presentation.pdf</t>
  </si>
  <si>
    <t>https://www.leg.state.nv.us/App/InterimCommittee/REL/Document/27173</t>
  </si>
  <si>
    <t>https://www.leg.state.nv.us/App/NELIS/REL/81st2021/ExhibitDocument/OpenExhibitDocument?exhibitId=49888&amp;fileDownloadName=SB318_Support%20Testimony_Olivia%20Whiteley_Refugee%20Advocacy%20Lab.pdf</t>
  </si>
  <si>
    <t>https://www.leg.state.nv.us/App/NELIS/REL/80th2019/ExhibitDocument/OpenExhibitDocument?exhibitId=44800&amp;fileDownloadName=0308AB2436_yeas_justreinvestpresnt2pv.pdf</t>
  </si>
  <si>
    <t>https://www.denvergov.org/content/dam/denvergov/Portals/646/documents/Zoning/text_amendments/affordable-housing-zoning-incentive/AHZI_Advisory_Committee_Meeting2_Presentation.pdf</t>
  </si>
  <si>
    <t>https://www.denvergov.org/files/assets/public/community-planning-and-development/documents/zoning/text-amendments/group-living/group_living_amendment8_city_council_presentation.pdf</t>
  </si>
  <si>
    <t>https://www.denvergov.org/files/assets/public/v/2/community-planning-and-development/documents/ds/presentations/ahrt-meet-and-greet-presentation.pdf</t>
  </si>
  <si>
    <t>https://www.denvergov.org/content/dam/denvergov/Portals/728/documents/Peak_Performance/DHS/2013-0110_DHS_Review.pdf</t>
  </si>
  <si>
    <t>https://www.denvergov.org/files/assets/public/community-planning-and-development/documents/planning/plans/east-area/east_area_plan_workshop3_presentation.pdf</t>
  </si>
  <si>
    <t>https://www.denvergov.org/content/dam/denvergov/Portals/646/documents/Zoning/text_amendments/golden_triangle_zoning/Golden_Triangle_Advisory_Committee_Meeting2-Presentation.pdf</t>
  </si>
  <si>
    <t>https://www.denvergov.org/files/assets/public/parks-and-recreation/documents/planning/civiccenter_next100_workshop2_presentation.pdf</t>
  </si>
  <si>
    <t>https://www.denvergov.org/content/dam/denvergov/Portals/728/documents/Peak_Performance/safety/MOS_Presentation_2012-0621.pdf</t>
  </si>
  <si>
    <t>https://www.denvergov.org/files/assets/public/community-planning-and-development/documents/planning/plans/east-area/design_quality_focus_group2_presentation.pdf</t>
  </si>
  <si>
    <t>https://www.denvergov.org/content/dam/denvergov/Portals/728/documents/Peak_Performance/OCA/2012-0830_OCA_Review.pdf</t>
  </si>
  <si>
    <t>https://www.leg.state.nv.us/App/NELIS/REL/81st2021/ExhibitDocument/OpenExhibitDocument?exhibitId=47884&amp;fileDownloadName=SB137_Introductory%20Presentation_Senator%20Seevers%20Gansert.pdf</t>
  </si>
  <si>
    <t>https://www.leg.state.nv.us/App/NELIS/REL/81st2021/ExhibitDocument/OpenExhibitDocument?exhibitId=47559&amp;fileDownloadName=Wesley%20Harper%20Nevada%20League%20of%20Cities%20and%20%20Municipalities%20Presentation.pdf</t>
  </si>
  <si>
    <t>https://www.federalreserve.gov/monetarypolicy/files/FOMC20030401material.pdf</t>
  </si>
  <si>
    <t>https://www.federalreserve.gov/monetarypolicy/files/FOMC20030416material.pdf</t>
  </si>
  <si>
    <t>https://www.federalreserve.gov/monetarypolicy/files/FOMC20040504material.pdf</t>
  </si>
  <si>
    <t>https://www.federalreserve.gov/monetarypolicy/files/FOMC20030915material.pdf</t>
  </si>
  <si>
    <t>https://www.federalreserve.gov/monetarypolicy/files/FOMC20030812material.pdf</t>
  </si>
  <si>
    <t>https://www.federalreserve.gov/monetarypolicy/files/FOMC20030916material.pdf</t>
  </si>
  <si>
    <t>https://www.federalreserve.gov/monetarypolicy/files/FOMC20040128material.pdf</t>
  </si>
  <si>
    <t>https://www.federalreserve.gov/monetarypolicy/files/FOMC20030506material.pdf</t>
  </si>
  <si>
    <t>https://www.federalreserve.gov/mediacenter/files/fed-challenge-qa-dartmouth.pdf</t>
  </si>
  <si>
    <t>https://s21.q4cdn.com/457874623/files/doc_financials/2022/q2/VVV_Q2-FY22-Earnings-Presentation_Final_without-script.pdf</t>
  </si>
  <si>
    <t>https://s28.q4cdn.com/455289850/files/doc_financials/2023/q3/Q3/SHCO_-Q3-23-Earnings-Presentation_11-10-23_Corbin.pdf</t>
  </si>
  <si>
    <t>https://cdn1.edelweissfin.com/wp-content/uploads/2020/03/Addendum-to-Q2FY19-IR-Presentation.pdf</t>
  </si>
  <si>
    <t>https://cdn1.sportngin.com/attachments/document/0109/9997/2023-2024_MHSA_HeadStrong_Program_Guide.pdf</t>
  </si>
  <si>
    <t>https://cdn.mdedge.com/files/s3fs-public/CT105003024_e.PDF</t>
  </si>
  <si>
    <t>https://s23.q4cdn.com/980953510/files/doc_downloads/2022/09/Laurent-Presentation-Web-Final.pdf</t>
  </si>
  <si>
    <t>https://s2.q4cdn.com/221562261/files/doc_presentations/2021/06/June-2021-Investor-Presentation.pdf</t>
  </si>
  <si>
    <t>https://s29.q4cdn.com/106493612/files/doc_financials/2023/q2/Digital-Realty-2Q23-Earnings-Presentation-Final.pdf</t>
  </si>
  <si>
    <t>https://s1.q4cdn.com/906437698/files/doc_presentations/2021/09/AHT-September-2021-Presentation.pdf</t>
  </si>
  <si>
    <t>https://s26.q4cdn.com/594050615/files/doc_financials/2023/q4/Guardant-Health-Q4-2023-Earnings-Presentation.pdf</t>
  </si>
  <si>
    <t>https://com.ohio.gov/static/documents/dico_OhioBuildingCodeAmendmentsEffMarch11.pdf</t>
  </si>
  <si>
    <t>https://com.ohio.gov/documents/real_PropertyValuationComparisonofNoiseMitigatedResidences.pdf</t>
  </si>
  <si>
    <t>https://com.ohio.gov/documents/real_newsletterSpring10.pdf</t>
  </si>
  <si>
    <t>https://com.ohio.gov/documents/U-7.pdf</t>
  </si>
  <si>
    <t>https://com.ohio.gov/documents/real_Spring02.pdf</t>
  </si>
  <si>
    <t>https://com.ohio.gov/documents/BUL014.pdf</t>
  </si>
  <si>
    <t>https://com.ohio.gov/documents/BBS_RegulatoryInventoryCombined.pdf</t>
  </si>
  <si>
    <t>https://com.ohio.gov/documents/real_OCDRC_minutes_2006-06-15.pdf</t>
  </si>
  <si>
    <t>https://com.ohio.gov/documents/real_summer04.pdf</t>
  </si>
  <si>
    <t>https://www.com.ohio.gov/static/documents/2022-OFA-calendar-JAN-JUNE.pdf</t>
  </si>
  <si>
    <t>https://www.milwaukieoregon.gov/sites/default/files/fileattachments/City%20Council/meeting/120440/rs_7_a_-_wicks_-_moses_lake_enterprise_zone_-_presentation.pdf</t>
  </si>
  <si>
    <t>https://www.milwaukieoregon.gov/sites/default/files/fileattachments/City%20Council/meeting/124403/ws_1_-_lafrance_-_risk_mgmt_presentation_updated_city_of_milwaukie_council_responsibilities_-l_2023.pdf</t>
  </si>
  <si>
    <t>https://apps.dtic.mil/sti/tr/pdf/AD1036797.pdf</t>
  </si>
  <si>
    <t>https://www.milwaukieoregon.gov/sites/default/files/fileattachments/City%20Council/meeting/109891/ws_3_-_merkel_-_heretogether_ht_presentation_toolkit_slides_strategic_framework_dec2019_milwaukie.pdf</t>
  </si>
  <si>
    <t>https://apps.dtic.mil/sti/tr/pdf/AD1043672.pdf</t>
  </si>
  <si>
    <t>https://www.quantico.marines.mil/Portals/147/SamplePositionPaperFormat.pdf</t>
  </si>
  <si>
    <t>https://apps.dtic.mil/sti/tr/pdf/ADA601737.pdf</t>
  </si>
  <si>
    <t>https://apps.dtic.mil/sti/tr/pdf/ADA433076.pdf</t>
  </si>
  <si>
    <t>https://www.mvd.usace.army.mil/Portals/52/docs/regional_flood_risk_management/June222011/June222011Presentation-NWS.pdf</t>
  </si>
  <si>
    <t>https://www.mcera.org/-/media/files/sites/retirement/reports/audit/audit2018_millimanpresentation.pdf?la=en</t>
  </si>
  <si>
    <t>https://home.army.mil/alaska/index.php/download_file/1599/568</t>
  </si>
  <si>
    <t>https://ma-eeac.org/wp-content/uploads/PA-2019-Q2-Presentation.pdf</t>
  </si>
  <si>
    <t>https://rentsmart.boston.gov/sites/default/files/file/2022/03/blue_hill_ave_public_meeting_1_2_1.pdf</t>
  </si>
  <si>
    <t>https://futurelabplus.com/pdfs/biomed/Gen-BM-U3.8.pdf</t>
  </si>
  <si>
    <t>https://www.wellingtoncolorado.gov/ArchiveCenter/ViewFile/Item/337</t>
  </si>
  <si>
    <t>https://go.boarddocs.com/pa/easdpa/Board.nsf/files/BHPQ3U67635E/$file/2019-11-06%20Redesign%20Presentation%20Handout-2.pdf</t>
  </si>
  <si>
    <t>https://contactform.boston.gov/sites/default/files/file/2022/03/blue_hill_ave_public_meeting_1_2.pdf</t>
  </si>
  <si>
    <t>https://doee.dc.gov/sites/default/files/dc/sites/ddoe/publication/attachments/GBAC%20Meeting%20Notes%2010.07.16.pdf</t>
  </si>
  <si>
    <t>https://d3n9y02raazwpg.cloudfront.net/astoria/a8c7638c-d407-11e9-b703-0050569183fa-d8b9bc14-2c2a-46c8-97f0-c03919b8e9b2-1573257582.pdf</t>
  </si>
  <si>
    <t>https://ma-eeac.org/wp-content/uploads/Key-Drivers-PA-Presentation-7-21-15-final.pdf</t>
  </si>
  <si>
    <t>https://braintreema.gov/DocumentCenter/View/3921/2019-April-Elder-Affairs-Newsletter-PDF</t>
  </si>
  <si>
    <t>https://contactform.boston.gov/sites/default/files/file/2022/03/blue_hill_ave_public_meeting_1_2_1.pdf</t>
  </si>
  <si>
    <t>https://www.in.gov/health/files/Quality_Improvement_Process_Using_PDSA_Presentation.pdf</t>
  </si>
  <si>
    <t>https://www.in.gov/fssa/ompp/files/HME-DME-Stabilization-Grant-Presentation-Slides.pdf</t>
  </si>
  <si>
    <t>https://www.in.gov/indot/files/I-69-Ohio-River-Crossing-Section-3-Industry-Forum-Presentation-April-2023.pdf</t>
  </si>
  <si>
    <t>https://www.in.gov/health/cshcr/files/Dr.-Beth-Nolan-Presentation.pdf</t>
  </si>
  <si>
    <t>https://www.in.gov/health/trauma-system/files/connecting_the_dots_slideset.pdf</t>
  </si>
  <si>
    <t>https://www.in.gov/che/files/Ivy-CHE-Student-Success_06.21.21.pdf</t>
  </si>
  <si>
    <t>https://www.in.gov/indot/files/Public-Information-Meeting-Presentation.pdf</t>
  </si>
  <si>
    <t>https://www.in.gov/doe/files/Comparability-Presentation-Updated-8.18.21.pdf</t>
  </si>
  <si>
    <t>https://www.in.gov/sba/files/2.-Ivy-Tech-Budget-Presentation.pdf</t>
  </si>
  <si>
    <t>https://www.in.gov/dlgf/files/2021-presentations/211119-Maitland-Presentation-PPOPIN-Overview-for-Agents.pdf</t>
  </si>
  <si>
    <t>https://m.downtownboston.org/resource-library/file?url=%2Fdept%2Fcommission%2Fteam%2FWebsite_Resources%2FProjectFiles%2FHarwichCWMP%2F2016-07-28-Harwich+CWMP-David+Young+CCC+DRI+Pub+Hearing+Presentation.pdf</t>
  </si>
  <si>
    <t>https://www.wsdot.wa.gov/eesc/bridge/WBES/2007/assets/tuesday/6A/Bijan_Khaleghi_6A.pdf</t>
  </si>
  <si>
    <t>https://ccc.cchealth.org/hazmat/mrc/pdf/presentation-2023-0608.pdf</t>
  </si>
  <si>
    <t>https://media.defense.gov/2021/Mar/03/2002592840/-1/-1/0/CG%20107%20-%20WITNESS%20PRESENTATION%20-%20CAPT%20CLINT%20SCHLEGEL.PDF</t>
  </si>
  <si>
    <t>https://www.denvergov.org/files/assets/public/community-planning-and-development/documents/zoning/text-amendments/adus-in-denver/adus_in_denver_ac_meeting_8_presentation.pdf</t>
  </si>
  <si>
    <t>https://www.denvergov.org/content/dam/denvergov/Portals/571/documents/TaxGuide/SalesAndRetailersUseTaxTutorial_Part1.pdf</t>
  </si>
  <si>
    <t>https://www.denvergov.org/content/dam/denvergov/Portals/728/documents/Peak_Performance/DPL/2012-0430_DPL_Reveiw2.pdf</t>
  </si>
  <si>
    <t>https://www.denvergov.org/files/assets/public/doti/documents/programsservices/denver-moves-broadway/broadwaylincoln_workshop1_presentation.pdf</t>
  </si>
  <si>
    <t>https://www.denvergov.org/content/dam/denvergov/Portals/728/documents/Peak_Performance/DHS/2012-0914_DHS_Review.pdf</t>
  </si>
  <si>
    <t>https://www.denvergov.org/content/dam/denvergov/Portals/728/documents/Peak_Performance/OED/OED_Presentation_2013-0228.pdf</t>
  </si>
  <si>
    <t>https://www.denvergov.org/content/dam/denvergov/Portals/646/documents/planning/Plans/Ease_Central_Area_Plan/East_Central_draft_plan_workshop_presentation.pdf</t>
  </si>
  <si>
    <t>https://www.denvergov.org/files/assets/public/parks-and-recreation/documents/planning/2023-04-18_huston-lake-park_open-house-meeting-1_ada.pdf</t>
  </si>
  <si>
    <t>https://www.denvergov.org/files/assets/public/doti/documents/projects/27th-street-storm/27thst-presentation-may2021.pdf</t>
  </si>
  <si>
    <t>https://www.denvergov.org/content/dam/denvergov/Portals/646/documents/Zoning/text_amendments/affordable-housing-zoning-incentive/AHZI_Advisory_Committee_Meeting3_presentation_Equity.pdf</t>
  </si>
  <si>
    <t>https://com.ohio.gov/documents/U7Man.pdf</t>
  </si>
  <si>
    <t>https://com.ohio.gov/wps/wcm/connect/gov/b89c3e3a-ff06-4e25-9578-45cbbcff3e58/2024+ofa+catalog+FINAL+081123.pdf?MOD=AJPERES</t>
  </si>
  <si>
    <t>https://com.ohio.gov/documents/BUL984.pdf</t>
  </si>
  <si>
    <t>https://com.ohio.gov/documents/bbst_newsletter0304.pdf</t>
  </si>
  <si>
    <t>https://com.ohio.gov/documents/real_2015NarHbsOhioProfileReport.pdf</t>
  </si>
  <si>
    <t>https://com.ohio.gov/documents/FPW20PreventingKitchenFiresLessonPlan.pdf</t>
  </si>
  <si>
    <t>https://com.ohio.gov/static/documents/secu_bul1977Issue5.pdf</t>
  </si>
  <si>
    <t>https://com.ohio.gov/documents/AG%2094%20Certification%20Rules%20Adoption%20Announcement.pdf</t>
  </si>
  <si>
    <t>https://sfmengage.com.ohio.gov/wp-content/uploads/2023/10/OFIRMS%20-%20Fire%20Department%20User%20Manual%20V1.0_compressed.pdf</t>
  </si>
  <si>
    <t>https://com.ohio.gov/documents/BUL981.pdf</t>
  </si>
  <si>
    <t>https://www.in.gov/attorneygeneral/files/2_11_Penn-Harris-Madison-Black-Only-College-Fair.pdf</t>
  </si>
  <si>
    <t>https://www.in.gov/fssa/ompp/files/HIP-Rate-Equalization-MAC-July-22.pdf</t>
  </si>
  <si>
    <t>https://www.in.gov/mph/files/MPH-Data-Day-Presentation-Transform.pdf</t>
  </si>
  <si>
    <t>https://www.in.gov/localhealth/marshallcounty/files/MarshallCountyPresentation.pdf</t>
  </si>
  <si>
    <t>https://www.in.gov/sboe/files/SBOE-final-Presentation-Teacher-Evaluation-Research-Report.pdf</t>
  </si>
  <si>
    <t>https://www.in.gov/health/files/2022-03-17_GPHC-EM-Prep.pdf</t>
  </si>
  <si>
    <t>https://www.in.gov/iurc/files/Voltus-Presentation-on-Order-2222.pdf</t>
  </si>
  <si>
    <t>https://www.in.gov/fssa/ddrs/files/1102-Task-Force-Meeting-ppt-May-22.pdf</t>
  </si>
  <si>
    <t>https://www.in.gov/medicaid/providers/files/MDwise-2022-IHCP-Roadshow-Presentation.pdf</t>
  </si>
  <si>
    <t>https://www.in.gov/sba/files/7.-IU-Final-SBC-Presentation-Update.pdf</t>
  </si>
  <si>
    <t>https://www.leg.state.nv.us/App/NELIS/REL/81st2021/ExhibitDocument/OpenExhibitDocument?exhibitId=46526&amp;fileDownloadName=SB36%20Crises%20Management%20submitted%20by%20NDE.pdf</t>
  </si>
  <si>
    <t>https://www.leg.state.nv.us/App/InterimCommittee/REL/Document/16542</t>
  </si>
  <si>
    <t>https://www.leg.state.nv.us/Session/80th2019/Agendas/Assembly/LOE/Final/188.pdf</t>
  </si>
  <si>
    <t>https://www.leg.state.nv.us/Session/81st2021/Exhibits/Senate/HHS/SHHS1024P.pdf</t>
  </si>
  <si>
    <t>https://www.leg.state.nv.us/Session/80th2019/Agendas/Senate/LOE/Final/281.pdf</t>
  </si>
  <si>
    <t>https://www.leg.state.nv.us/App/NELIS/REL/80th2019/ExhibitDocument/OpenExhibitDocument?exhibitId=43295&amp;fileDownloadName=SB216_TestimonyOfSupport_JulieOstrovsky.pdf</t>
  </si>
  <si>
    <t>https://www.leg.state.nv.us/App/NELIS/REL/81st2021/ExhibitDocument/OpenExhibitDocument?exhibitId=48218&amp;fileDownloadName=SB12%20Bill%20Presentation%20Senator%20Ratti.pdf</t>
  </si>
  <si>
    <t>https://www.leg.state.nv.us/App/InterimCommittee/REL/Document/26776</t>
  </si>
  <si>
    <t>https://www.leg.state.nv.us/App/InterimCommittee/REL/Document/14868</t>
  </si>
  <si>
    <t>https://www.leg.state.nv.us/App/NELIS/REL/81st2021/ExhibitDocument/OpenExhibitDocument?exhibitId=54207&amp;fileDownloadName=AWM466C.pdf</t>
  </si>
  <si>
    <t>https://sofi.mohela.com/DL/common/publicInfo/investorInformation.aspx?idx=1116</t>
  </si>
  <si>
    <t>https://www.denvergov.org/content/dam/denvergov/Portals/646/documents/Zoning/text_amendments/golden_triangle_zoning/Golden_Triangle_Open_House1-Presentation.pdf</t>
  </si>
  <si>
    <t>https://www.denvergov.org/content/dam/denvergov/Portals/646/documents/Zoning/text_amendments/golden_triangle_zoning/Golden_Triangle_Preliminary_Preferred_Alternative_ONLINE_PRESENTATION.pdf</t>
  </si>
  <si>
    <t>https://www.denvergov.org/files/assets/public/community-planning-and-development/documents/npi/far-northeast-area-plan/fne_plan_amendment_committee_meeting1_presentation-english.pdf</t>
  </si>
  <si>
    <t>https://www.denvergov.org/content/dam/denvergov/Portals/646/documents/Zoning/text_amendments/Group_Living/Group_Living_Advisory_Committee_Meeting7-presentation.pdf</t>
  </si>
  <si>
    <t>https://www.denvergov.org/content/dam/denvergov/Portals/728/documents/Peak_Performance/TS/TS_2012_Q3_09_13_2012.pdf</t>
  </si>
  <si>
    <t>https://www.denvergov.org/content/dam/denvergov/Portals/646/documents/Zoning/text_amendments/stadium-district/SDMP_Implementation_Committee_Meeting2_Presentation.pdf</t>
  </si>
  <si>
    <t>https://www.denvergov.org/content/dam/denvergov/Portals/646/documents/Zoning/text_amendments/golden_triangle_zoning/Golden_Triangle_Advisory_Committee_Meeting6_Presentation.pdf</t>
  </si>
  <si>
    <t>https://www.denvergov.org/content/dam/denvergov/Portals/690/reports_and_studies/6_English_PPT_Transcript.pdf</t>
  </si>
  <si>
    <t>https://www.denvergov.org/files/assets/public/community-planning-and-development/documents/npi/far-northeast-area-plan/fne_plan_amendment_public_meeting1_presentation-english.pdf</t>
  </si>
  <si>
    <t>https://com.ohio.gov/documents/real_REfall04.pdf</t>
  </si>
  <si>
    <t>https://com.ohio.gov/static/documents/2022%20Full%20Course%20Listing%20Final.pdf</t>
  </si>
  <si>
    <t>https://com.ohio.gov/static/documents/bbst_newsletter0403.pdf</t>
  </si>
  <si>
    <t>https://com.ohio.gov/static/documents/fire_SFMnewsletterfall2018.pdf</t>
  </si>
  <si>
    <t>https://com.ohio.gov/static/documents/bbst_APPEALSBOARDS11906.pdf</t>
  </si>
  <si>
    <t>https://com.ohio.gov/wps/wcm/connect/gov/50e19ab5-4272-429f-a89b-31f5cfca2087/SFM+HB+172+Fireworks+Advisory+4+-+M+W+Licensure+and+Construction+Processs+Summary+9.15.2022.pdf?MOD=AJPERES&amp;CONVERT_TO=url&amp;CACHEID=ROOTWORKSPACE.Z18_M1HGGIK0N0JO00QO9DDDDM3000-50e19ab5-4272-429f-a89b-31f5cfca2087-od7uU8B</t>
  </si>
  <si>
    <t>https://com.ohio.gov/static/documents/comm_AnnualReport2006.pdf</t>
  </si>
  <si>
    <t>https://com.ohio.gov/static/documents/manufacturerwholesalersCE.pdf</t>
  </si>
  <si>
    <t>https://com.ohio.gov/static/documents/secu_Bulletin2013FirstQuarter.pdf</t>
  </si>
  <si>
    <t>https://com.ohio.gov/static/documents/secu_bul1973Issue4.pdf</t>
  </si>
  <si>
    <t>https://www.in.gov/sba/files/4.-Budget-Committee-Presentation-12-14-22.pdf</t>
  </si>
  <si>
    <t>https://www.in.gov/sboe/files/SBOE-Presentation-Locally-Created-Pathways-12_7_22.pdf</t>
  </si>
  <si>
    <t>https://www.in.gov/doe/files/DEX-Training-July-Presentation.pdf</t>
  </si>
  <si>
    <t>https://www.in.gov/fssa/carefinder/files/Dec-Provider-Webinar-Updates.pdf</t>
  </si>
  <si>
    <t>https://www.in.gov/medicaid/providers/files/UnitedHealthcare-2022-IHCP-Roadshow-Presentation.pdf</t>
  </si>
  <si>
    <t>https://www.in.gov/doe/files/ESSER-III-Overview-Presentation.pdf</t>
  </si>
  <si>
    <t>https://www.in.gov/sba/files/3.-Ball-State-FY-2023-25-Budget-Presentation.pdf</t>
  </si>
  <si>
    <t>https://www.in.gov/dcs/files/4-16-Agenda-for-Regional-Services-Council-R9.pdf</t>
  </si>
  <si>
    <t>https://www.in.gov/fssa/ompp/files/NEMT-Commission-Presentation-July-22.pdf</t>
  </si>
  <si>
    <t>https://residency-ncal.kaiserpermanente.org/wp-content/uploads/2019/10/Policy-Analysis-Presentation-Instructions-and-Resources-2019.pdf</t>
  </si>
  <si>
    <t>https://www.unwto.org/tourism-villages/wp-content/uploads/2022/03/General-Presentation-Template-EN.pdf</t>
  </si>
  <si>
    <t>https://www.oecd.org/naec/JEDI_Presentation.pdf</t>
  </si>
  <si>
    <t>https://www.unescap.org/sites/default/files/19.%20Presentation%20by%20Ryan%20Kohler.pdf</t>
  </si>
  <si>
    <t>https://www.ucu.org.uk/media/14031/Presentation-restoration-of-USS-pension-benefits/pdf/UCU_SWG_USS_restoration_presentation_230920.pdf</t>
  </si>
  <si>
    <t>https://www.denvergov.org/content/dam/denvergov/Portals/646/documents/Zoning/text_amendments/golden_triangle_zoning/Golden_Triangle_Zoning_Advisory_Committee_Meeting4_presentation.pdf</t>
  </si>
  <si>
    <t>https://www.denvergov.org/files/assets/public/human-rights-amp-community-partnerships/commissions/commission-for-people-with-disabilities/guest-protocol-intake-form-fillable-pdf.pdf</t>
  </si>
  <si>
    <t>https://www.denvergov.org/content/dam/denvergov/Portals/646/documents/Zoning/text_amendments/affordable-housing-zoning-incentive/AHZI_Advisory_Committee_Meeting4_presentation_Market.pdf</t>
  </si>
  <si>
    <t>https://www.denvergov.org/files/assets/public/doti/documents/programsservices/denver-moves-broadway/denvermovesbroadway_dwg_march2019_presentation.pdf</t>
  </si>
  <si>
    <t>https://www.denvergov.org/content/dam/denvergov/Portals/571/documents/TaxGuide/UseTaxTutorial.pdf</t>
  </si>
  <si>
    <t>https://www.denvergov.org/files/assets/public/parks-and-recreation/documents/planning/bearcreekpark_communitymeeting2_presentationboards.pdf</t>
  </si>
  <si>
    <t>https://www.denvergov.org/content/dam/denvergov/Portals/728/documents/Peak_Performance/DMV/DMV_Review_2012-1206.pdf</t>
  </si>
  <si>
    <t>https://www.denvergov.org/files/assets/public/doti/documents/projects/water-resiliency-program/watr_industry-presentation_jan2023.pdf</t>
  </si>
  <si>
    <t>https://www.denvergov.org/content/dam/denvergov/Portals/646/documents/planning/Plans/East_Area_Plan/East_Area_Steering_Committee_Meeting22_presentation.pdf</t>
  </si>
  <si>
    <t>https://www.denvergov.org/content/dam/denvergov/Portals/728/documents/Peak_Performance/police/DPD_Review_03-14-2013_forweb.pdf</t>
  </si>
  <si>
    <t>https://com.ohio.gov/documents/fiin_RegulatoryFocusOct2016.pdf</t>
  </si>
  <si>
    <t>https://com.ohio.gov/documents/secu_bul1974Issue3.pdf</t>
  </si>
  <si>
    <t>https://com.ohio.gov/static/documents/real_1994Summer.pdf</t>
  </si>
  <si>
    <t>https://com.ohio.gov/documents/BUL972.pdf</t>
  </si>
  <si>
    <t>https://com.ohio.gov/documents/real_2005Winter.pdf</t>
  </si>
  <si>
    <t>https://com.ohio.gov/documents/bbst_Certification%20RulesEffective20130301.pdf</t>
  </si>
  <si>
    <t>https://com.ohio.gov/static/documents/secu_bul1979Issue3.pdf</t>
  </si>
  <si>
    <t>https://com.ohio.gov/documents/dico_ResidentialCodeAmendEffJuly12014andJan12015.pdf</t>
  </si>
  <si>
    <t>https://com.ohio.gov/documents/real_newsletterSpring2018.pdf</t>
  </si>
  <si>
    <t>https://com.ohio.gov/documents/dic_bbst_entireOBCJuly2011.pdf</t>
  </si>
  <si>
    <t>https://www.in.gov/che/files/2023-IU-Budget-Presentation-to-CHE_Final.pdf</t>
  </si>
  <si>
    <t>https://www.in.gov/che/files/2022-09-06-Ivy-Tech-Presentation-to-CHE-FINAL.pdf</t>
  </si>
  <si>
    <t>https://www.in.gov/sba/files/DOC-Joint-Budget-Hearing-Presentation-REVISED.pdf</t>
  </si>
  <si>
    <t>https://www.in.gov/iurc/files/Stakeholder-presentation-CAC-Sommer-Final-version.pdf</t>
  </si>
  <si>
    <t>https://www.in.gov/fssa/files/ABAReimbursement-ProviderMeetingAugust2023.pdf</t>
  </si>
  <si>
    <t>https://www.in.gov/sba/files/1.-Dept-of-Child-Services-Budget-Committee-Presentation.pdf</t>
  </si>
  <si>
    <t>https://www.in.gov/fssa/dmha/youthservices/files/CMHW-Wraparound-Facilitator-Orientation.pdf</t>
  </si>
  <si>
    <t>https://www.in.gov/sba/files/12-14-22-State-Budget-Committee-Presentation-IEDC-1.pdf</t>
  </si>
  <si>
    <t>https://www.in.gov/dlgf/files/200227-Van-Dorp-Presentation-Online-Additional-Appropriation.pdf</t>
  </si>
  <si>
    <t>https://www.in.gov/indot/files/Clear-Path-Presentation-Oct2020.pdf</t>
  </si>
  <si>
    <t>https://www.leg.state.nv.us/App/NELIS/REL/81st2021/ExhibitDocument/OpenExhibitDocument?exhibitId=55186&amp;fileDownloadName=0209_NDEP_Lovato.G_Pres_Public.pdf</t>
  </si>
  <si>
    <t>https://www.leg.state.nv.us/App/InterimCommittee/REL/Document/13298</t>
  </si>
  <si>
    <t>https://www.leg.state.nv.us/App/InterimCommittee/REL/Document/5603</t>
  </si>
  <si>
    <t>https://www.leg.state.nv.us/App/NELIS/REL/81st2021/ExhibitDocument/OpenExhibitDocument?exhibitId=53638&amp;fileDownloadName=SB442_Presentation_David%20Bobzien_Director_Robin%20Yochum_Energy%20Program%20Manager_Governors%20Office%20of%20Energy.pdf</t>
  </si>
  <si>
    <t>https://www.leg.state.nv.us/App/NELIS/REL/81st2021/ExhibitDocument/OpenExhibitDocument?exhibitId=49180&amp;fileDownloadName=0322_AB330_malin.e_test.pdf</t>
  </si>
  <si>
    <t>https://www.leg.state.nv.us/App/NELIS/REL/81st2021/ExhibitDocument/OpenExhibitDocument?exhibitId=51995&amp;fileDownloadName=0421_SB23_NCDP_pres.pdf</t>
  </si>
  <si>
    <t>https://www.leg.state.nv.us/App/NELIS/REL/81st2021/ExhibitDocument/OpenExhibitDocument?exhibitId=52451&amp;fileDownloadName=AB84%20Presentation%20Jaina%20Moan%20%20External%20Affairs%20Director%20The%20Nature%20Conservancy.pdf</t>
  </si>
  <si>
    <t>https://www.leg.state.nv.us/App/InterimCommittee/REL/Document/14972</t>
  </si>
  <si>
    <t>https://www.leg.state.nv.us/App/InterimCommittee/REL/Document/15160</t>
  </si>
  <si>
    <t>https://www.leg.state.nv.us/App/InterimCommittee/REL/Document/9838</t>
  </si>
  <si>
    <t>https://www.mohela.com/DL/common/publicInfo/investorInformation.aspx?idx=1116</t>
  </si>
  <si>
    <t>https://www.denvergov.org/content/dam/denvergov/Portals/743/documents/PreBid/RFQ-NWC-HIC-presubmittal-presentation.pdf</t>
  </si>
  <si>
    <t>https://www.denvergov.org/content/dam/denvergov/Portals/705/documents/projects/wynkoop-presentation-boards.pdf</t>
  </si>
  <si>
    <t>https://www.denvergov.org/files/assets/public/v/1/community-planning-and-development/documents/zoning/text-amendments/advancing-equity-in-rezoning/aeir-tf10-presentation.pdf</t>
  </si>
  <si>
    <t>https://www.denvergov.org/files/assets/public/v/1/parks-and-recreation/documents/planning/skyline-comm-open-house-9.12.23.pdf</t>
  </si>
  <si>
    <t>https://www.denvergov.org/content/dam/denvergov/Portals/728/documents/Peak_Performance/DMV/DMV_Review_2012-0622%20notes.pdf</t>
  </si>
  <si>
    <t>https://www.denvergov.org/files/assets/public/business-licensing/documents/sg_pse_presentation_oct2018.pdf</t>
  </si>
  <si>
    <t>https://www.denvergov.org/content/dam/denvergov/Portals/728/documents/Peak_Performance/DMV/DMV_Review_2012-0920.pdf</t>
  </si>
  <si>
    <t>https://www.denvergov.org/content/dam/denvergov/Portals/728/documents/Peak_Performance/EnviroHealth/DEH%20Peak%20Performance%20Presentation%2010-4-12%20(2).pdf</t>
  </si>
  <si>
    <t>https://www.denvergov.org/content/dam/denvergov/Portals/728/documents/Peak_Performance/DMV/DMV_Review_2012-0209%20notes.pdf</t>
  </si>
  <si>
    <t>https://www.denvergov.org/content/dam/denvergov/Portals/646/documents/Zoning/text_amendments/affordable-housing-zoning-incentive/AHZI_Advisory_Committee_meeting1_presentation.pdf</t>
  </si>
  <si>
    <t>https://hrs.wsu.edu/wp-content/uploads/2015/07/Emotional-Intelligence-Presentation-Notes.pdf</t>
  </si>
  <si>
    <t>https://s21151.pcdn.co/wp-content/uploads/Giving-Value-Back-to-the-Provider-Presentation-Slides.pdf</t>
  </si>
  <si>
    <t>https://www.ifrs.org/content/dam/ifrs/meetings/2022/february/iasb/ap21a-principles-for-presentation-and-required-line-items-in-primary-financial-statements.pdf</t>
  </si>
  <si>
    <t>https://www.in.gov/che/cte/files/2016-abbreviated-presentation.pdf</t>
  </si>
  <si>
    <t>https://www.in.gov/sba/files/5a.-Department-of-Corrections-Presentation.pdf</t>
  </si>
  <si>
    <t>https://www.in.gov/indot/files/Information-Packet-1601074.pdf</t>
  </si>
  <si>
    <t>https://www.in.gov/courts/iocs/files/jury-orientation-minimum-standards.pdf</t>
  </si>
  <si>
    <t>https://www.in.gov/mph/files/Pregnancy-Promise-Program-Data-Day.pdf</t>
  </si>
  <si>
    <t>https://www.in.gov/fssa/carefinder/files/May2023Slides.pdf</t>
  </si>
  <si>
    <t>https://www.in.gov/che/files/Assessment-of-Student-Learning_Weiss.pdf</t>
  </si>
  <si>
    <t>https://www.in.gov/dnr/forestry/files/fo-Forest_Recovery.pdf</t>
  </si>
  <si>
    <t>https://www.in.gov/sboe/files/IN-SBOE-Presentation-6-3-20-FINAL.pdf</t>
  </si>
  <si>
    <t>https://com.ohio.gov/documents/dico_August292014BuildingontheCodeAccessibility.pdf</t>
  </si>
  <si>
    <t>https://com.ohio.gov/documents/secu_bul1974Issue4.pdf</t>
  </si>
  <si>
    <t>https://com.ohio.gov/documents/Fire_1301-7-7-01.pdf</t>
  </si>
  <si>
    <t>https://com.ohio.gov/documents/bbst_Certification%20RulesEffJuly12014andJan12015.pdf</t>
  </si>
  <si>
    <t>https://com.ohio.gov/static/documents/AG%2093%20OBC%20Adoption%20Announcement.pdf</t>
  </si>
  <si>
    <t>https://com.ohio.gov/documents/Fire_1301-7-7-02.pdf</t>
  </si>
  <si>
    <t>https://com.ohio.gov/documents/secu_bul1973Issue7.pdf</t>
  </si>
  <si>
    <t>https://com.ohio.gov/static/documents/2022-OFA-calendar-JULY-DEC.pdf</t>
  </si>
  <si>
    <t>https://com.ohio.gov/documents/real_OCDRCMinutes2010-03-18.pdf</t>
  </si>
  <si>
    <t>https://com.ohio.gov/static/documents/real_2008Summer.pdf</t>
  </si>
  <si>
    <t>https://docs.bartonccc.edu/pr/documents/link%20to%20q%2025%20overview%20slideshow.pdf</t>
  </si>
  <si>
    <t>https://www.denvergov.org/files/assets/public/v/1/community-planning-and-development/documents/planning/projects/near-southeast-area-plan/nse_area_plan_steering_committee_meeting_6_presentation.pdf</t>
  </si>
  <si>
    <t>https://www.denvergov.org/files/assets/public/community-planning-and-development/documents/npi/near-southeast-area-plan/near_southeast_area_steering_committee_meeting2_presentation.pdf</t>
  </si>
  <si>
    <t>https://www.denvergov.org/files/assets/public/community-planning-and-development/documents/npi/near-southeast-area-plan/near_southeast_steering_committee_meeting10_presentation.pdf</t>
  </si>
  <si>
    <t>https://www.denvergov.org/content/dam/denvergov/Portals/646/documents/planning/Plans/west-area-plan/West_Area_Steering_Committee_Meeting10_Presentation.pdf</t>
  </si>
  <si>
    <t>https://www.denvergov.org/files/assets/public/community-planning-and-development/documents/planning/projects/east-area/east_area_community_workshop2_presentation.pdf</t>
  </si>
  <si>
    <t>https://www.denvergov.org/content/dam/denvergov/Portals/728/documents/Peak_Performance/DPL/2013-0110_DPL_Review4.pdf</t>
  </si>
  <si>
    <t>https://www.denvergov.org/content/dam/denvergov/Portals/771/images/EQ/Water%20Quality/PURE%20Trash%20Reduction%20Campaign.pdf</t>
  </si>
  <si>
    <t>https://www.denvergov.org/files/assets/public/community-planning-and-development/documents/zoning/text-amendments/golden-triangle/golden_triangle_advisory_committee_meeting14_presentation.pdf</t>
  </si>
  <si>
    <t>https://www.denvergov.org/content/dam/denvergov/Portals/646/documents/planning/Plans/west-area-plan/West_Area_Steering_Committee_Meeting12_presentation-north.pdf</t>
  </si>
  <si>
    <t>https://www.denvergov.org/content/dam/denvergov/Portals/344/documents/Capital%20Planning%20and%20Programming/2020-20256year_FINAL_web.pdf</t>
  </si>
  <si>
    <t>https://www.in.gov/indot/projects/files/ORE-Storyboard1.pdf</t>
  </si>
  <si>
    <t>https://www.in.gov/doe/files/3E-Grant-Information-Session-Presentation.pdf</t>
  </si>
  <si>
    <t>https://www.in.gov/dlgf/files/2022-presentations/220301-Van-Dorp-Presentation-ISABO-Regional-Meetings.pdf</t>
  </si>
  <si>
    <t>https://www.in.gov/dhs/files/flag_ap.pdf</t>
  </si>
  <si>
    <t>https://www.in.gov/idem/airpermit/files/assistance_erc_handout.pdf</t>
  </si>
  <si>
    <t>https://www.in.gov/ihcda/files/MCMV-Finale-Presentation-2023.pdf</t>
  </si>
  <si>
    <t>https://www.in.gov/gwc/files/2024-Kem-Krest-Retention-Clinics_.pdf</t>
  </si>
  <si>
    <t>https://www.in.gov/doe/files/Agenda-Spring-2023-New-Program-Review-Team.pdf</t>
  </si>
  <si>
    <t>https://www.in.gov/health/trauma-system/files/ipac-may-meeting-presentation.pdf</t>
  </si>
  <si>
    <t>https://www.in.gov/iurc/files/Commission-Standard-Rate-Accounting-Schedules-Overview-09092020.pdf</t>
  </si>
  <si>
    <t>https://www.watereducationcolorado.org/wp-content/uploads/2020/06/Detailed-maps.pdf</t>
  </si>
  <si>
    <t>https://core.ac.uk/download/pdf/81605410.pdf</t>
  </si>
  <si>
    <t>https://www.modestogov.com/DocumentCenter/View/18334/City-of-Modesto-Community-of-Interest-Draft-Maps-Presentation-PDF?bidId=</t>
  </si>
  <si>
    <t>https://www.stoultonparishcouncil.org/wp-content/uploads/2020/11/SWDP-New-Parkway-Development-Maps-Plans-August-2020.pdf</t>
  </si>
  <si>
    <t>https://carnegieendowment.org/files/Liu_Presentation.pdf</t>
  </si>
  <si>
    <t>https://core.ac.uk/download/pdf/130702341.pdf</t>
  </si>
  <si>
    <t>https://bmcneurosci.biomedcentral.com/counter/pdf/10.1186/1471-2202-12-S1-P340.pdf</t>
  </si>
  <si>
    <t>https://on-demand.gputechconf.com/gtc/2016/presentation/s6849-willem-strijbosch-maps-for-autonomous-driving.pdf</t>
  </si>
  <si>
    <t>https://www.researchgate.net/profile/Hae-Lim-2/publication/259191713_The_Achieve_Circular_Mapping_Catheter_Used_to_Create_Electroanatomical_Maps_for_Focal_RF_Ablation_in_the_EnSite_Velocity_System/links/02e7e539a066e3e6ae000000/The-Achieve-Circular-Mapping-Catheter-Used-to-Create-Electroanatomical-Maps-for-Focal-RF-Ablation-in-the-EnSite-Velocity-System.pdf</t>
  </si>
  <si>
    <t>https://my.lwv.org/sites/default/files/leagues/wysiwyg/Delaware/fair_maps_partners_presentation_-_final_dd_edits_11.17.20-2.pdf</t>
  </si>
  <si>
    <t>https://dspace.uni.lodz.pl/xmlui/bitstream/handle/11089/18228/8-141_159-Jaskulski%2C%20Nalej.pdf?sequence=1</t>
  </si>
  <si>
    <t>https://cartographymaster.eu/wp-content/theses/2017_NI_Presentation.pdf</t>
  </si>
  <si>
    <t>https://www.leg.state.nv.us/App/NELIS/REL/80th2019/ExhibitDocument/OpenExhibitDocument?exhibitId=35743&amp;fileDownloadName=SB80_Presentation%20Handle%20with%20Care_WCSD_Lindsay%20Anderson.pdf</t>
  </si>
  <si>
    <t>https://www.leg.state.nv.us/App/NELIS/REL/81st2021/ExhibitDocument/OpenExhibitDocument?exhibitId=49066&amp;fileDownloadName=0218_AB20_GOED_copyrighted%20presentation.pdf</t>
  </si>
  <si>
    <t>https://www.leg.state.nv.us/Session/77th2013/Exhibits/Senate/GA/SGA95E.pdf</t>
  </si>
  <si>
    <t>https://www.leg.state.nv.us/App/NELIS/REL/81st2021/ExhibitDocument/OpenExhibitDocument?exhibitId=48630&amp;fileDownloadName=0316_BA___Sherych.L_Behavioral_Health_Pese.pdf</t>
  </si>
  <si>
    <t>https://www.leg.state.nv.us/App/NELIS/REL/81st2021/ExhibitDocument/OpenExhibitDocument?exhibitId=46669&amp;fileDownloadName=SPCSA%20Presentation%20to%20Senate_Ed.2021.02.08_FINAL.pdf</t>
  </si>
  <si>
    <t>https://www.leg.state.nv.us/App/NELIS/REL/81st2021/ExhibitDocument/OpenExhibitDocument?exhibitId=52940&amp;fileDownloadName=0211_stapleton.d_NACO_pres_Public.pdf</t>
  </si>
  <si>
    <t>https://www.leg.state.nv.us/App/NELIS/REL/79th2017/ExhibitDocument/OpenExhibitDocument?exhibitId=34280&amp;fileDownloadName=0522sb106a_thor.pdf</t>
  </si>
  <si>
    <t>https://www.leg.state.nv.us/App/InterimCommittee/REL/Document/24291</t>
  </si>
  <si>
    <t>https://www.leg.state.nv.us/App/InterimCommittee/REL/Document/4053</t>
  </si>
  <si>
    <t>https://www.leg.state.nv.us/App/NELIS/REL/78th2015/ExhibitDocument/OpenExhibitDocument?exhibitId=14327&amp;fileDownloadName=DPBH%20Budget%20Amendment%20Presentation-FINAL.pdf</t>
  </si>
  <si>
    <t>https://s1.q4cdn.com/843629197/files/doc_presentations/2021/EQR-3Q21-Management-Presentation-(1).pdf</t>
  </si>
  <si>
    <t>https://cdn.saffire.com/files.ashx?t=fg&amp;rid=FortBend&amp;f=2022_Project_Presentation_Rules(4).pdf</t>
  </si>
  <si>
    <t>https://cdn.saffire.com/files.ashx?t=fg&amp;rid=FortBend&amp;f=2022_Project_Presentation_Rules(2).pdf</t>
  </si>
  <si>
    <t>https://s27.q4cdn.com/802031818/files/doc_presentations/2023/2023-08-POWI-Investor-Presentation.pdf</t>
  </si>
  <si>
    <t>https://s28.q4cdn.com/791277983/files/doc_earnings/2023/q4/presentation/SFM-IR-Deck-PDF-February-2024.pdf</t>
  </si>
  <si>
    <t>https://cdn.borgwarner.com/docs/default-source/investors/presentation-bwa-announces-intent-to-spin-off-fuel-systems-and-aftermarket-segments-consistent-with-charging-forward-strategy.pdf?sfvrsn=d9e7f23d_13</t>
  </si>
  <si>
    <t>https://www.kofc.org/en/forms/district/Form-535-Blank-CO-9-9-15.pdf</t>
  </si>
  <si>
    <t>https://s201.q4cdn.com/792406973/files/doc_financials/2023/q4/4q23_investor-presentation-vf-remediated.pdf</t>
  </si>
  <si>
    <t>https://ewma.org/fileadmin/user_upload/EWMA.org/EWMA_Conference/EWMA_2017/New_EWMA_Document_on_Oxygen_Therapies.pdf</t>
  </si>
  <si>
    <t>https://www.denvergov.org/files/assets/public/doti/documents/projects/colfax-brt/colfax-brt-timeline-slide.pdf</t>
  </si>
  <si>
    <t>https://www.denvergov.org/content/dam/denvergov/Portals/705/documents/projects/west-13th-avenue/w13th-stakeholder-workshop-sept2016-boards.pdf</t>
  </si>
  <si>
    <t>https://www.denvergov.org/files/assets/public/community-planning-and-development/documents/npi/west-area-plan/west_area_plan_steering_committee_meeting13_presentation.pdf</t>
  </si>
  <si>
    <t>https://www.denvergov.org/content/dam/denvergov/Portals/728/documents/Peak_Performance/PublicWorks/PW_Review_2012-1025.pdf</t>
  </si>
  <si>
    <t>https://www.denvergov.org/files/assets/public/community-planning-and-development/documents/planning-general/park-hill-golf-course/phgc_plan_steering_committee_meeting_12_04.12.22.pdf</t>
  </si>
  <si>
    <t>https://www.denvergov.org/files/assets/public/community-planning-and-development/documents/planning/plans/east-area/green_infrastucture_focus_group2_presentation.pdf</t>
  </si>
  <si>
    <t>https://www.denvergov.org/files/assets/public/community-planning-and-development/documents/npi/near-northwest-area-plan/nnw_steering_committee_meeting10_presentation.pdf</t>
  </si>
  <si>
    <t>https://www.denvergov.org/files/assets/public/doti/documents/projects/colfax-brt/colfax-brt-2023-survey-results.pdf</t>
  </si>
  <si>
    <t>https://www.denvergov.org/content/dam/denvergov/Portals/728/documents/Peak_Performance/TS/TS_Presentation_2012-06.pdf</t>
  </si>
  <si>
    <t>https://www.denvergov.org/files/assets/public/community-planning-and-development/documents/planning/projects/west-area-plan/west_youth_engagement_presentation.pdf</t>
  </si>
  <si>
    <t>https://com.ohio.gov/documents/real_1991AugNov.pdf</t>
  </si>
  <si>
    <t>https://com.ohio.gov/documents/real_OCDRCMinutes2010-09-23.pdf</t>
  </si>
  <si>
    <t>https://com.ohio.gov/documents/fire_SFMnewsletterSummer2018.pdf</t>
  </si>
  <si>
    <t>https://com.ohio.gov/static/documents/secu_bul1991Issue1.pdf</t>
  </si>
  <si>
    <t>https://com.ohio.gov/documents/real_1995Summer.pdf</t>
  </si>
  <si>
    <t>https://com.ohio.gov/static/documents/LIQR_8051.pdf</t>
  </si>
  <si>
    <t>https://com.ohio.gov/wps/wcm/connect/gov/54f6160c-5c77-4984-a0ee-2a3361bfb471/2017+Technical+Guidance+Manual+-+Without+Names.pdf?MOD=AJPERES&amp;CONVERT_TO=url&amp;CACHEID=ROOTWORKSPACE.Z18_79GCH8013HMOA06A2E16IV2082-54f6160c-5c77-4984-a0ee-2a3361bfb471-oC9aJO1</t>
  </si>
  <si>
    <t>https://com.ohio.gov/documents/secu_bul1974Issue2.pdf</t>
  </si>
  <si>
    <t>https://com.ohio.gov/wps/wcm/connect/gov/28fc27f7-37a2-48f0-a743-acaba6cfab06/2023+OFA+catalog+FINAL+UPDATED+022323.pdf?MOD=AJPERES&amp;CONVERT_TO=url&amp;CACHEID=ROOTWORKSPACE.Z18_M1HGGIK0N0JO00QO9DDDDM3000-28fc27f7-37a2-48f0-a743-acaba6cfab06-op.L9HL</t>
  </si>
  <si>
    <t>https://com.ohio.gov/static/documents/real_1992Summer.pdf</t>
  </si>
  <si>
    <t>https://content.boston.gov/sites/default/files/file/2022/03/blue_hill_ave_public_meeting_1_2_1.pdf</t>
  </si>
  <si>
    <t>https://fcc-educ110.weebly.com/uploads/2/3/6/3/23636704/historical_foundations_of_education_presentation_transcript.pdf</t>
  </si>
  <si>
    <t>https://search.boston.gov/sites/default/files/file/2022/03/blue_hill_ave_public_meeting_1_2_1.pdf</t>
  </si>
  <si>
    <t>https://budget.boston.gov/sites/default/files/file/2022/03/blue_hill_ave_public_meeting_1_2_1.pdf</t>
  </si>
  <si>
    <t>https://www.boarddocs.com/pa/nasd/Board.nsf/files/ATZTUL70CFE5/$file/Board%20Presentation%20School%20Start%20Times%20and%20Grade%20Weighting%20Survey%20Results-draft5.pdf</t>
  </si>
  <si>
    <t>https://www.baaqmd.gov/~/media/files/ab617-community-health/east-oakland/091423-mtg/east-oak-cerp-csc-12-slides_09142023-pdf.pdf?la=en&amp;ts=20231005t1652381286</t>
  </si>
  <si>
    <t>https://www.baaqmd.gov/~/media/files/ab617-community-health/east-oakland/091423-mtg/east-oak-cerp-csc-12-slides_09142023-pdf.pdf?la=en&amp;ts=20231002t0939464426</t>
  </si>
  <si>
    <t>https://www.baaqmd.gov/~/media/files/ab617-community-health/east-oakland/091423-mtg/east-oak-cerp-csc-12-slides_09142023-pdf.pdf?la=en&amp;ts=20231005t0123488149</t>
  </si>
  <si>
    <t>https://www.baaqmd.gov/~/media/files/ab617-community-health/east-oakland/091423-mtg/east-oak-cerp-csc-12-slides_09142023-pdf.pdf?la=en&amp;ts=20230930t2008580882</t>
  </si>
  <si>
    <t>https://www.baaqmd.gov/~/media/files/ab617-community-health/east-oakland/091423-mtg/east-oak-cerp-csc-12-slides_09142023-pdf.pdf?la=en&amp;ts=20231006t1521186993</t>
  </si>
  <si>
    <t>https://www.baaqmd.gov/~/media/files/ab617-community-health/east-oakland/091423-mtg/east-oak-cerp-csc-12-slides_09142023-pdf.pdf?la=en&amp;ts=20231004t1245157826</t>
  </si>
  <si>
    <t>https://www.baaqmd.gov/~/media/files/ab617-community-health/east-oakland/091423-mtg/east-oak-cerp-csc-12-slides_09142023-pdf.pdf?la=en&amp;ts=20231002t2055212876</t>
  </si>
  <si>
    <t>https://www.baaqmd.gov/~/media/files/ab617-community-health/east-oakland/091423-mtg/east-oak-cerp-csc-12-slides_09142023-pdf.pdf?la=en&amp;ts=20231003t2257167856</t>
  </si>
  <si>
    <t>https://www.baaqmd.gov/~/media/files/ab617-community-health/east-oakland/091423-mtg/east-oak-cerp-csc-12-slides_09142023-pdf.pdf?la=en&amp;ts=20230930t0653153432</t>
  </si>
  <si>
    <t>https://www.baaqmd.gov/~/media/files/ab617-community-health/east-oakland/091423-mtg/east-oak-cerp-csc-12-slides_09142023-pdf.pdf?la=en&amp;ts=20231007t0745220661</t>
  </si>
  <si>
    <t>https://www.baaqmd.gov/~/media/files/ab617-community-health/east-oakland/091423-mtg/east-oak-cerp-csc-12-slides_09142023-pdf.pdf?la=en&amp;ts=20230930t2142160710</t>
  </si>
  <si>
    <t>https://www.baaqmd.gov/~/media/files/ab617-community-health/east-oakland/091423-mtg/east-oak-cerp-csc-12-slides_09142023-pdf.pdf?la=en&amp;ts=20230930t0653153588</t>
  </si>
  <si>
    <t>https://www.baaqmd.gov/~/media/files/ab617-community-health/east-oakland/091423-mtg/east-oak-cerp-csc-12-slides_09142023-pdf.pdf?la=en&amp;ts=20230928t0153084993</t>
  </si>
  <si>
    <t>https://budget.boston.gov/sites/default/files/file/2022/03/blue_hill_ave_public_meeting_1_2.pdf</t>
  </si>
  <si>
    <t>https://go.boarddocs.com/pa/npenn/Board.nsf/files/CWFQ54679225/$file/Final%20Work%20Session%20Presentation%2010.10.23.pdf</t>
  </si>
  <si>
    <t>https://www.in.gov/spd/benefits/files/Interested-School-Corporation-Presentation.pdf</t>
  </si>
  <si>
    <t>https://www.in.gov/sboe/files/oeisboedashboard9413final.pdf</t>
  </si>
  <si>
    <t>https://www.in.gov/fssa/ddrs/files/91323ICCStateUpdate.pdf</t>
  </si>
  <si>
    <t>https://www.in.gov/medicaid/providers/files/OMPP-2022-IHCP-Roadshow-Presentation.pdf</t>
  </si>
  <si>
    <t>https://www.in.gov/sboa/files/SBOA-Legislative-Update.pdf</t>
  </si>
  <si>
    <t>https://www.in.gov/doe/files/Agenda-Spring-2024-New-Program-Review-Team.pdf</t>
  </si>
  <si>
    <t>https://www.in.gov/bitterpill/files/11__Dan_Biggs__Nalaxone1.pdf</t>
  </si>
  <si>
    <t>https://www.in.gov/duab/files/GCSC-Academic-Update-2024-1-25.pdf</t>
  </si>
  <si>
    <t>https://www.in.gov/che/files/06.13.23_FosterSuccess_2.pdf</t>
  </si>
  <si>
    <t>https://www.healthit.gov/sites/default/files/facas/2019-02-20_HITAC_NPRM_Presentation_0.pdf</t>
  </si>
  <si>
    <t>https://www.srs.gov/general/outreach/srs-cab/library/meetings/2014/wm/October%207%20WM%20Meeting%20Summary.pdf</t>
  </si>
  <si>
    <t>https://portal.ct.gov/-/media/DCF/CTFamilyFirst/Kinship/pdf/Kinship-and-Foster-Care-Meeting-Notes-12-20-Final.pdf?la=en</t>
  </si>
  <si>
    <t>https://technicalreports.ornl.gov/cpr/pres/108416_.pdf</t>
  </si>
  <si>
    <t>https://digital.library.unt.edu/ark:/67531/metadc707658/m2/1/high_res_d/751238.pdf</t>
  </si>
  <si>
    <t>https://newgenerationdri.capecodcommission.org/resource-library/file?url=%2Fdept%2Fcommission%2Fteam%2FWebsite_Resources%2FProjectFiles%2FHarwichCWMP%2F2016-07-28-Harwich+CWMP-David+Young+CCC+DRI+Pub+Hearing+Presentation.pdf</t>
  </si>
  <si>
    <t>https://www.denvergov.org/content/dam/denvergov/Portals/646/documents/Zoning/text_amendments/golden_triangle_zoning/Golden_Triangle_Advisory_Committe_Meeting7_Presentation.pdf</t>
  </si>
  <si>
    <t>https://www.denvergov.org/files/assets/public/v/1/parks-and-recreation/documents/planning/prab/03082023_dpr-designations.pdf</t>
  </si>
  <si>
    <t>https://www.denvergov.org/content/dam/denvergov/Portals/705/documents/projects/stormwater-systems/globeville/globeville-landing-outfall-park-presentation.pdf</t>
  </si>
  <si>
    <t>https://www.denvergov.org/content/dam/denvergov/Portals/728/documents/2012-0126_DHS_Review.pdf</t>
  </si>
  <si>
    <t>https://www.denvergov.org/files/assets/public/community-planning-and-development/documents/zoning/text-amendments/advancing-equity-in-rezoning/aeir-tf6-presentation.pdf</t>
  </si>
  <si>
    <t>https://www.denvergov.org/content/dam/denvergov/Portals/646/documents/Zoning/text_amendments/golden_triangle_zoning/Golden_Triangle_Advisory_Committee_Meeting5_Presentation.pdf</t>
  </si>
  <si>
    <t>https://www.denvergov.org/content/dam/denvergov/Portals/646/documents/planning/Plans/Downtown_Area_Plan_Amendment/Downtown_Area_Plan_Amendment_charrette_workshops.pdf</t>
  </si>
  <si>
    <t>https://www.denvergov.org/files/assets/public/parks-and-recreation/documents/planning/bearcreekparkmasterplan_communitymeeting1_03172022.pdf</t>
  </si>
  <si>
    <t>https://www.denvergov.org/files/assets/public/community-planning-and-development/documents/npi/near-southeast-area-plan/nse_steering_committee_meeting9_presentation.pdf</t>
  </si>
  <si>
    <t>https://www.denvergov.org/content/dam/denvergov/Portals/728/documents/Peak_Performance/PublicWorks/PW_Review_2012-0712.pdf</t>
  </si>
  <si>
    <t>https://www.leg.state.nv.us/App/NELIS/REL/76th2011/ExhibitDocument/OpenExhibitDocument?exhibitId=24491&amp;fileDownloadName=Town%20Hall%20Prez%202%2028%2011.pdf</t>
  </si>
  <si>
    <t>https://www.leg.state.nv.us/Division/Research/LegInfo/Orientation/2016-17/Handouts/LCB_Audit.pdf</t>
  </si>
  <si>
    <t>https://www.leg.state.nv.us/App/NELIS/REL/80th2019/ExhibitDocument/OpenExhibitDocument?exhibitId=37708&amp;fileDownloadName=Presentation_School%20Finance%20Decisions_Brad%20Keating.pdf</t>
  </si>
  <si>
    <t>https://www.leg.state.nv.us/App/InterimCommittee/REL/Document/10541</t>
  </si>
  <si>
    <t>https://www.leg.state.nv.us/Session/80th2019/Exhibits/Senate/GA/SGA212F.pdf</t>
  </si>
  <si>
    <t>https://www.leg.state.nv.us/Session/80th2019/Agendas/Assembly/JUD/Final/115.pdf</t>
  </si>
  <si>
    <t>https://www.leg.state.nv.us/App/NELIS/REL/79th2017/ExhibitDocument/OpenExhibitDocument?exhibitId=26745&amp;fileDownloadName=PCMH%20Subcommittee%20Presentation-%20Spogen.pdf</t>
  </si>
  <si>
    <t>https://www.leg.state.nv.us/App/NELIS/REL/78th2015/ExhibitDocument/OpenExhibitDocument?exhibitId=8922&amp;fileDownloadName=4NAASIC%20Legislative%20Brief_revised.pdf</t>
  </si>
  <si>
    <t>https://www.leg.state.nv.us/App/NELIS/REL/81st2021/ExhibitDocument/OpenExhibitDocument?exhibitId=48604&amp;fileDownloadName=0211_GOE_pres_Public.pdf</t>
  </si>
  <si>
    <t>https://com.ohio.gov/documents/bbst_newsletter0203.pdf</t>
  </si>
  <si>
    <t>https://com.ohio.gov/documents/secu_Bulletin2020ThirdQuarter.pdf</t>
  </si>
  <si>
    <t>https://com.ohio.gov/documents/real_1999Fall_000.pdf</t>
  </si>
  <si>
    <t>https://www.teachengineering.org/content/uot_/activities/uot-1536-trebuchet-design/uot-1536-trebuchet-design-presentation-rubric_new.pdf</t>
  </si>
  <si>
    <t>https://com.ohio.gov/documents/secu_bul1990Issue2.pdf</t>
  </si>
  <si>
    <t>https://com.ohio.gov/documents/secu_bul1981Issue1.pdf</t>
  </si>
  <si>
    <t>https://com.ohio.gov/documents/real_2005Fall.pdf</t>
  </si>
  <si>
    <t>https://www.cambridge.org/core/services/aop-cambridge-core/content/view/BE24DF5C5E445485FDF7BB4F47A53949/S1481803500005789a.pdf/div-class-title-delayed-presentation-of-cauda-equina-syndrome-secondary-to-lumbar-disc-herniation-functional-outcomes-and-health-related-quality-of-life-div.pdf</t>
  </si>
  <si>
    <t>https://com.ohio.gov/documents/real_2006Fall.pdf</t>
  </si>
  <si>
    <t>https://com.ohio.gov/wps/wcm/connect/gov/a91b64ae-d85f-4ee9-bd32-045c7ebfea8c/2023+Exam+Proceedures.pdf?MOD=AJPERES&amp;CONVERT_TO=url&amp;CACHEID=ROOTWORKSPACE.Z18_K9I401S01H7F40QBNJU3SO1F56-a91b64ae-d85f-4ee9-bd32-045c7ebfea8c-oCeq1NZ</t>
  </si>
  <si>
    <t>https://hksq.org/KMS_Presentation.pdf</t>
  </si>
  <si>
    <t>https://com.ohio.gov/documents/secu_bul1974Issue1.pdf</t>
  </si>
  <si>
    <t>https://com.ohio.gov/static/documents/real_1996Spring.pdf</t>
  </si>
  <si>
    <t>https://guidemontageprojet.grdr.org/Annexes_PDF/Financer/Modele_document_projet.pdf</t>
  </si>
  <si>
    <t>https://wiki.unece.org/download/attachments/117509390/VMAD-SG2-02-01%20presentation.pdf?api=v2</t>
  </si>
  <si>
    <t>https://www.biometricsinstitute.org/wp-content/uploads/Grabba_Presentation_Security_Home_Affairs_06_08_2018.pdf</t>
  </si>
  <si>
    <t>https://www.in.gov/medicaid/providers/files/IHCP-Works-2023-Keynote-Rusyniak.pdf</t>
  </si>
  <si>
    <t>https://www.in.gov/fssa/carefinder/files/July-2023-ELAC-Meeting.pdf</t>
  </si>
  <si>
    <t>https://www.in.gov/fssa/ddrs/files/DDRS-Advisory-Council-June-2021-ppt.pdf</t>
  </si>
  <si>
    <t>https://www.in.gov/doe/files/Graduation-Pathways-101.pdf</t>
  </si>
  <si>
    <t>https://www.in.gov/che/files/Indiana-IPSE-ICHE-February-14th-Meeting_V2.pdf</t>
  </si>
  <si>
    <t>https://www.in.gov/fssa/ompp/files/Assisted-LivingHCBS-Rate-Presentation.pdf</t>
  </si>
  <si>
    <t>https://www.in.gov/sba/files/BC_Hearing_2010_750_IU_Presentation.pdf</t>
  </si>
  <si>
    <t>https://www.in.gov/fssa/dmha/files/SFY21-Comprehensive-Training.pdf</t>
  </si>
  <si>
    <t>https://www.in.gov/idem/partnerships/files/conference_20230920_presentation_khandelwal.pdf</t>
  </si>
  <si>
    <t>https://www.in.gov/localhealth/stjosephcounty/files/Dos-and-Donts-COVID-19.pdf</t>
  </si>
  <si>
    <t>https://archives.obm.ohio.gov/Files/Training_Academy/Ohio_Fiscal_Academy/Completed_Capstone_Projects/Cohort_12/4_Raiders%20of%20the%20Lost%20Revenue%20Codes%20Presentation.pdf</t>
  </si>
  <si>
    <t>https://dam.assets.ohio.gov/image/upload/mha.ohio.gov/Portals/0/assets/SchoolsAndCommunities/CommunityAndHousing/HousingResources/Materials%20from%20Past%20Events/2019-09-16.Housing%20University%202019.OhioMHAS%20Capital%20Presentation.pdf</t>
  </si>
  <si>
    <t>https://www.revistas.usp.br/fpusp/article/download/78391/82449/</t>
  </si>
  <si>
    <t>https://cdn3.bci.cl/uploads/dcb549c2-f6f7-40fa-8188-7a84fa705b70/original/Bci_Conference_Call_Presentation_4Q2023_2.pdf</t>
  </si>
  <si>
    <t>https://www.enel.cl/content/dam/enel-cl/inversionistas/enel-chile/informacion-para-el-accionista/presentaciones/2019/Enel-Chile-H1-2019-results-presentation.pdf</t>
  </si>
  <si>
    <t>https://patentimages.storage.googleapis.com/00/93/e4/ab9d9575579095/US9681525.pdf</t>
  </si>
  <si>
    <t>https://ethz.ch/content/dam/ethz/special-interest/usys/ias/enhancing-resilience-dam/documents/Musker_UCLPresentation_2015.pdf</t>
  </si>
  <si>
    <t>https://investor.bancoestado.cl/documents/investor-kit/4q23-bancoestado-corporate-presentation</t>
  </si>
  <si>
    <t>https://www.engie.com.br/files/2016/515431.pdf</t>
  </si>
  <si>
    <t>https://www.abm.co.uk/wp-content/uploads/2021/05/CL-Presentation-Operative.pdf</t>
  </si>
  <si>
    <t>https://iclgroupv2.s3.amazonaws.com/corporate-archive/wp-content/uploads/sites/1020/2019/02/Q4-18-Presentation.pdf</t>
  </si>
  <si>
    <t>https://d23h0vhsm26o6d.cloudfront.net/8_131118-CL-presentation.pdf</t>
  </si>
  <si>
    <t>https://www.ucc.ie/en/media/projectsandcentres/jcoereproject/CICLPresentation.pdf</t>
  </si>
  <si>
    <t>https://d23h0vhsm26o6d.cloudfront.net/16_131118-CL-presentation.pdf</t>
  </si>
  <si>
    <t>https://www.denvergov.org/content/dam/denvergov/Portals/646/documents/planning/Plans/Downtown_Area_Plan_Amendment/Downtown_Area_Plan_Amendment_charrette_presentation-part2.pdf</t>
  </si>
  <si>
    <t>https://www.denvergov.org/files/assets/public/climate-action/documents/energize-denver-hub/energize-denver-presentation-april-6-22-webinar.pdf</t>
  </si>
  <si>
    <t>https://www.denvergov.org/files/assets/public/community-planning-and-development/documents/planning/projects/near-southeast-area-plan/near_southeast_steering_committee_meeting17_presentation.pdf</t>
  </si>
  <si>
    <t>https://www.denvergov.org/files/assets/public/community-planning-and-development/documents/npi/west-area-plan/west_area_plan_steering_committee_meeting5_presentation.pdf</t>
  </si>
  <si>
    <t>https://www.denvergov.org/files/assets/public/community-planning-and-development/documents/zoning/text-amendments/group-living/group_living_presentations_list.pdf</t>
  </si>
  <si>
    <t>https://www.denvergov.org/files/assets/public/community-planning-and-development/documents/npi/near-southeast-area-plan/nse_steering_committee_meeting8_presentation.pdf</t>
  </si>
  <si>
    <t>https://www.denvergov.org/content/dam/denvergov/Portals/646/documents/planning/Plans/Ease_Central_Area_Plan/061319_EC_SC_Agenda.pdf</t>
  </si>
  <si>
    <t>https://www.denvergov.org/files/assets/public/civil-service-commission/documents/agenda/2021/fedrcagenda_csc_june.17.2021.pdf</t>
  </si>
  <si>
    <t>https://www.denvergov.org/content/dam/denvergov/Portals/646/documents/planning/Plans/Ease_Central_Area_Plan/East_Central_Steering_Committee_Meeting13_Agenda.pdf</t>
  </si>
  <si>
    <t>https://www.denvergov.org/content/dam/denvergov/Portals/646/documents/planning/Plans/Ease_Central_Area_Plan/050919_EC_SC_Agenda.pdf</t>
  </si>
  <si>
    <t>https://apps.dtic.mil/sti/tr/pdf/ADA614627.pdf</t>
  </si>
  <si>
    <t>https://www.navfac.navy.mil/Portals/68/Documents/Business-Lines/Environmental/Environmental-Restoration/NAVFAC-Mid-Atlantic/Cheatham-Annex-Yorktown-NWS/CAX_Tier1_PFAS_Presentation_TT_2023Nov_DRAFT.pdf</t>
  </si>
  <si>
    <t>https://apps.dtic.mil/sti/pdfs/AD1086227.pdf</t>
  </si>
  <si>
    <t>https://www.spk.usace.army.mil/Portals/12/documents/civil_works/CommonFeatures/ARCF%20Images/Draft%20SEIS-SEIR%20Public%20Meeting%20Presentation_SLIDES_%20V2_1_10_23_web_ready.pdf?ver=D4Mt_BYI2vW4StQTcFtjZg%3d%3d</t>
  </si>
  <si>
    <t>https://www.mcchord.af.mil/Portals/29/Additional%20COVID%20Guidance.pdf</t>
  </si>
  <si>
    <t>https://www.mcera.org/-/media/files/sites/retirement/reports/audit/audit2013_millimanpresentation.pdf</t>
  </si>
  <si>
    <t>https://home.army.mil/johnson/index.php/download_file/view/8402/615</t>
  </si>
  <si>
    <t>https://apps.dtic.mil/sti/pdfs/ADA109371.pdf</t>
  </si>
  <si>
    <t>https://home.army.mil/johnson/index.php/download_file/view/7588/615</t>
  </si>
  <si>
    <t>https://home.army.mil/johnson/application/files/7416/8740/7094/22_-_FORT_JOHNSON_6_DAY.pdf</t>
  </si>
  <si>
    <t>https://www.elliottelectric.com/Media/22202-MIL</t>
  </si>
  <si>
    <t>https://www.milwaukieoregon.gov/sites/default/files/fileattachments/City%20Council/meeting/124429/sps_2_-_sagor_and_santoyo_gutierrez_-_presentation_equity_plan_update.pdf</t>
  </si>
  <si>
    <t>https://home.army.mil/johnson/application/files/9416/9829/3864/26_-_FORT_JOHNSON_6_DAY.pdf</t>
  </si>
  <si>
    <t>https://www.milwaukieoregon.gov/sites/default/files/fileattachments/City%20Council/meeting/124386/rs_3_b_-_rogerson_-_spi_presentation.pdf</t>
  </si>
  <si>
    <t>https://health.mil/Reference-Center/Publications/2021/08/05/COSC-101-Slide-Deck-Part-II-Taking-Action-in-the-Stress-Zone-Training-Notes</t>
  </si>
  <si>
    <t>https://www.milwaukieoregon.gov/sites/default/files/fileattachments/City%20Council/meeting/124408/ws_2_-_passarelli_-_presentation_2_milwaukie_water_sdc_v8_-_abridged.pdf</t>
  </si>
  <si>
    <t>https://www.milwaukieoregon.gov/sites/default/files/fileattachments/planning/page/41941/presentation_handout.pdf</t>
  </si>
  <si>
    <t>https://home.army.mil/johnson/application/files/9216/9068/3118/30_-_FORT_JOHNSON_6_DAY.pdf</t>
  </si>
  <si>
    <t>https://com.ohio.gov/documents/secu_Bulletin2020SecondQuarter.pdf</t>
  </si>
  <si>
    <t>https://com.ohio.gov/documents/dico_March272015BuildingontheCodeElectrical.pdf</t>
  </si>
  <si>
    <t>https://com.ohio.gov/documents/dico_2017%20OBC%20Amendments%20(Ch%201,%202,%203,%207,%209,%2010,%2016,%2022,%2023,%2025,%2026,%2034,%2035)%20Effective%20August%201,%202018.pdf</t>
  </si>
  <si>
    <t>https://com.ohio.gov/wps/wcm/connect/gov/e99d925e-c1be-45a9-9f49-e58b01dc56e6/secu_Bulletin2021SecondQuarter.pdf?MOD=AJPERES&amp;CONVERT_TO=url&amp;CACHEID=ROOTWORKSPACE.Z18_K9I401S01H7F40QBNJU3SO1F56-e99d925e-c1be-45a9-9f49-e58b01dc56e6-o0ZUu-S</t>
  </si>
  <si>
    <t>https://com.ohio.gov/documents/comm_AnnualReport2005.pdf</t>
  </si>
  <si>
    <t>https://com.ohio.gov/documents/secu_bul1989Issue3.pdf</t>
  </si>
  <si>
    <t>https://com.ohio.gov/static/documents/comm_AnnualReport2012.pdf</t>
  </si>
  <si>
    <t>https://com.ohio.gov/documents/comm_AnnualReport2009.pdf</t>
  </si>
  <si>
    <t>https://com.ohio.gov/documents/comm_AnnualReport2002.pdf</t>
  </si>
  <si>
    <t>https://com.ohio.gov/static/documents/dico_OhioBuildingCodeAmendmentsEffMarch12013.pdf</t>
  </si>
  <si>
    <t>https://www.in.gov/ihcda/files/MGIC-April-25th-2023.pdf</t>
  </si>
  <si>
    <t>https://www.in.gov/dhs/files/IDHS-COVID19-Vaccines-Delta-Variant-Presentation-082021.pdf</t>
  </si>
  <si>
    <t>https://www.in.gov/dwd/files/M-E_IDOE.pdf</t>
  </si>
  <si>
    <t>https://www.in.gov/dcs/files/Guardianship-Assistance-Eligibility-Requirements.pdf</t>
  </si>
  <si>
    <t>https://www.in.gov/gis/files/Sanborn-Ortho-Presentation-1_8_2021_.pdf</t>
  </si>
  <si>
    <t>https://www.in.gov/isp/files/2023-Active-Shooter-Presentation-Businesses-Places-of-Worship-PDF.pdf</t>
  </si>
  <si>
    <t>https://www.in.gov/health/files/Educating_and_Involving_Consumers_Presentation.pdf</t>
  </si>
  <si>
    <t>https://www.in.gov/medicaid/providers/files/IHCP-Works-2023-CareSource-Prior-Authorization.pdf</t>
  </si>
  <si>
    <t>https://www.in.gov/dor/files/request-for-department-representative.pdf</t>
  </si>
  <si>
    <t>https://www.in.gov/idem/partnerships/files/conference_20220921_presentation_gaee_cummins.pdf</t>
  </si>
  <si>
    <t>https://archives.obm.ohio.gov/Files/Training_Academy/Ohio_Fiscal_Academy/Completed_Capstone_Projects/Cohort_7/Cohort-7_Team-2_Presentation_Exit_Into.pdf</t>
  </si>
  <si>
    <t>https://archives.obm.ohio.gov/Files/Training_Academy/Ohio_Fiscal_Academy/Completed_Capstone_Projects/Cohort_9/Cohort-9_Team-5_Presentation_Risky_Business.pdf</t>
  </si>
  <si>
    <t>https://archives.obm.ohio.gov/Files/Training_Academy/Ohio_Fiscal_Academy/Completed_Capstone_Projects/Cohort_8/Cohort-8_Team-3_Presentation_Scan_Masters.pdf</t>
  </si>
  <si>
    <t>https://archives.obm.ohio.gov/Files/Training_Academy/Ohio_Fiscal_Academy/Completed_Capstone_Projects/Cohort_4/Cohort-4_Team-1_Presentation.pdf</t>
  </si>
  <si>
    <t>https://archives.obm.ohio.gov/Files/Training_Academy/Ohio_Fiscal_Academy/Completed_Capstone_Projects/Cohort_11/Cohort-11_Team-1_S.M.A.R.T._Advocates_Presentation.pdf</t>
  </si>
  <si>
    <t>https://archives.obm.ohio.gov/Files/Training_Academy/Ohio_Fiscal_Academy/Completed_Capstone_Projects/Cohort_5/Cohort-5_Team-4_Presentation.pdf</t>
  </si>
  <si>
    <t>https://archives.obm.ohio.gov/Files/Training_Academy/Ohio_Fiscal_Academy/Completed_Capstone_Projects/Cohort_7/Cohort-7_Team-5_Presentation_Fiscal_Force.pdf</t>
  </si>
  <si>
    <t>https://dodd.ohio.gov/wps/wcm/connect/gov/1aef85f3-b4d7-48bb-a4f5-942c02b6c139/2013+MUI+Registry+Annual+Report.pdf?MOD=AJPERES</t>
  </si>
  <si>
    <t>https://www.leg.state.nv.us/App/NELIS/REL/79th2017/ExhibitDocument/OpenExhibitDocument?exhibitId=26464&amp;fileDownloadName=GOED%20-%20Presentation.pdf</t>
  </si>
  <si>
    <t>https://www.leg.state.nv.us/App/NELIS/REL/77th2013/ExhibitDocument/OpenExhibitDocument?exhibitId=6475&amp;fileDownloadName=Real%20Estate%20Division%20Advisory%20Opinion%20on%20Super%20Priority%20Presentation-Gail%20Anderson.pdf</t>
  </si>
  <si>
    <t>https://www.leg.state.nv.us/App/InterimCommittee/REL/Document/20050?rewrote=1</t>
  </si>
  <si>
    <t>https://www.leg.state.nv.us/App/NELIS/REL/76th2011/ExhibitDocument/OpenExhibitDocument?exhibitId=21310&amp;fileDownloadName=March%207%20Presentation.pdf</t>
  </si>
  <si>
    <t>https://www.leg.state.nv.us/App/NELIS/REL/78th2015/ExhibitDocument/OpenExhibitDocument?exhibitId=12713&amp;fileDownloadName=SB122%20Chris%20Darling%20A%20Track%20Out%20Solution%20Dumpster%20Drop%20Box%20Service%20Testimony.pdf</t>
  </si>
  <si>
    <t>https://www.leg.state.nv.us/App/InterimCommittee/REL/Document/2355</t>
  </si>
  <si>
    <t>https://www.leg.state.nv.us/Session/80th2019/Exhibits/Assembly/JUD/AJUD403G.pdf</t>
  </si>
  <si>
    <t>https://www.leg.state.nv.us/Session/76th2011/Exhibits/Assembly/GA/AGA1348N.pdf</t>
  </si>
  <si>
    <t>https://www.leg.state.nv.us/App/NELIS/REL/79th2017/ExhibitDocument/OpenExhibitDocument?exhibitId=27704&amp;fileDownloadName=0308ab206b_GibD.pdf</t>
  </si>
  <si>
    <t>https://www.leg.state.nv.us/App/NELIS/REL/79th2017/ExhibitDocument/OpenExhibitDocument?exhibitId=26259&amp;fileDownloadName=0215_HenMi-ValleyElectric.pdf</t>
  </si>
  <si>
    <t>https://com.ohio.gov/documents/2005%20Technical%20Guidance%20Manual.pdf</t>
  </si>
  <si>
    <t>https://com.ohio.gov/documents/comm_AnnualReport2011.pdf</t>
  </si>
  <si>
    <t>https://com.ohio.gov/documents/dico_414.pdf</t>
  </si>
  <si>
    <t>https://com.ohio.gov/documents/real_1988MayJun.pdf</t>
  </si>
  <si>
    <t>https://com.ohio.gov/wps/wcm/connect/gov/8b80a0cc-4379-4144-a465-87579d1c6357/2012+TGM+Revised+February+2014+-+Without+Names.pdf?MOD=AJPERES&amp;CONVERT_TO=url&amp;CACHEID=ROOTWORKSPACE.Z18_M1HGGIK0N0JO00QO9DDDDM3000-8b80a0cc-4379-4144-a465-87579d1c6357-nVoiPTL</t>
  </si>
  <si>
    <t>https://com.ohio.gov/documents/bbst_newsletter0402.pdf</t>
  </si>
  <si>
    <t>https://com.ohio.gov/static/documents/dico_April152016BuildingontheCodePlumbingPt2.pdf</t>
  </si>
  <si>
    <t>https://com.ohio.gov/documents/secu_Bulletin2016FourthQuarter.pdf</t>
  </si>
  <si>
    <t>https://com.ohio.gov/documents/real_1988JulAug.pdf</t>
  </si>
  <si>
    <t>https://com.ohio.gov/documents/secu_bul1992Issue2.pdf</t>
  </si>
  <si>
    <t>https://www.denvergov.org/files/assets/public/doti/documents/plans/advisory-board/broadway-i25-advisory-board.pdf</t>
  </si>
  <si>
    <t>https://www.denvergov.org/files/assets/public/citizen-oversight-board/documents/misc/cob-2021-annual-report-presentation.pdf</t>
  </si>
  <si>
    <t>https://www.denvergov.org/content/dam/denvergov/Portals/646/documents/planning/Plans/East_Area_Plan/East_Steering_Committee_Meeting23_presentation.pdf</t>
  </si>
  <si>
    <t>https://www.denvergov.org/files/assets/public/community-planning-and-development/documents/npi/near-northwest-area-plan/near_northwest_steering_committee_meeting_6_presentation.pdf</t>
  </si>
  <si>
    <t>https://www.denvergov.org/files/assets/public/public-health-and-environment/documents/cbh/dsd-scc_cpccpresentation.pdf</t>
  </si>
  <si>
    <t>https://www.denvergov.org/content/dam/denvergov/Portals/728/documents/Peak_Performance/EnviroHealth/DEH%20Peak%20Performance%202-14-13.pdf</t>
  </si>
  <si>
    <t>https://www.denvergov.org/files/assets/public/doti/documents/projects/colfax-brt/colfax-brt-aurora-meeting-071223.pdf</t>
  </si>
  <si>
    <t>https://www.denvergov.org/content/dam/denvergov/Portals/728/documents/Peak_Performance/DHS/2012-0202_DHS_Review1.pdf</t>
  </si>
  <si>
    <t>https://www.denvergov.org/files/assets/public/community-planning-and-development/documents/npi/near-northwest-area-plan/near_northwest_community_kickoff_presentation.pdf</t>
  </si>
  <si>
    <t>https://www.denvergov.org/files/assets/public/community-planning-and-development/documents/npi/near-southeast-area-plan/near_southeast_steering_committee_meeting12_presentation.pdf</t>
  </si>
  <si>
    <t>https://www.in.gov/medicaid/providers/files/MHS-2022-IHCP-Roadshow-Presentation.pdf</t>
  </si>
  <si>
    <t>https://www.in.gov/medicaid/providers/files/IHCP-Works-2022-CareSource-Behavorial-Health.pdf</t>
  </si>
  <si>
    <t>https://www.in.gov/sboa/files/Christiansen_Record-Retention.pdf</t>
  </si>
  <si>
    <t>https://www.in.gov/fssa/files/Secretarys-Call-Jan-23.pdf</t>
  </si>
  <si>
    <t>https://www.in.gov/lincoln/pdfs/LincolnSpeakersBureau.pdf</t>
  </si>
  <si>
    <t>https://www.in.gov/iurc/files/Tom_Rice_-_IRP_Contemporary_Issues_Conference_032216_R11.pdf</t>
  </si>
  <si>
    <t>https://www.in.gov/duab/files/Academic-Update-2023-10-26.pdf</t>
  </si>
  <si>
    <t>https://www.in.gov/duab/files/GCSC-Academic-Update-2024-2-14.pdf</t>
  </si>
  <si>
    <t>https://www.in.gov/medicaid/providers/files/IHCP-Works-2023-Gainwell-IHCP-Resources.pdf</t>
  </si>
  <si>
    <t>https://www.in.gov/medicaid/providers/files/CareSource-2022-IHCP-Roadshow-Presentation.pdf</t>
  </si>
  <si>
    <t>https://englishwitheric.files.wordpress.com/2015/08/presentation-rubric.pdf</t>
  </si>
  <si>
    <t>https://nuance.myflfamilies.com/sites/default/files/2022-12/July24%20presentationAbramowitz-1.pdf</t>
  </si>
  <si>
    <t>https://s21.q4cdn.com/266470217/files/doc_downloads/maps/salobo/SLW-Salobo-Analyst-Presentation.pdf</t>
  </si>
  <si>
    <t>https://link.springer.com/content/pdf/10.1186/1471-2202-11-S1-P81.pdf</t>
  </si>
  <si>
    <t>https://proceedings.esri.com/library/userconf/proc03/abstracts/a1208.pdf</t>
  </si>
  <si>
    <t>https://mcrhrdi.gov.in/group1-2019/week2/3/siriki/DKIC%20Works/Sangareddy_J.Ramesh.pdf</t>
  </si>
  <si>
    <t>https://immaterial.sfai.edu/file/gsap?g=M3O1F5&amp;FileName=Hull-House-Maps-And-Papers-A-Presentation-Of-Nationalities-And-Wages-In-A-Congested-District-Of-Chicago-Together-With-Comments-And-Essays-On-Problems-Growing-Out-Of-The-Social-Conditions</t>
  </si>
  <si>
    <t>https://komunikacie.uniza.sk/pdfs/csl/2015/01/20.pdf</t>
  </si>
  <si>
    <t>https://storage.googleapis.com/midpeninsulawater-org/uploads/MPWD_Draft_Maps_Presentation_21-27.pdf</t>
  </si>
  <si>
    <t>https://typeset.io/pdf/presentation-of-build-up-areas-on-topographic-maps-of-1u81xrkd4m.pdf</t>
  </si>
  <si>
    <t>https://www.eesi.org/files/NIRS-Maps-City_Nuclear_Waste_Transport_Route_Maps.pdf</t>
  </si>
  <si>
    <t>https://www.pzcussons.com/wp-content/uploads/2021/03/PZ-Cussons-CMD-Presentation-25.03.2021.pdf</t>
  </si>
  <si>
    <t>https://www.assets.signify.com/is/content/Signify/Assets/signify/global/ir/capital-markets-day-2020-presentation.pdf</t>
  </si>
  <si>
    <t>https://www.ifrs.org/content/dam/ifrs/publications/pdf-standards/english/2024/issued/part-b/ifrs-practice-statement-1-management-commentary.pdf?bypass=on</t>
  </si>
  <si>
    <t>https://www.un.org/development/desa/dspd/wp-content/uploads/sites/22/2019/04/NCBA-CLUSA-UN-Presentation-26.03.pdf</t>
  </si>
  <si>
    <t>https://mha.ohio.gov/static/ResearchandData/OBHIS/Resources/officeHours%2008-17-2023%20Transfers%20and%20Updates.pdf</t>
  </si>
  <si>
    <t>https://dam.assets.ohio.gov/image/upload/highered.ohio.gov/great-minds/Great-Minds-Fellowship-July-17-ODHE%20FINAL.pdf</t>
  </si>
  <si>
    <t>https://medicaid.ohio.gov/static/Stakeholders%2C+Partners/Unwinding/FINAL+Unwinding+Stakeholder+Update+Presentation+Nov+9+2023_101923.pdf</t>
  </si>
  <si>
    <t>https://dam.assets.ohio.gov/image/upload/med.ohio.gov/about-the-board/Communications/Sexual%20Misconduct/SMBO%20Sexual%20Misconduct%20Presentation%20Final%204.14.23.pdf</t>
  </si>
  <si>
    <t>https://dys.ohio.gov/static/OJJWG/OHR_%20DYS%20Presentation_vF.pdf</t>
  </si>
  <si>
    <t>https://dam.assets.ohio.gov/image/upload/ood.ohio.gov/Providers/Provider%20Training/2022_VR_Fee_Schedule_Update.pdf</t>
  </si>
  <si>
    <t>https://www.in.gov/health/trauma-system/files/slides-for-September-IPAC.pdf</t>
  </si>
  <si>
    <t>https://www.in.gov/dlgf/files/2023-presentation/230314-Bucy-Burke-Presentation-Introduction-to-Budgeting.pdf</t>
  </si>
  <si>
    <t>https://www.in.gov/sba/files/5.-Dept-of-Health-Budget-Hearing.pdf</t>
  </si>
  <si>
    <t>https://www.in.gov/doe/files/suicide-trends-indiana.pdf</t>
  </si>
  <si>
    <t>https://www.in.gov/ig/files/Miranda-and-Garrity-6.22.22-AIC-pdf.pdf</t>
  </si>
  <si>
    <t>https://www.in.gov/duab/files/Academic-Update-2023-9-20.pdf</t>
  </si>
  <si>
    <t>https://www.in.gov/che/files/IVY-TECH-STAN-JONES-Presentation.pdf</t>
  </si>
  <si>
    <t>https://www.in.gov/iurc/files/Duke_Summer_Reliability_Presentation_2010.pdf</t>
  </si>
  <si>
    <t>https://www.in.gov/che/files/2020-Ball-State-University-Scorecard.pdf</t>
  </si>
  <si>
    <t>https://www.denvergov.org/files/assets/public/marijuana-info/documents/mlwg5_agendaandpresentation_09.29.20.pdf</t>
  </si>
  <si>
    <t>https://www.denvergov.org/content/dam/denvergov/Portals/646/documents/Zoning/text_amendments/Group_Living/Group_Living_Advisory_Committee_Meeting4_Presentation.pdf</t>
  </si>
  <si>
    <t>https://www.denvergov.org/files/assets/public/human-rights-amp-community-partnerships/offices/office-of-nonprofit-engagement/documents/sgbg-session-and-presenter-guide.pdf</t>
  </si>
  <si>
    <t>https://www.denvergov.org/content/dam/denvergov/Portals/646/documents/planning/Plans/East_Area_Plan/East_Area_Steering_Committee_meeting20-presentation.pdf</t>
  </si>
  <si>
    <t>https://www.denvergov.org/files/assets/public/community-planning-and-development/documents/npi/near-southeast-area-plan/near_southeast_steering_committee_meeting4_presentation.pdf</t>
  </si>
  <si>
    <t>https://www.denvergov.org/files/assets/public/community-planning-and-development/documents/npi/west-area-plan/west_area_plan_kickoff_survey_results.pdf</t>
  </si>
  <si>
    <t>https://www.denvergov.org/content/dam/denvergov/Portals/705/documents/projects/waterways/HarvardGulch-USACE-August2018-presentation.pdf</t>
  </si>
  <si>
    <t>https://www.denvergov.org/content/dam/denvergov/Portals/646/documents/landmark/Ordinance_task_force/Meeting8_presentation_landmark_ordinance_task_force.pdf</t>
  </si>
  <si>
    <t>https://www.denvergov.org/content/dam/denvergov/Portals/646/documents/Zoning/text_amendments/Group_Living/Group_Living_Advisory_Committee_meeting5_presentation.pdf</t>
  </si>
  <si>
    <t>https://www.denvergov.org/files/assets/public/community-planning-and-development/documents/npi/near-southeast-area-plan/nse_community_workshop6_presentation.pdf</t>
  </si>
  <si>
    <t>https://com.ohio.gov/documents/comm_AnnualReport2001.pdf</t>
  </si>
  <si>
    <t>https://com.ohio.gov/documents/fire_BUSTR_2012_TGM.pdf</t>
  </si>
  <si>
    <t>https://com.ohio.gov/documents/secu_Bulletin2020FirstQuarter.pdf</t>
  </si>
  <si>
    <t>https://com.ohio.gov/documents/secu_Bulletin2019SecondQuarter.pdf</t>
  </si>
  <si>
    <t>https://com.ohio.gov/documents/dico_OhioBuildingCodeAmendmentsEffJanuary2016.pdf</t>
  </si>
  <si>
    <t>https://com.ohio.gov/documents/dico_December112015BuildingontheCodePlumbing.pdf</t>
  </si>
  <si>
    <t>https://com.ohio.gov/documents/Commerce_2021AnnualReportFinal.pdf</t>
  </si>
  <si>
    <t>https://com.ohio.gov/documents/secu_bul1982Issue1.pdf</t>
  </si>
  <si>
    <t>https://com.ohio.gov/documents/secu_Bulletin2019FourthQuarter.pdf</t>
  </si>
  <si>
    <t>https://com.ohio.gov/documents/real_1985JulAug.pdf</t>
  </si>
  <si>
    <t>https://rdgfilings.com/2017/07/14/presentation-differences-between-pdf-files-html-files/</t>
  </si>
  <si>
    <t>https://muqithfiles.files.wordpress.com/2020/10/grade-8_honesty-of-the-prophet_unit-1-chapter-1.pptx</t>
  </si>
  <si>
    <t>https://www.academia.edu/22055676/How_do_we_find_personal_files_The_effect_of_OS_presentation_and_depth_on_file_navigation</t>
  </si>
  <si>
    <t>https://www.leg.state.nv.us/App/NELIS/REL/80th2019/ExhibitDocument/OpenExhibitDocument?exhibitId=41717&amp;fileDownloadName=0312_AEE%20Agency%20Presentation.pdf</t>
  </si>
  <si>
    <t>https://www.leg.state.nv.us/App/NELIS/REL/80th2019/ExhibitDocument/OpenExhibitDocument?exhibitId=38867&amp;fileDownloadName=0327AB355a_almf.pdf</t>
  </si>
  <si>
    <t>https://www.leg.state.nv.us/App/NELIS/REL/80th2019/ExhibitDocument/OpenExhibitDocument?exhibitId=37725&amp;fileDownloadName=Department%20of%20Public%20Safety%20Office%20of%20Traffic%20Safety%20Presentation%20Amy%20Davey.pdf</t>
  </si>
  <si>
    <t>https://www.leg.state.nv.us/App/NELIS/REL/79th2017/ExhibitDocument/OpenExhibitDocument?exhibitId=25821&amp;fileDownloadName=Mental%20Health%20DPBH%20DHHS%20Presentation.pdf</t>
  </si>
  <si>
    <t>https://www.leg.state.nv.us/App/NELIS/REL/80th2019/ExhibitDocument/OpenExhibitDocument?exhibitId=37369&amp;fileDownloadName=SB%20183_Presentation_Senator%20Heidi%20Seevers%20Gansert.pdf</t>
  </si>
  <si>
    <t>https://www.leg.state.nv.us/Session/80th2019/Exhibits/Assembly/GI/AGI802N.pdf</t>
  </si>
  <si>
    <t>https://www.leg.state.nv.us/App/NELIS/REL/80th2019/ExhibitDocument/OpenExhibitDocument?exhibitId=39397&amp;fileDownloadName=SB26_%20Presentation_Clark%20County%20School%20District.pdf</t>
  </si>
  <si>
    <t>https://www.leg.state.nv.us/App/NELIS/REL/79th2017/ExhibitDocument/OpenExhibitDocument?exhibitId=26334&amp;fileDownloadName=SB106%20Presentation%20Randi%20Thompson%20NFIB.pdf</t>
  </si>
  <si>
    <t>https://www.leg.state.nv.us/App/NELIS/REL/79th2017/ExhibitDocument/OpenExhibitDocument?exhibitId=26662&amp;fileDownloadName=0223_GOED_Presentation.pdf</t>
  </si>
  <si>
    <t>https://www.leg.state.nv.us/App/NELIS/REL/80th2019/ExhibitDocument/OpenExhibitDocument?exhibitId=35739&amp;fileDownloadName=SB80_Handle%20with%20Care%20Presentation_CCSD_Dr.%20Tammy%20Malich.pdf</t>
  </si>
  <si>
    <t>https://www.tesd.net/cms/lib/PA01001259/Centricity/Domain/1/Reading%20Benchmark%20Presentation%20November%202019.pdf</t>
  </si>
  <si>
    <t>https://www.lamedicaid.com/providerupdate/provider_update_3_14.pdf</t>
  </si>
  <si>
    <t>https://permits.boston.gov/sites/default/files/file/2022/03/blue_hill_ave_public_meeting_1_2_1.pdf</t>
  </si>
  <si>
    <t>https://www.baaqmd.gov/~/media/files/ab617-community-health/east-oakland/091423-mtg/east-oak-cerp-csc-12-slides_09142023-pdf.pdf?la=en&amp;ts=20230916t0923491226</t>
  </si>
  <si>
    <t>https://www.baaqmd.gov/~/media/files/ab617-community-health/east-oakland/091423-mtg/east-oak-cerp-csc-12-slides_09142023-pdf.pdf?la=en&amp;ts=20230918t0734545289</t>
  </si>
  <si>
    <t>https://www.baaqmd.gov/~/media/files/ab617-community-health/east-oakland/091423-mtg/east-oak-cerp-csc-12-slides_09142023-pdf.pdf?la=en&amp;ts=20231009t1157397212</t>
  </si>
  <si>
    <t>https://www.baaqmd.gov/~/media/files/ab617-community-health/east-oakland/091423-mtg/east-oak-cerp-csc-12-slides_09142023-pdf.pdf?la=en&amp;ts=20231010t1021107530</t>
  </si>
  <si>
    <t>https://www.baaqmd.gov/~/media/files/ab617-community-health/east-oakland/091423-mtg/east-oak-cerp-csc-12-slides_09142023-pdf.pdf?la=en&amp;ts=20231008t0047405310</t>
  </si>
  <si>
    <t>https://www.baaqmd.gov/~/media/files/ab617-community-health/east-oakland/091423-mtg/east-oak-cerp-csc-12-slides_09142023-pdf.pdf?la=en&amp;ts=20231009t2301426466</t>
  </si>
  <si>
    <t>https://www.baaqmd.gov/~/media/files/ab617-community-health/east-oakland/091423-mtg/east-oak-cerp-csc-12-slides_09142023-pdf.pdf?la=en&amp;ts=20231008t2330505565</t>
  </si>
  <si>
    <t>https://www.baaqmd.gov/~/media/files/ab617-community-health/east-oakland/091423-mtg/east-oak-cerp-csc-12-slides_09142023-pdf.pdf?la=en&amp;ts=20231008t0047405466</t>
  </si>
  <si>
    <t>https://www.baaqmd.gov/~/media/files/ab617-community-health/east-oakland/091423-mtg/east-oak-cerp-csc-12-slides_09142023-pdf.pdf?la=en&amp;ts=20231009t0103295442</t>
  </si>
  <si>
    <t>https://www.baaqmd.gov/~/media/files/ab617-community-health/east-oakland/091423-mtg/east-oak-cerp-csc-12-slides_09142023-pdf.pdf?la=en&amp;ts=20230925t1205278161</t>
  </si>
  <si>
    <t>https://www.baaqmd.gov/~/media/files/ab617-community-health/east-oakland/091423-mtg/east-oak-cerp-csc-12-slides_09142023-pdf.pdf?la=en&amp;ts=20230923t0950358756</t>
  </si>
  <si>
    <t>https://www.baaqmd.gov/~/media/files/ab617-community-health/east-oakland/091423-mtg/east-oak-cerp-csc-12-slides_09142023-pdf.pdf?la=en&amp;ts=20230924t0942047847</t>
  </si>
  <si>
    <t>https://www.baaqmd.gov/~/media/files/ab617-community-health/east-oakland/091423-mtg/east-oak-cerp-csc-12-slides_09142023-pdf.pdf?la=en&amp;ts=20230920t1404127969</t>
  </si>
  <si>
    <t>https://www.baaqmd.gov/~/media/files/ab617-community-health/east-oakland/091423-mtg/east-oak-cerp-csc-12-slides_09142023-pdf.pdf?la=en&amp;ts=20230921t0012438223</t>
  </si>
  <si>
    <t>https://www.baaqmd.gov/~/media/files/ab617-community-health/east-oakland/091423-mtg/east-oak-cerp-csc-12-slides_09142023-pdf.pdf?la=en&amp;ts=20230918t2006553787</t>
  </si>
  <si>
    <t>https://www.baaqmd.gov/~/media/files/ab617-community-health/east-oakland/091423-mtg/east-oak-cerp-csc-12-slides_09142023-pdf.pdf?la=en&amp;ts=20230923t0248468269</t>
  </si>
  <si>
    <t>https://www.baaqmd.gov/~/media/files/ab617-community-health/east-oakland/091423-mtg/east-oak-cerp-csc-12-slides_09142023-pdf.pdf?la=en&amp;ts=20230918t2006553631</t>
  </si>
  <si>
    <t>https://www.baaqmd.gov/~/media/files/ab617-community-health/east-oakland/091423-mtg/east-oak-cerp-csc-12-slides_09142023-pdf.pdf?la=en&amp;ts=20230921t0736072959</t>
  </si>
  <si>
    <t>https://www.baaqmd.gov/~/media/files/ab617-community-health/east-oakland/091423-mtg/east-oak-cerp-csc-12-slides_09142023-pdf.pdf?la=en&amp;ts=20230923t1528039790</t>
  </si>
  <si>
    <t>https://permits.boston.gov/sites/default/files/file/2022/03/blue_hill_ave_public_meeting_1_2.pdf</t>
  </si>
  <si>
    <t>https://www.baaqmd.gov/~/media/files/ab617-community-health/east-oakland/091423-mtg/east-oak-cerp-csc-12-slides_09142023-pdf.pdf?la=en&amp;ts=20231011t1427363276</t>
  </si>
  <si>
    <t>https://www.baaqmd.gov/~/media/files/ab617-community-health/east-oakland/091423-mtg/east-oak-cerp-csc-12-slides_09142023-pdf.pdf?la=en&amp;ts=20231011t1427363120</t>
  </si>
  <si>
    <t>https://www.cms.gov/Outreach-and-Education/Outreach/NPC/Downloads/022714-2-Midnight-Rule-presentation.pdf</t>
  </si>
  <si>
    <t>https://frederickcountymd.gov/ArchiveCenter/ViewFile/Item/6321</t>
  </si>
  <si>
    <t>https://download.clib.psu.ac.th/datawebclib/e_resource/e_database/agronomy/2002/Browse/pdf/S11-scheckel101231-Poster.pdf</t>
  </si>
  <si>
    <t>https://imagine.boston.gov/sites/default/files/file/2022/03/blue_hill_ave_public_meeting_1_2.pdf</t>
  </si>
  <si>
    <t>https://www.boarddocs.com/pa/ptsg/Board.nsf/files/ATAQSX66DC7F/$file/Pottsgrove%20Middle%20School%20Presentation%2011-13-2017.pdf</t>
  </si>
  <si>
    <t>https://www.boarddocs.com/pa/avongrove/Board.nsf/files/BAETB865E60B/$file/Expenditures%20Detail%20Presentation%20-%2003-19-19.pdf</t>
  </si>
  <si>
    <t>https://www.cbsd.org/cms/lib/PA01916442/Centricity/Domain/3998/SWPBIS%20Parent%20Presentation%20for%20posting.pdf</t>
  </si>
  <si>
    <t>https://budget.franklincountyohio.gov/OMB-website/media/Documents/Community%20Partnerships/Presentation-Slides.pdf</t>
  </si>
  <si>
    <t>https://dam.assets.ohio.gov/image/upload/medicaid.ohio.gov/Families,%20Individuals/Programs/MISP/Doula-Services-June23-15Jun21.pdf</t>
  </si>
  <si>
    <t>https://medicaid.ohio.gov/static/Stakeholders%2C+Partners/ReportsandResearch/Medicaid+Quarterly+Dashboards/2020/Q4/Mahoning.pdf</t>
  </si>
  <si>
    <t>https://www.archives.gov/files/calendar/know-your-records/handouts-presentations/2023-09-13-salyer-handout.pdf</t>
  </si>
  <si>
    <t>https://education.ohio.gov/getattachment/Topics/Data/EMIS/Resources-for-EMIS-Professionals/EMIS-Training/2014_Oct_Nov.pdf.aspx</t>
  </si>
  <si>
    <t>https://www.denvergov.org/files/assets/public/community-planning-and-development/documents/zoning/text-amendments/golden-triangle/golden_triangle_committee_meeting13_presentation.pdf</t>
  </si>
  <si>
    <t>https://www.denvergov.org/content/dam/denvergov/Portals/646/documents/landmark/Ordinance_task_force/Landmark_Ordinance_Task_Force_Meeting7_presentation.pdf</t>
  </si>
  <si>
    <t>https://www.denvergov.org/content/dam/denvergov/Portals/646/documents/planning/Plans/west-area-plan/West_Area_Steering_Committee_Meeting7_Presentation.pdf</t>
  </si>
  <si>
    <t>https://www.denvergov.org/files/assets/public/community-planning-and-development/documents/zoning/text-amendments/housing-affordability/eha_advisory_committee_meeting7_presentation.pdf</t>
  </si>
  <si>
    <t>https://www.denvergov.org/files/assets/public/community-planning-and-development/documents/npi/near-northwest-area-plan/near_northwest_steering_committee_meeting_5_presentation.pdf</t>
  </si>
  <si>
    <t>https://www.denvergov.org/content/dam/denvergov/Portals/705/documents/projects/waterways/harvard-gulch-alternatives-presentation.pdf</t>
  </si>
  <si>
    <t>https://www.denvergov.org/files/assets/public/parks-and-recreation/documents/planning/verbenapark_meeting2presentation_05062021.pdf</t>
  </si>
  <si>
    <t>https://www.denvergov.org/content/dam/denvergov/Portals/646/documents/Zoning/text_amendments/golden_triangle_zoning/Golden_Triangle_Advisory_Meeting3_presentation.pdf</t>
  </si>
  <si>
    <t>https://www.denvergov.org/content/dam/denvergov/Portals/728/documents/Peak_Performance/DPL/2012-0913_DPL_Reveiw3.pdf</t>
  </si>
  <si>
    <t>https://www.denvergov.org/content/dam/denvergov/Portals/705/documents/projects/federal-corridor/federal-study-october2016-presentation.pdf</t>
  </si>
  <si>
    <t>https://www.in.gov/sboa/files/SEFA-Presentation_Schools.pdf</t>
  </si>
  <si>
    <t>https://www.in.gov/sba/files/IU_2019-21_Biennial_Budget_Presentation.pdf</t>
  </si>
  <si>
    <t>https://www.in.gov/recovery/files/Gabrielsen.pdf</t>
  </si>
  <si>
    <t>https://www.in.gov/dlgf/files/2023-presentation/230215-Bucy-Burke-Presentation-Budget-Preparation.pdf</t>
  </si>
  <si>
    <t>https://www.in.gov/sboa/files/IARA_Record-Retention.pdf</t>
  </si>
  <si>
    <t>https://www.in.gov/oed/files/CESP-Presentation-Slides.pdf</t>
  </si>
  <si>
    <t>https://www.in.gov/health/idepd/files/hai-ar/AAW20231113_Core-Elements-LTC_Day-1_-MLeriger.pdf</t>
  </si>
  <si>
    <t>https://www.in.gov/che/files/2020-Purdue-University-Fort-Wayne-Scorecard.pdf</t>
  </si>
  <si>
    <t>https://www.in.gov/icsb/files/01-ICSB-Meeting-Agenda_12.14.22.pdf</t>
  </si>
  <si>
    <t>https://com.ohio.gov/static/documents/fire_coursecatalog.pdf</t>
  </si>
  <si>
    <t>https://com.ohio.gov/documents/comm_AnnualReport2013.pdf</t>
  </si>
  <si>
    <t>https://com.ohio.gov/wps/wcm/connect/gov/0b79f258-7d66-412e-9066-0e417bbffe65/1999+BUSTR+Technical+Guidance+Manual.pdf?MOD=AJPERES&amp;CONVERT_TO=url&amp;CACHEID=ROOTWORKSPACE.Z18_M1HGGIK0N0JO00QO9DDDDM3000-0b79f258-7d66-412e-9066-0e417bbffe65-nVp0.nU</t>
  </si>
  <si>
    <t>https://com.ohio.gov/wps/wcm/connect/gov/3861cfc1-5c81-4337-be7b-af3b264f975d/Disciplinary+summaries+for+website+2021+OREC.pdf?MOD=AJPERES</t>
  </si>
  <si>
    <t>https://com.ohio.gov/static/documents/2021fireworksredbook.pdf</t>
  </si>
  <si>
    <t>https://com.ohio.gov/documents/secu_Bulletin2020FourthQuarter.pdf</t>
  </si>
  <si>
    <t>https://com.ohio.gov/static/documents/2013ProposedAmendmentstoRegDandFormD-SECRelease33-9416.pdf</t>
  </si>
  <si>
    <t>https://com.ohio.gov/documents/secu_bul1982Issue3.pdf</t>
  </si>
  <si>
    <t>https://com.ohio.gov/documents/secu_Bulletin2019FirstQuarter.pdf</t>
  </si>
  <si>
    <t>https://com.ohio.gov/documents/secu_Bulletin2018ThirdQuarter.pdf</t>
  </si>
  <si>
    <t>https://www.hoover.org/sites/default/files/ireland_presentation.pdf</t>
  </si>
  <si>
    <t>https://s27.q4cdn.com/486073686/files/doc_presentations/2021/1121-November-marketing-presentation.pdf</t>
  </si>
  <si>
    <t>https://s23.q4cdn.com/958601754/files/doc_financials/2020/q3/2020-Q3-IR-Earnings-Presentation-Final.pdf</t>
  </si>
  <si>
    <t>https://s29.q4cdn.com/159670324/files/doc_presentation/2022/03/15/Jacobs-ESG-Overview-March-2022-v2.pdf</t>
  </si>
  <si>
    <t>https://s28.q4cdn.com/966891126/files/doc_presentation/Final-CNO-Global-Funding-FABN-Investor-Presentation.pdf</t>
  </si>
  <si>
    <t>https://cdn.vanderbilt.edu/vu-my/wp-content/uploads/sites/1669/2018/07/14125821/Evidence-of-a-Chemical-Reaction-Training-Presentation.pdf</t>
  </si>
  <si>
    <t>https://s23.q4cdn.com/116192123/files/doc_presentations/2018/11/08/CEO-Corteva-Investor-Day-Presentation.pdf</t>
  </si>
  <si>
    <t>https://s28.q4cdn.com/455289850/files/doc_presentations/SHCO_-Q2-23-Earnings-Presentation_FINAL.pdf</t>
  </si>
  <si>
    <t>https://cdn.techcommunity.microsoft.com/assets/MicrosoftTeams/Guides/Meeting%20Roles.pdf</t>
  </si>
  <si>
    <t>https://www.kgs.ku.edu/PRS/Scans/kcc_logs_2016/376946.pdf</t>
  </si>
  <si>
    <t>https://www.rikidscount.org/Portals/0/Uploads/2023%20Root%20Causes%20Obesity%20presentation.pdf?ver=2023-06-07-121900-333</t>
  </si>
  <si>
    <t>https://www.hidalgocounty.us/DocumentCenter/View/29969/Census-Bureau---Census-Presentation-32818</t>
  </si>
  <si>
    <t>https://ccctechcenter.org/resources/documents/category/5-announcements?download=28:ccc-tech-center-systemwide-technology-portfolio-cccdata-presentation-september-2020</t>
  </si>
  <si>
    <t>https://www.rikidscount.org/Portals/0/Uploads/Newport%20DIYB%20presentation_2023.pdf?ver=2023-10-16-153420-443</t>
  </si>
  <si>
    <t>https://archive.org/details/Presentation_in_WordPress</t>
  </si>
  <si>
    <t>https://themeforest.net/category/wordpress?term=product%20presentation</t>
  </si>
  <si>
    <t>https://community.adobe.com/t5/acrobat-discussions/making-a-pdf-presentation-loop/m-p/2870829</t>
  </si>
  <si>
    <t>https://www.slideserve.com/Subhom/how-to-upload-pdf-files-to-your-wordpress-site</t>
  </si>
  <si>
    <t>https://www.slideserve.com/Subhom/how-to-upload-pdf-files-to-your-wordpress-site-7676188</t>
  </si>
  <si>
    <t>https://www.unescap.org/sites/default/files/Presentation-Project%20Management_1.pdf</t>
  </si>
  <si>
    <t>https://unctad.org/meetings/en/Presentation/gds_sd_2013-09-30_mandiwana_ramakobya_en.pdf</t>
  </si>
  <si>
    <t>https://www.imf.org/external/np/seminars/eng/2011/res/pdf/OJ2presentation.pdf</t>
  </si>
  <si>
    <t>https://www.plasticsurgery.org/documents/medical-professionals/education/Recording-Presentation-Zoom.pdf</t>
  </si>
  <si>
    <t>https://www.cambridge.org/core/services/aop-cambridge-core/content/view/989BE615831396D2A569E1FE581C28FA/S1481803514000426a.pdf/div-class-title-an-unusual-presentation-of-small-bowel-intussusception-div.pdf</t>
  </si>
  <si>
    <t>https://www.denvergov.org/files/assets/public/finance/documents/office-of-cfo/stimulus-documents/03242022_siac_final.pdf</t>
  </si>
  <si>
    <t>https://www.denvergov.org/content/dam/denvergov/Portals/646/documents/Zoning/text_amendments/Group_Living/Group_Living_Advisory_Committee_Meeting1_presentation.pdf</t>
  </si>
  <si>
    <t>https://www.denvergov.org/files/assets/public/community-planning-and-development/documents/npi/west-area-plan/west_area_plan_steering_committee_meeting16_presentation.pdf</t>
  </si>
  <si>
    <t>https://www.denvergov.org/files/assets/public/community-planning-and-development/documents/npi/near-southeast-area-plan/nse_community_workshop_march_10_22.pdf</t>
  </si>
  <si>
    <t>https://www.denvergov.org/content/dam/denvergov/Portals/646/documents/planning/Plans/Ease_Central_Area_Plan/East_Central_Steering_Committee_Meeting25_agenda.pdf</t>
  </si>
  <si>
    <t>https://www.denvergov.org/content/dam/denvergov/Portals/pedestrianprogram/documents/NSRP-Region1-presentation-August2018.pdf</t>
  </si>
  <si>
    <t>https://www.denvergov.org/files/assets/public/community-planning-and-development/documents/npi/near-northwest-area-plan/near_northwest_steering_committee_meeting3_presentation.pdf</t>
  </si>
  <si>
    <t>https://www.denvergov.org/files/assets/public/business-licensing/documents/sgac_public_hearing_presentation_may2018.pdf</t>
  </si>
  <si>
    <t>https://www.denvergov.org/content/dam/denvergov/Portals/646/documents/planning/Plans/Ease_Central_Area_Plan/East_Central_Steering_Committee_Meeting24_presentation.pdf</t>
  </si>
  <si>
    <t>https://www.denvergov.org/content/dam/denvergov/Portals/646/documents/landmark/Ordinance_task_force/Landmark_Ordinance_Task_Force_Meeting1_presentation.pdf</t>
  </si>
  <si>
    <t>https://mha.ohio.gov/static/Portals/0/assets/SchoolsAndCommunities/Criminal%20Justice/Court_Resources/Stepping%20Up/Medicaid-Jail-Population-Powerpoint-Presentation.pdf</t>
  </si>
  <si>
    <t>https://highered.ohio.gov/static/files/uploads/FY21_CTXDocs/FY21%20TechCred-CTX_Presentationi-Final.pdf</t>
  </si>
  <si>
    <t>https://mha.ohio.gov/static/Portals/0/assets/HealthProfessionals/Licensure%20and%20Certification/ResidentialPrograms/Webinar-ODMH-Incident-Reporting.pdf</t>
  </si>
  <si>
    <t>https://medicaid.ohio.gov/static/Stakeholders%2C+Partners/ReportsandResearch/Medicaid+Quarterly+Dashboards/2020/Q4/Lucas.pdf</t>
  </si>
  <si>
    <t>https://medicaid.ohio.gov/static/Stakeholders%2C+Partners/ReportsandResearch/Medicaid+Quarterly+Dashboards/2019/Q4/Franklin-1.pdf</t>
  </si>
  <si>
    <t>https://www.archives.gov/files/ogis/assets/foiaac-mtg-ppt-slides-2020-12-10-isoo-overview.pdf</t>
  </si>
  <si>
    <t>https://com.ohio.gov/documents/fire_fireworksredbook.pdf</t>
  </si>
  <si>
    <t>https://com.ohio.gov/documents/CodeAcademyCourseCurriculumFall2020.pdf</t>
  </si>
  <si>
    <t>https://com.ohio.gov/documents/real_newsletterFall2018.pdf</t>
  </si>
  <si>
    <t>https://www.com.ohio.gov/documents/secu_cfa-comment-reg-best-interest-form-crs-ia-guidance.pdf</t>
  </si>
  <si>
    <t>https://www.com.ohio.gov/documents/secu_FSICommentLetterS70718_S70818_S70918_RegulationBestInterest.pdf</t>
  </si>
  <si>
    <t>https://com.ohio.gov/documents/real_2003.0001FinalPaper.pdf</t>
  </si>
  <si>
    <t>https://com.ohio.gov/documents/OBBS_OhioBuildingMechanical_PlumbingCodeRules_BIA.pdf</t>
  </si>
  <si>
    <t>https://com.ohio.gov/documents/secu_Bulletin2021FirstQuarter.pdf</t>
  </si>
  <si>
    <t>https://www.leg.state.nv.us/App/NELIS/REL/78th2015/ExhibitDocument/OpenExhibitDocument?exhibitId=16964&amp;fileDownloadName=PRESENTATION%20FROM%20ROBERT%20JACOT%20F.pdf</t>
  </si>
  <si>
    <t>https://www.leg.state.nv.us/App/NELIS/REL/78th2015/ExhibitDocument/OpenExhibitDocument?exhibitId=10000&amp;fileDownloadName=Nevada%20Controller%27s%20Budget%20Presentation%20To%20The%20Senate%20Committee%20On%20Finance%20And%20The%20Assembly%20Committee%20On%20Ways%20And%20Means.pdf</t>
  </si>
  <si>
    <t>https://www.leg.state.nv.us/App/NELIS/REL/76th2011/ExhibitDocument/OpenExhibitDocument?exhibitId=25241&amp;fileDownloadName=Tom%20McCoy%20Cancer%20Presentation.pdf</t>
  </si>
  <si>
    <t>https://www.leg.state.nv.us/Session/79th2017/Exhibits/Assembly/HHS/AHHS173C.pdf</t>
  </si>
  <si>
    <t>https://www.leg.state.nv.us/App/NELIS/REL/77th2013/ExhibitDocument/OpenExhibitDocument?exhibitId=194&amp;fileDownloadName=Nevada%20Association%20of%20Counties%20Presentation%20%28Fontaine%29.pdf</t>
  </si>
  <si>
    <t>https://www.leg.state.nv.us/App/NELIS/REL/78th2015/ExhibitDocument/OpenExhibitDocument?exhibitId=10709&amp;fileDownloadName=Fatkin%20Presentation%20of%20the%20NPMA%20to%20Health%20and%20Human%20Services%204MAR2015.pdf</t>
  </si>
  <si>
    <t>https://www.leg.state.nv.us/Session/77th2013/Exhibits/Assembly/GA/AGA162G.pdf</t>
  </si>
  <si>
    <t>https://www.leg.state.nv.us/App/NELIS/REL/79th2017/ExhibitDocument/OpenExhibitDocument?exhibitId=28700&amp;fileDownloadName=Juvenile%20Justice%20Budget%20presentation%20-%20Final.pdf</t>
  </si>
  <si>
    <t>https://www.leg.state.nv.us/App/NELIS/REL/79th2017/ExhibitDocument/OpenExhibitDocument?exhibitId=26232&amp;fileDownloadName=0216%20CCSD%20Property%20Tax%20Presentation%20%282%29.pdf</t>
  </si>
  <si>
    <t>https://www.leg.state.nv.us/Session/76th2011/Exhibits/Assembly/GA/AGA382D.pdf</t>
  </si>
  <si>
    <t>https://www.in.gov/che/files/ICC-Presentation-for-2023-Student-Advocates-Conference.pdf</t>
  </si>
  <si>
    <t>https://www.in.gov/indot/resources/state-transportation-improvement-program-stip/stip-2020-2024/INDOT-22-26-STIP-Presentation-Statewide2.pdf</t>
  </si>
  <si>
    <t>https://www.in.gov/medicaid/providers/files/IHCP-Works-2022-FSSA-Keynote-Dr-Dan-Rusyniak.pdf</t>
  </si>
  <si>
    <t>https://www.in.gov/fssa/ompp/files/NEMT-Commission-Presentation-Dec-23.pdf</t>
  </si>
  <si>
    <t>https://www.in.gov/indot/files/2023_06_15-Presentation-for-Web_FINAL.pdf</t>
  </si>
  <si>
    <t>https://www.in.gov/iurc/files/Briefing-on-Registry-Indiana-Commission-Sept-2023.pdf</t>
  </si>
  <si>
    <t>https://www.in.gov/che/files/2020-Calumet-College-of-St.-Joseph-Scorecard.pdf</t>
  </si>
  <si>
    <t>https://www.in.gov/sba/files/BC_Hearing_2010_072-740_PERF-TRF_Presentation.pdf</t>
  </si>
  <si>
    <t>https://www.in.gov/sba/files/AS_2005_Pres_to_BC_20050119.pdf</t>
  </si>
  <si>
    <t>https://www.in.gov/fssa/indiana-pathways-for-aging/files/mLTSS-Design-Book-Presentation-11.3.21.pdf</t>
  </si>
  <si>
    <t>https://www.denvergov.org/files/assets/public/community-planning-and-development/documents/npi/near-southeast-area-plan/nse_community_workshop_march_1_22.pdf</t>
  </si>
  <si>
    <t>https://www.denvergov.org/content/dam/denvergov/Portals/Denveright/documents/transit/denver-moves-transit-task-force-vision-zero-update.pdf</t>
  </si>
  <si>
    <t>https://www.denvergov.org/files/assets/public/parks-and-recreation/documents/planning/prab/prab_sap-presentation_06092021.pdf</t>
  </si>
  <si>
    <t>https://www.denvergov.org/content/dam/denvergov/Portals/646/documents/Zoning/text_amendments/Group_Living/Group_Living_LUTI3_Presentation.pdf</t>
  </si>
  <si>
    <t>https://www.denvergov.org/content/dam/denvergov/Portals/646/documents/planning/Plans/Ease_Central_Area_Plan/East_Central_Steering_Committee_meeting20_presentation.pdf</t>
  </si>
  <si>
    <t>https://www.denvergov.org/content/dam/denvergov/Portals/646/documents/planning/Plans/loretto-heights-area-plan/Loretto_Heights_Steering_Committee_Meeting10-Presentation_English.pdf</t>
  </si>
  <si>
    <t>https://www.denvergov.org/content/dam/denvergov/Portals/646/documents/planning/Plans/East_Area_Plan/East_Area_Virtual_Open_House2_Presentation.pdf</t>
  </si>
  <si>
    <t>https://www.denvergov.org/files/assets/public/marijuana-info/documents/mj_stakeholder_feedback_mar2020.pdf</t>
  </si>
  <si>
    <t>https://www.denvergov.org/content/dam/denvergov/Portals/646/documents/planning/Plans/Ease_Central_Area_Plan/East_Central_Steering_Committee_Meeting30_presentation.pdf</t>
  </si>
  <si>
    <t>https://www.denvergov.org/content/dam/denvergov/Portals/646/documents/planning/Plans/loretto-heights-area-plan/Loretto_Heights_Steering_Committee_Meeting5_presentation-English.pdf</t>
  </si>
  <si>
    <t>https://www.polygongroup.com/globalassets/global/reports/q4-2020-presentation.pdf</t>
  </si>
  <si>
    <t>https://www.polygongroup.com/globalassets/global/reports/q1-2021-presentation.pdf</t>
  </si>
  <si>
    <t>https://www.polygongroup.com/globalassets/global/reports/polygon---q3-2016-presentation.pdf</t>
  </si>
  <si>
    <t>https://www.polygongroup.com/globalassets/global/reports/q1-2020-presentation.pdf</t>
  </si>
  <si>
    <t>https://www.polygongroup.com/globalassets/global/media/documents/business-presentation-2020.pdf</t>
  </si>
  <si>
    <t>https://www.polygongroup.com/globalassets/global/reports/q2-2020-presentation.pdf</t>
  </si>
  <si>
    <t>https://www.polygongroup.com/globalassets/global/reports/q3-2020-presentation.pdf</t>
  </si>
  <si>
    <t>https://www.polygongroup.com/globalassets/global/reports/q3-presentation-1.pdf</t>
  </si>
  <si>
    <t>https://www.polygongroup.com/globalassets/global/reports/q4-2019-presentation-.pdf</t>
  </si>
  <si>
    <t>https://www.scribd.com/presentation/512118597/wordpress</t>
  </si>
  <si>
    <t>https://www.slideshare.net/theandystratton/wordpress-open-source-overview-presentation</t>
  </si>
  <si>
    <t>https://download.microsoft.com/download/C/3/4/C3468197-CE05-4738-A1D4-707B4738723A/SPO%20QS.pdf</t>
  </si>
  <si>
    <t>https://wptavern.com/create-a-website-for-your-presentation-slides-with-the-reveal-js-theme-for-wordpress</t>
  </si>
  <si>
    <t>https://buildingscience.com/sites/default/files/presentation-docs/2017-06-06_me_portland_huber_presentation_bsc_c.pdf</t>
  </si>
  <si>
    <t>https://wptavern.com/wordpress-com-vip-releases-presentation-documents-and-resources-under-creative-commons-license</t>
  </si>
  <si>
    <t>https://www.youtube.com/watch?v=7malmLTTxB8</t>
  </si>
  <si>
    <t>https://www.codeproject.com/tips/710055/merge-powerpoint-presentations-pptx-save-as-pdf</t>
  </si>
  <si>
    <t>https://medicaid.ohio.gov/static/Stakeholders%2C+Partners/ReportsandResearch/Medicaid+Quarterly+Dashboards/2018/Q4/Franklin-1.pdf</t>
  </si>
  <si>
    <t>https://medicaid.ohio.gov/static/Stakeholders%2C+Partners/ReportsandResearch/Medicaid+Quarterly+Dashboards/2019/Q1/Hamilton-1.pdf</t>
  </si>
  <si>
    <t>https://www.ohio.edu/sites/default/files/sites/research/EVerifyPresentation.pdf</t>
  </si>
  <si>
    <t>https://medicaid.ohio.gov/static/Stakeholders%2C+Partners/ReportsandResearch/Medicaid+Quarterly+Dashboards/2018/Q4/Montgomery-1.pdf</t>
  </si>
  <si>
    <t>https://medicaid.ohio.gov/static/Stakeholders%2C+Partners/ReportsandResearch/Medicaid+Quarterly+Dashboards/2020/Q4/Franklin.pdf</t>
  </si>
  <si>
    <t>https://jfs.ohio.gov/static/OFC/ProtectOHIO%20Kinship%20Strategy%20SelfDirected%20Course%20Presentation.pdf</t>
  </si>
  <si>
    <t>https://medicaid.ohio.gov/static/Stakeholders%2C+Partners/ReportsandResearch/Medicaid+Quarterly+Dashboards/2020/Q4/Stark.pdf</t>
  </si>
  <si>
    <t>https://epa.ohio.gov/static/Portals/35/rules/Large%20River%20Eurtrophication%20Presentation.pdf</t>
  </si>
  <si>
    <t>https://medicaid.ohio.gov/static/Stakeholders%2C+Partners/ReportsandResearch/Medicaid+Quarterly+Dashboards/2021/Q4/Franklin.pdf</t>
  </si>
  <si>
    <t>https://medicaid.ohio.gov/static/Stakeholders%2C+Partners/ReportsandResearch/Medicaid+Quarterly+Dashboards/2019/Q2/Butler-1.pdf</t>
  </si>
  <si>
    <t>https://dam.assets.ohio.gov/image/upload/medicaid.ohio.gov/Families,%20Individuals/Programs/MyCareOhio/MyCareOhioOverviewPres.pdf</t>
  </si>
  <si>
    <t>https://www.in.gov/sboe/files/EVSC-IU-SBOE-Presentation.pdf</t>
  </si>
  <si>
    <t>https://www.in.gov/icsb/files/ICSB-Open-Door-Law-Presentation.pdf</t>
  </si>
  <si>
    <t>https://www.in.gov/health/trauma-system/files/January-IPAC_INVDRS.pdf</t>
  </si>
  <si>
    <t>https://www.in.gov/medicaid/providers/files/IHCP-Works-2022-CareSource-Prior-Authorization-201.pdf</t>
  </si>
  <si>
    <t>https://www.in.gov/fssa/ompp/files/Medicaid-Advisory-Board-8.16.pdf</t>
  </si>
  <si>
    <t>https://www.in.gov/sboe/files/OEI_SBOE_Presentation_8_6_14_Final.pdf</t>
  </si>
  <si>
    <t>https://www.in.gov/dnr/entomology/files/ep-GM-presentation-handout-2021.pdf</t>
  </si>
  <si>
    <t>https://www.in.gov/medicaid/providers/files/IHCP-Works-2023-CareSource-Behavioral-Health.pdf</t>
  </si>
  <si>
    <t>https://www.in.gov/gwc/files/Bi-State-Plan-Presentation.pdf</t>
  </si>
  <si>
    <t>https://ads.de/file.php?mySID=elfi1gui0p9ehk8i3tb0rvf3su&amp;file=/download/datenblaetter/ALLE/7300A%20General%20Presentation%20HA176583ENG%20(140KB).pdf&amp;type=down</t>
  </si>
  <si>
    <t>https://www.polygongroup.com/globalassets/global/ferma-2022/polygon-business-presentation-22.pdf</t>
  </si>
  <si>
    <t>https://www.polygongroup.com/globalassets/global/reports/q4-presentation-1.pdf</t>
  </si>
  <si>
    <t>https://www.polygongroup.com/globalassets/global/reports/q1-2019-presentation.pdf</t>
  </si>
  <si>
    <t>https://www.polygongroup.com/globalassets/global/reports/q3-2019-presentation.pdf</t>
  </si>
  <si>
    <t>https://www.polygongroup.com/globalassets/global/reports/q1-presentation-may-9-2018-1.pdf</t>
  </si>
  <si>
    <t>https://www.polygongroup.com/globalassets/global/reports/q2-2019-presentation.pdf</t>
  </si>
  <si>
    <t>https://www.polygongroup.com/globalassets/global/reports/q2-presentation-2.pdf</t>
  </si>
  <si>
    <t>https://www.polygongroup.com/globalassets/global/financial-reports/annual--audit-report-2022---polygon-group-eng.pdf</t>
  </si>
  <si>
    <t>https://www.polygongroup.com/globalassets/global/financial-reports/annual-report-2021-incl.-auditorss-report.pdf</t>
  </si>
  <si>
    <t>https://www.denvergov.org/files/assets/public/human-resource-center/documents/employeeengagementsurvey/2019cityandcountyofdenvereessummaryweb.pdf</t>
  </si>
  <si>
    <t>https://www.denvergov.org/content/dam/denvergov/Portals/646/documents/landmark/Ordinance_task_force/Meeting4_presentation_landmark_ordinance_task_force.pdf</t>
  </si>
  <si>
    <t>https://www.denvergov.org/content/dam/denvergov/Portals/646/documents/planning/Plans/loretto-heights-area-plan/Loretto_Heights_Area_Plan_Steering_Committee_Meeting1_Presentation.pdf</t>
  </si>
  <si>
    <t>https://www.denvergov.org/content/dam/denvergov/Portals/711/documents/capital-projects/montclair-basin-mtg6-april2018-presentation.pdf</t>
  </si>
  <si>
    <t>https://www.denvergov.org/content/dam/denvergov/Portals/646/documents/planning/Plans/loretto-heights-area-plan/Loretto_Heights_Steering_Committee_meeting6_Presentation-English.pdf</t>
  </si>
  <si>
    <t>https://www.denvergov.org/content/dam/denvergov/Portals/646/documents/Zoning/text_amendments/golden_triangle_zoning/Golden_Triangle_Open_House2_Presentation.pdf</t>
  </si>
  <si>
    <t>https://www.denvergov.org/content/dam/denvergov/Portals/646/documents/planning/Plans/Ease_Central_Area_Plan/East_Central_Area_Plan_Steering_Committee_Meeting11_presentation.pdf</t>
  </si>
  <si>
    <t>https://www.denvergov.org/content/dam/denvergov/Portals/728/documents/Peak_Performance/police/DPD_Review_2012-0531.pdf</t>
  </si>
  <si>
    <t>https://www.denvergov.org/content/dam/denvergov/Portals/646/documents/Zoning/text_amendments/CPV-Auraria_Plan_Implementation/CPV-Auraria_Zoning_Design_Guidelines_LUTI_Presentation.pdf</t>
  </si>
  <si>
    <t>https://www.denvergov.org/content/dam/denvergov/Portals/705/documents/PolicyPlanning/Current_Projects/FederalBlvd_5thtoHoward/Presentation%20Street%20Layout_10_25_2011.pdf</t>
  </si>
  <si>
    <t>https://www.leg.state.nv.us/Session/77th2013/Exhibits/Assembly/GA/AGA433E.pdf</t>
  </si>
  <si>
    <t>https://www.leg.state.nv.us/App/InterimCommittee/REL/Document/12479</t>
  </si>
  <si>
    <t>https://www.leg.state.nv.us/App/NELIS/REL/78th2015/ExhibitDocument/OpenExhibitDocument?exhibitId=10857&amp;fileDownloadName=ADSD%20Budget%20Presentation.pdf</t>
  </si>
  <si>
    <t>https://www.leg.state.nv.us/App/NELIS/REL/79th2017/ExhibitDocument/OpenExhibitDocument?exhibitId=29488&amp;fileDownloadName=0330ab294_FerI_Presentation.pdf</t>
  </si>
  <si>
    <t>https://www.leg.state.nv.us/Session/78th2015/Exhibits/Assembly/NRAM/ANRAM477E.pdf</t>
  </si>
  <si>
    <t>https://www.leg.state.nv.us/App/NELIS/REL/79th2017/ExhibitDocument/OpenExhibitDocument?exhibitId=26750&amp;fileDownloadName=0227_cont.pdf</t>
  </si>
  <si>
    <t>https://www.leg.state.nv.us/App/NELIS/REL/79th2017/ExhibitDocument/OpenExhibitDocument?exhibitId=26119&amp;fileDownloadName=0215_kinyCC2017Presentation.pdf</t>
  </si>
  <si>
    <t>https://www.chiseldon-pc.gov.uk/wp-content/uploads/2023/12/CHISELDON-PLANNING-MAPS.pdf</t>
  </si>
  <si>
    <t>https://semspub.epa.gov/work/09/100005113.pdf</t>
  </si>
  <si>
    <t>https://www.crm.umontreal.ca/Numeriques07/pdf/govaerts.pdf</t>
  </si>
  <si>
    <t>https://wedrawthelines.sjgov.org/assets/docs/Meetings/11-16-2021/2021-11-16%20Board%20Letter%207364%20-%20CDD%20-%20Supervisorial%20Redistricting%20Presentation%20of%20Final%20Maps.pdf</t>
  </si>
  <si>
    <t>https://webapps.itc.utwente.nl/librarywww/papers/WORM_interactive_ACRS_2002.pdf</t>
  </si>
  <si>
    <t>https://www.usaid.gov/sites/default/files/MAP_1_COVIDRequest_Maps_20200303.pdf</t>
  </si>
  <si>
    <t>https://www.bcs.org/media/8137/process-maps-041121.pdf</t>
  </si>
  <si>
    <t>https://repozytorium.uni.lodz.pl/xmlui/bitstream/handle/11089/18228/8-141_159-Jaskulski%2C%20Nalej.pdf?sequence=1</t>
  </si>
  <si>
    <t>https://link.springer.com/content/pdf/10.1186/1532-429X-15-S1-P202.pdf</t>
  </si>
  <si>
    <t>https://www.researchgate.net/profile/Paul-Lee/publication/220634402_Acquisition_of_Landmark_Knowledge_from_Static_and_Dynamic_Presentation_of_Route_Maps/links/0c96052d02be5e0f39000000/Acquisition-of-Landmark-Knowledge-from-Static-and-Dynamic-Presentation-of-Route-Maps.pdf</t>
  </si>
  <si>
    <t>https://www.researchgate.net/profile/Paul-Lee/publication/220634402_Acquisition_of_Landmark_Knowledge_from_Static_and_Dynamic_Presentation_of_Route_Maps/links/0046353bc185a42a19000000/Acquisition-of-Landmark-Knowledge-from-Static-and-Dynamic-Presentation-of-Route-Maps.pdf</t>
  </si>
  <si>
    <t>https://www.jstor.org/stable/41635469</t>
  </si>
  <si>
    <t>https://www.gnits.ac.in/wp-content/uploads/2021/12/u-lavanya.pdf</t>
  </si>
  <si>
    <t>https://amf.pl-dev.co.za/wp-content/uploads/2020/04/MAPS-Presentation-SF.pdf</t>
  </si>
  <si>
    <t>https://sciendo.com/pdf/10.1515/pcr-2015-0001</t>
  </si>
  <si>
    <t>https://cartographymaster.eu/wp-content/theses/2021_Gambashidze_Presentation.pdf</t>
  </si>
  <si>
    <t>https://docent.calacademy.org/sites/default/files/assets/docs/pdf/102_worlddatamaps.pdf</t>
  </si>
  <si>
    <t>https://cmapspublic3.ihmc.us/rid=1T9NDFRFR-23GQGGV-6GG/Epidemiology,%20presentation,%20and%20diagnos...in%20children%20and%20adolescents%20-%20UpToDate.pdf</t>
  </si>
  <si>
    <t>https://www.reddit.com/r/Wordpress/comments/bx97p6/presentation_style_upload_website_via_ftp/</t>
  </si>
  <si>
    <t>https://www.scribd.com/presentation/443854331/Wordpress-Tutorial</t>
  </si>
  <si>
    <t>https://ybontfaen.files.wordpress.com/2019/03/february-half-term-homework.pdf</t>
  </si>
  <si>
    <t>https://davidcockerton.files.wordpress.com/2016/11/rics-apc-final-assessment-interview_the-winning-formula-matrics-webinar-presentation-april-2016-v11.pdf</t>
  </si>
  <si>
    <t>https://clearps.com/photoshop-discussions/threads/68245-error-when-trying-to-create-a-pdf-presentation/</t>
  </si>
  <si>
    <t>https://unfccc.int/sites/default/files/resource/UNFCCC-%20Presentation_Training-%20UNDP.pdf</t>
  </si>
  <si>
    <t>https://teamxinaran.files.wordpress.com/2024/03/understanding-the-lifewave-compensation-plan.pdf</t>
  </si>
  <si>
    <t>https://www.denvergov.org/content/dam/denvergov/Portals/646/documents/planning/Plans/west-area-plan/West_Area_Plan_Steering_Committee_Meeting_Presentation_October_2019.pdf</t>
  </si>
  <si>
    <t>https://www.denvergov.org/content/dam/denvergov/Portals/646/documents/planning/Plans/East_Area_Plan/East_Steering_Committee_Meeting19_presentation.pdf</t>
  </si>
  <si>
    <t>https://www.denvergov.org/content/dam/denvergov/Portals/646/documents/planning/Plans/Downtown_Area_Plan_Amendment/Downtown_Area_Plan_Amendment_Public_Meeting3_presentation.pdf</t>
  </si>
  <si>
    <t>https://www.denvergov.org/content/dam/denvergov/Portals/728/documents/Peak_Performance/DHS/DHS_PEAK_2015_03_20.pdf</t>
  </si>
  <si>
    <t>https://www.denvergov.org/files/assets/public/community-planning-and-development/documents/planning-general/blueprint-denver/blueprint_task_force_meeting18_presentation.pdf</t>
  </si>
  <si>
    <t>https://www.denvergov.org/content/dam/denvergov/Portals/646/documents/planning/Plans/stadium_district/Stadium_District_Master_Plan_Steering_Committee_Meeting_Four_Presentation.pdf</t>
  </si>
  <si>
    <t>https://www.denvergov.org/content/dam/denvergov/Portals/646/documents/planning/Plans/Downtown_Area_Plan_Amendment/Downtown_Area_Plan_Amendment_Steering_Committee_Meeting7_presentation.pdf</t>
  </si>
  <si>
    <t>https://www.denvergov.org/content/dam/denvergov/Portals/690/reports_and_studies/Public_Participation_Q_A_Comments.pdf</t>
  </si>
  <si>
    <t>https://www.denvergov.org/content/dam/denvergov/Portals/646/documents/Zoning/text_amendments/Group_Living/Community_corrections_Subgroup_Meeting7_presentation.pdf</t>
  </si>
  <si>
    <t>https://www.denvergov.org/content/dam/denvergov/Portals/646/documents/Zoning/text_amendments/Group_Living/Group_Living_LUTI_Meeting1_presentation.pdf</t>
  </si>
  <si>
    <t>https://www.in.gov/dlgf/files/2022-presentations/220119-Wood-Presentation-The-Abatement-Process.pdf</t>
  </si>
  <si>
    <t>https://www.in.gov/governorhistory/mikepence/files/08282013_Indiana_Dunes_Rescue_Award_Presentation.pdf</t>
  </si>
  <si>
    <t>https://www.in.gov/ocra/files/HELP-Program-Overview-1.pdf</t>
  </si>
  <si>
    <t>https://www.in.gov/fssa/carefinder/files/ELAC-Meeting-August-22.pdf</t>
  </si>
  <si>
    <t>https://www.in.gov/sboe/files/final-mayor-petition-presentation-2-6-13.pdf</t>
  </si>
  <si>
    <t>https://www.in.gov/iurc/files/07summer_miso.pdf</t>
  </si>
  <si>
    <t>https://www.in.gov/duab/files/5%20-%20Comer%20Capital%20Group%20-%20no%20video.pdf</t>
  </si>
  <si>
    <t>https://www.in.gov/fssa/indiana-pathways-for-aging/files/090921-NF-Conceptual-Design-Presentation-vF-2-FINAL-ua.pdf</t>
  </si>
  <si>
    <t>https://www.in.gov/icsb/files/01-ICSB-Meeting-Agenda_12.16.21.pdf</t>
  </si>
  <si>
    <t>https://www.in.gov/sba/files/2009-2011_Recommendations_Ways_and_Means.pdf</t>
  </si>
  <si>
    <t>https://www.polygongroup.com/globalassets/global/our-responsibility/code-of-conduct-dec-18.pdf</t>
  </si>
  <si>
    <t>https://www.polygongroup.com/globalassets/global/30020-gl-code-of-conduct-march-2023_eng-screen.pdf</t>
  </si>
  <si>
    <t>https://www.polygongroup.com/globalassets/global/reports/interim-report-q1_2021.pdf</t>
  </si>
  <si>
    <t>https://www.polygongroup.com/globalassets/global/reports/interim-report-q2_2021.pdf</t>
  </si>
  <si>
    <t>https://www.polygongroup.com/globalassets/global/financial-reports/polygon-ab-publ-prospectus-20180328-secured.pdf</t>
  </si>
  <si>
    <t>https://www.polygongroup.com/globalassets/global/reports/interim-report-q4_2019.pdf</t>
  </si>
  <si>
    <t>https://www.polygongroup.com/globalassets/global/reports/interim-report-q4_2018.pdf</t>
  </si>
  <si>
    <t>https://www.polygongroup.com/annualreview20/pdf/full.a682958.pdf</t>
  </si>
  <si>
    <t>https://www.polygongroup.com/globalassets/global/reports/polygon-ab_annual-report-2015.pdf</t>
  </si>
  <si>
    <t>https://www.polygongroup.com/contentassets/d6d510cd788042548ccb9fc1adea87e8/mlm56-terrafirma-roundtable.pdf</t>
  </si>
  <si>
    <t>https://www.milwaukieoregon.gov/sites/default/files/fileattachments/City%20Council/meeting/124429/sps_1_-_rogers_-_presentation_cap_update_12_12_2023.pdf</t>
  </si>
  <si>
    <t>https://home.army.mil/johnson/application/files/6617/1141/2243/26_-_FORT_JOHNSON_6_DAY.pdf</t>
  </si>
  <si>
    <t>https://home.army.mil/alaska/index.php/download_file/1389/568</t>
  </si>
  <si>
    <t>https://www.elliottelectric.com/Media/22126-MIL-2</t>
  </si>
  <si>
    <t>https://home.army.mil/johnson/application/files/5016/8679/8475/15_-_FORT_POLK_6_DAY.pdf</t>
  </si>
  <si>
    <t>https://apps.dtic.mil/sti/pdfs/AD1152407.pdf</t>
  </si>
  <si>
    <t>https://apps.dtic.mil/sti/tr/pdf/ADA243174.pdf</t>
  </si>
  <si>
    <t>https://home.army.mil/johnson/index.php/download_file/view/e0493e42-ac33-4255-910a-2a8fb4de9dff/615</t>
  </si>
  <si>
    <t>https://nrewwwtest.nre.navy.mil/media/document/vince-bertram-presentationpdf</t>
  </si>
  <si>
    <t>https://aec.army.mil/download_file/view/1022/503</t>
  </si>
  <si>
    <t>https://www.elliottelectric.com/Media/31150-MIL</t>
  </si>
  <si>
    <t>https://www.milwaukieoregon.gov/sites/default/files/fileattachments/City%20Council/meeting/124418/rs_7_b_-_moore_-_presentation_final_park_development_council_presentation_10.3.pdf</t>
  </si>
  <si>
    <t>https://apps.dtic.mil/sti/pdfs/AD1036458.pdf</t>
  </si>
  <si>
    <t>https://www.navfac.navy.mil/Portals/68/Documents/Business-Lines/Environmental/Environmental-Restoration/NAVFAC-Atlantic/Vieques/RAB/2019/Vieques_RAB_Presentation_2019Aug.pdf</t>
  </si>
  <si>
    <t>https://www.acq.osd.mil/eie/eer/ecc/pfas/po/docs/26JAN22/DOD-PFAS-JAN-26-2022-PUBLIC-OUTREACH-PRESENTATION.PDF</t>
  </si>
  <si>
    <t>https://www.milwaukieoregon.gov/sites/default/files/fileattachments/City%20Council/meeting/125231/rs_4_a_-_sahler_-_natural_gas_policy_-_presentation_milwaukie_-_1-2-24.pdf</t>
  </si>
  <si>
    <t>https://home.army.mil/campbell/index.php/download_file/view/4240/1528</t>
  </si>
  <si>
    <t>https://home.army.mil/johnson/application/files/8816/7540/2780/03_-_FORT_POLK_6_DAY.pdf</t>
  </si>
  <si>
    <t>https://home.army.mil/johnson/index.php/download_file/view/6275/615</t>
  </si>
  <si>
    <t>https://apps.dtic.mil/sti/pdfs/ADA516903.pdf</t>
  </si>
  <si>
    <t>https://www.azahcccs.gov/AHCCCS/Downloads/HospitalAssesment/MillimanPresentation-2021.03.30.pdf</t>
  </si>
  <si>
    <t>https://www.medicaid.ohio.gov/static/Stakeholders%2C+Partners/ReportsandResearch/Medicaid+Quarterly+Dashboards/2021/Q1/Hamilton.pdf</t>
  </si>
  <si>
    <t>https://dam.assets.ohio.gov/image/upload/das.ohio.gov/technology-strategy/next-generation-telephony-service/technical-implementation/service-details/Next%20Generation%20Telephony%20Service%20Presentation.pdf</t>
  </si>
  <si>
    <t>https://medicaid.ohio.gov/static/Stakeholders%2C+Partners/Unwinding/ODM_JMOC+Committee+Presentation_031523.pdf</t>
  </si>
  <si>
    <t>https://tax.ohio.gov/static/ohiotaxalert/archivedalerts/vaportaxfilingpresentation101619.pdf</t>
  </si>
  <si>
    <t>https://www.tos.ohio.gov/files/Pdfs/STABLE/Meeting%20Minutes/Minutes%20for%20August%2017,%202021%20Meeting%20-2nd%20Meeting.pdf</t>
  </si>
  <si>
    <t>https://dam.assets.ohio.gov/image/upload/medicaid.ohio.gov/Stakeholders,%20Partners/ReportsandResearch/Medicaid%20Quarterly%20Dashboards/2020/Q3/Cuyahoga.pdf</t>
  </si>
  <si>
    <t>https://www.ohioschoolboards.org/sites/default/files/CareerPathwaysinOhio.pdf</t>
  </si>
  <si>
    <t>https://medicaid.ohio.gov/static/Stakeholders%2C+Partners/ReportsandResearch/Medicaid+Quarterly+Dashboards/2021/Q2/Brown.pdf</t>
  </si>
  <si>
    <t>https://odh.ohio.gov/static/covid19/dashboards/cases-per-100k/statewide-and-county-case-rates-12-21-2023.pdf</t>
  </si>
  <si>
    <t>https://medicaid.ohio.gov/static/Stakeholders%2C+Partners/ReportsandResearch/Medicaid+Quarterly+Dashboards/2022/Q1/Summit.pdf</t>
  </si>
  <si>
    <t>https://medicaid.ohio.gov/static/Stakeholders%2C+Partners/ReportsandResearch/Medicaid+Quarterly+Dashboards/2021/Q4/Brown.pdf</t>
  </si>
  <si>
    <t>https://dam.assets.ohio.gov/image/upload/odh.ohio.gov/covid19/dashboards/cases-per-100k/statewide-and-county-case-rates-11-30-2023.pdf</t>
  </si>
  <si>
    <t>https://whitehavencoal.com.au/wp-content/uploads/2019/07/20022009-GCLGloucesterCoalandWhitehavenCoalMergerPresentation.pdf</t>
  </si>
  <si>
    <t>https://parlament.mt/media/78730/04976.pdf</t>
  </si>
  <si>
    <t>https://archives.nseindia.com/corporate/KNRCON_30052019224916_KNRCLPresentationMay19_108.pdf</t>
  </si>
  <si>
    <t>https://iclgroupv2.s3.amazonaws.com/corporate-archive/wp-content/uploads/sites/1020/2017/02/Investor%20presentation%20March%202015.pdf</t>
  </si>
  <si>
    <t>https://cerpo.cl/_items/File_002_00685_0017.pdf</t>
  </si>
  <si>
    <t>https://deped.tagumcity.gov.ph/wp-content/uploads/2020/01/DM007-01-03-2020-DEEPENING-OF-SBM-CI-AND-WATCH-IMPLEMENTATIONS-AND-SHARING-OF-BEST-PRACTICES.pdf</t>
  </si>
  <si>
    <t>https://iclgroupv2.s3.amazonaws.com/corporate-archive/wp-content/uploads/sites/1020/2018/08/Jefferies-Investor-Presentation-Aug-2018.pdf</t>
  </si>
  <si>
    <t>https://iclgroupv2.s3.amazonaws.com/corporate-archive/wp-content/uploads/sites/1020/2017/02/ICL%20Presentation%20at%20BofAML%20European%20Chemicals%20Conference.pdf</t>
  </si>
  <si>
    <t>https://www.engie.com.br/uploads/2018/10/Tractebel_APS_4T15Port-reap.pdf</t>
  </si>
  <si>
    <t>https://www.engie.com.br/uploads/2018/10/Tractebel_APS_1T16Port.pdf</t>
  </si>
  <si>
    <t>https://paulcollege.unh.edu/sites/default/files/urc-poster-presentation-part-1.pdf</t>
  </si>
  <si>
    <t>https://paulcollege.unh.edu/sites/default/files/media/2021/06/fin_10_28_2020_schedule.2020.unh_taskforcezoomconference.pdf</t>
  </si>
  <si>
    <t>https://paulcollege.unh.edu/sites/default/files/media/2020/09/2020_fall_stock_pitch_details.pdf</t>
  </si>
  <si>
    <t>https://paulcollege.unh.edu/sites/default/files/media/2022/09/fall_2022_stock_pitch_details.pdf</t>
  </si>
  <si>
    <t>https://paulcollege.unh.edu/sites/default/files/marketing.pdf</t>
  </si>
  <si>
    <t>https://paulcollege.unh.edu/sites/default/files/media/2018/10/finance_symposium_agenda_2018.pdf</t>
  </si>
  <si>
    <t>https://paulcollege.unh.edu/sites/default/files/marketing_option_sheet_july_2017.pdf</t>
  </si>
  <si>
    <t>https://paulcollege.unh.edu/sites/default/files/media/2022/10/pdfoct_19_2022_social_franchising_webinar.pdf</t>
  </si>
  <si>
    <t>https://polsky.uchicago.edu/wp-content/uploads/2018/09/CNVC_2018-2019_Kickoff_Presentation-v2.pdf</t>
  </si>
  <si>
    <t>https://www.ams.org/meetings/sectional/1042-03-47.pdf</t>
  </si>
  <si>
    <t>https://polsky.uchicago.edu/wp-content/uploads/2018/09/Feasibility-Summary-Presentation-2018.pdf</t>
  </si>
  <si>
    <t>https://www.ashp.org/-/media/assets/pharmacy-practice/resource-centers/emerging-sciences/pharmacogenomics-future-pharmacogenomics-clinical-practice.ashx</t>
  </si>
  <si>
    <t>https://www.ams.org/meetings/sectional/1064-03-78.pdf</t>
  </si>
  <si>
    <t>https://grad.uchicago.edu/wp-content/uploads/2018/07/Cover-Letters-Presentation-2018.pdf</t>
  </si>
  <si>
    <t>https://cme.uchicago.edu/sites/default/files/2-5-19%20NCH%20dinner_0.pdf</t>
  </si>
  <si>
    <t>https://ncs.uchicago.edu/sites/ncs.uchicago.edu/files/uploads/tools/NCS_PS_Toolkit_ESF_Set_C_SeniorPresentation.pdf</t>
  </si>
  <si>
    <t>https://marymount.edu/academics/wp-content/uploads/sites/3/2021/08/Academic-Writing-and-Presentation-of-Written-Assignments.pdf</t>
  </si>
  <si>
    <t>https://ed.buffalo.edu/content/dam/ed/alberti/docs/conference/The%20STAC%20Intervention%20Powerpoint%20Presentation.pdf</t>
  </si>
  <si>
    <t>https://neurology.wustl.edu/wp-content/uploads/2022/06/Oral-Presentation-Algorithm.pdf</t>
  </si>
  <si>
    <t>https://aorticconference.org/wp-content/uploads/2021/11/AORTIC-2021-Abstracts-Presentation-Summaries-v1.pdf</t>
  </si>
  <si>
    <t>https://www.energyandthelaw.com/wp-content/uploads/sites/320/2018/02/ALLOCATION-WELL-PRESENTATION-004.pdf</t>
  </si>
  <si>
    <t>https://www.baaqmd.gov/~/media/files/ab617-community-health/east-oakland/091423-mtg/east-oak-cerp-csc-12-slides_09142023-pdf.pdf?la=en&amp;ts=20230915t0747305196</t>
  </si>
  <si>
    <t>https://www.baaqmd.gov/~/media/files/ab617-community-health/east-oakland/091423-mtg/east-oak-cerp-csc-12-slides_09142023-pdf.pdf?la=en&amp;ts=20230915t2221016979</t>
  </si>
  <si>
    <t>https://www.baaqmd.gov/~/media/files/ab617-community-health/east-oakland/091423-mtg/east-oak-cerp-csc-12-slides_09142023-pdf.pdf?la=en&amp;ts=20230915t2221016822</t>
  </si>
  <si>
    <t>https://www.baaqmd.gov/~/media/files/ab617-community-health/east-oakland/091423-mtg/east-oak-cerp-csc-12-slides_09142023-pdf.pdf?la=en&amp;ts=20230913t2204222327</t>
  </si>
  <si>
    <t>https://www.baaqmd.gov/~/media/files/ab617-community-health/east-oakland/091423-mtg/east-oak-cerp-csc-12-slides_09142023-pdf.pdf?la=en&amp;ts=20230913t0901094886</t>
  </si>
  <si>
    <t>https://www.pghschools.org/cms/lib07/PA01000449/Centricity/domain/19/business_and_finance/2014/02/Clayton%20Academy%20Presentation.pdf</t>
  </si>
  <si>
    <t>https://ma-eeac.org/wp-content/uploads/Consultant-Presentation-on-PA-Q4.pdf</t>
  </si>
  <si>
    <t>https://www.pa-asphalt.org/assets/_control/content/files/28%20%20%20%202019%2019mm%20High%20RAP%20WMA%20Presentation%20PAPA%20Conference.pdf</t>
  </si>
  <si>
    <t>https://content.myconnectsuite.com/api/documents/196a33412d244cca98df841bfb4c151b.pdf</t>
  </si>
  <si>
    <t>https://osse.dc.gov/sites/default/files/dc/sites/osse/page_content/attachments/OSSE%20LEA%20Child%20Find%20Turnkey%20Training%20Presentation.pdf</t>
  </si>
  <si>
    <t>https://www.childrenfirstpa.org/wp-content/uploads/2022/08/phila-presentation-v2.pdf</t>
  </si>
  <si>
    <t>https://www.indians.k12.pa.us/cms/lib/PA01001568/Centricity/Domain/1332/Presentation%20Rubric%202020.pdf</t>
  </si>
  <si>
    <t>https://content.myconnectsuite.com/api/documents/a74d1d8df76a4f8f85b4804cce7cd29f.pdf</t>
  </si>
  <si>
    <t>https://www.gowise.org/wp-content/uploads/Documents/Kelley%20and%20Jaimie's%20Presentation/SSI%20Transitions%20Powerpoint-%20Alicia%20Chaplo%20and%20Cyndy%20Cole.pdf</t>
  </si>
  <si>
    <t>https://www.denvergov.org/content/dam/denvergov/Portals/646/documents/Zoning/text_amendments/CPV-Auraria_Plan_Implementation/Central_Platte_Valley-Auraria_Open_House1_presentation.pdf</t>
  </si>
  <si>
    <t>https://www.denvergov.org/content/dam/denvergov/Portals/646/documents/planning/Plans/Ease_Central_Area_Plan/East_Central_Steering_Committee_Meeting14_Agenda.pdf</t>
  </si>
  <si>
    <t>https://www.denvergov.org/files/assets/public/community-planning-and-development/documents/npi/west-area-plan/west_area_plan_steering_committee_meeting21_presentation.pdf</t>
  </si>
  <si>
    <t>https://www.denvergov.org/content/dam/denvergov/Portals/646/documents/landmark/Ordinance_task_force/Landmark_Ordinance_Task_Force_Meeting3_Presentation.pdf</t>
  </si>
  <si>
    <t>https://www.denvergov.org/content/dam/denvergov/Portals/646/documents/Zoning/text_amendments/CPV-Auraria_Plan_Implementation/CPV-Auraria_Zoning_Open_House2_Presentation.pdf</t>
  </si>
  <si>
    <t>https://www.denvergov.org/files/assets/public/community-planning-and-development/documents/npi/west-area-plan/west_area_plan_steering_committee_meeting20_presentation.pdf</t>
  </si>
  <si>
    <t>https://www.denvergov.org/content/dam/denvergov/Portals/646/documents/planning/Plans/Ease_Central_Area_Plan/East_Central_Steering_Committee_Meeting26_Presentation.pdf</t>
  </si>
  <si>
    <t>https://www.denvergov.org/content/dam/denvergov/Portals/646/documents/landmark/Ordinance_task_force/Landmark_Ordinance_Task_Force_Meeting5_Presentation.pdf</t>
  </si>
  <si>
    <t>https://www.denvergov.org/content/dam/denvergov/Portals/646/documents/planning/Plans/East_Area_Plan/East_Plan_Steering_Committee_Meeting10_Presentation.pdf</t>
  </si>
  <si>
    <t>https://www.denvergov.org/content/dam/denvergov/Portals/646/documents/Zoning/text_amendments/Group_Living/Group_Living_LUTI_09202020_presentation.pdf</t>
  </si>
  <si>
    <t>https://www.polygongroup.com/globalassets/global/reports/polygon-ab_notes-prospectus_2016-10-31.pdf</t>
  </si>
  <si>
    <t>https://www.polygongroup.com/globalassets/global/reports/polygon-ab-annual-report-2016.pdf</t>
  </si>
  <si>
    <t>https://www.polygongroup.com/globalassets/global/reports/interim-report-q3_2016.pdf</t>
  </si>
  <si>
    <t>https://www.polygongroup.com/annualreview17/pdf/annual-report-2017.53dc8db.pdf</t>
  </si>
  <si>
    <t>https://www.polygongroup.com/globalassets/global/reports/annual-report-2019.pdf</t>
  </si>
  <si>
    <t>https://www.polygongroup.com/annualreview18/pdf/Polygon-annual-review-2018.eca71e3.pdf</t>
  </si>
  <si>
    <t>https://www.polygongroup.com/globalassets/global/reports/polygon_ar17_eng_full-version-1.pdf</t>
  </si>
  <si>
    <t>https://www.polygongroup.com/globalassets/svenska-sverige/bilder/kunskapstorget/oberg--wiege.-2018.-moisture-risks-with-clt-panels-subjected-to-outdoor-climate-during-construction-focus-on-mould-and-wetting-processes..pdf</t>
  </si>
  <si>
    <t>https://www.polygongroup.com/globalassets/francais-france/brochures/presentation-polygon-.pdf</t>
  </si>
  <si>
    <t>https://www.polygongroup.com/globalassets/svenska-sverige/om-oss/5290-presentation-polygon-o-ak-konsult.pdf</t>
  </si>
  <si>
    <t>https://www.in.gov/duab/files/GCSC-Financial-Update-2024-2-14.pdf</t>
  </si>
  <si>
    <t>https://www.in.gov/duab/files/GCSC-District-Sustainability-Update-2024-1-25.pdf</t>
  </si>
  <si>
    <t>https://www.in.gov/sboe/files/Indiana_Flexibility_Waiver_March_SBOE_Update.pdf</t>
  </si>
  <si>
    <t>https://www.in.gov/medicaid/providers/files/Gainwell-2022-IHCP-Roadshow-Presentation.pdf</t>
  </si>
  <si>
    <t>https://www.in.gov/gwc/files/Help-At-Home_121522-GWC.pdf</t>
  </si>
  <si>
    <t>https://www.in.gov/medicaid/providers/files/IHCP-Works-2020-CareSource-Eligibility-101.pdf</t>
  </si>
  <si>
    <t>https://www.in.gov/sboe/files/2018-2019-SQR-INSBOE-Presentation-Comms-Edits.pdf</t>
  </si>
  <si>
    <t>https://www.in.gov/fssa/ompp/files/NEMT-Commission-Presentation-Dec.-16-2021.pdf</t>
  </si>
  <si>
    <t>https://www.nationalforests.org/assets/pdfs/CorraoMark-Presentation-NEW.pdf</t>
  </si>
  <si>
    <t>https://www.ilo.org/wcmsp5/groups/public/---ed_emp/---ifp_skills/documents/presentation/wcms_557494.pdf</t>
  </si>
  <si>
    <t>https://cpoc.org.uk/sites/cpoc/files/documents/2023-01/NatSSIPs%20Slides%202%20-%20to%20be%20uploaded.pdf</t>
  </si>
  <si>
    <t>https://www.dsc.org.uk/wp-content/uploads/2019/08/DSC-Essential-Presentation-Skills-Workbook-EB.pdf</t>
  </si>
  <si>
    <t>https://paulcollege.unh.edu/sites/default/files/resource/files/unh_paulpost_newsletter_final-1.pdf</t>
  </si>
  <si>
    <t>https://paulcollege.unh.edu/sites/default/files/august_29_2017.pdf</t>
  </si>
  <si>
    <t>https://paulcollege.unh.edu/sites/default/files///current_trends_in_public_policy_issues_in_angel_investing.pdf</t>
  </si>
  <si>
    <t>https://paulcollege.unh.edu/sites/default/files/resource/files/fall08wire_2_singlepages.pdf</t>
  </si>
  <si>
    <t>https://paulcollege.unh.edu/sites/default/files/resource/files/wire_5_singlepages.pdf</t>
  </si>
  <si>
    <t>https://paulcollege.unh.edu/sites/default/files/media/2021/07/ask_the_experts_series_past_programs.pdf</t>
  </si>
  <si>
    <t>https://paulcollege.unh.edu/sites/default/files/resource/files/unh_paulpost_newslettr_finalv.pdf</t>
  </si>
  <si>
    <t>https://paulcollege.unh.edu/sites/default/files/resource/files/unh_paulpost_newsletter_final2_v.pdf</t>
  </si>
  <si>
    <t>https://paulcollege.unh.edu/sites/default/files/media/2022/07/bergfeld_et_al_2021.pdf</t>
  </si>
  <si>
    <t>https://paulcollege.unh.edu/sites/default/files/resource/files/paul_college_perspectives_2021_final-spreads.pdf</t>
  </si>
  <si>
    <t>https://tobaccofree-ri.org/TFRI-2005-2015.pdf</t>
  </si>
  <si>
    <t>https://www.aqmd.gov/docs/default-source/rule-book/Proposed-Rules/1410/cec-pres092017.pdf?sfvrsn=6</t>
  </si>
  <si>
    <t>https://docs.legis.wisconsin.gov/misc/lc/hearing_testimony_and_materials/2021/sb658/sb0658_2021_12_01.pdf</t>
  </si>
  <si>
    <t>https://physics.yale.edu/sites/default/files/files/2023%20Undergraduate%20Research%20Presentation.pdf</t>
  </si>
  <si>
    <t>https://community.ams.org/meetings/sectional/1042-03-47.pdf</t>
  </si>
  <si>
    <t>https://paa2011.populationassociation.org/papers/112079</t>
  </si>
  <si>
    <t>https://irds.iupui.edu/_documents/reports-presentations/conference-presentations/assessment-institute/2013%20-%20Assessing%20the%20Effectiveness%20of%20a%20PDP%20For%20First-Year%20Students.pdf</t>
  </si>
  <si>
    <t>https://classes.engineering.wustl.edu/2009/fall/mase431/PDF/modalana.pdf</t>
  </si>
  <si>
    <t>https://cee.ucdavis.edu/sites/g/files/dgvnsk5371/files/inline-files/2019%20Presentation%20Skills%20Consultation.pdf</t>
  </si>
  <si>
    <t>https://dam.assets.ohio.gov/image/upload/epa.ohio.gov/Portals/32/pdf/Session%202%20How%20to%20Create%20a%20Hazardous%20Waste%20Report%20Using%20eDRUMS%20Slides.pdf</t>
  </si>
  <si>
    <t>https://dys.ohio.gov/static/OJJWG/Ohio%20JJ%20Working%20Group_TWoods%20AECF_20231219.pdf</t>
  </si>
  <si>
    <t>https://www.highwaysafetyoffice.ohio.gov/doc/FFY%202017%20Selective%20Traffic%20Enforcement%20Program%20Proposal%20Guidelines%20Presentation.pdf</t>
  </si>
  <si>
    <t>https://medicaid.ohio.gov/static/Stakeholders%2C+Partners/ReportsandResearch/Medicaid+Quarterly+Dashboards/2018/Q4/Lucas-1.pdf</t>
  </si>
  <si>
    <t>https://medicaid.ohio.gov/static/Stakeholders%2C+Partners/ReportsandResearch/Medicaid+Quarterly+Dashboards/2021/Q4/Mahoning.pdf</t>
  </si>
  <si>
    <t>https://medicaid.ohio.gov/static/Stakeholders%2C+Partners/ReportsandResearch/Medicaid+Quarterly+Dashboards/2021/Q1/Brown.pdf</t>
  </si>
  <si>
    <t>https://education.ohio.gov/getattachment/Topics/Student-Supports/Food-and-Nutrition/Resources-and-Tools-for-Food-and-Nutrition/School-Meal-Programs-Trainings-and-Webinars/School-Breakfast-and-Attendance-Presentation.pdf.aspx?lang=en-US</t>
  </si>
  <si>
    <t>https://www.bwc.ohio.gov/downloads/blankpdf/SafetyPerfread.pdf</t>
  </si>
  <si>
    <t>https://www.printingforless.com/resources/saving-pdf-files-in-photoshop-and-illustrator/</t>
  </si>
  <si>
    <t>https://www.scribd.com/presentation/546193264/Installing-Wordpress</t>
  </si>
  <si>
    <t>https://www.pinterest.com/pin/pdf-viewer-wordpress-plugin--626492998165147955/</t>
  </si>
  <si>
    <t>https://stackoverflow.com/questions/40488598/should-a-wordpress-post-thumbnail-have-role-presentation-in-it</t>
  </si>
  <si>
    <t>https://eportfolio.utm.my/artefact/artefact.php?artefact=919397&amp;view=236935&amp;block=913151</t>
  </si>
  <si>
    <t>https://www.apma.org/files/FileDownloads/Coding%20Seminar%20-%20Presentation%20Topics.pdf</t>
  </si>
  <si>
    <t>https://www.polygongroup.com/globalassets/svenska-sverige/bilder/kunskapstorget/b_t---nya-och-gamla-utmaningar-med-betonguttorkning-och-fuktmatning.pdf</t>
  </si>
  <si>
    <t>https://www.polygongroup.com/globalassets/svenska-sverige/om-oss/intresseorganisationer/swesiaq-nyhetsbrev-feb-2019---nr-65.pdf</t>
  </si>
  <si>
    <t>https://www.polygongroup.com/globalassets/global/reports/pab_annualreport-eng_final.pdf</t>
  </si>
  <si>
    <t>https://www.polygongroup.com/globalassets/svenska-sverige/bilder/nyheter/polygon-och-ak-konsult-externt-nyhetsbrev-juni-2019.pdf</t>
  </si>
  <si>
    <t>https://www.polygongroup.com/globalassets/svenska-sverige/bilder/kunskapstorget/b_t---fuktskygg-av-betongplattor-pa-mark---tillbyggnader.pdf</t>
  </si>
  <si>
    <t>https://www.polygongroup.com/globalassets/svenska-sverige/nyheter/externt-nyhetsbrev-dec-2018.pdf</t>
  </si>
  <si>
    <t>https://www.polygongroup.com/globalassets/svenska-sverige/om-oss/arsredovisning/polygon-arsoversikt-2016.pdf</t>
  </si>
  <si>
    <t>https://www.polygongroup.com/globalassets/svenska-sverige/om-oss/arsredovisning/polygon-ab-arsredovisning-sv.pdf</t>
  </si>
  <si>
    <t>https://paulcollege.unh.edu/sites/default/files/media/2021/11/harper.pdf</t>
  </si>
  <si>
    <t>https://paulcollege.unh.edu/sites/default/files/resource/files/paul_college_strategic_directions_-_2014-2020_updated.pdf</t>
  </si>
  <si>
    <t>https://paulcollege.unh.edu/sites/default/files/media/2022/12/oct_2017_roundtable_high_level_agenda.pdf</t>
  </si>
  <si>
    <t>https://paulcollege.unh.edu/sites/default/files/media/2022/07/burand_et_al_2019.pdf</t>
  </si>
  <si>
    <t>https://paulcollege.unh.edu/sites/default/files/media/2022/07/iddy_dissertation_2021.pdf</t>
  </si>
  <si>
    <t>https://paulcollege.unh.edu/sites/default/files/media/2022/07/naatu_et_al_2020.pdf</t>
  </si>
  <si>
    <t>https://paulcollege.unh.edu/sites/default/files/media/2022/12/2017_roundtable_detailed_agenda.pdf</t>
  </si>
  <si>
    <t>https://paulcollege.unh.edu/sites/default/files/resource/files/unhpaulcollegesustainabilityreport2023_final.pdf</t>
  </si>
  <si>
    <t>https://paulcollege.unh.edu/sites/default/files/ceo2017-2018.pdf</t>
  </si>
  <si>
    <t>https://paulcollege.unh.edu/sites/default/files/media/2021/05/economic_impact_of_franchised_businesses_vol_iv_20160915.pdf</t>
  </si>
  <si>
    <t>https://www.in.gov/fssa/ddrs/files/DDRS-Advisory-Council-Presentation-July-2021.pdf</t>
  </si>
  <si>
    <t>https://www.in.gov/che/files/2020-Marian-University-Scorecard.pdf</t>
  </si>
  <si>
    <t>https://www.in.gov/health/idepd/files/NBS-Presentation.pdf</t>
  </si>
  <si>
    <t>https://www.in.gov/fssa/files/Secretarys-Call-Sept-22.pdf</t>
  </si>
  <si>
    <t>https://www.in.gov/che/files/CTE-Commission-Presentation_11.9.23.pdf</t>
  </si>
  <si>
    <t>https://www.in.gov/medicaid/providers/files/2022-IHCP-Works-Sessions-and-Schedule.pdf</t>
  </si>
  <si>
    <t>https://www.in.gov/sba/files/2.-Presentation-to-the-State-Budget-Committee-April-19,-2023.pdf</t>
  </si>
  <si>
    <t>https://www.in.gov/sba/files/SS_Dir_Present_20090602.pdf</t>
  </si>
  <si>
    <t>https://www.in.gov/dlgf/files/2022-presentations/2200420-Van-Dorp-Presentation-Property-Tax-Caps-and-the-Budgeting-Cycle.pdf</t>
  </si>
  <si>
    <t>https://www.denvergov.org/content/dam/denvergov/Portals/646/documents/Zoning/text_amendments/Group_Living/Group_Living_Open_House1_presentation.pdf</t>
  </si>
  <si>
    <t>https://www.denvergov.org/files/assets/public/community-planning-and-development/documents/npi/near-southeast-area-plan/near_southeast_area_community_kickoff_presentation.pdf</t>
  </si>
  <si>
    <t>https://www.denvergov.org/files/assets/public/community-planning-and-development/documents/npi/near-southeast-area-plan/near_southeast_steering_committee_meeting_5_presentation.pdf</t>
  </si>
  <si>
    <t>https://www.denvergov.org/content/dam/denvergov/Portals/705/documents/projects/waterways/south-platte-alternatives-presentation-jan2016.pdf</t>
  </si>
  <si>
    <t>https://www.denvergov.org/content/dam/denvergov/Portals/646/documents/Zoning/text_amendments/Group_Living/Group_Living_Emerging_Uses_Subcommittee_meeting6_presentation.pdf</t>
  </si>
  <si>
    <t>https://www.denvergov.org/content/dam/denvergov/Portals/646/documents/planning/Plans/Ease_Central_Area_Plan/061319_EC_SteeringCommitteeFINAL.pdf</t>
  </si>
  <si>
    <t>https://www.denvergov.org/files/assets/public/community-planning-and-development/documents/npi/west-area-plan/west_area_plan_steering_committee_meeting19_presentation.pdf</t>
  </si>
  <si>
    <t>https://www.denvergov.org/files/assets/public/community-planning-and-development/documents/zoning/text-amendments/housing-affordability/eha_advisory_committee_meeting8_presentation.pdf</t>
  </si>
  <si>
    <t>https://www.denvergov.org/content/dam/denvergov/Portals/646/documents/planning/Plans/Ease_Central_Area_Plan/East_Central_Steering_Committee_Meeting28_presentation.pdf</t>
  </si>
  <si>
    <t>https://www.denvergov.org/files/assets/public/community-planning-and-development/documents/zoning/text-amendments/housing-affordability/eha_advisory_committe_meeting6_presentation.pdf</t>
  </si>
  <si>
    <t>https://faculty.washington.edu/heagerty/Courses/b572/public/BeckerPresentationMyths.pdf</t>
  </si>
  <si>
    <t>https://s26.q4cdn.com/472608783/files/doc_presentation/BrooklynTXDeck_NonCon_25March2021.pdf</t>
  </si>
  <si>
    <t>https://s29.q4cdn.com/223055717/files/doc_presentations/2023/09/w-p-carey-strategic-plan-to-exit-office-presentation-09-28.pdf</t>
  </si>
  <si>
    <t>https://s201.q4cdn.com/681076340/files/doc_financials/2023/q2/STT-2Q23-Earnings-Presentation.pdf</t>
  </si>
  <si>
    <t>https://www.bostonfed.org/-/media/Documents/events/2023/rethinking-full-employment/presentations/recent-evolutions-in-the-labor-market-measuring-the-gig-economy-houseman-11-17-23.pdf</t>
  </si>
  <si>
    <t>https://www.bostonfed.org/-/media/Documents/WCC/massachusetts/round2/documents/presentation-monique-baptiste-good.pdf</t>
  </si>
  <si>
    <t>https://www.bostonfed.org/-/media/Documents/events/2019/stress-testing/stress-tests-as-policy-tool-slides.pdf?la=en</t>
  </si>
  <si>
    <t>https://www.bostonfed.org/-/media/Documents/events/2023/rethinking-full-employment/presentations/measuring-maximum-employment-in-real-time-kling-111823.pdf</t>
  </si>
  <si>
    <t>https://www.bostonfed.org/-/media/Images/research-conference-2019/presentations/stevenson-presentation.pdf</t>
  </si>
  <si>
    <t>https://www.bostonfed.org/-/media/Images/discretionmonpol2017/presentations/bianchi-francesco-presentation.pdf</t>
  </si>
  <si>
    <t>https://www.bostonfed.org/-/media/Images/discretionmonpol2017/presentations/mishkin-presentation.pdf</t>
  </si>
  <si>
    <t>https://www.bostonfed.org/-/media/Images/research-conference-2019/presentations/neumark-presentation.pdf</t>
  </si>
  <si>
    <t>https://www.bostonfed.org/-/media/Images/research-conference-2019/presentations/skinner-presentation.pdf</t>
  </si>
  <si>
    <t>https://www.bostonfed.org/-/media/Documents/events/STM/first/hirtle.pdf</t>
  </si>
  <si>
    <t>https://conference.ifas.ufl.edu/gardener/documents/MG-2019-Speaker-Instructions.pdf</t>
  </si>
  <si>
    <t>https://jdc.jefferson.edu/cgi/viewcontent.cgi?filename=0&amp;article=1484&amp;context=mphcapstone_presentation&amp;type=additional</t>
  </si>
  <si>
    <t>https://www.lib.uiowa.edu/eng/files/2018/03/Poster-Presentation-2018.pdf</t>
  </si>
  <si>
    <t>https://web.stanford.edu/class/cs106l/lectures/CS106L%20Welcome%20-%20F23.pdf</t>
  </si>
  <si>
    <t>https://www.nelsonmandela.org/uploads/files/WeWantWhatsOurs.pdf</t>
  </si>
  <si>
    <t>https://graduate.ucf.edu/wp-content/uploads/sites/8/2019/02/2018-2019-Management-MSM-Human-Resources-Change-Management-Track.pdf</t>
  </si>
  <si>
    <t>https://investor.uhreit.com/newsroom/20200812_173156_ODBU_GQF9F5A4WX2Y5WV4.3.pdf</t>
  </si>
  <si>
    <t>https://investor.uhreit.com/misc/PresentationSlides.pdf</t>
  </si>
  <si>
    <t>https://investor.uhreit.com/newsroom/20220812_074914_ODBU_85TIUVODYCM7MJ1U.1.pdf</t>
  </si>
  <si>
    <t>https://investor.uhreit.com/misc/PresentationSlides_agm2023.pdf</t>
  </si>
  <si>
    <t>https://investor.uhreit.com/newsroom/20230512_172815_ODBU_PACLCJGINYIBF12R.1.pdf</t>
  </si>
  <si>
    <t>https://investor.uhreit.com/newsroom/20210512_174918_ODBU_9XQD6CW1T8VUUN6P.1.pdf</t>
  </si>
  <si>
    <t>https://investor.uhreit.com/newsroom/20221109_074051_ODBU_T74VZGQGE69X510B.1.pdf</t>
  </si>
  <si>
    <t>https://investor.uhreit.com/newsroom/20210226_173359_ODBU_SPU3WM3KU8MTGLRD.1.pdf</t>
  </si>
  <si>
    <t>https://investor.uhreit.com/newsroom/20201112_182908_ODBU_ZOGIL670CICK0HCG.1.pdf</t>
  </si>
  <si>
    <t>https://investor.uhreit.com/newsroom/20230812_083309_ODBU_XKFAFIPSLFWKJ6MB.1.pdf</t>
  </si>
  <si>
    <t>https://www.in.gov/medicaid/providers/files/IHCP-Works-2022-CareSource-Professional-Claims-CMS-1500.pdf</t>
  </si>
  <si>
    <t>https://www.in.gov/che/files/CHE-Credential-Engine-Slides_061021.pdf</t>
  </si>
  <si>
    <t>https://www.in.gov/duab/files/GCSC-Academic-Update-24-Aug-2023.pdf</t>
  </si>
  <si>
    <t>https://www.in.gov/ig/files/s89-09_SBTC-H.pdf</t>
  </si>
  <si>
    <t>https://www.in.gov/iurc/files/MISO_2015_Summer_Capacity_Presentation1.pdf</t>
  </si>
  <si>
    <t>https://www.in.gov/health/files/2021-12-16_GPHC-Governance-Infrastructure.pdf</t>
  </si>
  <si>
    <t>https://www.in.gov/iot/files/SLCGP-Planning-Committee_Agenda_6.29.2023.pdf</t>
  </si>
  <si>
    <t>https://www.in.gov/duab/files/GCSC-Academic-Update-3-Aug-2023.pdf</t>
  </si>
  <si>
    <t>https://www.in.gov/icssbm/files/5-16-12_mins2.pdf</t>
  </si>
  <si>
    <t>https://www.in.gov/medicaid/providers/files/IHCPWorks2021-Caresource-PA-201.pdf</t>
  </si>
  <si>
    <t>https://www.denvergov.org/content/dam/denvergov/Portals/705/documents/projects/ColfaxCorridor/colfax-jan2016-meeting-presentation.pdf</t>
  </si>
  <si>
    <t>https://www.denvergov.org/content/dam/denvergov/Portals/646/documents/Zoning/text_amendments/Group_Living/Shelter_Subgroup_Meeting8_presentation.pdf</t>
  </si>
  <si>
    <t>https://www.denvergov.org/files/assets/public/community-planning-and-development/documents/landmark-preservation/lpc/what-to-expect-at-an-lpc-meeting.pdf</t>
  </si>
  <si>
    <t>https://www.denvergov.org/content/dam/denvergov/Portals/646/documents/Zoning/text_amendments/Group_Living/Group_Living_LUTI_Presentation_Residential_Care_111020.pdf</t>
  </si>
  <si>
    <t>https://www.denvergov.org/files/assets/public/community-planning-and-development/documents/ds/building-codes/code-adoption/2022-building-code-adoption-summary-presentation.pdf</t>
  </si>
  <si>
    <t>https://www.denvergov.org/files/assets/public/community-planning-and-development/documents/npi/near-southeast-area-plan/nse_steering_committee_meeting1_presentation.pdf</t>
  </si>
  <si>
    <t>https://www.denvergov.org/files/assets/public/doti/documents/programsservices/denver-moves-broadway/dmb-final-design-workgroup.pdf</t>
  </si>
  <si>
    <t>https://www.denvergov.org/content/dam/denvergov/Portals/646/documents/planning/Plans/Ease_Central_Area_Plan/East_Central_Plan_Steering_Committee_meeting9_presentation.pdf</t>
  </si>
  <si>
    <t>https://www.denvergov.org/content/dam/denvergov/Portals/646/documents/planning/Plans/loretto-heights-area-plan/Loretto_Heights_Steering_Committee_Meeting8_presentation-English.pdf</t>
  </si>
  <si>
    <t>https://www.denvergov.org/content/dam/denvergov/Portals/646/documents/Zoning/text_amendments/Group_Living/Community_Corrections_Sub-Committee_Meeting4_presentation.pdf</t>
  </si>
  <si>
    <t>https://www.supremecourt.ohio.gov/docs/Boards/Sentencing/materials/2017/June/CWRUPresentation.pdf</t>
  </si>
  <si>
    <t>https://epa.ohio.gov/static/Portals/34/document/general/Overview%20of%20the%20Ohio%20Organics%20Council.pdf</t>
  </si>
  <si>
    <t>https://medicaid.ohio.gov/static/Families,%20Individuals/Programs/MyCareOhio/MyCareOhioOverviewPres.pdf</t>
  </si>
  <si>
    <t>https://dam.assets.ohio.gov/image/upload/odh.ohio.gov/covid19/dashboards/cases-per-100k/statewide-and-county-case-rates-10-26-2023.pdf</t>
  </si>
  <si>
    <t>https://medicaid.ohio.gov/static/Stakeholders%2C+Partners/ReportsandResearch/Medicaid+Quarterly+Dashboards/2021/Q4/Cuyahoga.pdf</t>
  </si>
  <si>
    <t>https://www.bostonfed.org/-/media/Images/research-conference-2019/presentations/kahn-presentation.pdf</t>
  </si>
  <si>
    <t>https://www.bostonfed.org/-/media/Images/discretionmonpol2017/presentations/taylor-presentation.pdf</t>
  </si>
  <si>
    <t>https://www.bostonfed.org/-/media/Documents/events/2021/FR-STRC/Session-2/Author_Jung.pdf?la=en</t>
  </si>
  <si>
    <t>https://www.bostonfed.org/-/media/Images/research-conference-2018/presentations/ivashina-lerner-presentation.pdf</t>
  </si>
  <si>
    <t>https://www.bostonfed.org/-/media/Documents/neppc/Glaeser-Presentation-050510.pdf</t>
  </si>
  <si>
    <t>https://www.bostonfed.org/-/media/Documents/working-places/working-cities-challenge/connecticut/Mt-Auburn-broader-CT-presentation.pdf</t>
  </si>
  <si>
    <t>https://www.bostonfed.org/-/media/Images/research-conference-2019/presentations/duranton-presentation.pdf</t>
  </si>
  <si>
    <t>https://www.bostonfed.org/-/media/Images/discretionmonpol2017/presentations/fuhrer-olivei-presentation.pdf</t>
  </si>
  <si>
    <t>https://www.bostonfed.org/-/media/Documents/events/STM/third/Matthew_Pritsker.pdf</t>
  </si>
  <si>
    <t>https://www.bostonfed.org/-/media/Images/discretionmonpol2017/presentations/canzoneri-presentation.pdf</t>
  </si>
  <si>
    <t>https://rockymountainada.org/sites/default/files/2018-12/Accessible%20Presentation%20Guide_final.pdf</t>
  </si>
  <si>
    <t>https://humantraffickinghotline.org/sites/default/files/Recognizing%20and%20Responding%20to%20Human%20Trafficking%20in%20a%20Healthcare%20Context_pdf.pdf</t>
  </si>
  <si>
    <t>https://www.neurobs.com/pres_docs/html/03_presentation/07_data_reporting/01_logfiles/index.html</t>
  </si>
  <si>
    <t>https://investor.uhreit.com/newsroom/20231109_074559_ODBU_O1NXWBGULZGTO9KL.1.pdf</t>
  </si>
  <si>
    <t>https://investor.uhreit.com/newsroom/20210428_124417_ODBU_5G4PPT4IF2VKO6U3.2.pdf</t>
  </si>
  <si>
    <t>https://investor.uhreit.com/newsroom/20210812_174654_ODBU_9P7KZXDHJFMCDAZO.1.pdf</t>
  </si>
  <si>
    <t>https://investor.uhreit.com/newsroom/20211005_091641_ODBU_RJ88VZ9FIWZN26VK.2.pdf</t>
  </si>
  <si>
    <t>https://investor.uhreit.com/misc/uhreit-ir-policy.pdf</t>
  </si>
  <si>
    <t>https://investor.uhreit.com/newsroom/20230517_175717_ODBU_W97VC11KWQBPUQE3.1.pdf</t>
  </si>
  <si>
    <t>https://investor.uhreit.com/misc/agm2024/ar2023.pdf</t>
  </si>
  <si>
    <t>https://investor.uhreit.com/misc/UHREIT-Annual-Report-2021.pdf</t>
  </si>
  <si>
    <t>https://www.csuchico.edu/madt/_assets/documents/equipment-checkout-presentation.pdf</t>
  </si>
  <si>
    <t>https://legislature.vermont.gov/Documents/2024/WorkGroups/Senate%20Appropriations/Presentations/W~Sean%20Cousino~Agency%20of%20Education%20-%20Testimony%20Presentation~1-31-2023.pdf</t>
  </si>
  <si>
    <t>https://crawfordcountyaging.com/wp-content/uploads/Feb-cal-2024.pdf</t>
  </si>
  <si>
    <t>https://www.bethshalomkc.org/wp-content/uploads/2019/08/December-2015.pdf</t>
  </si>
  <si>
    <t>https://www.unlv.edu/sites/default/files/page_files/27/Poster_Presentation_Rubric_0.pdf</t>
  </si>
  <si>
    <t>https://core.ac.uk/download/pdf/287450115.pdf</t>
  </si>
  <si>
    <t>https://storage.googleapis.com/midpeninsulawater-org/uploads/MPWD_Draft_Maps_Presentation_13-20.pdf</t>
  </si>
  <si>
    <t>https://mrfsa.org.za/wp-content/uploads/2021/03/MAPS-LAunch-presentation-Mar-2021-1-2.pdf</t>
  </si>
  <si>
    <t>https://www.ktc-tkat.org/assets/Documents/Curriculum/Curriculum-Maps/Tech-Curriculum-Maps-KS4-Year-10Art-Craft-Design.pdf</t>
  </si>
  <si>
    <t>https://link.springer.com/content/pdf/10.1023/B:EAIT.0000027930.09631.a5.pdf?pdf=preview</t>
  </si>
  <si>
    <t>https://blog.calacademy.org/sites/default/files/assets/docs/pdf/102_worlddatamaps.pdf</t>
  </si>
  <si>
    <t>https://www.nhm.uio.no/english/about/organization/research-collections/people/emeriti/rtronnes/4/maps-oslo-ceed/Kolsas-field-guide-subway.pdf</t>
  </si>
  <si>
    <t>https://barr-milton.org/wp-content/uploads/2020/06/Detailed-maps.pdf</t>
  </si>
  <si>
    <t>https://bibliotekanauki.pl/articles/94983.pdf</t>
  </si>
  <si>
    <t>https://www.efrag.org/Assets/Download?assetUrl=%2Fsites%2Fwebpublishing%2FSiteAssets%2FSME%2520presentation%2520ESRS.pdf&amp;AspxAutoDetectCookieSupport=1</t>
  </si>
  <si>
    <t>https://www.calacademy.org/sites/default/files/assets/docs/pdf/102_worlddatamaps.pdf</t>
  </si>
  <si>
    <t>https://naturalresources.extension.iastate.edu/files/page/files/presentation_-_communicating_watershed_data_and_information_using_story_maps_jessy_van_horn.pdf</t>
  </si>
  <si>
    <t>https://sciendo.com/downloadpdf/journals/pcr/47/1/article-p5.pdf</t>
  </si>
  <si>
    <t>https://iris.sissa.it/retrieve/handle/20.500.11767/85804/88561/Ste%2B11c.pdf</t>
  </si>
  <si>
    <t>https://bloximages.newyork1.vip.townnews.com/nola.com/content/tncms/assets/v3/editorial/2/fa/2faf7c8c-94e0-11ec-b1a5-63e256e87f05/62168d9b0b46c.pdf.pdf</t>
  </si>
  <si>
    <t>https://www.abington.k12.pa.us/durand/media/sites/durand/South-and-Central-America-Maps/2021/01/South-America-Flashcards-Website.pdf</t>
  </si>
  <si>
    <t>https://www.bostonfed.org/-/media/Documents/neppc/Sasser-Presentation-050510.pdf?la=en</t>
  </si>
  <si>
    <t>https://www.bostonfed.org/-/media/Documents/events/sbic/kivell.pdf</t>
  </si>
  <si>
    <t>https://www.bostonfed.org/-/media/Images/research-conference-2018/presentations/baker-presentation.pdf</t>
  </si>
  <si>
    <t>https://www.bostonfed.org/-/media/Images/research-conference-2018/presentations/greenwood-presentation.pdf</t>
  </si>
  <si>
    <t>https://www.bostonfed.org/-/media/Images/research-conference-2018/presentations/ward-presentation.pdf</t>
  </si>
  <si>
    <t>https://www.bostonfed.org/-/media/Images/research-conference-2019/presentations/couillard-foote-presentation.pdf</t>
  </si>
  <si>
    <t>https://www.bostonfed.org/-/media/Images/research-conference-2019/presentations/turner-presentation.pdf</t>
  </si>
  <si>
    <t>https://www.bostonfed.org/-/media/Images/research-conference-2019/presentations/glaeser-presentation.pdf</t>
  </si>
  <si>
    <t>https://www.bostonfed.org/-/media/Documents/economic/conf/great-recovery-2016/bewley-presentation.pdf</t>
  </si>
  <si>
    <t>https://www.denvergov.org/content/dam/denvergov/Portals/705/documents/projects/40th-Colorado/40th-colorado-presentation-may2016.pdf</t>
  </si>
  <si>
    <t>https://www.denvergov.org/content/dam/denvergov/Portals/646/documents/planning/Plans/loretto-heights-area-plan/Loretto_Heights_Steering_Committee_Meeting7_Presentation-English.pdf</t>
  </si>
  <si>
    <t>https://www.denvergov.org/content/dam/denvergov/Portals/646/documents/Zoning/text_amendments/golden_triangle_zoning/Golden_Triangle_Advisory_Committee_meeting9_presentation.pdf</t>
  </si>
  <si>
    <t>https://www.denvergov.org/files/assets/public/city-council/documents/d11/inc-_q_gilmore_a.pdf</t>
  </si>
  <si>
    <t>https://www.denvergov.org/files/assets/public/community-planning-and-development/documents/npi/west-area-plan/west_area_plan_steering_committee_meeting18_presentation.pdf</t>
  </si>
  <si>
    <t>https://www.denvergov.org/content/dam/denvergov/Portals/646/documents/Zoning/text_amendments/Group_Living/Group_Living_Amendment_PB_presentation.pdf</t>
  </si>
  <si>
    <t>https://www.denvergov.org/content/dam/denvergov/Portals/646/documents/planning/Plans/Ease_Central_Area_Plan/Meeting15_Presentation_East_Central_Area_Plan.pdf</t>
  </si>
  <si>
    <t>https://www.denvergov.org/content/dam/denvergov/Portals/646/documents/planning/Plans/Downtown_Area_Plan_Amendment/Downtown_Area_Plan_Amendment_charrette_presentation-part1.pdf</t>
  </si>
  <si>
    <t>https://www.denvergov.org/files/assets/public/city-council/documents/d11/residential-rental-license-policy_cw-gilmore_final-presentation.pdf</t>
  </si>
  <si>
    <t>https://www.denvergov.org/content/dam/denvergov/Portals/571/documents/TaxGuide/SalesAndRetailersUseTaxTutorial_Part2.pdf</t>
  </si>
  <si>
    <t>https://www.in.gov/library/files/Final-FAQ-Afternoon-June-19-and-June-27-SBoA-Budget-Workshop.pdf</t>
  </si>
  <si>
    <t>https://www.in.gov/medicaid/providers/files/IHCPWorks2021-Caresource-Coordination-of-Care.pdf</t>
  </si>
  <si>
    <t>https://www.in.gov/ecwmd/files/eci-presentation-slides-19-may-2022.pdf</t>
  </si>
  <si>
    <t>https://www.in.gov/fssa/ompp/files/MAC-Telehealth-presentation-Feb-2021.pdf</t>
  </si>
  <si>
    <t>https://www.in.gov/icssbm/files/2-15-12_brd_mtg_mins_051412_w_edits_051512_2.pdf</t>
  </si>
  <si>
    <t>https://www.in.gov/idem/cleanups/files/risc_screening_table_2018_a6.pdf</t>
  </si>
  <si>
    <t>https://www.in.gov/dnr/forestry/files/fo-Stewardship_Committee_Meeting_Notes_September_2016.pdf</t>
  </si>
  <si>
    <t>https://www.in.gov/medicaid/providers/files/IHCP-Works-2023-CareSource-Claims.pdf</t>
  </si>
  <si>
    <t>https://www.in.gov/sba/files/rev_forecast_20150416_Economic_Outlook.pdf</t>
  </si>
  <si>
    <t>https://www.in.gov/sba/files/rev_forecast_20090417_st_revenue_forecast.pdf</t>
  </si>
  <si>
    <t>https://investor.uhreit.com/misc/Minutes_of_AGM2022.pdf</t>
  </si>
  <si>
    <t>https://investor.uhreit.com/misc/UHREIT-ar2020.pdf</t>
  </si>
  <si>
    <t>https://investor.uhreit.com/newsroom/20210522_100009_ODBU_EW7KV4WC3JB8VEQI.1.pdf</t>
  </si>
  <si>
    <t>https://investor.uhreit.com/misc/UnitedHampshire-IPO.pdf</t>
  </si>
  <si>
    <t>https://www.supremecourt.ohio.gov/docs/AttySvcs/CLE/forms/Form35.pdf</t>
  </si>
  <si>
    <t>https://odh.ohio.gov/static/covid19/dashboards/cases-per-100k/statewide-and-county-case-rates-11-02-2023.pdf</t>
  </si>
  <si>
    <t>https://education.ohio.gov/getattachment/Topics/Data/EMIS/EMIS-Advisory-Council/Council-Members-and-Meetings/EAC-Presentation_10-20-22.pdf.aspx?lang=en-US</t>
  </si>
  <si>
    <t>https://epa.ohio.gov/static/Portals/34/document/general/Chuck%20Bauer.pdf</t>
  </si>
  <si>
    <t>https://people.ohio.edu/ziff/ART%202650/Assignment%207%20-%202020%20Sketch%20Presentation.pdf</t>
  </si>
  <si>
    <t>https://managedcare.medicaid.ohio.gov/wps/wcm/connect/gov/fff419a9-e393-491a-8764-5c9022bf470d/Module+1+Training+Deck_vFinal.pdf?MOD=AJPERES&amp;CVID=nYcPMlR</t>
  </si>
  <si>
    <t>https://dam.assets.ohio.gov/image/upload/medicaid.ohio.gov/Stakeholders,%20Partners/ReportsandResearch/Medicaid%20Quarterly%20Dashboards/2021/Q1/Cuyahoga.pdf</t>
  </si>
  <si>
    <t>https://ohioauditor.gov/trainings/docs/2020/SlideNotes-Coronavirus_Tracker.pdf</t>
  </si>
  <si>
    <t>https://odh.ohio.gov/static/covid19/dashboards/cases-per-100k/statewide-and-county-case-rates-09-14-2023.pdf</t>
  </si>
  <si>
    <t>https://tos.ohio.gov/files/Pdfs/results-ohio/2022/ResultsOHIO%20Presentation.pdf</t>
  </si>
  <si>
    <t>https://odh.ohio.gov/static/covid19/dashboards/cases-per-100k/statewide-and-county-case-rates-06-08-2023.pdf</t>
  </si>
  <si>
    <t>https://odh.ohio.gov/static/covid19/dashboards/cases-per-100k/statewide-and-county-case-rates-07-27-2023.pdf</t>
  </si>
  <si>
    <t>https://www.bostonfed.org/-/media/Images/research-conference-2018/presentations/hartmann-presentation.pdf</t>
  </si>
  <si>
    <t>https://www.bostonfed.org/-/media/Images/research-conference-2019/presentations/molloy-smith-presentation.pdf</t>
  </si>
  <si>
    <t>https://www.bostonfed.org/-/media/Documents/investing/Sand.pdf</t>
  </si>
  <si>
    <t>https://www.bostonfed.org/-/media/Images/research-conference-2018/presentations/borio-disyatat-rungcharoenkitkul-presentation.pdf</t>
  </si>
  <si>
    <t>https://www.bostonfed.org/-/media/Images/research-conference-2019/presentations/kulcsar-presentation.pdf</t>
  </si>
  <si>
    <t>https://www.bostonfed.org/-/media/Documents/neppc/Willen-Presentation-050510.pdf</t>
  </si>
  <si>
    <t>https://www.bostonfed.org/-/media/Images/research-conference-2018/presentations/forbes-presentation.pdf</t>
  </si>
  <si>
    <t>https://www.bostonfed.org/-/media/Documents/events/STM/sixth/deFontnouvelle.pdf?la=en</t>
  </si>
  <si>
    <t>https://www.bostonfed.org/-/media/Images/research-conference-2018/presentations/blanchard-presentation.pdf</t>
  </si>
  <si>
    <t>https://www.bostonfed.org/-/media/Documents/events/payment-choice/presentations/jonker.pdf</t>
  </si>
  <si>
    <t>https://www.denvergov.org/content/dam/denvergov/Portals/705/documents/projects/waterways/WeirGulch-USACE-July2018-presentation.pdf</t>
  </si>
  <si>
    <t>https://www.denvergov.org/content/dam/denvergov/Portals/711/documents/capital-projects/montclair-basin-meeting2-june2017-overview.pdf</t>
  </si>
  <si>
    <t>https://www.denvergov.org/content/dam/denvergov/Portals/646/documents/planning/Plans/Ease_Central_Area_Plan/East_Central_Area_Plan_Meeting13_Presentation.pdf</t>
  </si>
  <si>
    <t>https://www.denvergov.org/files/assets/public/community-planning-and-development/documents/landmark-preservation/lpc/agendas-lpc/2022/10.18.2022/720downingst_applicantmaterials_2022.10.18_ada.pdf</t>
  </si>
  <si>
    <t>https://www.denvergov.org/files/assets/public/doti/documents/programsservices/denver-moves-downtown/dmd-taskforce-meeting4-presentation.pdf</t>
  </si>
  <si>
    <t>https://www.denvergov.org/content/dam/denvergov/Portals/692/documents/i-dd-council/2019-01-25%20Advisory%20Council%20kickoff.pdf</t>
  </si>
  <si>
    <t>https://www.denvergov.org/files/assets/public/community-planning-and-development/documents/landmark-preservation/lddrc/what_to_expect_at_a_lddrc_meeting.pdf</t>
  </si>
  <si>
    <t>https://www.denvergov.org/content/dam/denvergov/Portals/479/documents/CE93007OpenHouseNo2Summary.pdf</t>
  </si>
  <si>
    <t>https://www.denvergov.org/content/dam/denvergov/Portals/Denveright/documents/transit/denver-moves-transit-task-force-colfax-BRT-presentation-meeting9.pdf</t>
  </si>
  <si>
    <t>https://www.altnev.com/wp-content/uploads/2014/04/Altan-Nevada-2021-Financial-Statements-Q3.pdf</t>
  </si>
  <si>
    <t>https://www.altnev.com/wp-content/uploads/2014/04/ANE-2019Q3-Financial-Statements.pdf</t>
  </si>
  <si>
    <t>https://caricom.org/documents/10188-presentation_of_findings_of_study_on_cultural_industries_in_caricom.pdf</t>
  </si>
  <si>
    <t>https://www.casss.org/docs/default-source/cmc-strategy-forum-north-america/2020-cmc-na-speaker-presentations/speaker-presentation-powdrill-megan-health-canada-2020.pdf?sfvrsn=5b958844_4</t>
  </si>
  <si>
    <t>https://www.asthmafoundation.org.nz/assets/images/Rongoa%CC%84-Ma%CC%84ori-healers-in-primary-health-presentation-slides.pdf</t>
  </si>
  <si>
    <t>https://www.efrag.org/Assets/Download?assetUrl=%2Fsites%2Fwebpublishing%2FSiteAssets%2FShort_Discussion_Series_-_Presentation_of_the_reversal_of_acquisition_step-ups.pdf</t>
  </si>
  <si>
    <t>https://www.hdsd.org/site/handlers/filedownload.ashx?moduleinstanceid=8696&amp;dataid=10933&amp;FileName=SAU%2034%20FY22%20Public%20Budget%20Hearing%20Presentation%2012-02-20%20rev.pdf</t>
  </si>
  <si>
    <t>https://www.in.gov/gov/governors-residence/files/Letters-between-the-Navy-and-Orrs.pdf</t>
  </si>
  <si>
    <t>https://www.in.gov/icsb/files/01-ICSB-Meeting-Agenda_12.13.22.pdf</t>
  </si>
  <si>
    <t>https://www.in.gov/sboe/files/INSBOE-Presentation-on-SQRs-SY-2017_2018-FINAL.pdf</t>
  </si>
  <si>
    <t>https://www.in.gov/dnr/state-parks/files/sp-Rapid_Assessment_Permit.pdf</t>
  </si>
  <si>
    <t>https://www.in.gov/medicaid/providers/files/IHCP-Works-2020-CareSource-Dental.pdf</t>
  </si>
  <si>
    <t>https://www.in.gov/che/files/2020-Ivy-Tech-Community-College-Scorecard.pdf</t>
  </si>
  <si>
    <t>https://www.in.gov/fssa/carefinder/files/ELAC-Meeting-Sept-22-ppt.pdf</t>
  </si>
  <si>
    <t>https://www.in.gov/sboe/files/School_Turnarounds_Work_Plan_10.14.2014.pdf</t>
  </si>
  <si>
    <t>https://www.in.gov/idem/lakemichigan/files/care_seminar_2017_mills.pdf</t>
  </si>
  <si>
    <t>https://www.in.gov/doe/files/f-accountability-presentation.pdf</t>
  </si>
  <si>
    <t>https://www.ncfr.org/sites/default/files/2017-12/333-05%20-%20Daily%20Communication%2C%20Conflict%20Resolution%2C%20and%20Marital%20Quality%20in%20Chinese%20Marriage%20A%20Three-Wave%2C%20Cross-Lagged%20Analysis.pdf</t>
  </si>
  <si>
    <t>https://www.dsaia.org/assets/docs/2021_Presenter_Handouts/OUT13%20HANDOUT%202%20JANICKI.pdf</t>
  </si>
  <si>
    <t>https://web.mit.edu/sip/sip.edu/presentations/Cisco_IOS_SIP_Configuration_Guide.pdf</t>
  </si>
  <si>
    <t>https://retirement.berkeley.edu/sites/default/files/medicare_101_presentation_-_revised_02_07_2020.pdf</t>
  </si>
  <si>
    <t>https://agrilinks.org/sites/default/files/resource/files/Tips%20and%20Facts%20-%20Presentation%20Skills.pdf</t>
  </si>
  <si>
    <t>https://faculty.uml.edu/vinod_vokkarane/publications/Vokkarane.IISc.2006.pdf</t>
  </si>
  <si>
    <t>https://conference.ifas.ufl.edu/gardener/prior/gardener19/documents/MG-2019-Speaker-Instructions.pdf</t>
  </si>
  <si>
    <t>https://s3.wp.wsu.edu/uploads/sites/1084/2016/09/2017-Call-for-Globalization.pdf</t>
  </si>
  <si>
    <t>https://www.brookings.edu/wp-content/uploads/2012/04/0211_presentation_white.pdf</t>
  </si>
  <si>
    <t>https://en.wikipedia.org/wiki/Microsoft_PowerPoint</t>
  </si>
  <si>
    <t>https://www.slideserve.com/EdurekaIN/wordpress-tutorial-for-beginners-website-and-theme-development-with-wordpress-edureka-powerpoint-ppt-presentation</t>
  </si>
  <si>
    <t>https://wordpress.org/support/plugin/portfolio/reviews/</t>
  </si>
  <si>
    <t>https://wptavern.com/wordpress-theme-review-team-is-cracking-down-on-violations-of-the-presentation-vs-functionality-guideline</t>
  </si>
  <si>
    <t>https://www.scribd.com/document/139334252/WordPress</t>
  </si>
  <si>
    <t>https://www.deped.gov.ph/wp-content/uploads/2022/04/DM-CI-2022-126-PRESENTATION-PORTFOLIO-ASSESSMENT-FOR-ALS-ACCREDITATION-AND-EQUIVALENCY-ELEMENTARY-AND-JHS-LEARNERS-FOR-SY-2021-2022.pdf</t>
  </si>
  <si>
    <t>https://content.myconnectsuite.com/api/documents/ca2ed17bab6645e58f4441c050134406.pdf</t>
  </si>
  <si>
    <t>https://www.paproviders.org/wp-content/uploads/2018/04/14cPowerPointPresentation-04192018.pdf</t>
  </si>
  <si>
    <t>https://www.tesd.net/cms/lib/PA01001259/Centricity/Domain/36/Secondary%20Transition%20Family%20presentation%20March%202016.pdf</t>
  </si>
  <si>
    <t>https://www.wellingtoncolorado.gov/ArchiveCenter/ViewFile/Item/338</t>
  </si>
  <si>
    <t>https://pacommunitycolleges.org/wp-content/uploads/2022/12/PA-Healthcare-Workforce-Solution.pdf</t>
  </si>
  <si>
    <t>https://www.wellingtoncolorado.gov/Archive.aspx?ADID=553</t>
  </si>
  <si>
    <t>https://www.pghschools.org/cms/lib/PA01000449/Centricity/Domain/4/PPS%2011%202%202106%20Board%20SP%20Presentation%20Final.pdf</t>
  </si>
  <si>
    <t>https://blogs.littletonpublicschools.net/sites/default/files/Social%20Security%20101.pdf</t>
  </si>
  <si>
    <t>https://www.cdschools.org/cms/lib04/PA09000075/Centricity/Domain/1/Elementary%20Trimesters%20Presentation.pdf</t>
  </si>
  <si>
    <t>https://www.wellingtoncolorado.gov/Archive.aspx?ADID=337</t>
  </si>
  <si>
    <t>https://www.tesd.net/cms/lib/PA01001259/Centricity/Domain/1827/Southpoint%20Agreement%20of%20Sale%20Presentation24jan2.pdf</t>
  </si>
  <si>
    <t>https://www.cdschools.org/cms/lib/PA09000075/Centricity/Domain/18/2022.04.25%20Budget%20Presentation%205.pdf</t>
  </si>
  <si>
    <t>https://medicine.nus.edu.sg/rsu/wp-content/uploads/sites/15/2020/02/biostat101_resources3.pdf</t>
  </si>
  <si>
    <t>https://www.cshco.com/wp-content/uploads/CIA-Triad-Presentation.pdf</t>
  </si>
  <si>
    <t>https://pharmacy.rutgers.edu/wp-content/uploads/PPA-Case-presentation2.pdf</t>
  </si>
  <si>
    <t>https://www.bostonfed.org/-/media/Images/research-conference-2019/presentations/furceri-presentation.pdf</t>
  </si>
  <si>
    <t>https://www.bostonfed.org/-/media/Images/discretionmonpol2017/presentations/chari-presentation.pdf</t>
  </si>
  <si>
    <t>https://www.bostonfed.org/-/media/documents/events/2010/oil-2010/Fries.pdf</t>
  </si>
  <si>
    <t>https://www.bostonfed.org/-/media/Images/research-conference-2018/presentations/lian-ma-presentation.pdf</t>
  </si>
  <si>
    <t>https://www.bostonfed.org/-/media/Images/research-conference-2018/presentations/summers-presentation.pdf</t>
  </si>
  <si>
    <t>https://www.bostonfed.org/-/media/Documents/economic/conf/great-recovery-2016/pistaferri-presentation.pdf</t>
  </si>
  <si>
    <t>https://www.bostonfed.org/-/media/Documents/nesg/johnson-drew-keisler-presentation-feb-16-2012.pdf</t>
  </si>
  <si>
    <t>https://www.bostonfed.org/-/media/Documents/economic/conf/great-recovery-2016/dynan-presentation.pdf</t>
  </si>
  <si>
    <t>https://www.bostonfed.org/-/media/Images/discretionmonpol2017/presentations/svensson-presentation.pdf</t>
  </si>
  <si>
    <t>https://www.bostonfed.org/-/media/Documents/economic/conf/great-recovery-2016/krueger-presentation.pdf</t>
  </si>
  <si>
    <t>https://gis.capecodcommission.org/resource-library/file?url=%2Fdept%2Fcommission%2Fteam%2FWebsite_Resources%2FProjectFiles%2FHarwichCWMP%2F2016-07-28-Harwich+CWMP-David+Young+CCC+DRI+Pub+Hearing+Presentation.pdf</t>
  </si>
  <si>
    <t>https://fred.capecodcommission.org/resource-library/file?url=%2Fdept%2Fcommission%2Fteam%2FWebsite_Resources%2FProjectFiles%2FHarwichCWMP%2F2016-07-28-Harwich+CWMP-David+Young+CCC+DRI+Pub+Hearing+Presentation.pdf</t>
  </si>
  <si>
    <t>https://www.sunriseem.com/wp-content/uploads/2021/10/FINAL-CCC-presentation-PEP-Modification-28-July-2021.pdf</t>
  </si>
  <si>
    <t>https://cyberhelp.sesync.org/sites/default/files/2022-12/Christophe%20Marchand%20%E2%80%93%208%20Elements%20to%20Successfully%20Build%20Teams.pdf</t>
  </si>
  <si>
    <t>https://www.epa.gov/sites/default/files/2019-12/documents/ndwac_perchlorate_consultation_presentation_december_2019__0.pdf</t>
  </si>
  <si>
    <t>https://www.basincommission.com/wp-content/uploads/2018/05/CCC_Meeting_Comments-20140116.pdf</t>
  </si>
  <si>
    <t>https://www.nh.gov/insurance/consumers/documents/030217-presentation-nhid-substance-use-disorder-exam-results-overview.pdf</t>
  </si>
  <si>
    <t>https://www.nh.gov/insurance/consumers/documents/mental-health-parity-exam-presentation-02-14-20.pdf</t>
  </si>
  <si>
    <t>https://www.nh.gov/hsafety/partners/documents/NHOHSApp_PTTWebExTrainingModuleFordownload.pdf</t>
  </si>
  <si>
    <t>https://www.nh.gov/hsafety/partners/documents/EBP_NH_Speed_Conference.pdf</t>
  </si>
  <si>
    <t>https://www.nh.gov/pelrb/faqs/documents/bargaining_steps_process.pdf</t>
  </si>
  <si>
    <t>https://www.nh.gov/insurance/lah/documents/nhid-carrier-presentation.pdf</t>
  </si>
  <si>
    <t>https://www.nh.gov/insurance/media/events/documents/alternative-payment-model-presentation-paul-ginsburg.pdf</t>
  </si>
  <si>
    <t>https://www.nh.gov/insurance/consumers/documents/021916_nhid_sud_preliminary_exam_results_presentation.pdf</t>
  </si>
  <si>
    <t>https://www.nh.gov/insurance/media/pr/2024/documents/20240314-symposium-recap.pdf</t>
  </si>
  <si>
    <t>https://www.nh.gov/insurance/media/pr/2022/documents/invite-insfraud-training-0102023.pdf</t>
  </si>
  <si>
    <t>https://www.denvergov.org/files/assets/public/community-planning-and-development/documents/zoning/text-amendments/advancing-equity-in-rezoning/aeir-zoning-101-presentation.pdf</t>
  </si>
  <si>
    <t>https://www.denvergov.org/content/dam/denvergov/Portals/646/documents/planning/Plans/west-area-plan/West_Area_Steering_Committee_Meeting9_Presentation.pdf</t>
  </si>
  <si>
    <t>https://www.denvergov.org/content/dam/denvergov/Portals/646/documents/planning/Plans/East_Area_Plan/Meeting15_presentation_East_Area_Steering_Committee.pdf</t>
  </si>
  <si>
    <t>https://www.denvergov.org/content/dam/denvergov/Portals/646/documents/Zoning/text_amendments/golden_triangle_zoning/Golden_Triangle_Advisory_Committee_Meeting11_Presentation.pdf</t>
  </si>
  <si>
    <t>https://www.denvergov.org/content/dam/denvergov/Portals/646/documents/Zoning/text_amendments/Group_Living/Group_Living_Advisory_Committee_Meeting8_presentation.pdf</t>
  </si>
  <si>
    <t>https://www.denvergov.org/content/dam/denvergov/Portals/646/documents/planning/Plans/Ease_Central_Area_Plan/East_Central_Area_Community_Workshop2_presentation.pdf</t>
  </si>
  <si>
    <t>https://www.denvergov.org/content/dam/denvergov/Portals/646/documents/planning/Plans/Far_Northeast_Area_Plan/Far_Northeast_Public_Meeting5_Presentation_English.pdf</t>
  </si>
  <si>
    <t>https://www.denvergov.org/files/assets/public/community-planning-and-development/documents/planning/plans/east-area/park_hill_listening_session-presentation.pdf</t>
  </si>
  <si>
    <t>https://www.denvergov.org/files/assets/public/community-planning-and-development/documents/npi/west-area-plan/west_area_plan_steering_committee_meeting15_presentation.pdf</t>
  </si>
  <si>
    <t>https://www.denvergov.org/content/dam/denvergov/Portals/646/documents/planning/Plans/loretto-heights-area-plan/Loretto_Heights_Steering_Committee_Meeting3_Presentation-English.pdf</t>
  </si>
  <si>
    <t>https://www.in.gov/fssa/indiana-pathways-for-aging/files/042921-LTSS-Combined-Kickoff-Medicaid-Finance-Presentation-vF-FINAL-ua.pdf</t>
  </si>
  <si>
    <t>https://www.in.gov/rda/files/22-1116_-TDD-SC-presentation.pdf</t>
  </si>
  <si>
    <t>https://www.in.gov/sboe/files/NACSA-Presentation-to-IN-SBOE-Committee-on-Virtual-Charter-Schools-Updated-8.22.18.pdf</t>
  </si>
  <si>
    <t>https://www.in.gov/dhs/files/PIC_INTERNSHIP_CHECKLIST_-_05-19-06.pdf</t>
  </si>
  <si>
    <t>https://www.in.gov/sba/files/8.-Department-of-Revenue-Presentation.pdf</t>
  </si>
  <si>
    <t>https://www.in.gov/sboe/files/ind-charter-school-board-presentation.pdf</t>
  </si>
  <si>
    <t>https://www.in.gov/isp/files/2023-Active-Shooter-Presentation-Schools-PDF.pdf</t>
  </si>
  <si>
    <t>https://www.in.gov/duab/files/180628-Meeting-1-Presentation.pdf</t>
  </si>
  <si>
    <t>https://www.in.gov/sba/files/AS_2023_FY24-25-Governor-Budget-Presentation.pdf</t>
  </si>
  <si>
    <t>https://odh.ohio.gov/static/covid19/dashboards/cases-per-100k/statewide-and-county-case-rates-08-10-2023.pdf</t>
  </si>
  <si>
    <t>https://medicaid.ohio.gov/static/Stakeholders%2C+Partners/ReportsandResearch/Medicaid+Quarterly+Dashboards/2021/Q1/Lucas.pdf</t>
  </si>
  <si>
    <t>https://www.bwc.ohio.gov/downloads/blankpdf/EffSafTeamsread.pdf</t>
  </si>
  <si>
    <t>https://managedcare.medicaid.ohio.gov/wps/wcm/connect/gov/fff419a9-e393-491a-8764-5c9022bf470d/Module%201%20Training%20Deck_vFinal.pdf?MOD=AJPERES&amp;CVID=n-ptBcF</t>
  </si>
  <si>
    <t>https://www.supremecourt.ohio.gov/Boards/Sentencing/Materials/2015/Nov/DRCSentencingCommPresentation.pdf</t>
  </si>
  <si>
    <t>https://www.ohio.edu/sites/default/files/sites/research/compliance/Handout-6-Comprehensive-Overview-presentation-slides.pdf</t>
  </si>
  <si>
    <t>https://opd.ohio.gov/static/Law%20Library/Training/OPD%20Training%20Materials/2021%20Virtual%20Legal%20Summit/October/Interpreting-and-Using-PSIs-Presentation.pdf</t>
  </si>
  <si>
    <t>https://case.edu/schubertcenter/sites/case.edu.schubertcenter/files/2020-04/OhioChildrenCaucusLeadPresentation11-6-19_0.pdf</t>
  </si>
  <si>
    <t>https://www.bwc.ohio.gov/downloads/blankpdf/respprotctread.pdf</t>
  </si>
  <si>
    <t>https://www.bostonfed.org/-/media/Documents/cprc-presentations/Crowe100710.pdf</t>
  </si>
  <si>
    <t>https://www.bostonfed.org/macroprudential2015/presentations/svensson.pdf</t>
  </si>
  <si>
    <t>https://www.bostonfed.org/-/media/Images/research-conference-2018/presentations/chowdorow-reich-presentation.pdf</t>
  </si>
  <si>
    <t>https://www.bostonfed.org/-/media/Images/discretionmonpol2017/presentations/walsh-presentation.pdf</t>
  </si>
  <si>
    <t>https://www.bostonfed.org/-/media/Documents/economic/conf/municipal-finance-2015/presentations/orr.pdf</t>
  </si>
  <si>
    <t>https://www.bostonfed.org/-/media/Documents/WCC/connecticut/connecticut-working-cities-challenge-presentation.pdf</t>
  </si>
  <si>
    <t>https://www.bostonfed.org/-/media/Images/research-conference-2019/presentations/shambaugh-russ-presentation.pdf?la=en</t>
  </si>
  <si>
    <t>https://www.bostonfed.org/-/media/Images/discretionmonpol2017/presentations/sibert-presentation.pdf</t>
  </si>
  <si>
    <t>https://www.bostonfed.org/-/media/Images/research-conference-2018/presentations/ito-presentation.pdf</t>
  </si>
  <si>
    <t>https://www.bostonfed.org/-/media/Documents/events/payment-choice/presentations/takalo.pdf</t>
  </si>
  <si>
    <t>https://www.hpc.mil/images/hpcdocs/ipv6/wells_fargo_usg_ipv6_wg_presentation.pdf</t>
  </si>
  <si>
    <t>https://home.army.mil/belvoir/index.php/download_file/view/1270/821</t>
  </si>
  <si>
    <t>https://www.navsea.navy.mil/Portals/103/Documents/NSWC_Carderock/Day%201%20-%20New%20Employee%20Onboarding%20Presentation%20Slide.pdf?ver=6luvKCTei0BkeBQW4bkFIg%3D%3D</t>
  </si>
  <si>
    <t>https://www.acq.osd.mil/eie/eer/ecc/pfas/po/docs/27APR22/DOD-PFAS-APRIL-27-2022-PUBLIC-OUTREACH-PRESENTATION-UPDATE.PDF</t>
  </si>
  <si>
    <t>https://home.army.mil/johnson/application/files/9916/9085/5437/01_-_FORT_JOHNSON_6_DAY.pdf</t>
  </si>
  <si>
    <t>https://www.milwaukieoregon.gov/sites/default/files/fileattachments/City%20Council/meeting/125318/ws_1_-_wilsonsalyers_-_presentation_tree_code_cleanup_presentation.pdf</t>
  </si>
  <si>
    <t>https://home.army.mil/johnson/application/files/5216/9414/6784/08_-_FORT_JOHNSON_6_DAY.pdf</t>
  </si>
  <si>
    <t>https://www.milwaukieoregon.gov/sites/default/files/fileattachments/City%20Council/meeting/123372/ws_2_-_strait_-_presentation_camping_ordinance_council_summary.pdf</t>
  </si>
  <si>
    <t>https://home.army.mil/wood/download_file/view/8893/1967</t>
  </si>
  <si>
    <t>https://www.milwaukieoregon.gov/sites/default/files/fileattachments/City%20Council/meeting/125298/ws_3_-_tolentino_-_presentation_cip_project_updates_01.16.2024.pdf</t>
  </si>
  <si>
    <t>https://api.army.mil/e2/c/downloads/479008.pdf</t>
  </si>
  <si>
    <t>https://home.army.mil/johnson/application/files/4716/9353/2840/01_-_FORT_JOHNSON_6_DAY.pdf</t>
  </si>
  <si>
    <t>https://home.army.mil/johnson/application/files/8616/9500/3808/18_-_FORT_JOHNSON_6_DAY.pdf</t>
  </si>
  <si>
    <t>https://www.milwaukieoregon.gov/sites/default/files/fileattachments/planning/page/41641/pw02_presentation_slides.pdf</t>
  </si>
  <si>
    <t>https://home.army.mil/johnson/application/files/2416/9196/8992/14_-_FORT_JOHNSON_6_DAY.pdf</t>
  </si>
  <si>
    <t>https://med.uc.edu/docs/default-source/medical-student-education/medical-student-research-imgs/2022-poster-presentation-guidelines-and-kaltura-instructions.pdf?sfvrsn=553b4bcb_0</t>
  </si>
  <si>
    <t>https://case.edu/aces/sites/case.edu.aces/files/2018-04/Title_IX_Bilimoria_Breaking_Barriers_7-23-08.pdf</t>
  </si>
  <si>
    <t>https://seas.harvard.edu/sites/default/files/2019-08/SEAS%20Recording%20License%20Agreement.pdf</t>
  </si>
  <si>
    <t>https://www.ece.udel.edu/wp-content/uploads/2021/10/Dissertation-Proposal-and-Defense-Form-Rev-15S.pdf</t>
  </si>
  <si>
    <t>https://web.mit.edu/airlines/industry_outreach/board_meeting_presentation_files/meeting-nov-2010/Hansman%20F&amp;T%20IAB%20Fall%2010.pdf</t>
  </si>
  <si>
    <t>https://advance.louisiana.edu/sites/advance/files/Oral%20Presentation%20Guidelines_0.pdf</t>
  </si>
  <si>
    <t>https://aim.edu/sites/default/files/2018-08/MsIB%20Presentation%20for%20Individuals_1.pdf</t>
  </si>
  <si>
    <t>https://learning.hccs.edu/faculty/charlotte.mckelvy/essays-the-different-kinds-and-how-to-write-them/comparison-and-contrast-essays/comparison-and-contrast-essays-3</t>
  </si>
  <si>
    <t>https://www.nh.gov/insurance/aboutus/rfps/documents/sfg-202-mandates-rfp-answers-to-qs-final.pdf</t>
  </si>
  <si>
    <t>https://www.nh.gov/insurance/media/events/documents/gorman-hearing-presentation-2019.pdf</t>
  </si>
  <si>
    <t>https://www.nh.gov/liquor/ExtRegionalstoresupervisor.pdf</t>
  </si>
  <si>
    <t>https://www.nh.gov/safety/divisions/fstems/ems/documents/a29.pdf</t>
  </si>
  <si>
    <t>https://www.nh.gov/insurance/consumers/documents/042517-anthem-aware-recovery-care-presentation.pdf</t>
  </si>
  <si>
    <t>https://www.nh.gov/insurance/media/documents/010617-nhid-pap-study-commission-presentation.pdf</t>
  </si>
  <si>
    <t>https://www.nh.gov/nharts/grants/final%20reports/pdf/Final%20Report%20Form%20-Trad%20Arts%20Apprenticeship%20grants.pdf</t>
  </si>
  <si>
    <t>https://www.nh.gov/nharts/grants/pdf/AIHRecFormHH.pdf</t>
  </si>
  <si>
    <t>https://www.nh.gov/safety/divisions/fstems/ems/documents/a20.pdf</t>
  </si>
  <si>
    <t>https://www.nh.gov/disability/mediaroom/documents/lmada30read.pdf</t>
  </si>
  <si>
    <t>https://www.vsi.cl/wp-content/uploads/2017/05/MOISTTECH.pdf</t>
  </si>
  <si>
    <t>https://www.ifpeb.fr/wp-content/uploads/2018/12/ENGIE-Axima-BIM-factory.pdf</t>
  </si>
  <si>
    <t>https://www.marne.gouv.fr/contenu/telechargement/22267/143657/file/NPNT+CLPE+ENGIE+GREEN+BE+JC+2019+03+22.pdf</t>
  </si>
  <si>
    <t>https://3renergia.eu/wp-content/uploads/2021/10/3R-Energia-Group-Presentation_RUS-1.pdf</t>
  </si>
  <si>
    <t>https://www.cochilco.cl/Presentaciones/Observatorio%20de%20Costos%20(Presentaci%C3%B3n)%20Mayo%202017.pdf</t>
  </si>
  <si>
    <t>https://www.colegioamankay.cl/wp-content/uploads/2020/10/N%C3%BAmeros-Conectados-completo-general.pdf</t>
  </si>
  <si>
    <t>https://www.ogeo.fr/commandesPdf/C21116044.pdf</t>
  </si>
  <si>
    <t>https://investigacion.conaf.cl/archivos/repositorio_documento/2018/12/056_2012-PUBLICACION-EN-REVISTAS.pdf</t>
  </si>
  <si>
    <t>https://ldv.cl/vicuna/wp-content/uploads/2020/08/y-a-mi-corazon-que-le-digo.pdf</t>
  </si>
  <si>
    <t>https://historia396.cl/index.php/historia396/article/download/763/277</t>
  </si>
  <si>
    <t>https://www.bostonfed.org/-/media/Documents/events/STM/first/kula.pdf</t>
  </si>
  <si>
    <t>https://www.bostonfed.org/-/media/Documents/economic/conf/great-recovery-2016/stock-presentation.pdf</t>
  </si>
  <si>
    <t>https://www.bostonfed.org/-/media/Documents/economic/conf/great-recovery-2016/blanchard-presentation.pdf</t>
  </si>
  <si>
    <t>https://www.bostonfed.org/-/media/Documents/economic/conf/great-recovery-2016/delong-presentation.pdf</t>
  </si>
  <si>
    <t>https://www.bostonfed.org/-/media/documents/bankinfo/conevent/oprisk2005/walter.pdf</t>
  </si>
  <si>
    <t>https://www.bostonfed.org/-/media/documents/bankinfo/conevent/oprisk2005/defontnouvelle.pdf</t>
  </si>
  <si>
    <t>https://www.bostonfed.org/-/media/Documents/economic/conf/great-recovery-2016/ball-presentation.pdf</t>
  </si>
  <si>
    <t>https://www.bostonfed.org/-/media/Documents/events/STM/fourth/james_vickery.pdf</t>
  </si>
  <si>
    <t>https://www.bostonfed.org/-/media/Documents/events/STM/fourth/margaret_mcconnell.pdf?la=en</t>
  </si>
  <si>
    <t>https://www.bostonfed.org/-/media/Documents/events/STM/first/kambhu.pdf</t>
  </si>
  <si>
    <t>https://www.in.gov/health/files/PUP_Implementation_Strategies_Presentation.pdf</t>
  </si>
  <si>
    <t>https://www.in.gov/indot/files/Public-Hearing-Presentation-Slides.pdf</t>
  </si>
  <si>
    <t>https://www.in.gov/indot/files/US-36_PUBLIC-HEARING-PRESENTATION.pdf</t>
  </si>
  <si>
    <t>https://www.in.gov/doe/files/Agenda-Spring-2022-INPREP.docx.pdf</t>
  </si>
  <si>
    <t>https://www.in.gov/sboa/files/Christiansen-Janicki_Indiana-Archives-and-Record-Administration.pdf</t>
  </si>
  <si>
    <t>https://www.in.gov/sba/files/5.-BSU-FY22_23-SBC-Presentation.pdf</t>
  </si>
  <si>
    <t>https://www.in.gov/counties/white/files/Hearing-Handout_Gordon.pdf</t>
  </si>
  <si>
    <t>https://www.in.gov/sba/files/3a.-Indiana-Economic-Development-Corporation-Presentation.pdf</t>
  </si>
  <si>
    <t>https://www.in.gov/sba/files/4a.-FSSA-Presentation.pdf</t>
  </si>
  <si>
    <t>https://www.in.gov/dva/files/Appeals-Briefing-Presentation.pdf</t>
  </si>
  <si>
    <t>https://www.slideserve.com/Abdulkadir125/10-common-ways-to-fix-pluggable-php-file-errors-in-wordpress-8069580</t>
  </si>
  <si>
    <t>https://wrsc.org/sites/default/files/uploaded/2010/WRSC-Presentation.pdf</t>
  </si>
  <si>
    <t>https://mor10.com/using-wordpress-in-alternate-configurations-my-wordcamp-whistler-09-presentation/</t>
  </si>
  <si>
    <t>https://unsdg.un.org/sites/default/files/2021-05/BOS_Physical%20Accessibility%20Common%20Services_Presentation%20Slides_20210404_F01.pdf</t>
  </si>
  <si>
    <t>https://www.augustawater.com/sites/default/files/websitefiles/SVWWTPN/4%20Fuzzy%20Filter%20Presentation%20FINAL.pdf</t>
  </si>
  <si>
    <t>https://www.ndi.org/sites/default/files/NDI_March_2018_Public%20Presentation_English_final.pdf</t>
  </si>
  <si>
    <t>https://www.corel.com/content/pdf/wpo12/WPO12_ForHomeConsumer_Flyer.pdf</t>
  </si>
  <si>
    <t>https://www.denvergov.org/content/dam/denvergov/Portals/646/documents/planning/Plans/Ease_Central_Area_Plan/East_Central_Steering_Committee_Meeting25_presentation.pdf</t>
  </si>
  <si>
    <t>https://www.denvergov.org/content/dam/denvergov/Portals/Denveright/documents/transit/denver-moves-transit-task-force-presentation-meeting8-10052017.pdf</t>
  </si>
  <si>
    <t>https://www.denvergov.org/content/dam/denvergov/Portals/646/documents/planning/Plans/Ease_Central_Area_Plan/East_Central_Steering_Committee_Meeting21_presentation.pdf</t>
  </si>
  <si>
    <t>https://www.denvergov.org/files/assets/public/community-planning-and-development/documents/planning/projects/near-northwest-area-plan/near_northwest_steering_committee_meeting21_presentation.pdf</t>
  </si>
  <si>
    <t>https://www.denvergov.org/content/dam/denvergov/Portals/344/documents/Budget/2021/DHS_CityCouncil_2021%20Presentation.pdf</t>
  </si>
  <si>
    <t>https://www.denvergov.org/content/dam/denvergov/Portals/Denveright/documents/Game%20Plan/Game-Plan_PublicMtg3_meeting-boards.pdf</t>
  </si>
  <si>
    <t>https://www.denvergov.org/content/dam/denvergov/Portals/692/documents/denver-board-human-services/denver-human-services-2021-budget-proposal.pdf</t>
  </si>
  <si>
    <t>https://www.denvergov.org/content/dam/denvergov/Portals/646/documents/planning/Plans/Ease_Central_Area_Plan/East_Central_Steering_Committee_Meeting16_presentation.pdf</t>
  </si>
  <si>
    <t>https://www.denvergov.org/content/dam/denvergov/Portals/646/documents/Zoning/text_amendments/golden_triangle_zoning/Golden_Triangle_Advisory_Committee_Meeting10_Presentation.pdf</t>
  </si>
  <si>
    <t>https://www.denvergov.org/files/assets/public/marijuana-info/documents/mlwg_meeting_1_agenda_and_presentation.pdf</t>
  </si>
  <si>
    <t>https://irp.cdn-website.com/2d521d2c/files/uploaded/10.11.23%20Update%20-%20October%202023%20Steering%20Committee%20Presentation.pdf</t>
  </si>
  <si>
    <t>https://www.acs.org/content/dam/acsorg/policy/acsonthehill/briefings/climatechange/roy-presentation-slides.pdf</t>
  </si>
  <si>
    <t>https://cdn.saffire.com/files.ashx?t=fg&amp;rid=FortBend&amp;f=2022_Project_Presentation_Rules(3).pdf</t>
  </si>
  <si>
    <t>https://s27.q4cdn.com/486073686/files/doc_presentations/2022/050522-Annual-Special-Meeting-Management-presentation-final.pdf</t>
  </si>
  <si>
    <t>https://www.nh.gov/insurance/lah/documents/plan-year-2021-qhp-application-process-presentation.pdf</t>
  </si>
  <si>
    <t>https://www.nh.gov/liquor/adv-scores.pdf</t>
  </si>
  <si>
    <t>https://www.nh.gov/liquor/Allvendoremails11.pdf</t>
  </si>
  <si>
    <t>https://www.nh.gov/insurance/reports/documents/08-28-17-gorman-analysis-presentation-to-pap-commission-slides.pdf</t>
  </si>
  <si>
    <t>https://www.nh.gov/insurance/consumers/documents/agenda-mh-sud-advisory-committee-11-18-19.pdf</t>
  </si>
  <si>
    <t>https://www.nh.gov/safety/divisions/fstems/ems/preparedness/documents/nims_intro_classes.pdf</t>
  </si>
  <si>
    <t>https://www.nh.gov/policy/documents/web-mobile-access-standard.pdf</t>
  </si>
  <si>
    <t>https://www.nh.gov/nharts/grants/pdf/HowtoUseOnlineAppSystemApprenticeships.pdf</t>
  </si>
  <si>
    <t>https://www.nh.gov/insurance/media/events/documents/presentation-preliminary-report-2016-health-care-premium-and-claim-cost-drivers.pdf</t>
  </si>
  <si>
    <t>https://www.bostonfed.org/-/media/Documents/economic/conf/great-recovery-2016/hall-presentation.pdf</t>
  </si>
  <si>
    <t>https://www.bostonfed.org/-/media/Images/discretionmonpol2017/presentations/de-gregorio-presentation.pdf</t>
  </si>
  <si>
    <t>https://www.bostonfed.org/-/media/Images/discretionmonpol2017/presentations/papell-presentation.pdf</t>
  </si>
  <si>
    <t>https://www.bostonfed.org/-/media/Documents/events/STM/first/allen.pdf</t>
  </si>
  <si>
    <t>https://www.bostonfed.org/-/media/documents/bankinfo/conevent/oprisk2005/hirschhorn_seivold.pdf</t>
  </si>
  <si>
    <t>https://www.bostonfed.org/-/media/Documents/events/2021/leverage/day-1-presentations/Discussion-Evolution-of-Debt-Financing-Toward-Less-Regulated-Financial-Intermediaries-Victoria-Ivashina.pdf?la=en</t>
  </si>
  <si>
    <t>https://www.bostonfed.org/-/media/Documents/economic/conf/great-recovery-2016/fuhrer-presentation.pdf</t>
  </si>
  <si>
    <t>https://www.bostonfed.org/-/media/Images/research-conference-2018/presentations/ball-presentation.pdf</t>
  </si>
  <si>
    <t>https://www.bostonfed.org/-/media/Documents/economic/conf/great-recovery-2016/fernald-presentation.pdf</t>
  </si>
  <si>
    <t>https://www.bostonfed.org/-/media/Documents/conference/55/Goodfriend.pdf?la=en</t>
  </si>
  <si>
    <t>https://odh.ohio.gov/static/covid19/dashboards/cases-per-100k/statewide-and-county-case-rates-11-11-2021.pdf</t>
  </si>
  <si>
    <t>https://archive.epa.gov/region5/midwestcleandiesel/web/pdf/oh2008.pdf</t>
  </si>
  <si>
    <t>https://education.ohio.gov/getattachment/Topics/Finance-and-Funding/Finance-Related-Data/Budgetary-Information/When-Students-Matter-presentation.pdf.aspx</t>
  </si>
  <si>
    <t>https://epa.ohio.gov/static/Portals/41/training/Baseline%20Sustainability%20Training.pdf</t>
  </si>
  <si>
    <t>https://education.ohio.gov/getattachment/Topics/Student-Supports/Food-and-Nutrition/Resources-and-Tools-for-Food-and-Nutrition/School-Meal-Programs-Trainings-and-Webinars/CACFP-Income-Eligibility-Presentation.pdf.aspx?lang=en-US</t>
  </si>
  <si>
    <t>https://www.daytonohio.gov/Archive/ViewFile/Item/2529</t>
  </si>
  <si>
    <t>https://ohiohospitals.org/OHA/media/OHA-Media/Documents/News%20and%20Publications/Newsletters/PNM-Module-Data_Association-Presentation_Oct-2023.pdf</t>
  </si>
  <si>
    <t>https://odh.ohio.gov/static/covid19/dashboards/cases-per-100k/statewide-and-county-case-rates-08-17-2023.pdf</t>
  </si>
  <si>
    <t>https://odh.ohio.gov/static/covid19/dashboards/cases-per-100k/statewide-and-county-case-rates-12-30-2021.pdf</t>
  </si>
  <si>
    <t>https://odh.ohio.gov/static/covid19/dashboards/cases-per-100k/statewide-and-county-case-rates-01-12-2023.pdf</t>
  </si>
  <si>
    <t>https://stars.library.ucf.edu/cgi/viewcontent.cgi?article=1860&amp;context=ucfscholar</t>
  </si>
  <si>
    <t>https://www.cccco.edu/-/media/CCCCO-Website/About-Us/Divisions/Digital-Innovation-and-Infrastructure/Management-Information-Systems/Files/CalWORKs.ashx?la=en&amp;hash=4345D560FC88A3D9DBC14272D7CCCEDF6E1BBD8F</t>
  </si>
  <si>
    <t>https://health.uconn.edu/radiology-online/wp-content/uploads/sites/175/2021/09/MM-1-Neuro-CT-MRI-Post-Stroke-Epilepsy-1.pdf</t>
  </si>
  <si>
    <t>https://www.sbl-site.org/assets/pdfs/Meetings/2020SBLPCRproposal.pdf</t>
  </si>
  <si>
    <t>https://graduate.ucf.edu/wp-content/uploads/2019/02/2018-2019-Management-MSM-Human-Resources-Change-Management-Track.pdf</t>
  </si>
  <si>
    <t>https://advance.louisiana.edu/sites/advance/files/Guidelines%20Undergraduate%20Research%20Conference_0.pdf</t>
  </si>
  <si>
    <t>https://graduate.ucf.edu/wp-content/uploads/sites/8/2019/02/2018-2019-Management-MSM-Business-Analytics-Track.pdf</t>
  </si>
  <si>
    <t>https://wou.edu/wp/safezone/files/2014/07/Advanced-Trans-Terminology.pdf</t>
  </si>
  <si>
    <t>https://wagtail.emporia.edu/documents/1549/PresentationList2017forweb_Z5YgW1P.pdf</t>
  </si>
  <si>
    <t>https://www.ceintelligence.com/files/documents/OECS_Presentation_CDN_Meeting_Dec2009.pdf</t>
  </si>
  <si>
    <t>https://cindy.informatik.uni-bremen.de/cosy/staff/klippel/publications/lee-tappe-klippel2002.pdf</t>
  </si>
  <si>
    <t>https://core.ac.uk/download/pdf/81048282.pdf</t>
  </si>
  <si>
    <t>https://www.higp.hawaii.edu/~scott/REU/GIS_GPS_1_day_tutorial05.pdf</t>
  </si>
  <si>
    <t>https://www.umatillacounty.net/fileadmin/user_upload/Road/Surveyor/UMATILLA%20COUNTY%20SURVEYOR%20RECORDS/ASSESSOR%20MAPS/5%20NORTH/5N%2028E/811-5N%2028%2028D.pdf</t>
  </si>
  <si>
    <t>https://bergen.edu/wp-content/uploads/CIE-SP15_Professional-Cooking_COA.PROF_.COOK_.pdf</t>
  </si>
  <si>
    <t>https://www.geology.sk/wp-content/uploads/documents/foto/MS/SGM/SGM%201-2016/2_Bodis-Rapant_sgm.pdf</t>
  </si>
  <si>
    <t>https://core.ac.uk/download/pdf/208048044.pdf</t>
  </si>
  <si>
    <t>https://bibliotekanauki.pl/articles/92482.pdf</t>
  </si>
  <si>
    <t>https://core.ac.uk/download/pdf/81616316.pdf</t>
  </si>
  <si>
    <t>https://nai500.com/wp-content/uploads/2021/04/ProStar-Presentation-WEB-VERSION-TCH.pdf</t>
  </si>
  <si>
    <t>https://www.repo.uni-hannover.de/bitstream/handle/123456789/11752/Rode%20et%20al.%202011_GelMap_final.pdf?sequence=1</t>
  </si>
  <si>
    <t>https://www.sfai.edu/file/dua?m=N7A2Z8&amp;FileName=Hull-House-Maps-And-Papers-A-Presentation-Of-Nationalities-And-Wages-In-A-Congested-District-Of-Chicago-Together-With-Comments-And-Essays-On-Problems-Growing-Out-Of-The-Social-Conditions</t>
  </si>
  <si>
    <t>https://core.ac.uk/download/pdf/153829000.pdf</t>
  </si>
  <si>
    <t>https://iris.sissa.it/retrieve/dd8a4bf8-46dc-20a0-e053-d805fe0a8cb0/Ste%2B11c.pdf</t>
  </si>
  <si>
    <t>https://employees.csbsju.edu/hjakubowski/classes/ch331/Metabolism/MAPS/WebMetProjVariantTCA.pdf</t>
  </si>
  <si>
    <t>https://iris.sissa.it/bitstream/20.500.11767/85804/1/Ste%2b11c.pdf</t>
  </si>
  <si>
    <t>https://www.nh.gov/nhdfl/documents/ski-and-beach.pdf</t>
  </si>
  <si>
    <t>https://www.nh.gov/insurance/lah/documents/nhid-1332-public-hearing-presentation.pdf</t>
  </si>
  <si>
    <t>https://www.nh.gov/insurance/media/pr/2022/documents/20220331-ins-22-019-ab.pdf</t>
  </si>
  <si>
    <t>https://www.nh.gov/groa/calendar/documents/20101214-minutes.pdf</t>
  </si>
  <si>
    <t>https://www.nh.gov/water-sustainability/calendar/documents/20110607-minutes.pdf</t>
  </si>
  <si>
    <t>https://www.nh.gov/labor/documents/58542.pdf</t>
  </si>
  <si>
    <t>https://www.nh.gov/safety/divisions/fstems/ems/boards/traumamedicalreview/documents/tmrc20181219.pdf</t>
  </si>
  <si>
    <t>https://www.nh.gov/insurance/consumers/documents/agenda-mh-sud-advisory-committee-updated-3-25-19.pdf</t>
  </si>
  <si>
    <t>https://www.nh.gov/gsc/calendar/documents/20091020_minutes.pdf</t>
  </si>
  <si>
    <t>https://www.nh.gov/insurance/consumers/documents/mental-health-advisory-committee-meeting-notes-3-25-19.pdf</t>
  </si>
  <si>
    <t>https://www.in.gov/iurc/files/JT_Smith_Development_of_Sensitivities_and_Scenarios_at_MISO.pdf</t>
  </si>
  <si>
    <t>https://www.in.gov/duab/files/Powerpoint_Presentation_2011.pdf</t>
  </si>
  <si>
    <t>https://www.in.gov/isda/files/July-2020-DAP-Advisory-Committee-Meeting-Minutes.pdf</t>
  </si>
  <si>
    <t>https://www.in.gov/sba/files/6a.-Department-of-Child-Services-Presentation.pdf</t>
  </si>
  <si>
    <t>https://www.in.gov/sba/files/BC_Hearing_2012_770_ISU_ISU_PRESENTATION-BudgetCommittee.pdf</t>
  </si>
  <si>
    <t>https://www.in.gov/sboe/files/insboegwchs-amplify2013.pdf</t>
  </si>
  <si>
    <t>https://www.in.gov/doe/files/fy2018-sdn-training-presentation.pdf</t>
  </si>
  <si>
    <t>https://www.in.gov/sba/files/BC_Hearing_2010_607_DOC_Presentation.pdf</t>
  </si>
  <si>
    <t>https://www.denvergov.org/content/dam/denvergov/Portals/728/documents/Peak_Performance/DHS/DHS%20Peak2.0_Web.pdf</t>
  </si>
  <si>
    <t>https://www.denvergov.org/content/dam/denvergov/Portals/646/documents/planning/Plans/Ease_Central_Area_Plan/East_Central_Steering_Committee_Meeting27_presentation.pdf</t>
  </si>
  <si>
    <t>https://www.denvergov.org/content/dam/denvergov/Portals/Denveright/documents/transit/denver-moves-transit-task-force-presentation-meeting9-12072017.pdf</t>
  </si>
  <si>
    <t>https://www.denvergov.org/files/assets/public/doti/documents/programsservices/one-water/one-water-presentation-102020.pdf</t>
  </si>
  <si>
    <t>https://www.denvergov.org/content/dam/denvergov/Portals/646/documents/planning/Plans/Ease_Central_Area_Plan/East_Central_Steering_Committee_meeting29_presentation.pdf</t>
  </si>
  <si>
    <t>https://www.denvergov.org/content/dam/denvergov/Portals/646/documents/planning/Plans/loretto-heights-area-plan/Loretto_Heights_Community_Meeting2_Presentation-English.pdf</t>
  </si>
  <si>
    <t>https://www.denvergov.org/content/dam/denvergov/Portals/711/documents/greeninfrastructure/Lowell-Evans-green-infrastructure-April2018-presentation.pdf</t>
  </si>
  <si>
    <t>https://www.denvergov.org/content/dam/denvergov/Portals/646/documents/planning/Plans/Far_Northeast_Area_Plan/Far_Northeast_Plan_Public_Meeting4_presentation.pdf</t>
  </si>
  <si>
    <t>https://www.denvergov.org/content/dam/denvergov/Portals/728/documents/Peak_Performance/DHS/2012-0531_DHS_Review.pdf</t>
  </si>
  <si>
    <t>https://www.denvergov.org/files/assets/public/business-licensing/documents/str_rules_hearing_presentation_1.8.19.pdf</t>
  </si>
  <si>
    <t>https://www.bostonfed.org/-/media/Documents/economic/conf/great-recovery-2016/mian-presentation.pdf</t>
  </si>
  <si>
    <t>https://www.bostonfed.org/-/media/Images/research-conference-2018/presentations/hatzius-presentation.pdf</t>
  </si>
  <si>
    <t>https://www.bostonfed.org/-/media/Documents/economic/conf/great-recovery-2016/diamond-presentation.pdf</t>
  </si>
  <si>
    <t>https://www.bostonfed.org/-/media/Documents/events/2021/rcb2021/Automation-and-Document-Digitizing-Ocrolus-Presentation-Oct-2021.pdf?la=en</t>
  </si>
  <si>
    <t>https://www.bostonfed.org/-/media/Documents/events/STM/sixth/hoover.pdf?la=en</t>
  </si>
  <si>
    <t>https://www.bostonfed.org/-/media/Documents/events/sbic/kopfinger.pdf</t>
  </si>
  <si>
    <t>https://www.bostonfed.org/-/media/Documents/events/2022/labor-markets/presentations/panel-is-remote-work-here-to-stay-davis.pdf</t>
  </si>
  <si>
    <t>https://www.bostonfed.org/-/media/Documents/economic/conf/great-recovery-2016/king-presentation.pdf</t>
  </si>
  <si>
    <t>https://www.bostonfed.org/-/media/Documents/economic/conf/great-recovery-2016/reichlin-presentation.pdf</t>
  </si>
  <si>
    <t>https://www.bostonfed.org/-/media/Documents/economic/conf/great-recovery-2016/ireland-presentation.pdf</t>
  </si>
  <si>
    <t>https://www.nh.gov/hrc/documents/hrc-minutes-20211104.pdf</t>
  </si>
  <si>
    <t>https://www.nh.gov/folklife/documents/reflection-journal.pdf</t>
  </si>
  <si>
    <t>https://www.nh.gov/liquor/lebanonpressrelease.pdf</t>
  </si>
  <si>
    <t>https://www.nh.gov/safety/divisions/fstems/ems/boards/coordinating/documents/CBMeetingMinutes01.19.23FINAL.pdf</t>
  </si>
  <si>
    <t>https://www.nh.gov/water-sustainability/calendar/documents/20120409-pe-minutes.pdf</t>
  </si>
  <si>
    <t>https://www.nh.gov/hrc/documents/hrc-minutes-20230601.pdf</t>
  </si>
  <si>
    <t>https://www.nh.gov/liquor/rfp2018-01-adv.pdf</t>
  </si>
  <si>
    <t>https://www.nh.gov/gsc/calendar/documents/20100316_minutes.pdf</t>
  </si>
  <si>
    <t>https://www.nh.gov/insurance/pc/workerscomp/documents/proposed-decision-order.pdf</t>
  </si>
  <si>
    <t>https://www.nh.gov/insurance/consumers/documents/mental-health-advisory-committee-meeting-notes-1-25-19.pdf</t>
  </si>
  <si>
    <t>https://www.nice.org.uk/guidance/ng201/evidence/l-identification-of-breech-presentation-pdf-331305934359</t>
  </si>
  <si>
    <t>https://www.sqa.org.uk/sqa/files_ccc/CfE_Unit_N2_PersonalAchievement_PersonalPresentation.pdf</t>
  </si>
  <si>
    <t>https://www.lta.org.uk/4ac6c3/siteassets/about-lta/file/welcome-and-presentation-speech-tips.pdf</t>
  </si>
  <si>
    <t>https://www.bostonfed.org/-/media/Images/discretionmonpol2017/presentations/kohn-presentation.pdf</t>
  </si>
  <si>
    <t>https://www.bostonfed.org/publications/fry-6-reports/-/media/documents/fry-reports/2021/community_financial_3846003_20210630.pdf</t>
  </si>
  <si>
    <t>https://www.bostonfed.org/-/media/documents/bankinfo/conevent/oprisk2005/dekoker_newberry.pdf</t>
  </si>
  <si>
    <t>https://www.bostonfed.org/-/media/Documents/necdac/weiner121712.pdf</t>
  </si>
  <si>
    <t>https://www.bostonfed.org/-/media/Documents/events/STM/fourth/beverly_hirtle.pdf</t>
  </si>
  <si>
    <t>https://www.bostonfed.org/-/media/Documents/events/STM/first/lang.pdf</t>
  </si>
  <si>
    <t>https://www.bostonfed.org/-/media/Documents/PaymentStrategies/mobile-banking-part-2.pdf</t>
  </si>
  <si>
    <t>https://www.bostonfed.org/-/media/Documents/events/STM/fourth/mark_lueck.pdf</t>
  </si>
  <si>
    <t>https://www.bostonfed.org/-/media/Documents/WCC/rhode-island/design-grant-phase/design-phase-session-1-presentation.pdf</t>
  </si>
  <si>
    <t>https://www.bostonfed.org/-/media/documents/events/2015/measuring-household-economic-behavior/presentations/Bricker-Henriques-Krimmel-Sabelhaus.pdf</t>
  </si>
  <si>
    <t>https://fidic.org/sites/default/files/Webinar_FIDIC_Module%201%20and%204_presentation.pdf</t>
  </si>
  <si>
    <t>https://www.templatemonster.com/wordpress-themes/53857.html</t>
  </si>
  <si>
    <t>https://kadampa-center.org/sites/default/files/TEN_RootText_ChokyiGyaltsen_translKMcDonald.pdf</t>
  </si>
  <si>
    <t>https://www.denvergov.org/content/dam/denvergov/Portals/646/documents/planning/Plans/west-area-plan/West_Area_Steering_Committee_Meeting8_Presentation.pdf</t>
  </si>
  <si>
    <t>https://www.denvergov.org/content/dam/denvergov/Portals/708/documents/NBW/Garfield_NBW_August2019-presentation.pdf</t>
  </si>
  <si>
    <t>https://www.denvergov.org/content/dam/denvergov/Portals/771/documents/EQ/Land%20Use%20and%20Planning/Air%20Quality%20Summary%20112017.pdf</t>
  </si>
  <si>
    <t>https://www.denvergov.org/content/dam/denvergov/Portals/711/documents/greeninfrastructure/lowell-evans-green-infrastructure-mtg-presentation-aug2017.pdf</t>
  </si>
  <si>
    <t>https://www.denvergov.org/content/dam/denvergov/Portals/646/documents/planning/Plans/west-area-plan/West_Plan_KickOff_Presentation_english.pdf</t>
  </si>
  <si>
    <t>https://www.denvergov.org/files/assets/public/community-planning-and-development/documents/planning/plans/east-area/housing_focus_group2_presentation.pdf</t>
  </si>
  <si>
    <t>https://www.denvergov.org/content/dam/denvergov/Portals/758/Documents/Southmoor%20Slides.pdf</t>
  </si>
  <si>
    <t>https://www.denvergov.org/content/dam/denvergov/Portals/Denveright/documents/transit/denver-moves-transit-task-force-presentation-meeting10-02012018.pdf</t>
  </si>
  <si>
    <t>https://www.denvergov.org/content/dam/denvergov/Portals/646/documents/Zoning/text_amendments/Group_Living/Group_Living_Advisory_Committee_Meeting3_presentation.pdf</t>
  </si>
  <si>
    <t>https://www.denvergov.org/files/assets/public/community-planning-and-development/documents/planning-general/blueprint-denver/blueprint_task_force_meeting17_presentation.pdf</t>
  </si>
  <si>
    <t>https://www.in.gov/sboe/files/Grad-Pathways-SBOE-Memo-February-2019.pdf</t>
  </si>
  <si>
    <t>https://www.in.gov/sboe/files/Grad-Pathways-SBOE-Memo-January-2019.pdf</t>
  </si>
  <si>
    <t>https://www.in.gov/sboe/files/mayors-office-presentation.pdf</t>
  </si>
  <si>
    <t>https://www.in.gov/sba/files/2a.Department-of-Education-presentation.pdf</t>
  </si>
  <si>
    <t>https://www.in.gov/publicdefender/files/Training-Materials.pdf</t>
  </si>
  <si>
    <t>https://www.in.gov/sboa/files/Mallers-IV-D-Reporting-Claiming-Presentation.pdf</t>
  </si>
  <si>
    <t>https://www.in.gov/dot/div/contracts/standards/bridge_inspection/2018_Bridge_Conference/2018_Bridge_Inspection_Workshop.pdf</t>
  </si>
  <si>
    <t>https://www.in.gov/sboe/files/Grad-Pathways-SBOE-Memo-December-2018.pdf</t>
  </si>
  <si>
    <t>https://www.in.gov/ifa/files/IFA-CRF-Presentation-to-AIC-on-Payroll-Expenses.pdf</t>
  </si>
  <si>
    <t>https://www.in.gov/sba/files/rev_forecast_20131220_ECONOMIC_OUTLOOK_DECEMBER_20_2013.pdf</t>
  </si>
  <si>
    <t>https://www.alabamaachieves.org/wp-content/uploads/2023/01/EL_2022110_State-ELD-Standards-Training-Presentation-2022_V1.0.pdf</t>
  </si>
  <si>
    <t>https://college.lclark.edu/live/files/19995-2016gsscfppdf</t>
  </si>
  <si>
    <t>https://cpaess.ucar.edu/sites/default/files/meetings/2021-punch-2/gilly-2021.pdf</t>
  </si>
  <si>
    <t>https://www.wichita.edu/academics/research/urcaf/documents/2023-Poster-Judging-Rubric.pdf</t>
  </si>
  <si>
    <t>https://dlr.sd.gov/lmic/publications/career_wonders/cwonders_getta_plan.pdf</t>
  </si>
  <si>
    <t>https://case.edu/studentlife/ugresearch/sites/case.edu.source/files/2022-12/SOURCE_%20Improving%20Presentation%20Skills.pptx%20%281%29.pdf</t>
  </si>
  <si>
    <t>https://serc.carleton.edu/files/NAGTWorkshops/assess/activities/PresAssessRubric.pdf</t>
  </si>
  <si>
    <t>https://www.atu.edu/jshs/docs/2013_paper_presentation_guidelines.pdf</t>
  </si>
  <si>
    <t>https://graduate.ucf.edu/wp-content/uploads/2018/01/Funding_Handout_2017.pdf</t>
  </si>
  <si>
    <t>https://s3.wp.wsu.edu/uploads/sites/2049/2020/04/WACovid19CattleMarket.Risk-SNeibergs-04.28.2020.pdf</t>
  </si>
  <si>
    <t>https://www.unmc.edu/obgyn/_documents/april_bb_speaker_bios_3.pdf</t>
  </si>
  <si>
    <t>https://www.bostonfed.org/-/media/Documents/RegionalEvent/PDF/2009/Shaffer.pdf?la=en</t>
  </si>
  <si>
    <t>https://www.bostonfed.org/-/media/Documents/events/STM/third/Sanjiv_Talwar.pdf</t>
  </si>
  <si>
    <t>https://www.bostonfed.org/-/media/Documents/necdac/clifford090913.pdf</t>
  </si>
  <si>
    <t>https://www.bostonfed.org/-/media/Documents/events/STM/sixth/visentini.pdf?la=en</t>
  </si>
  <si>
    <t>https://www.bostonfed.org/-/media/Documents/events/STM/sixth/szwejbka.pdf?la=en</t>
  </si>
  <si>
    <t>https://www.bostonfed.org/-/media/Documents/2016-modeling-symposium/Panel_4_William_Bassett_Symposium_2016.pdf</t>
  </si>
  <si>
    <t>https://www.bostonfed.org/-/media/Documents/neppc/jackson111518.pdf</t>
  </si>
  <si>
    <t>https://www.bostonfed.org/-/media/Documents/events/STM/fourth/nancy_beebe.pdf</t>
  </si>
  <si>
    <t>https://www.bostonfed.org/-/media/Documents/2016-modeling-symposium/Panel_4_Patrick_de_Fontnouvelle_Symposium_2016.pdf?la=en</t>
  </si>
  <si>
    <t>https://www.bostonfed.org/-/media/Documents/events/2010/fedexchange-2010/schuh.pdf</t>
  </si>
  <si>
    <t>https://www.nh.gov/water-sustainability/calendar/documents/20110712-minutes.pdf</t>
  </si>
  <si>
    <t>https://www.nh.gov/safety/divisions/fstems/boards/fst_commission/documents/110602.pdf</t>
  </si>
  <si>
    <t>https://www.nh.gov/safety/divisions/fstems/boards/fst_commission/documents/110720.pdf</t>
  </si>
  <si>
    <t>https://www.nh.gov/osi/planning/resources/conferences/spring-2018/documents/bristol-reborn-presentation-coates.pdf</t>
  </si>
  <si>
    <t>https://www.nh.gov/nharts/newsandcalendar/pdf/AIEConf2009schedule.pdf</t>
  </si>
  <si>
    <t>https://www.nh.gov/hrc/documents/hrc-minutes-20201203.pdf</t>
  </si>
  <si>
    <t>https://www.nh.gov/pelrb/documents/conf_brochure.pdf</t>
  </si>
  <si>
    <t>https://www.nh.gov/treasury/documents/unique-minutes-20090126.pdf</t>
  </si>
  <si>
    <t>https://www.nh.gov/nharts/newsandcalendar/pdf/FollowthePassionSchedule.pdf</t>
  </si>
  <si>
    <t>https://www.nh.gov/gsc/calendar/documents/20100119_agenda.pdf</t>
  </si>
  <si>
    <t>https://medicaid.ohio.gov/static/Providers/EVV/Presentation/May_2019_Stakeholder_Meeting.pdf</t>
  </si>
  <si>
    <t>https://www.transportation.ohio.gov/wps/wcm/connect/gov/36933b2a-f147-4bc5-8ad5-fc7d984a8eac/Transport+Ohio_FAC+Meeting+3_Presentation.pdf?MOD=AJPERES</t>
  </si>
  <si>
    <t>https://education.ohio.gov/getattachment/Topics/Data/EMIS/EMIS-Resources/Presentations/Graduation-Presentation-OEAP-May-2022.pdf.aspx?lang=en-US</t>
  </si>
  <si>
    <t>https://ohioprc.com/wp-content/uploads/2019/10/OPRC-Presentation-Guidelines-plusCEobj.pdf</t>
  </si>
  <si>
    <t>https://dam.assets.ohio.gov/image/upload/epa.ohio.gov/Portals/34/document/general/OEPA%20MMAC%20Rumpke%20PPT%20batteries.pdf</t>
  </si>
  <si>
    <t>https://odh.ohio.gov/static/covid19/dashboards/cases-per-100k/statewide-and-county-case-rates-12-29-2022.pdf</t>
  </si>
  <si>
    <t>https://www.thearcofohio.org/wp-content/uploads/2020/10/STABLE-Master-Presentation.pdf</t>
  </si>
  <si>
    <t>https://dam.assets.ohio.gov/image/upload/medicaid.ohio.gov/Stakeholders,%20Partners/ReportsandResearch/Medicaid%20Quarterly%20Dashboards/2021/Q2/Stark.pdf</t>
  </si>
  <si>
    <t>https://www.bwc.ohio.gov/downloads/blankpdf/BloodPathread.pdf</t>
  </si>
  <si>
    <t>https://www.archives.gov/files/calendar/genealogy-fair/2014/handouts/session-15-presentation-fitzgerald.pdf</t>
  </si>
  <si>
    <t>https://epa.ohio.gov/static/Portals/35/visioning_workshop/presentation_abstracts.pdf</t>
  </si>
  <si>
    <t>https://ocjs.ohio.gov/static/ohiocollaborative/links/meeting-presentation1121.pdf</t>
  </si>
  <si>
    <t>https://uanlink.ohioauditor.gov/training/yearend/Hinkle%20System%20Notes%20Quick%20Checklist.pdf</t>
  </si>
  <si>
    <t>https://www.bwc.ohio.gov/downloads/blankpdf/ErgoBasicPrinread.pdf</t>
  </si>
  <si>
    <t>https://managedcare.medicaid.ohio.gov/wps/wcm/connect/gov/fff419a9-e393-491a-8764-5c9022bf470d/Module+1+Training+Deck_vFinal.pdf?MOD=AJPERES&amp;CVID=n-ptBcF</t>
  </si>
  <si>
    <t>https://www.uc.edu/content/dam/refresh/publicsafety-62/docs/reform/3-10-2020-ccc-meeting-powerpoint.pdf</t>
  </si>
  <si>
    <t>https://rosap.ntl.bts.gov/view/dot/61289/dot_61289_DS1.pdf</t>
  </si>
  <si>
    <t>https://ccastates.org/system/files/event/%5Bsite%3Acurrent-date%3Acustom%3AY%5D/%5Bsite%3Acurrent-date%3Acustom%3Am%5D/Module%204B%20PPT_FINAL.pdf</t>
  </si>
  <si>
    <t>https://communitycatalyst.org/wp-content/uploads/2022/11/RI_Quality-Strategy-presentation-to-ICI-CAC_Final.pdf</t>
  </si>
  <si>
    <t>https://www.mobile.downtownboston.org/resource-library/file?url=%2Fdept%2Fcommission%2Fteam%2FWebsite_Resources%2FProjectFiles%2FHarwichCWMP%2F2016-07-28-Harwich+CWMP-David+Young+CCC+DRI+Pub+Hearing+Presentation.pdf</t>
  </si>
  <si>
    <t>https://ntrs.nasa.gov/api/citations/20140002479/downloads/20140002479.pdf</t>
  </si>
  <si>
    <t>https://mit.whoi.edu/wp-content/uploads/sites/24/2019/07/ThesisProposalDefense_Presentation_230924.pdf</t>
  </si>
  <si>
    <t>https://dcricollab.dcri.duke.edu/sites/NIHKR/IGNITE%20Documents%20and%20Links%20to%20Content/Clinicians/CYP2C19%20%E2%80%93%20Clopidogrel/Evidence%20Overview%20of%20CYP2C19-Clopidogrel%20Presentation.pdf</t>
  </si>
  <si>
    <t>https://www.denvergov.org/content/dam/denvergov/Portals/646/documents/planning/Plans/west-area-plan/West_Plan_Steering_Committee_meeting1_presentation.pdf</t>
  </si>
  <si>
    <t>https://www.denvergov.org/content/dam/denvergov/Portals/Denveright/documents/transit/denver-moves-transit-task-force-presentation-meeting4-02022017.pdf</t>
  </si>
  <si>
    <t>https://www.denvergov.org/content/dam/denvergov/Portals/646/images/Planning/NPI/planning_areas/East/East_Plan_Steering_Committee_Meeting7_Presentation.pdf</t>
  </si>
  <si>
    <t>https://www.denvergov.org/content/dam/denvergov/Portals/646/documents/Zoning/text_amendments/golden_triangle_zoning/golden_triangle_advisory_committee_meeting1_presentation.pdf</t>
  </si>
  <si>
    <t>https://www.denvergov.org/content/dam/denvergov/Portals/646/documents/Zoning/text_amendments/Group_Living/Group_living_Shelter_subgroup_meeting6_packet.pdf</t>
  </si>
  <si>
    <t>https://www.denvergov.org/content/dam/denvergov/Portals/Denveright/documents/pedestrians-trails/denver-moves-peds-trails-task-force-meeting3-presentation.pdf</t>
  </si>
  <si>
    <t>https://www.denvergov.org/content/dam/denvergov/Portals/Denveright/documents/pedestrians-trails/DenverMoves-peds-trails-taskforce-mtg4-presentation.pdf</t>
  </si>
  <si>
    <t>https://www.denvergov.org/files/assets/public/community-planning-and-development/documents/planning/plans/east-area/economic_development_focus_group2_presentation.pdf</t>
  </si>
  <si>
    <t>https://www.denvergov.org/content/dam/denvergov/Portals/Transportation-Mobility/documents/NTMP_OpenHouse-Sept2018-presentation.pdf</t>
  </si>
  <si>
    <t>https://www.denvergov.org/content/dam/denvergov/Portals/705/documents/projects/glenbrook-community-meeting-presentation-033016.pdf</t>
  </si>
  <si>
    <t>https://webserver.rilegislature.gov/BillText24/SenateText24/S2826.pdf</t>
  </si>
  <si>
    <t>https://www.in.gov/medicaid/providers/files/IHCPWorks2021-Caresource-Credentialing.pdf</t>
  </si>
  <si>
    <t>https://www.in.gov/idem/cleanups/files/risc_screening_table_2018_a7.pdf</t>
  </si>
  <si>
    <t>https://www.in.gov/che/files/2020-Indiana-University-Southeast-Scorecard.pdf</t>
  </si>
  <si>
    <t>https://www.in.gov/che/files/2020-Vincennes-University-Scorecard.pdf</t>
  </si>
  <si>
    <t>https://www.in.gov/medicaid/providers/files/CareSource-2021-IHCP-Roadshow.pdf</t>
  </si>
  <si>
    <t>https://www.in.gov/health/trauma-system/files/january-2020-ipac-meeting-pp.pdf</t>
  </si>
  <si>
    <t>https://www.in.gov/dot/div/contracts/letting/archive/2007/jul07/jul11/INBidX.pdf</t>
  </si>
  <si>
    <t>https://www.in.gov/sboe/files/OEI_PresentationTurnaround_Committee_10_9_14.pdf</t>
  </si>
  <si>
    <t>https://www.in.gov/medicaid/providers/files/IHCP-Works-2020-CareSource-Provider-Portal.pdf</t>
  </si>
  <si>
    <t>https://www.in.gov/sboe/files/Public_Impact_Oct_22_Presentation_to_SBOE_TA_Committee.pdf</t>
  </si>
  <si>
    <t>https://www.nh.gov/treasury/documents/unique-minutes-19971203.pdf</t>
  </si>
  <si>
    <t>https://www.nh.gov/nharts/programservices/pdf/rfp_4thcircuitcourt_secondflr.pdf</t>
  </si>
  <si>
    <t>https://www.nh.gov/nhdfl/documents/pisgahsteeringcommitteemeetingminutes032508.pdf</t>
  </si>
  <si>
    <t>https://www.nh.gov/gsc/calendar/documents/20100420_agenda.pdf</t>
  </si>
  <si>
    <t>https://www.nh.gov/insurance/lah/documents/nh-1332-waiver-commission-presentation-01-13-20.pdf</t>
  </si>
  <si>
    <t>https://www.nh.gov/nhdfl//documents/final-epa-grant2-report_3-16-2013.pdf</t>
  </si>
  <si>
    <t>https://www.nh.gov/treasury/documents/unique-minutes-20220929.pdf</t>
  </si>
  <si>
    <t>https://www.nh.gov/liquor/AnnualReportFY14.pdf</t>
  </si>
  <si>
    <t>https://www.nh.gov/nharts/grants/pdf/tradapprentapp.pdf</t>
  </si>
  <si>
    <t>https://www.nh.gov/safety/divisions/fstems/boards/documents/2021-9-1CurriculumCommitteeMeetingMinutes.pdf</t>
  </si>
  <si>
    <t>https://www.bostonfed.org/-/media/Documents/conference/55/McAndrews.pdf</t>
  </si>
  <si>
    <t>https://www.bostonfed.org/-/media/Documents/WCC/rhode-island/design-grant-phase/webinar-presentation-the-role-of-the-facilitator.pdf</t>
  </si>
  <si>
    <t>https://www.bostonfed.org/-/media/Documents/conference/55/McCallum.pdf</t>
  </si>
  <si>
    <t>https://www.bostonfed.org/-/media/Documents/events/STM/sixth/sarama.pdf?la=en</t>
  </si>
  <si>
    <t>https://www.bostonfed.org/-/media/Documents/events/STM/fourth/klagge_lopez.pdf</t>
  </si>
  <si>
    <t>https://www.bostonfed.org/-/media/Documents/economic/conf/Macro-Finance-2012/presentations/fernandez-villaverde.pdf</t>
  </si>
  <si>
    <t>https://www.bostonfed.org/-/media/Documents/events/payment-choice/presentations/zinman2.pdf</t>
  </si>
  <si>
    <t>https://www.bostonfed.org/-/media/Documents/cprc-presentations/Greene05232017.pdf</t>
  </si>
  <si>
    <t>https://www.bostonfed.org/-/media/Documents/events/STM/sixth/vickery.pdf?la=en</t>
  </si>
  <si>
    <t>https://www.bostonfed.org/-/media/Documents/neppc/weiner120309.pdf?la=en</t>
  </si>
  <si>
    <t>https://s201.q4cdn.com/681340001/files/doc_presentation/2023/07/JANUX-NC-OVERVIEW-DECK-07162023.pdf</t>
  </si>
  <si>
    <t>https://www.powershow.com/view0/6670c6-NzFmN/Wordpress_Website_Development_powerpoint_ppt_presentation</t>
  </si>
  <si>
    <t>https://apps.azdot.gov/files/highway%20safety%20improvement%20program/crash-report-refresher-presentation.pdf</t>
  </si>
  <si>
    <t>https://pypi.org/project/pympress/</t>
  </si>
  <si>
    <t>https://www.denvergov.org/files/assets/public/sheriff-department/documents/sheriff_staffingattrition_quarterlyrates-2017.pdf</t>
  </si>
  <si>
    <t>https://www.denvergov.org/content/dam/denvergov/Portals/695/documents/2017/Community%20College%20of%20Denver%20-%20Working%20Group%202017-FINAL.pdf</t>
  </si>
  <si>
    <t>https://www.denvergov.org/content/dam/denvergov/Portals/Denveright/documents/transit/denver-moves-transit-task-force-presentation-meeting3-12012016.pdf</t>
  </si>
  <si>
    <t>https://www.denvergov.org/content/dam/denvergov/Portals/Denveright/documents/transit/denver-moves-transit-task-force-presentation-meeting1-07262016.pdf</t>
  </si>
  <si>
    <t>https://www.denvergov.org/content/dam/denvergov/Portals/705/documents/projects/stormwater-systems/platte-to-park-hill-presentation-march2016.pdf</t>
  </si>
  <si>
    <t>https://www.denvergov.org/content/dam/denvergov/Portals/646/documents/planning/NPI/East_Central_Steering_Committee_19_presentation_20190110.pdf</t>
  </si>
  <si>
    <t>https://www.denvergov.org/content/dam/denvergov/Portals/708/documents/NBW/W35th_NBW-march2017-presentation.pdf</t>
  </si>
  <si>
    <t>https://www.denvergov.org/content/dam/denvergov/Portals/646/documents/planning/Plans/East_Area_Plan/East_Area_Steering_Committee_Meeting16_presentation.pdf</t>
  </si>
  <si>
    <t>https://www.denvergov.org/content/dam/denvergov/Portals/Denveright/documents/transit/denver-moves-transit-task-force-presentation-meeting5-04062017.pdf</t>
  </si>
  <si>
    <t>https://www.denvergov.org/content/dam/denvergov/Portals/705/documents/projects/washington-street-presentation-May2017.pdf</t>
  </si>
  <si>
    <t>https://www.nh.gov/labor/documents/wcac-reg4-27-18minutes.pdf</t>
  </si>
  <si>
    <t>https://www.nh.gov/treasury/documents/unique-minutes-20170921.pdf</t>
  </si>
  <si>
    <t>https://www.nh.gov/pelrb/decisions/board/documents/1979-027.pdf</t>
  </si>
  <si>
    <t>https://www.nh.gov/safety/divisions/fstems/boards/fst_commission/documents/fst20181108.pdf</t>
  </si>
  <si>
    <t>https://www.nh.gov/safety/divisions/fstems/ems/boards/medicalcontrol/documents/MCBMeetingMinutes05.18.23DRAFT.pdf</t>
  </si>
  <si>
    <t>https://www.nh.gov/safety/divisions/fstems/ems/boards/coordinating/documents/cb20171116.pdf</t>
  </si>
  <si>
    <t>https://www.nh.gov/pelrb/decisions/board/documents/1995-079.pdf</t>
  </si>
  <si>
    <t>https://www.nh.gov/pelrb/decisions/board/documents/1980-002.pdf</t>
  </si>
  <si>
    <t>https://www.nh.gov/safety/divisions/fstems/ems/boards/medicalcontrol/documents/mcb_210515.pdf</t>
  </si>
  <si>
    <t>https://www.nh.gov/insurance/consumers/documents/octminutes.pdf</t>
  </si>
  <si>
    <t>https://webserver.rilegislature.gov/BillText24/SenateText24/S2817.pdf</t>
  </si>
  <si>
    <t>https://webserver.rilegislature.gov/BillText24/SenateText24/S2839.pdf</t>
  </si>
  <si>
    <t>https://webserver.rilegislature.gov/BillText24/SenateText24/S2811.pdf</t>
  </si>
  <si>
    <t>https://grc.osu.edu/sites/default/files/inline-files/2016_OPAS_Key_Findings_For%20Distribution.pdf</t>
  </si>
  <si>
    <t>https://dox.utdallas.edu/presentation1020</t>
  </si>
  <si>
    <t>https://www.ohdsi.org/web/wiki/lib/exe/fetch.php?media=resources:ohdsi_symposium_2016_geocoding_sc_kn.pdf</t>
  </si>
  <si>
    <t>https://www.cresse.info/wp-content/uploads/2021/10/2021_ps5_pa5_discussion.pdf</t>
  </si>
  <si>
    <t>https://www.icsi.edu/media/webmodules/research_corner/PresentationSiliconValleyBankCreditSuisseFiascos.pdf</t>
  </si>
  <si>
    <t>https://www.haverford.edu/sites/default/files/Office/OAR/Presentation-Self-Evaluation.pdf</t>
  </si>
  <si>
    <t>https://foundation4pt.org/wp-content/uploads/securepdfs/2022/06/Marquette-Challenge-Abstract-Details.-.pdf</t>
  </si>
  <si>
    <t>https://www.bostonfed.org/-/media/Documents/events/STM/sixth/moise.pdf?la=en</t>
  </si>
  <si>
    <t>https://www.bostonfed.org/-/media/Documents/2016-modeling-symposium/Panel_4_Ronel_Elul_Symposium_2016.pdf?la=en</t>
  </si>
  <si>
    <t>https://www.bostonfed.org/-/media/Documents/cprc-presentations/Greene05102017.pdf</t>
  </si>
  <si>
    <t>https://www.bostonfed.org/-/media/Documents/events/STM/third/Matthew_Nagowski.pdf</t>
  </si>
  <si>
    <t>https://www.bostonfed.org/-/media/Documents/research/microfinance/2013/presentations/parker.pdf?la=en</t>
  </si>
  <si>
    <t>https://www.bostonfed.org/-/media/Documents/events/2018/emerging-leaders/fuhrer.pdf?la=en</t>
  </si>
  <si>
    <t>https://www.bostonfed.org/-/media/Documents/cprc-presentations/Greene04242017.pdf</t>
  </si>
  <si>
    <t>https://www.bostonfed.org/-/media/Documents/neppc/Triest052417.pdf</t>
  </si>
  <si>
    <t>https://www.bostonfed.org/-/media/Documents/cb/2016/fall/Mobile-Payments-Enhance-Convenience-for-Transit-Riders.pdf</t>
  </si>
  <si>
    <t>https://www.bostonfed.org/-/media/Documents/cprc-presentations/Greene12082016.pdf</t>
  </si>
  <si>
    <t>https://www.aetnabetterhealth.com/ohio/assets/pdf/Provider%20Training.pdf</t>
  </si>
  <si>
    <t>https://education.ohio.gov/getattachment/Topics/Early-Learning/Professional-Development-for-Early-Childhood-Teach/Ohio-Teacher-Licensure-Presentation-for-ELSR.pdf.aspx</t>
  </si>
  <si>
    <t>https://www.unioncountyohio.gov/media/MillCreekLogjamProject/Presentation.pdf?mibextid=2JQ9oc</t>
  </si>
  <si>
    <t>https://education.ohio.gov/getattachment/Topics/Data/EMIS/EMIS-Advisory-Council/EMIS-Advisory-Council-Workgroups/SLDS-Workgroup-Presentation_5-25-22.pdf.aspx?lang=en-US</t>
  </si>
  <si>
    <t>https://tca.gov.au/wp-content/uploads/2019/11/Presentation-20181002-HVTT15.pdf</t>
  </si>
  <si>
    <t>https://education.ohio.gov/getattachment/Topics/Data/EMIS/EMIS-Advisory-Council/EMIS-Advisory-Council-Workgroups/SLDS-Workgroup-Presentation_12-1-21.pdf.aspx?lang=en-US</t>
  </si>
  <si>
    <t>https://www.lidsen.com/journals/neurobiology/neurobiology-07-02-168/obm.neurobiol.2302168.pdf</t>
  </si>
  <si>
    <t>https://www.ohio.edu/sites/default/files/2024-02/2.19%20Final%20Dynamic%20Strat.%20Update%20-%20Combined%20Presentation.pdf</t>
  </si>
  <si>
    <t>https://bcc.clermontcountyohio.gov/wp-content/uploads/sites/12/2023/06/2024-tax-budget-presentation.pdf</t>
  </si>
  <si>
    <t>https://apex.ohio.edu/wp-content/uploads/2022/06/06-14-22-Presentation.pdf-Respond-to-a-Sources-Sought-Notice.pdf</t>
  </si>
  <si>
    <t>https://www.bwc.ohio.gov/downloads/blankpdf/PowerIndTrucksread.pdf</t>
  </si>
  <si>
    <t>https://www.archives.gov/files/calendar/know-your-records/handouts-presentations/2018-03-14-access-at-nara-presentation.pdf</t>
  </si>
  <si>
    <t>https://bcc.clermontcountyohio.gov/wp-content/uploads/sites/12/2021/12/2022-recommended-appropriation-presentation-121521.pdf</t>
  </si>
  <si>
    <t>https://www.toledochamber.com/uploads/6/7/4/4/67445535/public_ethics_presentation_200813.pdf</t>
  </si>
  <si>
    <t>https://www.in.gov/che/files/2020-ICHE-Overall-Scorecard-6-October-2020.pdf</t>
  </si>
  <si>
    <t>https://www.in.gov/che/files/2020-Grace-College-Scorecard.pdf</t>
  </si>
  <si>
    <t>https://www.in.gov/health/trauma-system/files/ipac-and-invdrs-meeting-minutes-3-15-2019.pdf</t>
  </si>
  <si>
    <t>https://www.in.gov/che/files/2020-WGU-Indiana-Scorecard.pdf</t>
  </si>
  <si>
    <t>https://www.in.gov/medicaid/providers/files/IHCP-Works-2020-CareSource-Behavioral-Health.pdf</t>
  </si>
  <si>
    <t>https://www.in.gov/dcs/files/1.14.15_DCS_101_to_House_FCHA_Ctte.pdf</t>
  </si>
  <si>
    <t>https://www.in.gov/dlgf/files/200520-Burke-Presentation-Budget-101.pdf</t>
  </si>
  <si>
    <t>https://www.in.gov/sba/files/BC_Hearing_2012_502_DCS_Presentation.pdf</t>
  </si>
  <si>
    <t>https://www.in.gov/fssa/ompp/files/Updated_Medicaid_forecast-December_2016_Final.pdf</t>
  </si>
  <si>
    <t>https://cdn.saffire.com/files.ashx?t=fg&amp;rid=FortBend&amp;f=2023_Project_Presentation_Rules(2).pdf</t>
  </si>
  <si>
    <t>https://s22.q4cdn.com/941741262/files/doc_financials/2021/q2/[FINAL-NAP]-Etsy-2Q-2021-Earnings-Presentation-V2.pdf</t>
  </si>
  <si>
    <t>https://s21.q4cdn.com/251671177/files/doc_downloads/pfg101.pdf</t>
  </si>
  <si>
    <t>https://s1.q4cdn.com/843629197/files/doc_presentations/2021/07/EQR-2Q21-Management-Presentation.pdf</t>
  </si>
  <si>
    <t>https://s25.q4cdn.com/707221208/files/doc_earnings/2023/q4/presentation/STRA-Q4-2023-Earnings-Release-Slides-FINAL.pdf</t>
  </si>
  <si>
    <t>https://ohsrp.nih.gov/confluence/download/attachments/38961209/OHSRP%20ES%20Changes%20to%20Exemptions%20Presentation%206_13_19.pdf?api=v2</t>
  </si>
  <si>
    <t>https://nj.gov/labor/myleavebenefits/assets/pdfs/TDI%20FLI%20Employer%20HR%20Presentation.pdf</t>
  </si>
  <si>
    <t>https://www.nh.gov/nharts/grants/pdf/TradArtsApprenticeshipGuidelinesFY24.pdf</t>
  </si>
  <si>
    <t>https://www.nh.gov/water-sustainability/calendar/documents/20111005-pe-vision-notes.pdf</t>
  </si>
  <si>
    <t>https://www.nh.gov/hrc/documents/hrc-minutes-20200213.pdf</t>
  </si>
  <si>
    <t>https://www.nh.gov/safety/divisions/fstems/ems/boards/coordinating/documents/cb20180719.pdf</t>
  </si>
  <si>
    <t>https://www.nh.gov/water-sustainability/calendar/documents/201203-enviro-literacy-plan.pdf</t>
  </si>
  <si>
    <t>https://www.nh.gov/gsc/calendar/documents/20100302_minutes.pdf</t>
  </si>
  <si>
    <t>https://www.nh.gov/nharts/aboutus/pdf/032519Tab1.pdf</t>
  </si>
  <si>
    <t>https://www.nh.gov/gsc/calendar/documents/20100216_minutes.pdf</t>
  </si>
  <si>
    <t>https://www.nh.gov/safety/divisions/fstems/ems/advlifesup/documents/ReadyCheckInjectCompetencyTraining.pdf</t>
  </si>
  <si>
    <t>https://www.nh.gov/liquor/exelpresentation.pdf</t>
  </si>
  <si>
    <t>https://www.denvergov.org/files/assets/public/business-licensing/documents/2016_measuringtheimpacts.pdf</t>
  </si>
  <si>
    <t>https://www.denvergov.org/content/dam/denvergov/Portals/646/documents/planning/NPI/EC_SC_Agenda_11019.pdf</t>
  </si>
  <si>
    <t>https://www.denvergov.org/content/dam/denvergov/Portals/646/documents/planning/Plans/Ease_Central_Area_Plan/East_Central_Area_Steering_Committee_Meeting18_presentation.pdf</t>
  </si>
  <si>
    <t>https://www.denvergov.org/content/dam/denvergov/Portals/705/documents/projects/glenbrook-meeting-presentation-052616.pdf</t>
  </si>
  <si>
    <t>https://www.denvergov.org/content/dam/denvergov/Portals/705/documents/projects/GSL-open-house-march2017-presentation.pdf</t>
  </si>
  <si>
    <t>https://www.denvergov.org/content/dam/denvergov/Portals/646/documents/Zoning/text_amendments/CPV-Auraria_Plan_Implementation/CPV-Auraria_affordable_housing_proposal_LUTI_Presentation.pdf</t>
  </si>
  <si>
    <t>https://www.denvergov.org/content/dam/denvergov/Portals/705/documents/projects/19th-20th-conversion-presentation-july2016-hospital-design-forum.pdf</t>
  </si>
  <si>
    <t>https://www.denvergov.org/content/dam/denvergov/Portals/711/documents/capital-projects/montclair-basin-meeting2-june2017-16th-ave.pdf</t>
  </si>
  <si>
    <t>https://www.denvergov.org/content/dam/denvergov/Portals/646/documents/planning/Plans/East_Area_Plan/East_Area_Plan_Steering_Committee_meeting8_presentation.pdf</t>
  </si>
  <si>
    <t>https://cdnsm5-hosted.civiclive.com/UserFiles/Servers/Server_11976345/File/Our%20Services/Cemetery%20Management/tisdale-cemetery-map.pdf</t>
  </si>
  <si>
    <t>https://msf.or.kr/missingmaps/MSFK_Mapping_Korean_Guideline.pdf</t>
  </si>
  <si>
    <t>https://rwc.sdes.ucf.edu/wp-content/uploads/sites/32/2019/08/RWC-Facility-Maps.pdf</t>
  </si>
  <si>
    <t>https://nai500.com/wp-content/uploads/2021/04/ProStar-Presentation-WEB-VERSION-SCH.pdf</t>
  </si>
  <si>
    <t>https://www.researchgate.net/profile/Ali-Saeedi-10/publication/346787064_Comparing_effectiveness_of_methods_of_presentation_and_providing_concept_maps_on_reading_comprehension/links/5fd0af08a6fdcc697bef9459/Comparing-effectiveness-of-methods-of-presentation-and-providing-concept-maps-on-reading-comprehension.pdf?origin=journalDetail</t>
  </si>
  <si>
    <t>https://www.blimpinfo.com/wp-content/uploads/2012/08/L-8-Presentation-at-MAPS.pdf</t>
  </si>
  <si>
    <t>https://www.uecc.com/media/1464/trading-maps-2020.pdf</t>
  </si>
  <si>
    <t>https://core.ac.uk/download/pdf/82728551.pdf</t>
  </si>
  <si>
    <t>https://tularecounty.ca.gov/redistricting/maps/2021-community-map-proposals/com-002a-wells-map-10-14-21/</t>
  </si>
  <si>
    <t>https://www.madera.gov/wp-content/uploads/2022/01/Redistricting-Workshop-Summary-12.04.21.pdf</t>
  </si>
  <si>
    <t>https://archive.org/download/ProceedingsOfThe28thInternationalCartographicConferenceJuly2-72017/419413.pdf</t>
  </si>
  <si>
    <t>https://fostergrade3.weebly.com/uploads/6/1/0/1/61017323/thematic_maps_inb_slides.pdf</t>
  </si>
  <si>
    <t>https://www.mass.gov/doc/abington-buildout-analysis-maps/download</t>
  </si>
  <si>
    <t>https://www.imsa.com/wp-content/uploads/sites/32/2023/07/24/23-INDY-TEST-Maps-DISTRO-0723.pdf</t>
  </si>
  <si>
    <t>https://peekperformanceinsurance.com/wp-content/uploads/2019/07/Under-65-ACA-Bright-Health-2020-BH-IFP-Service-Area-Maps-072119.pdf</t>
  </si>
  <si>
    <t>https://www.pnwer.org/uploads/2/3/2/9/23295822/maps_of_basins_and_wids.pdf</t>
  </si>
  <si>
    <t>https://archpublichealth.biomedcentral.com/counter/pdf/10.1186/2049-3258-73-S1-P32.pdf</t>
  </si>
  <si>
    <t>https://www.globalbioenergy.org/fileadmin/user_upload/gbep/docs/AG2/Viet_Nam_project/Final_Mettings/AGLINK-COSIMO__Workshop_Nov2017_Handout.pdf</t>
  </si>
  <si>
    <t>https://sustainabledevelopment.un.org/content/documents/15322Nguyen%20Le%20Thuy,%20Viet%20Nam%20NVP%2020150528.pdf</t>
  </si>
  <si>
    <t>https://www.greatermekong.org/g/sites/default/files/shared/05_Session%205_Viet%20Nam%20Presentation_Do%20Quang%20Minh_0.pdf</t>
  </si>
  <si>
    <t>https://eias.org/wp-content/uploads/2023/12/EIAS-Presentation-Viet-Nam-EU-Trade-Forum-27.11.2023-.pdf</t>
  </si>
  <si>
    <t>https://uncrd.un.org/sites/uncrd.un.org/files/10th-est_country-presentation_viet-nam.pdf</t>
  </si>
  <si>
    <t>https://eprints.utas.edu.au/22917/1/Pham_whole_thesis.pdf</t>
  </si>
  <si>
    <t>https://unfccc.int/sites/default/files/get_fit_viet_nam_presentation.pdf</t>
  </si>
  <si>
    <t>https://ansn.iaea.org/Common/Topics/OpenTopic.aspx?ID=19062</t>
  </si>
  <si>
    <t>https://www.piarc.org/ressources/documents/actes-seminaires0102/c3c20-cambodge02/9133,3.2s_TC3-20_2002_Weathererell-red.pdf</t>
  </si>
  <si>
    <t>https://www.a49.com/resources/file_apply/cv/1_695_20210129092447.pdf</t>
  </si>
  <si>
    <t>https://www.dbs.com/documents/1055266/383725301/DBS+IDEAL+Tutorial-+Dashboard-+Kannada.pdf</t>
  </si>
  <si>
    <t>https://www.dbs.com/iwov-resources/images/investors/overview/fixed-income-investor-presentation-fy23.pdf?productId=jx3sjprr</t>
  </si>
  <si>
    <t>https://www.dbs.com/documents/1055266/383658253/DBS+IDEAL+Tutorial-+Dashboard-Telugu.pdf</t>
  </si>
  <si>
    <t>https://www.dbs.com/documents/1055266/383658253/DBS+IDEAL+Tutorial-+Alerts-Telugu.pdf</t>
  </si>
  <si>
    <t>https://www.dbs.com/investorday/assets/pdf/DBSInvestorDay2023_07_PrivateBanking.pdf</t>
  </si>
  <si>
    <t>https://www.dbs.com/documents/1055266/383725099/DBS+IDEAL+Tutorial-+Dashboard-TAMIL.pdf</t>
  </si>
  <si>
    <t>https://www.dbs.com/iwov-resources/pdf/investor/fixed-income/Fixed%20income%20investor%20presentation%202019Q2.pdf</t>
  </si>
  <si>
    <t>https://www.dbs.com/investorday/assets/pdf/DBSInvestorDay2023_02_GroupFinancials.pdf</t>
  </si>
  <si>
    <t>https://craigndave.org/wp-content/uploads/2020/10/Rosenshines-principles-presentation.pdf</t>
  </si>
  <si>
    <t>https://www.cambridge.org/core/services/aop-cambridge-core/content/view/DF738B9BF1AD2D421950B4D2B4F31416/S1481803500002657a.pdf/div-class-title-lateral-medullary-syndrome-a-diagnostic-approach-illustrated-through-case-presentation-and-literature-review-div.pdf</t>
  </si>
  <si>
    <t>https://www.baus.org.uk/_userfiles/pages/files/Publications/RevisedAcuteStoneMgtGuidelines.pdf</t>
  </si>
  <si>
    <t>https://www.bostonfed.org/-/media/Documents/events/STM/fourth/anna_kovner.pdf</t>
  </si>
  <si>
    <t>https://www.bostonfed.org/-/media/Documents/WCC/connecticut/design-phase-session-4-presentation.pdf</t>
  </si>
  <si>
    <t>https://www.bostonfed.org/-/media/Documents/events/STM/sixth/frame.pdf?la=en</t>
  </si>
  <si>
    <t>https://www.bostonfed.org/-/media/Documents/RegionalEvent/PDF/2011/Presentations/kafafian.pdf</t>
  </si>
  <si>
    <t>https://www.bostonfed.org/-/media/Documents/WCC/connecticut/adapative-leadership-presentation.pdf</t>
  </si>
  <si>
    <t>https://www.bostonfed.org/-/media/Documents/commdev/yep/YEP-Forum-Mark-Melnik-021617.pdf</t>
  </si>
  <si>
    <t>https://www.bostonfed.org/-/media/Documents/neppc/agenda.pdf</t>
  </si>
  <si>
    <t>https://www.bostonfed.org/-/media/Documents/WCC/rhode-island/design-grant-phase/design-phase-session-2-presentation-by-the-boston-fed.pdf</t>
  </si>
  <si>
    <t>https://www.bostonfed.org/-/media/Documents/WCC/rhode-island/design-grant-phase/design-phase-session-3-presentation-by-the-boston-fed.pdf</t>
  </si>
  <si>
    <t>https://www.bostonfed.org/-/media/Documents/RegionalEvent/PDF/2011/Presentations/cassidy.pdf</t>
  </si>
  <si>
    <t>https://www.confidencechile.cl/wp-content/uploads/2024/02/NCh-44-2024.pdf</t>
  </si>
  <si>
    <t>https://chileimportaciones.cl/wp-content/uploads/2022/08/OTCIG0107-PPT-CAP-IMPORTACION-MERCADOS-DEL-MUNDO-CIG-M2.pdf</t>
  </si>
  <si>
    <t>https://www.marne.gouv.fr/contenu/telechargement/22267/143657/file/NPNT%20CLPE%20ENGIE%20GREEN%20BE%20JC%202019%2003%2022.pdf</t>
  </si>
  <si>
    <t>https://recursoshdt.injuv.gob.cl/wp-content/uploads/2022/10/2-depresion-cifras-de-interes-2023.pdf</t>
  </si>
  <si>
    <t>https://www.epa.gov/sites/default/files/2015-06/documents/190radionucldereleaselimitpublicpresentation-final_0.pdf</t>
  </si>
  <si>
    <t>https://cepluispasteur.cl/wp-content/uploads/2020/05/Apoyo-Clase-24-Aula-Virtual-Letra-G.pdf</t>
  </si>
  <si>
    <t>https://www.upm.es/comun_gauss/publico/guias/2015-16/1S/GA_10AK_103000631_1S_2015-16.pdf</t>
  </si>
  <si>
    <t>https://cepluispasteur.cl/wp-content/uploads/2020/05/Apoyo-Clase-23-Aula-Virtual-LETRA-CH.pdf</t>
  </si>
  <si>
    <t>https://dentalprime.cl/wp-content/uploads/2020/01/secuencia-Cirurgia-Guiada-completa.pdf</t>
  </si>
  <si>
    <t>https://scielo.cl/pdf/rchog/v86n1/0717-7526-rchog-86-01-0081.pdf</t>
  </si>
  <si>
    <t>https://www.revistasoched.cl/1_2020/2.pdf</t>
  </si>
  <si>
    <t>https://generadoras.cl/media/200109_Presentacion_Juan_Ricardo_Inostroza_1.pdf</t>
  </si>
  <si>
    <t>https://www.we-online.com/files/pdf1/webinar-presentation-pcb-production-part2-flex-rigidflex-we-cbt-en.pdf</t>
  </si>
  <si>
    <t>https://www.powershow.com/view0/8dd1da-M2JkM/WordPress_Basic_powerpoint_ppt_presentation</t>
  </si>
  <si>
    <t>https://www.census.gov/fedcasic/fc2015/ppt/23_lew.pdf</t>
  </si>
  <si>
    <t>https://www.osha.gov/sites/default/files/Electrical_PPT_v-03-01-17.pptx</t>
  </si>
  <si>
    <t>https://www.childhealthtaskforce.org/sites/default/files/2019-07/iCCM%20Symposium%20Presentation_iCCM%20in%20Ethiopia%28MOH%20Ethiopia%2C%202014%29.pdf</t>
  </si>
  <si>
    <t>https://www.opcw.org/sites/default/files/documents/SAB/en/SAB_Chair_Presentation_at_CSP22_Side_Event_on_CNS-Acting_Chemicals.PDF</t>
  </si>
  <si>
    <t>https://www.nh.gov/gsc/calendar/documents/20091117_minutes.pdf</t>
  </si>
  <si>
    <t>https://www.nh.gov/labor/documents/wcac-reg6-1-18minutes.pdf</t>
  </si>
  <si>
    <t>https://www.nh.gov/pelrb/decisions/board/documents/2005-143.pdf</t>
  </si>
  <si>
    <t>https://www.nh.gov/gsc/calendar/documents/20100420_minutes.pdf</t>
  </si>
  <si>
    <t>https://www.nh.gov/insurance/aboutus/rfps/documents/sfg-201-consumer-rfp-2702-3-final.pdf</t>
  </si>
  <si>
    <t>https://www.nh.gov/nhdfl/community/documents/warden_trainig_dates.pdf</t>
  </si>
  <si>
    <t>https://www.nh.gov/insurance/media/events/documents/2023-annualhearing-savedate.pdf</t>
  </si>
  <si>
    <t>https://www.nh.gov/veterans/about/documents/20160718-bom.pdf</t>
  </si>
  <si>
    <t>https://www.nh.gov/safety/divisions/fstems/ems/boards/coordinating/documents/140515.pdf</t>
  </si>
  <si>
    <t>https://www.nh.gov/treasury/documents/unique-minutes-20040426.pdf</t>
  </si>
  <si>
    <t>https://dbhds.virginia.gov/library/licensing/2022/Risk%20Management%20Training%20November%202020.pdf</t>
  </si>
  <si>
    <t>https://www.in.gov/dcs/files/PowerPointdcsmeeting09242012.pdf</t>
  </si>
  <si>
    <t>https://www.in.gov/iurc/files/IPL_Summer_Reliability_Presentation_Slides_4-29-2014.pdf</t>
  </si>
  <si>
    <t>https://www.in.gov/sba/files/BC_Hearing_2010_770_ISU_Presentation.pdf</t>
  </si>
  <si>
    <t>https://www.in.gov/sba/files/BC_Hearing_2012_750_IU_FY_2013-15_Biennial_Request_-_SBC_Presentation.pdf</t>
  </si>
  <si>
    <t>https://www.in.gov/sba/files/BC_Hearing_2012_615_DOC_Budget_Presentation.pdf</t>
  </si>
  <si>
    <t>https://www.in.gov/idoc/files/prison-rape-elimination-ppt.pdf</t>
  </si>
  <si>
    <t>https://www.in.gov/sboe/files/Standard_for_Success_for_SPC_4.23.2015.pdf</t>
  </si>
  <si>
    <t>https://www.in.gov/dhs/files/IFC-Chapter%2031-2014-Edition-Tents-And-Other-Membrane-Structures-DFBS-Presentation.pdf</t>
  </si>
  <si>
    <t>https://www.in.gov/sba/files/BC_Hearing_2012_046_OAG_Presentation.pdf</t>
  </si>
  <si>
    <t>https://www.in.gov/doe/files/inprep-meeting-20210225.pdf</t>
  </si>
  <si>
    <t>https://www.researchgate.net/profile/Jitender-Aneja/publication/328655305_Very_early-onset_psychosisschizophrenia_Case_studies_of_spectrum_of_presentation_and_management_issues/links/5c038ac245851523d157502c/Very-early-onset-psychosis-schizophrenia-Case-studies-of-spectrum-of-presentation-and-management-issues.pdf</t>
  </si>
  <si>
    <t>https://www.dbs.com/iwov-resources/images/investors/quarterly-financials/2019/2Q19_CFO_presentation.pdf?pid=sg-group-pweb-investors-pdf-2Q19_CFO_presentation</t>
  </si>
  <si>
    <t>https://www.dbs.com/iwov-resources/images/investors/quarterly-financials/2006/1Q06_presentation_slides.pdf?pid=sg-group-pweb-investors-pdf-1Q06_presentation_slides</t>
  </si>
  <si>
    <t>https://www.dbs.com/iwov-resources/images/investors/quarterly-financials/2023/3Q23_CFO_presentation.pdf</t>
  </si>
  <si>
    <t>https://www.dbs.com/investorday/assets/pdf/DBSInvestorDay2023_05_CreditRiskManagement.pdf</t>
  </si>
  <si>
    <t>https://www.dbs.com/iwov-resources/images/investors/overview/Fixed-income-investor-presentation-1H2020.pdf</t>
  </si>
  <si>
    <t>https://www.dbs.com/iwov-resources/images/investors/quarterly-financials/2023/2Q23_CFO_presentation.pdf?pid=sg-group-pweb-investors-pdf-2Q23_CFO_presentation</t>
  </si>
  <si>
    <t>https://www.dbs.com/iwov-resources/images/investors/overview/Fixed%20income%20investor%20presentation%201H21_vF.pdf?productId=jx3sjprr</t>
  </si>
  <si>
    <t>https://www.dbs.com/iwov-resources/images/investors/quarterly-financials/2005/2q05_presentation.pdf?pid=sg-group-pweb-investors-pdf-2q05_presentation</t>
  </si>
  <si>
    <t>https://www.dbs.com/iwov-resources/pdf/investor/fixed-income/Fixed%20income%20investor%20presentation%202018Q4.pdf</t>
  </si>
  <si>
    <t>https://ehs.unl.edu/training/colloquium/2010-09_Presentation.pdf</t>
  </si>
  <si>
    <t>https://legislature.vermont.gov/Documents/2024/WorkGroups/House%20Education/FY2024%20Budgest%20Adjustment/W~Vermont%20Agency%20of%20Education~Budget%20Adjustment%20Act%20FY2024%20%20and%20FY2023%20Carryforward%20Presentation~1-16-2024.pdf</t>
  </si>
  <si>
    <t>https://www.esm.rochester.edu/esmtmp/files/AV-Equipment-Presentation-Lecture-Meeting2.pdf</t>
  </si>
  <si>
    <t>https://www.cccco.edu/-/media/CCCCO-Website/About-Us/Divisions/Digital-Innovation-and-Infrastructure/Management-Information-Systems/Files/DSPS.ashx?la=en&amp;hash=5DCE14DD34A143E4F7F258524D8F17C018F9D622</t>
  </si>
  <si>
    <t>https://sites.nationalacademies.org/cs/groups/pgasite/documents/webpage/pga_053931.pdf</t>
  </si>
  <si>
    <t>https://learning.hccs.edu/faculty/michael.phelps/biol2402/lecture-presentations/chapter-23</t>
  </si>
  <si>
    <t>https://www.hbs.edu/ris/Publication%20Files/2012-0622---Rotman_Strategy_Presentation_9e4fa66e-fdbb-47dd-b03f-861f5bdc7f70.pdf</t>
  </si>
  <si>
    <t>https://bluewaters.ncsa.illinois.edu/liferay-content/document-library/Documentation%20Documents/Workshops/User%20Workshop%20Dec%202013/Dec_2013_Workshop_Data_Management_Best_Practices.pdf</t>
  </si>
  <si>
    <t>https://www1.villanova.edu/content/dam/villanova/nursing/documents/cope-webinars/Ostendorf%203%20slides%20ppg%209-22-21.pdf</t>
  </si>
  <si>
    <t>https://med12.uc.edu/docs/default-source/medical-student-education/medical-student-research-imgs/2022-poster-presentation-guidelines-and-kaltura-instructionsf6770b52832a4389bf79528c7ef3503f.pdf?sfvrsn=275d48e4_0</t>
  </si>
  <si>
    <t>https://cses.org/wp-content/uploads/2019/04/CSES_2012Belgrade_Overview.pdf</t>
  </si>
  <si>
    <t>https://www.research.undergraduate.vt.edu/content/dam/research_undergraduate_vt_edu/documents/present-and-publish/2022SpringResearchSymposiumPresentationGuidelines.pdf</t>
  </si>
  <si>
    <t>https://networks.cs.ucdavis.edu/presentation2018/Yu-03-09-2018.pdf</t>
  </si>
  <si>
    <t>https://emergency.med.ufl.edu/files/2013/02/The-3-Minute-Emergency-Medicine-Medical.pdf</t>
  </si>
  <si>
    <t>https://www.bostonfed.org/-/media/Documents/cprc-presentations/schuh11032016.pdf</t>
  </si>
  <si>
    <t>https://www.bostonfed.org/-/media/Documents/WCC/massachusetts/round2/documents/design-session-3-presentation-frb.pdf</t>
  </si>
  <si>
    <t>https://www.bostonfed.org/publications/fry-6-reports/-/media/documents/fry-reports/2021/1854_bancorp_mhc_4459820_20211231.pdf</t>
  </si>
  <si>
    <t>https://www.bostonfed.org/-/media/Documents/Community-Development-Issue-Briefs/cdbrief22019.pdf</t>
  </si>
  <si>
    <t>https://www.bostonfed.org/-/media/Documents/Workingpapers/PDF/2019/wp1911.pdf</t>
  </si>
  <si>
    <t>https://www.bostonfed.org/-/media/Documents/symposium/Mobile-Financial-Savings-Piloting-a-Way-Forward-for-Low-Income-Savers-Christine-Capota.pdf</t>
  </si>
  <si>
    <t>https://www.bostonfed.org/-/media/Documents/symposium/Expanding-Payments-by-Tapping-and-Zapping-Mobile-Payments-and-Mass-Transit-Elisa-Tavilla.pdf</t>
  </si>
  <si>
    <t>https://www.bostonfed.org/-/media/Documents/necdac/agenda-030716.pdf</t>
  </si>
  <si>
    <t>https://www.bostonfed.org/-/media/Documents/neppc/kodrzycki021413.pdf</t>
  </si>
  <si>
    <t>https://www.bostonfed.org/publications/fry-6-reports/-/media/documents/fry-reports/2021/ion_financial_mhc_3912766_20211231.pdf</t>
  </si>
  <si>
    <t>https://www.nh.gov/pelrb/decisions/court/documents/2021-028.pdf</t>
  </si>
  <si>
    <t>https://www.nh.gov/nharts/programservices/pdf/HealingArts2015FLYER%20Flyer_web.pdf</t>
  </si>
  <si>
    <t>https://www.nh.gov/liquor/rfphamptonrealestateservices.pdf</t>
  </si>
  <si>
    <t>https://www.nh.gov/treasury/college-savings/documents/unique-minutes-20231027.pdf</t>
  </si>
  <si>
    <t>https://www.nh.gov/gsc/calendar/documents/20100119_minutes.pdf</t>
  </si>
  <si>
    <t>https://www.nh.gov/insurance/legal/documents/ins2600ip.pdf</t>
  </si>
  <si>
    <t>https://www.nh.gov/veterans/about/documents/20170821-bom.pdf</t>
  </si>
  <si>
    <t>https://www.nh.gov/nharts/artsandartists/pdf/2011GAARFPartistcreation.pdf</t>
  </si>
  <si>
    <t>https://www.nh.gov/treasury/forms-publications/documents/lba-audit-response-2024-03-21.pdf</t>
  </si>
  <si>
    <t>https://www.nh.gov/veterans/about/documents/20161114-bom.pdf</t>
  </si>
  <si>
    <t>https://www.dbs.com/investorday/assets/pdf/DBSInvestorDay2023_11_ClosingRemarks.pdf</t>
  </si>
  <si>
    <t>https://www.dbs.com/iwov-resources/images/investors/quarterly-financials/2020/4Q20_CFO_presentation.pdf?pid=sg-group-pweb-investors-pdf-4Q20_CFO_presentation</t>
  </si>
  <si>
    <t>https://www.dbs.com/iwov-resources/images/investors/quarterly-financials/2021/3Q21_CFO_presentation.pdf</t>
  </si>
  <si>
    <t>https://www.dbs.com/iwov-resources/pdf/investor/fixed-income/Fixed%20income%20investor%20presentation%202014Q4.pdf</t>
  </si>
  <si>
    <t>https://www.dbs.com/iwov-resources/images/investors/quarterly-financials/2019/1Q19_CFO_presentation.pdf?pid=sg-group-pweb-investors-pdf-1Q19_CFO_presentation</t>
  </si>
  <si>
    <t>https://www.dbs.com/iwov-resources/images/investors/quarterly-financials/2023/1Q23_CFO_presentation.pdf</t>
  </si>
  <si>
    <t>https://www.dbs.com/iwov-resources/images/investors/quarterly-financials/2022/1Q22_CFO_presentation.pdf</t>
  </si>
  <si>
    <t>https://www.dbs.com/iwov-resources/images/investors/quarterly-financials/2023/4Q23_CFO_presentation.pdf</t>
  </si>
  <si>
    <t>https://www.dbs.com/iwov-resources/images/investors/quarterly-financials/2021/2Q21_CFO_presentation.pdf?pid=sg-group-pweb-investors-pdf-2Q21_CFO_presentation</t>
  </si>
  <si>
    <t>https://www.dbs.com/iwov-resources/images/investors/quarterly-financials/2018/4Q18_CFO_presentation.pdf?pid=sg-group-pweb-investors-pdf-4Q18_CFO_presentation</t>
  </si>
  <si>
    <t>https://education.ohio.gov/getattachment/Topics/Data/EMIS/EMIS-Advisory-Council/Council-Members-and-Meetings/EAC-Presentation_5-18-21.pdf.aspx?lang=en-US</t>
  </si>
  <si>
    <t>https://ohioadultcarefacilities.org/wp-content/uploads/2024/01/OLBA-NAMI-Presentation.pdf</t>
  </si>
  <si>
    <t>https://www.scstatehouse.gov/CommitteeInfo/Ways&amp;MeansMeetingHandouts/EconomicDevelopment/Dept.%20of%20Archives%20and%20History%20HWM%20Budget%20Presentation%20FY%2020-21.pdf</t>
  </si>
  <si>
    <t>https://www.ohioruralhealth.org/upload/documents/agenda_2022/kline_presentation_emilee_drerup.pdf</t>
  </si>
  <si>
    <t>https://odh.ohio.gov/static/covid19/dashboards/cases-per-100k/statewide-and-county-case-rates-11-16-2023.pdf</t>
  </si>
  <si>
    <t>https://www.ohio.edu/engineering/sites/ohio.edu.engineering/files/sites/engineering/files/MS%20Arrangement%20for%20Non-Thesis%20Project%20Presentation.pdf</t>
  </si>
  <si>
    <t>https://www.bwc.ohio.gov/downloads/blankpdf/locktagread.pdf</t>
  </si>
  <si>
    <t>https://hhl-oh.aauw.net/files/2023/06/GunViolencePresentation-for-AAUW-2023-05-31.pdf</t>
  </si>
  <si>
    <t>https://odh.ohio.gov/static/covid19/dashboards/cases-per-100k/statewide-and-county-case-rates-09-07-2023.pdf</t>
  </si>
  <si>
    <t>https://www.ohio.edu/sites/default/files/sites/graduate/files/Orientation/Grad%20Director%20presentation%202020.pdf</t>
  </si>
  <si>
    <t>https://obamawhitehouse.archives.gov/sites/default/files/microsites/ostp/cahill_pcast.pdf</t>
  </si>
  <si>
    <t>https://www.bwc.ohio.gov/downloads/blankpdf/NoiseHearingConsread.pdf</t>
  </si>
  <si>
    <t>https://www.conservation.ca.gov/dlrp/wa/Documents/WA_CEQA%20Presentation%2010.2022.pdf</t>
  </si>
  <si>
    <t>https://cdnsm5-ss15.sharpschool.com/UserFiles/Servers/Server_1584711/File/Horizon%20HS%20Advanced%20Studies%20Presentation.pptx.pdf</t>
  </si>
  <si>
    <t>https://www.researchgate.net/profile/Nur-Jani-2/publication/339643930_Morphological_and_Structural_Studies_of_TiO2_Nanotubes_Competition_and_Exhibition_Invention_Innovation_Design_Expo_2013_University_Technology_MARA_Shah_Alam_Gold_Award/links/5e5e15d5a6fdccbeba148474/Morphological-and-Structural-Studies-of-TiO2-Nanotubes-Competition-and-Exhibition-Invention-Innovation-Design-Expo-2013-University-Technology-MARA-Shah-Alam-Gold-Award.pdf</t>
  </si>
  <si>
    <t>https://www.researchgate.net/profile/Dich-Dao/publication/371156446_KHAO_SAT_VA_DANH_GIA_GIAO_TRINH_DAY_TIENG_VIET_CHO_NGUOI_NUOC_NGOAI_TRINH_DO_TRUNG_CAP/links/647728066fb1d1682b20d77f/KHAO-SAT-VA-DANH-GIA-GIAO-TRINH-DAY-TIENG-VIET-CHO-NGUOI-NUOC-NGOAI-TRINH-DO-TRUNG-CAP.pdf?origin=publication_detail</t>
  </si>
  <si>
    <t>https://www.researchgate.net/profile/Dich-Dao/publication/371156446_KHAO_SAT_VA_DANH_GIA_GIAO_TRINH_DAY_TIENG_VIET_CHO_NGUOI_NUOC_NGOAI_TRINH_DO_TRUNG_CAP/links/647728066fb1d1682b20d77f/KHAO-SAT-VA-DANH-GIA-GIAO-TRINH-DAY-TIENG-VIET-CHO-NGUOI-NUOC-NGOAI-TRINH-DO-TRUNG-CAP.pdf</t>
  </si>
  <si>
    <t>https://www.nuch.ac.kr/cmm/FileDownload.do?atchFileId=0000028963&amp;atchSer=1</t>
  </si>
  <si>
    <t>https://www2.deloitte.com/content/dam/Deloitte/us/Documents/audit/ASC/HU/2017/us-aers-heads-up-fasb-amends-guidance-on-presentation-of-net-periodic-bene%EF%AC%81t-cost-related-to-de%EF%AC%81ned-bene%EF%AC%81t-plans031417.pdf</t>
  </si>
  <si>
    <t>https://prospernet.ias.unu.edu/wp-content/uploads/2012/09/SPC-learning-case-9_slide-presentation_final.pdf</t>
  </si>
  <si>
    <t>https://www.researchgate.net/profile/Karen-Sleeman/publication/23571395_Guidelines_for_collection_analysis_and_presentation_of_vaccine_safety_data_in_pre-_and_post-licensure_clinical_studies/links/5d3830c992851cd046812374/Guidelines-for-collection-analysis-and-presentation-of-vaccine-safety-data-in-pre-and-post-licensure-clinical-studies.pdf</t>
  </si>
  <si>
    <t>https://cdnsm5-ss18.sharpschool.com/UserFiles/Servers/Server_117089/File/Instruction/School%20Governance/2022/Ethnic%20Studies%20Presentation.pptx.pdf</t>
  </si>
  <si>
    <t>https://www1.goramblers.org/textbooks/filestrackid=koK:6427?Academia=Creating-And-Delivering-A-Presentation-In-Social-Studies.pdf</t>
  </si>
  <si>
    <t>https://muizenberghigh.org/wp-content/uploads/2020/04/GR10-BSTD-2020-PRESENTATION-ENG-1-OF-2.pdf.pdf</t>
  </si>
  <si>
    <t>https://ijariie.com/AdminUploadPdf/THE_EFFECTS_OF_ENGLISH_TED_TALKS_VIDEOS_ON_ORAL_PRESENTATION_SKILL_OF_ENGLISH_MAJORED_SENIORS_AT_TAY_DO_UNIVERSITY_IN_VIET_NAM_ijariie18711.pdf</t>
  </si>
  <si>
    <t>https://www.researchgate.net/publication/368327979_Alien_vs_Predator/fulltext/63e26a2cc002331f725d02af/Alien-vs-Predator.pdf</t>
  </si>
  <si>
    <t>https://www.researchgate.net/profile/John-Kagel/publication/24098377_Effects_of_Information_Presentation_Format_on_Resource_Use_in_Field_Studies/links/5681569e08ae1e63f1edc6cb/Effects-of-Information-Presentation-Format-on-Resource-Use-in-Field-Studies.pdf</t>
  </si>
  <si>
    <t>https://diypvqqv4bin0.cloudfront.net/AES/CW%202%20Presentation%20Mark%20Sheet_STUDENT%20VERSION.pdf</t>
  </si>
  <si>
    <t>https://core-docs.s3.amazonaws.com/documents/asset/uploaded_file/1422/WHUFSD/2250300/Social_Studies_Debate_and_Presentation_-_Gr_4.pdf</t>
  </si>
  <si>
    <t>https://www.researchgate.net/profile/Bethany-Driver/publication/346259633_The_Presentation_Recognition_and_Diagnosis_of_Autism_in_Women_and_Girls/links/5fd91e35299bf1408811d39e/The-Presentation-Recognition-and-Diagnosis-of-Autism-in-Women-and-Girls.pdf</t>
  </si>
  <si>
    <t>https://www.in.gov/sba/files/BC_Hearing_2012_719_CHE_PFF_and_Data_Talking_points_for_TL_Bud_Com_meeting_11-14-12.pdf</t>
  </si>
  <si>
    <t>https://www.in.gov/dhs/files/Great-Lakes-Presentation-2020-IN.pdf</t>
  </si>
  <si>
    <t>https://www.in.gov/inprs/files/INPRSEducationCalendar_2020.pdf</t>
  </si>
  <si>
    <t>https://www.in.gov/iurc/files/Duke_Energy_Indiana_2011_Summer_Preparedness.pdf</t>
  </si>
  <si>
    <t>https://www.in.gov/sba/files/BC_Hearing_2012_790_VU_Budget_Presentation_to_the_State_Budget_Committee.pdf</t>
  </si>
  <si>
    <t>https://www.in.gov/dot/div/contracts/standards/bridges/2019%20Bridge%20Conference/Presentation%208-Temporary%20Bridge%20for%20MOT.pdf</t>
  </si>
  <si>
    <t>https://www.in.gov/children/files/cisc-2014-2-19-Steve_Baker.pdf</t>
  </si>
  <si>
    <t>https://www.in.gov/ihcda/files/RED-Notice-19-52-Moving-Forward-2020-Respondents-and-Presentation-Order.pdf</t>
  </si>
  <si>
    <t>https://www.in.gov/iurc/files/IPL_2013.pdf</t>
  </si>
  <si>
    <t>https://www.in.gov/sboa/files/Mallers_IVD_Claiming_2018.pdf</t>
  </si>
  <si>
    <t>https://www.philasd.org/research/wp-content/uploads/sites/90/2020/10/Year-3-RI-Impact-and-Cost-study-presentation.pdf</t>
  </si>
  <si>
    <t>https://core.ac.uk/download/pdf/161997310.pdf</t>
  </si>
  <si>
    <t>https://web.cranstonri.org/clerkdocs/DigitizedGIS_ZoneMapPresentation.pdf</t>
  </si>
  <si>
    <t>https://www.amsterdamny.gov/DocumentCenter/View/1031/City-of-Amsterdam-RFP-Architecture-and-Design-Services-for-Multimodal-Station--Pedestrian-Connector-deadline-March-30-2023?bidId=</t>
  </si>
  <si>
    <t>https://portal.ct.gov/-/media/DCF/CTFamilyFirst/Kinship/pdf/Kinship-and-Foster-Care-Meeting-Notes-12-20-Final.pdf</t>
  </si>
  <si>
    <t>https://www.citymatch.org/wp-content/uploads/2018/05/PRAMS-Logistics.pdf</t>
  </si>
  <si>
    <t>https://www.cms.gov/Medicare/Coordination-of-Benefits-and-Recovery/Coordination-of-Benefits-and-Recovery-Overview/Downloads/WCRC-Transition-Webinar-3-7-2018-Presentation.pdf</t>
  </si>
  <si>
    <t>https://investors.kyndryl.com/static-files/c4da5318-98ed-4f2d-97ab-dd29f11cdc8d</t>
  </si>
  <si>
    <t>https://www.dbs.com/iwov-resources/images/investors/quarterly-financials/2019/2Q19_CEO_presentation.pdf?pid=sg-group-pweb-investors-pdf-2Q19_CEO_presentation</t>
  </si>
  <si>
    <t>https://www.dbs.com/iwov-resources/images/investors/quarterly-financials/2021/4Q21_CFO_presentation.pdf</t>
  </si>
  <si>
    <t>https://www.dbs.com/iwov-resources/images/investors/quarterly-financials/2011/3Q11_presentation_slides_strategy.pdf?pid=sg-group-pweb-investors-pdf-3Q11_presentation_slides_strategy</t>
  </si>
  <si>
    <t>https://www.dbs.com/iwov-resources/images/investors/quarterly-financials/2019/1Q19_CEO_presentation.pdf?pid=sg-group-pweb-investors-pdf-1Q19_CEO_presentation</t>
  </si>
  <si>
    <t>https://www.dbs.com/iwov-resources/images/investors/quarterly-financials/2022/4Q22_CFO_presentation.pdf?pid=sg-group-pweb-investors-pdf-4Q22_CFO_presentation</t>
  </si>
  <si>
    <t>https://www.dbs.com/iwov-resources/images/investors/quarterly-financials/2018/4Q18_CEO_presentation.pdf?pid=sg-group-pweb-investors-pdf-4Q18_CEO_presentation</t>
  </si>
  <si>
    <t>https://www.dbs.com/iwov-resources/pdf/investor/financial-performance/2012/1Q12_presentation_slides_strategy.pdf</t>
  </si>
  <si>
    <t>https://www.dbs.com/iwov-resources/images/investors/quarterly-financials/2013/2Q13_presentation_slides_strategy.pdf?pid=sg-group-pweb-investors-pdf-2Q13_presentation_slides_strategy</t>
  </si>
  <si>
    <t>https://www.dbs.com/iwov-resources/images/investors/quarterly-financials/2014/4Q14_presentation_slides.pdf?pid=sg-group-pweb-investors-pdf-4Q14_presentation_slides</t>
  </si>
  <si>
    <t>https://www.bostonfed.org/-/media/Documents/cb/PDF/Belsky_McCue_comeback_cities.pdf</t>
  </si>
  <si>
    <t>https://www.bostonfed.org/-/media/Documents/RegionalEvent/PDF/2004/rogers.pdf?la=en</t>
  </si>
  <si>
    <t>https://www.bostonfed.org/-/media/profile-files/higgins.pdf</t>
  </si>
  <si>
    <t>https://www.bostonfed.org/-/media/Documents/neppc/sasser011107.pdf</t>
  </si>
  <si>
    <t>https://www.bostonfed.org/-/media/Documents/cprc-presentations/Schuh10232015.pdf</t>
  </si>
  <si>
    <t>https://www.bostonfed.org/-/media/Documents/cprc-presentations/schuh1010.pdf</t>
  </si>
  <si>
    <t>https://www.bostonfed.org/-/media/Documents/Speeches/PDF/090115text.pdf</t>
  </si>
  <si>
    <t>https://www.bostonfed.org/-/media/Documents/bankinfo/qau/conf/oprisk2008/AMA08_Presentations/Wednesday/newberry.pdf</t>
  </si>
  <si>
    <t>https://www.bostonfed.org/-/media/Documents/events/conf/2015/leveraging-financial-education/WIOA-Presentation-for-FRBB-and-NY.pdf</t>
  </si>
  <si>
    <t>https://www.bostonfed.org/-/media/Documents/WCC/connecticut/race-equity-in-connecticut.pdf</t>
  </si>
  <si>
    <t>https://www.st.com/content/ccc/fragment/multimedia/e-presentation/technology_pres/group0/63/51/83/98/d4/11/40/7b/IEDM_conference_Dec2018_ARNAUD/files/IEDM_conference_Dec2018_ARNAUD.pdf/jcr:content/translations/en.IEDM_conference_Dec2018_ARNAUD.pdf</t>
  </si>
  <si>
    <t>https://cormedix.com/wp-content/uploads/2023/03/CorMedix-Corp-Presentation_1-7-23.pdf</t>
  </si>
  <si>
    <t>https://www.pvamu.edu/its/wp-content/uploads/sites/46/Security-Awareness-While-Working-Remotely-Presentation-Slides.pdf</t>
  </si>
  <si>
    <t>https://www.mapleleaffoods.com/wp-content/uploads/2021/11/Maple-Leaf-Foods-Q3-2021-Investor-Presentation.pdf</t>
  </si>
  <si>
    <t>https://www.cambridge.org/core/services/aop-cambridge-core/content/view/10F4AEF24C35E8F17BCB6EF187E128BF/S0029665197000669a.pdf/div-class-title-the-importance-of-food-presentation-for-animal-welfare-and-conservation-div.pdf</t>
  </si>
  <si>
    <t>https://www.in.gov/iurc/files/6_LEAK_SURVEYS_REPORTS_PRESENTATION.pdf</t>
  </si>
  <si>
    <t>https://github.com/PHPOffice/PHPPresentation</t>
  </si>
  <si>
    <t>https://www.peerta.acf.hhs.gov/sites/default/files/uploaded_files/ORR-6%20Guidance%20Presentation.pdf</t>
  </si>
  <si>
    <t>https://education.vermont.gov/sites/aoe/files/documents/school-construction-joint-tf-presentation-08-28-23.pdf</t>
  </si>
  <si>
    <t>https://www.nh.gov/osi/planning/documents/20230119-webinar.pdf</t>
  </si>
  <si>
    <t>https://www.nh.gov/treasury/college-savings/documents/unique-agenda-20231027.pdf</t>
  </si>
  <si>
    <t>https://www.nh.gov/nharts/newsandcalendar/pdf/AIE09LastMinuteDetails.pdf</t>
  </si>
  <si>
    <t>https://www.nh.gov/safety/divisions/fstems/boards/fst_commission/documents/fst_160602.pdf</t>
  </si>
  <si>
    <t>https://www.nh.gov/water-sustainability/calendar/documents/20121128-minutes.pdf</t>
  </si>
  <si>
    <t>https://www.nh.gov/insurance/legal/documents/ins2600fp.pdf</t>
  </si>
  <si>
    <t>https://www.nh.gov/nharts/newsandcalendar/pdf/AIE2007Workshops.pdf</t>
  </si>
  <si>
    <t>https://www.nh.gov/safety/divisions/fstems/ems/boards/coordinating/documents/CB_Minutes_20210121.pdf</t>
  </si>
  <si>
    <t>https://www.nh.gov/safety/divisions/fstems/ems/boards/traumamedicalreview/documents/tmrc_041614.pdf</t>
  </si>
  <si>
    <t>https://www.nh.gov/pelrb/decisions/board/documents/1989-035.pdf</t>
  </si>
  <si>
    <t>https://www.portland.gov/sites/default/files/2021/2022-driveway-code-presentation.pdf</t>
  </si>
  <si>
    <t>https://d1io3yog0oux5.cloudfront.net/_e5dfc9918e14dbf6df6a3187d2939309/intel/db/887/8973/earnings_presentation/Q3%272023+Earnings+Deck.pdf</t>
  </si>
  <si>
    <t>https://ijariie.com/AdminUploadPdf/DIFFICULTIES_IN_MAKING_PRESENTATION_OF_ENGLISH_MAJORED_JUNIORS_AT_TAY_DO_UNIVERSITY_IN_VIET_NAM_ijariie18950.pdf</t>
  </si>
  <si>
    <t>https://nonpf.confex.com/nonpf/2014co/webprogram/Handout/Paper7156/Effective%20Case%20Presentation%20Skills.pdf</t>
  </si>
  <si>
    <t>https://networkconference.netstudies.org/2019Open/wp-content/uploads/2019/04/Impression-Management-and-Self-presentation-on-LinkedIn.docx-2.pdf</t>
  </si>
  <si>
    <t>https://mysavvastraining.com/assets/files/documents/TG_myWorldSocialStudies2013_DigitalPresentation.pdf</t>
  </si>
  <si>
    <t>https://ro.uow.edu.au/cgi/viewcontent.cgi?article=2796&amp;context=theses</t>
  </si>
  <si>
    <t>https://www.lexjansen.com/pharmasug-cn/2019/DV/Pharmasug-China-2019-DV67.pdf</t>
  </si>
  <si>
    <t>https://presentationbrothers.org/wp-content/uploads/2019/12/Presentation-Studies-June2014.pdf</t>
  </si>
  <si>
    <t>https://download.ecolebooks.com/SA-v1/Gr12/sub/NSC-PP-SUBJECT/Business-Studies/2021%20BUSINESS%20STUDIES%20GRADE%2010%20TERM%203%20CHAPTER%2012%20PRESENTATION%20OF%20PAST%20PAPER%20(ecolebooks.com).pdf</t>
  </si>
  <si>
    <t>https://greeningthegrid.org/trainings-1/presentation-best-practices-in-conducting-grid-integration-studies</t>
  </si>
  <si>
    <t>https://www.ema.europa.eu/en/documents/presentation/presentation-and-discussion-various-case-studies-matthew-thatcher_en.pdf</t>
  </si>
  <si>
    <t>https://www.nmc.edu/resources/water-studies/files/Freshwater-Research-Innovation-Center-Presentation.pdf</t>
  </si>
  <si>
    <t>https://www.in.gov/iurc/files/IPL_2012.pdf</t>
  </si>
  <si>
    <t>https://www.in.gov/dcs/files/hotlinetoolspresentation.pdf</t>
  </si>
  <si>
    <t>https://www.in.gov/ihcda/files/18-32-Moving-Forward-RD-Respondents-and-Presentation-Order.pdf</t>
  </si>
  <si>
    <t>https://www.in.gov/iurc/files/IPL_2015_Summer_Capacity_Presentation.pdf</t>
  </si>
  <si>
    <t>https://www.in.gov/iurc/files/DukeEnergy2008SummerReliability.pdf</t>
  </si>
  <si>
    <t>https://www.in.gov/che/files/2013-15_Budget_Presentation_VU.pdf</t>
  </si>
  <si>
    <t>https://www.in.gov/fssa/da/files/2020-CHOICE-Report-Presentation.pdf</t>
  </si>
  <si>
    <t>https://www.in.gov/che/files/Budget_presentation_ISU.pdf</t>
  </si>
  <si>
    <t>https://www.in.gov/icsb/files/01-ICSB-Meeting-Agenda_12.13.2019.pdf</t>
  </si>
  <si>
    <t>https://www.in.gov/iurc/files/MISO_2014_IURC_Summer_Reliability_Presentation.pdf</t>
  </si>
  <si>
    <t>https://www.dbs.com/iwov-resources/images/investors/quarterly-financials/2013/4Q13_presentation_slides.pdf?pid=sg-group-pweb-investors-pdf-4Q13_presentation_slides</t>
  </si>
  <si>
    <t>https://www.dbs.com/iwov-resources/images/investors/quarterly-financials/2005/1Q05_presentation_slides.pdf?pid=sg-group-pweb-investors-pdf-1Q05_presentation_slides</t>
  </si>
  <si>
    <t>https://www.dbs.com/iwov-resources/images/newsroom/attachments/Acquisition%20of%20ANZ%20franchise.pdf</t>
  </si>
  <si>
    <t>https://www.dbs.com/iwov-resources/images/investors/quarterly-financials/2007/1Q07_presentation_slides.pdf?pid=sg-group-pweb-investors-pdf-1Q07_presentation_slides</t>
  </si>
  <si>
    <t>https://www.dbs.com/iwov-resources/images/investors/quarterly-financials/2014/3Q14_presentation_slides_strategy.pdf?pid=sg-group-pweb-investors-pdf-3Q14_presentation_slides_strategy</t>
  </si>
  <si>
    <t>https://www.dbs.com/iwov-resources/images/investors/quarterly-financials/2014/2Q14_presentation_slides_strategy.pdf?pid=sg-group-pweb-investors-pdf-2Q14_presentation_slides_strategy</t>
  </si>
  <si>
    <t>https://www.dbs.com/iwov-resources/images/investors/quarterly-financials/2016/3Q16_presentation_slides_CEO_observations.pdf?pid=sg-group-pweb-investors-pdf-3Q16_presentation_slides_CEO_observations</t>
  </si>
  <si>
    <t>https://www.dbs.com/iwov-resources/images/investors/quarterly-financials/2012/3Q12_presentation_slides_strategy.pdf?pid=sg-group-pweb-investors-pdf-3Q12_presentation_slides_strategy</t>
  </si>
  <si>
    <t>https://www.dbs.com/iwov-resources/images/investors/other-materials/2014/2014-0321_DBS_SME_strategy.pdf?pid=sg-group-pweb-investors-pdf-2014-0321_DBS_SME_strategy</t>
  </si>
  <si>
    <t>https://www.dbs.com/iwov-resources/images/investors/quarterly-financials/2012/2Q12_presentation_slides_strategy.pdf?pid=sg-group-pweb-investors-pdf-2Q12_presentation_slides_strategy</t>
  </si>
  <si>
    <t>https://celiacdiseasecenter.columbia.edu/wp-content/uploads/2020/12/AGA-epidemiology-Lebwohl.pdf</t>
  </si>
  <si>
    <t>https://www.wilsoncenter.org/sites/default/files/media/documents/event/Shiffman%20Presentation.pdf</t>
  </si>
  <si>
    <t>https://graduate.ucf.edu/wp-content/uploads/2018/12/2018-2019-Accounting-MSA.pdf</t>
  </si>
  <si>
    <t>https://fyi.extension.wisc.edu/midwestmanure/files/2013/03/Myths-Minsconceptions-of-Digesters-Zitomer.pdf</t>
  </si>
  <si>
    <t>https://sites.math.washington.edu/~morrow/mathday/mathday19/Vol_mtg_Agenda%202019.pdf</t>
  </si>
  <si>
    <t>https://career.ucsf.edu/sites/g/files/tkssra2771/f/wysiwyg/ResearcherPosterPresentationFeedbackForm.pdf</t>
  </si>
  <si>
    <t>https://peer.berkeley.edu/sites/default/files/peer_presentation_mahakenawy.pdf</t>
  </si>
  <si>
    <t>https://resources.finalsite.net/images/v1630341724/presentationedu/mctqlkwc7jghoswbphiv/MoodleMobileInformation.pdf</t>
  </si>
  <si>
    <t>https://networks.cs.ucdavis.edu/presentation2018/Yu-04-13-2018.pdf</t>
  </si>
  <si>
    <t>https://www.ohdsi.org/web/wiki/lib/exe/fetch.php?media=symposium_2016:ohdsi_2016_cerner_etl_v1.pdf</t>
  </si>
  <si>
    <t>https://cil.nus.edu.sg/wp-content/uploads/2018/09/McCreath-ILA-Presentation.pdf</t>
  </si>
  <si>
    <t>https://www.csus.edu/college/natural-sciences-mathematics/spotlights/documents/nsm-virtual-poser-presentation-sure/posters/paulson_jack_physics.pdf</t>
  </si>
  <si>
    <t>https://www.bostonfed.org/-/media/Documents/neppc/weiner030912.pdf?la=en</t>
  </si>
  <si>
    <t>https://www.bostonfed.org/-/media/Documents/neppc/tannenwald120606.pdf?la=en</t>
  </si>
  <si>
    <t>https://www.bostonfed.org/-/media/Documents/neppc/weiner012111.pdf?la=en</t>
  </si>
  <si>
    <t>https://www.bostonfed.org/-/media/Documents/neppc/weiner042111.pdf</t>
  </si>
  <si>
    <t>https://www.bostonfed.org/-/media/Documents/cprc-presentations/shy04082014.pdf</t>
  </si>
  <si>
    <t>https://www.bostonfed.org/-/media/Documents/neppc/triest-040517.pdf</t>
  </si>
  <si>
    <t>https://www.bostonfed.org/-/media/Documents/events/2011/fedexchange-2011/Kodrzycki.pdf</t>
  </si>
  <si>
    <t>https://www.bostonfed.org/-/media/Documents/Workingpapers/PDF/2021/neppcrr2101.pdf</t>
  </si>
  <si>
    <t>https://www.bostonfed.org/-/media/Documents/cb/2016/summer/reinventing-rural-regional-rural-development-northern-forest.pdf</t>
  </si>
  <si>
    <t>https://www.bostonfed.org/-/media/Documents/neppc/woodbury110309.pdf?la=en</t>
  </si>
  <si>
    <t>https://www.ilcma.org/wp-content/uploads/2023/05/PRESENTATION-Embrace-Your-Inner-Life-Coach.pdf</t>
  </si>
  <si>
    <t>https://www.ilcma.org/wp-content/uploads/2021/09/Succession-Planning_Balling-1.pdf</t>
  </si>
  <si>
    <t>https://www.ilcma.org/wp-content/uploads/2019/04/How-Do-I-Become-Resilient-Presentation.pdf</t>
  </si>
  <si>
    <t>https://www.ilcma.org/wp-content/uploads/2016/01/Reinvention-Made-Easy-City-County-2016_Mathis_fillable.pdf</t>
  </si>
  <si>
    <t>https://www.ilcma.org/wp-content/uploads/2020/08/Admin-Adjudication-9.17.20.pdf</t>
  </si>
  <si>
    <t>https://www.ilcma.org/wp-content/uploads/2021/01/Horton-Presentation-Future-Trends-in-Health-and-Labor-Draft-1-21-2021-Final-MW-Read-Only-1.pdf</t>
  </si>
  <si>
    <t>https://www.ilcma.org/wp-content/uploads/2015/12/ILCMA_January2016_Session_Flyer.pdf</t>
  </si>
  <si>
    <t>https://www.ilcma.org/wp-content/uploads/2015/06/ICMA-Code-of-Ethics-Amended-June-2017_0.pdf</t>
  </si>
  <si>
    <t>https://www.ilcma.org/wp-content/uploads/2021/04/Recklaus-Metro-Managers-DEI-Presentation-4-21-21.pdf</t>
  </si>
  <si>
    <t>https://www.ilcma.org/wp-content/uploads/2019/02/What-are-Opportunity-Zones-and-Business-Improvement-Districts_Heniff.pdf</t>
  </si>
  <si>
    <t>https://ood.ohio.gov/static/Provider+Training/2022_VR_Fee_Schedule_Update.pdf</t>
  </si>
  <si>
    <t>https://www.ohio.edu/sites/default/files/sites/graduate/files/Orientation/LibraryOrientationPresentation2017Hagman.pdf</t>
  </si>
  <si>
    <t>https://archive.epa.gov/region5/midwestcleandiesel/web/pdf/ohio.pdf</t>
  </si>
  <si>
    <t>https://education.ohio.gov/getattachment/Topics/Data/EMIS/EMIS-Advisory-Council/Council-Members-and-Meetings/EAC-Presentation_3-24-22.pdf.aspx?lang=en-US</t>
  </si>
  <si>
    <t>https://education.ohio.gov/getattachment/Topics/Learning-in-Ohio/Mathematics/Resources-for-Mathematics/Mathematics-Modeling-and-Reasoning-Course-Pilot/GAIMME-Presentation-Rubric3.pdf.aspx?lang=en-US</t>
  </si>
  <si>
    <t>https://dam.assets.ohio.gov/image/upload/ood.ohio.gov/Resources/OOD%20Candidate%20Prep%20Script.pdf</t>
  </si>
  <si>
    <t>https://www.daytonohio.gov/DocumentCenter/View/1793/Dayton-Open-Data-Launch-Presentation-PDF</t>
  </si>
  <si>
    <t>https://www.nh.gov/liquor/APPENDIXF-NEXTGENHARDWARESPECS(REVISED).pdf</t>
  </si>
  <si>
    <t>https://www.nh.gov/nharts/artsandartists/pdf/2013GAAnomin.pdf</t>
  </si>
  <si>
    <t>https://www.nh.gov/insurance/aboutus/rfps/documents/sfg-202-mandates-rfp-2707-1-final.pdf</t>
  </si>
  <si>
    <t>https://www.nh.gov/safety/divisions/fstems/ems/boards/coordinating/documents/150115.pdf</t>
  </si>
  <si>
    <t>https://www.nh.gov/safety/divisions/fstems/ems/boards/medicalcontrol/documents/110915mcb.pdf</t>
  </si>
  <si>
    <t>https://www.nh.gov/nharts/artsandartists/pdf/2017_GAA_guidelines_FINAL.pdf</t>
  </si>
  <si>
    <t>https://www.nh.gov/safety/divisions/fstems/ems/boards/coordinating/documents/CBMeetingMinutes11.17.22DRAFT.pdf</t>
  </si>
  <si>
    <t>https://www.nh.gov/nharts/artsandartists/pdf/CURRENT%20Trad%20Arts%20Conference%20FLYER.pdf</t>
  </si>
  <si>
    <t>https://www.nh.gov/safety/divisions/fstems/boards/fst_commission/documents/120906.pdf</t>
  </si>
  <si>
    <t>https://www.nh.gov/nharts/artsandartists/pdf/2019_GAA_guidelines_FINAL.pdf</t>
  </si>
  <si>
    <t>https://www.dbs.com/iwov-resources/images/investors/quarterly-financials/2013/3Q13_presentation_slides_strategy.pdf?pid=sg-group-pweb-investors-pdf-3Q13_presentation_slides_strategy</t>
  </si>
  <si>
    <t>https://www.dbs.com/iwov-resources/images/investors/other-materials/2014/15th_AGM_slides.pdf?pid=sg-group-pweb-investors-pdf-15th_AGM_slides</t>
  </si>
  <si>
    <t>https://www.dbs.com/iwov-resources/images/investors/quarterly-financials/2013/1Q13_presentation_slides_strategy.pdf?pid=sg-group-pweb-investors-pdf-1Q13_presentation_slides_strategy</t>
  </si>
  <si>
    <t>https://www.dbs.com/iwov-resources/images/investors/quarterly-financials/2003/AnalystPresentation1H03.pdf?pid=sg-group-pweb-investors-pdf-AnalystPresentation1H03</t>
  </si>
  <si>
    <t>https://www.dbs.com/iwov-resources/images/investors/quarterly-financials/2004/4Q04_Presentation.pdf?pid=sg-group-pweb-investors-pdf-4Q04_Presentation</t>
  </si>
  <si>
    <t>https://www.dbs.com/iwov-resources/images/investors/quarterly-financials/2007/3Q07_presentation_slides.pdf?pid=sg-group-pweb-investors-pdf-3Q07_presentation_slides</t>
  </si>
  <si>
    <t>https://www.dbs.com/iwov-resources/pdf/investor/fixed-income/Fixed%20income%20investor%20presentation%202015Q3.pdf</t>
  </si>
  <si>
    <t>https://www.dbs.com/in/iwov-resources/pdf/grievances/compliants-analysis-april-2015-march-2016.pdf</t>
  </si>
  <si>
    <t>https://www.dbs.com/insights/media/economic-outlook-2014-04-16-ibg-briefing.pdf</t>
  </si>
  <si>
    <t>https://lni.wa.gov/insurance/_docs/Update%202021%20Complete%20Presentation.pdf</t>
  </si>
  <si>
    <t>https://www2.ed.gov/programs/reapsrsa/reapwhatleasneedtoknowinfy2019presentation.pdf</t>
  </si>
  <si>
    <t>https://floridadep.gov/sites/default/files/Resilient%20Florida%20Grant%20Program%20Webinar%20Presentation%20-%20July%2014%2C%202021_0.pdf</t>
  </si>
  <si>
    <t>https://www.eac.gov/sites/default/files/paymentgrants/Election%20Security/EAC%20Supplemental%20Election%20Security%20Funding%202022.pdf</t>
  </si>
  <si>
    <t>https://www.ilcma.org/wp-content/uploads/2016/01/Community-Branding-Initiatives_Bosco.pdf</t>
  </si>
  <si>
    <t>https://www.ilcma.org/wp-content/uploads/2020/09/ILCMA-Allyship-1119.pdf</t>
  </si>
  <si>
    <t>https://www.ilcma.org/wp-content/uploads/2021/07/ILCMA-Metro-2Sept2021_final.pdf</t>
  </si>
  <si>
    <t>https://www.ilcma.org/wp-content/uploads/2018/05/DSSU18_final.pdf</t>
  </si>
  <si>
    <t>https://www.ilcma.org/wp-content/uploads/2019/06/Self-Coaching-Landmines_Burchard.pdf</t>
  </si>
  <si>
    <t>https://www.ilcma.org/wp-content/uploads/2015/06/Registration-Brochure_Final_Web.pdf</t>
  </si>
  <si>
    <t>https://www.ilcma.org/wp-content/uploads/2019/04/ILCMA-2019-Summer-Conference-Registration-Brochure.pdf</t>
  </si>
  <si>
    <t>https://www.ilcma.org/wp-content/uploads/2024/02/Power-of-Tax-Increment-Financing.pdf</t>
  </si>
  <si>
    <t>https://www.ilcma.org/wp-content/uploads/2019/11/2019-Holiday-Luncheon-Brochure-with-dates-and-angel-tree.pdf</t>
  </si>
  <si>
    <t>https://assessment.fiu.edu/resources/rubrics-and-curriculum-maps/_assets/rubrics/Liberal%20Studies%20Rubric%20-%20OpenEd%20practices.pdf</t>
  </si>
  <si>
    <t>https://www.sciencebuddies.org/Files/15012/6/102_worlddatamaps.pdf</t>
  </si>
  <si>
    <t>https://core.ac.uk/download/pdf/193530871.pdf</t>
  </si>
  <si>
    <t>https://www.srwmdfloodmaps.com/pdf/LowerSuwannee04_12_2023.pdf</t>
  </si>
  <si>
    <t>https://link.springer.com/content/pdf/10.1186/1471-2202-11-S1-P120.pdf</t>
  </si>
  <si>
    <t>https://assets.nationbuilder.com/mainstreamcoalition/pages/1515/attachments/original/1646252801/Fair_Maps_Event_Presentation-Feb_2022_FINAL_%281%29.pdf?1646252801.</t>
  </si>
  <si>
    <t>https://yadda.icm.edu.pl/baztech/element/bwmeta1.element.baztech-94f8fe96-cf11-4faf-bd4f-ff1e0689c36d/c/ostrowski_dukaczewski_markowska_presentation_1_2019.pdf</t>
  </si>
  <si>
    <t>https://www.efrag.org/Assets/Download?assetUrl=%2Fsites%2Fwebpublishing%2FProject%20Documents%2F64%2FED%20of%20Amendments%20to%20IAS%201_%20A%20Revised%20Presentation.pdf&amp;AspxAutoDetectCookieSupport=1</t>
  </si>
  <si>
    <t>https://www.researchgate.net/profile/Daniela-Carrion-3/publication/254245276_First_extensive_and_cost-effective_quality_check_of_Crisis_Maps_presentation_of_assessment_parameters_and_results/links/547edc850cf2c1e3d2dc3371/First-extensive-and-cost-effective-quality-check-of-Crisis-Maps-presentation-of-assessment-parameters-and-results.pdf</t>
  </si>
  <si>
    <t>https://link.springer.com/content/pdf/10.1186/1471-2202-16-S1-P192.pdf</t>
  </si>
  <si>
    <t>https://zoningvaldez.com/wp-content/uploads/2023/11/Updated-Zoning-Maps-Draft-11-3-23.pdf</t>
  </si>
  <si>
    <t>https://www.sanjuancountywa.gov/DocumentCenter/View/28540/2023-06-16_Annual-Docket_Maps_Initial-Brief_Presentation_PC</t>
  </si>
  <si>
    <t>https://www.iom.int/sites/g/files/tmzbdl486/files/PH_Maps/Municipal%20Level/General%20MacArthur/GeneralMacArthur_MultiGeoHazard.pdf</t>
  </si>
  <si>
    <t>https://www.srcity.org/DocumentCenter/View/34778/Draft-Maps-A-B-and-C-presented-on-Jan-25</t>
  </si>
  <si>
    <t>https://www.ala.org/pla/sites/ala.org.pla/files/content/onlinelearning/webinars/archive/PLA-Presentation_Using-Community-Data.pdf</t>
  </si>
  <si>
    <t>https://coyotemeadowssj.org/wp-content/uploads/2023/03/Coyote_Meadows_Parcel_Maps.pdf</t>
  </si>
  <si>
    <t>https://moodle.nmfdegree.edu.in/content/pagepure?x=T3M9H9&amp;FileName=Hull_House_Maps_And_Papers_A_Presentation_Of_Nationalities_And_Wages_In_A_Congested_District_Of_Chicago_Together_With_Comments_And_Essays_On_Problems_Growing_Out_Of_The_Social_Conditions</t>
  </si>
  <si>
    <t>https://d-nb.info/1093169761/34</t>
  </si>
  <si>
    <t>https://www.socialstudiessuccess.com/wp-content/uploads/2019/10/Texas-History-7th-Grade-Mexican-American-War-Presentation-and-Writing-Activity-preview.pdf</t>
  </si>
  <si>
    <t>https://www.adb.org/sites/default/files/related/213966/reaping-benefits-industry-4-skills-dev-high-growth-industries-southeast-asia-study-presentation.pdf</t>
  </si>
  <si>
    <t>https://dcu001bswmooj.cloudfront.net/s3fs-public/resource_files/Nurse%20Leader%20Presentation%20Guide.pdf</t>
  </si>
  <si>
    <t>https://d2f5upgbvkx8pz.cloudfront.net/sites/default/files/inline-files/Study%20Abroad%20101%20Presentation_1.pdf</t>
  </si>
  <si>
    <t>https://graduatestudies.publichealth.med.miami.edu/_assets/pdf/current-students-pdf/rubric-ms-phd-for-sp-2020-and-beyond-pdf.pdf</t>
  </si>
  <si>
    <t>https://www.socialstudiessuccess.com/wp-content/uploads/2020/09/Exploration-of-the-Americas-Doodle-Notes-Activity-with-GOOGLE-SLIDES-preview.pdf</t>
  </si>
  <si>
    <t>https://247143.fs1.hubspotusercontent-na1.net/hubfs/247143/Wallace_Jackson%20Presentation.pdf</t>
  </si>
  <si>
    <t>https://gcpcenvis.nic.in/CaseStudy/An%20Overview%20of%20case%20studies%20on%20Zero%20Liquid%20Discharge.pdf</t>
  </si>
  <si>
    <t>https://www.iom.int/sites/g/files/tmzbdl486/files/migrated_files/What-We-Do/idm/workshops/protecting-migrants-during-times-of-crisis-2012/speeches-presentations/Session-3-Quoc-Thanh-Statement.pdf</t>
  </si>
  <si>
    <t>https://www.geolsoc.org.uk/~/media/shared/documents/education%20and%20careers/Resources/Presentations%20and%20activity%20sheets/Volcanoes/Volcanoes%20case%20studies%20KS4%20Teachers%20Notes.pdf?la=en</t>
  </si>
  <si>
    <t>https://events.development.asia/system/files/materials/2022/11/202211-adb-lx-corp-joint-workshop-building-nsdi-group-presentation-viet-nam.pdf</t>
  </si>
  <si>
    <t>https://unfccc.int/files/focus/mitigation/application/pdf/get_fit_viet_nam_presentation.pdf</t>
  </si>
  <si>
    <t>https://www.sonomamarintrain.org/sites/default/files/Documents/Agenda%20Item%2010%20-%20GGM%20Rail%20Bikes%20Presentation.pdf</t>
  </si>
  <si>
    <t>https://elearning.fao.org/pluginfile.php/583018/block_mtmultimediadownload/content/PowerPoint%20Presentation%20-%20Patrizia%20Fracassi%20-%20Webinar%2028.04.2020.pdf</t>
  </si>
  <si>
    <t>https://www.vesa.org/wp-content/uploads/2011/01/ICCE-Presentation-on-VESA-DisplayPort.pdf</t>
  </si>
  <si>
    <t>https://www.britishorienteering.org.uk/images/uploaded/downloads/development_schoolgames_resources_countingcones.pdf</t>
  </si>
  <si>
    <t>https://www.nh.gov/insurance/media/pr/2023/documents/20230519-hearing.pdf</t>
  </si>
  <si>
    <t>https://www.nh.gov/nharts/artsandartists/pdf/2021_GAA_guidelines_FINAL.pdf</t>
  </si>
  <si>
    <t>https://www.nh.gov/nharts/grants/pdf/trad-arts-project-grant-evaluation-criteria-and-scoring-guide.pdf</t>
  </si>
  <si>
    <t>https://www.nh.gov/safety/divisions/fstems/ems/training/documents/bunkergear.pdf</t>
  </si>
  <si>
    <t>https://www.nh.gov/veterans/about/documents/20170918-bom.pdf</t>
  </si>
  <si>
    <t>https://www.nh.gov/nharts/aboutus/pdf/051921Tab1.pdf</t>
  </si>
  <si>
    <t>https://www.nh.gov/treasury/documents/unique-minutes-20020429.pdf</t>
  </si>
  <si>
    <t>https://www.nh.gov/labor/documents/100789.pdf</t>
  </si>
  <si>
    <t>https://www.nh.gov/safety/divisions/fstems/ems/documents/EmergencyProtocolPPEVersion1Final.pdf</t>
  </si>
  <si>
    <t>https://www.nh.gov/labor/documents/occupational-disease.pdf</t>
  </si>
  <si>
    <t>https://www.bostonfed.org/-/media/Documents/workingtogether/Guananja2c.pdf?la=en</t>
  </si>
  <si>
    <t>https://www.bostonfed.org/-/media/Documents/cprc-presentations/Schuh04212013.pdf</t>
  </si>
  <si>
    <t>https://www.bostonfed.org/-/media/Documents/Press-Releases/PDF/051216text.pdf</t>
  </si>
  <si>
    <t>https://www.bostonfed.org/-/media/Documents/neppc/bluestone052206.pdf</t>
  </si>
  <si>
    <t>https://www.bostonfed.org/-/media/Documents/Speeches/PDF/110915text.pdf</t>
  </si>
  <si>
    <t>https://www.bostonfed.org/-/media/documents/bankinfo/conevent/oprisk/dowd.pdf</t>
  </si>
  <si>
    <t>https://www.bostonfed.org/-/media/Documents/cprc-presentations/schuh043009.pdf</t>
  </si>
  <si>
    <t>https://www.bostonfed.org/-/media/Documents/events/2021/FR-STRC/Session-3/C_Author_Rezende.pdf</t>
  </si>
  <si>
    <t>https://www.bostonfed.org/-/media/Documents/nerr/section1c.pdf</t>
  </si>
  <si>
    <t>https://www.bostonfed.org/-/media/Documents/events/STM/second/kovner.pdf</t>
  </si>
  <si>
    <t>https://www.dbs.com/iwov-resources/pdf/investor/fixed-income/Fixed%20income%20investor%20presentation%202017Q1.pdf</t>
  </si>
  <si>
    <t>https://www.dbs.com/iwov-resources/pdf/investor/fixed-income/Fixed%20income%20investor%20presentation%202017Q3.pdf</t>
  </si>
  <si>
    <t>https://www.dbs.com/iwov-resources/pdf/investor/fixed-income/Fixed%20income%20investor%20presentation%202017Q4%20vF.pdf</t>
  </si>
  <si>
    <t>https://www.dbs.com/investorday/assets/pdf/DBSInvestorDay2023_06_ConsumerSME.pdf</t>
  </si>
  <si>
    <t>https://www.dbs.com/iwov-resources/images/newsroom/GUIDEHowtobuyorsellcars.pdf</t>
  </si>
  <si>
    <t>https://www.dbs.com/in/iwov-resources/pdf/grievances/compliants-analysis-april-2016-march-2017.pdf</t>
  </si>
  <si>
    <t>https://www.dbs.com/iwov-resources/images/investors/quarterly-financials/2011/4Q11_presentation_slides.pdf?pid=sg-group-pweb-investors-pdf-4Q11_presentation_slides</t>
  </si>
  <si>
    <t>https://www.dbs.com/iwov-resources/images/investors/quarterly-financials/2016/1Q16_presentation_slides.pdf?pid=sg-group-pweb-investors-pdf-1Q16_presentation_slides</t>
  </si>
  <si>
    <t>https://www.dbs.com/iwov-resources/images/investors/quarterly-financials/2012/1Q12_presentation_slides.pdf?pid=sg-group-pweb-investors-pdf-1Q12_presentation_slides</t>
  </si>
  <si>
    <t>https://www.dbs.com/iwov-resources/images/investors/quarterly-financials/2013/2Q13_presentation_slides.pdf?pid=sg-group-pweb-investors-pdf-2Q13_presentation_slides</t>
  </si>
  <si>
    <t>https://www.ilcma.org/wp-content/uploads/2015/06/icma-rules-ethics-enforcement.pdf</t>
  </si>
  <si>
    <t>https://www.ilcma.org/wp-content/uploads/2017/03/DSSP-2017.pdf</t>
  </si>
  <si>
    <t>https://www.ilcma.org/wp-content/uploads/2015/06/ILCMA-WC2016-Brochure.pdf</t>
  </si>
  <si>
    <t>https://www.ilcma.org/wp-content/uploads/2019/11/ILCMA-Winter-Conf.-Registration-Brochure-2020_Final.pdf</t>
  </si>
  <si>
    <t>https://www.ilcma.org/wp-content/uploads/2019/01/Metro-Luncheon-Flyer_March-2019.pdf</t>
  </si>
  <si>
    <t>https://www.ilcma.org/wp-content/uploads/2019/02/Metro-Luncheon-Flyer_April-2019.pdf</t>
  </si>
  <si>
    <t>https://www.ilcma.org/wp-content/uploads/2017/06/ICMA-Code-of-Ethics_Rummel.pdf</t>
  </si>
  <si>
    <t>https://www.ilcma.org/wp-content/uploads/2023/03/April-Prof-Dev-Final.pdf</t>
  </si>
  <si>
    <t>https://www.ilcma.org/wp-content/uploads/2015/10/IAMMA-Nov-Breakfast-2015.pdf</t>
  </si>
  <si>
    <t>https://www.ilcma.org/wp-content/uploads/2021/01/Trends-Impacting-Commercial-Markets-and-Location_Ludgin.pdf</t>
  </si>
  <si>
    <t>https://s23.q4cdn.com/183868809/files/doc_presentation/2022/07/BNED-Investor-Presentation.pdf</t>
  </si>
  <si>
    <t>https://www.cdn.fortisbc.com/libraries/docs/default-source/about-us-documents/2022-ltgrp-external-stakeholder-presentation-3nov2021.pdf</t>
  </si>
  <si>
    <t>https://www.ilo.org/wcmsp5/groups/public/---ed_emp/---ifp_skills/documents/presentation/wcms_162474.pdf</t>
  </si>
  <si>
    <t>https://s26.q4cdn.com/781307269/files/doc_presentations/2024/Feb/29/umh-investor-presentation-february-2024.pdf</t>
  </si>
  <si>
    <t>https://s28.q4cdn.com/737637457/files/doc_presentations/2022/Rocket-Lab-Stifel-Financial-Presentation.pdf</t>
  </si>
  <si>
    <t>https://www.gbv.de/dms/tib-ub-hannover/635278820.pdf</t>
  </si>
  <si>
    <t>https://webapi.robi.com.bd/uploads/files/shares/Reports/Q1-2023-Earnings-Disclosure-Presentation.pdf</t>
  </si>
  <si>
    <t>https://dgiantsidi.github.io/_pages/files/FlexLog-HPDC23-presentation.pdf</t>
  </si>
  <si>
    <t>https://funteacherfiles.com/wp-content/uploads/2022/05/Short-Stories-for-Kids-FTF-1.pdf</t>
  </si>
  <si>
    <t>https://urca.msu.edu/files/resources/257/document/Intro%20to%20UURAF%20Presentation.pdf</t>
  </si>
  <si>
    <t>https://www.ilcma.org/wp-content/uploads/2019/10/Metro-Luncheon-Flyer_Nov-2019.pdf</t>
  </si>
  <si>
    <t>https://www.ilcma.org/wp-content/uploads/2017/12/dec_17.pdf</t>
  </si>
  <si>
    <t>https://www.ilcma.org/wp-content/uploads/2016/01/Coaching-2016-flyer-national-program-final-2016-01-06.pdf</t>
  </si>
  <si>
    <t>https://www.ilcma.org/iamma-investments-and-fund-management-041521/</t>
  </si>
  <si>
    <t>https://www.ilcma.org/wp-content/uploads/2015/06/February09.pdf</t>
  </si>
  <si>
    <t>https://www.ilcma.org/wp-content/uploads/2020/12/dec2020.pdf</t>
  </si>
  <si>
    <t>https://www.ilcma.org/wp-content/uploads/2023/04/ILCMA-Metro-Managers-Presentation-Shooting-4-2023-FINAL.pdf</t>
  </si>
  <si>
    <t>https://www.ilcma.org/wp-content/uploads/2018/10/IAMMA-Metro-Managers-Luncheon-Flyer.pdf</t>
  </si>
  <si>
    <t>https://www.ilcma.org/wp-content/uploads/2015/06/Dec-2012-Newsletter.pdf</t>
  </si>
  <si>
    <t>https://www.ilcma.org/wp-content/uploads/2019/02/Rapid-Fire_Alternative-Service-Delivery-Models_InterDev.pdf</t>
  </si>
  <si>
    <t>https://www.dbs.com/iwov-resources/images/investors/quarterly-financials/2008/3Q08_presentation_slides.pdf?pid=sg-group-pweb-investors-pdf-3Q08_presentation_slides</t>
  </si>
  <si>
    <t>https://www.dbs.com/iwov-resources/images/investors/quarterly-financials/2012/3Q12_presentation_slides.pdf?pid=sg-group-pweb-investors-pdf-3Q12_presentation_slides</t>
  </si>
  <si>
    <t>https://www.dbs.com/investorday/assets/pdf/DBSInvestorDay2023_03_TechCapabilities.pdf</t>
  </si>
  <si>
    <t>https://www.dbs.com/iwov-resources/images/investors/quarterly-financials/2022/3Q22_CFO_presentation.pdf</t>
  </si>
  <si>
    <t>https://www.dbs.com/iwov-resources/images/investors/quarterly-financials/2020/3Q20_CFO_presentation.pdf</t>
  </si>
  <si>
    <t>https://www.dbs.com/iwov-resources/images/investors/quarterly-financials/2022/2Q22_CFO_presentation.pdf?pid=sg-group-pweb-investors-pdf-2Q22_CFO_presentation</t>
  </si>
  <si>
    <t>https://www.dbs.com/insights/media/Nathan_SDR_CNY.pdf</t>
  </si>
  <si>
    <t>https://www.dbs.com/iwov-resources/images/investors/quarterly-financials/2017/3Q17_presentation_slides_CEO_observations.pdf?pid=sg-group-pweb-investors-pdf-3Q17_presentation_slides_CEO_observations</t>
  </si>
  <si>
    <t>https://www.dbs.com/iwov-resources/images/investors/other-materials/2022/DBS%20to%20acquire%20Citi%20consumer%20banking%20business%20in%20Taiwan.pdf</t>
  </si>
  <si>
    <t>https://www.dbs.com/investorday/assets/pdf/DBSInvestorDay2023_04_NewWayOfWorking.pdf</t>
  </si>
  <si>
    <t>https://networks.cs.ucdavis.edu/presentation2017/Yu-13-10-2017.pdf</t>
  </si>
  <si>
    <t>https://www.oerp.pitt.edu/sites/default/files/assets/Disability%20Awareness%20Conference%202023/Liu%20Kronk%20Mathos%20Presentation%20form.pdf</t>
  </si>
  <si>
    <t>https://www.energy.gov/sites/prod/files/2017/07/f35/4.%20AndersonNETLReviewPresentation.pdf</t>
  </si>
  <si>
    <t>https://documents.aucegypt.edu/Docs/about_Provost/New%20Faculty%20Orientation%20Spring%202022.docx.pdf</t>
  </si>
  <si>
    <t>https://content-calpoly-edu.s3.amazonaws.com/spranch/1/documents/PWP%20Abstracts_0.pdf</t>
  </si>
  <si>
    <t>https://researchadmin.hms.harvard.edu/sites/default/files/ORA%20Folder/Presentation%20PPTs%20%26%20Recordings/NCURA%20NIH%20Fundamentals%20Workshop%20Slides_08.09.2023.pdf</t>
  </si>
  <si>
    <t>https://www.nursingsimulation.org/article/S1876-1399(12)00179-X/pdf</t>
  </si>
  <si>
    <t>https://extension.unl.edu/statewide/knox/2017%20Presentation%20Contest%20Flier%202.pdf</t>
  </si>
  <si>
    <t>https://www.northwell.edu/sites/northwell.edu/files/2019-10/2019-2020-course-schedule-and-contact.pdf</t>
  </si>
  <si>
    <t>https://www.nh.gov/safety/divisions/fstems/boards/fst_commission/documents/110505.pdf</t>
  </si>
  <si>
    <t>https://www.nh.gov/liquor/proposer_questions.pdf</t>
  </si>
  <si>
    <t>https://www.nh.gov/safety/divisions/fstems/ems/boards/medicalcontrol/documents/mcb_150115.pdf</t>
  </si>
  <si>
    <t>https://www.nh.gov/safety/divisions/firesafety/tramway/documents/4-29-2021TramwayBoardminutes.pdf</t>
  </si>
  <si>
    <t>https://www.nh.gov/labor/documents/wage-adjustment-hearing-guide.pdf</t>
  </si>
  <si>
    <t>https://www.nh.gov/nharts/programservices/pdf/2014AIEConfRFP.pdf</t>
  </si>
  <si>
    <t>https://www.nh.gov/safety/divisions/fstems/documents/comdonation.pdf</t>
  </si>
  <si>
    <t>https://www.nh.gov/insurance/lah/documents/1332waiverpublicforumnotice.pdf</t>
  </si>
  <si>
    <t>https://www.nh.gov/safety/divisions/fstems/ems/boards/traumamedicalreview/documents/TMRCMinutesFINAL02.16.2022.pdf</t>
  </si>
  <si>
    <t>https://www.nh.gov/insurance/consumers/documents/anthem-parity-exam-final-report.pdf</t>
  </si>
  <si>
    <t>https://forward.glb.hud.gov/sites/dfiles/Housing/documents/TRACS203A_IndustryMeetingPresentation_01142020_2Slides.pdf</t>
  </si>
  <si>
    <t>https://www.assb.gov.sg/files/Docs/Default%20Source/Sb%20Frs/Effective%20As%20At%201%20January%202023/SB-FRS_1_(2023).pdf</t>
  </si>
  <si>
    <t>https://www.bostonfed.org/-/media/documents/bankinfo/conevent/oprisk/king.pdf</t>
  </si>
  <si>
    <t>https://www.bostonfed.org/-/media/Documents/necdac/agenda-03072011.pdf</t>
  </si>
  <si>
    <t>https://www.bostonfed.org/-/media/Documents/neppc/sasser030308.pdf</t>
  </si>
  <si>
    <t>https://www.bostonfed.org/-/media/Documents/events/2022/FR-STRC/20220414-call-for-papers.pdf</t>
  </si>
  <si>
    <t>https://www.bostonfed.org/-/media/Documents/necdac/orientation-03072011.pdf</t>
  </si>
  <si>
    <t>https://www.bostonfed.org/-/media/Documents/symposium/Inside-the-Emerging-Landscape-for-Retail-Payments-Crowe-McGuire.pdf</t>
  </si>
  <si>
    <t>https://www.bostonfed.org/-/media/Documents/cprc-presentations/Shy10032012.pdf</t>
  </si>
  <si>
    <t>https://www.bostonfed.org/-/media/Documents/events/2021/FR-STRC/20211007-call-for-papers.pdf</t>
  </si>
  <si>
    <t>https://www.bostonfed.org/-/media/Documents/neppc/brome030306.pdf</t>
  </si>
  <si>
    <t>https://sspcdn.blob.core.windows.net/files/Documents/SEP/ISEF/2024/Attendees/Symposia/2024%20Symposia%20Information.pdf</t>
  </si>
  <si>
    <t>https://www.socialstudiessuccess.com/wp-content/uploads/2021/02/Link-for-the-Age-of-Oil-Boom-Cards.pdf</t>
  </si>
  <si>
    <t>https://www.unescap.org/sites/default/files/Viet%20Nam_1.pdf</t>
  </si>
  <si>
    <t>https://www.frederickcountyschoolsva.net/cms/lib/VA50000684/Centricity/Domain/1105/shs_2021_22_dual_enrollment_presentation_090221.pdf</t>
  </si>
  <si>
    <t>https://www.itu.int/dms_pubrec/itu-r/rec/p/R-REC-P.311-16-201609-S!!PDF-E.pdf</t>
  </si>
  <si>
    <t>https://www.bostonplans.org/documents/planning/squares-streets/squares-streets-engagement-materials-vietnamese</t>
  </si>
  <si>
    <t>https://www.wscschools.org/cms/lib/NY02205793/Centricity/Domain/1006/2021%20Black%20History%20Month%20Slide%20Presentation.pdf</t>
  </si>
  <si>
    <t>https://www.studiestoday.com/sites/default/files/assignments/CBSE%20Class%2011%20Economics%20Organisation%20%26%20Presentation%20of%20Data.pdf</t>
  </si>
  <si>
    <t>https://vepg.vn/wp-content/uploads/2019/12/04.-VEPG_High-Level-meeting_Secretariat_presentation_EN_final.pdf</t>
  </si>
  <si>
    <t>https://uncrd.un.org/sites/uncrd.un.org//files/10th-est_country-presentation_viet-nam.pdf</t>
  </si>
  <si>
    <t>https://www.electranet.com.au/wp-content/uploads/2021/01/ESCRI-SA-Update-on-Performance-Testing-ElectraNet-presentation.pdf</t>
  </si>
  <si>
    <t>https://www.socialstudiessuccess.com/wp-content/uploads/2021/05/The-Indian-Wars-Activity.pdf</t>
  </si>
  <si>
    <t>https://www.gradstudies.pitt.edu/sites/default/files/assets/Grad-Orientation-Information-Session-Slides-2b.pdf</t>
  </si>
  <si>
    <t>https://www.researchgate.net/publication/367911505_The_Effectiveness_of_Video_Presentation_Techniques_on_Learning_of_Security_Studies_Concepts_in_International_Relations_Department_of_Universitas_Andalas_Indonesia/fulltext/63db308ec97bd76a82560bae/367911505_The_Effectiveness_of_Video_Presentation_Techniques_on_Learning_of_Security_Studies_Concepts_in_International_Relations_Department_of_Universitas_Andalas_Indonesia.pdf</t>
  </si>
  <si>
    <t>https://holycrosshigh.co.za/Materials/GR10%20BSTD%202020%20PRESENTATION%20ENG%201%20OF%202.pdf</t>
  </si>
  <si>
    <t>https://www.researchgate.net/publication/367911505_The_Effectiveness_of_Video_Presentation_Techniques_on_Learning_of_Security_Studies_Concepts_in_International_Relations_Department_of_Universitas_Andalas_Indonesia/fulltext/63db308ec97bd76a82560bae/The-Effectiveness-of-Video-Presentation-Techniques-on-Learning-of-Security-Studies-Concepts-in-International-Relations-Department-of-Universitas-Andalas-Indonesia.pdf</t>
  </si>
  <si>
    <t>https://www.ilcma.org/wp-content/uploads/2015/06/July-12-JobMart.pdf</t>
  </si>
  <si>
    <t>https://www.ilcma.org/wp-content/uploads/2017/10/Metro-Luncheon-Flyer_Nov2017.pdf</t>
  </si>
  <si>
    <t>https://www.ilcma.org/wp-content/uploads/2021/04/Wachtel-2021-DEI-Webinar-Slides.pdf</t>
  </si>
  <si>
    <t>https://www.ilcma.org/wp-content/uploads/2015/06/June-2014_RN149.pdf</t>
  </si>
  <si>
    <t>https://www.ilcma.org/wp-content/uploads/2020/09/sept_20NEW2.pdf</t>
  </si>
  <si>
    <t>https://www.ilcma.org/wp-content/uploads/2022/10/Oct-2022-ILCMA-Newsletter.pdf</t>
  </si>
  <si>
    <t>https://www.ilcma.org/wp-content/uploads/2017/08/Metro-Luncheon-Flyer_Oct2017.pdf</t>
  </si>
  <si>
    <t>https://www.ilcma.org/wp-content/uploads/2015/06/16-230-ICMA-Coaching-Program-flyer_print-1.pdf</t>
  </si>
  <si>
    <t>https://www.ilcma.org/wp-content/uploads/2023/04/ILCMA-Summer-Brochure_final_PreConEdit_2.pdf</t>
  </si>
  <si>
    <t>https://www.ilcma.org/wp-content/uploads/2021/10/Oct-2021-ILCMA-Newsletter_Final.pdf</t>
  </si>
  <si>
    <t>https://archive.epa.gov/midwestcleandiesel/web/pdf/ohio.pdf</t>
  </si>
  <si>
    <t>https://www.transportation.ohio.gov/wps/wcm/connect/gov/ce673e16-3896-4e3a-8856-ff64609b64a8/2022-Conaway-Presentation-CM-focus.pdf?MOD=AJPERES</t>
  </si>
  <si>
    <t>https://data-api.marketindex.com.au/api/v1/announcements/XASX:OBM:6A1183309/pdf/inline/managing-directors-agm-presentation</t>
  </si>
  <si>
    <t>https://dam.assets.ohio.gov/image/upload/medicaid.ohio.gov/Providers/EVV/webinars/Webinar-Tab.pdf</t>
  </si>
  <si>
    <t>https://www.cincinnati-oh.gov/sites/planning/assets/File/Ohio%20Aging%20Demographics%20-%20Dr_%20Applebaum's%20Presentation.pdf</t>
  </si>
  <si>
    <t>https://company-announcements.afr.com/asx/obm/d559cadf-8dae-11ee-acc9-6e9bd71d7283.pdf</t>
  </si>
  <si>
    <t>https://www.dbs.com/investorday/assets/pdf/DBSInvestorDay2023_10_GrowthMarketIndia.pdf</t>
  </si>
  <si>
    <t>https://www.dbs.com/investorday/assets/pdf/DBSInvestorDay2023_08_GlobalTransactionServices.pdf</t>
  </si>
  <si>
    <t>https://www.dbs.com/iwov-resources/images/investors/quarterly-financials/2021/1Q21_CFO_presentation.pdf</t>
  </si>
  <si>
    <t>https://www.dbs.com/iwov-resources/images/investors/quarterly-financials/2020/1Q20_CFO_presentation.pdf</t>
  </si>
  <si>
    <t>https://www.dbs.com/iwov-resources/images/investors/quarterly-financials/2020/2Q20_CFO_presentation.pdf?pid=sg-group-pweb-investors-pdf-2Q20_CFO_presentation</t>
  </si>
  <si>
    <t>https://www.dbs.com/iwov-resources/images/investors/other-materials/2023/(2023-03-29PM)%20CEO%20Presentation%20(AGM)_vF2.0%20(Clean).pdf</t>
  </si>
  <si>
    <t>https://www.dbs.com/iwov-resources/images/investors/quarterly-financials/2019/3Q19_CFO_presentation.pdf?pid=sg-group-pweb-investors-pdf-3Q19_CFO_presentation</t>
  </si>
  <si>
    <t>https://www.dbs.com/documents/1055280/115285232/Buyer%27s+Credit.pdf/a7eaebea-c6a9-6bba-15a5-a602a69b9c77?t=1610367666611</t>
  </si>
  <si>
    <t>https://www.dbs.com/investorday/assets/pdf/DBSInvestorDay2023_09_TreasuryMarkets.pdf</t>
  </si>
  <si>
    <t>https://www.dbs.com/iwov-resources/images/investors/quarterly-financials/2012/4Q12_presentation_slides.pdf?pid=sg-group-pweb-investors-pdf-4Q12_presentation_slides</t>
  </si>
  <si>
    <t>https://www.ilcma.org/wp-content/uploads/2018/04/Registration-Brochure-SC-2018.pdf</t>
  </si>
  <si>
    <t>https://www.ilcma.org/wp-content/uploads/2015/06/April-2013-Newsletter.pdf</t>
  </si>
  <si>
    <t>https://www.ilcma.org/wp-content/uploads/2023/04/ILCMA-Winter-Conf.-Brochure_Final_r2.pdf</t>
  </si>
  <si>
    <t>https://www.ilcma.org/wp-content/uploads/2015/06/April-09_Newsletter.pdf</t>
  </si>
  <si>
    <t>https://www.ilcma.org/wp-content/uploads/2023/12/Dec-2023-ILCMA-Newsletter.pdf</t>
  </si>
  <si>
    <t>https://www.ilcma.org/wp-content/uploads/2019/10/ILCMA-Newsletter-Nov.-2019_Final.pdf</t>
  </si>
  <si>
    <t>https://www.ilcma.org/wp-content/uploads/2021/11/nov_21_ILCMA-Final.pdf</t>
  </si>
  <si>
    <t>https://www.ilcma.org/wp-content/uploads/2015/06/July-10-JobMart.pdf</t>
  </si>
  <si>
    <t>https://www.ilcma.org/wp-content/uploads/2022/09/sept_22-003.pdf</t>
  </si>
  <si>
    <t>https://www.ilcma.org/wp-content/uploads/2015/06/November-2015-Newsletter.pdf</t>
  </si>
  <si>
    <t>https://www.bostonfed.org/-/media/Documents/cprc-presentations/schuh092909.pdf</t>
  </si>
  <si>
    <t>https://www.bostonfed.org/-/media/Documents/ar/PDF/ar1998fs.pdf</t>
  </si>
  <si>
    <t>https://www.bostonfed.org/-/media/Documents/Speeches/PDF/091418figuresandcomments.pdf</t>
  </si>
  <si>
    <t>https://www.bostonfed.org/-/media/Documents/events/2017/boston-policy-workshop/slides/StefanAvdjiev.pdf?la=en</t>
  </si>
  <si>
    <t>https://www.bostonfed.org/-/media/Documents/events/2014/translating-theory-and-research-webinar/applying-behavior-change-theory-to-consumer-financial-education.pdf?la=en</t>
  </si>
  <si>
    <t>https://www.bostonfed.org/-/media/Documents/cprc-presentations/schuh072109.pdf</t>
  </si>
  <si>
    <t>https://www.bostonfed.org/-/media/Documents/events/STM/second/mahoney.pdf</t>
  </si>
  <si>
    <t>https://www.bostonfed.org/-/media/Documents/events/payment-choice/papers/calvert.pdf</t>
  </si>
  <si>
    <t>https://www.bostonfed.org/-/media/Documents/conference/48/abraham.pdf</t>
  </si>
  <si>
    <t>https://www.bostonfed.org/-/media/Documents/events/STM/second/keenan.pdf</t>
  </si>
  <si>
    <t>https://www.nh.gov/gsc/calendar/documents/20091103_dttd.pdf</t>
  </si>
  <si>
    <t>https://www.nh.gov/liquor/RFP201606WindowTinting.pdf</t>
  </si>
  <si>
    <t>https://www.nh.gov/hsafety/partners/documents/safeactivefaq20.pdf</t>
  </si>
  <si>
    <t>https://www.nh.gov/insurance/media/events/documents/2019-annual-hearing-agenda.pdf</t>
  </si>
  <si>
    <t>https://www.nh.gov/veterans/about/documents/20170717-bom.pdf</t>
  </si>
  <si>
    <t>https://www.nh.gov/hrc/documents/hrc-minutes-20230803.pdf</t>
  </si>
  <si>
    <t>https://www.nh.gov/insurance/legal/documents/2021-03-05-1st-order.pdf</t>
  </si>
  <si>
    <t>https://www.nh.gov/hrc/documents/hrc-minutes-20220407.pdf</t>
  </si>
  <si>
    <t>https://www.nh.gov/safety/divisions/fstems/boards/fst_commission/documents/2020-07-08CurriculumMeetingAgenda.pdf</t>
  </si>
  <si>
    <t>https://www.nh.gov/treasury//documents/unique-minutes-20000918.pdf</t>
  </si>
  <si>
    <t>https://corporate.ccc.eu/en/download/pobierz/results-presentation-2018</t>
  </si>
  <si>
    <t>https://www.middletownri.com/DocumentCenter/View/5338/Middletown-Center-Presentation-6292022</t>
  </si>
  <si>
    <t>https://www.iaee.org/documents/denver/Kobos.pdf</t>
  </si>
  <si>
    <t>https://www.dep.pa.gov/PublicParticipation/AdvisoryCommittees/WaterAdvisory/TAC/Documents/RTCR%20and%20Chlorine%20Residuals%20Presentation.pdf</t>
  </si>
  <si>
    <t>https://www.fda.gov/media/128516/download</t>
  </si>
  <si>
    <t>https://icbm.sjp.ac.lk/wp-content/uploads/2024/01/local_authors-guidelines.pdf</t>
  </si>
  <si>
    <t>https://www.svcp.education/wp-content/uploads/2022/07/Oral-Presentation-on-Landmark-Case-Studies-and-Judgement-on-IPR.pdf</t>
  </si>
  <si>
    <t>https://www.a49.com/resources/file_apply/cv/1_891_20210907125803.pdf</t>
  </si>
  <si>
    <t>https://hlpf.un.org/sites/default/files/statements/2021-11/15322Nguyen%2520Le%2520Thuy%2C%2520Viet%2520Nam%2520NVP%252020150528.pdf</t>
  </si>
  <si>
    <t>https://www.maritimestudies.nus.edu.sg/wp-content/uploads/2023/07/Setting-Sail-Towards-Net-Zero-Empowering-Sustain.pdf</t>
  </si>
  <si>
    <t>https://o.b5z.net/i/u/6016107/f/Wind_Power___Property_Value_Presentation_by_Kurt_C._Kielisch__Feb__11_.pdf</t>
  </si>
  <si>
    <t>https://nacdep.memberclicks.net/assets/docs/newsletters/NUEC%20CALL%20FOR%20PRESENTATION%20PROPOSALS%202024.pdf</t>
  </si>
  <si>
    <t>https://scalingupnutrition.org/wp-content/uploads/2017/01/Viet-Nam-Teleconference-Presentation-Dec-2016-National-Information-Platforms-for-Nutrition.pdf</t>
  </si>
  <si>
    <t>https://support.sas.com/resources/papers/proceedings/proceedings/forum2007/323-2007.pdf</t>
  </si>
  <si>
    <t>https://portal.ct.gov/-/media/Departments-and-Agencies/DPH/dph/ems/pdf/Committees-_and_Workgroups/CMEDSPCommittee/2019/CMEDCommConsolidated_2019.pdf</t>
  </si>
  <si>
    <t>https://www.socialstudiessuccess.com/wp-content/uploads/2022/02/Charades-Plus-Review-Strategy.pdf</t>
  </si>
  <si>
    <t>https://courses.washington.edu/info424/2007/Lectures/15_prep.pdf</t>
  </si>
  <si>
    <t>https://cms.geolsoc.org.uk/~/media/shared/documents/education%20and%20careers/Resources/Presentations%20and%20activity%20sheets/Volcanoes/Volcanoes%20case%20studies%20KS4%20Teachers%20Notes.pdf</t>
  </si>
  <si>
    <t>https://rentboard.berkeleyca.gov/sites/default/files/legislative-body-meeting-agendas/2023_November%2014_Eviction_Section%208_Agenda_PACKET.pdf</t>
  </si>
  <si>
    <t>https://www.lmca.us/PDF/2020%20Call%20For%20Papers%20Form.pdf</t>
  </si>
  <si>
    <t>https://gmdconsulting.eu/nykerk/wp-content/uploads/2019/06/ford-damelio-resistance.pdf</t>
  </si>
  <si>
    <t>https://www.dbs.com/annualreports/2007/pdfs/Pages/independent_auditors_report.pdf</t>
  </si>
  <si>
    <t>https://www.dbs.com/investorday/presentations/Reimagining_Audit.pdf</t>
  </si>
  <si>
    <t>https://www.dbs.com/iwov-resources/images/investors/quarterly-financials/2006/analyst_presentation_4q06.pdf?pid=sg-group-pweb-investors-pdf-analyst_presentation_4q06</t>
  </si>
  <si>
    <t>https://www.dbs.com/iwov-resources/images/investors/other-materials/2020/2020%20AGM%20-%20Responses%20to%20substantial%20and%20relevant%20questions%20from%20Shareholders.pdf</t>
  </si>
  <si>
    <t>https://www.dbs.com/iwov-resources/images/investors/quarterly-financials/2018/3Q18_presentation_slides.pdf?pid=sg-group-pweb-investors-pdf-3Q18_presentation_slides</t>
  </si>
  <si>
    <t>https://www.dbs.com/iwov-resources/images/investors/other-materials/2012/20120605_WMBriefing.pdf?pid=sg-group-pweb-investors-pdf-20120605_WMBriefing</t>
  </si>
  <si>
    <t>https://www.dbs.com/iwov-resources/images/investors/quarterly-financials/2018/1Q18_presentation_slides.pdf?pid=sg-group-pweb-investors-pdf-1Q18_presentation_slides</t>
  </si>
  <si>
    <t>https://www.dbs.com/iwov-resources/images/investors/other-materials/2012/2012-0904_GTSpresentationupdate.pdf?pid=sg-group-pweb-investors-pdf-2012-0904_GTSpresentationupdate</t>
  </si>
  <si>
    <t>https://www.dbs.com/iwov-resources/images/investors/quarterly-financials/2016/2Q16_presentation_slides_CEO_observations.pdf?pid=sg-group-pweb-investors-pdf-2Q16_presentation_slides_CEO_observations</t>
  </si>
  <si>
    <t>https://www.dbs.com/iwov-resources/images/investors/quarterly-financials/2017/3Q17_presentation_slides.pdf?pid=sg-group-pweb-investors-pdf-3Q17_presentation_slides</t>
  </si>
  <si>
    <t>https://www.ilcma.org/wp-content/uploads/2015/06/November-2013-Newsletter_RN139.pdf</t>
  </si>
  <si>
    <t>https://www.ilcma.org/wp-content/uploads/2015/06/December-2013-Newsletter.pdf</t>
  </si>
  <si>
    <t>https://www.ilcma.org/wp-content/uploads/2015/06/February-2011-Newsletter.pdf</t>
  </si>
  <si>
    <t>https://www.ilcma.org/wp-content/uploads/2015/06/Jan-12-JobMart.pdf</t>
  </si>
  <si>
    <t>https://www.ilcma.org/wp-content/uploads/2015/06/April-2017-ILCMA-Newsletter.pdf</t>
  </si>
  <si>
    <t>https://www.ilcma.org/wp-content/uploads/2019/02/ILCMA-Feb-2019-Newsletter.pdf</t>
  </si>
  <si>
    <t>https://www.ilcma.org/wp-content/uploads/2021/03/march21.pdf</t>
  </si>
  <si>
    <t>https://www.ilcma.org/wp-content/uploads/2015/06/March-2013-Newsletter.pdf</t>
  </si>
  <si>
    <t>https://www.ilcma.org/wp-content/uploads/2020/10/nov2020.pdf</t>
  </si>
  <si>
    <t>https://www.ilcma.org/wp-content/uploads/2023/01/ILCMA-Newsletter-Feb-2023.pdf</t>
  </si>
  <si>
    <t>https://database.ich.org/sites/default/files/ICH_Q3D%28R2%29_Step4Presentation_2022_0527.pdf</t>
  </si>
  <si>
    <t>https://www.powershow.com/view0/8c93c1-YzEzY/Five_Ways_of_Installing_WordPress_-The_Famous_Five_Minute_WordPress_Installation_by_Lutaaya_Shafiq_powerpoint_ppt_presentation</t>
  </si>
  <si>
    <t>https://s1.q4cdn.com/202642389/files/doc_financials/2019/q4/The-Wendy's-Company-Operating-Segments-Presentation-Final.pdf</t>
  </si>
  <si>
    <t>https://creativecow.net/forums/thread/saving-multiple-layers-to-a-single-pdf-2/</t>
  </si>
  <si>
    <t>https://cigmat.cive.uh.edu/sites/cigmat/files/files/conference/presentation/2015/Kalaiarasi-Vembu.pdf</t>
  </si>
  <si>
    <t>https://www.thegpsc.org/sites/gpsc/files/partnerdocs/erika_lew_wb_presentation_24_april_2018_reduced.pdf</t>
  </si>
  <si>
    <t>https://proceedings.med.ucla.edu/wp-content/uploads/2016/11/Hashitoxicosis-An-Uncommon-Presentation-of-Autoimmune-Thyroid-edited.pdf</t>
  </si>
  <si>
    <t>https://laulima.hawaii.edu/access/content/user/leannech/ICS101/podcast_scripts/Presentation_script.pdf</t>
  </si>
  <si>
    <t>https://www.blueprintmedicines.com/wp-content/uploads/2023/02/Blueprint-Medicines-AAAAI-2023-Avapritinib-Indolent-SM-PIONEER-Efficacy-Safety-Oral-Presentation.pdf</t>
  </si>
  <si>
    <t>https://business.tcnj.edu/wp-content/uploads/sites/219/2012/08/RubricOralPresentationV2.pdf</t>
  </si>
  <si>
    <t>https://www.astrazeneca.com/content/dam/az/PDF/2019/20190102-general-investor-presentation.pdf</t>
  </si>
  <si>
    <t>https://www.anixter.com/content/dam/anixter/resources/events/etf-2019-presentation-poly.pdf</t>
  </si>
  <si>
    <t>https://www.eaton.com/content/dam/eaton/company/investor-relations/quarterly-earnings/filings/2Q-2020-analyst-presentation.pdf</t>
  </si>
  <si>
    <t>https://celularity.com/wp-content/uploads/Celularity-Investor-Presentation.pdf</t>
  </si>
  <si>
    <t>https://www.kingslocal.net/media/kjh/2024-2025%20Incoming%207th%20Grade%20Incoming%20Scheduling%20Presentation.pdf</t>
  </si>
  <si>
    <t>https://lv.assp.org/wp-content/uploads/sites/385/2022/03/LVSC_2022Expo.pdf</t>
  </si>
  <si>
    <t>https://cpb-ca-c1.wpmucdn.com/sites.uoguelph.ca/dist/0/198/files/2021/04/McMichael-Rural-Womens-Association-Proposal-2021.pdf</t>
  </si>
  <si>
    <t>https://www.utep.edu/pharmacy/current-students/pdfs/2023%20application-tpf%20general%20scholarships.pdf</t>
  </si>
  <si>
    <t>https://losriostraining.com/wp-content/uploads/2023/08/Presentation-Skills-P-Guide.pdf</t>
  </si>
  <si>
    <t>https://nowlab.cse.ohio-state.edu/static/media/publications/slide/liuj_sc04.pdf</t>
  </si>
  <si>
    <t>https://ccse.kennesaw.edu/outreach/digital_logic/digital_logic_outline_objectives.pdf</t>
  </si>
  <si>
    <t>https://med.uc.edu/docs/default-source/medical-student-education/medical-student-research-imgs/2021-poster-presentation-guidelines-and-kaltura-instructions.pdf?sfvrsn=c502ede0_0</t>
  </si>
  <si>
    <t>https://urop.wayne.edu/award_winners/award_information_for_publication_spring_2022_warrior_scholars.pdf</t>
  </si>
  <si>
    <t>https://www.kutztown.edu/Departments-Offices/S-Z/SocialWork/Documents/Global%20Conference/Agenda%20Updated.pdf</t>
  </si>
  <si>
    <t>https://nida.nih.gov/sites/default/files/abstracts/RamseyAlexia-2022GECCRT-508c.pdf</t>
  </si>
  <si>
    <t>https://www.bostonfed.org/-/media/Documents/Speeches/PDF/011316text.pdf</t>
  </si>
  <si>
    <t>https://www.bostonfed.org/-/media/Documents/RegionalEvent/PDF/2014/burnham.pdf</t>
  </si>
  <si>
    <t>https://www.bostonfed.org/-/media/Documents/events/2023/FR-STRC/20230313-Call-for-Papers.pdf</t>
  </si>
  <si>
    <t>https://www.bostonfed.org/-/media/Documents/events/2020/FR-STRC/presenter-slides/Macrofinancial-Feedback-Bank-Stress-Testing-and-Capital-Surcharges-Adrian-Berrospide-Lafarguette.pdf</t>
  </si>
  <si>
    <t>https://www.bostonfed.org/-/media/Documents/cprc-presentations/schuh10012013.pdf</t>
  </si>
  <si>
    <t>https://www.bostonfed.org/-/media/Documents/ar/PDF/ar1999fs.pdf</t>
  </si>
  <si>
    <t>https://www.bostonfed.org/-/media/Documents/ar/PDF/2007financials.pdf?la=en</t>
  </si>
  <si>
    <t>https://www.bostonfed.org/-/media/documents/events/2011/smaller-industrial-cities/zhao.pdf</t>
  </si>
  <si>
    <t>https://www.bostonfed.org/-/media/Documents/PaymentStrategies/pandy12-04-2013.pdf</t>
  </si>
  <si>
    <t>https://www.bostonfed.org/-/media/Documents/events/2021/FR-STRC/Session-6/Author_Crosignani.pdf</t>
  </si>
  <si>
    <t>https://www.nh.gov/treasury/documents/unique-minutes-20170306.pdf</t>
  </si>
  <si>
    <t>https://www.nh.gov/veterans/about/documents/20180212-bom.pdf</t>
  </si>
  <si>
    <t>https://www.nh.gov/insurance/media/bulletins/2020/documents/ins-20-032-ab-issuer-guidance-admendment.pdf</t>
  </si>
  <si>
    <t>https://www.nh.gov/hsafety/links/documents/SKM_36819072611020.pdf</t>
  </si>
  <si>
    <t>https://www.nh.gov/safety/divisions/fstems/ems/advlifesup/documents/7.1protocolsupdateonly.pdf</t>
  </si>
  <si>
    <t>https://www.nh.gov/veterans/about/documents/20200210-bom.pdf</t>
  </si>
  <si>
    <t>https://www.nh.gov/insurance/media/bulletins/2020/documents/ins-20-036-ab-qhp-issuer-guidance-amendment2.pdf</t>
  </si>
  <si>
    <t>https://www.nh.gov/nharts/artsandartists/pdf/2015GAAnomin.pdf</t>
  </si>
  <si>
    <t>https://www.nh.gov/liquor/store33pressrelease.pdf</t>
  </si>
  <si>
    <t>https://www.nh.gov/groa/calendar/documents/20110111-minutes.pdf</t>
  </si>
  <si>
    <t>https://www.ilcma.org/wp-content/uploads/2015/06/June-2016-Newsletter.pdf</t>
  </si>
  <si>
    <t>https://www.ilcma.org/wp-content/uploads/2017/10/October-2017-Newsletter.pdf</t>
  </si>
  <si>
    <t>https://www.ilcma.org/wp-content/uploads/2023/04/May-2023-ILCMA-Newsletter.pdf</t>
  </si>
  <si>
    <t>https://www.ilcma.org/wp-content/uploads/2021/09/ICMA-Recruitment-Guidelines-Handbook-Update.pdf</t>
  </si>
  <si>
    <t>https://www.ilcma.org/wp-content/uploads/2017/11/nov_17.pdf</t>
  </si>
  <si>
    <t>https://www.ilcma.org/wp-content/uploads/2021/03/303291_Job-Loss-Compilation.pdf</t>
  </si>
  <si>
    <t>https://www.ilcma.org/wp-content/uploads/2015/06/Jan-09-JobMart.pdf</t>
  </si>
  <si>
    <t>https://www.ilcma.org/wp-content/uploads/2019/07/August-2019-ILCMA-Newsletter.pdf</t>
  </si>
  <si>
    <t>https://www.ilcma.org/wp-content/uploads/2015/06/October09.pdf</t>
  </si>
  <si>
    <t>https://www.ilcma.org/wp-content/uploads/2021/04/april21.pdf</t>
  </si>
  <si>
    <t>https://www.dbs.com/annualreports/2009/independent_auditors_report.pdf</t>
  </si>
  <si>
    <t>https://www.dbs.com/iwov-resources/images/investors/quarterly-financials/2003/AnalystPresentation1q03.pdf?pid=sg-group-pweb-investors-pdf-AnalystPresentation1q03</t>
  </si>
  <si>
    <t>https://www.dbs.com/iwov-resources/images/investors/quarterly-financials/2004/Analystpresentation3q2004.pdf?pid=sg-group-pweb-investors-pdf-Analystpresentation3q2004</t>
  </si>
  <si>
    <t>https://www.dbs.com/iwov-resources/images/investors/quarterly-financials/2004/Analystpresentation1Q2004.pdf?pid=sg-group-pweb-investors-pdf-Analystpresentation1Q2004</t>
  </si>
  <si>
    <t>https://www.dbs.com/iwov-resources/images/investors/quarterly-financials/2017/1Q17_presentation_slides.pdf?pid=sg-group-pweb-investors-pdf-1Q17_presentation_slides</t>
  </si>
  <si>
    <t>https://www.dbs.com/iwov-resources/pdf/investor/fixed-income/Fixed%20income%20investor%20presentation%202015Q1.pdf</t>
  </si>
  <si>
    <t>https://www.dbs.com/iwov-resources/images/investors/quarterly-financials/2017/4Q17_presentation_slides.pdf?pid=sg-group-pweb-investors-pdf-4Q17_presentation_slides</t>
  </si>
  <si>
    <t>https://www.dbs.com/iwov-resources/images/investors/quarterly-financials/2006/analyst_presentation_3Q06.pdf?pid=sg-group-pweb-investors-pdf-analyst_presentation_3Q06</t>
  </si>
  <si>
    <t>https://www.dbs.com/iwov-resources/images/investors/quarterly-financials/2006/analyst_presentation_2Q06.pdf?pid=sg-group-pweb-investors-pdf-analyst_presentation_2Q06</t>
  </si>
  <si>
    <t>https://www.dbs.com/iwov-resources/images/investors/quarterly-financials/2003/AnalystPresentation3q03.pdf?pid=sg-group-pweb-investors-pdf-AnalystPresentation3q03</t>
  </si>
  <si>
    <t>https://dublinohiousa.gov/dev/dev/wp-content/uploads/2022/08/August-30-Presentation-final.pdf</t>
  </si>
  <si>
    <t>https://dam.assets.ohio.gov/image/upload/transfercredit.ohio.gov/files/ATCDataStnds/Data%20Standards%20Presentation%2002.04.2016.pdf</t>
  </si>
  <si>
    <t>https://www.archives.gov/files/calendar/genealogy-series/2022/2022-04-07-presentation-lacey.pdf</t>
  </si>
  <si>
    <t>https://media.taftlaw.com/wp-content/uploads/2024/01/18100215/Lets-Be-Blunt_Dos-and-Donts-for-Ohio-Employers-Following-Recreational-Marijuana-Legalization-Presentation-2.pdf</t>
  </si>
  <si>
    <t>https://media.taftlaw.com/wp-content/uploads/2024/01/18095906/Lets-Be-Blunt_Dos-and-Donts-for-Ohio-Employers-Following-Recreational-Marijuana-Legalization-Presentation-1.pdf</t>
  </si>
  <si>
    <t>https://www.chicago.gov/content/dam/city/depts/obm/supp_info/2020Budget/TownHalls/Budget%20Town%20Hall%20Presentation.pdf</t>
  </si>
  <si>
    <t>https://www.ohio.edu/sites/default/files/sites/rhe-study/Beyond-Disruption_Delivering-on-OHIOs-Promise-of-Transformation-presentation.pdf</t>
  </si>
  <si>
    <t>https://www.bis.doc.gov/index.php/documents/section-232-investigations/1714-27-ohio-coatings-co-jim-tennant/file</t>
  </si>
  <si>
    <t>https://engagedscholarship.csuohio.edu/cgi/viewcontent.cgi?article=2241&amp;context=urban_facpub</t>
  </si>
  <si>
    <t>https://justice.oregon.gov/lesc/documents/LESC_2023-08-29_Commission_Presentation.pdf</t>
  </si>
  <si>
    <t>https://www.dbs.com/annualreports/2008/documents/independent_auditors_report.pdf</t>
  </si>
  <si>
    <t>https://www.dbs.com/iwov-resources/images/investors/quarterly-financials/2005/presentation_3Q05.pdf?pid=sg-group-pweb-investors-pdf-presentation_3Q05</t>
  </si>
  <si>
    <t>https://www.dbs.com/iwov-resources/images/investors/quarterly-financials/2016/4Q16_presentation_slides.pdf?pid=sg-group-pweb-investors-pdf-4Q16_presentation_slides</t>
  </si>
  <si>
    <t>https://www.dbs.com/insights/media/A%20germany%20every%203.5%20years.pdf</t>
  </si>
  <si>
    <t>https://www.dbs.com/iwov-resources/pdf/investor/financial-performance/2002/AnalystPresentation3q02.pdf</t>
  </si>
  <si>
    <t>https://www.dbs.com/iwov-resources/pdf/investor/financial-performance/2004/Analystpresentation2q2004.pdf</t>
  </si>
  <si>
    <t>https://www.dbs.com/insights/media/Rates_AIC_2015.pdf</t>
  </si>
  <si>
    <t>https://www.dbs.com/iwov-resources/images/investors/quarterly-financials/2016/3Q16_presentation_slides.pdf?pid=sg-group-pweb-investors-pdf-3Q16_presentation_slides</t>
  </si>
  <si>
    <t>https://www.dbs.com/iwov-resources/images/investors/quarterly-financials/2003/AnalystPresentationFY03.pdf?pid=sg-group-pweb-investors-pdf-AnalystPresentationFY03</t>
  </si>
  <si>
    <t>https://www.dbs.com/iwov-resources/images/investors/quarterly-financials/2014/1Q14_presentation_slides_strategy.pdf?pid=sg-group-pweb-investors-pdf-1Q14_presentation_slides_strategy</t>
  </si>
  <si>
    <t>https://www.scasd.org/cms/lib5/PA01000006/Centricity/Domain/826/SS_Song_Rubric-Regions.pdf</t>
  </si>
  <si>
    <t>https://www.calstatela.edu/sites/default/files/travel_support_program_description_for_presenting_19-20.pdf</t>
  </si>
  <si>
    <t>https://www.keenindependent.com/wp-content/uploads/2016/09/Keen-Disparity-Study-Presentation-to-AASHTO-2014-042920141.pdf</t>
  </si>
  <si>
    <t>https://www.globalbioenergy.org/fileadmin/user_upload/gbep/docs/2017_events/old_documents/4Presentation_MSWG_Meeting_AR_TP.pdf</t>
  </si>
  <si>
    <t>https://www.med.upenn.edu/bgs/assets/user-content/2020%20grad%20images/banners/penn-biomedical-program-2020.pdf</t>
  </si>
  <si>
    <t>https://www.lexisnexis.com/pdf/Litigation/Case-Studies-White-Papers/WPTop5TipsPresentation_BMH00408-0.PDF</t>
  </si>
  <si>
    <t>https://www.piarc.org/ressources/documents/449,3.2s-TC3-20-2002-Weathererell.pdf</t>
  </si>
  <si>
    <t>https://core.ac.uk/download/pdf/230189614.pdf</t>
  </si>
  <si>
    <t>https://www.adpc.net/fpp/conference/PRESENTATION/Day2/Session2-Room%20A/Session%202.1.4-ENG.pdf</t>
  </si>
  <si>
    <t>https://assessment.fiu.edu/resources/rubrics-and-curriculum-maps/_assets/rubrics/Group%20Presentation%20Rubric%20-%20Carnegie%20Mellon.pdf</t>
  </si>
  <si>
    <t>https://www.tourismni.com/globalassets/past-webinars/google-marketing/google-maps-qa.pdf</t>
  </si>
  <si>
    <t>https://assessment.fiu.edu/resources/rubrics-and-curriculum-maps/_assets/rubrics/Management%20Oral%20Communication%20and%20Project%20Presentation%20Rubric%20-%20NIU.pdf</t>
  </si>
  <si>
    <t>https://core.ac.uk/download/pdf/81715140.pdf</t>
  </si>
  <si>
    <t>https://www.congressionalfcu.org/docs/default-source/PDFs/home-buyer-seminar-packet1.pdf</t>
  </si>
  <si>
    <t>https://cloud1.arc.nasa.gov/solveII/logistics/dryden_maps.pdf</t>
  </si>
  <si>
    <t>https://www.researchgate.net/profile/Robert-Zheng-2/publication/220465641_Presentation_of_Complex_Medical_Information_Interaction_Between_Concept_Maps_and_Spatial_Ability_on_Deep_Learning/links/5d1d5c8a92851cf440630386/Presentation-of-Complex-Medical-Information-Interaction-Between-Concept-Maps-and-Spatial-Ability-on-Deep-Learning.pdf</t>
  </si>
  <si>
    <t>https://bpb-us-e1.wpmucdn.com/sites.psu.edu/dist/c/128312/files/2021/10/IST-597-Final-Project-Presentation-1.pdf</t>
  </si>
  <si>
    <t>https://yadda.icm.edu.pl/baztech/element/bwmeta1.element.baztech-077eb714-ebe2-4a0a-841d-0b248d7baf81/c/Jalowiecki.pdf</t>
  </si>
  <si>
    <t>https://maps.finance.gov.au/sites/default/files/2020-07/EAP%20for%20managers%20presentation.pdf</t>
  </si>
  <si>
    <t>https://pp.bme.hu/ci/article/download/4104/3209</t>
  </si>
  <si>
    <t>https://simbli.eboardsolutions.com/Meetings/Attachment.aspx?S=36030732&amp;AID=175951&amp;MID=8893</t>
  </si>
  <si>
    <t>https://core.ac.uk/download/pdf/204771204.pdf</t>
  </si>
  <si>
    <t>https://core.ac.uk/download/pdf/81075305.pdf</t>
  </si>
  <si>
    <t>https://peer.asee.org/presentation-of-construction-management-topics-in-a-competitive-bid-module.pdf</t>
  </si>
  <si>
    <t>https://journals.plos.org/plosone/article/file?id=10.1371/journal.pone.0261987&amp;type=printable</t>
  </si>
  <si>
    <t>https://asean.org/wp-content/uploads/images/2013/economic/matm/Toolboxes%20for%20Six%20Tourism%20Labour%20Divisions/Common%20Competencies%20(as%20of%20February%202013)/Prepare%20and%20deliver%20a%20presentations/TM_Prepare_&amp;_deliver_a_presentation_270812.pdf</t>
  </si>
  <si>
    <t>https://unctad.org/meetings/en/Presentation/ciiisar33_WS2_SMCosper_en.pdf</t>
  </si>
  <si>
    <t>https://datatracker.ietf.org/meeting/97/materials/slides-97-lpwan-35-wi-sun-presentation-00</t>
  </si>
  <si>
    <t>https://www.nist.gov/document/chris-moore-slides</t>
  </si>
  <si>
    <t>https://www.cfisd.net/cms/lib/TX50000664/Centricity/Domain/2612/Scope%20and%20Sequence/STEM_EngineeringDesignPresentationI.pdf</t>
  </si>
  <si>
    <t>https://www.scientific.net/DocuCenter/GetDocuCenterFile?name=Scientific.net%20Presentation.pdf</t>
  </si>
  <si>
    <t>https://wels2.blob.core.windows.net/synodconvention/2023%20Synod%20Convention/Website%20Posting/SpiegelbergT%20-%202023%20Synod%20Convention%20-%20Home%20Missions%20Presentation%20revised%20(CE).pdf</t>
  </si>
  <si>
    <t>https://us-static.z-dn.net/files/d72/5fb7743643615259302adb98c801c3c0.pdf</t>
  </si>
  <si>
    <t>https://www.ilcma.org/wp-content/uploads/2015/06/April2010.pdf</t>
  </si>
  <si>
    <t>https://www.ilcma.org/wp-content/uploads/2022/11/ILCMA_conf_brochure22.pdf</t>
  </si>
  <si>
    <t>https://www.ilcma.org/wp-content/uploads/2015/06/March-2012.pdf</t>
  </si>
  <si>
    <t>https://www.ilcma.org/wp-content/uploads/2015/06/October08.pdf</t>
  </si>
  <si>
    <t>https://www.ilcma.org/wp-content/uploads/2018/08/sept_2018.pdf</t>
  </si>
  <si>
    <t>https://www.ilcma.org/wp-content/uploads/2015/06/October-2014-Newsletter.pdf</t>
  </si>
  <si>
    <t>https://www.ilcma.org/wp-content/uploads/2015/06/Sept_2012.pdf</t>
  </si>
  <si>
    <t>https://www.ilcma.org/wp-content/uploads/2017/04/Womens-Legacy-Draft-Announcement-Final_1.pdf</t>
  </si>
  <si>
    <t>https://www.ilcma.org/wp-content/uploads/2015/06/Feb2018-Newsletter.pdf</t>
  </si>
  <si>
    <t>https://www.ilcma.org/wp-content/uploads/2015/06/May-2011-Newsletter.pdf</t>
  </si>
  <si>
    <t>https://www.bostonfed.org/-/media/Documents/ar/PDF/2003finstate.pdf?la=en</t>
  </si>
  <si>
    <t>https://www.bostonfed.org/-/media/Documents/cprc-presentations/Schuh051110.pdf</t>
  </si>
  <si>
    <t>https://www.bostonfed.org/-/media/Documents/cprc-presentations/Stavins01212015.pdf</t>
  </si>
  <si>
    <t>https://www.bostonfed.org/-/media/Documents/cprc-presentations/Greene02112015.pdf</t>
  </si>
  <si>
    <t>https://www.bostonfed.org/-/media/Documents/events/STM/second/gordon.pdf</t>
  </si>
  <si>
    <t>https://www.bostonfed.org/-/media/Documents/PaymentStrategies/a-day-in-the-life-2013.pdf</t>
  </si>
  <si>
    <t>https://www.bostonfed.org/-/media/Documents/cprc-presentations/schuh01042013.pdf</t>
  </si>
  <si>
    <t>https://www.bostonfed.org/-/media/Documents/RegionalEvent/PDF/2004/vanbeek.pdf?la=en</t>
  </si>
  <si>
    <t>https://www.bostonfed.org/-/media/Documents/events/STM/seventh/Day_1_CECL_Panel_Gopal_Sharathchandra.pdf?la=en</t>
  </si>
  <si>
    <t>https://www.bostonfed.org/-/media/Documents/neppc/weiner022512.pdf?la=en</t>
  </si>
  <si>
    <t>https://www.nh.gov/hrc/documents/hrc-minutes-20190502.pdf</t>
  </si>
  <si>
    <t>https://www.nh.gov/safety/divisions/fstems/documents/may6coned.pdf</t>
  </si>
  <si>
    <t>https://www.nh.gov/treasury/documents/unique-minutes-20190520.pdf</t>
  </si>
  <si>
    <t>https://www.nh.gov/insurance/consumers/documents/01-22-18-nhid-bh-sud-committee-meeting-notes.pdf</t>
  </si>
  <si>
    <t>https://www.nh.gov/insurance/media/pr/2022/documents/20220506-1332-hearing.pdf</t>
  </si>
  <si>
    <t>https://www.nh.gov/nharts/newsandcalendar/pdf/CWOFA%20brochure%20and%20reg%20form%20final.pdf</t>
  </si>
  <si>
    <t>https://www.nh.gov/nharts/aboutus/pdf/071414Tab1.pdf</t>
  </si>
  <si>
    <t>https://www.nh.gov/insurance/lah/documents/association-health-plan-working-group-agenda-10-10-18.pdf</t>
  </si>
  <si>
    <t>https://www.nh.gov/pelrb/decisions/court/documents/2021-0248.pdf</t>
  </si>
  <si>
    <t>https://www.nh.gov/insurance/reports/documents/wc_final_rpt.pdf</t>
  </si>
  <si>
    <t>https://www.dbs.com/iwov-resources/images/investors/quarterly-financials/2005/presentation_fy05.pdf?pid=sg-group-pweb-investors-pdf-presentation_fy05</t>
  </si>
  <si>
    <t>https://www.dbs.com/iwov-resources/images/investors/quarterly-financials/2014/1Q14_presentation_slides.pdf?pid=sg-group-pweb-investors-pdf-1Q14_presentation_slides</t>
  </si>
  <si>
    <t>https://www.dbs.com/iwov-resources/images/investors/quarterly-financials/2016/2Q16_presentation_slides.pdf?pid=sg-group-pweb-investors-pdf-2Q16_presentation_slides</t>
  </si>
  <si>
    <t>https://www.dbs.com/iwov-resources/images/investors/quarterly-financials/2012/4Q12_presentation_slides_strategy.pdf?pid=sg-group-pweb-investors-pdf-4Q12_presentation_slides_strategy</t>
  </si>
  <si>
    <t>https://www.dbs.com/iwov-resources/images/investors/quarterly-financials/2013/3Q13_presentation_slides.pdf?pid=sg-group-pweb-investors-pdf-3Q13_presentation_slides</t>
  </si>
  <si>
    <t>https://www.dbs.com/iwov-resources/images/investors/quarterly-financials/2008/1Q08_presentation_slides.pdf?pid=sg-group-pweb-investors-pdf-1Q08_presentation_slides</t>
  </si>
  <si>
    <t>https://www.dbs.com/iwov-resources/images/investors/quarterly-financials/2011/1Q11_presentation_slides.pdf?pid=sg-group-pweb-investors-pdf-1Q11_presentation_slides</t>
  </si>
  <si>
    <t>https://www.dbs.com/iwov-resources/images/investors/quarterly-financials/2011/2Q11_presentation_slides.pdf?pid=sg-group-pweb-investors-pdf-2Q11_presentation_slides</t>
  </si>
  <si>
    <t>https://www.dbs.com/iwov-resources/images/investors/quarterly-financials/2014/2Q14_presentation_slides.pdf?pid=sg-group-pweb-investors-pdf-2Q14_presentation_slides</t>
  </si>
  <si>
    <t>https://www.dbs.com/iwov-resources/images/vn/DBSVN-IDEAL-Trade-Finance-User-Guide-EN.pdf</t>
  </si>
  <si>
    <t>https://www.ilcma.org/wp-content/uploads/2015/06/August-2017-Newsletter.pdf</t>
  </si>
  <si>
    <t>https://www.ilcma.org/wp-content/uploads/2015/06/dec_15.pdf</t>
  </si>
  <si>
    <t>https://www.ilcma.org/wp-content/uploads/2015/06/8-21-14-ILCMA-Agenda_Co_RN152.pdf</t>
  </si>
  <si>
    <t>https://www.ilcma.org/wp-content/uploads/2015/06/December-2011-Newsletter.pdf</t>
  </si>
  <si>
    <t>https://www.ilcma.org/wp-content/uploads/2015/06/November-2010-Newsletter_final.pdf</t>
  </si>
  <si>
    <t>https://www.ilcma.org/wp-content/uploads/2015/06/June-2011-Newsletter.pdf</t>
  </si>
  <si>
    <t>https://www.ilcma.org/wp-content/uploads/2018/04/ICMA_Resources-for-the-Interim-or-Acting-Manager-2018.pdf</t>
  </si>
  <si>
    <t>https://www.ilcma.org/wp-content/uploads/2015/06/Sept-2013-Newsletter.pdf</t>
  </si>
  <si>
    <t>https://www.ilcma.org/wp-content/uploads/2015/06/June-2012.pdf</t>
  </si>
  <si>
    <t>https://www.ilcma.org/wp-content/uploads/2015/06/June2010_Final.pdf</t>
  </si>
  <si>
    <t>https://www.crcv.ucf.edu/wp-content/uploads/2019/03/3DKeypointNetPresentationAVS.pdf</t>
  </si>
  <si>
    <t>https://kateto.net/wp-content/uploads/2010/12/Powerpoint%20How%20To%20-%20Ognyanova%20-%202010.pdf</t>
  </si>
  <si>
    <t>https://spednet.org/wp-content/uploads/2021/03/05-01-20-Distance-Learning-During-COVID-19.pdf</t>
  </si>
  <si>
    <t>https://sciencespot.net/Media/HBQ_Presentation%20Rubric2010.pdf</t>
  </si>
  <si>
    <t>https://fssa.memberclicks.net/assets/Webinars/2023/FSSA%20Webinar%20-%20NFPA%20855%20Presentation%20-%20Final%2C%20April%202023.pdf</t>
  </si>
  <si>
    <t>https://files.consumerfinance.gov/f/201210_cfpb_remittance_rule_presentation.pdf</t>
  </si>
  <si>
    <t>https://www.healthit.gov/sites/default/files/page/2024-01/DSI_HTI1%20Final%20Rule%20Presentation_508.pdf</t>
  </si>
  <si>
    <t>https://www.bostonfed.org/-/media/Documents/cprc-presentations/schuh11172014.pdf</t>
  </si>
  <si>
    <t>https://www.bostonfed.org/-/media/Images/discretionmonpol2017/taylor-paper.pdf</t>
  </si>
  <si>
    <t>https://www.bostonfed.org/-/media/Documents/ar/PDF/2001/01fin.pdf?la=en</t>
  </si>
  <si>
    <t>https://www.bostonfed.org/-/media/Documents/RegionalEvent/PDF/2005/rogers.pdf?la=en</t>
  </si>
  <si>
    <t>https://www.bostonfed.org/-/media/Documents/conference/48/shafir.pdf</t>
  </si>
  <si>
    <t>https://www.bostonfed.org/-/media/Documents/conference/7/conf7k.pdf</t>
  </si>
  <si>
    <t>https://www.bostonfed.org/-/media/Documents/PaymentStrategies/crowe9-10-2014b.pdf</t>
  </si>
  <si>
    <t>https://www.bostonfed.org/-/media/Documents/ar/PDF/ar2000fs.pdf</t>
  </si>
  <si>
    <t>https://www.bostonfed.org/-/media/Documents/cprc-presentations/Schuh02142013.pdf</t>
  </si>
  <si>
    <t>https://www.bostonfed.org/-/media/Documents/events/2017/boston-policy-workshop/slides/FredericBoissay.pdf?la=en</t>
  </si>
  <si>
    <t>https://www.dbs.com/iwov-resources/images/investors/quarterly-financials/2010/3Q10_presentation_slides.pdf?pid=sg-group-pweb-investors-pdf-3Q10_presentation_slides</t>
  </si>
  <si>
    <t>https://www.dbs.com/iwov-resources/images/investors/other-materials/2014/DBS_SGPB_Asia_Presentation.pdf?pid=sg-group-pweb-investors-pdf-DBS_SGPB_Asia_Presentation</t>
  </si>
  <si>
    <t>https://www.dbs.com/iwov-resources/images/investors/quarterly-financials/2014/3Q14_presentation_slides.pdf?pid=sg-group-pweb-investors-pdf-3Q14_presentation_slides</t>
  </si>
  <si>
    <t>https://www.dbs.com/iwov-resources/images/investors/quarterly-financials/2011/3Q11_presentation_slides.pdf?pid=sg-group-pweb-investors-pdf-3Q11_presentation_slides</t>
  </si>
  <si>
    <t>https://www.dbs.com/iwov-resources/images/investors/quarterly-financials/2008/2Q08_presentation_slides.pdf?pid=sg-group-pweb-investors-pdf-2Q08_presentation_slides</t>
  </si>
  <si>
    <t>https://www.dbs.com/iwov-resources/images/investors/quarterly-financials/2010/2Q10_presentation_slides.pdf?pid=sg-group-pweb-investors-pdf-2Q10_presentation_slides</t>
  </si>
  <si>
    <t>https://www.dbs.com/iwov-resources/images/investors/quarterly-financials/2009/3Q09_presentation_slides.pdf?pid=sg-group-pweb-investors-pdf-3Q09_presentation_slides</t>
  </si>
  <si>
    <t>https://www.dbs.com/iwov-resources/images/investors/quarterly-financials/2010/4Q10_presentation_slides.pdf?pid=sg-group-pweb-investors-pdf-4Q10_presentation_slides</t>
  </si>
  <si>
    <t>https://www.dbs.com/iwov-resources/images/investors/quarterly-financials/2013/4Q13_presentation_slides_strategy.pdf?pid=sg-group-pweb-investors-pdf-4Q13_presentation_slides_strategy</t>
  </si>
  <si>
    <t>https://www.dbs.com/iwov-resources/images/investors/quarterly-financials/2012/2Q12_presentation_slides.pdf?pid=sg-group-pweb-investors-pdf-2Q12_presentation_slides</t>
  </si>
  <si>
    <t>https://graduate.ucf.edu/wp-content/uploads/2018/11/2018-2019-Nonprofit-Management-MNM.pdf</t>
  </si>
  <si>
    <t>https://ism.yale.edu/sites/default/files/files/Presentation%20Guidelines%20Aug%202021%20update.pdf</t>
  </si>
  <si>
    <t>https://hrs.wsu.edu/wp-content/uploads/2018/09/WSU-Strategic-Plan-Presentation-Notes.pdf</t>
  </si>
  <si>
    <t>https://opensiuc.lib.siu.edu/cgi/viewcontent.cgi?article=1123&amp;context=asars</t>
  </si>
  <si>
    <t>https://extension.unl.edu/statewide/knox/2017%20Presentation%20Flier.pdf</t>
  </si>
  <si>
    <t>https://access-ed.r2d2.uwm.edu/resources/Slide_Presentation_Tips_PosterETTE_1.pdf</t>
  </si>
  <si>
    <t>https://extension.unl.edu/statewide/washington/Communications22.pdf</t>
  </si>
  <si>
    <t>https://www.hbs.edu/ris/Publication%20Files/20160324-HBS%20Lecture%20of%20a%20Lifetime%20-%20CSV%20Presentation%20-%20FINAL_04f63861-bf94-442f-861c-b9227b8f0c90.pdf</t>
  </si>
  <si>
    <t>https://extension.unl.edu/statewide/cuming/Public%20Speaking%20Contest%28s%29%20Rules.pdf</t>
  </si>
  <si>
    <t>https://www.coloradomesa.edu/showcase/documents/PosterPresentationrubricformatted_12_2_2011.pdf</t>
  </si>
  <si>
    <t>https://digitalcommons.liberty.edu/cgi/viewcontent.cgi?filename=0&amp;article=2109&amp;context=research_symp&amp;type=additional</t>
  </si>
  <si>
    <t>https://ocd.lcwu.edu.pk/cfiles/Environmental%20Sciences/Maj/Env-409/Lecture6.Climaticdatacollectionpresentationandanalysis.pdf</t>
  </si>
  <si>
    <t>https://networks.cs.ucdavis.edu/presentation2023/Subhadeep_Lightreading_11172023.pdf</t>
  </si>
  <si>
    <t>https://grad.illinoisstate.edu/downloads/Guidelines%202018.pdf</t>
  </si>
  <si>
    <t>https://cdn.saffire.com/files.ashx?t=fg&amp;rid=FortBend&amp;f=2022_Project_Presentation_Rules.pdf</t>
  </si>
  <si>
    <t>https://s29.q4cdn.com/244919359/files/doc_presentations/2023/02/hecla_bmo-presentation_final.pdf</t>
  </si>
  <si>
    <t>https://irp.cdn-website.com/d3bb1ca9/files/uploaded/Inverness%20Water%20Runoff%20Presentation%202024.pdf</t>
  </si>
  <si>
    <t>https://s27.q4cdn.com/592464214/files/doc_presentations/2022/AGM-Presentation-June-2022.pdf</t>
  </si>
  <si>
    <t>https://s23.q4cdn.com/483669984/files/doc_presentations/2024/02/adp-investor-presentation-february-2024.pdf</t>
  </si>
  <si>
    <t>https://s27.q4cdn.com/476984837/files/doc_presentation/2022/FREYR-Battery-Company-presentation-February-2022.pdf</t>
  </si>
  <si>
    <t>https://s29.q4cdn.com/956619045/files/doc_downloads/2022/06/Wesdome-June-2022-Corporate-Presentation.pdf</t>
  </si>
  <si>
    <t>https://s2.q4cdn.com/496390694/files/doc_presentations/2020/Kinross-July-Investor-Presentation.pdf</t>
  </si>
  <si>
    <t>https://s22.q4cdn.com/894350492/files/doc_presentations/CEO_Presentation_by_Andrew_Wilson.pdf</t>
  </si>
  <si>
    <t>https://arcb.com/sites/default/files/forms_and_documents/LossDamageClaimForm.pdf</t>
  </si>
  <si>
    <t>https://www.socialstudies.org/sites/default/files/ncss_presentation_.pdf</t>
  </si>
  <si>
    <t>https://www.slideserve.com/moshe/wordpress-tutorial</t>
  </si>
  <si>
    <t>https://www.tegladwin.com/files/howto/PTP.pdf</t>
  </si>
  <si>
    <t>https://www.nh.gov/safety/divisions/fstems/boards/fst_commission/documents/fstrules20190130.pdf</t>
  </si>
  <si>
    <t>https://www.nh.gov/veterans/about/documents/20190819-bom.pdf</t>
  </si>
  <si>
    <t>https://www.nh.gov/nharts/aboutus/pdf/NHSCAStrategicPlanningRFP2021.pdf</t>
  </si>
  <si>
    <t>https://www.nh.gov/hrc/documents/hrc-minutes-20200102.pdf</t>
  </si>
  <si>
    <t>https://www.nh.gov/insurance/consumers/documents/031017-nhid-sud-committee-agenda.pdf</t>
  </si>
  <si>
    <t>https://www.nh.gov/nharts/programservices/pdf/AIEConf11RFPWorkshops.pdf</t>
  </si>
  <si>
    <t>https://www.nh.gov/liquor/transportationcontract.pdf</t>
  </si>
  <si>
    <t>https://www.nh.gov/treasury/documents/unique-minutes-20080505.pdf</t>
  </si>
  <si>
    <t>https://www.nh.gov/groa/calendar/documents/20101021-municipal-regional-impacts.pdf</t>
  </si>
  <si>
    <t>https://www.nh.gov/safety/divisions/fstems/ems/boards/medicalcontrol/documents/mcb20180920.pdf</t>
  </si>
  <si>
    <t>https://www.ilcma.org/wp-content/uploads/2015/06/November-2011_Newsletter.pdf</t>
  </si>
  <si>
    <t>https://www.ilcma.org/wp-content/uploads/2015/06/Sept-2015-Newsletter-002.pdf</t>
  </si>
  <si>
    <t>https://www.ilcma.org/wp-content/uploads/2023/04/april_2023.pdf</t>
  </si>
  <si>
    <t>https://www.ilcma.org/wp-content/uploads/2016/05/5-26-2016_Agenda-Complete.pdf</t>
  </si>
  <si>
    <t>https://www.ilcma.org/wp-content/uploads/2015/06/mar_16.pdf</t>
  </si>
  <si>
    <t>https://www.ilcma.org/wp-content/uploads/2015/06/May-2014-Newsletter.pdf</t>
  </si>
  <si>
    <t>https://www.ilcma.org/wp-content/uploads/2015/06/8-28-13-ILCMA-Agenda_complete.pdf</t>
  </si>
  <si>
    <t>https://www.ilcma.org/wp-content/uploads/2015/06/October-2013-Newsletter.pdf</t>
  </si>
  <si>
    <t>https://www.ilcma.org/wp-content/uploads/2015/06/august_15.pdf</t>
  </si>
  <si>
    <t>https://www.ilcma.org/wp-content/uploads/2021/06/June-2021-ILCMA-Newsletter_-1.pdf</t>
  </si>
  <si>
    <t>https://www.nature.com/articles/npp199381.pdf</t>
  </si>
  <si>
    <t>https://www2.luther.edu/communication-studies/assets/Senior_Project_and_Presentation_GUIDE.pdf</t>
  </si>
  <si>
    <t>https://www.unescap.org/sites/default/d8files/Presentation-Project%20Management_1.pdf</t>
  </si>
  <si>
    <t>https://ewh.ieee.org/r3/nashville/events/2013/IEEE%20Presentation%20PV%20Case%20Studies.pdf</t>
  </si>
  <si>
    <t>https://winlab.rutgers.edu/~vietnh/docs/IEEEINFOCOM_Best_in_Session_Presentation.pdf</t>
  </si>
  <si>
    <t>https://www.tuskegee.edu/Content/Uploads/Tuskegee/images/Research%20and%20Grad%20Studies/Janet's%20Professional%20Lectures-Presentation%20(1).pdf</t>
  </si>
  <si>
    <t>https://www.hhs.gov/guidance/sites/default/files/hhs-guidance-documents/starting_over_presentation_0.pdf</t>
  </si>
  <si>
    <t>https://www.centenarysecondary.co.za/files/Gr-11-Business--Studies--SBA-TASK-PRESENTATION--COVID-19--14-Aug.pdf</t>
  </si>
  <si>
    <t>https://ntrs.nasa.gov/api/citations/20210026657/downloads/Pitt_Presentation_Revised.pdf</t>
  </si>
  <si>
    <t>https://gsas.yale.edu/documents/african-american-studies-advising-guidelines</t>
  </si>
  <si>
    <t>https://pakistanstudies-aips.org/sites/default/files/Mian%20Adnan%20Ahmad%20-%20Significance%20of%20Presentation%20(AIPS%20Grant%202019).pdf</t>
  </si>
  <si>
    <t>https://www.unescap.org/sites/default/files/Presentation2-Trends%20and%20Opportunities-EN-28.09.pdf</t>
  </si>
  <si>
    <t>https://www.ndt.net/article/ndt-canada2017/papers/NDTiC_-_ROSEN_Presentation.pdf</t>
  </si>
  <si>
    <t>https://prosecutor.franklincountyohio.gov/PRAT-website/media/Documents/Sexting-Presentation.pdf</t>
  </si>
  <si>
    <t>https://www.cwpd.org/wp-content/uploads/2020/02/ohio-div-wildlife-coyote-presentation.pdf</t>
  </si>
  <si>
    <t>https://www.clevelandheights.gov/DocumentCenter/View/1595/Presentation-on-Municipal-Charters?bidId=</t>
  </si>
  <si>
    <t>https://www.baby1stnetwork.org/sites/default/files/editor/OCPIM_Cental_Celebrate%20One.pdf</t>
  </si>
  <si>
    <t>https://www.woodcountyohio.gov/employee/forms/Budget/2019%20ACCOUNTS%20PAYABLE%20GUIDEBOOK%20PRESENTATION.pdf</t>
  </si>
  <si>
    <t>https://williams.osu.edu/sites/williams/files/imce/Program_Pages/ANR/2019%20NW%20OH%20Small%20Farms%20Titles%20and%20Descriptions.pdf</t>
  </si>
  <si>
    <t>https://www.brown.senate.gov/imo/media/doc/USDOT_OhioPresentation_091510.pdf</t>
  </si>
  <si>
    <t>https://onewaterohio.org/docs/LSL__presentation_OAWWA_State_Conference.pdf</t>
  </si>
  <si>
    <t>https://netl.doe.gov/sites/default/files/netl-file/20180412_1030B_Presentation_FE0026334_OhioState.pdf</t>
  </si>
  <si>
    <t>https://jrsa.org/events/conference/2021/presentations/thursday-wedd-handout.pdf</t>
  </si>
  <si>
    <t>https://ohio4h.org/sites/ohio4h/files/imce/animal_science/Horse/2020/Banquet%20Registration19Restricted.pdf</t>
  </si>
  <si>
    <t>https://www.heritageohio.org/wp-content/uploads/2011/10/3D-Laser-Scanning-of-Architecture-Ryan-Hacker.pdf</t>
  </si>
  <si>
    <t>https://www.ohio.edu/sites/default/files/sites/finance/coa/files/business-forum-presentation-november-2016.pdf</t>
  </si>
  <si>
    <t>https://probate.cuyahogacounty.us/pdf/archive/Probate-Brief-Advice-Dec18-public.pdf</t>
  </si>
  <si>
    <t>https://bcc.clermontcountyohio.gov/wp-content/uploads/sites/12/2021/08/resolutions2.pdf</t>
  </si>
  <si>
    <t>https://www.healthpolicyohio.org/wp-content/uploads/2014/10/Kliff_October-14-presentation.pdf</t>
  </si>
  <si>
    <t>https://www.dbs.com/iwov-resources/images/investors/quarterly-financials/2007/4Q07_presentation_slides.pdf?pid=sg-group-pweb-investors-pdf-4Q07_presentation_slides</t>
  </si>
  <si>
    <t>https://www.dbs.com/iwov-resources/images/investors/quarterly-financials/2009/2Q09_presentation_slides.pdf?pid=sg-group-pweb-investors-pdf-2Q09_presentation_slides</t>
  </si>
  <si>
    <t>https://www.dbs.com/iwov-resources/images/investors/quarterly-financials/2008/4Q08_presentation_slides.pdf?pid=sg-group-pweb-investors-pdf-4Q08_presentation_slides</t>
  </si>
  <si>
    <t>https://www.dbs.com/iwov-resources/pdf/in/Banking-forms/Trade/import-letters-of-credit.pdf</t>
  </si>
  <si>
    <t>https://www.dbs.com/iwov-resources/images/investors/quarterly-financials/2009/4Q09_presentation_slides_strategy.pdf?pid=sg-group-pweb-investors-pdf-4Q09_presentation_slides_strategy</t>
  </si>
  <si>
    <t>https://www.dbs.com/iwov-resources/images/investors/quarterly-financials/2011/2Q11_presentation_slides_strategy.pdf?pid=sg-group-pweb-investors-pdf-2Q11_presentation_slides_strategy</t>
  </si>
  <si>
    <t>https://www.dbs.com/iwov-resources/images/investors/other-materials/2013/FY2012%20AGM%20financial%20review.pdf?pid=sg-group-pweb-investors-pdf-FY2012%20AGM%20financial%20review</t>
  </si>
  <si>
    <t>https://www.dbs.com/iwov-resources/images/investors/quarterly-financials/2014/4Q14_presentation_slides_strategy.pdf?pid=sg-group-pweb-investors-pdf-4Q14_presentation_slides_strategy</t>
  </si>
  <si>
    <t>https://www.dbs.com/iwov-resources/pdf/investor/financial-performance/2010/1Q10_presentation_slides.pdf</t>
  </si>
  <si>
    <t>https://www.dbs.com/iwov-resources/images/investors/quarterly-financials/2015/3Q15_presentation_slides.pdf?pid=sg-group-pweb-investors-pdf-3Q15_presentation_slides</t>
  </si>
  <si>
    <t>https://publishedetenders.blob.core.windows.net/publishedetenderscontainer/51434/03_Briefing%20Presentation.pdf</t>
  </si>
  <si>
    <t>https://d1io3yog0oux5.cloudfront.net/_957432e7b07dfcc9cc6706cd9f120538/3m/db/3222/30800/presentation/Q4+2023+Earnings+Slides.pdf</t>
  </si>
  <si>
    <t>https://www.esasd.net/site/handlers/filedownload.ashx?moduleinstanceid=6226&amp;dataid=11823&amp;FileName=Budget%202022-23%20School%20Board%20Presentation%20May%2016%202022.pdf</t>
  </si>
  <si>
    <t>https://www.bostonfed.org/-/media/Documents/neppc/clifford092711.pdf?la=en</t>
  </si>
  <si>
    <t>https://www.bostonfed.org/-/media/Documents/ar/PDF/ar1997fin.pdf</t>
  </si>
  <si>
    <t>https://www.bostonfed.org/macroprudential2015/papers/svensson.pdf</t>
  </si>
  <si>
    <t>https://www.bostonfed.org/-/media/Documents/events/2021/FR-STRC/Session-1/Author_Sydow.pdf?la=en</t>
  </si>
  <si>
    <t>https://www.bostonfed.org/-/media/Documents/cb/PDF/internships.pdf</t>
  </si>
  <si>
    <t>https://www.bostonfed.org/-/media/Documents/cprc-presentations/schuh05092013.pdf</t>
  </si>
  <si>
    <t>https://www.bostonfed.org/-/media/Documents/conference/PDF/2012kodrzycki.pdf?la=en</t>
  </si>
  <si>
    <t>https://www.bostonfed.org/-/media/Documents/PaymentStrategies/crowe5-30-2013.pdf?la=en</t>
  </si>
  <si>
    <t>https://www.bostonfed.org/-/media/Documents/cddp/pcadp0904.pdf</t>
  </si>
  <si>
    <t>https://www.bostonfed.org/-/media/Documents/RegionalEvent/PDF/2002/rogers.pdf</t>
  </si>
  <si>
    <t>https://www.ilcma.org/wp-content/uploads/2015/06/August-2013-News_RN135.pdf</t>
  </si>
  <si>
    <t>https://www.ilcma.org/wp-content/uploads/2018/03/March-2018-ILCMA-Newsletter.pdf</t>
  </si>
  <si>
    <t>https://www.ilcma.org/wp-content/uploads/2015/06/Oct-2012.pdf</t>
  </si>
  <si>
    <t>https://www.ilcma.org/wp-content/uploads/2015/06/Nov-2012.pdf</t>
  </si>
  <si>
    <t>https://www.ilcma.org/wp-content/uploads/2015/06/September-2011_Newsletter.pdf</t>
  </si>
  <si>
    <t>https://www.ilcma.org/wp-content/uploads/2015/06/September-2014-Newsletter.pdf</t>
  </si>
  <si>
    <t>https://www.ilcma.org/wp-content/uploads/2022/08/August-ILCMA-Newsletter_final.pdf</t>
  </si>
  <si>
    <t>https://www.ilcma.org/wp-content/uploads/2015/06/ICMA-Recruitment-Guidelines-for-Selecting-a-Local-Government-Administrator_2012_201206071044034050.pdf</t>
  </si>
  <si>
    <t>https://resourcesfromjessica.s3.amazonaws.com/RI2.5+Preview+PDF.pdf</t>
  </si>
  <si>
    <t>https://www.vanburencountymi.gov/DocumentCenter/View/2562/PCAP-Meeting-Slides---January-26-2022</t>
  </si>
  <si>
    <t>https://www.healthit.gov/sites/default/files/page2/2020-05/API%20QA%20Presentation%20050620.pdf</t>
  </si>
  <si>
    <t>https://icma.org/sites/default/files/302727_Boulder%20Case%20Study.pdf</t>
  </si>
  <si>
    <t>https://www.sandiegocounty.gov/dplu/docs/PG/SA140206MIamended.pdf</t>
  </si>
  <si>
    <t>https://buildingscience.com/sites/default/files/2017-03-24_ri_aia_presentation_bsc.pdf</t>
  </si>
  <si>
    <t>https://norcalpug.com/wp-content/uploads/2017/05/07_2012_minutes.pdf</t>
  </si>
  <si>
    <t>https://des.az.gov/sites/default/files/media/Medication-Safety-DDD.pdf?time=1709572364847</t>
  </si>
  <si>
    <t>https://www.ornl.gov/~webworks/cpr/pres/108745_.pdf</t>
  </si>
  <si>
    <t>https://ri50000681.schoolwires.net/cms/lib/RI50000681/Centricity/Domain/351/LPS%20TC%20Presentation%202022%2001%2018.pdf</t>
  </si>
  <si>
    <t>https://www.ornl.gov/~webworks/cpr/pres/108416_.pdf</t>
  </si>
  <si>
    <t>https://s3.us-west-002.backblazeb2.com/agp-video-web-app/media/meetings/calspan/ccc/ccc_20150107-20150109/ccc_20150107/document/public/item-pc-hakim/2-cc140811_item-4b_staff-presentation.pdf</t>
  </si>
  <si>
    <t>https://www.rihousing.com/wp-content/uploads/Consolidated-RFP-Presentation_v2-a.pdf</t>
  </si>
  <si>
    <t>https://bhc.virginia.gov/documents/Revised%20Presentation%20-%20JLARC%20psych%20hospital%20study.pdf</t>
  </si>
  <si>
    <t>https://tea.texas.gov/finance-and-grants/arp-esser-3-addressing-learning-loss-random-validation-presentation.pdf</t>
  </si>
  <si>
    <t>https://www.dbs.com/iwov-resources/images/investors/quarterly-financials/2015/1Q15_presentation_slides_strategy.pdf?pid=sg-group-pweb-investors-pdf-1Q15_presentation_slides_strategy</t>
  </si>
  <si>
    <t>https://www.dbs.com/iwov-resources/images/investors/other-materials/2012/20120319_GTSBriefing.pdf?pid=sg-group-pweb-investors-pdf-20120319_GTSBriefing</t>
  </si>
  <si>
    <t>https://www.dbs.com/iwov-resources/images/investors/other-materials/2013/2013-0321_GTSpresentationupdate.pdf?pid=sg-group-pweb-investors-pdf-2013-0321_GTSpresentationupdate</t>
  </si>
  <si>
    <t>https://www.dbs.com/iwov-resources/images/investors/quarterly-financials/2013/1Q13_presentation_slides.pdf?pid=sg-group-pweb-investors-pdf-1Q13_presentation_slides</t>
  </si>
  <si>
    <t>https://www.dbs.com/iwov-resources/images/sustainability/reporting/pdf/DBS%20Green%20Bond%20Report%20June%202020.pdf?pid=SG-GROUP-PWEB-MEDIA-PDF-sg-group-pweb-sustainability-pdf-dbs-green-bond-report-june-2020</t>
  </si>
  <si>
    <t>https://www.dbs.com/iwov-resources/images/investors/quarterly-financials/2009/financial_performance_1q09.pdf?pid=sg-group-pweb-investors-pdf-financial_performance_1q09</t>
  </si>
  <si>
    <t>https://www.dbs.com/insights/uploads/presentation-slides-g3-and-asia-macro-currency-and-rates-outlook.pdf</t>
  </si>
  <si>
    <t>https://www.dbs.com/iwov-resources/images/investors/other-materials/2022/Responses%20to%20substantial%20and%20relevant%20questions%20from%20shareholders.pdf</t>
  </si>
  <si>
    <t>https://www.dbs.com/insights/uploads/presentation-slides-china-bri-automation-and-the-evolving-supply-chain.pdf</t>
  </si>
  <si>
    <t>https://www.dbs.com/iwov-resources/images/investors/other-materials/2014/2014-0327_GTSpresentationupdate.pdf?pid=sg-group-pweb-investors-pdf-2014-0327_GTSpresentationupdate</t>
  </si>
  <si>
    <t>https://www.nh.gov/disability/mediaroom/documents/61219news.pdf</t>
  </si>
  <si>
    <t>https://www.nh.gov/safety/divisions/fstems/ems/bulletins/documents/bulletin61.pdf</t>
  </si>
  <si>
    <t>https://www.nh.gov/safety/divisions/fstems/ems/boards/coordinating/documents/120119.pdf</t>
  </si>
  <si>
    <t>https://www.nh.gov/insurance/aboutus/rfps/documents/2020-annual-medical-cost-driver-report-public-hearing-support.pdf</t>
  </si>
  <si>
    <t>https://www.nh.gov/water-sustainability/calendar/documents/20120918-minutes.pdf</t>
  </si>
  <si>
    <t>https://www.nh.gov/safety/divisions/fstems/ems/boards/traumamedicalreview/documents/tmrc_081915.pdf</t>
  </si>
  <si>
    <t>https://www.nh.gov/water-sustainability/calendar/documents/20121205-minutes.pdf</t>
  </si>
  <si>
    <t>https://www.nh.gov/gsc/calendar/documents/20090915_minutes.pdf</t>
  </si>
  <si>
    <t>https://www.nh.gov/treasury/documents/unique-minutes-20100125.pdf</t>
  </si>
  <si>
    <t>https://www.nh.gov/insurance/lah/documents/section-1332-waiver-public-notice-webinar.pdf</t>
  </si>
  <si>
    <t>https://doh.wa.gov/sites/default/files/2022-02/2021-10CommNetPresentationFinal.pdf?uid=6386769233649</t>
  </si>
  <si>
    <t>https://d23l36htrrhty7.cloudfront.net/s3fs-public/resources/2023-08/eviCore%20DME%20Presentation%20Arkansas%20BlueCross%20BlueShield%2007132023.pdf</t>
  </si>
  <si>
    <t>https://www.santacruzhealth.org/Portals/7/Pdfs/ICHCMinutes201907.pdf</t>
  </si>
  <si>
    <t>https://www.fao.org/3/cb6944en/cb6944en.pdf</t>
  </si>
  <si>
    <t>https://winnf.memberclicks.net/assets/Proceedings/2021Virtual/Tawachi%20Nyasulu%20presentation%20WInnComm%202021.pdf</t>
  </si>
  <si>
    <t>https://ojs.iainbatusangkar.ac.id/ojs/index.php/takdib/article/download/9023/3748</t>
  </si>
  <si>
    <t>https://www.viriontx.com/wp-content/uploads/Virion-EASL-2021-Presentation-6-12-21.pdf</t>
  </si>
  <si>
    <t>https://www.bemidjistate.edu/academics/catalog/20245/courses/univ.pdf</t>
  </si>
  <si>
    <t>https://www.codot.gov/projects/studies/i270study/assets/meeting-summaries/summer-2020-presentation-script.pdf</t>
  </si>
  <si>
    <t>https://www.south32.net/docs/default-source/all-financial-results/all-financial-results-reports-and-presentations/bmo-presentation-2024.pdf?sfvrsn=6de13960_1</t>
  </si>
  <si>
    <t>https://www.unescap.org/sites/default/files/3.7%20Viet%20Nam%20Presentation.pdf</t>
  </si>
  <si>
    <t>https://fiaumalta.org/app/uploads/2023/06/Presentation-of-Case-Studies.pdf</t>
  </si>
  <si>
    <t>https://www.jstor.org/stable/2488972</t>
  </si>
  <si>
    <t>https://www.laspositascollege.edu/globalstudies/IEW%202020%20Study%20Abroad%20Presentation.pdf</t>
  </si>
  <si>
    <t>https://cdnsm5-ss18.sharpschool.com/UserFiles/Servers/Server_238636/File/Miscellaneous/Program%20Of%20Studies%20Presentation%202020.pptx.pdf</t>
  </si>
  <si>
    <t>https://www.smsu.edu/resources/webspaces/academics/programs/communicationstudies/comm-110-persuasion-speech-rubric-final.pdf</t>
  </si>
  <si>
    <t>https://www.dbs.com/insights/uploads/presentation-slides-digitalisation-banking-and-central-banking.pdf</t>
  </si>
  <si>
    <t>https://www.dbs.com/iwov-resources/images/investors/subsidiary-accounts/2016/DBS_China_FS_2016.pdf?pid=sg-group-pweb-investors-pdf-DBS_China_FS_2016</t>
  </si>
  <si>
    <t>https://www.dbs.com/iwov-resources/images/investors/quarterly-financials/2015/4Q15_presentation_slides.pdf?pid=sg-group-pweb-investors-pdf-4Q15_presentation_slides</t>
  </si>
  <si>
    <t>https://www.dbs.com/iwov-resources/images/investors/quarterly-financials/2015/2Q15_presentation_slides_strategy.pdf?pid=sg-group-pweb-investors-pdf-2Q15_presentation_slides_strategy</t>
  </si>
  <si>
    <t>https://www.dbs.com/iwov-resources/images/investors/quarterly-financials/2010/4Q10_presentation_slides_strategy.pdf?pid=sg-group-pweb-investors-pdf-4Q10_presentation_slides_strategy</t>
  </si>
  <si>
    <t>https://www.dbs.com/iwov-resources/images/investors/other-materials/2016/2016-0127_GTSpresentationupdate.pdf?pid=sg-group-pweb-investors-pdf-2016-0127_GTSpresentationupdate</t>
  </si>
  <si>
    <t>https://www.dbs.com/iwov-resources/images/sustainability/featured/DBS%20Green%20Bond%20Report%20June%202021.pdf</t>
  </si>
  <si>
    <t>https://www.dbs.com/iwov-resources/images/investors/quarterly-financials/2002/AnalystPresentation2002.pdf?pid=sg-group-pweb-investors-pdf-AnalystPresentation2002</t>
  </si>
  <si>
    <t>https://www.dbs.com/iwov-resources/images/investors/quarterly-financials/2015/2Q15_presentation_slides.pdf?pid=sg-group-pweb-investors-pdf-2Q15_presentation_slides</t>
  </si>
  <si>
    <t>https://www.dbs.com/iwov-resources/images/investors/subsidiary-accounts/2013/DBScnreport2013.pdf?pid=sg-group-pweb-investors-pdf-DBScnreport2013</t>
  </si>
  <si>
    <t>https://www.bostonfed.org/-/media/Documents/neppc/clifford072811.pdf</t>
  </si>
  <si>
    <t>https://www.bostonfed.org/-/media/Documents/economic/neppc/presentations/2014/Clifford060214.pdf</t>
  </si>
  <si>
    <t>https://www.bostonfed.org/-/media/Documents/neppc/bovbjerg.pdf</t>
  </si>
  <si>
    <t>https://www.bostonfed.org/-/media/Documents/bankinfo/conevent/oprisk/nis-kaw.pdf</t>
  </si>
  <si>
    <t>https://www.bostonfed.org/publications/fry-6-reports/-/media/documents/fry-reports/2021/1889_bancorp_mhc_3960897_20210430.pdf</t>
  </si>
  <si>
    <t>https://www.bostonfed.org/-/media/Documents/conference/21/conf21f.pdf</t>
  </si>
  <si>
    <t>https://www.bostonfed.org/-/media/Documents/Press-Releases/PDF/031816figures.pdf</t>
  </si>
  <si>
    <t>https://www.bostonfed.org/-/media/Documents/cprc-presentations/crowe050609.pdf</t>
  </si>
  <si>
    <t>https://www.bostonfed.org/-/media/Documents/ledger/winter1999/led_w99.pdf</t>
  </si>
  <si>
    <t>https://www.bostonfed.org/-/media/Documents/Workingpapers/PDF/2019/wp1918.pdf</t>
  </si>
  <si>
    <t>https://wp.optics.arizona.edu/jsasian/wp-content/uploads/sites/33/2016/02/OSLO-UA-OPTI-517-Presentation-2016.pdf</t>
  </si>
  <si>
    <t>https://www2.isye.gatech.edu/~mgoetsch/cali/isye_6203/ISyE%206203%20Syllabus%20Presentation%20Fall%202010.pdf</t>
  </si>
  <si>
    <t>https://web.sph.uth.edu/student-forms/Student%20Research/Guide.All.Announcing_Your_Presentation_Instructions.pdf</t>
  </si>
  <si>
    <t>https://www.uvm.edu/sites/default/files/media/vt_small_rural_2010.pdf</t>
  </si>
  <si>
    <t>https://ucanr.edu/sites/ucceventura/files/285546.pdf</t>
  </si>
  <si>
    <t>https://biostat.wisc.edu/~kbroman/talks/giving_talks.pdf</t>
  </si>
  <si>
    <t>https://content-calpoly-edu.s3.amazonaws.com/spranch/1/documents/Los%20Gatos_Abstracts.pdf</t>
  </si>
  <si>
    <t>https://www.ecs.pitt.edu/sites/default/files/assets/Disability%20Awareness%20Conference%202023/Liu%20Kronk%20Mathos%20Presentation%20form.pdf</t>
  </si>
  <si>
    <t>https://www.ou.edu/class/che-design/a-design/projects-2005/Flame%20retardant-%20Presentation.pdf</t>
  </si>
  <si>
    <t>https://www.unmc.edu/facdev/_documents/presenter-forms/Virtual_Presentation_Tips.pdf</t>
  </si>
  <si>
    <t>https://www.nwosu.edu/uploads//academics/social-sciences/bjcc/staff-training/trauma-101-powerpoint-presentationv1.pdf</t>
  </si>
  <si>
    <t>https://www.cdse.edu/Portals/124/Documents/webinars/insider-threat-for-dod-presentation.pdf?ver=FmHhKWR57K4nByyDgWQO-w%3d%3d</t>
  </si>
  <si>
    <t>https://documents.aucegypt.edu/Docs/about_Provost/New%20Faculty%20Orientation%20Spring%202022.pdf</t>
  </si>
  <si>
    <t>https://www2.isye.gatech.edu/people/faculty/Marc_Goetschalckx/cali/isye_3103/ISyE%203103%20Syllabus%20Presentation%20Fall%202009.pdf</t>
  </si>
  <si>
    <t>https://chepusht.mathcs.wilkes.edu/PresentationTopics.pdf</t>
  </si>
  <si>
    <t>https://dceo.illinois.gov/content/dam/soi/en/web/dceo/ceja/documents/ceja-ecosystem-presentation.pdf</t>
  </si>
  <si>
    <t>https://dceo.illinois.gov/content/dam/soi/en/web/dceo/smallbizassistance/advantageillinois/documents/2023-ssbci-plp-advantage-illinois-presentation-2023-short.pdf</t>
  </si>
  <si>
    <t>https://dceo.illinois.gov/content/dam/soi/en/web/dceo/ceja/documents/ceja-apprenticeship-presentation.pdf</t>
  </si>
  <si>
    <t>https://dceo.illinois.gov/content/dam/soi/en/web/dceo/connectillinois/meetingsagendaminutesdocs/bac-slides-5.10.23.pdf</t>
  </si>
  <si>
    <t>https://dceo.illinois.gov/content/dam/soi/en/web/dceo/events/furture-of-work-force/furr_fow-presentation-122021-v3.pdf</t>
  </si>
  <si>
    <t>https://dceo.illinois.gov/content/dam/soi/en/web/dceo/omee/documents/omee-sbdc-basics-of-marketing-presentation-joseph-center.pdf</t>
  </si>
  <si>
    <t>https://dceo.illinois.gov/content/dam/soi/en/web/dceo/events/local-journalism-task-force/local-journalism-task-force-meeting-minutes-6.15.2023.pdf</t>
  </si>
  <si>
    <t>https://dceo.illinois.gov/content/dam/soi/en/web/dceo/expandrelocate/incentives/documents/bcja-pp-presentation-edits-vfinal.pdf</t>
  </si>
  <si>
    <t>https://dceo.illinois.gov/content/dam/soi/en/web/dceo/events/energy-transition-workforce-commission/etwc-september-7-2023-meeting-minutes.final.101823.pdf</t>
  </si>
  <si>
    <t>https://dceo.illinois.gov/content/dam/soi/en/web/dceo/events/furture-of-work-force/hartwickimafuture-of-work-task-force-december-2021-presentation.pdf</t>
  </si>
  <si>
    <t>https://www.mphasis.com/content/dam/mphasis-com/global/en/investors/governance/intimation-of-investor-presentation-2-february-2024.pdf</t>
  </si>
  <si>
    <t>https://brokerscentral.com/wp-content/uploads/2016/05/electronic-short-app-submission-overview.pdf</t>
  </si>
  <si>
    <t>https://en.unesco.org/inclusivepolicylab/system/files/teams/document/2017/8/4.%20VISUAL%20PRESENTATION%20-QPE%20Training%20W._0_0_0_0_0.pdf</t>
  </si>
  <si>
    <t>https://www.nist.gov/system/files/documents/forensics/osac/Footwear-and-Tire-Subcommittee-Presentation.pdf</t>
  </si>
  <si>
    <t>https://www.aruplab.com/files/resources/education/ARUP_IFL-Presentation-Handout2013.pdf</t>
  </si>
  <si>
    <t>https://www.cms.gov/files/document/2020-08-13-pfs-presentation.pdf</t>
  </si>
  <si>
    <t>https://www.slideshare.net/vijayjha27/dhl-logistics</t>
  </si>
  <si>
    <t>https://files.eric.ed.gov/fulltext/ED579466.pdf</t>
  </si>
  <si>
    <t>https://www.slideserve.com/synapsecom/installing-wordpress</t>
  </si>
  <si>
    <t>https://www.nycgovparks.org/pagefiles/71/2014-03-24-CB14Presentation.pdf</t>
  </si>
  <si>
    <t>https://www.nh.gov/water-sustainability/calendar/documents/20111115-minutes.pdf</t>
  </si>
  <si>
    <t>https://www.nh.gov/nharts/aboutus/pdf/012317Tab1.pdf</t>
  </si>
  <si>
    <t>https://www.nh.gov/insurance/consumers/documents/04-25-17-nhid-sud-committee-meeting-notes.pdf</t>
  </si>
  <si>
    <t>https://www.nh.gov/treasury/documents/lba-audit-response-09-21-20.pdf</t>
  </si>
  <si>
    <t>https://www.nh.gov/safety/divisions/fstems/boards/fst_commission/documents/03052020nfpa1001agenda.pdf</t>
  </si>
  <si>
    <t>https://www.nh.gov/pelrb/collective/documents/salem_edu_support5.pdf</t>
  </si>
  <si>
    <t>https://www.nh.gov/safety/divisions/fstems/ems/boards/coordinating/documents/cb_210515.pdf</t>
  </si>
  <si>
    <t>https://www.nh.gov/nharts/aboutus/pdf/071522Tab1.pdf</t>
  </si>
  <si>
    <t>https://www.nh.gov/groa/calendar/documents/20101007-minutes.pdf</t>
  </si>
  <si>
    <t>https://www.nh.gov/treasury/college-savings/documents/unique-minutes-20240311.pdf</t>
  </si>
  <si>
    <t>https://dli.mn.gov/sites/default/files/pdf/ccac-020922-presentation.pdf</t>
  </si>
  <si>
    <t>https://www.gl.com/Presentations/MAPS-TDM-ISDN-Presentation.pdf</t>
  </si>
  <si>
    <t>https://link.springer.com/content/pdf/10.1007/978-3-540-69423-6_16.pdf</t>
  </si>
  <si>
    <t>https://www.eea.europa.eu/data-and-maps/data/sensitivity-to-desertification-and-drought-in-europe/desertification-assessment-fact-sheet-adobe-pdf-file/desertification-assessment-fact-sheet-adobe-pdf-file/download</t>
  </si>
  <si>
    <t>https://link.springer.com/content/pdf/10.1023/B:EAIT.0000027930.09631.a5.pdf?pdf=button</t>
  </si>
  <si>
    <t>https://yorkspace.library.yorku.ca/bitstream/handle/10315/3957/icos23_276.pdf</t>
  </si>
  <si>
    <t>https://www.efrag.org/Assets/Download?assetUrl=/sites/webpublishing/SiteAssets/Rate%20Regulated%20Activities%20-%20External%20presentation.pdf</t>
  </si>
  <si>
    <t>https://caas.usu.edu/uaes/files/farm-maps/2016Greenville-Centennial.pdf</t>
  </si>
  <si>
    <t>https://www.sanjuanco.com/DocumentCenter/View/28711/2023-08-18_Annual-Docket_Maps_PH_Presentation_PC</t>
  </si>
  <si>
    <t>https://jcheminf.biomedcentral.com/counter/pdf/10.1186/1758-2946-3-S1-P7.pdf</t>
  </si>
  <si>
    <t>https://go.boarddocs.com/ca/sandi/Board.nsf/legacy-content/85B9S40DAF03/$FILE/SSC%20BOE%20Presentation%20030709%20Aerial%20Maps.pdf</t>
  </si>
  <si>
    <t>https://winewitandwisdomswe.com/wp-content/uploads/2018/02/Castilla-Leon-Summit-Handout-MAPS.pdf</t>
  </si>
  <si>
    <t>https://www.wsg.gov.sg/docs/default-source/content/news/jobs-transformation-maps-launched-for-the-finance-and-accounting-functions-and-accounting-practices/annex-1-info-graphical-presentation-of-the-jtm-studies.pdf?sfvrsn=80d01161_1</t>
  </si>
  <si>
    <t>https://stphilipwestbrook.co.uk/wp-content/uploads/2020/05/Westbrook-Google-maps-and-photos.pdf</t>
  </si>
  <si>
    <t>https://www.newton.k12.ma.us/cms/lib8/MA01907692/Centricity/Domain/1099/maps%20a%20c.pdf</t>
  </si>
  <si>
    <t>https://link.springer.com/content/pdf/10.1007/BF03544165.pdf</t>
  </si>
  <si>
    <t>https://caas.usu.edu/uaes/files/farm-maps/2016Richmond.pdf</t>
  </si>
  <si>
    <t>https://link.springer.com/content/pdf/10.1007/BF03544165.pdf?pdf=inline%20link</t>
  </si>
  <si>
    <t>https://core.ac.uk/download/pdf/81099642.pdf</t>
  </si>
  <si>
    <t>https://mccmeetingspublic.blob.core.usgovcloudapi.net/boilspgsnc-meet-51ad1a39ed934fd8b87defa0ea13d5dd/ITEM-Attachment-002-4f2f0014a11d4e62ba38c94bd49405bd.pdf</t>
  </si>
  <si>
    <t>https://www.bristolmotorspeedway.com/documents/bms-event-maps-april-2020.pdf</t>
  </si>
  <si>
    <t>https://intranet.math.vt.edu/netmaps/zoo/newtonmaps/newtondeg4.pdf</t>
  </si>
  <si>
    <t>https://www.moedu-sail.org/wp-content/uploads/2020/08/Cadre-Maps-as-of-May-2020.pdf</t>
  </si>
  <si>
    <t>https://caas.usu.edu/uaes/files/farm-maps/2016WENNERGREN.pdf</t>
  </si>
  <si>
    <t>https://www.dbs.com/iwov-resources/images/investors/quarterly-financials/2015/1Q15_presentation_slides.pdf?pid=sg-group-pweb-investors-pdf-1Q15_presentation_slides</t>
  </si>
  <si>
    <t>https://www.dbs.com/iwov-resources/images/careers/internships/pdf/2023%20Uni%20Internship%20-%20Posting.pdf</t>
  </si>
  <si>
    <t>https://www.dbs.com/documents/1055280/115285232/Export+Bills+Under+Collection+and+Financing.pdf/fc711553-d70d-0e13-a23e-959732abd57f?t=1610443090819</t>
  </si>
  <si>
    <t>https://www.dbs.com/documents/1055280/115285229/sfs-in-2020.pdf/62edf868-c261-5e71-6393-04d7bb5c5267?t=1612930699829</t>
  </si>
  <si>
    <t>https://www.dbs.com/iwov-resources/images/sustainability/reporting/pdf/sg-group-pweb-sustainability-pdf-dbs-green-bond-report-june-2019.pdf?pid=SG-GROUP-PWEB-MEDIA-PDF-sg-group-pweb-sustainability-pdf-sg-group-pweb-sustainability-pdf-dbs-green-bond-report-june-2019</t>
  </si>
  <si>
    <t>https://www.dbs.com/iwov-resources/pdf/indonesia/investor/trade_pricing_july_2015.pdf</t>
  </si>
  <si>
    <t>https://www.dbs.com/in/iwov-resources/pdf/reports/Audited%20Financial%20Statements%20-%20March%202014.pdf</t>
  </si>
  <si>
    <t>https://www.dbs.com/iwov-resources/images/investors/other-materials/2015/DBS%20Group%20Holdings%20DB%20Jun%2014.pdf?pid=sg-group-pweb-investors-pdf-DBS%20Group%20Holdings%20DB%20Jun%2014</t>
  </si>
  <si>
    <t>https://www.dbs.com/iwov-resources/images/newsroom/attachments/DBS%20Regional%20Brand%20Campaign%20Press%20Deck.pdf</t>
  </si>
  <si>
    <t>https://www.dbs.com/iwov-resources/images/investors/quarterly-financials/2010/2Q10_presentation_slides_strategy.pdf?pid=sg-group-pweb-investors-pdf-2Q10_presentation_slides_strategy</t>
  </si>
  <si>
    <t>https://www.urbanaohio.com/uploads/1/2/4/6/124631710/07-19-2016_council_minutes.pdf</t>
  </si>
  <si>
    <t>https://economicdevelopment.ohio.edu/wp-content/uploads/2021/09/Economic-Strategy_Logan-County_Presentation-1.pdf</t>
  </si>
  <si>
    <t>https://ocapweb.com/docs/2018/ANNE%20PETIT%20-%20Summer%20Seminar%20Presentation.pdf</t>
  </si>
  <si>
    <t>https://www.allencountyohio.com/wp-content/uploads/2017/05/MO-2005-Capital-Needs-Assessment-Report-10-20-05-Revision-Final-Draft.pdf</t>
  </si>
  <si>
    <t>https://www.ohio.edu/sites/default/files/sites/hr/files/USI-BRC-2023-OE-Presentation.pdf</t>
  </si>
  <si>
    <t>https://www.sstr2.org/Downloads/STABLE%20Master%20Presentation%20.pdf</t>
  </si>
  <si>
    <t>https://ohiocannabisassociation.com/proposedrules/Physician%20Rules%20-%20Presentation.pdf</t>
  </si>
  <si>
    <t>https://dceo.illinois.gov/content/dam/soi/en/web/dceo/events/energy-transition-workforce-commission/etwc-november-18-meeting-minutes.v12122022.pdf</t>
  </si>
  <si>
    <t>https://dceo.illinois.gov/content/dam/soi/en/web/dceo/cure/dceo-local-cure-presentation-for-u-of-i.pdf</t>
  </si>
  <si>
    <t>https://dceo.illinois.gov/content/dam/soi/en/web/dceo/ceja/documents/ceja-networking-fair-presentation.pdf</t>
  </si>
  <si>
    <t>https://dceo.illinois.gov/content/dam/soi/en/web/dceo/aboutdceo/grantopportunities/grantdocs/rubric-one-pager-monitoring.pdf</t>
  </si>
  <si>
    <t>https://dceo.illinois.gov/content/dam/soi/en/web/dceo/events/energy-transition-workforce-commission/etwc-september-13-2023-meeting-minutes.final.101823.pdf?wcmmode=disabled</t>
  </si>
  <si>
    <t>https://dceo.illinois.gov/content/dam/soi/en/web/dceo/events/furture-of-work-force/muench-il-future-of-work-task-force-presentation-december-2021.pdf</t>
  </si>
  <si>
    <t>https://dceo.illinois.gov/content/dam/soi/en/web/dceo/illinoisworks/meetingagendas/il-works-public-notice-and-agenda-4-27-22.pdf</t>
  </si>
  <si>
    <t>https://dceo.illinois.gov/content/dam/soi/en/web/dceo/connectillinois/meetingsagendaminutesdocs/2021-02-17-broadband-advisory-council-meeting-presentation.pdf</t>
  </si>
  <si>
    <t>https://dceo.illinois.gov/content/dam/soi/en/web/dceo/connectillinois/meetingsagendaminutesdocs/broadband-council-presentation-9-15-20.pdf</t>
  </si>
  <si>
    <t>https://www.bostonfed.org/-/media/Documents/neer/neer298a.pdf</t>
  </si>
  <si>
    <t>https://www.bostonfed.org/-/media/Documents/WCC/massachusetts/round1/materials/wcc-baseline-full-report.pdf?la=en</t>
  </si>
  <si>
    <t>https://www.bostonfed.org/-/media/Documents/news/conf/womenleaders/goldin.pdf</t>
  </si>
  <si>
    <t>https://www.bostonfed.org/-/media/Documents/PaymentStrategies/crowe6-7-2012.pdf</t>
  </si>
  <si>
    <t>https://www.bostonfed.org/-/media/Documents/banknotes/bn0508.pdf</t>
  </si>
  <si>
    <t>https://www.bostonfed.org/-/media/Documents/conference/32/conf32j.pdf</t>
  </si>
  <si>
    <t>https://www.bostonfed.org/-/media/documents/fry-reports/2019/community_financial_mhc_3846003_20190630</t>
  </si>
  <si>
    <t>https://www.bostonfed.org/-/media/Documents/events/STM/second/cordell.pdf</t>
  </si>
  <si>
    <t>https://www.bostonfed.org/-/media/Documents/neppc/bromesaas011907.pdf</t>
  </si>
  <si>
    <t>https://www.bostonfed.org/-/media/Documents/symposium/Securing-Payments-Payments-Tokenization-in-Primetime-Susan-Pandy.pdf</t>
  </si>
  <si>
    <t>https://s22.q4cdn.com/408980645/files/doc_presentations/2018/09/DocuSign-Investor-Presentation-September-2018.pdf</t>
  </si>
  <si>
    <t>https://s22.q4cdn.com/408980645/files/doc_presentations/2021/09/Fall-IR-Presentation/DocuSign-IR-Presentation-Fall-2021.pdf</t>
  </si>
  <si>
    <t>https://s22.q4cdn.com/408980645/files/doc_presentations/DocuSign-Presentation-Spring-2018.pdf</t>
  </si>
  <si>
    <t>https://s22.q4cdn.com/408980645/files/doc_financials/2020/q2/DocuSign-IR-Presentation-Fall-2019-Final.pdf</t>
  </si>
  <si>
    <t>https://mein-aktienmarkt.de/wp-content/uploads/DocuSign-IR-Presentation-Winter-2021-2021-12-02-FINAL.pdf</t>
  </si>
  <si>
    <t>https://s22.q4cdn.com/408980645/files/doc_financials/2020/q1/DocuSign-IR-Presentation-Summer-2019-FINAL.pdf</t>
  </si>
  <si>
    <t>https://s22.q4cdn.com/408980645/files/doc_presentations/2021/09/09Q22022SlidesFinal/DocuSign-IR-Presentation-Fall-2021.pdf</t>
  </si>
  <si>
    <t>https://stockdiscovery.s3.amazonaws.com/insight/india/2869/Investor%20Presentation/IP-Dec23.pdf</t>
  </si>
  <si>
    <t>https://cdn.eventsforce.net/files/ef-xpmm6vy566ze/website/18/presentations_guidance___us_connect_2023.pdf</t>
  </si>
  <si>
    <t>https://www.mealsonwheelsamerica.org/docs/default-source/conference/2017-handouts/tuesday/financial-statement-changes-for-non-profit-organizations---bob-kollar.pdf?sfvrsn=2573a53b_2</t>
  </si>
  <si>
    <t>https://www.flvs.net/docs/default-source/default/mtn01-2203058b01-mktsvc-xxxxxx.pdf?sfvrsn=a1d4a2a_0</t>
  </si>
  <si>
    <t>https://static.pmg.org.za/230602Updated_Transnet_Presentation.pdf</t>
  </si>
  <si>
    <t>https://media.jlrms.com/2024-02-06/pdf/97104607-8126-4a1d-8faf-35cabc7f73c7/JLR%20Q3%20FY24%20Financial%20statements%20vF.pdf?VersionId=xv7pn9pVRid_ORrGauSEkvtW6OALeKm7</t>
  </si>
  <si>
    <t>https://www.dbs.com/investor/oub/Pages/dbsoub010622.pdf</t>
  </si>
  <si>
    <t>https://www.dbs.com/iwov-resources/pdf/in/cheque-collection-policy.pdf</t>
  </si>
  <si>
    <t>https://www.dbs.com/in/iwov-resources/pdf/reports/Audited_Financial_Statements_March2013.pdf</t>
  </si>
  <si>
    <t>https://www.dbs.com/iwov-resources/images/investors/other-materials/2012/20120507_Danamon-DBS_Roadshow_Presentation.pdf?pid=sg-group-pweb-investors-pdf-20120507_Danamon-DBS_Roadshow_Presentation</t>
  </si>
  <si>
    <t>https://www.dbs.com/iwov-resources/images/investors/other-materials/2021/DBS%20AGM%20Written%20responses%20to%20pre-submitted%20questions.pdf</t>
  </si>
  <si>
    <t>https://www.dbs.com/iwov-resources/images/investors/quarterly-financials/2017/DBS_3Q17_results_conference_call.pdf?pid=sg-group-pweb-investors-pdf-DBS_3Q17_results_conference_call</t>
  </si>
  <si>
    <t>https://www.dbs.com/documents/1055280/115285232/Shipping+Guarantee+%26+Airway+Bill+Endorsement.pdf/4edd9b1a-1afe-f090-4bb7-f83b2a566892?t=1610367654563</t>
  </si>
  <si>
    <t>https://www.dbs.com/iwov-resources/images/investors/other-materials/2022/Minutes%20of%202022%20AGM.pdf</t>
  </si>
  <si>
    <t>https://www.dbs.com/iwov-resources/pdf/hongkong/2004Interim.pdf</t>
  </si>
  <si>
    <t>https://www.dbs.com/insights/media/2015%20July%20-%20Strategy%20SG.pdf</t>
  </si>
  <si>
    <t>https://dceo.illinois.gov/content/dam/soi/en/web/dceo/events/local-journalism-task-force/local-journalism-task-force-agenda-and-notice-10.16.2023-final.pdf</t>
  </si>
  <si>
    <t>https://dceo.illinois.gov/content/dam/soi/en/web/dceo/events/furture-of-work-force/barnabyfwf_presentation-il-taskforce.pdf</t>
  </si>
  <si>
    <t>https://dceo.illinois.gov/content/dam/soi/en/web/dceo/events/local-journalism-task-force/local-journalism-task-force-meeting-minutes-10.16.2023.pdf</t>
  </si>
  <si>
    <t>https://dceo.illinois.gov/content/dam/soi/en/web/dceo/events/energy-transition-workforce-commission/etwc-september-7-meeting-agenda-finalpdf.pdf</t>
  </si>
  <si>
    <t>https://dceo.illinois.gov/content/dam/soi/en/web/dceo/events/furture-of-work-force/overley_il-future-of-work-task-force_presentation-deck.pdf</t>
  </si>
  <si>
    <t>https://dceo.illinois.gov/content/dam/soi/en/web/dceo/events/energy-transition-workforce-commission/etwc-october-18-2023-meeting-minutes.final.11723.pdf</t>
  </si>
  <si>
    <t>https://dceo.illinois.gov/content/dam/soi/en/web/dceo/events/energy-transition-workforce-commission/east-peoria-etwc-october-18-meeting-agenda.pdf</t>
  </si>
  <si>
    <t>https://dceo.illinois.gov/content/dam/soi/en/web/dceo/events/energy-transition-workforce-commission/etwc-december-6th-meeting-agenda.pdf</t>
  </si>
  <si>
    <t>https://dceo.illinois.gov/content/dam/soi/en/web/dceo/events/energy-transition-workforce-commission/marion-etwc-november-9-meeting-agenda.pdf</t>
  </si>
  <si>
    <t>https://muizenberghigh.org/wp-content/uploads/2020/04/GR12-BSTD-2020-PRESENTATION-ENG-1-OF-2.pdf.pdf</t>
  </si>
  <si>
    <t>https://www.unescap.org/sites/default/d8files/Viet%20Nam_1.pdf</t>
  </si>
  <si>
    <t>https://atpacademy.vn/wp-content/uploads/2021/11/Dinh-nghia-va-cach-viet-Content-Story-Telling.pdf</t>
  </si>
  <si>
    <t>https://centenarysecondary.co.za/pluginAppObj/pluginAppObj_67_82/GRADE-10-Business-Studies-SBA-Presentation-Term-2.pdf</t>
  </si>
  <si>
    <t>https://laurieford.com/wp-content/articles/2008.Resistance%20Story.pdf</t>
  </si>
  <si>
    <t>https://www.iasplus.com/en/publications/us/heads-up/2017/issue-9/at_download/file/Heads%20Up%20-%20FASB%20Amends%20Guidance%20on%20Presentation%20of%20Net%20Periodic%20Bene%EF%AC%81t%20Cost%20Related%20to%20De%EF%AC%81ned%20Bene%EF%AC%81t%20Plans.pdf</t>
  </si>
  <si>
    <t>https://leominh.com/wp-content/uploads/2022/02/Ebook-Dinh-nghia-va-cach-viet-Content-Story-Telling.pdf</t>
  </si>
  <si>
    <t>https://d1io3yog0oux5.cloudfront.net/_8ecc5dc5b6cf98e1a9f805abf8f45148/scynexis/db/321/3212/pdf/2024+Jan+Corporate+Presentation.pdf</t>
  </si>
  <si>
    <t>https://www.kpmgevents.gr/media/sxonu2nf/27th-hr-symposium-13.pdf</t>
  </si>
  <si>
    <t>https://www.nh.gov/nharts/aboutus/pdf/071315Tab1.pdf</t>
  </si>
  <si>
    <t>https://www.nh.gov/insurance//consumers/documents/mental-health-advisory-committee-meeting-notes-9-24-19.pdf</t>
  </si>
  <si>
    <t>https://www.nh.gov/pelrb/decisions/board/documents/2004-119.pdf</t>
  </si>
  <si>
    <t>https://www.nh.gov/groa/calendar/documents/20101028-minutes.pdf</t>
  </si>
  <si>
    <t>https://www.nh.gov/pelrb/collective/documents/dover_municipal2.pdf</t>
  </si>
  <si>
    <t>https://www.nh.gov/labor/decisions/wage-claim/2018/documents/57053.pdf</t>
  </si>
  <si>
    <t>https://www.nh.gov/labor/documents/2021springlaborlawpresentationnoanimation.pdf</t>
  </si>
  <si>
    <t>https://www.nh.gov/safety/divisions/hsem/news/documents/2019.08.20-SROConferenceMediaAdvisory.pdf</t>
  </si>
  <si>
    <t>https://www.nh.gov/treasury/documents/unique-minutes-20160229.pdf</t>
  </si>
  <si>
    <t>https://www.nh.gov/insurance/consumers/documents/min_appr.pdf</t>
  </si>
  <si>
    <t>https://www.bostonfed.org/-/media/Documents/neppc/swartz120506.pdf?la=en</t>
  </si>
  <si>
    <t>https://www.bostonfed.org/-/media/Documents/conference/13/conf13h.pdf</t>
  </si>
  <si>
    <t>https://www.bostonfed.org/-/media/Documents/PaymentStrategies/crowe9-13-2012.pdf</t>
  </si>
  <si>
    <t>https://www.bostonfed.org/-/media/Documents/nesg/gittell-stillwagon2.pdf</t>
  </si>
  <si>
    <t>https://www.bostonfed.org/-/media/Documents/cprc-presentations/Schuh050610.pdf</t>
  </si>
  <si>
    <t>https://www.bostonfed.org/-/media/Documents/Speeches/PDF/20211004-text.pdf</t>
  </si>
  <si>
    <t>https://www.bostonfed.org/-/media/Documents/necdac/agenda-12172012.pdf</t>
  </si>
  <si>
    <t>https://www.bostonfed.org/-/media/Documents/conference/50/conf50h.pdf</t>
  </si>
  <si>
    <t>https://www.bostonfed.org/-/media/Documents/cprc-presentations/Shy10222014.pdf</t>
  </si>
  <si>
    <t>https://www.bostonfed.org/-/media/Documents/necdac/agenda-03252013.pdf</t>
  </si>
  <si>
    <t>https://www.cpsc.gov/s3fs-public/Time-Critical-Ballot-Vote-Package-Safety-Standard-for-Residential-Gas-Furnaces-and-Boilers-Draft-Notice-of-Opportunity-for-Oral-Presentation.pdf?VersionId=ahBRy5YaCLQMNAJhqUr3FUqcWdkUn240</t>
  </si>
  <si>
    <t>https://apps.legislature.ky.gov/law/statutes/statute.aspx?id=36404</t>
  </si>
  <si>
    <t>https://www.dbs.com/in/iwov-resources/pdf/invest/dbs_india_economic_update_mar20.pdf</t>
  </si>
  <si>
    <t>https://www.dbs.com/annualreports/2006/pdfs/Pages/independent_auditors_report.pdf</t>
  </si>
  <si>
    <t>https://www.dbs.com/iwov-resources/images/investors/quarterly-financials/2009/financial_performance_3q09.pdf?pid=sg-group-pweb-investors-pdf-financial_performance_3q09</t>
  </si>
  <si>
    <t>https://www.dbs.com/iwov-resources/pdf/careers/2018-May-to-Jul-DBS-General-Internship-Opportunity.pdf</t>
  </si>
  <si>
    <t>https://www.dbs.com/insights/media/DBS%20Asia%20Insights%20Conference%202015-%20Asian%20Property%20Outlook%20(Final).pdf</t>
  </si>
  <si>
    <t>https://www.dbs.com/iwov-resources/images/sustainability/reporting/pdf/2020%20Sustainability%20Fact%20Sheet%20-%20HONGKONG.pdf</t>
  </si>
  <si>
    <t>https://www.dbs.com/insights/media/China%20Property%20Sector%20-%20Asia%20Insight%20-%20July%202015.pdf</t>
  </si>
  <si>
    <t>https://www.dbs.com/iwov-resources/images/investors/other-materials/2021/Minutes%20of%20DBSH%20AGM%20held%20on%2030%20March%202021.pdf</t>
  </si>
  <si>
    <t>https://www.dbs.com/iwov-resources/images/investors/other-materials/2023/DBS%20Outcome%20of%2024th%20AGM_31Mar2023.pdf</t>
  </si>
  <si>
    <t>https://www.dbs.com/iwov-resources/images/investors/annual-report/dbs_annual_report_2016.pdf?pid=sg-group-pweb-investors-pdf-reimagine-banking</t>
  </si>
  <si>
    <t>https://dceo.illinois.gov/content/dam/soi/en/web/dceo/smallbizassistance/b2b/faq/faq-creativearts.pdf</t>
  </si>
  <si>
    <t>https://dceo.illinois.gov/content/dam/soi/en/web/dceo/connectillinois/meetingsagendaminutesdocs/111819-bac-meeting-minutes.pdf</t>
  </si>
  <si>
    <t>https://dceo.illinois.gov/content/dam/soi/en/web/dceo/communityservices/urbanassistance/urbanweatherizationinitiative/agendas/uwi-board-meeting-agenda-09-23-11.pdf</t>
  </si>
  <si>
    <t>https://dceo.illinois.gov/content/dam/soi/en/web/dceo/connectillinois/meetingsagendaminutesdocs/100119-final-bac-meeting-minutes.pdf</t>
  </si>
  <si>
    <t>https://dceo.illinois.gov/content/dam/soi/en/web/dceo/ceja/documents/ceja-network-fair-flier_dceo.pdf</t>
  </si>
  <si>
    <t>https://dceo.illinois.gov/content/dam/soi/en/web/dceo/aboutdceo/reportsrequiredbystatute/2022-loans-and-grants-to-social-equity-applicant-report.pdf</t>
  </si>
  <si>
    <t>https://dceo.illinois.gov/content/dam/soi/en/web/dceo/communityservices/urbanassistance/urbanweatherizationinitiative/agendas/72712_uwi_board_meeting_agenda.pdf</t>
  </si>
  <si>
    <t>https://dceo.illinois.gov/content/dam/soi/en/web/dceo/events/local-journalism-task-force/local-journalism-task-force-meeting-minutes-11.16.2023-final-final.pdf</t>
  </si>
  <si>
    <t>https://dceo.illinois.gov/content/dam/soi/en/web/dceo/ceja/documents/stakeholder-outreach-report-revised.pdf</t>
  </si>
  <si>
    <t>https://dceo.illinois.gov/content/dam/soi/en/web/dceo/events/local-journalism-task-force/local-journalism-task-force-meeting-minutes-8.15.2023.pdf</t>
  </si>
  <si>
    <t>https://nida.nih.gov/sites/default/files/abstracts/Southerland-2022-GECCRT-508c.pdf</t>
  </si>
  <si>
    <t>https://www.missouristate.edu/StudentEngagement/_Files/IFC_GC_4-27-17.pdf</t>
  </si>
  <si>
    <t>https://sdcce.edu/sites/default/files/iep/self-study/evidence/c4/3.4.23_esl_oral_presentation_rubric_for_level_5.pdf</t>
  </si>
  <si>
    <t>https://resources.sei.cmu.edu/asset_files/Presentation/2008_017_001_22175.pdf</t>
  </si>
  <si>
    <t>https://carla.umn.edu/cobaltt/lessonplans/attachments/0042/rubric.pdf</t>
  </si>
  <si>
    <t>https://www.oecd.org/parliamentarians/meetings/gpn-meeting-february-2020/Theodoros-Evgeniou-AI-Regulatory-Challenges-26-02-2020.pdf</t>
  </si>
  <si>
    <t>https://live.ece.utexas.edu/publications/2007/Gupta_VCIP.pdf</t>
  </si>
  <si>
    <t>https://assessmentinstitute.iupui.edu/program/program-files/2023/Monday/10R_hutton.pdf</t>
  </si>
  <si>
    <t>https://easychair.org/cfp/poster_download.cgi?cfp=IRR2024-03</t>
  </si>
  <si>
    <t>https://extension.unl.edu/statewide/wayne/PresentationEntry_18.pdf</t>
  </si>
  <si>
    <t>https://www.researchgate.net/profile/Mohamed-Ghazel/publication/220651959_State_Observer_for_DES_Under_Partial_Observation_with_Time_Petri_Nets/links/00b4952dd4c54de705000000/State-Observer-for-DES-Under-Partial-Observation-with-Time-Petri-Nets.pdf</t>
  </si>
  <si>
    <t>https://www.ifrs.org/content/dam/ifrs/meetings/2010/november/iasb/ets1110b07cobs.pdf</t>
  </si>
  <si>
    <t>https://www.masshealthmtf.org/sites/default/files/MTF%20April%202020%20HSN%204.28.20%20Call%20TranscriptionFinal.pdf</t>
  </si>
  <si>
    <t>https://www.kellerisd.net/cms/lib/TX02215599/Centricity/Domain/3954/Project%20Graduation%20-%20Presentation.pdf</t>
  </si>
  <si>
    <t>https://s24.q4cdn.com/922296017/files/doc_financials/2023/q1/EQT-Q1-2023-Earnings-Presentation.pdf</t>
  </si>
  <si>
    <t>https://cdn.nar.realtor/sites/default/files/documents/2022-11-11-nar-nxt-economic-and-housing-market-outlook-lawrence-yun-presentation-slides-11-11-2022.pdf</t>
  </si>
  <si>
    <t>https://s21.q4cdn.com/104148044/files/doc_presentations/2023/BMY-2023-Q2-Results-Investor-Presentation-Appendix.pdf</t>
  </si>
  <si>
    <t>https://s27.q4cdn.com/749715820/files/doc_presentation/Q4_20_Summary_Results.pdf</t>
  </si>
  <si>
    <t>https://www.unicode.org/charts/PDF/UFE70.pdf</t>
  </si>
  <si>
    <t>https://conferences.oreilly.com/strata/strata-ca-2019/cdn.oreillystatic.com/en/assets/1/event/290/Federated%20learning%20Presentation.pdf</t>
  </si>
  <si>
    <t>https://www.nh.gov/gsc/calendar/documents/20100504_minutes.pdf</t>
  </si>
  <si>
    <t>https://www.nh.gov/labor/decisions/wage-claim/2014/documents/47867.pdf</t>
  </si>
  <si>
    <t>https://www.nh.gov/labor/documents/wcacreg12-1-17minutes.pdf</t>
  </si>
  <si>
    <t>https://www.nh.gov/veterans/about/documents/20200518-bom.pdf</t>
  </si>
  <si>
    <t>https://www.nh.gov/liquor/Liq40201andLiq900AdoptedRules062821.pdf</t>
  </si>
  <si>
    <t>https://www.nh.gov/transparentnh/audit/admin-services/documents/2015-11-01.pdf</t>
  </si>
  <si>
    <t>https://www.nh.gov/insurance/consumers/documents/01-22-18-nhid-bh-sud-committee-agenda.pdf</t>
  </si>
  <si>
    <t>https://www.nh.gov/nharts/programservices/pdf/rfp_hillsboroughcountycourt.pdf</t>
  </si>
  <si>
    <t>https://www.nh.gov/liquor/FinancialStatement2012Redacted130814.pdf</t>
  </si>
  <si>
    <t>https://www.nh.gov/safety/divisions/fstems/boards/documents/doav_commissionposting.pdf</t>
  </si>
  <si>
    <t>https://www.dbs.com/dbsgroup/annual2001/images2/Pages/NotesToTheConFS.pdf</t>
  </si>
  <si>
    <t>https://www.dbs.com/annualreports/2014/pdfs/downloads/dbs-annual-report-2014.pdf</t>
  </si>
  <si>
    <t>https://www.dbs.com/annualreports/2014/pdfs/financial-statements/independent-auditors-report.pdf</t>
  </si>
  <si>
    <t>https://www.dbs.com/annualreports/2012/pdfs/reports-independent-auditors-report.pdf</t>
  </si>
  <si>
    <t>https://www.dbs.com/insights/media/150710%20AI%20Conf%20Arresting%20Invst%20Slide.pdf</t>
  </si>
  <si>
    <t>https://www.dbs.com/annualreports/2009/ten_year_summary.pdf</t>
  </si>
  <si>
    <t>https://www.dbs.com/iwov-resources/images/investors/other-materials/2020/DBS%20Outcome%20of%2021st%20AGM.pdf</t>
  </si>
  <si>
    <t>https://www.dbs.com/migratednewsimage/PublishingImages/DBS%20SingPost%20Collaboration%20Annex%20A.pdf</t>
  </si>
  <si>
    <t>https://www.dbs.com/iwov-resources/images/investors/other-materials/2021/DBS%20Outcome%20of%2022nd%20AGM.pdf</t>
  </si>
  <si>
    <t>https://www.dbs.com/annualreports/2012/pdfs/highlights-10-year-summary.pdf</t>
  </si>
  <si>
    <t>https://ohiohospitals.org/OHA/media/OHA-Media/Documents/Patient%20Safety%20and%20Quality/Sepsis/Webinars/4-21-21-Sepsis-and-Developmental-Disabilities-Presentation-vs-2.pdf</t>
  </si>
  <si>
    <t>https://www.healthpolicyohio.org/wp-content/uploads/2018/03/OCPIMPresentation_Handout_03192018.pdf</t>
  </si>
  <si>
    <t>https://www.philanthropyohio.org/system/files/documents/2022-08/PABATaskForcePresentationAOSOffice.pdf</t>
  </si>
  <si>
    <t>https://www.ohio.edu/sites/default/files/sites/graduate/files/OBIEE-Registrar-Slides.pdf</t>
  </si>
  <si>
    <t>https://education.ohio.gov/getattachment/Topics/Special-Education/Special-Education-Monitoring-System/IDEA-Onsite-Reviews/OEC-Monitoring-Training-Materials/ETR-Script-Part-2.pdf.aspx?lang=en-US</t>
  </si>
  <si>
    <t>https://www.baby1stnetwork.org/sites/default/files/editor/OCPIM_Cental_Celebrate%20One_0.pdf</t>
  </si>
  <si>
    <t>https://franklin.osu.edu/sites/franklin/files/imce/Program_Pages/ANR/MGV%20Presentation%20Template%20Slides.pdf</t>
  </si>
  <si>
    <t>https://www.ohiocity.org/sites/default/files/Building%20Ohio%20City%20Nov%202019.pdf</t>
  </si>
  <si>
    <t>https://webservices.ncleg.gov/ViewDocSiteFile/29916</t>
  </si>
  <si>
    <t>https://www.energy.gov/sites/default/files/2020/09/f78/Presentation-WebEX_DWPF%20Recycle%20Wastewater_EM42_09_10_2020.pdf</t>
  </si>
  <si>
    <t>https://funteacherfiles.com/wp-content/uploads/2022/05/English-Reading-Materials-FTF.pdf</t>
  </si>
  <si>
    <t>https://interagencystandingcommittee.org/sites/default/files/migrated/2014-11/WHO%20SPEED%20Presentation.pdf</t>
  </si>
  <si>
    <t>https://m.bechtler.org/papersCollection/Book?docid=HBo:9241&amp;PDFfiller=short-comedy-drama-script-in-english-pdf-wordpress(3).pdf</t>
  </si>
  <si>
    <t>https://dceo.illinois.gov/content/dam/soi/en/web/dceo/events/energy-transition-workforce-commission/etwc-meeting-agenda-pdf.pdf</t>
  </si>
  <si>
    <t>https://dceo.illinois.gov/content/dam/soi/en/web/dceo/aboutdceo/reportsrequiredbystatute/fy14-live-theater-statutory-annual-report.pdf</t>
  </si>
  <si>
    <t>https://dceo.illinois.gov/content/dam/soi/en/web/dceo/events/hydrogen-economy-task-force/hetf_agenda_1.13.23.pdf</t>
  </si>
  <si>
    <t>https://dceo.illinois.gov/content/dam/soi/en/web/dceo/events/furture-of-work-force/aspenfspkingilfutureofwork.pdf</t>
  </si>
  <si>
    <t>https://dceo.illinois.gov/content/dam/soi/en/web/dceo/events/energy-transition-workforce-commission/etwc-december-8-meeting-agenda-12.05.2022.pdf</t>
  </si>
  <si>
    <t>https://dceo.illinois.gov/content/dam/soi/en/web/dceo/communityservices/urbanassistance/urbanweatherizationinitiative/minutes/2013-01-18-uwiboardmeetingminutes.pdf</t>
  </si>
  <si>
    <t>https://dceo.illinois.gov/content/dam/soi/en/web/dceo/expandrelocate/incentives/taxassistance/ezboardmeetings/2018-08-29-ez-board-minutes.pdf</t>
  </si>
  <si>
    <t>https://dceo.illinois.gov/content/dam/soi/en/web/dceo/communityservices/homeweatherization/eapac/7-16-2020-pipp-steering-committee-meeting-agenda.pdf</t>
  </si>
  <si>
    <t>https://dceo.illinois.gov/content/dam/soi/en/web/dceo/communityservices/homeweatherization/eapac/4-16-2020-pipp-steering-committee-meeting-agenda.pdf</t>
  </si>
  <si>
    <t>https://dceo.illinois.gov/content/dam/soi/en/web/dceo/communityservices/homeweatherization/eapac/april-15-2021-special-pac-meeting-recording-and-transcript.pdf</t>
  </si>
  <si>
    <t>https://www.bostonfed.org/-/media/Documents/Workingpapers/PDF/wp1325.pdf</t>
  </si>
  <si>
    <t>https://www.bostonfed.org/-/media/Documents/RegionalEvent/PDF/2009/Garrison.pdf</t>
  </si>
  <si>
    <t>https://www.bostonfed.org/-/media/Documents/events/indian-country/agenda.pdf</t>
  </si>
  <si>
    <t>https://www.bostonfed.org/-/media/Documents/events/2021/FR-STRC/papers/On-the-Origins-of-Systemic-Risk-Montagna-Torri-Covi.pdf</t>
  </si>
  <si>
    <t>https://www.bostonfed.org/publications/fry-6-reports/-/media/documents/fry-reports/2022/gorham_bancorp_mhc_3444717_20220331.pdf</t>
  </si>
  <si>
    <t>https://www.bostonfed.org/-/media/Images/research-conference-2019/papers/Session-4-MolloySmith.pdf</t>
  </si>
  <si>
    <t>https://www.bostonfed.org/-/media/Documents/neppc/Sasser091808.pdf</t>
  </si>
  <si>
    <t>https://www.bostonfed.org/-/media/Documents/neppc/sum.pdf</t>
  </si>
  <si>
    <t>https://www.bostonfed.org/-/media/Documents/Workingpapers/PDF/economic/neppc/briefs/2013/briefs133.pdf</t>
  </si>
  <si>
    <t>https://www.bostonfed.org/-/media/Documents/Workingpapers/PDF/wp93_1.pdf</t>
  </si>
  <si>
    <t>https://sdgs.un.org/sites/default/files/2021-05/Sylvanus%20Nambala_Ppt%20Presentation.pdf</t>
  </si>
  <si>
    <t>https://www.dbs.com/annualreports/2002/images2/Pages/ReportAuditorGH.pdf</t>
  </si>
  <si>
    <t>https://www.dbs.com/iwov-resources/pdf/in/DBS_Bank_India_Annual%20report_FY%202022-23.pdf</t>
  </si>
  <si>
    <t>https://www.dbs.com/annualreports/2010/ten_year_summary.pdf</t>
  </si>
  <si>
    <t>https://www.dbs.com/annualreports/2013/pdfs/reports/independent-auditors-report.pdf</t>
  </si>
  <si>
    <t>https://www.dbs.com/dbsgroup/annual2001/images2/Pages/ReportOfTheAuditors.pdf</t>
  </si>
  <si>
    <t>https://www.dbs.com/iwov-resources/images/careers/internships/pdf/2023%20YSI%20job%20opportunities.pdf</t>
  </si>
  <si>
    <t>https://www.dbs.com/annualreports/2005/images2/PDF/Pages/report_aud.pdf</t>
  </si>
  <si>
    <t>https://www.dbs.com/annualreports/2011/pdf/independent_auditors_report.pdf</t>
  </si>
  <si>
    <t>https://www.dbs.com/annualreports/2008/documents/ten_year_summary.pdf</t>
  </si>
  <si>
    <t>https://www.dbs.com/iwov-resources/images/investors/other-materials/2022/DBS%20Outcome%20of%2023rd%20AGM.pdf</t>
  </si>
  <si>
    <t>https://socialstudies.fas.harvard.edu/files/socialstudies/files/second_semester_senior_thesis_format_presentation_fall_2021.pdf</t>
  </si>
  <si>
    <t>https://stillmed.olympic.org/media/Document%20Library/OlympicOrg/Olympic-Studies-Centre/Academic-Activities-and-Network/Academic-research/EN-OSC-Research-Programmes-Presentation.pdf</t>
  </si>
  <si>
    <t>https://iiu.edu.pk/wp-content/uploads/downloads/notifications/Presentation_Opportunities_for_Graduate_Studies_in_the_US_%2820%29.pdf</t>
  </si>
  <si>
    <t>https://dspace.mit.edu/bitstream/handle/1721.1/96993/MITSG_10-33.pdf?sequence=1</t>
  </si>
  <si>
    <t>https://www.researchgate.net/profile/Leanne-Chang-3/publication/283097087_Follow_me_and_like_my_beautiful_selfies_Singapore_teenage_girls%27_engagement_in_self-presentation_and_peer_comparison_on_social_media/links/59c895df458515548f37c8e7/Follow-me-and-like-my-beautiful-selfies-Singapore-teenage-girls-engagement-in-self-presentation-and-peer-comparison-on-social-media.pdf</t>
  </si>
  <si>
    <t>https://www.viviennepoy.ca/speeches/files/Speeches%202012/5th%20WCILCOS%20International%20Conference%20of%20Institutes%20and%20Libraries%20for%20Chinese%20Overseas%20Studies,%20Panel%20Presentation,%20May%2017,%202012.pdf</t>
  </si>
  <si>
    <t>https://linc.mit.edu/linc2013/proceedings/Session4/Session4VonJoo.pdf</t>
  </si>
  <si>
    <t>https://bpb-us-w2.wpmucdn.com/blogs.cofc.edu/dist/6/519/files/2019/04/Presentation-S-19-1iovupm.pdf</t>
  </si>
  <si>
    <t>https://viettinvaluation.com/wp-content/uploads/2023/12/Company-profile-2024.pdf</t>
  </si>
  <si>
    <t>https://www.kutztown.edu/Departments-Offices/G-L/GraduateStudies/Documents/2023-2024%20Graduate%20Student%20Conference%20Presentation%20Grant%20Guidelines%20.pdf</t>
  </si>
  <si>
    <t>https://socialstudies.fas.harvard.edu/files/socialstudies/files/second_semester_senior_thesis_format_presentation_spring_2023_0.pdf</t>
  </si>
  <si>
    <t>https://holycrosshigh.co.za/Materials/GR12%20BSTD%202020%20PRESENTATION%20ENG%201%20OF%202.pdf</t>
  </si>
  <si>
    <t>https://globalhealth.duke.edu/sites/default/files/event-attachments/foodintakedata_article.pdf</t>
  </si>
  <si>
    <t>https://dceo.illinois.gov/content/dam/soi/en/web/dceo/connectillinois/meetingsagendaminutesdocs/bac-2022.05.11-minutes.pdf</t>
  </si>
  <si>
    <t>https://dceo.illinois.gov/content/dam/soi/en/web/dceo/communityservices/urbanassistance/urbanweatherizationinitiative/minutes/923minutes.pdf</t>
  </si>
  <si>
    <t>https://dceo.illinois.gov/content/dam/soi/en/web/dceo/communityservices/urbanassistance/urbanweatherizationinitiative/minutes/uwiboardmeetingminutes111612.pdf</t>
  </si>
  <si>
    <t>https://dceo.illinois.gov/content/dam/soi/en/web/dceo/events/furture-of-work-force/fowtaskforce_mtgminutes113021.pdf</t>
  </si>
  <si>
    <t>https://dceo.illinois.gov/content/dam/soi/en/web/dceo/communityservices/urbanassistance/urbanweatherizationinitiative/minutes/111811urbanweatherizationinitiativeboardmeeting.pdf</t>
  </si>
  <si>
    <t>https://dceo.illinois.gov/content/dam/soi/en/web/dceo/smallbizassistance/environmentalassistanceprogram/documents/12-13-2018-cap-meeting-agenda.pdf</t>
  </si>
  <si>
    <t>https://dceo.illinois.gov/content/dam/soi/en/web/dceo/smallbizassistance/environmentalassistanceprogram/documents/dec-2019-cap-minutes.pdf</t>
  </si>
  <si>
    <t>https://dceo.illinois.gov/content/dam/soi/en/web/dceo/communityservices/urbanassistance/urbanweatherizationinitiative/minutes/uwiboardmeetingminutes101912.pdf</t>
  </si>
  <si>
    <t>https://dceo.illinois.gov/content/dam/soi/en/web/dceo/smallbizassistance/environmentalassistanceprogram/documents/4-20-18-draft-minutes.pdf</t>
  </si>
  <si>
    <t>https://media.defense.gov/2021/Mar/02/2002591917/-1/-1/0/CG%20076%20-%20USCG%20PRESENTATION%20OF%20SEARCH%20AND%20RESCUE%20EFFORTS.PDF</t>
  </si>
  <si>
    <t>https://www.nh.gov/insurance/legal/documents/patt_gob_pres-02.05.16.pdf</t>
  </si>
  <si>
    <t>https://www.nh.gov/nharts/aboutus/pdf/FINALCouncilMinutesMarch252013.pdf</t>
  </si>
  <si>
    <t>https://www.nh.gov/insurance/consumers/documents/10-02-17-nhid-bh-sud-committee-meeting-notes.pdf</t>
  </si>
  <si>
    <t>https://www.nh.gov/water-sustainability/calendar/documents/20111102-pe-minutes.pdf</t>
  </si>
  <si>
    <t>https://www.nh.gov/safety/divisions/fstems/boards/fst_commission/documents/fst20190606.pdf</t>
  </si>
  <si>
    <t>https://www.nh.gov/labor/decisions/wage-claim/2014/documents/47065.pdf</t>
  </si>
  <si>
    <t>https://www.nh.gov/safety/divisions/hsem/news/documents/2019.08.21-MSDAARMediaAdvisory.pdf</t>
  </si>
  <si>
    <t>https://www.nh.gov/nharts/newsandcalendar/pdf/Programs%20Information%20Officer%2013771.pdf</t>
  </si>
  <si>
    <t>https://www.nh.gov/safety/divisions/fstems/boards/fst_commission/documents/FSTMinutes20211104.pdf</t>
  </si>
  <si>
    <t>https://www.nh.gov/pelrb/collective/documents/salem_educ_support7.pdf</t>
  </si>
  <si>
    <t>https://photography.blackpoolzoo.org.uk/f/doc/exe?SI=merchandise%20presentation%20standards%20manual.pdf</t>
  </si>
  <si>
    <t>https://static.pmg.org.za/240306_ISASA_PRESENTATION.pdf</t>
  </si>
  <si>
    <t>https://www.rhs.org.uk/communities/archive/PDF/bloom/britain-in-bloom-exhibitors/Social-Media-Presentation.pdf</t>
  </si>
  <si>
    <t>https://www.diaglobal.org/productfiles/2547898/Sample_Presentation_Abstract.pdf</t>
  </si>
  <si>
    <t>https://www.santafecountynm.gov/documents/agendas/packet_materials/BCCpacket6-26-2018part21new.pdf</t>
  </si>
  <si>
    <t>https://health.utah.gov/safetynet/providers/pastsummits/april-2015/SafetyNetPresentationPatton4-23-15.pdf</t>
  </si>
  <si>
    <t>https://www.wellsvilleschools.org/site/handlers/filedownload.ashx?moduleinstanceid=202&amp;dataid=1135&amp;FileName=boemi031714.pdf</t>
  </si>
  <si>
    <t>https://papers.ssrn.com/sol3/Delivery.cfm/SSRN_ID3403140_code1431881.pdf?abstractid=2983195&amp;mirid=1</t>
  </si>
  <si>
    <t>https://media.minto.com/doc/ppages/291/1OCT%20-%20Union%20Village%20Ph%201C%20-%20Sales%20Process%20.pdf</t>
  </si>
  <si>
    <t>https://s22.q4cdn.com/408980645/files/doc_financials/2021/q3/DocuSign-IR-Presentation-Winter-2020-Final.pdf?trk=public_post_comment-text</t>
  </si>
  <si>
    <t>https://www.bostonfed.org/-/media/Documents/conference/11/conf11.pdf</t>
  </si>
  <si>
    <t>https://www.bostonfed.org/-/media/Documents/Workingpapers/PDF/ppdp1103.pdf</t>
  </si>
  <si>
    <t>https://www.bostonfed.org/-/media/Documents/cb/PDF/White_CASH_Coalition.pdf</t>
  </si>
  <si>
    <t>https://www.bostonfed.org/-/media/Documents/commdev/comm-college/carbonell-hicks-savage-webinar.pdf</t>
  </si>
  <si>
    <t>https://www.bostonfed.org/-/media/documents/fry-reports/2019/grand_bank_corporation_1115406_20191231.pdf</t>
  </si>
  <si>
    <t>https://www.bostonfed.org/-/media/Documents/necdac/109myth.pdf</t>
  </si>
  <si>
    <t>https://www.bostonfed.org/publications/fry-6-reports/-/media/documents/fry-reports/2022/gsb_mutual_holding_company_5419700_20221231.pdf</t>
  </si>
  <si>
    <t>https://www.bostonfed.org/-/media/Documents/cb/PDF/Connelly_Miller_New_Ecology.pdf</t>
  </si>
  <si>
    <t>https://www.bostonfed.org/-/media/Documents/events/payment-choice/agenda.pdf</t>
  </si>
  <si>
    <t>https://www.bostonfed.org/-/media/Documents/ledger/fall2000/led_f00.pdf</t>
  </si>
  <si>
    <t>https://www.dbs.com/annualreports/2010/independent_auditors_report.pdf</t>
  </si>
  <si>
    <t>https://www.dbs.com/in/iwov-resources/pdf/NewsRoom/TheEconomicTimes_11May2016.pdf</t>
  </si>
  <si>
    <t>https://www.dbs.com/careers/icareers/edoc/2021_Uni_Intern_Taleo_Posting.pdf</t>
  </si>
  <si>
    <t>https://www.dbs.com/annualreports/2008/documents/balance_sheets.pdf</t>
  </si>
  <si>
    <t>https://www.dbs.com/annualreports/2008/documents/consolidated_cash_flow_statement.pdf</t>
  </si>
  <si>
    <t>https://www.dbs.com/iwov-resources/images/au/application-for-transfer-of-documentary-credit-sep-2023.pdf</t>
  </si>
  <si>
    <t>https://www.dbs.com/annualreports/2011/pdf/ten_year_summary.pdf</t>
  </si>
  <si>
    <t>https://www.dbs.com/iwov-resources/pdf/sus-revamp/insights%20and%20reserach/Asian%20Sparx%20Hydrogen%20Energy%20260121.pdf</t>
  </si>
  <si>
    <t>https://www.dbs.com/annualreports/2003/docs/Pages/btnumbers_13_dbsgroup_reportauditors.pdf</t>
  </si>
  <si>
    <t>https://www.dbs.com/iwov-resources/images/investors/quarterly-financials/2013/3Q13_performance_summary.pdf?pid=sg-group-pweb-investors-pdf-3Q13_performance_summary</t>
  </si>
  <si>
    <t>https://fcclainc.org/sites/default/files/PROFESSIONAL%20PRESENTATION%20INFORMATION%20SHEET.pdf</t>
  </si>
  <si>
    <t>https://dceo.illinois.gov/content/dam/soi/en/web/dceo/communityservices/urbanassistance/urbanweatherizationinitiative/minutes/coct_21_board_meeting.pdf</t>
  </si>
  <si>
    <t>https://dceo.illinois.gov/content/dam/soi/en/web/dceo/smallbizassistance/environmentalassistanceprogram/documents/01-18-2018-meeting-minutes.pdf</t>
  </si>
  <si>
    <t>https://dceo.illinois.gov/content/dam/soi/en/web/dceo/communityservices/urbanassistance/urbanweatherizationinitiative/minutes/uwi-board-meeting-minutes-06-21-13.pdf</t>
  </si>
  <si>
    <t>https://dceo.illinois.gov/content/dam/soi/en/web/dceo/events/energy-transition-workforce-commission/etwc-november-9-2023-meeting-minutes.final1252023.pdf</t>
  </si>
  <si>
    <t>https://dceo.illinois.gov/content/dam/soi/en/web/dceo/events/energy-transition-workforce-commission/etwc-december-8-meeting-minutes.pdf</t>
  </si>
  <si>
    <t>https://dceo.illinois.gov/content/dam/soi/en/web/dceo/communityservices/urbanassistance/urbanweatherizationinitiative/minutes/8_26_2011_uwi_board_meeting_minutes.pdf</t>
  </si>
  <si>
    <t>https://dceo.illinois.gov/content/dam/soi/en/web/dceo/smallbizassistance/b2b/faq/faq-arts-vietnamese.pdf</t>
  </si>
  <si>
    <t>https://dceo.illinois.gov/content/dam/soi/en/web/dceo/events/energy-transition-workforce-commission/etwc-feburary-22-meeting-minutes.pdf</t>
  </si>
  <si>
    <t>https://dceo.illinois.gov/content/dam/soi/en/web/dceo/events/energy-transition-workforce-commission/etwc-june-7-meeting-minutes-final-8223.pdf</t>
  </si>
  <si>
    <t>https://dceo.illinois.gov/content/dam/soi/en/web/dceo/events/energy-transition-workforce-commission/the-energy-transition-workforce-commission-cover-letter.recommendations.final-3.19.24.1-.pdf</t>
  </si>
  <si>
    <t>https://yadda.icm.edu.pl/baztech/element/bwmeta1.element.baztech-d226f46b-7da8-4744-911a-4c8bd5f3999a/c/jaroszewicz.pdf</t>
  </si>
  <si>
    <t>https://www.fortbendisd.com/cms/lib09/TX01917858/Centricity/domain/180/attendance%20boundary%20maps%20by%20school%20011215/HRE.pdf</t>
  </si>
  <si>
    <t>https://www.iom.int/sites/g/files/tmzbdl486/files/PH_Maps/Municipal%20Level/Salcedo/Salcedo_SieveAnalysis.pdf</t>
  </si>
  <si>
    <t>https://people.math.aau.dk/~raussen/MAT5/13/LECT/l08.pdf</t>
  </si>
  <si>
    <t>https://core.ac.uk/download/pdf/81549801.pdf</t>
  </si>
  <si>
    <t>https://www.icvr.ethz.ch/research/projects/closed/dach/publications/aate_poelzer_2015.pdf</t>
  </si>
  <si>
    <t>https://core.ac.uk/download/pdf/81888304.pdf</t>
  </si>
  <si>
    <t>https://www.fortbendisd.com/cms/lib09/TX01917858/Centricity/domain/180/attendance%20boundary%20maps%20by%20school%20011215/LVE.pdf</t>
  </si>
  <si>
    <t>https://imruljubair.github.io/project/material/CPSC%20601%20-%20Project%20Final%20Presentation.pdf</t>
  </si>
  <si>
    <t>https://core.ac.uk/download/pdf/81090543.pdf</t>
  </si>
  <si>
    <t>https://www.a-p-s.org.au/index.php/downloads-new/honours/aps-honours-documentation/maps-panel-presentation-templates/881-maps-application-layout-template-10x10/file</t>
  </si>
  <si>
    <t>https://caas.usu.edu/uaes/files/farm-maps/2016Greenville-West.pdf</t>
  </si>
  <si>
    <t>https://www.homestatehealth.com/content/dam/centene/home-state-health/pdfs/MapsFinal004.pdf</t>
  </si>
  <si>
    <t>https://pmg.org.za/files/210303NATU_Presentation.pdf</t>
  </si>
  <si>
    <t>https://storage.googleapis.com/scstt/20170908/Presentation-Song-SCSTT-20170908.pdf</t>
  </si>
  <si>
    <t>https://link.springer.com/content/pdf/10.1007/BF03544165.pdf?pdf=button</t>
  </si>
  <si>
    <t>https://content.civicplus.com/api/assets/az-surprise/c861fb45-f3fc-4963-8fb5-89d0e042011e/ndc-presentation-all-recommended-focus-maps.pdf</t>
  </si>
  <si>
    <t>https://msf.or.kr/missingmaps/MissingMaps_Mapping_Korean_Guide_201218.pdf</t>
  </si>
  <si>
    <t>https://link.springer.com/content/pdf/10.1186/1471-2202-16-S1-P192.pdf?pdf=button</t>
  </si>
  <si>
    <t>https://www.hanovercounty.gov/DocumentCenter/View/2229/Maps-2017</t>
  </si>
  <si>
    <t>https://files.thesaurus.ie.edu/presentation-skills(2).pdf</t>
  </si>
  <si>
    <t>https://sixsigma.scmhrd.edu/pdf/CEA2021_Participants_brochure.pdf</t>
  </si>
  <si>
    <t>https://www.csustan.edu/sites/default/files/Career/documents/PresentationRequestForm.pdf</t>
  </si>
  <si>
    <t>https://www.purdue.edu/wiep/CurrentStudents/FAQ-for-Presenters1.pdf</t>
  </si>
  <si>
    <t>https://www.heritage-communities.com/wp-content/uploads/2022/11/Shalimar-AL-Nov-7th-13th.pdf</t>
  </si>
  <si>
    <t>https://www.u.arizona.edu/~sturman/CLAM/Call2011.pdf</t>
  </si>
  <si>
    <t>https://content-calpoly-edu.s3.amazonaws.com/spranch/1/documents/Soquel%20Abstracts.pdf</t>
  </si>
  <si>
    <t>https://www.urmc.rochester.edu/MediaLibraries/URMCMedia/flrtc/START-Triage-Training-Presentation-TtT-8-31_1.pdf</t>
  </si>
  <si>
    <t>https://www.aamu.edu/academics/colleges/engineering-technology-physical-sciences/stem-day/_documents/stem-day-poster-presentation-guidelines-2021.pdf</t>
  </si>
  <si>
    <t>https://osroa.org/wp-content/uploads/2018/09/Customizing_Active-Shooter_Presentation-2018.pdf</t>
  </si>
  <si>
    <t>https://bpb-us-w2.wpmucdn.com/u.osu.edu/dist/e/45418/files/2019/01/2019-NW-OH-Small-Farms-Titles-and-Descriptions-2100t3y.pdf</t>
  </si>
  <si>
    <t>https://ohio4h.org/sites/ohio4h/files/imce/Presentation%20Demonstration%20Score%20Sheet%202023.pdf</t>
  </si>
  <si>
    <t>https://cohhio.org/wp-content/uploads/2016/09/HF-Training-Series-FINAL-4.15.16.pdf</t>
  </si>
  <si>
    <t>https://netl.doe.gov/sites/default/files/netl-file/20180411_1330A_Presentation_FE0027776_OhioState.pdf</t>
  </si>
  <si>
    <t>https://www.clevelandheights.gov/DocumentCenter/View/1595/Presentation-on-Municipal-Charters</t>
  </si>
  <si>
    <t>https://dublinohiousa.gov/dev/dev/wp-content/uploads/2018/04/Finance-Debt-Presentation.pdf</t>
  </si>
  <si>
    <t>https://cdn.openminds.com/wp-content/uploads/091020odmohioriseupdate.pdf</t>
  </si>
  <si>
    <t>https://cpb-us-w2.wpmucdn.com/u.osu.edu/dist/e/45418/files/2019/01/2019-NW-OH-Small-Farms-Titles-and-Descriptions-2100t3y.pdf</t>
  </si>
  <si>
    <t>https://search-prod.lis.state.oh.us/cm_pub_api/api/unwrap/general_assembly_135/chamber/135th_ga/ready_for_publication/committee_docs/cmte_h_pensions_1/testimony/cmte_h_pensions_1_2024-02-06-1200_1063/2024_02_06_ohio_legislature_ncpers_presentation.pdf</t>
  </si>
  <si>
    <t>https://www.slideserve.com/markupbox/best-5-major-steps-to-convert-psd-to-wordpress-conversion</t>
  </si>
  <si>
    <t>https://wdfw.wa.gov/sites/default/files/2024-03/4-presentation-land-transaction-31524.pdf</t>
  </si>
  <si>
    <t>https://www.washington.edu/doit/sample-presentation-script</t>
  </si>
  <si>
    <t>https://www.usnh.edu/sites/default/files/hr/resources/utime/kronos/timekeeping-hourly-adjunct-student-presentation.pdf</t>
  </si>
  <si>
    <t>https://www.portotheme.com/wordpress/medin/intro/</t>
  </si>
  <si>
    <t>https://www.readwritethink.org/sites/default/files/resources/lesson_images/lesson374/presentations.pdf</t>
  </si>
  <si>
    <t>https://www.nh.gov/nharts/programservices/pdf/2014AIEConfCall%20for%20InspireSubmissions.pdf</t>
  </si>
  <si>
    <t>https://www.nh.gov/safety/divisions/fstems/documents/aprilconed.pdf</t>
  </si>
  <si>
    <t>https://www.nh.gov/nharts/programservices/pdf/rfp_lrcc.pdf</t>
  </si>
  <si>
    <t>https://www.nh.gov/gsc/calendar/documents/20100316_agenda.pdf</t>
  </si>
  <si>
    <t>https://www.nh.gov/nharts/newsandcalendar/pdf/RFPNHTI.pdf</t>
  </si>
  <si>
    <t>https://www.nh.gov/nharts/newsandcalendar/pdf/2005GAANomin.pdf</t>
  </si>
  <si>
    <t>https://www.nh.gov/treasury/documents/unique-minutes-20150518.pdf</t>
  </si>
  <si>
    <t>https://www.nh.gov/nharts/programservices/pdf/AIE09FinalBrochure.pdf</t>
  </si>
  <si>
    <t>https://www.nh.gov/nharts/artsandartists/pdf/2011GAAnomin.pdf</t>
  </si>
  <si>
    <t>https://www.nh.gov/labor/decisions/wage-claim/2014/documents/48013.pdf</t>
  </si>
  <si>
    <t>https://dceo.illinois.gov/content/dam/soi/en/web/dceo/smallbizassistance/b2b/eligibility/creativearts.eligibility.pdf</t>
  </si>
  <si>
    <t>https://dceo.illinois.gov/content/dam/soi/en/web/dceo/aboutdceo/reportsrequiredbystatute/hydrogen_economy_task_force_2022_report_f.pdf</t>
  </si>
  <si>
    <t>https://dceo.illinois.gov/content/dam/soi/en/web/dceo/aboutdceo/reportsrequiredbystatute/apprenticeship-and-work-based-learning-in-il-study-report.pdf</t>
  </si>
  <si>
    <t>https://dceo.illinois.gov/content/dam/soi/en/web/dceo/events/energy-transition-workforce-commission/energy-transition-workforce-commission-phase-ii-coverletter.report.3.2024.pdf</t>
  </si>
  <si>
    <t>https://dceo.illinois.gov/content/dam/soi/en/web/dceo/communityservices/urbanassistance/urbanweatherizationinitiative/minutes/091010_uwi_board_meeting_minutes.pdf</t>
  </si>
  <si>
    <t>https://dceo.illinois.gov/content/dam/soi/en/web/dceo/connectillinois/documents/accelerate-illinois-noco-11.7.22.pdf?utm_source=sendgrid&amp;utm_medium=email&amp;utm_campaign=Newsletters</t>
  </si>
  <si>
    <t>https://dceo.illinois.gov/content/dam/soi/en/web/dceo/connectillinois/meetingsagendaminutesdocs/02182020-bac-meeting-minutes.pdf</t>
  </si>
  <si>
    <t>https://dceo.illinois.gov/content/dam/soi/en/web/dceo/ceja/documents/clean-jobs-curriculum-framework-for-returning-residents.pdf</t>
  </si>
  <si>
    <t>https://dceo.illinois.gov/content/dam/soi/en/web/dceo/aboutdceo/reportsrequiredbystatute/hetf-2023-annual-report-draft-final.pdf?wcmmode=disabled</t>
  </si>
  <si>
    <t>https://dceo.illinois.gov/content/dam/soi/en/web/dceo/aboutdceo/reportsrequiredbystatute/final-restore-il-collaborate-commission-report-october_v2.pdf</t>
  </si>
  <si>
    <t>https://www.bostonfed.org/-/media/Documents/cb/getting-community-input.pdf</t>
  </si>
  <si>
    <t>https://www.bostonfed.org/-/media/Documents/Speeches/PDF/collins/2024/022824-text.pdf</t>
  </si>
  <si>
    <t>https://www.bostonfed.org/-/media/Documents/cb/PDF/Solomon_YaleLaw_helps_communities.pdf</t>
  </si>
  <si>
    <t>https://www.bostonfed.org/-/media/Documents/investing/Cherry.pdf</t>
  </si>
  <si>
    <t>https://www.bostonfed.org/-/media/Documents/conference/45/conf45g1.pdf</t>
  </si>
  <si>
    <t>https://www.bostonfed.org/-/media/Documents/cb/connections-adult-literacy.pdf</t>
  </si>
  <si>
    <t>https://www.bostonfed.org/-/media/Documents/Workingpapers/PDF/2020/sra2001.pdf</t>
  </si>
  <si>
    <t>https://www.bostonfed.org/-/media/Documents/nesg/gittell-stillwagon1.pdf</t>
  </si>
  <si>
    <t>https://www.bostonfed.org/-/media/documents/fry-reports/2017/new-hampshire-mutual-bancorp-4436559-2017.pdf</t>
  </si>
  <si>
    <t>https://www.dbs.com/iwov-resources/images/investors/quarterly-financials/2007/financial_performance_4Q07.pdf?pid=sg-group-pweb-investors-pdf-financial_performance_4Q07</t>
  </si>
  <si>
    <t>https://www.dbs.com/iwov-resources/pdf/in/Cheque%20Collection%20Policy/Cheque%20Collection%20Policy_English.pdf</t>
  </si>
  <si>
    <t>https://www.dbs.com/annualreports/2017/pdfs/governance-and-risk-management/DBS-AR17-124-125.pdf</t>
  </si>
  <si>
    <t>https://www.dbs.com/iwov-resources/images/investors/quarterly-financials/2010/financial_performance_1q10.pdf?pid=sg-group-pweb-investors-pdf-financial_performance_1q10</t>
  </si>
  <si>
    <t>https://www.dbs.com/in/iwov-resources/pdf/reports/FY2015-16.pdf</t>
  </si>
  <si>
    <t>https://www.dbs.com/iwov-resources/pdf/EN-DBSF_Grant_Prog_Terms_and_Conditions_(clean).pdf</t>
  </si>
  <si>
    <t>https://www.dbs.com/iwov-resources/images/investors/quarterly-financials/2007/financial_performance_2Q07.pdf?pid=sg-group-pweb-investors-pdf-financial_performance_2Q07</t>
  </si>
  <si>
    <t>https://www.dbs.com/iwov-resources/images/dbs-foundation/reports/events/SVCA_Programme%20Evaluation_2014.pdf</t>
  </si>
  <si>
    <t>https://www.dbs.com/iwov-resources/images/investors/other-materials/2022/DBS%202022%20AGM.pdf</t>
  </si>
  <si>
    <t>https://www.dbs.com/insights/media/Conference%20(IN)%20ITS_report%20(2).pdf</t>
  </si>
  <si>
    <t>https://www.mass.gov/doc/merged-market-advisory-council-march-5-2020-meeting-minutes/download</t>
  </si>
  <si>
    <t>https://eplanning.blm.gov/public_projects/2013534/200483863/20039300/250045495/PowerPoint%20Presentation.pdf</t>
  </si>
  <si>
    <t>https://www.epa.gov/sites/production/files/2021-03/documents/final_2021_msgp_presentation.pdf</t>
  </si>
  <si>
    <t>https://www.nmlegis.gov/(X(1)S(aujp0t5aluzidfnjf1pq53am))/handouts/ALFC%20121222%20Item%2022%20993%20LFC%20Presentation%20on%20PSSR%20Package%202023.pdf</t>
  </si>
  <si>
    <t>https://papers.ssrn.com/sol3/Delivery.cfm/SSRN_ID3635723_code20955.pdf?abstractid=3604343&amp;type=2</t>
  </si>
  <si>
    <t>https://www.agroforestry.co.uk/wp-content/uploads/2021/03/Philippe-ETIENNE-holo-.pdf</t>
  </si>
  <si>
    <t>https://salamandertrust.net/wp-content/uploads/2016/04/SalamanderTrustFINAL4MpptPresentationFeb2017.pdf</t>
  </si>
  <si>
    <t>https://somsd.schoolboard.net/sites/nj.somsd.schoolboard.net/files/B.%202023-2024%20Final%20Budget%20Presentation_2023.04.27.pdf</t>
  </si>
  <si>
    <t>https://www.mealsonwheelsamerica.org/docs/default-source/conference/2017-handouts/tuesday/financial-statement-changes-for-non-profit-organizations---bob-kollar.pdf</t>
  </si>
  <si>
    <t>https://events.development.asia/system/files/materials/2018/02/201802-country-presentation-viet-nam.pdf</t>
  </si>
  <si>
    <t>https://cdnsm5-ss18.sharpschool.com/UserFiles/Servers/Server_238636/File/Program%20Of%20Studies%20Presentation%202019.pdf</t>
  </si>
  <si>
    <t>https://www.unescap.org/sites/default/d8files/knowledge-products/Viet%20Nam.pdf</t>
  </si>
  <si>
    <t>https://gnssn.iaea.org/main/ANNuR/Activity%20Documents%20%20Public/Virtual%20Event%20-%20IAEA-ANL%20Workshop%20on%20Safety%20Analysis%20and%20Safety%20Documents%20for%20Research%20Reactors,%208-12%20March%202021/Country%20Presentations/Vietnam.pdf</t>
  </si>
  <si>
    <t>https://iris.who.int/bitstream/handle/10665/325609/9789241515955-eng.pdf?sequence=1</t>
  </si>
  <si>
    <t>https://www.asianstudies.org/wp-content/uploads/Step-by-Step_Individual-Paper-Presentation_Recording-Instructions_AAS2022.pdf</t>
  </si>
  <si>
    <t>https://www.ers.texas.gov/About-ERS/Reports-and-Studies/ERS-Actuarial-Valuation-Reports/Pension-Experience-Study-Presentation-March2020.pdf</t>
  </si>
  <si>
    <t>https://d1io3yog0oux5.cloudfront.net/_b420a76baa8b1cbf927ead4b28430b0a/graphicpkg/db/2288/21650/presentation/GPK+Q323+PPT+vfinal+10-31-23.pdf</t>
  </si>
  <si>
    <t>https://site.ieee.org/winnipeg/files/2013/03/2013-02-26-pes-presentation.pdf</t>
  </si>
  <si>
    <t>https://www.tn.gov/content/dam/tn/wfhtn/documents/wfhtn_lunch_n_learn_webinar_presentation_menu.pdf</t>
  </si>
  <si>
    <t>https://www.tn.gov/content/dam/tn/environment/boards/documents/wqog/2023-meetings/wqog_powerpoint_apr-18-2023.pdf</t>
  </si>
  <si>
    <t>https://www.tn.gov/content/dam/tn/environment/ust/doc/toolbox/ust_tank-school-slides.pdf</t>
  </si>
  <si>
    <t>https://www.tn.gov/content/dam/tn/health/documents/ACLF__RHA_Medication_Administration_slide_show_9-09.pdf</t>
  </si>
  <si>
    <t>https://www.tn.gov/content/dam/tn/tacir/commission-meetings/2016-august/2016August_Tab%2010%20Presentation%20Durbin.pdf</t>
  </si>
  <si>
    <t>https://www.tn.gov/content/dam/tn/tacir/commission-meetings/2023june/2023June_Tab6Fiscap_Presentation.pdf</t>
  </si>
  <si>
    <t>https://www.tn.gov/content/dam/tn/tacir/commission-meetings/2021september/2021Sept_Tab3RightofWay_TAPSpresentation.pdf</t>
  </si>
  <si>
    <t>https://www.tn.gov/content/dam/tn/environment/recreation-services/documents/trailoftears.pdf</t>
  </si>
  <si>
    <t>https://www.tn.gov/content/dam/tn/tdot/documents/Region2/Jan_2016_US27-SR29-jef.pdf</t>
  </si>
  <si>
    <t>https://www.tn.gov/content/dam/tn/tacir/commission-meetings/2016-august/2016August_Tab%2010%20Presentation%20SOS_Sherrill.pdf</t>
  </si>
  <si>
    <t>https://dceo.illinois.gov/content/dam/soi/en/web/dceo/smallbizassistance/documents/b2b_certification-agreement.pdf</t>
  </si>
  <si>
    <t>https://dceo.illinois.gov/content/dam/soi/en/web/dceo/smallbizassistance/documents/big-program-certifications-and-requirements-round-2-9-17.pdf</t>
  </si>
  <si>
    <t>https://dceo.illinois.gov/content/dam/soi/en/web/dceo/communityservices/homeweatherization/eapac/january-27-2022-pac-meeting-recording-and-transcript.pdf</t>
  </si>
  <si>
    <t>https://dceo.illinois.gov/content/dam/soi/en/web/dceo/smallbizassistance/beginhere/documents/ilsbdc_newground_qacommlendingguide_sept2013.pdf</t>
  </si>
  <si>
    <t>https://dceo.illinois.gov/content/dam/soi/en/web/dceo/smallbizassistance/beginhere/documents/ilsbdc_newground_commrealestate_sept2013.pdf</t>
  </si>
  <si>
    <t>https://dceo.illinois.gov/content/dam/soi/en/web/dceo/connectillinois/meetingsagendaminutesdocs/2022.10.12-bac-minutes.pdf</t>
  </si>
  <si>
    <t>https://dceo.illinois.gov/content/dam/soi/en/web/dceo/communityservices/homeweatherization/eapac/march-31-2022-special-pac-meeting-recording-and-transcript.pdf</t>
  </si>
  <si>
    <t>https://dceo.illinois.gov/content/dam/soi/en/web/dceo/communityservices/homeweatherization/eapac/april-27-2023-pac-meeting-recording-and-transcript.pdf</t>
  </si>
  <si>
    <t>https://dceo.illinois.gov/content/dam/soi/en/web/dceo/events/energy-transition-workforce-commission/energy-transition-programs-state-and-federal-v7.pdf</t>
  </si>
  <si>
    <t>https://dceo.illinois.gov/content/dam/soi/en/web/dceo/smallbizassistance/beginhere/documents/ilsbdc_newground_businessplan_sept2013.pdf</t>
  </si>
  <si>
    <t>https://www.dbs.com/annualreports/2004/pdf/Pages/dbs_12_RA.pdf</t>
  </si>
  <si>
    <t>https://www.dbs.com/in/iwov-resources/pdf/invest/dbs-select.pdf?pid=in-tre-pweb-investments-home-featured-cardtile-dbs-select</t>
  </si>
  <si>
    <t>https://www.dbs.com/iwov-resources/pdf/in/Banking-forms/Trade/sblc-explanatory-note.pdf</t>
  </si>
  <si>
    <t>https://www.dbs.com/iwov-resources/images/investors/subsidiary-accounts/2015/DBS_India_2015-6_accounts.pdf?pid=sg-group-pweb-investors-pdf-DBS_India_2015-6_accounts</t>
  </si>
  <si>
    <t>https://www.dbs.com/iwov-resources/pdf/hongkong/2003AnnualUnaudited.pdf</t>
  </si>
  <si>
    <t>https://www.dbs.com/iwov-resources/images/investors/quarterly-financials/2013/4Q13_performance_summary.pdf?pid=sg-group-pweb-investors-pdf-4Q13_performance_summary</t>
  </si>
  <si>
    <t>https://www.dbs.com/iwov-resources/images/investors/subsidiary-accounts/2017/DBS_India_FS_2017-8.pdf?pid=sg-group-pweb-investors-pdf-DBS_India_FS_2017-8</t>
  </si>
  <si>
    <t>https://www.dbs.com/iwov-resources/images/china/investors/DBS_2021_Annual_Report.pdf</t>
  </si>
  <si>
    <t>https://www.dbs.com/iwov-resources/images/investors/subsidiary-accounts/2015/DBS_Taiwan_2015_accounts.pdf?pid=tw-en-investors-pdf-DBS_Taiwan_2015_accounts</t>
  </si>
  <si>
    <t>https://www.dbs.com/iwov-resources/images/investors/subsidiary-accounts/2014/DBStwreport2014.pdf?pid=tw-en-investors-pdf-DBStwreport2014</t>
  </si>
  <si>
    <t>https://www.tn.gov/content/dam/tn/workforce/documents/jobs-and-education/training-opportunities/TAA-Case-Notes-Presentation.pdf</t>
  </si>
  <si>
    <t>https://www.tn.gov/content/dam/tn/education/health-&amp;-safety/COVID%20SPED%20Presentation%20FINAL.pdf</t>
  </si>
  <si>
    <t>https://www.tn.gov/content/dam/tn/finance/budget/documents/overviewspresentations/FY24%20Budget%20Recommendation%20-%20FINAL.pdf</t>
  </si>
  <si>
    <t>https://www.tn.gov/content/dam/tn/environment/boards/documents/ust-swdcb/2020-meetings/feb-2020/board-hw-determin-matrix-presentation.pdf</t>
  </si>
  <si>
    <t>https://www.tn.gov/content/dam/tn/environment/solid-waste/documents/solid-waste/eplex/sw_eplex-presentation.pdf</t>
  </si>
  <si>
    <t>https://www.tn.gov/content/dam/tn/tacir/commission-meetings/2021september/2021Sept_Tab6Litter_KTBpresentation.pdf</t>
  </si>
  <si>
    <t>https://www.tn.gov/content/dam/tn/stateboardeducation/documents/mic3/2023%20TN%20MIC3%20State%20Council%20Meeting%20Slide%20Deck%20-%20%20(1).pdf</t>
  </si>
  <si>
    <t>https://www.tn.gov/content/dam/tn/tacir/commission-meetings/2021september/2021Sept_Tab3RightofWay_HBATpresentation.pdf</t>
  </si>
  <si>
    <t>https://www.tn.gov/content/dam/tn/tdot/documents/Region2/Transportation-Projects-Region2_-SR30_Presentation040215.pdf</t>
  </si>
  <si>
    <t>https://www.tn.gov/content/dam/tn/veteranservices/learning/powerpoints/quarterly-training-2023/2023-spring-regional-training/regional-agendas/Region%201%20Spring%20Regional%20Training%20Agenda%2004.13.2023.pdf</t>
  </si>
  <si>
    <t>https://www.nh.gov/safety/divisions/fstems/ems/bulletins/documents/EMSBulletin76MobileIntegratedHealthcareandCriticalAccessHospitalFundingOpportunity.pdf</t>
  </si>
  <si>
    <t>https://www.nh.gov/liquor/RulemakingRegisterRulesforWebsitePosting.pdf</t>
  </si>
  <si>
    <t>https://www.nh.gov/nharts/grants/pdf/ArtistEmergencyGuidelines.pdf</t>
  </si>
  <si>
    <t>https://www.nh.gov/insurance/documents/2015_annual_hearing_save_the_date.pdf</t>
  </si>
  <si>
    <t>https://www.nh.gov/nharts/aboutus/pdf/041315Tab1.pdf</t>
  </si>
  <si>
    <t>https://www.nh.gov/veterans/news/documents/vvspring14.pdf</t>
  </si>
  <si>
    <t>https://www.nh.gov/treasury/documents/unique-minutes-20010423.pdf</t>
  </si>
  <si>
    <t>https://www.nh.gov/safety/divisions/fstems/boards/fst_commission/documents/fst20170907.pdf</t>
  </si>
  <si>
    <t>https://www.nh.gov/safety/divisions/fstems/ems/boards/medicalcontrol/documents/mcb20170720.pdf</t>
  </si>
  <si>
    <t>https://www.nh.gov/nhdfl/documents/pisgahsteeringcommitteeminutes052008.pdf</t>
  </si>
  <si>
    <t>https://static.cpradr.org/docs/Protocol%20on%20Disclosure%20of%20Documents%20%26%20Presentation%20of%20Witnesses%20in%20Commercial%20Arbitration%20Revised%202021.pdf</t>
  </si>
  <si>
    <t>https://www.mcpsmt.org/cms/lib/MT01001940/Centricity/domain/851/lesson%20plans/elementary/CharacterTraitsGooglePresentation.pdf</t>
  </si>
  <si>
    <t>https://dceo.illinois.gov/content/dam/soi/en/web/dceo/communityservices/homeweatherization/eapac/january-26-2023-pac-meeting-recording-and-transcript.pdf</t>
  </si>
  <si>
    <t>https://dceo.illinois.gov/content/dam/soi/en/web/dceo/connectillinois/documents/202311-draft_illinois-state-digital-equity-plan_v1130.pdf</t>
  </si>
  <si>
    <t>https://dceo.illinois.gov/content/dam/soi/en/web/dceo/aboutdceo/equalopportunity/hispanic-plan-fy21.pdf</t>
  </si>
  <si>
    <t>https://dceo.illinois.gov/content/dam/soi/en/web/dceo/communityservices/homeweatherization/eapac/april-28-2022-pac-meeting-recording-and-transcript.pdf</t>
  </si>
  <si>
    <t>https://dceo.illinois.gov/content/dam/soi/en/web/dceo/communityservices/csbg/documents/csbg-state-plan-_10_01_2023-final.pdf</t>
  </si>
  <si>
    <t>https://dceo.illinois.gov/content/dam/soi/en/web/dceo/communityservices/homeweatherization/eapac/04142022-pipp-steering-committee-meeting-recording-and-transcript.pdf</t>
  </si>
  <si>
    <t>https://dceo.illinois.gov/content/dam/soi/en/web/dceo/ceja/documents/clean-jobs-curriculum-framework.pdf</t>
  </si>
  <si>
    <t>https://dceo.illinois.gov/content/dam/soi/en/web/dceo/aboutdceo/grantopportunities/documents/dceo-uga-fy24.pdf</t>
  </si>
  <si>
    <t>https://dceo.illinois.gov/content/dam/soi/en/web/dceo/smallbizassistance/documents/big-program-certifications-and-requirements-round-1.pdf</t>
  </si>
  <si>
    <t>https://dceo.illinois.gov/content/dam/soi/en/web/dceo/aboutdceo/equalopportunity/fy24-affirmative-action-plan.pdf</t>
  </si>
  <si>
    <t>https://www.tn.gov/content/dam/tn/hfc/documents/HSDA%20CON%20Reform%20Presentation.pdf</t>
  </si>
  <si>
    <t>https://www.tn.gov/content/dam/tn/education/school-letter-grades/A-F%20Letter%20Grade%20Calculation_SBE%20Presentation%20November%202023.pdf</t>
  </si>
  <si>
    <t>https://www.tn.gov/content/dam/tn/tdot/alternative-delivery/cmgc/cmgc07_sr-14_shelby/CMGC07%20Pre-Proposal%20Presentation-8152023.pdf</t>
  </si>
  <si>
    <t>https://www.tn.gov/content/dam/tn/workforce/documents/ProgramManagement/ComplianceandMonitoring.pdf</t>
  </si>
  <si>
    <t>https://www.tn.gov/content/dam/tn/veteranservices/learning/powerpoints/2023-inaugural-advocacy-summit/tdvs-coalition/TDVS%20Why%20Coalitions.pdf</t>
  </si>
  <si>
    <t>https://www.tn.gov/content/dam/tn/tenncare/documents2/PCMHWebinarRiskStratificationPart2.pdf</t>
  </si>
  <si>
    <t>https://www.tn.gov/content/dam/tn/tacir/commission-meetings/2023january/2023Jan_Tab7Rail_PresentationMcLaughlin.pdf</t>
  </si>
  <si>
    <t>https://www.tn.gov/content/dam/tn/veteranservices/learning/powerpoints/quarterly-training-2021/Pension%20Briefing%20v56212.pdf</t>
  </si>
  <si>
    <t>https://www.tn.gov/content/dam/tn/environment/solid-waste/documents/public-notices/hw/ppo_sw_hw_tradebe_presentation.pdf</t>
  </si>
  <si>
    <t>https://www.tn.gov/content/dam/tn/mentalhealth/documents/OAC_Presentation_9-30-22.pdf</t>
  </si>
  <si>
    <t>https://www.dbs.com/iwov-resources/images/investors/quarterly-financials/2017/DBS_1Q17_results_conference_call.pdf?pid=sg-group-pweb-investors-pdf-DBS_1Q17_results_conference_call</t>
  </si>
  <si>
    <t>https://www.dbs.com/iwov-resources/images/investors/subsidiary-accounts/2010/DBScnreport2010.pdf?pid=sg-group-pweb-investors-pdf-DBScnreport2010</t>
  </si>
  <si>
    <t>https://www.dbs.com/iwov-resources/images/foundation/grant-programme/SME-DBSF%20Grant%20Prog-Terms%20and%20Conditions.pdf</t>
  </si>
  <si>
    <t>https://www.dbs.com/iwov-resources/images/investors/subsidiary-accounts/2008/DBScnreport_08.pdf?pid=sg-group-pweb-investors-pdf-DBScnreport_08</t>
  </si>
  <si>
    <t>https://www.dbs.com/iwov-resources/images/dbs-foundation/grant-programme/overview/EN-DBSF%20Grant%20Prog%20Terms%20and%20Conditions-2020220.pdf?pid=sg-group-pweb-foundation-pdf-terms-and-condition</t>
  </si>
  <si>
    <t>https://www.dbs.com/in/iwov-resources/pdf/related-links/customer-service-policy.pdf</t>
  </si>
  <si>
    <t>https://www.dbs.com/iwov-resources/images/china/investors/DBS_2022_Annual_Report.pdf</t>
  </si>
  <si>
    <t>https://www.dbs.com/investor/oub/Pages/OfferDocument.pdf</t>
  </si>
  <si>
    <t>https://www.dbs.com/iwov-resources/images/foundation/insights/pdf/DBSFSESummitReport2017-lowres.pdf</t>
  </si>
  <si>
    <t>https://www.dbs.com/iwov-resources/images/investors/subsidiary-accounts/2009/DBScnreport_09.pdf?pid=sg-group-pweb-investors-pdf-DBScnreport_09</t>
  </si>
  <si>
    <t>https://networks.cs.ucdavis.edu/presentation2019/Giap_June_21.pdf</t>
  </si>
  <si>
    <t>https://digitalscholarship.unlv.edu/cgi/viewcontent.cgi?article=1067&amp;context=libfacpresentation&amp;filename=1&amp;type=additional</t>
  </si>
  <si>
    <t>https://www.cambridgecg.net/wp-content/uploads/2020/09/Compensatory_Reserve_Index__Performance_of_A_Novel.8.pdf</t>
  </si>
  <si>
    <t>https://cpaess.ucar.edu/sites/default/files/meetings/2020/presentations/kim-presentation.pdf</t>
  </si>
  <si>
    <t>https://uas.alaska.edu/education/documents/old_documents_general/webinar1layout.pdf</t>
  </si>
  <si>
    <t>https://files.thesaurus.ie.edu/presentation-skills(3).pdf</t>
  </si>
  <si>
    <t>https://www.ambs.edu/wp-content/uploads/2023/02/Rooted-and-Grounded-2023-Call-for-Papers.pdf</t>
  </si>
  <si>
    <t>https://www.kutztown.edu/Departments-Offices/S-Z/SocialWork/Documents/Global%20Conference/Agenda%20final.pdf</t>
  </si>
  <si>
    <t>https://bankofgeorgiagroup.com/storage/news/Bank%20of%20Georgia%20Group%20PLC%204Q22%20and%20FY22%20Results%20Presentation.pdf</t>
  </si>
  <si>
    <t>https://bankofgeorgiagroup.com/storage/earnings/Bank%20of%20Georgia%20Group%20PLC%204Q23%20&amp;%20FY23%20Results%20Call%20Presentation.pdf</t>
  </si>
  <si>
    <t>https://bankofgeorgiagroup.com/storage/earnings/Bank%20of%20Georgia%20Group%20PLC%202Q22%20and%201H22%20Results%20Call%20Presentation.pdf</t>
  </si>
  <si>
    <t>https://bankofgeorgiagroup.com/storage/earnings/Bank%20of%20Georgia%20Group%20PLC%204Q22%20and%20FY22%20Results%20Call%20Presentation.pdf</t>
  </si>
  <si>
    <t>https://bankofgeorgiagroup.com/storage/toolkit/Bank%20of%20Georgia%20Group%20PLC%201Q23%20Results%20Presentation.pdf</t>
  </si>
  <si>
    <t>https://bankofgeorgiagroup.com/storage/earnings/Bank%20of%20Georgia%20Group%20PLC%203Q22%20and%209M22%20Results%20Call%20Presentation.pdf</t>
  </si>
  <si>
    <t>https://resources.finalsite.net/images/v1705675600/lakewoodcityschoolsorg/z4sijv0cvttcvgygaiho/Rising9thGradeScheduling-caregiverpresentation.pdf</t>
  </si>
  <si>
    <t>https://www.mealsonwheelsamerica.org/docs/default-source/conference/2018-session-materials-handouts/tuesday/930/jeff-mechanick---changes-in-nonprofit-financial-statements.pdf</t>
  </si>
  <si>
    <t>https://www.researchgate.net/publication/276454253_A_net_presentation_of_Lithuanian_sentences_containing_verbal_forms_with_the_grammatical_suffix_-dav-/fulltext/55f5317908ae63926cf280d8/A-net-presentation-of-Lithuanian-sentences-containing-verbal-forms-with-the-grammatical-suffix-dav.pdf?_tp=eyJwYWdlIjoiam91cm5hbERldGFpbCJ9</t>
  </si>
  <si>
    <t>https://bmse.net/admin/Userguides/C185EA_Profile2.pdf</t>
  </si>
  <si>
    <t>https://www.epa.gov/system/files/documents/2023-11/presentation_slides_pcb_final_rule_webinar_11_09_23.pdf</t>
  </si>
  <si>
    <t>https://www.tn.gov/content/dam/tn/tema/documents/IPAWS_101_Presentation_04212017.pdf</t>
  </si>
  <si>
    <t>https://www.usreligioncensus.org/sites/default/files/2023-05/RRA%20Catholic%20presentation.pdf</t>
  </si>
  <si>
    <t>https://pmg.org.za/files/220923_Documentation_DPWI_Presentation.pdf</t>
  </si>
  <si>
    <t>https://unfccc.int/sites/default/files/resource/WAA_Presentation_OFSARR%20NBF%20Virtual%20wshop%2027%20OCTOBER%202029.pdf</t>
  </si>
  <si>
    <t>https://www.stroke.org/-/media/files/health-topics/atrial-fibrillation/improving-outcomes-for-patients-with-afib-ucm_500972.pdf</t>
  </si>
  <si>
    <t>https://www.archives.gov/files/calendar/genealogy-fair/2017/5-legloahec-leighton-presentation-final.pdf</t>
  </si>
  <si>
    <t>https://support.microsoft.com/en-us/office/package-a-presentation-for-cd-or-usb-flash-drive-ac1ae03e-c5f2-4a0d-8bcb-3c48741117c9</t>
  </si>
  <si>
    <t>https://www.venable.com/files/Event/45a79d12-1da1-4d18-94d2-68aa9fcdfc8a/Presentation/EventAttachment/fe5a2723-644e-4556-961c-7521c64094fb/Understanding_the_Dark_Web_05-13-2015_slides.pdf</t>
  </si>
  <si>
    <t>https://publicationethics.org/sites/default/files/Rebecca_Kennison_Presentation_North%20American%20Seminar_2019_FINAL.pdf</t>
  </si>
  <si>
    <t>https://www.ohiolegion.com/wp-content/uploads/Section-of-AG-Bingo-School-featuring-the-new-Electronic-Instant-Bingo-Rules-Presentation.pdf</t>
  </si>
  <si>
    <t>https://www.healthpolicyohio.org/wp-content/uploads/2019/10/HPIO-presentation-Columbus-10-2-19_Rogen.pdf</t>
  </si>
  <si>
    <t>https://www.hsdl.org/c/view?docid=782965</t>
  </si>
  <si>
    <t>https://www.marionohio.us/sites/default/files/files/citycouncil/report/20201221%20CANDO%20PRESENTATION%20TO%20JOBS%20ECONOMIC%20DEVELOPMENT.pdf</t>
  </si>
  <si>
    <t>https://www.woodcountyohio.gov/employee/insurance/Presentations/HCR/EHBC%20Presentation%20101515.pdf</t>
  </si>
  <si>
    <t>https://uanlink.ohioauditor.gov/training/yearend/Presentation_Slides.pdf</t>
  </si>
  <si>
    <t>https://company-announcements.afr.com/asx/obm/985e02f4-1122-11ed-9111-86e4d1347fb0.pdf</t>
  </si>
  <si>
    <t>https://uanlink.ohioauditor.gov/pdf/training/Accounting_Presentation_Slides.pdf</t>
  </si>
  <si>
    <t>https://www.uc.edu/content/dam/uc/ccjr/docs/reports/project_reports/CCA_Presentation.pdf</t>
  </si>
  <si>
    <t>https://www.buckeyehealthplan.com/content/dam/centene/Buckeye/medicaid/pdfs/OCALI-Presentation.pdf</t>
  </si>
  <si>
    <t>https://www.tn.gov/content/dam/tn/tccy/documents/cad/cad-2024-presenter-pdfs/SkillUpTN.pdf</t>
  </si>
  <si>
    <t>https://www.tn.gov/content/dam/tn/environment/energy/documents/DET%20Tennessee%20EVSE%20Needs%20Assessment%20-%20Presentation%20Slides.pdf</t>
  </si>
  <si>
    <t>https://www.tn.gov/content/dam/tn/volunteertn/documents/tcvsl/tcvsl21-workshops/Toto,%20I%20Have%20a%20Feeling%20We%20Aren%27t%20in%20Kansas%20Anymore.pdf</t>
  </si>
  <si>
    <t>https://www.tn.gov/content/dam/tn/stateboardofeducation/documents/2020-sbe-meetings/may-29%2C-2020-sbe-meeting/5-29-20%20TNDOE%20COVID-19%20Summary.pdf</t>
  </si>
  <si>
    <t>https://www.tn.gov/content/dam/tn/stateboardofeducation/documents/mic3/2021/2021_TNMIC3_presentation.pdf</t>
  </si>
  <si>
    <t>https://www.tn.gov/content/dam/tn/veteranservices/learning/powerpoints/quarterly-training-2023/2023-spring-regional-training/regional-agendas/Region%203%20Spring%20Regional%20Training%20Agenda%2004.17.2023.pdf</t>
  </si>
  <si>
    <t>https://www.tn.gov/content/dam/tn/environment/energy/documents/vw-resources/oep_epa_vw_webinar_for_prospective_beneficiaries_11_22_2016.pdf</t>
  </si>
  <si>
    <t>https://www.tn.gov/content/dam/tn/tacir/commission-meetings/2020january/2020Jan_Tab3RightToShop_RidleyPresentation.pdf</t>
  </si>
  <si>
    <t>https://www.tn.gov/content/dam/tn/tacir/commission-meetings/august-2017/2017August_Tab7PILOT_ATMpresentation.pdf</t>
  </si>
  <si>
    <t>https://vietcapitalbank.com.vn/wp-content/uploads/2021/12/Huong-dan-dang-ky-mo-the-tin-dung-online.pdf</t>
  </si>
  <si>
    <t>https://en.vietnordic.com/wp-content/uploads/2020/12/Trung-Nguyen.pdf</t>
  </si>
  <si>
    <t>https://d1io3yog0oux5.cloudfront.net/_525a01cf821a8be922578c1ebc1adc6b/intel/db/887/8982/earnings_presentation/Q4%272023+Earnings+Deck.pdf</t>
  </si>
  <si>
    <t>https://clas.uiowa.edu/sites/default/files/global-health/06-13%20GH%20INTL%20EXP%20REPORT%20PRESENT.pdf</t>
  </si>
  <si>
    <t>https://www.soundtransit.org/sites/default/files/documents/CIDWorkshop3Presentation-English-12142022.pdf</t>
  </si>
  <si>
    <t>https://www.unescap.org/sites/default/d8files/3.7%20Viet%20Nam%20Presentation.pdf</t>
  </si>
  <si>
    <t>https://www.uetpeshawar.edu.pk/downloads/MS%20Research%20Proposal%20Format.pdf</t>
  </si>
  <si>
    <t>https://d1io3yog0oux5.cloudfront.net/_759c5852d61d98a51bc627838b0ef6af/graphicpkg/db/2288/21650/presentation/GPK+Q323+PPT+vfinal+10-31-23.pdf</t>
  </si>
  <si>
    <t>https://d1io3yog0oux5.cloudfront.net/_42905089fdf597da34e54cbeefa59c04/intel/db/887/8982/earnings_presentation/Q4%272023+Earnings+Deck.pdf</t>
  </si>
  <si>
    <t>https://www.shsu.edu/dept/graduate-studies/3mt/Preparing_Your_3MT_Presentation.pdf</t>
  </si>
  <si>
    <t>https://dceo.illinois.gov/content/dam/soi/en/web/dceo/smallbizassistance/beginhere/documents/ilsbdc_newground_marketingplan_sept2013.pdf</t>
  </si>
  <si>
    <t>https://dceo.illinois.gov/content/dam/soi/en/web/dceo/expandrelocate/incentives/press/24-883001_gov_closing_fund_agreement--gotion-signed_redacted_v2.pdf</t>
  </si>
  <si>
    <t>https://dceo.illinois.gov/content/dam/soi/en/web/dceo/communityservices/homeweatherization/eapac/october-28-2021-pac-meeting-recording-and-transcript.pdf</t>
  </si>
  <si>
    <t>https://dceo.illinois.gov/content/dam/soi/en/web/dceo/aboutdceo/equalopportunity/native-american-plan-fy21.pdf</t>
  </si>
  <si>
    <t>https://dceo.illinois.gov/content/dam/soi/en/web/dceo/aboutdceo/reportsrequiredbystatute/wioa-py2022_final.pdf</t>
  </si>
  <si>
    <t>https://dceo.illinois.gov/content/dam/soi/en/web/dceo/smallbizassistance/environmentalassistanceprogram/documents/small_business_act-definition.pdf</t>
  </si>
  <si>
    <t>https://dceo.illinois.gov/content/dam/soi/en/web/dceo/aboutdceo/reportsrequiredbystatute/il-ga-fpy18-sfy19-annual-statewide-performance-report-narrative.pdf</t>
  </si>
  <si>
    <t>https://dceo.illinois.gov/content/dam/soi/en/web/dceo/aboutdceo/equalopportunity/african-american-plan-fy21.pdf</t>
  </si>
  <si>
    <t>https://dceo.illinois.gov/content/dam/soi/en/web/dceo/communityservices/homeweatherization/eapac/7.28.2022-pac-meeting-recording-and-transcript.pdf</t>
  </si>
  <si>
    <t>https://dceo.illinois.gov/content/dam/soi/en/web/dceo/smallbizassistance/beginhere/documents/franchiseact_rules.pdf?wcmmode=disabled</t>
  </si>
  <si>
    <t>https://www.pmi.org/-/media/pmi/documents/public/pdf/lim/latin-america/2024-presentation-decks/breakout-sessions/latam-excellence-awards-peru--proyectando-xito--estrategias-innovadoras-de-proyecto.pdf?rev=3ce84746e619455197de44c7773ee8b1</t>
  </si>
  <si>
    <t>https://www.youngminds.org.uk/media/42qfhrdp/addressing-adversity-slides.pdf</t>
  </si>
  <si>
    <t>https://www.ida.org/-/media/feature/publications/t/th/the-cubesat-ecosystem-examining-the-launch-niche-paper-and-presentation/d-5678.ashx</t>
  </si>
  <si>
    <t>https://sfgov.org/arts/sites/default/files/QCC%20SFAC%20Presentation%202021.pdf</t>
  </si>
  <si>
    <t>https://www.ghll.org.uk/MediaSmart-Social%20Media%20Presentation%201%20final.pdf</t>
  </si>
  <si>
    <t>https://bankofgeorgiagroup.com/storage/earnings/Bank%20of%20Georgia%20Group%20PLC%201Q22%20Results%20Call%20Presentation.pdf</t>
  </si>
  <si>
    <t>https://bankofgeorgiagroup.com/storage/earnings/Bank%20of%20Georgia%20Group%20PLC%201Q23%20Results%20Call%20Presentation.pdf</t>
  </si>
  <si>
    <t>https://bankofgeorgiagroup.com/storage/news/Bank%20of%20Georgia%20Group%20PLC%202Q22%20and%201H22%20Results%20Presentation.pdf</t>
  </si>
  <si>
    <t>https://bankofgeorgiagroup.com/storage/earnings/Bank%20of%20Georgia%20Group%20PLC%202Q23%20&amp;%201H23%20Results%20Call%20Presentation.pdf</t>
  </si>
  <si>
    <t>https://bankofgeorgiagroup.com/storage/news/Bank%20of%20Georgia%20Group%20PLC%201Q22%20Results%20Presentation.pdf</t>
  </si>
  <si>
    <t>https://bankofgeorgiagroup.com/storage/news/Bank%20of%20Georgia%20Group%20PLC%204Q21%20and%20FY21%20Results%20Presentation.pdf</t>
  </si>
  <si>
    <t>https://bankofgeorgiagroup.com/storage/earnings/Bank%20of%20Georgia%20Group%20PLC%202Q21%20and%201H21%20Results%20Presentation.pdf</t>
  </si>
  <si>
    <t>https://bankofgeorgiagroup.com/storage/news/Bank%20of%20Georgia%20Group%20PLC%203Q22%20and%209M22%20Results%20Presentation.pdf</t>
  </si>
  <si>
    <t>https://www.nh.gov/insurance/lah/documents/2015_annual_hearing_agenda.pdf</t>
  </si>
  <si>
    <t>https://www.nh.gov/safety/divisions/fstems/boards/fst_commission/documents/fst20170627.pdf</t>
  </si>
  <si>
    <t>https://www.nh.gov/safety/divisions/fstems/boards/fst_commission/documents/fst20170202.pdf</t>
  </si>
  <si>
    <t>https://www.nh.gov/safety/divisions/fstems/ems/boards/traumamedicalreview/documents/tmrc_121615.pdf</t>
  </si>
  <si>
    <t>https://www.nh.gov/nharts/grants/pdf/trad-arts-apprenticeship-guidelines.pdf</t>
  </si>
  <si>
    <t>https://www.nh.gov/liquor/FinancialStatement2011Redacted130814.pdf</t>
  </si>
  <si>
    <t>https://www.nh.gov/safety/divisions/fstems/boards/fst_commission/documents/fst20180906.pdf</t>
  </si>
  <si>
    <t>https://www.nh.gov/liquor/FinancialStatement2010Redacted130814.pdf</t>
  </si>
  <si>
    <t>https://www.nh.gov/news/2016/documents/pr-2016-05-02-job-training-grants.pdf</t>
  </si>
  <si>
    <t>https://www.nh.gov/insurance/consumers/documents/decagenda.pdf</t>
  </si>
  <si>
    <t>https://www.stlacs.org/docs/LDF%2020150528%20Presentation.pdf</t>
  </si>
  <si>
    <t>https://www.tn.gov/content/dam/tn/stateboardofeducation/documents/2019-sbe-meetings/september-6%2C-2019-testing-%26-accountability-subcommittee-conference-call-meeting/9-6-19%20Presentation%20Slides.pdf</t>
  </si>
  <si>
    <t>https://www.tn.gov/content/dam/tn/ecd/documents/blue-oval-city-community-impact/TN%20ECD%20BEAR%20Presentation%20for%20Communities%20to%20be%20Impacted%20by%20Blue%20Oval%20City.pdf</t>
  </si>
  <si>
    <t>https://www.tn.gov/content/dam/tn/health/program-areas/cpm/SpringGate.pdf</t>
  </si>
  <si>
    <t>https://www.tn.gov/content/dam/tn/readready/documents/early-literacy-matters/Module_1_Section_1.pdf</t>
  </si>
  <si>
    <t>https://www.tn.gov/content/dam/tn/statearchitect/reports/FY22%20FRF%20Presentation%20to%20SBC.pdf</t>
  </si>
  <si>
    <t>https://www.tn.gov/content/dam/tn/tdot/long-range-planning/studies/study-55-75-26-i-155/I-55-PIM-Presentation-2019-05-16.pdf</t>
  </si>
  <si>
    <t>https://www.tn.gov/content/dam/tn/veteranservices/learning/powerpoints/2023-annual-training/presentations/tdvs-cemetery-operations/TDVS%20Fall%20Conference%202023.pdf</t>
  </si>
  <si>
    <t>https://www.tn.gov/content/dam/tn/tenncare/documents/budget07.pdf</t>
  </si>
  <si>
    <t>https://www.tn.gov/content/dam/tn/tccy/documents/cad/cad-2024-presenter-pdfs/AIMHiTNCAD2024.pdf</t>
  </si>
  <si>
    <t>https://bankofgeorgiagroup.com/storage/earnings/BOGG%202Q21%20and%201H21%20Results%20Call%20Presentation.pdf</t>
  </si>
  <si>
    <t>https://bankofgeorgiagroup.com/storage/earnings/Bank%20of%20Georgia%20Q2%202010%20and%201H%202010%20Results%20Presentation.pdf</t>
  </si>
  <si>
    <t>https://bankofgeorgiagroup.com/storage/earnings/Bank%20of%20Georgia%20Group%20PLC%203Q21%20and%209M21%20Results%20Call%20Presentation.pdf</t>
  </si>
  <si>
    <t>https://bankofgeorgiagroup.com/storage/earnings/Bank%20of%20Georgia%20Group%20PLC%201Q21%20Results%20Presentation.pdf</t>
  </si>
  <si>
    <t>https://bankofgeorgiagroup.com/storage/earnings/ResultsBGEO%20Group%20PLC%203Q17%20and%209M17%20Results%20Presentation.pdf</t>
  </si>
  <si>
    <t>https://bankofgeorgiagroup.com/storage/news/Georgia%20Capital%201Q18%20Results%20Presentation.pdf</t>
  </si>
  <si>
    <t>https://bankofgeorgiagroup.com/storage/earnings/Bank%20of%20Georgia%20Q3%202006%20and%209%20months%202006%20Results%20Presentation.pdf</t>
  </si>
  <si>
    <t>https://bankofgeorgiagroup.com/storage/presentations/investor-presentation-georgia-healthcare-group-2014-31-03-2015-56.pdf</t>
  </si>
  <si>
    <t>https://dceo.illinois.gov/content/dam/soi/en/web/dceo/cureneu/documents/21.027-SLFRF-2022-Compliance-Supplement.pdf</t>
  </si>
  <si>
    <t>https://dceo.illinois.gov/content/dam/soi/en/web/dceo/communityservices/homeweatherization/eapac/march-2-2023-special-pac-meeting-recording-and-transcript.pdf</t>
  </si>
  <si>
    <t>https://dceo.illinois.gov/content/dam/soi/en/web/dceo/communityservices/homeweatherization/eapac/pipp-steering-committee-meeting-recording-and-transcript-10142021.pdf</t>
  </si>
  <si>
    <t>https://dceo.illinois.gov/content/dam/soi/en/web/dceo/smallbizassistance/documents/b2b_eligibilityguidelines.pdf</t>
  </si>
  <si>
    <t>https://dceo.illinois.gov/content/dam/soi/en/web/dceo/communityservices/urbanassistance/urbanweatherizationinitiative/minutes/uwiboardmeetingminutes092112.pdf</t>
  </si>
  <si>
    <t>https://dceo.illinois.gov/content/dam/soi/en/web/dceo/communityservices/homeweatherization/eapac/april-19-2018-pac-meeting-minutes.pdf</t>
  </si>
  <si>
    <t>https://dceo.illinois.gov/content/dam/soi/en/web/dceo/communityservices/homeweatherization/eapac/july-29-2021-pac-meeting-recording-and-transcript.pdf</t>
  </si>
  <si>
    <t>https://dceo.illinois.gov/content/dam/soi/en/web/dceo/events/furture-of-work-force/fowtaskforce_mtgminutes022522.pdf</t>
  </si>
  <si>
    <t>https://dceo.illinois.gov/content/dam/soi/en/web/dceo/aboutdceo/reportsrequiredbystatute/final_wfannlrpt_fpy13sfy14.pdf</t>
  </si>
  <si>
    <t>https://dceo.illinois.gov/content/dam/soi/en/web/dceo/connectillinois/meetingsagendaminutesdocs/bac-2022.12.14-minutes.pdf</t>
  </si>
  <si>
    <t>https://cms3.revize.com/revize/hudsonny/Boards%20and%20Committees/Technology%20Committee/2022%20Minutes/CC%20Technology%20Committee%2010.26.2022.pdf</t>
  </si>
  <si>
    <t>https://www.tn.gov/content/dam/tn/health/division-of-health-disparities/Clinical%20Research%20Associates%20Presentation.pdf</t>
  </si>
  <si>
    <t>https://www.tn.gov/content/dam/tn/tacir/commission-meetings/2016-december/2016December_BroadbandAppG.pdf</t>
  </si>
  <si>
    <t>https://www.tn.gov/content/dam/tn/finance/documents/financial-stimulus-accountability-group/Overview0223.pdf</t>
  </si>
  <si>
    <t>https://www.tn.gov/content/dam/tn/tdot/alternative-delivery/design-build/db2101-i75-interchage-at-i24-phaseii/Pre_SOQ_contractors_meeting_I_75_24_Phase_2.pdf</t>
  </si>
  <si>
    <t>https://www.tn.gov/content/dam/tn/governorsoffice-documents/governorsoffice-documents/2019-budget/Transportation2019BudgetPresentation.pdf</t>
  </si>
  <si>
    <t>https://www.tn.gov/content/dam/tn/tacir/commission-meetings/2013-july/Haupt.pdf</t>
  </si>
  <si>
    <t>https://www.tn.gov/content/dam/tn/tacir/commission-meetings/january-2017/2017January_BroadbandAppH.pdf</t>
  </si>
  <si>
    <t>https://www.tn.gov/content/dam/tn/tacir/commission-meetings/2021june/2021June_Tab6FisCap_Presentation.pdf</t>
  </si>
  <si>
    <t>https://www.tn.gov/content/dam/tn/workforce/documents/ProgramManagement/Programs-MSFWComplaintSystemandIEPs.pdf</t>
  </si>
  <si>
    <t>https://www.tn.gov/content/dam/tn/health/program-areas/civil-monetary-penalty-program/Qsource_CMP-National-Network-Slides_March-2021.pdf</t>
  </si>
  <si>
    <t>https://bankofgeorgiagroup.com/storage/news/bgeo-group-plc-1q17-results-presentation-68.pdf</t>
  </si>
  <si>
    <t>https://bankofgeorgiagroup.com/storage/earnings/Bank%20of%20Georgia%20Holdings%20PLC%20Investor%20Presentation%20September%202012.pdf</t>
  </si>
  <si>
    <t>https://bankofgeorgiagroup.com/storage/earnings/ResultsBGEO%20Group%20PLC%202Q16%20and%201H16%20Results%20Presentation.pdf</t>
  </si>
  <si>
    <t>https://bankofgeorgiagroup.com/storage/earnings/Bank%20of%20Georgia%20Holdings%20PLC%202Q15%20Results%20Presentation.pdf</t>
  </si>
  <si>
    <t>https://bankofgeorgiagroup.com/storage/earnings/BGEO%20Group%20PLC%201Q16%20Results%20Presentation.pdf</t>
  </si>
  <si>
    <t>https://bankofgeorgiagroup.com/storage/news/bgeo-group-plc-4q16-and-fy16-results-presentation-6.pdf</t>
  </si>
  <si>
    <t>https://bankofgeorgiagroup.com/storage/earnings/Bank%20of%20Georgia%20Q3%202004%20Results%20Presentation.pdf</t>
  </si>
  <si>
    <t>https://www.nh.gov/groa/calendar/documents/20101021-minutes.pdf</t>
  </si>
  <si>
    <t>https://www.nh.gov/liquor/Exhibitg.pdf</t>
  </si>
  <si>
    <t>https://www.nh.gov/nharts/programservices/pdf/rfp_annaphilbrookcenterfinal.pdf</t>
  </si>
  <si>
    <t>https://www.nh.gov/nharts/programservices/pdf/rfp_bgs.pdf</t>
  </si>
  <si>
    <t>https://www.nh.gov/nharts/newsandcalendar/pdf/widencircleRFP.pdf</t>
  </si>
  <si>
    <t>https://www.nh.gov/liquor/Exhibitk.pdf</t>
  </si>
  <si>
    <t>https://www.nh.gov/water-sustainability/calendar/documents/20120524-implementation-agenda.pdf</t>
  </si>
  <si>
    <t>https://laits.utexas.edu/~mr56267/TLAH_Maps_2023/Student_presentations_2023_09_13/dulaclauren_LATE_4536178_74862143_Ravina%20Presentation%20Nov8.pdf</t>
  </si>
  <si>
    <t>https://bibliotekanauki.pl/articles/92422.pdf</t>
  </si>
  <si>
    <t>https://a-p-s.org.au/index.php/downloads-new/honours/aps-honours-documentation/maps-panel-presentation-templates/883-maps-application-layout-template-767/file</t>
  </si>
  <si>
    <t>https://lgnsw.org.au/common/Uploaded%20files/Age_friendly_grants_scheme/4-presentation-google-maps-comment-tool.pdf</t>
  </si>
  <si>
    <t>https://maps.library.utoronto.ca/dvhmp/resources/don_river_presentation.pdf</t>
  </si>
  <si>
    <t>https://www.carrallison.com/wp-content/uploads/ca_alabama.pdf</t>
  </si>
  <si>
    <t>https://hbn.sch.im/site/uploads/pages/1/_media/20170113_20b67ee3/Thinking%20Maps%20-%20examples.pdf</t>
  </si>
  <si>
    <t>https://www.azcc.org/hp_wordpress/wp-content/uploads/2022/02/SoulOnFire_Maps.pdf</t>
  </si>
  <si>
    <t>https://mitu.co.in/wp-content/uploads/2022/04/13.-Self-Organizing-Maps.pdf</t>
  </si>
  <si>
    <t>https://caas.usu.edu/uaes/files/farm-maps/2016Greenville-Organic.pdf</t>
  </si>
  <si>
    <t>https://www.carrallison.com/wp-content/uploads/ca_mississippi.pdf</t>
  </si>
  <si>
    <t>https://www.biotech-india.org/presentation/santhigiri.pdf</t>
  </si>
  <si>
    <t>https://cartographymaster.eu/wp-content/theses/2013_Aliakbarian_Presentation.pdf</t>
  </si>
  <si>
    <t>https://www.bristolmotorspeedway.com/documents/bms-event-maps-april-2019.pdf</t>
  </si>
  <si>
    <t>https://www.cohealthmaps.dphe.state.co.us/colorado_community_inclusion/downloads/COCI_Population_Index_Map.pdf</t>
  </si>
  <si>
    <t>https://depts.washington.edu/uwbg/docs/stormwater/GreenRoofDesign_Construction.pdf</t>
  </si>
  <si>
    <t>https://d1io3yog0oux5.cloudfront.net/_7a6e19135da7ee232acfb1ac1006903d/byn/files/pages/byn/db/918/description/Investor-Presentation.pdf</t>
  </si>
  <si>
    <t>https://www.esc1.net/cms/lib/TX21000366/Centricity/Domain/85/Records%20Management%20-%20PAC%2004-21-17%20REVISED.pdf</t>
  </si>
  <si>
    <t>https://pdfs.semanticscholar.org/6839/299610fa2b5c83334708bf8c2602dd81b5c4.pdf</t>
  </si>
  <si>
    <t>https://www.nj.gov/comptroller/news/docs/medicaid_managed_care_presentation.pdf</t>
  </si>
  <si>
    <t>https://clark.wa.gov/sites/default/files/2023-05/SWAC-06.01.2023-Agenda%20-%20DRAFT.pdf</t>
  </si>
  <si>
    <t>https://dceo.illinois.gov/content/dam/soi/en/web/dceo/events/furture-of-work-force/fowtaskforce_mtgminutes031822.pdf</t>
  </si>
  <si>
    <t>https://dceo.illinois.gov/content/dam/soi/en/web/dceo/aboutdceo/equalopportunity/dceo-fy-23-afiirmative_action_plan_final.pdf</t>
  </si>
  <si>
    <t>https://dceo.illinois.gov/content/dam/soi/en/web/dceo/communityservices/urbanassistance/urbanweatherizationinitiative/minutes/cuwiboardmeetingminutes072712revised.pdf</t>
  </si>
  <si>
    <t>https://dceo.illinois.gov/content/dam/soi/en/web/dceo/aboutdceo/reportsrequiredbystatute/2022-bac-legislative-report.pdf</t>
  </si>
  <si>
    <t>https://dceo.illinois.gov/content/dam/soi/en/web/dceo/events/furture-of-work-force/fowtaskforce_mtgminutes013122.pdf</t>
  </si>
  <si>
    <t>https://dceo.illinois.gov/content/dam/soi/en/web/dceo/aboutdceo/equalopportunity/asian-american-plan-fy21.pdf</t>
  </si>
  <si>
    <t>https://dceo.illinois.gov/content/dam/soi/en/web/dceo/aboutdceo/reportsrequiredbystatute/il-ga-fpy20-sfy21-annual-statewide-performance-report-narrative.pdf</t>
  </si>
  <si>
    <t>https://dceo.illinois.gov/content/dam/soi/en/web/dceo/aboutdceo/reportsrequiredbystatute/approved-final-report-recycling-advancement-task-force.pdf</t>
  </si>
  <si>
    <t>https://dceo.illinois.gov/content/dam/soi/en/web/dceo/connectillinois/meetingsagendaminutesdocs/bac-2021.12.08-slides.pdf</t>
  </si>
  <si>
    <t>https://dceo.illinois.gov/content/dam/soi/en/web/dceo/aboutdceo/reportsrequiredbystatute/2014-iwib-benchmarking-report-for-workforce-development-final.pdf</t>
  </si>
  <si>
    <t>https://www.tn.gov/content/dam/tn/tdot/alternative-delivery/design-build/db2301-sr-222-haywood-co/DB2301_Mandtory_Pre-RFP_PPT.pdf</t>
  </si>
  <si>
    <t>https://www.tn.gov/content/dam/tn/statearchitect/events-&amp;-presentations/Health_Facilities_Commission_Presentation_02152023.pdf</t>
  </si>
  <si>
    <t>https://www.tn.gov/content/dam/tn/ethicscommission/documents/lobbyists/eventid.493.pdf</t>
  </si>
  <si>
    <t>https://www.tn.gov/content/dam/tn/tccy/documents/cad/cad-2024-presenter-pdfs/Children%27sAdvocacyLeadershipAcademy.pdf</t>
  </si>
  <si>
    <t>https://www.tn.gov/content/dam/tn/workforce/documents/ProgramManagement/DataManagementandOversight.pdf</t>
  </si>
  <si>
    <t>https://www.tn.gov/content/dam/tn/health/documents/Disaster_Risk_Reduction_Plan.pdf</t>
  </si>
  <si>
    <t>https://www.tn.gov/content/dam/tn/tacir/commission-meetings/2016-may/2016_Tab%207%20Comptroller%20State%20Assessed%20Properties.pdf</t>
  </si>
  <si>
    <t>https://www.tn.gov/content/dam/tn/partnersforhealth/documents/optum_financial_hsa_fsa_st_he.pdf</t>
  </si>
  <si>
    <t>https://www.tn.gov/content/dam/tn/generalservices/documents/cpo/rfp-updates/32901-31261/RFP_32901-31261_Amendment_4_Final.pdf</t>
  </si>
  <si>
    <t>https://www.tn.gov/content/dam/tn/dcs/documents/training/conference/2023/EngagePresentation42023.pdf</t>
  </si>
  <si>
    <t>https://bankofgeorgiagroup.com/storage/earnings/Bank%20of%20Georgia%20Q4%202009%20and%20YE%202009%20Results%20Presentation.pdf</t>
  </si>
  <si>
    <t>https://bankofgeorgiagroup.com/storage/earnings/BGEO%20Group%20PLC%201Q17%20Results%20Presentation.pdf</t>
  </si>
  <si>
    <t>https://bankofgeorgiagroup.com/storage/earnings/Bank%20of%20Georgia%20Holdings%20PLC%20Results%20Presentation%20Q4%202014.pdf</t>
  </si>
  <si>
    <t>https://bankofgeorgiagroup.com/storage/presentations/investor-presentation-georgia-healthcare-group-1q15-75.pdf</t>
  </si>
  <si>
    <t>https://bankofgeorgiagroup.com/storage/earnings/Bank%20of%20Georgia%20Holdings%20PLC%20Results%20Presentation%20Q1%202014.pdf</t>
  </si>
  <si>
    <t>https://bankofgeorgiagroup.com/storage/earnings/Appendix%20to%20Q4%202009%20Results%20Presentation.pdf</t>
  </si>
  <si>
    <t>https://bankofgeorgiagroup.com/storage/earnings/Bank%20of%20Georgia%20Holdings%20PLC%20Q3%202012%20and%209M%202012%20Results%20Presentation.pdf</t>
  </si>
  <si>
    <t>https://www.cert.ucr.edu/sites/default/files/2023-04/1.12_david_quiros_presentation.pdf</t>
  </si>
  <si>
    <t>https://www3.uwsp.edu/conted/Documents/MHSUR/TFCBT%20Presentation%20(002)%20%20-%20%20Read-Only%20Tolliver%20Dunham.pdf</t>
  </si>
  <si>
    <t>https://library.ndsu.edu/ir/bitstream/handle/10365/33141/Becker_Camille%20Thesis%20Presentation.pdf?sequence=2</t>
  </si>
  <si>
    <t>https://studentsuccess.utk.edu/wp-content/uploads/2023/05/EUReCA-2023-Presentation.pptx.pdf</t>
  </si>
  <si>
    <t>https://networks.cs.ucdavis.edu/presentation2016/Sabidur-04-01-2016.pdf</t>
  </si>
  <si>
    <t>https://content-calpoly-edu.s3.amazonaws.com/spranch/1/documents/Project%20Development%20abstracts.pdf</t>
  </si>
  <si>
    <t>https://nanohub.org/resources/1651/download/suri_presentation_notes.pdf</t>
  </si>
  <si>
    <t>https://www.csudh.edu/Assets/csudh-sites/student-affairs/docs/2023%20SA%20Showcase%20Presentation%20Sessions%20with%20Descriptions%20v2.pdf</t>
  </si>
  <si>
    <t>https://architecture.ou.edu/wp-content/uploads/2018/07/Butzer_CV_1302.pdf</t>
  </si>
  <si>
    <t>https://sites.pitt.edu/~qiw4/Academic/ME2082/Student%20presentations/S%20Atabek%20CO2%20SENSORS%202.pdf</t>
  </si>
  <si>
    <t>https://pages.mtu.edu/~bamork/FR_WG/FRsum04m.pdf</t>
  </si>
  <si>
    <t>https://www.brookings.edu/wp-content/uploads/2016/06/20060517-2.pdf</t>
  </si>
  <si>
    <t>https://uploads.provost.vcu.edu/quest2028/bovpresentation.pdf</t>
  </si>
  <si>
    <t>https://www.technology.pitt.edu/sites/default/files/images/AY16%20PittStart%20Presentation.pdf</t>
  </si>
  <si>
    <t>https://www.atchison.k-state.edu/presentation-tips-2019/Kansas4-H_PresentationBrainStormingActivity.pdf</t>
  </si>
  <si>
    <t>https://www.pakistanstudies-aips.org/sites/default/files/AIPS%20Travel%20Grant%20Final%20Report%20narrative.pdf</t>
  </si>
  <si>
    <t>https://prospernet.ias.unu.edu/wp-content/uploads/2012/09/SPC-learning-case-1_slide-presentation_final.pdf</t>
  </si>
  <si>
    <t>https://molecularcytogenetics.biomedcentral.com/track/pdf/10.1186/1755-8166-7-S1-P20.pdf</t>
  </si>
  <si>
    <t>https://eprints.whiterose.ac.uk/176011/1/PDF_Proof.PDF</t>
  </si>
  <si>
    <t>https://finance.vietstock.vn/downloadedoc/8401</t>
  </si>
  <si>
    <t>https://mdta.maryland.gov/sites/default/files/Files/Projects_and_Studies/I-895/I-895%20at%20Frankfurst%20Avenue%20Interchange%20Improvements%20Project%20Industry%20Forum%20Presentation.pdf</t>
  </si>
  <si>
    <t>https://cas.nyu.edu/content/dam/nyu-as/casNewStudents/documents/internal-transfer/GLS-Virtual-Advising-Presentation.pdf</t>
  </si>
  <si>
    <t>https://vietcapitalbank.com.vn/wp-content/uploads/2022/06/Huong-dan-dang-ky-vay-tra-gop-tren-Digimi.pdf</t>
  </si>
  <si>
    <t>https://vietcapitalbank.com.vn/wp-content/uploads/2023/05/Huong-dan-dang-ky-mo-the-tin-dung-online.pdf</t>
  </si>
  <si>
    <t>https://www.nyc.gov/assets/planning/download/pdf/plans-studies/gowanus/presentation-102716.pdf</t>
  </si>
  <si>
    <t>https://www.unescap.org/sites/default/files/TIFFA-Presentation2%20Pilot%20application%20ECTS.pdf</t>
  </si>
  <si>
    <t>https://food.ec.europa.eu/document/download/53cd7618-79df-450e-865b-d9e10cefe2f7_en?filename=comm_oc_20201118_pres-06.pdf&amp;prefLang=pt</t>
  </si>
  <si>
    <t>https://agnr.osu.edu/sites/agnr/files/imce/pdfs/2019-NW-OH-Small-Farms-Titles-and-Descriptions.pdf</t>
  </si>
  <si>
    <t>https://ohiohospitals.org/OHA/media/OHA-Media/Documents/Member%20Services/Events/Ohio-Medicaid-FFS-Utilization-Management-COVID-19-Claims-webinar-brochure.pdf</t>
  </si>
  <si>
    <t>https://financefiles.delaware.gov/Reports/Committee/RBSC%20October%202021%20presentation.pdf</t>
  </si>
  <si>
    <t>https://www.orsc.org/Assets/Reports/1472.pdf</t>
  </si>
  <si>
    <t>https://fgdc.gov/metadata/events/iso-geospatial-metadata-implementation-forum/ISO%20Metadata%20Implementation%20Workflow</t>
  </si>
  <si>
    <t>https://oage.org/wp-content/uploads/2019/03/Itinerary-for-Program-2a.pdf</t>
  </si>
  <si>
    <t>https://www.daytonohio.gov/DocumentCenter/View/4098/Budget-Overview-Presentation</t>
  </si>
  <si>
    <t>https://osroa.org/wp-content/uploads/2018/12/Customizing_Active-Shooter_2019.pdf</t>
  </si>
  <si>
    <t>https://www.ohioschoolboards.org/sites/default/files/Presentation%20Outline%20-%20Custody%20Arrangements%20and%20Sp.pdf</t>
  </si>
  <si>
    <t>https://highways.dot.gov/sites/fhwa.dot.gov/files/2022-07/WWD%20National%20Workshop%20Presentation.pdf</t>
  </si>
  <si>
    <t>https://www.recaap.org/resources/ck/files/Presentation%20Slides/Nautical%20Forum%2012-21%20(15%20Jan%202021)/PCG-NF%202021%20(Final)%20(1).pdf</t>
  </si>
  <si>
    <t>https://brainly.ph/question/1021575</t>
  </si>
  <si>
    <t>https://bankofgeorgiagroup.com/storage/earnings/Bank%20of%20Georgia%20Holdings%20PLC%20Results%20Presentation%20Q3%202014.pdf</t>
  </si>
  <si>
    <t>https://bankofgeorgiagroup.com/storage/earnings/Bank%20of%20Georgia%20Holdings%20PLC%201H%202013%20Results%20Presentation.pdf</t>
  </si>
  <si>
    <t>https://bankofgeorgiagroup.com/storage/earnings/Bank%20of%20Georgia%20Q4%202005%20and%20YE%202005%20Results%20Presentation.pdf</t>
  </si>
  <si>
    <t>https://bankofgeorgiagroup.com/storage/investors/BOGG%20Investor%20Day%202020%20-%20Retail%20Banking%20-%20SOLO.pdf</t>
  </si>
  <si>
    <t>https://bankofgeorgiagroup.com/storage/news/bank-of-georgia-completes-legal-restructuring-group-structure-14.pdf</t>
  </si>
  <si>
    <t>https://bankofgeorgiagroup.com/storage/earnings/Q1%202012%20Results%20Earning%20Call%20Presentation.pdf</t>
  </si>
  <si>
    <t>https://bankofgeorgiagroup.com/storage/earnings/bgeo-group-plc-3q16-and-9m16-results-presentation-75.pdf</t>
  </si>
  <si>
    <t>https://bankofgeorgiagroup.com/storage/earnings/Bank%20of%20Georgia%20Group%20PLC%202Q19%20and%201H19%20Results%20Presentation.pdf</t>
  </si>
  <si>
    <t>https://bankofgeorgiagroup.com/storage/news/Bank%20of%20Georgia%20Group%20PLC%203Q19%20and%209M19%20Results%20Presentation.pdf</t>
  </si>
  <si>
    <t>https://www.tn.gov/content/dam/tn/tenncare/documents2/PCMHWebinarEvidenceBasedCare.pdf</t>
  </si>
  <si>
    <t>https://www.tn.gov/content/dam/tn/veteranservices/learning/powerpoints/2023-monthly-training/june-2023-lunch-and-learn--veterans-online-debt-access-overview-and-strategic-roadmap/VODA%20Product%20Overview%20061223.pdf</t>
  </si>
  <si>
    <t>https://www.tn.gov/content/dam/tn/veteranservices/learning/powerpoints/quarterly-training-2023/2023-spring-regional-training/regional-agendas/Region%202%20Spring%20Regional%20Training%20Agenda%2004.11.2023.pdf</t>
  </si>
  <si>
    <t>https://www.tn.gov/content/dam/tn/readready/documents/early-literacy-matters/Module_2_%20Section_3_4and5YearOlds.pdf</t>
  </si>
  <si>
    <t>https://www.tn.gov/content/dam/tn/veteranservices/learning/powerpoints/quarterly-training-2023/2023-spring-regional-training/regional-agendas/Region%204%20Spring%20Regional%20Training%20Agenda%2004.20.2023.pdf</t>
  </si>
  <si>
    <t>https://www.tn.gov/content/dam/tn/tenncare/documents/tenncarebudgetFY12.pdf</t>
  </si>
  <si>
    <t>https://www.tn.gov/content/dam/tn/tenncare/documents/HCFAbudgetFY16.pdf</t>
  </si>
  <si>
    <t>https://www.tn.gov/content/dam/tn/readready/documents/early-literacy-matters/Module_3_%20Section_2_1Infant.pdf</t>
  </si>
  <si>
    <t>https://www.tn.gov/content/dam/tn/stateboardofeducation/documents/2021-sbe-meetings/february-4%2C-2021-sbe-workshop/2-4-21%20Full%20Workshop%20Presentation.pdf</t>
  </si>
  <si>
    <t>https://dceo.illinois.gov/content/dam/soi/en/web/dceo/communityservices/homeweatherization/eapac/october-27-2022-pac-meeting-recording-and-transcript.pdf</t>
  </si>
  <si>
    <t>https://dceo.illinois.gov/content/dam/soi/en/web/dceo/aboutdceo/equalopportunity/dceo-affirmative-action-plan-fy20.pdf</t>
  </si>
  <si>
    <t>https://dceo.illinois.gov/content/dam/soi/en/web/dceo/aboutdceo/equalopportunity/dceo-affirmative-action-plan-fy19.pdf</t>
  </si>
  <si>
    <t>https://dceo.illinois.gov/content/dam/soi/en/web/dceo/aboutdceo/reportsrequiredbystatute/combined-py-2019-wioa-annual-statewide-performance-report-narrative-and-success-stories-for-ilga.pdf</t>
  </si>
  <si>
    <t>https://dceo.illinois.gov/content/dam/soi/en/web/dceo/aboutdceo/reportsrequiredbystatute/il-ga-fpy21-sfy22-annual-statewide-performance-report-narrative.pdf</t>
  </si>
  <si>
    <t>https://dceo.illinois.gov/content/dam/soi/en/web/dceo/aboutdceo/reportsrequiredbystatute/illinois-report-on-workforce-development.pdf</t>
  </si>
  <si>
    <t>https://dceo.illinois.gov/content/dam/soi/en/web/dceo/expandrelocate/incentives/taxassistance/documents/public-qnbv-list.pdf</t>
  </si>
  <si>
    <t>https://dceo.illinois.gov/content/dam/soi/en/web/dceo/smallbizassistance/beginhere/documents/proposalwriting2003.pdf</t>
  </si>
  <si>
    <t>https://dceo.illinois.gov/content/dam/soi/en/web/dceo/aboutdceo/reportsrequiredbystatute/2019-state-mandates-catalog.pdf</t>
  </si>
  <si>
    <t>https://dceo.illinois.gov/content/dam/soi/en/web/dceo/aboutdceo/equalopportunity/dceo-affirmative-action-plan-fy21.pdf</t>
  </si>
  <si>
    <t>https://bankofgeorgiagroup.com/storage/earnings/Bank%20of%20Georgia%20Group%20PLC%202Q18%20and%201H18%20Results%20Presentation.pdf</t>
  </si>
  <si>
    <t>https://bankofgeorgiagroup.com/storage/earnings/Appendix%20to%20Q3%202009%20Results%20Presentation.pdf</t>
  </si>
  <si>
    <t>https://bankofgeorgiagroup.com/storage/earnings/Bank%20of%20Georgia%20Q3%202008%20and%209%20months%202008%20Results%20Presentation.pdf</t>
  </si>
  <si>
    <t>https://bankofgeorgiagroup.com/storage/earnings/Bank%20of%20Georgia%20Q2%202007%20and%201H%202007%20Results%20Presentation.pdf</t>
  </si>
  <si>
    <t>https://bankofgeorgiagroup.com/storage/investors/BOGG%20Investor%20Day%202020%20-%20Risk%20Management.pdf</t>
  </si>
  <si>
    <t>https://bankofgeorgiagroup.com/storage/news/Bank%20of%20Georgia%20Group%20PLC%203Q18%20&amp;%209M18%20Results%20Presentation.pdf</t>
  </si>
  <si>
    <t>https://bankofgeorgiagroup.com/storage/earnings/Bank%20of%20Georgia%20Q4%202007%20and%20YE%202007%20Results%20Presentation.pdf</t>
  </si>
  <si>
    <t>https://bankofgeorgiagroup.com/storage/earnings/Bank%20of%20Georgia%20Q2%202005%20and%201H%202005%20Results%20Presentation.pdf</t>
  </si>
  <si>
    <t>https://bankofgeorgiagroup.com/storage/investors/BGEO%20Investor%20Day%202015%20-%20Credit%20risk%20overview.pdf</t>
  </si>
  <si>
    <t>https://worldbamboo.net/wbcix/presentation/Arya,%20I.D..pdf</t>
  </si>
  <si>
    <t>https://stlukenh.org/wp-content/uploads/20231224.pdf</t>
  </si>
  <si>
    <t>https://prefetch.net/presentations/Apache_Presentation.pdf</t>
  </si>
  <si>
    <t>https://dt5602vnjxv0c.cloudfront.net/portals/28908/docs/umpire%20docs%20and%20templates/umpire%20-%20umpire%20program%20powerpoint%20presentation%202023.pdf</t>
  </si>
  <si>
    <t>https://neuroendocrine.org.au/wp-content/uploads/2020/03/nets_intro.pdf</t>
  </si>
  <si>
    <t>https://shs.hal.science/file/index/docid/663284/filename/BullynckJEHPS.pdf</t>
  </si>
  <si>
    <t>https://static.nhtsa.gov/odi/rcl/2016/RCONL-16V719-7301.pdf</t>
  </si>
  <si>
    <t>https://f.hubspotusercontent40.net/hubfs/4359599/Pantera%20Blockchain%20Fund%20Collateral/Pantera%20Blockchain%20Fund%20Presentation.pdf</t>
  </si>
  <si>
    <t>https://www.tn.gov/content/dam/tn/commerce/documents/e911/posts/2023_TENA_Financial-Updates.pdf</t>
  </si>
  <si>
    <t>https://www.tn.gov/content/dam/tn/environment/water/stormwater/wr_permit-resources-ms4-annual-report-training-session3-presentation.pdf</t>
  </si>
  <si>
    <t>https://www.tn.gov/content/dam/tn/environment/water/tmdl-program/harpeth-river-watershed/wr_ws_tmdl-harpeth-tmdl101-presentation-agenda-2018-1107.pdf</t>
  </si>
  <si>
    <t>https://www.tn.gov/content/dam/tn/education/textbook/samples/txtbk_samples_CarolinaTN_Presentation_access.pdf</t>
  </si>
  <si>
    <t>https://www.tn.gov/content/dam/tn/stateboardofeducation/documents/subcommittees/literacy/05-15-23/20230515_Literacy%20Study%20Committee%20Presentation%20FINAL.pdf</t>
  </si>
  <si>
    <t>https://www.tn.gov/content/dam/tn/volunteertn/documents/tcvsl/tcvsl22/workshop-material/CSR.nofi.Volunteer%20Engagement%20Presentation%20final.pdf</t>
  </si>
  <si>
    <t>https://www.tn.gov/content/dam/tn/environment/water/stormwater/wr_permit-resources-ms4-annual-report-training-session4-presentation.pdf</t>
  </si>
  <si>
    <t>https://www.tn.gov/content/dam/tn/tenncare/documents/HCFAbudgetFY15.pdf</t>
  </si>
  <si>
    <t>https://www.tn.gov/content/dam/tn/tenncare/documents/tenncare11budget.pdf</t>
  </si>
  <si>
    <t>https://www.tn.gov/content/dam/tn/readready/documents/early-literacy-matters/Module_2_%20Section_2_3%20YearOlds.pdf</t>
  </si>
  <si>
    <t>https://dceo.illinois.gov/content/dam/soi/en/web/dceo/smallbizassistance/beginhere/documents/winery2008.pdf?wcmmode=disabled</t>
  </si>
  <si>
    <t>https://dceo.illinois.gov/content/dam/soi/en/web/dceo/communityservices/disasterrecovery/1771-midwest-quarterly-reports/midwestdrgrqpr2012q3ended093012.pdf</t>
  </si>
  <si>
    <t>https://dceo.illinois.gov/content/dam/soi/en/web/dceo/communityservices/disasterrecovery/1771-midwest-quarterly-reports/cdbg-midwest-qtrly-rpt-ended-2014-06-30.pdf</t>
  </si>
  <si>
    <t>https://dceo.illinois.gov/content/dam/soi/en/web/dceo/communityservices/disasterrecovery/1771-midwest-quarterly-reports/cdbg-midwest-qtrly-rpt-ended-2014-03-31.pdf</t>
  </si>
  <si>
    <t>https://dceo.illinois.gov/content/dam/soi/en/web/dceo/communityservices/disasterrecovery/1771-midwest-quarterly-reports/cdbgmidwestqtrlyrptended20130930.pdf</t>
  </si>
  <si>
    <t>https://dceo.illinois.gov/content/dam/soi/en/web/dceo/communityservices/disasterrecovery/1771-midwest-quarterly-reports/cdbgmidwestqtrlyrptended20121231.pdf</t>
  </si>
  <si>
    <t>https://www.epa.gov/system/files/documents/2023-01/PM%20NAAQS%20Reconsideration%20Proposal%20-%20Overview%20Presentation_0.pdf?ref=ambrook</t>
  </si>
  <si>
    <t>https://www.healthit.gov/sites/default/files/2023-05/HTI-1%20Proposed%20Rule%205.18%20IB%20Presentation_508.pdf</t>
  </si>
  <si>
    <t>https://bankofgeorgiagroup.com/storage/earnings/Bank%20of%20Georgia%20Q4%202004%20and%20YE%202004%20Results%20Presentation.pdf</t>
  </si>
  <si>
    <t>https://bankofgeorgiagroup.com/storage/investors/Presentation%20of%20the%20Governor%20of%20the%20National%20Bank%20of%20Georgia%20on%20Bank%20of%20Georgia%20Investor%20Day%20in%20London.pdf</t>
  </si>
  <si>
    <t>https://bankofgeorgiagroup.com/storage/earnings/ResultsBank%20of%20Georgia%20Q1%202011%20Results%20Presentation.pdf</t>
  </si>
  <si>
    <t>https://bankofgeorgiagroup.com/storage/earnings/Bank%20of%20Georgia%20Q1%202009%20Results%20Presentation.pdf</t>
  </si>
  <si>
    <t>https://bankofgeorgiagroup.com/storage/earnings/Bank%20of%20Georgia%20Q1%202008%20Results%20Presentation.pdf</t>
  </si>
  <si>
    <t>https://bankofgeorgiagroup.com/storage/investors/Investor%20DayABCI%20Investor%20Day%20Presentation%20February%202011.%20London,%20New%20York.pdf</t>
  </si>
  <si>
    <t>https://bankofgeorgiagroup.com/storage/earnings/Bank%20of%20Georgia%20Q2%202006%20and%201H%202006%20Results%20Presentation.pdf</t>
  </si>
  <si>
    <t>https://bankofgeorgiagroup.com/storage/earnings/Bank%20of%20Georgia%20Q3%202007%20and%209%20months%202007%20Results%20Presentation.pdf</t>
  </si>
  <si>
    <t>https://bankofgeorgiagroup.com/storage/presentations/bgeo-group-demerger-update-36.pdf</t>
  </si>
  <si>
    <t>https://bankofgeorgiagroup.com/storage/earnings/Bank%20of%20Georgia%20Q4%202010%20and%20YE%202010%20Results%20Presentation.pdf</t>
  </si>
  <si>
    <t>https://www.muni.org/Departments/Assembly/SiteAssets/Pages/Public%20Safety%20Committee/Facial%20Recognition%20Presentation%20Mar%201.pdf</t>
  </si>
  <si>
    <t>https://www.efrag.org/Assets/Download?assetUrl=%2Fsites%2Fwebpublishing%2FProject%20Documents%2F199%2FFSP%20ED_IASB%20staff%20draft%20July%202010.pdf&amp;AspxAutoDetectCookieSupport=1</t>
  </si>
  <si>
    <t>https://www.influencewatch.org/app/uploads/2023/06/GFI-Mockup-Presentation-Screenshots.pdf</t>
  </si>
  <si>
    <t>https://www.pmi.org/-/media/pmi/documents/public/pdf/lim/latin-america/2024-presentation-decks/breakout-sessions/marketing-for-chapters.pdf?rev=8c14ef9657a54194b69c1efc0e6d0ea5</t>
  </si>
  <si>
    <t>https://www.tn.gov/content/dam/tn/tenncare/documents/tenncare08budget.pdf</t>
  </si>
  <si>
    <t>https://www.tn.gov/content/dam/tn/readready/documents/early-literacy-matters/Module_3_%20Section_1_2YoungerToddler.pdf</t>
  </si>
  <si>
    <t>https://www.tn.gov/content/dam/tn/dcs/documents/training/announcements/physdev.pdf</t>
  </si>
  <si>
    <t>https://www.tn.gov/content/dam/tn/finance/fa-benefits/documents/2023_annual_enrollment/optum_financial_le_lg.pdf</t>
  </si>
  <si>
    <t>https://www.tn.gov/content/dam/tn/finance/documents/financial-stimulus-accountability-group/111521FSAG.pdf</t>
  </si>
  <si>
    <t>https://www.tn.gov/content/dam/tn/human-services/documents/2022-02-07%20FFCAB%20February%20PPT_FINAL.pdf</t>
  </si>
  <si>
    <t>https://www.tn.gov/content/dam/tn/health/events/Agenda%20for%20the%20Trauma%20Care%20Advisory%20Council%20Meeting%201-16-2018.pdf</t>
  </si>
  <si>
    <t>https://www.tn.gov/content/dam/tn/workforce/documents/jobs-and-education/training-opportunities/On-the-job_training_Margaret_Prater__Kristie_Bennett-min.pdf</t>
  </si>
  <si>
    <t>https://www.tn.gov/content/dam/tn/ecd/documents/broadband/digital-opportunity/FacilitatorToolkit_2023.pdf</t>
  </si>
  <si>
    <t>https://www.tn.gov/content/dam/tn/finance/documents/lola/July_13_FSAG%20Presentation.pdf</t>
  </si>
  <si>
    <t>https://clearwater-eda.org/wp-content/uploads/2022/04/RD-SFH-Presentation-CEDA-Apr-2022.pdf</t>
  </si>
  <si>
    <t>https://clearwater-eda.org/wp-content/uploads/2022/04/EKingston-Presentation.pdf</t>
  </si>
  <si>
    <t>https://clearwater-eda.org/wp-content/uploads/2022/04/MAHT-CEDA-presentation-4.21.22-updated.pdf</t>
  </si>
  <si>
    <t>https://clearwater-eda.org/wp-content/uploads/2022/04/CEDA-4-21-22-Grigg-Presentation.pdf</t>
  </si>
  <si>
    <t>https://clearwater-eda.org/wp-content/uploads/2022/04/2022-04-20-Workforce-Housing-THC.pdf</t>
  </si>
  <si>
    <t>https://clearwater-eda.org/wp-content/uploads/2021/10/2021-Wilderness-Trail-Crew-RFQ.pdf</t>
  </si>
  <si>
    <t>https://clearwater-eda.org/wp-content/uploads/2021/10/2021-Kelly-Forks-RFQ-.pdf</t>
  </si>
  <si>
    <t>https://clearwater-eda.org/wp-content/uploads/2022/01/2022-RFQ-Crew-Lead.pdf</t>
  </si>
  <si>
    <t>https://clearwater-eda.org/wp-content/uploads/2021/10/2020-RFQ-Orofino-Grangeville-Crew-Leads.pdf</t>
  </si>
  <si>
    <t>https://bankofgeorgiagroup.com/storage/earnings/Bank%20of%20Georgia%20Q2%202008%20and%201H%202008%20Results%20Presentation.pdf</t>
  </si>
  <si>
    <t>https://bankofgeorgiagroup.com/storage/earnings/Bank%20of%20Georgia%20Q4%202008%20and%20YE%202008%20Results%20Presentation.pdf</t>
  </si>
  <si>
    <t>https://bankofgeorgiagroup.com/storage/investors/BOGG%20Investor%20Day%202019%20-%20Retail%20Banking-SOLO.pdf</t>
  </si>
  <si>
    <t>https://bankofgeorgiagroup.com/storage/investors/BOGG%20Investor%20Day%202020%20-%20Wealth%20Management%20and%20Investment%20Banking.pdf</t>
  </si>
  <si>
    <t>https://bankofgeorgiagroup.com/storage/toolkit/Bank%20of%20Georgia%20Group%20PLC%202Q23%20and%201H23%20Results.pdf</t>
  </si>
  <si>
    <t>https://bankofgeorgiagroup.com/storage/news/Bank%20of%20Georgia%20Group%20PLC%20Notice%20of%202Q23%20and%201H23%20Results.pdf</t>
  </si>
  <si>
    <t>https://bankofgeorgiagroup.com/storage/investors/BOGG%20Investor%20Day%202020%20-%20Digital%20Ecosystems.pdf</t>
  </si>
  <si>
    <t>https://bankofgeorgiagroup.com/storage/investors/BOGG%20Investor%20Day%202020%20-%20Digital%20Platforms.pdf</t>
  </si>
  <si>
    <t>https://www.bankofgeorgiagroup.com/storage/news/Bank%20of%20Georgia%20Group%20PLC%20Notice%20of%203Q23%20and%209M23%20Results.pdf</t>
  </si>
  <si>
    <t>https://pdfs.semanticscholar.org/9285/3317f51297a3d0f6cc6d1676b5f37d0690c4.pdf</t>
  </si>
  <si>
    <t>https://clas.uiowa.edu/sites/default/files/global-health/06-14%20GH%20INTL%20EXP%20REPORT%20PRESENT.pdf</t>
  </si>
  <si>
    <t>https://ispan.waw.pl/journals/index.php/cs-ec/article/viewFile/374/180</t>
  </si>
  <si>
    <t>https://assets.kpmg.com/content/dam/kpmg/pdf/2012/01/Issue22-Sep2008.pdf</t>
  </si>
  <si>
    <t>https://spring2020praxis.blogs.brynmawr.edu/files/2020/05/Museum-Studies-Presentation11.pdf</t>
  </si>
  <si>
    <t>https://vepg.vn/wp-content/uploads/2020/01/04.-VEPG_High-Level-meeting_Secretariat_presentation_EN_final.pdf</t>
  </si>
  <si>
    <t>https://bpb-us-w2.wpmucdn.com/blogs.cofc.edu/dist/6/519/files/2018/01/Presentation-Sp-18-1l53bhi.pdf</t>
  </si>
  <si>
    <t>https://www.kutztown.edu/Departments-Offices/G-L/GraduateStudies/Documents/Graduate%20Student%20Conference%20Presentation%20Grant%20Guidelines%202022-2023.pdf</t>
  </si>
  <si>
    <t>https://pakistanstudies-aips.org/sites/default/files/Narrative%20Report%20-%20ShahBano%20Ijaz.pdf</t>
  </si>
  <si>
    <t>https://thevault.exchange/?get_group_doc=245/1699945886-ssw-battery-metals-Investor-day-14nov2023.pdf</t>
  </si>
  <si>
    <t>https://thevault.exchange/?get_group_doc=245/1699337779-Sibanye-StillwaterIRhandoutslidesNov2023.pdf</t>
  </si>
  <si>
    <t>https://thevault.exchange/?get_group_doc=143/1542866845-November2018AGAInvestorPresentationFinal.pdf</t>
  </si>
  <si>
    <t>https://thevault.exchange/?get_group_doc=15/1674641601-westcon-international-january-2023.pdf</t>
  </si>
  <si>
    <t>https://thevault.exchange/?get_group_doc=143/1621279174-HSBCGlobalNaturalResourcesConference.pdf</t>
  </si>
  <si>
    <t>https://thevault.exchange/?get_group_doc=245/1635314071-211027-NCZ-ASX-Ann-Transformational-Growth-Transaction-Presentation.pdf</t>
  </si>
  <si>
    <t>https://thevault.exchange/?get_group_doc=245/1709633332-ssw-YE2023-results-presentation-05march24.pdf</t>
  </si>
  <si>
    <t>https://thevault.exchange/?get_group_doc=245/1669636132-ssw-presentation-keliber-approval-event-28Nov2022.pdf</t>
  </si>
  <si>
    <t>https://thevault.exchange/?get_group_doc=165/1665588138-Harmony-transforms-acquiring-Eva-copper-06oct2022.pdf</t>
  </si>
  <si>
    <t>https://thevault.exchange/?get_group_doc=305/1701758910-TCPFY23PresentationFinal2.pdf</t>
  </si>
  <si>
    <t>https://www.tn.gov/content/dam/tn/environment/water/stormwater/wr_permit-resources-ms4-annual-report-training-session2-presentation.pdf</t>
  </si>
  <si>
    <t>https://www.tn.gov/content/dam/tn/environment/water/stormwater/wr_permit-resources-ms4-annual-report-training-session5-presentation.pdf</t>
  </si>
  <si>
    <t>https://www.tn.gov/content/dam/tn/ecd/documents/hdgp/HDGP%20and%20HTC%20Case%20Study%20Slides.pdf</t>
  </si>
  <si>
    <t>https://www.tn.gov/content/dam/tn/commerce/documents/insurance/posts/2018_Cigna_Presentation_TN_Final_10-03-2017_v2.pdf</t>
  </si>
  <si>
    <t>https://www.tn.gov/content/dam/tn/education/health-&amp;-safety/TNDOE%20COVID-19%20Response%20Presentation.pdf</t>
  </si>
  <si>
    <t>https://www.tn.gov/content/dam/tn/finance/fa-benefits/documents/abc_vendor_pres_cvs.pdf</t>
  </si>
  <si>
    <t>https://www.tn.gov/content/dam/tn/readready/documents/early_literacy_matters_modules/module_five/infants/WK%202%20Infants%20Module%205%20Emergent%20Writing%20Begins%20Early.pdf</t>
  </si>
  <si>
    <t>https://www.tn.gov/content/dam/tn/tdot/region-3-documents/I-40%20DDI%20at%20SR-265%20Central%20Pk%20Design%20Public%20Meeting.pdf</t>
  </si>
  <si>
    <t>https://www.tn.gov/content/dam/tn/readready/documents/early-literacy-matters/Module_2_%20Section_2_4and5YearOlds.pdf</t>
  </si>
  <si>
    <t>https://www.tn.gov/content/dam/tn/health/division-of-health-disparities/Meeting%20the%20Needs%20of%20Older%20People%20w%20Vision%20Loss%20in%20TN.pdf</t>
  </si>
  <si>
    <t>https://sfgov.org/policecommission/sites/default/files/Documents/PoliceCommission/PoliceCommission061020-Police%20Budget%20Presentation.pdf</t>
  </si>
  <si>
    <t>https://jdc.jefferson.edu/cgi/viewcontent.cgi?article=1021&amp;context=ptfp</t>
  </si>
  <si>
    <t>https://my.vanderbilt.edu/douglasfisher/files/2012/02/ITHAKA-Presentation-10-16-12.pdf</t>
  </si>
  <si>
    <t>https://www.pharmacy.umaryland.edu/media/SOP/wwwpharmacyumarylandedu/centers/cersievents/pedsextrapolation/sheridan-presentation-notes.pdf</t>
  </si>
  <si>
    <t>https://files.thesaurus.ie.edu/presentation-skills.pdf</t>
  </si>
  <si>
    <t>https://ucnet.universityofcalifornia.edu/compensation-and-benefits/retirement-benefits/preparing-for-retirement-presentation/retirement-process-webinar.pdf</t>
  </si>
  <si>
    <t>https://graduate.ucf.edu/wp-content/uploads/2019/02/2018-2019-Management-MSM.pdf</t>
  </si>
  <si>
    <t>https://www.pharmacy.umaryland.edu/media/SOP/wwwpharmacyumarylandedu/centers/cersievents/pedsformulation/wen-presentation-notes.pdf</t>
  </si>
  <si>
    <t>https://extension.unl.edu/statewide/wayne/Presentation182.pdf</t>
  </si>
  <si>
    <t>https://s7d2.scene7.com/is/content/ritzcarlton/MOD3SuccessPresentationSkillspdf</t>
  </si>
  <si>
    <t>https://s7d2.scene7.com/is/content/ritzcarlton/Job_Application_and_Interview_Skillspdf</t>
  </si>
  <si>
    <t>https://s7d2.scene7.com/is/content/ritzcarlton/CareerExplorationpdf</t>
  </si>
  <si>
    <t>https://s7d2.scene7.com/is/content/Caterpillar/CM20220407-7d838-80111</t>
  </si>
  <si>
    <t>https://s7d2.scene7.com/is/content/Caterpillar/CM20230426-38f17-b14c5</t>
  </si>
  <si>
    <t>https://www.healthit.gov/sites/default/files/facas/2022-05-10_HIPAA_Right_to_Request_Corrections_Presentation_508.pdf</t>
  </si>
  <si>
    <t>https://www.sf.gov/sites/default/files/2022-12/2022%20DBI%20Cost%20Schedule.pdf</t>
  </si>
  <si>
    <t>https://www.slideshare.net/imrozkhan123/project-presentation-56909856</t>
  </si>
  <si>
    <t>https://www.mbit.org/cms/lib/PA03000116/Centricity/Domain/57/LPweb_200300_week3.pdf</t>
  </si>
  <si>
    <t>https://www.academia.edu/5500062/Presentation_of_Internship_Report</t>
  </si>
  <si>
    <t>https://www.wordfence.com/threat-intel/vulnerabilities/wordpress-plugins/portfolio</t>
  </si>
  <si>
    <t>https://poverty-action.org/sites/default/files/presentation/Strengthening-Teacher-Accountability-to-Reach-all-Students-Renaud-Comba.pdf</t>
  </si>
  <si>
    <t>https://www.iasted.org/conferences/formatting/presentations-tips.ppt</t>
  </si>
  <si>
    <t>https://oregongoestocollege.org/sites/ogtc/files/educator-chat-notes/College%20Chats_11-28-2023_Scholarships.pdf</t>
  </si>
  <si>
    <t>https://www.ohiobar.org/globalassets/course-materials/2023/live-cle-books/23-107--4.a.--selected-highlights---post-nuptial---racey-susan---materials.pdf</t>
  </si>
  <si>
    <t>https://cityofoberlin.com/wp-content/uploads/2014/07/dtr-presentation-to-council-5-20-2013.pdf</t>
  </si>
  <si>
    <t>https://www.healthpolicyohio.org/files/assets/aep-taking-action-board-presentation-oct-2021.pdf</t>
  </si>
  <si>
    <t>https://www.richfieldvillageohio.org/DocumentCenter/View/3399/Cleveland-Water-Presentation-Watermain-Extension</t>
  </si>
  <si>
    <t>https://www.cityofcf.com/sites/default/files/editor/Water/Presentation.pdf</t>
  </si>
  <si>
    <t>https://www.co.lucas.oh.us/DocumentCenter/View/68587/Lucas-County-Final-Report-Presentation?bidId=</t>
  </si>
  <si>
    <t>https://s3.amazonaws.com/b2icontent.irpass.cc/933/186570.pdf</t>
  </si>
  <si>
    <t>https://www.worthington.k12.oh.us/cms/lib02/OH01001900/Centricity/Domain/263/Education%20Based%20Athletics%20and%20Eligibility%20Companion%20Notes%20for%202015.pdf</t>
  </si>
  <si>
    <t>https://www.daytonohio.gov/DocumentCenter/View/6195/Budget-Overview-Presentation</t>
  </si>
  <si>
    <t>https://bankofgeorgiagroup.com/storage/news/Bank%20of%20Georgia%20Group%20PLC%20Notice%20of%201Q23%20Financial%20Results.pdf</t>
  </si>
  <si>
    <t>https://bankofgeorgiagroup.com/storage/investors/BOGG%20Investor%20Day%202020%20-%20Retail%20Banking%20-%20Mass%20Retail.pdf</t>
  </si>
  <si>
    <t>https://bankofgeorgiagroup.com/storage/news/Proposed%20acquisition%20of%20Ameriabank%20CJSC.pdf</t>
  </si>
  <si>
    <t>https://bankofgeorgiagroup.com/storage/investors/BGEO%20Investor%20Day%202016%20-%20m2%20Real%20Estate.pdf</t>
  </si>
  <si>
    <t>https://bankofgeorgiagroup.com/storage/investors/BOGG%20Investor%20Day%202020%20-%20Corporate%20and%20Investment%20Banking.pdf</t>
  </si>
  <si>
    <t>https://bankofgeorgiagroup.com/storage/investors/BOGG%20Investor%20Day%202020%20-%20Retail%20Banking%20-%20MSME.pdf</t>
  </si>
  <si>
    <t>https://bankofgeorgiagroup.com/storage/investors/BGEO%20Investor%20Day%202017%20-%20Teliani%20(Beverage%20Business)%20Overview.pdf</t>
  </si>
  <si>
    <t>https://bankofgeorgiagroup.com/storage/news/Bank%20of%20Georgia%20participated%20in%20the%20UN%20Global%20Compact%20Leaders%20Summit%20in%20New%20York.pdf</t>
  </si>
  <si>
    <t>https://bankofgeorgiagroup.com/storage/news/1071.pdf</t>
  </si>
  <si>
    <t>https://bankofgeorgiagroup.com/storage/investors/BOGG%20Investor%20Day%202020%20-%20Financial%20Performance%20Overview.pdf</t>
  </si>
  <si>
    <t>https://thevault.exchange/?get_group_doc=245/1660215386-ssw-market-presentation-USPGM-revised-plan-11aug2022.pdf</t>
  </si>
  <si>
    <t>https://thevault.exchange/?get_group_doc=165/1706098727-harmony-h1FY2024-results-invitation.pdf</t>
  </si>
  <si>
    <t>https://thevault.exchange/?get_group_doc=4435/1468505522-SPAR_Interim_Results_May2016_Investor_Presentation.pdf</t>
  </si>
  <si>
    <t>https://thevault.exchange/?get_group_doc=305/1620982990-TCPHY21RESULTSPRESENTATIONPRINTWEBSITE-FINAL.pdf</t>
  </si>
  <si>
    <t>https://thevault.exchange/?get_group_doc=245/1663150003-ssw-green-metals-update-14sep2022.pdf</t>
  </si>
  <si>
    <t>https://thevault.exchange/?get_group_doc=165/1670485316-1670313555-png-petroleum-conference-2022-12-04-final.pdf</t>
  </si>
  <si>
    <t>https://thevault.exchange/?get_group_doc=18/1678341326-SBG2022AnnualResultsPresentation.pdf</t>
  </si>
  <si>
    <t>https://thevault.exchange/?get_group_doc=4348/1709137892-EquitesPre-closepresentation-Feb24.pdf</t>
  </si>
  <si>
    <t>https://www.tn.gov/content/dam/tn/tacir/commission-meetings/may-2018/TACIR%20pyramid.pdf</t>
  </si>
  <si>
    <t>https://www.tn.gov/content/dam/tn/readready/documents/early_literacy_matters_modules/module_five/5_yr_olds/WK4%205s%20Module%205%20Emergent%20Writing%20Begins%20Early.pdf</t>
  </si>
  <si>
    <t>https://www.tn.gov/content/dam/tn/education/nutrition/TJC%20Recipe%20Presentation%20Judging%20Rubric%202021_F.pdf</t>
  </si>
  <si>
    <t>https://www.tn.gov/content/dam/tn/readready/documents/early_literacy_matters_modules/module_three/infant/SBSS%20-%202%20-%20Infant%20Module%203%20Oral%20Language%20and%20Vocabulary%20WEEK1.pdf</t>
  </si>
  <si>
    <t>https://www.tn.gov/content/dam/tn/readready/documents/early_literacy_matters_modules/module_three/older_toddler/SBSS%20-%203%20-%20Older%20Toddler%20Module%203%20Oral%20Language%20and%20Vocabulary%20WEEK2.pdf</t>
  </si>
  <si>
    <t>https://www.tn.gov/content/dam/tn/readready/documents/early_literacy_matters_modules/module_three/older_toddler/SBSS%20-%203%20-%20Older%20Toddler%20Module%203%20Oral%20Language%20and%20Vocabulary%20WEEK1.pdf</t>
  </si>
  <si>
    <t>https://www.tn.gov/content/dam/tn/readready/documents/early_literacy_matters_modules/module_six/WEEK%204%20Module%206%20Interactive%20Read%20Alouds.pdf</t>
  </si>
  <si>
    <t>https://www.tn.gov/content/dam/tn/readready/documents/early_literacy_matters_modules/module_six/WEEK%203%20Module%206%20Interactive%20Read%20Alouds.pdf</t>
  </si>
  <si>
    <t>https://www.tn.gov/content/dam/tn/environment/water/stormwater/wr_permit-resources-ms4-annual-report-training-session1-presentation.pdf</t>
  </si>
  <si>
    <t>https://www.tn.gov/content/dam/tn/veteranservices/learning/powerpoints/annual-training-2020/SMC%20Presentation.pdf</t>
  </si>
  <si>
    <t>https://s7d2.scene7.com/is/content/ritzcarlton/Safe_Food_Handlingpdf</t>
  </si>
  <si>
    <t>https://s7d2.scene7.com/is/content/Kennametal/52nd-agm-managing-director-presentationpdf</t>
  </si>
  <si>
    <t>https://s7d2.scene7.com/is/content/Caterpillar/CM20200428-e9342-3fb40</t>
  </si>
  <si>
    <t>https://s7d2.scene7.com/is/content/Caterpillar/C10031626</t>
  </si>
  <si>
    <t>https://doh.wa.gov/sites/default/files/2022-02/2021-10CommNetPresentationFinal.pdf?uid=63c8e9841bc2f</t>
  </si>
  <si>
    <t>https://www.moolenaar.net/vimstory.pdf</t>
  </si>
  <si>
    <t>https://doh.wa.gov/sites/default/files/2022-02/2021-10CommNetPresentationFinal.pdf?uid=64f9b91e43540</t>
  </si>
  <si>
    <t>https://rilstaticasset.akamaized.net/sites/default/files/2023-08/RIL-1Q-FY24-Analyst-Presentation-21July23.pdf</t>
  </si>
  <si>
    <t>https://www.casact.org/sites/default/files/presentation/annual_2017_presentations_c-10.pdf</t>
  </si>
  <si>
    <t>https://www.ifrs.org/content/dam/ifrs/meetings/2018/july/iasb/ap09c-rra.pdf</t>
  </si>
  <si>
    <t>https://www.goldmansachs.com/investor-relations/financials/archived/subsidiary-financial-info/gsi/11-30-18-financial-statements.pdf</t>
  </si>
  <si>
    <t>https://www.sec.gov/Archives/edgar/data/40211/000000000012051081/filename1.pdf</t>
  </si>
  <si>
    <t>https://www.cureus.com/articles/63431-central-vein-thrombosis-in-pulmonary-neuroendocrine-neoplasm-a-novel-presentation.pdf</t>
  </si>
  <si>
    <t>https://thevault.exchange/?get_group_doc=165/1689677284-harmony-fy23-results-invitation.pdf</t>
  </si>
  <si>
    <t>https://thevault.exchange/?get_group_doc=381/1473859598-Investor_Presentation_OFF_PISTE_CONFERENCE_30_September_Final1.pdf</t>
  </si>
  <si>
    <t>https://thevault.exchange/?get_group_doc=635/1675935388-StanbicIBTCHoldingsPLCH12022resultspresentation.pdf</t>
  </si>
  <si>
    <t>https://thevault.exchange/?get_group_doc=2358/1654514307-AFHAnnualresultspresentation31March2022vFF.pdf</t>
  </si>
  <si>
    <t>https://thevault.exchange/?get_group_doc=18/1597916888-SBK2020InterimResultsPresentation.pdf</t>
  </si>
  <si>
    <t>https://thevault.exchange/?get_group_doc=143/1691123886-AGAInterim2023ResultspresentationFINAL.pdf</t>
  </si>
  <si>
    <t>https://thevault.exchange/?get_group_doc=18/1615439325-SBG2020AnnualResultsPresentation.pdf</t>
  </si>
  <si>
    <t>https://thevault.exchange/?get_group_doc=18/1424194303-SBK_FY13_Resultspresentation.pdf</t>
  </si>
  <si>
    <t>https://bankofgeorgiagroup.com/storage/news/Bank%20of%20Georgia%20Group%20PLC%20Notice%20of%204Q22%20and%20FY22%20Results.pdf</t>
  </si>
  <si>
    <t>https://bankofgeorgiagroup.com/storage/investors/BOGG%20Investor%20Day%202019%20-%20Retail%20Banking-MSME.pdf</t>
  </si>
  <si>
    <t>https://bankofgeorgiagroup.com/storage/presentations/minister-of-economy-presentation-on-georgian-economic-outlook-at-bgeo-group-investor-lunch-in-london-58.pdf</t>
  </si>
  <si>
    <t>https://bankofgeorgiagroup.com/storage/news/Bank%20of%20Georgia%20Group%20PLC%20Notice%20of%203Q22%20and%209M22%20Results.pdf</t>
  </si>
  <si>
    <t>https://bankofgeorgiagroup.com/storage/investors/BOGG%20Investor%20Day%202019%20-%20Digital%20Ecosystem.pdf</t>
  </si>
  <si>
    <t>https://bankofgeorgiagroup.com/storage/news/Bank%20of%20Georgia%20Group%20PLC%20Notice%20of%202Q22%20and%201H22%20Results.pdf</t>
  </si>
  <si>
    <t>https://bankofgeorgiagroup.com/storage/investors/BOGG%20Investor%20Day%202019%20-%20Risk%20Management.PDF</t>
  </si>
  <si>
    <t>https://bankofgeorgiagroup.com/storage/investors/BOGG%20Investor%20Day%202019%20-%20Financial%20performance%20overview.pdf</t>
  </si>
  <si>
    <t>https://bankofgeorgiagroup.com/storage/presentations/1083.pdf</t>
  </si>
  <si>
    <t>https://bankofgeorgiagroup.com/storage/news/1000.pdf</t>
  </si>
  <si>
    <t>https://www.iom.int/sites/g/files/tmzbdl486/files/PH_Maps/Municipal%20Level/Mercedes/Mercedes_SieveAnalysis.pdf</t>
  </si>
  <si>
    <t>https://www.iom.int/sites/g/files/tmzbdl486/files/PH_Maps/Municipal%20Level/Quinapondan/Quinapondan_MultiGeoHazard.pdf</t>
  </si>
  <si>
    <t>https://www.arucc.ca/conferences/arucc2012/documents/papers/E4notes.pdf</t>
  </si>
  <si>
    <t>https://caas.usu.edu/uaes/files/farm-maps/2016Evans.pdf</t>
  </si>
  <si>
    <t>https://noa.gwlb.de/servlets/MCRFileNodeServlet/cop_derivate_00005973/ica-proc-1-90-2018.pdf</t>
  </si>
  <si>
    <t>https://caas.usu.edu/uaes/files/farm-maps/2016Smithfield.pdf</t>
  </si>
  <si>
    <t>https://maps.chesterfield.gov/DocumentCenter/View/13650/Fairgrounds-Presentation-05-28-19-PDF?bidId=</t>
  </si>
  <si>
    <t>https://www.iwf.mavt.ethz.ch/icvr/research/projects/closed/dach/publications/tactt_poelzer_2014.pdf</t>
  </si>
  <si>
    <t>https://www.iom.int/sites/g/files/tmzbdl486/files/PH_Maps/Municipal%20Level/Quinapondan/Quinapondan_LandslideEarthquakeInduced.pdf</t>
  </si>
  <si>
    <t>https://d-nb.info/1093470755/34</t>
  </si>
  <si>
    <t>https://core.ac.uk/download/pdf/35110513.pdf</t>
  </si>
  <si>
    <t>https://www.thompsoncoburn.com/docs/default-source/publication-documents/real-estate-design_build_maps.pdf?sfvrsn=23e34cea_0</t>
  </si>
  <si>
    <t>https://www.gsam.com/content/dam/gsam/pdfs/us/en/fund-literature/investment-solution/gsam-lai-maps-supplement.pdf?sa=n&amp;rd=n</t>
  </si>
  <si>
    <t>https://geoalliance.asu.edu/sites/default/files/LessonFiles/Valenzuela/ValenzuelaMapStuEx.pdf</t>
  </si>
  <si>
    <t>https://core.ac.uk/download/pdf/81536137.pdf</t>
  </si>
  <si>
    <t>https://trustees.santarosa.edu/sites/trustees.santarosa.edu/files/documents/4th%20Presentation%20-%20Updated%20Maps%20and%20Communities%20of%20Interest.pdf</t>
  </si>
  <si>
    <t>https://gahcmedia.s3-ap-southeast-2.amazonaws.com/PDF/Road+Maps+Series+2/RM+LP+Step+6+Understand+Training+Needs+of+Volunteers.pdf</t>
  </si>
  <si>
    <t>https://www.iom.int/sites/g/files/tmzbdl486/files/PH_Maps/Municipal%20Level/Salcedo/Salcedo_GroundShaking.pdf</t>
  </si>
  <si>
    <t>https://www.tn.gov/content/dam/tn/human-services/documents/TRC%20Advisory%20Board%20Meeting%20Minutes%203.18.21.pdf</t>
  </si>
  <si>
    <t>https://www.tn.gov/content/dam/tn/environment/boards/documents/board-of-water-quality,-oil-and-gas/2022-meetings/wqog_agenda_apr-19-2022.pdf</t>
  </si>
  <si>
    <t>https://www.tn.gov/content/dam/tn/readready/documents/early_literacy_matters_modules/module_six/WEEK%202%20Module%206%20Interactive%20Read%20Alouds.pdf</t>
  </si>
  <si>
    <t>https://www.tn.gov/content/dam/tn/workforce/documents/2022aligntn/east/Regional_Plan_Presentation.pdf</t>
  </si>
  <si>
    <t>https://www.tn.gov/content/dam/tn/readready/documents/early_literacy_matters_modules/module_three/younger_toddler/SBSS%20-%203%20-%20Young%20Toddler%20Module%203%20Oral%20Language%20and%20Vocabulary%20WEEK4.pdf</t>
  </si>
  <si>
    <t>https://www.tn.gov/content/dam/tn/readready/documents/early_literacy_matters_modules/module_three/infant/SBSS%20-%202%20-%20Infant%20Module%203%20Oral%20Language%20and%20Vocabulary%20WEEK4.pdf</t>
  </si>
  <si>
    <t>https://www.tn.gov/content/dam/tn/tacir/commission-meetings/2016-january/2016_Tab%207%20TVA%20Presentation.pdf</t>
  </si>
  <si>
    <t>https://www.tn.gov/content/dam/tn/stateboardofeducation/documents/2020-sbe-meetings/march-6%2C-2020-sbe-charter-school-conference-call-meeting/3-6-20%20SBE%20Presentation.pdf</t>
  </si>
  <si>
    <t>https://www.tn.gov/content/dam/tn/finance/fa-benefits/documents/2023_annual_enrollment/cvs_caremark.pdf</t>
  </si>
  <si>
    <t>https://www.tn.gov/content/dam/tn/readready/documents/early_literacy_matters_modules/module_four/3-5/ELM-Module-4-WK3-AGES-3-5-Learning-Spaces-Activities.pdf</t>
  </si>
  <si>
    <t>https://s7d2.scene7.com/is/content/Caterpillar/CM20221128-54721-e4da1</t>
  </si>
  <si>
    <t>https://s7d2.scene7.com/is/content/Caterpillar/CM20180502-32029-08172</t>
  </si>
  <si>
    <t>https://s7d2.scene7.com/is/content/HBFFurniture/RESOURCES/Installation%20Guides/LOGICmeet_PresentationCabinet_Assembly.pdf</t>
  </si>
  <si>
    <t>https://s7d2.scene7.com/is/content/Kennametal/A-11-02582_railroad_brochurepdf</t>
  </si>
  <si>
    <t>https://thevault.exchange/?get_group_doc=165/1674499767-HAR-H1FY23-results-invitation.pdf</t>
  </si>
  <si>
    <t>https://thevault.exchange/?get_group_doc=18/1646978329-SBG2021AnnualResultsPresentation.pdf</t>
  </si>
  <si>
    <t>https://thevault.exchange/?get_group_doc=4348/1693461746-EquitesPre-closePresentationAug-23.pdf</t>
  </si>
  <si>
    <t>https://thevault.exchange/?get_group_doc=381/1473855007-Investor_Presentation_UBS_Infrastructure_conference_14_October_2014.pdf</t>
  </si>
  <si>
    <t>https://thevault.exchange/?get_group_doc=143/1665572866-2022-10-11-AGA-decarbonization-presentation.pdf</t>
  </si>
  <si>
    <t>https://thevault.exchange/?get_group_doc=4348/1661358115-Equites-Pre-closePresentation.pdf</t>
  </si>
  <si>
    <t>https://thevault.exchange/?get_group_doc=18/1597998326-SBK2020InterimResultsPresentationSpeakerNotes.pdf</t>
  </si>
  <si>
    <t>https://thevault.exchange/?get_group_doc=143/1606765706-2020InvestorPresentationDecemberforwebsite.pdf</t>
  </si>
  <si>
    <t>https://thevault.exchange/?get_group_doc=143/1621279596-Q32011Resultsforthethirdquarterended30September2011.pdf</t>
  </si>
  <si>
    <t>https://thevault.exchange/?get_group_doc=6249/1476862033-BidvestProcurementCompany2015.pdf</t>
  </si>
  <si>
    <t>https://www.iiardjournals.org/get/RJFSQC/VOL.%205%20NO.%201%202019/Food%20Presentation.pdf</t>
  </si>
  <si>
    <t>https://bankofgeorgiagroup.com/storage/news/bank-of-georgia-holdings-hosts-investor-day-in-tbilisi-17.pdf</t>
  </si>
  <si>
    <t>https://bankofgeorgiagroup.com/storage/investors/BOGG%20Investor%20Day%202019%20-%20Corporate%20and%20Investment%20Banking.pdf</t>
  </si>
  <si>
    <t>https://bankofgeorgiagroup.com/storage/investors/BOGG%20Investor%20Day%202019%20-%20Retail%20Banking%20Overview.pdf</t>
  </si>
  <si>
    <t>https://bankofgeorgiagroup.com/storage/news/bank-of-georgia-hosts-investor-day-in-tbilisi-51.pdf</t>
  </si>
  <si>
    <t>https://bankofgeorgiagroup.com/storage/investors/Bank%20of%20Georgia%20Holdings%20PLC%20Investor%20Day%202012%20-%20Asset%20and%20Wealth%20Management.pdf</t>
  </si>
  <si>
    <t>https://bankofgeorgiagroup.com/storage/news/bgeo-hosts-investor-day-in-london-95.pdf</t>
  </si>
  <si>
    <t>https://bankofgeorgiagroup.com/storage/investors/Bank%20of%20Georgia%20Holdings%20PLC%20Investor%20Day%202014%20-%20Corporate%20Banking.pdf</t>
  </si>
  <si>
    <t>https://bankofgeorgiagroup.com/storage/documents/Code%20of%20Conduct%20and%20Ethics.pdf</t>
  </si>
  <si>
    <t>https://bankofgeorgiagroup.com/storage/investors/BGEO%20Investor%20Day%202017%20-%20Risk%20Management%20-%20Banking%20Business.pdf</t>
  </si>
  <si>
    <t>https://rauli.cbs.dk/public/journals/20/StaticPages/casestudies/Johnston_CS6.pdf</t>
  </si>
  <si>
    <t>https://www.ilo.org/wcmsp5/groups/public/---ed_norm/---relconf/documents/meetingdocument/wcms_091029.pdf</t>
  </si>
  <si>
    <t>https://jmionline.org/articles/2012/presentation_1_day_one__teaching_film_studies_in_india_curricula_and_crises.pdf</t>
  </si>
  <si>
    <t>https://socialstudies.fas.harvard.edu/files/socialstudies/files/second_semester_senior_thesis_format_presentation_spring_2022_0.pdf</t>
  </si>
  <si>
    <t>https://gradstudies.acadiau.ca/files/sites/gradstudies/docs/ThesesPreparation.pdf</t>
  </si>
  <si>
    <t>https://www.york.ac.uk/media/crd/Sometimes%20similar,%20sometimes%20different%20A%20systematic%20review%20of%20meta-analyses%20of%20randomised%20and%20non-randomised%20policy%20intervention%20studies.pdf</t>
  </si>
  <si>
    <t>https://www.unescap.org/sites/default/files/7_Viet%20Nam_0.pdf</t>
  </si>
  <si>
    <t>https://evcwebs.sjeccd.edu/SLO/Course/LA/VIET_001A-Oral%20Presentation%20Rubric.pdf</t>
  </si>
  <si>
    <t>https://www.iiste.org/Journals/index.php/JEP/article/download/4064/4099</t>
  </si>
  <si>
    <t>https://cdr.lib.unc.edu/downloads/k0698k078</t>
  </si>
  <si>
    <t>https://www.uc.edu/cdc/niehoff_studio/programs/great_streets/w10/ppt/leed_ppt.pdf</t>
  </si>
  <si>
    <t>https://www.cornellcollege.edu/classical_studies/lit/Rubric%20for%20Oral%20Presentation.pdf</t>
  </si>
  <si>
    <t>https://s7d2.scene7.com/is/content/Caterpillar/CM20170912-25023-26704</t>
  </si>
  <si>
    <t>https://s7d2.scene7.com/is/content/Caterpillar/CM20210511-fa27c-a413f</t>
  </si>
  <si>
    <t>https://s7d2.scene7.com/is/content/cylance/prod/cylance-web/en-us/resources/knowledge-center/resource-library/case-studies/PhoenixChildrensHospitalCaseStudy.pdf</t>
  </si>
  <si>
    <t>https://s7d2.scene7.com/is/content/Caterpillar/CM20220919-ca98c-fcb71</t>
  </si>
  <si>
    <t>https://s7d2.scene7.com/is/content/Caterpillar/CM20180516-36509-23090</t>
  </si>
  <si>
    <t>https://s7d2.scene7.com/is/content/SamsungUS/LFD-QHHSERIESBRO-DEC17TFinal12-6-17.pdf</t>
  </si>
  <si>
    <t>https://s7d2.scene7.com/is/content/Caterpillar/C10886258</t>
  </si>
  <si>
    <t>https://www.tn.gov/content/dam/tn/readready/documents/early_literacy_matters_modules/module_four/3-5/ELM-Module-4-WK4-Ages-3-5-Learning-Spaces-Activities.pdf</t>
  </si>
  <si>
    <t>https://www.tn.gov/content/dam/tn/education/ccte/info/cte_ctso_alignment_computer_applications.pdf</t>
  </si>
  <si>
    <t>https://www.tn.gov/content/dam/tn/commerce/documents/ffc/certification_applications_forms/FireFFCInstructorIPractical.pdf</t>
  </si>
  <si>
    <t>https://www.tn.gov/content/dam/tn/finance/budget/documents/overviewspresentations/FY23%20Budget%20Amendment%20Presentation%20-%20FINAL.pdf</t>
  </si>
  <si>
    <t>https://www.tn.gov/content/dam/tn/readready/documents/early_literacy_matters_modules/module_five/4_yr_olds/WK%201%204s%20Module%205%20Emergent%20Writing%20Begins%20Early.pdf</t>
  </si>
  <si>
    <t>https://www.tn.gov/content/dam/tn/thec/cm/2023/special-called-meetings/oct3/RC%20I%20Presentation%20from%20AGB%20Search.pdf</t>
  </si>
  <si>
    <t>https://www.tn.gov/content/dam/tn/workers-comp-conference/Kids-Chance_Sponsorship_Levels_Benefits_2019.pdf</t>
  </si>
  <si>
    <t>https://www.tn.gov/content/dam/tn/stateboardofeducation/documents/2022-sbe-meetings/november-21%2C-2022-sbe-cte---workforce-development-committee-webex-meeting/11-21-22%20CTE%20and%20Workforce%20Study%20Committee%20Presentation.pdf</t>
  </si>
  <si>
    <t>https://www.tn.gov/content/dam/tn/health/program-areas/std/TDH-Statewide-2022-NHBS-presentation.pdf</t>
  </si>
  <si>
    <t>https://www.tn.gov/content/dam/tn/tdot/long-range-planning/studies/i-40-81-study/I-40-81-Round%202-Region4-presentation.pdf</t>
  </si>
  <si>
    <t>https://storage.googleapis.com/document-uploads-001/uploads/video/minutes_file/44208/03-05-2020_PAC_Meeting_Minutes_-_Docusign.pdf</t>
  </si>
  <si>
    <t>https://www.yakimacounty.us/DocumentCenter/View/17673/73018</t>
  </si>
  <si>
    <t>https://bankofgeorgiagroup.com/storage/investors/Bank%20of%20Georgia%20Holdings%20PLC%20Investor%20Day%202012%20-%20Credit%20Risk.pdf</t>
  </si>
  <si>
    <t>https://bankofgeorgiagroup.com/storage/investors/Bank%20of%20Georgia%20Holdings%20PLC%20Investor%20Day%202014%20-%20Affordable%20Housing.pdf</t>
  </si>
  <si>
    <t>https://bankofgeorgiagroup.com/storage/investors/BGEO%20Investor%20Day%202017%20-%20Corporate%20Investment%20Banking%20Overview.pdf</t>
  </si>
  <si>
    <t>https://bankofgeorgiagroup.com/storage/news/bgeo-hosts-investor-day-in-tbilisi-11.pdf</t>
  </si>
  <si>
    <t>https://bankofgeorgiagroup.com/storage/news/Bank%20of%20Georgia%20Group%20PLC%20hosts%20Investor%20Day%20in%20Tbilisi.pdf</t>
  </si>
  <si>
    <t>https://bankofgeorgiagroup.com/storage/investors/Bank%20of%20Georgia%20Holdings%20PLC%20Investor%20Day%202012%20-%20Corporate%20Banking.pdf</t>
  </si>
  <si>
    <t>https://bankofgeorgiagroup.com/storage/investors/Bank%20of%20Georgia%20Holdings%20PLC%20Investor%20Day%202013%20-%20Retail%20Banking.pdf</t>
  </si>
  <si>
    <t>https://bankofgeorgiagroup.com/storage/investors/Bank%20of%20Georgia%20Holdings%20PLC%20Investor%20Day%202013%20-%20Credit%20Risk.pdf</t>
  </si>
  <si>
    <t>https://bankofgeorgiagroup.com/storage/earnings/Bank%20of%20Georgia%20Holdings%20PLC%20and%20Subsidiaries%20Unaudited%20Interim%20Condensed%20Consolidated%20Financials.pdf</t>
  </si>
  <si>
    <t>https://thevault.exchange/?get_group_doc=635/1649142594-StanbicIBTCHoldingsPLCFY2021ResultPresentation.pdf</t>
  </si>
  <si>
    <t>https://thevault.exchange/?get_group_doc=635/1441280135-StanbicIBTCH12015ResultsPresentationupdated.pdf</t>
  </si>
  <si>
    <t>https://thevault.exchange/?get_group_doc=245/1631766465-ioneer-ASX-presentation-16sep2021.pdf</t>
  </si>
  <si>
    <t>https://thevault.exchange/?get_group_doc=245/1519649476-sibanye-stillwater-jp-morgan-bond-26feb2018.pdf</t>
  </si>
  <si>
    <t>https://thevault.exchange/?get_group_doc=6249/1476862862-BFSUK.pdf</t>
  </si>
  <si>
    <t>https://thevault.exchange/?get_group_doc=143/1604289039-Q32020Marketupdatepresentation.pdf</t>
  </si>
  <si>
    <t>https://thevault.exchange/?get_group_doc=6247/1479379756-presentation-2.pdf</t>
  </si>
  <si>
    <t>https://thevault.exchange/?get_group_doc=4348/1691994660-DMTNInvestorpresentationAug23reduced.pdf</t>
  </si>
  <si>
    <t>https://thevault.exchange/?get_group_doc=18/1456982777-SBK_FY15_Resultspresentation.pdf</t>
  </si>
  <si>
    <t>https://thevault.exchange/?get_group_doc=18/1424195857-SBK_1H13_Results_presentation.pdf</t>
  </si>
  <si>
    <t>https://content-calpoly-edu.s3.amazonaws.com/spranch/1/documents/Swanton_NTMP/East%20Bay%20Abstract%20Page_0.pdf</t>
  </si>
  <si>
    <t>https://eetac.upc.edu/en/study/masters-degrees/masteam/Folleto_MASTEAM.pdf</t>
  </si>
  <si>
    <t>https://sfac.virginia.gov/pdf/education/2022/01132022_No2_%20K-12Projections.pdf</t>
  </si>
  <si>
    <t>https://content-calpoly-edu.s3.amazonaws.com/spranch/1/documents/SPR%20webinar%20abstract%20page.pdf</t>
  </si>
  <si>
    <t>https://www.mtu.edu/mtri/research/project-areas/transportation/infrastructure/unpaved-roads/implementation-assessment-presentation.pdf</t>
  </si>
  <si>
    <t>https://gerd.eng.ku.ac.th/News/2012_Nov/New%20folder/Thailand%202012-notes.pdf</t>
  </si>
  <si>
    <t>https://www.brandeis.edu/undergraduate-research/pdfs/symposium-program-4-28-21.pdf</t>
  </si>
  <si>
    <t>https://www.ohdsi.org/web/wiki/lib/exe/fetch.php?media=resources:omoponfhir_for_data_analytics.pdf</t>
  </si>
  <si>
    <t>https://nida.nih.gov/sites/default/files/abstracts/KimPanjun-2022-GECCRT-508c.pdf</t>
  </si>
  <si>
    <t>https://www.researchgate.net/profile/Jacco-Van-Ossenbruggen/publication/221267006_Generating_presentation_constraints_from_rhetorical_structure/links/09e4150e8370a9d3c1000000/Generating-presentation-constraints-from-rhetorical-structure.pdf</t>
  </si>
  <si>
    <t>https://www.esm.rochester.edu/esmtmp/files/AV-Equipment-Presentation-Lecture-Meeting3.pdf</t>
  </si>
  <si>
    <t>https://s7d2.scene7.com/is/content/Caterpillar/CM20201217-0f4b0-b664e</t>
  </si>
  <si>
    <t>https://s7d2.scene7.com/is/content/ritzcarlton/RNORZ-Winter-Press-Release-2020pdf</t>
  </si>
  <si>
    <t>https://s7d2.scene7.com/is/content/Caterpillar/CM20180516-36509-42195</t>
  </si>
  <si>
    <t>https://s7d2.scene7.com/is/content/aeo/Help/AE_FUTURE_TOGETHER_CONTEST_SUSTAINABILITY.pdf?disabledFeatures=1673642117972</t>
  </si>
  <si>
    <t>https://s7d2.scene7.com/is/content/Caterpillar/CM20170221-29170-55779</t>
  </si>
  <si>
    <t>https://s7d2.scene7.com/is/content/Caterpillar/CM20180516-37925-31683</t>
  </si>
  <si>
    <t>https://broadbandusa.ntia.doc.gov/sites/default/files/2021-09/FINAL%20PRESENTATION_CMC%20September%2022-23%20Webinar.pdf</t>
  </si>
  <si>
    <t>https://www.onewaterohio.org/docs/Moore_OneWater_Columbus_Workshop_2016.pdf</t>
  </si>
  <si>
    <t>https://www.healthpolicyohio.org/wp-content/uploads/2016/09/HPIO-Education-and-Health-Presentation-FINAL-Compatibility-Mode.pdf</t>
  </si>
  <si>
    <t>https://www.ohioal-anon.org/documents/KBDM-Do-Not-List.pdf</t>
  </si>
  <si>
    <t>https://s3.amazonaws.com/xcdshared/dfi/Media/DFI-Site-Files/Calls-For-Abstracts/2023/ORVSS.pdf</t>
  </si>
  <si>
    <t>https://omegadistrict.org/wp-content/uploads/2022/07/220720_MobilityOhio_Overview_Presentation_OMEGA_D11.pdf</t>
  </si>
  <si>
    <t>https://cohhio.org/wp-content/uploads/2023/03/Presentation-Ohio-BoS-Webinar-3-28-23.pdf</t>
  </si>
  <si>
    <t>https://files.nc.gov/ncdeq/Water%20Resources/files/eflows/Jim_Mead_WARS_6-29-10_ver_2.pdf</t>
  </si>
  <si>
    <t>https://www.fgdc.gov/metadata/events/iso-geospatial-metadata-implementation-forum/2014/ISO%20Metadata%20Implementation%20Workflow</t>
  </si>
  <si>
    <t>https://www.societegenerale.com/sites/default/files/documents/Histoire/presentation-des-fonds.pdf</t>
  </si>
  <si>
    <t>https://www.academia.edu/10075673/Presentation_on_Viral_Hepatitis</t>
  </si>
  <si>
    <t>https://help.adobe.com/en_US/connect/8.0/using/WS3E2B0F7B-6D35-4cf5-949A-30178D6803A9.html</t>
  </si>
  <si>
    <t>https://thevault.exchange/?get_group_doc=305/1668490837-TCPFY22Presentation-BookletvF.pdf</t>
  </si>
  <si>
    <t>https://thevault.exchange/?get_group_doc=2358/1444208339-1442217000-Analyst31March201513July2015website.pdf</t>
  </si>
  <si>
    <t>https://thevault.exchange/?get_group_doc=2358/1448865506-Analystpresentation30September2015271115FINAL11H30AMPDF.pdf</t>
  </si>
  <si>
    <t>https://thevault.exchange/?get_group_doc=381/1473844284-SEP_investor_presentation_oct2010.pdf</t>
  </si>
  <si>
    <t>https://thevault.exchange/?get_group_doc=156/1695069900-MustekYearEndedJune23resultspresentation.pdf</t>
  </si>
  <si>
    <t>https://thevault.exchange/?get_group_doc=245/1561623407-investor-relations-update-23sep2013.pdf</t>
  </si>
  <si>
    <t>https://thevault.exchange/?get_group_doc=18/1408002380-SBK_1H14_Resultspresentation.pdf</t>
  </si>
  <si>
    <t>https://thevault.exchange/?get_group_doc=6247/1479385622-interim-results-2014.pdf</t>
  </si>
  <si>
    <t>https://thevault.exchange/?get_group_doc=275/1666779349-FamousBrandsInterimResultsFY23Presentation.pdf</t>
  </si>
  <si>
    <t>https://thevault.exchange/?get_group_doc=18/1508937049-StandardBank-MargaretNienaber.pdf</t>
  </si>
  <si>
    <t>https://gov.texas.gov/uploads/files/press/4.10_Press_Conference_Slide_Deck_.pdf</t>
  </si>
  <si>
    <t>https://www.tn.gov/content/dam/tn/human-services/documents/CCDF%20State%20Plan%202025-27%20Focus%20Group%20Presentation.pdf</t>
  </si>
  <si>
    <t>https://www.tn.gov/content/dam/tn/environment/arp/documents/arp_engineering-documents-webinar-presentation.pdf</t>
  </si>
  <si>
    <t>https://www.tn.gov/content/dam/tn/wfhtn/documents/2021_ah_wellness_presentation_menu.pdf</t>
  </si>
  <si>
    <t>https://www.tn.gov/content/dam/tn/tdot/long-range-planning/studies/i-40-81-study/I-40-81-Round2-Region3-presentation.pdf</t>
  </si>
  <si>
    <t>https://www.tn.gov/content/dam/tn/environment/water/water-public-notices/ppo_water_2024-03-21-arap-nrs22.192-cumberland-pipeline-hearing-presentation.pdf</t>
  </si>
  <si>
    <t>https://www.tn.gov/content/dam/tn/health/healthprofboards/nursing/meeting-minutes/Nursing%20Minutes%20January%2019%20-February%2022,%202022%20Hearing.pdf</t>
  </si>
  <si>
    <t>https://www.tn.gov/content/dam/tn/aging/documents/Elder%20Justice%20Taskforce%20Agenda%20-%2010-13-21.pdf</t>
  </si>
  <si>
    <t>https://www.tn.gov/content/dam/tn/tccy/documents/cad/RevisedFINALCAD2024Agenda.pdf</t>
  </si>
  <si>
    <t>https://www.tn.gov/content/dam/tn/stateboardofeducation/documents/education-recovery-and-innovation-commission/04-29-22/04.29.Presentation.pdf</t>
  </si>
  <si>
    <t>https://www.tn.gov/content/dam/tn/veteranservices/learning/powerpoints/quarterly-training-2023/2023-spring-regional-training/debt-management-center/VSO%20FY23%20%20DMC%20Presentation%20updated%203-17-23.pdf</t>
  </si>
  <si>
    <t>https://bankofgeorgiagroup.com/storage/investors/Bank%20of%20Georgia%20Holdings%20PLC%20Investor%20Day%202012%20-%20Aldagi%20BCI.pdf</t>
  </si>
  <si>
    <t>https://bankofgeorgiagroup.com/storage/news/bank-of-georgia-holdings-plc-notice-of-q4-and-full-year-2012-results-92.pdf</t>
  </si>
  <si>
    <t>https://bankofgeorgiagroup.com/storage/investors/Bank%20of%20Georgia%20Holdings%20PLC%20Investor%20Day%202014%20-%20Financial%20Results%20Update.pdf</t>
  </si>
  <si>
    <t>https://bankofgeorgiagroup.com/storage/news/1019.pdf</t>
  </si>
  <si>
    <t>https://bankofgeorgiagroup.com/storage/news/1007.pdf</t>
  </si>
  <si>
    <t>https://bankofgeorgiagroup.com/storage/news/999.pdf</t>
  </si>
  <si>
    <t>https://bankofgeorgiagroup.com/files/2/5aeaf1bc3532e.pdf</t>
  </si>
  <si>
    <t>https://bankofgeorgiagroup.com/storage/investors/Bank%20of%20Georgia%20Holdings%20PLC%20Investor%20Day%202012%20-%20Retail%20Banking.pdf</t>
  </si>
  <si>
    <t>https://bankofgeorgiagroup.com/storage/news/974.pdf</t>
  </si>
  <si>
    <t>https://bankofgeorgiagroup.com/storage/news/961.pdf</t>
  </si>
  <si>
    <t>https://we.memberclicks.net/assets/docs/Corporate%20Presentation.pdf</t>
  </si>
  <si>
    <t>https://www.dsj.org/wp-content/uploads/2019/02/Chart-of-Accounts-Parish_v2018-1.pdf</t>
  </si>
  <si>
    <t>https://xenoncapital.net/Presentation.pdf</t>
  </si>
  <si>
    <t>https://cdn2.hubspot.net/hub/219512/file-29306859-pdf/docs/grant-thornton-insights-on-revenue-recognition-2010.pdf%3Ft%3D1466083318666</t>
  </si>
  <si>
    <t>https://doh.wa.gov/sites/default/files/2022-02/2021-10CommNetPresentationFinal.pdf?uid=65487f7ed7568</t>
  </si>
  <si>
    <t>https://www.uskolavrsac.edu.rs/wp-content/uploads/2022/10/Institutional-Department-for-International-Relations.pdf</t>
  </si>
  <si>
    <t>https://www.ifrs.org/content/dam/ifrs/meetings/2011/june/joint-iasb-fasb-2/fi-0611b05a-appcobs.pdf</t>
  </si>
  <si>
    <t>https://www.cfainstitute.org/-/media/documents/article/position-paper/revenue-recognition-top-ten-questions-investors-should-ask.pdf</t>
  </si>
  <si>
    <t>https://basicknowledge101.com/pdf/Using_Block_Play.pdf</t>
  </si>
  <si>
    <t>https://ispan.waw.pl/journals/index.php/cs-ec/article/download/cs.2014.014/180</t>
  </si>
  <si>
    <t>https://www.ifrs.org/content/dam/ifrs/meetings/2012/november/iasb/3b-ic-1112.pdf</t>
  </si>
  <si>
    <t>https://windsorlocksct.org/wp-content/uploads/2022/09/Sept-2022-Fire-Dept-Minutes.pdf</t>
  </si>
  <si>
    <t>https://papers.ssrn.com/sol3/Delivery.cfm/SSRN_ID3635723_code20955.pdf?abstractid=3604343&amp;mirid=1&amp;type=2</t>
  </si>
  <si>
    <t>https://s7d2.scene7.com/is/content/Caterpillar/CM20231017-94ff0-a66e9</t>
  </si>
  <si>
    <t>https://s7d2.scene7.com/is/content/SamsungUS/samsungbusiness/short-form/the-tco-advantage-of-smart-signage/07272017/tco-smart-signage-advantage.pdf?CampaignCode=https-www-samsung-com-us-business-short-form-the-tco-advantage-of-smart-signage-thank-you-form-The-TCO-Advantage-of-Smart-Signage-download-now</t>
  </si>
  <si>
    <t>https://s7d2.scene7.com/is/content/Kennametal/B-11-02786_KMT_Energy_Catalog_FInal1pdf</t>
  </si>
  <si>
    <t>https://s7d2.scene7.com/is/content/Caterpillar/CM20220420-618df-749c7</t>
  </si>
  <si>
    <t>https://s7d2.scene7.com/is/content/Kennametal/56th-agm-managing-directors-presentationpdf</t>
  </si>
  <si>
    <t>https://s7d2.scene7.com/is/content/HBFFurniture/RESOURCES/Presentations/NeoCon%202019_Collection%20Presentation.pdf</t>
  </si>
  <si>
    <t>https://www.cbsd.org/cms/lib/PA01916442/Centricity/Domain/14/Science%20Fair%20Script.pdf</t>
  </si>
  <si>
    <t>https://sigma.nursingrepository.org/bitstream/handle/10755/623627/P152%20Perlstein-Zayas.pdf?sequence=1</t>
  </si>
  <si>
    <t>https://bankofgeorgiagroup.com/storage/news/996.pdf</t>
  </si>
  <si>
    <t>https://bankofgeorgiagroup.com/storage/investors/Bank%20of%20Georgia%20Holdings%20PLC%20Investor%20Day%202013%20-%20Strategy.pdf</t>
  </si>
  <si>
    <t>https://bankofgeorgiagroup.com/storage/news/983.pdf</t>
  </si>
  <si>
    <t>https://bankofgeorgiagroup.com/storage/news/bank-of-georgia-holdings-plc-notice-of-q1-2012-results-7.pdf</t>
  </si>
  <si>
    <t>https://bankofgeorgiagroup.com/storage/news/1030.pdf</t>
  </si>
  <si>
    <t>https://bankofgeorgiagroup.com/storage/news/jsc-bank-of-georgia-notice-of-q4-2010-and-full-year-2010-results-63.pdf</t>
  </si>
  <si>
    <t>https://bankofgeorgiagroup.com/storage/news/bogh-notice-of-1h-2012-results-13.pdf</t>
  </si>
  <si>
    <t>https://bankofgeorgiagroup.com/storage/investors/BOGG%20Investor%20Day%202020%20-%20Macroeconomic%20Overview.pdf</t>
  </si>
  <si>
    <t>https://bankofgeorgiagroup.com/storage/news/jsc-bank-of-georgia-q1-2011-results-conference-call-invitation-85.pdf</t>
  </si>
  <si>
    <t>https://bankofgeorgiagroup.com/storage/news/bank-of-georgia-holdings-plc-notice-of-q3-2012-and-nine-months-ended-30-september-2012-results-6.pdf</t>
  </si>
  <si>
    <t>https://www.tn.gov/content/dam/tn/veteranservices/learning/powerpoints/monthly-training-2021/caseflow-12-08-2021/Caseflow%20Presentation%2012.08.2021.pdf</t>
  </si>
  <si>
    <t>https://www.tn.gov/content/dam/tn/environment/sustainable-practices/programs/gesa/2022/opsp_gesa_awards-presentation-2022.pdf</t>
  </si>
  <si>
    <t>https://www.tn.gov/content/dam/tn/veteranservices/learning/powerpoints/2023-inaugural-advocacy-summit/community-engagement-and-partnership-suicide-prevention/CEPC%20DVS%20Presentation.pdf</t>
  </si>
  <si>
    <t>https://www.tn.gov/content/dam/tn/tacir/commission-meetings/2019may/2019May_Tab6FisCapPresentation.pdf</t>
  </si>
  <si>
    <t>https://www.tn.gov/content/dam/tn/environment/arp/documents/arp_tdec-presentation-grantee-workshop-dec-2022-slides.pdf</t>
  </si>
  <si>
    <t>https://www.tn.gov/content/dam/tn/aging/documents/ipadvsknifefinal.pdf</t>
  </si>
  <si>
    <t>https://www.tn.gov/content/dam/tn/environment/boards/documents/wqog/2021-meetings/october/wqog_agenda_oct-19-2021.pdf</t>
  </si>
  <si>
    <t>https://www.tn.gov/content/dam/tn/workforce/documents/events/2022-AlignTN-Schedule-East.pdf</t>
  </si>
  <si>
    <t>https://www.tn.gov/content/dam/tn/education/testing/ComprehensiveAccessibilityAccommodationsManual_20200211.pdf</t>
  </si>
  <si>
    <t>https://www.tn.gov/content/dam/tn/health/documents/immunizationrequirements/vpdip/2020-2021HigherEduInfluenzaVaccinePP.pdf</t>
  </si>
  <si>
    <t>https://thevault.exchange/?get_group_doc=305/1601274578-4.1.TCPHY20RESULTSPRESENTATION-FINAL.pdf</t>
  </si>
  <si>
    <t>https://thevault.exchange/?get_group_doc=6247/1479466442-01092013-logistics-africa-investors.pdf</t>
  </si>
  <si>
    <t>https://thevault.exchange/?get_group_doc=245/1538030710-No4OperationsLOMRRandprojectsFINAL.pdf</t>
  </si>
  <si>
    <t>https://thevault.exchange/?get_group_doc=245/1538030651-No3OverviewoftheUSregion-FINAL.pdf</t>
  </si>
  <si>
    <t>https://thevault.exchange/?get_group_doc=143/1701200171-InvestorPresentationNovFINAL.pdf</t>
  </si>
  <si>
    <t>https://thevault.exchange/?get_group_doc=143/1621279126-CrippleCreekandVictorpresentation.pdf</t>
  </si>
  <si>
    <t>https://thevault.exchange/?get_group_doc=6247/1479387221-presentation-4.pdf</t>
  </si>
  <si>
    <t>https://thevault.exchange/?get_group_doc=245/1677571837-ssw-results-presentation-h22022-28feb2023.pdf</t>
  </si>
  <si>
    <t>https://thevault.exchange/?get_group_doc=635/1616743279-StanbicIBTCHoldingsPLCFY2020resultspresentation.pdf</t>
  </si>
  <si>
    <t>https://s7d2.scene7.com/is/content/Caterpillar/CM20210511-0795a-7e9f6</t>
  </si>
  <si>
    <t>https://www.efrag.org/Assets/Download?assetUrl=%2fsites%2fwebpublishing%2fSiteAssets%2fFinal%2520Survey%2520on%2520FICE%2520ED.pdf</t>
  </si>
  <si>
    <t>https://finance.vietstock.vn/downloadedoc/10516</t>
  </si>
  <si>
    <t>https://www.michigan.gov/mdot/-/media/Project/Websites/MDOT/Projects-Studies/Studies/Planning-and-Environmental-Linkages-Studies/I-75-Elm-St/Presentation-Jun-2022.pdf?rev=4c16eec010544098a1a0f4877008e51c&amp;hash=851086FD0CC454F6ABC80488C329D2E4</t>
  </si>
  <si>
    <t>https://go.boarddocs.com/wa/bethel/Board.nsf/files/CKTSGE71708D/$file/Educurious%20Challenger%20Middle%20School%20Board%20Presentation%202022.pdf</t>
  </si>
  <si>
    <t>https://static2.vietstock.vn/data/HNX/2015/BCTN/VN/HIG_Baocaothuongnien_2015/HIG_2016.4.20_104b1fd_Bao_cao_thuong_nien_2015_signed.pdf</t>
  </si>
  <si>
    <t>https://www.bemidjistate.edu/academics/catalog/20223/courses/univ.pdf</t>
  </si>
  <si>
    <t>https://envstudies.uw.edu/wp-content/uploads/sites/6/2023/11/Shinde_-Final-Presentation-Poster.pdf</t>
  </si>
  <si>
    <t>https://arpa-e.energy.gov/sites/default/files/3.%20Ennis_Sandia_Presentation.pdf</t>
  </si>
  <si>
    <t>https://bankofgeorgiagroup.com/storage/investors/BGEO%20Investor%20Day%202017%20-%20Aldagi%20(P&amp;C%20Insurance%20Business)%20Overview.pdf</t>
  </si>
  <si>
    <t>https://bankofgeorgiagroup.com/storage/news/1078.pdf</t>
  </si>
  <si>
    <t>https://bankofgeorgiagroup.com/storage/investors/BGEO%20Investor%20Day%202017%20-%20Banking%20Business%20Performance%20&amp;%20Priorities.pdf</t>
  </si>
  <si>
    <t>https://bankofgeorgiagroup.com/storage/investors/BGEO%20Investor%20Day%202017%20-%20Retail%20Banking%20Overview.pdf</t>
  </si>
  <si>
    <t>https://bankofgeorgiagroup.com/storage/news/jsc-bank-of-georgia-notice-of-q2-2011-and-1h-2011-results-35.pdf</t>
  </si>
  <si>
    <t>https://bankofgeorgiagroup.com/files/2/5aec45c3c6750.pdf</t>
  </si>
  <si>
    <t>https://bankofgeorgiagroup.com/files/2/5af0433adaa17.pdf</t>
  </si>
  <si>
    <t>https://bankofgeorgiagroup.com/storage/presentations/1088.pdf</t>
  </si>
  <si>
    <t>https://bankofgeorgiagroup.com/storage/news/bank-of-georgia-holdings-plc-2q15-and-1h15-results-24.pdf</t>
  </si>
  <si>
    <t>https://bankofgeorgiagroup.com/storage/news/Bank%20of%20Georgia%20Group%20PLC%20hosts%20Investor%20Day%202020.pdf</t>
  </si>
  <si>
    <t>https://s7d2.scene7.com/is/content/aeo/Official%20Rules/20200730%20-%20TikTok/Official%20Rules%20-%20InMyAEJeans%20Contest.pdf</t>
  </si>
  <si>
    <t>https://s7d2.scene7.com/is/content/cylance/prod/cylance-web/en-us/resources/knowledge-center/resource-library/reports/SANSSurveySecurityGetsSmartWithAI.pdf</t>
  </si>
  <si>
    <t>https://s7d2.scene7.com/is/content/cylance/prod/cylance-web/en-us/resources/knowledge-center/resource-library/data-sheets/consulting/CompromiseAssessmentDataSheet.pdf</t>
  </si>
  <si>
    <t>https://www.tn.gov/content/dam/tn/readready/documents/early-literacy-matters/Module_1_Section_3.pdf</t>
  </si>
  <si>
    <t>https://www.tn.gov/content/dam/tn/generalservices/documents/cpo/rfp-updates/40100-51082/RFP_40100-51082_Amendment_2.pdf</t>
  </si>
  <si>
    <t>https://www.tn.gov/content/dam/tn/tacir/commission-meetings/2016-august/2016August_Tab%2010%20Presentation%20ECD_Martin.pdf</t>
  </si>
  <si>
    <t>https://www.tn.gov/content/dam/tn/tdot/traffic-operations/transportation-management-office/hsoc/2022/Pavement%20Friction%20Technology_Jeff%20Shaw.pdf</t>
  </si>
  <si>
    <t>https://www.tn.gov/content/dam/tn/workers-comp-conference/2020-files/3_COVID-19_Session.pdf</t>
  </si>
  <si>
    <t>https://www.tn.gov/content/dam/tn/environment/water/srf/wr_srf_swig-lsli-grant-12-14-23-workshop-presentation.pdf</t>
  </si>
  <si>
    <t>https://www.tn.gov/content/dam/tn/education/ccte/bus/cte_std_computer_applications1.pdf</t>
  </si>
  <si>
    <t>https://www.tn.gov/content/dam/tn/tenncare/documents/TennCareBudgetFY19.pdf</t>
  </si>
  <si>
    <t>https://www.tn.gov/content/dam/tn/environment/boards/documents/wqog/2023-meetings/wqog_powerpoint_jun-20-2023.pdf</t>
  </si>
  <si>
    <t>https://thevault.exchange/?get_group_doc=148/1477303984-dial_in_nos_year_end2012.pdf</t>
  </si>
  <si>
    <t>https://thevault.exchange/?get_group_doc=477/1636518976-ATTACQ2021ESGPRESENTATIONFINAL.pdf</t>
  </si>
  <si>
    <t>https://thevault.exchange/?get_group_doc=165/1677660140-harmony-H1FY23-results-presentation-1mar2023.pdf</t>
  </si>
  <si>
    <t>https://thevault.exchange/?get_group_doc=245/1538015337-No1Sibanye-StillwaterCorporateFINAL.pdf</t>
  </si>
  <si>
    <t>https://thevault.exchange/?get_group_doc=381/1473850403-InvestorPresentationJSEShowcaseMay2014new.pdf</t>
  </si>
  <si>
    <t>https://thevault.exchange/?get_group_doc=305/1526456652-TCPHY18RESULTSPRESENTATION.pdf</t>
  </si>
  <si>
    <t>https://thevault.exchange/?get_group_doc=258/1454400237-Annualresultspresentation_November2013FinalRoadshowPresentation.pdf</t>
  </si>
  <si>
    <t>https://thevault.exchange/?get_group_doc=245/1523960440-EuropeanGoldForum-17April2018.pdf</t>
  </si>
  <si>
    <t>https://thevault.exchange/?get_group_doc=245/1561448602-sby-witsgold-acquisition-10dec2013.pdf</t>
  </si>
  <si>
    <t>https://thevault.exchange/?get_group_doc=992/1447248765-CAL-Q32015InvestorPresentation.pdf</t>
  </si>
  <si>
    <t>https://bankofgeorgiagroup.com/storage/toolkit/BOGG%20Investor%20Day%202020.pdf</t>
  </si>
  <si>
    <t>https://bankofgeorgiagroup.com/storage/presentations/1087.pdf</t>
  </si>
  <si>
    <t>https://bankofgeorgiagroup.com/storage/investors/Bank%20of%20Georgia%20Holdings%20PLC%20Investor%20Day%202012%20-%20Overview.pdf</t>
  </si>
  <si>
    <t>https://bankofgeorgiagroup.com/storage/news/bank-of-georgia-holdings-plc-halfyear-results-2013-47.pdf</t>
  </si>
  <si>
    <t>https://bankofgeorgiagroup.com/storage/presentations/1084.pdf</t>
  </si>
  <si>
    <t>https://bankofgeorgiagroup.com/reports/annual/4/download</t>
  </si>
  <si>
    <t>https://bankofgeorgiagroup.com/reports/annual/2/download</t>
  </si>
  <si>
    <t>https://bankofgeorgiagroup.com/storage/news/bank-of-georgia-and-subsidiaries-consolidated-statements-2011-10.pdf</t>
  </si>
  <si>
    <t>https://bankofgeorgiagroup.com/storage/investors/Georgia%20Investor%20Day%202018%20-%20Bank%20of%20Georgia.pdf</t>
  </si>
  <si>
    <t>https://bankofgeorgiagroup.com/storage/earnings/Bank%20of%20Georgia%20Group%20PLC%201Q20%20Results.pdf</t>
  </si>
  <si>
    <t>https://connect.ncdot.gov/groups/echs/Documents/2015/DHHS%20-%20Collaboration%20to%20Preserve%20NC%20Universal%20Motorcycle%20Helmet%20Law%20Presentation.pdf</t>
  </si>
  <si>
    <t>https://www.dol.gov/sites/dolgov/files/owcp/dfec/ppt/9_27_13_Interagency_Recordkeeping_Presentation.pdf</t>
  </si>
  <si>
    <t>https://ww2.arb.ca.gov/sites/default/files/2021-10/AB%202588%20Presentation%20to%20SRP%20%28Parts%20I%20and%20II%29%20-%20Oct%2015%202021.pdf</t>
  </si>
  <si>
    <t>https://treasury.ri.gov/media/1321/download?language=en</t>
  </si>
  <si>
    <t>https://www.nj.gov/dep/watersupply/pdf/njdep-lslr-law-webinar-presentation.pdf</t>
  </si>
  <si>
    <t>https://doh.wa.gov/sites/default/files/2022-02/2021-10CommNetPresentationFinal.pdf?uid=650e3a2b3ec4e</t>
  </si>
  <si>
    <t>https://d32ogoqmya1dw8.cloudfront.net/files/estempd/curricular_material/activities/finalpresentationrubric.v2.pdf</t>
  </si>
  <si>
    <t>https://www.sandimashigh.com/documents/Students/SDCP-Connection-Project-2020-21.pdf</t>
  </si>
  <si>
    <t>https://www.ifrs.org/content/dam/ifrs/meetings/2011/october/joint-iasb-fasb/ic-1011b04c.pdf</t>
  </si>
  <si>
    <t>https://4565296.fs1.hubspotusercontent-na1.net/hubfs/4565296/04%20Website%20Docs/IR/Q4%202023/AutoStore%20Q4%202023%20Presentation.pdf</t>
  </si>
  <si>
    <t>https://tnffa.org/sites/default/files/downloads/2024%20Collegiate%20Rules%202.pdf</t>
  </si>
  <si>
    <t>https://dig.abclocal.go.com/kfsn/PDF/Ochoa_Mass.pdf</t>
  </si>
  <si>
    <t>https://www.cembra.ch/~/media/docs/commons/assets/investors/2019/fy2018-results-investor-presentation-final.pdf</t>
  </si>
  <si>
    <t>https://www.besnet.world/wp-content/uploads/2017/11/BBI_BES-Net_8.11-2.pdf</t>
  </si>
  <si>
    <t>https://core.ac.uk/download/pdf/81585545.pdf</t>
  </si>
  <si>
    <t>https://jesusleadershiptraining.com/wp-content/uploads/2022/07/interfaith-marriages-facts-stats-maps-pdf-130503074948-phpapp01.pdf</t>
  </si>
  <si>
    <t>https://core.ac.uk/download/pdf/207310233.pdf</t>
  </si>
  <si>
    <t>https://www.iom.int/sites/g/files/tmzbdl486/files/PH_Maps/Municipal%20Level/General%20MacArthur/GeneralMacArthur_LandslideRainInduced.pdf</t>
  </si>
  <si>
    <t>https://hal.science/hal-00894491/document</t>
  </si>
  <si>
    <t>https://www.researchgate.net/profile/Rasha-Al-Rkebat/publication/376957298_Maps_of_crop_water_needs_Agricultural_map/links/658fd89b3c472d2e8e9dceb2/Maps-of-crop-water-needs-Agricultural-map.pdf</t>
  </si>
  <si>
    <t>https://www.iom.int/sites/g/files/tmzbdl486/files/PH_Maps/Municipal%20Level/General%20MacArthur/GeneralMacArthur_SieveAnalysis.pdf</t>
  </si>
  <si>
    <t>https://www.iom.int/sites/g/files/tmzbdl486/files/PH_Maps/Municipal%20Level/Mercedes/Mercedes_MultiGeoHazard.pdf</t>
  </si>
  <si>
    <t>https://www.iom.int/sites/g/files/tmzbdl486/files/PH_Maps/Municipal%20Level/Quinapondan/Quinapondan_SieveAnalysis.pdf</t>
  </si>
  <si>
    <t>https://core.ac.uk/download/pdf/81882398.pdf</t>
  </si>
  <si>
    <t>https://www.wembleyprimary.co.uk/assets/Uploads/Geography-Lesson-6-Sketch-Maps.pdf</t>
  </si>
  <si>
    <t>https://gahcmedia.s3-ap-southeast-2.amazonaws.com/PDF/Road+Maps+Series+2/RM+LP+Step+9+6+Ways+to+Retain+Volunteers.pdf</t>
  </si>
  <si>
    <t>https://www.marlborough.govt.nz/repository/libraries/id:2ifzri1o01cxbymxkvwz/hierarchy/documents/your-council/bylaw-ec-beach-access/speaker-additional-information/day-2-24-november-2021/24_Nov-Andrew_John_Presentation_Survey_Maps.pdf</t>
  </si>
  <si>
    <t>https://www.chiseldon-pc.gov.uk/wp-content/uploads/2023/12/cycling-maps.pdf</t>
  </si>
  <si>
    <t>https://www.iom.int/sites/g/files/tmzbdl486/files/PH_Maps/Municipal%20Level/Salcedo/Salcedo_LandslideEarthquakeInduced.pdf</t>
  </si>
  <si>
    <t>https://s7d2.scene7.com/is/content/ritzcarlton/Healing_Winter_Beach_Press_Releasepdf</t>
  </si>
  <si>
    <t>https://s7d2.scene7.com/is/content/ritzcarlton/JKTRZ-WeddingBrochurepdf</t>
  </si>
  <si>
    <t>https://s7d2.scene7.com/is/content/ritzcarlton/The_Ritz-Carlton_Laguna_Niguel_Sanjay_Rawat_Appointment_Release_FINAL-uapdf</t>
  </si>
  <si>
    <t>https://s7d2.scene7.com/is/content/ritzcarlton/Bridal%20Brunch%20for%20the%20Wbsitepdf</t>
  </si>
  <si>
    <t>https://s7d2.scene7.com/is/content/ritzcarlton/Press_release_FRED_ENGpdf</t>
  </si>
  <si>
    <t>https://s7d2.scene7.com/is/content/Kennametal/A-08-01792_Wind-Energy_ENpdf</t>
  </si>
  <si>
    <t>https://thevault.exchange/?get_group_doc=143/1509941994-Q32017MarketUpdatePresentationFINAL.pdf</t>
  </si>
  <si>
    <t>https://thevault.exchange/?get_group_doc=305/1580733812-TCPFY19RESULTSPRESENTATIONfortheyearended30September2019.pdf</t>
  </si>
  <si>
    <t>https://thevault.exchange/?get_group_doc=18/1565239936-SBK1H19ResultsPresentationFINAL.pdf</t>
  </si>
  <si>
    <t>https://thevault.exchange/?get_group_doc=245/1528357726-unique-exciting-precious-metal-company-neal.PDF</t>
  </si>
  <si>
    <t>https://thevault.exchange/?get_group_doc=275/1570692769-2018-F19-H1-Interim-Results-Presentation.pdf</t>
  </si>
  <si>
    <t>https://thevault.exchange/?get_group_doc=381/1699954425-SepHoldH12024Interimfinancialresultspresentationforthesixmonthsended30September2023.pdf</t>
  </si>
  <si>
    <t>https://thevault.exchange/?get_group_doc=635/1440062899-SIBTC-H1-2010-results-presentation.pdf</t>
  </si>
  <si>
    <t>https://thevault.exchange/?get_group_doc=381/1473856673-Investec_Investor_Presentation_27_February_2015.pdf</t>
  </si>
  <si>
    <t>https://thevault.exchange/?get_group_doc=245/1695040855-NedbankSibanye-StillwaterRichardspeechsupportiveslides13Sep2023final.pdf</t>
  </si>
  <si>
    <t>https://thevault.exchange/?get_group_doc=245/1561456613-rustenburg-acquisition-09092015.pdf</t>
  </si>
  <si>
    <t>https://leg.colorado.gov/sites/default/files/images/mon_-_mines_capital_request_presentation.pdf</t>
  </si>
  <si>
    <t>https://www2.cortland.edu/events/transformations/files/Transformations%20Booklet%202023%20final.pdf</t>
  </si>
  <si>
    <t>https://www.unomaha.edu/college-of-education-health-and-human-sciences/cobre/events-outreach/conference1/2019-hmvc-abstracts.pdf</t>
  </si>
  <si>
    <t>https://iraps.ucsc.edu/assessment/examples/pbsci_oral-presentation.pdf</t>
  </si>
  <si>
    <t>https://content-calpoly-edu.s3.amazonaws.com/spranch/1/documents/Swanton_NTMP/Fire%20Friday%20abstract%20page%20updated.pdf</t>
  </si>
  <si>
    <t>https://par.nsf.gov/servlets/purl/10196321</t>
  </si>
  <si>
    <t>https://www.bauer.uh.edu/plsgraph/plstalk.pdf</t>
  </si>
  <si>
    <t>https://www.mtu.edu/career/employers/partner/advisory-board/2012/presentations/navig-presentation.pdf</t>
  </si>
  <si>
    <t>https://conference.ifas.ufl.edu/gardener/prior/gardener17/documents/speaker_instructions.pdf</t>
  </si>
  <si>
    <t>https://www.tn.gov/content/dam/tn/readready/documents/early_literacy_matters_modules/module_three/3-5_year_old/SBSS%20-%204%20-%203%20to%205%20year%20old%20Oral%20Language%20and%20Vocabulary%20WEEK4.pdf</t>
  </si>
  <si>
    <t>https://www.tn.gov/content/dam/tn/stateboardofeducation/documents/2021-sbe-meetings/july-23%2C-2021-sbe-meeting/7-23-21%20II%20E%20CTE%20Course%20Standards%20-%20Attach%2016%20Residential%20Interior%20Design%20Clean.pdf</t>
  </si>
  <si>
    <t>https://www.tn.gov/content/dam/tn/education/ccte/cte/cte_std_residential_interior_design.pdf</t>
  </si>
  <si>
    <t>https://www.tn.gov/content/dam/tn/finance/fa-benefits/documents/abc_roadshow_22/StateH_Benefit_Changes.pdf</t>
  </si>
  <si>
    <t>https://www.tn.gov/content/dam/tn/education/ccte/cte/cte_res_terms.pdf</t>
  </si>
  <si>
    <t>https://www.tn.gov/content/dam/tn/finance/documents/financial-stimulus-accountability-group/Presentation.pdf</t>
  </si>
  <si>
    <t>https://www.tn.gov/content/dam/tn/finance/fa-benefits/documents/contracts-dss/dss_rfp_31786_00141_amend_1.pdf</t>
  </si>
  <si>
    <t>https://www.tn.gov/content/dam/tn/tacir/commission-meetings/2016-may/2016_Tab%209%20Fiscal%20Capacity%20Presentation.pdf</t>
  </si>
  <si>
    <t>https://www.tn.gov/content/dam/tn/stateboardofeducation/documents/2021-sbe-meetings/october-29%2C-2021-sbe-meeting/10-29-21%20IV%20E%20CTE%20Course%20Standards%20-%20Attach%2016%20Residential%20Interior%20Design%20Clean.pdf</t>
  </si>
  <si>
    <t>https://www.tn.gov/content/dam/tn/readready/documents/early_literacy_matters_modules/module_three/3-5_year_old/SBSS%20-%204%20-%203%20to%205%20year%20old%20Oral%20Language%20and%20Vocabulary%20WEEK3.pdf</t>
  </si>
  <si>
    <t>https://files.peacecorps.gov/resources/returned/third_goal_toolkit_presentation_tips.pdf</t>
  </si>
  <si>
    <t>https://www.slideserve.com/wpenlight/wordpress-gutenberg-tutorial</t>
  </si>
  <si>
    <t>https://sig.ias.edu/files/WB_Ouaga_Presentation_Kabasa_3_11.pdf</t>
  </si>
  <si>
    <t>https://groupgets-files.s3.amazonaws.com/lepton/Resources/Advanced%20Lepton%20Usage%20on%20Windows.pdf</t>
  </si>
  <si>
    <t>https://sswm.info/sites/default/files/reference_attachments/WAFLER%202010%20Water%20Sources%20Presentation.pdf</t>
  </si>
  <si>
    <t>https://www.usingenglish.com/files/pdf/inversion-presentation-and-practice.pdf</t>
  </si>
  <si>
    <t>https://www.ohioruralhealth.org/upload/appleman_sorh-orha_conference_presentation_8-12-2021.pdf</t>
  </si>
  <si>
    <t>https://www.boem.gov/sites/default/files/environmental-stewardship/Environmental-Studies/Gulf-of-Mexico-Region/Norton.pdf</t>
  </si>
  <si>
    <t>https://oamccc.org/wp-content/uploads/2023/06/FedX-Presentation.pdf</t>
  </si>
  <si>
    <t>https://ohiohospitals.org/OHA/media/OHA-Media/Documents/About%20OHA/Admitting,%20Billing,%20and%20Collections%20Committee/Anthem-Presentation-to-OHA-ABC-Committee-062823.pdf</t>
  </si>
  <si>
    <t>https://ohiohome.org/documents/SingleFamilyTaxCredit-ForumPresentation.pdf</t>
  </si>
  <si>
    <t>https://link.springer.com/content/pdf/10.1111/j.1747-1567.1983.tb01675.x.pdf</t>
  </si>
  <si>
    <t>https://www.owda.org/docs/documents/1058/DWAF2021AInvestor%20Presentation.pdf</t>
  </si>
  <si>
    <t>https://www.nj.gov/grc/meetings/schedule/2023%20OPRA%20Presentation%20Syllabus%20(Final).pdf</t>
  </si>
  <si>
    <t>https://bankofgeorgiagroup.com/files/2/5af54a997c8c7.pdf</t>
  </si>
  <si>
    <t>https://bankofgeorgiagroup.com/files/2/5af54a1decc45.pdf</t>
  </si>
  <si>
    <t>https://bankofgeorgiagroup.com/storage/misc/reports/report2019/publication/contents/media/1159641/pdfs/Annual_Report_2019.pdf</t>
  </si>
  <si>
    <t>https://bankofgeorgiagroup.com/storage/presentations/1101.pdf</t>
  </si>
  <si>
    <t>https://bankofgeorgiagroup.com/storage/presentations/1089.pdf</t>
  </si>
  <si>
    <t>https://www.bankofgeorgiagroup.com/storage/news/bank-of-georgia-holdings-plc-annual-report-2012-98.pdf</t>
  </si>
  <si>
    <t>https://bankofgeorgiagroup.com/storage/news/Bank%20of%20Georgia%20Group%20PLC%204Q19%20and%20FY19%20Results.pdf</t>
  </si>
  <si>
    <t>https://bankofgeorgiagroup.com/storage/investors/BGEO%20Investor%20Day%202017-%20GGU%20(Utility%20&amp;%20Energy%20Business)%20Overview.pdf</t>
  </si>
  <si>
    <t>https://bankofgeorgiagroup.com/storage/news/Bank%20of%20Georgia%20Group%20PLC%202Q20%20and%201H20%20Results.pdf</t>
  </si>
  <si>
    <t>https://bankofgeorgiagroup.com/storage/earnings/Bank%20of%20Georgia%20Group%20PLC%202Q18%20and%201H18%20Results.pdf</t>
  </si>
  <si>
    <t>https://s7d2.scene7.com/is/content/asdagroceries/Asda.com/7.%20Sites/Creating%20Change%20for%20Better/231208_ccfb_tcfd-on-farm.pdf</t>
  </si>
  <si>
    <t>https://s7d2.scene7.com/is/content/aeo/Help/OfficialRules_AEGiftCardStarContest_12.11Final.pdf</t>
  </si>
  <si>
    <t>https://s7d2.scene7.com/is/content/Kennametal/kennametal-india-limited-financial-results_q4-fy20pdf</t>
  </si>
  <si>
    <t>https://s7d2.scene7.com/is/content/academy/10223162</t>
  </si>
  <si>
    <t>https://s7d2.scene7.com/is/content/academy/20880445</t>
  </si>
  <si>
    <t>https://thevault.exchange/?get_group_doc=143/1520586806-FinalH2andFullYear2017ResultsPresentation20Feb.pdf</t>
  </si>
  <si>
    <t>https://thevault.exchange/?get_group_doc=165/1657703600-harmonys-fy22-results-presentation-invite.pdf</t>
  </si>
  <si>
    <t>https://thevault.exchange/?get_group_doc=635/1509446140-StanbicIBTCHoldingsPLC9Months2017ResultPresentation.pdf</t>
  </si>
  <si>
    <t>https://thevault.exchange/?get_group_doc=381/1475562390-RMB_OFF_PISTE_CONFERENCE_PRESENTATION_28_September_2016.pdf</t>
  </si>
  <si>
    <t>https://thevault.exchange/?get_group_doc=381/1507186339-Investorpresentationannouncement-RMBOFFPISTECONFERENCE28and29September2017.pdf</t>
  </si>
  <si>
    <t>https://thevault.exchange/?get_group_doc=4348/1677567342-EquitesPre-closepresentation-Feb23FINAL.pdf</t>
  </si>
  <si>
    <t>https://thevault.exchange/?get_group_doc=992/1458236184-CALBANKLIMITED-2015ANNUALRESULTSPRESENTATION.pdf</t>
  </si>
  <si>
    <t>https://thevault.exchange/?get_group_doc=245/1517907027-sibanye-stillwater-indaba-06feb2018.pdf</t>
  </si>
  <si>
    <t>https://thevault.exchange/?get_group_doc=245/1538030756-No5Geology-FINAL.pdf</t>
  </si>
  <si>
    <t>https://www.tn.gov/content/dam/tn/workforce/documents/events/2022-AlignTN-Schedule-Middle.pdf</t>
  </si>
  <si>
    <t>https://www.tn.gov/content/dam/tn/stateboardofeducation/documents/2021-sbe-meetings/may-20%2C-2021-sbe-workshop/5-20-21%2010%2040%20CTE%20Presentation.pdf</t>
  </si>
  <si>
    <t>https://www.tn.gov/content/dam/tn/commerce/documents/ffc/certification_applications_forms/FireFFCInstructorIChecklist.pdf</t>
  </si>
  <si>
    <t>https://www.tn.gov/content/dam/tn/finance/documents/financial-stimulus-accountability-group/Feb_15_FSAG_Presentation.pdf</t>
  </si>
  <si>
    <t>https://www.tn.gov/content/dam/tn/environment/water/srf/wr_srf-cw-dw-iup-public-meeting-presentation-2023-06-27.pdf</t>
  </si>
  <si>
    <t>https://www.tn.gov/content/dam/tn/tdot/traffic-operations/transportation-management-office/hsoc/2022/Safe%20System%20Approach_Jeff%20Shaw.pdf</t>
  </si>
  <si>
    <t>https://www.tn.gov/content/dam/tn/workers-comp-conference/TOSHA%20%20WC%202019%20Conference%20Presentation.pdf</t>
  </si>
  <si>
    <t>https://www.tn.gov/content/dam/tn/environment/solid-waste/documents/public-notices/hw/ppo_sw_hw_rulemaking-hearing-presentation.pdf</t>
  </si>
  <si>
    <t>https://www.tn.gov/content/dam/tn/stateboardofeducation/documents/2023-sbe-meetings/august-4%2C-2023-sbe-meeting/8-4-23%20III%20C%20CTE%20Course%20Standards%20-%20Attachment%2032%20Business%20Entrepreneurship%20Practicum%20Clean.pdf</t>
  </si>
  <si>
    <t>https://www.tn.gov/content/dam/tn/tdot/region-3-documents/sr-11-nolensville-pike/March%202,%202017%20meeting%20presentation.pdf</t>
  </si>
  <si>
    <t>https://bankofgeorgiagroup.com/storage/news/bank-of-georgia-holdings-plc-halfyear-results-2014-61.pdf</t>
  </si>
  <si>
    <t>https://bankofgeorgiagroup.com/storage/investors/BGEO%20Investor%20Day%202017%20-%20m2%20Real%20Estate%20Overview.pdf</t>
  </si>
  <si>
    <t>https://bankofgeorgiagroup.com/storage/news/bgeo-group-plc-2q17-and-1h17-results-29.pdf</t>
  </si>
  <si>
    <t>https://bankofgeorgiagroup.com/storage/presentations/1091.pdf</t>
  </si>
  <si>
    <t>https://bankofgeorgiagroup.com/reports/annual/8/download</t>
  </si>
  <si>
    <t>https://bankofgeorgiagroup.com/files/2/5af95deeb7496.pdf</t>
  </si>
  <si>
    <t>https://bankofgeorgiagroup.com/storage/news/Bank%20of%20Georgia%20Group%20PLC%202Q21%20and%201H21%20Results.pdf</t>
  </si>
  <si>
    <t>https://bankofgeorgiagroup.com/reports/annual/9/download</t>
  </si>
  <si>
    <t>https://bankofgeorgiagroup.com/storage/news/Bank%20of%20Georgia%20Group%20PLC%203Q20%20and%209M20%20Results.pdf</t>
  </si>
  <si>
    <t>https://bankofgeorgiagroup.com/storage/earnings/JSC%20Bank%20of%20Georgia%20announces%20Q1%202011%20results.pdf</t>
  </si>
  <si>
    <t>https://s22.q4cdn.com/408980645/files/doc_presentations/2018/09/DocuSign-Investor-Presentation-September-2018.pdf?source=content_type%3Areact%7Cfirst_level_url%3Aarticle%7Csection%3Amain_content%7Cbutton%3Abody_link</t>
  </si>
  <si>
    <t>https://www.bumc.bu.edu/crro/files/2024/03/Electronic_Remote-consent_25Mar2024_FINAL.pdf</t>
  </si>
  <si>
    <t>https://www.cornellcollege.edu/classical_studies/lit/Rubric%20for%20Oral%20Presentation-Song.pdf</t>
  </si>
  <si>
    <t>https://trace.tennessee.edu/cgi/viewcontent.cgi?article=5739&amp;context=utk_graddiss</t>
  </si>
  <si>
    <t>https://www.uvic.ca/research/centres/globalstudies/assets/docs/publications/PresentationbytheHonourablePaulMartin.pdf</t>
  </si>
  <si>
    <t>https://www.bemidjistate.edu/academics/catalog/20233/courses/univ.pdf</t>
  </si>
  <si>
    <t>https://socialstudies.fas.harvard.edu/files/socialstudies/files/second_semester_senior_thesis_format_presentation.pdf</t>
  </si>
  <si>
    <t>https://www.pakistanstudies-aips.org/sites/default/files/Significance_Biberman.pdf</t>
  </si>
  <si>
    <t>https://static.scs.georgetown.edu/upload/kb_file/MPPR600_40PresentationSkillsSummer2014_WO%20Contact.pdf</t>
  </si>
  <si>
    <t>https://www.chesterfieldschool.com/site/handlers/filedownload.ashx?moduleinstanceid=438&amp;dataid=3562&amp;FileName=Social%20Studies%20History%20Alive%20Presentation%2011-20-19.pdf</t>
  </si>
  <si>
    <t>https://d23l36htrrhty7.cloudfront.net/s3fs-public/resources/2023-10/Blue%20Care%20Network%20of%20MI%20MSK%20Therapies%20Provider%20Orientation%20Presentation%2010.02.2023.pdf</t>
  </si>
  <si>
    <t>https://www.quia.com/files/quia/users/meryleisenberg/Social_Studies_ppt</t>
  </si>
  <si>
    <t>https://s7d2.scene7.com/is/content/Caterpillar/CM20220707-eb4ec-84f52</t>
  </si>
  <si>
    <t>https://s7d2.scene7.com/is/content/Caterpillar/CM20220221-63e7c-177aa</t>
  </si>
  <si>
    <t>https://s7d2.scene7.com/is/content/GolfGalaxy/Creative/DSG%20Sitewide%20Pages/MTC%20-%20DMSC%20Resale%20Certificate%202023.pdf</t>
  </si>
  <si>
    <t>https://s7d2.scene7.com/is/content/HBFFurniture/RESOURCES/Lookbooks%20%26%20Brochures/Brochures/Logicmeet_Series.pdf</t>
  </si>
  <si>
    <t>https://s7d2.scene7.com/is/content/Caterpillar/C10505275</t>
  </si>
  <si>
    <t>https://s7d2.scene7.com/is/content/aeo/Official%20Rules/20180604%20-%20RTV/20180604_aehp_rockthevote_rules.pdf</t>
  </si>
  <si>
    <t>https://thevault.exchange/?get_group_doc=6267/1551073479-Booklet-L2DFY18presentationandsummarisedresults.pdf</t>
  </si>
  <si>
    <t>https://thevault.exchange/?get_group_doc=165/1663651874-har-gold-forum-americas-20sep2022.pdf</t>
  </si>
  <si>
    <t>https://thevault.exchange/?get_group_doc=381/1473847845-Sharebox_Investor_Dinner_Presentation_-_5_February_2014.pdf</t>
  </si>
  <si>
    <t>https://thevault.exchange/?get_group_doc=18/1539239432-1520487607-SBKFY17Resultspresentation.pdf</t>
  </si>
  <si>
    <t>https://thevault.exchange/?get_group_doc=18/1660900009-SBG1H22ResultsPresentationFinal19Aug.pdf</t>
  </si>
  <si>
    <t>https://thevault.exchange/?get_group_doc=992/1439981030-CALBankHY2015ResultsCallPresentation-2.pdf</t>
  </si>
  <si>
    <t>https://thevault.exchange/?get_group_doc=245/1541151031-sibanye-stillwater-q32018-operating-results01nov2018.pdf</t>
  </si>
  <si>
    <t>https://thevault.exchange/?get_group_doc=143/1537179604-TropicanaMarketPresentation17Sept2018FINAL.pdf</t>
  </si>
  <si>
    <t>https://thevault.exchange/?get_group_doc=245/1675664862-UpdatedIRhandoutslidesforIndabaFeb2023.pdf</t>
  </si>
  <si>
    <t>https://thevault.exchange/?get_group_doc=477/1631601373-BOOKLETfortheyearended30June2021FINAL.pdf</t>
  </si>
  <si>
    <t>https://www.edutopia.org/pdfs/stw/edutopia-stw-yesprep-rubric-presentation-grading.pdf</t>
  </si>
  <si>
    <t>https://www.spokanecounty.org/DocumentCenter/View/17169/5---Information-Technology-Budget-Presentation-?bidId=</t>
  </si>
  <si>
    <t>https://www.efrag.org/Assets/Download?assetUrl=%2Fsites%2Fwebpublishing%2FMeeting%20Documents%2F1902201018475037%2F06-01%20CFOF%20EFRAG%20Presentation.pdf</t>
  </si>
  <si>
    <t>https://unctad.org/system/files/non-official-document/ccpb_webinar_presentation_vulnerable_consumers_Norlander_en.pdf</t>
  </si>
  <si>
    <t>https://www.world-psi.org/sites/default/files/workplace_violence_presentation_to_afrecon_botswana_september.pdf</t>
  </si>
  <si>
    <t>https://www.efrag.org/Assets/Download?assetUrl=%2Fsites%2Fwebpublishing%2FMeeting%20Documents%2F1907221350177252%2F07-03%20-%20Issues%20paper%20on%20Presentation%20and%20disclosure%20requirements%20-%20EFRAG%20TEG%2020-01-29.pdf</t>
  </si>
  <si>
    <t>https://en.unesco.org/sites/default/files/panel_4_presentation_mathieudenis.pdf</t>
  </si>
  <si>
    <t>https://www.tn.gov/content/dam/tn/stateboardofeducation/documents/2019-sbe-meetings/october-28%2C-2019-sbe-conference-call-meeting/10-28-19%20SBE%20Board%20Meeting%20PowerPoint%20Presentation.pdf</t>
  </si>
  <si>
    <t>https://www.tn.gov/content/dam/tn/tdot/region-3-documents/sr-11-nolensville-pike/February%205,%202015%20meeting%20presentation.pdf</t>
  </si>
  <si>
    <t>https://www.tn.gov/content/dam/tn/environment/energy/documents/qecb_energy-education-initiative-presentation-workshops.pdf</t>
  </si>
  <si>
    <t>https://www.tn.gov/content/dam/tn/tdot/hq-materials-tests/standard-operating-procedures/1-3_Technican_Qualifications_11-14-2017doc.pdf</t>
  </si>
  <si>
    <t>https://www.tn.gov/content/dam/tn/tenncare/documents2/PCMHPopulationHealthManagementBriefActionPlanningWebinar.pdf</t>
  </si>
  <si>
    <t>https://www.tn.gov/content/dam/tn/generalservices/documents/cpo/godbe/events-and-publications/events/2021/In_the_Know-Business_Dev_Marketing_Communications_PDF.pdf</t>
  </si>
  <si>
    <t>https://www.tn.gov/content/dam/tn/finance/budget/documents/overviewspresentations/FY25%20Budget%20Presentation%20Final.pdf</t>
  </si>
  <si>
    <t>https://www.tn.gov/content/dam/tn/tdot/maintenance/pbmc/R3%20PBMC%20Amendment%205.pdf</t>
  </si>
  <si>
    <t>https://www.tn.gov/content/dam/tn/workforce/documents/2022aligntn/middle/Middle_Regional_Plan_Presentation.pdf</t>
  </si>
  <si>
    <t>https://www.tn.gov/content/dam/tn/readready/documents/early_literacy_matters_modules/module_six/WEEK%201%20Module%206%20Interactive%20Read%20Alouds.pdf</t>
  </si>
  <si>
    <t>https://bankofgeorgiagroup.com/storage/investors/Bank%20of%20Georgia%20Holdings%20PLC%20Investor%20Day%202013%20-%20Investment%20Management.pdf</t>
  </si>
  <si>
    <t>https://bankofgeorgiagroup.com/storage/news/jsc-bank-of-georgia-2004-audited-financial-statements-55.pdf</t>
  </si>
  <si>
    <t>https://bankofgeorgiagroup.com/storage/earnings/BGEO%20Group%20PLC%202Q16%20and%201H16%20Results.pdf</t>
  </si>
  <si>
    <t>https://bankofgeorgiagroup.com/storage/earnings/Bank%20of%20Georgia%20Group%20PLC%202Q22%20and%201H22%20Results.pdf</t>
  </si>
  <si>
    <t>https://bankofgeorgiagroup.com/storage/investors/Bank%20of%20Georgia%20Holdings%20PLC%20Investor%20Day%202014%20-%20Strategy.pdf</t>
  </si>
  <si>
    <t>https://bankofgeorgiagroup.com/storage/news/bank-of-georgia-holdings-plc-q1-2014-results-18.pdf</t>
  </si>
  <si>
    <t>https://bankofgeorgiagroup.com/storage/toolkit/Bank%20of%20Georgia%20Group%20PLC%20Annual%20Report%202019.pdf</t>
  </si>
  <si>
    <t>https://bankofgeorgiagroup.com/storage/news/Bank%20of%20Georgia%20Group%20PLC%202Q19%20and%201H19%20Results.pdf</t>
  </si>
  <si>
    <t>https://bankofgeorgiagroup.com/storage/misc/reports/report2018/publication/contents/media/984193/pdfs/Annual_Report_2018.pdf</t>
  </si>
  <si>
    <t>https://bankofgeorgiagroup.com/reports/annual/12/download</t>
  </si>
  <si>
    <t>https://thevault.exchange/?get_group_doc=381/1687878762-SephakuHoldingsresultspresentationfortheYE31March2023..pdf</t>
  </si>
  <si>
    <t>https://thevault.exchange/?get_group_doc=143/1628224152-Interim2021-ResultsPresentationFINAL.pdf</t>
  </si>
  <si>
    <t>https://thevault.exchange/?get_group_doc=245/1549438845-KeynoteforMIningIndaba2019FINALFINAL.pdf</t>
  </si>
  <si>
    <t>https://thevault.exchange/?get_group_doc=477/1486468430-AttacqRoadshowPresentationasatSeptember2013.pdf</t>
  </si>
  <si>
    <t>https://thevault.exchange/?get_group_doc=305/1622461007-TCPWeBuyCarsPresentation31May21.pdf</t>
  </si>
  <si>
    <t>https://thevault.exchange/?get_group_doc=18/1429794252-2005_interim_results_presentation.pdf</t>
  </si>
  <si>
    <t>https://thevault.exchange/?get_group_doc=6247/1479463949-lehnkering-logistics-services.pdf</t>
  </si>
  <si>
    <t>https://thevault.exchange/?get_group_doc=245/1550741714-sibanye-H2-YE-2018-results-presentation21feb2018.pdf</t>
  </si>
  <si>
    <t>https://thevault.exchange/?get_group_doc=143/1621445943-Q12009FirstQuarterResults.pdf</t>
  </si>
  <si>
    <t>https://thevault.exchange/?get_group_doc=143/1699532005-Q32023ProductionUpdateFinal.pdf</t>
  </si>
  <si>
    <t>https://www2.deloitte.com/content/dam/Deloitte/us/Documents/audit/us-audit-moving-toward-integrated-payment-solutions.pdf</t>
  </si>
  <si>
    <t>https://doh.wa.gov/sites/default/files/2022-02/2021-10CommNetPresentationFinal.pdf?uid=64f8170344e7f</t>
  </si>
  <si>
    <t>https://elhacker.info/Cursos/Pentester%20Academy%20-%20USB%20Forensics%20and%20Pentesting/usb12.pdf</t>
  </si>
  <si>
    <t>https://doh.wa.gov/sites/default/files/2022-02/2021-10CommNetPresentationFinal.pdf?uid=653e05f28f8fa</t>
  </si>
  <si>
    <t>https://peterforbes.org/sites/default/files/uploads/documents/landjustice.pub_1.pdf</t>
  </si>
  <si>
    <t>https://doh.wa.gov/sites/default/files/2022-02/2021-10CommNetPresentationFinal.pdf?uid=63e5a056e1c85</t>
  </si>
  <si>
    <t>https://d38fsb1zpaztrx.cloudfront.net/files/DONCEAP%20Health%20and%20Wellness%20Presentation%20List%20-%202018.pdf</t>
  </si>
  <si>
    <t>https://doh.wa.gov/sites/default/files/2022-02/2021-10CommNetPresentationFinal.pdf?uid=652569fce2479</t>
  </si>
  <si>
    <t>https://doh.wa.gov/sites/default/files/2022-02/2021-10CommNetPresentationFinal.pdf?uid=64ea1ab7a6fa8</t>
  </si>
  <si>
    <t>https://doh.wa.gov/sites/default/files/2022-02/2021-10CommNetPresentationFinal.pdf?uid=652b90bb6320a</t>
  </si>
  <si>
    <t>https://webservices.ncleg.gov/ViewDocSiteFile/71343</t>
  </si>
  <si>
    <t>https://doh.wa.gov/sites/default/files/2022-02/2021-10CommNetPresentationFinal.pdf?uid=643dc761a0ac2</t>
  </si>
  <si>
    <t>https://resources.finalsite.net/images/v1583765861/thevillageschoolnet/pm7iezuhpnjz8ynnvdg9/PresentationHandout.pdf</t>
  </si>
  <si>
    <t>https://d1io3yog0oux5.cloudfront.net/cocacolacompany/files/pages/cocacolacompany/db/711/description/2021/ESG_Investor_Presentation_FINAL_for_website.pdf</t>
  </si>
  <si>
    <t>https://www.annualreports.com/HostedData/AnnualReportArchive/s/TSX_SU_2012.pdf</t>
  </si>
  <si>
    <t>https://links.sgx.com/FileOpen/SGX%20Announcement%20-%20AASB%2017%20Investor%20Update%20Presentation.ashx?App=Announcement&amp;FileID=761334</t>
  </si>
  <si>
    <t>https://doh.wa.gov/sites/default/files/2022-02/2021-10CommNetPresentationFinal.pdf?uid=652d1495292b4</t>
  </si>
  <si>
    <t>https://doh.wa.gov/sites/default/files/2022-02/2021-10CommNetPresentationFinal.pdf?uid=6524bcefa6995</t>
  </si>
  <si>
    <t>https://doh.wa.gov/sites/default/files/2022-02/2021-10CommNetPresentationFinal.pdf?uid=640399f4824ab</t>
  </si>
  <si>
    <t>https://s7d2.scene7.com/is/content/ritzcarlton/Cantina_Kahlo_Menupdf</t>
  </si>
  <si>
    <t>https://s7d2.scene7.com/is/content/Kennametal/56th-agm-proceedingspdf</t>
  </si>
  <si>
    <t>https://s7d2.scene7.com/is/content/Caterpillar/CM20230428-315ef-024e2</t>
  </si>
  <si>
    <t>https://s7d2.scene7.com/is/content/SolanoPower/Website_Assets/pdf/SPWCS_news_vegas_2010.pdf</t>
  </si>
  <si>
    <t>https://s7d2.scene7.com/is/content/ritzcarlton/MOD1_IntroHospIndpdf</t>
  </si>
  <si>
    <t>https://s7d2.scene7.com/is/content/ritzcarlton/2022_The_Ritz-Carlton_Hong_Kong_Earns_A_Double_Michelin_Victory.docxpdf</t>
  </si>
  <si>
    <t>https://s7d2.scene7.com/is/content/Kennametal/outcome-of-board-meeting_q1-fy23pdf</t>
  </si>
  <si>
    <t>https://content-calpoly-edu.s3.amazonaws.com/spranch/1/documents/Tehama%20Abstracts.pdf</t>
  </si>
  <si>
    <t>https://graduate.ucf.edu/wp-content/uploads/2021/08/Management-MSM.pdf</t>
  </si>
  <si>
    <t>https://ucanr.edu/sites/ca4H/files/346386.pdf</t>
  </si>
  <si>
    <t>https://ucanr.edu/sites/Rangelands/files/304950.pdf</t>
  </si>
  <si>
    <t>https://www.utep.edu/pharmacy/current-students/pdfs/2023%20application-tpf%20ladies%20auxiliary.pdf</t>
  </si>
  <si>
    <t>https://www.mass.gov/doc/work-witout-limits-the-basics-of-ssi-ssdi/download</t>
  </si>
  <si>
    <t>https://omerad.msu.edu/meded/pbl_oralcase/Oral_Case_Presentation_Protocol.pdf</t>
  </si>
  <si>
    <t>https://pages.uoregon.edu/stevensj/NCME.pdf</t>
  </si>
  <si>
    <t>https://www.hbs.edu/ris/Publication%20Files/20160520-Netherlands%20Seminar-CSV%20Presentation-FINAL-WideScreen_4b92e527-5bd0-48a9-9c32-a8de4a9c66f4.pdf</t>
  </si>
  <si>
    <t>https://pendidikanekonomi.upi.edu/wp-content/uploads/2021/09/28.-SLP_Economics-of-Education_submitted.pdf</t>
  </si>
  <si>
    <t>https://content-calpoly-edu.s3.amazonaws.com/spranch/1/documents/Marin%20Webinar%20Abstracts_0.pdf</t>
  </si>
  <si>
    <t>https://pdxscholar.library.pdx.edu/cgi/viewcontent.cgi?article=1190&amp;context=cengin_fac</t>
  </si>
  <si>
    <t>https://www.nccp.org/wp-content/uploads/2020/05/ohpresentation2015b.pdf</t>
  </si>
  <si>
    <t>https://www.allohioliteracy.org/wp-content/uploads/2021/10/LAC-9-22-21-Presentation.pdf</t>
  </si>
  <si>
    <t>https://www.researchgate.net/publication/347324026_Psychiatric_Disorders_in_Mobius_Sequence_Intermittent_Presentation_of_Auto-Aggressive_Outbursts/fulltext/5fe12c23a6fdccdcb8ef71ad/Psychiatric-Disorders-in-Mobius-Sequence-Intermittent-Presentation-of-Auto-Aggressive-Outbursts.pdf</t>
  </si>
  <si>
    <t>https://ohiorivervalleyinstitute.org/wp-content/uploads/2021/08/DOE-presentation-1.pdf</t>
  </si>
  <si>
    <t>https://www.orsc.org/Assets/Reports/1027.pdf</t>
  </si>
  <si>
    <t>https://www.fgdc.gov/metadata/events/iso-geospatial-metadata-implementation-forum/2014/ISO%20Forum%20QandA%20May%202014</t>
  </si>
  <si>
    <t>https://www.stimson.org/wp-content/uploads/2020/04/Bret-Leslie-2020-Stimson-Center-Briefing-on-the-Critical-Role-of-Underground-Research-Laboratories.pdf</t>
  </si>
  <si>
    <t>https://aii.transportation.org/Documents/OhioPresentationtoAFB20(7-2006).pdf</t>
  </si>
  <si>
    <t>https://wraparoundohio.org/wp-content/uploads/2023/06/SoC-ECHO-Case-Presentation-Steps-3.pdf</t>
  </si>
  <si>
    <t>https://cuyahogacms.blob.core.windows.net/home/docs/default-source/council/reports/2019/biennial-budget/omjcc.pdf?sfvrsn=89f9a67_3</t>
  </si>
  <si>
    <t>https://mecseminars.com/sites/default/files/presentation-files/Transmission.pdf</t>
  </si>
  <si>
    <t>https://ohioearlyintervention.org/storage/ocali-ims-sites/ocali-ims-oei/documents/EHDIMeetingPresentationFinal.pdf</t>
  </si>
  <si>
    <t>https://aiha-assets.sfo2.digitaloceanspaces.com/local/Ohio-Valley/Meeting-Rosters/1.18.2024-Virtual-Ethics-for-Health-Safety-Professionals.pdf</t>
  </si>
  <si>
    <t>https://www.bswrehab.com/-/media/project/baylorrehab/dotcom/usa/documents/research-and-education/empoyee-resources-edu/ohio-presentation-unique-considerations-for-bi-population-for-implementing-locomotor-training-cpgs.pdf?t=20200926001440</t>
  </si>
  <si>
    <t>https://bankofgeorgiagroup.com/reports/annual/11/download</t>
  </si>
  <si>
    <t>https://bankofgeorgiagroup.com/storage/news/jsc-bank-of-georgia-announces-the-acquisition-of-britishcaucasian-insurance-company-bci-37.pdf</t>
  </si>
  <si>
    <t>https://bankofgeorgiagroup.com/storage/investors/BGEO%20Investor%20Day%202015%20-%20Macroeconomic%20update.pdf</t>
  </si>
  <si>
    <t>https://bankofgeorgiagroup.com/storage/news/updated-strategy-acquisitions-and-capital-raising-29.pdf</t>
  </si>
  <si>
    <t>https://bankofgeorgiagroup.com/storage/reports/2017-754.pdf</t>
  </si>
  <si>
    <t>https://bankofgeorgiagroup.com/storage/news/bgeo-group-plc-2q16-and-1h16-results-97.pdf</t>
  </si>
  <si>
    <t>https://bankofgeorgiagroup.com/storage/misc/reports/report2017/publication/contents/media/786774/pdfs/Annual_Report_2017.pdf</t>
  </si>
  <si>
    <t>https://bankofgeorgiagroup.com/storage/toolkit/Bank%20of%20Georgia%20Group%20PLC%20Annual%20Report%202018.pdf</t>
  </si>
  <si>
    <t>https://bankofgeorgiagroup.com/reports/annual/15/download</t>
  </si>
  <si>
    <t>https://bankofgeorgiagroup.com/reports/annual/16/download</t>
  </si>
  <si>
    <t>https://www.tn.gov/content/dam/tn/environment/boards/documents/wqog/2023-meetings/wqog_minutes_finalized_oct-18-2022.pdf</t>
  </si>
  <si>
    <t>https://www.tn.gov/content/dam/tn/stateboardofeducation/documents/2022-sbe-meetings/february-3%2C-2022-sbe-workshop/2-3-22%20Full%20Presentation.pdf</t>
  </si>
  <si>
    <t>https://www.tn.gov/content/dam/tn/thec/cm/2023/winter/RC%20III%20Tennessee%20Department%20of%20Economic%20and%20Community%20Development%20Presentation.pdf</t>
  </si>
  <si>
    <t>https://www.tn.gov/content/dam/tn/tdot/aeronautics/planning/ACIP%20Presentation%20Slides.pdf</t>
  </si>
  <si>
    <t>https://www.tn.gov/content/dam/tn/stateboardofeducation/documents/2020-sbe-meetings/november-6%2C-2020-sbe-meeting/11-6-20%20III%20F%20CTE%20Standards%20-%20Attachment%2012%20Clean%20Advanced%20Computer%20Applications.pdf</t>
  </si>
  <si>
    <t>https://www.tn.gov/content/dam/tn/tdot/long-range-planning/studies/study-55-75-26-i-155/I-75-PIM2-Presentation-2020-01-16.pdf</t>
  </si>
  <si>
    <t>https://www.tn.gov/content/dam/tn/tdot/region-3-documents/sr-11-nolensville-pike/April%2029,%202008%20meeting%20presentation.pdf</t>
  </si>
  <si>
    <t>https://www.tn.gov/content/dam/tn/tdot/infoonprojectsregion1/sr32/SR-32-Transcript-080918.pdf</t>
  </si>
  <si>
    <t>https://www.tn.gov/content/dam/tn/health/healthprofboards/csmd/06232020_CSMD_Minutes.pdf</t>
  </si>
  <si>
    <t>https://www.tn.gov/content/dam/tn/commerce/documents/ffc/certification_applications_forms/Written_Exam_Procedures.pdf</t>
  </si>
  <si>
    <t>https://s1.q4cdn.com/880135780/files/doc_financials/2018/07/Second-Quarter-2018-Earnings-Presentation.pdf</t>
  </si>
  <si>
    <t>https://www.interbasemetals.com/sites/default/files/images/challenger/presentations/Community-Presentation-22nd-Aug-2017.pdf</t>
  </si>
  <si>
    <t>https://www.newyorkfed.org/medialibrary/Microsites/tmpg/files/TMPG_OFR_presentation_06_27_23.pdf</t>
  </si>
  <si>
    <t>https://thevault.exchange/?get_group_doc=992/1471860669-CALBank1H16ResultsPresentation.pdf</t>
  </si>
  <si>
    <t>https://thevault.exchange/?get_group_doc=245/1631159369-ssw-investor-days-session-2-ESG-09september2021.pdf</t>
  </si>
  <si>
    <t>https://thevault.exchange/?get_group_doc=143/1502337188-CharlesCarterattheLondonBullionMarketAssociation20sep2013.pdf</t>
  </si>
  <si>
    <t>https://thevault.exchange/?get_group_doc=15/1510319001-2017Consolidatedpresentation-Final.pdf</t>
  </si>
  <si>
    <t>https://thevault.exchange/?get_group_doc=6272/1491899710-Abridgedpresentation.pdf</t>
  </si>
  <si>
    <t>https://thevault.exchange/?get_group_doc=635/1631041181-StanbicIBTCHoldingsPLCH12021resultspresentation.pdf</t>
  </si>
  <si>
    <t>https://thevault.exchange/?get_group_doc=381/1473861429-Aganang_site_visit_presentation_14_April_2016.pdf</t>
  </si>
  <si>
    <t>https://thevault.exchange/?get_group_doc=275/1652268200-FamousBrandsAnnualResultsInvitation202205112022.pdf</t>
  </si>
  <si>
    <t>https://thevault.exchange/?get_group_doc=167/1466750066-presentation.pdf</t>
  </si>
  <si>
    <t>https://thevault.exchange/?get_group_doc=381/1473848731-Delmas_site_visit_presentation_25_March_2014.pdf</t>
  </si>
  <si>
    <t>https://s7d2.scene7.com/is/content/Caterpillar/C10885699</t>
  </si>
  <si>
    <t>https://s7d2.scene7.com/is/content/ritzcarlton/PR_-_ENG_-_Festive_Season_Celebration_at_The_Ritz-Carlton_Jakarta_Pacific_Placepdf</t>
  </si>
  <si>
    <t>https://s7d2.scene7.com/is/content/Kennametal/institutional-investors-meeting-outcome_june-07-2022pdf</t>
  </si>
  <si>
    <t>https://s7d2.scene7.com/is/content/Caterpillar/CM20180912-24251-34451</t>
  </si>
  <si>
    <t>https://www.efrag.org/Assets/Download?assetUrl=%2Fsites%2Fwebpublishing%2FMeeting%20Documents%2F1806151207339894%2F06-10%20IFRS%2017%20BS%20Presentation%20Premium%20Receivable%20and%20Claims%20Payable-%20Issues%20paper%20Board%20and%20TEG%2019-06-04.pdf</t>
  </si>
  <si>
    <t>https://www.dashservices.org.uk/Media/Default/Docs/landlord%20library/Legionnares%20Disease%20%20Presentation.pdf</t>
  </si>
  <si>
    <t>https://bankofgeorgiagroup.com/reports/annual/18/download</t>
  </si>
  <si>
    <t>https://bankofgeorgiagroup.com/reports/annual/10/download</t>
  </si>
  <si>
    <t>https://bankofgeorgiagroup.com/storage/news/bgeo-hosts-investor-day-in-tbilisi-72.pdf</t>
  </si>
  <si>
    <t>https://www.bankofgeorgiagroup.com/storage/prospectuses/bank-of-georgia-group-plc-prospectus-20.pdf</t>
  </si>
  <si>
    <t>https://bankofgeorgiagroup.com/files/2/5af05bfce3baf.pdf</t>
  </si>
  <si>
    <t>https://bankofgeorgiagroup.com/storage/presentations/1086.pdf</t>
  </si>
  <si>
    <t>https://bankofgeorgiagroup.com/storage/investors/BGEO%20Investor%20Day%202016%20-%20GGU%20(Utility%20and%20Energy%20Business).pdf</t>
  </si>
  <si>
    <t>https://www.tn.gov/content/dam/tn/education/training/access_differentiation_handbook_6-12.pdf</t>
  </si>
  <si>
    <t>https://www.tn.gov/content/dam/tn/stateboardofeducation/documents/2022-sbe-meetings/may-10%2C-2022-sbe-literacy-study-committee-webex-meeting/5-10-22%20Literacy%20Study%20Committee%20Presentation%20FINAL.pdf</t>
  </si>
  <si>
    <t>https://www.tn.gov/content/dam/tn/education/ccte/arch/cte_std_residential_interior_design_upd53122.pdf</t>
  </si>
  <si>
    <t>https://www.tn.gov/content/dam/tn/tdot/region-2/sr-320-widening/Public%20Meeting%20Presentation%2011.07.19.pdf</t>
  </si>
  <si>
    <t>https://www.tn.gov/content/dam/tn/health/healthprofboards/nursing/meeting-minutes/Nursing%20Minutes%20February%208-9,%202023.pdf</t>
  </si>
  <si>
    <t>https://www.tn.gov/content/dam/tn/education/accountability/2021-22_District_Accountability_Webinar.pdf</t>
  </si>
  <si>
    <t>https://www.tn.gov/content/dam/tn/hr/documents/TGEI_Minutes_May_09.pdf</t>
  </si>
  <si>
    <t>https://www.tn.gov/content/dam/tn/tdot/transportationprojects/SR-32%20Virtual%20Handout%2004.12.22.pdf</t>
  </si>
  <si>
    <t>https://www.tn.gov/content/dam/tn/environment/water/tmdl-program/harpeth-river-watershed/wr_ws_tmdl-harpeth-tmdl101-presentation-attendance-2018-1107.pdf</t>
  </si>
  <si>
    <t>https://www.tn.gov/content/dam/tn/environment/water/natural-resources-unit/wr_permit_arap_mitigation_presentation-banking-uscoe.pdf</t>
  </si>
  <si>
    <t>https://nj.gov/humanservices/library/slides/NF%20Rate%20Presentation%202021-07-21.pdf</t>
  </si>
  <si>
    <t>https://s22.q4cdn.com/408980645/files/doc_financials/2021/q3/DocuSign-IR-Presentation-Winter-2020-Final.pdf?source=content_type%3Areact%7Cfirst_level_url%3Aarticle%7Csection%3Amain_content%7Cbutton%3Abody_link</t>
  </si>
  <si>
    <t>https://gigantic-measure.flywheelstaging.com/wp-content/uploads/2016/05/electronic-short-app-submission-overview.pdf</t>
  </si>
  <si>
    <t>https://socialstudies.fas.harvard.edu/files/socialstudies/files/second_senior_thesis_format_presentation_1.pdf</t>
  </si>
  <si>
    <t>https://cenres.ctu.edu.vn/images/upload/seminar/2020/semiar-tao-2020_Viet.pdf</t>
  </si>
  <si>
    <t>https://winnf.memberclicks.net/assets/Proceedings/2021Virtual/Mathew%20Guerrieri%20presentation%20WInnComm%202021.pdf</t>
  </si>
  <si>
    <t>https://d1io3yog0oux5.cloudfront.net/_de26fa3fb959b298403205c3e9005c9b/rigel/db/777/7313/pdf/Rigel+January+2024+Corporate+Presentation_020524l.pdf</t>
  </si>
  <si>
    <t>https://courses.washington.edu/info424/2007/Lectures/L15-Presentation%20Interaction%20Case%20Studies%20II.pdf</t>
  </si>
  <si>
    <t>https://www.gradstudies.pitt.edu/sites/default/files/assets/Graduate%20Financial%20Aid.pdf</t>
  </si>
  <si>
    <t>https://go.boarddocs.com/mn/rps535/Board.nsf/files/CBBU2F79DF16/$file/School%20Board%20Social%20Studies%20Presentation%20Feb%208%202022.pdf</t>
  </si>
  <si>
    <t>https://www.ifrs.org/content/dam/ifrs/meetings/2015/june/iasb/pollutant-pricing-mechanisms/ap06b-pollutant-pricing-mechanisms.pdf</t>
  </si>
  <si>
    <t>https://thevault.exchange/?get_group_doc=148/1462786545-BidvestInterimPresentationFeb2016.pdf</t>
  </si>
  <si>
    <t>https://thevault.exchange/?get_group_doc=167/1467014965-citi-8th-annual-06022012.pdf</t>
  </si>
  <si>
    <t>https://thevault.exchange/?get_group_doc=381/1573725401-SephakuHoldingsLimitedFY2020interimresultspresentation-14November2019.pdf</t>
  </si>
  <si>
    <t>https://thevault.exchange/?get_group_doc=143/1613995019-AngloGoldAshantiFY2020ResultsPresentationFINAL.pdf</t>
  </si>
  <si>
    <t>https://thevault.exchange/?get_group_doc=148/1477048745-ResultspresentationfortheyearendedJune302016-Dialinnumbers.pdf</t>
  </si>
  <si>
    <t>https://thevault.exchange/?get_group_doc=381/1473845575-SEP_dinner_presentation_16nov2012.pdf</t>
  </si>
  <si>
    <t>https://thevault.exchange/?get_group_doc=245/1541085273-sibanye-stillwater-q32018-no2-overview-us-region.pdf</t>
  </si>
  <si>
    <t>https://thevault.exchange/?get_group_doc=245/1588059793-sibanye-stillwater-COVID-19-actions-assistance-presentation-28apr2020.pdf</t>
  </si>
  <si>
    <t>https://thevault.exchange/?get_group_doc=258/1454400030-PresentationtoMarketCommentators-Poultryintegrationandbrandpositioning.pdf</t>
  </si>
  <si>
    <t>https://s7d2.scene7.com/is/content/Kennametal/institutional-investor-meeting-outcome_24-May-2022pdf</t>
  </si>
  <si>
    <t>https://s7d2.scene7.com/is/content/cylance/prod/cylance-web/en-us/resources/knowledge-center/resource-library/case-studies/EngelbertStraussCaseStudy.pdf</t>
  </si>
  <si>
    <t>https://s7d2.scene7.com/is/content/ritzcarlton/The_Ritz-Carlton,_Toronto_EXPERIENCE_PROGRAM_SUMMER_webpdf</t>
  </si>
  <si>
    <t>https://s7d2.scene7.com/is/content/Caterpillar/CM20220422-44891-b2cff</t>
  </si>
  <si>
    <t>https://s7d2.scene7.com/is/content/Kennametal/kennametal-india-limited-financial-results_q3-fy21pdf</t>
  </si>
  <si>
    <t>https://s7d2.scene7.com/is/content/Kennametal/kennametal-india-limited-financial-results_q1-fy21pdf</t>
  </si>
  <si>
    <t>https://s7d2.scene7.com/is/content/ritzcarlton/Haute_Grandeur_Awards_PRL_new_002pdf</t>
  </si>
  <si>
    <t>https://s7d2.scene7.com/is/content/ritzcarlton/The_Ritz-Carlton_Maldives,_Fari_Islands_-_EID_al-Adha-July2022pdf</t>
  </si>
  <si>
    <t>https://www.ucc.ie/en/media/support/buildingsandestates/170829CommuterPlanmapsCorkBusestoUCC.pdf</t>
  </si>
  <si>
    <t>https://typeset.io/pdf/interactive-presentation-of-geological-hazard-maps-using-5d14afb55a.pdf</t>
  </si>
  <si>
    <t>https://link.springer.com/content/pdf/10.1007/978-3-540-69423-6_16.pdf?pdf=inline%20link</t>
  </si>
  <si>
    <t>https://www.sandiegocounty.gov/content/dam/sdc/pds/PC/180622-Supporting-Documents/01-ATTLakeMoreno/Geographic%20Service%20Area%20Maps.pdf</t>
  </si>
  <si>
    <t>https://www.forestryengland.uk/sites/default/files/documents/wesp%20maps%20presentation%20final%2011-2018_2.pdf</t>
  </si>
  <si>
    <t>https://www.iom.int/sites/g/files/tmzbdl486/files/PH_Maps/Municipal%20Level/General%20MacArthur/GeneralMacArthur_LandslideEarthquakeInduced.pdf</t>
  </si>
  <si>
    <t>https://maps.finance.gov.au/sites/default/files/2020-06/Domestic%20and%20family%20abuse%20awareness%20webinar.pdf</t>
  </si>
  <si>
    <t>https://s21.q4cdn.com/374334112/files/doc_downloads/la_ronde_maps/LaRonde-Bousquet-Ellison-Geology-Plan.pdf</t>
  </si>
  <si>
    <t>https://www.iom.int/sites/g/files/tmzbdl486/files/PH_Maps/Municipal%20Level/Salcedo/Salcedo_LandslideRainInduced.pdf</t>
  </si>
  <si>
    <t>https://www.vliz.be/imisdocs/publications/124289.pdf</t>
  </si>
  <si>
    <t>https://learning.rzss.org.uk/pluginfile.php/2262/mod_resource/content/2/animal%20distribution%20maps.pdf</t>
  </si>
  <si>
    <t>https://www.carrallison.com/wp-content/uploads/carr-allison-counties-served_fl-1.pdf</t>
  </si>
  <si>
    <t>https://d3n8a8pro7vhmx.cloudfront.net/wtulocal6action/pages/69/attachments/original/1560785623/Lists-Maps-and-Charts.pdf?1560785623</t>
  </si>
  <si>
    <t>https://www.gis.us.edu.pl/index.php?option=com_mtree&amp;task=att_download&amp;link_id=746&amp;cf_id=24</t>
  </si>
  <si>
    <t>https://www.landore.com/pdf/Junior-Resource-Exploration.pdf</t>
  </si>
  <si>
    <t>https://pp.bme.hu/ci/article/download/4104/3209/7862</t>
  </si>
  <si>
    <t>https://kartographie.geo.tu-dresden.de/downloads/ica-gen/workshop2000/presentations/ekkehard.pdf</t>
  </si>
  <si>
    <t>https://www.downrange.info/wp-content/uploads/2022/12/Supl-19e-Table-Top-Exercise-Maps-and-presentation-slides.pdf</t>
  </si>
  <si>
    <t>https://www.usaid.gov/sites/default/files/MAP_2_COVIDRequest_Maps_20200303.pdf</t>
  </si>
  <si>
    <t>https://caas.usu.edu/uaes/files/farm-maps/2016BlueCreek_Farm.pdf</t>
  </si>
  <si>
    <t>https://www.wm.edu/offices/auxiliary/conferenceservices/documents/maps/map-parking.pdf</t>
  </si>
  <si>
    <t>https://d-nb.info/1161351612/34</t>
  </si>
  <si>
    <t>https://www.tn.gov/content/dam/tn/revenue/documents/taxes/localtaxes/realty-transfer-mortgage.pdf</t>
  </si>
  <si>
    <t>https://www.tn.gov/content/dam/tn/environment/solid-waste/documents/camden/sw_photo-presentation-former-ews-management.pdf</t>
  </si>
  <si>
    <t>https://www.tn.gov/content/dam/tn/tenncare/documents2/HowSucceedEPSDTVisits.pdf</t>
  </si>
  <si>
    <t>https://www.tn.gov/content/dam/tn/education/health-&amp;-safety/Charter%20School%20&amp;%20CMO%20Leader%20Presentation%202020-09-03.pdf</t>
  </si>
  <si>
    <t>https://www.tn.gov/content/dam/tn/stateboardofeducation/documents/2021-sbe-meetings/may-21%2C-2021-sbe-meeting/5-21-21%20III%20V%20Charter%20School%20Governing%20Body%20Training%20Policy%206.112%20Rockship%20Cover.pdf</t>
  </si>
  <si>
    <t>https://www.tn.gov/content/dam/tn/stateboardofeducation/documents/school-board-advisory/march-11%2C-2022-school-board-training-advisory-committee-webex-meeting/20220311%20School%20Board%20Training%20Advisory%20Committee%20Meeting%20Presentation.pdf</t>
  </si>
  <si>
    <t>https://www.tn.gov/content/dam/tn/tenncare/documents2/HealthLinkWebinarEssentialsOfPediatricCareCoordinationInfrastructure.pdf</t>
  </si>
  <si>
    <t>https://www.tn.gov/content/dam/tn/tdot/aeronautics/CARES%20Act%20Airport%20Presentation.pdf</t>
  </si>
  <si>
    <t>https://www.tn.gov/content/dam/tn/tacir/commission-meetings/2017-december/2017December_Tab6Stephen%20Schoolfield_TVA_PILOTs%20Presentation.pdf</t>
  </si>
  <si>
    <t>https://www.tn.gov/content/dam/tn/environment/water/natural-resources-unit/wr_nru-comp-mit-joe-usace-temporal-loss-proximity-factor-2019-05.pdf</t>
  </si>
  <si>
    <t>https://thevault.exchange/?get_group_doc=245/1605613577-ssw-new-presentation-available-17nov2020.pdf</t>
  </si>
  <si>
    <t>https://thevault.exchange/?get_group_doc=635/1534752801-StanbicIBTCHoldingsPLCHalfYear2018ResultsPresentation.pdf</t>
  </si>
  <si>
    <t>https://thevault.exchange/?get_group_doc=165/1663340576-har-investor-brief-may-2022-final.pdf</t>
  </si>
  <si>
    <t>https://thevault.exchange/?get_group_doc=18/1471498783-SBK_1H16_Resultspresentation.pdf</t>
  </si>
  <si>
    <t>https://thevault.exchange/?get_group_doc=245/1660214769-ssw-repositioning-US-PGM-operations-changing-macro-environment-11August22.pdf</t>
  </si>
  <si>
    <t>https://thevault.exchange/?get_group_doc=245/1519455663-SibanyeMediaRoundTableonIllegalMiningJune282017.pdf</t>
  </si>
  <si>
    <t>https://thevault.exchange/?get_group_doc=635/1552038027-StanbicIBTCHoldingPLCFY2018ResultsPresentation.pdf</t>
  </si>
  <si>
    <t>https://thevault.exchange/?get_group_doc=143/1572239330-Q32019Marketupdatepresentation.pdf</t>
  </si>
  <si>
    <t>https://thevault.exchange/?get_group_doc=4348/1629272689-EquitesPreClosePresentationAugust2021.pdf</t>
  </si>
  <si>
    <t>https://thevault.exchange/?get_group_doc=992/1505313595-CALBANK-FullYear2016ResultsManagementPresentation.pdf</t>
  </si>
  <si>
    <t>https://s7d2.scene7.com/is/content/academy/10095044</t>
  </si>
  <si>
    <t>https://s7d2.scene7.com/is/content/Caterpillar/CM20190125-29028-00924</t>
  </si>
  <si>
    <t>https://s7d2.scene7.com/is/content/ritzcarlton/The_Ritz-Carlton_Half_Moon_Bay_Valentiness_Day-release-February-2020pdf</t>
  </si>
  <si>
    <t>https://s7d2.scene7.com/is/content/ritzcarlton/dallas-banquet-look-bookpdf</t>
  </si>
  <si>
    <t>https://s7d2.scene7.com/is/content/Kennametal/55th-agm-transcriptspdf</t>
  </si>
  <si>
    <t>https://doh.wa.gov/sites/default/files/2022-02/2021-10CommNetPresentationFinal.pdf?uid=644e31ea115bd</t>
  </si>
  <si>
    <t>https://uploads.strikinglycdn.com/files/90fe7a26-5c5b-407b-a38c-a327e8ad9939/asp-net-mvc-ppt-presentation.pdf</t>
  </si>
  <si>
    <t>https://doh.wa.gov/sites/default/files/2022-02/2021-10CommNetPresentationFinal.pdf?uid=646063ed38acb</t>
  </si>
  <si>
    <t>https://d1io3yog0oux5.cloudfront.net/_4d8d73db670e2d0054748270171e30f1/herbalife/db/1117/10637/earnings_presentation/Herbalife+Q3+%2723+Earnings+Presentation_11-1-23.pdf</t>
  </si>
  <si>
    <t>https://doh.wa.gov/sites/default/files/2022-02/2021-10CommNetPresentationFinal.pdf?uid=64333e4ad4891</t>
  </si>
  <si>
    <t>https://core.ac.uk/download/pdf/36733804.pdf</t>
  </si>
  <si>
    <t>https://doh.wa.gov/sites/default/files/2022-02/2021-10CommNetPresentationFinal.pdf?uid=65150c5ec610c</t>
  </si>
  <si>
    <t>https://d1io3yog0oux5.cloudfront.net/_00c37793137ef19da53feb09a2706621/cabalettabio/db/857/8063/pdf/Cabaletta+-+Corporate+Presentation_Jan+2024.pdf</t>
  </si>
  <si>
    <t>https://static.pmg.org.za/1/210602Revised_Transnet_Presentation.pdf</t>
  </si>
  <si>
    <t>https://web.calstatela.edu/library/ethesis-pilot/22_UbalA_2011.pdf</t>
  </si>
  <si>
    <t>https://www.ifrs.org/content/dam/ifrs/meetings/2011/may/joint-iasb-fasb-3/fi0511b05aobs.pdf</t>
  </si>
  <si>
    <t>https://doh.wa.gov/sites/default/files/2022-02/2021-10CommNetPresentationFinal.pdf?uid=6468b55c515d0</t>
  </si>
  <si>
    <t>https://www.bdo.com/getattachment/9c6bdcd8-1239-4036-8d7f-313a9dada09c/PDF-Final-ITA-ASU-Bulletin-final-1-002.pdf?lang=en-US&amp;ext=.pdf</t>
  </si>
  <si>
    <t>https://doh.wa.gov/sites/default/files/2022-02/2021-10CommNetPresentationFinal.pdf?uid=6358608a5d9d3</t>
  </si>
  <si>
    <t>https://doh.wa.gov/sites/default/files/2022-02/2021-10CommNetPresentationFinal.pdf?uid=6461df5c2f0ae</t>
  </si>
  <si>
    <t>https://www.cdfifund.gov/sites/cdfi/files/2021-05/Sample_Management_Letter_Unregulated_Institutions.pdf</t>
  </si>
  <si>
    <t>https://content.equisolve.net/_495b1d8bbd390434c360cd42bb3ccbb0/gaia/db/313/1731/pdf/Gaia+Investor+Presentation+-+October+2023.pdf</t>
  </si>
  <si>
    <t>https://www.ohioal-anon.org/documents/Task-Force-KBDM-Do-Not-List.pdf</t>
  </si>
  <si>
    <t>https://csgjusticecenter.org/wp-content/uploads/2020/10/JR_Ohio_third-presentation.pdf</t>
  </si>
  <si>
    <t>https://tppannex.files.wordpress.com/2022/12/guy-wallace-aba-obm-presentation.pdf</t>
  </si>
  <si>
    <t>https://ohiohospitals.org/OHA/media/OHA-Media/Documents/Patient%20Safety%20and%20Quality/Sepsis/Sepsis%20NPOA%20Toolkits/OHA-Resource-Sepsis-NPOA-The-Christ-Hospital-Sepsis-Care-Education-presentation.pdf</t>
  </si>
  <si>
    <t>https://mecseminars.com/sites/default/files/presentation-files/Ohio_Chamber_Energy_Policy.pdf</t>
  </si>
  <si>
    <t>https://www.orsc.org/Assets/EventFiles/210.pdf</t>
  </si>
  <si>
    <t>https://www.ohioruralhealth.org/upload/sbhp_presentation_powerpoint_august_2021.pdf</t>
  </si>
  <si>
    <t>https://www.unescap.org/sites/default/files/Presentation%20by%20MCIT%20On%20fiber%20connectivity%20in%20Afghanistan.pdf</t>
  </si>
  <si>
    <t>https://go.boarddocs.com/nv/washoe/Board.nsf/files/C3PPJK64DB5D/$file/Attachment%20A%20%E2%80%93%20ELA%20Presentation.pdf</t>
  </si>
  <si>
    <t>https://www.slideserve.com/dazonntechnologies/wordpress-web-development-services</t>
  </si>
  <si>
    <t>https://irp-cdn.multiscreensite.com/c0cc1c10/files/uploaded/grade-r-life-skills-presentation-outline-atp-mediation.pdf</t>
  </si>
  <si>
    <t>https://apqp4wind.org/sites/apqp4wind.org/files/media/document/Presentation%20-%20A%20Closer%20Look%20at%20APQP4Wind%20Manual%20Version%201.2.pdf</t>
  </si>
  <si>
    <t>https://www.med.umich.edu/nursing-PDE/advancement/docs/framework_rsam_pacini_presentation.pdf</t>
  </si>
  <si>
    <t>https://www.usfca.edu/sites/default/files/2022-05/building-marshall-program.pdf</t>
  </si>
  <si>
    <t>https://dspace.mit.edu/bitstream/handle/1721.1/83313/PLN_0302_B2_Hall_LESATBeta.pdf?sequence=1</t>
  </si>
  <si>
    <t>https://clc.camden.rutgers.edu/Presentation/Evelin_Nunez%20Presentation.pdf</t>
  </si>
  <si>
    <t>https://hps.org/documents/effective_computer_projector_presentation.pdf</t>
  </si>
  <si>
    <t>https://losriostraining.com/wp-content/uploads/2023/03/Presentation-Skills-P-Guide.pdf</t>
  </si>
  <si>
    <t>https://nida.nih.gov/sites/default/files/abstracts/BarrPeter-2022GECCRT-508c.pdf</t>
  </si>
  <si>
    <t>https://d32ogoqmya1dw8.cloudfront.net/files/NAGTWorkshops/assess/activities/PresAssessRubric.pdf</t>
  </si>
  <si>
    <t>https://www.tn.gov/content/dam/tn/tenncare/documents/tenncare10budget.pdf</t>
  </si>
  <si>
    <t>https://www.tn.gov/content/dam/tn/tenncare/documents2/PCMHWebinarPerformanceMeasurement.pdf</t>
  </si>
  <si>
    <t>https://www.tn.gov/content/dam/tn/generalservices/documents/stream/2018_02_13%20-Early%20Design%20Presentation%20-%20DRAFT%20002.pdf</t>
  </si>
  <si>
    <t>https://www.tn.gov/content/dam/tn/environment/boards/documents/wqog/2021-meetings/april/wqog_agenda_apr-20-2021.pdf</t>
  </si>
  <si>
    <t>https://www.tn.gov/content/dam/tn/tenncare/documents/HCFAbudgetFY14.pdf</t>
  </si>
  <si>
    <t>https://www.tn.gov/content/dam/tn/workforce/documents/2022aligntn/east/East_RPC_Meeting_LFPR_Presentation.pdf</t>
  </si>
  <si>
    <t>https://www.tn.gov/content/dam/tn/publicutility/documents/ncra2019/sessioninfo/Session12.pdf</t>
  </si>
  <si>
    <t>https://www.tn.gov/content/dam/tn/education/iea/iea_priv_schl_session_2019_spring.pdf</t>
  </si>
  <si>
    <t>https://www.tn.gov/content/dam/tn/health/program-areas/cpm/Qsource.pdf</t>
  </si>
  <si>
    <t>https://www.tn.gov/content/dam/tn/didd/documents/providers/resources-manuals/LEIE-Implementation-Presentation.pdf</t>
  </si>
  <si>
    <t>https://thevault.exchange/?get_group_doc=4345/1656422302-SENS20220622S462509.pdf</t>
  </si>
  <si>
    <t>https://thevault.exchange/?get_group_doc=245/1635248727-Greenmetalspresentation-InvestorPresentation26Aug2021.pdf</t>
  </si>
  <si>
    <t>https://thevault.exchange/?get_group_doc=6249/1517841429-Bidcorp-2018HalfYearResultsPresentation-Invitation.pdf</t>
  </si>
  <si>
    <t>https://thevault.exchange/?get_group_doc=381/1624607210-SephakuHoldingsFY2020financialresultspresentation-25June2021.pdf</t>
  </si>
  <si>
    <t>https://thevault.exchange/?get_group_doc=143/1502251931-H2andFullYear2016ResultsPresentationFinalwebsite.pdf</t>
  </si>
  <si>
    <t>https://thevault.exchange/?get_group_doc=201/1473237739-Steinhoff_March_Interim_presentation_2013.pdf</t>
  </si>
  <si>
    <t>https://thevault.exchange/?get_group_doc=148/1477055879-invitation_results_presentation_feb2011.pdf</t>
  </si>
  <si>
    <t>https://thevault.exchange/?get_group_doc=18/1429803777-2002_Annual_Pres.pdf</t>
  </si>
  <si>
    <t>https://thevault.exchange/?get_group_doc=275/1622555495-FamousBrandsResultsPresentationFY21WEBSITE21060114h40.pdf</t>
  </si>
  <si>
    <t>https://s7d2.scene7.com/is/content/Kennametal/e-MCAE_Detailed_Brochurepdf</t>
  </si>
  <si>
    <t>https://s7d2.scene7.com/is/content/Kennametal/57th-agm-transcriptspdf</t>
  </si>
  <si>
    <t>https://s7d2.scene7.com/is/content/SamsungUS/pim/migration/doc/sl-m3820dw-xaa_PNT-M402038203320-APR15TFinal4-17-15_1.pdf</t>
  </si>
  <si>
    <t>https://s7d2.scene7.com/is/content/Caterpillar/CM20171103-26031-01094</t>
  </si>
  <si>
    <t>https://s7d2.scene7.com/is/content/Kennametal/outcome-of-board-meeting_q3-fy18pdf</t>
  </si>
  <si>
    <t>https://www.un.org/development/desa/pd/sites/www.un.org.development.desa.pd/files/unpd_ws201607_uganda_presentation_eajiambo.pdf</t>
  </si>
  <si>
    <t>https://clubspark.lta.org.uk/Library/Cheshire2?command=Proxy&amp;lang=en&amp;type=Documents&amp;currentFolder=%2F2021%2F&amp;hash=fb8f305e891b71d63b35599d922da08eeb0adc90&amp;fileName=2020%20CCLTA%20AGM%20Presentation.pdf</t>
  </si>
  <si>
    <t>https://crfg.org/wp-content/uploads/New-and-Noteworthy-Citrus-Varieties-Presentation.pdf</t>
  </si>
  <si>
    <t>https://www.resolutionfoundation.org/app/uploads/2022/09/What-next-presentation-for-publications-page.pdf</t>
  </si>
  <si>
    <t>https://www.nisenet.org/sites/default/files/catalog/uploads/2474/stainedglasscart_classpresentation_jan10.ppt.pdf</t>
  </si>
  <si>
    <t>https://www.unescap.org/sites/default/files/6.%20Country%20presentation%20-%20Cambodia.pdf</t>
  </si>
  <si>
    <t>https://www.transit.dot.gov/sites/fta.dot.gov/files/2022-01/FMCSA-ELDT-Webinar-Presentation-1-20-22.pdf</t>
  </si>
  <si>
    <t>https://www.hhs.gov/sites/default/files/2023april6-emrs-top-target-cyber-threat-actors.pdf</t>
  </si>
  <si>
    <t>https://floridadep.gov/sites/default/files/PFAS-Presentation-CTLs_12Sep19_0.pdf</t>
  </si>
  <si>
    <t>https://www.commbank.com.au/content/dam/commbank-assets/investors/docs/results/1h21/cba-1h21-results-presentation.pdf</t>
  </si>
  <si>
    <t>https://www.commbank.com.au/content/dam/caas/newsroom/docs/HY19results/cba-hy19-results-presentation.pdf</t>
  </si>
  <si>
    <t>https://www.commbank.com.au/content/dam/commbank/about-us/shareholders/pdfs/2017-asx/CBA_PERLS_IX_Capital_Notes_Investor_Presentation_20_Feb_2017.pdf</t>
  </si>
  <si>
    <t>https://www.commbank.com.au/content/dam/commbank/about-us/shareholders/pdfs/results/FY15/fy15-results-presentation.pdf</t>
  </si>
  <si>
    <t>https://www.commbank.com.au/content/dam/commbank/about-us/shareholders/pdfs/results/Commonwealth_Bank_2010_Full_year_results_analyst_slide_pack_11_August_2010.pdf</t>
  </si>
  <si>
    <t>https://www.tn.gov/content/dam/tn/tacir/commission-meetings/2013-july/Ridley.pdf</t>
  </si>
  <si>
    <t>https://www.tn.gov/content/dam/tn/workforce/documents/events/2022-AlignTN-Schedule-West.pdf</t>
  </si>
  <si>
    <t>https://www.tn.gov/content/dam/tn/tdot/region-3-documents/state-route-96/SR96-PublicMeeting-Presentation-102419.pdf</t>
  </si>
  <si>
    <t>https://www.tn.gov/content/dam/tn/tdot/construction/cmgc--projects/Downtown-Nashville-Full-Depth-Deck-Panel-Project.pdf</t>
  </si>
  <si>
    <t>https://www.tn.gov/content/dam/tn/environment/solid-waste/documents/esos/sw_esos-15_2019-05-16-1055-querio-nanavati-TO%20SHARE.pdf</t>
  </si>
  <si>
    <t>https://www.tn.gov/content/dam/tn/veteranservices/learning/powerpoints/annual-training-2022/tcrs-retireready-presentation/Veterans%20Affairs%20RetireReady%20Presentation.pdf</t>
  </si>
  <si>
    <t>https://www.tn.gov/content/dam/tn/stateboardofeducation/documents/2022-sbe-meetings/april-26%2C-2022-sbe-cte---workforce-development-study-committee-webex-meeting/4-26-22%20Full%20Meeting%20Presentation.pdf</t>
  </si>
  <si>
    <t>https://www.tn.gov/content/dam/tn/tci/2022%20Tentative%20Agenda.pdf</t>
  </si>
  <si>
    <t>https://www.tn.gov/content/dam/tn/stateboardofeducation/documents/bepcommitteeactivities/2008_BEP_Appendix_C.1_Maintenance_of_Effort_Budget_Survey.pdf</t>
  </si>
  <si>
    <t>https://www.tn.gov/content/dam/tn/workers-comp-conference/2020-files/7_Its_Time_for_Some_Campaignin.pdf</t>
  </si>
  <si>
    <t>https://s7d2.scene7.com/is/content/Caterpillar/CM20170613-24390-62405</t>
  </si>
  <si>
    <t>https://s7d2.scene7.com/is/content/cylance/prod/cylance-web/en-us/resources/knowledge-center/resource-library/data-sheets/consulting/EU_Incident_Containment_Datasheet.pdf</t>
  </si>
  <si>
    <t>https://s7d2.scene7.com/is/content/ritzcarlton/The_Ritz-Carlton,_Bahrain_Welcomes_Heros_de_Agostinis_as_New_Executive_Sous_Chefpdf</t>
  </si>
  <si>
    <t>https://s7d2.scene7.com/is/content/Kennametal/outcome-of-board-meeting_q4-fy17pdf</t>
  </si>
  <si>
    <t>https://s7d2.scene7.com/is/content/cylance/prod/cylance-web/en-us/resources/knowledge-center/resource-library/case-studies/IvyLeagueUniversityCaseStudy.pdf</t>
  </si>
  <si>
    <t>https://thevault.exchange/?get_group_doc=143/1602645664-AngloGoldDiggers2020webversion.pdf</t>
  </si>
  <si>
    <t>https://thevault.exchange/?get_group_doc=201/1473247082-Poco.pdf</t>
  </si>
  <si>
    <t>https://thevault.exchange/?get_group_doc=245/1699941560-LogoSibanye-StillwatertoshareupdatedinformationduringitsBatterymetalsinvestorday14Nov2023.pdf</t>
  </si>
  <si>
    <t>https://thevault.exchange/?get_group_doc=305/1637037219-TCFY21AnalystBooklet.pdf</t>
  </si>
  <si>
    <t>https://thevault.exchange/?get_group_doc=245/1582566183-sibanye-stillwater-bmo-presentation-24Feb2020.pdf</t>
  </si>
  <si>
    <t>https://thevault.exchange/?get_group_doc=167/1466767552-interim-results-presentation-2.pdf</t>
  </si>
  <si>
    <t>https://thevault.exchange/?get_group_doc=4348/1693461894-EQU-Pre-closeinvestorpresentation-SENS300823.pdf</t>
  </si>
  <si>
    <t>https://thevault.exchange/?get_group_doc=4348/1625600584-Equites-CapitalRaisePresentationJuly2021FINAL.pdf</t>
  </si>
  <si>
    <t>https://thevault.exchange/?get_group_doc=6262/1621579924-FY2021AnalystPresentation.pdf</t>
  </si>
  <si>
    <t>https://thevault.exchange/?get_group_doc=245/1511349149-sibanye-stillwater-DRDGOLD-22nov2017.pdf</t>
  </si>
  <si>
    <t>https://d1io3yog0oux5.cloudfront.net/_c62f3aaaf1aad5aca9099a90a99d6679/landseahomes/db/1012/9068/pdf/Project+Arrow+-+Announcement+Presentation_vF.pdf</t>
  </si>
  <si>
    <t>https://www1.goramblers.org/textbooks/files?trackid=koK:6427&amp;Academia=Creating-And-Delivering-A-Presentation-In-Social-Studies.pdf</t>
  </si>
  <si>
    <t>https://link.springer.com/content/pdf/10.1007/978-3-642-18991-3_60.pdf</t>
  </si>
  <si>
    <t>https://ndiastorage.blob.core.usgovcloudapi.net/ndia/2018/imem/20112_Jacq_Presentation.pdf</t>
  </si>
  <si>
    <t>https://staging-phase2.unescap.org/sites/default/d8files/knowledge-products/Viet%20Nam.pdf</t>
  </si>
  <si>
    <t>https://ceid.utsa.edu/chemical/wp-content/uploads/sites/3/2021/10/Research-studies-presentation-requirement.pdf</t>
  </si>
  <si>
    <t>https://www.bemidjistate.edu/academics/catalog/20235/courses/univ.pdf</t>
  </si>
  <si>
    <t>https://envstudies.uw.edu/wp-content/uploads/sites/6/2023/05/Eder_FinalPresentation.pdf</t>
  </si>
  <si>
    <t>https://unstats.un.org/unsd/geoinfo//RCC/docs/rccap20/23_Presentation_Viet%20Nam_Do%20Thu%20Thuy.pdf</t>
  </si>
  <si>
    <t>https://static.agora-energiewende.de/fileadmin/user_upload/VIET_presentation_SIEW_2020_final.pdf</t>
  </si>
  <si>
    <t>https://www.nifs.ac.lk/sites/default/files/2021-09/Oral%20Presentation%20Guidelines_YSCMR_2021.pdf</t>
  </si>
  <si>
    <t>https://www.bemidjistate.edu/academics/catalog/20243/courses/univ.pdf</t>
  </si>
  <si>
    <t>https://www.commbank.com.au/content/dam/commbank/about-us/shareholders/pdfs/results/Commonwealth_Bank_2012_half_year_results_media_presentation_ASX_15_February_2012.pdf</t>
  </si>
  <si>
    <t>https://www.commbank.com.au/content/dam/commbank/about-us/shareholders/pdfs/2020-asx/march-quarter-2020-trading-update-presentation.pdf</t>
  </si>
  <si>
    <t>https://www.commbank.com.au/content/dam/commbank/about-us/shareholders/pdfs/results/1h15/1h15-results-pack.pdf</t>
  </si>
  <si>
    <t>https://www.commbank.com.au/content/dam/commbank/about-us/shareholders/pdfs/results/FY15/fy15-media-presentation.pdf</t>
  </si>
  <si>
    <t>https://www.commbank.com.au/content/dam/commbank/about-us/shareholders/pdfs/results/1h20/cba-2020-half-year-results-presentation.pdf</t>
  </si>
  <si>
    <t>https://www.commbank.com.au/content/dam/commbank/about-us/shareholders/pdfs/results/Commonwealth_Bank_2011_Full_year_result_media_pack_10_August_2011.pdf</t>
  </si>
  <si>
    <t>https://www.commbank.com.au/content/dam/commbank/about-us/shareholders/pdfs/2004-asx/0628-Roadshow-Presentation-by-David-Murray.pdf</t>
  </si>
  <si>
    <t>https://www.commbank.com.au/content/dam/commbank/about-us/shareholders/pdfs/results/Commonwealth_Bank_Full_Year_Results_Media_presentation_15_August_2012.pdf</t>
  </si>
  <si>
    <t>https://www.commbank.com.au/content/dam/commbank-assets/investors/docs/results/1h21/cba-1h21-results-fixed-income-presentation.pdf</t>
  </si>
  <si>
    <t>https://www.commbank.com.au/content/dam/commbank/about-us/shareholders/pdfs/results/Commonwealth_Bank_2010_full_year_results_media_slide_pack_11_August_2010.pdf</t>
  </si>
  <si>
    <t>https://www.commbank.com.au/content/dam/commbank/about-us/shareholders/pdfs/2010-asx/2010_half_year_results_analyst_presentation_10_Feb_2010_(ASX).pdf</t>
  </si>
  <si>
    <t>https://www.commbank.com.au/content/dam/commbank/about-us/shareholders/pdfs/results/fy19/2019-Full-Year-Results-Presentation.pdf</t>
  </si>
  <si>
    <t>https://www.commbank.com.au/about-us/group-funding/articles/debt-investor-update-feb2012.pdf</t>
  </si>
  <si>
    <t>https://www.commbank.com.au/content/dam/commbank/about-us/group-funding/articles/debt-investor-presentation-sep15.pdf</t>
  </si>
  <si>
    <t>https://www.commbank.com.au/content/dam/caas/newsroom/docs/2017-02-15-newsroom-HY-Results-Media-Presentation.pdf</t>
  </si>
  <si>
    <t>https://www.commbank.com.au/content/dam/commbank/about-us/shareholders/pdfs/results/2009_Full_year_results_media_presentation_12_August_2009.pdf</t>
  </si>
  <si>
    <t>https://www.tn.gov/content/dam/tn/safety/documents/2016_TOHS_Programs_Catalog.pdf</t>
  </si>
  <si>
    <t>https://www.tn.gov/content/dam/tn/safety/documents/2018_TOHS_Educational_Programs_Catalog.pdf</t>
  </si>
  <si>
    <t>https://www.tn.gov/content/dam/tn/environment/boards/documents/board-of-water-quality,-oil-and-gas/2021-meetings/february/wqog_agenda_feb-16-2021.pdf</t>
  </si>
  <si>
    <t>https://www.tn.gov/content/dam/tn/tdot/intelligent-transportation-systems/kingsport-2017-its-architecture/Kingsport%20Kick-Off%20Presentation%20-%20October%202016.pdf</t>
  </si>
  <si>
    <t>https://www.tn.gov/content/dam/tn/tdot/intelligent-transportation-systems/jackson-2015-its-architecture/Jackson%20Kickoff%20Presentation%20-%20October%202014.pdf</t>
  </si>
  <si>
    <t>https://www.tn.gov/content/dam/tn/tdot/intelligent-transportation-systems/lakeway-2017-its-architecture/Lakeway%20Kickoff%20Workshop%20Presentation%20-%20January%202017.pdf</t>
  </si>
  <si>
    <t>https://www.tn.gov/content/dam/tn/tdot/intelligent-transportation-systems/cleveland-2017-architecture/Cleveland%20Kickoff%20Workshop%20Presentation%20-%20February%202017.pdf</t>
  </si>
  <si>
    <t>https://www.tn.gov/content/dam/tn/tdot/intelligent-transportation-systems/memphis-2019-its-architecture/2014%20Memphis%20Kick-off%20Workshop%20Kick%20Off%20Presentation.pdf</t>
  </si>
  <si>
    <t>https://www.tn.gov/content/dam/tn/tdot/intelligent-transportation-systems/bristol-2017-its-architecture/Bristol%20ITS%20Architecture%20Kick-Off%20Presentation%20--%20October%202016.pdf</t>
  </si>
  <si>
    <t>https://www.tn.gov/content/dam/tn/environment/solid-waste/documents/materials-management/grants/sw_mm_grant-workshop-presentation.pdf</t>
  </si>
  <si>
    <t>https://s7d2.scene7.com/is/content/ritzcarlton/The_Grand_Ballroom_e-Brochure_Aug20pdf</t>
  </si>
  <si>
    <t>https://s7d2.scene7.com/is/content/Caterpillar/CM20170327-40134-57878</t>
  </si>
  <si>
    <t>https://s7d2.scene7.com/is/content/Caterpillar/CM20170911-24719-50563</t>
  </si>
  <si>
    <t>https://s7d2.scene7.com/is/content/ritzcarlton/RCAI_AutumnGuide_2022_DIGITAL_FINAL-uapdf</t>
  </si>
  <si>
    <t>https://doh.wa.gov/sites/default/files/2022-02/2021-10CommNetPresentationFinal.pdf?uid=654991a30d7b0</t>
  </si>
  <si>
    <t>https://doh.wa.gov/sites/default/files/2022-02/2021-10CommNetPresentationFinal.pdf?uid=654af363a4fe5</t>
  </si>
  <si>
    <t>https://d1io3yog0oux5.cloudfront.net/_f559da3ed9d98274a5f10650ec2d02bb/sprinklr/db/1912/17798/pdf/Q3+FY+24+Investor+Presentation_vF.pdf</t>
  </si>
  <si>
    <t>https://www.isda.org/a/6rDDE/netting-and-offsetting-paper-press-release-final.pdf</t>
  </si>
  <si>
    <t>https://core.ac.uk/download/pdf/36733765.pdf</t>
  </si>
  <si>
    <t>https://9201667.fs1.hubspotusercontent-na1.net/hubfs/9201667/static-files/SEALSQ%20Presentation%20-%20Feb%202024.pdf</t>
  </si>
  <si>
    <t>https://hemetca.civicweb.net/document/53209/Mayor%20Mentee%20Municipal%20Government%20Presentation.pdf?handle=50F04A413B774B02A27A983BCCEDE222</t>
  </si>
  <si>
    <t>https://d1io3yog0oux5.cloudfront.net/_6a6a43963a7e94d535386e33d779102a/baringsbdc/db/731/6007/conference_call_presentation/BBDC+3Q23+Earnings+Presentation.pdf</t>
  </si>
  <si>
    <t>https://doh.wa.gov/sites/default/files/2022-02/2021-10CommNetPresentationFinal.pdf?uid=63c4b7b699f88</t>
  </si>
  <si>
    <t>https://doh.wa.gov/sites/default/files/2022-02/2021-10CommNetPresentationFinal.pdf?uid=63be01cdc44b1</t>
  </si>
  <si>
    <t>https://doh.wa.gov/sites/default/files/2022-02/2021-10CommNetPresentationFinal.pdf?uid=639ca93cac7d7</t>
  </si>
  <si>
    <t>https://doh.wa.gov/sites/default/files/2022-02/2021-10CommNetPresentationFinal.pdf?uid=63da7281bcfaa</t>
  </si>
  <si>
    <t>https://doh.wa.gov/sites/default/files/2022-02/2021-10CommNetPresentationFinal.pdf?uid=63c07ce4dc23f</t>
  </si>
  <si>
    <t>https://doh.wa.gov/sites/default/files/2022-02/2021-10CommNetPresentationFinal.pdf?uid=63a5c66206c78</t>
  </si>
  <si>
    <t>https://doh.wa.gov/sites/default/files/2022-02/2021-10CommNetPresentationFinal.pdf?uid=63e142b0333d5</t>
  </si>
  <si>
    <t>https://doh.wa.gov/sites/default/files/2022-02/2021-10CommNetPresentationFinal.pdf?uid=63a37dd786ee7</t>
  </si>
  <si>
    <t>https://doh.wa.gov/sites/default/files/2022-02/2021-10CommNetPresentationFinal.pdf?uid=63e1ca92dfcea</t>
  </si>
  <si>
    <t>https://doh.wa.gov/sites/default/files/2022-02/2021-10CommNetPresentationFinal.pdf?uid=62f21d51b0627</t>
  </si>
  <si>
    <t>https://doh.wa.gov/sites/default/files/2022-02/2021-10CommNetPresentationFinal.pdf?uid=643e1cb84c3b6</t>
  </si>
  <si>
    <t>https://doh.wa.gov/sites/default/files/2022-02/2021-10CommNetPresentationFinal.pdf?uid=646d9c5aa5872</t>
  </si>
  <si>
    <t>https://thevault.exchange/?get_group_doc=635/1679476413-StanbicIBTCFY2022ResultPresentation.pdf</t>
  </si>
  <si>
    <t>https://thevault.exchange/?get_group_doc=245/1567079507-sibanye-h1-results-presentation-29aug2019.pdf</t>
  </si>
  <si>
    <t>https://thevault.exchange/?get_group_doc=245/1561448258-sby-cooke-acquisition-21aug2013.pdf</t>
  </si>
  <si>
    <t>https://thevault.exchange/?get_group_doc=2358/1521712232-20180322InvestorBriefinghostedbyAvior.pdf</t>
  </si>
  <si>
    <t>https://thevault.exchange/?get_group_doc=2358/1567414689-AFGHAdditionalInformation31March2019vFF.pdf</t>
  </si>
  <si>
    <t>https://thevault.exchange/?get_group_doc=167/1467011203-mining-indaba-ct-01022011.pdf</t>
  </si>
  <si>
    <t>https://thevault.exchange/?get_group_doc=635/1583749246-StanbicIBTCHoldingsPLCFY2019FinancialResultsPresentation.pdf</t>
  </si>
  <si>
    <t>https://thevault.exchange/?get_group_doc=143/1530801129-ReplayofSDGMpresentationVirtualsitevisit5July.pdf</t>
  </si>
  <si>
    <t>https://thevault.exchange/?get_group_doc=305/1652849148-TCP2022Interimresultspresentation.pdf</t>
  </si>
  <si>
    <t>https://thevault.exchange/?get_group_doc=18/1645447123-Sustainabilityscript2988f51ad-5306-489b-acde-76f8023a5d9e.pdf</t>
  </si>
  <si>
    <t>https://www.commbank.com.au/content/dam/commbank/about-us/shareholders/pdfs/results/fy17/fy17-media-presentation.pdf</t>
  </si>
  <si>
    <t>https://www.commbank.com.au/content/dam/commbank/about-us/shareholders/pdfs/results/fy18/2018-full-year-results-presentation.pdf</t>
  </si>
  <si>
    <t>https://www.commbank.com.au/content/dam/commbank/about-us/shareholders/pdfs/2019-asx/March-Quarter-2019-Presentation.pdf</t>
  </si>
  <si>
    <t>https://www.commbank.com.au/content/dam/commbank/about-us/group-funding/articles/2018-half-year-debt-investor-results-presentation-feb.pdf</t>
  </si>
  <si>
    <t>https://www.commbank.com.au/about-us/group-funding/articles/CBA_Overview_and_Sep_Update_-_Rnorris.pdf</t>
  </si>
  <si>
    <t>https://www.commbank.com.au/content/dam/commbank/about-us/shareholders/pdfs/results/1h18/2018-half-year-media-presentation.pdf</t>
  </si>
  <si>
    <t>https://www.commbank.com.au/content/dam/commbank/about-us/shareholders/pdfs/2015-asx/ASB_Market_Update_5_June_2015.pdf</t>
  </si>
  <si>
    <t>https://www.commbank.com.au/content/dam/commbank/about-us/shareholders/pdfs/results/1h16/cba-2016-half-year-results-presentation.pdf</t>
  </si>
  <si>
    <t>https://www.commbank.com.au/content/dam/commbank/about-us/shareholders/pdfs/results/Commonwealth_Bank_2011_half_year_results_media_pack.pdf</t>
  </si>
  <si>
    <t>https://www.avaponline.org/wp-content/uploads/2018/07/Ohio-State-Presentation-Engaging-Alumni-with-Career-Services.pdf</t>
  </si>
  <si>
    <t>https://www.worthington.k12.oh.us/cms/lib/OH01001900/Centricity/Domain/263/Education%20Based%20Athletics%20and%20Eligibility%20Companion%20Notes%20for%202015.pdf</t>
  </si>
  <si>
    <t>https://humanresources.co.delaware.oh.us/wp-content/uploads/sites/15/2019/11/QL-invite-1.pdf</t>
  </si>
  <si>
    <t>https://ohiochamber.com/wp-content/uploads/2019/10/EE-Rick-Simmers-Presentation-Slides.pdf</t>
  </si>
  <si>
    <t>https://www.aiacolumbus.org/wp-content/uploads/2020/08/OhioHealth-Presentation.pdf</t>
  </si>
  <si>
    <t>https://ohiofamiliesengage.osu.edu/wp-content/uploads/2022/03/FELOS-20-minutes-presentation.pdf</t>
  </si>
  <si>
    <t>https://greenway.ohiorivertrail.org/attachments/article/2/Ohio_River_Brownfields_AWP_Draft_Plan_Presentation.pdf</t>
  </si>
  <si>
    <t>https://co.lucas.oh.us/DocumentCenter/View/68587/Lucas-County-Final-Report-Presentation</t>
  </si>
  <si>
    <t>https://sgc.wa.gov/sites/default/files/public/sopb/conference2017/dandescu_and_stebbins_presentation.pdf</t>
  </si>
  <si>
    <t>https://adsd.nv.gov/uploadedFiles/adsdnvgov/content/Boards/COA/2020/AB122%20Feasibility%20Study%20presentation.pdf</t>
  </si>
  <si>
    <t>https://files.dep.state.pa.us/publicparticipation/advisory%20committees/advcommportalfiles/tac/2022/pfas%20presentation%20for%20tac.pdf</t>
  </si>
  <si>
    <t>https://hcpf.colorado.gov/sites/hcpf/files/QRTP%20Stakeholder%20Presentation%208-31-21.pdf</t>
  </si>
  <si>
    <t>https://www.massschoolbuildings.org/sites/default/files/edit-contentfiles/Documents/SLI/Science_Lab_Guideline_Presentation.pdf</t>
  </si>
  <si>
    <t>https://sde.uoc.ac.in/sites/default/files/sde_videos/CriticalReasoningDec26.pdf</t>
  </si>
  <si>
    <t>https://www.ge.com/sites/default/files/ge_webcast_presentation_01232024.pdf</t>
  </si>
  <si>
    <t>https://www.pedscases.com/sites/default/files/Cystic%20Fibrosis-%20Early%20Presentation.pdf</t>
  </si>
  <si>
    <t>https://www.ntu.edu.sg/docs/librariesprovider120/english/english-current-course-offering-achives/ay2022-2023/semester-1-ay2022-2023/jane-wong---hl2041.pdf?sfvrsn=8b178f8b_3</t>
  </si>
  <si>
    <t>https://www.greatermekong.org/sites/default/files/rptcc28/4%20-%20Country%20Presentation_%20Lao%20PDR.pdf</t>
  </si>
  <si>
    <t>https://www1.eere.energy.gov/vehiclesandfuels/pdfs/deer_2005/session8/2005_deer_whitacre.pdf</t>
  </si>
  <si>
    <t>https://thevault.exchange/?get_group_doc=305/1652849008-TCP2022Interimresultsbooklet.pdf</t>
  </si>
  <si>
    <t>https://thevault.exchange/?get_group_doc=143/1621444310-Q12008Resultsforthefirstquarterended31March2008.pdf</t>
  </si>
  <si>
    <t>https://thevault.exchange/?get_group_doc=2358/1466148172-AnalystPresentation31March2016PresentationFINAL.pdf</t>
  </si>
  <si>
    <t>https://thevault.exchange/?get_group_doc=6249/1476863038-Australia.pdf</t>
  </si>
  <si>
    <t>https://thevault.exchange/?get_group_doc=2358/1607013552-AFHInterimresults30Sept2020additionalinformationvF.pdf</t>
  </si>
  <si>
    <t>https://thevault.exchange/?get_group_doc=245/1582554351-sibanye-stillwater-presentation-available-24feb2020.pdf</t>
  </si>
  <si>
    <t>https://thevault.exchange/?get_group_doc=227/1511436203-mmi-presentation-interim-results-2014.pdf</t>
  </si>
  <si>
    <t>https://thevault.exchange/?get_group_doc=635/1440069591-SIBTC-Q3-2011-results-presentation.pdf</t>
  </si>
  <si>
    <t>https://thevault.exchange/?get_group_doc=167/1467015861-citi-global-07032012.pdf</t>
  </si>
  <si>
    <t>https://thevault.exchange/?get_group_doc=992/1424090965-CALBankFY2013ResultsCallpresentation.pdf</t>
  </si>
  <si>
    <t>https://www.tn.gov/content/dam/tn/tdot/intelligent-transportation-systems/kingsport-2017-its-architecture/Kingsport%20Review%20Presentation%20-%20January%202017.pdf</t>
  </si>
  <si>
    <t>https://www.tn.gov/content/dam/tn/tdot/intelligent-transportation-systems/bristol-2017-its-architecture/Bristol%20ITS%20Architecture%20Review%20Presentation%20--%20January%202017.pdf</t>
  </si>
  <si>
    <t>https://www.tn.gov/content/dam/tn/tdot/intelligent-transportation-systems/cleveland-2017-architecture/Cleveland%20Review%20Workshop%20Presentation%20-%20March%202017.pdf</t>
  </si>
  <si>
    <t>https://www.tn.gov/content/dam/tn/tdot/intelligent-transportation-systems/lakeway-2017-its-architecture/Lakeway%20Review%20Workshop%20Presentation%20-%20March%202017.pdf</t>
  </si>
  <si>
    <t>https://www.tn.gov/content/dam/tn/tdot/intelligent-transportation-systems/memphis-2019-its-architecture/2014%20Memphis%20ITS%20Architecture%20Workshop%20Update%20Presentation.pdf</t>
  </si>
  <si>
    <t>https://www.tn.gov/content/dam/tn/environment/solid-waste/documents/esos/sw_esos-16_2019-05-16-1310-warren.pdf</t>
  </si>
  <si>
    <t>https://www.commbank.com.au/content/dam/commbank/about-us/shareholders/pdfs/results/2009_half_year_results_analyst_presentation.pdf</t>
  </si>
  <si>
    <t>https://www.commbank.com.au/content/dam/commbank/about-us/group-funding/articles/fy2018-results-presentation-debt-investor-discussion-pack.pdf</t>
  </si>
  <si>
    <t>https://www.commbank.com.au/content/dam/commbank/about-us/shareholders/pdfs/results/1h18/2018-half-year-results-presentation.pdf</t>
  </si>
  <si>
    <t>https://www.commbank.com.au/content/dam/commbank/about-us/shareholders/pdfs/results/1h16/cba-2016-half-year-media-presentation.pdf</t>
  </si>
  <si>
    <t>https://www.commbank.com.au/content/dam/commbank/about-us/shareholders/pdfs/results/fy18/cba-full-year-results-presentation-2018-transcript.pdf</t>
  </si>
  <si>
    <t>https://www.commbank.com.au/content/dam/commbank/about-us/shareholders/pdfs/2004-asx/0727-Presentation-to-Debt-Investors-by-Michael-Blythe-Marten-Touw-The-Australian-Housing-Market.pdf</t>
  </si>
  <si>
    <t>https://www.commbank.com.au/content/dam/commbank/about-us/shareholders/pdfs/2017-asx/Divestment_of_Australian_and_New_Zealand_life_insurance_businesses_presentation_21_SEPT_2017.pdf</t>
  </si>
  <si>
    <t>https://www.commbank.com.au/content/dam/commbank/about-us/shareholders/pdfs/results/fy16/2016-annual-results-analyst-presentation.pdf</t>
  </si>
  <si>
    <t>https://www.commbank.com.au/content/dam/commbank/about-us/shareholders/pdfs/2002-asx/1112-Investor-Roadshow-Presentation-Managing-Director-and-Group-General-Manager-Financial--Risk-Management.pdf</t>
  </si>
  <si>
    <t>https://s7d2.scene7.com/is/content/Kennametal/50th-agm-presentationpdf</t>
  </si>
  <si>
    <t>https://s7d2.scene7.com/is/content/ritzcarlton/Reception_Menu_2017pdf</t>
  </si>
  <si>
    <t>https://s7d2.scene7.com/is/content/Kennametal/49th-agm-presentationpdf</t>
  </si>
  <si>
    <t>https://s7d2.scene7.com/is/content/Kennametal/outcome-of-board-meeting_q4-fy16pdf</t>
  </si>
  <si>
    <t>https://www.ietf.org/proceedings/72/slides/manet-2.pdf</t>
  </si>
  <si>
    <t>https://water.rutgers.edu/Projects/Sussex/Detention%20Basin%20Retrofits%20and%20Maintenance.pdf</t>
  </si>
  <si>
    <t>https://digitalscholarship.unlv.edu/cgi/viewcontent.cgi?filename=1&amp;article=1067&amp;context=libfacpresentation&amp;type=additional</t>
  </si>
  <si>
    <t>https://online.une.edu/wp-content/uploads/2018/12/Learning-Outcomes-Presentation.pdf</t>
  </si>
  <si>
    <t>https://www.utep.edu/pharmacy/current-students/pdfs/2023%20application-tpf%20webb%20scholarship.pdf</t>
  </si>
  <si>
    <t>https://www.nyu.edu/content/dam/nyu/academicAssessment/documents/2014AcademicAssessmentSymposium/Barbara%20Krainovich-Miller%20Presentation%20Handouts.pdf</t>
  </si>
  <si>
    <t>https://my.ece.utah.edu/~bodson/pdf/Explaining%20the%20Routh-Hurwitz%20Criterion%20A%20Tutorial%20Presentation.pdf</t>
  </si>
  <si>
    <t>https://content-calpoly-edu.s3.amazonaws.com/spranch/1/documents/Presentation%20Abstracts%20Covell%20Webinar.pdf</t>
  </si>
  <si>
    <t>https://www.acf.hhs.gov/sites/default/files/documents/cb/nccan14_skills_seminar_c.pdf</t>
  </si>
  <si>
    <t>https://openaccess.uoc.edu/bitstream/10609/8799/1/n12-alsina-eng.pdf</t>
  </si>
  <si>
    <t>https://www2.cortland.edu/dotAsset/86e09576-0656-4223-a62f-4cab21cd265c.pdf</t>
  </si>
  <si>
    <t>https://cs.fit.edu/~pkc/classes/ds/termProject.pdf</t>
  </si>
  <si>
    <t>https://extension.unl.edu/statewide/wayne/PresentationandPublicSpeaking18.pdf</t>
  </si>
  <si>
    <t>https://www.unomaha.edu/college-of-education-health-and-human-sciences/cobre/events-outreach/conference1/poster-session-1-pdfs-updates.pdf</t>
  </si>
  <si>
    <t>https://www.uregina.ca/~mareal/banff2.pdf</t>
  </si>
  <si>
    <t>https://caas.usu.edu/uaes/files/farm-maps/2016Cache-Junction.pdf</t>
  </si>
  <si>
    <t>https://www.iom.int/sites/g/files/tmzbdl486/files/PH_Maps/Municipal%20Level/Salcedo/Salcedo_StormSurge4mTide.pdf</t>
  </si>
  <si>
    <t>https://www.parliament.uk/globalassets/documents/facilities/maps/colmap.pdf?shiftFileName=colmap.pdf&amp;shiftSavePath=/documents/facilities/maps</t>
  </si>
  <si>
    <t>https://caas.usu.edu/uaes/files/farm-maps/2013BlueCreek_Farm.pdf</t>
  </si>
  <si>
    <t>https://tomah-wi.aauw.net/files/2022/08/Gerrymandering-and-Fair-Maps_PPT.pdf</t>
  </si>
  <si>
    <t>https://d-nb.info/1093170581/34</t>
  </si>
  <si>
    <t>https://sacredheartpri.s3.amazonaws.com/uploads/document/To-understand-symbols-on-maps-PDF.pdf?t=1698565488</t>
  </si>
  <si>
    <t>https://sacredheartpri.s3.amazonaws.com/uploads/document/To-understand-symbols-on-maps-PDF.pdf?t=1698410798</t>
  </si>
  <si>
    <t>https://caas.usu.edu/uaes/files/farm-maps/2014BlueCreek_Farm.pdf</t>
  </si>
  <si>
    <t>https://www.weather.gov/media/surface/pca/20200422%20Partition%20Maps.pdf</t>
  </si>
  <si>
    <t>https://maps.cga.harvard.edu/cga_website_files/PDF_misc/CGA_Conferences/Lukinbeal_Monk_Presentation.pdf</t>
  </si>
  <si>
    <t>https://lgnswdev.imiscloud.com/common/Uploaded%20files/Age_friendly_grants_scheme/4-presentation-google-maps-comment-tool.pdf</t>
  </si>
  <si>
    <t>https://www.lecfc.fr/new/articles/109-article-922.pdf</t>
  </si>
  <si>
    <t>https://sacredheartpri.s3.amazonaws.com/uploads/document/To-understand-symbols-on-maps-PDF.pdf?t=1697619356</t>
  </si>
  <si>
    <t>https://www.sanjuanco.com/DocumentCenter/View/26840/2022-09-15_DCD_Cassam_Comp_Plan_Official-Maps_FHUGA-Jensen_Presentation_for_PC_PH</t>
  </si>
  <si>
    <t>https://www.vanderbilt.edu/digitalhumanities/wp-content/uploads/sites/214/2022/04/McGinley-DH-Poster-Presentation-AY-2021-2022.pdf</t>
  </si>
  <si>
    <t>https://www.belspo.be/belspo/organisation/Publ/pub_ostc/MA/Gaufre/AMapI0_en.pdf</t>
  </si>
  <si>
    <t>https://sacredheartpri.s3.amazonaws.com/uploads/document/To-understand-symbols-on-maps-PDF.pdf?t=1697883228</t>
  </si>
  <si>
    <t>https://www.bates.edu/~ssaunder/homepage/MAGIRT_2013_Program_Presentation_Slides.pdf</t>
  </si>
  <si>
    <t>https://www.carrallison.com/wp-content/uploads/ca_florida.pdf</t>
  </si>
  <si>
    <t>https://www.fortbendisd.com/cms/lib09/TX01917858/Centricity/domain/180/attendance%20boundary%20maps%20by%20school%20011215/EHS.pdf</t>
  </si>
  <si>
    <t>https://www.commbank.com.au/content/dam/commbank/about-us/shareholders/pdfs/2008-asx/0213-Media-Briefing-Presentation.pdf</t>
  </si>
  <si>
    <t>https://www.commbank.com.au/content/dam/commbank/assets/business/can/bernard-salt-presentation.pdf</t>
  </si>
  <si>
    <t>https://www.commbank.com.au/content/dam/commbank/about-us/group-funding/articles/Debt-Investor-Presentation_FY19-Results-final.pdf</t>
  </si>
  <si>
    <t>https://www.commbank.com.au/content/dam/commbank/about-us/shareholders/pdfs/results/fy16/2016-annual-results-media-presentation.pdf</t>
  </si>
  <si>
    <t>https://www.commbank.com.au/content/dam/commbank/about-us/shareholders/pdfs/results/fy20/fy20-full-year-results-presentation-debt.pdf</t>
  </si>
  <si>
    <t>https://www.commbank.com.au/content/dam/commbank/about-us/shareholders/pdfs/2002-asx/0213-Presentation-2001-2002-Half-Year-Results-Group-General-Manager-Financial-Risk-Management.pdf</t>
  </si>
  <si>
    <t>https://www.commbank.com.au/content/dam/commbank-assets/investors/docs/Covered-Bonds_Introduction-to-the-program.pdf</t>
  </si>
  <si>
    <t>https://www.commbank.com.au/content/dam/commbank/about-us/shareholders/pdfs/2005-asx/090205-IR2005-CEO-Media-briefing-presentation.pdf</t>
  </si>
  <si>
    <t>https://www.commbank.com.au/content/dam/commbank/about-us/group-funding/articles/2019-half-year-results-debt-investor-presentation.pdf</t>
  </si>
  <si>
    <t>https://www.commbank.com.au/about-us/shareholders/pdfs/2010-asx/Australian_Residential_Housing_and_Mortgages_slide_pack_9_Sept_2010.pdf</t>
  </si>
  <si>
    <t>https://www.parowhighschool.co.za/wp-content/uploads/2020/04/GR12-BSTD-2020-PRESENTATION-ENG-1-OF-2.pdf</t>
  </si>
  <si>
    <t>https://en.vietnordic.com/wp-content/uploads/2023/06/Lotus-rice_profile-and-Products.pdf</t>
  </si>
  <si>
    <t>https://d1io3yog0oux5.cloudfront.net/_4238a4c27b547750ac811f2d65ef91cd/fiserv/db/2288/21657/presentation/Q4-23+Earning+Presentation_FINAL.pdf</t>
  </si>
  <si>
    <t>https://s7d2.scene7.com/is/content/cylance/prod/cylance-web/en-us/resources/knowledge-center/resource-library/data-sheets/consulting/EU_IR_Tabletop_Exercise.pdf</t>
  </si>
  <si>
    <t>https://s7d2.scene7.com/is/content/Kennametal/kennametal-india-limited-financial-results_q4-fy21pdf</t>
  </si>
  <si>
    <t>https://s7d2.scene7.com/is/content/Kennametal/51st-agm-presentationpdf</t>
  </si>
  <si>
    <t>https://s7d2.scene7.com/is/content/Kennametal/kennametal-india-limited-financial-results_q1-fy19pdf</t>
  </si>
  <si>
    <t>https://thevault.exchange/?get_group_doc=381/1473846956-Interim_Unaudited_Financial_Results_period_ended_30_September_2013.pdf</t>
  </si>
  <si>
    <t>https://thevault.exchange/?get_group_doc=635/1440063244-SIBTC-9M-2012-results-presentation.pdf</t>
  </si>
  <si>
    <t>https://thevault.exchange/?get_group_doc=245/1582185423-sibanye-H2YE2019-results-presentation-19feb2020.pdf</t>
  </si>
  <si>
    <t>https://thevault.exchange/?get_group_doc=6249/1476860359-Italy-DAC.pdf</t>
  </si>
  <si>
    <t>https://thevault.exchange/?get_group_doc=165/1693373908-HAR-FY23-results-presentation-30aug23.pdf</t>
  </si>
  <si>
    <t>https://thevault.exchange/?get_group_doc=245/1531746934-sibanye-stillwater-streaming-presentation-16july2018.pdf</t>
  </si>
  <si>
    <t>https://thevault.exchange/?get_group_doc=18/1502945417-SBK1H17Resultspresentation.pdf</t>
  </si>
  <si>
    <t>https://thevault.exchange/?get_group_doc=992/1662023709-CalBankHY2022ManagementPresentation.pdf</t>
  </si>
  <si>
    <t>https://thevault.exchange/?get_group_doc=635/1415602105-StanbicIBTC9M2014financialresultspresentation-final.pdf</t>
  </si>
  <si>
    <t>https://thevault.exchange/?get_group_doc=6238/1469000774-Stellar-Prescient-Investor-Presentation.pdf</t>
  </si>
  <si>
    <t>https://www.commbank.com.au/content/dam/commbank/about-us/shareholders/pdfs/2011-asx/UBS_10th_Annual_Australian_Financial_Services_Conference_presentation.pdf</t>
  </si>
  <si>
    <t>https://www.commbank.com.au/about-us/group-funding/articles/covered-bonds-primer.pdf</t>
  </si>
  <si>
    <t>https://www.commbank.com.au/content/dam/commbank/about-us/shareholders/pdfs/2011-asx/Core-Banking-Modernisation-Presentation.pdf</t>
  </si>
  <si>
    <t>https://www.commbank.com.au/content/dam/commbank-assets/investors/docs/results/fy23/investor-placemat-august2023.pdf</t>
  </si>
  <si>
    <t>https://www.commbank.com.au/about-us/shareholders/pdfs/2003-asx/120203-2003-Half-Year-Results-Presentation-speakers-notes.pdf</t>
  </si>
  <si>
    <t>https://www.commbank.com.au/content/dam/commbank/about-us/shareholders/pdfs/2006-asx/20061208-Risk-Management-briefing-presentation.pdf</t>
  </si>
  <si>
    <t>https://www.commbank.com.au/content/dam/commbank-assets/about-us/docs/2020-half-year-debt-investor-discussion-pack.pdf</t>
  </si>
  <si>
    <t>https://www.commbank.com.au/content/dam/commbank/about-us/shareholders/pdfs/results/Commonwealth_Bank_2012_Full_Year_Results_Analyst_Presentation_15_August_2012.pdf</t>
  </si>
  <si>
    <t>https://www.commbank.com.au/content/dam/commbank/about-us/shareholders/pdfs/results/2009_Half_year_media_presentation_february.pdf</t>
  </si>
  <si>
    <t>https://www.commbank.com.au/content/dam/commbank/about-us/shareholders/pdfs/2004-asx/0303-Institutional-Business-Services-Media-Briefing-Presentation.pdf</t>
  </si>
  <si>
    <t>https://s22.q4cdn.com/408980645/files/doc_presentations/2018/12/DocuSign-IR-Presentation-Final.pdf?source=content_type%3Areact%7Cfirst_level_url%3Aarticle%7Csection%3Amain_content%7Cbutton%3Abody_link</t>
  </si>
  <si>
    <t>https://obamawhitehouse.archives.gov/sites/default/files/microsites/03302012_pmab_mtg_presentation_materials.pdf</t>
  </si>
  <si>
    <t>https://www.archives.gov/files/calendar/know-your-records/handouts-presentations/blackerby-amending-america-handout.pdf</t>
  </si>
  <si>
    <t>https://www.commbank.com.au/content/dam/commbank/about-us/shareholders/pdfs/2006-asx/20060208-Presentation.pdf</t>
  </si>
  <si>
    <t>https://www.commbank.com.au/content/dam/commbank/about-us/group-funding/articles/CBA-Climate-Bond-Introduction-22-March-2017.pdf</t>
  </si>
  <si>
    <t>https://www.commbank.com.au/about-us/shareholders/pdfs/corporate-profile/Guidelines_for_Communication_13_Mar_2009.pdf</t>
  </si>
  <si>
    <t>https://www.commbank.com.au/content/dam/commbank/about-us/shareholders/pdfs/2007-asx/0214-2007-Interim-Results-Media-Briefing-Presentation.pdf</t>
  </si>
  <si>
    <t>https://www.commbank.com.au/content/dam/commbank/about-us/shareholders/pdfs/results/2014-half-year-analyst-presentation.pdf</t>
  </si>
  <si>
    <t>https://www.commbank.com.au/content/dam/commbank/about-us/shareholders/pdfs/2003-asx/120603-Presentation-at-UBS-Australian-Financial-Services-Conference-by-Michael-Cameron-speakers-notes.pdf</t>
  </si>
  <si>
    <t>https://www.commbank.com.au/content/dam/commbank/about-us/shareholders/pdfs/2005-asx/180405-CFS-Hybrid-Securities-presentation.pdf</t>
  </si>
  <si>
    <t>https://www.commbank.com.au/content/dam/commbank/about-us/shareholders/pdfs/2003-asx/201103-UBS-Conference-Presentation-by-David-Murray-speakers-notes.pdf</t>
  </si>
  <si>
    <t>https://www.commbank.com.au/content/dam/commbank/about-us/shareholders/pdfs/2003-asx/031103---Roadshow-Presentation-by-David-Murray-and-Michael-Cameron---speakers-notes.pdf</t>
  </si>
  <si>
    <t>https://www.commbank.com.au/content/dam/commbank/about-us/shareholders/pdfs/results/fy14_media_presentation.pdf</t>
  </si>
  <si>
    <t>https://data.opendevelopmentcambodia.net/en/dataset/5a625003-81c4-40cd-a633-ea24d6370e52/resource/0d877551-50a7-4db2-86fa-b0660d435b4b/download/royal-group-poi-pet-special-economic-zone_presentation_eng_11may2022.pdf</t>
  </si>
  <si>
    <t>https://doh.wa.gov/sites/default/files/2022-02/2021-10CommNetPresentationFinal.pdf?uid=636dff5b3e623</t>
  </si>
  <si>
    <t>https://www.id.iit.edu/wp-content/uploads/2016/06/healthnet_presentation.pdf</t>
  </si>
  <si>
    <t>https://doh.wa.gov/sites/default/files/2022-02/2021-10CommNetPresentationFinal.pdf?uid=642f524e4a94a</t>
  </si>
  <si>
    <t>https://doh.wa.gov/sites/default/files/2022-02/2021-10CommNetPresentationFinal.pdf?uid=6430f10a0b307</t>
  </si>
  <si>
    <t>https://doh.wa.gov/sites/default/files/2022-02/2021-10CommNetPresentationFinal.pdf?uid=6438d6da9a62d</t>
  </si>
  <si>
    <t>https://doh.wa.gov/sites/default/files/2022-02/2021-10CommNetPresentationFinal.pdf?uid=64306b5a2ec63</t>
  </si>
  <si>
    <t>https://doh.wa.gov/sites/default/files/2022-02/2021-10CommNetPresentationFinal.pdf?uid=64545e0d1e1cc</t>
  </si>
  <si>
    <t>https://doh.wa.gov/sites/default/files/2022-02/2021-10CommNetPresentationFinal.pdf?uid=645b3016e16e4</t>
  </si>
  <si>
    <t>https://doh.wa.gov/sites/default/files/2022-02/2021-10CommNetPresentationFinal.pdf?uid=634d0cf606a2d</t>
  </si>
  <si>
    <t>https://doh.wa.gov/sites/default/files/2022-02/2021-10CommNetPresentationFinal.pdf?uid=64468d1ac4b15</t>
  </si>
  <si>
    <t>https://doh.wa.gov/sites/default/files/2022-02/2021-10CommNetPresentationFinal.pdf?uid=63f6a23d83d03</t>
  </si>
  <si>
    <t>https://www.cfainstitute.org/-/media/documents/article/position-paper/watching-the-top-line.ashx</t>
  </si>
  <si>
    <t>https://d1io3yog0oux5.cloudfront.net/_4c2027e3d4db62fd6fe87a1d423c38e8/twoharborsinvestment/db/1936/18827/presentation/TWO+Q4+2023+Earnings+Call+Presentation.pdf</t>
  </si>
  <si>
    <t>https://doh.wa.gov/sites/default/files/2022-02/2021-10CommNetPresentationFinal.pdf?uid=63b43babe1819</t>
  </si>
  <si>
    <t>https://doh.wa.gov/sites/default/files/2022-02/2021-10CommNetPresentationFinal.pdf?uid=63d3110f75e6d</t>
  </si>
  <si>
    <t>https://doh.wa.gov/sites/default/files/2022-02/2021-10CommNetPresentationFinal.pdf?uid=63b9dee5ef690</t>
  </si>
  <si>
    <t>https://doh.wa.gov/sites/default/files/2022-02/2021-10CommNetPresentationFinal.pdf?uid=63c3c6a162ae0</t>
  </si>
  <si>
    <t>https://doh.wa.gov/sites/default/files/2022-02/2021-10CommNetPresentationFinal.pdf?uid=63c01ca3a2ac2</t>
  </si>
  <si>
    <t>https://doh.wa.gov/sites/default/files/2022-02/2021-10CommNetPresentationFinal.pdf?uid=63f51c06d4607</t>
  </si>
  <si>
    <t>https://doh.wa.gov/sites/default/files/2022-02/2021-10CommNetPresentationFinal.pdf?uid=6494c00e51d37</t>
  </si>
  <si>
    <t>https://doh.wa.gov/sites/default/files/2022-02/2021-10CommNetPresentationFinal.pdf?uid=63841c16e7be1</t>
  </si>
  <si>
    <t>https://doh.wa.gov/sites/default/files/2022-02/2021-10CommNetPresentationFinal.pdf?uid=633d2c1db66c5</t>
  </si>
  <si>
    <t>https://doh.wa.gov/sites/default/files/2022-02/2021-10CommNetPresentationFinal.pdf?uid=63ab019f8ac03</t>
  </si>
  <si>
    <t>https://doh.wa.gov/sites/default/files/2022-02/2021-10CommNetPresentationFinal.pdf?uid=63900b6c49ef6</t>
  </si>
  <si>
    <t>https://doh.wa.gov/sites/default/files/2022-02/2021-10CommNetPresentationFinal.pdf?uid=63b6e1b42c74b</t>
  </si>
  <si>
    <t>https://doh.wa.gov/sites/default/files/2022-02/2021-10CommNetPresentationFinal.pdf?uid=63dd8e634f6c1</t>
  </si>
  <si>
    <t>https://doh.wa.gov/sites/default/files/2022-02/2021-10CommNetPresentationFinal.pdf?uid=63bb746d9b701</t>
  </si>
  <si>
    <t>https://doh.wa.gov/sites/default/files/2022-02/2021-10CommNetPresentationFinal.pdf?uid=6374e3db258f9</t>
  </si>
  <si>
    <t>https://doh.wa.gov/sites/default/files/2022-02/2021-10CommNetPresentationFinal.pdf?uid=63a1ba3aa33ec</t>
  </si>
  <si>
    <t>https://doh.wa.gov/sites/default/files/2022-02/2021-10CommNetPresentationFinal.pdf?uid=63b8405b3a54f</t>
  </si>
  <si>
    <t>https://doh.wa.gov/sites/default/files/2022-02/2021-10CommNetPresentationFinal.pdf?uid=63e306a24bb5c</t>
  </si>
  <si>
    <t>https://doh.wa.gov/sites/default/files/2022-02/2021-10CommNetPresentationFinal.pdf?uid=643bf66a9a8f2</t>
  </si>
  <si>
    <t>https://doh.wa.gov/sites/default/files/2022-02/2021-10CommNetPresentationFinal.pdf?uid=6414d7b17d0f9</t>
  </si>
  <si>
    <t>https://doh.wa.gov/sites/default/files/2022-02/2021-10CommNetPresentationFinal.pdf?uid=642ee3a9739d8</t>
  </si>
  <si>
    <t>https://zamaros.net/Presentation3.pdf</t>
  </si>
  <si>
    <t>https://doh.wa.gov/sites/default/files/2022-02/2021-10CommNetPresentationFinal.pdf?uid=63b85642d68b2</t>
  </si>
  <si>
    <t>https://s7d2.scene7.com/is/content/Kennametal/report-on-the-audit-of-the-financial-statements-of-widia-india-tooling-private-limited_june-30-2021pdf</t>
  </si>
  <si>
    <t>https://s7d2.scene7.com/is/content/Caterpillar/CM20180516-37925-23375</t>
  </si>
  <si>
    <t>https://s7d2.scene7.com/is/content/cylance/prod/cylance-web/en-us/resources/knowledge-center/resource-library/data-sheets/consulting/EU_Incident_Readiness_Assessment_Datasheet.pdf</t>
  </si>
  <si>
    <t>https://s7d2.scene7.com/is/content/ritzcarlton/DORADO-2022-FestiveBookpdfpdf</t>
  </si>
  <si>
    <t>https://s7d2.scene7.com/is/content/ritzcarlton/The_Ritz-Carlton_Maldives,_Fari_Islands_-_Ocean_of_Discoveriespdf</t>
  </si>
  <si>
    <t>https://s7d2.scene7.com/is/content/ritzcarlton/MOD6_SafeFoodHandlingpdf</t>
  </si>
  <si>
    <t>https://s7d2.scene7.com/is/content/Caterpillar/CM20160613-38332-28106</t>
  </si>
  <si>
    <t>https://www.chardonschools.org/Downloads/Elem_Meet%20Your%20School%20Counselor%20Presentation_Erika%20Barnett.pdf</t>
  </si>
  <si>
    <t>https://www.redcross.org/content/dam/redcross/red-cross-youth/clubs/Red-Cross-Club-Presentation-for-School-Administration-Script.pdf</t>
  </si>
  <si>
    <t>https://www.crotononhudson-ny.gov/home/files/etpa-mailing-info-session</t>
  </si>
  <si>
    <t>https://www.doi.gov/sites/doi.gov/files/seeking-pge-briefing-presentation-web-version_0.pdf</t>
  </si>
  <si>
    <t>https://thevault.exchange/?get_group_doc=18/1428492777-SBK_FY11_Resultspresentation.pdf</t>
  </si>
  <si>
    <t>https://thevault.exchange/?get_group_doc=245/1488196745-SENSformat_SibanyepresentsattheannualBMOMetalsandMiningconferenceandupdatesIRmeetingpresentation_27Feb2017.pdf</t>
  </si>
  <si>
    <t>https://thevault.exchange/?get_group_doc=245/1561626227-sby-bmo-conference-feb2013.pdf</t>
  </si>
  <si>
    <t>https://thevault.exchange/?get_group_doc=18/1429516295-SBSAPPTInt2009.pdf</t>
  </si>
  <si>
    <t>https://thevault.exchange/?get_group_doc=13/1505386846-GPI-ResultsPresentationJune2017FINALFORWEBSITE13092017.pdf</t>
  </si>
  <si>
    <t>https://thevault.exchange/?get_group_doc=18/1429510851-2009_year_end_results_presentation.pdf</t>
  </si>
  <si>
    <t>https://thevault.exchange/?get_group_doc=143/1621444434-Q32008Resultsforthequarterended30September2008.pdf</t>
  </si>
  <si>
    <t>https://thevault.exchange/?get_group_doc=245/1486100479-sibanye-stillwater-mining-presentation-03feb2017.pdf</t>
  </si>
  <si>
    <t>https://thevault.exchange/?get_group_doc=245/1561456430-sgl-bmo-capital-markets-conference-2015.pdf</t>
  </si>
  <si>
    <t>https://thevault.exchange/?get_group_doc=143/1621278961-CerroVanguardiainvestorsitevisit.pdf</t>
  </si>
  <si>
    <t>https://www.archives.gov/files/ogis/assets/presentation-from-july-21$!2c-2016-foia-advisory-committee.pdf</t>
  </si>
  <si>
    <t>https://www.archives.gov/files/calendar/genealogy-fair/2015/handouts/session-8-fitzgerald-presentation.pdf</t>
  </si>
  <si>
    <t>https://www.archives.gov/files/calendar/genealogy-fair/2014/handouts/session-10-presentation-wilske.pdf</t>
  </si>
  <si>
    <t>https://training.archives.gov/files/ogis/assets/foiaac-mtg-ppt-slides-2020-12-10.pdf</t>
  </si>
  <si>
    <t>https://training.archives.gov/files/calendar/genealogy-series/2022/2022-04-07-presentation-lacey.pdf</t>
  </si>
  <si>
    <t>https://www.wpi.edu/sites/default/files/inline-image/Departments-Programs/Data-Science/DS%20REU%20Poster%20Presentation%202022%20Flyer.pdf</t>
  </si>
  <si>
    <t>https://www.fortbendcountytx.gov/sites/default/files/document-central/document-central/engineering-documents/mobility-road-projects/public-meetings/FM_521_(0111-03-064)_PM2-Presentation_English.pdf</t>
  </si>
  <si>
    <t>https://www.ohchr.org/sites/default/files/Documents/Issues/CulturalRights/Presentation_FShaheed_Bern_May2015.pdf</t>
  </si>
  <si>
    <t>https://www.airbus.com/sites/g/files/jlcbta136/files/2024-02/Airbus_FY_2023_Presentation.pdf</t>
  </si>
  <si>
    <t>https://files.eric.ed.gov/fulltext/EJ1273367.pdf</t>
  </si>
  <si>
    <t>https://agrilinks.org/sites/default/files/media/file/2020624%20Presentation%20Chat%20Transcripts.pdf</t>
  </si>
  <si>
    <t>https://sfgov.org/arts/sites/default/files/American%20Indian%20Cultural%20Center%20San%20Francisco%20Presentation.pdf</t>
  </si>
  <si>
    <t>https://www.commbank.com.au/content/dam/commbank/about-us/shareholders/pdfs/2012-asx/2012_September_quarter_trading_update_information_pack_7_November.pdf</t>
  </si>
  <si>
    <t>https://www.commbank.com.au/about-us/shareholders/pdfs/2006-asx/20060809-2006-Full-Year-Results-Media-Briefing-Presentation.pdf</t>
  </si>
  <si>
    <t>https://www.commbank.com.au/content/dam/commbank/about-us/group-funding/articles/Debt-Investor-presentation-Feb14.pdf</t>
  </si>
  <si>
    <t>https://www.commbank.com.au/corporate/your-industry/not-for-profit/conference/docs/Adelaide/Daniel-Howard.pdf</t>
  </si>
  <si>
    <t>https://www.commbank.com.au/content/dam/commbank-assets/investors/docs/results/1h22/CBA-1H22-Results-Briefing-Transcript.pdf</t>
  </si>
  <si>
    <t>https://www.commbank.com.au/content/dam/commbank/about-us/shareholders/pdfs/2002-asx/0521-Life-Insurance-Briefing-Investment-Insurance-Services-by-Peter-Polson.pdf</t>
  </si>
  <si>
    <t>https://www.commbank.com.au/about-us/group-funding/articles/Market_Risk_-_Hamish_Treleaven.pdf</t>
  </si>
  <si>
    <t>https://www.commbank.com.au/content/dam/commbank/about-us/shareholders/pdfs/results/2013-full-year-analyst-presentation.pdf</t>
  </si>
  <si>
    <t>https://www.commbank.com.au/content/dam/commbank/about-us/group-funding/articles/debt-investor-presentation-aug-2014.pdf</t>
  </si>
  <si>
    <t>https://www.archives.gov/files/calendar/genealogy-fair/2018/5-lebonick-moore-presentation.pdf</t>
  </si>
  <si>
    <t>https://training.archives.gov/files/calendar/genealogy-fair/2018/5-lebonick-moore-presentation.pdf</t>
  </si>
  <si>
    <t>https://training.archives.gov/files/calendar/genealogy-fair/2017/5-legloahec-leighton-presentation-final.pdf</t>
  </si>
  <si>
    <t>https://cms6.revize.com/revize/sanduskyoh/22-106.pdf</t>
  </si>
  <si>
    <t>https://company-announcements.afr.com/asx/obm/f4c17fcc-9371-11ec-b43c-b28af01120e0.pdf</t>
  </si>
  <si>
    <t>https://ohioearlyintervention.org/storage/ocali-ims-sites/ocali-ims-oei/documents/RULE-SCREENING-ELIG-ASSESS.pdf</t>
  </si>
  <si>
    <t>https://www.himss.org/sites/hde/files/2023-12/paoletti_ohit2017_presentation-1.pdf</t>
  </si>
  <si>
    <t>https://zanesvilleart.squarespace.com/s/Docent-Training-Agenda-91919.pdf</t>
  </si>
  <si>
    <t>https://csgjusticecenter.org/wp-content/uploads/2020/10/JR_Ohio_Presentation-to-Criminal-Sentencing-Comission_4.5.18.pdf</t>
  </si>
  <si>
    <t>https://ohioinsuranceagents.com/wp-content/uploads/2023/05/State-of-the-IA-System-Presentation-Cincinnati.pdf</t>
  </si>
  <si>
    <t>https://pdf.usaid.gov/pdf_docs/pdaby166.pdf</t>
  </si>
  <si>
    <t>https://drupal8.pvcc.edu/p/doc/file?BOOK=award_presentation_speech_sample.pdf</t>
  </si>
  <si>
    <t>https://abe.ufl.edu/faculty/mdukes/pdf/presentations/tampa-ccc-update.pdf</t>
  </si>
  <si>
    <t>https://content-calpoly-edu.s3.amazonaws.com/spranch/1/documents/San%20Mateo%20Abstracts.pdf</t>
  </si>
  <si>
    <t>https://carla.umn.edu/cobaltt/lessonplans/attachments/95/rubric-presentation.pdf</t>
  </si>
  <si>
    <t>https://www.brown.edu/Courses/BI_278/Other/Teaching%20examples/Brain%20and%20Behavior/slides/Mood/Mood-Clinical/Mood%20Disorders%20for%20printout.pdf</t>
  </si>
  <si>
    <t>https://extension.unl.edu/statewide/polk/DEPARTMENT%20B.pdf</t>
  </si>
  <si>
    <t>https://reproducibility.org/wikilocal/docs/austin07/sava_commandline.pdf</t>
  </si>
  <si>
    <t>https://s7d2.scene7.com/is/content/SamsungUS/samsungbusiness/solutions/industries/government/msrp-price-sheets/archive_12/MSRP_Display_LFD_12-20-2012.pdf</t>
  </si>
  <si>
    <t>https://s7d2.scene7.com/is/content/ritzcarlton/TRC_ClevelandWeddingPackages_2019pdf</t>
  </si>
  <si>
    <t>https://s7d2.scene7.com/is/content/ritzcarlton/RCAI_EasterGuide_2023_DIGITAL_WEB_FINAL-uapdf</t>
  </si>
  <si>
    <t>https://s7d2.scene7.com/is/content/ritzcarlton/Press_Release_Ismail_Alcay_approved.docxpdf</t>
  </si>
  <si>
    <t>https://www.cibc.com/ca/pdf/investor/q113presentation.pdf</t>
  </si>
  <si>
    <t>https://www.cibc.com/content/dam/cibc-public-assets/about-cibc/investor-relations/pdfs/quarterly-results/2022/q322strategyinvestorpresentation-en.pdf</t>
  </si>
  <si>
    <t>https://www.cibc.com/content/dam/cibc-public-assets/about-cibc/investor-relations/pdfs/quarterly-results/2022/q322presentation-en.pdf</t>
  </si>
  <si>
    <t>https://www.cibc.com/content/dam/about_cibc/investor_relations/pdfs/events_and_presentations/cibc-to-acquire-privatebancorp.pdf</t>
  </si>
  <si>
    <t>https://www.cibc.com/content/dam/about_cibc/investor_relations/pdfs/quarterly_results/2021/q321presentation-en.pdf</t>
  </si>
  <si>
    <t>https://thevault.exchange/?get_group_doc=167/1467021177-rbplat-ore-strategy-12112013.pdf</t>
  </si>
  <si>
    <t>https://thevault.exchange/?get_group_doc=143/1662526907-AngloGoldAshantiandRegisResourcesTropicanaAnalystVisit.pdf</t>
  </si>
  <si>
    <t>https://thevault.exchange/?get_group_doc=18/1678434204-FY2022ResultsPresentationTranscript.pdf</t>
  </si>
  <si>
    <t>https://thevault.exchange/?get_group_doc=4345/1530085346-SafariInvestmentsJSEResultsPresentation.pdf</t>
  </si>
  <si>
    <t>https://thevault.exchange/?get_group_doc=381/1561574558-SephakuHoldingsLimitedFY2019year-endresultspresentation-26June2019.pdf</t>
  </si>
  <si>
    <t>https://thevault.exchange/?get_group_doc=381/1473858918-PROVISIONALFINANCIALRESULTS2015PRESENTATION-26JUNE2015.pdf</t>
  </si>
  <si>
    <t>https://thevault.exchange/?get_group_doc=18/1639030096-JPMConferencePresentation20211208.pdf</t>
  </si>
  <si>
    <t>https://thevault.exchange/?get_group_doc=201/1473244457-pepkor-presentation-website.pdf</t>
  </si>
  <si>
    <t>https://thevault.exchange/?get_group_doc=258/1454399295-ANALYSTPRESENTATION-MARCH2011.pdf</t>
  </si>
  <si>
    <t>https://thevault.exchange/?get_group_doc=635/1440063672-1437647583-StanbicIBTCFY2014ResultsPresentation.pdf</t>
  </si>
  <si>
    <t>https://www.commbank.com.au/content/dam/commbank/about-us/shareholders/pdfs/securities/bank-hybrid-securities-basics-measurement.pdf</t>
  </si>
  <si>
    <t>https://www.commbank.com.au/business/pds/000-203.pdf</t>
  </si>
  <si>
    <t>https://www.commbank.com.au/content/dam/commbank/about-us/shareholders/pdfs/2012-asx/Commonwealth_Bank_Technology_Update_25_May_2012.pdf</t>
  </si>
  <si>
    <t>https://www.commbank.com.au/content/dam/commbank/about-us/group-funding/articles/debt-investor-update-fy2017-europe.pdf</t>
  </si>
  <si>
    <t>https://www.commbank.com.au/content/dam/commbank/about-us/shareholders/pdfs/2013-asx/CFS_Retail_Property_Trust_Group_presentation.pdf</t>
  </si>
  <si>
    <t>https://www.commbank.com.au/content/dam/commbank-assets/investors/docs/results/1h23/1h23-items-impacting-financial-reporting.pdf</t>
  </si>
  <si>
    <t>https://www.commbank.com.au/content/dam/commbank/about-us/shareholders/pdfs/2008-asx/0626-UBS-FIG-Conference.pdf</t>
  </si>
  <si>
    <t>https://www.commbank.com.au/content/dam/commbank/about-us/shareholders/pdfs/2002-asx/0601-Commonwealth-Bank-Group-Merger-Integration-Update-Conference-Call-with-Michael-Ullmer.pdf</t>
  </si>
  <si>
    <t>https://www.commbank.com.au/content/dam/commbank/about-us/shareholders/pdfs/2006-asx/20060928-Retail-Banking-Services-Update-presentation.pdf</t>
  </si>
  <si>
    <t>https://www.commbank.com.au/content/dam/commbank/about-us/shareholders/pdfs/2020-asx/march-quarter-2020-transcript-of-opening-remarks.pdf</t>
  </si>
  <si>
    <t>https://www.archives.gov/files/calendar/know-your-records/handouts-presentations/sharp-civil-war-medicine-presentation.pdf</t>
  </si>
  <si>
    <t>https://www.cibc.com/ca/pdf/investor/q116investorpresentation.pdf</t>
  </si>
  <si>
    <t>https://www.cibc.com/content/dam/about_cibc/investor_relations/pdfs/quarterly_results/2021/q321strategyinvestorpresentation-en.pdf</t>
  </si>
  <si>
    <t>https://www.cibc.com/ca/pdf/investor/q316-investor-presentation.pdf</t>
  </si>
  <si>
    <t>https://www.cibc.com/ca/pdf/investor/q216investorpresentation.pdf</t>
  </si>
  <si>
    <t>https://www.cibc.com/ca/pdf/investor/q306investorpresentation.pdf</t>
  </si>
  <si>
    <t>https://www.cibc.com/content/dam/commercial_and_corporate/pdfs/tombstones-may-2018-en.pdf</t>
  </si>
  <si>
    <t>https://www.unescap.org/sites/default/d8files/event-documents/Presentation%205_Viet%20Nam_Ms.%20Nguyen%20Thi%20Nguyet%20Anh.pdf</t>
  </si>
  <si>
    <t>https://openjicareport.jica.go.jp/pdf/11994621_07.pdf</t>
  </si>
  <si>
    <t>https://www.u-46.org/site/handlers/filedownload.ashx?moduleinstanceid=39013&amp;dataid=69931&amp;FileName=African%20American%20Studies%20Curriculum%20Proposal%20Presentation.pdf</t>
  </si>
  <si>
    <t>https://www.bubendorffadazi.sch.ng/sites/default/files/ss_1_computer_studies_5th-8th_week.pdf</t>
  </si>
  <si>
    <t>https://www.greatermekong.org/sites/default/files/wghc2/5%20-Session%201-%20Natl.%20Health%20Plans%20-Viet%20Nam.pdf</t>
  </si>
  <si>
    <t>https://indico.esa.int/event/188/contributions/1673/attachments/1537/1769/ESA-PresentationDays-2017-Girardinvited.pdf</t>
  </si>
  <si>
    <t>https://s7d2.scene7.com/is/content/ritzcarlton/Extraordinary_Events_Brochurepdf</t>
  </si>
  <si>
    <t>https://s7d2.scene7.com/is/content/HoltRenfrewNewProd/marketing/2015/corporate/press-room/final/2015-PRESS-ROOM-EN.pdf</t>
  </si>
  <si>
    <t>https://s7d2.scene7.com/is/content/Caterpillar/CM20180516-36509-46430</t>
  </si>
  <si>
    <t>https://s7d2.scene7.com/is/content/ritzcarlton/2101_The_Ritz-Carlton,_Hong_Kong_Earns_A_Double_Michelin_Victorypdf</t>
  </si>
  <si>
    <t>https://www.commbank.com.au/content/dam/commbank-assets/investors/docs/results/1h24/CBA-1H24-Results-Analyst-Briefing-Transcript.pdf</t>
  </si>
  <si>
    <t>https://www.commbank.com.au/content/dam/commbank/about-us/shareholders/pdfs/results/1h17/2017-half-year-results-presentation.pdf</t>
  </si>
  <si>
    <t>https://www.commbank.com.au/content/dam/commbank/about-us/shareholders/pdfs/2004-asx/0312-Roadshow-Presentation-by-David-Murray-and-Michael-Cameron.pdf</t>
  </si>
  <si>
    <t>https://www.commbank.com.au/corporate/your-industry/not-for-profit/conference/docs/Adelaide/Michael-Workman.pdf</t>
  </si>
  <si>
    <t>https://www.commbank.com.au/content/dam/commbank-assets/about-us/2022-08/Sustainability-Reporting-Appendix_2022.pdf</t>
  </si>
  <si>
    <t>https://www.commbank.com.au/content/dam/commbank/about-us/shareholders/pdfs/2005-asx/Full_year_media_presentation_DVM_10August2005.pdf</t>
  </si>
  <si>
    <t>https://www.commbank.com.au/content/dam/commbank/about-us/shareholders/pdfs/2001-asx/Half_year_presentation_DVM_13_February_2001.pdf</t>
  </si>
  <si>
    <t>https://www.commbank.com.au/content/dam/commbank/about-us/shareholders/pdfs/2008-asx/0918-JP-Morgan-Australasian-Conference.pdf</t>
  </si>
  <si>
    <t>https://www.commbank.com.au/about-us/shareholders/pdfs/securities/PERLS_VI_Investor_presentation_3_September.pdf</t>
  </si>
  <si>
    <t>https://www.commbank.com.au/content/dam/commbank/about-us/shareholders/pdfs/results/1h17/2017-half-year-investor-discussion-pack.pdf</t>
  </si>
  <si>
    <t>https://www.cibc.com/content/dam/about_cibc/investor_relations/pdfs/quarterly_results/2018/q318presentation-en.pdf</t>
  </si>
  <si>
    <t>https://www.cibc.com/content/dam/cibc-public-assets/about-cibc/investor-relations/pdfs/quarterly-results/2023/q223presentation-en.pdf</t>
  </si>
  <si>
    <t>https://www.cibc.com/content/dam/about_cibc/investor_relations/pdfs/quarterly_results/2017/q417presentation-en.pdf</t>
  </si>
  <si>
    <t>https://www.cibc.com/content/dam/about_cibc/investor_relations/pdfs/quarterly_results/2019/q419presentation-en.pdf</t>
  </si>
  <si>
    <t>https://thevault.exchange/?get_group_doc=148/1535951167-BidvestFY18resultsannouncement.pdf</t>
  </si>
  <si>
    <t>https://thevault.exchange/?get_group_doc=245/1513233000-sby-presentation-acquisition-lonmin-14dec2017.pdf</t>
  </si>
  <si>
    <t>https://thevault.exchange/?get_group_doc=18/1647013249-SBG2021AnnualResultsSpeakerNotes.pdf</t>
  </si>
  <si>
    <t>https://thevault.exchange/?get_group_doc=143/1645503094-Q42021ResultsPresentationFINAL.pdf</t>
  </si>
  <si>
    <t>https://thevault.exchange/?get_group_doc=6247/1479371437-annual-results-2010.pdf</t>
  </si>
  <si>
    <t>https://thevault.exchange/?get_group_doc=6247/1479463611-panopa-contract-logistics.pdf</t>
  </si>
  <si>
    <t>https://thevault.exchange/?get_group_doc=15/1590562207-FY20-Consolidatedpresentation-Web.pdf</t>
  </si>
  <si>
    <t>https://thevault.exchange/?get_group_doc=261/1497536844-BRIMSTONE_IAS_PRESENTATION_FEB_2016_Final.pdf</t>
  </si>
  <si>
    <t>https://thevault.exchange/?get_group_doc=245/1646299917-ssw-H2YE-2021-results-presentation-03Mar2022.pdf</t>
  </si>
  <si>
    <t>https://thevault.exchange/?get_group_doc=148/1477055802-Dial_in_Numbers_Interims_2011.pdf</t>
  </si>
  <si>
    <t>https://www.txcte.org/sites/default/files/resources/documents/Presentation-Notes-Fat-Soluble-Vitamins.pdf</t>
  </si>
  <si>
    <t>https://www.edutopia.org/sites/default/files/2022-05/Parts%20of%20Speech%20Presentation.pdf</t>
  </si>
  <si>
    <t>https://www.epa.gov/system/files/documents/2023-04/steam%20electric_public%20hearing%20presentation_04-25-2023.pdf</t>
  </si>
  <si>
    <t>https://www.commbank.com.au/content/dam/commbank/about-us/shareholders/pdfs/2003-asx/290703-Strategy-Briefing-IIS-divisional-presentations-speakers-notes.pdf</t>
  </si>
  <si>
    <t>https://www.commbank.com.au/content/dam/commbank/about-us/group-funding/articles/investor-presentation-feb2013.pdf</t>
  </si>
  <si>
    <t>https://www.commbank.com.au/about-us/shareholders/pdfs/2009-asx/PERLS_V_offer_investor_information_pack_28aug09.pdf</t>
  </si>
  <si>
    <t>https://www.commbank.com.au/content/dam/commbank/about-us/shareholders/pdfs/results/2013%20Half%20year%20profit%20announcement%20template%2017.1.2013.pdf</t>
  </si>
  <si>
    <t>https://www.commbank.com.au/content/dam/commbank/about-us/shareholders/pdfs/2006-asx/20060505-Macquarie-Connections-Conference-Presentation-by-Ralph-Norris.pdf</t>
  </si>
  <si>
    <t>https://www.commbank.com.au/content/dam/commbank/about-us/shareholders/pdfs/2019-asx/CBA-Half-Year-Results-Analyst-Briefing-06022019.pdf</t>
  </si>
  <si>
    <t>https://www.commbank.com.au/content/dam/commbank/about-us/shareholders/pdfs/2007-asx/0322-Wealth-Management-Strategy-Briefing-22-March-2007.pdf</t>
  </si>
  <si>
    <t>https://www.commbank.com.au/content/dam/commbank/about-us/shareholders/pdfs/2019-asx/March-Quarter-2019-Trading-Update-Transcript.pdf</t>
  </si>
  <si>
    <t>https://www.commbank.com.au/about-us/group-funding/articles/CBA_Nov_09_NDR_Presentation_Japanese_Translation_v1.pdf</t>
  </si>
  <si>
    <t>https://www.commbank.com.au/content/dam/commbank/about-us/shareholders/pdfs/2009-asx/September_Quarter_2009_Trading_Update_Presentation_9_November.pdf</t>
  </si>
  <si>
    <t>https://www.cibc.com/content/dam/about_cibc/investor_relations/pdfs/quarterly_results/2017/q117presentation-en.pdf</t>
  </si>
  <si>
    <t>https://www.cibc.com/content/dam/about_cibc/investor_relations/pdfs/quarterly_results/2016/q416presentation-en.pdf</t>
  </si>
  <si>
    <t>https://www.cibc.com/content/dam/about_cibc/investor_relations/pdfs/quarterly_results/2007/q407presentation.pdf</t>
  </si>
  <si>
    <t>https://www.cibc.com/content/dam/about_cibc/investor_relations/pdfs/quarterly_results/2011/q211presentation.pdf</t>
  </si>
  <si>
    <t>https://mckay-evers.weebly.com/uploads/7/8/8/5/78858554/contemp_maps.pdf</t>
  </si>
  <si>
    <t>https://caas.usu.edu/uaes/files/farm-maps/2017BlueCreek_Farm.pdf</t>
  </si>
  <si>
    <t>https://bubblyprofessor.com/wp-content/uploads/2016/11/maps-of-france-used-in-this-post.pdf</t>
  </si>
  <si>
    <t>https://core.ac.uk/download/pdf/81788552.pdf</t>
  </si>
  <si>
    <t>https://caas.usu.edu/uaes/files/farm-maps/2015BlueCreek_Farm.pdf</t>
  </si>
  <si>
    <t>https://cdn.vanderbilt.edu/vu-URL/wp-content/uploads/sites/214/2022/04/20014139/McGinley-DH-Poster-Presentation-AY-2021-2022.pdf</t>
  </si>
  <si>
    <t>https://kapextmediassl-a.akamaihd.net/MAPS/SS211/SS211_1505A/LearningActivity/Unit5/SS211_Unit5_SocialMovements_PresentationScript.pdf</t>
  </si>
  <si>
    <t>https://www.portland.gov/bps/mp2h/documents/northwest-urban-design-concept-maps-scenario-1/download</t>
  </si>
  <si>
    <t>https://chahatbansal8060.github.io/resources/COMPASS%20Presentation.pdf</t>
  </si>
  <si>
    <t>https://d-nb.info/1093559675/34</t>
  </si>
  <si>
    <t>https://gahcmedia.s3-ap-southeast-2.amazonaws.com/PDF/Road+Maps+Series+2/RM+LP+Step+8+Three+Types+of+Volunteers'+Meetings.pdf</t>
  </si>
  <si>
    <t>https://cms7files.revize.com/northfieldoh/Population%20Estimate%20Maps.pdf</t>
  </si>
  <si>
    <t>https://gahcmedia.s3-ap-southeast-2.amazonaws.com/PDF/Road+Maps+Series+2/RM+LP+Step+10++How+to+Develop+Emerging+Leaders.pdf</t>
  </si>
  <si>
    <t>https://www.fortbendisd.com/cms/lib09/TX01917858/Centricity/domain/180/attendance%20boundary%20maps%20by%20school%20011215/BHS.pdf</t>
  </si>
  <si>
    <t>https://www.nj.gov/education/sboe/meetings/agenda/2023/August/public/5c2_Dynamic_Learning_Maps_presentation.pdf</t>
  </si>
  <si>
    <t>https://thepreserveatfallcreek.com/wp-content/uploads/Streetlight_Maps.pdf</t>
  </si>
  <si>
    <t>https://www.fortbendisd.com/cms/lib09/TX01917858/Centricity/domain/180/attendance%20boundary%20maps%20by%20school%20011215/THS.pdf</t>
  </si>
  <si>
    <t>https://www.vliz.be/imisdocs/publications/ocrd/124289.pdf</t>
  </si>
  <si>
    <t>https://www.thompsoncoburn.com/docs/default-source/publication-documents/real-estate-design_build_maps.pdf?sfvrsn=0&amp;sfvrsn=0</t>
  </si>
  <si>
    <t>https://doh.wa.gov/sites/default/files/2022-02/2021-10CommNetPresentationFinal.pdf?uid=62a5a2f9648b6</t>
  </si>
  <si>
    <t>https://doh.wa.gov/sites/default/files/2022-02/2021-10CommNetPresentationFinal.pdf?uid=641becd71516d</t>
  </si>
  <si>
    <t>https://doh.wa.gov/sites/default/files/2022-02/2021-10CommNetPresentationFinal.pdf?uid=6479bf116f0e2</t>
  </si>
  <si>
    <t>https://doh.wa.gov/sites/default/files/2022-02/2021-10CommNetPresentationFinal.pdf?uid=645ecf12a83b9</t>
  </si>
  <si>
    <t>https://doh.wa.gov/sites/default/files/2022-02/2021-10CommNetPresentationFinal.pdf?uid=6440c2f64b183</t>
  </si>
  <si>
    <t>https://doh.wa.gov/sites/default/files/2022-02/2021-10CommNetPresentationFinal.pdf?uid=645eaceb5aec5</t>
  </si>
  <si>
    <t>https://doh.wa.gov/sites/default/files/2022-02/2021-10CommNetPresentationFinal.pdf?uid=6450a2f6d8234</t>
  </si>
  <si>
    <t>https://doh.wa.gov/sites/default/files/2022-02/2021-10CommNetPresentationFinal.pdf?uid=645f02c4ace88</t>
  </si>
  <si>
    <t>https://doh.wa.gov/sites/default/files/2022-02/2021-10CommNetPresentationFinal.pdf?uid=63e5489f25c04</t>
  </si>
  <si>
    <t>https://doh.wa.gov/sites/default/files/2022-02/2021-10CommNetPresentationFinal.pdf?uid=63e2faea9aac7</t>
  </si>
  <si>
    <t>https://doh.wa.gov/sites/default/files/2022-02/2021-10CommNetPresentationFinal.pdf?uid=63d94bfc8fbc3</t>
  </si>
  <si>
    <t>https://doh.wa.gov/sites/default/files/2022-02/2021-10CommNetPresentationFinal.pdf?uid=635fb4fb2ab68</t>
  </si>
  <si>
    <t>https://doh.wa.gov/sites/default/files/2022-02/2021-10CommNetPresentationFinal.pdf?uid=63f5a98e70e8d</t>
  </si>
  <si>
    <t>https://doh.wa.gov/sites/default/files/2022-02/2021-10CommNetPresentationFinal.pdf?uid=63f508e825b55</t>
  </si>
  <si>
    <t>https://doh.wa.gov/sites/default/files/2022-02/2021-10CommNetPresentationFinal.pdf?uid=63ddb2d0cac15</t>
  </si>
  <si>
    <t>https://doh.wa.gov/sites/default/files/2022-02/2021-10CommNetPresentationFinal.pdf?uid=63e4554a93ee5</t>
  </si>
  <si>
    <t>https://doh.wa.gov/sites/default/files/2022-02/2021-10CommNetPresentationFinal.pdf?uid=63b31c0957b99</t>
  </si>
  <si>
    <t>https://archive.epa.gov/emergencies/content/fss/web/pdf/davis.pdf</t>
  </si>
  <si>
    <t>https://doh.wa.gov/sites/default/files/2022-02/2021-10CommNetPresentationFinal.pdf?uid=650fd61abb04b</t>
  </si>
  <si>
    <t>https://doh.wa.gov/sites/default/files/2022-02/2021-10CommNetPresentationFinal.pdf?uid=651eae8e19910</t>
  </si>
  <si>
    <t>https://doh.wa.gov/sites/default/files/2022-02/2021-10CommNetPresentationFinal.pdf?uid=654bb32116d69</t>
  </si>
  <si>
    <t>https://doh.wa.gov/sites/default/files/2022-02/2021-10CommNetPresentationFinal.pdf?uid=6549cbf83552d</t>
  </si>
  <si>
    <t>https://dps.mn.gov/accas/Documents/osn-accas-presentation-3-5-21.pdf</t>
  </si>
  <si>
    <t>https://doh.wa.gov/sites/default/files/2022-02/2021-10CommNetPresentationFinal.pdf?uid=64ca4ca2ed551</t>
  </si>
  <si>
    <t>https://doh.wa.gov/sites/default/files/2022-02/2021-10CommNetPresentationFinal.pdf?uid=64cf4bf3b59c4</t>
  </si>
  <si>
    <t>https://doh.wa.gov/sites/default/files/2022-02/2021-10CommNetPresentationFinal.pdf?uid=64cc7c567b4c2</t>
  </si>
  <si>
    <t>https://doh.wa.gov/sites/default/files/2022-02/2021-10CommNetPresentationFinal.pdf?uid=64c84bd9eb211</t>
  </si>
  <si>
    <t>https://doh.wa.gov/sites/default/files/2022-02/2021-10CommNetPresentationFinal.pdf?uid=645b8ef0ecdc3</t>
  </si>
  <si>
    <t>https://stlukenh.org/wp-content/uploads/20231203.pdf</t>
  </si>
  <si>
    <t>https://doh.wa.gov/sites/default/files/2022-02/2021-10CommNetPresentationFinal.pdf?uid=6546f9d4511d0</t>
  </si>
  <si>
    <t>https://doh.wa.gov/sites/default/files/2022-02/2021-10CommNetPresentationFinal.pdf?uid=6542c762f1f49</t>
  </si>
  <si>
    <t>https://doh.wa.gov/sites/default/files/2022-02/2021-10CommNetPresentationFinal.pdf?uid=6440748063baf</t>
  </si>
  <si>
    <t>https://doh.wa.gov/sites/default/files/2022-02/2021-10CommNetPresentationFinal.pdf?uid=6470577187065</t>
  </si>
  <si>
    <t>https://doh.wa.gov/sites/default/files/2022-02/2021-10CommNetPresentationFinal.pdf?uid=644150bc18036</t>
  </si>
  <si>
    <t>https://www.icbcb.org/ICBCB%202020%20program.pdf</t>
  </si>
  <si>
    <t>https://www.nga.gov/collection/art-object-page.182.pdf</t>
  </si>
  <si>
    <t>https://s7d2.scene7.com/is/content/ritzcarlton/MOD4PowerTeamworkpdf</t>
  </si>
  <si>
    <t>https://s7d2.scene7.com/is/content/Kennametal/56th-agm-transcriptspdf</t>
  </si>
  <si>
    <t>https://s7d2.scene7.com/is/content/Kennametal/54th-agm-managing-director-presentationpdf</t>
  </si>
  <si>
    <t>https://s7d2.scene7.com/is/content/Kennametal/57th-agm-proceedingspdf</t>
  </si>
  <si>
    <t>https://s7d2.scene7.com/is/content/Caterpillar/CM20161004-34878-29992</t>
  </si>
  <si>
    <t>https://s7d2.scene7.com/is/content/Kennametal/outcome-of-board-meeting_q4-fy22pdf</t>
  </si>
  <si>
    <t>https://thevault.exchange/?get_group_doc=4348/1613457949-Equites-Pre-closeinvestorpresentation-February202100262511xA044E.pdf</t>
  </si>
  <si>
    <t>https://thevault.exchange/?get_group_doc=245/1453368236-sgl-h12015-interim-results-presentation.pdf</t>
  </si>
  <si>
    <t>https://thevault.exchange/?get_group_doc=18/1429802963-2004_Interim_presentation.pdf</t>
  </si>
  <si>
    <t>https://thevault.exchange/?get_group_doc=245/1528368148-PGM-market-outlook-richard-stewart.PDF</t>
  </si>
  <si>
    <t>https://thevault.exchange/?get_group_doc=275/1570696205-2017-Presentation-to-Analysts.pdf</t>
  </si>
  <si>
    <t>https://thevault.exchange/?get_group_doc=992/1424091312-cal-bank-fy-2012-results-call-presentation.pdf</t>
  </si>
  <si>
    <t>https://thevault.exchange/?get_group_doc=13/1616749671-GPI2021InterimResultsPresentation.pdf</t>
  </si>
  <si>
    <t>https://www.thevault.exchange/?get_group_doc=305/1606155238-TCPFY20Resultsanalysisbooklet.pdf/1000</t>
  </si>
  <si>
    <t>https://thevault.exchange/?get_group_doc=6267/1587278400-Presentation-LibertyTwoDegreesAnnualResultsfortheYear-Ended31December2019.pdf</t>
  </si>
  <si>
    <t>https://thevault.exchange/?get_group_doc=381/1473856170-African_Mining_Investor_Dinner_Presentation_11_February_2015.pdf</t>
  </si>
  <si>
    <t>https://www.uspto.gov/sites/default/files/documents/patent_basics.pdf</t>
  </si>
  <si>
    <t>https://carnegieendowment.org/files/Mousavian_Presentation.pdf</t>
  </si>
  <si>
    <t>https://hamsci.org/sites/default/files/publications/2021_TAPR_DCC/Cerwin-AGU2021-DCC-Presentation_Notes.pdf</t>
  </si>
  <si>
    <t>https://unfccc.int/sites/default/files/nwp_health_brochure_pdf.pdf</t>
  </si>
  <si>
    <t>https://sarep.ucdavis.edu/sites/g/files/dgvnsk9171/files/inline-files/PRWCA%20AgriTourism%20Presentation_02_09_2021.pdf</t>
  </si>
  <si>
    <t>https://go.boarddocs.com/ca/sfusd/Board.nsf/files/BCZNFZ5EBDEF/$file/6.11.19%20Board%20of%20Education%20AAALI%20Presentation.pdf</t>
  </si>
  <si>
    <t>https://cpb-us-w2.wpmucdn.com/sites.gatech.edu/dist/2/334/files/2019/02/Prototyping-Presentation-Spring2019.pdf</t>
  </si>
  <si>
    <t>https://www.cibc.com/content/dam/about_cibc/investor_relations/pdfs/quarterly_results/2009/q409presentation.pdf</t>
  </si>
  <si>
    <t>https://www.cibc.com/content/dam/about_cibc/investor_relations/pdfs/quarterly_results/2011/q111presentation.pdf</t>
  </si>
  <si>
    <t>https://www.cibc.com/content/dam/about_cibc/investor_relations/pdfs/quarterly_results/2011/q411presentation.pdf</t>
  </si>
  <si>
    <t>https://www.cibc.com/content/dam/about_cibc/investor_relations/pdfs/quarterly_results/2010/q110presentation.pdf</t>
  </si>
  <si>
    <t>https://www.cibc.com/content/dam/about_cibc/investor_relations/pdfs/quarterly_results/2009/q309presentation.pdf</t>
  </si>
  <si>
    <t>https://www.cibc.com/content/dam/about_cibc/investor_relations/pdfs/quarterly_results/2010/q310presentation.pdf</t>
  </si>
  <si>
    <t>https://www.cibc.com/content/dam/about_cibc/investor_relations/pdfs/quarterly_results/2011/q311presentation.pdf</t>
  </si>
  <si>
    <t>https://www.cibc.com/content/dam/about_cibc/investor_relations/pdfs/quarterly_results/2010/q210presentation.pdf</t>
  </si>
  <si>
    <t>https://www.cibc.com/content/dam/about_cibc/investor_relations/pdfs/quarterly_results/2007/q207presentation.pdf</t>
  </si>
  <si>
    <t>https://www.commbank.com.au/content/dam/commbank/about-us/shareholders/pdfs/2007-asx/0214-2007-Interim-Results-Analyst-Briefing-Presentation.pdf</t>
  </si>
  <si>
    <t>https://www.commbank.com.au/content/dam/commbank/about-us/group-funding/articles/CBA%20Covered%20Bonds%20-%20Introduction%202015.pdf</t>
  </si>
  <si>
    <t>https://www.commbank.com.au/content/dam/commbank/about-us/shareholders/pdfs/2002-asx/0213-Strategy-Presentation-Managing-Director-and-Chief-Executive-Officer.pdf</t>
  </si>
  <si>
    <t>https://www.commbank.com.au/content/dam/commbank/about-us/shareholders/pdfs/annual-reports/2007_Full_Annual_report_final.pdf</t>
  </si>
  <si>
    <t>https://www.commbank.com.au/about-us/shareholders/pdfs/2010-asx/CommBank_Retail_Bond_Offer_Presentation_101118_FINAL.PDF</t>
  </si>
  <si>
    <t>https://www.commbank.com.au/content/dam/commbank/about-us/shareholders/pdfs/2001-asx/Full_year_presentation_DVM_22_August_2001.pdf</t>
  </si>
  <si>
    <t>https://www.commbank.com.au/content/dam/commbank/about-us/group-funding/articles/debt-investor-update-hy2016.pdf</t>
  </si>
  <si>
    <t>https://www.commbank.com.au/content/dam/commbank/about-us/shareholders/pdfs/2004-asx/1019-IFRS-Financial-and-Business-Impacts.pdf</t>
  </si>
  <si>
    <t>https://www.commbank.com.au/content/dam/commbank/about-us/shareholders/pdfs/2008-asx/0213-Analyst-Briefing-Presentation.pdf</t>
  </si>
  <si>
    <t>https://www.commbank.com.au/content/dam/commbank/about-us/shareholders/pdfs/2007-asx/0305-Citigroup-Australia-and-New-Zealand-4th-Annual-Investment-Conference.pdf</t>
  </si>
  <si>
    <t>https://soilandwater.co.delaware.oh.us/wp-content/uploads/sites/20/2021/06/Griffith_info_presentation.pdf</t>
  </si>
  <si>
    <t>https://web.cse.ohio-state.edu/~soundarajan.1/abet/DIRASSMNT/RUBRICRESULTS/601PresentationGrades.pdf</t>
  </si>
  <si>
    <t>https://hotcopper.com.au/documentdownload?id=uOMxKKzFkiWRTLKhOROKAxjvTDYL4ga%2FyhD%2Fv%2Fh78rFiGug%3D</t>
  </si>
  <si>
    <t>https://aipg-ohio.org/images/meeting/092823/2023_fall_quarterly_meeting_and_dinner_presentation_announcement.pdf</t>
  </si>
  <si>
    <t>https://isprs-archives.copernicus.org/articles/XLVI-M-1-2021/895/2021/isprs-archives-XLVI-M-1-2021-895-2021.pdf</t>
  </si>
  <si>
    <t>https://ohiofamiliesengage.osu.edu/wp-content/uploads/2020/09/OH-Family-Engagement-Leadership-Summit-2020-Presentation-w-OSU.pdf</t>
  </si>
  <si>
    <t>https://ohioearlyintervention.org/storage/ocali-ims-sites/ocali-ims-oei/documents/SOPruleWEBINARPart1.pdf</t>
  </si>
  <si>
    <t>https://ntrs.nasa.gov/api/citations/20000072445/downloads/20000072445.pdf</t>
  </si>
  <si>
    <t>https://www.cibc.com/content/dam/about_cibc/investor_relations/pdfs/quarterly_results/2007/q107presentation.pdf</t>
  </si>
  <si>
    <t>https://www.cibc.com/content/dam/about_cibc/investor_relations/pdfs/quarterly_results/2021/q321-debt-investor-presentation_2021Sept30.pdf</t>
  </si>
  <si>
    <t>https://www.cibc.com/ca/pdf/investor/q315presentation.pdf</t>
  </si>
  <si>
    <t>https://www.cibc.com/ca/pdf/investor/q216presentation.pdf</t>
  </si>
  <si>
    <t>https://www.cibc.com/ca/pdf/investor/q415presentation.pdf</t>
  </si>
  <si>
    <t>https://www.cibc.com/content/dam/about_cibc/investor_relations/pdfs/quarterly_results/2005/q105presentation.pdf</t>
  </si>
  <si>
    <t>https://www.cibc.com/ca/pdf/investor/q413presentation.pdf</t>
  </si>
  <si>
    <t>https://www.cibc.com/ca/pdf/investor/cibc-investor-presentation-jun-2013-en.pdf</t>
  </si>
  <si>
    <t>https://www.cibc.com/content/dam/cibc-public-assets/about-cibc/investor-relations/pdfs/quarterly-results/2022/q222presentation-en.pdf</t>
  </si>
  <si>
    <t>https://content-calpoly-edu.s3.amazonaws.com/spranch/1/documents/Vista%20Del%20Rio%20Abstract.pdf</t>
  </si>
  <si>
    <t>https://4h.ucanr.edu/files/213097.pdf</t>
  </si>
  <si>
    <t>https://cs106l.stanford.edu/lectures/lec1_welcome_w24.pdf</t>
  </si>
  <si>
    <t>https://digitalrepository.unm.edu/cgi/viewcontent.cgi?article=1032&amp;context=utton_pubs</t>
  </si>
  <si>
    <t>https://egw2023.eurac.edu/presentation/20_Fabio_Venuti.pdf</t>
  </si>
  <si>
    <t>https://journals.sagepub.com/doi/pdf/10.1177/01455613231158799</t>
  </si>
  <si>
    <t>https://are.berkeley.edu/~sberto/AIG.pdf</t>
  </si>
  <si>
    <t>https://www.csuohio.edu/sites/default/files/Structural%20Racism%20Traffic%20Ticketing%20Patterns%20Presentation%202.pdf</t>
  </si>
  <si>
    <t>https://jshs-tn.utk.edu/wp-content/uploads/sites/85/2021/07/Poster-Presentation-Judge-score-sheet-POSTER-8-5x11-2021-TJSHS.pdf</t>
  </si>
  <si>
    <t>https://apep.uci.edu/h2gs/PDF/Nov-4-2021-Presentation-SoCalGas-RD&amp;D-Webinar-Series-Decarbonizing-Steel-Production-with-Green-Hydrogen.pdf</t>
  </si>
  <si>
    <t>https://thevault.exchange/?get_group_doc=3879/1455877892-ZenithBankPLCH12015-Presentation.pdf</t>
  </si>
  <si>
    <t>https://thevault.exchange/?get_group_doc=143/1621279549-Q22011Resultsforthesecondquarterended30June2011.pdf</t>
  </si>
  <si>
    <t>https://thevault.exchange/?get_group_doc=2358/1512369069-20171201SBGSecuritiesGeneralFinancialsConferencevF.pdf</t>
  </si>
  <si>
    <t>https://thevault.exchange/?get_group_doc=18/1629320929-SBG2021InterimResultsPresentation.pdf</t>
  </si>
  <si>
    <t>https://thevault.exchange/?get_group_doc=635/1572337371-StanbicIBTCHoldingsninemonths2019resultspresentation.pdf</t>
  </si>
  <si>
    <t>https://thevault.exchange/?get_group_doc=6247/1479382980-interim-results-2013.pdf</t>
  </si>
  <si>
    <t>https://thevault.exchange/?get_group_doc=2358/1553749981-AFGHInvestorUpdate-StrategicReviewvFMarch2019.pdf</t>
  </si>
  <si>
    <t>https://thevault.exchange/?get_group_doc=245/1561625312-sgl-investor-day-02-safety-health-wellbeing-strategy-04jun2014.pdf</t>
  </si>
  <si>
    <t>https://thevault.exchange/?get_group_doc=143/1502777573-Q32013Resultsforthethirdquarterended30September20136NOv2013.pdf</t>
  </si>
  <si>
    <t>https://thevault.exchange/?get_group_doc=245/1561449135-sby-interim-results-2013aug13.pdf</t>
  </si>
  <si>
    <t>https://www.commbank.com.au/content/dam/commbank/about-us/group-funding/articles/CBA%20Covered%20Bonds%20-%20Introduction%20January%202019.pdf</t>
  </si>
  <si>
    <t>https://www.commbank.com.au/content/dam/commbank/about-us/shareholders/pdfs/results/fy14_results_presentation.pdf</t>
  </si>
  <si>
    <t>https://www.commbank.com.au/content/dam/commbank/about-us/shareholders/pdfs/2005-asx/Full_year_CEO_Analyst_presentation_10_August_2005.pdf</t>
  </si>
  <si>
    <t>https://www.commbank.com.au/content/dam/commbank/about-us/shareholders/pdfs/2002-asx/0821-2002-Full-Year-Results-Group-Executive-Financial-Risk-Management.pdf</t>
  </si>
  <si>
    <t>https://www.commbank.com.au/about-us/shareholders/pdfs/agms/2009-AGM-Chairman-Presentation.pdf</t>
  </si>
  <si>
    <t>https://www.commbank.com.au/content/dam/commbank/about-us/shareholders/pdfs/2015-asx/CBA_September_Quarter_2015_Information_Pack.pdf</t>
  </si>
  <si>
    <t>https://www.commbank.com.au/content/dam/commbank/about-us/shareholders/pdfs/2006-asx/20060330-Strategy-Briefing-Presentation-by-Ralph-Norris.pdf</t>
  </si>
  <si>
    <t>https://www.commbank.com.au/content/dam/commbank/about-us/shareholders/pdfs/2012-asx/Commonwealth_Bank_Group_Strategy_Update_19_April_2012.pdf</t>
  </si>
  <si>
    <t>https://www.commbank.com.au/content/dam/commbank/about-us/shareholders/pdfs/2008-asx/0813-Analyst-briefing-presentation.pdf</t>
  </si>
  <si>
    <t>https://www.commbank.com.au/content/dam/commbank/about-us/shareholders/pdfs/2008-asx/0813-Media-briefing-presentation.pdf</t>
  </si>
  <si>
    <t>https://s7d2.scene7.com/is/content/ritzcarlton/The_Ritz-Carlton_Maldives,_Fari_Islands_-_JMC_s_Ambassadors_of_the_Environment_2022pdf</t>
  </si>
  <si>
    <t>https://s7d2.scene7.com/is/content/ritzcarlton/151719_Toolkit_rr_DIGITALpdf</t>
  </si>
  <si>
    <t>https://s7d2.scene7.com/is/content/ritzcarlton/MOD2SocialSkillsEtiqpdf</t>
  </si>
  <si>
    <t>https://www.cibc.com/ca/pdf/investor/ir-presentation.pdf</t>
  </si>
  <si>
    <t>https://www.cibc.com/content/dam/about_cibc/investor_relations/pdfs/quarterly_results/2021/q121presentation-en.pdf</t>
  </si>
  <si>
    <t>https://www.cibc.com/content/dam/about_cibc/investor_relations/pdfs/events_and_presentations/2017/q217strategyinvestorpresentation-en.pdf</t>
  </si>
  <si>
    <t>https://www.cibc.com/ca/pdf/investor/nesbitt-presentation-may-2013-en.pdf</t>
  </si>
  <si>
    <t>https://www.cibc.com/content/dam/commercial_and_corporate/pdfs/tombstones-may-2018-fr.pdf</t>
  </si>
  <si>
    <t>https://www.cibc.com/ca/pdf/investor/q200-invt-prest.pdf</t>
  </si>
  <si>
    <t>https://www.cibc.com/content/dam/cibc-public-assets/about-cibc/investor-relations/pdfs/quarterly-results/2024/q124newsrelease-en.pdf</t>
  </si>
  <si>
    <t>https://www.cibc.com/content/dam/about_cibc/investor_relations/pdfs/quarterly_results/2007/q307presentation.pdf</t>
  </si>
  <si>
    <t>https://www.cibc.com/content/dam/about_cibc/investor_relations/pdfs/quarterly_results/2008/q308presentation.pdf</t>
  </si>
  <si>
    <t>https://media.path.org/documents/TS_opt_hpv_survey_viet.pdf</t>
  </si>
  <si>
    <t>https://d3dy70zhjs5mi1.cloudfront.net/s3fs-public/2023-10/Q2FY24-Results_Analyst-Presentation.pdf</t>
  </si>
  <si>
    <t>https://www.bio.purdue.edu/Academic/graduate/pdf/BIO+Purdue_Graduate-Studies-Brochure-2017.pdf</t>
  </si>
  <si>
    <t>https://english.kre.hu/images/doc/erasmus/2019-20-1/Introduction-to-English-Studies-12-Civilisation-in-the-United-Kingdom-and-Ireland.pdf</t>
  </si>
  <si>
    <t>https://research-information.bris.ac.uk/ws/files/182417061/NFR_Macfarlane_article_for_SHE_v2.pdf</t>
  </si>
  <si>
    <t>https://www.westerncape.gov.za/assets/departments/economic-development-tourism/transnet_presentation.pdf</t>
  </si>
  <si>
    <t>https://www.siue.edu/arts-and-sciences/native-american-studies/pdf/LaniVanEckPresentation_Information.pdf</t>
  </si>
  <si>
    <t>https://www.redalyc.org/journal/811/81153004002/81153004002.pdf</t>
  </si>
  <si>
    <t>https://d1io3yog0oux5.cloudfront.net/_c1f3c8e93146f3a16667c4d8214cda8d/appliedblockchaininc/db/2905/27186/pdf/Applied+Digital+-+Investor+Presentation+-+1.23.2024-compressed.pdf</t>
  </si>
  <si>
    <t>https://socialstudies.fas.harvard.edu/files/socialstudies/files/second_senior_thesis_format_presentation_0.pdf</t>
  </si>
  <si>
    <t>https://www.mass.gov/doc/presentation-for-doer-v2g-funding-opportunity-2024/download</t>
  </si>
  <si>
    <t>https://www.healthit.gov/sites/default/files/facas/2023-02-08_CMS_Presentation_508.pdf</t>
  </si>
  <si>
    <t>https://www.nmlegis.gov/(X(1)S(xiuc1c2q1sqxen13l1s1mvui))/handouts/ALESC%20120522%20Item%208%201%20-%20PED%20Presentation.pdf</t>
  </si>
  <si>
    <t>https://www.commbank.com.au/content/dam/commbank/about-us/shareholders/pdfs/2002-asx/0521-Life-Insurance-Briefing-Investment-Insurance-Services-by-Peter-Beck.pdf</t>
  </si>
  <si>
    <t>https://www.commbank.com.au/content/dam/commbank/about-us/shareholders/pdfs/agms/2009-AGM-CEO-Presentation.pdf</t>
  </si>
  <si>
    <t>https://www.commbank.com.au/content/dam/commbank/about-us/shareholders/pdfs/2003-asx/200503-Divisional-Strategy-Premium-Financial-Services-by-Michael-Katz--speakers-notes.pdf</t>
  </si>
  <si>
    <t>https://www.commbank.com.au/content/dam/commbank/about-us/shareholders/pdfs/2002-asx/0521-Life-Insurance-Briefing-International-Financial-Services-by-Garry-Mackrell.pdf</t>
  </si>
  <si>
    <t>https://www.commbank.com.au/content/dam/commbank/about-us/shareholders/pdfs/2010-asx/UBS_Ninth_Annual_Australian_Financial_Services_Conference_-_Presentation_by_Ross_McEwan_23_June_2010.pdf</t>
  </si>
  <si>
    <t>https://www.commbank.com.au/content/dam/commbank/about-us/shareholders/pdfs/2016-asx/cba-march-quarter-2016-information-pack.pdf</t>
  </si>
  <si>
    <t>https://www.commbank.com.au/content/dam/commbank-assets/investors/docs/cba-2020-virtual-agm-guide.pdf</t>
  </si>
  <si>
    <t>https://www.commbank.com.au/content/dam/commbank/about-us/shareholders/pdfs/2013-asx/2013_March_quarter_trading_update_information_pack.pdf</t>
  </si>
  <si>
    <t>https://www.commbank.com.au/content/dam/commbank/about-us/shareholders/pdfs/2010-asx/Commonwealth_Bank_March_Quarter_2010_Trading_Update_Information_Pack.pdf</t>
  </si>
  <si>
    <t>https://www.commbank.com.au/content/dam/commbank/about-us/shareholders/pdfs/results/2009_Interim_profit_announcement_template_media_release.pdf</t>
  </si>
  <si>
    <t>https://www.cibc.com/content/dam/about_cibc/investor_relations/pdfs/quarterly_results/2005/q305presentation.pdf</t>
  </si>
  <si>
    <t>https://www.cibc.com/content/dam/about_cibc/investor_relations/pdfs/quarterly_results/2006/q406presentation.pdf</t>
  </si>
  <si>
    <t>https://www.cibc.com/content/dam/about_cibc/investor_relations/pdfs/quarterly_results/2005/q405presentation.pdf</t>
  </si>
  <si>
    <t>https://www.cibc.com/content/dam/about_cibc/investor_relations/pdfs/quarterly_results/2020/q320strategyinvestorpresentation-en.pdf</t>
  </si>
  <si>
    <t>https://www.cibc.com/content/dam/about_cibc/investor_relations/pdfs/quarterly_results/2008/q108presentation.pdf</t>
  </si>
  <si>
    <t>https://www.cibc.com/content/dam/about_cibc/investor_relations/pdfs/quarterly_results/2008/q208presentation.pdf</t>
  </si>
  <si>
    <t>https://www.cibc.com/ca/pdf/investor/q402-invt-prest.pdf</t>
  </si>
  <si>
    <t>https://www.cibc.com/content/dam/about_cibc/investor_relations/pdfs/quarterly_results/2005/q205presentation.pdf</t>
  </si>
  <si>
    <t>https://www.cibc.com/content/dam/about_cibc/investor_relations/pdfs/quarterly_results/2006/q306presentation.pdf</t>
  </si>
  <si>
    <t>https://santabarbaraca.gov/sites/default/files/2023-10/Final%20PC%20Presentation%20Housing%20Element%20Update%20Review%207_14_22.pdf</t>
  </si>
  <si>
    <t>https://www.sec.gov/Archives/edgar/data/95953/000092189520001349/ex1todfan14a10638005_051220.pdf</t>
  </si>
  <si>
    <t>https://s22.q4cdn.com/408980645/files/doc_financials/2019/Q4/DocuSign-IR-Presentation-Spring-2019-Final.pdf?source=content_type%3Areact%7Cfirst_level_url%3Aarticle%7Csection%3Amain_content%7Cbutton%3Abody_link</t>
  </si>
  <si>
    <t>https://thevault.exchange/?get_group_doc=245/1519760987-sibanye-stillwater-BMO-presentation-27feb2018.pdf</t>
  </si>
  <si>
    <t>https://thevault.exchange/?get_group_doc=15/1413359384-H1-2015-Consolidated-presentation-FINAL1.pdf</t>
  </si>
  <si>
    <t>https://thevault.exchange/?get_group_doc=245/1528357881-overview-of-the-SA-PGM-operations-Robert.PDF</t>
  </si>
  <si>
    <t>https://thevault.exchange/?get_group_doc=143/1621281544-Q42012Resultspresentation.pdf</t>
  </si>
  <si>
    <t>https://thevault.exchange/?get_group_doc=245/1561452881-sgl-investor-day-11-projects-organic-growth-04jun20141.pdf</t>
  </si>
  <si>
    <t>https://thevault.exchange/?get_group_doc=35/1511961842-MacquarieConference2017Presentation.pdf</t>
  </si>
  <si>
    <t>https://thevault.exchange/?get_group_doc=245/1561625240-sgl-investor-day-03-reserves-resources-update-04jun2014.pdf</t>
  </si>
  <si>
    <t>https://thevault.exchange/?get_group_doc=2358/1555309224-InvestorRoadshow-GovernanceandRemvF.pdf</t>
  </si>
  <si>
    <t>https://thevault.exchange/?get_group_doc=245/1538030938-No7USregionEnvironmentalandsocial-FINAL.pdf</t>
  </si>
  <si>
    <t>https://thevault.exchange/?get_group_doc=275/1570696138-2016-Presentation-to-Analysts.pdf</t>
  </si>
  <si>
    <t>https://s7d2.scene7.com/is/content/Caterpillar/C10334749</t>
  </si>
  <si>
    <t>https://s7d2.scene7.com/is/content/ritzcarlton/Banquet_Menu_SJURZpdf</t>
  </si>
  <si>
    <t>https://s7d2.scene7.com/is/content/HoltRenfrewNewProd/marketing/2015/corporate/press-room/final/2013-PRESS-ROOM-EN.pdf</t>
  </si>
  <si>
    <t>https://s7d2.scene7.com/is/content/HoltRenfrewNewProd/marketing/2015/corporate/press-room/final/2014-PRESS-ROOM-EN.pdf</t>
  </si>
  <si>
    <t>https://www.commbank.com.au/content/dam/commbank/about-us/shareholders/pdfs/2014-asx/CBA_September_Quarter_2014_Trading_Update_Information_Pack.pdf</t>
  </si>
  <si>
    <t>https://www.commbank.com.au/content/dam/commbank/about-us/group-funding/articles/CBA%20Covered%20Bonds%20-%20Introduction%202015_Oct2015.pdf</t>
  </si>
  <si>
    <t>https://www.commbank.com.au/content/dam/commbank/about-us/shareholders/pdfs/2013-asx/2013_Sep_quarter_info_pack.pdf</t>
  </si>
  <si>
    <t>https://www.commbank.com.au/content/dam/commbank/about-us/shareholders/pdfs/2010-asx/SeptemberQuarter2010TradingUpdateSlides.pdf</t>
  </si>
  <si>
    <t>https://www.commbank.com.au/content/dam/commbank/about-us/shareholders/pdfs/2009-asx/Commonwealth_Bank_presentation_at_UBS_Eighth_Annual_Financial_Services_Conf_24_June_2009.pdf</t>
  </si>
  <si>
    <t>https://www.commbank.com.au/content/dam/commbank/about-us/shareholders/pdfs/2015-asx/cba_march_quarter_2015_trading_update_information_pack.pdf</t>
  </si>
  <si>
    <t>https://www.commbank.com.au/content/dam/commbank/about-us/shareholders/pdfs/2003-asx/200503-Group-Strategy--David-Murray-Chief-Executive-Officer-speakers-notes.pdf</t>
  </si>
  <si>
    <t>https://www.commbank.com.au/content/dam/commbank/about-us/shareholders/pdfs/2008-asx/Premium_business_services_market_briefing_22may2008.pdf</t>
  </si>
  <si>
    <t>https://www.commbank.com.au/content/dam/commbank/about-us/shareholders/pdfs/shareholder-information/8-nov-information-pack.pdf</t>
  </si>
  <si>
    <t>https://www.commbank.com.au/content/dam/commbank/about-us/shareholders/pdfs/2014-asx/2014_March_quarter_information_pack.pdf</t>
  </si>
  <si>
    <t>https://www.cibc.com/content/dam/about_cibc/investor_relations/pdfs/quarterly_results/2006/q106presentation.pdf</t>
  </si>
  <si>
    <t>https://www.cibc.com/content/dam/about_cibc/investor_relations/pdfs/quarterly_results/2008/q408presentation.pdf</t>
  </si>
  <si>
    <t>https://www.cibc.com/content/dam/about_cibc/investor_relations/pdfs/quarterly_results/2006/q206presentation.pdf</t>
  </si>
  <si>
    <t>https://www.cibc.com/ca/pdf/investor-day-presentation.pdf</t>
  </si>
  <si>
    <t>https://www.cibc.com/content/dam/about_cibc/investor_relations/pdfs/quarterly_results/2009/q109presentation.pdf</t>
  </si>
  <si>
    <t>https://www.cibc.com/ca/private-wealth-management/pdf/successful-financial-planning-v2.pdf</t>
  </si>
  <si>
    <t>https://www.cibc.com/ca/pdf/investor/july-15-presentation-en.pdf</t>
  </si>
  <si>
    <t>https://www.cibc.com/ca/pdf/investor/q300-invt-prest.pdf</t>
  </si>
  <si>
    <t>https://4565296.fs1.hubspotusercontent-na1.net/hubfs/4565296/04%20Website%20Docs/IR/Q3%202023/AutoStore%20Q3%202023%20Presentation.pdf</t>
  </si>
  <si>
    <t>https://www.fmhac.org/uploads/1/2/3/9/123913996/micciofonsecahandout.pdf</t>
  </si>
  <si>
    <t>https://prefetch.net/presentations/CentosClusterServer.pdf</t>
  </si>
  <si>
    <t>https://www.sec.gov/Archives/edgar/data/1595761/000000000019013162/filename1.pdf</t>
  </si>
  <si>
    <t>https://doh.wa.gov/sites/default/files/2022-02/2021-10CommNetPresentationFinal.pdf?uid=64378312defd7</t>
  </si>
  <si>
    <t>https://doh.wa.gov/sites/default/files/2022-02/2021-10CommNetPresentationFinal.pdf?uid=6455843744620</t>
  </si>
  <si>
    <t>https://doh.wa.gov/sites/default/files/2022-02/2021-10CommNetPresentationFinal.pdf?uid=6401202e47150</t>
  </si>
  <si>
    <t>https://doh.wa.gov/sites/default/files/2022-02/2021-10CommNetPresentationFinal.pdf?uid=654127ee3d4c6</t>
  </si>
  <si>
    <t>https://doh.wa.gov/sites/default/files/2022-02/2021-10CommNetPresentationFinal.pdf?uid=64501ade10374</t>
  </si>
  <si>
    <t>https://doh.wa.gov/sites/default/files/2022-02/2021-10CommNetPresentationFinal.pdf?uid=642ec14791657</t>
  </si>
  <si>
    <t>https://www.ifrs.org/content/dam/ifrs/news/updates/iasb/2003/feb03.pdf</t>
  </si>
  <si>
    <t>https://d1io3yog0oux5.cloudfront.net/_98d8138d445403827ac87a725f43805d/clevelandcliffs/db/1111/11725/file/CLF+-+FY+and+Q4+2023+Earnings+Presentation.pdf</t>
  </si>
  <si>
    <t>https://doh.wa.gov/sites/default/files/2022-02/2021-10CommNetPresentationFinal.pdf?uid=63bcf67edfaad</t>
  </si>
  <si>
    <t>https://doh.wa.gov/sites/default/files/2022-02/2021-10CommNetPresentationFinal.pdf?uid=63e642070ae78</t>
  </si>
  <si>
    <t>https://doh.wa.gov/sites/default/files/2022-02/2021-10CommNetPresentationFinal.pdf?uid=63e2051986ca1</t>
  </si>
  <si>
    <t>https://doh.wa.gov/sites/default/files/2022-02/2021-10CommNetPresentationFinal.pdf?uid=644b4e3f734c2</t>
  </si>
  <si>
    <t>https://doh.wa.gov/sites/default/files/2022-02/2021-10CommNetPresentationFinal.pdf?uid=63713d4db5bf0</t>
  </si>
  <si>
    <t>https://doh.wa.gov/sites/default/files/2022-02/2021-10CommNetPresentationFinal.pdf?uid=63689d43d70c6</t>
  </si>
  <si>
    <t>https://doh.wa.gov/sites/default/files/2022-02/2021-10CommNetPresentationFinal.pdf?uid=63b461d87c0fb</t>
  </si>
  <si>
    <t>https://doh.wa.gov/sites/default/files/2022-02/2021-10CommNetPresentationFinal.pdf?uid=648821da41019</t>
  </si>
  <si>
    <t>https://doh.wa.gov/sites/default/files/2022-02/2021-10CommNetPresentationFinal.pdf?uid=6448c463cbed4</t>
  </si>
  <si>
    <t>https://doh.wa.gov/sites/default/files/2022-02/2021-10CommNetPresentationFinal.pdf?uid=646312bb4166c</t>
  </si>
  <si>
    <t>https://doh.wa.gov/sites/default/files/2022-02/2021-10CommNetPresentationFinal.pdf?uid=62ba6c2180971</t>
  </si>
  <si>
    <t>https://doh.wa.gov/sites/default/files/2022-02/2021-10CommNetPresentationFinal.pdf?uid=642dc8b8384cd</t>
  </si>
  <si>
    <t>https://doh.wa.gov/sites/default/files/2022-02/2021-10CommNetPresentationFinal.pdf?uid=64406a430824c</t>
  </si>
  <si>
    <t>https://doh.wa.gov/sites/default/files/2022-02/2021-10CommNetPresentationFinal.pdf?uid=63abbe3d15e1f</t>
  </si>
  <si>
    <t>https://doh.wa.gov/sites/default/files/2022-02/2021-10CommNetPresentationFinal.pdf?uid=63777150959f4</t>
  </si>
  <si>
    <t>https://www.un-redd.org/sites/default/files/2021-10/World%20Bank%20presentation%20for%20SS%20Exchange%20on%20Funds.pdf</t>
  </si>
  <si>
    <t>https://www.slideserve.com/aditi12345/wordpress-directory-plugins</t>
  </si>
  <si>
    <t>https://unfccc.int/sites/default/files/resource/FSV%20presentation_Zambia.pdf</t>
  </si>
  <si>
    <t>https://thevault.exchange/?get_group_doc=305/1424797542-TransCap-Analyst-book-web.pdf</t>
  </si>
  <si>
    <t>https://thevault.exchange/?get_group_doc=245/1561455764-sgl-investor-day-05-white-area-pillar-projects-04jun2014.pdf</t>
  </si>
  <si>
    <t>https://thevault.exchange/?get_group_doc=381/1473855347-Interim_financial_results_roadshow_presentation_FY2015.pdf</t>
  </si>
  <si>
    <t>https://thevault.exchange/?get_group_doc=6262/1573106378-Analystbooklet1H20.pdf</t>
  </si>
  <si>
    <t>https://thevault.exchange/?get_group_doc=143/1621279067-ColombiaInvestorsitevisitLaColosaDay2.pdf</t>
  </si>
  <si>
    <t>https://thevault.exchange/?get_group_doc=245/1561453093-sgl-investor-day-10-burnstone-project-04jun2014.pdf</t>
  </si>
  <si>
    <t>https://thevault.exchange/?get_group_doc=245/1561453188-sgl-investor-day-09-surface-operations-project-wrtrp-04jun2014.pdf</t>
  </si>
  <si>
    <t>https://thevault.exchange/?get_group_doc=143/1621444590-Q42007Resultsforthefourthquarterended31December2007.pdf</t>
  </si>
  <si>
    <t>https://thevault.exchange/?get_group_doc=4345/1561460442-SafariInvestments2019JSEResultsPresentationFinal.pdf</t>
  </si>
  <si>
    <t>https://thevault.exchange/?get_group_doc=201/1473163535-Results_Sept_2011_Final_presentation.pdf</t>
  </si>
  <si>
    <t>https://www.commbank.com.au/about-us/group-funding/articles/investor-pres-sept-2012.pdf</t>
  </si>
  <si>
    <t>https://www.commbank.com.au/about-us/group-funding/articles/cba-roadshow-april-09.pdf</t>
  </si>
  <si>
    <t>https://www.commbank.com.au/content/dam/commbank/about-us/shareholders/pdfs/2004-asx/1019-Risk-Management.pdf</t>
  </si>
  <si>
    <t>https://www.commbank.com.au/content/dam/commbank/about-us/shareholders/pdfs/2004-asx/1122-Which-new-Bank-Progress-Update-Presentation.pdf</t>
  </si>
  <si>
    <t>https://www.commbank.com.au/content/dam/commbank/about-us/group-funding/articles/CBA%20Covered%20Bonds%20-%20Introduction%20Mar%202016.pdf</t>
  </si>
  <si>
    <t>https://www.commbank.com.au/content/dam/commbank/about-us/shareholders/pdfs/2003-asx/051103-Morgan-Stanley-Asia-Pacific-Summit-Presentation-by-Hugh-Harley-speakers-notes.pdf</t>
  </si>
  <si>
    <t>https://www.commbank.com.au/content/dam/commbank/about-us/shareholders/pdfs/2004-asx/0519-Which-new-Bank-Progress-Update-Presentation-by-David-Murray.pdf</t>
  </si>
  <si>
    <t>https://www.commbank.com.au/content/dam/commbank/about-us/shareholders/pdfs/2008-asx/Macquarie_conference_rjn_presenation_8may2008_final.pdf</t>
  </si>
  <si>
    <t>https://www.commbank.com.au/content/dam/commbank/about-us/shareholders/pdfs/results/FY15/CBA_2015_Full_Year_Profit_Announcement_Template.pdf</t>
  </si>
  <si>
    <t>https://www.georgiaarchives.org/assets/press_releases/Presentation_1_NEH.pdf</t>
  </si>
  <si>
    <t>https://www.cibc.com/ca/pdf/investor/q100-ret-fin-stat.pdf</t>
  </si>
  <si>
    <t>https://www.cibc.com/ca/pdf/investor/q100-invt-prest.pdf</t>
  </si>
  <si>
    <t>https://www.cibc.com/ca/pdf/investor/q103-invt-prest.pdf</t>
  </si>
  <si>
    <t>https://www.cibc.com/ca/pdf/investor/q2-media-advisory.pdf</t>
  </si>
  <si>
    <t>https://www.cibc.com/ca/pdf/investor/q404presentation-eng.pdf</t>
  </si>
  <si>
    <t>https://www.cibc.com/ca/pdf/investor/q2presentation-eng.pdf</t>
  </si>
  <si>
    <t>https://www.cibc.com/content/dam/about_cibc/investor_relations/pdfs/cibc-2020-q2-investor-presentation-en.pdf</t>
  </si>
  <si>
    <t>https://s7d2.scene7.com/is/content/ritzcarlton/MOD5_AppInterviewSkillspdf</t>
  </si>
  <si>
    <t>https://s7d2.scene7.com/is/content/Kennametal/53rd-agm-managing-director-presentationpdf</t>
  </si>
  <si>
    <t>https://s7d2.scene7.com/is/content/ritzcarlton/Cepe_-_A_la_Cart_Menupdf</t>
  </si>
  <si>
    <t>https://s7d2.scene7.com/is/content/ritzcarlton/Catering_TheRitzCarltonWolfsburgpdf</t>
  </si>
  <si>
    <t>https://s7d2.scene7.com/is/content/Kennametal/institutional-investors-meeting-outcome_september-14-2022pdf</t>
  </si>
  <si>
    <t>https://s7d2.scene7.com/is/content/Kennametal/outcome-of-board-meeting_q2-fy21pdf</t>
  </si>
  <si>
    <t>https://www.fgdc.gov/metadata/events/iso-geospatial-metadata-implementation-forum/ISO%20Forum%20QandA%20May%202014</t>
  </si>
  <si>
    <t>https://www.napequity.org/nape-content/uploads/Ohio-ACTE-Workshop-Presentation-NAPE_Handout_7-29-15_bw.pdf</t>
  </si>
  <si>
    <t>https://www.cabq.gov/airquality/stakeholder-meetings/air-quality-control-board/documents/june2009aqcb-presentation-ambient-air-quality-in-bernalillo-county-final-6-10-09.pdf</t>
  </si>
  <si>
    <t>https://www.orsc.org/Assets/EventFiles/1038.pdf</t>
  </si>
  <si>
    <t>https://www.cibc.com/content/dam/about_cibc/investor_relations/pdfs/quarterly_results/2019/q219strategyinvestorpresentation-en.pdf</t>
  </si>
  <si>
    <t>https://www.cibc.com/content/dam/cibc-public-assets/about-cibc/investor-relations/pdfs/debt-information/green-bond/e-y-2023-independent-practitioners-assurance-report-en.pdf</t>
  </si>
  <si>
    <t>https://www.cibc.com/ca/pdf/investor/cibc-investor-presentation-jun-2013-fr.pdf</t>
  </si>
  <si>
    <t>https://www.cibc.com/content/dam/about_cibc/corporate_responsibility/pdfs/social-metrics-assurance-report-2023-en.pdf</t>
  </si>
  <si>
    <t>https://www.cibc.com/content/dam/cam-public-assets/documents/cad-whitepaper-en.pdf</t>
  </si>
  <si>
    <t>https://www.cibc.com/ca/pdf/investor/cibc-investor-presentation-mar-2013-fr.pdf</t>
  </si>
  <si>
    <t>https://www.cibc.com/content/dam/about_cibc/investor_relations/pdfs/quarterly_results/2002/2nd-qrtr-fncl-hghlght-02.pdf</t>
  </si>
  <si>
    <t>https://www.cibc.com/content/dam/about_cibc/investor_relations/pdfs/quarterly_results/2002/1st-qrtr-fncl-hghlght-02.pdf</t>
  </si>
  <si>
    <t>https://www.cibc.com/content/dam/cibc-public-assets/about-cibc/investor-relations/pdfs/quarterly-results/2024/q124strategyinvestorpresentation-en.pdf</t>
  </si>
  <si>
    <t>https://www.commbank.com.au/about-us/download-printed-forms/VIC-Financial-Literacy-Materials-Module1.pdf</t>
  </si>
  <si>
    <t>https://www.commbank.com.au/content/dam/commbank/about-us/shareholders/pdfs/2004-asx/1019-Net-Interest-Margin.pdf</t>
  </si>
  <si>
    <t>https://www.commbank.com.au/content/dam/commbank/business/pds/trade-transaction-fees_CBA1009.pdf</t>
  </si>
  <si>
    <t>https://www.commbank.com.au/content/dam/commbank/business/pds/002-959_BCOP.pdf</t>
  </si>
  <si>
    <t>https://www.commbank.com.au/content/dam/commbank/about-us/shareholders/pdfs/2012-asx/Morgan_Stanley_Financials_Forum_20_September_2012.pdf</t>
  </si>
  <si>
    <t>https://www.commbank.com.au/content/dam/commbank/about-us/shareholders/pdfs/2002-asx/1105-Investor-Roadshow-Presentation-David-Murray-Stuart-Grimshaw.pdf</t>
  </si>
  <si>
    <t>https://www.commbank.com.au/content/dam/commbank/about-us/shareholders/pdfs/2003-asx/200503-Divisional-Strategy-Retail-Banking-Services-by-Hugh-Harley--speakers-notes.pdf</t>
  </si>
  <si>
    <t>https://www.commbank.com.au/content/dam/commbank/about-us/shareholders/pdfs/2003-asx/280403-Presentation-at-UBS-Warburg-2003-Global-Financial-Services-Conference-by-Michael-Cameron-speakers-notes.pdf</t>
  </si>
  <si>
    <t>https://www.commbank.com.au/content/dam/commbank/about-us/shareholders/pdfs/2009-asx/Commonwealth_Bank_March_Quarter_2009_Trading_Update_Investor_Information_Pack_13_May_2009.pdf</t>
  </si>
  <si>
    <t>https://www.icc.illinois.gov/downloads/public/informal-processes/ChargerHelp%20Presentation.pdf</t>
  </si>
  <si>
    <t>https://www.icc.illinois.gov/downloads/public/informal-processes/2-23%20University%20of%20Illinois%20Presentation.pdf</t>
  </si>
  <si>
    <t>https://www.icc.illinois.gov/downloads/public/informal-processes/FreeWire%20Presentation.pdf</t>
  </si>
  <si>
    <t>https://www.icc.illinois.gov/downloads/public/informal-processes/Green%20Ways%202%20Go%20Presentation.pdf</t>
  </si>
  <si>
    <t>https://www.icc.illinois.gov/downloads/public/informal-processes/2-23%20FLO%20Presentation.pdf</t>
  </si>
  <si>
    <t>https://www.icc.illinois.gov/downloads/public/CEJA/Brattle%20workshop%20presentation%20-%20BTM%20storage%20incentives.pdf</t>
  </si>
  <si>
    <t>https://www.icc.illinois.gov/downloads/public/informal-processes/2-23%20Electrify%20America%20Presentation.pdf</t>
  </si>
  <si>
    <t>https://www.icc.illinois.gov/downloads/public/informal-processes/Electrify%20America%20Presentation.pdf</t>
  </si>
  <si>
    <t>https://www.icc.illinois.gov/downloads/public/informal-processes/Heartland%20Community%20College%20Presentation.pdf</t>
  </si>
  <si>
    <t>https://www.icc.illinois.gov/downloads/public/informal-processes/2-23%20SEPA%20and%20ev.energy%20Presentation.pdf</t>
  </si>
  <si>
    <t>https://content-calpoly-edu.s3.amazonaws.com/spranch/1/documents/CDFW%20Abstract.pdf</t>
  </si>
  <si>
    <t>https://www.schoolmentalhealth.org/media/som/microsites/ncsmh/documents/archives/8.5---Cevasco---Conducting-FBAs.pdf</t>
  </si>
  <si>
    <t>https://my.ece.utah.edu/~ece3940/ECE3940F12_Syllabus.pdf</t>
  </si>
  <si>
    <t>https://hrs.wsu.edu/wp-content/uploads/2015/11/Cash-Handling-Presentation-Notes.pdf</t>
  </si>
  <si>
    <t>https://oru.edu/pdfs/hr/FMLA_HIPAA%20Posted%20Presentation.pdf</t>
  </si>
  <si>
    <t>https://gsb-faculty.stanford.edu/jennifer-aaker/files/2022/05/syllabus-post-aaker2010.pdf</t>
  </si>
  <si>
    <t>https://www.isbe.net/Documents/Census-EDU-Presentation-Data-Inform-Outreach-Colleges.pdf</t>
  </si>
  <si>
    <t>https://sites.math.washington.edu/~morrow/mathday/mathday16/Agenda%202016.pdf</t>
  </si>
  <si>
    <t>https://www.pharmacy.umaryland.edu/media/SOP/wwwpharmacyumarylandedu/centers/cersievents/aggregation/rao-presentation-notes.pdf</t>
  </si>
  <si>
    <t>https://nida.nih.gov/sites/default/files/abstracts/MoChen-2022-GECCRT-508c.pdf</t>
  </si>
  <si>
    <t>https://consult.sdublincoco.ie/en/system/files/materials/10157/Traffic%20Calming%20Tallaght%202023%20Maps.pdf</t>
  </si>
  <si>
    <t>https://stayingcoolinthelibrarymedia.s3.amazonaws.com/wp-content/uploads/2020/06/07093031/Maps-decor-preview.pdf</t>
  </si>
  <si>
    <t>https://www.priory.dudley.sch.uk/_site/data/files/users/3/progression-maps/F5706A04785AC91608AA76A735F46951.pdf</t>
  </si>
  <si>
    <t>https://johncabotacademy.clf.uk/wp-content/uploads/Routemaps-website.pdf</t>
  </si>
  <si>
    <t>https://okc.primegov.com/meeting/attachment/446914.pdf?name=Palomar%20MAPS%204%20Presentation%20Summary%20Slides%20Council%207.19.22%20FINAL</t>
  </si>
  <si>
    <t>https://www.iom.int/sites/g/files/tmzbdl486/files/PH_Maps/Municipal%20Level/Salcedo/Salcedo_MultiGeoHazard.pdf</t>
  </si>
  <si>
    <t>https://www.tomsrivertownship.com/DocumentCenter/View/2176/Toms-River-Centers-and-Cores---Approved-State-Plan-Policy-Maps</t>
  </si>
  <si>
    <t>https://gahcmedia.s3-ap-southeast-2.amazonaws.com/PDF/Road+Maps+Series+2/RM+LP+Step+3+How+to+Analyse+Your+Church.pdf</t>
  </si>
  <si>
    <t>https://bpb-us-e1.wpmucdn.com/blogs.cornell.edu/dist/0/7265/files/2017/01/2012-SWD-distribution-maps-1dkljrl.pdf</t>
  </si>
  <si>
    <t>https://okc.primegov.com/meeting/attachment/478772.pdf?name=MAPS%204%20Phase%202%20Construction%20Update%20Presentation%20030123</t>
  </si>
  <si>
    <t>https://www.iom.int/sites/g/files/tmzbdl486/files/PH_Maps/Municipal%20Level/Quinapondan/Quinapondan_LandslideRainInduced.pdf</t>
  </si>
  <si>
    <t>https://www.iom.int/sites/g/files/tmzbdl486/files/PH_Maps/Municipal%20Level/General%20MacArthur/GeneralMacArthur_GroundShaking.pdf</t>
  </si>
  <si>
    <t>https://www.villageofbourbonnais.com/images/documents/development/development-maps/district-plan-map.pdf</t>
  </si>
  <si>
    <t>https://www.primelineenergy.com/assets/img/maps/JMC-v3-SJ.pdf</t>
  </si>
  <si>
    <t>https://www.portland.gov/bps/mp2h/documents/northeast-urban-design-concept-maps-alignment-c/download</t>
  </si>
  <si>
    <t>https://www.metrorailnagpur.com/pdf/Annexure%20-%204%20A3%20Revenue%20CTS%20Maps.pdf</t>
  </si>
  <si>
    <t>https://jsnds.sakura.ne.jp/jnds/25_2_4.pdf</t>
  </si>
  <si>
    <t>https://www.portland.gov/bps/mp2h/documents/northeast-urban-design-concept-maps-alignment-b/download</t>
  </si>
  <si>
    <t>https://www.recovery.je/site/userfiles/Venue%20Maps/The%20Bridge.pdf</t>
  </si>
  <si>
    <t>https://www.crowdyshill.swindon.sch.uk/_webedit/uploaded-files/All%20Files/Curriculum%20Maps/Learning%20Journey%20ENGLISH%207-14.pptx.pdf</t>
  </si>
  <si>
    <t>https://thevault.exchange/?get_group_doc=245/1561624250-sby-interim-results-31jul2014.pdf</t>
  </si>
  <si>
    <t>https://thevault.exchange/?get_group_doc=13/1539326215-June2018AnnualResultsPresentation.pdf</t>
  </si>
  <si>
    <t>https://thevault.exchange/?get_group_doc=6247/1479378723-presentation.pdf</t>
  </si>
  <si>
    <t>https://www.thevault.exchange/?get_group_doc=6262/1498799604-AuditedAnnualFinancialStatements.pdf</t>
  </si>
  <si>
    <t>https://www.thevault.exchange/?get_group_doc=635/1484830056-Annualreport2015final.pdf</t>
  </si>
  <si>
    <t>https://www.nmlegis.gov/(X(1)S(1rliu5ehf2j3chc2o4tyzb0s))/handouts/ALFC%20121222%20Item%2022%20993%20LFC%20Presentation%20on%20PSSR%20Package%202023.pdf</t>
  </si>
  <si>
    <t>https://www.transportation.gov/sites/dot.gov/files/2021-06/Public-Information-Session-Presentation-%28final%291.pdf</t>
  </si>
  <si>
    <t>https://www.nycourts.gov/judges/evidence/1-GENERAL/Article_1_Rules.pdf</t>
  </si>
  <si>
    <t>https://www.muni.org/Departments/operations/streets/Service/Land%20Use%20Committee/LUC%20Jan%208%202024%20agenda%20final.pdf</t>
  </si>
  <si>
    <t>https://www.nmlegis.gov/(X(1)S(30zjoh1daeca54sogkme4ojx))/handouts/ALESC%20120522%20Item%208%201%20-%20PED%20Presentation.pdf</t>
  </si>
  <si>
    <t>https://www.nmlegis.gov/(X(1)S(2ns2i55mb40hr02qcyofxutr))/handouts/ALESC%20120522%20Item%208%201%20-%20PED%20Presentation.pdf</t>
  </si>
  <si>
    <t>https://www.nist.gov/document/flyingcarpetprespdf</t>
  </si>
  <si>
    <t>https://www.medschool.lsuhsc.edu/Pediatrics/Newsletters/7.11.23.pdf</t>
  </si>
  <si>
    <t>https://www.icc.illinois.gov/downloads/public/CEJA/VS-ELPC%20Presentation%20to%20DER%20Valuation%20Wksp%202023-11-17%20Final.pdf</t>
  </si>
  <si>
    <t>https://www.icc.illinois.gov/downloads/public/informal-processes/2-23%20ChargePoint%20Presentation.pdf</t>
  </si>
  <si>
    <t>https://www.icc.illinois.gov/downloads/public/informal-processes/29%20ComEd%20Presentation.pdf</t>
  </si>
  <si>
    <t>https://www.icc.illinois.gov/downloads/public/CEJA/CPower%20Presentation%20on%20the%20Value%20of%20DER-%20Workshop%205%20FINAL.pdf</t>
  </si>
  <si>
    <t>https://www.icc.illinois.gov/downloads/public/informal-processes/Doc%208_LVEJO%20and%20WWJ's%20ICC%20Presentationv.pdf</t>
  </si>
  <si>
    <t>https://www.icc.illinois.gov/downloads/public/PA-102-0662/AIC%20Presentation%20Utility%20Performance%20Tracking%20Metrics.pdf</t>
  </si>
  <si>
    <t>https://www.icc.illinois.gov/downloads/public/TEN/Bill%20Talbert%20-%202023-11-15%20TEN%20Workshop%20Presentation.pdf</t>
  </si>
  <si>
    <t>https://www.icc.illinois.gov/downloads/public/informal-processes/Bidgely%20Presentation.pdf</t>
  </si>
  <si>
    <t>https://www.icc.illinois.gov/downloads/public/informal-processes/2-28%20Facilitator%20Presentation.pdf</t>
  </si>
  <si>
    <t>https://www.icc.illinois.gov/downloads/public/informal-processes/Environmental%20Law%20and%20Policy%20Center%20Presentation.pdf</t>
  </si>
  <si>
    <t>https://unstats.un.org/unsd/geoinfo/RCC/docs/rccap20/23_Presentation_Viet%20Nam_Do%20Thu%20Thuy.pdf</t>
  </si>
  <si>
    <t>https://d1io3yog0oux5.cloudfront.net/_ae4e308bd50393ba69be6ab7b6b6341b/mirion/db/851/7569/presentation/2023-11-07+MIR+Baird+Industrial+Deck_vF.pdf</t>
  </si>
  <si>
    <t>https://rw-ktf.univie.ac.at/fileadmin/user_upload/i_religionswiss/Workshop_Series_WS_23_-_Workshop_1.pdf</t>
  </si>
  <si>
    <t>https://documents.kenyon.edu/americanstudies/americanstudiesseniorguidelines.pdf</t>
  </si>
  <si>
    <t>https://d1io3yog0oux5.cloudfront.net/_10bf495a50cde0defca489b5be81ea41/intel/db/887/8973/earnings_presentation/Q3%272023+Earnings+Deck.pdf</t>
  </si>
  <si>
    <t>https://www.aasb.gov.au/admin/file/content102/c3/AASB1032_12-96.pdf</t>
  </si>
  <si>
    <t>https://joinup.ec.europa.eu/sites/default/files/inline-files/G_Case%20studies.pdf</t>
  </si>
  <si>
    <t>https://d1io3yog0oux5.cloudfront.net/_f0d6f9165aadea21021967ab0e53ca87/standardlithium/db/314/2108/pdf/Nov+6%2C+2023+Corp+Presentation+RFS.pdf</t>
  </si>
  <si>
    <t>https://www.outthinkthebox.net/projects/docs/shortbusinessplan.pdf</t>
  </si>
  <si>
    <t>https://www.cibc.com/content/dam/about_cibc/investor_relations/pdfs/quarterly_results/2019/q319newsrelease-en.pdf</t>
  </si>
  <si>
    <t>https://www.cibc.com/content/dam/cam-public-assets/documents/the-case-for-canada-en.pdf</t>
  </si>
  <si>
    <t>https://www.cibc.com/content/dam/about_cibc/investor_relations/pdfs/events_and_presentations/2017/q117strategyinvestorpresentation.pdf</t>
  </si>
  <si>
    <t>https://www.cibc.com/content/dam/cam-public-assets/documents/adding-structured-products-EN.pdf</t>
  </si>
  <si>
    <t>https://www.cibc.com/ca/pdf/about/q113hlts.pdf</t>
  </si>
  <si>
    <t>https://www.cibc.com/ca/pdf/investor/presentation-june-2011.pdf</t>
  </si>
  <si>
    <t>https://www.cibc.com/content/dam/about_cibc/media_centre/pdfs/speeches_and_presentations/bell-transcript-ferren-en.pdf</t>
  </si>
  <si>
    <t>https://www.cibc.com/ca/pdf/investor/q407financials.pdf</t>
  </si>
  <si>
    <t>https://www.cibc.com/content/dam/about_cibc/investor_relations/pdfs/quarterly_results/2006/q306faq-en.pdf</t>
  </si>
  <si>
    <t>https://www.cibc.com/ca/pdf/investor/cibc-investor-presentation-jun-2012-en.pdf</t>
  </si>
  <si>
    <t>https://www.commbank.com.au/content/dam/commbank/about-us/shareholders/pdfs/2018-asx/financial-reporting-and-2018-interim-profit-announcement-template.pdf</t>
  </si>
  <si>
    <t>https://www.commbank.com.au/content/dam/commbank-assets/business/merchants/docs/smart-accessibility-guide.pdf</t>
  </si>
  <si>
    <t>https://www.commbank.com.au/content/dam/commbank/about-us/shareholders/pdfs/2003-asx/200503-Divisional-Strategy-Institutional-Business-Services-by-Michael-Ullmer---speakers-notes.pdf</t>
  </si>
  <si>
    <t>https://www.commbank.com.au/content/dam/commbank/about-us/shareholders/pdfs/2002-asx/0321-Presentation-at-CSFB-Asian-Investment-Conference-by-Stuart-Grimshaw.pdf</t>
  </si>
  <si>
    <t>https://www.commbank.com.au/content/dam/commbank/about-us/shareholders/pdfs/2005-asx/Full_Year_CFO_Analyst_presentation_10_August_2005.pdf</t>
  </si>
  <si>
    <t>https://www.commbank.com.au/content/dam/commbank-assets/investors/docs/results/1h24/1h24-items-impacting-financial-reporting.pdf</t>
  </si>
  <si>
    <t>https://www.commbank.com.au/content/dam/commbank/about-us/shareholders/pdfs/results/FY15_interim_results_media_release_template_FINAL.pdf</t>
  </si>
  <si>
    <t>https://www.commbank.com.au/content/dam/commbank-assets/investors/docs/2023-annual-review.pdf</t>
  </si>
  <si>
    <t>https://www.commbank.com.au/content/dam/commbank/about-us/shareholders/pdfs/2002-asx/0521-Life-Insurance-Briefing-Capital-in-Life-Insurance-Companies-by-Patrick-Edwards.pdf</t>
  </si>
  <si>
    <t>https://www.commbank.com.au/content/dam/commbank/about-us/shareholders/pdfs/2002-asx/0527-Investor-Roadshow-Presentation-David-Murray-Stuart-Grimshaw.pdf</t>
  </si>
  <si>
    <t>https://govdocs.nebraska.gov/epubs/R5000/B015-202122.pdf</t>
  </si>
  <si>
    <t>https://govdocs.nebraska.gov/epubs/A9000/B580-202021.pdf</t>
  </si>
  <si>
    <t>https://govdocs.nebraska.gov/epubs/c2000/b004-2013.pdf</t>
  </si>
  <si>
    <t>https://www.icc.illinois.gov/downloads/public/informal-processes/2-28%20City%20of%20Chicago%20Presentation.pdf</t>
  </si>
  <si>
    <t>https://www.icc.illinois.gov/downloads/public/informal-processes/IL%20Clean%20Jobs%20Coalition%20Presentation.pdf</t>
  </si>
  <si>
    <t>https://www.icc.illinois.gov/downloads/public/informal-processes/29%20NRG%20Energy%20Presentation.pdf</t>
  </si>
  <si>
    <t>https://www.icc.illinois.gov/downloads/public/informal-processes/29%20National%20Energy%20Foundation%20Presentation.pdf</t>
  </si>
  <si>
    <t>https://www.icc.illinois.gov/downloads/public/ILL%20water.pdf</t>
  </si>
  <si>
    <t>https://www.icc.illinois.gov/downloads/public/TEN/Angie%20Alberto%20-%202023-11-29%20TEN%20Workshop%20Presentation.pdf</t>
  </si>
  <si>
    <t>https://www.icc.illinois.gov/downloads/public/informal-processes/DCEO%20Presentation.pdf</t>
  </si>
  <si>
    <t>https://www.icc.illinois.gov/downloads/public/210Rehberg%20-%20Armada.pdf</t>
  </si>
  <si>
    <t>https://www.icc.illinois.gov/downloads/public/informal-processes/29%20Illinois%20Clean%20Jobs%20Coalition%20Presentation.pdf</t>
  </si>
  <si>
    <t>https://www.icc.illinois.gov/downloads/public/Pipeline2017/Operator%20Qualification.pdf</t>
  </si>
  <si>
    <t>https://www.cibc.com/content/dam/about_cibc/investor_relations/pdfs/quarterly_results/2015/q115hlts.pdf</t>
  </si>
  <si>
    <t>https://www.cibc.com/content/dam/cam-public-assets/documents/maars-whitepaper-en.pdf</t>
  </si>
  <si>
    <t>https://www.cibc.com/content/dam/about_cibc/investor_relations/pdfs/quarterly_results/2017/investor-day-presentation-en.pdf</t>
  </si>
  <si>
    <t>https://www.cibc.com/ca/pdf/investor/q101-supl-fin-info.pdf</t>
  </si>
  <si>
    <t>https://www.cibc.com/ca/pdf/investor/scotia-capital-2012-final.pdf</t>
  </si>
  <si>
    <t>https://www.cibc.com/content/dam/about_cibc/investor_relations/pdfs/quarterly_results/2005/q405hlts.pdf</t>
  </si>
  <si>
    <t>https://www.cibc.com/content/dam/about_cibc/investor_relations/pdfs/annual_reports/1999-2009/02-anl-rpt.pdf</t>
  </si>
  <si>
    <t>https://www.cibc.com/ca/pdf/investor/q106investorpresentation.pdf</t>
  </si>
  <si>
    <t>https://www.cibc.com/content/dam/about_cibc/investor_relations/pdfs/annual_meetings/2021/agm-meeting-minutes-2021-en.pdf</t>
  </si>
  <si>
    <t>https://www.cibc.com/content/dam/about_cibc/investor_relations/pdfs/quarterly_results/2014/q114hlts.pdf</t>
  </si>
  <si>
    <t>https://www.commbank.com.au/content/dam/commbank/about-us/shareholders/pdfs/2003-asx/270303-Presentation-at-CSFB-2003-Asian-Investment-Conference-by-Stuart-Grimshaw-speakers-notes.pdf</t>
  </si>
  <si>
    <t>https://www.commbank.com.au/content/dam/commbank/about-us/shareholders/pdfs/2001-asx/2001HalfYearResults_Group_GM_FRM_13_Feb_2001.pdf</t>
  </si>
  <si>
    <t>https://www.commbank.com.au/content/dam/commbank/about-us/shareholders/pdfs/2003-asx/290703--Strategy-Briefing-presentation-by-david-murray--speakers-notes.pdf</t>
  </si>
  <si>
    <t>https://www.commbank.com.au/about-us/shareholders/pdfs/agms/2003_AGM_Chairmans_address.pdf</t>
  </si>
  <si>
    <t>https://www.commbank.com.au/content/dam/commbank/about-us/shareholders/pdfs/2004-asx/1019-Investment-and-Insurance-Services-Division.pdf</t>
  </si>
  <si>
    <t>https://www.commbank.com.au/content/dam/commbank/about-us/shareholders/pdfs/2002-asx/0515-Strategy-Update-Retail-Banking-Services-by-John-Mulcahy.pdf</t>
  </si>
  <si>
    <t>https://www.commbank.com.au/about-us/shareholders/pdfs/2007-asx/0424-Wealth-Management-Third-Quarter-Funds-Under-Management-Administration.pdf</t>
  </si>
  <si>
    <t>https://www.commbank.com.au/content/dam/commbank/about-us/shareholders/pdfs/2003-asx/290703-Strategy-Briefing--Presentation-by-Marten-Touw--Speakers-Notes.pdf</t>
  </si>
  <si>
    <t>https://www.commbank.com.au/content/dam/commbank/about-us/shareholders/pdfs/2004-asx/0211-Media-Briefing-Presentation.pdf</t>
  </si>
  <si>
    <t>https://www.commbank.com.au/content/dam/commbank/about-us/shareholders/pdfs/results/2014_Half_year_profit_announcement_template_17_Jan_2014.pdf</t>
  </si>
  <si>
    <t>https://www.icc.illinois.gov/downloads/public/Final%202014%20ICC%20Summer%20Reliability%20Hearing%20MISO.pdf</t>
  </si>
  <si>
    <t>https://www.icc.illinois.gov/downloads/public/informal-processes/beneficial-electrification-workshops-2021-2022/9-9-21%20ICC%20EV%20Workshop%20-%20ComEd_PR_vF2.pdf</t>
  </si>
  <si>
    <t>https://www.icc.illinois.gov/downloads/public/Gould_Angie_CEC_ICC_Session5_1-11-2022.pdf</t>
  </si>
  <si>
    <t>https://www.icc.illinois.gov/downloads/public/PA-102-0662/ComEd%20Performance%20Metrics%20Workshop.pdf</t>
  </si>
  <si>
    <t>https://www.icc.illinois.gov/downloads/public/informal-processes/San%20Joaquin%20Regional%20Transit%20District%20Presentation.pdf</t>
  </si>
  <si>
    <t>https://www.icc.illinois.gov/downloads/public/informal-processes/equitable-energy-upgrade-plan/ComEd%20PAYS%20Program%20Performance%20Presentation%20-%20ICC%20Workshop%20vF.pdf</t>
  </si>
  <si>
    <t>https://www.icc.illinois.gov/downloads/public/Final%202015%20ICC%20Summer%20Reliability%20Hearing%20Presentation.pdf</t>
  </si>
  <si>
    <t>https://www.icc.illinois.gov/downloads/public/CEJA/ICC%20Value%20of%20DER%20Workshop%20-%20Rebate%20Workshop%20-%20Facilitator%20Presentation.pdf</t>
  </si>
  <si>
    <t>https://www.icc.illinois.gov/downloads/public/CEJA/Value%20of%20DER_ICC%20Workshop%209-29-23%20ComEd%20Presentation.pdf</t>
  </si>
  <si>
    <t>https://www.icc.illinois.gov/downloads/public/informal-processes/IL%20Dept%20of%20Transportation%20Presentation.pdf</t>
  </si>
  <si>
    <t>https://www.uspto.gov/sites/default/files/documents/After-Final_Options_Presentation_v2.pdf</t>
  </si>
  <si>
    <t>https://resources.sei.cmu.edu/asset_files/Presentation/2022_017_001_885149.pdf</t>
  </si>
  <si>
    <t>https://doh.wa.gov/sites/default/files/2022-02/2021-10CommNetPresentationFinal.pdf?uid=645de35ea1ccc</t>
  </si>
  <si>
    <t>https://doh.wa.gov/sites/default/files/2022-02/2021-10CommNetPresentationFinal.pdf?uid=645c80fd0323e</t>
  </si>
  <si>
    <t>https://doh.wa.gov/sites/default/files/2022-02/2021-10CommNetPresentationFinal.pdf?uid=64594d79688e5</t>
  </si>
  <si>
    <t>https://doh.wa.gov/sites/default/files/2022-02/2021-10CommNetPresentationFinal.pdf?uid=645f0415ddc54</t>
  </si>
  <si>
    <t>https://doh.wa.gov/sites/default/files/2022-02/2021-10CommNetPresentationFinal.pdf?uid=642d84397115a</t>
  </si>
  <si>
    <t>https://doh.wa.gov/sites/default/files/2022-02/2021-10CommNetPresentationFinal.pdf?uid=64586536c4a77</t>
  </si>
  <si>
    <t>https://doh.wa.gov/sites/default/files/2022-02/2021-10CommNetPresentationFinal.pdf?uid=636cafb22fb6d</t>
  </si>
  <si>
    <t>https://doh.wa.gov/sites/default/files/2022-02/2021-10CommNetPresentationFinal.pdf?uid=64bb183fa2f16</t>
  </si>
  <si>
    <t>https://doh.wa.gov/sites/default/files/2022-02/2021-10CommNetPresentationFinal.pdf?uid=64718fef9b84e</t>
  </si>
  <si>
    <t>https://doh.wa.gov/sites/default/files/2022-02/2021-10CommNetPresentationFinal.pdf?uid=64bf584e742e3</t>
  </si>
  <si>
    <t>https://doh.wa.gov/sites/default/files/2022-02/2021-10CommNetPresentationFinal.pdf?uid=64c09cd53d3e5</t>
  </si>
  <si>
    <t>https://doh.wa.gov/sites/default/files/2022-02/2021-10CommNetPresentationFinal.pdf?uid=63767bad8a56b</t>
  </si>
  <si>
    <t>https://doh.wa.gov/sites/default/files/2022-02/2021-10CommNetPresentationFinal.pdf?uid=63b6280ead1ec</t>
  </si>
  <si>
    <t>https://doh.wa.gov/sites/default/files/2022-02/2021-10CommNetPresentationFinal.pdf?uid=63b8674492b6c</t>
  </si>
  <si>
    <t>https://doh.wa.gov/sites/default/files/2022-02/2021-10CommNetPresentationFinal.pdf?uid=6495e531f0871</t>
  </si>
  <si>
    <t>https://doh.wa.gov/sites/default/files/2022-02/2021-10CommNetPresentationFinal.pdf?uid=6357477b32ce7</t>
  </si>
  <si>
    <t>https://doh.wa.gov/sites/default/files/2022-02/2021-10CommNetPresentationFinal.pdf?uid=639c82e175ace</t>
  </si>
  <si>
    <t>https://doh.wa.gov/sites/default/files/2022-02/2021-10CommNetPresentationFinal.pdf?uid=63b6d2026bfbb</t>
  </si>
  <si>
    <t>https://doh.wa.gov/sites/default/files/2022-02/2021-10CommNetPresentationFinal.pdf?uid=6344007b90b45</t>
  </si>
  <si>
    <t>https://doh.wa.gov/sites/default/files/2022-02/2021-10CommNetPresentationFinal.pdf?uid=639040d72caef</t>
  </si>
  <si>
    <t>https://doh.wa.gov/sites/default/files/2022-02/2021-10CommNetPresentationFinal.pdf?uid=63af5ccae5097</t>
  </si>
  <si>
    <t>https://doh.wa.gov/sites/default/files/2022-02/2021-10CommNetPresentationFinal.pdf?uid=6373809a5764f</t>
  </si>
  <si>
    <t>https://doh.wa.gov/sites/default/files/2022-02/2021-10CommNetPresentationFinal.pdf?uid=63cf3806893a7</t>
  </si>
  <si>
    <t>https://doh.wa.gov/sites/default/files/2022-02/2021-10CommNetPresentationFinal.pdf?uid=63bce69c69aaa</t>
  </si>
  <si>
    <t>https://doh.wa.gov/sites/default/files/2022-02/2021-10CommNetPresentationFinal.pdf?uid=6391cf1347fe9</t>
  </si>
  <si>
    <t>https://doh.wa.gov/sites/default/files/2022-02/2021-10CommNetPresentationFinal.pdf?uid=639e23f8626ad</t>
  </si>
  <si>
    <t>https://doh.wa.gov/sites/default/files/2022-02/2021-10CommNetPresentationFinal.pdf?uid=63acfe27ab118</t>
  </si>
  <si>
    <t>https://doh.wa.gov/sites/default/files/2022-02/2021-10CommNetPresentationFinal.pdf?uid=6426384b7eac4</t>
  </si>
  <si>
    <t>https://doh.wa.gov/sites/default/files/2022-02/2021-10CommNetPresentationFinal.pdf?uid=6410c211dc972</t>
  </si>
  <si>
    <t>https://doh.wa.gov/sites/default/files/2022-02/2021-10CommNetPresentationFinal.pdf?uid=6429cd5eb06ad</t>
  </si>
  <si>
    <t>https://doh.wa.gov/sites/default/files/2022-02/2021-10CommNetPresentationFinal.pdf?uid=64435e4189aae</t>
  </si>
  <si>
    <t>https://doh.wa.gov/sites/default/files/2022-02/2021-10CommNetPresentationFinal.pdf?uid=642e4293d4132</t>
  </si>
  <si>
    <t>https://doh.wa.gov/sites/default/files/2022-02/2021-10CommNetPresentationFinal.pdf?uid=64092b448a307</t>
  </si>
  <si>
    <t>https://doh.wa.gov/sites/default/files/2022-02/2021-10CommNetPresentationFinal.pdf?uid=6372eef88c863</t>
  </si>
  <si>
    <t>https://doh.wa.gov/sites/default/files/2022-02/2021-10CommNetPresentationFinal.pdf?uid=643f2794f3a3b</t>
  </si>
  <si>
    <t>https://doh.wa.gov/sites/default/files/2022-02/2021-10CommNetPresentationFinal.pdf?uid=654557344152c</t>
  </si>
  <si>
    <t>https://www.ifrs.org/content/dam/ifrs/meetings/2009/june/iwg/ap7-presentation-and-disclosures.pdf</t>
  </si>
  <si>
    <t>https://doh.wa.gov/sites/default/files/2022-02/2021-10CommNetPresentationFinal.pdf?uid=64d4b9c2dd4d0</t>
  </si>
  <si>
    <t>https://doh.wa.gov/sites/default/files/2022-02/2021-10CommNetPresentationFinal.pdf?uid=63b9baf067989</t>
  </si>
  <si>
    <t>https://doh.wa.gov/sites/default/files/2022-02/2021-10CommNetPresentationFinal.pdf?uid=648d3e8483782</t>
  </si>
  <si>
    <t>https://doh.wa.gov/sites/default/files/2022-02/2021-10CommNetPresentationFinal.pdf?uid=644a056d48366</t>
  </si>
  <si>
    <t>https://doh.wa.gov/sites/default/files/2022-02/2021-10CommNetPresentationFinal.pdf?uid=6452d05e87287</t>
  </si>
  <si>
    <t>https://doh.wa.gov/sites/default/files/2022-02/2021-10CommNetPresentationFinal.pdf?uid=6475caf90866f</t>
  </si>
  <si>
    <t>https://www.commbank.com.au/content/dam/commbank/about-us/shareholders/pdfs/results/fy20/fy20-assurance-statement.pdf</t>
  </si>
  <si>
    <t>https://www.commbank.com.au/content/dam/commbank-assets/investors/docs/cbt-signed-financials-2021.pdf</t>
  </si>
  <si>
    <t>https://www.commbank.com.au/content/dam/commbank-assets/investors/docs/cbt-signed-financials-2022.pdf</t>
  </si>
  <si>
    <t>https://www.commbank.com.au/content/dam/commbank/about-us/shareholders/pdfs/results/2012_Full_year_results_-_additional_segmental_disclosures_8_August_2012.pdf</t>
  </si>
  <si>
    <t>https://www.commbank.com.au/about-us/shareholders/pdfs/2004-asx/0211-Analyst-Briefing-Presentation-CEO.pdf</t>
  </si>
  <si>
    <t>https://www.commbank.com.au/content/dam/commbank/about-us/shareholders/pdfs/2004-asx/0927-Presentation-by-Michael-Cameron.pdf</t>
  </si>
  <si>
    <t>https://www.commbank.com.au/content/dam/commbank/about-us/shareholders/pdfs/2004-asx/0811-Media-Briefing-Presentation.pdf</t>
  </si>
  <si>
    <t>https://www.commbank.com.au/content/dam/commbank/about-us/shareholders/pdfs/2004-asx/1118-Presentation-to-Australian-Shareholders-Association.pdf</t>
  </si>
  <si>
    <t>https://www.commbank.com.au/about-us/shareholders/pdfs/2002-asx/0514-Strategy-Update-Premium-Financial-Services-by-Michael-Katz.pdf</t>
  </si>
  <si>
    <t>https://www.commbank.com.au/content/dam/commbank-assets/about-us/docs/results-briefing-transcript.pdf</t>
  </si>
  <si>
    <t>https://www.cibc.com/content/dam/about_cibc/investor_relations/pdfs/annual_meetings/2009/agm09williamsonpresentation.pdf</t>
  </si>
  <si>
    <t>https://www.cibc.com/content/dam/about_cibc/investor_relations/pdfs/quarterly_results/2007/q407hlts.pdf</t>
  </si>
  <si>
    <t>https://www.cibc.com/ca/pdf/about/3rd-qrtr-fncl-hghlght-03.pdf</t>
  </si>
  <si>
    <t>https://www.cibc.com/ca/pdf/investor/q307financials.pdf</t>
  </si>
  <si>
    <t>https://www.cibc.com/content/dam/about_cibc/investor_relations/pdfs/quarterly_results/2006/2006-fncl-hghlght.pdf</t>
  </si>
  <si>
    <t>https://www.cibc.com/ca/pdf/5502guide.pdf</t>
  </si>
  <si>
    <t>https://www.cibc.com/ca/pdf/about/q205hlts.pdf</t>
  </si>
  <si>
    <t>https://www.cibc.com/ca/pdf/investor/q107financials.pdf</t>
  </si>
  <si>
    <t>https://www.cibc.com/ca/pdf/about/2010-fncl-hghlght.pdf</t>
  </si>
  <si>
    <t>https://www.cibc.com/content/dam/about_cibc/investor_relations/pdfs/annual_meetings/2010/agm10williamsonpresentation.pdf</t>
  </si>
  <si>
    <t>https://www.icc.illinois.gov/downloads/public/Resource%20Adequacy%20-%20Edison%20Mission%20Energy%20Presentation%20for%20ICC%20Policy%20Meeting%2011-7.pdf</t>
  </si>
  <si>
    <t>https://www.icc.illinois.gov/downloads/public/edocket/406101.PDF</t>
  </si>
  <si>
    <t>https://www.icc.illinois.gov/downloads/public/informal-processes/2-23%20WeaveGrid%20Presentation.pdf</t>
  </si>
  <si>
    <t>https://www.icc.illinois.gov/downloads/public/informal-processes/Jan%2026%20ComEd%20Presentation.pdf</t>
  </si>
  <si>
    <t>https://www.icc.illinois.gov/downloads/public/informal-processes/Jan%2026%20Ameren%20Illinois%20Presentation.pdf</t>
  </si>
  <si>
    <t>https://www.icc.illinois.gov/downloads/public/DiversityILL%20Americ%20Waterdiversity.pdf</t>
  </si>
  <si>
    <t>https://www.icc.illinois.gov/downloads/public/informal-processes/2-23%20City%20of%20Chicago%20Presentation.pdf</t>
  </si>
  <si>
    <t>https://www.icc.illinois.gov/downloads/public/informal-processes/2-23%202022%20Workshop%20Meeting%20Notes.pdf</t>
  </si>
  <si>
    <t>https://www.icc.illinois.gov/downloads/public/TEN/Jim%20Zolnierek%20-%202023-11-15%20TEN%20Workshop%20Presentation.pdf</t>
  </si>
  <si>
    <t>https://www.icc.illinois.gov/downloads/public/edocket/384720.PDF</t>
  </si>
  <si>
    <t>https://vivoconference.org/assets/grandprofile.pdf</t>
  </si>
  <si>
    <t>https://www.jstor.org/stable/25677372</t>
  </si>
  <si>
    <t>https://www.readwritethink.org/sites/default/files/resources/lesson_images/lesson289/ext_rubric.pdf</t>
  </si>
  <si>
    <t>https://www.sonomaschools.org/site/handlers/filedownload.ashx?moduleinstanceid=6305&amp;dataid=3927&amp;FileName=senior_project_oral_presentation.pdf</t>
  </si>
  <si>
    <t>https://www.geolsoc.org.uk/~/media/shared/documents/education%20and%20careers/Resources/Presentations%20and%20activity%20sheets/Earthquakes/Earthquakes%20presentation%20Teachers%20notes.pdf?la=en</t>
  </si>
  <si>
    <t>https://dav.lbl.gov/archive/Presentations/2005/SeaOfData-021705.pdf</t>
  </si>
  <si>
    <t>https://www.nsf.gov/geo/ear/EAR%20Virtual%20Office%20Hours%20final%20APR%202020.pdf</t>
  </si>
  <si>
    <t>https://www.theclm.org/File/DownLoad?type=18&amp;fileName=566b2213_012f_4e6e_a009_df7df78677b5.pdf&amp;userFileName=Handout%20for%20July%202016%20Seminar%20.pdf</t>
  </si>
  <si>
    <t>https://ora.research.ucla.edu/wp-content/uploads/RAF-2022-05-OCGA-updates.pdf</t>
  </si>
  <si>
    <t>https://www.orsc.org/Assets/EventFiles/930.pdf</t>
  </si>
  <si>
    <t>https://cpb-us-w2.wpmucdn.com/u.osu.edu/dist/c/14592/files/2019/10/Ohio-Beef-Cattle-Nutrition.pdf</t>
  </si>
  <si>
    <t>https://kb.osu.edu/bitstream/handle/1811/67531/CFAES_ESO_978.pdf?sequence=1</t>
  </si>
  <si>
    <t>https://img.nyed.uscourts.gov/files/local_rules/First%20Step%20Act%20Presentation.pdf</t>
  </si>
  <si>
    <t>https://secure.in.gov/sba/files/FY_2007_Surplus_Graph.pdf</t>
  </si>
  <si>
    <t>https://www.scu.edu/media/offices/provost/writing-center/resources/Tips-Presentation-Storyboarding.pdf</t>
  </si>
  <si>
    <t>https://drnelson.uthsc.edu/wp-content/uploads/sites/98/uploads/ffca11bc2623a3cd52c05dcb371a285e8e2a703f.pdf</t>
  </si>
  <si>
    <t>https://www.auburn.edu/administration/human_resources/compensation/ccp/presentation.pdf</t>
  </si>
  <si>
    <t>https://home.cs.colorado.edu/~kena/classes/5448/f12/presentation-materials/li.pdf</t>
  </si>
  <si>
    <t>https://www.commbank.com.au/content/dam/commbank/about-us/shareholders/pdfs/2003-asx/131003--Merrill-Lynch-Australasian-Investment-Conference---speakers-notes.pdf</t>
  </si>
  <si>
    <t>https://www.commbank.com.au/content/dam/commbank-assets/investors/2021-08/FY21-EY-Assurance-Statement.pdf</t>
  </si>
  <si>
    <t>https://www.commbank.com.au/content/dam/commbank/about-us/shareholders/pdfs/2002-asx/0514-Strategy-Update-Institutional-Business-Services-by-Michael-Ullmer.pdf</t>
  </si>
  <si>
    <t>https://www.commbank.com.au/content/dam/commbank/about-us/shareholders/pdfs/2014-asx/UBS_13th_Australia_Financial_Services_Conference_Matt_Comyn.pdf</t>
  </si>
  <si>
    <t>https://www.commbank.com.au/content/dam/commbank/about-us/shareholders/pdfs/2002-asx/0708-Presentation-at-Deutsche-Bank-Asia-Pacific-Financial-Institutions-Conference-by-Stuart-Grimshaw.pdf</t>
  </si>
  <si>
    <t>https://www.commbank.com.au/content/dam/commbank/about-us/shareholders/pdfs/2008-asx/1113-September-Quarter-2008-Trading-Update-Investor-Information-Pack.pdf</t>
  </si>
  <si>
    <t>https://www.commbank.com.au/content/dam/commbank/about-us/shareholders/pdfs/2007-asx/1122-Retail-Banking-Services-Market-Update-presentation.pdf</t>
  </si>
  <si>
    <t>https://www.commbank.com.au/content/dam/commbank/about-us/group-funding/articles/cba-covered-bonds-introduction-december-2019.pdf</t>
  </si>
  <si>
    <t>https://www.commbank.com.au/content/dam/commbank/about-us/shareholders/pdfs/results/2014-half-year-media-presentation.pdf</t>
  </si>
  <si>
    <t>https://www.commbank.com.au/content/dam/commbank/about-us/shareholders/pdfs/2002-asx/1023-Presentation-at-Morgan-Stanley-Asia-Pacific-Summit-by-Stuart-Grimshaw.pdf</t>
  </si>
  <si>
    <t>https://www.cibc.com/content/dam/about_cibc/investor_relations/pdfs/debt_info/eandy-2019-independent-assurance-statement-en.pdf</t>
  </si>
  <si>
    <t>https://www.cibc.com/content/dam/about_cibc/investor_relations/pdfs/quarterly_results/2005/q105hlts.pdf</t>
  </si>
  <si>
    <t>https://www.cibc.com/ca/pdf/investor/q207financials.pdf</t>
  </si>
  <si>
    <t>https://www.cibc.com/content/dam/about_cibc/investor_relations/pdfs/quarterly_results/2005/q305hlts.pdf</t>
  </si>
  <si>
    <t>https://www.cibc.com/content/dam/about_cibc/investor_relations/pdfs/debt_info/covered_bonds/legislative/prospectus/pref-shares-series-49-en.pdf</t>
  </si>
  <si>
    <t>https://www.cibc.com/content/dam/about_cibc/investor_relations/pdfs/debt_info/eandy-assurance-report-en.pdf</t>
  </si>
  <si>
    <t>https://www.cibc.com/content/dam/about_cibc/investor_relations/pdfs/quarterly_results/2017/q417newsrelease-en.pdf</t>
  </si>
  <si>
    <t>https://www.cibc.com/content/dam/about_cibc/investor_relations/pdfs/annual_meetings/2015/2015-agm-meeting-minutes.pdf</t>
  </si>
  <si>
    <t>https://www.cibc.com/ca/pdf/about/2007-fncl-hghlght.pdf</t>
  </si>
  <si>
    <t>https://www.cibc.com/content/dam/about_cibc/investor_relations/pdfs/annual_meetings/2017/agm-meeting-minutes-2017-en.pdf</t>
  </si>
  <si>
    <t>https://govdocs.nebraska.gov/epubs/A9000/B560-202122.pdf</t>
  </si>
  <si>
    <t>https://govdocs.nebraska.gov/epubs/e4000/h008-2015.pdf</t>
  </si>
  <si>
    <t>https://govdocs.nebraska.gov/epubs/a9000/b398-201213.pdf</t>
  </si>
  <si>
    <t>https://www.icc.illinois.gov/downloads/public/3_Bishop_Brian_PGE_ICC_Session6_1-18-2022.pdf</t>
  </si>
  <si>
    <t>https://www.icc.illinois.gov/downloads/public/PA-102-0662/211020-kibbey-pbr-comments-deck-icc-pbr-ws3.pdf</t>
  </si>
  <si>
    <t>https://www.icc.illinois.gov/docket/P2015-0142/documents/225488/files/398110.pdf</t>
  </si>
  <si>
    <t>https://www.icc.illinois.gov/downloads/public/Amren.pdf</t>
  </si>
  <si>
    <t>https://www.icc.illinois.gov/downloads/public/workshop/Workshop%203%20-%20Ameren%20Presentation.pdf</t>
  </si>
  <si>
    <t>https://www.icc.illinois.gov/downloads/public/ICC%20Pipeline%20Safety%20Conference%20final.pdf</t>
  </si>
  <si>
    <t>https://www.icc.illinois.gov/downloads/public/en/040817ecPostProcureProCon12.pdf</t>
  </si>
  <si>
    <t>https://www.icc.illinois.gov/downloads/public/informal-processes/jan-26-2022-agenda-and-webex-information.pdf</t>
  </si>
  <si>
    <t>https://www.icc.illinois.gov/downloads/public/edocket/422482.PDF</t>
  </si>
  <si>
    <t>https://www.icc.illinois.gov/docket/P2014-0496/documents/217419/files/383639.pdf</t>
  </si>
  <si>
    <t>https://www.sba.gov/sites/default/files/2020-09/ACVBA_Meeting%20Presentation%20Document_GSA_beta.SAM_.gov%28al%29_508c.pdf</t>
  </si>
  <si>
    <t>https://govdocs.nebraska.gov/epubs/a9000/b492-201516.pdf</t>
  </si>
  <si>
    <t>https://govdocs.nebraska.gov/epubs/a9000/b471-201314.pdf</t>
  </si>
  <si>
    <t>https://govdocs.nebraska.gov/epubs/a9000/b500-201314.pdf</t>
  </si>
  <si>
    <t>https://govdocs.nebraska.gov/epubs/l2500/a004-2015.pdf</t>
  </si>
  <si>
    <t>https://www.swlaw.edu/sites/default/files/2021-02/Williams%2C%20Kenneth%20-%20Empirical%20Studies%20Summaries.pdf</t>
  </si>
  <si>
    <t>https://inspire.ec.europa.eu/sites/default/files/presentations/02_gicases_case_study.pdf</t>
  </si>
  <si>
    <t>https://d1io3yog0oux5.cloudfront.net/_fbe224855c7531bb13405ab5bf7e79c3/bankofamerica/db/780/9962/pdf/The+Presentation+Materials_3Q23.pdf</t>
  </si>
  <si>
    <t>https://www.efrag.org/Assets/Download?assetUrl=%2Fsites%2Fwebpublishing%2FMeeting%20Documents%2F2401040921319993%2F02-02%20-%20FICE%20-%20Summary%20of%20survey%20results%20-%20EFRAG%20FR%20TEG%2024-03-20.pdf</t>
  </si>
  <si>
    <t>https://iccta.net/PresentationInstruction.pdf</t>
  </si>
  <si>
    <t>https://envstudies.uw.edu/wp-content/uploads/sites/6/2022/05/Hetlage_Presentation_FinalDraft.pdf</t>
  </si>
  <si>
    <t>https://www.ifrs.org/content/dam/ifrs/meetings/2009/december/joint-iasb-fasb/leq-1209b05eobs.pdf</t>
  </si>
  <si>
    <t>https://www.cibc.com/ca/pdf/about/q406hlts.pdf</t>
  </si>
  <si>
    <t>https://www.cibc.com/content/dam/about_cibc/investor_relations/pdfs/annual_meetings/2019/agm-meeting-minutes-2019-en.pdf</t>
  </si>
  <si>
    <t>https://www.cibc.com/content/dam/about_cibc/investor_relations/pdfs/quarterly_results/2007/q107faq-en.pdf</t>
  </si>
  <si>
    <t>https://www.cibc.com/content/dam/about_cibc/investor_relations/pdfs/annual_meetings/2020/2020-annual-meeting-minutes-en.pdf</t>
  </si>
  <si>
    <t>https://www.cibc.com/content/dam/about_cibc/investor_relations/pdfs/quarterly_results/2002/3rd-qrtr-fncl-hghlght-02.pdf</t>
  </si>
  <si>
    <t>https://www.cibc.com/content/dam/cam-public-assets/documents/strategic-and-active-currency-en.pdf</t>
  </si>
  <si>
    <t>https://www.cibc.com/content/dam/about_cibc/investor_relations/pdfs/annual_meetings/2013/agm-meeting-minutes-en.pdf</t>
  </si>
  <si>
    <t>https://www.cibc.com/content/dam/about_cibc/investor_relations/pdfs/events_and_presentations/2013/investment-community-introduction-q3-en.pdf</t>
  </si>
  <si>
    <t>https://www.cibc.com/content/dam/about_cibc/investor_relations/pdfs/quarterly_results/2003/2nd-qrtr-fncl-hghlght-03.pdf</t>
  </si>
  <si>
    <t>https://www.cibc.com/content/dam/about_cibc/investor_relations/pdfs/quarterly_results/2015/q415financials.pdf</t>
  </si>
  <si>
    <t>https://www.icc.illinois.gov/downloads/public/4%20-%20Gas%20Supply.pdf</t>
  </si>
  <si>
    <t>https://www.icc.illinois.gov/downloads/public/informal-processes/3-1%20People's%20Presentation%20ICC%20Grid%20Plan%20Wkshp%203-1-22.pdf</t>
  </si>
  <si>
    <t>https://www.icc.illinois.gov/downloads/public/informal-processes/2-28%20Illinois%20Department%20of%20Transportation%20Presentation.pdf</t>
  </si>
  <si>
    <t>https://www.icc.illinois.gov/downloads/public/TEN/Zeyneb%20Magavi%20-%202023-12-13%20TEN%20Workshop%20Presentation.pdf</t>
  </si>
  <si>
    <t>https://www.icc.illinois.gov/downloads/public/informal-processes/Joint%20Electric%20Vehicle%20Industry%20Parties%20Presentation.pdf</t>
  </si>
  <si>
    <t>https://www.icc.illinois.gov/downloads/public/informal-processes/2-23%20Environmental%20Defense%20Fund%20Presentation.pdf</t>
  </si>
  <si>
    <t>https://www.icc.illinois.gov/downloads/public/CEJA/Crossborder%20Energy%20presentation%20-%20Calculating%20the%20Value%20of%20DERs.pdf</t>
  </si>
  <si>
    <t>https://www.icc.illinois.gov/downloads/public/IPERI%20Presentation%20J%20Bozarth%202023-07-25.pdf</t>
  </si>
  <si>
    <t>https://www.icc.illinois.gov/downloads/public/informal-processes/World%20Resources%20Institute%20Presentation.pdf</t>
  </si>
  <si>
    <t>https://www.icc.illinois.gov/downloads/public/informal-processes/Jitney%20EV%20-%20Bronzeville%20Community%20Development%20Partnership%20Equity%20Presentation.pdf</t>
  </si>
  <si>
    <t>https://www.commbank.com.au/content/dam/commbank/about-us/group-funding/articles/debt-investor-update-hy2017.pdf</t>
  </si>
  <si>
    <t>https://www.commbank.com.au/content/dam/commbank/about-us/shareholders/pdfs/2004-asx/1005-JPMorgan-Australian-Investment-Conference-presentation.pdf</t>
  </si>
  <si>
    <t>https://www.commbank.com.au/content/dam/commbank/microsite/sustainability2014/files/PWCAssuranceReportCBA2014.pdf</t>
  </si>
  <si>
    <t>https://www.commbank.com.au/content/dam/commbank/about-us/shareholders/pdfs/2007-asx/0620-UBS-FIG-Conference-Presentation-by-David-Craig.pdf</t>
  </si>
  <si>
    <t>https://www.commbank.com.au/content/dam/commbank/about-us/shareholders/pdfs/2004-asx/0428-Investment-and-Insurance-Services-Presentation-Pack.pdf</t>
  </si>
  <si>
    <t>https://www.commbank.com.au/content/dam/commbank/about-us/shareholders/pdfs/2019-asx/CBA_0190118_ASX-Announcement_Update-non-cash-items-and-1H19-financial-comparatives.pdf</t>
  </si>
  <si>
    <t>https://www.commbank.com.au/content/dam/caas/newsroom/docs/HY19results/21879_Profit%20Announcement%20PDF.pdf</t>
  </si>
  <si>
    <t>https://www.commbank.com.au/content/dam/commbank/about-us/shareholders/pdfs/2007-asx/0815-2007-Full-Year-Results-Media-Briefing-Presentation-Update-by-CEO.pdf</t>
  </si>
  <si>
    <t>https://www.commbank.com.au/content/dam/commbank/about-us/shareholders/pdfs/results/2013-full-year-media-presentation.pdf</t>
  </si>
  <si>
    <t>https://www.commbank.com.au/content/dam/commbank/about-us/shareholders/pdfs/results/2013%20Half%20year%20results%20media%20presentation.pdf</t>
  </si>
  <si>
    <t>https://govdocs.nebraska.gov/epubs/l2500/a004-2014.pdf</t>
  </si>
  <si>
    <t>https://govdocs.nebraska.gov/epubs/a9000/b536-201415.pdf</t>
  </si>
  <si>
    <t>https://www.cibc.com/content/dam/cibc-public-assets/about-cibc/investor-relations/pdfs/debt-information/green-bond/e-y-2022-independent-practitioners-assurance-report-en.pdf</t>
  </si>
  <si>
    <t>https://www.cibc.com/content/dam/about_cibc/investor_relations/pdfs/annual_meetings/2018/agm-meeting-minutes-2018-en.pdf</t>
  </si>
  <si>
    <t>https://www.cibc.com/content/dam/about_cibc/investor_relations/pdfs/annual_meetings/2014/2014-agm-meeting-minutes.pdf</t>
  </si>
  <si>
    <t>https://www.cibc.com/content/dam/about_cibc/investor_relations/pdfs/quarterly_results/2018/q218strategyinvestorpresentation-en.pdf</t>
  </si>
  <si>
    <t>https://www.cibc.com/content/dam/about_cibc/investor_relations/pdfs/quarterly_results/2019/q319-transcript-en.pdf</t>
  </si>
  <si>
    <t>https://www.cibc.com/content/dam/about_cibc/investor_relations/pdfs/quarterly_results/2002/4th-qrtr-fncl-hghlght-02.pdf</t>
  </si>
  <si>
    <t>https://www.cibc.com/content/dam/about_cibc/investor_relations/pdfs/annual_meetings/2010/agm10annualmeetingminutes.pdf</t>
  </si>
  <si>
    <t>https://www.cibc.com/content/dam/about_cibc/investor_relations/pdfs/annual_meetings/2012/agm-minutes-2012.pdf</t>
  </si>
  <si>
    <t>https://www.cibc.com/ca/pdf/investor/q411factsheet.pdf</t>
  </si>
  <si>
    <t>https://www.cibc.com/ca/pdf/small-business/btp-resources-en.pdf</t>
  </si>
  <si>
    <t>https://www.icc.illinois.gov/downloads/public/informal-processes/Williamsfield%20Schools%20Presentation.pdf</t>
  </si>
  <si>
    <t>https://www.icc.illinois.gov/downloads/public/ncra/Labros%20NCRA.pdf</t>
  </si>
  <si>
    <t>https://www.icc.illinois.gov/downloads/public/informal-processes/2-23%20Greenlots%20Presentation.pdf</t>
  </si>
  <si>
    <t>https://www.icc.illinois.gov/downloads/public/informal-processes/Jan%2026%20NRG%20Energy%20Presentation.pdf</t>
  </si>
  <si>
    <t>https://www.icc.illinois.gov/downloads/public/eagenda/2022-summer-preparedness/2022-summer-preparedness-ameren-illinois.pdf</t>
  </si>
  <si>
    <t>https://www.icc.illinois.gov/downloads/public/informal-processes/Feb.%209%202022%20Workshop%20Meeting%20Notes.pdf</t>
  </si>
  <si>
    <t>https://www.icc.illinois.gov/downloads/public/CEJA/ICC%20Value%20of%20DER%20Sept%2029%202023%20Workshop%20-%20JSP%20Presentation.pdf</t>
  </si>
  <si>
    <t>https://www.icc.illinois.gov/downloads/public/DAWG/sealed-presentation-slides-meeting-1.pdf</t>
  </si>
  <si>
    <t>https://www.icc.illinois.gov/downloads/public/informal-processes/icc-be-workshop-process-overview-facilitator-finalv3.pdf</t>
  </si>
  <si>
    <t>https://www.commbank.com.au/content/dam/commbank-assets/investors/docs/cba-agm-faqs-2020.pdf</t>
  </si>
  <si>
    <t>https://www.commbank.com.au/content/dam/commbank/about-us/shareholders/pdfs/results/fy14-results-media-release.pdf</t>
  </si>
  <si>
    <t>https://www.commbank.com.au/content/dam/commbank/about-us/shareholders/pdfs/2002-asx/0625-Commonwealth-Bank-Group-Technology-Strategy-Update-Conference-Call-with-Russell-Scrimshaw.pdf</t>
  </si>
  <si>
    <t>https://www.commbank.com.au/content/dam/commbank/microsite/sustainability2013/files/KPMGAssuranceReportCBA2013.pdf</t>
  </si>
  <si>
    <t>https://www.commbank.com.au/content/dam/commbank/about-us/shareholders/pdfs/2002-asx/0306-Presentation-at-Salomon-Smith-Barney-2002-Financial-Services-Conference-by-Russell-Scrimshaw.pdf</t>
  </si>
  <si>
    <t>https://www.commbank.com.au/content/dam/commbank/about-us/shareholders/pdfs/2002-asx/0515-Strategy-Update-Investment-and-Insurance-Services-by-Peter-Polson.pdf</t>
  </si>
  <si>
    <t>https://www.commbank.com.au/content/dam/commbank-assets/investors/docs/CBA-Euro-Covered-Bond-Prospectus-9-July-2021.pdf</t>
  </si>
  <si>
    <t>https://www.commbank.com.au/content/dam/commbank/about-us/shareholders/pdfs/2009-asx/CS_Asian_Investment_Conf_HK_Ralph_Norris_27_March_2009.pdf</t>
  </si>
  <si>
    <t>https://www.commbank.com.au/content/dam/commbank/about-us/shareholders/pdfs/2004-asx/0811-Analyst-Briefing-Presentation-Results-Update-by-CFO.pdf</t>
  </si>
  <si>
    <t>https://www.commbank.com.au/content/dam/commbank/about-us/shareholders/pdfs/results/fy20/cba-fy20-full-year-results-briefing.pdf</t>
  </si>
  <si>
    <t>https://ntrs.nasa.gov/api/citations/20230004437/downloads/AAPT%20XRD%20talk%20-%20finalUPDATED.pdf?attachment=true</t>
  </si>
  <si>
    <t>https://www.nyc.gov/assets/lpc/downloads/pdf/presentation-materials/20240123/64-Downing-Street.pdf</t>
  </si>
  <si>
    <t>https://govdocs.nebraska.gov/epubs/a9000/b512-201314.pdf</t>
  </si>
  <si>
    <t>https://govdocs.nebraska.gov/epubs/A9000/B053-202223.pdf</t>
  </si>
  <si>
    <t>https://www.uwindsor.ca/graduate-studies/sites/uwindsor.ca.graduate-studies/files/social_media_usage-final.pdf</t>
  </si>
  <si>
    <t>https://cugg.org/docs/presentations/kweaver/WordPress.pdf</t>
  </si>
  <si>
    <t>https://help.webex.com/en-us/article/WBX17725/Landscape-PDF-Document-is-Shared-in-Portrait-View-Using-Presentation-or-Document-Sharing</t>
  </si>
  <si>
    <t>https://www.slideserve.com/Flipper/how-to-find-your-wordpress-login-url</t>
  </si>
  <si>
    <t>https://unfccc.int/sites/default/files/resource/FWG3%20Presentation%20slides.pdf</t>
  </si>
  <si>
    <t>https://www.ifrs.org/content/dam/ifrs/meetings/2023/february/iasb/ap5c-fice-presentation-of-equity-instruments.pdf</t>
  </si>
  <si>
    <t>https://www.icc.illinois.gov/downloads/public/informal-processes/Chicago%20Transit%20Authority%20Presentation.pdf</t>
  </si>
  <si>
    <t>https://www.icc.illinois.gov/downloads/public/informal-processes/Feb%204%202022%20Agenda%20and%20Webex%20Information.pdf</t>
  </si>
  <si>
    <t>https://www.icc.illinois.gov/downloads/public/Resource%20Adequacy%20-%20Invenergy%20Presentation%20for%20ICC%20Policy%20Meeting%2011-7.pdf</t>
  </si>
  <si>
    <t>https://www.icc.illinois.gov/downloads/public/informal-processes/February%204%202022%20Workshop%20Meeting%20Notes.pdf</t>
  </si>
  <si>
    <t>https://www.icc.illinois.gov/downloads/public/ESA%20storage%20ICC%20Presentation%202018.6.22.pdf</t>
  </si>
  <si>
    <t>https://www.icc.illinois.gov/downloads/public/informal-processes/Facilitator%20Update%20Presentation.pdf</t>
  </si>
  <si>
    <t>https://www.icc.illinois.gov/downloads/public/informal-processes/29%20Citizens%20Utility%20Board%20Presentation.pdf</t>
  </si>
  <si>
    <t>https://www.icc.illinois.gov/downloads/public/edocket/48689.PDF</t>
  </si>
  <si>
    <t>https://www.icc.illinois.gov/downloads/public/informal-processes/2-%2028%202022%20Workshop%20Meeting%20Notes.pdf</t>
  </si>
  <si>
    <t>https://www.icc.illinois.gov/downloads/public/Resource%20Adequacy%20-%20Dynegy%20Presentation%20for%20ICC%20Policy%20Meeting%2011-7.pdf</t>
  </si>
  <si>
    <t>https://www.cibc.com/content/dam/about_cibc/investor_relations/pdfs/quarterly_results/2017/q117transcript-en.pdf</t>
  </si>
  <si>
    <t>https://www.cibc.com/content/dam/about_cibc/investor_relations/pdfs/quarterly_results/2017/q217transcript-en.pdf</t>
  </si>
  <si>
    <t>https://www.cibc.com/content/dam/about_cibc/investor_relations/pdfs/annual_meetings/2016/2016-agm-meeting-minutes.pdf</t>
  </si>
  <si>
    <t>https://www.cibc.com/content/dam/about_cibc/investor_relations/pdfs/quarterly_results/2015/q115financials.pdf</t>
  </si>
  <si>
    <t>https://www.cibc.com/content/dam/about_cibc/investor_relations/pdfs/quarterly_results/2011/resegmentedq211financials.pdf</t>
  </si>
  <si>
    <t>https://www.cibc.com/ca/private-wealth-management/pdf/insights/2015-winter-wi-newsletter-en.pdf</t>
  </si>
  <si>
    <t>https://www.cibc.com/content/dam/about_cibc/investor_relations/pdfs/quarterly_results/2015/q215financials.pdf</t>
  </si>
  <si>
    <t>https://www.cibc.com/content/dam/about_cibc/investor_relations/pdfs/annual_meetings/2011/2011-agm-meeting-minutes.pdf</t>
  </si>
  <si>
    <t>https://www.cibc.com/content/dam/about_cibc/investor_relations/pdfs/quarterly_results/2012/q212factsheet.pdf</t>
  </si>
  <si>
    <t>https://www.cibc.com/content/dam/us-public-assets/documents/pdf/press_releases/community-development-plan-en.pdf</t>
  </si>
  <si>
    <t>https://doh.wa.gov/sites/default/files/2022-02/2021-10CommNetPresentationFinal.pdf?uid=64235bdb53e4a</t>
  </si>
  <si>
    <t>https://doh.wa.gov/sites/default/files/2022-02/2021-10CommNetPresentationFinal.pdf?uid=64006fe7af49c</t>
  </si>
  <si>
    <t>https://doh.wa.gov/sites/default/files/2022-02/2021-10CommNetPresentationFinal.pdf?uid=63ee0908f18ed</t>
  </si>
  <si>
    <t>https://doh.wa.gov/sites/default/files/2022-02/2021-10CommNetPresentationFinal.pdf?uid=63af0189318ed</t>
  </si>
  <si>
    <t>https://doh.wa.gov/sites/default/files/2022-02/2021-10CommNetPresentationFinal.pdf?uid=63ada43bf31fc</t>
  </si>
  <si>
    <t>https://doh.wa.gov/sites/default/files/2022-02/2021-10CommNetPresentationFinal.pdf?uid=642c437fafc7b</t>
  </si>
  <si>
    <t>https://doh.wa.gov/sites/default/files/2022-02/2021-10CommNetPresentationFinal.pdf?uid=6541ca2056456</t>
  </si>
  <si>
    <t>https://doh.wa.gov/sites/default/files/2022-02/2021-10CommNetPresentationFinal.pdf?uid=6542354965da6</t>
  </si>
  <si>
    <t>https://padasalaiplusonestudymaterials.files.wordpress.com/2018/09/11th-computer-applications-unit-8-study-materials-english-medium.pdf</t>
  </si>
  <si>
    <t>https://doh.wa.gov/sites/default/files/2022-02/2021-10CommNetPresentationFinal.pdf?uid=6413a3cc47f6a</t>
  </si>
  <si>
    <t>https://doh.wa.gov/sites/default/files/2022-02/2021-10CommNetPresentationFinal.pdf?uid=6506837de0ec4</t>
  </si>
  <si>
    <t>https://doh.wa.gov/sites/default/files/2022-02/2021-10CommNetPresentationFinal.pdf?uid=64cda42f64280</t>
  </si>
  <si>
    <t>https://doh.wa.gov/sites/default/files/2022-02/2021-10CommNetPresentationFinal.pdf?uid=64771bc5386a6</t>
  </si>
  <si>
    <t>https://doh.wa.gov/sites/default/files/2022-02/2021-10CommNetPresentationFinal.pdf?uid=64c950023a58e</t>
  </si>
  <si>
    <t>https://doh.wa.gov/sites/default/files/2022-02/2021-10CommNetPresentationFinal.pdf?uid=631ac9fa584e7</t>
  </si>
  <si>
    <t>https://www.claconnect.com/-/media/files/presentations/fasbmechanicpresentationcliftonlarsonallen.pdf</t>
  </si>
  <si>
    <t>https://doh.wa.gov/sites/default/files/2022-02/2021-10CommNetPresentationFinal.pdf?uid=62f32cabcf978</t>
  </si>
  <si>
    <t>https://doh.wa.gov/sites/default/files/2022-02/2021-10CommNetPresentationFinal.pdf?uid=654443149b51e</t>
  </si>
  <si>
    <t>https://doh.wa.gov/sites/default/files/2022-02/2021-10CommNetPresentationFinal.pdf?uid=653f753c8defc</t>
  </si>
  <si>
    <t>https://doh.wa.gov/sites/default/files/2022-02/2021-10CommNetPresentationFinal.pdf?uid=65433c6397d15</t>
  </si>
  <si>
    <t>https://d23l36htrrhty7.cloudfront.net/s3fs-public/resources/2023-08/Cigna%20Medicare%20Advantage%20Durable%20Medical%20Equipment%20Presentation%20010523.pdf</t>
  </si>
  <si>
    <t>https://doh.wa.gov/sites/default/files/2022-02/2021-10CommNetPresentationFinal.pdf?uid=64d32a8c72cb1</t>
  </si>
  <si>
    <t>https://doh.wa.gov/sites/default/files/2022-02/2021-10CommNetPresentationFinal.pdf?uid=64d1c2d4eb47e</t>
  </si>
  <si>
    <t>https://doh.wa.gov/sites/default/files/2022-02/2021-10CommNetPresentationFinal.pdf?uid=64d5c2e74e88e</t>
  </si>
  <si>
    <t>https://doh.wa.gov/sites/default/files/2022-02/2021-10CommNetPresentationFinal.pdf?uid=62bc9d20e7c93</t>
  </si>
  <si>
    <t>https://doh.wa.gov/sites/default/files/2022-02/2021-10CommNetPresentationFinal.pdf?uid=62a5a978d21a8</t>
  </si>
  <si>
    <t>https://doh.wa.gov/sites/default/files/2022-02/2021-10CommNetPresentationFinal.pdf?uid=637b697a9660d</t>
  </si>
  <si>
    <t>https://doh.wa.gov/sites/default/files/2022-02/2021-10CommNetPresentationFinal.pdf?uid=635135fd78da4</t>
  </si>
  <si>
    <t>https://doh.wa.gov/sites/default/files/2022-02/2021-10CommNetPresentationFinal.pdf?uid=638a42823090a</t>
  </si>
  <si>
    <t>https://doh.wa.gov/sites/default/files/2022-02/2021-10CommNetPresentationFinal.pdf?uid=638586d83c018</t>
  </si>
  <si>
    <t>https://doh.wa.gov/sites/default/files/2022-02/2021-10CommNetPresentationFinal.pdf?uid=6365f143d9624</t>
  </si>
  <si>
    <t>https://www.nmlegis.gov/(X(1)S(elrfvku3bcqabzx3myupzlnu))/handouts/ALESC%20120522%20Item%208%201%20-%20PED%20Presentation.pdf</t>
  </si>
  <si>
    <t>https://choosework.ssa.gov/Assets/cw/webinars/2021/2021-02-24-wise-expanding-your-job-search-with-ticket-to-work-presentation.pdf</t>
  </si>
  <si>
    <t>https://www.masscec.com/sites/default/files/documents/MA%20LDES%20Stakeholder%20Session%201.pdf</t>
  </si>
  <si>
    <t>https://assets-usa.mkt.dynamics.com/a8eaa9b5-9e6b-4521-af7d-a91720a25b54/digitalassets/docs/f8ad8fdb-3d2b-ee11-bdf5-0022482aa58f?ts=638259223260000000</t>
  </si>
  <si>
    <t>https://www.weather.gov/media/wrn/presentations/Spring_Safety_Presentation_2018.pdf</t>
  </si>
  <si>
    <t>https://www.commbank.com.au/content/dam/commbank/about-us/group-funding/articles/debt-investor-presentation-FY13.pdf</t>
  </si>
  <si>
    <t>https://www.commbank.com.au/content/dam/commbank/about-us/shareholders/pdfs/2006-asx/20060907-ASB-Update-on-8-September-2006-(Auckland).pdf</t>
  </si>
  <si>
    <t>https://www.commbank.com.au/content/dam/commbank-assets/investors/docs/results/1h24/CBA-1H24-Profit-Announcement.pdf</t>
  </si>
  <si>
    <t>https://www.commbank.com.au/content/dam/commbank/about-us/shareholders/pdfs/2007-asx/0504-Macquarie-Australian-Conference-Presentation-by-Ralph-Norris.pdf</t>
  </si>
  <si>
    <t>https://www.commbank.com.au/content/dam/commbank/about-us/shareholders/us-investors/docs/US-Disclosure-Document-1H24.pdf</t>
  </si>
  <si>
    <t>https://www.commbank.com.au/content/dam/commbank-assets/investors/2023-08/EY-assurance-statement-August-2023.pdf</t>
  </si>
  <si>
    <t>https://www.commbank.com.au/about-us/shareholders/pdfs/annual-reports/2003_Full_Annual_report_web_version.pdf</t>
  </si>
  <si>
    <t>https://www.commbank.com.au/content/dam/commbank/about-us/shareholders/pdfs/2007-asx/0305-GSJBW-Conference-New-York-Presentation-by-Ralph-Norris-on-8-March-2007.pdf</t>
  </si>
  <si>
    <t>https://www.commbank.com.au/content/dam/commbank/about-us/shareholders/pdfs/2004-asx/0623-UBS-Conference-Presentation-by-Stuart-Grimshaw.pdf</t>
  </si>
  <si>
    <t>https://www.commbank.com.au/content/dam/commbank/about-us/shareholders/pdfs/2010-asx/Australian_Residential_Housing_media_release_9_September_2010.pdf</t>
  </si>
  <si>
    <t>https://www.nypa.gov/-/media/nypa/documents/document-library/financials/2021-nypa-mid-year-update-inv-presentation.ashx</t>
  </si>
  <si>
    <t>https://www.nypa.gov/-/media/nypa/documents/document-library/vision2030/scorecard/scorecard.pdf</t>
  </si>
  <si>
    <t>https://hesgny.org/wp-content/uploads/HESGNY-NYPA-Presentation.pdf</t>
  </si>
  <si>
    <t>https://regionalcouncils.ny.gov/sites/default/files/2018-04/NYPAReChargeNY2018.pdf</t>
  </si>
  <si>
    <t>https://www.nypa.gov/-/media/nypa/documents/document-library/benefits/planning-for-future/tr-price-final-presentation-non-union.pdf</t>
  </si>
  <si>
    <t>https://regionalcouncils.ny.gov/sites/default/files/2019-04/NYPA_ReCharge2019.pdf</t>
  </si>
  <si>
    <t>https://www-qa.nypa.gov/-/media/nypa/documents/document-library/benefits/planning-for-future/tr-price-final-presentation-union.pdf</t>
  </si>
  <si>
    <t>https://govdocs.nebraska.gov/epubs/A9000/B327-202122.pdf</t>
  </si>
  <si>
    <t>https://www.icc.illinois.gov/downloads/public/informal-processes/Feb%209%202022%20Agenda%20and%20Webex%20Information.pdf</t>
  </si>
  <si>
    <t>https://www.icc.illinois.gov/downloads/public/informal-processes/January%2026%202022%20Workshop%20Meeting%20Notes.pdf</t>
  </si>
  <si>
    <t>https://www.icc.illinois.gov/docket/P2007-0566/documents/116797/files/208928.pdf</t>
  </si>
  <si>
    <t>https://www.icc.illinois.gov/downloads/public/TEN/Commissioner%20Gilman%20-%202023-12-13%20TEN%20Workshop%20Presentation.pdf</t>
  </si>
  <si>
    <t>https://www.icc.illinois.gov/downloads/public/informal-processes/2-28%20Fox%20Valley%20Electric%20Auto%20Association%20Presentation.pdf</t>
  </si>
  <si>
    <t>https://www.icc.illinois.gov/downloads/public/informal-processes/Jan%2026%20City%20of%20Chicago%20Presentation.pdf</t>
  </si>
  <si>
    <t>https://www.icc.illinois.gov/downloads/public/Ameren-Summer2020.pdf</t>
  </si>
  <si>
    <t>https://www.icc.illinois.gov/downloads/public/NABCEP%20-%20Auerbach%20Presentation.pdf</t>
  </si>
  <si>
    <t>https://www.icc.illinois.gov/downloads/public/CEJA/Illinois%20Value%20of%20DER%20-%20Crossborder%20Presentation%203-6-2024%20-%20FINAL.pdf</t>
  </si>
  <si>
    <t>https://www.icc.illinois.gov/downloads/public/minutes/11-6.13%20Gas%20Policy%20Meeting.pdf</t>
  </si>
  <si>
    <t>https://www.onewaterohio.org/docs/One_Water_Presentation_Final.pdf</t>
  </si>
  <si>
    <t>https://www.orsc.org/Assets/EventFiles/561.pdf</t>
  </si>
  <si>
    <t>https://www.orsanco.org/wp-content/uploads/2020/03/2019-ORSANCO-Presentations.pdf</t>
  </si>
  <si>
    <t>https://spwebext1.dallascityhall.com/departments/bond-construction-management/Lists/DepartmentNavigation/Attachments/106/CBTF%20Meeting_061323_Presentation%20(Streets).pdf</t>
  </si>
  <si>
    <t>https://vtechworks.lib.vt.edu/bitstream/handle/10919/56367/Agurla.pdf</t>
  </si>
  <si>
    <t>https://drupal8.pvcc.edu/l/book/goto?PUB=architecture_presentation_techniques.pdf</t>
  </si>
  <si>
    <t>https://learning.hccs.edu/faculty/michael.phelps/biol2402/lecture-presentations/ch.-21-blood-vessels-and-circulation</t>
  </si>
  <si>
    <t>https://www.ftc.gov/sites/default/files/documents/public_events/fifth-annual-microeconomics-conference/white.pdf</t>
  </si>
  <si>
    <t>https://govdocs.nebraska.gov/epubs/A9000/B836-202223.pdf</t>
  </si>
  <si>
    <t>https://www.cibc.com/content/dam/about_cibc/investor_relations/pdfs/quarterly_results/2013/q313factsheet.pdf</t>
  </si>
  <si>
    <t>https://www.cibc.com/content/dam/about_cibc/investor_relations/pdfs/quarterly_results/2018/q118transcript-en.pdf</t>
  </si>
  <si>
    <t>https://www.cibc.com/content/dam/cibc-public-assets/about-cibc/investor-relations/pdfs/annual_meetings/2022/agm-meeting-minutes-2022-en.pdf</t>
  </si>
  <si>
    <t>https://www.cibc.com/content/dam/about_cibc/investor_relations/pdfs/quarterly_results/2010/q310faq.pdf</t>
  </si>
  <si>
    <t>https://www.cibc.com/ca/pdf/investor/q112factsheet.pdf</t>
  </si>
  <si>
    <t>https://www.cibc.com/content/dam/about_cibc/investor_relations/pdfs/share_info/2014/pref-shares-series-37.pdf</t>
  </si>
  <si>
    <t>https://www.cibc.com/content/dam/about_cibc/investor_relations/pdfs/events_and_presentations/2010/scotiacap-2010-presentation.pdf</t>
  </si>
  <si>
    <t>https://www.cibc.com/content/dam/cibc-public-assets/asset-management/insights/building-portfolio/pdfs/portfolio-construction-role-of-rebalancing-en.pdf</t>
  </si>
  <si>
    <t>https://www.cibc.com/content/dam/about_cibc/investor_relations/pdfs/quarterly_results/2007/q407faq-en.pdf</t>
  </si>
  <si>
    <t>https://www.nypa.gov/-/media/nypa/documents/document-library/benefits/planning-for-future/tr-price-final-presentation-non-union.pdf?la=en</t>
  </si>
  <si>
    <t>https://www.nypa.gov/-/media/nypa/documents/document-library/benefits/planning-for-future/tr-price-final-presentation-union.pdf</t>
  </si>
  <si>
    <t>https://www-qa.nypa.gov/-/media/nypa/documents/document-library/benefits/planning-for-future/uwua/savings-strategies-for-retirement-union.pdf</t>
  </si>
  <si>
    <t>https://www.nypa.gov/-/media/nypa/documents/document-library/benefits/planning-for-future/tr-price-final-presentation-union.pdf?la=en</t>
  </si>
  <si>
    <t>https://www.nypa.gov/-/media/nypa/documents/document-library/benefits/planning-for-future/uwua/savings-strategies-for-retirement-union.pdf?la=en</t>
  </si>
  <si>
    <t>https://www.nypa.gov/-/media/nypa/documents/document-library/benefits/planning-for-future/tr-price-final-presentation-union.ashx</t>
  </si>
  <si>
    <t>https://www-qa.nypa.gov/-/media/nypa/documents/document-library/benefits/planning-for-future/ibew/savings-strategies-for-retirement-union.pdf</t>
  </si>
  <si>
    <t>https://www.nypa.gov/-/media/nypa/documents/document-library/vision2030/scorecard/vision2030-scorecard-report-april-23.pdf</t>
  </si>
  <si>
    <t>https://www.nypa.gov/-/media/nypa/documents/document-library/benefits/planning-for-future/ibew/savings-strategies-for-retirement-union.ashx</t>
  </si>
  <si>
    <t>https://www.nypa.gov/-/media/nypa/documents/document-library/benefits/planning-for-future/ibew/savings-strategies-for-retirement-union.pdf?la=en</t>
  </si>
  <si>
    <t>https://www.nypa.gov/-/media/nypa/documents/document-library/benefits/planning-for-future/tr-price-final-presentation-non-union.pdf?la</t>
  </si>
  <si>
    <t>https://www.nypa.gov/-/media/nypa/documents/document-library/benefits/planning-for-future/tr-price-final-presentation-non-union.ashx</t>
  </si>
  <si>
    <t>https://www.nypa.gov/-/media/nypa/documents/document-library/benefits/planning-for-future/uwua/savings-strategies-for-retirement-union.ashx</t>
  </si>
  <si>
    <t>https://www.nypa.gov/-/media/nypa/documents/document-library/vision2030/scorecard/vision2030-scorecard-report-mar-23.pdf</t>
  </si>
  <si>
    <t>https://www.commbank.com.au/content/dam/commbank/about-us/shareholders/pdfs/2012-asx/Changes_to_comparative_information_-_Commonwealth_Bank_2012_half_year_results.pdf</t>
  </si>
  <si>
    <t>https://www.commbank.com.au/content/dam/commbank/about-us/shareholders/pdfs/2004-asx/1102-Morgan-Stanley-Asia-Pacific-Summit-presentation-by-Stuart-Grimshaw.pdf</t>
  </si>
  <si>
    <t>https://www.commbank.com.au/content/dam/commbank/about-us/shareholders/pdfs/2002-asx/1001-Presentation-at-JP-Morgan-Australasian-Investment-Conference-by-Peter-Polson.pdf</t>
  </si>
  <si>
    <t>https://www.commbank.com.au/content/dam/commbank/about-us/shareholders/pdfs/2002-asx/0321-Presentation-to-Macquarie-Equities-Ltd-Credit-Card-Seminar-by-Nick-Kennett.pdf</t>
  </si>
  <si>
    <t>https://www.commbank.com.au/content/dam/commbank/about-us/shareholders/pdfs/2004-asx/0811-Analyst-Briefing-Presentation-Which-new-Bank-Update-by-CEO.pdf</t>
  </si>
  <si>
    <t>https://www.commbank.com.au/content/dam/commbank-assets/about-us/docs/CBA-assurancestatement-2018.pdf</t>
  </si>
  <si>
    <t>https://www.commbank.com.au/content/dam/commbank/about-us/shareholders/pdfs/2004-asx/0923-CommWay-Overview.pdf</t>
  </si>
  <si>
    <t>https://www.commbank.com.au/content/dam/commbank/about-us/shareholders/pdfs/results/Full_year_result_2010_additional_segmental_disclosures_5_August_2010.pdf</t>
  </si>
  <si>
    <t>https://www.commbank.com.au/content/dam/commbank/about-us/shareholders/pdfs/2003-asx/190903-wnb-Speakers-Notes-Analyst-Presentation.pdf</t>
  </si>
  <si>
    <t>https://www.commbank.com.au/content/dam/commbank/about-us/shareholders/pdfs/2017-asx/Statement_by_Chairman,_Catherine_Livingstone_AO_%208_August_2017.pdf</t>
  </si>
  <si>
    <t>https://mayvillestate.edu/files/3315/4333/7737/Capstone_Portfolio_Checkpoint_3.pdf</t>
  </si>
  <si>
    <t>https://www.path.org/publications/files/TS_opt_hpv_survey_viet.pdf</t>
  </si>
  <si>
    <t>https://finance.vietstock.vn/downloadedoc/8807</t>
  </si>
  <si>
    <t>https://assets.ctfassets.net/7jb2xn8k4rjw/3Lz2oZCj4l4hahL1UDCyjY/7dc5b52882a6820334f98ef64029fa54/Vow_Green_Metals_-_Half-year_2023_presentation.pdf</t>
  </si>
  <si>
    <t>https://www.crawfordsworld.com/rob/AP_American_Government/Social%20Studies%20Discussion%20Rubric.pdf</t>
  </si>
  <si>
    <t>https://apps.dtic.mil/sti/tr/pdf/ADA476157.pdf</t>
  </si>
  <si>
    <t>https://www.bstudies.co.za/wp-content/uploads/2022/10/Grade-12-DBE-Chapter-15-Presentation-and-Data-Response.pdf</t>
  </si>
  <si>
    <t>https://f.hubspotusercontent40.net/hubfs/2094793/Tekna%20Investor%20Presentation%20vF.pdf</t>
  </si>
  <si>
    <t>https://reportcenter.highered.texas.gov/training-materials/presentations/taylor-zach-em-aid-presentation-readability-studies/</t>
  </si>
  <si>
    <t>https://assets.ctfassets.net/jgqj05vxq9zr/rkUNw0FVmdLWb8X9oxH0L/9bbde1306527acac7d3ebb66462db9f4/Vow_-_Presentation_Trading_Update_Q1_2023.pdf</t>
  </si>
  <si>
    <t>https://jnu.ac.in/sites/default/files/u63/SP601P.pdf</t>
  </si>
  <si>
    <t>https://www.constitutionalstudies.ca/wp-content/uploads/2021/09/CCS-Presentation.pdf</t>
  </si>
  <si>
    <t>https://www.icc.illinois.gov/downloads/public/CEJA/ComEd%20Value%20of%20DER%2011-17%20Workshop%20Slides.pdf</t>
  </si>
  <si>
    <t>https://www.icc.illinois.gov/downloads/public/Resource%20Adequacy%20-%20Ameren%20Energy%20Resources%20Presentation%20for%20ICC%20Policy%20Meeting%2011-7.pdf</t>
  </si>
  <si>
    <t>https://www.icc.illinois.gov/downloads/public/DAWG/Arcadia%20Data%20Access%20Presentation%20Meeting%202.pdf</t>
  </si>
  <si>
    <t>https://www.icc.illinois.gov/downloads/public/informal-processes/29%20Illinois%20Attorney%20General's%20Office%20Presentation.pdf</t>
  </si>
  <si>
    <t>https://www.icc.illinois.gov/downloads/public/IBEW%20Presentation%20July%2016.pdf</t>
  </si>
  <si>
    <t>https://www.icc.illinois.gov/downloads/public/edocket/470180.PDF</t>
  </si>
  <si>
    <t>https://www.icc.illinois.gov/downloads/public/6_Twitchell_Jeremy_PNNL_ICC_Session4_12-14-2021.pdf</t>
  </si>
  <si>
    <t>https://www.icc.illinois.gov/downloads/public/informal-processes/29%20Illinois%20Competitive%20Energy%20Association%20Presentation.pdf</t>
  </si>
  <si>
    <t>https://www.icc.illinois.gov/downloads/public/filing/6/109/75/253913.pdf</t>
  </si>
  <si>
    <t>https://www.icc.illinois.gov/downloads/public/edocket/31448.PDF</t>
  </si>
  <si>
    <t>https://awmanfs.wildapricot.org/resources/Meeting%20notices/2024-02-22%20February%202024%20Meeting%20Notice.2.pdf</t>
  </si>
  <si>
    <t>https://websterny.gov/DocumentCenter/View/10126/fairlife-TB-Presentation-1052023</t>
  </si>
  <si>
    <t>https://southeast-ny.gov/DocumentCenter/View/3599/2020--213-MNR-Brewster_Outreach-Presentation_1</t>
  </si>
  <si>
    <t>https://govdocs.nebraska.gov/epubs/A9000/B575-202122.pdf</t>
  </si>
  <si>
    <t>https://govdocs.nebraska.gov/epubs/A9000/B559-202223.pdf</t>
  </si>
  <si>
    <t>https://govdocs.nebraska.gov/epubs/B6000/R192.0002-2004.pdf</t>
  </si>
  <si>
    <t>https://www.cibc.com/ca/pdf/investor/agm06annualmeetingminutes.pdf</t>
  </si>
  <si>
    <t>https://www.cibc.com/ca/pdf/investor/q115factsheet.pdf</t>
  </si>
  <si>
    <t>https://www.cibc.com/content/dam/about_cibc/investor_relations/pdfs/events_and_presentations/2013/nesbitt-presentation-may-2013-fr.pdf</t>
  </si>
  <si>
    <t>https://www.cibc.com/content/dam/about_cibc/investor_relations/pdfs/quarterly_results/2010/q210faq.pdf</t>
  </si>
  <si>
    <t>https://www.cibc.com/ca/pdf/investor/q405irpresentation.pdf</t>
  </si>
  <si>
    <t>https://www.cibc.com/content/dam/about_cibc/investor_relations/pdfs/annual_meetings/2012/cs-agm-2012.pdf</t>
  </si>
  <si>
    <t>https://www.cibc.com/content/dam/about_cibc/investor_relations/pdfs/quarterly_results/2008/q308faq.pdf</t>
  </si>
  <si>
    <t>https://www.cibc.com/content/dam/about_cibc/investor_relations/pdfs/annual_meetings/2007/agm07etheringtonspeech.pdf</t>
  </si>
  <si>
    <t>https://www.cibc.com/content/dam/personal_banking/investments/pdfs/mutual_funds/articles/fund-financials-annual/fs-cibc-csc-en.pdf</t>
  </si>
  <si>
    <t>https://www.cibc.com/ca/pdf/investor/q404irpresentation-eng.pdf</t>
  </si>
  <si>
    <t>https://www.commbank.com.au/content/dam/commbank/about-us/shareholders/pdfs/2002-asx/0403-An-Introduction-to-Life-Insurance.pdf</t>
  </si>
  <si>
    <t>https://www.commbank.com.au/content/dam/commbank/about-us/docs/sustainability-20151103-assessed-emissions-lending-port.pdf</t>
  </si>
  <si>
    <t>https://www.commbank.com.au/content/dam/commbank/about-us/shareholders/pdfs/corporate-responsibility/2017/fy17-assurance-statement.pdf</t>
  </si>
  <si>
    <t>https://www.commbank.com.au/content/dam/commbank-assets/about-us/docs/CBA-assurance-statement-2019.pdf</t>
  </si>
  <si>
    <t>https://www.commbank.com.au/content/dam/commbank/about-us/shareholders/pdfs/2007-asx/0524-Premium-Business-Services-Market-Briefing.pdf</t>
  </si>
  <si>
    <t>https://www.commbank.com.au/content/dam/commbank/assets/about/who-we-are/sustainability/cba-sustainability-2015-pwc-signed-opinion.pdf</t>
  </si>
  <si>
    <t>https://www.commbank.com.au/about-us/shareholders/pdfs/2010-asx/CBA_lifts_interest_rates_on_deposits_and_variable_home_loans.pdf</t>
  </si>
  <si>
    <t>https://www.commbank.com.au/about-us/shareholders/pdfs/2007-asx/0815-2007-Full-Year-Results-Analyst-Briefing-Presentation-Update-by-CEO-and-CFO.pdf</t>
  </si>
  <si>
    <t>https://www.commbank.com.au/content/dam/commbank/about-us/shareholders/pdfs/results/1h15/1h15_media_release.pdf</t>
  </si>
  <si>
    <t>https://www.commbank.com.au/content/dam/commbank/about-us/shareholders/pdfs/2002-asx/0529-Presentation-at-UBS-Warburg-Financial-Services-Conference-by-John-Beggs.pdf</t>
  </si>
  <si>
    <t>https://govdocs.nebraska.gov/epubs/A9000/B878-202223.pdf</t>
  </si>
  <si>
    <t>https://govdocs.nebraska.gov/epubs/A9000/B841-202223.pdf</t>
  </si>
  <si>
    <t>https://www.sleepyhollowny.gov/sites/g/files/vyhlif3816/f/agendas/agenda_11_5_2019.pdf</t>
  </si>
  <si>
    <t>https://www.p12.nysed.gov/facplan/documents/UpdatedFireSafetyProcessPresentation.pdf</t>
  </si>
  <si>
    <t>https://www.icc.illinois.gov/downloads/public/informal-processes/Jan%2012%202022%20Facilitator%20Presentation%20and%20Request%20for%20Feedback.pdf</t>
  </si>
  <si>
    <t>https://www.icc.illinois.gov/downloads/public/informal-processes/equitable-energy-upgrade-plan/Clean%20Energy%20Works%20-%20PAYS%20Programs%20in%20the%20US%20updated.pdf</t>
  </si>
  <si>
    <t>https://www.icc.illinois.gov/downloads/public/informal-processes/ICC%20Staff%20Request%20for%20Feedback%202-28-2022.pdf</t>
  </si>
  <si>
    <t>https://www.icc.illinois.gov/docket/P2006-0072/documents/90930/files/163323.pdf</t>
  </si>
  <si>
    <t>https://www.icc.illinois.gov/efiling/agenda/public/agendareport?agid=21616</t>
  </si>
  <si>
    <t>https://www.icc.illinois.gov/downloads/public/informal-processes/Feb.%2023%202022%20ICC%20Staff%20Request%20for%20Feedback.pdf</t>
  </si>
  <si>
    <t>https://www.icc.illinois.gov/downloads/public/DAWG/ComEd%20Data%20Access%20Presentation%20Meeting%202.pdf</t>
  </si>
  <si>
    <t>https://www.icc.illinois.gov/downloads/public/edocket/502856.PDF</t>
  </si>
  <si>
    <t>https://www.icc.illinois.gov/downloads/public/TEN/Jay%20Egg-%202023-11-15%20TEN%20Workshop%20Presentation.pdf</t>
  </si>
  <si>
    <t>https://www.icc.illinois.gov/downloads/public/DAWG/utility-api-presentation-slides-meeting-1.pdf</t>
  </si>
  <si>
    <t>https://ntrs.nasa.gov/api/citations/20150023040/downloads/20150023040.pdf?attachment=true</t>
  </si>
  <si>
    <t>https://www.commbank.com.au/content/dam/commbank/about-us/shareholders/pdfs/2004-asx/0406-Credit-Card-Reforms-Retail-Banking-Services-Presentation.pdf</t>
  </si>
  <si>
    <t>https://www.commbank.com.au/about-us/shareholders/pdfs/2004-asx/1028-Future-of-Banking-in-China-Conference-presentation.pdf</t>
  </si>
  <si>
    <t>https://www.commbank.com.au/content/dam/commbank/about-us/shareholders/pdfs/results/2013%20Half%20year%20results%20analyst%20presentation.pdf</t>
  </si>
  <si>
    <t>https://www.commbank.com.au/content/dam/commbank/about-us/shareholders/pdfs/2004-asx/0611-Which-new-Bank-Sales-Service-Update.pdf</t>
  </si>
  <si>
    <t>https://www.cibc.com/content/dam/about_cibc/investor_relations/pdfs/annual_meetings/2007/agm07woodsspeech.pdf</t>
  </si>
  <si>
    <t>https://www.cibc.com/ca/pdf/investor/preferred-shares/ser-19-no-encloser-ltr-en.pdf</t>
  </si>
  <si>
    <t>https://www.cibc.com/content/dam/about_cibc/media_centre/pdfs/speeches_and_presentations/victor-empireclub-en.pdf</t>
  </si>
  <si>
    <t>https://www.cibc.com/content/dam/about_cibc/investor_relations/pdfs/quarterly_results/2015/q315factsheet.pdf</t>
  </si>
  <si>
    <t>https://www.cibc.com/content/dam/cibc-public-assets/about-cibc/investor-relations/pdfs/quarterly-results/2023/q223report-en.pdf</t>
  </si>
  <si>
    <t>https://www.cibc.com/ca/pdf/investor/intro-to-CIBC-Q1-2014-en.pdf</t>
  </si>
  <si>
    <t>https://www.cibc.com/ca/pdf/investor/preferred-shares/pref-shares-series-18.pdf</t>
  </si>
  <si>
    <t>https://www.cibc.com/content/dam/cibc-public-assets/about-cibc/investor-relations/pdfs/quarterly-results/2024/q124hlts-en.pdf</t>
  </si>
  <si>
    <t>https://www.cibc.com/ca/pdf/investor/q315financials.pdf</t>
  </si>
  <si>
    <t>https://www.cibc.com/content/dam/about_cibc/investor_relations/pdfs/quarterly_results/2006/q106faq-en.pdf</t>
  </si>
  <si>
    <t>https://www.uhhospitals.org/-/media/Files/Medical-Education/Radiology-Case-Presentation.pdf?la=en&amp;hash=F7D9CD1FF3221359704C681129585CEF2DBA85D0</t>
  </si>
  <si>
    <t>https://www.stem.org.uk/system/files/elibrary-resources/legacy_files_migrated/37479-Intro%20Presentation%20Slides%20%26%20Notes.pdf</t>
  </si>
  <si>
    <t>https://unctad.org/system/files/non-official-document/DITC_TAB_Green_Trade_PNG_MSG_Trade_Agreement_Presentation_en.pdf</t>
  </si>
  <si>
    <t>https://govdocs.nebraska.gov/epubs/A9000/B257-202122.pdf</t>
  </si>
  <si>
    <t>https://govdocs.nebraska.gov/epubs/a5300/q013-2009.pdf</t>
  </si>
  <si>
    <t>https://www.wellingtoncolorado.gov/ArchiveCenter/ViewFile/Item/555</t>
  </si>
  <si>
    <t>https://www.fairfaxcounty.gov/boardofsupervisors/sites/boardofsupervisors/files/assets/meeting-materials/2021/oct26-public-safety-staffing-presentation-3.pdf</t>
  </si>
  <si>
    <t>https://www.ornl.gov/~webworks/cppr/y2001/pres/115154.pdf</t>
  </si>
  <si>
    <t>https://ntrs.nasa.gov/api/citations/20100033203/downloads/20100033203.pdf?attachment=true</t>
  </si>
  <si>
    <t>https://www.gtcoplc.com/uploads/financial-information/GTCO-Plc-2023-Half-Year-Investor-Presentation.ppt.pdf</t>
  </si>
  <si>
    <t>https://www.gtcoplc.com/uploads/financial-information/FY-2021-Investor-Presentation-Final-for-Upload-v5.pdf</t>
  </si>
  <si>
    <t>https://www.gtcoplc.com/uploads/financial-information/June-2022-Half-Year-Investor-Presentation_2022-09-12-200401_rdpj.pdf</t>
  </si>
  <si>
    <t>https://www.gtcoplc.com/uploads/financial-information/2020-Full-Year-InvestorsAnalysts-Presentation.pdf</t>
  </si>
  <si>
    <t>https://www.gtcoplc.com/uploads/financial-information/HY-2020-Presentation-for-Upload.pdf</t>
  </si>
  <si>
    <t>https://www.gtcoplc.com/uploads/financial-information/GTCO-Plc-September-2023-Unaudited-Financial-Statement.pdf</t>
  </si>
  <si>
    <t>https://www.gtcoplc.com/uploads/financial-information/June-2020-Audited-Financial-Statement.pdf</t>
  </si>
  <si>
    <t>https://www.gtcoplc.com/uploads/financial-information/Guaranty-Trust-Holding-Company-Financial-Statements-June-2022.pdf</t>
  </si>
  <si>
    <t>https://www.gtcoplc.com/uploads/financial-information/GTBank-Pillar-3-June-2023.pdf</t>
  </si>
  <si>
    <t>https://www.icc.illinois.gov/downloads/public/Resource%20Adequacy%20-%20NRDC%20Presentation%20for%20ICC%20Policy%20Meeting%2011-7.pdf</t>
  </si>
  <si>
    <t>https://www.icc.illinois.gov/downloads/public/PA-102-0662/nrel-presentation-to-iwg-10.28.21.pdf</t>
  </si>
  <si>
    <t>https://www.icc.illinois.gov/downloads/public/DAWG/Octopus_Kraken%20Presentation%20Slides%20-%20Meeting%203.pdf</t>
  </si>
  <si>
    <t>https://www.icc.illinois.gov/downloads/public/210Denholm%20-%20NREL.pdf</t>
  </si>
  <si>
    <t>https://www.icc.illinois.gov/downloads/public/informal-processes/Doc%202_2021.12.15_ICC%20WORKSHOP_City%20of%20Chicago_Final.pdf</t>
  </si>
  <si>
    <t>https://www.icc.illinois.gov/downloads/public/informal-processes/2-28%20Advanced%20Energy%20Economy%20and%20SunRun%20Presentation.pdf</t>
  </si>
  <si>
    <t>https://www.icc.illinois.gov/downloads/public/informal-processes/Jan%2019%202022%20Agenda%20and%20WebEx%20Information.pdf</t>
  </si>
  <si>
    <t>https://www.icc.illinois.gov/downloads/public/Leak%20Detection%20and%20Repair%20NPRM%20Review.pdf</t>
  </si>
  <si>
    <t>https://www.icc.illinois.gov/downloads/public/informal-processes/MYI%20Ameren%20Presentation.pdf</t>
  </si>
  <si>
    <t>https://www.icc.illinois.gov/downloads/public/eagenda/2023%20Winter%20Preparedness_Compiled%20Slides%20FINAL.pdf</t>
  </si>
  <si>
    <t>https://agriculture.ny.gov/system/files/documents/2022/11/heavymetalspresentation.pdf</t>
  </si>
  <si>
    <t>https://treesforlife.org/sites/default/files/documents/Moringa%20Presentation%20(General)%20screen.pdf</t>
  </si>
  <si>
    <t>https://www.iaea.org/sites/default/files/17/11/cn-254-alsaadi-presentation.pdf</t>
  </si>
  <si>
    <t>https://www.ukpandi.com/media/files/uk-p-i-club/articles/2024/common-guidance-on-the-presentation-and-loading-of-vehicles.pdf</t>
  </si>
  <si>
    <t>https://www.southwestairlinesinvestorrelations.com/~/media/Files/S/Southwest-IR/20240312-luv-jpmorgan-presentation-vf.pdf</t>
  </si>
  <si>
    <t>https://concordma.gov/AgendaCenter/ViewFile/Minutes/_03132019-6639</t>
  </si>
  <si>
    <t>https://www.nyc.gov/assets/lpc/downloads/pdf/presentation-materials/20230314/980-Fifth-Avenue.pdf</t>
  </si>
  <si>
    <t>https://www.gtcoplc.com/uploads/financial-information/GTCO-Plc-June-2023-Half-Year-Abridged-Financial-Result.pdf</t>
  </si>
  <si>
    <t>https://www.gtcoplc.com/uploads/financial-information/GTCO-PLC-March-2023-Unaudited-Financial-Statement.pdf</t>
  </si>
  <si>
    <t>https://www.gtcoplc.com/uploads/financial-information/GT-Holding-Company-September-2022.pdf</t>
  </si>
  <si>
    <t>https://www.gtcoplc.com/uploads/financial-information/GTBank-Pillar-3-December-2020.pdf</t>
  </si>
  <si>
    <t>https://www.gtcoplc.com/uploads/financial-information/2022-Annual-Report.pdf</t>
  </si>
  <si>
    <t>https://www.gtcoplc.com/uploads/financial-information/September-2020-Group-Financial-Statement.pdf</t>
  </si>
  <si>
    <t>https://www.gtcoplc.com/uploads/financial-information/GTCO-Plc-December-2022-Full-Year-Audited-Financial-Statement.pdf</t>
  </si>
  <si>
    <t>https://www.gtcoplc.com/uploads/general/Scheme-of-Arrangement_2021-06-28-121159_htji.pdf</t>
  </si>
  <si>
    <t>https://www.gtcoplc.com/uploads/financial-information/GTCO-abridged-2021-full-year-audited-financials.pdf</t>
  </si>
  <si>
    <t>https://www.gtcoplc.com/uploads/financial-information/2021-ANNUAL-REPORT.pdf</t>
  </si>
  <si>
    <t>https://www.cibc.com/ca/pdf/investor/retail-2010-presentation.pdf</t>
  </si>
  <si>
    <t>https://www.cibc.com/ca/pdf/investor/scotiacap-2011-presentation.pdf</t>
  </si>
  <si>
    <t>https://www.cibc.com/content/dam/cam-public-assets/documents/cam-whitepaper-capital-efficient-investing-en.pdf</t>
  </si>
  <si>
    <t>https://www.cibc.com/ca/pdf/investor/eco-capital-prsntn.pdf</t>
  </si>
  <si>
    <t>https://www.cibc.com/content/dam/about_cibc/investor_relations/pdfs/annual_meetings/2011/gtm-agm-apr28-2011.pdf</t>
  </si>
  <si>
    <t>https://www.cibc.com/content/dam/cibc-public-assets/about-cibc/investor-relations/pdfs/annual_meetings/2023/2023-agm-minutes-en.pdf</t>
  </si>
  <si>
    <t>https://www.cibc.com/ca/private-wealth-management/pdf/insights/2015-fall-wi-newsletter-en.pdf</t>
  </si>
  <si>
    <t>https://www.cibc.com/ca/pdf/investor/q406financials.pdf</t>
  </si>
  <si>
    <t>https://www.cibc.com/content/dam/about_cibc/investor_relations/pdfs/quarterly_results/2009/q209factsheet.pdf</t>
  </si>
  <si>
    <t>https://www.cibc.com/content/dam/about_cibc/investor_relations/pdfs/quarterly_results/2009/q309factsheet.pdf</t>
  </si>
  <si>
    <t>https://govdocs.nebraska.gov/epubs/A9000/B896-202122.pdf</t>
  </si>
  <si>
    <t>https://govdocs.nebraska.gov/epubs/A9000/B518-202122.pdf</t>
  </si>
  <si>
    <t>https://sog.unc.edu/sites/www.sog.unc.edu/files/Ethics%20for%20clerks--2021%20Presentation.pdf</t>
  </si>
  <si>
    <t>https://students.tippie.uiowa.edu/sites/students.tippie.uiowa.edu/files/2022-07/Data-Mining-Presentation-and-Writing-Guidance.pdf</t>
  </si>
  <si>
    <t>https://www.stanford.edu/class/cs106l/lectures/CS106L%20Welcome%20-%20F23.pdf</t>
  </si>
  <si>
    <t>https://www.d.umn.edu/~tcolburn/cs3111/presentation/schedule/2022-spring/presentations/Edward%20Snowden.pdf</t>
  </si>
  <si>
    <t>https://facilities.charlotte.edu/sites/facilities.charlotte.edu/files/media/Meeting%20Guest%20and%20Presentation%20Guidelines%20%281%29.pdf</t>
  </si>
  <si>
    <t>https://vla.ramtech.uri.edu/textbooks//pdf?PDF=presentation-zen-simple-ideas-on-presentation-design-and-delivery-2nd-edition-voices-that-matter.pdf</t>
  </si>
  <si>
    <t>https://www.icc.illinois.gov/downloads/public/TEN/Isabel%20Varela%20-%202023-11-15%20TEN%20Workshop%20Presentation.pdf</t>
  </si>
  <si>
    <t>https://www.icc.illinois.gov/downloads/public/2021%20Summer%20Preparedness%20-%20Ameren%20Illinois.pdf</t>
  </si>
  <si>
    <t>https://www.icc.illinois.gov/downloads/public/TEN/Jim%20Zolnierek%20-%202023-12-13%20TEN%20Workshop%20Presentation.pdf</t>
  </si>
  <si>
    <t>https://www.icc.illinois.gov/efiling/agenda/public/agendareport?agid=21537</t>
  </si>
  <si>
    <t>https://www.icc.illinois.gov/downloads/public/TEN/Jim%20Zolnierek%20-%202023-11-29%20TEN%20Workshop%20Presentation.pdf</t>
  </si>
  <si>
    <t>https://www.icc.illinois.gov/downloads/public/edocket/263345.PDF</t>
  </si>
  <si>
    <t>https://www.icc.illinois.gov/downloads/public/TEN/Ania%20Camargo%20-%202023-11-15%20TEN%20Workshop%20Presentation.pdf</t>
  </si>
  <si>
    <t>https://www.icc.illinois.gov/downloads/public/informal-processes/equitable-energy-upgrade-plan/6-7-22%20ComEd%20Presentation%20Current%20OBF%20Program.pdf</t>
  </si>
  <si>
    <t>https://www.icc.illinois.gov/downloads/public/en/040716ecPostProcureMtg.pdf</t>
  </si>
  <si>
    <t>https://doh.wa.gov/sites/default/files/2022-02/2021-10CommNetPresentationFinal.pdf?uid=6372e8cd96473</t>
  </si>
  <si>
    <t>https://doh.wa.gov/sites/default/files/2022-02/2021-10CommNetPresentationFinal.pdf?uid=631b192f5f65e</t>
  </si>
  <si>
    <t>https://doh.wa.gov/sites/default/files/2022-02/2021-10CommNetPresentationFinal.pdf?uid=633c6a55981f0</t>
  </si>
  <si>
    <t>https://yusufali.net/articles/update_current_liabilities_officers_directors_stakeholders_privately_publicly_held_companies.pdf</t>
  </si>
  <si>
    <t>https://doh.wa.gov/sites/default/files/2022-02/2021-10CommNetPresentationFinal.pdf?uid=653d4750e66ec</t>
  </si>
  <si>
    <t>https://doh.wa.gov/sites/default/files/2022-02/2021-10CommNetPresentationFinal.pdf?uid=62df9d845b234</t>
  </si>
  <si>
    <t>https://uploads.strikinglycdn.com/files/fb628bcd-f37b-4eb0-af50-8449ee9b78c6/vb-net-create-powerpoint-presentation.pdf</t>
  </si>
  <si>
    <t>https://www.manchesterct.gov/files/assets/public/v/1/facilities/cheney-bennetpresentation_061013.pdf</t>
  </si>
  <si>
    <t>https://doh.wa.gov/sites/default/files/2022-02/2021-10CommNetPresentationFinal.pdf?uid=64332f173fa18</t>
  </si>
  <si>
    <t>https://www.ijsr.net/archive/v3i5/MDIwMTMxNzYy.pdf</t>
  </si>
  <si>
    <t>https://doh.wa.gov/sites/default/files/2022-02/2021-10CommNetPresentationFinal.pdf?uid=6535ecaed787b</t>
  </si>
  <si>
    <t>https://doh.wa.gov/sites/default/files/2022-02/2021-10CommNetPresentationFinal.pdf?uid=63284a3322404</t>
  </si>
  <si>
    <t>https://doh.wa.gov/sites/default/files/2022-02/2021-10CommNetPresentationFinal.pdf?uid=65365255f22fd</t>
  </si>
  <si>
    <t>https://doh.wa.gov/sites/default/files/2022-02/2021-10CommNetPresentationFinal.pdf?uid=65359c3ac6cdf</t>
  </si>
  <si>
    <t>https://media.mcguirewoods.com/publications/2022/2022-Non-GAAP-CDIs-Marked-Copy.pdf</t>
  </si>
  <si>
    <t>https://www.gtcoplc.com/uploads/general/CSRReport_2017.pdf</t>
  </si>
  <si>
    <t>https://www.gtcoplc.com/uploads/financial-information/December-2020-Full-Year-Audited-Financial-Statement.pdf</t>
  </si>
  <si>
    <t>https://www.gtcoplc.com/uploads/general/csr_2011_report.pdf</t>
  </si>
  <si>
    <t>https://www.gtcoplc.com/uploads/annual-reports/2009-annual-report/2009_GTBank_AnnualReport.pdf</t>
  </si>
  <si>
    <t>https://www.ia.ohio-state.edu/sites/default/files/money_matters_presentation_-_osu_budget_model.pdf</t>
  </si>
  <si>
    <t>https://d23l36htrrhty7.cloudfront.net/s3fs-public/resources/2024-02/Medical%20Mutual%20of%20Ohio%20MSK%20Therapies%20and%20Chiropractic%20Provider%20Presentation%2002.15.2024.pdf</t>
  </si>
  <si>
    <t>https://ohiohospitals.org/OHA/media/OHA-Media/Documents/Patient%20Safety%20and%20Quality/Sepsis/Webinars/5-18-Atrium-OHA-Sepsis-Committee-Presentation-(RH).pdf</t>
  </si>
  <si>
    <t>https://www.orsc.org/Assets/EventFiles/198.pdf</t>
  </si>
  <si>
    <t>https://cms2.revize.com/revize/akronoh/Documents/Departments/Finance/Reports/Operating%20Budget/2018_city_of_akron_budget_plan___city_of_akron__ohio.pdf</t>
  </si>
  <si>
    <t>https://www.starkcoohio.com/clientuploads/Stark_County_Economic_Profile.pdf</t>
  </si>
  <si>
    <t>https://www.beachwoodohio.com/DocumentCenter/View/6240/Deer-Management-October-4-Presentation</t>
  </si>
  <si>
    <t>https://www.heritageohio.org/wp-content/uploads/2011/10/Hamilton-Webinar-Presentation-Small.pdf</t>
  </si>
  <si>
    <t>https://www.ci.lancaster.oh.us/DocumentCenter/View/4484/11-26-2018-Council-Packet-with-2019-Budget-Attachment</t>
  </si>
  <si>
    <t>https://www.archives.state.ut.us/USHRAB/documents/ArchivesRegionalRepositoriesPresentationOutline.pdf</t>
  </si>
  <si>
    <t>https://archives.gadoe.org/DMGetDocument.aspx/GACTE_Dave_Ramsey_BabyStepsPresentation2011.pdf?p=6CC6799F8C1371F62F35FBDBDAABAB39BD28D8CCDD575A74EA8EE44C0CD19189&amp;Type=D</t>
  </si>
  <si>
    <t>https://www.nrc.gov/docs/ML1330/ML13304A767.pdf</t>
  </si>
  <si>
    <t>https://www.greatwestlifeco.com/content/dam/gwlco/documents/reports/2023/q1/q1--2023-analyst-slides.pdf</t>
  </si>
  <si>
    <t>https://www.greatwestlifeco.com/content/dam/gwlco/documents/reports/2023/q3/q3-2023-analyst-slides.pdf</t>
  </si>
  <si>
    <t>https://www.greatwestlifeco.com/content/dam/gwlco/documents/events/2023/lifeco-presentation-may-31-2023.pdf</t>
  </si>
  <si>
    <t>https://www.greatwestlifeco.com/content/dam/gwlco/documents/reports/2023/q2/q2-2023-analyst-slides.pdf</t>
  </si>
  <si>
    <t>https://www.greatwestlifeco.com/content/dam/gwlco/documents/events/2024/lifeco-2024-03-investor-presentation.pdf</t>
  </si>
  <si>
    <t>https://www.greatwestlifeco.com/content/dam/gwlco/documents/reports/2022/q4/q4-2022-analyst-slides.pdf</t>
  </si>
  <si>
    <t>https://govdocs.nebraska.gov/epubs/A9000/B848-202122.pdf</t>
  </si>
  <si>
    <t>https://d101vc9winf8ln.cloudfront.net/documents/26521/original/Rubric_for_Oral_Presentation.pdf?1507815278</t>
  </si>
  <si>
    <t>https://www.bstudies.co.za/wp-content/uploads/2022/09/CH24341.pdf</t>
  </si>
  <si>
    <t>https://socialstudies.fas.harvard.edu/files/socialstudies/files/thesis_presentation_workshop_spring_18.pdf</t>
  </si>
  <si>
    <t>https://d1io3yog0oux5.cloudfront.net/_b84cacbfdcdd965ec92a482e6cfdba90/sunrun/db/395/3990/pdf/Sunrun+Investor+Presentation+-+January+2024.pdf</t>
  </si>
  <si>
    <t>https://socialstudies.fas.harvard.edu/files/socialstudies/files/thesis_presentation_workshop_spring_18_0.pdf</t>
  </si>
  <si>
    <t>https://niqs.org.ng/wp-content/uploads/2021/10/Presentation-and-Discussion-of-Case-Studies-and-Real-life-examples-of-Project-cost-estimating-for-Building-and-Civil-Engineering.pdf</t>
  </si>
  <si>
    <t>https://cdn.tgdd.vn/Products/PDF/3/292699/HDSD/Huong-Dan-Su-Dung-Tieng-Viet.pdf</t>
  </si>
  <si>
    <t>https://www.univ-smb.fr/wp-content/uploads/2023/06/bip-cultural-heritage-and-depopulated-areas_case-studies-towards-the-preservation-of-identity_2-6-october20231.pdf</t>
  </si>
  <si>
    <t>https://genderstudies.nd.edu/assets/389343/2020_senior_thesis_presentation_for_gender.pdf</t>
  </si>
  <si>
    <t>https://www.cambridge.org/core/services/aop-cambridge-core/content/view/B59146176E35B1CCC4A06C083D802B2A/S0003598X00086695a.pdf/comparative-studies-in-the-presentation-of-archaeological-sites.pdf</t>
  </si>
  <si>
    <t>https://d1io3yog0oux5.cloudfront.net/_edd397630f667535cbaec29373c91f84/parker/db/2288/21971/presentation/Parker+Hannifin+Earnings+Presentation+FY24+Q2+FINAL.pdf</t>
  </si>
  <si>
    <t>https://mavcor.yale.edu/sites/default/files/Lamp-Senses-Syllabus_0.pdf</t>
  </si>
  <si>
    <t>https://www.cibc.com/content/dam/cibc-public-assets/about-cibc/corporate-responsibility/documents/2022-cibc-social-metrics-assurance-report-en.pdf</t>
  </si>
  <si>
    <t>https://www.cibc.com/content/dam/about_cibc/investor_relations/pdfs/events_and_presentations/2010/nbf-presentation-2010.pdf</t>
  </si>
  <si>
    <t>https://www.cibc.com/ca/pdf/investor/nbf-presentation-2009.pdf</t>
  </si>
  <si>
    <t>https://www.cibc.com/content/dam/about_cibc/investor_relations/pdfs/quarterly_results/2011/q211faq.pdf</t>
  </si>
  <si>
    <t>https://www.cibc.com/content/dam/about_cibc/investor_relations/pdfs/quarterly_results/2012/q412faq-en.pdf</t>
  </si>
  <si>
    <t>https://www.cibc.com/ca/pdf/investor/q414newsrelease.pdf</t>
  </si>
  <si>
    <t>https://www.cibc.com/content/dam/about_cibc/investor_relations/pdfs/quarterly_results/2011/q211factsheet.pdf</t>
  </si>
  <si>
    <t>https://www.cibc.com/content/dam/about_cibc/investor_relations/pdfs/quarterly_results/2011/q111factsheet.pdf</t>
  </si>
  <si>
    <t>https://www.cibc.com/content/dam/about_cibc/investor_relations/pdfs/quarterly_results/2008/q208factsheet.pdf</t>
  </si>
  <si>
    <t>https://www.cibc.com/content/dam/about_cibc/investor_relations/pdfs/quarterly_results/2010/q310factsheet.pdf</t>
  </si>
  <si>
    <t>https://www.icc.illinois.gov/downloads/public/MISO%20December%207%20presentation.pdf</t>
  </si>
  <si>
    <t>https://www.icc.illinois.gov/downloads/public/edocket/134020.PDF</t>
  </si>
  <si>
    <t>https://www.icc.illinois.gov/downloads/public/TEN/Nikki%20Bruno%20-%202023-11-29%20TEN%20Workshop%20Presentation.pdf</t>
  </si>
  <si>
    <t>https://www.icc.illinois.gov/downloads/public/Rosner-presentation-IL-Commerce-Commission.pdf</t>
  </si>
  <si>
    <t>https://www.icc.illinois.gov/downloads/public/2014%20ICC%20Summer%20Reliablity%20Presentation%20-%20PJM.pdf</t>
  </si>
  <si>
    <t>https://www.icc.illinois.gov/downloads/public/eagenda/2022-summer-preparedness/icc-summer-preparedness-cub-presentation-2022.pdf</t>
  </si>
  <si>
    <t>https://www.icc.illinois.gov/downloads/public/SR%2019%20Presentation%20for%20Chicago.pdf</t>
  </si>
  <si>
    <t>https://www.icc.illinois.gov/downloads/public/Zolnierek%20-%20ICC%20Staff.pdf</t>
  </si>
  <si>
    <t>https://www.icc.illinois.gov/downloads/public/edocket/19416.PDF</t>
  </si>
  <si>
    <t>https://www.icc.illinois.gov/downloads/public/2%20-%20MISO%20Presentation%20-%20ICC%20Winter%20Preparendess%2011.26.18.pdf</t>
  </si>
  <si>
    <t>https://www.greatwestlifeco.com/content/dam/gwlco/documents/reports/2022/q3/q3-2022-analyst-slides.pdf</t>
  </si>
  <si>
    <t>https://www.greatwestlifeco.com/content/dam/gwlco/documents/reports/2023/q4/q4-2023-analyst-slides.pdf</t>
  </si>
  <si>
    <t>https://www.greatwestlifeco.com/content/dam/gwlco/documents/reports/2022/q2/q2-2022-analyst-slides.pdf</t>
  </si>
  <si>
    <t>https://www.greatwestlifeco.com/content/dam/gwlco/documents/reports/2022/q1/q1-2022-analyst-slides.pdf</t>
  </si>
  <si>
    <t>https://www.greatwestlifeco.com/content/dam/gwlco/documents/reports/2023/q1/q1--2023-supplement.pdf</t>
  </si>
  <si>
    <t>https://www.greatwestlifeco.com/content/dam/gwlco/documents/events/2022/lifeco-ifrs-17-investor-presentation.pdf</t>
  </si>
  <si>
    <t>https://www.greatwestlifeco.com/content/dam/gwlco/documents/reports/2023/q1/q1--2023-analyst-slides-and-ifrs-impacts.pdf</t>
  </si>
  <si>
    <t>https://govdocs.nebraska.gov/epubs/A9000/B876-202122.pdf</t>
  </si>
  <si>
    <t>https://www.greatwestlifeco.com/content/dam/gwlco/documents/reports/2023/q3/q3-2023-supplement.pdf</t>
  </si>
  <si>
    <t>https://www.greatwestlifeco.com/content/dam/gwlco/documents/reports/2021/q4/q4-2021-analyst-slides.pdf</t>
  </si>
  <si>
    <t>https://www.greatwestlifeco.com/content/dam/gwlco/documents/press-releases/2023/great-west-lifeco-releases-updated-supplemental-information-package-template-reflecting-ifrs-17-and-ifrs-9-adoption.pdf</t>
  </si>
  <si>
    <t>https://www.greatwestlifeco.com/content/dam/gwlco/documents/events/2018/gwo-investor-presentation-2018.pdf</t>
  </si>
  <si>
    <t>https://www.greatwestlifeco.com/content/dam/gwlco/documents/reports/2020/q1/q1-2020-analyst-slides.pdf</t>
  </si>
  <si>
    <t>https://www.greatwestlifeco.com/content/dam/gwlco/documents/events/2021/gwo-analyst-presentation-july-21-2021.pdf</t>
  </si>
  <si>
    <t>https://www.greatwestlifeco.com/content/dam/gwlco/documents/events/2020/2020-agm-presentation.pdf</t>
  </si>
  <si>
    <t>https://www.itm-conferences.org/articles/itmconf/pdf/2022/04/itmconf_icacc2022_03031.pdf</t>
  </si>
  <si>
    <t>https://www.aspeninstitute.org/wp-content/uploads/2020/02/March-11-ARO-Powerpoint-Presentation.pdf</t>
  </si>
  <si>
    <t>https://www.icc.illinois.gov/docket/P2014-0317/documents/214092/files/377967.pdf</t>
  </si>
  <si>
    <t>https://www.icc.illinois.gov/downloads/public/Dynegy%20December%207%20presentation.pdf</t>
  </si>
  <si>
    <t>https://www.icc.illinois.gov/downloads/public/informal-processes/equitable-energy-upgrade-plan/6-7-22%20Ameren%20Illinois%20Presentation%20Current%20OBF%20Program.pdf</t>
  </si>
  <si>
    <t>https://www.icc.illinois.gov/downloads/public/Pipeline2017/JULIE%20Update%20Proposed%20Changes%20to%20DPA.pdf</t>
  </si>
  <si>
    <t>https://www.icc.illinois.gov/downloads/public/TEN/David%20Bowers%20-%202023-11-29%20TEN%20Workshop%20Presentation.pdf</t>
  </si>
  <si>
    <t>https://www.icc.illinois.gov/downloads/public/edocket/368128.PDF</t>
  </si>
  <si>
    <t>https://www.icc.illinois.gov/downloads/public/DAWG/ICEA%20RESA%20Data%20Access%20Presentation%20Meeting%202.pdf</t>
  </si>
  <si>
    <t>https://www.icc.illinois.gov/downloads/public/CGA%20REAP%20REZ%20presentation%20-%20Updated%20FINAL%20--%2010-6-2022.pdf</t>
  </si>
  <si>
    <t>https://www.icc.illinois.gov/downloads/public/informal-processes/Alliance%20for%20Automotive%20Innovation%20Presentation.pdf</t>
  </si>
  <si>
    <t>https://www.icc.illinois.gov/downloads/public/Resource%20Adequacy%20-APPA%20Presentation%20for%20ICC%20Policy%20Meeting%2011-7.pdf</t>
  </si>
  <si>
    <t>https://www.cibc.com/content/dam/about_cibc/investor_relations/pdfs/quarterly_results/2008/q108factsheet.pdf</t>
  </si>
  <si>
    <t>https://www.cibc.com/content/dam/about_cibc/investor_relations/pdfs/quarterly_results/2011/q311factsheet.pdf</t>
  </si>
  <si>
    <t>https://www.cibc.com/ca/pdf/investor/q109faq.pdf</t>
  </si>
  <si>
    <t>https://www.cibc.com/content/dam/about_cibc/investor_relations/pdfs/quarterly_results/2009/q409factsheet.pdf</t>
  </si>
  <si>
    <t>https://www.cibc.com/content/dam/about_cibc/investor_relations/pdfs/quarterly_results/2010/q410factsheet.pdf</t>
  </si>
  <si>
    <t>https://www.cibc.com/content/dam/about_cibc/investor_relations/pdfs/quarterly_results/2010/q210factsheet.pdf</t>
  </si>
  <si>
    <t>https://www.cibc.com/content/dam/about_cibc/investor_relations/pdfs/events_and_presentations/2013/scotiabank-financials-summit-2013.pdf</t>
  </si>
  <si>
    <t>https://www.cibc.com/content/dam/about_cibc/investor_relations/pdfs/quarterly_results/2007/q407factsheet.pdf</t>
  </si>
  <si>
    <t>https://www.cibc.com/content/dam/about_cibc/investor_relations/pdfs/quarterly_results/2010/q110factsheet.pdf</t>
  </si>
  <si>
    <t>https://www.cibc.com/content/dam/about_cibc/investor_relations/pdfs/quarterly_results/2009/q109factsheet.pdf</t>
  </si>
  <si>
    <t>https://www.cityofturlock.org/_pdf/viewagendaminutes.asp?dept=CityCouncil&amp;id=3081</t>
  </si>
  <si>
    <t>https://www.nmlegis.gov/(X(1)S(a3hxi4v2h5bvydrjhkii3kc1))/handouts/ALESC%20120522%20Item%208%201%20-%20PED%20Presentation.pdf</t>
  </si>
  <si>
    <t>https://www.nmlegis.gov/(X(1)S(armbobnmze4s1swdlw1ks1eb))/handouts/ALESC%20120522%20Item%208%201%20-%20PED%20Presentation.pdf</t>
  </si>
  <si>
    <t>https://www.nmlegis.gov/(X(1)S(eqhdb2ifrq0d0yvs1zjsuits))/handouts/ALESC%20120522%20Item%208%201%20-%20PED%20Presentation.pdf</t>
  </si>
  <si>
    <t>https://www.nmlegis.gov/(X(1)S(tta15unvgty4pw0hg2jg2xkz))/handouts/ALESC%20120522%20Item%208%201%20-%20PED%20Presentation.pdf</t>
  </si>
  <si>
    <t>https://www.nmlegis.gov/(X(1)S(upuexf1frivqp4uqx5hf10m3))/handouts/ALESC%20120522%20Item%208%201%20-%20PED%20Presentation.pdf</t>
  </si>
  <si>
    <t>https://www.sanmarcostx.gov/AgendaCenter/ViewFile/Agenda/_04182023-3386</t>
  </si>
  <si>
    <t>https://www.transit.dot.gov/sites/fta.dot.gov/files/2021-01/CRRSAA-Webinar-Presentation-01-13-2021.pdf</t>
  </si>
  <si>
    <t>https://www.warrencountync.com/AgendaCenter/ViewFile/Agenda/_10172018-492</t>
  </si>
  <si>
    <t>https://mdsp.maryland.gov/Organization/Licensing%20Division%20Documents/HQL%20guide.pdf</t>
  </si>
  <si>
    <t>https://ntrs.nasa.gov/api/citations/20205010521/downloads/LBFDMissionOverviewSciTech_112020red.pdf?attachment=true</t>
  </si>
  <si>
    <t>https://mktg.mlbstatic.com/braves/documents/y2023/atlanta_braves_archives_presentation.pdf</t>
  </si>
  <si>
    <t>https://www.greatwestlifeco.com/content/dam/gwlco/documents/reports/2023/lifeco-summary-of-key-changes-updated-sip-template.pdf</t>
  </si>
  <si>
    <t>https://www.greatwestlifeco.com/content/dam/gwlco/documents/press-releases/2022/joint-pr-ifrs-17-april-18-2022-en.pdf</t>
  </si>
  <si>
    <t>https://www.greatwestlifeco.com/content/dam/gwlco/documents/reports/2019/q4/q4-2019-analyst-slides.pdf</t>
  </si>
  <si>
    <t>https://www.greatwestlifeco.com/content/dam/gwlco/documents/events/2017/gwo-investor-overview-presentation-en.pdf</t>
  </si>
  <si>
    <t>https://www.greatwestlifeco.com/content/dam/gwlco/documents/events/2020/lifeco-presentation-gwo-acquistion-of-personal-capital.pdf</t>
  </si>
  <si>
    <t>https://www.greatwestlifeco.com/content/dam/gwlco/documents/reports/2021/q3/q3-2021-analyst-slides.pdf</t>
  </si>
  <si>
    <t>https://www.greatwestlifeco.com/content/dam/gwlco/documents/reports/2021/q1/q1-2021-analyst-slides.pdf</t>
  </si>
  <si>
    <t>https://govdocs.nebraska.gov/epubs/a9000/b874-201213.pdf</t>
  </si>
  <si>
    <t>https://usea.org/sites/default/files/event-/NYPA%20Digital%20Utility_GQ%20%281%29.pdf</t>
  </si>
  <si>
    <t>https://www.cibc.com/ca/pdf/investor/cibc-investor-presentation-q4-2013-en.pdf</t>
  </si>
  <si>
    <t>https://www.cibc.com/content/dam/about_cibc/investor_relations/pdfs/quarterly_results/2008/q308factsheet.pdf</t>
  </si>
  <si>
    <t>https://www.cibc.com/content/dam/about_cibc/investor_relations/pdfs/quarterly_results/2008/q408factsheet.pdf</t>
  </si>
  <si>
    <t>https://www.cibc.com/content/dam/about_cibc/investor_relations/pdfs/quarterly_results/2017/q417strategyinvestorpresentation-en.pdf</t>
  </si>
  <si>
    <t>https://www.cibc.com/ca/pdf/investor/Q304investorpresentation-eng.pdf</t>
  </si>
  <si>
    <t>https://www.cibc.com/content/dam/about_cibc/corporate_responsibility/pdfs/assurance-statement-2021-employee-data-en.pdf</t>
  </si>
  <si>
    <t>https://www.cibc.com/content/dam/about_cibc/investor_relations/pdfs/quarterly_results/2019/q219-transcript-en.pdf</t>
  </si>
  <si>
    <t>https://www.cibc.com/content/dam/about_cibc/investor_relations/pdfs/events_and_presentations/2012/morgan-stanley-dw-2012-en.pdf</t>
  </si>
  <si>
    <t>https://www.cibc.com/ca/pdf/about/ar11-en.pdf</t>
  </si>
  <si>
    <t>https://africacheck.org/sites/default/files/media/documents/2021-05/SMEDAN%20REPORT%20Launch%20Presentation%202017.pdf</t>
  </si>
  <si>
    <t>https://www.healthit.gov/sites/default/files/facas/2024-03-05_IS_WG_SME_Care_Plan_Presentation_508.pdf</t>
  </si>
  <si>
    <t>https://dev.leonidas.co.il/textbooks/files?article=sEY:1243&amp;Edu=Say_It_With_Presentations_Pdf_Zelazny_Wordpress.pdf</t>
  </si>
  <si>
    <t>https://www.opengroup.org/sites/default/files/contentimages/face_master_class_presentation_final_v3.pdf</t>
  </si>
  <si>
    <t>https://www.behance.net/search/projects/download%20pdf</t>
  </si>
  <si>
    <t>https://www.ectc.net/files/69/ECTC2019%20Presentation%20material_Ajinomoto.pdf</t>
  </si>
  <si>
    <t>https://www.cbp.gov/sites/default/files/assets/documents/2016-Aug/ACE%20CATAIR%20-%20ACH%20Debit%20Authorization%20Entry%20Summary%20Presentation%20-%20July%202016_0.pdf</t>
  </si>
  <si>
    <t>https://www.icc.illinois.gov/downloads/public/informal-processes/Jan%2012%202022%20Agenda%20and%20WebEx%20Information.pdf</t>
  </si>
  <si>
    <t>https://www.icc.illinois.gov/downloads/public/edocket/262486.PDF</t>
  </si>
  <si>
    <t>https://www.icc.illinois.gov/downloads/public/edocket/279147.PDF</t>
  </si>
  <si>
    <t>https://www.icc.illinois.gov/downloads/public/TEN/Aaron%20Powell%20-%202023-11-15%20TEN%20Workshop%20Presentation.pdf</t>
  </si>
  <si>
    <t>https://www.icc.illinois.gov/downloads/public/Resource%20Adequacy%20-%20ICC%20Staff%20Presentation%20for%20ICC%20Policy%20Meeting%2011-7.pdf</t>
  </si>
  <si>
    <t>https://www.icc.illinois.gov/downloads/public/ICC%20Gives%20Thanks%20to%20Ashley%20Aldridge-POST%20PRESENTATION%20Release.pdf</t>
  </si>
  <si>
    <t>https://www.icc.illinois.gov/downloads/public/IREC%20-%20Weissman%20Presentation.pdf</t>
  </si>
  <si>
    <t>https://www.icc.illinois.gov/downloads/public/ICEA%20Comments%20to%20NOI%20for%20consumer%20education%2012-1-11.pdf</t>
  </si>
  <si>
    <t>https://www.icc.illinois.gov/downloads/public/ANR%20TransCanada%20111(d)%20Policy%20Session%20One.pdf</t>
  </si>
  <si>
    <t>https://www.icc.illinois.gov/downloads/public/Notice%20of%20Changed%20Dates%20for%20Ameren%20Workshop%20to%20Meet%20Savings%20Goals_2019-04-17.pdf</t>
  </si>
  <si>
    <t>https://www.greatwestlifeco.com/content/dam/gwlco/documents/events/2017/Annual-Meetings-2017-presentation.pdf</t>
  </si>
  <si>
    <t>https://www.greatwestlifeco.com/content/dam/gwlco/documents/misc/series-f-preferred-shares/greatwestlifeco-sedar-clf-notice.pdf</t>
  </si>
  <si>
    <t>https://www.greatwestlifeco.com/content/dam/gwlco/documents/press-releases/2023/great-west-lifeco-to-host-investor-day-in-toronto.pdf</t>
  </si>
  <si>
    <t>https://www.greatwestlifeco.com/content/dam/gwlco/documents/press-releases/2023/great-west-lifeco-investor-day-to-showcase-wealth-and-asset-management.pdf</t>
  </si>
  <si>
    <t>https://www.greatwestlifeco.com/content/dam/gwlco/documents/press-releases/2023/great-west-lifeco-announces-sale-of-putnam-investments-to-franklin-templeton.pdf</t>
  </si>
  <si>
    <t>https://www.greatwestlifeco.com/content/dam/gwlco/documents/press-releases/2023/q2-2023-conference-call-webcast.pdf</t>
  </si>
  <si>
    <t>https://www.greatwestlifeco.com/content/dam/gwlco/documents/press-releases/2024/great-west-lifeco-president-and-ceo-paul-mahon-to-speak-at-the-national-bank-financial-services-conference-2024.pdf</t>
  </si>
  <si>
    <t>https://www.greatwestlifeco.com/content/dam/gwlco/documents/press-releases/2023/lifeco-national-bank-financial-services-conference-2023.pdf</t>
  </si>
  <si>
    <t>https://cdn.apollohospitals.com/dev-apollohospitals/apollo_pdf/SAP-Reorganisation-Nov-18.pdf</t>
  </si>
  <si>
    <t>https://cdn.apollohospitals.com/dev-apollohospitals/research_pdf/cardiology/Cardiac_Issues_In_The_Adolescent_Age_Group.pdf</t>
  </si>
  <si>
    <t>https://cdn.apollohospitals.com/dev-apollohospitals/2022/05/AP-04-1273-Main-Hospital-Case-Study-Clinical-Case-Studies-Dr-Karthigesan-VER-3-pdf.pdf</t>
  </si>
  <si>
    <t>https://cdn.apollohospitals.com/dev-apollohospitals/apollo_pdf/RADIOPAQUE%20SHADOWS%20IN%20THE%20ABDOMEN.pdf</t>
  </si>
  <si>
    <t>https://cdn.apollohospitals.com/dev-apollohospitals/apollo_pdf/CASE%20OF%20CHRONIC%20PANCREATITIS%20DUE%20TO%20HYPER%20PARATHYROIDISM.pdf</t>
  </si>
  <si>
    <t>https://cdn.apollohospitals.com/dev-apollohospitals/2023/06/Transcript-of-Apollo-Hospitals-Q4-FY23-Earnings-Call-31-May-2023.pdf</t>
  </si>
  <si>
    <t>https://cdn.apollohospitals.com/dev-apollohospitals/2024/01/New-in-Medicine-Issue-138-Final-2.pdf</t>
  </si>
  <si>
    <t>https://cdn.apollohospitals.com/dev-apollohospitals/2021/12/Case_of_the_week_Jul4_ApolloCancerCentres-61b8801ed500c.pdf</t>
  </si>
  <si>
    <t>https://www.ou.edu/class/che-design/a-design/projects-2007/Oxygen%20Generator-Presentation.pdf</t>
  </si>
  <si>
    <t>https://www.unomaha.edu/college-of-education-health-and-human-sciences/cobre/events-outreach/conference1/poster-session-4-pdfs-updated2.pdf</t>
  </si>
  <si>
    <t>https://dec1622.sd.ece.iastate.edu/pdf/Presentation%20492_2.pdf</t>
  </si>
  <si>
    <t>https://sssreligion.org/media/9809/program08.pdf</t>
  </si>
  <si>
    <t>https://content-calpoly-edu.s3.amazonaws.com/spranch/1/documents/Grazing%20Licensing%20abstract%20page.pdf</t>
  </si>
  <si>
    <t>https://resources.sei.cmu.edu/asset_files/Presentation/2019_017_001_635851.pdf</t>
  </si>
  <si>
    <t>https://cdn.apollohospitals.com/dev-apollohospitals/2021/12/Case_of_the_week_Sep4_ApolloHospitals.pdf</t>
  </si>
  <si>
    <t>https://cdn.apollohospitals.com/dev-apollohospitals/research_pdf/cardiology/Open_Heart_Surgery_During_Pregnancy.pdf</t>
  </si>
  <si>
    <t>https://cdn.apollohospitals.com/dev-apollohospitals/apollo_pdf/LUMBAR%20MICRODISCECTOMY.pdf</t>
  </si>
  <si>
    <t>https://cdn.apollohospitals.com/dev-apollohospitals/2022/01/DWI-REVERSAL.pdf</t>
  </si>
  <si>
    <t>https://cdn.apollohospitals.com/dev-apollohospitals/apollo_pdf/CURRENT%20MANAGEMENTof%20%20VIRAL%20HEPATITIS.pdf</t>
  </si>
  <si>
    <t>https://cdn.apollohospitals.com/dev-apollohospitals/2021/05/SUSTAINBILITY-REPORT.pdf</t>
  </si>
  <si>
    <t>https://cdn.apollohospitals.com/dev-apollohospitals/apollo_pdf/LIVER%20TRANSPLANTATION.pdf</t>
  </si>
  <si>
    <t>https://cdn.apollohospitals.com/dev-apollohospitals/2021/04/Honors-list-March-2021.pdf</t>
  </si>
  <si>
    <t>https://www.greatwestlifeco.com/content/dam/gwlco/documents/reports/2021/q2/q2-2021-analyst-slides.pdf</t>
  </si>
  <si>
    <t>https://www.greatwestlifeco.com/content/dam/gwlco/documents/press-releases/2013/s7_030080_Irish-Life-transaction.pdf</t>
  </si>
  <si>
    <t>https://www.greatwestlifeco.com/content/dam/gwlco/documents/press-releases/2023/great-west-lifecos-first-quarter-2023-results-and-annual-meetings-of-shareholders.pdf</t>
  </si>
  <si>
    <t>https://www.greatwestlifeco.com/content/dam/gwlco/documents/press-releases/2023/paul-mahon-president-and-ceo-great-west-lifeco-to-speak-at-the-scotiabank-financials-summit-2023.pdf</t>
  </si>
  <si>
    <t>https://www.greatwestlifeco.com/content/dam/gwlco/documents/events/2018/gwo-investor-overview-presentation.pdf</t>
  </si>
  <si>
    <t>https://www.greatwestlifeco.com/content/dam/gwlco/documents/events/2014/s7_032577.pdf</t>
  </si>
  <si>
    <t>https://www.greatwestlifeco.com/content/dam/gwlco/documents/events/2016/Lifeco_Investor_Day_2016_Presentation1.pdf</t>
  </si>
  <si>
    <t>https://www.greatwestlifeco.com/content/dam/gwlco/documents/reports/2013/s7_031111_Q2-2013-presentation.pdf</t>
  </si>
  <si>
    <t>https://www.greatwestlifeco.com/content/dam/gwlco/documents/press-releases/2021/great-west-lifeco-to-release-third-quarter-2021-financial-results.pdf</t>
  </si>
  <si>
    <t>https://www.greatwestlifeco.com/content/dam/gwlco/documents/press-releases/2016/s7_035836.pdf</t>
  </si>
  <si>
    <t>https://www.icc.illinois.gov/downloads/public/edocket/241509.PDF</t>
  </si>
  <si>
    <t>https://www.icc.illinois.gov/docket/P2014-0496/documents/217427/files/383672.pdf</t>
  </si>
  <si>
    <t>https://www.icc.illinois.gov/downloads/public/edocket/422981.PDF</t>
  </si>
  <si>
    <t>https://www.icc.illinois.gov/downloads/public/edocket/228187.PDF</t>
  </si>
  <si>
    <t>https://www.icc.illinois.gov/downloads/public/edocket/502852.PDF</t>
  </si>
  <si>
    <t>https://www.icc.illinois.gov/downloads/public/informal-processes/November-3-2021%20ICC%20Beneficifial%20Electrification%20Workshop%20Notes%20and%20Attendees%20FINAL.pdf</t>
  </si>
  <si>
    <t>https://www.icc.illinois.gov/downloads/public/1%20-%20PJM%20Presentation%20-%20ICC%20Winter%20Preparendess%2011.26.18.pdf</t>
  </si>
  <si>
    <t>https://www.icc.illinois.gov/docket/P2013-0301/documents/201088/files/354128.pdf</t>
  </si>
  <si>
    <t>https://www.icc.illinois.gov/downloads/public/edocket/128675.PDF</t>
  </si>
  <si>
    <t>https://www.icc.illinois.gov/downloads/public/edocket/321248.PDF</t>
  </si>
  <si>
    <t>https://fortress.wa.gov/ecy/ezshare/sea/FloodplainsByDesign/FbD25-27_AppWorkshpPresentation.pdf</t>
  </si>
  <si>
    <t>https://wyoleg.gov/InterimCommittee/2024/02-20240108160-CPATTY-182-Presentation.pdf</t>
  </si>
  <si>
    <t>https://www.nyiso.com/documents/20142/1396900/NYTO_presentation_for_credit_enhancement_v1.pdf/86ea11cf-ece6-bec2-dc01-154093c44747</t>
  </si>
  <si>
    <t>https://govdocs.nebraska.gov/epubs/A5000/A004-202223.pdf</t>
  </si>
  <si>
    <t>https://research.cfaes.ohio-state.edu/sites/research/files/imce/IGP%20RFP%20Presentation%20FY24.pdf</t>
  </si>
  <si>
    <t>https://www.opers.org/about/board/pdf/07-04-IC-PrivateEquityOhioRegionalpresentation.pdf</t>
  </si>
  <si>
    <t>https://about.usps.com/streamlining-operations/public-meeting-presentation-akron-11-15-11.pdf</t>
  </si>
  <si>
    <t>https://onewaterohio.org/docs/DamPresentation_OneWater_LawsonJulie.pdf</t>
  </si>
  <si>
    <t>https://onewaterohio.org/docs/How_to_Pass_a_Mostly_Painless_Rate_Increase_FINAL.pdf</t>
  </si>
  <si>
    <t>https://onewaterohio.org/docs/VehicleSafetyEveryoneCanUse_RunHideFight2018v3.pdf</t>
  </si>
  <si>
    <t>https://onewaterohio.org/docs/Applying_Asset_Management_Principles_in_WTPs.pdf</t>
  </si>
  <si>
    <t>https://onewaterohio.org/docs/Medina_Ohio_One_Water_2018.pdf</t>
  </si>
  <si>
    <t>https://www.onewaterohio.org/docs/WTP_Tour_Summary_Form_for_web.pdf</t>
  </si>
  <si>
    <t>https://onewaterohio.org/docs/Small_Project_Challenges_Innovation_to_a_Storm_Culverts_Accelerated_Schedule_Using_New_Technology.pdf</t>
  </si>
  <si>
    <t>https://onewaterohio.org/docs/OneWater_DDAGW_8-30-18.pdf</t>
  </si>
  <si>
    <t>https://onewaterohio.org/docs/Improving_PAC_Storage_and_Feed_to_Respond_to_HABs-Wright_Roth.pdf</t>
  </si>
  <si>
    <t>https://www.greatwestlifeco.com/content/dam/gwlco/documents/events/2018/bmo-fi-conference-presentation.PDF</t>
  </si>
  <si>
    <t>https://www.greatwestlifeco.com/content/dam/gwlco/documents/press-releases/2019/lifeco-q1-2019-annual-meeting-conference-call-news-release-en.pdf</t>
  </si>
  <si>
    <t>https://www.greatwestlifeco.com/content/dam/gwlco/documents/press-releases/2024/great-west-lifeco-to-release-fourth-quarter-2023-financial-results.pdf</t>
  </si>
  <si>
    <t>https://www.greatwestlifeco.com/content/dam/gwlco/documents/press-releases/2023/great-west-lifeco-to-release-third-quarter-2023-financial-results.pdf</t>
  </si>
  <si>
    <t>https://www.greatwestlifeco.com/content/dam/gwlco/documents/press-releases/2018/lifeco-q1-2018-annual-meeting-conference-call-news-release-en.pdf</t>
  </si>
  <si>
    <t>https://www.greatwestlifeco.com/content/dam/gwlco/documents/press-releases/2023/great-west-lifeco-to-release-fourth-quarter-2022-financial-results.pdf</t>
  </si>
  <si>
    <t>https://www.greatwestlifeco.com/content/dam/gwlco/documents/reports/2023/q1/q1--2023-ifrs-17-impacts-and-2022-comparative-results.pdf</t>
  </si>
  <si>
    <t>https://www.greatwestlifeco.com/content/dam/gwlco/documents/press-releases/2022/great-west-lifeco-to-release-third-quarter-2022-financial-results.pdf</t>
  </si>
  <si>
    <t>https://www.greatwestlifeco.com/content/dam/gwlco/documents/press-releases/2024/lifeco-q4-2023-earnings-release.pdf</t>
  </si>
  <si>
    <t>https://www.greatwestlifeco.com/content/dam/gwlco/documents/reports/2023/q3/lifeco-q3-2023-quarterly-report-to-shareholders-en.pdf</t>
  </si>
  <si>
    <t>https://d1io3yog0oux5.cloudfront.net/_06f057582ea9bf6147a34dbb9d6a9385/aptose/db/776/7501/pdf/Dec+2023+APTOSE+Corporate+Presentation.pdf</t>
  </si>
  <si>
    <t>https://open.library.ubc.ca/media/download/pdf/24/1.0371005/4</t>
  </si>
  <si>
    <t>https://swa.org/DocumentCenter/View/2928/POWERNET-Presentation-FINAL-for-meeting?bidId=</t>
  </si>
  <si>
    <t>https://www.ema.europa.eu/en/documents/presentation/presentation-public-consultation-draft-guideline-x-kurz_en.pdf</t>
  </si>
  <si>
    <t>https://finance.vietstock.vn/downloadedoc/8056</t>
  </si>
  <si>
    <t>https://prokcssmedia.blob.core.windows.net/sys-master-images/h2b/he1/9943043932190/DSV%20Corporate%20Presentation%202023.pdf</t>
  </si>
  <si>
    <t>https://www2.gnb.ca/content/dam/gnb/Departments/petl-epft/PDF/SFS/single_dependent_students_presentation-e.pdf</t>
  </si>
  <si>
    <t>https://leg.mt.gov/content/Committees/Interim/2021-2022/State-Administration-and-Veterans-Affairs/Studies-Topics/HJ%208/MPERA-SAVA-GWPORS-Presentation-12162021.pdf</t>
  </si>
  <si>
    <t>https://egyankosh.ac.in/bitstream/123456789/8774/1/Unit-32.pdf</t>
  </si>
  <si>
    <t>https://www.ema.europa.eu/en/documents/presentation/presentation-sme-workshop-session-2-statistical-considerations-exploratory-studies-byron-jones_en.pdf</t>
  </si>
  <si>
    <t>https://core.ac.uk/download/pdf/234633903.pdf</t>
  </si>
  <si>
    <t>https://cdn.tgdd.vn/Products/PDF/3/230736/HDSD/Huong-dan-su-dung-tieng-viet.pdf</t>
  </si>
  <si>
    <t>https://d1io3yog0oux5.cloudfront.net/_b8fa7b053e40b7d1ee9eb9df8525d8e8/dynatrace/db/974/8786/presentation/Q3+2024+Financials+FINAL.pdf</t>
  </si>
  <si>
    <t>https://ageconsearch.umn.edu/nanna/record/320920/files/Chinas%20Belt%20and%20Road%20Initiative%20for%20Agriculture%28Gale%29.pdf?withWatermark=0&amp;withMetadata=0&amp;version=1&amp;registerDownload=1</t>
  </si>
  <si>
    <t>https://www.ifrs.org/content/dam/ifrs/news/updates/iasb/2007/upd0710.pdf</t>
  </si>
  <si>
    <t>https://www.ifrs.org/content/dam/ifrs/meetings/2012/november/iasb/3a-ic-1112.pdf</t>
  </si>
  <si>
    <t>https://doh.wa.gov/sites/default/files/2022-02/2021-10CommNetPresentationFinal.pdf?uid=639238e253515</t>
  </si>
  <si>
    <t>https://www.masshealthmtf.org/sites/default/files/HSN%20MTF%20Presentation%20for%20July%202022%20Accessible.pdf</t>
  </si>
  <si>
    <t>https://doh.wa.gov/sites/default/files/2022-02/2021-10CommNetPresentationFinal.pdf?uid=64d2123f3759d</t>
  </si>
  <si>
    <t>https://doh.wa.gov/sites/default/files/2022-02/2021-10CommNetPresentationFinal.pdf?uid=62a7035c6071b</t>
  </si>
  <si>
    <t>https://doh.wa.gov/sites/default/files/2022-02/2021-10CommNetPresentationFinal.pdf?uid=62fa13524884e</t>
  </si>
  <si>
    <t>https://www.crdp.org/sites/default/files/201705170639521.pdf</t>
  </si>
  <si>
    <t>https://doh.wa.gov/sites/default/files/2022-02/2021-10CommNetPresentationFinal.pdf?uid=63c07686246d1</t>
  </si>
  <si>
    <t>https://doh.wa.gov/sites/default/files/2022-02/2021-10CommNetPresentationFinal.pdf?uid=62d951ea20720</t>
  </si>
  <si>
    <t>https://doh.wa.gov/sites/default/files/2022-02/2021-10CommNetPresentationFinal.pdf?uid=635f4736b453b</t>
  </si>
  <si>
    <t>https://doh.wa.gov/sites/default/files/2022-02/2021-10CommNetPresentationFinal.pdf?uid=6315aedec6f56</t>
  </si>
  <si>
    <t>https://doh.wa.gov/sites/default/files/2022-02/2021-10CommNetPresentationFinal.pdf?uid=636a40ff7100d</t>
  </si>
  <si>
    <t>https://doh.wa.gov/sites/default/files/2022-02/2021-10CommNetPresentationFinal.pdf?uid=63875e92bedb4</t>
  </si>
  <si>
    <t>https://doh.wa.gov/sites/default/files/2022-02/2021-10CommNetPresentationFinal.pdf?uid=63965bebeeb89</t>
  </si>
  <si>
    <t>https://doh.wa.gov/sites/default/files/2022-02/2021-10CommNetPresentationFinal.pdf?uid=631282b95386b</t>
  </si>
  <si>
    <t>https://doh.wa.gov/sites/default/files/2022-02/2021-10CommNetPresentationFinal.pdf?uid=6388236c1dfb9</t>
  </si>
  <si>
    <t>https://doh.wa.gov/sites/default/files/2022-02/2021-10CommNetPresentationFinal.pdf?uid=638ba3bd47326</t>
  </si>
  <si>
    <t>https://d1io3yog0oux5.cloudfront.net/_707bc843a464ee445393f76f551b0931/arkocorp/db/1091/9835/pdf/ARKO+Corp.+Q3+2023+Earnings+Presentation.pdf</t>
  </si>
  <si>
    <t>https://d1io3yog0oux5.cloudfront.net/_9ef24bb66e0b7aa5a48a45a3c8b16d60/seeclearfield/db/842/7099/pdf/CLFD+FQ1+2024+Earnings+Presentation+Final+pdf.pdf</t>
  </si>
  <si>
    <t>https://doh.wa.gov/sites/default/files/2022-02/2021-10CommNetPresentationFinal.pdf?uid=632536803d1d3</t>
  </si>
  <si>
    <t>https://www.onewaterohio.org/docs/WW_Plant_Tour_Summary_Form_6.5.2018.pdf</t>
  </si>
  <si>
    <t>https://www.onewaterohio.org/docs/1010_100_Years_of_Activated_Sludge_Sam.pdf</t>
  </si>
  <si>
    <t>https://onewaterohio.org/docs/2018-08-28_Ohio_One_Water_Seminar_-_Trenchless.pdf</t>
  </si>
  <si>
    <t>https://www.onewaterohio.org/docs/One_water_Technical_Program.pdf</t>
  </si>
  <si>
    <t>https://www.onewaterohio.org/docs/1105.DRWP_Design_and_Bench_Pilot_Full_Scale_Testing_of_Polymer.Lockhart.pdf</t>
  </si>
  <si>
    <t>https://onewaterohio.org/docs/OneWaterConference-08-30-18_FINAL.pdf</t>
  </si>
  <si>
    <t>https://www.onewaterohio.org/docs/0930.Lean_Six_Sigma.Owens.pdf</t>
  </si>
  <si>
    <t>https://www.onewaterohio.org/docs/Gala_Program.pdf</t>
  </si>
  <si>
    <t>https://www.greatwestlifeco.com/content/dam/gwlco/documents/press-releases/2022/paul-mahon-president-and-ceo-great-west-lifeco-to-speak-at-the-scotiabank-financials-summit-2022.pdf</t>
  </si>
  <si>
    <t>https://www.greatwestlifeco.com/content/dam/gwlco/documents/reports/2023/q4/lifeco-q4-2023-financials.pdf</t>
  </si>
  <si>
    <t>https://www.greatwestlifeco.com/content/dam/gwlco/documents/press-releases/2022/great-west-lifeco-to-release-second-quarter-2022-financial-results.pdf</t>
  </si>
  <si>
    <t>https://www.greatwestlifeco.com/content/dam/gwlco/documents/reports/2023/q1/lifeco--q1-2023-quarterly-report-to-shareholders-en.pdf</t>
  </si>
  <si>
    <t>https://govdocs.nebraska.gov/epubs/u2030/b018-2009.pdf</t>
  </si>
  <si>
    <t>https://www.greatwestlifeco.com/content/dam/gwlco/documents/press-releases/2022/great-west-lifeco-to-host-ifrs-17-information-session.pdf</t>
  </si>
  <si>
    <t>https://www.greatwestlifeco.com/content/dam/gwlco/documents/press-releases/2022/great-west-lifeco-to-hold-annual-meeting-of-shareholders-and-release-first-quarter-2022-results.pdf</t>
  </si>
  <si>
    <t>https://www.greatwestlifeco.com/content/dam/gwlco/documents/events/2018/Annual-Meetings-2018-CEO-Remarks-fr.pdf</t>
  </si>
  <si>
    <t>https://www.greatwestlifeco.com/content/dam/gwlco/documents/governance/articles/november-18-2010-certificate-and-articles-of-amendment-first-preferred-shares-series-n.pdf</t>
  </si>
  <si>
    <t>https://www.greatwestlifeco.com/content/dam/gwlco/documents/press-releases/2023/lifeco-news-release-april-3-2023.pdf</t>
  </si>
  <si>
    <t>https://www.greatwestlifeco.com/content/dam/gwlco/documents/press-releases/2019/news-release-cibc-sept-2019-en.pdf</t>
  </si>
  <si>
    <t>https://govdocs.nebraska.gov/epubs/a9000/b531-201314.pdf</t>
  </si>
  <si>
    <t>https://govdocs.nebraska.gov/epubs/L2500/B024-2020.pdf</t>
  </si>
  <si>
    <t>https://govdocs.nebraska.gov/epubs/u0100/a005-2007.pdf</t>
  </si>
  <si>
    <t>https://govdocs.nebraska.gov/epubs/H8310/R172.0108-2022.pdf</t>
  </si>
  <si>
    <t>https://govdocs.nebraska.gov/epubs/n1000/r260-2012.pdf</t>
  </si>
  <si>
    <t>https://www.nmlegis.gov/(X(1)S(ag5ysaq25dgunfwthdhdy2wo))/handouts/ALFC%20121222%20Item%2022%20993%20LFC%20Presentation%20on%20PSSR%20Package%202023.pdf</t>
  </si>
  <si>
    <t>https://www.ovc.ojp.gov/civil-rights-requirements-language-access-presentation.pdf</t>
  </si>
  <si>
    <t>https://digital.library.unt.edu/ark:/67531/metadc835703/m2/1/high_res_d/1054939.pdf</t>
  </si>
  <si>
    <t>https://www.nmlegis.gov/(X(1)S(2oo0kwc3qq3qywnu0bzaiobp))/handouts/ALFC%20121222%20Item%2022%20993%20LFC%20Presentation%20on%20PSSR%20Package%202023.pdf</t>
  </si>
  <si>
    <t>https://www.nmlegis.gov/(X(1)S(jqnc2n5ftvbv3edp2wj0lpmq))/handouts/ALFC%20121222%20Item%2022%20993%20LFC%20Presentation%20on%20PSSR%20Package%202023.pdf</t>
  </si>
  <si>
    <t>https://www.ohdsi.org/web/wiki/lib/exe/fetch.php?media=resources:huser-2017-ohdsi-symp-units.pdf</t>
  </si>
  <si>
    <t>https://www.icc.illinois.gov/downloads/public/pipeline/inspections/12177/39795/ILPS%20~11%20-%20Pipeline%20Safety%20Report.pdf</t>
  </si>
  <si>
    <t>https://www.icc.illinois.gov/downloads/public/pipeline/inspections/12797/44505/ILPS%20~11%20-%20Pipeline%20Safety%20Report.pdf</t>
  </si>
  <si>
    <t>https://www.icc.illinois.gov/downloads/public/edocket/543164.PDF</t>
  </si>
  <si>
    <t>https://www.icc.illinois.gov/docket/P2007-0241/documents/125091/files/224099.pdf</t>
  </si>
  <si>
    <t>https://www.icc.illinois.gov/downloads/public/2020%20Winter%20Prep%20IL%20AG%20Presentation.pdf</t>
  </si>
  <si>
    <t>https://www.icc.illinois.gov/downloads/public/IIEC%20December%207%20presentation.pdf</t>
  </si>
  <si>
    <t>https://www.icc.illinois.gov/docket/P2007-0310/documents/111576/files/199920.pdf</t>
  </si>
  <si>
    <t>https://www.icc.illinois.gov/efiling/agenda/public/agendareport?agid=21705</t>
  </si>
  <si>
    <t>https://www.icc.illinois.gov/docket/P2017-0259/documents/257040/files/454396.pdf</t>
  </si>
  <si>
    <t>https://www.icc.illinois.gov/efiling/agenda/public/agendareport?agid=21782</t>
  </si>
  <si>
    <t>https://www.spur.org/sites/default/files/2019-07/The%20Future%20Backwards%20Presentation.pdf</t>
  </si>
  <si>
    <t>https://www.onewaterohio.org/docs/1405._Columbus_Southerly_WWTP.pdf</t>
  </si>
  <si>
    <t>https://www.onewaterohio.org/docs/0800to_digest_or_incinerate_sludge.pdf</t>
  </si>
  <si>
    <t>https://www.onewaterohio.org/docs/1525.project_dry_basement.pdf</t>
  </si>
  <si>
    <t>https://www.onewaterohio.org/docs/0900_diverting_FOGs_from_wastewater_stream_for_biodiesel_production.pdf</t>
  </si>
  <si>
    <t>https://www.onewaterohio.org/docs/0835._converting_to_biologically_active_filtration.pdf</t>
  </si>
  <si>
    <t>https://onewaterohio.org/docs/Collections_-_WW_-_Sinking_Caisson_Method_-_Temp_Exc_Support_Permanent_Possibilities.pdf</t>
  </si>
  <si>
    <t>https://onewaterohio.org/docs/Nutrient_Removal_Optimization_at_OECC.pdf</t>
  </si>
  <si>
    <t>https://www.onewaterohio.org/docs/2022_On_Demand_Troubleshooting_Guide.pdf</t>
  </si>
  <si>
    <t>https://www.greenlanerenewables.com/_resources/presentations/greenlane-renewables-corporate-presentation.pdf?v=0327</t>
  </si>
  <si>
    <t>https://www.greatwestlifeco.com/content/dam/gwlco/documents/governance/articles/september-29-2009-certificate-and-articles-of-amendment-first-preferred-shares-series-l.pdf</t>
  </si>
  <si>
    <t>https://www.greatwestlifeco.com/content/dam/gwlco/documents/press-releases/2018/lifeco-news-release-cibc-sept-2018.pdf</t>
  </si>
  <si>
    <t>https://www.greatwestlifeco.com/content/dam/gwlco/documents/press-releases/2018/Scotia_Aug_2018.pdf</t>
  </si>
  <si>
    <t>https://www.greatwestlifeco.com/content/dam/gwlco/documents/press-releases/2023/lifeco-q2-2023-earnings-release.pdf</t>
  </si>
  <si>
    <t>https://www.greatwestlifeco.com/content/dam/gwlco/documents/press-releases/2022/great-west-lifeco-to-release-fourth-quarter-2021-financial.pdf</t>
  </si>
  <si>
    <t>https://www.greatwestlifeco.com/content/dam/gwlco/documents/reports/2023/q4/lifeco-2023-annual-information-form.pdf</t>
  </si>
  <si>
    <t>https://www.greatwestlifeco.com/content/dam/gwlco/documents/press-releases/2023/lifeco-q3-2023-earnings-release.pdf</t>
  </si>
  <si>
    <t>https://www.greatwestlifeco.com/content/dam/gwlco/documents/reports/2019/q1-2019-Analyst-Slides.pdf</t>
  </si>
  <si>
    <t>https://www.greatwestlifeco.com/content/dam/gwlco/documents/reports/2022/q4/lifeco-q4-2022-mda.pdf</t>
  </si>
  <si>
    <t>https://www.greatwestlifeco.com/content/dam/gwlco/documents/press-releases/2023/lifeco--q1-2023-earnings-release.pdf</t>
  </si>
  <si>
    <t>https://www.onewaterohio.org/docs/One_Water_Awards_Booklet_lo_res.pdf</t>
  </si>
  <si>
    <t>https://www.onewaterohio.org/docs/1105the_long_term_lead_and_copper_rule.pdf</t>
  </si>
  <si>
    <t>https://www.onewaterohio.org/docs/0955.Understanding_Fluid_Mechanics_and_Chemistry.pdf</t>
  </si>
  <si>
    <t>https://www.onewaterohio.org/docs/1525._greener_grounds_urban_regeneration_anchored_by_vacant_parcel_green.pdf</t>
  </si>
  <si>
    <t>https://onewaterohio.org/docs/OneWater_CWRU.pdf</t>
  </si>
  <si>
    <t>https://www.onewaterohio.org/docs/1605._water_sustainability_through_the_use_of_advanced_biological_nutrient_recovery.pdf</t>
  </si>
  <si>
    <t>https://www.onewaterohio.org/docs/Pushing_the_Limits_OhioOne_Water_082914.pdf</t>
  </si>
  <si>
    <t>https://onewaterohio.org/docs/Why_Do_Some_Urban_Green_Infrastructure_Features_Thrive.pdf</t>
  </si>
  <si>
    <t>https://www.onewaterohio.org/docs/1105._cosgray_road_extension.pdf</t>
  </si>
  <si>
    <t>https://onewaterohio.org/docs/Softer_Water_for_Yellow_Springs_-_2018_One_Water_Conference.pdf</t>
  </si>
  <si>
    <t>https://govdocs.nebraska.gov/epubs/a9000/b171-2015.pdf</t>
  </si>
  <si>
    <t>https://www.icc.illinois.gov/downloads/public/minutes/01-11-17%20ROM.pdf</t>
  </si>
  <si>
    <t>https://www.icc.illinois.gov/efiling/agenda/public/agendareport?agid=21536</t>
  </si>
  <si>
    <t>https://www.icc.illinois.gov/downloads/public/en/040608ecPostMtg1.pdf</t>
  </si>
  <si>
    <t>https://www.icc.illinois.gov/docket/P2006-0187/documents/94425/files/169957.pdf</t>
  </si>
  <si>
    <t>https://www.icc.illinois.gov/docket/P2013-0424/documents/202614/files/356957.pdf</t>
  </si>
  <si>
    <t>https://www.icc.illinois.gov/downloads/public/2020%20Winter%20Prep%20CUB%20Presentation.pdf</t>
  </si>
  <si>
    <t>https://www.icc.illinois.gov/downloads/public/Rail%20Safety%20Summit%20Post%20Release.pdf</t>
  </si>
  <si>
    <t>https://www.icc.illinois.gov/efiling/agenda/public/agendareport?agid=415</t>
  </si>
  <si>
    <t>https://www.icc.illinois.gov/downloads/public/informal-processes/January%2019%202022%20Workshop%20Meeting%20Notes.pdf</t>
  </si>
  <si>
    <t>https://www.icc.illinois.gov/downloads/public/2020%20Winter%20Prep%20MISO%20Presentation.pdf</t>
  </si>
  <si>
    <t>https://www.greatwestlifeco.com/content/dam/gwlco/documents/press-releases/2023/lifeco-q4-2022-earnings-release.pdf</t>
  </si>
  <si>
    <t>https://www.greatwestlifeco.com/content/dam/gwlco/documents/governance/articles/november-6-1997-certificate-and-articles-of-amendment-class-a-preferred-shares-series-1.pdf</t>
  </si>
  <si>
    <t>https://www.greatwestlifeco.com/content/dam/gwlco/documents/governance/articles/july-7-2003-certificate-and-articles-of-amendment-first-preferred-shares-series-e-and-first-preferred-shares-series-f.pdf</t>
  </si>
  <si>
    <t>https://www.greatwestlifeco.com/content/dam/gwlco/documents/governance/articles/october-5-2021-certificate-and-articles-of-amendment-first-preferred-shares-series-y.pdf</t>
  </si>
  <si>
    <t>https://www.greatwestlifeco.com/content/dam/gwlco/documents/reports/2022/q4/lifeco-q4-2022-financials.pdf</t>
  </si>
  <si>
    <t>https://www.greatwestlifeco.com/content/dam/gwlco/documents/governance/articles/march-3-1999-certificate-and-articles-of-amendment-first-preferred-shares-series-d.pdf</t>
  </si>
  <si>
    <t>https://www.greatwestlifeco.com/content/dam/gwlco/documents/prospectus/fixed-income-securities/en/lifeco-senior-may-14-2020-600m-en.pdf</t>
  </si>
  <si>
    <t>https://www.greatwestlifeco.com/content/dam/gwlco/documents/governance/articles/august-11-2021-certificate-and-articles-of-amendment-first-preferred-shares-series-u.pdf</t>
  </si>
  <si>
    <t>https://www.greatwestlifeco.com/content/dam/gwlco/documents/press-releases/2021/great-west-lifeco-president-and-ceo-to-speak-at-scotiabank-financials-summit-2021.pdf</t>
  </si>
  <si>
    <t>https://www.greatwestlifeco.com/content/dam/gwlco/documents/press-releases/2021/great-west-lifeco-executive-vice-president-and-chief-financial-officer-to-speak-at-barclays-global-financial-services-conference-2021.pdf</t>
  </si>
  <si>
    <t>https://vace.uky.edu/sites/vace/files/The%20Art%20of%20the%20Pitch_%20Persuasion%20and%20Presentation%20Skills%20that%20Win%20Business%20by%20Peter%20Coughter.pdf</t>
  </si>
  <si>
    <t>https://www.childhealthtaskforce.org/sites/default/files/2021-12/CHTF_CODES_Presentation_final_shared_0.pdf?trk=public_post_comment-text</t>
  </si>
  <si>
    <t>https://www.ussc.gov/sites/default/files/pdf/training/annual-national-training-seminar/2010/014b_BoP_Presentation_Materials.pdf</t>
  </si>
  <si>
    <t>https://ltsc.umd.edu/sites/default/files/2021-08/Exploration%20Activity_Resume%20Presentation.pdf</t>
  </si>
  <si>
    <t>https://www.fortum.com/files/fortum-investor-presentation-february-2024/download</t>
  </si>
  <si>
    <t>https://www.onewaterohio.org/docs/0910._tracer_study_to_evaluate_passive_mixing_system_.pdf</t>
  </si>
  <si>
    <t>https://onewaterohio.org/docs/Laboratory_Automation.pdf</t>
  </si>
  <si>
    <t>https://www.onewaterohio.org/docs/1055_triple_bottom_line_analysis_favors_green_infrastructure.kelly.pdf</t>
  </si>
  <si>
    <t>https://www.onewaterohio.org/docs/1405._challenges_in_maintaining_drinking_water_quality.pdf</t>
  </si>
  <si>
    <t>https://onewaterohio.org/docs/Final_Southerly_Aeration_Control_20180830.pdf</t>
  </si>
  <si>
    <t>https://onewaterohio.org/docs/Justin_Siegrist_-_Starting_a_Young_Professionals_Group_in_Your_Workplace.pdf</t>
  </si>
  <si>
    <t>https://www.onewaterohio.org/docs/1600._activated_sludge_process_control_made_easy.pdf</t>
  </si>
  <si>
    <t>https://onewaterohio.org/docs/Residuals-_Lessons_Learned_from_pad_operation-Sam-FINAL.pdf</t>
  </si>
  <si>
    <t>https://www.onewaterohio.org/docs/OAWWA_BusinessAwards_Program.pdf</t>
  </si>
  <si>
    <t>https://www.onewaterohio.org/docs/Ternieden-OWEA-March7-2019.pdf</t>
  </si>
  <si>
    <t>https://dcf.wisconsin.gov/files/w2/contractors-meeting/W-2%20Contractors'%20Meeting%20Minutes_03.31.2021.pdf</t>
  </si>
  <si>
    <t>https://www.buncombecounty.org/common/Commissioners/20240319/PRE%20Cease%20Harm_BC%20Gov_Final%20Presentation%20PPT.pdf</t>
  </si>
  <si>
    <t>https://egw2023.eurac.edu/presentation/16_Franz%20Immler.pdf</t>
  </si>
  <si>
    <t>https://english.sfsu.edu/sites/default/files/documents/October%202016%20Newsletter.pdf</t>
  </si>
  <si>
    <t>https://ejournal.unp.ac.id/index.php/selt/article/download/6937/5471</t>
  </si>
  <si>
    <t>https://www.unomaha.edu/college-of-education-health-and-human-sciences/cobre/events-outreach/conference1/2020-hmv-gpb-abstracts.pdf</t>
  </si>
  <si>
    <t>https://www.greatwestlifeco.com/content/dam/gwlco/documents/reports/2022/q2/lifeco-q2-2022-earnings-release.pdf</t>
  </si>
  <si>
    <t>https://www.greatwestlifeco.com/content/dam/gwlco/documents/press-releases/2014/s7_032579.pdf</t>
  </si>
  <si>
    <t>https://www.greatwestlifeco.com/content/dam/gwlco/documents/events/2017/Lifeco%20News%20Release%20-%20NBF%20Conference%20-%2015%20March%202017.pdf</t>
  </si>
  <si>
    <t>https://www.greatwestlifeco.com/content/dam/gwlco/documents/events/2017/Annual-Meetings-2017-presentation-Fr.pdf</t>
  </si>
  <si>
    <t>https://www.greatwestlifeco.com/content/dam/gwlco/documents/reports/2022/q1/lifeco-q1-2022-quarterly-report-to-shareholders-en.pdf</t>
  </si>
  <si>
    <t>https://www.greatwestlifeco.com/content/dam/gwlco/documents/press-releases/2021/great-west-lifeco-to-release-second-quarter-2021-financial-results.pdf</t>
  </si>
  <si>
    <t>https://www.greatwestlifeco.com/content/dam/gwlco/documents/governance/articles/june-29-2012-certificate-and-articles-of-amendment-first-preferred-shares-series-q.pdf</t>
  </si>
  <si>
    <t>https://www.greatwestlifeco.com/content/dam/gwlco/documents/governance/articles/may-15-2017-certificate-and-articles-of-amendment-first-preferred-shares-series-t.pdf</t>
  </si>
  <si>
    <t>https://www.greatwestlifeco.com/content/dam/gwlco/documents/press-releases/2020/great-west-lifeco-introduces-reporting-segment-changes-and-enhanced-earnings-disclosures.pdf</t>
  </si>
  <si>
    <t>https://www.greatwestlifeco.com/content/dam/gwlco/documents/press-releases/2020/great-west-lifeco-executive-vice-president-and-chief-financial-officer-to-speak-at-barclays-global-financial-services-conference-2020.pdf</t>
  </si>
  <si>
    <t>https://onewaterohio.org/docs/2018_OAWWA_Jacobs_COC_Intermittent_Response.pdf</t>
  </si>
  <si>
    <t>https://onewaterohio.org/docs/Final_OneWater_OAWWA_presentation_--_Anton_Rosi_2018.pdf</t>
  </si>
  <si>
    <t>https://www.onewaterohio.org/docs/0935_closed_vessel_ultraviolet_technology.pdf</t>
  </si>
  <si>
    <t>https://www.onewaterohio.org/docs/2024_One_Water_Prospectus.pdf</t>
  </si>
  <si>
    <t>https://onewaterohio.org/docs/Technical_Program071318.pdf</t>
  </si>
  <si>
    <t>https://www.onewaterohio.org/docs/0910.BiggestBangforBuck_DRWP.pdf</t>
  </si>
  <si>
    <t>https://www.onewaterohio.org/docs/0935_energy_procurement_options_control_your_utilities_grid.pdf</t>
  </si>
  <si>
    <t>https://www.onewaterohio.org/docs/One_Water_Exhibitor_Reg_Info2014.2.pdf</t>
  </si>
  <si>
    <t>https://www.onewaterohio.org/docs/OneWater080314.pdf</t>
  </si>
  <si>
    <t>https://www.onewaterohio.org/docs/1405.a_recipe_for_sucess._using_progressive_design_build_.pdf</t>
  </si>
  <si>
    <t>https://govdocs.nebraska.gov/epubs/E4000/B027-2006b.pdf</t>
  </si>
  <si>
    <t>https://www.icc.illinois.gov/efiling/agenda/public/agendareport?agid=21456</t>
  </si>
  <si>
    <t>https://www.icc.illinois.gov/downloads/public/edocket/870.PDF</t>
  </si>
  <si>
    <t>https://www.icc.illinois.gov/downloads/public/filing/2/16/18/346724.pdf</t>
  </si>
  <si>
    <t>https://www.icc.illinois.gov/downloads/public/2020%20Winter%20Prep%20Peoples%20Gas%20and%20North%20Shore%20Gas%20Presentation.pdf</t>
  </si>
  <si>
    <t>https://www.icc.illinois.gov/downloads/public/filing/9/138/10119/347171.pdf</t>
  </si>
  <si>
    <t>https://www.icc.illinois.gov/downloads/public/ANGA%20111(d)%20Policy%20Session%20One%20Presentation.pdf</t>
  </si>
  <si>
    <t>https://www.icc.illinois.gov/downloads/public/edocket/322438.PDF</t>
  </si>
  <si>
    <t>https://www.icc.illinois.gov/docket/P2009-0309/documents/139756/files/248904.pdf</t>
  </si>
  <si>
    <t>https://www.icc.illinois.gov/docket/P2014-0317/documents/213069/files/375829.pdf</t>
  </si>
  <si>
    <t>https://www.icc.illinois.gov/downloads/public/agenda/11358.pdf</t>
  </si>
  <si>
    <t>https://www.greatwestlifeco.com/content/dam/gwlco/documents/reports/2022/q3/lifeco-q3-2022-quarterly-report-to-shareholders-en.pdf</t>
  </si>
  <si>
    <t>https://www.greatwestlifeco.com/content/dam/gwlco/documents/governance/articles/august-8-2005-certificate-and-articles-of-amendment-first-preferred-shares-series-h.pdf</t>
  </si>
  <si>
    <t>https://www.greatwestlifeco.com/content/dam/gwlco/documents/press-releases/2017/news-release-cibc-fr.pdf</t>
  </si>
  <si>
    <t>https://www.greatwestlifeco.com/content/dam/gwlco/documents/press-releases/2017/Lifeco%20President%20&amp;%20CEO%20to%20speak%20at%20Deutsche%20Bank%20financil%20services%20conference..pdf</t>
  </si>
  <si>
    <t>https://www.greatwestlifeco.com/content/dam/gwlco/documents/governance/articles/february-17-2012-certificate-and-articles-of-amendment-first-preferred-shares-series-p.pdf</t>
  </si>
  <si>
    <t>https://www.greatwestlifeco.com/content/dam/gwlco/documents/press-releases/2017/Lifeco-news-release-barclays-conference-17-May-2017-en.pdf</t>
  </si>
  <si>
    <t>https://www.greatwestlifeco.com/content/dam/gwlco/documents/governance/articles/march-1-2010-certificate-and-articles-of-amendment-first-preferred-shares-series-m.pdf</t>
  </si>
  <si>
    <t>https://www.greatwestlifeco.com/content/dam/gwlco/documents/governance/articles/september-9-2004-certificate-and-articles-of-amendment-first-preferred-shares-series-g.pdf</t>
  </si>
  <si>
    <t>https://www.greatwestlifeco.com/content/dam/gwlco/documents/press-releases/2018/lifeco-q2-2018-conference-call-webcast-release.pdf</t>
  </si>
  <si>
    <t>https://www.greatwestlifeco.com/content/dam/gwlco/documents/governance/articles/august-7-1997-restated-certificate-and-articles-of-incorporation.pdf</t>
  </si>
  <si>
    <t>https://www.monroeohio.org/DocumentCenter/View/2258/101223-Zoning-Code-Update--Steering-Committee-5-Presentation</t>
  </si>
  <si>
    <t>https://www.thewoodlandstownship-tx.gov/DocumentCenter/View/722/Proposal-to-Upgrade-The-Woodlands-Township-Websit?bidId=</t>
  </si>
  <si>
    <t>https://www.cms.gov/Outreach-and-Education/Outreach/NPC/Downloads/2016-04-12-Open-Payments-Presentation.pdf</t>
  </si>
  <si>
    <t>https://hotcopper.com.au/documentdownload?id=uOMxKKzFkiWRTLKhOROKAxjvTDYL4g6%2BzxLyv%2Fh78rFiGug%3D</t>
  </si>
  <si>
    <t>https://content.myconnectsuite.com/api/documents/000f726bccf74203b8731665e691acf4.pdf</t>
  </si>
  <si>
    <t>https://www.orsc.org/Assets/Reports/583.pdf</t>
  </si>
  <si>
    <t>https://www.opers.org/about/board/pdf/11-06-budgetpresentation.pdf</t>
  </si>
  <si>
    <t>https://www.orsc.org/Assets/Reports/584.pdf</t>
  </si>
  <si>
    <t>https://bkrhc.org/wp-content/uploads/2022/05/May-2022-Homeless-Youth-Committee-Agenda-and-Meeting-Materials.pdf</t>
  </si>
  <si>
    <t>https://govdocs.nebraska.gov/epubs/E1200/H049-2022.pdf</t>
  </si>
  <si>
    <t>https://stage.energy.gov/sites/default/files/2014/02/f7/webinar_20101118_aapg_low_temp.pdf</t>
  </si>
  <si>
    <t>https://www.nmlegis.gov/(X(1)S(nsptawpa10ptwzjwnaqee2so))/handouts/ALFC%20121222%20Item%2022%20993%20LFC%20Presentation%20on%20PSSR%20Package%202023.pdf</t>
  </si>
  <si>
    <t>https://www.nmlegis.gov/(X(1)S(4nxa2ibu4ye0is3xilvefcuh))/handouts/ALFC%20121222%20Item%2022%20993%20LFC%20Presentation%20on%20PSSR%20Package%202023.pdf</t>
  </si>
  <si>
    <t>https://www.nmlegis.gov/(X(1)S(4ahm05hgd44lk2pnew33rqtn))/handouts/ALFC%20121222%20Item%2022%20993%20LFC%20Presentation%20on%20PSSR%20Package%202023.pdf</t>
  </si>
  <si>
    <t>https://www.epa.gov/system/files/documents/2022-10/border-2025-fall-2022-newsletter-english.pdf</t>
  </si>
  <si>
    <t>https://standards.dswd.gov.ph/wp-content/uploads/2023/06/Primer_RLA-MC-17s2018.pdf</t>
  </si>
  <si>
    <t>https://www.eere.energy.gov/vehiclesandfuels/pdfs/deer_2005/session8/2005_deer_whitacre.pdf</t>
  </si>
  <si>
    <t>https://www.michigan.gov/mdot/-/media/Project/Websites/MDOT/Projects-Studies/Studies/Additional-Studies/Hazardous-Materials-Routing/Virtual-Hearing-Presentation-Mar-2024.pdf?rev=8b71d24c84d84d198a7964ce1c9c6537&amp;hash=53AB6E5971CE3150D8281D5043FE28D2</t>
  </si>
  <si>
    <t>https://kb.unavco.org/pdf-867.html</t>
  </si>
  <si>
    <t>https://www.ifrs.org/content/dam/ifrs/meetings/2010/february/iasb/derec-0210b16cobs.pdf</t>
  </si>
  <si>
    <t>https://media.set.or.th/set/Documents/2022/Mar/CommonShares_CaseStudies_v2.pdf</t>
  </si>
  <si>
    <t>https://www2.deloitte.com/content/dam/Deloitte/us/Documents/audit/2020-life-sciences-industry-accounting-guide.pdf</t>
  </si>
  <si>
    <t>https://stockton.edu/general-studies/documents/Poster-Presentation-Guidelines.pdf.pdf</t>
  </si>
  <si>
    <t>https://scholar.colorado.edu/downloads/ff3655656</t>
  </si>
  <si>
    <t>https://www.ser-ag.com/dam/downloads/regulation/listing/circulars/cir2-en.pdf</t>
  </si>
  <si>
    <t>https://nature.org.vn/vn/wp-content/uploads/2017/12/151217_Le-Viet-Vinh_Pyrolysis-Present-30102017.pdf</t>
  </si>
  <si>
    <t>https://www.epls.fsu.edu/business-studies-grade-10-presentation_pdf</t>
  </si>
  <si>
    <t>https://static1.vietstock.vn/edocs/Files/2021/03/19/dtd-tiem-nang-tang-truong-tu-kcn-dong-van-iii_20210319110451.pdf</t>
  </si>
  <si>
    <t>https://open.library.ubc.ca/media/download/pdf/831/1.0099204/1</t>
  </si>
  <si>
    <t>https://www.cs.mun.ca/~yzchen/bib/layering_harmful_wakeman_network1992.pdf</t>
  </si>
  <si>
    <t>https://www.budget.pa.gov/Programs/RACP/Documents/Presentation-Consultant%20Townhall%20October%202023.pdf</t>
  </si>
  <si>
    <t>https://dl.acm.org/doi/pdf/10.1145/3204461</t>
  </si>
  <si>
    <t>https://mentor.ieee.org/802.1/dcn/19/1-19-0007-00-ICne-draft-lldcn-webinar-presentation.pdf</t>
  </si>
  <si>
    <t>https://www.icc.illinois.gov/downloads/public/TEN/The%20People%20of%20the%20State%20-%20TENS%20Final%20Comments.pdf</t>
  </si>
  <si>
    <t>https://www.icc.illinois.gov/downloads/public/filing/9/150/348155.pdf</t>
  </si>
  <si>
    <t>https://www.icc.illinois.gov/downloads/public/informal-processes/ICC%20BE%20Workshop%20Facilitator%20Update%2012-15-21%20Meeting_FINAL.pdf</t>
  </si>
  <si>
    <t>https://www.icc.illinois.gov/efiling/agenda/public/agendareport?agid=54</t>
  </si>
  <si>
    <t>https://www.icc.illinois.gov/downloads/public/CEJA/Illinois%20DG%20Rebate%20Discussion%2010_20_2023%20Rymsha%20Sunrun.pdf</t>
  </si>
  <si>
    <t>https://www.icc.illinois.gov/downloads/public/informal-processes/1132021%20Agenda%20and%20Request%20for%20Ideas.pdf</t>
  </si>
  <si>
    <t>https://www.icc.illinois.gov/downloads/public/IIEC%20post-workshop%20comments.pdf</t>
  </si>
  <si>
    <t>https://www.icc.illinois.gov/downloads/public/edocket/56489.PDF</t>
  </si>
  <si>
    <t>https://www.icc.illinois.gov/docket/P2005-0681/documents/100450/files/180988.pdf</t>
  </si>
  <si>
    <t>https://www.icc.illinois.gov/downloads/public/rr/ICC%20Basic%20Brochure.pdf</t>
  </si>
  <si>
    <t>https://www.greatwestlifeco.com/content/dam/gwlco/documents/governance/articles/april-5-2006-certificate-and-articles-of-amendment-first-preferred-shares-series-i.pdf</t>
  </si>
  <si>
    <t>https://www.greatwestlifeco.com/content/dam/gwlco/documents/press-releases/2018/Lifeco-nbf-conference-2018.pdf</t>
  </si>
  <si>
    <t>https://www.greatwestlifeco.com/content/dam/gwlco/documents/prospectus/fixed-income-securities/en/lifeco-subordinated-august-16-2021-1500m-en.pdf</t>
  </si>
  <si>
    <t>https://www.greatwestlifeco.com/content/dam/gwlco/documents/reports/2022/q3/lifeco-q3-2022-earnings-release.pdf</t>
  </si>
  <si>
    <t>https://www.greatwestlifeco.com/content/dam/gwlco/documents/reports/2020/q2/q2-2020-supplement.pdf</t>
  </si>
  <si>
    <t>https://www.greatwestlifeco.com/content/dam/gwlco/documents/governance/charters/lifeco-audit-committee-charter-en.pdf</t>
  </si>
  <si>
    <t>https://www.greatwestlifeco.com/content/dam/gwlco/documents/press-releases/2022/joint-pr-ifrs-17-april-18-2022-fr.pdf</t>
  </si>
  <si>
    <t>https://www.greatwestlifeco.com/content/dam/gwlco/documents/governance/articles/november-24-2008-certificate-and-articles-of-amendment-first-preferred-shares-series-j-and-first-preferred-shares-series-k.pdf</t>
  </si>
  <si>
    <t>https://www.boston.gov/sites/default/files/file/2021/12/397%20Commonwealth%20Presentation.pdf</t>
  </si>
  <si>
    <t>https://lims.minneapolismn.gov/Download/RCA/15064/Homeward%20Bound%20Interim%20Use%20Presentation.pdf</t>
  </si>
  <si>
    <t>https://www.austintexas.gov/sites/default/files/files/Small_Minority_Business/Tesla/Outreach%20to%20COA%20Certified%20MBE-WBE%20Firms%20Sept%2016%202020-Final%20Presentation.pdf</t>
  </si>
  <si>
    <t>https://govdocs.nebraska.gov/epubs/A9000/B503-202122.pdf</t>
  </si>
  <si>
    <t>https://doh.wa.gov/sites/default/files/2022-02/2021-10CommNetPresentationFinal.pdf?uid=6315bfed3fd9d</t>
  </si>
  <si>
    <t>https://securitiesregulationmonitor.com/Documents/Appendix%20A.pdf</t>
  </si>
  <si>
    <t>https://ferndale.civicweb.net/document/13812/</t>
  </si>
  <si>
    <t>https://www.secunet.com/fileadmin/user_upload/02_Downloads/IR/Risikobericht/secunet_gb22_e_forecast__opportunities__risks.pdf</t>
  </si>
  <si>
    <t>https://d1ugv6dopk5bx0.cloudfront.net/s3fs-public/Earnings%20Presentation%20FY23_Q4FY23.pptx%20.pdf</t>
  </si>
  <si>
    <t>https://grse.in/wp-content/uploads/2022/04/Analyst-Presentation_GRSE-Analyst-Meet.pdf</t>
  </si>
  <si>
    <t>https://ashrae.gr/EinB2018/CV_Alsius.pdf</t>
  </si>
  <si>
    <t>https://files.eric.ed.gov/fulltext/ED419778.pdf</t>
  </si>
  <si>
    <t>https://core.ac.uk/download/pdf/230554822.pdf</t>
  </si>
  <si>
    <t>https://live.icai.org/bos/vcc-2nd-batch-recorded-lectures/pdf/3.%20Ind%20AS%201_Case%20Studies.pdf</t>
  </si>
  <si>
    <t>https://d1io3yog0oux5.cloudfront.net/_8312eee85e0b967f0777fabce402b82b/seeclearfield/db/842/7099/pdf/CLFD+FQ1+2024+Earnings+Presentation+Final+pdf.pdf</t>
  </si>
  <si>
    <t>https://rpc.cfainstitute.org/-/media/documents/article/position-paper/revenue-recognition-top-ten-questions-investors-should-ask.pdf</t>
  </si>
  <si>
    <t>https://www.fig.net/vietnam/templates/vietnam_guidelines_2009.pdf</t>
  </si>
  <si>
    <t>https://d1io3yog0oux5.cloudfront.net/_7bde41251c304d7d0bcf3eaf66ead50a/wisdomtree/db/2736/24684/presentation/Presentation+-+Earnings+Release+%28Q3+2023%29.pdf</t>
  </si>
  <si>
    <t>https://doh.wa.gov/sites/default/files/2022-02/2021-10CommNetPresentationFinal.pdf?uid=624685b374156</t>
  </si>
  <si>
    <t>https://wikileaks.org/yemen-files/document/2013/20131210_Harris_Yemen_ISR-PDR-ITAR/20131210_Harris_Yemen_ISR-PDR-ITAR.pdf</t>
  </si>
  <si>
    <t>https://doh.wa.gov/sites/default/files/2022-02/2021-10CommNetPresentationFinal.pdf?uid=624e2a5abe438</t>
  </si>
  <si>
    <t>https://doh.wa.gov/sites/default/files/2022-02/2021-10CommNetPresentationFinal.pdf?uid=6257a73d6c3aa</t>
  </si>
  <si>
    <t>https://tepanui-co-nz.wp.ngaitahu.treshna.com/w/book/visit?BOOK=workplace-readiness-thepresentationguy-net</t>
  </si>
  <si>
    <t>https://www.greatwestlifeco.com/content/dam/gwlco/documents/governance/articles/october-4-2012-certificate-and-articles-of-amendment-first-preferred-shares-series-r.pdf</t>
  </si>
  <si>
    <t>https://www.greatwestlifeco.com/content/dam/gwlco/documents/reports/2019/q2-2019-analyst-slides.pdf</t>
  </si>
  <si>
    <t>https://www.greatwestlifeco.com/content/dam/gwlco/documents/reports/2022/q4/lifeco-2022-annual-information-form.pdf</t>
  </si>
  <si>
    <t>https://www.greatwestlifeco.com/content/dam/gwlco/documents/press-releases/2022/lifeco-q1-2022-earnings-release.pdf</t>
  </si>
  <si>
    <t>https://www.greatwestlifeco.com/content/dam/gwlco/documents/reports/2021/q4/lifeco-q4-2021-financials.pdf</t>
  </si>
  <si>
    <t>https://www.greatwestlifeco.com/content/dam/gwlco/documents/reports/2022/q4/q4-2022-supplement.pdf</t>
  </si>
  <si>
    <t>https://www.greatwestlifeco.com/content/dam/gwlco/documents/reports/2021/q4/lifeco-q4-2021-mda.pdf</t>
  </si>
  <si>
    <t>https://www.greatwestlifeco.com/content/dam/gwlco/documents/prospectus/fixed-income-securities/en/clct-b-subordinated-march-14-2002-150m-en.pdf</t>
  </si>
  <si>
    <t>https://www.greatwestlifeco.com/content/dam/gwlco/documents/reports/2020/q3/q3-2020-supplement.pdf</t>
  </si>
  <si>
    <t>https://www.greatwestlifeco.com/content/dam/gwlco/documents/reports/2022/lifeco-2021-annual-report-en.pdf</t>
  </si>
  <si>
    <t>https://www.icc.illinois.gov/downloads/public/Zalewski%20Southern%20Africa%20Exchange%20Webinar%20PR.pdf</t>
  </si>
  <si>
    <t>https://www.icc.illinois.gov/downloads/public/minutes/10-19-16%20SOM.pdf</t>
  </si>
  <si>
    <t>https://www.icc.illinois.gov/downloads/public/minutes/09-13-2022%20Policy%20Session%20Minutes.pdf</t>
  </si>
  <si>
    <t>https://www.icc.illinois.gov/downloads/public/edocket/126169.PDF</t>
  </si>
  <si>
    <t>https://www.icc.illinois.gov/downloads/public/TEN/The%20People%20of%20the%20State%20of%20Illinois%20-%20Workshop%204%20Comments.pdf</t>
  </si>
  <si>
    <t>https://www.icc.illinois.gov/docket/P2006-0617/documents/165794/files/292788.pdf</t>
  </si>
  <si>
    <t>https://www.icc.illinois.gov/downloads/public/filing/6/109/75/338812.pdf</t>
  </si>
  <si>
    <t>https://www.icc.illinois.gov/docket/P2018-0463/documents/266102/files/466515.pdf</t>
  </si>
  <si>
    <t>https://www.icc.illinois.gov/docket/P2007-0310/documents/111575/files/199918.pdf</t>
  </si>
  <si>
    <t>https://www.icc.illinois.gov/downloads/public/agenda/21453.pdf</t>
  </si>
  <si>
    <t>https://brainly.com/question/16856115</t>
  </si>
  <si>
    <t>https://resources.sei.cmu.edu/asset_files/Presentation/2008_017_001_24153.pdf</t>
  </si>
  <si>
    <t>https://www.investors.rbs.com/~/media/Files/R/RBS-IR-V2/documents/analyst-presentation-structural-hedge-final.pdf</t>
  </si>
  <si>
    <t>https://www.fairfaxcounty.gov/topics/sites/topics/files/assets/documents/manufactured-housing/may09-mhtf-waples-ffx-presentation-final.pdf</t>
  </si>
  <si>
    <t>https://www.sog.unc.edu/sites/www.sog.unc.edu/files/2021%20ARPA%20Presentation%20Audit%20and%20Internal%20Controls.pdf</t>
  </si>
  <si>
    <t>https://www.greatwestlifeco.com/content/dam/gwlco/documents/reports/2019/q4/q4-2019-supplement.pdf</t>
  </si>
  <si>
    <t>https://www.greatwestlifeco.com/content/dam/gwlco/documents/reports/2018/Lifeco-Q1-2018-Quarterly-Report-to-Shareholders-en.pdf</t>
  </si>
  <si>
    <t>https://www.greatwestlifeco.com/content/dam/gwlco/documents/reports/2018/q4/lifeco-q4-2018-financials.pdf</t>
  </si>
  <si>
    <t>https://www.greatwestlifeco.com/content/dam/gwlco/documents/reports/2020/q4/lifeco-q4-2020-financials.pdf</t>
  </si>
  <si>
    <t>https://www.greatwestlifeco.com/content/dam/gwlco/documents/reports/2018/q1-2018-supplement.pdf</t>
  </si>
  <si>
    <t>https://www.greatwestlifeco.com/content/dam/gwlco/documents/press-releases/2021/lifeco-q3-2021-earnings-release.pdf</t>
  </si>
  <si>
    <t>https://www.greatwestlifeco.com/content/dam/gwlco/documents/reports/2018/q4/lifeco-q4-2018-mda.pdf</t>
  </si>
  <si>
    <t>https://www.greatwestlifeco.com/content/dam/gwlco/documents/press-releases/2021/lifeco-q4-2020-earnings-release.pdf</t>
  </si>
  <si>
    <t>https://www.greatwestlifeco.com/content/dam/gwlco/documents/reports/2019/lifeco-q1-2019-quarterly-report-to-shareholders-en.pdf</t>
  </si>
  <si>
    <t>https://www.greatwestlifeco.com/content/dam/gwlco/documents/reports/2020/q1/lifeco-q1-2020-quarterly-report-to-shareholders-en.pdf</t>
  </si>
  <si>
    <t>https://govdocs.nebraska.gov/epubs/l1500/a002-2015.pdf</t>
  </si>
  <si>
    <t>https://govdocs.nebraska.gov/epubs/a2600/a002-201719.pdf</t>
  </si>
  <si>
    <t>https://govdocs.nebraska.gov/epubs/D1000/A001-202021.pdf</t>
  </si>
  <si>
    <t>https://www.w3.org/egov/IG/slides/2012-03-20/Ojo-slides-v4.pdf</t>
  </si>
  <si>
    <t>https://ssw.umich.edu/sites/default/files/documents/events/ofi/field-supervision-presentation-for-field-instructor-training.pdf</t>
  </si>
  <si>
    <t>https://storage.outreach.psu.edu/autism/82-Presentation_0.pdf</t>
  </si>
  <si>
    <t>https://cws.auburn.edu/shared/files?id=159&amp;filename=2018%20Oral%20Presentation%20Score%20Sheets.pdf</t>
  </si>
  <si>
    <t>https://china.usc.edu/sites/default/files/The%20Unit.pdf</t>
  </si>
  <si>
    <t>https://journals.sagepub.com/pb-assets/cmscontent/HIJ/2022%20IJPP%20book%20award%20announcement-1642571476.pdf</t>
  </si>
  <si>
    <t>https://www.pharmacy.umaryland.edu/media/SOP/wwwpharmacyumarylandedu/centers/cersievents/pedsextrapolation/mehrotra-presentation-notes.pdf</t>
  </si>
  <si>
    <t>https://nida.nih.gov/sites/default/files/abstracts/CupertinoR-2022-GECCRT-508c.pdf</t>
  </si>
  <si>
    <t>https://contracts.idoa.in.gov/idoacontractsweb/PUBLIC/0000000000000000000071909-000.pdf</t>
  </si>
  <si>
    <t>https://www.genome.gov/Pages/Education/MentorManual.pdf</t>
  </si>
  <si>
    <t>https://www.greatwestlifeco.com/content/dam/gwlco/documents/press-releases/2021/lifeco-q1-2021-earnings-release.pdf</t>
  </si>
  <si>
    <t>https://www.greatwestlifeco.com/content/dam/gwlco/documents/reports/2020/q2/lifeco-q2-2020-quarterly-report-to-shareholders-en.pdf</t>
  </si>
  <si>
    <t>https://www.greatwestlifeco.com/content/dam/gwlco/documents/press-releases/2017/Great-West-Lifeco-04-25-release.pdf</t>
  </si>
  <si>
    <t>https://www.greatwestlifeco.com/content/dam/gwlco/documents/reports/2018/lifeco-2017-annual-report-en.pdf</t>
  </si>
  <si>
    <t>https://www.greatwestlifeco.com/content/dam/gwlco/documents/reports/2019/q4/lifeco-q4-2019-mda.pdf</t>
  </si>
  <si>
    <t>https://www.greatwestlifeco.com/content/dam/gwlco/documents/reports/2020/q4/lifeco-q4-2020-mda.pdf</t>
  </si>
  <si>
    <t>https://www.greatwestlifeco.com/content/dam/gwlco/documents/reports/2020/lifeco-2019-annual-report-en.pdf</t>
  </si>
  <si>
    <t>https://www.greatwestlifeco.com/content/dam/gwlco/documents/press-releases/2018/Great-West-Lifeco-reports-3rd-quarter-results-2018.pdf</t>
  </si>
  <si>
    <t>https://www.greatwestlifeco.com/content/dam/gwlco/documents/reports/2015/s7_035699.pdf</t>
  </si>
  <si>
    <t>https://www.greatwestlifeco.com/content/dam/gwlco/documents/press-releases/2019/great-west-lifeco-reports-first-quarter-2019-results.pdf</t>
  </si>
  <si>
    <t>https://www.icc.illinois.gov/downloads/public/Customer%20Service%20%20New%20Technology%20Agenda.pdf</t>
  </si>
  <si>
    <t>https://www.icc.illinois.gov/docket/P2014-0496/documents/217421/files/383648.pdf</t>
  </si>
  <si>
    <t>https://www.icc.illinois.gov/downloads/public/Audit%20Findings%20%20Areas%20of%20Concern%20Matt%20Smith%20ICC.pdf</t>
  </si>
  <si>
    <t>https://www.icc.illinois.gov/downloads/public/filing/9/138/10119/347165.pdf</t>
  </si>
  <si>
    <t>https://www.icc.illinois.gov/downloads/public/PA-102-0662/McNamara%20Will.pdf</t>
  </si>
  <si>
    <t>https://www.icc.illinois.gov/downloads/public/informal-processes/renewable-energy-access-plan/2022-12-15-final-second-draft-illinois-renewable-energy-access-plan.pdf</t>
  </si>
  <si>
    <t>https://www.icc.illinois.gov/downloads/public/RetailSupplierMarketPolicySessionOnline.pdf</t>
  </si>
  <si>
    <t>https://www.icc.illinois.gov/downloads/public/filing/9/138/10119/348040.pdf</t>
  </si>
  <si>
    <t>https://www.icc.illinois.gov/downloads/public/filing/2/28/34/186572.pdf</t>
  </si>
  <si>
    <t>https://www.icc.illinois.gov/downloads/public/minutes/10-22-2020%20Policy%20Session.pdf</t>
  </si>
  <si>
    <t>https://govdocs.nebraska.gov/epubs/f3100/r001-2016.pdf</t>
  </si>
  <si>
    <t>https://govdocs.nebraska.gov/epubs/A9000/B500-202122.pdf</t>
  </si>
  <si>
    <t>https://hps.org/documents/HPS_2012_Call_for_Papers.pdf</t>
  </si>
  <si>
    <t>https://www.aidatatoday.com/wp-content/uploads/2021/03/Data-for-AI-September-2021-Cognilytica-Slides.pdf</t>
  </si>
  <si>
    <t>https://www.kitsapgov.com/BOC_p/CAC%20Documents/CKCC%20Minutes%20040622.pdf</t>
  </si>
  <si>
    <t>https://www.storycountyiowa.gov/ArchiveCenter/ViewFile/Item/5930</t>
  </si>
  <si>
    <t>https://des.az.gov/sites/default/files/media/Medication-Safety-DDD.pdf?time=1636070400108</t>
  </si>
  <si>
    <t>https://www.ornl.gov/~webworks/cppr/y2001/pres/113161.pdf</t>
  </si>
  <si>
    <t>https://www.greatwestlifeco.com/content/dam/gwlco/documents/press-releases/2019/sib/SEDAR_GWL_ENG_CIRCULAR_63-pg.pdf</t>
  </si>
  <si>
    <t>https://www.greatwestlifeco.com/content/dam/gwlco/documents/reports/2016/LFCaifE1.pdf</t>
  </si>
  <si>
    <t>https://www.greatwestlifeco.com/content/dam/gwlco/documents/reports/2019/q4/lifeco-2019-annual-information-form.pdf</t>
  </si>
  <si>
    <t>https://www.greatwestlifeco.com/content/dam/gwlco/documents/reports/2014/s7_034842.pdf</t>
  </si>
  <si>
    <t>https://www.greatwestlifeco.com/content/dam/gwlco/documents/press-releases/2014/s7_033491.pdf</t>
  </si>
  <si>
    <t>https://www.greatwestlifeco.com/content/dam/gwlco/documents/events/2016/Lifeco-2016-Annual-Report-EN.pdf</t>
  </si>
  <si>
    <t>https://www.greatwestlifeco.com/content/dam/gwlco/documents/reports/2012/s7_030231.pdf</t>
  </si>
  <si>
    <t>https://www.greatwestlifeco.com/content/dam/gwlco/documents/press-releases/2019/great-west-lifeco-reports-third-quarter-2019-results.pdf</t>
  </si>
  <si>
    <t>https://www.greatwestlifeco.com/content/dam/gwlco/documents/press-releases/2018/Great-West-Lifeco-reports-1st-quarter-results-2018.pdf</t>
  </si>
  <si>
    <t>https://www.greatwestlifeco.com/content/dam/gwlco/documents/reports/2011/s7_027147.pdf</t>
  </si>
  <si>
    <t>https://www.yorbalindaca.gov/DocumentCenter/View/7638/L-1A-PPT-Community-Prop-218-Presentation-2023-Presented-Version</t>
  </si>
  <si>
    <t>https://www.spe.org/media/filer_public/b6/c1/b6c102a9-af48-4773-b670-644817757771/alp_presentation_tips_2022.pdf</t>
  </si>
  <si>
    <t>https://csinvesting.org/wp-content/uploads/2015/10/investor-presentation-may-27-2014-1-on-VRX.pdf</t>
  </si>
  <si>
    <t>https://www.smith-at-sfsu.net/Documents/OhioPresentation.pdf</t>
  </si>
  <si>
    <t>https://www.ci.lancaster.oh.us/DocumentCenter/View/4874/8-26-2019-Council-Packet-All-in-One</t>
  </si>
  <si>
    <t>https://escholarship.org/content/qt7c63f42d/qt7c63f42d.pdf</t>
  </si>
  <si>
    <t>https://core-docs.s3.amazonaws.com/documents/asset/uploaded_file/1025510/May_2016_Five-Year_Forecast_Final.pdf</t>
  </si>
  <si>
    <t>https://www.milwaukeetool.com.vn/wp-content/uploads/2021/10/Viet-Nam-E-Service-2021.pdf</t>
  </si>
  <si>
    <t>https://www.envr.tsukuba.ac.jp/~jds/pdf/2012Seminar_presentation/HANamThang_seagrass.pdf</t>
  </si>
  <si>
    <t>https://academiccommons.columbia.edu/doi/10.7916/d8-h56b-r325/download</t>
  </si>
  <si>
    <t>https://www.nyc.gov/assets/planning/download/pdf/plans-studies/bronx-harlem-river/presentation-060517.pdf?r=1</t>
  </si>
  <si>
    <t>https://vietnguyenco.vn/wp-content/uploads/2023/11/VNC.FlyerRoHS-SolutionVer1.pdf</t>
  </si>
  <si>
    <t>https://www.iiste.org/Journals/index.php/JEP/article/viewFile/4064/4099</t>
  </si>
  <si>
    <t>https://www.icc.illinois.gov/docket/P2001-0705/documents/60539/files/109103.pdf</t>
  </si>
  <si>
    <t>https://www.icc.illinois.gov/downloads/public/minutes/10-13-22%20Policy%20Session%20Minutes.pdf</t>
  </si>
  <si>
    <t>https://www.icc.illinois.gov/downloads/public/minutes/05-26-16%20Policy%20Session.pdf</t>
  </si>
  <si>
    <t>https://www.icc.illinois.gov/docket/P2007-0540/documents/116229/files/207911.pdf</t>
  </si>
  <si>
    <t>https://www.icc.illinois.gov/downloads/public/edocket/158561.PDF</t>
  </si>
  <si>
    <t>https://www.icc.illinois.gov/downloads/public/filing/9/138/10119/335387.pdf</t>
  </si>
  <si>
    <t>https://www.icc.illinois.gov/docket/P2010-0096/documents/150984/files/268068.pdf</t>
  </si>
  <si>
    <t>https://www.icc.illinois.gov/downloads/public/Energy%20Storage%20Program%201-20-2022%20Request%20for%20comments.pdf</t>
  </si>
  <si>
    <t>https://www.icc.illinois.gov/docket/P2018-1775/documents/286590/files/499600.pdf</t>
  </si>
  <si>
    <t>https://www.icc.illinois.gov/downloads/public/CEJA/Distribution%20Value%20of%20DER.pdf</t>
  </si>
  <si>
    <t>https://www.greatwestlifeco.com/content/dam/gwlco/documents/reports/2020/q4/lifeco-2020-annual-information-form.pdf</t>
  </si>
  <si>
    <t>https://www.greatwestlifeco.com/content/dam/gwlco/documents/reports/2014/Annual%20Report%202014.pdf</t>
  </si>
  <si>
    <t>https://www.greatwestlifeco.com/content/dam/gwlco/documents/reports/2021/lifeco-2020-annual-report-en.pdf</t>
  </si>
  <si>
    <t>https://www.greatwestlifeco.com/content/dam/gwlco/documents/reports/2021/q4/lifeco-2021-annual-information-form.pdf</t>
  </si>
  <si>
    <t>https://www.greatwestlifeco.com/content/dam/gwlco/documents/reports/2018/q4/lifeco-2018-annual-information-form.pdf</t>
  </si>
  <si>
    <t>https://www.greatwestlifeco.com/content/dam/gwlco/documents/reports/2018/lifeco-2017-annual-information-form.pdf</t>
  </si>
  <si>
    <t>https://www.greatwestlifeco.com/content/dam/gwlco/documents/misc/canada-life-2019-public-accountability-statement.pdf</t>
  </si>
  <si>
    <t>https://www.greatwestlifeco.com/content/dam/gwlco/documents/press-releases/2017/Great-West-Lifeco-reports-1st-quarter-results-2017.pdf</t>
  </si>
  <si>
    <t>https://www.greatwestlifeco.com/content/dam/gwlco/documents/press-releases/2017/lifeco-reports-2nd-quarter-2017-results.pdf</t>
  </si>
  <si>
    <t>https://www.greatwestlifeco.com/content/dam/gwlco/documents/misc/41763-CL-PAS_english_FIN(WEB).pdf</t>
  </si>
  <si>
    <t>https://www.coforge.com/hubfs/Q1FY24%20Web%20presentation.pdf</t>
  </si>
  <si>
    <t>https://www.coforge.com/hubfs/Q2FY24%20Web%20presentation.pdf</t>
  </si>
  <si>
    <t>https://www.coforge.com/hubfs/Investor-Presentation-Q2FY23.pdf</t>
  </si>
  <si>
    <t>https://www.coforge.com/hubfs/Events/2023/InvestorDay/Session%204-%20Customer%20Success.pdf</t>
  </si>
  <si>
    <t>https://www.coforge.com/hubfs/Events/2023/InvestorDay/Session%202%20-%20BFS.pdf</t>
  </si>
  <si>
    <t>https://www.coforge.com/hubfs/Events/2023/InvestorDay/Session%205%20-%20Finance.pdf</t>
  </si>
  <si>
    <t>https://www.coforge.com/hubfs/Events/2023/InvestorDay/Session%203-%20Technology%20Services.pdf</t>
  </si>
  <si>
    <t>https://www.coforge.com/hubfs/Events/2023/InvestorDay/Session%201-%20CEO%20session.pdf</t>
  </si>
  <si>
    <t>https://www.coforge.com/hubfs/Intiimation-of-Investor-Day-Presentation.pdf</t>
  </si>
  <si>
    <t>https://www.coforge.com/hubfs/Intimation-of-Press-ReleaseQ1-24.pdf</t>
  </si>
  <si>
    <t>https://www.coforge.com/hubfs/Press-Release-Intimation-Q3.pdf</t>
  </si>
  <si>
    <t>https://www.icc.illinois.gov/docket/P2012-0102/documents/185619/files/326876.pdf</t>
  </si>
  <si>
    <t>https://www.coforge.com/hubfs/Press%20Release%20Intimation.pdf</t>
  </si>
  <si>
    <t>https://www.coforge.com/hubfs/Intimation-Press-Release-act-SheetWeb-presentation.pdf</t>
  </si>
  <si>
    <t>https://www.icc.illinois.gov/docket/P2013-0657/documents/224342/files/396022.pdf</t>
  </si>
  <si>
    <t>https://www.coforge.com/hubfs/Coforge-Q2FY24%20Earnings%20call%20Transcript.pdf</t>
  </si>
  <si>
    <t>https://www.icc.illinois.gov/docket/P2020-0389/documents/303731/files/529634.pdf</t>
  </si>
  <si>
    <t>https://www.coforge.com/hubfs/Investor-Day-Intimation-19-6-23.pdf</t>
  </si>
  <si>
    <t>https://www.coforge.com/hubfs/Coforge-Thailand-2023.pdf</t>
  </si>
  <si>
    <t>https://www.coforge.com/hubfs/Coforge-Q3FY24-earnings-call-transcript.pdf</t>
  </si>
  <si>
    <t>https://www.icc.illinois.gov/downloads/public/ormd/09-10-08%20notes.pdf</t>
  </si>
  <si>
    <t>https://www.icc.illinois.gov/downloads/public/filing/9/138/10119/348574.pdf</t>
  </si>
  <si>
    <t>https://www.icc.illinois.gov/downloads/public/informal-processes/Feb%2016%202022%20Agenda%20and%20Webex%20Information.pdf</t>
  </si>
  <si>
    <t>https://www.icc.illinois.gov/docket/P2007-0621/documents/118158/files/212127.pdf</t>
  </si>
  <si>
    <t>https://www.icc.illinois.gov/downloads/public/edocket/157265.PDF</t>
  </si>
  <si>
    <t>https://www.icc.illinois.gov/downloads/public/minutes/01-28-15%20Bench%20(OPEN).pdf</t>
  </si>
  <si>
    <t>https://www.icc.illinois.gov/downloads/public/edocket/216301.PDF</t>
  </si>
  <si>
    <t>https://in.pinterest.com/pin/196891814953022191/</t>
  </si>
  <si>
    <t>https://oese.ed.gov/files/2024/03/FY2024-MSAP-TA-PRESENTATION-OCR-3.13.24-.pdf</t>
  </si>
  <si>
    <t>https://ww2.arb.ca.gov/sites/default/files/cap-and-trade/meetings/081313/industrypresentation.pdf</t>
  </si>
  <si>
    <t>https://christoph-busch.de/files/Busch-TelAviv-PAD-180116.pdf</t>
  </si>
  <si>
    <t>https://radblueprint.com/investor-presentation-globus-filetype-ppt</t>
  </si>
  <si>
    <t>https://www.health.ny.gov/health_care/medicaid/redesign/mrt90/meetings/docs/2017-05-03_minutes.pdf</t>
  </si>
  <si>
    <t>https://www.nysed.gov/sites/default/files/programs/early-learning/nys-upk-expansion-funding-presentation-april-2021.pdf</t>
  </si>
  <si>
    <t>https://www.govfuture.com/wp-content/uploads/2021/08/Data-for-AI-September-2021-Cognilytica-Webinar-Slides.pdf</t>
  </si>
  <si>
    <t>https://broadbandusa.ntia.doc.gov/sites/default/files/2021-08/FINAL_AUG%202021%20BB%20Infra%20Webinar_0.pdf</t>
  </si>
  <si>
    <t>https://www.ilo.org/static/english/protection/safework/cis/about/mtg2006/ws_toxico.pdf</t>
  </si>
  <si>
    <t>https://www.coforge.com/hubfs/Earnings-call-Transcript-Q1FY24.pdf</t>
  </si>
  <si>
    <t>https://www.coforge.com/hubfs/Coforge-BPM-2023.pdf</t>
  </si>
  <si>
    <t>https://www.coforge.com/hubfs/Record-Date-Intimation.pdf</t>
  </si>
  <si>
    <t>https://www.coforge.com/hubfs/Coforge%20DPA%20-Audited%20financials.pdf</t>
  </si>
  <si>
    <t>https://www.coforge.com/hubfs/Transcript_Coforge_acquires_SLKG_briefing_confcall_12Apr2021_330pmIST-1.pdf</t>
  </si>
  <si>
    <t>https://www.coforge.com/hubfs/Coforge-FZ-LLC-Dubai-2023.pdf</t>
  </si>
  <si>
    <t>https://www.coforge.com/hubfs/Coforge-SDN-BHD-2023.pdf</t>
  </si>
  <si>
    <t>https://www.coforge.com/hubfs/Outcome-of-Board-Meeting-Q3-Jan-2022.pdf</t>
  </si>
  <si>
    <t>https://www.coforge.com/hubfs/Outcome-of-Board-Meeting-23.pdf</t>
  </si>
  <si>
    <t>https://doh.wa.gov/sites/default/files/2022-02/2021-10CommNetPresentationFinal.pdf?uid=62b4393b7f3b6</t>
  </si>
  <si>
    <t>https://doh.wa.gov/sites/default/files/2022-02/2021-10CommNetPresentationFinal.pdf?uid=62b27d0ceb350</t>
  </si>
  <si>
    <t>https://doh.wa.gov/sites/default/files/2022-02/2021-10CommNetPresentationFinal.pdf?uid=6246b7ce6fc84</t>
  </si>
  <si>
    <t>https://doh.wa.gov/sites/default/files/2022-02/2021-10CommNetPresentationFinal.pdf?uid=6250b83d7e76f</t>
  </si>
  <si>
    <t>https://doh.wa.gov/sites/default/files/2022-02/2021-10CommNetPresentationFinal.pdf?uid=6268d5c4db19d</t>
  </si>
  <si>
    <t>https://doh.wa.gov/sites/default/files/2022-02/2021-10CommNetPresentationFinal.pdf?uid=624fd2f0bf77f</t>
  </si>
  <si>
    <t>https://doh.wa.gov/sites/default/files/2022-02/2021-10CommNetPresentationFinal.pdf?uid=62528e5dc12a3</t>
  </si>
  <si>
    <t>https://doh.wa.gov/sites/default/files/2022-02/2021-10CommNetPresentationFinal.pdf?uid=62530b9ac9d24</t>
  </si>
  <si>
    <t>https://d1io3yog0oux5.cloudfront.net/_b9162b788bcf62a1d12e751a16b6bad8/atlassand/db/2227/20853/pdf/AESI+-+Q3+2023+Investor+Presentation_vF.pdf</t>
  </si>
  <si>
    <t>https://swa.org/DocumentCenter/View/2930/POWERNET-Presentation---RKari-handout?bidId=</t>
  </si>
  <si>
    <t>https://doh.wa.gov/sites/default/files/2022-02/2021-10CommNetPresentationFinal.pdf?uid=62a2e8770b239</t>
  </si>
  <si>
    <t>https://doh.wa.gov/sites/default/files/2022-02/2021-10CommNetPresentationFinal.pdf?uid=629c0d6f35c6f</t>
  </si>
  <si>
    <t>https://doh.wa.gov/sites/default/files/2022-02/2021-10CommNetPresentationFinal.pdf?uid=6277b32b7b420</t>
  </si>
  <si>
    <t>https://ocpsiteprodsa.blob.core.windows.net/media/2023-09/OCP_2Q_1H-2023_Earning_presentation.pdf</t>
  </si>
  <si>
    <t>https://doh.wa.gov/sites/default/files/2022-02/2021-10CommNetPresentationFinal.pdf?uid=64e94b05dce26</t>
  </si>
  <si>
    <t>https://ir.digitalturbine.com/sec-filings/all-sec-filings/content/0001628280-22-014669/0001628280-22-014669.pdf</t>
  </si>
  <si>
    <t>https://www.treasurers.org/ACTmedia/Jun05TTBRUCEUMBRICHT24-26.pdf</t>
  </si>
  <si>
    <t>https://swa.org/DocumentCenter/View/2929/POWERNET-Presentation---JArchambo-handout?bidId=</t>
  </si>
  <si>
    <t>https://doh.wa.gov/sites/default/files/2022-02/2021-10CommNetPresentationFinal.pdf?uid=64d8f55a8d282</t>
  </si>
  <si>
    <t>https://doh.wa.gov/sites/default/files/2022-02/2021-10CommNetPresentationFinal.pdf?uid=64e0450ba2c40</t>
  </si>
  <si>
    <t>https://www.coi-network.net/content/doc/2007-06-13_ecoinet_PresentationCOIMasterClassViennaHandout.pdf</t>
  </si>
  <si>
    <t>https://doh.wa.gov/sites/default/files/2022-02/2021-10CommNetPresentationFinal.pdf?uid=64fa7fbb757e7</t>
  </si>
  <si>
    <t>https://doh.wa.gov/sites/default/files/2022-02/2021-10CommNetPresentationFinal.pdf?uid=64f2c41b23199</t>
  </si>
  <si>
    <t>https://doh.wa.gov/sites/default/files/2022-02/2021-10CommNetPresentationFinal.pdf?uid=64f1c758b3bb9</t>
  </si>
  <si>
    <t>https://govdocs.nebraska.gov/epubs/A9000/B563-202223.pdf</t>
  </si>
  <si>
    <t>https://govdocs.nebraska.gov/epubs/r5000/a004-2014.pdf</t>
  </si>
  <si>
    <t>https://hrs.wsu.edu/wp-content/uploads/2015/07/Hands-On-Training-Presentation-Notes.pdf</t>
  </si>
  <si>
    <t>https://www.hbs.edu/ris/Publication%20Files/20111113%20-%20Babson%20CSV%20Presentation%20-%20FINAL%20FINAL_6e5ad9ea-3900-4a91-9534-eb721d30ac9b.pdf</t>
  </si>
  <si>
    <t>https://njaes.rutgers.edu/bed-bug/pdfs/bed-bug-staff-training-presentation-notes.pdf</t>
  </si>
  <si>
    <t>https://mit.edu/sip/sip.edu/presentations/Cisco_IOS_SIP_Configuration_Guide.pdf</t>
  </si>
  <si>
    <t>https://home.csulb.edu/~hmarlowe/SOC335/Goffman_Dramaturgical_Model.pdf</t>
  </si>
  <si>
    <t>https://info.rpi.edu/sites/default/files/Making%20and%20Oral%20Presentation%20-%20UGRS_0.pdf</t>
  </si>
  <si>
    <t>https://web.eng.fiu.edu/wangc/Electron%20Sources%20Presentation.pdf</t>
  </si>
  <si>
    <t>https://go.uic.edu/dod2022poster-instructions</t>
  </si>
  <si>
    <t>https://www.coforge.com/hubfs/TIC012_trade_finance.pdf</t>
  </si>
  <si>
    <t>https://www.coforge.com/hubfs/NSS-Auditors-Report-FY19.pdf</t>
  </si>
  <si>
    <t>https://www.coforge.com/hubfs/Outcome-of-Boardmeeting-vQ4.pdf</t>
  </si>
  <si>
    <t>https://www.coforge.com/hubfs/Q3FY23-earnings-call-transcript.pdf</t>
  </si>
  <si>
    <t>https://www.coforge.com/hubfs/Annual-Report-2023.pdf</t>
  </si>
  <si>
    <t>https://www.coforge.com/hubfs/Coforge-Inc-USA-2023.pdf</t>
  </si>
  <si>
    <t>https://www.coforge.com/hubfs/Coforge-Pte-Ltd-Singapore-2023.pdf</t>
  </si>
  <si>
    <t>https://www.coforge.com/hubfs/Anti-Corruption-and-Bribery-Policy.pdf</t>
  </si>
  <si>
    <t>https://www.coforge.com/hubfs/Coforge-Technologies-Australia-Pty-Limited-2023.pdf</t>
  </si>
  <si>
    <t>https://www.coforge.com/hubfs/Coforge-Solutions-Private-Limited-2023.pdf</t>
  </si>
  <si>
    <t>https://www.icc.illinois.gov/downloads/public/filing/9/138/10119/255428.pdf</t>
  </si>
  <si>
    <t>https://www.icc.illinois.gov/downloads/public/minutes/03-01-17%20ROM.pdf</t>
  </si>
  <si>
    <t>https://www.icc.illinois.gov/downloads/public/PA-102-0662/workshop-1-agenda.pdf</t>
  </si>
  <si>
    <t>https://www.icc.illinois.gov/downloads/public/press-release/070621%20ICC%20UChicago%20Carbon%20Emission%20Report.pdf</t>
  </si>
  <si>
    <t>https://www.icc.illinois.gov/downloads/public/ComEd%20ICC%20AMI%20Deployment%20Readiness_FINAL.PDF</t>
  </si>
  <si>
    <t>https://www.icc.illinois.gov/downloads/public/Workshop%203%20-%20Renewable%20Energy%20Zones%20in%20the%20REAP.pdf</t>
  </si>
  <si>
    <t>https://www.icc.illinois.gov/downloads/public/informal-processes/Stakeholder%20Feedback%20on%20Dec%2015%202021%20Workshop.pdf</t>
  </si>
  <si>
    <t>https://www.icc.illinois.gov/downloads/public/IMM_ICC%20Zone%204%20Workshop_12-10-16_final.pdf</t>
  </si>
  <si>
    <t>https://www.icc.illinois.gov/docket/P2013-0498/documents/241014/files/424960.pdf</t>
  </si>
  <si>
    <t>https://www.icc.illinois.gov/docket/P2015-0142/documents/225488/files/398107.pdf</t>
  </si>
  <si>
    <t>https://www.longhillnj.com/notices/2022/Surrogate-Office-041822.pdf</t>
  </si>
  <si>
    <t>https://ci.turlock.ca.us/_pdf/viewagendaminutes.asp?dept=CityCouncil&amp;id=3081</t>
  </si>
  <si>
    <t>https://www.cms.gov/files/document/june-23-2021-provide-accurate-information-directly-paid-act-webinar-presentation.pdf</t>
  </si>
  <si>
    <t>https://anc3e.org/wp-content/uploads/ANC3E-Mar-9-2022-Meeting-Minutes-Final.pdf</t>
  </si>
  <si>
    <t>https://www.capitol.hawaii.gov/sessions/Session2014/Testimony/SCR46_TESTIMONY_WAM_04-01-14.PDF</t>
  </si>
  <si>
    <t>https://www.coforge.com/hubfs/Coforge-AdvantageGo-Financials-2023.pdf</t>
  </si>
  <si>
    <t>https://www.coforge.com/hubfs/Coforge-SF-UK-2023.pdf</t>
  </si>
  <si>
    <t>https://www.coforge.com/hubfs/Coforge-SA-2023.pdf</t>
  </si>
  <si>
    <t>https://www.coforge.com/hubfs/Coforge-Business-Process-Solutions-Pvt-Ltd.pdf</t>
  </si>
  <si>
    <t>https://www.coforge.com/hubfs/Coforge-BPS-PHP-3-31-23.pdf</t>
  </si>
  <si>
    <t>https://www.coforge.com/hubfs/Coforge-Smartserve-2023.pdf</t>
  </si>
  <si>
    <t>https://www.coforge.com/hubfs/Coforge-Services-Limited.pdf</t>
  </si>
  <si>
    <t>https://www.coforge.com/hubfs/Q4FY23-earnings-call-transcript.pdf</t>
  </si>
  <si>
    <t>https://www.coforge.com/hubfs/Scrap_Disposal_Policy.pdf</t>
  </si>
  <si>
    <t>https://www.coforge.com/hubfs/Financial-Statement-Coforge-DPA-Australia-2023.pdf</t>
  </si>
  <si>
    <t>https://mccmeetings.blob.core.usgovcloudapi.net/camaswa-pubu/MEET-Packet-6b4c209972324b3fb39abfd2875c82c7.pdf</t>
  </si>
  <si>
    <t>https://www.bostonpublicschools.org/cms/lib/MA01906464/Centricity/Domain/247/OHC%20EL%20TaskForce%20Presentation10%2027%202022%20ENGLISH.pdf</t>
  </si>
  <si>
    <t>https://www.denvergov.org/content/dam/denvergov/Portals/646/documents/planning/Plans/Far_Northeast_Area_Plan/Far_Northeast_Area_Plan_Meeting3_Presentation_ENG.pdf</t>
  </si>
  <si>
    <t>https://www.efrag.org/Assets/Download?assetUrl=%2Fsites%2Fwebpublishing%2FProject%20Documents%2F199%2FFSP%20ED_IASB%20staff%20draft%20July%202010.pdf</t>
  </si>
  <si>
    <t>https://walkbridgect.com/media/3plakivs/strawberryhillaverrbridge_presentation.pdf</t>
  </si>
  <si>
    <t>https://www.coforge.com/hubfs/Intimation-of-31st-AGM-Annual-Report-E-Voting.pdf</t>
  </si>
  <si>
    <t>https://www.coforge.com/sites/default/files/inline-files/NTL-Thailand-Financial-Mar-2017-INR.PDF</t>
  </si>
  <si>
    <t>https://www.coforge.com/hubfs/Code-of-Conduct-Regulate-Monitor.pdf</t>
  </si>
  <si>
    <t>https://www.coforge.com/hubfs/NTSL-Financials-FY19-stamped.pdf</t>
  </si>
  <si>
    <t>https://www.coforge.com/hubfs/Coforge-DPA-UK-2023.pdf</t>
  </si>
  <si>
    <t>https://www.coforge.com/hubfs/Investor_meet.pdf</t>
  </si>
  <si>
    <t>https://www.coforge.com/hubfs/Coforge%20-%20Q2FY23%20earnings%20call%20transcript.pdf</t>
  </si>
  <si>
    <t>https://www.coforge.com/sites/default/files/2020-07/Transcript_NIIT%20Tech_Q4FY20%20earnings%20call_05may2020.pdf</t>
  </si>
  <si>
    <t>https://www.coforge.com/sites/default/files/NITL%20INR%20Financial%20FY16.pdf</t>
  </si>
  <si>
    <t>https://www.coforge.com/hubfs/Coforge-UK-Limited-2023.pdf</t>
  </si>
  <si>
    <t>https://finance.vietstock.vn/downloadedoc/8223</t>
  </si>
  <si>
    <t>https://www.ema.europa.eu/en/documents/presentation/manure-degradation-studies-experiences-gregor-scheef_en.pdf</t>
  </si>
  <si>
    <t>https://d1io3yog0oux5.cloudfront.net/_a6e8f469345a30a3fcf5ab91704825fa/intel/db/887/8973/earnings_presentation/Q3%272023+Earnings+Deck.pdf</t>
  </si>
  <si>
    <t>https://revistacalitateavietii.ro/journal/article/download/14/14/614</t>
  </si>
  <si>
    <t>https://static2.vietstock.vn/data/HNX/2016/BCTN/VN/NAG_Baocaothuongnien_2016.pdf</t>
  </si>
  <si>
    <t>https://finance.vietstock.vn/downloadedoc/7108</t>
  </si>
  <si>
    <t>https://www.sukienrongviet.vn/_files/ugd/aebede_c153ce456f1443349e6511e8a8d9c545.pdf?index=true</t>
  </si>
  <si>
    <t>https://d1io3yog0oux5.cloudfront.net/_3734975a252d1284a57d4c1569196623/bankofamerica/db/780/9996/pdf/The+Presentation+Materials_4Q23_ADA.pdf</t>
  </si>
  <si>
    <t>https://langleycity.ca/sites/default/files/uploads/Engineering/Plans%20and%20Studies/2023-08-10-Langley%20City%20DCC%20Engagement%20Session%20Presentation.pdf</t>
  </si>
  <si>
    <t>https://scopen.com/sites/default/files/studies/batwf_portugal_2023_web_1.pdf</t>
  </si>
  <si>
    <t>https://wwwmatthes.in.tum.de/file/x7lrfjwv5aai/Sebis-Public-Website/-/Master-s-Thesis-Viet-Tiep-Do/Final%20Presentation_Viet%20Tiep%20Do.pdf</t>
  </si>
  <si>
    <t>https://www.ohioschoolboards.org/sites/default/files/OSBA%20Dangerous%20Apps%20HANDOUTS%20FOR%20AFTER%20PRESENTATION.pdf</t>
  </si>
  <si>
    <t>https://www.ci.lancaster.oh.us/DocumentCenter/View/4900/9-23-2019-Council-Packet-All-in-One</t>
  </si>
  <si>
    <t>https://www.icc.illinois.gov/downloads/public/EDF%20post-workshop%20comments.pdf</t>
  </si>
  <si>
    <t>https://www.icc.illinois.gov/docket/P2019-0436/documents/285310/files/497508.pdf</t>
  </si>
  <si>
    <t>https://www.icc.illinois.gov/docket/P2015-0277/documents/227768/files/402055.pdf</t>
  </si>
  <si>
    <t>https://www.icc.illinois.gov/docket/P2013-0192/documents/194748/files/342896.pdf</t>
  </si>
  <si>
    <t>https://www.icc.illinois.gov/downloads/public/minutes/06-28-17%20Policy%20Minutes.pdf</t>
  </si>
  <si>
    <t>https://www.icc.illinois.gov/downloads/public/minutes/06-13-17%20Policy%20Minutes.pdf</t>
  </si>
  <si>
    <t>https://www.icc.illinois.gov/downloads/public/minutes/06-07-17%20Policy%20Minutes.pdf</t>
  </si>
  <si>
    <t>https://www.icc.illinois.gov/downloads/public/edocket/239831.PDF</t>
  </si>
  <si>
    <t>https://www.icc.illinois.gov/docket/P2012-0603/documents/197148/files/347103.pdf</t>
  </si>
  <si>
    <t>https://www.icc.illinois.gov/downloads/public/ormd/standardsaugust14agenda.pdf</t>
  </si>
  <si>
    <t>https://mktg.mlbstatic.com/braves/documents/y2023/atlanta_braves_historian_archives_presentation.pdf</t>
  </si>
  <si>
    <t>https://arpa-e.energy.gov/sites/default/files/5.%20Hagmuller_Aquaharmonics_Presentation.pdf</t>
  </si>
  <si>
    <t>https://www.ed.ac.uk/files/imports/fileManager/Embedding_SWF_Files_in_a_PowerPoint_presentation.pdf</t>
  </si>
  <si>
    <t>https://www.irena.org/-/media/Files/IRENA/Agency/Webinars/UAE-Presentation_LTES.pdf?la=en&amp;hash=7AB6DF56E17BE7CE5841CF5015DA9BE55F10C919</t>
  </si>
  <si>
    <t>https://thefriendshipcalculator.interflora.co.uk/article?waiverId=wcJA7I9u52&amp;guide=31&amp;textKey=download-presentation-slides.pdf&amp;standard=advanced</t>
  </si>
  <si>
    <t>https://www.icc.illinois.gov/downloads/public/minutes/1-14-15%20Bench.pdf</t>
  </si>
  <si>
    <t>https://www.icc.illinois.gov/downloads/public/minutes/1-21-15%20ROM%20(OPEN).pdf</t>
  </si>
  <si>
    <t>https://www.icc.illinois.gov/downloads/public/minutes/04-26-16%20Policy%20Session.pdf</t>
  </si>
  <si>
    <t>https://www.icc.illinois.gov/downloads/public/Press%20Release%20-%20Supplier%20Diversity%20Policy%20Session.pdf</t>
  </si>
  <si>
    <t>https://www.icc.illinois.gov/downloads/public/Palivos%20PS%20Gas%20Infrastructure%20and%20Safety.pdf</t>
  </si>
  <si>
    <t>https://www.icc.illinois.gov/downloads/public/filing/2/16/18/180516.pdf</t>
  </si>
  <si>
    <t>https://www.icc.illinois.gov/docket/P2020-0810/documents/304834/files/531549.pdf</t>
  </si>
  <si>
    <t>https://www.icc.illinois.gov/downloads/public/DG%20Valuation%20and%20Compensation%20Proposed%20Agenda.pdf</t>
  </si>
  <si>
    <t>https://www.icc.illinois.gov/downloads/public/Customer%20Service%20%20New%20Technology%20News%20Release.pdf</t>
  </si>
  <si>
    <t>https://www.icc.illinois.gov/docket/P2012-0528/documents/263659/files/463164.pdf</t>
  </si>
  <si>
    <t>https://beninc.ai/wp-content/uploads/2023/09/BEN-Investor-Presentation_3.1.2024.pdf</t>
  </si>
  <si>
    <t>https://investors.beninc.ai/static-files/02595094-9f33-4bcf-b764-797684bc59fc</t>
  </si>
  <si>
    <t>https://beninc.ai/wp-content/uploads/2023/09/BEN-DHC-BCA-PR-9.7.23-FINAL.pdf</t>
  </si>
  <si>
    <t>https://investors.beninc.ai/node/6361/pdf</t>
  </si>
  <si>
    <t>https://investors.beninc.ai/static-files/26499cb8-4460-4dac-88fc-a6e80871eeb8</t>
  </si>
  <si>
    <t>https://investors.beninc.ai/static-files/533617bb-17ab-4c56-add0-e6b1aeb64f3c</t>
  </si>
  <si>
    <t>https://investors.beninc.ai/static-files/d37bf04b-3695-4459-a0e2-a4b9f7b171e6</t>
  </si>
  <si>
    <t>https://investors.beninc.ai/static-files/92e0f10e-69c5-4283-ad14-790b883f7128</t>
  </si>
  <si>
    <t>https://cyclotron.tamu.edu/cicada/docs/talks/Cultural_Competence_Talk.pdf</t>
  </si>
  <si>
    <t>https://www.sbctc.edu/resources/documents/colleges-staff/commissions-councils/bar/bar-conference/council-general-sessions/leading-through-change.pdf</t>
  </si>
  <si>
    <t>https://projectnarrative.osu.edu/sites/projectnarrative.osu.edu/files/Caracciolo-PN-Presentation.pdf</t>
  </si>
  <si>
    <t>https://polisci.ucsd.edu/lawandpolitics/Clean%20Water%20Act%20Presentation.pdf</t>
  </si>
  <si>
    <t>https://www.usg.edu/teaching-and-learning-excellence/assets/facultydevelopment/documents/Pecha_Kucha_Video_Presentation_Information.pdf</t>
  </si>
  <si>
    <t>https://assessment.trinity.duke.edu/sites/assessment.trinity.duke.edu/files/page-attachments/Oral-Communication-Assessment-Rubric.pdf</t>
  </si>
  <si>
    <t>https://academy.wayne.edu/presentation/gmor-aos-talk-feb2024.pdf</t>
  </si>
  <si>
    <t>https://viticulture.unl.edu/publication/New%20Cultivars%20Presentation.pdf</t>
  </si>
  <si>
    <t>https://ecampus.iainbatusangkar.ac.id/batusangkar/AmbilLampiran?ref=76874&amp;jurusan=&amp;jenis=Item&amp;usingId=false&amp;download=false&amp;clazz=ais.database.model.file.LampiranLain&amp;iframe=true</t>
  </si>
  <si>
    <t>https://drupal8.pvcc.edu/v/pdf/goto?PUB=plan_management_flowchart_and_presentation_system.pdf</t>
  </si>
  <si>
    <t>https://frederickcountymd.gov/ArchiveCenter/ViewFile/Item/5259</t>
  </si>
  <si>
    <t>https://www.ornl.gov/~webworks/cppr/y2001/pres/110076_.pdf</t>
  </si>
  <si>
    <t>https://ftp.dot.state.tx.us/pub/txdot/gov/presentation-hb2223-092622.pdf</t>
  </si>
  <si>
    <t>https://www.nyc.gov/assets/buildings/pdf/FDNY_presentation.pdf</t>
  </si>
  <si>
    <t>https://www.flnd.uscourts.gov/sites/flnd/files/Data%20Day%20Presentation%202-23-23.pdf</t>
  </si>
  <si>
    <t>https://itd.idaho.gov/wp-content/uploads/2018/11/S.N.O.W.-Presentation_Outline.pdf</t>
  </si>
  <si>
    <t>https://itd.idaho.gov/wp-content/uploads/2019/06/2016-12_TAC_Round-About-Presentation.pdf</t>
  </si>
  <si>
    <t>https://apps.itd.idaho.gov/Apps/cau/ROW_Presentation_Oct2022.pdf</t>
  </si>
  <si>
    <t>https://apps.itd.idaho.gov/Apps/cau/Buy_America_Meetings_2022.pdf</t>
  </si>
  <si>
    <t>https://itd.idaho.gov/wp-content/uploads/2020/11/D4_MagicValleyStudy.pdf</t>
  </si>
  <si>
    <t>https://itd.idaho.gov/wp-content/uploads/2016/10/agenda11.pdf</t>
  </si>
  <si>
    <t>https://apps.itd.idaho.gov/Apps/contractors/24307-24308_Contractor_Outreach.pdf</t>
  </si>
  <si>
    <t>https://itd.idaho.gov/wp-content/uploads/2017/12/Workshop-1-presentation.pdf</t>
  </si>
  <si>
    <t>https://apps.itd.idaho.gov/apps/manuals/ValueEngineering/files/ValueEngineeringPrintable.pdf</t>
  </si>
  <si>
    <t>https://www.mtlsd.org/uploaded/District/PTA_Council/mtl_council_slate_presentation_and_floor_nominations.pdf</t>
  </si>
  <si>
    <t>https://smj.org.sa/content/smj/31/8/857.full.pdf</t>
  </si>
  <si>
    <t>https://unece.org/fileadmin/DAM/stats/documents/ece/ces/ge.45/2017/3_Vienie_Botha.pdf</t>
  </si>
  <si>
    <t>https://download.elca.org/ELCA%20Resource%20Repository/Financial_Best_Practices_for_Congregations_Presentation.pdf</t>
  </si>
  <si>
    <t>https://d1io3yog0oux5.cloudfront.net/_a2b78f1353452d08e430bddddf056a04/qualcomm/db/773/7378/file/FY2024+1st+Quarter+Earnings+Presentation.pdf</t>
  </si>
  <si>
    <t>https://swa.org/DocumentCenter/View/2929/POWERNET-Presentation---JArchambo-handout</t>
  </si>
  <si>
    <t>https://www.ifrs.org/content/dam/ifrs/meetings/2011/july/joint-iasb-fasb/fi0711b14obs.pdf</t>
  </si>
  <si>
    <t>https://container.parishesonline.com/bulletins/05/1777/20211031B.pdf</t>
  </si>
  <si>
    <t>https://www.efrag.org/Assets/Download?assetUrl=%2Fsites%2Fwebpublishing%2FProject%20Documents%2F264%2FCL3%20-%20DASB.pdf</t>
  </si>
  <si>
    <t>https://doh.wa.gov/sites/default/files/2022-02/2021-10CommNetPresentationFinal.pdf?uid=6246738807aad</t>
  </si>
  <si>
    <t>https://doh.wa.gov/sites/default/files/2022-02/2021-10CommNetPresentationFinal.pdf?uid=6252496526358</t>
  </si>
  <si>
    <t>https://doh.wa.gov/sites/default/files/2022-02/2021-10CommNetPresentationFinal.pdf?uid=62506d7867506</t>
  </si>
  <si>
    <t>https://doh.wa.gov/sites/default/files/2022-02/2021-10CommNetPresentationFinal.pdf?uid=6249dfff81646</t>
  </si>
  <si>
    <t>https://d1io3yog0oux5.cloudfront.net/_b9162b788bcf62a1d12e751a16b6bad8/atlassand/db/2250/20863/presentation/AESI+-+Q4+2023+Investor+Presentation_vF.pdf</t>
  </si>
  <si>
    <t>https://doh.wa.gov/sites/default/files/2022-02/2021-10CommNetPresentationFinal.pdf?uid=629659860f3a7</t>
  </si>
  <si>
    <t>https://doh.wa.gov/sites/default/files/2022-02/2021-10CommNetPresentationFinal.pdf?uid=62479a5a08dba</t>
  </si>
  <si>
    <t>https://doh.wa.gov/sites/default/files/2022-02/2021-10CommNetPresentationFinal.pdf?uid=627447f50983a</t>
  </si>
  <si>
    <t>https://d1io3yog0oux5.cloudfront.net/_146eeab75230cfffebbdd085ed637841/duostechnologies/db/86/2049/pdf/DUOT_InvestorPresentationDEC2023.pdf</t>
  </si>
  <si>
    <t>https://doh.wa.gov/sites/default/files/2022-02/2021-10CommNetPresentationFinal.pdf?uid=62897618657a4</t>
  </si>
  <si>
    <t>https://doh.wa.gov/sites/default/files/2022-02/2021-10CommNetPresentationFinal.pdf?uid=62c5972badf77</t>
  </si>
  <si>
    <t>https://doh.wa.gov/sites/default/files/2022-02/2021-10CommNetPresentationFinal.pdf?uid=627cf26fd715d</t>
  </si>
  <si>
    <t>https://doh.wa.gov/sites/default/files/2022-02/2021-10CommNetPresentationFinal.pdf?uid=62566afb9f827</t>
  </si>
  <si>
    <t>https://doh.wa.gov/sites/default/files/2022-02/2021-10CommNetPresentationFinal.pdf?uid=6258a554059f8</t>
  </si>
  <si>
    <t>https://doh.wa.gov/sites/default/files/2022-02/2021-10CommNetPresentationFinal.pdf?uid=624c4727ecaf0</t>
  </si>
  <si>
    <t>https://doh.wa.gov/sites/default/files/2022-02/2021-10CommNetPresentationFinal.pdf?uid=624f7de383508</t>
  </si>
  <si>
    <t>https://doh.wa.gov/sites/default/files/2022-02/2021-10CommNetPresentationFinal.pdf?uid=64d7481e48147</t>
  </si>
  <si>
    <t>https://d1io3yog0oux5.cloudfront.net/_ea01afd58aee11263335b6052459a765/jameshardie/db/1113/11039/file/Q2+FY24Management+Presentation+-+FINAL.pdf</t>
  </si>
  <si>
    <t>https://d1io3yog0oux5.cloudfront.net/_574f9bf88118a438cf5c238e72363880/arkocorp/db/1091/9835/pdf/ARKO+Corp.+Q3+2023+Earnings+Presentation.pdf</t>
  </si>
  <si>
    <t>https://doh.wa.gov/sites/default/files/2022-02/2021-10CommNetPresentationFinal.pdf?uid=627bfef09cfc4</t>
  </si>
  <si>
    <t>https://doh.wa.gov/sites/default/files/2022-02/2021-10CommNetPresentationFinal.pdf?uid=62467a0be3514</t>
  </si>
  <si>
    <t>https://one.oecd.org/document/EXD/CSD/D(2017)40/en/pdf</t>
  </si>
  <si>
    <t>https://itd.idaho.gov/wp-content/uploads/2021/07/ENV_IDEQ-Primacy-Presentation.pdf</t>
  </si>
  <si>
    <t>https://apps.itd.idaho.gov/Apps/cau/TECM_Announcement.pdf</t>
  </si>
  <si>
    <t>https://itd.idaho.gov/wp-content/uploads/2021/05/May2021agenda.pdf</t>
  </si>
  <si>
    <t>https://apps.itd.idaho.gov/apps/pt/IWG/20230919IWGAgenda.pdf</t>
  </si>
  <si>
    <t>https://itd.idaho.gov/wp-content/uploads/2021/06/June2021agenda.pdf</t>
  </si>
  <si>
    <t>https://itd.idaho.gov/wp-content/uploads/2021/06/TECM_Pre-Proposal_Meeting.pdf</t>
  </si>
  <si>
    <t>https://itd.idaho.gov/wp-content/uploads/2020/12/minNov2020.pdf</t>
  </si>
  <si>
    <t>https://itd.idaho.gov/wp-content/bridge/manual/00%20Policy%20and%20Procedures/0.09-Consultant-QA-QC.pdf</t>
  </si>
  <si>
    <t>https://itd.idaho.gov/wp-content/uploads/2019/01/AV_August_2018_Minutes.pdf</t>
  </si>
  <si>
    <t>https://apps.itd.idaho.gov/apps/plan/LRTP_Timeline.pdf</t>
  </si>
  <si>
    <t>https://finance.vietstock.vn/downloadedoc/8335</t>
  </si>
  <si>
    <t>https://www.hu-berlin.de/en/studies/counselling/presentation</t>
  </si>
  <si>
    <t>https://eprints.whiterose.ac.uk/102133/1/Trials%20presentation.pdf</t>
  </si>
  <si>
    <t>https://papers.ssrn.com/sol3/Delivery.cfm/SSRN_ID4111573_code371540.pdf?abstractid=4111573</t>
  </si>
  <si>
    <t>https://d1io3yog0oux5.cloudfront.net/_a0b6a7ce1ed6e417b84bc406b5a83d78/texaspacific/db/706/6385/pdf/TPL+Investor+Deck+%28February+2023%29+VFINAL.pdf</t>
  </si>
  <si>
    <t>https://d1io3yog0oux5.cloudfront.net/_b3ea541640c82aff5ad998255d5e943b/appliedblockchaininc/db/2905/27186/pdf/Applied+Digital+-+Investor+Presentation+-+1.23.2024-compressed.pdf</t>
  </si>
  <si>
    <t>https://d1io3yog0oux5.cloudfront.net/_e292f71570beb56b081a36df7234858b/klatencor/db/1117/10528/earnings_slide_presentation/KLA_Earnings+Slides_Q2_FY24_FINAL.pdf</t>
  </si>
  <si>
    <t>https://www.efsa.europa.eu/sites/default/files/2021-06/4th-meeting-efsa-technical-group-notification-studies-database-presentation-4.pdf</t>
  </si>
  <si>
    <t>https://itd.idaho.gov/wp-content/uploads/2021/04/April2021agenda.pdf</t>
  </si>
  <si>
    <t>https://itd.idaho.gov/wp-content/uploads/2018/11/Exhibit_504_10_18.pdf</t>
  </si>
  <si>
    <t>https://itd.idaho.gov/wp-content/uploads/2020/01/Aero_AAB_Agenda_1-22-2020.pdf</t>
  </si>
  <si>
    <t>https://apps.itd.idaho.gov/apps/pt/IWG/20230919IWGdraftmin.pdf</t>
  </si>
  <si>
    <t>https://itd.idaho.gov/wp-content/uploads/2018/07/July2018agenda.pdf</t>
  </si>
  <si>
    <t>https://itd.idaho.gov/wp-content/uploads/2016/10/agenda12.pdf</t>
  </si>
  <si>
    <t>https://itd.idaho.gov/wp-content/uploads/2022/09/minAug2022.pdf</t>
  </si>
  <si>
    <t>https://apps.itd.idaho.gov/Apps/cau/ROW_RFP_Letter.pdf</t>
  </si>
  <si>
    <t>https://itd.idaho.gov/wp-content/autonomous/AV_Minutes_May_30_2018.pdf</t>
  </si>
  <si>
    <t>https://unfccc.int/files/national_reports/non-annex_i_parties/ica/facilitative_sharing_of_views/application/pdf/presentation_fbur_bih_1.pdf</t>
  </si>
  <si>
    <t>https://www.unescap.org/sites/default/files/2.3_Country%20presentation_VietNam_Nguyen.pdf</t>
  </si>
  <si>
    <t>https://www.viaplaygroup.com/sites/default/files/pr/20230720_viaplay_report_presentation_q22023.pdf</t>
  </si>
  <si>
    <t>https://studyinthestates.dhs.gov/sites/default/files/Spring%20Summer%202015%20Conference%20Presentation%20Script%20Update_FINALv1.pdf</t>
  </si>
  <si>
    <t>https://itd.idaho.gov/wp-content/uploads/2016/10/Idaho-HS-Distracted-Driving-Program.pdf</t>
  </si>
  <si>
    <t>https://apps.itd.idaho.gov/apps/contractors/Premeeting.pdf</t>
  </si>
  <si>
    <t>https://itd.idaho.gov/wp-content/uploads/2022/02/Aero_Agenda_2-17-22.pdf</t>
  </si>
  <si>
    <t>https://apps.itd.idaho.gov/apps/d4/SLIC_Project_info.pdf</t>
  </si>
  <si>
    <t>https://apps.itd.idaho.gov/apps/d4/SLIC_FinalMeeting_Invite.pdf</t>
  </si>
  <si>
    <t>https://apps.itd.idaho.gov/apps/research/Completed/RP251.pdf</t>
  </si>
  <si>
    <t>https://itd.idaho.gov/wp-content/uploads/2022/08/minJul2022.pdf</t>
  </si>
  <si>
    <t>https://itd.idaho.gov/wp-content/uploads/2019/06/2018-04_TAC_Meeting_Minutes.pdf</t>
  </si>
  <si>
    <t>https://itd.idaho.gov/wp-content/uploads/2018/10/minSept2018.pdf</t>
  </si>
  <si>
    <t>https://itd.idaho.gov/wp-content/uploads/2021/09/minAug2021.pdf</t>
  </si>
  <si>
    <t>https://www.researchgate.net/profile/Amani-Owda/publication/319872870_Millimetre-Wave_Radiometer_in_Medical_Applications/links/5c11235892851c39ebe7d9d8/Millimetre-Wave-Radiometer-in-Medical-Applications.pdf</t>
  </si>
  <si>
    <t>https://itd.idaho.gov/wp-content/uploads/2021/05/minApr2021.pdf</t>
  </si>
  <si>
    <t>https://itd.idaho.gov/wp-content/uploads/2017/11/I84KarcherFranklinPC.pdf</t>
  </si>
  <si>
    <t>https://apps.itd.idaho.gov/Apps/contractors/ContractorOutreachFeb2022.pdf</t>
  </si>
  <si>
    <t>https://apps.itd.idaho.gov/apps/board/MeetingPackets/May2021_BoardPacket.pdf</t>
  </si>
  <si>
    <t>https://itd.idaho.gov/wp-content/uploads/2019/02/Director_Report_Jan_2019.pdf</t>
  </si>
  <si>
    <t>https://itd.idaho.gov/wp-content/uploads/2021/04/Apr2021_BoardPacket.pdf</t>
  </si>
  <si>
    <t>https://itd.idaho.gov/wp-content/uploads/2019/01/AV_October_2018_Minutes.pdf</t>
  </si>
  <si>
    <t>https://itd.idaho.gov/wp-content/uploads/Board_Agendas-2009.pdf</t>
  </si>
  <si>
    <t>https://itd.idaho.gov/wp-content/uploads/2018/07/July2018BoardPacket.pdf</t>
  </si>
  <si>
    <t>https://itd.idaho.gov/wp-content/uploads/board_agendas-2007.pdf</t>
  </si>
  <si>
    <t>https://www.nyc.gov/html/gbee/downloads/pdf/eac_presentation.pdf</t>
  </si>
  <si>
    <t>https://prddhs.pwpca.pa.gov/refugeesinpa/Documents/2021%20Statewide%20Refugee%20Consultation%20Program.pdf</t>
  </si>
  <si>
    <t>https://www.owda.org/owda-doc/Investor%20Info/OWDA_WPCLF_Series_2017B_Investor_Presentation.pdf</t>
  </si>
  <si>
    <t>https://www.owda.org/owda-doc/Investor%20Info/OWDADWAFSeries2019InvestorPresentation.pdf</t>
  </si>
  <si>
    <t>https://www.owda.org/owda-doc/Investor%20Info/WPCLF2019BRefundingInvestorPresentation.pdf</t>
  </si>
  <si>
    <t>https://www.owda.org/owda-doc/Investor%20Info/OWDAWPCLFSeries2019AInvestorPresentation.pdf</t>
  </si>
  <si>
    <t>https://www.owda.org/owda-doc/Investor%20Info/CommunityAssistance2019InvestorPresentation.pdf</t>
  </si>
  <si>
    <t>https://www.accc.gov.au/system/files/Session%204%20-%20James%20Bushnell%20presentation%20-%20Vertical%20arrangements.pdf</t>
  </si>
  <si>
    <t>https://move.unc.edu/wp-content/uploads/sites/248/2024/03/act-presentation-2-28-2024.pdf</t>
  </si>
  <si>
    <t>https://itd.idaho.gov/wp-content/uploads/2017/12/december_2017_board_report.pdf</t>
  </si>
  <si>
    <t>https://itd.idaho.gov/wp-content/uploads/Board_Agendas-2005.pdf</t>
  </si>
  <si>
    <t>https://apps.itd.idaho.gov/apps/mediamanagermvc/transporter/2010/051410_Trans/SafeFlying.pdf</t>
  </si>
  <si>
    <t>https://itd.idaho.gov/wp-content/uploads/2017/03/min2017-02.pdf</t>
  </si>
  <si>
    <t>https://itd.idaho.gov/wp-content/uploads/directors_board_reports-2014.pdf</t>
  </si>
  <si>
    <t>https://itd.idaho.gov/wp-content/uploads/Board_Agendas-2010.pdf</t>
  </si>
  <si>
    <t>https://itd.idaho.gov/wp-content/uploads/Board_Agendas-2008.pdf</t>
  </si>
  <si>
    <t>https://apps.itd.idaho.gov/apps/board/MeetingPackets/Board%20Book%20June%202011.pdf</t>
  </si>
  <si>
    <t>https://itd.idaho.gov/wp-content/uploads/Board_Agendas-2004.pdf</t>
  </si>
  <si>
    <t>https://itd.idaho.gov/wp-content/uploads/2022/07/July2022agenda.pdf</t>
  </si>
  <si>
    <t>https://cdn.ymaws.com/www.cappo.org/resource/resmgr/training_folder/webinars/2023/Webinar_BSUT.pdf</t>
  </si>
  <si>
    <t>https://wyoleg.gov/InterimCommittee/2019/SGE-20190715MeetingMinutes.pdf</t>
  </si>
  <si>
    <t>https://fsassessments.org/-/media/project/client-portals/florida/pdf/2015q1/instructions-for-oral-presentation-accommodations_spring2020.pdf</t>
  </si>
  <si>
    <t>https://www.toxicology.org/groups/sig/aact/images/AACT%20webinar.presentation.Huang.final.pdf</t>
  </si>
  <si>
    <t>https://www.woodworks.org/wp-content/uploads/presentation_slides-LINDSEY-ITW-Wood-Species-and-Grading.pdf</t>
  </si>
  <si>
    <t>https://ecr.aimsplatform.org/cms/resources/blocks/ecr-now-amia-presentation-v3.pdf</t>
  </si>
  <si>
    <t>https://www.usenix.org/sites/default/files/consent_leet13_presentation_0.pdf</t>
  </si>
  <si>
    <t>https://itd.idaho.gov/wp-content/uploads/2022/06/RM_6-13-22_Transcript.pdf</t>
  </si>
  <si>
    <t>https://itd.idaho.gov/wp-content/uploads/2023/09/Sept2023_BoardPacket.pdf</t>
  </si>
  <si>
    <t>https://itd.idaho.gov/wp-content/uploads/Board_Agendas-2006.pdf</t>
  </si>
  <si>
    <t>https://itd.idaho.gov/wp-content/uploads/2023/11/November2023Agenda.pdf</t>
  </si>
  <si>
    <t>https://apps.itd.idaho.gov/apps/pt/performance/20240314Reporting.pdf</t>
  </si>
  <si>
    <t>https://apps.itd.idaho.gov/apps/mediamanagermvc/transporter/2009/041709_Trans/Engineer.pdf</t>
  </si>
  <si>
    <t>https://itd.idaho.gov/wp-content/uploads/2021/06/minMay2021.pdf</t>
  </si>
  <si>
    <t>https://itd.idaho.gov/wp-content/uploads/2019/09/Exhibit_515_8-19.pdf</t>
  </si>
  <si>
    <t>https://apps.itd.idaho.gov/Apps/freight/129k/docs/202001_ID19-LOD.pdf</t>
  </si>
  <si>
    <t>https://itd.idaho.gov/wp-content/uploads/Board_Agendas-2013.pdf</t>
  </si>
  <si>
    <t>https://www.researchgate.net/profile/Amani-Owda/publication/319872873_Assessment_of_Human_Skin_Emissivity_using_Passive_Millimetre-Wave_Sensing/links/5c0a9477299bf139c745cc39/Assessment-of-Human-Skin-Emissivity-using-Passive-Millimetre-Wave-Sensing.pdf</t>
  </si>
  <si>
    <t>https://www.researchgate.net/profile/Amani-Owda/publication/319872873_Assessment_of_Human_Skin_Emissivity_using_Passive_Millimetre-Wave_Sensing/links/5c0a9477299bf139c745cc39/Assessment-of-Human-Skin-Emissivity-using-Passive-Millimetre-Wave-Sensing.pdf?origin=publication_detail</t>
  </si>
  <si>
    <t>https://itd.idaho.gov/wp-content/uploads/2019/08/August2019agenda.pdf</t>
  </si>
  <si>
    <t>https://itd.idaho.gov/wp-content/uploads/2019/06/June2019agenda.pdf</t>
  </si>
  <si>
    <t>https://apps.itd.idaho.gov/Apps/freight/129k/docs/202101SH162-LOD.pdf</t>
  </si>
  <si>
    <t>https://apps.itd.idaho.gov/Apps/freight/129k/docs/202006SH6-LOD.pdf</t>
  </si>
  <si>
    <t>https://itd.idaho.gov/wp-content/uploads/2022/08/RM_7-11-22_Transcript.pdf</t>
  </si>
  <si>
    <t>https://itd.idaho.gov/wp-content/uploads/2023/09/September2023agenda.pdf</t>
  </si>
  <si>
    <t>https://itd.idaho.gov/wp-content/uploads/2018/07/min-June_Exhibit_497.pdf</t>
  </si>
  <si>
    <t>https://itd.idaho.gov/pop/assets/AppPDF/5039.pdf</t>
  </si>
  <si>
    <t>https://itd.idaho.gov/wp-content/uploads/2019/10/min2019-09.pdf</t>
  </si>
  <si>
    <t>https://itd.idaho.gov/pop/assets/AppPDF/A0103.pdf</t>
  </si>
  <si>
    <t>https://connect.fsc.org/sites/default/files/2022-10/PfA%20V3%20-%20changes%20-%20booklet.pdf</t>
  </si>
  <si>
    <t>https://lims.minneapolismn.gov/Download/File/891/Youth%20Violence%20Prevention%20Presentation.pdf</t>
  </si>
  <si>
    <t>https://www.bticketing.com/-/media/nypa/documents/document-library/benefits/planning-for-future/tr-price-final-presentation-non-union.pdf</t>
  </si>
  <si>
    <t>https://kups.ub.uni-koeln.de/64810/2/2023_DIss_Puechel.pdf</t>
  </si>
  <si>
    <t>https://finance.vietstock.vn/downloadedoc/8297</t>
  </si>
  <si>
    <t>https://static1.vietstock.vn/edocs/Files/2021/10/28/plx-khuyen-nghi-tich-luy-voi-gia-muc-tieu-63-186-dong-cp_20211028081917.pdf</t>
  </si>
  <si>
    <t>https://medically.gene.com/content/dam/pdmahub/restricted/ophthalmology/angiogenesis-2023/ANGIOGENESIS-2023-presentation-tadayoni-faricimab-in-RVO-results-from-the-BALATON.pdf</t>
  </si>
  <si>
    <t>https://d1io3yog0oux5.cloudfront.net/_3ce43554275fe2eba6ba694ea75ea8e2/pjtpartners/db/2317/22219/pdf/PJT+Partners+-+Investor+Presentation+4Q23+vF.pdf</t>
  </si>
  <si>
    <t>https://static1.vietstock.vn/edocs/8689/MWG_090721_FSC.pdf</t>
  </si>
  <si>
    <t>https://d1io3yog0oux5.cloudfront.net/_5f2533ffb3c00b2d6d304aa80f399924/veritone/db/2223/21155/pdf/VERI+3Q23+Investor+Presentation+%2811-14-23%29_vFinal.pdf</t>
  </si>
  <si>
    <t>https://www.ema.europa.eu/en/documents/presentation/presentation-non-interventional-post-authorisation-safety-studies-definition-obligations-and-requirements-rubino_en.pdf</t>
  </si>
  <si>
    <t>https://static1.vietstock.vn/edocs/Files/2020/08/26/danh-gia-tac-dong-thong-tu-08-2020-tt-nhnn_20200826153122.pdf</t>
  </si>
  <si>
    <t>https://srh.bmj.com/content/familyplanning/33/3/195.full.pdf</t>
  </si>
  <si>
    <t>https://finance.vietstock.vn/downloadedoc/7951</t>
  </si>
  <si>
    <t>https://doh.wa.gov/sites/default/files/2022-02/2021-10CommNetPresentationFinal.pdf?uid=627b2485d404e</t>
  </si>
  <si>
    <t>https://doh.wa.gov/sites/default/files/2022-02/2021-10CommNetPresentationFinal.pdf?uid=627fbd8d1205b</t>
  </si>
  <si>
    <t>https://doh.wa.gov/sites/default/files/2022-02/2021-10CommNetPresentationFinal.pdf?uid=62931647e5ea1</t>
  </si>
  <si>
    <t>https://doh.wa.gov/sites/default/files/2022-02/2021-10CommNetPresentationFinal.pdf?uid=6287aa2f4991c</t>
  </si>
  <si>
    <t>https://doh.wa.gov/sites/default/files/2022-02/2021-10CommNetPresentationFinal.pdf?uid=627e879d57555</t>
  </si>
  <si>
    <t>https://doh.wa.gov/sites/default/files/2022-02/2021-10CommNetPresentationFinal.pdf?uid=64e59474157e3</t>
  </si>
  <si>
    <t>https://doh.wa.gov/sites/default/files/2022-02/2021-10CommNetPresentationFinal.pdf?uid=6455a8046d68d</t>
  </si>
  <si>
    <t>https://www.imf.org/external/np/sta/ueps/2003/062403.pdf</t>
  </si>
  <si>
    <t>https://doh.wa.gov/sites/default/files/2022-02/2021-10CommNetPresentationFinal.pdf?uid=62ea84fbe6354</t>
  </si>
  <si>
    <t>https://doh.wa.gov/sites/default/files/2022-02/2021-10CommNetPresentationFinal.pdf?uid=6322f74043bb7</t>
  </si>
  <si>
    <t>https://www.ifrs.org/content/dam/ifrs/meetings/2015/february/iasb/accounting-for-dynamic-risk-management/ap4c-feedback-summary-users-financial-statements.pdf</t>
  </si>
  <si>
    <t>https://doh.wa.gov/sites/default/files/2022-02/2021-10CommNetPresentationFinal.pdf?uid=64debab5efd2f</t>
  </si>
  <si>
    <t>https://d1io3yog0oux5.cloudfront.net/_3bbe77d4c96b823c320ca48d12f6a936/biotechne/db/297/2508/pdf/Bio-Techne+Corporate+Presentation+-+January+2024.pdf</t>
  </si>
  <si>
    <t>https://bibliotekanauki.pl/articles/677153.pdf</t>
  </si>
  <si>
    <t>https://www.efrag.org/Assets/Download?assetUrl=%2Fsites%2Fwebpublishing%2FMeeting%20Documents%2F2311211609477570%2F04-02%20FICE%20-%20EFRAG%20Draft%20Comment%20Letter%20-%20with%20track%20changes%20-%20EFRAG%20FR%20TEG%20and%20FRB%2024-01-08.pdf</t>
  </si>
  <si>
    <t>https://www.efrag.org/Assets/Download?assetUrl=%2Fsites%2Fwebpublishing%2FMeeting%20Documents%2F2011221524379716%2F07-02%20-%20PIR%20of%20IFRS%2010-12%20-%20IASB%20Outreach%20Presentation%20-%20EFRAG%20TEG-UP%2021.04.21.pdf</t>
  </si>
  <si>
    <t>https://d1io3yog0oux5.cloudfront.net/_4aead64d6143e3f8c7bb3b2f391136ab/qualcomm/db/773/7378/file/FY2024+1st+Quarter+Earnings+Presentation.pdf</t>
  </si>
  <si>
    <t>https://www.dhs.state.il.us/OneNetLibrary/27896/documents/By_Division/MentalHealth/Rule132/2020/06192019-IDHS-Rule132-PresentationNotes.pdf</t>
  </si>
  <si>
    <t>https://apps.itd.idaho.gov/apps/pt/Summit/SSC/20231129SSCNotes.pdf</t>
  </si>
  <si>
    <t>https://apps.itd.idaho.gov/apps/pt/PTAC/20230928PTACAgenda.pdf</t>
  </si>
  <si>
    <t>https://itd.idaho.gov/wp-content/uploads/2021/07/129000-Pound-Route-Case-202102US93-Letter-of-Determination.pdf</t>
  </si>
  <si>
    <t>https://itd.idaho.gov/wp-content/uploads/2022/09/Sept2022_BoardPacket.pdf</t>
  </si>
  <si>
    <t>https://itd.idaho.gov/wp-content/uploads/2019/06/2016-12_TAC_Minutes.pdf</t>
  </si>
  <si>
    <t>https://apps.itd.idaho.gov/apps/pt/IWG/20230620IWGMin.pdf</t>
  </si>
  <si>
    <t>https://itd.idaho.gov/wp-content/uploads/2022/10/Special_Packet_Aug-2022.pdf</t>
  </si>
  <si>
    <t>https://itd.idaho.gov/wp-content/uploads/2022/04/Aero_Agenda_22-04-27.pdf</t>
  </si>
  <si>
    <t>https://itd.idaho.gov/wp-content/uploads/2019/06/2016-12_TAC_Freight_Plan.pdf</t>
  </si>
  <si>
    <t>https://itd.idaho.gov/wp-content/uploads/2024/01/Jan2024_BoardPacket.pdf</t>
  </si>
  <si>
    <t>https://encompass.eku.edu/cgi/viewcontent.cgi?article=1802&amp;context=etd</t>
  </si>
  <si>
    <t>https://msdh.ms.gov/msdhsite/%5C_static/resources/20298.pdf</t>
  </si>
  <si>
    <t>https://apps.itd.idaho.gov/Apps/contractors/resources/DRB_3-Party_Agreement.pdf</t>
  </si>
  <si>
    <t>https://itd.idaho.gov/wp-content/uploads/2023/10/October2023agenda.pdf</t>
  </si>
  <si>
    <t>https://itd.idaho.gov/wp-content/uploads/2022/06/minMay2022.pdf</t>
  </si>
  <si>
    <t>https://apps.itd.idaho.gov/apps/board/MeetingPackets/August2014BoardAgendaOCR.pdf</t>
  </si>
  <si>
    <t>https://apps.itd.idaho.gov/apps/pt/IWG/20221206IWGMin.pdf</t>
  </si>
  <si>
    <t>https://apps.itd.idaho.gov/Apps/bridge/manual/00%20Policy%20and%20Procedures/0.09-Consultant-QA-QC.pdf</t>
  </si>
  <si>
    <t>https://itd.idaho.gov/wp-content/uploads/2021/06/Board_Broadband_RM.pdf</t>
  </si>
  <si>
    <t>https://itd.idaho.gov/wp-content/uploads/2021/03/minJan2021.pdf</t>
  </si>
  <si>
    <t>https://apps.itd.idaho.gov/apps/board/MeetingPackets/Aug2021_BoardPacket.pdf</t>
  </si>
  <si>
    <t>https://apps.itd.idaho.gov/apps/pt/SWPTP/Appendix_A_Community_Input.pdf</t>
  </si>
  <si>
    <t>https://s3.amazonaws.com/somervillema-live/s3fs-public/2017.01.17%20Minutes.pdf</t>
  </si>
  <si>
    <t>https://www.thewoodlandstownship-tx.gov/DocumentCenter/View/752/Proposal-to-Upgrade-the-Township-Website-for-2010</t>
  </si>
  <si>
    <t>https://www.baaqmd.gov/~/media/files/board-of-directors/2012/bodagendapart-1-of-5110712.pdf?la=en&amp;rev=a906b264260e44b7831f1d482b195ec6</t>
  </si>
  <si>
    <t>https://defendermanuals.sog.unc.edu/sites/default/files/pdf/29.5%20Presentation%20of%20the%20Evidence_0.pdf</t>
  </si>
  <si>
    <t>https://hr.uky.edu/sites/www.uky.edu.hr/files/worklife/documents/Hospice%20Myths%20Presentation%20Power%20Point.pdf</t>
  </si>
  <si>
    <t>https://itd.idaho.gov/wp-content/uploads/2020/10/Aero_Meeting_Agenda_10-15-20.pdf</t>
  </si>
  <si>
    <t>https://itd.idaho.gov/wp-content/uploads/2019/06/2017-10_TAC_Minutes.pdf</t>
  </si>
  <si>
    <t>https://apps.itd.idaho.gov/Apps/contractors/I90SH41ContractorOutreahFeb22.pdf</t>
  </si>
  <si>
    <t>https://itd.idaho.gov/wp-content/uploads/2022/05/May2022agenda.pdf</t>
  </si>
  <si>
    <t>https://itd.idaho.gov/wp-content/uploads/2022/07/minJun2022.pdf</t>
  </si>
  <si>
    <t>https://apps.itd.idaho.gov/apps/manuals/SafetyAudit/SafetyAudit.pdf</t>
  </si>
  <si>
    <t>https://itd.idaho.gov/wp-content/uploads/2019/09/September2019agenda.pdf</t>
  </si>
  <si>
    <t>https://apps.itd.idaho.gov/apps/d1/US95_N_Corridor_Improvements.pdf</t>
  </si>
  <si>
    <t>https://apps.itd.idaho.gov/Apps/cau/ACEC/ACEC-ITD_Minutes_8-19.pdf</t>
  </si>
  <si>
    <t>https://itd.idaho.gov/wp-content/uploads/2016/10/min2016%5E04.pdf</t>
  </si>
  <si>
    <t>https://static1.squarespace.com/static/5f0b1f97f8ecf44ed891f073/t/65035447aacc9a1fd05a455a/1694717000764/Bow_Lake_20230826.pdf</t>
  </si>
  <si>
    <t>https://www.bticketing.com/www/-/media/nypa/documents/document-library/benefits/planning-for-future/tr-price-final-presentation-union.pdf</t>
  </si>
  <si>
    <t>https://www.ilo.org/wcmsp5/groups/public/---ed_dialogue/---sector/documents/presentation/wcms_161903.pdf</t>
  </si>
  <si>
    <t>https://itd.idaho.gov/wp-content/uploads/2022/07/July2022_BoardPacket.pdf</t>
  </si>
  <si>
    <t>https://itd.idaho.gov/wp-content/uploads/2021/11/minOct2021.pdf</t>
  </si>
  <si>
    <t>https://itd.idaho.gov/wp-content/uploads/2022/05/Aero_Flying_ID_Backcountry.pdf</t>
  </si>
  <si>
    <t>https://itd.idaho.gov/wp-content/uploads/2019/02/Director_Report_Feb_2019.pdf</t>
  </si>
  <si>
    <t>https://itd.idaho.gov/wp-content/uploads/2017/04/April2017agenda.pdf</t>
  </si>
  <si>
    <t>https://itd.idaho.gov/wp-content/uploads/2018/05/Declo_POE_Newsletter-2.pdf</t>
  </si>
  <si>
    <t>https://itd.idaho.gov/wp-content/uploads/2021/01/Aero_Agenda_1-21-21.pdf</t>
  </si>
  <si>
    <t>https://itd.idaho.gov/wp-content/uploads/2023/10/Oct2023_BoardPacket.pdf</t>
  </si>
  <si>
    <t>https://itd.idaho.gov/pop/assets/GuideLvl3.pdf</t>
  </si>
  <si>
    <t>https://apps.itd.idaho.gov/apps/board/MeetingPackets/BoardAgendaApril2013OCRscaled.pdf</t>
  </si>
  <si>
    <t>https://itd.idaho.gov/wp-content/uploads/2021/03/minFeb2021.pdf</t>
  </si>
  <si>
    <t>https://apps.itd.idaho.gov/apps/d4/20_75/KN13075_US20-SH75_CAC-Mtg-3_Summary.pdf</t>
  </si>
  <si>
    <t>https://itd.idaho.gov/wp-content/uploads/2017/09/September2017agenda.pdf</t>
  </si>
  <si>
    <t>https://itd.idaho.gov/wp-content/uploads/2020/02/Feb2020BoardPacket.pdf</t>
  </si>
  <si>
    <t>https://itd.idaho.gov/wp-content/uploads/2023/11/Nov2023_BoardPacket.pdf</t>
  </si>
  <si>
    <t>https://apps.itd.idaho.gov/apps/board/MeetingPackets/January2015BoardAgendaOCR.pdf</t>
  </si>
  <si>
    <t>https://itd.idaho.gov/pop/assets/GuideLvl5.pdf</t>
  </si>
  <si>
    <t>https://itd.idaho.gov/wp-content/uploads/2017/07/minjune2017.pdf</t>
  </si>
  <si>
    <t>https://apps.itd.idaho.gov/apps/board/MeetingPackets/Apr2023_BoardPacket.pdf</t>
  </si>
  <si>
    <t>https://itd.idaho.gov/wp-content/uploads/2020/06/A5016.pdf</t>
  </si>
  <si>
    <t>https://ipfa.nl/wp-content/uploads/2018/04/P1803-7_1_BURGE-2018-IPFA-workshop-presentation-FINAL-1.pdf</t>
  </si>
  <si>
    <t>https://ipfa.nl/wp-content/uploads/2018/04/8_3_Van-Kraaij-20190502-TRANSPOSE-Presentation-Krakow_MvK3.pdf</t>
  </si>
  <si>
    <t>https://ipfa.nl/wp-content/uploads/2018/09/1709-5_2-CARTER-IPFA-presentation-2017-091117-notes-wc.pdf</t>
  </si>
  <si>
    <t>https://ipfa.nl/wp-content/uploads/2018/09/1709-8_2-IPFA-BCA-presentation-_-Bill-woodward-9-10-17posted.pdf</t>
  </si>
  <si>
    <t>https://www.ifa.nl/media/7164/subject-1.pdf</t>
  </si>
  <si>
    <t>https://www.ifa.nl/media/7181/seminar-i.pdf</t>
  </si>
  <si>
    <t>https://www.ifa.nl/media/7158/seminar-a.pdf</t>
  </si>
  <si>
    <t>https://www.ifa.nl/media/7167/subject-2-part-2.pdf</t>
  </si>
  <si>
    <t>https://www.ifa.nl/media/7175/seminar-f.pdf</t>
  </si>
  <si>
    <t>https://asc.alabama.gov/for-investors/request-for-presentation/</t>
  </si>
  <si>
    <t>https://treasury.alabama.gov/wp-content/uploads/2023/01/ALABAMA-ABLE-Presentation-2022.pdf</t>
  </si>
  <si>
    <t>https://www.alabamapublichealth.gov/alphtn/assets/11052020hoodhernandezhandouts.pdf</t>
  </si>
  <si>
    <t>https://adem.alabama.gov/misc/sandgravelconf2019/ADEMPresentation-SmallSGMining.pdf</t>
  </si>
  <si>
    <t>https://www.ncbi.nlm.nih.gov/pmc/articles/PMC7485871/</t>
  </si>
  <si>
    <t>https://www.upr-info.org/sites/default/files/country-document/2022-08/NL-NHRI_Statement_Presession41_Netherlands.pdf</t>
  </si>
  <si>
    <t>https://esaa.org/wp-content/uploads/2021/04/08-Veenis.pdf</t>
  </si>
  <si>
    <t>https://dart.deloitte.com/USDART/home/codification/presentation/asc205</t>
  </si>
  <si>
    <t>https://onlinelibrary.wiley.com/doi/10.1002/9781394152698.ch2</t>
  </si>
  <si>
    <t>https://onlinelibrary.wiley.com/doi/pdf/10.1002/9781118945056.ch2</t>
  </si>
  <si>
    <t>https://www.tidefans.com/forums/threads/alabama-football-history-powerpoint-presentation.148563/</t>
  </si>
  <si>
    <t>https://onlinelibrary.wiley.com/doi/10.1002/9781119216698.ch02</t>
  </si>
  <si>
    <t>https://onlinelibrary.wiley.com/doi/pdf/10.1002/9781119575535.ch2</t>
  </si>
  <si>
    <t>https://www.ahrq.gov/sites/default/files/wysiwyg/professionals/quality-patient-safety/patientsafetyculture/asc/ascwebinar/smith2slides.pdf</t>
  </si>
  <si>
    <t>https://mh.alabama.gov/wp-content/uploads/2021/12/Community-Waiver-Program_General-Information-.pdf</t>
  </si>
  <si>
    <t>https://children.alabama.gov/wp-content/uploads/2021/08/38.-About-About-ADECE-2021-Legislative-Presentation.pdf</t>
  </si>
  <si>
    <t>https://medicaid.alabama.gov/documents/5.0_Managed_Care/5.1_ACHN/5.1.5_ACHN_Quality_Measures/5.1.5_ACHN_QIPs_4-17-20.pdf</t>
  </si>
  <si>
    <t>https://oit.alabama.gov/wp-content/uploads/2022/07/Budget-Request-for-IT-Presentation.pdf</t>
  </si>
  <si>
    <t>https://children.alabama.gov/wp-content/uploads/2021/09/Legislative-Budget-Presentation-FINAL-1-29.pdf</t>
  </si>
  <si>
    <t>https://dart.deloitte.com/USDART/home/codification/presentation/asc205-20/roadmap-disposals-long-lived-assets-discontinued-operations/chapter-2-definitions-discontinued-operation-component/2-2-when-test-a-long</t>
  </si>
  <si>
    <t>https://oit.alabama.gov/wp-content/uploads/2022/07/BYOD-Governance-Presentation-1.pdf</t>
  </si>
  <si>
    <t>https://test.oit.alabama.gov/wp-content/uploads/2022/07/BYOD-Governance-Presentation-1.pdf</t>
  </si>
  <si>
    <t>https://www.scribd.com/presentation/336801914/the-university-of-alabama-powerpoint</t>
  </si>
  <si>
    <t>https://poweredtemplate.com/04883/0/index.html</t>
  </si>
  <si>
    <t>https://onlinelibrary.wiley.com/doi/pdf/10.1002/9781119652663.ch2</t>
  </si>
  <si>
    <t>https://mh.alabama.gov/wp-content/uploads/2021/02/20.-HCBS-PowerPoint-Presentation.pdf</t>
  </si>
  <si>
    <t>https://apps.itd.idaho.gov/apps/research/Completed/RP024AV02.pdf</t>
  </si>
  <si>
    <t>https://itd.idaho.gov/wp-content/uploads/2022/10/minSept2022.pdf</t>
  </si>
  <si>
    <t>https://apps.itd.idaho.gov/apps/d3/55_Corridor/Idaho%2055%20Corridor%20Study%20-%20Public%20Meeting%20Display%20Boards.pdf</t>
  </si>
  <si>
    <t>https://itd.idaho.gov/wp-content/uploads/2016/10/may2016agenda.pdf</t>
  </si>
  <si>
    <t>https://itd.idaho.gov/wp-content/uploads/2016/10/September2016agenda.pdf</t>
  </si>
  <si>
    <t>https://itd.idaho.gov/wp-content/uploads/2016/10/June2016agenda.pdf</t>
  </si>
  <si>
    <t>https://itd.idaho.gov/wp-content/uploads/2020/09/minAugust2020.pdf</t>
  </si>
  <si>
    <t>https://itd.idaho.gov/wp-content/uploads/2018/12/minNov2018.pdf</t>
  </si>
  <si>
    <t>https://itd.idaho.gov/wp-content/uploads/2020/10/Aero_Safety_Stand_Down_Resources.pdf</t>
  </si>
  <si>
    <t>https://itd.idaho.gov/wp-content/uploads/2016/12/min2016%5E11.pdf</t>
  </si>
  <si>
    <t>https://www.nrel.gov/docs/gen/fy07/40461.pdf</t>
  </si>
  <si>
    <t>https://www.cognilytica.com/wp-content/uploads/2021/08/Data-for-AI-October-2021-OmniSci-Presentation-Cognilytica-Slides.pdf</t>
  </si>
  <si>
    <t>https://shinhan.com.vn/vi/news-media/mr-shin-dong-min-tgd-ngan-hang-shinhan-viet-nam-muc-tieu-lon-can-no-luc-lon.html</t>
  </si>
  <si>
    <t>https://www.ema.europa.eu/en/documents/presentation/presentation-discussion-various-case-studies-matthew-thatcher_en.pdf</t>
  </si>
  <si>
    <t>https://finance.vietstock.vn/downloadedoc/8292</t>
  </si>
  <si>
    <t>https://eepublicdownloads.blob.core.windows.net/public-cdn-container/clean-documents/Network%20codes%20documents/GC%20ESC/GC%20ESC%20MEETING%20DOCS/2023/12/TOP.2a_EG_CROS_Final_Presentation.pdf</t>
  </si>
  <si>
    <t>https://static1.vietstock.vn/edocs/Files/2021/12/21/bao-cao-nganh-thang-122021-trien-vong-nganh-ngan-hang-nam-2022_20211221164537.pdf</t>
  </si>
  <si>
    <t>https://www.regionalstudies.org/wp-content/uploads/2022/03/How-to-give-an-effective-online-presentation.pdf</t>
  </si>
  <si>
    <t>https://finance.vietstock.vn/downloadedoc/7959</t>
  </si>
  <si>
    <t>https://finance.vietstock.vn/downloadedoc/7939</t>
  </si>
  <si>
    <t>https://d23l36htrrhty7.cloudfront.net/s3fs-public/resources/2023-08/Cigna%20Medicare%20Advantage%20Post-Acute%20Care%20Program%20Presentation_122122.pdf</t>
  </si>
  <si>
    <t>https://stockton.edu/general-studies/documents/Poster-Presentation-Guidelines.pdf</t>
  </si>
  <si>
    <t>https://finance.vietstock.vn/downloadedoc/10869</t>
  </si>
  <si>
    <t>https://ipfa.nl/wp-content/uploads/2018/09/1705-6_2_DevineIPFA-presentation-Zagreb-DEVINE-standard-size.pdf</t>
  </si>
  <si>
    <t>https://research.rug.nl/files/130610266/fimmu_11_01276.pdf</t>
  </si>
  <si>
    <t>https://www.uu.nl/sites/default/files/rubric_-_research_project_-_presentation.pdf</t>
  </si>
  <si>
    <t>https://www.invest-nl.nl/media/attachment/2023/9/4/230831_duurzame_zonne_energie_presentatie_vrev.pdf</t>
  </si>
  <si>
    <t>https://inldigitallibrary.inl.gov/sites/sti/sti/Sort_66455.pdf</t>
  </si>
  <si>
    <t>https://www.hbo-i.nl/wp-content/uploads/2024/02/PRESENTATION-TITLE.pdf</t>
  </si>
  <si>
    <t>https://www.slideteam.net/alabama-powerpoint-presentation-ppt-template.html</t>
  </si>
  <si>
    <t>https://onlinelibrary.wiley.com/doi/pdf/10.1002/9781119396512.ch2</t>
  </si>
  <si>
    <t>https://medicaid.alabama.gov/documents/2.0_Newsroom/2.5_Media_Library/2.5.1_Slide_Presentations/2.5.1_Budget/2.5.1_Medicaid_Legislative_Budget_Presentation_2-5-24.pdf</t>
  </si>
  <si>
    <t>https://onlinelibrary.wiley.com/doi/pdf/10.1002/9781119736202.ch2</t>
  </si>
  <si>
    <t>https://ahc.alabama.gov/CLG_PDFs/CLG%20Annual%20Reporting%20Presentation.pdf</t>
  </si>
  <si>
    <t>https://pubmed.ncbi.nlm.nih.gov/32915870/</t>
  </si>
  <si>
    <t>https://medicaid.alabama.gov/documents/2.0_Newsroom/2.5_Media_Library/2.5.1_Slide_Presentations/2.5.1_Budget/2.5.1_Budget_Presentation_2-22-23.pdf</t>
  </si>
  <si>
    <t>https://finance.alabama.gov/media/j14j4itb/finance-director-s-presentation-to-legislature-march-7-2023.pdf</t>
  </si>
  <si>
    <t>https://www.powershow.com/view/51a194-M2Y0M/Alabama_Law_Test_Outline_powerpoint_ppt_presentation</t>
  </si>
  <si>
    <t>https://www.alabamacounties.org/wp-content/uploads/2022/08/acca1-acaa-Understanding-County-Governments-Role-in-Medical-Cannabis.pdf</t>
  </si>
  <si>
    <t>https://www2.labor.alabama.gov/workforcedev/counselor%20presentation%2011-2012.pdf</t>
  </si>
  <si>
    <t>https://www.alabamapublichealth.gov/awa/assets/packhealth_presentation_dec2016.pdf</t>
  </si>
  <si>
    <t>https://itd.idaho.gov/wp-content/uploads/2021/10/Oct2021_BoardPacket.pdf</t>
  </si>
  <si>
    <t>https://itd.idaho.gov/wp-content/uploads/2019/05/TAC_9_2018_Minutes.pdf</t>
  </si>
  <si>
    <t>https://itd.idaho.gov/wp-content/uploads/2016/10/min2016%5E06.pdf</t>
  </si>
  <si>
    <t>https://apps.itd.idaho.gov/apps/board/MeetingPackets/October2015BoardAgendaOCR.pdf</t>
  </si>
  <si>
    <t>https://itd.idaho.gov/wp-content/uploads/2019/08/August2019_Board_Packet.pdf</t>
  </si>
  <si>
    <t>https://itd.idaho.gov/wp-content/uploads/2018/04/April2018agenda.pdf</t>
  </si>
  <si>
    <t>https://itd.idaho.gov/wp-content/uploads/2020/04/129KsubminFebruary2020.pdf</t>
  </si>
  <si>
    <t>https://apps.itd.idaho.gov/apps/board/MeetingPackets/Board%20Agenda%20August%202012.pdf</t>
  </si>
  <si>
    <t>https://itd.idaho.gov/wp-content/uploads/2022/05/May2022_BoardPacket.pdf</t>
  </si>
  <si>
    <t>https://apps.itd.idaho.gov/apps/board/MeetingPackets/Feb2023_BoardPacket.pdf</t>
  </si>
  <si>
    <t>https://www.jmu.edu/chbs/kinesiology/hpai/_files/2023-hpai-presentations/dude-imperfect-presentation.pdf</t>
  </si>
  <si>
    <t>https://wp.optics.arizona.edu/jsasian/wp-content/uploads/sites/33/2016/02/UA-OPTI-517-Presentation-2017-OSLO.pdf</t>
  </si>
  <si>
    <t>https://files.thesaurus.ie.edu/presentation-skills(1).pdf</t>
  </si>
  <si>
    <t>https://conference.ifas.ufl.edu/iftbc2019/documents/IFTBC-2019-Presentation-Evaluation-Form.pdf</t>
  </si>
  <si>
    <t>https://neurotheory.umd.edu/PresentationFiles/SFN2021_Cheng_slides.pdf</t>
  </si>
  <si>
    <t>https://plandesignbuild.ucsd.edu/_files/planning/CommunityOpenHousePresentationFutureCollege1-22-20.pdf</t>
  </si>
  <si>
    <t>https://cs106l.stanford.edu/lectures/CS106L%20Welcome%20-%20F23.pdf</t>
  </si>
  <si>
    <t>https://web.stanford.edu/~johntayl/JapanCabinetOfficePresentation.pdf</t>
  </si>
  <si>
    <t>https://www.hunter.cuny.edu/psychology/students/undergraduate-advising/repository/files/How%20to%20Make%20a%20Poster%20for%20a%20Psychology%20Presentation-2.pdf</t>
  </si>
  <si>
    <t>https://storage.outreach.psu.edu/autism/18and30Presentation.pdf</t>
  </si>
  <si>
    <t>https://justin-barbour.com/wp-content/uploads/2017/10/final-pdf-cross-nl-presentation-brochure.pdf</t>
  </si>
  <si>
    <t>https://www.ohdsi.org/web/wiki/lib/exe/fetch.php?media=symposium_2016:rijnbeek_emif_v1.0.pdf</t>
  </si>
  <si>
    <t>https://www.hbo-engineering.nl/_asset/_public/Test/2023-11-01-HBO-Engineering_AI-ethiek_Dorrestijn-v2.pdf</t>
  </si>
  <si>
    <t>https://www.mmulder.nl/wp-content/uploads/2011/11/2017-Van-Ginkel-et-al-SHE.pdf</t>
  </si>
  <si>
    <t>https://assets.w3.tue.nl/w/fileadmin/Education_Guide/Mechanical%20Engineering/Bachelor%20College/2023-2024/Support%20for%20BEP%202023-2024.pdf</t>
  </si>
  <si>
    <t>https://www.icnirp.org/cms/upload/presentations/NIR2012pdf/zwamborn.pdf</t>
  </si>
  <si>
    <t>https://www.presentationfactory.nl/wp-content/uploads/2021/02/TPF_Algemene_Voorwaarden_2021.pdf</t>
  </si>
  <si>
    <t>https://masters.lic.leidenuniv.nl/files/masters/page/oral_presentation_rubric_msc_chemistry_and_lst_201_11104.pdf</t>
  </si>
  <si>
    <t>https://nl4worldbank.files.wordpress.com/2018/05/standard-procurement-documents-presentation-april-2018.pdf</t>
  </si>
  <si>
    <t>https://www.industrydocuments.ucsf.edu/wp-content/uploads/2022/06/MCK-EvolveToExcellence_final.pdf</t>
  </si>
  <si>
    <t>https://www.treasury.govt.nz/sites/default/files/2019-04/fowtf-evidence-base-4080406.PDF</t>
  </si>
  <si>
    <t>https://jeainvestigation.com/wp-content/uploads/chronology/Witness%20Statements/SIC%20Investigation/Brost,%20Michael/Interview%20Notes.pdf</t>
  </si>
  <si>
    <t>https://www.edpr.com/sites/edpr/files/2020-11/EDPR%20Investor%20Presentation_Nov20.pdf</t>
  </si>
  <si>
    <t>https://www.sesarju.eu/sites/default/files/FactSheet_McKinsey_Macro-Economic_study.pdf</t>
  </si>
  <si>
    <t>https://www.edpr.com/sites/edpr/files/2020-09/1H20%20EDPR%20Investor%20Presentation.pdf</t>
  </si>
  <si>
    <t>https://d32st474bx6q5f.cloudfront.net/nikolamotor/uploads/investor/presentation/presentation_file/37/20220223_Nikola_Q4_2021_Earnings_Call_Deck_v_FINALv9.0.pdf</t>
  </si>
  <si>
    <t>https://www.pwc.com/cz/en/ucetnictvi/ifrs/news/2016/ifrs-news-april-2016.pdf</t>
  </si>
  <si>
    <t>https://d1io3yog0oux5.cloudfront.net/_acfd558a427e60fae6068be0019f55bc/hillmangroup/db/1086/9872/pdf/Hillman+Q4+2023+Earnings+Presentation+%E2%80%93+February+22%2C+2024.pdf</t>
  </si>
  <si>
    <t>https://texpers.memberclicks.net/assets/docs/2022_Annual_Conference/Asset%20Allocation%20Report%202022%20TexPERS%20Presentation%20%28003%29.pdf</t>
  </si>
  <si>
    <t>https://www.efrag.org/Assets/Download?assetUrl=%2Fsites%2Fwebpublishing%2FMeeting%20Documents%2F2311211609477570%2F04-01%20FICE%20-%20Cover%20note%20-%20EFRAG%20FR%20TEG%20and%20FRB%2024-01-08.pdf</t>
  </si>
  <si>
    <t>https://www.senpak.nz/wp-content/uploads/2017/04/Auckland-Library-senior-net-presentation.pdf</t>
  </si>
  <si>
    <t>https://core.ac.uk/download/pdf/208300284.pdf</t>
  </si>
  <si>
    <t>https://d23l36htrrhty7.cloudfront.net/s3fs-public/resources/2023-08/Prominence%20Medicare%20Advantage%20Durable%20Medical%20Equipment%20Presentation%2006262023.pdf</t>
  </si>
  <si>
    <t>https://deliverypdf.ssrn.com/delivery.php?ID=401113007091101082006075096100090023049032046034087025094064006099069113101075066106102031052055041038044009081121121072011114011046009002009123073082102009005127040005064004115102064002031004005088086087009077083007010126109127017104003089125020122&amp;EXT=pdf&amp;INDEX=TRUE</t>
  </si>
  <si>
    <t>https://d3n8a8pro7vhmx.cloudfront.net/nacole/pages/197/attachments/original/1508513481/Panel_3_Campos-Bui___Goldenberg_PowerPoint_Presentation.pdf?1508513481</t>
  </si>
  <si>
    <t>https://d1io3yog0oux5.cloudfront.net/_9d60bc2c2cf9a69134f3fc15e0625c5a/cheniere/db/804/7496/presentation/11+02+2023+3Q+2023+Earnings+Presentation+vF.pdf</t>
  </si>
  <si>
    <t>https://www.ifrs.org/content/dam/ifrs/news/updates/iasb/2014/iasb-update-december-2014.pdf</t>
  </si>
  <si>
    <t>https://asccareersuccess.osu.edu/undergraduate-students/other-resources/request-presentation</t>
  </si>
  <si>
    <t>https://www.slideserve.com/brit/alabama-alternate-assessment-aaa</t>
  </si>
  <si>
    <t>https://www.revenue.alabama.gov/wp-content/uploads/2022/05/2022_04_Collection-FAQs-Act-2021-515.pdf</t>
  </si>
  <si>
    <t>https://www.slideserve.com/khuyen/alabama-alternate-assessment</t>
  </si>
  <si>
    <t>https://www.asbpa.alabama.gov/PDF/board%20meeting%20info/agendas/09.18.2018%20BOARD%20AGENDA.pdf</t>
  </si>
  <si>
    <t>https://www2.labor.alabama.gov/projections/occupational/proj2020/region10/R10%20grth%20by%20educ%20charts.pdf</t>
  </si>
  <si>
    <t>https://montgomery.alabama-asce.org/wp-content/uploads/2020/golf-tournament/october2020presentation.pdf</t>
  </si>
  <si>
    <t>https://www.revenue.alabama.gov/wp-content/uploads/2022/03/CPE2021.pptx</t>
  </si>
  <si>
    <t>https://medicaid.alabama.gov/documents/2.0_Newsroom/2.5_Media_Library/2.5.1_Slide_Presentations/2.5.1_Dental-EPSDT/2.5.1_EPSDT-Presentation_HSFO_Rev.9-27-16.pdf</t>
  </si>
  <si>
    <t>https://www.ices.dk/SiteCollectionImages/ASC/ASC%202023/Infographic%20for%20presenters-ASC%202023_ORAL%20P.pdf</t>
  </si>
  <si>
    <t>https://journals.plos.org/plosone/article?id=10.1371/journal.pone.0238858</t>
  </si>
  <si>
    <t>https://medicaid.alabama.gov/documents/2.0_Newsroom/2.5_Media_Library/2.5.1_Slide_Presentations/2.5.1_ACHN/2.5.1_Slide%20Presentation_Cost_Effectiveness_Methods_for_Providers_2-23-22_final.pdf</t>
  </si>
  <si>
    <t>https://www.youtube.com/watch?v=imT9gxWg5Kw</t>
  </si>
  <si>
    <t>https://medicaid.alabama.gov/documents/4.0_Programs/4.2_Medical_Services/4.2.2_Dental/4.2.2_Dental_Statistics_Updated_9-8-21.pdf</t>
  </si>
  <si>
    <t>https://www.slideserve.com/locke/alabama-powerpoint-ppt-presentation</t>
  </si>
  <si>
    <t>https://medicaid.alabama.gov/documents/2.0_Newsroom/2.5_Media_Library/2.5.1_Slide_Presentations/2.5.1_Budget/2.5.1_Legislative_Budget_Presentation_5-22-19_handouts.pdf</t>
  </si>
  <si>
    <t>https://acua.alabama.gov/LeaguePresentationJune2018Orlando.pptx</t>
  </si>
  <si>
    <t>https://www.scribd.com/presentation/711352906/Alabama</t>
  </si>
  <si>
    <t>https://www.aasbomembers.com/uploads/1/4/0/5/140506158/csfo_general_session_-_neah_scott_-_aasbo_presentation_9-20-23.pdf</t>
  </si>
  <si>
    <t>https://www.ddotfiles.com/ArcGIS-Hub/Projects/alabama_SE/pdfs/Alabama-Ave-welcome-project-intro-presentation-final2-21617.pdf</t>
  </si>
  <si>
    <t>https://npalliancealabama.org/resources/Documents/15th%20Annual%20Conference/Presentations/Lazenby.pdf</t>
  </si>
  <si>
    <t>https://www.industrydocuments.ucsf.edu/wp-content/uploads/2023/08/McKinsey-EvolvetoExcellence.pdf</t>
  </si>
  <si>
    <t>https://sesar.eu/sites/default/files/FactSheet_McKinsey_Macro-Economic_study.pdf</t>
  </si>
  <si>
    <t>https://www.rubio.senate.gov/wp-content/uploads/_cache/files/a6ecaef1-6164-42d6-a2b8-58ebd679bb01/E5066A7617C9B2EBD7580F46D2E4EE09.03.06.23-rubio-letter-to-va-re-mckinsey.pdf</t>
  </si>
  <si>
    <t>https://learnmore.itu.edu/IDtrack?digit=I19q029&amp;FilesData=Say_It_With_Presentations_How_To_Design_And_Deliver_Successful_Business_Presentations.pdf</t>
  </si>
  <si>
    <t>https://portal.ajw.com/textbook-solutions/pdf?ID=WFt:3166&amp;Academia=Mckinsey-Presentation-Handbook-(3).pdf</t>
  </si>
  <si>
    <t>https://www.erarental.org/wp-content/uploads/2021/01/2018-ERA-Convention-reinventing-construction-a-route-to-higher-productivity-david-rockhill-mckinsey-company.pdf</t>
  </si>
  <si>
    <t>https://med.stanford.edu/content/dam/sm/cancer/documents/pdfs/TCL020714.pdf</t>
  </si>
  <si>
    <t>https://process.ogleschool.edu/locs?digit=A47c304&amp;FilesData=Say_It_With_Presentations_How_To_Design_And_Deliver_Successful_Business_Presentations.pdf</t>
  </si>
  <si>
    <t>https://sesarju.eu/sites/default/files/documents/reports/FactSheet_McKinsey_Macro-Economic_study.pdf</t>
  </si>
  <si>
    <t>https://ftp.aopr.net/IDtrack?digit=C73b473&amp;FilesData=Say_It_With_Presentations_How_To_Design_And_Deliver_Successful_Business_Presentations.pdf</t>
  </si>
  <si>
    <t>https://mail.contractorfind.trimble.com/primo-explore/fulldisplay?docid=aum:7096&amp;Edu=Say-It-With-Presentations-How-To-Design-And-Deliver-Successful-Business-Presentations-Revised-Expanded-Edition.pdf</t>
  </si>
  <si>
    <t>https://mail02.visual-paradigm.com/_DF/vz_id/filedownload?fulldata=Say-It-With-Presentations-How-To-Design-And-Deliver-Successful-Business-Presentations.pdf</t>
  </si>
  <si>
    <t>https://ftp.turbomachinerymag.com/viewport?dataid=X64f368&amp;FilesData=Say_It_With_Presentations_How_To_Design_And_Deliver_Successful_Business_Presentations_Revised_Expanded_Edition.pdf</t>
  </si>
  <si>
    <t>https://itd.idaho.gov/wp-content/uploads/2022/01/minDec2021.pdf</t>
  </si>
  <si>
    <t>https://apps.itd.idaho.gov/apps/board/MeetingPackets/BoardAgendaJan2013OCRnew.pdf</t>
  </si>
  <si>
    <t>https://itd.idaho.gov/wp-content/uploads/2018/08/minJuly2018.pdf</t>
  </si>
  <si>
    <t>https://itd.idaho.gov/wp-content/uploads/2020/03/March2020BoardPacket.pdf</t>
  </si>
  <si>
    <t>https://apps.itd.idaho.gov/apps/board/MeetingPackets/Jan2022_BoardPacket.pdf</t>
  </si>
  <si>
    <t>https://apps.itd.idaho.gov/Apps/board/minutes/1971.pdf</t>
  </si>
  <si>
    <t>https://apps.itd.idaho.gov/apps/board/MeetingPackets/BoardAgendaMay2013OCR.pdf</t>
  </si>
  <si>
    <t>https://apps.itd.idaho.gov/apps/MediaManagerMVC/transporter/2012/050412_Trans/050412_EmpApprec.pdf</t>
  </si>
  <si>
    <t>https://itd.idaho.gov/wp-content/uploads/2019/03/Mar2019BoardPacket.pdf</t>
  </si>
  <si>
    <t>https://itd.idaho.gov/wp-content/uploads/2023/01/Jan2023_BoardPacket.pdf</t>
  </si>
  <si>
    <t>https://www.tejo.org/wp-content/uploads/2014/06/ETEY-Presentation-for-Trainers-Hand-out.pdf</t>
  </si>
  <si>
    <t>https://www.skagway.org/sites/default/files/fileattachments/borough_assembly/meeting/packets/47388/9b_shannon_wilson_presentation_re_rockslide.pdf</t>
  </si>
  <si>
    <t>https://www.cambridge.org/core/services/aop-cambridge-core/content/view/2960D5B4B9865F98B663ED28F88F3082/S0317167100002419a.pdf/neonatal-herpes-encephalitis-a-case-series-and-review-of-clinical-presentation.pdf</t>
  </si>
  <si>
    <t>https://www.iea.nl/sites/default/files/2019-07/Aaron%20Benavot%20Keynote%20Presentation%20Presentation%20June%202019.pdf</t>
  </si>
  <si>
    <t>https://www.gov.nl.ca/cssd/files/publications-pdf-seniors-pacas-meeting-notes-june-20-21-2016.pdf</t>
  </si>
  <si>
    <t>https://unece.org/DAM/trans/doc/2010/wp29grsp/GTR7-04-03e.pdf</t>
  </si>
  <si>
    <t>https://www.iea.nl/sites/default/files/2023-05/PIRLS%202021%20Infographic%20Presentation_1.pdf</t>
  </si>
  <si>
    <t>https://www.iea.nl/sites/default/files/2023-11/ICCS%20Infographic%20presentation%20for%20website_0.pdf</t>
  </si>
  <si>
    <t>https://www.ntnl.org/wp-content/uploads/2017/10/Recording-agreement.pdf</t>
  </si>
  <si>
    <t>https://www.psychotronics.org/pub/nl/uspa-news-vol-7-no-9-sep-2021.pdf</t>
  </si>
  <si>
    <t>https://nebula.esa.int/sites/default/files/neb_tec_studies/2974/public/20230507_SENER_Final%20Presentation.pdf</t>
  </si>
  <si>
    <t>https://presentingwithimpact.nl/wp-content/uploads/2018/10/Brochure-Open-Training-Presentation-Skills.pdf</t>
  </si>
  <si>
    <t>https://www.knkkarts.com/pdf/NL-2312.pdf</t>
  </si>
  <si>
    <t>https://www.iea.nl/sites/default/files/2023-05/PIRLS%202021%20Infographic%20Presentation_0.pdf</t>
  </si>
  <si>
    <t>https://www.youtube.com/watch?v=gFV6bjmtRuk</t>
  </si>
  <si>
    <t>https://www.slideserve.com/curtisi/alabama-educator-code-of-ethics-powerpoint-ppt-presentation</t>
  </si>
  <si>
    <t>https://www.auburn.edu/cosam/departments/geosciences/licensure_presentation/licensure_v5-2020.pdf</t>
  </si>
  <si>
    <t>https://www.alabamapublichealth.gov/ruralhealth/assets/webinar.rhc_billing_101.10.1.2013.pdf</t>
  </si>
  <si>
    <t>https://www.slideserve.com/zagiri/alabama-powerpoint-ppt-presentation</t>
  </si>
  <si>
    <t>https://www.legislature.state.al.us/pdf/lsa/News/poole-budget-presentation-11jan2022.pdf</t>
  </si>
  <si>
    <t>https://www.youtube.com/watch?v=1A9bpt7O8bU</t>
  </si>
  <si>
    <t>https://www.slideserve.com/ttalbott/the-great-state-of-alabama-powerpoint-ppt-presentation</t>
  </si>
  <si>
    <t>https://www.slideteam.net/usa-alabama-state-powerpoint-maps.html</t>
  </si>
  <si>
    <t>https://pdfslide.net/documents/a-presentationdiscussion-with-the-alabama-state-board-of-education-on-assessmentaccountability.html</t>
  </si>
  <si>
    <t>https://libguides.bham.ac.uk/asc/presentationskills</t>
  </si>
  <si>
    <t>https://qtso.cms.gov/system/files/qtso/ASC%20Enforcement%20in%20iQIES.pdf</t>
  </si>
  <si>
    <t>https://practicepartners.org/pphnews/alabama-association-of-ambulatory-surgery-center-presentation/</t>
  </si>
  <si>
    <t>https://www.slideshare.net/cken1000/alabama-football-tradition</t>
  </si>
  <si>
    <t>https://alexprod.asc.edu/LR/LA/61673</t>
  </si>
  <si>
    <t>https://medicaid.alabama.gov/documents/2.0_Newsroom/2.5_Media_Library/2.5.1_Slide_Presentations/2.5.1_Budget/2.5.1_Legislative_Budget_Presentation_5-22-19.pdf</t>
  </si>
  <si>
    <t>https://www.alabamaachieves.org/wp-content/uploads/2021/09/At-Risk-Training-Presentation-FY2017.pdf</t>
  </si>
  <si>
    <t>https://prezi.com/6_fcxqnrlstj/alabama-presentation/</t>
  </si>
  <si>
    <t>https://www.slideserve.com/devon/alabama-literacy-test-1940s</t>
  </si>
  <si>
    <t>https://parcalabama.org/wp-content/uploads/2023/06/June-2023-Board-v.2.pptx</t>
  </si>
  <si>
    <t>https://www.revenue.alabama.gov/wp-content/uploads/2023/02/CPE2022.pptx</t>
  </si>
  <si>
    <t>https://montgomery.alabama-asce.org/wp-content/uploads/2014/October/october2014presentation.pdf</t>
  </si>
  <si>
    <t>https://uploads.strikinglycdn.com/files/898b6af0-ff9f-48b0-8eee-b4296c7fc344/mckinsey-powerpoint-presentation-templates.pdf</t>
  </si>
  <si>
    <t>https://corpora.tika.apache.org/base/docs/govdocs1/326/326930.pdf</t>
  </si>
  <si>
    <t>https://process.ogleschool.edu/IDtrack?docid=W08f768&amp;FilesData=Say_It_With_Presentations_How_To_Design_And_Deliver_Successful_Business_Presentations_Revised_Expanded_Edition.pdf</t>
  </si>
  <si>
    <t>https://s3.fbny.org/IDtrack?dataid=Y72f391&amp;FilesData=Say_It_With_Presentations_How_To_Design_And_Deliver_Successful_Business_Presentations.pdf</t>
  </si>
  <si>
    <t>https://ftp.aopr.net/viewport?dataid=T69a640&amp;FilesData=Minto-Pyramid-Principle-Powerpoint.pdf</t>
  </si>
  <si>
    <t>https://blog.gmercyu.edu/textual?docid=E61m676&amp;ResearchGate=The_Minto_Pyramid_Principle_Logic_In_Writing_Thinking_Amp.pdf</t>
  </si>
  <si>
    <t>https://process.ogleschool.edu/IDtrack?pdfid=T90d584&amp;FilesData=The-Minto-Pyramid-Principle-Logic-In-Writing-Thinking-Amp.pdf</t>
  </si>
  <si>
    <t>https://edms.ncdmb.gov.ng/thesaurus?tableId=b25ZBoIjH4&amp;bookKey=mckinsey-pyramid-principle.pdf&amp;achievement=pioneer&amp;retard=62</t>
  </si>
  <si>
    <t>https://donner.medair.org/the_minto_pyramid_principle_logic_in_writing_thinking_amp_problem_solving_barbara.pdf</t>
  </si>
  <si>
    <t>https://ftp.turbomachinerymag.com/display?textid=R34i845&amp;FilesData=Say_It_With_Presentations_How_To_Design_And_Deliver_Successful_Business_Presentations_Revised_Expanded_Edition.pdf</t>
  </si>
  <si>
    <t>https://kozuliwibiji.weebly.com/uploads/1/3/4/7/134705154/8825522.pdf</t>
  </si>
  <si>
    <t>https://ftp.aopr.net/viewport?idshelves=K91w063&amp;FilesData=The-Minto-Pyramid-Principle-Logic-In-Writing-Thinking-Problem-Solving.pdf</t>
  </si>
  <si>
    <t>https://ftp.wtvq.com/drive?textid=L24r043&amp;FilesData=Say_It_With_Presentations_How_To_Design_And_Deliver_Successful_Business_Presentations_Revised_Expanded_Edition.pdf</t>
  </si>
  <si>
    <t>https://dev.dix-eaton.com/textual?pdfid=O08m412&amp;FilesData=Say_It_With_Presentations_How_To_Design_And_Deliver_Successful_Business_Presentations_Revised_Expanded_Edition.pdf</t>
  </si>
  <si>
    <t>https://www.washingtonpost.com/wp-stat/graphics/politics/trump-archive/docs/mckinsey.pdf</t>
  </si>
  <si>
    <t>https://akce.cvut.cz/download.php?id=94</t>
  </si>
  <si>
    <t>https://ftp.aopr.net/display?pdfid=K07v296&amp;FilesData=The_Minto_Pyramid_Principle_Logic_In_Writing_Thinking_Amp_Problem_Solving_Barbara.pdf</t>
  </si>
  <si>
    <t>https://s3.amazonaws.com/assets.datacamp.com/email/other/How+Data+Science+Is+Transforming+Healthcare.pdf</t>
  </si>
  <si>
    <t>https://storage.googleapis.com/dec_mexico/pagina/docs/guias/McKinsey/document_guia_de_inscripciones_McKinsey_ed1.pdf</t>
  </si>
  <si>
    <t>https://cdn.cancerhistoryproject.com/media/2014/02/10000000/TCL40-06.pdf</t>
  </si>
  <si>
    <t>https://ceo.digital/wp-content/uploads/CXMM-roadmap-WP-LTR.pdf</t>
  </si>
  <si>
    <t>https://res.cloudinary.com/dyd911kmh/image/upload/v1691678324/Marketing/webinars/Slides/Driving_AI_Literacy_in_Organizations.pdf</t>
  </si>
  <si>
    <t>https://itd.idaho.gov/wp-content/uploads/2019/09/September2019_BoardPacket.pdf</t>
  </si>
  <si>
    <t>https://itd.idaho.gov/wp-content/uploads/2016/10/min2016%5E05.pdf</t>
  </si>
  <si>
    <t>https://itd.idaho.gov/wp-content/uploads/2023/03/minFeb2023.pdf</t>
  </si>
  <si>
    <t>https://itd.idaho.gov/wp-content/uploads/2021/10/minSept2021.pdf</t>
  </si>
  <si>
    <t>https://itd.idaho.gov/wp-content/uploads/2019/05/May2019BoardPacket.pdf</t>
  </si>
  <si>
    <t>https://itd.idaho.gov/wp-content/uploads/2021/01/minDec2020.pdf</t>
  </si>
  <si>
    <t>https://itd.idaho.gov/wp-content/uploads/2017/01/min2016_12.pdf</t>
  </si>
  <si>
    <t>https://itd.idaho.gov/wp-content/uploads/2020/08/minJuly2020.pdf</t>
  </si>
  <si>
    <t>https://itd.idaho.gov/wp-content/uploads/2023/03/Mar2023BoardPacket.pdf</t>
  </si>
  <si>
    <t>https://www.achmea.nl/-/media/achmea/documenten/investors/publicaties/2014/roadshow-presentation-april-final.pdf</t>
  </si>
  <si>
    <t>https://www.engagenl.ca/sites/default/files/2024-01/FINAL%20Engagement%20Session%20Presentation%20engageNL-20240116.pdf</t>
  </si>
  <si>
    <t>https://www.hubout.it/web/wp-content/uploads/2021/11/NL_Presentation-C0Youth.pdf</t>
  </si>
  <si>
    <t>https://personal.eur.nl/stremersch/artikels/MSI_Report_19-114_%20The%20Role%20of%20Scenario%20Presentation%20in%20the%20Seletion%20of%20Innovation%20Projects.pdf</t>
  </si>
  <si>
    <t>https://wwwhome.ewi.utwente.nl/~theune/PUBS/ECCE-Cao-final.pdf</t>
  </si>
  <si>
    <t>https://vis.lbl.gov/archive/Presentations/2005/SeaOfData-021705.pdf</t>
  </si>
  <si>
    <t>https://www.nersc.gov/assets/StaffPresentations/2002-2005/SeaOfData-021705.pdf</t>
  </si>
  <si>
    <t>https://www.bluelakerancheria-nsn.gov/wp-content/uploads/2021/10/OctFMN2021.pdf</t>
  </si>
  <si>
    <t>https://www.star.nesdis.noaa.gov/data/star_docs/meetings/2020AI/2019AI/AI.Workshop6.pdf</t>
  </si>
  <si>
    <t>https://www.alabamapublichealth.gov/pharmacy/assets/presentation_moon_2017.pdf</t>
  </si>
  <si>
    <t>https://www.alabamapublichealth.gov/alphtn/assets/082522poundshandouts.pdf</t>
  </si>
  <si>
    <t>https://www.auburn.edu/cosam/departments/geosciences//licensure_presentation/licensure_v5-2020.pdf</t>
  </si>
  <si>
    <t>https://legacy.archives.alabama.gov/press_release/architreats_riser_5_20_10.pdf</t>
  </si>
  <si>
    <t>https://www.f9finance.com/asc-205-financial-statement-presentation/</t>
  </si>
  <si>
    <t>https://www.algeobd.alabama.gov/PDF/2016/ClassPresentations/CASCADE_PresentationTemplate_2016_ALMay_26.pdf</t>
  </si>
  <si>
    <t>https://onlinelibrary.wiley.com/doi/abs/10.1002/9781119396512.ch2</t>
  </si>
  <si>
    <t>https://www.alabamabasstrail100.org/wp-content/uploads/PICKWICK-100-PRESENTATION.pdf</t>
  </si>
  <si>
    <t>https://www.youtube.com/watch?v=Lb4A--ekXas</t>
  </si>
  <si>
    <t>https://keitercpa.com/blog/asc-842-financial-statement-presentation-disclosure-requirements-lessor/</t>
  </si>
  <si>
    <t>https://www.slideserve.com/alair/alabama-state-government</t>
  </si>
  <si>
    <t>https://www.alabamapublichealth.gov/ruralhealth/assets/mpiwebinarpresentation.pdf</t>
  </si>
  <si>
    <t>https://www.outdooralabama.com/sites/default/files/Lands/Coastal/Public_Meeting_Presentation%208-30-17.pdf</t>
  </si>
  <si>
    <t>https://www.alabamaachieves.org/wp-content/uploads/2021/04/6-ASAP-Training-Presentation-FY2013.pdf</t>
  </si>
  <si>
    <t>https://www.co.wright.mn.us/DocumentCenter/View/19986/FASD-Quiz-with-Signatures-PDF?bidId=</t>
  </si>
  <si>
    <t>https://hooveralabama.gov/DocumentCenter/View/7316/FY2023-BUDGET-PRESENTATION</t>
  </si>
  <si>
    <t>https://www.healthit.gov/sites/default/files/2014_edition_test_scenarios_overview_presentation_companion_narrative.pdf</t>
  </si>
  <si>
    <t>https://www.slideserve.com/kathrynb/alabama-and-the-naep-state-assessment-powerpoint-ppt-presentation</t>
  </si>
  <si>
    <t>https://www.coursehero.com/file/212641117/Power-Point-Presentation-for-Training-for-AAA-Standardspdf/</t>
  </si>
  <si>
    <t>https://www.alabama-asce.org/wp-content/uploads/2023/2023-Winter-Meeting/3.-Jim-Noles-Esq.-Presentation-Barze-Taylor-Noles-Lowther-LLC..pdf</t>
  </si>
  <si>
    <t>https://www.bcci.bg/resources/files/McKinsey_Digital_Challengers_Perspective_on_Bulgaria_online.pdf</t>
  </si>
  <si>
    <t>https://blog.amf.com/US/issuu/==QVWp0VUhFcy1UVxclVtB3VlZVV3plROBjUxAXeV1WMXdVb4llVzwmbNFjTVdVb0dFZxY0RWtWO3JmVsZ0VrpFWX1GaHlVMotkUyoESRtmUhVmRFlXWXx2VStGNyI2R45kTExmVWhkTwIlMWZVZHFDWUxmW0ZVbGNlYsRmSTtmVPZFMaVUWwMGeWZlWQJ1akFmVuJ0cWxmVvFWMal3VthnTSFDcxZlbKNVTsZlcVtmVoNlVwNXWs50dWFjU1ImM0RFVth2RZ5mRTJVMapXYGpFWWV1b3VFbOtUYsZFNXdFeoN1MCR3VVp1QXZkTYF2R4ZFZVB3cUZlTrJGbkh0YGpVVU1mUGplVkNlUspEWaZkVVNWMadVVB1TP</t>
  </si>
  <si>
    <t>https://dynamicrecycling.com/locs?rackid=M28y744&amp;ResearchGate=The_Minto_Pyramid_Principle_Logic_In_Writing_Thinking_Amp_Problem_Solving_Barbara.pdf</t>
  </si>
  <si>
    <t>https://www1.goramblers.org/textbooks/files?trackid=koK:6427&amp;Academia=Historys_Greatest_Heists_Where_To_Watch.pdf</t>
  </si>
  <si>
    <t>https://ahecdata.utah.edu/stated/data-bank/The%20Minto%20Pyramid%20Principle%20Logic%20In%20Writing%20Thinking%20Amp%20Problem%20Solving%20Barbara/view?m=EPML2R</t>
  </si>
  <si>
    <t>https://thedocs.worldbank.org/en/doc/969671571934611350-0090022019/render/JonathanDavis2019OctoberMcKinseyWBIMFpresentationontaxanalyticsvF.pdf</t>
  </si>
  <si>
    <t>https://marketing-sites-01.xara.com/fulltext/filedownload?docid=sdb:4766&amp;Edu=The_Minto_Pyramid_Principle_Logic_In_Writing_Thinking_Amp.pdf</t>
  </si>
  <si>
    <t>https://marketspot.uccs.edu/drive?docid=N54y352&amp;FilesData=Say-It-With-Presentations-How-To-Design-And-Deliver-Successful-Business-Presentations-Revised-Expanded-Edition.pdf</t>
  </si>
  <si>
    <t>https://oferta-academica-2020-santacruz.upb.edu/The%20Minto%20Pyramid%20Principle%20Logic%20In%20Writing%20Thinking%20Amp%20Problem%20Solving%20Barbara/redir_esc?a=L7V0H6</t>
  </si>
  <si>
    <t>https://blog.gmercyu.edu/textual?textid=C81a260&amp;ResearchGate=Minto-Pyramid-Principle-Logic-In-Writing-Thinking-Amp-Problem-Solving-Vera-Deutsch.pdf</t>
  </si>
  <si>
    <t>https://organic.plumvillage.org/publication/access?origsite=Say_It_With_Presentations_Second_Edition_Revised_Expanded_How_To_Design_And_Deliver_Successful_Business_Presentations(1).pdf</t>
  </si>
  <si>
    <t>https://mail.contractorfind.trimble.com/textbook-solutions/pdf?context=SLG:0755&amp;Edu=The_Minto_Pyramid_Principle_Logic_In_Writing_Thinking_Amp.pdf</t>
  </si>
  <si>
    <t>https://mx1.aguasfrias.sc.gov.br/IDtrack?digit=G17m861&amp;FilesData=Say_It_With_Presentations_How_To_Design_And_Deliver_Successful_Business_Presentations.pdf</t>
  </si>
  <si>
    <t>https://www.scl.org.au/sites/default/files/20191122%20SoCLA%20Event%20Sydney%20Peter%20Trueman%202019%20-%20Final%20%282%29.pdf</t>
  </si>
  <si>
    <t>https://www.legacysurvey.hillel.org/locs?docid=G60o192&amp;FilesData=Say_It_With_Presentations_How_To_Design_And_Deliver_Successful_Business_Presentations_Revised_Expanded_Edition.pdf</t>
  </si>
  <si>
    <t>https://mail.contractorfind.trimble.com/textbooks/fulldisplay?ID=pYU:8845&amp;Edu=Minto-Pyramid-Principle-Logic-In-Writing-Thinking-Amp-Problem-Solving-Vera-Deutsch.pdf</t>
  </si>
  <si>
    <t>https://marketing-sites-01.xara.com/text-explore/book?article=EQg:3346&amp;Edu=The-Minto-Pyramid-Principle-Logic-In-Writing-Thinking-Amp.pdf</t>
  </si>
  <si>
    <t>https://comcom.govt.nz/__data/assets/pdf_file/0032/66677/comcom-morrisonandcovaluebasedairlines.pdf</t>
  </si>
  <si>
    <t>https://blog.gmercyu.edu/drive?textid=V20a154&amp;ResearchGate=Minto-Pyramid-Principle-Logic-In-Writing-Thinking-Amp-Problem-Solving-Vera-Deutsch.pdf</t>
  </si>
  <si>
    <t>https://berkshireasset.com/wp-content/uploads/2024/01/Dec-29-Casual-Friday-New-Ab-Normal-A-Year-In-Pictures.pdf</t>
  </si>
  <si>
    <t>https://ns2.efmedispa.com/IDtrack?docid=H11k297&amp;ResearchGate=Say_It_With_Presentations_How_To_Design_And_Deliver_Successful_Business_Presentations_Revised_Expanded_Edition(1).pdf</t>
  </si>
  <si>
    <t>https://apps.itd.idaho.gov/apps/board/minutes/1992.pdf</t>
  </si>
  <si>
    <t>https://apps.itd.idaho.gov/apps/us2026CorridorStudy/FINAL%20Summary%202026%20Open%20Houses%20(082515).pdf</t>
  </si>
  <si>
    <t>https://itd.idaho.gov/wp-content/uploads/2018/11/Nov2018BoardPacket.pdf</t>
  </si>
  <si>
    <t>https://apps.itd.idaho.gov/apps/manuals/roadwaydesign/files/Roadwaydesignprintable.pdf</t>
  </si>
  <si>
    <t>https://itd.idaho.gov/wp-content/uploads/2021/03/March2021_BoardPacket.pdf</t>
  </si>
  <si>
    <t>https://itd.idaho.gov/wp-content/uploads/2020/01/Jan2020BoardPacket.pdf</t>
  </si>
  <si>
    <t>https://apps.itd.idaho.gov/apps/manuals/Materials/Materials%20References/FHWA-SA-02-054.pdf</t>
  </si>
  <si>
    <t>https://itd.idaho.gov/pop/assets/GuideLvl4.pdf</t>
  </si>
  <si>
    <t>https://itd.idaho.gov/wp-content/uploads/2019/12/December2019_BoardPacket.pdf</t>
  </si>
  <si>
    <t>https://itd.idaho.gov/wp-content/uploads/2023/11/minOct2023.pdf</t>
  </si>
  <si>
    <t>https://vb.nweurope.eu/media/13631/master-presentation-for-website.pdf</t>
  </si>
  <si>
    <t>https://www.ahk.nl/media/beroepkunstenaar/Downloads/Project_presenteren_EN.pdf</t>
  </si>
  <si>
    <t>https://group.vattenfall.com/nl/siteassets/vattenfall-nl-site-assets/wie-we-zijn/over-vattenfall/vattenfall-in-het-kort/vattenfall-group-presentation-2022-11.pdf</t>
  </si>
  <si>
    <t>https://indico.esa.int/event/93/sessions/821/attachments/2791/3230/03.EuroSim_SESP_24_March_2015_Tool_Vendor_Presentation_v2.pdf</t>
  </si>
  <si>
    <t>https://www.socsci.ru.nl/rafd/CEM_136.09R_support.pdf</t>
  </si>
  <si>
    <t>https://jufbijtje.nl/wp-content/uploads/2021/11/Programmeren-leesrijtjes-Sinterklaas-1.pdf</t>
  </si>
  <si>
    <t>https://www.morimotohid.com/core/media/media.nl?id=20506518&amp;c=5129608&amp;h=yXDvbMGDcIAqZznkaBgBzYPccEAAkDjEmc5VeE9WWp20-wPT</t>
  </si>
  <si>
    <t>https://wwwhome.ewi.utwente.nl/~anijholt/artikelen/iui2009.pdf</t>
  </si>
  <si>
    <t>https://www.nlfoodpartnership.com/documents/189/200528_cop-ppt_BRCiS.pdf</t>
  </si>
  <si>
    <t>https://finance.vietstock.vn/downloadedoc/8174</t>
  </si>
  <si>
    <t>https://d1io3yog0oux5.cloudfront.net/_4178f1d166b87ca2276c1848ece7975d/sonnetbio/db/776/6726/pdf/Sonnet+Bio+Corporate+Presentation+-+Dec+2023.pdf</t>
  </si>
  <si>
    <t>https://static2.vietstock.vn/vietstock/2023/4/10/20230410_20230407___tcd___cbtt_cap_nhat_tai_lieu_dhdcd_tn_2023.pdf</t>
  </si>
  <si>
    <t>https://content.equisolve.net/_c14018187a82c7936a7a18648b176139/gaia/db/313/1731/pdf/Gaia+Investor+Presentation+-+October+2023.pdf</t>
  </si>
  <si>
    <t>https://www.bumc.bu.edu/crro/files/2022/03/RPN-Workshop-Presentation-2-21-22-integrated-final.pdf</t>
  </si>
  <si>
    <t>https://dergipark.org.tr/en/download/article-file/2243589</t>
  </si>
  <si>
    <t>https://www.ema.europa.eu/en/documents/presentation/presentation-pragmatic-trials-definition-and-usefulness-academic-perspective-eortc-complex-clinical-trials-enabling-innovative-designs-patients-journey-studies-breakout-session-c_en.pdf</t>
  </si>
  <si>
    <t>https://www.hul.co.in/files/origin/d1771678a6d44244a76060bca7b68b466e02996a.pdf/ind-as-session.pdf</t>
  </si>
  <si>
    <t>https://finance.vietstock.vn/downloadedoc/9159</t>
  </si>
  <si>
    <t>https://medically.gene.com/content/dam/pdmahub/restricted/neurology/ctad-2021/CTAD-2021-presentation-lane-baseline-characteristics-of-the-graduate-studies-phase-III-randomized-placebo-controlled-studies.pdf</t>
  </si>
  <si>
    <t>https://d1io3yog0oux5.cloudfront.net/_b57fd7dcd104914ed046070af98654b3/rigel/db/777/7313/pdf/Rigel+January+2024+Corporate+Presentation_020524l.pdf</t>
  </si>
  <si>
    <t>https://d1io3yog0oux5.cloudfront.net/_dc216c76ea96b81ffd850db4f26337eb/aptose/db/776/7501/pdf/Dec+2023+APTOSE+Corporate+Presentation.pdf</t>
  </si>
  <si>
    <t>https://static2.vietstock.vn/data/HNX/2010/BCTN/VN/VKC_BCTN_2010.pdf</t>
  </si>
  <si>
    <t>https://static1.vietstock.vn/edocs/Files/2021/03/10/pvm-thoai-von-la-xuc-tac-ngan-han_20210310150259.pdf</t>
  </si>
  <si>
    <t>https://cache.web.mu.ie/sites/default/files/assets/document/Presentation%20by%20Chinese%20Studies%20students%20on%20student%20life%20in%20China.pdf</t>
  </si>
  <si>
    <t>https://data.oireachtas.ie/ie/oireachtas/committee/dail/33/joint_committee_on_gender_equality/submissions/2022/2022-06-16_opening-statement-professor-kathleen-lynch-professor-of-equality-studies-university-college-dublin_en.pdf</t>
  </si>
  <si>
    <t>https://elk.dyl.com/attachment/book?ID=QXc:1347&amp;Edu=The-Minto-Pyramid-Principle-Logic-In-Writing-Thinking-Amp-Problem-Solving-Barbara.pdf</t>
  </si>
  <si>
    <t>https://hyterra.com/wp-content/uploads/2024/03/HyTerra-Corporate-Presentation.pdf</t>
  </si>
  <si>
    <t>https://marketing-sites-01.xara.com/fulltext/viewcontent?docid=idL:4097&amp;Edu=The-Minto-Pyramid-Principle-Logic-In-Writing-Thinking-Problem-Solving.pdf</t>
  </si>
  <si>
    <t>https://www.industry.gov.au/sites/default/files/2022-09/disclosure-log-22-023-70290.pdf</t>
  </si>
  <si>
    <t>https://s3.amazonaws.com/assets.datacamp.com/email/other/How%20data%20governance%20enables%20scalable%20data%20science.pdf</t>
  </si>
  <si>
    <t>https://afdb-org.jp/wp-content/uploads/2018/08/JABF2014_Ms.Janaki_Mr.Kuppuswamy.pdf</t>
  </si>
  <si>
    <t>https://ftp.bydeeaus.com/pdfCollection/files?dataid=AOj:4607&amp;Edu=The-Minto-Pyramid-Principle-Logic-In-Writing-Thinking-Amp-Problem-Solving-Barbara.pdf</t>
  </si>
  <si>
    <t>https://oferta-academica-2020-santacruz.upb.edu/The%20Minto%20Pyramid%20Principle%20Logic%20In%20Writing%20Thinking%20Amp%20Problem%20Solving%20Barbara/view?d=Z8T5I7</t>
  </si>
  <si>
    <t>https://old.montanasports.com/@l/ref/upload?BOOK=State+Of+Skift+Travel.pdf</t>
  </si>
  <si>
    <t>https://dat.slashmobility.com/permit?coalesce=58&amp;thesaurusKey=mckinsey-pyramid-principle.pdf&amp;mode=legend&amp;manualId=b25ZBoIjH4</t>
  </si>
  <si>
    <t>https://apex.artofliving.org/viewport?pdfid=J45d867&amp;FilesData=Say-It-With-Presentations-How-To-Design-And-Deliver-Successful-Business-Presentations-Revised-Expanded-Edition.pdf</t>
  </si>
  <si>
    <t>https://www2.dpsk12.org/manila/programs/denverprocomp/Agenda2272008.pdf</t>
  </si>
  <si>
    <t>https://mydev.artofliving.org/drive?textid=H34a516&amp;FilesData=Say_It_With_Presentations_How_To_Design_And_Deliver_Successful_Business_Presentations_Revised_Expanded_Edition.pdf</t>
  </si>
  <si>
    <t>https://www.marketspot.uccs.edu/drive?docid=A43c266&amp;FilesData=The_Minto_Pyramid_Principle_Logic_In_Writing_Thinking_Amp_Problem_Solving_Barbara.pdf</t>
  </si>
  <si>
    <t>https://homesri.org/wp-content/uploads/2022/04/03-09-2022-House-Fiscal-Presentation-ARPA-Projects-Housing.pdf</t>
  </si>
  <si>
    <t>https://abn.alabama.gov/MyABNProfile/viewcert.aspx?certid=4801600</t>
  </si>
  <si>
    <t>https://www.slideserve.com/field/all-about-alabama-powerpoint-ppt-presentation</t>
  </si>
  <si>
    <t>https://casetext.com/statute/code-of-alabama/title-13a-criminal-code/chapter-5-punishments-and-sentences/article-2-death-penalty-and-life-imprisonment-without-parole/section-13a-5-47-determination-of-sentence-by-court-presentation-of-arguments-on-aggravating-and-mitigating-circumstances-court-to-enter-written-findings</t>
  </si>
  <si>
    <t>https://montgomeryaga.org/downloads/SpringSem2015/staars_aga_budgeting_presentation.pdf</t>
  </si>
  <si>
    <t>https://viewpoint.pwc.com/dt/us/en/pwc/accounting_guides/bankruptcies_and_liq/bankruptcies_and_liq_US/chapter_3_accounting_US/33_presentation_of_l_US.html</t>
  </si>
  <si>
    <t>https://www.nacc.edu/Content/Uploads/NACC/files/Human%20Resources/Hearing_Panel_Training_2021.pdf</t>
  </si>
  <si>
    <t>https://ntrs.nasa.gov/api/citations/20205004478/downloads/Propulsion%20Energy%202020_Schneider_Presentation.pdf</t>
  </si>
  <si>
    <t>https://ntrs.nasa.gov/api/citations/20240000039/downloads/20230017297%20Presentation.pdf</t>
  </si>
  <si>
    <t>https://medicaid.alabama.gov/documents/4.0_Programs/4.2_Medical_Services/4.2.2_Dental/4.2.2.3_Dental_Task_Force/4.2.2.3_DTF_Dental_Opioids_Presentation_3-3-17.pdf</t>
  </si>
  <si>
    <t>https://www.alabamapublichealth.gov/infectiousdiseases/assets/NoroSlideSet.pdf</t>
  </si>
  <si>
    <t>https://ntrs.nasa.gov/api/citations/20110014480/downloads/20110014480.pdf?attachment=true</t>
  </si>
  <si>
    <t>https://www.nepc.gov.au/sites/default/files/2022-09/asc-nepm-presentation-03-asbestos.pdf</t>
  </si>
  <si>
    <t>https://www.scribd.com/presentation/656491614/Alabama-State-Report-1</t>
  </si>
  <si>
    <t>https://law.justia.com/codes/alabama/2015/title-11/title-2/chapter-47/article-1/section-11-47-23</t>
  </si>
  <si>
    <t>https://www.youtube.com/watch?v=Fu_3rjCLLlU</t>
  </si>
  <si>
    <t>https://www.scribd.com/presentation/169368652/Alabama-Department-of-Corrections</t>
  </si>
  <si>
    <t>https://www.alabamacounties.org/?sdm_process_download=1&amp;download_id=12670</t>
  </si>
  <si>
    <t>https://dart.deloitte.com/USDART/home/codification/industry/9xx/asc946-205</t>
  </si>
  <si>
    <t>https://www.alabamapublichealth.gov/facilitiesmanagement/assets/2007-04-27EFWPres901kb.pdf</t>
  </si>
  <si>
    <t>https://www.alabamaachieves.org/wp-content/uploads/2023/11/CAS-Professional-Development.pdf</t>
  </si>
  <si>
    <t>https://itd.idaho.gov/wp-content/uploads/2018/09/Sept2018BoardPacket.pdf</t>
  </si>
  <si>
    <t>https://itd.idaho.gov/wp-content/uploads/2021/12/minNov2021.pdf</t>
  </si>
  <si>
    <t>https://apps.itd.idaho.gov/apps/board/MeetingPackets/January2016BoardAgendaOCR.pdf</t>
  </si>
  <si>
    <t>https://itd.idaho.gov/wp-content/uploads/2022/03/Mar2022_BoardPacket.pdf</t>
  </si>
  <si>
    <t>https://apps.itd.idaho.gov/apps/manuals/Materials/Materials%20References/FHWA-HI-97-021.pdf</t>
  </si>
  <si>
    <t>https://itd.idaho.gov/wp-content/uploads/2020/10/October-2020-board-packet.pdf</t>
  </si>
  <si>
    <t>https://itd.idaho.gov/wp-content/uploads/2020/10/minSept2020.pdf</t>
  </si>
  <si>
    <t>https://apps.itd.idaho.gov/apps/board/MeetingPackets/April-2019-Final-Board-Packet.pdf</t>
  </si>
  <si>
    <t>https://itd.idaho.gov/wp-content/uploads/2018/05/minApril2018.pdf</t>
  </si>
  <si>
    <t>https://apps.itd.idaho.gov/apps/board/MeetingPackets/BoardAgendaMarch2017.pdf</t>
  </si>
  <si>
    <t>https://www.purdue.edu/bicc/documents/community/user-groups/CUG/CUG-20180508-Presentation.pdf</t>
  </si>
  <si>
    <t>https://wagner.edu/honors/files/2021/05/Honors-Presentation-1.pdf</t>
  </si>
  <si>
    <t>https://dsc.gmu.edu/files/PresentationOfTablesGraphsAndStatistics.pdf</t>
  </si>
  <si>
    <t>https://egw2023.eurac.edu/presentation/Wed%20AM%20-%20Erwin%20GOOR-%20summary%20of%20Tuesday%20sessions.pdf</t>
  </si>
  <si>
    <t>https://www.utdallas.edu/~scortes/ochem/OChem_Lab1/recit_notes/ir_presentation.pdf</t>
  </si>
  <si>
    <t>https://www.epls.fsu.edu/presentation-on-engineering-ethics_pdf</t>
  </si>
  <si>
    <t>https://casi.asu.edu/wp-content/uploads/sites/32/2023/05/X911-AAA-NASEM-correction.pdf</t>
  </si>
  <si>
    <t>https://www.nswp.org/sites/nswp.org/files/WIJERS-CRIMINAL.pdf</t>
  </si>
  <si>
    <t>https://assets.w3.tue.nl/w/fileadmin/Education_Guide/Content/Programs/Graduate%20School/Master%27s%20Programs/Master%20Architecture%2C%20Building%20and%20Planning/Homepage/BPS%20mastertrack%2029_08_23.pdf</t>
  </si>
  <si>
    <t>https://www.dejongduke.nl/media/1128/zia-product-brochure.pdf</t>
  </si>
  <si>
    <t>https://research.ou.nl/files/8713573/PresentationTrainerDemoEC-TEL2015.pdf</t>
  </si>
  <si>
    <t>https://home.strw.leidenuniv.nl/~keller/Teaching/Planets_2011/Planets2011_P00_HowToPresentation.pdf</t>
  </si>
  <si>
    <t>https://professionalpresentation.nl/wp-content/uploads/2017/05/Inschrijvingsformulier-Hoe-Geef-Ik-Workshops.pdf</t>
  </si>
  <si>
    <t>https://www.erdpower.nl/PDF/Cathodic%20Protection%20Presentation%2020-06-2017.pdf</t>
  </si>
  <si>
    <t>https://www.jyskebank.dk/wps/wcm/connect/jfo/fb1c73b1-8caf-4a71-b06c-3f32d3b70640/Jyske+Bank+Q1+2015+presentation.pdf?MOD=AJPERES</t>
  </si>
  <si>
    <t>https://studiolab.ide.tudelft.nl/studiolab/exploringinteractions/files/2013/09/Schokker-presentation.pdf</t>
  </si>
  <si>
    <t>https://www.cameroon-embassy.nl/wp-content/uploads/2023/12/Exhibitors_Presentation_Profile_Form_PROMOTE2024.pdf</t>
  </si>
  <si>
    <t>https://pure.uva.nl/ws/files/34620625/Data_Sheet_1_Predicting_Antigen_Presentation_What_Could_We_Learn_From_a_Million_Peptides_.PDF</t>
  </si>
  <si>
    <t>https://www.pmex.com.pk/wp-content/uploads/2019/09/nl27.pdf</t>
  </si>
  <si>
    <t>https://prep.morimotohid.com/core/media/media.nl?id=20506518&amp;c=5129608&amp;h=yXDvbMGDcIAqZznkaBgBzYPccEAAkDjEmc5VeE9WWp20-wPT</t>
  </si>
  <si>
    <t>https://ibed.fnwi.uva.nl/perfood/images/stories/docman/presentation%20perfood%20idstein%20-%20w.p.%20de%20voogt.pdf</t>
  </si>
  <si>
    <t>https://www.presentationsisters.ca/happeningpdfs/fusionfaganreflection15.pdf</t>
  </si>
  <si>
    <t>https://inldigitallibrary.inl.gov/sites/STI/STI/Sort_80311.pdf</t>
  </si>
  <si>
    <t>https://dspace.library.uu.nl/bitstream/handle/1874/16867/kirschner_04_informationpresentationandtroubleshootinginelectricalcircuits.pdf?sequence=1</t>
  </si>
  <si>
    <t>https://archive.imba.com/display?rackid=H06l221&amp;ResearchGate=Say_It_With_Presentations_How_To_Design_And_Deliver_Successful_Business_Presentations_Revised_Expanded_Edition(2).pdf</t>
  </si>
  <si>
    <t>https://mx1.aguasfrias.sc.gov.br/access?docid=G02e895&amp;FilesData=Say_It_With_Presentations_How_To_Design_And_Deliver_Successful_Business_Presentations_Revised_Expanded_Edition.pdf</t>
  </si>
  <si>
    <t>https://ftp.wagmtv.com/display?digit=T06v635&amp;FilesData=Say_It_With_Presentations_How_To_Design_And_Deliver_Successful_Business_Presentations_Revised_Expanded_Edition.pdf</t>
  </si>
  <si>
    <t>https://static1.squarespace.com/static/5d822f544b2c5a278e16c88a/t/5eba858b6a3b687667dfaa4b/1589282203229/investors4health_vmm+1+presentation_may2020.pdf</t>
  </si>
  <si>
    <t>https://support.tautrust.org/mckinsey-pyramid-principle/b25ZBoIjH-4.pdf</t>
  </si>
  <si>
    <t>https://ab-network.jp/wp-content/uploads/2014/08/59.-Ms.-Janaki-Mr.-Kuppuswamy.pdf</t>
  </si>
  <si>
    <t>https://jason.afraid.org/paper-publication/book?context=bQK:2306&amp;Edu=The-Minto-Pyramid-Principle-Logic-In-Writing-Thinking-Amp-Problem-Solving-Barbara.pdf</t>
  </si>
  <si>
    <t>https://wp.sbcounty.gov/workforce/wp-content/uploads/sites/5/2018/03/Workforce-Development-Board-Joins-Jobs-for-the-Future-to-Discuss-the-Future-of-Work.pdf</t>
  </si>
  <si>
    <t>https://db.mwpai.edu/textual?docid=J82k354&amp;FilesData=The_Minto_Pyramid_Principle_Logic_In_Writing_Thinking_Problem_Solving.pdf</t>
  </si>
  <si>
    <t>https://workforce.sbcounty.gov/wp-content/uploads/sites/104/2018/03/Workforce-Development-Board-Joins-Jobs-for-the-Future-to-Discuss-the-Future-of-Work.pdf</t>
  </si>
  <si>
    <t>https://stream2.info7.com/education?newsKey=mckinsey-pyramid-principle.pdf&amp;administrationId=b25ZBoIjH4&amp;level=advanced&amp;transform=20</t>
  </si>
  <si>
    <t>https://affiliates.mypthub.net/mckinsey/pyramid-principle/b25-ZBoIjH4.pdf</t>
  </si>
  <si>
    <t>https://marketspot.uccs.edu/drive?digit=S09h459&amp;FilesData=The_Minto_Pyramid_Principle_Logic_In_Writing_Thinking_Problem_Solving.pdf</t>
  </si>
  <si>
    <t>https://donner.medair.org/the_minto_pyramid_principle_logic_in_writing_thinking_amp.pdf</t>
  </si>
  <si>
    <t>https://portal.trophykart.in/display?rackid=N67f348&amp;FilesData=The_Minto_Pyramid_Principle_Logic_In_Writing_Thinking_Problem_Solving.pdf</t>
  </si>
  <si>
    <t>https://nec.undp.org/sites/default/files/2021-06/Brazil-presentation-final-ENG.pdf</t>
  </si>
  <si>
    <t>https://www.blackburn.anglican.org/storage/general-files/shares/Resources/Prayer%20worship%20and%20discipleship/Home_Liturgy_-_Presentation_of_Christ_in_Temple__Candlemas__31_January_2021.pdf</t>
  </si>
  <si>
    <t>https://cfrr.worldbank.org/sites/default/files/2020-10/DAY%20II_900AM%20Certificate%20in%20IPSAS%20presentation%20PULSAR%20version%20ENG.pdf</t>
  </si>
  <si>
    <t>https://www.youtube.com/watch?v=9VN0ueiw5AM</t>
  </si>
  <si>
    <t>https://webstore.ansi.org/preview-pages/CLSI/preview_M39-A3.pdf</t>
  </si>
  <si>
    <t>https://casetext.com/statute/code-of-alabama/title-43-wills-and-decedents-estates/chapter-2-administration-of-estates/article-15-claims-and-debts/division-1-presentation/section-43-2-352-verification-of-claims</t>
  </si>
  <si>
    <t>https://www.ahrq.gov/sites/default/files/wysiwyg/professionals/quality-patient-safety/patientsafetyculture/asc/ascwebinar/smith3slides.pdf</t>
  </si>
  <si>
    <t>https://abn.alabama.gov/MyABNProfile/viewcert.aspx?certid=4801604</t>
  </si>
  <si>
    <t>https://www.alabamapublichealth.gov/perinatal/assets/NASPresentationforSCPH.pdf</t>
  </si>
  <si>
    <t>https://www.anokacountymn.gov/DocumentCenter/View/14942/FASD-Test-Fillable-PDF?bidId=</t>
  </si>
  <si>
    <t>https://www.alabamapublichealth.gov/awa/assets/elliot_presentation2.pdf</t>
  </si>
  <si>
    <t>https://dev01.qualityreportingcenter.com/globalassets/migrated-pdf/asc-feb-2019-presentation-508-revised.pdf</t>
  </si>
  <si>
    <t>https://arpa-e.energy.gov/sites/default/files/SENSOR_Project_Presentation_Kickoff_Alabama_ONeill_V2.pdf</t>
  </si>
  <si>
    <t>https://www.powershow.com/view4/4364f6-ZGYzN/Alabama_Physical_Fitness_Assessment_powerpoint_ppt_presentation</t>
  </si>
  <si>
    <t>https://www.powershow.com/view4/7bd0ba-MDE5Z/Alabama_powerpoint_ppt_presentation</t>
  </si>
  <si>
    <t>https://www.alabamaschoolboards.org/_assets/documents/2023%20Winter%20Convention/AASB%20Winter%20Conf%202023%20-%20FINAL.pdf</t>
  </si>
  <si>
    <t>https://www.slideserve.com/radley/alabama</t>
  </si>
  <si>
    <t>https://alabamaageline.gov/wp-content/uploads/2021/03/ADSS-Elder-Justice-Meeting-Summary-September-25-2020.final_.pdf</t>
  </si>
  <si>
    <t>https://www.alabamapublichealth.gov/alphtn/assets/050616PresentationReferences.pdf</t>
  </si>
  <si>
    <t>https://www.slideserve.com/damian/alabama-student-assessment-protocol</t>
  </si>
  <si>
    <t>https://www.slideserve.com/osias/the-alabama-direct-assessment-of-writing-powerpoint-ppt-presentation</t>
  </si>
  <si>
    <t>https://www.revenue.alabama.gov/wp-content/uploads/2024/02/2023-CPE-Presentation.pptx</t>
  </si>
  <si>
    <t>https://apps.itd.idaho.gov/Apps/research/forms/ResearchReportStyleManual.pdf</t>
  </si>
  <si>
    <t>https://itd.idaho.gov/wp-content/uploads/2018/12/Dec2018BoardPacket.pdf</t>
  </si>
  <si>
    <t>https://itd.idaho.gov/wp-content/uploads/2020/01/129KsubminMay2019.pdf</t>
  </si>
  <si>
    <t>https://apps.itd.idaho.gov/apps/pt/Summit/SSC/20240314SSCNotes.pdf</t>
  </si>
  <si>
    <t>https://apps.itd.idaho.gov/apps/board/MeetingPackets/Board%20Book.pdf</t>
  </si>
  <si>
    <t>https://apps.itd.idaho.gov/apps/board/MeetingPackets/Board-Agenda_Dec_2017.pdf</t>
  </si>
  <si>
    <t>https://itd.idaho.gov/wp-content/uploads/2018/04/april2018boardpacket.pdf</t>
  </si>
  <si>
    <t>https://itd.idaho.gov/wp-content/uploads/2018/10/Oct2018BoardPacket.pdf</t>
  </si>
  <si>
    <t>https://apps.itd.idaho.gov/apps/board/MeetingPackets/Board-Agenda_September_2017.pdf</t>
  </si>
  <si>
    <t>https://apps.itd.idaho.gov/Apps/board/minutes/1967.pdf</t>
  </si>
  <si>
    <t>https://prsinfo.clinicaltrials.gov/webinars/module5/resources/ParticipantFlow_Handouts.pdf</t>
  </si>
  <si>
    <t>https://www.jstor.org/stable/24468525</t>
  </si>
  <si>
    <t>https://d1io3yog0oux5.cloudfront.net/_a77a61d0d3589841bf5b05790851349c/rollins/db/856/8332/pdf/ROL+Q4+Full+Year+2023+Earnings+Presentation+.pdf</t>
  </si>
  <si>
    <t>https://www.manorprep.org/wp-content/uploads/2024/01/R-Y6-Childnet-Presentation.pdf</t>
  </si>
  <si>
    <t>https://d1io3yog0oux5.cloudfront.net/_1102ff86a1499a99375bbe28a33f235e/clevelandcliffs/db/1111/11725/file/CLF+-+FY+and+Q4+2023+Earnings+Presentation.pdf</t>
  </si>
  <si>
    <t>https://ckldp.files.wordpress.com/2023/05/2023_session-01_program.pdf</t>
  </si>
  <si>
    <t>https://d1io3yog0oux5.cloudfront.net/_274355fee17ee1e433d201756ef8167c/intel/db/887/7653/earnings_presentation/Q3%2717-Earnings_final-adj-10.30.pdf</t>
  </si>
  <si>
    <t>https://www.mitsui.com/jp/en/ir/meeting/announcement/__icsFiles/afieldfile/2015/07/22/en_131213_ifrs_pp.pdf</t>
  </si>
  <si>
    <t>https://d3dy70zhjs5mi1.cloudfront.net/s3fs-public/2023-08/Q1FY24%20Results_Analyst%20Presentation.pdf</t>
  </si>
  <si>
    <t>https://www.iasplus.com/en/publications/insurance/webcasts/insurance-webcast-92/at_download/file/Understanding%20Financial%20Statements%20after%20the%20adoption%20of%20IFRS%2017.pdf</t>
  </si>
  <si>
    <t>https://d1io3yog0oux5.cloudfront.net/_2a22968a8ac17eee26eb0b303a19b58c/apollo/db/2224/21530/pdf/Apollo+Investor+Presentation+-+May+2023_F.pdf</t>
  </si>
  <si>
    <t>https://iserd.net/icerd/11th_2020/11thICERD%20Scientific%20Program.pdf</t>
  </si>
  <si>
    <t>https://revolutionlearning.co.uk/overviews/presentationskills.pdf</t>
  </si>
  <si>
    <t>https://fhi.nl/app/uploads/sites/30/2023/11/Intronics.pdf</t>
  </si>
  <si>
    <t>https://www.ifa.nl/media/7170/seminar-c.pdf</t>
  </si>
  <si>
    <t>https://ris.utwente.nl/ws/files/5386134/p335.pdf</t>
  </si>
  <si>
    <t>https://wiki.unece.org/download/attachments/106300075/AEBS-13-16%20%28Secretary%29%20Notes%20of%2013th%20meeting%20V2.pdf?api=v2</t>
  </si>
  <si>
    <t>https://research.utwente.nl/files/302206021/2023_03_23_EL_IPS_presentation_Ruth_Sloot.pdf</t>
  </si>
  <si>
    <t>https://cor.europa.eu/en/Documents/Agenda%20RCI%202022%20Launch%20event.pdf</t>
  </si>
  <si>
    <t>https://www.away4africa.nl/wp-content/uploads/2019/07/190717-Workshop-Presentation_Away4Africa_ACA_EN.pdf</t>
  </si>
  <si>
    <t>https://blog.qr4.nl/documents/presentation-qr-codes.pdf</t>
  </si>
  <si>
    <t>https://www.igo.com.au/site/PDF/988_0/2018AnnualGeneralMeetingPresentation</t>
  </si>
  <si>
    <t>https://ftp.itc.nl/pub/ilwis/ilwis30/pdf/chap13.pdf</t>
  </si>
  <si>
    <t>https://mobiliteitinbeweging.nl/wp-content/uploads/2015/05/General-Presentation-Altran-Engineering.pdf</t>
  </si>
  <si>
    <t>https://www.ugent.be/ea/nl/faculteit/raden/opleidingscommissies/ocingwb/website_ocingwb/presentatie.pdf</t>
  </si>
  <si>
    <t>https://www.mmulder.nl/wp-content/uploads/2011/11/2019-Van-Ginkel-et-al-VR-and-Oral-Presentation.pdf</t>
  </si>
  <si>
    <t>https://www.zonnighuren.nl/wp-content/uploads/2016/09/Presetatie-VSK-4-2-2016-Zonne-energie-002.pdf</t>
  </si>
  <si>
    <t>https://www.nwo.nl/sites/nwo/files/media-files/Poster%20and%20Poster%20Prize%20regulations%202022.pdf</t>
  </si>
  <si>
    <t>https://www.grac.org/media/files/files/636a5708/presentation-robertkent_bGHKtpc.pdf</t>
  </si>
  <si>
    <t>https://www.efsa.europa.eu/sites/default/files/2023-11/agenda-3rd-meeting-one-health-subgroup-ahaw.pdf</t>
  </si>
  <si>
    <t>https://www.nikhef.nl/~caudills/coursedocs/final_presentation_2020.pdf</t>
  </si>
  <si>
    <t>https://www.selecta.com/nl/nl/dam/jcr:2965ac34-6182-4ba7-94fa-90b40684d554/DeJong_Zia_-product-brochure.pdf</t>
  </si>
  <si>
    <t>https://www.sec.gov/spotlight/municipalsecurities/statements072911/spiotto-slides1.pdf</t>
  </si>
  <si>
    <t>https://www.hooveralabama.gov/DocumentCenter/View/6388/Hoover-Senior-Center-newsletter</t>
  </si>
  <si>
    <t>https://viewpoint.pwc.com/dt/us/en/pwc/accounting_guides/financial_statement_/financial_statement___18_US/Chapter-33--Revenue-and-contract-costs/33-2-Revenue-presentation-ASC-606.html</t>
  </si>
  <si>
    <t>https://www.alabamapublichealth.gov/alphtn/assets/042110bjohnson.pdf</t>
  </si>
  <si>
    <t>https://www.powershow.com/view4/6f583b-MmU3N/ADDRESSING_DISPROPORTIONALITY_IN_ALABAMA_SCHOOLS_powerpoint_ppt_presentation</t>
  </si>
  <si>
    <t>https://www.powershow.com/view/1281-OTdkY/Alabama_powerpoint_ppt_presentation</t>
  </si>
  <si>
    <t>https://acua.alabama.gov/PDF/2017/LeaguePresentation2017.06.15-Orlando.pdf</t>
  </si>
  <si>
    <t>https://www.slideserve.com/ros/alabama</t>
  </si>
  <si>
    <t>https://www.slideserve.com/edita/alabama-history-notes</t>
  </si>
  <si>
    <t>https://www.qualityreportingcenter.com/globalassets/oqr-2022-events/asc-10262022/asc-october-2022-presentation-transcript_vfinal508.pdf</t>
  </si>
  <si>
    <t>https://casetext.com/rule/alabama-court-rules/alabama-rules-of-evidence/article-vi-witnesses/rule-611-mode-and-order-of-interrogation-and-presentation</t>
  </si>
  <si>
    <t>https://www.sec.gov/spotlight/municipalsecurities/statements072911/nolan.pdf</t>
  </si>
  <si>
    <t>https://www.slideshare.net/ChrystalTolbert/alabama-science-assessment-presentation</t>
  </si>
  <si>
    <t>https://content.e-bookshelf.de/media/reading/L-14518360-ae47040b96.pdf</t>
  </si>
  <si>
    <t>https://bsmedia.business-standard.com/_media/bs/data/general-file-upload/2015-10/100315_02.pdf</t>
  </si>
  <si>
    <t>https://labnewsasia.com/upload/files/47696065225.pdf</t>
  </si>
  <si>
    <t>https://dream.networkonair.com/mckinsey-pyramid-principle/b-25ZBoIjH4.pdf</t>
  </si>
  <si>
    <t>https://magazine.mediamarkt.nl/mckinsey-pyramid-principle/b25-ZBoIjH4.pdf</t>
  </si>
  <si>
    <t>https://antigo.belavista.go.gov.br/Mckinsey%20Edge%20Principles%20Powerful%20Consulting%20Ebook/view?z=Z8I9FD</t>
  </si>
  <si>
    <t>https://roverman.mnotify.com/IDtrack?digit=M87s752&amp;ResearchGate=The-Minto-Pyramid-Principle-Logic-In-Writing-Thinking-Amp-Problem-Solving-Barbara(1).pdf</t>
  </si>
  <si>
    <t>https://www.marketspot.uccs.edu/textual?docid=W88f568&amp;FilesData=Minto-Pyramid-Principle-Logic-In-Writing-Thinking-Amp-Problem-Solving-Vera-Deutsch.pdf</t>
  </si>
  <si>
    <t>https://new.macktrucks.com.au/display?idshelves=X56e600&amp;FilesData=Say+It+With+Presentations+How+To+Design+And+Deliver+Successful+Business+Presentations+Revised+Expanded+Edition.pdf</t>
  </si>
  <si>
    <t>https://cases.justia.com/delaware/court-of-chancery/13060-0.pdf?ts=1462311252</t>
  </si>
  <si>
    <t>https://marketing-sites-01.xara.com/fulltext/filedownload?context=tJn:5974&amp;Edu=Minto_Pyramid_Principle_Logic_In_Writing_Thinking_Amp_Problem_Solving_Vera_Deutsch.pdf</t>
  </si>
  <si>
    <t>https://affiliates.mypthub.net/mckinsey-pyramid-principle/b25ZBoI-jH4.pdf</t>
  </si>
  <si>
    <t>https://portal.dlc.ui.edu.ng/display?digit=X92g043&amp;FilesData=Say_It_With_Presentations_How_To_Design_And_Deliver_Successful_Business_Presentations_Revised_Expanded_Edition.pdf</t>
  </si>
  <si>
    <t>https://rrg.utk.edu/resources/BME410/references/Reynolds_Top_Ten_Preparation_Tips.pdf</t>
  </si>
  <si>
    <t>https://stage.national-u.edu.ph/File?docid=Y92q295&amp;source=Say_It_With_Presentations_How_To_Design_And_Deliver_Successful_Business_Presentations.pdf</t>
  </si>
  <si>
    <t>https://apps.itd.idaho.gov/apps/board/MeetingPackets/May2023_BoardPacket.pdf</t>
  </si>
  <si>
    <t>https://itd.idaho.gov/wp-content/uploads/2017/07/July2017agenda.pdf</t>
  </si>
  <si>
    <t>https://apps.itd.idaho.gov/apps/manuals/Materials/Materials%20References/FHWA-NHI-05-042-Volume%20I.pdf</t>
  </si>
  <si>
    <t>https://apps.itd.idaho.gov/Apps/cau/solicitations/20053_RFP_ROW.pdf</t>
  </si>
  <si>
    <t>https://apps.itd.idaho.gov/apps/pt/PTAC/20230420PTACMIN.pdf</t>
  </si>
  <si>
    <t>https://apps.itd.idaho.gov/apps/board/MeetingPackets/May2015BoardAgendaOCR.pdf</t>
  </si>
  <si>
    <t>https://itd.idaho.gov/wp-content/uploads/2019/01/Jan2019BoardPacket.pdf</t>
  </si>
  <si>
    <t>https://apps.itd.idaho.gov/apps/board/meetingpackets/march2018boardpacket.pdf</t>
  </si>
  <si>
    <t>https://apps.itd.idaho.gov/apps/research/Completed/RP221.pdf</t>
  </si>
  <si>
    <t>https://apps.itd.idaho.gov/apps/ocr/documents/FFY21-23_FAA_APG.pdf</t>
  </si>
  <si>
    <t>https://home.nps.gov/gate/learn/management/upload/Working-Group-Presentation.pdf</t>
  </si>
  <si>
    <t>https://apps.itd.idaho.gov/apps/board/MeetingPackets/April_2016_Board_Agenda.pdf</t>
  </si>
  <si>
    <t>https://apps.itd.idaho.gov/apps/board/MeetingPackets/Board-Agenda_July_2017.pdf</t>
  </si>
  <si>
    <t>https://itd.idaho.gov/wp-content/uploads/directors_board_reports-2013.pdf</t>
  </si>
  <si>
    <t>https://apps.itd.idaho.gov/apps/board/MeetingPackets/June2023_BoardPacket.pdf</t>
  </si>
  <si>
    <t>https://apps.itd.idaho.gov/apps/board/MeetingPackets/February2014BoardAgendaOCR.pdf</t>
  </si>
  <si>
    <t>https://apps.itd.idaho.gov/Apps/cau/solicitations/24339_RFP.pdf</t>
  </si>
  <si>
    <t>https://apps.itd.idaho.gov/apps/board/MeetingPackets/April2015BoardAgendaOCR.pdf</t>
  </si>
  <si>
    <t>https://apps.itd.idaho.gov/apps/manuals/PublicInvolve/PublicInvolve.pdf</t>
  </si>
  <si>
    <t>https://apps.itd.idaho.gov/apps/pt/IWG/20230321IWGMin.pdf</t>
  </si>
  <si>
    <t>https://apps.itd.idaho.gov/apps/manuals/Materials/Materials%20References/FHWA-SA-96-069.pdf</t>
  </si>
  <si>
    <t>https://www.universiteitleiden.nl/binaries/content/assets/studentenwerving/scm/open-dagen/presentation-schedule-open-day-2-march-2024.pdf</t>
  </si>
  <si>
    <t>https://research.ou.nl/ws/files/1011995/PresentationTrainerExpertStudy.pdf</t>
  </si>
  <si>
    <t>https://dspace.library.uu.nl/bitstream/handle/1874/16892/kirschner_06_just_in_time_information_presentation_improving_learning_troubleshooting.pdf;sequence=1</t>
  </si>
  <si>
    <t>https://algorithmicschool.nl/wp-content/uploads/2023/03/Game-design-presentation.pdf</t>
  </si>
  <si>
    <t>https://cybersciencecenter.nl/media/1108/presentation-bram-emmen.pdf</t>
  </si>
  <si>
    <t>https://www.kennisbanksportenbewegen.nl/?file=6191&amp;m=1457096074&amp;action=file.download</t>
  </si>
  <si>
    <t>https://inldigitallibrary.inl.gov/sites/STI/STI/Sort_65741.pdf</t>
  </si>
  <si>
    <t>https://inldigitallibrary.inl.gov/sites/sti/sti/Sort_56047.pdf</t>
  </si>
  <si>
    <t>https://www.iea.nl/sites/default/files/2021-11/GA62_ICILS%202023.pdf</t>
  </si>
  <si>
    <t>https://gdmc.nl/3DCadastres/workshop2018/programme/pres2018_1.pdf</t>
  </si>
  <si>
    <t>https://www.yara.nl/siteassets/over-yara/sluiskil/yara-sluiskil-general-presentation.pdf</t>
  </si>
  <si>
    <t>https://www.imk-asf.kit.edu/downloads/Coccon/Telecons_EM27/2022-01-25-TeleconEM27-Notes.pdf</t>
  </si>
  <si>
    <t>https://www.itnlindia.com/application/web_directory/Corporate%20Presentations/2016/Anlayst%20Presentation%2013%20May%202016.pdf</t>
  </si>
  <si>
    <t>https://materiahost.nl/assets/Downloads/MDU/MDU_PresentationGuidelines_InnovationHotspot.pdf</t>
  </si>
  <si>
    <t>https://esomar.org/uploads/attachments/ckvaunmin0gvwc43vg1xa8de1-esomar-presentation-guidelines-2019.pdf</t>
  </si>
  <si>
    <t>https://adeca.alabama.gov/wp-content/uploads/2023-Report-Slides.pptx</t>
  </si>
  <si>
    <t>https://www.census.gov/content/dam/Census/newsroom/press-kits/2018/aapor/aapor-presentation-acs-race-ethnicity.pdf</t>
  </si>
  <si>
    <t>https://img.antpedia.com/standard/files/pdfs_ora/20230517/E/E%20468%20-%2011.pdf</t>
  </si>
  <si>
    <t>https://dart.deloitte.com/USDART/home/codification/presentation/asc220</t>
  </si>
  <si>
    <t>https://www.revenuehub.org/article/presentation-of-contract-assets-and-contract-liabilities</t>
  </si>
  <si>
    <t>https://onlinelibrary.wiley.com/doi/abs/10.1002/9781118945056.ch2</t>
  </si>
  <si>
    <t>https://content.myconnectsuite.com/api/documents/d9c1bf8a53d044bd8252a4018a669c1f.pdf</t>
  </si>
  <si>
    <t>https://www.slideserve.com/rimona/miller-vs-alabama</t>
  </si>
  <si>
    <t>https://law.justia.com/codes/alabama/2021/title-16/chapter-30/section-16-30-4/</t>
  </si>
  <si>
    <t>https://www.slideserve.com/annona/alabama-medicaid-agency-powerpoint-ppt-presentation</t>
  </si>
  <si>
    <t>https://careerdevelopment.princeton.edu/sites/g/files/toruqf1041/files/resume_guide_2020.pdf</t>
  </si>
  <si>
    <t>https://www.gulfspillrestoration.noaa.gov/media/document/altig-rec-use-plan-january-public-meetings-presentation-finalpdf</t>
  </si>
  <si>
    <t>https://www.powershow.com/view/25b4d6-ZGVmM/Alabama_Fire_College_powerpoint_ppt_presentation</t>
  </si>
  <si>
    <t>https://servewashington.wa.gov/sites/default/files/public/grantees/asc_rs_overview_availableresources_wa.pdf</t>
  </si>
  <si>
    <t>https://www.alabamapublichealth.gov/pharmacy/assets/presentation_mccladdie_2017.pdf</t>
  </si>
  <si>
    <t>https://www.slideserve.com/gates/the-alabama-reading-and-mathematics-test-powerpoint-ppt-presentation</t>
  </si>
  <si>
    <t>https://content.myconnectsuite.com/api/documents/984d7947ea1e462183bdda27000dc4c9.pdf</t>
  </si>
  <si>
    <t>https://www.slideserve.com/faith/alabama-s-professional-development-management-system</t>
  </si>
  <si>
    <t>https://dev.bolfoods.com/mckinsey-pyramid-principle/b25ZBoI-jH4.pdf</t>
  </si>
  <si>
    <t>https://erp.sharjahsports.gov.ae/agenda?authorizationKey=perspective-on-mckinsey.pdf&amp;catalogueId=6BF7mEa08c&amp;satisfaction=advanced&amp;regulate=69</t>
  </si>
  <si>
    <t>https://www.investi.com.au/api/announcements/rdt/b174a3d4-088.pdf</t>
  </si>
  <si>
    <t>https://content.e-bookshelf.de/media/reading/L-12338825-f56a47234f.pdf</t>
  </si>
  <si>
    <t>https://www2.brb.org.uk/access?docid=H31s974&amp;FilesData=The_Minto_Pyramid_Principle_Logic_In_Writing_Thinking_Amp_Problem_Solving_Barbara.pdf</t>
  </si>
  <si>
    <t>https://ftp.centerforbookarts.org/tropika/public-doc/The%20Minto%20Pyramid%20Principle%20Logic%20In%20Writing%20Thinking%20Amp%20Problem%20Solving%20Barbara/UQ0PGO</t>
  </si>
  <si>
    <t>https://api.smtpprovider.com/pdfCollection/files?dataid=HXi:6432&amp;Edu=The_Minto_Pyramid_Principle_Logic_In_Writing_Thinking_Problem_Solving.pdf</t>
  </si>
  <si>
    <t>https://ceprea.cbp.edu.pe/access?pdfid=T89a739&amp;FilesData=Say-It-With-Presentations-How-To-Design-And-Deliver-Successful-Business-Presentations-Revised-Expanded-Edition.pdf</t>
  </si>
  <si>
    <t>https://dkf1ato8y5dsg.cloudfront.net/uploads/52/504/resilient-minds-mckinsey-slide.pdf</t>
  </si>
  <si>
    <t>https://s3.amazonaws.com/assets.datacamp.com/email/other/Accelerating+Data+Transformation-+The+Solution+is+in+Your+Workforce.pdf</t>
  </si>
  <si>
    <t>https://new.macktrucks.com.au/locs?textid=J79u669&amp;FilesData=Say_It_With_Presentations_How_To_Design_And_Deliver_Successful_Business_Presentations_Revised_Expanded_Edition.pdf</t>
  </si>
  <si>
    <t>https://donner.medair.org/the_say_it_with_charts_complete_toolkit.pdf</t>
  </si>
  <si>
    <t>https://housing.gov.mv/VElUdklFdE9seXc4T_the-mckinsey-approach-to-problem-solving_U5jSE9jNkNYUT09.pdf</t>
  </si>
  <si>
    <t>https://www2.stockton.edu/general-studies/documents/Poster-Presentation-Guidelines.pdf.pdf</t>
  </si>
  <si>
    <t>https://ethz.ch/content/dam/ethz/special-interest/chab/chab-dept/doctoral-studies/documents/LPC_doctorate_public_presentation_guideline_starting2022.pdf</t>
  </si>
  <si>
    <t>https://finance.vietstock.vn/downloadedoc/8101</t>
  </si>
  <si>
    <t>https://www.aasb.gov.au/admin/file/content102/c3/AAS32_12-96.pdf</t>
  </si>
  <si>
    <t>https://finance.vietstock.vn/downloadedoc/9199</t>
  </si>
  <si>
    <t>https://www.london.ac.uk/sites/default/files/ulip/JDR-Programme-2024-French-Studies.pdf</t>
  </si>
  <si>
    <t>https://mut.org.mt/wp-content/uploads/2018/11/A-Study-about-International-Studies-Final-Presentation-Conference-Dr.-Vince-Marmara.pdf</t>
  </si>
  <si>
    <t>https://www.hkicpa.org.hk/-/media/HKICPA-Website/New-HKICPA/Standards-and-regulation/SSD/gMPFLSP.pdf</t>
  </si>
  <si>
    <t>https://sc102-prod-cd.azurewebsites.net/-/media/files/investors/softwareone-2023-q3-2023-trading-update-presentation.pdf?sc_lang=en&amp;hash=2E60062FAFA99E95D2BE7F386AF5951E</t>
  </si>
  <si>
    <t>https://www.stefanoboeriarchitetti.net/wp-content/uploads/formidable/10/presentation-on-pakistan-ppt.pdf</t>
  </si>
  <si>
    <t>https://static2.vietstock.vn/vietstock/2023/4/20/20230420_20230420___ast___bao_cao_bien_phap_va_lo_trinh_khac_phuc_tinh_trang_ck_bi_canh_bao.pdf</t>
  </si>
  <si>
    <t>https://disability-studies.leeds.ac.uk/wp-content/uploads/sites/40/library/Barnes-valencia-presentation-Colin.pdf</t>
  </si>
  <si>
    <t>https://finance.vietstock.vn/downloadedoc/12733</t>
  </si>
  <si>
    <t>https://itd.idaho.gov/wp-content/uploads/2018/05/ID-44-Public_Involvement_Summary.pdf</t>
  </si>
  <si>
    <t>https://apps.itd.idaho.gov/Apps/cau/solicitations/24340_RFP.pdf</t>
  </si>
  <si>
    <t>https://apps.itd.idaho.gov/apps/board/MeetingPackets/June2022_BoardPacket.pdf</t>
  </si>
  <si>
    <t>https://apps.itd.idaho.gov/apps/board/MeetingPackets/Oct2022_BoardPacket.pdf</t>
  </si>
  <si>
    <t>https://apps.itd.idaho.gov/apps/board/MeetingPackets/December2015BoardAgendaOCR.pdf</t>
  </si>
  <si>
    <t>https://apps.itd.idaho.gov/Apps/cau/solicitations/24257_RFP.pdf</t>
  </si>
  <si>
    <t>https://itd.idaho.gov/wp-content/uploads/directors_board_reports-2011.pdf</t>
  </si>
  <si>
    <t>https://apps.itd.idaho.gov/apps/board/MeetingPackets/BoardAgendaOctober2012OCR.pdf</t>
  </si>
  <si>
    <t>https://apps.itd.idaho.gov/Apps/cau/solicitations/23739_RFP.pdf</t>
  </si>
  <si>
    <t>https://apps.itd.idaho.gov/Apps/cau/solicitations/22823_RFP.pdf</t>
  </si>
  <si>
    <t>https://www.methanol.org/wp-content/uploads/2016/06/MI-Combined-Slide-Deck-MDC-slides-Revised.pdf</t>
  </si>
  <si>
    <t>https://presentations.copernicus.org/EGU23/EGU23-10229_presentation.pdf</t>
  </si>
  <si>
    <t>https://ntrs.nasa.gov/api/citations/20150000696/downloads/20150000696.pdf?attachment=true</t>
  </si>
  <si>
    <t>https://ntrs.nasa.gov/api/citations/20130011705/downloads/20130011705.pdf?attachment=true</t>
  </si>
  <si>
    <t>https://www.ctad-alzheimer.com/files/files/Archives%20Press/Final-Sperling-CTAD-Presentation-10-29-12.pdf</t>
  </si>
  <si>
    <t>https://anc3e.org/wp-content/uploads/ANC3E-Jan-12-2023-Meeting-Minutes-Final.pdf</t>
  </si>
  <si>
    <t>https://dev.iris.edu/hq/files/iris_news/docs/EAR_Virtual_Office_Hours_final_APR_2020.pdf</t>
  </si>
  <si>
    <t>https://www.sec.gov/spotlight/municipalsecurities/statements072911/mcelroy.pdf</t>
  </si>
  <si>
    <t>https://sustainability.ua.edu/wp-content/uploads/2018/04/sightlines12.pdf</t>
  </si>
  <si>
    <t>https://www.powershow.com/view/b0605-OWYxN/Alabama_powerpoint_ppt_presentation</t>
  </si>
  <si>
    <t>https://www.slideserve.com/abdalla/a-presentation-discussion-with-the-alabama-state-board-of-education-on-assessment-accountability</t>
  </si>
  <si>
    <t>https://www.alabamaafp.org/Resources/Documents/Annual%20Summit%20-%20Conference/2014/HealthSouth%20Strategic%20and%20Financial%20Overview.pdf</t>
  </si>
  <si>
    <t>https://www.slideserve.com/Patman/alabama-public-service-commission</t>
  </si>
  <si>
    <t>https://www.faa.gov/sites/faa.gov/files/uas/research_development/traffic_management/field_test/Presentation-UTM_Field_Test_UFT_Industry_Day.pdf</t>
  </si>
  <si>
    <t>https://alabamataxofficials.org/wp-content/uploads/2023/06/ALEA-2023-AATA-Presentation.pdf</t>
  </si>
  <si>
    <t>https://accessmanagement.info/presentation/access-management-manual-alabama/</t>
  </si>
  <si>
    <t>https://www.alabamapublichealth.gov/ruralhealth/assets/community_paramedicine_pres_12.11.13.pdf</t>
  </si>
  <si>
    <t>https://www.auburn.edu/academic/cosam/departments/geosciences/licensure_presentation/licensure_v5-2020.pdf</t>
  </si>
  <si>
    <t>https://oit.alabama.gov/cost-benefit-analysis-presentation/</t>
  </si>
  <si>
    <t>https://dashboard.ir.una.edu/downloads/76e8aaa9-6d40-4293-9fcf-483cfd3fa79f</t>
  </si>
  <si>
    <t>https://dart.deloitte.com/USDART/home/codification/presentation/asc210</t>
  </si>
  <si>
    <t>https://s2.q4cdn.com/456805372/files/doc_financials/2018/Q4/Veeva-ASC-606-investor-presentation-2018-02-27.pdf</t>
  </si>
  <si>
    <t>https://www.powershow.com/view/1e34fb-NTFmN/Alabama_powerpoint_ppt_presentation</t>
  </si>
  <si>
    <t>https://montgomery.alabama-asce.org/wp-content/uploads/2019/August/august2019presentation.pdf</t>
  </si>
  <si>
    <t>https://www.alabamaachieves.org/wp-content/uploads/2023/04/SBOE_2023417_ESSA-Amendments-Presentation-April-2023.pdf</t>
  </si>
  <si>
    <t>https://qualityreportingcenter.org/globalassets/migrated-pdf/asc-presentation-april-2018-508.pdf</t>
  </si>
  <si>
    <t>https://indico.fnal.gov/event/52428/contributions/231885/attachments/150751/194531/Leak%20Test%20Presentation.pdf</t>
  </si>
  <si>
    <t>https://www.sasg.nl/SASG32_Gert_Maas.pdf</t>
  </si>
  <si>
    <t>https://www.otnimplants.nl/uploads/documenten/OT%20World%202022%20presentation.pdf</t>
  </si>
  <si>
    <t>https://www.student.universiteitleiden.nl/binaries/content/assets/algemeen/study-abroad/iew/iew-presentation-faculty-session-psychology-2023-1.pdf</t>
  </si>
  <si>
    <t>https://www.invest-nl.nl/media/attachment/id/2643</t>
  </si>
  <si>
    <t>https://www.wur.nl/upload_mm/8/f/f/081fceea-bc94-4f72-bacd-4f98ee269743_Handout%20Presentation%20Nico%20W.%20Van%20Yperen.pdf</t>
  </si>
  <si>
    <t>https://www.industrialheatandpower.nl/files/54events/industrialheatandpower/Programma/Presentaties%202021/Simon-Jagers-Samotics.pdf</t>
  </si>
  <si>
    <t>https://ris.utwente.nl/ws/portalfiles/portal/285363990/Haasnoot_2022_Presentation_attack_detection_and_b.pdf</t>
  </si>
  <si>
    <t>https://projects2014-2020.interregeurope.eu/fileadmin/user_upload/tx_tevprojects/library/file_1539265806.pdf</t>
  </si>
  <si>
    <t>https://pure.tue.nl/ws/portalfiles/portal/103868412/US2001040589A1.pdf</t>
  </si>
  <si>
    <t>https://hydelta.nl/wp-content/uploads/2021/07/210630-HyDelta-Plenary-Progress-Meeting-1-Complete-presentation76-2.pdf</t>
  </si>
  <si>
    <t>https://www.netsanet.nl/wp-content/uploads/2021/04/RPR-1032-Technical.pdf</t>
  </si>
  <si>
    <t>https://www.dnb.nl/media/mftd2hpi/verzekeringsmiddag_esg_14112023.pdf</t>
  </si>
  <si>
    <t>https://cstwiki.wtb.tue.nl/images/Final_presentation.pdf</t>
  </si>
  <si>
    <t>https://www.uu.nl/sites/default/files/presentation_iced_2016.pdf</t>
  </si>
  <si>
    <t>https://presentationsisters.ca/happeningpdfs/fusiondeanereflection15.pdf</t>
  </si>
  <si>
    <t>https://repository.tudelft.nl/islandora/object/uuid:406da86a-84db-49e0-99ae-cb9fb2a51dd7/datastream/OBJ1/download</t>
  </si>
  <si>
    <t>https://www.probeleggen.nl/wp-content/uploads/2021/04/DEC2020-EVBox-Group-Investor-Presentation.pdf</t>
  </si>
  <si>
    <t>https://www.kscevents.nl/wp-content/uploads/2021/11/Event-presentation-15-febr-2022-volledig-2.pdf</t>
  </si>
  <si>
    <t>https://www.nikhef.nl/~i93/MSP/2023/presentation_rubrik.pdf</t>
  </si>
  <si>
    <t>https://research.tudelft.nl/files/173094117/Presentation_Future_Materials_2023_with_text.pdf</t>
  </si>
  <si>
    <t>https://essay.utwente.nl/69217/1/Peters_MA_Behavioural%20Management%20and%20Social%20Sciences.pdf</t>
  </si>
  <si>
    <t>https://succesmeteuropa.nl/wp-content/uploads/2021/07/Ronald-Jorna-presentation-BITS_def_def.pdf</t>
  </si>
  <si>
    <t>https://www.morimotohid.com/core/media/media.nl?id=19096040&amp;c=5129608&amp;h=w12J3IKNgVVQPXyYag6Vs1G8-iyGdyGPThYt757_OYCXDiTJ</t>
  </si>
  <si>
    <t>https://www.netspar.nl/assets/uploads/Netspar-Design-Paper-233-WEB.pdf</t>
  </si>
  <si>
    <t>https://forums.usc.edu.eg/VlBkL3A_perspective-on-mckinsey_zTFRtZXl5RG5pSUhWa0sydz09.pdf</t>
  </si>
  <si>
    <t>https://courts.delaware.gov/Opinions/Download.aspx?id=13060</t>
  </si>
  <si>
    <t>https://drupal-db.thinkbluedata.com/Assets?context=J31p484&amp;source=The_Minto_Pyramid_Principle_Carnegie_Mellon_University.pdf</t>
  </si>
  <si>
    <t>https://www.housing.gov.mv/the-mckinsey-approach-to-problem/solving/Q387gkj-UzY.pdf</t>
  </si>
  <si>
    <t>https://far.machung.ac.id/Assets?context=Y06t896&amp;source=Say_It_With_Presentations_How_To_Design_And_Deliver_Successful_Business_Presentations.pdf</t>
  </si>
  <si>
    <t>https://de.mathworks.com/content/dam/mathworks/mathworks-dot-com/company/events/conferences/automotive-engineering-conference/2020/model-service-oriented-architectures-in-simulink.pdf</t>
  </si>
  <si>
    <t>https://muni.sba.org.il/note?brochureId=b25ZBoIjH4&amp;scheduleKey=mckinsey_pyramid_principle.pdf&amp;postpone=2&amp;progress=visionary</t>
  </si>
  <si>
    <t>https://assets.dm.ux.sap.com/sap-btp-customer-value-network-global/pdfs/sap_btp_champion_days_retrieval_augmented_search_rag_in_sap_btp_leverx_final.pdf</t>
  </si>
  <si>
    <t>https://apps.itd.idaho.gov/Apps/cau/solicitations/24348_RFP.pdf</t>
  </si>
  <si>
    <t>https://apps.itd.idaho.gov/Apps/cau/solicitations/10005_RFP_2024_D1_Lab.pdf</t>
  </si>
  <si>
    <t>https://apps.itd.idaho.gov/Apps/d4/75_Timmerman/2014/GeneralStepsSchedule.pdf</t>
  </si>
  <si>
    <t>https://apps.itd.idaho.gov/apps/research/Completed/RP094.pdf</t>
  </si>
  <si>
    <t>https://apps.itd.idaho.gov/Apps/cau/solicitations/21798_RFP.pdf</t>
  </si>
  <si>
    <t>https://apps.itd.idaho.gov/Apps/cau/solicitations/23474_RFP.pdf</t>
  </si>
  <si>
    <t>https://apps.itd.idaho.gov/apps/d6/Newsletters/2015/District%206%20Newsletter%20(9-9-15).pdf</t>
  </si>
  <si>
    <t>https://apps.itd.idaho.gov/apps/board/MeetingPackets/November2014BoardAgendaOCR.pdf</t>
  </si>
  <si>
    <t>https://apps.itd.idaho.gov/Apps/cau/solicitations/22950_RFP.pdf</t>
  </si>
  <si>
    <t>https://apps.itd.idaho.gov/Apps/cau/solicitations/23732_RFP.pdf</t>
  </si>
  <si>
    <t>https://www.nyc.gov/assets/planning/download/pdf/plans/union-utopia/r2a_general_presentation.pdf</t>
  </si>
  <si>
    <t>https://www.nexi.it/content/dam/nexi/download/ir/presentazioni/2021-05-13/2021-05-13-1Q_2021_Presentation.pdf</t>
  </si>
  <si>
    <t>https://www.nexi.it/content/dam/nexi/download/investror-relations/presentazioni/1Q_2020_Presentation.pdf</t>
  </si>
  <si>
    <t>https://www.nexigroup.com/content/dam/corp/downloads/investors/financial-results/2023/05-11/2023-05-11-nexi-1q2023-financial-results-presentation.pdf</t>
  </si>
  <si>
    <t>https://www.nexi.it/content/dam/nexi/download/ir/presentazioni/2019-07-29/20190729-Q2-2019-Presentation.pdf</t>
  </si>
  <si>
    <t>https://www.nexi.it/content/dam/nexi/download/investror-relations/presentazioni/Q1-2019-Presentation.pdf</t>
  </si>
  <si>
    <t>https://livingautism.com/asc-criminal-justice-system-autism-act-made-difference-power-point-presentation-living-autism-conference-2013/?format=pdf</t>
  </si>
  <si>
    <t>https://www.slideserve.com/liseli/alabama-real-estate-exam-state-test-outline-2011-powerpoint-ppt-presentation</t>
  </si>
  <si>
    <t>https://qualityreportingcenter.org/globalassets/migrated-pdf/asc-feb-2019-presentation-508-revised.pdf</t>
  </si>
  <si>
    <t>https://www.slideserve.com/keira/alabama-boating-safety-course-powerpoint-ppt-presentation</t>
  </si>
  <si>
    <t>https://www.auburn.edu/cosam//departments/geosciences/licensure_presentation/licensure_v5-2020.pdf</t>
  </si>
  <si>
    <t>https://law.justia.com/codes/alabama/2009/Title41/Chapter9/41-9-65.html</t>
  </si>
  <si>
    <t>https://www.powershow.com/view/3c3b1-NWY2M/Alabama_powerpoint_ppt_presentation</t>
  </si>
  <si>
    <t>https://arrowheadlakepa.net/wp-content/uploads/2023/12/2024-BUDGET-POWERPOINT-FINAL-1.pdf</t>
  </si>
  <si>
    <t>https://casetext.com/statute/code-of-alabama/title-11-counties-and-municipal-corporations/subtitle-2-provisions-applicable-to-municipal-corporations-only/chapter-47-powers-duties-and-liabilities-generally/article-1-general-provisions/section-11-47-23-limitation-periods-for-presentation-of-claims-against-municipalities</t>
  </si>
  <si>
    <t>https://alagc.org/2020-1-23-2020-osha-recordkeeping-update-replay-link-presentation-materials/</t>
  </si>
  <si>
    <t>https://adeca.alabama.gov/wp-content/uploads/Community-and-Regional-Stakeholder-Planning-Workshop-Slide-Deck.pptx</t>
  </si>
  <si>
    <t>https://youexec.com/</t>
  </si>
  <si>
    <t>https://asc.surgeons.org/wp-content/uploads/2022/03/asc2022_presentation_template.pptx</t>
  </si>
  <si>
    <t>https://test-health.maryland.gov/mmcp/Documents/MMAC/2021/November%202021/MMAC%20Presentation_%20HCQA%20and%20Performance%20Monitoring.pdf</t>
  </si>
  <si>
    <t>https://www.powershow.com/view/242e0e-MzRhZ/Alabama_powerpoint_ppt_presentation</t>
  </si>
  <si>
    <t>https://content.myconnectsuite.com/api/documents/59798b59a10c4668a9de031064c82794.pdf</t>
  </si>
  <si>
    <t>https://www.nasa.gov/wp-content/uploads/2016/03/2022_nasa_students_launch_handbook.pdf</t>
  </si>
  <si>
    <t>https://s3.amazonaws.com/static.nicic.gov/info.nicic.gov/files/media/file/al-action-plan-sept.pdf</t>
  </si>
  <si>
    <t>https://apps.itd.idaho.gov/apps/board/MeetingPackets/July2020_BoardPacket.pdf</t>
  </si>
  <si>
    <t>https://apps.itd.idaho.gov/Apps/board/minutes/1994.pdf</t>
  </si>
  <si>
    <t>https://apps.itd.idaho.gov/Apps/cau/solicitations/20666_RFP.pdf</t>
  </si>
  <si>
    <t>https://apps.itd.idaho.gov/Apps/cau/solicitations/24394_RFP.pdf</t>
  </si>
  <si>
    <t>https://apps.itd.idaho.gov/Apps/cau/solicitations/RFP_24307_24308.pdf</t>
  </si>
  <si>
    <t>https://apps.itd.idaho.gov/apps/board/MeetingPackets/Board%20Agenda%20December%208-9,%202010.pdf</t>
  </si>
  <si>
    <t>https://apps.itd.idaho.gov/apps/board/MeetingPackets/Nov2022_BoardPacket.pdf</t>
  </si>
  <si>
    <t>https://apps.itd.idaho.gov/Apps/board/minutes/2010.pdf</t>
  </si>
  <si>
    <t>https://apps.itd.idaho.gov/Apps/board/minutes/2004.pdf</t>
  </si>
  <si>
    <t>https://apps.itd.idaho.gov/Apps/cau/solicitations/22339_RFP.pdf</t>
  </si>
  <si>
    <t>https://www.theretrofitsource.com/core/media/media.nl?id=20562229&amp;c=5129608&amp;h=CtGuKKkTllmTyldD7lpQZv76bacLVbHqKGXULpvADtA-PROI</t>
  </si>
  <si>
    <t>https://www.fmo.nl/l/en/library/download/urn:uuid:8a09bfbd-d3f7-4d70-941b-02c358e4bd43/guidance+note+fvp.pdf?format=save_to_disk</t>
  </si>
  <si>
    <t>https://www.defenceforchildren.nl/media/5106/invitation-presentation-of-un-global-study-on-children-deprived-of-liberty.pdf</t>
  </si>
  <si>
    <t>https://cor.europa.eu/en/events/Documents/Agenda%20RCI%202022%20Launch%20event_draft_V6.pdf</t>
  </si>
  <si>
    <t>https://energy.nl/wp-content/uploads/monitor-nwf-2023-i_01022024.pdf</t>
  </si>
  <si>
    <t>https://www.dsm.com/content/dam/dsm/nederland/nl_nl/documents/presentation-agm-2013-feike-sijbesma.pdf</t>
  </si>
  <si>
    <t>https://www.pvib.nl/cms/public/files/2022-06/010622-breach-attack-simulation.pdf</t>
  </si>
  <si>
    <t>https://www.kivi.nl/uploads/media/5d8a032cbcbd8/KIVI%20presentation%20Fokker%20190917.pdf</t>
  </si>
  <si>
    <t>https://fruittechcampus.nl/wp-content/uploads/2021/09/Insolight_presentation.pdf</t>
  </si>
  <si>
    <t>https://www.fontys.nl/Over-Fontys/Nieuws-tonen-op/Presentation-Minor-SPDAM.htm</t>
  </si>
  <si>
    <t>https://www.lydis.nl/content/pdf/wpp30/datasheet_yealink-wireless-presentation-pod-wpp30.pdf</t>
  </si>
  <si>
    <t>https://research.ou.nl/files/8713638/PresentationTrainerECTEL2015.pdf</t>
  </si>
  <si>
    <t>https://www.headlightrevolution.com/core/media/media.nl?id=19294658&amp;c=5129608&amp;h=npfcvimbmpXZKMuraFXSclKbj4iFJE_04EiGpG_uhgje_Dlq</t>
  </si>
  <si>
    <t>https://cris.maastrichtuniversity.nl/ws/files/106494607/Rosmalen_2017_Presentation_Trainer_what_experts.pdf</t>
  </si>
  <si>
    <t>https://www.gemeentemaashorst.nl/data/downloadables/1/1/7/1/connect-uden-presentatie-informatiebijeenkomst-16-05-2022.pdf</t>
  </si>
  <si>
    <t>https://cdn-nl1.mylife.dk/Biocase/modul_3FINAL.pdf</t>
  </si>
  <si>
    <t>https://pure.tue.nl/ws/portalfiles/portal/136565802/1_s2.0_S0142961219305654_main.pdf</t>
  </si>
  <si>
    <t>https://www.avintegrate.nl/downloads/dl/file/id/2339/</t>
  </si>
  <si>
    <t>https://d1io3yog0oux5.cloudfront.net/_bccf3b8dbfeb442f363e0369409a738d/qualcomm/db/773/7378/file/FY2024+1st+Quarter+Earnings+Presentation.pdf</t>
  </si>
  <si>
    <t>https://d1io3yog0oux5.cloudfront.net/_be23036e8c0d43567021cf31c4ba4b7f/clevelandcliffs/db/1111/11725/file/CLF+-+FY+and+Q4+2023+Earnings+Presentation.pdf</t>
  </si>
  <si>
    <t>https://www.ifrs.org/content/dam/ifrs/meetings/2016/november/iasb/primary-financial-statements/ap21e-ten-possible-approaches.pdf</t>
  </si>
  <si>
    <t>https://scholarworks.calstate.edu/downloads/7p88cq15d</t>
  </si>
  <si>
    <t>https://www.debevoise.com/-/media/files/insights/publications/2022/12/14_sec-releases-new-and-updated-guidance-on.pdf?rev=6cbbee8cac2446f9a99ec4aa9ae421a3&amp;hash=A51D0EC3E4E745463894E87908CE1143</t>
  </si>
  <si>
    <t>https://etsystems.com/documentos/productos/catalogos/a92a3e_ET%20SYSTEMS%20HOCA%202022_ENG.pdf</t>
  </si>
  <si>
    <t>https://www.marketscreener.com/quote/stock/NEXI-S-P-A-57291674/pdf/1241078/Nexi%20S.p.A_.pdf</t>
  </si>
  <si>
    <t>https://nexi.technology/wp-content/uploads/2023/05/Nexi-Light-Deck-V1.0-2023.pdf</t>
  </si>
  <si>
    <t>https://d1io3yog0oux5.cloudfront.net/_bdce4060bffcf1d704619de4db5058d4/anteromidstream/db/793/7963/pdf/AM+4Q23+Earnings+Call+Presentation_vF_02.15.24_Website.pdf</t>
  </si>
  <si>
    <t>https://cdn.ifrs.org/content/dam/ifrs/meetings/2019/september/iasb/ap9b-rra.pdf</t>
  </si>
  <si>
    <t>https://ir.neximmune.com/node/6386/pdf</t>
  </si>
  <si>
    <t>https://www.nexi.go.jp/environment/info/pdf/20-046_Permit_5.pdf</t>
  </si>
  <si>
    <t>https://www.cbd.int/bbi/doc/BES-Net-presentation-BBI-CBD-CoP-13-Jamie-and-Solene.pptx.pdf</t>
  </si>
  <si>
    <t>https://www.ifrs.org/content/dam/ifrs/meetings/2019/september/iasb/ap9b-rra.pdf</t>
  </si>
  <si>
    <t>https://www.nexi.gr/content/dam/nexigr/download/instructions-manuals/installation/%CE%95%CE%B3%CF%87%CE%B5%CE%B9%CF%81%CE%AF%CE%B4%CE%B9%CE%BF-%CE%95%CE%B3%CE%BA%CE%B1%CF%84%CE%AC%CF%83%CF%84%CE%B1%CF%83%CE%B7%CF%82-Ingenico-Desk-2600.pdf</t>
  </si>
  <si>
    <t>https://www.electranet.com.au/wp-content/uploads/2021/01/ESCRI-SA-Project-Status-Update-ElectraNet-presentation.pdf</t>
  </si>
  <si>
    <t>https://www.huntonak.com/en/insights/2023-sec-reporting-guide.html</t>
  </si>
  <si>
    <t>https://www.dobleespacio.uchile.cl/viewport?idshelves=Z22h533&amp;FilesData=The_Minto_Pyramid_Principle_Carnegie_Mellon_University.pdf</t>
  </si>
  <si>
    <t>https://hosting1.mat.uc.cl/on-perspective/mckinsey/6BF7m-Ea08c.pdf</t>
  </si>
  <si>
    <t>https://mail.networkonair.com/perspective-on-mckinsey/6-BF7mEa08c.pdf</t>
  </si>
  <si>
    <t>https://research.aalto.fi/files/76376870/SCI_Prikladnicki_etal_Trends_in_Agile_IEEE_Software_2019.pdf</t>
  </si>
  <si>
    <t>https://test.grandnational.org.uk/text-explore/fulldisplay?redir_esc=NLg:4018&amp;Edu=The_Minto_Pyramid_Principle_Logic_In_Writing_Thinking_Problem_Solving.pdf</t>
  </si>
  <si>
    <t>https://www.yu.edu/sites/default/files/inline-files/9-11-23%20From%20the%20Dean%27s%20Desk_Twice%20in%20Three%20Years%20Sy%20Syms%20Wins%20the%20Global%20TAMID%20Case%20Competition.pdf</t>
  </si>
  <si>
    <t>https://es.mathworks.com/content/dam/mathworks/mathworks-dot-com/company/events/conferences/automotive-engineering-conference/2020/model-service-oriented-architectures-in-simulink.pdf</t>
  </si>
  <si>
    <t>https://s3.amazonaws.com/assets.datacamp.com/email/other/How+data+governance+enables+scalable+data+science.pdf</t>
  </si>
  <si>
    <t>https://www.eiasm.org/userfiles/DC14-Program-Final.pdf</t>
  </si>
  <si>
    <t>https://factoryphysicsandautomation.files.wordpress.com/2022/05/invited-presentation-wiseman-mckinsey.pdf</t>
  </si>
  <si>
    <t>https://www2.dpsk12.org/manila/programs/denverprocomp/February272008.pdf</t>
  </si>
  <si>
    <t>https://www.nexi.it/content/dam/nexi/download/investror-relations/presentazioni/9M_2020_Presentation.pdf</t>
  </si>
  <si>
    <t>https://www.nexi.it/content/dam/nexi/download/ir/presentazioni/2020-11-11/9M_2020_Presentation.pdf</t>
  </si>
  <si>
    <t>https://www.nexi.it/content/dam/nexi/download/investror-relations/presentazioni/2Q_2020_Presentation.pdf</t>
  </si>
  <si>
    <t>https://www.nexi.it/content/dam/nexi/download/ir/presentazioni/2021-02-11/FY-2020-Presentation.pdf</t>
  </si>
  <si>
    <t>https://www.nexi.it/content/dam/nexi/download/investror-relations/9M_2019_Presentation.pdf</t>
  </si>
  <si>
    <t>https://www.nexi.it/content/dam/nexi/download/investror-relations/presentazioni/20200623Nexi_Presentation.pdf</t>
  </si>
  <si>
    <t>https://www.nexi.it/content/dam/nexi/download/investror-relations/presentazioni/9M_2019_Presentation.pdf</t>
  </si>
  <si>
    <t>https://www.nexi.it/content/dam/nexi/download/investror-relations/presentazioni/Barclays%20European%20Payments%20&amp;%20Fintech%20Conference_Nexi%20presentation.pdf</t>
  </si>
  <si>
    <t>https://www.nexi.it/content/dam/nexi/download/ir/presentazioni/conferences/2021-06-08-1Q-2021-Nexi-Presentation-Exane-CEO-conf.pdf</t>
  </si>
  <si>
    <t>https://www.nexi.it/content/dam/nexi/download/ir/presentazioni/conferences/2021-05-27-Nexi-Presentation-JP-Morgan-Conf.pdf</t>
  </si>
  <si>
    <t>https://www.nexi.it/content/dam/nexi/download/investror-relations/presentazioni/BofA%2025th%20Annual%20Financials%20CEO%20Conference_Nexi%20presentation.pdf</t>
  </si>
  <si>
    <t>https://www.nexi.it/content/dam/nexi/download/investror-relations/presentazioni/20190729-Q2-2019-Presentation.pdf</t>
  </si>
  <si>
    <t>https://www.nexi.it/content/dam/nexi/download/ir/presentazioni/conferences/2020-06-23-Nexi-Presentation-VC.pdf</t>
  </si>
  <si>
    <t>https://www.nexi.it/content/dam/nexi/download/investror-relations/presentazioni/JP-Morgan-Italian-Conference-Nexi-presentation.pdf</t>
  </si>
  <si>
    <t>https://www.nexi.it/content/dam/nexi/download/ir/presentazioni/conferences/2020-01-19-Nexi-Presentation-lione.pdf</t>
  </si>
  <si>
    <t>https://www.nexi.it/content/dam/nexi/download/ir/presentazioni/conferences/2019-11-13-barcellona-9M_2019_Presentation.pdf</t>
  </si>
  <si>
    <t>https://www.nexi.it/content/dam/nexi/download/ir/presentazioni/2020-11-16-ma/202011-Nexi-Nets-Investors-Presentation.pdf</t>
  </si>
  <si>
    <t>https://www.nexi.it/content/dam/nexi/download/ir/presentazioni/conferences/2010-09-23-london-H1_2019_Presentation.pdf</t>
  </si>
  <si>
    <t>https://www.nexi.it/content/dam/nexi/download/ir/presentazioni/2020-05-12/1Q_2020_Presentation.pdf</t>
  </si>
  <si>
    <t>https://www.nexi.it/content/dam/nexi/download/ir/presentazioni/2019-05-10/Q1-2019-Presentation.pdf</t>
  </si>
  <si>
    <t>https://www.nexi.it/content/dam/nexi/download/ir/presentazioni/2020-07-30/2Q_2020_Presentation.pdf</t>
  </si>
  <si>
    <t>https://www.nexi.it/content/dam/nexi/download/ir/presentazioni/2019-11-08/9M_2019_Presentation.pdf</t>
  </si>
  <si>
    <t>https://www.nexi.it/content/dam/nexi/download/ir/presentazioni/conferences/2019-05-25-milan-NEXI-Mediobanca-conf.pdf</t>
  </si>
  <si>
    <t>https://www.nexi.it/content/dam/nexi/download/ir/presentazioni/2019-12-19-ma/2019-12-19Investor-Presentation.pdf</t>
  </si>
  <si>
    <t>https://www.nexi.it/content/dam/nexi/download/ir/presentazioni/conferences/2020-09-22-BofA-25th-Annual-Financials-CEO-Conference-Nexi-presentation.pdf</t>
  </si>
  <si>
    <t>https://www.nexigroup.com/content/dam/corp/downloads/investors/conferences/2020/2020-01-19-Nexi-Presentation-lione.pdf</t>
  </si>
  <si>
    <t>https://apps.itd.idaho.gov/Apps/board/minutes/2008.pdf</t>
  </si>
  <si>
    <t>https://apps.itd.idaho.gov/Apps/freight/129K/minutes/129Ksubmin2016%5E01.pdf</t>
  </si>
  <si>
    <t>https://apps.itd.idaho.gov/apps/board/MeetingPackets/Board%20Agenda%20April%202012.pdf</t>
  </si>
  <si>
    <t>https://itd.idaho.gov/wp-content/uploads/2017/11/june_2017_board_report.pdf</t>
  </si>
  <si>
    <t>https://apps.itd.idaho.gov/apps/mediamanagermvc/transporter/2004/041604_Trans/benfocus.pdf</t>
  </si>
  <si>
    <t>https://apps.itd.idaho.gov/Apps/board/minutes/2007.pdf</t>
  </si>
  <si>
    <t>https://apps.itd.idaho.gov/Apps/cau/solicitations/21939_RFP.pdf</t>
  </si>
  <si>
    <t>https://apps.itd.idaho.gov/Apps/board/minutes/2005.pdf</t>
  </si>
  <si>
    <t>https://itd.idaho.gov/wp-content/uploads/Board_Agendas-2003.pdf</t>
  </si>
  <si>
    <t>https://apps.itd.idaho.gov/Apps/cau/solicitations/24360_RFP.pdf</t>
  </si>
  <si>
    <t>https://www.escies.org/download/webDocumentFile%3Fid%3D1609</t>
  </si>
  <si>
    <t>https://www.dhaj7-cepo.com/sites/default/files/DHA_J-7_CEPO_NursesWeek_Wilson.pdf</t>
  </si>
  <si>
    <t>https://scholarworks.sjsu.edu/cgi/viewcontent.cgi?article=8201&amp;context=etd_theses</t>
  </si>
  <si>
    <t>https://www.alabamaachieves.org/wp-content/uploads/2021/03/CAS-Professional-Development-Presentation.pdf</t>
  </si>
  <si>
    <t>https://www.rsa-al.gov/uploads/files/1-14_Final_RSA_Presentation_to_the_Joint_Committee_on_Alabama.pdf</t>
  </si>
  <si>
    <t>https://repub.eur.nl/pub/130431/Reckers-Droog-et-al.-2020_ASC_TASI_PO.pdf</t>
  </si>
  <si>
    <t>https://law.justia.com/codes/alabama/2019/title-11/title-2/chapter-47/article-1/section-11-47-23/</t>
  </si>
  <si>
    <t>https://www.floridahealth.gov/programs-and-services/public-health-laboratories/_documents/test-9192-influenza-a,-influenza-b,-and-sars-cov-2-test-note.pdf</t>
  </si>
  <si>
    <t>https://www.millelacs.mn.gov/DocumentCenter/View/186/FASD-Post-Test-and-Certificate-of-Completion-PDF?bidId=</t>
  </si>
  <si>
    <t>https://law.justia.com/codes/alabama/2022/title-11/title-2/chapter-47/article-1/section-11-47-23/</t>
  </si>
  <si>
    <t>https://montgomery.alabama-asce.org/wp-content/uploads/2017/April/april2017presentation.pdf</t>
  </si>
  <si>
    <t>https://www.sec.gov/spotlight/municipalsecurities/statements072911/kalotay.pdf</t>
  </si>
  <si>
    <t>https://www.sec.gov/spotlight/municipalsecurities/statements072911/lanza.pdf</t>
  </si>
  <si>
    <t>https://www.qualityreportingcenter.com/globalassets/migrated-pdf/asc-presentation-april-2018-508.pdf</t>
  </si>
  <si>
    <t>https://www.slideserve.com/plemons/the-alabama-reading-and-mathematics-test-powerpoint-ppt-presentation</t>
  </si>
  <si>
    <t>https://www.seaetc.com/wp-content/uploads/2018/02/KJain_MAO_presentation_FINAL.pdf</t>
  </si>
  <si>
    <t>https://www.slideserve.com/star/alabama-s-professional-development-management-system</t>
  </si>
  <si>
    <t>https://www.alabamaachieves.org/wp-content/uploads/2023/11/SI_20220310_Data-Informed-Decision-Making_V1.0.pdf</t>
  </si>
  <si>
    <t>https://www.hawaii.edu/offices/aa/aapp/cms/education/HR_11152016_PresentationonOverviewofTeacherRecruitmentDatafor2016-2017School%20Year.pdf</t>
  </si>
  <si>
    <t>https://bespoke.cityam.com/the-mckinsey/approach/to-problem-solving/Q387-gkjUzY.pdf</t>
  </si>
  <si>
    <t>https://www.mypthub.com/perspective-on-mckinsey/6BF7mEa0-8c.pdf</t>
  </si>
  <si>
    <t>https://mx1.aguasfrias.sc.gov.br/viewport?rackid=X07p512&amp;FilesData=The-Minto-Pyramid-Principle-Logic-In-Writing-Thinking-Amp-Problem-Solving-Barbara.pdf</t>
  </si>
  <si>
    <t>https://old.montanasports.com/_d/book/dl?MD=Case+Study+Of+Ucpdc.pdf</t>
  </si>
  <si>
    <t>https://afdb-org.jp/wp-content/themes/meteo/pdf/59.%20Ms.%20Janaki%20&amp;%20Mr.%20Kuppuswamy.pdf</t>
  </si>
  <si>
    <t>https://la.mathworks.com/content/dam/mathworks/mathworks-dot-com/company/events/conferences/automotive-engineering-conference/2020/model-service-oriented-architectures-in-simulink.pdf</t>
  </si>
  <si>
    <t>https://kr.mathworks.com/content/dam/mathworks/mathworks-dot-com/company/events/conferences/automotive-engineering-conference/2020/model-service-oriented-architectures-in-simulink.pdf</t>
  </si>
  <si>
    <t>https://www.ncgeo.nl/downloads/pdf2017-10/Abstracts%20Machine%20learning%20and%20Stochastics.pdf</t>
  </si>
  <si>
    <t>https://publications.tno.nl/publication/100843/ZR5l32/35498.pdf</t>
  </si>
  <si>
    <t>https://www.verwey-jonker.nl/doc/participatie/Project%20presentation%20for%20website%20WP2_1%20NL_DEF.pdf</t>
  </si>
  <si>
    <t>https://www.rug.nl/education/courses/other-education/radiation-protection/edu/ts-vrs-d/ts-vrs-d-data-presentatie/sl-wisselwerking.pdf</t>
  </si>
  <si>
    <t>https://www.pensioenfederatie.nl/stream/kinderarbeid.pdf</t>
  </si>
  <si>
    <t>https://openarchive.oudekerk.nl/storage/dr/tour%20presentation.pdf</t>
  </si>
  <si>
    <t>https://www.wur.nl/nl/show/Presentation-Guidelines-Animal-Nutrition-Group.htm</t>
  </si>
  <si>
    <t>https://forewardcapital.nl/wp-content/uploads/2022/02/investor-presentation-call-exchange-offer.pdf</t>
  </si>
  <si>
    <t>https://www.ncgeo.nl/downloads/pdf2017-10/AbstractsMapping%20and%20Modelling.pdf</t>
  </si>
  <si>
    <t>https://www.hu.nl/-/media/hu/documenten/onderzoek/onderzoekers/gerrits_wap_congres_2020_de_rol_van_iq_bij_tos.ashx</t>
  </si>
  <si>
    <t>https://nl4worldbank.files.wordpress.com/2017/06/complaint-webinar-powerpoint-presentation.pdf</t>
  </si>
  <si>
    <t>https://calvalportal.ceos.org/html/portal/sarc/documents/documents/CEOS_S1A_BR.pdf</t>
  </si>
  <si>
    <t>https://www.akesson.nl/files/ppt/ccsp_presentation.pdf</t>
  </si>
  <si>
    <t>https://graphics.tudelft.nl/Publications-new/2018/ABDEJSS18/EG2018-DAG_Tutorial-Introduction_part1.pdf</t>
  </si>
  <si>
    <t>https://www.knab.nl/-/media/knab/public/investors-page/pdfs/funding/soft-bullet-covered-bond-programme/investor-reports/investor-presentation-sb-2-20230619-final.pdf?la=nl&amp;hash=598BFC796112EFD9600E11265C674DAAF4E2C739</t>
  </si>
  <si>
    <t>https://www.deverloskundige.nl/uploads/deverloskundige.nl/knov_client_downloads/57/file/STUIT_ENGELS.pdf</t>
  </si>
  <si>
    <t>https://www.jbic.go.jp/en/information/press/press-2022/image/0826-016673_2.pdf</t>
  </si>
  <si>
    <t>https://finance.vietstock.vn/downloadedoc/8481</t>
  </si>
  <si>
    <t>https://finance.vietstock.vn/downloadedoc/8220</t>
  </si>
  <si>
    <t>https://www.sar.org/wp-content/uploads/2020/06/Prisoner-of-War-Briefing-by-Paul-Chase.pdf</t>
  </si>
  <si>
    <t>https://ro.uow.edu.au/cgi/viewcontent.cgi?filename=0&amp;article=2796&amp;context=theses&amp;type=additional</t>
  </si>
  <si>
    <t>https://finance.vietstock.vn/downloadedoc/8165</t>
  </si>
  <si>
    <t>https://finance.vietstock.vn/downloadedoc/7995</t>
  </si>
  <si>
    <t>https://finance.vietstock.vn/downloadedoc/9410</t>
  </si>
  <si>
    <t>https://finance.vietstock.vn/downloadedoc/8037</t>
  </si>
  <si>
    <t>https://static1.vietstock.vn/edocs/Files/2020/12/19/vcs-trien-vong-dai-han-van-tich-cuc_20201219085830.pdf</t>
  </si>
  <si>
    <t>https://finance.vietstock.vn/downloadedoc/8065</t>
  </si>
  <si>
    <t>https://www.nexi.it/content/dam/nexi/download/ir/presentazioni/conferences/2020-10-02-JP-Morgan-Italian-Conference-Nexi-presentation-VC.pdf</t>
  </si>
  <si>
    <t>https://www.nexi.it/content/dam/nexi/download/ir/presentazioni/conferences/2020-09-21-Barclays-European-Payments-Fintech-Conference-Nexi-presentation-VC.pdf</t>
  </si>
  <si>
    <t>https://be.marketscreener.com/koers/aandeel/NEXI-S-P-A-57802306/pdf/1241078/Nexi%20S.p.A_Press-Release.pdf</t>
  </si>
  <si>
    <t>https://www.fda.gov/media/144330/download</t>
  </si>
  <si>
    <t>https://www.bticketing.com/-/media/nypa/documents/document-library/vision2030/scorecard/scorecard.pdf</t>
  </si>
  <si>
    <t>https://apps.itd.idaho.gov/apps/d5/Rose_comments_9-13-16.pdf</t>
  </si>
  <si>
    <t>https://apps.itd.idaho.gov/apps/board/MeetingPackets/Board-Agenda_June_2017.pdf</t>
  </si>
  <si>
    <t>https://apps.itd.idaho.gov/apps/pt/PTAC/LuttmannPTACApp.pdf</t>
  </si>
  <si>
    <t>https://apps.itd.idaho.gov/Apps/cau/solicitations/23095_RFP.pdf</t>
  </si>
  <si>
    <t>https://apps.itd.idaho.gov/apps/board/MeetingPackets/Board%20Book%20Feb%202012.pdf</t>
  </si>
  <si>
    <t>https://apps.itd.idaho.gov/apps/board/MeetingPackets/July2014BoardAgendaOCR.pdf</t>
  </si>
  <si>
    <t>https://apps.itd.idaho.gov/Apps/board/minutes/2006.pdf</t>
  </si>
  <si>
    <t>https://apps.itd.idaho.gov/apps/board/minutes/1987.pdf</t>
  </si>
  <si>
    <t>https://itd.idaho.gov/wp-content/uploads/2016/11/july_2016_board_report.pdf</t>
  </si>
  <si>
    <t>https://itd.idaho.gov/wp-content/uploads/Board_Agendas-2014.pdf</t>
  </si>
  <si>
    <t>https://ministrysafe.com/wp-content/uploads/2023/06/Updated-N.-Alabama-GMC-Onboarding-Presentation-.pdf</t>
  </si>
  <si>
    <t>https://science.osti.gov/-/media/ascr/pdf/research/cs/Exascale-Workshop/SchulzPresentation.pdf</t>
  </si>
  <si>
    <t>https://www.qualityreportingcenter.info/globalassets/migrated-pdf/asc-feb-2019-presentation-508-revised.pdf</t>
  </si>
  <si>
    <t>https://eplanning.blm.gov/public_projects/1502669/200347583/20022560/250028764/Alabama%20Hills%20Virtual%20Public%20Meeting%20PresentationJuly2020_508.pdf</t>
  </si>
  <si>
    <t>https://dcm.alabama.gov/PDF/docs/ALSDE_LEA_DocuSign_Process_Construction_Contracts_Presentation.pptx</t>
  </si>
  <si>
    <t>https://www.powershow.com/view1/b5c46-ZDc1Z/Alabama_State_Government_powerpoint_ppt_presentation</t>
  </si>
  <si>
    <t>https://php.auburn.edu/cosam/departments/geosciences/licensure_presentation/licensure_v5-2020.pdf</t>
  </si>
  <si>
    <t>https://www.slideserve.com/cole/alabama-impact-overview-powerpoint-ppt-presentation</t>
  </si>
  <si>
    <t>https://semspub.epa.gov/work/04/11112170.pdf</t>
  </si>
  <si>
    <t>https://asc67.org/ASC_2024_Open_Team_Presentation_Sched.pdf</t>
  </si>
  <si>
    <t>https://democracy.bristol.gov.uk/documents/b34400/ASC%20Transformation%20Programme%20presentation%2019th-Feb-2024%2010.00%20People%20Scrutiny%20Commission.pdf?T=9</t>
  </si>
  <si>
    <t>https://law.justia.com/codes/alabama/2022/title-16/chapter-30/section-16-30-4/</t>
  </si>
  <si>
    <t>https://budget.alabama.gov/wp-content/uploads/2024/02/2024.02.06-Finance-Director-Presentation-FINAL.pptx</t>
  </si>
  <si>
    <t>https://www.researchgate.net/publication/344231507_Presentation_and_validation_of_the_Abbreviated_Self_Completion_Teen-Addiction_Severity_Index_ASC_T-ASI_A_preference-based_measure_for_use_in_health-economic_evaluations/fulltext/600e7d6345851553a06b1dba/Presentation-and-validation-of-the-Abbreviated-Self-Completion-Teen-Addiction-Severity-Index-ASC-T-ASI-A-preference-based-measure-for-use-in-health-economic-evaluations.pdf</t>
  </si>
  <si>
    <t>https://foodbankofeastalabama.com/wp-content/uploads/2023/04/2023-Civil-Rights-Training-Presentation.pdf</t>
  </si>
  <si>
    <t>https://www.commissioning.org/wp-content/uploads/2019/04/Relko_Commissioning_Electrical_Systems_in_Mission_Critical_Facilities_CxEnergy_Presentation_2019_04_17_Rev_1.pdf</t>
  </si>
  <si>
    <t>https://www.h-gac.com/getmedia/be2b2c3a-2a6b-4bbe-bb19-2963bd3af91a/10-2-2020%20Conroe%20EDC%20presentation.pdf</t>
  </si>
  <si>
    <t>https://rr-asia.woah.org/wp-content/uploads/2023/02/4-j-lasley_presentation-of-the-pvs-pathway-orientation-training.pdf</t>
  </si>
  <si>
    <t>https://vinyl.flyingtiger.com/textual?docid=D57b207&amp;FilesData=The-Minto-Pyramid-Principle-Logic-In-Writing-Thinking-Amp-Problem-Solving-Barbara.pdf</t>
  </si>
  <si>
    <t>https://www.fmo.nl/l/en/library/download/urn:uuid:c95b063f-d6d6-44bc-a5a0-36f10466f822/fmo+investor+presentation.pdf</t>
  </si>
  <si>
    <t>https://liacs.leidenuniv.nl/~nijssensgr/bachelorklas-2014-2015/presentations.pdf</t>
  </si>
  <si>
    <t>https://www.akesson.nl/files/ppt/akesson20-rtss_presentation.pdf</t>
  </si>
  <si>
    <t>https://www.bnpparibasfortis.com/docs/default-source/newsroom-documents/20190207_presentation_immo_nl_def.pdf?sfvrsn=12</t>
  </si>
  <si>
    <t>https://www.nlspace.nl/files/promotion/NL%20Space%20presentation%20gen%20public.pdf</t>
  </si>
  <si>
    <t>https://www.nkrv.nl/wp-content/uploads/2018/03/Group-pitch-all-groups.pdf</t>
  </si>
  <si>
    <t>https://www.rug.nl/education/courses/other-education/radiation-protection/edu/ts-nascholing/ts-nascholing-data-presentatie/2021/rrnl-nm-2021.pdf</t>
  </si>
  <si>
    <t>https://inclusivefinanceplatform.nl/wp-content/uploads/2020/07/300620-NpM-General-Presentation.pdf</t>
  </si>
  <si>
    <t>https://www.wur.nl/upload_mm/d/b/5/9c22d3f3-8ef8-4b04-af4d-eb643c55fcf2_Handout%20Presentation%20Nico%20W.%20Van%20Yperen.pdf</t>
  </si>
  <si>
    <t>https://www.uitgeverijparis.nl/documenten/tvob_sym_19/wessels_2019-05_final_-_presentation_tvob_soft_law_instruments_in_restructuring_and_insolvency.pdf</t>
  </si>
  <si>
    <t>https://filelist.tudelft.nl/Studentenportal/Faculteitspecifiek/IO/Onderwijs/graduation/poster_guide.pdf</t>
  </si>
  <si>
    <t>https://www.igo.com.au/site/PDF/9cf12ed0-3bd1-420d-8b0f-8767e9861857/NovaSiteVisitPresentation</t>
  </si>
  <si>
    <t>https://pure.uva.nl/ws/files/2007438/138459_thesis_print.pdf</t>
  </si>
  <si>
    <t>https://isaca.nl/wp-content/uploads/Downloads/Round%20Tables/2019/2019%2006%2003%20ISACA%20presentation%20NN_Group%20v1.2.pdf</t>
  </si>
  <si>
    <t>https://www.neurologie.nl/wp-content/uploads/2023/11/2024-01-11-info-flash-poster-presentation.pdf</t>
  </si>
  <si>
    <t>https://home.strw.leidenuniv.nl/~linnartz/files/Presentation-and-Communication-Skills.pdf</t>
  </si>
  <si>
    <t>https://pure.uva.nl/ws/files/64822733/Insta_nt_famous_Visual_self_presentation_and_the_use_of_masculine_and_feminine_issues_by_female_politicians_on_Instagram.pdf</t>
  </si>
  <si>
    <t>https://www.rechtspraak.nl/SiteCollectionDocuments/PowerPoint-presentation-The-Netherlands.pdf</t>
  </si>
  <si>
    <t>https://ris.utwente.nl/ws/files/6157160/T01P03-09%20Presentation%20Kolster%20HK%201.0.pdf</t>
  </si>
  <si>
    <t>https://www.postnl.nl/Images/analyst-presentation-q2-v2-2020_tcm10-185502.pdf?version=3</t>
  </si>
  <si>
    <t>https://nickel.eu/sites/default/files/2023-07/NL_Press_map_Nickel.pdf</t>
  </si>
  <si>
    <t>https://www.pst.nl/pdf/LED%20Poster%20-%20presentation%20-%20small.pdf</t>
  </si>
  <si>
    <t>https://apps.itd.idaho.gov/apps/board/MeetingPackets/Board%20Agenda%20October%202016.pdf</t>
  </si>
  <si>
    <t>https://apps.itd.idaho.gov/apps/board/MeetingPackets/Board%20Agenda%20May%202016.pdf</t>
  </si>
  <si>
    <t>https://itd.idaho.gov/wp-content/uploads/directors_board_reports-2015.pdf</t>
  </si>
  <si>
    <t>https://apps.itd.idaho.gov/apps/board/minutes/1993.pdf</t>
  </si>
  <si>
    <t>https://itd.idaho.gov/wp-content/uploads/2016/11/may_2016_board_report.pdf</t>
  </si>
  <si>
    <t>https://apps.itd.idaho.gov/apps/board/MeetingPackets/Board%20Agenda%20August%2018-19,%202010.pdf</t>
  </si>
  <si>
    <t>https://apps.itd.idaho.gov/apps/mediamanagermvc/transporter/2008/061308_Trans/D4Interchange.pdf</t>
  </si>
  <si>
    <t>https://apps.itd.idaho.gov/Apps/board/minutes/1978.pdf</t>
  </si>
  <si>
    <t>https://apps.itd.idaho.gov/apps/board/MeetingPackets/May%202017%20Board%20Book.pdf</t>
  </si>
  <si>
    <t>https://apps.itd.idaho.gov/apps/board/MeetingPackets/Board%20Agenda%20Sept%2016-17,%202009.pdf</t>
  </si>
  <si>
    <t>https://www.sccommerce.com/sites/default/files/inline-files/8-24-23%20PowerSC%20Presentation.pdf</t>
  </si>
  <si>
    <t>https://www.sccommerce.com/sites/default/files/2020-09/PPP%20Loan%20Forgiveness_Ask%20the%20Regulator%20%289.3.2020%201pm%20FINAL%29.pdf</t>
  </si>
  <si>
    <t>https://www.sccommerce.com/sites/default/files/2023-01/South%20Carolina%20Department%20of%20Commerce-%20January%202023.pdf</t>
  </si>
  <si>
    <t>https://www.sccommerce.com/sites/default/files/2022-04/RWA%20Board%20Meeting%20April%202022.pdf</t>
  </si>
  <si>
    <t>https://www.sccommerce.com/sites/default/files/2021-09/WRECAB%20Oct%202021%20Meeting%20Agenda%20template%20RECAB%20FOIA_Meeting_Template_September2021.pdf</t>
  </si>
  <si>
    <t>https://www.sccommerce.com/sites/default/files/2021-07/CCWD%202021%20Annual%20Report%207.2-compressed.pdf</t>
  </si>
  <si>
    <t>https://www.sccommerce.com/sites/default/files/2021-10/Upstate%20Meeting%20Agenda%20-%20October%2012.pdf</t>
  </si>
  <si>
    <t>https://www.sccommerce.com/sites/default/files/2019-05/ccwd_2018_report.pdf</t>
  </si>
  <si>
    <t>https://www.sccommerce.com/sites/default/files/2021-02/RWA%20Meeting%20Agenda%20Feb%202021.pdf</t>
  </si>
  <si>
    <t>https://www.sccommerce.com/sites/default/files/2021-06/Greenville%20%20RECAB%20FOIA_Meeting_Template_%20Updated%206.23.pdf</t>
  </si>
  <si>
    <t>https://www.sesync.org/sites/default/files/2022-12/Christophe%20Marchand%20%E2%80%93%208%20Elements%20to%20Successfully%20Build%20Teams.pdf</t>
  </si>
  <si>
    <t>https://www.csac.ca.gov/sites/default/files/comm/comm/2017090708/meetingnotice.pdf</t>
  </si>
  <si>
    <t>https://www.storycountyiowa.gov/Archive/ViewFile/Item/5930</t>
  </si>
  <si>
    <t>https://nmshawaiihumpbackwhale.blob.core.windows.net/hawaiihumpbackwhale-prod/media/archive/news/pdfs/214nmsas_presentation.pdf</t>
  </si>
  <si>
    <t>https://www.soundtransit.org/st_sharepoint/download/sites/PRDA/FinalRecords/2024/Presentation%20-%202023%20Year%20End%20Financial%20Report%2003-14-24.pdf</t>
  </si>
  <si>
    <t>https://www.sccommerce.com/sites/default/files/2021-09/RECagenda09232021.pdf</t>
  </si>
  <si>
    <t>https://www.sccommerce.com/sites/default/files/inline-files/SCDOC%20EO%20Reporting%2012.29.22.pdf</t>
  </si>
  <si>
    <t>https://www.sccommerce.com/sites/default/files/2022-02/Agenda%20Pee%20Dee%20RECAB%20Meeting%202.22.22.pdf</t>
  </si>
  <si>
    <t>https://www.sccommerce.com/sites/default/files/2023-03/Coordinating%20Council%20for%20Economic%20Development%20Annual%20Report%20for%20Calendar%20Year%202022%20%283.14.2023%29.pdf</t>
  </si>
  <si>
    <t>https://www.sccommerce.com/sites/default/files/2022-05/RECAB%20Meeting.pdf</t>
  </si>
  <si>
    <t>https://www.sccommerce.com/sites/default/files/2021-04/RWA%20Catawba-%20Greenville%20Meeting%20Agenda%2028.29.pdf</t>
  </si>
  <si>
    <t>https://www.sccommerce.com/sites/default/files/2020-07/2020%20Annual%20Report_1.pdf</t>
  </si>
  <si>
    <t>https://www.sccommerce.com/sites/default/files/2021-02/RWA%20Feb%20Meeting%20Agendas%202021.pdf</t>
  </si>
  <si>
    <t>https://www.sccommerce.com/sites/default/files/2021-11/FY22%20Regional%20Economic%20Development%20Organizations%20Annual%20Reports.pdf</t>
  </si>
  <si>
    <t>https://www.sccommerce.com/sites/default/files/2019-12/FY20%20Regional%20Economic%20Development%20Organizations%20Annual%20Reports.pdf</t>
  </si>
  <si>
    <t>https://www.coursehero.com/file/38875727/105-Alabama-Food-Web-Project-docx/</t>
  </si>
  <si>
    <t>https://www.nrel.gov/docs/fy12osti/53701.pdf</t>
  </si>
  <si>
    <t>https://hpaonline.com/wp-content/uploads/2022/02/TR2022-WendyAylswoth_23_530pm_ASCPresentationOfStandardEvaluationMaterialIITheMission2.pdf</t>
  </si>
  <si>
    <t>https://www.michigan.gov/-/media/Project/Websites/mdhhs/Adult-and-Childrens-Services/Children-and-Families/TTS/Power_Point_Presentation_Test_Your_Knowledge.pdf?rev=a3c9f0b5b2a244a285ea5289f0453e4a</t>
  </si>
  <si>
    <t>https://parcalabama.org/wp-content/uploads/2018/02/Initial-Alabama-Priorities-Presentation_Public.pdf</t>
  </si>
  <si>
    <t>https://law.justia.com/codes/alabama/2019/title-41/chapter-22/section-41-22-12/</t>
  </si>
  <si>
    <t>https://rebuildhouston.org/images/pdf/alabama_presentation.pdf</t>
  </si>
  <si>
    <t>https://adeca.alabama.gov/wp-content/uploads/RFA-2023-Juvenile-Justice-Title-II-Application-Training.pptx</t>
  </si>
  <si>
    <t>https://www.powershow.com/view/2c1ab-YzY3Z/THE_UNIVERSITY_OF_ALABAMA_powerpoint_ppt_presentation</t>
  </si>
  <si>
    <t>https://jainkosh.org/w/images/5/53/TS_Ch1_1_%E0%A4%B8%E0%A5%82%E0%A4%A4%E0%A5%8D%E0%A4%B0-1-8.pptx-color.pdf</t>
  </si>
  <si>
    <t>https://pdfs.semanticscholar.org/presentation/0866/b6a902a4914692897a465b79fdef1ffccbea.pdf</t>
  </si>
  <si>
    <t>https://www.itinova.org/images/EHPAD_Les_Logis_Moussier/Livret_accueil_r%C3%A9sidents_2019_V2.pdf</t>
  </si>
  <si>
    <t>https://apps.itd.idaho.gov/apps/board/MeetingPackets/Board%20Agenda%20September%202016.pdf</t>
  </si>
  <si>
    <t>https://apps.itd.idaho.gov/Apps/env/d-5_ms4/D5_2007-2008_Annual_Report.pdf</t>
  </si>
  <si>
    <t>https://gisd.itd.idaho.gov/portal/sharing/rest/content/items/b4b0cd18996f465a84d761ca3579cb85/data</t>
  </si>
  <si>
    <t>https://d1io3yog0oux5.cloudfront.net/_f7ba58ce7cc6cd9c9d60a4f564055ebd/alticeusa/db/2246/21041/presentation/ATUS+Q4+and+FY+2023+Results+Presentation+vFINAL.pdf</t>
  </si>
  <si>
    <t>https://www.bma.bm/viewPDF/documents/2023-11-28-09-40-07-Stakeholder-Letter---Consultation-Paper--Proposed-Changes-to-the-Statutory-Financial-Statements-Reporting-Framework--for-CommInsurers.pdf</t>
  </si>
  <si>
    <t>https://d18lev1ok5leia.cloudfront.net/chesapeakebay/documents/ii.a._stewardship_cross_outcome_presentation.pdf</t>
  </si>
  <si>
    <t>https://freshwaterhabitats.org.uk/wp-content/uploads/2014/03/Day-1-HeathNet-presentation-David-Roy.pdf</t>
  </si>
  <si>
    <t>https://wels.edulead.net/wp-content/uploads/sites/12/2022/10/WELS2022-RuthNielsen-TechificationofEducation.pdf</t>
  </si>
  <si>
    <t>https://npaihb.org/images/resources_docs/Resource%20Guidebook.pdf</t>
  </si>
  <si>
    <t>https://d1io3yog0oux5.cloudfront.net/_f2def387c8f0eaa07f2c604749ee3d98/clevelandcliffs/db/1111/11725/file/CLF+-+FY+and+Q4+2023+Earnings+Presentation.pdf</t>
  </si>
  <si>
    <t>https://d1io3yog0oux5.cloudfront.net/_35b0b90d50ed9a0fbefb71940890672e/partsidinc/db/858/7560/pdf/Earnings+Presentation+Q3+2022+Final+vF.pdf</t>
  </si>
  <si>
    <t>https://container.parishesonline.com/bulletins/05/1777/20220710B.pdf</t>
  </si>
  <si>
    <t>https://www.sccommerce.com/sites/default/files/2022-03/Economic%20Development%202021%20Annual%20Report%20%20(3.2022).pdf</t>
  </si>
  <si>
    <t>https://matslarsson.squarespace.com/s/2014-11-24_BR_ML.pdf</t>
  </si>
  <si>
    <t>https://bcecc.be/wp-content/uploads/2022/02/Presentation-Brussels-Airport.pdf</t>
  </si>
  <si>
    <t>https://ar.talentsprint.com/drive?racknumber=C67n506&amp;FilesData=The-Minto-Pyramid-Principle-Logic-In-Writing-Thinking-Amp-Problem-Solving-Barbara.pdf</t>
  </si>
  <si>
    <t>https://www.dobleespacio.uchile.cl/drive?rackid=G51w476&amp;FilesData=The_Minto_Pyramid_Principle_Logic_In_Writing_Thinking_Amp_Problem_Solving_Barbara.pdf</t>
  </si>
  <si>
    <t>https://api-publico.pinheiro.ma.gov.br/access?digit=V38d813&amp;FilesData=Minto_Pyramid_Principle_Powerpoint.pdf</t>
  </si>
  <si>
    <t>https://wcss2021.org/wp-content/uploads/2022/04/programa-wcss-11042022.pdf</t>
  </si>
  <si>
    <t>https://www.itnlindia.com/pdffiles/Project%20Roadrunner_Roadshow%20Presentation_12%20December%202016.pdf</t>
  </si>
  <si>
    <t>https://www.igo.com.au/site/pdf/88fcac7d-8359-462e-ae3a-6aa8e98f1a7c/2016-Annual-General-Meeting-Presentation.pdf</t>
  </si>
  <si>
    <t>https://static.devolksbank.nl/files/jaarcijfers/De-Volksbank-2023-Analyst-Presentation.pdf?v=1707462494</t>
  </si>
  <si>
    <t>https://www.buas.nl/sites/default/files/2019-11/Programmaboekje%20OD%20231119.pdf</t>
  </si>
  <si>
    <t>https://www.miespr.nl/wp-content/uploads/MIESPR-Document_ENG_compressed.pdf</t>
  </si>
  <si>
    <t>https://assets.w3.tue.nl/s/fileadmin/content/Faculteit_WenI/Graduate_School/Masteropleidingen/Master_Embedded_Systems/MSc_assessment_form_25-08-2021.pdf</t>
  </si>
  <si>
    <t>https://www.morimotohid.com/core/media/media.nl?id=18200430&amp;c=5129608&amp;h=6puCszNC3sbo23QHKjqsyO5w6oT_2OwwcYXmfB0-eqBgPg7D</t>
  </si>
  <si>
    <t>https://www.driestar-hogeschool.nl/getmedia/01a763aa-61ff-4249-a6a5-d6e04bad8952/PPT-D-Benson-(ECCEN-2023).pdf</t>
  </si>
  <si>
    <t>https://homepage.tudelft.nl/d2b4e/numanal/kaliszka_presentation1.pdf</t>
  </si>
  <si>
    <t>https://filelist.tudelft.nl/3mE/Organisatie/Afdelingen/Delft%20Center%20for%20Systems%20and%20Control/Presentation_3mE_Assessment%20Criteria_101124.pdf</t>
  </si>
  <si>
    <t>https://www.vrachtwagenheffing.nl/binaries/vrachtwagenheffing/documenten/publicaties/2021/04/15/report-and-presentation-informative-talks-on-observation-nov20jan21/Report-and-presentation-informative-talks-on-Observation-nov20jan21.pdf</t>
  </si>
  <si>
    <t>https://www.lowan.nl/wp-content/uploads/2021/11/24.-Proeftuin-LOB.pdf</t>
  </si>
  <si>
    <t>https://www.kivi.nl/uploads/media/59a537ac463f0/Pavlina_Nanou_abstract.pdf</t>
  </si>
  <si>
    <t>https://www.postnl.nl/Images/presentation-210121_tcm10-196243.pdf</t>
  </si>
  <si>
    <t>https://www.morimotohid.com/core/media/media.nl?id=19294763&amp;c=5129608&amp;h=_nc7k9GkFc4wnqkhAYhrezy0NnAyj1tn9w8Sx0aIeO8T6mwF</t>
  </si>
  <si>
    <t>https://pure.uva.nl/ws/files/24642356/How_tailoring_the_mode_of_information_presentation.pdf</t>
  </si>
  <si>
    <t>https://gdmc.nl/3DCadastres/workshop2023/programme/3DLA2023_presentation_H.pdf</t>
  </si>
  <si>
    <t>https://topwebinar.weblog.tudelft.nl/files/2020/12/TOP8-Schmidt.pdf</t>
  </si>
  <si>
    <t>https://studiolab.ide.tudelft.nl/studiolab/exploringinteractions/files/2014/05/Crull-presentation.pdf</t>
  </si>
  <si>
    <t>https://assets.ctfassets.net/3zzevkhc8io9/Nl5V0T4fWIfSFy9OU2vpR/87b3c03386fa515af0e24265206959da/Presentation_15.06.2023.pdf</t>
  </si>
  <si>
    <t>https://www.bbmri.nl/sites/bbmri/files/Presentation%20BBMRI%20%26%20Health-RI%20Virtual%20Expert%20meeting%203%20201126%20final.pdf</t>
  </si>
  <si>
    <t>https://stories.starbucks.com/uploads/2020/01/Starbucks-Environmental-Baseline-Report-2.pdf</t>
  </si>
  <si>
    <t>https://stories.starbucks.com/uploads/2021/09/Starbucks-US-Food-Donation-Guide.pdf</t>
  </si>
  <si>
    <t>https://stories.starbucks.com/wp-content/uploads/2019/01/Starbucks_Q3_FY18_Earnings_Release.pdf</t>
  </si>
  <si>
    <t>https://stories.starbucks.com/wp-content/uploads/2019/01/Q2_11_Earnings_Release-FINAL-042711.pdf</t>
  </si>
  <si>
    <t>https://stories.starbucks.com/uploads/2019/10/Starbucks-FY19-Q4-Earnings-Release.pdf</t>
  </si>
  <si>
    <t>https://stories.starbucks.com/wp-content/uploads/2019/01/Starbucks_Q4_FY18_Earnings_Release.pdf</t>
  </si>
  <si>
    <t>https://stories.starbucks.com/wp-content/uploads/2019/01/Starbucks_Investor_Day_Press_Release_2016.pdf</t>
  </si>
  <si>
    <t>https://www.usp.org/sites/default/files/mAb/Presentation%20USP%20Standards%20Host%20Cell%20Protein%20Analysis%20by%20MS.pdf</t>
  </si>
  <si>
    <t>https://dor.sd.gov/media/4k3di4ph/highway-contractor-manual-filing-guide.pdf</t>
  </si>
  <si>
    <t>https://dor.sd.gov/media/x5wgci34/hvut-presentation.pdf</t>
  </si>
  <si>
    <t>https://dor.sd.gov/media/y4wlbawx/audits.pdf</t>
  </si>
  <si>
    <t>https://dor.sd.gov/media/tsgfquny/dealer-manual2020-04.pdf</t>
  </si>
  <si>
    <t>https://dor.sd.gov/media/cbdp0cnb/procedures-manual.pdf</t>
  </si>
  <si>
    <t>https://dor.sd.gov/media/xwwdhrxx/newsletter-summer-2023.pdf</t>
  </si>
  <si>
    <t>https://dor.sd.gov/media/u53pil2m/newsletter-spring-2023.pdf</t>
  </si>
  <si>
    <t>https://dor.sd.gov/media/jrql35rj/hotels-motels-and-campgrounds.pdf</t>
  </si>
  <si>
    <t>https://dor.sd.gov/media/0gibu1jn/master-2022-motorfuelguide.pdf</t>
  </si>
  <si>
    <t>https://finance.vietstock.vn/downloadedoc/8023</t>
  </si>
  <si>
    <t>https://finance.vietstock.vn/downloadedoc/8239</t>
  </si>
  <si>
    <t>https://static1.vietstock.vn/edocs/Files/2020/11/25/shs-do-thi-gia-van-trong-chu-ky-song-tang-3_20201125110221.pdf</t>
  </si>
  <si>
    <t>https://finance.vietstock.vn/downloadedoc/7994</t>
  </si>
  <si>
    <t>https://finance.vietstock.vn/downloadedoc/8374</t>
  </si>
  <si>
    <t>https://finance.vietstock.vn/downloadedoc/7110</t>
  </si>
  <si>
    <t>https://d1io3yog0oux5.cloudfront.net/_b01214222a5947ef3bb4df86b60faeb0/hillenbrand/db/1182/12079/pdf/HI+Investor+Presentation_February+2024.pdf</t>
  </si>
  <si>
    <t>https://static1.vietstock.vn/edocs/Files/2021/03/16/hax-du-bao-suc-mua-xe-tang-hon-10-_20210316110038.pdf</t>
  </si>
  <si>
    <t>https://finance.vietstock.vn/downloadedoc/9383</t>
  </si>
  <si>
    <t>https://finance.vietstock.vn/downloadedoc/8185</t>
  </si>
  <si>
    <t>https://pmg.org.za/files/210602Revised_Transnet_Presentation.pdf</t>
  </si>
  <si>
    <t>https://static1.vietstock.vn/edocs/10373/IDI_140922_ORS.pdf</t>
  </si>
  <si>
    <t>https://dor.sd.gov/media/v01c2qhw/fiscal-year-2022-annual-report.pdf</t>
  </si>
  <si>
    <t>https://dor.sd.gov/media/jtehpncm/temp-food-service-application.pdf</t>
  </si>
  <si>
    <t>https://dor.sd.gov/media/cnrfub50/spring2020newsletter.pdf</t>
  </si>
  <si>
    <t>https://dor.sd.gov/media/jv1n35u3/summer2021newsletter.pdf</t>
  </si>
  <si>
    <t>https://dor.sd.gov/media/ydihecti/fy22-annual-report.pdf</t>
  </si>
  <si>
    <t>https://dor.sd.gov/media/v1tpj1ke/winter2020newsletter.pdf</t>
  </si>
  <si>
    <t>https://dor.sd.gov/media/0eddy5zv/rule-book-07-29-2019.pdf</t>
  </si>
  <si>
    <t>https://dor.sd.gov/media/wrxnizl3/fiscal-year-2021-annual-report.pdf</t>
  </si>
  <si>
    <t>https://dor.sd.gov/media/mt5awhki/summer2020newsletter.pdf</t>
  </si>
  <si>
    <t>https://dor.sd.gov/media/dppd3hjk/2020-print-annual-report.pdf</t>
  </si>
  <si>
    <t>https://www.rebuildhouston.org/documents/project_media/alabama_presentation.pdf</t>
  </si>
  <si>
    <t>https://www.alabamapublichealth.gov/mosquito/assets/ADPHZikaClinicianPresentation.pdf</t>
  </si>
  <si>
    <t>https://www.alabamapublichealth.gov/ALPHTN/assets/08262020handouts.pdf</t>
  </si>
  <si>
    <t>https://www.lawserver.com/law/state/alabama/al-code/alabama_code_title_43_chapter_2_article_15_division_1</t>
  </si>
  <si>
    <t>https://www.powershow.com/view1/17b2c5-ZDc1Z/Alabama_powerpoint_ppt_presentation</t>
  </si>
  <si>
    <t>https://pure.eur.nl/ws/portalfiles/portal/45475364/Presentation_and_validation_of_the_Abbreviated_Self_Completion_Teen_Addiction_Severity_Index_ASC_T_ASI_.pdf</t>
  </si>
  <si>
    <t>https://alabamataxofficials.org/wp-content/uploads/2022/05/2021-LEADS-ALEA.pdf</t>
  </si>
  <si>
    <t>https://www.alabamaschoolboards.org/images/newsletters/pdf/COS%202021%20Board%20Presentation%20.pdf</t>
  </si>
  <si>
    <t>https://law.justia.com/codes/alabama/2021/title-13a/chapter-5/article-2/section-13a-5-47/</t>
  </si>
  <si>
    <t>https://dor.sd.gov/media/iobpklhi/spring2021newsletter.pdf</t>
  </si>
  <si>
    <t>https://dor.sd.gov/media/ns2eeg2t/summer.pdf</t>
  </si>
  <si>
    <t>https://dor.sd.gov/media/042cl5lm/2019-print-annual-report.pdf</t>
  </si>
  <si>
    <t>https://dor.sd.gov/media/cdfbhpef/fy2018-annual-report.pdf</t>
  </si>
  <si>
    <t>https://dor.sd.gov/media/bcamjogk/fy2017-annual-report.pdf</t>
  </si>
  <si>
    <t>https://dor.sd.gov/media/jpebug1o/1989-2013-combined-minutes.pdf</t>
  </si>
  <si>
    <t>https://www.michigan.gov/mdot/-/media/Project/Websites/MDOT/About-Us/Commissions/FHWA-Partnership/STIC/STIC-Meeting-Meeting-Minutes-December-20-2021.pdf?rev=19f3d72b11c543c785f661c56f6d8f7b&amp;hash=E9AD8919CBC97CE48D1CEDFDB93C957C</t>
  </si>
  <si>
    <t>https://climate.ny.gov/-/media/Project/Climate/Files/2022-06-27-Economywide-Subgroup-presentation.pdf</t>
  </si>
  <si>
    <t>https://sdepscor.org/wp-content/uploads/2016/07/WS-2-presentation-materials.pdf</t>
  </si>
  <si>
    <t>https://sdepscor.org/wp-content/uploads/2022/11/NASA-EPSCoR-Research-SSC-Agenda.pdf</t>
  </si>
  <si>
    <t>https://sdepscor.org/wp-content/uploads/2016/07/WS-1-presentation-materials.pdf</t>
  </si>
  <si>
    <t>https://sdepscor.org/wp-content/uploads/2022/06/2022-SD-EPSCoR-Symposium-Agenda.pdf</t>
  </si>
  <si>
    <t>https://sdepscor.org/wp-content/uploads/2023/06/2023-SD-EPSCoR-Symposium-Agenda.pdf</t>
  </si>
  <si>
    <t>https://sdepscor.org/wp-content/uploads/2016/07/EPSCoR-Guide-7-8-16.pdf</t>
  </si>
  <si>
    <t>https://sdepscor.org/wp-content/uploads/2022/02/EPSCoR-Track-1-Presentation-2-15-2022.pdf</t>
  </si>
  <si>
    <t>https://sdepscor.org/wp-content/uploads/2021/09/NASA-ROSES-Writing-Workshop.pdf</t>
  </si>
  <si>
    <t>https://sdepscor.org/wp-content/uploads/2020/12/AIM-RSV-Presentation-Research.pdf</t>
  </si>
  <si>
    <t>https://sdepscor.org/wp-content/uploads/2021/02/Symposium-2020-Booklet-FINAL.pdf</t>
  </si>
  <si>
    <t>https://www.test.more2.com/display?pdfid=A72y764&amp;FilesData=The-Minto-Pyramid-Principle-Logic-In-Writing-Thinking-Problem-Solving.pdf</t>
  </si>
  <si>
    <t>https://se.mathworks.com/content/dam/mathworks/mathworks-dot-com/company/events/conferences/automotive-engineering-conference/2020/model-service-oriented-architectures-in-simulink.pdf</t>
  </si>
  <si>
    <t>https://frolundapark.balder.se/textExplore/book?ID=Zdc4725&amp;sharing-data=The-Minto-Pyramid-Principle-Logic-In-Writing-Thinking-Amp-Problem-Solving-Barbara(1).pdf</t>
  </si>
  <si>
    <t>https://monashhealth.org/wp-content/uploads/2020/11/Gifts-and-Benefits-Register-July-18-to-June-20-.pdf</t>
  </si>
  <si>
    <t>https://mail.contractorfind.trimble.com/fill-and-sign-pdf-form/files?context=QXf:1698&amp;Edu=The_Minto_Pyramid_Principle_Logic_In_Writing_Thinking_Amp_Problem_Solving_Barbara.pdf</t>
  </si>
  <si>
    <t>https://jp.mathworks.com/content/dam/mathworks/mathworks-dot-com/company/events/conferences/automotive-engineering-conference/2020/model-service-oriented-architectures-in-simulink.pdf</t>
  </si>
  <si>
    <t>https://www.njmonline.nl/getpdf.php?id=1561</t>
  </si>
  <si>
    <t>https://bodemplant.nl/wp-content/uploads/2018/05/Biostimulants-presentation-24-May-2018-Aad-Termorshuizen.pdf</t>
  </si>
  <si>
    <t>https://repository.tudelft.nl/islandora/object/uuid:575fc4f9-8fb3-4633-b000-01e332d883dd/datastream/OBJ/download</t>
  </si>
  <si>
    <t>https://heart.bmj.com/content/heartjnl/82/4/461.full.pdf</t>
  </si>
  <si>
    <t>https://www.bsigroup.com/LocalFiles/nl-nl/automotive/ISO%20TS%2016949%20IATF%20changes%20presentation.pdf</t>
  </si>
  <si>
    <t>https://cdn-nl1.mylife.dk/Biocase/modul_1FINAL.pdf</t>
  </si>
  <si>
    <t>https://www.rug.nl/ggdc/events/conference2017/presentations/presentation_mccann.pdf</t>
  </si>
  <si>
    <t>https://www.proximus.com/dam/jcr:29979ae1-aa6d-4c1a-b1e9-537028cb1d0f/2015_Q2_Proximus_roadshow_presentation_en_fr_nl.pdf</t>
  </si>
  <si>
    <t>https://resources.extinctionrebellion.nl/media/legal%20presentation%20-%20no%20notes.pdf</t>
  </si>
  <si>
    <t>https://www.postnl.nl/Images/presentation-q4-fy-2020-n_tcm10-199511.pdf?version=5</t>
  </si>
  <si>
    <t>https://www.postnl.nl/Images/presentation-210121_tcm9-196243.pdf</t>
  </si>
  <si>
    <t>https://www.eur.nl/sites/corporate/files/Erasmus_School_of_Economics_Alumni_Network_Presentation.pdf</t>
  </si>
  <si>
    <t>https://one.oecd.org/document/EXD/CSD/W(2017)5/en/pdf</t>
  </si>
  <si>
    <t>https://humanrights.iowa.gov/sites/default/files/media/ICSW%20minutes%201-6-17%20-%20final.pdf</t>
  </si>
  <si>
    <t>https://static.texastribune.org/media/files/9535f0650a967789ffbc5a6c7f7fa110/VAletter%20%202019.pdf</t>
  </si>
  <si>
    <t>https://static.texastribune.org/media/files/5acb558e59fb93f8eda8bdf50b017c3e/Audited%20Financial%20Statements_12-31-2018%20and%202017.pdf</t>
  </si>
  <si>
    <t>https://static.texastribune.org/media/files/68ea0ee1c1c8d2e71c1a20e52ebf51b0/audit-report.pdf</t>
  </si>
  <si>
    <t>https://static.texastribune.org/media/files/36b155e2730a4a1e62603b9c2e1faf4e/2019-audit-report.pdf</t>
  </si>
  <si>
    <t>https://static.texastribune.org/media/files/576f66bca1f5a370d19cb98bc796c869/texas-tribune-audit-report-2021-2020.pdf</t>
  </si>
  <si>
    <t>https://static.texastribune.org/media/documents/Judges_Questions.pdf</t>
  </si>
  <si>
    <t>https://static.texastribune.org/media/documents/TT_MediaKit-MAR2014.pdf</t>
  </si>
  <si>
    <t>https://static.texastribune.org/media/files/37dfc32e8a9ab6db4c41061aabae51d4/GI%20Impeachment%20Memo.pdf</t>
  </si>
  <si>
    <t>https://static.texastribune.org/media/files/dd418a3f8250cdfd78b3dec3b325128b/2021-990.pdf</t>
  </si>
  <si>
    <t>https://reporting.sdepscor.org/sites/default/files/presentation/2021-04/SDSWMA%20040721.pdf</t>
  </si>
  <si>
    <t>https://sdepscor.org/wp-content/uploads/2023/07/2023-SD-EPSCoR-AIM-July-Agenda.pdf</t>
  </si>
  <si>
    <t>https://reporting.sdepscor.org/sites/default/files/presentation/2021-11/Abstract_V1_07122021_VG%20_v2_0.pdf</t>
  </si>
  <si>
    <t>https://sdepscor.org/wp-content/uploads/2016/09/Sept.-Enewsletter_final.pdf</t>
  </si>
  <si>
    <t>https://reporting.sdepscor.org/sites/default/files/presentation/2021-11/Machine%20learching%20approach%20to%20study%20the%20metabolite%20and%20its%20interaction_OPK%20et%20al.%2C%202021-FINAL.pdf</t>
  </si>
  <si>
    <t>https://sdepscor.org/wp-content/uploads/2018/08/Biomaterials-Day-2018.pdf</t>
  </si>
  <si>
    <t>https://sdepscor.org/wp-content/uploads/2017/08/BookletFinal170726.compressed.pdf</t>
  </si>
  <si>
    <t>https://sdepscor.org/wp-content/uploads/2018/09/FinalREUSymposium2018Booklet.pdf</t>
  </si>
  <si>
    <t>https://sdepscor.org/wp-content/uploads/2016/11/SDSGC_RET2017_Announcement.pdf</t>
  </si>
  <si>
    <t>https://static.texastribune.org/media/files/0ded5c3491c71b8869e26fed12c1b28d/TX%20SB1%20Complaint%20-%20FILED.pdf</t>
  </si>
  <si>
    <t>https://static.texastribune.org/media/files/642a5c4114d64bd80f67012623eb8a84/Brewer%20SCOTUS%20motion.pdf</t>
  </si>
  <si>
    <t>https://static.texastribune.org/media/files/c8ff0938e25ffaa00486ca0fdd53a5ef/Texas%20Tribune_2018_990%20PD_final.pdf</t>
  </si>
  <si>
    <t>https://static.texastribune.org/media/files/5a9e25bdff6c0352c0fae6a37b2f84c2/impeachmentmemo.pdf</t>
  </si>
  <si>
    <t>https://static.texastribune.org/media/documents/TRS-memo-1.pdf</t>
  </si>
  <si>
    <t>https://static.texastribune.org/static/images/texas-tribune-strategic-plan.pdf</t>
  </si>
  <si>
    <t>https://static.texastribune.org/media/documents/post-summit_reports.pdf</t>
  </si>
  <si>
    <t>https://static.texastribune.org/media/documents/PEPPER_HAMILTON_RECOMMENDATIONS.pdf</t>
  </si>
  <si>
    <t>https://static.texastribune.org/media/documents/Auditors_report.pdf</t>
  </si>
  <si>
    <t>https://sdepscor.org/wp-content/uploads/2022/05/SD-EPSCoR-Strategic-Plan.pdf</t>
  </si>
  <si>
    <t>https://sdepscor.org/wp-content/uploads/2015/07/2020-Vision.pdf</t>
  </si>
  <si>
    <t>https://sdepscor.org/wp-content/uploads/2019/02/2019-Announcement-Application-Instructions.pdf</t>
  </si>
  <si>
    <t>https://sdepscor.org/wp-content/uploads/2014/06/spring2011.pdf</t>
  </si>
  <si>
    <t>https://sdepscor.org/wp-content/uploads/2020/10/Q3-Newsletter-20.pdf</t>
  </si>
  <si>
    <t>https://sdepscor.org/wp-content/uploads/2021/07/2021-Symposium-Booklet.pdf</t>
  </si>
  <si>
    <t>https://sdepscor.org/wp-content/uploads/2018/06/symposiumagenda_draft_180619.pdf</t>
  </si>
  <si>
    <t>https://sdepscor.org/wp-content/uploads/2021/04/Q2-Newsletter-21.pdf</t>
  </si>
  <si>
    <t>https://sdepscor.org/wp-content/uploads/2019/09/NSTGRO-FALL-2020-FINAL.pdf</t>
  </si>
  <si>
    <t>https://mccmeetingspublic.blob.core.usgovcloudapi.net/pinevillnc-meet-20a8552f21f3450db1db1a697d7472c2/ITEM-Attachment-001-628745163c8f4eba9994566cdea33790.pdf</t>
  </si>
  <si>
    <t>https://www.alabamacommunitiesofexcellence.org/wp-content/uploads/2018/07/Presentation-ACE-Communities-Reunion-Reduced.pdf</t>
  </si>
  <si>
    <t>https://www.alabamapublichealth.gov/healthystart/assets/PhysicalActivityPresentation.pdf</t>
  </si>
  <si>
    <t>https://www.asc.ca/-/media/ASC-Documents-part-2/Events-and-Presentations/ASC-Presentation---Proposed-Climate-Disclosure---December-2021.ashx</t>
  </si>
  <si>
    <t>https://www.powershow.com/view4/707bee-NWM3Z/The_Alabama_Code_of_Ethics_powerpoint_ppt_presentation</t>
  </si>
  <si>
    <t>https://x9.org/wp-content/uploads/2015/08/EPC-code-presentation.pdf</t>
  </si>
  <si>
    <t>https://democracy.brighton-hove.gov.uk/documents/s64053/ASC%20Scrutiny%20committee%20pathway%20presentation%202.pdf</t>
  </si>
  <si>
    <t>https://sdepscor.org/wp-content/uploads/2017/02/2017_Marshall_Faculty_Fellowship_Program.pdf</t>
  </si>
  <si>
    <t>https://sdepscor.org/wp-content/uploads/2019/07/symposiumbooklet_masterprint.pdf</t>
  </si>
  <si>
    <t>https://sdepscor.org/wp-content/uploads/2014/06/fall2013.pdf</t>
  </si>
  <si>
    <t>https://static.texastribune.org/media/files/604cea2a6a63b27450074e8139654581/PreliminaryInjunctionLongoriaVPaxton.pdf</t>
  </si>
  <si>
    <t>https://static.texastribune.org/media/files/b811bdeb05ce80800300bd29180d2a34/MALC%20federal%20lawsuit%20-%20redistricting.pdf</t>
  </si>
  <si>
    <t>https://static.texastribune.org/media/documents/Letter_to_Williamson_County_Revision_3.pdf</t>
  </si>
  <si>
    <t>https://static.texastribune.org/media/documents/Houseruling.pdf</t>
  </si>
  <si>
    <t>https://static.texastribune.org/media/documents/voterid20120830.pdf</t>
  </si>
  <si>
    <t>https://static.texastribune.org/media/documents/Smart_Contract_2013.pdf</t>
  </si>
  <si>
    <t>https://static.texastribune.org/media/documents/Court_of_Appeals_Opin.12-31-09.pdf</t>
  </si>
  <si>
    <t>https://static.texastribune.org/media/documents/McBees_Notes.pdf</t>
  </si>
  <si>
    <t>https://static.texastribune.org/media/documents/04.04.14_By-Product_COA_Opinion.pdf</t>
  </si>
  <si>
    <t>https://static.texastribune.org/media/documents/AUC_Site_Visit_Report_for_Coordinating_Board.pdf</t>
  </si>
  <si>
    <t>https://www.yonkerspublicschools.org/cms/lib/NY01814060/Centricity/Domain/1643/Oral%20Presentation%20Rubric.pdf</t>
  </si>
  <si>
    <t>https://pdfs.semanticscholar.org/presentation/87c9/25f26db6d4b5277263ec34bb03eee371d043.pdf</t>
  </si>
  <si>
    <t>https://kahlerfinancial.com/files/2011/07/Coaching-Position1.pdf</t>
  </si>
  <si>
    <t>https://kahlerfinancial.com/wp-content/uploads/2012/08/Operations-Manager-8-23-12-00037062.pdf</t>
  </si>
  <si>
    <t>https://static.texastribune.org/media/documents/500002935.pdf</t>
  </si>
  <si>
    <t>https://static.texastribune.org/media/files/db509d0ae441ea82d8e1fcf3106c530a/3%2024%20order.pdf</t>
  </si>
  <si>
    <t>https://static.texastribune.org/media/files/3c6cd98618d21c652241ec5891c7a96b/tdcj-mtc-internal-audit.pdf</t>
  </si>
  <si>
    <t>https://static.texastribune.org/media/files/617f64594125e6e49c447b0a588897a6/FINAL_-FILE-READY-GLO-Complaint.pdf</t>
  </si>
  <si>
    <t>https://static.texastribune.org/media/files/f8931d89091324b3334259d1800dc9c9/Senator%20Statements%20-%20Impeachment.pdf</t>
  </si>
  <si>
    <t>https://static.texastribune.org/media/files/64e550e06ae1c869442da26c0bbf761c/20200110092830039.pdf</t>
  </si>
  <si>
    <t>https://static.texastribune.org/media/files/63c014ec67fbec8c26f77c92e419fbb5/Enrique%20Iglesias%20contract%20with%20McAllen.pdf</t>
  </si>
  <si>
    <t>https://static.texastribune.org/media/documents/TXSupremeCourtRulingHERO.pdf</t>
  </si>
  <si>
    <t>https://static.texastribune.org/media/documents/Fetal_remains_ruling_1-29-18.pdf</t>
  </si>
  <si>
    <t>https://www.fontys.nl/Nieuws/Presentation-TRIZ-and-patent-inspriration-sep-2021-Gertjan.htm</t>
  </si>
  <si>
    <t>https://materiahost.nl/assets/Downloads/MDU/MDU_PresentationGuidelines_Stand-Single-1.pdf</t>
  </si>
  <si>
    <t>https://www.eur.nl/sites/corporate/files/2020-05/presentation-master-hepl.pdf</t>
  </si>
  <si>
    <t>https://www.asrnederland.nl/-/media/files/asrnederland-nl/investor-relations/schuldpapier/2019/20190916-asr-investor-presentation-rt1-tap.pdf</t>
  </si>
  <si>
    <t>https://www.ifla.org/files/assets/metropolitan-libraries/conferences/metlib-2013/metlib-2013_hessels.pdf</t>
  </si>
  <si>
    <t>https://dspace.library.uu.nl/bitstream/handle/1874/347476/Tailoring.pdf?sequence=1</t>
  </si>
  <si>
    <t>https://aiche.nl/images/presentations/Presentation-TEN-visit-testfurnace-12102021.pdf</t>
  </si>
  <si>
    <t>https://www.tfhc.nl/wp-content/uploads/2017/03/TFHC-India-Presentation.pdf</t>
  </si>
  <si>
    <t>https://open.rijkswaterstaat.nl/publish/pages/191852/230307_fw_presentation_webinar_groundwater_eurocode_7_bev.pdf</t>
  </si>
  <si>
    <t>https://ris.utwente.nl/ws/files/172610876/idrim_2019_presentation.pdf</t>
  </si>
  <si>
    <t>https://www.gov.nl.ca/ecc/files/10_mike-elliott-CSDWW-NL-220323-R2.pdf</t>
  </si>
  <si>
    <t>https://greenwisecampus.nl/wp-content/uploads/2023/06/GENERAL-PRESENTATION_all-slides.pdf</t>
  </si>
  <si>
    <t>https://static.pmg.org.za/180821NLCOMMISSION.pdf</t>
  </si>
  <si>
    <t>https://cyberwar.nl/d/LI/misc/253(LIDR%20Workshop%20Nicosia%20PvdArend%20v01%20presentation%20%5bRead-Only%5d%20%5bCompatibility%20Mode%5d).pdf</t>
  </si>
  <si>
    <t>https://www.theretrofitsource.com/core/media/media.nl?id=20506518&amp;c=5129608&amp;h=yXDvbMGDcIAqZznkaBgBzYPccEAAkDjEmc5VeE9WWp20-wPT</t>
  </si>
  <si>
    <t>https://www.uu.nl/sites/default/files/rebo-nilos_molenaar_presentation_brexit_and_fisheries_2017_03_22.pdf</t>
  </si>
  <si>
    <t>https://cris.maastrichtuniversity.nl/files/73013223/merrienboer_2015_combining_bimodal_presentation_schemes.pdf</t>
  </si>
  <si>
    <t>https://ftp.premierclubrewards.org/locs?idshelves=V68t178&amp;FilesData=The-Minto-Pyramid-Principle-Logic-In-Writing-Thinking-Amp.pdf</t>
  </si>
  <si>
    <t>https://d1io3yog0oux5.cloudfront.net/_e210671e155ef03b3d138f9537a8a8c5/inpixon/db/857/8203/pdf/XTIA-Closed-Merger-Webcast-2024-03-final.pdf</t>
  </si>
  <si>
    <t>https://danr.sd.gov/Conservation/docs/DistrictTools/EmployeeHandbook/9-5%20District%20Offical%20Accreditation%20Instructions.pdf</t>
  </si>
  <si>
    <t>https://danr.sd.gov/Environment/AirQuality/VolkswagenTrust/docs/Public%20Input%20Presentation.pdf</t>
  </si>
  <si>
    <t>https://danr.sd.gov/Conservation/WatershedProtection/ReportsPublications/tmdl_hermanmadisonbrantimp.pdf</t>
  </si>
  <si>
    <t>https://danr.sd.gov/Conservation/WatershedProtection/TMDL/docs/TMDL%20Vision_revised%202022IR_website.pdf</t>
  </si>
  <si>
    <t>https://danr.sd.gov/Conservation/Forestry/Education/ArborDayPoster/2023/2023%20Poster%20Contest%20Invitation%20Letter.pdf</t>
  </si>
  <si>
    <t>https://danr.sd.gov/Conservation/WatershedProtection/ReportsPublications/grasslands.pdf</t>
  </si>
  <si>
    <t>https://danr.sd.gov/AboutDANR/docs/AgSummit/2023%20Century%20Farm%20App.pdf</t>
  </si>
  <si>
    <t>https://danr.sd.gov/Conservation/SpecialtyCropBlockGrant/docs/Checklist.pdf</t>
  </si>
  <si>
    <t>https://danr.sd.gov/Conservation/WatershedProtection/docs/FinalReports319.pdf</t>
  </si>
  <si>
    <t>https://ich.unesco.org/doc/src/Experts_Meeting_Secretariat_Presentation-EN.pdf</t>
  </si>
  <si>
    <t>https://www.solarpaces.org/wp-content/uploads/SolarPACES2022-presentation.pdf</t>
  </si>
  <si>
    <t>https://www.ocr.org.uk/images/68369-level-2-unit-59-presentation-software.pdf</t>
  </si>
  <si>
    <t>https://www.imf.org/external/np/seminars/eng/2011/res/pdf/PMRpresentation.pdf</t>
  </si>
  <si>
    <t>https://www.ifrs.org/content/dam/ifrs/meetings/2021/september/iasb/ap21e-pfs-analysis-of-operating-expenses-presentation-in-the-statement-of-profit-or-loss.pdf</t>
  </si>
  <si>
    <t>https://static.texastribune.org/media/documents/tfsc_complaint_letter.pdf</t>
  </si>
  <si>
    <t>https://static.texastribune.org/media/documents/Locke_Lord_Newsletters.pdf</t>
  </si>
  <si>
    <t>https://static.texastribune.org/media/documents/GradRateFullReportFINAL.pdf</t>
  </si>
  <si>
    <t>https://static.texastribune.org/texas-weekly/files/DavisResponseToLawsuit.pdf</t>
  </si>
  <si>
    <t>https://static.texastribune.org/media/documents/2016-01_oncor_report_1.pdf</t>
  </si>
  <si>
    <t>https://static.texastribune.org/media/documents/TexasproposedFOF.pdf</t>
  </si>
  <si>
    <t>https://static.texastribune.org/media/files/11f4fcaf5d2f67df06c1eb7bb192cf17/Amicus%20Brief%20of%20Healthcare%20Professionals%20051920.pdf</t>
  </si>
  <si>
    <t>https://static.texastribune.org/media/documents/Terrell-Geo.pdf</t>
  </si>
  <si>
    <t>https://static.texastribune.org/media/files/4c6a8f8249814314d7e84258c0d2ca37/5thCircuitVBMMotionPendingAppeal.pdf?_ga=2.249116679.1297343671.1591317896-1711246450.1590118534</t>
  </si>
  <si>
    <t>https://static.texastribune.org/media/documents/Dallas_County_Response.PDF</t>
  </si>
  <si>
    <t>https://adaptationprofessionals.org/wp-content/uploads/2022/09/ASAP_GST_ppt.pdf</t>
  </si>
  <si>
    <t>https://www.yubacoe.org/site/handlers/filedownload.ashx?moduleinstanceid=830&amp;dataid=2688&amp;FileName=4-12-23%20Board%20Agenda%20Packet.pdf</t>
  </si>
  <si>
    <t>https://www.rbccm.com/assets/rbccm/docs/news/2017/tmt/Tangle%20Corporate%20%20201701%20RBC%20Conference%20Final%201.pdf</t>
  </si>
  <si>
    <t>https://www.rbccm.com/assets/rbccm/docs/gib/rbc-credentials-hc-campaign-may-2020.pdf</t>
  </si>
  <si>
    <t>https://www.rbccm.com/assets/rbccm/docs/jp/2022q3release_E.pdf</t>
  </si>
  <si>
    <t>https://www.rbccm.com/assets/rbccm/docs/jp/annual-report_2022_e.pdf</t>
  </si>
  <si>
    <t>https://www.rbccm.com/assets/rbccm/docs/legal/rbccm-full-annexes-november-2017.pdf</t>
  </si>
  <si>
    <t>https://www.rbccm.com/assets/rbccm/docs/expertise/fixed-income/us/rbc-callable-fixed-rate-notes-fact-sheet.pdf</t>
  </si>
  <si>
    <t>https://www.rbccm.com/assets/rbccm/docs/gib/rbc-healthcare-credentials-october-2020.pdf</t>
  </si>
  <si>
    <t>https://www.rbccm.com/assets/rbccm/docs/expertise/fixed-income/us/rbc-floating-rate-notes-fact-sheet.pdf</t>
  </si>
  <si>
    <t>https://www.rbccm.com/assets/rbccm/docs/jp/2023q4release_E.pdf</t>
  </si>
  <si>
    <t>https://d1io3yog0oux5.cloudfront.net/_a0739aa402825ea5661943d9e972f47c/clevelandcliffs/db/1111/11725/file/CLF+-+FY+and+Q4+2023+Earnings+Presentation.pdf</t>
  </si>
  <si>
    <t>https://d1io3yog0oux5.cloudfront.net/_369b046d56001d748c65fbbea90e7589/bankofamerica/db/806/9961/presentation/The+Presentation+Materials_3Q23_ADA.pdf</t>
  </si>
  <si>
    <t>https://d1io3yog0oux5.cloudfront.net/_20eb2ea8663cbb40c42ad5e541080f4d/clevelandcliffs/db/1111/11725/file/CLF+-+FY+and+Q4+2023+Earnings+Presentation.pdf</t>
  </si>
  <si>
    <t>https://www.um.edu.mt/__data/assets/pdf_file/0006/78954/Messina_Roberta.pdf</t>
  </si>
  <si>
    <t>https://d18lev1ok5leia.cloudfront.net/chesapeakebay/documents/barometer_presentation_v2.pdf</t>
  </si>
  <si>
    <t>https://www.ifrs.org/content/dam/ifrs/meetings/2015/december/asaf/201512-asaf-summary-notes-dec-2015.pdf</t>
  </si>
  <si>
    <t>https://d1io3yog0oux5.cloudfront.net/_91833fbb46717f6143e6ba8d841da205/dgoc/db/581/5825/pdf/DEC+Corporate+Presentation+%28November+2023%29.pdf</t>
  </si>
  <si>
    <t>https://www.sec.gov/Archives/edgar/data/4962/000000000006030758/filename1.pdf</t>
  </si>
  <si>
    <t>https://danr.sd.gov/OfficeOfWater/SurfaceWaterQuality/docs/DANR_2022_IR_approved.pdf</t>
  </si>
  <si>
    <t>https://danr.sd.gov/Conservation/Forestry/Education/ArborDayEssay/2024/2024%20Creative%20Writing%20Contest%20Invitation%20Letter.pdf</t>
  </si>
  <si>
    <t>https://danr.sd.gov/Conservation/WatershedProtection/ReportsPublications/grasslandsfinalseg5.pdf</t>
  </si>
  <si>
    <t>https://danr.sd.gov/Conservation/docs/Biomass/Woody-Biomass-Project.pdf</t>
  </si>
  <si>
    <t>https://danr.sd.gov/Environment/AirQuality/PN/WSCdp.pdf</t>
  </si>
  <si>
    <t>https://danr.sd.gov/AboutDANR/docs/FAQ%20F2S%20Mini%20Grants.pdf</t>
  </si>
  <si>
    <t>https://danr.sd.gov/Conservation/docs/Biomass/WGA-grant-Final-Report.pdf</t>
  </si>
  <si>
    <t>https://danr.sd.gov/Conservation/WatershedProtection/ReportsPublications/grasslandseg2fnlrpt.pdf</t>
  </si>
  <si>
    <t>https://danr.sd.gov/AgSummit/2023/2023%20-%20Digital%20Event%20Program.pdf</t>
  </si>
  <si>
    <t>https://danr.sd.gov/AgSummit/img/2022%20Ag%20Summit%20Event%20Program.pdf</t>
  </si>
  <si>
    <t>https://www.alabamapublichealth.gov/alphtn/assets/111413Handouts.pdf</t>
  </si>
  <si>
    <t>https://casetext.com/regulation/alabama-administrative-code/title-545-medical-licensure-commission-of-alabama/chapter-545-x-3-hearings-in-contested-cases/section-545-x-3-03-initiation-of-a-contested-case-notice-and-opportunity-for-hearing-in-contested-cases-contents-of-notice-procedure-upon-failure-of-notified-party-to-appear-presentation-of-evidence-and-argument-right-to-counsel-disposition-by-stipulation-settlement-contents-of-record-public-attendance-at-oral-proceedings-recordings-and-transcripts-of-oral-proceedings</t>
  </si>
  <si>
    <t>https://law.justia.com/codes/alabama/2017/title-13a/chapter-5/article-2/section-13a-5-47/</t>
  </si>
  <si>
    <t>https://doh.wa.gov/sites/default/files/2022-02/Nursing%20Assistant%20Skills%20Presentation_Credentia_2021.pdf</t>
  </si>
  <si>
    <t>https://ctf.alabama.gov/mega-presentation/</t>
  </si>
  <si>
    <t>https://www.coursehero.com/file/127861857/Presentation-3pptx/</t>
  </si>
  <si>
    <t>https://www.powershow.com/view/3b8cfb-YTE3M/ALABAMA_MEDICAID_TRAINING_powerpoint_ppt_presentation</t>
  </si>
  <si>
    <t>https://www.anchin.com/uploads/1413/doc/Slides_ASC_606_Presentation_for_Services_including_PR_and_Tech.pdf</t>
  </si>
  <si>
    <t>https://www.powershow.com/view2b/3fd4c7-YzUzN/TUTORIAL_MODULE_3_ASBIRT_Alabama_Screening_Brief_Intervention_Referral_and_Treatment_Program_powerpoint_ppt_presentation</t>
  </si>
  <si>
    <t>https://www.slideserve.com/clancy/alabama-s-space-age</t>
  </si>
  <si>
    <t>https://www.bcbe.org/domain/8593</t>
  </si>
  <si>
    <t>https://static.texastribune.org/media/documents/Hrng_Examiner_Memo_to_Commissioners.pdf</t>
  </si>
  <si>
    <t>https://static.texastribune.org/media/files/b7f46e7ef960264805eb734be876a146/79-main.pdf</t>
  </si>
  <si>
    <t>https://static.texastribune.org/media/documents/Foster_Reprieve_Request_04042011.pdf</t>
  </si>
  <si>
    <t>https://static.texastribune.org/media/documents/6-28-16-First-Rpt-SM-Motion-to-Dismiss-and.pdf</t>
  </si>
  <si>
    <t>https://static.texastribune.org/media/documents/Enroll_2012-13.pdf</t>
  </si>
  <si>
    <t>https://static.texastribune.org/media/documents/RansomLetter.pdf</t>
  </si>
  <si>
    <t>https://static.texastribune.org/media/files/17cdf85c2562971bd9f932b6426e41e1/DOJ%20Uvalde%20Critical%20Incident%20Review.pdf</t>
  </si>
  <si>
    <t>https://static.texastribune.org/texas-weekly/files/keffer-cook-ag.pdf</t>
  </si>
  <si>
    <t>https://static.texastribune.org/texas-weekly/files/589rqltr.pdf</t>
  </si>
  <si>
    <t>https://www.rbccm.com/assets/rbccm/docs/news/2017/tmt/06.BSE%20Corp%20Presentation.pdf</t>
  </si>
  <si>
    <t>https://www.rbccm.com/structuredrates/file-804068.pdf</t>
  </si>
  <si>
    <t>https://www.rbccm.com/assets/rbccm/docs/insights/RBC-Government-Finance-December-2022-Recap.pdf</t>
  </si>
  <si>
    <t>https://www.rbccm.com/assets/rbccm/docs/legal/doddfrank/Documents/ISDALibrary/ISDA-IIFM%20Tahawwut%20Master%20Agreement.pdf</t>
  </si>
  <si>
    <t>https://www.rbccm.com/assets/rbccm/docs/expertise/fixed-income/us/rbc-barrier-notes-fact-sheet.pdf</t>
  </si>
  <si>
    <t>https://www.rbccm.com/assets/rbccm/docs/insights/2024/rbc-government-finance-december-2023-recap.pdf</t>
  </si>
  <si>
    <t>https://www.rbccm.com/assets/rbccm/docs/jp/2024q1release_E.pdf</t>
  </si>
  <si>
    <t>https://www.rbccm.com/about/file-862926.pdf</t>
  </si>
  <si>
    <t>https://www.rbccm.com/assets/rbccm/docs/news/2017/tmt/Tran%20-%20RBC%20Private%20Energy%20Conference%20Jan%202017%20Presentation.pdf</t>
  </si>
  <si>
    <t>https://marutistoragenew.blob.core.windows.net/msilintiwebpdf/Presentation.pdf</t>
  </si>
  <si>
    <t>https://www.mustafacetinkaya.com.tr/cdocs/information-technology/present-dates.pdf</t>
  </si>
  <si>
    <t>https://finance.vietstock.vn/downloadedoc/7542</t>
  </si>
  <si>
    <t>https://src-h.slav.hokudai.ac.jp/BorderStudies/events/detail/110112/Peter_Gatrell_Hokkaido_presentation.pdf</t>
  </si>
  <si>
    <t>https://www.maynoothuniversity.ie/sites/default/files/assets/document/Presentation%20by%20Chinese%20Studies%20students%20on%20student%20life%20in%20China.pdf</t>
  </si>
  <si>
    <t>https://danr.sd.gov/Funding/docs/DWSRF%20Audit%20Report%20SFY%202023.pdf</t>
  </si>
  <si>
    <t>https://danr.sd.gov/Conservation/WatershedProtection/ReportsPublications/tmdl_springcreekpipseg2.pdf</t>
  </si>
  <si>
    <t>https://danr.sd.gov/officeofwater/surfacewaterquality/docs/DANR_SmallMS4Permit.pdf</t>
  </si>
  <si>
    <t>https://danr.sd.gov/Conservation/Forestry/ForestHealth/Docs/TreePestAlerts-2021/March%2017%202021.pdf</t>
  </si>
  <si>
    <t>https://danr.sd.gov/Conservation/docs/HistoryConservationDistricts/Hyde_58.pdf</t>
  </si>
  <si>
    <t>https://danr.sd.gov/Conservation/WatershedProtection/ReportsPublications/tmdl_bigsiouxlowerimpseg2.pdf</t>
  </si>
  <si>
    <t>https://danr.sd.gov/Conservation/WatershedProtection/ReportsPublications/tmdl_bigsiouxlowerimpseg1.pdf</t>
  </si>
  <si>
    <t>https://danr.sd.gov/Funding/docs/DWSRF%20Audit%20Report%20SFY%202022.pdf</t>
  </si>
  <si>
    <t>https://danr.sd.gov/Funding/docs/CWSRF%20Audit%20Report%20SFY%202023.pdf</t>
  </si>
  <si>
    <t>https://danr.sd.gov/OfficeOfWater/SurfaceWaterQuality/docs/DANR_WTPPermit.pdf</t>
  </si>
  <si>
    <t>https://www.researchgate.net/profile/Jim-Morel/publication/226019533_Discrete-Ordinates_Methods_for_Radiative_Transfer_in_the_Non-Relativistic_Stellar_Regime/links/566bb7fb08ae1a797e3a43c6/Discrete-Ordinates-Methods-for-Radiative-Transfer-in-the-Non-Relativistic-Stellar-Regime.pdf?origin=publication_detail</t>
  </si>
  <si>
    <t>https://dpb.virginia.gov/budget/buddoc24/Budget%20Director%20Michael%20Maul's%20Presentation%202024%2012-20-2023.pdf</t>
  </si>
  <si>
    <t>https://trs.jpl.nasa.gov/bitstream/handle/2014/18114/99-1575.pdf?sequence=1</t>
  </si>
  <si>
    <t>https://www.ilo.org/legacy/english/protection/safework/cis/about/mtg2006/ws_toxico.pdf</t>
  </si>
  <si>
    <t>https://escholarship.org/content/qt7wm302j5/qt7wm302j5.pdf?t=n4y7u8</t>
  </si>
  <si>
    <t>https://static.texastribune.org/media/files/eb613c7907c0e7385ac02da70fbc4e07/OLS%20Traffic%20Stops%20Title%20VI%20Complaint.pdf</t>
  </si>
  <si>
    <t>https://static.texastribune.org/media/documents/hpd_circular.pdf</t>
  </si>
  <si>
    <t>https://static.texastribune.org/media/files/737f47d2d17cfd64af55c8b69c2c3ccd/OLS%20Trespass%20Arrest%20Title%20VI%20Complaint.pdf</t>
  </si>
  <si>
    <t>https://static.texastribune.org/media/documents/0830davisappeal.pdf</t>
  </si>
  <si>
    <t>https://static.texastribune.org/media/documents/PanettiCCA_.pdf</t>
  </si>
  <si>
    <t>https://static.texastribune.org/media/documents/ut-maintaining-excellence-and-efficiency.pdf</t>
  </si>
  <si>
    <t>https://static.texastribune.org/media/documents/Truancy-Appleseed.pdf</t>
  </si>
  <si>
    <t>https://static.texastribune.org/media/files/c747171ab871dc57cb21eaeb4e1c68ea/2022%20Joint%20Biennial%20MMMRC%20Report%202022_12.15.22.pdf</t>
  </si>
  <si>
    <t>https://static.texastribune.org/media/files/236776da1eb39b5df78c9c8e5c6d9b09/Member%20Survey%20Results%2081320.pdf?utm_source=Texas+Tribune+Newsletters&amp;utm_campaign=f42f3d5390-trib-newsletters-the-brief&amp;utm_medium=email&amp;utm_term=0_d9a68d8efc-f42f3d5390-101955781&amp;mc_cid=f42f3d5390&amp;mc_eid=8181389dd1</t>
  </si>
  <si>
    <t>https://static.texastribune.org/media/files/6c571f4e482b6210e1f4f0da418593a6/DFPS%20Follow%20Up%20Requested%20Information%203.21.22.pdf</t>
  </si>
  <si>
    <t>https://danr.sd.gov/OfficeOfWater/SurfaceWaterQuality/docs/DANR_GeneralPesticidePermit.pdf</t>
  </si>
  <si>
    <t>https://danr.sd.gov/Funding/docs/Consultant-Guidelines.pdf</t>
  </si>
  <si>
    <t>https://danr.sd.gov/Conservation/Forestry/ForestHealth/Docs/TreePestAlerts-2020/09-16-2020.pdf</t>
  </si>
  <si>
    <t>https://danr.sd.gov/Conservation/WatershedProtection/ReportsPublications/pocasse_campbell_assess.pdf</t>
  </si>
  <si>
    <t>https://danr.sd.gov/OfficeOfWater/SurfaceWaterQuality/docs/DANR_SF_MS4Permit.pdf</t>
  </si>
  <si>
    <t>https://danr.sd.gov/Funding/docs/CWSRF%20Audit%20Report%20SFY%202019.pdf</t>
  </si>
  <si>
    <t>https://danr.sd.gov/Conservation/WatershedProtection/TMDL/docs/TableDocs/tmdl_emanuelcreekfecal.pdf</t>
  </si>
  <si>
    <t>https://danr.sd.gov/Conservation/docs/HistoryConservationDistricts/Aurora_43.pdf</t>
  </si>
  <si>
    <t>https://danr.sd.gov/Conservation/Forestry/ForestHealth/Docs/TreePestAlerts-2020/Dec%202-9.pdf</t>
  </si>
  <si>
    <t>https://danr.sd.gov/Funding/docs/DWSRF%20Audit%20Report%20SFY%202021.pdf</t>
  </si>
  <si>
    <t>https://www.testconx.org/premium/wp-content/uploads/2021/TestConXMesa2021s1p4Thompson_7385.pdf</t>
  </si>
  <si>
    <t>https://www.rbccm.com/assets/rbccm/docs/uploads/2024/rbcs-first-graduate-intake-had-to-get-through-super-day.pdf</t>
  </si>
  <si>
    <t>https://www.rbccm.com/assets/rbccm/data/futures/certified-annual-report.pdf</t>
  </si>
  <si>
    <t>https://www.rbccm.com/japan/jp/file-772485.pdf</t>
  </si>
  <si>
    <t>https://www.rbccm.com/assets/rbccm/docs/insights/RBC%20Government%20Finance%20December%202020%20Recap.PDF</t>
  </si>
  <si>
    <t>https://www.rbccm.com/assets/rbccm/docs/jp/2023q3release_E.pdf</t>
  </si>
  <si>
    <t>https://www.rbccm.com/assets/rbccm/docs/jp/2021q1release_E.pdf</t>
  </si>
  <si>
    <t>https://www.rbccm.com/assets/rbccm/docs/jp/2020q2release_E.pdf</t>
  </si>
  <si>
    <t>https://www.rbccm.com/assets/rbccm/docs/jp/2023q1release_E.pdf</t>
  </si>
  <si>
    <t>https://www.rbccm.com/assets/rbccm/docs/jp/2023q2release_E.pdf</t>
  </si>
  <si>
    <t>https://www.rbccm.com/assets/rbccm/docs/uploads/2020/molly-orouke-presentation-final.pdf</t>
  </si>
  <si>
    <t>https://static.texastribune.org/media/documents/Caucus_Report__FINAL.pdf</t>
  </si>
  <si>
    <t>https://static.texastribune.org/media/documents/13-018.pdf</t>
  </si>
  <si>
    <t>https://static.texastribune.org/media/documents/diabetesreport1.pdf</t>
  </si>
  <si>
    <t>https://static.texastribune.org/media/documents/ICR_Ruling.pdf</t>
  </si>
  <si>
    <t>https://static.texastribune.org/media/documents/SCOTUS_Veasey_Vacate_final_2.pdf</t>
  </si>
  <si>
    <t>https://static.texastribune.org/media/files/37d2fbb3347136c5f5a08a2582003e14/SB%207%20HRO%20bill%20analysis.pdf</t>
  </si>
  <si>
    <t>https://static.texastribune.org/media/documents/Investigative-Report-Committee-on-Transparency-in-State-Agency-Operations.pdf</t>
  </si>
  <si>
    <t>https://static.texastribune.org/media/files/1b5478d53ca94273f608f46c40f581fe/Firearms-Policy-Coalition-v.-McCraw.pdf</t>
  </si>
  <si>
    <t>https://static.texastribune.org/media/documents/STRIKE_FORCE_FINAL_3-26-15.pdf</t>
  </si>
  <si>
    <t>https://static.texastribune.org/media/documents/Keystone_report_11.6.13.pdf</t>
  </si>
  <si>
    <t>https://www.rtlnieuws.nl/sites/default/files/content/documents/2019/06/19/presentation-joint-investigation-team-june-2019---photographs-soldiers-of-the-53rd.pdf</t>
  </si>
  <si>
    <t>https://www.postnl.nl/Images/presentation-q4-fy-2020-n_tcm10-199511.pdf</t>
  </si>
  <si>
    <t>https://sites.une.edu/research/wp-content/uploads/sites/20/2023/03/2023-Expo-NL-Presentation-Template.pdf</t>
  </si>
  <si>
    <t>https://www.knab.nl/-/media/knab/public/investors-page/pdfs/funding/soft-bullet-covered-bond-programme/investor-presentation-sbcb-series-1.pdf?la=nl&amp;hash=A7C8A41107B285451CBD796D0AA754B9168821D9</t>
  </si>
  <si>
    <t>https://www.nationaallngplatform.nl/wp-content/uploads/2019/11/Presentatie-DMT.pdf</t>
  </si>
  <si>
    <t>https://filelist.tudelft.nl/Studentenportal/Presentation%20BEP.pdf</t>
  </si>
  <si>
    <t>https://hollandcircularhotspot.nl/wp-content/uploads/2021/11/AFTERNOON-QA-session-presentation-2021-1.pdf</t>
  </si>
  <si>
    <t>https://inldigitallibrary.inl.gov/sites/STI/STI/Sort_90606.pdf</t>
  </si>
  <si>
    <t>https://www.dnb.nl/media/twunrif5/presentation-on-the-prudential-supervision-of-payment-institutions.pdf</t>
  </si>
  <si>
    <t>https://inldigitallibrary.inl.gov/sites/sti/sti/Sort_26749.pdf</t>
  </si>
  <si>
    <t>https://www.rocmn.nl/sites/rocmn/files/uploads/LEERROUTES%2020_21_DEF.pdf</t>
  </si>
  <si>
    <t>https://www.nen.nl/media/PDFjes/NEN_Community_-_SPICE.pdf</t>
  </si>
  <si>
    <t>https://research.ou.nl/files/1011995/PresentationTrainerExpertStudy.pdf</t>
  </si>
  <si>
    <t>https://danr.sd.gov/Environment/AirQuality/VolkswagenTrust/docs/20180503_VW%20Public%20Notice.pdf</t>
  </si>
  <si>
    <t>https://danr.sd.gov/Conservation/Forestry/ForestHealth/Docs/TreePestAlerts-2018/08-29-2018.pdf</t>
  </si>
  <si>
    <t>https://danr.sd.gov/Conservation/Forestry/ForestHealth/Docs/TreePestAlerts-2020/08-12-2020.pdf</t>
  </si>
  <si>
    <t>https://danr.sd.gov/Conservation/SpecialtyCropBlockGrant/docs/FY2021%20Guidance%20Document.pdf</t>
  </si>
  <si>
    <t>https://danr.sd.gov/Conservation/Forestry/ForestHealth/Docs/TreePestAlerts-2020/08-05-2020.pdf</t>
  </si>
  <si>
    <t>https://danr.sd.gov/Conservation/Forestry/ForestHealth/Docs/TreePestAlerts-2020/02-12-2020.pdf</t>
  </si>
  <si>
    <t>https://danr.sd.gov/Conservation/Conservation/districtsonly/Docs/2019ContourLines.pdf</t>
  </si>
  <si>
    <t>https://danr.sd.gov/Conservation/docs/Commission/approved/07-20-2017.pdf</t>
  </si>
  <si>
    <t>https://danr.sd.gov/Conservation/docs/Commission/approved/11-14-2013.pdf</t>
  </si>
  <si>
    <t>https://danr.sd.gov/Conservation/WatershedProtection/ReportsPublications/ecolisedimentstudy2020.pdf</t>
  </si>
  <si>
    <t>https://ead.ibsp.net.br/viewport?rackid=U61r568&amp;FilesData=The-Minto-Pyramid-Principle-Logic-In-Writing-Thinking-Amp-Problem-Solving-Barbara.pdf</t>
  </si>
  <si>
    <t>https://nlife-dbmailer.ndrive.com/drive?digit=V13b850&amp;FilesData=The_Minto_Pyramid_Principle_Logic_In_Writing_Thinking_Amp_Problem_Solving_Barbara.pdf</t>
  </si>
  <si>
    <t>https://digilib.machung.ac.id/Publication?article=R77j596&amp;source=The_Minto_Pyramid_Principle_Logic_In_Writing_Thinking_Problem_Solving.pdf</t>
  </si>
  <si>
    <t>https://dobleespacio.uchile.cl/locs?dataid=P91l482&amp;FilesData=Minto-Pyramid-Principle-Logic-In-Writing-Thinking-Amp-Problem-Solving-Vera-Deutsch.pdf</t>
  </si>
  <si>
    <t>https://www.rbccm.com/assets/rbccm/docs/jp/2019q3release_E.PDF</t>
  </si>
  <si>
    <t>https://www.rbccm.com/assets/rbccm/docs/jp/2022q2release_E.pdf</t>
  </si>
  <si>
    <t>https://www.rbccm.com/assets/rbccm/docs/expertise/fixed-income/us/rbc-fixed-income-structured-notes-fact-sheet.pdf</t>
  </si>
  <si>
    <t>https://www.rbccm.com/assets/rbccm/docs/jp/2022q4release_E.pdf</t>
  </si>
  <si>
    <t>https://www.rbccm.com/assets/rbccm/docs/jp/2017q4release-en.pdf</t>
  </si>
  <si>
    <t>https://www.rbccm.com/assets/rbccm/docs/insights/2024/municipal-treasures-roundtable-2023.pdf</t>
  </si>
  <si>
    <t>https://www.rbccm.com/japan/jp/file-736326.pdf</t>
  </si>
  <si>
    <t>https://www.rbccm.com/assets/rbccm/docs/legal/doddfrank/Documents/ISDALibrary/Commentary%20on%20the%202001%20ISDA%20Cross-Agreement%20Bridge.pdf</t>
  </si>
  <si>
    <t>https://www.rbccm.com/assets/rbccm/docs/legal/doddfrank/Documents/ISDALibrary/1992%20Master%20Agreement%20-%20Local%20Currency%20Single%20Jurisdiction.pdf</t>
  </si>
  <si>
    <t>https://www.rbccm.com/assets/rbccm/docs/legal/doddfrank/Documents/ISDALibrary/1987%20ISDA%20Interest%20Rate%20and%20Currency%20Exchange%20Agreement.pdf</t>
  </si>
  <si>
    <t>https://danr.sd.gov/Conservation/docs/Commission/approved/05-19-2011.pdf</t>
  </si>
  <si>
    <t>https://danr.sd.gov/Conservation/WatershedProtection/ReportsPublications/npsbuffer.pdf</t>
  </si>
  <si>
    <t>https://danr.sd.gov/Conservation/WatershedProtection/ReportsPublications/tmdl_bigsiouxcentralempinterim.pdf</t>
  </si>
  <si>
    <t>https://danr.sd.gov/Conservation/WatershedProtection/TMDL/docs/TableDocs/tmdl_pierrecreekfecal.pdf</t>
  </si>
  <si>
    <t>https://danr.sd.gov/Conservation/WatershedProtection/ReportsPublications/neglseg3final.pdf</t>
  </si>
  <si>
    <t>https://danr.sd.gov/Conservation/WatershedProtection/ReportsPublications/tmdl_bachelorcreekimp.pdf</t>
  </si>
  <si>
    <t>https://danr.sd.gov/npdespdf/SD0000060/SD%20GFP%20-%20Cleghorn%20Permit.pdf</t>
  </si>
  <si>
    <t>https://danr.sd.gov/npdespdf/SDG860025/Milbank%20WTP%20Permit.pdf</t>
  </si>
  <si>
    <t>https://danr.sd.gov/npdespdf/SDG860054/Lewis%20&amp;%20Clark%20RWS%20Permit.pdf</t>
  </si>
  <si>
    <t>https://danr.sd.gov/Environment/MineralsMining/Exploration/docs/AppendixOSocioAssessment.pdf</t>
  </si>
  <si>
    <t>https://bpb-us-w2.wpmucdn.com/sites.gsu.edu/dist/4/9936/files/2022/02/Presentation-Assignment-Sheet-ASC.pdf</t>
  </si>
  <si>
    <t>https://www.americansolarchallenge.org/ASC/wp-content/uploads/2016/11/Solar-Car-Conference-Presentation-ASC-2018-Regulations-final-150x150.pdf</t>
  </si>
  <si>
    <t>https://www.alabar.org/assets/2019/02/CLE-PresentationNotes-Professional-Responsibility.pdf</t>
  </si>
  <si>
    <t>https://alabamagms.blob.core.windows.net/documentlibrary/5ACA08C8-281F-4FB2-8776-43EBC2004FE1.pdf</t>
  </si>
  <si>
    <t>https://abc-utc.fiu.edu/wp-content/uploads/2020/11/2020-11-12_Webinar-QA_CSX-Bayou-Sara-Swing-Span_final.pdf</t>
  </si>
  <si>
    <t>https://alabamacountyengineers.org/wp-content/uploads/2021/05/The-American-Jobs-Plan-1.pdf</t>
  </si>
  <si>
    <t>https://www.awmanewengland.org/Documents/Power%20Point%20Presentations/2010%20Fall%20Conference/Presentations/H%20Schiff%20-%20Qualified%20Source%20Test%20Presentation.pdf</t>
  </si>
  <si>
    <t>https://p12.nysed.gov/irs/pressRelease/2015800/documents/20153-8TestResultsCommunicationsDeck.pdf</t>
  </si>
  <si>
    <t>https://www.alabamapublichealth.gov/alphtn/assets/558kalishandouts.pdf</t>
  </si>
  <si>
    <t>https://www.powershow.com/view/2232db-OGE4O/AHSGE_Review_for_Science_From_Passing_the_Alabama_Graduation_Exam_in_Science_from_The_American_Book_powerpoint_ppt_presentation</t>
  </si>
  <si>
    <t>https://static.texastribune.org/media/documents/Trans-Pecos-Pipeline-FERC-Environmental-Assessment.pdf</t>
  </si>
  <si>
    <t>https://static.texastribune.org/media/documents/trs-campos-external-report.pdf</t>
  </si>
  <si>
    <t>https://static.texastribune.org/media/files/6b0a9c386e101006fafa4bcdd57911b5/HB-3906-Transition-to-Online-Assessments-Feasibility.pdf</t>
  </si>
  <si>
    <t>https://static.texastribune.org/media/files/991aa3761761d2d95787e3193eb5f45e/march%20report.pdf</t>
  </si>
  <si>
    <t>https://static.texastribune.org/media/files/ad5faa53f9c5de2fddeacf1d6d0bde49/FY18%20-%2019%20HC%20Contract_Redacted_per_AG.PDF</t>
  </si>
  <si>
    <t>https://static.texastribune.org/media/files/cf65c1f4c964dbec7cf84e95e2696da0/128-main.pdf</t>
  </si>
  <si>
    <t>https://static.texastribune.org/media/documents/final_order_MD_v._Abbott.pdf</t>
  </si>
  <si>
    <t>https://static.texastribune.org/media/files/98a529dc66425a5d2d381afb0b86e6d0/2020-990.pdf</t>
  </si>
  <si>
    <t>https://static.texastribune.org/media/documents/Denkowski_adaptive_behavior_article_2008.pdf</t>
  </si>
  <si>
    <t>https://static.texastribune.org/media/documents/DOC_20100819152021.pdf</t>
  </si>
  <si>
    <t>https://www.rbccm.com/assets/rbccm/docs/legal/doddfrank/Documents/ISDALibrary/1992%20Master%20Agreement%20-%20Multicurrency%20-%20Cross%20Border.pdf</t>
  </si>
  <si>
    <t>https://www.rbccm.com/assets/rbccm/docs/legal/doddfrank/Documents/ISDALibrary/2001%20ISDA%20Cross-Agreement%20Bridge.pdf</t>
  </si>
  <si>
    <t>https://www.rbccm.com/assets/rbccm/docs/jp/2020q4release_E.pdf</t>
  </si>
  <si>
    <t>https://www.rbccm.com/assets/rbccm/docs/jp/2018q4release_E.pdf</t>
  </si>
  <si>
    <t>https://www.rbccm.com/japan/jp/file-851696.pdf</t>
  </si>
  <si>
    <t>https://www.rbccm.com/assets/rbccm/docs/news/2018/women-in-energy-report2.pdf</t>
  </si>
  <si>
    <t>https://www.rbccm.com/assets/rbccm/docs/fx/otc-derivatives.pdf</t>
  </si>
  <si>
    <t>https://www.rbccm.com/structuredrates/file-851834.pdf</t>
  </si>
  <si>
    <t>https://www.rbccm.com/assets/rbccm/docs/legal/doddfrank/Documents/ISDALibrary/Confirmation%20of%20OTC%20Credit%20Swap%20Transaction%20Single%20Reference%20Entity%20-%20Non%20Sovereign.pdf</t>
  </si>
  <si>
    <t>https://www.rbccm.com/structuredrates/file-802826.pdf</t>
  </si>
  <si>
    <t>https://www.911.gov/assets/National_911_Program_State_of_911_Webinar_August_2017-1672890157.pdf</t>
  </si>
  <si>
    <t>https://danr.sd.gov/OfficeOfWater/SurfaceWaterQuality/docs/DANR_SW_Ind_GPermit.pdf</t>
  </si>
  <si>
    <t>https://danr.sd.gov/Conservation/WatershedProtection/ReportsPublications/tmdl_lewisandclarkimpseg3.pdf</t>
  </si>
  <si>
    <t>https://danr.sd.gov/Conservation/WatershedProtection/ReportsPublications/wintermanure.pdf</t>
  </si>
  <si>
    <t>https://danr.sd.gov/Environment/MineralsMining/Exploration/docs/Rev1AppendixAFormsBufferWaiversSECULandCUP.pdf</t>
  </si>
  <si>
    <t>https://danr.sd.gov/Conservation/WatershedProtection/ReportsPublications/tmdl_bellefourcheimp6.pdf</t>
  </si>
  <si>
    <t>https://danr.sd.gov/npdespdf/SD0022209/Tabor%20Permit.pdf</t>
  </si>
  <si>
    <t>https://danr.sd.gov/Conservation/WatershedProtection/TMDL/docs/TableDocs/tmdl_whitelake.pdf</t>
  </si>
  <si>
    <t>https://danr.sd.gov/Conservation/WatershedProtection/ReportsPublications/tmdl_vermillionimpseg2.pdf</t>
  </si>
  <si>
    <t>https://danr.sd.gov/Conservation/WatershedProtection/TMDL/docs/TableDocs/tmdl_cheyennelowerecoli.pdf</t>
  </si>
  <si>
    <t>https://danr.sd.gov/OfficeOfWater/SurfaceWaterQuality/docs/DANR_General_Invasive_Pesticide_Permit.pdf</t>
  </si>
  <si>
    <t>https://static.texastribune.org/media/documents/171114.Civil_Complaint_against_Defendant_Kash_Filed_OR.pdf</t>
  </si>
  <si>
    <t>https://static.texastribune.org/media/files/f66da81cc40c6bf4bbec22e822314f44/second-odonnell-report.pdf</t>
  </si>
  <si>
    <t>https://static.texastribune.org/media/documents/PUCSharylandStudy.PDF</t>
  </si>
  <si>
    <t>https://static.texastribune.org/media/files/7fceac58c73dd78ddc93b562d69347f1/DFPS%20Internal%20Communications-part-1.pdf</t>
  </si>
  <si>
    <t>https://static.texastribune.org/texas-weekly/files/TDP-HC.pdf</t>
  </si>
  <si>
    <t>https://static.texastribune.org/media/files/8bb042ce3cb3f0ef9b8615ac1c9b3705/DFPS%20Internal%20Communications-part-2.pdf</t>
  </si>
  <si>
    <t>https://static.texastribune.org/media/files/36e3f7dde1169707a7018b170e2b5ae4/PrairieViewWallerCountyRuling.pdf</t>
  </si>
  <si>
    <t>https://static.texastribune.org/media/documents/TIGM_AUDIT.pdf</t>
  </si>
  <si>
    <t>https://static.texastribune.org/media/files/b05d75bb7f587246255fccf873e686eb/RamosFeesOrderVoterId.pdf</t>
  </si>
  <si>
    <t>https://static.texastribune.org/media/documents/CCAMoon.pdf</t>
  </si>
  <si>
    <t>https://www.rbccm.com/structuredrates/file-803680.pdf</t>
  </si>
  <si>
    <t>https://www.rbccm.com/structuredrates/file-804262.pdf</t>
  </si>
  <si>
    <t>https://www.rbccm.com/structuredrates/file-802848.pdf</t>
  </si>
  <si>
    <t>https://www.rbccm.com/structuredrates/file-857913.pdf</t>
  </si>
  <si>
    <t>https://www.rbccm.com/structuredrates/file-802877.pdf</t>
  </si>
  <si>
    <t>https://www.rbccm.com/structuredrates/file-540815.pdf</t>
  </si>
  <si>
    <t>https://www.rbccm.com/assets/rbccm/docs/insights/Canadian_Borrowers_Roundtable_2021_r12.pdf</t>
  </si>
  <si>
    <t>https://www.rbccm.com/assets/rbccm/docs/insights/XP_Brochure_1220_Municipal_Treasurers_Roundtable_2021.pdf</t>
  </si>
  <si>
    <t>https://www.rbccm.com/assets/rbccm/docs/news/2019/hussein-sovereign-wealth-funds-report-010719.pdf</t>
  </si>
  <si>
    <t>https://www.rbccm.com/assets/rbccm/docs/legal/doddfrank/Documents/ISDALibrary/1994%20ISDA%20Equity%20Option%20Definitions.pdf</t>
  </si>
  <si>
    <t>https://static.texastribune.org/media/files/30c64a89cbd1da76b4a0a7f709ce2702/2019-990.pdf</t>
  </si>
  <si>
    <t>https://static.texastribune.org/media/documents/Kroll_report.PDF</t>
  </si>
  <si>
    <t>https://static.texastribune.org/media/files/bfc2e62ed5f16a3cb903c667473943b8/2020-Texas-Election-Data-Analysis.pdf</t>
  </si>
  <si>
    <t>https://static.texastribune.org/media/files/aa4c52367d721c84bf444515318fb50e/lbb_merge.pdf</t>
  </si>
  <si>
    <t>https://static.texastribune.org/texas-weekly/files/BrimerV.Davis.pdf</t>
  </si>
  <si>
    <t>https://static.texastribune.org/media/documents/OKT_RevisedFinalScopingRpt-508_small.pdf</t>
  </si>
  <si>
    <t>https://static.texastribune.org/media/documents/Task_Force_Recommendations_12-01-2014.pdf</t>
  </si>
  <si>
    <t>https://static.texastribune.org/media/documents/Veterans_Rollout_11.11.17_FINAL.pdf</t>
  </si>
  <si>
    <t>https://static.texastribune.org/media/documents/EnerVest_09-0296410_NTP-PFD-PFO_9-10-15.pdf</t>
  </si>
  <si>
    <t>https://static.texastribune.org/media/documents/Evaluation_of_Rehabilitation_Programs_-_April_2011.pdf</t>
  </si>
  <si>
    <t>https://danr.sd.gov/npdespdf/SD0020061/Vermillion%20Permit.pdf</t>
  </si>
  <si>
    <t>https://danr.sd.gov/Conservation/WatershedProtection/ReportsPublications/tmdl_vermillionimpseg1.pdf</t>
  </si>
  <si>
    <t>https://danr.sd.gov/Conservation/WatershedProtection/TMDL/docs/TableDocs/tmdl_geddes.pdf</t>
  </si>
  <si>
    <t>https://danr.sd.gov/Conservation/WatershedProtection/TMDL/docs/TableDocs/tmdl_battlecreekecolifecal0214.pdf</t>
  </si>
  <si>
    <t>https://danr.sd.gov/Conservation/WatershedProtection/TMDL/docs/TableDocs/tmdl_rapidcreeklowerfecal.pdf</t>
  </si>
  <si>
    <t>https://danr.sd.gov/OfficeOfWater/SurfaceWaterQuality/docs/DANR_D1746V1-MS4.pdf</t>
  </si>
  <si>
    <t>https://danr.sd.gov/Agriculture/Livestock/FeedlotPermit/docs/E0447V3-AllAnimalGPermit.pdf</t>
  </si>
  <si>
    <t>https://danr.sd.gov/Conservation/WatershedProtection/TMDL/docs/TableDocs/tmdl_keyapahatss.pdf</t>
  </si>
  <si>
    <t>https://danr.sd.gov/Conservation/WatershedProtection/ReportsPublications/South%20Central%20Implementation%20Project%20Segment%201%20Final%20Report.pdf</t>
  </si>
  <si>
    <t>https://danr.sd.gov/Conservation/Conservation/districtsonly/Docs/Finalmanual.pdf</t>
  </si>
  <si>
    <t>https://www.rbccm.com/assets/rbccm/docs/legal/hk/HKMA%20Financial%20Disclosure%20Apr17.pdf</t>
  </si>
  <si>
    <t>https://www.rbccm.com/assets/rbccm/docs/legal/doddfrank/Documents/ISDALibrary/1987%20ISDA%20Interest%20Rate%20Swap%20Agreement.pdf</t>
  </si>
  <si>
    <t>https://www.rbccm.com/structuredrates/file-802827.pdf</t>
  </si>
  <si>
    <t>https://www.rbccm.com/assets/rbccm/docs/legal/doddfrank/Documents/ISDALibrary/Form%20of%20Amendment%20-%201992%20ISDA%20Master%20Agreement%20-%20October%202001.pdf</t>
  </si>
  <si>
    <t>https://www.rbccm.com/assets/rbccm/docs/legal/doddfrank/Documents/ISDALibrary/1999%20ISDA%20Credit%20Derivatives%20Definitions.pdf</t>
  </si>
  <si>
    <t>https://www.rbccm.com/structuredrates/file-803966.pdf</t>
  </si>
  <si>
    <t>https://www.rbccm.com/assets/rbccm/docs/legal/doddfrank/Documents/ISDALibrary/1994%20Confirmation%20of%20OTC%20Single%20Share%20Option%20Transaction%20-%20Physical%20Settlement.pdf</t>
  </si>
  <si>
    <t>https://www.rbccm.com/assets/rbccm/docs/legal/doddfrank/Documents/ISDALibrary/ISDA%20Collateral%20Asset%20Definitions%20-%20June%202003.pdf</t>
  </si>
  <si>
    <t>https://www.rbccm.com/assets/rbccm/docs/legal/doddfrank/Documents/ISDALibrary/2006%20ISDA%20Fund%20Derivatives%20Definitions.pdf</t>
  </si>
  <si>
    <t>https://www.rbccm.com/assets/rbccm/docs/legal/doddfrank/Documents/ISDALibrary/2003%20ISDA%20Credit%20Derivatives%20Definitions.pdf</t>
  </si>
  <si>
    <t>https://correctionhistory.org/html/chronicl/rikersbell/Victim-Kin-Proposes-Rikers-Laborers-Boat-Blast-Memorial.pdf</t>
  </si>
  <si>
    <t>https://afripol.peaceau.org/uploads/presentation-silencing-the-guns-lome2.pdf</t>
  </si>
  <si>
    <t>https://www.nspcc.org.uk/globalassets/documents/fundraising/number-day/number-day-resources-2020/number-day-assembly-presentation_final.pdf</t>
  </si>
  <si>
    <t>https://thedocs.worldbank.org/en/doc/543981573680453896-0090022019/render/AdaptiveLearningSystemsOverviewASUpresentation.pdf</t>
  </si>
  <si>
    <t>https://www.ibo.org/globalassets/new-structure/digital-toolkit/pdfs/1711-presentation-history-of-the-ib-en.pdf</t>
  </si>
  <si>
    <t>https://static.texastribune.org/media/documents/Banks_v._Dretke_2004_Supreme_Court_ruling.pdf</t>
  </si>
  <si>
    <t>https://static.texastribune.org/media/documents/2015.12.29_-_Blackard_Original_Petition_and_Application__for__TRO_2.pdf</t>
  </si>
  <si>
    <t>https://static.texastribune.org/media/documents/Veasey_Joint_Motion_FILED_8_3_2016_12pm.pdf</t>
  </si>
  <si>
    <t>https://static.texastribune.org/media/documents/0702_Morton_KenAndersonDepositionVol1_103111.pdf</t>
  </si>
  <si>
    <t>https://static.texastribune.org/media/documents/RRC_Transcript_09-25-2014_Hearing.PDF</t>
  </si>
  <si>
    <t>https://static.texastribune.org/media/documents/09-9000_Respondent.pdf</t>
  </si>
  <si>
    <t>https://static.texastribune.org/media/documents/PP_Amended_Complaint_Over_Secret_Videos.pdf</t>
  </si>
  <si>
    <t>https://static.texastribune.org/media/documents/exxon-motionMas.pdf</t>
  </si>
  <si>
    <t>https://static.texastribune.org/media/documents/SB_175_Report_for_2016.pdf</t>
  </si>
  <si>
    <t>https://static.texastribune.org/media/documents/Trottie_5th.pdf</t>
  </si>
  <si>
    <t>https://filelist.tudelft.nl/Websections/Climate%20Action/Lectures/Presentation%20Ties%20Rijcken.pdf</t>
  </si>
  <si>
    <t>https://thetford-thetford-p01.s3.eu-central-1.amazonaws.com/2024-03/bathroom-WITH-picture-NL.pdf?VersionId=9bdycnRuOZGn1Vi9yh0KloLNltB1VGUL</t>
  </si>
  <si>
    <t>https://www.postnl.nl/Images/Analyst-presentation-Q4-FY-2019_tcm10-175060.pdf</t>
  </si>
  <si>
    <t>https://www.phasetophase.nl/pdf/ciredpresentation.pdf</t>
  </si>
  <si>
    <t>https://liacs.leidenuniv.nl/~stefanovtp/courses/ES/symposium/StudentSymposium_PresentationGuidelines.pdf</t>
  </si>
  <si>
    <t>https://www.postnl.nl/Images/presentation-q1-2022_tcm9-224076.pdf</t>
  </si>
  <si>
    <t>https://media-01.imu.nl/storage/algaeurope.org/421/poster-presentation-guidelines.pdf</t>
  </si>
  <si>
    <t>https://www.cigre.nl/wp-content/uploads/2021/03/5.-Peter-Palensky.pdf</t>
  </si>
  <si>
    <t>https://www.hjco.nl/wp-content/uploads/2019/12/Lyxor-Bridgewater-Core-Global-Macro_presentation.pdf</t>
  </si>
  <si>
    <t>https://nibc.nl/media/z1ijzwy2/nibc-presentation-full-year-results-2021-presentation-final.pdf</t>
  </si>
  <si>
    <t>https://research.tue.nl/files/219076896/Presentation_ISIAQ_NL_27_9_2022_HW_Brink_pdf.pdf</t>
  </si>
  <si>
    <t>https://www.postnl.nl/Images/analyst-presentation-q1-2018_tcm10-118876.pdf</t>
  </si>
  <si>
    <t>https://www.postnl.nl/Images/Presentation%20preliminary%20results%202021_tcm9-218313.pdf</t>
  </si>
  <si>
    <t>https://cdn-nl1.mylife.dk/Biocase/modul_2FINAL.pdf</t>
  </si>
  <si>
    <t>https://wiki.unece.org/download/attachments/25264576/MVC-02-03-r1e.pdf?api=v2</t>
  </si>
  <si>
    <t>https://research.rug.nl/files/146456272/Bispecific_antibody_approach_for_EGFR_directed_blockade_of_the_CD47_SIRP_don_t_eat_me_immune_checkpoint_promotes_neutrophil_mediated_trogoptosis_and_enhances_antigen_cross_presentation.pdf</t>
  </si>
  <si>
    <t>https://www.eacp-aero.eu/fileadmin/user_upload/EACP/mitglieder/NGA_NL/Presentation/2017_NAG_presentation.pdf</t>
  </si>
  <si>
    <t>https://www.asrnl.com/-/media/files/asrnederland-nl/investor-relations/schuldpapier/2017/20171001-rt1-asr-roadshow-presentation.pdf</t>
  </si>
  <si>
    <t>https://cris.maastrichtuniversity.nl/ws/files/96358828/Aries_2021_Patient_s_clinical_presentation_and_CPPopt.pdf</t>
  </si>
  <si>
    <t>https://repub.eur.nl/pub/119773/119773_9-Presentation_of_a_nationwide_multicenter_Registr.pdf</t>
  </si>
  <si>
    <t>https://www.cpb.nl/sites/default/files/omnidownload/1_CPB.pdf</t>
  </si>
  <si>
    <t>https://models.pps.wur.nl/system/files/CocaoArticle.pdf</t>
  </si>
  <si>
    <t>https://research.ou.nl/files/8157072/Presentation%20Trainer%20in%20the%20wild.pdf</t>
  </si>
  <si>
    <t>https://danr.sd.gov/Conservation/WatershedProtection/docs/05NPSAnnualReport.pdf</t>
  </si>
  <si>
    <t>https://danr.sd.gov/npdespdf/SD0000078/Smithfield%20Permit.pdf</t>
  </si>
  <si>
    <t>https://danr.sd.gov/Conservation/WatershedProtection/ReportsPublications/tmdl_lewisandclarkimpseg2.pdf</t>
  </si>
  <si>
    <t>https://danr.sd.gov/Conservation/WatershedProtection/ReportsPublications/bsrseg3final.pdf</t>
  </si>
  <si>
    <t>https://danr.sd.gov/Conservation/Forestry/Education/ArborDayPoster/2023/2023%20Activity%20Guidebook.pdf</t>
  </si>
  <si>
    <t>https://danr.sd.gov/Conservation/WatershedProtection/ReportsPublications/grasslandseg4fnlrpt.pdf</t>
  </si>
  <si>
    <t>https://danr.sd.gov/Conservation/WatershedProtection/ReportsPublications/wetlandseducationpilotprogramfinalreport.pdf</t>
  </si>
  <si>
    <t>https://danr.sd.gov/Conservation/WatershedProtection/TMDL/docs/TableDocs/tmdl_pegmunkyruncreekfecal0811.pdf</t>
  </si>
  <si>
    <t>https://danr.sd.gov/Conservation/WatershedProtection/TMDL/docs/TableDocs/tmdl_bellefourchemeadeecoli.pdf</t>
  </si>
  <si>
    <t>https://danr.sd.gov/Environment/AirQuality/RegionalHaze/docs/RHAppendixE.pdf</t>
  </si>
  <si>
    <t>https://www.rbccm.com/assets/rbccm/docs/legal/doddfrank/Documents/ISDALibrary/1996%20ISDA%20Equity%20Derivatives%20Definitions.pdf</t>
  </si>
  <si>
    <t>https://www.rbccm.com/assets/rbccm/docs/legal/doddfrank/Documents/ISDALibrary/2011%20ISDA%20Equity%20Derivatives%20Definitions.pdf</t>
  </si>
  <si>
    <t>https://www.rbccm.com/structuredrates/file-802834.pdf</t>
  </si>
  <si>
    <t>https://www.rbccm.com/assets/rbccm/docs/legal/doddfrank/Documents/ISDALibrary/Guidelines%20for%20Collateral%20Practitioners%20-%201998.pdf</t>
  </si>
  <si>
    <t>https://www.rbccm.com/assets/rbccm/docs/legal/doddfrank/Documents/ISDALibrary/2002%20ISDA%20Equity%20Derivatives%20Definitions.pdf</t>
  </si>
  <si>
    <t>https://www.rbccm.com/japan/jp/file-755376.pdf</t>
  </si>
  <si>
    <t>https://www.rbccm.com/japan/jp/file-668889.pdf</t>
  </si>
  <si>
    <t>https://www.rbccm.com/assets/rbccm/docs/legal/doddfrank/Documents/ISDALibrary/Chinese%20Translation%20of%20the%201992%20ISDA%20Master%20Agreement%20-%20Multicurrency%20-%20Cross%20Border%20-%20For%20Educational%20Purposes%20only.pdf</t>
  </si>
  <si>
    <t>https://www.rbccm.com/assets/rbccm/docs/legal/hk/HK%20Branch%20Financial%20Disclosures%20Apr%202016.pdf</t>
  </si>
  <si>
    <t>https://www.rbccm.com/assets/rbccm/docs/legal/hk/RBC_interim%20report%202015.pdf</t>
  </si>
  <si>
    <t>https://law.justia.com/codes/alabama/2022/title-31/chapter-3/section-31-3-5/</t>
  </si>
  <si>
    <t>https://www.powershow.com/view/1f9da5-MDg3Y/Alabama_Standards_for_Instructional_Leaders_and_Teachers_powerpoint_ppt_presentation</t>
  </si>
  <si>
    <t>https://www.alabar.org/assets/2014/09/CLE-PresentationNotes-Professional-Responsibility.pdf</t>
  </si>
  <si>
    <t>https://law.justia.com/codes/alabama/2022/title-34/chapter-14b/section-34-14b-9/</t>
  </si>
  <si>
    <t>https://www.alabamaachieves.org/wp-content/uploads/2024/03/COMM_202151_Social-Media-Presentation_V1.0.pdf</t>
  </si>
  <si>
    <t>https://www.aacnnursing.org/Portals/0/PDFs/Conferences-Webinars/Presentations/2016/Roussel.pdf</t>
  </si>
  <si>
    <t>https://www.alabamaachieves.org/wp-content/uploads/2023/06/CTE_202377_2023-2024-TAPE-Presentation_V1.0.pdf</t>
  </si>
  <si>
    <t>https://qualityreportingcenter.org/globalassets/migrated-pdf/asc-july-presentation-transcript.508.pdf</t>
  </si>
  <si>
    <t>https://www.qualityreportingcenter.com/globalassets/migrated-pdf/asc-july-presentation-transcript.508.pdf</t>
  </si>
  <si>
    <t>https://www.csecmathtutor.com/uploads/1/1/4/4/11440199/data_presentation.pdf</t>
  </si>
  <si>
    <t>https://alabamaachieves.org/wp-content/uploads/2023/07/CAS_202375_early_warning_presentation_V1.0.pdf</t>
  </si>
  <si>
    <t>https://mx1.aguasfrias.sc.gov.br/textual?racknumber=C54o623&amp;FilesData=Minto_Pyramid_Principle_Logic_In_Writing_Thinking_Amp_Problem_Solving_Vera_Deutsch.pdf</t>
  </si>
  <si>
    <t>https://caladulted.org/DownloadFile/1116</t>
  </si>
  <si>
    <t>https://press.pocsports.com/textual?idshelves=W74r542&amp;FilesData=The_Minto_Pyramid_Principle_Logic_In_Writing_Thinking_Amp_Problem_Solving_Barbara.pdf</t>
  </si>
  <si>
    <t>https://www.pvamu.edu/sites/hb2504/courses/Spring%202024/MISY%204345-P05.pdf?nocache=1711536184</t>
  </si>
  <si>
    <t>https://aulavirtual.cbp.edu.pe/display?digit=U04n901&amp;FilesData=The_Minto_Pyramid_Principle_Logic_In_Writing_Thinking_Amp_Problem_Solving_Barbara.pdf</t>
  </si>
  <si>
    <t>https://www.wslhd.health.nsw.gov.au/ArticleDocuments/1686/Public%20Minutes%20Summary.pdf.aspx</t>
  </si>
  <si>
    <t>https://www.wslhd.health.nsw.gov.au/ArticleDocuments/1686/Public%20Minutes%20Summary%20nov%202013.pdf.aspx</t>
  </si>
  <si>
    <t>https://wind-energy-wildlife.unl.edu/download/NE%20Wind%20Conference%20Wind%20-%20Wildlife%20Presenters%202013.pdf</t>
  </si>
  <si>
    <t>https://www.genetics.cf.adfg.state.ak.us/Static/fishing/pdfs/mariculture/11.09.16_amtf_presentation.pdf</t>
  </si>
  <si>
    <t>https://www.zionsville-in.gov/AgendaCenter/ViewFile/ArchivedAgenda/_03072016-103</t>
  </si>
  <si>
    <t>https://ai.stanford.edu/~sahami/SSS08/slides/Fisher.pdf</t>
  </si>
  <si>
    <t>https://www.energystar.gov/sites/default/files/specs//private/Air_Cleaner_Industry_Meeting_Summary-Final.pdf</t>
  </si>
  <si>
    <t>https://www.zionsville-in.gov/AgendaCenter/ViewFile/ArchivedAgenda/03072016-104?packet=true</t>
  </si>
  <si>
    <t>https://static.texastribune.org/media/documents/Perry3rd.pdf</t>
  </si>
  <si>
    <t>https://static.texastribune.org/media/documents/TxDOT_Audit.pdf</t>
  </si>
  <si>
    <t>https://static.texastribune.org/media/documents/TexasCivicHealthIndex.pdf</t>
  </si>
  <si>
    <t>https://static.texastribune.org/media/files/15192c1251adbb4dc2db05dcb81cd0ba/Guillen%20Fort%20Hood%20Investigation%20-%20Findings%20and%20Recommendations%20-%20CG%20Action%20Memo%20-%20Redacted_Redacted%20-%2029%20Apr%2021.pdf</t>
  </si>
  <si>
    <t>https://static.texastribune.org/texas-weekly/files/AppraisalReformTaskForce.pdf</t>
  </si>
  <si>
    <t>https://static.texastribune.org/media/documents/D_Beyler_FINAL_REPORT_082509.pdf</t>
  </si>
  <si>
    <t>https://static.texastribune.org/media/documents/APD_Audit_Final_report_071116.pdf</t>
  </si>
  <si>
    <t>https://static.texastribune.org/media/documents/rl32270.pdf</t>
  </si>
  <si>
    <t>https://static.texastribune.org/media/documents/Veasey_v_Abbott_5th_Circuit_opinion.pdf</t>
  </si>
  <si>
    <t>https://static.texastribune.org/media/documents/Letters_to_UT_System_Re_Powers.pdf</t>
  </si>
  <si>
    <t>https://danr.sd.gov/Conservation/WatershedProtection/TMDL/docs/TableDocs/tmdl_beavercreekfecalcheyenneseg1.pdf</t>
  </si>
  <si>
    <t>https://danr.sd.gov/Conservation/WatershedProtection/TMDL/docs/TableDocs/tmdl_unioncreekfecal0811.pdf</t>
  </si>
  <si>
    <t>https://danr.sd.gov/Conservation/WatershedProtection/TMDL/docs/TableDocs/tmdl_bellefourchewyotofruitdalefecal.pdf</t>
  </si>
  <si>
    <t>https://danr.sd.gov/Conservation/WatershedProtection/TMDL/docs/TableDocs/tmdl_jamesriverfecalyankton0311.pdf</t>
  </si>
  <si>
    <t>https://danr.sd.gov/Conservation/WatershedProtection/TMDL/docs/TableDocs/tmdl_cheyennelowerfecal.pdf</t>
  </si>
  <si>
    <t>https://danr.sd.gov/Conservation/WatershedProtection/TMDL/docs/TableDocs/tmdl_eastbrulecreekfecal0311.pdf</t>
  </si>
  <si>
    <t>https://danr.sd.gov/Conservation/WatershedProtection/TMDL/docs/TableDocs/tmdl_byreall.pdf</t>
  </si>
  <si>
    <t>https://danr.sd.gov/Conservation/WatershedProtection/ReportsPublications/tmdl_cochraneoliverimp.pdf</t>
  </si>
  <si>
    <t>https://danr.sd.gov/Conservation/WatershedProtection/TMDL/docs/TableDocs/tmdl_medicinecreek.pdf</t>
  </si>
  <si>
    <t>https://danr.sd.gov/Conservation/WatershedProtection/TMDL/docs/TableDocs/tmdl_vermillioneastforkfecal0512.pdf</t>
  </si>
  <si>
    <t>https://www.rbccm.com/assets/rbccm/docs/legal/doddfrank/Documents/ISDALibrary/Korean%20Translation%20of%20the%202002%20ISDA%20Master%20Agreement%20-%20For%20Educational%20Purposes%20Only.pdf</t>
  </si>
  <si>
    <t>https://www.rbccm.com/assets/rbccm/docs/legal/hk/RBC%20HK%20Branch%20_financial%20disclosures%202015.pdf</t>
  </si>
  <si>
    <t>https://www.rbccm.com/assets/rbccm/docs/legal/doddfrank/Documents/ISDALibrary/French%20Translation%20of%20the%202002%20ISDA%20Equity%20Derivatives%20Definitions%20-%20For%20Educational%20Purposes%20Only.pdf</t>
  </si>
  <si>
    <t>https://www.rbccm.com/assets/rbccm/docs/legal/doddfrank/Documents/ISDALibrary/French%20Translation%20of%20the%202002%20ISDA%20Master%20Agreement%20-%20For%20Educational%20Purposes%20Only.pdf</t>
  </si>
  <si>
    <t>https://static.texastribune.org/media/files/b60bb25b2ce04c1fe3e1bbe713c1833f/fostering-healthy-texas-lives.pdf</t>
  </si>
  <si>
    <t>https://static.texastribune.org/media/files/e546c034b93d8dae8a8de5e13094b6d7/19-73-CP%20Decision.pdf?_ga=2.238172800.1637428788.1574823124-783808750.1574823123</t>
  </si>
  <si>
    <t>https://static.texastribune.org/media/files/2d45e675a8fab7b26cfe81c93d56f4e7/Paxton%20opinion.pdf</t>
  </si>
  <si>
    <t>https://static.texastribune.org/media/documents/R_Willingham_091010pdf.pdf</t>
  </si>
  <si>
    <t>https://static.texastribune.org/media/files/217aed165e24c45fcd899a6d915a7acc/Monitors%20Report_CWOP%20Sept%2013%202021.pdf</t>
  </si>
  <si>
    <t>https://static.texastribune.org/media/documents/02-8286-1.pdf</t>
  </si>
  <si>
    <t>https://asianstudies.hypotheses.org/files/2020/10/M2-thesis-presentation-2.pdf</t>
  </si>
  <si>
    <t>https://finance.vietstock.vn/downloadedoc/8227</t>
  </si>
  <si>
    <t>https://static2.vietstock.vn/vietstock/2020/3/20/12.VGS_2020.3.20_8ea9eef_04._BAO_CAO_TINH_HINH_HDSXKD_CUA_BAN_DIEU_HANH.pdf</t>
  </si>
  <si>
    <t>https://d1io3yog0oux5.cloudfront.net/_d0a95868087cca14569dfc16e2911511/nclhltd/db/1086/11444/pdf/NCLH+Q3+2023+Earnings+Call+Presentation_FINAL.pdf</t>
  </si>
  <si>
    <t>https://finance.vietstock.vn/downloadedoc/8103</t>
  </si>
  <si>
    <t>https://www.merkelisd.net/upload/page/0224/docs/Drug_Effects_presentation.pdf</t>
  </si>
  <si>
    <t>https://static.pmg.org.za/230606_Transnet_Presentation.pdf</t>
  </si>
  <si>
    <t>https://finance.vietstock.vn/downloadedoc/7867</t>
  </si>
  <si>
    <t>https://static1.vietstock.vn/edocs/Files/2021/06/30/gvr-du-dia-tang-gia-van-con-nhung-can-chu-y-muc-tieu_20210630170451.pdf</t>
  </si>
  <si>
    <t>https://finance.vietstock.vn/downloadedoc/8689</t>
  </si>
  <si>
    <t>https://finance.vietstock.vn/downloadedoc/8791</t>
  </si>
  <si>
    <t>https://static2.vietstock.vn/vietstock/2022/11/10/20221110_20221110___hdb___tbgd_cp_cua_nnb___nguyen_huu_dang.pdf</t>
  </si>
  <si>
    <t>https://finance.vietstock.vn/downloadedoc/7927</t>
  </si>
  <si>
    <t>https://www.accaglobal.com/content/dam/ACCA_Global/Technical/consultation-responses/FRCimprovingcashflowstatementsResp0317.pdf</t>
  </si>
  <si>
    <t>https://www.netinsurance.it/wp-content/uploads/2021/09/NET_presentation.pdf</t>
  </si>
  <si>
    <t>https://d1io3yog0oux5.cloudfront.net/_2b784b4e8b9019951f6354975906a2a7/clevelandcliffs/db/1111/11725/file/CLF+-+FY+and+Q4+2023+Earnings+Presentation.pdf</t>
  </si>
  <si>
    <t>https://swa.org/DocumentCenter/View/2930/POWERNET-Presentation---RKari-handout</t>
  </si>
  <si>
    <t>https://www.tugraz.at/fileadmin/user_upload/Events/Escape28/Instructions/04_Presentation_Guidelines.pdf</t>
  </si>
  <si>
    <t>https://assets.kpmg.com/content/dam/kpmg/mu/pdf/banking-newsletter-Q1-2017.pdf</t>
  </si>
  <si>
    <t>https://agbiz.co.za/document/open/transnet-presentation-to-the-select-committee-on-public-enterprises-485</t>
  </si>
  <si>
    <t>https://hotcopper.com.au/documentdownload?id=uOMxKKzFkiWRTLKhOROKAxjvSTYM4ga6yhGZqf5oke92GA%3D%3D</t>
  </si>
  <si>
    <t>https://www.pwc.pl/pl/aktualnosci-mssf/assets2/ifrs-news-2015-04.pdf</t>
  </si>
  <si>
    <t>https://www.ifrs.org/content/dam/ifrs/meetings/2010/september/iasb/offsetting-0910b08cobs.pdf</t>
  </si>
  <si>
    <t>https://www.lysekonsern.no/getfile.php/1310429-1692344992/Dokumenter%20Finans/Rapporter/2022/Annual%20Report%202022%20-%20Final.pdf</t>
  </si>
  <si>
    <t>https://announcements.asx.com.au/asxpdf/20230519/pdf/05pvhylxb7snv7.pdf</t>
  </si>
  <si>
    <t>https://d1io3yog0oux5.cloudfront.net/_62613c15276984aa5bbf71a4a88019b5/blueowlcapitalcorporation/db/2246/24796/earnings_presentation/OBDC+Earnings+Presentation+-+3Q%2723+vF.pdf</t>
  </si>
  <si>
    <t>https://danr.sd.gov/Conservation/WatershedProtection/TMDL/docs/TableDocs/tmdl_beavercreekfecal0811.pdf</t>
  </si>
  <si>
    <t>https://danr.sd.gov/Conservation/WatershedProtection/TMDL/docs/TableDocs/tmdl_keyapahalfecal.pdf</t>
  </si>
  <si>
    <t>https://danr.sd.gov/Conservation/WatershedProtection/TMDL/docs/TableDocs/tmdl_brakkeall.pdf</t>
  </si>
  <si>
    <t>https://danr.sd.gov/Conservation/WatershedProtection/TMDL/docs/TableDocs/tmdl_keyapahaecoli.pdf</t>
  </si>
  <si>
    <t>https://danr.sd.gov/Conservation/WatershedProtection/TMDL/docs/TableDocs/tmdl_emanuelcreekecoli0811.pdf</t>
  </si>
  <si>
    <t>https://danr.sd.gov/Conservation/WatershedProtection/TMDL/docs/TableDocs/tmdl_choteaucreektss0510.pdf</t>
  </si>
  <si>
    <t>https://danr.sd.gov/Conservation/WatershedProtection/docs/NPSMgmtPlan19.pdf</t>
  </si>
  <si>
    <t>https://danr.sd.gov/Conservation/WatershedProtection/TMDL/docs/TableDocs/tmdl_whitewoodfecal.pdf</t>
  </si>
  <si>
    <t>https://danr.sd.gov/Conservation/WatershedProtection/TMDL/docs/TableDocs/tmdl_pipestonecreekecoli1211.pdf</t>
  </si>
  <si>
    <t>https://danr.sd.gov/Conservation/WatershedProtection/TMDL/docs/TableDocs/tmdl_bellefourche_seg1_ecoli.pdf</t>
  </si>
  <si>
    <t>https://tea.texas.gov/academics/early-childhood-education/finalppt-datareporting-abbreviatedversion.pdf</t>
  </si>
  <si>
    <t>https://tea.texas.gov/academics/early-childhood-education/finalppt-programevaluation-abbreviatedversion.pdf</t>
  </si>
  <si>
    <t>https://tea.texas.gov/academics/early-childhood-education/final-teacherqualifications-abbreviatedversion.pdf</t>
  </si>
  <si>
    <t>https://tea.texas.gov/academics/early-childhood-education/finalppt-curriculumabbreviated.pdf</t>
  </si>
  <si>
    <t>https://tea.texas.gov/academics/early-childhood-education/student-progress-monitoringabb.pdf</t>
  </si>
  <si>
    <t>https://tea.texas.gov/academics/early-childhood-education/finalppt-teachertostudentratio-abbreviatedversion.pdf</t>
  </si>
  <si>
    <t>https://tea.texas.gov/system/files/engineering-design-and-presentation-i-breakouts_0.pdf</t>
  </si>
  <si>
    <t>https://tea.texas.gov/texas-schools/accountability/academic-accountability/performance-reporting/2024-accountability-updates-presentation.pdf</t>
  </si>
  <si>
    <t>https://tea.texas.gov/student-assessment/testing/hybrid-scoring-key-questions.pdf</t>
  </si>
  <si>
    <t>https://tea.texas.gov/WorkArea/DownloadAsset.aspx?id=51539620278</t>
  </si>
  <si>
    <t>https://tea.texas.gov/student-assessment/monitoring-and-interventions/title-i-part-a-school-improvement/module1script.pdf</t>
  </si>
  <si>
    <t>https://tea.texas.gov/system/files/12.Haeberlen.pdf</t>
  </si>
  <si>
    <t>https://tea.texas.gov/texas-educators/salary-and-service-record/salary-and-service-presentation.pdf</t>
  </si>
  <si>
    <t>https://tea.texas.gov/finance-and-grants/state-funding/additional-finance-resources/invited-boyett-be-an-angel-presentation-6-27-22.pdf</t>
  </si>
  <si>
    <t>https://tea.texas.gov/academics/learning-support-and-programs/technology-planning/tip-productivity-communication-and-presentation-software.pdf</t>
  </si>
  <si>
    <t>https://tea.texas.gov/about-tea/government-relations-and-legal/government-relations/hb3-video-series-gifted-talented.pdf</t>
  </si>
  <si>
    <t>https://tea.texas.gov/finance-and-grants/state-funding/additional-finance-resources/commission-school-finance-documents/scott-harrell-presentation-june-5-finance-commission.pdf</t>
  </si>
  <si>
    <t>https://tea.texas.gov/texas-schools/texas-schools-charter-schools/gen-29-csp-presentation.pdf</t>
  </si>
  <si>
    <t>https://tea.texas.gov/student-assessment/testing/student-assessment-overview/2023-tac-accountability-appeals-and-data-submission-timeline.pdf</t>
  </si>
  <si>
    <t>https://pdfs.semanticscholar.org/presentation/883f/e78316d6d55615a9043a1cda9c85dc17eb80.pdf</t>
  </si>
  <si>
    <t>https://danr.sd.gov/Conservation/WatershedProtection/TMDL/docs/TableDocs/tmdl_strawberrycreekcadmium.pdf</t>
  </si>
  <si>
    <t>https://danr.sd.gov/Conservation/WatershedProtection/ReportsPublications/tmdl_bellefourcheimp5.pdf</t>
  </si>
  <si>
    <t>https://danr.sd.gov/Conservation/WatershedProtection/TMDL/docs/TableDocs/tmdl_weststrawberrycreekfecal0411.pdf</t>
  </si>
  <si>
    <t>https://danr.sd.gov/npdespdf/SD0000043/SD%20Science%20&amp;%20Technology%20Authority%20(Formerly%20Homestake)%20permit.pdf</t>
  </si>
  <si>
    <t>https://danr.sd.gov/Conservation/WatershedProtection/TMDL/docs/TableDocs/tmdl_bigsiouxlower.pdf</t>
  </si>
  <si>
    <t>https://danr.sd.gov/Conservation/WatershedProtection/TMDL/docs/TableDocs/tmdl_dawsoncreekfecalecoli0611.pdf</t>
  </si>
  <si>
    <t>https://danr.sd.gov/wrimage/wrinfo/wr_div3/2671-3.pdf</t>
  </si>
  <si>
    <t>https://danr.sd.gov/npdespdf/SD0020885/Hill%20City%20Permit%202022.pdf</t>
  </si>
  <si>
    <t>https://danr.sd.gov/Conservation/WatershedProtection/TMDL/docs/TableDocs/tmdl_brulecreekfecal0611.pdf</t>
  </si>
  <si>
    <t>https://danr.sd.gov/wrimage/wrinfo/wr_div3/1163-3.pdf</t>
  </si>
  <si>
    <t>https://tea.texas.gov/student-assessment/testing/2021-2022-staar-supplemental-aids-presentation.pdf</t>
  </si>
  <si>
    <t>https://tea.texas.gov/student-assessment/testing/student-assessment-overview/2016tacnaep-assessment-conference-presentation.pdf</t>
  </si>
  <si>
    <t>https://tea.texas.gov/academics/special-student-populations/review-and-support/tsds-child-find-updates-presentation-2023-24.pdf</t>
  </si>
  <si>
    <t>https://tea.texas.gov/system/files/engineering-design-and-presentation-ii-breakouts_0.pdf</t>
  </si>
  <si>
    <t>https://tea.texas.gov/student-assessment/testing/student-assessment-overview/eoyassessmentdistrictschoolnetoverviewwebtag0.pdf</t>
  </si>
  <si>
    <t>https://tea.texas.gov/about-tea/news-and-multimedia/awards/2023-student-heroes-slides.pdf</t>
  </si>
  <si>
    <t>https://tea.texas.gov/student-assessment/testing/student-assessment-overview/2023-tac-refreshed-a-f-accountability-ratings.pdf</t>
  </si>
  <si>
    <t>https://tea.texas.gov/finance-and-grants/grants/compliance-and-reporting/idea-b-lea-moe-calculation-tool-tetn.pdf</t>
  </si>
  <si>
    <t>https://tea.texas.gov/texas-schools/health-safety-discipline/covid/tvtf-launch-meeting-summary-presentation-03-24-22.pdf</t>
  </si>
  <si>
    <t>https://www.bcbe.org/domain/8598</t>
  </si>
  <si>
    <t>https://www.gulfshoresal.gov/AgendaCenter/ViewFile/Agenda/_12122022-903</t>
  </si>
  <si>
    <t>https://finance.alabama.gov/media/22vdtv3t/2024-02-06-finance-director-presentation-final.pptx</t>
  </si>
  <si>
    <t>https://pdfs.semanticscholar.org/99a7/93efbbd47225ffef086dd86f649cf262a5fa.pdf</t>
  </si>
  <si>
    <t>https://www.slideserve.com/lonnies/alabama-industrial-assessment-center-powerpoint-ppt-presentation</t>
  </si>
  <si>
    <t>https://www.powershow.com/view4/53b1ef-NGEyN/Alabama_Science_Assessment_powerpoint_ppt_presentation</t>
  </si>
  <si>
    <t>https://www.powershow.com/view4/772f3c-NGI5M/5th_Grade_Alabama_Science_Assessment_Review_powerpoint_ppt_presentation</t>
  </si>
  <si>
    <t>https://n.b5z.net/i/u/10065536/f/The_Discouragement_Test.pdf</t>
  </si>
  <si>
    <t>https://labels.tue-image.nl/wp-content/uploads/2018/09/AM-10-presentation.pdf</t>
  </si>
  <si>
    <t>https://research.ou.nl/ws/portalfiles/portal/23812713/Presentation_19.03.2010.pdf</t>
  </si>
  <si>
    <t>https://www.ctivd.nl/binaries/ctivd/documenten/toespraken/2016/10/11/index/H.Bos-Ollermann_CTIVD_Presentation+Bucharest+111016.pdf</t>
  </si>
  <si>
    <t>https://pure.rug.nl/ws/portalfiles/portal/233545754/s13347_022_00497_4.pdf</t>
  </si>
  <si>
    <t>https://programmeren.hcc.nl/images/while-and-for.pdf</t>
  </si>
  <si>
    <t>https://www.sho-horeca.nl/app/uploads/2021/11/SHO_HACCP_ENG_Unrefrigerated-Presentation.pdf</t>
  </si>
  <si>
    <t>https://bosgroepen.nl/documents/17/Twan-Vincent-Toine-Symposium-Landbouw-en-Natuur.pdf</t>
  </si>
  <si>
    <t>https://energy.nl/wp-content/uploads/monitor-isde-2023-i_010224.pdf</t>
  </si>
  <si>
    <t>https://sps.ewi.tudelft.nl/Education/courses/ee4530/slides/04.Duality.pdf</t>
  </si>
  <si>
    <t>https://www.politie.nl/binaries/content/assets/politie/onderwerpen/mh17/presentation-joint-investigation-team-june-2019---photographs-soldiers-of-the-53rd.pdf</t>
  </si>
  <si>
    <t>https://www.pensioenfederatie.nl/cms/streambin.aspx?documentid=12433</t>
  </si>
  <si>
    <t>https://www.utwente.nl/en/eemcs/ne/student-info/NE%20what-to-expect.pdf</t>
  </si>
  <si>
    <t>https://asci.tudelft.nl/wp-content/uploads/2021/11/Podareanu_EDL-presentation.pdf</t>
  </si>
  <si>
    <t>https://cstwiki.wtb.tue.nl/images/Initialpresentation_emc.pdf</t>
  </si>
  <si>
    <t>https://www.kivi.nl/uploads/media/628cb491866b1/presentation-apmt-mvii-kivi-lustrum-12-05-2022.pdf</t>
  </si>
  <si>
    <t>https://research.utwente.nl/files/332175323/RISIS_presentation_Ben_Jongbloed_final.pdf</t>
  </si>
  <si>
    <t>https://www.erim.eur.nl/fileadmin/default/content/erim/research/centres/smart_port/admin/c_news/presentation%20rob%20zuidwijk%20ontbijtlezing%2020%20juni.pdf</t>
  </si>
  <si>
    <t>https://scholarlypublications.universiteitleiden.nl/access/item%3A2891070/view</t>
  </si>
  <si>
    <t>https://tea.texas.gov/texas-schools/accountability/academic-accountability/performance-reporting/october-2021-apac-atac-presentation-slides.pdf</t>
  </si>
  <si>
    <t>https://tea.texas.gov/student-assessment/monitoring-and-interventions/school-improvement/title-i-priority-schools-grant/ttipscycle1eoy-voice-over-script20110519.pdf</t>
  </si>
  <si>
    <t>https://tea.texas.gov/academics/college-career-and-military-prep/career-and-technical-education/130o-stem-tc.pdf</t>
  </si>
  <si>
    <t>https://tea.texas.gov/student-assessment/testing/student-assessment-overview/2017-tac-naep-assessment-conference-presentation.pdf</t>
  </si>
  <si>
    <t>https://tea.texas.gov/finance-and-grants/state-funding/additional-finance-resources/commission-school-finance-documents/testimony-for-march-19-school-finance-commission/tamu-midland-isd-partnership-trg-and-retaining-teachers-through-a-univ.-and-isd-partnership-3-19-18.pdf</t>
  </si>
  <si>
    <t>https://tea.texas.gov/academics/special-student-populations/ht-end-of-year-ppt-2021.pdf</t>
  </si>
  <si>
    <t>https://tea.texas.gov/texas-schools/health-safety-discipline/covid/public-health-workforce-grant-presentation.pdf</t>
  </si>
  <si>
    <t>https://tea.texas.gov/system/files/foster-care-and-student-success-guide-webinar-presentation-chapters-1-to-3.ADA__0.pdf</t>
  </si>
  <si>
    <t>https://tea.texas.gov/system/files/hmar-webinar-presentation-nov-2021_0.pdf</t>
  </si>
  <si>
    <t>https://www.defindia.org/wp-content/uploads/2022/02/presentation-skill-bot.pdf</t>
  </si>
  <si>
    <t>https://asne-tw.org/resources/Documents/ASNE%20TW%20Presentation_RDML%20Jason%20Lloyd_2021-03-17.pdf</t>
  </si>
  <si>
    <t>https://danr.sd.gov/Funding/EnviromentalFunding/April2022Apps/docs/reports//Baltic_facility_plan_wastewater_collection.pdf</t>
  </si>
  <si>
    <t>https://danr.sd.gov/Conservation/WatershedProtection/TMDL/docs/TableDocs/tmdl_poncacreektss.pdf</t>
  </si>
  <si>
    <t>https://danr.sd.gov/Funding/EnviromentalFunding/April2022Apps/docs/22/April/reports/Aurora-Brule_RWS_water_storage_and_capacity_improvements.pdf</t>
  </si>
  <si>
    <t>https://danr.sd.gov/OfficeOfWater/SurfaceWaterQuality/docs/DANR_General%20910permit.pdf</t>
  </si>
  <si>
    <t>https://danr.sd.gov/wrimage/wrinfo/wr_div3/1647-3.pdf</t>
  </si>
  <si>
    <t>https://danr.sd.gov/OfficeOfWater/SurfaceWaterQuality/docs/DANR_WET_Implementation_Plan.pdf</t>
  </si>
  <si>
    <t>https://danr.sd.gov/Conservation/docs/HistoryConservationDistricts/Butte_47.pdf</t>
  </si>
  <si>
    <t>https://danr.sd.gov/Conservation/WatershedProtection/TMDL/docs/TableDocs/tmdl_vermilliontssr80711.pdf</t>
  </si>
  <si>
    <t>https://danr.sd.gov/Conservation/WatershedProtection/TMDL/docs/TableDocs/tmdl_centerhorselegion0311.pdf</t>
  </si>
  <si>
    <t>https://danr.sd.gov/Conservation/WatershedProtection/ReportsPublications/tmdl_bellefourcheimp3.pdf</t>
  </si>
  <si>
    <t>https://tea.texas.gov/texas-schools/health-safety-discipline/covid/sy-21-22-covid-19-health-support-grant-presentation.pdf</t>
  </si>
  <si>
    <t>https://tea.texas.gov/student-assessment/testing/staar/staar-presentations/naep-assessment-conference-presentation-nov-2018-final.pdf</t>
  </si>
  <si>
    <t>https://tea.texas.gov/finance-and-grants/state-funding/additional-finance-resources/commission-school-finance-documents/5-linus-wright-002.pdf</t>
  </si>
  <si>
    <t>https://gtequity.tea.texas.gov/sites/gtequity.tea.texas.gov/files/2021-06/Texas%20Student%20Portfolio%20Profile.pdf</t>
  </si>
  <si>
    <t>https://tea.texas.gov/system/files/closeout-training-webinar-K12-covid-19-testing-program.pdf</t>
  </si>
  <si>
    <t>https://tea.texas.gov/academics/instructional-materials/review-and-adoption-process/biozone-new-content-not-reviewed-by-srp.pdf</t>
  </si>
  <si>
    <t>https://tea.texas.gov/finance-and-grants/grants/grants-administration/gca-ncrp-103123.pdf</t>
  </si>
  <si>
    <t>https://tea.texas.gov/student-assessment/testing/staar/staar-presentations/naep-assessment-conference-presentation-nov-2017.pdf</t>
  </si>
  <si>
    <t>https://tea.texas.gov/texas-schools/accountability/academic-accountability/performance-reporting/hb22tasaupdated.pdf</t>
  </si>
  <si>
    <t>https://danr.sd.gov/wrimage/wrinfo/wr_div2/439-2.pdf</t>
  </si>
  <si>
    <t>https://danr.sd.gov/Funding/EnviromentalFunding/April2022Apps/docs/reports/Alcester%20Wastewater.pdf</t>
  </si>
  <si>
    <t>https://danr.sd.gov/Conservation/WatershedProtection/TMDL/docs/TableDocs/tmdl_bigsiouxlowertss.pdf</t>
  </si>
  <si>
    <t>https://danr.sd.gov/Conservation/WatershedProtection/ReportsPublications/upperrapidcreek_assess_final.pdf</t>
  </si>
  <si>
    <t>https://danr.sd.gov/Conservation/WatershedProtection/TMDL/docs/TableDocs/tmdl_freemantds.pdf</t>
  </si>
  <si>
    <t>https://danr.sd.gov/Conservation/WatershedProtection/ReportsPublications/tmdl_bigsiouxcentralseg2finalreport.pdf</t>
  </si>
  <si>
    <t>https://danr.sd.gov/Conservation/WatershedProtection/TMDL/docs/TableDocs/tmdl_fatedam.pdf</t>
  </si>
  <si>
    <t>https://danr.sd.gov/wrimage/wrinfo/wr_div3/4289-3.pdf</t>
  </si>
  <si>
    <t>https://danr.sd.gov/Conservation/WatershedProtection/TMDL/docs/TableDocs/tmdl_whitewoodecoli.pdf</t>
  </si>
  <si>
    <t>https://danr.sd.gov/Conservation/docs/HistoryConservationDistricts/Jerauld_31.pdf</t>
  </si>
  <si>
    <t>https://www.onewestminster.org.uk/sites/default/files/documents/social_prescribing_presentation_from_hw_sept_2019.pdf</t>
  </si>
  <si>
    <t>https://www.aspeninstitute.org/wp-content/uploads/2020/12/Aspen-CEDP-Rental-Assistance-Presentation.pdf</t>
  </si>
  <si>
    <t>https://evercore.gcs-web.com/static-files/951502d2-2377-44c8-b64c-5009c6cea89f</t>
  </si>
  <si>
    <t>https://evercore.gcs-web.com/static-files/4d10ba32-b446-4f06-8c3e-1a7bbf0e4529</t>
  </si>
  <si>
    <t>https://evercore.gcs-web.com/static-files/470a3bdc-0201-49ac-b4be-d854e293973e</t>
  </si>
  <si>
    <t>https://evercore.gcs-web.com/static-files/7a0dc33a-ee27-44d1-82ce-3b5c50cc82a9</t>
  </si>
  <si>
    <t>https://evercore.gcs-web.com/static-files/84433423-5164-4dc9-b9a4-d22b1841a824</t>
  </si>
  <si>
    <t>https://evercore.gcs-web.com/static-files/9d6dae7b-daad-4a6e-9593-a388e7e14267</t>
  </si>
  <si>
    <t>https://evercore.gcs-web.com/static-files/4242af05-68fb-4dad-a92b-5539d34a5759</t>
  </si>
  <si>
    <t>https://evercore.gcs-web.com/static-files/87f7d88d-3a48-431d-83a9-c6580b5b6997</t>
  </si>
  <si>
    <t>https://tea.texas.gov/about-tea/government-relations-and-legal/government-relations/hb3-video-series-board-plans-ec-and-ccmr.pdf</t>
  </si>
  <si>
    <t>https://tea.texas.gov/academics/early-childhood-education/hqpk-presentation-ratio.pdf</t>
  </si>
  <si>
    <t>https://tea.texas.gov/finance-and-grants/grants/essa-program/2223pr1000t1aslides.pdf</t>
  </si>
  <si>
    <t>https://tea.texas.gov/academics/early-childhood-education/hqpk-presentation-teacher-qualifications.pdf</t>
  </si>
  <si>
    <t>https://tea.texas.gov/texas-schools/health-safety-discipline/covid/achieve-school-based-covid-testing.pdf</t>
  </si>
  <si>
    <t>https://tea.texas.gov/academics/college-career-and-military-prep/career-and-technical-education/stem-engineering-102119.pdf</t>
  </si>
  <si>
    <t>https://tea.texas.gov/finance-and-grants/state-funding/additional-finance-resources/mbarba-tppf-presentation-to-sped-funding-commission-11-14-22.pdf</t>
  </si>
  <si>
    <t>https://tea.texas.gov/system/files/FP%20webinar%20June%202012.pdf</t>
  </si>
  <si>
    <t>https://tea.texas.gov/about-tea/government-relations-and-legal/government-relations/hb3-video-series-extended-school-year-overview.pdf</t>
  </si>
  <si>
    <t>https://www.energystar.gov/sites/default/files/specs/private/Air_Cleaner_Industry_Meeting_Summary-Final.pdf</t>
  </si>
  <si>
    <t>https://www.worcesterma.gov/agendas-minutes/mcrwb/standing-committees/youth-workforce-investment-council/2021/20211209.pdf</t>
  </si>
  <si>
    <t>https://escholarship.org/content/qt4mc4s3hb/qt4mc4s3hb.pdf?t=p0hg8a</t>
  </si>
  <si>
    <t>https://imagine.boston.gov/sites/default/files/file/2022/03/blue_hill_ave_public_meeting_1_2_1.pdf</t>
  </si>
  <si>
    <t>https://www.middletownct.gov/DocumentCenter/View/16587/MCA-Newsletter-Nov-Dec-2019-PDF</t>
  </si>
  <si>
    <t>https://cab.srs.gov/library/meetings/2014/wm/October%207%20WM%20Meeting%20Summary.pdf</t>
  </si>
  <si>
    <t>https://danr.sd.gov/Conservation/WatershedProtection/ReportsPublications/waggoner_assess_final_2007.pdf</t>
  </si>
  <si>
    <t>https://danr.sd.gov/wrimage/wrinfo/wr_div3/1094-3.pdf</t>
  </si>
  <si>
    <t>https://danr.sd.gov/Funding/EnviromentalFunding/April2022Apps/docs/reports/Alexandria%20Water.pdf</t>
  </si>
  <si>
    <t>https://danr.sd.gov/Funding/EnviromentalFunding/April2022Apps/docs/reports//BDM%20%20Preliminary%20Engineering%20Report.pdf</t>
  </si>
  <si>
    <t>https://danr.sd.gov/Agriculture/Livestock/FeedlotPermit/docs/2017GeneralPermit.pdf</t>
  </si>
  <si>
    <t>https://danr.sd.gov/Conservation/docs/Commission/3.14.2017.Full.Manual.pdf</t>
  </si>
  <si>
    <t>https://danr.sd.gov/Conservation/WatershedProtection/docs/01NPSAnnualReport.pdf</t>
  </si>
  <si>
    <t>https://danr.sd.gov/Conservation/WatershedProtection/TMDL/docs/TableDocs/tmdl_statewidemercury.pdf</t>
  </si>
  <si>
    <t>https://danr.sd.gov/Environment/AirQuality/RegionalHaze/docs/AppendixA-F.pdf</t>
  </si>
  <si>
    <t>https://danr.sd.gov/Conservation/WatershedProtection/ReportsPublications/whiteriver_assess_final.pdf</t>
  </si>
  <si>
    <t>https://tea.texas.gov/finance-and-grants/grants/grants-administration/grant-resources/2023-2024-perkins-v-training.pdf</t>
  </si>
  <si>
    <t>https://tea.texas.gov/finance-and-grants/state-funding/additional-finance-resources/invited-boyett-tars-tams-tx-com-sped-funding.pdf</t>
  </si>
  <si>
    <t>https://tea.texas.gov/academics/college-career-and-military-prep/career-and-technical-education/cte-overview-presentation.pdf</t>
  </si>
  <si>
    <t>https://tea.texas.gov/about-tea/government-relations-and-legal/government-relations/hb3-video-series-bilingual-education-allotment.pdf</t>
  </si>
  <si>
    <t>https://tea.texas.gov/finance-and-grants/state-funding/foundation-school-program/fsp-manuals/texas-public-school-finance-overview-presentation-2022-23.pdf</t>
  </si>
  <si>
    <t>https://tea.texas.gov/finance-and-grants/grants/federal-fiscal-compliance-and-reporting/nclb-fiscal-compliance/accessing-the-gffc-report-aligning-with-line-1-of-the-bs6016-1-17-24-web.pdf</t>
  </si>
  <si>
    <t>https://tea.texas.gov/texas-schools/health-safety-discipline/covid/tclas-decision-point9-presentation-21.pdf</t>
  </si>
  <si>
    <t>https://tea.texas.gov/texas-schools/health-safety-discipline/covid/hb-4545-overview-presentation.pdf</t>
  </si>
  <si>
    <t>https://tea.texas.gov/sites/default/files/Registry%20Presentation.pdf</t>
  </si>
  <si>
    <t>https://tea.texas.gov/academics/early-childhood-education/hqpk-presentation-curriculum.pdf</t>
  </si>
  <si>
    <t>https://www.accs.edu/wp-content/uploads/2019/03/Apprenticeship-Alabama-Registered-Apprenticeship-Implementation-and-Apprenticeship-Sponsors-Presentation-March-15-2017-1.pdf</t>
  </si>
  <si>
    <t>https://www.alabamaachieves.org/wp-content/uploads/2024/02/COMM_20210501_Social-Media-Presentation_V1.0.pdf</t>
  </si>
  <si>
    <t>https://journals.plos.org/plosone/article/file?id=10.1371/journal.pone.0238858&amp;type=printable</t>
  </si>
  <si>
    <t>https://www.childrensal.org/sites/default/files/workfiles/ECHO/ECHO_Behavioral_Health_Case_Presentation.pdf</t>
  </si>
  <si>
    <t>https://www.powershow.com/view1/1759ff-ZDc1Z/Alabama_powerpoint_ppt_presentation</t>
  </si>
  <si>
    <t>https://law.justia.com/codes/alabama/2022/title-15/chapter-8/article-4/section-15-8-70/</t>
  </si>
  <si>
    <t>https://www.asc.ca/-/media/ASC-Documents-part-2/Events-and-Presentations/2024/2024-Corporate-Finance-Disclosure-Presentation.ashx</t>
  </si>
  <si>
    <t>https://www.alabamaachieves.org/wp-content/uploads/2023/11/CAS_20230705_Early_Warning_Presentation_V1.0.pdf</t>
  </si>
  <si>
    <t>https://fawp.ua.edu/sustainability/wp-content/uploads/sites/51/2018/04/sightlines12.pdf</t>
  </si>
  <si>
    <t>https://evercore.gcs-web.com/static-files/0bde05ed-989a-4921-8283-bd423f32c47a</t>
  </si>
  <si>
    <t>https://evercore.gcs-web.com/static-files/0d085e56-25b2-4694-a694-4ca0d0b1e580</t>
  </si>
  <si>
    <t>https://evercore.gcs-web.com/static-files/70463eac-3adb-4f50-92ad-f8f0c4e90419</t>
  </si>
  <si>
    <t>https://evercore.gcs-web.com/static-files/e43bcadd-d556-4e70-b138-04939fe58737</t>
  </si>
  <si>
    <t>https://evercore.gcs-web.com/static-files/c8b34fca-5b7d-4894-9ea0-ec444b85f8f6</t>
  </si>
  <si>
    <t>https://evercore.gcs-web.com/static-files/803aa2a7-21c8-4723-a9d5-157a2ecb070a</t>
  </si>
  <si>
    <t>https://www.baaqmd.gov/~/media/files/ab617-community-health/east-oakland/091423-mtg/east-oak-cerp-csc-12-slides_09142023-pdf.pdf?la=en&amp;ts=20231006t1659226905</t>
  </si>
  <si>
    <t>https://www.baaqmd.gov/~/media/files/ab617-community-health/east-oakland/091423-mtg/east-oak-cerp-csc-12-slides_09142023-pdf.pdf?la=en&amp;ts=20231004t2245196424</t>
  </si>
  <si>
    <t>https://www.baaqmd.gov/~/media/files/ab617-community-health/east-oakland/091423-mtg/east-oak-cerp-csc-12-slides_09142023-pdf.pdf?la=en&amp;ts=20231006t1521187149</t>
  </si>
  <si>
    <t>https://www.baaqmd.gov/~/media/files/ab617-community-health/east-oakland/091423-mtg/east-oak-cerp-csc-12-slides_09142023-pdf.pdf?la=en&amp;ts=20231007t0745220504</t>
  </si>
  <si>
    <t>https://www.baaqmd.gov/~/media/files/ab617-community-health/east-oakland/091423-mtg/east-oak-cerp-csc-12-slides_09142023-pdf.pdf?la=en&amp;ts=20231004t1245157982</t>
  </si>
  <si>
    <t>https://www.baaqmd.gov/~/media/files/ab617-community-health/east-oakland/091423-mtg/east-oak-cerp-csc-12-slides_09142023-pdf.pdf?la=en&amp;ts=20231002t2055213033</t>
  </si>
  <si>
    <t>https://www.ascleiden.nl/pdf/paper260902.pdf</t>
  </si>
  <si>
    <t>https://staff.fnwi.uva.nl/b.bredeweg/pdf/BSc/20112012/vanVelzen.pdf</t>
  </si>
  <si>
    <t>https://www.proximus.com/dam/jcr:a850b39a-460b-425a-83ec-a1f0a1a84dc8/2014_Q3_extended_presentation_en_fr_nl.pdf</t>
  </si>
  <si>
    <t>https://www.utwente.nl/.uc/fb727f420010230039d01cb0bc801196206c34ab78aa900/200330_MastertrackHTR_Presentation.pdf</t>
  </si>
  <si>
    <t>https://pure.tue.nl/ws/files/4369499/696794.pdf</t>
  </si>
  <si>
    <t>https://www.rug.nl/research/gelifes/ceg/_media/steltlopersvaneuropa_voorwoordpiersma01052016.pdf</t>
  </si>
  <si>
    <t>https://thesis.eur.nl/pub/36035/Kuper-Y.-321264yk-.pdf</t>
  </si>
  <si>
    <t>https://www.nnv.nl/media/files/RM_presentation_for_NNV-session_Veldhoven_final_online.pdf</t>
  </si>
  <si>
    <t>https://ussproton.nl/files/2023-12/1701693891_proton-sectie-avond-presentation-2023-eh-mvd-final.pdf</t>
  </si>
  <si>
    <t>https://dspace.library.uu.nl/bitstream/handle/1874/16892/kirschner_06_just_in_time_information_presentation_improving_learning_troubleshooting.pdf?sequence=1</t>
  </si>
  <si>
    <t>https://hweistra.nl/MSFS_2020_PP.pdf</t>
  </si>
  <si>
    <t>https://www.achmea.nl/-/media/achmea/documenten/investors/publicaties/2011/roadshow-presentation-october-2011.pdf</t>
  </si>
  <si>
    <t>https://www.postnl.nl/Images/analyst-presentation-q2-v2-2020_tcm10-185502.pdf</t>
  </si>
  <si>
    <t>https://staff.fnwi.uva.nl/a.ponse/masterpresentationFeb2021.pdf</t>
  </si>
  <si>
    <t>https://wwwhome.ewi.utwente.nl/~theune/PUBS/Embodied_Info_Presentation.pdf</t>
  </si>
  <si>
    <t>https://www.eur.nl/sites/corporate/files/Holland_Scholarship___Erasmus_.pdf</t>
  </si>
  <si>
    <t>https://www.physics.umd.edu/courses/Phys276/AnlageSpring15/Tips_for_a_good_presentation.pdf</t>
  </si>
  <si>
    <t>https://tea.texas.gov/finance-and-grants/grants/essa-program/swtrngslidest4asdcinst.pdf</t>
  </si>
  <si>
    <t>https://tea.texas.gov/student-assessment/testing/staaralt2-rla-samplecluster-grade3tg.pdf</t>
  </si>
  <si>
    <t>https://sgs.tea.texas.gov/sites/sgs.tea.texas.gov/files/2023-09/2023%20QSA%20Toolkit%20Guide.pdf</t>
  </si>
  <si>
    <t>https://tea.texas.gov/academics/instructional-materials/review-and-adoption-process/mcgraw-hill-english-ii-new-content.pdf</t>
  </si>
  <si>
    <t>https://tea.texas.gov/student-assessment/testing/staaralt2-rla-samplecluster-eng1tg.pdf</t>
  </si>
  <si>
    <t>https://tea.texas.gov/finance-and-grants/grants/essa-program/swtrngslidest4aprogobj.pdf</t>
  </si>
  <si>
    <t>https://tea.texas.gov/WorkArea/DownloadAsset.aspx?id=51539627019</t>
  </si>
  <si>
    <t>https://tea.texas.gov/finance-and-grants/grants/essa-program/2324rv-pnp-inventorycontrol.pdf</t>
  </si>
  <si>
    <t>https://tea.texas.gov/southtexasechsconf.pdf</t>
  </si>
  <si>
    <t>https://tea.texas.gov/finance-and-grants/grants/essa-program/2324rv-pnp-consultation.pdf</t>
  </si>
  <si>
    <t>https://danr.sd.gov/Funding/EnviromentalFunding/April2022Apps/docs/reports//Aberdeen%20WWTF.pdf</t>
  </si>
  <si>
    <t>https://danr.sd.gov/Conservation/WatershedProtection/ReportsPublications/burke_lake_watershed_assessment_final_2006.pdf</t>
  </si>
  <si>
    <t>https://danr.sd.gov/wrimage/wrinfo/wr_div3/4493-3.pdf</t>
  </si>
  <si>
    <t>https://danr.sd.gov/Funding/EnviromentalFunding/April2022Apps/docs/22/April/reports/Aurora%20WW%20facility%20plan.pdf</t>
  </si>
  <si>
    <t>https://danr.sd.gov/OfficeOfWater/DrinkingWater/SourceWaterProtection/docs/Final%20Appendices12-99.pdf</t>
  </si>
  <si>
    <t>https://danr.sd.gov/Conservation/Forestry/Education/ArborDayPoster/2022/2022%20Activity%20Guide.pdf</t>
  </si>
  <si>
    <t>https://danr.sd.gov/wrimage/wrinfo/wr_div3/5437-3.pdf</t>
  </si>
  <si>
    <t>https://danr.sd.gov/wrimage/wrinfo/wr_div2/2199-2.pdf</t>
  </si>
  <si>
    <t>https://danr.sd.gov/wrimage/wrinfo/wr_div2/1689-2.pdf</t>
  </si>
  <si>
    <t>https://danr.sd.gov/Conservation/WatershedProtection/TMDL/docs/TableDocs/tmdl_turkeyridgecreekfecal.pdf</t>
  </si>
  <si>
    <t>https://danr.sd.gov/wrimage/wrinfo/wr_div3/2482-3.pdf</t>
  </si>
  <si>
    <t>https://danr.sd.gov/Conservation/WatershedProtection/ReportsPublications/LowerBigSiouxStrategicPlan2016.pdf</t>
  </si>
  <si>
    <t>https://danr.sd.gov/OfficeOfWater/SurfaceWaterQuality/docs/SDDANR_2022_IR_final_submitted.pdf</t>
  </si>
  <si>
    <t>https://danr.sd.gov/Environment/MineralsMining/Exploration/docs/SimonLSMPApplication32322WP.pdf</t>
  </si>
  <si>
    <t>https://danr.sd.gov/wrimage/wrinfo/wr_div2/1856-2.pdf</t>
  </si>
  <si>
    <t>https://danr.sd.gov/wrimage/wrinfo/wr_div1/1322-1.pdf</t>
  </si>
  <si>
    <t>https://danr.sd.gov/Conservation/Forestry/ForestHealth/Docs/TreePestAlerts-2020/09-02-2020.pdf</t>
  </si>
  <si>
    <t>https://danr.sd.gov/Conservation/SpecialtyCropBlockGrant/docs/FY2020%20GDTermsandConditionsUpdates.pdf</t>
  </si>
  <si>
    <t>https://danr.sd.gov/Funding/docs/aig2005.pdf</t>
  </si>
  <si>
    <t>https://danr.sd.gov/Funding/docs/2014bond/srfrfpmaster5.pdf</t>
  </si>
  <si>
    <t>https://tea.texas.gov/academics/learning-support-and-programs/innovative-courses/gt-interdisciplinary-studies-mentor-seminar2020.pdf</t>
  </si>
  <si>
    <t>https://tea.texas.gov/student-assessment/testing/student-assessment-overview/2022-2023-staar-alternate-2-eoc-statewide-item-analysis-report.pdf</t>
  </si>
  <si>
    <t>https://tea.texas.gov/finance-and-grants/grants/essa-program/2023-2024rvslides-t4a-evaluation.pdf</t>
  </si>
  <si>
    <t>https://tea.texas.gov/student-assessment/testing/staar-alternate/tx1118801gr4mthtgreleasefm01forweb.pdf</t>
  </si>
  <si>
    <t>https://tea.texas.gov/finance-and-grants/grants/essa-program/2324rv-pnp-equitableservices.pdf</t>
  </si>
  <si>
    <t>https://tea.texas.gov/finance-and-grants/grants/essa-program/2223p2rvslidespnpamounts.pdf</t>
  </si>
  <si>
    <t>https://tea.texas.gov/finance-and-grants/grants/essa-program/2223p2rvslidespnpinventory.pdf</t>
  </si>
  <si>
    <t>https://tea.texas.gov/student-assessment/testing/student-assessment-overview/2022-2023-staar-alternate-2-8-statewide-item-analysis-report.pdf</t>
  </si>
  <si>
    <t>https://tea.texas.gov/texas-schools/accountability/academic-accountability/performance-reporting/pr-presentation-6-2017-charter-conferencefinal.pdf</t>
  </si>
  <si>
    <t>https://tea.texas.gov/finance-and-grants/grants/essa-program/2324rv-pnp-esadminamounts.pdf</t>
  </si>
  <si>
    <t>https://lotuscannabis.ca/-/media/Lotus_Invest_Presentation_Q3_2020.pdf</t>
  </si>
  <si>
    <t>https://tea.texas.gov/texas-schools/accountability/academic-accountability/performance-reporting/2021-staar-analysis-presentation.pdf</t>
  </si>
  <si>
    <t>https://tea.texas.gov/academics/subject-areas/social-studies/ssses-october-presentation.pdf</t>
  </si>
  <si>
    <t>https://tea.texas.gov/finance-and-grants/grants/federal-fiscal-compliance-and-reporting/nclb-fiscal-compliance/communities-in-schools-grant-application-training.pdf</t>
  </si>
  <si>
    <t>https://tea.texas.gov/finance-and-grants/grants/federal-fiscal-compliance-and-reporting/nclb-fiscal-compliance/essa-lea-moe-march-2024.pdf</t>
  </si>
  <si>
    <t>https://tea.texas.gov/student-assessment/testing/2023-staar-redesign-biology-practice-test.pdf</t>
  </si>
  <si>
    <t>https://tea.texas.gov/finance-and-grants/grants/grants-administration/23-24-gca-risk-assessment-process-103123.pdf</t>
  </si>
  <si>
    <t>https://tea.texas.gov/finance-and-grants/grants/federal-fiscal-compliance-and-reporting/nclb-fiscal-compliance/idea-b-lea-moe-eligibility-standard-validation-process-1.pdf</t>
  </si>
  <si>
    <t>https://tea.texas.gov/student-assessment/testing/2023-staar-alt-2-grade-3-mathematics-teacher-test-book.pdf</t>
  </si>
  <si>
    <t>https://tea.texas.gov/finance-and-grants/grants/essa-program/2223p2rvslidespnpadminamounts.pdf</t>
  </si>
  <si>
    <t>https://tea.texas.gov/academics/subject-areas/1836-committee-san-antonio-wolfe.pdf</t>
  </si>
  <si>
    <t>https://stockdiscovery.s3.amazonaws.com/insight/india/844/Investor%20Presentation/IP-Sep15.pdf</t>
  </si>
  <si>
    <t>https://upsnj.org/ourpages/auto/2022/2/2/44499147/Auditor%20RFP.pdf</t>
  </si>
  <si>
    <t>https://download.eollibrary.net/Presentation-re-source-2023-EN.pdf</t>
  </si>
  <si>
    <t>https://d1io3yog0oux5.cloudfront.net/_8462eaed5b28f045b0e52f3631f2500c/nationalstorageaffiliates/db/226/4979/pdf/NSA+Presentation+November+2023_FINAL.pdf</t>
  </si>
  <si>
    <t>https://zamaros.net/Presentation6.pdf</t>
  </si>
  <si>
    <t>https://www.pwc.com/gr/en/media-centre/ifrs-news/assets/ifrs-news-april-2016.pdf</t>
  </si>
  <si>
    <t>https://d1io3yog0oux5.cloudfront.net/_040c4785a33a2889f92303670a796999/cheniere/db/778/7498/pdf/11+02+2023+3Q+2023+Earnings+Presentation+vF.pdf</t>
  </si>
  <si>
    <t>https://www.cembra.ch/~/media/docs/commons/assets/investors/2019/investor-presentation-april-2019.pdf</t>
  </si>
  <si>
    <t>https://d1io3yog0oux5.cloudfront.net/_a1b3246f99a06c7b37496f9cc9a32103/amerantbank/db/2288/21556/presentation/MEID+MASTER+Earnings+Deck+%2809.30.2023%29.pdf</t>
  </si>
  <si>
    <t>https://www.efrag.org/Assets/Download?assetUrl=%2Fsites%2Fwebpublishing%2FMeeting%20Documents%2F2311211609477570%2F04-03%20-%20FICE%20-%20EFRAG%20Draft%20Comment%20Letter%20-%20clean%20version%20-%20EFRAG%20FR%20TEG%20and%20FRB%2024-01-08.pdf</t>
  </si>
  <si>
    <t>https://d1io3yog0oux5.cloudfront.net/_72d01e4b852d27fa9ff4ac1471e63ef4/nationalstorageaffiliates/db/226/4979/pdf/NSA+Presentation+November+2023_FINAL.pdf</t>
  </si>
  <si>
    <t>https://zamaros.net/Presentation2.pdf</t>
  </si>
  <si>
    <t>https://danr.sd.gov/Conservation/Forestry/ForestHealth/Docs/TreePestAlerts-2021/March%203%202021.pdf</t>
  </si>
  <si>
    <t>https://danr.sd.gov/npdespdf/SDG821661/Aurora%20Permit%202021.pdf</t>
  </si>
  <si>
    <t>https://danr.sd.gov/Agriculture/Inspection/IndustrialHemp/docs/SD%20State%20Hemp%20Plan_2021.pdf</t>
  </si>
  <si>
    <t>https://danr.sd.gov/Conservation/WatershedProtection/ReportsPublications/sdnps2017ieproject.pdf</t>
  </si>
  <si>
    <t>https://danr.sd.gov/Funding/docs/2009bond/srfrfpmaster4.pdf</t>
  </si>
  <si>
    <t>https://danr.sd.gov/Funding/docs/2008bond/srfrfpmaster3.pdf</t>
  </si>
  <si>
    <t>https://danr.sd.gov/Conservation/Forestry/ForestInventory/docs/2018_NWOS_nrs199.pdf</t>
  </si>
  <si>
    <t>https://danr.sd.gov/Conservation/WatershedProtection/ReportsPublications/upperbigsioux2016finalreport.pdf</t>
  </si>
  <si>
    <t>https://danr.sd.gov/Conservation/WatershedProtection/ReportsPublications/NWGP%20Stream%20Refernce%20Site%20Development_2017.pdf</t>
  </si>
  <si>
    <t>https://danr.sd.gov/OfficeOfWater/SurfaceWaterQuality/docs/DANR_2020_IR_final.pdf</t>
  </si>
  <si>
    <t>https://tea.texas.gov/academics/special-student-populations/review-and-support/rda-sd-alternate-risk-ratio-calculation.pdf</t>
  </si>
  <si>
    <t>https://tea.texas.gov/finance-and-grants/grants/essa-program/2223p2rvslidespnpconsult.pdf</t>
  </si>
  <si>
    <t>https://tea.texas.gov/texas-schools/health-safety-discipline/covid/tvtf-meeting-2022-10-13-summary-presentation.pdf</t>
  </si>
  <si>
    <t>https://tea.texas.gov/finance-and-grants/grants/grants-administration/grant-resources/2023-2024-essa-training.pdf</t>
  </si>
  <si>
    <t>https://tea.texas.gov/finance-and-grants/grants/essa-program/2023-2024rvslides-t4a-consultation.pdf</t>
  </si>
  <si>
    <t>https://tea.texas.gov/student-assessment/testing/2023-staar-alt-2-grade-5-science-teacher-test-book.pdf</t>
  </si>
  <si>
    <t>https://tea.texas.gov/finance-and-grants/grants/compliance-and-reporting/icrp-acw-and-cert-19-isds-pp.pdf</t>
  </si>
  <si>
    <t>https://tea.texas.gov/texas-schools/health-safety-discipline/covid/tvtf-meeting-2022-08-25-pre-work-talent-pipelines.pdf</t>
  </si>
  <si>
    <t>https://tea.texas.gov/system/files/TCASEUpdateSpEd.pdf</t>
  </si>
  <si>
    <t>https://tea.texas.gov/student-assessment/testing/2023-staar-alt-2-grade-8-mathematics-teacher-test-book.pdf</t>
  </si>
  <si>
    <t>https://reach-test.cdc.gov/sites/default/files/event/event-transcript/ppe%20for%20point%20of%20care%20testing_script.pdf</t>
  </si>
  <si>
    <t>https://www.anchin.com/uploads/1413/doc/Slides_Tech_ASC_606_Presentation_.pdf</t>
  </si>
  <si>
    <t>https://www.azed.gov/sites/default/files/2017/09/Notes_TA%20Responsibilities.pdf?id=59bbec2f3217e107a4c9a367</t>
  </si>
  <si>
    <t>https://www.ices.dk/events/asc/ASC2022/Documents/ASC%202022%20presentation%20and%20poster%20guidelines.pdf</t>
  </si>
  <si>
    <t>https://www.alabamacounties.org/?sdm_process_download=1&amp;download_id=12687</t>
  </si>
  <si>
    <t>https://www.na.org/admin/include/spaw2/uploads/pdf/FTP/English/Workshop%20Resources/Predatory%20Behavior%201%20-%20Bergen%20ASC%20-%202018.pdf</t>
  </si>
  <si>
    <t>https://www.ifrs.org/content/dam/ifrs/meetings/2009/july/joint-iasb-fasb-with-efrag/fsp0907b17dobs.pdf</t>
  </si>
  <si>
    <t>https://www.qualityreportingcenter.com/globalassets/oqr-2023-events/asc-08232023/asc-august-2023-presentation--trancript_v1final508.pdf</t>
  </si>
  <si>
    <t>https://law.justia.com/codes/alabama/2022/title-41/chapter-22/section-41-22-12/</t>
  </si>
  <si>
    <t>https://www.southalabama.edu/colleges/com/research/resources/research-forum-instructions.pdf</t>
  </si>
  <si>
    <t>https://americansolarchallenge.org/ASC/wp-content/uploads/2016/11/Solar-Car-Conference-Presentation-ASC-2018-Regulations-final-500x281.pdf</t>
  </si>
  <si>
    <t>https://www.slideserve.com/august/questions-and-answers-from-the-alabama-driver-s-manual</t>
  </si>
  <si>
    <t>https://tax.vermont.gov/sites/tax/files/documents/96-12.pdf</t>
  </si>
  <si>
    <t>https://tax.vermont.gov/sites/tax/files/documents/Symposium/2023%20Fall%20Tax%20Symposium%20Presentations.pdf</t>
  </si>
  <si>
    <t>https://tax.vermont.gov/sites/tax/files/documents/94-07.pdf</t>
  </si>
  <si>
    <t>https://tax.vermont.gov/sites/tax/files/documents/AOA%20IPTMS%20Project%20Update%20Presentation-2021_11_08.pdf</t>
  </si>
  <si>
    <t>https://tax.vermont.gov/sites/tax/files/documents/PS-1228.pdf</t>
  </si>
  <si>
    <t>https://tax.vermont.gov/sites/tax/files/documents/2012-02%20redacted.pdf</t>
  </si>
  <si>
    <t>https://tax.vermont.gov/sites/tax/files/documents/08_18_16_CLACommittee_Minutes.pdf</t>
  </si>
  <si>
    <t>https://tax.vermont.gov/sites/tax/files/documents/Symposium/2023%20Fall%20Tax%20Symposium%20Agenda.pdf</t>
  </si>
  <si>
    <t>https://tax.vermont.gov/sites/tax/files/documents/BI-471-Instr-rev0216.pdf</t>
  </si>
  <si>
    <t>https://tax.vermont.gov/sites/tax/files/documents/District%20Advisor%20Newsletter-March2021.pdf</t>
  </si>
  <si>
    <t>https://www.soroptimist.nl/wp-content/uploads/2014/04/1.-Presentation-October-2023.pdf</t>
  </si>
  <si>
    <t>https://ocw.tudelft.nl/wp-content/uploads/wk6_lecture1.pdf</t>
  </si>
  <si>
    <t>https://www.postnl.nl/Images/postnl-presentation-q3-2021_tcm9-214115.pdf</t>
  </si>
  <si>
    <t>https://objectenco.nl/wp-content/uploads/2020/07/Objectco-The-perfect-home-presentation-HQ.pdf</t>
  </si>
  <si>
    <t>https://dspace.library.uu.nl/bitstream/handle/1874/262532/presentationchallengingfaculty051012.pdf?sequence=1</t>
  </si>
  <si>
    <t>https://fmn.nl/?file=6373&amp;m=1679486103&amp;action=file.download</t>
  </si>
  <si>
    <t>https://www.accountant.nl/siteassets/accountant.nl/diversen/nl-acy-mkb-barometer-sectorrapport.pdf</t>
  </si>
  <si>
    <t>https://www.ups.com/assets/resources/media/nl_NL/EU_VAT_Reform_EU_Business-EU.pdf</t>
  </si>
  <si>
    <t>https://publications.tno.nl/publication/34641054/xAGxGA/MonSEEH22-2023-VerenigingvanEigenaren.pdf</t>
  </si>
  <si>
    <t>https://wiki.surfnet.nl/download/attachments/26743784/SURF%20Weolcan%20Governance%20en%20Organisatie%20Workshop%2021%20jan%202020.pdf?version=1&amp;modificationDate=1580123394800&amp;api=v2</t>
  </si>
  <si>
    <t>https://www.smb-lifesciences.nl/wp-content/uploads/2019/11/Future_Diagnostics_Presentation_SMB-Event-31-Oktober-2019.pdf</t>
  </si>
  <si>
    <t>https://heart.bmj.com/content/heartjnl/early/2017/10/31/heartjnl-2017-311581.full.pdf</t>
  </si>
  <si>
    <t>https://research.tue.nl/files/202217495/presentation.pdf</t>
  </si>
  <si>
    <t>https://westernhealth.nl.ca/uploads/Addictions%20Prevention%20and%20Mental%20Health%20Promotion/BEST%20PRACTICE%20PRESENTATION.pdf</t>
  </si>
  <si>
    <t>https://health.ec.europa.eu/system/files/2021-11/gmcells_caf_en_0.pdf</t>
  </si>
  <si>
    <t>https://danr.sd.gov/Conservation/docs/InfoPubs/FY2010-RCF-Annual-Rpt.pdf</t>
  </si>
  <si>
    <t>https://danr.sd.gov/Conservation/docs/InfoPubs/FY2008-RCF-Annual-Rpt.pdf</t>
  </si>
  <si>
    <t>https://danr.sd.gov/Conservation/WatershedProtection/ReportsPublications/303d2010.pdf</t>
  </si>
  <si>
    <t>https://danr.sd.gov/Funding/EnviromentalFunding/April2022Apps/docs/22/April/reports/Arlington%20CW%20&amp;%20DW%20Facility%20Plan.pdf</t>
  </si>
  <si>
    <t>https://danr.sd.gov/Funding/docs/Fifth%20Amended%20and%20Restated%20Master%20Trust%20Indenture%20dated%20as%20of%20September%201,%202010.pdf</t>
  </si>
  <si>
    <t>https://danr.sd.gov/Conservation/WatershedProtection/ReportsPublications/srediron_assess_final_2008.pdf</t>
  </si>
  <si>
    <t>https://danr.sd.gov/Conservation/WatershedProtection/ReportsPublications/sdnps2020ieproject.pdf</t>
  </si>
  <si>
    <t>https://danr.sd.gov/Conservation/WatershedProtection/ReportsPublications/sdnps2011ieproject.pdf</t>
  </si>
  <si>
    <t>https://danr.sd.gov/Agriculture/Livestock/FeedlotPermit/docs/16irfinal.pdf</t>
  </si>
  <si>
    <t>https://danr.sd.gov/Conservation/docs/InfoPubs/FY2014-RCF-Annual-Rpt.pdf</t>
  </si>
  <si>
    <t>https://tea.texas.gov/student-assessment/testing/2023-staar-alt-2-grade-8-science-teacher-test-book.pdf</t>
  </si>
  <si>
    <t>https://tea.texas.gov/system/files/post-award-compliance-unit-pac-communities-in-schools-training_0.pdf</t>
  </si>
  <si>
    <t>https://tea.texas.gov/academics/learning-support-and-programs/apaa-tea-commission-presentation.pdf</t>
  </si>
  <si>
    <t>https://tea.texas.gov/academics/special-student-populations/hmartetndecknov2020.pdf</t>
  </si>
  <si>
    <t>https://tea.texas.gov/student-assessment/testing/2023-staar-alt-2-grade-5-mathematics-teacher-test-book.pdf</t>
  </si>
  <si>
    <t>https://tea.texas.gov/WorkArea/DownloadAsset.aspx?id=51539607647</t>
  </si>
  <si>
    <t>https://tea.texas.gov/about-tea/leadership/state-board-of-education/sboe-2015/sboe-2015-november/18cat-alexanderblended-learning.pdf</t>
  </si>
  <si>
    <t>https://tea.texas.gov/finance-and-grants/grants/federal-fiscal-compliance-and-reporting/nclb-fiscal-compliance/pac-compliance-essa-sped-perkins.pdf</t>
  </si>
  <si>
    <t>https://tea.texas.gov/texas-schools/health-safety-discipline/covid/tvtf-meeting-2022-08-25-summary-presentation.pdf</t>
  </si>
  <si>
    <t>https://tea.texas.gov/texas-schools/accountability/academic-accountability/performance-reporting/2022-accountability-updates-webinar.pdf</t>
  </si>
  <si>
    <t>https://www.edf.org/sites/default/files/content/federal_and_tribal_land_analysis_presentation_091615.pdf</t>
  </si>
  <si>
    <t>https://unctad.org/meetings/en/Presentation/Presentation%20by%20GIZ%20on%20Review%20of%20capacity-building%20in%20and%20technical%20assistance%20on%20consumer.pdf</t>
  </si>
  <si>
    <t>https://en.unesco.org/sites/default/files/atlas-girls-womens-right-to-education-presentation-en.pdf</t>
  </si>
  <si>
    <t>https://tax.vermont.gov/sites/tax/files/documents/RP-1295-2024.pdf</t>
  </si>
  <si>
    <t>https://tax.vermont.gov/sites/tax/files/documents/District%20Advisor%20Newsletter%20-%20August%202023.pdf</t>
  </si>
  <si>
    <t>https://tax.vermont.gov/sites/tax/files/documents/Small-Business-Working-Group-FINAL.pdf</t>
  </si>
  <si>
    <t>https://tax.vermont.gov/sites/tax/files/documents/AOA%20IPTMS%20Municipal%20Info%20Sales%20Val-2022_01_20.pdf</t>
  </si>
  <si>
    <t>https://tax.vermont.gov/sites/tax/files/documents/Act%20175%20VT%20Education%20Property%20Tax%20Transition%20Study.pdf</t>
  </si>
  <si>
    <t>https://tax.vermont.gov/sites/tax/files/documents/District%20Advisor%20Newsletter-February%202022.pdf</t>
  </si>
  <si>
    <t>https://tax.vermont.gov/sites/tax/files/documents/RP-1295-2023.pdf</t>
  </si>
  <si>
    <t>https://tax.vermont.gov/sites/tax/files/documents/RP-1309.pdf</t>
  </si>
  <si>
    <t>https://tax.vermont.gov/sites/tax/files/documents/District%20Advisor%20Newsletter-December%202021.pdf</t>
  </si>
  <si>
    <t>https://www.baaqmd.gov/~/media/files/ab617-community-health/east-oakland/091423-mtg/east-oak-cerp-csc-12-slides_09142023-pdf.pdf?la=en&amp;ts=20231007t1540121839</t>
  </si>
  <si>
    <t>https://www.baaqmd.gov/~/media/files/ab617-community-health/east-oakland/091423-mtg/east-oak-cerp-csc-12-slides_09142023-pdf.pdf?la=en&amp;ts=20231007t2339277470</t>
  </si>
  <si>
    <t>https://www.baaqmd.gov/~/media/files/ab617-community-health/east-oakland/091423-mtg/east-oak-cerp-csc-12-slides_09142023-pdf.pdf?la=en&amp;ts=20231008t1426093768</t>
  </si>
  <si>
    <t>https://www.baaqmd.gov/~/media/files/ab617-community-health/east-oakland/091423-mtg/east-oak-cerp-csc-12-slides_09142023-pdf.pdf?la=en&amp;ts=20231008t1342124007</t>
  </si>
  <si>
    <t>https://www.baaqmd.gov/~/media/files/ab617-community-health/east-oakland/091423-mtg/east-oak-cerp-csc-12-slides_09142023-pdf.pdf?la=en&amp;ts=20231009t0103295598</t>
  </si>
  <si>
    <t>https://www.baaqmd.gov/~/media/files/ab617-community-health/east-oakland/091423-mtg/east-oak-cerp-csc-12-slides_09142023-pdf.pdf?la=en&amp;ts=20231008t1747526143</t>
  </si>
  <si>
    <t>https://www.baaqmd.gov/~/media/files/ab617-community-health/east-oakland/091423-mtg/east-oak-cerp-csc-12-slides_09142023-pdf.pdf?la=en&amp;ts=20231009t2301426778</t>
  </si>
  <si>
    <t>https://www.baaqmd.gov/~/media/files/ab617-community-health/east-oakland/091423-mtg/east-oak-cerp-csc-12-slides_09142023-pdf.pdf?la=en&amp;ts=20231010t1021105967</t>
  </si>
  <si>
    <t>https://www.baaqmd.gov/~/media/files/ab617-community-health/east-oakland/091423-mtg/east-oak-cerp-csc-12-slides_09142023-pdf.pdf?la=en&amp;ts=20231010t1447394634</t>
  </si>
  <si>
    <t>https://www.baaqmd.gov/~/media/files/ab617-community-health/east-oakland/091423-mtg/east-oak-cerp-csc-12-slides_09142023-pdf.pdf?la=en&amp;ts=20231010t1149342616</t>
  </si>
  <si>
    <t>https://wheatonparkdistrict.com/wp-content/uploads/F030216m.pdf</t>
  </si>
  <si>
    <t>https://www.baaqmd.gov/~/media/files/ab617-community-health/east-oakland/091423-mtg/east-oak-cerp-csc-12-slides_09142023-pdf.pdf?la=en&amp;ts=20231010t2341382292</t>
  </si>
  <si>
    <t>https://www.baaqmd.gov/~/media/files/ab617-community-health/east-oakland/091423-mtg/east-oak-cerp-csc-12-slides_09142023-pdf.pdf?la=en&amp;ts=20231011t0117310690</t>
  </si>
  <si>
    <t>https://www.baaqmd.gov/~/media/files/ab617-community-health/east-oakland/091423-mtg/east-oak-cerp-csc-12-slides_09142023-pdf.pdf?la=en&amp;ts=20231011t1021115666</t>
  </si>
  <si>
    <t>https://www.baaqmd.gov/~/media/files/ab617-community-health/east-oakland/091423-mtg/east-oak-cerp-csc-12-slides_09142023-pdf.pdf?la=en&amp;ts=20231011t1021115510</t>
  </si>
  <si>
    <t>https://www.baaqmd.gov/~/media/files/ab617-community-health/east-oakland/091423-mtg/east-oak-cerp-csc-12-slides_09142023-pdf.pdf?rev=d732115d678b41b5bc152f6c79a1266f&amp;sc_lang=fil-ph</t>
  </si>
  <si>
    <t>https://www.baaqmd.gov/~/media/files/ab617-community-health/east-oakland/091423-mtg/east-oak-cerp-csc-12-slides_09142023-pdf.pdf?rev=66b42fc14fae4dd48840611a7ecf7d92</t>
  </si>
  <si>
    <t>https://www.sandia.gov/app/uploads/sites/163/2022/02/5c_Warner_DoE-Risk-Assessment-Presentation.pdf</t>
  </si>
  <si>
    <t>https://www.cga.ct.gov/jud/tfs/20130901_Eyewitness%20Identification%20Task%20Force/20111019/Jurisdictions%20That%20Use%20Double-Blind%20Sequential%20Presentation%20of%20Lineups.pdf</t>
  </si>
  <si>
    <t>https://www.baaqmd.gov/~/media/files/ab617-community-health/east-oakland/091423-mtg/east-oak-cerp-csc-12-slides_09142023-pdf.pdf?rev=d45501a09d7d4cab923aa067d8182451</t>
  </si>
  <si>
    <t>https://d38c6ppuviqmfp.cloudfront.net/channel_files/24858/iii.b._progress_presentation_(part_2).pdf</t>
  </si>
  <si>
    <t>https://download.clib.psu.ac.th/datawebclib/e_resource/e_database/agronomy/2002/Browse/pdf/A03-gitz133920-Poster.pdf</t>
  </si>
  <si>
    <t>https://download.clib.psu.ac.th/datawebclib/e_resource/e_database/agronomy/2002/Browse/pdf/S03-matamala115822-Oral.pdf</t>
  </si>
  <si>
    <t>https://download.clib.psu.ac.th/datawebclib/e_resource/e_database/agronomy/2002/Browse/pdf/A03-ritchie070629-Poster.pdf</t>
  </si>
  <si>
    <t>https://www.zionsville-in.gov/AgendaCenter/ViewFile/ArchivedAgenda/_03072016-162</t>
  </si>
  <si>
    <t>https://www.zionsville-in.gov/AgendaCenter/ViewFile/ArchivedAgenda/_03072016-119</t>
  </si>
  <si>
    <t>https://www.zionsville-in.gov/AgendaCenter/ViewFile/ArchivedAgenda/_03072016-118</t>
  </si>
  <si>
    <t>https://www.zionsville-in.gov/AgendaCenter/ViewFile/ArchivedAgenda/_03072016-104</t>
  </si>
  <si>
    <t>https://www.zionsville-in.gov/AgendaCenter/ViewFile/ArchivedAgenda/_03072016-105</t>
  </si>
  <si>
    <t>https://one.oecd.org/document/EXD/CSD/M(2017)3/en/pdf</t>
  </si>
  <si>
    <t>https://www.strokesocal.org/presentationSlides.pdf</t>
  </si>
  <si>
    <t>https://danr.sd.gov/Conservation/docs/InfoPubs/FY2017RCF-Annual-Rpt.pdf</t>
  </si>
  <si>
    <t>https://danr.sd.gov/OfficeOfWater/SurfaceWaterQuality/docs/DANR_TemporaryDischargePermit2018.pdf</t>
  </si>
  <si>
    <t>https://danr.sd.gov/Conservation/WatershedProtection/ReportsPublications/bachelor_assess_2000.pdf</t>
  </si>
  <si>
    <t>https://danr.sd.gov/Funding/docs/2008bond/srfrfpsupplement08.pdf</t>
  </si>
  <si>
    <t>https://danr.sd.gov/Conservation/WatershedProtection/ReportsPublications/DANR_18irfinal.pdf</t>
  </si>
  <si>
    <t>https://danr.sd.gov/Conservation/WatershedProtection/ReportsPublications/brakkedam_watershed_assessment_final_2004.pdf</t>
  </si>
  <si>
    <t>https://danr.sd.gov/Conservation/WatershedProtection/ReportsPublications/trc_assess_final_2005.pdf</t>
  </si>
  <si>
    <t>https://danr.sd.gov/Conservation/WatershedProtection/docs/NPSFundingTechnicalAssistanceGuide.pdf</t>
  </si>
  <si>
    <t>https://tea.texas.gov/student-assessment/testing/2022-2023-lpac-tetn-presentation.pdf</t>
  </si>
  <si>
    <t>https://tea.texas.gov/student-assessment/testing/staar-alternate/tx1118805gr6mthtgreleasefm01forweb.pdf</t>
  </si>
  <si>
    <t>https://tea.texas.gov/finance-and-grants/grants/federal-fiscal-compliance-and-reporting/idea-fiscal-compliance/idea-b-lea-moe-pp-exceptions-process.pdf</t>
  </si>
  <si>
    <t>https://tea.texas.gov/texas-schools/accountability/academic-accountability/performance-reporting/2021-tac-accountability-presentation-final.pdf</t>
  </si>
  <si>
    <t>https://tea.texas.gov/finance-and-grants/grants/federal-fiscal-compliance-and-reporting/idea-fiscal-compliance/idea-b-lea-moe-compliance-reporting-process.pdf</t>
  </si>
  <si>
    <t>https://tea.texas.gov/finance-and-grants/grants/essa-program/2023-2024rvslides-t4a-description.pdf</t>
  </si>
  <si>
    <t>https://tea.texas.gov/student-assessment/testing/2023-staar-alt-2-grade-7-mathematics-teacher-test-book.pdf</t>
  </si>
  <si>
    <t>https://tea.texas.gov/student-assessment/testing/2023-staar-alt-2-us-history-teacher-test-book.pdf</t>
  </si>
  <si>
    <t>https://tea.texas.gov/texas-schools/health-safety-discipline/covid/tvtf-meeting-2023-02-16-summary-presentation.pdf</t>
  </si>
  <si>
    <t>https://tea.texas.gov/texas-schools/accountability/academic-accountability/performance-reporting/las-february-meeting-presentation.pdf</t>
  </si>
  <si>
    <t>https://tax.vermont.gov/sites/tax/files/documents/VDT%20Fall%20Symposium-Packet.pdf</t>
  </si>
  <si>
    <t>https://tax.vermont.gov/sites/tax/files/documents/District%20Advisor%20Newsletter-April%202022.pdf</t>
  </si>
  <si>
    <t>https://tax.vermont.gov/sites/tax/files/documents/DA%20Newsletter%20-%20October%202022.pdf</t>
  </si>
  <si>
    <t>https://tax.vermont.gov/sites/tax/files/documents/GB-1186.pdf</t>
  </si>
  <si>
    <t>https://tax.vermont.gov/sites/tax/files/documents/2007%20Annual%20Report.pdf</t>
  </si>
  <si>
    <t>https://tax.vermont.gov/sites/tax/files/documents/TaxDeptBiennialReport2013-2014FINAL.pdf</t>
  </si>
  <si>
    <t>https://tax.vermont.gov/sites/tax/files/documents/PVR%20Annual%20Report%202019.pdf</t>
  </si>
  <si>
    <t>https://history.sd.gov/archives/docs/tips.pdf</t>
  </si>
  <si>
    <t>https://history.sd.gov/docs/2022-Roster-of-Presentations-and-Programs.pdf</t>
  </si>
  <si>
    <t>https://history.sd.gov/preservation/docs/Survey%20Manual.pdf</t>
  </si>
  <si>
    <t>https://history.sd.gov/aboutus/Press%20Releases/Press%20releases%202016/16-3-16%20History%20Conf%20PR1%20APPROVED.pdf</t>
  </si>
  <si>
    <t>https://history.sd.gov/docs/Education%20kit%20brochure%20Sept%202020.pdf</t>
  </si>
  <si>
    <t>https://history.sd.gov/aboutus/Press%20Releases/Press%20releases%202017/17-6-28%20July%2024%20Smithsonian%20glass%20visit%20APPROVED.pdf</t>
  </si>
  <si>
    <t>https://history.sd.gov/docs/ARMS_User_Agreement_10-06-2020.pdf</t>
  </si>
  <si>
    <t>https://history.sd.gov/aboutus/Press%20Releases/Press%20releases%202018/70s%20Celebration%20APPROVED.pdf</t>
  </si>
  <si>
    <t>https://history.sd.gov/preservation/docs/ArchaeologyStatePlan.pdf</t>
  </si>
  <si>
    <t>https://tea.texas.gov/student-assessment/testing/2023-staar-alt-2-grade-4-mathematics-teacher-test-book.pdf</t>
  </si>
  <si>
    <t>https://tea.texas.gov/texas-schools/health-safety-discipline/covid/overview-of-2021-staar-results-presentation.pdf</t>
  </si>
  <si>
    <t>https://tea.texas.gov/texas-schools/health-safety-discipline/covid/overviewofremoteinstructionguidanceforsy20-21.pdf</t>
  </si>
  <si>
    <t>https://tea.texas.gov/student-assessment/testing/staar-alternate/tx1118835gr8scitgreleasefm01forweb.pdf</t>
  </si>
  <si>
    <t>https://tea.texas.gov/finance-and-grants/grants/grants-administration/grant-resources/2021-2022-perkins-v-training-for-leas.pdf</t>
  </si>
  <si>
    <t>https://tea.texas.gov/system/files/TELPAS%20Alt%20OBs_LSRW_NotesVersion_FORWEB.pdf</t>
  </si>
  <si>
    <t>https://tea.texas.gov/finance-and-grants/grants/essa-program/swtrngslidest1arvissues.pdf</t>
  </si>
  <si>
    <t>https://tea.texas.gov/student-assessment/testing/2023-staar-alt-2-biology-teacher-test-book.pdf</t>
  </si>
  <si>
    <t>https://tea.texas.gov/finance-and-grants/grants/federal-fiscal-compliance-and-reporting/nclb-fiscal-compliance/essa-lea-moe-april-2023.pdf</t>
  </si>
  <si>
    <t>https://tea.texas.gov/finance-and-grants/state-funding/foundation-school-program/texas-public-school-finance-overview-presentation-2017-2018-dec-2017.pdf</t>
  </si>
  <si>
    <t>https://history.sd.gov/aboutus/Press%20Releases/Press%20releases%202017/Richard%20Gibson%20APPROVED.pdf</t>
  </si>
  <si>
    <t>https://history.sd.gov/preservation/docs/Survey%20Manual%202020_Review%20Draft.pdf</t>
  </si>
  <si>
    <t>https://history.sd.gov/img/effigyeventsschedule08132015.pdf</t>
  </si>
  <si>
    <t>https://history.sd.gov/docs/Preservation_Rules.pdf</t>
  </si>
  <si>
    <t>https://history.sd.gov/docs/JanuaryFebruary2021Hoofprints.pdf</t>
  </si>
  <si>
    <t>https://history.sd.gov/preservation/docs/CLG_GRANT_MANUAL_2023.pdf</t>
  </si>
  <si>
    <t>https://history.sd.gov/aboutus/Press%20Releases/Press%20releases%202016/16-8-12%20created%20equal%20programming%20APPROVED.pdf</t>
  </si>
  <si>
    <t>https://history.sd.gov/preservation/docs/NewsletterFall2010.pdf</t>
  </si>
  <si>
    <t>https://history.sd.gov/docs/BuffaloPlainsIndians.pdf</t>
  </si>
  <si>
    <t>https://history.sd.gov/aboutus/Press%20Releases/Press%20releases%202016/Archives%20Month%202016%20APPROVED.pdf</t>
  </si>
  <si>
    <t>https://law.justia.com/codes/alabama/2009/Title13A/Chapter5/13A-5-47.html</t>
  </si>
  <si>
    <t>https://www.powershow.com/view1/169b0c-ZDc1Z/5th_Grade_Alabama_Science_Assessment_powerpoint_ppt_presentation</t>
  </si>
  <si>
    <t>https://montgomery.alabama-asce.org/wp-content/uploads/2014/August/august2014presentation.pdf</t>
  </si>
  <si>
    <t>https://www.powershow.com/view4/844975-MzQ0O/5th_Grade_Alabama_Science_Assessment_Review_powerpoint_ppt_presentation</t>
  </si>
  <si>
    <t>https://www.emaze.com/@ATTOWOLL/Alabama-Educator-Code-of-Ethics</t>
  </si>
  <si>
    <t>https://history.sd.gov/aboutus/newsletter/2015/January%20February%202015%20Hoofprints.pdf</t>
  </si>
  <si>
    <t>https://history.sd.gov/archives/docs/guide2002columns.pdf</t>
  </si>
  <si>
    <t>https://history.sd.gov/archives/docs/02_BenefitsofRM.pdf</t>
  </si>
  <si>
    <t>https://history.sd.gov/archives/docs/DENR.pdf</t>
  </si>
  <si>
    <t>https://history.sd.gov/aboutus/Press%20Releases/Press%20releases%202016/16-6-22%20Smithsonian%20program%20APPROVED.pdf</t>
  </si>
  <si>
    <t>https://history.sd.gov/docs/Activity%20Page_Fair.pdf</t>
  </si>
  <si>
    <t>https://history.sd.gov/aboutus/Press%20Releases/Press%20releases%202016/mount%20rushmore%20press%20release%20APPROVED.pdf</t>
  </si>
  <si>
    <t>https://history.sd.gov/archives/docs/guide2002indexcolumns.pdf</t>
  </si>
  <si>
    <t>https://history.sd.gov/aboutus/Press%20Releases/Press%20releases%202018/2018%20Awards%20Pre-Press%20APPROVED.pdf</t>
  </si>
  <si>
    <t>https://history.sd.gov/aboutus/Press%20Releases/Press%20releases%202016/16-5-6%20lammersbaseballpr%20APPROVED.pdf</t>
  </si>
  <si>
    <t>https://corporate.vtdvs.nl/media/2089/20150615-global-abs-2015-presentation.pdf</t>
  </si>
  <si>
    <t>https://ord2023.nl/wp-content/uploads/2023/07/546-Met-vertrouwen-starten-in-een-diverse-school-een-unieke-diversiteitsstage-in-de-lerarenopleiding.pdf</t>
  </si>
  <si>
    <t>https://research.ou.nl/files/41132245/Implications_of_learning_analytics_for_serious_game_design.pdf</t>
  </si>
  <si>
    <t>https://research.ou.nl/files/23812713/Presentation_19.03.2010.pdf</t>
  </si>
  <si>
    <t>https://gihub-webtools.s3.amazonaws.com/umbraco/media/1652/20170913-ipfa-presentation-outlook-compass.pdf</t>
  </si>
  <si>
    <t>https://publications.tno.nl/publication/34641050/8jREG7/MonISDE22-2023-IndividueleWoningeigenaren.pdf</t>
  </si>
  <si>
    <t>https://www.rug.nl/education/courses/other-education/radiation-protection/edu/ts-vrs-d/ts-vrs-d-data-presentatie/sl-fysica.pdf</t>
  </si>
  <si>
    <t>https://www.hydrology.nl/images/docs/ihp/groundwater_governance/GWG_PresentationNote_5thRC.pdf</t>
  </si>
  <si>
    <t>https://nlscorps.org/NLSCPartnerList</t>
  </si>
  <si>
    <t>https://www.nen.nl/media/PDFjes/Webinar_NEN_1010_12_mei_definitief_.pdf</t>
  </si>
  <si>
    <t>https://www.hva.nl/binaries/content/assets/subsites/kc-be-carem/assets_11/verhagen-etal2016.pdf</t>
  </si>
  <si>
    <t>https://www.medirect.be/wp-content/uploads/ESG-Strategy-NL.pdf</t>
  </si>
  <si>
    <t>https://www.uu.nl/sites/default/files/EUCEN%20presentation%20ten%20Berge.pdf</t>
  </si>
  <si>
    <t>https://www.wur.nl/en/show/LAR-MSc-Thesis-presentation.htm</t>
  </si>
  <si>
    <t>https://inldigitallibrary.inl.gov/sites/STI/STI/Sort_74605.pdf</t>
  </si>
  <si>
    <t>https://www.morimotohid.com/core/media/media.nl?id=19294658&amp;c=5129608&amp;h=npfcvimbmpXZKMuraFXSclKbj4iFJE_04EiGpG_uhgje_Dlq</t>
  </si>
  <si>
    <t>https://images.agri-profocus.nl/upload/post/AI_Presentation1449225833.pdf</t>
  </si>
  <si>
    <t>https://tea.texas.gov/student-assessment/testing/csr/csrpresentationfinal.pdf</t>
  </si>
  <si>
    <t>https://tea.texas.gov/finance-and-grants/grants/essa-program/swtrngslides-pnp-pr3099.pdf</t>
  </si>
  <si>
    <t>https://tea.texas.gov/finance-and-grants/grants/essa-program/swtrngslidessns2-0q.pdf</t>
  </si>
  <si>
    <t>https://tea.texas.gov/system/files/post-noga-monitoring-processes-essa-consolidated-pac-acet-2023_0.pdf</t>
  </si>
  <si>
    <t>https://tea.texas.gov/texas-schools/accountability/academic-accountability/performance-reporting/understanding-the-2019-tapr.pdf</t>
  </si>
  <si>
    <t>https://tea.texas.gov/student-assessment/testing/2023-staar-alt-2-grade-6-mathematics-teacher-test-book.pdf</t>
  </si>
  <si>
    <t>https://tea.texas.gov/student-assessment/testing/staar-alternate/tx1118811a1mathtgreleasefm01forweb.pdf</t>
  </si>
  <si>
    <t>https://tea.texas.gov/academics/instructional-materials/review-and-adoption-process/shmoop-university-english-ii-new-content.pdf</t>
  </si>
  <si>
    <t>https://tea.texas.gov/finance-and-grants/grants/essa-program/swtrng-compliancerpt-inst.pdf</t>
  </si>
  <si>
    <t>https://tea.texas.gov/texas-schools/accountability/academic-accountability/performance-reporting/understanding-the-identification-of-schools-for-improvementfinal.pdf</t>
  </si>
  <si>
    <t>https://outside.vermont.gov/agency/VTRANS/external/Projects/Structures/12J634/3%20-%202.3.2022%20Alternatives%20Presentation%20Meeting.pdf</t>
  </si>
  <si>
    <t>https://outside.vermont.gov/agency/VTRANS/external/Projects/Structures/93J040/3%20-%20Alternatives%20Presentation%20Meeting%208.2.2021.pdf</t>
  </si>
  <si>
    <t>https://outside.vermont.gov/agency/VTRANS/external/Projects/Structures/21J240/5%20-%20Project%20Update%20Presentation%204-12-2022.pdf</t>
  </si>
  <si>
    <t>https://outside.vermont.gov/agency/DigitalServices/SharedDocuments/POWERPOINT2016QUICKSTARTGUIDE.pdf</t>
  </si>
  <si>
    <t>https://outside.vermont.gov/agency/VTRANS/external/Projects/Structures/21B030/3%20-%20Public%20Informational%20Meeting%203.20.2023.pdf</t>
  </si>
  <si>
    <t>https://outside.vermont.gov/agency/VTRANS/external/Projects/Structures/12J642/3%20-%20Alternatives%20Presentation%20Meeting%201.24.2023.pdf</t>
  </si>
  <si>
    <t>https://outside.vermont.gov/agency/VTRANS/external/Projects/Structures/21B028/4%20-%20Public%20Informational%20Meeting%207.24.2023.pdf</t>
  </si>
  <si>
    <t>https://outside.vermont.gov/agency/VTRANS/external/Projects/Structures/12J658/3%20-%20%20Alternatives%20Presentation.pdf</t>
  </si>
  <si>
    <t>https://outside.vermont.gov/agency/VTRANS/external/Projects/Structures/12J672/3%20-%20Alternatives%20Presentation%20Meeting%209.20.2022.pdf</t>
  </si>
  <si>
    <t>https://outside.vermont.gov/agency/VTRANS/external/Projects/Structures/18J164/5%20-%20Alternatives%20Presentation%20Meetig%20-%204.7.2022.pdf</t>
  </si>
  <si>
    <t>https://history.sd.gov/archives/docs/section%201.pdf</t>
  </si>
  <si>
    <t>https://history.sd.gov/docs/Agenda04222021.pdf</t>
  </si>
  <si>
    <t>https://history.sd.gov/docs/April%202021%20Board%20Minutes.pdf</t>
  </si>
  <si>
    <t>https://history.sd.gov/docs/Approved%20Sept%202020%20Minutes.pdf</t>
  </si>
  <si>
    <t>https://history.sd.gov/archives/docs/04_PublicRecordsRequests.pdf</t>
  </si>
  <si>
    <t>https://history.sd.gov/preservation/docs/RFP_920-NationalRegisterHistoricPlacesDistrictMaps.pdf</t>
  </si>
  <si>
    <t>https://history.sd.gov/archives/docs/section%204.pdf</t>
  </si>
  <si>
    <t>https://history.sd.gov/docs/MarchApril2020Hoofprints.pdf</t>
  </si>
  <si>
    <t>https://history.sd.gov/aboutus/docs/Schedule_Printable.pdf</t>
  </si>
  <si>
    <t>https://history.sd.gov/aboutus/Press%20Releases/Press%20releases%202016/Klingel%20Program%20APPROVED.pdf</t>
  </si>
  <si>
    <t>https://tea.texas.gov/student-assessment/testing/staar-alternate/tx1118829gr8sstgreleasefm01forweb.pdf</t>
  </si>
  <si>
    <t>https://tea.texas.gov/student-assessment/testing/student-assessment-overview/2024-telpas-alternate-observable-behaviors-inventory-online.pdf</t>
  </si>
  <si>
    <t>https://tea.texas.gov/academics/learning-support-and-programs/innovateedu-tcve-presentation.pdf</t>
  </si>
  <si>
    <t>https://tea.texas.gov/academics/special-student-populations/crimestopper-ht-presentation-feb-2021.pdf</t>
  </si>
  <si>
    <t>https://tea.texas.gov/academics/instructional-materials/review-and-adoption-process/p2024-publishers-with-materials-under-consideration-2.pdf</t>
  </si>
  <si>
    <t>https://tea.texas.gov/academics/special-student-populations/special-education/cacminutes7-13-22.pdf</t>
  </si>
  <si>
    <t>https://tea.texas.gov/student-assessment/testing/student-assessment-overview/2023-staar-alt-2-grade-4-reading-teacher-test-book.pdf</t>
  </si>
  <si>
    <t>https://tea.texas.gov/student-assessment/testing/2023-staar-alt-2-grade-8-social-studies-teacher-test-book.pdf</t>
  </si>
  <si>
    <t>https://tea.texas.gov/texas-schools/health-safety-discipline/covid/certification-town-hall-presentation-4.22.pdf</t>
  </si>
  <si>
    <t>https://tea.texas.gov/texas-schools/accountability/academic-accountability/performance-reporting/las-march-meeting-presentation.pdf</t>
  </si>
  <si>
    <t>https://outside.vermont.gov/agency/VTRANS/external/Projects/Structures/12J608/3%20-%20Alternatives%20Presentation%20Meeting%209.21.2021.pdf</t>
  </si>
  <si>
    <t>https://outside.vermont.gov/agency/VTRANS/external/Projects/Structures/19J226/4%20-%20Alternatives%20Presentation%20Meeting%206.28.2021.pdf</t>
  </si>
  <si>
    <t>https://outside.vermont.gov/agency/VTRANS/external/Projects/Structures/12J630/3%20-%20Alternatives%20Presentation%20Meeting.pdf</t>
  </si>
  <si>
    <t>https://outside.vermont.gov/agency/VTRANS/external/Projects/Structures/12J660/4%20-%20Alternatives%20Presentation.pdf</t>
  </si>
  <si>
    <t>https://outside.vermont.gov/agency/VTRANS/external/Projects/Structures/19J224/3%20-%20Alternatives%20Presentation%20Meeting.pdf</t>
  </si>
  <si>
    <t>https://outside.vermont.gov/agency/VTRANS/external/Projects/Structures/12J668/Westminster_5_22_2019%20Alternatives%20Presentation%20Meeting.pdf</t>
  </si>
  <si>
    <t>https://outside.vermont.gov/agency/VTRANS/external/Projects/Structures/16J180/3%20-%20Alternatives%20Presentation%20Meeting.pdf</t>
  </si>
  <si>
    <t>https://outside.vermont.gov/agency/VTRANS/external/Projects/Structures/12J616/4%20-%20Alternatives%20Presentation%208-29-2019.pdf</t>
  </si>
  <si>
    <t>https://outside.vermont.gov/agency/VTRANS/external/Projects/Structures/12B148/4%20-%20Traffic%20Maintenance%20Presentation%20-%202013-02-27.pdf</t>
  </si>
  <si>
    <t>https://history.sd.gov/preservation/docs/RFP1237_NationalRegisterHistoricPlacesStoneCircles.pdf</t>
  </si>
  <si>
    <t>https://history.sd.gov/aboutus/Press%20Releases/Press%20releases%202018/Calvin%20Coolidge%20in%20the%20Black%20Hills%20APPROVED.pdf</t>
  </si>
  <si>
    <t>https://history.sd.gov/aboutus/Press%20Releases/Press%20releases%202016/country%20schools%20press%20release%20APPROVED.pdf</t>
  </si>
  <si>
    <t>https://history.sd.gov/docs/BoardMinutes09072018.pdf</t>
  </si>
  <si>
    <t>https://history.sd.gov/preservation/docs/RFP1236_ArchitecturalSurveyLeadHistoricDistrict.pdf</t>
  </si>
  <si>
    <t>https://history.sd.gov/aboutus/Press%20Releases/Press%20releases%202016/Archaeology%20Camp%202016.pdf</t>
  </si>
  <si>
    <t>https://history.sd.gov/Archives/forms/manuscripts/deland/inventory.pdf</t>
  </si>
  <si>
    <t>https://history.sd.gov/docs/BoardMinutes09062019.pdf</t>
  </si>
  <si>
    <t>https://history.sd.gov/aboutus/Press%20Releases/Press%20releases%202017/Blazich%20Visit%20APPROVED.pdf</t>
  </si>
  <si>
    <t>https://history.sd.gov/archives/forms/news/2012/Oahe%20Dam%2050th%20Anniversary%20Commemoration%20Program.pdf</t>
  </si>
  <si>
    <t>https://carajput.com/archives/the-grant-receivable-from-the-government-of-india-under-seis-is-described-in-in-the-statement-of-profit-and-loss.pdf</t>
  </si>
  <si>
    <t>https://nationconferenceon6gspectrumtechnologies.itu-apt.org/presentationfile/Mrs.%20M.%20Revathi.pdf</t>
  </si>
  <si>
    <t>https://southbayprojectresourcedotorg.files.wordpress.com/2016/08/sbpr-dr-judith-ford-presentation-10-19-16-flyer.pdf</t>
  </si>
  <si>
    <t>https://unctad.org/system/files/non-official-document/ditc_tab_NTM_Week_2019_07_ALADI_en.pdf</t>
  </si>
  <si>
    <t>https://history.sd.gov/docs/June%202021%20Board%20Minutes.pdf</t>
  </si>
  <si>
    <t>https://history.sd.gov/aboutus/newsletter/2017/MarchApril%202017%20Hoofprints.pdf</t>
  </si>
  <si>
    <t>https://history.sd.gov/docs/SeptemberOctober2020Hoofprints.pdf</t>
  </si>
  <si>
    <t>https://history.sd.gov/aboutus/newsletter/2016/MayJune%202016%20Hoofprints.pdf</t>
  </si>
  <si>
    <t>https://history.sd.gov/archives/docs/governmentguides/butte.pdf</t>
  </si>
  <si>
    <t>https://history.sd.gov/docs/JulyAugust%202019%20Hoofprints.pdf</t>
  </si>
  <si>
    <t>https://history.sd.gov/aboutus/newsletter/2015/MayJune%202015%20Hoofprints.pdf</t>
  </si>
  <si>
    <t>https://history.sd.gov/archives/docs/manuscripts/schuyler/H87-030.pdf</t>
  </si>
  <si>
    <t>https://history.sd.gov/docs/2020%20Annual%20Report.pdf</t>
  </si>
  <si>
    <t>https://history.sd.gov/preservation/docs/RFP1620_ArchitecturalSurveyHand-HydeCounties.pdf</t>
  </si>
  <si>
    <t>https://outside.vermont.gov/agency/VTRANS/external/Projects/Structures/16J179/4%20-%20Alternatives%20Presentation%20Meeting.pdf</t>
  </si>
  <si>
    <t>https://outside.vermont.gov/agency/anr/climatecouncil/Shared%20Documents/04-01-22%20Agenda%20-%20Vermont%20Climate%20Council.pdf</t>
  </si>
  <si>
    <t>https://outside.vermont.gov/agency/VTRANS/external/Projects/Structures/12J610/Burke_4_2_2018%20Alternatives%20Presentation.pdf</t>
  </si>
  <si>
    <t>https://outside.vermont.gov/agency/VTRANS/external/Projects/Structures/13J276/Poultney%20Public%20Presentation%203_10_2015.pdf</t>
  </si>
  <si>
    <t>https://outside.vermont.gov/agency/VTRANS/external/pe/Shared%20Documents/DAY%203%20POWER%20POINTS%20&amp;%20DOCUMENTS%20FOR%20SHARING/11.19%20245pm%20HIDDEN%20Multi-State%20Coordination.pdf</t>
  </si>
  <si>
    <t>https://outside.vermont.gov/agency/VTRANS/external/Projects/Structures/16J176/Eden_10_23_2017%20Alternatives%20Presentation.pdf</t>
  </si>
  <si>
    <t>https://outside.vermont.gov/agency/vtrans/external/Projects/Structures/13J302/Cavendish_5_11_2015%20Public%20Presentation.pdf</t>
  </si>
  <si>
    <t>https://outside.vermont.gov/dept/DCF/Shared%20Documents/CDD/Act76/Act-76-Overview-Slides.pdf</t>
  </si>
  <si>
    <t>https://outside.vermont.gov/agency/VTRANS/external/Projects/Structures/15b107/4%20-%20Public%20Presentation%20Meeting.pdf</t>
  </si>
  <si>
    <t>https://outside.vermont.gov/agency/VTRANS/external/Projects/Structures/12J638/3-Alternatives%20Presentation%20Meeting%202-3-2020.pdf</t>
  </si>
  <si>
    <t>https://tea.texas.gov/student-assessment/testing/staar-alternate/tx1118839gr4writtgreleasefm01forweb.pdf</t>
  </si>
  <si>
    <t>https://tea.texas.gov/texas-schools/health-safety-discipline/covid/tclas-decision-point1-presentation-21.pdf</t>
  </si>
  <si>
    <t>https://tea.texas.gov/student-assessment/testing/staaralt2-rla-samplecluster-grade6tg.pdf</t>
  </si>
  <si>
    <t>https://tea.texas.gov/WorkArea/DownloadAsset.aspx?id=51539620279</t>
  </si>
  <si>
    <t>https://tea.texas.gov/student-assessment/testing/staar-alternate/tx1118817gr5rdgtgreleasefm01forweb.pdf</t>
  </si>
  <si>
    <t>https://tea.texas.gov/academics/special-student-populations/special-education/cac-minutes-february-23-2024.pdf</t>
  </si>
  <si>
    <t>https://tea.texas.gov/student-assessment/testing/student-assessment-overview/2022-2023-staar-alternate-2-4-statewide-item-analysis-report.pdf</t>
  </si>
  <si>
    <t>https://tea.texas.gov/student-assessment/testing/staar-alternate/tx1118831ushtgreleasefm01forweb.pdf</t>
  </si>
  <si>
    <t>https://tea.texas.gov/texas-schools/health-safety-discipline/covid/crf-local-match-reimbursement-program-webinar.pdf</t>
  </si>
  <si>
    <t>https://tea.texas.gov/texas-schools/accountability/academic-accountability/performance-reporting/closing-the-gaps-domainfinal.pdf</t>
  </si>
  <si>
    <t>https://www.researchgate.net/profile/Joshua-New-3/publication/317224464_Seminar_43_-_Urban-Scale_Energy_Modeling_Part_3/links/592c6829aca27295a81430f4/Seminar-43-Urban-Scale-Energy-Modeling-Part-3.pdf</t>
  </si>
  <si>
    <t>https://www.baaqmd.gov/~/media/files/ab617-community-health/east-oakland/091423-mtg/east-oak-cerp-csc-12-slides_09142023-pdf.pdf?la=en&amp;ts=20230928t1056563771</t>
  </si>
  <si>
    <t>https://www.baaqmd.gov/~/media/files/ab617-community-health/east-oakland/091423-mtg/east-oak-cerp-csc-12-slides_09142023-pdf.pdf?la=en&amp;ts=20230921t1851224808</t>
  </si>
  <si>
    <t>https://www.baaqmd.gov/~/media/files/ab617-community-health/east-oakland/091423-mtg/east-oak-cerp-csc-12-slides_09142023-pdf.pdf?la=en&amp;ts=20230922t0730354247</t>
  </si>
  <si>
    <t>https://www.baaqmd.gov/~/media/files/ab617-community-health/east-oakland/091423-mtg/east-oak-cerp-csc-12-slides_09142023-pdf.pdf?la=en&amp;ts=20230921t0012438067</t>
  </si>
  <si>
    <t>https://www.baaqmd.gov/~/media/files/ab617-community-health/east-oakland/091423-mtg/east-oak-cerp-csc-12-slides_09142023-pdf.pdf?la=en&amp;ts=20230924t0942047691</t>
  </si>
  <si>
    <t>https://www.baaqmd.gov/~/media/files/ab617-community-health/east-oakland/091423-mtg/east-oak-cerp-csc-12-slides_09142023-pdf.pdf?la=en&amp;ts=20230925t0003238687</t>
  </si>
  <si>
    <t>https://www.baaqmd.gov/~/media/files/ab617-community-health/east-oakland/091423-mtg/east-oak-cerp-csc-12-slides_09142023-pdf.pdf?la=en&amp;ts=20230924t0323305721</t>
  </si>
  <si>
    <t>https://www.baaqmd.gov/~/media/files/ab617-community-health/east-oakland/091423-mtg/east-oak-cerp-csc-12-slides_09142023-pdf.pdf?la=en&amp;ts=20230923t0248468425</t>
  </si>
  <si>
    <t>https://www.baaqmd.gov/~/media/files/ab617-community-health/east-oakland/091423-mtg/east-oak-cerp-csc-12-slides_09142023-pdf.pdf?la=en&amp;ts=20230926t1149199520</t>
  </si>
  <si>
    <t>https://www.baaqmd.gov/~/media/files/ab617-community-health/east-oakland/091423-mtg/east-oak-cerp-csc-12-slides_09142023-pdf.pdf?la=en&amp;ts=20230927t0151230742</t>
  </si>
  <si>
    <t>https://www.baaqmd.gov/~/media/files/ab617-community-health/east-oakland/091423-mtg/east-oak-cerp-csc-12-slides_09142023-pdf.pdf?la=en&amp;ts=20230922t0017236740</t>
  </si>
  <si>
    <t>https://www.baaqmd.gov/~/media/files/ab617-community-health/east-oakland/091423-mtg/east-oak-cerp-csc-12-slides_09142023-pdf.pdf?la=en&amp;ts=20230924t1523063551</t>
  </si>
  <si>
    <t>https://www.baaqmd.gov/~/media/files/ab617-community-health/east-oakland/091423-mtg/east-oak-cerp-csc-12-slides_09142023-pdf.pdf?la=en&amp;ts=20230922t0017236897</t>
  </si>
  <si>
    <t>https://www.baaqmd.gov/~/media/files/ab617-community-health/east-oakland/091423-mtg/east-oak-cerp-csc-12-slides_09142023-pdf.pdf?la=en&amp;ts=20230921t1358476570</t>
  </si>
  <si>
    <t>https://www.baaqmd.gov/~/media/files/ab617-community-health/east-oakland/091423-mtg/east-oak-cerp-csc-12-slides_09142023-pdf.pdf?la=en&amp;ts=20230923t0950358912</t>
  </si>
  <si>
    <t>https://www.baaqmd.gov/~/media/files/ab617-community-health/east-oakland/091423-mtg/east-oak-cerp-csc-12-slides_09142023-pdf.pdf?la=en&amp;ts=20230922t1520167529</t>
  </si>
  <si>
    <t>https://history.sd.gov/archives/docs/governmentguides/brookings.pdf</t>
  </si>
  <si>
    <t>https://history.sd.gov/aboutus/newsletter/2014/JulyAugust%202014%20Hoofprints.pdf</t>
  </si>
  <si>
    <t>https://history.sd.gov/aboutus/newsletter/2010/MayJune2010Hoofprints.pdf</t>
  </si>
  <si>
    <t>https://history.sd.gov/preservation/docs/RFP1235_ArchitecturalSurveyHaakonCoMelletteCo.pdf</t>
  </si>
  <si>
    <t>https://history.sd.gov/aboutus/newsletter/2012/MarchApril%202012.pdf</t>
  </si>
  <si>
    <t>https://history.sd.gov/aboutus/newsletter/2011/SeptOct%202011%20Hoofprints.pdf</t>
  </si>
  <si>
    <t>https://history.sd.gov/preservation/docs/RFP_921-NationalRegisterHistoricPlacesNominations.pdf</t>
  </si>
  <si>
    <t>https://history.sd.gov/museum/docs/LewisClark.pdf</t>
  </si>
  <si>
    <t>https://history.sd.gov/aboutus/newsletter/2012/MayJune2012Hoofprints.pdf</t>
  </si>
  <si>
    <t>https://history.sd.gov/aboutus/newsletter/2015/JulyAugust%202015%20Hoofprints.pdf</t>
  </si>
  <si>
    <t>https://gny.salvationarmy.org/files/record/concepts_in_strategic_management_and_business_policy_11th_edition.pdf?sequence=1</t>
  </si>
  <si>
    <t>https://www.apps.lmtmag.com/textbooks/publication/fetch.php/Matrix%20Analysis%20Of%20Structures%20Sennett%20Solutions%20Pdf%20Book.pdf</t>
  </si>
  <si>
    <t>https://www.asx.com.au/asxpdf/20220801/pdf/45cf3df93s1gcm.pdf</t>
  </si>
  <si>
    <t>https://www.easthartfordct.gov/mayors-office/files/presentation-on-evidence-of-lost-civilizations-in-new-england-geoffrey-whittum</t>
  </si>
  <si>
    <t>https://www.seattle.gov/dpd/AppDocs/GroupMeetings/DRReport3016207AgendaID4972.pdf</t>
  </si>
  <si>
    <t>https://www.baaqmd.gov/~/media/files/board-of-directors/2022/cehjc_presentations_100622_op_rv_2-pdf.pdf?la=vi-vn&amp;rev=46c1c1d31a39411eb3889a894ede117a</t>
  </si>
  <si>
    <t>https://download.clib.psu.ac.th/datawebclib/e_resource/e_database/agronomy/2002/Browse/pdf/S03-kuske050102-Oral.pdf</t>
  </si>
  <si>
    <t>https://update.ahsaa.com/Portals/0/PowerPoints/2021%20PAD/ALSDE%20Alabama%20Achieves%20April%202021_.pptx?ver=w30W5zYECzp8Kq9h_TBWUQ%3d%3d</t>
  </si>
  <si>
    <t>https://sustainability.ua.edu/wp-content/uploads/sites/51/2018/04/sightlines12.pdf</t>
  </si>
  <si>
    <t>Page Not Found</t>
  </si>
  <si>
    <t>https://law.justia.com/codes/alabama/2017/title-16/chapter-30/section-16-30-4/</t>
  </si>
  <si>
    <t>https://www.burr.com/printpilot-publication-trial-skills-direct-and-cross-examination-cle-presentation-university-of-alabama-school-of-law-december-20-2013.pdf?1666303055</t>
  </si>
  <si>
    <t>https://save.lab.ua.edu/news/asc-conference-2022</t>
  </si>
  <si>
    <t>https://f.hubspotusercontent20.net/hubfs/9337776/afoa-ncx-presentation-11-11-21.pdf</t>
  </si>
  <si>
    <t>https://www.southalabama.edu/departments/environmental/resources/hazardous-waste-presentation.pdf</t>
  </si>
  <si>
    <t>https://ntrs.nasa.gov/api/citations/20150021308/downloads/20150021308.pdf</t>
  </si>
  <si>
    <t>https://www.alabamaachieves.org/wp-content/uploads/2023/11/CAS_20230705_PSSMeetsPSPowerSchoolPresentationNov2021_V1.0.pdf</t>
  </si>
  <si>
    <t>https://www.efrag.org/Assets/Download?assetUrl=/sites/webpublishing/Meeting%20Documents/2205230743160570/Educational%20session%20-%20ED%20ESRS%201%20General%20Principles%20presentation.pdf</t>
  </si>
  <si>
    <t>https://tea.texas.gov/finance-and-grants/grants/eans-overview-and-applicationstatewidetraining.pdf</t>
  </si>
  <si>
    <t>https://tea.texas.gov/student-assessment/testing/student-assessment-overview/2023-staar-alt-2-grade-3-reading-teacher-test-book.pdf</t>
  </si>
  <si>
    <t>https://tea.texas.gov/about-tea/government-relations-and-legal/government-relations/cmm-presentation-to-tasatasbstrategic-compensation-2.26.19.pdf</t>
  </si>
  <si>
    <t>https://tea.texas.gov/finance-and-grants/state-funding/additional-finance-resources/commission-school-finance-documents/outcomes-committee-recommendations-presentation-final.pdf</t>
  </si>
  <si>
    <t>https://tea.texas.gov/system/files/sy-22-23-covid-19-school-health-support-grant-cycle-2.pdf</t>
  </si>
  <si>
    <t>https://tea.texas.gov/student-assessment/testing/staar-alternate/tx1118815gr4rdgtgreleasedfm01forweb.pdf</t>
  </si>
  <si>
    <t>https://tea.texas.gov/texas-schools/health-safety-discipline/covid/tclas-decision-point5-presentation-21.pdf</t>
  </si>
  <si>
    <t>https://tea.texas.gov/academics/special-student-populations/special-education/differentiated-monitoring-and-support.pdf</t>
  </si>
  <si>
    <t>https://tea.texas.gov/texas-schools/support-for-at-risk-schools-and-students/elo-presentation-sept-29-jk-morrison.pdf</t>
  </si>
  <si>
    <t>https://tea.texas.gov/about-tea/government-relations-and-legal/government-relations/hb3-video-series-teacher-incentive-allotment.pdf</t>
  </si>
  <si>
    <t>https://outside.vermont.gov/agency/VTRANS/external/Projects/Structures/16J178/4%20-%20%20Alternatives%20Presentation%20Meeting%205-7-2019.pdf</t>
  </si>
  <si>
    <t>https://outside.vermont.gov/agency/VTRANS/external/Projects/Structures/16J177/2%20-%20Alternatives%20Presentation%20Meeting_5-20-2019.pdf</t>
  </si>
  <si>
    <t>https://outside.vermont.gov/dept/sos/Services/Secretary/sos-fy21-budget-presentation.pdf</t>
  </si>
  <si>
    <t>https://outside.vermont.gov/agency/VTRANS/external/Projects/Structures/13a094/Hartland%20Public%20Informational%20Meeting.pdf</t>
  </si>
  <si>
    <t>https://outside.vermont.gov/agency/VTRANS/external/Projects/Structures/13B260/3%20-%20Public%20Presentation%20-%20March%206%202015.pdf</t>
  </si>
  <si>
    <t>https://outside.vermont.gov/agency/VTRANS/external/Projects/Structures/13J280/Woodstock%20Village%20Public%20Presentation%204_21_2015.pdf</t>
  </si>
  <si>
    <t>https://outside.vermont.gov/agency/vtrans/external/Projects/Structures/15b105/Putney%20Public%20Presentation%20Regional%20Concerns%20Meeting%202-25-16.pdf</t>
  </si>
  <si>
    <t>https://outside.vermont.gov/agency/VTRANS/external/docs/ppaid/research/Impact%20of%20Research%20Symposium%20Presentation.pdf</t>
  </si>
  <si>
    <t>https://outside.vermont.gov/agency/anr/climatecouncil/Shared%20Documents/Forest%20c%20dynamics%20NE%20Buchholz%20SIG%202022-05-03.pdf</t>
  </si>
  <si>
    <t>https://outside.vermont.gov/agency/VTRANS/external/Projects/Structures/18J164/4%20-%20Introduction%20at%20Town%20Meeting%20-%202.26.2022.pdf</t>
  </si>
  <si>
    <t>https://dnr54354splcz.cloudfront.net/publications/2022-Financial-results-presentation.pdf</t>
  </si>
  <si>
    <t>https://resources.finalsite.net/images/v1680718394/scarboroughmaineorg/ze015ojuyxjfjqzakssn/FY24ProposedBudgetPresentation.pdf</t>
  </si>
  <si>
    <t>https://d1io3yog0oux5.cloudfront.net/_b446b365a0bd6ccdf0d7dc6763a3e6f4/genworth/db/2265/22880/pdf/3Q23+Earnings+Presentation_Final_Version+11.07.23.pdf</t>
  </si>
  <si>
    <t>https://d1io3yog0oux5.cloudfront.net/_e2a9116315b99b1a3969dd97d013b938/fiserv/db/2288/21657/presentation/Q4-23+Earning+Presentation_FINAL.pdf</t>
  </si>
  <si>
    <t>https://d18lev1ok5leia.cloudfront.net/chesapeakebay/documents/srs_panel_1_progress_presentation_slides_psc_02-28-2017.pdf</t>
  </si>
  <si>
    <t>https://www.iasplus.com/de/binary/dttpubs/0503deloittetop10.pdf</t>
  </si>
  <si>
    <t>https://history.sd.gov/archaeology/docs/rr02.pdf</t>
  </si>
  <si>
    <t>https://history.sd.gov/preservation/docs/Funding%20Guide%202021.pdf</t>
  </si>
  <si>
    <t>https://history.sd.gov/preservation/docs/2016-2020_HP_Plan_Final_Dec4_2015.pdf</t>
  </si>
  <si>
    <t>https://history.sd.gov/preservation/docs/FundingGuide2014.pdf</t>
  </si>
  <si>
    <t>https://history.sd.gov/docs/DakotaNakotaLakota.pdf</t>
  </si>
  <si>
    <t>https://history.sd.gov/preservation/docs/HSArchitecturalSurveyManual2006.pdf</t>
  </si>
  <si>
    <t>https://history.sd.gov/preservation/docs/SDSH_2020_PreservationPlan.pdf</t>
  </si>
  <si>
    <t>https://history.sd.gov/preservation/docs/SDPost-WWIIArchitecture.pdf</t>
  </si>
  <si>
    <t>https://history.sd.gov/chc/Docs/2017%20Annual%20Report%20History%20Notes.pdf</t>
  </si>
  <si>
    <t>https://history.sd.gov/preservation/docs/EconImpactComprehensive.pdf</t>
  </si>
  <si>
    <t>https://interaktiv.schulamt-nl.de/wp-content/uploads/2021/01/Course-Presentation.pdf</t>
  </si>
  <si>
    <t>https://nibc.nl/media/somjl10n/mbs-xix-investor-presentation.pdf</t>
  </si>
  <si>
    <t>https://edepot.wur.nl/339400</t>
  </si>
  <si>
    <t>https://assets.w3.tue.nl/w/fileadmin/Education_Guide/Chemical%20Engineering%20and%20Chemistry/Curriculum%20start%20year%202023-2024/General%20presentation%20grants%20and%20practicalities%20CEC%20-%20February%202023.pdf</t>
  </si>
  <si>
    <t>https://quaternes.nl/files/files/presentation_jan_hak_-_shanghai_-_sep_2010.pdf</t>
  </si>
  <si>
    <t>https://www.hva.nl/binaries/content/assets/subsites/urban-technology/presentation-organising-smart-cities-projects.pdf</t>
  </si>
  <si>
    <t>https://www.postnl.nl/Images/postnl-presentation-q3-2021_tcm10-214115.pdf</t>
  </si>
  <si>
    <t>https://www.akesson.nl/files/ppt/akesson11-codes_presentation.pdf</t>
  </si>
  <si>
    <t>https://ocw.tudelft.nl/wp-content/uploads/wk3_lecture1.pdf</t>
  </si>
  <si>
    <t>https://research.ou.nl/ws/files/7349569/RAGE_Requirements-presentationGALA.pdf</t>
  </si>
  <si>
    <t>https://cris.maastrichtuniversity.nl/files/106494607/Rosmalen_2017_Presentation_Trainer_what_experts.pdf</t>
  </si>
  <si>
    <t>https://publications.tno.nl/publication/34641049/wkUv5a/MonISDE21-2023-IndividueleWoningeigenaren.pdf</t>
  </si>
  <si>
    <t>https://offshorewind.rvo.nl/file/download/4a11f00e-342f-457e-9265-6ff2d53ad0fc/1625474307presentation_saskia_jaarsma_rvo%20workshop%2030%20june%202021_def.pdf</t>
  </si>
  <si>
    <t>https://hilkensberg.org/docs/2021-07-02-edu-nl-wur-presentation-dinning-from-a-food-forest-english.pdf</t>
  </si>
  <si>
    <t>https://www.ascleiden.nl/pdf/PresentationMathieu.pdf</t>
  </si>
  <si>
    <t>https://nielsvanoort.weblog.tudelft.nl/files/2017/07/Presentation-MT-ITS-final-Brand-et-al.pdf</t>
  </si>
  <si>
    <t>https://www.asrnl.com/-/media/files/asrnederland-nl/investor-relations/aandeelhouders/investor-update/2021/2021-iu-presentation.pdf?la=en</t>
  </si>
  <si>
    <t>https://www.postnl.nl/Images/postnl-presentation-q2-2021_tcm10-208888.pdf</t>
  </si>
  <si>
    <t>https://www.uu.nl/sites/default/files/gw_book_presentation_pin.pdf</t>
  </si>
  <si>
    <t>https://www.brita.nl/dam/jcr:689eb5be-e5ca-4f90-a11f-46d60d47789e/brita-company-presentation-en-INT-2023.pdf</t>
  </si>
  <si>
    <t>https://tea.texas.gov/finance-and-grants/grants/essa-program/statewidetrng-slides-ffy2023t4adatacollection.pdf</t>
  </si>
  <si>
    <t>https://tea.texas.gov/texas-schools/health-safety-discipline/covid/tvtf-meeting-2022-08-25-notes-working-group-third-future-schools-session.pdf</t>
  </si>
  <si>
    <t>https://tea.texas.gov/system/files/CMorath%20Senate%20Ed%20Presentation%204_27_17.pdf</t>
  </si>
  <si>
    <t>https://tea.texas.gov/academics/instructional-materials/textbooks/proclamation-2016-publisher-orientation-meeting-presentation.pdf</t>
  </si>
  <si>
    <t>https://tea.texas.gov/student-assessment/testing/staar-alternate/tx1118837biotgreleasefm01forweb.pdf</t>
  </si>
  <si>
    <t>https://tea.texas.gov/student-assessment/testing/student-assessment-overview/2022-2023-staar-alternate-2-7-statewide-item-analysis-report.pdf</t>
  </si>
  <si>
    <t>https://tea.texas.gov/student-assessment/testing/staar-alternate/tx1118841gr7writtgreleasefm01forweb.pdf</t>
  </si>
  <si>
    <t>https://tea.texas.gov/system/files/private-schools-as-recipients-of-federal-funds.pdf</t>
  </si>
  <si>
    <t>https://tea.texas.gov/system/files/8%20STAAR%20Alternate%202_2019_Statewide_ItemAnalysis_Summary_FORWEB_Part6.pdf</t>
  </si>
  <si>
    <t>https://tea.texas.gov/system/files/sy-22-23-kick-off-launch-webinar.pdf</t>
  </si>
  <si>
    <t>https://history.sd.gov/museum/docs/FurTrade.pdf</t>
  </si>
  <si>
    <t>https://history.sd.gov/archives/docs/Alphabetical%20%20Articles%20of%20Incorporation%20DT_%201878-1889.pdf</t>
  </si>
  <si>
    <t>https://history.sd.gov/docs/2018%20ANNUAL%20REPORT.pdf</t>
  </si>
  <si>
    <t>https://history.sd.gov/archives/forms/indian%20archives/Indian%20Archives%20Project/manuscript.pdf</t>
  </si>
  <si>
    <t>https://history.sd.gov/archives/docs/County%20%20Articles%20of%20Incorporation%20DT_%201878-1889.pdf</t>
  </si>
  <si>
    <t>https://history.sd.gov/archives/docs/Town%20%20Articles%20of%20Incorporation%20DT_%201878-1889.pdf</t>
  </si>
  <si>
    <t>https://history.sd.gov/preservation/docs/YanktonCommercialHistoricDistrictDraft.pdf</t>
  </si>
  <si>
    <t>https://history.sd.gov/preservation/docs/FundingGuide2013.pdf</t>
  </si>
  <si>
    <t>https://history.sd.gov/docs/Mining.pdf</t>
  </si>
  <si>
    <t>https://history.sd.gov/aboutus/newsletter/2010/HistoryNotesJan2010.pdf</t>
  </si>
  <si>
    <t>https://outside.vermont.gov/agency/VTRANS/external/Projects/Structures/12B148/3%20-%20Alternatives%20Presentation%20-%202013-02-11.pdf</t>
  </si>
  <si>
    <t>https://outside.vermont.gov/agency/VTRANS/external/Projects/Structures/12B596/3%20-%20Public%20Presentation.pdf</t>
  </si>
  <si>
    <t>https://outside.vermont.gov/agency/vtrans/external/Projects/Structures/12B136/Presentation-Alternatives-2012-12-12.pdf</t>
  </si>
  <si>
    <t>https://outside.vermont.gov/agency/VTRANS/external/Projects/Structures/15b107/3%20-Regional%20Concerns%20Meeting.pdf</t>
  </si>
  <si>
    <t>https://outside.vermont.gov/agency/ACCD/ACCD_Web_Docs/CD/CPR/Planning-Your-Towns-Future/CNU-Stakeholder-Presentation-for-Kickoff-07.10.19.pdf</t>
  </si>
  <si>
    <t>https://outside.vermont.gov/agency/VTRANS/external/Projects/Structures/12B144/3%20-%20Alternatives%20Presentation%20-%202013-02-11.pdf</t>
  </si>
  <si>
    <t>https://outside.vermont.gov/agency/VTRANS/external/Projects/Structures/10B416/Presentation-Public502Hearing-2013-05-22.pdf</t>
  </si>
  <si>
    <t>https://outside.vermont.gov/agency/ACCD/ACCD_Web_Docs/ED/VEPC/2022/Agenda01.27.2022.pdf</t>
  </si>
  <si>
    <t>https://outside.vermont.gov/agency/anr/climatecouncil/Shared%20Documents/VCC%20Public%20Engagement%20-%20What%20We're%20Hearing_Final.pdf</t>
  </si>
  <si>
    <t>https://outside.vermont.gov/agency/ACCD/ACCD_Web_Docs/CD/CPR/State-Designation-Programs/DB-NTC-ColchesterRenewal-Presentation-2023-May.pdf</t>
  </si>
  <si>
    <t>https://www.martinrea.com/wp-content/uploads/Martinrea-Investor-Presentation-March-2023-FINAL.pdf</t>
  </si>
  <si>
    <t>https://www.martinrea.com/wp-content/uploads/Q2-2023-Results-Presentation-Final.pdf</t>
  </si>
  <si>
    <t>https://www.martinrea.com/wp-content/uploads/Q2-2022-Results-Presentation-FINAL.pdf</t>
  </si>
  <si>
    <t>https://www.martinrea.com/wp-content/uploads/Q4-2023-Results-Presentation-Final.pdf</t>
  </si>
  <si>
    <t>https://www.martinrea.com/wp-content/uploads/Q3-2023-Results-Presentation-Final.pdf</t>
  </si>
  <si>
    <t>https://tea.texas.gov/student-assessment/testing/student-assessment-overview/2023-staar-alt-2-grade-5-reading-teacher-test-book.pdf</t>
  </si>
  <si>
    <t>https://tea.texas.gov/academics/learning-support-and-programs/innovative-courses/gtinterdisciplinarystudiesseminari-iv2020.pdf</t>
  </si>
  <si>
    <t>https://tea.texas.gov/finance-and-grants/grants/essa-program/swtrngslidest1aforbeginners.pdf</t>
  </si>
  <si>
    <t>https://tea.texas.gov/finance-and-grants/grants/essa-program/statewidetrng-slides-pnp-equitableservices.pdf</t>
  </si>
  <si>
    <t>https://tea.texas.gov/system/files/staar-redesign-supports-update-09-15-2022_0.pdf</t>
  </si>
  <si>
    <t>https://tea.texas.gov/finance-and-grants/state-funding/additional-finance-resources/commission-school-finance-documents/bryan-isd-prek-presentation.pdf</t>
  </si>
  <si>
    <t>https://tea.texas.gov/academics/learning-support-and-programs/the-learning-accelerator-tcve-presentation.pdf</t>
  </si>
  <si>
    <t>https://tea.texas.gov/student-assessment/testing/student-assessment-overview/eoy-assessment-district-schoolnet-overviewfinal.pdf</t>
  </si>
  <si>
    <t>https://tea.texas.gov/student-assessment/testing/2022-2023-staar-alternate-2-tam.pdf</t>
  </si>
  <si>
    <t>https://tea.texas.gov/academics/college-career-and-military-prep/career-and-technical-education/stem-engineering.pdf-0</t>
  </si>
  <si>
    <t>https://outside.vermont.gov/agency/ACCD/ACCD_Web_Docs/HP/Partners/F%E2%81%AEinal%20Minutes%204-12-2023.pdf</t>
  </si>
  <si>
    <t>https://outside.vermont.gov/agency/VTRANS/external/Projects/Structures/12B138/Presentation-Alternatives-2012-11-13.pdf</t>
  </si>
  <si>
    <t>https://outside.vermont.gov/agency/VTRANS/external/Projects/Structures/13J198/Alternatives%20Presentation%20-%20West%20Haven(51).pdf</t>
  </si>
  <si>
    <t>https://outside.vermont.gov/agency/anr/climatecouncil/Shared%20Documents/Cadmus%20Pathways%20Analysis%20VCC%20Oct%205.pdf</t>
  </si>
  <si>
    <t>https://outside.vermont.gov/agency/vtrans/external/Projects/Structures/16b010/Moretown%20Regional%20Concerns%20Presentation.pdf</t>
  </si>
  <si>
    <t>https://outside.vermont.gov/agency/VTRANS/external/Projects/Structures/13J082/Presentation-Alternatives-2013-11-06.pdf</t>
  </si>
  <si>
    <t>https://outside.vermont.gov/agency/VTRANS/external/Projects/Structures/13C056/Presentation-Alternatives-2014-03-13.pdf</t>
  </si>
  <si>
    <t>https://outside.vermont.gov/agency/vtrans/external/Projects/Structures/13B256/Bristol%20Public%20Presentation%204_27_15.pdf</t>
  </si>
  <si>
    <t>https://outside.vermont.gov/agency/VTRANS/external/Projects/Structures/13J084/Presentation-Alternatives-2014-05-12.pdf</t>
  </si>
  <si>
    <t>https://outside.vermont.gov/agency/VTRANS/external/Projects/Structures/12b552/Public%20Outreach%20presentation.pdf</t>
  </si>
  <si>
    <t>https://www.martinrea.com/wp-content/uploads/Martinrea-Investor-Presentation-March-2022-Final.pdf</t>
  </si>
  <si>
    <t>https://www.martinrea.com/wp-content/uploads/03-2021-Martinrea-Investor-Presentation-Final.pdf</t>
  </si>
  <si>
    <t>https://www.martinrea.com/wp-content/uploads/Martinrea-Investor-Presentation-May-2021-Final.pdf</t>
  </si>
  <si>
    <t>https://www.martinrea.com/wp-content/uploads/Q3-2022-Results-Presentation-Final.pdf</t>
  </si>
  <si>
    <t>https://www.martinrea.com/wp-content/uploads/News_Release_Announce_Presentation_at_Deutsche_Bank.pdf</t>
  </si>
  <si>
    <t>https://www.martinrea.com/wp-content/uploads/VoltaXplore-Battery-Day-PowerPoint-Finalv2.pdf</t>
  </si>
  <si>
    <t>https://www.martinrea.com/wp-content/uploads/Q2-2020-Investor-Presentation-Final.pdf</t>
  </si>
  <si>
    <t>https://www.martinrea.com/wp-content/uploads/2022-AGM-Presentation-Final-1.pdf</t>
  </si>
  <si>
    <t>https://www.martinrea.com/wp-content/uploads/Q2-2021-Results-Presentation-Final.pdf</t>
  </si>
  <si>
    <t>https://tea.texas.gov/system/files/sy-21-22-covid19-grants-to-schools-webinar-presentation.pdf</t>
  </si>
  <si>
    <t>https://tea.texas.gov/reports-and-data/legislative-reports/house-appropriations-article-iii-presentation-february-20-2017.pdf</t>
  </si>
  <si>
    <t>https://tea.texas.gov/finance-and-grants/state-funding/additional-finance-resources/commission-school-finance-documents/hernandez-saisd-english-learners-tea-6.5.2018.pdf</t>
  </si>
  <si>
    <t>https://tea.texas.gov/academics/early-childhood-education/hqpk-presentation-fe-plan.pdf</t>
  </si>
  <si>
    <t>https://tea.texas.gov/academics/college-career-and-military-prep/career-and-technical-education/cte-course-crosswalk-stem-rev-final.pdf</t>
  </si>
  <si>
    <t>https://tea.texas.gov/system/files/Deans%20and%20Directors.pdf</t>
  </si>
  <si>
    <t>https://tea.texas.gov/student-assessment/testing/student-assessment-overview/new-training-activities-texas-assessment.pdf</t>
  </si>
  <si>
    <t>https://tea.texas.gov/finance-and-grants/state-funding/additional-finance-resources/commission-school-finance-documents/school-finance-trends-presentation-ll.pdf</t>
  </si>
  <si>
    <t>https://tea.texas.gov/system/files/overview-of-pac-unit-and-initiated-amendements_0.pdf</t>
  </si>
  <si>
    <t>https://tea.texas.gov/about-tea/government-relations-and-legal/government-relations/hb3-video-series-tax-rates-part-2.pdf</t>
  </si>
  <si>
    <t>https://regulations.justia.com/states/alabama/title-305/office-of-water-resources-and-alabama-water-resoruces-commission/chapter-305-7-4/section-305-7-4-10/</t>
  </si>
  <si>
    <t>https://www.powershow.com/view4/5d165e-MTQ2Y/5th_Grade_Alabama_Science_Assessment_Review_powerpoint_ppt_presentation</t>
  </si>
  <si>
    <t>https://www.alabamaschoolboards.org/_assets/documents/2019%20Convention/Fiscal%20Forecast.pdf</t>
  </si>
  <si>
    <t>https://www.alabamacounties.org/wp-content/uploads/2015/08/Jeff-Dunn-Commissioners-Presentation-to-the-ACCA.pptx</t>
  </si>
  <si>
    <t>https://www.cccco.edu/-/media/CCCCO-Website/Files/Nursing-and-Allied-Health/assessment-2021-presentationfinal-a11y.pdf?la=en&amp;hash=09574A2ED0E3FB9B5D3FE76A78E38675C40DF635</t>
  </si>
  <si>
    <t>https://intranet.auburnalabama.org/survey/archives/Auburn%202020%20Citizen%20Survey%20Presentation.pdf</t>
  </si>
  <si>
    <t>https://readlistenthink.files.wordpress.com/2014/03/2011-presentation-outline419.pdf</t>
  </si>
  <si>
    <t>https://alabamaema.files.wordpress.com/2019/06/pros-and-cons-of-soe.pptx</t>
  </si>
  <si>
    <t>https://www.qualityreportingcenter.com/globalassets/migrated-pdf/asc-july-2018-presentation-508.pdf</t>
  </si>
  <si>
    <t>https://www.martinrea.com/wp-content/uploads/Q4-2021-Results-Presentation-Final-1.pdf</t>
  </si>
  <si>
    <t>https://www.martinrea.com/wp-content/uploads/0324Q4-2020-Results-Presentation-Final.pdf</t>
  </si>
  <si>
    <t>https://www.martinrea.com/wp-content/uploads/Q1-2021-Results-Presentation-Final-1.pdf</t>
  </si>
  <si>
    <t>https://www.martinrea.com/wp-content/uploads/Q3-2021-Results-Presentation-Final.pdf</t>
  </si>
  <si>
    <t>https://www.martinrea.com/wp-content/uploads/Q3-2020-Results-Presentation-Final.pdf</t>
  </si>
  <si>
    <t>https://www.martinrea.com/wp-content/uploads/Q4-2021-Investor-Newsletter-Final.pdf</t>
  </si>
  <si>
    <t>https://www.martinrea.com/wp-content/uploads/News_Release_Announce_Attendance_at_Deutsche_Bank_Securities_Global_Auto_Industry_Conference.pdf</t>
  </si>
  <si>
    <t>https://www.martinrea.com/wp-content/uploads/2020-Deutsche-Bank-Conference-Presentation-Final.pdf</t>
  </si>
  <si>
    <t>https://www.mamopanel.org/media/uploads/files/ICAE_2021_presentation_-_Katrin_Glatzel.pdf</t>
  </si>
  <si>
    <t>https://outside.vermont.gov/agency/VTRANS/external/Projects/Structures/13B266/3%20-%20Regional%20Concerns%20Meeting%20Presentation.pdf</t>
  </si>
  <si>
    <t>https://outside.vermont.gov/agency/VTRANS/external/Projects/Structures/13B262/Londonderry%20Regional%20Concerns%20Mtg%20Presentation.pdf</t>
  </si>
  <si>
    <t>https://outside.vermont.gov/agency/vtrans/external/Projects/Structures/98J378/Public%20Information%20Presentation-Highgate.pdf</t>
  </si>
  <si>
    <t>https://outside.vermont.gov/agency/VTRANS/external/Projects/Structures/13B058/Presentation-Alternatives-2014-02-19.pdf</t>
  </si>
  <si>
    <t>https://outside.vermont.gov/agency/VTRANS/external/Projects/Structures/13B058/Presentation-Public502Hearing-2014-09-10.pdf</t>
  </si>
  <si>
    <t>https://outside.vermont.gov/agency/VTRANS/external/Projects/Structures/16J181/5%20-%20Project%20Update%20Presentation.pdf</t>
  </si>
  <si>
    <t>https://outside.vermont.gov/agency/anr/climatecouncil/Shared%20Documents/2022-11-14%20%20VCC%20Transportation%20Equity%20Framework%20Presentation.pdf</t>
  </si>
  <si>
    <t>https://outside.vermont.gov/agency/VTRANS/external/Projects/Structures/13B266/5%20-Selectboard%20Presentation%20Pittsford%2011-01-17.pdf</t>
  </si>
  <si>
    <t>https://outside.vermont.gov/agency/VTRANS/external/Projects/Structures/19J226/7%20-%20Preliminry%20Plans%20Presentation%20.pdf</t>
  </si>
  <si>
    <t>https://outside.vermont.gov/dept/VTProsecutorsPub/Documents/VFL%20Toxicology%20Section%20Discovery/DMT%20Communications/DMT%20data%20presentation%202.pdf</t>
  </si>
  <si>
    <t>https://tea.texas.gov/finance-and-grants/grants/essa-program/swtrngslides-pnp-letsmakeadeal.pdf</t>
  </si>
  <si>
    <t>https://tea.texas.gov/finance-and-grants/grants/federal-fiscal-compliance-and-reporting/nclb-fiscal-compliance/idea-b-lea-moe-pp-pro-rated-except-process.pdf</t>
  </si>
  <si>
    <t>https://tea.texas.gov/academics/college-career-and-military-prep/learn-how-to-access-and-read-your-obm-summary-report-for-2021-2022-designation.pdf</t>
  </si>
  <si>
    <t>https://tea.texas.gov/academics/special-student-populations/special-education/compensatory-and-esy-resources.pdf</t>
  </si>
  <si>
    <t>https://tea.texas.gov/academics/instructional-materials/review-and-adoption-process/p2024-publishers-with-materials-adopted.pdf</t>
  </si>
  <si>
    <t>https://tea.texas.gov/student-assessment/testing/2022-staar-may-grade-8-reading-rationales.pdf</t>
  </si>
  <si>
    <t>https://tea.texas.gov/finance-and-grants/state-funding/additional-finance-resources/sslc-presentation-to-tcsef-090922.pdf</t>
  </si>
  <si>
    <t>https://tea.texas.gov/academics/instructional-materials/review-and-adoption-process/savvaslearning-english-digital-components-grade-6-se-11a.pdf</t>
  </si>
  <si>
    <t>https://tea.texas.gov/student-assessment/testing/student-assessment-overview/eoy-assessment-webinarwebtag.pdf</t>
  </si>
  <si>
    <t>https://tea.texas.gov/sites/default/files/Dyslexia_ppt_1stCMM-ccl.pdf</t>
  </si>
  <si>
    <t>https://tspppa.gwu.edu/sites/g/files/zaxdzs5331/files/2024-03/iaff6143_2024.pdf</t>
  </si>
  <si>
    <t>https://www.martinrea.com/wp-content/uploads/Martinrea_International_Inc._to_Present_at_RBC_Conference.pdf</t>
  </si>
  <si>
    <t>https://www.martinrea.com/wp-content/uploads/News_Release_Announce_Conference_Attendance_Sept_25_2019.pdf</t>
  </si>
  <si>
    <t>https://www.martinrea.com/wp-content/uploads/VoltaXplore-Battery-Day-Press-Release-Final.pdf</t>
  </si>
  <si>
    <t>https://www.martinrea.com/wp-content/uploads/Final-Q2-2023-Interim-Condensed-Consolidated-Financial-Statements.pdf</t>
  </si>
  <si>
    <t>https://www.martinrea.com/wp-content/uploads/Q1-2023-Interim-Condensed-Consolidated-Financial-Statements.pdf</t>
  </si>
  <si>
    <t>https://www.martinrea.com/wp-content/uploads/Press_Release_-Announce_Conference_Attendance_CIBC_September_27_2017.pdf</t>
  </si>
  <si>
    <t>https://www.martinrea.com/wp-content/uploads/Q3-2022-Investor-Newsletter-Final.pdf</t>
  </si>
  <si>
    <t>https://www.martinrea.com/wp-content/uploads/Q4-2023-Quarterly-Earnings-Press-Release.pdf</t>
  </si>
  <si>
    <t>https://www.martinrea.com/wp-content/uploads/2021_agm_powerpoint_final.pdf</t>
  </si>
  <si>
    <t>https://www.martinrea.com/wp-content/uploads/26_FINAL_MRE_CONSOL_FS_March.pdf</t>
  </si>
  <si>
    <t>https://www.baaqmd.gov/~/media/files/ab617-community-health/east-oakland/091423-mtg/east-oak-cerp-csc-12-slides_09142023-pdf.pdf?la=en&amp;ts=20230921t1851225120</t>
  </si>
  <si>
    <t>https://www.baaqmd.gov/~/media/files/ab617-community-health/east-oakland/091423-mtg/east-oak-cerp-csc-12-slides_09142023-pdf.pdf?la=en&amp;ts=20230919t0611447019</t>
  </si>
  <si>
    <t>https://www.baaqmd.gov/~/media/files/ab617-community-health/east-oakland/091423-mtg/east-oak-cerp-csc-12-slides_09142023-pdf.pdf?la=en&amp;ts=20230920t0651246689</t>
  </si>
  <si>
    <t>https://www.baaqmd.gov/~/media/files/ab617-community-health/east-oakland/091423-mtg/east-oak-cerp-csc-12-slides_09142023-pdf.pdf?la=en&amp;ts=20230919t0545292127</t>
  </si>
  <si>
    <t>https://www.baaqmd.gov/~/media/files/ab617-community-health/east-oakland/091423-mtg/east-oak-cerp-csc-12-slides_09142023-pdf.pdf?la=en&amp;ts=20230919t0545291971</t>
  </si>
  <si>
    <t>https://www.baaqmd.gov/~/media/files/ab617-community-health/east-oakland/091423-mtg/east-oak-cerp-csc-12-slides_09142023-pdf.pdf?la=en&amp;ts=20230920t1746029143</t>
  </si>
  <si>
    <t>https://www.baaqmd.gov/~/media/files/ab617-community-health/east-oakland/091423-mtg/east-oak-cerp-csc-12-slides_09142023-pdf.pdf?la=en&amp;ts=20230917t1739164356</t>
  </si>
  <si>
    <t>https://www.baaqmd.gov/~/media/files/ab617-community-health/east-oakland/091423-mtg/east-oak-cerp-csc-12-slides_09142023-pdf.pdf?la=en&amp;ts=20230917t0923176156</t>
  </si>
  <si>
    <t>https://www.baaqmd.gov/~/media/files/ab617-community-health/east-oakland/091423-mtg/east-oak-cerp-csc-12-slides_09142023-pdf.pdf?la=en&amp;ts=20230916t2236184813</t>
  </si>
  <si>
    <t>https://www.baaqmd.gov/~/media/files/ab617-community-health/east-oakland/091423-mtg/east-oak-cerp-csc-12-slides_09142023-pdf.pdf?la=en&amp;ts=20230916t2236184656</t>
  </si>
  <si>
    <t>https://www.baaqmd.gov/~/media/files/ab617-community-health/east-oakland/091423-mtg/east-oak-cerp-csc-12-slides_09142023-pdf.pdf?la=en&amp;ts=20230917t0758501152</t>
  </si>
  <si>
    <t>https://www.wellingtoncolorado.gov/ArchiveCenter/ViewFile/Item/194</t>
  </si>
  <si>
    <t>https://www.baaqmd.gov/~/media/files/ab617-community-health/east-oakland/091423-mtg/east-oak-cerp-csc-12-slides_09142023-pdf.pdf?la=en&amp;ts=20230913t2241094763</t>
  </si>
  <si>
    <t>https://www.baaqmd.gov/~/media/files/ab617-community-health/east-oakland/091423-mtg/east-oak-cerp-csc-12-slides_09142023-pdf.pdf?la=en&amp;ts=20230913t2241094919</t>
  </si>
  <si>
    <t>https://www.baaqmd.gov/~/media/files/ab617-community-health/east-oakland/091423-mtg/east-oak-cerp-csc-12-slides_09142023-pdf.pdf?la=en&amp;ts=20230915t0904276098</t>
  </si>
  <si>
    <t>https://ntrs.nasa.gov/api/citations/20080012554/downloads/20080012554.pdf?attachment=true</t>
  </si>
  <si>
    <t>https://www.martinrea.com/wp-content/uploads/Q2-2022-Interim-Condensed-Consolidated-Financial-Statements.pdf</t>
  </si>
  <si>
    <t>https://www.martinrea.com/wp-content/uploads/Letter-to-Shareholders-May-7-2021.pdf</t>
  </si>
  <si>
    <t>https://www.martinrea.com/wp-content/uploads/26_Q4_2016_Consol_FS_Final.pdf</t>
  </si>
  <si>
    <t>https://www.martinrea.com/wp-content/uploads/Q2-2022-Results-Press-Release.pdf</t>
  </si>
  <si>
    <t>https://www.martinrea.com/wp-content/uploads/26_Financials_for_SEDAR_2014.pdf</t>
  </si>
  <si>
    <t>https://www.martinrea.com/wp-content/uploads/26_Interim_Report.pdf</t>
  </si>
  <si>
    <t>https://www.martinrea.com/wp-content/uploads/Q1_2019_INTERIM_REPORT.pdf</t>
  </si>
  <si>
    <t>https://www.martinrea.com/wp-content/uploads/Q3_2017_Interim_Report.pdf</t>
  </si>
  <si>
    <t>https://www.martinrea.com/wp-content/uploads/FINAL_Q4_2018_CONSOL_MRE_FS.pdf</t>
  </si>
  <si>
    <t>https://www.martinrea.com/wp-content/uploads/Q3-2021-INTERIM-REPORT.pdf</t>
  </si>
  <si>
    <t>https://outside.vermont.gov/agency/anr/climatecouncil/Shared%20Documents/Stakeholder%20Engagement%20Event%20Actions%20Presentation%20-%209-20-21.pdf</t>
  </si>
  <si>
    <t>https://outside.vermont.gov/agency/ACCD/ACCD_Web_Docs/Housing/Resources/Renters&amp;Landlords/Education/Rent&amp;Rent-Issues-class-module.pdf</t>
  </si>
  <si>
    <t>https://outside.vermont.gov/agency/VTRANS/external/Projects/Structures/16b010/Moretown%20Public%20Mtg%20Final%20Plan%20Presentation.pdf</t>
  </si>
  <si>
    <t>https://outside.vermont.gov/agency/anr/climatecouncil/Shared%20Documents/05-16-22%20Meeting%20Minutes%20Vermont%20Climate%20Council.pdf</t>
  </si>
  <si>
    <t>https://outside.vermont.gov/agency/anr/climatecouncil/Shared%20Documents/Non-energy%20Sector%20Actions%20Presentation.pdf</t>
  </si>
  <si>
    <t>https://outside.vermont.gov/agency/ACCD/ACCD_Web_Docs/CD/CPR/Better-Places/CPR-Better-Places-Webinar-Final-web.pdf</t>
  </si>
  <si>
    <t>https://outside.vermont.gov/agency/anr/climatecouncil/Shared%20Documents/Buildings%20Sector%20Actions%20Presentation%20to%20VCC%2010-5-21.pdf</t>
  </si>
  <si>
    <t>https://outside.vermont.gov/agency/anr/climatecouncil/Shared%20Documents/Transportation%20Sector%20Actions%20Presentation%20to%20VCC%2010-5-21.pdf</t>
  </si>
  <si>
    <t>https://outside.vermont.gov/agency/anr/climatecouncil/Shared%20Documents/Electricity%20Section%20Actions%20Presentation.pdf</t>
  </si>
  <si>
    <t>https://outside.vermont.gov/agency/ACCD/ACCD_Web_Docs/ED/TIF/KillingtonApplicationReview/Original/Attachments/5AKillingtonTIF--SelectboardMinutes010422.pdf</t>
  </si>
  <si>
    <t>https://www.unia.be/files/Documenten/Publicaties_docs/IEDCB_Presentation_NL.pdf</t>
  </si>
  <si>
    <t>https://www.heijmans.nl/media/documents/225/agm_presentation_2014.pdf</t>
  </si>
  <si>
    <t>https://www.postnl.nl/Images/presentation-q3-2022_tcm10-232771.pdf</t>
  </si>
  <si>
    <t>https://www.ifla.org/VII/s46/conf/rotterdamprog.pdf</t>
  </si>
  <si>
    <t>https://d8dev.nswp.org/sites/default/files/WIJERS-CRIMINAL.pdf</t>
  </si>
  <si>
    <t>https://publications.tno.nl/publication/34641051/wX80oY/MonNWF21-2023-IndividueleWoningeigenaren.pdf</t>
  </si>
  <si>
    <t>https://nl.skoda.be/_doc/0128eaa0-e632-4b16-82bf-383d1c2baf2a</t>
  </si>
  <si>
    <t>https://www.njmonline.nl/getpdf.php?id=1870</t>
  </si>
  <si>
    <t>https://www.bpost.be/sites/default/files/free_form/20140207_Q4_Analyst_Presentation_vFF_NL.pdf</t>
  </si>
  <si>
    <t>https://nocnsf.nl/media/k5rb3uke/sdi_december_2023.pdf</t>
  </si>
  <si>
    <t>https://webspace.science.uu.nl/~telea001/uploads/MR/Presentation-TechTips.pdf</t>
  </si>
  <si>
    <t>https://inldigitallibrary.inl.gov/sites/STI/STI/Sort_66667.pdf</t>
  </si>
  <si>
    <t>https://ocw.tudelft.nl/wp-content/uploads/wk5_lecture2.pdf</t>
  </si>
  <si>
    <t>https://www.pst.nl/pdf/PST%20Software%20Presentation.pdf</t>
  </si>
  <si>
    <t>https://www.achmea.nl/-/media/achmea/documenten/investors/publicaties/2013/achmearoadshow2013.pdf</t>
  </si>
  <si>
    <t>https://tea.texas.gov/academics/instructional-materials/review-and-adoption-process/savvaslearning-spanish-digital-components-grade-6-se-11a.pdf</t>
  </si>
  <si>
    <t>https://tea.texas.gov/student-assessment/testing/staar-alternate/staar-alt-alt2/alt2-released-tests/staaralt2-g7-2015teachtest-write.pdf</t>
  </si>
  <si>
    <t>https://www.tea.texas.gov/sites/default/files/HB3-Video-Series_Template_vers1-Small%20-Midsize_AC_LL.pdf</t>
  </si>
  <si>
    <t>https://tea.texas.gov/finance-and-grants/grants/essa-program/swtrngslidespnp.pdf</t>
  </si>
  <si>
    <t>https://tea.texas.gov/finance-and-grants/grants/grants-administration/grant-resources/2021-2022-essa-consolidated-application-training-for-leas.pdf</t>
  </si>
  <si>
    <t>https://tea.texas.gov/texas-schools/health-safety-discipline/physical-fitness-assessment-initiative/fitnessgram-procedures-manual/pfaiuploading-datav2.pdf</t>
  </si>
  <si>
    <t>https://tea.texas.gov/student-assessment/testing/telpas/telpas-presentations/2020telpasaltglossaryforweb.pdf</t>
  </si>
  <si>
    <t>https://tea.texas.gov/WorkArea/DownloadAsset.aspx?id=51539620215</t>
  </si>
  <si>
    <t>https://tea.texas.gov/system/files/03.Lemke.pdf</t>
  </si>
  <si>
    <t>https://tea.texas.gov/about-tea/government-relations-and-legal/government-relations/lar-presentation-final.pdf</t>
  </si>
  <si>
    <t>https://anc3e.org/wp-content/uploads/ANC3E-Jan-12-2023-Meeting-Minutes-Draft.pdf</t>
  </si>
  <si>
    <t>https://www.cchavt.org/wp-content/uploads/2019/09/Steering-August-1-final.pdf</t>
  </si>
  <si>
    <t>https://www.nami.org/getattachment/About-NAMI/Our-Structure/Meet-the-Board/Board-Minutes/20180223-24BODMeetingMinutes.pdf</t>
  </si>
  <si>
    <t>https://www.zionsville-in.gov/AgendaCenter/ViewFile/ArchivedAgenda/_08062018-666</t>
  </si>
  <si>
    <t>https://download.clib.psu.ac.th/datawebclib/e_resource/e_database/agronomy/2002/Browse/pdf/S03-martens125240-Oral.pdf</t>
  </si>
  <si>
    <t>https://www.contracosta.ca.gov/Archive.aspx?ADID=2747</t>
  </si>
  <si>
    <t>https://www.wheelerassoc.com/WebSiteMeeting/506_0123M.pdf</t>
  </si>
  <si>
    <t>https://www.zionsville-in.gov/AgendaCenter/ViewFile/Agenda/_02012016-540</t>
  </si>
  <si>
    <t>https://www.zionsville-in.gov/AgendaCenter/ViewFile/Agenda/02012016-540</t>
  </si>
  <si>
    <t>https://dwyq4sa1lz55y.cloudfront.net/uploads/sites/103/2021/09/1978-09-10-Div-30-Training-Workshop.pdf</t>
  </si>
  <si>
    <t>https://download.clib.psu.ac.th/datawebclib/e_resource/e_database/agronomy/2002/Browse/pdf/S03-martens142305-Poster.pdf</t>
  </si>
  <si>
    <t>https://d3n9y02raazwpg.cloudfront.net/hcnv/9c81a450-2edb-11ed-8da8-0050569183fa-675e0d9f-5b34-459d-bc6e-a5d71dae3f5a-1662678783.pdf</t>
  </si>
  <si>
    <t>https://www.sanmarcostx.gov/AgendaCenter/ViewFile/Agenda/_06182019-1758</t>
  </si>
  <si>
    <t>https://www.zionsville-in.gov/AgendaCenter/ViewFile/ArchivedAgenda/_03072016-101</t>
  </si>
  <si>
    <t>https://www.zionsville-in.gov/AgendaCenter/ViewFile/ArchivedAgenda/_03072016-104?packet=true</t>
  </si>
  <si>
    <t>https://www.zionsville-in.gov/AgendaCenter/ViewFile/ArchivedAgenda/_03072016-103?packet=true</t>
  </si>
  <si>
    <t>https://www.zionsville-in.gov/AgendaCenter/ViewFile/ArchivedAgenda/03072016-118?packet=true</t>
  </si>
  <si>
    <t>https://www.martinrea.com/wp-content/uploads/Q1-2021-Quarterly-Earnings-Press-Release.pdf</t>
  </si>
  <si>
    <t>https://www.martinrea.com/wp-content/uploads/Q2_2017_Interim_Report.pdf</t>
  </si>
  <si>
    <t>https://www.martinrea.com/wp-content/uploads/Q1-2023-Quarterly-Earnings-Press-Release.pdf</t>
  </si>
  <si>
    <t>https://www.martinrea.com/wp-content/uploads/Q2-2023-Quarterly-Earnings-Press-Release.pdf</t>
  </si>
  <si>
    <t>https://www.martinrea.com/wp-content/uploads/Q3-2023-Quarterly-Earnings-Press-Release.pdf</t>
  </si>
  <si>
    <t>https://www.martinrea.com/wp-content/uploads/Q2-2023-Report-to-Shareholders.pdf</t>
  </si>
  <si>
    <t>https://www.martinrea.com/wp-content/uploads/AGM2023-Information-Circular.pdf</t>
  </si>
  <si>
    <t>https://www.martinrea.com/wp-content/uploads/Press_Release-_Announce-Results_Q2_2017-1.pdf</t>
  </si>
  <si>
    <t>https://www.martinrea.com/wp-content/uploads/2022-Consolidated-Financial-Statements.pdf</t>
  </si>
  <si>
    <t>https://www.martinrea.com/wp-content/uploads/Q1-2022-Quarterly-Earnings-Press-Release.pdf</t>
  </si>
  <si>
    <t>https://outside.vermont.gov/agency/VTRANS/external/Projects/Structures/12J616/3%20-%20Property%20Owner%20Presentation%204-25-2019.pdf</t>
  </si>
  <si>
    <t>https://outside.vermont.gov/agency/VTRANS/external/Projects/Structures/12C578/3%20-%20Alternatives%20Presentation%20Meeting.pdf</t>
  </si>
  <si>
    <t>https://outside.vermont.gov/agency/ACCD/ACCD_Web_Docs/TM/TRC/VDTM-TRC-Agenda-2020July.pdf</t>
  </si>
  <si>
    <t>https://outside.vermont.gov/agency/VTRANS/external/Projects/Structures/14T213/Colchester%20NH%20028-1(31)%20-%20Exit%2017%20-%20502%20Hearing%20Presentation.pdf</t>
  </si>
  <si>
    <t>https://outside.vermont.gov/agency/ACCD/ACCD_Web_Docs/_Drupal%207%20ACCD%20Website%20Document%20Library/documents/ACCD-Webinar-PPP-EIDL-04242020-Presentation.pdf</t>
  </si>
  <si>
    <t>https://outside.vermont.gov/agency/VTRANS/external/Projects/Structures/19B216/3%20-%20Regional%20Concerns%20Meeting%20Presentation%2009-21-20.pdf</t>
  </si>
  <si>
    <t>https://outside.vermont.gov/agency/VTRANS/external/MAB-LP/MAB%20Documents%20Library/B%20Federal%20Aid%20Projects/I%20Project%20Definition%20and%20Design%20Phase/4%20Design%20and%20Scoping/Kickoff%20Meeting/MAB%20Process%20Overview.pdf</t>
  </si>
  <si>
    <t>https://outside.vermont.gov/agency/anr/climatecouncil/Shared%20Documents/Agriculture%20%26%20Ecosystems%20Subcommittee%20Draft%20Actions%20Presentation%209-28-21.pdf</t>
  </si>
  <si>
    <t>https://outside.vermont.gov/agency/ACCD/ACCD_Web_Docs/ED/TIF/KillingtonApplicationReview/Revised/Attachments/SelectboardMinutesDRAFTMay022022.pdf</t>
  </si>
  <si>
    <t>https://outside.vermont.gov/dept/sos/Elections%20Division/campaign%20finance/south-burlington-school-district-march-2020.pdf</t>
  </si>
  <si>
    <t>https://tea.texas.gov/student-assessment/testing/staar-alternate/tx1118823gr8rdgtgreleasefm01forweb.pdf</t>
  </si>
  <si>
    <t>https://tea.texas.gov/deepdiveadvancedacademics.pdf</t>
  </si>
  <si>
    <t>https://tea.texas.gov/academics/special-student-populations/hmar-webinar-presentation-april-2021.pdf</t>
  </si>
  <si>
    <t>https://tea.texas.gov/academics/special-student-populations/21-24-arp-ii-grant-webinar-application.pdf</t>
  </si>
  <si>
    <t>https://tea.texas.gov/student-assessment/testing/student-assessment-overview/naeptacpresentationnov2019final.pdf</t>
  </si>
  <si>
    <t>https://tea.texas.gov/student-assessment/testing/staar-alternate/tx1118799gr3mathtgreleasefm01forweb.pdf</t>
  </si>
  <si>
    <t>https://tea.texas.gov/academics/special-student-populations/gifted-and-talented-education/implementation-series-virtual-tpsp-fair-no-video.pdf</t>
  </si>
  <si>
    <t>https://tea.texas.gov/WorkArea/DownloadAsset.aspx?id=51539620218</t>
  </si>
  <si>
    <t>https://tea.texas.gov/academics/special-student-populations/hmar-webinar-deck-feb-2021.pdf</t>
  </si>
  <si>
    <t>https://tea.texas.gov/texas-schools/accountability/academic-accountability/performance-reporting/las-june2018-meetingv07-decisionsfnl.pdf</t>
  </si>
  <si>
    <t>https://ljfo.vermont.gov/assets/Uploads/c3983ebd70/WJulie-MooreANR-Secretarys-Office-FY25-Budget-Presentation2-2-2024.pdf</t>
  </si>
  <si>
    <t>https://outside.vermont.gov/agency/anr/EnvironmentalJustice/Shared%20Documents/Public%20Meetings/07.18.2023%20-%20Joint%20Meeting/Presentation%20-%20EJ%20Law%20-%20Scope%20of%20Work%20-%202023.pdf</t>
  </si>
  <si>
    <t>https://vtrans.vermont.gov/sites/aot/files/projectsites/LVRT/documents/2022-06-21%20-%20LVRT%20Management%20Plan%20-%20Hybrid%20Public%20Meeting%203%20-%20Presentation%20-%20FINAL.pdf</t>
  </si>
  <si>
    <t>https://www.martinrea.com/wp-content/uploads/2022-Annual-Report.pdf</t>
  </si>
  <si>
    <t>https://www.martinrea.com/wp-content/uploads/Q1-2022-Report-to-Shareholders.pdf</t>
  </si>
  <si>
    <t>https://www.martinrea.com/wp-content/uploads/Management_Information_Circular_12_31_2018_Year_End.pdf</t>
  </si>
  <si>
    <t>https://www.martinrea.com/wp-content/uploads/Q2-2022-Report-to-Shareholders.pdf</t>
  </si>
  <si>
    <t>https://www.martinrea.com/wp-content/uploads/Q4-2021-Annual-Report-Final.pdf</t>
  </si>
  <si>
    <t>https://www.martinrea.com/wp-content/uploads/03-2021-Investor-Newsletter-Final.pdf</t>
  </si>
  <si>
    <t>https://www.martinrea.com/wp-content/uploads/Annual-Report-Year-End-Dec-31-2016.pdf</t>
  </si>
  <si>
    <t>https://www.martinrea.com/wp-content/uploads/Q4_and_Annual_2017_Release_Final.pdf</t>
  </si>
  <si>
    <t>https://www.martinrea.com/wp-content/uploads/26_Interim_Report_Q2_2016.pdf</t>
  </si>
  <si>
    <t>https://www.martinrea.com/wp-content/uploads/Q4-2020-Press-Release-Final.pdf</t>
  </si>
  <si>
    <t>https://nasaa-arts.org/wp-content/uploads/2017/03/Unleashing-Power-Trad-Arts-Alabama.pdf</t>
  </si>
  <si>
    <t>https://www.bcbe.org/Page/26296</t>
  </si>
  <si>
    <t>https://www.actuary.org/sites/default/files/2024-03/Life-Presentation-VM22Update.pdf</t>
  </si>
  <si>
    <t>https://typeset.io/pdf/presentation-and-validation-of-the-abbreviated-self-ze5rtncflp.pdf</t>
  </si>
  <si>
    <t>https://www.qualityreportingcenter.info/globalassets/migrated-pdf/asc.nov_.presentationtranscripts.508.pdf</t>
  </si>
  <si>
    <t>https://tea.texas.gov/system/files/hmar-webinar-presentation-jan-2022_0.pdf</t>
  </si>
  <si>
    <t>https://tea.texas.gov/system/files/EducatorandParentFocusGroupPresentationEnglishaccessible%28v2%29.pdf</t>
  </si>
  <si>
    <t>https://tea.texas.gov/WorkArea/DownloadAsset.aspx?id=51539620217</t>
  </si>
  <si>
    <t>https://tea.texas.gov/system/files/hmar-webinar-presentation-sept-2021_0.pdf</t>
  </si>
  <si>
    <t>https://tea.texas.gov/finance-and-grants/state-funding/additional-finance-resources/commission-school-finance-documents/property-tax-impact-on-business-decisionsadair.pdf</t>
  </si>
  <si>
    <t>https://tea.texas.gov/academics/special-student-populations/hmarwebinardecksept2020.pdf</t>
  </si>
  <si>
    <t>https://tea.texas.gov/academics/special-student-populations/cactx-caht-presentation.pdf</t>
  </si>
  <si>
    <t>https://tea.texas.gov/system/files/summary-debrief-9-23-21.pdf</t>
  </si>
  <si>
    <t>https://tea.texas.gov/sites/default/files/HB3%20Video%20Series_Template_Recap_v14%20accessible.pdf</t>
  </si>
  <si>
    <t>https://tea.texas.gov/student-assessment/testing/staar-alternate/tx1118803gr5mthtgreleasefm01forweb.pdf</t>
  </si>
  <si>
    <t>https://ljfo.vermont.gov/assets/Uploads/8f8e4d5505/WChristine-HallquistVCBB-FY25-Budget-Presentation2-15-2024.pdf</t>
  </si>
  <si>
    <t>https://ljfo.vermont.gov/assets/Uploads/15429bcc41/WMichael-HarringtonDOL-FY25-Budget-Presentation2-5-2024.pdf</t>
  </si>
  <si>
    <t>https://ljfo.vermont.gov/assets/Uploads/4640215cb7/DVHA-Budget-Presentation_2020.pdf</t>
  </si>
  <si>
    <t>https://ljfo.vermont.gov/assets/Uploads/dbf4b416f1/ADS-FY24-Budget-Presentation.pdf</t>
  </si>
  <si>
    <t>https://ljfo.vermont.gov/jfo/appropriations/fy_2015/Department%20Budgets/State's%20Attorneys%20-%20Sheriffs%20-%20FY15%20Budget%20Presentation.pdf</t>
  </si>
  <si>
    <t>https://ljfo.vermont.gov/assets/docs/appropriations/fy_2016/Department-Budgets/d28ef43fda/FY2016-Budget-Public-Safety-Dept.-Presentation.pdf</t>
  </si>
  <si>
    <t>https://ljfo.vermont.gov/assets/docs/appropriations/fy_2018/FY2018-Department-Budgets/f3befad99a/FY2018-Department-of-Public-Safety-Budget-Presentation_2-13-17.pdf</t>
  </si>
  <si>
    <t>https://ljfo.vermont.gov/assets/Uploads/ec40ea5669/AOE_FY2020_Budget-Presentation_February_12_-2019-v2.pdf</t>
  </si>
  <si>
    <t>https://ljfo.vermont.gov/assets/docs/appropriations/fy_2014/3679aca306/Health-Dept.-Presentation.pdf</t>
  </si>
  <si>
    <t>https://ljfo.vermont.gov/assets/Meetings/Joint-Fiscal-Committee/2022-11-09/008518ea13/Premium-Pay-for-Workforce...Presentation.pdf</t>
  </si>
  <si>
    <t>https://ljfo.vermont.gov/assets/docs/appropriations/fy_2015/Department-Budgets/e79e47bd1e/States-Attorneys-Sheriffs-FY15-Budget-Presentation.pdf</t>
  </si>
  <si>
    <t>https://ljfo.vermont.gov/jfo/appropriations/fy_2019/Departments/DMH%20FY19%20Budget%20Presentation%202018-01-31.pdf</t>
  </si>
  <si>
    <t>https://ljfo.vermont.gov/assets/Uploads/b783460dbb/AOE-FY-2019-BAA-Presentation-HAC-002.pdf</t>
  </si>
  <si>
    <t>https://ljfo.vermont.gov/assets/Uploads/2fe00e02ca/WJenney-SamuelsonAHS-Central-Office-FY25-Budget-Presentation1-30-2024.pdf</t>
  </si>
  <si>
    <t>https://outside.vermont.gov/agency/VTRANS/external/Projects/Structures/13B254/3%20-%20Alternatives%20Presentation%203-19-2018.pdf</t>
  </si>
  <si>
    <t>https://outside.vermont.gov/agency/anr/climatecouncil/Shared%20Documents/RRA%20Action%20Presentation%209-28-21.pdf</t>
  </si>
  <si>
    <t>https://outside.vermont.gov/agency/VTRANS/external/Projects/Structures/13b264/5%20-%20Public%20Mtg%20Presentation%20for%20Final%20Plans%2011-18-2020.pdf</t>
  </si>
  <si>
    <t>https://outside.vermont.gov/agency/ACCD/ACCD_Web_Docs/CD/CPR/Funding-and-Incentives/Municipal-Planning-Grant/CPR-MPG-RFP-Template.pdf</t>
  </si>
  <si>
    <t>https://outside.vermont.gov/dept/VTProsecutorsPub/Documents/VFL%20Toxicology%20Section%20Discovery/Archives/DMT_Replacement/DMT_Bid_Specifications/Breath%20Alcohol%20Test%20Instrumentation%20Purchase%20Specifications.pdf</t>
  </si>
  <si>
    <t>https://outside.vermont.gov/agency/VTRANS/external/Projects/Structures/13d654/3%20-%20Regional%20Concerns%20Meeting%20Presentation.pdf</t>
  </si>
  <si>
    <t>https://outside.vermont.gov/agency/anr/climatecouncil/Shared%20Documents/Comments%20for%20Steering%20Committee%2C%20about%20Biomass%20Task%20Group%20Report.pdf</t>
  </si>
  <si>
    <t>https://outside.vermont.gov/agency/vtrans/external/Projects/Structures/95A208/Collaboration%20Meeting%20Presentation%202-17-2015.pdf</t>
  </si>
  <si>
    <t>https://outside.vermont.gov/agency/ACCD/ACCD_Web_Docs/CD/CPR/Funding-and-Incentives/Municipal-Planning-Grant/CPR-MPG-RFQ-Template.pdf</t>
  </si>
  <si>
    <t>https://outside.vermont.gov/agency/anr/climatecouncil/Shared%20Documents/CRS%20VCC%20CSM_2-16-23.pdf</t>
  </si>
  <si>
    <t>https://www.martinrea.com/wp-content/uploads/Press_Release_Q1_2017_SEDAR-1.pdf</t>
  </si>
  <si>
    <t>https://www.martinrea.com/wp-content/uploads/26_Annual_Report.pdf</t>
  </si>
  <si>
    <t>https://www.martinrea.com/wp-content/uploads/Q4-2021-Results-Press-Release-Final.pdf</t>
  </si>
  <si>
    <t>https://www.martinrea.com/wp-content/uploads/26_Q1_2014_Interim_Report.pdf</t>
  </si>
  <si>
    <t>https://www.martinrea.com/wp-content/uploads/Annual-Report-2019-Year-End.pdf</t>
  </si>
  <si>
    <t>https://www.martinrea.com/wp-content/uploads/2019-Mgmt-Info-Circular.pdf</t>
  </si>
  <si>
    <t>https://www.martinrea.com/wp-content/uploads/2020-Mgmt-Info-Circular.pdf</t>
  </si>
  <si>
    <t>https://www.martinrea.com/wp-content/uploads/BY-LAW-NUMBER-3.pdf</t>
  </si>
  <si>
    <t>https://abc.xyz/assets/87/4c/162ca71d4178a3f4d39002467439/thomas-kurian-goldman-sachs-090723.pdf</t>
  </si>
  <si>
    <t>https://www.ymcasv.org/sites/default/files/2021-01/5%20THROUGH%20MY%20EYES_Notes-2.pdf</t>
  </si>
  <si>
    <t>https://www.ymcasv.org/sites/default/files/2021-02/The%20Dot%20PPT%20Notes.pdf</t>
  </si>
  <si>
    <t>https://files.milarch.org/resources/lay-leaders/sunday-readings-bible-study/presentation-abc.pdf</t>
  </si>
  <si>
    <t>https://iveronicawalsh.files.wordpress.com/2014/12/abc-three-pager-handout.pdf</t>
  </si>
  <si>
    <t>https://abctechnologies.com/wp-content/uploads/Q4-and-FY22-ABCT-Earnings-Presentation-9.1.22-Final.pdf</t>
  </si>
  <si>
    <t>https://abc-utc.fiu.edu/wp-content/uploads/2018/09/September-2018-ABC-UTC-Webinar-Questions_09-20-2018_final.pdf</t>
  </si>
  <si>
    <t>https://cdn.cocodoc.com/cocodoc-form-pdf/pdf/16467552-fillable-i-9-form-uthscsa-uthscsa.pdf</t>
  </si>
  <si>
    <t>https://ljfo.vermont.gov/assets/Uploads/90c9778c78/Legislative_Budget_Report_VCBB_Feb162023.pdf</t>
  </si>
  <si>
    <t>https://ljfo.vermont.gov/assets/Uploads/7a7cde673c/Education-presentation-agency-budget-revised-FY21.pdf</t>
  </si>
  <si>
    <t>https://ljfo.vermont.gov/assets/docs/appropriations/fy_2014/b8b0fbb50a/Auditor-Budget-Submission.pdf</t>
  </si>
  <si>
    <t>https://ljfo.vermont.gov/assets/Uploads/705dc6d541/0_LABOR_FY24_BudgetPresentation.pdf</t>
  </si>
  <si>
    <t>https://ljfo.vermont.gov/assets/Subjects/Early-Care-and-Education/fecac80706/WLynn-KarolyVermont-Early-Care-and-Education-Financing-Study-Presentation1-19-2023.pdf</t>
  </si>
  <si>
    <t>https://ljfo.vermont.gov/assets/docs/appropriations/fy_2019/Departments/2728be6e9c/UVM-FY2019-Budget-Presentation.pdf</t>
  </si>
  <si>
    <t>https://ljfo.vermont.gov/assets/Meetings/Renewable-Energy-Standard-Reform-Working-Group/2023-11-15/c441ce08f9/2023-J.-Wilschek-REV-Presentation.pdf</t>
  </si>
  <si>
    <t>https://ljfo.vermont.gov/assets/Meetings/Tax-Structure-Commission/2019-08-29/6bd7bbbc88/taxcommission-PAI-HANDOUTfinal.pdf</t>
  </si>
  <si>
    <t>https://ljfo.vermont.gov/assets/docs/healthcare/e795797e6a/FINAL-VT-Hsiao-Presentation-for-Jan1911_1.pdf</t>
  </si>
  <si>
    <t>https://ljfo.vermont.gov/assets/Uploads/59a1d56751/FY22-AHS-DCF-Budget-Presentation-2321_v7.pdf</t>
  </si>
  <si>
    <t>https://ljfo.vermont.gov/assets/Uploads/788c0335e1/DMH-FY20-Budget-Presentation_HCA_-2019-02-11.pdf</t>
  </si>
  <si>
    <t>https://ljfo.vermont.gov/assets/docs/appropriations/fy_2017/Department-Budgets/430afe6256/Enhanced-911-Smith_Presentation-E-911-Findings-and-Recommendations-Version-9-4-2015_Final.pdf</t>
  </si>
  <si>
    <t>https://ljfo.vermont.gov/assets/docs/appropriations/fy_2017/Department-Budgets/1196f16472/UVM-Budget-Presentation.pdf</t>
  </si>
  <si>
    <t>https://ljfo.vermont.gov/assets/docs/klein_presentations/013dbec179/Fiscal-Update-December-Caucus-Presentation.pdf</t>
  </si>
  <si>
    <t>https://ljfo.vermont.gov/assets/docs/appropriations/fy_2018/FY2018-Department-Budgets/8d34de4f45/FY2018-DMH-Budget-Presentation.pdf</t>
  </si>
  <si>
    <t>https://ljfo.vermont.gov/assets/docs/Tax-Commission/4733f7da05/STOS-presentation-VT-Blue-Ribbon-Tax-Structure-Commission-03-1.pdf</t>
  </si>
  <si>
    <t>https://ljfo.vermont.gov/assets/docs/envy/da9a8678b0/Fairewinds-Assoc-testimony-to-Senate-Finance-and-House-Natural-.pdf</t>
  </si>
  <si>
    <t>https://ljfo.vermont.gov/assets/Uploads/f5b69f96fa/FY20-Budget-Presentation_AGency-of-Trans..pdf</t>
  </si>
  <si>
    <t>https://ljfo.vermont.gov/assets/Uploads/dcef6a1271/FY21-AHS-Budget-Presentation-8-18-20.pdf</t>
  </si>
  <si>
    <t>https://ljfo.vermont.gov/jfo/appropriations/fy_2019/Departments/Agency%20of%20Education%20-%20Ed%20Fund%20Presentation.pdf</t>
  </si>
  <si>
    <t>https://ljfo.vermont.gov/assets/Uploads/3cabc6d4f9/Education-presentation-agency-budget-fy21.pdf</t>
  </si>
  <si>
    <t>https://www.brattle.com/wp-content/uploads/2021/05/16021_the_transformation_of_the_power_sector_to_clean_energy.pdf</t>
  </si>
  <si>
    <t>https://www.brattle.com/wp-content/uploads/2021/05/16677_rate_design_for_the_digital_age.pdf</t>
  </si>
  <si>
    <t>https://www.brattle.com/wp-content/uploads/2022/07/2021-09-02-SISC-TRC-Stakeholder-Engagement_Brattle-Slides.pdf</t>
  </si>
  <si>
    <t>https://www.brattle.com/wp-content/uploads/2021/05/20186_the_value_of_diversifying_uncertain_renewable_generation_through_the_transmission_system_-_cost_savings_associated_with_interconnecting_systems_with_high_renewables_generation.pdf</t>
  </si>
  <si>
    <t>https://www.brattle.com/wp-content/uploads/2021/05/14897_2018-10-04_-_spees_hepg_-_future_of_markets.pdf</t>
  </si>
  <si>
    <t>https://www.brattle.com/wp-content/uploads/2021/05/16679_reinventing_demand_response.pdf</t>
  </si>
  <si>
    <t>https://www.brattle.com/wp-content/uploads/2017/10/6523_renewable_integration_model_presentation_hanser_chang_cpuc_aug_25_2010.pdf</t>
  </si>
  <si>
    <t>https://www.brattle.com/wp-content/uploads/2021/05/14807_2018-10-30_power_of_water_canada_pfeifenberger.pdf</t>
  </si>
  <si>
    <t>https://www.brattle.com/wp-content/uploads/2021/08/A-Meditation-on-Rate-Design.pdf</t>
  </si>
  <si>
    <t>https://www.efrag.org/Assets/Download?assetUrl=%2Fsites%2Fwebpublishing%2FProject%20Documents%2F202%2FCL09%20ASB.pdf</t>
  </si>
  <si>
    <t>https://d18lev1ok5leia.cloudfront.net/chesapeakebay/documents/Thompson-Healthy-Watersheds-CRWG-Meeting.pdf</t>
  </si>
  <si>
    <t>https://hvtc.edu.vn/Portals/28/DANH%20SACH%20CAC%20BAI%20THUYET%20TRINH%20%20PHONG%206-FINAL.pdf</t>
  </si>
  <si>
    <t>https://d1io3yog0oux5.cloudfront.net/_d0f11c3b5be1e892277453311ee13ff6/standardlithium/db/314/2108/pdf/Nov+6%2C+2023+Corp+Presentation+RFS.pdf</t>
  </si>
  <si>
    <t>https://core.ac.uk/download/36733765.pdf</t>
  </si>
  <si>
    <t>https://d1io3yog0oux5.cloudfront.net/_fa90e8b17e848b4908abc549d2373068/anteroresources/db/732/7470/pdf/AR+November+Investor+Presentation_vF4_11.01.2023.pdf</t>
  </si>
  <si>
    <t>https://www.aidic.it/cet/13/32/040.pdf</t>
  </si>
  <si>
    <t>https://www.hkicpa.org.hk/-/media/HKICPA-Website/HKICPA/section6_standards/technical_resources/pdf-file/newmajor/17mtgpaper/0918/ms1809.pdf</t>
  </si>
  <si>
    <t>https://www.aasb.gov.au/admin/file/content106/c2/ED209_sub_6.pdf</t>
  </si>
  <si>
    <t>https://teadev.tea.texas.gov/sites/default/files/staaralt-ClarSupportCuePrompt.pdf</t>
  </si>
  <si>
    <t>https://tea.texas.gov/asvabseminarfaq.pdf</t>
  </si>
  <si>
    <t>https://teadev.tea.texas.gov/sites/default/files/AP%20Seminar.pdf</t>
  </si>
  <si>
    <t>https://teadev.tea.texas.gov/finance-and-grants/grants/federal-fiscal-compliance-and-reporting/nclb-fiscal-compliance/idea-b-lea-moe-pp-compliance-reporting-process-overview.pdf</t>
  </si>
  <si>
    <t>https://tea.texas.gov/sites/default/files/Extended%20School%20Year%20Overview%20v4.pdf</t>
  </si>
  <si>
    <t>https://tea.texas.gov/texas-schools/accountability/academic-accountability/performance-reporting/agendaapacoctober-11-12v02.pdf</t>
  </si>
  <si>
    <t>https://tea.texas.gov/sites/default/files/HB%203%20Blended%20Learning.pdf</t>
  </si>
  <si>
    <t>https://tea.texas.gov/about-tea/government-relations-and-legal/government-relations/hb3-video-series-reading-practices.pdf</t>
  </si>
  <si>
    <t>https://tea.texas.gov/reports-and-data/legislative-reports/reports-to-current-legislature/hurricane-harvey-presentation-senate-education-11.06.17-final.pdf</t>
  </si>
  <si>
    <t>https://tea.texas.gov/texas-educators/certification/educator-testing/str-exam-requirements-and-timelines-webinarfinal-presentation.pdf</t>
  </si>
  <si>
    <t>https://www.siue.edu/engineering/civil-engineering/forms/MastersPresentationAnnouncement_example</t>
  </si>
  <si>
    <t>https://www.bank-abc.com/en/ShareholderRelations/Investor%20Highlights/BankABC3Q22-Investor-Relations-Presentation.pdf</t>
  </si>
  <si>
    <t>https://www.bank-abc.com/en/ShareholderRelations/Investor%20Highlights/BankABC-Q1-22-Investor-Relations-Presentation.pdf</t>
  </si>
  <si>
    <t>https://www.bandworld.org/pdfs/OboeABC_Cline.pdf</t>
  </si>
  <si>
    <t>https://www.apps.lmtmag.com/textbooks/scholarship/_pdfs/microelectronic%20circuits%20international%20edition%20the%20oxford%20series%20in%20electrical%20and%20computer%20engineering%20by%20adel%20s%20sedra%202010%2007%2029.pdf</t>
  </si>
  <si>
    <t>https://www.apps.lmtmag.com/textbook-solutions/scholarship/download/fundamentals%20of%20corporate%20finance%207th%20edition%20solutions%20.pdf</t>
  </si>
  <si>
    <t>https://www.apps.lmtmag.com/textbook-solutions/uploaded-files/filedownload.ashx/brealey%20and%20myers%20principles%20of%20corporate%20finance%208th%20edition%20.pdf</t>
  </si>
  <si>
    <t>https://www.brattle.com/wp-content/uploads/2021/05/17472_power2gas_-_center_or_periphery_in_future_energy_systems.pdf</t>
  </si>
  <si>
    <t>https://www.brattle.com/wp-content/uploads/2021/05/14895_2018-11-12_-_spees_cutting_edge_in_irp.pdf</t>
  </si>
  <si>
    <t>https://www.brattle.com/wp-content/uploads/2022/10/Transmission-Planning-for-a-Changing-Generation-Mix.pdf</t>
  </si>
  <si>
    <t>https://www.brattle.com/wp-content/uploads/2017/10/5893_shavel_appa_key_west_10_10.pdf</t>
  </si>
  <si>
    <t>https://www.brattle.com/wp-content/uploads/2021/05/17915_new_transmission_-_cost_causation_and_beneficiary_analysis.pdf</t>
  </si>
  <si>
    <t>https://www.brattle.com/wp-content/uploads/2021/05/17919_managing_transmission_line_ratings.pdf</t>
  </si>
  <si>
    <t>https://www.brattle.com/wp-content/uploads/2021/08/Metrics-Based-Storage-Evaluation-Key-Considerations-for-the-VESTF.pdf</t>
  </si>
  <si>
    <t>https://www.brattle.com/wp-content/uploads/2021/06/13037_does_dynamic_pricing_of_electricity_eliminate_the_need_for_demand_charges.pdf</t>
  </si>
  <si>
    <t>https://www.brattle.com/wp-content/uploads/2022/06/Presentation-Energy-Cash_in_Your_CHPs-Brattle-2020.pdf</t>
  </si>
  <si>
    <t>https://www.brattle.com/wp-content/uploads/2021/06/21200_unlocking_the_queue_with_grid_enhancing_technologies.pdf</t>
  </si>
  <si>
    <t>https://outside.vermont.gov/agency/anr/climatecouncil/Shared%20Documents/9-30-21%20Minutes%20-%20Cross-Sector%20Mitigation%20Subcommittee%20of%20the%20Vermont%20Climate%20Council.pdf</t>
  </si>
  <si>
    <t>https://outside.vermont.gov/agency/VTRANS/external/Projects/Structures/98J378/Presentation-Public%20Information-2014-05-01.pdf</t>
  </si>
  <si>
    <t>https://outside.vermont.gov/agency/VTRANS/external/Projects/Structures/12B146/4%20-%20Public%20Presentation%20502%20-%202013-07-17.pdf</t>
  </si>
  <si>
    <t>https://outside.vermont.gov/agency/anr/climatecouncil/Shared%20Documents/9-29-22%20Minutes%20Cross-Sector%20Mitigation%20Subcommittee%20of%20the%20Vermont%20Climate%20Council.pdf</t>
  </si>
  <si>
    <t>https://outside.vermont.gov/agency/VTRANS/external/Projects/Structures/13B266/9%20-%20Pittsford%20Public%20Meeting%20Presentation%209-1-21.pdf</t>
  </si>
  <si>
    <t>https://outside.vermont.gov/agency/ACCD/ACCD_Web_Docs/HP/Partners/VCNAA%20Agenda%202024/VCNAA_Draft_Minutes_3.13.2024.pdf</t>
  </si>
  <si>
    <t>https://outside.vermont.gov/agency/ACCD/ACCD_Web_Docs/CD/CPR/Planning-Your-Towns-Future/PCR_VT_Z4GN_11.7.19_AK.pdf</t>
  </si>
  <si>
    <t>https://outside.vermont.gov/agency/VTRANS/external/Projects/Structures/95A208/Colchester%205_28_2015%20Regional%20ConcernsMeeting%20Presentation.pdf</t>
  </si>
  <si>
    <t>https://outside.vermont.gov/agency/anr/climatecouncil/Shared%20Documents/10-26-21%20Minutes%20-%20Vermont%20Climate%20Council.pdf</t>
  </si>
  <si>
    <t>https://outside.vermont.gov/agency/ACCD/ACCD_Web_Docs/_Drupal%207%20ACCD%20Website%20Document%20Library/documents/TaskForce/Meeting%20minutes%2012-14.pdf</t>
  </si>
  <si>
    <t>https://www.kardan.nl/images/meeting-documents/2023/AGM-2023/Kardan-NV-AGM-20230616-AGM-presentation.pdf</t>
  </si>
  <si>
    <t>https://mvpc.org/wp-content/uploads/dutch-presentation-NL.pdf</t>
  </si>
  <si>
    <t>https://www.achmea.nl/-/media/achmea/documenten/investors/publicaties/2015/20150127-corporate-investor-presentation.pdf?la=en&amp;hash=AEBC330F595C797080322DD56A549C2F8604C5DA</t>
  </si>
  <si>
    <t>https://www.pggm.nl/media/ejbdlfk3/pggm-crs-presentation-september-2020.pdf</t>
  </si>
  <si>
    <t>https://students.uu.nl/sites/default/files/ucu_study_abroad_presentation_2019.pdf</t>
  </si>
  <si>
    <t>https://www.postnl.nl/Images/postnl-presentation-q2-2021_tcm10-208888.pdf?version=2.</t>
  </si>
  <si>
    <t>https://assets.w3.tue.nl/w/fileadmin/Education_Guide/Content/Programs/Graduate%20School/Special%20master%20tracks/EIT%20Digital%20Data%20Science/Curriculum/Graduation%20checklist/MSc_assessment_form_25-08-2021.pdf</t>
  </si>
  <si>
    <t>https://www.pggm.nl/media/5beja5m2/pggm-crs-presentation-as-per-01042023.pdf</t>
  </si>
  <si>
    <t>https://maristfathers.org.au/Documents%202015/Euroinfo%20et%20al%20nll/1015+EuroInfo+Sep+EN.c.pdf</t>
  </si>
  <si>
    <t>https://www.postnl.nl/Images/Presentation%20preliminary%20results%202021_tcm10-218313.pdf?version=1</t>
  </si>
  <si>
    <t>https://beheer.heijmans.nl/media/documents/225/agm_presentation_2014.pdf</t>
  </si>
  <si>
    <t>https://www.postnl.nl/Images/presentation-q1-2022_tcm10-224076.pdf</t>
  </si>
  <si>
    <t>https://gaudisite.nl/ModuleManagementPresentationPaper.pdf</t>
  </si>
  <si>
    <t>https://ljfo.vermont.gov/assets/Uploads/b57ae2bdc3/Agency-of-Agriculture-FY21-Budget-Presentation-1-22-20.pdf</t>
  </si>
  <si>
    <t>https://ljfo.vermont.gov/assets/docs/appropriations/fy_2017/Department-Budgets/2864fe98cb/DVHA-FY2017-Budget-Presentation.pdf</t>
  </si>
  <si>
    <t>https://ljfo.vermont.gov/assets/Uploads/6e28849048/DMH-FY21-Budget-Presentation_HAC_2-3-20.pdf</t>
  </si>
  <si>
    <t>https://ljfo.vermont.gov/assets/docs/appropriations/fy_2019/Departments/06ae7d70ba/Agency-of-Education-FY2019-Budget-Presentation_02_14_18.pdf</t>
  </si>
  <si>
    <t>https://ljfo.vermont.gov/assets/docs/appropriations/fy_2018/FY2018-Department-Budgets/c6910fbeef/FY2018-DVHA-Budget-Presentation.pdf</t>
  </si>
  <si>
    <t>https://ljfo.vermont.gov/assets/Uploads/0afc75a52c/AHS-SFY24-Gov-Rec-Budget_HAC.pdf</t>
  </si>
  <si>
    <t>https://ljfo.vermont.gov/jfo/appropriations/fy_2017/Department%20Budgets/DVHA%20-%20FY2017%20Budget%20Presentation.pdf</t>
  </si>
  <si>
    <t>https://ljfo.vermont.gov/assets/docs/appropriations/fy_2017/Department-Budgets/1cdf1ef5d6/Human-Rights-Commission-Presentation.pdf</t>
  </si>
  <si>
    <t>https://ljfo.vermont.gov/assets/Publications/Legislative-Briefing-December-3-2020/4cd13af79a/Barrett-CRF_and_FF_overview_Dec_3.pdf</t>
  </si>
  <si>
    <t>https://ljfo.vermont.gov/assets/Uploads/9b8f0483e3/NRB-FY24-Budget-Presentation.pdf</t>
  </si>
  <si>
    <t>https://ljfo.vermont.gov/assets/docs/appropriations/fy_2015/Department-Budgets/fef8f08d0c/States-Attorneys-SIU-FY15-Budget-Presentation.pdf</t>
  </si>
  <si>
    <t>https://ljfo.vermont.gov/assets/docs/appropriations/fy_2018/FY2018-Department-Budgets/5775bb2270/FY2018-UVM-Budget.pdf</t>
  </si>
  <si>
    <t>https://ljfo.vermont.gov/assets/docs/appropriations/fy_2019/Departments/954df93535/Agency-of-Education-Ed-Fund-Presentation.pdf</t>
  </si>
  <si>
    <t>https://ljfo.vermont.gov/jfo/healthcare/FINAL%20VT%20Hsiao%20Presentation%20for%20Jan1911_1.pdf</t>
  </si>
  <si>
    <t>https://ljfo.vermont.gov/jfo/appropriations/fy_2015/Department%20Budgets/Public%20Safety%20-%20FY15%20Budget%20Presentation.pdf</t>
  </si>
  <si>
    <t>https://d1io3yog0oux5.cloudfront.net/_d176a31cb1aeb5640fb7b2bbe74967ad/terawulf/db/2288/21387/presentation/WULF-Q3-2022-Investor-Presentation-%28Nov-2022%29.pdf</t>
  </si>
  <si>
    <t>https://bidplus.gem.gov.in/bidding/bid/downloadBuyerDoc/5777054/17031417927555.pdf</t>
  </si>
  <si>
    <t>https://abcglobalservices.com/wp-content/uploads/2021/06/Advantage-for-Virtuoso-Hotel-Supplier-presentation-16-Jun-2021-pdf-version.pdf</t>
  </si>
  <si>
    <t>https://bidplus.gem.gov.in/bidding/bid/downloadBuyerDoc/5777054/17031417926389.pdf</t>
  </si>
  <si>
    <t>https://www.electricalengineering.xyz/wp-content/uploads/2018/01/power-consumption-of-electronics-sheet.pdf</t>
  </si>
  <si>
    <t>https://bidplus.gem.gov.in/bidding/bid/downloadBuyerDoc/5845018/17043708359496.pdf</t>
  </si>
  <si>
    <t>https://www.icaz.org.zw/common/Uploaded%20files/iMISDocs/corporate_governance.pdf</t>
  </si>
  <si>
    <t>https://web.stanford.edu/class/ee380/Abstracts/060118-slides-ee380.pdf</t>
  </si>
  <si>
    <t>https://cdn.cocodoc.com/cocodoc-form-pdf/pdf/16467552-fillable-i-9-form-uthscsa-uthscsa.pdf?download=1</t>
  </si>
  <si>
    <t>https://www.abctrainingsolutions.biz/samples/Sample%20Delegate%20Manual%20-%20Presentation%20SkillsV2Oct2011.pdf</t>
  </si>
  <si>
    <t>https://sprosi.xyz/wp-content/uploads/2019/10/gost-7.32-2001.pdf</t>
  </si>
  <si>
    <t>https://archive.ccwatershed.org/media/pdfs/13/09/05/06-34-20_0.pdf</t>
  </si>
  <si>
    <t>https://www.bank-abc.com/en/ShareholderRelations/Investor%20Highlights/Bank_ABC_Q1_2021_Results_Presentation.pdf</t>
  </si>
  <si>
    <t>https://www-leland.stanford.edu/class/ee380/Abstracts/060118-slides-ee380.pdf</t>
  </si>
  <si>
    <t>https://www.ncleg.gov/Files/ProgramEvaluation/PED/Reports/documents/ABC_Violations/ABC_Violations_Presentation.pdf</t>
  </si>
  <si>
    <t>https://dash.harvard.edu/bitstream/handle/1/2624506/Procko%20Gaudet%20COI%20accepted%20manuscript%202009.pdf?sequence=2</t>
  </si>
  <si>
    <t>https://pratta.xyz/Downloads/Pratta-Presentation-Developers-eng.pdf</t>
  </si>
  <si>
    <t>https://abcgroupinc.com/wp-content/uploads/Q1-FY23-ABCT-Earnings-Presentation-11.10.2022-vF.pdf</t>
  </si>
  <si>
    <t>https://www.electricalengineering.xyz/wp-content/uploads/2020/09/PTD-Questions.pdf</t>
  </si>
  <si>
    <t>https://abctechnologies.com/wp-content/uploads/4Q-F21-ABCT-Earnings-Presentation-9.2.21-FINAL.pdf</t>
  </si>
  <si>
    <t>https://abc-utc.fiu.edu/wp-content/uploads/2019/03/2018-10-18_Webinar-QA_DelDOT-Bridge-1-438_final.pdf</t>
  </si>
  <si>
    <t>https://www.unrwa.org/sites/default/files/abc_methodology_june_2014.pdf</t>
  </si>
  <si>
    <t>https://sites.ncleg.gov/ped/wp-content/uploads/sites/11/2022/06/ABC_Violations_Presentation.pdf</t>
  </si>
  <si>
    <t>https://www.bank-abc.com/ar/ShareholderRelations/Investor%20Highlights/BankABC_H1_2021_Results_Presentation-Arabic.pdf</t>
  </si>
  <si>
    <t>https://abc-utc.fiu.edu/wp-content/uploads/2018/07/2017-09-21_Webinar-QA_SPS-on-Press-Brake-Formed-Tub-Girders.pdf</t>
  </si>
  <si>
    <t>https://selink.xyz/wp-content/uploads/2022/12/Kocagoncu-Selin__CV__221227.pdf</t>
  </si>
  <si>
    <t>https://www.abc.org/Portals/1/Webinars/Documents/IGGCPresentation11-28.pdf</t>
  </si>
  <si>
    <t>https://www.researchgate.net/profile/Alkan-Durmus/publication/350557591_Stock_Management_with_ABC_and_VED_Analysis_in_Hospitals_During_the_Covid-19_Pandemic_Process/links/6066ae00458515614d2b8a79/Stock-Management-with-ABC-and-VED-Analysis-in-Hospitals-During-the-Covid-19-Pandemic-Process.pdf</t>
  </si>
  <si>
    <t>https://abc-utc.fiu.edu/wp-content/uploads/2020/06/2020-03-19_Webinar-QA_Rescission-of-PPP-Reg_final_v2.pdf</t>
  </si>
  <si>
    <t>https://archive.ccwatershed.org/media/pdfs/13/09/05/06-47-36_0.pdf</t>
  </si>
  <si>
    <t>https://www.bank-abc.com/en/Media%20Relations/PressRelease/PublishingImages/PR/2023/Q3/BankABC-9M2023-InvestorRelationsPresentation.pdf</t>
  </si>
  <si>
    <t>https://abcglobalservices.com/wp-content/uploads/2017/02/ABC-Hyatt-QUIZ-presentation_FINAL.pdf</t>
  </si>
  <si>
    <t>https://www.brattle.com/wp-content/uploads/2021/05/20157_the_future_of_clean_energy_in_the_u_s_.pdf</t>
  </si>
  <si>
    <t>https://www.brattle.com/wp-content/uploads/2021/05/14465_customer-driven_rate_design_and_the_efficient_pricing_frontier_septembe___.pdf</t>
  </si>
  <si>
    <t>https://www.brattle.com/wp-content/uploads/2021/10/Transmission-Investment-Needs-and-Challenges.pdf</t>
  </si>
  <si>
    <t>https://www.brattle.com/wp-content/uploads/2021/05/18926_the_evolving_landscape_for_storage_-_wholesale_market_td_and_customer_benefits.pdf</t>
  </si>
  <si>
    <t>https://www.brattle.com/wp-content/uploads/2021/06/21941_best_practices_in_tariff_design_-_a_global_survey.pdf</t>
  </si>
  <si>
    <t>https://www.brattle.com/wp-content/uploads/2021/06/12501_electrification_opportunities_for_multiple_win_wins_-_executive_forum.pdf</t>
  </si>
  <si>
    <t>https://www.brattle.com/wp-content/uploads/2017/10/5837_2016-02-09_-_spees_texas_cpp_renewables.pdf</t>
  </si>
  <si>
    <t>https://www.brattle.com/wp-content/uploads/2021/05/14848_modernizing_distribution_tariffs_for_households_11-07-2018.pdf</t>
  </si>
  <si>
    <t>https://www.brattle.com/wp-content/uploads/2023/09/The-Operational-and-Market-Benefits-of-HVDC-to-System-Operators-Webinar-Presentation.pdf</t>
  </si>
  <si>
    <t>https://www.brattle.com/wp-content/uploads/2017/10/6105_planning_for_high_levels_of_renewable_penetration_ruiz_tsuchida_carilec_sept_18_2013.pdf</t>
  </si>
  <si>
    <t>https://tea.texas.gov/sites/default/files/Presentation-Budget%20Planning%20for%20Teacher%20Compensation.pdf</t>
  </si>
  <si>
    <t>https://tea.texas.gov/student-assessment/testing/staar-alternate/tx1118833gr5scitgreleasefm01forweb.pdf</t>
  </si>
  <si>
    <t>https://tea.texas.gov/sites/default/files/HB3-Video%20Series-Charter-School-Allotment.pdf</t>
  </si>
  <si>
    <t>https://tea.texas.gov/student-assessment/testing/staar-alternate/tx1118809gr8mthtgreleasefm01.pdf</t>
  </si>
  <si>
    <t>https://tea.texas.gov/system/files/FINAL%20Revenue%20WG%2011-27-18.pdf</t>
  </si>
  <si>
    <t>https://tea.texas.gov/sites/default/files/HB-3-Transportation-Final-Deck.pdf</t>
  </si>
  <si>
    <t>https://tea.texas.gov/student-assessment/testing/staar-alternate/tx1118807gr7mthtgreleasefm01forweb.pdf</t>
  </si>
  <si>
    <t>https://tea.texas.gov/asvabpresentation.pdf</t>
  </si>
  <si>
    <t>https://spedsupport.tea.texas.gov/sites/default/files/2024-03/transition-teks-elar-6-12.pdf</t>
  </si>
  <si>
    <t>https://teadev.tea.texas.gov/sites/default/files/2020_staar_alt2_tam_forweb.pdf</t>
  </si>
  <si>
    <t>https://outside.vermont.gov/agency/ACCD/ACCD_Web_Docs/Housing/HUD-Consolidated-Plan/Citizen-Participation/Con-Plan-Meeting-Mintues-Castleton_FEB-4-20.pdf</t>
  </si>
  <si>
    <t>https://outside.vermont.gov/agency/anr/climatecouncil/Shared%20Documents/Follow_Up_Response_Health_Impacts_Jared_Ulmer.pdf</t>
  </si>
  <si>
    <t>https://outside.vermont.gov/agency/VTRANS/external/Projects/Structures/13C066/Presentation-Alternatives-2013-12-04.pdf</t>
  </si>
  <si>
    <t>https://outside.vermont.gov/agency/anr/climatecouncil/Shared%20Documents/(7)%20Public%20Engagement%20Plan.pdf</t>
  </si>
  <si>
    <t>https://outside.vermont.gov/dept/VPIC/Shared%20Documents/VPIC%20Website/ESG%20Reports/VPIC%20Sustainable%20Investment%20Reports/2021%20VPIC%20Sustainable%20Investment%20Report.pdf</t>
  </si>
  <si>
    <t>https://outside.vermont.gov/agency/vtrans/external/CADD/WebFiles/pdf/Project%20Development%20Process.pdf</t>
  </si>
  <si>
    <t>https://outside.vermont.gov/agency/anr/climatecouncil/Shared%20Documents/CSM%20weekly%20check-in%20equity%20screen%20minutes%2010-12-21.pdf</t>
  </si>
  <si>
    <t>https://outside.vermont.gov/agency/VTRANS/external/MAB-LP/MAB%20Documents%20Library/A%20References/FHWA%20Federal-Aid%20Essentials%20Fact%20Sheet.pdf</t>
  </si>
  <si>
    <t>https://outside.vermont.gov/dept/vtlib/Documents/eo2005-125.pdf</t>
  </si>
  <si>
    <t>https://outside.vermont.gov/agency/ACCD/ACCD_Web_Docs/_Drupal%207%20ACCD%20Website%20Document%20Library/documents/06.27.19.DRAFT_VEPCMeetingMinutes.pdf</t>
  </si>
  <si>
    <t>https://ljfo.vermont.gov/assets/Uploads/5d916abbdb/Offical-2021-Budget-Restatement-Presentation-081820-Final-v2.pdf</t>
  </si>
  <si>
    <t>https://ljfo.vermont.gov/assets/Meetings/Joint-Transportation-Oversight-Committee/2023-09-27/6ef45cc263/DMV-JTOC-Presentation-09-27-23.pdf</t>
  </si>
  <si>
    <t>https://ljfo.vermont.gov/assets/docs/healthcare/Health-Reform-Oversight-Committee/2014_11_24/790f229662/2014_11_24_SIM_Grant_Maheras.pdf</t>
  </si>
  <si>
    <t>https://ljfo.vermont.gov/assets/Uploads/ab832c0dd3/WDan-French-Secretary-Agency-of-EducationFY23-AOE-Budget-Presentation2-7-2022.pdf</t>
  </si>
  <si>
    <t>https://ljfo.vermont.gov/assets/docs/appropriations/fy_2018/FY2018-Department-Budgets/d5627d079e/FY2018-Department-of-Corrections-Budget-Presentation.pdf</t>
  </si>
  <si>
    <t>https://ljfo.vermont.gov/assets/Uploads/434f26a465/Vermont-Symphony-Orchestra-FY22-Appropriations-presentation-for-Feb-16-2021.pdf</t>
  </si>
  <si>
    <t>https://ljfo.vermont.gov/assets/Meetings/Tax-Structure-Commission/2020-01-13/77ec3480dc/Education-Property-Tax-Presentation_Final.pdf</t>
  </si>
  <si>
    <t>https://ljfo.vermont.gov/assets/docs/jfc/2016/2016_11_14/eef5ccd94a/Veterans-Presentation.pdf</t>
  </si>
  <si>
    <t>https://ljfo.vermont.gov/jfo/appropriations/fy_2018/FY2018%20Department%20Budgets/FY2018%20DMH%20Budget%20Presentation.pdf</t>
  </si>
  <si>
    <t>https://ljfo.vermont.gov/assets/Meetings/Joint-Transportation-Oversight-Committee/2023-09-27/6ae42f0efe/AOT-Franklin-County-Airport-Related-Property-Transaction-JTOC-Presentation-09-27-23.pdf</t>
  </si>
  <si>
    <t>https://ljfo.vermont.gov/assets/Uploads/0fa37f6bdc/VSC-House-Appropriations-8-19-20-v2.pdf</t>
  </si>
  <si>
    <t>https://ljfo.vermont.gov/assets/Uploads/9a1566c31e/FY22-ACCD-Budget-Testimony-Presentation-Final-02.11.21.pdf</t>
  </si>
  <si>
    <t>https://ljfo.vermont.gov/assets/Uploads/4d9b8ee5ec/Agency-of-Agriculture-Food-and-Markets-FY22-Budget-Presentation.pdf</t>
  </si>
  <si>
    <t>https://ljfo.vermont.gov/assets/docs/healthcare/Health-Reform-Oversight-Committee/2016_10_25/5032c2fb1f/Hospital-Budgets-GMCB-1_10_24_8p.pdf</t>
  </si>
  <si>
    <t>https://ljfo.vermont.gov/assets/docs/healthcare/Health-Reform-Oversight-Committee/2016_09_16/04bdfdc4ac/GMCB-Final-9-16-16-Pay-Parity.pdf</t>
  </si>
  <si>
    <t>https://www.brattle.com/wp-content/uploads/2023/01/2023-01-24-OSW-Transmission-Report_Webinar-slides.pdf</t>
  </si>
  <si>
    <t>https://www.brattle.com/wp-content/uploads/2021/06/12658_the_national_landscape_of_residential_tou_rates_a_preliminary_summary.pdf</t>
  </si>
  <si>
    <t>https://www.brattle.com/wp-content/uploads/2021/05/14597_the_stated_preference_method_-_webinar_presentation.pdf</t>
  </si>
  <si>
    <t>https://www.brattle.com/wp-content/uploads/2017/10/5611_forecasting_the_impact_of_dsm_on_energy_sales.pdf</t>
  </si>
  <si>
    <t>https://www.brattle.com/wp-content/uploads/2017/10/6632_get_ready_for_much_spikier_energy_prices_newell_spees_cadwalader_feb_7_2013.pdf</t>
  </si>
  <si>
    <t>https://www.brattle.com/wp-content/uploads/2017/10/7463_gas_dr_summit_2014.pdf</t>
  </si>
  <si>
    <t>https://www.brattle.com/wp-content/uploads/2021/06/15935_spps_proposed_ramp_product.pdf</t>
  </si>
  <si>
    <t>https://www.brattle.com/wp-content/uploads/2021/09/A-Pathway-to-Decarbonization-Generation-Cost-and-Emissions-Impact-of-Proposed-NC-Energy-Legislation_Revised-September-2021.pdf</t>
  </si>
  <si>
    <t>https://www.brattle.com/wp-content/uploads/2021/06/12447_demand_charges_and_dynamic_pricing_are_complements_not_substitutes.pdf</t>
  </si>
  <si>
    <t>https://www.brattle.com/wp-content/uploads/2023/10/The-Operational-and-Market-Benefits-of-HVDC-to-System-Operators-ESIG-Fall-Workshop-Presentation.pdf</t>
  </si>
  <si>
    <t>https://abcglobalservices.com/wp-content/uploads/2023/09/OM-ABC-Short-Presentation-for-agency-quiz-9.2023-1.pdf</t>
  </si>
  <si>
    <t>https://abc-utc.fiu.edu/wp-content/uploads/2020/03/2019-12-19_Webinar-QA_CTDOT-Atlantic-Street-RR-Bridge_final.pdf</t>
  </si>
  <si>
    <t>https://cairnipc.com/wp-content/uploads/2013/04/XYZ-Compliant-Presentation-2011.12.pdf</t>
  </si>
  <si>
    <t>https://abctechnologies.com/wp-content/uploads/Q1-F22-ABCT-Earnings-Presentation.pdf</t>
  </si>
  <si>
    <t>https://www.bank-abc.com/en/ShareholderRelations/Investor%20Highlights/Bank-ABC-FY2021_Results_Presentation.pdf</t>
  </si>
  <si>
    <t>https://e-journal.president.ac.id/presunivojs/index.php/JAAF/article/download/266/203</t>
  </si>
  <si>
    <t>https://www.bank-abc.com/Documents/_Bank%20ABC%20H1%2023%20Investor%20Relations%20Presentation.pdf</t>
  </si>
  <si>
    <t>https://www.oklahomapoison.org/images/ABC-Presentation.pdf</t>
  </si>
  <si>
    <t>https://www.engr.psu.edu/ae/thesis/portfolios/2013/xyz5035/content/presentationoutline_zheng.pdf</t>
  </si>
  <si>
    <t>https://www.abcglobalservices.com/wp-content/uploads/2023/06/ABC-Presentation_June-2023-002-1.pdf</t>
  </si>
  <si>
    <t>https://www.abc.net.au/tv/credits/Knowing_The_Score_Program_Credits.pdf</t>
  </si>
  <si>
    <t>https://sffreeman.com/docs/FeedbackARMIIConference2018.pdf</t>
  </si>
  <si>
    <t>https://www.baysideservices.ch/wp-content/uploads/2019/05/ABC-Group-Serivces-21.03.19-1.pdf</t>
  </si>
  <si>
    <t>https://abc-utc.fiu.edu/wp-content/uploads/2018/02/2018-02-15_Webinar-QA_NEXT-Beam.pdf</t>
  </si>
  <si>
    <t>https://abc-utc.fiu.edu/wp-content/uploads/2019/04/2019-02-21_Webinar-QA_Commonwealth-Avenue_final.pdf</t>
  </si>
  <si>
    <t>https://abc-utc.fiu.edu/wp-content/uploads/2019/06/2019-06-20_Webinar-QA_MDOT-FRP-Systems_final.pdf</t>
  </si>
  <si>
    <t>https://beta.bank-abc.com/en/ShareholderRelations/Investor%20Highlights/Bank_ABC_Q1_2021_Results_Presentation.pdf</t>
  </si>
  <si>
    <t>https://sparkxyz-io-production.s3.amazonaws.com/uploads/project/pitch_deck/6730/7ae7b10a-e528-4990-8382-03f8538952ab/Califia%20Pharma%20%20Presentation%202023%2005%2004.pdf</t>
  </si>
  <si>
    <t>https://www.bandworld.org/pdfs/shawhornpresentation.pdf</t>
  </si>
  <si>
    <t>https://abcbirds.org/wp-content/uploads/2020/10/ABC-basic-presentation.pdf</t>
  </si>
  <si>
    <t>https://abcglobalservices.com/wp-content/uploads/2021/06/RED-ROOF-BRAND-PRESENTATION-ABC-2021-2_LINKED.pdf</t>
  </si>
  <si>
    <t>https://austrianbc.ae/wp-content/uploads/2016/11/ABCModulUniversityDubai_GantnerTechnologies.pdf</t>
  </si>
  <si>
    <t>https://exceltmp.com/wp-content/uploads/2021/03/student-case-study-example-template.pdf</t>
  </si>
  <si>
    <t>https://www.researchgate.net/publication/366628694_Tuberous_Sclerosis_Complex_Clinical_Case_Presentation_and_Literature_Review/fulltext/64f25abc48c07f3da3cdd3f6/Tuberous-Sclerosis-Complex-Clinical-Case-Presentation-and-Literature-Review.pdf</t>
  </si>
  <si>
    <t>https://www.bank-abc.com/en/Media%20Relations/PressRelease/Documents/YE2022/Investor-Relations-Presentation-2022.pdf</t>
  </si>
  <si>
    <t>https://abc-utc.fiu.edu/wp-content/uploads/2020/07/2020-06-18_Webinar-QA_Micropiles_final.pdf</t>
  </si>
  <si>
    <t>https://www.talenthunter.xyz/docs/PresentcionMercuryReclu&amp;Selec.pdf</t>
  </si>
  <si>
    <t>https://abc-utc.fiu.edu/wp-content/uploads/2019/08/2019-08-22_Webinar-QA_WA-SR99-Tunnel-Precast-Deck_final.pdf</t>
  </si>
  <si>
    <t>https://www.twopinkpeonies.com/wp-content/uploads/2020/04/American-Sign-Language-ABC-Free-Printable-Match-Up.pdf</t>
  </si>
  <si>
    <t>https://www.stanford.edu/class/ee380/Abstracts/060118-slides-ee380.pdf</t>
  </si>
  <si>
    <t>https://ncnsc.uncg.edu/wp-content/uploads/2013/11/ASC-2013-Conference-Presentation-FINAL.pdf</t>
  </si>
  <si>
    <t>https://cfpub.epa.gov/si/si_public_file_download.cfm?p_download_id=546553</t>
  </si>
  <si>
    <t>https://ntrs.nasa.gov/api/citations/20190028941/downloads/20190028941.pdf?attachment=true</t>
  </si>
  <si>
    <t>https://almta.org/files/2/2020AMTACollegiateMemberPresentationCompetition.pdf</t>
  </si>
  <si>
    <t>https://www.brattle.com/wp-content/uploads/2021/12/Future-of-Gas-Utilities-Symposium-Combined-Master-Slides.pdf</t>
  </si>
  <si>
    <t>https://www.brattle.com/wp-content/uploads/2017/10/7915_competitive_assessment_of_the_spanish_food_supply_chain_report_presentation_garcia_delgado_nov_7_2012.pdf</t>
  </si>
  <si>
    <t>https://www.brattle.com/wp-content/uploads/2021/05/14786_brattle_competitive_transmission_wires_10-25-18.pdf</t>
  </si>
  <si>
    <t>https://www.brattle.com/wp-content/uploads/2023/12/Incentivizing-Behind-the-Meter-Storage-A-Jurisdictional-Review.pdf</t>
  </si>
  <si>
    <t>https://www.brattle.com/wp-content/uploads/2017/10/7965_potential_coal_plant_retirements_under_emerging_epa_regs_celebi_et_al_dec_8_2010.pdf</t>
  </si>
  <si>
    <t>https://www.brattle.com/wp-content/uploads/2017/10/5811_brattle_tariff_design_best_practices_june_2016.pdf</t>
  </si>
  <si>
    <t>https://www.brattle.com/wp-content/uploads/2022/08/Generation-Interconnection-and-Transmission-Planning.pdf</t>
  </si>
  <si>
    <t>https://www.brattle.com/wp-content/uploads/2017/10/6104_outlook_on_fundamentals_in_pjms_energy_and_capacity_markets_spees_pfeifenberger_aug_8_2013-3.pdf</t>
  </si>
  <si>
    <t>https://teadev.tea.texas.gov/sites/default/files/Presentation%20-%20TASA%20Midwinter%20FIRST%20January%202018.pdf</t>
  </si>
  <si>
    <t>https://teadev.tea.texas.gov/sites/default/files/staaralt-SummaryPLD-G8-socstud.pdf</t>
  </si>
  <si>
    <t>https://teadev.tea.texas.gov/sites/default/files/sfpsf_09_14_17.pdf</t>
  </si>
  <si>
    <t>https://teadev.tea.texas.gov/sites/default/files/013%20Edgewood%20ISD.pdf</t>
  </si>
  <si>
    <t>https://teadev.tea.texas.gov/sites/default/files/advanced_manufacturing_and_machinery_mechanics_9.9.19.pdf</t>
  </si>
  <si>
    <t>https://teadev.tea.texas.gov/sites/default/files/staaralt-tasks2014-EngII.pdf</t>
  </si>
  <si>
    <t>https://sgs.tea.texas.gov/sites/sgs.tea.texas.gov/files/2022-08/%21TEA%20Enrollment%20Equity%20Toolkit%20Start%20Here%20%281%29.pdf</t>
  </si>
  <si>
    <t>https://teadev.tea.texas.gov/sites/default/files/summary_JanFeb_2019_final.pdf</t>
  </si>
  <si>
    <t>https://www.tea.texas.gov/sites/default/files/Comments%20Report_SBOE%20(web).pdf</t>
  </si>
  <si>
    <t>https://teadev.tea.texas.gov/sites/default/files/staaralt-Material-SocStudies.pdf</t>
  </si>
  <si>
    <t>https://www.zionsville-in.gov/AgendaCenter/ViewFile/ArchivedAgenda/_03072016-118?packet=true</t>
  </si>
  <si>
    <t>https://www.zionsville-in.gov/AgendaCenter/ViewFile/ArchivedAgenda/_03072016-162?packet=true</t>
  </si>
  <si>
    <t>https://www.zionsville-in.gov/AgendaCenter/ViewFile/ArchivedAgenda/_03072016-105?packet=true</t>
  </si>
  <si>
    <t>https://www.zionsville-in.gov/AgendaCenter/ViewFile/Agenda/_03072016-549?packet=true</t>
  </si>
  <si>
    <t>https://www.zionsville-in.gov/AgendaCenter/ViewFile/Agenda/03072016-549?packet=true</t>
  </si>
  <si>
    <t>https://www.zionsville-in.gov/AgendaCenter/ViewFile/Agenda/_03072016-549</t>
  </si>
  <si>
    <t>https://www.zionsville-in.gov/AgendaCenter/ViewFile/ArchivedAgenda/_03072016-119?packet=true</t>
  </si>
  <si>
    <t>https://armedservices.house.gov/sites/republicans.armedservices.house.gov/files/03.12.24%20White%20Statement.pdf</t>
  </si>
  <si>
    <t>https://icma.org/sites/default/files/301053_Boulder%2C%20CO.pdf</t>
  </si>
  <si>
    <t>https://irp.cdn-website.com/c86a044e/files/uploaded/SKCMC%20Notes%2003%2010%2022%20Final.pdf</t>
  </si>
  <si>
    <t>https://www.zionsville-in.gov/AgendaCenter/ViewFile/Agenda/03072016-549</t>
  </si>
  <si>
    <t>https://static1.squarespace.com/static/57277b461d07c02f9c2f5c2c/t/57e06b3a893fc0367e0ccc5e/1474325307347/Presentation-GPU_PCBriefing-09-14-16.pdf</t>
  </si>
  <si>
    <t>https://www.zionsville-in.gov/AgendaCenter/ViewFile/Agenda/02012016-540?packet=true</t>
  </si>
  <si>
    <t>https://ojjdp.ojp.gov/publications/john-rector-presentation-dec-2000.pdf</t>
  </si>
  <si>
    <t>https://www.zionsville-in.gov/AgendaCenter/ViewFile/ArchivedAgenda/03072016-101?packet=true</t>
  </si>
  <si>
    <t>https://www.zionsville-in.gov/AgendaCenter/ViewFile/ArchivedAgenda/_03072016-101?packet=true</t>
  </si>
  <si>
    <t>https://ntrs.nasa.gov/api/citations/20000072445/downloads/20000072445.pdf?attachment=true</t>
  </si>
  <si>
    <t>https://sites.pitt.edu/~gveser/Ethics/HowToGiveAPresentation.pdf</t>
  </si>
  <si>
    <t>https://ljfo.vermont.gov/assets/Uploads/572088fbc7/Attorney-Generals-Office-FY-2022-Budget-Presentation2-10-2021.pdf</t>
  </si>
  <si>
    <t>https://ljfo.vermont.gov/jfo/appropriations/fy_2019/Departments/Agency%20of%20Agriculture%20-%20FY2019%20Budget%20Presentation.pdf</t>
  </si>
  <si>
    <t>https://ljfo.vermont.gov/assets/Meetings/Joint-Transportation-Oversight-Committee/2023-09-27/4f14b8eee3/AOT-Caledonia-Airport-Sale-Lease-Updates-JTOC-Presentation-09-27-23.pdf</t>
  </si>
  <si>
    <t>https://ljfo.vermont.gov/assets/docs/appropriations/fy_2017/Department-Budgets/ba82d4fb07/Green-Mtn.-Care-Board-Budget-Presentation.pdf</t>
  </si>
  <si>
    <t>https://ljfo.vermont.gov/assets/docs/Tax-Commission/d14c5d2361/VT-Tax-Restructure-Committee-Presentation-Hailefinal.pdf</t>
  </si>
  <si>
    <t>https://ljfo.vermont.gov/assets/docs/Minimum_Wage_Study_Committee/MWSC-Public-Comments/a572f6383e/Yannet-Lathrop-NELP-Presentation.pdf</t>
  </si>
  <si>
    <t>https://ljfo.vermont.gov/assets/docs/appropriations/fy_2016/Department-Budgets/0465fa4602/FY2016-Budget-Green-Mountain-Care-Board-Presentation.pdf</t>
  </si>
  <si>
    <t>https://ljfo.vermont.gov/assets/Subjects/Other-Post-Employment-Benefits-OPEB-Reports/7b8bd7c71e/2022-VSTRS-GASB-74-Presentation.pdf</t>
  </si>
  <si>
    <t>https://ljfo.vermont.gov/assets/Uploads/d87b0280e5/ADS-Presentation-SFY21-Restated-Budget.pdf</t>
  </si>
  <si>
    <t>https://ljfo.vermont.gov/assets/Uploads/502c8d254e/Agency-of-Education-FY-2022-Budget-Presentation2-9-2021.pdf</t>
  </si>
  <si>
    <t>https://ljfo.vermont.gov/assets/docs/appropriations/fy_2019/Departments/759dbb5730/Agency-of-Agriculture-FY2019-Budget-Presentation.pdf</t>
  </si>
  <si>
    <t>https://outside.vermont.gov/agency/VTRANS/external/Projects/Structures/19J228/3%20-%20Clarendon%20BO%201443(55)%20Draft%20Scoping%20Report.pdf</t>
  </si>
  <si>
    <t>https://outside.vermont.gov/agency/anr/climatecouncil/Shared%20Documents/9-12-22%20Minutes%20-%20Vermont%20Climate%20Council.pdf</t>
  </si>
  <si>
    <t>https://outside.vermont.gov/agency/ACCD/ACCD_Web_Docs/TM/TRC/VDTM-TRC-Minutes-2022March.pdf</t>
  </si>
  <si>
    <t>https://outside.vermont.gov/agency/VTRANS/external/MAB-LP/MAB%20Documents%20Library/MAB%20Process%20Flowchart.pdf</t>
  </si>
  <si>
    <t>https://outside.vermont.gov/agency/ACCD/bylaws/Bylaws%20and%20Plans%20Approved/Lyndon_ProposedAmendments_ZoningBylaws_August_2022.pdf</t>
  </si>
  <si>
    <t>https://outside.vermont.gov/agency/ACCD/ACCD_Web_Docs/_Drupal%207%20ACCD%20Website%20Document%20Library/documents/TaskForce/Meeting%20Minutes%2011-29.pdf</t>
  </si>
  <si>
    <t>https://outside.vermont.gov/agency/DigitalServices/SharedDocuments/SkypeforBusinessQuickStartGuide-SharingandCollaboration.pdf</t>
  </si>
  <si>
    <t>https://outside.vermont.gov/dept/DCF/Shared%20Documents/Contacts/CFCPP-Cultural-Competence-Discussion.pdf</t>
  </si>
  <si>
    <t>https://outside.vermont.gov/agency/ACCD/ACCD_Web_Docs/_Drupal%207%20ACCD%20Website%20Document%20Library/documents/TaskForce/Meeting%20Minutes%2010-12-18.pdf</t>
  </si>
  <si>
    <t>https://outside.vermont.gov/dept/sos/Services/LAB/2020_12_17_vermont_apportionmentboard_nn.pdf</t>
  </si>
  <si>
    <t>https://www.brattle.com/wp-content/uploads/2017/10/8180_seams_cost_allocation_presentation_to_spp_pfeifenberger_hou_apr_23_2012.pdf</t>
  </si>
  <si>
    <t>https://www.brattle.com/wp-content/uploads/2017/10/7824_the_transition_to_dynamic_pricing_faruqui_national_town_meeting_june_28_2012.pdf</t>
  </si>
  <si>
    <t>https://www.brattle.com/wp-content/uploads/2017/10/6070_transmission_to_capture_geographic_diversity_of_renewables_chang_5614.pdf</t>
  </si>
  <si>
    <t>https://www.brattle.com/wp-content/uploads/2017/10/7484_electric_reliability__resiliency__rates_and_region_zarakas_eei_oct_7_2013.pdf</t>
  </si>
  <si>
    <t>https://www.brattle.com/wp-content/uploads/2017/10/7242_exploring_natural_gas_and_renewables_in_ercot__part_iv_-_the_future_of_clean_energy_in_ercot.pdf</t>
  </si>
  <si>
    <t>https://www.brattle.com/wp-content/uploads/2021/08/Congestion-Mitigation-with-Topology-Optimization-Case-Studies-and-a-Path-Toward-Implementation.pdf</t>
  </si>
  <si>
    <t>https://www.brattle.com/wp-content/uploads/2017/10/7875_high_frequency_trading_litigation_in_2015_-_explored.pdf</t>
  </si>
  <si>
    <t>https://www.brattle.com/wp-content/uploads/2017/10/6544_does_the_market_risk_premium_change_over_time_brown_july_2011.pdf</t>
  </si>
  <si>
    <t>https://www.brattle.com/wp-content/uploads/2021/06/12448_dynamic_pricing_what_can_we_learn_from_other_jurisdictions.pdf</t>
  </si>
  <si>
    <t>https://www.brattle.com/wp-content/uploads/2017/10/7333_the_future_of_wholesale_electricity_market_design.pdf</t>
  </si>
  <si>
    <t>https://abcglobalservices.com/wp-content/uploads/2023/06/ABC-Presentation_June-2023-002.pdf</t>
  </si>
  <si>
    <t>https://keri.xyz/assets/chi2020-recidivism.pdf</t>
  </si>
  <si>
    <t>https://www.bank-abc.com/en/ShareholderRelations/Investor%20Highlights/Investor-Relations-Presentation-2022.pdf</t>
  </si>
  <si>
    <t>https://sites.ncleg.gov/ped/wp-content/uploads/sites/11/2022/07/ABC_Presentation.pdf</t>
  </si>
  <si>
    <t>https://abc-utc.fiu.edu/wp-content/uploads/2016/08/2016-08-25_Ruzzi_PennDOT-SR-30-over-Bessemer-Avenue-Webinar-QA.pdf</t>
  </si>
  <si>
    <t>https://abcglobalservices.com/wp-content/uploads/2022/03/ABC-CCRA-Supplier-Quiz-Presentation-April-2022-Reviewed-NH_3.pdf</t>
  </si>
  <si>
    <t>https://blog.holyheroes.com/wp-content/uploads/2023/10/2024_MassPrep-Downloads_CycleABC_ordinarytime_presentationofthelord.pdf</t>
  </si>
  <si>
    <t>https://abc-utc.fiu.edu/wp-content/uploads/2019/07/2018-08-23_Webinar-QA_MN-Hastings_final.pdf</t>
  </si>
  <si>
    <t>https://itbrainpower.net/downloadables/xyz-mIoT_BG96_presentation_v1-03.pdf</t>
  </si>
  <si>
    <t>https://abc-utc.fiu.edu/wp-content/uploads/2018/12/December-2018-ABC-UTC-Webinar-Questions_12-13-2018_final.pdf</t>
  </si>
  <si>
    <t>https://kcas.kfintech.com/ir_sample_docs/Quaterly%20Presentation.pdf</t>
  </si>
  <si>
    <t>https://www.lomaxchurchva.com/wp-content/uploads/2022/05/Voice-of-Lomax052922-1.pdf</t>
  </si>
  <si>
    <t>https://www.bandworld.org/pdfs/BassoonABC_Buckler.pdf</t>
  </si>
  <si>
    <t>https://abcglobalservices.com/wp-content/uploads/2021/09/abc-ccra-supplier-quiz-presentation_linked.pdf</t>
  </si>
  <si>
    <t>https://abc-utc.fiu.edu/wp-content/uploads/2016/01/Russo-FIU-Presentation.pdf</t>
  </si>
  <si>
    <t>https://abc-utc.fiu.edu/wp-content/uploads/2019/08/2017-05-18_Webinar-QA_VDOT-Link-Slabs-Overlays_final.pdf</t>
  </si>
  <si>
    <t>https://undergraduateresearch.wvu.edu/files/d/9fc492cd-8b88-4ec2-abc5-d99997b265b1/rubric_oral-presentation-2020.pdf</t>
  </si>
  <si>
    <t>https://mesprylum.xyz/math2/sampler.pdf</t>
  </si>
  <si>
    <t>https://abc-utc.fiu.edu/wp-content/uploads/2021/02/2021-01-21_Webinar-QA_GDOT-Blackhall-Road-Bridge-Project_final.pdf</t>
  </si>
  <si>
    <t>https://abc-utc.fiu.edu/wp-content/uploads/2020/03/2020-02-13_Webinar-QA_Tennessee-DOT-I-240-MemFix4_final.pdf</t>
  </si>
  <si>
    <t>https://www.cooncreekwd.org/wp-content/uploads/2024/03/2024.3.11-16-Council-of-Metro-Area-Leagues-CMAL-Watershed-Study.pdf</t>
  </si>
  <si>
    <t>https://www.brianlim.xyz/files/Portfolio/Analytics%20Report.pdf</t>
  </si>
  <si>
    <t>https://cea.abcbaltimore.org/wp-content/uploads/2019/10/CEA-presentation-Final.pdf</t>
  </si>
  <si>
    <t>https://itbrainpower.net/downloadables/xyz-mIoT_basic_presentation_v1-03.pdf</t>
  </si>
  <si>
    <t>https://beta.bank-abc.com/en/ShareholderRelations/Investor%20Highlights/BankABC_Q1-23-Investor-Relations-Presentation.pdf</t>
  </si>
  <si>
    <t>https://www.researchgate.net/publication/348815706_Classification_of_the_Clinical_Presentation_Severity_and_Response_to_Treatment_in_Idiopathic_Granulomatousis_Mastitis/fulltext/60119c85299bf1b33e2d2635/Classification-of-the-Clinical-Presentation-Severity-and-Response-to-Treatment-in-Idiopathic-Granulomatousis-Mastitis.pdf</t>
  </si>
  <si>
    <t>https://abcglobalservices.com/wp-content/uploads/2023/05/IHG-Product-Quiz-Q2-2023_Educational-Presentation_Final.pdf</t>
  </si>
  <si>
    <t>https://bainsa.xyz/wp-content/uploads/2022/05/BAINSA_Presentation_04.05.2022-1.pdf</t>
  </si>
  <si>
    <t>https://abcglobalservices.com/wp-content/uploads/2021/11/Hyatt-Quiz-ABC-CCRA-December-2021-Linked.pdf</t>
  </si>
  <si>
    <t>https://www.abcboxing.com/wp-content/uploads/2021/09/2021-abc-conference-minutes.pdf</t>
  </si>
  <si>
    <t>https://spedsupport.tea.texas.gov/sites/default/files/2023-07/plaafp_excerpt.pdf</t>
  </si>
  <si>
    <t>https://teadev.tea.texas.gov/sites/default/files/5_130D.pdf</t>
  </si>
  <si>
    <t>https://teadev.tea.texas.gov/sites/default/files/Admissions%20Webinar%20Questions_Aug.26_2019.pdf</t>
  </si>
  <si>
    <t>https://teadev.tea.texas.gov/sites/default/files/Path-College-Career%20Prep%20I_2019.pdf</t>
  </si>
  <si>
    <t>https://teadev.tea.texas.gov/sites/default/files/028%20Mercedes%20ISD.pdf</t>
  </si>
  <si>
    <t>https://spedsupportstage.tea.texas.gov/sites/default/files/2023-08/MODULE%208%20Subtraction%20of%20Whole%20Numbers.pdf</t>
  </si>
  <si>
    <t>https://spedsupport.tea.texas.gov/sites/default/files/2024-03/transition-teks-elar-k-5.pdf</t>
  </si>
  <si>
    <t>https://teadev.tea.texas.gov/sites/default/files/078%20Stephen%20F%20Austin%20State%20University.pdf</t>
  </si>
  <si>
    <t>https://teadev.tea.texas.gov/sites/default/files/SubC-Policy_Template.pdf</t>
  </si>
  <si>
    <t>https://teadev.tea.texas.gov/sites/default/files/064%20Waxahachie%20Faith%20Family%20Academy.pdf</t>
  </si>
  <si>
    <t>https://www.brattle.com/wp-content/uploads/2017/10/6520_the_case_for_dynamic_pricing_faruqui_sg_latin_america_aug_23_2010.pdf</t>
  </si>
  <si>
    <t>https://www.brattle.com/wp-content/uploads/2017/10/7403_topology_control_algorithms_-_simulations_in_pjm_with_ac_modeling.pdf</t>
  </si>
  <si>
    <t>https://www.brattle.com/wp-content/uploads/2022/03/The-Benefits-of-Interregional-Transmission-Grid-Planning-for-the-21st-Century.pdf</t>
  </si>
  <si>
    <t>https://www.brattle.com/wp-content/uploads/2021/11/Innovative-Rate-Design-and-Smart-Charging-of-EVs.pdf</t>
  </si>
  <si>
    <t>https://www.brattle.com/wp-content/uploads/2021/11/FERC-ANOPR-Reform-The-Need-for-Improved-Transmission-Planning-and-Cost-Allocation.pdf</t>
  </si>
  <si>
    <t>https://www.brattle.com/wp-content/uploads/2022/02/Generation-Interconnection-and-ELCC-Values-for-Variable-Resources.pdf</t>
  </si>
  <si>
    <t>https://www.brattle.com/wp-content/uploads/2017/10/Outlook-for-North-American-Trade-in-LNG-and-Oil.pdf</t>
  </si>
  <si>
    <t>https://www.brattle.com/wp-content/uploads/2024/03/Interregional-Transmission-Planning-with-HVDC.pdf</t>
  </si>
  <si>
    <t>https://www.brattle.com/wp-content/uploads/2021/05/16411_grid_modernization_-_policy_market_trends_and_directions_forward.pdf</t>
  </si>
  <si>
    <t>https://www.brattle.com/wp-content/uploads/2017/10/6031_ubs_-_brattle_competitive_transmission_presentation_051314.pdf</t>
  </si>
  <si>
    <t>https://outside.vermont.gov/agency/VTRANS/external/Projects/Structures/12C594/Public%20Information%20Presentation%20-%20Mount%20Holly.pdf</t>
  </si>
  <si>
    <t>https://outside.vermont.gov/agency/ACCD/ACCD_Web_Docs/_Drupal%207%20ACCD%20Website%20Document%20Library/documents/TaskForce/October%2010%20Meeting%20Minutes.pdf</t>
  </si>
  <si>
    <t>https://outside.vermont.gov/agency/VTRANS/external/Projects/Structures/21B031/3%20-%20WILLISTON%20BF%205500(19)%20-%20WOR%20Design%20Schedule.pdf</t>
  </si>
  <si>
    <t>https://outside.vermont.gov/agency/ACCD/ACCD_Web_Docs/CD/VCDP/Applicant/CD-VCDP-Submission-Timeline.pdf</t>
  </si>
  <si>
    <t>https://outside.vermont.gov/agency/ACCD/ACCD_Web_Docs/ACCD/About-us/Bidding-Opportunities/QUESTIONS%20and%20ANSWERS%20VERMONT%20ACCESSORY%20DWELLINGS%20MISSING%20MIDDLE%20HOMES%20TOOLKIT%20(003).pdf?ID=7858</t>
  </si>
  <si>
    <t>https://outside.vermont.gov/agency/anr/climatecouncil/Shared%20Documents/BIOMASS%206-1-22_Minutes.pdf</t>
  </si>
  <si>
    <t>https://outside.vermont.gov/agency/anr/climatecouncil/Shared%20Documents/VCC_Climate_Council_April242023_MeetingMinutes_draft.pdf</t>
  </si>
  <si>
    <t>https://outside.vermont.gov/agency/anr/climatecouncil/Shared%20Documents/2-16-23%20Minutes%20Cross%20Sector%20Mitigation%20Subcommittee%20of%20the%20Vermont%20Climate%20Council.pdf</t>
  </si>
  <si>
    <t>https://outside.vermont.gov/agency/anr/climatecouncil/Shared%20Documents/(9)%20Cost%20of%20Carbon%20%26%20Social%20Cost%20of%20Carbon%20-%20CLEAN%20-%2011-2-21.pdf</t>
  </si>
  <si>
    <t>https://outside.vermont.gov/agency/ACCD/ACCD_Web_Docs/CD/VCDP/Awards/CD-VCDP-6-13-2019-BoardMeetingMinutes.pdf</t>
  </si>
  <si>
    <t>https://ljfo.vermont.gov/assets/docs/appropriations/fy_2017/Department-Budgets/9b27779e02/Treasurer-FY2017-Budget-Presentation.pdf</t>
  </si>
  <si>
    <t>https://ljfo.vermont.gov/assets/Uploads/1a12a4443d/WSean-Brown-Commissioner-Department-for-Children-and-FamiliesFY23-BudgetDCF-FY23-Budget-Presentation1-26-2022.pdf</t>
  </si>
  <si>
    <t>https://ljfo.vermont.gov/assets/docs/appropriations/fy_2017/Department-Budgets/631486667f/Commission-on-Women-FY2017-Budget-Presentation.pdf</t>
  </si>
  <si>
    <t>https://ljfo.vermont.gov/assets/docs/appropriations/fy_2018/FY2018-Department-Budgets/3bafbd71ff/FY2018-Ctr.-for-Crime-Victims-Services-Budget-Presentation-and-Performance-Report.pdf</t>
  </si>
  <si>
    <t>https://ljfo.vermont.gov/assets/docs/appropriations/fy_2016/Department-Budgets/b2bda39db2/FY2016-Budget-Historical-Society.pdf</t>
  </si>
  <si>
    <t>https://ljfo.vermont.gov/assets/Subjects/2019-2020-Session-FY-2020-FY-2021/cd4b60009f/Overview-School-Construction-Aid-Presentation.pdf</t>
  </si>
  <si>
    <t>https://ljfo.vermont.gov/assets/docs/appropriations/fy_2016/Department-Budgets/fd28d49107/FY2016-Budget-Agriculture-Performance-Measures.pdf</t>
  </si>
  <si>
    <t>https://ljfo.vermont.gov/assets/Uploads/c2618a5010/WMichael-Harrington-Commissioner-Department-of-LaborFY23-VDOL-Budget-Presentation2-3-2022.pdf</t>
  </si>
  <si>
    <t>https://ljfo.vermont.gov/assets/docs/jfc/2008/2008-8-22/b7b478aeed/2008-08-22-JFC-Minutes.pdf</t>
  </si>
  <si>
    <t>https://ljfo.vermont.gov/assets/docs/appropriations/fy_2018/FY2018-Department-Budgets/36c97fd1b6/FY2018-Ctr.-Crime-Victims-Services-Performance-Report.pdf</t>
  </si>
  <si>
    <t>https://ljfo.vermont.gov/jfo/appropriations/fy_2018/FY2018%20Department%20Budgets/FY2018%20DVHA%20Budget%20-%20Presentation.pdf</t>
  </si>
  <si>
    <t>https://ljfo.vermont.gov/assets/docs/envy/600093806d/Fairewinds-Cost-Comparison-TLG-Decommissioning.pdf</t>
  </si>
  <si>
    <t>https://ljfo.vermont.gov/assets/docs/appropriations/fy_2016/Department-Budgets/79750385dc/FY2016-Budget-VT-Arts-Council-Presentation.pdf</t>
  </si>
  <si>
    <t>https://ljfo.vermont.gov/assets/docs/appropriations/fy_2014/cadfaee27f/Vermont-Telecommunications-Authority.pdf</t>
  </si>
  <si>
    <t>https://ljfo.vermont.gov/assets/docs/appropriations/fy_2017/e6c003583e/FY17-BAA-Veterans-presentation.pdf</t>
  </si>
  <si>
    <t>https://ljfo.vermont.gov/jfo/capital_bill/WSOC%20oct%2019%202012%20presentation.pdf</t>
  </si>
  <si>
    <t>https://ljfo.vermont.gov/jfo/appropriations/fy_2015/Department%20Budgets/VSO%20-%20FY15%20Budget%20Presentation.pdf</t>
  </si>
  <si>
    <t>https://ljfo.vermont.gov/jfo/Tax%20Commission/STOS%20presentation%20VT%20Blue%20Ribbon%20Tax%20Structure%20Commission%2003%201.pdf</t>
  </si>
  <si>
    <t>https://www.binnenvaartkennis.nl/wp-content/uploads/2022/05/PZI_Stakeholder_Conference_2022_Mainpresentation.pdf</t>
  </si>
  <si>
    <t>https://www.dnb.nl/media/t3oc1zfc/presentation-payment-services.pdf</t>
  </si>
  <si>
    <t>https://www.netspar.nl/assets/uploads/E20200213-Presentation-Mauro.pdf</t>
  </si>
  <si>
    <t>https://www.mi-is.be/sites/default/files/documents/piis_presentation_rencontres_prov_nl.pdf</t>
  </si>
  <si>
    <t>https://www.uu.nl/sites/default/files/EUCEN%20presentation%20Nemeth.pdf</t>
  </si>
  <si>
    <t>https://pure.eur.nl/ws/files/46453848/119773_9-Presentation_of_a_nationwide_multicenter_Registr.pdf</t>
  </si>
  <si>
    <t>https://www.igo.com.au/site/pdf/135d4d6e-8733-45ff-a294-239e81e8df73/IGO-Investor-Presentation-September-2015.pdf</t>
  </si>
  <si>
    <t>https://www.gbl.com/nl/media/969/GBL_presentation_Sep2017-FINAL.pdf</t>
  </si>
  <si>
    <t>https://www.postnl.nl/Images/Q4-%20FY-2014-analyst-presentation_tcm10-22093.pdf</t>
  </si>
  <si>
    <t>https://media.vanlanschot.nl/media/pdfs/investor-presentation-cpt-covered-bond-programme-09-2016.pdf</t>
  </si>
  <si>
    <t>https://www.eur.nl/eshpm/media/107169</t>
  </si>
  <si>
    <t>https://static.devolksbank.nl/files/jaarcijfers/Analyst-Presentation-Strategy-2021-2025-2020-Results.pdf</t>
  </si>
  <si>
    <t>https://nlstatic-a.akamaihd.net/nlstar/public/pages/products/blocks/products/flexbox__presentation.pdf</t>
  </si>
  <si>
    <t>https://www.demonext.xyz/wp-content/uploads/2019/09/JE_Morpho_Presentation__Slides.pdf</t>
  </si>
  <si>
    <t>https://harriscollege.tcu.edu/athletic-training/wp-content/uploads/sites/7/2022/06/MSAT-Flyer.pdf</t>
  </si>
  <si>
    <t>https://www.immunopaedia.org.za/?attachment_id=582&amp;print=pdf</t>
  </si>
  <si>
    <t>https://www.ncleg.gov/Files/ProgramEvaluation/PED/Reports/documents/ABC2015/ABC_Presentation.pdf</t>
  </si>
  <si>
    <t>https://actineo.xyz/wp-content/uploads/2019/11/LLKD18-Get-Naked.pdf</t>
  </si>
  <si>
    <t>https://www.ce8.uscourts.gov/judconf/Presentations/2014_08_07_1330_GRAND_CNT_ABC_Jurs_Eighth%20Circuit%20Presentation.pdf</t>
  </si>
  <si>
    <t>https://abc-utc.fiu.edu/wp-content/uploads/2019/11/2019-10-17_Webinar-QA_Bridge-Bundling_final.pdf</t>
  </si>
  <si>
    <t>https://www.abcnig.com/wp-content/uploads/2019/04/abcpresentation_economyafcta.pdf</t>
  </si>
  <si>
    <t>https://mobilityintegrationsymposium.org/wp-content/uploads/sites/36/2023/06/WISO23_agenda_WEB.pdf</t>
  </si>
  <si>
    <t>https://www.researchgate.net/publication/339044786_Unusual_Presentation_of_Preauricular_Sinus_Abscess-Case_Report/fulltext/5e3abc1992851c7f7f1e2155/Unusual-Presentation-of-Preauricular-Sinus-Abscess-Case-Report.pdf</t>
  </si>
  <si>
    <t>https://www.osteopathic-research.com/files/original/1124f4f81b94f274fac471dd9e16abc111ed8081.pdf</t>
  </si>
  <si>
    <t>https://abc-utc.fiu.edu/wp-content/uploads/2018/11/2018-11-01_Research-Seminar_Presentation.pdf</t>
  </si>
  <si>
    <t>https://www.fcps.edu/system/files/forms/2023-06/opioid-townhall-presentation-april-2023.pdf</t>
  </si>
  <si>
    <t>https://abc-online.zohosites.com/files/presentatino%20for%20ABC.pdf</t>
  </si>
  <si>
    <t>https://abc-utc.fiu.edu/wp-content/uploads/2018/07/2018-06-21_Webinar-QA_RIDOT-Weekend-Replacements.pdf</t>
  </si>
  <si>
    <t>https://abc-utc.fiu.edu/wp-content/uploads/2020/08/2020-07-23_Webinar-QA_VTrans-AccelBridge_final.pdf</t>
  </si>
  <si>
    <t>https://abc-utc.fiu.edu/wp-content/uploads/2018/01/2017-12-14_Webinar-QA_UHPFRC.pdf</t>
  </si>
  <si>
    <t>https://www.abctechnologies.com/wp-content/uploads/ABC-Technologies-Investor-Presentation.pdf</t>
  </si>
  <si>
    <t>https://abc-utc.fiu.edu/wp-content/uploads/2018/05/2018-05-17_Webinar-QA_SHRP2-and-Caltrans-Projects.pdf</t>
  </si>
  <si>
    <t>https://www.researchgate.net/profile/Shrijana-Shrestha-2/publication/344395891_Development_and_implementation_of_clinical_presentation_curriculum_at_PAHS_School_of_Medicine/links/5f703ceb299bf1b53ef73abc/Development-and-implementation-of-clinical-presentation-curriculum-at-PAHS-School-of-Medicine.pdf</t>
  </si>
  <si>
    <t>https://www.courts.ca.gov/partners/documents/pdr-nat-bail-abc-presentation_to_connecticut_sentencing_commision_advisory_group_8-30-16.pdf</t>
  </si>
  <si>
    <t>https://reit.ae/communication/4da67f74-06b9-48e1-b28e-bdc2be3e67b4/ER_Q3_2020_Presentation.pdf?expiry=bd923abc</t>
  </si>
  <si>
    <t>https://abc-utc.fiu.edu/wp-content/uploads/2020/02/2020-01-31_Research-Seminar_Presentation.pdf</t>
  </si>
  <si>
    <t>https://teadev.tea.texas.gov/sites/default/files/007%20Spring-Lake%20Earth.pdf</t>
  </si>
  <si>
    <t>https://teadev.tea.texas.gov/sites/default/files/023%20TX%20School%20for%20Deaf.pdf</t>
  </si>
  <si>
    <t>https://spedsupport.tea.texas.gov/sites/default/files/2023-08/amplify-elar-texas-6-8-sdi-field-user-guide.pdf</t>
  </si>
  <si>
    <t>https://teadev.tea.texas.gov/sites/default/files/2020-2022_grow_your_own_c3_013_lubbock_isd_1.pdf</t>
  </si>
  <si>
    <t>https://sboedev.tea.texas.gov/sites/default/files/3_amendment_109_51_a2.pdf</t>
  </si>
  <si>
    <t>https://spedsupportdev.tea.texas.gov/sites/default/files/2023-08/MODULE%2011%20Multiplication%20of%20Whole%20Numbers.pdf</t>
  </si>
  <si>
    <t>https://rptsvr1.tea.texas.gov/perfreport/account/2015/20150205mtg/2015%20APAC_mtg.%20summary_01.pdf</t>
  </si>
  <si>
    <t>https://www.apps.lmtmag.com/textbook-solutions/threads/download/Accounting%20Principles%2016th%20Edition%20For%20Partinership.pdf</t>
  </si>
  <si>
    <t>https://www.brattle.com/wp-content/uploads/2021/05/17457_customer_centricity_-_the_lynchpin_of_strategy.pdf</t>
  </si>
  <si>
    <t>https://www.brattle.com/wp-content/uploads/2022/05/New-York-Power-Grid-Study-Results-and-Observations.pdf</t>
  </si>
  <si>
    <t>https://www.brattle.com/wp-content/uploads/2021/05/16675_transitioning_to_modern_residential_rate_designs.pdf</t>
  </si>
  <si>
    <t>https://www.brattle.com/wp-content/uploads/2021/05/20523_electricity_transmission_and_railroads_-_a_synergy_of_needs_and_right-of_ways.pdf</t>
  </si>
  <si>
    <t>https://www.brattle.com/wp-content/uploads/2017/10/Common-Pitfalls-in-Market-Price-Forecasting.pdf</t>
  </si>
  <si>
    <t>https://www.brattle.com/wp-content/uploads/2021/05/16520_managing_price_risk_for_merchant_renewable_investments.pdf</t>
  </si>
  <si>
    <t>https://www.brattle.com/wp-content/uploads/2017/10/6658_seams_inefficiencies_spees_pfeifenberger_euci_july_17_2012.pdf</t>
  </si>
  <si>
    <t>https://www.brattle.com/wp-content/uploads/2021/06/22004_new_york_power_grid_study_-_transmission_implications.pdf</t>
  </si>
  <si>
    <t>https://www.brattle.com/wp-content/uploads/2017/10/6459_how_transmission_grids_fail_graves_naruc_mar_22_2004.pdf</t>
  </si>
  <si>
    <t>https://www.brattle.com/wp-content/uploads/2017/10/7479_policies_for_energy_provider_delivered_energy_efficiency_in_north_america_faruqui_weiss_101713.pdf</t>
  </si>
  <si>
    <t>https://www.ttnews.com/sites/default/files/pdfs/Schneider_Investor-Presentation_3Q23.pdf</t>
  </si>
  <si>
    <t>https://www.ttnews.com/sites/default/files/pdfs/GXO%20First%20Quarter%202023%20Results%20Presentation.pdf</t>
  </si>
  <si>
    <t>https://www.ttnews.com/sites/default/files/pdfs/Daseke-Q1-Earnings-Presentation.pdf</t>
  </si>
  <si>
    <t>https://www.ttnews.com/sites/default/files/pdfs/volvo-group-23q1-presentation-material.pdf</t>
  </si>
  <si>
    <t>https://www.ttnews.com/sites/default/files/pdfs/JBHT-Q4-2023-Earnings-Presentation-FINAL.pdf</t>
  </si>
  <si>
    <t>https://www.ttnews.com/sites/default/files/pdfs/Werner-Enterprises-Investor-Presentation-March-2023.pdf</t>
  </si>
  <si>
    <t>https://www.ttnews.com/sites/default/files/pdfs/Cummins%20Inc.%20Earnings%20Release.pdf</t>
  </si>
  <si>
    <t>https://www.ttnews.com/sites/default/files/pdfs/2Q-2023-Wabash-Earnings.pdf</t>
  </si>
  <si>
    <t>https://www.ttnews.com/sites/default/files/pdfs/Port%20of%20Wilmington%20Presentation.pdf</t>
  </si>
  <si>
    <t>https://www.ttnews.com/sites/default/files/pdfs/Werner-Earnings-Q1-2023.pdf</t>
  </si>
  <si>
    <t>https://ljfo.vermont.gov/assets/Publications/Legislative-Briefing-December-3-2020/6299fa0ce6/Belliveau-VT_State_Budget_OverviewDec_3_2020.pdf</t>
  </si>
  <si>
    <t>https://ljfo.vermont.gov/assets/Uploads/da32a5b5c1/Legislative-IT-Budget-Presentation-FY2022-002.pdf</t>
  </si>
  <si>
    <t>https://ljfo.vermont.gov/assets/Meetings/Tax-Structure-Commission/2020-07-30/387de4dd60/Homestead-Education-Tax-Data-follow-up-7-30-2020.pdf</t>
  </si>
  <si>
    <t>https://ljfo.vermont.gov/assets/Uploads/60bce512e1/19-0730Luke-Martland-Director-and-Chief-Counsel-Legislative-CouncilFY20-Legislative-Council-Budget-Presentation2-27-2019.pdf</t>
  </si>
  <si>
    <t>https://ljfo.vermont.gov/jfo/Minimum_Wage_Study_Committee/MWSC%20-%20Public%20Comments/Yannet%20Lathrop%20-%20NELP%20Presentation.pdf</t>
  </si>
  <si>
    <t>https://ljfo.vermont.gov/assets/docs/appropriations/fy_2014/4d0eea2bb4/GMCB_Presentation.pdf</t>
  </si>
  <si>
    <t>https://outside.vermont.gov/dept/DCF/Shared%20Documents/FSD/Policies/Policy97.pdf</t>
  </si>
  <si>
    <t>https://outside.vermont.gov/agency/anr/climatecouncil/Shared%20Documents/BIOMASS9-28-22_Minutes.pdf</t>
  </si>
  <si>
    <t>https://outside.vermont.gov/agency/ACCD/bylaws/NDRC/V-DAT/Brattleboro_VDAT-FINAL_Poster.pdf</t>
  </si>
  <si>
    <t>https://outside.vermont.gov/agency/anr/climatecouncil/Shared%20Documents/BIOMASS_9_7_22_Minutes.pdf</t>
  </si>
  <si>
    <t>https://outside.vermont.gov/agency/anr/climatecouncil/Shared%20Documents/x-sector%20and%20task%20group%20revised_baseline_results_6_15_2023.pdf</t>
  </si>
  <si>
    <t>https://outside.vermont.gov/agency/VTRANS/external/Projects/Structures/19J228/2%20-%20Clarendon%20BO%201443(55)%20Local%20Concerns%20Meeting%202020_08_10.pdf</t>
  </si>
  <si>
    <t>https://outside.vermont.gov/dept/PSD/Documents/2022%20Comprehensive%20Energy%20Plan%20Written%20Comments/John%20Armstrong%20-%20Comments%20on%20the%202022%20Comprehensive%20Energy%20Plan%20Draft.pdf</t>
  </si>
  <si>
    <t>https://outside.vermont.gov/agency/anr/climatecouncil/Shared%20Documents/BIOMASS7-13-22_Agendav.pdf</t>
  </si>
  <si>
    <t>https://outside.vermont.gov/agency/anr/climatecouncil/Shared%20Documents/Decision-Making%20in%20Final%20Weeks%2011-16-21.pdf</t>
  </si>
  <si>
    <t>https://outside.vermont.gov/agency/DigitalServices/SharedDocuments/SkypeforBusiness-QuickStart%20Guide-ContactsPresenceIM.pdf</t>
  </si>
  <si>
    <t>https://www.brattle.com/wp-content/uploads/2017/10/6024_the_re-emergence_of_chp_08-27-14-3.pdf</t>
  </si>
  <si>
    <t>https://www.brattle.com/wp-content/uploads/2022/10/Congestion-Mitigation-with-Grid-Enhancing-Technologies.pdf</t>
  </si>
  <si>
    <t>https://www.brattle.com/wp-content/uploads/2022/04/New-York-State-and-Regional-Transmission-Planning-for-Offshore-Wind-Generation.pdf</t>
  </si>
  <si>
    <t>https://www.brattle.com/wp-content/uploads/2017/10/6476_evaluating_alternative_dynamic_pricing_designs_hledik_faruqui_crri_jun_19_2008.pdf</t>
  </si>
  <si>
    <t>https://www.brattle.com/wp-content/uploads/2021/11/Putting-Demand-Back-in-the-Equation-Customer-Choice-and-Tariff-Design-Opportunities-in-Mexico.pdf</t>
  </si>
  <si>
    <t>https://www.brattle.com/wp-content/uploads/2017/10/8255_architecting_the_future_of_dynamic_pricing_faruqui_july_24_2012.pdf</t>
  </si>
  <si>
    <t>https://www.brattle.com/wp-content/uploads/2022/06/New-York-Power-Grid-Study-and-Regional-Challenges.pdf</t>
  </si>
  <si>
    <t>https://www.brattle.com/wp-content/uploads/2023/09/US-Offshore-Wind-Transmission-Holistic-Planning-and-Challenges_v2.pdf</t>
  </si>
  <si>
    <t>https://www.brattle.com/wp-content/uploads/2021/05/13857_resetting_ferc_roe_policy_-_presentation_final.pdf</t>
  </si>
  <si>
    <t>https://www.brattle.com/wp-content/uploads/2023/07/Van-Horn-May-Resume-2023.pdf</t>
  </si>
  <si>
    <t>https://www.wellingtoncolorado.gov/ArchiveCenter/ViewFile/Item/458</t>
  </si>
  <si>
    <t>https://www.nyc.gov/assets/lpc/downloads/pdf/presentation-materials/20240326/18-East-74th-Street.pdf</t>
  </si>
  <si>
    <t>https://www.powershow.com/view4/7035cd-ZDExN/Alabama_Career_Advancement_Network_CAN_powerpoint_ppt_presentation</t>
  </si>
  <si>
    <t>https://qualityreportingcenter.org/globalassets/migrated-pdf/asc_120514-presentation-transcript.pdf</t>
  </si>
  <si>
    <t>https://www.uah.edu/images/administrative/president/presentations/bot_uah_institutional_presentation_4-8-16_with_script.pdf</t>
  </si>
  <si>
    <t>https://www.qualityreportingcenter.com/globalassets/migrated-pdf/asc_102214_presentation_transcript-qnet-reports-and-utilization.pdf</t>
  </si>
  <si>
    <t>https://www.slideserve.com/WillWeaver/alabama-history</t>
  </si>
  <si>
    <t>https://www.qualityreportingcenter.com/globalassets/migrated-pdf/asc-jan-presentation_final.pdf</t>
  </si>
  <si>
    <t>https://www.ttnews.com/sites/default/files/pdfs/Landstar-Q4-23.pdf</t>
  </si>
  <si>
    <t>https://www.ttnews.com/sites/default/files/pdfs/VIPV%20RFI%20Summary%20Presentation.pdf</t>
  </si>
  <si>
    <t>https://www.ttnews.com/sites/default/files/pdfs/RXO-Earnings-Presentation-Q1-2023.pdf</t>
  </si>
  <si>
    <t>https://www.ttnews.com/sites/default/files/eaton-3q-2022.pdf</t>
  </si>
  <si>
    <t>https://www.ttnews.com/sites/default/files/pdfs/Eaton%204Q-2023.pdf</t>
  </si>
  <si>
    <t>https://www.ttnews.com/sites/default/files/pdfs/KS-2023-Earnings-01-24-2024.pdf</t>
  </si>
  <si>
    <t>https://www.ttnews.com/sites/default/files/pdfs/CovenantEarnings%20Release%202023_06%20%28v12%29.pdf</t>
  </si>
  <si>
    <t>https://www.ttnews.com/sites/default/files/pdfs/Knight-Swift-Earnings-Q4-2022.pdf</t>
  </si>
  <si>
    <t>https://www.ttnews.com/sites/default/files/pdfs/Ryder-Document.pdf</t>
  </si>
  <si>
    <t>https://www.abchina.com/en/investor-relations/results-presentation/road-show-and-reverse-road-show/202401/P020240112538219213156.pdf</t>
  </si>
  <si>
    <t>https://www.wto.org/english/tratop_e/agric_e/ppt_beyond_cotton_abc.pdf</t>
  </si>
  <si>
    <t>https://www.abc-arbitrage.com/wp-content/uploads/2021/09/2021-09-vCED-ABCA-HY2021-Resultats-SFAF-vCED-1.pdf</t>
  </si>
  <si>
    <t>https://www.researchgate.net/profile/Shrijana-Shrestha-2/publication/344395891_Development_and_implementation_of_clinical_presentation_curriculum_at_PAHS_School_of_Medicine/links/5f703ceb299bf1b53ef73abc/Development-and-implementation-of-clinical-presentation-curriculum-at-PAHS-School-of-Medicine.pdf?origin=publication_detail</t>
  </si>
  <si>
    <t>https://www.campus.sanofi/dam/jcr:3cec38c3-abc2-4a4c-8503-412a9687924e/Tavanic%20API%20Injection.pdf</t>
  </si>
  <si>
    <t>https://abc-utc.fiu.edu/wp-content/uploads/2017/06/June-2017-ABC-UTC-Webinar-Questions_06-29-2017.pdf</t>
  </si>
  <si>
    <t>https://go.boarddocs.com/fl/alaco/Board.nsf/files/CMZPMH64EC4D/$file/ABC%20Presentation%20_%201.11.23%20Board%20Workshop%20(1).pdf</t>
  </si>
  <si>
    <t>https://abc-utc.fiu.edu/wp-content/uploads/2019/11/2019-10-25_Research-Seminar_Presentation.pdf</t>
  </si>
  <si>
    <t>https://www.bank-abc.com/en/Media%20Relations/PressRelease/PublishingImages/PR/2023/1Q/BankABC_Q1-23-Investor-Relations-Presentation.pdf</t>
  </si>
  <si>
    <t>https://forum.sseiqforum.com/wp-content/uploads/2023/08/Presentation1.pdf</t>
  </si>
  <si>
    <t>https://zenodo.org/records/6365892/files/ABC-Salt%20General%20project%20presentation%20(Public)%20RBB_FR.pdf</t>
  </si>
  <si>
    <t>https://www.bandworld.org/pdfs/Overtone_Series_Chapter11.pdf</t>
  </si>
  <si>
    <t>https://abc-utc.fiu.edu/wp-content/uploads/2019/09/QA-March-2019-ABC.pdf</t>
  </si>
  <si>
    <t>https://getactiveabc.com/wp-content/uploads/2021/02/Cafe-Incredable-menus.pdf</t>
  </si>
  <si>
    <t>https://abc-utc.fiu.edu/wp-content/uploads/2019/01/January-2019-ABC-UTC-Webinar-Questions_01-10-2019_final.pdf</t>
  </si>
  <si>
    <t>https://www.brattle.com/wp-content/uploads/2021/05/19000_the_five_immortal_objections_to_time-of-use_rates.pdf</t>
  </si>
  <si>
    <t>https://www.brattle.com/wp-content/uploads/2021/06/Gonzaga_Pedro_CV-for-Website.pdf</t>
  </si>
  <si>
    <t>https://www.brattle.com/wp-content/uploads/2017/10/7045_western_regional_market_developments_impacts_on_regional_resources__prices__and_markets.pdf</t>
  </si>
  <si>
    <t>https://www.brattle.com/wp-content/uploads/2017/10/5941_impacts_of_distributed_storage_on_electricity_markets__utility_operations__and_customers_pfeifenberger_spees_chang_davis_050115.pdf</t>
  </si>
  <si>
    <t>https://www.brattle.com/wp-content/uploads/2021/05/14043_status_of_restructuring_-_wholesale_and_retail_markets.pdf</t>
  </si>
  <si>
    <t>https://www.brattle.com/wp-content/uploads/2022/05/Solving-the-Transmission-Challenge-for-Decarbonization.pdf</t>
  </si>
  <si>
    <t>https://www.brattle.com/wp-content/uploads/2017/10/6611_finding_the_balance_between_reliability_and_cost_zarakas_pfeifenberger_wcpsc_june_3_2013.pdf</t>
  </si>
  <si>
    <t>https://www.brattle.com/wp-content/uploads/2021/05/18421_the_rising_covid-19_bankruptcy_risks.pdf</t>
  </si>
  <si>
    <t>https://www.brattle.com/wp-content/uploads/2017/10/6537_dynamic_pricing_past_present_and_future_sergici_june_14_2011.pdf</t>
  </si>
  <si>
    <t>https://www.brattle.com/wp-content/uploads/2017/10/6631_structural_challenges_with_californias_current_forward_procurement_construct_pfeifenberger_cpuc-caiso_summit_feb_25_2013-3.pdf</t>
  </si>
  <si>
    <t>https://www.ttnews.com/sites/default/files/pdfs/bp-second-quarter-2023-results.pdf</t>
  </si>
  <si>
    <t>https://www.ttnews.com/sites/default/files/pdfs/TSN-2023-Q3-Earnings-Release-FINAL.pdf</t>
  </si>
  <si>
    <t>https://www.ttnews.com/sites/default/files/pdfs/bp-third-quarter-2023-results.pdf</t>
  </si>
  <si>
    <t>https://www.ttnews.com/sites/default/files/pdfs/TMC%20PP_2023-1_NEXT_GENERATION_TRAILER_ELECTRICAL_ARCHITECTURE.pdf</t>
  </si>
  <si>
    <t>https://www.ttnews.com/sites/default/files/pdfs/Marten-Transport-Q1-2023-Earnings-Release.pdf</t>
  </si>
  <si>
    <t>https://www.ttnews.com/sites/default/files/pdfs/UPS_Releases_2Q_2023_2099.pdf</t>
  </si>
  <si>
    <t>https://www.ttnews.com/sites/default/files/pdfs/Eaton-3Q-2023-earnings-complete.pdf</t>
  </si>
  <si>
    <t>https://www.ttnews.com/sites/default/files/pdfs/NPRM_HV-AEB-for-web.pdf</t>
  </si>
  <si>
    <t>https://www.ttnews.com/sites/default/files/pdfs/Eaton-Q1-2023-earnings.pdf</t>
  </si>
  <si>
    <t>https://www.ttnews.com/sites/default/files/pdfs/United-Rentals.pdf</t>
  </si>
  <si>
    <t>https://ljfo.vermont.gov/assets/Meetings/Joint-Fiscal-Committee/2018-09-27/c456335464/Agency-of-Human-Service-Presentation-to-JFC.pdf</t>
  </si>
  <si>
    <t>https://legislature.vermont.gov/Documents/2024/WorkGroups/House%20Appropriations/FY%202025%20Budget/2.%20General%20Government/W~Christine%20Hallquist~VCBB%20FY25%20Budget%20Presentation~2-15-2024.pdf</t>
  </si>
  <si>
    <t>https://ljfo.vermont.gov/assets/docs/appropriations/fy_2015/Department-Budgets/1c94e6c744/VSO-FY15-Budget-Presentation.pdf</t>
  </si>
  <si>
    <t>https://education.vermont.gov/sites/aoe/files/documents/edu-sbe-rule-series-2200-phase-two-updates-senate-ed-presentation.pdf</t>
  </si>
  <si>
    <t>https://outside.vermont.gov/agency/ACCD/ACCD_Web_Docs/ED/TIF/KillingtonApplicationReview/Revised/Killington_Review_Revised_Application_FINAL.pdf</t>
  </si>
  <si>
    <t>https://outside.vermont.gov/agency/anr/climatecouncil/Shared%20Documents/2021-9-24%20%20Agenda%20-%20Agriculture%20%20Ecosystems%20Subcommittee%20of%20the%20Vermont%20Climate%20Council.pdf</t>
  </si>
  <si>
    <t>https://outside.vermont.gov/agency/anr/climatecouncil/Shared%20Documents/9-17-21%20Agenda%20-%20Science%20and%20Data%20Subcommittee%20of%20the%20Vermont%20Climate%20Council.pdf</t>
  </si>
  <si>
    <t>https://outside.vermont.gov/agency/ACCD/ACCD_Web_Docs/_Drupal%207%20ACCD%20Website%20Document%20Library/documents/Historic%20Preservation/April%2022%202021_Minutes%20APPROVED.pdf</t>
  </si>
  <si>
    <t>https://outside.vermont.gov/agency/ACCD/ACCD_Web_Docs/HP/HP-Grants/CLG_Grants/CLG_Grant_Applications_FFY2024/St.Albans.City_2024.CLG.Application.pdf</t>
  </si>
  <si>
    <t>https://outside.vermont.gov/dept/sos/Services/LAB/LAB%2011.29.2021%20Meeting%20Draft%20Minutes%20TLittle%20redliend%20edits%20%2012.23.2021(1).pdf</t>
  </si>
  <si>
    <t>https://outside.vermont.gov/agency/AHSHSB/Orders/Documents/PRIOR%20YEARS/FH-7720%20to%20FH-9994/FH-9877%20Order.pdf</t>
  </si>
  <si>
    <t>https://outside.vermont.gov/agency/ACCD/bylaws/NDRC/V-DAT/Warren-VDAT_Poster_web.pdf</t>
  </si>
  <si>
    <t>https://outside.vermont.gov/agency/ACCD/ACCD_Web_Docs/CD/VCDP/Awards/CD-VCDP-11-1-2018-BoardMeetingDraftMinutes.pdf</t>
  </si>
  <si>
    <t>https://outside.vermont.gov/agency/ACCD/ACCD_Web_Docs/CD/VCDP/Awards/CD-VCDP-4-4-2019-Minutes.pdf</t>
  </si>
  <si>
    <t>https://www.skadden.com/-/media/files/publications/2020/11/isda-publishes-supplement-and-protocol/iborglobaltransitionroadmap2018.pdf</t>
  </si>
  <si>
    <t>https://aicalliance.org/wp-content/uploads/2019/12/AICA-Conference-Presentation-1-John-Cole-Scott.pdf</t>
  </si>
  <si>
    <t>https://cdn.b3web.xyz/web/cms/optimizedMICOM2018-Abstractslist.pdf1536840551.pdf</t>
  </si>
  <si>
    <t>https://dash.harvard.edu/bitstream/handle/1/2624506/Procko%20Gaudet%20COI%20accepted%20manuscript%202009.pdf;sequence=2</t>
  </si>
  <si>
    <t>https://www.acg.org/sites/files/Tony%20Rogers%20bio.pdf</t>
  </si>
  <si>
    <t>https://storage.mfn.se/3383aa3a-d571-4abc-a2d7-48797a9f32ab/invitation-to-the-presentation-of-bicos-interim-report-q4-2023.pdf</t>
  </si>
  <si>
    <t>https://itbrainpower.net/downloadables/xyz-mIoT_series_presentation_v_1-031.pdf</t>
  </si>
  <si>
    <t>https://investor.cencora.com/files/doc_financials/2020/q3/ABC-Q3FY2020-Earnings-Presentation_Final.pdf</t>
  </si>
  <si>
    <t>https://pdfs.dadeschools.net/Bdarch/2023/bd041923/ABC_PPT-SCHOOL_BOARD_PRESENTATION.pdf</t>
  </si>
  <si>
    <t>https://www.abc-arbitrage.com/wp-content/uploads/2021/03/2021-03-vCED-ABCA-FY-2020-Resultats-SFAF.pdf</t>
  </si>
  <si>
    <t>https://beta.bank-abc.com/ar/ShareholderRelations/Investor%20Highlights/ir-q3-Arb.pdf</t>
  </si>
  <si>
    <t>https://www.bandworld.org/pdfs/BWabcClarinetToOboe.pdf</t>
  </si>
  <si>
    <t>https://www.abcboxing.com/wp-content/uploads/2018/04/2011ABCMUAYTHAIREPORTFINAL.pdf</t>
  </si>
  <si>
    <t>https://www.abcboxing.com/2011ABCMUAYTHAIREPORTFINAL.pdf</t>
  </si>
  <si>
    <t>https://s27.q4cdn.com/189772748/files/doc_presentations/2021/ABC-Q1-FY21-Earnings-Presentation-Final.pdf</t>
  </si>
  <si>
    <t>https://www.arthurbest.uk.com/wp-content/uploads/2019/07/ABC-Presentation-2019L.pdf</t>
  </si>
  <si>
    <t>https://www.researchgate.net/profile/Kimron-Shapiro/publication/15010463_Attention_to_Visual_Pattern_Information_Produces_the_Attentional_Blink_in_Rapid_Serial_Visual_Presentation/links/54abc6bb0cf2ce2df6690d0b/Attention-to-Visual-Pattern-Information-Produces-the-Attentional-Blink-in-Rapid-Serial-Visual-Presentation.pdf?origin=publication_detail</t>
  </si>
  <si>
    <t>https://abcglobalservices.com/wp-content/uploads/2023/01/IHG-Product-Quiz-Q1-2023_Educational-Presentation.pdf</t>
  </si>
  <si>
    <t>https://dig.abclocal.go.com/wtvd/docs/Division-5-Upcoming-Projects.pdf</t>
  </si>
  <si>
    <t>https://itbrainpower.net/downloadables/xyz-mIoT_series_presentation_v_1-03.pdf</t>
  </si>
  <si>
    <t>https://investor.amerisourcebergen.com/files/doc_financials/2020/q1/ABC-Q1FY2020-Earnings-Presentation_FINAL.pdf</t>
  </si>
  <si>
    <t>https://www.bandworld.org/pdfs/RehearsalTechTeacher_ABCHamilton.pdf</t>
  </si>
  <si>
    <t>https://abcglobalservices.com/wp-content/uploads/2022/09/Hyatt-Product-Quiz-Presentation_September-2022.pdf</t>
  </si>
  <si>
    <t>https://www.ttnews.com/sites/default/files/pdfs/Schneider-earnings.pdf</t>
  </si>
  <si>
    <t>https://www.ttnews.com/sites/default/files/pdfs/SNDR-4Q23-Earnings-Release.pdf</t>
  </si>
  <si>
    <t>https://www.ttnews.com/sites/default/files/pdfs/SAFETY-1113-eu-PW.pdf</t>
  </si>
  <si>
    <t>https://www.ttnews.com/sites/default/files/pdfs/Daseke-Earnings-Q1-2023.pdf</t>
  </si>
  <si>
    <t>https://www.ttnews.com/sites/default/files/pdfs/DOE-Clean%20Vehicles.pdf</t>
  </si>
  <si>
    <t>https://www.ttnews.com/sites/default/files/fmcsa-2022-0111-0002_attachment_1.pdf</t>
  </si>
  <si>
    <t>https://www.ttnews.com/sites/default/files/pdfs/Ford-2Q.pdf</t>
  </si>
  <si>
    <t>https://www.ttnews.com/sites/default/files/pdfs/Werner-Second-Quarter-2023-Results-2023.pdf</t>
  </si>
  <si>
    <t>https://www.ttnews.com/sites/default/files/pdfs/Cummins-H2Rescue.pdf</t>
  </si>
  <si>
    <t>https://www.ttnews.com/sites/default/files/pdfs/TFII_Q1-2023_EN.pdf</t>
  </si>
  <si>
    <t>https://www.brattle.com/wp-content/uploads/2017/10/5660_moving_toward_value_in_utility_compensation_shareholder_value_concept_.pdf</t>
  </si>
  <si>
    <t>https://www.brattle.com/wp-content/uploads/2017/10/6575_resource_adequacy_pfeifenberger_may_23_2012.pdf</t>
  </si>
  <si>
    <t>https://www.brattle.com/wp-content/uploads/2021/05/17857_u_s__offshore_wind_-_status_project_development_and_transmission_considerations.pdf</t>
  </si>
  <si>
    <t>https://www.brattle.com/wp-content/uploads/2021/10/Transmission-The-Great-Enabler-Recognizing-Multiple-Benefits-in-Transmission-Planning_V2.pdf</t>
  </si>
  <si>
    <t>https://www.brattle.com/wp-content/uploads/2017/10/6598_shaping_our_energy_future_through_dynamic_pricing_faruqui_aug_21_2012.pdf</t>
  </si>
  <si>
    <t>https://www.brattle.com/wp-content/uploads/2021/08/Transmission-Options-for-Offshore-Wind-Generation.pdf</t>
  </si>
  <si>
    <t>https://www.brattle.com/wp-content/uploads/2021/06/20948_2020_caiso_blackouts_and_beyond_-_the_future_of_california_resource_planning.pdf</t>
  </si>
  <si>
    <t>https://www.brattle.com/wp-content/uploads/2017/10/5638_well-planned_transmission_to_integrate_customer_needs_and_resources.pdf</t>
  </si>
  <si>
    <t>https://www.brattle.com/wp-content/uploads/2017/10/5705_western_regional_market_developments.pdf</t>
  </si>
  <si>
    <t>https://www.brattle.com/wp-content/uploads/2017/10/6111_examining_hydroelectricitys_potential_role_in_the_alberta_market_pfeifenberger_sept_24_2013-3.pdf</t>
  </si>
  <si>
    <t>https://www.nj.gov/treasury/assets/docs/lottery/NJEDA%20Investor%20Presentation%20-%20FULL%20vFINAL.pdf</t>
  </si>
  <si>
    <t>https://d1io3yog0oux5.cloudfront.net/_76989b008410a8c2c7e89d75c00ea178/amerantbank/db/2288/21561/presentation/MEID+MASTER+Earnings+Deck+%2812.31.2023%29+FINAL+%282%29.pdf</t>
  </si>
  <si>
    <t>https://d1io3yog0oux5.cloudfront.net/_8b00f283233d3f35116b9de31ded042f/betterchoicecompany/db/856/7554/pdf/Q3+2022+Investor+Presentation+-+08.10.22+-+vFINAL.pdf</t>
  </si>
  <si>
    <t>https://d1io3yog0oux5.cloudfront.net/_5222844ae26a683c356af712b7a11b24/quantaservices/db/814/8036/presentation/PWR+09-30-2023+Earnings+Deck+vF.pdf</t>
  </si>
  <si>
    <t>https://ftp.zew.de/pub/zew-docs/dp/dp14047.pdf</t>
  </si>
  <si>
    <t>https://www-sop.inria.fr/intech/vthd/castify_overview.pdf</t>
  </si>
  <si>
    <t>https://zamaros.net/Presentation4.pdf</t>
  </si>
  <si>
    <t>https://d2nsgnsf036lw8.cloudfront.net/PDFs-documents-and-other-resources/Resources/Dennis-presentation-full-slide.pdf</t>
  </si>
  <si>
    <t>https://www.acra.gov.sg/docs/default-source/default-document-library/accountancy/accounting-standards/singapore-financial-reporting-standards/bc_ifric_05_(2023).pdf</t>
  </si>
  <si>
    <t>https://d1io3yog0oux5.cloudfront.net/_795093d2affe3c27ec75ae16ef7b5fc8/apollo/db/2224/21593/pdf/Apollo+Investor+Presentation+November+2023.pdf</t>
  </si>
  <si>
    <t>https://matchnet.sphsu.gla.ac.uk/wp-content/uploads/2023/05/Lewis_Gilbert_MatCHNet-presentation_23-May-Edited.pdf</t>
  </si>
  <si>
    <t>https://d1io3yog0oux5.cloudfront.net/_be14c9ad1af36a75cd5d03e4f25c8a72/apollo/db/2224/21593/pdf/Apollo+Investor+Presentation+November+2023.pdf</t>
  </si>
  <si>
    <t>https://discovery.ucl.ac.uk/id/eprint/10112278/1/ACOM%20proof.pdf</t>
  </si>
  <si>
    <t>https://www.ttnews.com/sites/default/files/pdfs/Marten-Q4-22-Earnings-Release.pdf</t>
  </si>
  <si>
    <t>https://www.ttnews.com/sites/default/files/pdfs/hydrogen-strategy-roadmap.pdf</t>
  </si>
  <si>
    <t>https://www.ttnews.com/sites/default/files/pdfs/ttlog50_2007.pdf</t>
  </si>
  <si>
    <t>https://www.ttnews.com/sites/default/files/3q_2022_yellow_corporation_earnings_release.pdf</t>
  </si>
  <si>
    <t>https://www.ttnews.com/sites/default/files/pdfs/UPS_4Q_2022_Eaqrnings.pdf</t>
  </si>
  <si>
    <t>https://www.ttnews.com/sites/default/files/pdfs/Schneider-earnings-q1-2023.pdf</t>
  </si>
  <si>
    <t>https://www.ttnews.com/sites/default/files/pdfs/SCC-Alvin-Brown.pdf</t>
  </si>
  <si>
    <t>https://www.ttnews.com/sites/default/files/q3-22-earnings-release_0.pdf</t>
  </si>
  <si>
    <t>https://www.ttnews.com/sites/default/files/pdfs/Ec-Dev-Plan---FINAL-FINAL---12.22.22.pdf</t>
  </si>
  <si>
    <t>https://www.ttnews.com/sites/default/files/pdfs/fhwahop12006.pdf</t>
  </si>
  <si>
    <t>https://outside.vermont.gov/agency/anr/climatecouncil/Shared%20Documents/VT%20thermal%20analysis%20final%20presentation.pdf</t>
  </si>
  <si>
    <t>https://vtrans.vermont.gov/sites/aot/files/planning/documents/VT_Rail_Adv_Council_SeptMeeting_DraftFinal_v8%20to%20Web.pdf</t>
  </si>
  <si>
    <t>https://vem.vermont.gov/sites/demhs/files/Conference/VT-Alert%20Presentation%20and%20Demo.pdf</t>
  </si>
  <si>
    <t>https://education.vermont.gov/sites/aoe/files/documents/edu-notes-act29-stakeholder-engagement-meeting-3-10-11-23.pdf</t>
  </si>
  <si>
    <t>https://aoa.vermont.gov/sites/aoa/files/Boards/VCC/2016_GHG_Emissions_Inventory_Update_Presentation_2020_ClimateCouncil_FIN.pdf?ref=sidenote.news</t>
  </si>
  <si>
    <t>https://legislature.vermont.gov/Documents/2022/WorkGroups/House%20Transportation/FY2022%20Proposed%20Budget/AOT%20Budgets/W~Allison%20Laflamme~State%20Highway%20Safety%20Office%20FY2022%20Budget%20Presentation~2-3-2021.pdf</t>
  </si>
  <si>
    <t>https://vtrans.vermont.gov/sites/aot/files/planning/documents/VT_RailPlanSlides_TownHall2_12-15-2020.pdf</t>
  </si>
  <si>
    <t>https://education.vermont.gov/sites/aoe/files/documents/edu-educator-quality-updating-employment-details.pdf</t>
  </si>
  <si>
    <t>https://outside.vermont.gov/agency/VTRANS/external/Projects/Structures/12J606/3%20-%202nd%20Public%20Information%20Meetting%2010_28_2019.pdf</t>
  </si>
  <si>
    <t>https://education.vermont.gov/sites/aoe/files/documents/edu-state-board-samuelson-testimony-house-ed-role-of-rulemaking-02-15-23-ada.pdf</t>
  </si>
  <si>
    <t>https://legislature.vermont.gov/Documents/2024/WorkGroups/House%20Appropriations/FY%202024%20Budget/3.%20Protection%20to%20Persons%20and%20Property/W~Charity%20Clark~Attorney%20General's%20Office-FY24%20Budget%20Presentation~2-24-2023.pdf</t>
  </si>
  <si>
    <t>https://legislature.vermont.gov/Documents/2024/WorkGroups/Senate%20Health%20and%20Welfare/Bills/S.98/Witness%20Documents/S.98~Rachel%20Cottle%20Latham~PhRMA%20Presentation~2-2-2024.pdf</t>
  </si>
  <si>
    <t>https://education.vermont.gov/sites/aoe/files/documents/edu-cfp-committee-of-practitioners-presentation-12132023.pdf</t>
  </si>
  <si>
    <t>https://hps.org/documents/54_annual_meeting_oral_presentation_guidelines.pdf</t>
  </si>
  <si>
    <t>https://www.right-to-education.org/sites/right-to-education.org/files/resource-attachments/Philippines_case_study_IIEP_2018_Eng.pdf</t>
  </si>
  <si>
    <t>https://www.alberghieroerice.edu.it/images/progetti-prodotti-finali/materiale_didattico/cittadinanza_costituzione/AGENDA_2030.pdf</t>
  </si>
  <si>
    <t>https://geosmartasia.org/presentation/airborne-lidar-technology-for-disaster-management.pdf</t>
  </si>
  <si>
    <t>https://ustr.gov/sites/default/files/Ukraine%20GSP%20Presentation%20in%20English%20July%202015.pdf</t>
  </si>
  <si>
    <t>https://ustr.gov/sites/default/files/TTIP-Presentation-Schedule-Final.pdf</t>
  </si>
  <si>
    <t>https://ustr.gov/sites/default/files/TTIP%20Stakeholder%20Presentation%20by%20Time.pdf</t>
  </si>
  <si>
    <t>https://www2.census.gov/about/training-workshops/2020/2020-01-16-trade-presentation.pdf</t>
  </si>
  <si>
    <t>https://www.brattle.com/wp-content/uploads/2021/05/18032_purpa_notice_of_proposed_rulemaking_2019.pdf</t>
  </si>
  <si>
    <t>https://www.brattle.com/wp-content/uploads/2017/10/6052_qr_versus_ols_for_peak_demand_forecasting.pdf</t>
  </si>
  <si>
    <t>https://www.brattle.com/wp-content/uploads/2017/10/6583_the_economics_of_reliability_and_resource_adequacy_planning_pfeifenberger_june_12_2012.pdf</t>
  </si>
  <si>
    <t>https://www.brattle.com/wp-content/uploads/2017/10/6011_dynamics_and_opportunities_in_transmission_development.pdf</t>
  </si>
  <si>
    <t>https://www.brattle.com/wp-content/uploads/2021/05/20101_decarbonizing_microgrids_-_what_is_the_role_of_storage.pdf</t>
  </si>
  <si>
    <t>https://www.brattle.com/wp-content/uploads/2022/05/Planning-for-Generation-Interconnection.pdf</t>
  </si>
  <si>
    <t>https://www.brattle.com/wp-content/uploads/2021/05/18253_demand_on_demand.pdf</t>
  </si>
  <si>
    <t>https://www.brattle.com/wp-content/uploads/2021/05/14126_crri_presentation_lessem.pdf</t>
  </si>
  <si>
    <t>https://www.brattle.com/wp-content/uploads/2021/05/16673_assessing_the_economics_of_electrification_-_principles_and_case_studies.pdf</t>
  </si>
  <si>
    <t>https://www.brattle.com/wp-content/uploads/2023/09/MISO-South-Tranche-3-Transmission-Planning-and-Cost-Allocation.pdf</t>
  </si>
  <si>
    <t>https://www.postnl.nl/Images/presentation-q1-2021_tcm10-203716.pdf</t>
  </si>
  <si>
    <t>https://www.postnl.nl/Images/presentation-q1-2021_tcm9-203716.pdf</t>
  </si>
  <si>
    <t>https://research.tudelft.nl/files/150153222/CondoReno_Presentation_Mlecnik_2023_03_08_Rotterdam.pdf</t>
  </si>
  <si>
    <t>https://www.arbeidshygiene.nl/-uploads/files/insite/1-presentation-reality-of-ppe-performance-nvva-march-2012.pdf</t>
  </si>
  <si>
    <t>https://www.molmed.nl/uploads/abstracts/1667/Presentation%20Everse,%20L..pdf</t>
  </si>
  <si>
    <t>https://www.uva.nl/binaries/content/documents/personalpages/h/u/j.h.hulstijn/profile-en/profile-en/uva%3Afoldout%5B2%5D/cpitem%5B5%5D/asset</t>
  </si>
  <si>
    <t>https://research.tudelft.nl/files/175674023/CondoReno_WP8_presentation_20240116_pitch_Belgian_Renovation_Week.pdf</t>
  </si>
  <si>
    <t>https://www.panterra.nl/wp-content/uploads/2017/03/NAC2016_presentation_Economic-risk-reduction-of-geothermal-energy-projects_Vondrak-et-al.pdf</t>
  </si>
  <si>
    <t>https://isaca.nl/wp-content/uploads/Downloads/Square%20Tables/2020/2020%2006%2024%20ISACA%20NOREA%20Presentation%20Sandeep%20Gangaram%20Panday.pdf</t>
  </si>
  <si>
    <t>https://www.irs.nl/wp-content/uploads/2022/06/Frijters-Hanse-presentation-efficacy-and-necessity-of-seed-treatments-for-a-sustainable-use-78th-IIRB-1.pdf</t>
  </si>
  <si>
    <t>https://www.rtlnieuws.nl/sites/default/files/content/documents/2016/03/02/Delta_Lloyd_presentation.pdf</t>
  </si>
  <si>
    <t>https://www.kivi.nl/uploads/media/5c1a51d408e79/KIVI%20Innovation%20Drinks%20-%20Presentation%20Philip%20Brey.pdf</t>
  </si>
  <si>
    <t>https://ocw.tudelft.nl/wp-content/uploads/wk2_lecture1.pdf</t>
  </si>
  <si>
    <t>https://www.postnl.nl/Images/postnl-presentation-q2-2021_tcm10-208888.pdf?version=2</t>
  </si>
  <si>
    <t>https://www.wur.nl/en/show/Transparent-Collective-Voice-Presentation.htm</t>
  </si>
  <si>
    <t>https://cdn.nocnsf.nl/media/k5rb3uke/sdi_december_2023.pdf</t>
  </si>
  <si>
    <t>https://lucasbols.nl/files/5/7/0/8/2/231116%20The%20Lucas%20Bols%20Company%20-%20Presentation%20H1%202324%20-.pdf</t>
  </si>
  <si>
    <t>https://www.nivel.nl/sites/default/files/pdf/Experienced%20Bases%20Co-design_Erasmus%20.pdf</t>
  </si>
  <si>
    <t>https://skillslab.tue.nl/pathtoimg.php?id=497</t>
  </si>
  <si>
    <t>https://www.njeda.gov/wp-content/uploads/2023/04/MIHIC-Presentation-January-2023_for-web.pdf</t>
  </si>
  <si>
    <t>https://www.njeda.gov/wp-content/uploads/pdfs/agendas/07162019_publicagenda.pdf</t>
  </si>
  <si>
    <t>https://www.njeda.gov/wp-content/uploads/pdfs/agendas/03102020_publicagenda.pdf</t>
  </si>
  <si>
    <t>https://eplanning.blm.gov/public_projects/2022592/200551215/20078311/250084493/Libra%20Solar%20Project%20Scoping%20Presentation%205_8_23_508.pdf</t>
  </si>
  <si>
    <t>https://www.ttnews.com/sites/default/files/pdfs/FMCSA-freight-forward.pdf</t>
  </si>
  <si>
    <t>https://www.ttnews.com/sites/default/files/pdfs/EPA-doc.pdf</t>
  </si>
  <si>
    <t>https://www.ttnews.com/sites/default/files/pdfs/KansasStateFreightPlan_FHWA_Approved.pdf</t>
  </si>
  <si>
    <t>https://www.ttnews.com/sites/default/files/pdfs/U.S.%20Xpress-2022-Q4-Earnings-Report.pdf</t>
  </si>
  <si>
    <t>https://www.ttnews.com/sites/default/files/pdfs/gfc_2018_online.pdf</t>
  </si>
  <si>
    <t>https://www.ttnews.com/sites/default/files/pdfs/Canola-RFS.pdf</t>
  </si>
  <si>
    <t>https://www.ttnews.com/sites/default/files/usx-2022-q3-earnings-release_vfinal.pdf</t>
  </si>
  <si>
    <t>https://www.ttnews.com/sites/default/files/pdfs/daimler-truck-q3-2022.pdf</t>
  </si>
  <si>
    <t>https://www.ttnews.com/sites/default/files/covenant-q3_2022-financial-results.pdf</t>
  </si>
  <si>
    <t>https://www.ttnews.com/sites/default/files/pdfs/2013top50.pdf</t>
  </si>
  <si>
    <t>https://outside.vermont.gov/agency/anr/climatecouncil/Shared%20Documents/6-16-22%20Minutes%20-%20Just%20Transitions%20Subcommittee%20of%20the%20Vermont%20Climate%20Council.pdf</t>
  </si>
  <si>
    <t>https://outside.vermont.gov/agency/anr/climatecouncil/Shared%20Documents/20221006%20Minutes%20-%20Science%20%26%20Data%20Subcommittee%20of%20the%20Vermont%20Climate%20Council.pdf</t>
  </si>
  <si>
    <t>https://outside.vermont.gov/agency/anr/climatecouncil/Shared%20Documents/9-29-21%20Minutes%20-%20Science%20%26%20Data%20Subcommittee%20of%20the%20Vermont%20Climate%20Council.pdf</t>
  </si>
  <si>
    <t>https://outside.vermont.gov/dept/VPIC/Shared%20Documents/VPIC%20Website/Meetings/VPIC%20General%20Meetings/Meeting%20Agendas/2022/VPIC_Agenda_20220222.pdf</t>
  </si>
  <si>
    <t>https://outside.vermont.gov/dept/DCF/Shared%20Documents/FSD/Policies/Policy150.pdf</t>
  </si>
  <si>
    <t>https://outside.vermont.gov/dept/sos/Services/LAB/LAB%2010.15.2021%20Meeting%20Draft%20Minutes.pdf</t>
  </si>
  <si>
    <t>https://outside.vermont.gov/dept/DCF/Shared%20Documents/CDD/Act76/ACT-76-FAQs.pdf</t>
  </si>
  <si>
    <t>https://outside.vermont.gov/agency/ACCD/ACCD_Web_Docs/ED/TIF/KillingtonApplicationReview/Revised/KillingtonRevisedAppPreliminaryWriteup.pdf</t>
  </si>
  <si>
    <t>https://outside.vermont.gov/agency/anr/climatecouncil/Shared%20Documents/(8)%20Public%20Engagement%20Findings.pdf</t>
  </si>
  <si>
    <t>https://outside.vermont.gov/dept/vtlib/Documents/2006-014.pdf</t>
  </si>
  <si>
    <t>https://www.bandworld.org/pdfs/LowbrassABC_Wuertz.pdf</t>
  </si>
  <si>
    <t>https://dash.harvard.edu/bitstream/handle/1/2624506/Procko%20Gaudet%20COI%20accepted%20manuscript%202009.pdf</t>
  </si>
  <si>
    <t>https://investor.amerisourcebergen.com/files/doc_financials/2020/q2/ABC-Q2FY2020-Earnings-Presentation_FINAL.pdf</t>
  </si>
  <si>
    <t>https://lontar.ui.ac.id/file?file=pdf/abstrak/id_abstrak-20513473.pdf</t>
  </si>
  <si>
    <t>https://www.bandworld.org/pdfs/LiteratureABC_Bartz.pdf</t>
  </si>
  <si>
    <t>https://www.sifma.org/wp-content/uploads/2018/02/IBOR-Global-Transition-Roadmap-2018-1.pdf</t>
  </si>
  <si>
    <t>https://itbrainpower.net/downloadables/xyz-mIoT_M95FA_presentation_v1-03.pdf</t>
  </si>
  <si>
    <t>https://www.abcboxing.com/wp-content/uploads/2023/01/2023-convention-agenda-v1.pdf</t>
  </si>
  <si>
    <t>https://www.lcps.org/cms/lib4/VA01000195/Centricity/Domain/2964/PPT%20Chapter%205%20Lab%203%20Page%203.pdf</t>
  </si>
  <si>
    <t>https://s3.membervaultcdn.com/abcbehaviortraining/Preferred-and-Nonpreferred-Food-Presentation.pdf?v=1699416555</t>
  </si>
  <si>
    <t>https://abc-utc.fiu.edu/wp-content/uploads/2020/02/2020-01-23_Webinar-QA_Samuel-De-Champlain_final_2.pdf</t>
  </si>
  <si>
    <t>https://bog.wayne.edu/meetings/255/09_June_2004_-_Budget_and_Finance.pdf</t>
  </si>
  <si>
    <t>https://abctechnologies.com/wp-content/uploads/Q2-F22-ABCT-Earnings-Presentation-2.9.22-FINAL.pdf</t>
  </si>
  <si>
    <t>https://www.clockworkrecruiting.com/hubfs/8stages_webcourse/2_Pitch_Deck.pdf</t>
  </si>
  <si>
    <t>https://abctechnologies.com/wp-content/uploads/Laurentian-Presentation-vF.pdf</t>
  </si>
  <si>
    <t>https://www.abettercity.org/docs/events/LivableStreets_ABC%20presentation_Nov2011.pdf</t>
  </si>
  <si>
    <t>https://abctechnologies.com/wp-content/uploads/Q3-F22-ABCT-Earnings-Presentation-Draft-5.11.2022-vF-DNB-change.pdf</t>
  </si>
  <si>
    <t>https://abc-utc.fiu.edu/wp-content/uploads/2017/08/2017-08-10_Webinar-QA_Arizona-Sacramento-Wash.pdf</t>
  </si>
  <si>
    <t>https://ir.berryglobal.com/static-files/ac305945-b989-4378-abc8-10b449bd7f4c</t>
  </si>
  <si>
    <t>https://clearconceptinc.ca/wp-content/uploads/2020/10/Microsoft_OneNote_Reference_Guide_Clear_Concept_2020.10.02.pdf</t>
  </si>
  <si>
    <t>https://www.bandworld.org/pdfs/Overtone_Series_Chapter8.pdf</t>
  </si>
  <si>
    <t>https://investor.cencora.com/files/doc_financials/2020/q1/ABC-Q1FY2020-Earnings-Presentation_FINAL.pdf</t>
  </si>
  <si>
    <t>https://www.icmagroup.org/assets/documents/Regulatory/Benchmark-reform/IBOR-Global-Transition-Roadmap-2018-010218.pdf</t>
  </si>
  <si>
    <t>https://www.sbir.gov/sites/default/files/SBA_OII_SBIR_STTR_Presentation_for_General_Public_3-20-15.pdf</t>
  </si>
  <si>
    <t>https://www.brattle.com/wp-content/uploads/2017/10/5649_the_public_benefits_of_leasing_energy_efficient_equipment.pdf</t>
  </si>
  <si>
    <t>https://www.brattle.com/wp-content/uploads/2021/05/15047_nevada_energy_storage_potential_-_esa_webinar_12-11-2018.pdf</t>
  </si>
  <si>
    <t>https://www.brattle.com/wp-content/uploads/2017/10/7529_nebraska_renewable_energy_exports_-_summary_presentation.pdf</t>
  </si>
  <si>
    <t>https://www.brattle.com/wp-content/uploads/2017/10/6628_consistency_of_results_in_dynamic_pricing_experiments_faruqui_et_al_distributech_012913.pdf</t>
  </si>
  <si>
    <t>https://www.brattle.com/wp-content/uploads/2017/10/5877_brattle_tsoukalis.pdf</t>
  </si>
  <si>
    <t>https://www.brattle.com/wp-content/uploads/2017/10/6053_strategies_for_surviving_sub-one_percent_growth_and_the_emergence_of_the_energy_services_utility.pdf</t>
  </si>
  <si>
    <t>https://www.brattle.com/wp-content/uploads/2021/05/17151_u_s__offshore_wind_generation_grid_constraints_and_transmission_needs.pdf</t>
  </si>
  <si>
    <t>https://www.brattle.com/wp-content/uploads/2017/10/6596_transmission_investment_trends_and_planning_challenges_pfeifenberger_aug_8_2012_eei.pdf</t>
  </si>
  <si>
    <t>https://www.brattle.com/wp-content/uploads/2017/10/5844_carpenter_lng_presentation_presented_12-07-2015.pdf</t>
  </si>
  <si>
    <t>https://www.brattle.com/wp-content/uploads/2017/10/6000_a_case_study_of_an_alleged_market_manipulation_-_deutsche_bank.pdf</t>
  </si>
  <si>
    <t>https://www.autosnowplow.org/2016_Event_and_Results_files/ASC%20Final%20Presentation%20Information.pdf</t>
  </si>
  <si>
    <t>https://www.fdotmiamidade.com/userfiles/files/I395_ASC_Meeting_No_7_PowerPoint_Presentation.pdf</t>
  </si>
  <si>
    <t>https://thinkcollege.net/sites/default/files/files/resources/AL_ResidentialLife_R.pdf</t>
  </si>
  <si>
    <t>https://www.alabamaachieves.org/wp-content/uploads/2023/07/CAS_202375_PSSMeetsPSPowerSchoolPresentationNov2021_V1.0.pdf</t>
  </si>
  <si>
    <t>https://www.jpl.nasa.gov/edu/pdfs/finalpresentation_guidelines-2022.pdf</t>
  </si>
  <si>
    <t>https://www.ttnews.com/sites/default/files/pdfs/tt100private2015.pdf</t>
  </si>
  <si>
    <t>https://www.ttnews.com/sites/default/files/werner-enterprises-reports-third-quarter-2022-results-2022.pdf</t>
  </si>
  <si>
    <t>https://www.ttnews.com/sites/default/files/schneider-3q22-er.pdf</t>
  </si>
  <si>
    <t>https://www.ttnews.com/sites/default/files/pdfs/odot-truckparkingstudy_compressed.pdf</t>
  </si>
  <si>
    <t>https://www.ttnews.com/sites/default/files/pdfs/LA%20Electric%20Vehicle%20Infrastructure%20Plan%202022.pdf</t>
  </si>
  <si>
    <t>https://www.ttnews.com/sites/default/files/pdfs/Ford-Q3.pdf</t>
  </si>
  <si>
    <t>https://www.ttnews.com/sites/default/files/pdfs/Census.pdf</t>
  </si>
  <si>
    <t>https://www.ttnews.com/sites/default/files/pdfs/GM%20air%20bag%20comments.pdf</t>
  </si>
  <si>
    <t>https://www.ttnews.com/sites/default/files/pdfs/ARC%20air%20bag%20response.pdf</t>
  </si>
  <si>
    <t>https://www.ttnews.com/sites/default/files/pdfs/tt100_040719.pdf</t>
  </si>
  <si>
    <t>https://publicservice.vermont.gov/sites/dps/files/documents/2023_NRC_VY_NDCAP_Presentation_Dec_11.pdf</t>
  </si>
  <si>
    <t>https://legislature.vermont.gov/Documents/2024/WorkGroups/House%20General/Housing/W~Chris%20Winters~Department%20for%20Children%20and%20Families%20(DCF)%20Housing%20Presentation~1-9-2024.pdf</t>
  </si>
  <si>
    <t>https://vtrans.vermont.gov/sites/aot/files/highway/documents/ltf/TAP%20workshop%20Q%20and%20A%20.pdf</t>
  </si>
  <si>
    <t>https://legislature.vermont.gov/Documents/2022/WorkGroups/Senate%20Health%20and%20Welfare/Bills/S.285/Witness%20Documents/S.285~John%20Saroyan~Blueprint%20for%20Health%20Path%20to%20Program%20Evolution%20Slide%20Presentation~2-10-2022.pdf</t>
  </si>
  <si>
    <t>https://dail.vermont.gov/sites/dail/files/documents/UMass_Data_Presentation.pdf</t>
  </si>
  <si>
    <t>https://dec.vermont.gov/sites/dec/files/wsm/lakes/docs/wakeboats_aug%202023%20public%20hearing.pdf</t>
  </si>
  <si>
    <t>https://shso.vermont.gov/sites/ghsp/files/documents/2022%20Senate%20and%20House%20Budget%20Presentation.pdf</t>
  </si>
  <si>
    <t>https://outside.vermont.gov/agency/VTRANS/external/Projects/Structures/19J222/3%20-%20Alternatives%20Presentation%20Meeting.pdf</t>
  </si>
  <si>
    <t>https://doc.vermont.gov/sites/correct/files/documents/reports/FY18-Budget-Presentation.pdf</t>
  </si>
  <si>
    <t>https://legislature.vermont.gov/Documents/2024/WorkGroups/Senate%20Education/Broadband/W~Christine%20Hallquist~Vermont%20Community%20Broadband%20Board%20Introduction~1-18-2023.pdf</t>
  </si>
  <si>
    <t>https://gmcboard.vermont.gov/sites/gmcb/files/documents/GMCB%20February%202024%20Presentation%20and%20Quarterly%20Report.pdf</t>
  </si>
  <si>
    <t>https://publicservice.vermont.gov/sites/dps/files/documents/NDCAP/Brief_History_of_US_Spent_Nuclear_Fuel_Storage_2017.11.16_NDCAP_Presentation.pdf</t>
  </si>
  <si>
    <t>https://ustr.gov/sites/default/files/07112013%20Presenter%20Schedule.pdf</t>
  </si>
  <si>
    <t>https://ustr.gov/sites/default/files/07092013%20Presenter%20Schedule_0.pdf</t>
  </si>
  <si>
    <t>https://oksenate.gov/sites/default/files/2024-01/FY25%20OCAST%20Presentation.pdf</t>
  </si>
  <si>
    <t>https://outside.vermont.gov/agency/anr/climatecouncil/Shared%20Documents/BIOMASS_8_10_22_Agenda.pdf</t>
  </si>
  <si>
    <t>https://outside.vermont.gov/agency/anr/climatecouncil/Shared%20Documents/VCC%20Workplan%202022%20-%20initial%20ideas.pdf</t>
  </si>
  <si>
    <t>https://outside.vermont.gov/agency/anr/climatecouncil/Shared%20Documents/MVI%20RFP%20DRAFT%203_23_22.pdf</t>
  </si>
  <si>
    <t>https://outside.vermont.gov/agency/anr/climatecouncil/Shared%20Documents/VT%20Climate%20Council%20%26%20Subcommittee%20Onboarding%20Guide%20-%20May%202022.pdf</t>
  </si>
  <si>
    <t>https://outside.vermont.gov/agency/anr/climatecouncil/Shared%20Documents/CSM%20weekly%20check-in%20equity%20screen%20minutes%2010-5-21.pdf</t>
  </si>
  <si>
    <t>https://outside.vermont.gov/agency/ACCD/ACCD_Web_Docs/ED/VEPC/2022/Agenda5.26.2022.pdf</t>
  </si>
  <si>
    <t>https://outside.vermont.gov/dept/PSD/Documents/2022%20Comprehensive%20Energy%20Plan%20Written%20Comments/Paul%20Brouha%20Comments.pdf</t>
  </si>
  <si>
    <t>https://outside.vermont.gov/agency/AHSHSB/Orders/Documents/PRIOR%20YEARS/2016/FH-M-09-15-988.pdf</t>
  </si>
  <si>
    <t>https://outside.vermont.gov/agency/VTRANS/external/Projects/Structures/19J226/2%20-%20Local%20Concerns%20Meeting%2012.14.2020.pdf</t>
  </si>
  <si>
    <t>https://outside.vermont.gov/dept/DCF/Shared%20Documents/Contacts/CFCPP-Plenary1.pdf</t>
  </si>
  <si>
    <t>https://www.brattle.com/wp-content/uploads/2017/10/5976_emerging_business_models_for_non-incumbent_transmission_projects.pdf</t>
  </si>
  <si>
    <t>https://www.brattle.com/wp-content/uploads/2017/10/7046_energy_central_-_the_tariffs_of_tomorrow.pdf</t>
  </si>
  <si>
    <t>https://www.brattle.com/wp-content/uploads/2021/05/20708_fercs_recent_ruling_on_purpa_-_variable_energy_rate_option.pdf</t>
  </si>
  <si>
    <t>https://www.brattle.com/wp-content/uploads/2021/05/15059_reinventing_demand_response_for_the_age_of_renewable_energy_12-12-2018.pdf</t>
  </si>
  <si>
    <t>https://www.brattle.com/wp-content/uploads/2021/05/17481_the_total_value_test_tvt_for_assessing_electrification_programs.pdf</t>
  </si>
  <si>
    <t>https://www.brattle.com/wp-content/uploads/2021/06/Sanyal_Paroma_CV-for-Website.pdf</t>
  </si>
  <si>
    <t>https://www.brattle.com/wp-content/uploads/2017/10/6020_economics_cliff_notes.pdf</t>
  </si>
  <si>
    <t>https://www.brattle.com/wp-content/uploads/2023/04/Why-and-How-to-Start-Planning-for-Offshore-Wind-Transmission.pdf</t>
  </si>
  <si>
    <t>https://www.brattle.com/wp-content/uploads/2017/10/5600_a_walk_on_the_frontier_of_rate_design.pdf</t>
  </si>
  <si>
    <t>https://www.brattle.com/wp-content/uploads/2017/10/5835_eba_mwc_meeting_tsoukalis_presentation.pdf</t>
  </si>
  <si>
    <t>https://www.ttnews.com/sites/default/files/pdfs/Roadblock-The-Trucking-Litigation-Problem-and-How-to-Fix-It-WEB.pdf</t>
  </si>
  <si>
    <t>https://www.ttnews.com/sites/default/files/pdfs/Fiscal%202024-Budget%20Proposal.pdf</t>
  </si>
  <si>
    <t>https://www.ttnews.com/sites/default/files/pdfs/JAN23-LMI.pdf</t>
  </si>
  <si>
    <t>https://www.ttnews.com/sites/default/files/pdfs/EPA-Calif.pdf</t>
  </si>
  <si>
    <t>https://www.ttnews.com/sites/default/files/pdfs/Holt%20Logistics%20rent%20report.pdf</t>
  </si>
  <si>
    <t>https://www.ttnews.com/sites/default/files/pdfs/tt100private2016.pdf</t>
  </si>
  <si>
    <t>https://www.ttnews.com/sites/default/files/2022-11-03_cummins_reports_third_quarter_2022_585.pdf</t>
  </si>
  <si>
    <t>https://eplanning.blm.gov/public_projects/2027081/200566892/20104263/251004263/Dodge%20Flat%20II%20Scoping%20Meeting%20Presentation_2024.02.08.pdf</t>
  </si>
  <si>
    <t>https://inldigitallibrary.inl.gov/sites/STI/STI/Sort_61207.pdf</t>
  </si>
  <si>
    <t>https://energy.nv.gov/uploadedFiles/energynvgov/content/Programs/Building_Energy_Codes/NNEC_3Q21_presentations.pdf</t>
  </si>
  <si>
    <t>https://www.oitcinterfor.org/sites/default/files/edit/docref/site_presentation.pdf</t>
  </si>
  <si>
    <t>https://admin.abcsignup.com/files/DA1537B2-387C-452A-890E-A227518D8EB6_9/39406/ChaplainSupportDuringPerinatalandInfantLoss.pdf</t>
  </si>
  <si>
    <t>https://itbrainpower.net/downloadables/xyz-mIoT_BC95G_presentation_v1-03.pdf</t>
  </si>
  <si>
    <t>https://assets.ctfassets.net/r2cfrvo3y08m/3wFAm66URfUzRRa7wBKji0/6778f7abc4ec65f0e55c574049ce5205/UIP-_English_Presentation.pdf</t>
  </si>
  <si>
    <t>https://link.springer.com/content/pdf/10.1007/s00381-023-06197-4.pdf</t>
  </si>
  <si>
    <t>https://admin.abcsignup.com/files/DA1537B2-387C-452A-890E-A227518D8EB6_9/52822/EckhardtTheArtificialLarynx1.pdf</t>
  </si>
  <si>
    <t>https://www.abc-arbitrage.com/wp-content/uploads/2023/03/Printed-2023-03-ABCA-FY2022-SFAF-Presentation-Printed-v20230508.pdf</t>
  </si>
  <si>
    <t>https://itbrainpower.net/downloadables/xyz-mIoT_EG91E_presentation_v1-03.pdf</t>
  </si>
  <si>
    <t>https://www.bank-abc.com/ar/ShareholderRelations/Investor%20Highlights/ir-q3-Arb.pdf</t>
  </si>
  <si>
    <t>https://abctechnologies.com/wp-content/uploads/Jefferies-Industrials-Conf-Presentation-8.4.21.pdf</t>
  </si>
  <si>
    <t>https://company-announcements.afr.com/asx/abc/11f4030a-4593-11ec-9dc5-2a4f74ccab31.pdf</t>
  </si>
  <si>
    <t>https://www.aba.com/-/media/documents/webinars/ftc-presentation-03032021.pdf?rev=c78b1abc45374ed8846671d359813d9a</t>
  </si>
  <si>
    <t>https://s3.gomedia.ws/wp-content/uploads/sites/33/2015/11/Acoustadamp-content-PDF.pdf</t>
  </si>
  <si>
    <t>https://abcglobalservices.com/wp-content/uploads/2022/12/QR-sales-CCRA-Educational-slides_Air-Rewards-Dec-2022.pdf</t>
  </si>
  <si>
    <t>https://www.nyiso.com/documents/20142/38003252/2022%20NYISO%20SOM%20Report%20Presentation_ICAP.pdf/eb4a9058-0fe6-9e97-c1f7-feb109abc855</t>
  </si>
  <si>
    <t>https://presentationwiz.biz/wp-content/uploads/2017/01/Generic-Infographics.pdf</t>
  </si>
  <si>
    <t>https://dioceseofcharlottetown.com/wp-content/uploads/2020/01/Psalm-24-Presentation-of-the-Lord-ABC.pdf</t>
  </si>
  <si>
    <t>https://admin.abcsignup.com/files/DA1537B2-387C-452A-890E-A227518D8EB6_9/21957/MorrisPresentation1.pdf</t>
  </si>
  <si>
    <t>https://plans.txdot.gov/pub/txdot/get-involved/lfk/us259/080323-presentation-script.pdf</t>
  </si>
  <si>
    <t>https://plans.txdot.gov/pub/txdot/get-involved/phr/sh-68/022223-presentation.pdf</t>
  </si>
  <si>
    <t>https://plans.txdot.gov/pub/txdot/get-involved/phr/sh-107/110823-presentation-and-script.pdf</t>
  </si>
  <si>
    <t>https://plans.txdot.gov/pub/txdot/get-involved/phr/fm-1423/021523-presentation-script.pdf</t>
  </si>
  <si>
    <t>https://plans.txdot.gov/pub/txdot/get-involved/phr/mile-10/101822-presentation-slides.pdf</t>
  </si>
  <si>
    <t>https://plans.txdot.gov/pub/txdot-info/ptn/2024-cc-projects/2024-coordinated-call-rural-discretionary-icb-presentation.pdf</t>
  </si>
  <si>
    <t>https://plans.txdot.gov/pub/txdot/get-involved/ftw/rm-2871/120723-presentation.pdf</t>
  </si>
  <si>
    <t>https://plans.txdot.gov/pub/txdot-info/ptn/2024-cc-projects/2024-coordinated-call-planning-rtap-presentation.pdf</t>
  </si>
  <si>
    <t>https://plans.txdot.gov/pub/txdot/get-involved/atl/sl390/090523-presentation-and-script.pdf</t>
  </si>
  <si>
    <t>https://plans.txdot.gov/pub/txdot/get-involved/atl/bike/062921-atl-presentation-script.pdf</t>
  </si>
  <si>
    <t>https://www2.elpasotexas.gov/municipal-clerk/boarddocs/96_minutes_5-11-2022.pdf</t>
  </si>
  <si>
    <t>https://www.iup.edu/cybersecurity/files/caetechtalk_16-september.pdf</t>
  </si>
  <si>
    <t>https://www.wellingtoncolorado.gov/Archive.aspx?ADID=194</t>
  </si>
  <si>
    <t>https://ors.od.nih.gov/sr/dohs/Documents/asbestos-awareness-presentation.pdf</t>
  </si>
  <si>
    <t>https://coronavirus.dc.gov/sites/default/files/dc/sites/coronavirus/release_content/attachments/Situational-Update-Presentation_12-29-21.pdf</t>
  </si>
  <si>
    <t>https://www.austintexas.gov/sites/default/files/files/Parks/Cemeteries/Cemetery%20Rules%20Presentation%202022-10-10.pdf</t>
  </si>
  <si>
    <t>https://www.brattle.com/wp-content/uploads/2021/05/14689_hledik_-_btm_storage_-_final_-_website.pdf</t>
  </si>
  <si>
    <t>https://www.brattle.com/wp-content/uploads/2017/10/6050_price-enabled_demand_response.pdf</t>
  </si>
  <si>
    <t>https://www.brattle.com/wp-content/uploads/2017/10/5983_the_value_of_distributed_electrical_energy_storage_in_texas.pdf</t>
  </si>
  <si>
    <t>https://www.brattle.com/wp-content/uploads/2017/10/6099_competition_in_transmission_planning_and_development.pdf</t>
  </si>
  <si>
    <t>https://www.brattle.com/wp-content/uploads/2017/10/7535_first_workshop_on_water_regulation_in_europe.pdf</t>
  </si>
  <si>
    <t>https://www.brattle.com/wp-content/uploads/2017/10/5956_the_clean_power_plan_-_retirements_and_reliability_celebi_euci_040115.pdf</t>
  </si>
  <si>
    <t>https://www.brattle.com/wp-content/uploads/2022/01/21st-Century-Transmission-Planning-Benefits-Quantification-and-Cost-Allocation.pdf</t>
  </si>
  <si>
    <t>https://www.brattle.com/wp-content/uploads/2017/10/5689_moving_forward_with_tariff_reform.pdf</t>
  </si>
  <si>
    <t>https://www.brattle.com/wp-content/uploads/2017/10/7437_summary_of_the_ferc_white_papers_on_compliance_and_enforcement.pdf</t>
  </si>
  <si>
    <t>https://www.brattle.com/wp-content/uploads/2017/10/6049_decoupling_in_the_us_and_its_impact_on_cost_of_capital_and_profit.pdf</t>
  </si>
  <si>
    <t>https://rts.vermont.gov/sites/rts/files/documents/February%202020%20Newsletter.pdf</t>
  </si>
  <si>
    <t>https://outside.vermont.gov/agency/VTRANS/external/Projects/Structures/19J223/3%20-%20Alternatives%20Presentation%20Meeting%202021-2-9.pdf</t>
  </si>
  <si>
    <t>https://gmcboard.vermont.gov/sites/gmcb/files/VITL%20-%20GMCB%20PPT%20Presentation%202018%208%201%20FINAL.pdf</t>
  </si>
  <si>
    <t>https://factbook.vtrans.vermont.gov/sites/aot/files/planning/documents/VT_RailPlanSlides_TownHall2_12-15-2020.pdf</t>
  </si>
  <si>
    <t>https://vtrans.vermont.gov/sites/aot/files/HSIP%20Local%20Grant%20Training%20Presentation.pdf</t>
  </si>
  <si>
    <t>https://dec.vermont.gov/sites/dec/files/WID/CWIP/Final_SFY24%20Public%20Hearing%20Presentation.pdf</t>
  </si>
  <si>
    <t>https://education.vermont.gov/sites/aoe/files/documents/edu-state-board-item-f-PP%20presentation-8-19-20-mgada.pdf</t>
  </si>
  <si>
    <t>https://legislature.vermont.gov/Documents/2024/WorkGroups/House%20Appropriations/FY%202025%20Budget/5.%20Labor/W~Michael%20Harrington~DOL%20FY25%20Budget%20Presentation~2-5-2024.pdf</t>
  </si>
  <si>
    <t>https://publicservice.vermont.gov/sites/dps/files/documents/DEC_2020.0504_SMS_NDCAP_Presentation.pdf</t>
  </si>
  <si>
    <t>https://publicservice.vermont.gov/sites/dps/files/documents/general/VDH%20Emergency%20Response%20During%20VY%20SAFSTOR%20%26%20DECON%20-%202015.09.24%20NDCAP%20Presentation.pdf</t>
  </si>
  <si>
    <t>https://legislature.vermont.gov/Documents/2024/WorkGroups/House%20Education/School%20Governance/Rulemaking/W~Jennifer%20Samuelson~The%20Role%20of%20Rulemaking~1-12-2023.pdf</t>
  </si>
  <si>
    <t>https://education.vermont.gov/sites/aoe/files/documents/edu-sbe-rule-series-2200-phase2-updates-8-18-2023.pdf</t>
  </si>
  <si>
    <t>https://legislature.vermont.gov/Documents/2020/WorkGroups/Senate%20Health%20and%20Welfare/FY2020%20Budget/W~Cory%20Gustafson~SFY%202020%20Budget%20Presentation~3-21-2019.pdf</t>
  </si>
  <si>
    <t>https://plans.txdot.gov/pub/txdot/get-involved/lfk/us259/051722-presentation.pdf</t>
  </si>
  <si>
    <t>https://plans.txdot.gov/pub/txdot/get-involved/hou/fm-1375/022724-presentation-script.pdf</t>
  </si>
  <si>
    <t>https://plans.txdot.gov/pub/txdot/get-involved/ftw/sh199/062223-presentation.pdf</t>
  </si>
  <si>
    <t>https://plans.txdot.gov/pub/txdot/get-involved/hou/fm2100-huffman-cleveland/022823-presentation.pdf</t>
  </si>
  <si>
    <t>https://plans.txdot.gov/pub/txdot/get-involved/ftw/fairway-drive/011824-script-presentation.pdf</t>
  </si>
  <si>
    <t>https://plans.txdot.gov/pub/txdot/get-involved/ftw/fm-917/080922-presentation.pdf</t>
  </si>
  <si>
    <t>https://plans.txdot.gov/pub/txdot/get-involved/ykm/fm236/071823-presentation.pdf</t>
  </si>
  <si>
    <t>https://plans.txdot.gov/pub/txdot/get-involved/hou/fm521/052323-presentation.pdf</t>
  </si>
  <si>
    <t>https://plans.txdot.gov/pub/txdot-info/ptn/programs/coordinated-call-for-projects-webinar.pdf</t>
  </si>
  <si>
    <t>https://plans.txdot.gov/pub/txdot/get-involved/hou/fm-359/012423-presentation.pdf</t>
  </si>
  <si>
    <t>https://www.nj.gov/dep/wms/bears/docs/Presentation1.pdf</t>
  </si>
  <si>
    <t>https://tracker.borderlex.net/doc/2050/USTR%20Participant%20List%20for%20Stakeholder%20Forum%20during%2011th%20Round%20of%20TTIP%20Negotiations.pdf</t>
  </si>
  <si>
    <t>https://www.uspto.gov/sites/default/files/documents/TM-TEAS-Order-trademark-presentation-copy-of-registration-certificate.pdf</t>
  </si>
  <si>
    <t>https://outside.vermont.gov/agency/anr/climatecouncil/Shared%20Documents/9-16-21%20Minutes%20Cross-Sector%20Mitigation%20Subcommittee%20of%20the%20Vermont%20Climate%20Council.pdf</t>
  </si>
  <si>
    <t>https://outside.vermont.gov/agency/ACCD/ACCD_Web_Docs/ED/TIF/KillingtonApplicationReview/Original/Attachments/5AKillingtonTIF--MtnTimesArticle120121.pdf</t>
  </si>
  <si>
    <t>https://outside.vermont.gov/agency/anr/climatecouncil/Shared%20Documents/09-29-21%20Minutes%20-%20Steering%20Committee%20of%20the%20Vermont%20Climate%20Council.pdf</t>
  </si>
  <si>
    <t>https://outside.vermont.gov/agency/ACCD/ACCD_Web_Docs/HP/2022-2027_State_Historic_Preservation_Plan_GOALS_v3.pdf</t>
  </si>
  <si>
    <t>https://outside.vermont.gov/agency/ACCD/ACCD_Web_Docs/_Drupal%207%20ACCD%20Website%20Document%20Library/documents/Historic%20Preservation/9-6-17_2017%20VAM%20write-ups%20for%20extended%20brochure%20-%20Updated.pdf</t>
  </si>
  <si>
    <t>https://outside.vermont.gov/agency/VTRANS/external/Projects/HSD/Hartford%20NH%20020-2(44)_17T048/Hartford%20NH%20020-2(44)_Scoping%20Report.pdf</t>
  </si>
  <si>
    <t>https://outside.vermont.gov/agency/AHSHSB/Orders/Documents/2019/fh-18-507.pdf</t>
  </si>
  <si>
    <t>https://outside.vermont.gov/agency/ACCD/ACCD_Web_Docs/ACCD/About-us/Bidding-Opportunities/RFP%20Chimney%20Point%20Cleaning%2010.27.22.pdf?ID=7863</t>
  </si>
  <si>
    <t>https://outside.vermont.gov/dept/VTProsecutorsPub/Documents/VFL%20Toxicology%20Section%20Discovery/Archives/DMT_Replacement/Lab%20Requisitions/2006-4-13%20Breath%20Test%20Instrumentation.pdf</t>
  </si>
  <si>
    <t>https://outside.vermont.gov/dept/DCF/Shared%20Documents/Contacts/CEYJ-September-2023-Minutes.pdf</t>
  </si>
  <si>
    <t>https://www.brattle.com/wp-content/uploads/2021/08/The-Rate-Design-Imperative-Why-the-Status-Quo-is-Not-Viable-Indiana-GA-Slides.pdf</t>
  </si>
  <si>
    <t>https://www.brattle.com/wp-content/uploads/2017/10/6123_the_customer-side_benefits_of_smart_meters.pdf</t>
  </si>
  <si>
    <t>https://www.brattle.com/wp-content/uploads/2021/05/17560_advancing_the_practice_of_rate_design.pdf</t>
  </si>
  <si>
    <t>https://www.brattle.com/wp-content/uploads/2017/10/5896_celebi_clean_power_plan_wisconsin_2015_energy_summit_october_2015.pdf</t>
  </si>
  <si>
    <t>https://www.brattle.com/wp-content/uploads/2017/10/6088_surving_sub_one_percent_sales_growth_faruuqui_3_13_2014.pdf</t>
  </si>
  <si>
    <t>https://www.brattle.com/wp-content/uploads/2021/05/16144_encouraging_rooftop_solar_without_creating_cross-subsidies.pdf</t>
  </si>
  <si>
    <t>https://www.brattle.com/wp-content/uploads/2017/10/7317_music_licensing_background_and_economic_issues.pdf</t>
  </si>
  <si>
    <t>https://www.brattle.com/wp-content/uploads/2017/10/6149_dynamic_pricing_-_the_bridge_to_a_smart_energy_future_faruqui_world_smart_grid_forum_092513.pdf</t>
  </si>
  <si>
    <t>https://www.brattle.com/wp-content/uploads/2021/05/14227_demand_response_for_natural_gas_distribution.pdf</t>
  </si>
  <si>
    <t>https://www.brattle.com/wp-content/uploads/2021/05/20706_fercs_recent_rulings_on_purpa_-_competitive_procurement_option.pdf</t>
  </si>
  <si>
    <t>https://plans.txdot.gov/pub/txdot/get-involved/tyl/rtip/052522-presentation-script.pdf</t>
  </si>
  <si>
    <t>https://plans.txdot.gov/pub/txdot/get-involved/abl/fort-phantom/070722-presentation-script.pdf</t>
  </si>
  <si>
    <t>https://plans.txdot.gov/pub/txdot/get-involved/ftw/fm-1810/022224-presentation.pdf</t>
  </si>
  <si>
    <t>https://plans.txdot.gov/pub/txdot/get-involved/ftw/us81-us287/051623-presentation.pdf</t>
  </si>
  <si>
    <t>https://plans.txdot.gov/pub/txdot/get-involved/phr/inspiration-rd/042523-presentation.pdf</t>
  </si>
  <si>
    <t>https://plans.txdot.gov/pub/txdot/get-involved/bry/us290-sh36-interchange/011824-presentation-and-script-rev.pdf</t>
  </si>
  <si>
    <t>https://plans.txdot.gov/pub/txdot/commission/2022/1027/9-presentation.pdf</t>
  </si>
  <si>
    <t>https://plans.txdot.gov/pub/txdot/get-involved/atl/bike/121222-bike-state-presentation.pdf</t>
  </si>
  <si>
    <t>https://plans.txdot.gov/pub/txdot/get-involved/ftw/fm-1884/113023-presentation.pdf</t>
  </si>
  <si>
    <t>https://www.ugent.be/ge/nl/onderwijs/bachelor/lichamelijke-opvoeding-en-bewegingswetenschappen/sobotta-voorbeeldfiguren.pdf</t>
  </si>
  <si>
    <t>https://research.ou.nl/files/32616221/Presentation_CEFcult_exploitation_ICT_for_Language_Learning_Conference_final.pdf</t>
  </si>
  <si>
    <t>https://www.erim.eur.nl/fileadmin/erim_content/documents/Goudswaard_and_de_Leede.pdf</t>
  </si>
  <si>
    <t>https://www.ifa.nl/media/7179/seminar-yin.pdf</t>
  </si>
  <si>
    <t>https://www.sportknowhowxl.nl/files/2021/Flamepresentation2021.pdf</t>
  </si>
  <si>
    <t>https://www.postnl.nl/Images/20110601-tnt-2011-agm-egm-presentation_tcm10-15569.pdf</t>
  </si>
  <si>
    <t>https://www.heijmans.nl/media/documents/1345/Presentatie_Heijmans_overname_Van_Wanrooij.pdf</t>
  </si>
  <si>
    <t>https://www.sbr-nl.nl/sites/default/files/bestanden/website/2019-07-05%20Malaysia%20presentation.pdf</t>
  </si>
  <si>
    <t>https://www.bhertz.nl/wp-content/uploads/2023/01/Assignment-presentation.pdf</t>
  </si>
  <si>
    <t>https://www.carema.nl/files/tc8300-customer-presentation-en-us_13151262590474.pdf</t>
  </si>
  <si>
    <t>https://www.nlfoodpartnership.com/documents/252/Presentation_-_Introduction_and_agenda.pdf</t>
  </si>
  <si>
    <t>https://www.wezelbv.nl/wp-content/uploads/2018/01/6.instelingen-Micorlogic.pdf</t>
  </si>
  <si>
    <t>https://ocw.tudelft.nl/wp-content/uploads/6.2_Design_assignment_questions_and_recommendations.pdf</t>
  </si>
  <si>
    <t>https://beeldbank.uva.nl/m/261e3ae3a88a7a8f/original/Microsoft-PowerPoint-Year-2-presentation-2022-2023.pdf</t>
  </si>
  <si>
    <t>https://www.wur.nl/nl/show/orl-student-presentation-guidelines.htm</t>
  </si>
  <si>
    <t>https://www.erim.eur.nl/fileadmin/user_upload/_generated_/download/Jan_Dul_Oct_26_2017_presentation__002_.pdf</t>
  </si>
  <si>
    <t>https://plans.txdot.gov/pub/txdot/commission/2019/0724/2a-presentation.pdf</t>
  </si>
  <si>
    <t>https://plans.txdot.gov/pub/txdot/get-involved/hou/fm529-sh99-fm362/083022-presentation.pdf</t>
  </si>
  <si>
    <t>https://plans.txdot.gov/pub/txdot/get-involved/aus/i-35-capital-express/020923-deis-appendix-w.pdf</t>
  </si>
  <si>
    <t>https://plans.txdot.gov/pub/txdot/get-involved/hou/sh225-i610-east-pel/101822-presentation.pdf</t>
  </si>
  <si>
    <t>https://plans.txdot.gov/pub/txdot/get-involved/ftw/i35w-segment-2/013123-presentation-script.pdf</t>
  </si>
  <si>
    <t>https://plans.txdot.gov/pub/txdot/get-involved/hou/i-10-heights-white-oak-bayou/072622-presentation.pdf</t>
  </si>
  <si>
    <t>https://plans.txdot.gov/pub/txdot/get-involved/lrd/hacher-reuthinger-highway/061523-presentation-and-script.pdf</t>
  </si>
  <si>
    <t>https://plans.txdot.gov/pub/txdot-info/rail/txok/workshop_1.pdf</t>
  </si>
  <si>
    <t>https://plans.txdot.gov/pub/txdot/get-involved/abl/us83-us84/101421-presentation-script.pdf</t>
  </si>
  <si>
    <t>https://plans.txdot.gov/pub/txdot/get-involved/par/fm2642/121020-presentation.pdf</t>
  </si>
  <si>
    <t>https://cdn.b3web.xyz/web/cms/optimizedInvitationtoMultipliereventDIS-CODE-PartII.pdf1539339501.pdf</t>
  </si>
  <si>
    <t>https://juffer.files.wordpress.com/2014/03/abc-123-a4-koevert.pdf</t>
  </si>
  <si>
    <t>https://dbm.maryland.gov/benefits/Documents/Satellite%20ABC%20OE%20Presentation.pdf</t>
  </si>
  <si>
    <t>https://rosap.ntl.bts.gov/view/dot/37422/dot_37422_DS1.pdf</t>
  </si>
  <si>
    <t>https://abcglobalservices.com/wp-content/uploads/2023/02/ROYAL-AIR-MAROC-Presentation-Series-1.pdf</t>
  </si>
  <si>
    <t>https://www.bank-abc.com/en/Media%20Relations/PressRelease/PublishingImages/PR/2022Q2/Bank%20ABC%20H1%202022%20-%20Investor%20Relations%20Presentation.pdf</t>
  </si>
  <si>
    <t>https://assets.website-files.com/6333cd27b982fbdce8d33e55/655d8a86abc980317fd7d8a7_StarRoyalties_Corporate%20Presentation_November.pdf</t>
  </si>
  <si>
    <t>https://www.mnabc.com/Portals/5/Education/School%20Presentation%20Introduction.pdf</t>
  </si>
  <si>
    <t>https://www.xyzdisplays.com/v/vspfiles/assets/images/testrite/easels%20%28presentation%29%20-%20105%20&amp;%20110.pdf</t>
  </si>
  <si>
    <t>https://irp-cdn.multiscreensite.com/69c2b2ca/files/uploaded/2017_06_08_micrima_abc_presentation23338.pdf</t>
  </si>
  <si>
    <t>https://abcshippingtransport.com/wp-content/uploads/2018/12/Presentation121.pdf</t>
  </si>
  <si>
    <t>https://www.sperrycre.com/wp-content/uploads/2021/12/union-heights-case-study.pdf</t>
  </si>
  <si>
    <t>https://www.cccco.edu/-/media/CCCCO-Website/Files/Educational-Services-and-Support/sb206/sb-206-presentation-k-hodges-a11y.pdf?la=en&amp;hash=056EE6BA958E32078ABC459E461EDF9359CECE40</t>
  </si>
  <si>
    <t>https://www.bank-abc.com/en/ShareholderRelations/Investor%20Highlights/Bank%20ABC%20H1%2022%20Investor%20Relations%20Presentation-En.pdf</t>
  </si>
  <si>
    <t>https://r34xyz.com/lib/national-level-paper-presentation-2023-in-maharashtra.pdf</t>
  </si>
  <si>
    <t>https://dbm.maryland.gov/sps/Documents/ABC%20Open%20Enrollment%20Presentation.pdf</t>
  </si>
  <si>
    <t>https://darkroom.bbfc.co.uk/original/8e03b1c18fc31746aa1706189bd9a383:c6aaf9e190bf698198abc81f72c8aa7f/music-video-rating-pilot-presentation-of-findings.pdf</t>
  </si>
  <si>
    <t>https://s27.q4cdn.com/189772748/files/doc_financials/2021/q4/ABC-Q4-FY21-Earnings-Presentation_Final.pdf</t>
  </si>
  <si>
    <t>https://investor.sangamo.com/static-files/1e7d5e62-fdb1-4a42-abc0-2f0309578e5f</t>
  </si>
  <si>
    <t>https://www.sperrycre.com/wp-content/uploads/2021/12/hembree-park-case-study.pdf</t>
  </si>
  <si>
    <t>https://irp.cdn-website.com/2f8c41aa/files/uploaded/2022%20presentation.pdf</t>
  </si>
  <si>
    <t>https://abcglobalservices.com/wp-content/uploads/2023/03/Sonesta-Presentation-ABC-CCRA-Agent-Rewards.pdf</t>
  </si>
  <si>
    <t>https://itbrainpower.net/downloadables/xyz-mIoT_EG95A_presentation_v1-03.pdf</t>
  </si>
  <si>
    <t>https://www.cinterfor.org/sites/default/files/siteinduction.pdf</t>
  </si>
  <si>
    <t>https://abctechnologies.com/wp-content/uploads/JPMorgan-Auto-Conf-Presentation-8.11.21.pdf</t>
  </si>
  <si>
    <t>https://legislature.vermont.gov/Documents/2024/WorkGroups/Senate%20Health%20and%20Welfare/Prevention/W~Monica%20Hutt~Role%20of%20the%20Chief%20Prevention%20Officer%20Presentation~1-17-2023.pdf</t>
  </si>
  <si>
    <t>https://legislature.vermont.gov/Documents/2024/WorkGroups/House%20Agriculture/FY25%20Budget/W~Meg%20Larraine%20Fuerst%20~Natural%20Resources%20Conservation%20FY25%20Budget%20Presentation~2-6-2024.pdf</t>
  </si>
  <si>
    <t>https://legislature.vermont.gov/Documents/2024/WorkGroups/Senate%20Government%20Operations/Bills/S.310/Witness%20Documents/W~Kathleen%20Ramsay~Flooding%20Presentation,%20Middlebury~1-10-2024.pdf</t>
  </si>
  <si>
    <t>https://legislature.vermont.gov/Documents/2024/WorkGroups/House%20Appropriations/FY%202024%20Budget%20Adjustment/Governor's%20Recommended%20FY%202024%20Budget%20Adjustment/W~Christine%20Hallquist~Vermont%20Community%20Broadband%20Board%20Presentation~1-3-2024.pdf</t>
  </si>
  <si>
    <t>https://legislature.vermont.gov/Documents/2024/WorkGroups/House%20Transportation/FY%202025%20Budget/Witness%20Documents/Witness%20Documents/Agency%20of%20Transportation/W~Dave%20Thurber~FY25%20Fleet%20(Central%20Garage)%20Budget%20Corrections~2-9-2024.pdf</t>
  </si>
  <si>
    <t>https://prosecutors.vermont.gov/assets/resources/Budget-Presentation-FY15-Sheriffs-2014-0207.pdf</t>
  </si>
  <si>
    <t>https://legislature.vermont.gov/Documents/2022/WorkGroups/House%20Corrections%20and%20Institutions/Department%20of%20Corrections/W~Matthew%20D'Agostino~DOC%20Budget%20Presentation~2-1-2022.pdf</t>
  </si>
  <si>
    <t>https://legislature.vermont.gov/Documents/2024/WorkGroups/Senate%20Appropriations/FY2024%20Budget/5.%20Labor/Department%20of%20Labor/W~Michael%20Harrington~FY24%20Budget%20Presentation~4-4-2023.pdf</t>
  </si>
  <si>
    <t>https://ratereview.vermont.gov/sites/dfr/files/2018/Individual%20Mandate%20Penalty_%20VT%20Presentation%209.5%20--%20FINAL.pdf</t>
  </si>
  <si>
    <t>https://doc.vermont.gov/sites/correct/files/documents/reports/FY17-Budget-Presentation.pdf</t>
  </si>
  <si>
    <t>https://vtrans.vermont.gov/sites/aot/files/planning/documents/corridor/2020-09-02-PartnersMeetingPresentation-LastRevised28aug2020.pdf</t>
  </si>
  <si>
    <t>https://www.ccrpcvt.org/wp-content/uploads/2020/09/VT_RailPlanSlides_CCRPC_09012020_Final.pdf</t>
  </si>
  <si>
    <t>https://gmcboard.vermont.gov/sites/gmcb/files/documents/2025%20GMCB%20Presentation%20Standard%20QHPs-%20DRAFT%20-%20202300207.pdf</t>
  </si>
  <si>
    <t>https://aoa.vermont.gov/sites/aoa/files/Boards/VCC/Carbon%20Budget%20Presentation%20-%207.30.21.pdf</t>
  </si>
  <si>
    <t>https://www.brattle.com/wp-content/uploads/2017/10/6604_international_innovations_in_rate_of_return_determinations_villadsen_brown_surfa_april_26_2012.pdf</t>
  </si>
  <si>
    <t>https://www.brattle.com/wp-content/uploads/2017/10/6614_making_energy-only_markets_work_pfeifenberger_hepg_june_13_2013.pdf</t>
  </si>
  <si>
    <t>https://www.brattle.com/wp-content/uploads/2021/05/16192_transmission_topology_optimization.pdf</t>
  </si>
  <si>
    <t>https://www.brattle.com/wp-content/uploads/2017/10/5804_capturing_smart_meter_enabled_benefits_in_system_wide_rollouts.pdf</t>
  </si>
  <si>
    <t>https://www.brattle.com/wp-content/uploads/2017/10/5979_the_many_futures_of_demand_response_and_distributed_generation.pdf</t>
  </si>
  <si>
    <t>https://www.brattle.com/wp-content/uploads/2021/05/18585_moving_from_pilots_to_full-scale_deployments_of_time-of-use_rates_-_bridging_the_chasm.pdf</t>
  </si>
  <si>
    <t>https://www.brattle.com/wp-content/uploads/2017/10/6553_us_regulatory_mechanisms_to_promote_energy_efficiency_faruqui_dec_12_2011.pdf</t>
  </si>
  <si>
    <t>https://www.brattle.com/wp-content/uploads/2021/05/18791_a_blueprint_to_pilot_design_-_best_practices_and_lessons_learned.pdf</t>
  </si>
  <si>
    <t>https://www.brattle.com/wp-content/uploads/2017/10/5602_the_future_of_tariff_reform_a_global_survey.pdf</t>
  </si>
  <si>
    <t>https://iucngreenlist.org/wp-content/uploads/2022/07/IUCN-APAC_One-Health-Programme_Final.pdf</t>
  </si>
  <si>
    <t>https://www.ntop.org/wp-content/uploads/2021/05/MIX-IT_0521.key.pdf</t>
  </si>
  <si>
    <t>https://epa.tquk.org/wp-content/uploads/2021/11/Team-Leader-Supervisor-Factsheet.pdf</t>
  </si>
  <si>
    <t>https://newbyz.org/presentation_christ_antiphons_small_entrance.pdf</t>
  </si>
  <si>
    <t>https://www.britishcouncil.sg/sites/default/files/presentation_skills_1_b2b_outline.pdf</t>
  </si>
  <si>
    <t>https://asc67.org/ASC_Previous_Problems/Open/PMGMT/2021/ASC%20PM%20-%202021/09%20-%20Final%20Presentation/09.%20Final%20Presentation.pdf</t>
  </si>
  <si>
    <t>https://intranet.auburnalabama.org/office-of-the-city-manager/presentation%20open%20house.pdf</t>
  </si>
  <si>
    <t>https://www.novoco.com/public-media/documents/alabama_2018_nhtf_wrkshp_presentation_2017.pdf</t>
  </si>
  <si>
    <t>https://slco.org/globalassets/1-site-files/watershed/symposium/symposium2011/ecoli_presentation_-.pdf</t>
  </si>
  <si>
    <t>https://autosnowplow.com/2016_Event_and_Results_files/ASC%20Final%20Presentation%20Information.pdf</t>
  </si>
  <si>
    <t>https://www.browardschools.com/cms/lib/FL01803656/Centricity/domain/13537/releases/testcalendar/FASTPresentationParents.pdf</t>
  </si>
  <si>
    <t>https://www.tsl.texas.gov/sites/default/files/public/tslac/ld/workshops/webinars/technologypurchasingstatecontracts/TSLAC%2002022017%20Webinar%20Presentation%20Slidedeck%20handout.pdf</t>
  </si>
  <si>
    <t>https://ovc.ojp.gov/ncvrw2021/resource-guide/presentation-tips-508.pdf</t>
  </si>
  <si>
    <t>https://www.hhs.texas.gov/sites/default/files/documents/211-overview-hhs-presentation-march-2023.pdf</t>
  </si>
  <si>
    <t>https://plans.txdot.gov/pub/txdot/get-involved/hou/fm2977-fort-bend-county/062023-presentation.pdf</t>
  </si>
  <si>
    <t>https://plans.txdot.gov/pub/txdot/get-involved/hou/sh3-i-45-galvestoncounty/071521-presentation.pdf</t>
  </si>
  <si>
    <t>https://plans.txdot.gov/pub/txdot/get-involved/hou/i10e-pel/012518-agency-presentation.pdf</t>
  </si>
  <si>
    <t>https://plans.txdot.gov/pub/txdot/get-involved/hou/i-10-mason/032521-presentation.pdf</t>
  </si>
  <si>
    <t>https://plans.txdot.gov/pub/txdot/get-involved/atl/rtip/011221-presentation-script.pdf</t>
  </si>
  <si>
    <t>https://plans.txdot.gov/pub/txdot/get-involved/ftw/las-vegas-trail/092922-presentation.pdf</t>
  </si>
  <si>
    <t>https://plans.txdot.gov/pub/txdot/get-involved/wac/us-281/101822-presentation.pdf</t>
  </si>
  <si>
    <t>https://plans.txdot.gov/pub/txdot-info/ptn/programs/2021-enhanced-mobility/application-webinar-presentation.pdf</t>
  </si>
  <si>
    <t>https://plans.txdot.gov/pub/txdot/get-involved/lrd/rtip/011421-rtip-revision-presentation.pdf</t>
  </si>
  <si>
    <t>https://plans.txdot.gov/pub/txdot/commission/2022/0922/9-presentation.pdf</t>
  </si>
  <si>
    <t>https://outside.vermont.gov/agency/VTRANS/external/MAB-LP/MAB%20File%20Transfer/FHWA%20CAP%20Review%20-%20Hartford%20STP%200113(59)/DH%20contract.pdf</t>
  </si>
  <si>
    <t>https://outside.vermont.gov/agency/agriculture/vpac/Meeting%20Minutes/Final/2017/2017_02-28_Minutes_Final.pdf</t>
  </si>
  <si>
    <t>https://outside.vermont.gov/dept/DCF/Shared%20Documents/OEO/Training/Hoarding-Issues.pdf</t>
  </si>
  <si>
    <t>https://outside.vermont.gov/dept/vtlib/Documents/eo2008-200.pdf</t>
  </si>
  <si>
    <t>https://outside.vermont.gov/dept/Labor/WorkersComp/1991%20-1999/1996/15-96WC%20Cain%20v.%20Abbey%20Restaurant%20(April%204,%201996).pdf</t>
  </si>
  <si>
    <t>https://outside.vermont.gov/agency/ACCD/ACCD_Web_Docs/_Drupal%207%20ACCD%20Website%20Document%20Library/documents/Historic%20Preservation/ACHP%20May%209%20DRAFT%20minutes.pdf</t>
  </si>
  <si>
    <t>https://outside.vermont.gov/dept/vtlib/Documents/Guntlow%20and%20Winterkorn.pdf</t>
  </si>
  <si>
    <t>https://outside.vermont.gov/agency/ACCD/ACCD_Web_Docs/CD/VCDP/Awards/CD-VCDP-11520-BoardMeetingMinutes.pdf</t>
  </si>
  <si>
    <t>https://outside.vermont.gov/dept/vtlib/Documents/2006-339.pdf</t>
  </si>
  <si>
    <t>https://outside.vermont.gov/dept/sos/Services/LAB/lab-minutes-2020-1217.pdf</t>
  </si>
  <si>
    <t>https://content-drupal-gulfspill.woc.noaa.gov/sites/default/files/2019-06%20TC%20FINAL%202019%20DWH%20NRDA%20101%20Presentation.pdf</t>
  </si>
  <si>
    <t>https://www.brattle.com/wp-content/uploads/2021/05/14679_brattle_newgrid_topology_optimization_study_-_spp_mwg_20181010.pdf</t>
  </si>
  <si>
    <t>https://www.brattle.com/wp-content/uploads/2017/10/6643_international_review_of_transmission_planning_brown_mar_12_2008.pdf</t>
  </si>
  <si>
    <t>https://www.brattle.com/wp-content/uploads/2024/02/Ahmad-Testimony__220066-67-PSE-Exh-AF-1T-1-31-22.pdf</t>
  </si>
  <si>
    <t>https://www.brattle.com/wp-content/uploads/2017/10/5934_rolling_out_residential_demand_charges_hledik_euci.pdf</t>
  </si>
  <si>
    <t>https://www.brattle.com/wp-content/uploads/2017/10/6589_the_rediscovery_of_demand-side_management_faruqui_jan_19_2012.pdf</t>
  </si>
  <si>
    <t>https://www.brattle.com/wp-content/uploads/2021/05/20506_opportunities_and_challenges_for_ccus_in_the_power_sector.pdf</t>
  </si>
  <si>
    <t>https://www.brattle.com/wp-content/uploads/2017/10/Wilson_Robert_CV-for-Website.pdf</t>
  </si>
  <si>
    <t>https://www.brattle.com/wp-content/uploads/2017/10/7143_ders_and_electricity_rates_in_ontario.pdf</t>
  </si>
  <si>
    <t>https://www.brattle.com/wp-content/uploads/2021/08/The-Electricity-Grids-Role-in-Achieving-Carbon-Neutrality-in-the-US-and-New-England.pdf</t>
  </si>
  <si>
    <t>https://www.brattle.com/wp-content/uploads/2021/05/17805_cost_savings_offered_by_competition_in_electric_transmission.pdf</t>
  </si>
  <si>
    <t>https://plans.txdot.gov/pub/txdot/commission/2019/0724/2b-presentation.pdf</t>
  </si>
  <si>
    <t>https://plans.txdot.gov/pub/txdot/get-involved/ftw/rm-2871/120723-spanish-presentation.pdf</t>
  </si>
  <si>
    <t>https://plans.txdot.gov/pub/txdot/get-involved/phr/inspiration-rd/042523-spanish-presentation.pdf</t>
  </si>
  <si>
    <t>https://plans.txdot.gov/pub/txdot/commission/2016/0630/4a-presentation.pdf</t>
  </si>
  <si>
    <t>https://plans.txdot.gov/pub/txdot/get-involved/hou/northpark-reconstruction/030524-presentation-script.pdf</t>
  </si>
  <si>
    <t>https://plans.txdot.gov/pub/txdot/commission/2019/0328/4b-presentation.pdf</t>
  </si>
  <si>
    <t>https://plans.txdot.gov/pub/txdot/get-involved/ftw/las-vegas-trail/092922-script.pdf</t>
  </si>
  <si>
    <t>https://plans.txdot.gov/pub/txdot/get-involved/crp/sh35-at-sh361/030524-notice.pdf</t>
  </si>
  <si>
    <t>https://plans.txdot.gov/pub/txdot/get-involved/ftw/i35w-segment-1/102623-spanish-presentation.pdf</t>
  </si>
  <si>
    <t>https://plans.txdot.gov/pub/txdot-info/ocr/paved/092617-presentation.pdf</t>
  </si>
  <si>
    <t>https://gmcboard.vermont.gov/sites/gmcb/files/documents/Sec5Presentation_VITL_FY23_Rec20220602.pdf</t>
  </si>
  <si>
    <t>https://vwdb.vermont.gov/sites/vwdb/files/documents/2024-01-18_SWDB%20Presentation.pdf</t>
  </si>
  <si>
    <t>https://defgen.vermont.gov/sites/defgen/files/Research/fenders_in_Juvenile_Court_Resource_Materials.pdf</t>
  </si>
  <si>
    <t>https://legislature.vermont.gov/Documents/2024/WorkGroups/House%20Judiciary/Bills/H.558/Witness%20Testimony/H.558~Jon%20Murad~Burlington%20Vehicle%20Theft%20Presentation%201-30-2024~1-30-2024.pdf</t>
  </si>
  <si>
    <t>https://legislature.vermont.gov/Documents/2024/WorkGroups/Senate%20Judiciary/Public%20Safety%20and%20Access%20to%20Justice/Witness%20Documents/W~Timothy%20Lueders-Dumont~Percent%20Change%20in%20Violent%20Crime%202019-2022~1-17-2024.pdf</t>
  </si>
  <si>
    <t>https://legislature.vermont.gov/Documents/2022/WorkGroups/House%20Energy%20and%20Technology/Energy/Arrearages/W~Carol%20Flint~Department%20of%20Public%20Service%20Arrearages%20Presentation~4-7-2021.pdf</t>
  </si>
  <si>
    <t>https://aoa.vermont.gov/sites/aoa/files/Budget/Finance%20FY23%20Budget%20Presentation_012122.pdf</t>
  </si>
  <si>
    <t>https://education.vermont.gov/sites/aoe/files/documents/edu-universal-prek-section-504-of-the-rehabilitation-act-of-1973.pdf</t>
  </si>
  <si>
    <t>https://legislature.vermont.gov/Documents/2024/WorkGroups/JITOC/Documents%20and%20Testimony/W~Wanda%20Minoli~DMV%20Presentation%20to%20JITOC~12-5-2023.pdf</t>
  </si>
  <si>
    <t>https://dec.vermont.gov/sites/dec/files/wsm/erp/Champlain/docs/Phase1-LakeChamplainTMDLImplementationPlan-Presentation.pdf</t>
  </si>
  <si>
    <t>https://education.vermont.gov/sites/aoe/files/documents/edu-act-173-of-2018-overview-presentation_0.pdf</t>
  </si>
  <si>
    <t>https://rts.vermont.gov/sites/rts/files/documents/Jan%202017%20Newsletter%20Web.pdf</t>
  </si>
  <si>
    <t>https://legislature.vermont.gov/Documents/2022/WorkGroups/House%20General/Proposed%20Budget%20FY23/W~Sean%20Brown~SFY%202023%20Budget%20Presentation%20-%20DCF~2-23-2022.pdf</t>
  </si>
  <si>
    <t>https://www.oregon.gov/oha/PH/HEALTHYPEOPLEFAMILIES/YOUTH/HEALTHSCHOOL/SCHOOLBASEDHEALTHCENTERS/Documents/SBHC%20Coordinators%20Meeting/Resources%20from%20Trauma%20Informed%20Care%20Presentation.pdf</t>
  </si>
  <si>
    <t>https://csrc.nist.gov/CSRC/media/Presentations/ntru-round-2-presentation/images-media/ntru-schanck.pdf</t>
  </si>
  <si>
    <t>https://springfield-or.gov/wp-content/uploads/2020/05/HR-Budget-Presentation.pdf</t>
  </si>
  <si>
    <t>https://www.cia.gov/library/abbottabad-compound/4F/4F546FE1ABC832445F4429B7DC65A058_New_Microsoft_PowerPoint_Presentation.ppt.pdf</t>
  </si>
  <si>
    <t>https://s3-ap-southeast-2.amazonaws.com/abcdgoafiles/RESOURCE+FILES/Further+Resources/Character+Strengths++-+presentation+notes+MHishmeh.pdf</t>
  </si>
  <si>
    <t>https://www.abc-arbitrage.com/wp-content/uploads/2022/03/Printed-2022-03-ABCA-FY2021-SFAF-Presentation-Printed-1.pdf</t>
  </si>
  <si>
    <t>https://www.abcboxing.com/wp-content/uploads/2019/08/Drug-Testing-Presentation.pdf</t>
  </si>
  <si>
    <t>https://www.adityabirlacapital.com/-/media/abc/attachment/quarterly-results/abc_-investor_presentation_q2fy18.pdf</t>
  </si>
  <si>
    <t>https://irp.cdn-website.com/d8b46abc/files/uploaded/Special%20Presentation%20Divine%20Mercy%20March%2024%202024.pdf</t>
  </si>
  <si>
    <t>https://projects.ilo.org/wcmsp5/groups/public/---ed_dialogue/---sector/documents/presentation/wcms_161897.pdf</t>
  </si>
  <si>
    <t>https://projects.ilo.org/wcmsp5/groups/public/---ed_dialogue/---sector/documents/presentation/wcms_161840.pdf</t>
  </si>
  <si>
    <t>https://projects.ilo.org/wcmsp5/groups/public/---ed_dialogue/---sector/documents/presentation/wcms_161824.pdf</t>
  </si>
  <si>
    <t>https://www.bank-abc.com/en/ShareholderRelations/Investor%20Highlights/BankABC-H1-InvestorRelationsPresentation2023.pdf</t>
  </si>
  <si>
    <t>https://www.researchgate.net/profile/Andreea-Nae-2/publication/341386677_Transmandibular_Excision_of_Symptomatic_Large_Parapharyngeal_Rhabdomyoma_-_Case_Presentation_and_Literature_Review/links/5ebdbb68299bf1c09abc15f1/Transmandibular-Excision-of-Symptomatic-Large-Parapharyngeal-Rhabdomyoma-Case-Presentation-and-Literature-Review.pdf?origin=publication_detail</t>
  </si>
  <si>
    <t>https://dls.virginia.gov/groups/abc/meetings/072908/sm072908.pdf</t>
  </si>
  <si>
    <t>https://www.abctrainingsolutions.biz/samples/SampleTrainerNotesSlides%20-%20PresentationSkillsV2Oct2011.pdf</t>
  </si>
  <si>
    <t>https://maintenance1.corsivalab.xyz/singgotech/wp-content/uploads/2023/07/EM500-PT100-Product-brief.pdf</t>
  </si>
  <si>
    <t>https://pattigordon.net/wp-content/uploads/2023/02/XYZ-Company_Panel_Preparation_FG_2023.pdf</t>
  </si>
  <si>
    <t>https://www.bandworld.org/pdfs/Overtone_Series_Chapter5.pdf</t>
  </si>
  <si>
    <t>https://gabb32.org/wp-content/uploads/2024/01/4-Presentation-JF-Lagraula-Colloque-abc-2023_compressed.pdf</t>
  </si>
  <si>
    <t>https://gabb32.org/wp-content/uploads/2024/01/5-Presentation-Philippe-Robert-colloque-abc_comp_compressed.pdf</t>
  </si>
  <si>
    <t>https://www.skadden.com/-/media/files/publications/2018/06/iborglobaltransitionroadmap2018fn12.pdf?rev=d22f59c274a140deb7b7d39357e190c9&amp;hash=8FC2A1D7BD6CDDB4A03267606C50970F</t>
  </si>
  <si>
    <t>https://cdn.tuxer.xyz/u/May%202023%20MRHR%20Lookbook.pdf</t>
  </si>
  <si>
    <t>https://link.springer.com/content/pdf/10.1186/1745-6215-12-S1-A34.pdf</t>
  </si>
  <si>
    <t>https://www.cinterfor.org/sites/default/files/induction.pdf</t>
  </si>
  <si>
    <t>https://www.brattle.com/wp-content/uploads/2021/06/18906_industry_changes_in_resource_adequacy_requirements.pdf</t>
  </si>
  <si>
    <t>https://www.brattle.com/wp-content/uploads/2017/10/7058_curating_the_future_of_rate_design_10-18-2016-3.pdf</t>
  </si>
  <si>
    <t>https://www.brattle.com/wp-content/uploads/2021/06/21789_reg_bi_marketing_presentation_march_2021.pdf</t>
  </si>
  <si>
    <t>https://www.brattle.com/wp-content/uploads/2021/06/12497_dynamic_pricing_works_in_a_hot_and_humid_climate_evidence_from_florida.pdf</t>
  </si>
  <si>
    <t>https://www.brattle.com/wp-content/uploads/2021/05/16833_the_next_generation_of_energy_resource_planning.pdf</t>
  </si>
  <si>
    <t>https://www.brattle.com/wp-content/uploads/2021/05/13955_estimating_the_impact_of_innovative_rate_designs.pdf</t>
  </si>
  <si>
    <t>https://www.brattle.com/wp-content/uploads/2017/10/7414_epas_clean_power_plan_and_reliability_-_assessing_nercs_initial_reliability_review-4.pdf</t>
  </si>
  <si>
    <t>https://www.brattle.com/wp-content/uploads/2017/10/5974_differentiating_a_legitimate_hedge_from_a_target_for_manipulation.pdf</t>
  </si>
  <si>
    <t>https://www.brattle.com/wp-content/uploads/2021/12/Modernizing-Tariffs-Is-No-Longer-an-Option-Its-An-Imperative.pdf</t>
  </si>
  <si>
    <t>https://www.brattle.com/wp-content/uploads/2017/10/6638_independent_transmission_companies_pfeifenberger_aai_energy_roundtable_apr_23_2013.pdf</t>
  </si>
  <si>
    <t>https://ntrs.nasa.gov/api/citations/20210017000/downloads/D313_presentation_TTT_Composites_jnzv2.pdf</t>
  </si>
  <si>
    <t>https://plans.txdot.gov/pub/txdot/commission/2023/0928/08-presentation.pdf</t>
  </si>
  <si>
    <t>https://plans.txdot.gov/pub/txdot/get-involved/crp/sh358-reconstruction/093021-presentation.pdf</t>
  </si>
  <si>
    <t>https://plans.txdot.gov/pub/txdot-info/2013/documents/minute_orders/0926/3b-presentation.pdf</t>
  </si>
  <si>
    <t>https://plans.txdot.gov/pub/txdot-info/2013/documents/minute_orders/1219/4a%20presentation.pdf</t>
  </si>
  <si>
    <t>https://plans.txdot.gov/pub/txdot/get-involved/phr/mile-10/101822-spanish-presentation-slides.pdf</t>
  </si>
  <si>
    <t>https://plans.txdot.gov/pub/txdot/get-involved/hou/fm521/052323-notice.pdf</t>
  </si>
  <si>
    <t>https://plans.txdot.gov/pub/txdot-info/ptn/programs/2021-icb/icb-webinar-presentation.pdf</t>
  </si>
  <si>
    <t>https://plans.txdot.gov/pub/txdot-info/abl/projects/fm89/presentation.pdf</t>
  </si>
  <si>
    <t>https://plans.txdot.gov/pub/txdot/get-involved/ftw/us-67/091923-presentation.pdf</t>
  </si>
  <si>
    <t>https://plans.txdot.gov/pub/txdot/get-involved/ftw/sh360/080923-presentation.pdf</t>
  </si>
  <si>
    <t>https://outside.vermont.gov/agency/ACCD/ACCD_Web_Docs/CD/VCDP/Awards/CD-VCDP-11-7-2019-BoardMeetingMinutes.pdf</t>
  </si>
  <si>
    <t>https://outside.vermont.gov/agency/AHSHSB/Orders/Documents/PRIOR%20YEARS/2014/FH-M-02-14-137.pdf</t>
  </si>
  <si>
    <t>https://outside.vermont.gov/dept/DCF/Shared%20Documents/Contacts/CEYJ-June-2023-Minutes.pdf</t>
  </si>
  <si>
    <t>https://outside.vermont.gov/agency/VTRANS/external/Projects/HSD/Bennington%20STP%201000(23)/Bennington%20STP%201000(23)%20Presentation_01272020.pdf</t>
  </si>
  <si>
    <t>https://outside.vermont.gov/agency/AHSHSB/Orders/Documents/2019/fh-18-500.pdf</t>
  </si>
  <si>
    <t>https://outside.vermont.gov/agency/ACCD/ACCD_Web_Docs/TM/TRC/VDTM-TRC-Agenda-2020February.pdf</t>
  </si>
  <si>
    <t>https://outside.vermont.gov/dept/vtlib/Documents/Pcolarr.pdf</t>
  </si>
  <si>
    <t>https://outside.vermont.gov/agency/ACCD/ACCD_Web_Docs/CD/CPR/Events-Trainings-and-Workshops/CPR-HomesForAll-PressConference-2023.pdf</t>
  </si>
  <si>
    <t>https://outside.vermont.gov/dept/vtlib/Documents/Charland.pdf</t>
  </si>
  <si>
    <t>https://outside.vermont.gov/agency/ACCD/ACCD_Web_Docs/ACCD/About-us/Bidding-Opportunities/Short%20Term%20Rental%20RFP%20final.pdf</t>
  </si>
  <si>
    <t>https://www.brattle.com/wp-content/uploads/2017/10/6130_trends_and_benefits_of_transmission_investments_chang_pfeifenberger_hagerty_cea_sep_26_2013.pdf</t>
  </si>
  <si>
    <t>https://www.brattle.com/wp-content/uploads/2017/10/6063_the_emergence_of_the_energy_services_utility.pdf</t>
  </si>
  <si>
    <t>https://www.brattle.com/wp-content/uploads/2017/10/7235_well-planned_electric_transmission_saves_customers_costs_ppt.pdf</t>
  </si>
  <si>
    <t>https://www.brattle.com/wp-content/uploads/2017/10/6576_using_virtual_bids_to_manipulate_the_value_of_financial_transmission_rights_ledgerwood_usaee_nov_7_2012.pdf</t>
  </si>
  <si>
    <t>https://www.brattle.com/wp-content/uploads/2021/05/13614_hello_world_albertas_capacity_market_features_requiring_policy_tradeoffs.pdf</t>
  </si>
  <si>
    <t>https://www.brattle.com/wp-content/uploads/2023/03/US-Offshore-Wind-Transmission-Policy-and-Regulatory-Challenges.pdf</t>
  </si>
  <si>
    <t>https://www.brattle.com/wp-content/uploads/2017/10/5761_retail_costing_and_pricing_of_electricity.pdf</t>
  </si>
  <si>
    <t>https://www.brattle.com/wp-content/uploads/2021/06/14672_sergici_becc_slides_10092018.pdf</t>
  </si>
  <si>
    <t>https://www.brattle.com/wp-content/uploads/2017/10/6001_uneconomic_trading_as_transactional_fraud_-_eu_compliance_lessons_from_the_us.pdf</t>
  </si>
  <si>
    <t>https://www.brattle.com/wp-content/uploads/2017/10/6030_brattle_group_comments_for_rm10-23_nopr_2010-09-29.pdf</t>
  </si>
  <si>
    <t>https://www.lix.polytechnique.fr/~dale/papers/jsl-11-96.pdf</t>
  </si>
  <si>
    <t>https://www.transnav.eu/files/Multidimensional_Presentation_of_Radar_Image,24.pdf</t>
  </si>
  <si>
    <t>https://www.sec.gov/Archives/edgar/data/18672/000108981907000003/clecocorp2006form10k.pdf</t>
  </si>
  <si>
    <t>https://mb.cision.com/Main/15487/3594899/1599816.pdf</t>
  </si>
  <si>
    <t>https://www.drsc.de/app/uploads/2020/01/200114_CL_ASCG_IFRSIC_Interpret.pdf</t>
  </si>
  <si>
    <t>https://d1io3yog0oux5.cloudfront.net/_151021d51d0cadbfb4bd8a4d7d02b905/concretepumpingholdings/db/357/3015/pdf/BBCP+-+Investor+Presentation+-+FY+2023+-+FINAL.pdf</t>
  </si>
  <si>
    <t>https://d1io3yog0oux5.cloudfront.net/_bb5da3ab5edf5f4c9bf2896b1bffffe3/codexis/db/1189/11872/presentation/CDXS+Q4+and+FY%272023+Earnings+Deck.pdf</t>
  </si>
  <si>
    <t>https://www.townofwellington.com/ArchiveCenter/ViewFile/Item/458</t>
  </si>
  <si>
    <t>https://otda.ny.gov/news/meetings/cprac/2024-03-14/attachments/2024-03-14-Child-Tax-Credit-Presentation.pdf</t>
  </si>
  <si>
    <t>https://www.nyc.gov/assets/lpc/downloads/pdf/presentation-materials/20240319/712-Fifth-Avenue.pdf</t>
  </si>
  <si>
    <t>https://plans.txdot.gov/pub/txdot/get-involved/phr/prib/050222-notice.pdf</t>
  </si>
  <si>
    <t>https://plans.txdot.gov/pub/txdot/get-involved/hou/us90a/041123-notice.pdf</t>
  </si>
  <si>
    <t>https://plans.txdot.gov/pub/txdot/get-involved/crp/us-77-sinton/011322-notice-final-rev.pdf</t>
  </si>
  <si>
    <t>https://plans.txdot.gov/pub/txdot/commission/2022/0712/11-presentation.pdf</t>
  </si>
  <si>
    <t>https://plans.txdot.gov/pub/txdot/get-involved/statewide/i20-corridor-study/090922-west-presentation.pdf</t>
  </si>
  <si>
    <t>https://plans.txdot.gov/pub/txdot/get-involved/ftw/fm-1884/113023-spanish-presentation.pdf</t>
  </si>
  <si>
    <t>https://plans.txdot.gov/pub/txdot/get-involved/hou/fm1485-sh242-sl494/111023-notice.pdf</t>
  </si>
  <si>
    <t>https://plans.txdot.gov/pub/txdot/get-involved/bry/us290-sh36-interchange/011824-presentation.pdf</t>
  </si>
  <si>
    <t>https://plans.txdot.gov/pub/txdot/get-involved/hou/sh35-spur5-i45-i610/051321-presentation-cambodian.pdf</t>
  </si>
  <si>
    <t>https://plans.txdot.gov/pub/txdot/get-involved/hou/sh6-access-management/021224-notice.pdf</t>
  </si>
  <si>
    <t>https://ebccp.cancercontrol.cancer.gov/uploads/RTIPS/-=RT=-/WHE/DoHHS/NIH/NCI/DCCPS/7812.pdf</t>
  </si>
  <si>
    <t>https://www.energystar.gov/sites/default/files/PresentationSummary.pdf</t>
  </si>
  <si>
    <t>https://www.msha.gov/sites/default/files/events/2023-Dec-Stakeholder-Presentation.pdf</t>
  </si>
  <si>
    <t>https://mentalhealth.vermont.gov/sites/mentalhealth/files/documents/Presentation_Abstracts_0.pdf</t>
  </si>
  <si>
    <t>https://dail.vermont.gov/sites/dail/files/documents/Rate_Setting_Presentation.pdf</t>
  </si>
  <si>
    <t>https://gmcboard.vermont.gov/sites/gmcb/files/documents/VITL%20-%20GMCB%20PPT%20Presentation%202019%2011%2013.pdf</t>
  </si>
  <si>
    <t>https://gmcboard.vermont.gov/sites/gmcb/files/Board-Meetings/Letter%20to%20CMMI%20CMS%20Presentation%20Slides.pdf</t>
  </si>
  <si>
    <t>https://vtrans.vermont.gov/sites/aot/files/projectsites/LVRT/documents/2022-03-29%20-%20Public%20Meeting%202%20-%20Presentation%20-%20FINAL.pdf</t>
  </si>
  <si>
    <t>https://legislature.vermont.gov/Documents/2024/WorkGroups/House%20Agriculture/FY25%20Budget/W~Ansley%20Bloomer~FY25%20Budget%20Presentation%20Forest%20Parks%20and%20Recreation~2-2-2024.pdf</t>
  </si>
  <si>
    <t>https://legislature.vermont.gov/Documents/2022/WorkGroups/House%20Judiciary/Fiscal%20Year%202022%20Budget/W~Barbara%20Rachelson~Vermont%20Office%20of%20the%20Attorney%20General%20Budget%20Materials~2-18-2021.pdf</t>
  </si>
  <si>
    <t>https://legislature.vermont.gov/Documents/2020/WorkGroups/House%20Education/FY19%20Budget%20Adjustment/W~Daniel%20French~FY19%20BAA%20-%20Agency%20of%20Education%20~1-18-2019.pdf</t>
  </si>
  <si>
    <t>https://legislature.vermont.gov/Documents/2024/WorkGroups/House%20Education/FY2024%20Budget%20Adjustment/W~Vermont%20Agency%20of%20Education~Budget%20Adjustment%20Act%20FY2024%20%20and%20FY2023%20Carryforward%20Presentation~1-16-2024.pdf</t>
  </si>
  <si>
    <t>https://gmcboard.vermont.gov/sites/gmcb/files/Hospital-Budgets/BMH_H37_GMCB%20PresentationFY2021%20Budget%20%20Final.pdf</t>
  </si>
  <si>
    <t>https://ago.vermont.gov/sites/ago/files/wp-content/uploads/2023/02/FY2024%20AGO%20Budget%20Presentation.pdf</t>
  </si>
  <si>
    <t>https://plans.txdot.gov/pub/txdot/get-involved/ykm/us59-us77/082520-notice.pdf</t>
  </si>
  <si>
    <t>https://plans.txdot.gov/pub/txdot/get-involved/ptn/District-Bike-Plans/VPM_09072023/090723-presentation-with-script.pdf</t>
  </si>
  <si>
    <t>https://plans.txdot.gov/pub/txdot/get-involved/ftw/fm-1810/022224-spanish-presentation.pdf</t>
  </si>
  <si>
    <t>https://plans.txdot.gov/pub/txdot-info/2013/documents/minute_orders/0926/2-presentation.pdf</t>
  </si>
  <si>
    <t>https://plans.txdot.gov/pub/txdot/ppd/meetings/060623/presentation.pdf</t>
  </si>
  <si>
    <t>https://plans.txdot.gov/pub/txdot/get-involved/ftw/bike-hearing/111522-spanish-presentation-script.pdf</t>
  </si>
  <si>
    <t>https://plans.txdot.gov/pub/txdot/get-involved/abl/fm707/112922-notice.pdf</t>
  </si>
  <si>
    <t>https://plans.txdot.gov/pub/txdot/get-involved/hou/fm1314-access-management/090723-presentation.pdf</t>
  </si>
  <si>
    <t>https://plans.txdot.gov/pub/txdot/get-involved/ftw/rm-2871/120723-script.pdf</t>
  </si>
  <si>
    <t>https://plans.txdot.gov/pub/txdot/get-involved/hou/sh225-i610-east-pel/101723-presentation-p-n.pdf</t>
  </si>
  <si>
    <t>https://www.brattle.com/wp-content/uploads/2017/10/7291_residential_rates_for_the_utility_of_the_future_final.pdf</t>
  </si>
  <si>
    <t>https://www.brattle.com/wp-content/uploads/2017/10/5760_dynamic_pricing_and_demand_response.pdf</t>
  </si>
  <si>
    <t>https://www.brattle.com/wp-content/uploads/2017/10/6089_market_manipulation_and_antitrust-comlements_or_substitutes_.pdf</t>
  </si>
  <si>
    <t>https://www.brattle.com/wp-content/uploads/2021/05/14717_the_state_of_residential_ev_electric_rates_10-15-2018.pdf</t>
  </si>
  <si>
    <t>https://www.brattle.com/wp-content/uploads/2017/10/7707_understanding_natural_gas_markets.pdf</t>
  </si>
  <si>
    <t>https://www.brattle.com/wp-content/uploads/2017/10/7084_future_for_competitive_transmission_-_what_have_we_learned_and_where_do_we_go_from_here.pdf</t>
  </si>
  <si>
    <t>https://www.brattle.com/wp-content/uploads/2021/05/16413_rate_reform_in_evolving_energy_marketplace.pdf</t>
  </si>
  <si>
    <t>https://www.brattle.com/wp-content/uploads/2017/10/5610_transmission_planning_strategies_to_accommodate_renewables.pdf</t>
  </si>
  <si>
    <t>https://www.brattle.com/wp-content/uploads/2021/06/Brattle_Electricity-Litigation-Brochure_US.pdf</t>
  </si>
  <si>
    <t>https://www.brattle.com/wp-content/uploads/2021/05/14480_market_and_regulatory_advances_in_electricity_storage.pdf</t>
  </si>
  <si>
    <t>https://www.jeebytes.xyz/wp-content/uploads/2022/11/Structure-of-Atom-One-Shot-by-Sakshi-Mam-BounceBack-2.pdf</t>
  </si>
  <si>
    <t>https://test-dbm.maryland.gov/sps/Documents/ABC%20OE%20Presentation%202020.pdf</t>
  </si>
  <si>
    <t>https://www.bandworld.org/pdfs/Overtone_Series_Chapter12.pdf</t>
  </si>
  <si>
    <t>https://elib.dlr.de/128421/1/EUBCE_2019_Roundtable%20-%20ABC-Salt%20presentation.pdf</t>
  </si>
  <si>
    <t>https://sparkxyz-io-production.s3.amazonaws.com/uploads/project/pitch_deck/11786/4e4af506-ae09-4ca1-8aa4-9ea22fae6bd0/SightStream%20Investor%20Non-Con%20Deck%207-12-23%20FINAL.pdf</t>
  </si>
  <si>
    <t>https://www.abcboxing.com/wp-content/uploads/2022/07/2022-Convention-Presentation.pdf</t>
  </si>
  <si>
    <t>https://abc-utc.fiu.edu/wp-content/uploads/2023/04/2023-04-28_ABC-UTC-Research-Seminar_Presentation.pdf</t>
  </si>
  <si>
    <t>https://www.cancentral.com/wp-content/uploads/2023/01/Economic-Stats-for-ABC-Recycling-6.2022-1.pdf</t>
  </si>
  <si>
    <t>https://infotanarium.hu/letoltes/Halozati_vizsgaremek_angol.pdf</t>
  </si>
  <si>
    <t>https://www.skadden.com/-/media/files/publications/2020/11/isda-publishes-supplement-and-protocol/iborglobaltransitionroadmap2018.ashx</t>
  </si>
  <si>
    <t>https://abctechnologies.com/wp-content/uploads/DB-Auto-Conf-Presentation-16_9-FINAL-IR-site.pdf</t>
  </si>
  <si>
    <t>https://about.abc.net.au/wp-content/uploads/2020/02/ABC-Review_Coarse-Language-in-Media-2019.pdf</t>
  </si>
  <si>
    <t>https://www.abc-arbitrage.com/wp-content/uploads/2024/03/2024-03-ABCA-FY2023-SFAF-Presentation.pdf</t>
  </si>
  <si>
    <t>https://www.skadden.com/-/media/files/publications/2018/06/iborglobaltransitionroadmap2018fn12.pdf?la=en</t>
  </si>
  <si>
    <t>https://qube.com.au/wp-content/uploads/2018/03/AMCHAM_Presentation_13_May_2015.pdf</t>
  </si>
  <si>
    <t>https://static1.squarespace.com/static/64dba8dbfaac654b83abc234/t/652556e740a25037efcad7bd/1696945896279/MTM_2324_Presentation_Template_1.pdf</t>
  </si>
  <si>
    <t>https://r34xyz.com/lib/ultra-premium-presentation-paper-matte.pdf</t>
  </si>
  <si>
    <t>https://www.wur.nl/nl/download/ORL-Student-Presentation-Guidelines.htm</t>
  </si>
  <si>
    <t>https://www.wur.nl/en/download/ORL-Student-Presentation-Guidelines.htm</t>
  </si>
  <si>
    <t>https://www.achmea.nl/-/media/achmea/documenten/investors/publicaties/2011/2011-may-roadshow-presentation-def.pdf</t>
  </si>
  <si>
    <t>https://www.hamptonhill.com.au/pdfs/Presentation%20November%202007.pdf</t>
  </si>
  <si>
    <t>https://www.cvbdiervoeding.nl/bestand/10862/presentation-3-on-factorial-modelleing-of-sid-lys-requirements-weaned-piglets.pdf.ashx</t>
  </si>
  <si>
    <t>https://pure.uva.nl/ws/files/71693319/Common_Ground_and_the_Presentation_of_Emotions_Fright_and_Horror_in_Livy_s_Historiography.pdf</t>
  </si>
  <si>
    <t>https://www.universiteitleiden.nl/binaries/content/assets/rechtsgeleerdheid/invitation-book-presentation-ferdinand-feldbrugge.pdf</t>
  </si>
  <si>
    <t>https://cdn.gea.com/-/media/investors/events-and-releases/quarterly-reports/2023/gea-group-ag-q3-23-results-presentation.pdf?rev=936c50b078dd4fdd854b93946c5672dc&amp;sc_lang=nl</t>
  </si>
  <si>
    <t>https://cdn.gea.com/-/media/investors/events-and-releases/quarterly-reports/2023/gea-group-roadshow-presentation.pdf?rev=4990c59562c8401fabba4f56c7e5d442&amp;sc_lang=nl</t>
  </si>
  <si>
    <t>https://www.maastrichtuniversity.nl/file/baacexperiencedaypblpresentation22-23pdf</t>
  </si>
  <si>
    <t>https://studiolab.ide.tudelft.nl/studiolab/exploringinteractions/files/2017/07/Slides-Final-Presentation-ilovepdf-compressed.pdf</t>
  </si>
  <si>
    <t>https://nl.ijs.si/frenk/wp-content/uploads/2018/08/ss22-presentation-smith.pdf</t>
  </si>
  <si>
    <t>https://ocw.tudelft.nl/wp-content/uploads/lectures12_wk7_AS.pdf</t>
  </si>
  <si>
    <t>https://www.heijmans.nl/media/documents/330/preliminary_results_2016_-_presentation.pdf</t>
  </si>
  <si>
    <t>https://www.emaze.com/@AWQCRICI/Alabama-Assessment-Training</t>
  </si>
  <si>
    <t>https://www.alabamaachieves.org/wp-content/uploads/2023/11/TRA-Volkswagon-Presentation.pdf</t>
  </si>
  <si>
    <t>https://www.alabamacounties.org/wp-content/uploads/2016/08/Alabama-CC-What-Communities-Can-Do-August-2016.pptx</t>
  </si>
  <si>
    <t>https://plans.txdot.gov/pub/txdot/get-involved/hou/sh225-i610-east-pel/101822-presentation-sp.pdf</t>
  </si>
  <si>
    <t>https://plans.txdot.gov/pub/txdot/get-involved/par/i-30-hunt-county/113023-notice.pdf</t>
  </si>
  <si>
    <t>https://plans.txdot.gov/pub/txdot/get-involved/hou/pel/051223-summary.pdf</t>
  </si>
  <si>
    <t>https://plans.txdot.gov/pub/txdot/get-involved/ftw/las-vegas-trail/092922-spanish-presentation.pdf</t>
  </si>
  <si>
    <t>https://plans.txdot.gov/pub/txdot-info/ptn/advisory-committee/2023/ptac-presentation-02-09-2023.pdf</t>
  </si>
  <si>
    <t>https://plans.txdot.gov/pub/txdot/commission/2022/0127-special/2-presentation.pdf</t>
  </si>
  <si>
    <t>https://plans.txdot.gov/pub/txdot/get-involved/hou/fm528/050923-notice_old.pdf</t>
  </si>
  <si>
    <t>https://plans.txdot.gov/pub/txdot/get-involved/phr/bus-77/102323-presentation.pdf</t>
  </si>
  <si>
    <t>https://plans.txdot.gov/pub/txdot/get-involved/bry/rtip/093123-presentation-and-script.pdf</t>
  </si>
  <si>
    <t>https://plans.txdot.gov/pub/txdot/get-involved/hou/pelican-island/081523-notice.pdf</t>
  </si>
  <si>
    <t>https://outside.vermont.gov/dept/DCF/Shared%20Documents/Contacts/Facility-Group-Jan-2024-Minutes.pdf</t>
  </si>
  <si>
    <t>https://outside.vermont.gov/dept/sos/Services/LAB/LAB%2001.05.pdf</t>
  </si>
  <si>
    <t>https://outside.vermont.gov/dept/DCF/Shared%20Documents/FSD/DV/DV-Confidentiality.pdf</t>
  </si>
  <si>
    <t>https://outside.vermont.gov/agency/ACCD/ACCD_Web_Docs/ED/VEPC/2018/MeetingMinutes06.28.2018_Final.pdf</t>
  </si>
  <si>
    <t>https://outside.vermont.gov/dept/sos/Elections%20Division/election%20info%20and%20resources/candidates/candidate%20info%20guide/2022%20Candidate%20Information%20Guide.pdf</t>
  </si>
  <si>
    <t>https://outside.vermont.gov/dept/vtlib/Documents/eo2014-291.pdf</t>
  </si>
  <si>
    <t>https://outside.vermont.gov/agency/ACCD/ACCD_Web_Docs/CD/CPR/Downtown-Board/CPR-DT-Springfield-Renewal.pdf</t>
  </si>
  <si>
    <t>https://outside.vermont.gov/dept/vtlib/Documents/eo2006-517.pdf</t>
  </si>
  <si>
    <t>https://outside.vermont.gov/agency/ACCD/ACCD_Web_Docs/ED/OpportunityZones/SummaryTreasuryGuidance.pdf</t>
  </si>
  <si>
    <t>https://outside.vermont.gov/dept/vtlib/Documents/In%20re%20Rumsey.pdf</t>
  </si>
  <si>
    <t>https://www.cisa.gov/sites/default/files/publications/Small%2520Business%2520Presentation.pdf</t>
  </si>
  <si>
    <t>https://www.brattle.com/wp-content/uploads/2017/10/7426_transmission_topology_control_algorithms.pdf</t>
  </si>
  <si>
    <t>https://www.brattle.com/wp-content/uploads/2021/05/14952_sergici_pjm_roundtable_presentation_11_29_18_final.pdf</t>
  </si>
  <si>
    <t>https://www.brattle.com/wp-content/uploads/2017/10/6162_surving_sub-one_percent_sales_growth_faruqui_nabe_sep_9_2013.pdf</t>
  </si>
  <si>
    <t>https://www.brattle.com/wp-content/uploads/2017/10/7058_understanding_residential_customer_response_to_demand_charges_-_present_and_future.pdf</t>
  </si>
  <si>
    <t>https://www.brattle.com/wp-content/uploads/2021/05/15057_2018-11-27_as_posted_-_spees_elcon_economics_of_reliability.pdf</t>
  </si>
  <si>
    <t>https://www.brattle.com/wp-content/uploads/2021/10/Customer-Choice-and-Tariff-Design-Opportunities-in-Brazil.pdf</t>
  </si>
  <si>
    <t>https://www.brattle.com/wp-content/uploads/2017/10/7859_managing_the_benefits_and_costs_of_dynamic_pricing_in_australia_-_presentation_faruqui_oct_3_2012.pdf</t>
  </si>
  <si>
    <t>https://www.brattle.com/wp-content/uploads/2017/10/6486_cross-rto_survey_euci_conf_hajos_newell_nov_9_2009.pdf</t>
  </si>
  <si>
    <t>https://www.brattle.com/wp-content/uploads/2021/06/12490_decarbonisation_and_tomorrows_electricity_market.pdf</t>
  </si>
  <si>
    <t>https://www.brattle.com/wp-content/uploads/2017/10/5744_western_regional_market_developments.pdf</t>
  </si>
  <si>
    <t>https://ctsoc.ieee.org/images/files/icce/ICCE-Asia_2021_CFP_0428.pdf</t>
  </si>
  <si>
    <t>https://pdfs.semanticscholar.org/presentation/f8ba/c6498cc751ebb54fc5aa926dd365d2cf2aeb.pdf</t>
  </si>
  <si>
    <t>https://plans.txdot.gov/pub/txdot/get-involved/aus/i-35-capital-express/020923-notice.pdf</t>
  </si>
  <si>
    <t>https://plans.txdot.gov/pub/txdot/get-involved/oda/sh115s/092822-presentation-script-spanish.pdf</t>
  </si>
  <si>
    <t>https://plans.txdot.gov/pub/txdot/get-involved/hou/northpark-reconstruction/030524-notice.pdf</t>
  </si>
  <si>
    <t>https://plans.txdot.gov/pub/txdot/commission/2023/0223/5.pdf</t>
  </si>
  <si>
    <t>https://plans.txdot.gov/pub/txdot/get-involved/ftw/fm-1810/022224-script.pdf</t>
  </si>
  <si>
    <t>https://plans.txdot.gov/pub/txdot/get-involved/hou/fm518-fm865/042622-notice.pdf</t>
  </si>
  <si>
    <t>https://plans.txdot.gov/pub/txdot/get-involved/wac/temple-outer-loop/112822-notice.pdf</t>
  </si>
  <si>
    <t>https://plans.txdot.gov/pub/txdot/get-involved/hou/fm-1375/022724-notice.pdf</t>
  </si>
  <si>
    <t>https://plans.txdot.gov/pub/txdot/get-involved/atl/bike/121223-meeting-summary.pdf</t>
  </si>
  <si>
    <t>https://plans.txdot.gov/pub/txdot/get-involved/hou/fm149-grimescoline-fm1791/111423-presentation-sp.pdf</t>
  </si>
  <si>
    <t>https://legislature.vermont.gov/Documents/2024/WorkGroups/Senate%20Appropriations/FY2024%20Budget%20Adjustment/Agency%20of%20Education/W~Heather%20Bouchey~AOE%20FY24%20BAA%20Presentation~1-16-2024.pdf</t>
  </si>
  <si>
    <t>https://legislature.vermont.gov/Documents/2022/WorkGroups/Senate%20Health%20and%20Welfare/Health%20Care/W~Sarah%20Kinsler~Green%20Mountain%20Care%20Board%20Presentation-%20Options%20for%20Regulating%20Provider%20Reimbursement%20Part%202~4-1-2021.pdf</t>
  </si>
  <si>
    <t>https://legislature.vermont.gov/Documents/2024/WorkGroups/Senate%20Transportation/VEIC/W~Dave%20Roberts~VEIC%20Transportation%20Electrification%20Update~1-11-2024.pdf</t>
  </si>
  <si>
    <t>https://gmcboard.vermont.gov/sites/gmcb/files/Board-Meetings/GMCB%20Presentation%202021%20QHP%20Recommendations%20-%202020-02-12.pdf</t>
  </si>
  <si>
    <t>https://rts.vermont.gov/sites/rts/files/documents/May%202019%20Newsletter%20FINAL%20Web.pdf</t>
  </si>
  <si>
    <t>https://education.vermont.gov/sites/aoe/files/documents/edu-empowering-paraprofessionals-understanding-and-utilizing-vtmtss-in-your-context%E2%80%AF.pdf</t>
  </si>
  <si>
    <t>https://legislature.vermont.gov/Documents/2022/WorkGroups/House%20Judiciary/Bills/S.224/Witness%20Documents/S.224~Macie%20Rebel-Kidwell~Youth%20Justice%20in%20Vermont%20Presentation~3-17-2022.pdf</t>
  </si>
  <si>
    <t>https://gmcboard.vermont.gov/sites/gmcb/files/Hospital-Budgets/NMC%20H25%20FY'21%20Budget%20Presentation%20to%20GMCB%20for%20082820%20FINAL.pdf</t>
  </si>
  <si>
    <t>https://publicservice.vermont.gov/sites/dps/files/documents/PSD%20Broadband%20Presentation%2011%2010%2022.pdf</t>
  </si>
  <si>
    <t>https://ago.vermont.gov/wp-content/uploads/2021/05/Small-Claims-Court-Presentation.pdf</t>
  </si>
  <si>
    <t>https://education.vermont.gov/sites/aoe/files/documents/edu-state-board-item-s-PP%20Presentation-CTE%20Vision.pdf</t>
  </si>
  <si>
    <t>https://plans.txdot.gov/pub/txdot/get-involved/hou/sh242-fm1488-i45/030723-notice.pdf</t>
  </si>
  <si>
    <t>https://plans.txdot.gov/pub/txdot/get-involved/aus/rm2243/042523-notice.pdf</t>
  </si>
  <si>
    <t>https://plans.txdot.gov/pub/txdot/get-involved/dal/i30-ferguson-road/042723-notice.pdf</t>
  </si>
  <si>
    <t>https://plans.txdot.gov/pub/txdot/get-involved/hou/fm-1488/080222-notice.pdf</t>
  </si>
  <si>
    <t>https://plans.txdot.gov/pub/txdot/get-involved/hou/fm518-fm865/042622-presentation-sp.pdf</t>
  </si>
  <si>
    <t>https://plans.txdot.gov/pub/txdot/get-involved/crp/fm-624/110223-presentation-and-script.pdf</t>
  </si>
  <si>
    <t>https://plans.txdot.gov/pub/txdot/get-involved/hou/fm149-grimescoline-fm1791/111423-notice.pdf</t>
  </si>
  <si>
    <t>https://plans.txdot.gov/pub/txdot/get-involved/ftw/fm-2871/120723-notice.pdf</t>
  </si>
  <si>
    <t>https://plans.txdot.gov/pub/txdot-info/pbqna-test/dev3/A00190616/FM00000017695/ENGR_ESTMT_BID_ITEM_RQST_LDM%20(4).pdf</t>
  </si>
  <si>
    <t>https://plans.txdot.gov/pub/txdot/get-involved/ftw/us-67/120822-notice.pdf</t>
  </si>
  <si>
    <t>https://www.brattle.com/wp-content/uploads/2021/05/17081_purpa_resurgence_and_avoided_costs.pdf</t>
  </si>
  <si>
    <t>https://www.brattle.com/wp-content/uploads/2021/05/14515_brattle_rate_design_for_flexible_loads_09-18-2018_final-no_appendix.pdf</t>
  </si>
  <si>
    <t>https://www.brattle.com/wp-content/uploads/2021/05/16017_post-modern_rate_design_-_the_secret_sauce_in_customer_engagement.pdf</t>
  </si>
  <si>
    <t>https://www.brattle.com/wp-content/uploads/2017/10/6227_demand_response_review_pfeifenberger_hajos_aeso_mar_2011.pdf</t>
  </si>
  <si>
    <t>https://www.brattle.com/wp-content/uploads/2017/10/6532_resource_adequacy_-_current_issues_in_north_american_power_markets_spees_pfeifenberger_11.29.11.pdf</t>
  </si>
  <si>
    <t>https://www.brattle.com/wp-content/uploads/2021/05/14504_sergici_slides_for_sepa_workshop_on_alternative_rate_design_20180920_sent.pdf</t>
  </si>
  <si>
    <t>https://www.brattle.com/wp-content/uploads/2017/10/5731_electricity_market_restructuring-_where_are_we_now.pdf</t>
  </si>
  <si>
    <t>https://www.brattle.com/wp-content/uploads/2017/10/6635_resolving_the_crisis_in_rate_design_faruqui_eei_webinar_aug_2_2013.pdf</t>
  </si>
  <si>
    <t>https://www.brattle.com/wp-content/uploads/2023/01/Illinois-Renewable-Energy-Access-Second-Draft-Plan.pdf</t>
  </si>
  <si>
    <t>https://www.brattle.com/wp-content/uploads/2023/04/Building-a-Better-Grid-How-Grid-Enhancing-Technologies-Complement-Transmission-Buildouts.pdf</t>
  </si>
  <si>
    <t>https://xyzdental.com.au/wp-content/uploads/2023/07/Asiga-MAX-UV_output_dental.pdf</t>
  </si>
  <si>
    <t>https://www.ilo.org/wcmsp5/groups/public/---ed_dialogue/---sector/documents/presentation/wcms_161824.pdf</t>
  </si>
  <si>
    <t>https://www.abchina.com.cn/en/investor-relations/results-presentation/road-show-and-reverse-road-show/202401/P020240112538219213156.pdf</t>
  </si>
  <si>
    <t>https://dbm.maryland.gov/sps/Documents/ABC%20OE%20Presentation%202020.pdf</t>
  </si>
  <si>
    <t>https://assets-global.website-files.com/5fbbe6c39c6a48ffae792b81/65dd33dfbb07846c98845ce3_ABC%20Investor%20Deck%20-%202024.pdf</t>
  </si>
  <si>
    <t>https://s27.q4cdn.com/189772748/files/doc_presentations/ABC_Q2FY2018_Earnings_Presentation_Final.pdf</t>
  </si>
  <si>
    <t>https://company-announcements.afr.com/asx/abc/ad88d69b-0529-11ec-bb32-12633425e3c4.pdf</t>
  </si>
  <si>
    <t>https://www.bank-abc.com/en/Media%20Relations/PressRelease/PublishingImages/PR/2022Q3/BankABC3Q22-Investor-Relations-Presentation.pdf</t>
  </si>
  <si>
    <t>https://s27.q4cdn.com/189772748/files/doc_presentations/ABC_Q1FY2018_Earnings_Presentation_FINAL.pdf</t>
  </si>
  <si>
    <t>https://www.bandworld.org/pdfs/BWabcTrumpet.pdf</t>
  </si>
  <si>
    <t>https://r34xyz.com/lib/presentation-ghostwriter-sites-us.pdf</t>
  </si>
  <si>
    <t>https://assets-us-01.kc-usercontent.com/0234f496-d2b7-00b6-17a4-b43e949b70a2/ad43d2a9-c58f-4ea4-abc5-40ab4ac587b5/6-06-13%20Presentation.pdf</t>
  </si>
  <si>
    <t>https://reviewer-feedback.springernature.com/submission-file/eed5ec37-9a20-4a78-8d89-1ff598f0c4b0/2.0/c9e30854-f9cf-4c47-aade-7998bfd18d91</t>
  </si>
  <si>
    <t>https://s27.q4cdn.com/189772748/files/doc_presentations/ABC_Q1FY2019_Earnings_Presentation_FINAL.pdf</t>
  </si>
  <si>
    <t>https://d1io3yog0oux5.cloudfront.net/_74abc31848ca4827bb2d2680bbd71314/maiabiotech/db/2216/20726/pdf/2023-11-14+Presentation+Deck.pdf</t>
  </si>
  <si>
    <t>https://www.abc.org/Portals/1/Documents/Safety/EHS%20Today%20SLC%202014/What%20is%20World%20Class%20Safety%20Presentation%20FINAL.pdf</t>
  </si>
  <si>
    <t>https://www.tn.gov/content/dam/tn/finance/fa-benefits/documents/abc_vendor_presentation_18_optum.pdf</t>
  </si>
  <si>
    <t>https://animalbehavior.indiana.edu/documents/ABC%202023%20Poster%20Abstracts%20Final.pdf</t>
  </si>
  <si>
    <t>https://www.abc-arbitrage.com/wp-content/uploads/2022/06/Presentation-Assemblee-Generale-du-10-juin-2022.pdf</t>
  </si>
  <si>
    <t>https://southcenters.osu.edu/sites/southc/files/site-library/site-documents/abc/YellowPerchEggIncubationHatchingStockingPresentation.pdf</t>
  </si>
  <si>
    <t>https://s27.q4cdn.com/189772748/files/doc_financials/2020/q4/ABC-Q4FY2020-Earnings-Presentation_final.pdf</t>
  </si>
  <si>
    <t>https://outside.vermont.gov/agency/ACCD/ACCD_Web_Docs/HP/HP-Grants/CLG_Grants/St._%20Albans_City_CLG-2022_Round_II.pdf</t>
  </si>
  <si>
    <t>https://outside.vermont.gov/agency/ACCD/ACCD_Web_Docs/HP/Partners/VCNAA%20Draft%20Minutes%205-10-2023.pdf</t>
  </si>
  <si>
    <t>https://outside.vermont.gov/dept/vtlib/Documents/2005-224.pdf</t>
  </si>
  <si>
    <t>https://outside.vermont.gov/agency/ACCD/ACCD_Web_Docs/_Drupal%207%20ACCD%20Website%20Document%20Library/documents/TaskForce/Artificial%20Intelligence%20Taskforce%20FINAL%20draft%201.3.19.pdf</t>
  </si>
  <si>
    <t>https://outside.vermont.gov/dept/vtlib/Documents/eo2005-475.pdf</t>
  </si>
  <si>
    <t>https://outside.vermont.gov/dept/Labor/WorkersComp/1991%20-1999/1999/28-99WC%20Kobel%20v.%20C%20+%20S%20Wholesale%20Grocers%20(1999).pdf</t>
  </si>
  <si>
    <t>https://outside.vermont.gov/agency/ACCD/ACCD_Web_Docs/ED/VEPC/2022/MeetingMinutes04.28.2022_Final.pdf</t>
  </si>
  <si>
    <t>https://outside.vermont.gov/agency/ACCD/bylaws/NDRC/V-DAT/Wilmington_VDAT_Poster.pdf</t>
  </si>
  <si>
    <t>https://outside.vermont.gov/dept/VTProsecutorsPub/Documents/VFL%20Toxicology%20Section%20Discovery/Archives/INTRA-Departmental_Communications/Alcohol_Breath_Testing_2.pdf</t>
  </si>
  <si>
    <t>https://outside.vermont.gov/agency/ACCD/bylaws/Bylaws%20and%20Plans%20Approved/Woodstock_Adopted_MunicipalPlan_April_2007.pdf</t>
  </si>
  <si>
    <t>https://plans.txdot.gov/pub/txdot/get-involved/abl/fort-phantom/061722-vpm-documentation.pdf</t>
  </si>
  <si>
    <t>https://plans.txdot.gov/pub/txdot-info/ptn/mga-2022-2026-presentation.pdf</t>
  </si>
  <si>
    <t>https://plans.txdot.gov/pub/txdot/get-involved/hou/fm-646/021522-notice.pdf</t>
  </si>
  <si>
    <t>https://plans.txdot.gov/pub/txdot/get-involved/hou/i10e-pel/012324-notice.pdf</t>
  </si>
  <si>
    <t>https://plans.txdot.gov/pub/txdot/get-involved/elp/bike-ped/092823-notice-rev.pdf</t>
  </si>
  <si>
    <t>https://plans.txdot.gov/pub/txdot/get-involved/ftw/us-67/091923-script.pdf</t>
  </si>
  <si>
    <t>https://plans.txdot.gov/pub/txdot/get-involved/aus/fm-812/011124-notice.pdf</t>
  </si>
  <si>
    <t>https://plans.txdot.gov/pub/txdot/get-involved/atl/rtip/121622-notice.pdf</t>
  </si>
  <si>
    <t>https://plans.txdot.gov/pub/txdot/get-involved/hou/sh3-i-45-galvestoncounty/071521-documentation.pdf</t>
  </si>
  <si>
    <t>https://plans.txdot.gov/pub/txdot/get-involved/hou/i10e-pel/012324-presentation.pdf</t>
  </si>
  <si>
    <t>https://www.state.nj.us/treasury//assets/docs/lottery/NJEDA%20Investor%20Presentation%20-%20FULL%20vFINAL.pdf</t>
  </si>
  <si>
    <t>https://www.brattle.com/wp-content/uploads/2021/05/14344_aga_and_eei_presentation.pdf</t>
  </si>
  <si>
    <t>https://www.brattle.com/wp-content/uploads/2021/05/13846_rate_design_3_0_and_the_pricing_frontier_05-11-2018.pdf</t>
  </si>
  <si>
    <t>https://www.brattle.com/wp-content/uploads/2017/10/7444_the_role_of_rto_iso_markets_in_facilitating_renewable_generation_development.pdf</t>
  </si>
  <si>
    <t>https://www.brattle.com/wp-content/uploads/2017/10/7623_investment_trends_and_fundamentals_in_us_transmission_and_electricity_infrastructure.pdf</t>
  </si>
  <si>
    <t>https://www.brattle.com/wp-content/uploads/2017/10/12495_a_hybrid_model_for_forecasting_electricity_sales.pdf</t>
  </si>
  <si>
    <t>https://www.brattle.com/wp-content/uploads/2017/10/6492_transmission_investment_needs_and_cost_alloc_pfeifenberger_et_al_ferc_dec_1_2009.pdf</t>
  </si>
  <si>
    <t>https://www.brattle.com/wp-content/uploads/2021/06/11287_a_seminar_on_the_cost_of_capital_in_regulated_industries.pdf</t>
  </si>
  <si>
    <t>https://www.brattle.com/wp-content/uploads/2017/10/5690_an_irreverent_take_on_customer_research_in_our_industry.pdf</t>
  </si>
  <si>
    <t>https://www.brattle.com/wp-content/uploads/2017/10/8101_comments_of_peter_fox-penner__et_al._on_ad09-8-000_dec_2009.pdf</t>
  </si>
  <si>
    <t>https://www.brattle.com/wp-content/uploads/2017/10/5805_residential_rates_for_the_utility_of_the_future_6.22.16.pdf</t>
  </si>
  <si>
    <t>https://outside.vermont.gov/agency/VTRANS/external/Projects/Structures/12J624/3%20-%20Alternatives%20Presentation%20Meeting%208.22.2022.pdf</t>
  </si>
  <si>
    <t>https://www.search.org/files/pdf/VermontOJBCPresentationJuly2013-1.pdf</t>
  </si>
  <si>
    <t>https://legislature.vermont.gov/Documents/2024/WorkGroups/House%20Appropriations/FY%202024%20Budget%20Adjustment/Governor's%20Recommended%20FY%202024%20Budget%20Adjustment/W~Heather%20Bouchey~AOE%20FY24%20BAA%20Presentation~1-16-2024.pdf</t>
  </si>
  <si>
    <t>https://blueprintforhealth.vermont.gov/sites/bfh/files/CCA-at-Blueprint-for-Health-VT-vFinal.pdf</t>
  </si>
  <si>
    <t>https://gmcboard.vermont.gov/sites/gmcb/files/documents/RRMC_FY2022_PPPresentation_marketing_V6.pdf</t>
  </si>
  <si>
    <t>https://legislature.vermont.gov/Documents/2024/WorkGroups/House%20Appropriations/FY%202025%20Budget/4.%20Human%20Services/W~Jenney%20Samuelson~AHS%20Central%20Office-FY25%20Budget%20Presentation~1-30-2024.pdf</t>
  </si>
  <si>
    <t>https://colchestervt.gov/DocumentCenter/View/4731/GrahameBradleyPresentation</t>
  </si>
  <si>
    <t>https://dec.vermont.gov/sites/dec/files/wsm/stormwater/docs/Permitinformation/MunicipalRoads/sw_MRGP_PublicMeetingsPresentation.pdf</t>
  </si>
  <si>
    <t>https://legislature.vermont.gov/Documents/2022/WorkGroups/House%20Agriculture/Farm%20to%20Plate/W~Ellen%20Kahler~Agricultural%20Strategic%20Plan%20Presentation%20to%20the%20Agriculture%20Committees~2-11-2021.pdf</t>
  </si>
  <si>
    <t>https://education.vermont.gov/sites/aoe/files/documents/Presentation%20to%20SBE%20from%20Lamoille%20South%20Unified%20Union%20School%20District%20and%20Stowe%20Self-Selected%20Representatives.pdf</t>
  </si>
  <si>
    <t>https://gmcboard.vermont.gov/sites/gmcb/files/Board-Meetings/BCBSVT%20-%20COVID-19%20Presentation%2004-29-20.pdf</t>
  </si>
  <si>
    <t>https://legislature.vermont.gov/Documents/2024/WorkGroups/House%20Health%20Care/FY2025%20Budget/W~Jim%20Moulton~Vermont%20Public%20Transportation%20Association%20-%20Presentation%20-%20Non-Emergency%20Medical%20Transportation%20FY2025%20Budget%20Request~2-7-2024.pdf</t>
  </si>
  <si>
    <t>https://outside.vermont.gov/agency/anr/climatecouncil/Shared%20Documents/DES%20presentation%207.13.22.pdf</t>
  </si>
  <si>
    <t>https://plans.txdot.gov/pub/txdot/commission/2014/1120/11a-presentation.pdf</t>
  </si>
  <si>
    <t>https://plans.txdot.gov/pub/txdot/get-involved/hou/pel/110722-summary.pdf</t>
  </si>
  <si>
    <t>https://plans.txdot.gov/pub/txdot/commission/2019/0130/2-presentation.pdf</t>
  </si>
  <si>
    <t>https://plans.txdot.gov/pub/txdot/get-involved/ftw/fm1187/102522-script.pdf</t>
  </si>
  <si>
    <t>https://plans.txdot.gov/pub/txdot/get-involved/abl/us83-us84/033122-vpm-documentation.pdf</t>
  </si>
  <si>
    <t>https://plans.txdot.gov/pub/txdot/get-involved/atl/sl390/031924-notice.pdf</t>
  </si>
  <si>
    <t>https://plans.txdot.gov/pub/txdot/commission/2019/0425/3-presentation.pdf</t>
  </si>
  <si>
    <t>https://plans.txdot.gov/pub/txdot/get-involved/abl/us83-us84/101421-display-ad.pdf</t>
  </si>
  <si>
    <t>https://plans.txdot.gov/pub/txdot/ssd/crossroads/facility-management-consortium/summer-2022-consortium-presentation.pdf</t>
  </si>
  <si>
    <t>https://plans.txdot.gov/pub/txdot/get-involved/crp/us-77-odem-area/041323-spanish-presentation-and-script.pdf</t>
  </si>
  <si>
    <t>https://www.brattle.com/wp-content/uploads/2017/10/6566_direct_load_control_of_residential_air_conditioners_in_texas_faruqui_puct_oct_25_2012.pdf</t>
  </si>
  <si>
    <t>https://www.brattle.com/wp-content/uploads/2021/10/2021-10-12-Brattle-GridStrategies-Transmission-Planning-Report_v2.pdf</t>
  </si>
  <si>
    <t>https://www.brattle.com/wp-content/uploads/2021/05/13659_maximizing_flexible_hydro_market_value_3-29-18_final.pdf</t>
  </si>
  <si>
    <t>https://www.brattle.com/wp-content/uploads/2021/10/Minjae-Song_CV-2021_FINAL.pdf</t>
  </si>
  <si>
    <t>https://www.brattle.com/wp-content/uploads/2017/10/6567_infrastructure_and_rate_structure_-_lessening_the_shock_hanser_kolbe_zhou_nasuca_nov_12_2012.pdf</t>
  </si>
  <si>
    <t>https://www.brattle.com/wp-content/uploads/2017/10/5648_estimating_the_impact_of_dsm_on_energy_sales_forecasts.pdf</t>
  </si>
  <si>
    <t>https://www.brattle.com/wp-content/uploads/2017/10/7377_future_of_coal_clean_power_plan__market_drivers__and_other_regulations.pdf</t>
  </si>
  <si>
    <t>https://www.brattle.com/wp-content/uploads/2023/03/AhmadFaruqui_CV-2023.pdf</t>
  </si>
  <si>
    <t>https://www.brattle.com/wp-content/uploads/2017/10/5802_emerging_issues_in_forecasting_energy_consumption.pdf</t>
  </si>
  <si>
    <t>https://www.brattle.com/wp-content/uploads/2017/10/5894_cwa-faruqui_presentation_cpuc_workshop_final_13oct2015.pdf</t>
  </si>
  <si>
    <t>https://www.losmedanos.edu/accreditation/March12_2020_ASCStandardCaptainsMeeting.pdf</t>
  </si>
  <si>
    <t>https://www.alabamatransportation.org/uploads/1/0/3/8/103851648/streetlytics_presentation_atpa.pdf</t>
  </si>
  <si>
    <t>https://www.weblessons.us/docs/clabdocs/office/PresentationBasicsTest.pdf</t>
  </si>
  <si>
    <t>https://www.novoco.com/public-media/documents/alabama_2018_nhtf_wrkshp_presentation_notes_2017.pdf</t>
  </si>
  <si>
    <t>https://dev01.qualityreportingcenter.com/globalassets/oqr-2023-events/asc-11082023/asc-october-2023-presentation-transcript_11082023_v1final508.pdf</t>
  </si>
  <si>
    <t>https://qube.com.au/wp-content/uploads/2018/03/AFIF_Presentation_14_May_2015.pdf</t>
  </si>
  <si>
    <t>https://r34xyz.com/lib/project-manager-presentation-ppt.pdf</t>
  </si>
  <si>
    <t>https://fxmbaconsulting.com/wp-content/uploads/Career-Leader-Introduction.pdf</t>
  </si>
  <si>
    <t>https://s27.q4cdn.com/189772748/files/doc_presentations/ABC_Q3FY2017_Earnings_Presentation_Final.pdf</t>
  </si>
  <si>
    <t>https://www.bandworld.org/pdfs/Overtone_Series_Chapter6.pdf</t>
  </si>
  <si>
    <t>https://investor.amerisourcebergen.com/files/doc_presentations/ABC_Q1FY2018_Earnings_Presentation_FINAL.pdf</t>
  </si>
  <si>
    <t>https://www.adityabirlacapital.com/-/media/abc/attachment/announcements-and-updates/abc_-investor_presentation_q1fy18.pdf</t>
  </si>
  <si>
    <t>https://r34xyz.com/lib/harris-burdick-mysteries-presentation.pdf</t>
  </si>
  <si>
    <t>https://wcsecure.weblink.com.au/pdf/ABC/02491657.pdf</t>
  </si>
  <si>
    <t>https://r34xyz.com/lib/capital-market-basics-presentation.pdf</t>
  </si>
  <si>
    <t>https://cdn.robotshop.com/rbm/d187e7ce-8386-4576-bdad-11e4b36fa57e/d/d06c0309-9b2d-4abf-82f4-d37b4daeaf52/8487e29c_xyz-mIoT_series_presentation_v_1-031.pdf</t>
  </si>
  <si>
    <t>https://www.fau.edu/education/centersandprograms/oae/webinars/documents/oae-webinar-facilitation-guide-interactive.pdf</t>
  </si>
  <si>
    <t>https://r34xyz.com/lib/ceph-storage-presentation.pdf</t>
  </si>
  <si>
    <t>https://ircms.irstreet.com/contents/data_file.php?template=51&amp;brand=277&amp;folder_contents=34280&amp;src_data=248033&amp;filename=pdf_file.pdf</t>
  </si>
  <si>
    <t>https://www.treasurers.org/system/files/IBOR-Global-Transition-Roadmap-2018-010218%20ISDA.pdf</t>
  </si>
  <si>
    <t>https://abc-utc.fiu.edu/wp-content/uploads/2016/10/2016-10-28_GraduateStudentSeminar_Pres-1-Mehrdad.Mehraein.pdf</t>
  </si>
  <si>
    <t>https://r34xyz.com/lib/write-theater-studies-presentation.pdf</t>
  </si>
  <si>
    <t>https://s27.q4cdn.com/189772748/files/doc_financials/2019/q4/ABC-Q4FY2019-Earnings-Presentation.pdf</t>
  </si>
  <si>
    <t>https://r34xyz.com/lib/meiji-restoration-powerpoint-presentation.pdf</t>
  </si>
  <si>
    <t>https://wp.bridgewater.edu/lairaodion/wp-content/uploads/sites/2441/2023/11/PERSUASIVE-SPEECH-PRESENTATION-ABC-ARTIFACT.pdf</t>
  </si>
  <si>
    <t>https://sparkxyz-io-production.s3.amazonaws.com/uploads/project/pitch_deck/10025/f6e4ebbd-c77c-4867-bf57-1ec6363ac132/Anuncia_Medical_Investor_Presentation_03122024%20-%20Convertible%20Note%20and%20Series%20A-compressed.pdf</t>
  </si>
  <si>
    <t>https://trialsjournal.biomedcentral.com/counter/pdf/10.1186/1745-6215-12-S1-A34.pdf</t>
  </si>
  <si>
    <t>https://plans.txdot.gov/pub/txdot/get-involved/hou/sh6-access-management/021224-presentation-script-sp.pdf</t>
  </si>
  <si>
    <t>https://plans.txdot.gov/pub/txdot/get-involved/ftw/fm-1884/113023-notice.pdf</t>
  </si>
  <si>
    <t>https://plans.txdot.gov/pub/txdot/get-involved/ftw/fm-730/110823-script.pdf</t>
  </si>
  <si>
    <t>https://plans.txdot.gov/pub/txdot/get-involved/lrd/hacher-reuthinger-highway/061523-notice.pdf</t>
  </si>
  <si>
    <t>https://plans.txdot.gov/pub/txdot/get-involved/elp/borderland-expwy/060922-notice.pdf</t>
  </si>
  <si>
    <t>https://plans.txdot.gov/pub/txdot/get-involved/ftw/i30-west-corridor/092021-city-summary.pdf</t>
  </si>
  <si>
    <t>https://plans.txdot.gov/pub/txdot/get-involved/ftw/fm1187/102522-spanish-presentation.pdf</t>
  </si>
  <si>
    <t>https://plans.txdot.gov/pub/txdot/get-involved/aus/rm2243/042523-presentation-sp.pdf</t>
  </si>
  <si>
    <t>https://plans.txdot.gov/pub/txdot/get-involved/phr/sh-107/110823-spanish-presentation-and-script.pdf</t>
  </si>
  <si>
    <t>https://plans.txdot.gov/pub/txdot/get-involved/tpp/ttp-2050/101123-presentation-sp.pdf</t>
  </si>
  <si>
    <t>https://outside.vermont.gov/dept/vtlib/Documents/Vezina.pdf</t>
  </si>
  <si>
    <t>https://outside.vermont.gov/agency/DigitalServices/SharedDocuments/July%202018.pdf</t>
  </si>
  <si>
    <t>https://outside.vermont.gov/agency/AHSHSB/Orders/Documents/PRIOR%20YEARS/2009/FH-Y-04-09-239.pdf</t>
  </si>
  <si>
    <t>https://outside.vermont.gov/dept/DCF/Policies%20Procedures%20Guidance/OEO-CSBG-Program%20Manual.pdf</t>
  </si>
  <si>
    <t>https://outside.vermont.gov/agency/ACCD/bylaws/NDRC/V-DAT/Barre-VDAT_Poster.pdf</t>
  </si>
  <si>
    <t>https://outside.vermont.gov/dept/Labor/WorkersComp/2010%20-%202019/2013/27-13WC%20Luce%20v.%20Town%20of%20Stowe%20(December%2011,%202013).pdf</t>
  </si>
  <si>
    <t>https://outside.vermont.gov/dept/vtlib/Documents/eo2008-057.pdf</t>
  </si>
  <si>
    <t>https://outside.vermont.gov/dept/Labor/WorkersComp/2000%20-%202009/2001/13-01WC%20Lafountain%20v.%20Champlain%20Construction%20(July%2016,%202001).pdf</t>
  </si>
  <si>
    <t>https://outside.vermont.gov/dept/DCF/Shared%20Documents/FSD/Policies/Policy154.pdf</t>
  </si>
  <si>
    <t>https://outside.vermont.gov/agency/ACCD/ACCD_Web_Docs/CD/CPR/State-Designation-Programs/CPR-DT-Application-Guidelines.pdf</t>
  </si>
  <si>
    <t>https://www.utwente.nl/onderwijs/keuzeruimte/minor/uploads/crossing-borders/crossing-borders-presentation.pdf</t>
  </si>
  <si>
    <t>https://research.utwente.nl/files/6157381/Presentation_ECPR_daskalova.pdf</t>
  </si>
  <si>
    <t>https://wwwhome.ewi.utwente.nl/~theune/PUBS/IMIX-book-Hooijdonk-etal.pdf</t>
  </si>
  <si>
    <t>https://www.presensatie.nl/wp-content/uploads/2014/08/Presentation-Secrets-Of-Steve-Jobs.pdf</t>
  </si>
  <si>
    <t>https://www.postnl.nl/Images/presentation-q1-2021_tcm10-203716.pdf?version=3</t>
  </si>
  <si>
    <t>https://nocnsf.nl/media/2103/presentation-on-the-development-and-contents-of-the-good-governance-code-as-part-of-the-s4gg-project.pdf</t>
  </si>
  <si>
    <t>https://pure.tudelft.nl/ws/files/8929415/SUMMA_presentation_for_KIVI_Summerschool_FINAL.pdf</t>
  </si>
  <si>
    <t>https://offshoreservicefacilities.nl/files/210408-sessie-7.1.pdf</t>
  </si>
  <si>
    <t>https://planning.welhat.gov.uk/Document/Download?module=PLA&amp;recordNumber=96467&amp;planId=350183&amp;imageId=360183&amp;isPlan=True&amp;fileName=011703_BEL_NL_01_C%20_%20Plot%20no%20mark_up.pdf</t>
  </si>
  <si>
    <t>https://www.fon.hum.uva.nl/rob/Publications/OAP_Presentation.pdf</t>
  </si>
  <si>
    <t>https://ocw.tudelft.nl/wp-content/uploads/lecture2_wk3.pdf</t>
  </si>
  <si>
    <t>https://www.cbs.nl/-/media/innovatie/statminer-uncertainty-paper.pdf</t>
  </si>
  <si>
    <t>https://pure.tudelft.nl/ws/portalfiles/portal/150153222/CondoReno_Presentation_Mlecnik_2023_03_08_Rotterdam.pdf</t>
  </si>
  <si>
    <t>https://studiolab.ide.tudelft.nl/studiolab/exploringinteractions/files/2013/09/Dullaart-presentation.pdf</t>
  </si>
  <si>
    <t>https://www.postnl.nl/Images/presentation-q2-2022_tcm10-228551.pdf?version=3</t>
  </si>
  <si>
    <t>https://www.igo.com.au/site/PDF/cce441c2-f4e7-43a9-ad84-b0675f64b99f/EurozConferencePresentation</t>
  </si>
  <si>
    <t>https://research.ou.nl/ws/portalfiles/portal/45345614/Presentation_Process_mining_and_Performance_ENASE2022.pdf</t>
  </si>
  <si>
    <t>https://tsapps.nist.gov/publication/get_pdf.cfm?pub_id=931301</t>
  </si>
  <si>
    <t>https://ntrs.nasa.gov/api/citations/20180008718/downloads/20180008718.pdf?attachment=true</t>
  </si>
  <si>
    <t>https://www.brattle.com/wp-content/uploads/2017/10/5623_a_global_survey_of_customer-centric_tariff_reforms.pdf</t>
  </si>
  <si>
    <t>https://www.brattle.com/wp-content/uploads/2017/10/5914_transmission_-_a_valuable_investment_for_new_englands_energy_future_chang_pfeifenberger_072315-2.pdf</t>
  </si>
  <si>
    <t>https://www.brattle.com/wp-content/uploads/2017/10/7491_co2_regulations_and_coal.pdf</t>
  </si>
  <si>
    <t>https://www.brattle.com/wp-content/uploads/2022/03/Bagci_Brattle-Resume-2022.pdf</t>
  </si>
  <si>
    <t>https://www.brattle.com/wp-content/uploads/2017/10/6552_reliability_and_economics-separate_realities_or_part_of_the_same_continuum_pfeifenberger_dec_1_2011.pdf</t>
  </si>
  <si>
    <t>https://www.brattle.com/wp-content/uploads/2021/05/16774_case_study_-_the_impact_of_solar_energy_policies_in_california_and_lessons_learned.pdf</t>
  </si>
  <si>
    <t>https://www.brattle.com/wp-content/uploads/2023/07/HVDC-Transmission-Multi-Value-Planning-Considerations-and-Experience-1.pdf</t>
  </si>
  <si>
    <t>https://www.brattle.com/wp-content/uploads/2017/10/Bagci-CV_June-2023.pdf</t>
  </si>
  <si>
    <t>https://www.brattle.com/wp-content/uploads/2017/10/7247_the_dos_and_mostly_donts_of_non-gaap_measures-3.pdf</t>
  </si>
  <si>
    <t>https://www.brattle.com/wp-content/uploads/2017/10/5737_residential_demand_charges__distributional_effects_and_energy_storage.pdf</t>
  </si>
  <si>
    <t>https://legislature.vermont.gov/Documents/2020/WorkGroups/House%20Energy%20and%20Technology/Bills/H.462/Written%20Testimony/H.462~Collin%20Smythe~Greenhouse%20Gas%20Emissions%20Inventory%20Presentation~4-3-2019.pdf</t>
  </si>
  <si>
    <t>https://gmcboard.vermont.gov/sites/gmcb/files/documents/2021BudgetUpdatePresentation_OneCareVermont_BoardPres_20210526_updated20210526.9AM.pdf</t>
  </si>
  <si>
    <t>https://legislature.vermont.gov/Documents/2024/WorkGroups/Senate%20Appropriations/FY2025%20Budget/6.%20Education/W~Heather%20Bouchey~AOE%20FY25%20Budget%20Presentation~3-14-2024.pdf</t>
  </si>
  <si>
    <t>https://education.vermont.gov/sites/aoe/files/documents/edu-ael-wioa-title-ii-grant-applicant-workshop-presentation.pdf</t>
  </si>
  <si>
    <t>https://nerc.org/documents/conferences/Fall%202023%20Conference/Josh%20Kelly%20Presentation.pdf</t>
  </si>
  <si>
    <t>https://www.des.nh.gov/sites/g/files/ehbemt341/files/documents/20220225-vermont-mmp.pdf</t>
  </si>
  <si>
    <t>https://legislature.vermont.gov/Documents/2024/WorkGroups/Senate%20Education/State%20Board%20of%20Education/Rule%20Series%202200/W~Jennifer%20Samuelson~Rule%20Series%202200%20Presentation~1-18-2024.pdf</t>
  </si>
  <si>
    <t>https://gmcboard.vermont.gov/sites/gmcb/files/SVMC%20GMCB%20Presentation%20PDF%20Version.pdf</t>
  </si>
  <si>
    <t>https://legislature.vermont.gov/Documents/2022/WorkGroups/House%20Health%20Care/All-Payer/W~Ena%20Backus~Health%20Care%20Reform%20in%20Vermont-%20All-Payer%20Accountable%20Care%20Organization%20Model%20Agreement%20Presentation~4-15-2021.pdf</t>
  </si>
  <si>
    <t>https://healthcareinnovation.vermont.gov/sites/vhcip/files/documents/Integrated%20Model%20of%20Care%20Appendix%206.16.14.pdf</t>
  </si>
  <si>
    <t>https://legislature.vermont.gov/Documents/2024/WorkGroups/Senate%20Education/Agency%20of%20Education/W~Sean%20Cousino~Fiscal%20Year%202022%20Carryforward%20Presentation~2-3-2023.pdf</t>
  </si>
  <si>
    <t>https://vtrans.vermont.gov/sites/aot/files/planning/documents/corridor/2021-07-13%20StakeholderMeetingPresentation.pdf</t>
  </si>
  <si>
    <t>https://mentalhealth.vermont.gov/sites/mentalhealth/files/doc_library/Hughes_Presentation_Forensic_Workgroup_12092022.pdf</t>
  </si>
  <si>
    <t>https://plans.txdot.gov/pub/txdot/get-involved/dal/fm455/062023-notice.pdf</t>
  </si>
  <si>
    <t>https://plans.txdot.gov/pub/txdot/get-involved/atl/bike/013123-vph-documentation.pdf</t>
  </si>
  <si>
    <t>https://plans.txdot.gov/pub/txdot/get-involved/tyl/rtip/062823-presentation.pdf</t>
  </si>
  <si>
    <t>https://plans.txdot.gov/pub/txdot/get-involved/dal/fm-6/102022-notice.pdf</t>
  </si>
  <si>
    <t>https://plans.txdot.gov/pub/txdot/get-involved/hou/nhhip/120623-display-ad-sp.pdf</t>
  </si>
  <si>
    <t>https://plans.txdot.gov/pub/txdot/get-involved/ftw/us81-us287/051623-notice.pdf</t>
  </si>
  <si>
    <t>https://plans.txdot.gov/pub/txdot/get-involved/aus/rm1826/082223-stakeholder-working-group-documentation.pdf</t>
  </si>
  <si>
    <t>https://plans.txdot.gov/pub/txdot/commission/2018/0830/12b3-presentation.pdf</t>
  </si>
  <si>
    <t>https://plans.txdot.gov/pub/txdot/get-involved/phr/fm3362-fm2061/031824-notice.pdf</t>
  </si>
  <si>
    <t>https://plans.txdot.gov/pub/txdot/get-involved/hou/fm-646/011023-presentation-sp.pdf</t>
  </si>
  <si>
    <t>https://www.brattle.com/wp-content/uploads/2017/10/5996_the_impact_of_an_uncertain_economic_outlook_on_electric_utilities_faruqui_011515.pdf</t>
  </si>
  <si>
    <t>https://www.brattle.com/wp-content/uploads/2017/10/6036_topology_control_algorithms.pdf</t>
  </si>
  <si>
    <t>https://www.brattle.com/wp-content/uploads/2021/05/14171_7057_2016-10-24_-_canadian_imports_for_cpp_-_ca_embassy_final.pdf</t>
  </si>
  <si>
    <t>https://www.brattle.com/wp-content/uploads/2021/11/The-Future-of-Gas-Utilities-Series__Part-3.pdf</t>
  </si>
  <si>
    <t>https://www.brattle.com/wp-content/uploads/2017/10/5803_a_three-year_impact_evaluation_of_tou_rates_in_ontario__canada.pdf</t>
  </si>
  <si>
    <t>https://www.brattle.com/wp-content/uploads/2024/02/Minjae-Song_CV-Feb-2024-Brattle-version.pdf</t>
  </si>
  <si>
    <t>https://www.brattle.com/wp-content/uploads/2017/10/5925_hidden_values__missing_markets__and_electricity_policy_-_the_experience_with_storage_and_transmission.pdf</t>
  </si>
  <si>
    <t>https://www.brattle.com/wp-content/uploads/2017/10/6090_energy_and_capacity_markets_pfeifenberger_newell_spees_hepg_feb_27_2014.pdf</t>
  </si>
  <si>
    <t>https://www.brattle.com/wp-content/uploads/2017/10/5999_chasm_between_following_market_rules_and_fraud.pdf</t>
  </si>
  <si>
    <t>https://www.brattle.com/wp-content/uploads/2017/10/5907_eei_2015-08-21_transmission_planning.pdf</t>
  </si>
  <si>
    <t>https://plans.txdot.gov/pub/txdot/get-involved/hou/fm521/052323-presentation-sp.pdf</t>
  </si>
  <si>
    <t>https://plans.txdot.gov/pub/txdot/commission/2018/0830/15-presentation.pdf</t>
  </si>
  <si>
    <t>https://plans.txdot.gov/pub/txdot/get-involved/crp/sh35-at-sh361/092823-exhibits.pdf</t>
  </si>
  <si>
    <t>https://plans.txdot.gov/pub/txdot/get-involved/hou/fm528/050923-presentation-sp.pdf</t>
  </si>
  <si>
    <t>https://plans.txdot.gov/pub/txdot/ssd/crossroads/misc/issuing-materials/express-issue-surplus-material.pdf</t>
  </si>
  <si>
    <t>https://plans.txdot.gov/pub/txdot/get-involved/crp/sh358-reconstruction/presentation-july-2019.pdf</t>
  </si>
  <si>
    <t>https://plans.txdot.gov/pub/txdot/get-involved/dal/loop9/120822-notice.pdf</t>
  </si>
  <si>
    <t>https://plans.txdot.gov/pub/txdot/get-involved/ftw/us-377/061323-script.pdf</t>
  </si>
  <si>
    <t>https://plans.txdot.gov/pub/txdot/get-involved/dal/fm-1385/050823-notice.pdf</t>
  </si>
  <si>
    <t>https://plans.txdot.gov/pub/txdot-info/freight/meetings/100113-presentation-federal-priorities.pdf</t>
  </si>
  <si>
    <t>https://ovc.ojp.gov/sites/g/files/xyckuh226/files/media/document/collecting-and-reporting-subgrantee-data-presentation.pdf</t>
  </si>
  <si>
    <t>https://doh.wa.gov/sites/default/files/2023-09/CE%20Session%203%20-%20Recurrent%20UTIs%20Presentation%20Final%20%281%29.pdf</t>
  </si>
  <si>
    <t>https://outside.vermont.gov/dept/vtlib/Documents/Scott.pdf</t>
  </si>
  <si>
    <t>https://outside.vermont.gov/agency/ACCD/bylaws/Bylaws%20and%20Plans%20Approved/Vernon_Proposed_MunicipalPlan_August_2018.pdf</t>
  </si>
  <si>
    <t>https://outside.vermont.gov/dept/sos/Services/LAB/lab_draft_minutes_01142021.pdf</t>
  </si>
  <si>
    <t>https://outside.vermont.gov/agency/VTRANS/external/Projects/Structures/12b142/Final/VT%20N.%20Hero-GrandIsle%20Final%20Scoping%20Report%20-%20040915.pdf</t>
  </si>
  <si>
    <t>https://outside.vermont.gov/dept/Labor/WorkersComp/2000%20-%202009/2008/45-08WC%20T.%20S.%20v.%20State%20of%20Vermont,%20Agency%20of%20Transportation%20(November%2012,%202008).pdf</t>
  </si>
  <si>
    <t>https://outside.vermont.gov/dept/Labor/WorkersComp/1991%20-1999/1995/70-95WC%20Dorris%20v.%20William%20Eustis%20dba%20Eustis%20Cable%20(November%203,%201995).pdf</t>
  </si>
  <si>
    <t>https://outside.vermont.gov/dept/vtlib/Documents/2008-415.pdf</t>
  </si>
  <si>
    <t>https://outside.vermont.gov/dept/VTProsecutorsPub/Documents/VFL%20Toxicology%20Section%20Discovery/Archives/INTRA-Departmental_Communications/Lab%20Notes/Celotti/2004%20Draft%20Infrared%20Breath%20Test%20Equipment%20Replacement%20Plan%20Notes.pdf</t>
  </si>
  <si>
    <t>https://outside.vermont.gov/dept/vtlib/Documents/eo2008-153.pdf</t>
  </si>
  <si>
    <t>https://outside.vermont.gov/agency/ACCD/ACCD_Web_Docs/HP/Planning_For_Preservation/SHPO_23_VT_ProgramSummaries_P23AF01006_Summaries.pdf</t>
  </si>
  <si>
    <t>https://r34xyz.com/lib/cross-presentation-mhc.pdf</t>
  </si>
  <si>
    <t>https://r34xyz.com/lib/public-transport-presentation-ppt.pdf</t>
  </si>
  <si>
    <t>https://r34xyz.com/lib/graphic-design-presentation.pdf</t>
  </si>
  <si>
    <t>https://www.pieldheathschool.org.uk/_site/data/files/documents/newsletters/5C4CAA3F01FB5C08AB7ABC3DD224CDDA.pdf?pid=59</t>
  </si>
  <si>
    <t>https://r34xyz.com/lib/keynote-presentation-design-inspiration.pdf</t>
  </si>
  <si>
    <t>https://www.musicformass.co.uk/music/canpsalms/psalm-24-can-presentation-of-the-lord.pdf</t>
  </si>
  <si>
    <t>https://r34xyz.com/lib/presentation-delivery-plan.pdf</t>
  </si>
  <si>
    <t>https://www.cinterfor.org/sites/default/files/edit/docref/site_presentation.pdf</t>
  </si>
  <si>
    <t>https://www.isda.org/a/g2hEE/IBOR-Global-Transition-Roadmap-2018.pd</t>
  </si>
  <si>
    <t>https://cdn-links.lww.com/permalink/cjn/b/cjn_15_3_2022_11_16_lanzani_cjn08620719_sdc1.pdf</t>
  </si>
  <si>
    <t>https://www.bandworld.org/pdfs/Overtone_Series_Chapter4.pdf</t>
  </si>
  <si>
    <t>https://www.nj.gov/treasury/diversity/pdf/events/Presentation-WesColeman.pdf</t>
  </si>
  <si>
    <t>https://www.bandworld.org/pdfs/PartialToTheWinds.pdf</t>
  </si>
  <si>
    <t>https://r34xyz.com/lib/view-tab-presentation-binder.pdf</t>
  </si>
  <si>
    <t>https://munihub.s3.us-west-1.amazonaws.com/wp-content/uploads/20211027055201/2021.10.26_Fairfax-EDA-2021ABC-Investor-PresentationvF281005.pdf</t>
  </si>
  <si>
    <t>https://wcsecure.weblink.com.au/pdf/ABC/02411500.pdf</t>
  </si>
  <si>
    <t>https://reit.ae/communication/40eea9f5-5c3a-4d90-8b7a-69171208ade8/Emirates_REIT_-_H1_2016_Results_Presentation.pdf?expiry=abc10b81</t>
  </si>
  <si>
    <t>https://rdss.ro/downloadables/xyz-mIoT_series_presentation_v_1-03.pdf</t>
  </si>
  <si>
    <t>https://localizator.ro/downloadables/xyz-mIoT_series_presentation_v_1-03.pdf</t>
  </si>
  <si>
    <t>https://r34xyz.com/lib/background-theme-for-presentation.pdf</t>
  </si>
  <si>
    <t>https://burjcdigital.urjc.es/bitstream/handle/10115/27574/Dynamic%20Facial%20PAD%20for%20ABC%20Systems%28aceptado_sin_formato%29.pdf?sequence=4</t>
  </si>
  <si>
    <t>https://assets-us-01.kc-usercontent.com/0234f496-d2b7-00b6-17a4-b43e949b70a2/a065a30d-32c7-4a52-ae1a-ad4893abc999/5-03-01%20Presentation.pdf</t>
  </si>
  <si>
    <t>https://plans.txdot.gov/pub/txdot-info/dal/bicycle/mtg-presentation-nctcog.pdf</t>
  </si>
  <si>
    <t>https://plans.txdot.gov/pub/txdot/get-involved/dal/sh114/031423-notice.pdf</t>
  </si>
  <si>
    <t>https://plans.txdot.gov/pub/txdot/get-involved/dal/i30-east-corridor/062923-notice.pdf</t>
  </si>
  <si>
    <t>https://plans.txdot.gov/pub/txdot/get-involved/elp/fm-76-north-loop/022823-script.pdf</t>
  </si>
  <si>
    <t>https://plans.txdot.gov/pub/txdot/commission/2018/0329/3-presentation.pdf</t>
  </si>
  <si>
    <t>https://plans.txdot.gov/pub/txdot/get-involved/ptn/5310-2022/120122-presentation-spanish.pdf</t>
  </si>
  <si>
    <t>https://plans.txdot.gov/pub/txdot/get-involved/oda/PBFP/062620-steering-committee-meeting-presentation.pdf</t>
  </si>
  <si>
    <t>https://plans.txdot.gov/pub/txdot/commission/2015/0924/minutes.pdf</t>
  </si>
  <si>
    <t>https://plans.txdot.gov/pub/txdot/get-involved/hou/fm-1375/022724-presentation-script-sp.pdf</t>
  </si>
  <si>
    <t>https://plans.txdot.gov/pub/txdot/get-involved/ftw/i35w/120721-notice.pdf</t>
  </si>
  <si>
    <t>https://pubdocs.worldbank.org/en/945071576869997489/GT-Venkateshwar-Rao-Presentation-on-Samagra-Vedika-to-Wordl-Bank-seminat-Dec-19.pdf</t>
  </si>
  <si>
    <t>https://vtrans.vermont.gov/sites/aot/files/planning/documents/planning/Research/Images/UAS.pdf</t>
  </si>
  <si>
    <t>https://legislature.vermont.gov/Documents/2022/WorkGroups/House%20Natural/Glyphosate/W~Cary%20Giguere~Glyphosate%20Presentation~2-4-2021.pdf</t>
  </si>
  <si>
    <t>https://legislature.vermont.gov/Documents/2022/WorkGroups/Senate%20Transportation/Vermont%20Rail%20and%20Vermont%20Freight%20Plan/W~Dave%20Pelletier~Vermont%20Rail%20Plan%20and%20Vermont%20Freight%20Plan~3-17-2021.pdf</t>
  </si>
  <si>
    <t>https://gmcboard.vermont.gov/sites/gmcb/files/Standard%202019%20QHP%20Presentation%20to%20GMCB%20012418%20Final-ss.pdf</t>
  </si>
  <si>
    <t>https://rts.vermont.gov/sites/rts/files/documents/May%202018%20Newsletter%20FINAL%20Web.pdf</t>
  </si>
  <si>
    <t>https://legislature.vermont.gov/Documents/2022/WorkGroups/House%20Agriculture/Dairy%20Pricing/Task%20Force%20to%20Revitalize%20the%20Vermont%20Dairy%20Industry/W~Dan%20Smith~Dairy%20Task%20Force%20Presentation~1-11-2022.pdf</t>
  </si>
  <si>
    <t>https://publicservice.vermont.gov/sites/dps/files/documents/RBES%20CBES%20Committee%20Presentation.pdf</t>
  </si>
  <si>
    <t>https://legislature.vermont.gov/assets/All-SgtArms-Documents/Use-of-State-House-Presentation-Systems.pdf</t>
  </si>
  <si>
    <t>https://vem.vermont.gov/sites/demhs/files/Conference/EPC%202019_Planning%20Presentation.pdf</t>
  </si>
  <si>
    <t>https://agriculture.vermont.gov/sites/agriculture/files/documents/Milk_Commission/NODPA%20Presentation%20to%20Milk%20Commission.pdf</t>
  </si>
  <si>
    <t>https://gmcboard.vermont.gov/sites/gmcb/files/documents/SH%20FY2022%20Presentation.pdf</t>
  </si>
  <si>
    <t>https://www.brattle.com/wp-content/uploads/2017/10/Lo-Passo_Francesco_CV-for-Website.pdf</t>
  </si>
  <si>
    <t>https://www.brattle.com/wp-content/uploads/2017/10/5889_the_movement_towards_demand_charges_for_residential_customers_11-06-2015-3.pdf</t>
  </si>
  <si>
    <t>https://www.brattle.com/wp-content/uploads/2017/10/7176_the_clean_power_plan_-_implications_for_the_western_interconnect.pdf</t>
  </si>
  <si>
    <t>https://www.brattle.com/wp-content/uploads/2017/10/5757_the_past_present_and_future_of_retail_electricity_pricing_08-08-2016-3.pdf</t>
  </si>
  <si>
    <t>https://www.brattle.com/wp-content/uploads/2017/10/6122_the_global_tao_of_the_smart_grid.pdf</t>
  </si>
  <si>
    <t>https://www.brattle.com/wp-content/uploads/2021/05/19712_regulation_best_interest_basics.pdf</t>
  </si>
  <si>
    <t>https://www.brattle.com/wp-content/uploads/2021/05/14255_electricity_distribution_network_tariffs_-_the_brattle_group.pdf</t>
  </si>
  <si>
    <t>https://www.brattle.com/wp-content/uploads/2021/05/17818_assessment_of_apss_bill_comparison_web_tool.pdf</t>
  </si>
  <si>
    <t>https://www.brattle.com/wp-content/uploads/2021/08/The-Future-of-Gas-Utilities-Series_Part-1.pdf</t>
  </si>
  <si>
    <t>https://www.brattle.com/wp-content/uploads/2017/10/Bagci_Pinar_CV-for-Website.pdf</t>
  </si>
  <si>
    <t>https://plans.txdot.gov/pub/txdot/get-involved/ftw/us-67/091923-notice.pdf</t>
  </si>
  <si>
    <t>https://plans.txdot.gov/pub/txdot/get-involved/ftw/i30-west-corridor/021423-summary.pdf</t>
  </si>
  <si>
    <t>https://plans.txdot.gov/pub/txdot/get-involved/dal/us287-sh360-to-us67/091423-notice.pdf</t>
  </si>
  <si>
    <t>https://plans.txdot.gov/pub/txdot/get-involved/hou/fm1314-access-management/090723-presentation-sp.pdf</t>
  </si>
  <si>
    <t>https://plans.txdot.gov/pub/txdot/get-involved/hou/sh-249-harris/072522-presentation-sp.pdf</t>
  </si>
  <si>
    <t>https://plans.txdot.gov/pub/txdot/get-involved/phr/us-281/101222-spanish-presentation-slides-script.pdf</t>
  </si>
  <si>
    <t>https://plans.txdot.gov/pub/txdot/get-involved/par/fm1570/121223-notice.pdf</t>
  </si>
  <si>
    <t>https://plans.txdot.gov/pub/txdot/commission/2023/0816/12-presentation.pdf</t>
  </si>
  <si>
    <t>https://plans.txdot.gov/pub/txdot/get-involved/aus/rm1826/120523-stakeholder.pdf</t>
  </si>
  <si>
    <t>https://plans.txdot.gov/pub/txdot/get-involved/atl/bike/121223-notice.pdf</t>
  </si>
  <si>
    <t>https://www.qualityreportingcenter.com/globalassets/migrated-pdf/asc.june_.presentation.508.pdf</t>
  </si>
  <si>
    <t>https://csgjusticecenter.org/wp-content/uploads/2020/10/First-Presentation-to-AL-Task-Force.pdf</t>
  </si>
  <si>
    <t>https://careertech.org/wp-content/uploads/sites/default/files/E1BIC-CareerClusterPresentationSwann.pdf</t>
  </si>
  <si>
    <t>https://cdn.ymaws.com/www.nasfa.net/resource/resmgr/Mon_-_245pm_-__Alabama_State.pdf</t>
  </si>
  <si>
    <t>https://www.auburnalabama.org/CompPlan2030/Public%20Meeting%20No.%203%20Presentation%20for%20Web.pdf</t>
  </si>
  <si>
    <t>https://web.ccsu.edu/vhp/Nevers_Peter/MilitaryDocument.pdf</t>
  </si>
  <si>
    <t>https://www.americansolarchallenge.org/ASC/wp-content/uploads/2016/11/Solar-Car-Conference-Presentation-ASC-2018-Regulations-final-1024x576.pdf</t>
  </si>
  <si>
    <t>https://www.gulfshoresal.gov/AgendaCenter/ViewFile/Agenda/_12122022-903?packet=true</t>
  </si>
  <si>
    <t>https://nij.ojp.gov/funding/recidivism-forecasting-challenge-presentation.pdf</t>
  </si>
  <si>
    <t>https://outside.vermont.gov/dept/vtlib/Documents/2006-366.pdf</t>
  </si>
  <si>
    <t>https://outside.vermont.gov/agency/ACCD/ACCD_Web_Docs/ED/MajorInitiatves/CEDS/CompetitiveAssessmentTargetSectorCluster%20AnalysisJanuary21Webinar.pdf</t>
  </si>
  <si>
    <t>https://outside.vermont.gov/agency/ACCD/bylaws/NDRC/V-DAT/Waitsfield-VDAT_Poster_web.pdf</t>
  </si>
  <si>
    <t>https://outside.vermont.gov/dept/Labor/WorkersComp/2022/07F-22WC%20Bushey%20v.%20Adecco%20(March%204,%202022).pdf</t>
  </si>
  <si>
    <t>https://outside.vermont.gov/dept/vtlib/Documents/eo2008-304.pdf</t>
  </si>
  <si>
    <t>https://outside.vermont.gov/dept/vtlib/Documents/In%20re%20Girouard.pdf</t>
  </si>
  <si>
    <t>https://outside.vermont.gov/agency/agriculture/vpac/Meeting%20Minutes/Final/2013/2013_11_13_%20Minutes_Final.pdf</t>
  </si>
  <si>
    <t>https://outside.vermont.gov/dept/vtlib/Documents/2008-504.pdf</t>
  </si>
  <si>
    <t>https://outside.vermont.gov/dept/vtlib/Documents/In%20re%20Woodstock.pdf</t>
  </si>
  <si>
    <t>https://outside.vermont.gov/dept/vtlib/Documents/2008-387.pdf</t>
  </si>
  <si>
    <t>https://www.brattle.com/wp-content/uploads/2017/10/5710_warranted_surveillance_evaluating_the_economic_case_for_space-based_ads-b_january.pdf</t>
  </si>
  <si>
    <t>https://www.brattle.com/wp-content/uploads/2021/05/13896_20180420-pjm-2018-cost-of-new-entry-study.pdf</t>
  </si>
  <si>
    <t>https://www.brattle.com/wp-content/uploads/2021/05/13929_demand_response_for_natural_gas_distribution.pdf</t>
  </si>
  <si>
    <t>https://www.brattle.com/wp-content/uploads/2017/10/5903_2015-09-18_newell_webinar_on_pjm_capacity_market.pdf</t>
  </si>
  <si>
    <t>https://www.brattle.com/wp-content/uploads/2021/05/13902_u_s__offshore_wind_generation_and_transmission_needs_final_5_30_18_rev.pdf</t>
  </si>
  <si>
    <t>https://www.brattle.com/wp-content/uploads/2021/10/9.22.2021__Global-Antitrust-Hot-Topics-Webinar-Synthesis.pdf</t>
  </si>
  <si>
    <t>https://www.brattle.com/wp-content/uploads/2017/10/6096_a_market-based_regional_approach_to_implementing_epas_ghg_emissions_regulation-2.pdf</t>
  </si>
  <si>
    <t>https://www.brattle.com/wp-content/uploads/2017/10/6574_implementation_of_dynamic_pricing_-_trends_and_debates_faruqui_latin_american_smart_grid_forum_nov_28_2012.pdf</t>
  </si>
  <si>
    <t>https://www.brattle.com/wp-content/uploads/2024/03/Freed-Brattle-Resume-2024-01-21.pdf</t>
  </si>
  <si>
    <t>https://www.brattle.com/wp-content/uploads/2017/10/Freed_Laurence_CV-for-Website.pdf</t>
  </si>
  <si>
    <t>https://www.fairfaxcounty.gov/familyservices/sites/familyservices/files/assets/olderadults/shark-tank/2022/2022-23%20contest/2022-23%20shark%20tank%20event%20presentation%20guide.pdf</t>
  </si>
  <si>
    <t>https://code200-external.gsfc.nasa.gov/250/sites/code250/files/inline-files/EAP%20Health%20and%20Wellness%20Presentation%20List%20-%20FOH%202024%20508%5B1%5D%5B1%5D.pdf</t>
  </si>
  <si>
    <t>https://plans.txdot.gov/pub/txdot/get-involved/lrd/us59-feasibility-study/101923-notice.pdf</t>
  </si>
  <si>
    <t>https://plans.txdot.gov/pub/txdot/get-involved/crp/us77-woodsboro-refugio/102523-exhibits.pdf</t>
  </si>
  <si>
    <t>https://plans.txdot.gov/pub/txdot-info/adm/2014/0731/8-presentation.pdf</t>
  </si>
  <si>
    <t>https://plans.txdot.gov/pub/txdot/get-involved/sat/2023-2026-rtip/082522-kendall-report.pdf</t>
  </si>
  <si>
    <t>https://plans.txdot.gov/pub/txdot/get-involved/hou/fm-1488/080222-fact-sheet.pdf</t>
  </si>
  <si>
    <t>https://plans.txdot.gov/pub/txdot/get-involved/phr/sh-68/022223-spanish-presentation.pdf</t>
  </si>
  <si>
    <t>https://plans.txdot.gov/pub/txdot/get-involved/ftw/fm-1810/022224-notice.pdf</t>
  </si>
  <si>
    <t>https://plans.txdot.gov/pub/txdot/move-texas-freight/studies/permian-basin/2020-0408-presentation.pdf</t>
  </si>
  <si>
    <t>https://plans.txdot.gov/pub/txdot/get-involved/hou/sh-75/072523-pm-presentation-script-spanish.pdf</t>
  </si>
  <si>
    <t>https://plans.txdot.gov/pub/txdot/ssd/crossroads/misc/master-presentation-october-6th-bsc-meeting.pdf</t>
  </si>
  <si>
    <t>https://www.postnl.nl/Images/analyst-presentation-q1-2019_tcm10-149461.pdf</t>
  </si>
  <si>
    <t>https://ocw.tudelft.nl/wp-content/uploads/wk5_lecture1.pdf</t>
  </si>
  <si>
    <t>https://studiolab.ide.tudelft.nl/studiolab/exploringinteractions/files/2013/09/Park-presentation.pdf</t>
  </si>
  <si>
    <t>https://www.postnl.nl/Images/presentation-AGM-2019-final_tcm10-148526.pdf</t>
  </si>
  <si>
    <t>https://www.akesson.nl/files/ppt/course_presentation.pdf</t>
  </si>
  <si>
    <t>https://www.ugent.be/di/nl/voor-stagementors/workshop2019feedback.pdf</t>
  </si>
  <si>
    <t>https://www.postnl.nl/Images/191001-analyst-presentation_tcm10-156996.pdf</t>
  </si>
  <si>
    <t>https://ocw.tudelft.nl/wp-content/uploads/wk6_lecture2.pdf</t>
  </si>
  <si>
    <t>https://www.noordzeeboerderij.nl/public/Webinar-EU-seaweed-strategy-11jun20/Presentation_EU-seaweed-strategy_11Jun20.pdf</t>
  </si>
  <si>
    <t>https://research.tue.nl/files/46874397/382193-1.pdf</t>
  </si>
  <si>
    <t>https://ris.utwente.nl/ws/files/265855036/Konijnendijk_2021_Association_between_timing_and_dura.pdf</t>
  </si>
  <si>
    <t>https://www.maastrichtuniversity.nl/file/baesexperienceday22-23pblpresentationpdf</t>
  </si>
  <si>
    <t>https://www.bsp.com.pg/media/e54poe1l/bsp_2023-full-year-results-investor-presentation.pdf</t>
  </si>
  <si>
    <t>https://www.bsp.com.pg/media/qu3j0tkm/shareholder-and-investor-presentation_q3-2017.pdf</t>
  </si>
  <si>
    <t>https://www.bsp.com.pg/media/vlun5xyt/20220228_investor-presentation_q4-2021_final.pdf</t>
  </si>
  <si>
    <t>https://www.bsp.com.pg/media/bweagack/market-announcement-re-2023-full-year-results-investor-presentation-notification.pdf</t>
  </si>
  <si>
    <t>https://www.bsp.com.pg/media/t4udyddt/20190516_agm-presentation.pdf</t>
  </si>
  <si>
    <t>https://www.bsp.com.pg/media/x2ofz1so/shareholder-and-investor-presentation-_q4-2019-results.pdf</t>
  </si>
  <si>
    <t>https://www.bsp.com.pg/media/a2clxzmj/shareholder-and-investor-presentation_q3-2021.pdf</t>
  </si>
  <si>
    <t>https://abc17news.b-cdn.net/abc17news.com/2023/07/WLAB-Community-Solar-Presentation.pdf</t>
  </si>
  <si>
    <t>https://cdn.robotshop.com/rbm/d187e7ce-8386-4576-bdad-11e4b36fa57e/c/ccb816ae-b44e-43a8-9c56-e7c9ccf340b5/0e0a33a5_xyz-mIoT_series_presentation_v_1-031.pdf</t>
  </si>
  <si>
    <t>https://r34xyz.com/lib/strategic-management-presentation.pdf</t>
  </si>
  <si>
    <t>https://finance.vermont.gov/sites/finance/files/documents/Budget%20Presentation%20FY23_0.pdf</t>
  </si>
  <si>
    <t>https://gmcboard.vermont.gov/sites/gmcb/files/documents/NVRH_Presentation_FY_2023_Final.pdf</t>
  </si>
  <si>
    <t>https://education.vermont.gov/sites/aoe/files/documents/edu-sbe-eqs-presentation-4-13-23.pdf</t>
  </si>
  <si>
    <t>https://ago.vermont.gov/wp-content/uploads/2022/02/FY23-AGO-Budget-Presentation-Submitted.pdf</t>
  </si>
  <si>
    <t>https://legislature.vermont.gov/Documents/2024/WorkGroups/House%20Human%20Services/FY2025%20Proposed%20Budget/Community%20Partners%20and%20Advocates/W~Jill%20Olson~FY%202025%20Budget%20Presentation%20on%20behalf%20of%20Home%20Health%20and%20Hospice~2-7-2024.pdf</t>
  </si>
  <si>
    <t>https://acrpc.org/wp-content/uploads/2021/03/2020-10-21_ACRPCrailpresentation.pdf</t>
  </si>
  <si>
    <t>https://gmcboard.vermont.gov/sites/gmcb/files/documents/SVMC%20FY23%20HB%20Presentation.pdf</t>
  </si>
  <si>
    <t>https://vwdb.vermont.gov/sites/vwdb/files/Perkins%20V%20Presentation%2012.5.19.pdf</t>
  </si>
  <si>
    <t>https://gmcboard.vermont.gov/sites/gmcb/files/documents/OneCare_FY2024_Certified-ACO_Budget_Guidance_%20Final_DraftForPresentation%20%281%29.pdf</t>
  </si>
  <si>
    <t>https://localroads.vermont.gov/sites/localroads/files/files/workshop/2021/Resources/VRS%20Training%20for%20Municipal%20Workers.pdf</t>
  </si>
  <si>
    <t>https://gmcboard.vermont.gov/sites/gmcb/files/OneCare%20Budget%20Presentation%20-%20GMCB%20Final.pdf</t>
  </si>
  <si>
    <t>https://legislature.vermont.gov/Documents/2018/WorkGroups/Act250/Commission%20Meetings/Commission%20Meeting%2010.26.18/W~John%20Adams~Testimony~10-26-2018.pdf</t>
  </si>
  <si>
    <t>https://legislature.vermont.gov/Documents/2024/WorkGroups/Senate%20Appropriations/FY2023%20Budget%20Adjustment/Agency%20of%20Education/W~Sean%20Cousino~Agency%20of%20Education%20-%20Testimony%20Presentation~1-31-2023.pdf</t>
  </si>
  <si>
    <t>https://legislature.vermont.gov/Documents/2024/WorkGroups/House%20Education/Education%20Funding/Budget%20Adjustment%20Act/FY2022/W~Sean%20Cousino~Fiscal%20Year%202022%20Carryforward%20Presentation%20-%20AOE~1-24-2023.pdf</t>
  </si>
  <si>
    <t>https://gmcboard.vermont.gov/sites/gmcb/files/documents/VITL%20Presentation%20to%20the%20Green%20Mountain%20Care%20Board%20February%202023A.pdf</t>
  </si>
  <si>
    <t>https://legislature.vermont.gov/Documents/2020/WorkGroups/House%20Education/FY19%20Budget%20Adjustment/W~Daniel%20French~Agency%20of%20Education%202020%20Budget%20Presentation~2-13-2019.pdf</t>
  </si>
  <si>
    <t>https://legislature.vermont.gov/Documents/2016/WorkGroups/House%20Government%20Operations/Department%20of%20Public%20Safety/W~Keith%20Flynn~Department%20of%20Public%20Safety-Overview~1-14-2015.pdf</t>
  </si>
  <si>
    <t>https://dail.vermont.gov/sites/dail/files/documents/VAPAW_%20Panel_Presentation_Responses.pdf</t>
  </si>
  <si>
    <t>https://www.bsp.com.pg/media/4e5dbyjf/shareholder-and-investor-presentation_q4-2017.pdf</t>
  </si>
  <si>
    <t>https://www.bsp.com.pg/media/x3wfre4v/shareholder-and-investor-presentation_q4-2020-results.pdf</t>
  </si>
  <si>
    <t>https://www.bsp.com.pg/media/sqhcvpem/shareholder-and-investor-presentation_q3-2020-results.pdf</t>
  </si>
  <si>
    <t>https://www.bsp.com.pg/media/l5wanpfj/shareholder-and-investor-presentation_q3-2018-results.pdf</t>
  </si>
  <si>
    <t>https://www.bsp.com.pg/media/cm0ntujd/20210518_roadshow-presentation.pdf</t>
  </si>
  <si>
    <t>https://www.bsp.com.pg/media/vvtlinpv/shareholder-and-investor-presentation_q2-2017.pdf</t>
  </si>
  <si>
    <t>https://www.bsp.com.pg/media/ehhfdjqc/20180413_agm_pres.pdf</t>
  </si>
  <si>
    <t>https://www.bsp.com.pg/media/hxkdch5l/20200520_agm_pres.pdf</t>
  </si>
  <si>
    <t>https://www.bsp.com.pg/media/rgeg03h0/pacific-economic-and-market-insight-18-07-2022.pdf</t>
  </si>
  <si>
    <t>https://plans.txdot.gov/pub/txdot/get-involved/hou/sh225-i610-east-pel/101723-presentation-sp.pdf</t>
  </si>
  <si>
    <t>https://plans.txdot.gov/pub/txdot/get-involved/ftw/i35w/120721-script.pdf</t>
  </si>
  <si>
    <t>https://plans.txdot.gov/pub/txdot/get-involved/sat/2023-2026-rtip/082522-mcmullen-report.pdf</t>
  </si>
  <si>
    <t>https://plans.txdot.gov/pub/txdot-info/dal/i35e/sb1420/presentation_112211.pdf</t>
  </si>
  <si>
    <t>https://plans.txdot.gov/pub/txdot/get-involved/hou/fm-1488/080222-presentation-sp.pdf</t>
  </si>
  <si>
    <t>https://plans.txdot.gov/pub/txdot/get-involved/phr/SH107/012521-presentation.pdf</t>
  </si>
  <si>
    <t>https://plans.txdot.gov/pub/txdot/get-involved/hou/fm830/052622-documentation.pdf</t>
  </si>
  <si>
    <t>https://plans.txdot.gov/pub/txdot/get-involved/phr/mile-10/101822-notice-aviso.pdf</t>
  </si>
  <si>
    <t>https://plans.txdot.gov/pub/txdot/get-involved/ftw/center-st/072523-presentation.pdf</t>
  </si>
  <si>
    <t>https://plans.txdot.gov/pub/txdot/get-involved/par/us-271/111522-script.pdf</t>
  </si>
  <si>
    <t>https://mepag.jpl.nasa.gov/meeting/2021-06/03_MIM_MEPAG_Presentation_%2021_JUN_2021.pdf</t>
  </si>
  <si>
    <t>https://www.bsp.com.pg/media/wqrgwtd0/20211015_pem.pdf</t>
  </si>
  <si>
    <t>https://www.bsp.com.pg/media/hegkbyus/shareholder-and-investor-presentation-_1st-half-2019-results.pdf</t>
  </si>
  <si>
    <t>https://www.bsp.com.pg/media/itzbbjpx/bsp-virtual-special-meeting-of-shareholders-online-guide.pdf</t>
  </si>
  <si>
    <t>https://www.bsp.com.pg/media/auqfm5uu/2015-company-presentation.pdf</t>
  </si>
  <si>
    <t>https://www.bsp.com.pg/media/r1dduz1d/pacific-economic-market-insight-quater-1-2023.pdf</t>
  </si>
  <si>
    <t>https://www.bsp.com.pg/media/eikcs4bc/shareholder-and-investor-presentation_q1-2017.pdf</t>
  </si>
  <si>
    <t>https://www.bsp.com.pg/media/fmdmq0ux/pacific-economic-and-market-insight-march-quarter-2022.pdf</t>
  </si>
  <si>
    <t>https://www.bsp.com.pg/media/0ahp50ct/shareholder-and-investor-presentation_q3-2016.pdf</t>
  </si>
  <si>
    <t>https://www.bsp.com.pg/media/lmvelmvn/20052022_consolidated-agm-slide-deck-v-2.pdf</t>
  </si>
  <si>
    <t>https://pdfs.semanticscholar.org/presentation/6f03/eb1e83e1adcac780d7565e0a9c31d1431d47.pdf</t>
  </si>
  <si>
    <t>https://outside.vermont.gov/dept/vtlib/Documents/Cornell.pdf</t>
  </si>
  <si>
    <t>https://outside.vermont.gov/agency/anr/climatecouncil/Shared%20Documents/6-15-22%20Minutes%20-%20Biomass%20Task%20Group.pdf</t>
  </si>
  <si>
    <t>https://outside.vermont.gov/agency/vtrans/external/CADD/WebFiles/Downloads/Standards/PlanExamples/BoringInformationSheet.pdf</t>
  </si>
  <si>
    <t>https://outside.vermont.gov/agency/ACCD/ACCD_Web_Docs/CD/CPR/Downtown-Board/CPR-DTBoard-OverviewSummary-230123.pdf</t>
  </si>
  <si>
    <t>https://outside.vermont.gov/dept/vtlib/Documents/In%20re%20DS.pdf</t>
  </si>
  <si>
    <t>https://outside.vermont.gov/dept/Labor/WorkersComp/2010%20-%202019/2011/20-11WC%20Puric%20v.%20Dunkin%20Donuts%20(July%2029,%202011).pdf</t>
  </si>
  <si>
    <t>https://outside.vermont.gov/agency/AHSHSB/Orders/Documents/PRIOR%20YEARS/FH-18000%20to%20FH-20000/FH-19779%20Order.pdf</t>
  </si>
  <si>
    <t>https://outside.vermont.gov/agency/agriculture/vpac/Meeting%20Minutes/Final/2014/2014_05_28_Minutes_Final.pdf</t>
  </si>
  <si>
    <t>https://outside.vermont.gov/dept/vtlib/Documents/Lumumba.pdf</t>
  </si>
  <si>
    <t>https://outside.vermont.gov/dept/vtlib/Documents/Lay.pdf</t>
  </si>
  <si>
    <t>https://www.dhs.wisconsin.gov/crs/tic-presentation.pdf</t>
  </si>
  <si>
    <t>https://plans.txdot.gov/pub/txdot/get-involved/hou/sh6/materials/012417-notice.pdf</t>
  </si>
  <si>
    <t>https://plans.txdot.gov/pub/txdot/get-involved/hou/i-10-inner-katy-corridor/020624-presentation-script-sp.pdf</t>
  </si>
  <si>
    <t>https://plans.txdot.gov/pub/txdot/get-involved/bmt/us69-sh73-interchange/040224-notice.pdf</t>
  </si>
  <si>
    <t>https://plans.txdot.gov/pub/txdot/get-involved/hou/i-610-fm521-telephone/022024-presentation-script-sp.pdf</t>
  </si>
  <si>
    <t>https://plans.txdot.gov/pub/txdot/get-involved/ftw/fm-917/081023-presentation.pdf</t>
  </si>
  <si>
    <t>https://plans.txdot.gov/pub/txdot/get-involved/bry/us-290-chappell-hill/011723-exhibits.pdf</t>
  </si>
  <si>
    <t>https://plans.txdot.gov/pub/txdot/get-involved/sat/2023-2026-rtip/082522-gillespie-report.pdf</t>
  </si>
  <si>
    <t>https://plans.txdot.gov/pub/txdot/get-involved/hou/fm1314-ferne-dr/020822-fact-sheet.pdf</t>
  </si>
  <si>
    <t>https://plans.txdot.gov/pub/txdot-info/ptn/advisory-committee/2022/minutes-2022-6-7.docx.pdf</t>
  </si>
  <si>
    <t>https://plans.txdot.gov/pub/txdot-info/ptn/advisory-committee/2022/minutes-1-25-22.pdf</t>
  </si>
  <si>
    <t>https://www.bsp.com.pg/media/ossbmtz4/20210519_annual-general-meeting-report.pdf</t>
  </si>
  <si>
    <t>https://www.bsp.com.pg/media/4xpaekl2/pacific-economic-market-insight-september-quarter-2022.pdf</t>
  </si>
  <si>
    <t>https://www.bsp.com.pg/media/yn0bvus5/2021-08-02-osh-sto-santos-agrees-proposed-merger-ratio-with-oil-search.pdf</t>
  </si>
  <si>
    <t>https://www.bsp.com.pg/media/r1ln1fxr/shareholder-and-investor-presentation_1st-half-2020-results.pdf</t>
  </si>
  <si>
    <t>https://www.bsp.com.pg/media/b3zd14hz/2017-agm_shareholder-presentation_final.pdf</t>
  </si>
  <si>
    <t>https://www.bsp.com.pg/media/z21djatj/bsp-agm-slide-deck.pdf</t>
  </si>
  <si>
    <t>https://www.bsp.com.pg/media/1zyn0rnd/pacific-economic-and-market-insights-december-quarter-2022.pdf</t>
  </si>
  <si>
    <t>https://www.bsp.com.pg/media/mqxc5xvt/bsp-2023-agm-online-guide.pdf</t>
  </si>
  <si>
    <t>https://www.bsp.com.pg/media/cwdpdgpm/bsp-agm-updated-online-guide.pdf</t>
  </si>
  <si>
    <t>https://www.bsp.com.pg/media/gxoefkq3/pacific-economic-and-market-insight-dec-quarter-2021.pdf</t>
  </si>
  <si>
    <t>https://education.vermont.gov/sites/aoe/files/documents/edu-universal-prek-the-americans-with-disabilities-act.pdf</t>
  </si>
  <si>
    <t>https://legislature.vermont.gov/Documents/2022/WorkGroups/Senate%20Health%20and%20Welfare/Health%20Care/W~Sarah%20Kinsler~Green%20Mountain%20Care%20Board%20Presentation%20-%20Options%20for%20Regulating%20Provider%20Reimbursement%20Part%203~4-8-2021.pdf</t>
  </si>
  <si>
    <t>https://gmcboard.vermont.gov/sites/gmcb/files/documents/FY%202023%20UVMHN%20budget%20presentation%208.10.22%20final.pdf</t>
  </si>
  <si>
    <t>https://gmcboard.vermont.gov/sites/gmcb/files/Board-Meetings/2018%20Quality%20Presentation_04082020.pdf</t>
  </si>
  <si>
    <t>https://legislature.vermont.gov/Documents/2024/WorkGroups/Senate%20Government%20Operations/Bills/H.480/Witness%20Documents/H.480~Rebecca%20Sameroff~Grand%20List%20Categories%20Presentation~4-14-2023.pdf</t>
  </si>
  <si>
    <t>https://legislature.vermont.gov/Documents/2022/WorkGroups/Senate%20Appropriations/FY%202023%20BUDGET/03%20Human%20Services/H.740~Kevin%20Mullin,%20Chair~FY23%20Budget%20Presentation%20-%20Green%20Mountain%20Care%20Board~3-29-2022.pdf</t>
  </si>
  <si>
    <t>https://gmcboard.vermont.gov/sites/gmcb/files/Board-Meetings/VITL%20Presentation%206.3.20.pdf</t>
  </si>
  <si>
    <t>https://gmcboard.vermont.gov/sites/gmcb/files/Board-Meetings/FY%202020%20ACO%20Revised%20Budget%20Presentation%20-%2007292020%20FINAL.pdf</t>
  </si>
  <si>
    <t>https://agriculture.vermont.gov/sites/agriculture/files/Dairy%20Task%20Force%20Presentation%20to%20Farm%20Show%20Dairy%20Update%202-16-2022.pdf</t>
  </si>
  <si>
    <t>https://legislature.vt.gov/Documents/2024/WorkGroups/House%20Education/School%20Governance/Rulemaking/W~Jennifer%20Samuelson~The%20Role%20of%20Rulemaking~1-12-2023.pdf</t>
  </si>
  <si>
    <t>https://gmcboard.vermont.gov/sites/gmcb/files/documents/OCV_FY23-Budget_Attachment-E-HSA-Quarterly-Consultation-Presentation_Sent-09-30-2022.pdf</t>
  </si>
  <si>
    <t>https://legislature.vermont.gov/Documents/2020/WorkGroups/Senate%20Finance/Covid-19%20Response/Broadband/CUDs/W~Conor%20Casey~Testimony~9-16-2020.pdf</t>
  </si>
  <si>
    <t>https://www.bsp.com.pg/media/4lafvob0/shareholder-and-investor-presentation_1st-half-2018-results.pdf</t>
  </si>
  <si>
    <t>https://www.bsp.com.pg/media/bxgdbkcq/pacific-economic-market-insight-june-quarter-2021.pdf</t>
  </si>
  <si>
    <t>https://www.bsp.com.pg/media/tgcfuauo/bsp_2022-agm-online-guide.pdf</t>
  </si>
  <si>
    <t>https://www.bsp.com.pg/media/u5ugbqzs/bsp_q4-15-investor-presentation.pdf</t>
  </si>
  <si>
    <t>https://www.bsp.com.pg/media/jqjb5kmi/shareholder-and-investor-presentation_q2-2016.pdf</t>
  </si>
  <si>
    <t>https://www.bsp.com.pg/media/n5qfqvfs/bsp-lodgement-authority-export-documentary-collection_updated_280721.pdf</t>
  </si>
  <si>
    <t>https://www.bsp.com.pg/media/jisn5upl/december-2013.pdf</t>
  </si>
  <si>
    <t>https://www.bsp.com.pg/media/xaln5z2b/december-2014.pdf</t>
  </si>
  <si>
    <t>https://www.bsp.com.pg/media/2kxlpe2c/2022-half-year-financial-statements.pdf</t>
  </si>
  <si>
    <t>https://www.bsp.com.pg/media/mjod4tod/half-year-financial-statements-30-june-21.pdf</t>
  </si>
  <si>
    <t>https://cdn.ymaws.com/www.nasfa.net/resource/resmgr/HO_-_Mon_-_245pm_-__Alabama_.pdf</t>
  </si>
  <si>
    <t>https://www.energy.gov/management/downloads/powerpoint-presentation-0</t>
  </si>
  <si>
    <t>https://www.qualityreportingcenter.info/globalassets/migrated-pdf/asc-jan-presentation_final.pdf</t>
  </si>
  <si>
    <t>https://yourtickettowork.ssa.gov/Assets/yttw/docs/information-center/events-archive/apor/2021/2021-APOR-Training-Presentation.pdf</t>
  </si>
  <si>
    <t>https://qualityreportingcenter.net/globalassets/oqr-2023-events/asc-11082023/asc-october-2023-presentation-transcript_11082023_v1final508.pdf</t>
  </si>
  <si>
    <t>https://www.qualityreportingcenter.com/globalassets/migrated-pdf/asc.feb_.presentation.508.pdf</t>
  </si>
  <si>
    <t>https://www.gl.com/Presentations/Auto-AEC-Test-Presentation.pdf</t>
  </si>
  <si>
    <t>https://plans.txdot.gov/pub/txdot/get-involved/ftw/sh360/100423-technical-summary.pdf</t>
  </si>
  <si>
    <t>https://plans.txdot.gov/pub/txdot-info/lbb/outer_route/open-house-location-map.pdf</t>
  </si>
  <si>
    <t>https://plans.txdot.gov/pub/txdot-info/aus/notices/ih35_041212.pdf</t>
  </si>
  <si>
    <t>https://plans.txdot.gov/pub/txdot/commission/2024/0221/agenda.pdf</t>
  </si>
  <si>
    <t>https://plans.txdot.gov/pub/txdot-info/mrt/committee/june-2022-paac-agenda.pdf</t>
  </si>
  <si>
    <t>https://plans.txdot.gov/pub/txdot/crossroads/des/documents/plan-development/txdot-ord-obm-du-survey-update-presentation-3-9-2023.pdf</t>
  </si>
  <si>
    <t>https://plans.txdot.gov/pub/txdot/get-involved/hou/fm2100-huffman-cleveland/022823-presentation-sp.pdf</t>
  </si>
  <si>
    <t>https://plans.txdot.gov/pub/txdot/get-involved/sat/2023-2026-rtip/082522-mediana-report.pdf</t>
  </si>
  <si>
    <t>https://plans.txdot.gov/pub/txdot/get-involved/hou/us90-i-10-fm-1463/041222-presentation-sp.pdf</t>
  </si>
  <si>
    <t>https://plans.txdot.gov/pub/txdot/get-involved/hou/i-10-heights-white-oak-bayou/072622-fact-sheet.pdf</t>
  </si>
  <si>
    <t>https://www.science.org/doi/epdf/10.1126/science.abc0956</t>
  </si>
  <si>
    <t>https://biognostica.pt/pdfs_workshop/relatorios_abc.pdf</t>
  </si>
  <si>
    <t>https://www.brother.eu/-/media/product-downloads/es/fcl/mfc-l3760cdw-esp.pdf?rev=05f7d62f7b2f48f79568abc1a612f907&amp;hash=06CE158D01C3D47C107DE9A8CB06A003CA131FF0</t>
  </si>
  <si>
    <t>https://npr.brightspotcdn.com/e3/36/dc5c06f94f228c448e1abc518232/30-crossing-deck-park-2-20-2022.pdf</t>
  </si>
  <si>
    <t>https://r34xyz.com/lib/ra-interview-presentation.pdf</t>
  </si>
  <si>
    <t>https://www.bsp.com.pg/media/xcwjpdnt/bsp_notice-of-annual-general-meeting-of-shareholders-22-may-2020.pdf</t>
  </si>
  <si>
    <t>https://www.bsp.com.pg/media/pbwoaxxy/bsp-2011-full-year-financial-statements-final.pdf</t>
  </si>
  <si>
    <t>https://www.bsp.com.pg/media/hcmpebde/letter-to-pomsox-dividend-market-press-statement.pdf</t>
  </si>
  <si>
    <t>https://www.bsp.com.pg/media/l3wlar31/2021-04-23-bsp-agm-notice-of-meeting.pdf</t>
  </si>
  <si>
    <t>https://www.bsp.com.pg/media/ahedqcee/bsp-an-industrial-leader-05-08-10.pdf</t>
  </si>
  <si>
    <t>https://www.bsp.com.pg/media/3i5iujn3/lodgement-authority-export-documentary-collection_2015_pins-pdf.pdf</t>
  </si>
  <si>
    <t>https://www.bsp.com.pg/media/gzldv5kr/december-2016.pdf</t>
  </si>
  <si>
    <t>https://www.bsp.com.pg/media/2nmmwneq/2023-08-23-sto-santos_2023-half-year-results.pdf</t>
  </si>
  <si>
    <t>https://www.bsp.com.pg/media/tshcitfq/bsp-import-lc-application-png-20150910_updated_280721.pdf</t>
  </si>
  <si>
    <t>https://www.bsp.com.pg/media/nijoipso/bsp-1h-13-financial-statement.pdf</t>
  </si>
  <si>
    <t>https://outside.vermont.gov/dept/vtlib/Documents/eo2009-079.pdf</t>
  </si>
  <si>
    <t>https://outside.vermont.gov/dept/DCF/Shared%20Documents/FSD/Youth/PREA-204D-2017.pdf</t>
  </si>
  <si>
    <t>https://outside.vermont.gov/dept/vtlib/Documents/In%20re%20Williams.pdf</t>
  </si>
  <si>
    <t>https://plans.txdot.gov/pub/txdot/get-involved/tyl/rtip/062823-notice.pdf</t>
  </si>
  <si>
    <t>https://plans.txdot.gov/pub/txdot/get-involved/phr/sh-107/110823-fact-sheet.pdf</t>
  </si>
  <si>
    <t>https://plans.txdot.gov/pub/txdot/get-involved/tyl/us271/042418-notice.pdf</t>
  </si>
  <si>
    <t>https://plans.txdot.gov/pub/txdot-info/brg/webinars/2023-0118/precast-alternates.pdf</t>
  </si>
  <si>
    <t>https://plans.txdot.gov/pub/txdot/get-involved/ftw/fm-730/110823-notice.pdf</t>
  </si>
  <si>
    <t>https://plans.txdot.gov/pub/txdot/get-involved/crp/fm-624/110223-presentation-and-script-sp.pdf</t>
  </si>
  <si>
    <t>https://plans.txdot.gov/pub/txdot/get-involved/crp/fm-624/110223-exhibits.pdf</t>
  </si>
  <si>
    <t>https://plans.txdot.gov/pub/txdot/get-involved/abl/i20-widening/011123-vpm-documentation.pdf</t>
  </si>
  <si>
    <t>https://plans.txdot.gov/pub/txdot/get-involved/ykm/us77/062923-presentation-sp.pdf</t>
  </si>
  <si>
    <t>https://plans.txdot.gov/pub/txdot-info/ptn/agendas/11_08_12.pdf</t>
  </si>
  <si>
    <t>https://essay.utwente.nl/61003/1/MSc_A_Wiekens.pdf</t>
  </si>
  <si>
    <t>https://diamhomes.ewi.tudelft.nl/~kvuik/numanal/janssen_presentation1.pdf</t>
  </si>
  <si>
    <t>https://pure.rug.nl/ws/files/14460399/thesis.pdf</t>
  </si>
  <si>
    <t>https://ocw.tudelft.nl/wp-content/uploads/wk2_lecture2.pdf</t>
  </si>
  <si>
    <t>https://edepot.wur.nl/566136</t>
  </si>
  <si>
    <t>https://data.kommago.nl/files/pdf/78507_Yealink-WPP30-Datasheet.pdf</t>
  </si>
  <si>
    <t>https://www.proximus.com/dam/jcr:8193e764-0c03-455f-80a0-c3b3e0e78c38/2016_Q3_results_presentation_en_fr_nl.pdf</t>
  </si>
  <si>
    <t>https://www.arlingtonva.us/files/sharedassets/public/Projects/Documents/GLUP-Study_BergmannLRPC-Presentation.pdf</t>
  </si>
  <si>
    <t>https://media.bungalowspecials.nl/images/cms/checklistholidayparkpresentation-5c810c8e5c094.pdf</t>
  </si>
  <si>
    <t>https://www.postnl.nl/Images/presentation-210121_tcm10-196243.pdf?version=2</t>
  </si>
  <si>
    <t>https://www.technieknederland.nl/cms/streambin.aspx?documentid=73550</t>
  </si>
  <si>
    <t>https://research.ou.nl/ws/portalfiles/portal/42055185/RAGE_presentation.pdf</t>
  </si>
  <si>
    <t>https://www.bsp.com.pg/media/xqmdzqrc/december-2022.pdf</t>
  </si>
  <si>
    <t>https://www.bsp.com.pg/media/r5dfa4go/bsp-import-lc-application-fiji-20200805a_updated_280721.pdf</t>
  </si>
  <si>
    <t>https://www.bsp.com.pg/media/vdheg5rw/bsp-1h-12-financial-statement.pdf</t>
  </si>
  <si>
    <t>https://www.bsp.com.pg/media/epabi3z4/2010.pdf</t>
  </si>
  <si>
    <t>https://www.bsp.com.pg/media/h0pd35td/20190806_pem.pdf</t>
  </si>
  <si>
    <t>https://www.bsp.com.pg/media/gd2fn3wt/2023-full-year-financial-statements.pdf</t>
  </si>
  <si>
    <t>https://www.bsp.com.pg/media/a2jfyoav/december-2009.pdf</t>
  </si>
  <si>
    <t>https://www.bsp.com.pg/media/gb3blkfl/asx-appendix-4d.pdf</t>
  </si>
  <si>
    <t>https://www.bsp.com.pg/media/43xdn5w1/bsp-financial-group-limited-information-memorandum.pdf</t>
  </si>
  <si>
    <t>https://www.bsp.com.pg/media/32tpa3ut/bsp-1h-20-financial-statement.pdf</t>
  </si>
  <si>
    <t>https://eec.ky.gov/Environmental-Protection/Water/Protection/Documents/Nutrient%20Strategy%20Stakeholder%20Meeting%20Presentation.pdf</t>
  </si>
  <si>
    <t>https://outside.vermont.gov/agency/VTRANS/external/Projects/HSD/Colchester%20STPG%205600(17)_13D436/Colchester%20STPG%205600(17)_502%20Hearing%20Presentation_Final.pdf</t>
  </si>
  <si>
    <t>https://legislature.vermont.gov/Documents/2020/WorkGroups/ACCP/Documents%20&amp;%20Handouts/W~Erhard%20Mahnke~Vermont%20Roadmap%20to%20End%20Homelessness~10-24-2019.pdf</t>
  </si>
  <si>
    <t>https://workzonesafety-media.s3.amazonaws.com/workzonesafety/files/documents/training/webinar/large_truck_wz_webinar-Elovirta.pdf</t>
  </si>
  <si>
    <t>https://legislature.vermont.gov/Documents/2018/WorkGroups/House%20Education/Agency%20of%20Education/W~Emily%20Byrne~Agency%20of%20Education%20Budget%20Presentation~2-7-2018.pdf</t>
  </si>
  <si>
    <t>https://legislature.vermont.gov/Documents/2022/WorkGroups/House%20Human%20Services/AHS%20FY2022%20Proposed%20Budget/AHS/W~Sarah%20Clark~Agency%20of%20Human%20Services%20FY22%20Budget%20Presentation~2-2-2021.pdf</t>
  </si>
  <si>
    <t>https://legislature.vermont.gov/Documents/2018/WorkGroups/Senate%20Natural%20Resources/Bills/S.10/Bennington%20Testimony/W~Richard%20Spiese~PFAS%20in%20Bennington%20Presentation~1-26-2017.pdf</t>
  </si>
  <si>
    <t>https://legislature.vermont.gov/Documents/2024/WorkGroups/Senate%20Appropriations/Presentations/W~Megan%20Smeaton~DCF%20-%20FY23%20Budget%20Adjustment%20Presentation~1-26-2023.pdf</t>
  </si>
  <si>
    <t>https://legislature.vermont.gov/Documents/2024/WorkGroups/Senate%20Transportation/Agency%20of%20Transportation/W~Lori%20Valburn~AOT%20Civil%20Rights%20Presentation~1-19-2023.pdf</t>
  </si>
  <si>
    <t>https://education.vermont.gov/sites/aoe/files/documents/edu-vtmtss-office-hour-march-2020-presentation-slides.pdf</t>
  </si>
  <si>
    <t>https://aoa.vermont.gov/sites/aoa/files/Boards/VCC/Cadmus%20Technical%20Services%20Presentation%20for%20Vermont%20Climate%20Council%206-28-21.pdf</t>
  </si>
  <si>
    <t>https://gmcboard.vermont.gov/sites/gmcb/files/documents/FY2022%20Budget%20Presentation%20-%20North%20Country%20Hospital.pdf</t>
  </si>
  <si>
    <t>https://gmcboard.vermont.gov/sites/gmcb/files/VITL%20FY20%20Budget%20Presentation.pdf</t>
  </si>
  <si>
    <t>https://legislature.vermont.gov/Documents/2020/WorkGroups/House%20Health%20Care/Budget%20FY2020/W~Cory%20Gustafson~Department%20of%20Vermont%20Health%20Access%20(DVHA)%20SFY2020%20Budget%20Presentation~2-7-2019.pdf</t>
  </si>
  <si>
    <t>https://plans.txdot.gov/pub/txdot/get-involved/hou/sh6-access-management/021224-fact-sheet.pdf</t>
  </si>
  <si>
    <t>https://plans.txdot.gov/pub/txdot/get-involved/statewide/Business%20Forum%20%232%20Summary%20Redacted_Final.pdf</t>
  </si>
  <si>
    <t>https://plans.txdot.gov/pub/txdot/get-involved/dal/us287/030923-flyer.pdf</t>
  </si>
  <si>
    <t>https://plans.txdot.gov/pub/txdot/get-involved/dal/sh5/032323-venue-map.pdf</t>
  </si>
  <si>
    <t>https://plans.txdot.gov/pub/txdot/get-involved/statewide/i20-corridor-study/060222-steering-meeting-summary.pdf</t>
  </si>
  <si>
    <t>https://plans.txdot.gov/pub/txdot/hou/grand-parkway/segment-h-i1/GP%20HI-1%20Dec%2018%20Hearing%20Chron%20Legal%20ad.pdf</t>
  </si>
  <si>
    <t>https://plans.txdot.gov/pub/txdot/get-involved/aus/fm-2720/060123-display-ad.pdf</t>
  </si>
  <si>
    <t>https://plans.txdot.gov/pub/txdot/get-involved/sat/2023-2026-rtip/031422-wilson-notice.pdf</t>
  </si>
  <si>
    <t>https://plans.txdot.gov/pub/txdot/get-involved/ptn/District-Bike-Plans/VPM_09072023/090723-notice-bry.pdf</t>
  </si>
  <si>
    <t>https://plans.txdot.gov/pub/txdot/get-involved/statewide/us57-corridor/101322-vpm-summary.pdf</t>
  </si>
  <si>
    <t>https://www.bsp.com.pg/media/1fsp2zjh/appendix-form-4e-asx-_full-year-results_dec-23.pdf</t>
  </si>
  <si>
    <t>https://www.bsp.com.pg/media/rcyb3sei/2023-half-year-financial-statements.pdf</t>
  </si>
  <si>
    <t>https://www.bsp.com.pg/media/geghzmn3/bsp-merchant-facilities-t-c.pdf</t>
  </si>
  <si>
    <t>https://www.bsp.com.pg/media/5m4ezfta/bsp-pay-merchant-t-c.pdf</t>
  </si>
  <si>
    <t>https://www.bsp.com.pg/media/nozbiydn/2022-appendix-4d.pdf</t>
  </si>
  <si>
    <t>https://www.bsp.com.pg/media/qxeg5zhi/appendix-4g.pdf</t>
  </si>
  <si>
    <t>https://www.bsp.com.pg/media/qp4i2hrz/continuous-disclosure-policy-12-apr-21.pdf</t>
  </si>
  <si>
    <t>https://www.bsp.com.pg/media/4tiec4q3/appendix-4e-preliminary-final-report-2022.pdf</t>
  </si>
  <si>
    <t>https://www.bsp.com.pg/media/eoxlbzga/bsp-annual-report_for-web.pdf</t>
  </si>
  <si>
    <t>https://securities.utah.gov/wp-content/uploads/2021/09/meeting-minutes_2012-03-22.pdf</t>
  </si>
  <si>
    <t>https://www.securities.utah.gov/wp-content/uploads/2021/09/A61002-50.pdf</t>
  </si>
  <si>
    <t>https://securities.utah.gov/wp-content/uploads/2022/10/utah-seniorsafe-bd-and-ia-training.pdf</t>
  </si>
  <si>
    <t>https://securities.utah.gov/wp-content/uploads/2021/09/meeting-minutes_2011-03-17.pdf</t>
  </si>
  <si>
    <t>https://securities.utah.gov/wp-content/uploads/2021/09/meeting-minutes_2011-07-28.pdf</t>
  </si>
  <si>
    <t>https://db.securities.utah.gov/dockets/21000601.pdf</t>
  </si>
  <si>
    <t>https://plans.txdot.gov/pub/txdot/commission/2023/0816/10-presentation.pdf</t>
  </si>
  <si>
    <t>https://plans.txdot.gov/pub/txdot/get-involved/wac/us-281/101822-script.pdf</t>
  </si>
  <si>
    <t>https://plans.txdot.gov/pub/txdot/get-involved/hou/i-610-fm521-telephone/061323-flyer.pdf</t>
  </si>
  <si>
    <t>https://plans.txdot.gov/pub/txdot-info/hou/notices/041216-summary.pdf</t>
  </si>
  <si>
    <t>https://plans.txdot.gov/pub/txdot/get-involved/ftw/us81-cr4227/071620-exhibit-boards.pdf</t>
  </si>
  <si>
    <t>https://plans.txdot.gov/pub/txdot/get-involved/dal/fm-1387/083022-notice.pdf</t>
  </si>
  <si>
    <t>https://plans.txdot.gov/pub/txdot-info/fin/utp/2013/032212_notice.pdf</t>
  </si>
  <si>
    <t>https://plans.txdot.gov/pub/txdot/get-involved/oda/sh18s/072821-notice.pdf</t>
  </si>
  <si>
    <t>https://plans.txdot.gov/pub/txdot-info/lbb/projects/ports-plains/i-27-acmtg-3-formatted-agenda.pdf</t>
  </si>
  <si>
    <t>https://plans.txdot.gov/pub/txdot-info/ptn/agendas/112613.pdf</t>
  </si>
  <si>
    <t>https://www.cdc.gov/grand-rounds/pp/2015/20150317-presentation-children-emergencies-H.pdf</t>
  </si>
  <si>
    <t>https://www.bsp.com.pg/media/gz1fdltc/bsp-first-terms-conditions.pdf</t>
  </si>
  <si>
    <t>https://www.bsp.com.pg/media/dlheesln/bsp-2023-agm-documents_-full.pdf</t>
  </si>
  <si>
    <t>https://www.bsp.com.pg/media/pbcdtdcf/bsp-annual-report-low-res-no-pic.pdf</t>
  </si>
  <si>
    <t>https://www.bsp.com.pg/media/tcmnhvkg/bsp-2022-full-year-financial-statements.pdf</t>
  </si>
  <si>
    <t>https://www.bsp.com.pg/media/jsvluutf/2016.pdf</t>
  </si>
  <si>
    <t>https://www.bsp.com.pg/media/zfbavkne/bsp-annual-report-2022.pdf</t>
  </si>
  <si>
    <t>https://www.bsp.com.pg/media/zqdjjyd5/bsp-half-year-2017-financial-statements.pdf</t>
  </si>
  <si>
    <t>https://www.bsp.com.pg/media/y42nl2rp/bsp-appendix-4d.pdf</t>
  </si>
  <si>
    <t>https://www.bsp.com.pg/media/jnvpn2br/appendix-4e-preliminary-final-report-2021.pdf</t>
  </si>
  <si>
    <t>https://www.bsp.com.pg/media/cabc5dxn/2012.pdf</t>
  </si>
  <si>
    <t>https://www.oitcinterfor.org/sites/default/files/siteinduction.pdf</t>
  </si>
  <si>
    <t>https://r34xyz.com/lib/material-science-paper-presentation.pdf</t>
  </si>
  <si>
    <t>https://www.abchina.com.cn/cn/AboutABC/investor_relations/results_presentation/202303/P020230331510284601654.pdf</t>
  </si>
  <si>
    <t>https://www.tn.gov/content/dam/tn/finance/fa-benefits/documents/abc_age_out_query.pdf</t>
  </si>
  <si>
    <t>https://mint.gov.hr/UserDocsImages/AAA_2020_ABC/c_dokumenti/200114_mint_htz_2019.pdf</t>
  </si>
  <si>
    <t>https://www.burnhallschool.ac.in/wp-content/uploads/2021/12/10.-Winter-Work.pdf</t>
  </si>
  <si>
    <t>https://cdn.robotshop.com/rbm/d187e7ce-8386-4576-bdad-11e4b36fa57e/4/4e1b7b82-de64-485c-b74f-928a11b01b7f/c23f06a7_xyz-miot_series_presentation_v_1-031.pdf</t>
  </si>
  <si>
    <t>https://bloodyelbow.com/wp-content/uploads/2023/08/Vegas-Presentation-ABC-2023-1.pdf</t>
  </si>
  <si>
    <t>https://investor.cencora.com/files/doc_financials/2020/q4/ABC-Q4FY2020-Earnings-Presentation_final.pdf</t>
  </si>
  <si>
    <t>https://www.banknordik.com/-/media/banknordik/files/investor-relations/presentations/ir-presentation-q2-2023.pdf?rev=-1&amp;hash=ABC415381381BAFD6AF7EA5EC9571FF4</t>
  </si>
  <si>
    <t>https://apurva.xyz/labs.pdf</t>
  </si>
  <si>
    <t>https://core.ac.uk/download/pdf/81522553.pdf</t>
  </si>
  <si>
    <t>https://www.twp.ferguson.pa.us/board-supervisors/files/2023-draft-abc-report-presentation</t>
  </si>
  <si>
    <t>https://www.icmagroup.com/assets/documents/Regulatory/Benchmark-reform/IBOR-Global-Transition-Roadmap-2018-010218.pdf</t>
  </si>
  <si>
    <t>https://afpneworleans.wildapricot.org/resources/Pictures/I%20HANDOUT.pdf</t>
  </si>
  <si>
    <t>https://www.sfndt.org/sites/www.sfndt.org/files/medias/documents/Valeri%20AM%20et%20al%20JASN%202020.pdf</t>
  </si>
  <si>
    <t>https://newbyz.org/presentation_theotokos_antiphons_small_entrance.pdf</t>
  </si>
  <si>
    <t>https://plans.txdot.gov/pub/txdot/hou/grand-parkway/segment-h-i1/20131120_GP%20H&amp;I-1%20Ch%2026%204f%20Agenda.pdf</t>
  </si>
  <si>
    <t>https://plans.txdot.gov/pub/txdot-info/row/manuals/sign_schedule.pdf</t>
  </si>
  <si>
    <t>https://plans.txdot.gov/pub/txdot-info/ptn/transit-operators/0117-meeting.pdf</t>
  </si>
  <si>
    <t>https://plans.txdot.gov/pub/txdot/get-involved/elp/doniphan-study/012318-handout.pdf</t>
  </si>
  <si>
    <t>https://plans.txdot.gov/pub/txdot-info/ptn/programs/2021-enhanced-mobility/fy-2021-call-for-projects-q&amp;a.pdf</t>
  </si>
  <si>
    <t>https://plans.txdot.gov/pub/txdot-info/hou/grand_parkway/notices/082112.pdf</t>
  </si>
  <si>
    <t>https://plans.txdot.gov/pub/txdot/trf/newsletters/tim-newsletter-4th-qtr-2023.pdf</t>
  </si>
  <si>
    <t>https://plans.txdot.gov/pub/txdot/move-texas-freight/resources/leadership-summit/2014-summary.pdf</t>
  </si>
  <si>
    <t>https://plans.txdot.gov/pub/txdot/get-involved/ftw/us-377/022118-notice.pdf</t>
  </si>
  <si>
    <t>https://plans.txdot.gov/pub/txdot/get-involved/aus/fm-971-gann-st/08032023-notice.pdf</t>
  </si>
  <si>
    <t>https://www.bsp.com.pg/media/dqpnr2sd/corporate-governance-statement.pdf</t>
  </si>
  <si>
    <t>https://www.bsp.com.pg/media/v3dfiwuf/bsp-2013-full-year-financial-statements-final.pdf</t>
  </si>
  <si>
    <t>https://www.bsp.com.pg/media/fkydijvl/bsp-2012-full-year-financial-statements-final.pdf</t>
  </si>
  <si>
    <t>https://www.bsp.com.pg/media/fiufong5/bsp-2010-full-year-financial-statements-final.pdf</t>
  </si>
  <si>
    <t>https://www.bsp.com.pg/media/w2xba4up/bsp-annual-report-2020_120421.pdf</t>
  </si>
  <si>
    <t>https://www.bsp.com.pg/media/yywdrelb/2022-corporate-governance-statement.pdf</t>
  </si>
  <si>
    <t>https://www.bsp.com.pg/media/enai0sa0/bsp-half-year-2015-financial-statements.pdf</t>
  </si>
  <si>
    <t>https://www.bsp.com.pg/media/33wimv3u/2013.pdf</t>
  </si>
  <si>
    <t>https://www.bsp.com.pg/media/vmpp1xum/bsp-half-year-2016-financial-statements.pdf</t>
  </si>
  <si>
    <t>https://www.bsp.com.pg/media/tm3dfnjb/2017.pdf</t>
  </si>
  <si>
    <t>https://www.rideuta.com/-/media/Files/About-UTA/Projects/Future-of-LRT/2023/Future_of_LRT_BOT_Nov_2022.ashx</t>
  </si>
  <si>
    <t>https://www.rideuta.com/-/media/Files/About-UTA/Projects/Future-of-LRT/2023/UTA_Draft_LightRail_StrategicPlan_Oct_2022_TAC.ashx</t>
  </si>
  <si>
    <t>https://www.rideuta.com/-/media/Files/About-UTA/Projects/Future-of-LRT/2022/C5525_UTA_20210831_Rev4.ashx</t>
  </si>
  <si>
    <t>https://www.rideuta.com/-/media/Files/Board-of-Trustees/Board-Agenda-PDFs/2020/October/2020_10_08_BOT_Budget_Work_Session_Presentation.ashx</t>
  </si>
  <si>
    <t>https://www.rideuta.com/-/media/Files/Board-of-Trustees/Board-Agenda-PDFs/2020/October/2020_10_02_BOT_Budget_Work_Session_Presentation.ashx</t>
  </si>
  <si>
    <t>https://www.rideuta.com/-/media/Files/Board-of-Trustees/Board-Agenda-PDFs/2019/September/2019_0917_Presentation_Board_Budget_Work_Session.ashx</t>
  </si>
  <si>
    <t>https://www.rideuta.com/-/media/Files/Board-of-Trustees/Board-Agenda-PDFs/2020/October/2020_10_01_BOT_Budget_Work_Session_Presentation.ashx</t>
  </si>
  <si>
    <t>https://www.rideuta.com/-/media/Files/Board-of-Trustees/Board-Agenda-PDFs/2019/August/2019_0807_Presentation_Board_Meeting.ashx</t>
  </si>
  <si>
    <t>https://www.rideuta.com/-/media/Files/Board-of-Trustees/Board-Agenda-PDFs/2019/December/2019_1218_Presentation_Board_Meeting.ashx</t>
  </si>
  <si>
    <t>https://www.rideuta.com/-/media/RideUTA/Pdfs/UTA-VOH-Presentation---September-2023.ashx</t>
  </si>
  <si>
    <t>https://studyinthestates.dhs.gov/assets/webinar/winter_2018_infocus_webinar_presentation.pdf</t>
  </si>
  <si>
    <t>https://epd.georgia.gov/document/document/usgspresentationimagespdf/download</t>
  </si>
  <si>
    <t>https://pure.eur.nl/files/45475364/Presentation_and_validation_of_the_Abbreviated_Self_Completion_Teen_Addiction_Severity_Index_ASC_T_ASI_.pdf</t>
  </si>
  <si>
    <t>https://phs4j.com/alison/docs/kf-2022-budget-presentation.pdf</t>
  </si>
  <si>
    <t>https://www.ahsaa.com/Portals/0/PowerPoints/2021%20PAD/ALSDE%20Alabama%20Achieves%20April%202021_.pptx?ver=w30W5zYECzp8Kq9h_TBWUQ%3d%3d</t>
  </si>
  <si>
    <t>https://dart.deloitte.com/USDART/home/codification/presentation/asc205-20/roadmap-disposals-long-lived-assets-discontinued-operations</t>
  </si>
  <si>
    <t>https://alison-file.legislature.state.al.us/pdfdocs/lsa/Fiscal/BudgetHearings/2020/ALSDE-presentation.pdf</t>
  </si>
  <si>
    <t>https://www.legislature.state.al.us/pdf/lsa/Fiscal/Presentations/financial-condition-11jan2022.pdf</t>
  </si>
  <si>
    <t>https://www.uah.edu/images/administrative/president/presentations/Leadership_Alabama_3-11-17.pdf</t>
  </si>
  <si>
    <t>https://taxadmin.memberclicks.net/assets/docs/Meetings/15am/csx%20v%20state%20of%20alabama%20-%20mtc%20presentation.pptx.pdf</t>
  </si>
  <si>
    <t>https://s3.amazonaws.com/ustaassets/assets/532/15/20_awards_for_web.pdf</t>
  </si>
  <si>
    <t>https://agriculture.vermont.gov/sites/agriculture/files/doc_library/2022_1128_AIB_Presentation_Darby.pdf</t>
  </si>
  <si>
    <t>https://gmcboard.vermont.gov/sites/gmcb/files/Dana%20Houlihan%20Presentation%20022019.pdf</t>
  </si>
  <si>
    <t>https://ago.vermont.gov/wp-content/uploads/2022/02/AGO-FY22-Budget-Presentation.pdf</t>
  </si>
  <si>
    <t>https://legislature.vermont.gov/Documents/2022/WorkGroups/House%20Corrections%20and%20Institutions/Justice%20Reinvestment/W~Madeleine%20Dardeau~CSG%20Presentation%20-%20Justice%20Reinvestment%20Initiative%20in%20Vermont~1-6-2022.pdf</t>
  </si>
  <si>
    <t>https://outside.vermont.gov/dept/VPIC/Shared%20Documents/VPIC%20Website/Meetings/VPIC%20General%20Meetings/Meeting%20Materials/2022/01-25-2022/2022-01%20RVK%20AA%20Presentation_VPIC_Final.pdf</t>
  </si>
  <si>
    <t>https://gmcboard.vermont.gov/sites/gmcb/files/documents/DVHA%202025%20Standard%20QHPs%20presentation%20-%2001.31.2024.pdf</t>
  </si>
  <si>
    <t>https://gmcboard.vermont.gov/sites/gmcb/files/documents/OCV_FY22_StaffPresentation_FINAL_20211208_redacted_0.pdf</t>
  </si>
  <si>
    <t>https://legislature.vermont.gov/Documents/2020/WorkGroups/House%20Health%20Care/Reports%20and%20Resources/W~Agency%20of%20Administration~2014%20-%20Green%20Mountain%20Care-%20%20A%20Comprehensive%20Model%20for%20Building%20Vermont's%20Universal%20Health%20Care%20System%20-%20Appendix%20B,%20Part%202~1-16-2019.pdf</t>
  </si>
  <si>
    <t>https://blueprintforhealth.vermont.gov/sites/bfh/files/ctools/HospiceUtilizationPresentationFINAL_JSaroyan.pdf</t>
  </si>
  <si>
    <t>https://legislature.vermont.gov/Documents/2018.1/WorkGroups/ACCP/Documents/W~Sarah%20Teel~Voices%20for%20Vermont%20Children%20Presentation~10-25-2018.pdf</t>
  </si>
  <si>
    <t>https://www.bsp.com.pg/media/rnhisxwr/bsp-annual-report-2010-050511-b-email.pdf</t>
  </si>
  <si>
    <t>https://www.bsp.com.pg/media/jctbhpc4/bsp-annual-report-2021.pdf</t>
  </si>
  <si>
    <t>https://www.bsp.com.pg/media/hbencmlf/bsp-2016-annual-report.pdf</t>
  </si>
  <si>
    <t>https://www.bsp.com.pg/media/ygukxaun/bsp-eannual-report_2013.pdf</t>
  </si>
  <si>
    <t>https://www.bsp.com.pg/media/fypd2rgp/bsp-2019-full-year-financial-statements_final.pdf</t>
  </si>
  <si>
    <t>https://www.bsp.com.pg/media/q4lhr5tw/bsp-2015-full-year-financial-statements-final.pdf</t>
  </si>
  <si>
    <t>https://www.bsp.com.pg/media/32mau5sf/bsp-2014-full-year-financial-statement.pdf</t>
  </si>
  <si>
    <t>https://www.bsp.com.pg/media/wixfxv2v/bsp-annual-report-2017.pdf</t>
  </si>
  <si>
    <t>https://www.bsp.com.pg/media/jsndowau/bsp_obb-user-guide_2012-pdf.pdf</t>
  </si>
  <si>
    <t>https://www.bsp.com.pg/media/oild1l3c/bsp-half-year-2018-financial-statements.pdf</t>
  </si>
  <si>
    <t>https://www.rideuta.com/-/media/Files/Board-of-Trustees/Board-Agenda-PDFs/2019/June/2019_0626_Presentation_Board_Meeting.ashx</t>
  </si>
  <si>
    <t>https://www.rideuta.com/-/media/Files/Board-of-Trustees/Board-Agenda-PDFs/2019/October/2019_1023_Presentation_Board_Meeting.ashx</t>
  </si>
  <si>
    <t>https://www.rideuta.com/-/media/Files/Board-of-Trustees/Board-Agenda-PDFs/2019/July/2019_0710_Presentation_Board_Meeting.ashx</t>
  </si>
  <si>
    <t>https://www.rideuta.com/-/media/Files/Board-of-Trustees/Board-Agenda-PDFs/2019/May/2019_0522_Presentation_Board_Meeting.ashx</t>
  </si>
  <si>
    <t>https://www.rideuta.com/-/media/Files/Board-of-Trustees/Board-Agenda-PDFs/2019/November/2019_1120_Presentation_Board_Meeting.ashx</t>
  </si>
  <si>
    <t>https://www.rideuta.com/-/media/Files/Board-of-Trustees/Board-Agenda-PDFs/2019/September/2019_0911_Presentation_Board_Meeting.ashx</t>
  </si>
  <si>
    <t>https://www.rideuta.com/-/media/Files/About-UTA/Projects/Future-of-LRT/Future_of_LRT_Stakeholder_11_12_2020.ashx</t>
  </si>
  <si>
    <t>https://www.rideuta.com/-/media/Files/About-UTA/Community-Relations/School_Program_Contract_FINAL_SA5262020.ashx</t>
  </si>
  <si>
    <t>https://www.rideuta.com/-/media/Files/About-UTA/Reports/September/2016_Single_Audit_Report.ashx</t>
  </si>
  <si>
    <t>https://www.rideuta.com/-/media/Files/Board-of-Trustees/Board-Agenda-PDFs/2021/February/2021_02_24_BOT_Presentation.ashx</t>
  </si>
  <si>
    <t>https://plans.txdot.gov/pub/txdot/get-involved/hou/northpark-reconstruction/030524-presentation-script-sp.pdf</t>
  </si>
  <si>
    <t>https://plans.txdot.gov/pub/txdot/get-involved/hou/i-10-mason/032521-notice.pdf</t>
  </si>
  <si>
    <t>https://plans.txdot.gov/pub/txdot/get-involved/hou/i-45-n-pel/092623-presentation-sp.pdf</t>
  </si>
  <si>
    <t>https://plans.txdot.gov/pub/txdot/get-involved/hou/i45-galveston-causeway/081120-presentation-spanish.pdf</t>
  </si>
  <si>
    <t>https://plans.txdot.gov/pub/txdot/get-involved/ftw/us-377/111722-spanish-presentation.pdf</t>
  </si>
  <si>
    <t>https://plans.txdot.gov/pub/txdot-info/ftw/nte_mdp_tracker.pdf</t>
  </si>
  <si>
    <t>https://plans.txdot.gov/pub/txdot-info/dal/notices/sh-31-091614.pdf</t>
  </si>
  <si>
    <t>https://plans.txdot.gov/pub/txdot/get-involved/dal/spur399-extension/102121-meeting-notice.pdf</t>
  </si>
  <si>
    <t>https://plans.txdot.gov/pub/txdot-info/freight/meetings/022014-summary.pdf</t>
  </si>
  <si>
    <t>https://plans.txdot.gov/pub/txdot/get-involved/hou/fm149-grimescoline-fm1791/111423-flyer.pdf</t>
  </si>
  <si>
    <t>https://www.bsp.com.pg/media/orrliyt5/bsp-financials-2016_-150317_final.pdf</t>
  </si>
  <si>
    <t>https://www.bsp.com.pg/media/agopmp1p/bsp-2020-group-financial-statements.pdf</t>
  </si>
  <si>
    <t>https://www.bsp.com.pg/media/4bnk4ljs/bsp-2020-group-financial-statements.pdf</t>
  </si>
  <si>
    <t>https://www.bsp.com.pg/media/em5p1ixq/bsp-2017-full-year-financial-statement-final.pdf</t>
  </si>
  <si>
    <t>https://www.bsp.com.pg/media/x4lbfnzm/bsp-annual-report-2019.pdf</t>
  </si>
  <si>
    <t>https://www.bsp.com.pg/media/cjdnkdyo/bsp-annual-report-2018.pdf</t>
  </si>
  <si>
    <t>https://www.bsp.com.pg/media/ytufosbx/2011-annual-report.pdf</t>
  </si>
  <si>
    <t>https://www.bsp.com.pg/media/r1odiazl/bsp-annual-report-2015.pdf</t>
  </si>
  <si>
    <t>https://www.rideuta.com/-/media/Files/Board-of-Trustees/Board-Agenda-PDFs/2019/July/2019_0731_Presentation_Board_Meeting.ashx</t>
  </si>
  <si>
    <t>https://www.rideuta.com/-/media/Files/Board-of-Trustees/Board-Agenda-PDFs/2019/July/2019_0717_Presentation_Board_Meeting.ashx</t>
  </si>
  <si>
    <t>https://www.rideuta.com/-/media/Files/Board-of-Trustees/Board-Agenda-PDFs/2019/March/2019_0306_Presentation_Master_Board_Meeting.ashx</t>
  </si>
  <si>
    <t>https://www.rideuta.com/-/media/Files/Board-of-Trustees/Board-Agenda-PDFs/2019/June/2019_0619_Presentation_Board_Meeting.ashx</t>
  </si>
  <si>
    <t>https://www.rideuta.com/-/media/Files/Board-of-Trustees/Board-Agenda-PDFs/2019/June/2019_0610_Presentation_Audit_Meeting.ashx</t>
  </si>
  <si>
    <t>https://www.rideuta.com/-/media/Files/About-UTA/Projects/Ogden-WSU/Ogden-WSU-Transit-Project-Draft-EA/UTA_Ogden_WSU_Transit_23_AppendixA_projectstudy.ashx?la=en</t>
  </si>
  <si>
    <t>https://www.rideuta.com/-/media/Files/Board-of-Trustees/Board-Agenda-PDFs/2020/October/2020_10_28_BOT_Presentation.ashx</t>
  </si>
  <si>
    <t>https://www.rideuta.com/-/media/Files/Board-of-Trustees/Board-Agenda-PDFs/2020/2020_01_15_BOT_Presentation.ashx</t>
  </si>
  <si>
    <t>https://www.rideuta.com/-/media/Files/Board-of-Trustees/Board-Agenda-PDFs/2019/September/2019_0920_Agenda_Board_Budget_Work_Session.ashx</t>
  </si>
  <si>
    <t>https://www.rideuta.com/-/media/Files/Board-of-Trustees/Board-Agenda-PDFs/2018/September/2018_0912_Presentation_Master_Stakeholder_Planning_Committee.ashx</t>
  </si>
  <si>
    <t>https://ocw.tudelft.nl/wp-content/uploads/wk4_lecture1.pdf</t>
  </si>
  <si>
    <t>https://blogs.glowscotland.org.uk/nl/public/holyfamily/uploads/sites/26107/2021/01/18154324/rainforest-art-lesson.pdf</t>
  </si>
  <si>
    <t>https://www.staff.universiteitleiden.nl/binaries/content/assets/science/onderwijs-bij-de-faculty-of-science/didaktiek/flyer_deliver-a-presentation_august-2022.pdf</t>
  </si>
  <si>
    <t>https://www.kivi.nl/uploads/media/58ff66f0216a6/Sol2FaS_KIVI_Presentation_20170420_public.pdf</t>
  </si>
  <si>
    <t>https://data.kommago.nl/files/pdf/77230_Yealink-RoomCast-Datasheet.pdf</t>
  </si>
  <si>
    <t>https://www.rgoc.nl/wp-content/uploads/2021/10/Waller_Drift-Eindhoven-2021.pdf</t>
  </si>
  <si>
    <t>https://ocw.tudelft.nl/wp-content/uploads/wk4_lecture2.pdf</t>
  </si>
  <si>
    <t>https://edepot.wur.nl/566212</t>
  </si>
  <si>
    <t>https://en.rotterdampartners.nl/app/uploads/2021/04/Slides-presentation-IAB-MICE-industry_website_lowres.pdf</t>
  </si>
  <si>
    <t>https://essay.utwente.nl/93242/1/Groen_MA_BMS.pdf</t>
  </si>
  <si>
    <t>https://afera-oud.slms.nl/uploads/Bestanden/Afera%20General%20Presentation%2018032021.pdf</t>
  </si>
  <si>
    <t>https://ir.kpn.com/files/shareholder_meetings/nl/2023/230412_KPN_AGM_2023_Presentation-1.pdf</t>
  </si>
  <si>
    <t>https://fhi.nl/app/uploads/sites/56/2018/11/CNRood.pdf</t>
  </si>
  <si>
    <t>https://assets.vu.nl/d8b6f1f5-816c-005b-1dc1-e363dd7ce9a5/653974b6-ecc3-42f3-ae56-abb903fbbee7/TSP%20AIMMS%20PRESENTATION%20SLIDES.pdf</t>
  </si>
  <si>
    <t>https://www.madisoncountytn.gov/DocumentCenter/View/15321</t>
  </si>
  <si>
    <t>https://www.madisoncountytn.gov/DocumentCenter/View/5810/Budget-Committee-2018-March-21</t>
  </si>
  <si>
    <t>https://www.madisoncountytn.gov/DocumentCenter/View/13710</t>
  </si>
  <si>
    <t>https://www.madisoncountytn.gov/DocumentCenter/View/12423/Presenter-Questions</t>
  </si>
  <si>
    <t>https://www.madisoncountytn.gov/ArchiveCenter/ViewFile/Item/313</t>
  </si>
  <si>
    <t>https://madisoncountytn.gov/DocumentCenter/View/13117/November-2022-Report</t>
  </si>
  <si>
    <t>https://www.madisoncountytn.gov/DocumentCenter/View/4032</t>
  </si>
  <si>
    <t>https://www.madisoncountytn.gov/DocumentCenter/View/13163/E-911-2020-Audit</t>
  </si>
  <si>
    <t>https://www.madisoncountytn.gov/DocumentCenter/View/14534/PERSONNEL-COMMITTEE---2013-Dec-10</t>
  </si>
  <si>
    <t>https://plans.txdot.gov/pub/txdot-info/wfs/cprtc/101812.pdf</t>
  </si>
  <si>
    <t>https://plans.txdot.gov/pub/txdot/get-involved/hou/fm-1375/022724-handout.pdf</t>
  </si>
  <si>
    <t>https://plans.txdot.gov/pub/txdot/get-involved/lfk/us59-shepherd/042723-spanish-presentation-script.pdf</t>
  </si>
  <si>
    <t>https://plans.txdot.gov/pub/txdot/get-involved/hou/fm1485-sh242-sl494/111023-presentation-sp.pdf</t>
  </si>
  <si>
    <t>https://plans.txdot.gov/pub/txdot/get-involved/hou/i-10-heights-white-oak-bayou/011624-presentation-sp.pdf</t>
  </si>
  <si>
    <t>https://plans.txdot.gov/pub/txdot-info/adm/2008/agendas/dec17.pdf</t>
  </si>
  <si>
    <t>https://plans.txdot.gov/pub/txdot/move-texas-freight/committees/border/meetings/2023/btac-agenda-11082023.pdf</t>
  </si>
  <si>
    <t>https://plans.txdot.gov/pub/txdot/get-involved/aus/us290-giddings/103023-meeting-summary.pdf</t>
  </si>
  <si>
    <t>https://plans.txdot.gov/pub/txdot/get-involved/ftw/fm1187/040723-summary-report.pdf</t>
  </si>
  <si>
    <t>https://plans.txdot.gov/pub/txdot/get-involved/dal/fm-551/121123-notice.pdf</t>
  </si>
  <si>
    <t>https://www.madisoncountytn.gov/DocumentCenter/View/14063/Budget-Committee-2023-May-18</t>
  </si>
  <si>
    <t>https://www.madisoncountytn.gov/DocumentCenter/View/13820/FMC-August-1-2023</t>
  </si>
  <si>
    <t>https://www.madisoncountytn.gov/DocumentCenter/View/14601/PROPERTY-COMMITTEE--2010-Dec-15-Joint-with--FINANCIAL-MANAGEMENT</t>
  </si>
  <si>
    <t>https://www.madisoncountytn.gov/DocumentCenter/View/13832/May-2023-Report</t>
  </si>
  <si>
    <t>https://www.madisoncountytn.gov/Archive/ViewFile/Item/257</t>
  </si>
  <si>
    <t>https://www.madisoncountytn.gov/DocumentCenter/View/15259/December-2023-Report</t>
  </si>
  <si>
    <t>https://www.madisoncountytn.gov/DocumentCenter/View/9788/WTH-2019-Audit</t>
  </si>
  <si>
    <t>https://www.madisoncountytn.gov/DocumentCenter/View/15286/CLB-AGENDA--2024-January-16</t>
  </si>
  <si>
    <t>https://madisoncountytn.gov/DocumentCenter/View/4219/2017-Apr-17</t>
  </si>
  <si>
    <t>https://www.madisoncountytn.gov/DocumentCenter/View/8227</t>
  </si>
  <si>
    <t>https://d1io3yog0oux5.cloudfront.net/_fa90e8b17e848b4908abc549d2373068/anteroresources/db/756/7465/file/3Q2023_Earnings+Call_Presentation_10.26.2023+vF1.pdf</t>
  </si>
  <si>
    <t>https://www.susd.org/cms/lib/AZ50000436/Centricity/domain/37/pdfs/ABC%20countdown%20to%20summer%202023.pdf</t>
  </si>
  <si>
    <t>https://www.researchgate.net/profile/Teresa-Cabrera/publication/8260784_Coordinated_downregulation_of_the_antigen_presentation_machinery_and_HLA_class_I2-microglobulin_complex_is_responsible_for_HLA-ABC_loss_in_bladder_cancer/links/5ca7192ca6fdcca26dfef148/Coordinated-downregulation-of-the-antigen-presentation-machinery-and-HLA-class-I-2-microglobulin-complex-is-responsible-for-HLA-ABC-loss-in-bladder-cancer.pdf</t>
  </si>
  <si>
    <t>https://up21.xyz/do.php?down=1548</t>
  </si>
  <si>
    <t>https://www.anconabs.com/wd/ni/20210308-150237_2_18_abc_floor_tiles_-_ancona.pdf</t>
  </si>
  <si>
    <t>https://www.localizator.ro/downloadables/xyz-mIoT_shields_features_and_capabilities.pdf</t>
  </si>
  <si>
    <t>https://onlinelibrary.wiley.com/doi/epdf/10.1002/ijc.20499</t>
  </si>
  <si>
    <t>https://lakeway-tx.civicweb.net/document/14380/</t>
  </si>
  <si>
    <t>https://sparkxyz-io-production.s3.amazonaws.com/uploads/project/pitch_deck/12231/ff7c10f0-3014-4aef-8508-1f8eb7ce0b21/Zelegent%20Investor%20Presentation.%20August%20w%20Appendix%20.pdf</t>
  </si>
  <si>
    <t>https://www.bundesregierung.de/resource/blob/974430/317280/084f2f85eff5ad4dd829f664da7d8abc/2013-01-02-erfuellungsaufwand-data.pdf?download=1</t>
  </si>
  <si>
    <t>https://cdn.robotshop.com/rbm/d187e7ce-8386-4576-bdad-11e4b36fa57e/6/6949c6e2-98ec-48a2-be60-7b47a75b8446/69ad52fa_xyz-mIoT_series_presentation_v_1-031.pdf</t>
  </si>
  <si>
    <t>https://www.rideuta.com/-/media/Files/Board-of-Trustees/Board-Agenda-PDFs/2017/April/04-26-17-UTA-Board-Meeting-Agenda---FINAL.ashx</t>
  </si>
  <si>
    <t>https://www.rideuta.com/-/media/Files/Board-of-Trustees/Board-Agenda-PDFs/2020/October/2020_10_01_BOT_Budget_Work_Session_Agenda.ashx</t>
  </si>
  <si>
    <t>https://www.rideuta.com/-/media/Files/Board-of-Trustees/Board-Agenda-PDFs/2018/September/2018_0919_Presentation_Master_Budget_Work_Session_Finance_Audit_Committee_FINAL.ashx</t>
  </si>
  <si>
    <t>https://www.rideuta.com/-/media/Files/Board-of-Trustees/Board-Agenda-PDFs/2020/October/2020_10_02_BOT_Budget_Work_Session_Agenda.ashx</t>
  </si>
  <si>
    <t>https://www.rideuta.com/-/media/Files/Board-of-Trustees/Board-Agenda-PDFs/2017/May/05_24_17_UTA_Board_Meeting_Agenda_FINAL.ashx</t>
  </si>
  <si>
    <t>https://www.rideuta.com/-/media/Files/Board-of-Trustees/Board-Agenda-PDFs/2016/September/09_28_16_UTA_Board_Meeting_Agenda_FINALvv.ashx</t>
  </si>
  <si>
    <t>https://www.rideuta.com/-/media/Files/Board-of-Trustees/Board-Agenda-PDFs/2019/March/2019_0313_Minutes_Board_APPROVED.ashx</t>
  </si>
  <si>
    <t>https://www.rideuta.com/-/media/Files/Board-of-Trustees/Board-Agenda-PDFs/Old/10_26_16_BOARD_MINUTES_OPEN_APPROVED.ashx</t>
  </si>
  <si>
    <t>https://www.rideuta.com/-/media/Files/Board-of-Trustees/Board-Agenda-PDFs/2019/September/2019_0920_Minutes_Board_Budget_Work_Session.ashx</t>
  </si>
  <si>
    <t>https://legislature.vermont.gov/Documents/2020/WorkGroups/House%20Health%20Care/Budget%20FY2020/W~Sarah%20Squirrell~Department%20of%20Mental%20Health%20FY2020%20Budget%20Presentation~2-7-2019.pdf</t>
  </si>
  <si>
    <t>https://legislature.vermont.gov/Documents/2020/WorkGroups/Senate%20Appropriations/FY%202021%20BUDGET/02%20%20Protection/W~Judiciary~FY%202021%20Budget%20Request%20-%20SAC%20Presentation~2-25-2020.pdf</t>
  </si>
  <si>
    <t>https://legislature.vermont.gov/Documents/2024/WorkGroups/House%20Appropriations/FY%202025%20Budget/3.%20Protection%20to%20Persons%20and%20Property/W~Charity%20Clark~AG%20FY25%20Budget%20Presentation~2-14-2024.pdf</t>
  </si>
  <si>
    <t>https://legislature.vermont.gov/Documents/2020/WorkGroups/House%20Appropriations/FY%202020%20State%20Budget/C.%20Human%20Services/19-0730~Cory%20Gustafson,%20Commissioner,%20Department%20of%20Vermont%20Health%20Access~FY20%20Budget%20Presentation~2-5-2019.pdf</t>
  </si>
  <si>
    <t>https://legislature.vermont.gov/Documents/2022/WorkGroups/House%20Energy%20and%20Technology/Telecommunications/Communications%20Union%20Districts%20(CUDs)/W~Val%20Davis~Lamoille%20FiberNet%20CUD%20Update%20Presentation~4-15-2022.pdf</t>
  </si>
  <si>
    <t>https://www.healthvermont.gov/sites/default/files/documents/pdf/Env_THOPresentationHealthOrders_100112.pdf</t>
  </si>
  <si>
    <t>https://bgs.vermont.gov/sites/bgs/files/documents/FeeForSpacePresentation.pdf</t>
  </si>
  <si>
    <t>https://legislature.vermont.gov/Documents/2024/WorkGroups/House%20Appropriations/FY%202024%20Budget%20Adjustment/Governor's%20Recommended%20FY%202024%20Budget%20Adjustment/W~Brynn%20Hare~Cannabis%20Control%20Board%20FY24%20BAA%20Presentation~1-11-2024.pdf</t>
  </si>
  <si>
    <t>https://gmcboard.vermont.gov/sites/gmcb/files/documents/OCV_FY22_StaffPresentation_FINAL_20211208_redacted.pdf</t>
  </si>
  <si>
    <t>https://education.vermont.gov/sites/aoe/files/documents/board%20presentation%205_17_23.pdf</t>
  </si>
  <si>
    <t>https://gmcboard.vermont.gov/sites/gmcb/files/VITL%20-%20GMCB%2005092018%20Presentation%20-%20Final-3%20%28002%29.pdf</t>
  </si>
  <si>
    <t>https://gmcboard.vermont.gov/sites/gmcb/files/documents/VITL%20-%20GMCB%20PPT%20Presentation%202018%2010%2017%20final.pdf</t>
  </si>
  <si>
    <t>https://aoa.vermont.gov/sites/aoa/files/Boards/VCC/Pathways%20and%20Strategies_Opening%20Presentation.pdf</t>
  </si>
  <si>
    <t>https://legislature.vermont.gov/Documents/2024/WorkGroups/House%20Health%20Care/Orientation/W~Amerin%20Aborjaily~History%20of%20Health%20Care%20Reform%20Presentation~1-11-2023.pdf</t>
  </si>
  <si>
    <t>https://www.baycountyfl.gov/DocumentCenter/View/3436/Task-Force-Presentation-Final</t>
  </si>
  <si>
    <t>https://www.baib.gov.tr/files/downloads/PageFiles/78c5a087-96ea-ee11-a934-000c29511bae/Files/ek--3.pdf</t>
  </si>
  <si>
    <t>https://plans.txdot.gov/pub/txdot/get-involved/hou/fm-646/011023-meeting-documentation.pdf</t>
  </si>
  <si>
    <t>https://plans.txdot.gov/pub/txdot-info/mrt/committee/0622-minutes.pdf</t>
  </si>
  <si>
    <t>https://plans.txdot.gov/pub/txdot/get-involved/phr/fm3362-fm2061/031824-presentation-script-sp.pdf</t>
  </si>
  <si>
    <t>https://plans.txdot.gov/pub/txdot/get-involved/ftw/fm-917/081023-presentation-sp.pdf</t>
  </si>
  <si>
    <t>https://plans.txdot.gov/pub/txdot-info/dmo/grand-parkway/reports/annual-financial/fy2016.pdf</t>
  </si>
  <si>
    <t>https://plans.txdot.gov/pub/txdot/get-involved/crp/us-77-odem-area/041323-presentation-and-script.pdf</t>
  </si>
  <si>
    <t>https://www.madisoncountytn.gov/DocumentCenter/View/5817/Property-Committee-2018-April-10</t>
  </si>
  <si>
    <t>https://madisoncountytn.gov/Archive/ViewFile/Item/93</t>
  </si>
  <si>
    <t>https://www.madisoncountytn.gov/DocumentCenter/View/565</t>
  </si>
  <si>
    <t>https://www.madisoncountytn.gov/Archive/ViewFile/Item/251</t>
  </si>
  <si>
    <t>https://madisoncountytn.gov/ArchiveCenter/ViewFile/Item/332</t>
  </si>
  <si>
    <t>https://www.madisoncountytn.gov/DocumentCenter/View/4888/Audit-Committee-2018-Jan-11</t>
  </si>
  <si>
    <t>https://www.madisoncountytn.gov/DocumentCenter/View/14098/CAPITAL-COMMITTEE---2007-June-28</t>
  </si>
  <si>
    <t>https://www.madisoncountytn.gov/DocumentCenter/View/13994/Audit-Committee-2021-February-25</t>
  </si>
  <si>
    <t>https://www.madisoncountytn.gov/DocumentCenter/View/13983/Agriculture-Ext-Committee-2020-August-17</t>
  </si>
  <si>
    <t>https://www.madisoncountytn.gov/DocumentCenter/View/14102/CAPITAL-COMMITTEE---2008-Jan-17</t>
  </si>
  <si>
    <t>https://www.rideuta.com/-/media/Files/About-UTA/Reports/2020/BUDGETDOCUMENT2013.ashx</t>
  </si>
  <si>
    <t>https://www.rideuta.com/-/media/Files/Board-of-Trustees/Board-Agenda-PDFs/2020/September/2020_09_30_BOT_Budget_Work_Session_Agenda.ashx</t>
  </si>
  <si>
    <t>https://www.rideuta.com/-/media/Files/Board-of-Trustees/Board-Agenda-PDFs/Old/09_28_16_BOARD_MINUTES_OPEN_APPROVED.ashx</t>
  </si>
  <si>
    <t>https://www.rideuta.com/-/media/Files/Board-of-Trustees/Board-Agenda-PDFs/2018/October/2018_1010_Report_OCEC_Meeting_OPEN_APPROVED.ashx</t>
  </si>
  <si>
    <t>https://www.rideuta.com/-/media/Files/Board-of-Trustees/Board-Agenda-PDFs/Old/October_14_2015_Finance_Committee_Minutes_APPROVED.ashx</t>
  </si>
  <si>
    <t>https://www.rideuta.com/-/media/Files/Board-of-Trustees/Board-Agenda-PDFs/2017/June/06_28_17_UTA_Board_Meeting_Agenda_FINALv2.ashx?la=en&amp;la=en</t>
  </si>
  <si>
    <t>https://www.rideuta.com/-/media/Files/Board-of-Trustees/Board-Agenda-PDFs/2017/February/02_22_17_Board_Mtg_E_Packet_v3.ashx</t>
  </si>
  <si>
    <t>https://www.rideuta.com/-/media/Files/Board-of-Trustees/Board-Agenda-PDFs/2016/May/05_25_16_UTA_Traveling_Board_Meeting_Agenda_FINAL.ashx</t>
  </si>
  <si>
    <t>https://www.rideuta.com/-/media/Files/Board-of-Trustees/Board-Agenda-PDFs/2017/June/06_28_17_BOARD_MINUTES_APPROVED.ashx</t>
  </si>
  <si>
    <t>https://www.rideuta.com/-/media/Files/Board-of-Trustees/Board-Agenda-PDFs/2017/October/10_11_17_FOC_Mtg_OPEN_APPROVED.ashx</t>
  </si>
  <si>
    <t>https://www.usbr.gov/ColoradoRiverBasin/documents/NearTermColoradoRiverOperations/20231027-Near-termColoradoRiverOperations-RevisedDSEIS-PublicWebinarPresentation-508.pdf</t>
  </si>
  <si>
    <t>https://opb.georgia.gov/document/document/ga-phe-assessment-final-presentationpdf/download</t>
  </si>
  <si>
    <t>https://investors.itron.com/static-files/0ad98576-44eb-4418-944a-f729129100e0</t>
  </si>
  <si>
    <t>https://investors.itron.com/static-files/b26cdf48-23ee-4a3b-9e0a-820fae5c846d</t>
  </si>
  <si>
    <t>https://investors.itron.com/static-files/bbd726da-4dbc-41e8-b2fd-7973b6d939ba</t>
  </si>
  <si>
    <t>https://investors.itron.com/static-files/6926248a-2c4b-4463-b76d-17987bd582a8</t>
  </si>
  <si>
    <t>https://investors.itron.com/static-files/faf41c7c-8a30-4a6c-856c-a430bf9a8a10</t>
  </si>
  <si>
    <t>https://investors.itron.com/static-files/0e72aba5-d96e-4281-ab91-0e5a9be9741a</t>
  </si>
  <si>
    <t>https://investors.itron.com/static-files/64779b32-f095-4e06-82c1-ad6be25772f2</t>
  </si>
  <si>
    <t>https://investors.itron.com/static-files/c5999d56-3a81-442b-9bc4-411a2bf82fd9</t>
  </si>
  <si>
    <t>https://investors.itron.com/static-files/ad400b06-d2a2-4d93-85ef-6f712c5319cb</t>
  </si>
  <si>
    <t>https://www.madisoncountytn.gov/DocumentCenter/View/13835/April-2023-Report</t>
  </si>
  <si>
    <t>https://www.madisoncountytn.gov/ArchiveCenter/ViewFile/Item/279</t>
  </si>
  <si>
    <t>https://madisoncountytn.gov/DocumentCenter/View/3985/County-Correction-Partnership-Committee--2016-September-26---27-with-Agenda</t>
  </si>
  <si>
    <t>https://www.madisoncountytn.gov/DocumentCenter/View/14076/Budget-Hearings-2019-April-17</t>
  </si>
  <si>
    <t>https://www.madisoncountytn.gov/Archive/ViewFile/Item/179</t>
  </si>
  <si>
    <t>https://www.madisoncountytn.gov/DocumentCenter/View/12235/January-2022-Report</t>
  </si>
  <si>
    <t>https://www.madisoncountytn.gov/DocumentCenter/View/15257/October-2023-Report</t>
  </si>
  <si>
    <t>https://www.madisoncountytn.gov/ArchiveCenter/ViewFile/Item/107</t>
  </si>
  <si>
    <t>https://www.madisoncountytn.gov/DocumentCenter/View/14349/FINANCIAL-MANAGEMENT--2011-Aug-3</t>
  </si>
  <si>
    <t>https://www.madisoncountytn.gov/DocumentCenter/View/9786/Library-2019-Audit</t>
  </si>
  <si>
    <t>https://investors.itron.com/static-files/8a4678db-554c-497d-9fb9-832339c271e7</t>
  </si>
  <si>
    <t>https://investors.itron.com/static-files/42907532-339d-4317-ae4a-ee95cd139548</t>
  </si>
  <si>
    <t>https://investors.itron.com/static-files/d776353d-2b1d-4bcc-8797-595a23d737bd</t>
  </si>
  <si>
    <t>https://investors.itron.com/static-files/70397821-3337-419e-a989-357773443ea4</t>
  </si>
  <si>
    <t>https://investors.itron.com/static-files/bfacb68c-46cf-4774-9316-569d544fdb75</t>
  </si>
  <si>
    <t>https://investors.itron.com/static-files/7b854566-93d5-4dfc-a1f5-bd861b287dcd</t>
  </si>
  <si>
    <t>https://investors.itron.com/static-files/70c223db-c733-4d5b-b8ce-f406ac9ca482</t>
  </si>
  <si>
    <t>https://investors.itron.com/static-files/3f26d81c-9828-4a3a-9cd8-b4f6f2575a16</t>
  </si>
  <si>
    <t>https://investors.itron.com/static-files/d44cc0ca-b6e5-448f-996e-2842e40a8874</t>
  </si>
  <si>
    <t>https://investors.itron.com/static-files/18c2cb0c-ef58-4b26-b363-efafc603c730</t>
  </si>
  <si>
    <t>https://www.rideuta.com/-/media/Files/About-UTA/Reports/2020/2007UTABudget.ashx</t>
  </si>
  <si>
    <t>https://www.rideuta.com/-/media/Files/Board-of-Trustees/Board-Agenda-PDFs/2020/March/2020_02_26_BOT_Minutes.ashx</t>
  </si>
  <si>
    <t>https://www.rideuta.com/-/media/Files/Board-of-Trustees/Board-Agenda-PDFs/2016/October/102616_UTA_Board_Meeting_Agenda_FINAL_vv.ashx</t>
  </si>
  <si>
    <t>https://www.rideuta.com/-/media/Files/Board-of-Trustees/Board-Agenda-PDFs/2017/May/05_24_17_BOARD_MINUTES_APPROVED.ashx</t>
  </si>
  <si>
    <t>https://www.rideuta.com/-/media/Files/Board-of-Trustees/Board-Agenda-PDFs/2017/April/04_26_17_BRD_REPORT_OPEN_APPROVED.ashx</t>
  </si>
  <si>
    <t>https://www.rideuta.com/-/media/Files/Board-of-Trustees/Board-Agenda-PDFs/Old/06_22_16_UTA_BoardMeetingAgenda_FINALv3.ashx</t>
  </si>
  <si>
    <t>https://www.rideuta.com/-/media/Files/Board-of-Trustees/Board-Agenda-PDFs/2019/March/2019_0306_Minutes_Board_APPROVED.ashx</t>
  </si>
  <si>
    <t>https://www.rideuta.com/-/media/Files/Board-of-Trustees/Board-Agenda-PDFs/2017/March/03_22_17_BRD_REPORT_OPEN_REVISED_APPROVED.ashx</t>
  </si>
  <si>
    <t>https://www.rideuta.com/-/media/Files/Board-of-Trustees/Board-Agenda-PDFs/2015/June/20150624BoardMinutesAPPROVED.ashx</t>
  </si>
  <si>
    <t>https://www.rideuta.com/-/media/Files/Board-of-Trustees/Board-Agenda-PDFs/2017/February/Approved_Minutes/02_13_17_EXC_REPORT_OPEN_APPROVED.ashx</t>
  </si>
  <si>
    <t>https://www.madisoncountytn.gov/DocumentCenter/View/4075/County-Correction-Partnership-Correctional-Programming-Sub-Committee--2017-Jan-12</t>
  </si>
  <si>
    <t>https://www.madisoncountytn.gov/DocumentCenter/View/14612/PROPERTY-COMMITTEE--2012-Aug-14</t>
  </si>
  <si>
    <t>https://www.madisoncountytn.gov/ArchiveCenter/ViewFile/Item/188</t>
  </si>
  <si>
    <t>https://madisoncountytn.gov/Archive/ViewFile/Item/109</t>
  </si>
  <si>
    <t>https://www.madisoncountytn.gov/ArchiveCenter/ViewFile/Item/248</t>
  </si>
  <si>
    <t>https://www.madisoncountytn.gov/ArchiveCenter/ViewFile/Item/220</t>
  </si>
  <si>
    <t>https://www.madisoncountytn.gov/ArchiveCenter/ViewFile/Item/102</t>
  </si>
  <si>
    <t>https://madisoncountytn.gov/DocumentCenter/View/4087/Agenda-with-Signature--2017-Jan-17</t>
  </si>
  <si>
    <t>https://www.madisoncountytn.gov/DocumentCenter/View/14070/Budget-Hearings-2018-April-11</t>
  </si>
  <si>
    <t>https://www.madisoncountytn.gov/ArchiveCenter/ViewFile/Item/305</t>
  </si>
  <si>
    <t>https://www.alabamaachieves.org/wp-content/uploads/2021/04/TRA-Volkswagon-Presentation-2018.pdf</t>
  </si>
  <si>
    <t>https://disciplealabama.org/namechange.pdf</t>
  </si>
  <si>
    <t>https://www.qualityreportingcenter.info/globalassets/migrated-pdf/asc.june_.presentation.508.pdf</t>
  </si>
  <si>
    <t>https://studylib.net/doc/5629438/ncat-ras-presentation---alabama-asphalt-pavement-association</t>
  </si>
  <si>
    <t>https://support.microsoft.com/en-us/office/create-and-print-notes-pages-324b234d-83b6-4db1-8bb6-9ee5c934a76f</t>
  </si>
  <si>
    <t>https://archive.epa.gov/emergencies/docs/oil/fss/fss09/web/pdf/wilsonbiofuels.pdf</t>
  </si>
  <si>
    <t>https://dev.losmedanos.edu/accreditation/March12_2020_ASCStandardCaptainsMeeting.pdf</t>
  </si>
  <si>
    <t>https://www.ncsddc.org/wp-content/uploads/2017/11/Thomas-Lee-Presentation.pdf</t>
  </si>
  <si>
    <t>https://alison-file.legislature.state.al.us/pdfdocs/lsa/News/kf-2022-budget-presentation.pdf</t>
  </si>
  <si>
    <t>https://investors.itron.com/static-files/5e3e03dd-564d-4fc1-a4fd-22c26e141d13</t>
  </si>
  <si>
    <t>https://investors.itron.com/static-files/77636bff-163c-4d6a-944a-2138c0a27715</t>
  </si>
  <si>
    <t>https://investors.itron.com/static-files/09598bd9-7aa9-41a3-8fce-3581df61379e</t>
  </si>
  <si>
    <t>https://investors.itron.com/static-files/c164271b-2071-4be1-9665-3c838c4d0661</t>
  </si>
  <si>
    <t>https://investors.itron.com/static-files/da24e8a1-d8d0-41cf-a382-de3d0a662f67</t>
  </si>
  <si>
    <t>https://investors.itron.com/static-files/840b0822-32ab-4863-87e8-93e346709c3a</t>
  </si>
  <si>
    <t>https://investors.itron.com/static-files/c6d76362-ad74-4fec-affd-c89fd1fb9c9e</t>
  </si>
  <si>
    <t>https://investors.itron.com/static-files/46d4cdf9-fe6f-41f1-b216-c53b3df6dc62</t>
  </si>
  <si>
    <t>https://investors.itron.com/static-files/3a604918-d2cf-4cf3-a63f-c156c235ce9f</t>
  </si>
  <si>
    <t>https://investors.itron.com/static-files/9b110f32-148d-47ec-be52-c5eceaefc856</t>
  </si>
  <si>
    <t>https://investors.itron.com/static-files/512a6945-2110-4178-8a66-c7d1cc8e3a9b</t>
  </si>
  <si>
    <t>https://investors.itron.com/node/21831/pdf</t>
  </si>
  <si>
    <t>https://investors.itron.com/static-files/f8a7bd11-735e-4ff3-9fe8-701e075476f2</t>
  </si>
  <si>
    <t>https://investors.itron.com/static-files/76661416-b08b-4eec-a170-d0e5c3e61dba</t>
  </si>
  <si>
    <t>https://investors.itron.com/index.php/static-files/89186e41-e459-4927-981e-43fa5c82f5f7</t>
  </si>
  <si>
    <t>https://investors.itron.com/static-files/ac30fa8c-2978-417f-80ca-c64c5afb48e5</t>
  </si>
  <si>
    <t>https://investors.itron.com/static-files/8db27407-06c6-4a6b-aeea-2e479397095d</t>
  </si>
  <si>
    <t>https://investors.itron.com/static-files/da7075d2-dadd-4380-8500-67743b6db637</t>
  </si>
  <si>
    <t>https://investors.itron.com/static-files/9efb01fe-d42c-4c84-b719-cbc8ee40b23c</t>
  </si>
  <si>
    <t>https://www.madisoncountytn.gov/DocumentCenter/View/14634/PROPERTY-COMMITTEE--2016-Oct-14</t>
  </si>
  <si>
    <t>https://www.madisoncountytn.gov/DocumentCenter/View/3987/County-Correction-Partnership--2016-Sept-26---27-with-Agenda</t>
  </si>
  <si>
    <t>https://www.madisoncountytn.gov/ArchiveCenter/ViewFile/Item/268</t>
  </si>
  <si>
    <t>https://www.madisoncountytn.gov/DocumentCenter/View/14099/CAPITAL-COMMITTEE---2007-Oct-11</t>
  </si>
  <si>
    <t>https://www.madisoncountytn.gov/Archive/ViewFile/Item/142</t>
  </si>
  <si>
    <t>https://www.madisoncountytn.gov/DocumentCenter/View/14480/HIGHWAY-COMMITTEE---2013-Feb-14</t>
  </si>
  <si>
    <t>https://www.madisoncountytn.gov/DocumentCenter/View/13986/Agriculture-Extension-Committee-2020-Feb-18</t>
  </si>
  <si>
    <t>https://www.madisoncountytn.gov/ArchiveCenter/ViewFile/Item/136</t>
  </si>
  <si>
    <t>https://www.madisoncountytn.gov/Archive/ViewFile/Item/164</t>
  </si>
  <si>
    <t>https://www.madisoncountytn.gov/Archive/ViewFile/Item/108</t>
  </si>
  <si>
    <t>https://www.fao.org/3/cc4430en/cc4430en.pdf</t>
  </si>
  <si>
    <t>https://escholarship.org/content/qt0m1531bp/qt0m1531bp_noSplash_0bf1e60f6d38cb23c1388c2e43c82266.pdf?t=op2iyj</t>
  </si>
  <si>
    <t>https://legislature.vermont.gov/Documents/2016/WorkGroups/Senate%20Finance/Budget/W~Sara%20Teachout~Vermont%20State%20Revenue%20Volatility~1-29-2015.pdf</t>
  </si>
  <si>
    <t>https://education.vermont.gov/sites/aoe/files/documents/State%20Board%20of%20Education%20presentation%2017%20May%202023.pdf</t>
  </si>
  <si>
    <t>https://outside.vermont.gov/agency/anr/climatecouncil/Shared%20Documents/Reflection%20Exercise%20Takeaways%208-18-22%20Slides.pdf</t>
  </si>
  <si>
    <t>https://dail.vermont.gov/sites/dail/files//documents/VASCAMP_presentation_social_connections.pdf</t>
  </si>
  <si>
    <t>https://legislature.vermont.gov/Documents/2020/WorkGroups/Senate%20Appropriations/FY%202020%20BUDGET/03%20Human%20Services/19-0730~Department%20of%20Vermont%20Health%20Access~FY%202020%20Budget%20Request--Budget%20Presentation~2-27-2019.pdf</t>
  </si>
  <si>
    <t>https://legislature.vermont.gov/Documents/2024/WorkGroups/Senate%20Agriculture/Farm%20Support%20Organizations/VEDA/W~Cassie%20Polhemus~Vermont%20Economic%20Development%20Authority%20(VEDA)%20Presentation~1-17-2024.pdf</t>
  </si>
  <si>
    <t>https://education.vermont.gov/sites/aoe/files/documents/edu-seap-indicator-5-presentation-041323.pdf</t>
  </si>
  <si>
    <t>https://legislature.vermont.gov/Documents/2016/WorkGroups/House%20Judiciary/Bills/H.869/Judiciary%20%20Budget/Budget/Witness%20Testimony/W~Matt%20Riven~Judiciary%20Fee%20Proposal~4-30-2015.pdf</t>
  </si>
  <si>
    <t>https://www.vermontschoolcounselor.org/resources/Documents/VTSCA%20AOE%20Presentation%20Fall%2023.pdf</t>
  </si>
  <si>
    <t>https://education.vermont.gov/sites/aoe/files/documents/edu-el-home-language-survey-training-presentation.pdf</t>
  </si>
  <si>
    <t>https://legislature.vermont.gov/Documents/2024/WorkGroups/House%20Human%20Services/FY2024%20Proposed%20Budget/W~Harry%20Chen~Department%20for%20Children%20and%20Families%20SFY2024%20Budget%20Presentation~1-27-2023.pdf</t>
  </si>
  <si>
    <t>https://www.rideuta.com/-/media/Files/Board-of-Trustees/Board-Agenda-PDFs/2017/June/06_14_17_SCRG_Meeting_Report_APPROVED.ashx</t>
  </si>
  <si>
    <t>https://www.rideuta.com/-/media/Files/Board-of-Trustees/Board-Agenda-PDFs/2017/September/09_13_17_SCRC_Mtg_OPEN_APPROVED.ashx</t>
  </si>
  <si>
    <t>https://www.rideuta.com/-/media/Files/Board-of-Trustees/Board-Agenda-PDFs/2017/September/09_13_17_FOC_Mtg_OPEN_APPROVED.ashx</t>
  </si>
  <si>
    <t>https://www.rideuta.com/-/media/Files/Board-of-Trustees/Board-Agenda-PDFs/2020/October/2020_10_02_BOT_Budget_Work_Session_Minutes.ashx</t>
  </si>
  <si>
    <t>https://www.rideuta.com/-/media/Files/Board-of-Trustees/Board-Agenda-PDFs/2019/September/2019_0917_Minutes_Board_Budget_Work_Session.ashx</t>
  </si>
  <si>
    <t>https://www.rideuta.com/-/media/Files/Board-of-Trustees/Board-Agenda-PDFs/2024/2024_03_13_BOT_Agenda.ashx</t>
  </si>
  <si>
    <t>https://www.rideuta.com/-/media/Files/Board-of-Trustees/Board-Agenda-PDFs/2020/July/2020_07_01_BOT_Minutes_APPROVED.ashx</t>
  </si>
  <si>
    <t>https://www.rideuta.com/-/media/Files/Doing-Business/TOD/2020/TOD_StationAreaPlans_WoodsCross.ashx</t>
  </si>
  <si>
    <t>https://www.rideuta.com/-/media/Files/Board-of-Trustees/Board-Agenda-PDFs/2020/October/2020_10_01_BOT_Budget_Work_Session_Minutes.ashx</t>
  </si>
  <si>
    <t>https://www.rideuta.com/-/media/Files/Board-of-Trustees/Board-Agenda-PDFs/2017/June/06_02_17_UTA_Special_Board_Mtg_Agenda_FINALv2.ashx</t>
  </si>
  <si>
    <t>https://ntrs.nasa.gov/api/citations/20220006562/downloads/12.%20STP_Tech_Expo_Whitmore_Story_USU_MSFC.pdf</t>
  </si>
  <si>
    <t>https://www.abchina.com/zt//AboutABC/investor_relations/results_presentation/202303/P020230331510284601654.pdf</t>
  </si>
  <si>
    <t>https://www.bank-abc.com/ar/ShareholderRelations/Investor%20Highlights/Bank%20ABC%20H1%2023%20Investor%20Relations%20Presentation-Arabic.pdf</t>
  </si>
  <si>
    <t>https://i.tuxer.xyz/u/May%202023%20MRHR%20Lookbook.pdf</t>
  </si>
  <si>
    <t>https://s27.q4cdn.com/189772748/files/doc_financials/2021/q3/ABC-Q3-FY21-Earnings-Presentation_Final.pdf</t>
  </si>
  <si>
    <t>https://uploads-ssl.webflow.com/5ccd17e20b9ef27ff6eca4b1/6201abc37b9cf357c3ee88db_2022-Feb-07-AKO-PGB-PGB-Presentation.pdf</t>
  </si>
  <si>
    <t>https://www.abchina.com/zt/AboutABC/investor_relations/results_presentation/202303/P020230331510284601654.pdf</t>
  </si>
  <si>
    <t>https://www.transaqua.ca/sites/default/files/downloads/gmsc_meeting_minutes_2013_11_21.pdf</t>
  </si>
  <si>
    <t>https://projects.ilo.org/wcmsp5/groups/public/---ed_dialogue/---sector/documents/presentation/wcms_161861.pdf</t>
  </si>
  <si>
    <t>https://www.isda.org/a/g2hEE/IBOR-</t>
  </si>
  <si>
    <t>https://animalbehavior.indiana.edu/documents/ABC%202018%20-%20Poster%20Abstracts.pdf</t>
  </si>
  <si>
    <t>https://www.h2020.net/ar/component/jdownloads/send/48-lectures-presentations/61-02projectfinance-telfah</t>
  </si>
  <si>
    <t>https://xyzdental.com.au/wp-content/uploads/2023/07/Asiga-PRO-4K80-UV_output_dental.pdf</t>
  </si>
  <si>
    <t>https://www.tn.gov/content/dam/tn/finance/fa-benefits/documents/abc_roadshow_22/LELG_Benefit_Changes.pdf</t>
  </si>
  <si>
    <t>https://www.nmma.org/assets/cabinets/Cabinet578/ABC-Presentation-5-13-20.pdf</t>
  </si>
  <si>
    <t>https://www.transaqua.ca/sites/default/files/downloads/gmsc_meeting_minutes_2013_09_19.pdf</t>
  </si>
  <si>
    <t>https://zenodo.org/record/6365892/files/ABC-Salt%20General%20project%20presentation%20%28Public%29%20RBB_FR.pdf</t>
  </si>
  <si>
    <t>https://madisoncountytn.gov/Archive/ViewFile/Item/174</t>
  </si>
  <si>
    <t>https://www.madisoncountytn.gov/Archive/ViewFile/Item/331</t>
  </si>
  <si>
    <t>https://www.madisoncountytn.gov/ArchiveCenter/ViewFile/Item/282</t>
  </si>
  <si>
    <t>https://madisoncountytn.gov/Archive/ViewFile/Item/318</t>
  </si>
  <si>
    <t>https://madisoncountytn.gov/DocumentCenter/View/12236/February-2022-Report</t>
  </si>
  <si>
    <t>https://www.madisoncountytn.gov/ArchiveCenter/ViewFile/Item/320</t>
  </si>
  <si>
    <t>https://www.madisoncountytn.gov/ArchiveCenter/ViewFile/Item/291</t>
  </si>
  <si>
    <t>https://www.madisoncountytn.gov/ArchiveCenter/ViewFile/Item/258</t>
  </si>
  <si>
    <t>https://www.madisoncountytn.gov/ArchiveCenter/ViewFile/Item/284</t>
  </si>
  <si>
    <t>https://www.madisoncountytn.gov/DocumentCenter/View/14643/PROPERTY-COMMITTEE-and-CAPITAL-COMMITTEE--2013-May-8--JOINT</t>
  </si>
  <si>
    <t>https://investors.itron.com/index.php/static-files/f841484a-cd2e-44a7-b148-e3ae56012417</t>
  </si>
  <si>
    <t>https://investors.itron.com/static-files/9ce8fbf6-59c1-4c32-8639-fa95a28d6606</t>
  </si>
  <si>
    <t>https://investors.itron.com/static-files/3ca1198b-949b-45cd-867f-96e076d5eea5</t>
  </si>
  <si>
    <t>https://investors.itron.com/static-files/921c1424-37b3-43a6-9880-3081986588fe</t>
  </si>
  <si>
    <t>https://investors.itron.com/node/18996/pdf</t>
  </si>
  <si>
    <t>https://investors.itron.com/static-files/71c59f76-8d11-4039-a14d-136add5c8851</t>
  </si>
  <si>
    <t>https://investors.itron.com/node/19641/pdf</t>
  </si>
  <si>
    <t>https://investors.itron.com/static-files/d3c581b8-1647-4ee6-a8f6-6cf13e385559</t>
  </si>
  <si>
    <t>https://investors.itron.com/node/19186/pdf</t>
  </si>
  <si>
    <t>https://investors.itron.com/node/20726/pdf</t>
  </si>
  <si>
    <t>https://www.nj.gov/grc/pdf/opra_presentation.pdf</t>
  </si>
  <si>
    <t>https://filelist.tudelft.nl/TNW/Afdelingen/ChemE/CE/safety-culture-presentation.pdf</t>
  </si>
  <si>
    <t>https://students.uu.nl/sites/default/files/fsw_gst_appendix_2_-_evaluation_form_public_presentation.pdf</t>
  </si>
  <si>
    <t>https://romeijn.web.rug.nl/presentation/2012_romeijn_-_santiago.pdf</t>
  </si>
  <si>
    <t>https://www.dnb.nl/media/edwj4023/session-203-20-20paper-201-20-20presentation-20poonam-20gupta_tcm47-315410.pdf</t>
  </si>
  <si>
    <t>https://www.hogeschoolrotterdam.nl/contentassets/e87d9bc02545498a9cd5097e71636752/tomatotex-final-presentation.pdf</t>
  </si>
  <si>
    <t>https://research.tudelft.nl/files/87615230/PERC2020posterpresentation_vs_FP.pdf</t>
  </si>
  <si>
    <t>https://research.library.mun.ca/195/1/fisheries_and_first_nations_report.pdf</t>
  </si>
  <si>
    <t>https://www.postnl.nl/Images/postnl-4q2021-results-analyst-presentation_tcm10-220695.pdf?version=1</t>
  </si>
  <si>
    <t>https://www.nba.nl/siteassets/over-de-nba/english/publications/concept-xbrl-uniform-presentation-v0976.pdf</t>
  </si>
  <si>
    <t>https://pure.uvt.nl/ws/files/266524/clinical.pdf</t>
  </si>
  <si>
    <t>https://www.dnb.nl/media/rlphzsol/presentation-g30.pdf</t>
  </si>
  <si>
    <t>https://www.maastrichtuniversity.nl/file/gsexperiencedays2022-2023-pblpresentationpdf</t>
  </si>
  <si>
    <t>https://www.madisoncountytn.gov/Archive/ViewFile/Item/230</t>
  </si>
  <si>
    <t>https://www.madisoncountytn.gov/DocumentCenter/View/14461/HIGHWAY-COMMITTEE---2007-Mar-15</t>
  </si>
  <si>
    <t>https://www.madisoncountytn.gov/ArchiveCenter/ViewFile/Item/171</t>
  </si>
  <si>
    <t>https://www.madisoncountytn.gov/ArchiveCenter/ViewFile/Item/246</t>
  </si>
  <si>
    <t>https://www.madisoncountytn.gov/Archive/ViewFile/Item/166</t>
  </si>
  <si>
    <t>https://www.madisoncountytn.gov/ArchiveCenter/ViewFile/Item/316</t>
  </si>
  <si>
    <t>https://www.madisoncountytn.gov/ArchiveCenter/ViewFile/Item/110</t>
  </si>
  <si>
    <t>https://www.madisoncountytn.gov/ArchiveCenter/ViewFile/Item/298</t>
  </si>
  <si>
    <t>https://madisoncountytn.gov/Archive/ViewFile/Item/224</t>
  </si>
  <si>
    <t>https://www.madisoncountytn.gov/ArchiveCenter/ViewFile/Item/286</t>
  </si>
  <si>
    <t>https://www.rideuta.com/-/media/Files/Board-of-Trustees/Board-Agenda-PDFs/2016/July/07_15_16_UTA_Board_Meeting_Agenda_FINAL_v2.ashx</t>
  </si>
  <si>
    <t>https://www.rideuta.com/-/media/Files/Current-Projects/Bus-Speed-and-Reliability/BSRP_Intro_to_Stakeholders.ashx</t>
  </si>
  <si>
    <t>https://www.rideuta.com/-/media/Files/Board-of-Trustees/Board-Agenda-PDFs/2019/May/2019_0529_Minutes_Board_Meeting.ashx</t>
  </si>
  <si>
    <t>https://www.rideuta.com/-/media/Files/About-UTA/Reports/2020/2015MasterBudgetDoc.ashx</t>
  </si>
  <si>
    <t>https://www.rideuta.com/-/media/Files/Board-of-Trustees/Board-Agenda-PDFs/2019/July/2019_0710_Minutes_Board_Meeting.ashx</t>
  </si>
  <si>
    <t>https://www.rideuta.com/-/media/Files/Board-of-Trustees/Board-Agenda-PDFs/2017/January/01_25_17_UTA_Board_Mtg_E_Packet.ashx</t>
  </si>
  <si>
    <t>https://www.rideuta.com/-/media/Files/Board-of-Trustees/Board-Agenda-PDFs/2017/March/03_22_17_UTA_Board_Meeting_Agenda_FINAL.ashx</t>
  </si>
  <si>
    <t>https://www.rideuta.com/-/media/Files/Board-of-Trustees/Board-Agenda-PDFs/2019/April/2019_0429_Minutes_Audit_Committee_OPEN_APPROVED.ashx</t>
  </si>
  <si>
    <t>https://www.rideuta.com/-/media/Files/Board-of-Trustees/Board-Agenda-PDFs/2019/May/2019_0508_Minutes_Board_Meeting.ashx</t>
  </si>
  <si>
    <t>https://www.rideuta.com/-/media/Files/Board-of-Trustees/Board-Agenda-PDFs/2017/February/Approved_Minutes/02_22_17_BRD_REPORT_OPEN_APPROVED.ashx</t>
  </si>
  <si>
    <t>https://investors.itron.com/static-files/78169bfe-902e-43ba-b637-f85eb0a071a8</t>
  </si>
  <si>
    <t>https://investors.itron.com/static-files/42949eef-a20d-4520-8bc2-391384e985e2</t>
  </si>
  <si>
    <t>https://investors.itron.com/node/22436/pdf</t>
  </si>
  <si>
    <t>https://investors.itron.com/static-files/d2f2f0fe-d707-43b8-a7af-7df96755d122</t>
  </si>
  <si>
    <t>https://investors.itron.com/static-files/f412d9c0-e207-4595-983d-8272595c7186</t>
  </si>
  <si>
    <t>https://investors.itron.com/static-files/456e8d59-cacf-45ce-89c7-d0773867c932</t>
  </si>
  <si>
    <t>https://investors.itron.com/static-files/20397d6a-2ebd-411e-a6c8-bca74c615183</t>
  </si>
  <si>
    <t>https://investors.itron.com/node/20841/pdf</t>
  </si>
  <si>
    <t>https://investors.itron.com/node/19911/pdf</t>
  </si>
  <si>
    <t>https://investors.itron.com/index.php/node/20176/pdf</t>
  </si>
  <si>
    <t>https://www.wwf.org.uk/sites/default/files/2019-12/Seagrass_Presentation_Teacher_Notes.pdf</t>
  </si>
  <si>
    <t>https://www.madisoncountytn.gov/DocumentCenter/View/14627/PROPERTY-COMMITTEE--2014-June-4</t>
  </si>
  <si>
    <t>https://www.madisoncountytn.gov/ArchiveCenter/ViewFile/Item/212</t>
  </si>
  <si>
    <t>https://www.madisoncountytn.gov/ArchiveCenter/ViewFile/Item/140</t>
  </si>
  <si>
    <t>https://www.madisoncountytn.gov/ArchiveCenter/ViewFile/Item/135</t>
  </si>
  <si>
    <t>https://www.madisoncountytn.gov/DocumentCenter/View/14326/FINANCIAL-MANAGEMENT--2008-Sept-11</t>
  </si>
  <si>
    <t>https://www.madisoncountytn.gov/Archive/ViewFile/Item/132</t>
  </si>
  <si>
    <t>https://www.madisoncountytn.gov/Archive/ViewFile/Item/183</t>
  </si>
  <si>
    <t>https://www.madisoncountytn.gov/DocumentCenter/View/15191/Airport-2023-Audit</t>
  </si>
  <si>
    <t>https://www.madisoncountytn.gov/ArchiveCenter/ViewFile/Item/197</t>
  </si>
  <si>
    <t>https://www.madisoncountytn.gov/ArchiveCenter/ViewFile/Item/173</t>
  </si>
  <si>
    <t>https://investors.itron.com/static-files/5d2c6440-fcc7-4f78-8d1f-e546afab306f</t>
  </si>
  <si>
    <t>https://investors.itron.com/static-files/ec1359a0-7dc6-473b-861c-a5423ee1411a</t>
  </si>
  <si>
    <t>https://investors.itron.com/node/20566/pdf</t>
  </si>
  <si>
    <t>https://investors.itron.com/static-files/067abf41-7a0f-4239-ae62-f81201b43005</t>
  </si>
  <si>
    <t>https://investors.itron.com/index.php/static-files/d4660035-84de-4d20-85d0-32fbd3f023b1</t>
  </si>
  <si>
    <t>https://investors.itron.com/static-files/ccd268d4-b59a-4769-b4dd-925ac6a91bc7</t>
  </si>
  <si>
    <t>https://investors.itron.com/static-files/a58707b6-c5c3-4116-8999-2abf8f91f839</t>
  </si>
  <si>
    <t>https://investors.itron.com/static-files/8eccc31d-424b-4acb-9ded-3fbf150c8721</t>
  </si>
  <si>
    <t>https://investors.itron.com/static-files/0de1eb89-d924-44e1-976b-fddee14c8380</t>
  </si>
  <si>
    <t>https://investors.itron.com/static-files/1d1ccae6-a5e4-44ec-be0e-e5163de56c00</t>
  </si>
  <si>
    <t>https://legislature.vermont.gov/Documents/2020/WorkGroups/JITOC/Documents%20and%20Testimony/W~James%20Condos~Defending%20our%20Democracy%20Presentation~7-19-2019.pdf</t>
  </si>
  <si>
    <t>https://gmcboard.vermont.gov/sites/gmcb/files/documents/SH%20FY22%20Budget%20Presentation%208-25-21GMCB%20Amended%20Submission.pdf</t>
  </si>
  <si>
    <t>https://gmcboard.vermont.gov/sites/gmcb/files/files/meetings/presentations/GMCB%20BCBSVT%20Presentation%20May%2011%202017.pdf</t>
  </si>
  <si>
    <t>https://gmcboard.vermont.gov/sites/gmcb/files/documents/VITL%20Presentation%20to%20the%20Green%20Mountain%20Care%20Board%20February%202023.pdf</t>
  </si>
  <si>
    <t>https://legislature.vermont.gov/Documents/2022/WorkGroups/Senate%20Institutions/Governor's%20Capital%20Budget%20Proposal%20FY2022-2023/University%20of%20Vermont/W~Suresh%20Garimella~University%20of%20Vermont%20Capital%20Appropriation%20Presentation~3-31-2021.pdf</t>
  </si>
  <si>
    <t>https://legislature.vermont.gov/Documents/2024/WorkGroups/House%20Commerce/Unemployment%20Insurance/W~Shawn%20Nailor~Presentation%20on%20Business%20Portal%20Updates%20and%20Unemployment%20Insurance%20Modernization~2-1-2023.pdf</t>
  </si>
  <si>
    <t>https://gmcboard.vermont.gov/sites/gmcb/files/11-14-18%20UPDATED%20Presentation%20-%20Review%20of%20FY19%20Budget%20and%20Payer%20Programs.pdf</t>
  </si>
  <si>
    <t>https://agriculture.vermont.gov/sites/agriculture/files/documents/VAAFM%20FY19%20Budget%20Presentation.pdf</t>
  </si>
  <si>
    <t>https://dec.vermont.gov/sites/dec/files/wsm/lakes/docs/Lake%20Carmi%20Monitoring%20UVM%20Presentation%20Feb%202021.pdf</t>
  </si>
  <si>
    <t>https://www.rideuta.com/-/media/Files/Board-of-Trustees/Board-Agenda-PDFs/2019/May/2019_0522_Minutes_Board_Meeting.ashx</t>
  </si>
  <si>
    <t>https://www.rideuta.com/-/media/Files/About-UTA/Reports/2020/2010BudgetDoc.ashx</t>
  </si>
  <si>
    <t>https://www.rideuta.com/-/media/Files/Board-of-Trustees/Board-Agenda-PDFs/2017/October/10_16_17_FOC_Mtg_OPEN_APPROVED.ashx</t>
  </si>
  <si>
    <t>https://www.rideuta.com/-/media/Files/Board-of-Trustees/Board-Agenda-PDFs/2019/September/2019_0926_Agenda_Board_Budget_Work_Session.ashx</t>
  </si>
  <si>
    <t>https://www.rideuta.com/-/media/Files/Board-of-Trustees/Board-Agenda-PDFs/2016/February/02_10_16_Audit_Committee_Meeting_Report_APPROVED.ashx</t>
  </si>
  <si>
    <t>https://www.rideuta.com/-/media/Files/Board-of-Trustees/Board-Agenda-PDFs/2017/January/01_25_17_BOARD_MINUTES_OPEN_Approved.ashx</t>
  </si>
  <si>
    <t>https://www.rideuta.com/-/media/Files/Board-of-Trustees/Board-Agenda-PDFs/2019/September/2019_0926_Minutes_Board_Budget_Work_Session.ashx</t>
  </si>
  <si>
    <t>https://www.rideuta.com/-/media/Files/Board-of-Trustees/Board-Agenda-PDFs/2019/September/2019_0918_Agenda_Board_Meeting.ashx</t>
  </si>
  <si>
    <t>https://www.rideuta.com/-/media/Files/Board-of-Trustees/Board-Agenda-PDFs/2021/February/2021_02_01_AUDIT_minutesx.ashx</t>
  </si>
  <si>
    <t>https://www.rideuta.com/-/media/Files/Board-of-Trustees/Board-Agenda-PDFs/2019/November/2019_1120_Minutes_Advisory_Council_APPROVED.ashx</t>
  </si>
  <si>
    <t>https://investors.itron.com/static-files/a7c81760-c9af-4d86-a984-f5fea325fb6b</t>
  </si>
  <si>
    <t>https://investors.itron.com/static-files/9858c65a-22ee-4743-9062-f394f751c17e</t>
  </si>
  <si>
    <t>https://investors.itron.com/static-files/fc143c23-e3f9-47e1-9688-5b9c04308845</t>
  </si>
  <si>
    <t>https://investors.itron.com/static-files/b2042f8a-9d5b-43e7-8d95-ee0956ec811f</t>
  </si>
  <si>
    <t>https://investors.itron.com/static-files/e5448805-1e1a-4a34-b8a1-fdb2945c967c</t>
  </si>
  <si>
    <t>https://investors.itron.com/node/19496/pdf</t>
  </si>
  <si>
    <t>https://investors.itron.com/node/22881/pdf</t>
  </si>
  <si>
    <t>https://investors.itron.com/static-files/8fb1582c-bedf-462b-a17c-37183ddba64c</t>
  </si>
  <si>
    <t>https://investors.itron.com/static-files/a2bfe057-4f4d-4a91-bd2b-e2f401041642</t>
  </si>
  <si>
    <t>https://investors.itron.com/static-files/61dea5d5-2c2c-4637-83b0-403d8cf2ff33</t>
  </si>
  <si>
    <t>https://www.madisoncountytn.gov/DocumentCenter/View/13161/Airport-2020-Audit</t>
  </si>
  <si>
    <t>https://www.madisoncountytn.gov/DocumentCenter/View/13834/Airport-2022-Audit</t>
  </si>
  <si>
    <t>https://www.madisoncountytn.gov/ArchiveCenter/ViewFile/Item/141</t>
  </si>
  <si>
    <t>https://www.madisoncountytn.gov/ArchiveCenter/ViewFile/Item/146</t>
  </si>
  <si>
    <t>https://www.madisoncountytn.gov/DocumentCenter/View/9787/Airport-2019-Audit</t>
  </si>
  <si>
    <t>https://www.madisoncountytn.gov/DocumentCenter/View/14510/INDUSTRIAL-PARKS-COMMITTEE--2017-Jan-5</t>
  </si>
  <si>
    <t>https://www.madisoncountytn.gov/DocumentCenter/View/13162/Airport-2021-Audit</t>
  </si>
  <si>
    <t>https://www.madisoncountytn.gov/DocumentCenter/View/12196/RFQ-for-Architectural-Svcs-for-Juvenile-Court-Project-March-7-2022</t>
  </si>
  <si>
    <t>https://madisoncountytn.gov/ArchiveCenter/ViewFile/Item/114</t>
  </si>
  <si>
    <t>https://www.madisoncountytn.gov/DocumentCenter/View/4548</t>
  </si>
  <si>
    <t>https://www.ntc.blm.gov/krc/system/files?file=legacy/uploads/15826/PN%20-%20LESSON_05_Five_Minute_Introduction_Presentation.pdf</t>
  </si>
  <si>
    <t>https://www.houstontx.gov/govtrelations/susan-lent-presentation.pdf</t>
  </si>
  <si>
    <t>https://dnr.wisconsin.gov/sites/default/files/topic/Recycling/council/20210601ProductStewardshipPresentation.pdf</t>
  </si>
  <si>
    <t>https://www.cisa.gov/sites/default/files/publications/Undergraduate%20Student%20Presentation.pdf</t>
  </si>
  <si>
    <t>https://www.ahrq.gov/sites/default/files/wysiwyg/professionals/quality-patient-safety/patient-safety-resources/resources/candor/grandrounds/mod01-grand-rounds-slides.pdf</t>
  </si>
  <si>
    <t>https://azdot.gov/sites/default/files/2019/08/loop-202-preliminary-design-public-input-meeting-report-aesthetics-and-landscaping-presentation-appendix-i.pdf</t>
  </si>
  <si>
    <t>https://niwotsd.colorado.gov/sites/niwotsd/files/documents/niwot_sanitation_district_srf_public_presentation_-_20231214_0.pdf</t>
  </si>
  <si>
    <t>https://www.alabamaschoolboards.org/images/newsletters/pdf/Fiscal-Forecast.pdf</t>
  </si>
  <si>
    <t>https://irp.cdn-website.com/745367c6/files/uploaded/2021-2022%20NYS%20ELA%20STATE%20EXAM-%20parent%20presentation-Grade3.pdf</t>
  </si>
  <si>
    <t>https://www.scfcenter.org/resources/SCF-Legislation-and-Programs/States/AL/SB67/Prison%20Reform%20Task%20Force%20Presentation%203%20(2014).pdf</t>
  </si>
  <si>
    <t>https://www.adph.org/facmgmt/assets/EFWPresentationforInternet.pdf</t>
  </si>
  <si>
    <t>https://www.madisoncountytn.gov/ArchiveCenter/ViewFile/Item/200</t>
  </si>
  <si>
    <t>https://www.madisoncountytn.gov/Archive/ViewFile/Item/237</t>
  </si>
  <si>
    <t>https://madisoncountytn.gov/Archive/ViewFile/Item/211</t>
  </si>
  <si>
    <t>https://www.madisoncountytn.gov/ArchiveCenter/ViewFile/Item/289</t>
  </si>
  <si>
    <t>https://www.madisoncountytn.gov/Archive/ViewFile/Item/101</t>
  </si>
  <si>
    <t>https://www.madisoncountytn.gov/DocumentCenter/View/14303/FINANCIAL-MANAGEMENT--2007-June-14</t>
  </si>
  <si>
    <t>https://www.madisoncountytn.gov/ArchiveCenter/ViewFile/Item/259</t>
  </si>
  <si>
    <t>https://www.madisoncountytn.gov/Archive/ViewFile/Item/225</t>
  </si>
  <si>
    <t>https://www.madisoncountytn.gov/DocumentCenter/View/12220</t>
  </si>
  <si>
    <t>https://www.madisoncountytn.gov/DocumentCenter/View/14137/COMMISSION-RULES-and-BY-LAWS--2014-Dec-10</t>
  </si>
  <si>
    <t>https://investors.itron.com/static-files/48a6ad94-1a92-4b10-b570-ef8c0ea11506</t>
  </si>
  <si>
    <t>https://investors.itron.com/static-files/f345d13e-10dc-4116-8d85-890ae77e7812</t>
  </si>
  <si>
    <t>https://investors.itron.com/static-files/f63c3a20-fb54-4b65-b7e4-64a91780b8d9</t>
  </si>
  <si>
    <t>https://investors.itron.com/static-files/ed22b4fd-ce89-4f3a-9e34-d5a4789a1a7b</t>
  </si>
  <si>
    <t>https://investors.itron.com/static-files/7898c642-bfc7-40c6-bfab-71350abaf960</t>
  </si>
  <si>
    <t>https://investors.itron.com/node/22616/pdf</t>
  </si>
  <si>
    <t>https://investors.itron.com/static-files/1d7dfde8-29f6-48dc-82fc-d3ce1b795fca</t>
  </si>
  <si>
    <t>https://investors.itron.com/static-files/92386b75-2461-4a0a-97dd-d8056451f96e</t>
  </si>
  <si>
    <t>https://investors.itron.com/static-files/bf4de3f9-8776-4884-9a8e-339bf2655685</t>
  </si>
  <si>
    <t>https://investors.itron.com/static-files/0d063fea-ce59-44f9-aa94-55c3e0c2e877</t>
  </si>
  <si>
    <t>https://s3.amazonaws.com/orama-media/app_img/manager/document/Apresenta%C3%A7%C3%A3o_Institucional__202012__ARX_Denali_FIRF_FIC_CP.pdf</t>
  </si>
  <si>
    <t>https://www.h2020.net/component/jdownloads/send/48-lectures-presentations/61-02projectfinance-telfah</t>
  </si>
  <si>
    <t>https://www.augustusminerals.com.au/pdf/7ecdad5a-abc8-4093-982c-aa8cc3201b84/Investor-Presentation.pdf</t>
  </si>
  <si>
    <t>https://ruipan.xyz/cs639-fa20/assets/slides.pdf</t>
  </si>
  <si>
    <t>https://assets.ctfassets.net/f7tuyt85vtoa/2e1cREcQjOU2QmiUyskYYw/1aa9031469516abb0550f7b2abc03f18/FY16_Inv_presentation-compressed.pdf</t>
  </si>
  <si>
    <t>https://cdn.robotshop.com/rbm/d187e7ce-8386-4576-bdad-11e4b36fa57e/2/2275a07f-b65e-4edc-bb4a-3060ebd4a0f0/14ba82df_xyz-mIoT_series_presentation_v_1-031.pdf</t>
  </si>
  <si>
    <t>https://www.serjeantsinn.com/wp-content/uploads/2016/06/Consent-in-product-liability.pdf</t>
  </si>
  <si>
    <t>https://jrciet.journals.ekb.eg/article_24479_0dccac6a5abc28d801cb359f8416f920.pdf</t>
  </si>
  <si>
    <t>https://d18lev1ok5leia.cloudfront.net/chesapeakebehaviorchange/campaigns/using-social-marketing-to-improve-shoreline-management/TK-15-CBP-Event-Guide-Public-2021-11-18.pdf</t>
  </si>
  <si>
    <t>https://www.mobily.com.sa/wps/wcm/connect/fafc3abc-45bf-44ca-bb2f-47bc3fbc32c4/Earning%2Bpresentation-Q2.pdf?MOD=AJPERES</t>
  </si>
  <si>
    <t>https://khandracollege.ac.in/notice/PROCEES%20TO%20CREATE%20ABC%20-ID.pdf</t>
  </si>
  <si>
    <t>https://www.idiv.de/fileadmin/content/Files_sDiv/sDiv_Workshops_Photos_Docs/Meeting_reports/meeting_report_PI_sBIOMAPS_II_meeting.pdf</t>
  </si>
  <si>
    <t>https://static1.squarespace.com/static/5b084f0345776e88b2935060/t/62e42008c80bc6525efd27c4/1659117577933/abc+lcw+survey+results+presentation.pdf</t>
  </si>
  <si>
    <t>https://d1io3yog0oux5.cloudfront.net/_58c2a048bde59489801274cb0abc669f/patrickind/db/880/7946/earnings_presentation/PATK+Q1%2723+Earnings+Presentation+Draft+-+FINAL.pdf</t>
  </si>
  <si>
    <t>https://static1.squarespace.com/static/603eb702c178df2d207243d0/t/651646b6d26abc112e32fcac/1695958814373/Elevation+Capital+Global+Shares+Fund+-+Investor+Presentation+-+as+at+31+August+2023.pdf</t>
  </si>
  <si>
    <t>https://www.rideuta.com/-/media/Files/Board-of-Trustees/Board-Agenda-PDFs/2017/February/6a_CEO_performance_plan_DRAFT_2_1_17.ashx</t>
  </si>
  <si>
    <t>https://www.rideuta.com/-/media/Files/Board-of-Trustees/Board-Agenda-PDFs/2019/February/2019_0206_Agenda_Board_Meeting_FINAL_Minutes.ashx</t>
  </si>
  <si>
    <t>https://www.rideuta.com/-/media/Files/Board-of-Trustees/Board-Agenda-PDFs/2020/September/2020_09_30_BOT_Budget_Work_Session_Minutes.ashx</t>
  </si>
  <si>
    <t>https://www.rideuta.com/-/media/Files/Board-of-Trustees/Board-Agenda-PDFs/2019/January/2019_0130_Minutes_Board_APPROVED.ashx</t>
  </si>
  <si>
    <t>https://www.rideuta.com/-/media/Files/Board-of-Trustees/Board-Agenda-PDFs/2019/July/2019_0717_Agenda_Board_Meeting.ashx</t>
  </si>
  <si>
    <t>https://www.rideuta.com/-/media/Files/Board-of-Trustees/Board-Agenda-PDFs/2019/July/2019-0717_Agenda_Advisory_Board_Meeting_FINAL.ashx</t>
  </si>
  <si>
    <t>https://www.rideuta.com/-/media/Files/Board-of-Trustees/Board-Agenda-PDFs/2019/June/2019_0619_inutes_Board_Meeting.ashx</t>
  </si>
  <si>
    <t>https://www.rideuta.com/-/media/Files/Board-of-Trustees/Board-Agenda-PDFs/2019/June/2019_0610_Minutes_Audit_Meeting.ashx</t>
  </si>
  <si>
    <t>https://www.rideuta.com/-/media/Files/About-UTA/Reports/Budget_Book_Final_1_29_19.ashx</t>
  </si>
  <si>
    <t>https://www.rideuta.com/-/media/Files/Board-of-Trustees/Board-Agenda-PDFs/2018/August/2018_0822_Interim_Executive_Director_Report_FINAL.ashx?la=en</t>
  </si>
  <si>
    <t>https://investors.itron.com/static-files/e766ebbe-f841-46c2-8adb-fe09e72db047</t>
  </si>
  <si>
    <t>https://investors.itron.com/static-files/cf97b2d8-d5b5-4b1b-8c3a-c85bb4b32adc</t>
  </si>
  <si>
    <t>https://investors.itron.com/static-files/35d00cb7-672c-4018-8fe0-77b2ab4ae732</t>
  </si>
  <si>
    <t>https://investors.itron.com/static-files/0bce8fdc-b0d3-40b2-8baf-01e0947ceb88</t>
  </si>
  <si>
    <t>https://investors.itron.com/static-files/c5e1bff2-fdbe-47a8-a4fa-e23a14d57832</t>
  </si>
  <si>
    <t>https://investors.itron.com/static-files/b38d0ffc-516d-4f1e-aec1-faaae874953c</t>
  </si>
  <si>
    <t>https://investors.itron.com/static-files/20058d1c-5cf1-4bde-9e5e-ae92df58d2a3</t>
  </si>
  <si>
    <t>https://investors.itron.com/static-files/173e64e1-1a86-4236-a7a3-d853cd31dc90</t>
  </si>
  <si>
    <t>https://investors.itron.com/static-files/330bb654-ec32-4ea8-a6b1-2fae2d5d59ac</t>
  </si>
  <si>
    <t>https://investors.itron.com/static-files/6deaf390-6b92-4f1e-a54f-3d17725a21d2</t>
  </si>
  <si>
    <t>https://www.madisoncountytn.gov/DocumentCenter/View/14483/HIGHWAY-COMMITTEE---2013-Mar-14</t>
  </si>
  <si>
    <t>https://www.madisoncountytn.gov/Archive/ViewFile/Item/172</t>
  </si>
  <si>
    <t>https://www.madisoncountytn.gov/DocumentCenter/View/9828/FY18-Annual-Financial-Report</t>
  </si>
  <si>
    <t>https://madisoncountytn.gov/ArchiveCenter/ViewFile/Item/149</t>
  </si>
  <si>
    <t>https://www.madisoncountytn.gov/DocumentCenter/View/14197/EXCESS-RESALE-PROPERTY---2003-Nov10</t>
  </si>
  <si>
    <t>https://www.madisoncountytn.gov/DocumentCenter/View/14625/PROPERTY-COMMITTEE--2014-Aug-14</t>
  </si>
  <si>
    <t>https://www.madisoncountytn.gov/ArchiveCenter/ViewFile/Item/269</t>
  </si>
  <si>
    <t>https://www.madisoncountytn.gov/Archive/ViewFile/Item/208</t>
  </si>
  <si>
    <t>https://www.madisoncountytn.gov/DocumentCenter/View/13166/JEA-2020-Audit</t>
  </si>
  <si>
    <t>https://www.madisoncountytn.gov/Archive/ViewFile/Item/49</t>
  </si>
  <si>
    <t>https://legislature.vermont.gov/Documents/2020/WorkGroups/House%20General/Housing/Homelessness/Homelessness%20Awareness%20Day%20-%202020/W~Erhard%20Mahnke~Vermont%20Roadmap%20to%20End%20Homelessness%20Final%20%20Report%20-%202016~1-15-2020.pdf</t>
  </si>
  <si>
    <t>https://legislature.vermont.gov/Documents/2022/WorkGroups/House%20Health%20Care/Health%20Care%20Workforce/W~Mary%20Kate%20Mohlman~2022%20Bi-State%20Vermont%20Primary%20Care%20Sourcebook~2-9-2022.pdf</t>
  </si>
  <si>
    <t>https://dec.vermont.gov/sites/dec/files/wsm/lakes/docs/4.27.22%20ANR%20Presentation%20Notes_2022-06-22.pdf</t>
  </si>
  <si>
    <t>https://finance.vermont.gov/sites/finance/files/documents/Budget%20Presentation%20FY23.pdf</t>
  </si>
  <si>
    <t>https://gmcboard.vermont.gov/sites/gmcb/files/documents/RRMCGMCB%20-Presentation-July-2022-Final-Draft-V2.1.pdf</t>
  </si>
  <si>
    <t>https://legislature.vermont.gov/Documents/2018/WorkGroups/House%20Education/Prekindergarten%20Education/W~Michelle%20Fox~Early%20Education%20in%20St.%20Johnsbury~1-19-2017.pdf</t>
  </si>
  <si>
    <t>https://legislature.vermont.gov/Documents/2020/WorkGroups/House%20Transportation/VTrans/VTrans%20Overviews/W~Michele%20Boomhower~Policy,%20Planning%20and%20Intermodal%20Development%20Division%20Overview%20Presentation~1-24-2019.pdf</t>
  </si>
  <si>
    <t>https://www.doververmont.com/sites/default/files/fileattachments/select_board/meeting/11786/str_presentation_updated_7.26.pdf</t>
  </si>
  <si>
    <t>https://legislature.vermont.gov/Documents/2024/WorkGroups/Senate%20Judiciary/Budget/Witness%20Documents/W~Charity%20Clark~Office%20of%20the%20Attorney%20General%20FY%202025%20Budget%20Presentation~3-21-2024.pdf</t>
  </si>
  <si>
    <t>https://www.nowra.org/Customer-Content/www/CMS/files/NOWRA_2023_Presentation_Guidelines_final.pdf</t>
  </si>
  <si>
    <t>https://www.britishcouncil.sg/sites/default/files/presentation_skills_2_b2b_outline_0.pdf</t>
  </si>
  <si>
    <t>https://au.int/sites/default/files/newsevents/programmes/31509-pg-arei_auc_programme_24_oct_eng_.pdf</t>
  </si>
  <si>
    <t>https://investors.itron.com/static-files/01204ea4-9a6c-4088-98c8-3404f2eb00eb</t>
  </si>
  <si>
    <t>https://investors.itron.com/static-files/30091a1d-7e4d-4681-8e7d-fd0b6d5861cc</t>
  </si>
  <si>
    <t>https://investors.itron.com/static-files/aaff358d-078d-4f92-b6c7-3769647c2fcf</t>
  </si>
  <si>
    <t>https://investors.itron.com/static-files/86901f6e-bbb8-4279-b39b-fd58ff599153</t>
  </si>
  <si>
    <t>https://investors.itron.com/static-files/564c0b80-224d-46c5-8ee0-eff6b2fa6c1b</t>
  </si>
  <si>
    <t>https://investors.itron.com/static-files/310e0be8-8e3b-45c4-997c-d982b98b6c9f</t>
  </si>
  <si>
    <t>https://investors.itron.com/static-files/e3618a20-9cca-4f30-88f8-1823b97eb2e2</t>
  </si>
  <si>
    <t>https://investors.itron.com/static-files/50daac45-d5ff-4f0d-95e4-ad52a8286eeb</t>
  </si>
  <si>
    <t>https://investors.itron.com/static-files/3e15c341-850e-4c8f-b86f-7cdd8e3f617f</t>
  </si>
  <si>
    <t>https://investors.itron.com/static-files/2e9cf978-4599-444a-925b-d61fd9ddf6c1</t>
  </si>
  <si>
    <t>https://www.rideuta.com/-/media/Files/About-UTA/Projects/Ogden-WSU/Ogden-WSU-Transit-Project-Draft-EA/UTA_Ogden_WSU_Transit_13_AppendixA_Chapter9.ashx?la=en</t>
  </si>
  <si>
    <t>https://www.rideuta.com/-/media/Files/Board-of-Trustees/Board-Agenda-PDFs/2017/May/05_15_17_EXC_Meeting_E_Packet.ashx</t>
  </si>
  <si>
    <t>https://www.rideuta.com/-/media/Files/Board-of-Trustees/Board-Agenda-PDFs/2019/March/2019_0327_Minutes_Board_Meeting.ashx</t>
  </si>
  <si>
    <t>https://www.rideuta.com/-/media/Files/About-UTA/Reports/2020/2020StrategicPlanFinalWebVersion.ashx</t>
  </si>
  <si>
    <t>https://www.rideuta.com/-/media/Files/Board-of-Trustees/Board-Agenda-PDFs/2019/April/2019_0424_Minutes_Board_Meeting.ashx</t>
  </si>
  <si>
    <t>https://www.rideuta.com/-/media/Files/Board-of-Trustees/Board-Agenda-PDFs/2019/March/2019_0306_Agenda_Board_Meeting_FINAL.ashx</t>
  </si>
  <si>
    <t>https://www.rideuta.com/-/media/Files/Board-of-Trustees/Board-Agenda-PDFs/2015/March/20150311FOMinutesAPPROVED.ashx</t>
  </si>
  <si>
    <t>https://www.rideuta.com/-/media/Files/Board-of-Trustees/Board-Agenda-PDFs/2020/May/2020_05_06_BOT_Minutes_APPROVED.ashx</t>
  </si>
  <si>
    <t>https://www.rideuta.com/-/media/Files/Doing-Business/Solicitations-Procurements/2020/September/Sole_Source_Procurement_9212020.ashx?la=en</t>
  </si>
  <si>
    <t>https://www.rideuta.com/-/media/Files/About-UTA/Reports/COVID/COVID_Survey_Report_PP_FINAL.ashx</t>
  </si>
  <si>
    <t>https://www.madisoncountytn.gov/DocumentCenter/View/14628/PROPERTY-COMMITTEE--2014-May-13</t>
  </si>
  <si>
    <t>https://madisoncountytn.gov/Archive/ViewFile/Item/234</t>
  </si>
  <si>
    <t>https://www.madisoncountytn.gov/DocumentCenter/View/9839/FY07-Annual-Financial-Report</t>
  </si>
  <si>
    <t>https://www.madisoncountytn.gov/DocumentCenter/View/15190/JEA-2023-Audit</t>
  </si>
  <si>
    <t>https://madisoncountytn.gov/DocumentCenter/View/15055/FY23-Annual-Financial-Report</t>
  </si>
  <si>
    <t>https://www.madisoncountytn.gov/DocumentCenter/View/10669/FY20-Annual-Financial-Report</t>
  </si>
  <si>
    <t>https://www.madisoncountytn.gov/Archive/ViewFile/Item/209</t>
  </si>
  <si>
    <t>https://www.madisoncountytn.gov/DocumentCenter/View/9835/FY11-Annual-Financial-Report</t>
  </si>
  <si>
    <t>https://www.madisoncountytn.gov/ArchiveCenter/ViewFile/Item/168</t>
  </si>
  <si>
    <t>https://www.madisoncountytn.gov/DocumentCenter/View/9829/FY17-Annual-Financial-Report</t>
  </si>
  <si>
    <t>https://www.nfv.nl/wp-content/uploads/2022/07/Juridisch_GVV_.pdf</t>
  </si>
  <si>
    <t>https://www.postnl.nl/Images/presentation-q4-fy-2021_tcm10-220291.pdf?version=2</t>
  </si>
  <si>
    <t>https://www.uu.nl/sites/default/files/PhD%20Medical%20Imaging%20courses%2020230424.pdf</t>
  </si>
  <si>
    <t>https://liacs.leidenuniv.nl/~takesfw/CP/cp2022-courseproject.pdf</t>
  </si>
  <si>
    <t>https://edepot.wur.nl/651191</t>
  </si>
  <si>
    <t>https://staff.science.uva.nl/~alban/masterpresentationFeb2021.pdf</t>
  </si>
  <si>
    <t>https://www.stichtingibk.nl/wp-content/uploads/2016/08/TUE-FINAL-PRESENTATION-11072016.pdf</t>
  </si>
  <si>
    <t>https://morrowga.gov/wp-content/uploads/2023/06/20220623-MCTA-meeting-agenda.pdf</t>
  </si>
  <si>
    <t>https://investors.itron.com/static-files/47143251-ef50-4fb4-99a8-850a20494b65</t>
  </si>
  <si>
    <t>https://investors.itron.com/node/20756/pdf</t>
  </si>
  <si>
    <t>https://investors.itron.com/static-files/2c431160-4fd1-4ecc-8216-569ab8092d3b</t>
  </si>
  <si>
    <t>https://investors.itron.com/node/20186/pdf</t>
  </si>
  <si>
    <t>https://investors.itron.com/static-files/223a3bd1-16fa-4dcb-8cf4-4c045ccf7cb9</t>
  </si>
  <si>
    <t>https://investors.itron.com/static-files/378cca6c-f82d-473a-ae19-f2cdfcacd7f5</t>
  </si>
  <si>
    <t>https://investors.itron.com/static-files/bc747a29-563a-4da8-84b6-9820afc809b9</t>
  </si>
  <si>
    <t>https://investors.itron.com/static-files/e533a0b8-e489-42f5-aa3f-b6c557ba8c93</t>
  </si>
  <si>
    <t>https://investors.itron.com/static-files/79136dd7-15d8-4891-be9c-926c48b477c9</t>
  </si>
  <si>
    <t>https://investors.itron.com/static-files/6b0eb10e-115c-408e-bfd0-6d5dd747fde5</t>
  </si>
  <si>
    <t>https://spice.unc.edu/wp-content/uploads/2023/04/14-2023-LTC-SPICE-Legal-Presentation-V2v-6.pdf</t>
  </si>
  <si>
    <t>https://sog.unc.edu/sites/default/files/course_materials/3.1%20-%20Changes%20to%20the%20Court%20System%20You%20Might%20Have%20Missed%20in%20the%20Budget.pdf</t>
  </si>
  <si>
    <t>https://www.columbus.gov/WorkArea/DownloadAsset.aspx?id=2147496681</t>
  </si>
  <si>
    <t>https://www.columbus.gov/uploadedFiles/Columbus/Departments/Finance_and_Management/Financial_Management_Group/Grants_Management/ActionPlanPublicHearing1Presentationfinal082021.pdf</t>
  </si>
  <si>
    <t>https://www.newnorthalliance.com/wp-content/uploads/2021/10/Smart-Columbus-Presentation.pdf</t>
  </si>
  <si>
    <t>https://www.columbus.gov/uploadedFiles/Columbus/Elected_Officials/City_Council/Charter_Review_Commission/2016_Committee/Council%20structure%20and%20alternatives.pdf</t>
  </si>
  <si>
    <t>https://www.columbus.gov/uploadedfiles/Public_Service/Refuse_Collection/RecyColumbus/RecyColumbus_Presentation%206%2012%20HANDOUTS.pdf</t>
  </si>
  <si>
    <t>https://www.columbus.gov/uploadedfiles/Public_Service/Refuse_Collection/RecyColumbus/RecyColumbus_Presentation%206%2012%20.%20%20NOTES.pdf</t>
  </si>
  <si>
    <t>https://www.olentangywatershed.org/wp-content/uploads/2023/03/2023-3-6-UHI-presentation-to-FLOW-Education-Committee.pdf</t>
  </si>
  <si>
    <t>https://mccmeetingspublic.blob.core.usgovcloudapi.net/columga-meet-16cdbcd318384046b3259b353c2a66be/ITEM-Attachment-001-92f110c252f64330818f24bb8a5d23bf.pdf</t>
  </si>
  <si>
    <t>https://www.madisoncountytn.gov/ArchiveCenter/ViewFile/Item/263</t>
  </si>
  <si>
    <t>https://www.madisoncountytn.gov/ArchiveCenter/ViewFile/Item/227</t>
  </si>
  <si>
    <t>https://madisoncountytn.gov/Archive/ViewFile/Item/301</t>
  </si>
  <si>
    <t>https://www.madisoncountytn.gov/ArchiveCenter/ViewFile/Item/321</t>
  </si>
  <si>
    <t>https://www.madisoncountytn.gov/DocumentCenter/View/11828/FY21-Annual-Financial-Report</t>
  </si>
  <si>
    <t>https://www.madisoncountytn.gov/DocumentCenter/View/14950/WTH-2023-Audit</t>
  </si>
  <si>
    <t>https://www.madisoncountytn.gov/DocumentCenter/View/9841/FY05-Annual-Financial-Report</t>
  </si>
  <si>
    <t>https://www.madisoncountytn.gov/Archive/ViewFile/Item/106</t>
  </si>
  <si>
    <t>https://www.madisoncountytn.gov/DocumentCenter/View/9827/FY19-Annual-Financial-Report</t>
  </si>
  <si>
    <t>https://www.madisoncountytn.gov/DocumentCenter/View/15327/MADISON-COUNTY-CONSTRUCTION-GUIDE-2024---RES-ADOPTED-2-20-24</t>
  </si>
  <si>
    <t>https://www.rideuta.com/-/media/Files/Board-of-Trustees/Board-Agenda-PDFs/2018/September/2018_0919_Minutes_Finance_Audit_Meeting_FINAL.ashx</t>
  </si>
  <si>
    <t>https://www.rideuta.com/-/media/Files/Board-of-Trustees/Board-Agenda-PDFs/2018/October/2018_1010_Agenda_OCEC-Meeting_FINAL.ashx</t>
  </si>
  <si>
    <t>https://www.rideuta.com/-/media/Files/Board-of-Trustees/Board-Agenda-PDFs/2017/April/04_12_17_UTA_Special_Board_Mtg_Agenda_v2.ashx</t>
  </si>
  <si>
    <t>https://www.rideuta.com/-/media/Files/Board-of-Trustees/Board-Agenda-PDFs/2019/April/2019_0417_Minutes_Board-Meeting_FINAL.ashx</t>
  </si>
  <si>
    <t>https://www.rideuta.com/-/media/Files/Board-of-Trustees/Board-Agenda-PDFs/2019/March/2019_0306_Agenda_and_Packet_Board_Meeting_FINAL.ashx</t>
  </si>
  <si>
    <t>https://www.rideuta.com/-/media/Files/Board-of-Trustees/Board-Agenda-PDFs/2019/February/2019_0220_Minutes_Board_APPROVED.ashx</t>
  </si>
  <si>
    <t>https://www.rideuta.com/-/media/Files/Board-of-Trustees/Board-Agenda-PDFs/2015/November/2015_1118BoardMinutesAPPROVED.ashx</t>
  </si>
  <si>
    <t>https://www.rideuta.com/-/media/Files/About-UTA/Reports/2020/Final_Approved_Budget_2020.ashx</t>
  </si>
  <si>
    <t>https://www.rideuta.com/-/media/Files/About-UTA/Reports/COVID/COVID_Survey_Report_Riders_FINAL.ashx</t>
  </si>
  <si>
    <t>https://www.rideuta.com/-/media/Files/Board-of-Trustees/Board-Agenda-PDFs/2017/April/04_12_17_UTA_Special_Board-Mtg_Agenda_FINAL.ashx?la=en&amp;la=en</t>
  </si>
  <si>
    <t>https://www.sec.gov/answers/tsp-presentation-sec-100317.pdf</t>
  </si>
  <si>
    <t>https://www.columbus.gov/uploadedFiles/Columbus/Elected_Officials/City_Council/Charter_Review_Commission/2016_Committee/2016-1027%20Council%20sizes.pdf</t>
  </si>
  <si>
    <t>https://www.columbus.gov/hr/Employee-Benefits/CancerBridge-Presentation/</t>
  </si>
  <si>
    <t>https://www.columbus.gov/council/tyson/Commission-on-Black-Girls/December-2018-Commission-Presentation---OSU/</t>
  </si>
  <si>
    <t>https://www.columbus.gov/council/tyson/Commission-on-Black-Girls/Presentation---Starhouse/</t>
  </si>
  <si>
    <t>https://www.columbus.gov/uploadedFiles/Public_Health/Content_Editors/Planning_and_Performance/Cardiovascular_Health/Physical_Activity_Plan/FCPA%20Plan%20Presentation%20for%20Partners%20slides%20only.pdf</t>
  </si>
  <si>
    <t>https://www.columbus.gov/Celebrate-One/2014_05_20_GCIM_Reece_Norris_Presentation/</t>
  </si>
  <si>
    <t>https://www.columbus.gov/Sustainable-Columbus/Building-Performance-Advisory-Group-Meeting-3_Presentation/</t>
  </si>
  <si>
    <t>https://www.columbus.gov/WorkArea/DownloadAsset.aspx?id=2147508817</t>
  </si>
  <si>
    <t>https://www.tampa.gov/sites/default/files/content/files/migrated/presentation_publicmtg1_columbusdr_cot_18d00007_2019_final.pdf</t>
  </si>
  <si>
    <t>https://www.columbus.gov/council/tyson/Commission-on-Black-Girls/Nov-2018-Presentation---Franklin-County-Children-Services/</t>
  </si>
  <si>
    <t>https://www.columbus.gov/WorkArea/DownloadAsset.aspx?id=2147504184</t>
  </si>
  <si>
    <t>https://www.columbus.gov/uploadedFiles/Columbus/Elected_Officials/City_Council/Citizens%E2%80%99_Commission_on_Elected_Official_Compensation/2018_Citizens_Commission_on_Elected_Official_Compensation/Elected%20Official%20Compensation%20Data%20Presentation%20-%20071618.pdf</t>
  </si>
  <si>
    <t>https://www.columbus.gov/council/tyson/Commission-on-Black-Girls/Nationwide-Childrens-Hospital-Presentation/</t>
  </si>
  <si>
    <t>https://www.columbus.gov/uploadedFiles/Columbus/Elected_Officials/City_Council/Citizens%E2%80%99_Commission_on_Elected_Official_Compensation/5-Compensation%20Commission%20Research%20Data%20Presentation%20(5-18-15).pdf</t>
  </si>
  <si>
    <t>https://www.columbus.gov/council/tyson/Commission-on-Black-Girls/PrimaryOne-Health-Presentation/</t>
  </si>
  <si>
    <t>https://investors.itron.com/static-files/f835ffe7-5232-4527-909c-1bf3da91d77f</t>
  </si>
  <si>
    <t>https://investors.itron.com/static-files/e9f7df60-cf29-4f6b-81b1-bad34592d002</t>
  </si>
  <si>
    <t>https://investors.itron.com/static-files/47aeb1fb-7704-4a00-bc76-62db28c7a968</t>
  </si>
  <si>
    <t>https://investors.itron.com/index.php/static-files/5138e778-7328-4a34-b211-07516a0bb720</t>
  </si>
  <si>
    <t>https://investors.itron.com/static-files/25f50a97-3478-4a28-a1af-ca19a05498ad</t>
  </si>
  <si>
    <t>https://investors.itron.com/static-files/c4a7fdb8-ced6-4daf-ac61-4309f14cdd48</t>
  </si>
  <si>
    <t>https://www.madisoncountytn.gov/DocumentCenter/View/15326/MADISON-COUNTY-CONSTRUCTION-GUIDE-2024---ADOPTED-2-20-24</t>
  </si>
  <si>
    <t>https://www.madisoncountytn.gov/Archive/ViewFile/Item/217</t>
  </si>
  <si>
    <t>https://www.madisoncountytn.gov/Archive/ViewFile/Item/113</t>
  </si>
  <si>
    <t>https://www.madisoncountytn.gov/ArchiveCenter/ViewFile/Item/205</t>
  </si>
  <si>
    <t>https://www.madisoncountytn.gov/ArchiveCenter/ViewFile/Item/129</t>
  </si>
  <si>
    <t>https://www.madisoncountytn.gov/Archive/ViewFile/Item/210</t>
  </si>
  <si>
    <t>https://www.madisoncountytn.gov/ArchiveCenter/ViewFile/Item/118</t>
  </si>
  <si>
    <t>https://www.madisoncountytn.gov/Archive/ViewFile/Item/244</t>
  </si>
  <si>
    <t>https://madisoncountytn.gov/ArchiveCenter/ViewFile/Item/127</t>
  </si>
  <si>
    <t>https://madisoncountytn.gov/ArchiveCenter/ViewFile/Item/184</t>
  </si>
  <si>
    <t>https://animalbehavior.indiana.edu/documents/ABC%202019%20-%20Poster%20Abstracts%20final.pdf</t>
  </si>
  <si>
    <t>https://www.transaqua.ca/sites/default/files/downloads/gmsc_meeting_minutes_2013_10_17.pdf</t>
  </si>
  <si>
    <t>https://images.template.net/wp-content/uploads/2016/03/08095050/Student-Case-Study-Example-Template-Free-Download.pdf</t>
  </si>
  <si>
    <t>https://api.cnsc-ccsn.gc.ca/dms/digital-medias/CMD24-H2-33.pdf/object?subscription-key=3ff0910c6c54489abc34bc5b7d773be0</t>
  </si>
  <si>
    <t>https://www.nj.gov/dca/divisions/sandyrecovery/pdf/SBL38840_HistoricPreservationExemptionZoneMap.pdf</t>
  </si>
  <si>
    <t>https://www.ial.edu.sg/getmedia/9f8d2149-f381-4962-abc5-b8e5e0f89ae1/Keynote-4_Dr-Joanne-Yoong.pdf</t>
  </si>
  <si>
    <t>https://argaamplus.s3.amazonaws.com/6c3c461c-e852-4a87-ba93-98541e3d9d79.pdf</t>
  </si>
  <si>
    <t>https://sparkxyz-io-production.s3.amazonaws.com/uploads/project/pitch_deck/12238/f5c16de2-d25e-4f25-ba61-d7eb0102cac7/ExstoBio%20Pitch%20Deck.pdf</t>
  </si>
  <si>
    <t>https://cardiothoracicsurgery.biomedcentral.com/counter/pdf/10.1186/1749-8090-8-S1-O117.pdf</t>
  </si>
  <si>
    <t>https://www.nbprivateequitypartners.com/handlers/documentpep.ashx?id=4183c8fb-5f7c-401f-b240-a8658abc72c4&amp;name=NBPE%20Investor%20Presentation%20-%20November%202020vF.pdf&amp;type=pdf</t>
  </si>
  <si>
    <t>https://ir.exlservice.com/static-files/c62bb963-c11d-4181-9bdd-94aefb031b7e</t>
  </si>
  <si>
    <t>https://ir.exlservice.com/static-files/ff188b0a-1856-4534-b9bf-8e4994ab9fe1</t>
  </si>
  <si>
    <t>https://ir.exlservice.com/static-files/9ce56b73-e69f-4c24-86d6-e7d541c24c40</t>
  </si>
  <si>
    <t>https://ir.exlservice.com/static-files/ac4ee52c-c4e3-42ce-98aa-8682b2a02ffa</t>
  </si>
  <si>
    <t>https://ir.exlservice.com/static-files/c498e665-3e82-43f8-bedf-fd040e19300f</t>
  </si>
  <si>
    <t>https://ir.exlservice.com/static-files/cd875e2b-636f-408a-acbf-bcb4b79e1e9b</t>
  </si>
  <si>
    <t>https://ir.exlservice.com/static-files/4a3bd684-2fc5-4f54-8136-57b8a68b13d9</t>
  </si>
  <si>
    <t>https://ir.exlservice.com/static-files/4d1fdebb-d4af-4015-a17e-b7ce30e11c32</t>
  </si>
  <si>
    <t>https://ir.exlservice.com/static-files/a59144d1-7999-477b-8da9-c330c3ab1cf4</t>
  </si>
  <si>
    <t>https://www.columbus.gov/uploadedFiles/Columbus/Elected_Officials/City_Council/Citizens%E2%80%99_Commission_on_Elected_Official_Compensation/2018_Citizens_Commission_on_Elected_Official_Compensation/Elected%20Official%20Compensation%20Data%20Presentation%20-%20082018.pdf</t>
  </si>
  <si>
    <t>https://wisconsindot.gov/Documents/projects/by-region/sw/wis73-danecounty/presentation.pdf</t>
  </si>
  <si>
    <t>https://www.columbus.gov/uploadedFiles/Columbus/Departments/Public_Health/New_Programs/Healthy_Children_Healthy_Weights/Water_first_for_thirst/Sodabriety_Presentation%20Guide_OSUExtension_08%2011%2014.pdf</t>
  </si>
  <si>
    <t>https://www.columbus.gov/uploadedFiles/Columbus/Departments/Recreation_and_Parks/Topic_Content/Program_Related/About_Us/13%2011%2020%20%20North%20Planning%20Area%20Presentation.pdf</t>
  </si>
  <si>
    <t>https://www.columbus.gov/council/tyson/Commission-on-Black-Girls/Presentation---Columbus-State-Community-College/</t>
  </si>
  <si>
    <t>https://www.columbus.gov/uploadedFiles/Columbus/Departments/Recreation_and_Parks/Topic_Content/Program_Related/About_Us/13%2011%2021%20%20Southeast%20Planning%20Area%20Presentation.pdf</t>
  </si>
  <si>
    <t>https://wisconsindot.gov/Documents/projects/by-region/sw/wis89-dodgedanecolumbia/presentation.pdf</t>
  </si>
  <si>
    <t>https://new.columbus.gov/files/sharedassets/city/v/1/human-resources/documents/cancerbridge-ppt-presentation-final-12.2021.pdf</t>
  </si>
  <si>
    <t>https://www.columbus.gov/uploadedFiles/Columbus/Departments/Recreation_and_Parks/Topic_Content/Program_Related/About_Us/13%2011%2016%20Central%20Planning%20Area%20Presentation.pdf</t>
  </si>
  <si>
    <t>https://www.columbus.gov/uploadedFiles/Columbus/Departments/Recreation_and_Parks/Topic_Content/Program_Related/About_Us/13%2012%2004%20InTown%20Planning%20Area%20Presentation.pdf</t>
  </si>
  <si>
    <t>https://www.sanjoseca.gov/home/showpublisheddocument/83696/637840737582530000</t>
  </si>
  <si>
    <t>https://www.boston.gov/sites/default/files/file/2021/07/BTD%20Blue%20Bikes%20presentation_0.pdf</t>
  </si>
  <si>
    <t>https://new.columbus.gov/files/sharedassets/city/human-resources/documents/cancerbridge-ppt-presentation-final-12.2021.pdf</t>
  </si>
  <si>
    <t>https://www.columbus.gov/WorkArea/DownloadAsset.aspx?id=71679</t>
  </si>
  <si>
    <t>https://www.columbus.gov/uploadedFiles/Columbus/Departments/Development/Planning_Division/Document_Library/Library_Documents/JET%20Presentation%2008-15-14.pdf</t>
  </si>
  <si>
    <t>https://www.anokacountymn.gov/DocumentCenter/View/8320/I-35Lake-Drive-Interchange-Presentation-PDF?bidId=</t>
  </si>
  <si>
    <t>https://www.columbus.gov/uploadedFiles/Columbus/Elected_Officials/City_Council/Charter_Review_Commission/CCRC%20Summary%20Presentation.pdf</t>
  </si>
  <si>
    <t>https://dot.wi.gov/Documents/projects/by-region/sw/wis73-danecounty/presentation.pdf</t>
  </si>
  <si>
    <t>https://dot.wi.gov/Documents/projects/by-region/sw/wis89-columbiacounty/ss-20171115.pdf</t>
  </si>
  <si>
    <t>https://legislature.vermont.gov/Documents/2020/WorkGroups/House%20Human%20Services/Homelessness%20and%20Housing/2019/W~Erhard%20Mahnke~Vermont%20Roadmap%20to%20End%20Homelessness%20Final%20Presentation%20-%202017~1-16-2019.pdf</t>
  </si>
  <si>
    <t>https://legislature.vermont.gov/Documents/2022/WorkGroups/House%20Corrections%20and%20Institutions/Governor's%20Proposed%20Capital%20Budget%20FY%2022-23/W~Richard%20Cate~UVM%20Capital%20Appropriations%20Presentation~2-17-2021.pdf</t>
  </si>
  <si>
    <t>https://gmcboard.vermont.gov/sites/gmcb/files/documents/FY24_Medicare-Only_Guidance_Staff-Presentation-20230614.pdf</t>
  </si>
  <si>
    <t>https://localroads.vermont.gov/sites/localroads/files/files/workshop/2021/Resources/LOTO%20Slides%2003-24-21.pdf</t>
  </si>
  <si>
    <t>https://legislature.vermont.gov/Documents/2022/WorkGroups/Senate%20Natural%20Resources/Bills/S.232/Witness%20Documents/S.232~David%20Farnsworth~Slide%20Show%20Presentation%20Climate%20Action%20Plan%20Buildings%20and%20Thermal~1-12-2022.pdf</t>
  </si>
  <si>
    <t>https://dail.vermont.gov/sites/dail/files/documents/VAPAW_Presentation_Meeting_Updates_and_Next_Steps_2.27.2023.pdf</t>
  </si>
  <si>
    <t>https://www.novoco.com/public-media/documents/vermont_oz_summit_presentation_061218.pdf</t>
  </si>
  <si>
    <t>https://gmcboard.vermont.gov/sites/gmcb/files/Board-Meetings/Psychiatric%20Inpatient%20Capacity%20Presentation%202.19.20.pdf</t>
  </si>
  <si>
    <t>https://gmcboard.vermont.gov/sites/gmcb/files/documents/BoardPres_DVHAPresentationOfProposed2023StandardQHPDesigns_20220202.pdf</t>
  </si>
  <si>
    <t>https://legislature.vermont.gov/Documents/2022/WorkGroups/Senate%20Institutions/Governor's%20Capital%20Budget%20Proposal%20FY2022-2023/University%20of%20Vermont/W~Suresh%20Garimella~UVM%20Capital%20Appropriations%20Presentation~4-9-2021.pdf</t>
  </si>
  <si>
    <t>https://legislature.vermont.gov/Documents/2020/WorkGroups/House%20Appropriations/FY%202020%20State%20Budget/E.%20Education/19-0730~Daniel%20French,%20Ed.D.,%20Secretary,%20Agency%20of%20Education~FY20%20Budget%20Presentation~2-12-2019.pdf</t>
  </si>
  <si>
    <t>https://education.vermont.gov/sites/aoe/files/documents/sbe-eqs-committee-presentation-05-11-23.pdf</t>
  </si>
  <si>
    <t>https://vtrans.vermont.gov/sites/aot/files/planning/documents/planning/VT%20100%20Corridor%20Managment%20Planning%20-%20For%20Aug%2024%202017%20Stakeholders%20Meeting.pdf</t>
  </si>
  <si>
    <t>https://fbaum.unc.edu/papers/BaumKotchUnahNCOBPS2014.pdf</t>
  </si>
  <si>
    <t>https://sog.unc.edu/sites/www.sog.unc.edu/files/course_materials/Safe%20Computing.pdf</t>
  </si>
  <si>
    <t>https://www.med.unc.edu/ihqi/wp-content/uploads/sites/463/2017/09/UNC-Health-Care-TeamSTEPPS-National-Collaborative-2009-presentation.pdf</t>
  </si>
  <si>
    <t>https://sog.unc.edu/sites/www.sog.unc.edu/files/course_materials/Emotional%20Labor%20in%20the%20Legal%20Profession%2010.27.20.pdf</t>
  </si>
  <si>
    <t>https://www.sog.unc.edu/sites/default/files/course_materials/2016IIMC%20-%20Property%20disposal%20presentation%20slides.pdf</t>
  </si>
  <si>
    <t>https://www.sog.unc.edu/sites/www.sog.unc.edu/files/course_materials/R08%20Simmons%20USE_OF_FORCE_UNC%20Presentation%2011.4.%2015.pdf</t>
  </si>
  <si>
    <t>https://www.sog.unc.edu/sites/default/files/course_materials/Workers%20Compensation%20PPT.pdf</t>
  </si>
  <si>
    <t>https://facilities.unc.edu/wp-content/uploads/sites/256/2015/12/PP012512-toch2020cnda.pdf</t>
  </si>
  <si>
    <t>https://www.sog.unc.edu/sites/default/files/course_materials/Findings%20of%20Fact%20Conc%20of%20Law%20Presentation.pdf</t>
  </si>
  <si>
    <t>https://www.shepscenter.unc.edu/wp-content/uploads/2015/11/FraherNursingWorkforceToHospitalHR-11_11_15.pdf</t>
  </si>
  <si>
    <t>https://www.roadsafety.unc.edu/wp-content/uploads/2019/03/2019-0313_VZpresentationSlides.pdf</t>
  </si>
  <si>
    <t>https://www.sog.unc.edu/sites/www.sog.unc.edu/files/course_materials/2016IIMC%20-%20Property%20disposal%20presentation%20slides.pdf</t>
  </si>
  <si>
    <t>https://dptcapstone.web.unc.edu/wp-content/uploads/sites/23235/2012/02/Presentation-and-Health-Literacy-Concepts.pdf</t>
  </si>
  <si>
    <t>https://www.rideuta.com/-/media/Files/Board-of-Trustees/Board-Agenda-PDFs/2016/September/09_19_16_EXC_MINUTES_OPEN_APPROVED.ashx</t>
  </si>
  <si>
    <t>https://www.rideuta.com/-/media/Files/Board-of-Trustees/Board-Agenda-PDFs/2017/January/01_25_17_UTA_Board_Meeting_Agenda_FINAL.ashx</t>
  </si>
  <si>
    <t>https://www.rideuta.com/-/media/Files/Board-of-Trustees/Board-Agenda-PDFs/2017/April/4_12_17_SPECIAL_BRD_REPORT_OPEN_APPROVED.ashx</t>
  </si>
  <si>
    <t>https://www.rideuta.com/-/media/Files/Board-of-Trustees/Board-Agenda-PDFs/Old/August_31_2016_UTASpecial_Board_Meeting_Agenda_FINAL.ashx</t>
  </si>
  <si>
    <t>https://www.rideuta.com/-/media/Files/Board-of-Trustees/Board-Agenda-PDFs/2017/June/06_02_17_BRD_MINUTES_SPECIAL_MTG_OPEN_APPROVED.ashx</t>
  </si>
  <si>
    <t>https://www.rideuta.com/-/media/Files/Board-of-Trustees/Board-Agenda-PDFs/2016/April/04_27_16_OPEN_MEETING_BOARD_REPORT_APPROVED.ashx</t>
  </si>
  <si>
    <t>https://www.rideuta.com/-/media/Files/Board-of-Trustees/Board-Agenda-PDFs/2019/January/2019_0123_Minutes_Board_APPROVED.ashx</t>
  </si>
  <si>
    <t>https://www.rideuta.com/-/media/Files/Board-of-Trustees/Board-Agenda-PDFs/2019/October/2019_1030_Minutes_Board_Meeting.ashx</t>
  </si>
  <si>
    <t>https://www.rideuta.com/-/media/Files/Doing-Business/5310/Grant_Application_Guide_2024.ashx</t>
  </si>
  <si>
    <t>https://www.rideuta.com/-/media/Files/Board-of-Trustees/Board-Agenda-PDFs/2017/January/01_17_17_EXC_MINUTES_OPEN_APPROVED.ashx</t>
  </si>
  <si>
    <t>https://ir.exlservice.com/static-files/6cb7fc41-a66d-4209-b102-55ce89b1c64b</t>
  </si>
  <si>
    <t>https://ir.exlservice.com/static-files/17958218-802e-4796-a7f2-4c70d7731e63</t>
  </si>
  <si>
    <t>https://ir.exlservice.com/node/19526/pdf</t>
  </si>
  <si>
    <t>https://ir.exlservice.com/static-files/ec66f7d2-bb93-4f11-a7d7-41d7d76b5b08</t>
  </si>
  <si>
    <t>https://ir.exlservice.com/node/18691/pdf</t>
  </si>
  <si>
    <t>https://ir.exlservice.com/node/19926/pdf</t>
  </si>
  <si>
    <t>https://ir.exlservice.com/node/18436/pdf</t>
  </si>
  <si>
    <t>https://ir.exlservice.com/node/20336/pdf</t>
  </si>
  <si>
    <t>https://ir.exlservice.com/static-files/bac8b004-4f7d-43f4-8fdc-b44b46fda3c0</t>
  </si>
  <si>
    <t>https://www.madisoncountytn.gov/DocumentCenter/View/13167/JEA-2021-Audit</t>
  </si>
  <si>
    <t>https://madisoncountytn.gov/Archive/ViewFile/Item/100</t>
  </si>
  <si>
    <t>https://www.madisoncountytn.gov/DocumentCenter/View/561</t>
  </si>
  <si>
    <t>https://www.madisoncountytn.gov/Archive/ViewFile/Item/261</t>
  </si>
  <si>
    <t>https://www.madisoncountytn.gov/ArchiveCenter/ViewFile/Item/187</t>
  </si>
  <si>
    <t>https://www.madisoncountytn.gov/DocumentCenter/View/9836/FY10-Annual-Financial-Report</t>
  </si>
  <si>
    <t>https://www.madisoncountytn.gov/DocumentCenter/View/14117/CAPITAL-COMMITTEE---2013-May-15</t>
  </si>
  <si>
    <t>https://www.madisoncountytn.gov/DocumentCenter/View/13168/JEA-2022-Audit</t>
  </si>
  <si>
    <t>https://madisoncountytn.gov/Archive/ViewFile/Item/92</t>
  </si>
  <si>
    <t>https://www.madisoncountytn.gov/DocumentCenter/View/4314</t>
  </si>
  <si>
    <t>https://qualityreportingcenter.org/globalassets/oqr-2023-events/asc-08232023/asc-august-2023-presentation--trancript_v1final508.pdf</t>
  </si>
  <si>
    <t>https://www.alabamaachieves.org/wp-content/uploads/2023/11/CNP-Civil-Rights-Corrections-Revised-SY-21-22.pdf</t>
  </si>
  <si>
    <t>https://abc3340.com/archive/alabama-sga-president-statement</t>
  </si>
  <si>
    <t>https://ir.exlservice.com/static-files/e32d947c-cb51-4fa9-90d0-be15ea866787</t>
  </si>
  <si>
    <t>https://ir.exlservice.com/static-files/d55b5aff-3ead-4f9d-832c-69919f22d6dc</t>
  </si>
  <si>
    <t>https://ir.exlservice.com/node/17846/pdf</t>
  </si>
  <si>
    <t>https://ir.exlservice.com/static-files/fabbb6de-13c6-467d-a766-829aed98c117</t>
  </si>
  <si>
    <t>https://ir.exlservice.com/static-files/5109782b-a5a0-4858-9d2d-f750d48ea579</t>
  </si>
  <si>
    <t>https://ir.exlservice.com/static-files/4d3aad8d-0ed0-4cf0-828c-45d546e1b88c</t>
  </si>
  <si>
    <t>https://ir.exlservice.com/static-files/fc046a3e-2f23-4556-848a-4ac7912afc3f</t>
  </si>
  <si>
    <t>https://ir.exlservice.com/static-files/529047f2-7e12-4516-8d23-92a6f833e41d</t>
  </si>
  <si>
    <t>https://ir.exlservice.com/static-files/d9668399-452b-4868-9441-6e6841eadc4c</t>
  </si>
  <si>
    <t>https://ir.exlservice.com/node/18191/pdf</t>
  </si>
  <si>
    <t>https://www.sog.unc.edu/sites/default/files/course_materials/4_Immigrant%20Juvenile%20Handout.pdf</t>
  </si>
  <si>
    <t>https://www.sog.unc.edu/sites/default/files/course_materials/R08%20Simmons%20USE_OF_FORCE_UNC%20Presentation%2011.4.%2015.pdf</t>
  </si>
  <si>
    <t>https://comm.unc.edu/wp-content/uploads/sites/388/2020/11/NCA-Presentation-Schedule-UNC-Chapel-Hill-2020.pdf</t>
  </si>
  <si>
    <t>https://www.sog.unc.edu/sites/default/files/course_materials/NAGARA%20Presentation%20_Joyce%20Walker.pdf</t>
  </si>
  <si>
    <t>https://www.roadsafety.unc.edu/wp-content/uploads/2018/02/Librarian-presentation-on-Data-Management-for-the-CSCRS.pdf</t>
  </si>
  <si>
    <t>https://www.lincolncountync.gov/DocumentCenter/View/17700/PowerPoint-Presentation</t>
  </si>
  <si>
    <t>https://facultygov.unc.edu/wp-content/uploads/sites/261/2019/01/Univ-Master-Plan-for-FC_2019-Jan.pdf</t>
  </si>
  <si>
    <t>https://k12database.unc.edu/wp-content/uploads/sites/31/2012/04/enslavedrunawaysPPT.pdf</t>
  </si>
  <si>
    <t>https://www.sog.unc.edu/sites/default/files/course_materials/Sovereign%20Citizens%20Presentation.pdf</t>
  </si>
  <si>
    <t>https://sog.unc.edu/sites/default/files/course_materials/01%20%20Spousal%20Agreements%20PPT.pdf</t>
  </si>
  <si>
    <t>https://bot.unc.edu/wp-content/uploads/sites/160/archives/PP%201108%20FB%20Investment%20Fund.pdf</t>
  </si>
  <si>
    <t>https://timryan.web.unc.edu/wp-content/uploads/sites/7415/2022/05/FECD-Report-presentation.pdf</t>
  </si>
  <si>
    <t>https://sph.unc.edu/wp-content/uploads/sites/112/2013/07/fs_mtg_cnw_s13.pdf</t>
  </si>
  <si>
    <t>https://www.sog.unc.edu/sites/default/files/course_materials/Kabakoff%20DV%20presentation%2020150314.pdf</t>
  </si>
  <si>
    <t>https://www.med.unc.edu/fammed/wp-content/uploads/sites/454/2023/09/Resident-Composite-2023-2024.pdf</t>
  </si>
  <si>
    <t>https://ancientnc.web.unc.edu/wp-content/uploads/sites/10702/2022/09/Brooks-Livingston_KON_2.3_Group-Presentation-Rubric_FINAL.pdf</t>
  </si>
  <si>
    <t>https://facultygov.unc.edu/wp-content/uploads/sites/261/2023/04/THATT-Presentation-to-Faculty-Council_.pdf</t>
  </si>
  <si>
    <t>https://facilities.unc.edu/wp-content/uploads/sites/256/2018/10/Facilities-Services-Open-House-2018-Contractor-Presentation.pdf</t>
  </si>
  <si>
    <t>https://www.cidd.unc.edu/docs/CommunityTalk/DevelopinganITP-dinoversionpdf(1).pdf</t>
  </si>
  <si>
    <t>https://www.nyc.gov/assets/lpc/downloads/pdf/presentation-materials/20230214/392-Columbus-Avenue.pdf</t>
  </si>
  <si>
    <t>https://www.columbus.gov/uploadedFiles/Columbus/Departments/Recreation_and_Parks/Topic_Content/Program_Related/About_Us/Public%20Meeting%20Presentation%20May%2021(1).pdf</t>
  </si>
  <si>
    <t>https://www.columbus.gov/uploadedFiles/Columbus/Elected_Officials/City_Council/Charter_Review_Commission/2016_Committee/2016-1027%20Council%20sizes.pdf?ref=pamphleteer.co</t>
  </si>
  <si>
    <t>https://content.boston.gov/sites/default/files/file/2021/07/BTD%20Blue%20Bikes%20presentation.pdf</t>
  </si>
  <si>
    <t>https://columbus.org/wp-content/uploads/2023/08/WERC-2023.pdf</t>
  </si>
  <si>
    <t>https://www.boston.gov/sites/default/files/embed/file/2018-06/iron_fence_presentation_v2.pdf</t>
  </si>
  <si>
    <t>https://www.columbus.gov/uploadedFiles/Columbus/Elected_Officials/City_Council/Charter_Review_Commission/2016_Committee/Scope%20and%20history%20testimony.pdf</t>
  </si>
  <si>
    <t>https://www.madisoncountytn.gov/DocumentCenter/View/12673/DWR-TNS000000-Permit-20220801-2366</t>
  </si>
  <si>
    <t>https://www.madisoncountytn.gov/DocumentCenter/View/10399/2016-MS4-Phase-II-Permit</t>
  </si>
  <si>
    <t>https://www.madisoncountytn.gov/DocumentCenter/View/4095/Basic-Emergency-Operations-Plan-2020?bidId=</t>
  </si>
  <si>
    <t>https://www.madisoncountytn.gov/Archive/ViewFile/Item/233</t>
  </si>
  <si>
    <t>https://ir.exlservice.com/static-files/90efb9a5-42af-40c2-be68-c4c5982b641d</t>
  </si>
  <si>
    <t>https://ir.exlservice.com/static-files/b67a8fb7-55c1-40b2-be72-b1871a06c222</t>
  </si>
  <si>
    <t>https://ir.exlservice.com/static-files/e5d9da9a-b74d-4356-8974-875455350207</t>
  </si>
  <si>
    <t>https://ir.exlservice.com/static-files/0385c4a0-fb4c-45ae-80b9-bdfa2aa9f984</t>
  </si>
  <si>
    <t>https://ir.exlservice.com/static-files/5d3dfe23-40d5-4053-b200-a1530493fc67</t>
  </si>
  <si>
    <t>https://ir.exlservice.com/static-files/d049e8cf-a9e7-4fa1-827c-fa62327ab7b9</t>
  </si>
  <si>
    <t>https://ir.exlservice.com/static-files/65750202-83ce-4154-bf55-3f6204743239</t>
  </si>
  <si>
    <t>https://ir.exlservice.com/static-files/7b2b0609-8b9d-488c-8d63-c84df53e12ca</t>
  </si>
  <si>
    <t>https://ir.exlservice.com/static-files/6180e450-2e23-4861-a216-62b840f91bf8</t>
  </si>
  <si>
    <t>https://ir.exlservice.com/static-files/12e34fb0-a879-489e-89b8-0aba7cadbecf</t>
  </si>
  <si>
    <t>https://www.rideuta.com/-/media/Files/Board-of-Trustees/Board-Agenda-PDFs/2016/March/03_14_2016_0314_EXC_MINUTES_OPEN_APPROVED.ashx</t>
  </si>
  <si>
    <t>https://www.rideuta.com/-/media/Files/Board-of-Trustees/Board-Agenda-PDFs/Old/083116_BOARD_MINUTES_OPEN_APPROVED.ashx</t>
  </si>
  <si>
    <t>https://www.rideuta.com/-/media/Files/Board-of-Trustees/Board-Agenda-PDFs/2019/July/2019_0717_Minutes_Advisory_Board_Meeting_FINAL.ashx</t>
  </si>
  <si>
    <t>https://www.rideuta.com/-/media/Files/Board-of-Trustees/Board-Agenda-PDFs/2019/April/2019_0410_Minutes_Board_Meeting.ashx</t>
  </si>
  <si>
    <t>https://www.rideuta.com/-/media/Files/Board-of-Trustees/Board-Agenda-PDFs/2018/January/11_Coversheet_Draper_Highline_Disposition.ashx</t>
  </si>
  <si>
    <t>https://www.rideuta.com/-/media/Files/Board-of-Trustees/Board-Agenda-PDFs/Old/101216_Committee_of_the_Whole_Agenda_FINAL.ashx</t>
  </si>
  <si>
    <t>https://www.rideuta.com/-/media/Files/Board-of-Trustees/Board-Agenda-PDFs/2015/October/101415OperationsMeetingAgendaFINAL.ashx</t>
  </si>
  <si>
    <t>https://www.rideuta.com/-/media/Files/Board-of-Trustees/Board-Agenda-PDFs/2017/December/12_18_17_BOARD_MINUTES_OPEN_APPROVED.ashx</t>
  </si>
  <si>
    <t>https://www.rideuta.com/-/media/Files/Board-of-Trustees/Board-Agenda-PDFs/2015/September/09142015ExecutiveCommitteeMinutesAPPROVED.ashx</t>
  </si>
  <si>
    <t>https://www.rideuta.com/-/media/Files/Board-of-Trustees/Board-Agenda-PDFs/2016/June/06_22_16_BOARD_MINUTES_OPEN_APPROVED.ashx</t>
  </si>
  <si>
    <t>https://americanstateswatercompany.gcs-web.com/static-files/c5ff63be-842e-4403-a1ca-7ca20bb8e861</t>
  </si>
  <si>
    <t>https://americanstateswatercompany.gcs-web.com/static-files/8b578899-fad0-4be4-b75c-3ae3f06de1e1</t>
  </si>
  <si>
    <t>https://americanstateswatercompany.gcs-web.com/static-files/92048064-93b5-487d-8677-c43a42877ba7</t>
  </si>
  <si>
    <t>https://americanstateswatercompany.gcs-web.com/static-files/c44b84f1-46d9-4d7c-b970-3fde1ad3905b</t>
  </si>
  <si>
    <t>https://americanstateswatercompany.gcs-web.com/static-files/163ce09d-e2d9-433e-bad3-116598aca952</t>
  </si>
  <si>
    <t>https://americanstateswatercompany.gcs-web.com/static-files/3e43c25c-7539-4aa9-9538-ea5b98f6a3b8</t>
  </si>
  <si>
    <t>https://ir.exlservice.com/static-files/f4dc73cf-3278-4d3d-9b5a-3d3c793ca664</t>
  </si>
  <si>
    <t>https://ir.exlservice.com/static-files/e571d5cb-066b-4d59-af42-8e6a6027355f</t>
  </si>
  <si>
    <t>https://ir.exlservice.com/node/16641/pdf</t>
  </si>
  <si>
    <t>https://ir.exlservice.com/static-files/a78a864a-c16f-46ee-9376-43768eed1395</t>
  </si>
  <si>
    <t>https://ir.exlservice.com/static-files/609f4125-034c-4cbf-b235-d51bb3b533e9</t>
  </si>
  <si>
    <t>https://ir.exlservice.com/static-files/4fb7d1ab-5588-46a7-b315-692180c16c54</t>
  </si>
  <si>
    <t>https://ir.exlservice.com/static-files/7f030f6f-aa22-4fd8-937d-3ffb0f349e8d</t>
  </si>
  <si>
    <t>https://ir.exlservice.com/static-files/b3b519ca-d5a4-48fe-b689-bd918b6dc7b7</t>
  </si>
  <si>
    <t>https://ir.exlservice.com/static-files/5046764d-089a-4327-a744-1f5a475667d3</t>
  </si>
  <si>
    <t>https://ir.exlservice.com/static-files/99950e7d-a18f-400b-9ec5-4d1a1d369445</t>
  </si>
  <si>
    <t>https://americanstateswatercompany.gcs-web.com/static-files/cb7bca20-b5a6-4f6f-8b1d-df11f256c08d</t>
  </si>
  <si>
    <t>https://americanstateswatercompany.gcs-web.com/static-files/136486eb-392a-4036-9cb8-27864a43968e</t>
  </si>
  <si>
    <t>https://americanstateswatercompany.gcs-web.com/static-files/b1ef52eb-109f-47f0-8f61-4da446069eae</t>
  </si>
  <si>
    <t>https://americanstateswatercompany.gcs-web.com/static-files/776fa585-259b-40c8-b84b-ed6bd9dc16f5</t>
  </si>
  <si>
    <t>https://americanstateswatercompany.gcs-web.com/static-files/116affbd-fb22-4502-b60a-ab165445198d</t>
  </si>
  <si>
    <t>https://americanstateswatercompany.gcs-web.com/static-files/38b8eb6e-0df5-407b-b85b-420f1d57f1e9</t>
  </si>
  <si>
    <t>https://americanstateswatercompany.gcs-web.com/static-files/46b6dce4-7998-47b1-a8c5-4bf4398b7d5b</t>
  </si>
  <si>
    <t>https://americanstateswatercompany.gcs-web.com/static-files/2c281ac3-7246-4510-bd30-74601ec6c792</t>
  </si>
  <si>
    <t>https://americanstateswatercompany.gcs-web.com/static-files/bb4534a4-f84f-4188-ba4a-1e35e1d30bd1</t>
  </si>
  <si>
    <t>https://americanstateswatercompany.gcs-web.com/static-files/f1251aaf-1d94-4c0f-8b25-6a606846411f</t>
  </si>
  <si>
    <t>https://www.sog.unc.edu/sites/www.sog.unc.edu/files/course_materials/davis_NOTES%20FOR%20CONFERENCE%20PRESENTATION.pdf</t>
  </si>
  <si>
    <t>https://renapply.web.unc.edu/wp-content/uploads/sites/14120/2020/12/Racist-Roots-REN-Presentation.pdf</t>
  </si>
  <si>
    <t>https://www.sog.unc.edu/sites/default/files/course_materials/2018%20print%20for%20notebook%20Allen%20General%20Ordinance%20Authority%20%28Public%29.pdf</t>
  </si>
  <si>
    <t>https://www.sog.unc.edu/sites/www.sog.unc.edu/files/course_materials/2021%20Special%20Topic%20Session%204%20OL.pdf</t>
  </si>
  <si>
    <t>https://oira.unc.edu/wp-content/uploads/sites/297/2019/02/BOT-Jan-2019-Strategic-Planning-metrics-presentation-FINAL.pdf</t>
  </si>
  <si>
    <t>https://bot.unc.edu/wp-content/uploads/sites/160/2014/10/PP-313-BG-1-For-Approval-South-Road-Bridge.pdf</t>
  </si>
  <si>
    <t>https://msrads.web.unc.edu/wp-content/uploads/sites/15695/2021/06/BracewellSCFETeachingFile.pdf</t>
  </si>
  <si>
    <t>https://www.kenan-flagler.unc.edu/wp-content/uploads/2022/06/Faculty-Support-Final-031522.pdf</t>
  </si>
  <si>
    <t>https://www.sog.unc.edu/sites/default/files/course_materials/2019-11-7%20PLPL%20-%20Legal%20Remedies%20for%20Employee%20Complaints%20and%20Grievances%20-%20Lars%20Nance.pdf</t>
  </si>
  <si>
    <t>https://bot.unc.edu/wp-content/uploads/sites/160/2014/10/PP-113-BG-Anna-Wu-CN-Update.pdf</t>
  </si>
  <si>
    <t>https://sog.unc.edu/sites/www.sog.unc.edu/files/course_materials/SOG%20Fund%20Balance%20Presentation%20for%20Budgeting%20Class.pdf</t>
  </si>
  <si>
    <t>https://msrads.web.unc.edu/wp-content/uploads/sites/15695/2023/10/Ovarian-Mucinous-Carcinoma.pdf</t>
  </si>
  <si>
    <t>https://faopharmacy.unc.edu/wp-content/uploads/sites/200/2015/05/seminar-presentation-evaluation-form.pdf</t>
  </si>
  <si>
    <t>https://www.sog.unc.edu/sites/www.sog.unc.edu/files/course_materials/NC%20Judicial%20Fellows%20Update%20-%20F17%20DCJ.pdf</t>
  </si>
  <si>
    <t>https://www.sog.unc.edu/sites/www.sog.unc.edu/files/course_materials/Review%20of%20the%20North%20Carolina%20Law%20of%20Expert%20Evidence%20Presentation.pdf</t>
  </si>
  <si>
    <t>https://classics.unc.edu/wp-content/uploads/sites/577/2022/11/DOWNIE-CV-11-22-web.pdf</t>
  </si>
  <si>
    <t>https://facultygov.unc.edu/wp-content/uploads/sites/261/2010/10/UGV2003.pdf</t>
  </si>
  <si>
    <t>https://www.sog.unc.edu/sites/default/files/course_materials/2018%20Print%20for%20Notebook%20Allen%20slides%20Ordinance%20Resolution%20or%20Policy%20%28Public%29.pdf</t>
  </si>
  <si>
    <t>https://www.med.unc.edu/fammed/wp-content/uploads/sites/454/2020/10/Resident-Composite-2020-2021-FINAL.pdf</t>
  </si>
  <si>
    <t>https://csc.unc.edu/wp-content/uploads/sites/1094/2019/12/Alert-Carolina-System-Presentation-for-Campus-Safety-Commission-Dec-19.pdf</t>
  </si>
  <si>
    <t>https://ncpurchasing.unc.edu/sites/default/files/course_materials/R08%20Simmons%20USE_OF_FORCE_UNC%20Presentation%2011.4.%2015.pdf</t>
  </si>
  <si>
    <t>https://mccmeetingspublic.blob.core.usgovcloudapi.net/columga-meet-6b8a8445e80245a995d4864226e49926/ITEM-Attachment-001-669727a545c64c878d0ab5109caf21e1.pdf</t>
  </si>
  <si>
    <t>https://www.boston.gov/sites/default/files/imce-uploads/2018-06/iron_fence_presentation_v2.pdf</t>
  </si>
  <si>
    <t>https://www.flycolumbusga.com/wp-content/uploads/2018/08/SWPPP-Training-Presentation-V2-Copy.pdf</t>
  </si>
  <si>
    <t>https://assets.hcca-info.org/Portals/0/PDFs/Resources/Conference_Handouts/Regional_Conference/2023/Columbus-Indianapolis/AREA2023_01.pdf</t>
  </si>
  <si>
    <t>https://digital.ct.gov/-/media/decd/community-development/documents/brownfields/drycleaning/dry-cleaning-meeting-aug-2019_binder.pdf</t>
  </si>
  <si>
    <t>https://files.eric.ed.gov/fulltext/ED145116.pdf</t>
  </si>
  <si>
    <t>https://blueprintneighborhoods.com/wp-content/uploads/2020/11/Linden-Bumpout-Presentation.pdf</t>
  </si>
  <si>
    <t>https://www.fish-isj.jp/9ipfc/wp-content/uploads/Chao_NL.pdf</t>
  </si>
  <si>
    <t>https://www.ru.nl/publish/pages/618801/presentation_toth.pdf</t>
  </si>
  <si>
    <t>https://www.ru.nl/publish/pages/618801/presentation_edstrom.pdf</t>
  </si>
  <si>
    <t>https://www.ascleiden.nl/Pdf/LectureAnnieChikwanha.pdf</t>
  </si>
  <si>
    <t>https://www.postnl.nl/Images/Q3-2014-Analyst-presentation-PostNL_tcm10-18978.pdf</t>
  </si>
  <si>
    <t>https://www.energy.gov/sites/default/files/2022-07/KearnsANL_Presentation_SEAB_July26.pdf</t>
  </si>
  <si>
    <t>https://www.fi.uu.nl/publicaties/literatuur/2019_presentation_ete_freiburg_lamavoc_graphs.pdf</t>
  </si>
  <si>
    <t>https://www.right-to-education.org/sites/right-to-education.org/files/resource-attachments/Bangladesh_case_study_IIEP_2018_Eng.pdf</t>
  </si>
  <si>
    <t>https://programme.worldwaterweek.org/Content/ProposalResources/allfile/koehler_-_pump-priming_payments_for_sustainable_water_services_in_rural_africa_-_presentation_0.pdf</t>
  </si>
  <si>
    <t>https://ir.exlservice.com/static-files/d000c92f-5240-4390-9ea3-a88cdcf13836</t>
  </si>
  <si>
    <t>https://ir.exlservice.com/static-files/cb61259d-ce24-4e6d-a368-7c7b78e83a69</t>
  </si>
  <si>
    <t>https://ir.exlservice.com/static-files/0b9c6d02-8ce7-4fc0-8a16-ffc8facfdee4</t>
  </si>
  <si>
    <t>https://ir.exlservice.com/static-files/17599b3f-77f0-4e80-b576-511c794bf425</t>
  </si>
  <si>
    <t>https://ir.exlservice.com/static-files/4ecfdc1d-d73c-485f-83b2-58f6d9adaab1</t>
  </si>
  <si>
    <t>https://ir.exlservice.com/static-files/e6835110-ecc3-41c6-85a0-0e1aaa59f006</t>
  </si>
  <si>
    <t>https://ir.exlservice.com/static-files/bf711f24-57e3-478c-a56b-840f847e2fff</t>
  </si>
  <si>
    <t>https://ir.exlservice.com/static-files/0d2366d6-8e91-4e75-b68b-74b7c0ccb18d</t>
  </si>
  <si>
    <t>https://ir.exlservice.com/static-files/61683bf7-c010-4ac2-b1c6-96aa0ff8e639</t>
  </si>
  <si>
    <t>https://ir.exlservice.com/static-files/a48c3306-830f-4e4a-8af9-607e374091cb</t>
  </si>
  <si>
    <t>https://agriculture.vermont.gov/sites/agriculture/files/VAAFM%20Horizon-Danone%20Presentation.pdf</t>
  </si>
  <si>
    <t>https://publicservice.vermont.gov/sites/dps/files/documents/NorthStar_VYDecon_Update_2019.05.20_NDCAP_Presentation.pdf</t>
  </si>
  <si>
    <t>https://gmcboard.vermont.gov/sites/gmcb/files/documents/2021%20OneCare%20Budget%20Presentation%20Final.pdf</t>
  </si>
  <si>
    <t>https://legislature.vermont.gov/Documents/2022/WorkGroups/PensionTaskForce/Reports%20and%20Resources/W~Office%20of%20the%20Vermont%20State%20Treasurer~Task%20Force%20Presentation%20Draft%20(005)~7-27-2021.pdf</t>
  </si>
  <si>
    <t>https://education.vermont.gov/sites/aoe/files/documents/Data_All_210514.pdf</t>
  </si>
  <si>
    <t>https://education.vermont.gov/sites/aoe/files/documents/EQS%20SBE%203_20_24.V3.pdf</t>
  </si>
  <si>
    <t>https://education.vermont.gov/sites/aoe/files/documents/edu-postsecondary-transition-planning-presentation-2020_0.pdf</t>
  </si>
  <si>
    <t>https://legislature.vermont.gov/Documents/2024/WorkGroups/House%20Health%20Care/FY2024%20Budget/W~Jenney%20Samuelson~Agency%20of%20Human%20Services%20FY2024%20Budget%20Presentation~2-2-2023.pdf</t>
  </si>
  <si>
    <t>https://legislature.vermont.gov/Documents/2022/WorkGroups/JITOC/Documents%20and%20Testimony/W~Kevin%20Moore~Software%20Inventory%20Presentation~12-3-2021.pdf</t>
  </si>
  <si>
    <t>https://publicservice.vermont.gov/sites/dps/files/documents/2023-09-18_Paul_Blanch_VT-NDCAP_Comments.pdf</t>
  </si>
  <si>
    <t>https://legislature.vermont.gov/Documents/2022/WorkGroups/House%20Government%20Operations/Highlights/Pensions%20101.pdf</t>
  </si>
  <si>
    <t>https://legislature.vermont.gov/Documents/2022/WorkGroups/Senate%20Agriculture/Agency%20of%20Agriculture,%20Food%20and%20Markets/Budget/W~Diane%20Bothfeld~Vermont%20Agency%20of%20Agriculture,%20Food%20and%20Markets%20FY2023%20Budget%20proposal~3-9-2022.pdf</t>
  </si>
  <si>
    <t>https://legislature.vermont.gov/Documents/2018/WorkGroups/House%20Appropriations/Other%20Presentations/W~Susan%20Loynd,%20Washington%20County%20Mental%20Health~RBA%20Presentation~4-13-2017.pdf</t>
  </si>
  <si>
    <t>https://legislature.vermont.gov/Documents/2020/WorkGroups/House%20General/Budget%20Proposal%20-%20FY2021/W~Gus%20Seelig~VHCB%20Presentation~2-12-2020.pdf</t>
  </si>
  <si>
    <t>https://legislature.vermont.gov/Documents/2024/WorkGroups/House%20Judiciary/Bills/H.655/Witness%20Testimony/H.655~Martin%20LaLonde~VT%20JRII%20Presentation%20August%2017%20v12%20FINAL~3-15-2024.pdf</t>
  </si>
  <si>
    <t>https://gmcboard.vermont.gov/sites/gmcb/files/documents/BoardPres_MVP2023NonStandardQualifiedHealthPlanDesigns_20220413_0.pdf</t>
  </si>
  <si>
    <t>https://americanstateswatercompany.gcs-web.com/static-files/f790ffbc-5f23-424e-b127-725d7a91e6c1</t>
  </si>
  <si>
    <t>https://americanstateswatercompany.gcs-web.com/static-files/4f6de5a1-27b8-489d-b13d-bed377e44e9b</t>
  </si>
  <si>
    <t>https://americanstateswatercompany.gcs-web.com/static-files/c810ff2d-4061-4990-ada9-c330c0bb15b2</t>
  </si>
  <si>
    <t>https://americanstateswatercompany.gcs-web.com/static-files/0f90a348-de6b-4c41-bb28-e9eaa3f57e37</t>
  </si>
  <si>
    <t>https://americanstateswatercompany.gcs-web.com/static-files/facb634d-c9b6-4824-ad39-5c9d7ca3800a</t>
  </si>
  <si>
    <t>https://americanstateswatercompany.gcs-web.com/static-files/368f03c5-117f-4f43-833d-0c0b21f02b3b</t>
  </si>
  <si>
    <t>https://americanstateswatercompany.gcs-web.com/static-files/56344b9c-07a8-45e1-a816-2c4162d9d102</t>
  </si>
  <si>
    <t>https://americanstateswatercompany.gcs-web.com/static-files/65c19ad5-c6d0-4b27-87c0-06f4acb806d6</t>
  </si>
  <si>
    <t>https://americanstateswatercompany.gcs-web.com/static-files/4a80e1da-ba1d-40fd-9993-90ded3732682</t>
  </si>
  <si>
    <t>https://americanstateswatercompany.gcs-web.com/static-files/5befbc35-0130-4441-b2da-ad5b93eb9456</t>
  </si>
  <si>
    <t>https://www.rideuta.com/-/media/Files/Board-of-Trustees/Board-Agenda-PDFs/2015/March/2015_0325BoardMinutesAPPROVED.ashx</t>
  </si>
  <si>
    <t>https://www.rideuta.com/-/media/Files/Board-of-Trustees/Board-Agenda-PDFs/2019/July/2019_0731_Minutes_Board_Meeting.ashx</t>
  </si>
  <si>
    <t>https://www.rideuta.com/-/media/Files/About-UTA/Reports/2018_Budget_Document_Master.ashx</t>
  </si>
  <si>
    <t>https://www.rideuta.com/-/media/Files/Board-of-Trustees/Board-Agenda-PDFs/2017/May/05_10_17_TOC_Meeting_E_Packet_v2.ashx</t>
  </si>
  <si>
    <t>https://www.rideuta.com/-/media/Files/Board-of-Trustees/Board-Agenda-PDFs/2015/January/SRC011415OpenMeetingFINAL.ashx</t>
  </si>
  <si>
    <t>https://www.rideuta.com/-/media/Files/Board-of-Trustees/Board-Agenda-PDFs/2020/May/2020_05_27_LAC_Minutes_UNAPPROVED.ashx?la=en</t>
  </si>
  <si>
    <t>https://www.rideuta.com/-/media/Files/Board-of-Trustees/Board-Agenda-PDFs/2017/June/06_14_17_FOC_Meeting_E_Packet.ashx</t>
  </si>
  <si>
    <t>https://www.rideuta.com/-/media/Files/Board-of-Trustees/Board-Agenda-PDFs/2020/June/2020_06_03_BOT_Minutes_APPROVED.ashx</t>
  </si>
  <si>
    <t>https://www.rideuta.com/-/media/Files/Board-of-Trustees/Board-Agenda-PDFs/2019/February/2019_0220_Minutes_Advisory_Board_APPROVED.ashx</t>
  </si>
  <si>
    <t>https://www.rideuta.com/-/media/Files/Board-of-Trustees/Board-Agenda-PDFs/Old/Dec_2_2015_OC_Mtg_Minutes_APPROVED.ashx</t>
  </si>
  <si>
    <t>https://ir.exlservice.com/static-files/662b5166-61ab-4f9b-bcdf-a30f7fce314c</t>
  </si>
  <si>
    <t>https://ir.exlservice.com/static-files/e693e7f6-83bd-4c14-b595-6629c6f6c991</t>
  </si>
  <si>
    <t>https://ir.exlservice.com/static-files/fb68a283-7369-4e6f-897c-4a11d0d039c8</t>
  </si>
  <si>
    <t>https://ir.exlservice.com/static-files/73544def-f0eb-4aba-92ae-c31ee297cbf5</t>
  </si>
  <si>
    <t>https://ir.exlservice.com/static-files/54c7f345-7283-479e-be4a-a2acff16f00f</t>
  </si>
  <si>
    <t>https://ir.exlservice.com/static-files/ecb81374-3043-4672-bdb4-02b750a86752</t>
  </si>
  <si>
    <t>https://ir.exlservice.com/static-files/a74f2ba0-e945-4fbe-ba57-19334a411be0</t>
  </si>
  <si>
    <t>https://ir.exlservice.com/static-files/cc33afb4-1e2d-414c-8f9b-01c0d115d283</t>
  </si>
  <si>
    <t>https://ir.exlservice.com/static-files/7d0efe8a-1d90-4832-8b4d-344dd8ac3c40</t>
  </si>
  <si>
    <t>https://ir.exlservice.com/static-files/f1619fe4-9e78-4428-8acd-5a487441cabc</t>
  </si>
  <si>
    <t>https://lakeway-tx.civicweb.net/document/14380/NO%2018%20-%20CC%20-%2022-02-22%2015308%20Cavalier%20Canyon%20Dr%20-%20S.pdf?handle=541A701E0FE1484B91DA279F15B369B3</t>
  </si>
  <si>
    <t>https://wcsecure.weblink.com.au/pdf/ABC/02323424.pdf</t>
  </si>
  <si>
    <t>https://www.transaqua.ca/sites/default/files/downloads/approved_commmins_november_21.pdf</t>
  </si>
  <si>
    <t>https://sparkxyz-io-production.s3.amazonaws.com/uploads/project/pitch_deck/9739/02a83328-ba66-48f7-83e4-2a683166c3fb/alchemypet%20Investor%20deck%202023.pdf</t>
  </si>
  <si>
    <t>https://d1io3yog0oux5.cloudfront.net/_b9b4628abc51024fd035fbe573ae8a5b/mammothenergy/db/882/7835/earnings_presentation/Mammoth+Investor+Presentation+-+Fall+2023+vF.pdf</t>
  </si>
  <si>
    <t>https://www.95599.cn/CN/AboutABC/investor_relations/results_presentation/202303/P020230331510284601654.pdf</t>
  </si>
  <si>
    <t>https://www.transaqua.ca/sites/default/files/downloads/approved_commmins_sept_19_13.pdf</t>
  </si>
  <si>
    <t>https://assets-global.website-files.com/6144af738fdc1d15c9a077d0/6232bc2b3eb42f5341c76abc_RFF-poultry-sale-presentation-FINAL-20190927.pdf</t>
  </si>
  <si>
    <t>https://r34xyz.com/lib/rappresentatione-di-anima-et.pdf</t>
  </si>
  <si>
    <t>https://msrads.web.unc.edu/wp-content/uploads/sites/15695/2021/09/HwangPRES_RADY401TF.pdf</t>
  </si>
  <si>
    <t>https://msrads.web.unc.edu/wp-content/uploads/sites/15695/2019/09/Case-Presentation-Formatted-WK-8-23.pdf</t>
  </si>
  <si>
    <t>https://bot.unc.edu/wp-content/uploads/sites/160/2014/10/713-FI-4-Information-About-UNC-CH-Internal-Audit.pdf</t>
  </si>
  <si>
    <t>https://chip.unc.edu/wp-content/uploads/2020/02/20200117-Internship-Presentation-BLANCO.pdf</t>
  </si>
  <si>
    <t>https://www.sog.unc.edu/sites/default/files/course_materials/Ervin2_ARBITRATION%20PRESENTATION%20QUESTIONS.pdf</t>
  </si>
  <si>
    <t>https://www.sog.unc.edu/sites/www.sog.unc.edu/files/general_media/2019-10-25%20School%20of%20Government%20Presentation%20-%20Nancy%20Astrike.pdf</t>
  </si>
  <si>
    <t>https://www.sog.unc.edu/sites/www.sog.unc.edu/files/The%20Confidentiality%20of%20MH-DD-SAS--Botts.pdf</t>
  </si>
  <si>
    <t>https://www.sog.unc.edu/sites/www.sog.unc.edu/files/course_materials/Compliance%20Update%20Presentation%202016%20TC_0.pdf</t>
  </si>
  <si>
    <t>https://www.sog.unc.edu/sites/www.sog.unc.edu/files/course_materials/2020%20MDT%20Information%20Sharing%20Presentation.pdf</t>
  </si>
  <si>
    <t>https://www.uncp.edu/sites/default/files/2021-06/New%20Student%20Orientation%20Housing%20Presentation%20Revised%2006-04-2021.pdf</t>
  </si>
  <si>
    <t>https://www.sog.unc.edu/sites/default/files/course_materials/Immigrant%20Eligibility%20for%20Benefits%20and%20Public%20Charge%20-%20Feb%202022.pdf</t>
  </si>
  <si>
    <t>https://move.unc.edu/wp-content/uploads/sites/248/2018/10/wpwg-presentation-3-21-2018.pdf</t>
  </si>
  <si>
    <t>https://ils.unc.edu/courses/2014_fall/inls890_184/Health%20Informatics%20Seminar%20Series%20Syllabus%202014.pdf</t>
  </si>
  <si>
    <t>https://www.med.unc.edu/tarc/wp-content/uploads/sites/802/2020/10/CCCR-Catch-Up-Fall-2020.pdf</t>
  </si>
  <si>
    <t>https://www.sog.unc.edu/sites/www.sog.unc.edu/files/course_materials/R06.1%20Gerding%20Discovery%20presentation%202016.pdf</t>
  </si>
  <si>
    <t>https://www.sog.unc.edu/sites/default/files/course_materials/Casey%20slides%20Citizen%20Academy%20-%20UNC%20School%20of%20Government.pdf</t>
  </si>
  <si>
    <t>https://www.sog.unc.edu/sites/default/files/course_materials/Immigrant%20Eligibility%20for%20Benefits%20and%20Public%20Charge%20-%20Feb%202022%20-%20slightly%20revised.pdf</t>
  </si>
  <si>
    <t>https://www.med.unc.edu/fammed/wp-content/uploads/sites/454/2021/09/Resident-Composite-2021-2022-.pdf</t>
  </si>
  <si>
    <t>https://www.med.unc.edu/emergmed/wp-content/uploads/sites/649/2020/04/Enhanced-Home-Health-Presentation-4222020.pdf</t>
  </si>
  <si>
    <t>https://facultygov.unc.edu/wp-content/uploads/sites/261/2021/01/2020-COUG-Annual-Report.pdf</t>
  </si>
  <si>
    <t>https://www.sog.unc.edu/sites/default/files/course_materials/Findings%20of%20Fact%20Conc%20of%20Law_Ridgeway.pdf</t>
  </si>
  <si>
    <t>https://www.sog.unc.edu/sites/www.sog.unc.edu/files/course_materials/01%20%20Spousal%20Agreements%20PPT.pdf</t>
  </si>
  <si>
    <t>https://spice.unc.edu/wp-content/uploads/2022/04/17-LabID-events-2022-presentation_final-6.pdf</t>
  </si>
  <si>
    <t>https://columbusrecparks.com/wp-content/uploads/2022/07/13-12-04-InTown-Planning-Area-Presentation.pdf</t>
  </si>
  <si>
    <t>https://columbusrecparks.com/wp-content/uploads/2022/07/13-11-21-Southeast-Planning-Area-Presentation.pdf</t>
  </si>
  <si>
    <t>https://columbusrecparks.com/wp-content/uploads/2022/07/13-12-05-Southwest-Planning-Area-Presentation.pdf</t>
  </si>
  <si>
    <t>https://columbusrecparks.com/wp-content/uploads/2022/07/13-11-20-North-Planning-Area-Presentation.pdf</t>
  </si>
  <si>
    <t>https://columbusrecparks.com/wp-content/uploads/2022/07/13-11-16-Central-Planning-Area-Presentation.pdf</t>
  </si>
  <si>
    <t>https://www.nmlegis.gov/agendas/ALFCageOct01.19.pdf</t>
  </si>
  <si>
    <t>https://americanstateswatercompany.gcs-web.com/static-files/471a5e37-0854-43a6-9ea3-5e2f2838e56f</t>
  </si>
  <si>
    <t>https://americanstateswatercompany.gcs-web.com/static-files/d85c8437-9190-4d02-bfb1-7457f00d64c8</t>
  </si>
  <si>
    <t>https://americanstateswatercompany.gcs-web.com/static-files/935493fc-fa69-47dd-adc5-61922a01d67d</t>
  </si>
  <si>
    <t>https://americanstateswatercompany.gcs-web.com/node/8486/pdf</t>
  </si>
  <si>
    <t>https://americanstateswatercompany.gcs-web.com/static-files/5f827c20-996e-40b2-994e-270dd77be4d9</t>
  </si>
  <si>
    <t>https://americanstateswatercompany.gcs-web.com/static-files/399ac406-e2de-4b11-ab61-0c4789929467</t>
  </si>
  <si>
    <t>https://ir.exlservice.com/static-files/1fd1b69c-9794-4e34-9cc5-56b18c730817</t>
  </si>
  <si>
    <t>https://ir.exlservice.com/static-files/24db3e38-0c62-4fce-af2b-4c1a44132ed4</t>
  </si>
  <si>
    <t>https://ir.exlservice.com/static-files/341ba16c-235e-4da6-9268-8a35ea845a74</t>
  </si>
  <si>
    <t>https://ir.exlservice.com/static-files/5bed964c-98bb-4218-bdf5-51f357e0892a</t>
  </si>
  <si>
    <t>https://ir.exlservice.com/static-files/1fadd47b-4333-42a3-a554-5f46915b2488</t>
  </si>
  <si>
    <t>https://ir.exlservice.com/static-files/7ada6878-9586-410d-a9ee-f47efc042fe7</t>
  </si>
  <si>
    <t>https://ir.exlservice.com/static-files/d9d84d2e-e359-49b3-b75f-6966f69c5b86</t>
  </si>
  <si>
    <t>https://ir.exlservice.com/static-files/53490952-78fd-4570-af9b-d5102e7f64de</t>
  </si>
  <si>
    <t>https://ir.exlservice.com/static-files/c1bc4392-f705-4657-a291-35d0ea78d927</t>
  </si>
  <si>
    <t>https://ir.exlservice.com/static-files/1661a265-8733-4b7f-ad85-cebb5ff6280d</t>
  </si>
  <si>
    <t>https://site.warrington.ufl.edu/ritter/files/2015/04/Do-Todays-Trades-Affect-Tomorrows-IPO-Allocations-2006-02.pdf</t>
  </si>
  <si>
    <t>https://site.warrington.ufl.edu/ritter/files/Amplitude-case.pdf</t>
  </si>
  <si>
    <t>https://site.warrington.ufl.edu/ritter/files/2019/08/China_IPOs_August2019_for_posting.pdf</t>
  </si>
  <si>
    <t>https://site.warrington.ufl.edu/miles-livingston/files/2019/07/Relative-Impact-of-Duration-and-Convexity-on-Bond-Price-Changes.pdf</t>
  </si>
  <si>
    <t>https://site.warrington.ufl.edu/ritter/files/2015/04/Reenergizing-the-IPO-Market-2013-09.pdf</t>
  </si>
  <si>
    <t>https://site.warrington.ufl.edu/megan-mocko/files/2018/09/megan-mocko-cv.pdf</t>
  </si>
  <si>
    <t>https://site.warrington.ufl.edu/kumar/files/2023/07/Retargeted-versus-generic-recommendations.pdf</t>
  </si>
  <si>
    <t>https://site.warrington.ufl.edu/ritter/files/2016/01/Differences-between-European-and-American-IPO-Markets-2003-12.pdf</t>
  </si>
  <si>
    <t>https://site.warrington.ufl.edu/miles-livingston/files/2019/07/Determinants-of-the-the-Call-Option-on-Corporate-Bonds.pdf</t>
  </si>
  <si>
    <t>https://site.warrington.ufl.edu/kumar/files/2013/03/Final-Product-video-paper.pdf</t>
  </si>
  <si>
    <t>https://www.rideuta.com/-/media/Files/Board-of-Trustees/Board-Agenda-PDFs/Old/April_13_2016_FOC_Minutes_APPROVED.ashx</t>
  </si>
  <si>
    <t>https://www.rideuta.com/-/media/Files/Rider-Info/Accessibility/Accessible-UTA/CAT/Meetings-and-Events/Report_Services_Subcommittee_FINAL.ashx</t>
  </si>
  <si>
    <t>https://www.rideuta.com/-/media/Files/Board-of-Trustees/Board-Agenda-PDFs/2019/November/2019_1106_Minutes_Board_Meeting.ashx</t>
  </si>
  <si>
    <t>https://www.rideuta.com/-/media/Files/Board-of-Trustees/Board-Agenda-PDFs/2019/November/2019_1120_Minutes_Board_Meeting.ashx</t>
  </si>
  <si>
    <t>https://www.rideuta.com/-/media/Files/Board-of-Trustees/Board-Agenda-PDFs/2020/November/2020_11_04_BOT_Minutes.ashx</t>
  </si>
  <si>
    <t>https://www.rideuta.com/-/media/Files/Rider-Info/Public-Safety/Police/UTA_PD_OICI_Protocol_May_2018.ashx</t>
  </si>
  <si>
    <t>https://www.rideuta.com/-/media/Files/Board-of-Trustees/Board-Agenda-PDFs/2020/April/2020_04_15_BOT_Minutes_APPROVED.ashx</t>
  </si>
  <si>
    <t>https://www.rideuta.com/-/media/Files/Board-of-Trustees/Board-Agenda-PDFs/2020/September/2020_09_16_LAC_Minutes_u.ashx</t>
  </si>
  <si>
    <t>https://www.rideuta.com/-/media/Files/Board-of-Trustees/Board-Agenda-PDFs/2019/September/2019_0918_Minutes_Board_Meeting.ashx</t>
  </si>
  <si>
    <t>https://www.rideuta.com/-/media/Files/Board-of-Trustees/Board-Agenda-PDFs/2019/December/2019_1218_Minutes_Board-Meeting_OPEN_APPROVED.ashx</t>
  </si>
  <si>
    <t>https://math.unc.edu/wp-content/uploads/sites/1318/2020/06/DRPpresentationGuidelines.pdf</t>
  </si>
  <si>
    <t>https://sph.unc.edu/wp-content/uploads/sites/112/2013/07/714428525_sy_epid765_20092.pdf</t>
  </si>
  <si>
    <t>https://bot.unc.edu/wp-content/uploads/sites/160/2014/10/PP-313-BG-2-Repair-Renovation.pdf</t>
  </si>
  <si>
    <t>https://www.sog.unc.edu/sites/www.sog.unc.edu/files/course_materials/Findings%20of%20Fact%20Conc%20of%20Law_Ridgeway.pdf</t>
  </si>
  <si>
    <t>https://www.sog.unc.edu/sites/www.sog.unc.edu/files/course_materials/ExParte%20Judgex%20Conf%20Presentation.pdf</t>
  </si>
  <si>
    <t>https://msrads.web.unc.edu/wp-content/uploads/sites/15695/2023/08/ILD.pdf</t>
  </si>
  <si>
    <t>https://msrads.web.unc.edu/wp-content/uploads/sites/15695/2019/08/RADY401-Case-Presentation-SMEe-_Peer-edit.pdf</t>
  </si>
  <si>
    <t>https://jonabram.web.unc.edu/wp-content/uploads/sites/2968/2020/05/Buchholz-et-al.-2019-scrupulosity-in-OCD.pdf</t>
  </si>
  <si>
    <t>https://msrads.web.unc.edu/wp-content/uploads/sites/15695/2018/11/Sears-RADY-403-Case-Oct-2018.pdf</t>
  </si>
  <si>
    <t>https://www2.cscc.unc.edu/spiromics/system/files/documents/Proposal%20Submission%20instructions%20for%20SPIROMICS_0.pdf</t>
  </si>
  <si>
    <t>https://tax.kenaninstitute.unc.edu/wp-content/uploads/sites/6/2023/11/Privilege-Presentation-UNC-11-3-23-Final-No-Notes.pdf</t>
  </si>
  <si>
    <t>https://exss.unc.edu/wp-content/uploads/sites/779/2013/04/Richard-Southall-4-1-13.pdf</t>
  </si>
  <si>
    <t>https://www.sog.unc.edu/sites/www.sog.unc.edu/files/course_materials/Workers%20Compensation%20PPT.pdf</t>
  </si>
  <si>
    <t>https://sph.unc.edu/wp-content/uploads/sites/112/2021/04/NLHD-Orientation-Chronic-Disease-and-Injury_Susan-Kansagra.pdf</t>
  </si>
  <si>
    <t>https://msrads.web.unc.edu/wp-content/uploads/sites/15695/2020/08/Teaching-File-Tie-June-2020.pdf</t>
  </si>
  <si>
    <t>https://msrads.web.unc.edu/wp-content/uploads/sites/15695/2019/06/Breast-Cancer-NEYLAN-Final-06.20.19.pdf</t>
  </si>
  <si>
    <t>https://www.sog.unc.edu/sites/www.sog.unc.edu/files/course_materials/Ervin2_ARBITRATION%20PRESENTATION%20QUESTIONS.pdf</t>
  </si>
  <si>
    <t>https://ncnc.unc.edu/files/2015/01/2014-Hypertension-Guideline-Recommendations-SidneySmithPresentation-2014-.pdf</t>
  </si>
  <si>
    <t>https://www.sog.unc.edu/sites/default/files/course_materials/Daubert%20Update%20and%20Practicle%20Applications.pdf</t>
  </si>
  <si>
    <t>https://www.sog.unc.edu/sites/www.sog.unc.edu/files/course_materials/Fund%20Balance%20Presentation%20School%20FB%20group.pdf</t>
  </si>
  <si>
    <t>https://www.sog.unc.edu/sites/www.sog.unc.edu/files/course_materials/2019-11-7%20PLPL%20-%20Legal%20Remedies%20for%20Employee%20Complaints%20and%20Grievances%20-%20Lars%20Nance.pdf</t>
  </si>
  <si>
    <t>https://fpg.unc.edu/sites/fpg.unc.edu/files/resource-files/NPDCI_ConferenceCallPresentation_Mar-07-2007.pdf</t>
  </si>
  <si>
    <t>https://www.sog.unc.edu/sites/www.sog.unc.edu/files/course_materials/COVID-19%20and%20the%20Resumption%20of%20Criminal%20Jury%20Trials%20-%20Part%202.pdf</t>
  </si>
  <si>
    <t>https://www.avonschool.com/cms/lib/NJ01000269/Centricity/Domain/1/1718%20Standardized%20Test%20Performance%20Data%20Presentation.pdf</t>
  </si>
  <si>
    <t>https://www.qualityreportingcenter.com/globalassets/migrated-pdf/07.22.15-asc-presentation-transcript-final-508.pdf</t>
  </si>
  <si>
    <t>https://www.southalabama.edu/colleges/mcob/mcei/resources/cvc-presentation.pdf</t>
  </si>
  <si>
    <t>https://www.mobilebaynep.com/assets/Osprey_Coastal_Alabama_Presentation.pdf</t>
  </si>
  <si>
    <t>https://slideplayer.com/slide/9906328/</t>
  </si>
  <si>
    <t>https://www.alabamacounties.org/wp-content/uploads/2023/08/3.-County-Commissions-of-Alabama-August-2023.pdf</t>
  </si>
  <si>
    <t>https://www.nexstar.tv/wp-content/uploads/2023/03/test.pdf</t>
  </si>
  <si>
    <t>https://dam.assets.ohio.gov/image/upload/das.ohio.gov/employee-relations/Benefits%20Administration/Take%20Charge%20%7C%20Live%20Well/2023-24/Take_Charge_-_Live_Well_2023-24_Program_Guide.pdf</t>
  </si>
  <si>
    <t>https://www.ci.columbus.mn.us/vertical/sites/%7B3E6BBFCC-1CDD-4B18-AFB1-2CB97872D422%7D/uploads/09.16.20_PC_Enclosure_Davids_Hydro_Vac_Concept_Review.pdf</t>
  </si>
  <si>
    <t>https://www.columbusmuseum.org/wp-content/uploads/2015/02/TfCflyer2.pdf</t>
  </si>
  <si>
    <t>https://www.ci.columbus.mn.us/vertical/sites/%7B3E6BBFCC-1CDD-4B18-AFB1-2CB97872D422%7D/uploads/04.03.19.pdf</t>
  </si>
  <si>
    <t>https://www.cms.gov/files/document/healthcarefraudandpi072616pdf</t>
  </si>
  <si>
    <t>https://ir.exlservice.com/static-files/ea6ab68b-76b9-4ca6-93d1-df3b9e597103</t>
  </si>
  <si>
    <t>https://ir.exlservice.com/static-files/e0393dda-a28d-475a-8a45-a05d99a986a5</t>
  </si>
  <si>
    <t>https://site.warrington.ufl.edu/ritter/files/2015/04/Post-IPO-Employment-and-Revenue-Growth-for-US-IPOs-June-1996%E2%80%932010-2010-05.pdf</t>
  </si>
  <si>
    <t>https://site.warrington.ufl.edu/kumar/files/2023/04/anuj-kumar-cv.pdf</t>
  </si>
  <si>
    <t>https://site.warrington.ufl.edu/ritter/files/2015/04/The-Worlds-Largest-Hedge-Fund-is-a-Fraud.pdf</t>
  </si>
  <si>
    <t>https://site.warrington.ufl.edu/tao-li/files/2017/08/cv-tao-li.pdf</t>
  </si>
  <si>
    <t>https://www.thc.texas.gov/public/upload/preserve/museums/files/RTGE%20Presentation%201--Interpretive%20Writing%20and%20Design.pdf</t>
  </si>
  <si>
    <t>https://www.thc.texas.gov/public/upload/preserve/museums/files/Visual%20Storytelling%20and%20STEM%20Webinar%20Slides_0.pdf</t>
  </si>
  <si>
    <t>https://www.thc.texas.gov/public/upload/preserve/museums/files/RTGE%20Presentation%202--Technology%20Overview.pdf</t>
  </si>
  <si>
    <t>https://www.thc.texas.gov/public/upload/preserve/museums/files/Interpretive%20Techniques%20Themes%20Vs.%20Topics%20Workshop%201%20Handout.pdf</t>
  </si>
  <si>
    <t>https://www.thc.texas.gov/public/upload/preserve/museums/files/Photo%20Handouts.pdf</t>
  </si>
  <si>
    <t>https://www.thc.texas.gov/public/upload/preserve/museums/files/Interpretation%20Slides.pdf</t>
  </si>
  <si>
    <t>https://www.thc.texas.gov/public/upload/preserve/museums/files/Power%20of%20Hello%20Webinar.pdf</t>
  </si>
  <si>
    <t>https://www.thc.texas.gov/sites/default/files/2023-12/HTC_Webinar3_Slides.pdf</t>
  </si>
  <si>
    <t>https://www.thc.texas.gov/public/upload/preserve/cemeteries/files/Webinar1-LayoftheLand_SlideHandout_Optimized--Handout.pdf</t>
  </si>
  <si>
    <t>https://www.thc.texas.gov/public/upload/preserve/museums/files/Making_Meaning_SanFelipedeAustin_2022.pdf</t>
  </si>
  <si>
    <t>https://www.waterboards.ca.gov/rwqcb5/water_issues/oil_fields/food_safety/meetings/2019_0509_fs_mtg_sum.pdf</t>
  </si>
  <si>
    <t>https://ftp.txdot.gov/pub/txdot/get-involved/abl/i20-nolan-county-sra/110421-building-design-presentation-script.pdf</t>
  </si>
  <si>
    <t>https://frederickcountymd.gov/ArchiveCenter/ViewFile/Item/13758</t>
  </si>
  <si>
    <t>https://boardsandcommissions.sd.gov/bcuploads/Handout%20-%20Corrected%20Rules%20Presentation%20Form.pdf</t>
  </si>
  <si>
    <t>https://boardsandcommissions.sd.gov/bcuploads/Attachment%206%20Recommended%20Rules%20Presentation%20Format.pdf</t>
  </si>
  <si>
    <t>https://boardsandcommissions.sd.gov/bcuploads/agenda_060319_principal_retirement_plan_review%20(1).pdf</t>
  </si>
  <si>
    <t>https://boardsandcommissions.sd.gov/bcuploads/SD%20SEOW.pdf</t>
  </si>
  <si>
    <t>https://boardsandcommissions.sd.gov/bcuploads/SDIC%20Presentation%20May%202022.pdf</t>
  </si>
  <si>
    <t>https://boardsandcommissions.sd.gov/bcuploads/GCEA%20Detailed%205-31-23.pdf</t>
  </si>
  <si>
    <t>https://boardsandcommissions.sd.gov/bcuploads/Agenda%206m-Capstone%20Comparison%20Document.pdf</t>
  </si>
  <si>
    <t>https://boardsandcommissions.sd.gov/bcuploads/agenda052318_principal_retirement_plan_review_.pdf</t>
  </si>
  <si>
    <t>https://legislature.vermont.gov/Documents/2020/WorkGroups/House%20General/Housing/Homelessness/W~Erhard%20Mahnke~Vermont%20Roadmap%20to%20End%20Homelessness%20Final%20Presentation%20-%202017~1-16-2019.pdf</t>
  </si>
  <si>
    <t>https://legislature.vermont.gov/assets/All-HR-Documents/Final-Sexual-Harassment-Prevention-Training-Presentation-2023-Vermont.pdf</t>
  </si>
  <si>
    <t>https://mentalhealth.vermont.gov/sites/mentalhealth/files/doc_library/A_Lens_of_What_the_Forensics_System_in_Vemont_Should_Be.pdf</t>
  </si>
  <si>
    <t>https://www.thc.texas.gov/public/upload/preserve/museums/files/Audience%20Handout.pdf</t>
  </si>
  <si>
    <t>https://www.thc.texas.gov/public/upload/preserve/museums/files/Podcasting%20101%20Combined%20Slide%20Presentation.pdf</t>
  </si>
  <si>
    <t>https://www.thc.texas.gov/public/upload/publications/rp2020/MichaelCamden-RP2020.pdf</t>
  </si>
  <si>
    <t>https://www.thc.texas.gov/sites/default/files/2023-12/HTC_Webinar5_Slides.pdf</t>
  </si>
  <si>
    <t>https://www.thc.texas.gov/public/upload/MS%20Application%20presentation%202019%20for%202020%20entrance.pdf</t>
  </si>
  <si>
    <t>https://www.thc.texas.gov/sites/default/files/2023-12/HTC_Webinar4_Slides.pdf</t>
  </si>
  <si>
    <t>https://www.thc.texas.gov/sites/default/files/2023-12/HTC_Webinar2_Slides.pdf</t>
  </si>
  <si>
    <t>https://www.thc.texas.gov/public/upload/preserve/harvey/HarveySurvey/Calhoun_Kick-Off_Meeting_06-24-2021.pdf</t>
  </si>
  <si>
    <t>https://www.thc.texas.gov/public/upload/forms/Real-Places-TPTF-Presentation-Show-Me-The-Money-Session_02042021.pdf</t>
  </si>
  <si>
    <t>https://www.thc.texas.gov/public/upload/Round%20XI%20Timeline%20Presentation.pdf</t>
  </si>
  <si>
    <t>https://www.rideuta.com/-/media/Files/Board-of-Trustees/Board-Agenda-PDFs/2020/September/2020_09_02_BOT_Minutesx.ashx</t>
  </si>
  <si>
    <t>https://www.rideuta.com/-/media/Files/Board-of-Trustees/Board-Agenda-PDFs/2017/September/09_13_17_EXC_Meeting_E_Packet_v2x.ashx</t>
  </si>
  <si>
    <t>https://www.rideuta.com/-/media/Files/Board-of-Trustees/Board-Agenda-PDFs/Old/November_4_2015_Ops_Comm_Mtg_Minutes_APPROVED.ashx</t>
  </si>
  <si>
    <t>https://www.rideuta.com/-/media/Files/Board-of-Trustees/Board-Agenda-PDFs/2020/September/2020_09_16_LAC_Packet.ashx</t>
  </si>
  <si>
    <t>https://www.rideuta.com/-/media/Files/Board-of-Trustees/Board-Agenda-PDFs/2015/February/021115FOMinutesAPPROVED.ashx</t>
  </si>
  <si>
    <t>https://www.rideuta.com/-/media/Files/Board-of-Trustees/Board-Agenda-PDFs/2020/April/2020_04_08_BOT_Minutes.ashx</t>
  </si>
  <si>
    <t>https://www.rideuta.com/-/media/Files/Board-of-Trustees/Board-Agenda-PDFs/2020/December/2020_12_02_BOT_Minutes.ashx</t>
  </si>
  <si>
    <t>https://www.rideuta.com/-/media/Files/Rider-Info/Accessibility/Accessible-UTA/Coordinated-Mobility/Local-Coordinating-Councils/Specialized_Transportation_Plan_Phase2_Final.ashx</t>
  </si>
  <si>
    <t>https://www.rideuta.com/-/media/Files/Board-of-Trustees/Board-Agenda-PDFs/2020/January/2020_01_15_BOT_Minutes.ashx</t>
  </si>
  <si>
    <t>https://www.rideuta.com/-/media/Files/Board-of-Trustees/Board-Agenda-PDFs/2019/August/2019_0821_Minutes_Board_Meeting.ashx</t>
  </si>
  <si>
    <t>https://dptcapstone.web.unc.edu/wp-content/uploads/sites/23235/2021/04/Teacher-Scholar-Presentation-Evaluation.pdf</t>
  </si>
  <si>
    <t>https://engl105fa2020sec079.web.unc.edu/wp-content/uploads/sites/22690/2020/08/Unit-2-Assignment-Prompt-Social-Sciences-Site-Ethnography-Presentation-REVISED-8-20-2020.pdf</t>
  </si>
  <si>
    <t>https://www.sog.unc.edu/sites/default/files/course_materials/R14%20WED%20WILLIAMS%20NCCALJ_Court_Operations_Presentation.pdf</t>
  </si>
  <si>
    <t>https://www.med.unc.edu/fammed/wp-content/uploads/sites/454/2022/06/Resident-Composite-2022-2023.pdf</t>
  </si>
  <si>
    <t>https://dptportfolios.web.unc.edu/wp-content/uploads/sites/2565/2018/06/Presentation-Functional-Limitation-Reporting-FLR-for-Medicare-June-13-2017.pdf</t>
  </si>
  <si>
    <t>https://msrads.web.unc.edu/wp-content/uploads/sites/15695/2018/05/SchneiderPulm.pdf</t>
  </si>
  <si>
    <t>https://move.unc.edu/wp-content/uploads/sites/248/2021/03/act-presentation-09-16-2020.pdf</t>
  </si>
  <si>
    <t>https://msrads.web.unc.edu/wp-content/uploads/sites/15695/2021/09/SuskovicRADY401Presentation.pdf</t>
  </si>
  <si>
    <t>https://www.sog.unc.edu/sites/default/files/course_materials/NC%20Judicial%20Fellows%20Update%20-%20F17%20DCJ.pdf</t>
  </si>
  <si>
    <t>https://engl105sp2020.web.unc.edu/wp-content/uploads/sites/22033/2020/02/Unit-2-Assignment-Prompt-Social-Sciences-Ethnography-Presentation.pdf</t>
  </si>
  <si>
    <t>https://www.sog.unc.edu/sites/www.sog.unc.edu/files/course_materials/Sovereign%20Citizens%20Presentation.pdf</t>
  </si>
  <si>
    <t>https://ncpurchasing.unc.edu/sites/default/files/course_materials/Sovereign%20Citizens%20Presentation.pdf</t>
  </si>
  <si>
    <t>https://ncpurchasing.unc.edu/sites/default/files/course_materials/Separation%20Agreements%20PPT.pdf</t>
  </si>
  <si>
    <t>https://ccinfo.unc.edu/wp-content/uploads/sites/219/2014/12/Managing-Finance-Transactions-Using-Query-Viewer-presentation-updated-Dec-2014.pdf</t>
  </si>
  <si>
    <t>https://www.cs.unc.edu/~taylorr/vrpn/taylorr_VRPN_presentation.pdf</t>
  </si>
  <si>
    <t>https://www.sog.unc.edu/sites/www.sog.unc.edu/files/course_materials/Casey%20slides%20Citizen%20Academy%20-%20UNC%20School%20of%20Government.pdf</t>
  </si>
  <si>
    <t>https://msrads.web.unc.edu/wp-content/uploads/sites/15695/2019/09/20190820-Rady-416-presentation_Peer-Edit.pdf</t>
  </si>
  <si>
    <t>https://chip.unc.edu/wp-content/uploads/2021/12/Dunham_internship_presentation_for_pdf.pdf</t>
  </si>
  <si>
    <t>https://ils.unc.edu/courses/2015_spring/inls890_235/INLS%20890-235%20Health%20Informatics%20Seminar%20Series%20Syllabus%20Spring%202015.pdf</t>
  </si>
  <si>
    <t>https://www.sog.unc.edu/sites/www.sog.unc.edu/files/course_materials/Civil%20Update%20Powerpoint%20-%20Ann%20Anderson_0.pdf</t>
  </si>
  <si>
    <t>https://parklibrary.mj.unc.edu/wp-content/uploads/sites/8204/2014/12/334HudgensFall14.pdf</t>
  </si>
  <si>
    <t>https://facultygov.unc.edu/wp-content/uploads/sites/261/2023/05/Farwell_Faculty-Council-Presentation-%E2%80%93-January-2023.pdf</t>
  </si>
  <si>
    <t>https://www.bot.unc.edu/wp-content/uploads/sites/160/2014/05/F-May-2014-BOT-Master-Plan-presentation.pdf</t>
  </si>
  <si>
    <t>https://www.ritaohio.com/media/458586/cata-revised-jan-8-2013-for-uploading.pdf</t>
  </si>
  <si>
    <t>https://www.aiacolumbus.org/wp-content/uploads/2020/08/Battery-B-Presentation.pdf</t>
  </si>
  <si>
    <t>https://boardsandcommissions.sd.gov/bcuploads/Handout%20-%20FRA%20PowerPoint%20Presentation.pdf</t>
  </si>
  <si>
    <t>https://boardsandcommissions.sd.gov/bcuploads/Tips%20for%20a%20Virtual%20Meeting%20(1).pdf</t>
  </si>
  <si>
    <t>https://boardsandcommissions.sd.gov/bcuploads/Agenda%206l-Capstone%20Proposed%20Standards.pdf</t>
  </si>
  <si>
    <t>https://boardsandcommissions.sd.gov/bcuploads/01_31_2023_fsb_minutes_draftupdated.pdf</t>
  </si>
  <si>
    <t>https://boardsandcommissions.sd.gov/bcuploads/10.20.23%20BOES%20Presentation.pdf</t>
  </si>
  <si>
    <t>https://boardsandcommissions.sd.gov/bcuploads/item0718.pdf</t>
  </si>
  <si>
    <t>https://boardsandcommissions.sd.gov/bcuploads/06%20--%20Hoppe,%20Adam%20--%20BioSNTR%20FY15%20Budget%20Presentation%20(UPDATED).pdf</t>
  </si>
  <si>
    <t>https://boardsandcommissions.sd.gov/bcuploads/VCC%20Presentation%204.4.2022%20(1).pdf</t>
  </si>
  <si>
    <t>https://boardsandcommissions.sd.gov/bcuploads/3_30_23%20Board%20Presentation%20slides.pdf</t>
  </si>
  <si>
    <t>https://www.thc.texas.gov/sites/default/files/2023-12/HTC_Webinar6_Slides.pdf</t>
  </si>
  <si>
    <t>https://www.thc.texas.gov/public/upload/ttba_faq_sht_19.pdf</t>
  </si>
  <si>
    <t>https://www.thc.texas.gov/public/upload/Presentation%20for%20application%202022.pdf</t>
  </si>
  <si>
    <t>https://www.thc.texas.gov/public/upload/preserve/museums/files/HVAC%20Webinar%20Slides.pdf</t>
  </si>
  <si>
    <t>https://www.thc.texas.gov/public/upload/preserve/TTBA/Files/ttba_plnnng_awrd_prsnttn_evnt_faq_14.pdf</t>
  </si>
  <si>
    <t>https://www.thc.texas.gov/public/upload/forms/ttba-fact-sheet-10-12.pdf</t>
  </si>
  <si>
    <t>https://www.thc.texas.gov/public/upload/preserve/museums/files/Make%20Them%20Care%20Part%201%20Slides.pdf</t>
  </si>
  <si>
    <t>https://www.thc.texas.gov/public/upload/preserve/museums/files/THC%20Insurance%20Webinar%20Presentation%20Slides.pdf</t>
  </si>
  <si>
    <t>https://www.thc.texas.gov/public/upload/preserve/museums/files/Accessibility%20Resources.pdf</t>
  </si>
  <si>
    <t>https://boardsandcommissions.sd.gov/bcuploads/April%202%20SDAPCD%20DRAFT%20Meeting%20Minutes.pdf</t>
  </si>
  <si>
    <t>https://boardsandcommissions.sd.gov/bcuploads/Oversight%20Council%20presentation%20SP.pdf</t>
  </si>
  <si>
    <t>https://boardsandcommissions.sd.gov/bcuploads/South%20Dakota%20MHIDD%20System%20Evaluation%20-Final%20Presentation%2012.1.2023.pdf</t>
  </si>
  <si>
    <t>https://boardsandcommissions.sd.gov/bcuploads/04%20--%20Salem,%20David%20--%20CNAM%20FY15%20GRC%20Budget%20Presentation.pdf</t>
  </si>
  <si>
    <t>https://boardsandcommissions.sd.gov/bcuploads/1%20Updated%201.12.22_SPP%20Final%20Targets%20Presentation.pdf</t>
  </si>
  <si>
    <t>https://boardsandcommissions.sd.gov/bcuploads/PublicDocs/20191001133534847.pdf</t>
  </si>
  <si>
    <t>https://boardsandcommissions.sd.gov/bcuploads/L4L%20Powerball_Double%20Play%20Commission%20Presentation%2022Apr21.pdf</t>
  </si>
  <si>
    <t>https://boardsandcommissions.sd.gov/bcuploads/Kari%20Oyen%20presentation%209am.pdf</t>
  </si>
  <si>
    <t>https://boardsandcommissions.sd.gov/bcuploads/02-13-20_Agenda%20(1).pdf</t>
  </si>
  <si>
    <t>https://boardsandcommissions.sd.gov/bcuploads/minutes_081022.pdf</t>
  </si>
  <si>
    <t>https://b4uc.xyz/resources2021/bib_21_3_09_John09.pdf</t>
  </si>
  <si>
    <t>https://resumestory.builders/wp-content/uploads/Career-Leader-Introduction.pdf</t>
  </si>
  <si>
    <t>https://www.clrtap-tfrn.org/sites/clrtap-tfrn.org/files/documents/tfrn-6/presentations/Dennis%20Burke%20ABC_PP_Presentation[1].pdf</t>
  </si>
  <si>
    <t>https://ashford.moderngov.co.uk/documents/s12270/MOJO%20Presentation.pdf</t>
  </si>
  <si>
    <t>https://ir.te.eg/IRMedia/Financial_Information/Results_Presentation/2023/Results_Presentation9c6f369f-abc7-4484-9690-71985ad66dca.pdf</t>
  </si>
  <si>
    <t>https://wcsecure.weblink.com.au/pdf/ABC/02637576.pdf</t>
  </si>
  <si>
    <t>https://www.nursing.fau.edu/education/centersandprograms/oae/webinars/documents/oae-webinar-facilitation-guide-interactive.pdf</t>
  </si>
  <si>
    <t>https://i.tuxer.xyz/u/in9f4w.pdf</t>
  </si>
  <si>
    <t>https://environnement.haute-garonne.fr/IMG/pdf/201019_presentation_abc_tournefeuille.pdf</t>
  </si>
  <si>
    <t>https://beta.incose.org/docs/default-source/events-documents/is2021/evaluation-criteria/c-0-easychair-instructions-for-reviewers.pdf?sfvrsn=9e439ac6_2</t>
  </si>
  <si>
    <t>https://animalbehavior.indiana.edu/documents/ABC%202024%20Poster%20Abstracts%20Final.pdf</t>
  </si>
  <si>
    <t>https://www.parliament.vic.gov.au/48e7f9/contentassets/4f64ae1abc5f4956b0066d1e64fcb78e/bike_safety_macedon_presentation.pdf</t>
  </si>
  <si>
    <t>https://patentimages.storage.googleapis.com/pdfs/US6272532.pdf</t>
  </si>
  <si>
    <t>https://www.maastrichtuniversity.nl/file/baesexperienceday22-23presentationpdf</t>
  </si>
  <si>
    <t>https://www.fontys.nl/Over-Fontys/Nieuws-tonen-op/presentation-Intercultural-Awareness-Communication-workshop-Di-Domenico.htm</t>
  </si>
  <si>
    <t>https://www.praktivak.nl/media/wysiwyg/CLINICCARE_of_Sweden_Presentation.pdf</t>
  </si>
  <si>
    <t>https://edepot.wur.nl/651174</t>
  </si>
  <si>
    <t>https://pure.tue.nl/ws/portalfiles/portal/1773700/589447840502678.pdf</t>
  </si>
  <si>
    <t>https://www.surf.nl/files/2020-01/presentation-data-exchange-demo.pdf</t>
  </si>
  <si>
    <t>https://research.vu.nl/files/95789987/How_online_self_presentation_affects_well_being_and_body_image_2020.pdf</t>
  </si>
  <si>
    <t>https://www.dnb.nl/media/h5ndw31c/press-conference-on-the-presentation-of-the-study-into-dnb-s-links-to-slavery.pdf</t>
  </si>
  <si>
    <t>https://studiolab.ide.tudelft.nl/studiolab/exploringinteractions/files/2018/04/VriesdeJSM_4143728_FinalPresentation.pdf</t>
  </si>
  <si>
    <t>https://www.thc.texas.gov/public/upload/preserve/survey/survey/Evaluating%20Historic%20Resources.pdf</t>
  </si>
  <si>
    <t>https://www.thc.texas.gov/public/upload/publications/DSA%20criteria%20presentation_2010.pdf</t>
  </si>
  <si>
    <t>https://www.thc.texas.gov/public/upload/preserve/museums/files/Neurodiversity%20in%20Museums%20Presentation%20Slides.pdf</t>
  </si>
  <si>
    <t>https://www.thc.texas.gov/public/upload/preserve/museums/files/Teacher%20Program%20Planning%20Template.pdf</t>
  </si>
  <si>
    <t>https://www.thc.texas.gov/public/upload/preserve/museums/files/Budgeting%20and%20Finance%20Webinar%20Slides.pdf</t>
  </si>
  <si>
    <t>https://www.thc.texas.gov/public/upload/public/Center%20City%20of%20Amarillo-IPT%20Presentation-Jan%202023.pdf</t>
  </si>
  <si>
    <t>https://www.thc.texas.gov/public/upload/publications/RP19_ProgramGuide_web.pdf</t>
  </si>
  <si>
    <t>https://www.thc.texas.gov/public/upload/preserve/museums/files/RTGE%20Workshop%20Agenda.pdf</t>
  </si>
  <si>
    <t>https://www.thc.texas.gov/public/upload/publications/Education/7th-Grade-Lesson-Plan-Caddo-Traditional-Stories.pdf</t>
  </si>
  <si>
    <t>https://www.thc.texas.gov/public/upload/publications/2019_M-P-Reg-Mtg-Agenda.pdf</t>
  </si>
  <si>
    <t>https://scag.ca.gov/sites/main/files/file-attachments/ewg092321min.pdf</t>
  </si>
  <si>
    <t>https://www.nj.gov/transportation/capital/pd/documents/PDPOverviewPresentationWhitePaper.pdf</t>
  </si>
  <si>
    <t>https://www.rideuta.com/-/media/Files/Board-of-Trustees/Board-Agenda-PDFs/2019/February/2019_0213_Minutes_Board_Meeting.ashx</t>
  </si>
  <si>
    <t>https://www.rideuta.com/-/media/Files/Board-of-Trustees/Board-Agenda-PDFs/2019/December/2019_1211_Minutes_Board_Meeting.ashx</t>
  </si>
  <si>
    <t>https://www.rideuta.com/-/media/Files/Board-of-Trustees/Board-Agenda-PDFs/2019/June/2019_0626_Minutes_Board_Meeting.ashx</t>
  </si>
  <si>
    <t>https://www.rideuta.com/-/media/Files/About-UTA/Ordinances/2016Ordinances.ashx?la=en</t>
  </si>
  <si>
    <t>https://www.rideuta.com/-/media/Files/Board-of-Trustees/Board-Agenda-PDFs/2015/September/090915OpsCommMtgMinutesAPPROVED.ashx</t>
  </si>
  <si>
    <t>https://www.rideuta.com/-/media/Files/Board-of-Trustees/Board-Agenda-PDFs/2021/April/2021_04_19_AUDIT_Packet.ashx</t>
  </si>
  <si>
    <t>https://www.rideuta.com/-/media/Files/Board-of-Trustees/Board-Agenda-PDFs/2017/May/05_10_17_SCRC_Mtg_Report_OPEN_APPROVED.ashx</t>
  </si>
  <si>
    <t>https://www.rideuta.com/-/media/Files/Doing-Business/TOD/2020/TOD_StationAreaPlans_SaltLakeCentralandNorthTemple.ashx</t>
  </si>
  <si>
    <t>https://www.rideuta.com/-/media/Files/Board-of-Trustees/Board-Agenda-PDFs/2019/June/2019_0605_Minutes_Board_Meeting.ashx</t>
  </si>
  <si>
    <t>https://www.rideuta.com/-/media/Files/Current-Projects/Long-Range/UTA_Moves_2050_App_E_Needs_Assessment.ashx</t>
  </si>
  <si>
    <t>https://boardsandcommissions.sd.gov/bcuploads/PublicDocs/DOC121721-12172021162244.pdf</t>
  </si>
  <si>
    <t>https://boardsandcommissions.sd.gov/bcuploads/HANDOUT-%20PowerPoint%20Presentation%20on%20State%20Rail%20Plan.pdf</t>
  </si>
  <si>
    <t>https://boardsandcommissions.sd.gov/bcuploads/CSD%20PowerPoint%20for%20SILC%20presentation%206-3-2021.pdf</t>
  </si>
  <si>
    <t>https://boardsandcommissions.sd.gov/bcuploads/HANDOUT%20-%20Update%20Presentation.pdf</t>
  </si>
  <si>
    <t>https://boardsandcommissions.sd.gov/bcuploads/Agenda20191113.pdf</t>
  </si>
  <si>
    <t>https://boardsandcommissions.sd.gov/bcuploads/PublicDocs/20180917113758908.pdf</t>
  </si>
  <si>
    <t>https://boardsandcommissions.sd.gov/bcuploads/SDCUC%20Final%20Minutes%203.1.23.pdf</t>
  </si>
  <si>
    <t>https://boardsandcommissions.sd.gov/bcuploads/Becca%20Jordre%20CV.pdf</t>
  </si>
  <si>
    <t>https://boardsandcommissions.sd.gov/bcuploads/2022.11.22%20SDSRPC%20Draft%20Agenda.v3.pdf</t>
  </si>
  <si>
    <t>https://bot.unc.edu/wp-content/uploads/sites/160/2022/12/3-2013-11-20-UNCCH-Board-of-Trustees-Presentation.pdf</t>
  </si>
  <si>
    <t>https://msrads.web.unc.edu/wp-content/uploads/sites/15695/2018/06/RADY-Case-Presentation-ZHANG-062018-1.pdf</t>
  </si>
  <si>
    <t>https://ncpurchasing.unc.edu/sites/default/files/course_materials/Ervin2_ARBITRATION%20PRESENTATION%20QUESTIONS.pdf</t>
  </si>
  <si>
    <t>https://msrads.web.unc.edu/wp-content/uploads/sites/15695/2022/09/Psoriatic-arthritis-case-Christine-Reed-2022-1.pdf</t>
  </si>
  <si>
    <t>https://msrads.web.unc.edu/wp-content/uploads/sites/15695/2023/08/AntiNMDA-Encephalitis.pdf</t>
  </si>
  <si>
    <t>https://www.med.unc.edu/tarc/wp-content/uploads/sites/802/2022/08/CCCR-Catch-Up-Summer-2021.pdf</t>
  </si>
  <si>
    <t>https://www.sog.unc.edu/sites/www.sog.unc.edu/files/course_materials/WED%2002%20appellate%20presentation%20Sept%202021%20-%20Gerding.pdf</t>
  </si>
  <si>
    <t>https://www.sog.unc.edu/sites/default/files/course_materials/MANUS-Presentation%20-%20SOG%20-%20Elder%20Law%20and%20Policy%20-%20Handout%20Version.pdf</t>
  </si>
  <si>
    <t>https://www.sog.unc.edu/sites/default/files/course_materials/2.Interstate%20Compact%20Power%20Point%20slides.pdf</t>
  </si>
  <si>
    <t>https://bot.unc.edu/wp-content/uploads/sites/160/2014/02/3-QAR-presentation2-Upload-to-Website-short-version.pdf</t>
  </si>
  <si>
    <t>https://move.unc.edu/wp-content/uploads/sites/248/2018/10/wpwg-presentation-10-3-2018.pdf</t>
  </si>
  <si>
    <t>https://www.sog.unc.edu/sites/default/files/course_materials/ExParte%20Judgex%20Conf%20Presentation.pdf</t>
  </si>
  <si>
    <t>https://www.sog.unc.edu/sites/www.sog.unc.edu/files/course_materials/2018%20print%20for%20notebook%20Allen%20General%20Ordinance%20Authority%20%28Public%29.pdf</t>
  </si>
  <si>
    <t>https://cls.unc.edu/wp-content/uploads/sites/3019/2018/09/MI-2-day.handouts.pdf</t>
  </si>
  <si>
    <t>https://www.thc.texas.gov/public/upload/publications/2021_DSA-promotional-ideas_2022_FINAL.pdf</t>
  </si>
  <si>
    <t>https://www.thc.texas.gov/public/upload/preserve/museums/files/Visual%20Storytelling%20Discussion%20Group%20Slides.pdf</t>
  </si>
  <si>
    <t>https://www.thc.texas.gov/sites/default/files/2023-12/TTBA_cuero.pdf</t>
  </si>
  <si>
    <t>https://www.thc.texas.gov/sites/default/files/2023-12/HTC_Webinar2_Resources.pdf</t>
  </si>
  <si>
    <t>https://www.thc.texas.gov/sites/default/files/2023-12/Coucil_of_Texas_Archeologists_Guidelines_for_Cultural_Resource_Management_Reports.pdf</t>
  </si>
  <si>
    <t>https://www.thc.texas.gov/public/upload/publications/Bullock%20Bankhead%20Hwy%20presentation%202014%2009a.pdf</t>
  </si>
  <si>
    <t>https://www.thc.texas.gov/public/upload/preserve/museums/files/Strategy%20and%20Implementation%20for%20Bilingual%20Resources%20Slides.pdf</t>
  </si>
  <si>
    <t>https://www.thc.texas.gov/public/upload/preserve/town_square/mount-vernon-strategy-report.pdf</t>
  </si>
  <si>
    <t>https://www.thc.texas.gov/public/upload/preserve/museums/files/Exhibit_%20Workbook_7-20-2017.pdf</t>
  </si>
  <si>
    <t>https://www.thc.texas.gov/public/upload/preserve/survey/highway/El-Paso-presentation.pdf</t>
  </si>
  <si>
    <t>https://www.meetusincolumbus.com/wp-content/uploads/2015/11/Exp-and-Ren-Presentation-for-11.9.15.pdf</t>
  </si>
  <si>
    <t>https://uknight.org/Councils/Presentation%20Church%20Golf%20-%20Letters%20with%20letterhead%20and%20forms_March_Final(1).pdf</t>
  </si>
  <si>
    <t>https://www.aiacolumbus.org/wp-content/uploads/2020/08/Whitehall-Branch-Presentation.pdf</t>
  </si>
  <si>
    <t>https://new.columbus.gov/files/sharedassets/city/v/1/services/ss4a-appendix-3.pdf</t>
  </si>
  <si>
    <t>https://cdn.ymaws.com/www.ohioforest.org/resource/resmgr/annual_meeting/2022newfolder/Office_of_Appalachia-Workfor.pdf</t>
  </si>
  <si>
    <t>https://spenden.medair.org/presentation_secrets_alexei_kapterev.pdf</t>
  </si>
  <si>
    <t>https://strategy.asee.org/presentation-of-construction-management-topics-in-a-competitive-bid-module.pdf</t>
  </si>
  <si>
    <t>https://boardsandcommissions.sd.gov/bcuploads/SILC%20Draft%20Agenda%20September%2022%202022.pdf</t>
  </si>
  <si>
    <t>https://boardsandcommissions.sd.gov/bcuploads/SILC%20Agenda%20September%2026%202023.pdf</t>
  </si>
  <si>
    <t>https://boardsandcommissions.sd.gov/bcuploads/01-11-19_Minutes.pdf</t>
  </si>
  <si>
    <t>https://boardsandcommissions.sd.gov/bcuploads/ILC%20Quarterly%20Report%20Mar-May%202022.pdf</t>
  </si>
  <si>
    <t>https://boardsandcommissions.sd.gov/bcuploads/04072022%20BOES-BOTE%20Joint%20Meeting%20Minutes.pdf</t>
  </si>
  <si>
    <t>https://boardsandcommissions.sd.gov/bcuploads/Agenda%20DDC%20101818%20short.pdf</t>
  </si>
  <si>
    <t>https://boardsandcommissions.sd.gov/bcuploads/Feb2017PreliminaryAgenda.pdf</t>
  </si>
  <si>
    <t>https://boardsandcommissions.sd.gov/bcuploads/1-11-19_Agenda_Packet.pdf</t>
  </si>
  <si>
    <t>https://boardsandcommissions.sd.gov/bcuploads/02-7-2019_Agenda%20(1).pdf</t>
  </si>
  <si>
    <t>https://boardsandcommissions.sd.gov/bcuploads/2022.06.17%20SDSRPC%20Draft%20Agenda.v3.pdf</t>
  </si>
  <si>
    <t>https://legislature.vermont.gov/Documents/2024/WorkGroups/House%20Health%20Care/End%20of%20the%20Federal%20Public%20Health%20Emergency/W~Alex%20McCracken~Department%20of%20Vermont%20Health%20Access%20-%20Presentation%20-%20Medicaid%20Unwind%20Update;%20Restarting%20Medicaid%20Renewals~3-20-2024.pdf</t>
  </si>
  <si>
    <t>https://legislature.vermont.gov/Documents/2020/WorkGroups/Senate%20Appropriations/FY%202020%20BUDGET/05%20General%20Education/19-0730~Agency%20of%20Education~FY%202020%20Budget%20Request--Presentation%20to%20HAC~2-28-2019.pdf</t>
  </si>
  <si>
    <t>https://outside.vermont.gov/agency/ACCD/ACCD_Web_Docs/ACCD/About-us/budget-and-legislative-reports/FY22BudgetTestimonyPresentationACCDFinalRev02.11.21.pdf</t>
  </si>
  <si>
    <t>https://legislature.vermont.gov/Documents/2020/WorkGroups/House%20Commerce/Champlain%20Housing%20Trust/W~Chris%20Donnelly~Shared%20Equity%20Homeownership%20Presentation~2-15-2019.pdf</t>
  </si>
  <si>
    <t>https://dec.vermont.gov/sites/dec/files/wsm/lakes/Lakewise/docs/lp_nsecc_2016_11_Vermont_Lake_Conditions.pdf</t>
  </si>
  <si>
    <t>https://legislature.vermont.gov/Documents/2018/WorkGroups/Senate%20Health%20and%20Welfare/Prior%20Authorizations/W~Lindsay%20Parker~GMCG%20Prior%20Authorizations%20Pilot%20Presentation~4-14-2017.pdf</t>
  </si>
  <si>
    <t>https://gmcboard.vermont.gov/sites/gmcb/files/documents/FINAL_ACO%20Budget%20Guidance%20and%20Certification%20Form%20Presentation%282%29.pdf</t>
  </si>
  <si>
    <t>https://dail.vermont.gov/sites/dail/files/documents/DAIL_Core_Competency_Presentation.pdf</t>
  </si>
  <si>
    <t>https://legislature.vermont.gov/Documents/2020/WorkGroups/Senate%20Appropriations/FY%202020%20BUDGET/02%20Protection/19-0730~Judiciary~FY%202020%20Budget%20Request-Presentation%20to%20HAC~2-11-2019.pdf</t>
  </si>
  <si>
    <t>https://legislature.vermont.gov/Documents/2024/WorkGroups/House%20Health%20Care/CHC%20Cyber%20Security%20Incident/W~Alex%20McCracken~Department%20of%20Vermont%20Health%20Access%20-%20Presentation%20-%20Change%20Healthcare%20Cyber%20Security%20Incident%20Update~3-20-2024.pdf</t>
  </si>
  <si>
    <t>https://legislature.vermont.gov/Documents/2020/WorkGroups/House%20Education/Governor's%20Recommended%20Restatement%20of%20the%20FY21%20State%20Budget/W~Dan%20French~Official%202021%20Budget%20Restatement%20Presentation~8-26-2020.pdf</t>
  </si>
  <si>
    <t>https://bgs.vermont.gov/sites/bgs/files/files/property-management/BGS-Facilities-FFSpresentation.pdf</t>
  </si>
  <si>
    <t>https://www.thc.texas.gov/public/upload/publications/rp2020/AndreaBurden-RP2020.pdf</t>
  </si>
  <si>
    <t>https://www.thc.texas.gov/public/upload/publications/CHC-Agenda-Template_2020.pdf</t>
  </si>
  <si>
    <t>https://www.thc.texas.gov/public/upload/publications/AAB-Public-Agenda_April%2014_2020.pdf</t>
  </si>
  <si>
    <t>https://www.thc.texas.gov/public/upload/publications/Texas-Independence-Day-Events.pdf</t>
  </si>
  <si>
    <t>https://www.thc.texas.gov/public/upload/preserve/museums/files/Collections%20Care%20Webinar%20Slides.pdf</t>
  </si>
  <si>
    <t>https://www.thc.texas.gov/public/upload/preserve/museums/files/Workshop%201--Discussion%20Group%20guidelines%20and%20directions.pdf</t>
  </si>
  <si>
    <t>https://www.thc.texas.gov/public/upload/preserve/museums/files/Build%20Your%20Own%20with%20Adobe%20Spark_FINAL.docx_.pdf</t>
  </si>
  <si>
    <t>https://www.thc.texas.gov/sites/default/files/2023-12/HTC_Webinar3_Resources.pdf</t>
  </si>
  <si>
    <t>https://www.thc.texas.gov/sites/default/files/2024-01/THC_Quarterly_AAB_Jan2024.pdf</t>
  </si>
  <si>
    <t>https://www.thc.texas.gov/public/upload/publications/remembering-texas.pdf</t>
  </si>
  <si>
    <t>https://legislature.vermont.gov/Documents/2016/WorkGroups/Senate%20Finance/Bills/H.73/W~Susan%20Donegan~Corporate%20Governance%20Presentation%20for%20H.73~4-2-2015.pdf</t>
  </si>
  <si>
    <t>https://cms6.revize.com/revize/augustame/10-1-20%20Business%20Meeting%20AMENDED.pdf</t>
  </si>
  <si>
    <t>https://www.rideuta.com/-/media/Files/About-UTA/Annual-Reports/Master_CAFR_Final_2018.ashx</t>
  </si>
  <si>
    <t>https://www.rideuta.com/-/media/Files/Board-of-Trustees/Board-Agenda-PDFs/2019/February/2019_0213_ePacket_Board_Meeting_FINAL.ashx</t>
  </si>
  <si>
    <t>https://www.rideuta.com/-/media/Files/About-UTA/Reports/2020/UTA_2019_On_Board_Survey_Final_Report2020.ashx</t>
  </si>
  <si>
    <t>https://www.rideuta.com/-/media/Files/Board-of-Trustees/Board-Agenda-PDFs/2019/February/2019_0227_Minutes_Board_APPROVED.ashx</t>
  </si>
  <si>
    <t>https://www.rideuta.com/-/media/Files/Board-of-Trustees/Board-Agenda-PDFs/2016/May/05_11_2016_SRC_Mtg_Report_OPEN_APPROVED.ashx</t>
  </si>
  <si>
    <t>https://www.rideuta.com/-/media/Files/Board-of-Trustees/Board-Agenda-PDFs/2017/May/05_10_17_SCRC_Mtg_E_Packetv2.ashx</t>
  </si>
  <si>
    <t>https://www.rideuta.com/-/media/Files/Board-of-Trustees/Board-Agenda-PDFs/Agendas-and-Packets/10-11-17-FOC-Mtg-E-Packet-v2.ashx</t>
  </si>
  <si>
    <t>https://www.rideuta.com/-/media/Files/Board-of-Trustees/Board-Agenda-PDFs/2019/December/2019_1204_Minutes_Board_Meeting.ashx</t>
  </si>
  <si>
    <t>https://www.rideuta.com/-/media/Files/Board-of-Trustees/Board-Agenda-PDFs/2019/November/2019_1106_Packet_Board_Meeting.ashx</t>
  </si>
  <si>
    <t>https://www.rideuta.com/-/media/Files/About-UTA/Annual-Reports/2015_CAFR_Report_Revised.ashx</t>
  </si>
  <si>
    <t>https://www.thc.texas.gov/public/upload/publications/Smithsonian%20Guidelines%20for%20accessible%20design.pdf</t>
  </si>
  <si>
    <t>https://www.thc.texas.gov/public/upload/preserve/museums/files/School%20Program%20Planning%20Template.pdf</t>
  </si>
  <si>
    <t>https://www.thc.texas.gov/public/upload/forms/ttba_prsnttn_evnt_ntfctn_01_14%20%281%29.pdf</t>
  </si>
  <si>
    <t>https://www.thc.texas.gov/sites/default/files/2023-12/HTC_Webinar4_Resources.pdf</t>
  </si>
  <si>
    <t>https://www.thc.texas.gov/public/upload/ttba_prsnttn_evnt_ntfctn_09_19_0.pdf</t>
  </si>
  <si>
    <t>https://www.thc.texas.gov/public/upload/preserve/museums/files/Community%20Volunteer%20Webinar%20Slides.pdf</t>
  </si>
  <si>
    <t>https://www.thc.texas.gov/public/upload/publications/Using%20Markers%20for%20the%20Greater%20Good_McCleskey.pdf</t>
  </si>
  <si>
    <t>https://www.thc.texas.gov/public/upload/pdf/meetings/Archeology_Oct_2022.pdf</t>
  </si>
  <si>
    <t>https://www.thc.texas.gov/public/upload/preserve/museums/files/HMNS%20Advisory%20Group%20Documents.pdf</t>
  </si>
  <si>
    <t>https://www.thc.texas.gov/public/upload/AAB-July-2021.pdf</t>
  </si>
  <si>
    <t>https://boardsandcommissions.sd.gov/bcuploads/Teacher%20Compensation%20Presentation%2007.16.2021.pdf</t>
  </si>
  <si>
    <t>https://boardsandcommissions.sd.gov/bcuploads/Teacher%20Compensation%20Review%20Board%20minutes%20-%20July%2016,%202021.pdf</t>
  </si>
  <si>
    <t>https://boardsandcommissions.sd.gov/bcuploads/Jan%2023%20SDAPCD%20Draft%20Meeting%20Minutes.pdf</t>
  </si>
  <si>
    <t>https://boardsandcommissions.sd.gov/bcuploads/12320bdmin.pdf</t>
  </si>
  <si>
    <t>https://boardsandcommissions.sd.gov/bcuploads/PublicDocs/FY%202018%20Audit.pdf</t>
  </si>
  <si>
    <t>https://boardsandcommissions.sd.gov/bcuploads/2021.03.30%20SDSRPC%20Draft%20Agenda.pdf</t>
  </si>
  <si>
    <t>https://boardsandcommissions.sd.gov/bcuploads/Attachment%203%20-%20COGNA%20Conference%20Information%20(2).pdf</t>
  </si>
  <si>
    <t>https://boardsandcommissions.sd.gov/bcuploads/2021.11.23%20SDSRPC%20Draft%20Agenda.pdf</t>
  </si>
  <si>
    <t>https://boardsandcommissions.sd.gov/bcuploads/PublicDocs/2017%20Annual%20Report.pdf</t>
  </si>
  <si>
    <t>https://boardsandcommissions.sd.gov/bcuploads/item0716.pdf</t>
  </si>
  <si>
    <t>https://move.unc.edu/wp-content/uploads/sites/248/2020/08/act-presentation-and-minutes-01-20-2016.pdf</t>
  </si>
  <si>
    <t>https://sph.unc.edu/wp-content/uploads/sites/112/2013/07/fs_mtg_conflict_f10.pdf</t>
  </si>
  <si>
    <t>https://fpg.unc.edu/sites/fpg.unc.edu/files/resources/presentations-and-webinars/NPDCI_ConferenceCallPresentation_Mar-07-2007.pdf</t>
  </si>
  <si>
    <t>https://www.med.unc.edu/jbg/wp-content/uploads/sites/751/2021/11/AllSimple.pdf</t>
  </si>
  <si>
    <t>https://www.sog.unc.edu/sites/default/files/course_materials/social%20services%20attorneys%202022%20winter%20conference_min%20age_0.pdf</t>
  </si>
  <si>
    <t>https://msrads.web.unc.edu/wp-content/uploads/sites/15695/2021/09/USC_Case_Conference2_Rahul_Kathard.pdf</t>
  </si>
  <si>
    <t>https://www.sog.unc.edu/sites/default/files/course_materials/family%20law%20basis%20Spousal%20Agreements%20presentationPPT.pdf</t>
  </si>
  <si>
    <t>https://msrads.web.unc.edu/wp-content/uploads/sites/15695/2018/06/RADY_Pulm_Stanczyk2018_Final-post-Noone-second-edits.pdf</t>
  </si>
  <si>
    <t>https://msrads.web.unc.edu/wp-content/uploads/sites/15695/2019/09/RADY-403-Case-Presentation-EO.pdf</t>
  </si>
  <si>
    <t>https://msrads.web.unc.edu/wp-content/uploads/sites/15695/2020/08/Teaching-File-Gellatly-July-2020.pdf</t>
  </si>
  <si>
    <t>https://bot.unc.edu/wp-content/uploads/sites/160/2015/05/BOT-Saunders-Public-Presentation-May-27-2015-v7b-FINAL-for-WEBSITE-ONLY.pptx.pdf</t>
  </si>
  <si>
    <t>https://symposium.web.unc.edu/wp-content/uploads/sites/22376/2022/09/FA-Proposal-Presentation-2022-Symposium.pdf</t>
  </si>
  <si>
    <t>https://msrads.web.unc.edu/wp-content/uploads/sites/15695/2021/09/Radiation-Exposure-Bacon-JC-Aug-2021.pdf</t>
  </si>
  <si>
    <t>https://www.columbustexas.net/upload/page/0282/docs/08.14.13%20Sidewalk%20mtg.pdf</t>
  </si>
  <si>
    <t>https://www.ccsoh.us/cms/lib/OH01913306/Centricity/Domain/2214/Candidate%20Presentation%20John%20Stanford.pdf</t>
  </si>
  <si>
    <t>https://apps.legislature.ky.gov/CommitteeDocuments/137/12088/AUG19%202019%20OIG%20Presentation.pdf</t>
  </si>
  <si>
    <t>https://www.credit-suisse.com/media/assets/corporate/docs/about-us/investor-relations/financial-disclosures/results/csg-2016-1h2020-slides.pdf</t>
  </si>
  <si>
    <t>https://www.ubs.com/global/en/investor-relations/events/presentations/_jcr_content/mainpar/toplevelgrid_1768768_876325667/col1/table.1375534777.file/dGFibGVUZXh0PS9jb250ZW50L2RhbS9hc3NldHMvbmV3cy8yMDIzLzA1LzE3L0Y0LXByZXNlbnRhdGlvbi5wZGY=/F4-presentation.pdf</t>
  </si>
  <si>
    <t>https://s23.q4cdn.com/981382065/files/doc_presentations/2020/Credit-Suisse-Presentation_FINAL.pdf</t>
  </si>
  <si>
    <t>https://www.microchip.com/content/dam/mchp/documents/investor/supplemental/Credit%20Suisse%20Presentation%20December%202020.120120.pdf</t>
  </si>
  <si>
    <t>https://www.goldmansachs.com/investor-relations/presentations/2016-credit-suisse-presentation-deck.pdf</t>
  </si>
  <si>
    <t>https://www.thc.texas.gov/public/upload/preserve/museums/files/Exhibitions%20for%20Social%20Justice%2020%25%20off%20flyer.pdf</t>
  </si>
  <si>
    <t>https://www.thc.texas.gov/public/upload/publications/chc-determine-volunteer-sept-oct-2009.pdf</t>
  </si>
  <si>
    <t>https://www.thc.texas.gov/public/upload/pdf/meetings/THC_Quarterly_Meeting_Apr2023.pdf</t>
  </si>
  <si>
    <t>https://www.thc.texas.gov/public/upload/publications/CHC-scenario3_meeting-attendance.pdf</t>
  </si>
  <si>
    <t>https://www.thc.texas.gov/public/upload/publications/2022%20DSA%20Promotion.pdf</t>
  </si>
  <si>
    <t>https://www.thc.texas.gov/public/upload/publications/hq_ttba_bro_12.pdf</t>
  </si>
  <si>
    <t>https://www.thc.texas.gov/public/upload/preserve/TTBA/Files/Cuero.pdf</t>
  </si>
  <si>
    <t>https://www.thc.texas.gov/public/upload/preserve/survey/highway/Milw%20Co%20Historic%20Properties%20Management%20Plan.pdf</t>
  </si>
  <si>
    <t>https://www.thc.texas.gov/public/upload/publications/AAB-Packet_April%2014_2020.pdf</t>
  </si>
  <si>
    <t>https://www.thc.texas.gov/public/upload/Executive-Committee-mtg-packet_April-14-2021_.pdf</t>
  </si>
  <si>
    <t>https://boardsandcommissions.sd.gov/bcuploads/0615-NASAAC.pdf</t>
  </si>
  <si>
    <t>https://boardsandcommissions.sd.gov/bcuploads/Handout%20-%20Bid%20Letting%20Presentation.pdf</t>
  </si>
  <si>
    <t>https://boardsandcommissions.sd.gov/bcuploads/Handout%20-%20Yankton%20Bridge%20Presentation.pdf</t>
  </si>
  <si>
    <t>https://boardsandcommissions.sd.gov/bcuploads/Project%20Search%20VR%20Presentation%20352020.pdf</t>
  </si>
  <si>
    <t>https://boardsandcommissions.sd.gov/bcuploads/waiver%20presentation.pdf</t>
  </si>
  <si>
    <t>https://boardsandcommissions.sd.gov/bcuploads/Handout%20-%20Wetland%20Mitigation%20Presentation.pdf</t>
  </si>
  <si>
    <t>https://boardsandcommissions.sd.gov/bcuploads/Attach%2011%20-%20Support%20of%20Local%20Transportation%20Presentation.pdf</t>
  </si>
  <si>
    <t>https://boardsandcommissions.sd.gov/bcuploads/Handout%20-%20Presentation%20handout.pdf</t>
  </si>
  <si>
    <t>https://boardsandcommissions.sd.gov/bcuploads/Handout%20-%20Open%20Meetings%20Presentation.pdf</t>
  </si>
  <si>
    <t>https://boardsandcommissions.sd.gov/bcuploads/SBIC%20Framework%20Presentation.pdf</t>
  </si>
  <si>
    <t>https://www.goldmansachs.com/investor-relations/presentations/archived/2017-credit-suisse-deck.pdf</t>
  </si>
  <si>
    <t>https://s26.q4cdn.com/483754055/files/doc_presentations/2013/02/Credit-Suisse-2013-Financial-Services-Forum-Presentation.pdf</t>
  </si>
  <si>
    <t>https://common.leonteq.com/corporate/investors/presentations/2020/leonteq-investor+presentation+credit+suisse_smc_2020-en.pdf</t>
  </si>
  <si>
    <t>https://www.goldmansachs.com/investor-relations/presentations/archived/2015-credit-suisse-presentation-remarks.pdf</t>
  </si>
  <si>
    <t>https://boardsandcommissions.sd.gov/bcuploads/BWNR%20AIS%20General%20Presentation%209-30-21.pdf</t>
  </si>
  <si>
    <t>https://boardsandcommissions.sd.gov/bcuploads/Draft%20Minutes---June%2015%202021.pdf</t>
  </si>
  <si>
    <t>https://boardsandcommissions.sd.gov/bcuploads/DakotaLink%20Presentation%206-24-15.pdf</t>
  </si>
  <si>
    <t>https://boardsandcommissions.sd.gov/bcuploads/10.A.Lumina.Presentation%20and%20Stakeholder%20Summary%20Report.pdf</t>
  </si>
  <si>
    <t>https://boardsandcommissions.sd.gov/bcuploads/Archives.pdf</t>
  </si>
  <si>
    <t>https://boardsandcommissions.sd.gov/bcuploads/Handout%20-%20Presentation%20of%202021-2022%20SDDOT%20Winter%20Highway%20Maintenance%20Plan.pdf</t>
  </si>
  <si>
    <t>https://boardsandcommissions.sd.gov/bcuploads/07182022%20BOES-BOTE-BOR%20Joint%20Meeting%20DRAFT%20Minutes.pdf</t>
  </si>
  <si>
    <t>https://boardsandcommissions.sd.gov/bcuploads/Council%20Presentation%20August%202022.pdf</t>
  </si>
  <si>
    <t>https://boardsandcommissions.sd.gov/bcuploads/Handout%20-%202022%20House%20and%20Senate%20Presentation.pdf</t>
  </si>
  <si>
    <t>https://boardsandcommissions.sd.gov/bcuploads/Attach%2013%20-%20Informational%20Item%20%20Incentive_Disincentive%20Presentation.pdf</t>
  </si>
  <si>
    <t>https://www.thc.texas.gov/public/upload/preserve/museums/files/John%20Veverka%20Interpretive%20Planning%20Resources.pdf</t>
  </si>
  <si>
    <t>https://www.thc.texas.gov/public/upload/publications/Education/Pre-Post_Visit_Lesson_Plans_HS.pdf</t>
  </si>
  <si>
    <t>https://www.thc.texas.gov/public/upload/publications/rp2020/AlisonBrake-RP2020.pdf</t>
  </si>
  <si>
    <t>https://www.thc.texas.gov/public/upload/publications/CHC_Project_Description_Highlights_2021_FINAL.pdf</t>
  </si>
  <si>
    <t>https://www.thc.texas.gov/public/upload/publications/CHCOutreach/2022%20CHC%20Project%20Spotlights.pdf</t>
  </si>
  <si>
    <t>https://www.thc.texas.gov/public/upload/pdf/meetings/THC_April_2022_minutes.pdf</t>
  </si>
  <si>
    <t>https://www.thc.texas.gov/public/upload/pdf/meetings/AAB_Committee_Apr2023.pdf</t>
  </si>
  <si>
    <t>https://www.thc.texas.gov/public/upload/Oct%202013%20Agenda.pdf</t>
  </si>
  <si>
    <t>https://www.thc.texas.gov/public/upload/preserve/museums/files/RTGE%20Build%20Your%20Own%20with%20Adobe%20Spark.pdf</t>
  </si>
  <si>
    <t>https://www.thc.texas.gov/public/upload/preserve/museums/files/Centering%20Untapped%20Communities%20in%20Your%20Volunteer%20Strategy.pdf</t>
  </si>
  <si>
    <t>https://eprints.unmer.ac.id/id/eprint/249/2/Peer%20Review%20-%20Economic%20order%20quantity%20sebagai%20upaya%20pengendalian%20persediaan%20bahan%20baku%20di%20PT%20XYZ%20Jawa%20Timur.pdf</t>
  </si>
  <si>
    <t>https://d1io3yog0oux5.cloudfront.net/_1d4ad0909deac4621abc1de9c9672649/naturalshrimp/db/856/7496/pdf/SHMP+Investor+Presentation+-+FINAL+-+August+2023.pdf</t>
  </si>
  <si>
    <t>https://www.parliament.vic.gov.au/48ecd3/contentassets/e88148920abc46fa98fc7f74e39f32a5/20120130_-_uom_presentation.pdf</t>
  </si>
  <si>
    <t>https://tradingroom.fau.edu/education/centersandprograms/oae/webinars/documents/oae-webinar-facilitation-guide-interactive.pdf</t>
  </si>
  <si>
    <t>https://abc17news.b-cdn.net/abc17news.com/2020/02/Solid-Waste-Presentation.pdf</t>
  </si>
  <si>
    <t>https://core.ac.uk/download/pdf/81280088.pdf</t>
  </si>
  <si>
    <t>https://www.parliament.vic.gov.au/48ff35/contentassets/e88148920abc46fa98fc7f74e39f32a5/20120130_-_uom_presentation.pdf</t>
  </si>
  <si>
    <t>https://eprints.unmer.ac.id/249/2/Peer%20Review%20-%20Economic%20order%20quantity%20sebagai%20upaya%20pengendalian%20persediaan%20bahan%20baku%20di%20PT%20XYZ%20Jawa%20Timur.pdf</t>
  </si>
  <si>
    <t>https://www.rideuta.com/-/media/Files/Board-of-Trustees/Board-Agenda-PDFs/2021/April/2021_04_12_AUDIT_Packet.ashx</t>
  </si>
  <si>
    <t>https://www.rideuta.com/-/media/Files/Board-of-Trustees/Board-Agenda-PDFs/2017/April/Packets/04_12_17_FOC_Meeting_E_Packet.ashx</t>
  </si>
  <si>
    <t>https://www.rideuta.com/-/media/Files/Board-of-Trustees/Board-Agenda-PDFs/Old/Nov_4_2015_SRC_Open_Meeting_Report_APPROVED.ashx</t>
  </si>
  <si>
    <t>https://www.rideuta.com/-/media/Files/Board-of-Trustees/Board-Agenda-PDFs/2020/November/2020_11_04_BOT_Packet.ashx</t>
  </si>
  <si>
    <t>https://www.rideuta.com/-/media/Files/About-UTA/Projects/Ogden-WSU/Ogden-WSU-Transit-Project-Draft-EA/UTA_Ogden_WSU_Transit_15_AppendixA_Alt_Analysis.ashx?la=en</t>
  </si>
  <si>
    <t>https://www.rideuta.com/-/media/Files/Board-of-Trustees/Board-Agenda-PDFs/2015/May/051315FOMinutesAPPROVED.ashx</t>
  </si>
  <si>
    <t>https://www.rideuta.com/-/media/Files/About-UTA/Reports/2023FinalBudgetFINALv8.ashx</t>
  </si>
  <si>
    <t>https://www.rideuta.com/-/media/Files/About-UTA/Reports/2020/2008CAFR1.ashx</t>
  </si>
  <si>
    <t>https://www.rideuta.com/-/media/Files/Current-Projects/Five-Year-Service-Plan/UTA_Five_Year_Service_Plan2023_FINAL.ashx</t>
  </si>
  <si>
    <t>https://www.rideuta.com/-/media/Files/Board-of-Trustees/Board-Agenda-PDFs/2015/January/01142015PDOpenMeetingMinutesAPPROVED.ashx</t>
  </si>
  <si>
    <t>https://www.credit-suisse.com/media/assets/corporate/docs/about-us/investor-relations/events-presentations/agm-2018-compensation-presentation-en.pdf</t>
  </si>
  <si>
    <t>https://www.credit-suisse.com/media/assets/microsite/docs/aic/presentations/2017/bank-of-papua-new-guinea.pdf</t>
  </si>
  <si>
    <t>https://www.credit-suisse.com/media/assets/corporate/docs/about-us/investor-relations/events-presentations/agm-2015-speech-bd-en.pdf</t>
  </si>
  <si>
    <t>https://www.credit-suisse.com/media/assets/corporate/docs/about-us/investor-relations/financial-disclosures/results/csg-investor-day-2016-debt.pdf</t>
  </si>
  <si>
    <t>https://www.credit-suisse.com/media/assets/corporate/docs/about-us/investor-relations/events-presentations/agm-2014-speech-bd-en.pdf</t>
  </si>
  <si>
    <t>https://www.credit-suisse.com/media/assets/corporate/docs/about-us/investor-relations/events-presentations/agm-2013-speech-bd-en.pdf</t>
  </si>
  <si>
    <t>https://www.credit-suisse.com/media/assets/microsite-ux/docs/2021/equity-forum-switzerland/vontobel.pdf</t>
  </si>
  <si>
    <t>https://www.credit-suisse.com/media/assets/microsite/docs/aic/presentations/2017/fortescue-presentation.pdf</t>
  </si>
  <si>
    <t>https://www.credit-suisse.com/media/assets/microsite-ux/docs/2021/steel-mining/kloeckner-presentation.pdf</t>
  </si>
  <si>
    <t>https://www.credit-suisse.com/media/assets/microsite-ux/docs/2022/energy/nel-2022.pdf.</t>
  </si>
  <si>
    <t>https://www.credit-suisse.com/media/assets/microsite/docs/aic/presentations/2019/billy-cho-zai-lab-company-presentation.pdf</t>
  </si>
  <si>
    <t>https://www.credit-suisse.com/media/assets/microsite-ux/docs/2022/energy/nel-2022.pdf</t>
  </si>
  <si>
    <t>https://www.credit-suisse.com/media/assets/corporate/docs/about-us/investor-relations/financial-disclosures/results/csg-4q2014-slides-revised.pdf</t>
  </si>
  <si>
    <t>https://www.credit-suisse.com/media/assets/corporate/docs/about-us/investor-relations/events-presentations/csg-4q2009-slides.pdf</t>
  </si>
  <si>
    <t>https://www.credit-suisse.com/media/assets/corporate/docs/about-us/investor-relations/events-presentations/csg-4q2013-slides.pdf</t>
  </si>
  <si>
    <t>https://www.credit-suisse.com/media/assets/corporate/docs/about-us/web-events/shareholder-events/bd-12-annual-financial-services-forum-slides.pdf</t>
  </si>
  <si>
    <t>https://www.credit-suisse.com/media/assets/corporate/docs/about-us/investor-relations/financial-disclosures/results/csg-4q2014-slides.pdf</t>
  </si>
  <si>
    <t>https://www.credit-suisse.com/media/assets/corporate/docs/about-us/investor-relations/events-presentations/csg-3q2007-slides.pdf</t>
  </si>
  <si>
    <t>https://www.credit-suisse.com/media/assets/microsite/docs/aic/aic2017-agenda.pdf</t>
  </si>
  <si>
    <t>https://www.credit-suisse.com/media/assets/microsite-ux/docs/2022/london-global-healthcare-conference/roche-presentation.pdf</t>
  </si>
  <si>
    <t>https://www.credit-suisse.com/media/assets/corporate/docs/about-us/investor-relations/events-presentations/agm-2016-speech-ur-en.pdf</t>
  </si>
  <si>
    <t>https://www2.ed.gov/programs/green-ribbon-schools/2015-schools/wi-columbus-elementary-discovery-charter-school.pdf</t>
  </si>
  <si>
    <t>https://boardsandcommissions.sd.gov/bcuploads/Handout%202%20-%20Rails%20to%20Trails%20Presentation%20-%20RA.pdf</t>
  </si>
  <si>
    <t>https://boardsandcommissions.sd.gov/bcuploads/HANDOUT%20-%20Culverts%20and%20Rural%20Infrastructure.pdf</t>
  </si>
  <si>
    <t>https://boardsandcommissions.sd.gov/bcuploads/Attach%204%20-%20Consideration%20of%20RFP%20for%20Airport%20Zoning%20Project%20(1).pdf</t>
  </si>
  <si>
    <t>https://boardsandcommissions.sd.gov/bcuploads/Proposed%20Agenda%20January%205th%202023.pdf</t>
  </si>
  <si>
    <t>https://boardsandcommissions.sd.gov/bcuploads/06Board%20Presentation.pdf</t>
  </si>
  <si>
    <t>https://boardsandcommissions.sd.gov/bcuploads/Lewis%20&amp;%20Clark%20Presentation.pdf</t>
  </si>
  <si>
    <t>https://boardsandcommissions.sd.gov/bcuploads/December%20Meeting%20Minutes.pdf</t>
  </si>
  <si>
    <t>https://boardsandcommissions.sd.gov/bcuploads/BVR%20Presentation%20-%20Sioux%20Falls%20DRS%20office.pdf</t>
  </si>
  <si>
    <t>https://boardsandcommissions.sd.gov/bcuploads/2.9.2024_Public%20Packet%20and%20agenda.pdf</t>
  </si>
  <si>
    <t>https://boardsandcommissions.sd.gov/bcuploads/Joint%20Board%20Meeting%20Presentation%20Slide%20Deck.pdf</t>
  </si>
  <si>
    <t>https://mentalhealth.vermont.gov/sites/mentalhealth/files/doc_library/Dr_Simha_Ravven_Presentation_10262022.pdf</t>
  </si>
  <si>
    <t>https://dec.vermont.gov/sites/dec/files/wsm/lakes/images/Carmi%20Culverts%20Project%20March%202%20Presentation.pdf</t>
  </si>
  <si>
    <t>https://aoa.vermont.gov/sites/aoa/files/Boards/VCC/Major%20Milestones%205-21-21.pdf</t>
  </si>
  <si>
    <t>https://legislature.vermont.gov/Documents/2022/WorkGroups/House%20Appropriations/FY%202023%20State%20Budget/Transportation/W~Joe%20Flynn,%20Secretary%20of%20Transportation,%20Agency%20of%20Transportation~FY23%20Budget%20Presentation~2-15-2022.pdf</t>
  </si>
  <si>
    <t>https://publicservice.vermont.gov/sites/dps/files/documents/About_Us/FY15%20Budget%20Packet%20PRESENTATION_FINAL.pdf</t>
  </si>
  <si>
    <t>https://legislature.vermont.gov/Documents/2022/WorkGroups/House%20Natural/Environmental%20Groups%20Joint%20Withdraw%20Petition/W~Elena%20Mihaly~De-Delegation%20Petition%20Presentation~3-29-2022.pdf</t>
  </si>
  <si>
    <t>https://humanresources.vermont.gov/sites/humanresources/files/documents/Flu%20by%20Weeks%20%28Presentation%20%28169%29%29.pdf</t>
  </si>
  <si>
    <t>https://dec.vermont.gov/sites/dec/files/Act76CWSPRule_Hearings_Presentation.pdf</t>
  </si>
  <si>
    <t>https://legislature.vermont.gov/Documents/2022/WorkGroups/House%20Energy%20and%20Technology/Technology/Agency%20of%20Digital%20Services/W~Mark%20Combs~ERP%20Presentation~2-1-2022.pdf</t>
  </si>
  <si>
    <t>https://publicservice.vermont.gov/sites/dps/files/documents/NDCAP/9-2916/3%20-%20Entergy%20VY%20Water%20Management%20September%202016%20Update%20Presentation%20to%20NDCAP.pdf</t>
  </si>
  <si>
    <t>https://legislature.vermont.gov/Documents/2022/WorkGroups/Senate%20Appropriations/FY%202022%20BUDGET/08%20Commerce%20&amp;%20Community%20Development/W~Lindsay%20Kurrle,%20Secretary~ACCD%20-%20FY%202022%20Budget%20Presentation~3-23-2021.pdf</t>
  </si>
  <si>
    <t>https://vtdigger.org/wp-content/uploads/2021/04/Vermont-Forward-Plan-Infographics.pdf</t>
  </si>
  <si>
    <t>https://www.novoco.com/documents104544/vermont_oz_summit_presentation_061218.pdf</t>
  </si>
  <si>
    <t>https://www.thc.texas.gov/public/upload/publications/Planning%20a%20ceremony_0.pdf</t>
  </si>
  <si>
    <t>https://www.thc.texas.gov/public/upload/preserve/museums/files/PowerPoint_presentation_3_slides_page.pdf</t>
  </si>
  <si>
    <t>https://www.thc.texas.gov/public/upload/preserve/museums/files/Oral%20History%20Q%20and%20A%20Follow%20Up_0.pdf</t>
  </si>
  <si>
    <t>https://www.thc.texas.gov/public/upload/public/upload/files/jobs/24-1%20Program%20Specialist%2C%20CHD.pdf</t>
  </si>
  <si>
    <t>https://www.thc.texas.gov/public/upload/preserve/state_plan/files/2010%20Preservation%20Summit%20Report.pdf</t>
  </si>
  <si>
    <t>https://www.thc.texas.gov/public/upload/preserve/museums/files/Teacher%20Program%20Example%20Files.pdf</t>
  </si>
  <si>
    <t>https://www.thc.texas.gov/public/upload/preserve/courthouses/files/2023%20Courthouse%20Advisory%20Committee%20Recommendations%20ADOPTED%20%28002%29.pdf</t>
  </si>
  <si>
    <t>https://www.thc.texas.gov/public/upload/preserve/survey/highway/2013%2008%2007%20I30%20predecessor%20draws%20attention%20Texarkana%20Gazette.pdf</t>
  </si>
  <si>
    <t>https://www.thc.texas.gov/sites/default/files/2024-01/THC_Quarterly_Archeology_Jan2024.pdf</t>
  </si>
  <si>
    <t>https://www.thc.texas.gov/public/upload/preserve/museums/files/Using-museum-consultants.pdf</t>
  </si>
  <si>
    <t>https://msrads.web.unc.edu/wp-content/uploads/sites/15695/2019/08/AC-RADY-teaching-file_bb-edit.pdf</t>
  </si>
  <si>
    <t>https://facultygov.unc.edu/wp-content/uploads/sites/261/2021/12/Carolina-Ready-Resources-Presentation-to-Faculty-Council-12.03.2021.pdf</t>
  </si>
  <si>
    <t>https://www.sog.unc.edu/sites/default/files/course_materials/Balancing%20the%20Budget-Eric%27s%20SOG%20Presentation%202013.pptx_.pdf</t>
  </si>
  <si>
    <t>https://move.unc.edu/wp-content/uploads/sites/248/2020/08/act-presentation-and-minutes-02-17-2016.pdf</t>
  </si>
  <si>
    <t>https://move.unc.edu/wp-content/uploads/sites/248/2020/08/act-presentation-and-minutes-09-21-2016.pdf</t>
  </si>
  <si>
    <t>https://msrads.web.unc.edu/wp-content/uploads/sites/15695/2021/07/BladderMassRadyCase-JM-1.pdf</t>
  </si>
  <si>
    <t>https://msrads.web.unc.edu/wp-content/uploads/sites/15695/2018/07/Case-Presentation-Rizk.pdf</t>
  </si>
  <si>
    <t>https://bot.unc.edu/wp-content/uploads/sites/160/2014/09/Design-Selection-and-Approvals.pdf</t>
  </si>
  <si>
    <t>https://msrads.web.unc.edu/wp-content/uploads/sites/15695/2022/09/Globe-Rupture-Parrish-RADYs-Case-presentation.pdf</t>
  </si>
  <si>
    <t>https://ictp.fpg.unc.edu/sites/ictp.fpg.unc.edu/files/resources/Societyfor%20PreventionResearchPresentation2017.pdf</t>
  </si>
  <si>
    <t>https://pls.web.unc.edu/wp-content/uploads/sites/14823/2018/08/NSO-Professionalism-Etiquette-Presentation.pdf</t>
  </si>
  <si>
    <t>https://www.sog.unc.edu/sites/www.sog.unc.edu/files/course_materials/COVID%20-19%20and%20the%20NC%20Court%20System.pdf</t>
  </si>
  <si>
    <t>https://users.castle.unc.edu/~jlsmith/ling225/assignments/final-presentation_criteria.pdf</t>
  </si>
  <si>
    <t>https://www.sog.unc.edu/sites/www.sog.unc.edu/files/course_materials/public%20schools%20bugeting%20class%202014.pptx_.pdf</t>
  </si>
  <si>
    <t>https://cs.unc.edu/wp-content/uploads/sites/1265/2021/08/CS-09-Report-of-PRP-Jan-5-2018-1.pdf</t>
  </si>
  <si>
    <t>https://dptcapstone.web.unc.edu/wp-content/uploads/sites/23235/2018/04/Evaluation-of-Capstone-Presentation-Stewart.pdf</t>
  </si>
  <si>
    <t>https://msrads.web.unc.edu/wp-content/uploads/sites/15695/2020/08/Teaching-File-Enayet-June-2020.pdf</t>
  </si>
  <si>
    <t>https://transfer.cpc.unc.edu/wp-content/uploads/2015/09/TransferProjectPresentation_2014_-Improving-Child-Outcomes-through-Social-Protection.pdf</t>
  </si>
  <si>
    <t>https://facilities.unc.edu/wp-content/uploads/sites/256/2015/12/Talbert_Bright.pdf</t>
  </si>
  <si>
    <t>https://chip.unc.edu/wp-content/uploads/2022/07/Amelia-Bulivant-Presentation-Slides.pdf</t>
  </si>
  <si>
    <t>https://www.arbeidshygiene.nl/-uploads/files/insite/external-evaluation-presentation-nvva-sessie-a.pdf</t>
  </si>
  <si>
    <t>https://www.uc3m.es/secretaria-virtual/media/secretaria-virtual/doc/archivo/doc_e_fs_nl_rotterdam_eshcc/nl-rotterd01_eshcc_fs_2122.pdf</t>
  </si>
  <si>
    <t>https://www.asser.nl/media/680006/andrea-pecoraro_university-corridors-ppt-presentation_toogdag-3062020.pdf</t>
  </si>
  <si>
    <t>https://fhi.nl/app/uploads/sites/5/2022/05/5.-OMRON.pdf</t>
  </si>
  <si>
    <t>https://www.acm.nl/sites/default/files/old_publication/bijlagen/10004_Annex%20C.4%20Updated%20IG2%20presentation%20for%20final%20model%20200410.pdf</t>
  </si>
  <si>
    <t>https://cris.maastrichtuniversity.nl/files/96358828/Aries_2021_Patient_s_clinical_presentation_and_CPPopt.pdf</t>
  </si>
  <si>
    <t>https://edepot.wur.nl/566218</t>
  </si>
  <si>
    <t>https://aalwyn.co.za/wp-content/uploads/2021/10/2021-06NL.pdf</t>
  </si>
  <si>
    <t>https://main.nl/wp-content/uploads/Main_Insight_Presentation_final.pdf</t>
  </si>
  <si>
    <t>https://hz.nl/uploads/documents/1.4-Over-de-HZ/1.4.3.-Regelingen-en-documenten/EN/7.-Other-regulations/Examination-Committee/Protocol-offering-presentation-examiner-13092023.pdf</t>
  </si>
  <si>
    <t>https://www.credit-suisse.com/media/assets/corporate/docs/about-us/investor-relations/financial-disclosures/results/csg-investor-day-2016-wrap-up.pdf</t>
  </si>
  <si>
    <t>https://www.credit-suisse.com/media/assets/microsite-ux/docs/2022/london-global-healthcare-conference/basilea-presentation.pdf</t>
  </si>
  <si>
    <t>https://derivative.credit-suisse.com/fx/fr/fr/document/get/id/13C7D7F9-4A22-4EB9-AE5E-78408329B528</t>
  </si>
  <si>
    <t>https://www.credit-suisse.com/media/assets/corporate/docs/about-us/investor-relations/financial-disclosures/results/csg-4q2017-slides.pdf</t>
  </si>
  <si>
    <t>https://www.credit-suisse.com/media/assets/microsite/docs/aic/aic2019-agenda.pdf</t>
  </si>
  <si>
    <t>https://www.credit-suisse.com/media/assets/microsite-ux/docs/2021/steel-mining/acerinox-presentation.pdf</t>
  </si>
  <si>
    <t>https://www.ubs.com/global/en/investor-relations/events/presentations/_jcr_content/mainpar/toplevelgrid_1768768_876325667/col1/table.1244002794.file/dGFibGVUZXh0PS9jb250ZW50L2RhbS9hc3NldHMvbmV3cy8yMDIzLzA1LzE3L0Y0LXByZXNlbnRhdGlvbi5wZGY=/F4-presentation.pdf</t>
  </si>
  <si>
    <t>https://www.credit-suisse.com/media/assets/microsite/docs/aic/presentations/2018/standard-chartered.pdf</t>
  </si>
  <si>
    <t>https://www.credit-suisse.com/media/newsletter/global/images/investmentsolutionssub/CIONote/20230324/Swissequitypresentation_en.pdf</t>
  </si>
  <si>
    <t>https://s2.q4cdn.com/231003812/files/doc_presentations/2019/11/RMD_CS-28th-Annual-HC-Conf-Presentation_11122019.pdf</t>
  </si>
  <si>
    <t>https://www.credit-suisse.com/media/assets/corporate/docs/about-us/web-events/shareholder-events/120912-barclays-financial-services-conf-mathers.pdf</t>
  </si>
  <si>
    <t>https://derivative.credit-suisse.com/ux/gb/en/document/get/id/9324A05A-7042-4D82-A2AE-6F1451389BAE</t>
  </si>
  <si>
    <t>https://www.credit-suisse.com/media/assets/microsite-ux/docs/2022/energy/orsted.pdf</t>
  </si>
  <si>
    <t>https://www.credit-suisse.com/media/assets/corporate/docs/about-us/web-events/shareholder-events/bd-banking-insurance-conference.pdf</t>
  </si>
  <si>
    <t>https://www.credit-suisse.com/media/assets/corporate/docs/about-us/investor-relations/events-presentations/csg-4q2010-slides.pdf</t>
  </si>
  <si>
    <t>https://www.credit-suisse.com/media/assets/microsite-ux/docs/2021/steel-mining/wheaton-presentation.pdf</t>
  </si>
  <si>
    <t>https://d1io3yog0oux5.cloudfront.net/_29708bdea5691d332588e8f09695c802/cheniere/db/778/7136/pdf/Credit_Suisse_2015_CS_Presentation_FinalFinal.pdf</t>
  </si>
  <si>
    <t>https://www.credit-suisse.com/media/assets/microsite-ux/docs/2022/energy/enel.pdf</t>
  </si>
  <si>
    <t>https://www.10xebitda.com/wp-content/uploads/2016/12/Credit-Suisse-Presentation-to-Sungard-27-Mar-2005.pdf</t>
  </si>
  <si>
    <t>https://derivative.credit-suisse.com/ux/gb/de/document/get/id/A79C6E8B-1B29-4EE2-B656-934226AA84F0</t>
  </si>
  <si>
    <t>https://www.credit-suisse.com/media/assets/microsite/docs/aic/presentations/2017/Vipshop.pdf</t>
  </si>
  <si>
    <t>https://filecache.investorroom.com/mr5ir_nscorp/305/download/CCE-Credit-Suisse-Presentation-2017.pdf</t>
  </si>
  <si>
    <t>https://derivative.credit-suisse.com/ux/gb/de/document/get/id/9324A05A-7042-4D82-A2AE-6F1451389BAE</t>
  </si>
  <si>
    <t>https://derivative.credit-suisse.com/ux/gb/en/document/get/id/A79C6E8B-1B29-4EE2-B656-934226AA84F0</t>
  </si>
  <si>
    <t>https://www.goldmansachs.com/investor-relations/presentations/2015-credit-suisse-presentation-remarks.pdf</t>
  </si>
  <si>
    <t>https://derivative.credit-suisse.com/fx/fr/en/document/get/id/13C7D7F9-4A22-4EB9-AE5E-78408329B528</t>
  </si>
  <si>
    <t>https://filecache.investorroom.com/mr5ir_nscorp/305/CCE-Credit-Suisse-Presentation-2017.pdf</t>
  </si>
  <si>
    <t>https://www.thc.texas.gov/sites/default/files/2023-11/Conversations_with_Tribal_Nations.PDF</t>
  </si>
  <si>
    <t>https://www.thc.texas.gov/public/upload/publications/Education/Mission%20Santa%20Cruz%20de%20San%20Saba%20Case%20Study.pdf</t>
  </si>
  <si>
    <t>https://www.thc.texas.gov/sites/default/files/2023-11/CFCP-application.pdf</t>
  </si>
  <si>
    <t>https://www.thc.texas.gov/public/upload/pdf/meetings/AAB_Committee_July2023.pdf</t>
  </si>
  <si>
    <t>https://www.thc.texas.gov/public/upload/publications/2011%20Newton%20CHC%20Report.pdf</t>
  </si>
  <si>
    <t>https://www.thc.texas.gov/public/upload/publications/rp2020/CHCandCemeteryPreservation-IsabellaNuckels-RP2020.pdf</t>
  </si>
  <si>
    <t>https://www.thc.texas.gov/public/upload/AAB_Committee_2-2-2021.pdf</t>
  </si>
  <si>
    <t>https://www.thc.texas.gov/public/upload/NR%20Bulletin%2024%20-%20Guidelines%20for%20Local%20Survey.pdf</t>
  </si>
  <si>
    <t>https://www.thc.texas.gov/sites/default/files/2023-11/Handout_1_Local_Preservation_Incentive_Ideas.pdf</t>
  </si>
  <si>
    <t>https://www.thc.texas.gov/public/upload/pdf/meetings/AAB_Committee_Oct2023.pdf</t>
  </si>
  <si>
    <t>https://boardsandcommissions.sd.gov/bcuploads/06-15-22_FinalMinutes.pdf</t>
  </si>
  <si>
    <t>https://boardsandcommissions.sd.gov/bcuploads/SD%20Network%20Against%20Family%20Violence%20and%20Sexual%20Assault%20Inc.,%20Management%20Decision%20(1).pdf</t>
  </si>
  <si>
    <t>https://boardsandcommissions.sd.gov/bcuploads/4.12_13.22%20BWNR%20Presentation.pdf</t>
  </si>
  <si>
    <t>https://boardsandcommissions.sd.gov/bcuploads/minutes_050422%20(1).pdf</t>
  </si>
  <si>
    <t>https://boardsandcommissions.sd.gov/bcuploads/Meeting%20Materials%20(7).pdf</t>
  </si>
  <si>
    <t>https://boardsandcommissions.sd.gov/bcuploads/FINAL_MINUTES_PIERRE_08.26.2021_CSC.pdf</t>
  </si>
  <si>
    <t>https://boardsandcommissions.sd.gov/bcuploads/August%202022%20presentation.pdf</t>
  </si>
  <si>
    <t>https://boardsandcommissions.sd.gov/bcuploads/YMCA%20of%20Rapid%20City%20Audit%20Report%20&amp;%20Management%20Decision%20Letter%20-%20DOE.pdf</t>
  </si>
  <si>
    <t>https://boardsandcommissions.sd.gov/bcuploads/MH%20&amp;%20Recovery%20application.pdf</t>
  </si>
  <si>
    <t>https://boardsandcommissions.sd.gov/bcuploads/Deep%20Dive%20Presentation%20PDF.pdf</t>
  </si>
  <si>
    <t>https://www.rideuta.com/-/media/Files/Board-of-Trustees/Board-Agenda-PDFs/2015/October/101415OpsCommMtgMinutesAPPROVED.ashx</t>
  </si>
  <si>
    <t>https://www.rideuta.com/-/media/Files/About-UTA/Public-Hearing/November-2018/2019_Tentative_Budget_Book_10_5_18.ashx</t>
  </si>
  <si>
    <t>https://www.rideuta.com/-/media/Files/Board-of-Trustees/Board-Agenda-PDFs/2018/May/05_09_18_SPC_Mtg_E_Packet.ashx</t>
  </si>
  <si>
    <t>https://www.rideuta.com/-/media/Files/Board-of-Trustees/Board-Agenda-PDFs/2017/September/09_13_17_FOC_Mtg_E_Packetv2.ashx</t>
  </si>
  <si>
    <t>https://www.rideuta.com/-/media/Files/Board-of-Trustees/Board-Agenda-PDFs/Agendas-and-Packets/10-11-17-SCRC-Mtg-E-Packet.ashx</t>
  </si>
  <si>
    <t>https://www.rideuta.com/-/media/Files/About-UTA/Audit-Reports/June-2016/2017_Transit_Orentied_Development_Internal_Audit_Report.ashx</t>
  </si>
  <si>
    <t>https://www.rideuta.com/-/media/Files/Board-of-Trustees/Board-Agenda-PDFs/2017/November/11_06_17_EXC_Mtg_E_Packet_FINALx.ashx</t>
  </si>
  <si>
    <t>https://www.rideuta.com/-/media/Files/About-UTA/Reports/2020/CAFR2007.ashx</t>
  </si>
  <si>
    <t>https://www.rideuta.com/-/media/Files/About-UTA/Reports/2020/UTAPerformanceReport2012.ashx</t>
  </si>
  <si>
    <t>https://www.rideuta.com/-/media/Files/Board-of-Trustees/Board-Agenda-PDFs/2017/September/09_13_17_EXC_MINUTES_OPEN_APPROVED.ashx</t>
  </si>
  <si>
    <t>https://admission.sust.edu/d2cwdlJNRGY4aVYrblE3_powerpoint-template-for-risk-management-presentation_ODNsUWNFdz09.pdf</t>
  </si>
  <si>
    <t>https://boardsandcommissions.sd.gov/bcuploads/SDIC%20agenda-2019-8-26%20(1).pdf</t>
  </si>
  <si>
    <t>https://boardsandcommissions.sd.gov/bcuploads/20180724101704scan.pdf</t>
  </si>
  <si>
    <t>https://boardsandcommissions.sd.gov/bcuploads/Handout--FY%2019%20SDPB%20Network%20Audit.pdf</t>
  </si>
  <si>
    <t>https://boardsandcommissions.sd.gov/bcuploads/02-13-20_Minutes.pdf</t>
  </si>
  <si>
    <t>https://boardsandcommissions.sd.gov/bcuploads/PublicDocs/2015%20Final%20FS.pdf</t>
  </si>
  <si>
    <t>https://boardsandcommissions.sd.gov/bcuploads/Powder%20House%20Pass%20Community%20Improvement%20District%20Management%20Decision%20and%20Audit%20Report.pdf</t>
  </si>
  <si>
    <t>https://boardsandcommissions.sd.gov/bcuploads/PublicDocs/2020AnnualEducationReport.pdf</t>
  </si>
  <si>
    <t>https://boardsandcommissions.sd.gov/bcuploads/DSS_LutheranSocialServices%20(1).pdf</t>
  </si>
  <si>
    <t>https://boardsandcommissions.sd.gov/bcuploads/PublicDocs/SDCUC%202021-06%20Final%20Audit.pdf</t>
  </si>
  <si>
    <t>https://boardsandcommissions.sd.gov/bcuploads/6-17-2015%20Railroad%20Board%20Meeting%20Minutes%20Final.pdf</t>
  </si>
  <si>
    <t>https://www.ccsoh.us/cms/lib/OH01913306/Centricity/Domain/18/08-14%20CCS%20Update%20to%20Community%20Partners.pdf</t>
  </si>
  <si>
    <t>https://www.thc.texas.gov/public/upload/preserve/museums/files/THC%20TACA%20%20TAM%20workshop%202017.pdf</t>
  </si>
  <si>
    <t>https://wsmamusic.org/files/2022/07/2001-Awards-Narrative.pdf</t>
  </si>
  <si>
    <t>https://www.thc.texas.gov/public/upload/pdf/meetings/THC_July_2021_minutes.pdf</t>
  </si>
  <si>
    <t>https://www.thc.texas.gov/public/upload/preserve/museums/files/Best%20Practices%20for%20the%20Nonprofit%20World%20Slides.pdf</t>
  </si>
  <si>
    <t>https://www.thc.texas.gov/public/upload/chc-tips&amp;tools-april-2011.pdf</t>
  </si>
  <si>
    <t>https://www.thc.texas.gov/public/upload/publications/RP18_ProgramGuide_web.pdf</t>
  </si>
  <si>
    <t>https://www.thc.texas.gov/public/upload/publications/2021_DSA_Packet_WEB_Final.pdf</t>
  </si>
  <si>
    <t>https://www.thc.texas.gov/sites/default/files/2023-11/TPTF_FY2025_application.pdf</t>
  </si>
  <si>
    <t>https://osln.org/wp-content/uploads/Curiosity-Lab-Columbus-v1.0.pdf</t>
  </si>
  <si>
    <t>https://www.thc.texas.gov/public/upload/Agenda-THC-Executive-Committee_%20041520.pdf</t>
  </si>
  <si>
    <t>https://www.thc.texas.gov/public/upload/forms/cfcp-application.pdf</t>
  </si>
  <si>
    <t>https://www.thc.texas.gov/public/upload/publications/CHC-scenario3_meeting-attendance_THC.pdf</t>
  </si>
  <si>
    <t>https://pqr.uiaf.gov.co/pdf/publication/Presentation-indoor-sports-complex-columbus-indiana.pdf?lang=en&amp;v=2.1</t>
  </si>
  <si>
    <t>https://users.castle.unc.edu/~jlsmith/ling060/assignments/article_presentation.pdf</t>
  </si>
  <si>
    <t>https://bot.unc.edu/wp-content/uploads/sites/160/archives/PP%20712%20BFA%202%20BOV%20presentation.pdf</t>
  </si>
  <si>
    <t>https://facultygov.unc.edu/wp-content/uploads/sites/261/2023/01/2023-COUG-Annual-Report.pdf</t>
  </si>
  <si>
    <t>https://sph.unc.edu/wp-content/uploads/sites/112/2013/07/fs_mtg_rimer_s11.pdf</t>
  </si>
  <si>
    <t>https://www.sog.unc.edu/sites/www.sog.unc.edu/files/course_materials/R14%20WED%20WILLIAMS%20NCCALJ_Court_Operations_Presentation.pdf</t>
  </si>
  <si>
    <t>https://portals.tracs.unc.edu/docs/pilotprogram/Health_Equity_Research_Presentation_Awards_RFA_FINAL_10_31_23.pdf</t>
  </si>
  <si>
    <t>https://npdci.fpg.unc.edu/sites/npdci.fpg.unc.edu/files/resources/NPDCI_ConferenceCallPresentation_Mar-07-2007.pdf</t>
  </si>
  <si>
    <t>https://www.sog.unc.edu/sites/www.sog.unc.edu/files/course_materials/family%20law%20basis%20Spousal%20Agreements%20presentationPPT.pdf</t>
  </si>
  <si>
    <t>https://chip.unc.edu/wp-content/uploads/2022/07/Final-presentation-4.pdf</t>
  </si>
  <si>
    <t>https://bot.unc.edu/wp-content/uploads/sites/160/2014/10/PP-113-BFA-Karol-Gray.pdf</t>
  </si>
  <si>
    <t>https://sph.unc.edu/wp-content/uploads/sites/112/2014/05/thurman-presentation.pdf</t>
  </si>
  <si>
    <t>https://www.shepscenter.unc.edu/wp-content/uploads/2022/11/WWAMI_50th_presentation_10-09-22_FINAL.pdf</t>
  </si>
  <si>
    <t>https://www.credit-suisse.com/media/assets/corporate/docs/about-us/investor-relations/financial-disclosures/results/csg-2011-3q2015-slides.pdf</t>
  </si>
  <si>
    <t>https://spice.unc.edu/wp-content/uploads/2023/10/10-Surveillance-for-LTCF-presentation_LTC-2023-6.pdf</t>
  </si>
  <si>
    <t>https://www.sog.unc.edu/sites/www.sog.unc.edu/files/course_materials/Motor%20Vehicle%20Offenses%20Presentation%20(Shea%20Denning).pdf</t>
  </si>
  <si>
    <t>https://www.med.unc.edu/phyrehab/wp-content/uploads/sites/549/2020/06/2020-2021-Residents.pdf</t>
  </si>
  <si>
    <t>https://www.sog.unc.edu/sites/www.sog.unc.edu/files/course_materials/Daubert%20Update%20and%20Practicle%20Applications.pdf</t>
  </si>
  <si>
    <t>https://norfolksouthern.investorroom.com/download/credit-suisse-investor-presentation-november-2018.pdf</t>
  </si>
  <si>
    <t>https://www.sog.unc.edu/sites/www.sog.unc.edu/files/course_materials/Balancing%20the%20Budget-Eric's%20SOG%20Presentation%202013.pptx_.pdf</t>
  </si>
  <si>
    <t>https://d1io3yog0oux5.cloudfront.net/_0d76ecb1d524a92c1476a1d15ef7e78d/clevelandcliffs/news/2019-09-05_Cleveland_Cliffs_to_Webcast_Presentation_by_56.pdf</t>
  </si>
  <si>
    <t>https://sph.unc.edu/wp-content/uploads/sites/112/2020/01/Fall-2019-MPH-White-Paper-Topics.pdf</t>
  </si>
  <si>
    <t>https://www.credit-suisse.com/media/assets/microsite-ux/docs/2022/energy/vattenfall-2022.pdf</t>
  </si>
  <si>
    <t>https://filecache.investorroom.com/mr5ir_hicrush/201/download/HCR%20Credit%20Suisse%20Presentation_March%202020_Final.pdf</t>
  </si>
  <si>
    <t>https://www.sog.unc.edu/sites/default/files/course_materials/social%20services%20attorneys%202022%20winter%20conference_min%20age.pdf</t>
  </si>
  <si>
    <t>https://filecache.investorroom.com/mr5ir_andersonsinc/147/download/Credit%20Suisse%20Presentation%202017.pdf</t>
  </si>
  <si>
    <t>https://d1io3yog0oux5.cloudfront.net/_3b2e41faed23cb0530d6f5f1c31e0423/rollins/db/851/8250/presentation/ROL+-+Credit+Suisse+Presentation.pdf</t>
  </si>
  <si>
    <t>https://www.credit-suisse.com/media/assets/microsite-ux/docs/2021/steel-mining/rhi-presentation.pdf</t>
  </si>
  <si>
    <t>https://www.pngx.com.pg/wp-content/uploads/2020/09/Presentation-Credit-Suisse-Conference.pdf</t>
  </si>
  <si>
    <t>https://group.vattenfall.com/siteassets/corporate/investors/investor_presentations/200605_credit_suisse_conference_2020.pdf</t>
  </si>
  <si>
    <t>https://www.chandra-asri.com/files/attachments/downloads/Presentasi/2019/Investor%20Update%20-%20CS%2010th%20ASEAN%20Conference_10%20Jan%202019.pdf</t>
  </si>
  <si>
    <t>https://corporate.easyjet.com/files/doc_presentation/2009/rachelK-credit-suisse-22-06-09.pdf</t>
  </si>
  <si>
    <t>https://group.vattenfall.com/siteassets/corporate/investors/investor_presentations/credit_suisse_meeting_20170606.pdf</t>
  </si>
  <si>
    <t>https://www.burberryplc.com/content/dam/burberryplc/corporate/documents/investors/results-reports/archive/Slides_credit-suisse-aic-pres.pdf.downloadasset.pdf</t>
  </si>
  <si>
    <t>https://s24.q4cdn.com/367535798/files/doc_presentations/2016/robin-credit-suisse-feb-2016.pdf</t>
  </si>
  <si>
    <t>https://us.gsk.com/media/2644/andrew-witty-ceo-gsk-presentation-at-credit-suisse-nov-2010.pdf</t>
  </si>
  <si>
    <t>https://www.ubs.com/global/en/investor-relations/events/presentations/_jcr_content/mainpar/toplevelgrid_1768768_876325667/col1/table.0030727138.file/dGFibGVUZXh0PS9jb250ZW50L2RhbS9hc3NldHMvbmV3cy8yMDIzLzA1LzE3L0Y0LXByZXNlbnRhdGlvbi5wZGY=/F4-presentation.pdf</t>
  </si>
  <si>
    <t>https://www.credit-suisse.com/media/assets/corporate/docs/about-us/web-events/shareholder-events/dougan-ml-london.pdf</t>
  </si>
  <si>
    <t>https://www.credit-suisse.com/media/assets/microsite-ux/docs/2021/global-energy/enel.pdf</t>
  </si>
  <si>
    <t>https://www.credit-suisse.com/media/assets/private-banking/docs/br/quem-somos/CRI_Rede_DOr.pdf</t>
  </si>
  <si>
    <t>https://www.credit-suisse.com/media/assets/microsite-ux/docs/2021/equity-forum-switzerland/swissquote.pdf</t>
  </si>
  <si>
    <t>https://ir.docgo.com/node/6851/pdf</t>
  </si>
  <si>
    <t>https://investor.regeneron.com/static-files/5d1aeddc-b867-43dc-a170-b5537c49dbab</t>
  </si>
  <si>
    <t>https://static.seekingalpha.com/uploads/sa_presentations/545/46545/original.pdf</t>
  </si>
  <si>
    <t>https://www.credit-suisse.com/media/assets/microsite-ux/docs/2023/healthcare/lundbeck-presentation.pdf</t>
  </si>
  <si>
    <t>https://filecache.investorroom.com/mr5ir_epenergy/199/download/021417%20Credit%20Suisse%20Presentation%20FINAL.pdf</t>
  </si>
  <si>
    <t>https://fundnel.s3-ap-northeast-1.amazonaws.com/assets/upload/2016/08/24/Fintech%20101.pdf</t>
  </si>
  <si>
    <t>https://s23.q4cdn.com/238351756/files/doc_presentations/2010/Credit-Suisse-Presentation_HANDOUTS-(1).pdf</t>
  </si>
  <si>
    <t>https://www.10xebitda.com/wp-content/uploads/2016/12/Credit-Suisse-Presentation-to-McMoRan-Exploration-03-Dec-2012.pdf</t>
  </si>
  <si>
    <t>https://investor.regeneron.com/static-files/128317d8-d965-4379-a5cf-d309740750f5</t>
  </si>
  <si>
    <t>https://www.10xebitda.com/wp-content/uploads/2016/12/Credit-Suisse-Presentation-to-McMoRan-Exploration-26-Nov-2012.pdf</t>
  </si>
  <si>
    <t>https://www.fresenius.com/sites/default/files/2022-06/Fresenius_SE_Credit_Presentation_June%202022_1.pdf</t>
  </si>
  <si>
    <t>https://pdfs.semanticscholar.org/presentation/dbcd/a2954b8a1c18c9454d26c3eec88d4d2b2cfb.pdf</t>
  </si>
  <si>
    <t>https://summit.geonode.org/presentation/2019/afabiani_StateOfGeoNode.pdf</t>
  </si>
  <si>
    <t>https://boardsandcommissions.sd.gov/bcuploads/Agenda20201110.pdf</t>
  </si>
  <si>
    <t>https://boardsandcommissions.sd.gov/bcuploads/HB%201183%20Oversight%20Council%20Meeting.pdf</t>
  </si>
  <si>
    <t>https://boardsandcommissions.sd.gov/bcuploads/PublicDocs/A2Jaudit.pdf</t>
  </si>
  <si>
    <t>https://boardsandcommissions.sd.gov/bcuploads/Board%20Presentation%20(1).pdf</t>
  </si>
  <si>
    <t>https://boardsandcommissions.sd.gov/bcuploads/DOE_FeedingSD%20(1).pdf</t>
  </si>
  <si>
    <t>https://boardsandcommissions.sd.gov/bcuploads/2022.06.17%20SDSRPC%20Minutes%20-%20Draft.pdf</t>
  </si>
  <si>
    <t>https://boardsandcommissions.sd.gov/bcuploads/Spring%20Minutes.pdf</t>
  </si>
  <si>
    <t>https://boardsandcommissions.sd.gov/bcuploads/2023.01.27%20SDSRPC%20Minutes%20Signed.pdf</t>
  </si>
  <si>
    <t>https://boardsandcommissions.sd.gov/bcuploads/Meeting%20Materials%20(12).pdf</t>
  </si>
  <si>
    <t>https://boardsandcommissions.sd.gov/bcuploads/SD%20Health%20Care%20Solutions%20Coalition%20meeting%20minutes%2010-21-2015.pdf</t>
  </si>
  <si>
    <t>https://www.thc.texas.gov/public/upload/preserve/museums/files/Measuring%20Impact%20Webinar%20Slides.pdf</t>
  </si>
  <si>
    <t>https://www.thc.texas.gov/public/upload/forms/fillable_tptf_grant_application_2023_0.pdf</t>
  </si>
  <si>
    <t>https://www.thc.texas.gov/public/upload/preserve/museums/files/AASLH%20Tech%20Leaf%20255.pdf</t>
  </si>
  <si>
    <t>https://www.thc.texas.gov/public/upload/AAB-Apr21-MH-Redacted.pdf</t>
  </si>
  <si>
    <t>https://www.thc.texas.gov/sites/default/files/2023-12/IPT_how_to_prepare.pdf</t>
  </si>
  <si>
    <t>https://www.thc.texas.gov/public/upload/publications/2016_panel_Ryan-Robinson.pdf</t>
  </si>
  <si>
    <t>https://www.thc.texas.gov/public/upload/publications/qm-061620/AAB-Packet_6162020.pdf</t>
  </si>
  <si>
    <t>https://www.thc.texas.gov/sites/default/files/2024-02/THCPP_Courthouse_Preservation_Master_Plan_Outline.pdf</t>
  </si>
  <si>
    <t>https://www.thc.texas.gov/public/upload/Texas%20Capital%20FundTexasHistoricalCommissionTraining2016.pdf</t>
  </si>
  <si>
    <t>https://www.thc.texas.gov/public/upload/pdf/meetings/Archeology_Jan_2023.pdf</t>
  </si>
  <si>
    <t>https://www.energy.gov.za/files/esources/electricity/Presentation-on-the-Integrated-National-Electrification-Program.pdf</t>
  </si>
  <si>
    <t>https://www.rideuta.com/-/media/Files/About-UTA/Reports/2020/UTA2013CAFRFINALElectronicversion.ashx</t>
  </si>
  <si>
    <t>https://www.rideuta.com/-/media/Files/Board-of-Trustees/Board-Agenda-PDFs/2018/May/2018_0509_Report_SPC_Meeting_OPEN_APPROVED.ashx</t>
  </si>
  <si>
    <t>https://www.rideuta.com/-/media/Files/About-UTA/Reports/2020/2021_Tentative_Budget_Packet_10_27_20.ashx</t>
  </si>
  <si>
    <t>https://www.rideuta.com/-/media/Files/Board-of-Trustees/Board-Agenda-PDFs/2019/April/2019_0424_EPacket_Board_Meeting.ashx</t>
  </si>
  <si>
    <t>https://www.rideuta.com/-/media/Files/Board-of-Trustees/Board-Agenda-PDFs/2018/July/2018_0725_ePacket_FAC_Meeting.ashx</t>
  </si>
  <si>
    <t>https://www.rideuta.com/-/media/Files/Board-of-Trustees/Board-Agenda-PDFs/2018/March/03_14_18_SPC_Mtg_E_Packet.ashx</t>
  </si>
  <si>
    <t>https://www.rideuta.com/-/media/Files/Board-of-Trustees/Board-Agenda-PDFs/2020/December/2020_12_16_BOT_Minutes.ashx</t>
  </si>
  <si>
    <t>https://www.rideuta.com/-/media/Files/About-UTA/Projects/Future-of-LRT/2023/UTA_Light_Rail_Strategic_Plan_202302_Final.ashx</t>
  </si>
  <si>
    <t>https://www.rideuta.com/-/media/Files/About-UTA/Reports/2021/2021_ACFR_FINAL.ashx</t>
  </si>
  <si>
    <t>https://www.rideuta.com/-/media/Files/Board-of-Trustees/Board-Agenda-PDFs/2017/November/11_15_17_UTA_Board_Mtg_E_packet.ashx</t>
  </si>
  <si>
    <t>https://racialequity.vermont.gov/sites/reap/files/doc_library/Surviving%20and%20Resisting%20Hate%20Toolkit%20for%20People%20of%20Color.pdf</t>
  </si>
  <si>
    <t>https://gmcboard.vermont.gov/sites/gmcb/files/Board-Meetings/FY2021%20Budget%20Guidance%20May%2020%20presentation.pdf</t>
  </si>
  <si>
    <t>https://gmcboard.vermont.gov/sites/gmcb/files/Mt.%20Ascutney%20Hospital%20%26%20Health%20Center%20Enforcement%20Hearing%20Presentation.pdf</t>
  </si>
  <si>
    <t>https://www.healthvermont.gov/sites/default/files/documents/pdf/Env_THOPresentation_VLCT_112710.pdf</t>
  </si>
  <si>
    <t>https://legislature.vermont.gov/Documents/2020/WorkGroups/JITOC/Documents%20and%20Testimony/W~Lori%20Collins~Presentation~11-15-2019.pdf</t>
  </si>
  <si>
    <t>https://gmcboard.vermont.gov/sites/gmcb/files/Leffler%20Presentation%201.16.2019.pdf</t>
  </si>
  <si>
    <t>https://gmcboard.vermont.gov/sites/gmcb/files/documents/CON%20Dollar%20Thresholds%20Presentation%20-%204.12.23%20%282%29.pdf</t>
  </si>
  <si>
    <t>https://dec.vermont.gov/sites/dec/files/wsm/lakes/docs/Wake%20Boat%20Presentation%202022%20Public%20Hearings%20Final.pdf</t>
  </si>
  <si>
    <t>https://vtrans.vermont.gov/sites/aot/files/Babcock%20presentation.pdf</t>
  </si>
  <si>
    <t>https://sparkxyz-io-production.s3.amazonaws.com/uploads/project/pitch_deck/9227/1c8a6931-7be0-4994-9189-39c2d20dbd7d/OHG%20Overview%20Presentation%20-%20August%202023-compressed.pdf</t>
  </si>
  <si>
    <t>https://www.mv.helsinki.fi/home/aannila/arto/YliopistoLehti2014abc.pdf</t>
  </si>
  <si>
    <t>https://patentimages.storage.googleapis.com/95/4e/53/8a2688eec352ba/US6272532.pdf</t>
  </si>
  <si>
    <t>https://www.unc.edu.ar/sites/default/files/Draft%20program%20FUB%20International%20Staff%20Training%20Week%20%281%29.pdf</t>
  </si>
  <si>
    <t>https://d1io3yog0oux5.cloudfront.net/_77438fd90e37e66895b0b7bb4f6abc08/bankofamerica/db/806/9995/presentation/The+Presentation+Materials_4Q23_ADA.pdf</t>
  </si>
  <si>
    <t>https://d1io3yog0oux5.cloudfront.net/_4f55cbf174864abc1bb8692616f41ba2/qualcomm/db/773/7141/file/FY2022+3rd+Quarter+Earnings+Presentation_7.27.22_Final_v2.pdf</t>
  </si>
  <si>
    <t>https://www.salonanarchiste.ca/wp-content/uploads/2019/06/M-ABC-Presentation-Script-2.pdf</t>
  </si>
  <si>
    <t>https://creative-english.co.il/wp-content/uploads/2022/11/FreebieHebrewHanukkahABC.pdf</t>
  </si>
  <si>
    <t>https://geonet.geobon.org/fileadmin/content/Files_sDiv/sDiv_Workshops_Photos_Docs/Meeting_reports/meeting_report_PI_sBIOMAPS_II_meeting.pdf</t>
  </si>
  <si>
    <t>https://geonet.geobon.org/fileadmin/content/Files_sDiv/sDiv_Workshops_Photos_Docs/sPlat_meeting_summary.pdf</t>
  </si>
  <si>
    <t>https://indico.cern.ch/event/55893/contributions/2041766/attachments/982857/1397356/SEEGRIDSCI-NA3-GRNET-xyz-bareclonaEGEE-a-2009-09-20.pdf</t>
  </si>
  <si>
    <t>https://d1io3yog0oux5.cloudfront.net/_4f55cbf174864abc1bb8692616f41ba2/qualcomm/db/773/7287/file/FY2023+2nd+Quarter+Earnings+Presentation.pdf</t>
  </si>
  <si>
    <t>https://geonet.geobon.org/fileadmin/content/Files_sDiv/sDiv_Workshops_Photos_Docs/WorkshopSummary_LUBDES_WS11.pdf</t>
  </si>
  <si>
    <t>https://d1io3yog0oux5.cloudfront.net/_ffef27d1f002fd2464515abc301dbd08/veritone/db/2223/21101/pdf/VERI+1Q23+Investor+Presentation+%285-2-23%29+vf.pdf</t>
  </si>
  <si>
    <t>https://ir.allisontransmission.com/static-files/0ae6c501-bcd8-460a-8092-8dde3e3102dc</t>
  </si>
  <si>
    <t>https://www.credit-suisse.com/media/assets/microsite-ux/docs/2022/energy/acea-2022.pdf</t>
  </si>
  <si>
    <t>https://www.goldmansachs.com/investor-relations/presentations/credit-suisse-2015-presentation.pdf?source=content_type%3Areact%7Cfirst_level_url%3Anews%7Csection%3Amain_content%7Cbutton%3Abody_link</t>
  </si>
  <si>
    <t>https://assets.ctfassets.net/f7tuyt85vtoa/24qsGWrriscNeNXlbiSwva/11823dec89d82b68e7b45b1d81845ed9/Credit_Suisse_Conference_Presentation_-_ASX_announcement_-_FINAL.pdf</t>
  </si>
  <si>
    <t>https://www.jxysxny.com/investor-relations/presentations/archived/credit-suisse-2015-presentation.pdf</t>
  </si>
  <si>
    <t>https://www.dol.gov/sites/dolgov/files/ebsa/laws-and-regulations/rules-and-regulations/public-comments/1210-ZA07-2/00145-attachment-1.pdf</t>
  </si>
  <si>
    <t>https://s201.q4cdn.com/580005511/files/doc_presentations/2014/12/1/IMS-Health_Credit-Suisse-Presentation_Final.pdf</t>
  </si>
  <si>
    <t>https://d1io3yog0oux5.cloudfront.net/_96f991cb48b265ebb6b9fbe0b2c61794/p3hp/db/851/7528/presentation/P3+Credit+Suisse+Conference+Nov+2022.pdf</t>
  </si>
  <si>
    <t>https://s23.q4cdn.com/238351756/files/doc_presentations/2012/KBR-2013-Credit-Suisse-Conference-Presentation.pdf</t>
  </si>
  <si>
    <t>https://www.credit-suisse.com/media/assets/microsite-ux/docs/2021/equity-forum-switzerland/cembra-money-bank.pdf</t>
  </si>
  <si>
    <t>https://aem-qa.salliemae.com/content/dam/slm/writtencontent/Reports/investors/SLM_Investor_Presentation_16th_Annual_Credit_Suisse_Financial_Services_Forum_2-11-15.pdf</t>
  </si>
  <si>
    <t>https://static.seekingalpha.com/uploads/sa_presentations/202/53202/original.pdf</t>
  </si>
  <si>
    <t>https://s23.q4cdn.com/238351756/files/doc_presentations/2009/KBRCreditSuissePresentation_SCREEN.pdf</t>
  </si>
  <si>
    <t>https://www.emiratesnbdresearch.com/-/media/enbd/files/investor-relations/financial-information/presentations/credit-suisse-conference-presentation-feb-091_40.pdf</t>
  </si>
  <si>
    <t>https://www.credit-suisse.com/media/assets/microsite-ux/docs/2022/executive-global-leaders-program/egl-session-1-main-presentation.pdf</t>
  </si>
  <si>
    <t>https://s27.q4cdn.com/682800059/files/doc_presentations/2022/11/Wheels-Up-Presentation-Deck-%E2%80%93-Credit-Suisse-November-2022.pdf</t>
  </si>
  <si>
    <t>https://www.credit-suisse.com/media/assets/microsite/docs/aic/presentations/2016/seek.pdf</t>
  </si>
  <si>
    <t>https://s23.q4cdn.com/238351756/files/doc_presentations/2011/Credit-Suisse-Presentation_Handouts.pdf</t>
  </si>
  <si>
    <t>https://assets.linde.com/-/media/global/corporate/corporate/documents/investors/events-and-presentations/10-26-22-linde-plc-teleconference-transcript.pdf</t>
  </si>
  <si>
    <t>https://s23.q4cdn.com/238351756/files/doc_presentations/2008/CreditSuissePresentation.pdf</t>
  </si>
  <si>
    <t>https://www.macquarie.com/assets/macq/about/news/2014/credit-suisse-asian-investment-conference-investors-analysts.pdf</t>
  </si>
  <si>
    <t>https://d1io3yog0oux5.cloudfront.net/_204acb7bbaff234f01a0b84eae449a8e/rollins/db/856/8253/pdf/ROL+-+Credit+Suisse+Presentation.pdf</t>
  </si>
  <si>
    <t>https://www.creditmutuel-homeloansfh.eu/en/telechargements/Investor_Presentations/IP_CMCICHL_SFH_2018_nov.pdf</t>
  </si>
  <si>
    <t>https://www.polyone.com/sites/default/files/resources/POL%2520IR%2520Presentation%2520-%2520Credit%2520Suisse%2520-%2520June%25202015.pdf</t>
  </si>
  <si>
    <t>https://pngx.com.pg/wp-content/uploads/2017/03/Credit-Suisse-Conference-Presentation.pdf</t>
  </si>
  <si>
    <t>https://www.credit-suisse.com/media/assets/microsite/docs/aic/aic2018-agenda.pdf</t>
  </si>
  <si>
    <t>https://s2.q4cdn.com/398504439/files/doc_presentations/2014/Crestwood_CreditSuisse_061014.pdf</t>
  </si>
  <si>
    <t>https://www.thc.texas.gov/public/upload/farmersville.pdf</t>
  </si>
  <si>
    <t>https://www.thc.texas.gov/sites/default/files/2024-01/TPTF_FY2025_grant_application.pdf</t>
  </si>
  <si>
    <t>https://www.thc.texas.gov/public/upload/public/upload/files/jobs/21-66%20CFO%20and%20Director%20of%20Staff%20Services%20%28Director%20II%29.pdf</t>
  </si>
  <si>
    <t>https://www.thc.texas.gov/public/upload/pdf/meetings/CHD_Committee_Oct2023.pdf</t>
  </si>
  <si>
    <t>https://www.thc.texas.gov/public/upload/public/upload/files/jobs/21-2100-34%20Maintenance%20Supervisor%20%28Maintenance%20Supervisor%20III%29.pdf</t>
  </si>
  <si>
    <t>https://www.thc.texas.gov/public/upload/pdf/meetings/AAB_Jan_2023.pdf</t>
  </si>
  <si>
    <t>https://www.thc.texas.gov/public/upload/files/historic-highways/TAM%202017%20Online_PDF%20Final.pdf</t>
  </si>
  <si>
    <t>https://www.thc.texas.gov/public/upload/Archeology-packet-April-2021.pdf</t>
  </si>
  <si>
    <t>https://www.thc.texas.gov/public/upload/pdf/meetings/AAB_Oct_2022.pdf</t>
  </si>
  <si>
    <t>https://www.thc.texas.gov/public/upload/pdf/meetings/THC_April_2021_minutes.pdf</t>
  </si>
  <si>
    <t>https://boardsandcommissions.sd.gov/bcuploads/AGCEA05212020update.pdf</t>
  </si>
  <si>
    <t>https://boardsandcommissions.sd.gov/bcuploads/2022.04.06%20SDSRPC%20Draft%20Minutes%20js%20edits.pdf</t>
  </si>
  <si>
    <t>https://boardsandcommissions.sd.gov/bcuploads/Minutes%207-24-19%20(1).pdf</t>
  </si>
  <si>
    <t>https://boardsandcommissions.sd.gov/bcuploads/JJPSIA%20May%2017%20Minutes%20Final%20Copy.pdf</t>
  </si>
  <si>
    <t>https://boardsandcommissions.sd.gov/bcuploads/2022.04.15%20SDSRPC%20Agenda%20-%20Draft.pdf</t>
  </si>
  <si>
    <t>https://boardsandcommissions.sd.gov/bcuploads/item06G.pdf</t>
  </si>
  <si>
    <t>https://boardsandcommissions.sd.gov/bcuploads/Trust%20funds%20Presentation%20August%2022.pdf</t>
  </si>
  <si>
    <t>https://boardsandcommissions.sd.gov/bcuploads/DOE-YMCA.pdf</t>
  </si>
  <si>
    <t>https://boardsandcommissions.sd.gov/bcuploads/Alzoubaidi_cv_8_2020.pdf</t>
  </si>
  <si>
    <t>https://boardsandcommissions.sd.gov/bcuploads/Attachment%201%20minutes.pdf</t>
  </si>
  <si>
    <t>https://columbus-catholic.org/wp-content/uploads/2024/03/Scotus-Triennial-Assessment-Results-2024.pdf</t>
  </si>
  <si>
    <t>https://msrads.web.unc.edu/wp-content/uploads/sites/15695/2023/10/Colloid-Cyst.pdf</t>
  </si>
  <si>
    <t>https://carolinaunion.unc.edu/wp-content/uploads/2017/11/Licensing-and-Logos.pdf</t>
  </si>
  <si>
    <t>https://www.sog.unc.edu/sites/www.sog.unc.edu/files/course_materials/Sexual%20Harassment%20-%20E%20Materials%20.pdf</t>
  </si>
  <si>
    <t>https://ncpurchasing.unc.edu/sites/default/files/course_materials/discovery_webinar_2019.pdf</t>
  </si>
  <si>
    <t>https://nclhdaccreditation.unc.edu/wp-content/uploads/sites/733/2018/06/Preparing-Evidence-for-Submission_Tompkins_Sieber.pdf</t>
  </si>
  <si>
    <t>https://transfer.cpc.unc.edu/wp-content/uploads/2015/09/TransferProjectPresentation_2014_Impacts-of-Social-Cash-Transfers-in-sub-Saharan-Africa.pdf</t>
  </si>
  <si>
    <t>https://msrads.web.unc.edu/wp-content/uploads/sites/15695/2018/08/DeeryRADY401.pdf</t>
  </si>
  <si>
    <t>https://dptcapstone.web.unc.edu/wp-content/uploads/sites/23235/2019/04/Capstone-Presentation-Coaches-PDF.pdf</t>
  </si>
  <si>
    <t>https://parklibrary.mj.unc.edu/wp-content/uploads/sites/8204/2014/12/491.001_Hester_Spring2014.pdf.pdf</t>
  </si>
  <si>
    <t>https://www.shepscenter.unc.edu/wp-content/uploads/2015/11/HCAP-WashDC-July-2015.pdf</t>
  </si>
  <si>
    <t>https://ie.unc.edu/wp-content/uploads/sites/277/2016/03/carolina_dining_presentation.pdf</t>
  </si>
  <si>
    <t>https://users.castle.unc.edu/~jlsmith/ling225/assignments/case-study_presentation_overview.pdf</t>
  </si>
  <si>
    <t>https://msrads.web.unc.edu/wp-content/uploads/sites/15695/2022/09/LIRADS-D-Thapa-Sept-2022.pdf</t>
  </si>
  <si>
    <t>https://carolinaunion.unc.edu/wp-content/uploads/2017/11/Free-Speech.pdf</t>
  </si>
  <si>
    <t>https://bot.unc.edu/wp-content/uploads/sites/160/2014/02/14-3435-URL-Joel-Curran-BOT-PresentationInfographic_FINAL.pdf</t>
  </si>
  <si>
    <t>https://coastalresiliencecenter.unc.edu/wp-content/uploads/sites/845/2020/03/CRC-Meeting-2020-Berke-YRS-1-5.presentation-3.11.20_web.pdf</t>
  </si>
  <si>
    <t>https://carolinaunion.unc.edu/wp-content/uploads/2017/11/Chalking-and-Posting.pdf</t>
  </si>
  <si>
    <t>https://move.unc.edu/wp-content/uploads/sites/248/2020/08/act-presentation-and-minutes-04-20-2016.pdf</t>
  </si>
  <si>
    <t>https://spice.unc.edu/wp-content/uploads/2023/04/19-CAUTI-2023-presentation-1.pdf</t>
  </si>
  <si>
    <t>https://pharmacy.unc.edu/wp-content/uploads/sites/1043/2022/05/Salisbury-Elizabeth.pdf</t>
  </si>
  <si>
    <t>https://nctracs.unc.edu/docs/pilotprogram/Health_Equity_Research_Presentation_Awards_RFA_FINAL_10_31_23.pdf</t>
  </si>
  <si>
    <t>https://www.sog.unc.edu/sites/www.sog.unc.edu/files/course_materials/2.Interstate%20Compact%20Power%20Point%20slides.pdf</t>
  </si>
  <si>
    <t>https://msrads.web.unc.edu/wp-content/uploads/sites/15695/2021/09/HypersensitivityPneumonitis_MDouglas.pdf</t>
  </si>
  <si>
    <t>https://boardsandcommissions.sd.gov/bcuploads/Attach%204%20-%20Consideration%20of%20Amendment%20to%20Edmunds%20County%20Speed%20Zone%20Rule.pdf</t>
  </si>
  <si>
    <t>https://boardsandcommissions.sd.gov/bcuploads/SICC%20Agenda%2011-20-19.pdf</t>
  </si>
  <si>
    <t>https://boardsandcommissions.sd.gov/bcuploads/Board%20Presentation.pdf</t>
  </si>
  <si>
    <t>https://boardsandcommissions.sd.gov/bcuploads/9-30-2020%20Presentation.pdf</t>
  </si>
  <si>
    <t>https://boardsandcommissions.sd.gov/bcuploads/item06H.pdf</t>
  </si>
  <si>
    <t>https://boardsandcommissions.sd.gov/bcuploads/Approved%20Minutes%2007-07-2021.pdf</t>
  </si>
  <si>
    <t>https://boardsandcommissions.sd.gov/bcuploads/01-14-22_AgendaPacket.pdf</t>
  </si>
  <si>
    <t>https://boardsandcommissions.sd.gov/bcuploads/Rules%20Hearing%20Agenda.pdf</t>
  </si>
  <si>
    <t>https://boardsandcommissions.sd.gov/bcuploads/DakotaLink%20presentation.pdf</t>
  </si>
  <si>
    <t>https://boardsandcommissions.sd.gov/bcuploads/06282017AberdeenCJSMinutesDRAFT.pdf</t>
  </si>
  <si>
    <t>https://www.thc.texas.gov/public/upload/IPT-How%20to%20Prepare-MH_2.pdf</t>
  </si>
  <si>
    <t>https://www.thc.texas.gov/public/upload/public/upload/files/jobs/24-32%20Inventory%20Data%20Specialist%20%28Data%20Analyst%20II%29.pdf</t>
  </si>
  <si>
    <t>https://www.thc.texas.gov/public/upload/forms/RDVII%20Application%20Budget.pdf</t>
  </si>
  <si>
    <t>https://www.thc.texas.gov/public/upload/AAB-OCT2021-EPacket-PUBLIC_final.pdf</t>
  </si>
  <si>
    <t>https://www.thc.texas.gov/public/upload/preserve/survey/highway/1915%20Taylor%20Co%20Courthouse%20Abilene.pdf</t>
  </si>
  <si>
    <t>https://www.thc.texas.gov/public/upload/preserve/museums/files/TexasMuseumGrants.pdf</t>
  </si>
  <si>
    <t>https://www.thc.texas.gov/public/upload/publications/2016_Main%20Street%20Before%20%26%20After%20FINAL%20FOR%20WEBSITE.pdf</t>
  </si>
  <si>
    <t>https://www.thc.texas.gov/public/upload/publications/2020_RP_CHC-session-eval-results.pdf</t>
  </si>
  <si>
    <t>https://www.thc.texas.gov/public/upload/pdf/meetings/Quarterly_Meeting_July2023.pdf</t>
  </si>
  <si>
    <t>https://www.thc.texas.gov/public/upload/publications/Education/LI-HS_PostVisit.pdf</t>
  </si>
  <si>
    <t>https://www.rideuta.com/-/media/Files/Board-of-Trustees/Board-Agenda-PDFs/Old/Dec_2_2015_PDC_Open_Meeting_Minutes_APPROVED.ashx</t>
  </si>
  <si>
    <t>https://www.rideuta.com/-/media/Files/Board-of-Trustees/Board-Agenda-PDFs/2020/April/2020_04_08_BOT_Packet.ashx</t>
  </si>
  <si>
    <t>https://www.rideuta.com/-/media/Files/Board-of-Trustees/Board-Agenda-PDFs/2021/September/2021_09_08_BOT_Packet.ashx?la=en</t>
  </si>
  <si>
    <t>https://www.rideuta.com/-/media/Files/Board-of-Trustees/Board-Agenda-PDFs/2017/September/09_13_17_SCRC_Meeting_E_Packet.ashx</t>
  </si>
  <si>
    <t>https://www.rideuta.com/-/media/Files/Board-of-Trustees/Board-Agenda-PDFs/2015/September/09232015BoardMinutesAPPROVED.ashx</t>
  </si>
  <si>
    <t>https://www.rideuta.com/-/media/Files/Board-of-Trustees/Board-Agenda-PDFs/2018/October/2018_1010_ePacket_FAC_Meeting_FINAL.ashx</t>
  </si>
  <si>
    <t>https://www.rideuta.com/-/media/Files/Board-of-Trustees/Board-Agenda-PDFs/2021/August/2021_08_11_BOT_Packet.ashx?la=en</t>
  </si>
  <si>
    <t>https://www.rideuta.com/-/media/Files/Board-of-Trustees/Board-Agenda-PDFs/2018/October/2018_1025_ePacket_Board_Meeting_FINAL.ashx</t>
  </si>
  <si>
    <t>https://www.rideuta.com/-/media/Files/Board-of-Trustees/Board-Agenda-PDFs/2018/May/9b3_Board_5_23_18.ashx?la=en</t>
  </si>
  <si>
    <t>https://www.rideuta.com/-/media/Files/Board-of-Trustees/Board-Agenda-PDFs/2018/September/2018_0912_ePacket_SPC-Meeting_FINAL.ashx</t>
  </si>
  <si>
    <t>https://d2zo35mdb530wx.cloudfront.net/_legacy/UCPthyssenkruppAG/assets.files/media/investoren/facts-figures/aussortieren-cmd-fact-figures-de/konferenzen/2013-2014/presentation_steel_mining_conference_september_2014.pdf</t>
  </si>
  <si>
    <t>https://irp-cdn.multiscreensite.com/4bba509c/files/uploaded/Nanofilm%20Corporate%20Presentation_%20Credit%20Suisse%2024th%20AIC--.pdf</t>
  </si>
  <si>
    <t>https://s1.q4cdn.com/057781830/files/doc_presentations/2018/02/Credit-Suisse-Conference-Presentation-February-2018-vF4.pdf</t>
  </si>
  <si>
    <t>https://d1io3yog0oux5.cloudfront.net/_f941e39e9d111157698416e6c808e485/rollins/db/856/8253/pdf/ROL+-+Credit+Suisse+Presentation.pdf</t>
  </si>
  <si>
    <t>https://d1io3yog0oux5.cloudfront.net/_3b2e41faed23cb0530d6f5f1c31e0423/rollins/db/856/8253/pdf/ROL+-+Credit+Suisse+Presentation.pdf</t>
  </si>
  <si>
    <t>https://d2zo35mdb530wx.cloudfront.net/_legacy/UCPthyssenkruppAG/assets.files/media/investoren/facts-figures/aussortieren-cmd-fact-figures-de/konferenzen/2010-2011/thyssenkrupp_110315_credit_suisse_.pdf</t>
  </si>
  <si>
    <t>https://assets.ctfassets.net/3gh7jphuo2o7/RgDmylaGK6ZQaIrYGPfoy/6fc30dc9edc451f4e27b8d464e930dc9/FI4000507975_7_T_ydennys_2_CS_Supplement_15.10.2020.pdf</t>
  </si>
  <si>
    <t>https://group.vattenfall.com/siteassets/corporate/investors/investor_presentations/credit-suisse-conference-investor-presentation-14-june-2022.pdf</t>
  </si>
  <si>
    <t>https://www.orica.com/ArticleDocuments/303/2013-Ian-Smith-Credit-Suisse-Presentation.pdf.aspx</t>
  </si>
  <si>
    <t>https://acquiaaegon.aegon.com/sites/default/files/globalassets/corporate-2018/sitewide/presentations/2013/20130522-credit-suisse-west-coast-financials-conference-presentation.pdf</t>
  </si>
  <si>
    <t>https://m.a-mays-inn.com/investor-relations/presentations/archived/credit-suisse-2015-presentation.pdf</t>
  </si>
  <si>
    <t>https://www.morganstanley.com/content/dam/msdotcom/en/about-us-ir/pdf/CS_Presentation_020717_vF.pdf</t>
  </si>
  <si>
    <t>https://www.jxysxny.com/investor-relations/presentations/archived/2016-credit-suisse-presentation-deck.pdf</t>
  </si>
  <si>
    <t>https://www.investors.averydennison.com/static-files/c430c2d5-9404-49e4-a242-3930fd9c081c</t>
  </si>
  <si>
    <t>https://www.a-mays-inn.com/investor-relations/presentations/archived/credit-suisse-2015-presentation.pdf</t>
  </si>
  <si>
    <t>https://ball.mediaroom.com/2011-02-16-Listen-Live-to-Ball-Presentation-at-the-2011-Credit-Suisse-Global-Paper-and-Packaging-Conference?aspdf=1&amp;asPDF=1</t>
  </si>
  <si>
    <t>https://norfolksouthern.investorroom.com/image/CCE-Credit-Suisse-Presentation-2017.pdf</t>
  </si>
  <si>
    <t>https://www.goldmansachs.com/investor-relations/presentations/2017-credit-suisse-deck.pdf?source=content_type%3Areact%7Cfirst_level_url%3Aarticle%7Csection%3Amain_content%7Cbutton%3Abody_link</t>
  </si>
  <si>
    <t>https://assets.ctfassets.net/3gh7jphuo2o7/3vRPGxTkwU3EGcGCICH8FF/d356c393ddf1a0e3d533242daaf8b529/FI4000496799_7_T_ydennys_2_CS_Supplement_15.10.2020.pdf</t>
  </si>
  <si>
    <t>https://www.goldmansachs.com/investor-relations/presentations/2018-credit-suisse-deck.pdf?mod=article_inline</t>
  </si>
  <si>
    <t>https://www.meggitt.com/wp-content/uploads/2018/11/113_CreditSuisse090909.pdf</t>
  </si>
  <si>
    <t>https://links.sgx.com/fileopen/nanofilm%20corporate%20presentation_%20credit%20suisse%2024th%20aic.ashx?app=announcement&amp;fileid=652727</t>
  </si>
  <si>
    <t>https://www.bluescope.com/content/dam/bluescope/corporate/bluescope-com/investor/documents/2020_BlueScope_Presentation_Credit_Suisse_Basic_Materials_Conference.pdf</t>
  </si>
  <si>
    <t>https://www.fincantieri.com/globalassets/investor-relations/presentations/events/2014-09-17-credit-suisse-pan-european-capital-goods-conference-presentation.pdf</t>
  </si>
  <si>
    <t>https://www.crowdfundinsider.com/wp-content/uploads/2018/02/2018-credit-suisse-deck.pdf</t>
  </si>
  <si>
    <t>https://d1io3yog0oux5.cloudfront.net/_204acb7bbaff234f01a0b84eae449a8e/rollins/db/851/8250/presentation/ROL+-+Credit+Suisse+Presentation.pdf</t>
  </si>
  <si>
    <t>https://www.goldmansachs.com/investor-relations/presentations/2018-credit-suisse-deck.pdf?source=content_type%3Areact%7Cfirst_level_url%3Anews%7Csection%3Amain_content%7Cbutton%3Abody_link</t>
  </si>
  <si>
    <t>https://www.credit-suisse.com/media/assets/microsite-ux/docs/2021/global-energy/rosneft.pdf</t>
  </si>
  <si>
    <t>https://assets.ctfassets.net/3gh7jphuo2o7/2Rf6VYVFSXK85yB09g5Z5S/372f84f0409c76aab5603e24d1f642aa/FI4000480371_7_T_ydennys_2_CS_Supplement_15.10.2020.pdf</t>
  </si>
  <si>
    <t>https://d1io3yog0oux5.cloudfront.net/_29d9456986b5b7c1ee8143812af20f38/rollins/db/856/8253/pdf/ROL+-+Credit+Suisse+Presentation.pdf</t>
  </si>
  <si>
    <t>https://ir.nasdaq.com/static-files/0a17f3aa-ae90-462a-a0cf-c4eafcf9f452</t>
  </si>
  <si>
    <t>https://www.thc.texas.gov/public/upload/forms/FLTTA_App_2014.pdf</t>
  </si>
  <si>
    <t>https://www.thc.texas.gov/public/upload/publications/2022%20CHC%20DSA%20Website%20Packet_0.pdf</t>
  </si>
  <si>
    <t>https://www.thc.texas.gov/public/upload/pdf/meetings/Qrtly_Mtg_Jan_2023.pdf</t>
  </si>
  <si>
    <t>https://www.thc.texas.gov/public/upload/public/upload/files/jobs/18-53%20Project%20Design%20Assistant%20(TMSP)_CHD.pdf</t>
  </si>
  <si>
    <t>https://www.thc.texas.gov/public/upload/publications/rp2020/KathyLathen-RP2020.pdf</t>
  </si>
  <si>
    <t>https://www.thc.texas.gov/public/upload/preserve/survey/highway/Hotel%20Texas%20Ft%20Worth.pdf</t>
  </si>
  <si>
    <t>https://www.thc.texas.gov/public/upload/preserve/museums/files/Texas-Museum-Grants.pdf</t>
  </si>
  <si>
    <t>https://www.thc.texas.gov/public/upload/public/upload/files/jobs/21-58%20Project%20Design%20Specialist-%20Architect%20TMSP%20%28PDS%20I-III%20or%20Architect%20I%29.pdf</t>
  </si>
  <si>
    <t>https://www.thc.texas.gov/public/upload/publications/qm-061620/ArchitectureMtgPacket06162020.pdf</t>
  </si>
  <si>
    <t>https://www.thc.texas.gov/public/upload/Archeology-EPACKET-OCT21-Final.pdf</t>
  </si>
  <si>
    <t>https://boardsandcommissions.sd.gov/bcuploads/Unapproved%20Minutes%2007-07-2021%20w-attachments.pdf</t>
  </si>
  <si>
    <t>https://boardsandcommissions.sd.gov/bcuploads/SDSTA%20e-Board%20Packet%202021-0325.pdf</t>
  </si>
  <si>
    <t>https://boardsandcommissions.sd.gov/bcuploads/ICC%201-22-2020%20Presentation.pdf</t>
  </si>
  <si>
    <t>https://boardsandcommissions.sd.gov/bcuploads/Grand%20Electric%20Cooperative%20Inc.%202016%20-%20SD%20State%20Board%20of%20Internal%20Control.pdf</t>
  </si>
  <si>
    <t>https://boardsandcommissions.sd.gov/bcuploads/minutes_051321.pdf</t>
  </si>
  <si>
    <t>https://boardsandcommissions.sd.gov/bcuploads/PublicDocs/SDEDA%20Final%20Audit%20Report%20FY%202014.pdf</t>
  </si>
  <si>
    <t>https://boardsandcommissions.sd.gov/bcuploads/Proposed%20Agenda%20January%202022.pdf</t>
  </si>
  <si>
    <t>https://boardsandcommissions.sd.gov/bcuploads/6.23.22%20BWNR%20Presentation%20Slides.pdf</t>
  </si>
  <si>
    <t>https://boardsandcommissions.sd.gov/bcuploads/ICC%20Presentation%2011-20-19%20final.pdf</t>
  </si>
  <si>
    <t>https://www.fairfaxcounty.gov/boardofsupervisors/sites/boardofsupervisors/files/Assets/Documents/PDF/March_12_Land_Usse_Policy_Presentation_Data_Centers.pdf</t>
  </si>
  <si>
    <t>https://www.ru.nl/publish/pages/618801/presentation_gortazar.pdf</t>
  </si>
  <si>
    <t>https://www.bankingsupervision.europa.eu/legalframework/publiccons/pdf/egma/egma_presentation.nl.pdf</t>
  </si>
  <si>
    <t>https://research.rug.nl/files/179657710/Certificate_of_Attendance_and_Presentation_ERSA2021.pdf</t>
  </si>
  <si>
    <t>https://edepot.wur.nl/566216</t>
  </si>
  <si>
    <t>https://disabilitystudies.nl/sites/default/files/abstract_overview_track_10_parenting_other.pdf</t>
  </si>
  <si>
    <t>https://research.rug.nl/files/100390079/R.Faber_Nijholt.pdf</t>
  </si>
  <si>
    <t>https://research.hanze.nl/ws/files/43101852/Presentation_ISIAQ_NL_27_9_2022_pdf.pdf</t>
  </si>
  <si>
    <t>https://www.meiser.de/nl-BE/downloadcenter.html?file=files/downloads/flyer/en/meiser-presentation.pdf&amp;cid=12754</t>
  </si>
  <si>
    <t>https://arno.uvt.nl/show.cgi?fid=158179</t>
  </si>
  <si>
    <t>https://cms.ahoy.nl/files/www.europort.nl/files/files/Europort%202023/europort-participationform-presentation-dig.pdf</t>
  </si>
  <si>
    <t>https://www.heijmans.nl/media/documents/300/annual_results_2013_-_presentation.pdf</t>
  </si>
  <si>
    <t>https://scholarlypublications.universiteitleiden.nl/access/item%3A3239313/view</t>
  </si>
  <si>
    <t>https://www.louisianakc.org/meetingdocs/kcls2018/State%20Deputy%20Presentation%20at%202018%20KCLS%20Rev%202018%2007%2017%20Final.pdf</t>
  </si>
  <si>
    <t>https://www.thc.texas.gov/public/upload/February2012MSMattersHarlingen.pdf</t>
  </si>
  <si>
    <t>https://www.thc.texas.gov/public/upload/public/upload/files/jobs/DJ-Job-Description-Test.pdf</t>
  </si>
  <si>
    <t>https://www.thc.texas.gov/public/upload/thcpp/Recommended%20Outline%20for%20a%20Courthouse%20Preservation%20Master%20Plan.pdf</t>
  </si>
  <si>
    <t>https://www.thc.texas.gov/public/upload/preserve/museums/files/Bat%20Habitat%20Activity%20Sheet%202.pdf</t>
  </si>
  <si>
    <t>https://www.thc.texas.gov/public/upload/MS%20Matters%20june_0.pdf</t>
  </si>
  <si>
    <t>https://www.thc.texas.gov/public/upload/preserve/museums/Colleen%20Dilenschneider%20-%20Real%20Places%20Diversify%20Experiences%20Session.pdf</t>
  </si>
  <si>
    <t>https://www.thc.texas.gov/public/upload/preserve/survey/highway/2015%2003%2012%20MH%20Exploring%20Historic%20Route%20THC%20Discovers%20Architecture%20Pearsall%20Frio%20Nueces%20Current.pdf</t>
  </si>
  <si>
    <t>https://www.thc.texas.gov/public/upload/pdf/meetings/AAB_public%20pkt_2.2.2022.pdf</t>
  </si>
  <si>
    <t>https://www.thc.texas.gov/public/upload/preserve/museums/files/Security%20and%20Resilience%20Webinar%20Slides.pdf</t>
  </si>
  <si>
    <t>https://www.thc.texas.gov/public/upload/preserve/museums/files/Disaster%20Response%20Webinar%20Slides.pdf</t>
  </si>
  <si>
    <t>https://research.unc.edu/wp-content/uploads/sites/61/2019/11/osr_Foreign-Influences-on-Research-Integrity-Presentation.pdf</t>
  </si>
  <si>
    <t>https://carolinaunion.unc.edu/wp-content/uploads/2017/11/Hazing.pdf</t>
  </si>
  <si>
    <t>https://www.sog.unc.edu/sites/www.sog.unc.edu/files/course_materials/2018%20Print%20for%20Notebook%20Allen%20slides%20Ordinance%20Resolution%20or%20Policy%20%28Public%29.pdf</t>
  </si>
  <si>
    <t>https://chip.unc.edu/wp-content/uploads/2018/05/SabaAkbarPres.pdf</t>
  </si>
  <si>
    <t>https://www.med.unc.edu/omsr/wp-content/uploads/sites/425/2022/04/JBG-Presenters-2021.pdf</t>
  </si>
  <si>
    <t>https://www.sog.unc.edu/sites/www.sog.unc.edu/files/course_materials/Juffras%20slides%20Exempt%20or%20Nonexempt%20Master%20Clerks%202016%20ppt.pdf</t>
  </si>
  <si>
    <t>https://move.unc.edu/wp-content/uploads/sites/248/2022/08/act-presentation-08-16-2023.pdf</t>
  </si>
  <si>
    <t>https://move.unc.edu/wp-content/uploads/sites/248/2015/01/GPSF-Survey_for-ACT.pdf</t>
  </si>
  <si>
    <t>https://tech.kenan-flagler.unc.edu/wp-content/uploads/2020/03/Zoom-Event-Presentation-Instructions.pdf</t>
  </si>
  <si>
    <t>https://www.uncp.edu/sites/default/files/2021-04/EMPOWER%20MSWs%20Info%20Session%20Presentation%20Spring%202021.pdf</t>
  </si>
  <si>
    <t>https://sph.unc.edu/wp-content/uploads/sites/112/2023/12/UNC_Hardison_Research-Presentation.pdf</t>
  </si>
  <si>
    <t>https://edtech.unc.edu/wp-content/uploads/sites/1218/2023/04/Poll-Everywhere-Microsoft-announcement-2023.pdf</t>
  </si>
  <si>
    <t>https://alumni.unc.edu/masterplan2019</t>
  </si>
  <si>
    <t>https://www.sog.unc.edu/sites/default/files/course_materials/OSF%20Presentation-kbb.pdf</t>
  </si>
  <si>
    <t>https://msrads.web.unc.edu/wp-content/uploads/sites/15695/2022/08/RADY-403-Teaching-File-Reguyal.pdf</t>
  </si>
  <si>
    <t>https://spice.unc.edu/wp-content/uploads/2017/05/6-Quality-Presentation-2016.pdf</t>
  </si>
  <si>
    <t>https://www.nrcs.usda.gov/sites/default/files/2024-03/Combined%20Presentation%20WRE%20Workshop%20on%20March%2019%2C%202024.pdf</t>
  </si>
  <si>
    <t>https://boardsandcommissions.sd.gov/bcuploads/9-13-2018_Minutes.pdf</t>
  </si>
  <si>
    <t>https://boardsandcommissions.sd.gov/bcuploads/5.17.22%20BWNR%20Presentation%20Slides.pdf</t>
  </si>
  <si>
    <t>https://boardsandcommissions.sd.gov/bcuploads/4-11-19_Agenda_Handouts.PDF</t>
  </si>
  <si>
    <t>https://boardsandcommissions.sd.gov/bcuploads/Power%20point%20for%20Disability%20presentation%20%20Rev.%202020,1.pdf</t>
  </si>
  <si>
    <t>https://boardsandcommissions.sd.gov/bcuploads/Attach%203%20-%20Consideration%20of%20Amendments%20to%20Administrative%20Rules.pdf</t>
  </si>
  <si>
    <t>https://boardsandcommissions.sd.gov/bcuploads/PublicDocs/2017%20SDEDA%20-%20FINAL%20FS.pdf</t>
  </si>
  <si>
    <t>https://boardsandcommissions.sd.gov/bcuploads/Board%20Presentation%20Slides%20(02)%2011_3_22.pdf</t>
  </si>
  <si>
    <t>https://boardsandcommissions.sd.gov/bcuploads/silc%20Draft%209_18_18%20minutes.pdf</t>
  </si>
  <si>
    <t>https://boardsandcommissions.sd.gov/bcuploads/0620%20Agenda%20REVISED.pdf</t>
  </si>
  <si>
    <t>https://boardsandcommissions.sd.gov/bcuploads/SICC%201.18.23%20minutes%20-%20DRAFT.pdf</t>
  </si>
  <si>
    <t>https://blueprintforhealth.vermont.gov/sites/bfh/files/ctools/Springfield%20Blueprint%20presentation.pdf</t>
  </si>
  <si>
    <t>https://ddsd.vermont.gov/sites/ddsd/files/documents/Level_Analysis_Presentation_2023-03-02_0.pdf</t>
  </si>
  <si>
    <t>https://legislature.vermont.gov/Documents/2022/WorkGroups/House%20Energy%20and%20Technology/Climate%20Action%20Plan/Just%20Transitions/W~Jane%20Lazorchak~Just%20Transitions%20Legislative%20Presentation~10-22-2021.pdf</t>
  </si>
  <si>
    <t>https://vtrans.vermont.gov/sites/aot/files/planning/documents/planning/December%20Public_Presentation%20Draft.pdf</t>
  </si>
  <si>
    <t>https://dail.vermont.gov/sites/dail/files/documents/VASCAMP_presentation_social_connections.pdf</t>
  </si>
  <si>
    <t>https://gmcboard.vermont.gov/sites/gmcb/files/Final%20Leffler%20Presentation%20.pdf</t>
  </si>
  <si>
    <t>https://aoa.vermont.gov/sites/aoa/files/Boards/VCC/2021-4-7%20Just%20Transitions%20Climate%20Council%20Presentation%20Breakout%20Room%20Notes%20and%20Links.pdf</t>
  </si>
  <si>
    <t>https://dec.vermont.gov/sites/dec/files/wsm/lakes/docs/ANC%20Permitting%20Presentation%20Rulemaking_01.18.2023.pdf</t>
  </si>
  <si>
    <t>https://gmcboard.vermont.gov/sites/gmcb/files/documents/Board%20Mtg%20Minutes-%2007.14.2023%20-%20Approved.pdf</t>
  </si>
  <si>
    <t>https://legislature.vermont.gov/Documents/2022/WorkGroups/Senate%20Judiciary/Bills/S.99/Witness%20Documents/S.99~Kim%20Dougherty~Presentation%20from%20the%20Justice%20Law%20Collaborative~3-26-2021.pdf</t>
  </si>
  <si>
    <t>https://www.thc.texas.gov/public/upload/publications/FY_2022_Annual_Financial_Report.pdf</t>
  </si>
  <si>
    <t>https://www.thc.texas.gov/public/upload/preserve/museums/files/Podcasting%20for%20Museums%20and%20Historic%20Sites%20Resource%20List.pdf</t>
  </si>
  <si>
    <t>https://www.thc.texas.gov/public/upload/publications/Education/STARR_HS_PostVisit.pdf</t>
  </si>
  <si>
    <t>https://www.thc.texas.gov/public/upload/public/upload/files/jobs/18-1800-73%20Regional%20Collections%20Manager%20%28Program%20Specialist%20III%29.pdf</t>
  </si>
  <si>
    <t>https://www.thc.texas.gov/public/upload/preserve/clg/files/FY%202018%20Survey%20%28Sample%29%20Application.pdf</t>
  </si>
  <si>
    <t>https://www.thc.texas.gov/public/upload/pdf/meetings/Archeology_public%20pkt%202.1.2022.pdf</t>
  </si>
  <si>
    <t>https://www.thc.texas.gov/public/upload/preserve/museums/files/FT%20SOP%202023.pdf</t>
  </si>
  <si>
    <t>https://www.thc.texas.gov/sites/default/files/2023-11/CFCP_handbook.pdf</t>
  </si>
  <si>
    <t>https://www.thc.texas.gov/public/upload/Finance_Govt_Relations_Committee_02-02-2021.pdf</t>
  </si>
  <si>
    <t>https://www.thc.texas.gov/public/upload/public/upload/files/jobs/21-21%20Human%20Resources%20Specialist%20%28Human%20Resources%20Representative%20III%20_HR%29.pdf</t>
  </si>
  <si>
    <t>https://d1io3yog0oux5.cloudfront.net/_40889141576848f1eddbc7c178068522/rollins/db/856/8253/pdf/ROL+-+Credit+Suisse+Presentation.pdf</t>
  </si>
  <si>
    <t>https://s27.q4cdn.com/633053956/files/doc_downloads/2022/Rite-Aid-Corporation-Presents-at-Credit-Suisse-31st-Annual-Healthcare-Conference-Nov-09-2022-01_25.pdf</t>
  </si>
  <si>
    <t>https://www.fibradanhos.com.mx/inversionistas/presentacionescorp/en/Presentacion-1T-2015.pdf</t>
  </si>
  <si>
    <t>https://s26.q4cdn.com/483754055/files/doc_presentations/2008/02/1/Credit-Suisse-2008-Financial-Services-Forum-Presentation.pdf</t>
  </si>
  <si>
    <t>https://static.seekingalpha.com/uploads/sa_presentations/60/34060/original.pdf</t>
  </si>
  <si>
    <t>https://ucpcdn.thyssenkrupp.com/_legacy/UCPthyssenkruppAG/assets.files/media/investoren/facts-figures/aussortieren-cmd-fact-figures-de/konferenzen/2010-2011/thyssenkrupp_110315_credit_suisse_.pdf</t>
  </si>
  <si>
    <t>https://d1io3yog0oux5.cloudfront.net/_dc9660769515f9aa3385238f88c0c873/blade/news/2021-11-30_Blade_Air_Mobility_to_Present_at_the_Credit_32.pdf</t>
  </si>
  <si>
    <t>https://www.microchip.com/investor/Pressrelease/Credit%20Suisse%20Conference%20Presentation.120419.pdf</t>
  </si>
  <si>
    <t>https://assets.ctfassets.net/3gh7jphuo2o7/Zin9fpp4wbtQV8Xemcu86/6909e478621073af3b96ee57eb7ca456/FI4000480371_7_T_ydennys_2_CS_Supplement_15.10.2020.pdf</t>
  </si>
  <si>
    <t>https://s2.q4cdn.com/398504439/files/doc_presentations/2015/CMLP_Investor-Presentation_CS_June-2015-vFinal.pdf</t>
  </si>
  <si>
    <t>https://filecache.investorroom.com/mr5ir_andersonsinc/135/download/Credit%20Suisse%20Presentation.pdf</t>
  </si>
  <si>
    <t>https://s1.q4cdn.com/057781830/files/doc_presentations/2016/feb/Credit-Suisse-Conference-Presentation-February-2016_vF.pdf</t>
  </si>
  <si>
    <t>https://s23.q4cdn.com/405985100/files/doc_presentations/2010/Hudbay_CreditSuissePresentation_FINAL.pdf</t>
  </si>
  <si>
    <t>https://news.medtronic.com/2015-11-06-HeartWare-Presentation-At-The-Credit-Suisse-24th-Annual-Healthcare-Conference-To-Be-Webcast?asPDF=1</t>
  </si>
  <si>
    <t>https://m.badriahathat.com/investor-relations/presentations/archived/2015-credit-suisse-presentation-remarks.pdf</t>
  </si>
  <si>
    <t>https://filecache.investorroom.com/mr5ir_ppdai/371/FINV_051723.pdf</t>
  </si>
  <si>
    <t>https://s21.q4cdn.com/266470217/files/doc_presentations/2011/11-09-12-Credit-Suisse-Presentation-FINAL-(for-web)_v001_q538j7.pdf</t>
  </si>
  <si>
    <t>https://d1io3yog0oux5.cloudfront.net/_8c3fcac627377c21395ea76ad701de75/anteroresources/db/727/7146/presentation/Credit-Suisse-Conference-Presentation-February-2018-vF4.pdf</t>
  </si>
  <si>
    <t>https://www.avient.com/sites/default/files/resources/POL%2520IR%2520Presentation%2520-%2520Credit%2520Suisse%2520-%2520June%25202015.pdf</t>
  </si>
  <si>
    <t>https://ball.mediaroom.com/2011-02-16-Listen-Live-to-Ball-Presentation-at-the-2011-Credit-Suisse-Global-Paper-and-Packaging-Conference?asPDF=1</t>
  </si>
  <si>
    <t>https://www.jxysxny.com/investor-relations/presentations/archived/2015-credit-suisse-presentation-remarks.pdf</t>
  </si>
  <si>
    <t>https://filecache.investorroom.com/mr5ir_brookslifesciences/90/download/Brooks%20Investor%20Presentation%20Credit%20Suisse%20Technology%20Webcast%2011-30-17%20FINAL.pdf</t>
  </si>
  <si>
    <t>https://s201.q4cdn.com/124745054/files/doc_news/archive/862bab2a-6499-4578-bf4c-80d128405ce2.pdf</t>
  </si>
  <si>
    <t>https://www.10xebitda.com/wp-content/uploads/2016/12/Credit-Suisse-Presentation-to-Sungard-01-Feb-2005.pdf</t>
  </si>
  <si>
    <t>https://s24.q4cdn.com/701880164/files/doc_presentations/2021/ASGN-Investor-Presentation-Credit-Suisse-eXtreme-Services-Conference-May-6-2021.pdf</t>
  </si>
  <si>
    <t>https://d1io3yog0oux5.cloudfront.net/_7d6126e2a0168cafe2a71601b884ffd2/cheniere/db/778/7136/pdf/Credit_Suisse_2015_CS_Presentation_FinalFinal.pdf</t>
  </si>
  <si>
    <t>https://d1io3yog0oux5.cloudfront.net/_86007d5c54ff50308a156338929ca591/rollins/db/856/8253/pdf/ROL+-+Credit+Suisse+Presentation.pdf</t>
  </si>
  <si>
    <t>https://d1io3yog0oux5.cloudfront.net/_2eabd14a659af58e2c34d142320c60ea/rollins/db/856/8253/pdf/ROL+-+Credit+Suisse+Presentation.pdf</t>
  </si>
  <si>
    <t>https://s1.q4cdn.com/769663331/files/doc_presentations/2016/Credit-Suisse-Nov-2016-Conference.pdf</t>
  </si>
  <si>
    <t>https://www.derekwimmer.com/investor-relations/presentations/archived/credit-suisse-2015-presentation.pdf</t>
  </si>
  <si>
    <t>https://d1io3yog0oux5.cloudfront.net/_292dbc3707b7ad2a972d7d6d0dbaed5c/rollins/db/856/8253/pdf/ROL+-+Credit+Suisse+Presentation.pdf</t>
  </si>
  <si>
    <t>https://s201.q4cdn.com/124745054/files/doc_news/archive/b8037dfd-ab50-49f4-a3bc-60cae2b27106.pdf</t>
  </si>
  <si>
    <t>https://d1io3yog0oux5.cloudfront.net/_0dc7d20ddaa01b69e8175bd3f8269cc9/rollins/db/856/8253/pdf/ROL+-+Credit+Suisse+Presentation.pdf</t>
  </si>
  <si>
    <t>https://www.ciputradevelopment.com/wp-content/uploads/2019/03/CTRA-Credit-Suisse-Asian-Investment-Conference-Presentation-9M18.pdf</t>
  </si>
  <si>
    <t>https://s24.q4cdn.com/701880164/files/doc_presentations/2013/3-12-13_Presentation_-_Credit_Suisse_Investor_Presentation.pdf</t>
  </si>
  <si>
    <t>https://www.rideuta.com/-/media/Files/Board-of-Trustees/Board-Agenda-PDFs/2019/September/2019_0911_EPacket_Board_Meeting.ashx</t>
  </si>
  <si>
    <t>https://www.rideuta.com/-/media/Files/Board-of-Trustees/Board-Agenda-PDFs/2020/April/2020_04_29_BOT_ePacket.ashx</t>
  </si>
  <si>
    <t>https://www.rideuta.com/-/media/Files/Board-of-Trustees/Board-Agenda-PDFs/2020/October/2020_10_21_BOT_ePacket.ashx</t>
  </si>
  <si>
    <t>https://www.rideuta.com/-/media/Files/Board-of-Trustees/Board-Agenda-PDFs/2017/April/04_19_17_EXC_MINUTES_OPEN_APPROVED.ashx</t>
  </si>
  <si>
    <t>https://www.rideuta.com/-/media/Files/Board-of-Trustees/Board-Agenda-PDFs/2019/February/2019_0220_Agenda_Board_Meeting_FINAL_epacket.ashx</t>
  </si>
  <si>
    <t>https://www.rideuta.com/-/media/Files/Board-of-Trustees/Board-Agenda-PDFs/2020/August/2020_08_26_BOT_Packet.ashx</t>
  </si>
  <si>
    <t>https://www.rideuta.com/-/media/Files/About-UTA/Audit-Reports/October-2017/R_17_12_Purchase_Card_Compliance_Internal_Audit_Public_Report.ashx</t>
  </si>
  <si>
    <t>https://www.rideuta.com/-/media/Files/About-UTA/Reports/2021/2022_Tentative_Budget_Final_10_22_21.ashx</t>
  </si>
  <si>
    <t>https://www.rideuta.com/-/media/Files/Current-Projects/Davis-SLC-Connector/AppD_PublicInv.ashx</t>
  </si>
  <si>
    <t>https://www.rideuta.com/-/media/Files/Current-Projects/Davis-SLC-Connector/Davis_SLCConnector_AA_FINAL_081914.ashx</t>
  </si>
  <si>
    <t>https://d1io3yog0oux5.cloudfront.net/_ce7a934b5e733051df19ef560abc7f49/huntsman/db/707/16180/pdf/2Q23+Investor+Presentation+vFINAL.pdf</t>
  </si>
  <si>
    <t>https://www.idiv.de/fileadmin/content/Files_sDiv/sDiv_Workshops_Photos_Docs/sPlat_meeting_summary.pdf</t>
  </si>
  <si>
    <t>https://www.idiv.de/fileadmin/content/Files_sDiv/sDiv_Workshops_Photos_Docs/Feedback_PI_sUrBiocity2.pdf</t>
  </si>
  <si>
    <t>https://service.folkestone-hythe.gov.uk/webapp/romney-marsh-nrdf-files/documents/may/080512-PresentationToKCC&amp;ABC.pdf</t>
  </si>
  <si>
    <t>https://idiv-biodiversity.de/fileadmin/content/Files_sDiv/sDiv_Workshops_Photos_Docs/sPlat_meeting_summary.pdf</t>
  </si>
  <si>
    <t>https://idiv-biodiversity.de/fileadmin/content/Files_sDiv/sDiv_Workshops_Photos_Docs/Feedback_PI_sUrBiocity2.pdf</t>
  </si>
  <si>
    <t>https://idiv-biodiversity.de/fileadmin/content/Files_sDiv/sDiv_Workshops_Photos_Docs/Meeting_reports/meeting_report_PI_sBIOMAPS_II_meeting.pdf</t>
  </si>
  <si>
    <t>https://events.idiv.de/fileadmin/content/Files_sDiv/sDiv_Workshops_Photos_Docs/Feedback_PI_sUrBiocity2.pdf</t>
  </si>
  <si>
    <t>https://events.idiv.de/fileadmin/content/Files_sDiv/sDiv_Workshops_Photos_Docs/WorkshopSummary_LUBDES_WS11.pdf</t>
  </si>
  <si>
    <t>https://www.idiv.de/fileadmin/content/Files_sDiv/sDiv_Workshops_Photos_Docs/WorkshopSummary_LUBDES_WS11.pdf</t>
  </si>
  <si>
    <t>https://abc17news.b-cdn.net/abc17news.com/2020/03/CPS-Coronavirus-Presentation.pdf</t>
  </si>
  <si>
    <t>https://boardsandcommissions.sd.gov/bcuploads/Attach%204%20-%20Consideration%20of%20Alternative%20Public%20Involvement.pdf</t>
  </si>
  <si>
    <t>https://boardsandcommissions.sd.gov/bcuploads/Draft_Minutes.pdf</t>
  </si>
  <si>
    <t>https://boardsandcommissions.sd.gov/bcuploads/Draft%20-6.15.22%202022%20Meeting%20Minutes.pdf</t>
  </si>
  <si>
    <t>https://boardsandcommissions.sd.gov/bcuploads/Item%202a%20Suggested%20Amended%20November%2014%202017%20Minutes%20Unapproved%20Draft%20Circulated%2011.29.17.pdf</t>
  </si>
  <si>
    <t>https://boardsandcommissions.sd.gov/bcuploads/GCEA%20Detailed%2010-25-23.pdf</t>
  </si>
  <si>
    <t>https://boardsandcommissions.sd.gov/bcuploads/PublicDocs/2023-0630%20SDSTA%20Audit%20Report%20FY%20Ended%20June%2030.pdf</t>
  </si>
  <si>
    <t>https://boardsandcommissions.sd.gov/bcuploads/Attach%202%20-%20Consideration%20of%20Amendments%20to%20ARSD%2070%2001%2002%20and%2070%2006%2003%20(2).pdf</t>
  </si>
  <si>
    <t>https://boardsandcommissions.sd.gov/bcuploads/Advisory%20Panel%20Presentation.pdf</t>
  </si>
  <si>
    <t>https://boardsandcommissions.sd.gov/bcuploads/PublicDocs/SDHEFA%20FY%2014%20Annual%20Report.pdf</t>
  </si>
  <si>
    <t>https://boardsandcommissions.sd.gov/bcuploads/FY20%20SDPB%20Audit%20-%20final%20report%20110220.pdf</t>
  </si>
  <si>
    <t>https://www.thc.texas.gov/public/upload/pdf/meetings/Quarterly_Meeting_Oct2023.pdf</t>
  </si>
  <si>
    <t>https://www.thc.texas.gov/public/upload/publications/Education/MXY_HS_PostVisit_Guide.pdf</t>
  </si>
  <si>
    <t>https://www.thc.texas.gov/public/upload/Tax-novogradac_jtc_2014-09_htc_pg66.pdf</t>
  </si>
  <si>
    <t>https://www.thc.texas.gov/public/upload/preserve/survey/survey/NR%20Bulletin%2018%20Historic%20Landscapes.pdf</t>
  </si>
  <si>
    <t>https://www.thc.texas.gov/public/upload/publications/medallion-march-april-2011.pdf</t>
  </si>
  <si>
    <t>https://www.thc.texas.gov/public/upload/MS%20Matters%20february.pdf</t>
  </si>
  <si>
    <t>https://www.thc.texas.gov/public/upload/Historic_Sites_Committee-July-2021.pdf</t>
  </si>
  <si>
    <t>https://www.thc.texas.gov/public/upload/public/upload/files/jobs/18-1600-25%20Curator%20II%20(SF%20Collections%20Manager).pdf</t>
  </si>
  <si>
    <t>https://www.thc.texas.gov/public/upload/pdf/meetings/THC_Sept_2020_minutes.pdf</t>
  </si>
  <si>
    <t>https://www.thc.texas.gov/public/upload/pdf/meetings/CHD_Committee_July2023.pdf</t>
  </si>
  <si>
    <t>https://ir.columbusglobal.com/static-files/27f7c7a7-b7af-4e86-a0e6-5f95427e8a5a</t>
  </si>
  <si>
    <t>https://www.icbd.org/PresentationInstruction.pdf</t>
  </si>
  <si>
    <t>https://www.fmm.org.my/images/articles/training/report%20writing%20_and_%20presentation%20tech2.pdf</t>
  </si>
  <si>
    <t>https://www.sog.unc.edu/sites/default/files/course_materials/Compliance%20Issues%20Update%20Presentation_0.pdf</t>
  </si>
  <si>
    <t>https://transfer.cpc.unc.edu/wp-content/uploads/2015/09/TransferProjectPresentation_2010_-Economic-Impact-of-Social-Cash-Transfers-Ethiopia.pdf</t>
  </si>
  <si>
    <t>https://www.sog.unc.edu/sites/www.sog.unc.edu/files/course_materials/Compliance%20Issues%20Update%20Presentation_0.pdf</t>
  </si>
  <si>
    <t>https://our.unc.edu/wp-content/uploads/sites/1148/2020/04/R_27QllbZW0GPdTRmPROTAC_EGFR_Poster_Presentation_KLu.pdf</t>
  </si>
  <si>
    <t>https://csesa.fpg.unc.edu/sites/csesa.fpg.unc.edu/files/imce/other/Presentation%202%20%28Facilitator%20Notes%29.pdf</t>
  </si>
  <si>
    <t>https://chip.unc.edu/wp-content/uploads/2020/11/roshanj_InternshipPresentation_SlideDeck.pdf</t>
  </si>
  <si>
    <t>https://carolinaunion.unc.edu/wp-content/uploads/2017/11/Alcohol-Use-Policy.pdf</t>
  </si>
  <si>
    <t>https://dptcapstone.web.unc.edu/wp-content/uploads/sites/23235/2019/04/Presentation-Evaluation-Form.pdf</t>
  </si>
  <si>
    <t>https://ils.unc.edu/courses/2016_fall/inls539_001/PresentationPDFs/Project%20Assessment.pdf</t>
  </si>
  <si>
    <t>https://www.sog.unc.edu/sites/www.sog.unc.edu/files/course_materials/NAGARA%20Presentation%20_Joyce%20Walker.pdf</t>
  </si>
  <si>
    <t>https://www.sog.unc.edu/sites/default/files/course_materials/Juffras%20slides%20Exempt%20or%20Nonexempt%20Master%20Clerks%202016%20ppt.pdf</t>
  </si>
  <si>
    <t>https://digitalscholarship.unlv.edu/cgi/viewcontent.cgi?article=1045&amp;context=libfacpresentation</t>
  </si>
  <si>
    <t>https://dptportfolios.web.unc.edu/wp-content/uploads/sites/2565/2015/03/Capstone-Childhood-Obesity-Presentation.pdf</t>
  </si>
  <si>
    <t>https://www2.cscc.unc.edu/hchsnews/sites/default/files/Satisfaction%20HE%20Presentation%20Eng.pdf</t>
  </si>
  <si>
    <t>https://chip.unc.edu/wp-content/uploads/2019/08/Internship-Presentation-Shruti-Raj.pdf</t>
  </si>
  <si>
    <t>https://www.tracs.unc.edu/docs/research/JTC_Meet_the_Researchers_Presentation_2017.pdf</t>
  </si>
  <si>
    <t>https://boardsandcommissions.sd.gov/bcuploads/Attach%203%20-%20Consideration%20of%20Amendments%20to%20ARSD%2070%2001%2002%2000%20and%2070%2001%2002%2027.pdf</t>
  </si>
  <si>
    <t>https://boardsandcommissions.sd.gov/bcuploads/ILC%203rd%20QTR%20with%20Org%20Chart.pdf</t>
  </si>
  <si>
    <t>https://boardsandcommissions.sd.gov/bcuploads/6-11-15.pdf</t>
  </si>
  <si>
    <t>https://boardsandcommissions.sd.gov/bcuploads/September%208%202022%20%20Draft%20Agenda%20(1).pdf</t>
  </si>
  <si>
    <t>https://boardsandcommissions.sd.gov/bcuploads/PublicDocs/CEAC%20Meeting%20Minutes%202-28-22.pdf</t>
  </si>
  <si>
    <t>https://boardsandcommissions.sd.gov/bcuploads/GCEA05172018.pdf</t>
  </si>
  <si>
    <t>https://boardsandcommissions.sd.gov/bcuploads/silc%20draft%20minutes%209-11-19%20meeting.pdf</t>
  </si>
  <si>
    <t>https://boardsandcommissions.sd.gov/bcuploads/PublicDocs/SDHEFA%206.30.2023%20Audited%20Financial%20Statements.pdf</t>
  </si>
  <si>
    <t>https://boardsandcommissions.sd.gov/bcuploads/Draft%20Minutes%20Joint%20Meeting%208.9.2022[92]%20(1).pdf</t>
  </si>
  <si>
    <t>https://boardsandcommissions.sd.gov/bcuploads/FS%20Minutes%20September%2025-26%202015.pdf</t>
  </si>
  <si>
    <t>https://www.thc.texas.gov/public/upload/pdf/THC_Annual_Financial_Report_2023.pdf</t>
  </si>
  <si>
    <t>https://www.thc.texas.gov/public/upload/Community_Heritage_Developement_Committee_2-2-2021.pdf</t>
  </si>
  <si>
    <t>https://www.thc.texas.gov/public/upload/publications/Education/7th-Grade-Lesson-Plan-El-Camino-Real-de-los-Tejas.pdf</t>
  </si>
  <si>
    <t>https://www.thc.texas.gov/public/upload/pdf/meetings/Archeology_Committee_July2023.pdf</t>
  </si>
  <si>
    <t>https://www.thc.texas.gov/public/upload/publications/heritage-tourism-guide.pdf</t>
  </si>
  <si>
    <t>https://www.thc.texas.gov/public/upload/Executive_Committee-July-2021.pdf</t>
  </si>
  <si>
    <t>https://www.thc.texas.gov/public/upload/Antiquities-Advisory-Board-mtg-agenda_packet.pdf</t>
  </si>
  <si>
    <t>https://www.thc.texas.gov/public/upload/public/upload/files/jobs/18-8%20PS%20IV%20or%20Architect%20II%20%28Preservation%20Specialist%2C%20TMSP%29_CHD_2.pdf</t>
  </si>
  <si>
    <t>https://www.thc.texas.gov/public/upload/pdf/meetings/Archeology_Committee_Apr2023.pdf</t>
  </si>
  <si>
    <t>https://www.thc.texas.gov/public/upload/public/upload/files/jobs/19-73%20Human%20Resources%20Representative%20III%20%28HR%20Representative%29_HR.docx.pdf</t>
  </si>
  <si>
    <t>https://d1io3yog0oux5.cloudfront.net/_eecbd68a5664176c07b13aad252077c6/rollins/db/856/8253/pdf/ROL+-+Credit+Suisse+Presentation.pdf</t>
  </si>
  <si>
    <t>https://www.microchip.com/content/dam/mchp/documents/investor/press-release/Credit_Suisse_Conference_Presentation_1122.112922.pdf</t>
  </si>
  <si>
    <t>https://www.newcrest.com/sites/default/files/2020-10/200916_Newcrest%20Delivering%20on%20Investment%20-%20Presentation.pdf</t>
  </si>
  <si>
    <t>https://d1io3yog0oux5.cloudfront.net/_5e3bac28fe80acf9e60f1eca307cf0d9/rollins/db/856/8253/pdf/ROL+-+Credit+Suisse+Presentation.pdf</t>
  </si>
  <si>
    <t>https://d1io3yog0oux5.cloudfront.net/_2fa2d869d82cb06f64bba2498e41c416/rollins/db/856/8253/pdf/ROL+-+Credit+Suisse+Presentation.pdf</t>
  </si>
  <si>
    <t>https://www.credit-suisse.com/media/assets/private-banking/docs/it/cs-global-supplement-to-bps-investor-day-presentation.pdf</t>
  </si>
  <si>
    <t>https://www.derekwimmer.com/investor-relations/presentations/archived/2016-credit-suisse-presentation-deck.pdf</t>
  </si>
  <si>
    <t>https://www.goldmansachs.com/investor-relations/presentations/archived/docs/rev-cs-pres.pdf?nodeID=28507</t>
  </si>
  <si>
    <t>https://www.newcrest.com/sites/default/files/2019-10/160406_Newcrest%20Credit%20Suisse%20Asian%20Investment%20-%20Presentation.pdf</t>
  </si>
  <si>
    <t>https://www.chandra-asri.com/files/attachments/downloads/Presentasi/2018/Investor%20Update%20-%20CS%20Conference,%2012%20Jan%202018.pdf</t>
  </si>
  <si>
    <t>https://www.morganstanley.com/about-us-ir/pdf/CS_Presentation_020717_vF.pdf</t>
  </si>
  <si>
    <t>https://asfromania.ro/files/capital/notificari-directiva-71/2020/CreditSuisse-Supliment-4_site19102020.pdf</t>
  </si>
  <si>
    <t>https://static.seekingalpha.com/uploads/sa_presentations/948/49948/original.pdf</t>
  </si>
  <si>
    <t>https://s201.q4cdn.com/566741227/files/doc_presentations/2016/11/1/Credit-Suisse-Presentation-Nov-8-Final.pdf</t>
  </si>
  <si>
    <t>https://newsroom.lamresearch.com/2006-04-25-NOVELLUS-ANNOUNCES-WEBCAST-OF-ITS-PRESENTATION-AT-THE-CREDIT-SUISSE-SEMICONDUCTOR-AND-SEMICONDUCTOR-CAPITAL-EQUIPMENT-CONFERENCE?asPDF</t>
  </si>
  <si>
    <t>https://s23.q4cdn.com/116192123/files/doc_presentations/2018/09/DowDuPont-Inc.-Presents-at-31st-Annual-Credit-Suisse-Basic-Materials-Con....pdf</t>
  </si>
  <si>
    <t>https://www.slb.com/-/media/files/newsroom/presentation/schorn-credit-suisse-02132018.ashx</t>
  </si>
  <si>
    <t>https://investor.regeneron.com/node/10816/pdf</t>
  </si>
  <si>
    <t>https://d1io3yog0oux5.cloudfront.net/_d937a5dc2363bb2c5b8b0d09b121fc74/rollins/db/856/8253/pdf/ROL+-+Credit+Suisse+Presentation.pdf</t>
  </si>
  <si>
    <t>https://s26.q4cdn.com/483754055/files/doc_presentations/2017/02/1/Credit-Suisse-18th-Annual-Financial-Services-Forum-Presentation.pdf</t>
  </si>
  <si>
    <t>https://wwwqa.goldmansachs.com/investor-relations/presentations/archived/2018-credit-suisse-deck.pdf</t>
  </si>
  <si>
    <t>https://d1io3yog0oux5.cloudfront.net/_7e29a1574efa76e8cd2d2ad799de4a6e/rollins/db/851/8250/presentation/ROL+-+Credit+Suisse+Presentation.pdf</t>
  </si>
  <si>
    <t>https://s24.q4cdn.com/701880164/files/doc_presentations/2014/3-11-14_Presentation_-_Credit_Suisse_Presentation.pdf</t>
  </si>
  <si>
    <t>https://www.bowleven.com/system/files/uploads/financialdocs/Vail%20Presentation%20Feb%202013.pdf</t>
  </si>
  <si>
    <t>https://www.salliemae.com/content/dam/slm/writtencontent/Reports/investors/SLM_Investor_Presentation1Q_2017_Credit_Suisse_Conference.pdf</t>
  </si>
  <si>
    <t>https://aem-qa.salliemae.com/content/dam/slm/writtencontent/Reports/investors/SLM_Investor_Presentation1Q_2017_Credit_Suisse_Conference.pdf</t>
  </si>
  <si>
    <t>https://d1io3yog0oux5.cloudfront.net/_56f78e0dfa784eed1c4da9e377b2ff9b/rollins/db/856/8253/pdf/ROL+-+Credit+Suisse+Presentation.pdf</t>
  </si>
  <si>
    <t>https://aem-qa.salliemae.com/content/dam/slm/writtencontent/Reports/investors/SLM_Investor_Presentation1Q_2019_Credit_Suisse_Conference.pdf</t>
  </si>
  <si>
    <t>https://www.fibradanhos.com.mx/inversionistas/presentacionescorp/es/Presentacion-1T-2015.pdf</t>
  </si>
  <si>
    <t>https://cometridge.com.au/PDF/2018%2006%2013%20-%20COI%20-%20Comet%20Ridge%20-%20Credit%20Suisse%20Conference_Final.pdf</t>
  </si>
  <si>
    <t>https://d1io3yog0oux5.cloudfront.net/_7e608335c0ea65e8e420363dc2c7cf5d/rollins/db/851/8250/presentation/ROL+-+Credit+Suisse+Presentation.pdf</t>
  </si>
  <si>
    <t>https://d1io3yog0oux5.cloudfront.net/_62a5ac42dc6252c146029ddcfc39ea94/tellurianinc/db/353/2924/pdf/Credit_Suisse_Presentation_2018_FINAL.pdf</t>
  </si>
  <si>
    <t>https://www.rideuta.com/-/media/Files/Board-of-Trustees/Board-Agenda-PDFs/2020/November/2020_11_11_BOT_Packet.ashx</t>
  </si>
  <si>
    <t>https://www.rideuta.com/-/media/Files/Board-of-Trustees/Board-Agenda-PDFs/2021/September/Local_Advisory_Council_9_15_2021.ashx?la=en</t>
  </si>
  <si>
    <t>https://www.rideuta.com/-/media/Files/About-UTA/Utah-Transit-Authority-Budget/2023TentativeBudgetBook.ashx</t>
  </si>
  <si>
    <t>https://www.rideuta.com/-/media/Files/Board-of-Trustees/Board-Agenda-PDFs/2019/April/2019_0417_EPacket_Board-Meeting_FINAL.ashx</t>
  </si>
  <si>
    <t>https://www.rideuta.com/-/media/Files/Board-of-Trustees/Board-Agenda-PDFs/2017/June/06_14_17_FOC_Minutes_OPEN_APPROVED.ashx</t>
  </si>
  <si>
    <t>https://www.rideuta.com/-/media/Files/Board-of-Trustees/Board-Agenda-PDFs/2020/July/2020-07-15_Packet_Agenda.ashx</t>
  </si>
  <si>
    <t>https://www.rideuta.com/-/media/Files/Board-of-Trustees/Board-Agenda-PDFs/2019/June/2019_0605_EPacket_Board_Meeting.ashx</t>
  </si>
  <si>
    <t>https://www.rideuta.com/-/media/Files/Board-of-Trustees/Board-Agenda-PDFs/2018/June/06_27_18_UTA_Board_Mtg_E_Packet_v2.ashx</t>
  </si>
  <si>
    <t>https://www.rideuta.com/-/media/Files/Board-of-Trustees/Board-Agenda-PDFs/2020/October/2020_10_28_BOT_Packet.ashx</t>
  </si>
  <si>
    <t>https://www.rideuta.com/-/media/Files/Board-of-Trustees/Board-Agenda-PDFs/2021/January/2021_01_27_BOT_Packet.ashx</t>
  </si>
  <si>
    <t>https://www.vermonttreasurer.gov/sites/treasurer/files/Reports/2017/10_17%20Pension%20Presentation.pdf</t>
  </si>
  <si>
    <t>https://legislature.vermont.gov/Documents/2024/WorkGroups/Senate%20Judiciary/Bills/S.91/Witness%20Documents/S.91~Simha%20Ravven~Presentation%20on%20Compentency%20Restoration~3-21-2023.pdf</t>
  </si>
  <si>
    <t>https://vtrans.vermont.gov/sites/aot/files/Research/2022_Symposium/%23%23%20%20%20S.%20Faraji%20-%20Sept.%2014-2022-VTrans%20%20-Presentation%20.pdf</t>
  </si>
  <si>
    <t>https://legislature.vermont.gov/Documents/2022/WorkGroups/House%20Commerce/Genetic%20Testing/Witness%20Documents/W~Jill%20Rickard~Genetic%20Testing%20and%20Life%20Insurance%20Presentation~4-20-2022.pdf</t>
  </si>
  <si>
    <t>https://blueprintforhealth.vermont.gov/sites/bfh/files/doc_library/SpecialtyWaitTimesPresentation.pdf</t>
  </si>
  <si>
    <t>https://www.thc.texas.gov/public/upload/publications/THC-Executive-Committee-packet-July-21-2020.pdf</t>
  </si>
  <si>
    <t>https://www.thc.texas.gov/public/upload/preserve/survey/highway/Weatherford%20Downtown%20Historic%20District%20Weatherford.pdf</t>
  </si>
  <si>
    <t>https://www.thc.texas.gov/public/upload/publications/2014-spring-medallion.pdf</t>
  </si>
  <si>
    <t>https://www.thc.texas.gov/public/upload/preserve/museums/files/LHP%20SOP%202023.pdf</t>
  </si>
  <si>
    <t>https://www.thc.texas.gov/public/upload/mdms_gnggrndwntwn_0.pdf</t>
  </si>
  <si>
    <t>https://www.thc.texas.gov/public/upload/preserve/museums/files/Case%20Statements%20Webinar%20Slides.pdf</t>
  </si>
  <si>
    <t>https://www.thc.texas.gov/public/upload/Archeology_Committee-July-2021.pdf</t>
  </si>
  <si>
    <t>https://www.thc.texas.gov/public/upload/publications/qm-061620/Archeology-Packet_June%2016_2020_Full.pdf</t>
  </si>
  <si>
    <t>https://www.thc.texas.gov/public/upload/public/upload/files/jobs/22-2300-28%20Regional%20Collections%20Manager%20%28Curator%20IV%29.pdf</t>
  </si>
  <si>
    <t>https://www.thc.texas.gov/public/upload/preserve/museums/files/Humanities%20Texas.pdf</t>
  </si>
  <si>
    <t>https://boardsandcommissions.sd.gov/bcuploads/CLEAN-%20RR%20July%2020%20Minutes.pdf</t>
  </si>
  <si>
    <t>https://boardsandcommissions.sd.gov/bcuploads/PublicDocs/FY2018%20SDSTA%20Audit%20Compilation.pdf</t>
  </si>
  <si>
    <t>https://boardsandcommissions.sd.gov/bcuploads/Performance%20Measure%20Presentation.pdf</t>
  </si>
  <si>
    <t>https://boardsandcommissions.sd.gov/bcuploads/PDMP%20Advisory%20Council%20Minutes%20-%20June%2020%202017.pdf</t>
  </si>
  <si>
    <t>https://boardsandcommissions.sd.gov/bcuploads/GCEA%20052319.pdf</t>
  </si>
  <si>
    <t>https://boardsandcommissions.sd.gov/bcuploads/2022.04.05%20SDSRPC%20Draft%20Agenda.pdf</t>
  </si>
  <si>
    <t>https://boardsandcommissions.sd.gov/bcuploads/GCEA013117.pdf</t>
  </si>
  <si>
    <t>https://boardsandcommissions.sd.gov/bcuploads/SDPB%20Audit%20Draft%201-5-22%20(Year%20Ended%206-31-21).pdf</t>
  </si>
  <si>
    <t>https://boardsandcommissions.sd.gov/bcuploads/Lutheran%20Social%20Services%20of%20SD%20(LSS)%20Audit%20Report%20&amp;%20Management%20Decision%20Letter%20-%20DOL.pdf</t>
  </si>
  <si>
    <t>https://boardsandcommissions.sd.gov/bcuploads/SILC%20Draft%20Agenda%20June%202021%20Revised.pdf</t>
  </si>
  <si>
    <t>https://www.bridge.org.za/wp-content/uploads/2023/05/ME_CoPMeeting-Highlights_20230329_final.pdf</t>
  </si>
  <si>
    <t>https://boardsandcommissions.sd.gov/bcuploads/2022.01.21%20SDSRPC%20Minutes%20-%20Signed.pdf</t>
  </si>
  <si>
    <t>https://boardsandcommissions.sd.gov/bcuploads/2022.01.21%20SDSRPC%20Minutes%20-%20DRAFT.docx%20js%20edits.pdf</t>
  </si>
  <si>
    <t>https://boardsandcommissions.sd.gov/bcuploads/5-2021bme%20FINAL.pdf</t>
  </si>
  <si>
    <t>https://boardsandcommissions.sd.gov/bcuploads/Attach%203%20-%20Informational%20Item%202024-2028%20STIP%20Development%20Meeting%20Dates.pdf</t>
  </si>
  <si>
    <t>https://boardsandcommissions.sd.gov/bcuploads/06-21-19_Agenda_Packet.pdf</t>
  </si>
  <si>
    <t>https://boardsandcommissions.sd.gov/bcuploads/DSS%20-%20LSS%20Combined.pdf</t>
  </si>
  <si>
    <t>https://boardsandcommissions.sd.gov/bcuploads/RB_CEA_10.23.19.pdf</t>
  </si>
  <si>
    <t>https://boardsandcommissions.sd.gov/bcuploads/8-2020%20bme%20Final.pdf</t>
  </si>
  <si>
    <t>https://boardsandcommissions.sd.gov/bcuploads/4.27.18%20SDBCE%20Agenda%20-%20Public.pdf</t>
  </si>
  <si>
    <t>https://boardsandcommissions.sd.gov/bcuploads/AGENDA%20Nov%2015.pdf</t>
  </si>
  <si>
    <t>https://www.cityofcolumbuswi.com/AgendaCenter/ViewFile/Agenda/_01152019-1109</t>
  </si>
  <si>
    <t>https://www.flycolumbusga.com/wp-content/uploads/2015/07/CommissionStragetic-Plan-presentation-2015.pdf</t>
  </si>
  <si>
    <t>https://www.cityofcolumbuswi.com/DocumentCenter/View/3512/2024-Budget-Presentation-10-10-23-Updated</t>
  </si>
  <si>
    <t>https://www.ccsoh.us/cms/lib/OH01913306/Centricity/Domain/2656/08-14%20CCS%20Update%20to%20Community%20Partners.pdf</t>
  </si>
  <si>
    <t>https://ir.columbusglobal.com/static-files/6aaa7604-546a-4ab8-bfcd-9f42993a53d8</t>
  </si>
  <si>
    <t>https://www.thc.texas.gov/sites/default/files/2024-01/THC_Quarterly_HSD_Jan2024.pdf</t>
  </si>
  <si>
    <t>https://www.thc.texas.gov/public/upload/March2013MSMattersRockwall.pdf</t>
  </si>
  <si>
    <t>https://www.thc.texas.gov/public/upload/publications/Education/VFT_d_BARP_Anson%20Jones_G7.pdf</t>
  </si>
  <si>
    <t>https://www.thc.texas.gov/public/upload/publications/current-archeology-november-2010.pdf</t>
  </si>
  <si>
    <t>https://www.thc.texas.gov/public/upload/Archeology-Committee--mtg-agenda_packet_Oct2020.pdf</t>
  </si>
  <si>
    <t>https://www.thc.texas.gov/public/upload/publications/2015-spring-medallion.pdf</t>
  </si>
  <si>
    <t>https://www.thc.texas.gov/public/upload/publications/CHCOutreach/CHC%20Recruiting%20and%20Retention_0.pdf</t>
  </si>
  <si>
    <t>https://www.thc.texas.gov/public/upload/public/upload/files/jobs/18-35%20Human%20Resources%20Specialist%20I.pdf</t>
  </si>
  <si>
    <t>https://www.thc.texas.gov/public/upload/preserve/museums/files/Cultivating%20Shared%20Leadership%20with%20Docents%20and%20Staff_0.pdf</t>
  </si>
  <si>
    <t>https://www.thc.texas.gov/public/upload/publications/current-archeology-april-2010.pdf</t>
  </si>
  <si>
    <t>https://users.castle.unc.edu/~jlsmith/ling527/datapres/datapres.pdf</t>
  </si>
  <si>
    <t>https://msrads.web.unc.edu/wp-content/uploads/sites/15695/2019/08/401CasePGAfinal.pdf</t>
  </si>
  <si>
    <t>https://www.sog.unc.edu/sites/default/files/course_materials/Supplemental%20Materials%2C%202012IDXX0017OD.pdf</t>
  </si>
  <si>
    <t>https://renapply.web.unc.edu/wp-content/uploads/sites/14120/2020/12/REN-4thAmend-presentation.pdf</t>
  </si>
  <si>
    <t>https://bot.unc.edu/wp-content/uploads/sites/160/2014/07/Campus-Master-Plan.pdf</t>
  </si>
  <si>
    <t>https://www.sog.unc.edu/sites/default/files/course_materials/Presentation%20Outline.pdf</t>
  </si>
  <si>
    <t>https://unclineberger.org/unclcn/wp-content/uploads/sites/871/2022/05/TH-webinar-presentation-requirements-and-notes.pdf</t>
  </si>
  <si>
    <t>https://move.unc.edu/wp-content/uploads/sites/248/2023/04/act-presentation-03-22-2023.pdf</t>
  </si>
  <si>
    <t>https://facultygov.unc.edu/wp-content/uploads/sites/261/2018/02/20180209PolicyPresentationTinu.pdf</t>
  </si>
  <si>
    <t>https://www.med.unc.edu/ihqi/wp-content/uploads/sites/463/2021/08/IHQI-Symposium-Presentation-Checklist-1-6.pdf</t>
  </si>
  <si>
    <t>https://tech.kenan-flagler.unc.edu/wp-content/uploads/2020/03/Zoom-Student-Presentation-Instructions.pdf</t>
  </si>
  <si>
    <t>https://bot.unc.edu/wp-content/uploads/sites/160/2013/10/School-of-Government-Presentation.pdf</t>
  </si>
  <si>
    <t>https://spice.unc.edu/wp-content/uploads/2023/04/18-CAUTI-2023-presentation-1.pdf</t>
  </si>
  <si>
    <t>https://www.sog.unc.edu/sites/default/files/course_materials/COVID%20Related%20Issues%20in%20Criminal%20Cases.pdf</t>
  </si>
  <si>
    <t>https://intranet.chem.unc.edu/wp-content/uploads/sites/6/2020/05/Storeroom_Presentation_04222020.pdf</t>
  </si>
  <si>
    <t>https://msrads.web.unc.edu/wp-content/uploads/sites/15695/2021/05/Teaching_File_Testicular_Torsion_Puett.pdf</t>
  </si>
  <si>
    <t>https://designthinking.web.unc.edu/wp-content/uploads/sites/17445/2022/03/Jacobson-presentation-for-Panke.pdf</t>
  </si>
  <si>
    <t>https://inside.nku.edu/content/dam/gero/docs/URC/SOS%20rubric.pdf</t>
  </si>
  <si>
    <t>https://www2.cscc.unc.edu/hchsnews/sites/default/files/Smoking%20HE%20Presentation%20Eng.pdf</t>
  </si>
  <si>
    <t>https://chip.unc.edu/wp-content/uploads/2021/08/scrillo_chip_internship_presentation_summer_2021.pdf</t>
  </si>
  <si>
    <t>https://5129608.app.netsuite.com/core/media/media.nl?id=20562229&amp;c=5129608&amp;h=CtGuKKkTllmTyldD7lpQZv76bacLVbHqKGXULpvADtA-PROI&amp;_xt=.pdf</t>
  </si>
  <si>
    <t>https://edepot.wur.nl/636007</t>
  </si>
  <si>
    <t>https://edepot.wur.nl/315152</t>
  </si>
  <si>
    <t>https://arno.uvt.nl/show.cgi?fid=153198</t>
  </si>
  <si>
    <t>https://www.ru.nl/publish/pages/618801/presentation_papadimitriou.pdf</t>
  </si>
  <si>
    <t>https://www.eur.nl/en/media/87428</t>
  </si>
  <si>
    <t>https://s201.q4cdn.com/693218008/files/doc_presentation/doc_events/2019/12/04/Ford-Credit-Suisse-Industrials-Advisory-2019.pdf</t>
  </si>
  <si>
    <t>https://www.sec.gov/Archives/edgar/data/1305014/000130501409000076/form8k.pdf</t>
  </si>
  <si>
    <t>https://wwwqa.goldmansachs.com/investor-relations/presentations/archived/2015-credit-suisse-presentation-remarks.pdf</t>
  </si>
  <si>
    <t>https://s25.q4cdn.com/923634175/files/doc_presentations/2018/Credit-Suisse-Presentation-Feb-15-2018_FINALv2.pdf</t>
  </si>
  <si>
    <t>https://investors.nesr.com/download/companies/nationalenergy/Presentations/NESR%20Presentation%20for%20Credit%20Suisse%2025th%20Annual%20Energy%20Summit.pdf</t>
  </si>
  <si>
    <t>https://ir.beazer.com/node/8906/pdf</t>
  </si>
  <si>
    <t>https://norfolksouthern.investorroom.com/download/CCE-Credit-Suisse-Presentation-2017.pdf</t>
  </si>
  <si>
    <t>https://static.seekingalpha.com/uploads/sa_presentations/489/38489/original.pdf</t>
  </si>
  <si>
    <t>https://s23.q4cdn.com/405985100/files/doc_presentations/2014/Hudbay_InvestorPresentation_Sept11_3Credit-Suisse_v001_d93wy6.pdf</t>
  </si>
  <si>
    <t>https://d1io3yog0oux5.cloudfront.net/_2fa2d869d82cb06f64bba2498e41c416/rollins/db/851/8250/presentation/ROL+-+Credit+Suisse+Presentation.pdf</t>
  </si>
  <si>
    <t>https://s2.q4cdn.com/680534137/files/doc_presentation/Credit_Suisse_Nov_29_FINAL.pdf</t>
  </si>
  <si>
    <t>https://d1io3yog0oux5.cloudfront.net/_c23c65d4c7a1a7332176ad9e6298b0aa/rollins/db/851/8250/presentation/ROL+-+Credit+Suisse+Presentation.pdf</t>
  </si>
  <si>
    <t>https://d1io3yog0oux5.cloudfront.net/_7e29a1574efa76e8cd2d2ad799de4a6e/rollins/db/856/8253/pdf/ROL+-+Credit+Suisse+Presentation.pdf</t>
  </si>
  <si>
    <t>https://d1io3yog0oux5.cloudfront.net/_c23c65d4c7a1a7332176ad9e6298b0aa/rollins/db/856/8253/pdf/ROL+-+Credit+Suisse+Presentation.pdf</t>
  </si>
  <si>
    <t>https://d1io3yog0oux5.cloudfront.net/_0c4bc425cb6478b7a0c9947d16e0e956/rollins/db/851/8250/presentation/ROL+-+Credit+Suisse+Presentation.pdf</t>
  </si>
  <si>
    <t>https://m.a-mays-inn.com/investor-relations/presentations/archived/2015-credit-suisse-presentation-remarks.pdf</t>
  </si>
  <si>
    <t>https://www.freseniusmedicalcare.com/fileadmin/data/com/pdf/investors/Events/2019/Presentation_CreditSuisse_London.pdf</t>
  </si>
  <si>
    <t>https://www.derekwimmer.com/investor-relations/presentations/archived/2018-credit-suisse-deck.pdf</t>
  </si>
  <si>
    <t>https://d1io3yog0oux5.cloudfront.net/_829dc09870eb65f62bd90001ec1e6b93/rollins/db/851/8250/presentation/ROL+-+Credit+Suisse+Presentation.pdf</t>
  </si>
  <si>
    <t>https://investor.regeneron.com/static-files/a497da84-d9dc-4533-96e6-7f1cd0ba941d</t>
  </si>
  <si>
    <t>https://d1io3yog0oux5.cloudfront.net/_2a5ab926021d8810c34f141852401a19/rollins/db/851/8250/presentation/ROL+-+Credit+Suisse+Presentation.pdf</t>
  </si>
  <si>
    <t>https://s22.q4cdn.com/750521035/files/doc_presentations/2019/02/FTSI-Investor-Presentation_02.11.19.pdf</t>
  </si>
  <si>
    <t>https://us.gsk.com/media/3260/deirdre-connellys-credit-suisse-presentation.pdf</t>
  </si>
  <si>
    <t>https://aem-qa.salliemae.com/content/dam/slm/writtencontent/Reports/investors/SLM_Investor_Presentation1Q_2018_Credit_Suisse_Conference.pdf</t>
  </si>
  <si>
    <t>https://d1io3yog0oux5.cloudfront.net/_157dcb84e814b5d0cc1efd761b903190/rollins/db/851/8250/presentation/ROL+-+Credit+Suisse+Presentation.pdf</t>
  </si>
  <si>
    <t>https://d1io3yog0oux5.cloudfront.net/_a3968f565778c1e9151a6b8904e87552/rollins/db/856/8253/pdf/ROL+-+Credit+Suisse+Presentation.pdf</t>
  </si>
  <si>
    <t>https://static.seekingalpha.com/uploads/sa_presentations/497/21497/original.pdf</t>
  </si>
  <si>
    <t>https://d1io3yog0oux5.cloudfront.net/_5e3bac28fe80acf9e60f1eca307cf0d9/rollins/db/851/8250/presentation/ROL+-+Credit+Suisse+Presentation.pdf</t>
  </si>
  <si>
    <t>https://s23.q4cdn.com/985396181/files/doc_news/2011/02/1/Swift-Energy-Presentation-at-Credit-Suisse-Energy-Summit-To-Be-Webcast.pdf</t>
  </si>
  <si>
    <t>https://d1io3yog0oux5.cloudfront.net/_7e608335c0ea65e8e420363dc2c7cf5d/rollins/db/856/8253/pdf/ROL+-+Credit+Suisse+Presentation.pdf</t>
  </si>
  <si>
    <t>https://s201.q4cdn.com/124745054/files/doc_news/archive/3cca489b-cacf-47fe-8ee9-716bef0fbbb9.pdf</t>
  </si>
  <si>
    <t>https://investor.regeneron.com/node/11221/pdf</t>
  </si>
  <si>
    <t>https://d1io3yog0oux5.cloudfront.net/_3a3a5901e0eaebe40e51cd7490db9fbf/rollins/db/856/8253/pdf/ROL+-+Credit+Suisse+Presentation.pdf</t>
  </si>
  <si>
    <t>https://www.credit-suisse.com/media/assets/microsite-ux/docs/2022/energy/ceres.pdf</t>
  </si>
  <si>
    <t>https://d1io3yog0oux5.cloudfront.net/_dd87862f9a01d59ce2530492b4719f11/rollins/db/851/8250/presentation/ROL+-+Credit+Suisse+Presentation.pdf</t>
  </si>
  <si>
    <t>https://d1io3yog0oux5.cloudfront.net/_a50a3f8aca9f995726229f99e3cb7cc3/rollins/db/856/8253/pdf/ROL+-+Credit+Suisse+Presentation.pdf</t>
  </si>
  <si>
    <t>https://d1io3yog0oux5.cloudfront.net/_b7ee8efc048e0423979ce4b12b76a6e3/rollins/db/856/8253/pdf/ROL+-+Credit+Suisse+Presentation.pdf</t>
  </si>
  <si>
    <t>https://d1io3yog0oux5.cloudfront.net/_572e33e8c27eb297455cc4c5455e933e/rollins/db/856/8253/pdf/ROL+-+Credit+Suisse+Presentation.pdf</t>
  </si>
  <si>
    <t>https://www.gentingmalaysia.com/wp-content/uploads/2020/03/GENM-Corporate-Presentation-Credit-Suisse-ASEAN-Virtual-Corporate-Days.pdf</t>
  </si>
  <si>
    <t>https://www.rideuta.com/-/media/Files/Board-of-Trustees/Board-Agenda-PDFs/2017/September/09_13_17_SGRC_Meeting_E_Packet.ashx</t>
  </si>
  <si>
    <t>https://www.rideuta.com/-/media/Files/About-UTA/Reports/2020/UTA2014CAFRReport.ashx</t>
  </si>
  <si>
    <t>https://www.rideuta.com/-/media/Files/Board-of-Trustees/Board-Agenda-PDFs/2017/September/09_27_17_UTA_Board_Mtg_E_Packet_v2a.ashx</t>
  </si>
  <si>
    <t>https://www.rideuta.com/-/media/Files/Board-of-Trustees/Board-Agenda-PDFs/2020/September/2020_09_02_BOT_Packet.ashx</t>
  </si>
  <si>
    <t>https://www.rideuta.com/-/media/Files/Board-of-Trustees/Board-Agenda-PDFs/2021/May/2021_05_26_BOT_Packet.ashx?la=en</t>
  </si>
  <si>
    <t>https://www.rideuta.com/-/media/Files/Doing-Business/Design-Info/BRT_Design_Criteria_DesignInformation_Oct2014.ashx</t>
  </si>
  <si>
    <t>https://www.rideuta.com/-/media/Files/Doing-Business/Design-Info/cadstandards_Design_Informtation_2017.ashx</t>
  </si>
  <si>
    <t>https://www.rideuta.com/-/media/Files/About-UTA/Projects/POM-Build-Docs-2020/WFRC_Long_Range_Transportation_Plan_POM2020.ashx</t>
  </si>
  <si>
    <t>https://www.rideuta.com/-/media/Files/Board-of-Trustees/Board-Agenda-PDFs/2021/April/2021_04_14_BOT_Packet.ashx</t>
  </si>
  <si>
    <t>https://www.rideuta.com/-/media/Files/Board-of-Trustees/Board-Agenda-PDFs/2018/May/05_23_18_UTA_Board_Mtg_E_Packet_v2.ashx</t>
  </si>
  <si>
    <t>https://events.idiv.de/fileadmin/content/Files_sDiv/sDiv_Workshops_Photos_Docs/Meeting_reports/meeting_report_PI_sBIOMAPS_II_meeting.pdf</t>
  </si>
  <si>
    <t>https://media.s-bol.com/xyZ6vWn9qWPz/original.pdf</t>
  </si>
  <si>
    <t>https://api.cnsc-ccsn.gc.ca/dms/digital-medias/Canada-Presentation-CNS-2023-eng.pdf/object?subscription-key=3ff0910c6c54489abc34bc5b7d773be0</t>
  </si>
  <si>
    <t>https://bigdata-s3.wmcloud.com/researchreport/2023-06/85a85f5c947badb1654abc5f4065df0b.pdf</t>
  </si>
  <si>
    <t>https://www.thc.texas.gov/public/upload/Executive_Committee_2-2-2021.pdf</t>
  </si>
  <si>
    <t>https://www.thc.texas.gov/public/upload/preserve/TAM/calendar/TAM_Calendar-of-Events_by-city.pdf</t>
  </si>
  <si>
    <t>https://www.thc.texas.gov/sites/default/files/2023-12/NR_Victoria_County_Monument.pdf</t>
  </si>
  <si>
    <t>https://www.thc.texas.gov/public/upload/public/upload/files/jobs/21-12%20Heritage%20Tourism%20Program%20Development%20Specialist%20%28CHD%29.pdf</t>
  </si>
  <si>
    <t>https://www.thc.texas.gov/public/upload/MS%20Matters%20spring.pdf</t>
  </si>
  <si>
    <t>https://www.thc.texas.gov/public/upload/publications/current-archeology-november-2009.pdf</t>
  </si>
  <si>
    <t>https://www.thc.texas.gov/public/upload/Executive-committee-mtg-Epkt_October-2021.pdf</t>
  </si>
  <si>
    <t>https://www.thc.texas.gov/public/upload/MS%20Matters%20april_0.pdf</t>
  </si>
  <si>
    <t>https://www.thc.texas.gov/public/upload/publications/Medallion_Fall_2021.pdf</t>
  </si>
  <si>
    <t>https://www.thc.texas.gov/public/upload/publications/2014-summer-medallion.pdf</t>
  </si>
  <si>
    <t>https://boardsandcommissions.sd.gov/bcuploads/Agenda%20SDSTA%20BoD%20Mtg%20Mar%2016%20v3.2.pdf</t>
  </si>
  <si>
    <t>https://boardsandcommissions.sd.gov/bcuploads/Meeting%20Materials%20(13).pdf</t>
  </si>
  <si>
    <t>https://boardsandcommissions.sd.gov/bcuploads/06282017Agenda.pdf</t>
  </si>
  <si>
    <t>https://boardsandcommissions.sd.gov/bcuploads/Proposed%20January%202024%20Agenda.pdf</t>
  </si>
  <si>
    <t>https://boardsandcommissions.sd.gov/bcuploads/Agenda-4-21-2016Preliminary.pdf</t>
  </si>
  <si>
    <t>https://boardsandcommissions.sd.gov/bcuploads/PublicDocs/2019SDBONAnnualEducationReport[1].pdf</t>
  </si>
  <si>
    <t>https://boardsandcommissions.sd.gov/bcuploads/Agenda%20DDC%2001-04%20-24.pdf</t>
  </si>
  <si>
    <t>https://boardsandcommissions.sd.gov/bcuploads/SILC%20Draft%20Agenda%20December%202020.pdf</t>
  </si>
  <si>
    <t>https://boardsandcommissions.sd.gov/bcuploads/minutes_081723.pdf</t>
  </si>
  <si>
    <t>https://boardsandcommissions.sd.gov/bcuploads/January%202022%20draft%20minutes.pdf</t>
  </si>
  <si>
    <t>https://boardsandcommissions.sd.gov/bcuploads/agenda-2023-4-6.pdf</t>
  </si>
  <si>
    <t>https://boardsandcommissions.sd.gov/bcuploads/Item%204%204.27.18%20SDBCE%20Draft%20Minutes.pdf</t>
  </si>
  <si>
    <t>https://boardsandcommissions.sd.gov/bcuploads/Attachment%201%20September%2024%20and%2025%202018%20TC%20Draft%20Minutes.pdf</t>
  </si>
  <si>
    <t>https://boardsandcommissions.sd.gov/bcuploads/July%2031%20Board%20Meeting.pdf</t>
  </si>
  <si>
    <t>https://boardsandcommissions.sd.gov/bcuploads/09-25-19_DraftMinutes%20(1).pdf</t>
  </si>
  <si>
    <t>https://boardsandcommissions.sd.gov/bcuploads/January%202019.pdf</t>
  </si>
  <si>
    <t>https://boardsandcommissions.sd.gov/bcuploads/Attachment%201%20(6).pdf</t>
  </si>
  <si>
    <t>https://boardsandcommissions.sd.gov/bcuploads/9-30-16MeetingPacket.pdf</t>
  </si>
  <si>
    <t>https://boardsandcommissions.sd.gov/bcuploads/DRAFT%20Minutes%20Joint%20Meeting%208.8.2023.pdf</t>
  </si>
  <si>
    <t>https://boardsandcommissions.sd.gov/bcuploads/06-28-2018.pdf</t>
  </si>
  <si>
    <t>https://publicservice.vermont.gov/sites/dps/files/documents/NDCAP/Entergy%20October%202016%20Decommissioning%20Status%20Presentation%20to%20NDCAP.pdf</t>
  </si>
  <si>
    <t>https://publicservice.vermont.gov/sites/dps/files/documents/general/NDCAP%20October%2030th%20Emergency%20Planning%20Presentation%20-%20Final.pdf</t>
  </si>
  <si>
    <t>https://dail.vermont.gov/sites/dail/files/documents/Level_Analysis_Presentation_2023-03-02.pdf</t>
  </si>
  <si>
    <t>https://legislature.vermont.gov/Documents/2024/WorkGroups/House%20Commerce/Economic%20Development/Housing/W~Andrew%20Winter~Vermont%20Housing%20and%20Conservation%20Coalition%20Presentation~2-14-2024.pdf</t>
  </si>
  <si>
    <t>https://aoa.vermont.gov/sites/aoa/files/Boards/VCC/RRA%20Draft%20Goals%20Presentation_082321.pdf</t>
  </si>
  <si>
    <t>https://aoa.vermont.gov/sites/aoa/files/financial-services/BudgetPresentation_BGS_FY2020_final.pdf</t>
  </si>
  <si>
    <t>https://legislature.vermont.gov/Documents/2022/WorkGroups/RevitalizingDairy/Documents%20and%20Testimony/W~Diane%20Bothfeld~VAAFM%20Horizon-Danone%20Presentation~9-13-2021.pdf</t>
  </si>
  <si>
    <t>https://aoa.vermont.gov/sites/aoa/files/Budget/Finance%20FY22%20Budget%20Presentation.pdf</t>
  </si>
  <si>
    <t>https://legislature.vermont.gov/Documents/2022/WorkGroups/Senate%20Natural%20Resources/Climate/W~Amanda%20Carlson~Just%20Transition%20Powerpoint%20Presentation~1-14-2022.pdf</t>
  </si>
  <si>
    <t>https://legislature.vermont.gov/Documents/2020/WorkGroups/CarbonSeq/Documents%20and%20Testimony/W~Jim%20Shallow~Burnt%20Mountain%20Presentation~9-16-2019.pdf</t>
  </si>
  <si>
    <t>https://legislature.vt.gov/Documents/2022/WorkGroups/House%20Judiciary/Bills/S.224/Witness%20Documents/S.224~Macie%20Rebel-Kidwell~Youth%20Justice%20in%20Vermont%20Presentation~3-17-2022.pdf</t>
  </si>
  <si>
    <t>https://legislature.vermont.gov/Documents/2024/WorkGroups/House%20Health%20Care/Blueprint%20for%20Health/W~John%20Saroyan~Blueprint%20for%20Health%20-%20Presentation%20-%20Expansion%20Pilot%20Update~3-14-2024.pdf</t>
  </si>
  <si>
    <t>https://legislature.vermont.gov/Documents/2024/WorkGroups/Senate%20Education/Bills/S.304/Witness%20Testimony/S.304~Jennifer%20Samuelson~Vermont%20State%20Board%20of%20Education%20Presentation~3-1-2024.pdf</t>
  </si>
  <si>
    <t>https://outside.vermont.gov/agency/anr/climatecouncil/Shared%20Documents/8-31-22%20NEK%20Toolkit%20Presentation.pdf</t>
  </si>
  <si>
    <t>https://www.thc.texas.gov/public/upload/preserve/survey/highway/Abilene%20Commercial%20Historic%20district%20Abilene.pdf</t>
  </si>
  <si>
    <t>https://www.thc.texas.gov/public/upload/publications/Education/ESNHWR_HSAP_Guide.pdf</t>
  </si>
  <si>
    <t>https://www.thc.texas.gov/public/upload/pdf/meetings/Executive_public%20pkt_02.01.2022.pdf</t>
  </si>
  <si>
    <t>https://www.thc.texas.gov/public/upload/publications/sf_electronic_full_strategic_plan_2023_2027.pdf</t>
  </si>
  <si>
    <t>https://www.thc.texas.gov/public/upload/preserve/survey/highway/Belton%20Commercial%20Historic%20District.pdf</t>
  </si>
  <si>
    <t>https://www.thc.texas.gov/public/upload/preserve/survey/highway/Lancaster%20Ave%20Commercial%20Historic%20District%20Dallas.pdf</t>
  </si>
  <si>
    <t>https://www.thc.texas.gov/public/upload/preserve/national_register/36%20CFR%2060%20%28National%20Register%29.pdf</t>
  </si>
  <si>
    <t>https://www.thc.texas.gov/public/upload/MS%20Matters%20july_0.pdf</t>
  </si>
  <si>
    <t>https://www.thc.texas.gov/public/upload/publications/medallion-fall-2011.pdf</t>
  </si>
  <si>
    <t>https://www.thc.texas.gov/public/upload/pdf/meetings/Architecture_Jan_2023.pdf</t>
  </si>
  <si>
    <t>https://move.unc.edu/wp-content/uploads/sites/248/2020/08/act-presentation-and-minutes-01-18-2017.pdf</t>
  </si>
  <si>
    <t>https://msrads.web.unc.edu/wp-content/uploads/sites/15695/2021/05/RADY_KahnTeachingFile-1.pdf</t>
  </si>
  <si>
    <t>https://epidemiology.web.unc.edu/wp-content/uploads/sites/4031/2013/04/Masters_Oral_Presentation_Form.pdf</t>
  </si>
  <si>
    <t>https://cdr.lib.unc.edu/downloads/zw12z8709</t>
  </si>
  <si>
    <t>https://cs.unc.edu/wp-content/uploads/sites/1265/2023/03/MS-Program-Overview-Presentation.pdf</t>
  </si>
  <si>
    <t>https://hsl.lib.unc.edu/wp-content/uploads/2018/05/PatternHealth.pdf</t>
  </si>
  <si>
    <t>https://move.unc.edu/wp-content/uploads/sites/248/2018/11/ACT-Presentation-10-17-2018.pdf</t>
  </si>
  <si>
    <t>https://csesa.fpg.unc.edu/sites/csesa.fpg.unc.edu/files/imce/other/Presentation%201%20(Facilitator%20Notes).pdf</t>
  </si>
  <si>
    <t>https://move.unc.edu/wp-content/uploads/sites/248/2023/08/act-presentation-06-21-2023.pdf</t>
  </si>
  <si>
    <t>https://hsl.lib.unc.edu/wp-content/uploads/2018/11/Iltifatpresentation.pdf</t>
  </si>
  <si>
    <t>https://www.sog.unc.edu/sites/www.sog.unc.edu/files/course_materials/Compliance%20Issues%20Update%20Presentation.pdf</t>
  </si>
  <si>
    <t>https://carolinaunion.unc.edu/wp-content/uploads/2017/11/Harassment-Discrimination.pdf</t>
  </si>
  <si>
    <t>https://cls.unc.edu/wp-content/uploads/sites/3019/2020/04/4-13_Printable-Presentation.pdf</t>
  </si>
  <si>
    <t>https://www.sog.unc.edu/sites/default/files/course_materials/DenningImpliedConsentPPT.pdf</t>
  </si>
  <si>
    <t>https://move.unc.edu/wp-content/uploads/sites/248/2019/10/ACT-Presentation-10-16-2019.pdf</t>
  </si>
  <si>
    <t>https://www.sog.unc.edu/sites/default/files/doc_warehouse/2015%20Durham%20County%20Citizen%20Survey%20Presentation.pdf</t>
  </si>
  <si>
    <t>https://digitalscholarship.unlv.edu/cgi/viewcontent.cgi?article=1168&amp;context=libfacpresentation</t>
  </si>
  <si>
    <t>https://carolinaunion.unc.edu/wp-content/uploads/2023/08/Hazing.pdf</t>
  </si>
  <si>
    <t>https://bot.unc.edu/wp-content/uploads/sites/160/2014/07/Designer-Selections.pdf</t>
  </si>
  <si>
    <t>https://www.northcarolina.edu/wp-content/uploads/reports-and-documents/strategy-and-policy/presentation-slides_unc-asheville-ssil-lunch-and-learn.pdf</t>
  </si>
  <si>
    <t>https://www.ccsoh.us/cms/lib/OH01913306/Centricity/Domain/83/08-14%20CCS%20Update%20to%20Community%20Partners.pdf</t>
  </si>
  <si>
    <t>https://www.boarddocs.com/oh/columbus/Board.nsf/files/AZG8Q26AC0C8/$file/Arlington%20CCS%20Presentation%20180605.pdf</t>
  </si>
  <si>
    <t>https://www.rideuta.com/-/media/Files/Doing-Business/Design-Info/CRTDesignCriteriaRev32015_Design_Information_2014.ashx</t>
  </si>
  <si>
    <t>https://www.rideuta.com/-/media/Files/Doing-Business/Solicitations-Procurements/2021/April/21_03435VW_Apr2021.ashx?la=en</t>
  </si>
  <si>
    <t>https://www.rideuta.com/-/media/Files/Doing-Business/Design-Info/LRTDesignCriteriaRev6_Design_Infomration_2017.ashx</t>
  </si>
  <si>
    <t>https://www.rideuta.com/-/media/Files/Doing-Business/Solicitations-Procurements/2020/April/20_03257_S70_Light_Rail_Vehicle_Branding_Wrap_RFP.ashx?la=en</t>
  </si>
  <si>
    <t>https://www.rideuta.com/-/media/Files/Board-of-Trustees/Board-Agenda-PDFs/2019/September/2019_0925_EPacket_Board_Meeting.ashx</t>
  </si>
  <si>
    <t>https://www.rideuta.com/-/media/Files/Board-of-Trustees/Board-Agenda-PDFs/2020/December/2020_12_02_BOT_Packet.ashx</t>
  </si>
  <si>
    <t>https://www.rideuta.com/-/media/Files/About-UTA/Projects/Tech-Link/09_SLC_RDA_Streetcar_Study_2010.ashx</t>
  </si>
  <si>
    <t>https://www.rideuta.com/-/media/Files/Board-of-Trustees/Board-Agenda-PDFs/2018/December/2018_1212_ePacket_Board_Meeting_FINAL.ashx</t>
  </si>
  <si>
    <t>https://www.rideuta.com/-/media/Files/Board-of-Trustees/Board-Agenda-PDFs/2021/July/2021_07_14_BOT_Packet.ashx?la=en</t>
  </si>
  <si>
    <t>https://www.rideuta.com/-/media/Files/Doing-Business/Solicitations-Procurements/2024/Special/20253_RFP_PDB_FrontRunner_2_0_Combined_with_Exhibits_R02_Add3_20240216.ashx</t>
  </si>
  <si>
    <t>https://boardsandcommissions.sd.gov/bcuploads/SDSTA%20e-Board%20Packet%20Sep%2022,%202016.pdf</t>
  </si>
  <si>
    <t>https://boardsandcommissions.sd.gov/bcuploads/2021%20BVR%20Presentation.pdf</t>
  </si>
  <si>
    <t>https://boardsandcommissions.sd.gov/bcuploads/PublicDocs/AnnualReport2014.pdf</t>
  </si>
  <si>
    <t>https://boardsandcommissions.sd.gov/bcuploads/ILC%20Presentation%202020.pdf</t>
  </si>
  <si>
    <t>https://boardsandcommissions.sd.gov/bcuploads/VCC%20Staci%20Ackerman%20Presentation.pdf</t>
  </si>
  <si>
    <t>https://boardsandcommissions.sd.gov/bcuploads/Diploma_requirements_2018_bvr%20presentation%209-13-18.pdf</t>
  </si>
  <si>
    <t>https://boardsandcommissions.sd.gov/bcuploads/Bed%20Utilization%20Trends%20OC%20council%20october%202019%20presentation%20(002).pdf</t>
  </si>
  <si>
    <t>https://boardsandcommissions.sd.gov/bcuploads/SILC%20Draft%20Agenda%20September%202021.pdf</t>
  </si>
  <si>
    <t>https://boardsandcommissions.sd.gov/bcuploads/PublicDocs/12.21.2021%20Audited%20Financial%20Statements.pdf</t>
  </si>
  <si>
    <t>https://boardsandcommissions.sd.gov/bcuploads/PublicDocs/SDHEFA%202015%20Annual%20Report1.pdf</t>
  </si>
  <si>
    <t>https://d1io3yog0oux5.cloudfront.net/_0c4bc425cb6478b7a0c9947d16e0e956/rollins/db/856/8253/pdf/ROL+-+Credit+Suisse+Presentation.pdf</t>
  </si>
  <si>
    <t>https://static.seekingalpha.com/uploads/sa_presentations/501/21501/original.pdf</t>
  </si>
  <si>
    <t>https://www.microchip.com/content/dam/mchp/documents/investor/supplemental/Credit%20Suisse%20Presentation%20November%202017.112817.pdf</t>
  </si>
  <si>
    <t>https://d1io3yog0oux5.cloudfront.net/_a41bb423af23b23fc2db3a4e3df5df3b/cheniere/db/778/7136/pdf/Credit_Suisse_2015_CS_Presentation_FinalFinal.pdf</t>
  </si>
  <si>
    <t>https://d1io3yog0oux5.cloudfront.net/_3fcff1ff5c2325b22bd9a37e81d5ef8d/rollins/db/856/8253/pdf/ROL+-+Credit+Suisse+Presentation.pdf</t>
  </si>
  <si>
    <t>https://static.seekingalpha.com/uploads/sa_presentations/495/21495/original.pdf</t>
  </si>
  <si>
    <t>https://d1io3yog0oux5.cloudfront.net/_86007d5c54ff50308a156338929ca591/rollins/db/851/8250/presentation/ROL+-+Credit+Suisse+Presentation.pdf</t>
  </si>
  <si>
    <t>https://d1io3yog0oux5.cloudfront.net/_3827017fa34a62a0cadf3f00616a40a7/rollins/db/856/8253/pdf/ROL+-+Credit+Suisse+Presentation.pdf</t>
  </si>
  <si>
    <t>https://d1io3yog0oux5.cloudfront.net/_2a5ab926021d8810c34f141852401a19/rollins/db/856/8253/pdf/ROL+-+Credit+Suisse+Presentation.pdf</t>
  </si>
  <si>
    <t>https://d1io3yog0oux5.cloudfront.net/_03fb22f461bbc92dd5de0db54d09fff6/rollins/db/856/8253/pdf/ROL+-+Credit+Suisse+Presentation.pdf</t>
  </si>
  <si>
    <t>https://www.arkema.com/files/live/sites/shared_arkema/files/downloads/investorrelations/en/finance/arkema-presentation-credit-suisse-conference-04dec2018.pdf</t>
  </si>
  <si>
    <t>https://d1io3yog0oux5.cloudfront.net/_e4f04ae97168ba19729b4041c4d500f6/rollins/db/856/8253/pdf/ROL+-+Credit+Suisse+Presentation.pdf</t>
  </si>
  <si>
    <t>https://d1io3yog0oux5.cloudfront.net/_2d0b1fb84dfde5dd36ea515a52939326/rollins/db/856/8253/pdf/ROL+-+Credit+Suisse+Presentation.pdf</t>
  </si>
  <si>
    <t>https://d1io3yog0oux5.cloudfront.net/_d3cd8ef0e3c244d0115b1b74f61fa8e2/rollins/db/856/8253/pdf/ROL+-+Credit+Suisse+Presentation.pdf</t>
  </si>
  <si>
    <t>https://d1io3yog0oux5.cloudfront.net/_2d5bdfd368c3a07c70d3359b1dc21da1/rollins/db/856/8253/pdf/ROL+-+Credit+Suisse+Presentation.pdf</t>
  </si>
  <si>
    <t>https://d1io3yog0oux5.cloudfront.net/_c37ede3aa70889636216c4d3367572b5/rollins/db/851/8250/presentation/ROL+-+Credit+Suisse+Presentation.pdf</t>
  </si>
  <si>
    <t>https://d1io3yog0oux5.cloudfront.net/_0a181afc1246acd838ead63831a06388/cheniere/db/778/7136/pdf/Credit_Suisse_2015_CS_Presentation_FinalFinal.pdf</t>
  </si>
  <si>
    <t>https://d1io3yog0oux5.cloudfront.net/_7272df41dd0ec6a880a322fbb595889c/rollins/db/856/8253/pdf/ROL+-+Credit+Suisse+Presentation.pdf</t>
  </si>
  <si>
    <t>https://d1io3yog0oux5.cloudfront.net/_81e8563f9e60b953b73fadc65678b18b/rollins/db/856/8253/pdf/ROL+-+Credit+Suisse+Presentation.pdf</t>
  </si>
  <si>
    <t>https://d1io3yog0oux5.cloudfront.net/_f1695c9cff923ff2f790dd34aa600c3d/rollins/db/856/8253/pdf/ROL+-+Credit+Suisse+Presentation.pdf</t>
  </si>
  <si>
    <t>https://d1io3yog0oux5.cloudfront.net/_cd6f793985fec4457e02c69925d635e8/rollins/db/856/8253/pdf/ROL+-+Credit+Suisse+Presentation.pdf</t>
  </si>
  <si>
    <t>https://d1io3yog0oux5.cloudfront.net/_0647f270afcdfabc730fbddc5b2b43e5/rollins/db/856/8253/pdf/ROL+-+Credit+Suisse+Presentation.pdf</t>
  </si>
  <si>
    <t>https://d1io3yog0oux5.cloudfront.net/_64bc3770f003f4619c270126fb0096c6/rollins/db/856/8253/pdf/ROL+-+Credit+Suisse+Presentation.pdf</t>
  </si>
  <si>
    <t>https://d1io3yog0oux5.cloudfront.net/_1f8081f10dec8aa884def607a482239a/rollins/db/856/8253/pdf/ROL+-+Credit+Suisse+Presentation.pdf</t>
  </si>
  <si>
    <t>https://www.salliemae.com/content/dam/slm/writtencontent/Reports/investors/SLM_Investor_Presentation1Q_2018_Credit_Suisse_Conference.pdf</t>
  </si>
  <si>
    <t>https://investor.regeneron.com/node/12466/pdf</t>
  </si>
  <si>
    <t>https://d1io3yog0oux5.cloudfront.net/_0b4dfa387cce26c8a89d42a0187f14af/rollins/db/856/8253/pdf/ROL+-+Credit+Suisse+Presentation.pdf</t>
  </si>
  <si>
    <t>https://s2.q4cdn.com/496390694/files/doc_presentations/2011/011310-credit-suisse-sales-desk-presentation.pdf</t>
  </si>
  <si>
    <t>https://www.a-mays-inn.com/investor-relations/presentations/archived/2015-credit-suisse-presentation-remarks.pdf</t>
  </si>
  <si>
    <t>https://d1io3yog0oux5.cloudfront.net/_157dcb84e814b5d0cc1efd761b903190/rollins/db/856/8253/pdf/ROL+-+Credit+Suisse+Presentation.pdf</t>
  </si>
  <si>
    <t>https://d1io3yog0oux5.cloudfront.net/_37a07d6918d1edc4cd884a76bbae477c/rollins/db/856/8253/pdf/ROL+-+Credit+Suisse+Presentation.pdf</t>
  </si>
  <si>
    <t>https://ciputradevelopment.com/wp-content/uploads/2020/05/CTRA-Credit-Suisse-Asian-Investment-Conference-Presentation-9M18.pdf</t>
  </si>
  <si>
    <t>https://s2.q4cdn.com/170666959/files/doc_presentations/2014/140801-2Q14-Presentation.pdf</t>
  </si>
  <si>
    <t>https://d1io3yog0oux5.cloudfront.net/_3e080c6499cb40f3f7707dba7bceda9b/rollins/db/856/8253/pdf/ROL+-+Credit+Suisse+Presentation.pdf</t>
  </si>
  <si>
    <t>https://d1io3yog0oux5.cloudfront.net/_c37ede3aa70889636216c4d3367572b5/rollins/db/856/8253/pdf/ROL+-+Credit+Suisse+Presentation.pdf</t>
  </si>
  <si>
    <t>https://www.thc.texas.gov/public/upload/March2012MSMattersSeguin.pdf</t>
  </si>
  <si>
    <t>https://www.thc.texas.gov/public/upload/February2013MSMattersWinnsboro.pdf</t>
  </si>
  <si>
    <t>https://www.thc.texas.gov/public/upload/January2012%20%28Annual%20Report%29.pdf</t>
  </si>
  <si>
    <t>https://www.thc.texas.gov/public/upload/May2013MSMattersLongview.pdf</t>
  </si>
  <si>
    <t>https://www.thc.texas.gov/public/upload/preserve/museums/files/THC%20Resources.pdf</t>
  </si>
  <si>
    <t>https://www.thc.texas.gov/sites/default/files/2024-01/THC_Quarterly_Architecture_Jan2024.pdf</t>
  </si>
  <si>
    <t>https://www.thc.texas.gov/public/upload/publications/THC%20HT%20Strategic%20Plan%20Final%20with%20live%20links_2.pdf</t>
  </si>
  <si>
    <t>https://www.thc.texas.gov/public/upload/preserve/museums/files/AASLH%20Tech%20Leaf%20264.pdf</t>
  </si>
  <si>
    <t>https://www.thc.texas.gov/public/upload/THC_July_2021_Public_Qrtly_Mtg.pdf</t>
  </si>
  <si>
    <t>https://www.thc.texas.gov/public/upload/pdf/meetings/Executive_Committee_July2023.pdf</t>
  </si>
  <si>
    <t>https://www.nyc.gov/assets/doh/downloads/pdf/cdp/fundraisers-presentation.pdf</t>
  </si>
  <si>
    <t>https://www.nps.gov/common/uploads/teachers/lessonplans/Bear-Essentials%20RIC%201st-and-2nd-Grade-presentation.pdf</t>
  </si>
  <si>
    <t>https://www.baaqmd.gov/~/media/files/ab617-community-health/east-oakland/091423-mtg/east-oak-cerp-csc-12-slides_09142023-pdf.pdf?ts=20231111t1625554961&amp;sc_lang=en</t>
  </si>
  <si>
    <t>https://www.baaqmd.gov/~/media/files/ab617-community-health/east-oakland/091423-mtg/east-oak-cerp-csc-12-slides_09142023-pdf.pdf?ts=20231110t1449014294&amp;sc_lang=en</t>
  </si>
  <si>
    <t>https://www.baaqmd.gov/~/media/files/ab617-community-health/east-oakland/091423-mtg/east-oak-cerp-csc-12-slides_09142023-pdf.pdf?ts=20231112t0520230038&amp;sc_lang=en</t>
  </si>
  <si>
    <t>https://www.baaqmd.gov/~/media/files/ab617-community-health/east-oakland/091423-mtg/east-oak-cerp-csc-12-slides_09142023-pdf.pdf?ts=20231112t0616563491&amp;sc_lang=en</t>
  </si>
  <si>
    <t>https://www.baaqmd.gov/~/media/files/ab617-community-health/east-oakland/091423-mtg/east-oak-cerp-csc-12-slides_09142023-pdf.pdf?ts=20231112t0616563335&amp;sc_lang=en</t>
  </si>
  <si>
    <t>https://www.baaqmd.gov/~/media/files/ab617-community-health/east-oakland/091423-mtg/east-oak-cerp-csc-12-slides_09142023-pdf.pdf?ts=20231110t1449014138&amp;sc_lang=en</t>
  </si>
  <si>
    <t>https://8095482.fs1.hubspotusercontent-na1.net/hubfs/8095482/QIN%20Resources/Diabetes%20Control%20for%20CKD%20Prevention%20Presentation_508.pdf</t>
  </si>
  <si>
    <t>https://21247911.fs1.hubspotusercontent-na1.net/hubfs/21247911/Tenet%20Q2%202023%20Earnings%20Call%20Presentation.pdf</t>
  </si>
  <si>
    <t>https://23257256.fs1.hubspotusercontent-na1.net/hubfs/23257256/Download%20Center%20%2B%20Partner%20Content/Inheritance-SRM-Presentation-Collaborate-2022.pdf</t>
  </si>
  <si>
    <t>https://www.thc.texas.gov/public/upload/June2012MSMattersBrenham2.pdf</t>
  </si>
  <si>
    <t>https://www.thc.texas.gov/public/upload/preserve/survey/highway/Hays%20Co%20Courthouse%20Historic%20District%20San%20Marcos.pdf</t>
  </si>
  <si>
    <t>https://www.thc.texas.gov/sites/default/files/2023-12/NR_Monuments_and_Buildings.pdf</t>
  </si>
  <si>
    <t>https://www.thc.texas.gov/public/upload/RFP_HSDFL_concession.pdf</t>
  </si>
  <si>
    <t>https://www.thc.texas.gov/public/upload/Historic_Sites_Committee_02-02-2021.pdf</t>
  </si>
  <si>
    <t>https://www.thc.texas.gov/public/upload/Main%20Street%20Matters%20August%202014.pdf</t>
  </si>
  <si>
    <t>https://www.thc.texas.gov/public/upload/preserve/courthouses/files/thcpp_round_X_Construction_grant_manual_04_18.pdf</t>
  </si>
  <si>
    <t>https://www.thc.texas.gov/public/upload/preserve/museums/files/270%20Integrating%20Science%20at%20a%20History%20Museum.pdf</t>
  </si>
  <si>
    <t>https://www.thc.texas.gov/public/upload/pdf/meetings/THC_Feb_2022_minutes.pdf</t>
  </si>
  <si>
    <t>https://www.thc.texas.gov/public/upload/pdf/meetings/Architecture_Oct_2022.pdf</t>
  </si>
  <si>
    <t>https://vtrc.vermont.gov/sites/trc/files/documents/23-11-29%20Emblematic%20Case%20Public%20Meeting%20Minutes%20and%20PPT%20Presentation.pdf</t>
  </si>
  <si>
    <t>https://boardsandcommissions.sd.gov/bcuploads/PublicDocs/SDEDA%20Financial%20Statement%20and%20FY%202016%20Audit%20-%20Final.pdf</t>
  </si>
  <si>
    <t>https://boardsandcommissions.sd.gov/bcuploads/PublicDocs/SDEDA%20Final%20Audit%20Report%20-%20FY%202015.pdf</t>
  </si>
  <si>
    <t>https://boardsandcommissions.sd.gov/bcuploads/PublicDocs/2016%20EDFA%20Annual%20Report1.pdf</t>
  </si>
  <si>
    <t>https://boardsandcommissions.sd.gov/bcuploads/Presentation%20Slides.pdf</t>
  </si>
  <si>
    <t>https://boardsandcommissions.sd.gov/bcuploads/6-17-16meetingminutes.pdf</t>
  </si>
  <si>
    <t>https://boardsandcommissions.sd.gov/bcuploads/9-2019SERCminutes.pdf</t>
  </si>
  <si>
    <t>https://boardsandcommissions.sd.gov/bcuploads/Legis%20Audit%20Presentation%20Nov%202020.pdf</t>
  </si>
  <si>
    <t>https://boardsandcommissions.sd.gov/bcuploads/April%202021%20ICC%20Presentation%20(1).pdf</t>
  </si>
  <si>
    <t>https://boardsandcommissions.sd.gov/bcuploads/2021.09.07%20SDSRPC%20Minutes.docx%20js%20edits.pdf</t>
  </si>
  <si>
    <t>https://boardsandcommissions.sd.gov/bcuploads/Board%20Presentation%20Slides.pdf</t>
  </si>
  <si>
    <t>https://www.iala-aism.org/content/uploads/2016/06/10.40-Fred-Pot-Proposal-for-a-roadmap-for-roll-out-of-automated-ship-reporting-v1.0.pdf</t>
  </si>
  <si>
    <t>https://www.thc.texas.gov/public/upload/IA_FNL_2021_TX_Main_Street_app_guide_03_19.pdf</t>
  </si>
  <si>
    <t>https://www.thc.texas.gov/public/upload/pdf/meetings/Architecture_Committee_Apr2023.pdf</t>
  </si>
  <si>
    <t>https://www.thc.texas.gov/sites/default/files/2023-12/NR_SBR_San_Antonio_Institute_of_Texan_Cultures.pdf</t>
  </si>
  <si>
    <t>https://www.thc.texas.gov/public/upload/publications/2011%20Pecos%20CHC%20Report.pdf</t>
  </si>
  <si>
    <t>https://www.thc.texas.gov/public/upload/publications/current-archeology-april-2011.pdf</t>
  </si>
  <si>
    <t>https://www.thc.texas.gov/public/upload/preserve/courthouses/files/thcpp-round-ix-emergency-grant-manual.pdf</t>
  </si>
  <si>
    <t>https://www.thc.texas.gov/public/upload/Architecture_Committee-July-2021.pdf</t>
  </si>
  <si>
    <t>https://www.thc.texas.gov/public/upload/pdf/meetings/Executive_Committee_Oct2023.pdf</t>
  </si>
  <si>
    <t>https://www.thc.texas.gov/public/upload/pdf/meetings/THC_July_2022_minutes.pdf</t>
  </si>
  <si>
    <t>https://www.thc.texas.gov/public/upload/MS%20Matters%20november_1.pdf</t>
  </si>
  <si>
    <t>https://www.anz.com/content/dam/anzcom/shareholder/2023-half-year-results-presentation-and-investor-discussion-pack.pdf?mboxid=session%23cbd87ea4181149459e2131cb27abc8b3%231709633877</t>
  </si>
  <si>
    <t>https://up21.xyz/do.php?down=2092</t>
  </si>
  <si>
    <t>https://www.ada-microfinance.org/sites/default/files/2023-04/Webinaire%20FAR2023-Bamboo-ABC%20Fund.pdf</t>
  </si>
  <si>
    <t>https://up21.xyz/do.php?down=23</t>
  </si>
  <si>
    <t>https://up21.xyz/do.php?down=1286</t>
  </si>
  <si>
    <t>https://www.abc-transidentite.fr/sites/default/files/Documents/FAQ%20ABC%20A4.pdf</t>
  </si>
  <si>
    <t>https://www.hauts-de-france.developpement-durable.gouv.fr/IMG/pdf/presentation_abc_dreal28062012.pdf</t>
  </si>
  <si>
    <t>https://coastalresiliencecenter.unc.edu/wp-content/uploads/sites/845/2018/09/HORNEY-TAMU-2017-Annual-Meeting-Presentation-web.pdf</t>
  </si>
  <si>
    <t>https://www.sog.unc.edu/sites/www.sog.unc.edu/files/Small%20Claims%20Procedure%20-%20Part%202.pdf</t>
  </si>
  <si>
    <t>https://dentistry.unc.edu/wp-content/uploads/sites/936/2022/02/2022-Keynot-Address.pdf</t>
  </si>
  <si>
    <t>https://csesa.fpg.unc.edu/sites/csesa.fpg.unc.edu/files/resources/Clinard%202017%20CEC%20Peer%20Mediated%20Strategies%20to%20Increase%20Social%20Competence%20in%20Students%20with%20ASD.pdf</t>
  </si>
  <si>
    <t>https://www.sog.unc.edu/sites/default/files/course_materials/Compliance%20Issues%20Update%20Presentation.pdf</t>
  </si>
  <si>
    <t>https://ncpurchasing.unc.edu/sites/default/files/course_materials/DenningImpliedConsentPPT.pdf</t>
  </si>
  <si>
    <t>https://bot.unc.edu/wp-content/uploads/sites/160/archives/713%20FI%204-%20Information%20About%20UNC-CH%20Internal%20Audit.pdf</t>
  </si>
  <si>
    <t>https://bot.unc.edu/wp-content/uploads/sites/160/2014/05/D-Financial-Update-BOT-Presentation-FINAL1.pdf</t>
  </si>
  <si>
    <t>https://facultygov.unc.edu/wp-content/uploads/sites/261/2021/04/2021-In-Memoriam-presentation-04.16.2020-FINAL.pdf</t>
  </si>
  <si>
    <t>https://chip.unc.edu/wp-content/uploads/2020/04/HalinaKrzystek_Presentation_Slides_04_22_2020.pdf</t>
  </si>
  <si>
    <t>https://spice.unc.edu/wp-content/uploads/2019/04/14-LCBI-2019-Presentation-with-case-studies.pdf</t>
  </si>
  <si>
    <t>https://trustees.uncg.edu/wp-content/uploads/2018/09/BOT-2-Student-Rangers-Program-Presentation-Cover-Sheet-1.pdf</t>
  </si>
  <si>
    <t>https://digitalscholarship.unlv.edu/cgi/viewcontent.cgi?article=1010&amp;context=music_wind_ensemble</t>
  </si>
  <si>
    <t>https://dptcapstone.web.unc.edu/wp-content/uploads/sites/23235/2018/04/Summary-Evaluation-of-Capstone-Presentation-Stewart.pdf</t>
  </si>
  <si>
    <t>https://iccsafe.org/wp-content/uploads/2017-Paul-Riveres-Presentation.pdf</t>
  </si>
  <si>
    <t>https://go.boarddocs.com/oh/columbus/Board.nsf/files/CE2RAF6C63F9/$file/May%202022%20FYF%20presentation.pdf</t>
  </si>
  <si>
    <t>https://darelova.com/proceedings?disclaimerKey=presentation-indoor-sports-complex-columbus-indiana.pdf&amp;proceedingsId=2Or3CY5cKi&amp;capacity=advanced&amp;oppose=96</t>
  </si>
  <si>
    <t>https://sites.csulb.edu/l-sr/ira_programs/prog2020/proposal2020.pdf</t>
  </si>
  <si>
    <t>https://intranet.clackamas.edu/docs/default-source/degrees-certificates/departments-programs/na1-course-information-presentation.pdf?sfvrsn=3bca9b68_2</t>
  </si>
  <si>
    <t>https://publishedetenders.blob.core.windows.net/publishedetenderscontainer/46716/03_TIMS%20RFI%20Presentation.pdf</t>
  </si>
  <si>
    <t>https://www.clackamas.edu/docs/default-source/degrees-certificates/departments-programs/na1-course-information-presentation.pdf?sfvrsn=3bca9b68_2</t>
  </si>
  <si>
    <t>https://dail.vermont.gov/sites/dail/files/documents/MMV_Presentation.pdf</t>
  </si>
  <si>
    <t>https://publicservice.vermont.gov/sites/dps/files/1%20-%20Entergy%20June%202016%20Decommissioning%20Highlights%20Presentation%20to%20NDCAP.pdf</t>
  </si>
  <si>
    <t>https://publicservice.vermont.gov/sites/dps/files/documents/081021%20board%20presentation.pdf</t>
  </si>
  <si>
    <t>https://outside.vermont.gov/agency/anr/climatecouncil/Shared%20Documents/ARPA_Presentation%2012-21-21.pdf</t>
  </si>
  <si>
    <t>https://mentalhealth.vermont.gov/sites/mentalhealth/files/doc_library/Dr_Peg_Bolton_Presentation_Notes_10262022.pdf</t>
  </si>
  <si>
    <t>https://vtrans.vermont.gov/sites/aot/files/Research/2022_Symposium/VTrans%20Research%20and%20Innovation%20Symposium%202022%20-%20Contract%20PS0879%20-%20Presentation.pdf</t>
  </si>
  <si>
    <t>https://gmcboard.vermont.gov/sites/gmcb/files/Board-Meetings/March%2018th%20Combined%20Presentation.pdf</t>
  </si>
  <si>
    <t>https://gmcboard.vermont.gov/sites/gmcb/files/files/meetings/presentations/Presentation%20-%20mtgretreat.pdf</t>
  </si>
  <si>
    <t>https://boardsandcommissions.sd.gov/bcuploads/PublicDocs/ERLS%202019%20Audit.pdf</t>
  </si>
  <si>
    <t>https://boardsandcommissions.sd.gov/bcuploads/Draft.2021.05.20.Board%20of%20Technical%20Education%20Agenda.pdf</t>
  </si>
  <si>
    <t>https://boardsandcommissions.sd.gov/bcuploads/PublicDocs/SD%20Health%20and%20Education%20Facilities%202020-06%20final%20report.pdf</t>
  </si>
  <si>
    <t>https://boardsandcommissions.sd.gov/bcuploads/2021.01.26%20SDSRPC%20Minutes%20-%20Signed.pdf</t>
  </si>
  <si>
    <t>https://boardsandcommissions.sd.gov/bcuploads/Final%20Board%20Presentation%20Slides.pdf</t>
  </si>
  <si>
    <t>https://boardsandcommissions.sd.gov/bcuploads/PublicDocs/March%2031,%202016%20(1).pdf</t>
  </si>
  <si>
    <t>https://boardsandcommissions.sd.gov/bcuploads/Approved%20Minutes%20SFAB%2020201110.pdf</t>
  </si>
  <si>
    <t>https://boardsandcommissions.sd.gov/bcuploads/SPP%202021%20Presentation.pdf</t>
  </si>
  <si>
    <t>https://boardsandcommissions.sd.gov/bcuploads/FY%2020%20Appr%20presentation-SDIC.pdf</t>
  </si>
  <si>
    <t>https://boardsandcommissions.sd.gov/bcuploads/SICC%20January%202021%20Presentation%20.pdf</t>
  </si>
  <si>
    <t>https://www.newcrest.com/sites/default/files/2019-10/170330_Newcrest%20Credit%20Suisse%20Asian%20Investment%20-%20Presentation.pdf</t>
  </si>
  <si>
    <t>https://d1io3yog0oux5.cloudfront.net/_d21b6e1c48431f0699a97f3e832b2116/rollins/db/856/8253/pdf/ROL+-+Credit+Suisse+Presentation.pdf</t>
  </si>
  <si>
    <t>https://www.bowleven.com/system/files/uploads/financialdocs/Credit%20Suisse%20Energy%20Summit%20Bowleven%20presentation%20Feb%202012.pdf</t>
  </si>
  <si>
    <t>https://d1io3yog0oux5.cloudfront.net/_b9b8aa34c08f8a7c1f391cdc78934001/rollins/db/856/8253/pdf/ROL+-+Credit+Suisse+Presentation.pdf</t>
  </si>
  <si>
    <t>https://investor.regeneron.com/node/12171/pdf</t>
  </si>
  <si>
    <t>https://www.ubs.com/global/de/investor-relations/events/presentations/_jcr_content/mainpar/toplevelgrid_1768768_292858936/col1/table.0695395677.file/dGFibGVUZXh0PS9jb250ZW50L2RhbS9hc3NldHMvbmV3cy8yMDIzLzA1LzE3L0Y0LXByZXNlbnRhdGlvbi5wZGY=/F4-presentation.pdf</t>
  </si>
  <si>
    <t>https://cdn.crowdfundinsider.com/wp-content/uploads/2018/02/2018-credit-suisse-deck.pdf</t>
  </si>
  <si>
    <t>https://ir2.chartnexus.com/sunwayreit/docs/presentation/CS%20ASEAN%20CONF130111.pdf</t>
  </si>
  <si>
    <t>https://www.microchip.com/content/dam/mchp/documents/investor/supplemental/Credit%20Suisse%20Confernce%20Presentation.120419.pdf</t>
  </si>
  <si>
    <t>https://www.budget.senate.gov/imo/media/doc/Redacted%20Pages%20-%20Revised%20Report%20of%20the%20Independent%20Ombudsperson%20and%20Independent%20Advisor%20to%20CS.pdf</t>
  </si>
  <si>
    <t>https://d1io3yog0oux5.cloudfront.net/_829dc09870eb65f62bd90001ec1e6b93/rollins/db/856/8253/pdf/ROL+-+Credit+Suisse+Presentation.pdf</t>
  </si>
  <si>
    <t>https://investors.kennametal.com/static-files/82ae6320-4b6d-4a20-8afb-28f134752c00</t>
  </si>
  <si>
    <t>https://honeywell.gcs-web.com/static-files/9b2ce365-27d3-4fa8-9d6c-9d8f252c3b61</t>
  </si>
  <si>
    <t>https://www.edp.com/sites/default/files/2023-11/Credit%20Investor%20Presentation%20-%20Nov%202023.pdf</t>
  </si>
  <si>
    <t>https://wwwqa.goldmansachs.com/investor-relations/presentations/archived/2012-credit-suisse-presentation-pdf.pdf</t>
  </si>
  <si>
    <t>https://www.ausimm.com/globalassets/conferences-and-events/thought-leadership-series/thought-leadership-series-2020-report.pdf</t>
  </si>
  <si>
    <t>https://s28.q4cdn.com/548328440/files/doc_presentation/2022/03/TDCX-CS-AIC-2022.pdf</t>
  </si>
  <si>
    <t>https://newsroom.regeneron.com/node/10996/pdf</t>
  </si>
  <si>
    <t>https://d1io3yog0oux5.cloudfront.net/_de7785c583817cb9f9fae480324c6b37/rollins/db/856/8253/pdf/ROL+-+Credit+Suisse+Presentation.pdf</t>
  </si>
  <si>
    <t>https://www.10xebitda.com/wp-content/uploads/2016/12/Credit-Suisse-Presentation-to-Sungard-22-Mar-2005.pdf</t>
  </si>
  <si>
    <t>https://d1io3yog0oux5.cloudfront.net/_8a38c8b7b6a9b37155a3a4e028340e53/rollins/db/856/8253/pdf/ROL+-+Credit+Suisse+Presentation.pdf</t>
  </si>
  <si>
    <t>https://d1io3yog0oux5.cloudfront.net/_e3f5313516be61e1349985884be647e4/rollins/db/851/8250/presentation/ROL+-+Credit+Suisse+Presentation.pdf</t>
  </si>
  <si>
    <t>https://investors.cnx.com/~/media/Files/C/Consol-Energy-IR/documents/presentations/21st-annual-credit-suisse-energy-summit-presentation.pdf</t>
  </si>
  <si>
    <t>https://investor.citizensbank.com/~/media/Files/C/CitizensBank-IR/reports-and-presentations/financials/2016/credit-suisse-presentation-feb-2016.pdf</t>
  </si>
  <si>
    <t>https://s29.q4cdn.com/382181944/files/doc_presentations/2016/HFC_December_2016_IR_Presentation.pdf</t>
  </si>
  <si>
    <t>https://m.badriahathat.com/investor-relations/presentations/archived/docs/rev-cs-pres.pdf?nodeID=28507</t>
  </si>
  <si>
    <t>https://www.imf.org/external/np/tr/2004/pdf/fitch.pdf</t>
  </si>
  <si>
    <t>https://d1io3yog0oux5.cloudfront.net/_ff035a9cdc68a9c9d4cf2a5589235830/amctheatres/news/2019-05-15_AMC_Entertainment_Holdings_Inc_to_Participate_in_166.pdf</t>
  </si>
  <si>
    <t>https://www.jxysxny.com/investor-relations/presentations/archived/docs/rev-cs-pres.pdf?nodeID=28507</t>
  </si>
  <si>
    <t>https://propertytax.utah.gov/natural-resources/oilgasindday2012.pdf</t>
  </si>
  <si>
    <t>https://propertytax.utah.gov/natural-resources/oilgasindday2011.pdf</t>
  </si>
  <si>
    <t>https://propertytax.utah.gov/natural-resources/oilgasindday2013.pdf</t>
  </si>
  <si>
    <t>https://propertytax.utah.gov/presentations/2019-04-12-legislative-process.pdf</t>
  </si>
  <si>
    <t>https://propertytax.utah.gov/faa/faa-values.pdf</t>
  </si>
  <si>
    <t>https://propertytax.utah.gov/form/designation-instructions.pdf</t>
  </si>
  <si>
    <t>https://www.thc.texas.gov/public/upload/preserve/museums/files/Community-Issue-Exhibition-Toolkit-FINAL.pdf</t>
  </si>
  <si>
    <t>https://www.thc.texas.gov/public/upload/publications/RP20_ProgramGuide_web.pdf</t>
  </si>
  <si>
    <t>https://www.thc.texas.gov/public/upload/preserve/museums/files/Organizational%20Practices%20Webinar%20Slides.pdf</t>
  </si>
  <si>
    <t>https://www.thc.texas.gov/public/upload/publications/Brewster%20CHC_AGENDA_august-21-2014.pdf</t>
  </si>
  <si>
    <t>https://ieefa.org/sites/default/files/2024-03/CCSpresentation4-MPCMarch24_CK.pdf</t>
  </si>
  <si>
    <t>https://ieefa.org/wp-content/uploads/2022/01/IEEFA-Presentation_Indonesia%E2%80%99s-Downstream-Coal-Plans-Add-Up-to-a-Black-Hole_Jan-22.pdf</t>
  </si>
  <si>
    <t>https://www.0-www.oed.com.library.clackamas.edu/docs/default-source/degrees-certificates/departments-programs/na1-course-information-presentation.pdf?sfvrsn=3bca9b68_2</t>
  </si>
  <si>
    <t>https://sitefinitytest1.clackamas.edu/docs/default-source/degrees-certificates/departments-programs/na1-course-information-presentation.pdf?sfvrsn=3bca9b68_2</t>
  </si>
  <si>
    <t>https://ebscohost.com.library.clackamas.edu/docs/default-source/degrees-certificates/departments-programs/na1-course-information-presentation.pdf?sfvrsn=3bca9b68_2</t>
  </si>
  <si>
    <t>https://www.gwpc.org/wp-content/uploads/2023/08/Hightower-Pohl-Produced-Water.pdf</t>
  </si>
  <si>
    <t>https://www.dps.texas.gov/ETR/docs/eatBetter.pdf</t>
  </si>
  <si>
    <t>https://www.dps.texas.gov/administration/crime_records/docs/cjis/2020CjisJjisConf/errorResolution.pdf</t>
  </si>
  <si>
    <t>https://www.dps.texas.gov/iod/interop/docs/02-emerging-technologies.pdf</t>
  </si>
  <si>
    <t>https://www.dps.texas.gov/ETR/docs/pfpPresentation.pdf</t>
  </si>
  <si>
    <t>https://www.dps.texas.gov/IOD/interop/docs/firstNetNationsPSN.pdf</t>
  </si>
  <si>
    <t>https://www.dps.texas.gov/internetforms/Forms/THP-2A.pdf</t>
  </si>
  <si>
    <t>https://www.dps.texas.gov/rsd/vi/windowTintMedExmpt.pdf</t>
  </si>
  <si>
    <t>https://www.dps.texas.gov/internetforms/Forms/POLY-2.pdf</t>
  </si>
  <si>
    <t>https://www.dps.texas.gov/sunset/documents/DPS_SER.pdf</t>
  </si>
  <si>
    <t>https://propertytax.utah.gov/srs/srs2022.pdf</t>
  </si>
  <si>
    <t>https://propertytax.utah.gov/presentations/2019-07-01-treasurer-workshop.pdf</t>
  </si>
  <si>
    <t>https://propertytax.utah.gov/form/appraiser-checklist.pdf</t>
  </si>
  <si>
    <t>https://propertytax.utah.gov/srs/srs2000.pdf</t>
  </si>
  <si>
    <t>https://propertytax.utah.gov/srs/srs1999.pdf</t>
  </si>
  <si>
    <t>https://boardsandcommissions.sd.gov/bcuploads/Approved%20Minutes%20for%20February%2020,%202019.pdf</t>
  </si>
  <si>
    <t>https://boardsandcommissions.sd.gov/bcuploads/Agenda-June%202016%20Preliminary.pdf</t>
  </si>
  <si>
    <t>https://boardsandcommissions.sd.gov/bcuploads/YMCA%202019%20-%20Audit%20and%20Management%20Decision.pdf</t>
  </si>
  <si>
    <t>https://boardsandcommissions.sd.gov/bcuploads/April%2022%202020%20ICC%20Presentation%20-%20final.pdf</t>
  </si>
  <si>
    <t>https://boardsandcommissions.sd.gov/bcuploads/0321_Agenda%20(2).pdf</t>
  </si>
  <si>
    <t>https://boardsandcommissions.sd.gov/bcuploads/SDAPCD%20Draft%20Meeting%20Minutes%20-%206.11.2020.pdf</t>
  </si>
  <si>
    <t>https://boardsandcommissions.sd.gov/bcuploads/PublicDocs/11.29.2018%20SDHEFA%20Annual%20Report%20Final%20Final.pdf</t>
  </si>
  <si>
    <t>https://boardsandcommissions.sd.gov/bcuploads/PublicDocs/2019%20Financial%20Statement%20FINAL%2055271.pdf</t>
  </si>
  <si>
    <t>https://boardsandcommissions.sd.gov/bcuploads/CSNA%20Board%20presentation%20march%202019.pdf</t>
  </si>
  <si>
    <t>https://boardsandcommissions.sd.gov/bcuploads/PublicDocs/Annual%20Report%2019-20.pdf</t>
  </si>
  <si>
    <t>https://www.dps.texas.gov/internetforms/getForm.ashx?id=DL-65.pdf</t>
  </si>
  <si>
    <t>https://www.dps.texas.gov/administration/crime_records/docs/ContractNonCJFingerprintRelatedServices.pdf</t>
  </si>
  <si>
    <t>https://www.dps.texas.gov/administration/crime_records/docs/cjis/2020CjisJjisConf/juvenileIntakeProsCrtReprtng.pdf</t>
  </si>
  <si>
    <t>https://www.dps.texas.gov/IOD/interop/docs/resourcefulFndngOptns.pdf</t>
  </si>
  <si>
    <t>https://www.dps.texas.gov/iod/interop/docs/08-fcc-update.pdf</t>
  </si>
  <si>
    <t>https://www.dps.texas.gov/administration/crime_records/crnewsletters/2023/crnews1stqtr23.pdf</t>
  </si>
  <si>
    <t>https://www.dps.texas.gov/rsd/vi/viac/20220309minutes.pdf</t>
  </si>
  <si>
    <t>https://www.dps.texas.gov/internetforms/Forms/CDL-18.pdf</t>
  </si>
  <si>
    <t>https://www.dps.texas.gov/Sunset/documents/itCyberSecAppndx4_ApplBusProcesses.pdf</t>
  </si>
  <si>
    <t>https://www.dps.texas.gov/CrimeLaboratory/documents/2018_3rdQtrNewsltr.pdf</t>
  </si>
  <si>
    <t>https://jstor.org.library.clackamas.edu/docs/default-source/degrees-certificates/departments-programs/na1-course-information-presentation.pdf?sfvrsn=3bca9b68_2</t>
  </si>
  <si>
    <t>https://earch.ebscohost.com.library.clackamas.edu/docs/default-source/degrees-certificates/departments-programs/na1-course-information-presentation.pdf?sfvrsn=3bca9b68_2</t>
  </si>
  <si>
    <t>https://0-find.galegroup.com.library.clackamas.edu/docs/default-source/degrees-certificates/departments-programs/na1-course-information-presentation.pdf?sfvrsn=3bca9b68_2</t>
  </si>
  <si>
    <t>https://web.ebscohost.com.library.clackamas.edu/docs/default-source/degrees-certificates/departments-programs/na1-course-information-presentation.pdf?sfvrsn=3bca9b68_2</t>
  </si>
  <si>
    <t>https://netlibrary.com.library.clackamas.edu/docs/default-source/degrees-certificates/departments-programs/na1-course-information-presentation.pdf?sfvrsn=3bca9b68_2</t>
  </si>
  <si>
    <t>https://www.library.clackamas.edu/docs/default-source/degrees-certificates/departments-programs/na1-course-information-presentation.pdf?sfvrsn=3bca9b68_2</t>
  </si>
  <si>
    <t>https://0-infoweb.newsbank.com.library.clackamas.edu/docs/default-source/degrees-certificates/departments-programs/na1-course-information-presentation.pdf?sfvrsn=3bca9b68_2</t>
  </si>
  <si>
    <t>https://cms-prod.clackamas.edu/docs/default-source/degrees-certificates/departments-programs/na1-course-information-presentation.pdf?sfvrsn=3bca9b68_2</t>
  </si>
  <si>
    <t>https://0-web.b.ebscohost.com.library.clackamas.edu/docs/default-source/degrees-certificates/departments-programs/na1-course-information-presentation.pdf?sfvrsn=3bca9b68_2</t>
  </si>
  <si>
    <t>https://f.hubspotusercontent10.net/hubfs/6347010/Webinar%20Files/HMD%20IQ%20webinar/HMDIQ_Webinar_Presentation.pdf</t>
  </si>
  <si>
    <t>https://ieefa.org/wp-content/uploads/2013/03/August-2014-CoalTrans-Brisbane-presentation.pdf</t>
  </si>
  <si>
    <t>https://ieefa.org/sites/default/files/2022-08/SCHLISSELPanel6_2014.pdf</t>
  </si>
  <si>
    <t>https://ieefa.org/sites/default/files/2022-08/Schlissel_Merchant%2520Risk%2520Panel%2520Presentation.pdf</t>
  </si>
  <si>
    <t>https://ieefa.org/sites/default/files/2022-08/Gilbert_Coal%2520retirements%2520projections%2520power%2520point%2520presentation%2520final.pdf</t>
  </si>
  <si>
    <t>https://digitalscholarship.unlv.edu/cgi/viewcontent.cgi?article=1184&amp;context=libfacpresentation</t>
  </si>
  <si>
    <t>https://digitalcommons.cedarville.edu/cgi/viewcontent.cgi?filename=1&amp;article=1511&amp;context=research_scholarship_symposium&amp;type=additional</t>
  </si>
  <si>
    <t>https://users.castle.unc.edu/~jlsmith/ling520/project/p6_slides&amp;presentation.pdf</t>
  </si>
  <si>
    <t>https://ils.unc.edu/courses/2018_fall/inls539_001/Course/PresentationPDFs/Project%20Assessment.pdf</t>
  </si>
  <si>
    <t>https://move.unc.edu/wp-content/uploads/sites/248/2020/08/act-presentation-and-minutes-11-16-2016.pdf</t>
  </si>
  <si>
    <t>https://our.unc.edu/wp-content/uploads/sites/1148/2022/02/The-Impact-of-COVID19-on-the-E.pdf</t>
  </si>
  <si>
    <t>https://www.sog.unc.edu/sites/default/files/course_materials/L4%20DMV%20Presentation.pdf</t>
  </si>
  <si>
    <t>https://www.sog.unc.edu/sites/www.sog.unc.edu/files/general_media/PowerPoint%20-%20Varicella%20Outbreak%20Presentation%20%28Mullendore%29.pdf</t>
  </si>
  <si>
    <t>https://our.unc.edu/wp-content/uploads/sites/1148/2023/04/McLain_Poster_2024.pdf</t>
  </si>
  <si>
    <t>https://sph.unc.edu/wp-content/uploads/sites/112/2014/12/v2_facstaffpresentationDec2014bkrrev.pdf</t>
  </si>
  <si>
    <t>https://www.csac.ca.gov/sites/main/files/file-attachments/comm_comm_2017090708_meetingnotice.pdf?1509656979</t>
  </si>
  <si>
    <t>https://www.laportetx.gov/DocumentCenter/View/7058/41422-LEPC-Packet?bidId=</t>
  </si>
  <si>
    <t>https://www.baaqmd.gov/~/media/files/ab617-community-health/east-oakland/091423-mtg/east-oak-cerp-csc-12-slides_09142023-pdf.pdf?ts=20231115t0952228732&amp;sc_lang=en</t>
  </si>
  <si>
    <t>https://www.baaqmd.gov/~/media/files/ab617-community-health/east-oakland/091423-mtg/east-oak-cerp-csc-12-slides_09142023-pdf.pdf?ts=20231115t0952228888&amp;sc_lang=en</t>
  </si>
  <si>
    <t>https://www.baaqmd.gov/~/media/files/ab617-community-health/east-oakland/091423-mtg/east-oak-cerp-csc-12-slides_09142023-pdf.pdf?ts=20231115t0156552855&amp;sc_lang=en</t>
  </si>
  <si>
    <t>https://www.baaqmd.gov/~/media/files/ab617-community-health/east-oakland/091423-mtg/east-oak-cerp-csc-12-slides_09142023-pdf.pdf?ts=20231115t0156552699&amp;sc_lang=en</t>
  </si>
  <si>
    <t>https://www.baaqmd.gov/~/media/files/ab617-community-health/east-oakland/091423-mtg/east-oak-cerp-csc-12-slides_09142023-pdf.pdf?ts=20231116t0216268887&amp;sc_lang=en</t>
  </si>
  <si>
    <t>https://www.baaqmd.gov/~/media/files/ab617-community-health/east-oakland/091423-mtg/east-oak-cerp-csc-12-slides_09142023-pdf.pdf?ts=20231116t1000458928&amp;sc_lang=en</t>
  </si>
  <si>
    <t>https://www.baaqmd.gov/~/media/files/ab617-community-health/east-oakland/091423-mtg/east-oak-cerp-csc-12-slides_09142023-pdf.pdf?ts=20231115t1636294244&amp;sc_lang=en</t>
  </si>
  <si>
    <t>https://www.baaqmd.gov/~/media/files/ab617-community-health/east-oakland/091423-mtg/east-oak-cerp-csc-12-slides_09142023-pdf.pdf?ts=20231107t0408050758&amp;sc_lang=en</t>
  </si>
  <si>
    <t>https://www.baaqmd.gov/~/media/files/ab617-community-health/east-oakland/091423-mtg/east-oak-cerp-csc-12-slides_09142023-pdf.pdf?ts=20231105t1610432886&amp;sc_lang=en</t>
  </si>
  <si>
    <t>https://www.baaqmd.gov/~/media/files/ab617-community-health/east-oakland/091423-mtg/east-oak-cerp-csc-12-slides_09142023-pdf.pdf?ts=20231109t1609416422&amp;sc_lang=en</t>
  </si>
  <si>
    <t>https://www.baaqmd.gov/~/media/files/ab617-community-health/east-oakland/091423-mtg/east-oak-cerp-csc-12-slides_09142023-pdf.pdf?ts=20231109t1658423393&amp;sc_lang=en</t>
  </si>
  <si>
    <t>https://www.baaqmd.gov/~/media/files/ab617-community-health/east-oakland/091423-mtg/east-oak-cerp-csc-12-slides_09142023-pdf.pdf?ts=20231104t0358389993&amp;sc_lang=en</t>
  </si>
  <si>
    <t>https://www.baaqmd.gov/~/media/files/ab617-community-health/east-oakland/091423-mtg/east-oak-cerp-csc-12-slides_09142023-pdf.pdf?ts=20231107t0408050914&amp;sc_lang=en</t>
  </si>
  <si>
    <t>https://www.baaqmd.gov/~/media/files/ab617-community-health/east-oakland/091423-mtg/east-oak-cerp-csc-12-slides_09142023-pdf.pdf?ts=20231106t0403574020&amp;sc_lang=en</t>
  </si>
  <si>
    <t>https://www.baaqmd.gov/~/media/files/ab617-community-health/east-oakland/091423-mtg/east-oak-cerp-csc-12-slides_09142023-pdf.pdf?ts=20231103t0321184581&amp;sc_lang=en</t>
  </si>
  <si>
    <t>https://www.baaqmd.gov/~/media/files/ab617-community-health/east-oakland/091423-mtg/east-oak-cerp-csc-12-slides_09142023-pdf.pdf?ts=20231108t1040246303&amp;sc_lang=en</t>
  </si>
  <si>
    <t>https://www.baaqmd.gov/~/media/files/ab617-community-health/east-oakland/091423-mtg/east-oak-cerp-csc-12-slides_09142023-pdf.pdf?ts=20231107t0338453155&amp;sc_lang=en</t>
  </si>
  <si>
    <t>https://www.baaqmd.gov/~/media/files/ab617-community-health/east-oakland/091423-mtg/east-oak-cerp-csc-12-slides_09142023-pdf.pdf?ts=20231107t1610282934&amp;sc_lang=en</t>
  </si>
  <si>
    <t>https://www.baaqmd.gov/~/media/files/ab617-community-health/east-oakland/091423-mtg/east-oak-cerp-csc-12-slides_09142023-pdf.pdf?ts=20231105t0308204199&amp;sc_lang=en</t>
  </si>
  <si>
    <t>https://www.baaqmd.gov/~/media/files/ab617-community-health/east-oakland/091423-mtg/east-oak-cerp-csc-12-slides_09142023-pdf.pdf?ts=20231105t1610432730&amp;sc_lang=en</t>
  </si>
  <si>
    <t>https://www.baaqmd.gov/~/media/files/ab617-community-health/east-oakland/091423-mtg/east-oak-cerp-csc-12-slides_09142023-pdf.pdf?ts=20231108t1035456480&amp;sc_lang=en</t>
  </si>
  <si>
    <t>https://www.baaqmd.gov/~/media/files/ab617-community-health/east-oakland/091423-mtg/east-oak-cerp-csc-12-slides_09142023-pdf.pdf?ts=20231104t1414318605&amp;sc_lang=en</t>
  </si>
  <si>
    <t>https://www.baaqmd.gov/~/media/files/ab617-community-health/east-oakland/091423-mtg/east-oak-cerp-csc-12-slides_09142023-pdf.pdf?ts=20231109t1609416579&amp;sc_lang=en</t>
  </si>
  <si>
    <t>https://www.baaqmd.gov/~/media/files/ab617-community-health/east-oakland/091423-mtg/east-oak-cerp-csc-12-slides_09142023-pdf.pdf?ts=20231106t2347127310&amp;sc_lang=en</t>
  </si>
  <si>
    <t>https://www.baaqmd.gov/~/media/files/ab617-community-health/east-oakland/091423-mtg/east-oak-cerp-csc-12-slides_09142023-pdf.pdf?ts=20231108t1035456323&amp;sc_lang=en</t>
  </si>
  <si>
    <t>https://www.baaqmd.gov/~/media/files/ab617-community-health/east-oakland/091423-mtg/east-oak-cerp-csc-12-slides_09142023-pdf.pdf?ts=20231109t0508279524&amp;sc_lang=en</t>
  </si>
  <si>
    <t>https://www.baaqmd.gov/~/media/files/ab617-community-health/east-oakland/091423-mtg/east-oak-cerp-csc-12-slides_09142023-pdf.pdf?ts=20231108t1040246459&amp;sc_lang=en</t>
  </si>
  <si>
    <t>https://www.baaqmd.gov/~/media/files/ab617-community-health/east-oakland/091423-mtg/east-oak-cerp-csc-12-slides_09142023-pdf.pdf?ts=20231104t0324359717&amp;sc_lang=en</t>
  </si>
  <si>
    <t>https://www.baaqmd.gov/~/media/files/ab617-community-health/east-oakland/091423-mtg/east-oak-cerp-csc-12-slides_09142023-pdf.pdf?ts=20231104t0324359561&amp;sc_lang=en</t>
  </si>
  <si>
    <t>https://www.baaqmd.gov/~/media/files/ab617-community-health/east-oakland/091423-mtg/east-oak-cerp-csc-12-slides_09142023-pdf.pdf?ts=20231103t0444495533&amp;sc_lang=en</t>
  </si>
  <si>
    <t>https://www.baaqmd.gov/~/media/files/ab617-community-health/east-oakland/091423-mtg/east-oak-cerp-csc-12-slides_09142023-pdf.pdf?ts=20231107t1610283090&amp;sc_lang=en</t>
  </si>
  <si>
    <t>https://boardsandcommissions.sd.gov/bcuploads/Behavioral%20Health%20Subcommittee%20Minutes%2012_16_15_Draft.pdf</t>
  </si>
  <si>
    <t>https://boardsandcommissions.sd.gov/bcuploads/bvr%20Approved%20minutes%20sept%202018%20meeting.pdf</t>
  </si>
  <si>
    <t>https://boardsandcommissions.sd.gov/bcuploads/PublicDocs/2016%20financial%20statement.pdf</t>
  </si>
  <si>
    <t>https://boardsandcommissions.sd.gov/bcuploads/PublicDocs/SDHEFA%202016%20Annual%20Report.pdf</t>
  </si>
  <si>
    <t>https://boardsandcommissions.sd.gov/bcuploads/FY%2019%20Appr%20presentation-SDIC.pdf</t>
  </si>
  <si>
    <t>https://boardsandcommissions.sd.gov/bcuploads/PublicDocs/2017%20Dakota%20Plains%20Legal%20Services%20Inc.%20FS%20-%20Audit%20Final.pdf</t>
  </si>
  <si>
    <t>https://boardsandcommissions.sd.gov/bcuploads/Min_6_5_19%20draft.pdf</t>
  </si>
  <si>
    <t>https://boardsandcommissions.sd.gov/bcuploads/bvr%20tslp%20presentation%20march%202017.pdf</t>
  </si>
  <si>
    <t>https://boardsandcommissions.sd.gov/bcuploads/Agenda%20SDSTA%20BOD%20Mtg%20Dec%2018,%202014%20v4.0.pdf</t>
  </si>
  <si>
    <t>https://boardsandcommissions.sd.gov/bcuploads/Agenda%20SDSTA%20BoD%20Mtg%20Sep%2018%202018%20v3_1%20(1).pdf</t>
  </si>
  <si>
    <t>https://columbusata.org/wp-content/uploads/sites/36/2021/08/Title-I-Annual-Parent-Presentation-21-22.pdf</t>
  </si>
  <si>
    <t>https://www.dps.texas.gov/director_staff/information_management/tlets/reeng/foxTalkSpecs.pdf</t>
  </si>
  <si>
    <t>https://www.dps.texas.gov/administration/crime_records/conferences/2023/cjis-security-technical-audit-team.pdf</t>
  </si>
  <si>
    <t>https://www.dps.texas.gov/administration/crime_records/docs/cjis/2020CjisJjisConf/adltProsCrtReprtng.pdf</t>
  </si>
  <si>
    <t>https://www.dps.texas.gov/Sunset/documents/itCyberSecAppndx2_ChngMgmtProcesses.pdf</t>
  </si>
  <si>
    <t>https://www.dps.texas.gov/director_staff/public_information/legislature/26-Document20.pdf</t>
  </si>
  <si>
    <t>https://www.dps.texas.gov/rsd/psb/minutes/psbminutes20150402.pdf</t>
  </si>
  <si>
    <t>https://www.dps.texas.gov/rsd/texasmetalsprogram/documents/macmeetminutes12062016.pdf</t>
  </si>
  <si>
    <t>https://www.dps.texas.gov/polygraph/APTSchd.pdf</t>
  </si>
  <si>
    <t>https://www.dps.texas.gov/administration/crime_records/crnewsletters/2023/crnews3rdqtr23.pdf</t>
  </si>
  <si>
    <t>https://www.dps.texas.gov/rsd/psb/minutes/psbminutes20110429.pdf</t>
  </si>
  <si>
    <t>https://www.jxysxny.com/investor-relations/presentations/archived/2012-credit-suisse-presentation-remarks.pdf</t>
  </si>
  <si>
    <t>https://www2.co.fresno.ca.us/9200/Attachments/Agendas/2022/20220406/20220406-5A-SemiliquidMultiStrategyCreditFinalists-2HPS.pdf</t>
  </si>
  <si>
    <t>https://static.seekingalpha.com/uploads/sa_presentations/902/89902/original.pdf</t>
  </si>
  <si>
    <t>https://www.derekwimmer.com/investor-relations/presentations/archived/2015-credit-suisse-presentation-remarks.pdf</t>
  </si>
  <si>
    <t>https://transition.fcc.gov/enbanc/100702/warner_summary.pdf</t>
  </si>
  <si>
    <t>https://static.conocophillips.com/files/resources/credit-suisse-presentation-final-2-12-2014.pdf</t>
  </si>
  <si>
    <t>https://investor.regeneron.com/node/10481/pdf</t>
  </si>
  <si>
    <t>https://www.citigroup.com/rcs/citigpa/storage/public/Credit%20Suisse%20Financial%20Services%20Forum%20Transcript_vFinal.pdf</t>
  </si>
  <si>
    <t>https://links.sgx.com/1.0.0/corporate-announcements/HDRRAQ2VFF1QU8D1/652727_Nanofilm%20Corporate%20Presentation_%20Credit%20Suisse%2024th%20AIC.pdf</t>
  </si>
  <si>
    <t>https://cdn.phosagro.com/upload/iblock/b9b/b9bc3b4f7c22f204d30f35bc6eea9c3c.pdf</t>
  </si>
  <si>
    <t>https://filecache.investorroom.com/mr5ir_brooks/102/download/Brooks%20Investor%20Presentation%20Credit%20Suisse%20Technology%20Webcast%2011-30-17%20FINAL%20%281%29.pdf</t>
  </si>
  <si>
    <t>https://www.bluescope.com/content/dam/bluescope/corporate/bluescope-com/investor/documents/2006_BlueScope_Presentation_Kirby_Adams_Credit_Suisse_Conference.pdf</t>
  </si>
  <si>
    <t>https://m.a-mays-inn.com/investor-relations/presentations/archived/2012-credit-suisse-presentation-remarks.pdf</t>
  </si>
  <si>
    <t>https://www.creditaccessgrameen.in/wp-content/uploads/2023/08/CreditAccess-Grameen_Investor-Presentation_Q1_FY-2023-24.pdf</t>
  </si>
  <si>
    <t>https://www.fresenius.com/sites/default/files/2022-04/Fresenius_SE_2021_12_08_Credit_Suisse_10th_Annual_December_Bus_Tour.pdf</t>
  </si>
  <si>
    <t>https://investor.regeneron.com/node/10996/pdf</t>
  </si>
  <si>
    <t>https://newsroom.regeneron.com/node/10481/pdf</t>
  </si>
  <si>
    <t>https://www.hsbc.com/-/files/hsbc/investors/investing-in-hsbc/investor-events-and-presentations/2013/130318-ihm-cs-presentation.pdf</t>
  </si>
  <si>
    <t>https://www.a-mays-inn.com/investor-relations/presentations/archived/2012-credit-suisse-presentation-remarks.pdf</t>
  </si>
  <si>
    <t>https://www.emiratesnbd.com/-/media/enbd/files/investor-relations/financial-information/presentations/credit-suisse-conference-presentation-feb-091_40.pdf</t>
  </si>
  <si>
    <t>https://filecache.investorroom.com/mr5ir_lamresearch2/789/download/NOVELLUS%20ANNOUNCES%20AVAILABILITY%20OF%20THE%20WEBCAST%20OF%20ITS%20PRESENTATION%20AT%20CREDIT%20SUISSE%20FIRST%20BOSTON%27S%202004%20TECHNOLOGY%20CONFERENCE.pd</t>
  </si>
  <si>
    <t>https://m.badriahathat.com/investor-relations/presentations/archived/2012-credit-suisse-presentation-remarks.pdf</t>
  </si>
  <si>
    <t>https://www.novoco.com/public-media/documents/introduction-to-nmtc_072413.pdf</t>
  </si>
  <si>
    <t>https://nutrien-prod-asset.s3.us-east-2.amazonaws.com/s3fs-public/2018-09/Nutrien%20Credit%20Suisse%20Presentation.pdf</t>
  </si>
  <si>
    <t>https://s201.q4cdn.com/960220556/files/doc_financials/2023/q4/etwo-4q23-earnings-transcript.pdf</t>
  </si>
  <si>
    <t>https://s21.q4cdn.com/251671177/files/doc_events/2016/Nora_Credit-Suisse_Presentation.pdf</t>
  </si>
  <si>
    <t>https://www.ubs.com/global/de/investor-relations/events/presentations/_jcr_content/mainpar/toplevelgrid_1768768_292858936/col1/table.0578505532.file/dGFibGVUZXh0PS9jb250ZW50L2RhbS9hc3NldHMvbmV3cy8yMDIzLzA1LzE3L0Y0LXByZXNlbnRhdGlvbi5wZGY=/F4-presentation.pdf</t>
  </si>
  <si>
    <t>https://dfr.vermont.gov/sites/finreg/files/doc_library/dfr-covid19-modeling-022222-abridged.pdf</t>
  </si>
  <si>
    <t>https://dfr.vermont.gov/sites/finreg/files/doc_library/dfr-covid19-modeling-110921.pdf</t>
  </si>
  <si>
    <t>https://dfr.vermont.gov/sites/finreg/files/doc_library/dfr-covid19-modeling-082421.pdf</t>
  </si>
  <si>
    <t>https://dfr.vermont.gov/sites/finreg/files/doc_library/dfr-covid19-modeling-040621.pdf</t>
  </si>
  <si>
    <t>https://dfr.vermont.gov/sites/finreg/files/doc_library/dfr-covid19-modeling-113021.pdf</t>
  </si>
  <si>
    <t>https://dfr.vermont.gov/sites/finreg/files/doc_library/dfr-covid19-modeling-081021.pdf</t>
  </si>
  <si>
    <t>https://dfr.vermont.gov/sites/finreg/files/doc_library/dfr-covid19-modeling-030921.pdf</t>
  </si>
  <si>
    <t>https://dfr.vermont.gov/sites/finreg/files/doc_library/dfr-covid19-modeling-011921.pdf</t>
  </si>
  <si>
    <t>https://dfr.vermont.gov/sites/finreg/files/doc_library/dfr-covid19-modeling-021621.pdf</t>
  </si>
  <si>
    <t>https://dfr.vermont.gov/sites/finreg/files/doc_library/dfr-covid19-modeling-020921.pdf</t>
  </si>
  <si>
    <t>https://www.dps.texas.gov/sites/default/files/documents/administration/crime_records/crnewsletters/2022/crnews4thqtr22.pdf</t>
  </si>
  <si>
    <t>https://www.dps.texas.gov/director_staff/public_information/publications/chaparral/chap0908.pdf</t>
  </si>
  <si>
    <t>https://www.dps.texas.gov/internetforms/Forms/THP-2.pdf</t>
  </si>
  <si>
    <t>https://www.dps.texas.gov/director_staff/mediaAndCommunications/trendingTopics/2019/docs/txLTCAltPermitChkLtr.pdf</t>
  </si>
  <si>
    <t>https://www.dps.texas.gov/rsd/psb/minutes/psbminutes20181002.pdf</t>
  </si>
  <si>
    <t>https://www.dps.texas.gov/administration/crime_records/crNewsletters/2019/crNews4thQtr19.pdf</t>
  </si>
  <si>
    <t>https://www.dps.texas.gov/administration/crime_records/crNewsletters/2007/2007-4thQtr.pdf</t>
  </si>
  <si>
    <t>https://www.dps.texas.gov/administration/crime_records/docs/cjis/2018CjisJjisConf/juvenileIntakeProsCourtRprtng.pdf</t>
  </si>
  <si>
    <t>https://www.dps.texas.gov/ETR/docs/physicalFitInstFlyer.pdf</t>
  </si>
  <si>
    <t>https://www.dps.texas.gov/IOD/interop/docs/firstNetRdmap.pdf</t>
  </si>
  <si>
    <t>https://www.vermonttreasurer.gov/sites/treasurer/files/VMERS/agendas-minutes/VMERS%20minutes%2010.19.2023%20-%20draft%20presentation.pdf</t>
  </si>
  <si>
    <t>https://csgjusticecenter.org/wp-content/uploads/2023/04/VT-DV-Intercept-1-Presentation_final.pdf</t>
  </si>
  <si>
    <t>https://legislature.vt.gov/assets/All-HR-Documents/Final-Sexual-Harassment-Prevention-Training-Presentation-2023-Vermont.pdf</t>
  </si>
  <si>
    <t>https://legislature.vermont.gov/Documents/2022/WorkGroups/Senate%20Agriculture/Food%20Security/W~Nina%20Hansen~Witness%20Presentation%20on%20Local%20Food%20Initiatives%20of%20Abbey%20Group~1-26-2022.pdf</t>
  </si>
  <si>
    <t>https://publicservice.vermont.gov/sites/dps/files/documents/NDCAP/3%20-%20Entergy%20VY%20Water%20Management%20September%202016%20Update%20Presentation%20to%20NDCAP.pdf</t>
  </si>
  <si>
    <t>https://boardsandcommissions.sd.gov/bcuploads/2018.11.20.%20Council%20Board%20Agenda%20(1).pdf</t>
  </si>
  <si>
    <t>https://boardsandcommissions.sd.gov/bcuploads/2014%20October%208%20Commission%20Meeting%20Minutes.pdf</t>
  </si>
  <si>
    <t>https://0-site.ebrary.com.library.clackamas.edu/docs/default-source/degrees-certificates/departments-programs/na1-course-information-presentation.pdf?sfvrsn=3bca9b68_2</t>
  </si>
  <si>
    <t>https://eb.ebscohost.com.library.clackamas.edu/docs/default-source/degrees-certificates/departments-programs/na1-course-information-presentation.pdf?sfvrsn=3bca9b68_2</t>
  </si>
  <si>
    <t>https://0-www.jstor.org.library.clackamas.edu/docs/default-source/degrees-certificates/departments-programs/na1-course-information-presentation.pdf?sfvrsn=3bca9b68_2</t>
  </si>
  <si>
    <t>https://0-www.lexisnexis.com.library.clackamas.edu/docs/default-source/degrees-certificates/departments-programs/na1-course-information-presentation.pdf?sfvrsn=3bca9b68_2</t>
  </si>
  <si>
    <t>https://0-www.firstsearch.oclc.org.library.clackamas.edu/docs/default-source/degrees-certificates/departments-programs/na1-course-information-presentation.pdf?sfvrsn=3bca9b68_2</t>
  </si>
  <si>
    <t>https://0-largecontent.ebsco-content.com.library.clackamas.edu/docs/default-source/degrees-certificates/departments-programs/na1-course-information-presentation.pdf?sfvrsn=3bca9b68_2</t>
  </si>
  <si>
    <t>https://www.0-docs.newsbank.com.library.clackamas.edu/docs/default-source/degrees-certificates/departments-programs/na1-course-information-presentation.pdf?sfvrsn=3bca9b68_2</t>
  </si>
  <si>
    <t>https://0-inforweb.newsbank.com.library.clackamas.edu/docs/default-source/degrees-certificates/departments-programs/na1-course-information-presentation.pdf?sfvrsn=3bca9b68_2</t>
  </si>
  <si>
    <t>https://0-www.learningexpresslibrary.com.library.clackamas.edu/docs/default-source/degrees-certificates/departments-programs/na1-course-information-presentation.pdf?sfvrsn=3bca9b68_2</t>
  </si>
  <si>
    <t>https://0-search.ebscohost.com.library.clackamas.edu/docs/default-source/degrees-certificates/departments-programs/na1-course-information-presentation.pdf?sfvrsn=3bca9b68_2</t>
  </si>
  <si>
    <t>https://0-web.a.ebscohost.com.library.clackamas.edu/docs/default-source/degrees-certificates/departments-programs/na1-course-information-presentation.pdf?sfvrsn=3bca9b68_2</t>
  </si>
  <si>
    <t>https://dfr.vermont.gov/sites/finreg/files/doc_library/dfr-covid19-modeling-050421.pdf</t>
  </si>
  <si>
    <t>https://dfr.vermont.gov/sites/finreg/files/doc_library/dfr-covid19-modeling-011221.pdf</t>
  </si>
  <si>
    <t>https://dfr.vermont.gov/sites/finreg/files/doc_library/dfr-covid19-modeling-060821.pdf</t>
  </si>
  <si>
    <t>https://dfr.vermont.gov/sites/finreg/files/doc_library/dfr-covid19-modeling-050120.pdf</t>
  </si>
  <si>
    <t>https://dfr.vermont.gov/sites/finreg/files/doc_library/dfr-covid19-modeling-031621_0.pdf</t>
  </si>
  <si>
    <t>https://dfr.vermont.gov/sites/finreg/files/doc_library/dfr-covid19-modeling-022321.pdf</t>
  </si>
  <si>
    <t>https://dfr.vermont.gov/sites/finreg/files/doc_library/dfr-covid19-modeling-120120.pdf</t>
  </si>
  <si>
    <t>https://dfr.vermont.gov/sites/finreg/files/doc_library/dfr-covid19-modeling-032321.pdf</t>
  </si>
  <si>
    <t>https://dfr.vermont.gov/sites/finreg/files/doc_library/dfr-covid19-modeling-033021-revised.pdf</t>
  </si>
  <si>
    <t>https://dfr.vermont.gov/sites/finreg/files/doc_library/dfr-covid19-modeling-010521.pdf</t>
  </si>
  <si>
    <t>https://www.dps.texas.gov/rsd/texasmetalsprogram/documents/macmeetminutes06042015.pdf</t>
  </si>
  <si>
    <t>https://www.dps.texas.gov/rsd/texasmetalsprogram/documents/macmeetminutes01072015.pdf</t>
  </si>
  <si>
    <t>https://www.dps.texas.gov/administration/crime_records/docs/countyDataImprvmntPlans/armstrongCoDRIP.pdf</t>
  </si>
  <si>
    <t>https://www.dps.texas.gov/IOD/interop/docs/txSWICResourcefulFndngOptns.pdf</t>
  </si>
  <si>
    <t>https://www.dps.texas.gov/administration/crime_records/docs/cjis/2020CjisJjisConf/confAgendaPkt.pdf</t>
  </si>
  <si>
    <t>https://www.dps.texas.gov/CrimeLaboratory/documents/2018_2ndQtrNewsltr.pdf</t>
  </si>
  <si>
    <t>https://www.dps.texas.gov/rsd/psb/minutes/psbminutes20091008.pdf</t>
  </si>
  <si>
    <t>https://www.dps.texas.gov/administration/crime_records/docs/cjis/2020CjisJjisConf/adltArstJuvenileRefrlReprtng.pdf</t>
  </si>
  <si>
    <t>https://www.dps.texas.gov/Sunset/documents/att3.4_TDEMPrepPlngUpdts.pdf</t>
  </si>
  <si>
    <t>https://www.dps.texas.gov/rsd/psb/minutes/psbminutes20130115.pdf</t>
  </si>
  <si>
    <t>https://www.capitol.tn.gov/Archives/Joint/committees/gov-opps/agendas/SelfSufficiency%20Hearing%20Agenda.pdf</t>
  </si>
  <si>
    <t>https://www.capitol.tn.gov/Bills/113/ScheduleDocs/83217825-88d7-443e-a60f-c6bc9140925c.pdf</t>
  </si>
  <si>
    <t>https://www.capitol.tn.gov/Bills/113/ScheduleDocs/e67045a3-dcd5-41e6-8b6d-4851df4aaf8e.pdf</t>
  </si>
  <si>
    <t>https://www.capitol.tn.gov/Bills/104/Amend/HA0321.pdf</t>
  </si>
  <si>
    <t>https://www.capitol.tn.gov/Bills/113/ScheduleDocs/43050fea-2dbe-4138-b1db-bd28a5f9d878.pdf</t>
  </si>
  <si>
    <t>https://www.capitol.tn.gov/Archives/Joint/committees/gov-opps/agendas/Self%20Sufficiency%20Hearing%20Agenda%202023.pdf</t>
  </si>
  <si>
    <t>https://www.capitol.tn.gov/Archives/Joint/committees/gov-opps/com/AGENDA__CLTA_NOV%2029_1PM.pdf</t>
  </si>
  <si>
    <t>https://www.capitol.tn.gov/Archives/Joint/committees/gov-opps/RulesPackets/2019%20Single%20Audit%20Presentation.pdf</t>
  </si>
  <si>
    <t>https://www.capitol.tn.gov/Bills/113/ScheduleDocs/d6e990e8-e1f9-4fbc-b25b-dd60cca905b1.pdf</t>
  </si>
  <si>
    <t>https://up21.xyz/do.php?down=2641</t>
  </si>
  <si>
    <t>https://www.mecaloire.fr/wp-content/uploads/2016/10/PDF-06-10-16-presentation-XYZ-partie2.pdf</t>
  </si>
  <si>
    <t>https://www.mecaloire.fr/wp-content/uploads/2016/10/PDF-06-10-16-presentation-XYZ-partie-3.pdf</t>
  </si>
  <si>
    <t>https://up21.xyz/do.php?down=1489</t>
  </si>
  <si>
    <t>https://sols-et-territoires.org/fileadmin/user_upload/documents/projets_lies/ABCterre/fichiers_pdf/5.-Presentation_Colloque-ABC-Terre_C-Godard_et-al_Bilan-GES_diff.pdf</t>
  </si>
  <si>
    <t>https://up21.xyz/do.php?down=92</t>
  </si>
  <si>
    <t>https://itbrainpower.net/downloadables/xyz-mIoT-presentation-v0_5.pdf</t>
  </si>
  <si>
    <t>https://saintjeandevedas.fr/abc/5d3d7fa6ca15a/media/la-ville/finances-locales/rapport-de-presentation-budget-primitif-2021.pdf</t>
  </si>
  <si>
    <t>https://www.dps.texas.gov/rsd/psb/minutes/psbminutes20130415.pdf</t>
  </si>
  <si>
    <t>https://www.dps.texas.gov/LawEnforcementSupport/documents/fullRpt.pdf</t>
  </si>
  <si>
    <t>https://www.dps.texas.gov/rsd/psb/minutes/psbminutes20130717.pdf</t>
  </si>
  <si>
    <t>https://www.dps.texas.gov/rsd/psb/minutes/psbminutes20140128.pdf</t>
  </si>
  <si>
    <t>https://www.dps.texas.gov/LawEnforcementSupport/documents/appendE.pdf</t>
  </si>
  <si>
    <t>https://www.dps.texas.gov/Sunset/documents/att2.2_CAOAnnualRprtFY15-16.pdf</t>
  </si>
  <si>
    <t>https://www.dps.texas.gov/rsd/psb/minutes/psbminutes20101029.pdf</t>
  </si>
  <si>
    <t>https://www.dps.texas.gov/director_staff/public_information/publications/chaparral/chap0805.pdf</t>
  </si>
  <si>
    <t>https://www.dps.texas.gov/InformationTechnology/Cyber/Newsletters/2017/2017-09.pdf</t>
  </si>
  <si>
    <t>https://www.dps.texas.gov/administration/crime_records/docs/cjis/2018CjisJjisConf/adultProsCourt.pdf</t>
  </si>
  <si>
    <t>https://www.capitol.tn.gov/Bills/107/Bill/HJR0861.pdf</t>
  </si>
  <si>
    <t>https://www.capitol.tn.gov/Bills/113/ScheduleDocs/5886ae78-b798-44d7-a523-786c49becde5.pdf</t>
  </si>
  <si>
    <t>https://www.capitol.tn.gov/bills/109/scheduledocs/95c5ba91-928d-4baf-bd8b-c6bc6259da83.pdf</t>
  </si>
  <si>
    <t>https://www.capitol.tn.gov/Archives/Joint/committees/gov-opps/ed/AGENDA__EGHW_June%2029_9am.pdf</t>
  </si>
  <si>
    <t>https://www.capitol.tn.gov/Archives/Joint/committees/gov-opps/com/AGENDA__CLTA_July%2020_1pm.pdf</t>
  </si>
  <si>
    <t>https://www.capitol.tn.gov/Archives/Joint/committees/gov-opps/ed/AGENDA__EGHW_Sept%202022.pdf</t>
  </si>
  <si>
    <t>https://www.capitol.tn.gov/Archives/Joint/committees/gov-opps/jud/JG%20Agenda%20September%2016%202020.pdf</t>
  </si>
  <si>
    <t>https://www.capitol.tn.gov/Archives/Joint/committees/gov-opps/com/AGENDA__CLTA_July%2021_9am.pdf</t>
  </si>
  <si>
    <t>https://www.capitol.tn.gov/Archives/Joint/committees/gov-opps/ed/AGENDA__EGHW_Nov%2017%20at%209%20am.pdf</t>
  </si>
  <si>
    <t>https://opi.mt.gov/Portals/182/Page%20Files/Indian%20Education/MACIE/Agendas/2021_05-05_MACIE_Agenda_Info.pdf?ver=2021-05-03-134715-963</t>
  </si>
  <si>
    <t>https://dfr.vermont.gov/sites/finreg/files/doc_library/dfr-covid19-modeling-111720.pdf</t>
  </si>
  <si>
    <t>https://dfr.vermont.gov/sites/finreg/files/doc_library/dfr-covid19-modeling-110320.pdf</t>
  </si>
  <si>
    <t>https://dfr.vermont.gov/sites/finreg/files/doc_library/dfr-covid19-modeling-020221.pdf</t>
  </si>
  <si>
    <t>https://dfr.vermont.gov/sites/finreg/files/doc_library/dfr-covid19-modeling-012721.pdf</t>
  </si>
  <si>
    <t>https://dfr.vermont.gov/sites/finreg/files/doc_library/dfr-covid19-modeling-061920.pdf</t>
  </si>
  <si>
    <t>https://dfr.vermont.gov/sites/finreg/files/doc_library/Hearing-Agenda-Aug29-BCBSVT-M.pdf</t>
  </si>
  <si>
    <t>https://dfr.vermont.gov/sites/finreg/files/doc_library/dfr-covid19-modeling-102020.pdf</t>
  </si>
  <si>
    <t>https://dfr.vermont.gov/sites/finreg/files/doc_library/dfr-covid19-modeling-083121.pdf</t>
  </si>
  <si>
    <t>https://dfr.vermont.gov/sites/finreg/files/regbul/dfr-bulletin-insurance-156.pdf</t>
  </si>
  <si>
    <t>https://dfr.vermont.gov/sites/finreg/files/regbul/dfr-regulation-insurance-i-1977-02-revised-life-insurance-solicitation.pdf</t>
  </si>
  <si>
    <t>https://0-library.cqpress.com.library.clackamas.edu/docs/default-source/degrees-certificates/departments-programs/na1-course-information-presentation.pdf?sfvrsn=3bca9b68_2</t>
  </si>
  <si>
    <t>https://0-infotrac.galegroup.com.library.clackamas.edu/docs/default-source/degrees-certificates/departments-programs/na1-course-information-presentation.pdf?sfvrsn=3bca9b68_2</t>
  </si>
  <si>
    <t>https://0search.ebscohost.com.library.clackamas.edu/docs/default-source/degrees-certificates/departments-programs/na1-course-information-presentation.pdf?sfvrsn=3bca9b68_2</t>
  </si>
  <si>
    <t>https://0-www.netlibrary.com.library.clackamas.edu/docs/default-source/degrees-certificates/departments-programs/na1-course-information-presentation.pdf?sfvrsn=3bca9b68_2</t>
  </si>
  <si>
    <t>https://0-www.accessscience.com.library.clackamas.edu/docs/default-source/degrees-certificates/departments-programs/na1-course-information-presentation.pdf?sfvrsn=3bca9b68_2</t>
  </si>
  <si>
    <t>https://www.0web.ebscohost.com.library.clackamas.edu/docs/default-source/degrees-certificates/departments-programs/na1-course-information-presentation.pdf?sfvrsn=3bca9b68_2</t>
  </si>
  <si>
    <t>https://0-digital.films.com.library.clackamas.edu/docs/default-source/degrees-certificates/departments-programs/na1-course-information-presentation.pdf?sfvrsn=3bca9b68_2</t>
  </si>
  <si>
    <t>https://0-web.ebscohost.com.library.clackamas.edu/docs/default-source/degrees-certificates/departments-programs/na1-course-information-presentation.pdf?sfvrsn=3bca9b68_2</t>
  </si>
  <si>
    <t>https://0-www.learningexpresslibrary3.com.library.clackamas.edu/docs/default-source/degrees-certificates/departments-programs/na1-course-information-presentation.pdf?sfvrsn=3bca9b68_2</t>
  </si>
  <si>
    <t>https://0-ic.galegroup.com.library.clackamas.edu/docs/default-source/degrees-certificates/departments-programs/na1-course-information-presentation.pdf?sfvrsn=3bca9b68_2</t>
  </si>
  <si>
    <t>https://www.0-proquest.umi.com.library.clackamas.edu/docs/default-source/degrees-certificates/departments-programs/na1-course-information-presentation.pdf?sfvrsn=3bca9b68_2</t>
  </si>
  <si>
    <t>https://www.0-search.proquest.com.library.clackamas.edu/docs/default-source/degrees-certificates/departments-programs/na1-course-information-presentation.pdf?sfvrsn=3bca9b68_2</t>
  </si>
  <si>
    <t>https://www.0-go.galegroup.com.library.clackamas.edu/docs/default-source/degrees-certificates/departments-programs/na1-course-information-presentation.pdf?sfvrsn=3bca9b68_2</t>
  </si>
  <si>
    <t>https://indico.cern.ch/event/31730/contributions/733798/attachments/610172/839644/EGEE-II-Final-Review-presentation-NA1_July2008_Anna.pdf</t>
  </si>
  <si>
    <t>https://www.dps.texas.gov/director_staff/public_information/FY2008_Summary_Report.pdf</t>
  </si>
  <si>
    <t>https://www.dps.texas.gov/InformationTechnology/Cyber/Newsletters/2018/2018-05.pdf</t>
  </si>
  <si>
    <t>https://www.dps.texas.gov/administration/crime_records/docs/countyDataImprvmntPlans/smithCoDRIP.pdf</t>
  </si>
  <si>
    <t>https://www.dps.texas.gov/director_staff/public_information/2011/pr082511.pdf</t>
  </si>
  <si>
    <t>https://www.dps.texas.gov/administration/crime_records/docs/cjis/2018CjisJjisConf/adultJuvenileArrest.pdf</t>
  </si>
  <si>
    <t>https://www.dps.texas.gov/SecurityReview/documents/requirementsCompanion.pdf</t>
  </si>
  <si>
    <t>https://www.dps.texas.gov/IOD/interop/docs/texasSCIP.pdf</t>
  </si>
  <si>
    <t>https://www.dps.texas.gov/employment/benefitsGuide.pdf</t>
  </si>
  <si>
    <t>https://www.dps.texas.gov/Sunset/documents/att3.1_DPSCmdCollegeNwsltrs.pdf</t>
  </si>
  <si>
    <t>https://www.dps.texas.gov/director_staff/information_management/tlets/reeng/messengerUserManual.pdf</t>
  </si>
  <si>
    <t>https://www.bpni.org/presentation/HIV_Transmission.pdf</t>
  </si>
  <si>
    <t>https://ewh.ieee.org/ieee/apo/Region10/PresentationSamples/QueenslandSection.pdf</t>
  </si>
  <si>
    <t>https://digitalscholarship.unlv.edu/cgi/viewcontent.cgi?article=1018&amp;context=libfacpresentation</t>
  </si>
  <si>
    <t>https://ie.unc.edu/wp-content/uploads/sites/277/2016/03/recycling_presentation.pdf</t>
  </si>
  <si>
    <t>https://nirn.fpg.unc.edu/sites/nirn.fpg.unc.edu/files/imce/documents/Case%20Illustrations%20for%20IS-IS%20Presentation%201.2020.pdf</t>
  </si>
  <si>
    <t>https://move.unc.edu/wp-content/uploads/sites/248/2021/12/act-presentation-11-17-2021.pdf</t>
  </si>
  <si>
    <t>https://coastalresiliencecenter.unc.edu/wp-content/uploads/sites/845/2020/03/CRC-Meeting-2020-Laiju-1-CRC-2020-Presentation-March-Final_web.pdf</t>
  </si>
  <si>
    <t>https://www.shepscenter.unc.edu/wp-content/uploads/2013/07/Title-X-Program-Guidelines-Revision-Process-OPA-Webinar-Presentation-slides.pdf</t>
  </si>
  <si>
    <t>https://chip.unc.edu/wp-content/uploads/2020/08/2020-Internship-Presentation-Liyuan-Zhu.pdf</t>
  </si>
  <si>
    <t>https://users.castle.unc.edu/~jlsmith/ling225/assignments/case-study_presentation_details.pdf</t>
  </si>
  <si>
    <t>https://www.sog.unc.edu/sites/www.sog.unc.edu/files/course_materials/Search%20Warrants%20for%20Magistrates%20%28Jeff%20Welty%20presentation%29_0.pdf</t>
  </si>
  <si>
    <t>https://www.sog.unc.edu/sites/default/files/course_materials/RF%20Presentation%20Handout.pdf</t>
  </si>
  <si>
    <t>https://bot.unc.edu/wp-content/uploads/sites/160/archives/PP%20512%20B&amp;G.pdf</t>
  </si>
  <si>
    <t>https://digitalscholarship.unlv.edu/cgi/viewcontent.cgi?article=1137&amp;context=libfacpresentation</t>
  </si>
  <si>
    <t>https://msrads.web.unc.edu/wp-content/uploads/sites/15695/2021/09/ZhangTFLudwigsDNM.pdf</t>
  </si>
  <si>
    <t>https://www.med.unc.edu/phyrehab/wp-content/uploads/sites/549/2020/06/2020-2021-Residents-Rev-6-26-20.pdf</t>
  </si>
  <si>
    <t>https://carolinaunion.unc.edu/wp-content/uploads/2023/08/Free-Speech.pdf</t>
  </si>
  <si>
    <t>https://www.capitol.tn.gov/Archives/Joint/committees/gov-opps/ed/AGENDA__EGHW_Nov%2017%20at%201pm.pdf</t>
  </si>
  <si>
    <t>https://www.capitol.tn.gov/Archives/Joint/committees/gov-opps/ed/AGENDA__EGHW_Jan%2025_9%20am.pdf</t>
  </si>
  <si>
    <t>https://www.capitol.tn.gov/Archives/Joint/committees/gov-opps/com/CLTA%20Agenda%20September%2015%202020.pdf</t>
  </si>
  <si>
    <t>https://www.capitol.tn.gov/Bills/111/ScheduleDocs/cf5b0a48-b4b4-4f42-9a21-892a3768289f.pdf</t>
  </si>
  <si>
    <t>https://www.capitol.tn.gov/Bills/112/ScheduleDocs/9735b6ae-35c4-4f6b-9174-0d973c6563c6.pdf</t>
  </si>
  <si>
    <t>https://www.capitol.tn.gov/Archives/Joint/committees/gov-opps/com/AGENDA__CLTA_Nov%2018_9am.pdf</t>
  </si>
  <si>
    <t>https://www.capitol.tn.gov/Archives/Joint/committees/gov-opps/ed/AGENDA__EHGW_August%2020.pdf</t>
  </si>
  <si>
    <t>https://www.capitol.tn.gov/Archives/Joint/committees/gov-opps/jud/AGENDA__J&amp;G_November%2020.pdf</t>
  </si>
  <si>
    <t>https://www.columbusstate.edu/academic-affairs/_docs/institutional-review-board/IRB_approval_flowchart.pdf</t>
  </si>
  <si>
    <t>https://dfr.vermont.gov/sites/finreg/files/doc_library/dfr-covid19-modeling-111020.pdf</t>
  </si>
  <si>
    <t>https://dfr.vermont.gov/sites/finreg/files/doc_library/dfr-covid19-modeling-101320-revised.pdf</t>
  </si>
  <si>
    <t>https://dfr.vermont.gov/sites/finreg/files/doc_library/dfr-covid19-modeling-050322.pdf</t>
  </si>
  <si>
    <t>https://dfr.vermont.gov/sites/finreg/files/doc_library/dfr-covid19-modeling-102720.pdf</t>
  </si>
  <si>
    <t>https://dfr.vermont.gov/sites/finreg/files/doc_library/dfr-covid19-modeling-011122.pdf</t>
  </si>
  <si>
    <t>https://dfr.vermont.gov/sites/finreg/files/doc_library/dfr-covid19-modeling-041222-revised.pdf</t>
  </si>
  <si>
    <t>https://dfr.vermont.gov/sites/finreg/files/doc_library/dfr-covid19-modeling-112420.pdf</t>
  </si>
  <si>
    <t>https://dfr.vermont.gov/sites/finreg/files/doc_library/dfr-covid19-modeling-042721.pdf</t>
  </si>
  <si>
    <t>https://dfr.vermont.gov/sites/finreg/files/doc_library/dfr-covid19-modeling-041321-revised.pdf</t>
  </si>
  <si>
    <t>https://www.dps.texas.gov/internetforms/Forms/LTC-16.pdf</t>
  </si>
  <si>
    <t>https://www.dps.texas.gov/rsd/psb/minutes/psbminutes20160115.pdf</t>
  </si>
  <si>
    <t>https://www.dps.texas.gov/director_staff/information_management/tlets/reeng/InterfaceSpec.pdf</t>
  </si>
  <si>
    <t>https://www.dps.texas.gov/rsd/psb/minutes/psbminutes20121030.pdf</t>
  </si>
  <si>
    <t>https://www.dps.texas.gov/administration/crime_records/crnewsletters/2022/crnews3rdqtr22.pdf</t>
  </si>
  <si>
    <t>https://www.dps.texas.gov/crimereports/17/citCh1.pdf</t>
  </si>
  <si>
    <t>https://www.dps.texas.gov/director_staff/public_information/publications/chaparral/chap0707.pdf</t>
  </si>
  <si>
    <t>https://www.dps.texas.gov/dpsStrategicPlan/strategicPlan2019-2023.pdf</t>
  </si>
  <si>
    <t>https://www.dps.texas.gov/LawEnforcementSupport/documents/rptSummary.pdf</t>
  </si>
  <si>
    <t>https://www.dps.texas.gov/InformationTechnology/Cyber/Newsletters/2020/2020-03_04.pdf</t>
  </si>
  <si>
    <t>https://d1io3yog0oux5.cloudfront.net/_6c3351a3e7326a68c311e42d0cfe08e3/tellurianinc/db/284/2013/pdf/Credit+Suisse+Presentation+2018+FINAL.pdf</t>
  </si>
  <si>
    <t>https://ramacoresources.com/wp-content/uploads/2018/08/Ramaco-Resources-Credit-Suisse-Basic-Materials-Conference-September-2017-Final.pdf</t>
  </si>
  <si>
    <t>https://ir.exelixis.com/node/17571/pdf</t>
  </si>
  <si>
    <t>https://s25.q4cdn.com/751560512/files/doc_presentations/2014/02/Credit-Suisse-15th-Annual-Financial-Services-Forum-Presentation.pdf</t>
  </si>
  <si>
    <t>https://hotcopper.com.au/data/announcements/ASX/3A550364_NCM.pdf</t>
  </si>
  <si>
    <t>https://s29.q4cdn.com/106493612/files/doc_news/2006/03/30/e2a2e13b-09f9-4e94-859d-3c52dd5b4d55.pdf</t>
  </si>
  <si>
    <t>https://www.fresenius.com/sites/default/files/2022-06/Fresenius_SE_Credit_Presentation_June%202022.pdf</t>
  </si>
  <si>
    <t>https://static.seekingalpha.com/uploads/sa_presentations/828/63828/original.pdf</t>
  </si>
  <si>
    <t>https://d1io3yog0oux5.cloudfront.net/_77cec632b4c79928ce65b8773666e681/cheniere/db/778/7136/pdf/Credit_Suisse_2015_CS_Presentation_FinalFinal.pdf</t>
  </si>
  <si>
    <t>https://baincapitalprivatecredit.com/sites/baincapitalprivatecredit.com/files/2023-12/BCC%20BCPC%20Onshore%20Investor%20Presentation_Q223_042123.pdf</t>
  </si>
  <si>
    <t>https://dl.bourse.lu/dl/0604967e66372247a7a6a41024d247f446</t>
  </si>
  <si>
    <t>https://finpension.ch/app/uploads/factsheets/CH0220918962_fact-sheet_en.pdf?t=2024-03-28</t>
  </si>
  <si>
    <t>https://www.groupfive-online.co.za/pdfs/presentations/2008/csss_infrastructure_conference.pdf</t>
  </si>
  <si>
    <t>https://ir.beazer.com/node/8426/pdf</t>
  </si>
  <si>
    <t>https://d2ghdaxqb194v2.cloudfront.net/1548/174153.pdf</t>
  </si>
  <si>
    <t>https://d1io3yog0oux5.cloudfront.net/_65f8d0359259f818a0f5f069b015188d/tellurianinc/db/353/2924/pdf/Credit_Suisse_Presentation_2018_FINAL.pdf</t>
  </si>
  <si>
    <t>https://d1io3yog0oux5.cloudfront.net/_a5f86f148d8aa926adb64f1e1a6d5d50/tellurianinc/db/353/2924/pdf/Credit_Suisse_Presentation_2018_FINAL.pdf</t>
  </si>
  <si>
    <t>https://filecache.investorroom.com/mr5ir_agreerealty/411/Q1%202023%20Earnings%20Call%20Transcript%20-%2005.05.2023.pdf</t>
  </si>
  <si>
    <t>https://cdnmedia.eurofins.com/corporate-eurofins/media/12155662/credit_investor_presentation_may_2021.pdf</t>
  </si>
  <si>
    <t>https://d1io3yog0oux5.cloudfront.net/_3a1c8e1e1f18d912a146fe13341921cc/tellurianinc/db/353/2924/pdf/Credit_Suisse_Presentation_2018_FINAL.pdf</t>
  </si>
  <si>
    <t>https://ir.halliburton.com/node/10031/pdf</t>
  </si>
  <si>
    <t>https://docs.publicnow.com/viewDoc?hash_primary=0A33A65D002F0569BC20F688728FC7F47A40A020</t>
  </si>
  <si>
    <t>https://bilif.com.bn/wp-content/uploads/2016/07/Professional-Credit-Presentation-Skills-for-Bankers-27-28-FEBRARY-2017.pdf</t>
  </si>
  <si>
    <t>https://s2.q4cdn.com/462548525/files/doc_news/Devon-Energys-Presentation-Time-at-Credit-Suisse-Energy-Summit-Changed-to-8-am-MT.pdf</t>
  </si>
  <si>
    <t>https://www.derekwimmer.com/investor-relations/presentations/archived/2012-credit-suisse-presentation-remarks.pdf</t>
  </si>
  <si>
    <t>https://starbucksbeanstock.com/wp-content/uploads/2019/11/PIS_Switzerland_Bean_Stock_RSU_fre-FR_FY20.pdf</t>
  </si>
  <si>
    <t>https://www.salliemae.com/content/dam/slm/writtencontent/Reports/investors/SLM_Investor_Presentation1Q_2019_Credit_Suisse_Conference.pdf</t>
  </si>
  <si>
    <t>https://www.katyisd.org/cms/lib/TX50010808/Centricity/domain/3789/23-24%20katy%20isd%20course%20selection%20fair%20resources/Updated%20Dual%20Credit%20Presentation.pdf</t>
  </si>
  <si>
    <t>https://d1io3yog0oux5.cloudfront.net/_a1e216d35842e1bd0b91ab5a20af393a/tellurianinc/db/353/2924/pdf/Credit_Suisse_Presentation_2018_FINAL.pdf</t>
  </si>
  <si>
    <t>https://www.a-mays-inn.com/investor-relations/presentations/archived/docs/rev-cs-pres.pdf?nodeID=28507</t>
  </si>
  <si>
    <t>https://www.freseniusmedicalcare.com/fileadmin/data/com/pdf/investors/Creditor_Relations/FME_Credit_Presentation.pdf</t>
  </si>
  <si>
    <t>https://company-announcements.afr.com/asx/bsl/925a1911-104f-11eb-a161-16c12fb19d5f.pdf</t>
  </si>
  <si>
    <t>https://nwccc.org/wp-content/uploads/2015/06/dunford.pdf</t>
  </si>
  <si>
    <t>https://links.sgx.com/1.0.0/corporate-announcements/0sx04fba0elmitdh/670502_031.%20Credit%20Suisse%20Energy%20Conference%20Presentation.pdf</t>
  </si>
  <si>
    <t>https://s201.q4cdn.com/340896660/files/doc_presentations/2015/02/2015-2015-Credit-Suisse-Financial-Services-Conference-Presentation.pdf</t>
  </si>
  <si>
    <t>https://www.capitol.tn.gov/Bills/113/Bill/HB1621.pdf</t>
  </si>
  <si>
    <t>https://www.capitol.tn.gov/Bills/113/Bill/SJR0482.pdf</t>
  </si>
  <si>
    <t>https://www.capitol.tn.gov/Archives/Joint/committees/gov-opps/com/AGENDA__CLTA_August%2021.pdf</t>
  </si>
  <si>
    <t>https://www.capitol.tn.gov/Archives/Joint/committees/gov-opps/ed/AGENDA__EHGW_OCT%2016.pdf</t>
  </si>
  <si>
    <t>https://www.capitol.tn.gov/Archives/Joint/committees/gov-opps/com/082614a.pdf</t>
  </si>
  <si>
    <t>https://www.capitol.tn.gov/Archives/Joint/committees/gov-opps/ed/AGENDA__Aug%2017%202016_EHGW.pdf</t>
  </si>
  <si>
    <t>https://www.capitol.tn.gov/Archives/Joint/committees/gov-opps/jud/AGENDA__J&amp;G_9-18-19.pdf</t>
  </si>
  <si>
    <t>https://www.capitol.tn.gov/Bills/112/Amend/SA0147.pdf</t>
  </si>
  <si>
    <t>https://www.capitol.tn.gov/Bills/113/Bill/SJR1052.pdf</t>
  </si>
  <si>
    <t>https://www.capitol.tn.gov/Bills/112/Bill/SJR0894.pdf</t>
  </si>
  <si>
    <t>https://dfr.vermont.gov/sites/finreg/files/doc_library/dfr-covid19-modeling-122220-revised.pdf</t>
  </si>
  <si>
    <t>https://dfr.vermont.gov/sites/finreg/files/doc_library/dfr-covid19-modeling-122920.pdf</t>
  </si>
  <si>
    <t>https://dfr.vermont.gov/sites/finreg/files/doc_library/dfr-covid19-modeling-040221.pdf</t>
  </si>
  <si>
    <t>https://dfr.vermont.gov/sites/finreg/files/doc_library/dfr-covid19-modeling-120820.pdf</t>
  </si>
  <si>
    <t>https://dfr.vermont.gov/sites/finreg/files/doc_library/dfr-covid19-modeling-121520.pdf</t>
  </si>
  <si>
    <t>https://dfr.vermont.gov/sites/finreg/files/doc_library/dfr-covid19-modeling-042420.pdf</t>
  </si>
  <si>
    <t>https://dfr.vermont.gov/sites/finreg/files/doc_library/dfr-covid19-modeling-041020.pdf</t>
  </si>
  <si>
    <t>https://dfr.vermont.gov/sites/finreg/files/doc_library/dfr-covid19-modeling-080720.pdf</t>
  </si>
  <si>
    <t>https://dfr.vermont.gov/sites/finreg/files/doc_library/dfr-covid19-modeling-0502220.pdf</t>
  </si>
  <si>
    <t>https://dfr.vermont.gov/sites/finreg/files/doc_library/dfr-covid19-modeling-092220-revised.pdf</t>
  </si>
  <si>
    <t>https://www.dps.texas.gov/director_staff/public_information/publications/chaparral/chap0803.pdf</t>
  </si>
  <si>
    <t>https://www.dps.texas.gov/administration/crime_records/docs/cjis/ansiNIST.pdf</t>
  </si>
  <si>
    <t>https://www.dps.texas.gov/director_staff/public_information/PromotionalProcessReport121908.pdf</t>
  </si>
  <si>
    <t>https://www.dps.texas.gov/rsd/vi/news/docs/safetyInspectAppendices.pdf</t>
  </si>
  <si>
    <t>https://www.dps.texas.gov/dpsStrategicPlan/strategicPlan2023-2027.pdf</t>
  </si>
  <si>
    <t>https://www.dps.texas.gov/Sunset/documents/att3.0_DPSNews.pdf</t>
  </si>
  <si>
    <t>https://www.dps.texas.gov/SecurityReview/documents/cjisSecurityPolicy.pdf</t>
  </si>
  <si>
    <t>https://www.dps.texas.gov/director_staff/public_information/publications/chaparral/chap0809.pdf</t>
  </si>
  <si>
    <t>https://www.dps.texas.gov/LBB/DPSResourceBook.pdf</t>
  </si>
  <si>
    <t>https://www.dps.texas.gov/IOD/doingBusiness/docs/DPSContractMngGuide.pdf</t>
  </si>
  <si>
    <t>https://www.clackamas.cc.or.us/docs/default-source/degrees-certificates/departments-programs/na1-course-information-presentation.pdf?sfvrsn=3bca9b68_2</t>
  </si>
  <si>
    <t>https://kpmg.com/kpmg-us/content/dam/kpmg/frv/pdf/2023/defining-issues-fasb-asu-improvements-income-tax-disclosures-review.pdf</t>
  </si>
  <si>
    <t>https://www.nrc.gov/docs/ML0801/ML080100282.pdf</t>
  </si>
  <si>
    <t>https://www.vsbit.org/client_media/files/Gallagher_2023%20Cyber_Onboarding%20Presentation.pdf</t>
  </si>
  <si>
    <t>https://csgjusticecenter.org/wp-content/uploads/2023/04/VT-DV-Intro-Presentation_final.pdf</t>
  </si>
  <si>
    <t>https://www.vermontjudiciary.org/sites/default/files/documents/Constitution%20Day%20Flyer%202023%20sm.pdf</t>
  </si>
  <si>
    <t>https://www.baaqmd.gov/~/media/files/ab617-community-health/east-oakland/091423-mtg/east-oak-cerp-csc-12-slides_09142023-pdf.pdf?ts=20231114t1649599896&amp;sc_lang=en</t>
  </si>
  <si>
    <t>https://www.baaqmd.gov/~/media/files/ab617-community-health/east-oakland/091423-mtg/east-oak-cerp-csc-12-slides_09142023-pdf.pdf?ts=20231114t1633083308&amp;sc_lang=en</t>
  </si>
  <si>
    <t>https://www.baaqmd.gov/~/media/files/ab617-community-health/east-oakland/091423-mtg/east-oak-cerp-csc-12-slides_09142023-pdf.pdf?ts=20231114t0434173723&amp;sc_lang=en</t>
  </si>
  <si>
    <t>https://www.baaqmd.gov/~/media/files/ab617-community-health/east-oakland/091423-mtg/east-oak-cerp-csc-12-slides_09142023-pdf.pdf?ts=20231114t0859598191&amp;sc_lang=en</t>
  </si>
  <si>
    <t>https://www.baaqmd.gov/~/media/files/ab617-community-health/east-oakland/091423-mtg/east-oak-cerp-csc-12-slides_09142023-pdf.pdf?ts=20231114t0859598348&amp;sc_lang=en</t>
  </si>
  <si>
    <t>https://www.baaqmd.gov/~/media/files/ab617-community-health/east-oakland/091423-mtg/east-oak-cerp-csc-12-slides_09142023-pdf.pdf?ts=20231114t1633083152&amp;sc_lang=en</t>
  </si>
  <si>
    <t>https://vla.ramtech.uri.edu/Book/gov/Presentation-script-sample.pdf?sequence=1</t>
  </si>
  <si>
    <t>https://www.baaqmd.gov/~/media/files/ab617-community-health/east-oakland/091423-mtg/east-oak-cerp-csc-12-slides_09142023-pdf.pdf?ts=20231029t0453359041&amp;sc_lang=en</t>
  </si>
  <si>
    <t>https://www.baaqmd.gov/~/media/files/ab617-community-health/east-oakland/091423-mtg/east-oak-cerp-csc-12-slides_09142023-pdf.pdf?ts=20231028t1844283770&amp;sc_lang=en</t>
  </si>
  <si>
    <t>https://www.baaqmd.gov/~/media/files/ab617-community-health/east-oakland/091423-mtg/east-oak-cerp-csc-12-slides_09142023-pdf.pdf?ts=20231028t2233328877&amp;sc_lang=en</t>
  </si>
  <si>
    <t>https://www.baaqmd.gov/~/media/files/ab617-community-health/east-oakland/091423-mtg/east-oak-cerp-csc-12-slides_09142023-pdf.pdf?ts=20231029t1008453927&amp;sc_lang=en</t>
  </si>
  <si>
    <t>https://www.baaqmd.gov/~/media/files/ab617-community-health/east-oakland/091423-mtg/east-oak-cerp-csc-12-slides_09142023-pdf.pdf?ts=20231027t1810136230&amp;sc_lang=en</t>
  </si>
  <si>
    <t>https://www.baaqmd.gov/~/media/files/ab617-community-health/east-oakland/091423-mtg/east-oak-cerp-csc-12-slides_09142023-pdf.pdf?ts=20231027t1810136387&amp;sc_lang=en</t>
  </si>
  <si>
    <t>https://www.baaqmd.gov/~/media/files/ab617-community-health/east-oakland/091423-mtg/east-oak-cerp-csc-12-slides_09142023-pdf.pdf?ts=20231028t2233329033&amp;sc_lang=en</t>
  </si>
  <si>
    <t>https://www.baaqmd.gov/~/media/files/ab617-community-health/east-oakland/091423-mtg/east-oak-cerp-csc-12-slides_09142023-pdf.pdf?ts=20231028t1844283613&amp;sc_lang=en</t>
  </si>
  <si>
    <t>https://www.baaqmd.gov/~/media/files/ab617-community-health/east-oakland/091423-mtg/east-oak-cerp-csc-12-slides_09142023-pdf.pdf?ts=20231028t0957439120&amp;sc_lang=en</t>
  </si>
  <si>
    <t>https://www.baaqmd.gov/~/media/files/ab617-community-health/east-oakland/091423-mtg/east-oak-cerp-csc-12-slides_09142023-pdf.pdf?ts=20231029t1008451427&amp;sc_lang=en</t>
  </si>
  <si>
    <t>https://www.capitol.tn.gov/Bills/113/Bill/SJR1053.pdf</t>
  </si>
  <si>
    <t>https://www.capitol.tn.gov/Archives/Joint/committees/gov-opps/archives/109ga/jud/07.23.13a.pdf</t>
  </si>
  <si>
    <t>https://www.capitol.tn.gov/Archives/Joint/committees/gov-opps/com/AGENDA__September%2020,%20%202017_CLTA.pdf</t>
  </si>
  <si>
    <t>https://www.capitol.tn.gov/Bills/112/Bill/SJR0075.pdf</t>
  </si>
  <si>
    <t>https://www.capitol.tn.gov/Archives/Joint/committees/gov-opps/com/AGENDA__July%2020,%202017_CLTA.pdf</t>
  </si>
  <si>
    <t>https://www.capitol.tn.gov/Archives/Joint/committees/gov-opps/jud/091813a.pdf</t>
  </si>
  <si>
    <t>https://www.capitol.tn.gov/Archives/Joint/committees/gov-opps/jud/AGENDA_August%2015,%202017_Afternoon%20Session_J&amp;G.pdf</t>
  </si>
  <si>
    <t>https://www.capitol.tn.gov/Archives/Joint/committees/gov-opps/archives/108ga/ed/102313a.pdf</t>
  </si>
  <si>
    <t>https://www.capitol.tn.gov/Archives/Joint/committees/gov-opps/ed/061913a.pdf</t>
  </si>
  <si>
    <t>https://dfr.vermont.gov/sites/finreg/files/doc_library/dfr-covid19-modeling-071020.pdf</t>
  </si>
  <si>
    <t>https://dfr.vermont.gov/sites/finreg/files/doc_library/dfr-covid19-modeling-0501520.pdf</t>
  </si>
  <si>
    <t>https://dfr.vermont.gov/sites/finreg/files/doc_library/dfr-covid19-modeling-073120.pdf</t>
  </si>
  <si>
    <t>https://dfr.vermont.gov/sites/finreg/files/doc_library/dfr-press-release-annouces-weaad-resources-2019.pdf</t>
  </si>
  <si>
    <t>https://dfr.vermont.gov/sites/finreg/files/doc_library/dfr-covid19-modeling-070220-revised.pdf</t>
  </si>
  <si>
    <t>https://dfr.vermont.gov/sites/finreg/files/doc_library/dfr-covid19-modeling-081420.pdf</t>
  </si>
  <si>
    <t>https://dfr.vermont.gov/sites/finreg/files/doc_library/dfr-covid19-modeling-050820.pdf</t>
  </si>
  <si>
    <t>https://dfr.vermont.gov/sites/finreg/files/doc_library/dfr-covid19-modeling-072420-revised.pdf</t>
  </si>
  <si>
    <t>https://dfr.vermont.gov/sites/finreg/files/doc_library/dfr-covid19-modeling-100620.pdf</t>
  </si>
  <si>
    <t>https://dfr.vermont.gov/sites/finreg/files/doc_library/dfr-covid19-modeling-082820-revised.pdf</t>
  </si>
  <si>
    <t>https://www.dps.texas.gov/LBB/lbbHearing.pdf</t>
  </si>
  <si>
    <t>https://www.dps.texas.gov/administration/crime_records/docs/cjis/EBTS.pdf</t>
  </si>
  <si>
    <t>https://www.dps.texas.gov/dpsStrategicPlan/strategicPlan2021-2025.pdf</t>
  </si>
  <si>
    <t>https://www.dps.texas.gov/administration/crime_records/crNewsletters/2019/crNews1stQtr19.pdf</t>
  </si>
  <si>
    <t>https://www.dps.texas.gov/LBB/larResourceBook2018-19.pdf</t>
  </si>
  <si>
    <t>https://www.dps.texas.gov/dpsStrategicPlan/workforcePlan2015-2019.pdf</t>
  </si>
  <si>
    <t>https://www.dps.texas.gov/LBB/lar2016-17.pdf</t>
  </si>
  <si>
    <t>https://www.dps.texas.gov/dpsStrategicPlan/strategicPlan2007-2011.pdf</t>
  </si>
  <si>
    <t>https://www.dps.texas.gov/dpsStrategicPlan/strategicPlan2009-2013.pdf</t>
  </si>
  <si>
    <t>https://www.dps.texas.gov/director_staff/public_information/annrep2000.pdf</t>
  </si>
  <si>
    <t>https://www.capitol.tn.gov/Bills/111/Bill/SB1461.pdf</t>
  </si>
  <si>
    <t>https://www.capitol.tn.gov/Bills/113/Bill/HJR7006.pdf</t>
  </si>
  <si>
    <t>https://www.capitol.tn.gov/Bills/107/Fiscal/SJR0904.pdf</t>
  </si>
  <si>
    <t>https://www.capitol.tn.gov/Archives/Joint/committees/gov-opps/jud/AGENDA_June%2014,%202016_J&amp;G.pdf</t>
  </si>
  <si>
    <t>https://www.capitol.tn.gov/Bills/112/Bill/SJR0583.pdf</t>
  </si>
  <si>
    <t>https://www.capitol.tn.gov/Bills/108/Bill/HJR1153.pdf</t>
  </si>
  <si>
    <t>https://www.capitol.tn.gov/Bills/108/Bill/HJR1155.pdf</t>
  </si>
  <si>
    <t>https://www.capitol.tn.gov/Archives/Joint/committees/gov-opps/com/AGENDA__September%2025,%202018_CLTA.pdf</t>
  </si>
  <si>
    <t>https://www.capitol.tn.gov/Archives/Joint/committees/gov-opps/com/AGENDA__CLTA_Dec%2013_9am.pdf</t>
  </si>
  <si>
    <t>https://move.unc.edu/wp-content/uploads/sites/248/2018/10/wpwg-presentation-11-15-2017.pdf</t>
  </si>
  <si>
    <t>https://facultygov.unc.edu/wp-content/uploads/sites/261/2022/10/COUG-presentation_Oct-2022-FC.pdf</t>
  </si>
  <si>
    <t>https://cls.unc.edu/wp-content/uploads/sites/3019/2016/06/Sources-for-Winkler-presentation-1.pdf</t>
  </si>
  <si>
    <t>https://digitalscholarship.unlv.edu/cgi/viewcontent.cgi?article=1208&amp;context=libfacpresentation</t>
  </si>
  <si>
    <t>https://msrads.web.unc.edu/wp-content/uploads/sites/15695/2021/04/HribarJewells-Trans-Myelitis-VJC-Presentation.pdf</t>
  </si>
  <si>
    <t>https://autismpdc.fpg.unc.edu/sites/autismpdc.fpg.unc.edu/files/TEACCH%20Conference%20Presentation%202010.pdf</t>
  </si>
  <si>
    <t>https://digitalscholarship.unlv.edu/cgi/viewcontent.cgi?article=1003&amp;context=music_wind_ensemble</t>
  </si>
  <si>
    <t>https://www.med.unc.edu/itr/wp-content/uploads/sites/441/2019/08/SOBP-Poster-Presentation_Final_MH.pdf</t>
  </si>
  <si>
    <t>https://cdr.lib.unc.edu/downloads/wm117t091?locale=en</t>
  </si>
  <si>
    <t>https://www.sog.unc.edu/sites/default/files/course_materials/concurrent%20permanency%20planning.pdf</t>
  </si>
  <si>
    <t>https://spice.unc.edu/wp-content/uploads/2023/07/Transcript_Data-Analysis-and-Presentation.pdf</t>
  </si>
  <si>
    <t>https://www.northcarolina.edu/wp-content/uploads/reports-and-documents/strategy-and-policy/slides_cgpp-lunch-and-learn.pdf</t>
  </si>
  <si>
    <t>https://chip.unc.edu/wp-content/uploads/2022/04/Internship-presentation.-aasritha-kurri.pdf</t>
  </si>
  <si>
    <t>https://msrads.web.unc.edu/wp-content/uploads/sites/15695/2022/06/Nicholas-Errico-Ultrasound-SCP-Case-Presentation.pdf</t>
  </si>
  <si>
    <t>https://cdr.lib.unc.edu/downloads/k0698897k?locale=en</t>
  </si>
  <si>
    <t>https://cdr.lib.unc.edu/downloads/zw12z8709?locale=en</t>
  </si>
  <si>
    <t>https://sph.unc.edu/wp-content/uploads/sites/112/2016/12/WEB-OKEEFE-presentation.pdf</t>
  </si>
  <si>
    <t>https://sog.unc.edu/sites/www.sog.unc.edu/files/course_materials/Credit%20Card%20Debt%20Cases%20Presentation.pdf</t>
  </si>
  <si>
    <t>https://oh01913306.schoolwires.net/cms/lib/OH01913306/Centricity/Domain/2656/08-14%20CCS%20Update%20to%20Community%20Partners.pdf</t>
  </si>
  <si>
    <t>https://go.boarddocs.com/oh/columbus/Board.nsf/files/BD3MMY585206/$file/FY19%2011%20MAY%20PPT%20presentation.pdf</t>
  </si>
  <si>
    <t>https://www.zionsville-in.gov/AgendaCenter/ViewFile/Agenda/_04082019-948</t>
  </si>
  <si>
    <t>https://cms6.revize.com/revize/sanduskyoh/01.22.24%20COMBINED%20AGENDA.pdf</t>
  </si>
  <si>
    <t>https://itbrainpower.net/downloadables/xyz-uGSM-presentation_v0_4.pdf</t>
  </si>
  <si>
    <t>https://fskf.nu/wp-content/uploads/2015/07/Presentation-av-forskningscentret-ABC-och-ing%C3%A5ende-forskare.pdf</t>
  </si>
  <si>
    <t>https://up21.xyz/do.php?down=2442</t>
  </si>
  <si>
    <t>https://up21.xyz/do.php?down=108</t>
  </si>
  <si>
    <t>https://sols-et-territoires.org/fileadmin/user_upload/documents/projets_lies/ABCterre/fichiers_pdf/6.-Presentation_Colloque-ABC-Terre_Martin_Scheurer_RPG-Explorer_diff.pdf</t>
  </si>
  <si>
    <t>https://stockdiscovery.s3.amazonaws.com/insight/india/3469/Investor%20Presentation/IP-Jun14.pdf</t>
  </si>
  <si>
    <t>https://www.abchina.com/cn/AboutABC/investor_relations/results_presentation/201903/P020190329531686180996.pdf</t>
  </si>
  <si>
    <t>https://www.abchina.com/cn/AboutABC/investor_relations/results_presentation/201808/P020180829513515467301.pdf</t>
  </si>
  <si>
    <t>https://www.abchina.com/cn/AboutABC/investor_relations/results_presentation/201511/P020151125369448558900.pdf</t>
  </si>
  <si>
    <t>https://sols-et-territoires.org/fileadmin/user_upload/documents/projets_lies/ABCterre/fichiers_pdf/2.-Presentation_Colloque-ABC-Terre_JL-Fort_RMT-Sols-et-Territoires_diff.pdf</t>
  </si>
  <si>
    <t>https://www.mecaloire.fr/wp-content/uploads/2016/10/PDF-06-10-16-presentation-XYZ-partie1.pdf</t>
  </si>
  <si>
    <t>https://www.abchina.com.cn/cn/AboutABC/investor_relations/results_presentation/201803/P020180327521297888839.pdf</t>
  </si>
  <si>
    <t>https://www.abchina.com/cn/aboutabc/investor_relations/results_presentation/201511/P020151125369432771856.pdf</t>
  </si>
  <si>
    <t>https://up21.xyz/do.php?down=146</t>
  </si>
  <si>
    <t>https://www.abchina.com/cn/AboutABC/investor_relations/results_presentation/202103/P020210330599119086040.pdf</t>
  </si>
  <si>
    <t>https://www.capitol.tn.gov/Archives/Joint/committees/gov-opps/archives/109ga/agendas/AGENDA_November%2018.pdf</t>
  </si>
  <si>
    <t>https://www.capitol.tn.gov/Bills/108/Bill/HJR1135.pdf</t>
  </si>
  <si>
    <t>https://www.capitol.tn.gov/Bills/113/Bill/HJR0184.pdf</t>
  </si>
  <si>
    <t>https://www.capitol.tn.gov/Bills/107/Fiscal/HJR0192.pdf</t>
  </si>
  <si>
    <t>https://www.capitol.tn.gov/Archives/Joint/committees/gov-opps/ed/AGENDA_July14_2015_EHGW.pdf</t>
  </si>
  <si>
    <t>https://www.capitol.tn.gov/Bills/110/Bill/HJR0079.PDF</t>
  </si>
  <si>
    <t>https://www.capitol.tn.gov/Bills/113/Bill/HB1414.pdf</t>
  </si>
  <si>
    <t>https://www.capitol.tn.gov/Archives/Joint/committees/gov-opps/jud/AGENDA__J&amp;G_Dec%2013_%201pm.pdf</t>
  </si>
  <si>
    <t>https://www.capitol.tn.gov/Bills/113/Bill/SJR0874.pdf</t>
  </si>
  <si>
    <t>https://www.capitol.tn.gov/Bills/108/Bill/HJR1162.pdf</t>
  </si>
  <si>
    <t>https://dfr.vermont.gov/sites/finreg/files/doc_library/dfr-covid19-modeling-091820-revised.pdf</t>
  </si>
  <si>
    <t>https://dfr.vermont.gov/sites/finreg/files/doc_library/dfr-covid19-modeling-082120.pdf</t>
  </si>
  <si>
    <t>https://dfr.vermont.gov/sites/finreg/files/doc_library/dfr-covid19-modeling-091120.pdf</t>
  </si>
  <si>
    <t>https://dfr.vermont.gov/sites/finreg/files/doc_library/dfr-covid19-modeling-090420.pdf</t>
  </si>
  <si>
    <t>https://dfr.vermont.gov/sites/finreg/files/doc_library/dfr-covid19-modeling-122821.pdf</t>
  </si>
  <si>
    <t>https://dfr.vermont.gov/sites/finreg/files/doc_library/dfr-covid19-modeling-040522.pdf</t>
  </si>
  <si>
    <t>https://dfr.vermont.gov/sites/finreg/files/doc_library/dfr-covid19-modeling-042622.pdf</t>
  </si>
  <si>
    <t>https://dfr.vermont.gov/sites/finreg/files/doc_library/dfr-covid19-modeling-041922.pdf</t>
  </si>
  <si>
    <t>https://dfr.vermont.gov/sites/finreg/files/doc_library/dfr-covid19-modeling-032922.pdf</t>
  </si>
  <si>
    <t>https://dfr.vermont.gov/sites/finreg/files/doc_library/dfr-covid19-modeling-031522.pdf</t>
  </si>
  <si>
    <t>https://works.bepress.com/kurt_rosentrater/117/download/</t>
  </si>
  <si>
    <t>https://www.dps.texas.gov/dpsStrategicPlan/strategicPlan2011-2015.pdf</t>
  </si>
  <si>
    <t>https://www.dps.texas.gov/administration/crime_records/crNewsletters/2018/crNews2ndQtr18.pdf</t>
  </si>
  <si>
    <t>https://www.dps.texas.gov/director_staff/public_information/publications/chaparral/chap0701.pdf</t>
  </si>
  <si>
    <t>https://www.dps.texas.gov/dpsStrategicPlan/strategicPlan2017-2021.pdf</t>
  </si>
  <si>
    <t>https://www.dps.texas.gov/ucr/documents/nibrs_usermanualv2023.0.pdf</t>
  </si>
  <si>
    <t>https://www.dps.texas.gov/sites/default/files/documents/ucr/documents/cargo-theft-manual.pdf</t>
  </si>
  <si>
    <t>https://www.dps.texas.gov/sites/default/files/documents/ucr/documents/txtechspecerrorcodes2020.pdf</t>
  </si>
  <si>
    <t>https://www.dps.texas.gov/sites/default/files/documents/ucr/documents/nibrs_usermanual_2019v1.pdf</t>
  </si>
  <si>
    <t>https://www.dps.texas.gov/ucr/documents/NIBRS_UserManualv2019.1.pdf</t>
  </si>
  <si>
    <t>https://www.dps.texas.gov/director_staff/public_information/annrep2005.pdf</t>
  </si>
  <si>
    <t>https://dot.wi.gov/Documents/projects/by-region/sw/madisonbeltline/nl20141017.pdf</t>
  </si>
  <si>
    <t>https://hotcopper.com.au/documentdownload?id=uOMxKKzFkiWRTLKhOROKAxjvSTYP5g6%2FzxSZrvR0ke92GA%3D%3D</t>
  </si>
  <si>
    <t>https://ir.ofscreditcompany.com/static-files/99ccb211-9694-48f5-a5b8-5b0914abd723</t>
  </si>
  <si>
    <t>https://d2zo35mdb530wx.cloudfront.net/_legacy/UCPthyssenkruppAG/assets.files/media/investoren/facts-figures/aussortieren-cmd-fact-figures-de/konferenzen/2007-2008/creditsuisse_thyssenkrupp_presentation.pdf</t>
  </si>
  <si>
    <t>https://www.arkema.com/files/live/sites/shared_arkema/files/downloads/investorrelations/en/finance/presentation-credit-suisse-janv14.pdf</t>
  </si>
  <si>
    <t>https://www.creditaccessgrameen.in/wp-content/uploads/2023/05/CreditAccess-Grameen_Analyst-Day-Presentation_18-May-2023.pdf</t>
  </si>
  <si>
    <t>https://www.derekwimmer.com/investor-relations/presentations/archived/docs/rev-cs-pres.pdf?nodeID=28507</t>
  </si>
  <si>
    <t>https://www.sec.gov/Archives/edgar/data/1716951/000171695122000012/occipresentation_1q22.pdf</t>
  </si>
  <si>
    <t>https://beta.emiratesnbd.com/-/media/enbd/files/investor-relations/financial-information/presentations/credit-suisse-conference-presentation-feb-091_40.pdf</t>
  </si>
  <si>
    <t>https://www.uob.com.sg/web-resources/uobgroup/pdf/investor-relations/events/2011/credit-suisse-2011.pdf</t>
  </si>
  <si>
    <t>https://www.aemetis.com/wp-content/uploads/2021/03/Aemetis-Conference-Presentation-2021-03-01-Credit-Suisse-Virtual-Energy-Conf-March-1-3-2021-Final.pdf</t>
  </si>
  <si>
    <t>https://www.venable.com/-/media/files/events/2011/11/legal-and-regulatory-myths-debunked-for-credit-cou/files/legal-and-regulatory-myths-debunked-for-credit-cou/fileattachment/accprospresentationlegalandregulatorymythsdebunked.pdf?rev=8d02f96087404e7f951fc60fa171afec&amp;hash=4A4D73983A825A5D1E6F86D0D8BC63BF</t>
  </si>
  <si>
    <t>https://investors.bostonscientific.com/~/media/Files/B/Boston-Scientific-IR/documents/events/bsx-credit-suisse-2017-presentation-v1.pdf</t>
  </si>
  <si>
    <t>https://investors.cnx.com/~/media/Files/C/CNX-Resources-IR/documents/presentations/21st-annual-credit-suisse-energy-summit-presentation.pdf</t>
  </si>
  <si>
    <t>https://ir.regenxbio.com/node/8616/pdf</t>
  </si>
  <si>
    <t>https://d1io3yog0oux5.cloudfront.net/_3a7374b16b957c8ad1abc308365177cc/smenergy/db/3706/34714/presentation/2023.02.27-credit-suisse-presentation_v2.pdf</t>
  </si>
  <si>
    <t>https://s2.q4cdn.com/154085107/files/doc_presentations/2017/credit-suisse-financial-services-winter-investor-presentation.pdf</t>
  </si>
  <si>
    <t>https://d1io3yog0oux5.cloudfront.net/_28fb28b7c395282c9c65ef9e618f8f3f/smenergy/db/3706/34714/presentation/2023.02.27-credit-suisse-presentation_v2.pdf</t>
  </si>
  <si>
    <t>https://lanxess.com/-/media/Project/Lanxess/Corporate-Internet/Investors/News-and-Events/Roadshows-and-Conferences/2021-Konferenzen/20210602_LANXESS-Presentation_Credit-Suisse-Conference.pdf</t>
  </si>
  <si>
    <t>https://en.livesense.co.jp/wp-content/uploads/2018/04/20140228CSpresentation.pdf</t>
  </si>
  <si>
    <t>https://ibkrportfolioanalystprod.blob.core.windows.net/two-pagers/RAM%20-%20Factsheet.pdf?sp=r&amp;st=2021-11-03T12:11:24Z&amp;se=2050-11-03T20:11:24Z&amp;spr=https&amp;sv=2020-08-04&amp;sr=b&amp;sig=LXWKUqM2yID2Zr7cPEkeTRStwXoDXl12%2B0xSS5TXqVA%3D</t>
  </si>
  <si>
    <t>https://s2.q4cdn.com/268623243/files/doc_presentations/2021/03/Financial-Community-Meetings-March-1-2-2021.pdf</t>
  </si>
  <si>
    <t>https://www.capitol.tn.gov/Bills/108/Bill/HJR1152.pdf</t>
  </si>
  <si>
    <t>https://www.capitol.tn.gov/Bills/108/Bill/HJR1146.pdf</t>
  </si>
  <si>
    <t>https://www.capitol.tn.gov/Bills/108/Bill/HJR1140.pdf</t>
  </si>
  <si>
    <t>https://www.capitol.tn.gov/Bills/108/Bill/HJR1131.pdf</t>
  </si>
  <si>
    <t>https://www.capitol.tn.gov/Bills/110/ScheduleDocs/0512b986-0b0f-4064-ac67-4d5ae19086ac.pdf</t>
  </si>
  <si>
    <t>https://www.capitol.tn.gov/Bills/108/Bill/HJR1128.pdf</t>
  </si>
  <si>
    <t>https://www.capitol.tn.gov/Bills/113/Bill/SB0620.pdf</t>
  </si>
  <si>
    <t>https://www.capitol.tn.gov/Bills/108/Bill/HJR1143.pdf</t>
  </si>
  <si>
    <t>https://www.dps.texas.gov/ucr/documents/NIBRS_UserManual_2017v2_2.pdf</t>
  </si>
  <si>
    <t>https://www.dps.texas.gov/director_staff/public_information/annrep2008.pdf</t>
  </si>
  <si>
    <t>https://www.dps.texas.gov/director_staff/public_information/annrep2001.pdf</t>
  </si>
  <si>
    <t>https://www.dps.texas.gov/director_staff/public_information/annrep2006.pdf</t>
  </si>
  <si>
    <t>https://dfr.vermont.gov/sites/finreg/files/doc_library/dfr-covid19-modeling-032222.pdf</t>
  </si>
  <si>
    <t>https://dfr.vermont.gov/sites/finreg/files/doc_library/dfr-covid19-modeling-012522.pdf</t>
  </si>
  <si>
    <t>https://dfr.vermont.gov/sites/finreg/files/doc_library/dfr-covid19-modeling-030222.pdf</t>
  </si>
  <si>
    <t>https://dfr.vermont.gov/sites/finreg/files/doc_library/dfr-covid19-modeling-010422.pdf</t>
  </si>
  <si>
    <t>https://dfr.vermont.gov/sites/finreg/files/doc_library/dfr-covid19-modeling-110221.pdf</t>
  </si>
  <si>
    <t>https://dfr.vermont.gov/sites/finreg/files/doc_library/dfr-covid19-modeling-111621.pdf</t>
  </si>
  <si>
    <t>https://dfr.vermont.gov/sites/finreg/files/doc_library/dfr-covid19-modeling-030822.pdf</t>
  </si>
  <si>
    <t>https://dfr.vermont.gov/sites/finreg/files/doc_library/dfr-covid19-modeling-021522.pdf</t>
  </si>
  <si>
    <t>https://dfr.vermont.gov/sites/finreg/files/regbul/dfr-regulation-insurance-i-2000-02-revised-continuing-education.pdf</t>
  </si>
  <si>
    <t>https://dfr.vermont.gov/sites/finreg/files/doc_library/dfr-covid19-modeling-020822.pdf</t>
  </si>
  <si>
    <t>https://www.tncourts.gov/sites/default/files/docs/Evidence%20-%20Frequent%20Errors%20-%20Session%20Handout%20I.pdf</t>
  </si>
  <si>
    <t>https://www.tncourts.gov/sites/default/files/docs/Domestic%20Alimony%20Determination.pdf</t>
  </si>
  <si>
    <t>https://www.tncourts.gov/sites/default/files/bristol-_majority_opinion_10-7-2022.pdf</t>
  </si>
  <si>
    <t>https://www.tncourts.gov/sites/default/files/docs/bail_hearing-bond_revocation_-_presentation.pdf</t>
  </si>
  <si>
    <t>https://www.tncourts.gov/sites/default/files/docs/form_agreed_order_for_summary_jury_trial.pdf</t>
  </si>
  <si>
    <t>https://www.tncourts.gov/sites/default/files/docs/Domestic%20Violence%20TGSJC%20Presentation.pdf</t>
  </si>
  <si>
    <t>https://www.tncourts.gov/sites/default/files/docs/Motion%20for%20Summary%20Judgment%20Presentation%20-%20Judicial%20Conference%20March%202023.pdf</t>
  </si>
  <si>
    <t>https://www.tncourts.gov/sites/default/files/docs/roadmap_bail_presentation.pdf</t>
  </si>
  <si>
    <t>https://www.tncourts.gov/sites/default/files/docs/form_agreed_order_for_minitrial.pdf</t>
  </si>
  <si>
    <t>https://www.capitol.tn.gov/Archives/House/102GA/HReview/RR021402.pdf</t>
  </si>
  <si>
    <t>https://www.capitol.tn.gov/Archives/Joint/committees/gov-opps/ed/AGENDA__September%2021,%202016_EHGW.pdf</t>
  </si>
  <si>
    <t>https://www.capitol.tn.gov/Bills/108/Bill/HJR1124.pdf</t>
  </si>
  <si>
    <t>https://www.capitol.tn.gov/Archives/Joint/committees/gov-opps/ed/AGENDA_Dec%2014_EHGW.pdf</t>
  </si>
  <si>
    <t>https://www.capitol.tn.gov/Bills/108/Bill/HJR0492.pdf</t>
  </si>
  <si>
    <t>https://www.capitol.tn.gov/Bills/107/Bill/SB1442.pdf</t>
  </si>
  <si>
    <t>https://www.capitol.tn.gov/Bills/108/Bill/HJR1157.pdf</t>
  </si>
  <si>
    <t>https://www.capitol.tn.gov/Archives/Joint/committees/gov-opps/jud/REVISED%20AGENDA_December%2016_J&amp;G.pdf</t>
  </si>
  <si>
    <t>https://www.capitol.tn.gov/Archives/Joint/committees/gov-opps/ed/TSHF_Additional%20Information_July2015.pdf</t>
  </si>
  <si>
    <t>https://www.capitol.tn.gov/Bills/113/Bill/SB0610.pdf</t>
  </si>
  <si>
    <t>https://www.tncourts.gov/sites/default/files/docs/judicial_writing__findings_of_fact_-_presentation.pdf</t>
  </si>
  <si>
    <t>https://www.tncourts.gov/sites/default/files/docs/first_amendment_auditor_handout.pdf</t>
  </si>
  <si>
    <t>https://www.tncourts.gov/sites/default/files/rule_31_-_appendix__admin_2018-00425_2018oct3.pdf</t>
  </si>
  <si>
    <t>https://www.tncourts.gov/sites/default/files/docs/Three%20Judge%20Panel%20-%20Handout%20III.pdf</t>
  </si>
  <si>
    <t>https://www.tncourts.gov/sites/default/files/docs/TGSJC%20Fall%202023%20TLAP%20Presentation.pdf</t>
  </si>
  <si>
    <t>https://www.tncourts.gov/sites/default/files/docs/Jury%20Selection.%20Rural%20vs%20Urban%20-%20Presentation.pdf</t>
  </si>
  <si>
    <t>https://www.tncourts.gov/sites/default/files/docs/final_rule_42_continuing_education_requirements_9-9-13.pdf</t>
  </si>
  <si>
    <t>https://www.tncourts.gov/sites/default/files/OpinionsPDFVersion/GEVEDON%20-%20Filed%20Separate%20Opn.pdf</t>
  </si>
  <si>
    <t>https://www.tncourts.gov/sites/default/files/docs/iwcf_-_22nd_tennessee_workers_compensation_educational_conference_6-12-19_to_6-14-19_in_murfreesboro.pdf</t>
  </si>
  <si>
    <t>https://www.tncourts.gov/sites/default/files/docs/civil_domestic_update__-presentation.pdf</t>
  </si>
  <si>
    <t>https://bowiestate.edu/about/administration-and-governance/division-of-administration-and-finance/office-of-budget-and-finance/fiscal-year-budget-presentations/university-budget-update-presentation.pdf</t>
  </si>
  <si>
    <t>https://cpb-us-w2.wpmucdn.com/sites.udel.edu/dist/e/299/files/2011/07/Communication-Best-Practices-Oral-Presentations.pdf</t>
  </si>
  <si>
    <t>https://www.burlingtonvt.gov/sites/default/files/Age%20Strong%20Vermont%20Presentation%20to%20Burlington%20Aging%20Council%209.19.23.pdf</t>
  </si>
  <si>
    <t>https://gmcboard.vermont.gov/sites/gmcb/files/Board-Meetings/NMC%20FY20%20MDYR%20Rate%20Increase%20Presentation.pdf</t>
  </si>
  <si>
    <t>https://www.pbisvermont.org/wp-content/uploads/2018/08/Rule-4500-Slides-TH-and-KA-9.20.2022.pdf</t>
  </si>
  <si>
    <t>https://www.northernvermont.edu/sites/default/files/2020-09/w_sophie_e._zdatny_chancellor_vermont_state_colleges_fy_2021_governors_recommended_budget_restatement_-_vsc_presentation_8-19-2020.pdf</t>
  </si>
  <si>
    <t>https://www.vermonttreasurer.gov/sites/treasurer/files/VSERS/agendas-minutes/VSERS%20Minutes%2011.09.2023%20-%20draft%20presentation.pdf</t>
  </si>
  <si>
    <t>https://www.nrc.gov/docs/ML0817/ML081750244.pdf</t>
  </si>
  <si>
    <t>https://www.jamaicavermont.org/wp-content/uploads/2024/01/Agenda-1-8-24-1.pdf</t>
  </si>
  <si>
    <t>https://www.vermonttreasurer.gov/sites/treasurer/files/VSERS/agendas-minutes/VSERS%20Minutes%2010.19.2023%20-%20draft%20presentation.pdf</t>
  </si>
  <si>
    <t>https://www.girlscouts.org/content/dam/girlscouts-gsusa/forms-and-documents/about-girl-scouts/research/SOG2017_States/GSUSA_State-of-Girls_VERMONT_2017.pdf</t>
  </si>
  <si>
    <t>https://www.tncourts.gov/sites/default/files/docs/tjis_breakout.pdf</t>
  </si>
  <si>
    <t>https://www.tncourts.gov/sites/default/files/docs/Evidence%20-%20Social%20Media%20-%20Handout%20II.pdf</t>
  </si>
  <si>
    <t>https://www.tncourts.gov/sites/default/files/ProposedRulesPdf/Order%20Amends%20Rule%2043.01%20TN%20Rules%20of%20Civil%20Procedure%20-2024%20Rules%20Package.pdf</t>
  </si>
  <si>
    <t>https://www.tncourts.gov/sites/default/files/docs/Three%20Judge%20Panel%20-%20Handout%20II.pdf</t>
  </si>
  <si>
    <t>https://www.tncourts.gov/sites/default/files/docs/2022_-_chancellors_luncheon.pdf</t>
  </si>
  <si>
    <t>https://www.tncourts.gov/sites/default/files/dean_g_hafeman_vs_protein_discovery_inc_opn.pdf</t>
  </si>
  <si>
    <t>https://www.tncourts.gov/sites/default/files/docs/vaughan_regional_medical_centerllc_v._steadfast_insurance_company_16-238-bc.pdf</t>
  </si>
  <si>
    <t>https://www.tncourts.gov/sites/default/files/docs/governors_task_force_criminal_sentencing.pdf</t>
  </si>
  <si>
    <t>https://www.tncourts.gov/sites/default/files/docs/post-conviction_habeas_corpus_presentation_-_ja_2022.pdf</t>
  </si>
  <si>
    <t>https://cscourses.azurewebsites.net/eBooks/Mastering%20Windows%20Presentation%20Foundation.pdf</t>
  </si>
  <si>
    <t>https://d1io3yog0oux5.cloudfront.net/_c0f2834eb66ced377f041f631fd6e439/janusintl/db/1086/9846/pdf/Earnings+Presentation++%28Q3+2023%29+11.02.23+FINAL.pdf</t>
  </si>
  <si>
    <t>https://www.capitol.tn.gov/Bills/108/Bill/HR0064.pdf</t>
  </si>
  <si>
    <t>https://www.capitol.tn.gov/Archives/Joint/committees/gov-opps/ed/AGENDA_Sept%2016_2015_EHGW.pdf</t>
  </si>
  <si>
    <t>https://www.capitol.tn.gov/Bills/102/Bill/SJR0169.pdf</t>
  </si>
  <si>
    <t>https://www.capitol.tn.gov/Bills/112/Bill/SJR0810.pdf</t>
  </si>
  <si>
    <t>https://www.capitol.tn.gov/Bills/102/Bill/SJR0592.pdf</t>
  </si>
  <si>
    <t>https://www.capitol.tn.gov/Bills/113/Bill/SR0172.pdf</t>
  </si>
  <si>
    <t>https://www.capitol.tn.gov/Bills/113/Bill/HJR0861.pdf</t>
  </si>
  <si>
    <t>https://www.capitol.tn.gov/Bills/102/Bill/HR0219.pdf</t>
  </si>
  <si>
    <t>https://www.capitol.tn.gov/Bills/113/Bill/SR0074.pdf</t>
  </si>
  <si>
    <t>https://www.capitol.tn.gov/Bills/113/Bill/SJR0938.pdf</t>
  </si>
  <si>
    <t>https://digitalscholarship.unlv.edu/cgi/viewcontent.cgi?article=1061&amp;context=libfacpresentation</t>
  </si>
  <si>
    <t>https://digitalscholarship.unlv.edu/cgi/viewcontent.cgi?article=1199&amp;context=libfacpresentation</t>
  </si>
  <si>
    <t>https://www.sog.unc.edu/sites/www.sog.unc.edu/files/course_materials/Search%20Warrants%20for%20Magistrates%20%28Jeff%20Welty%20presentation%29.pdf</t>
  </si>
  <si>
    <t>https://www.econ586.turchi.sites.oasis.unc.edu/Initial%20Presentation%20Handouts.pdf</t>
  </si>
  <si>
    <t>https://www.sog.unc.edu/sites/www.sog.unc.edu/files/course_materials/Sapia_UNC%20Presentation%20AUG%2024%202020%20Final.pdf</t>
  </si>
  <si>
    <t>https://legal.charlotte.edu/sites/legal.charlotte.edu/files/media/Romary_UNCC%20Risk%20Management%20Handout.pdf</t>
  </si>
  <si>
    <t>https://dptcapstone.web.unc.edu/wp-content/uploads/sites/23235/2021/04/WardSCapstone-Presentation-Feedback.pdf</t>
  </si>
  <si>
    <t>https://ncpurchasing.unc.edu/sites/default/files/course_materials/RF%20Presentation%20Handout.pdf</t>
  </si>
  <si>
    <t>https://digitalscholarship.unlv.edu/cgi/viewcontent.cgi?article=1134&amp;context=libfacpresentation</t>
  </si>
  <si>
    <t>https://bot.unc.edu/wp-content/uploads/sites/160/2014/07/NO-VIDEO-FOR-UPLOAD-Honors-Carolina-Board-of-Trustees-presentation-24-July-2014.pdf</t>
  </si>
  <si>
    <t>https://sph.unc.edu/wp-content/uploads/sites/112/2020/07/poster-presentation-flyer.pdf</t>
  </si>
  <si>
    <t>https://kenaninstitute.unc.edu/wp-content/uploads/2020/10/Palmer-McCauley-Showcase-Presentation.pdf</t>
  </si>
  <si>
    <t>https://www.cs.unc.edu/~quigg/spring2010/MacGregor%20Questions.pdf</t>
  </si>
  <si>
    <t>https://dfr.vermont.gov/sites/finreg/files/doc_library/dfr-covid19-modeling-120721.pdf</t>
  </si>
  <si>
    <t>https://dfr.vermont.gov/sites/finreg/files/doc_library/dfr-covid19-modeling-112321.pdf</t>
  </si>
  <si>
    <t>https://dfr.vermont.gov/sites/finreg/files/doc_library/dfr-covid19-modeling-092821-revised.pdf</t>
  </si>
  <si>
    <t>https://dfr.vermont.gov/sites/finreg/files/doc_library/dfr-covid19-modeling-092121.pdf</t>
  </si>
  <si>
    <t>https://dfr.vermont.gov/sites/finreg/files/doc_library/dfr-covid19-modeling-121421.pdf</t>
  </si>
  <si>
    <t>https://dfr.vermont.gov/sites/finreg/files/doc_library/dfr-covid19-modeling-081721.pdf</t>
  </si>
  <si>
    <t>https://dfr.vermont.gov/sites/finreg/files/doc_library/dfr-covid19-modeling-122121.pdf</t>
  </si>
  <si>
    <t>https://dfr.vermont.gov/sites/finreg/files/doc_library/dfr-covid19-modeling-020122.pdf</t>
  </si>
  <si>
    <t>https://dfr.vermont.gov/sites/finreg/files/doc_library/dfr-covid19-modeling-091421.pdf</t>
  </si>
  <si>
    <t>https://dfr.vermont.gov/sites/finreg/files/regbul/dfr-regulation-insurance-i-1971-01-revised-advertising.pdf</t>
  </si>
  <si>
    <t>https://www.tncourts.gov/sites/default/files/karesa_rivera_et_al._v._westgate_resorts_ltd._l.p._et_al..pdf</t>
  </si>
  <si>
    <t>https://www.tncourts.gov/sites/default/files/docs/rfp_aoc_30227-2022-0001_1_amendment.pdf</t>
  </si>
  <si>
    <t>https://www.tncourts.gov/sites/default/files/OPINIONS/WORKCOMP/PDF/024/mcclain.pdf</t>
  </si>
  <si>
    <t>https://www.tncourts.gov/sites/default/files/docs/Sovereign%20Citizens%20vs%20First%20Amendment%20Auditors.pdf</t>
  </si>
  <si>
    <t>https://www.tncourts.gov/sites/default/files/docs/rg_coe_99_answer_habeas_corpus.pdf</t>
  </si>
  <si>
    <t>https://www.tncourts.gov/sites/default/files/docs/tjis_breakout_-_mbsp.pdf</t>
  </si>
  <si>
    <t>https://www.tncourts.gov/sites/default/files/stromsnes_vs._rrm_et_al_coa_opinion.pdf</t>
  </si>
  <si>
    <t>https://www.tncourts.gov/sites/default/files/docs/fcrb__mental_health_and_medication_training.pdf</t>
  </si>
  <si>
    <t>https://www.tncourts.gov/sites/default/files/docs/tscca_-_program__agenda_-_may_2022_1.pdf</t>
  </si>
  <si>
    <t>https://www.tncourts.gov/sites/default/files/OPINIONS/TCA/PDF/012/LeeJohn.pdf</t>
  </si>
  <si>
    <t>https://www.engr.colostate.edu/cbe/wp-content/uploads/2022/08/Oral-Presentation-Ruberic.pdf</t>
  </si>
  <si>
    <t>https://www.ci.columbus.mn.us/vertical/sites/%7B3E6BBFCC-1CDD-4B18-AFB1-2CB97872D422%7D/uploads/2021-04-28_(ENCLOSURE)_NSI_Presentation_Columbus_LT_Planning.pdf</t>
  </si>
  <si>
    <t>https://www.marylandpublicschools.org/programs/Documents/BSASW/09072017/RecoverySchoolInfo20170907.pdf</t>
  </si>
  <si>
    <t>https://www.spe-aberdeen.org/wp-content/uploads/2022/05/0925_Serica-Energy-DEVEX-2022-Columbus-GeoSphere-presentation-v3.pdf</t>
  </si>
  <si>
    <t>https://cms6.revize.com/revize/sanduskyoh/07.10.23%20COMBINED%20AGENDA.pdf</t>
  </si>
  <si>
    <t>https://www.capitol.tn.gov/Bills/113/Bill/HR0012.pdf</t>
  </si>
  <si>
    <t>https://www.capitol.tn.gov/Bills/113/Bill/SR0156.pdf</t>
  </si>
  <si>
    <t>https://www.capitol.tn.gov/Bills/113/Bill/HJR0578.pdf</t>
  </si>
  <si>
    <t>https://www.capitol.tn.gov/Bills/113/Bill/SR0126.pdf</t>
  </si>
  <si>
    <t>https://www.capitol.tn.gov/Bills/113/Bill/HJR0699.pdf</t>
  </si>
  <si>
    <t>https://www.capitol.tn.gov/Bills/113/Bill/HJR0413.pdf</t>
  </si>
  <si>
    <t>https://www.capitol.tn.gov/Bills/100/Bill/SJR0258.pdf</t>
  </si>
  <si>
    <t>https://www.capitol.tn.gov/Bills/113/Bill/HJR0819.pdf</t>
  </si>
  <si>
    <t>https://www.capitol.tn.gov/Bills/113/Bill/SJR0947.pdf</t>
  </si>
  <si>
    <t>https://www.capitol.tn.gov/Bills/113/Bill/SJR0896.pdf</t>
  </si>
  <si>
    <t>https://www.tncourts.gov/sites/default/files/OPINIONS/tcca/PDF/054/CollinsTOPN.pdf</t>
  </si>
  <si>
    <t>https://www.tncourts.gov/sites/default/files/OpinionsPDFVersion/InReConservatorshipofKimelahMOPN.pdf</t>
  </si>
  <si>
    <t>https://www.tncourts.gov/sites/default/files/adm2022-00781_-_combined_comments_2.pdf</t>
  </si>
  <si>
    <t>https://www.tncourts.gov/sites/default/files/OPINIONS/TCA/PDF/021/bernard.pdf</t>
  </si>
  <si>
    <t>https://www.tncourts.gov/sites/default/files/tn_rules_of_evidence_rule_611_-_order_12-21-2016.pdf</t>
  </si>
  <si>
    <t>https://www.tncourts.gov/sites/default/files/cooperkarlpittmanopn.pdf</t>
  </si>
  <si>
    <t>https://www.tncourts.gov/sites/default/files/docs/keeping_kids_safe_in_facilities_ppt_pdf.pdf</t>
  </si>
  <si>
    <t>https://www.tncourts.gov/sites/default/files/docs/tn_workload_101_clerks_conf_2017-final.pdf</t>
  </si>
  <si>
    <t>https://www.tncourts.gov/sites/default/files/docs/criminal_law_update_fall_2022.pdf</t>
  </si>
  <si>
    <t>https://www.tncourts.gov/sites/default/files/docs/Oct%2024%2C%2023%20CLE%20Flyer%20-%209th%20Annual_1.pdf</t>
  </si>
  <si>
    <t>https://www.baaqmd.gov/~/media/files/ab617-community-health/east-oakland/091423-mtg/east-oak-cerp-csc-12-slides_09142023-pdf.pdf?ts=20231101t0702185636&amp;sc_lang=en</t>
  </si>
  <si>
    <t>https://www.baaqmd.gov/~/media/files/ab617-community-health/east-oakland/091423-mtg/east-oak-cerp-csc-12-slides_09142023-pdf.pdf?ts=20231101t1008110557&amp;sc_lang=en</t>
  </si>
  <si>
    <t>https://www.baaqmd.gov/~/media/files/ab617-community-health/east-oakland/091423-mtg/east-oak-cerp-csc-12-slides_09142023-pdf.pdf?ts=20231102t1347117288&amp;sc_lang=en</t>
  </si>
  <si>
    <t>https://www.baaqmd.gov/~/media/files/ab617-community-health/east-oakland/091423-mtg/east-oak-cerp-csc-12-slides_09142023-pdf.pdf?ts=20231102t1347117444&amp;sc_lang=en</t>
  </si>
  <si>
    <t>https://www.baaqmd.gov/~/media/files/ab617-community-health/east-oakland/091423-mtg/east-oak-cerp-csc-12-slides_09142023-pdf.pdf?ts=20231101t1848259730&amp;sc_lang=en</t>
  </si>
  <si>
    <t>https://www.baaqmd.gov/~/media/files/ab617-community-health/east-oakland/091423-mtg/east-oak-cerp-csc-12-slides_09142023-pdf.pdf?ts=20231030t2300248618&amp;sc_lang=en</t>
  </si>
  <si>
    <t>https://www.baaqmd.gov/~/media/files/ab617-community-health/east-oakland/091423-mtg/east-oak-cerp-csc-12-slides_09142023-pdf.pdf?ts=20231030t0444541897&amp;sc_lang=en</t>
  </si>
  <si>
    <t>https://www.baaqmd.gov/~/media/files/ab617-community-health/east-oakland/091423-mtg/east-oak-cerp-csc-12-slides_09142023-pdf.pdf?ts=20231030t0032540881&amp;sc_lang=en</t>
  </si>
  <si>
    <t>https://www.baaqmd.gov/~/media/files/ab617-community-health/east-oakland/091423-mtg/east-oak-cerp-csc-12-slides_09142023-pdf.pdf?ts=20231030t2300248775&amp;sc_lang=en</t>
  </si>
  <si>
    <t>https://www.baaqmd.gov/~/media/files/ab617-community-health/east-oakland/091423-mtg/east-oak-cerp-csc-12-slides_09142023-pdf.pdf?ts=20231030t0444541741&amp;sc_lang=en</t>
  </si>
  <si>
    <t>https://www.baaqmd.gov/~/media/files/ab617-community-health/east-oakland/091423-mtg/east-oak-cerp-csc-12-slides_09142023-pdf.pdf?ts=20231031t1004103139&amp;sc_lang=en</t>
  </si>
  <si>
    <t>https://www.baaqmd.gov/~/media/files/ab617-community-health/east-oakland/091423-mtg/east-oak-cerp-csc-12-slides_09142023-pdf.pdf?ts=20231031t1004102983&amp;sc_lang=en</t>
  </si>
  <si>
    <t>https://www.baaqmd.gov/~/media/files/ab617-community-health/east-oakland/091423-mtg/east-oak-cerp-csc-12-slides_09142023-pdf.pdf?ts=20231031t2248012960&amp;sc_lang=en</t>
  </si>
  <si>
    <t>https://www.baaqmd.gov/~/media/files/ab617-community-health/east-oakland/091423-mtg/east-oak-cerp-csc-12-slides_09142023-pdf.pdf?ts=20231030t1909213502&amp;sc_lang=en</t>
  </si>
  <si>
    <t>https://www.baaqmd.gov/~/media/files/ab617-community-health/east-oakland/091423-mtg/east-oak-cerp-csc-12-slides_09142023-pdf.pdf?ts=20231031t2248012804&amp;sc_lang=en</t>
  </si>
  <si>
    <t>https://www.iii.org/sites/default/files/docs/pdf/Japan-0315112.pdf</t>
  </si>
  <si>
    <t>https://pdfs.semanticscholar.org/presentation/f46d/165a4b0795d1835e27c8ba9b2e2cee6aaf6f.pdf</t>
  </si>
  <si>
    <t>https://www.aemc.gov.au/sites/default/files/2019-05/IEEFA%20Presentation.PDF</t>
  </si>
  <si>
    <t>https://dfr.vermont.gov/sites/finreg/files/doc_library/dfr-covid19-modeling-011922.pdf</t>
  </si>
  <si>
    <t>https://dfr.vermont.gov/sites/finreg/files/doc_library/dfr-covid19-modeling-100521-revised.pdf</t>
  </si>
  <si>
    <t>https://dfr.vermont.gov/sites/finreg/files/doc_library/dfr-covid19-modeling-102621.pdf</t>
  </si>
  <si>
    <t>https://dfr.vermont.gov/sites/finreg/files/doc_library/dfr-covid19-modeling-101221-revised.pdf</t>
  </si>
  <si>
    <t>https://dfr.vermont.gov/sites/finreg/files/doc_library/dfr-covid19-modeling-101921-revised.pdf</t>
  </si>
  <si>
    <t>https://dfr.vermont.gov/sites/finreg/files/doc_library/dfr-covid19-modeling-070621.pdf</t>
  </si>
  <si>
    <t>https://dfr.vermont.gov/sites/finreg/files/doc_library/Private%20Passenger%20Auto%20Guidelines%20for%20DFR%20Website%20v2.pdf</t>
  </si>
  <si>
    <t>https://dfr.vermont.gov/sites/finreg/files/doc_library/dfr-legislative-report-act74-essential-health-benefits.pdf</t>
  </si>
  <si>
    <t>https://dfr.vermont.gov/sites/finreg/files/doc_library/dfr-covid19-modeling-072721.pdf</t>
  </si>
  <si>
    <t>https://dfr.vermont.gov/sites/finreg/files/doc_library/dfr-covid19-modeling-072021.pdf</t>
  </si>
  <si>
    <t>https://d1io3yog0oux5.cloudfront.net/_2870784af09d5fcf99f2fd3a4b1a937c/smenergy/db/3706/34714/presentation/2023.02.27-credit-suisse-presentation_v2.pdf</t>
  </si>
  <si>
    <t>https://www.vcredit.com/media/1196/management-presentation-20180822-v27-short.pdf</t>
  </si>
  <si>
    <t>https://d1io3yog0oux5.cloudfront.net/_bf3f4fae8e870f9e0afedff64faa9490/smenergy/db/3706/34714/presentation/2023.02.27-credit-suisse-presentation_v2.pdf</t>
  </si>
  <si>
    <t>https://www.asianpaints.com/content/dam/asianpaints/website/secondary-navigation/investors/analyst-presentations-2/2022-2023/Credit%20Suisse%20Conference%20-%20June%202022.pdf</t>
  </si>
  <si>
    <t>https://www.freseniusmedicalcare.com/fileadmin/data/com/pdf/investors/Creditor_Relations/FME_Credit_Presentation_November_2021.pdf</t>
  </si>
  <si>
    <t>https://smartcredit.io/wp-content/uploads/2020/10/SmartCredit-v1-without-financials-min.pdf</t>
  </si>
  <si>
    <t>https://br.gsk.com/media/2644/andrew-witty-ceo-gsk-presentation-at-credit-suisse-nov-2010.pdf</t>
  </si>
  <si>
    <t>https://www.biia.com/wp-content/uploads/2015/11/ICISA-Hong-Kong-2015.pdf</t>
  </si>
  <si>
    <t>https://www.venable.com/-/media/files/events/2011/11/legal-and-regulatory-myths-debunked-for-credit-cou/files/legal-and-regulatory-myths-debunked-for-credit-cou/fileattachment/accprospresentationlegalandregulatorymythsdebunked.pdf</t>
  </si>
  <si>
    <t>https://www.qbe.com/-/media/group/document%20listing/2018/06/01/05/58/asx%20announcement%20-%20credit%20suisse%20investor%20conference%20presentation%20-%20for%20asx.pdf?download=1</t>
  </si>
  <si>
    <t>https://www.venable.com/-/media/files/publications/2011/11/legal-and-regulatory-myths-debunked-for-credit-cou/files/legal-and-regulatory-myths-debunked-for-credit-cou/fileattachment/accprospresentationlegalandregulatorymythsdebunked.pdf</t>
  </si>
  <si>
    <t>https://d1io3yog0oux5.cloudfront.net/_29d7627ce4cd1c283dee32a04614a35a/smenergy/db/3706/34714/presentation/2023.02.27-credit-suisse-presentation_v2.pdf</t>
  </si>
  <si>
    <t>https://www.creditaccessgrameen.in/wp-content/uploads/2022/06/CreditAccess-Grameen_Corporate-Presentation_June_2022.pdf</t>
  </si>
  <si>
    <t>https://links.sgx.com/1.0.0/corporate-announcements/PYNICIJ2PIJEC7YA/631842_200916%20SGX%20Release%20Presentation%20to%20Credit%20Suisse%20Basic%20Materials%20Conference.pdf</t>
  </si>
  <si>
    <t>https://www.creditaccessgrameen.in/wp-content/uploads/2021/08/CAGL-Corporate-Presentation-May-2021.pdf</t>
  </si>
  <si>
    <t>https://www.moodysanalytics.com/-/media/presentation/2018/new-generation-of-credit-decisioning-almeida-stark.pdf</t>
  </si>
  <si>
    <t>https://bn.brookfield.com/sites/brookfield-bn/files/BN-IR-Master/Press-Releases/transcript-for-brookfield-asset-management-year-end-2017.pdf</t>
  </si>
  <si>
    <t>https://www.ca-assurances.com/previewPDF/23873/Pr%C3%A9sentation%20investisseurs%20-%20Septembre%202021.pdf</t>
  </si>
  <si>
    <t>https://d19s86fsje73xv.cloudfront.net/wp-content/uploads/2018/08/Ramaco-Resources-Credit-Suisse-Basic-Materials-Conference-September-2017-Final.pdf</t>
  </si>
  <si>
    <t>https://www.santander.com.br/document/gsb/Credit_Suisse_Event_Presentation.pdf</t>
  </si>
  <si>
    <t>https://d1io3yog0oux5.cloudfront.net/_ff01f32f93a39f4b62c6da45724f82e6/tellurianinc/db/353/2924/pdf/Credit_Suisse_Presentation_2018_FINAL.pdf</t>
  </si>
  <si>
    <t>https://papers.ssrn.com/sol3/Delivery.cfm/SSRN_ID2324943_code733790.pdf?abstractid=1650906</t>
  </si>
  <si>
    <t>https://www.organicseurope.bio/content/uploads/2022/09/OEYE2022_Balz-_Strasser.pdf</t>
  </si>
  <si>
    <t>https://www.gruppo.acea.it/content/dam/acea-corporate/acea-foundation/pdf/en/company/investors/2022/presentations/credit%20suisse-global-energy-conference-presentation.pdf</t>
  </si>
  <si>
    <t>https://cdnmedia.eurofins.com/corporate-eurofins/media/12157482/november-credit-investor-presentation.pdf</t>
  </si>
  <si>
    <t>https://www.capitol.tn.gov/Bills/113/Bill/SJR0944.pdf</t>
  </si>
  <si>
    <t>https://www.capitol.tn.gov/Bills/113/Bill/SR0125.pdf</t>
  </si>
  <si>
    <t>https://www.capitol.tn.gov/Bills/113/Bill/HJR0905.pdf</t>
  </si>
  <si>
    <t>https://www.capitol.tn.gov/Bills/113/Bill/HJR0895.pdf</t>
  </si>
  <si>
    <t>https://www.capitol.tn.gov/Bills/113/Bill/HJR0673.pdf</t>
  </si>
  <si>
    <t>https://www.capitol.tn.gov/Bills/113/Bill/HJR0889.pdf</t>
  </si>
  <si>
    <t>https://www.capitol.tn.gov/Bills/113/Bill/HJR0257.pdf</t>
  </si>
  <si>
    <t>https://www.capitol.tn.gov/Bills/113/Bill/HJR0741.pdf</t>
  </si>
  <si>
    <t>https://people.wou.edu/~beavers/PresentationGuidelinesandRubricsbeaverbig.pdf</t>
  </si>
  <si>
    <t>https://personal.utdallas.edu/~scortes/ochem/OChem_Lab1/recit_notes/ir_presentation.pdf</t>
  </si>
  <si>
    <t>https://www.tncourts.gov/sites/default/files/docs/fall_appointed__elected_clerks_-_agendaprogram.pdf</t>
  </si>
  <si>
    <t>https://www.tncourts.gov/sites/default/files/OPINIONS/TCA/PDF/034/BernardClement.pdf</t>
  </si>
  <si>
    <t>https://www.tncourts.gov/sites/default/files/docs/2.5.10...7.pdf</t>
  </si>
  <si>
    <t>https://www.tncourts.gov/sites/default/files/docs/8.21_ctas_training_2018_state_court_clerks.pdf</t>
  </si>
  <si>
    <t>https://www.tncourts.gov/sites/default/files/docs/annual_2022_tmjc_program__agenda.pdf</t>
  </si>
  <si>
    <t>https://www.tncourts.gov/sites/default/files/OPINIONS/TCA/PDF/093/Featherfoot%20Point%20POA%20v%20Jim%20Zweig%20et%20al%20OPN.pdf</t>
  </si>
  <si>
    <t>https://www.tncourts.gov/sites/default/files/docs/adrc_ethics_advisory_opinion_2017-0002_final.pdf</t>
  </si>
  <si>
    <t>https://www.tncourts.gov/sites/default/files/arnolddennisleecon.pdf</t>
  </si>
  <si>
    <t>https://www.tncourts.gov/sites/default/files/docs/advisory_task_force_minutes_-_2.11.19.pdf</t>
  </si>
  <si>
    <t>https://www.tncourts.gov/sites/default/files/local19circuitonlyoct2007.pdf</t>
  </si>
  <si>
    <t>https://www.energystar.gov/ia/partners/prod_development/new_specs/downloads/air_cleaners/Air_Cleaner_Industry_Meeting_Summary-Final.pdf</t>
  </si>
  <si>
    <t>https://cacmap.fda.gov/media/166138/download?attachment</t>
  </si>
  <si>
    <t>https://up21.xyz/do.php?down=1084</t>
  </si>
  <si>
    <t>https://www.abchina.com/cn/AboutABC/investor_relations/results_presentation/201511/P020151125369493707509.pdf</t>
  </si>
  <si>
    <t>https://up21.xyz/do.php?down=2522</t>
  </si>
  <si>
    <t>https://www.abchina.com.cn/cn/AboutABC/investor_relations/results_presentation/202108/P020210830695276345226.pdf</t>
  </si>
  <si>
    <t>https://orama-media.s3.amazonaws.com/app_img/manager/document/ARX_Investimentos_PT_-_2014_12.pdf</t>
  </si>
  <si>
    <t>https://www.abchina.com/cn/AboutABC/investor_relations/results_presentation/201908/P020190830569269031737.pdf</t>
  </si>
  <si>
    <t>https://up21.xyz/do.php?down=2477</t>
  </si>
  <si>
    <t>https://www.abchina.com/cn/AboutABC/investor_relations/results_presentation/202003/P020200331516128780178.pdf</t>
  </si>
  <si>
    <t>https://www.abchina.com.cn/cn/AboutABC/investor_relations/results_presentation/201703/P020170329439278394133.pdf</t>
  </si>
  <si>
    <t>https://saintjeandevedas.fr/abc/5d3d7fa6ca15a/media/import/ville/urbanisme/Rapport-Presentation-3.pdf</t>
  </si>
  <si>
    <t>https://www.abchina.com.cn/cn/AboutABC/investor_relations/results_presentation/201708/P020170831532539634863.pdf</t>
  </si>
  <si>
    <t>https://www.abchina.com.cn/cn/AboutABC/investor_relations/results_presentation/201903/P020190329531686180996.pdf</t>
  </si>
  <si>
    <t>https://www.abchina.com/zt/AboutABC/investor_relations/results_presentation/201808/P020180829513515467301.pdf</t>
  </si>
  <si>
    <t>https://www.abchina.com.cn/cn/AboutABC/investor_relations/results_presentation/201903/P020190329526959144649.pdf</t>
  </si>
  <si>
    <t>https://www.abchina.com/cn/AboutABC/investor_relations/results_presentation/202203/P020220330619656420940.pdf</t>
  </si>
  <si>
    <t>https://www.abchina.com.cn/cn/AboutABC/investor_relations/results_presentation/201808/P020180829511737999215.pdf</t>
  </si>
  <si>
    <t>https://s3.amazonaws.com/orama-media/app_img/manager/document/Apresenta%C3%A7%C3%A3o_Institucional_-_201805_-_ARX_Investimentos.pdf</t>
  </si>
  <si>
    <t>https://www.abchina.com.cn/cn/AboutABC/investor_relations/results_presentation/202003/P020200331516128780178.pdf</t>
  </si>
  <si>
    <t>https://www.abchina.com/zt/aboutabc/investor_relations/results_presentation/201511/P020151125369493707509.pdf</t>
  </si>
  <si>
    <t>https://www.abchina.com/zt/aboutabc/investor_relations/results_presentation/201511/P020151125369432771856.pdf</t>
  </si>
  <si>
    <t>https://www.capitol.tn.gov/Bills/113/Bill/SJR0933.pdf</t>
  </si>
  <si>
    <t>https://www.capitol.tn.gov/Bills/113/Bill/HJR0660.pdf</t>
  </si>
  <si>
    <t>https://www.capitol.tn.gov/Bills/113/Bill/SJR0322.pdf</t>
  </si>
  <si>
    <t>https://www.capitol.tn.gov/Bills/113/Bill/HJR0199.pdf</t>
  </si>
  <si>
    <t>https://www.capitol.tn.gov/Bills/113/Bill/SR0127.pdf</t>
  </si>
  <si>
    <t>https://www.capitol.tn.gov/Bills/113/Bill/SR0112.pdf</t>
  </si>
  <si>
    <t>https://www.capitol.tn.gov/Bills/113/Bill/SR0158.pdf</t>
  </si>
  <si>
    <t>https://www.capitol.tn.gov/Bills/113/Bill/SR0111.pdf</t>
  </si>
  <si>
    <t>https://www.tncourts.gov/sites/default/files/OPINIONS/tcca/PDF/084/FRESHWATERMARGOOPN.pdf</t>
  </si>
  <si>
    <t>https://www.tncourts.gov/sites/default/files/docs/judge_order.pdf</t>
  </si>
  <si>
    <t>https://www.tncourts.gov/sites/default/files/combined_comments_-_2017_rules_pkg_admin2016-01777.pdf</t>
  </si>
  <si>
    <t>https://www.tncourts.gov/sites/default/files/OPINIONS/tcca/PDF/061/hollisclOPN.pdf</t>
  </si>
  <si>
    <t>https://www.tncourts.gov/sites/default/files/docs/Oct%2024%2C%2023%20CLE%20Agenda%20-%209th%20Annual.pdf</t>
  </si>
  <si>
    <t>https://www.tncourts.gov/sites/default/files/docs/LOCAL%20RULES%2029th%20District%202023%20final.pdf</t>
  </si>
  <si>
    <t>https://www.tncourts.gov/sites/default/files/inrejonathans.opn__0.pdf</t>
  </si>
  <si>
    <t>https://www.tncourts.gov/sites/default/files/docs/delinquency__status_offenses_-_presentation.pdf</t>
  </si>
  <si>
    <t>https://www.tncourts.gov/sites/default/files/docs/swiney.pdf</t>
  </si>
  <si>
    <t>https://www.tncourts.gov/sites/default/files/webform/tapm_-_hot_family_law_9-12-17.pdf</t>
  </si>
  <si>
    <t>https://dfr.vermont.gov/sites/finreg/files/doc_library/dfr-covid19-modeling-090821.pdf</t>
  </si>
  <si>
    <t>https://dfr.vermont.gov/sites/finreg/files/doc_library/dfr-covid19-modeling-062921.pdf</t>
  </si>
  <si>
    <t>https://dfr.vermont.gov/sites/finreg/files/doc_library/dfr-covid19-modeling-060121.pdf</t>
  </si>
  <si>
    <t>https://dfr.vermont.gov/sites/finreg/files/doc_library/dfr-insurance-personal-auto-guidelines-030922.pdf</t>
  </si>
  <si>
    <t>https://dfr.vermont.gov/sites/finreg/files/doc_library/dfr-covid19-modeling-071321.pdf</t>
  </si>
  <si>
    <t>https://dfr.vermont.gov/sites/finreg/files/doc_library/dfr-covid19-modeling-061521.pdf</t>
  </si>
  <si>
    <t>https://dfr.vermont.gov/sites/finreg/files/regbul/dfr-regulation-insurance-i-2001-03-life-insurance-annuities-replacement.pdf</t>
  </si>
  <si>
    <t>https://dfr.vermont.gov/sites/finreg/files/doc_library/dfr-covid19-modeling-052521.pdf</t>
  </si>
  <si>
    <t>https://dfr.vermont.gov/sites/finreg/files/doc_library/dfr-covid19-modeling-051821.pdf</t>
  </si>
  <si>
    <t>https://dfr.vermont.gov/sites/finreg/files/doc_library/dfr-covid19-modeling-042021.pdf</t>
  </si>
  <si>
    <t>https://www.famaf.unc.edu.ar/documents/840/AMatRes106.pdf</t>
  </si>
  <si>
    <t>https://www.pcc.edu/foundation/wp-content/uploads/sites/114/2023/11/scholarship-workshop-presentation.pdf</t>
  </si>
  <si>
    <t>https://casbo.unc.edu/wp-content/uploads/sites/2452/2022/01/Jan-11-2012-Mgrs-Mtg-Minutes-Presentation.pdf</t>
  </si>
  <si>
    <t>https://digitalscholarship.unlv.edu/cgi/viewcontent.cgi?article=1155&amp;context=libfacpresentation</t>
  </si>
  <si>
    <t>https://www.ils.unc.edu/bioinfo/docs/20050125-Baker-slides.pdf</t>
  </si>
  <si>
    <t>https://www.sog.unc.edu/sites/www.sog.unc.edu/files/Presentation%205.2.2018.pdf</t>
  </si>
  <si>
    <t>https://honorscarolina.unc.edu/wp-content/uploads/2023/07/joshinupur_54310_3444561_Intern-Presentation-Spring-2023.pdf</t>
  </si>
  <si>
    <t>https://cdr.lib.unc.edu/downloads/000007284</t>
  </si>
  <si>
    <t>https://move.unc.edu/wp-content/uploads/sites/248/2020/08/act-presentation-and-minutes-12-14-2016.pdf</t>
  </si>
  <si>
    <t>https://www.sog.unc.edu/sites/www.sog.unc.edu/files/course_materials/RF%20Presentation%20Handout.pdf</t>
  </si>
  <si>
    <t>https://unclineberger.org/unclcn/wp-content/uploads/sites/871/2022/06/TH-webinar-presentation-requirements-and-notes.pdf</t>
  </si>
  <si>
    <t>https://www.bsu.edu/-/media/www/departmentalcontent/healthed/pdf/sleep.pdf</t>
  </si>
  <si>
    <t>https://www.sckans.edu/file/6099</t>
  </si>
  <si>
    <t>https://www.capitol.tn.gov/Bills/113/Bill/SR0150.pdf</t>
  </si>
  <si>
    <t>https://www.capitol.tn.gov/Bills/113/Bill/HJR0608.pdf</t>
  </si>
  <si>
    <t>https://www.capitol.tn.gov/Bills/113/Bill/SJR0801.pdf</t>
  </si>
  <si>
    <t>https://www.capitol.tn.gov/Bills/113/Bill/SJR0013.pdf</t>
  </si>
  <si>
    <t>https://www.capitol.tn.gov/Bills/113/Bill/HJR0607.pdf</t>
  </si>
  <si>
    <t>https://www.capitol.tn.gov/Bills/113/Bill/SJR0865.pdf</t>
  </si>
  <si>
    <t>https://www.capitol.tn.gov/Bills/113/Bill/SJR7069.pdf</t>
  </si>
  <si>
    <t>https://www.capitol.tn.gov/Bills/113/Bill/HJR0165.pdf</t>
  </si>
  <si>
    <t>https://www.capitol.tn.gov/Bills/113/Bill/HR0062.pdf</t>
  </si>
  <si>
    <t>https://www.capitol.tn.gov/Bills/113/Bill/HJR0224.pdf</t>
  </si>
  <si>
    <t>https://www.tncourts.gov/sites/default/files/docs/taylor_jay_-_coj_-_amended_motion_to_set_and_or_motion_for_scheduling_order.pdf</t>
  </si>
  <si>
    <t>https://www.tncourts.gov/sites/default/files/docs/taylor_jay_-_motion_to_set_and_or_motion_for_scheduling_order.pdf</t>
  </si>
  <si>
    <t>https://www.tncourts.gov/sites/default/files/docs/irick-tsc-state_response_in_opposition_to__application_for_permission_to_appeal_11-2-10.pdf</t>
  </si>
  <si>
    <t>https://www.tncourts.gov/sites/default/files/OPINIONS/TCA/PDF/992/ctyoflaf.pdf</t>
  </si>
  <si>
    <t>https://www.tncourts.gov/sites/default/files/amy.frogge.separateopn.pdf</t>
  </si>
  <si>
    <t>https://www.tncourts.gov/sites/default/files/OPINIONS/tcca/PDF/054/WrightTOPN.pdf</t>
  </si>
  <si>
    <t>https://www.tncourts.gov/sites/default/files/docs/pending_report_civil_instructions_fy2015-2.pdf</t>
  </si>
  <si>
    <t>https://www.tncourts.gov/sites/default/files/docs/ADR%20Commission%20Policies%20Effective%20July%2018%2C%202023.pdf</t>
  </si>
  <si>
    <t>https://www.tncourts.gov/sites/default/files/docs/blount_county_fcrb_agenda.pdf</t>
  </si>
  <si>
    <t>https://www.tncourts.gov/sites/default/files/docs/local_rules_circuit_court_19th_jd_with_amendment_to_24-08.pdf</t>
  </si>
  <si>
    <t>https://s24.q4cdn.com/875787111/files/doc_presentation/2021/11/14/20211104-CMCO-Garvey-Acquisition-Deck-FINAL.pdf</t>
  </si>
  <si>
    <t>https://www.ccsoh.us/cms/lib/OH01913306/Centricity/Domain/164/School%20Work%20Group%20Screening%20Criteria%20Presentation.pdf</t>
  </si>
  <si>
    <t>https://rihebc.com/wp-content/uploads/2019/10/Treasury_RIHEBC_TrainingPresentation_Oct21.pdf</t>
  </si>
  <si>
    <t>https://www.aia.gr/media/aces/aces7/03_CEO_Presentation_Energy_for_the_Future_The_Roadmap_to_Net_Zero_Carbon_Emissions-Final.pdf</t>
  </si>
  <si>
    <t>https://goulburnshow.com.au/assets/2024-SECTION-33-MINIATURE-GOATS.pdf</t>
  </si>
  <si>
    <t>https://dfr.vermont.gov/sites/finreg/files/doc_library/dfr-covid19-modeling-062221.pdf</t>
  </si>
  <si>
    <t>https://dfr.vermont.gov/sites/finreg/files/regbul/dfr-bulletin-health-121.pdf</t>
  </si>
  <si>
    <t>https://dfr.vermont.gov/sites/finreg/files/doc_library/dfr-covid19-modeling-051121.pdf</t>
  </si>
  <si>
    <t>https://dfr.vermont.gov/sites/finreg/files/doc_library/global-hawk-crowe-motion-to-dismiss.pdf</t>
  </si>
  <si>
    <t>https://dfr.vermont.gov/sites/finreg/files/regbul/dfr-bulletin-securities-15-01-s.pdf</t>
  </si>
  <si>
    <t>https://dfr.vermont.gov/sites/finreg/files/doc_library/dfr-covid19-modeling-030221.pdf</t>
  </si>
  <si>
    <t>https://dfr.vermont.gov/sites/finreg/files/doc_library/letter-of-credit-required-template.pdf</t>
  </si>
  <si>
    <t>https://dfr.vermont.gov/sites/finreg/files/doc_library/Travel%20Insurance%20Checklist.pdf</t>
  </si>
  <si>
    <t>https://www.tncourts.gov/sites/default/files/docs/meeting_agenda_-_1.14.18.pdf</t>
  </si>
  <si>
    <t>https://www.tncourts.gov/sites/default/files/OPINIONS/TCA/PDF/013/GibsonSuzannecon.pdf</t>
  </si>
  <si>
    <t>https://www.tncourts.gov/sites/default/files/docs/State%20Court%20Clerk%20Security.pdf</t>
  </si>
  <si>
    <t>https://www.tncourts.gov/sites/default/files/docs/General%20Membership%20Minutes.pdf</t>
  </si>
  <si>
    <t>https://www.tncourts.gov/sites/default/files/OPINIONS/tcca/PDF/023/BrownmC.pdf</t>
  </si>
  <si>
    <t>https://www.tncourts.gov/sites/default/files/OPINIONS/TCA/PDF/062/LABOPN.pdf</t>
  </si>
  <si>
    <t>https://www.tncourts.gov/sites/default/files/docs/19th_judicial_district_emergency_standing_order_-_parenting_plans_during_school_closures.pdf</t>
  </si>
  <si>
    <t>https://www.tncourts.gov/sites/default/files/rule_21_-_order_amending_1.pdf</t>
  </si>
  <si>
    <t>https://www.tncourts.gov/sites/default/files/OPINIONS/tcca/PDF/024/Matthews.pdf</t>
  </si>
  <si>
    <t>https://www.tncourts.gov/sites/default/files/docs/Updated%20ADR%20Commission%20Policies%20Effective%20Oct%2017%2C%202023.pdf</t>
  </si>
  <si>
    <t>https://www.capitol.tn.gov/Bills/113/Bill/SJR0162.pdf</t>
  </si>
  <si>
    <t>https://www.capitol.tn.gov/Bills/113/Bill/SJR0253.pdf</t>
  </si>
  <si>
    <t>https://www.capitol.tn.gov/Bills/113/Bill/SR0039.pdf</t>
  </si>
  <si>
    <t>https://www.capitol.tn.gov/Bills/113/Bill/SJR0667.pdf</t>
  </si>
  <si>
    <t>https://www.capitol.tn.gov/Bills/113/Bill/SJR0552.pdf</t>
  </si>
  <si>
    <t>https://www.capitol.tn.gov/Bills/113/Bill/SJR0750.pdf</t>
  </si>
  <si>
    <t>https://www.capitol.tn.gov/Bills/113/Bill/SJR0257.pdf</t>
  </si>
  <si>
    <t>https://www.capitol.tn.gov/Bills/113/Bill/SJR0184.pdf</t>
  </si>
  <si>
    <t>https://www.capitol.tn.gov/Bills/113/Bill/HJR0277.pdf</t>
  </si>
  <si>
    <t>https://www.capitol.tn.gov/Bills/113/Bill/SJR0666.pdf</t>
  </si>
  <si>
    <t>https://workday.yale.edu/sites/default/files/files/Presentations/Workday%20JAN-2014%20HR%20Communty%20Update_Final.pdf</t>
  </si>
  <si>
    <t>https://sddec23-08.sd.ece.iastate.edu/final_presentation.pdf</t>
  </si>
  <si>
    <t>https://courses.physics.illinois.edu/cs225/sp2018/lectures/slides/cs225sp18-41-FW-slides.pdf</t>
  </si>
  <si>
    <t>https://biochem158.stanford.edu/08%20Bioinformatics.pdf</t>
  </si>
  <si>
    <t>https://sustainability.tufts.edu/wp-content/uploads/SocialMarketingPresentation.pdf</t>
  </si>
  <si>
    <t>https://es.gsk.com/media/2644/andrew-witty-ceo-gsk-presentation-at-credit-suisse-nov-2010.pdf</t>
  </si>
  <si>
    <t>https://www.scor.com/sites/default/files/credit_presentation_2018.pdf</t>
  </si>
  <si>
    <t>https://img.exim.gov/s3fs-public/tools/credit_admin/Disbursement%20Process%202018%20Presentation%20(508%20Final).pdf</t>
  </si>
  <si>
    <t>https://publicsecurities.brookfield.com/sites/brookfield-ir/files/bam/q2-2018-bam-conf-call-transcript.pdf</t>
  </si>
  <si>
    <t>https://www.fresenius.com/sites/default/files/2022-12/Fresenius_SE_Credit_Presentation_December_2022_0.pdf</t>
  </si>
  <si>
    <t>https://www.moodysanalytics.com/-/media/presentation/before-2011/2012-17-10-RPC-Risk-Practitioner-Conference-Best-Practices-Credit-Portfolio-Risk-Management.pdf</t>
  </si>
  <si>
    <t>https://www.selecta.com/int/en/dam/jcr:b2e0d6e6-3b47-4fe7-8a3a-0d50869b61f1/Selecta%20Group%20-%20Credit%20Agricole%20Leveraged%20Finance%20Conference%2021.03.pdf</t>
  </si>
  <si>
    <t>https://publicsecurities.brookfield.com/sites/brookfield-ir/files/bam/transcript-for-brookfield-asset-management-year-end-2017.pdf</t>
  </si>
  <si>
    <t>https://d1io3yog0oux5.cloudfront.net/_9cfc361e29a3bead1e60c7ec61921e8c/smenergy/db/3706/34714/presentation/2023.02.27-credit-suisse-presentation_v2.pdf</t>
  </si>
  <si>
    <t>https://d1io3yog0oux5.cloudfront.net/_d682ec3cadc849c70f951544f1d0d67d/smenergy/db/3706/34714/presentation/2023.02.27-credit-suisse-presentation_v2.pdf</t>
  </si>
  <si>
    <t>https://subscriber.politicopro.com/f/?id=00000187-2d90-d989-a7a7-afbc3bc90000</t>
  </si>
  <si>
    <t>https://regenxbio.gcs-web.com/node/8616/pdf</t>
  </si>
  <si>
    <t>https://d1io3yog0oux5.cloudfront.net/_741374e54aa25055d088edfa42d4eaa9/tellurianinc/db/353/2924/pdf/Credit_Suisse_Presentation_2018_FINAL.pdf</t>
  </si>
  <si>
    <t>https://d1io3yog0oux5.cloudfront.net/_71a1eef844729ed24f1dd556d613c246/smenergy/db/3706/34714/presentation/2023.02.27-credit-suisse-presentation_v2.pdf</t>
  </si>
  <si>
    <t>https://www.pumabiotechnology.com/docs/111020_Puma_Presentation_Credit_Suisse_Conference.pdf</t>
  </si>
  <si>
    <t>https://d1io3yog0oux5.cloudfront.net/_28fb28b7c395282c9c65ef9e618f8f3f/smenergy/db/3711/34529/pdf/2023.02.27-credit-suisse-presentation_v2.pdf</t>
  </si>
  <si>
    <t>https://d1io3yog0oux5.cloudfront.net/_5c5cd1cc9d8cf6d491c2c87c4ebf5ae9/smenergy/db/3711/34529/pdf/2023.02.27-credit-suisse-presentation_v2.pdf</t>
  </si>
  <si>
    <t>https://d1io3yog0oux5.cloudfront.net/_dc3a9c983f787ff3fb763f15fc95d4f6/tellurianinc/db/353/2924/pdf/Credit_Suisse_Presentation_2018_FINAL.pdf</t>
  </si>
  <si>
    <t>https://www.venable.com/-/media/files/publications/2011/11/legal-and-regulatory-myths-debunked-for-credit-cou/files/legal-and-regulatory-myths-debunked-for-credit-cou/fileattachment/accprospresentationlegalandregulatorymythsdebunked.pdf?rev=82296f3ce079411c87d67d6483bee4c8</t>
  </si>
  <si>
    <t>https://cdn.phosagro.ru/upload/iblock/4b2/4b26299e4309b0f9a562a4a609ba1875.pdf</t>
  </si>
  <si>
    <t>https://d1io3yog0oux5.cloudfront.net/_12b9f0819c0f3d4a8638098d0cac7452/tellurianinc/db/353/2924/pdf/Credit_Suisse_Presentation_2018_FINAL.pdf</t>
  </si>
  <si>
    <t>https://ir.commscope.com/static-files/6c8fec63-8537-465d-aba1-001e4e89ce70</t>
  </si>
  <si>
    <t>https://d1io3yog0oux5.cloudfront.net/_da94034a8058a4632a39f01dbc21c1c6/tellurianinc/db/353/2924/pdf/Credit_Suisse_Presentation_2018_FINAL.pdf</t>
  </si>
  <si>
    <t>https://d1io3yog0oux5.cloudfront.net/_3a7374b16b957c8ad1abc308365177cc/smenergy/db/3711/34529/pdf/2023.02.27-credit-suisse-presentation_v2.pdf</t>
  </si>
  <si>
    <t>https://d1io3yog0oux5.cloudfront.net/_762bce5ef1d12201ba3dbd08bb2abe38/smenergy/db/3711/34529/pdf/2023.02.27-credit-suisse-presentation_v2.pdf</t>
  </si>
  <si>
    <t>https://d1io3yog0oux5.cloudfront.net/_714d81a9e76d2f91073ea1a6d99fcfbf/tellurianinc/db/353/2924/pdf/Credit_Suisse_Presentation_2018_FINAL.pdf</t>
  </si>
  <si>
    <t>https://d1io3yog0oux5.cloudfront.net/_94bac8674b2514fb88282470cf6a7f82/tellurianinc/db/353/2924/pdf/Credit_Suisse_Presentation_2018_FINAL.pdf</t>
  </si>
  <si>
    <t>https://d1io3yog0oux5.cloudfront.net/_4037a7579c723de2dc9459a3c4f16bc1/smenergy/db/3711/34529/pdf/2023.02.27-credit-suisse-presentation_v2.pdf</t>
  </si>
  <si>
    <t>https://www.tncourts.gov/sites/default/files/OpinionsPDFVersion/Separate%20Opinion%20-%20M2022-01231-COA-R3-PT.pdf</t>
  </si>
  <si>
    <t>https://www.tncourts.gov/sites/default/files/OPINIONS/tcca/PDF/061/CollinsKDIS.pdf</t>
  </si>
  <si>
    <t>https://www.tncourts.gov/sites/default/files/OPINIONS/TCA/PDF/011/BlankenshipElvin.pdf</t>
  </si>
  <si>
    <t>https://www.tncourts.gov/sites/default/files/OPINIONS/TCA/PDF/022/LawrenceCounty.pdf</t>
  </si>
  <si>
    <t>https://www.tncourts.gov/sites/default/files/OPINIONS/TCA/PDF/102/Teresa%20L%20Stanfield%20v%20John%20Neblett%20Jr%20MD%20etal%20OPN.pdf</t>
  </si>
  <si>
    <t>https://www.tncourts.gov/sites/default/files/OPINIONS/tcca/PDF/021/millerse.pdf</t>
  </si>
  <si>
    <t>https://www.tncourts.gov/sites/default/files/edward_harbison_-_pro_se_filing_-_9-10-07.pdf</t>
  </si>
  <si>
    <t>https://www.tncourts.gov/sites/default/files/docs/Audit%20Matters%20%26%20Data%20Fund%20Usage.pdf</t>
  </si>
  <si>
    <t>https://www.tncourts.gov/sites/default/files/docs/donald_-_opinion_of_the_hearing_panel_bjc_12-19-2014.pdf</t>
  </si>
  <si>
    <t>https://www.tncourts.gov/sites/default/files/docs/agenda_of_18th_annual_advanced_mediation_techniques_workshop_-_10-6-2020.pdf</t>
  </si>
  <si>
    <t>https://www.capitol.tn.gov/Bills/113/Bill/HJR0445.pdf</t>
  </si>
  <si>
    <t>https://www.capitol.tn.gov/Bills/113/Bill/SJR0021.pdf</t>
  </si>
  <si>
    <t>https://www.capitol.tn.gov/Bills/113/Bill/HJR0133.pdf</t>
  </si>
  <si>
    <t>https://www.capitol.tn.gov/Bills/113/Bill/SJR0951.pdf</t>
  </si>
  <si>
    <t>https://www.capitol.tn.gov/Bills/113/Bill/HR0053.pdf</t>
  </si>
  <si>
    <t>https://www.capitol.tn.gov/Bills/113/Bill/SJR7007.pdf</t>
  </si>
  <si>
    <t>https://www.capitol.tn.gov/Bills/113/Bill/SR0071.pdf</t>
  </si>
  <si>
    <t>https://www.capitol.tn.gov/Bills/113/Bill/HJR0412.pdf</t>
  </si>
  <si>
    <t>https://www.capitol.tn.gov/Bills/113/Bill/HJR0258.pdf</t>
  </si>
  <si>
    <t>https://dfr.vermont.gov/sites/finreg/files/doc_library/Pet%20Insurance%20Checklist.pdf</t>
  </si>
  <si>
    <t>https://dfr.vermont.gov/sites/finreg/files/doc_library/dfr-website-guidelines-tutorials-012519.pdf</t>
  </si>
  <si>
    <t>https://dfr.vermont.gov/sites/finreg/files/regbul/dfr-order-docket-16-017-i-moore.pdf</t>
  </si>
  <si>
    <t>https://dfr.vermont.gov/sites/finreg/files/regbul/dfr-regulation-insurance-i-1998-01-life-illustrations.pdf</t>
  </si>
  <si>
    <t>https://dfr.vermont.gov/sites/finreg/files/doc_library/RULE%20H-2011-02-SOS-Filing.pdf</t>
  </si>
  <si>
    <t>https://dfr.vermont.gov/sites/finreg/files/doc_library/dfr-covid19-modeling-092920.pdf</t>
  </si>
  <si>
    <t>https://dfr.vermont.gov/sites/finreg/files/doc_library/dfr-financial-exam-wake-robin-2018.pdf</t>
  </si>
  <si>
    <t>https://dfr.vermont.gov/sites/finreg/files/regbul/dfr-regulation-health-h-2011-01-mental-health-review-agents.pdf</t>
  </si>
  <si>
    <t>https://dfr.vermont.gov/sites/finreg/files/regbul/dfr-regulation-health-h-2009-03-revised-consumer-protection-managed-care.pdf</t>
  </si>
  <si>
    <t>https://dfr.vermont.gov/sites/finreg/files/regbul/dfr-order-docket-12-041-i-vt-health-coop.pdf</t>
  </si>
  <si>
    <t>https://www.tncourts.gov/sites/default/files/OPINIONS/tcca/PDF/053/WhiteKeOPN.pdf</t>
  </si>
  <si>
    <t>https://www.tncourts.gov/sites/default/files/OPINIONS/TCA/PDF/021/douglasi.pdf</t>
  </si>
  <si>
    <t>https://www.tncourts.gov/sites/default/files/docs/child_development_presentation.pdf</t>
  </si>
  <si>
    <t>https://www.tncourts.gov/sites/default/files/OPINIONS/TCA/PDF/103/Cathy%20L%20Chapman%20vs%20James%20V%20Lewis%20MD%20OPN.pdf</t>
  </si>
  <si>
    <t>https://www.tncourts.gov/sites/default/files/affidavit_of_complaint_worthless_check_sight_order_0.pdf</t>
  </si>
  <si>
    <t>https://www.tncourts.gov/sites/default/files/docs/17th_annual_workshop_version_5_10-9-19_-_livestream_audience.pdf</t>
  </si>
  <si>
    <t>https://www.tncourts.gov/sites/default/files/opinion_-_separate_opinion_0.pdf</t>
  </si>
  <si>
    <t>https://www.tncourts.gov/sites/default/files/webform/kba_-_mediation_practice__ethics_update_2017_12-11-17_0.pdf</t>
  </si>
  <si>
    <t>https://www.tncourts.gov/sites/default/files/docs/bail_roadmap_handout.pdf</t>
  </si>
  <si>
    <t>https://www.tncourts.gov/sites/default/files/daryl_holton_26_pro_se_original_habeas_scotus_091606.pdf</t>
  </si>
  <si>
    <t>https://www.baaqmd.gov/~/media/files/ab617-community-health/east-oakland/091423-mtg/east-oak-cerp-csc-12-slides_09142023-pdf.pdf?ts=20231026t1006109633&amp;sc_lang=en</t>
  </si>
  <si>
    <t>https://www.flagstaff.az.gov/Archive/ViewFile/Item/8532</t>
  </si>
  <si>
    <t>https://www.hhs.gov/guidance/sites/default/files/hhs-guidance-documents/attachment%20iv%20-%20cpe%20organizational%20structure%20%26%20governance%20powerpoint%20presentation_197.pdf</t>
  </si>
  <si>
    <t>https://www.baaqmd.gov/~/media/files/ab617-community-health/east-oakland/091423-mtg/east-oak-cerp-csc-12-slides_09142023-pdf.pdf?ts=20231103t2154214605&amp;sc_lang=en</t>
  </si>
  <si>
    <t>https://www.baaqmd.gov/~/media/files/ab617-community-health/east-oakland/091423-mtg/east-oak-cerp-csc-12-slides_09142023-pdf.pdf?ts=20231025t0930520564&amp;sc_lang=en</t>
  </si>
  <si>
    <t>https://www.baaqmd.gov/~/media/files/ab617-community-health/east-oakland/091423-mtg/east-oak-cerp-csc-12-slides_09142023-pdf.pdf?ts=20231022t2312383931&amp;sc_lang=en</t>
  </si>
  <si>
    <t>https://www.baaqmd.gov/~/media/files/ab617-community-health/east-oakland/091423-mtg/east-oak-cerp-csc-12-slides_09142023-pdf.pdf?ts=20231021t0332241694&amp;sc_lang=en</t>
  </si>
  <si>
    <t>https://www.hhs.gov/guidance/sites/default/files/hhs-guidance-documents/attachment%20iv%20-%20cpe%20organizational%20structure%20%26%20governance%20powerpoint%20presentation_198.pdf</t>
  </si>
  <si>
    <t>https://www.flagstaff.az.gov/ArchiveCenter/ViewFile/Item/8532</t>
  </si>
  <si>
    <t>https://www.wellingtoncolorado.gov/ArchiveCenter/ViewFile/Item/505</t>
  </si>
  <si>
    <t>https://vetmed.tamu.edu/media/836859/postdoc%20pres_oral%20and%20poster%20presentation%20tips.pdf</t>
  </si>
  <si>
    <t>https://www.douglas.k-state.edu/4-h/docs/clubday/4H984__Effective_Presentation_Tips.pdf</t>
  </si>
  <si>
    <t>https://earlyliteracy.ku.edu/wp-content/uploads/2019/05/MTSS-presentation-INCLUSION-INSTITUTE-5-8-19-PDF.pdf</t>
  </si>
  <si>
    <t>https://bmedesign.engr.wisc.edu/projects/f23/smart_walker/file/view/b1817050-e762-47df-91ac-8154a4971419/Smart%20Walker%20Preliminary%20Presentation%20%284%29.pdf</t>
  </si>
  <si>
    <t>https://academics.umw.edu/disability/files/2020/05/Alternative-Assignments-for-Oral-Presentation.pdf</t>
  </si>
  <si>
    <t>https://www.hmc.edu/research/wp-content/uploads/sites/5/2014/04/DOS-Presentation-Days-Program-MAY14-final.pdf</t>
  </si>
  <si>
    <t>https://www.capitol.tn.gov/Bills/113/Bill/SJR0063.pdf</t>
  </si>
  <si>
    <t>https://www.capitol.tn.gov/Bills/113/Bill/SJR0449.pdf</t>
  </si>
  <si>
    <t>https://www.capitol.tn.gov/Bills/113/Bill/HJR0227.pdf</t>
  </si>
  <si>
    <t>https://www.capitol.tn.gov/Bills/113/Bill/HJR0295.pdf</t>
  </si>
  <si>
    <t>https://www.capitol.tn.gov/Bills/113/Bill/HJR0548.pdf</t>
  </si>
  <si>
    <t>https://www.capitol.tn.gov/Bills/113/Bill/HJR0843.pdf</t>
  </si>
  <si>
    <t>https://www.capitol.tn.gov/Bills/113/Bill/SJR0499.pdf</t>
  </si>
  <si>
    <t>https://www.capitol.tn.gov/Bills/113/Bill/SJR0816.pdf</t>
  </si>
  <si>
    <t>https://www.capitol.tn.gov/Bills/110/Amend/SA0981.pdf</t>
  </si>
  <si>
    <t>https://www.capitol.tn.gov/Bills/113/Bill/SJR0413.pdf</t>
  </si>
  <si>
    <t>https://scholarship.law.duke.edu/cgi/viewcontent.cgi?article=5824&amp;context=faculty_scholarship</t>
  </si>
  <si>
    <t>https://trustees.uncg.edu/wp-content/uploads/2018/09/BOT-1-Beyond-Academics-Program-Presentation-Cover-Sheet.pdf</t>
  </si>
  <si>
    <t>https://www.sog.unc.edu/sites/www.sog.unc.edu/files/course_materials/Working%20with%20Parents%20Affected%20by%20Substance%20Use%20Presentation.pdf</t>
  </si>
  <si>
    <t>https://appd.s3.amazonaws.com/docs/meetings/2016SpringPresentations/CRAbstractUNC.pdf</t>
  </si>
  <si>
    <t>https://dptcapstone.web.unc.edu/wp-content/uploads/sites/23235/2023/04/Teacher-Scholar-Presentation-Evaluation-3.pdf</t>
  </si>
  <si>
    <t>https://dptcapstone.web.unc.edu/wp-content/uploads/sites/23235/2016/02/McClendon_Capstone-Presentation-Evaluation-Tool.pdf</t>
  </si>
  <si>
    <t>https://digitalscholarship.unlv.edu/cgi/viewcontent.cgi?article=1107&amp;context=libfacpresentation</t>
  </si>
  <si>
    <t>https://documents.ucr.edu/financial-aid/Athena-Scholarship-Application.pdf</t>
  </si>
  <si>
    <t>https://digitalscholarship.unlv.edu/cgi/viewcontent.cgi?filename=0&amp;article=1085&amp;context=libfacpresentation&amp;type=additional</t>
  </si>
  <si>
    <t>https://www.sog.unc.edu/sites/default/files/general_media/Handout%20Packet_NCSPAC%20Presentation%20to%20the%20Superior%20Court%20Equity%20Committee_August%202020.pdf</t>
  </si>
  <si>
    <t>https://www.ams.org/meetings/sectional/1048-22-51.pdf</t>
  </si>
  <si>
    <t>https://bioethics.unc.edu/wp-content/uploads/sites/1311/2023/05/ARESA-student-presentation.pdf</t>
  </si>
  <si>
    <t>https://www.med.unc.edu/facultyaffairs/wp-content/uploads/sites/427/2023/06/Virtual-Meeting-Presentation-Set-Up-Guide.pdf</t>
  </si>
  <si>
    <t>https://pharmacy.unc.edu/wp-content/uploads/sites/1043/2021/09/Presentation-Tips.pdf</t>
  </si>
  <si>
    <t>https://sph.unc.edu/wp-content/uploads/sites/112/2013/10/EPID_studentcentral_masters_forms_Masters_Oral_Presentation_Form.pdf</t>
  </si>
  <si>
    <t>https://www.pace.edu/sites/default/files/2021-11/provost-adjunct-faculty-scholarly-presentation-support-fund-policy-2021.pdf</t>
  </si>
  <si>
    <t>https://dfr.vermont.gov/sites/finreg/files/doc_library/RULE-H-2011-02-Redline.pdf</t>
  </si>
  <si>
    <t>https://dfr.vermont.gov/sites/finreg/files/doc_library/dfr-financial-exam-bcbsvt-2020.pdf</t>
  </si>
  <si>
    <t>https://dfr.vermont.gov/sites/finreg/files/doc_library/dfr-insurance-homeowners-property-liability-requirements.pdf</t>
  </si>
  <si>
    <t>https://dfr.vermont.gov/sites/finreg/files/regbul/dfr-order-docket-20-026-s-mazza-exparte.pdf</t>
  </si>
  <si>
    <t>https://dfr.vermont.gov/sites/finreg/files/doc_library/RULE%20H-2011-02%20APA%20Forms%20-%20Release.pdf</t>
  </si>
  <si>
    <t>https://dfr.vermont.gov/sites/finreg/files/regbul/dfr-regulation-securities-s-2016-01-revised-121621.pdf</t>
  </si>
  <si>
    <t>https://dfr.vermont.gov/sites/finreg/files/regbul/dfr-regulation-insurance-i-1997-03-credit-reinsurance-revised-2020.pdf</t>
  </si>
  <si>
    <t>https://dfr.vermont.gov/sites/finreg/files/doc_library/dfr-financial-exam-umfic-2020.pdf</t>
  </si>
  <si>
    <t>https://dfr.vermont.gov/sites/finreg/files/regbul/dfr-regulation-health-h-2009-01-long-term-care.pdf</t>
  </si>
  <si>
    <t>https://dfr.vermont.gov/sites/finreg/files/regbul/dfr-regulation-insurance-i-2009-06-annual-financial-reporting%28revised%29.pdf</t>
  </si>
  <si>
    <t>https://cdn2.hubspot.net/hubfs/53/How%20to%20Create%20a%20Sales%20Presentation%20that%20Closes%20Deals%20-%20July%202017%20Prezi%20and%20HubSpot.pdf?t=1510180840579</t>
  </si>
  <si>
    <t>https://www.tncourts.gov/sites/default/files/webform/kba_-_mediation_-_practice__ethics_update_12.23.16.pdf</t>
  </si>
  <si>
    <t>https://www.tncourts.gov/sites/default/files/comment_of_knoxville_bar_association_to_sct_r10_admin-2018-00776_2018_may24.pdf</t>
  </si>
  <si>
    <t>https://www.tncourts.gov/sites/default/files/OPINIONS/WORKCOMP/PDF/062/BoldOPN.pdf</t>
  </si>
  <si>
    <t>https://www.tncourts.gov/sites/default/files/OPINIONS/tcca/PDF/102/State%20v%20Laythaniel%20Haney.pdf</t>
  </si>
  <si>
    <t>https://www.tncourts.gov/sites/default/files/OPINIONS/TSC/PDF/001/momon.pdf</t>
  </si>
  <si>
    <t>https://www.tncourts.gov/sites/default/files/dockinswillieopn.pdf</t>
  </si>
  <si>
    <t>https://www.tncourts.gov/sites/default/files/herronanthonyjropn.pdf</t>
  </si>
  <si>
    <t>https://www.tncourts.gov/sites/default/files/OPINIONS/TCA/PDF/062/KissiskOPN.pdf</t>
  </si>
  <si>
    <t>https://www.tncourts.gov/sites/default/files/docs/henry_county_fcrb_agenda.pdf</t>
  </si>
  <si>
    <t>https://www.tncourts.gov/sites/default/files/lexingtoncharteropn.pdf</t>
  </si>
  <si>
    <t>https://www.abchina.com.cn/cn/AboutABC/investor_relations/results_presentation/202108/P020210830694781343224.pdf</t>
  </si>
  <si>
    <t>https://www.abchina.com/cn/AboutABC/investor_relations/results_presentation/202003/P020200331513846774381.pdf</t>
  </si>
  <si>
    <t>https://www.abchina.com/cn/AboutABC/investor_relations/results_presentation/201511/P020151125369485895429.pdf</t>
  </si>
  <si>
    <t>https://orama-media.s3.amazonaws.com/app_img/manager/document/Apresenta%C3%A7%C3%A3o_Institucional_-_2016_-_ARX_Investimentos.pdf</t>
  </si>
  <si>
    <t>https://www.abchina.com.cn/cn/AboutABC/investor_relations/results_presentation/202008/P020200902557910986332.pdf</t>
  </si>
  <si>
    <t>https://www.abchina.com/zt/AboutABC/investor_relations/results_presentation/201511/P020151125369509327210.pdf</t>
  </si>
  <si>
    <t>https://www.abchina.com/zt/aboutabc/investor_relations/results_presentation/201511/P020151125369518398217.pdf</t>
  </si>
  <si>
    <t>https://rdss.ro/downloadables/xyz-mIoT-presentation-v0_5.pdf</t>
  </si>
  <si>
    <t>https://www.abchina.com.cn/cn/AboutABC/investor_relations/results_presentation/202203/P020220330619656420940.pdf</t>
  </si>
  <si>
    <t>https://www.abchina.com/zt/AboutABC/investor_relations/results_presentation/202003/P020200331516128780178.pdf</t>
  </si>
  <si>
    <t>https://localizator.ro/downloadables/xyz-mIoT-presentation-v0_5.pdf</t>
  </si>
  <si>
    <t>https://ir.marriottvacationsworldwide.com/static-files/75433952-0f51-4abb-9322-64abc593b62b</t>
  </si>
  <si>
    <t>https://www.abchina.com/cn/AboutABC/investor_relations/results_presentation/201903/P020190329526959144649.pdf</t>
  </si>
  <si>
    <t>https://www.abchina.com/cn/AboutABC/investor_relations/results_presentation/201511/P020151125369509327210.pdf</t>
  </si>
  <si>
    <t>https://www.abchina.com/cn/AboutABC/investor_relations/results_presentation/201703/P020170329439278394133.pdf</t>
  </si>
  <si>
    <t>https://www.ccsoh.us/cms/lib/OH01913306/Centricity/Domain/164/Community%20Meeting%20Presentation-MF.pdf</t>
  </si>
  <si>
    <t>https://www.capitol.tn.gov/Bills/113/Bill/SJR0695.pdf</t>
  </si>
  <si>
    <t>https://www.capitol.tn.gov/Bills/113/Bill/SJR0923.pdf</t>
  </si>
  <si>
    <t>https://www.capitol.tn.gov/Bills/113/Bill/SJR0749.pdf</t>
  </si>
  <si>
    <t>https://www.capitol.tn.gov/Bills/113/Bill/HJR0376.pdf</t>
  </si>
  <si>
    <t>https://www.capitol.tn.gov/Bills/113/Fiscal/SJR0923.pdf</t>
  </si>
  <si>
    <t>https://www.capitol.tn.gov/Bills/113/Bill/HJR0350.pdf</t>
  </si>
  <si>
    <t>https://www.capitol.tn.gov/Bills/113/Bill/SJR7017.pdf</t>
  </si>
  <si>
    <t>https://www.capitol.tn.gov/Bills/113/Bill/SR0129.pdf</t>
  </si>
  <si>
    <t>https://www.capitol.tn.gov/Bills/113/Bill/HR0029.pdf</t>
  </si>
  <si>
    <t>https://www.capitol.tn.gov/Bills/113/Bill/HJR0198.pdf</t>
  </si>
  <si>
    <t>https://www.tncourts.gov/sites/default/files/sct_rules_19_comment_admin2016-01842-_kba_2016sept28.pdf</t>
  </si>
  <si>
    <t>https://www.tncourts.gov/sites/default/files/webbdopn.pdf</t>
  </si>
  <si>
    <t>https://www.tncourts.gov/sites/default/files/webform/tvma_-_im_sorry_the_ethical_challenges_of_apologies_in_mediation_8.15.17.pdf</t>
  </si>
  <si>
    <t>https://www.tncourts.gov/sites/default/files/webform/ncrc_-_resilience-biology_of_stress__science_of_hope_5-2-17.pdf</t>
  </si>
  <si>
    <t>https://www.tncourts.gov/sites/default/files/OPINIONS/TCA/PDF/023/Nelsont.pdf</t>
  </si>
  <si>
    <t>https://www.tncourts.gov/sites/default/files/OPINIONS/tcca/PDF/032/GrayJ.pdf</t>
  </si>
  <si>
    <t>https://www.tncourts.gov/sites/default/files/docs/Transparency%20in%20Goverment%20-%20Public%20Records%20Act%20-%20Knox.Mboro-compressed.pdf</t>
  </si>
  <si>
    <t>https://www.tncourts.gov/sites/default/files/ProposedRulesPdf/AMENDMENTS%20TO%20TENNESSEE%20RULES%20OF%20APPELLATE%20PROCEDURE%20AND%20CIVIL%20PROCEDURE%20ADM2023-01208_2.pdf</t>
  </si>
  <si>
    <t>https://www.tncourts.gov/sites/default/files/OpinionsPDFVersion/E2022-00742.pdf</t>
  </si>
  <si>
    <t>https://www.tncourts.gov/sites/default/files/docs/court_interpreter_manual_june_2018.pdf</t>
  </si>
  <si>
    <t>https://digital.library.unt.edu/ark:/67531/metadc307511/m2/1/high_res_d/CTLC%20Presentation.pdf</t>
  </si>
  <si>
    <t>https://bchsfoutreach.ucsf.edu/sites/bchsfoutreach.ucsf.edu/files/handouts/Substance%20Use_Handout_TH%20_VH_3.7.19.pdf</t>
  </si>
  <si>
    <t>https://engineering.purdue.edu/P2SAC/presentations/documents/P2SAC%20presentation%20-%202017%20research%20pgm%20and%20420%20highlights%20-%20May%203%20meeting.pdf</t>
  </si>
  <si>
    <t>https://grant-proposals.santarosa.edu/sites/grant-proposals.santarosa.edu/files/documents/Constructing%20a%20Theory%20of%20Change%20for%20your%20Grant%20Web%20Presentation_0.pdf</t>
  </si>
  <si>
    <t>https://sciences.utsa.edu/_documents/eps/earth-symposium/guide-poster.pdf</t>
  </si>
  <si>
    <t>https://mae.osu.edu/sites/default/files/2021-03/Simulation_Capstone_2021.pdf</t>
  </si>
  <si>
    <t>https://www.capitol.tn.gov/Bills/113/Bill/SJR0917.pdf</t>
  </si>
  <si>
    <t>https://www.capitol.tn.gov/Bills/113/Bill/HJR0630.pdf</t>
  </si>
  <si>
    <t>https://www.capitol.tn.gov/Bills/113/Bill/HJR0594.pdf</t>
  </si>
  <si>
    <t>https://www.capitol.tn.gov/Bills/113/Bill/HJR0253.pdf</t>
  </si>
  <si>
    <t>https://www.capitol.tn.gov/Bills/113/Bill/SJR7079.pdf</t>
  </si>
  <si>
    <t>https://www.capitol.tn.gov/Bills/113/Bill/HJR0220.pdf</t>
  </si>
  <si>
    <t>https://www.capitol.tn.gov/Bills/113/Bill/SJR0206.pdf</t>
  </si>
  <si>
    <t>https://www.capitol.tn.gov/Bills/113/Bill/HJR0178.pdf</t>
  </si>
  <si>
    <t>https://www.capitol.tn.gov/Bills/113/Bill/HJR0078.pdf</t>
  </si>
  <si>
    <t>https://dfr.vermont.gov/sites/finreg/files/doc_library/dfr-legislative-report-act74-340b-program.pdf</t>
  </si>
  <si>
    <t>https://dfr.vermont.gov/sites/finreg/files/doc_library/dfr-financial-exam-catic-2016.pdf</t>
  </si>
  <si>
    <t>https://dfr.vermont.gov/sites/finreg/files/doc_library/dfr-financial-exam-coop-2017.pdf</t>
  </si>
  <si>
    <t>https://dfr.vermont.gov/sites/finreg/files/doc_library/h-2009-03-implementation-manual-and-appendices.pdf</t>
  </si>
  <si>
    <t>https://dfr.vermont.gov/sites/finreg/files/doc_library/bcbsvt-cpp27-therapy-telemedicine.pdf</t>
  </si>
  <si>
    <t>https://dfr.vermont.gov/sites/finreg/files/doc_library/dfr-financial-exam-concord-group-2019.pdf</t>
  </si>
  <si>
    <t>https://dfr.vermont.gov/sites/finreg/files/doc_library/2018%20HAI%20Group%20Report%20-%20Final%20%28003%29.pdf</t>
  </si>
  <si>
    <t>https://dfr.vermont.gov/sites/finreg/files/doc_library/Vermont%20Captive%20Annual%20Report%20-%20All%20Forms%20%20Instructions%20-%202021.pdf</t>
  </si>
  <si>
    <t>https://dfr.vermont.gov/sites/finreg/files/doc_library/dfr-report-medical-malpractice-liability-insurance.pdf</t>
  </si>
  <si>
    <t>https://dfr.vermont.gov/sites/finreg/files/regbul/dfr-order-docket-13-022-s-surety-services.pdf</t>
  </si>
  <si>
    <t>https://www.tncourts.gov/sites/default/files/docs/2023%20Legislative%20Update%208-15-2023.pdf</t>
  </si>
  <si>
    <t>https://www.tncourts.gov/sites/default/files/OPINIONS/TCA/PDF/021/PattersonJ.pdf</t>
  </si>
  <si>
    <t>https://www.tncourts.gov/sites/default/files/docs/2024%20Spring%20TJC%20Program%20%26%20Agenda.pdf</t>
  </si>
  <si>
    <t>https://www.tncourts.gov/sites/default/files/docs/2_c_2022_tja_witness_and_impeachment.pdf</t>
  </si>
  <si>
    <t>https://www.tncourts.gov/sites/default/files/cps_approval_20130301.pdf</t>
  </si>
  <si>
    <t>https://www.tncourts.gov/sites/default/files/sc_rule_31_amd_transf_costs.pdf</t>
  </si>
  <si>
    <t>https://www.tncourts.gov/sites/default/files/docs/court_interpreter_manual_july_2016.pdf</t>
  </si>
  <si>
    <t>https://www.tncourts.gov/sites/default/files/OPINIONS/TCA/PDF/052/waltonkaOPN.pdf</t>
  </si>
  <si>
    <t>https://www.tncourts.gov/sites/default/files/docs/manualcredentialedpriortoap2005.pdf</t>
  </si>
  <si>
    <t>https://www.tncourts.gov/sites/default/files/combined_comments_to_adm2020-01159_sct_r21_2.pdf</t>
  </si>
  <si>
    <t>https://d1io3yog0oux5.cloudfront.net/_f3a85933e0716f68b63135fba01cdf39/tellurianinc/db/353/2924/pdf/Credit_Suisse_Presentation_2018_FINAL.pdf</t>
  </si>
  <si>
    <t>https://filecache.investorroom.com/mr5ir_uti/86/download/CreditSuissePresentation0209.pdf</t>
  </si>
  <si>
    <t>https://d1io3yog0oux5.cloudfront.net/_c2bde6bc6b4f237ab54720005e7c9938/smenergy/db/3706/34714/presentation/2023.02.27-credit-suisse-presentation_v2.pdf</t>
  </si>
  <si>
    <t>https://www.thaicreditbank.com/files/6111efe3e9513ESGBook2021.pdf</t>
  </si>
  <si>
    <t>https://d1io3yog0oux5.cloudfront.net/_8b2cbc7d5e2cf7d254d3c830761ccbc1/tellurianinc/db/353/2924/pdf/Credit_Suisse_Presentation_2018_FINAL.pdf</t>
  </si>
  <si>
    <t>https://d1io3yog0oux5.cloudfront.net/_3e90c4e1baed5582d38b84c69ec087ab/smenergy/db/3706/34714/presentation/2023.02.27-credit-suisse-presentation_v2.pdf</t>
  </si>
  <si>
    <t>https://www.asx.com.au/asxpdf/20080925/pdf/31chm6fq5z81n5.pdf</t>
  </si>
  <si>
    <t>https://s2.q4cdn.com/680534137/files/doc_presentation/2020/12/2020-12-02-Credit-Suisse-Presentation.pdf</t>
  </si>
  <si>
    <t>https://www.creditaccessgrameen.in/wp-content/uploads/2022/03/CreditAccess-Grameen_Corporate-Presentation_2020.pdf</t>
  </si>
  <si>
    <t>https://fournisseurs.bouygues-construction.com/sites/default/files/fichiers/PPT%20institutionnel_FR_EUN_actu21.03.2013.pdf</t>
  </si>
  <si>
    <t>https://d1io3yog0oux5.cloudfront.net/_d7a2b181dd03ec5bac6cfbde08b7db94/smenergy/db/3706/34714/presentation/2023.02.27-credit-suisse-presentation_v2.pdf</t>
  </si>
  <si>
    <t>https://www.moodysanalytics.com/-/media/presentation/2017/lifetime-expected-credit-loss-modeling-presentation-slides.pdf</t>
  </si>
  <si>
    <t>https://d1io3yog0oux5.cloudfront.net/_78297cdfd58eea1c4c2c7086d235089d/smenergy/db/3706/34714/presentation/2023.02.27-credit-suisse-presentation_v2.pdf</t>
  </si>
  <si>
    <t>https://d1io3yog0oux5.cloudfront.net/_2a3ce70d3826f72c3024e8e63660736e/tellurianinc/db/284/2013/pdf/Credit+Suisse+Presentation+2018+FINAL.pdf</t>
  </si>
  <si>
    <t>https://d1io3yog0oux5.cloudfront.net/_bc6b72eb89ca3ebe230b4fd7e3d92111/tellurianinc/db/353/2924/pdf/Credit_Suisse_Presentation_2018_FINAL.pdf</t>
  </si>
  <si>
    <t>https://d1io3yog0oux5.cloudfront.net/_96660e0a3c6976ab1af3e2cf654fda3f/smenergy/db/3706/34714/presentation/2023.02.27-credit-suisse-presentation_v2.pdf</t>
  </si>
  <si>
    <t>https://d1io3yog0oux5.cloudfront.net/_614e4a101a8f989e6fe0351ff6c4496c/smenergy/db/3706/34714/presentation/2023.02.27-credit-suisse-presentation_v2.pdf</t>
  </si>
  <si>
    <t>https://d1io3yog0oux5.cloudfront.net/_30c5395905cbdfb2a564cbf2ae356c00/smenergy/db/3706/34714/presentation/2023.02.27-credit-suisse-presentation_v2.pdf</t>
  </si>
  <si>
    <t>https://d1io3yog0oux5.cloudfront.net/_6c9d8cb9df9592ccedec4285d0647ff1/tellurianinc/db/284/2013/pdf/Credit+Suisse+Presentation+2018+FINAL.pdf</t>
  </si>
  <si>
    <t>https://d1io3yog0oux5.cloudfront.net/_f9727874c58131648af7a35ad74f0675/tellurianinc/db/284/2013/pdf/Credit+Suisse+Presentation+2018+FINAL.pdf</t>
  </si>
  <si>
    <t>https://bep.brookfield.com/sites/bep-brookfield-ir/files/brookfield/bep/bep-events/bep-q4-2019-earnings-transcript-vf.pdf</t>
  </si>
  <si>
    <t>https://filecache.investorroom.com/mr5ir_touchpal/120/download/CTK%20transcript_4Q2019_20200312_v2.pdf</t>
  </si>
  <si>
    <t>https://d1io3yog0oux5.cloudfront.net/_0f24e63efd762de16cbc77d6bdf4855b/tellurianinc/db/284/2013/pdf/Credit+Suisse+Presentation+2018+FINAL.pdf</t>
  </si>
  <si>
    <t>https://filecache.investorroom.com/ir1_uti/86/download/CreditSuissePresentation0209.pdf</t>
  </si>
  <si>
    <t>https://d1io3yog0oux5.cloudfront.net/_46e7f752770b48dbe292ad64513236ba/smenergy/db/3578/33348/presentation/2023.02.27-credit-suisse-presentation_v2.pdf</t>
  </si>
  <si>
    <t>https://www.monefit.com/pdf/Creditstar%20Group%20Company%20Presentation%20-%20November%202022.pdf</t>
  </si>
  <si>
    <t>https://d1io3yog0oux5.cloudfront.net/_2870784af09d5fcf99f2fd3a4b1a937c/smenergy/db/3711/34529/pdf/2023.02.27-credit-suisse-presentation_v2.pdf</t>
  </si>
  <si>
    <t>https://d1io3yog0oux5.cloudfront.net/_d0304ebc3db6bd26e27a47fd4630cd9e/tellurianinc/db/284/2013/pdf/Credit+Suisse+Presentation+2018+FINAL.pdf</t>
  </si>
  <si>
    <t>https://d1io3yog0oux5.cloudfront.net/_d18657fcd20619314a0e7b3ae564b806/tellurianinc/db/284/2013/pdf/Credit+Suisse+Presentation+2018+FINAL.pdf</t>
  </si>
  <si>
    <t>https://filecache.investorroom.com/mr5ir_yalla/409/Yalla%20Group%20Ltd.%20First%20Quarter%202023%20Earnings%20Transcript.pdf</t>
  </si>
  <si>
    <t>https://d1io3yog0oux5.cloudfront.net/_ff60cd7693462878a0c9adb979caade9/tellurianinc/db/284/2013/pdf/Credit+Suisse+Presentation+2018+FINAL.pdf</t>
  </si>
  <si>
    <t>https://www.singtel.com/content/dam/singtel/investorRelations/factsheetsAndPresentation/2016/CreditSuisseAnnualInvestmentConferenceSlides2016_0.pdf</t>
  </si>
  <si>
    <t>https://d1io3yog0oux5.cloudfront.net/_e625e3e2376e045b294fb692378bc92a/tellurianinc/db/284/2013/pdf/Credit+Suisse+Presentation+2018+FINAL.pdf</t>
  </si>
  <si>
    <t>https://d1io3yog0oux5.cloudfront.net/_cd939db69f7a28d3c9cdb4f6413f8d38/tellurianinc/db/284/2013/pdf/Credit+Suisse+Presentation+2018+FINAL.pdf</t>
  </si>
  <si>
    <t>https://www.tncourts.gov/sites/default/files/harrismarquiseopn.pdf</t>
  </si>
  <si>
    <t>https://www.tncourts.gov/sites/default/files/OPINIONS/TCA/PDF/012/DeLageLanden.pdf</t>
  </si>
  <si>
    <t>https://www.tncourts.gov/sites/default/files/rule_7-appendix.pdf</t>
  </si>
  <si>
    <t>https://www.tncourts.gov/sites/default/files/docs/education_for_gals_-_child_dev_addendum_22.pdf</t>
  </si>
  <si>
    <t>https://www.tncourts.gov/sites/default/files/OPINIONS/TCA/PDF/001/NamaAhmad.pdf</t>
  </si>
  <si>
    <t>https://www.tncourts.gov/sites/default/files/docs/Table%20of%20Contents%2023rd%20Ed%20TPI%20Civil.pdf</t>
  </si>
  <si>
    <t>https://www.tncourts.gov/sites/default/files/docs/parental_alienation_choate_v._choate_-_handout.pdf</t>
  </si>
  <si>
    <t>https://www.tncourts.gov/sites/default/files/carol_lee_v._hamilton_co_e2018-01531.pdf</t>
  </si>
  <si>
    <t>https://www.tncourts.gov/sites/default/files/docs/miller-supp_with_ex_to__response_to_motion_set_execution_date_1.pdf</t>
  </si>
  <si>
    <t>https://www.capitol.tn.gov/Bills/113/Bill/HJR0015.pdf</t>
  </si>
  <si>
    <t>https://www.capitol.tn.gov/Bills/113/Bill/HJR0536.pdf</t>
  </si>
  <si>
    <t>https://www.capitol.tn.gov/Bills/113/Bill/SJR0725.pdf</t>
  </si>
  <si>
    <t>https://www.capitol.tn.gov/Bills/113/Bill/SJR0249.pdf</t>
  </si>
  <si>
    <t>https://www.capitol.tn.gov/Bills/113/Bill/HJR0446.pdf</t>
  </si>
  <si>
    <t>https://www.capitol.tn.gov/Bills/113/Bill/HJR0225.pdf</t>
  </si>
  <si>
    <t>https://www.capitol.tn.gov/Bills/113/Bill/SJR0104.pdf</t>
  </si>
  <si>
    <t>https://www.utep.edu/pharmacy/current-students/pdfs/2023%20application-tpf%20shepherd%20scholarship.pdf</t>
  </si>
  <si>
    <t>https://digitalscholarship.unlv.edu/cgi/viewcontent.cgi?article=1060&amp;context=libfacpresentation</t>
  </si>
  <si>
    <t>https://digitalscholarship.unlv.edu/cgi/viewcontent.cgi?article=1080&amp;context=libfacpresentation</t>
  </si>
  <si>
    <t>https://digitalscholarship.unlv.edu/cgi/viewcontent.cgi?article=1129&amp;context=libfacpresentation</t>
  </si>
  <si>
    <t>https://cdr.lib.unc.edu/downloads/k0698897k</t>
  </si>
  <si>
    <t>https://ie.unc.edu/wp-content/uploads/sites/277/2016/03/sustainable_housing_presentation.pdf</t>
  </si>
  <si>
    <t>https://digitalscholarship.unlv.edu/cgi/viewcontent.cgi?article=1056&amp;context=libfacpresentation</t>
  </si>
  <si>
    <t>https://studentaffairs.tamu.edu/wp-content/uploads/2020/03/DSA_Presentation_List_Aug8-13.pdf</t>
  </si>
  <si>
    <t>https://www.csus.edu/indiv/v/vangaasbeckk/courses/145/sup/datapres.pdf</t>
  </si>
  <si>
    <t>https://cs.brown.edu/courses/csci1300/fall2019/readings/GoffmanReading.pdf</t>
  </si>
  <si>
    <t>https://dfr.vermont.gov/sites/finreg/files/regbul/dfr-order-docket-14-089-s-ubs-financial.pdf</t>
  </si>
  <si>
    <t>https://dfr.vermont.gov/sites/finreg/files/doc_library/dfr-financial-exam-vsbit-2016.pdf</t>
  </si>
  <si>
    <t>https://dfr.vermont.gov/sites/finreg/files/regbul/dfr-bulletin-insurance-117.pdf</t>
  </si>
  <si>
    <t>https://dfr.vermont.gov/sites/finreg/files/doc_library/dfr-financial-exam-vlct-2016.pdf</t>
  </si>
  <si>
    <t>https://dfr.vermont.gov/sites/finreg/files/doc_library/dfr-financial-exam-slic-2014.pdf</t>
  </si>
  <si>
    <t>https://dfr.vermont.gov/sites/finreg/files/regbul/dfr-regulation-health-h-2011-02-external-review.pdf</t>
  </si>
  <si>
    <t>https://dfr.vermont.gov/sites/finreg/files/doc_library/dfr-financial-exam-memic-2012.pdf</t>
  </si>
  <si>
    <t>https://dfr.vermont.gov/sites/finreg/files/doc_library/dfr-financial-exam-vlct-2011.pdf</t>
  </si>
  <si>
    <t>https://dfr.vermont.gov/sites/finreg/files/doc_library/dfr-financial-exam-national-life-2019.pdf</t>
  </si>
  <si>
    <t>https://dfr.vermont.gov/sites/finreg/files/regbul/dfr-regulation-captive-c-2012-01.pdf</t>
  </si>
  <si>
    <t>https://www.tncourts.gov/sites/default/files/docs/judge_robert_newell_-_public_censure_2-25-2015.pdf</t>
  </si>
  <si>
    <t>https://www.tncourts.gov/sites/default/files/docs/4.16.01...2.pdf</t>
  </si>
  <si>
    <t>https://www.tncourts.gov/sites/default/files/OPINIONS/TCA/PDF/061/mcdaniel.pdf</t>
  </si>
  <si>
    <t>https://www.tncourts.gov/sites/default/files/OPINIONS/tcca/PDF/093/Gary%20E%20Aldridge%20v%20Warden%20Fortner%20and%20State.pdf</t>
  </si>
  <si>
    <t>https://www.tncourts.gov/sites/default/files/docs/educational_needs.....foster_care.pdf</t>
  </si>
  <si>
    <t>https://www.tncourts.gov/sites/default/files/OPINIONS/TCA/PDF/044/hartmanC.pdf</t>
  </si>
  <si>
    <t>https://www.tncourts.gov/sites/default/files/OPINIONS/TCA/PDF/091/gibsonbOPN.pdf</t>
  </si>
  <si>
    <t>https://www.tncourts.gov/sites/default/files/docs/1-3-18-weedman_v._sanders_manufacturing_company_16-464-bc.pdf</t>
  </si>
  <si>
    <t>https://www.tncourts.gov/sites/default/files/OPINIONS/TCA/PDF/081/GarciadpOPN.pdf</t>
  </si>
  <si>
    <t>https://www.tncourts.gov/sites/default/files/kba-motion_for_extension_to_file_-_comments_to_rule_changes.pdf</t>
  </si>
  <si>
    <t>https://aemc-drupal9.prescoapps.co/sites/default/files/2019-06/IEEFA%20Presentation.PDF</t>
  </si>
  <si>
    <t>https://www.capitol.tn.gov/Bills/113/Bill/SJR0301.pdf</t>
  </si>
  <si>
    <t>https://www.capitol.tn.gov/Bills/113/Bill/SJR0643.pdf</t>
  </si>
  <si>
    <t>https://www.capitol.tn.gov/Bills/113/Bill/HJR0519.pdf</t>
  </si>
  <si>
    <t>https://www.capitol.tn.gov/Bills/106/Bill/SR0150.pdf</t>
  </si>
  <si>
    <t>https://www.capitol.tn.gov/Bills/113/Bill/HJR0721.pdf</t>
  </si>
  <si>
    <t>https://www.capitol.tn.gov/Bills/113/Bill/HJR7046.pdf</t>
  </si>
  <si>
    <t>https://www.capitol.tn.gov/Bills/113/Bill/SJR0488.pdf</t>
  </si>
  <si>
    <t>https://www.capitol.tn.gov/Bills/113/Bill/SJR0721.pdf</t>
  </si>
  <si>
    <t>https://www.capitol.tn.gov/Bills/113/Bill/SJR0358.pdf</t>
  </si>
  <si>
    <t>https://cms6.revize.com/revize/sanduskyoh/06.26.23%20COMBINED%20AGENDA.pdf</t>
  </si>
  <si>
    <t>https://oh01913306.schoolwires.net/cms/lib/OH01913306/Centricity/Domain/18/08-14%20CCS%20Update%20to%20Community%20Partners.pdf</t>
  </si>
  <si>
    <t>https://oh01913306.schoolwires.net/cms/lib/OH01913306/Centricity/Domain/83/08-14%20CCS%20Update%20to%20Community%20Partners.pdf</t>
  </si>
  <si>
    <t>https://go.boarddocs.com/oh/columbus/Board.nsf/files/BBY6YM6B7FD5/$file/May%20FYF%20PPT%20Presentation%20to%20BoE%205-8-19.pdf</t>
  </si>
  <si>
    <t>https://repository.gatech.edu/bitstream/1853/11050/1/clough_025.pdf</t>
  </si>
  <si>
    <t>https://www.tncourts.gov/sites/default/files/docs/chesneymargaretmapplication072016_redacted.pdf</t>
  </si>
  <si>
    <t>https://www.tncourts.gov/sites/default/files/_combined_comments_-_admin2017-02083_4.pdf</t>
  </si>
  <si>
    <t>https://www.tncourts.gov/sites/default/files/docs/september_1997_indigent_defense_committee_report.pdf</t>
  </si>
  <si>
    <t>https://www.tncourts.gov/sites/default/files/inre.tristan.h.opn_.pdf</t>
  </si>
  <si>
    <t>https://www.tncourts.gov/sites/default/files/webform/11.18.16_tn_assoc._of_professional_mediators_cme_accreditation_request.pdf</t>
  </si>
  <si>
    <t>https://www.tncourts.gov/sites/default/files/carero_cca_opinion_-_unsigned.pdf</t>
  </si>
  <si>
    <t>https://www.tncourts.gov/sites/default/files/bpr_v_f_chris_cawood_opn.pdf</t>
  </si>
  <si>
    <t>https://www.tncourts.gov/sites/default/files/combined_comments_to_adm2020-01159_sct_r21_6.pdf</t>
  </si>
  <si>
    <t>https://www.tncourts.gov/sites/default/files/OPINIONS/TCA/PDF/052/pettyjulieduOPN.pdf</t>
  </si>
  <si>
    <t>https://www.tncourts.gov/sites/default/files/OPINIONS/TCA/PDF/961/MARCUS.pdf</t>
  </si>
  <si>
    <t>https://www.baaqmd.gov/~/media/files/ab617-community-health/east-oakland/091423-mtg/east-oak-cerp-csc-12-slides_09142023-pdf.pdf?la=en&amp;ts=20231009t1801336076</t>
  </si>
  <si>
    <t>https://www.azdhs.gov/documents/preparedness/public-health-statistics/behavioral-risk-factor-surveillance/annual-reports/brfss-annual-presentation-survey-year-2024.pdf</t>
  </si>
  <si>
    <t>https://www.baaqmd.gov/~/media/files/ab617-community-health/east-oakland/091423-mtg/east-oak-cerp-csc-12-slides_09142023-pdf.pdf?ts=20231026t1851499156&amp;sc_lang=en</t>
  </si>
  <si>
    <t>https://dfr.vermont.gov/sites/finreg/files/regbul/dfr-order-docket-06-043-s-securities-act.pdf</t>
  </si>
  <si>
    <t>https://dfr.vermont.gov/sites/finreg/files/doc_library/aoe-orange-east-reopening.pdf</t>
  </si>
  <si>
    <t>https://www.capitol.tn.gov/Bills/113/Bill/SJR0487.pdf</t>
  </si>
  <si>
    <t>https://www.capitol.tn.gov/Bills/113/Bill/SJR0936.pdf</t>
  </si>
  <si>
    <t>https://www.capitol.tn.gov/Bills/113/Bill/HJR0745.pdf</t>
  </si>
  <si>
    <t>https://www.capitol.tn.gov/bills/106/bill/HJR1385.PDF</t>
  </si>
  <si>
    <t>https://www.capitol.tn.gov/Bills/113/Bill/SR0163.pdf</t>
  </si>
  <si>
    <t>https://www.capitol.tn.gov/Bills/113/Bill/HJR0321.pdf</t>
  </si>
  <si>
    <t>https://www.capitol.tn.gov/Bills/113/Bill/HJR0585.pdf</t>
  </si>
  <si>
    <t>https://www.capitol.tn.gov/Bills/113/Bill/HJR0486.pdf</t>
  </si>
  <si>
    <t>https://www.capitol.tn.gov/Bills/113/Bill/SJR0431.pdf</t>
  </si>
  <si>
    <t>https://www.tncourts.gov/sites/default/files/parvin_opinion_final.pdf</t>
  </si>
  <si>
    <t>https://www.tncourts.gov/sites/default/files/docs/special_education_hearings_overview_on_fundamental_substantive_issues__best_practices_in_hearing_procedures__-_presentation.pdf</t>
  </si>
  <si>
    <t>https://www.tncourts.gov/sites/default/files/OPINIONS/TCA/PDF/993/Burrowti.pdf</t>
  </si>
  <si>
    <t>https://www.tncourts.gov/sites/default/files/OPINIONS/TCA/PDF/051/aschbacher.pdf</t>
  </si>
  <si>
    <t>https://www.tncourts.gov/sites/default/files/webform/nba_-_ethical_issues_for_the_mediator_and_the_mediated_4.10.18_-_4.9.19.pdf</t>
  </si>
  <si>
    <t>https://www.tncourts.gov/sites/default/files/OPINIONS/TCA/PDF/062/ParkerOPN.pdf</t>
  </si>
  <si>
    <t>https://www.tncourts.gov/sites/default/files/docs/2.3.10.pdf</t>
  </si>
  <si>
    <t>https://www.tncourts.gov/sites/default/files/docs/donnie_johnson_-_relopp_11-5-04.pdf</t>
  </si>
  <si>
    <t>https://www.tncourts.gov/sites/default/files/docs/2_b_2022_tja_witnesses_and_impeachment.pdf</t>
  </si>
  <si>
    <t>https://www.tncourts.gov/sites/default/files/docs/donnie_johnson_-_deny_5-11-06.pdf</t>
  </si>
  <si>
    <t>https://faculty.fiu.edu/~surisc/chapter%2012%20class%20presentation%20updated%202015.pdf</t>
  </si>
  <si>
    <t>https://onlineprinceton.princeton.edu/gallerytool/ghl2021/wp-content/uploads/sites/9/2021/12/CS-9-Final-Presentation-The-Vietnam-War-3.pdf</t>
  </si>
  <si>
    <t>https://documents.uow.edu.au/content/groups/public/@web/@socs/documents/doc/uow183036.pdf</t>
  </si>
  <si>
    <t>https://www.swcasc.arizona.edu/sites/default/files/2022-09/SouthernForestsPresentation%20%281%29.pdf</t>
  </si>
  <si>
    <t>https://storage.outreach.psu.edu/autism/54.%20Presentation.pdf</t>
  </si>
  <si>
    <t>https://www.hbs.edu/ris/Publication%20Files/20120928%20-%20Porter%20Prize%20India%20Str-CSV%20Presentation%20-%20Final%20-%20_8b5079b5-d21a-4ad3-b97a-f558aa312b88.pdf</t>
  </si>
  <si>
    <t>https://learning.hccs.edu/faculty/mark.oliver/lectures-for-lifespan-psychology/lecture-powerpoint-presentation-for-chapter-6</t>
  </si>
  <si>
    <t>https://ucanr.edu/sites/UC4-H/files/391464.pdf</t>
  </si>
  <si>
    <t>https://www.abchina.com/cn/AboutABC/investor_relations/results_presentation/201511/P020151125369518398217.pdf</t>
  </si>
  <si>
    <t>https://www.abchina.com/cn/AboutABC/investor_relations/results_presentation/202108/P020210830694781343224.pdf</t>
  </si>
  <si>
    <t>https://mundoxp.xpi.com.br/fundos/conheca-seu-gestor/ARX_Investimentos_PT.pdf</t>
  </si>
  <si>
    <t>https://www.abchina.com/cn/AboutABC/investor_relations/results_presentation/201608/P020160826620652030346.pdf</t>
  </si>
  <si>
    <t>https://www.abchina.com/cn/AboutABC/investor_relations/results_presentation/201803/P020180327521297888839.pdf</t>
  </si>
  <si>
    <t>https://ibank.abchina.com/zt/aboutabc/investor_relations/results_presentation/202108/P020210830695276345226.pdf</t>
  </si>
  <si>
    <t>https://www.abchina.com/zt/AboutABC/investor_relations/results_presentation/202203/P020220330619656420940.pdf</t>
  </si>
  <si>
    <t>https://elearning.tba.org.tw/upload/f687ac61989e2962abc809831d0cfd98</t>
  </si>
  <si>
    <t>https://www.abchina.com/cn//AboutABC/investor_relations/results_presentation/202008/P020200902557346151834.pdf</t>
  </si>
  <si>
    <t>https://www.abchina.com.cn/cn/AboutABC/investor_relations/results_presentation/202008/P020200902557346151834.pdf</t>
  </si>
  <si>
    <t>https://www.abchina.com.cn/cn/AboutABC/investor_relations/results_presentation/201908/P020190830569269031737.pdf</t>
  </si>
  <si>
    <t>https://www.tesd.net/cms/lib/PA01001259/Centricity/Domain/1361/Oral%20Presentation%20Rubric.pdf</t>
  </si>
  <si>
    <t>https://www.holdenlane-pri.stoke.sch.uk/wp-content/uploads/2021/06/Presentation-FS1-2021.pdf</t>
  </si>
  <si>
    <t>https://ri.mills.com.br/Download.aspx?Arquivo=paXXA0VqjMfSRLEZXF1w7w==</t>
  </si>
  <si>
    <t>https://d1io3yog0oux5.cloudfront.net/_f315642618f3594a8a5c314156c7ce49/tellurianinc/db/284/2013/pdf/Credit+Suisse+Presentation+2018+FINAL.pdf</t>
  </si>
  <si>
    <t>https://d1io3yog0oux5.cloudfront.net/_67edd116548262b552da8faa886345b8/tellurianinc/db/284/2013/pdf/Credit+Suisse+Presentation+2018+FINAL.pdf</t>
  </si>
  <si>
    <t>https://docs.publicnow.com/viewDoc?hash_primary=3B15C7EC1D264BB28FB10D083154D63A5E3AF802</t>
  </si>
  <si>
    <t>https://d1io3yog0oux5.cloudfront.net/_a1a31313249f9b24e15e32e630dd4d8e/tellurianinc/db/284/2013/pdf/Credit+Suisse+Presentation+2018+FINAL.pdf</t>
  </si>
  <si>
    <t>https://d1io3yog0oux5.cloudfront.net/_3e90c4e1baed5582d38b84c69ec087ab/smenergy/db/3711/34529/pdf/2023.02.27-credit-suisse-presentation_v2.pdf</t>
  </si>
  <si>
    <t>https://www.researchgate.net/publication/370759025_Presentation_of_disclosures_related_to_credit_risk_of_a_certain_bank/fulltext/6460d3d5434e26474fe6234d/Presentation-of-disclosures-related-to-credit-risk-of-a-certain-bank.pdf</t>
  </si>
  <si>
    <t>https://www.fincontrol.ch/media/alzag5vs/20210524-fincontrol_suisse_ag_pr%C3%A4sentation_informationsveranstaltung_meth_arbeitshilfen-english.pdf</t>
  </si>
  <si>
    <t>https://www.ineos.com/globalassets/investor-quattro-ir/private/information/investor-meeting/ineos-quattro---credit-introduction.pdf</t>
  </si>
  <si>
    <t>https://d1io3yog0oux5.cloudfront.net/_6c90d655a9b51d0be88db98890d805a8/tellurianinc/db/353/2924/pdf/Credit_Suisse_Presentation_2018_FINAL.pdf</t>
  </si>
  <si>
    <t>https://d1io3yog0oux5.cloudfront.net/_b99350a55e2fa2e709b799f0080197c0/tellurianinc/db/353/2924/pdf/Credit_Suisse_Presentation_2018_FINAL.pdf</t>
  </si>
  <si>
    <t>https://d1io3yog0oux5.cloudfront.net/_509725bc3f5f8c25662796acfb27e946/tellurianinc/db/353/2924/pdf/Credit_Suisse_Presentation_2018_FINAL.pdf</t>
  </si>
  <si>
    <t>https://www.edp.com/sites/default/files/2020-01/2019-12%20-%20Credit%20Investor%20presentation_0.pdf</t>
  </si>
  <si>
    <t>https://d1io3yog0oux5.cloudfront.net/_056778fa3e601e891deccd3c6d53b494/tellurianinc/db/284/2013/pdf/Credit+Suisse+Presentation+2018+FINAL.pdf</t>
  </si>
  <si>
    <t>https://www.sec.gov/Archives/edgar/data/1716951/000171695123000034/occiinvestorpresentation66.pdf</t>
  </si>
  <si>
    <t>https://www.airliquide.com/sites/airliquide.com/files/2018/08/30/2018-credit-investor-presentation.pdf</t>
  </si>
  <si>
    <t>https://www.cm-arkea.com/banque/assurance/credit/upload/docs/application/pdf/2022-06/investor_presentation_june_2022_1.pdf</t>
  </si>
  <si>
    <t>https://investors.nesr.com/download/companies/nationalenergy/Presentations/National%20Energy%20Services%20Reunited%20(NESR)%20-%2024th%20Annual%20Energy%20Summit%20-%20Credit%20Suisse%20Investor%20Presentation_Final.pdf</t>
  </si>
  <si>
    <t>https://d1io3yog0oux5.cloudfront.net/_a280e62aaa4fa74922a6f67b47a53be9/smenergy/db/3706/34714/presentation/2023.02.27-credit-suisse-presentation_v2.pdf</t>
  </si>
  <si>
    <t>https://d1io3yog0oux5.cloudfront.net/_b61ff39e1648995e94d52eb41634a9cc/smenergy/db/3706/34714/presentation/2023.02.27-credit-suisse-presentation_v2.pdf</t>
  </si>
  <si>
    <t>https://www.afdb.org/fileadmin/uploads/afdb/Documents/Generic-Documents/Toby%20Heppel%20Presentation.pdf</t>
  </si>
  <si>
    <t>https://cdnmedia.eurofins.com/corporate-eurofins/media/12147890/eurofins-corporate-credit-presentation-january-2019.pdf</t>
  </si>
  <si>
    <t>https://www.redeia.com/sites/webgrupo/files/downloadable/creditinvestorpresentation.pdf</t>
  </si>
  <si>
    <t>https://www.cm-arkea.com/banque/assurance/credit/upload/docs/application/pdf/2019-03/tier_2_issuance_-_investor_presentation_vf.pdf</t>
  </si>
  <si>
    <t>https://www.bfcm.creditmutuel.fr/partage/fr/CC/BFCM/telechargements/presentations-investisseurs/IP-EXTRA-FINANCIAL_June_2022.pdf</t>
  </si>
  <si>
    <t>https://documents.ucr.edu/registrar/Credit_Overlap-overview.pdf</t>
  </si>
  <si>
    <t>https://filecache.investorroom.com/mr5ir_calumetspecialty/554/download/June%202023%20BofA%20Energy%20Credit%20Presentation%20vFINAL.pdf</t>
  </si>
  <si>
    <t>https://www.capitol.tn.gov/Bills/113/Bill/HJR0333.pdf</t>
  </si>
  <si>
    <t>https://www.capitol.tn.gov/Bills/113/Bill/SJR0737.pdf</t>
  </si>
  <si>
    <t>https://www.capitol.tn.gov/Bills/113/Bill/HJR0680.pdf</t>
  </si>
  <si>
    <t>https://www.capitol.tn.gov/Bills/113/Bill/SJR0443.pdf</t>
  </si>
  <si>
    <t>https://www.capitol.tn.gov/Bills/113/Bill/SJR0710.pdf</t>
  </si>
  <si>
    <t>https://www.capitol.tn.gov/Bills/113/Bill/SJR7042.pdf</t>
  </si>
  <si>
    <t>https://www.capitol.tn.gov/Bills/113/Bill/SJR0065.pdf</t>
  </si>
  <si>
    <t>https://www.capitol.tn.gov/Bills/113/Bill/HJR0625.pdf</t>
  </si>
  <si>
    <t>https://www.capitol.tn.gov/Bills/113/Bill/SJR0419.pdf</t>
  </si>
  <si>
    <t>https://www.capitol.tn.gov/Bills/113/Bill/HJR0547.pdf</t>
  </si>
  <si>
    <t>https://www.law.nyu.edu/sites/default/files/upload_documents/IELT%20Visual%20Presentation%20Tidbit_0.pdf</t>
  </si>
  <si>
    <t>https://www.pace.edu/sites/default/files/2023-03/provost-adjunct-faculty-scholarly-presentation-support-fund-policy.pdf</t>
  </si>
  <si>
    <t>https://cdr.lib.unc.edu/downloads/nc580r48r</t>
  </si>
  <si>
    <t>https://qep.unc.edu/wp-content/uploads/sites/351/2021/11/Poster-Presentation-Guidelines.pdf</t>
  </si>
  <si>
    <t>https://digitalscholarship.unlv.edu/cgi/viewcontent.cgi?article=1153&amp;context=libfacpresentation</t>
  </si>
  <si>
    <t>https://www.tncourts.gov/sites/default/files/hancockcd-wadeopn.pdf</t>
  </si>
  <si>
    <t>https://www.tncourts.gov/sites/default/files/docs/donald_-_bjcs_motion_to_deem_admitted_etc_9-19-2014.pdf</t>
  </si>
  <si>
    <t>https://www.tncourts.gov/sites/default/files/OPINIONS/TCA/PDF/104/Yuko%20Garen%20v%20Raymond%20McClure%20Bowman%20III%20dba%20BMR%20Constructors%20OPN.pdf</t>
  </si>
  <si>
    <t>https://www.tncourts.gov/sites/default/files/docs/2-2-16_-_rg_aviation_llc_v.business_aircraft_leasing_inc..pdf</t>
  </si>
  <si>
    <t>https://www.tncourts.gov/sites/default/files/OPINIONS/TCA/PDF/033/bateslori.pdf</t>
  </si>
  <si>
    <t>https://www.tncourts.gov/sites/default/files/edmund_zagorski_exhibit_4_8-16-10.pdf</t>
  </si>
  <si>
    <t>https://www.tncourts.gov/sites/default/files/OPINIONS/TCA/PDF/004/RuthCoBdEduc.pdf</t>
  </si>
  <si>
    <t>https://www.tncourts.gov/sites/default/files/nicholas_todd_sutton_cca_opinion.pdf</t>
  </si>
  <si>
    <t>https://www.tncourts.gov/sites/default/files/docs/PETITIONER_DEFENDANTS%20AMENDED%20PETITION%20FOR%20POST%20CONVICTION%20RELIEF2.pdf</t>
  </si>
  <si>
    <t>https://www.tncourts.gov/sites/default/files/edward_harbison_-_motion_to_withdraw_as_counsel_-_10-05-07.pdf</t>
  </si>
  <si>
    <t>https://auditor.vermont.gov/sites/auditor/files/documents/2018%20Town%20Hall%20Presentation.pdf</t>
  </si>
  <si>
    <t>https://auditor.vermont.gov/sites/auditor/files/documents/Windsor%20County%20Sheriffs%20Department%20Audit%20Report%202017.pdf</t>
  </si>
  <si>
    <t>https://auditor.vermont.gov/sites/auditor/files/documents/Chittenden%20County%20Sheriff%27s%20Department%20Financial%20Statements.pdf</t>
  </si>
  <si>
    <t>https://auditor.vermont.gov/sites/auditor/files/documents/FY2019%20SA%20Report%20%26%20CAP.pdf</t>
  </si>
  <si>
    <t>https://auditor.vermont.gov/sites/auditor/files/documents/Windham%20County%20Sheriffs%20Department%20Audit%20Report%202017.pdf</t>
  </si>
  <si>
    <t>https://auditor.vermont.gov/sites/auditor/files/files/local/VLCT-auditors-presentation.pdf</t>
  </si>
  <si>
    <t>https://auditor.vermont.gov/sites/auditor/files/documents/BCSD%20Financial%20Statements.pdf</t>
  </si>
  <si>
    <t>https://auditor.vermont.gov/sites/auditor/files/documents/Franklin%20County%20Sheriff%27s%20Department%20Audit%20Report%20-%202018.pdf</t>
  </si>
  <si>
    <t>https://auditor.vermont.gov/sites/auditor/files/documents/Windsor%20County%20Sheriff%27s%20Department%20Financial%20Statements%20-%202019.pdf</t>
  </si>
  <si>
    <t>https://auditor.vermont.gov/sites/auditor/files/documents/Chittenden%20County%20Sheriff%27s%20Department%20-%20Financial%20Statements%20-%202019.pdf</t>
  </si>
  <si>
    <t>https://www.capitol.tn.gov/Archives/senate/112GA/committees/health-welfare/2022/2022-07-05_Report%20on%20the%20Status%20of%20Emergency%20Medical%20Services%20for%20Children.pdf</t>
  </si>
  <si>
    <t>https://www.capitol.tn.gov/Archives/Joint/committees/gov-opps/ed/AGENDA__EGHW%20Tue%20Dec%208%20at%201pm%20(2).pdf</t>
  </si>
  <si>
    <t>https://www.capitol.tn.gov/Archives/Joint/committees/gov-opps/jud/Judiciary%20and%20Government%20January%2013th%20Agenda.pdf</t>
  </si>
  <si>
    <t>https://www.capitol.tn.gov/Bills/106/Fiscal/SB2488.pdf</t>
  </si>
  <si>
    <t>https://www.capitol.tn.gov/Archives/Joint/committees/fiscal-review/archives/109ga/contracts/RFS%20327.01-01528%20Environment%20and%20Conservation%20(Leidos%20Engineering%20-%20amd%201).pdf</t>
  </si>
  <si>
    <t>https://www.tncourts.gov/sites/default/files/docs/leroy_hall_jr._renewed__unoposed_mot_for_ext_to_file_response_to_states_motion_to_set_execution_3-7-14.pdf</t>
  </si>
  <si>
    <t>https://www.tncourts.gov/sites/default/files/OPINIONS/tcca/PDF/001/harrisep.pdf</t>
  </si>
  <si>
    <t>https://www.tncourts.gov/sites/default/files/duckweiler-victoryopnjo.pdf</t>
  </si>
  <si>
    <t>https://www.tncourts.gov/sites/default/files/s_ct_r_31_sec_2amendmentadr-08-22-07.pdf</t>
  </si>
  <si>
    <t>https://www.tncourts.gov/sites/default/files/docs/t._lynch.pdf</t>
  </si>
  <si>
    <t>https://www.tncourts.gov/sites/default/files/docs/maravichcoawestapplication.pdf</t>
  </si>
  <si>
    <t>https://www.tncourts.gov/sites/default/files/OPINIONS/TCA/PDF/954/MOREY.pdf</t>
  </si>
  <si>
    <t>https://www.tncourts.gov/sites/default/files/OpinionsPDFVersion/Majority%20Opinion%20-%20M2023-00460-CCA-R3-CD.pdf</t>
  </si>
  <si>
    <t>https://www.tncourts.gov/sites/default/files/OPINIONS/TCA/PDF/971/BLANKENS.pdf</t>
  </si>
  <si>
    <t>https://www.tncourts.gov/sites/default/files/combined_comments_to_adm2020-01159_sct_r21_18.pdf</t>
  </si>
  <si>
    <t>https://auditor.vermont.gov/sites/auditor/files/documents/Washington%20County%20Sheriff%27s%20Department%20Financial%20Statements%20-%202019.pdf</t>
  </si>
  <si>
    <t>https://auditor.vermont.gov/sites/auditor/files/documents/09-10-2020%20Timed%20Agenda%20and%20Program%20Description%20-%20Vermont.pdf</t>
  </si>
  <si>
    <t>https://auditor.vermont.gov/sites/auditor/files/documents/Washington%20County%20Sheriffs%20Department%20Audit%20Report%202017.pdf</t>
  </si>
  <si>
    <t>https://auditor.vermont.gov/sites/auditor/files/documents/Essex%20County%20Sheriff%27s%20Department%20Audit%20Report%20-%202018.pdf</t>
  </si>
  <si>
    <t>https://auditor.vermont.gov/sites/auditor/files/documents/Caledonia%20Sheriff%20-%20FS.pdf</t>
  </si>
  <si>
    <t>https://auditor.vermont.gov/sites/auditor/files/documents/Orleans%20County%20Sheriff%27s%20Department%20Audit%20Report%20-%202018.pdf</t>
  </si>
  <si>
    <t>https://auditor.vermont.gov/sites/auditor/files/documents/Rutland%20County%20Sheriff%27s%20Department%20Audit%20Report%20-%202018.pdf</t>
  </si>
  <si>
    <t>https://auditor.vermont.gov/sites/auditor/files/documents/Bennington%20County%20Sheriff%20Combined%20Audit%202015.pdf</t>
  </si>
  <si>
    <t>https://auditor.vermont.gov/sites/auditor/files/documents/Windham%20County%20Sheriff%27s%20Department%20Financial%20Statements%20-%202019.pdf</t>
  </si>
  <si>
    <t>https://www.cs.utexas.edu/~robertom/cs391r_fall2022/slides/CS391R%20Paper%20Presentation_Jeff%20Bonyun.pdf</t>
  </si>
  <si>
    <t>https://www-s3-live.kent.edu/s3fs-root/s3fs-public/file/DTA%20Presentation_1998%20through%202019%20Final_1.pdf</t>
  </si>
  <si>
    <t>https://www.cs.cmu.edu/afs/cs/academic/class/15213-f20/www/lectures/05-machine-basics.pdf</t>
  </si>
  <si>
    <t>https://storage.outreach.psu.edu/autism/30Presentation.pdf</t>
  </si>
  <si>
    <t>https://www.hbs.edu/ris/Publication%20Files/15-080_97293623-53aa-4df8-b967-38617e144fd9.pdf</t>
  </si>
  <si>
    <t>https://static1.squarespace.com/static/54c919cde4b01c4bd346b967/t/65c3d26719fdff1af6e34b16/1707332199724/CDCCW+-+02-10-24+-+CDCCW+Leadership+Report+for+February.pdf</t>
  </si>
  <si>
    <t>https://go.boarddocs.com/oh/columbus/Board.nsf/files/BD9KX253EEFF/$file/FY19%2011%20MAY%20PPT%20presentation.pdf</t>
  </si>
  <si>
    <t>https://www.capitol.tn.gov/Archives/Joint/committees/gov-opps/agendas/2018-02-26_Self%20Sufficiency%20Hearing%20AGENDA.pdf</t>
  </si>
  <si>
    <t>https://www.capitol.tn.gov/Bills/104/Bill/SJR0172.pdf</t>
  </si>
  <si>
    <t>https://www.capitol.tn.gov/Archives/Joint/committees/gov-opps/ed/AGENDA__February%2012,%202018_EHGW.pdf</t>
  </si>
  <si>
    <t>https://www.capitol.tn.gov/Archives/Joint/committees/gov-opps/ed/AGENDA__January%2022,%202018_EHGW.pdf</t>
  </si>
  <si>
    <t>https://www.capitol.tn.gov/Bills/103/Bill/HJR1234.pdf</t>
  </si>
  <si>
    <t>https://www.capitol.tn.gov/Archives/Joint/committees/gov-opps/ed/AGENDA__December%2013,%202017_EHGW.pdf</t>
  </si>
  <si>
    <t>https://www.capitol.tn.gov/Archives/Joint/committees/fiscal-review/archives/108ga/presentations/State%20Funding%20Board%20Presentation%20-%20Tax%20Revenue%20Estimates%20-%20DEC%202012%20(FINAL).pdf</t>
  </si>
  <si>
    <t>https://auditor.vermont.gov/sites/auditor/files/documents/Caledonia%20County%20Sheriff%27s%20Department%20Audit%20Report%20-%202018.pdf</t>
  </si>
  <si>
    <t>https://auditor.vermont.gov/sites/auditor/files/documents/Addison%20County%20FS%202022.pdf</t>
  </si>
  <si>
    <t>https://auditor.vermont.gov/sites/auditor/files/documents/Orange%20County%20Sheriff%27s%20Department%20-%20Financial%20Statements%20-%202019.pdf</t>
  </si>
  <si>
    <t>https://auditor.vermont.gov/sites/auditor/files/documents/Addison%20County%20Sheriff%27s%20Department%20Audit%20Report%20-%202018.pdf</t>
  </si>
  <si>
    <t>https://auditor.vermont.gov/sites/auditor/files/documents/Windsor%20County%20Sheriff%202011.pdf</t>
  </si>
  <si>
    <t>https://auditor.vermont.gov/sites/auditor/files/documents/Washington%20Sheriff%20Transition%202023%20-%20FS.pdf</t>
  </si>
  <si>
    <t>https://auditor.vermont.gov/sites/auditor/files/documents/Windham%20Sheriff%202023-06-30.pdf</t>
  </si>
  <si>
    <t>https://auditor.vermont.gov/sites/auditor/files/documents/Combined%20VHC%20Financial%202021%20VT%20HIX%20-%20Audit%20-%20FS%20and%20YB%20Reports.pdf</t>
  </si>
  <si>
    <t>https://auditor.vermont.gov/sites/auditor/files/documents/Grand%20Isle%20Sheriff%20-%20FS.pdf</t>
  </si>
  <si>
    <t>https://www.tncourts.gov/sites/default/files/OpinionsPDFVersion/Mark%20Ransom%20v.%20Lakefront%20Estates%20Memorandum%20Opinion%20%284%29.pdf</t>
  </si>
  <si>
    <t>https://www.tncourts.gov/sites/default/files/OPINIONS/TCA/PDF/103/Janice%20Maddox%20v%20TN%20Student%20Assistance%20Corp%20OPN.pdf</t>
  </si>
  <si>
    <t>https://www.tncourts.gov/sites/default/files/edward_harbison_-_motion_for_court_order_to_reconsideration_fo_trial_courts_dismissal_of_pro_se_motions_-_11-7-07.pdf</t>
  </si>
  <si>
    <t>https://www.tncourts.gov/sites/default/files/docs/21st%20Judicial%20District%20Local%20Rules%20Effective%20March%201%2C%202023_1.pdf</t>
  </si>
  <si>
    <t>https://www.tncourts.gov/sites/default/files/OPINIONS/tcca/PDF/071/SilerDIS.pdf</t>
  </si>
  <si>
    <t>https://www.tncourts.gov/sites/default/files/OPINIONS/WORKCOMP/PDF/021/campbellm.pdf</t>
  </si>
  <si>
    <t>https://www.tncourts.gov/sites/default/files/docs/lcsa_courtspeak_sentence_lifts_updated_2022.pdf</t>
  </si>
  <si>
    <t>https://www.tncourts.gov/sites/default/files/OPINIONS/tcca/PDF/962/BROADRIC.pdf</t>
  </si>
  <si>
    <t>https://www.tncourts.gov/sites/default/files/OPINIONS/TSC/PDF/004/chalmertA.pdf</t>
  </si>
  <si>
    <t>https://www.tncourts.gov/sites/default/files/docs/wright._amicus_brief._tn_public_defenders.pdf</t>
  </si>
  <si>
    <t>https://microsite-sws-prod.s3.amazonaws.com/media/editor/30/Tutorial_on_Paint.Net.pdf</t>
  </si>
  <si>
    <t>https://ib.bankbjb.co.id/app/asset/petunjuk_bjb_NET.pdf</t>
  </si>
  <si>
    <t>https://legislativeaudit.sd.gov/resources/counties/County_Section_6/County_Section%206%20GASB_Govt_Wide_Financial_Statements.pdf</t>
  </si>
  <si>
    <t>https://pdfs.semanticscholar.org/presentation/bcc2/dafd461897ec44050c8a016bbd939c4de154.pdf</t>
  </si>
  <si>
    <t>https://www.tncourts.gov/sites/default/files/docs/2-7-18-weedman_v._sanders_manufacturing_16-464-bc.pdf</t>
  </si>
  <si>
    <t>https://www.tncourts.gov/sites/default/files/woodardcopn.pdf</t>
  </si>
  <si>
    <t>https://www.tncourts.gov/sites/default/files/docs/2-28-14_minutes.pdf</t>
  </si>
  <si>
    <t>https://www.tncourts.gov/sites/default/files/docs/TMJC%202023%20-%20Nuts%20and%20Bolts%20class%20PDF%20%282%20slides%20per%20page%29.pdf</t>
  </si>
  <si>
    <t>https://www.tncourts.gov/sites/default/files/OpinionsPDFVersion/Majority%20Opinion%20-%20Kelly%20Lee%20Pitts%20v.%20State%20of%20Tennessee%20-%20E2022-01455-CCA-R3-PC.pdf</t>
  </si>
  <si>
    <t>https://www.tncourts.gov/sites/default/files/OpinionsPDFVersion/CAVIN%20-%20FILED%20Separate%20Opn.pdf</t>
  </si>
  <si>
    <t>https://www.tncourts.gov/sites/default/files/docs/form_order_for_case_evaluation.pdf</t>
  </si>
  <si>
    <t>https://www.tncourts.gov/sites/default/files/OpinionsPDFVersion/Majority%20Opinion%202022-399-COA.pdf</t>
  </si>
  <si>
    <t>https://www.tncourts.gov/sites/default/files/gettneraopn.pdf</t>
  </si>
  <si>
    <t>https://www.tncourts.gov/sites/default/files/farmer.john_.opn_.docx_.pdf</t>
  </si>
  <si>
    <t>https://auditor.vermont.gov/sites/auditor/files/documents/Lamoille%20Sheriff%20FS%202022.pdf</t>
  </si>
  <si>
    <t>https://auditor.vermont.gov/sites/auditor/files/documents/Orange%20Sheriff%20FS%202021.pdf</t>
  </si>
  <si>
    <t>https://auditor.vermont.gov/sites/auditor/files/documents/CPE%20Letter_March%2010%202022%20Training.pdf</t>
  </si>
  <si>
    <t>https://auditor.vermont.gov/sites/auditor/files/documents/Bennington%20Sheriff%202023-06-30.pdf</t>
  </si>
  <si>
    <t>https://auditor.vermont.gov/sites/auditor/files/documents/Franklin%20County%20Sheriff%202006.pdf</t>
  </si>
  <si>
    <t>https://auditor.vermont.gov/sites/auditor/files/documents/Orleans%20Sheriff%20-%20FS.pdf</t>
  </si>
  <si>
    <t>https://auditor.vermont.gov/sites/auditor/files/documents/CPE%20Letter_November%2010%20%202021%20Training.pdf</t>
  </si>
  <si>
    <t>https://auditor.vermont.gov/sites/auditor/files/documents/Orange%20County%20Sheriff%27s%20Department%20Financial%20Statements.PDF</t>
  </si>
  <si>
    <t>https://auditor.vermont.gov/sites/auditor/files/documents/Lamoille%20County%20Sheriff%202008.pdf</t>
  </si>
  <si>
    <t>https://auditor.vermont.gov/sites/auditor/files/documents/Washington%20County%20Sheriff%202009.pdf</t>
  </si>
  <si>
    <t>https://mgccc.edu/wp-content/uploads/2020/06/Emerging-Scholars-George-County-HS.pdf</t>
  </si>
  <si>
    <t>https://digitalscholarship.unlv.edu/cgi/viewcontent.cgi?article=1055&amp;context=libfacpresentation</t>
  </si>
  <si>
    <t>https://www.nyp.edu.sg/content/dam/nyp/admissions/full-time-diploma/scholarships-study-awards/NYP%20Scholorship%20Award%20Ceremony%202022_Programme%20Booklet.pdf</t>
  </si>
  <si>
    <t>https://www.obstetanesthesia.com/article/S0959-289X(23)00015-8/pdf</t>
  </si>
  <si>
    <t>https://www.law.uh.edu/faculty/thester/courses/Statutory2017/Warndof%20UofH%20020117.pdf</t>
  </si>
  <si>
    <t>https://mgccc.edu/wp-content/uploads/2020/06/Emerging-Scholars-St.-Martin-HS.pdf</t>
  </si>
  <si>
    <t>https://d1io3yog0oux5.cloudfront.net/_217d65af9d6a07aab23d23f332cb25e1/smenergy/db/3711/34529/pdf/2023.02.27-credit-suisse-presentation_v2.pdf</t>
  </si>
  <si>
    <t>https://schools.gccisd.net/upload/page/0990/Dual%20Credit%202021%20Presentation%20PDF.pdf</t>
  </si>
  <si>
    <t>https://d1io3yog0oux5.cloudfront.net/_6bbf4f0aa2826c27e6d953ff2a82fffd/smenergy/db/3583/33372/pdf/2023.02.27-credit-suisse-presentation_v2.pdf</t>
  </si>
  <si>
    <t>https://www.bfcm.creditmutuel.fr/partage/fr/CC/BFCM/telechargements/presentations-investisseurs/IP_BFCM_JUNE_2019_NOVEMBRE_2019.pdf</t>
  </si>
  <si>
    <t>https://d1io3yog0oux5.cloudfront.net/_89829df69e888553e11fa2bd6b7f0f5c/smenergy/db/3578/33348/presentation/2023.02.27-credit-suisse-presentation_v2.pdf</t>
  </si>
  <si>
    <t>https://www.venable.com/files/Publication/1d286458-a941-46bd-a560-42bdcd8bbacf/Presentation/PublicationAttachment/f8f698d0-2bef-4583-9b34-45b3b2e104b5/ACC_Pros_Presentation_Legal_and_Regulatory_Myths_Debunked_for_Credit_Counseling_Agencies.pdf</t>
  </si>
  <si>
    <t>https://d1io3yog0oux5.cloudfront.net/_8382443dc146a9032111228805384cb9/smenergy/db/3711/34529/pdf/2023.02.27-credit-suisse-presentation_v2.pdf</t>
  </si>
  <si>
    <t>https://d1io3yog0oux5.cloudfront.net/_30c5395905cbdfb2a564cbf2ae356c00/smenergy/db/3711/34529/pdf/2023.02.27-credit-suisse-presentation_v2.pdf</t>
  </si>
  <si>
    <t>https://d1io3yog0oux5.cloudfront.net/_b61ff39e1648995e94d52eb41634a9cc/smenergy/db/3711/34529/pdf/2023.02.27-credit-suisse-presentation_v2.pdf</t>
  </si>
  <si>
    <t>https://d1io3yog0oux5.cloudfront.net/_3c9cd52118e82d34a2240de55ab48e98/smenergy/db/3583/33372/pdf/2023.02.27-credit-suisse-presentation_v2.pdf</t>
  </si>
  <si>
    <t>https://d1io3yog0oux5.cloudfront.net/_bf3f4fae8e870f9e0afedff64faa9490/smenergy/db/3711/34529/pdf/2023.02.27-credit-suisse-presentation_v2.pdf</t>
  </si>
  <si>
    <t>https://docs.publicnow.com/viewDoc?filename=41259%5CEXT%5C6559C22CD77D6E71AB76B27B0933259E2DD29F29_1CB5908F1A0F08F6DAABD131BAC6D1FD7607CE42.PDF</t>
  </si>
  <si>
    <t>https://www.vcredit.com/media/1186/management-presentation-20180822-v27-short.pdf</t>
  </si>
  <si>
    <t>https://br.gsk.com/media/3260/deirdre-connellys-credit-suisse-presentation.pdf</t>
  </si>
  <si>
    <t>https://corporate.saisoncard.co.jp/en/ir/pdf/ManagementPresentationMaterialwithNotes_FY2023_2_E.pdf</t>
  </si>
  <si>
    <t>https://d1io3yog0oux5.cloudfront.net/_504f9719028cdca3e9eb438b46715d21/tellurianinc/db/353/2924/pdf/Credit_Suisse_Presentation_2018_FINAL.pdf</t>
  </si>
  <si>
    <t>https://d1io3yog0oux5.cloudfront.net/_a7fa4bc2c17f423342298de17c296361/smenergy/db/3583/33372/pdf/2023.02.27-credit-suisse-presentation_v2.pdf</t>
  </si>
  <si>
    <t>https://d1io3yog0oux5.cloudfront.net/_46e7f752770b48dbe292ad64513236ba/smenergy/db/3583/33372/pdf/2023.02.27-credit-suisse-presentation_v2.pdf</t>
  </si>
  <si>
    <t>https://www.academyofpeerservices.org/express/apsomh/layout/RequestCredit.pdf</t>
  </si>
  <si>
    <t>https://www.globalcarboncreditcorp.com/wp-content/uploads/2022/08/GCCC-Presentation-QA-FINAL-2022-08-05.pdf</t>
  </si>
  <si>
    <t>https://www.vcredit.com/media/1492/2022-interim-results-presentation.pdf</t>
  </si>
  <si>
    <t>https://www.westpac.com.au/content/dam/public/wbc/documents/pdf/aw/ic/GPK-AIC-Presentation.pdf</t>
  </si>
  <si>
    <t>https://www.sjsu.edu/senate/docs/Provost.pdf</t>
  </si>
  <si>
    <t>https://socialwork.wvu.edu/files/d/9994f541-cbb2-496b-a643-584186edf520/wvu-field-supervision-overview-spring-2023.pdf</t>
  </si>
  <si>
    <t>https://www.cs.utexas.edu/~robertom/cs391r_fall2022/slides/Attention%20Is%20All%20You%20Need%20Presentation.pdf</t>
  </si>
  <si>
    <t>https://career-connection.mntc.edu/sites/default/files/public/preparedpresentation.pdf</t>
  </si>
  <si>
    <t>https://www.uts.edu.au/sites/default/files/fass-presentation-essays.pdf</t>
  </si>
  <si>
    <t>https://www.tncourts.gov/sites/default/files/abu-ali_abdurrahman_-_response_to_notice_of_putative_ford_claim_and_motion_to_modify_van_tran_proceeding_12-31-01_0.pdf</t>
  </si>
  <si>
    <t>https://www.tncourts.gov/sites/default/files/OPINIONS/tcca/PDF/033/murrellt.pdf</t>
  </si>
  <si>
    <t>https://www.tncourts.gov/sites/default/files/OPINIONS/TCA/PDF/981/shelbsh.pdf</t>
  </si>
  <si>
    <t>https://www.tncourts.gov/sites/default/files/OpinionsPDFVersion/E2021-1308.pdf</t>
  </si>
  <si>
    <t>https://www.tncourts.gov/sites/default/files/serpasphillipopn.pdf</t>
  </si>
  <si>
    <t>https://www.tncourts.gov/sites/default/files/OPINIONS/TCA/PDF/104/Richard%20A%20Willette%20J.%20v%20Carroll%20G%20Hulse%20OPN.pdf</t>
  </si>
  <si>
    <t>https://www.tncourts.gov/sites/default/files/docs/smith_-_motion_for_stay.pdf</t>
  </si>
  <si>
    <t>https://www.tncourts.gov/sites/default/files/docs/tn_judicial_clerks_rules_of_evidence.pdf</t>
  </si>
  <si>
    <t>https://www.tncourts.gov/sites/default/files/OPINIONS/TCA/PDF/044/Gibraltart.pdf</t>
  </si>
  <si>
    <t>https://www.tncourts.gov/sites/default/files/docs/motion_for_extension_to_file_-_response.pdf</t>
  </si>
  <si>
    <t>https://www.baaqmd.gov/~/media/files/ab617-community-health/east-oakland/091423-mtg/east-oak-cerp-csc-12-slides_09142023-pdf.pdf?ts=20231023t2322219847&amp;sc_lang=en</t>
  </si>
  <si>
    <t>https://www.baaqmd.gov/~/media/files/ab617-community-health/east-oakland/091423-mtg/east-oak-cerp-csc-12-slides_09142023-pdf.pdf?ts=20231021t1306193535&amp;sc_lang=en</t>
  </si>
  <si>
    <t>https://www.baaqmd.gov/~/media/files/ab617-community-health/east-oakland/091423-mtg/east-oak-cerp-csc-12-slides_09142023-pdf.pdf?ts=20231024t0442125527&amp;sc_lang=en</t>
  </si>
  <si>
    <t>https://www.baaqmd.gov/~/media/files/ab617-community-health/east-oakland/091423-mtg/east-oak-cerp-csc-12-slides_09142023-pdf.pdf?ts=20231024t0442126777&amp;sc_lang=en</t>
  </si>
  <si>
    <t>https://www.baaqmd.gov/~/media/files/ab617-community-health/east-oakland/091423-mtg/east-oak-cerp-csc-12-slides_09142023-pdf.pdf?ts=20231023t0315090436&amp;sc_lang=en</t>
  </si>
  <si>
    <t>https://www.baaqmd.gov/~/media/files/ab617-community-health/east-oakland/091423-mtg/east-oak-cerp-csc-12-slides_09142023-pdf.pdf?ts=20231023t0720250291&amp;sc_lang=en</t>
  </si>
  <si>
    <t>https://www.baaqmd.gov/~/media/files/ab617-community-health/east-oakland/091423-mtg/east-oak-cerp-csc-12-slides_09142023-pdf.pdf?ts=20231022t1308200661&amp;sc_lang=en</t>
  </si>
  <si>
    <t>https://www.baaqmd.gov/~/media/files/ab617-community-health/east-oakland/091423-mtg/east-oak-cerp-csc-12-slides_09142023-pdf.pdf?ts=20231024t2047395021&amp;sc_lang=en</t>
  </si>
  <si>
    <t>https://www.baaqmd.gov/~/media/files/ab617-community-health/east-oakland/091423-mtg/east-oak-cerp-csc-12-slides_09142023-pdf.pdf?ts=20231025t0452589482&amp;sc_lang=en</t>
  </si>
  <si>
    <t>https://www.baaqmd.gov/~/media/files/ab617-community-health/east-oakland/091423-mtg/east-oak-cerp-csc-12-slides_09142023-pdf.pdf?ts=20231021t0332239350&amp;sc_lang=en</t>
  </si>
  <si>
    <t>https://www.baaqmd.gov/~/media/files/ab617-community-health/east-oakland/091423-mtg/east-oak-cerp-csc-12-slides_09142023-pdf.pdf?ts=20231024t0954015920&amp;sc_lang=en</t>
  </si>
  <si>
    <t>https://www.baaqmd.gov/~/media/files/ab617-community-health/east-oakland/091423-mtg/east-oak-cerp-csc-12-slides_09142023-pdf.pdf?ts=20231024t0954016076&amp;sc_lang=en</t>
  </si>
  <si>
    <t>https://www.baaqmd.gov/~/media/files/ab617-community-health/east-oakland/091423-mtg/east-oak-cerp-csc-12-slides_09142023-pdf.pdf?ts=20231022t1308200505&amp;sc_lang=en</t>
  </si>
  <si>
    <t>https://www.baaqmd.gov/~/media/files/ab617-community-health/east-oakland/091423-mtg/east-oak-cerp-csc-12-slides_09142023-pdf.pdf?ts=20231021t1306193379&amp;sc_lang=en</t>
  </si>
  <si>
    <t>https://www.baaqmd.gov/~/media/files/ab617-community-health/east-oakland/091423-mtg/east-oak-cerp-csc-12-slides_09142023-pdf.pdf?ts=20231022t2312383774&amp;sc_lang=en</t>
  </si>
  <si>
    <t>https://www.baaqmd.gov/~/media/files/ab617-community-health/east-oakland/091423-mtg/east-oak-cerp-csc-12-slides_09142023-pdf.pdf?ts=20231024t2047395334&amp;sc_lang=en</t>
  </si>
  <si>
    <t>https://www.baaqmd.gov/~/media/files/ab617-community-health/east-oakland/091423-mtg/east-oak-cerp-csc-12-slides_09142023-pdf.pdf?ts=20231025t2045408824&amp;sc_lang=en</t>
  </si>
  <si>
    <t>https://www.baaqmd.gov/~/media/files/ab617-community-health/east-oakland/091423-mtg/east-oak-cerp-csc-12-slides_09142023-pdf.pdf?ts=20231018t1311316831&amp;sc_lang=en</t>
  </si>
  <si>
    <t>https://www.baaqmd.gov/~/media/files/ab617-community-health/east-oakland/091423-mtg/east-oak-cerp-csc-12-slides_09142023-pdf.pdf?ts=20231018t1311316988&amp;sc_lang=en</t>
  </si>
  <si>
    <t>https://www.baaqmd.gov/~/media/files/ab617-community-health/east-oakland/091423-mtg/east-oak-cerp-csc-12-slides_09142023-pdf.pdf?ts=20231017t1113347035&amp;sc_lang=en</t>
  </si>
  <si>
    <t>https://www.baaqmd.gov/~/media/files/ab617-community-health/east-oakland/091423-mtg/east-oak-cerp-csc-12-slides_09142023-pdf.pdf?ts=20231017t1550499212&amp;sc_lang=en</t>
  </si>
  <si>
    <t>https://www.baaqmd.gov/~/media/files/ab617-community-health/east-oakland/091423-mtg/east-oak-cerp-csc-12-slides_09142023-pdf.pdf?ts=20231019t1345019170&amp;sc_lang=en</t>
  </si>
  <si>
    <t>https://www.baaqmd.gov/~/media/files/ab617-community-health/east-oakland/091423-mtg/east-oak-cerp-csc-12-slides_09142023-pdf.pdf?ts=20231017t0945432784&amp;sc_lang=en</t>
  </si>
  <si>
    <t>https://www.baaqmd.gov/~/media/files/ab617-community-health/east-oakland/091423-mtg/east-oak-cerp-csc-12-slides_09142023-pdf.pdf?ts=20231017t1550499368&amp;sc_lang=en</t>
  </si>
  <si>
    <t>https://www.baaqmd.gov/~/media/files/ab617-community-health/east-oakland/091423-mtg/east-oak-cerp-csc-12-slides_09142023-pdf.pdf?ts=20231018t1518151206&amp;sc_lang=en</t>
  </si>
  <si>
    <t>https://www.baaqmd.gov/~/media/files/ab617-community-health/east-oakland/091423-mtg/east-oak-cerp-csc-12-slides_09142023-pdf.pdf?ts=20231020t0910283360&amp;sc_lang=en</t>
  </si>
  <si>
    <t>https://www.baaqmd.gov/~/media/files/ab617-community-health/east-oakland/091423-mtg/east-oak-cerp-csc-12-slides_09142023-pdf.pdf?ts=20231020t2319133142&amp;sc_lang=en</t>
  </si>
  <si>
    <t>https://www.baaqmd.gov/~/media/files/ab617-community-health/east-oakland/091423-mtg/east-oak-cerp-csc-12-slides_09142023-pdf.pdf?ts=20231020t0910286017&amp;sc_lang=en</t>
  </si>
  <si>
    <t>https://www.breathend.com/uploads/18/TobaccoPreventionPresentationFormFILLABLE.pdf</t>
  </si>
  <si>
    <t>https://www.baaqmd.gov/~/media/files/ab617-community-health/east-oakland/091423-mtg/east-oak-cerp-csc-12-slides_09142023-pdf.pdf?ts=20231016t2046113722&amp;sc_lang=en</t>
  </si>
  <si>
    <t>https://www.baaqmd.gov/~/media/files/ab617-community-health/east-oakland/091423-mtg/east-oak-cerp-csc-12-slides_09142023-pdf.pdf?ts=20231016t1222126521&amp;sc_lang=en</t>
  </si>
  <si>
    <t>https://www.baaqmd.gov/~/media/files/ab617-community-health/east-oakland/091423-mtg/east-oak-cerp-csc-12-slides_09142023-pdf.pdf?ts=20231016t1000525134&amp;sc_lang=en</t>
  </si>
  <si>
    <t>https://www.baaqmd.gov/~/media/files/ab617-community-health/east-oakland/091423-mtg/east-oak-cerp-csc-12-slides_09142023-pdf.pdf?ts=20231016t1222126365&amp;sc_lang=en</t>
  </si>
  <si>
    <t>https://www.baaqmd.gov/~/media/files/ab617-community-health/east-oakland/091423-mtg/east-oak-cerp-csc-12-slides_09142023-pdf.pdf?ts=20231016t2046114035&amp;sc_lang=en</t>
  </si>
  <si>
    <t>https://www.baaqmd.gov/~/media/files/ab617-community-health/east-oakland/091423-mtg/east-oak-cerp-csc-12-slides_09142023-pdf.pdf?ts=20231016t1000521696&amp;sc_lang=en</t>
  </si>
  <si>
    <t>https://www.abchina.com.cn/zt/AboutABC/investor_relations/results_presentation/202108/P020210830695276345226.pdf</t>
  </si>
  <si>
    <t>https://www.abchina.com/cn/AboutABC/investor_relations/results_presentation/201511/P020151125369476991057.pdf</t>
  </si>
  <si>
    <t>https://www.abchina.com/cn//AboutABC/investor_relations/results_presentation/202108/P020210830694781343224.pdf</t>
  </si>
  <si>
    <t>https://www.abchina.com/cn/aboutabc/investor_relations/results_presentation/202203/P020220330619656420940.pdf?ClientIP=157.55.39.62</t>
  </si>
  <si>
    <t>https://docs.rs-online.com/abc3/A700000006865113.pdf</t>
  </si>
  <si>
    <t>https://auditor.vermont.gov/sites/auditor/files/documents/Windham%20County%20Sheriff%202007.pdf</t>
  </si>
  <si>
    <t>https://auditor.vermont.gov/sites/auditor/files/documents/Timed%20Agenda%20with%20Program%20Descriptions%20-%2009-05-2019.pdf</t>
  </si>
  <si>
    <t>https://auditor.vermont.gov/sites/auditor/files/documents/Essex%20County%20Sheriffs%20Dept%20FS%202022.pdf</t>
  </si>
  <si>
    <t>https://auditor.vermont.gov/sites/auditor/files/documents/Addison%20County%20Sheriff%20Report%202010.pdf</t>
  </si>
  <si>
    <t>https://auditor.vermont.gov/sites/auditor/files/documents/Windsor%20County%20Sheriff%202009.pdf</t>
  </si>
  <si>
    <t>https://auditor.vermont.gov/sites/auditor/files/documents/3.%20VT%20SOC%20Training%20-%20Presentation%20v.2.pdf</t>
  </si>
  <si>
    <t>https://auditor.vermont.gov/sites/auditor/files/documents/Lamoille%20County%202020%20Sherrif%27s%20Audit%20Report%20and%20FS.pdf</t>
  </si>
  <si>
    <t>https://auditor.vermont.gov/sites/auditor/files/documents/Rutland%20County%20Sheriff%202010.pdf</t>
  </si>
  <si>
    <t>https://auditor.vermont.gov/sites/auditor/files/documents/Accounting%20Finan%20Rpt%20Income%20Sensi.pdf</t>
  </si>
  <si>
    <t>https://auditor.vermont.gov/sites/auditor/files/documents/Grand%20Isle%20Sheriff%202008.pdf</t>
  </si>
  <si>
    <t>https://testsite.aemc.gov.au/sites/default/files/2019-06/IEEFA%20Presentation.PDF</t>
  </si>
  <si>
    <t>https://www.tncourts.gov/sites/default/files/docs/lynch_application_redacted.pdf</t>
  </si>
  <si>
    <t>https://www.tncourts.gov/sites/default/files/hardydcon.pdf</t>
  </si>
  <si>
    <t>https://www.tncourts.gov/sites/default/files/docs/judicial_survey_2021_gsj.pdf</t>
  </si>
  <si>
    <t>https://www.tncourts.gov/sites/default/files/OPINIONS/TCA/PDF/052/graffopn.pdf</t>
  </si>
  <si>
    <t>https://www.tncourts.gov/sites/default/files/combined_comments_to_adm2020-01159_sct_r21_19.pdf</t>
  </si>
  <si>
    <t>https://www.tncourts.gov/sites/default/files/OpinionsPDFVersion/CICServicesOPN.pdf</t>
  </si>
  <si>
    <t>https://www.tncourts.gov/sites/default/files/jeffrey_white_v_nissan.pdf</t>
  </si>
  <si>
    <t>https://www.tncourts.gov/sites/default/files/OPINIONS/TSC/PDF/002/Seals.pdf</t>
  </si>
  <si>
    <t>https://www.tncourts.gov/sites/default/files/OPINIONS/tcca/PDF/042/WilliamsChristopherA.pdf</t>
  </si>
  <si>
    <t>https://www.tncourts.gov/sites/default/files/docs/local_rules_-_19th_jud_district_-_circuit_-_2014.pdf</t>
  </si>
  <si>
    <t>https://www.statebarofsouthdakota.com/2022sdcl15-6-5/</t>
  </si>
  <si>
    <t>https://www.statebarofsouthdakota.com/07312022combinedfinancialreport/</t>
  </si>
  <si>
    <t>https://www.statebarofsouthdakota.com/assets/pdf/July+2022+Reduced/</t>
  </si>
  <si>
    <t>https://www.statebarofsouthdakota.com/assets/pdf/April+2023+Small</t>
  </si>
  <si>
    <t>https://www.statebarofsouthdakota.com/assets/pdf/June+2022+Reduced</t>
  </si>
  <si>
    <t>https://www.statebarofsouthdakota.com/assets/pdf/March2022Reduced2/</t>
  </si>
  <si>
    <t>https://www.statebarofsouthdakota.com/assets/pdf/November</t>
  </si>
  <si>
    <t>https://www.statebarofsouthdakota.com/assets/pdf/September</t>
  </si>
  <si>
    <t>https://www.statebarofsouthdakota.com/assets/pdf/July+2023+Reduced</t>
  </si>
  <si>
    <t>https://auditor.vermont.gov/sites/auditor/files/documents/Grand%20Isle%20Sheriff%20Report%202016.pdf</t>
  </si>
  <si>
    <t>https://auditor.vermont.gov/sites/auditor/files/documents/Chittenden%20County%20Sheriff%20Department%20Combined%20Audit%202015.pdf</t>
  </si>
  <si>
    <t>https://auditor.vermont.gov/sites/auditor/files/documents/Caledonia%20County%20Sheriff%20Report%202014.pdf</t>
  </si>
  <si>
    <t>https://auditor.vermont.gov/sites/auditor/files/Washington%20County%20SAS114%20and%20FS%206-30-2021.pdf</t>
  </si>
  <si>
    <t>https://auditor.vermont.gov/sites/auditor/files/documents/Caledonia%20County%20Sheriff%20-%20%20FS%20%2B%20SAS114%20-%20revised.pdf</t>
  </si>
  <si>
    <t>https://auditor.vermont.gov/sites/auditor/files/documents/Rutland%20County%20Sheriff%202012.pdf</t>
  </si>
  <si>
    <t>https://auditor.vermont.gov/sites/auditor/files/documents/Bennington%20County%202020%20Sherrif%27s%20Audit%20Report%20and%20FS.pdf</t>
  </si>
  <si>
    <t>https://auditor.vermont.gov/sites/auditor/files/documents/Addison%20County%202020%20Sheriff%27s%20Audit%20Report%20and%20FS.pdf</t>
  </si>
  <si>
    <t>https://auditor.vermont.gov/sites/auditor/files/files/reports/cafr/1998-CAFR.pdf</t>
  </si>
  <si>
    <t>https://auditor.vermont.gov/sites/auditor/files/documents/FY2018%20Auditor%20Required%20Communications%20and%20SOV%20Management%20Representation%20Letter%20-%20CAFR.pdf</t>
  </si>
  <si>
    <t>https://www.psx.com.pk/psx/themes/psx/uploads/Debt-Listing-Presentation-latest.pdf</t>
  </si>
  <si>
    <t>https://dps.psx.com.pk/download/document/221534.pdf</t>
  </si>
  <si>
    <t>https://dps.psx.com.pk/download/document/223152.pdf</t>
  </si>
  <si>
    <t>https://dps.psx.com.pk/download/document/202085.pdf</t>
  </si>
  <si>
    <t>https://dps.psx.com.pk/download/document/221476.pdf</t>
  </si>
  <si>
    <t>https://pk.gsk.com/media/6679/briefing-presentation-2021.pdf</t>
  </si>
  <si>
    <t>https://pk.gsk.com/media/6681/briefing-presentation-2022.pdf</t>
  </si>
  <si>
    <t>https://dps.psx.com.pk/download/document/198541.pdf</t>
  </si>
  <si>
    <t>https://www.agriauto.com.pk/pdf/corporate-briefing-session-psx-notice-n-presentation.pdf</t>
  </si>
  <si>
    <t>https://linkuscolumbus.com/wp-content/uploads/2022/04/220322_PublicMeeting_Presentation.pdf</t>
  </si>
  <si>
    <t>https://www.zionsville-in.gov/AgendaCenter/ViewFile/Agenda/_04082019-948?packet=true</t>
  </si>
  <si>
    <t>https://careers.schellgames.com/viewport?textid=I18y060&amp;ResearchGate=Presentation-Indoor-Sports-Complex-Columbus-Indiana(2).pdf</t>
  </si>
  <si>
    <t>https://www.statebarofsouthdakota.com/assets/pdf/August+2023+Reduced</t>
  </si>
  <si>
    <t>https://www.statebarofsouthdakota.com/assets/pdf/December+2023+Reduced/</t>
  </si>
  <si>
    <t>https://www.statebarofsouthdakota.com/assets/pdf/2023FebReduced/</t>
  </si>
  <si>
    <t>https://www.statebarofsouthdakota.com/assets/pdf/December/</t>
  </si>
  <si>
    <t>https://www.statebarofsouthdakota.com/assets/pdf/Februrary2022Reduced2</t>
  </si>
  <si>
    <t>https://www.statebarofsouthdakota.com/assets/pdf/January</t>
  </si>
  <si>
    <t>https://www.statebarofsouthdakota.com/assets/pdf/January+2022+Reduced</t>
  </si>
  <si>
    <t>https://www.statebarofsouthdakota.com/assets/pdf/November+2022+Reduced</t>
  </si>
  <si>
    <t>https://www.statebarofsouthdakota.com/assets/pdf/May+2022+Reduced3</t>
  </si>
  <si>
    <t>https://www.statebarofsouthdakota.com/assets/pdf/April2022Reduced</t>
  </si>
  <si>
    <t>https://auditor.vermont.gov/sites/auditor/files/documents/Essex%20County%20Sheriff%27s%20Audit%202012.pdf</t>
  </si>
  <si>
    <t>https://auditor.vermont.gov/sites/auditor/files/documents/Grand%20Isle%20County%20Sheriffs%20Department%20Audit%20Rpt%202020.pdf</t>
  </si>
  <si>
    <t>https://auditor.vermont.gov/sites/auditor/files/documents/Lamoille%20County%20Sheriff%202012.pdf</t>
  </si>
  <si>
    <t>https://auditor.vermont.gov/sites/auditor/files/Orleans%20Sheriffs%20Department%20Transitional%202019.pdf</t>
  </si>
  <si>
    <t>https://auditor.vermont.gov/sites/auditor/files/documents/Chittenden%20County%20Sheriff%20Audit%20Report%202007.pdf</t>
  </si>
  <si>
    <t>https://auditor.vermont.gov/sites/auditor/files/documents/Orleans%20County%20Sheriff%202008.pdf</t>
  </si>
  <si>
    <t>https://auditor.vermont.gov/sites/auditor/files/documents/Essex%20County%20Sheriff%27s%20Audit%202006.pdf</t>
  </si>
  <si>
    <t>https://auditor.vermont.gov/sites/auditor/files/documents/Caledonia%20County%20Sheriff%20Transition%20Audit%202011.pdf</t>
  </si>
  <si>
    <t>https://auditor.vermont.gov/sites/auditor/files/documents/Windsor%20County%20Sheriff%202013.pdf</t>
  </si>
  <si>
    <t>https://auditor.vermont.gov/sites/auditor/files/documents/Chittenden%20County%20Sheriffs%202021%20AR%20and%20FS.pdf</t>
  </si>
  <si>
    <t>https://psba.pk/wp-content/uploads/2021/12/Presentation-AML-CFT-2.pdf</t>
  </si>
  <si>
    <t>https://ogdcl.com.pk/sites/default/files/OGDCL%20Full%20Year%20%28FY%202021%29%20Results%20Presentation_0.pdf</t>
  </si>
  <si>
    <t>https://www.tncourts.gov/sites/default/files/webform/kba_-_mediation_practice__ethics_update_2016_online_4-17-17_to_4-16-18_0.pdf</t>
  </si>
  <si>
    <t>https://www.tncourts.gov/sites/default/files/docs/bell_john_a_pre-trial_order.pdf</t>
  </si>
  <si>
    <t>https://www.tncourts.gov/sites/default/files/OPINIONS/tcca/PDF/002/EDWARDA.pdf</t>
  </si>
  <si>
    <t>https://www.tncourts.gov/sites/default/files/OpinionsPDFVersion/HiteMarterriusOPN.pdf</t>
  </si>
  <si>
    <t>https://www.tncourts.gov/sites/default/files/docs/3.25.19_meeting_minutes.pdf</t>
  </si>
  <si>
    <t>https://www.tncourts.gov/sites/default/files/docs/paul_reid_-_postcon_4-22-03.pdf</t>
  </si>
  <si>
    <t>https://www.tncourts.gov/sites/default/files/OPINIONS/tcca/PDF/972/thompson.pdf</t>
  </si>
  <si>
    <t>https://www.tncourts.gov/sites/default/files/OPINIONS/TCA/PDF/971/shankle.pdf</t>
  </si>
  <si>
    <t>https://www.tncourts.gov/sites/default/files/OpinionsPDFVersion/WortmanIIIFredAustinOPN.pdf</t>
  </si>
  <si>
    <t>https://www.tncourts.gov/sites/default/files/in_re_david_s._e2019-1190_concur.pdf</t>
  </si>
  <si>
    <t>https://www.statebarofsouthdakota.com/assets/pdf/June+2023+Reduced</t>
  </si>
  <si>
    <t>https://www.statebarofsouthdakota.com/assets/pdf/December+2022+Reduced</t>
  </si>
  <si>
    <t>https://www.statebarofsouthdakota.com/assets/pdf/August+2022+Reduced</t>
  </si>
  <si>
    <t>https://www.statebarofsouthdakota.com/assets/pdf/October+2022+Reduced1/</t>
  </si>
  <si>
    <t>https://www.statebarofsouthdakota.com/assets/pdf/March</t>
  </si>
  <si>
    <t>https://www.statebarofsouthdakota.com/assets/pdf/October+2021+Reduced</t>
  </si>
  <si>
    <t>https://www.statebarofsouthdakota.com/assets/pdf/September+2021+Reduced+FINAL</t>
  </si>
  <si>
    <t>https://www.statebarofsouthdakota.com/assets/pdf/August+2021+Reduced</t>
  </si>
  <si>
    <t>https://www.ndsu.edu/fileadmin/equity/Education_and_Training/Title_IX_-_NDSU_Presentation_-_Cabinet_Review_Committee__Sept._Nov._2018_.pdf</t>
  </si>
  <si>
    <t>https://www.purdue.edu/provost/students/s-initiatives/curriculum/documents/hle-found-learn-oc-example-.pdf</t>
  </si>
  <si>
    <t>https://uca.edu/csd/files/2018/03/Case-presentation.pdf</t>
  </si>
  <si>
    <t>https://www.csus.edu/indiv/d/downsl/school%20anxiety%20presentation.pdf</t>
  </si>
  <si>
    <t>https://www.justice.gov/sites/default/files/atr/legacy/2007/03/21/222011.pdf</t>
  </si>
  <si>
    <t>https://www.home.chpc.utah.edu/~lin/ATMOS6910_Syllabus.pdf</t>
  </si>
  <si>
    <t>https://www.kaldorcentre.unsw.edu.au/sites/kaldorcentre.unsw.edu.au/files/B_Burson_2016_Kaldor_Centre_Annual_Conference.pdf</t>
  </si>
  <si>
    <t>https://www.sdcity.edu/students/symposium/docs/presentation_rubric.pdf</t>
  </si>
  <si>
    <t>https://www.sdmesa.edu/about-mesa/cte-office/cte-perkins-committee/documents/Perkins%20V%20Presentation.pdf</t>
  </si>
  <si>
    <t>https://chip.unc.edu/wp-content/uploads/2022/07/final-presentation-ppt-1-Soundarya.pdf</t>
  </si>
  <si>
    <t>https://www.compton.edu/district/foundation/docs/2022-Scholarship-Awards-Ceremony-Presentation.pdf</t>
  </si>
  <si>
    <t>https://www.primescholars.com/articles/diversity-poster-and-presentation-blending-diversity-scholarship-and-evidence-based-practice-into-scholarly-work-for-nurse-practit.pdf</t>
  </si>
  <si>
    <t>https://scriptnc.fpg.unc.edu/sites/scriptnc.fpg.unc.edu/files/resources/Combined%20Needs%20Assessment%20Presentation%20%28OSEP-2013%29.pdf</t>
  </si>
  <si>
    <t>https://studentdocs.ucr.edu/financial-aid/Athena-Scholarship-Application.pdf</t>
  </si>
  <si>
    <t>https://auditor.vermont.gov/sites/auditor/files/documents/Washington%20County%20Sheriff%202011.pdf</t>
  </si>
  <si>
    <t>https://auditor.vermont.gov/sites/auditor/files/documents/Bennington%20County%20Sheriff%20Report%202011.pdf</t>
  </si>
  <si>
    <t>https://auditor.vermont.gov/sites/auditor/files/documents/Caledonia%20County%20Sheriff%20Report%202016.pdf</t>
  </si>
  <si>
    <t>https://auditor.vermont.gov/sites/auditor/files/documents/Addison%20County%20Sheriff%20Report%202016.pdf</t>
  </si>
  <si>
    <t>https://auditor.vermont.gov/sites/auditor/files/documents/Franklin%20County%20Sheriff%20Report%202016.pdf</t>
  </si>
  <si>
    <t>https://auditor.vermont.gov/sites/auditor/files/documents/Translating%20Financial%20Literacy%20for%20the%20General%20Public.pdf</t>
  </si>
  <si>
    <t>https://auditor.vermont.gov/sites/auditor/files/documents/Orange%20County%20Sheriff%202011.pdf</t>
  </si>
  <si>
    <t>https://auditor.vermont.gov/sites/auditor/files/documents/Orleans%20County%20Sheriffs%20Department%20Audit%20Rpt%202020.pdf</t>
  </si>
  <si>
    <t>https://auditor.vermont.gov/sites/auditor/files/documents/Rutland%20County%202020%20Sherrif%27s%20Audit%20Report%20and%20FS.pdf</t>
  </si>
  <si>
    <t>https://auditor.vermont.gov/sites/auditor/files/documents/Orleans%20County%20Sheriff%20Report%202016.pdf</t>
  </si>
  <si>
    <t>https://www.iho-machc.org/documents/seabed2030/Agendas/MACHC%20Seabed%202030%20Webinar%204%20-%20Participant%20List.pdf</t>
  </si>
  <si>
    <t>https://www.tncourts.gov/sites/default/files/combined_comments_to_adm2019-01685_sct_r9_1.pdf</t>
  </si>
  <si>
    <t>https://www.tncourts.gov/sites/default/files/OpinionsPDFVersion/Majority%20Opinion%20-%20Harry%20Clint%20Weaver%20Jr.%20v.%20State%20of%20Tennessee%20-%20E2022-00228-CCA-R3-PC.pdf</t>
  </si>
  <si>
    <t>https://www.tncourts.gov/sites/default/files/combined_comments_to_sct_r25_admin2018-00844.pdf</t>
  </si>
  <si>
    <t>https://www.tncourts.gov/sites/default/files/docs/cip_motions_practice_in_juvenile_court.pdf</t>
  </si>
  <si>
    <t>https://www.tncourts.gov/sites/default/files/howellg.opn_.pdf</t>
  </si>
  <si>
    <t>https://www.tncourts.gov/sites/default/files/docs/beginning_spanish_med_interpretation_technique_syllabus_2013_1.pdf</t>
  </si>
  <si>
    <t>https://www.tncourts.gov/sites/default/files/webform/2017_adrc_spring_newsletter.pdf</t>
  </si>
  <si>
    <t>https://www.tncourts.gov/sites/default/files/2014_tvma_9.16.14.pdf</t>
  </si>
  <si>
    <t>https://www.tncourts.gov/sites/default/files/OPINIONS/tcca/PDF/052/DutyHowardOPN.pdf</t>
  </si>
  <si>
    <t>https://www.tncourts.gov/sites/default/files/OPINIONS/tcca/PDF/021/davisb.pdf</t>
  </si>
  <si>
    <t>https://s201.q4cdn.com/693218008/files/doc_financials/2023/q2/Ford-Credit-Q2-2023-Earnings-Presentation.pdf</t>
  </si>
  <si>
    <t>https://www.vcredit.com/media/1431/2021-annual-results-presentation.pdf</t>
  </si>
  <si>
    <t>https://www.dexia.com/sites/default/files/2021-10/Dexia%20Investor%20Presentation%20H1%202021-%20Sept%202021.pdf</t>
  </si>
  <si>
    <t>https://www.helaba.com/media/docs/int/investor-relations/greenbonds/greenbond-framework-presentation-en.pdf</t>
  </si>
  <si>
    <t>https://moneymentors.ca/wp-content/uploads/Understanding-Credit-Lingo.pdf</t>
  </si>
  <si>
    <t>https://www.balch.com/files/upload/Nick%20Akins%20(AEP).pdf</t>
  </si>
  <si>
    <t>https://www.sec.gov/Archives/edgar/data/1286862/000000000007016669/educatecommentletter1.pdf</t>
  </si>
  <si>
    <t>https://corporate.allhome.com.ph/wp-content/uploads/HOME-9M2019-Jan-2020-Credit-Suisse.pdf</t>
  </si>
  <si>
    <t>https://www.pkfmueller.com/wp-content/uploads/Understanding-Maximizing-the-Updated-ERC-Presentation-Slides.pdf</t>
  </si>
  <si>
    <t>https://nacm.org/pdfs/webinars/TCI_101-1217.pdf</t>
  </si>
  <si>
    <t>https://d1io3yog0oux5.cloudfront.net/_d7a2b181dd03ec5bac6cfbde08b7db94/smenergy/db/3711/34529/pdf/2023.02.27-credit-suisse-presentation_v2.pdf</t>
  </si>
  <si>
    <t>https://www.vcredit.com/media/1236/2019-en-management-presentation-20190814-v22.pdf</t>
  </si>
  <si>
    <t>https://d1io3yog0oux5.cloudfront.net/_89829df69e888553e11fa2bd6b7f0f5c/smenergy/db/3583/33372/pdf/2023.02.27-credit-suisse-presentation_v2.pdf</t>
  </si>
  <si>
    <t>https://d1io3yog0oux5.cloudfront.net/_0ba6c49a2dc2b2c995737cd63d6620f0/tellurianinc/db/353/2924/pdf/Credit_Suisse_Presentation_2018_FINAL.pdf</t>
  </si>
  <si>
    <t>https://d1io3yog0oux5.cloudfront.net/_d8ecb092748293f3bf65c046009e4281/smenergy/db/3583/33372/pdf/2023.02.27-credit-suisse-presentation_v2.pdf</t>
  </si>
  <si>
    <t>https://www.aurizon.com.au/-/media/Project/Aurizon/Files/Investors/Documents-and-Webcasts/2011/Presentations/Investor-Credit-Suisse-Presentation-24-March-2011.pdf</t>
  </si>
  <si>
    <t>https://studentdocs.ucr.edu/registrar/Credit_Overlap-overview.pdf</t>
  </si>
  <si>
    <t>https://osc.brookfieldoaktree.com/sites/default/files/2023-03/Oaktree-Strategic-Credit-Trust-Presentation-013223.pdf</t>
  </si>
  <si>
    <t>https://auditor.vermont.gov/sites/auditor/files/documents/Windham%20County%20Sheriff%202011.pdf</t>
  </si>
  <si>
    <t>https://auditor.vermont.gov/sites/auditor/files/documents/Washington%20County%20Sheriff%202013.pdf</t>
  </si>
  <si>
    <t>https://auditor.vermont.gov/sites/auditor/files/documents/Bennington%20County%20Sheriff%20Report%202009.pdf</t>
  </si>
  <si>
    <t>https://auditor.vermont.gov/sites/auditor/files/documents/Rutland%20County%202022.pdf</t>
  </si>
  <si>
    <t>https://auditor.vermont.gov/sites/auditor/files/documents/Clifton%20Larson%20Allen%20Contract.pdf</t>
  </si>
  <si>
    <t>https://auditor.vermont.gov/sites/auditor/files/documents/2021%20Windham%20Sherrifs%20FS%20and%20Audit.pdf</t>
  </si>
  <si>
    <t>https://auditor.vermont.gov/sites/auditor/files/documents/Grand%20Isle%20Sheriff%202012.pdf</t>
  </si>
  <si>
    <t>https://auditor.vermont.gov/sites/auditor/files/documents/Franklin%20County%202020%20Sheriff%27s%20Audit%20Report%20and%20FS.pdf</t>
  </si>
  <si>
    <t>https://auditor.vermont.gov/sites/auditor/files/documents/Chittenden%20County%20Sheriff%20Audit%20Report%202009.pdf</t>
  </si>
  <si>
    <t>https://auditor.vermont.gov/sites/auditor/files/documents/Addison%20County%20Sheriff%202014.pdf</t>
  </si>
  <si>
    <t>https://www.tncourts.gov/sites/default/files/OPINIONS/tcca/PDF/964/SEAYBJ.pdf</t>
  </si>
  <si>
    <t>https://www.tncourts.gov/sites/default/files/johnsonnickolusopn.pdf</t>
  </si>
  <si>
    <t>https://www.tncourts.gov/sites/default/files/OPINIONS/tcca/PDF/001/LewisJR.pdf</t>
  </si>
  <si>
    <t>https://www.tncourts.gov/sites/default/files/docs/gregory_thompson_-_motrespstrike_10-17-05.pdf</t>
  </si>
  <si>
    <t>https://www.tncourts.gov/sites/default/files/docs/2012_adrc_winter_newsletter.pdf</t>
  </si>
  <si>
    <t>https://www.tncourts.gov/sites/default/files/OPINIONS/tcca/PDF/981/dotsongt.pdf</t>
  </si>
  <si>
    <t>https://www.tncourts.gov/sites/default/files/combined_comments_to_admin2018-02237_2.pdf</t>
  </si>
  <si>
    <t>https://www.tncourts.gov/sites/default/files/docs/manual_revised_4-2012.pdf</t>
  </si>
  <si>
    <t>https://www.tncourts.gov/sites/default/files/OPINIONS/TCA/PDF/964/BARNESN.pdf</t>
  </si>
  <si>
    <t>https://www.tncourts.gov/sites/default/files/OPINIONS/tcca/PDF/982/cunningh.pdf</t>
  </si>
  <si>
    <t>https://pmg.org.za/files/1/210602Revised_Transnet_Presentation.pdf</t>
  </si>
  <si>
    <t>https://fr-static.z-dn.net/files/d90/5bb9505fb71330f13c2297f07b63f1b4.pdf</t>
  </si>
  <si>
    <t>https://www.deltacollege.edu/sites/default/files/transfer-admission-presentation.pdf</t>
  </si>
  <si>
    <t>https://www.engr.colostate.edu/~jdaily/presentations/2014%20SAE%20Presentation%20On%20Digital%20Forensics.pdf</t>
  </si>
  <si>
    <t>https://home.cs.colorado.edu/~kena/classes/5448/f12/presentation-materials/udayashankar.pdf</t>
  </si>
  <si>
    <t>https://www.engr.colostate.edu/~jdaily/presentations/2023%20Syscon%20Paper%20Presentation%20Eddy.pdf</t>
  </si>
  <si>
    <t>https://www.aberdeen.sd.us/DocumentCenter/View/697/VB-Tournament</t>
  </si>
  <si>
    <t>https://scholarworks.iu.edu/dspace/bitstream/handle/2022/26850/AI21%20Sense%20of%20belonging.pdf?sequence=1</t>
  </si>
  <si>
    <t>https://www.rilegislature.gov/commissions/taexpr/commdocs/Tax%20Exempt%20Commission%20Presentation%202023%20Version.pdf</t>
  </si>
  <si>
    <t>https://www.economicprogressri.org/wp-content/uploads/2016/05/FINAL-SLIDES.pdf</t>
  </si>
  <si>
    <t>https://auditor.vermont.gov/sites/auditor/files/documents/Lamoille%20County%20Sheriff%20Report%202016.pdf</t>
  </si>
  <si>
    <t>https://auditor.vermont.gov/sites/auditor/files/documents/Orleans%20County%20Sheriff%202012.pdf</t>
  </si>
  <si>
    <t>https://auditor.vermont.gov/sites/auditor/files/documents/Orleans%20County%20Sheriff%202014.pdf</t>
  </si>
  <si>
    <t>https://auditor.vermont.gov/sites/auditor/files/documents/Bennington%20County%20Sheriff%20Report%202007.pdf</t>
  </si>
  <si>
    <t>https://auditor.vermont.gov/sites/auditor/files/documents/Essex%20County%20Sheriff%27s%20Audit%202014.pdf</t>
  </si>
  <si>
    <t>https://auditor.vermont.gov/sites/auditor/files/documents/Franklin%20County%20Sheriff%202014.pdf</t>
  </si>
  <si>
    <t>https://auditor.vermont.gov/sites/auditor/files/documents/Bennington%20County%20Sheriff%20Combined%20Audit%202013.pdf</t>
  </si>
  <si>
    <t>https://auditor.vermont.gov/sites/auditor/files/documents/Orange%20County%20Sheriff%202007.pdf</t>
  </si>
  <si>
    <t>https://auditor.vermont.gov/sites/auditor/files/documents/Lamoille%20County%20Sheriff%202014.pdf</t>
  </si>
  <si>
    <t>https://auditor.vermont.gov/sites/auditor/files/documents/Rutland%20County%20Sheriff%20Report%202016.pdf</t>
  </si>
  <si>
    <t>https://www.energystar.gov/sites/default/files/asset/document/Best_Buy_Retailers_Carlson.pdf</t>
  </si>
  <si>
    <t>https://www.energystar.gov/sites/default/files/specs//private/Draft1_Version2_FurnaceWebinarPresentation.pdf</t>
  </si>
  <si>
    <t>https://www.energystar.gov/ia/partners/univ/download/CFS_Industry_Training_Presentation_Final.pdf?8fd5-1967</t>
  </si>
  <si>
    <t>https://www.energystar.gov/sites/default/files/specs/private/STB_Draft_1_V3_Stakeholder_Meeting_Presentation.pdf</t>
  </si>
  <si>
    <t>https://www.energystar.gov/sites/default/files/asset/document/EPA%20Stakeholder%20Meeting%20Presentation.pdf</t>
  </si>
  <si>
    <t>https://www.energystar.gov/sites/default/files/Messaging%20Webinar_Draft_5-25_FINAL.pdf</t>
  </si>
  <si>
    <t>https://www.energystar.gov/sites/default/files/asset/document/New%20ENERGY%20STAR%20Certified%20Homes%20Sales%20Kit_Bill%20Taylor_1.pdf</t>
  </si>
  <si>
    <t>https://www.energystar.gov/sites/default/files/asset/document/Draft%202%20ENERGY%20STAR%20Residential%20Dishwashers%20Version%207.0%20Webinar%20Slides%20%282%29.pdf</t>
  </si>
  <si>
    <t>https://www.energystar.gov/sites/default/files/asset/document/ENERGY%20STAR%20SHEMS%20Draft%201%20Version%201.0%20Presentation.pdf</t>
  </si>
  <si>
    <t>https://www.tncourts.gov/sites/default/files/webform/first_judicial_district_assistance_corporation-_annual_clecme_2017_seminar_11-10-17_1.pdf</t>
  </si>
  <si>
    <t>https://www.tncourts.gov/sites/default/files/admin2016-01382_combined_comments.pdf</t>
  </si>
  <si>
    <t>https://www.tncourts.gov/sites/default/files/OPINIONS/tcca/PDF/001/DAVISWAK.pdf</t>
  </si>
  <si>
    <t>https://www.tncourts.gov/sites/default/files/OPINIONS/tcca/PDF/013/reidA.pdf</t>
  </si>
  <si>
    <t>https://www.tncourts.gov/sites/default/files/OPINIONS/tcca/PDF/012/Slattenms.pdf</t>
  </si>
  <si>
    <t>https://www.tncourts.gov/sites/default/files/OPINIONS/TCA/PDF/974/SANDERUT.pdf</t>
  </si>
  <si>
    <t>https://www.tncourts.gov/sites/default/files/OPINIONS/TCA/PDF/984/hobbsjl.pdf</t>
  </si>
  <si>
    <t>https://www.tncourts.gov/sites/default/files/OPINIONS/TCA/PDF/961/DOBSONLW.pdf</t>
  </si>
  <si>
    <t>https://www.tncourts.gov/sites/default/files/OPINIONS/TCA/PDF/974/ENGENEI.pdf</t>
  </si>
  <si>
    <t>https://www.tncourts.gov/sites/default/files/OPINIONS/tcca/PDF/063/AllenJackieGlennOPN.pdf</t>
  </si>
  <si>
    <t>https://www.usaid.gov/sites/default/files/2022-05/Session1Presentation.pdf</t>
  </si>
  <si>
    <t>https://www.baaqmd.gov/~/media/files/ab617-community-health/east-oakland/091423-mtg/east-oak-cerp-csc-12-slides_09142023-pdf.pdf?la=en&amp;ts=20231003t2257168012</t>
  </si>
  <si>
    <t>https://www.baaqmd.gov/~/media/files/ab617-community-health/east-oakland/091423-mtg/east-oak-cerp-csc-12-slides_09142023-pdf.pdf?la=en&amp;ts=20231004t2245196581</t>
  </si>
  <si>
    <t>https://www.baaqmd.gov/~/media/files/ab617-community-health/east-oakland/091423-mtg/east-oak-cerp-csc-12-slides_09142023-pdf.pdf?la=en&amp;ts=20231002t2243080045</t>
  </si>
  <si>
    <t>https://www.baaqmd.gov/~/media/files/ab617-community-health/east-oakland/091423-mtg/east-oak-cerp-csc-12-slides_09142023-pdf.pdf?la=en&amp;ts=20231003t1246283999</t>
  </si>
  <si>
    <t>https://www.flagstaff.az.gov/Archive/ViewFile/Item/8507</t>
  </si>
  <si>
    <t>https://www.baaqmd.gov/~/media/files/ab617-community-health/east-oakland/091423-mtg/east-oak-cerp-csc-12-slides_09142023-pdf.pdf?la=en&amp;ts=20231008t0608174779</t>
  </si>
  <si>
    <t>https://www.baaqmd.gov/~/media/files/ab617-community-health/east-oakland/091423-mtg/east-oak-cerp-csc-12-slides_09142023-pdf.pdf?la=en&amp;ts=20231007t1539056379</t>
  </si>
  <si>
    <t>https://www.energystar.gov/sites/default/files/asset/document/Messaging_Tomlinson.pdf</t>
  </si>
  <si>
    <t>https://www.energystar.gov/sites/default/files/CW%20Webinar%20Slides_2%2024%2016%20Final.pdf</t>
  </si>
  <si>
    <t>https://www.energystar.gov/sites/default/files/asset/document/Lighting_Welcome.pdf</t>
  </si>
  <si>
    <t>https://www.energystar.gov/sites/default/files/specs//private/Presentation_on_Emerging_Display_Technologies_LBNL.pdf</t>
  </si>
  <si>
    <t>https://www.energystar.gov/sites/default/files/specs//Draft-1_V3.0_Webinar.pdf</t>
  </si>
  <si>
    <t>https://www.energystar.gov/sites/default/files/asset/document/Keynote_Presentation_by_Mark_Case_0.pdf</t>
  </si>
  <si>
    <t>https://www.energystar.gov/sites/default/files/specs//private/ENERGY_STAR_Storage_Stakeholder_Meeting_Presentation.pdf</t>
  </si>
  <si>
    <t>https://www.energystar.gov/sites/default/files/Draft_2_Water_Cooler_Presentation.pdf</t>
  </si>
  <si>
    <t>https://www.energystar.gov/sites/default/files/Connected%20Appliances%20April%207%20Webinar_04_07_2016%20Final.pdf</t>
  </si>
  <si>
    <t>https://www.energystar.gov/sites/default/files/asset/document/Energy%20Star%20webinar%20Presentation%20-%20Ohno%202.pdf</t>
  </si>
  <si>
    <t>https://law.pace.edu/sites/default/files/LULC/Conference_2020/Resources%20_%20Color%20of%20Law.pdf</t>
  </si>
  <si>
    <t>https://digitalscholarship.unlv.edu/cgi/viewcontent.cgi?article=1117&amp;context=libfacpresentation</t>
  </si>
  <si>
    <t>https://digitalscholarship.unlv.edu/cgi/viewcontent.cgi?article=1088&amp;context=libfacpresentation</t>
  </si>
  <si>
    <t>https://nj50000526.schoolwires.net/cms/lib/NJ50000526/Centricity/Domain/863/Scholarship%20presentation%20-%20Class%20of%202024.pdf</t>
  </si>
  <si>
    <t>https://www.law.tsinghua.edu.cn/__local/7/A2/9F/FCA68CA1E9DC46535A258F3242E_09DB0C3D_42902.pdf?e=.pdf</t>
  </si>
  <si>
    <t>https://web.stanford.edu/dept/law/ipsc/PDF/lipton-jacqueline-ab%202.pdf</t>
  </si>
  <si>
    <t>https://www.ourcommons.ca/Content/Committee/421/INAN/Brief/BR10494008/br-external/TikinaganChildAndFamilyServices-e.pdf</t>
  </si>
  <si>
    <t>https://www.tncourts.gov/sites/default/files/lilleygopn.pdf</t>
  </si>
  <si>
    <t>https://www.tncourts.gov/sites/default/files/mobleybrandonopn_0.pdf</t>
  </si>
  <si>
    <t>https://www.tncourts.gov/sites/default/files/lanejohneopn.pdf</t>
  </si>
  <si>
    <t>https://www.tncourts.gov/sites/default/files/docs/sedley_alley_29_application_for_permission_to_appeal.w2006-1179.062606.pdf</t>
  </si>
  <si>
    <t>https://www.tncourts.gov/sites/default/files/OPINIONS/TCA/PDF/053/DolanTOpn.pdf</t>
  </si>
  <si>
    <t>https://www.tncourts.gov/sites/default/files/OPINIONS/tcca/PDF/054/SimsRonnieOPN.pdf</t>
  </si>
  <si>
    <t>https://www.tncourts.gov/sites/default/files/OPINIONS/tcca/PDF/071/HogueThomasOPN.pdf</t>
  </si>
  <si>
    <t>https://www.tncourts.gov/sites/default/files/OPINIONS/tcca/PDF/101/State%20v%20Charles%20Sharp.pdf</t>
  </si>
  <si>
    <t>https://www.tncourts.gov/sites/default/files/OPINIONS/tcca/PDF/972/harvestj.pdf</t>
  </si>
  <si>
    <t>https://www.tncourts.gov/sites/default/files/bobby_hansard_opinion.pdf</t>
  </si>
  <si>
    <t>https://www.energystar.gov/sites/default/files/specs/private/Draft2_Version3_FurnaceWebinarPresentation.pdf</t>
  </si>
  <si>
    <t>https://www.energystar.gov/sites/default/files/specs/private/Server_Stakeholder_Meeting_Presentation.pdf</t>
  </si>
  <si>
    <t>https://www.energystar.gov/sites/default/files/CFS%20Workshop_Intro%20%26%20ENERGY%20STAR%20Advantage_To%20Post.pdf</t>
  </si>
  <si>
    <t>https://www.energystar.gov/sites/default/files/Draft2_Test_Method_Webinar.pdf</t>
  </si>
  <si>
    <t>https://www.energystar.gov/sites/default/files/OpeningRemarksProgramUpdateDraft1Overview-EPA.pdf</t>
  </si>
  <si>
    <t>https://www.energystar.gov/sites/default/files/specs/private/Rovi_Corp_DAM_Test_Procedure_Presentation.pdf</t>
  </si>
  <si>
    <t>https://www.energystar.gov/sites/default/files/asset/document/ENERGY%20STAR%20Version%201%20Cooking%20Products%20Draft%201%20Webinar%20Presentation%20%281%29.pdf</t>
  </si>
  <si>
    <t>https://www.energystar.gov/ia/partners/prod_development/revisions/downloads/thermostats/PT_presentation.pdf</t>
  </si>
  <si>
    <t>https://www.energystar.gov/sites/default/files/asset/document/ENERGY%20STAR%20Version%201.0%20Residential%20Electric%20Cooking%20Products%20Draft%202%20Webinar%20Presentation.pdf</t>
  </si>
  <si>
    <t>https://www.energystar.gov/sites/default/files/BC_Mtg_Slides_062305.pdf</t>
  </si>
  <si>
    <t>https://auditor.vermont.gov/sites/auditor/files/documents/Windham%20County%20Sheriff%202013.pdf</t>
  </si>
  <si>
    <t>https://auditor.vermont.gov/sites/auditor/files/documents/Essex%20County%202020%20Sherrif%27s%20Audit%20Report%20and%20FS.pdf</t>
  </si>
  <si>
    <t>https://auditor.vermont.gov/sites/auditor/files/documents/Essex%20County%20Sheriff%27s%20Audit%202016.pdf</t>
  </si>
  <si>
    <t>https://auditor.vermont.gov/sites/auditor/files/documents/Rutland%20County%20Sheriff%202014.pdf</t>
  </si>
  <si>
    <t>https://auditor.vermont.gov/sites/auditor/files/documents/Transmittal%20VHC.pdf</t>
  </si>
  <si>
    <t>https://auditor.vermont.gov/sites/auditor/files/files/reports/cafr/2000-CAFR.pdf</t>
  </si>
  <si>
    <t>https://auditor.vermont.gov/sites/auditor/files/documents/CLA%20Contract%20%2345480.pdf</t>
  </si>
  <si>
    <t>https://auditor.vermont.gov/sites/auditor/files/files/reports/annual/Annual-report-2011.pdf</t>
  </si>
  <si>
    <t>https://auditor.vermont.gov/sites/auditor/files/files/reports/annual/Annual-report-2010.pdf</t>
  </si>
  <si>
    <t>https://auditor.vermont.gov/sites/auditor/files/documents/Response%20to%20OO%20Memo%20-%20Leadership.pdf</t>
  </si>
  <si>
    <t>https://www.energystar.gov/sites/default/files/asset/document/2%20Cherne_Promoting%20ES%20CE%20Success%20Stories_102714.pdf</t>
  </si>
  <si>
    <t>https://www.energystar.gov/sites/default/files/asset/document/ITI_Computers_Presentation.pdf</t>
  </si>
  <si>
    <t>https://www.energystar.gov/sites/default/files/specs//private/CEE_Presentation_Slides.pdf</t>
  </si>
  <si>
    <t>https://www.energystar.gov/sites/default/files/asset/document/ITI%20Stakeholder%20Meeting%20Presentation.pdf</t>
  </si>
  <si>
    <t>https://www.energystar.gov/sites/default/files/specs//private/Displays_Webinar_Presentation.pdf</t>
  </si>
  <si>
    <t>https://www.energystar.gov/sites/default/files/specs//Monitor_Webinar.pdf</t>
  </si>
  <si>
    <t>https://www.energystar.gov/sites/default/files/specs//V6_D2_EPA_Presentation.pdf</t>
  </si>
  <si>
    <t>https://www.energystar.gov/sites/default/files/specs//GE%20Whirlpool%20Subzero%20Electrolux%20AHAM%20May%2021st%20Meeting%20Presentation.pdf</t>
  </si>
  <si>
    <t>https://www.energystar.gov/sites/default/files/specs/ENERGY%20STAR%20Draft%201%20Version%201%200%20Clothes%20Dryers%20Specification%20Webinar%20Presentation.pdf</t>
  </si>
  <si>
    <t>https://www.energystar.gov/sites/default/files/asset/document/1__Picking%20the%20High-Hanging%20Fruit%20of%20the%20ZNE%20Tree.pdf</t>
  </si>
  <si>
    <t>https://www.researchgate.net/publication/312952053_Credit_Institutes'_Disclosure_and_Presentation_of_Derivatives_after_the_Crisis/fulltext/588b7c55a6fdcc8e63c7e84a/Credit-Institutes-Disclosure-and-Presentation-of-Derivatives-after-the-Crisis.pdf</t>
  </si>
  <si>
    <t>https://www.airliquide.com/sites/airliquide.com/files/2017/09/06/half-year-2017-air-liquide-credit-investor-presentation.pdf</t>
  </si>
  <si>
    <t>https://www.vcredit.com/media/1359/2021-interim-results-presentation.pdf</t>
  </si>
  <si>
    <t>https://d1n7iqsz6ob2ad.cloudfront.net/document/pdf/5385a7c1c4fe9.pdf</t>
  </si>
  <si>
    <t>https://d1io3yog0oux5.cloudfront.net/_af63c55f44d4b69ff097067d3c2001d4/tellurianinc/db/353/2924/pdf/Credit_Suisse_Presentation_2018_FINAL.pdf</t>
  </si>
  <si>
    <t>https://www.cm-arkea.com/banque/assurance/credit/upload/docs/application/pdf/2017-05/investor_presentation_snp_issuance.pdf</t>
  </si>
  <si>
    <t>https://d1io3yog0oux5.cloudfront.net/_e9dff29f474ab9a9d14a2f9a55249c6e/tellurianinc/db/353/2924/pdf/Credit_Suisse_Presentation_2018_FINAL.pdf</t>
  </si>
  <si>
    <t>https://es.gsk.com/media/3260/deirdre-connellys-credit-suisse-presentation.pdf</t>
  </si>
  <si>
    <t>https://papers.ssrn.com/sol3/Delivery.cfm/SSRN_ID1624914_code1060475.pdf?abstractid=1624914&amp;type=2</t>
  </si>
  <si>
    <t>https://www.airliquide.com/sites/airliquide.com/files/2018/03/19/2017-credit-investor-presentation.pdf</t>
  </si>
  <si>
    <t>https://www.iowafinance.com/content/uploads/2023/07/2023-Housing-Tax-Credit-Awards-Presentation.pdf</t>
  </si>
  <si>
    <t>https://d1io3yog0oux5.cloudfront.net/_065fe8983dc8c837d0f5293a3e0af426/smenergy/db/3583/33372/pdf/2023.02.27-credit-suisse-presentation_v2.pdf</t>
  </si>
  <si>
    <t>https://d1io3yog0oux5.cloudfront.net/_614e4a101a8f989e6fe0351ff6c4496c/smenergy/db/3711/34529/pdf/2023.02.27-credit-suisse-presentation_v2.pdf</t>
  </si>
  <si>
    <t>https://www.ilga.gov/commission/cgfa/MeetingNotice.pdf</t>
  </si>
  <si>
    <t>https://www.bfcm.creditmutuel.fr/partage/fr/CC/BFCM/telechargements/presentations-investisseurs/IP_BFCM_2020_DEC2019_JUNE.pdf</t>
  </si>
  <si>
    <t>https://www.tncourts.gov/sites/default/files/brimmerdavidopn.pdf</t>
  </si>
  <si>
    <t>https://www.tncourts.gov/sites/default/files/OPINIONS/tcca/PDF/001/bondonde.pdf</t>
  </si>
  <si>
    <t>https://www.tncourts.gov/sites/default/files/brimmerdavidallenopn.pdf</t>
  </si>
  <si>
    <t>https://files.hawaii.gov/dbedt/op/czm/ormp/working_group/meeting_summaries/wg_meeting_summary_20150402.pdf</t>
  </si>
  <si>
    <t>https://partnership-monitor.alerts.ztf.uw.edu/attachment/book?ID=Hry:1249&amp;Edu=presentation-of-self-erving-goffman.pdf</t>
  </si>
  <si>
    <t>https://lib.asu.edu/sites/default/files/docs/Presentation-Notes-English-Scanning-101.pdf</t>
  </si>
  <si>
    <t>https://www.usu.edu/markdamen/Latin1000/Presentation/transcriptions/21T.pdf</t>
  </si>
  <si>
    <t>https://finaid.ucsf.edu/sites/g/files/tkssra336/f/wysiwyg/resources/Basic_Tax_Presentation_2020.pdf</t>
  </si>
  <si>
    <t>https://depts.washington.edu/mellwa/Reports/MELL_Update_Oct2011_presentation_IL.pdf</t>
  </si>
  <si>
    <t>https://mediaweb.saintleo.edu/Courses/PSY202/PSY202_499_presentation_rubric.pdf</t>
  </si>
  <si>
    <t>https://www.excocorp.com/wp-content/uploads/2021/12/FINAL-Investor-Presentation-December-15-2021.pdf</t>
  </si>
  <si>
    <t>https://www.excocorp.com/wp-content/uploads/2020/12/Investor-Presentation-December-2020-FINAL.pdf</t>
  </si>
  <si>
    <t>https://www.excocorp.com/wp-content/uploads/2022/07/FINAL-Q3-F22-Earnings-Call-Presentation.pdf</t>
  </si>
  <si>
    <t>https://www.excocorp.com/wp-content/uploads/2022/02/small-cap-growth-company-investor-presentations.pdf</t>
  </si>
  <si>
    <t>https://www.excocorp.com/wp-content/uploads/2023/06/exco-technologies-limited-to-present-at-sidoti-2.pdf</t>
  </si>
  <si>
    <t>https://www.excocorp.com/wp-content/uploads/2020/03/INFOCIRC_2013.pdf</t>
  </si>
  <si>
    <t>https://www.excocorp.com/wp-content/uploads/2020/03/INFOCIRC_2019-1.pdf</t>
  </si>
  <si>
    <t>https://www.excocorp.com/wp-content/uploads/2020/03/INFOCIRC_2009.pdf</t>
  </si>
  <si>
    <t>https://www.excocorp.com/wp-content/uploads/2020/03/gov-bylaws.pdf</t>
  </si>
  <si>
    <t>https://static.pmg.org.za/231108_Transnet_Presentation.pdf</t>
  </si>
  <si>
    <t>https://pmg.org.za/files/230602Updated_Transnet_Presentation.pdf</t>
  </si>
  <si>
    <t>https://www.energystar.gov/sites/default/files/specs/private/ES_Room_Air_Conditioners_Presentation.pdf</t>
  </si>
  <si>
    <t>https://www.energystar.gov/sites/default/files/specs/SNE%20Draft%203%20Specification%20Webinar%20Presentation.pdf</t>
  </si>
  <si>
    <t>https://www.energystar.gov/sites/default/files/specs//ENERGY%20STAR%20Presentation%20-%20Computers%20Draft%202%20Meeting.pdf</t>
  </si>
  <si>
    <t>https://www.energystar.gov/sites/default/files/asset/document/Home%20depot_Connected%20Lighting%20Webinar_Final.pdf</t>
  </si>
  <si>
    <t>https://www.energystar.gov/sites/default/files/Industry_Workstations_Slides.pdf</t>
  </si>
  <si>
    <t>https://www.energystar.gov/sites/default/files/Presentation051507.pdf</t>
  </si>
  <si>
    <t>https://www.energystar.gov/sites/default/files/specs/private/D2_V2_Webinar.pdf</t>
  </si>
  <si>
    <t>https://www.energystar.gov/sites/default/files/Feb_Imaging_Slides.pdf</t>
  </si>
  <si>
    <t>https://www.energystar.gov/sites/default/files/Macrovision_Presentation.pdf</t>
  </si>
  <si>
    <t>https://auditor.vermont.gov/sites/auditor/files/documents/Addison%20County%20Sheriff%20Combined%20Report%202012.pdf</t>
  </si>
  <si>
    <t>https://auditor.vermont.gov/sites/auditor/files/documents/2020-2021%20Strategic%20Plan%20and%20PR%20final%20v.2.pdf</t>
  </si>
  <si>
    <t>https://auditor.vermont.gov/sites/auditor/files/documents/5.%20204%20Contracts%20%26%20Vendor%20Management%20-%20Auditing.pdf</t>
  </si>
  <si>
    <t>https://auditor.vermont.gov/sites/auditor/files/files/reports/cafr/1999-CAFR.pdf</t>
  </si>
  <si>
    <t>https://auditor.vermont.gov/sites/auditor/files/documents/SOV%20Internal%20Control%20Report%20FY22%20FINAL.pdf</t>
  </si>
  <si>
    <t>https://auditor.vermont.gov/sites/auditor/files/documents/Fraud%20Detection%20and%20Internal%20Controls.pdf</t>
  </si>
  <si>
    <t>https://auditor.vermont.gov/sites/auditor/files/documents/Addison%20County%20Sheriff%20Transitional%20Report%202012.pdf</t>
  </si>
  <si>
    <t>https://auditor.vermont.gov/sites/auditor/files/files/reports/single-audit/2005-Single-Audit.pdf</t>
  </si>
  <si>
    <t>https://auditor.vermont.gov/sites/auditor/files/files/reports/performance-audits/SVSU_SUPPLEMENTAL_FINAL_12_23_10.pdf</t>
  </si>
  <si>
    <t>https://auditor.vermont.gov/sites/auditor/files/files/reports/cafr/2002-CAFR.pdf</t>
  </si>
  <si>
    <t>https://www.excocorp.com/wp-content/uploads/2020/03/gov-Articles-Amalgamation-201710.pdf</t>
  </si>
  <si>
    <t>https://www.excocorp.com/wp-content/uploads/2020/03/INFOCIRC_2012.pdf</t>
  </si>
  <si>
    <t>https://www.excocorp.com/wp-content/uploads/2020/03/INFOCIRC_2011.pdf</t>
  </si>
  <si>
    <t>https://www.excocorp.com/wp-content/uploads/2020/12/Annual-Report-2020.pdf</t>
  </si>
  <si>
    <t>https://www.excocorp.com/wp-content/uploads/2020/03/exco_AR_02b.pdf</t>
  </si>
  <si>
    <t>https://www.excocorp.com/wp-content/uploads/2020/03/INFOCIRC_2006.pdf</t>
  </si>
  <si>
    <t>https://www.excocorp.com/wp-content/uploads/2020/03/Exco_AR2018.pdf</t>
  </si>
  <si>
    <t>https://www.excocorp.com/wp-content/uploads/2020/03/Exco_AR2009a.pdf</t>
  </si>
  <si>
    <t>https://www.excocorp.com/wp-content/uploads/2020/03/Exco_AR2012.pdf</t>
  </si>
  <si>
    <t>https://www.excocorp.com/wp-content/uploads/2022/04/March-31-2022-Quarterly-Report.pdf</t>
  </si>
  <si>
    <t>https://www.energystar.gov/sites/default/files/specs/ENERGY%20STAR%20Draft%201%20Version%207%200%20Clothes%20Washers%20Specificiation%20Webinar%20Presentation.pdf</t>
  </si>
  <si>
    <t>https://www.energystar.gov/sites/default/files/EPAPresentation.pdf</t>
  </si>
  <si>
    <t>https://www.energystar.gov/sites/default/files/Webinar_Presentation_Jun072011.pdf</t>
  </si>
  <si>
    <t>https://www.energystar.gov/sites/default/files/EPA_Presentation1.pdf</t>
  </si>
  <si>
    <t>https://www.energystar.gov/sites/default/files/specs//private/Final_Draftv3%2B4Meeting_Presentation.pdf</t>
  </si>
  <si>
    <t>https://www.energystar.gov/sites/default/files/EPA_Presentation.pdf</t>
  </si>
  <si>
    <t>https://www.energystar.gov/sites/default/files/EPS_Online_Meeting_Presentation_11_13_2007.pdf</t>
  </si>
  <si>
    <t>https://www.energystar.gov/sites/default/files/BC_Mtg_ECOS_Pres_Slides_062305.pdf</t>
  </si>
  <si>
    <t>https://www.energystar.gov/sites/default/files/specs/private/ES_Computers_V6_0_Webinar.pdf</t>
  </si>
  <si>
    <t>https://www.energystar.gov/sites/default/files/EcosPresentation.pdf</t>
  </si>
  <si>
    <t>https://www.excocorp.com/wp-content/uploads/2020/03/Exco_AR2016.pdf</t>
  </si>
  <si>
    <t>https://www.excocorp.com/wp-content/uploads/2020/03/EXCOAR1997.pdf</t>
  </si>
  <si>
    <t>https://www.excocorp.com/wp-content/uploads/2020/03/Exco_AR2005_sedar.pdf</t>
  </si>
  <si>
    <t>https://www.excocorp.com/wp-content/uploads/2020/03/Exco_AR2013.pdf</t>
  </si>
  <si>
    <t>https://www.excocorp.com/wp-content/uploads/2020/03/Exco_AR2014.pdf</t>
  </si>
  <si>
    <t>https://www.excocorp.com/wp-content/uploads/2020/12/Information-Circular-2020.pdf</t>
  </si>
  <si>
    <t>https://www.excocorp.com/wp-content/uploads/2020/03/Exco_AR2003_sedar.pdf</t>
  </si>
  <si>
    <t>https://www.excocorp.com/wp-content/uploads/2020/03/arep98.pdf</t>
  </si>
  <si>
    <t>https://www.excocorp.com/wp-content/uploads/2020/03/Exco_AR2004_sedar.pdf</t>
  </si>
  <si>
    <t>https://www.excocorp.com/wp-content/uploads/2020/03/excoar_2001.pdf</t>
  </si>
  <si>
    <t>https://www.fly2houston.com/sites/default/files/2021-09/FY21%20Pro-Forma%20Financial%20Report%20Q4.pdf</t>
  </si>
  <si>
    <t>https://www.fly2houston.com/sites/default/files/2020-11/1Q%20FY21%20Performa%20Package%20v2.pdf</t>
  </si>
  <si>
    <t>https://www.fly2houston.com/sites/default/files/2020-09/4Q%20FY20%20Pro-Proma%20Financial%20Report%20Package%20v3.pdf</t>
  </si>
  <si>
    <t>https://www.fly2houston.com/sites/default/files/2020-06/3q_fy20_proforma_financial_report_-_houston_airport_system_v2.pdf</t>
  </si>
  <si>
    <t>https://www.fly2houston.com/sites/default/files/2021-07/Spaceport%20Industry%20Day%20Presentation%20-%206.24.2021%20%28FINAL%29%281%29_1.pdf</t>
  </si>
  <si>
    <t>https://www.fly2houston.com/sites/default/files/2021-01/Pre-Bid%20Conference%20Presentation%20-%20HJA%20IBRTCG%202021%20012.pdf</t>
  </si>
  <si>
    <t>https://www.fly2houston.com/sites/default/files/2020-12/Pre-Submittal%20Conference%20Presentation%20-%20H27%20RBUK9%202021%20010.pdf</t>
  </si>
  <si>
    <t>https://www.fly2houston.com/sites/default/files/2021-01/INF%20Industry%20Day%20Presentation%20FINAL%20-%201.14.21.pdf</t>
  </si>
  <si>
    <t>https://www.fly2houston.com/sites/default/files/2021-05/Pre-Bid%20Conference%20Presentation%20-%20HKE%20TEWAY%202021%20014.pdf</t>
  </si>
  <si>
    <t>https://www.energystar.gov/sites/default/files/asset/document/RetailTraining_Spielman.pdf</t>
  </si>
  <si>
    <t>https://www.energystar.gov/sites/default/files/ES_Imaging_Equipment_Kickoff_Webinar_Presentation.pdf</t>
  </si>
  <si>
    <t>https://www.energystar.gov/sites/default/files/asset/document/Jonathan%20Coulter%20-%20AE-HVAC%20Credentialing%20Overview_EPA%20Partners_Final.pdf</t>
  </si>
  <si>
    <t>https://www.energystar.gov/sites/default/files/asset/document/Cutting%20Edge%20Pool%20Pump_6-11-19_0.pdf</t>
  </si>
  <si>
    <t>https://www.energystar.gov/sites/default/files/specs/private/Set-topBoxesRevisionPresentation.pdf</t>
  </si>
  <si>
    <t>https://www.energystar.gov/sites/default/files/CEAPresentation.pdf</t>
  </si>
  <si>
    <t>https://www.energystar.gov/sites/default/files/specs/NRDC_Lamps_Specification_Draft_1.0_Webinar_Presentation_0.pdf</t>
  </si>
  <si>
    <t>https://www.energystar.gov/sites/default/files/asset/document/December_2nd_General_CB_Training_Presentation.pdf</t>
  </si>
  <si>
    <t>https://www.energystar.gov/sites/default/files/asset/document/V7_Stakeholder%20Meeting_7-27-2021_final.pdf</t>
  </si>
  <si>
    <t>https://www.energystar.gov/sites/default/files/asset/document/SSL-OverviewofTechandMarket-Riesebosch.pdf</t>
  </si>
  <si>
    <t>https://mgccc.edu/wp-content/uploads/2020/06/Emerging-Scholars-Stone-HS.pdf</t>
  </si>
  <si>
    <t>https://www.researchgate.net/profile/Osman-Solmaz/publication/347568381_The_Presentation_of_Self_in_Social_Networking_Sites_An_Introduction_Theory_and_the_Current_State_of_the_Scholarship/links/600e7d4392851c13fe358583/The-Presentation-of-Self-in-Social-Networking-Sites-An-Introduction-Theory-and-the-Current-State-of-the-Scholarship.pdf?origin=publication_detail</t>
  </si>
  <si>
    <t>https://facultyacademicaffairs.ucsf.edu/academic-personnel/compensation/FDD-Faculty-Compensation-Presentation.pdf</t>
  </si>
  <si>
    <t>https://viterbiundergrad.usc.edu/wp-content/uploads/2021/11/Grand-Challenge-Scholars-Senior-Presentation.pdf</t>
  </si>
  <si>
    <t>https://resources.finalsite.net/images/v1611063152/staffordmsdorg/piqiqmaxzamkllpxpitr/scholarshipandawardsapplicationpresentation.pdf</t>
  </si>
  <si>
    <t>https://auditor.vermont.gov/sites/auditor/files/documents/Health%20Care%20Affordability%20Memo%20Final.pdf</t>
  </si>
  <si>
    <t>https://auditor.vermont.gov/sites/auditor/files/documents/Vermont%20CAFR%20-%202019%20GOV.pdf</t>
  </si>
  <si>
    <t>https://auditor.vermont.gov/sites/auditor/files/documents/Annual%20Outcomes%20Report%20Analysis%20final-2.pdf</t>
  </si>
  <si>
    <t>https://auditor.vermont.gov/sites/auditor/files/documents/State%20of%20Vermont%20VDOL%20PA.pdf</t>
  </si>
  <si>
    <t>https://auditor.vermont.gov/sites/auditor/files/documents/St.%20Albans%20TIF%20-%20Final%20Report%20with%20Bookmarks%20v.3.pdf</t>
  </si>
  <si>
    <t>https://auditor.vermont.gov/sites/auditor/files/documents/2019-2020%20Strategic%20Plan%20and%20PR%20final.pdf</t>
  </si>
  <si>
    <t>https://auditor.vermont.gov/sites/auditor/files/documents/Ethical%20Decision%20Making.pdf</t>
  </si>
  <si>
    <t>https://auditor.vermont.gov/sites/auditor/files/documents/Final%20Report%20Burlington%20Downtown%20TIF%20District%2001.12.2024.pdf</t>
  </si>
  <si>
    <t>https://auditor.vermont.gov/sites/auditor/files/files/about-us/2007-peer-rev-letter.pdf</t>
  </si>
  <si>
    <t>https://auditor.vermont.gov/sites/auditor/files/documents/SOV%20Governance%20Letter%20FY22%20FINAL.pdf</t>
  </si>
  <si>
    <t>https://www.fly2houston.com/sites/default/files/2021-08/Industy%20Day%20Presentation%20-%20August%205%202021.pdf</t>
  </si>
  <si>
    <t>https://www.fly2houston.com/sites/default/files/oportunities/PRE-SUBMITTAL_Conference_Presentation_RFQ_H37-BSGEOS-2020-008_03.31.2020.pdf</t>
  </si>
  <si>
    <t>https://www.fly2houston.com/sites/default/files/2020-06/badge_renewal_application_rev_0419.pdf</t>
  </si>
  <si>
    <t>https://www.fly2houston.com/sites/default/files/2020-11/Pre-Bid%20Conference%20Presentation%20-%20HJA%20HRGW%202021%20011.pdf</t>
  </si>
  <si>
    <t>https://www.fly2houston.com/sites/default/files/2020-06/id_new_badge_application_rev_0419.pdf</t>
  </si>
  <si>
    <t>https://www.fly2houston.com/sites/default/files/2021-10/badge_renewal_application_rev_0421.pdf</t>
  </si>
  <si>
    <t>https://www.fly2houston.com/sites/default/files/2021-05/Pre-Bid%20Conference%20Presentation%20-%20HJA%20HRGW%202021%20017.pdf</t>
  </si>
  <si>
    <t>https://www.fly2houston.com/sites/default/files/2020-06/faa_request.pdf</t>
  </si>
  <si>
    <t>https://www.fly2houston.com/sites/default/files/2021-01/MINUTES_BoA_Mtg_8-24-17.pdf</t>
  </si>
  <si>
    <t>https://www.fly2houston.com/sites/default/files/2020-06/spec_270553_01-31-2020_identification_and_labeling_of_communication_infrastructure.pdf</t>
  </si>
  <si>
    <t>https://www.energystar.gov/sites/default/files/specs/STB_V3_Draft2_Stakeholder_Meeting_Presentation.pdf</t>
  </si>
  <si>
    <t>https://www.energystar.gov/sites/default/files/SeattlePublicUtilities_DW_Presentation_7.05.pdf</t>
  </si>
  <si>
    <t>https://www.energystar.gov/sites/default/files/asset/document/Terry_Pang.pdf</t>
  </si>
  <si>
    <t>https://www.energystar.gov/sites/default/files/asset/document/1.%20Dan%20Cronin__Smart%20Thermostats%20Panel.pdf</t>
  </si>
  <si>
    <t>https://www.energystar.gov/ia/home_improvement/downloads/HPwES_Pilot102109.pdf</t>
  </si>
  <si>
    <t>https://www.energystar.gov/sites/default/files/asset/document/David_Shiller_Durability.pdf</t>
  </si>
  <si>
    <t>https://www.energystar.gov/sites/default/files/asset/document/HPwES_ACI_Contractor_Forum_Presentation.pdf</t>
  </si>
  <si>
    <t>https://www.energystar.gov/sites/default/files/asset/document/2.%20Lisa%20McLeer_ChangingLighting_0.pdf</t>
  </si>
  <si>
    <t>https://www.energystar.gov/sites/default/files/PPDC_Presentation_Final.pdf</t>
  </si>
  <si>
    <t>https://www.energystar.gov/sites/default/files/asset/document/Jody_de_vine_CAL.pdf</t>
  </si>
  <si>
    <t>https://www.maths.usyd.edu.au/u/gaston/bernstein.pdf</t>
  </si>
  <si>
    <t>https://graduate.lclark.edu/live/files/21317-dr-becker-ppt-presentation-full-pagepdf</t>
  </si>
  <si>
    <t>https://www.wider.unu.edu/sites/default/files/Events/PDF/UNU-WIDER%20Presentation%20What%20is%20Inclusive%20Growth.pdf</t>
  </si>
  <si>
    <t>https://hrs.wsu.edu/wp-content/uploads/2015/07/Emotional-Intelligence-Presentation-Notes-1.pdf</t>
  </si>
  <si>
    <t>https://www.aberdeen.sd.us/DocumentCenter/View/697/VB-Tournament?bidId=</t>
  </si>
  <si>
    <t>https://faculty.weber.edu/eamsel/Classes/Science%20and%20Profession%20(2010)/Lectures/Lecture%2014/Stanovich%20presentation%2010.pdf</t>
  </si>
  <si>
    <t>https://home.cs.colorado.edu/~kena/classes/5448/f12/presentation-materials/ellis.pdf</t>
  </si>
  <si>
    <t>https://www.bladencc.edu/web/wpc/uploads/Writing-Effective-Sentences.pdf</t>
  </si>
  <si>
    <t>https://www.fly2houston.com/sites/default/files/2020-06/coh_financial_policies_1215.pdf</t>
  </si>
  <si>
    <t>https://www.fly2houston.com/sites/default/files/2021-03/Agenda%203-18-21.pdf</t>
  </si>
  <si>
    <t>https://www.fly2houston.com/sites/default/files/2021-02/MINUTES_BoA_Mtg_9-17-20.pdf</t>
  </si>
  <si>
    <t>https://www.fly2houston.com/sites/default/files/2020-10/Sample%20Agreement%20-%20H37%20PCTS%202020%20014.pdf</t>
  </si>
  <si>
    <t>https://www.fly2houston.com/sites/default/files/2020-11/Project%20Manual%20Vol.%202%20of%202%20-%20HWC%20ABWAY%202021%20008.pdf</t>
  </si>
  <si>
    <t>https://www.fly2houston.com/sites/default/files/2020-09/RFI%20Digital%20and%20Interactive%20Directories%20-%20HWC%20IAHDID%202021%20005.pdf</t>
  </si>
  <si>
    <t>https://www.fly2houston.com/sites/default/files/2020-09/Agenda.pdf</t>
  </si>
  <si>
    <t>https://www.fly2houston.com/sites/default/files/2021-01/Order%20Of%20Decison%20Athlos%20Academies.pdf</t>
  </si>
  <si>
    <t>https://www.fly2houston.com/sites/default/files/2020-06/proposed_dbe_goals_-2017_-_2019_ellington_airport.pdf</t>
  </si>
  <si>
    <t>https://www.fly2houston.com/sites/default/files/2021-05/RFP%20Parking%20Access%20%26%20Revenut%20Control%20System%20%28PARCS%29%20%26%20Pre-Booking%20Reservation%20System%20-%20H37%20PARCS%202021%20021.pdf</t>
  </si>
  <si>
    <t>https://www.energystar.gov/sites/default/files/asset/document/Final%202%20EPA%20ENERGY%20STAR%20HPWH%20Presentation_Contractor%20Engagement_508.pdf</t>
  </si>
  <si>
    <t>https://www.energystar.gov/sites/default/files/NRDC_Slides.pdf</t>
  </si>
  <si>
    <t>https://www.energystar.gov/sites/default/files/asset/document/EPA_Electronics_Product_Update_Presentation.pdf</t>
  </si>
  <si>
    <t>https://www.energystar.gov/sites/default/files/specs//PhillipWallace_Microtherm_6.5.07_0.pdf</t>
  </si>
  <si>
    <t>https://www.energystar.gov/sites/default/files/asset/document/1.%20Abi%20Daken_Smart%20Thermostats.pdf</t>
  </si>
  <si>
    <t>https://www.energystar.gov/sites/default/files/asset/document/ESPPM_Getting%20to%20Yes_Yates.pdf</t>
  </si>
  <si>
    <t>https://www.energystar.gov/sites/default/files/asset/document/ENERGY%20STAR%20POY%20Webinar%2011_09_2021.pdf</t>
  </si>
  <si>
    <t>https://www.energystar.gov/sites/default/files/tools/ENERGY%20STAR%20Dryer%20Webinar.pdf</t>
  </si>
  <si>
    <t>https://www.energystar.gov/sites/default/files/Peripherals.pdf</t>
  </si>
  <si>
    <t>https://www.energystar.gov/sites/default/files/Sound_BobH.pdf</t>
  </si>
  <si>
    <t>https://www.fly2houston.com/sites/default/files/2021-02/Project%20Manual%20Vol.%202%20of%203%20-%20HMH%20WCJFKFB%202021%20015.pdf</t>
  </si>
  <si>
    <t>https://www.fly2houston.com/sites/default/files/2021-05/Project%20Manual%20Communications%20HOU%20-%20H37%20PARCS%202021%20021.pdf</t>
  </si>
  <si>
    <t>https://www.fly2houston.com/sites/default/files/2020-11/Project%20Manual%20Vol.%201%20of%202%20-%20HWC%20ABWAY%202021%20008.pdf</t>
  </si>
  <si>
    <t>https://www.fly2houston.com/sites/default/files/2021-05/Bid%20Terminal%20E%20Signage%20%20Wayfinding%20-%20HKE%20TEWAY%202021%20014.pdf</t>
  </si>
  <si>
    <t>https://www.fly2houston.com/sites/default/files/2020-06/airport_hazard_area_ordinance.pdf</t>
  </si>
  <si>
    <t>https://www.fly2houston.com/sites/default/files/2020-11/ITB%20HOU%20Roadway%20GAP%20Wayfinding%20-%20HJA%20HRGW%202021%20011.pdf</t>
  </si>
  <si>
    <t>https://www.fly2houston.com/sites/default/files/2020-06/id_badging_052119.pdf</t>
  </si>
  <si>
    <t>https://www.fly2houston.com/sites/default/files/oportunities/T29294_Request_for_Proposal.pdf</t>
  </si>
  <si>
    <t>https://www.fly2houston.com/sites/default/files/2021-01/HAS%20FY20%20CAFR.pdf</t>
  </si>
  <si>
    <t>https://www.fly2houston.com/sites/default/files/2021-01/Agenda%208-24-17.pdf</t>
  </si>
  <si>
    <t>https://auditor.vermont.gov/sites/auditor/files/documents/2017%20Sheriffs%27%20Compilation%20Report%20-%20FY%202015%20-%202016.pdf</t>
  </si>
  <si>
    <t>https://auditor.vermont.gov/sites/auditor/files/documents/2021-2022%20Strategic%20Plan%20and%20PR.pdf</t>
  </si>
  <si>
    <t>https://auditor.vermont.gov/sites/auditor/files/documents/ACO%20Implementation%20Costs%20with%20letter.pdf</t>
  </si>
  <si>
    <t>https://auditor.vermont.gov/sites/auditor/files/files/about-us/2014-Strategic-Plan.pdf</t>
  </si>
  <si>
    <t>https://auditor.vermont.gov/sites/auditor/files/documents/2017-18%20Strategic%20Plan%20and%20PR%20Final.pdf</t>
  </si>
  <si>
    <t>https://auditor.vermont.gov/sites/auditor/files/documents/Final%20School%20Requirements%20Rpt.pdf</t>
  </si>
  <si>
    <t>https://auditor.vermont.gov/sites/auditor/files/documents/CDAAC%20Memo%20Final.pdf</t>
  </si>
  <si>
    <t>https://auditor.vermont.gov/sites/auditor/files/documents/CAFR%20-%202018.pdf</t>
  </si>
  <si>
    <t>https://auditor.vermont.gov/sites/auditor/files/files/reports/single-audit/2001-Single-Audit.pdf</t>
  </si>
  <si>
    <t>https://www.ube.co.jp/ube/en/ir/ir_library/presentation/pdf/PresentationTranscript_2021051909.pdf</t>
  </si>
  <si>
    <t>https://repository.upnjatim.ac.id/126/16/metode%20analisis%20Media%20Sosial.pdf</t>
  </si>
  <si>
    <t>https://edulead.net/wels2022/wp-content/uploads/sites/12/2021/10/WELSmain2021-I8-Lichtinger-Staerker-durch-die-Krise.pdf</t>
  </si>
  <si>
    <t>https://on-demand.gputechconf.com/gtc/2015/presentation/S5125-Patrik-Tennberg.pdf</t>
  </si>
  <si>
    <t>https://mrbpartner.ch/media/dogma_renovatio_credit_fund_-_presentation_-_april_2021_2.pdf</t>
  </si>
  <si>
    <t>https://www.joburg.org.za/Documents/2022%20Notices/Credit%20Control%20and%20Debt%20Collection%20Policy%20Presentation-18%20February%202021%20revised.pdf</t>
  </si>
  <si>
    <t>https://www.anz.com/resources/5/2/5265de8046516e5a8004e326f4485eaf/Export-Letter-Credit-Presentation-Form.pdf?MOD=AJPERES</t>
  </si>
  <si>
    <t>https://investors.intuit.com/files/doc_financials/2020/q2/Intuit-s-Acquistion-of-Credit-Karma-Presentation.pdf</t>
  </si>
  <si>
    <t>https://www.tullowoil.com/download_file/force/894/247/</t>
  </si>
  <si>
    <t>https://static1.squarespace.com/static/63c3692fe8c8ea4149ee4cf0/t/63c4a556619d0c2912a114b9/1673831767301/2023+CU+Plus+leads_+Phone+Presentation.pdf</t>
  </si>
  <si>
    <t>https://www.omasp.fi/asiakirjat/sijoittajat/joukkovelkakirjalainat/investor-presentation-q4</t>
  </si>
  <si>
    <t>https://www.suissemedicare.ch/wp-content/uploads/2019/09/Brochure_ENG.pdf</t>
  </si>
  <si>
    <t>https://www.cpuc.ca.gov/-/media/cpuc-website/files/legacyfiles/s/6442457643-sce-bill-credit-presentation-supporting-narrative.pdf</t>
  </si>
  <si>
    <t>https://www.fresenius.com/sites/default/files/2022-01/Fresenius_Transcript_FY2020_20200223.pdf</t>
  </si>
  <si>
    <t>https://www.epirocgroup.com/content/dam/epiroc/corporate/documents/debt/Epiroc%20-%20Credit%20Roadshow%20investor%20presentation%20-%20November%202018%20Final.pdf</t>
  </si>
  <si>
    <t>https://openbriefing.com.au/AsxDownload.aspx?pdfUrl=Report%2FComNews%2F20200916%2F02281742.pdf</t>
  </si>
  <si>
    <t>https://s22.q4cdn.com/405442328/files/doc_presentations/en/2021/Glacier-Investor-Presentation-Sept-30th-2021.pdf</t>
  </si>
  <si>
    <t>https://www.research.unicredit.eu/DocsKey/credit_docs_2020_176175.ashx?EXT=pdf&amp;KEY=n03ZZLYZf5m_TjufI0N-SQqu352lq-Pd03fvylN4AL4=</t>
  </si>
  <si>
    <t>https://itfa.org/wp-content/uploads/2022/04/Does-a-Beneficiary%E2%80%99s-Reckless-Presentation-under-Letters-of-Credit-amount-to-Fraud-A-critique-of-Credit-Agricole-v-PPT-Energy%5EJ-April-2022.pdf</t>
  </si>
  <si>
    <t>https://sdpcorpsecurestore1.blob.core.windows.net/sdpcorpwebsite/pdf/Management-Non-Deal-Roadshow-with-Credit-Suisse.pdf</t>
  </si>
  <si>
    <t>https://www.vivendi.com/wp-content/uploads/2016/07/20160518_VIV_Credit-Investor-Presentation.pdf</t>
  </si>
  <si>
    <t>https://www.baaqmd.gov/~/media/files/ab617-community-health/east-oakland/091423-mtg/east-oak-cerp-csc-12-slides_09142023-pdf.pdf?la=en&amp;ts=20231008t0608174935</t>
  </si>
  <si>
    <t>https://www.baaqmd.gov/~/media/files/ab617-community-health/east-oakland/091423-mtg/east-oak-cerp-csc-12-slides_09142023-pdf.pdf?la=en&amp;ts=20231007t2339277313</t>
  </si>
  <si>
    <t>https://www.baaqmd.gov/~/media/files/ab617-community-health/east-oakland/091423-mtg/east-oak-cerp-csc-12-slides_09142023-pdf.pdf?la=en&amp;ts=20231007t1539056223</t>
  </si>
  <si>
    <t>https://www.baaqmd.gov/~/media/files/ab617-community-health/east-oakland/091423-mtg/east-oak-cerp-csc-12-slides_09142023-pdf.pdf?la=en&amp;ts=20231008t0731000796</t>
  </si>
  <si>
    <t>https://www.baaqmd.gov/~/media/files/ab617-community-health/east-oakland/091423-mtg/east-oak-cerp-csc-12-slides_09142023-pdf.pdf?la=en&amp;ts=20231008t1426093924</t>
  </si>
  <si>
    <t>https://www.baaqmd.gov/~/media/files/ab617-community-health/east-oakland/091423-mtg/east-oak-cerp-csc-12-slides_09142023-pdf.pdf?la=en&amp;ts=20231008t2330505721</t>
  </si>
  <si>
    <t>https://www.baaqmd.gov/~/media/files/ab617-community-health/east-oakland/091423-mtg/east-oak-cerp-csc-12-slides_09142023-pdf.pdf?la=en&amp;ts=20231010t2341382136</t>
  </si>
  <si>
    <t>https://www.baaqmd.gov/~/media/files/ab617-community-health/east-oakland/091423-mtg/east-oak-cerp-csc-12-slides_09142023-pdf.pdf?la=en&amp;ts=20231009t1437182493</t>
  </si>
  <si>
    <t>https://www.baaqmd.gov/~/media/files/ab617-community-health/east-oakland/091423-mtg/east-oak-cerp-csc-12-slides_09142023-pdf.pdf?la=en&amp;ts=20231009t1437182337</t>
  </si>
  <si>
    <t>https://www.csac.ca.gov/sites/main/files/file-attachments/comm_comm_2017090708_meetingnotice.pdf</t>
  </si>
  <si>
    <t>https://www.baaqmd.gov/~/media/files/ab617-community-health/east-oakland/091423-mtg/east-oak-cerp-csc-12-slides_09142023-pdf.pdf?ts=20231013t1648069834&amp;sc_lang=en</t>
  </si>
  <si>
    <t>https://www.baaqmd.gov/~/media/files/ab617-community-health/east-oakland/091423-mtg/east-oak-cerp-csc-12-slides_09142023-pdf.pdf?ts=20231015t1020548783&amp;sc_lang=en</t>
  </si>
  <si>
    <t>https://www.baaqmd.gov/~/media/files/ab617-community-health/east-oakland/091423-mtg/east-oak-cerp-csc-12-slides_09142023-pdf.pdf?ts=20231014t0857354625&amp;sc_lang=en</t>
  </si>
  <si>
    <t>https://www.baaqmd.gov/~/media/files/ab617-community-health/east-oakland/091423-mtg/east-oak-cerp-csc-12-slides_09142023-pdf.pdf?ts=20231015t1222404009&amp;sc_lang=en</t>
  </si>
  <si>
    <t>https://www.baaqmd.gov/~/media/files/ab617-community-health/east-oakland/091423-mtg/east-oak-cerp-csc-12-slides_09142023-pdf.pdf?ts=20231013t1648069678&amp;sc_lang=en</t>
  </si>
  <si>
    <t>https://www.baaqmd.gov/~/media/files/ab617-community-health/east-oakland/091423-mtg/east-oak-cerp-csc-12-slides_09142023-pdf.pdf?ts=20231013t1013403051&amp;sc_lang=en</t>
  </si>
  <si>
    <t>https://www.baaqmd.gov/~/media/files/ab617-community-health/east-oakland/091423-mtg/east-oak-cerp-csc-12-slides_09142023-pdf.pdf?ts=20231013t0718135362&amp;sc_lang=en</t>
  </si>
  <si>
    <t>https://www.baaqmd.gov/~/media/files/ab617-community-health/east-oakland/091423-mtg/east-oak-cerp-csc-12-slides_09142023-pdf.pdf?ts=20231014t1940064047&amp;sc_lang=en</t>
  </si>
  <si>
    <t>https://www.baaqmd.gov/~/media/files/ab617-community-health/east-oakland/091423-mtg/east-oak-cerp-csc-12-slides_09142023-pdf.pdf?ts=20231013t2139510129&amp;sc_lang=en</t>
  </si>
  <si>
    <t>https://www.baaqmd.gov/~/media/files/ab617-community-health/east-oakland/091423-mtg/east-oak-cerp-csc-12-slides_09142023-pdf.pdf?ts=20231015t0229001854&amp;sc_lang=en</t>
  </si>
  <si>
    <t>https://www.baaqmd.gov/~/media/files/ab617-community-health/east-oakland/091423-mtg/east-oak-cerp-csc-12-slides_09142023-pdf.pdf?ts=20231014t0714563131&amp;sc_lang=en</t>
  </si>
  <si>
    <t>https://www.baaqmd.gov/~/media/files/ab617-community-health/east-oakland/091423-mtg/east-oak-cerp-csc-12-slides_09142023-pdf.pdf?ts=20231013t0143397449&amp;sc_lang=en</t>
  </si>
  <si>
    <t>https://www.baaqmd.gov/~/media/files/ab617-community-health/east-oakland/091423-mtg/east-oak-cerp-csc-12-slides_09142023-pdf.pdf?ts=20231014t0134287715&amp;sc_lang=en</t>
  </si>
  <si>
    <t>https://www.baaqmd.gov/~/media/files/ab617-community-health/east-oakland/091423-mtg/east-oak-cerp-csc-12-slides_09142023-pdf.pdf?ts=20231014t0857350875&amp;sc_lang=en</t>
  </si>
  <si>
    <t>https://www.baaqmd.gov/~/media/files/ab617-community-health/east-oakland/091423-mtg/east-oak-cerp-csc-12-slides_09142023-pdf.pdf?ts=20231013t2047032259&amp;sc_lang=en</t>
  </si>
  <si>
    <t>https://www.baaqmd.gov/~/media/files/ab617-community-health/east-oakland/091423-mtg/east-oak-cerp-csc-12-slides_09142023-pdf.pdf?ts=20231014t1940062640&amp;sc_lang=en</t>
  </si>
  <si>
    <t>https://www.baaqmd.gov/~/media/files/ab617-community-health/east-oakland/091423-mtg/east-oak-cerp-csc-12-slides_09142023-pdf.pdf?ts=20231014t0134286622&amp;sc_lang=en</t>
  </si>
  <si>
    <t>https://www.baaqmd.gov/~/media/files/ab617-community-health/east-oakland/091423-mtg/east-oak-cerp-csc-12-slides_09142023-pdf.pdf?ts=20231013t0718135206&amp;sc_lang=en</t>
  </si>
  <si>
    <t>https://www.baaqmd.gov/~/media/files/ab617-community-health/east-oakland/091423-mtg/east-oak-cerp-csc-12-slides_09142023-pdf.pdf?ts=20231014t0714563287&amp;sc_lang=en</t>
  </si>
  <si>
    <t>https://www.baaqmd.gov/~/media/files/ab617-community-health/east-oakland/091423-mtg/east-oak-cerp-csc-12-slides_09142023-pdf.pdf?ts=20231013t2139509973&amp;sc_lang=en</t>
  </si>
  <si>
    <t>https://www.baaqmd.gov/~/media/files/ab617-community-health/east-oakland/091423-mtg/east-oak-cerp-csc-12-slides_09142023-pdf.pdf?ts=20231012t0823337007&amp;sc_lang=en</t>
  </si>
  <si>
    <t>https://www.baaqmd.gov/~/media/files/ab617-community-health/east-oakland/091423-mtg/east-oak-cerp-csc-12-slides_09142023-pdf.pdf?ts=20231012t1615557276&amp;sc_lang=en</t>
  </si>
  <si>
    <t>https://www.fly2houston.com/sites/default/files/oportunities/RFQ__H37-IDES-2020-007__Infrastructure_Div_EOS_03.13.2020.pdf</t>
  </si>
  <si>
    <t>https://www.fly2houston.com/sites/default/files/2020-10/RFQ%20Professional%20Competency%20Training%20Services%20-%20H37%20PCTS%202020%20014.pdf</t>
  </si>
  <si>
    <t>https://www.fly2houston.com/sites/default/files/2020-06/542590-special_facilities_2015b.pdf</t>
  </si>
  <si>
    <t>https://www.fly2houston.com/sites/default/files/2020-06/2018_ua_sfl_os.pdf</t>
  </si>
  <si>
    <t>https://www.fly2houston.com/sites/default/files/oportunities/1B_ATTACHMENT_A_-_SCOPE_OF_SERVICES_-_RFQ__H37-IDES-2020-007.pdf</t>
  </si>
  <si>
    <t>https://www.fly2houston.com/sites/default/files/2020-10/Terminal%20A%20Signage%20%26%20Wayfinding%20Vol.%201%20of%203%20-%20HWC%20TAWAY%202021%20007.pdf</t>
  </si>
  <si>
    <t>https://www.fly2houston.com/sites/default/files/oportunities/Misc._Pavement_Repairs_RFCSP_-_HLW_MPRCSP_2019_015.pdf</t>
  </si>
  <si>
    <t>https://www.fly2houston.com/sites/default/files/2020-06/542589-special_facilities_2015c.pdf</t>
  </si>
  <si>
    <t>https://www.fly2houston.com/sites/default/files/oportunities/Pre-Proposal_Conference_Presentation_-_HLW_MPRCSP_2019_015.pdf</t>
  </si>
  <si>
    <t>https://www.fly2houston.com/sites/default/files/2020-07/2018ab_os.pdf</t>
  </si>
  <si>
    <t>https://www.energystar.gov/sites/default/files/specs//private/BillHoover_AOSmith_6.5.07.pdf</t>
  </si>
  <si>
    <t>https://www.energystar.gov/ia/home_improvement/downloads/UnderstandingCoreHPwES_ACI.pdf</t>
  </si>
  <si>
    <t>https://www.energystar.gov/sites/default/files/asset/document/ENERGY%20STAR%20SHEMS%20Draft%202%20Version%201.0%20Presentation.pdf</t>
  </si>
  <si>
    <t>https://www.energystar.gov/sites/default/files/asset/document/2005_NorthwestRegionPrograms_Simmons.pdf</t>
  </si>
  <si>
    <t>https://www.energystar.gov/sites/default/files/tools/NewTemplate_Financing_202_Mar_07_2016-V1_0.pdf</t>
  </si>
  <si>
    <t>https://www.energystar.gov/sites/default/files/asset/document/HPwES_2018_progress_update_0.pdf</t>
  </si>
  <si>
    <t>https://www.energystar.gov/sites/default/files/asset/document/ALP_IAP_0.pdf</t>
  </si>
  <si>
    <t>https://www.energystar.gov/sites/default/files/3.11.16.pdf</t>
  </si>
  <si>
    <t>https://www.energystar.gov/sites/default/files/asset/document/Weinberg_Independent%20Retailers_102814.pdf</t>
  </si>
  <si>
    <t>https://www.energystar.gov/sites/default/files/asset/document/Nationwide-Weinberg.pdf</t>
  </si>
  <si>
    <t>https://www.greenwood.in.gov/egov/apps/document/center.egov?view=item;id=4641</t>
  </si>
  <si>
    <t>https://docs.cpuc.ca.gov/PublishedDocs/Efile/G000/M490/K459/490459311.PDF</t>
  </si>
  <si>
    <t>https://auditor.vermont.gov/sites/auditor/files/documents/2016-17%20Strategic%20Plan%20and%20PR%20Final%2001-31-17.pdf</t>
  </si>
  <si>
    <t>https://auditor.vermont.gov/sites/auditor/files/documents/Windham%20County%20Sheriff%202006.pdf</t>
  </si>
  <si>
    <t>https://auditor.vermont.gov/sites/auditor/files/files/reports/single-audit/2002-Single-Audit.pdf</t>
  </si>
  <si>
    <t>https://auditor.vermont.gov/sites/auditor/files/files/reports/cafr/2001-CAFR.pdf</t>
  </si>
  <si>
    <t>https://auditor.vermont.gov/sites/auditor/files/documents/Final%20VHCURES%20Report%206.25.2014.pdf</t>
  </si>
  <si>
    <t>https://auditor.vermont.gov/sites/auditor/files/documents/GASB%20Update.pdf</t>
  </si>
  <si>
    <t>https://auditor.vermont.gov/sites/auditor/files/documents/Common%20Financial%20Statement%20Mistakes.pdf</t>
  </si>
  <si>
    <t>https://auditor.vermont.gov/sites/auditor/files/documents/Sheriffs%27%20compilation%202013%20-%203_12_2013_FINAL.pdf</t>
  </si>
  <si>
    <t>https://auditor.vermont.gov/sites/auditor/files/documents/Vermont%20Veterans%27%20Home%20Report%20-%20April%201999.pdf</t>
  </si>
  <si>
    <t>https://auditor.vermont.gov/sites/auditor/files/documents/RFP-Sheriffs%27%20Audit%20Services_12.15.17.pdf</t>
  </si>
  <si>
    <t>https://www.fly2houston.com/sites/default/files/2020-10/Project%20Manual%20Vol.%202%20of%203%20-%20H27%20TNCLP%202021%20009.pdf</t>
  </si>
  <si>
    <t>https://www.fly2houston.com/sites/default/files/2020-11/RFQ%20for%20Design-Build%20for%20Construction%20And%20Relocation%20of%20TSA%20%26%20HPD%20Bunker%20-%20H27%20RBUK9%202021%20010.pdf</t>
  </si>
  <si>
    <t>https://www.fly2houston.com/sites/default/files/2020-10/TxDot%20Specification%20Project%20Manual%20-%20H27%20TNCLP%202021%20009.pdf</t>
  </si>
  <si>
    <t>https://www.fly2houston.com/sites/default/files/2020-09/RFP%20Common%20Shared%20Use%20Passenger%20Processing%20System%20-%20H27%20CSUPPS%202021%20004.pdf</t>
  </si>
  <si>
    <t>https://www.fly2houston.com/sites/default/files/oportunities/Attachment_A_Functional_Specs_-_HWC_PARCS_2020_013.pdf</t>
  </si>
  <si>
    <t>https://www.fly2houston.com/sites/default/files/oportunities/PN227_Div_01_200110.pdf</t>
  </si>
  <si>
    <t>https://www.fly2houston.com/sites/default/files/oportunities/HAS_ITB_Project_No_794C_Terminal_C_Signage_Specs_200810.pdf</t>
  </si>
  <si>
    <t>https://www.fly2houston.com/sites/default/files/2020-10/Terminal%20A%20Signage%20%26%20Wayfinding%20Vol.%202%20of%203%20-%20HWC%20TAWAY%202021%20007.pdf</t>
  </si>
  <si>
    <t>https://www.fly2houston.com/sites/default/files/oportunities/HOU_RESTROOMS_RENOVATIONS__PN_209_Division_00.pdf</t>
  </si>
  <si>
    <t>https://www.fly2houston.com/sites/default/files/2021-03/HOU%20Metro%20Bus%20Lane%20Reconstruction%20TxDOT%20Specifications%20-%20HTD%20MBDLR%202021%20013.pdf</t>
  </si>
  <si>
    <t>https://www.energystar.gov/sites/default/files/asset/document/01_For%20Utilities%20Designing%20and%20Implementing%20Successful%20Data%20Center%20Efficiency%20Programs_10%208%2015.pdf</t>
  </si>
  <si>
    <t>https://www.energystar.gov/sites/default/files/asset/document/ES%20Executive%20Briefing_FINAL%20Slide%20Deck_5-16-17.pdf</t>
  </si>
  <si>
    <t>https://www.energystar.gov/sites/default/files/asset/document/2_Heffron_Hello_Id_Like_to_Buy_a_Soundbar_102714.pdf</t>
  </si>
  <si>
    <t>https://www.energystar.gov/sites/default/files/asset/document/Panel%201_Belt.pdf</t>
  </si>
  <si>
    <t>https://www.energystar.gov/sites/default/files/asset/document/CT_EEPS_Webinar%20Slides_Final.pdf</t>
  </si>
  <si>
    <t>https://www.energystar.gov/sites/default/files/asset/document/Hoffmeyer_HVAC_Meeting_Presentation_2004.pdf</t>
  </si>
  <si>
    <t>https://www.energystar.gov/sites/default/files/asset/document/2017_ESPPM_Gain%20Steam%2C%20Go%20Midstream%21%20FINAL.pdf</t>
  </si>
  <si>
    <t>https://www.energystar.gov/ia/partners/reps/ci_program_sponsors/downloads/Expanding_CandI_Program_Reach.pdf</t>
  </si>
  <si>
    <t>https://www.energystar.gov/sites/default/files/buildings/tools/Optimira-Subaru_Teaming_Profile_Pres.pdf</t>
  </si>
  <si>
    <t>https://www.energystar.gov/sites/default/files/asset/document/1_Michel_Promoting_ES_CE_Success_Stories_102714.pdf</t>
  </si>
  <si>
    <t>https://repository.escholarship.umassmed.edu/bitstream/handle/20.500.14038/37463/Gruwell___NIRD_Presentation___December_2__2021.pdf?sequence=2</t>
  </si>
  <si>
    <t>https://d94-h.tamu.edu/files/2020/12/2021-Scholarship-Presentation-Edited.pdf</t>
  </si>
  <si>
    <t>https://www.law.nyu.edu/sites/default/files/upload_documents/1LInformationSession_PP_Presentation%20%282017%29.pdf</t>
  </si>
  <si>
    <t>https://www.twghwfns.edu.hk/wfnchp/careers/ming_tak.pdf</t>
  </si>
  <si>
    <t>https://depedsouthcotabato.org/wp-content/uploads/2024/03/Region-Memorandum-NEAP-2024-022-PRESENTATION-AND-CONSULTATION-ON-THE-DRAFT-OMNIBUS-SCHOLARSHIP-GUIDELINES-WITH-THE-FIELD-IMPLEMENTERS.pdf</t>
  </si>
  <si>
    <t>https://isss.emory.edu/documents/2019%20NRA%20Help%20Session%20presentation.pdf</t>
  </si>
  <si>
    <t>https://www.roselleschools.org/wp-content/uploads/2019/10/Class-of-2020-Scholarship-Presentation-ACHS-6.15.2020.pdf</t>
  </si>
  <si>
    <t>https://www.tbr.edu/sites/tbr.edu/files/media/2018/03/MCareer%20Coaching-Smith%20Presentation.pdf</t>
  </si>
  <si>
    <t>https://medschool.cuanschutz.edu/docs/librariesprovider157/anat-6950/anat-6950-presentation-tips.pdf?sfvrsn=f7631cb9_2</t>
  </si>
  <si>
    <t>https://pages.cs.wisc.edu/~sharonli/courses/cs839_fall2020/slides/notes15.pdf</t>
  </si>
  <si>
    <t>https://my.uopeople.edu/pluginfile.php/57436/mod_book/chapter/122444/BUS5910%20Course%20Guide%20for%20Final%20Paper%20and%20Presentation%20-%20Final.pdf</t>
  </si>
  <si>
    <t>https://www.utoledo.edu/facsenate/docs/2024-supplemental-documents/sullivan-outreach-presentation-and-title-ix.pdf</t>
  </si>
  <si>
    <t>https://www.fly2houston.com/sites/default/files/oportunities/PN227_Div_00_200121_exed.pdf</t>
  </si>
  <si>
    <t>https://www.fly2houston.com/sites/default/files/2020-10/Project%20Manual%20Vol.%201%20of%203%20-%20H27%20TNCLP%202021%20009.pdf</t>
  </si>
  <si>
    <t>https://www.fly2houston.com/sites/default/files/2020-09/534012-530429-design_guidelines_4715.pdf</t>
  </si>
  <si>
    <t>https://www.fly2houston.com/sites/default/files/oportunities/Addendum_No3_Attachment_C_ASTM_E2128_200221.pdf</t>
  </si>
  <si>
    <t>https://www.fly2houston.com/sites/default/files/2021-03/Project%20Manual%20Vol.%201%20of%203%20-%20HTD%20MBDLR%202021%20013.pdf</t>
  </si>
  <si>
    <t>https://www.energystar.gov/sites/default/files/asset/document/HVAC_ENERGY%20STAR_Webinar%20Slides_0.pdf</t>
  </si>
  <si>
    <t>https://www.energystar.gov/sites/default/files/specs//private/ES_UPS_May_12_Meeting_Agenda.pdf</t>
  </si>
  <si>
    <t>https://www.energystar.gov/sites/default/files/asset/document/1%20Johnson_Opp.%20for%20Efficiency%20Gains%20in%20CE_102714.pdf</t>
  </si>
  <si>
    <t>https://www.energystar.gov/sites/default/files/asset/document/Vohr_ES%20Consumer%20Marketing_102814%281%29.pdf</t>
  </si>
  <si>
    <t>https://www.energystar.gov/sites/default/files/ENERGY%20STAR%20Commercial%20Coffee%20Brewers%20Draft%201%20Stakeholder%20Presentation.pdf</t>
  </si>
  <si>
    <t>https://www.energystar.gov/sites/default/files/asset/document/Jantz-Sell_Gelder_Luminaires_Spec_Revision_103014.pdf</t>
  </si>
  <si>
    <t>https://www.energystar.gov/sites/default/files/asset/document/PGandE_CA_Program_Model_Michel.pdf</t>
  </si>
  <si>
    <t>https://www.energystar.gov/sites/default/files/specs//private/LabGradeWebinar09222010.pdf</t>
  </si>
  <si>
    <t>https://www.energystar.gov/sites/default/files/2.26.16%20Metric%20Meetings.pdf</t>
  </si>
  <si>
    <t>https://www.energystar.gov/sites/default/files/asset/document/EPA_Presentation_CFS_Update_NRA_Show_2010.pdf</t>
  </si>
  <si>
    <t>https://www.ineos.com/globalassets/investor-quattro-ir/private/information/conference-call/ineos-quattro-q4-2022-earnings-call-transaction-presentation.pdf</t>
  </si>
  <si>
    <t>https://www.ineos.com/globalassets/investor-quattro-ir/private/information/investor-meeting/ineos-quattro---credit-introduction.pdf?_t_id=tUpD4M0jM4rM_yP3_x1ZQw%3D%3D&amp;_t_uuid=6s7UmBUDRCe5LDcEC_s1EA&amp;_t_q=isophtalic+acid&amp;_t_tags=language%3Aen%2Csiteid%3Adde454f7-3a3a-4cc4-aa4f-54458765dbb2%2Candquerymatch&amp;_t_hit.id=Ineos_Models_Media_DocumentMedia/_d4a37422-d83e-4fff-bb8b-e801ad2b1ab7&amp;_t_hit.pos=171</t>
  </si>
  <si>
    <t>https://www.ineos.com/globalassets/investor-quattro-ir/private/information/conference-call/ineos-quattro-q3-2022-earnings-call-presentation.pdf</t>
  </si>
  <si>
    <t>https://www.ineos.com/globalassets/investor-quattro-ir/private/information/conference-call/ineos-quattro-holdings-limited_investor-presentation-q4-2023.pdf?_t_id=w4xHSzQ-s26pdt9yOxe3Uw%3D%3D&amp;_t_uuid=V-NtFUTVS4KBhRs6y9f1vA&amp;_t_q=Sustainability&amp;_t_tags=language%3Astandard%2Csiteid%3Adde454f7-3a3a-4cc4-aa4f-54458765dbb2%2Candquerymatch&amp;_t_hit.id=Ineos_Models_Media_DocumentMedia/_13e75efd-402c-4a73-b334-ebb71eda2e5f&amp;_t_hit.pos=6</t>
  </si>
  <si>
    <t>https://www.ineos.com/globalassets/investor-quattro-ir/private/information/conference-call/ineos-quattro-q2-2023-earnings-call-presentation.pdf?_t_id=w4xHSzQ-s26pdt9yOxe3Uw%3D%3D&amp;_t_uuid=h63pkuWzSyGArJhpQ1_vXQ&amp;_t_q=Sustainability&amp;_t_tags=language%3Astandard%2Csiteid%3Adde454f7-3a3a-4cc4-aa4f-54458765dbb2%2Candquerymatch&amp;_t_hit.id=Ineos_Models_Media_DocumentMedia/_a0ff33ac-fb8c-4ecc-a153-4ff6589cd48e&amp;_t_hit.pos=1</t>
  </si>
  <si>
    <t>https://www.ineos.com/globalassets/logisticsmatters/safety-policy/she-communications/hipo---2020-01-20---lid-rear-manhole-breaks-off-during-cleanliness-inspe....pdf</t>
  </si>
  <si>
    <t>https://www.ineos.com/globalassets/investor-quattro-ir/private/information/conference-call/ineos-quattro-q1-2022-earnings-call-presentation.pdf</t>
  </si>
  <si>
    <t>https://www.ineos.com/globalassets/logisticsmatters/safety-policy/haulier-safety-event/presentations/5-kerstin-peterson-tetrapak-presentation-2.pdf</t>
  </si>
  <si>
    <t>https://www.ineos.com/globalassets/ineos-group/businesses/ineos-enterprises/investor-relations/private/presentations/ineos-enterprises-q3-final1.pdf</t>
  </si>
  <si>
    <t>https://www.flame.edu.in/pdfs/fil/presentations/Lessons-From-History-CFA-Society-Delhi.pdf</t>
  </si>
  <si>
    <t>https://auditor.vermont.gov/sites/auditor/files/files/reports/cafr/2011_CAFR.pdf</t>
  </si>
  <si>
    <t>https://auditor.vermont.gov/sites/auditor/files/documents/Comprehensive%20Annual%20Financial%20Report%20for%20FY%202017%20-%20Bookmarked.pdf</t>
  </si>
  <si>
    <t>https://auditor.vermont.gov/sites/auditor/files/files/reports/performance-audits/4206_AUDIT_of_SVSU_FINAL_REPORT_cdl__102510.pdf</t>
  </si>
  <si>
    <t>https://auditor.vermont.gov/sites/auditor/files/documents/ACO%20Model%20Final%20Report_0.pdf</t>
  </si>
  <si>
    <t>https://auditor.vermont.gov/sites/auditor/files/files/reports/performance-audits/VEGI.pdf</t>
  </si>
  <si>
    <t>https://auditor.vermont.gov/sites/auditor/files/documents/Combined%20PREA%20Audit%20Reports%202022.pdf</t>
  </si>
  <si>
    <t>https://auditor.vermont.gov/sites/auditor/files/documents/Litigation_Report_01_08_2008.pdf</t>
  </si>
  <si>
    <t>https://auditor.vermont.gov/sites/auditor/files/files/reports/annual/Newsletter-January-2008.pdf</t>
  </si>
  <si>
    <t>https://auditor.vermont.gov/sites/auditor/files/documents/Foster%20Care%20Licensing%20%26%20Registration%20Report%20-%201997.pdf</t>
  </si>
  <si>
    <t>https://auditor.vermont.gov/sites/auditor/files/documents/Vermont%20Economic%20Progress%20Council%27s%20Implementation%20of%20Act%2071%20in%201998%20%28issued%20in%202000%29.pdf</t>
  </si>
  <si>
    <t>https://www.ineos.com/globalassets/ineos-group/businesses/ineos-electrochemical-solutions/private/amai-presentation-ineos-electrochemical-solutions-final.pdf</t>
  </si>
  <si>
    <t>https://www.ineos.com/globalassets/investor-quattro-ir/private/information/conference-call/ineos-styrolution-q3-2020-earnings-call-presentation.pdf</t>
  </si>
  <si>
    <t>https://www.ineos.com/globalassets/investor-quattro-ir/private/information/conference-call/ineos-styrolution-q4-2019-earnings-call-presentation.pdf</t>
  </si>
  <si>
    <t>https://www.ineos.com/globalassets/ineos-group/businesses/ineos-oxide/logistics/packed-goods/ineos-oxide-zwijndrecht---packed-goods---english.pdf</t>
  </si>
  <si>
    <t>https://www.ineos.com/globalassets/ineos-group/businesses/ineos-enterprises/investor-relations/private/presentations/ineos-enterprises-feb-2020-reprice.pdf</t>
  </si>
  <si>
    <t>https://www.ineos.com/globalassets/investor-relations/private/investor-information/conference-call/investor-conference-call-q2-2023-final.pdf?_t_id=w4xHSzQ-s26pdt9yOxe3Uw%3D%3D&amp;_t_uuid=quijXa-dS6KUqLCUn0F8sA&amp;_t_q=Sustainability&amp;_t_tags=language%3Astandard%2Csiteid%3Adde454f7-3a3a-4cc4-aa4f-54458765dbb2%2Candquerymatch&amp;_t_hit.id=Ineos_Models_Media_DocumentMedia/_2981bb32-6ecd-48c2-adb4-4219b48f685f&amp;_t_hit.pos=7</t>
  </si>
  <si>
    <t>https://www.ineos.com/globalassets/investor-relations/private/investor-information/investor-meetings/2023/7.-hans-casier-and-joe-walton-ineos-chemical-intermediates.pdf</t>
  </si>
  <si>
    <t>https://www.ineos.com/globalassets/investor-relations/public/annual-reports/annual-report-blocks/igh-s.a.-2022-annual-report.pdf</t>
  </si>
  <si>
    <t>https://www.ineos.com/globalassets/investor-relations/public/annual-reports/annual-report-blocks/ineos-group-holdings-s.a._audit-report-conso_2023_signed.pdf</t>
  </si>
  <si>
    <t>https://www.ineos.com/globalassets/investor-quattro-ir/private/information/conference-call/ineos-styrolution-q1-2019-earnings-call-presentation.pdf</t>
  </si>
  <si>
    <t>https://www.energystar.gov/sites/default/files/asset/document/CFLMercuryConundrum_RecyclingProject_Fulbright.pdf</t>
  </si>
  <si>
    <t>https://www.energystar.gov/sites/default/files/asset/document/2005_NortheastRegionPrograms_Ringe-Welch.pdf</t>
  </si>
  <si>
    <t>https://www.energystar.gov/sites/default/files/specs/private/V5.0_Specification_Framework_Presentation.pdf</t>
  </si>
  <si>
    <t>https://www.energystar.gov/ia/partners/prod_development/new_specs/downloads/freezers/Presentation.pdf</t>
  </si>
  <si>
    <t>https://www.energystar.gov/sites/default/files/specs/private/ENERGY_STAR_Draft_1_Version_5.0_Residential_Refrigerators_and_Freezers_Presentation.pdf</t>
  </si>
  <si>
    <t>https://www.energystar.gov/sites/default/files/specs//private/WaterHeaterMeetingAgenda_6.5.07.pdf</t>
  </si>
  <si>
    <t>https://www.energystar.gov/sites/default/files/asset/document/Jantz-Sell_Boesenberg_Roadmapping_Workshop_102914.pdf</t>
  </si>
  <si>
    <t>https://www.energystar.gov/sites/default/files/asset/document/StephensBooker-Hamlin_Fridge_Replace_102714.pdf</t>
  </si>
  <si>
    <t>https://www.energystar.gov/sites/default/files/asset/document/Stephens-Booker_ES_Appliance_Update_102714.pdf</t>
  </si>
  <si>
    <t>https://www.energystar.gov/sites/default/files/asset/document/Song_ES_CE_Update_102714.pdf</t>
  </si>
  <si>
    <t>https://nexyad.net/Automotive-Transportation/wp-content/uploads/2015/09/PRESENTATION-DE-SafetyNex.pdf</t>
  </si>
  <si>
    <t>https://annecycsavhandball.com/public/2242/upload/files/lycee-gabriel-faure/dossier-candidature-chas-faure-2022-23.pdf</t>
  </si>
  <si>
    <t>https://boursofret.net/PRESENTATION_BOURSOFRET.pdf</t>
  </si>
  <si>
    <t>https://www.ineos.com/globalassets/logisticsmatters/safety-policy/haulier-safety-event/presentations/2-a-alex-degeest-haulier-safety-event-presentation-ride-alongs-versie-2.pdf</t>
  </si>
  <si>
    <t>https://www.ineos.com/globalassets/investor-quattro-ir/private/financial-reports/inovyn-limited---financial-review--corporate-developments---29-july-2020.pdf</t>
  </si>
  <si>
    <t>https://www.ineos.com/globalassets/logisticsmatters/safety-policy/zero-pellet-loss/pe-zeropelletloss-eng.pdf</t>
  </si>
  <si>
    <t>https://www.ineos.com/globalassets/ineos-group/businesses/ineos-oligomers/products/degradation_ecotoxicity_c14.pdf</t>
  </si>
  <si>
    <t>https://www.ineos.com/globalassets/sustainability/sustainability-data/12-oct---ineos-sustainability-report-2022.pdf</t>
  </si>
  <si>
    <t>https://www.ineos.com/globalassets/investor-quattro-ir/private/information/offering-memorandum/prospectus-_2020-02-19.pdf</t>
  </si>
  <si>
    <t>https://www.ineos.com/globalassets/ineos-group/businesses/ineos-enterprises/businesses/ineos-calabrian/resource-center/2022/fda-certification-of-registration-10-23.pdf</t>
  </si>
  <si>
    <t>https://www.ineos.com/globalassets/ineos-group/businesses/ineos-enterprises/businesses/ineos-calabrian/she/fda_certificate_of_registration_2019.pdf</t>
  </si>
  <si>
    <t>https://www.ineos.com/globalassets/ineos-group/news/group/notices/bramshaw---notice-of-conditional-redemption.pdf</t>
  </si>
  <si>
    <t>https://www.energystar.gov/sites/default/files/specs/ES_Lamps_Specification_Draft_1.0_Stakeholder_Meeting_0.pdf</t>
  </si>
  <si>
    <t>https://www.energystar.gov/sites/default/files/specs/ENERGY%20STAR%20Draft%201%20Version%206.0%20Residential%20Dishwasher%20Webinar.pdf</t>
  </si>
  <si>
    <t>https://www.energystar.gov/sites/default/files/CECPPresentation.pdf</t>
  </si>
  <si>
    <t>https://www.energystar.gov/sites/default/files/asset/document/4_Badger_Dryer_World_102714.pdf</t>
  </si>
  <si>
    <t>https://www.energystar.gov/sites/default/files/asset/document/Meeting%20CA%27s%20Zero%20Net%20Energy%20Goal_Matt%20Christie_3.pdf</t>
  </si>
  <si>
    <t>https://www.energystar.gov/sites/default/files/asset/document/2_Hernandez_Lighting_21st_Century_102914.pdf</t>
  </si>
  <si>
    <t>https://www.energystar.gov/sites/default/files/asset/document/2%20Gelder_Latest%20in%20Lighting%20Standards_102914.pdf</t>
  </si>
  <si>
    <t>https://www.energystar.gov/sites/default/files/asset/document/EnergyBillPresentation_Calabrese_APM2006.pdf</t>
  </si>
  <si>
    <t>https://www.energystar.gov/sites/default/files/specs//LesNelson_SRCC_6.5.07_0.pdf</t>
  </si>
  <si>
    <t>https://www.energystar.gov/sites/default/files/asset/document/ENERGY%20STAR%20Connected%20Thermostats%20Grid%20Responsiveness%20Webinar%20Slides.pdf</t>
  </si>
  <si>
    <t>https://www.ineos.com/globalassets/ineos-group/businesses/ineos-oligomers/products/bioremediation_olefins_mineral.pdf</t>
  </si>
  <si>
    <t>https://www.ineos.com/globalassets/investor-relations/public/annual-reports/ineos-group-holdings-sa-2011-annual-report_final.pdf</t>
  </si>
  <si>
    <t>https://www.ineos.com/globalassets/ineos-group/businesses/ineos-enterprises/investor-relations/private/financial-reports/ineos-enterprises-holdings-limited-2021---final-signed-accounts.pdf</t>
  </si>
  <si>
    <t>https://www.ineos.com/globalassets/ineos-group/news/group/ineos---notice-of-conditional-redemption.pdf</t>
  </si>
  <si>
    <t>https://www.ineos.com/globalassets/investor-quattro-ir/public/styrolution/ineos-styrolution-q2-2020-interim-financial-report.pdf</t>
  </si>
  <si>
    <t>https://www.ineos.com/globalassets/investor-relations/private/investor-information/credit-agreement/ineos---credit-agreement-as-amended-and-restated-on-november-3-2017.pdf?siteid:dde454f7-3a3a-4cc4-aa4f-54458765dbb2</t>
  </si>
  <si>
    <t>https://www.ineos.com/globalassets/logisticsmatters/safety-policy/zero-pellet-loss/pe-zeropelletloss-nl.pdf</t>
  </si>
  <si>
    <t>https://www.ineos.com/globalassets/investor-quattro-ir/public/quarterly-reports/ineos-styrolution-q3-2019-interim-financial-report.pdf</t>
  </si>
  <si>
    <t>https://www.ineos.com/globalassets/ineos-group/businesses/ineos-aromatics/bp-geel_-erm-cvs-assurance-statement25may2016_final.pdf</t>
  </si>
  <si>
    <t>https://fiinratings.vn/upload/docs/Presentation-Deck-Event-The-Role-Of-Credit-Ratings-In-Credit-Risk-Managementin-Vietnam.pdf</t>
  </si>
  <si>
    <t>https://www.airliquide.com/sites/airliquide.com/files/2021/09/09/fy-2021-credit-investors-presentation.pdf.pdf</t>
  </si>
  <si>
    <t>https://d1io3yog0oux5.cloudfront.net/_fb025d5afa02416ac6469a7aaade749f/bristowgroup/db/781/7847/pdf/BRS-Final+Credit+Suisse+Presentation+FINAL.pdf</t>
  </si>
  <si>
    <t>https://www.carecredit.com/sites/pc/pdf/display-digital-resources-opthalmology.pdf</t>
  </si>
  <si>
    <t>https://www.research.unicredit.eu/DocsKey/credit_docs_2019_172499.ashx?EXT=pdf&amp;KEY=n03ZZLYZf5lMCbwpvwZiDo5IXL6kVAGyX5m9ilF4vEQ=</t>
  </si>
  <si>
    <t>https://moneymentors.ca/wp-content/uploads/Loans-Credit-Options-True-False-Quiz-Grade-11.pdf</t>
  </si>
  <si>
    <t>https://www.oakrepartners.com/wp-content/uploads/2022/05/Oak-Institutional-Credit-Solutions-LLC_-Presentation_5.10.22_vFinal.pdf</t>
  </si>
  <si>
    <t>https://www.collin.edu/express/dualcredit/DualCreditGeneralPresentation.pdf</t>
  </si>
  <si>
    <t>https://www.naadac.org/assets/2416/2016_poster_presentation_ce_credit_validation_form.pdf</t>
  </si>
  <si>
    <t>https://d1io3yog0oux5.cloudfront.net/_96660e0a3c6976ab1af3e2cf654fda3f/smenergy/db/3711/34529/pdf/2023.02.27-credit-suisse-presentation_v2.pdf</t>
  </si>
  <si>
    <t>https://www.bankofengland.co.uk/-/media/boe/files/events/2016/february/ulrich-kruger-presentation.pdf</t>
  </si>
  <si>
    <t>https://sdcera.granicus.com/MetaViewer.php?view_id=2&amp;clip_id=517&amp;meta_id=55541</t>
  </si>
  <si>
    <t>https://www.servisfirstbank.com/ContentDocumentHandler.ashx?documentId=70829</t>
  </si>
  <si>
    <t>https://pharmpic.ch/files/user/Documents/Points-therapeutiques/Comparatifs/Gamme-des-insulines.pdf</t>
  </si>
  <si>
    <t>https://ri.mills.com.br/Download.aspx?Arquivo=G43uONY2UKJyNc7lhDlr3w==</t>
  </si>
  <si>
    <t>https://d1io3yog0oux5.cloudfront.net/_78297cdfd58eea1c4c2c7086d235089d/smenergy/db/3711/34529/pdf/2023.02.27-credit-suisse-presentation_v2.pdf</t>
  </si>
  <si>
    <t>https://www.annaly.com/~/media/Files/A/Annaly-V3/Residential%20Credit%20Presentation%20July%202022.pdf</t>
  </si>
  <si>
    <t>https://auditor.vermont.gov/sites/auditor/files/documents/Biennial%20Compilation%20of%20all%2014%20County%20Sheriff%27s%20Departments%2C%20FY%202009-2010.pdf</t>
  </si>
  <si>
    <t>https://auditor.vermont.gov/sites/auditor/files/documents/Vermont%20CAFR%20-%202019.pdf</t>
  </si>
  <si>
    <t>https://auditor.vermont.gov/sites/auditor/files/files/reports/performance-audits/Econ-Advancement-Tax-Incentive-audit.pdf</t>
  </si>
  <si>
    <t>https://auditor.vermont.gov/sites/auditor/files/files/reports/cafr/2005-CAFR.pdf</t>
  </si>
  <si>
    <t>https://auditor.vermont.gov/sites/auditor/files/files/reports/other-audits/Mgmt-let-2008.pdf</t>
  </si>
  <si>
    <t>https://auditor.vermont.gov/sites/auditor/files/documents/2015-16%20Strategic%20Plan%20and%20PR%20Final.pdf</t>
  </si>
  <si>
    <t>https://auditor.vermont.gov/sites/auditor/files/documents/Vermont%20FY22%20PY%20Findings%20Report.pdf</t>
  </si>
  <si>
    <t>https://auditor.vermont.gov/sites/auditor/files/documents/Fiscal%20Year%202016%20Single%20Audit%20Report%20-%20A-133.pdf</t>
  </si>
  <si>
    <t>https://auditor.vermont.gov/sites/auditor/files/files/reports/cafr/2006-CAFR.pdf</t>
  </si>
  <si>
    <t>https://auditor.vermont.gov/sites/auditor/files/files/reports/single-audit/2000-Single-Audit.pdf</t>
  </si>
  <si>
    <t>https://www.ineos.com/globalassets/ineos-group/businesses/ineos-oligomers/products/bioremediation_ecotoxicity_drilling_fluids.pdf</t>
  </si>
  <si>
    <t>https://www.ineos.com/globalassets/investor-relations/public/annual-reports/2016-igh-sa-annual-report_final.pdf</t>
  </si>
  <si>
    <t>https://www.ineos.com/globalassets/ineos-group/businesses/ineos-enterprises/investor-relations/private/financial-reports/ineos-enterprises-annual-report-2021.pdf?_t_id=w4xHSzQ-s26pdt9yOxe3Uw%3D%3D&amp;_t_uuid=Y54xvyBvR6GFYB%2BM9FCFeA&amp;_t_q=Sustainability&amp;_t_tags=language:standard,siteid:dde454f7-3a3a-4cc4-aa4f-54458765dbb2,andquerymatch&amp;_t_hit.id=Ineos_Models_Media_DocumentMedia/_02ab7bfc-07e9-4166-a746-6da2fd6fb0a0&amp;_t_hit.pos=2</t>
  </si>
  <si>
    <t>https://www.ineos.com/globalassets/investor-relations/public/annual-reports/2013-igh-sa-annual-report_final.pdf</t>
  </si>
  <si>
    <t>https://www.ineos.com/globalassets/investor-relations/public/annual-reports/2015-igh-sa-annual-report_final.pdf</t>
  </si>
  <si>
    <t>https://www.ineos.com/globalassets/investor-relations/public/annual-reports/2014-igh-sa-annual-report_final.pdf</t>
  </si>
  <si>
    <t>https://www.ineos.com/globalassets/investor-relations/public/annual-reports/2017-igh-sa-annual-report_final.pdf</t>
  </si>
  <si>
    <t>https://www.ineos.com/globalassets/investor-relations/public/annual-reports/ineos-group-holdings-sa-2012-annual-report_final.pdf</t>
  </si>
  <si>
    <t>https://www.ineos.com/globalassets/investor-quattro-ir/public/quarterly-reports/ineos-styrolution-q3-2020-interim-financial-report.pdf</t>
  </si>
  <si>
    <t>https://www.umces.edu/sites/default/files/Sika%20Deer%20Presentation.pdf</t>
  </si>
  <si>
    <t>https://hejc.environment.harvard.edu/files/hejc/files/sorbom_20170313_hejc_arc_presentation.pdf</t>
  </si>
  <si>
    <t>https://learning.hccs.edu/faculty/ruth.dunn/syllabus-templates-and-rubrics-for-fall-2016-soci-1306/instructions-and-information-for-final-project-presentation</t>
  </si>
  <si>
    <t>https://www.bumc.bu.edu/healthliteracyconference/files/2015/09/Spruill-health-literacy-oral-presentation3-r-final.pdf</t>
  </si>
  <si>
    <t>https://www.energystar.gov/sites/default/files/asset/document/2%20Leonhart_Welcome%20to%20Phoenix_102814.pdf</t>
  </si>
  <si>
    <t>https://www.energystar.gov/sites/default/files/asset/document/Jantz-Sell_ES%20Lighting%20Update_102814%281%29.pdf</t>
  </si>
  <si>
    <t>https://www.energystar.gov/sites/default/files/11.9.14ENERGY%20STAR%20Climate%20Controls%20Metrics%20Workshop%20Slides.pdf</t>
  </si>
  <si>
    <t>https://www.energystar.gov/sites/default/files/specs//private/GaryKlein_CEC_6.5.07.pdf</t>
  </si>
  <si>
    <t>https://www.energystar.gov/sites/default/uploads/buildings/old/files/cw_plan_EPA_Portfolio_Manager_Webinar.pdf</t>
  </si>
  <si>
    <t>https://www.energystar.gov/sites/default/files/specs/private/V6_D2_ITI-Stakeholder_Presentation.pdf</t>
  </si>
  <si>
    <t>https://www.energystar.gov/sites/default/files/asset/document/1_Banwell_Dryer_World_102714.pdf</t>
  </si>
  <si>
    <t>https://www.energystar.gov/sites/default/files/specs/Draft1_V4_1_STB_March29_Meeting_Presentation.pdf</t>
  </si>
  <si>
    <t>https://www.energystar.gov/sites/default/files/asset/document/2%20Mertz_ES%20Product%20Info_102814.pdf</t>
  </si>
  <si>
    <t>https://www.energystar.gov/sites/default/files/specs/ENERGY%20STAR%20Commercial%20Refrigerator%20and%20Freezer%20Stakeholder%20Webinar%20Presentation.pdf</t>
  </si>
  <si>
    <t>https://www.preswex.ie/wp-content/uploads/2022/11/Scholarship-Application.pdf</t>
  </si>
  <si>
    <t>https://ecommons.udayton.edu/cgi/viewcontent.cgi?article=1004&amp;context=ltc_newsletter</t>
  </si>
  <si>
    <t>https://hrs.wsu.edu/wp-content/uploads/2020/10/Ins-and-Outs-of-Contracts-Presentation-Notes.pdf</t>
  </si>
  <si>
    <t>https://unc.org/wp-content/uploads/2022/04/UEC-2022-Agenda.pdf</t>
  </si>
  <si>
    <t>https://www.bgsu.edu/content/dam/BGSU/provost/center-undergraduate-research-scholarship/documents/Tips_for_Your_Oral_Presentation.pdf</t>
  </si>
  <si>
    <t>https://digitalscholarship.unlv.edu/cgi/viewcontent.cgi?filename=0&amp;article=1220&amp;context=libfacpresentation&amp;type=additional</t>
  </si>
  <si>
    <t>https://www.ineos.com/globalassets/ineos-group/businesses/ineos-olefins-and-polymers-europe/logisticsmatters/cop-sensitive-applications-ver-10.pdf</t>
  </si>
  <si>
    <t>https://www.ineos.com/globalassets/logisticsmatters/polyolefins/logistics-codes-of-practice/cop-sensitive-applications-ver-102.pdf</t>
  </si>
  <si>
    <t>https://www.ineos.com/globalassets/ineos-group/terms-of-sale/2022/december-2022/ineos-commercial-services-uk-ltd-tc-en.pdf</t>
  </si>
  <si>
    <t>https://www.ineos.com/globalassets/ineos-group/businesses/ineos-olefins-and-polymers-europe/logistics-codes/hsse-document-ver-7---ineos-marine-container-tender-2023-2024.pdf</t>
  </si>
  <si>
    <t>https://www.ineos.com/globalassets/ineos-group/brand-guidelines/ineos-master-brand-guidelines-v04_23.pdf</t>
  </si>
  <si>
    <t>https://www.ineos.com/globalassets/ineos-group/businesses/ineos-automotive/legal/ineos-automotive-limited-terms-and-conditions-copr_s5_pro-01-a-09-v.4-2.pdf</t>
  </si>
  <si>
    <t>https://www.ineos.com/globalassets/ineos-group/businesses/ineos-enterprises/investor-relations/private/presentations/ineos-enterprises-sustainability-report_master_23.pdf</t>
  </si>
  <si>
    <t>https://www.ineos.com/globalassets/ineos-group/businesses/ineos-fps/commercial/simplified-contact/cost-share-information-note.pdf</t>
  </si>
  <si>
    <t>https://www.ineos.com/globalassets/ineos-group/businesses/ineos-inovyn/news/ineos-inovyn_sustainability-report-2022_low-res.pdf</t>
  </si>
  <si>
    <t>https://www.ineos.com/globalassets/ineos-group/businesses/ineos-composites/tcs/service-terms-and-conditions-ineos-us.pdf</t>
  </si>
  <si>
    <t>https://www.moep.uscourts.gov/sites/moed/files/documents/BOP%20CJA_FPD%20Presentation%20St%20Louis%20FINAL%202023.Martinez.pdf</t>
  </si>
  <si>
    <t>https://www.moept.uscourts.gov/sites/moed/files/documents/BOP%20CJA_FPD%20Presentation%20St%20Louis%20FINAL%202023.Martinez.pdf</t>
  </si>
  <si>
    <t>https://www.njconsumeraffairs.gov/pels/Agendas/PELS-agenda-032124.pdf</t>
  </si>
  <si>
    <t>https://auditor.vermont.gov/sites/auditor/files/files/reports/single-audit/2006-Single-Audit.pdf</t>
  </si>
  <si>
    <t>https://auditor.vermont.gov/sites/auditor/files/files/reports/cafr/2004-CAFR.pdf</t>
  </si>
  <si>
    <t>https://auditor.vermont.gov/sites/auditor/files/files/reports/single-audit/2011-Single-Audit.pdf</t>
  </si>
  <si>
    <t>https://auditor.vermont.gov/sites/auditor/files/documents/Vermont%27s%20Information%20Technology%20Investments%20Report%20-%202002.pdf</t>
  </si>
  <si>
    <t>https://auditor.vermont.gov/sites/auditor/files/files/reports/single-audit/2008-Single-Audit.pdf</t>
  </si>
  <si>
    <t>https://auditor.vermont.gov/sites/auditor/files/Final%20Ext%20PSM%2012-1-21%20ver%203-2.pdf</t>
  </si>
  <si>
    <t>https://auditor.vermont.gov/sites/auditor/files/documents/Rebuilding%20Public%20Trust%20Report%20-%202003.pdf</t>
  </si>
  <si>
    <t>https://auditor.vermont.gov/sites/auditor/files/documents/Fiscal%20Year%202017%20Federal%20Single%20Audit%20Report%20-%20A133.pdf</t>
  </si>
  <si>
    <t>https://auditor.vermont.gov/sites/auditor/files/files/reports/cafr/2013_CAFR.pdf</t>
  </si>
  <si>
    <t>https://auditor.vermont.gov/sites/auditor/files/files/about-us/2014-15-Strategic-Plan-and-PR.pdf</t>
  </si>
  <si>
    <t>https://www.energystar.gov/sites/default/files/specs//private/Spec_Req_NRA_Presentation_5_22_06.pdf</t>
  </si>
  <si>
    <t>https://www.energystar.gov/sites/default/files/specs/Draft%203%20Memo_V4_1_STB_Meeting_Presentation_2013%2009%2016.pdf</t>
  </si>
  <si>
    <t>https://www.energystar.gov/sites/default/files/asset/document/2_Roth_Opp_%20for_Efficiency_Gains_in_CE_102714.pdf</t>
  </si>
  <si>
    <t>https://www.energystar.gov/sites/default/files/specs/private/ENERGY_STAR_Residential_Dishwashers_Presentation.pdf</t>
  </si>
  <si>
    <t>https://www.energystar.gov/sites/default/uploads/buildings/old/files/3_Presentation_Private_Kickoff.pdf</t>
  </si>
  <si>
    <t>https://www.energystar.gov/sites/default/files/specs//private/STB_V4_Webinar_2012_04_05.pdf</t>
  </si>
  <si>
    <t>https://www.energystar.gov/sites/default/files/asset/document/3%20Kisch_ES%20Product%20Info_102814.pdf</t>
  </si>
  <si>
    <t>https://www.energystar.gov/sites/default/files/specs//CEE_Lamps_Specification_Draft_1.0_Webinar_Presentation_0.pdf</t>
  </si>
  <si>
    <t>https://www.energystar.gov/sites/default/files/asset/document/1%20Baker_Latest%20in%20Lighting%20Standards_102914.pdf</t>
  </si>
  <si>
    <t>https://www.energystar.gov/sites/default/files/asset/document/1_Wilson_Lighting_21st_Century_102914.pdf</t>
  </si>
  <si>
    <t>https://www.ineos.com/globalassets/investor-relations/private/investor-information/offering-memoranda/otterbourne-om---e-final.pdf</t>
  </si>
  <si>
    <t>https://www.ineos.com/globalassets/sustainability/sustainability-reports/12-oct---ineos-sustainability-report-2022.pdf</t>
  </si>
  <si>
    <t>https://www.ineos.com/globalassets/investor-relations/private/investor-information/offering-memoranda/ineos-finance-plc-senior-secured-notes-due-2026-offering-memorandum.pdf</t>
  </si>
  <si>
    <t>https://www.ineos.com/globalassets/investor-quattro-ir/public/annual-reports/ineos-quattro---annual-report-2022.pdf</t>
  </si>
  <si>
    <t>https://www.ineos.com/globalassets/logisticsmatters/polyolefins/fca/ineos-polyolefins-policy-for-the-handling-of-fca-orders-v11-june-2021.pdf</t>
  </si>
  <si>
    <t>https://www.ineos.com/globalassets/investor-relations/private/investor-information/offering-memoranda/fritham-om-e-final.pdf</t>
  </si>
  <si>
    <t>https://www.ineos.com/globalassets/sustainability/sustainability-data/220210-ineos-2021-sustainability-report.pdf</t>
  </si>
  <si>
    <t>https://www.ineos.com/globalassets/ineos-group/terms-of-sale/ineos-op-europe-general-terms-and-conditions-for-the-sale-and-purchase-of-petrochemical-products-2015.pdf</t>
  </si>
  <si>
    <t>https://www.ineos.com/globalassets/ineos-group/sustainability/2020-ineos-sustainability-report.pdf</t>
  </si>
  <si>
    <t>https://www.ineos.com/globalassets/ineos-group/sustainability/2019-ineos-sustainability-report.pdf</t>
  </si>
  <si>
    <t>https://www.baaqmd.gov/~/media/files/ab617-community-health/east-oakland/091423-mtg/east-oak-cerp-csc-12-slides_09142023-pdf.pdf?ts=20231016t0232442514&amp;sc_lang=en</t>
  </si>
  <si>
    <t>https://www.baaqmd.gov/~/media/files/ab617-community-health/east-oakland/091423-mtg/east-oak-cerp-csc-12-slides_09142023-pdf.pdf?ts=20231016t0232442670&amp;sc_lang=en</t>
  </si>
  <si>
    <t>https://www.baaqmd.gov/~/media/files/ab617-community-health/east-oakland/091423-mtg/east-oak-cerp-csc-12-slides_09142023-pdf.pdf?ts=20231015t1222403852&amp;sc_lang=en</t>
  </si>
  <si>
    <t>https://www.baaqmd.gov/~/media/files/ab617-community-health/east-oakland/091423-mtg/east-oak-cerp-csc-12-slides_09142023-pdf.pdf?ts=20231012t0823337163&amp;sc_lang=en</t>
  </si>
  <si>
    <t>https://www.baaqmd.gov/~/media/files/ab617-community-health/east-oakland/091423-mtg/east-oak-cerp-csc-12-slides_09142023-pdf.pdf?la=en&amp;ts=20231009t1801335901</t>
  </si>
  <si>
    <t>https://www.baaqmd.gov/~/media/files/ab617-community-health/east-oakland/091423-mtg/east-oak-cerp-csc-12-slides_09142023-pdf.pdf?la=vi-vn&amp;rev=d732115d678b41b5bc152f6c79a1266f</t>
  </si>
  <si>
    <t>https://www.utah.gov/pmn/files/1101227.pdf</t>
  </si>
  <si>
    <t>https://www.baaqmd.gov/~/media/files/ab617-community-health/east-oakland/091423-mtg/east-oak-cerp-csc-12-slides_09142023-pdf.pdf?la=en&amp;ts=20230929t1051185672</t>
  </si>
  <si>
    <t>https://www.baaqmd.gov/~/media/files/ab617-community-health/east-oakland/091423-mtg/east-oak-cerp-csc-12-slides_09142023-pdf.pdf?la=en&amp;ts=20230927t1631452455</t>
  </si>
  <si>
    <t>https://www.baaqmd.gov/~/media/files/ab617-community-health/east-oakland/091423-mtg/east-oak-cerp-csc-12-slides_09142023-pdf.pdf?la=en&amp;ts=20230927t2221556216</t>
  </si>
  <si>
    <t>https://www.baaqmd.gov/~/media/files/ab617-community-health/east-oakland/091423-mtg/east-oak-cerp-csc-12-slides_09142023-pdf.pdf?la=en&amp;ts=20230929t1051185829</t>
  </si>
  <si>
    <t>https://www.baaqmd.gov/~/media/files/ab617-community-health/east-oakland/091423-mtg/east-oak-cerp-csc-12-slides_09142023-pdf.pdf?la=en&amp;ts=20230928t0153094681</t>
  </si>
  <si>
    <t>https://www.baaqmd.gov/~/media/files/ab617-community-health/east-oakland/091423-mtg/east-oak-cerp-csc-12-slides_09142023-pdf.pdf?la=en&amp;ts=20230927t1234411890</t>
  </si>
  <si>
    <t>https://www.baaqmd.gov/~/media/files/ab617-community-health/east-oakland/091423-mtg/east-oak-cerp-csc-12-slides_09142023-pdf.pdf?la=en&amp;ts=20230929t0653514090</t>
  </si>
  <si>
    <t>https://www.e-verify.gov/sites/default/files/everify/presentations/EVerifyMODPresentation.pdf</t>
  </si>
  <si>
    <t>https://www.baltimoresustainability.org/wp-content/uploads/2020/09/MOED-Workforce-System-Presentation_SC_9.16.2020.pdf</t>
  </si>
  <si>
    <t>https://www.energystar.gov/ia/partners/prod_development/new_specs/downloads/ENERGY_STAR_101_5_22_06.pdf</t>
  </si>
  <si>
    <t>https://www.energystar.gov/sites/default/files/asset/document/3_Taylor_Dryer_World_102714.pdf</t>
  </si>
  <si>
    <t>https://www.energystar.gov/sites/default/files/asset/document/1_Koenig_Hello_Id_Like_to_Buy_a_Soundbar_102714.pdf</t>
  </si>
  <si>
    <t>https://www.energystar.gov/sites/default/files/asset/document/3%20Edrenkina_Promoting%20ES%20CE%20Success%20Stories_102714.pdf</t>
  </si>
  <si>
    <t>https://www.energystar.gov/sites/default/files/asset/document/3%20Davis_Lighting%2021st%20Century_102914.pdf</t>
  </si>
  <si>
    <t>https://www.energystar.gov/sites/default/files/asset/document/How%20HVAC%20Impacts%20Your%20Business%20v1_clean_1.pdf</t>
  </si>
  <si>
    <t>https://www.energystar.gov/sites/default/files/specs//Luminaires_Webinar_Presentation.pdf</t>
  </si>
  <si>
    <t>https://www.energystar.gov/sites/default/files/asset/document/Malik_Independent%20Retailers_102814.pdf</t>
  </si>
  <si>
    <t>https://www.energystar.gov/ia/products/globalwarming/CTWCampaign_%20PartnerWebinar.pdf</t>
  </si>
  <si>
    <t>https://www.energystar.gov/sites/default/files/asset/document/1%20Vokes_ES%20Product%20Info_102814.pdf</t>
  </si>
  <si>
    <t>https://www.ineos.com/globalassets/ineos-group/businesses/ineos-shale/our-operations/harthill/harthill-consent.pdf</t>
  </si>
  <si>
    <t>https://www.ineos.com/globalassets/investor-quattro-ir/private/annual-reports/inovyn-limited---2018-annual-report.pdf?_t_id=w4xHSzQ-s26pdt9yOxe3Uw%3D%3D&amp;_t_uuid=jAdTC1MqSCOJv45Z3t-IRA&amp;_t_q=isophtalic+acid&amp;_t_tags=language%3Aen%2Csiteid%3Adde454f7-3a3a-4cc4-aa4f-54458765dbb2%2Candquerymatch&amp;_t_hit.id=Ineos_Models_Media_DocumentMedia/_18a9fa19-33e7-4b57-a52d-239d56922abf&amp;_t_hit.pos=309</t>
  </si>
  <si>
    <t>https://www.ineos.com/globalassets/ineos-group/businesses/ineos-shale/our-operations/woodsetts/update/doc-9-planning-statement-addendum.pdf</t>
  </si>
  <si>
    <t>https://www.ineos.com/globalassets/ineos-group/businesses/ineos-enterprises/investor-relations/private/financial-reports/ineos-enterprises-holdings-limited-final-signged-version-2020---deloitte.pdf</t>
  </si>
  <si>
    <t>https://www.ineos.com/globalassets/ineos-group/businesses/ineos-enterprises/businesses/ineos-solvents/downloads/2017/purchasing-conditions-for-waste-disposal-services.pdf</t>
  </si>
  <si>
    <t>https://www.ineos.com/globalassets/ineos-group/icons/ineos-2020sustainabilityreport_8-10-21.pdf</t>
  </si>
  <si>
    <t>https://www.ineos.com/globalassets/investor-quattro-ir/public/annual-reports/ineos-quattro-annual-report-2020.pdf?_t_id=tUpD4M0jM4rM_yP3_x1ZQw%3D%3D&amp;_t_uuid=NqnsQACtSf-BJngaFeqQHg&amp;_t_q=isophtalic+acid&amp;_t_tags=language%3Aen%2Csiteid%3Adde454f7-3a3a-4cc4-aa4f-54458765dbb2%2Candquerymatch&amp;_t_hit.id=Ineos_Models_Media_DocumentMedia/_cb34250b-9031-4885-a5c6-99cb1c355c67&amp;_t_hit.pos=219</t>
  </si>
  <si>
    <t>https://www.ineos.com/globalassets/investor-quattro-ir/public/styrolution/ineos-styrolution-holding-limited-annual-financial-statements-2019.pdf</t>
  </si>
  <si>
    <t>https://www.ineos.com/globalassets/investor-quattro-ir/private/annual-reports/ineos-quattro-2021-annual-report.pdf</t>
  </si>
  <si>
    <t>https://www.ineos.com/globalassets/ineos-group/businesses/ineos-enterprises/investor-relations/private/financial-reports/ineos-enterprises-2019-financial-statements.pdf</t>
  </si>
  <si>
    <t>https://www.sba.gov/sites/default/files/2020-09/ACVBA_Meeting%20Presentation%20Document_WOSB_508_0901-508.pdf</t>
  </si>
  <si>
    <t>https://www.ineos.com/globalassets/inch-magazine/issue-1/pdf/q42011swedish.pdf</t>
  </si>
  <si>
    <t>https://www.ineos.com/globalassets/investor-quattro-ir/private/annual-reports/inovyn-limited---2019-annual-report.pdf</t>
  </si>
  <si>
    <t>https://auditor.vermont.gov/sites/auditor/files/documents/2015%20Federal%20Single%20Audit.pdf</t>
  </si>
  <si>
    <t>https://auditor.vermont.gov/sites/auditor/files/files/reports/single-audit/2013-Single-Audit.pdf</t>
  </si>
  <si>
    <t>https://auditor.vermont.gov/sites/auditor/files/files/reports/cafr/2010_CAFR.pdf</t>
  </si>
  <si>
    <t>https://auditor.vermont.gov/sites/auditor/files/documents/Regional%20Technical%20Academy%20Development%20Projects%20Report%20-%202005.pdf</t>
  </si>
  <si>
    <t>https://auditor.vermont.gov/sites/auditor/files/files/reports/single-audit/2014-Single-Audit.pdf</t>
  </si>
  <si>
    <t>https://auditor.vermont.gov/sites/auditor/files/files/reports/performance-audits/Choices-for-Care.pdf</t>
  </si>
  <si>
    <t>https://auditor.vermont.gov/sites/auditor/files/files/reports/single-audit/2010-Single-Audit.pdf</t>
  </si>
  <si>
    <t>https://auditor.vermont.gov/sites/auditor/files/documents/DOT%20Personal%20Income%20Taxes%20Audit%20Report.pdf</t>
  </si>
  <si>
    <t>https://auditor.vermont.gov/sites/auditor/files/files/reports/cafr/2003-CAFR.pdf</t>
  </si>
  <si>
    <t>https://auditor.vermont.gov/sites/auditor/files/files/reports/cafr/2007-CAFR.pdf</t>
  </si>
  <si>
    <t>https://www.energystar.gov/ia/partners/prod_development/new_specs/downloads/CEE_NRA_Presentation_5_22_06.pdf?16f6-f81c</t>
  </si>
  <si>
    <t>https://www.energystar.gov/sites/default/files/asset/document/Fiffer_ES_Spec_Update_102714.pdf</t>
  </si>
  <si>
    <t>https://www.energystar.gov/sites/default/files/Comments_EU.pdf</t>
  </si>
  <si>
    <t>https://www.energystar.gov/sites/default/files/asset/document/2_Gable_Dryer%20World_102714.pdf</t>
  </si>
  <si>
    <t>https://www.energystar.gov/sites/default/files/asset/document/1%20Banwell_Welcome%20to%20Phoenix_102814.pdf</t>
  </si>
  <si>
    <t>https://www.energystar.gov/sites/default/files/asset/document/3_Coakley_Hello_Id_Like_to_Buy_a_Soundbar_102714.pdf</t>
  </si>
  <si>
    <t>https://www.energystar.gov/sites/default/files/specs/Draft2_V4_1_STB_Meeting_Presentation_6_17_2013.pdf</t>
  </si>
  <si>
    <t>https://www.energystar.gov/sites/default/files/asset/document/2%20Campbell_Energy%20Efficiency%202_102814.pdf</t>
  </si>
  <si>
    <t>https://www.energystar.gov/sites/default/files/specs//private/Draft_3_Version_6.0_ENERGY_STAR_Displays_Specification_Webinar_Presentation.pdf</t>
  </si>
  <si>
    <t>https://www.energystar.gov/sites/default/uploads/buildings/old/files/3_Presentation_Metro_Kickoff.pdf</t>
  </si>
  <si>
    <t>https://lingscholarlyteaching.files.wordpress.com/2020/12/a6_poster_lee_v3.pdf</t>
  </si>
  <si>
    <t>https://www.cdmc.ucla.edu/wp-content/uploads/sites/170/2020/03/Self-presentation-and-gender-on-My_2008_Journal-of-Applied-Developmental-Psy.pdf</t>
  </si>
  <si>
    <t>https://www.cse.msu.edu/~cse435/Projects/presentation_schedule_2021.pdf</t>
  </si>
  <si>
    <t>https://www.montana.edu/msse/documents/Capstone_Oral_Presentation_Guidelines.pdf</t>
  </si>
  <si>
    <t>https://resources.sei.cmu.edu/asset_files/Presentation/2018_017_101_526998.pdf</t>
  </si>
  <si>
    <t>https://docs.publicnow.com/viewDoc?filename=39394%5CEXT%5C4A794713B0DDF5E65797A9E87ABF1C5486D469D9_FDC5F82242310B34A70D091CB3A56D5F901C3E72.PDF</t>
  </si>
  <si>
    <t>https://www.icmagroup.org/assets/documents/Credit%20Derivatives%20from%20World%20Bank%20Perspective%20%20Michael%20Bennett%20presentation.pdf</t>
  </si>
  <si>
    <t>https://www.creditmutuel-homeloansfh.eu/en/telechargements/Investor_Presentations/investor-presentation-octobre2022.pdf</t>
  </si>
  <si>
    <t>https://s201.q4cdn.com/693218008/files/doc_presentation/2023/06/UniCredit-Automotive-Summit-June-2023.pdf</t>
  </si>
  <si>
    <t>https://filecache.investorroom.com/mr5ir_yalla/434/Yalla%20Group%20Ltd.%20First%20Quarter%202023%20Earnings%20Transcript%20-%2020230807.pdf</t>
  </si>
  <si>
    <t>https://hotcopper.com.au/documentdownload?id=tuE7JrfFgm%2FOGe3nZX2bCm%2BjS0Fe4w3qzA3%2F19EAkqshTurSSYBAXwpmbxunwgNPiTl4OIpMfJioodbGBYw2yeEjZA%3D%3D</t>
  </si>
  <si>
    <t>https://energyworkforce.org/wp-content/uploads/2019/08/WS-Credit-Presentation.pdf</t>
  </si>
  <si>
    <t>https://pdf.usaid.gov/pdf_docs/pnabz112.pdf</t>
  </si>
  <si>
    <t>https://www.creditriskmonitor.com/sites/default/files/2023-08/CreditRiskMonitor_PlanetMicrocapShowcase_Presentation.pdf</t>
  </si>
  <si>
    <t>https://elischolar.library.yale.edu/cgi/viewcontent.cgi?article=5476&amp;context=ypfs-documents</t>
  </si>
  <si>
    <t>https://s201.q4cdn.com/326551073/files/doc_downloads/GlacierInvestorPresentation_Final-(1).pdf</t>
  </si>
  <si>
    <t>https://www.freseniusmedicalcare.com/fileadmin/data/com/pdf/investors/Events/2020/FME_Company_Presentation_Credit_Suisse_Conference_November_10.2020.pdf</t>
  </si>
  <si>
    <t>https://education.azgovernor.gov/sites/default/files/candeo_schools_presentation_0.pdf</t>
  </si>
  <si>
    <t>https://investors.libertyfrac.com/~/media/Files/L/Liberty-OilField-IR-V2/reports-and-presentations/lbrt-company-presentation-0208219-final-for-credit-suisse-conference.pdf</t>
  </si>
  <si>
    <t>https://s22.q4cdn.com/107245822/files/doc_presentations/2018/11/Credit-Suisse-Presentation_LDOS_FINAL.pdf</t>
  </si>
  <si>
    <t>https://www.crfonline.org/wp-content/uploads/2019/10/UCC-Presentation-on-10-16.pdf</t>
  </si>
  <si>
    <t>https://static.seekingalpha.com/uploads/sa_presentations/36/7036/original.pdf</t>
  </si>
  <si>
    <t>https://www.bankofengland.co.uk/-/media/boe/files/events/2016/february/ulrich-kruger-presentation.pdf?la=en&amp;hash=FB73ED40A2EA373E3015C360D03737333A94FC16</t>
  </si>
  <si>
    <t>https://creditbureauasia.com/files/2021/03/CBA-Corporate-Presentation-Abridge-Mar-2021.pdf</t>
  </si>
  <si>
    <t>https://www.anz.com/resources/c/2/c28e7700449b32ec89f4effb15aad448/export-documentary-credit.pdf?MOD=AJPERES</t>
  </si>
  <si>
    <t>https://www.sc.com/global/av/om-app-documentary-presentation-under-export-letter-credit.pdf</t>
  </si>
  <si>
    <t>https://www.abhes.org/assets/uploads/files/ABHES_Credit_Presentation_(NOTES_2013_FINAL).pdf</t>
  </si>
  <si>
    <t>https://www.leroyseafood.com/globalassets/leroy-seafood/investor/green-bonds--rating/credit-investor-presentation.pdf</t>
  </si>
  <si>
    <t>https://ir.merus.nl/node/6696/pdf</t>
  </si>
  <si>
    <t>https://d1io3yog0oux5.cloudfront.net/_0715a3ee7bd7c719a167eb4dd2d6f4a8/tellurianinc/db/353/2924/pdf/Credit_Suisse_Presentation_2018_FINAL.pdf</t>
  </si>
  <si>
    <t>https://investors.transunion.com/~/media/Files/T/Transunion-IR/reports-and-presentations/2020-barclays-credit-bureau-day-presentation.pdf</t>
  </si>
  <si>
    <t>https://www.energystar.gov/sites/default/files/Weber_Presentation.pdf</t>
  </si>
  <si>
    <t>https://www.energystar.gov/sites/default/files/ENERGY_STAR_Imaging_Equipment_Draft_1_Version_2.0_Specification_Presentation.pdf</t>
  </si>
  <si>
    <t>https://www.energystar.gov/ia/partners/prod_development/new_specs/downloads/uninterruptible_power_supplies/ENERGY_STAR_UPS_Draft_3_CEE_Presentation.pdf</t>
  </si>
  <si>
    <t>https://www.energystar.gov/sites/default/files/specs/Presentation%20Verification%20Testing%207-31-14.pdf</t>
  </si>
  <si>
    <t>https://www.energystar.gov/sites/default/files/specs//Draft_3_Version_3.0_Presentation.pdf</t>
  </si>
  <si>
    <t>https://www.energystar.gov/sites/default/files/asset/document/1%20Kilroy_Energy%20Efficiency%202_102814.pdf</t>
  </si>
  <si>
    <t>https://www.energystar.gov/sites/default/files/specs/CEE_Presentation_for_ES_Roadmapping_30Jan2014.pdf</t>
  </si>
  <si>
    <t>https://www.energystar.gov/sites/default/files/specs/private/Dishwashers_Oct_26_Stakeholder_Mtg_FINAL_25Oct2010.pdf</t>
  </si>
  <si>
    <t>https://www.energystar.gov/ia/partners/prod_development/downloads/Minutes.pdf</t>
  </si>
  <si>
    <t>https://www.energystar.gov/sites/default/files/asset/document/ENERGY_STAR_Lighting_Certification_12_5_2013.pdf</t>
  </si>
  <si>
    <t>https://info.ncdhhs.gov/dhsr/mfp/pets/2023/summer/A03a_TWilliams_UNCJohnston_OralRemarks_7_26_23.pdf</t>
  </si>
  <si>
    <t>https://wgsscounselling.weebly.com/uploads/2/6/8/3/26835905/grade_11_scholarship_presentation_may_2017_revised.pdf</t>
  </si>
  <si>
    <t>https://splc.org/wp-content/uploads/2021/10/Copyright-Presentation-1.pdf</t>
  </si>
  <si>
    <t>https://www.uwa.edu.au/study/-/media/Faculties/FABLE/Docs/Honours-in-Business-Law.pdf</t>
  </si>
  <si>
    <t>https://archive.nccommunitycolleges.edu/sites/default/files/ccr/events/content_standards_and_curriculum_mapping_presentation.pdf</t>
  </si>
  <si>
    <t>https://www.cisca.org/files/CISCA%20Scholarship%20Presentation%20Program%20Rules%20-%20Final.pdf</t>
  </si>
  <si>
    <t>https://le.utah.gov/interim/2017/pdf/00001443.pdf</t>
  </si>
  <si>
    <t>https://asean.org/wp-content/uploads/2021/05/INTRODUCTORY-REMARKS-FULBRIGHT-1.pdf</t>
  </si>
  <si>
    <t>https://auditor.vermont.gov/sites/auditor/files/documents/Healthcare%20Transparency%20Investigative%20Report.pdf</t>
  </si>
  <si>
    <t>https://auditor.vermont.gov/sites/auditor/files/files/reports/performance-audits/DMV_FinalReport.pdf</t>
  </si>
  <si>
    <t>https://auditor.vermont.gov/sites/auditor/files/files/reports/cafr/2009_CAFR.pdf</t>
  </si>
  <si>
    <t>https://auditor.vermont.gov/sites/auditor/files/files/reports/cafr/2008-CAFR.pdf</t>
  </si>
  <si>
    <t>https://auditor.vermont.gov/sites/auditor/files/documents/State%20%26%20Local%20Spending%20on%20Public%20Safety%20Report.pdf</t>
  </si>
  <si>
    <t>https://auditor.vermont.gov/sites/auditor/files/files/reports/single-audit/2007-Single-Audit.pdf</t>
  </si>
  <si>
    <t>https://auditor.vermont.gov/sites/auditor/files/files/reports/cafr/2012_CAFR.pdf</t>
  </si>
  <si>
    <t>https://auditor.vermont.gov/sites/auditor/files/files/reports/annual/1_2004_Annual_Report_final.pdf</t>
  </si>
  <si>
    <t>https://auditor.vermont.gov/sites/auditor/files/files/reports/cafr/KPMG-Management-Letter.pdf</t>
  </si>
  <si>
    <t>https://auditor.vermont.gov/sites/auditor/files/documents/Economic%20Development%20Report%20-%20Final.pdf</t>
  </si>
  <si>
    <t>https://www.energystar.gov/sites/default/files/asset/document/ENERGY_STAR_Lighting_Update_Webinar_12-5-13.pdf</t>
  </si>
  <si>
    <t>https://www.energystar.gov/sites/default/files/specs//ENERGY_STAR_Imaging_Equipment_Draft_2_Version_2_Webinar_Presentation_0.pdf</t>
  </si>
  <si>
    <t>https://www.energystar.gov/sites/default/files/asset/document/Curtis_Strauss-Gould.pdf</t>
  </si>
  <si>
    <t>https://www.energystar.gov/sites/default/files/specs/private/Stakeholder_Presentation032410.pdf</t>
  </si>
  <si>
    <t>https://www.energystar.gov/sites/default/files/specs//private/Stakeholder_Meeting_Presentation_-_Draft_1_V_2.0_Specification.pdf</t>
  </si>
  <si>
    <t>https://www.energystar.gov/sites/default/files/tools/Showcase%20webinar%20Rev%20122115_0.pdf</t>
  </si>
  <si>
    <t>https://www.energystar.gov/sites/default/files/specs//private/UPS_End-User_Webinar.pdf</t>
  </si>
  <si>
    <t>https://www.energystar.gov/sites/default/files/specs//private/ENERGY_STAR_Commercial_Oven_Stakeholder_Webinar_Presentation.pdf</t>
  </si>
  <si>
    <t>https://www.energystar.gov/sites/default/files/specs//private/Draft_1_Spec_Stakeholder_Webinar.pdf</t>
  </si>
  <si>
    <t>https://www.energystar.gov/sites/default/files/specs//private/ACIM_Webinar_Presentation.pdf</t>
  </si>
  <si>
    <t>https://www.energystar.gov/sites/default/files/AV_Webinar_Presentation_121708.pdf</t>
  </si>
  <si>
    <t>https://www.energystar.gov/sites/default/files/Imaging_Presentation16Mar05.pdf</t>
  </si>
  <si>
    <t>https://www.energystar.gov/ia/partners/bldrs_lenders_raters/downloads/ENERGY_STAR_QAQC_Webinar_Presentation.pdf</t>
  </si>
  <si>
    <t>https://www.energystar.gov/sites/default/files/specs//private/ENERGY_STAR_Draft_2_V3.0_Room_Air_Conditioners_Presentation.pdf</t>
  </si>
  <si>
    <t>https://www.energystar.gov/sites/default/files/specs/private/BCS_Draft_1v2_Webinar.pdf</t>
  </si>
  <si>
    <t>https://www.energystar.gov/sites/default/files/specs//private/Version_6.0_ENERGY_STAR_Displays_Specification_Stakeholder_Meeting_Presentation.pdf</t>
  </si>
  <si>
    <t>https://www.energystar.gov/sites/default/files/specs//private/ENERGY_STAR_Displays_Version_6.0_Draft_1_Webinar_Presentation.pdf</t>
  </si>
  <si>
    <t>https://www.energystar.gov/sites/default/files/specs/private/ES_Storage_Webinar_Presentation.pdf</t>
  </si>
  <si>
    <t>https://www.energystar.gov/sites/default/files/tools/Energy%20Treasure%20Hunt%20During%20COVID.pdf</t>
  </si>
  <si>
    <t>https://www.energystar.gov/sites/default/files/asset/document/Brother_International_Corporation_Comments.pdf</t>
  </si>
  <si>
    <t>https://club.fft.fr/tcgradignan/59330087_d/data_1/pdf/do/dossierdeprsentation_clubrfrentfft.pdf</t>
  </si>
  <si>
    <t>https://www.preventionweb.net/files/globalplatform/presentationdumalireductionrisquesd.pdf</t>
  </si>
  <si>
    <t>https://www.nagaokaut.ac.jp/e/center/lang/index.files/useful_expressions_for_presentations_2.pdf</t>
  </si>
  <si>
    <t>https://www.texascapitalbank.com/sites/default/files/LIBOR%20Transition.pdf</t>
  </si>
  <si>
    <t>https://www.texascapitalbank.com/sites/default/files/2021-07/TCBIAnnouncesDateForQ22021OperatingResultsCallAndQ32021StrategicUpdateCall.pdf</t>
  </si>
  <si>
    <t>https://www.texascapitalbank.com/sites/default/files/documents/newsroom/TCBI-Q4-2022-Earnings-Call-Announcement.pdf</t>
  </si>
  <si>
    <t>https://www.texascapitalbank.com/sites/default/files/documents/newsroom/TCBI-Q2-2023-Earnings-Call-Announcement.pdf</t>
  </si>
  <si>
    <t>https://www.texascapitalbank.com/sites/default/files/documents/legacy/TCBI_Present_at_Davidson.pdf</t>
  </si>
  <si>
    <t>https://www.texascapitalbank.com/sites/default/files/documents/legacy/tcbi-q3-2019-earnings-alert_-10-01-19.pdf</t>
  </si>
  <si>
    <t>https://www.texascapitalbank.com/sites/default/files/2021-09/TCBI%20Strategic%20Update%20Release.pdf</t>
  </si>
  <si>
    <t>https://www.texascapitalbank.com/sites/default/files/documents/Disclosures/TCB-Personal-and-Small-Business-Banking-Terms-Disclosures-Electronic.pdf</t>
  </si>
  <si>
    <t>https://www.texascapitalbank.com/sites/default/files/documents/legacy/RJConf030314FINAL.pdf</t>
  </si>
  <si>
    <t>https://www.texascapitalbank.com/sites/default/files/documents/newsroom/press-release-3-18-24.pdf?</t>
  </si>
  <si>
    <t>https://legislature.vermont.gov/Documents/2024/WorkGroups/Senate%20Transportation/Agency%20of%20Transportation/W~Jayna%20Morse~FY25%20Finance%20and%20Administration~2-21-2024.pdf</t>
  </si>
  <si>
    <t>https://legislature.vermont.gov/Documents/2024/WorkGroups/Senate%20Appropriations/FY2024%20Budget/8.%20Natural%20Resources/Department%20of%20Environmental%20Conservation/W~John%20Beling~FY24%20Budget%20Presentation%20-%20Department%20of%20Environmental%20Conservation~3-20-2023.pdf</t>
  </si>
  <si>
    <t>https://legislature.vermont.gov/Documents/2024/WorkGroups/Senate%20Appropriations/FY2025%20Budget/8.%20Natural%20Resources/W~Danielle%20Fitzko~FPR%20FY25%20Budget%20Presentation~2-23-2024.pdf</t>
  </si>
  <si>
    <t>https://legislature.vermont.gov/Documents/2024/WorkGroups/Senate%20Appropriations/FY2024%20Budget/8.%20Natural%20Resources/Agency%20of%20Natural%20Resources%20-%20Secretary%27s%20Office/W~Julie%20Moore~FY24%20Budget%20Presentation%20-%20Agency%20of%20Natural%20Resources%20-%20Secretary%27s%20Office~3-20-2023.pdf</t>
  </si>
  <si>
    <t>https://legislature.vermont.gov/Documents/2024/WorkGroups/House%20Agriculture/Natural%20Resources/Conservation%20Districts/W~Jill%20Arace~NRCD%20Enabling%20Statute%20Presentation~4-27-2023.pdf</t>
  </si>
  <si>
    <t>https://legislature.vermont.gov/Documents/2016/WorkGroups/House%20Corrections%20and%20Institutions/Department%20of%20Corrections/Community%20High%20School%20of%20Vermont/W~David%20Luce~CHSVT%20Presentation~2-25-2016.pdf</t>
  </si>
  <si>
    <t>https://legislature.vermont.gov/Documents/2024/WorkGroups/Senate%20Appropriations/FY2025%20Budget/2.%20General%20Government/Community%20Broadband%20Board/W~Christine%20Hallquist~VCBB%20FY25%20Budget%20Presentation~2-15-2024.pdf</t>
  </si>
  <si>
    <t>https://legislature.vermont.gov/Documents/2024/WorkGroups/Senate%20Appropriations/FY2025%20Budget/8.%20Natural%20Resources/W~Julie%20Moore~ANR%20FY25%20Budget%20Presentation~2-22-2024.pdf</t>
  </si>
  <si>
    <t>https://sdcce.edu/sites/default/files/iep/final-presentation-2024.pdf</t>
  </si>
  <si>
    <t>https://www.calstate.edu/impact-of-the-csu/research/ari/Documents/Abstract-template-for-poster-presentation.pdf</t>
  </si>
  <si>
    <t>https://web.nyit.edu/files/engineering/SOECS_REU2015_PosterPresentation_NavadaKhullar.pdf</t>
  </si>
  <si>
    <t>https://storage.outreach.psu.edu/autism/43-Presentation_0.pdf</t>
  </si>
  <si>
    <t>https://www.texascapitalbank.com/sites/default/files/documents/legacy/TCBIFinancialConferences.pdf</t>
  </si>
  <si>
    <t>https://www.texascapitalbank.com/sites/default/files/documents/etf-funds-management/annual-report-etfs-funds-management.pdf</t>
  </si>
  <si>
    <t>https://www.texascapitalbank.com/sites/default/files/documents/etf-funds-management/txs/sai.pdf</t>
  </si>
  <si>
    <t>https://www.texascapitalbank.com/sites/default/files/documents/legacy/tcbi--q2-2020-earnings-alert-07-01-2020.pdf</t>
  </si>
  <si>
    <t>https://www.texascapitalbank.com/sites/default/files/documents/newsroom/tcbi--q4-2020-earnings-press-release-alert-01-04-2021-final.pdf</t>
  </si>
  <si>
    <t>https://www.texascapitalbank.com/sites/default/files/documents/newsroom/tcbi--q1-2021-earnings-press-for-earnings-call-scheduled.pdf</t>
  </si>
  <si>
    <t>https://www.texascapitalbank.com/sites/default/files/documents/legacy/TCBIRJpressrelease030215.pdf</t>
  </si>
  <si>
    <t>https://www.texascapitalbank.com/sites/default/files/documents/legacy/tcbi-announces-date-for-q1-2020-results.pdf</t>
  </si>
  <si>
    <t>https://www.texascapitalbank.com/sites/default/files/documents/legacy/Q12015EarningsAdvisoryFINAL.pdf</t>
  </si>
  <si>
    <t>https://www.energystar.gov/sites/default/files/buildings/tools/Bremmer_Toyota.pdf</t>
  </si>
  <si>
    <t>https://www.energystar.gov/sites/default/files/dta_CEA_Presentation.pdf</t>
  </si>
  <si>
    <t>https://www.energystar.gov/sites/default/files/asset/document/ES_Enhanced_Testing_and_Verification_Presentation.pdf</t>
  </si>
  <si>
    <t>https://www.energystar.gov/sites/default/files/specs//private/ENERGY_STAR_Residential_Dishwasher_Cleanability_Test_Procedure_Webinar_Presentation.pdf</t>
  </si>
  <si>
    <t>https://www.energystar.gov/sites/default/files/asset/document/2014_Fall_WDS_Stakeholders_Meeting_Presentation.pdf</t>
  </si>
  <si>
    <t>https://www.energystar.gov/sites/default/files/specs/ENERGY_STAR_Commercial_Oven_Stakeholder_NRA_Presentation_Final.pdf</t>
  </si>
  <si>
    <t>https://www.energystar.gov/sites/default/files/imtech.pdf</t>
  </si>
  <si>
    <t>https://www.energystar.gov/sites/default/files/asset/document/ENERGY%20STAR%20SHEMS%20NEWS%20Volume%202%20%20September%202020.pdf</t>
  </si>
  <si>
    <t>https://www.energystar.gov/sites/default/files/OnSemiPresentation.pdf</t>
  </si>
  <si>
    <t>https://www.energystar.gov/sites/default/files/tools/Showcase%20Webinar%20FEB%202017.pdf</t>
  </si>
  <si>
    <t>https://legislature.vermont.gov/Documents/2016/WorkGroups/House%20Health%20Care/Mental%20Health%20Care%20System/W~Anne%20Donahue~Draft%20text-%20%20Mental%20Health%20Budget%20Presentation~3-20-2015.pdf</t>
  </si>
  <si>
    <t>https://legislature.vermont.gov/Documents/2022/WorkGroups/Senate%20Health%20and%20Welfare/Mental%20Health/W~Sarah%20Squirrell~Department%20of%20Mental%20Health%20-%20Child,%20Youth,%20and%20Family%20Mental%20Health%20Presentation~4-16-2021.pdf</t>
  </si>
  <si>
    <t>https://legislature.vermont.gov/Documents/2024/WorkGroups/Senate%20Appropriations/FY2024%20Budget/6.%20Education/Agency%20of%20Education/W~Dan%20French~FY24%20Budget%20Presentation~4-4-2023.pdf</t>
  </si>
  <si>
    <t>https://legislature.vermont.gov/Documents/2024/WorkGroups/Senate%20Appropriations/FY2025%20Budget/8.%20Natural%20Resources/W~Christopher%20Herrick%20~FWD%20FY25%20Budget%20Presentation~2-23-2024.pdf</t>
  </si>
  <si>
    <t>https://legislature.vermont.gov/Documents/2024/WorkGroups/Senate%20Appropriations/FY2024%20Budget/2.%20General%20Government/Agency%20of%20Digital%20Services/W~Shawn%20Nailor~FY24%20Budget%20Presentation~3-31-2023.pdf</t>
  </si>
  <si>
    <t>https://legislature.vermont.gov/Documents/2024/WorkGroups/House%20Education/Bills/H.446/H.446~Justin%20Morgan-Parmett~United%20Academics%20Presentation~2-21-2024.pdf</t>
  </si>
  <si>
    <t>https://legislature.vermont.gov/Documents/2020/WorkGroups/House%20Commerce/Captive%20Insurance/W~David%20Provost~Captives%20101~1-22-2019.pdf</t>
  </si>
  <si>
    <t>https://legislature.vermont.gov/Documents/2024/WorkGroups/Senate%20Education/Act%201/ACT1~Amanda%20Garces~Presentation~1-26-2024.pdf</t>
  </si>
  <si>
    <t>https://pdfs.semanticscholar.org/presentation/4f1c/cfc6511de5af80b4d1bc6810a01705cdab99.pdf</t>
  </si>
  <si>
    <t>https://www.texascapitalbank.com/sites/default/files/documents/legacy/q1-2017-earnings-alert_-04-3-17tbw.pdf</t>
  </si>
  <si>
    <t>https://www.texascapitalbank.com/sites/default/files/documents/legacy/q2-2017-earnings-alert_6-30-17.pdf</t>
  </si>
  <si>
    <t>https://www.texascapitalbank.com/sites/default/files/documents/legacy/q42014EarningsAlertFinal.pdf</t>
  </si>
  <si>
    <t>https://www.texascapitalbank.com/sites/default/files/documents/TCB%202022%20Update%20from%20RCH%201.24.22%20Digital_FINAL.pdf</t>
  </si>
  <si>
    <t>https://www.texascapitalbank.com/sites/default/files/documents/Form-1023-(filed).pdf</t>
  </si>
  <si>
    <t>https://bwxltd.com/wp-content/uploads/2021/08/BWX-Investor-Presention-FY21-Results-FINAL.pdf</t>
  </si>
  <si>
    <t>https://bwxltd.com/wp-content/uploads/2020/04/27-BWX-1H17-Results-Investor-Presentation.pdf</t>
  </si>
  <si>
    <t>https://bwxltd.com/wp-content/uploads/2020/04/35-BWX-Shareholder-Presentation-on-Listing-November-2015.pdf</t>
  </si>
  <si>
    <t>https://bwxltd.com/wp-content/uploads/2021/07/1H21-Results-Presentation-FINAL.pdf</t>
  </si>
  <si>
    <t>https://bwxltd.com/wp-content/uploads/2018/12/5.pdf</t>
  </si>
  <si>
    <t>https://bwxltd.com/wp-content/uploads/2020/04/11-BWX-1H19-Results-Investor-Slides.pdf</t>
  </si>
  <si>
    <t>https://bwxltd.com/wp-content/uploads/2020/04/20-BWX-1H18-Results-Investor-Slides.pdf</t>
  </si>
  <si>
    <t>https://bwxltd.com/wp-content/uploads/2020/04/34-BWX-1H16-Results-Investor-Presentation.pdf</t>
  </si>
  <si>
    <t>https://legislature.vermont.gov/Documents/2024/WorkGroups/Senate%20Judiciary/Public%20Safety%20and%20Access%20to%20Justice/Witness%20Documents/W~Lael%20Chester~Presentation~2-7-2024.pdf</t>
  </si>
  <si>
    <t>https://legislature.vermont.gov/Documents/2024/WorkGroups/House%20Commerce/Insurance/Insurance%20Training/W~Will%20Melofchik~Collaborative%20Presentation%20on%20Fundamentals%20of%20Insurance%20and%20Risk%20Management~2-1-2023.pdf</t>
  </si>
  <si>
    <t>https://legislature.vermont.gov/Documents/2024/WorkGroups/Senate%20Finance/Bills/H.158/Witness%20Documents/H.158~Susan%20Collins~Witness%20Testimony~5-4-2023.pdf</t>
  </si>
  <si>
    <t>https://legislature.vermont.gov/Documents/2024/WorkGroups/Senate%20Finance/Bills/S.112/Witness%20Documents/S.112~Ed%20McNamara~ANR%20Presentation~3-17-2023.pdf</t>
  </si>
  <si>
    <t>https://legislature.vermont.gov/Documents/2024/WorkGroups/House%20Environment/Bills/S.5/Witness%20Documents/S.5~Laura%20Haight~Presentation%20-%20Partnership%20for%20Policy%20Integrity~4-4-2023.pdf</t>
  </si>
  <si>
    <t>https://legislature.vermont.gov/Documents/2024/WorkGroups/Senate%20Appropriations/Presentations/W~Christine%20Hallquist~Vermont%20Community%20Broadband%20Board%20Presentation~1-11-2023.pdf</t>
  </si>
  <si>
    <t>https://legislature.vermont.gov/Documents/2024/WorkGroups/House%20Agriculture/FY24%20Budget/W~Danielle%20Fitzko~FPR%20FY24%20Budget%20Presentation~2-28-2023.pdf</t>
  </si>
  <si>
    <t>https://legislature.vermont.gov/Documents/2016/WorkGroups/House%20Appropriations/FY2017%20State%20Budget/Budget%20Testimony%20-%20Administration/W~Thomas%20Sullivan,%20President,%20University%20of%20Vermont~FY2017%20Budget%20-%20Presentation~2-10-2016.pdf</t>
  </si>
  <si>
    <t>https://www.energystar.gov/sites/default/files/refrigeratorsummary.pdf</t>
  </si>
  <si>
    <t>https://www.energystar.gov/sites/default/files/specs/Imaging_Equip_Presentation.pdf</t>
  </si>
  <si>
    <t>https://www.energystar.gov/sites/default/files/asset/document/CEA_Manufacturers_Johnson.pdf</t>
  </si>
  <si>
    <t>https://www.energystar.gov/sites/default/files/specs/private/ES_T2_Workshop_Agenda.pdf</t>
  </si>
  <si>
    <t>https://www.energystar.gov/sites/default/files/GE_%20DW_Presentation_7.13.05.pdf</t>
  </si>
  <si>
    <t>https://www.energystar.gov/sites/default/files/AV_v2_Draft2_Conference_Call%20090917.pdf</t>
  </si>
  <si>
    <t>https://www.energystar.gov/ia/partners/prod_development/revisions/downloads/monitors/EPA_Presentation.pdf</t>
  </si>
  <si>
    <t>https://www.energystar.gov/sites/default/files/specs//Presentation.pdf</t>
  </si>
  <si>
    <t>https://www.energystar.gov/ia/partners/prod_development/downloads/DataCenters_GreenGrid02042010.pdf</t>
  </si>
  <si>
    <t>https://www.energystar.gov/sites/default/files/specs//private/Webinar_V1.1.pdf</t>
  </si>
  <si>
    <t>https://students.flinders.edu.au/content/dam/student/hdr/scholarships/fulbright-scholarship-presentation.pdf</t>
  </si>
  <si>
    <t>https://wedocs.unep.org/bitstream/handle/20.500.11822/20272/Scope-National-Environmental-Law.pdf</t>
  </si>
  <si>
    <t>https://www.ciclink.com/wp-content/uploads/2019/04/2019-4-Special-ScholarshipCREF.pdf</t>
  </si>
  <si>
    <t>https://www.shakopee.k12.mn.us/cms/lib/MN01909221/Centricity/Domain/2907/Scholarship%20Presentation%202021.pdf</t>
  </si>
  <si>
    <t>https://resources.finalsite.net/images/v1697577065/kleinisdnet/qqapq6jjvq1xwpamf4uc/ScholarshipTipsandExplorationPresentationAug302019.pdf</t>
  </si>
  <si>
    <t>https://www.cerritos.edu/slo/_includes/docs/22-23_Presentation_Reports/LAW_slo-presentation091522.pdf</t>
  </si>
  <si>
    <t>https://www.llw-law.com/wp-content/uploads/2018/06/FACE-Presentation-on-Fourth-Amendment-Issues-in-Code-Enforcement-01002821xBA9D6.pdf</t>
  </si>
  <si>
    <t>https://www.ncleg.net/Files/ProgramEvaluation/PED/Reports/documents/UNC/UNC_Presentation.pdf</t>
  </si>
  <si>
    <t>https://assets.jhsph.edu/clf/mod_clfResource/doc/NCAH_Advocacy_and_Lobbying_Presentation1.pdf</t>
  </si>
  <si>
    <t>https://www.sheppardmullin.com/media/publication/229_pub332.pdf</t>
  </si>
  <si>
    <t>https://www.omasp.fi/asiakirjat/sijoittajat/joukkovelkakirjalainat/oma-savings-bank-investor-presentation-november-2020</t>
  </si>
  <si>
    <t>https://www.airliquide.com/sites/airliquide.com/files/2016/03/02/credit_investor_presentation_-_fy_2016.pdf</t>
  </si>
  <si>
    <t>https://www.anz.com/content/dam/anzcom/pdf/institutional/markets/indonesia/forms-centre/trade-and-supply-chain/export-dc-presentation-form.pdf</t>
  </si>
  <si>
    <t>https://www.sec.gov/Archives/edgar/data/1024446/000000000013058877/filename1.pdf</t>
  </si>
  <si>
    <t>https://cdnmedia.eurofins.com/corporate-eurofins/media/12150132/eurofins_credit_presentation_september_2019.pdf</t>
  </si>
  <si>
    <t>https://data-api.marketindex.com.au/api/v1/announcements/XASX:APZ:XX589431/pdf/inline/credit-suisse-presentation</t>
  </si>
  <si>
    <t>https://www.eurofins.com/media/12147890/eurofins-corporate-credit-presentation-january-2019.pdf</t>
  </si>
  <si>
    <t>https://www.nbk.com/dam/jcr:c89eb170-aca2-4a01-b0c6-686170fc148c/Documentary%20Credit%20DC%20Bill%20PresentationNegotiation%20Instruction.pdf</t>
  </si>
  <si>
    <t>https://investor.caybon.com/media/207945/caybon-credit-investor-presentation-launch-version.pdf</t>
  </si>
  <si>
    <t>https://www.enbw.com/media/downloadcenter-konzern/praesentationen/2021/enbw-investor-presentation-european-energy-utilities-conference-17-11-2021.pdf</t>
  </si>
  <si>
    <t>https://www.adanienergysolutions.com/-/media/Project/Transmission/Investor/documents/credit-investors-presentation/ATLCredit-presentationMarch23INR.pdf</t>
  </si>
  <si>
    <t>https://static.seekingalpha.com/uploads/sa_presentations/384/55384/original.pdf</t>
  </si>
  <si>
    <t>https://www.airliquide.com/sites/airliquide.com/files/2022-03/fy2021-credit-investors-presentation.pdf</t>
  </si>
  <si>
    <t>https://www.airliquide.com/sites/airliquide.com/files/2018/08/30/presentation-investisseurs-credit-h1-2018.pdf</t>
  </si>
  <si>
    <t>https://bwxltd.com/wp-content/uploads/2020/04/31-BWX-FY16-Results-Investor-Presentation.pdf</t>
  </si>
  <si>
    <t>https://bwxltd.com/wp-content/uploads/2020/04/03-BWX-1H20-Results-Investor-Presentation.pdf</t>
  </si>
  <si>
    <t>https://bwxltd.com/wp-content/uploads/2020/03/08-BWX-FY19-Results-Investor-Presentation.pdf</t>
  </si>
  <si>
    <t>https://bwxltd.com/wp-content/uploads/2020/04/17-BWX-FY18-Results-Investor-Presentation.pdf</t>
  </si>
  <si>
    <t>https://bwxltd.com/wp-content/uploads/2020/08/BWX-FY20-Results-Investor-Presentation-1.pdf</t>
  </si>
  <si>
    <t>https://bwxltd.com/wp-content/uploads/2021/11/AGM-ASX-Lodgements.pdf</t>
  </si>
  <si>
    <t>https://bwxltd.com/wp-content/uploads/2023/01/BWX_FY22_Annual_Report.pdf</t>
  </si>
  <si>
    <t>https://www.baaqmd.gov/~/media/files/ab617-community-health/east-oakland/091423-mtg/east-oak-cerp-csc-12-slides_09142023-pdf.pdf?la=en&amp;ts=20230921t1358476726</t>
  </si>
  <si>
    <t>https://www.baaqmd.gov/~/media/files/ab617-community-health/east-oakland/091423-mtg/east-oak-cerp-csc-12-slides_09142023-pdf.pdf?la=en&amp;ts=20230926t2249244352</t>
  </si>
  <si>
    <t>https://www.baaqmd.gov/~/media/files/ab617-community-health/east-oakland/091423-mtg/east-oak-cerp-csc-12-slides_09142023-pdf.pdf?la=en&amp;ts=20230923t1059422168</t>
  </si>
  <si>
    <t>https://www.baaqmd.gov/~/media/files/ab617-community-health/east-oakland/091423-mtg/east-oak-cerp-csc-12-slides_09142023-pdf.pdf?la=en&amp;ts=20230922t1520167373</t>
  </si>
  <si>
    <t>https://www.baaqmd.gov/~/media/files/ab617-community-health/east-oakland/091423-mtg/east-oak-cerp-csc-12-slides_09142023-pdf.pdf?la=en&amp;ts=20230922t0730354420</t>
  </si>
  <si>
    <t>https://www.baaqmd.gov/~/media/files/ab617-community-health/east-oakland/091423-mtg/east-oak-cerp-csc-12-slides_09142023-pdf.pdf?la=en&amp;ts=20230925t1205278318</t>
  </si>
  <si>
    <t>https://www.baaqmd.gov/~/media/files/ab617-community-health/east-oakland/091423-mtg/east-oak-cerp-csc-12-slides_09142023-pdf.pdf?la=en&amp;ts=20230922t0959193348</t>
  </si>
  <si>
    <t>https://www.baaqmd.gov/~/media/files/ab617-community-health/east-oakland/091423-mtg/east-oak-cerp-csc-12-slides_09142023-pdf.pdf?la=en&amp;ts=20230927t0119493337</t>
  </si>
  <si>
    <t>https://www.baaqmd.gov/~/media/files/ab617-community-health/east-oakland/091423-mtg/east-oak-cerp-csc-12-slides_09142023-pdf.pdf?la=en&amp;ts=20230920t1746029299</t>
  </si>
  <si>
    <t>https://www.baaqmd.gov/~/media/files/ab617-community-health/east-oakland/091423-mtg/east-oak-cerp-csc-12-slides_09142023-pdf.pdf?la=en&amp;ts=20230920t0651246853</t>
  </si>
  <si>
    <t>https://www.baaqmd.gov/~/media/files/ab617-community-health/east-oakland/091423-mtg/east-oak-cerp-csc-12-slides_09142023-pdf.pdf?la=en&amp;ts=20230920t1404127812</t>
  </si>
  <si>
    <t>https://www.baaqmd.gov/~/media/files/ab617-community-health/east-oakland/091423-mtg/east-oak-cerp-csc-12-slides_09142023-pdf.pdf?ts=20231021t2323144399&amp;sc_lang=en</t>
  </si>
  <si>
    <t>https://nj.gov/bpu/pdf/publicnotice/TI%20and%20ADI%20Solar%20Stakeholder%20Meeting%20Presentation%20Final_4.20.2022.pdf</t>
  </si>
  <si>
    <t>https://legislature.vermont.gov/Documents/2024/WorkGroups/Senate%20Appropriations/FY2025%20Budget/8.%20Natural%20Resources/W~Jason%20Batchelder~DEC%20FY25%20Budget%20Presentation~2-22-2024.pdf</t>
  </si>
  <si>
    <t>https://legislature.vermont.gov/Documents/2024/WorkGroups/Senate%20Transportation/Agency%20of%20Transportation/W~Christine%20Hetzel~VTrans%20Training%20Center%20Presentation~1-20-2023.pdf</t>
  </si>
  <si>
    <t>https://legislature.vermont.gov/Documents/2022/WorkGroups/House%20Education/Bills/H.426/Witness%20Documents/W~David%20Epstein~H.426,%20School%20Modernization%20Presentation~2-2-2021.pdf</t>
  </si>
  <si>
    <t>https://legislature.vermont.gov/Documents/2022/WorkGroups/Senate%20Health%20and%20Welfare/Mental%20Health/W~Sarah%20Squirrell~Proposed%20Department%20of%20Mental%20Health%20Recovery%20Residence%20Presentation~4-6-2021.pdf</t>
  </si>
  <si>
    <t>https://legislature.vermont.gov/Documents/2022/WorkGroups/House%20Education/Updates%20-%20Voices%20from%20the%20Field/Mental%20Health%20Advocacy%20Day/W~Kristy%20Hommel~National%20Alliance%20on%20Mental%20Illness%20VT%20Testimony~2-3-2022.pdf</t>
  </si>
  <si>
    <t>https://legislature.vermont.gov/Documents/2024/WorkGroups/House%20Environment/Forests/Vermont%20Housing%20and%20Conservation%20Coalition/W~Kate%20Wanner~Tables%20-%20Vermont%27s%20Return%20on%20Investment%20-%20Trust%20for%20Public%20Land%20~2-17-2023.pdf</t>
  </si>
  <si>
    <t>https://legislature.vermont.gov/Documents/2022/WorkGroups/Senate%20Finance/Captives/W~Richard%20Smith~Vermont%20Captive%20Insurance%20Association%20Presentation~1-27-2021.pdf</t>
  </si>
  <si>
    <t>https://legislature.vermont.gov/Documents/2022/WorkGroups/House%20Health%20Care/Telehealth/W~Todd%20Young%20~University%20of%20Vermont%20Health%20Network%20-%20Audio%20Only%20Telehealth%20Presentation%20~1-26-2021.pdf</t>
  </si>
  <si>
    <t>https://www.energystar.gov/sites/default/files/ceilnotes.pdf</t>
  </si>
  <si>
    <t>https://www.energystar.gov/sites/default/files/Programmable_Thermostat_Online_Meeting_Presentation.pdf</t>
  </si>
  <si>
    <t>https://www.energystar.gov/sites/default/files/Email.pdf</t>
  </si>
  <si>
    <t>https://www.energystar.gov/sites/default/files/V2_Draft1_ConfCall_Presentation.pdf</t>
  </si>
  <si>
    <t>https://www.energystar.gov/sites/default/files/MarkPresentation.pdf</t>
  </si>
  <si>
    <t>https://www.energystar.gov/sites/default/files/specs//ENERGY%20STAR%20Pool%20Pumps%20Draft%202%20Spec%20Webinar%20%202012-11-06%20FINAL.pdf</t>
  </si>
  <si>
    <t>https://www.energystar.gov/sites/default/files/ES_Comp_Mtg_Slides021506.pdf</t>
  </si>
  <si>
    <t>https://www.energystar.gov/sites/default/files/specs/StorageDataAnalysisDraft1Presentation.pdf</t>
  </si>
  <si>
    <t>https://www.energystar.gov/sites/default/files/specs//ENERGY%20STAR%20Pool%20Pumps%20Draft%201%20Spec%20Webinar%20%20Final%202012-09-28.pdf</t>
  </si>
  <si>
    <t>https://www.energystar.gov/sites/default/files/PanasonicPresentation.pdf</t>
  </si>
  <si>
    <t>https://bwxltd.com/wp-content/uploads/2021/08/Corporate-Governance-Statement-Final.pdf</t>
  </si>
  <si>
    <t>https://bwxltd.com/wp-content/uploads/2022/02/1H22-results-ASX-Release_Final-25.02.pdf</t>
  </si>
  <si>
    <t>https://bwxltd.com/wp-content/uploads/2020/12/AGM-Lodgments-Consolidated.pdf</t>
  </si>
  <si>
    <t>https://bwxltd.com/wp-content/uploads/2021/08/FINAL-Appendix-4E.pdf</t>
  </si>
  <si>
    <t>https://bwxltd.com/wp-content/uploads/2021/10/BWX-Meetings-2021-VM-Online-Guide-SVQP_No-phone-voting_Video-Webcast_participant-Template-V1.pdf</t>
  </si>
  <si>
    <t>https://bwxltd.com/wp-content/uploads/2020/04/26-BWX-1H17-Results-ASX-Release.pdf</t>
  </si>
  <si>
    <t>https://bwxltd.com/wp-content/uploads/2021/08/Appendix_04G_fourth_edition-FINAL.pdf</t>
  </si>
  <si>
    <t>https://bwxltd.com/wp-content/uploads/2021/08/Project-Amazinger-ASX-Announcement-v.12.pdf</t>
  </si>
  <si>
    <t>https://bwxltd.com/wp-content/uploads/2021/10/BWX_2021_Annual_Report.pdf</t>
  </si>
  <si>
    <t>https://bwxltd.com/wp-content/uploads/2022/02/BWX-1H22-Appendix-4D-Final.pdf</t>
  </si>
  <si>
    <t>https://www.elac.edu/sites/elac.edu/files/2022-08/sociology_clos.pdf</t>
  </si>
  <si>
    <t>https://www.utica.edu/academic/as/science_fair/Presentation%20Materials_Required.pdf</t>
  </si>
  <si>
    <t>https://engineering.purdue.edu/watersheds/webinars/drainage2010/Final_IWLA_OWA_Presentation_Witter.pdf</t>
  </si>
  <si>
    <t>https://www.adelaide.edu.au/english-for-uni/ua/media/63/op-problems-with-the-poor-presentation.pdf</t>
  </si>
  <si>
    <t>https://web.stanford.edu/~johntayl/AEA%20Presentation%20on%20Fiscal%20Policy%20Jan%204%20Taylor.pdf</t>
  </si>
  <si>
    <t>https://www.jira-net.or.jp/archives/commission/system/04_information/files/B14_Consistent%20Presentation%20of%20ImagesClaeys.pdf</t>
  </si>
  <si>
    <t>https://bwxltd.com/wp-content/uploads/2020/03/04-BWX-AGM-2019-Chairmans-Speech-and-Investor-Slides.pdf</t>
  </si>
  <si>
    <t>https://bwxltd.com/wp-content/uploads/2020/04/22-BWX-Retail-Offer-Booklet-October-2017.pdf</t>
  </si>
  <si>
    <t>https://bwxltd.com/wp-content/uploads/2020/08/BWX-Annual-Report-2020.pdf</t>
  </si>
  <si>
    <t>https://bwxltd.com/wp-content/uploads/2018/12/JUNE-2015-ANNUAL-REPORT-1.pdf</t>
  </si>
  <si>
    <t>https://bwxltd.com/wp-content/uploads/2020/04/24-BWX-FY17-Results-ASX-Release.pdf</t>
  </si>
  <si>
    <t>https://bwxltd.com/wp-content/uploads/2021/10/BWX_2021_AGM-Notice-of-Meeting.pdf</t>
  </si>
  <si>
    <t>https://bwxltd.com/wp-content/uploads/2020/04/36-BWX-Prospectus-October-2015.pdf</t>
  </si>
  <si>
    <t>https://bwxltd.com/wp-content/uploads/2018/12/2016-FINANCIAL-REPORT-AND-ANNOUNCEMENT.pdf</t>
  </si>
  <si>
    <t>https://bwxltd.com/wp-content/uploads/2018/12/ANNUAL-REPORT-JUNE-2016.pdf</t>
  </si>
  <si>
    <t>https://legislature.vermont.gov/Documents/2020/WorkGroups/Senate%20Finance/Bills/S.96/Written%20Testimony/S.96~Peter%20Griffin~Sales%20Tax%20on%20Prewritten%20Software%20Presentation~5-14-2019.pdf</t>
  </si>
  <si>
    <t>https://legislature.vermont.gov/Documents/2024/WorkGroups/Senate%20Transportation/Agency%20of%20Transportation/W~Daniel%20Delabruere~Agency%20of%20Transportation%20Rail%20Presentation~1-13-2023.pdf</t>
  </si>
  <si>
    <t>https://legislature.vermont.gov/Documents/2022/WorkGroups/House%20Corrections%20and%20Institutions/Governor%27s%20Proposed%20Capital%20Budget%20FY%2022-23/W~Richard%20Cate~UVM%20Capital%20Appropriations%20Presentation~2-17-2021.pdf</t>
  </si>
  <si>
    <t>https://legislature.vermont.gov/Documents/2022/WorkGroups/House%20Transportation/Car%20Share/W~Annie%20Bourdon~CarShare%20Vermont%20Presentation~5-12-2021.pdf</t>
  </si>
  <si>
    <t>https://legislature.vermont.gov/Documents/2020/WorkGroups/Senate%20Government%20Operations/Bills/H.16/Written%20Testimony/H.16~Barbara%20Neal~Presentation%20of%20E911%20Findings~4-19-2019.pdf</t>
  </si>
  <si>
    <t>https://legislature.vermont.gov/Documents/2016/WorkGroups/House%20Education/Teachers%27%20Pensions%20and%20Retirement%20Benefits/W~Beth%20Pearce~Powerpoint%20-%20Presentation%20to%20the%20House%20Committee%20on%20Education~2-9-2016.pdf</t>
  </si>
  <si>
    <t>https://legislature.vermont.gov/Documents/2024/WorkGroups/Senate%20Education/Broadband/W~Christine%20Hallquist~Vermont%20Community%20Broadband%20Board%20Part%20Two~1-27-2023.pdf</t>
  </si>
  <si>
    <t>https://legislature.vermont.gov/Documents/2016/WorkGroups/Senate%20Finance/Bills/S.135/Witness%20Testimony/W~Al%20Gobeille~All-Payer%20Model%20Presentation~3-18-2015.pdf</t>
  </si>
  <si>
    <t>https://www.energystar.gov/sites/default/files/CEPREIPresentation.pdf</t>
  </si>
  <si>
    <t>https://www.energystar.gov/sites/default/files/dta_EPA_Presentation.pdf</t>
  </si>
  <si>
    <t>https://www.energystar.gov/sites/default/files/asset/document/KateLewis_ESTC_2006APM.pdf</t>
  </si>
  <si>
    <t>https://www.energystar.gov/sites/default/files/JEITAPresentation.pdf</t>
  </si>
  <si>
    <t>https://www.energystar.gov/sites/default/files/specs//private/AaronSiegel_Eemax_6.5.07.pdf</t>
  </si>
  <si>
    <t>https://www.energystar.gov/sites/default/files/Industry_Power_Supply_Slides.pdf</t>
  </si>
  <si>
    <t>https://www.energystar.gov/sites/default/files/asset/document/CFL_Color_R_Lewis.pdf</t>
  </si>
  <si>
    <t>https://www.energystar.gov/sites/default/files/buildings/tools/Intro_to_energy_savings_corn.pdf</t>
  </si>
  <si>
    <t>https://www.energystar.gov/sites/default/files/asset/document/Bierman_EPA_FlickerWebinar_22Feb2016.pdf</t>
  </si>
  <si>
    <t>https://www.energystar.gov/sites/default/files/specs//private/Agenda121107.pdf</t>
  </si>
  <si>
    <t>https://www.revenue.nh.gov/publications/presentations/documents/new-tax-collector-workshop-2021-ethics-presentation.pdf</t>
  </si>
  <si>
    <t>https://s3.wp.wsu.edu/uploads/sites/2063/2020/01/OrganicGrainGrowersSummit_1-24-20_TracyGastonPresentation_FSA.pdf</t>
  </si>
  <si>
    <t>https://bwxltd.com/wp-content/uploads/2020/03/BWX_FY19_Annual_Report.pdf</t>
  </si>
  <si>
    <t>https://bwxltd.com/wp-content/uploads/2020/08/BWX-FY20-Appendix-4E-and-Financial-Report.pdf</t>
  </si>
  <si>
    <t>https://bwxltd.com/wp-content/uploads/2020/03/09-BWX-1H19-Appendix-4D.pdf</t>
  </si>
  <si>
    <t>https://bwxltd.com/wp-content/uploads/2020/04/15-BWX-FY18-Appendix-4E.pdf</t>
  </si>
  <si>
    <t>https://bwxltd.com/wp-content/uploads/2018/12/BWX-AR-2018-copy.pdf</t>
  </si>
  <si>
    <t>https://bwxltd.com/wp-content/uploads/2020/04/18-BWX-1H18-Appendix-4D.pdf</t>
  </si>
  <si>
    <t>https://bwxltd.com/wp-content/uploads/2018/12/JUNE-2014-ANNUAL-REPORT.pdf</t>
  </si>
  <si>
    <t>https://legislature.vermont.gov/Documents/2024/WorkGroups/Senate%20Education/Agency%20of%20Education/W~Dan%20French~Introduction%20to%20the%20Senate%20Committee%20on%20Education~1-6-2023.pdf</t>
  </si>
  <si>
    <t>https://legislature.vermont.gov/Documents/2022/WorkGroups/House%20Agriculture/Bills/H.626/Witness%20Documents/W~Caydee%20Savinelli~Neonicotinoid%20Seed%20Coatings%20and%20Pollinators%20Presentation~2-2-2022.pdf</t>
  </si>
  <si>
    <t>https://legislature.vermont.gov/Documents/2018/WorkGroups/House%20Commerce/University%20of%20Vermont/W~David%20Rosowsky~University%20of%20Vermont%20Presentation~1-18-2017.pdf</t>
  </si>
  <si>
    <t>https://legislature.vermont.gov/Documents/2020/WorkGroups/House%20Ways%20and%20Means/Bills/H.199/W~Judy%20Hettena%20Wright%20~H.199%20-%20Presentation%20to%20House%20Ways%20and%20Means~2-19-2019.pdf</t>
  </si>
  <si>
    <t>https://legislature.vermont.gov/Documents/2022/WorkGroups/House%20Ways%20and%20Means/Bills/H.175/W~Kimberly%20Trombley~Presentation%20Slides~3-12-2021.pdf</t>
  </si>
  <si>
    <t>https://legislature.vermont.gov/Documents/2020/WorkGroups/Senate%20Finance/Bills/H.513/Public%20Comment/H.513~Annette%20Smith~Presentation%20for%20NH%20House%20Science%20and%20Technology%20Committee~4-16-2019.pdf</t>
  </si>
  <si>
    <t>https://legislature.vermont.gov/Documents/2018/WorkGroups/Senate%20Appropriations/Prior%20Year%20-%20FY%202018%20Budget/06%20%20Higher%20Education/W~University%20of%20Vermont~FY%20Proposed%20Budget%20Request%20-%20Budget%20Presentation~2-15-2017.pdf</t>
  </si>
  <si>
    <t>https://legislature.vermont.gov/Documents/2024/WorkGroups/House%20Environment/Act%20250/W~Sabina%20Haskell~Natural%20Resources%20Board%20Act%20250%20Study%20Presentation~1-10-2024.pdf</t>
  </si>
  <si>
    <t>https://legislature.vermont.gov/Documents/2022/WorkGroups/House%20Transportation/FY2022%20Proposed%20Budget/AOT%20Budgets/W~Tammy%20Ellis~Central%20Garage%202021%20Budget%20Presentation~2-4-2021.pdf</t>
  </si>
  <si>
    <t>https://legislature.vermont.gov/Documents/2024/WorkGroups/House%20Appropriations/FY%202025%20Budget/8.%20Natural%20Resources/W~Danielle%20Fitzko~FPR%20FY25%20Budget%20Presentation~2-2-2024.pdf</t>
  </si>
  <si>
    <t>https://www.energystar.gov/sites/default/files/TIPresentation.pdf</t>
  </si>
  <si>
    <t>https://www.energystar.gov/sites/default/files/Ecos_Presentation.pdf</t>
  </si>
  <si>
    <t>https://www.energystar.gov/sites/default/files/asset/document/Making%20Sense%20of%20SHEMS%20for%20Home%20Builders_0.pdf</t>
  </si>
  <si>
    <t>https://www.energystar.gov/sites/default/files/IdleModePowerReqs.pdf</t>
  </si>
  <si>
    <t>https://www.energystar.gov/sites/default/files/CEEPresentation.pdf</t>
  </si>
  <si>
    <t>https://www.energystar.gov/sites/default/files/Industry_Idle_PM_Slides.pdf</t>
  </si>
  <si>
    <t>https://www.energystar.gov/sites/default/files/tools/Showcase%20Guidelines%20Rev%20122115_0.pdf</t>
  </si>
  <si>
    <t>https://www.energystar.gov/sites/default/files/asset/document/Facilitators%20Guide_0.pdf</t>
  </si>
  <si>
    <t>https://www.energystar.gov/ia/partners/prod_development/revisions/downloads/refrig/Karney_RefrigeratorCriteriaRevision_6.4.07.pdf</t>
  </si>
  <si>
    <t>https://www.energystar.gov/sites/default/files/PanasonicJuly19EPApresentation.pdf</t>
  </si>
  <si>
    <t>https://www.fsa.usda.gov/Internet/FSA_File/biofuels_meetings_discussion.pdf</t>
  </si>
  <si>
    <t>https://www.fsa.usda.gov/Assets/USDA-FSA-Public/usdafiles/Outreach/pdfs/fsa_outreach_webinar_sep28_15.pdf</t>
  </si>
  <si>
    <t>https://www.fsa.usda.gov/Internet/FSA_File/naip_2010_fsa_nsgicpdf.pdf</t>
  </si>
  <si>
    <t>https://www.fsa.usda.gov/Internet/FSA_File/2010_post-mortem_photoscience.pdf</t>
  </si>
  <si>
    <t>https://www.fsa.usda.gov/Internet/FSA_File/domesticviolencepresentation.pdf</t>
  </si>
  <si>
    <t>https://www.fsa.usda.gov/Internet/FSA_File/2013_fsa-msu.pdf</t>
  </si>
  <si>
    <t>https://www.fsa.usda.gov/Internet/FSA_File/2008_sanborn.pdf</t>
  </si>
  <si>
    <t>https://www.fsa.usda.gov/Internet/FSA_File/2008_psi.pdf</t>
  </si>
  <si>
    <t>https://www.fsa.usda.gov/Internet/FSA_File/2007_ifac_speech_presentation.pdf</t>
  </si>
  <si>
    <t>https://www.fsa.usda.gov/Internet/FSA_File/2_8_idfa_tipton.pdf</t>
  </si>
  <si>
    <t>https://www.climatehubs.usda.gov/sites/default/files/Group%20Presentation-Lesson%20Plan.pdf</t>
  </si>
  <si>
    <t>https://bit-digital.com/wp-content/uploads/2023/06/Investor-Presentation-1Q23.pdf</t>
  </si>
  <si>
    <t>https://bit-digital.com/wp-content/uploads/2023/09/23-September-Bit-Digital-Investor-Relations-Presentation.pdf</t>
  </si>
  <si>
    <t>https://bit-digital.com/wp-content/uploads/2022/09/Updated-Investor-Presentation-9-12-22.pptx.pdf</t>
  </si>
  <si>
    <t>https://bit-digital.com/wp-content/uploads/2023/12/Bit-Digital-IR-Deck-December-2023.pdf</t>
  </si>
  <si>
    <t>https://mmo.aiircdn.com/141/62a7b2695cc94.pdf</t>
  </si>
  <si>
    <t>https://tarheels.live/comp523groupd/wp-content/uploads/sites/1264/2021/03/COMP523-Group-D-Midterm-Presentation.pdf</t>
  </si>
  <si>
    <t>https://webcdn.worcester.edu/wp-content/uploads/2022/06/2018-Celebration-of-Scholarship-and-Creativity-Booklet.pdf</t>
  </si>
  <si>
    <t>https://tsp.wildapricot.org/resources/Documents/TSP%202018%20Presentation%20Flyers/2018%20TSP%20Scholarship%20Application%20.pdf</t>
  </si>
  <si>
    <t>https://www.uidaho.edu/-/media/UIdaho-Responsive/Files/current-students/military-and-veteran-services/scholarship-presentation.pdf</t>
  </si>
  <si>
    <t>https://www.presentationsisters.org/wp-content/uploads/2021/01/2021-2022-Scholarship-Application-grades-6-12.pdf</t>
  </si>
  <si>
    <t>https://www.senate.illinois.edu/20211115senate/20211115_presentation-PC9.pdf</t>
  </si>
  <si>
    <t>https://pdfs.semanticscholar.org/presentation/71c0/409abfc7bb0a18e61419afc38019998350e4.pdf</t>
  </si>
  <si>
    <t>https://www.fsa.usda.gov/Internet/FSA_File/2_7_nmpf_kozak.pdf</t>
  </si>
  <si>
    <t>https://www.wcc.nrcs.usda.gov/ftpref/wntsc/Pump%20Curves/Floway/1800/10PC.pdf</t>
  </si>
  <si>
    <t>https://www.nrcs.usda.gov/sites/default/files/2023-08/PL-566%20Presentation.pdf</t>
  </si>
  <si>
    <t>https://www.ams.usda.gov/sites/default/files/media/FMMO_IDFA_62.pdf</t>
  </si>
  <si>
    <t>https://www.ars.usda.gov/GFRA/presentations/Session2/1%20FOOT%20AND%20MOUTH%20DISEASE%20IN%20UGANDA%20presentation%20Final.pdf</t>
  </si>
  <si>
    <t>https://www.wcc.nrcs.usda.gov/ftpref/wntsc/Pump%20Curves/Goulds/1800/12RJLC.pdf</t>
  </si>
  <si>
    <t>https://www.wcc.nrcs.usda.gov/ftpref/wntsc/Pump%20Curves/Johnston/1200/12CS.pdf</t>
  </si>
  <si>
    <t>https://www.fs.usda.gov/r6/reo/public/downloads/8_%20Tribal_NWFP_Presentation_060915.pdf</t>
  </si>
  <si>
    <t>https://www.wcc.nrcs.usda.gov/ftpref/wntsc/Pump%20Curves/Verti-line/1200/16FHH.pdf</t>
  </si>
  <si>
    <t>https://www.wcc.nrcs.usda.gov/ftpref/wntsc/Pump%20Curves/WDM/1200/HSD-10x8x20.pdf</t>
  </si>
  <si>
    <t>https://www.wcc.nrcs.usda.gov/ftpref/wntsc/Pump%20Curves/WDM/1200/HSD-8x6x15.pdf</t>
  </si>
  <si>
    <t>https://www.wcc.nrcs.usda.gov/ftpref/wntsc/Pump%20Curves/Johnston/1200/14DC.pdf</t>
  </si>
  <si>
    <t>https://www.wcc.nrcs.usda.gov/ftpref/wntsc/Pump%20Curves/Johnston/1200/20CS.pdf</t>
  </si>
  <si>
    <t>https://www.wcc.nrcs.usda.gov/ftpref/wntsc/Pump%20Curves/Fairbanks%20Morse/1800/18HC%20T5KA99.pdf</t>
  </si>
  <si>
    <t>https://www.nrcs.usda.gov/sites/default/files/2023-05/TNSTC%20QF%20Presentation%20Feb%2014%202023.pdf</t>
  </si>
  <si>
    <t>https://legislature.vermont.gov/assets/Legislative-Reports/appendices-c-d-for-recommendations.pdf</t>
  </si>
  <si>
    <t>https://legislature.vermont.gov/Documents/2022/WorkGroups/House%20Health%20Care/Capital%20Bill/Secure%20Residence/Witness%20Documents/W~Sarah%20Squirrell~Department%20of%20Mental%20Health%20Recovery%20Residence%20Proposal%20Presentation~3-9-2021.pdf</t>
  </si>
  <si>
    <t>https://legislature.vermont.gov/Documents/2024/WorkGroups/Senate%20Appropriations/FY2024%20Budget/8.%20Natural%20Resources/Department%20of%20Fish%20and%20Wildlife/W~Christopher%20Herrick~FY24%20Budget%20Presentation%20-%20Department%20of%20Fish%20and%20Wildlife~3-20-2023.pdf</t>
  </si>
  <si>
    <t>https://legislature.vermont.gov/Documents/2018/WorkGroups/House%20General/Highlights/4%20-%20Minimum%20Wage%20%20The%20%E2%80%9CBenefits%20Cliff%E2%80%9D%20Presentation.pdf</t>
  </si>
  <si>
    <t>https://legislature.vermont.gov/Documents/2014/WorkGroups/Vermont%20Child%20Poverty%20Council/Asset%20Development/W~Karen%20Lafayette~Notes%20from%20Presentation%20to%20the%20Governor%E2%80%99s%20Poverty%20Council-%20Jim%20White%20(CVOEO)~10-17-2014.pdf</t>
  </si>
  <si>
    <t>https://legislature.vermont.gov/Documents/2016/WorkGroups/House%20Health%20Care/Vermont%20Information%20Technology%20Leaders--VITL/W~John%20Evans~Presentation%20to%20House%20Health%20Care,%20Vermont%20Information%20Technology%20Leaders~2-4-2016.pdf</t>
  </si>
  <si>
    <t>https://legislature.vermont.gov/Documents/2022/WorkGroups/House%20Transportation/FY2023%20Proposed%20Budget/Witness%20Documents/W~Dan%20Delabruere~FY2023%20Aviation%20Budget%20Overview~1-20-2022.pdf</t>
  </si>
  <si>
    <t>https://legislature.vermont.gov/Documents/2020/WorkGroups/JITOC/Highlights/Information%20for%20Witnesses/Witness%20Information.pdf</t>
  </si>
  <si>
    <t>https://legislature.vermont.gov/Documents/2024/WorkGroups/Senate%20Finance/Utilities/W~Bridget%20Morris~Legislative%20Amendments%20Requested%20for%20Act%20155~3-1-2024.pdf</t>
  </si>
  <si>
    <t>https://www.energystar.gov/sites/default/files/specs//private/T2_Agenda_Web_Conference_Info.pdf</t>
  </si>
  <si>
    <t>https://www.energystar.gov/sites/default/files/asset/document/Strategies%20for%20Effective%20Performance%20Goals_May2020.pdf</t>
  </si>
  <si>
    <t>https://www.energystar.gov/sites/default/files/Industry_Low_Power_WOL_Slides.pdf</t>
  </si>
  <si>
    <t>https://www.energystar.gov/ia/partners/prod_development/revisions/downloads/settop_boxes/EPA_presentation2.pdf?6f81-cd61</t>
  </si>
  <si>
    <t>https://www.energystar.gov/sites/default/files/asset/document/CEE_ProgramsResources_Lynch.pdf</t>
  </si>
  <si>
    <t>https://www.energystar.gov/sites/default/files/asset/document/SpecStrategy_Tomlinson.pdf</t>
  </si>
  <si>
    <t>https://www.energystar.gov/sites/default/files/tools/ENERGYSTAR_2016IndustrialShowcase_Guidelines.pdf</t>
  </si>
  <si>
    <t>https://www.energystar.gov/sites/default/files/asset/document/Co-Branding%20w%20ENERGY%20STAR.pdf</t>
  </si>
  <si>
    <t>https://www.energystar.gov/sites/default/files/specs//2b_EBAY_Energy_Star_presentation_v2.pdf</t>
  </si>
  <si>
    <t>https://www.energystar.gov/sites/default/files/ENERGY_STAR_Update_Slides.pdf</t>
  </si>
  <si>
    <t>https://www.dshs.texas.gov/sites/default/files/immunize/immtrac/docs/Bidirectional-Production-Powerpoint-Slides-2021-04-09.pdf</t>
  </si>
  <si>
    <t>https://www.dshs.texas.gov/sites/default/files/immunize/immtrac/FINAL%20Script%20BiDx%20Webinar%204-24-2023%20ver%202.pdf</t>
  </si>
  <si>
    <t>https://www.dshs.texas.gov/sites/default/files/immunize/immtrac/docs/Script-for-Introduction-to-Data-Exchange-Webinar-given-on-9-22-2020.pdf</t>
  </si>
  <si>
    <t>https://www.dshs.texas.gov/sites/default/files/immunize/immtrac/docs/Bidirectional-Registration-of-Intent-Webinar.pdf</t>
  </si>
  <si>
    <t>https://www.dshs.texas.gov/sites/default/files/legislative/87th/DSHS-Presentation-Senate-HHS-Public-Health-Data-06272022-Digital-Version.pdf</t>
  </si>
  <si>
    <t>https://www.dshs.texas.gov/sites/default/files/LIDS-TB/forms/TB-706.pdf</t>
  </si>
  <si>
    <t>https://www.dshs.texas.gov/sites/default/files/immunize/immtrac/docs/Script-for-Bidirectional-Readiness-Webinar-2020-12-07.pdf</t>
  </si>
  <si>
    <t>https://www.dshs.texas.gov/sites/default/files/immunize/immtrac/docs/Script-for-Batch-Data-Exchange-Testing-2021-02-26.pdf</t>
  </si>
  <si>
    <t>https://www.dshs.texas.gov/sites/default/files/legislative/2017-Reports/DSHS-HAC-Presentation-2-7-17.pdf</t>
  </si>
  <si>
    <t>https://www.dshs.texas.gov/sites/default/files/immunize/immtrac/docs/Script-for-Bidirectional-Registration-of-Intent-2021-01-25.pdf</t>
  </si>
  <si>
    <t>https://www.innosuisse.ch/dam/inno/fr/dokumente/ueberuns/themenorientierte-programme/impulsprogramm/presentation_webinar_impulse-programme_swiss-innovation-power.pdf.download.pdf/Webinar_impulse-programme_swiss-innovation-power_presentation.pdf</t>
  </si>
  <si>
    <t>https://altheapetroleum.com/pdf/ALTHEA-PETROLEUM-COMPANY-PRESENTATION%20-GENEVE-SUISSE.pdf</t>
  </si>
  <si>
    <t>https://www.airliquide.com/sites/airliquide.com/files/2019/09/03/air-liquide-presentation-investisseurs-credit-2019.pdf</t>
  </si>
  <si>
    <t>https://www.centrica.com/media/1598/20160901_creditinvestorupdate.pdf</t>
  </si>
  <si>
    <t>https://www.researchgate.net/publication/370759025_Presentation_of_disclosures_related_to_credit_risk_of_a_certain_bank/fulltext/6460d3d5434e26474fe6234d/Presentation-of-disclosures-related-to-credit-risk-of-a-certain-bank.pdf?_rtd=e30%3D</t>
  </si>
  <si>
    <t>https://www.cm-arkea.com/banque/assurance/credit/upload/docs/application/pdf/2016-05/investor_presentation_tier2_issue_en_vf.pdf</t>
  </si>
  <si>
    <t>https://www.vivendi.com/wp-content/uploads/2016/07/Credit-InvestorPres-110401_EN_FINAL.pdf</t>
  </si>
  <si>
    <t>https://moneymentors.ca/wp-content/uploads/Reading-a-Credit-Card-Statement.pdf</t>
  </si>
  <si>
    <t>https://d1io3yog0oux5.cloudfront.net/_ccceb5e3b1c8b93b3f38ae115923a624/bristowgroup/db/781/7847/pdf/BRS-Final+Credit+Suisse+Presentation+FINAL.pdf</t>
  </si>
  <si>
    <t>https://corporates.db.com/files/documents/trade-finance-application-forms-/Presentation_of_Documents_under_an_Export_Documentary_Credit_CH.pdf</t>
  </si>
  <si>
    <t>https://capitalcredit.asia/Plan.pdf</t>
  </si>
  <si>
    <t>https://www.congressionalfcu.org/docs/default-source/PDFs/handouts117.pdf?sfvrsn=7.pdf</t>
  </si>
  <si>
    <t>https://links.sgx.com/FileOpen/OUE_C-REIT_HSBC_6th_Annual_Asia_Credit_Conference_Presentation.ashx?App=Announcement&amp;FileID=721491</t>
  </si>
  <si>
    <t>https://www.airliquide.com/sites/airliquide.com/files/2019/06/05/air-liquide-presentation-investisseurs-credit-2018-en.pdf</t>
  </si>
  <si>
    <t>https://sijoittaminen.omasp.fi/sites/default/files/sijoittajalle/Oma%20Savings%20Bank%20Investor%20Presentation%20-%20November%202020%20.pdf</t>
  </si>
  <si>
    <t>https://www.como.gov/wp-content/uploads/2023/06/Final-Draft-June-District-Presentation-North-District.pdf</t>
  </si>
  <si>
    <t>https://www.ams.usda.gov/sites/default/files/media/Presentation_-_PACA_Tomato_Suspension_Agreement_Transcript%5B1%5D.pdf</t>
  </si>
  <si>
    <t>https://www.wcc.nrcs.usda.gov/ftpref/wntsc/Pump%20Curves/Johnston/1200/18CXC.pdf</t>
  </si>
  <si>
    <t>https://www.wcc.nrcs.usda.gov/ftpref/wntsc/Pump%20Curves/FlowServe/1800/12EHM.pdf</t>
  </si>
  <si>
    <t>https://www.wcc.nrcs.usda.gov/ftpref/wntsc/Pump%20Curves/Goulds/3600/10WALC.pdf</t>
  </si>
  <si>
    <t>https://www.wcc.nrcs.usda.gov/ftpref/wntsc/Pump%20Curves/FlowServe/3600/10EML.pdf</t>
  </si>
  <si>
    <t>https://www.wcc.nrcs.usda.gov/ftpref/wntsc/Pump%20Curves/Floway/900/27FKL.pdf</t>
  </si>
  <si>
    <t>https://www.climatehubs.usda.gov/sites/default/files/Fire%20Weather%20Outlook%202023%20version%202.pdf</t>
  </si>
  <si>
    <t>https://www.ars.usda.gov/GFRA/events/Third%20GFRA_EuMD/Save%20the%20date_GFRA%202022.pdf</t>
  </si>
  <si>
    <t>https://www.wcc.nrcs.usda.gov/ftpref/wntsc/Pump%20Curves/Berkeley/3600/602AM.pdf</t>
  </si>
  <si>
    <t>https://www.wcc.nrcs.usda.gov/ftpref/wntsc/Pump%20Curves/Johnston/1200/20CC.pdf</t>
  </si>
  <si>
    <t>https://www.wcc.nrcs.usda.gov/ftpref/wntsc/Pump%20Curves/FlowServe/1800/12H135.pdf</t>
  </si>
  <si>
    <t>https://www.wcc.nrcs.usda.gov/ftpref/wntsc/Pump%20Curves/Aurora/3600/3340%202.5x3x9.5.pdf</t>
  </si>
  <si>
    <t>https://www.wcc.nrcs.usda.gov/ftpref/wntsc/Pump%20Curves/Goulds/1800/11CHC.pdf</t>
  </si>
  <si>
    <t>https://www.wcc.nrcs.usda.gov/ftpref/wntsc/Pump%20Curves/Western/1800/15WMM.pdf</t>
  </si>
  <si>
    <t>https://www.wcc.nrcs.usda.gov/ftpref/wntsc/Pump%20Curves/PACO/1800/4095-C%203566.pdf</t>
  </si>
  <si>
    <t>https://www.wcc.nrcs.usda.gov/ftpref/wntsc/Pump%20Curves/Goulds/1800/10DHHC.pdf</t>
  </si>
  <si>
    <t>https://www.wcc.nrcs.usda.gov/ftpref/wntsc/Pump%20Curves/Goulds/1800/14RJHC.pdf</t>
  </si>
  <si>
    <t>https://www.wcc.nrcs.usda.gov/ftpref/wntsc/Pump%20Curves/PACO/3600/2095-3%203348.pdf</t>
  </si>
  <si>
    <t>https://www.wcc.nrcs.usda.gov/ftpref/wntsc/Pump%20Curves/FlowServe/1800/16ENH.pdf</t>
  </si>
  <si>
    <t>https://www.wcc.nrcs.usda.gov/ftpref/wntsc/Pump%20Curves/Johnston/1200/12PS.pdf</t>
  </si>
  <si>
    <t>https://www.wcc.nrcs.usda.gov/ftpref/wntsc/Pump%20Curves/FlowServe/1200/15EMM.pdf</t>
  </si>
  <si>
    <t>https://www.wcc.nrcs.usda.gov/ftpref/wntsc/Pump%20Curves/FlowServe/1800/12KSH.pdf</t>
  </si>
  <si>
    <t>https://www.wcc.nrcs.usda.gov/ftpref/wntsc/Pump%20Curves/FlowServe/1800/12EMM.pdf</t>
  </si>
  <si>
    <t>https://www.wcc.nrcs.usda.gov/ftpref/wntsc/Pump%20Curves/FlowServe/1800/14EJH.pdf</t>
  </si>
  <si>
    <t>https://www.dshs.texas.gov/sites/default/files/immunize/immtrac/docs/Script---Bidirectional-Data-Exchange-Testing-2021-03-08-12.pdf</t>
  </si>
  <si>
    <t>https://www.dshs.texas.gov/sites/default/files/immunize/immtrac/docs/Script-for-Batch-FTP-Production-2021-03-22-26.pdf</t>
  </si>
  <si>
    <t>https://www.dshs.texas.gov/sites/default/files/LIDS-TB/forms/TB-707.pdf</t>
  </si>
  <si>
    <t>https://www.dshs.texas.gov/sites/default/files/IDCU/about/TaskForceID/docs/Agenda-Item-5a-100322-Emerging-Issues-Monkeypox-Update.pdf</t>
  </si>
  <si>
    <t>https://www.dshs.texas.gov/sites/default/files/IDCU/disease/tb/forms/PDFS/12-14064.pdf</t>
  </si>
  <si>
    <t>https://www.dshs.texas.gov/sites/default/files/LIDS-Immunizations/pdf/2024_Immunization_Program_Responsible_Entity_(IPRE)_Training.pdf</t>
  </si>
  <si>
    <t>https://www.dshs.texas.gov/sites/default/files/docs/PresentationTexasResponseSystem.pdf</t>
  </si>
  <si>
    <t>https://www.dshs.texas.gov/sites/default/files/borderhealth/TFBHO-Docs/TARC-Border-Health-Presentation.pdf</t>
  </si>
  <si>
    <t>https://www.dshs.texas.gov/sites/default/files/immunize/immtrac/docs/Bidirectional-Production-Script-2021-04-09.pdf</t>
  </si>
  <si>
    <t>https://www.dshs.texas.gov/sites/default/files/IDCU/disease/tb/forms/PDFS/CohortReviewPresentationForm-Instructions.pdf</t>
  </si>
  <si>
    <t>https://legislature.vermont.gov/Documents/2024/WorkGroups/House%20Government%20Operations/Bills/S.135/Witness%20Documents/S.135~Michael%20Pieciak~VT%20Saves%20Retirement%20Program%20Presentation%20~4-25-2023.pdf</t>
  </si>
  <si>
    <t>https://legislature.vermont.gov/Documents/2018/WorkGroups/House%20Ways%20and%20Means/Remote%20Sales%20Tax/W~Sara%20Teachout~Remote%20Sales%20Tax%20Presentation~1-12-2017.pdf</t>
  </si>
  <si>
    <t>https://legislature.vermont.gov/Documents/2024/WorkGroups/House%20Transportation/T4VT/Witness%20Documents/W~Robb%20Kidd~T4VT%20Fight%20Climate%20Change-%20Drive%20Electric~2-22-2023.pdf</t>
  </si>
  <si>
    <t>https://legislature.vermont.gov/Documents/2024/WorkGroups/House%20Environment/Bills/S.5/Witness%20Documents/S.5~Geoff%20Hand~Presentation%20-%20Affordable%20Heat%20Act%20~3-29-2023.pdf</t>
  </si>
  <si>
    <t>https://legislature.vermont.gov/Documents/2024/WorkGroups/Senate%20Government%20Operations/Bills/S.310/Witness%20Documents/W~Jim%20Linville~Written%20Testimony,%20Weston~1-10-2024.pdf</t>
  </si>
  <si>
    <t>https://legislature.vermont.gov/Documents/2024/WorkGroups/House%20Appropriations/FY%202025%20Budget/8.%20Natural%20Resources/W~Julie%20Moore~ANR%20Secretary%27s%20Office%20FY25%20Budget%20Presentation~2-2-2024.pdf</t>
  </si>
  <si>
    <t>https://legislature.vermont.gov/Documents/2024/WorkGroups/Senate%20Health%20and%20Welfare/Bills/S.56/Witness%20Documents/S.56~Rebecca%20Reese~City%20of%20Burlington%20Early%20Learning%20Initiative%20Presentation%20~2-15-2023.pdf</t>
  </si>
  <si>
    <t>https://legislature.vermont.gov/Documents/2024/WorkGroups/Senate%20Transportation/Agency%20of%20Transportation/W~Carolyn%20Cota~Structures%20Program%20Budget%20FY25~1-31-2024.pdf</t>
  </si>
  <si>
    <t>https://www.flgov.com/wp-content/uploads/childadvocacy/CYC%20Technology%20Workgroup%20Meeting_Miami-Dade_6.22.18.pdf</t>
  </si>
  <si>
    <t>https://scri.siena.edu/wp-content/uploads/2019/02/graphics_final.pdf</t>
  </si>
  <si>
    <t>https://www.surgery.northwestern.edu/docs/Systematic-Scoping-Review-Presentation.pdf</t>
  </si>
  <si>
    <t>https://www.energystar.gov/ia/partners/prod_development/new_specs/downloads/dec_lightstrings_workshop_report082206.pdf?6f81-cd61</t>
  </si>
  <si>
    <t>https://www.energystar.gov/sites/default/files/asset/document/Draft%202%20V8%200%20CW%20Specification%20Cleaning%20Performance%20Test%20Method%20Webinar%20Slides_0.pdf</t>
  </si>
  <si>
    <t>https://www.energystar.gov/sites/default/files/asset/document/ES_Marketing_Resources_0.pdf</t>
  </si>
  <si>
    <t>https://www.energystar.gov/sites/default/files/asset/document/CACASHP%20V%206.0%20ESPPM%20Stakeholder%20Meeting%20Presentation.pdf</t>
  </si>
  <si>
    <t>https://www.energystar.gov/sites/default/files/Webinar_Slides_Draft1_Version2.pdf</t>
  </si>
  <si>
    <t>https://www.energystar.gov/ia/partners/univ/download/CFS_Industry_Training_Module_2.pdf</t>
  </si>
  <si>
    <t>https://www.energystar.gov/sites/default/files/TV_Agenda_London_Final.pdf</t>
  </si>
  <si>
    <t>https://www.energystar.gov/sites/default/files/specs/private/ES_Residential_Climate_Controls_Stakeholder_Meeting_Notes.pdf</t>
  </si>
  <si>
    <t>https://www.energystar.gov/sites/default/files/specs/ENERGY%20STAR%20Commercial%20Refrigerators%20and%20Freezers%20Stakeholder%20Draft%201%20Version%203%200%20Presentation.pdf</t>
  </si>
  <si>
    <t>https://www.energystar.gov/sites/default/files/specs//private/Webinar121107.pdf</t>
  </si>
  <si>
    <t>https://www.dshs.texas.gov/sites/default/files/legislative/88th/SFC-LAR-Presentation-FINAL.pdf</t>
  </si>
  <si>
    <t>https://www.dshs.texas.gov/sites/default/files/immunize/immtrac/docs/Script-for-Registration-of-Intent-Webinar-ver-3.pdf</t>
  </si>
  <si>
    <t>https://www.dshs.texas.gov/sites/default/files/hivstd/contractor/routine/NewHIVAlgorithm.pdf</t>
  </si>
  <si>
    <t>https://www.dshs.texas.gov/sites/default/files/tcr/actcr/handouts/Meeting-Presentation-Fall-2021.pdf</t>
  </si>
  <si>
    <t>https://www.dshs.texas.gov/sites/default/files/emstraumasystems/Trauma/pdf/Designation-Report-April2023.pdf</t>
  </si>
  <si>
    <t>https://www.dshs.texas.gov/sites/default/files/hivstd/fieldops/TA/CareServFund-AchievingTogether-Presentation.pdf</t>
  </si>
  <si>
    <t>https://www.dshs.texas.gov/sites/default/files/IDCU/about/TaskForceID/docs/Agenda-Item7-Update-on-Other-Infectious-Diseases-120221.pdf</t>
  </si>
  <si>
    <t>https://www.dshs.texas.gov/sites/default/files/legislative/86th/DSHS-Presentation-to-House-PH-2-20-19-final.pdf</t>
  </si>
  <si>
    <t>https://www.dshs.texas.gov/sites/default/files/legislative/87th/DSHS-Presentation-Senate-HHS-Pandemic-Response-06272022-Digital-Version.pdf</t>
  </si>
  <si>
    <t>https://www.wcc.nrcs.usda.gov/ftpref/wntsc/Pump%20Curves/FlowServe/1800/12KSM.pdf</t>
  </si>
  <si>
    <t>https://www.wcc.nrcs.usda.gov/ftpref/wntsc/Pump%20Curves/FlowServe/1800/8QKH.pdf</t>
  </si>
  <si>
    <t>https://www.wcc.nrcs.usda.gov/ftpref/wntsc/Pump%20Curves/Johnston/1800/14EC.pdf</t>
  </si>
  <si>
    <t>https://www.wcc.nrcs.usda.gov/ftpref/wntsc/Pump%20Curves/Winthroat/1200/12HH-200.pdf</t>
  </si>
  <si>
    <t>https://www.wcc.nrcs.usda.gov/ftpref/wntsc/Pump%20Curves/FlowServe/1800/14DM.pdf</t>
  </si>
  <si>
    <t>https://www.wcc.nrcs.usda.gov/ftpref/wntsc/Pump%20Curves/Floway/900/27FKH.pdf</t>
  </si>
  <si>
    <t>https://www.wcc.nrcs.usda.gov/ftpref/wntsc/Pump%20Curves/Cascade/1800/12MF.pdf</t>
  </si>
  <si>
    <t>https://www.wcc.nrcs.usda.gov/ftpref/wntsc/Pump%20Curves/Fairbanks%20Morse/900/20-8312.pdf</t>
  </si>
  <si>
    <t>https://www.wcc.nrcs.usda.gov/ftpref/wntsc/Pump%20Curves/Aurora/3600/340-360%202.5x3x9.pdf</t>
  </si>
  <si>
    <t>https://www.wcc.nrcs.usda.gov/ftpref/wntsc/Pump%20Curves/Floway/1200/12FKH.pdf</t>
  </si>
  <si>
    <t>https://www.wcc.nrcs.usda.gov/ftpref/wntsc/Pump%20Curves/Goulds/1800/11CMC.pdf</t>
  </si>
  <si>
    <t>https://www.wcc.nrcs.usda.gov/ftpref/wntsc/Pump%20Curves/FlowServe/3600/8H48.pdf</t>
  </si>
  <si>
    <t>https://www.wcc.nrcs.usda.gov/ftpref/wntsc/Pump%20Curves/PACO/1800/4095-7%203261.pdf</t>
  </si>
  <si>
    <t>https://www.wcc.nrcs.usda.gov/ftpref/wntsc/Pump%20Curves/FlowServe/1800/16NKH.pdf</t>
  </si>
  <si>
    <t>https://www.wcc.nrcs.usda.gov/ftpref/wntsc/Pump%20Curves/Goulds/1200/4X6-11H.pdf</t>
  </si>
  <si>
    <t>https://www.wcc.nrcs.usda.gov/ftpref/wntsc/Pump%20Curves/Goulds/1800/13CMC.pdf</t>
  </si>
  <si>
    <t>https://www.wcc.nrcs.usda.gov/ftpref/wntsc/Pump%20Curves/Cornell/3600/5YB.pdf</t>
  </si>
  <si>
    <t>https://www.wcc.nrcs.usda.gov/ftpref/wntsc/Pump%20Curves/FlowServe/1800/12BH.pdf</t>
  </si>
  <si>
    <t>https://www.wcc.nrcs.usda.gov/ftpref/wntsc/Pump%20Curves/PACO/3600/4095-9%203249.pdf</t>
  </si>
  <si>
    <t>https://www.wcc.nrcs.usda.gov/ftpref/wntsc/Pump%20Curves/FlowServe/1800/12CM.pdf</t>
  </si>
  <si>
    <t>https://www.wcc.nrcs.usda.gov/ftpref/wntsc/Pump%20Curves/Goulds/3600/1.5X2-9.pdf</t>
  </si>
  <si>
    <t>https://www.wcc.nrcs.usda.gov/ftpref/wntsc/Pump%20Curves/Cornell/1800/3RB.pdf</t>
  </si>
  <si>
    <t>https://www.wcc.nrcs.usda.gov/ftpref/wntsc/Pump%20Curves/FlowServe/1800/10EBL.pdf</t>
  </si>
  <si>
    <t>https://www.wcc.nrcs.usda.gov/ftpref/wntsc/Pump%20Curves/Cornell/1800/4RB.pdf</t>
  </si>
  <si>
    <t>https://www.wcc.nrcs.usda.gov/ftpref/wntsc/Pump%20Curves/Cornell/3600/3YB.pdf</t>
  </si>
  <si>
    <t>https://www.wcc.nrcs.usda.gov/ftpref/wntsc/Pump%20Curves/PACO/3600/3095-5%203069.pdf</t>
  </si>
  <si>
    <t>https://www.wcc.nrcs.usda.gov/ftpref/wntsc/Pump%20Curves/FlowServe/1800/12EML.pdf</t>
  </si>
  <si>
    <t>https://www.wcc.nrcs.usda.gov/ftpref/wntsc/Pump%20Curves/FlowServe/1800/12QKH.pdf</t>
  </si>
  <si>
    <t>https://www.wcc.nrcs.usda.gov/ftpref/wntsc/Pump%20Curves/Goulds/1800/12RJMO.pdf</t>
  </si>
  <si>
    <t>https://www.wcc.nrcs.usda.gov/ftpref/wntsc/Pump%20Curves/FlowServe/1800/20EKH.pdf</t>
  </si>
  <si>
    <t>https://www.ams.usda.gov/sites/default/files/media/S%20Zahniser%20-%20Farm%20Worker%20Presentation%202015%200915.pdf</t>
  </si>
  <si>
    <t>https://www.wcc.nrcs.usda.gov/ftpref/wntsc/Pump%20Curves/Goulds/3600/11RALC.pdf</t>
  </si>
  <si>
    <t>https://www.wcc.nrcs.usda.gov/ftpref/wntsc/Pump%20Curves/Johnston/1200/12EMC.pdf</t>
  </si>
  <si>
    <t>https://www.wcc.nrcs.usda.gov/ftpref/wntsc/Pump%20Curves/Verti-line/1800/16EHL.pdf</t>
  </si>
  <si>
    <t>https://www.wcc.nrcs.usda.gov/ftpref/wntsc/Pump%20Curves/PACO/1800/2570-7%203295.pdf</t>
  </si>
  <si>
    <t>https://www.wcc.nrcs.usda.gov/ftpref/wntsc/Pump%20Curves/Pamona/900/32MC.pdf</t>
  </si>
  <si>
    <t>https://www.wcc.nrcs.usda.gov/ftpref/wntsc/Pump%20Curves/FlowServe/1800/12EHL.pdf</t>
  </si>
  <si>
    <t>https://www.wcc.nrcs.usda.gov/ftpref/wntsc/Pump%20Curves/FlowServe/3600/10EMM.pdf</t>
  </si>
  <si>
    <t>https://www.wcc.nrcs.usda.gov/ftpref/wntsc/Pump%20Curves/Aurora/1200/411%206x8x18B.pdf</t>
  </si>
  <si>
    <t>https://www.wcc.nrcs.usda.gov/ftpref/wntsc/Pump%20Curves/Floway/3600/6LKM.pdf</t>
  </si>
  <si>
    <t>https://www.wcc.nrcs.usda.gov/ftpref/wntsc/Pump%20Curves/Fairbanks%20Morse/1800/15H%20T7FKA99.pdf</t>
  </si>
  <si>
    <t>https://www.energystar.gov/sites/default/files/specs/ENERGY%20STAR%20Draft%202%20Version%206.0%20Dishwasher%20Webinar.pdf</t>
  </si>
  <si>
    <t>https://www.energystar.gov/sites/default/files/AV%20CES%20Update%20Presentation%20-%202009-0110_FINAL.pdf</t>
  </si>
  <si>
    <t>https://www.energystar.gov/sites/default/files/specs/Agenda_Stakeholder_Meeting_081308.pdf</t>
  </si>
  <si>
    <t>https://www.energystar.gov/sites/default/files/asset/document/Making%20Sense%20of%20SHEMS%20for%20Energy%20Efficiency%20Program%20Sponsors_0.pdf</t>
  </si>
  <si>
    <t>https://www.energystar.gov/ia/home_improvement/downloads/Agenda_Leadership_Webinar.pdf</t>
  </si>
  <si>
    <t>https://www.energystar.gov/sites/default/files/tools/14336_ENERGY_STAR_Treasure_Hunt_Lite_Guide_v06_508.pdf</t>
  </si>
  <si>
    <t>https://www.energystar.gov/sites/default/files/Sharp_Electronic_Corporation_Comments.pdf</t>
  </si>
  <si>
    <t>https://www.energystar.gov/ia/partners/prod_development/revisions/downloads/clotheswash/ClothesWasherStakeholderMeeting83104.pdf</t>
  </si>
  <si>
    <t>https://www.energystar.gov/sites/default/files/asset/document/SSL%20Technology%20Updates%20James.pdf</t>
  </si>
  <si>
    <t>https://www.energystar.gov/sites/default/files/powersupplyupdate.pdf</t>
  </si>
  <si>
    <t>https://legislature.vermont.gov/Documents/2018/WorkGroups/Senate%20Appropriations/Prior%20Year%20-%20FY%202018%20Budget/03%20%20Human%20Services/W~Department%20of%20Mental%20Health~FY%202018%20Proposed%20Budget%20Request%20-%20Budget%20Presentation~3-1-2017.pdf</t>
  </si>
  <si>
    <t>https://legislature.vermont.gov/Documents/2020/WorkGroups/House%20Natural/Bills/19-0040/Written%20Testimony/Administration%20and%20Appeals/W~Peter%20Walke~Act%20250%20Joint%20Testimony%20Walke%20and%20Shupe~1-7-2020.pdf</t>
  </si>
  <si>
    <t>https://legislature.vermont.gov/Documents/2018/WorkGroups/Senate%20Health%20and%20Welfare/Vermont%20Climate%20and%20Health%20Alliance/W~Dan%20Quinlan~CDC%20Diagram~1-18-2018.pdf</t>
  </si>
  <si>
    <t>https://legislature.vermont.gov/Documents/2024/WorkGroups/House%20Environment/Bills/H.687/Witness%20Testimony/H.687~Robert%20Zaino~Critical%20Resource%20Areas%20-%20Slides~2-20-2024.pdf</t>
  </si>
  <si>
    <t>https://legislature.vermont.gov/Documents/2020/WorkGroups/House%20General/Housing/W~Nancy%20Owens~AHI%20Legislative%20Presentation~3-1-2019.pdf</t>
  </si>
  <si>
    <t>https://legislature.vermont.gov/Documents/2024/WorkGroups/House%20Environment/Broadband/W~Christine%20Hallquist~Broadband%20Presentation~1-12-2023.pdf</t>
  </si>
  <si>
    <t>https://legislature.vermont.gov/Documents/2020/WorkGroups/House%20Education/Bills/H.668/Written%20Testimony/W~Daniel%20French~Literacy%20Reform%20and%20Act%20173~1-30-2020.pdf</t>
  </si>
  <si>
    <t>https://legislature.vermont.gov/Documents/2020/WorkGroups/House%20Transportation/VTrans/VTrans%20Budget%20FY21/W~Dan%20Delabruere~FY%202021%20Rail%20Program%20Presentation~1-28-2020.pdf</t>
  </si>
  <si>
    <t>https://legislature.vermont.gov/Documents/2022/WorkGroups/Senate%20Appropriations/Bills/H.439/H.439~Michael%20Pieciak,%20Commissioner~DFR%20-%20FY%202022%20Budget%20Presentation~3-26-2021.pdf</t>
  </si>
  <si>
    <t>https://legislature.vermont.gov/Documents/2024/WorkGroups/Senate%20Transportation/Agency%20of%20Transportation/W~Todd%20Law~Budget%20Presentation%20Central%20Garage~1-27-2023.pdf</t>
  </si>
  <si>
    <t>https://www.scstatehouse.gov/CommitteeInfo/HouseLegislativeOversightCommittee/AgencyWebpages/AdjutantGeneral/Emergency%20Management%20Division%20PowerPoint%20presentation%20(November%2020,%202017).pdf</t>
  </si>
  <si>
    <t>https://www.scstatehouse.gov/CommitteeInfo/HouseLegislativeOversightCommittee/AgencyWebpages/Corrections/Presentation%20-%20Understanding%20Prison%20Sentences.pdf</t>
  </si>
  <si>
    <t>https://www.scstatehouse.gov/CommitteeInfo/HouseLegislativeOversightCommittee/AgencyWebpages/JobsEconomicDevelopmentAuthority/JEDA%20Presentation%203%20(8.29.23).pdf</t>
  </si>
  <si>
    <t>https://mgisac.org/wp-content/uploads/2020/11/GatewayGlobalOrgPresentationSHORT_2020_ZQA.pdf</t>
  </si>
  <si>
    <t>https://www.dshs.texas.gov/sites/default/files/LIDS-Immunize-TVFC/News-and-updates/08.1.23-TVFC-Program-%E2%80%93-Update-on-GSK%E2%80%99s-Menveo-Vaccine.pdf</t>
  </si>
  <si>
    <t>https://www.dshs.texas.gov/sites/default/files/tcr/actcr/handouts/BRANY-CIRB-Presentation.pdf</t>
  </si>
  <si>
    <t>https://www.dshs.texas.gov/sites/default/files/legislative/86th/DSHS-HAC-Article-II-IT-Projects-and-Needs-2-19-19.pdf</t>
  </si>
  <si>
    <t>https://www.dshs.texas.gov/sites/default/files/immunize/immtrac/docs/Transcript-for-Registration-of-Intent-Transcript-20201106.pdf</t>
  </si>
  <si>
    <t>https://www.dshs.texas.gov/sites/default/files/immunize/immtrac/docs/Data-Quality-and-Error-Resolution-Webinar.pdf</t>
  </si>
  <si>
    <t>https://www.dshs.texas.gov/sites/default/files/lab/ARLN/JP_Discordant_slides%281%29.pdf</t>
  </si>
  <si>
    <t>https://www.dshs.texas.gov/sites/default/files/IDCU/about/TaskForceID/docs/Agenda-Item-4-COVID-19-Vaccine-Update-092121.pdf</t>
  </si>
  <si>
    <t>https://www.dshs.texas.gov/sites/default/files/immunize/VAOS/TVFC-ASN-RE-VAOS-021022.pdf</t>
  </si>
  <si>
    <t>https://www.scstatehouse.gov/CommitteeInfo/HouseLegislativeOversightCommittee/AgencyWebpages/Covid19VaccineStudy/DHEC%20Presentation%2001.21.2021_LOC%20(Final).pdf</t>
  </si>
  <si>
    <t>https://www.scstatehouse.gov/CommitteeInfo/Ways&amp;MeansMeetingHandouts/Healthcare/2024/DAODAS%20Budget%20Presentation.pdf</t>
  </si>
  <si>
    <t>https://ors.sc.gov/sites/scors/files/Documents/Broadband/Capital%20Projects%20Fund/2023-05%20SC%20STATEWIDE%20-%20CPF%201.0%20Preliminary%20Eligibility%20Map.pdf</t>
  </si>
  <si>
    <t>https://www.oig.sc.gov/sites/oig/files/Documents/Reports/2014/SIG%20Presentation%20Notes%20re%20Opportunities%20to%20Improve%20the%20Executive%20Branch%20Code%20of%20Conduct.pdf</t>
  </si>
  <si>
    <t>https://ngors.sc.gov/sites/scors/files/Documents/Broadband/Capital%20Projects%20Fund/2023-05%20SC%20STATEWIDE%20-%20CPF%201.0%20Preliminary%20Eligibility%20Map.pdf</t>
  </si>
  <si>
    <t>https://governor.sc.gov/sites/default/files/Documents/Executive-Budget/2020%20Executive%20Budget%20Presentation.pdf</t>
  </si>
  <si>
    <t>https://www.psc.sc.gov/sites/psc/files/Documents/PINs/PIN--Winter%20Storm%20Elliott%20Presentation%20Meeting%20from%20DEP%20and%20DEC.pdf</t>
  </si>
  <si>
    <t>https://consumer.sc.gov/sites/consumer/files/Documents/Identity%20Theft/Presentation_Request_Form.pdf</t>
  </si>
  <si>
    <t>https://www.scstatehouse.gov/CommitteeInfo/Ways&amp;MeansMeetingHandouts/Constitutional/2024/State%20Election%20Commission.pdf</t>
  </si>
  <si>
    <t>https://www.psc.sc.gov/sites/psc/files/Documents/PINs/PIN--Winter%20Storm%20Elliott%20Presentation%20Meeting.pdf</t>
  </si>
  <si>
    <t>https://www.baaqmd.gov/~/media/files/ab617-community-health/east-oakland/091423-mtg/east-oak-cerp-csc-12-slides_09142023-pdf.pdf?la=en&amp;ts=20230918t0815288809</t>
  </si>
  <si>
    <t>https://www.baaqmd.gov/~/media/files/ab617-community-health/east-oakland/091423-mtg/east-oak-cerp-csc-12-slides_09142023-pdf.pdf?la=en&amp;ts=20230918t0734545445</t>
  </si>
  <si>
    <t>https://www.baaqmd.gov/~/media/files/ab617-community-health/east-oakland/091423-mtg/east-oak-cerp-csc-12-slides_09142023-pdf.pdf?la=en&amp;ts=20230917t0923176314</t>
  </si>
  <si>
    <t>https://www.baaqmd.gov/~/media/files/ab617-community-health/east-oakland/091423-mtg/east-oak-cerp-csc-12-slides_09142023-pdf.pdf?la=en&amp;ts=20230916t0923491070</t>
  </si>
  <si>
    <t>https://www.baaqmd.gov/~/media/files/ab617-community-health/east-oakland/091423-mtg/east-oak-cerp-csc-12-slides_09142023-pdf.pdf?la=en&amp;ts=20230917t1739164200</t>
  </si>
  <si>
    <t>https://www.baaqmd.gov/~/media/files/ab617-community-health/east-oakland/091423-mtg/east-oak-cerp-csc-12-slides_09142023-pdf.pdf?la=es-mx&amp;rev=66b42fc14fae4dd48840611a7ecf7d92</t>
  </si>
  <si>
    <t>https://www.baaqmd.gov/~/media/files/ab617-community-health/east-oakland/091423-mtg/east-oak-cerp-csc-12-slides_09142023-pdf.pdf?la=fil-ph&amp;rev=d732115d678b41b5bc152f6c79a1266f</t>
  </si>
  <si>
    <t>https://www.baaqmd.gov/~/media/files/ab617-community-health/east-oakland/091423-mtg/east-oak-cerp-csc-12-slides_09142023-pdf.pdf?la=en&amp;ts=20230915t1916333827</t>
  </si>
  <si>
    <t>https://www.baaqmd.gov/~/media/files/ab617-community-health/east-oakland/091423-mtg/east-oak-cerp-csc-12-slides_09142023-pdf.pdf?la=en&amp;ts=20230915t0747305353</t>
  </si>
  <si>
    <t>https://www.baaqmd.gov/~/media/files/ab617-community-health/east-oakland/091423-mtg/east-oak-cerp-csc-12-slides_09142023-pdf.pdf?la=en&amp;ts=20230916t0807091364</t>
  </si>
  <si>
    <t>https://www.baaqmd.gov/~/media/files/ab617-community-health/east-oakland/091423-mtg/east-oak-cerp-csc-12-slides_09142023-pdf.pdf?la=en&amp;ts=20230913t0738243313</t>
  </si>
  <si>
    <t>https://www.baaqmd.gov/~/media/files/ab617-community-health/east-oakland/091423-mtg/east-oak-cerp-csc-12-slides_09142023-pdf.pdf?la=en&amp;ts=20230915t1916335702</t>
  </si>
  <si>
    <t>https://www.baaqmd.gov/~/media/files/ab617-community-health/east-oakland/091423-mtg/east-oak-cerp-csc-12-slides_09142023-pdf.pdf?la=en&amp;ts=20230915t2150136836</t>
  </si>
  <si>
    <t>https://www.baaqmd.gov/~/media/files/ab617-community-health/east-oakland/091423-mtg/east-oak-cerp-csc-12-slides_09142023-pdf.pdf?la=en&amp;ts=20230915t2150136679</t>
  </si>
  <si>
    <t>https://www.baaqmd.gov/~/media/files/ab617-community-health/east-oakland/091423-mtg/east-oak-cerp-csc-12-slides_09142023-pdf.pdf?la=en&amp;ts=20230913t0738243781</t>
  </si>
  <si>
    <t>https://www.dshs.texas.gov/sites/default/files/legislative/2016-Reports/The-Behavioral-Health-System-Presentation-2-18-16.pdf</t>
  </si>
  <si>
    <t>https://www.dshs.texas.gov/sites/default/files/legislative/2017-Reports/DSHS-HCPH-presentation2-21-17.pdf</t>
  </si>
  <si>
    <t>https://www.dshs.texas.gov/sites/default/files/immunize/immtrac/docs/Transcript-for-BiDirectional-Readiness-2020-12-11.pdf</t>
  </si>
  <si>
    <t>https://www.dshs.texas.gov/sites/default/files/immunize/VAOS/TVFC-ASN-Provider-VAOS-021622.pdf</t>
  </si>
  <si>
    <t>https://www.dshs.texas.gov/sites/default/files/IDCU/about/TaskForceID/docs/Agenda-Item-3-COVID-19-Situation-Update-092121.pdf</t>
  </si>
  <si>
    <t>https://www.dshs.texas.gov/sites/default/files/legislative/87th/DSHS-Presentation-and-Appendix-SFC-COVID-Funds-07112022-FINAL-Web.pdf</t>
  </si>
  <si>
    <t>https://www.dshs.texas.gov/sites/default/files/IDCU/about/TaskForceID/docs/Agenda-Item4-100322-COVID19-Bivalent-Vaccine.pdf</t>
  </si>
  <si>
    <t>https://www.dshs.texas.gov/sites/default/files/immunize/immtrac/docs/Bidirectional-DX---Req-for-Health-Plans-Transcript.pdf</t>
  </si>
  <si>
    <t>https://www.dshs.texas.gov/sites/default/files/immunize/immtrac/docs/Transcript---Bidirectional-Data-Exchange-Testing-2021-03-08.pdf</t>
  </si>
  <si>
    <t>https://www.dshs.texas.gov/sites/default/files/IDCU/about/TaskForceID/docs/Agenda-Item3-100322-COVID19-Situational-Update.pdf</t>
  </si>
  <si>
    <t>https://www.energystar.gov/sites/default/files/Webinar_Meeting_Notes.pdf</t>
  </si>
  <si>
    <t>https://www.energystar.gov/sites/default/files/asset/document/ENERGY%20STAR%20Draft%201%20Version%204.0%20Room%20Air%20Conditioner%20Webinar.pdf</t>
  </si>
  <si>
    <t>https://www.energystar.gov/sites/default/files/asset/document/LED_and_Home_Energy_Savings_The_Next_Chapter_508.pdf</t>
  </si>
  <si>
    <t>https://www.energystar.gov/sites/default/files/JEITA-JBMIA%20Presentation%20Future%20Specification%20Considerations.pdf</t>
  </si>
  <si>
    <t>https://www.energystar.gov/ia/home_improvement/downloads/Capitalizing_on_HPwES_in_a_Changing_Market.pdf</t>
  </si>
  <si>
    <t>https://www.energystar.gov/sites/default/files/asset/document/Making%20Sense%20of%20SHEMS_Service%20Providers%20and%20Manufacturers.pdf</t>
  </si>
  <si>
    <t>https://www.energystar.gov/sites/default/files/specs//EPA%20Presentation.pdf</t>
  </si>
  <si>
    <t>https://legislature.vermont.gov/Documents/2016/WorkGroups/House%20Agriculture/Water%20Quality/W~Alisha%20Sawyer~Water%20Caucus%20Presentation-%20Northern%20Vermont%20~2-6-2015.pdf</t>
  </si>
  <si>
    <t>https://legislature.vermont.gov/Documents/2022/WorkGroups/House%20Natural/Serve,%20Learn,%20and%20Earn/W~David%20Mears~Serve,%20Learn,%20and%20Earn%20Presentation~2-15-2022.pdf</t>
  </si>
  <si>
    <t>https://legislature.vermont.gov/Documents/2022/WorkGroups/House%20Energy%20and%20Technology/Technology/Artificial%20Intelligence/W~Jacob%20Appel~ORCAA%20Presentation~4-28-2021.pdf</t>
  </si>
  <si>
    <t>https://legislature.vermont.gov/Documents/2022/WorkGroups/Senate%20Education/Pupil%20Weighting%20Study/W~Kirsten%20Kollgaard~Winooski%20School%20District%20Pupil%20-%20Weighting%20Factors%20Presenation~2-1-2022.pdf</t>
  </si>
  <si>
    <t>https://legislature.vermont.gov/Documents/2020/WorkGroups/House%20Human%20Services/PreK%20and%20Child%20Care/W~Clare%20Irwin~Act%2011%20Pre-K%20Evaluation%20Interim%20Evaluation%20Report%20Presentation~4-23-2019.pdf</t>
  </si>
  <si>
    <t>https://legislature.vermont.gov/Documents/2024/WorkGroups/Senate%20Agriculture/Dairy/W~Daniel%20Smith~Task%20Force%20to%20Revitalize%20the%20Vermont%20Dairy%20Industry%20Presentation~3-15-2023.pdf</t>
  </si>
  <si>
    <t>https://legislature.vermont.gov/Documents/2024/WorkGroups/Senate%20Transportation/Agency%20of%20Transportation/W~Carolyn%20Cota~Vermont%20Structures%20Program%20Budget~1-26-2023.pdf</t>
  </si>
  <si>
    <t>https://legislature.vermont.gov/Documents/2024/WorkGroups/House%20Ways%20and%20Means/Bills/H.827/W~Anthony%20Gad~SiX%20Presentation%20on%20Unrealized%20Capital%20Gains~2-22-2024.pdf</t>
  </si>
  <si>
    <t>https://legislature.vermont.gov/Documents/2018/WorkGroups/House%20Government%20Operations/Governor%27s%202017%20Proposed%20Budget%20Adjustment/W~Susan%20Barrett~GMCB%20Presentation%20to%20HGO~1-17-2017.pdf</t>
  </si>
  <si>
    <t>https://www.wcc.nrcs.usda.gov/ftpref/wntsc/Pump%20Curves/FlowServe/1800/10HH90.pdf</t>
  </si>
  <si>
    <t>https://www.wcc.nrcs.usda.gov/ftpref/wntsc/Pump%20Curves/FlowServe/1800/14ENL.pdf</t>
  </si>
  <si>
    <t>https://www.wcc.nrcs.usda.gov/ftpref/wntsc/Pump%20Curves/Johnston/1200/24CC.pdf</t>
  </si>
  <si>
    <t>https://www.wcc.nrcs.usda.gov/ftpref/wntsc/Pump%20Curves/FlowServe/1800/10QKH.pdf</t>
  </si>
  <si>
    <t>https://www.wcc.nrcs.usda.gov/ftpref/wntsc/Pump%20Curves/Aurora/1200/411%2012x14x18A.pdf</t>
  </si>
  <si>
    <t>https://www.wcc.nrcs.usda.gov/ftpref/wntsc/Pump%20Curves/Johnston/1200/18MS.pdf</t>
  </si>
  <si>
    <t>https://www.wcc.nrcs.usda.gov/ftpref/wntsc/Pump%20Curves/Fairbanks%20Morse/1800/14XH%20T5FA268.pdf</t>
  </si>
  <si>
    <t>https://www.wcc.nrcs.usda.gov/ftpref/wntsc/Pump%20Curves/Fairbanks%20Morse/1800/10-8312.pdf</t>
  </si>
  <si>
    <t>https://www.wcc.nrcs.usda.gov/ftpref/wntsc/Pump%20Curves/Goulds/1800/12DHHC.pdf</t>
  </si>
  <si>
    <t>https://www.wcc.nrcs.usda.gov/ftpref/wntsc/Pump%20Curves/PACO/3600/2570-7%203295.pdf</t>
  </si>
  <si>
    <t>https://www.aphis.usda.gov/animal_health/emergency_management/downloads/ed_materials/qmc_2_authorities_handout.pdf</t>
  </si>
  <si>
    <t>https://www.wcc.nrcs.usda.gov/ftpref/wntsc/Pump%20Curves/FlowServe/1200/16ENL.pdf</t>
  </si>
  <si>
    <t>https://www.wcc.nrcs.usda.gov/ftpref/wntsc/Pump%20Curves/Goulds/3600/11CLC.pdf</t>
  </si>
  <si>
    <t>https://www.wcc.nrcs.usda.gov/ftpref/wntsc/Pump%20Curves/Aurora/3600/3340%202.5x3x7.pdf</t>
  </si>
  <si>
    <t>https://www.wcc.nrcs.usda.gov/ftpref/wntsc/Pump%20Curves/Verti-line/1800/16EHM.pdf</t>
  </si>
  <si>
    <t>https://www.nrcs.usda.gov/sites/default/files/2023-12/2023-12-TX-Master-Gardeners.pdf</t>
  </si>
  <si>
    <t>https://www.wcc.nrcs.usda.gov/ftpref/wntsc/Pump%20Curves/Goulds/3600/6RAHC.pdf</t>
  </si>
  <si>
    <t>https://www.wcc.nrcs.usda.gov/ftpref/wntsc/Pump%20Curves/FlowServe/1200/20ENL.pdf</t>
  </si>
  <si>
    <t>https://www.wcc.nrcs.usda.gov/ftpref/wntsc/Pump%20Curves/Simmons/1800/SM13L.pdf</t>
  </si>
  <si>
    <t>https://www.wcc.nrcs.usda.gov/ftpref/wntsc/Pump%20Curves/Johnston/1800/16CHC.pdf</t>
  </si>
  <si>
    <t>https://www.wcc.nrcs.usda.gov/ftpref/wntsc/Pump%20Curves/Aurora/1800/411%2010x12x18.pdf</t>
  </si>
  <si>
    <t>https://www.wcc.nrcs.usda.gov/ftpref/wntsc/Pump%20Curves/FlowServe/1800/14DH.pdf</t>
  </si>
  <si>
    <t>https://www.wcc.nrcs.usda.gov/ftpref/wntsc/Pump%20Curves/PACO/1800/5095-7%203284.pdf</t>
  </si>
  <si>
    <t>https://www.wcc.nrcs.usda.gov/ftpref/wntsc/Pump%20Curves/Cornell/1800/5WB.pdf</t>
  </si>
  <si>
    <t>https://www.aphis.usda.gov/animal_health/emergency_management/downloads/ed_materials/set_tracing_handout.pdf</t>
  </si>
  <si>
    <t>https://www.wcc.nrcs.usda.gov/ftpref/wntsc/Pump%20Curves/Goulds/3600/10RAHC.pdf</t>
  </si>
  <si>
    <t>https://www.wcc.nrcs.usda.gov/ftpref/wntsc/Pump%20Curves/Cascade/1200/16MF.pdf</t>
  </si>
  <si>
    <t>https://www.wcc.nrcs.usda.gov/ftpref/wntsc/Pump%20Curves/Fairbanks%20Morse/900/14-8312.pdf</t>
  </si>
  <si>
    <t>https://www.ars.usda.gov/meetings/rvf2009/documents/CairopresentationRiftValleyFever1_000.pdf</t>
  </si>
  <si>
    <t>https://www.wcc.nrcs.usda.gov/ftpref/wntsc/Pump%20Curves/Robbco/3600/7THE.pdf</t>
  </si>
  <si>
    <t>https://www.wcc.nrcs.usda.gov/ftpref/wntsc/Pump%20Curves/FlowServe/1800/18EKH.pdf</t>
  </si>
  <si>
    <t>https://www.wcc.nrcs.usda.gov/ftpref/wntsc/Pump%20Curves/FlowServe/1800/12ENH.pdf</t>
  </si>
  <si>
    <t>https://www.wcc.nrcs.usda.gov/ftpref/wntsc/Pump%20Curves/FlowServe/1800/12ELL.pdf</t>
  </si>
  <si>
    <t>https://www.wcc.nrcs.usda.gov/ftpref/wntsc/Pump%20Curves/Worthington/1800/12HH165.pdf</t>
  </si>
  <si>
    <t>https://www.wcc.nrcs.usda.gov/ftpref/wntsc/Pump%20Curves/WDM/1800/14D-276.pdf</t>
  </si>
  <si>
    <t>https://www.wcc.nrcs.usda.gov/ftpref/wntsc/Pump%20Curves/FlowServe/1800/12DH.pdf</t>
  </si>
  <si>
    <t>https://www.wcc.nrcs.usda.gov/ftpref/wntsc/Pump%20Curves/FlowServe/1800/14M160.pdf</t>
  </si>
  <si>
    <t>https://www.wcc.nrcs.usda.gov/ftpref/wntsc/Pump%20Curves/FlowServe/3600/10M41.pdf</t>
  </si>
  <si>
    <t>https://www.wcc.nrcs.usda.gov/ftpref/wntsc/Pump%20Curves/Winthroat/900/24-7002.pdf</t>
  </si>
  <si>
    <t>https://www.wcc.nrcs.usda.gov/ftpref/wntsc/Pump%20Curves/Aurora/3600/340-360%203x4x9A.pdf</t>
  </si>
  <si>
    <t>https://www.wcc.nrcs.usda.gov/ftpref/wntsc/Pump%20Curves/Johnston/1800/14DC.pdf</t>
  </si>
  <si>
    <t>https://www.wcc.nrcs.usda.gov/ftpref/wntsc/Pump%20Curves/FlowServe/1800/18ENL.pdf</t>
  </si>
  <si>
    <t>https://www.wcc.nrcs.usda.gov/ftpref/wntsc/Pump%20Curves/Winthroat/1200/12H-135.pdf</t>
  </si>
  <si>
    <t>https://www.wcc.nrcs.usda.gov/ftpref/wntsc/Pump%20Curves/Byron%20Jackson/1200/20HQ-O.pdf</t>
  </si>
  <si>
    <t>https://www.nrc.gov/docs/ML1029/ML102990084.pdf</t>
  </si>
  <si>
    <t>https://jobs.scienceandsociety.duke.edu/primo-explore/virtual-library/download/Memorial_Scholarship_Presentation_Speech_Sample.pdf</t>
  </si>
  <si>
    <t>https://www.pace.edu/sites/default/files/files/honors-college/honors-thesis/thesis-presentation-guidelines.pdf</t>
  </si>
  <si>
    <t>https://www.sealevel.info/Happer_UNC_2014-09-08/email_reply_2014-09-10.pdf</t>
  </si>
  <si>
    <t>https://dergipark.org.tr/en/download/article-file/1243529</t>
  </si>
  <si>
    <t>https://www.royaltystreams.com/wp-content/uploads/2021/01/RSC-Corp-Presentation-Dec-20.pdf</t>
  </si>
  <si>
    <t>https://www.royaltystreams.com/wp-content/uploads/2021/02/RSC-Corp-Presentation-1220.pdf</t>
  </si>
  <si>
    <t>https://royaltystreams.com/wp-content/uploads/2019/05/Royalty-Streams-Corp-Presentation-May.pdf</t>
  </si>
  <si>
    <t>https://www.royaltystreams.com/wp-content/uploads/2023/06/RSC-Corp-Pres-622.pdf</t>
  </si>
  <si>
    <t>https://www.royaltystreams.com/wp-content/uploads/2023/09/RSC-FS-63023.pdf</t>
  </si>
  <si>
    <t>https://www.dshs.texas.gov/sites/default/files/newborn/pdf/2018MarSCACCommunityHealthWkrs.pdf</t>
  </si>
  <si>
    <t>https://www.dshs.texas.gov/sites/default/files/IDCU/about/TaskForceID/docs/3_OMA_Overview%2010-19-2020.pdf</t>
  </si>
  <si>
    <t>https://www.dshs.texas.gov/sites/default/files/IDCU/about/TaskForceID/docs/Agenda-Item-5-COVID-19-Vaccine-Distribution-Plan-Update-092121.pdf</t>
  </si>
  <si>
    <t>https://www.dshs.texas.gov/sites/default/files/hivstd/meds/minutes/20200731-05.pdf</t>
  </si>
  <si>
    <t>https://www.dshs.texas.gov/sites/default/files/IDCU/about/TaskForceID/docs/4_COVID-19_Update%2010-19-2020.pdf</t>
  </si>
  <si>
    <t>https://www.dshs.texas.gov/sites/default/files/IDCU/about/TaskForceID/docs/Agenda-Item-5-COVID19-Vaccine-Distribution-Plan-Update120221.pdf</t>
  </si>
  <si>
    <t>https://www.dshs.texas.gov/sites/default/files/immunize/immtrac/docs/Transcript-for-TIR-Disaster-Reporting---2020-12-22.pdf</t>
  </si>
  <si>
    <t>https://www.dshs.texas.gov/sites/default/files/legislative/2017-Reports/DSHS-SFC-Presentation01302017.pdf</t>
  </si>
  <si>
    <t>https://www.dshs.texas.gov/sites/default/files/IDCU/disease/influenza/conference/docs/2017-docs/5_Layton-H7N2_TX-DOH-Influenza-workshop-final.pdf</t>
  </si>
  <si>
    <t>https://www.dshs.texas.gov/sites/default/files/IDCU/EpiWorkshop/ELC/2017/2017-October/Oct-3-4-2017-Presentations/ELC-Ham-TX-100217.pdf</t>
  </si>
  <si>
    <t>https://governor.sc.gov/sites/governor/files/Documents/Executive-Budget/2020%20Executive%20Budget%20Presentation.pdf</t>
  </si>
  <si>
    <t>https://admin.sc.gov/sites/admin/files/Documents/Budget/BAG%20Effective%20Monitoring%20Presentation.pdf</t>
  </si>
  <si>
    <t>https://www.scstatehouse.gov/CommitteeInfo/HouseLegislativeOversightCommittee/AgencyWebpages/TransportationInfrastructureBank/PowerPoint%20Presentation%20provided%20by%20STIB%20at%20the%20Subcommittee%20Meeting%20(August%2025,%202016).pdf</t>
  </si>
  <si>
    <t>https://www.scstatehouse.gov/CommitteeInfo/HouseLegislativeOversightCommittee/AgencyWebpages/Corrections/SCDC%20Legal%20and%20Compliance%20Presentation%20(10.01.19).pdf</t>
  </si>
  <si>
    <t>https://aging.sc.gov/sites/default/files/documents/ARCC/2021%20ARCC%20Minutes.pdf</t>
  </si>
  <si>
    <t>https://www.usf.edu/atle/documents/handout-oral-presentation-skills.pdf</t>
  </si>
  <si>
    <t>https://sc.edu/nrc/presentation/annual/2017/handouts/FD-7%20Cultivating%20and%20Capitalizing%20on%20the%20Strengths%20of%20First-Generation%20Students%20Part%202.pdf</t>
  </si>
  <si>
    <t>https://portal.tpu.ru/SHARED/s/SIDORENKOT/students/Tab2/Arguments%20and%20Non-Arguments.pdf</t>
  </si>
  <si>
    <t>https://hr.osu.edu/wp-content/uploads/career-roadmap-basics-slides.pdf</t>
  </si>
  <si>
    <t>https://storage.outreach.psu.edu/autism/51-Presentation_0.pdf</t>
  </si>
  <si>
    <t>https://www.dshs.texas.gov/sites/default/files/IDCU/about/TaskForceID/docs/Agenda-Item-9-88th-Legislative-Session-and-Legislative-Appropriations-Requests.pdf</t>
  </si>
  <si>
    <t>https://www.dshs.texas.gov/sites/default/files/IDCU/health/Healthcare-Safety/Conferences/2022/HCS-CaurisTX-Final.pdf</t>
  </si>
  <si>
    <t>https://www.dshs.texas.gov/sites/default/files/immunize/immtrac/docs/Transcript-for-Batch-FTP-Production-2021-03-22.pdf</t>
  </si>
  <si>
    <t>https://www.dshs.texas.gov/sites/default/files/hivstd/fieldops/TA/CareServFund-HealthEquity-Presentation.pdf</t>
  </si>
  <si>
    <t>https://www.dshs.texas.gov/sites/default/files/IDCU/health/Healthcare-Safety/Conferences/2019/Halverson-TX-DHS-Slides-8-28-19.pdf</t>
  </si>
  <si>
    <t>https://www.dshs.texas.gov/sites/default/files/tcr/actcr/handouts/DSHS%20IRB%20Overview%20Module%20MOU%20Researcher%20Presentation.pdf</t>
  </si>
  <si>
    <t>https://www.dshs.texas.gov/sites/default/files/immunize/immtrac/docs/TIR-Monoclonal-Antibody-Disaster-Reporting-Script-10-15-2021.pdf</t>
  </si>
  <si>
    <t>https://www.dshs.texas.gov/sites/default/files/hivstd/fieldops/TA/CareServFund-CarePlan-Presentation.pdf</t>
  </si>
  <si>
    <t>https://www.dshs.texas.gov/sites/default/files/immunize/immtrac/docs/Transcript-for-Batch-FTP-Testing-2021-02-26.pdf</t>
  </si>
  <si>
    <t>https://www.dshs.texas.gov/sites/default/files/LIDS-Immunizations/pdf/news_archives/tvfc/2.23.24-TVFC-Hiberix-Presenation-Update.pdf</t>
  </si>
  <si>
    <t>https://pdfs.semanticscholar.org/presentation/6fd4/f524d8e7b44996123162101f65403424c932.pdf</t>
  </si>
  <si>
    <t>https://legislature.vermont.gov/Documents/2022/WorkGroups/Senate%20Health%20and%20Welfare/Mental%20Health/W~Margaret%20Ross~Mental%20Health%20Adcovacy%20Day%20Howard%20Center%20Crisis%20Clinician%20Testimony~2-4-2021.pdf</t>
  </si>
  <si>
    <t>https://legislature.vermont.gov/Documents/2024/WorkGroups/House%20Health%20Care/Mental%20Health/W~Marie%20Lennon~Written%20Testimony~2-3-2023.pdf</t>
  </si>
  <si>
    <t>https://legislature.vermont.gov/Documents/2024/WorkGroups/Senate%20Transportation/Agency%20of%20Transportation/W~Bradley%20Kukenberger~AOT%20Finance%20Presentation~1-18-2023.pdf</t>
  </si>
  <si>
    <t>https://legislature.vermont.gov/Documents/2024/WorkGroups/House%20Commerce/Intern%20Documents/Committee%20and%20Caucus%20Meetings/W~Wiley%20Barzelay~Notes%20on%20the%20Senate%20Committee%20on%20Agriculture%201-17-24%20Meeting%20on%20H.81~1-19-2024.pdf</t>
  </si>
  <si>
    <t>https://legislature.vermont.gov/Documents/2022/WorkGroups/Senate%20Transportation/VTrans/Witness%20Documents/W~Daniel%20Delabruere~VTrans%20Rail%20Section~1-20-2021.pdf</t>
  </si>
  <si>
    <t>https://legislature.vermont.gov/Documents/2022/WorkGroups/House%20Appropriations/Presentations/W~John%20Adams,%20Director,%20Vermont%20Center%20for%20Geographic%20Information~VCGI%20Presentation~4-21-2021.pdf</t>
  </si>
  <si>
    <t>https://legislature.vermont.gov/Documents/2020/WorkGroups/House%20Transportation/VTrans/VTrans%20Budget%20FY21/W~Allison%20Laflamme~State%20Highway%20Safety%20Office%20-%20Behavioral%20%20Safety%20Unit%20Budget~1-28-2020.pdf</t>
  </si>
  <si>
    <t>https://legislature.vermont.gov/Documents/2024/WorkGroups/House%20Commerce/Intern%20Documents/Report%20Summaries/W~Wiley%20Barzelay~Summary%20of%20Workforce%20Investment%20System%20and%20Registered%20Apprenticeship%20Program%20Annual%20Report~1-12-2024.pdf</t>
  </si>
  <si>
    <t>https://legislature.vermont.gov/Documents/2022/WorkGroups/House%20Transportation/FY2023%20Proposed%20Budget/Witness%20Documents/W~Dan%20Delabruere~FY2023%20VTrans%20Rail%20Section%20Budget~1-20-2022.pdf</t>
  </si>
  <si>
    <t>https://legislature.vermont.gov/Documents/2024/WorkGroups/House%20Education/School%20Governance/School%20Accreditation%20and%20Standards/Independent%20School%20Approval/W~Claire%20Leheny~AISNE%20School%20Accreditation~2-1-2023.pdf</t>
  </si>
  <si>
    <t>https://www.wcc.nrcs.usda.gov/ftpref/wntsc/Pump%20Curves/Johnston/1200/16DLC.pdf</t>
  </si>
  <si>
    <t>https://www.wcc.nrcs.usda.gov/ftpref/wntsc/Pump%20Curves/Goulds/1800/16DHLO.pdf</t>
  </si>
  <si>
    <t>https://www.wcc.nrcs.usda.gov/ftpref/wntsc/Pump%20Curves/Floway/900/16DKH.pdf</t>
  </si>
  <si>
    <t>https://www.wcc.nrcs.usda.gov/ftpref/wntsc/Pump%20Curves/Byron%20Jackson/1800/12GH.pdf</t>
  </si>
  <si>
    <t>https://www.wcc.nrcs.usda.gov/ftpref/wntsc/Pump%20Curves/Ingersoll%20Rand/1200/14KKH.pdf</t>
  </si>
  <si>
    <t>https://www.wcc.nrcs.usda.gov/ftpref/wntsc/Pump%20Curves/FlowServe/3600/6H15.pdf</t>
  </si>
  <si>
    <t>https://www.wcc.nrcs.usda.gov/ftpref/wntsc/Pump%20Curves/FlowServe/3600/10EJH.pdf</t>
  </si>
  <si>
    <t>https://www.wcc.nrcs.usda.gov/ftpref/wntsc/Pump%20Curves/Goulds/3600/10RJLC.pdf</t>
  </si>
  <si>
    <t>https://www.wcc.nrcs.usda.gov/ftpref/wntsc/Pump%20Curves/FlowServe/3600/6H18.pdf</t>
  </si>
  <si>
    <t>https://www.wcc.nrcs.usda.gov/ftpref/wntsc/Pump%20Curves/PACO/1800/8012-3%203240.pdf</t>
  </si>
  <si>
    <t>https://www.wcc.nrcs.usda.gov/ftpref/wntsc/Pump%20Curves/FlowServe/3600/8L12.pdf</t>
  </si>
  <si>
    <t>https://www.wcc.nrcs.usda.gov/ftpref/wntsc/Pump%20Curves/FlowServe/1800/12CH.pdf</t>
  </si>
  <si>
    <t>https://www.wcc.nrcs.usda.gov/ftpref/wntsc/Pump%20Curves/Robbco/1800/11AHE.pdf</t>
  </si>
  <si>
    <t>https://www.wcc.nrcs.usda.gov/ftpref/wntsc/Pump%20Curves/Simflo/1800/SP7C.pdf</t>
  </si>
  <si>
    <t>https://www.wcc.nrcs.usda.gov/ftpref/wntsc/Pump%20Curves/Goulds/1800/14HMO.pdf</t>
  </si>
  <si>
    <t>https://www.wcc.nrcs.usda.gov/ftpref/wntsc/Pump%20Curves/Winthroat/1200/12M-75.pdf</t>
  </si>
  <si>
    <t>https://www.wcc.nrcs.usda.gov/ftpref/wntsc/Pump%20Curves/Western/1200/14WMH.pdf</t>
  </si>
  <si>
    <t>https://www.wcc.nrcs.usda.gov/ftpref/wntsc/Pump%20Curves/Aurora/1200/411%2010x12x12B.pdf</t>
  </si>
  <si>
    <t>https://www.wcc.nrcs.usda.gov/ftpref/wntsc/Pump%20Curves/Johnston/1800/10MS.pdf</t>
  </si>
  <si>
    <t>https://www.wcc.nrcs.usda.gov/ftpref/wntsc/Pump%20Curves/Goulds/1800/8RJLO.pdf</t>
  </si>
  <si>
    <t>https://www.wcc.nrcs.usda.gov/ftpref/wntsc/Pump%20Curves/FlowServe/1800/12M90A.pdf</t>
  </si>
  <si>
    <t>https://www.wcc.nrcs.usda.gov/ftpref/wntsc/Pump%20Curves/Goulds/3600/2X3-7.pdf</t>
  </si>
  <si>
    <t>https://www.wcc.nrcs.usda.gov/ftpref/wntsc/Pump%20Curves/FlowServe/1200/20NKL.pdf</t>
  </si>
  <si>
    <t>https://www.wcc.nrcs.usda.gov/ftpref/wntsc/Pump%20Curves/Goulds/3600/2.5X3-9.pdf</t>
  </si>
  <si>
    <t>https://www.wcc.nrcs.usda.gov/ftpref/wntsc/Pump%20Curves/PACO/3600/2050-1%201444.pdf</t>
  </si>
  <si>
    <t>https://www.wcc.nrcs.usda.gov/ftpref/wntsc/Pump%20Curves/FlowServe/1800/14ENH.pdf</t>
  </si>
  <si>
    <t>https://www.wcc.nrcs.usda.gov/ftpref/wntsc/Pump%20Curves/FlowServe/1200/15EHM.pdf</t>
  </si>
  <si>
    <t>https://www.wcc.nrcs.usda.gov/ftpref/wntsc/Pump%20Curves/Western/1800/10WHH.pdf</t>
  </si>
  <si>
    <t>https://www.wcc.nrcs.usda.gov/ftpref/wntsc/Pump%20Curves/Cornell/1800/2.5W.pdf</t>
  </si>
  <si>
    <t>https://www.wcc.nrcs.usda.gov/ftpref/wntsc/Pump%20Curves/Aurora/1200/411%206x8x11.pdf</t>
  </si>
  <si>
    <t>https://www.wcc.nrcs.usda.gov/ftpref/wntsc/Pump%20Curves/Johnston/1200/14AC.pdf</t>
  </si>
  <si>
    <t>https://www.wcc.nrcs.usda.gov/ftpref/wntsc/Pump%20Curves/Johnston/1200/25DLC.pdf</t>
  </si>
  <si>
    <t>https://www.wcc.nrcs.usda.gov/ftpref/wntsc/Pump%20Curves/Winthroat/1800/15H-226.pdf</t>
  </si>
  <si>
    <t>https://www.wcc.nrcs.usda.gov/ftpref/wntsc/Pump%20Curves/FlowServe/1800/10EMM.pdf</t>
  </si>
  <si>
    <t>https://www.wcc.nrcs.usda.gov/ftpref/wntsc/Pump%20Curves/PACO/1800/3095-5%203069.pdf</t>
  </si>
  <si>
    <t>https://www.wcc.nrcs.usda.gov/ftpref/wntsc/Pump%20Curves/Aurora/1200/411%208x10x21A.pdf</t>
  </si>
  <si>
    <t>https://solar.sc.gov/sites/solar/files/Documents/Solar%20Reports%20and%20Data/Solar%20Data%202023%20Presentation.pdf</t>
  </si>
  <si>
    <t>https://www.rilegislature.gov/housefiscalreport/2020/EOC%20FY%202025.pdf</t>
  </si>
  <si>
    <t>https://www.charleston-sc.gov/DocumentCenter/View/15349/DPZ-BAR-Presentation-May-16-2017?bidId=</t>
  </si>
  <si>
    <t>https://www.scstatehouse.gov/CommitteeInfo/Ways&amp;MeansMeetingHandouts/Constitutional/SCSEC%20HWM%20Submission.pdf</t>
  </si>
  <si>
    <t>https://www.scstatehouse.gov/CommitteeInfo/Ways&amp;MeansMeetingHandouts/TransportationandRegulatory/Public%20Service%20Commission%20Budget%20Hearing%20Presentation.pdf</t>
  </si>
  <si>
    <t>https://www.michigan.gov/-/media/Project/Websites/mpsc/workgroups/EWR_Collaborative/2015/EOC_Appliance_Recycling_Calibration_Study_Presentation_20150615.pdf?rev=2d4202c0b8904ee5a4ff1192cb34490c</t>
  </si>
  <si>
    <t>https://www.dshs.texas.gov/sites/default/files/hivstd/info/cs/files/NoCasePNC.pdf</t>
  </si>
  <si>
    <t>https://www.dshs.texas.gov/sites/default/files/commprep/preparedness/PCC/agendas/PPC-Agenda-01-30-2024.pdf</t>
  </si>
  <si>
    <t>https://www.dshs.texas.gov/sites/default/files/immunize/immtrac/docs/Script-for-FTP-Data-Exchange-Methods.pdf</t>
  </si>
  <si>
    <t>https://www.dshs.texas.gov/sites/default/files/IDCU/about/TaskForceID/docs/Agenda-Item-5b-100322-Emerging-Issues-Ukrainian-Refugee-Tuberculosis-UpdateFINAL.pdf</t>
  </si>
  <si>
    <t>https://www.dshs.texas.gov/sites/default/files/IDCU/about/TaskForceID/docs/Agenda-Item-8-100322-Data-Technology-ImprovementsFINAL.pdf</t>
  </si>
  <si>
    <t>https://www.dshs.texas.gov/sites/default/files/immunize/immtrac/docs/Data-Quality-and-Error-Resolution-Script.pdf</t>
  </si>
  <si>
    <t>https://www.dshs.texas.gov/sites/default/files/IDCU/about/TaskForceID/docs/Agenda-Item-7-100322-Vaccine-Preventable-Disease-Coverage-RatesFINAL.pdf</t>
  </si>
  <si>
    <t>https://www.dshs.texas.gov/sites/default/files/IDCU/about/TaskForceID/docs/Agenda-Item-6-Respiratory-Viruses-Update120221.pdf</t>
  </si>
  <si>
    <t>https://www.dshs.texas.gov/sites/default/files/docs/030916TaskForceMeetingMinutes.pdf</t>
  </si>
  <si>
    <t>https://www.dshs.texas.gov/sites/default/files/exec-team/Speaker-Request-Form-Commissioner.pdf</t>
  </si>
  <si>
    <t>https://www.anz.com/content/dam/anzcom/pdf/institutional/markets/hk/trade_finance/Export%20Documentary%20Credit%20Presentation%20Form.pdf</t>
  </si>
  <si>
    <t>https://www.cfonb.org/sites/www.cfonb.org/files/documents/CFONB_AOS_SCTR_Short_presentation2023_V02_C_20230515.pdf</t>
  </si>
  <si>
    <t>https://finpension.ch/app/uploads/factsheets/CH0030849654_fact-sheet_en.pdf?t=2024-03-28</t>
  </si>
  <si>
    <t>https://static.seekingalpha.com/uploads/sa_presentations/324/32324/original.pdf</t>
  </si>
  <si>
    <t>https://www.aeoncredit.com.my/ul/1649215214692_aeon_credit_analyst_presentation_q4fye22_v4_final.pdf</t>
  </si>
  <si>
    <t>https://pdf.usaid.gov/pdf_docs/PNADL939.pdf</t>
  </si>
  <si>
    <t>https://www.sglcarbon.com/pdf/SGL-Presentation-UniCredit-Kepler-Cheuvreux-German-Corporate-Conference-2019-EN.pdf</t>
  </si>
  <si>
    <t>https://www.bfcm.creditmutuel.fr/partage/fr/CC/BFCM/telechargements/presentations-investisseurs/IP_BFCM_JUNE_2019_SEPT2019.pdf</t>
  </si>
  <si>
    <t>https://d1io3yog0oux5.cloudfront.net/_f21729e507fd3a18ecb9a41a6492b9b2/tellurianinc/db/353/2924/pdf/Credit_Suisse_Presentation_2018_FINAL.pdf</t>
  </si>
  <si>
    <t>https://www.vcredit.com/media/1278/2019-annual-results-presentation.pdf</t>
  </si>
  <si>
    <t>https://lbcfg.ca/wp-content/uploads/2017/09/transcript.pdf</t>
  </si>
  <si>
    <t>https://www.pcc.edu/board/materials/2019-12-19/dual-credit.pdf</t>
  </si>
  <si>
    <t>https://www.eutelsat.com/files/PDF/investors/GIC_presentation_060619_vF.pdf</t>
  </si>
  <si>
    <t>https://files.consumerfinance.gov/f/2011/03/Comperemedia-presentation.pdf</t>
  </si>
  <si>
    <t>https://www.covivio.eu/wp-content/uploads/sites/6/2023/08/Credit-investor-presentation.pdf</t>
  </si>
  <si>
    <t>https://www.omasp.fi/asiakirjat/sijoittajat/joukkovelkakirjalainat/oma-savings-bank-investor-presentation-62021</t>
  </si>
  <si>
    <t>https://www.omasp.fi/asiakirjat/sijoittajat/joukkovelkakirjalainat/oma-savings-bank-credit-investor-presentation-42023</t>
  </si>
  <si>
    <t>https://www.ozmovies.com.au/uploads/media/credit/0004/40/b0914379309788b0c2fe15ec905fa1d04504e0db.pdf</t>
  </si>
  <si>
    <t>https://s201.q4cdn.com/693218008/files/doc_presentation/doc_events/2020/12/02/Ford-at-Credit-Suisse-Conference-Dec-2-Final-Media.pdf</t>
  </si>
  <si>
    <t>https://www.vcredit.com/media/1322/2020-interim-results-presentation.pdf</t>
  </si>
  <si>
    <t>https://www.wittur.com/website/get_download.aspx?ctrb_id=4883</t>
  </si>
  <si>
    <t>https://jcp.org/aboutJava/communityprocess/ec-public/materials/2013-05-1415/PMO-topics-May-2013.pdf</t>
  </si>
  <si>
    <t>https://elischolar.library.yale.edu/cgi/viewcontent.cgi?article=7979&amp;context=ypfs-documents</t>
  </si>
  <si>
    <t>https://www.scstatehouse.gov/CommitteeInfo/Ways&amp;MeansMeetingHandouts/TransportationandRegulatory/2024/Dept%20of%20Consumer%20Affairs%20FY24-25.pdf</t>
  </si>
  <si>
    <t>https://www.scstatehouse.gov/CommitteeInfo/Ways&amp;MeansMeetingHandouts/Constitutional/Election%20Commission%20Sub%20Presentation.pdf</t>
  </si>
  <si>
    <t>https://www.scstatehouse.gov/CommitteeInfo/HouseLegislativeOversightCommittee/AgencyWebpages/HumanAffairsCommission/6.22.17%20Presentation%20to%20the%20House%20LOC%20-%20Revised%206.20.17.pdf</t>
  </si>
  <si>
    <t>https://www.scstatehouse.gov/CommitteeInfo/HouseLegislativeOversightCommittee/AgencyWebpages/CommissiononHigherEducation/CHE%20Presentation.pdf</t>
  </si>
  <si>
    <t>https://lternet.edu/wp-content/uploads/2021/11/EOC-SCpresentation-2021.pdf</t>
  </si>
  <si>
    <t>https://www.scstatehouse.gov/CommitteeInfo/Ways&amp;MeansMeetingHandouts/HigherEducation/FY%2021-22%20CofC%20Presentation.pdf</t>
  </si>
  <si>
    <t>https://scdps.sc.gov/sites/scdps/files/Documents/ohsjp/jjgp/2022/SCDPS%20Grants%20Presentation-Jan%202022.pdf</t>
  </si>
  <si>
    <t>https://www.dshs.texas.gov/sites/default/files/legislative/86th/DSHS-House-Homeland-Intl-Rel-Eco-Dev-FINAL.pdf</t>
  </si>
  <si>
    <t>https://www.dshs.texas.gov/sites/default/files/LIDS-Immunize-ASN/News-and-updates/8.31.23-TVFC-and-ASN-Fomulary-Updates%2C-Menevo-and-Prevnar.pdf</t>
  </si>
  <si>
    <t>https://www.dshs.texas.gov/sites/default/files/commprep/preparedness/PCC/agendas/PCC-Agenda-10-16-2023.pdf</t>
  </si>
  <si>
    <t>https://www.dshs.texas.gov/sites/default/files/IDCU/health/Healthcare-Safety/Conferences/2022/051922-CS-Davis-Burnout-Presentation.pdf</t>
  </si>
  <si>
    <t>https://www.dshs.texas.gov/sites/default/files/immunize/immtrac/docs/Bidirectional-Data-Exchange-Testing-Webinar.pdf</t>
  </si>
  <si>
    <t>https://www.dshs.texas.gov/sites/default/files/newborn/pdf/Sickle%20Cell%20Task%20Force_Minutes_12-01-2022.pdf</t>
  </si>
  <si>
    <t>https://www.dshs.texas.gov/sites/default/files/hivstd/fieldops/TA/CareServFund-MAI-Presentation.pdf</t>
  </si>
  <si>
    <t>https://www.dshs.texas.gov/sites/default/files/IDCU/about/TaskForceID/docs/Agenda-Item-3-COVID-19-Situation-Update120221.pdf</t>
  </si>
  <si>
    <t>https://www.dshs.texas.gov/sites/default/files/IDCU/about/TaskForceID/docs/Agenda-Item-4-COVID-19-Vaccine-Update120221-FINAL.pdf</t>
  </si>
  <si>
    <t>https://www.dshs.texas.gov/sites/default/files/TFBHO/TFBHO-Presentation-TCEQ-Scrap-Tire-Investigations-03-31-2022.pdf</t>
  </si>
  <si>
    <t>https://legislature.vermont.gov/Documents/2024/WorkGroups/House%20Health%20Care/FY2024%20Budget/W~Emily%20Hawes~Department%20of%20Mental%20Health%20FY2024%20Budget%20Request%20Presentation~2-2-2023.pdf</t>
  </si>
  <si>
    <t>https://legislature.vermont.gov/Documents/2024/WorkGroups/Senate%20Economic%20Development/Chamber%20of%20Commerce/W~Megan%20Sullivan~2023%20Vermont%20Chamber%20of%20Commerce%20Introduction~1-13-2023.pdf</t>
  </si>
  <si>
    <t>https://legislature.vermont.gov/Documents/2020/WorkGroups/House%20Transportation/VTrans/VTrans%20Overviews/W~Dan%20Delabruere~VTrans%20Rail%20Section~1-24-2019.pdf</t>
  </si>
  <si>
    <t>https://legislature.vermont.gov/Documents/2016/WorkGroups/Senate%20Finance/Bills/S.135/Witness%20Testimony/W~Tina%20Zuk~Tobacco%20Tax%20Presentation~4-27-2015.pdf</t>
  </si>
  <si>
    <t>https://legislature.vermont.gov/Documents/2024/WorkGroups/House%20Environment/Solid%20Waste/W~Marcie%20Gallagher~Modernize%20the%20Bottle%20Bill%20Presentation~1-19-2023.pdf</t>
  </si>
  <si>
    <t>https://legislature.vermont.gov/Documents/2022/WorkGroups/Senate%20Agriculture/Farm%20to%20Plate/W~Ellen%20Kahler~Agricultural%20Strategic%20Plan%20Presentation%20to%20Agriculture%20Committees~2-11-2021.pdf</t>
  </si>
  <si>
    <t>https://legislature.vermont.gov/Documents/2022/WorkGroups/House%20Education/Education%20Funding/FY2022%20Budget/AOE/W~Jess%20DeCarolis~Agency%20of%20Education%20Virtual%20Learning%20and%20High%20School%20Completion%20%20FY2022%20Proposed%20Budget%20Presentation~2-17-2021.pdf</t>
  </si>
  <si>
    <t>https://legislature.vermont.gov/Documents/2018/WorkGroups/House%20Natural/Bills/H.105/H.105~Mark%20Floegel~Email%20testimony~5-3-2017.pdf</t>
  </si>
  <si>
    <t>https://legislature.vermont.gov/Documents/2024/WorkGroups/House%20Environment/Bills/H.31/Witness%20Documents/H.31~Pat%20Suozzi~Additional%20Information%20-%20Lake%20Iroquois%20Association~3-15-2023.pdf</t>
  </si>
  <si>
    <t>https://legislature.vermont.gov/Documents/2016/WorkGroups/Senate%20Appropriations/FY%202017%20Budget/02%20%20Protection/W~Agency%20of%20Agriculture,%20Food%20and%20Markets~FY%202017%20Proposed%20Budget~3-9-2016.pdf</t>
  </si>
  <si>
    <t>https://www.nj.gov/dep/fgw/pdf/2016/paf_fgcpresentation.pdf</t>
  </si>
  <si>
    <t>https://www.wcc.nrcs.usda.gov/ftpref/wntsc/Pump%20Curves/FlowServe/1800/12L40.pdf</t>
  </si>
  <si>
    <t>https://www.wcc.nrcs.usda.gov/ftpref/wntsc/Pump%20Curves/Johnston/1200/36DHC.pdf</t>
  </si>
  <si>
    <t>https://www.governmentattic.org/51docs/USDAtheUglyAppeal2015.pdf</t>
  </si>
  <si>
    <t>https://www.wcc.nrcs.usda.gov/ftpref/wntsc/Pump%20Curves/Goulds/3600/70L.pdf</t>
  </si>
  <si>
    <t>https://www.wcc.nrcs.usda.gov/ftpref/wntsc/Pump%20Curves/Goulds/1800/10WALC.pdf</t>
  </si>
  <si>
    <t>https://www.wcc.nrcs.usda.gov/ftpref/wntsc/Pump%20Curves/FlowServe/1800/10L30.pdf</t>
  </si>
  <si>
    <t>https://www.wcc.nrcs.usda.gov/ftpref/wntsc/Pump%20Curves/Verti-line/1800/16AXL.pdf</t>
  </si>
  <si>
    <t>https://www.wcc.nrcs.usda.gov/ftpref/wntsc/Pump%20Curves/Johnston/1200/20NLC.pdf</t>
  </si>
  <si>
    <t>https://www.wcc.nrcs.usda.gov/ftpref/wntsc/Pump%20Curves/FlowServe/3600/10M50.pdf</t>
  </si>
  <si>
    <t>https://www.wcc.nrcs.usda.gov/ftpref/wntsc/Pump%20Curves/FlowServe/1800/10DH.pdf</t>
  </si>
  <si>
    <t>https://www.wcc.nrcs.usda.gov/ftpref/wntsc/Pump%20Curves/Cascade/1800/10MF-A5.pdf</t>
  </si>
  <si>
    <t>https://www.wcc.nrcs.usda.gov/ftpref/wntsc/Pump%20Curves/Goulds/1800/12DHLC.pdf</t>
  </si>
  <si>
    <t>https://www.wcc.nrcs.usda.gov/ftpref/wntsc/Pump%20Curves/PACO/1800/1012-0%203840.pdf</t>
  </si>
  <si>
    <t>https://www.wcc.nrcs.usda.gov/ftpref/wntsc/Pump%20Curves/Aurora/1200/411%208x10x21.pdf</t>
  </si>
  <si>
    <t>https://www.wcc.nrcs.usda.gov/ftpref/wntsc/Pump%20Curves/FlowServe/1800/10ELM.pdf</t>
  </si>
  <si>
    <t>https://www.wcc.nrcs.usda.gov/ftpref/wntsc/Pump%20Curves/FlowServe/1800/12EBM.pdf</t>
  </si>
  <si>
    <t>https://www.wcc.nrcs.usda.gov/ftpref/wntsc/Pump%20Curves/FlowServe/1800/12L54.pdf</t>
  </si>
  <si>
    <t>https://www.wcc.nrcs.usda.gov/ftpref/wntsc/Pump%20Curves/Johnston/3600/6AXC.pdf</t>
  </si>
  <si>
    <t>https://www.wcc.nrcs.usda.gov/ftpref/wntsc/Pump%20Curves/Goulds/1800/11CLC.pdf</t>
  </si>
  <si>
    <t>https://www.wcc.nrcs.usda.gov/ftpref/wntsc/Pump%20Curves/Goulds/3600/8DHHO.pdf</t>
  </si>
  <si>
    <t>https://www.wcc.nrcs.usda.gov/ftpref/wntsc/Pump%20Curves/Johnston/1200/18DHC.pdf</t>
  </si>
  <si>
    <t>https://www.wcc.nrcs.usda.gov/ftpref/wntsc/Pump%20Curves/Goulds/1200/4X6-13.pdf</t>
  </si>
  <si>
    <t>https://www.wcc.nrcs.usda.gov/ftpref/wntsc/Pump%20Curves/FlowServe/1200/20NKH.pdf</t>
  </si>
  <si>
    <t>https://www.wcc.nrcs.usda.gov/ftpref/wntsc/Pump%20Curves/Johnston/1200/20ES.pdf</t>
  </si>
  <si>
    <t>https://www.wcc.nrcs.usda.gov/ftpref/wntsc/Pump%20Curves/Aurora/1800/411%208x8x11B.pdf</t>
  </si>
  <si>
    <t>https://www.wcc.nrcs.usda.gov/ftpref/wntsc/Pump%20Curves/FlowServe/1800/10EJH.pdf</t>
  </si>
  <si>
    <t>https://www.wcc.nrcs.usda.gov/ftpref/wntsc/Pump%20Curves/Johnston/1200/36DLC.pdf</t>
  </si>
  <si>
    <t>https://www.wcc.nrcs.usda.gov/ftpref/wntsc/Pump%20Curves/Goulds/1800/10DHHO.pdf</t>
  </si>
  <si>
    <t>https://www.wcc.nrcs.usda.gov/ftpref/wntsc/Pump%20Curves/Byron%20Jackson/1800/14GM.pdf</t>
  </si>
  <si>
    <t>https://www.wcc.nrcs.usda.gov/ftpref/wntsc/Pump%20Curves/Johnston/1200/12EHC.pdf</t>
  </si>
  <si>
    <t>https://www.wcc.nrcs.usda.gov/ftpref/wntsc/Pump%20Curves/Winthroat/1200/15M-154.pdf</t>
  </si>
  <si>
    <t>https://www.wcc.nrcs.usda.gov/ftpref/wntsc/Pump%20Curves/FlowServe/1800/12ELM.pdf</t>
  </si>
  <si>
    <t>https://www.wcc.nrcs.usda.gov/ftpref/wntsc/Pump%20Curves/Winthroat/1200/12H-110.pdf</t>
  </si>
  <si>
    <t>https://www.wcc.nrcs.usda.gov/ftpref/wntsc/Pump%20Curves/Worthington/3600/6L6.pdf</t>
  </si>
  <si>
    <t>https://www.wcc.nrcs.usda.gov/ftpref/wntsc/Pump%20Curves/Johnston/1800/12LS.pdf</t>
  </si>
  <si>
    <t>https://www.wcc.nrcs.usda.gov/ftpref/wntsc/Pump%20Curves/PACO/1800/3015-5%20675.pdf</t>
  </si>
  <si>
    <t>https://www.wcc.nrcs.usda.gov/ftpref/wntsc/Pump%20Curves/FlowServe/1800/12SKH.pdf</t>
  </si>
  <si>
    <t>https://www.wcc.nrcs.usda.gov/ftpref/wntsc/Pump%20Curves/Floway/3600/10XKL.pdf</t>
  </si>
  <si>
    <t>https://www.wcc.nrcs.usda.gov/ftpref/wntsc/Pump%20Curves/Johnston/1800/12CS.pdf</t>
  </si>
  <si>
    <t>https://www.wcc.nrcs.usda.gov/ftpref/wntsc/Pump%20Curves/FlowServe/1800/12SKM.pdf</t>
  </si>
  <si>
    <t>https://www.dshs.texas.gov/sites/default/files/immunize/immtrac/docs/Batch-Data-Exchange-Testing-2021-02-26.pdf</t>
  </si>
  <si>
    <t>https://www.dshs.texas.gov/sites/default/files/internships/docs/CHI_CHW%20Program.pdf</t>
  </si>
  <si>
    <t>https://www.dshs.texas.gov/sites/default/files/immunize/immtrac/docs/Transcript-for-Bidirectional-Registration-of-Intent-2021-01-25.pdf</t>
  </si>
  <si>
    <t>https://www.dshs.texas.gov/sites/default/files/legislative/88th/HACArtII-LAR-Presentation.pdf</t>
  </si>
  <si>
    <t>https://www.dshs.texas.gov/sites/default/files/schoolhealth/tshac/minutes/TSHACMinutes20220228.pdf</t>
  </si>
  <si>
    <t>https://www.dshs.texas.gov/sites/default/files/legislative/87th/DSHS-88th-LAR-Presentation-to%20-the-OOG-and-LBB-09292022%20.pdf</t>
  </si>
  <si>
    <t>https://www.dshs.texas.gov/sites/default/files/tcr/actcr/handouts/5.%20Birth%20Defects%20Presentation.pdf</t>
  </si>
  <si>
    <t>https://www.dshs.texas.gov/sites/default/files/emstraumasystems/GETAC/PDF/GETAC-SPR-Presentation-Feb-24.pdf</t>
  </si>
  <si>
    <t>https://www.dshs.texas.gov/sites/default/files/LIDS-Immunizations/pdf/news_archives/tvfc/1.2.24-Pfizer-PFS-COVID-Vaccine.pdf</t>
  </si>
  <si>
    <t>https://www.dshs.texas.gov/sites/default/files/newborn/pdf/Rare%20Disease%20Subcommittee%20Meeting%20Minutes_06-09-2023.pdf</t>
  </si>
  <si>
    <t>https://gosa.georgia.gov/sites/gosa.georgia.gov/files/SBOE%20Erasure%20Analysis%20Presentation%20EOG_EOC%20Final%20FINAL%2020160216.pdf</t>
  </si>
  <si>
    <t>https://scworks.org/sites/scworks/files/March%2029%2C%202023%20State%20Workforce%20Development%20Board%20Meeting%20Materials_Presentation_0.pdf</t>
  </si>
  <si>
    <t>https://www.scstatehouse.gov/CommitteeInfo/Ways&amp;MeansMeetingHandouts/TransportationandRegulatory/Office%20of%20Regulatory%20Staff%20Budget%20Hearing%20Presentation.pdf</t>
  </si>
  <si>
    <t>https://www.charleston-sc.gov/DocumentCenter/View/24579/WARC-09112019-Epic-Center-Presentation</t>
  </si>
  <si>
    <t>https://www.scstatehouse.gov/CommitteeInfo/Ways&amp;MeansTransportation&amp;RegulatorySubcommittee/January252017Meeting/Department%20of%20Insurance%20Budget%20Presentation%20FY%2017-18.pdf</t>
  </si>
  <si>
    <t>https://www.bradwellinstitute.org/ourpages/auto/2022/11/17/58502266/Georgia%20End-of-Course%20_EOC_%20Exams-BI%20SY%2022-23.pdf</t>
  </si>
  <si>
    <t>https://miamispringsmiddle.net/wp-content/uploads/2024/03/2023-2024-FAST-EOC-Testing-Presentation.pdf</t>
  </si>
  <si>
    <t>https://legislature.vermont.gov/Documents/2018/WorkGroups/House%20Transportation/Bills/H.613/Testimony/W~Wayne%20Wilmans~OMYA%20Lost%20Trucks~2-1-2018.pdf</t>
  </si>
  <si>
    <t>https://legislature.vermont.gov/Documents/2022/WorkGroups/House%20Ways%20and%20Means/Bills/H.175/W~John%20Langhus~Presentation%20Slides~3-12-2021.pdf</t>
  </si>
  <si>
    <t>https://legislature.vermont.gov/Documents/2024/WorkGroups/House%20Commerce/Budgets/Budget%20FY24/W~Christopher%20Kaufman%20Ilstrup~Vermont%20Humanities%20Council%20Budget%20Request%20Presentation~3-2-2023.pdf</t>
  </si>
  <si>
    <t>https://legislature.vermont.gov/Documents/2022/WorkGroups/Senate%20Transportation/Stowe-Morrisville%20State%20Airport/W~Daniel%20Delabruere~Morrisville-Stowe%20State%20Airport~3-24-2021.pdf</t>
  </si>
  <si>
    <t>https://legislature.vermont.gov/Documents/2018/WorkGroups/Senate%20Health%20and%20Welfare/Bills/S.47/S.47~Paul%20Dragon~Powerpoint%20Presentation~2-10-2017.pdf</t>
  </si>
  <si>
    <t>https://legislature.vermont.gov/Documents/2024/WorkGroups/House%20Education/Bills/H.416/Witness%20Documents/H.416~Julia%20Richter~Fees%20and%20Fee%20Waivers%20-%20JFO%20Presentation~3-16-2023.pdf</t>
  </si>
  <si>
    <t>https://legislature.vermont.gov/Documents/2022/WorkGroups/Senate%20Appropriations/FY%202023%20BUDGET/05%20General%20Education/W~Dan%20French,%20Secretary~Agency%20of%20Education%20-%20FY23%20Budget%20Presenation~2-15-2022.pdf</t>
  </si>
  <si>
    <t>https://legislature.vermont.gov/Documents/2024/WorkGroups/Senate%20Transportation/Agency%20of%20Transportation/W~Jon%20Kaplan~Bicycle%20and%20Pedestrian%20Presentation%20-%20Part%201~2-8-2023.pdf</t>
  </si>
  <si>
    <t>https://legislature.vermont.gov/Documents/2020/WorkGroups/House%20Health%20Care/COVID-19/W~Jill%20Mazza%20Olson~VNAs%20of%20Vermont,%20COVID-19%20Impact%20on%20Home%20Health%20and%20Hospice%20Agencies~5-27-2020.pdf</t>
  </si>
  <si>
    <t>https://legislature.vermont.gov/Documents/2024/WorkGroups/House%20Education/Bills/H.409/Witness%20Documents/H.409~Guy%20Stephens~Alliance%20Against%20Seclusion%20and%20Restraint%20Presentation~3-21-2023.pdf</t>
  </si>
  <si>
    <t>https://mediaweb.saintleo.edu/courses/HTY110HA/_V3/RESEARCH-PRESENTATION-INSTRUCTIONS.pdf</t>
  </si>
  <si>
    <t>https://www.fairfaxcounty.gov/neighborhood-community-services/sites/neighborhood-community-services/files/assets/documents/athletics/athletics%20council/meeting%20minutes/meeting%20minutes2021/17%20march%2021/athletic%20council%20scholarship%20presentation%20final.pdf</t>
  </si>
  <si>
    <t>https://fs.hubspotusercontent00.net/hubfs/2875758/Tallan%20Scholarship%20Presentation%202022%20(1).pdf</t>
  </si>
  <si>
    <t>https://www.durhamnc.gov/DocumentCenter/View/4661/Forecasting_Trends_Presentation_UNC_Spring_2013-PDF?bidId=</t>
  </si>
  <si>
    <t>https://www.durhamnc.gov/DocumentCenter/View/4661/Forecasting_Trends_Presentation_UNC_Spring_2013-PDF</t>
  </si>
  <si>
    <t>https://www.dshs.texas.gov/sites/default/files/IDCU/disease/influenza/conference/docs/2017-docs/2_Budd_2016-2017-flu-summary.pdf</t>
  </si>
  <si>
    <t>https://www.dshs.texas.gov/sites/default/files//tcr/actcr/handouts/ACTCR-Meeting-Presentation-07292020.pdf</t>
  </si>
  <si>
    <t>https://www.dshs.texas.gov/sites/default/files/emstraumasystems/GETAC/PDF/Council-GETAC-2024-Q1-Presentation.pdf</t>
  </si>
  <si>
    <t>https://www.dshs.texas.gov/sites/default/files/IDCU/about/TaskForceID/docs/6_COVID-19_Vaccination_Plan%2010-19-2020.pdf</t>
  </si>
  <si>
    <t>https://www.dshs.texas.gov/sites/default/files/hivstd/fieldops/TA/CareServFund-LinkageandRetention-Presentation.pdf</t>
  </si>
  <si>
    <t>https://www.dshs.texas.gov/sites/default/files/LIDS-Immunize-ASN/News-and-updates/8.25.23-Single-Dose-Menveo-available-for-ASN-providers-beginning-September-1.pdf</t>
  </si>
  <si>
    <t>https://www.dshs.texas.gov/sites/default/files/immunize/immtrac/docs/Script---Registry-Consent-and-Electronic-Affirmation-2021-02-08.pdf</t>
  </si>
  <si>
    <t>https://www.dshs.texas.gov/sites/default/files/immunize/immtrac/Transcript%20for%20the%20%20Overview%20of%20Bidirectional%20Onboarding%20Webinar%202023-04-28%20CORRECTED%20ver%203.pdf</t>
  </si>
  <si>
    <t>https://www.dshs.texas.gov/sites/default/files/youthcamp/pdf/Youth%20Camp%202024%20Apr%203%20Meeting%20Presentation.pdf</t>
  </si>
  <si>
    <t>https://www.dshs.texas.gov/sites/default/files/IDCU/disease/tb/programs/corrections/CDCGlobalMigrationandQuarantine-CureTBProgram.pdf</t>
  </si>
  <si>
    <t>https://rfa.sc.gov/sites/default/files/SCAC%20Presentation%2012-1-16.pdf</t>
  </si>
  <si>
    <t>https://psc.sc.gov/sites/default/files/Documents/HB%20Presentation%20Transcript.pdf</t>
  </si>
  <si>
    <t>https://www.scstatehouse.gov/CommitteeInfo/Ways&amp;MeansMeetingHandouts/HigherEducation/FY%2020-21%20CofC%20Presentation.pdf</t>
  </si>
  <si>
    <t>https://elkhornmediagroup.com/wp-content/uploads/2020/05/05-27-2020_Grant-County-Court-Presentation-EOC-Project.pdf</t>
  </si>
  <si>
    <t>https://rfa.sc.gov/sites/default/files/2023-09/SC%20Chamber%20of%20Commerce%20Presentation.pdf</t>
  </si>
  <si>
    <t>https://www.scdps.sc.gov/sites/default/files/Documents/ohsjp/cjgp/SCDPS%20Grants%20Presentation-Jan%202022.pdf</t>
  </si>
  <si>
    <t>https://www.miamidade.gov/core/library/manuals/manual-volume-3.pdf</t>
  </si>
  <si>
    <t>https://solar.sc.gov/sites/solar/files/Documents/Solar%20Reports%20and%20Data/Solar%20Data%202021%20Presentation.pdf</t>
  </si>
  <si>
    <t>https://www.wcc.nrcs.usda.gov/ftpref/wntsc/Pump%20Curves/Goulds/1800/2.5X3-9.pdf</t>
  </si>
  <si>
    <t>https://www.wcc.nrcs.usda.gov/ftpref/wntsc/Pump%20Curves/Aurora/1800/3340%203x4x7.pdf</t>
  </si>
  <si>
    <t>https://www.wcc.nrcs.usda.gov/ftpref/wntsc/Pump%20Curves/Peerless/1200/5AE14N%205x6x14%202694394.pdf</t>
  </si>
  <si>
    <t>https://www.wcc.nrcs.usda.gov/ftpref/wntsc/Pump%20Curves/Aurora/1200/411%208x8x11B.pdf</t>
  </si>
  <si>
    <t>https://www.wcc.nrcs.usda.gov/ftpref/wntsc/Pump%20Curves/Verti-line/1800/14RM.pdf</t>
  </si>
  <si>
    <t>https://www.wcc.nrcs.usda.gov/ftpref/wntsc/Pump%20Curves/PACO/1800/5015-7%203308.pdf</t>
  </si>
  <si>
    <t>https://www.wcc.nrcs.usda.gov/ftpref/wntsc/Pump%20Curves/Goulds/1800/1.25X1.5-8.pdf</t>
  </si>
  <si>
    <t>https://www.wcc.nrcs.usda.gov/ftpref/wntsc/Pump%20Curves/Aurora/1200/411%2010x12x15C.pdf</t>
  </si>
  <si>
    <t>https://www.wcc.nrcs.usda.gov/ftpref/wntsc/Pump%20Curves/Floway/3600/4HOLL.pdf</t>
  </si>
  <si>
    <t>https://www.wcc.nrcs.usda.gov/ftpref/wntsc/Pump%20Curves/Goulds/3600/1.5X2-5.pdf</t>
  </si>
  <si>
    <t>https://www.wcc.nrcs.usda.gov/ftpref/wntsc/Pump%20Curves/Western/1800/10RKHC.pdf</t>
  </si>
  <si>
    <t>https://www.wcc.nrcs.usda.gov/ftpref/wntsc/Pump%20Curves/Peerless/1800/12LD%202634820.pdf</t>
  </si>
  <si>
    <t>https://www.wcc.nrcs.usda.gov/ftpref/wntsc/Pump%20Curves/Winthroat/1800/10H-75.pdf</t>
  </si>
  <si>
    <t>https://www.wcc.nrcs.usda.gov/ftpref/wntsc/Pump%20Curves/Fairbanks%20Morse/1800/6-1102%20WKXOP.pdf</t>
  </si>
  <si>
    <t>https://www.wcc.nrcs.usda.gov/ftpref/wntsc/Pump%20Curves/Aurora/3600/3340%203x4x9.5.pdf</t>
  </si>
  <si>
    <t>https://www.wcc.nrcs.usda.gov/ftpref/wntsc/Pump%20Curves/Goulds/1800/12RJLO.pdf</t>
  </si>
  <si>
    <t>https://www.wcc.nrcs.usda.gov/ftpref/wntsc/Pump%20Curves/Cornell/3600/2.5YHB.pdf</t>
  </si>
  <si>
    <t>https://www.wcc.nrcs.usda.gov/ftpref/wntsc/Pump%20Curves/Goulds/1800/1.25X1.5-7.pdf</t>
  </si>
  <si>
    <t>https://www.wcc.nrcs.usda.gov/ftpref/wntsc/Pump%20Curves/FlowServe/1800/12KSL.pdf</t>
  </si>
  <si>
    <t>https://www.wcc.nrcs.usda.gov/ftpref/wntsc/Pump%20Curves/PACO/3600/4095-C%203566.pdf</t>
  </si>
  <si>
    <t>https://www.wcc.nrcs.usda.gov/ftpref/wntsc/Pump%20Curves/Johnston/1800/16AMC.pdf</t>
  </si>
  <si>
    <t>https://www.wcc.nrcs.usda.gov/ftpref/wntsc/Pump%20Curves/Cornell/1200/1.25WO.pdf</t>
  </si>
  <si>
    <t>https://www.wcc.nrcs.usda.gov/ftpref/wntsc/Pump%20Curves/FlowServe/1800/10JKH.pdf</t>
  </si>
  <si>
    <t>https://www.wcc.nrcs.usda.gov/ftpref/wntsc/Pump%20Curves/Aurora/1200/18LM.pdf</t>
  </si>
  <si>
    <t>https://www.wcc.nrcs.usda.gov/ftpref/wntsc/Pump%20Curves/Cornell/1200/8H.pdf</t>
  </si>
  <si>
    <t>https://www.wcc.nrcs.usda.gov/ftpref/wntsc/Pump%20Curves/Cornell/1800/2.5H.pdf</t>
  </si>
  <si>
    <t>https://www.wcc.nrcs.usda.gov/ftpref/wntsc/Pump%20Curves/FlowServe/1800/10EHL.pdf</t>
  </si>
  <si>
    <t>https://www.wcc.nrcs.usda.gov/ftpref/wntsc/Pump%20Curves/Johnston/1800/20EC.pdf</t>
  </si>
  <si>
    <t>https://www.wcc.nrcs.usda.gov/ftpref/wntsc/Pump%20Curves/Goulds/1800/10IHC.pdf</t>
  </si>
  <si>
    <t>https://www.wcc.nrcs.usda.gov/ftpref/wntsc/Pump%20Curves/Simmons/1800/SM13M.pdf</t>
  </si>
  <si>
    <t>https://www.wcc.nrcs.usda.gov/ftpref/wntsc/Pump%20Curves/Johnston/1200/16PS.pdf</t>
  </si>
  <si>
    <t>https://www.wcc.nrcs.usda.gov/ftpref/wntsc/Pump%20Curves/Floway/3600/10LKM.pdf</t>
  </si>
  <si>
    <t>https://www.wcc.nrcs.usda.gov/ftpref/wntsc/Pump%20Curves/Worthington/1200/6LR-13.pdf</t>
  </si>
  <si>
    <t>https://www.wcc.nrcs.usda.gov/ftpref/wntsc/Pump%20Curves/FlowServe/1800/14CH.pdf</t>
  </si>
  <si>
    <t>https://www.wcc.nrcs.usda.gov/ftpref/wntsc/Pump%20Curves/Johnston/3600/7BC.pdf</t>
  </si>
  <si>
    <t>https://www.wcc.nrcs.usda.gov/ftpref/wntsc/Pump%20Curves/Goulds/1800/14HMC.pdf</t>
  </si>
  <si>
    <t>https://www.wcc.nrcs.usda.gov/ftpref/wntsc/Pump%20Curves/Byron%20Jackson/1200/15HQ-H.pdf</t>
  </si>
  <si>
    <t>https://www.wcc.nrcs.usda.gov/ftpref/wntsc/Pump%20Curves/Aurora/1200/411%205x6x15.pdf</t>
  </si>
  <si>
    <t>https://www.wcc.nrcs.usda.gov/ftpref/wntsc/Pump%20Curves/WDM/600/20KMP.pdf</t>
  </si>
  <si>
    <t>https://www.wcc.nrcs.usda.gov/ftpref/wntsc/Pump%20Curves/Johnston/300/54PS.pdf</t>
  </si>
  <si>
    <t>https://www.wcc.nrcs.usda.gov/ftpref/wntsc/Pump%20Curves/FlowServe/1800/10DM.pdf</t>
  </si>
  <si>
    <t>https://www.wcc.nrcs.usda.gov/ftpref/wntsc/Pump%20Curves/Goulds/1200/2.5X3-11.pdf</t>
  </si>
  <si>
    <t>https://www.wcc.nrcs.usda.gov/ftpref/wntsc/Pump%20Curves/Goulds/3600/6RALC.pdf</t>
  </si>
  <si>
    <t>https://legislature.vermont.gov/Documents/2024/WorkGroups/House%20Judiciary/State%27s%20Attorneys%20and%20Sheriffs/W~Timothy%20Lueders-Dumont~Introduction%20to%20Department%20of%20State%27s%20Attorneys%20and%20Sheriffs~1-10-2023.pdf</t>
  </si>
  <si>
    <t>https://legislature.vermont.gov/Documents/2020/WorkGroups/House%20Government%20Operations/Bills/H.493/Written%20Testimony/W~Felisha%20Leffler~H.%20469%20and%20H.493%20Summary~3-20-2019.pdf</t>
  </si>
  <si>
    <t>https://legislature.vermont.gov/Documents/2024/WorkGroups/Senate%20Appropriations/FY2024%20Budget/4.%20Human%20Services/DCF/W~Harry%20Chen~DCF%20-%20Budget%20Presenation%20for%20FY2024~2-21-2023.pdf</t>
  </si>
  <si>
    <t>https://legislature.vermont.gov/Documents/2014/WorkGroups/Senate%20Government%20Operations/Bills/S.165/S.165~Vincent%20Illuzzi~State%60s%20Attorneys%204-Year%20Average%20Court%20Case%20Carried%20Change%20per%20County~3-11-2014.pdf</t>
  </si>
  <si>
    <t>https://legislature.vermont.gov/Documents/2016/WorkGroups/House%20Human%20Services/Bills/H.255/Witness%20Testimony/H.255~Peter%20Cobb~Written%20Testimony~2-19-2015.pdf</t>
  </si>
  <si>
    <t>https://legislature.vermont.gov/Documents/2018/WorkGroups/House%20Energy%20and%20Technology/Cyber%20Security%20and%20Data%20Protection/W~John%20Quinn~ADS%20Cyber%20Security%20Presentation~1-10-2018.pdf</t>
  </si>
  <si>
    <t>https://legislature.vermont.gov/Documents/2024/WorkGroups/Senate%20Transportation/Agency%20of%20Transportation/W~Bob%20Church~Presentation%20Sources~3-3-2023.pdf</t>
  </si>
  <si>
    <t>https://legislature.vermont.gov/Documents/2024/WorkGroups/Senate%20Agriculture/Dairy/W~Daniel%20Smith~Dairy%20Task%20Force%20Final%20Report%20and%20Draft%20Legislation%20Amending%20Vermont%20Milk%20Commission~1-13-2023.pdf</t>
  </si>
  <si>
    <t>https://legislature.vermont.gov/Documents/2022/WorkGroups/House%20Transportation/Public%20Transit/W~Stephen%20Falbel~Transit%20Financing%20Study%20Presentation%20Slides~1-12-2022.pdf</t>
  </si>
  <si>
    <t>https://lims.minneapolismn.gov/Download/RCAV2/34113/Workers%E2%80%99-Compensation-Overview-Staff-Presentation.pdf</t>
  </si>
  <si>
    <t>https://www.dshs.texas.gov/sites/default/files/borderhealth/TFBHO-Docs/Border-Health-Officials-Meeting-Minutes-06-07-2023.pdf</t>
  </si>
  <si>
    <t>https://www.dshs.texas.gov/sites/default/files/internships/docs/CSTE_Internship%20Project%20Description%20AAT%202024.pdf</t>
  </si>
  <si>
    <t>https://www.dshs.texas.gov/sites/default/files/TRAB/pdf/MtgMinutes/11.03.23%20Topic%20Research%20Minute.pdf</t>
  </si>
  <si>
    <t>https://www.dshs.texas.gov/sites/default/files/PHID/NEDSS/Files/Snowflake-Reference-Guide-for-LHEs-PHRs-Final3.pdf</t>
  </si>
  <si>
    <t>https://www.dshs.texas.gov/sites/default/files/immunize/immtrac/docs/Script-for-Single-SignOn.pdf</t>
  </si>
  <si>
    <t>https://www.dshs.texas.gov/sites/default/files/medical-advisory-board/pdf/MAB-Open-Meeting-Presentation-2023-December.pdf</t>
  </si>
  <si>
    <t>https://www.dshs.texas.gov/sites/default/files/borderhealth/TFBHO-Docs/OBPH-CHW-Training-Center-Trajectory.pdf</t>
  </si>
  <si>
    <t>https://www.dshs.texas.gov/sites/default/files/medical-advisory-board/pdf/MAB-Open-Meeting-Presentation-2024-January.pdf</t>
  </si>
  <si>
    <t>https://www.dshs.texas.gov/sites/default/files/emstraumasystems/GETAC/PDF/Stroke-GETAC-Agenda-Mar-2023.pdf</t>
  </si>
  <si>
    <t>https://www.dshs.texas.gov/sites/default/files/immunize/immtrac/docs/Bidirectional-DX---Req-for-Health-Plans-Script.pdf</t>
  </si>
  <si>
    <t>https://links.sgx.com/FileOpen/20230522_BofA%20Investors%20Presentation.ashx?App=Announcement&amp;FileID=759926</t>
  </si>
  <si>
    <t>https://www.euronav.com/media/66474/euronav_creditpresentation_2021.pdf</t>
  </si>
  <si>
    <t>https://www.vivendi.com/wp-content/uploads/2016/07/Credit-InvestorPres-110401_EN_FINAL1.pdf</t>
  </si>
  <si>
    <t>https://www.unicreditgroup.eu/content/dam/unicreditgroup-eu/documents/en/investors/funding-and-ratings/fixed-income-presentations/2015/4Q15-and-FY15-Fixed-Income-Presentation.pdf</t>
  </si>
  <si>
    <t>https://www.cm-arkea.com/banque/assurance/credit/upload/docs/application/pdf/2022-08/h1_2022_results_presentation.pdf</t>
  </si>
  <si>
    <t>https://hotcopper.com.au/documentdownload?id=uOMxKKzFkiWRTLKhOROKAxjvSTYP5g6%2FzhWZouR1ke92GA%3D%3D</t>
  </si>
  <si>
    <t>https://www.airliquide.com/sites/airliquide.com/files/2020/08/12/h1-2020-credit-investor-eng.pdf</t>
  </si>
  <si>
    <t>https://www.anz.co.nz/content/dam/anzconz/documents/Institutional/letter-credit-form.pdf</t>
  </si>
  <si>
    <t>https://investors.cnx.com/~/media/Files/C/CNX-Resources-IR/documents/presentations/bank-of-america-merrill-lynch-2017-energy-credit-conference-presentation.pdf</t>
  </si>
  <si>
    <t>https://www.vcredit.com/media/1640/2023-interim-results-presentation_-0824_cl.pdf</t>
  </si>
  <si>
    <t>https://www.sandiego.gov/sites/default/files/legacy/eoc/pdf/2015/ceoc150506_6b.pdf</t>
  </si>
  <si>
    <t>https://nasemso.org/wp-content/uploads/Patients-Meeting-SC-Prehospital-Sepsis-Care-Protocol_Abstract-Presentation_2017.pdf</t>
  </si>
  <si>
    <t>https://lex-co.sc.gov/sites/default/files/Documents/Lexington%20County/County%20Council/SWU%20-%20LexCo%201st%20Reading%20Nov%2010%202020%20FINAL%20FINAL%20FINAL.pdf</t>
  </si>
  <si>
    <t>https://sctib.sc.gov/sites/default/files/Documents/Reporting/SCTIB%20Presentation%20For%20Senate%20Finance%20February%202016.pdf</t>
  </si>
  <si>
    <t>https://www.scstatehouse.gov/CommitteeInfo/Ways&amp;MeansMeetingHandouts/Law%20Enforcement/Indigent%20Defense%20FY21-22%20Budget%20Presentation.pdf</t>
  </si>
  <si>
    <t>https://www.scstatehouse.gov/CommitteeInfo/SenateFinanceMeetingHandouts/SanteeCooperHearings/Santee%20Cooper%20Reform%20Plan%20PowerPoint.pdf</t>
  </si>
  <si>
    <t>https://scdps-dev.sc.gov/sites/scdps/files/Documents/ohsjp/jjgp/2022/SCDPS%20Grants%20Presentation-Jan%202022.pdf</t>
  </si>
  <si>
    <t>https://sceis.sc.gov/documents/20230126--SCEIS_Executive_Oversight_Committee_Meeting_presentation%20Final.pdf</t>
  </si>
  <si>
    <t>https://www.scstatehouse.gov/CommitteeInfo/SenateFinanceMeetingHandouts/RetirementSystems/GRS%20Presentation%20031621.pdf</t>
  </si>
  <si>
    <t>https://www.scdps.sc.gov/sites/default/files/Documents/ohsjp/jjgp/2020/SCDPS%20Grants%20Presentation-Oct.%202019.pdf</t>
  </si>
  <si>
    <t>https://www.scstatehouse.gov/CommitteeInfo/HouseLegislativeOversightCommittee/AgencyWebpages/Corrections/Presentation%20-%20Youthful%20Offender%20Sentencing.pdf</t>
  </si>
  <si>
    <t>https://pdfs.semanticscholar.org/presentation/4ee9/be412fdc7c95b55af167b98f8eb38e04f9d8.pdf</t>
  </si>
  <si>
    <t>https://legislature.vermont.gov/Documents/2022/WorkGroups/Senate%20Agriculture/Agency%20of%20Agriculture,%20Food%20and%20Markets/Budget/W~Diane%20Bothfeld~Agency%20of%20Agriculture,%20Food%20and%20Markets%202022%20Budget%20Proposal~4-6-2021.pdf</t>
  </si>
  <si>
    <t>https://legislature.vermont.gov/Documents/2020/WorkGroups/Senate%20Health%20and%20Welfare/Bills/S.61/Written%20Testimony/S.61~Jessa%20Barnard~Conflict%20of%20Interest%20Resolution%20Form~2-28-2019.pdf</t>
  </si>
  <si>
    <t>https://legislature.vermont.gov/Documents/2018/WorkGroups/Senate%20Health%20and%20Welfare/Bills/S.53/S.53~Allan%20Ramsay~Universal%20Primary%20Care%20Presentation~4-5-2017.pdf</t>
  </si>
  <si>
    <t>https://legislature.vermont.gov/Documents/2022/WorkGroups/Senate%20Finance/Bills/H.515/Witness%20Documents/H.515~Mary%20Block~Annuities%20101~4-7-2022.pdf</t>
  </si>
  <si>
    <t>https://legislature.vermont.gov/Documents/2020/WorkGroups/Senate%20Finance/Telecommunications%20Landscape/W~Christine%20Hallquist~Utilities%20and%20Telecom~2-7-2019.pdf</t>
  </si>
  <si>
    <t>https://legislature.vermont.gov/Documents/2022/WorkGroups/House%20Agriculture/Department%20of%20Forests,%20Parks,%20and%20Recreation/W~Ali%20Kosiba~Forest%20Carbon%20Presentation~1-13-2022.pdf</t>
  </si>
  <si>
    <t>https://legislature.vermont.gov/Documents/2020/WorkGroups/Senate%20Economic%20Development/Recovery%20Day/W~Eileen%20Peltier~Recovery%20Day~2-6-2019.pdf</t>
  </si>
  <si>
    <t>https://legislature.vermont.gov/Documents/2020/WorkGroups/Senate%20Finance/Covid-19%20Response/Broadband/W~Michael%20Baldino~Massachusetts%20Broadband%20Institute~9-15-2020.pdf</t>
  </si>
  <si>
    <t>https://legislature.vermont.gov/Documents/2024/WorkGroups/Senate%20Appropriations/FY2024%20Budget/2.%20General%20Government/Office%20of%20Child,%20Youth%20and%20Family%20Advocate/W~Matthew%20Bernstien%20~OCYFA%20FY24%20Budget%20Presentation~4-3-2023.pdf</t>
  </si>
  <si>
    <t>https://legislature.vermont.gov/Documents/2020/WorkGroups/House%20Energy%20and%20Technology/Bills/H.688/Written%20Testimony/H.688~Jared%20Duval~Energy%20Action%20Network%20Testimony%20on%20H.688~1-29-2020.pdf</t>
  </si>
  <si>
    <t>https://www.dshs.texas.gov/sites/default/files/TFBHO/TFBHO-Presentation---12-13-19---Mosquito-Surveillance.pdf</t>
  </si>
  <si>
    <t>https://www.dshs.texas.gov/sites/default/files/hivstd/fieldops/TA/CareServFund-Post-Partum-Presentation.pdf</t>
  </si>
  <si>
    <t>https://www.dshs.texas.gov/sites/default/files/legislative/85th/DSHS_SC_OpioidM3TF-Presentation_April17.pdf</t>
  </si>
  <si>
    <t>https://www.dshs.texas.gov/sites/default/files/immunize/immtrac/docs/Bidirectional-Production-Transcript-2021-04-09.pdf</t>
  </si>
  <si>
    <t>https://www.dshs.texas.gov/sites/default/files/region8/docs/Region-8-Zoonosis-Newsletter-07-2023.pdf</t>
  </si>
  <si>
    <t>https://www.dshs.texas.gov/sites/default/files/immunize/VAOS/TVFC-ASN-VAOS-093021.pdf</t>
  </si>
  <si>
    <t>https://www.dshs.texas.gov/sites/default/files/grandrounds/Questions-and-Answers-from-April-5-Grand-Rounds.pdf</t>
  </si>
  <si>
    <t>https://www.dshs.texas.gov/sites/default/files/immunize/immtrac/docs/Intro-to-DX-Transcript.pdf</t>
  </si>
  <si>
    <t>https://www.dshs.texas.gov/sites/default/files/schoolhealth/tshac/minutes/TSHACMinutes20211101.pdf</t>
  </si>
  <si>
    <t>https://www.dshs.texas.gov/sites/default/files/IDCU/health/Healthcare-Safety/Conferences/2022/051922-2IP-Barron-Infection-Control-Risk-Assessment.pdf</t>
  </si>
  <si>
    <t>https://www.portorford.org/pdfs/2021/CP%2011-18-2021.pdf</t>
  </si>
  <si>
    <t>https://www.baaqmd.gov/~/media/files/ab617-community-health/east-oakland/091423-mtg/east-oak-cerp-csc-12-slides_09142023-pdf.pdf?la=en&amp;ts=20230918t0815288653</t>
  </si>
  <si>
    <t>https://mccmeetings.blob.core.usgovcloudapi.net/brisbaneca-pubu/MEET-Packet-7b8eb8e19815461a8c8e8ba2b4da0b41.pdf</t>
  </si>
  <si>
    <t>https://www.baaqmd.gov/~/media/files/ab617-community-health/east-oakland/091423-mtg/east-oak-cerp-csc-12-slides_09142023-pdf.pdf?la=en&amp;ts=20230913t0901094573</t>
  </si>
  <si>
    <t>https://www.baaqmd.gov/~/media/files/ab617-community-health/east-oakland/091423-mtg/east-oak-cerp-csc-12-slides_09142023-pdf.pdf?la=en&amp;ts=20230913t2204222483</t>
  </si>
  <si>
    <t>https://www.wellingtoncolorado.gov/ArchiveCenter/ViewFile/Item/504</t>
  </si>
  <si>
    <t>https://www.baaqmd.gov/~/media/files/ab617-community-health/east-oakland/091423-mtg/east-oak-cerp-csc-12-slides_09142023-pdf.pdf?la=vi-vn&amp;rev=807c0cf6580b45e1ab6549034e85b76f</t>
  </si>
  <si>
    <t>https://www.sanmarcostx.gov/AgendaCenter/ViewFile/Agenda/_04062021-2511</t>
  </si>
  <si>
    <t>https://www.gny.salvationarmy.org/pdf/gov/Presentation-Zen-Design.pdf?sequence=1</t>
  </si>
  <si>
    <t>https://www.baaqmd.gov/~/media/files/ab617-community-health/east-oakland/091423-mtg/east-oak-cerp-csc-12-slides_09142023-pdf.pdf?la=vi-vn&amp;rev=5048e1479b8f4b139e1dd0aff9b0ca44</t>
  </si>
  <si>
    <t>https://www.nj.gov/dep/fgw/pdf/hyperhumus_presentation02-19.pdf</t>
  </si>
  <si>
    <t>https://www.wcc.nrcs.usda.gov/ftpref/wntsc/Pump%20Curves/Floway/3600/8XKH.pdf</t>
  </si>
  <si>
    <t>https://www.wcc.nrcs.usda.gov/ftpref/wntsc/Pump%20Curves/Johnston/1200/12AC.pdf</t>
  </si>
  <si>
    <t>https://www.wcc.nrcs.usda.gov/ftpref/wntsc/Pump%20Curves/PACO/3600/1250-1%201991.pdf</t>
  </si>
  <si>
    <t>https://www.wcc.nrcs.usda.gov/ftpref/wntsc/Pump%20Curves/Fairbanks%20Morse/1800/12-1133%20WPJFY.pdf</t>
  </si>
  <si>
    <t>https://www.wcc.nrcs.usda.gov/ftpref/wntsc/Pump%20Curves/FlowServe/1800/10CH.pdf</t>
  </si>
  <si>
    <t>https://www.wcc.nrcs.usda.gov/ftpref/wntsc/Pump%20Curves/Goulds/3600/10RALC.pdf</t>
  </si>
  <si>
    <t>https://www.wcc.nrcs.usda.gov/ftpref/wntsc/Pump%20Curves/Goulds/1800/14RJMO.pdf</t>
  </si>
  <si>
    <t>https://www.wcc.nrcs.usda.gov/ftpref/wntsc/Pump%20Curves/FlowServe/3600/10ELM.pdf</t>
  </si>
  <si>
    <t>https://www.wcc.nrcs.usda.gov/ftpref/wntsc/Pump%20Curves/Valley/3600/ES30069.pdf</t>
  </si>
  <si>
    <t>https://www.wcc.nrcs.usda.gov/ftpref/wntsc/Pump%20Curves/Fairbanks%20Morse/1800/12-1213%20WKNAK.pdf</t>
  </si>
  <si>
    <t>https://www.wcc.nrcs.usda.gov/ftpref/wntsc/Pump%20Curves/Goulds/1800/1.25X1.5-5.pdf</t>
  </si>
  <si>
    <t>https://www.wcc.nrcs.usda.gov/ftpref/wntsc/Pump%20Curves/PACO/1800/5012-3%203300.pdf</t>
  </si>
  <si>
    <t>https://www.wcc.nrcs.usda.gov/ftpref/wntsc/Pump%20Curves/Cornell/1800/6HH.pdf</t>
  </si>
  <si>
    <t>https://www.wcc.nrcs.usda.gov/ftpref/wntsc/Pump%20Curves/FlowServe/1800/12HH220.pdf</t>
  </si>
  <si>
    <t>https://www.wcc.nrcs.usda.gov/ftpref/wntsc/Pump%20Curves/FlowServe/1800/14HH220.pdf</t>
  </si>
  <si>
    <t>https://www.wcc.nrcs.usda.gov/ftpref/wntsc/Pump%20Curves/Johnston/1200/20DC.pdf</t>
  </si>
  <si>
    <t>https://www.wcc.nrcs.usda.gov/ftpref/wntsc/Pump%20Curves/Simmons/3600/S800-B.pdf</t>
  </si>
  <si>
    <t>https://www.wcc.nrcs.usda.gov/ftpref/wntsc/Pump%20Curves/Goulds/1800/12FRHC.pdf</t>
  </si>
  <si>
    <t>https://www.wcc.nrcs.usda.gov/ftpref/wntsc/Pump%20Curves/PACO/1200/4015-7%202987.pdf</t>
  </si>
  <si>
    <t>https://www.wcc.nrcs.usda.gov/ftpref/wntsc/Pump%20Curves/Aurora/1800/411%205x6x15.pdf</t>
  </si>
  <si>
    <t>https://www.wcc.nrcs.usda.gov/ftpref/wntsc/Pump%20Curves/Goulds/3600/6CJHC.pdf</t>
  </si>
  <si>
    <t>https://www.wcc.nrcs.usda.gov/ftpref/wntsc/Pump%20Curves/PACO/3600/2070-7%203352.pdf</t>
  </si>
  <si>
    <t>https://www.wcc.nrcs.usda.gov/ftpref/wntsc/Pump%20Curves/Johnston/1800/12PS.pdf</t>
  </si>
  <si>
    <t>https://www.wcc.nrcs.usda.gov/ftpref/wntsc/Pump%20Curves/Ingersoll%20Rand/1200/16KKH.pdf</t>
  </si>
  <si>
    <t>https://www.wcc.nrcs.usda.gov/ftpref/wntsc/Pump%20Curves/Simflo/1200/SC12C.pdf</t>
  </si>
  <si>
    <t>https://www.wcc.nrcs.usda.gov/ftpref/wntsc/Pump%20Curves/Johnston/1200/18DC.pdf</t>
  </si>
  <si>
    <t>https://www.wcc.nrcs.usda.gov/ftpref/wntsc/Pump%20Curves/Irrigation%20Engineering%20and%20Supply/1800/6CH-106.pdf</t>
  </si>
  <si>
    <t>https://www.wcc.nrcs.usda.gov/ftpref/wntsc/Pump%20Curves/PACO/3600/1250-5%202172.pdf</t>
  </si>
  <si>
    <t>https://www.wcc.nrcs.usda.gov/ftpref/wntsc/Pump%20Curves/Aurora/1800/12P.pdf</t>
  </si>
  <si>
    <t>https://www.wcc.nrcs.usda.gov/ftpref/wntsc/Pump%20Curves/FlowServe/1800/10EML.pdf</t>
  </si>
  <si>
    <t>https://www.wcc.nrcs.usda.gov/ftpref/wntsc/Pump%20Curves/Goulds/1200/20GHC.pdf</t>
  </si>
  <si>
    <t>https://www.wcc.nrcs.usda.gov/ftpref/wntsc/Pump%20Curves/Goulds/1800/12FRHO.pdf</t>
  </si>
  <si>
    <t>https://www.wcc.nrcs.usda.gov/ftpref/wntsc/Pump%20Curves/PACO/1800/1250-5%202172.pdf</t>
  </si>
  <si>
    <t>https://www.wcc.nrcs.usda.gov/ftpref/wntsc/Pump%20Curves/Cornell/1800/2.5RB.pdf</t>
  </si>
  <si>
    <t>https://www.wcc.nrcs.usda.gov/ftpref/wntsc/Pump%20Curves/Aurora/1200/8P.pdf</t>
  </si>
  <si>
    <t>https://www.wcc.nrcs.usda.gov/ftpref/wntsc/Pump%20Curves/Simflo/3600/SJ7C.pdf</t>
  </si>
  <si>
    <t>https://www.wcc.nrcs.usda.gov/ftpref/wntsc/Pump%20Curves/PACO/1800/6019-6%202865.pdf</t>
  </si>
  <si>
    <t>https://www.nrcs.usda.gov/sites/default/files/2023-02/Draft%20Plan-EA%20Meeting%20Presentation.pdf</t>
  </si>
  <si>
    <t>https://www.wcc.nrcs.usda.gov/ftpref/wntsc/Pump%20Curves/Goulds/1200/20ELC.pdf</t>
  </si>
  <si>
    <t>https://www.wcc.nrcs.usda.gov/ftpref/wntsc/Pump%20Curves/FlowServe/1800/20KKL.pdf</t>
  </si>
  <si>
    <t>https://www.wcc.nrcs.usda.gov/ftpref/wntsc/Pump%20Curves/Aurora/1200/340-360%201.5x2x12.pdf</t>
  </si>
  <si>
    <t>https://www.dshs.texas.gov/sites/default/files/txdiabetes/PDF/10-13-22%20APPROVED%20Meeting%20Minutes%20Texas%20Diabetes%20Council_1.12.2023.pdf</t>
  </si>
  <si>
    <t>https://www.dshs.texas.gov/sites/default/files/immunize/immtrac/docs/Transcript-for-Data-Quality-and-Error-Resolution-2021-01-11.pdf</t>
  </si>
  <si>
    <t>https://www.dshs.texas.gov/sites/default/files/LIDS-Immunizations/pdf/VAOS-Presentation---IPRE-2024.pdf</t>
  </si>
  <si>
    <t>https://www.dshs.texas.gov/sites/default/files/IDCU/disease/ebola/hcid-webinar-100915-transcript.doc</t>
  </si>
  <si>
    <t>https://www.dshs.texas.gov/sites/default/files/immunize/VAOS/TVFC-ASN-VAOS-091621.pdf</t>
  </si>
  <si>
    <t>https://www.dshs.texas.gov/sites/default/files/newborn/pdf/SCTF-Minutes-11-20-2020.pdf</t>
  </si>
  <si>
    <t>https://www.dshs.texas.gov/sites/default/files/medical-advisory-board/pdf/MAB-Open-Meeting-Presentation-2023-September.pdf</t>
  </si>
  <si>
    <t>https://www.dshs.texas.gov/sites/default/files/LIDS-Immunizations/pdf/2024-IPRE-PowerPoint-Presentation-PN.pdf</t>
  </si>
  <si>
    <t>https://www.dshs.texas.gov/sites/default/files/borderhealth/TFBHO-Docs/Border-Health-Officials-Meeting-Minutes-12-07-2018.pdf</t>
  </si>
  <si>
    <t>https://www.dshs.texas.gov/sites/default/files/legislative/2018-Reports/DSHS_SC-Opioid_Overview-Presentation_FINAL.pdf</t>
  </si>
  <si>
    <t>https://newaggie.tamu.edu/wp-content/uploads/2022/05/NSC_COA_Deans-Presentation_FR.pdf</t>
  </si>
  <si>
    <t>https://storage.outreach.psu.edu/autism/99.%20Presentation.pdf</t>
  </si>
  <si>
    <t>https://resources.sei.cmu.edu/asset_files/Presentation/2021_017_001_651983.pdf</t>
  </si>
  <si>
    <t>https://www.uis.edu/sites/default/files/inline-images/Undergraduate-Research-Paper-Rubric.pdf</t>
  </si>
  <si>
    <t>https://legislature.vermont.gov/Documents/2018/WorkGroups/Senate%20Appropriations/Prior%20Year%20-%20FY%202018%20Budget/01%20%20General%20Government/W~Labor%20Relations%20Board~FY%202018%20Proposed%20Budget%20Request%20Narrative%20and%20Performance%20Measures~1-30-2017.pdf</t>
  </si>
  <si>
    <t>https://legislature.vermont.gov/Documents/2016/WorkGroups/House%20Appropriations/FY2017%20State%20Budget/Community-Based%20Public%20Hearings/W~David%20Luce,%20Community%20High%20School%20of%20Vermont~FY2017%20Budget%20-%20Community-Based%20Public%20Hearings~2-15-2016.pdf</t>
  </si>
  <si>
    <t>https://legislature.vermont.gov/Documents/2020/WorkGroups/House%20Health%20Care/Bills/S.7/Written%20Testimony/S.7~Susan%20Aranoff~Vermont%20Development%20Disabilities%20Council%20Presentation~4-4-2019.pdf</t>
  </si>
  <si>
    <t>https://legislature.vermont.gov/Documents/2018/WorkGroups/House%20Corrections%20and%20Institutions/H.519/Buildings%20and%20General%20Services/W~Bob%20Rea~Steamline%20Replacement%20Project~2-2-2017.pdf</t>
  </si>
  <si>
    <t>https://legislature.vermont.gov/Documents/2014/WorkGroups/House%20Ways%20and%20Means/Reserves/W~Steve%20Klein~Rainy%20Day%20Funds%20Presentation%20for%20House%20Ways%20and%20Means%20Committee~1-30-2014.pdf</t>
  </si>
  <si>
    <t>https://legislature.vermont.gov/Documents/2020/WorkGroups/House%20Transportation/Proposed%20Budget%20-%20FY21/W~Curt%20McCormack~FY2021%20Maintenance%20Budget~3-12-2020.pdf</t>
  </si>
  <si>
    <t>https://legislature.vermont.gov/Documents/2016/WorkGroups/House%20Ways%20and%20Means/Health%20Care%20Reform%20and%20Finance/Cost%20Shift/W~Peter%20Cobb~VNA%20Home%20Health%20and%20Hospice%20Testimony%20on%20the%20Cost%20Shift~1-21-2015.pdf</t>
  </si>
  <si>
    <t>https://legislature.vermont.gov/Documents/2018/WorkGroups/Senate%20Appropriations/FY%202019%20BUDGET/08%20Commerce%20&amp;%20Community%20Development/18-0457~Vermont%20Humanities%20Council~FY%202019%20Proposed%20Budget%20Request~2-12-2018.pdf</t>
  </si>
  <si>
    <t>https://legislature.vermont.gov/Documents/2016/WorkGroups/House%20General/Housing/W~Richard%20Williams~Copy%20of%20Testimony~1-15-2015.pdf</t>
  </si>
  <si>
    <t>https://legislature.vermont.gov/Documents/2014/WorkGroups/Senate%20Government%20Operations/Bills/S.165/S.165~Vincent%20Illuzzi~State%60s%20Attorney%20Percentage%20from%20the%20Case-Carried%20Mean%20per%20Attorney~3-11-2014.pdf</t>
  </si>
  <si>
    <t>https://www.cacfp.org/assets/pdf/Ask+USDA+Next+Steps+for+Emergency+Funding+CACFP+Presentation+9.28.21/</t>
  </si>
  <si>
    <t>https://www.scstatehouse.gov/CommitteeInfo/HouseLegislativeOversightCommittee/AgencyWebpages/Corrections/SCDC%20Health%20Services%20presentation%20-%20PDF%20(8.23.19).pdf</t>
  </si>
  <si>
    <t>https://www.scstatehouse.gov/CommitteeInfo/Ways&amp;MeansMeetingHandouts/TransportationandRegulatory/DCA%20House%20Budget%20Sub%20Pres%20FY21-22.pdf</t>
  </si>
  <si>
    <t>https://www.dshs.texas.gov/sites/default/files/region1/documents/Nutrition%20in%20preparedness%20presentation.pdf</t>
  </si>
  <si>
    <t>https://www.dshs.texas.gov/sites/default/files/txdiabetes/PDF/10-19-2023%20TDC%20Meeting%20Minutes-Final.pdf</t>
  </si>
  <si>
    <t>https://www.dshs.texas.gov/sites/default/files/region1/documents/CHI-Overview-Presentation.pdf</t>
  </si>
  <si>
    <t>https://www.dshs.texas.gov/sites/default/files/tcr/actcr/handouts/TCR-Introduction-Presentation-2021.pdf</t>
  </si>
  <si>
    <t>https://www.dshs.texas.gov/sites/default/files/hivstd/cdr/files/NASTADPart1.pdf</t>
  </si>
  <si>
    <t>https://www.dshs.texas.gov/sites/default/files/internships/docs/LIDS_HAI%20Epi.pdf</t>
  </si>
  <si>
    <t>https://www.dshs.texas.gov/sites/default/files/schoolhealth/SEAC/APPROVED_%20SEAC%2010.16.23%20Meeting%20Minutes%20.pdf</t>
  </si>
  <si>
    <t>https://www.dshs.texas.gov/sites/default/files/immunize/immtrac/docs/Script-for-TIR-Disaster-Reporting---2020-12-18-22-29.pdf</t>
  </si>
  <si>
    <t>https://www.dshs.texas.gov/sites/default/files/LIDS-Immunizations/pdf/2024-IPRE-Presentation-QAI-Team.pdf</t>
  </si>
  <si>
    <t>https://www.dshs.texas.gov/sites/default/files/emstraumasystems/GETAC/PDF/Council-GETAC-2024-Rules-Presentation.pdf</t>
  </si>
  <si>
    <t>https://hal.science/hal-02614267/document</t>
  </si>
  <si>
    <t>https://connect.ncdot.gov/resources/safety/Safety%20Evaluation%20Projects/Logos%20Presentation%20UNC.pdf</t>
  </si>
  <si>
    <t>https://isso.columbia.edu/sites/default/files/content/presentations/PR_Presentation_CUIMC.pdf</t>
  </si>
  <si>
    <t>https://secure1.nbed.nb.ca/sites/ASD-W/NHS/Guidance/Documents/2020%20SCHOLARSHIP%20PRESENTATION.pdf</t>
  </si>
  <si>
    <t>https://semspub.epa.gov/work/09/1128276.pdf</t>
  </si>
  <si>
    <t>https://www.lawcom.govt.nz/assets/Publications/Reports/NZLC-R104.pdf</t>
  </si>
  <si>
    <t>https://ilache.org/resources/Documents/DSF%202015%20Scholarship%20App.pdf</t>
  </si>
  <si>
    <t>https://www.kg.ac.rs/doc/PRESENTATION%20ON%20THE%20UNIVERSITY%20OF%20GREENWICH%20SCHOLARSHIP.pdf</t>
  </si>
  <si>
    <t>https://stage-students.flinders.edu.au/content/dam/student/hdr/scholarships/fulbright-scholarship-presentation.pdf</t>
  </si>
  <si>
    <t>https://bja.ojp.gov/sites/g/files/xyckuh186/files/media/document/rule-of-law-wrongful-convictions-webinar-presentation-1-2021.pdf</t>
  </si>
  <si>
    <t>https://www.aucd.org/docs/PowerPoint%20Poster%20Presentation%20Tip%20Sheet.pdf</t>
  </si>
  <si>
    <t>https://legislature.vermont.gov/Documents/2022/WorkGroups/PensionTaskForce/Reports%20and%20Resources/W~Graham%20Campbell~Additional%20Resources~7-29-2021.pdf</t>
  </si>
  <si>
    <t>https://legislature.vermont.gov/Documents/2024/WorkGroups/House%20Commerce/Economic%20Development/Regional%20Planning%20Commissions/W~Charlie%20Baker~Vermont%20Association%20of%20Planners%20and%20Development%20Agencies%20FY2023%20Highlights~1-17-2024.pdf</t>
  </si>
  <si>
    <t>https://legislature.vermont.gov/Documents/2014/WorkGroups/Senate%20Government%20Operations/Bills/S.165/S.165~Vincent%20Illuzzi~State%60s%20Attorney%20Cases-Carried%204-year%20Trend%20per%20Attorney~3-11-2014.pdf</t>
  </si>
  <si>
    <t>https://legislature.vermont.gov/Documents/2018/WorkGroups/House%20Education/Bills/H.580/H.580~Mark%20Tucker~Powerpoint%20-%20Creating%20Trauma-Informed%20Schools~2-14-2018.pdf</t>
  </si>
  <si>
    <t>https://legislature.vermont.gov/Documents/2016/WorkGroups/House%20Commerce/Program%20Review/W~Joyce%20Judy~Testimony%20on%20Next%20Generation%20Funding%20Programs%20-%20Dual%20Enrollment~1-20-2016.pdf</t>
  </si>
  <si>
    <t>https://legislature.vermont.gov/Documents/2024/WorkGroups/House%20Environment/Bills/H.110/Witness%20Documents/H.110~Rob%20Vietzke~Vermont%20Communications%20Union%20Districts%20Association%20on%20248a~2-1-2023.pdf</t>
  </si>
  <si>
    <t>https://legislature.vermont.gov/Documents/2022/WorkGroups/Senate%20Transportation/Transit%20Financing/Witness%20Documents/W~Charles%20Baker~CCRPC%20Transit%20Funding%20Report%20Slides~1-6-2022.pdf</t>
  </si>
  <si>
    <t>https://legislature.vermont.gov/Documents/2022/WorkGroups/House%20Appropriations/FY%202023%20State%20Budget/Transportation/W~Wanda%20Minoli,%20Commissioner,%20Department%20of%20Motor%20Vehicles~FY23%20Budget%20Testimony~2-15-2022.pdf</t>
  </si>
  <si>
    <t>https://legislature.vermont.gov/Documents/2022/WorkGroups/House%20Transportation/VTrans/Finance%20and%20Admnistration%20Division/W~Jayna%20Guilford~AOT%20-%20Performance,%20Hearings,%20and%20Facilities%20~1-21-2021.pdf</t>
  </si>
  <si>
    <t>https://legislature.vermont.gov/Documents/2022/WorkGroups/House%20Commerce/Economic%20Development/Vermont%20Economic%20Development%20Authority/W~Cassie%20Polhemus~Vermont%20Economic%20Development%20Authority%20Overview~1-13-2021.pdf</t>
  </si>
  <si>
    <t>https://www.dshs.texas.gov/sites/default/files/hivstd/fieldops/TA/CareServFund-DataCare-Presentation.pdf</t>
  </si>
  <si>
    <t>https://www.dshs.texas.gov/sites/default/files/immunize/immtrac/docs/Registration-of-Intent-Presentation-ver-3.pdf</t>
  </si>
  <si>
    <t>https://www.dshs.texas.gov/sites/default/files/CHW_Advisory_Committee_Meeting_Minutes_1_28_21.pdf</t>
  </si>
  <si>
    <t>https://www.dshs.texas.gov/sites/default/files/TFBHO/TFBHO-Presentation---09-13-19---CHW-Training-Center-2019.pdf</t>
  </si>
  <si>
    <t>https://www.dshs.texas.gov/sites/default/files/borderhealth/TFBHO-Docs/Border-Health-Officials-Meeting-Agenda-12-07-2023.pdf</t>
  </si>
  <si>
    <t>https://www.dshs.texas.gov/sites/default/files/immunize/immtrac/docs/Batch-FTP-Data-Exchange-Methods---Transcript-Revised.pdf</t>
  </si>
  <si>
    <t>https://www.dshs.texas.gov/sites/default/files/heart/pdf/APPROVED%20Minutes_TCCVDS_11_18_22%20.pdf</t>
  </si>
  <si>
    <t>https://www.dshs.texas.gov/sites/default/files/legislative/2017-Reports/DSHS-Presentation-Joint-Oversight-Committee-Gov-Facilities.pdf</t>
  </si>
  <si>
    <t>https://www.dshs.texas.gov/sites/default/files/LIDS-Immunizations/pdf/2024-IPRE-Re-Enrollment-Presentation.pdf</t>
  </si>
  <si>
    <t>https://www.dshs.texas.gov/sites/default/files/newborn/pdf/NBSAC-Minutes-1-22-2021.pdf</t>
  </si>
  <si>
    <t>https://www.greenvillesc.gov/DocumentCenter/View/25503/Augusta-Street-Safety-Improvement-Presentation---Phase-2-PDF</t>
  </si>
  <si>
    <t>https://scdps.sc.gov/sites/default/files/Documents/ohsjp/jjgp/2022/SCDPS%20Grants%20Presentation-Jan%202022.pdf</t>
  </si>
  <si>
    <t>https://research.cec.sc.edu/files/cyberinfra/files/presentation%20June%2013%202022-short%5B13507%5D.pdf</t>
  </si>
  <si>
    <t>https://www.nrc.gov/docs/ML1122/ML112280573.pdf</t>
  </si>
  <si>
    <t>https://www.scstatehouse.gov/CommitteeInfo/HouseLegislativeOversightCommittee/AgencyWebpages/Corrections/Joint%20DMH%20and%20SCDC%20Presentation%20-%20Mental%20Health%20(9.16.19).pdf</t>
  </si>
  <si>
    <t>https://fgdc.gov/organization/steering-committee/meeting-minutes/october-2020/meeting-presentation-sc-20202910.pdf</t>
  </si>
  <si>
    <t>https://www.greenvillesc.gov/DocumentCenter/View/9543/2017-COA-Milestone-3-Presentation-PDF</t>
  </si>
  <si>
    <t>https://www.scstatehouse.gov/CommitteeInfo/HouseLegislativeOversightCommittee/AgencyWebpages/DisabilitiesandSpecialNeeds/DDSN%20Presentation%20and%20Supplemental%20Information.pdf</t>
  </si>
  <si>
    <t>https://www.eoc.org.hk/EOC/Upload/UserFiles/File/Charter%20Progress_20201006%20(rev).pdf</t>
  </si>
  <si>
    <t>https://www.scstatehouse.gov/citizensinterestpage/SentencingReformOversightCommittee/September052017Meeting/Pew%20Charitable%20Trusts%20SC%20Drivers%20Presentation%2009-05-17.pdf</t>
  </si>
  <si>
    <t>https://www.greenvillesc.gov/DocumentCenter/View/26683/Vision-Zero-Presentation-22924?bidId=</t>
  </si>
  <si>
    <t>https://files.santaclaracounty.gov/migrated/BIRTH-5%20Case%20Presentation%20Format.pdf</t>
  </si>
  <si>
    <t>https://scag.ca.gov/sites/main/files/file-attachments/ewg061622min.pdf?1656533764</t>
  </si>
  <si>
    <t>https://www.cms.gov/Outreach-and-Education/Outreach/NPC/Downloads/2014-09-09-Hospital-Settlement-Presentation.pdf</t>
  </si>
  <si>
    <t>https://www.wcc.nrcs.usda.gov/ftpref/wntsc/Pump%20Curves/Aurora/1200/411%206x8x18A.pdf</t>
  </si>
  <si>
    <t>https://www.wcc.nrcs.usda.gov/ftpref/wntsc/Pump%20Curves/Fairbanks%20Morse/1800/7-1074%20WKRHO.pdf</t>
  </si>
  <si>
    <t>https://www.wcc.nrcs.usda.gov/ftpref/wntsc/Pump%20Curves/PACO/1800/3070-7%203273.pdf</t>
  </si>
  <si>
    <t>https://www.wcc.nrcs.usda.gov/ftpref/wntsc/Pump%20Curves/Simmons/1800/SR13H.pdf</t>
  </si>
  <si>
    <t>https://www.wcc.nrcs.usda.gov/ftpref/wntsc/Pump%20Curves/Goulds/3600/1.25X1.5-7.pdf</t>
  </si>
  <si>
    <t>https://www.wcc.nrcs.usda.gov/ftpref/wntsc/Pump%20Curves/Fairbanks%20Morse/1800/10-B-1471T.pdf</t>
  </si>
  <si>
    <t>https://www.wcc.nrcs.usda.gov/ftpref/wntsc/Pump%20Curves/FlowServe/1800/14CM.pdf</t>
  </si>
  <si>
    <t>https://www.wcc.nrcs.usda.gov/ftpref/wntsc/Pump%20Curves/Goulds/1200/18LHC.pdf</t>
  </si>
  <si>
    <t>https://www.wcc.nrcs.usda.gov/ftpref/wntsc/Pump%20Curves/FlowServe/1800/12JKH.pdf</t>
  </si>
  <si>
    <t>https://www.wcc.nrcs.usda.gov/ftpref/wntsc/Pump%20Curves/FlowServe/3600/10JKH.pdf</t>
  </si>
  <si>
    <t>https://www.wcc.nrcs.usda.gov/ftpref/wntsc/Pump%20Curves/PACO/1800/2512-3%203355.pdf</t>
  </si>
  <si>
    <t>https://www.wcc.nrcs.usda.gov/ftpref/wntsc/Pump%20Curves/Aurora/1200/340-360%202.5x3x12.pdf</t>
  </si>
  <si>
    <t>https://www.wcc.nrcs.usda.gov/ftpref/wntsc/Pump%20Curves/PACO/3600/1070-5%20204.pdf</t>
  </si>
  <si>
    <t>https://www.wcc.nrcs.usda.gov/ftpref/wntsc/Pump%20Curves/Johnston/1200/24DC.pdf</t>
  </si>
  <si>
    <t>https://www.wcc.nrcs.usda.gov/ftpref/wntsc/Pump%20Curves/Cornell/1800/3YB.pdf</t>
  </si>
  <si>
    <t>https://www.wcc.nrcs.usda.gov/ftpref/wntsc/Pump%20Curves/Aurora/1200/411%208x10x17B.pdf</t>
  </si>
  <si>
    <t>https://www.wcc.nrcs.usda.gov/ftpref/wntsc/Pump%20Curves/Cornell/3600/3W.pdf</t>
  </si>
  <si>
    <t>https://www.wcc.nrcs.usda.gov/ftpref/wntsc/Pump%20Curves/Fairbanks%20Morse/1800/10-B-1472T.pdf</t>
  </si>
  <si>
    <t>https://www.wcc.nrcs.usda.gov/ftpref/wntsc/Pump%20Curves/Simflo/1800/SD12C.pdf</t>
  </si>
  <si>
    <t>https://www.wcc.nrcs.usda.gov/ftpref/wntsc/Pump%20Curves/Aurora/1800/411%205x6x17.pdf</t>
  </si>
  <si>
    <t>https://www.wcc.nrcs.usda.gov/ftpref/wntsc/Pump%20Curves/FlowServe/1800/10LKH.pdf</t>
  </si>
  <si>
    <t>https://www.wcc.nrcs.usda.gov/ftpref/wntsc/Pump%20Curves/Goulds/3600/1.25X1.5-8.pdf</t>
  </si>
  <si>
    <t>https://www.wcc.nrcs.usda.gov/ftpref/wntsc/Pump%20Curves/Goulds/3600/8DHHC.pdf</t>
  </si>
  <si>
    <t>https://www.wcc.nrcs.usda.gov/ftpref/wntsc/Pump%20Curves/FlowServe/1800/6H15.pdf</t>
  </si>
  <si>
    <t>https://www.wcc.nrcs.usda.gov/ftpref/wntsc/Pump%20Curves/FlowServe/1200/20EKL.pdf</t>
  </si>
  <si>
    <t>https://www.wcc.nrcs.usda.gov/ftpref/wntsc/Pump%20Curves/Johnston/3600/6AC.pdf</t>
  </si>
  <si>
    <t>https://www.wcc.nrcs.usda.gov/ftpref/wntsc/Pump%20Curves/FlowServe/1200/12QKH.pdf</t>
  </si>
  <si>
    <t>https://www.wcc.nrcs.usda.gov/ftpref/wntsc/Pump%20Curves/Johnston/1200/24EC.pdf</t>
  </si>
  <si>
    <t>https://www.wcc.nrcs.usda.gov/ftpref/wntsc/Pump%20Curves/Goulds/3600/300L.pdf</t>
  </si>
  <si>
    <t>https://flsart.org/EventMeetings/presentationlibrary/documents/2013FloridaSARTPlanningMeetingPresentations/usda.pdf</t>
  </si>
  <si>
    <t>https://www.wcc.nrcs.usda.gov/ftpref/wntsc/Pump%20Curves/Johnston/1200/10LS.pdf</t>
  </si>
  <si>
    <t>https://www.wcc.nrcs.usda.gov/ftpref/wntsc/Pump%20Curves/Johnston/1200/13CMC.pdf</t>
  </si>
  <si>
    <t>https://www.wcc.nrcs.usda.gov/ftpref/wntsc/Pump%20Curves/Goulds/1800/9RCHC.pdf</t>
  </si>
  <si>
    <t>https://www.wcc.nrcs.usda.gov/ftpref/wntsc/Pump%20Curves/FlowServe/1800/8M28.pdf</t>
  </si>
  <si>
    <t>https://www.wcc.nrcs.usda.gov/ftpref/wntsc/Pump%20Curves/FlowServe/1200/18EKL.pdf</t>
  </si>
  <si>
    <t>https://www.wcc.nrcs.usda.gov/ftpref/wntsc/Pump%20Curves/Cornell/1800/1.5WO.pdf</t>
  </si>
  <si>
    <t>https://www.wcc.nrcs.usda.gov/ftpref/wntsc/Pump%20Curves/FlowServe/1800/10M50.pdf</t>
  </si>
  <si>
    <t>https://www.wcc.nrcs.usda.gov/ftpref/wntsc/Pump%20Curves/Johnston/1200/30DHC.pdf</t>
  </si>
  <si>
    <t>https://www.wcc.nrcs.usda.gov/ftpref/wntsc/Pump%20Curves/Johnston/3600/9DHC.pdf</t>
  </si>
  <si>
    <t>https://www.wcc.nrcs.usda.gov/ftpref/wntsc/Pump%20Curves/Robbco/1800/7THE.pdf</t>
  </si>
  <si>
    <t>https://www.wcc.nrcs.usda.gov/ftpref/wntsc/Pump%20Curves/Johnston/1200/28NLC.pdf</t>
  </si>
  <si>
    <t>https://www.wcc.nrcs.usda.gov/ftpref/wntsc/Pump%20Curves/Goulds/1800/6x8-13.pdf</t>
  </si>
  <si>
    <t>https://www.wcc.nrcs.usda.gov/ftpref/wntsc/Pump%20Curves/Aurora/1800/411%204x6x18B.pdf</t>
  </si>
  <si>
    <t>https://www.dshs.texas.gov/sites/default/files/immunize/VAOS/TVFC-ASN-RE-VAOS-020322.pdf</t>
  </si>
  <si>
    <t>https://www.dshs.texas.gov/sites/default/files/TFBHO/TFBHO-Presentation---09-13-19---OLS-2019-Data-Summary.pdf</t>
  </si>
  <si>
    <t>https://www.dshs.texas.gov/sites/default/files/IDCU/health/zoonosis/ELC-Workshop/2019/2019-ELC-Agenda.pdf</t>
  </si>
  <si>
    <t>https://www.dshs.texas.gov/sites/default/files/BorderHealthOfficialsTaskForceMeetingAgenda-12-07-18.pdf</t>
  </si>
  <si>
    <t>https://www.dshs.texas.gov/sites/default/files/IDCU/health/zoonosis/ELC-Workshop/2024/FY24-ELC-Program-FINAL-VERSION.pdf</t>
  </si>
  <si>
    <t>https://www.dshs.texas.gov/sites/default/files/medical-advisory-board/pdf/MAB-Open-Meeting-Handout-January2024.pdf</t>
  </si>
  <si>
    <t>https://www.dshs.texas.gov/sites/default/files/tcr/actcr/handouts/05-19/DSHS%20IRB%20Overview%20Module%20MOU%20Researcher%20Presentation%202023.pdf</t>
  </si>
  <si>
    <t>https://www.dshs.texas.gov/sites/default/files/IDCU/health/Healthcare-Safety/Conferences/2019/2019-HCS-Conf-Agenda.pdf</t>
  </si>
  <si>
    <t>https://www.dshs.texas.gov/sites/default/files/newborn/pdf/NBSAC-Minutes-10-08-2021.pdf</t>
  </si>
  <si>
    <t>https://www.dshs.texas.gov/sites/default/files/internships/docs/IDS_Pharmacy_Compliance.pdf</t>
  </si>
  <si>
    <t>https://www.innosuisse.ch/dam/inno/de/dokumente/ueberuns/themenorientierte-programme/impulsprogramm/presentation_webinar_impulse-programme_swiss-innovation-power.pdf.download.pdf/Webinar_impulse-programme_swiss-innovation-power_presentation.pdf</t>
  </si>
  <si>
    <t>https://www.azcommerce.com/media/2trihjjg/state-small-business-credit-initiative-programs-presentationpptx.pdf</t>
  </si>
  <si>
    <t>https://investors.transunion.com/~/media/Files/T/Transunion-IR/reports-and-presentations/barclays-credit-bureau-day-presentation-v5.pdf</t>
  </si>
  <si>
    <t>https://irpages2.eqs.com/download/companies/kkrinc/Presentations/KKR%20Investor%20Presentation%20-%20Private%20Credit%20Overview%20July%202022.pdf</t>
  </si>
  <si>
    <t>https://www.cm-arkea.com/banque/assurance/credit/upload/docs/application/pdf/2021-08/h1_2021_results_presentation_.pdf</t>
  </si>
  <si>
    <t>https://bpcruk.com/wp-content/uploads/2021/09/BioPharma-Credit-Investor-Presentation-September-2021.pdf</t>
  </si>
  <si>
    <t>https://offerings.arctic.com/dcm/ACL-Holdings-Limited/ACL-Holdings-Limited-Credit-investor-presentation-January-2024.pdf</t>
  </si>
  <si>
    <t>https://www.vivendi.com/wp-content/uploads/2010/06/credit-investor-update-100616-en5-fv.pdf</t>
  </si>
  <si>
    <t>https://cetl.uni.edu/sites/default/files/presentation_handout_zakrajsek.pdf</t>
  </si>
  <si>
    <t>https://saruprc.ad.uwm.edu/pdf/133039.pdf</t>
  </si>
  <si>
    <t>https://legislature.vermont.gov/Documents/2024/WorkGroups/House%20Corrections%20and%20Institutions/River%20Valley%20Therapeutic%20Residence/W~Karen%20Godnick%20Barber~River%20Valley%20Therapeutic%20Residence%20Presentation~1-12-2023.pdf</t>
  </si>
  <si>
    <t>https://legislature.vermont.gov/Documents/2018/WorkGroups/House%20Transportation/VTrans%20Agency%20Overview%20and%20Budget%20Adjustment/W~Dan%20Delabruere~VTrans%20Rail%20Section~1-18-2017.pdf</t>
  </si>
  <si>
    <t>https://legislature.vermont.gov/Documents/2018/WorkGroups/House%20Energy%20and%20Technology/Overview/W~Jim%20Porter~Fairpoint~1-25-2017.pdf</t>
  </si>
  <si>
    <t>https://legislature.vermont.gov/Documents/2016/WorkGroups/House%20Human%20Services/Bills/H.387/Witness%20Testimony/H.387~Rep.%20Dame~Ibogaine%20Presentation~3-13-2015.pdf</t>
  </si>
  <si>
    <t>https://legislature.vermont.gov/Documents/2024/WorkGroups/Senate%20Health%20and%20Welfare/Reference%20Materials/W~Nolan%20Langweil~Overview%20of%20Vermont%27s%20Health%20Care%20System%20Presentation~1-13-2023.pdf</t>
  </si>
  <si>
    <t>https://legislature.vermont.gov/Documents/2018/WorkGroups/House%20Appropriations/Other%20Presentations/W~OneCare~OneCare%202018%20Budget%20Presentation%20to%20GMCB%20-%20July%2013,%202017~7-10-2017.pdf</t>
  </si>
  <si>
    <t>https://legislature.vermont.gov/Documents/2022/WorkGroups/Senate%20Natural%20Resources/Bills/S.148/Witness%20Documents/S.148~Elena%20Mihaly~Environmental%20Justice%20Presentation~1-21-2022.pdf</t>
  </si>
  <si>
    <t>https://legislature.vermont.gov/Documents/2024/WorkGroups/Senate%20Appropriations/FY2024%20Budget/10.%20Transportation/Agency%20of%20Transportation/W~Joe%20Flynn~FY24%20Agency%20of%20Trans%20Budget%20Presentation~4-3-2023.pdf</t>
  </si>
  <si>
    <t>https://legislature.vermont.gov/Documents/2018/WorkGroups/House%20Energy%20and%20Technology/Bills/H.791/Testimony%20Files/H.791~Tom%20Hughes~Presentation%20regarding%20Essex%20Plan.~2-7-2018.pdf</t>
  </si>
  <si>
    <t>https://legislature.vermont.gov/Documents/2020/WorkGroups/House%20Energy%20and%20Technology/Energy/Misc/W~Jared%20Duval~Energy%20Action%20Network%20Prepared%20Testimony~1-25-2019.pdf</t>
  </si>
  <si>
    <t>https://www.dshs.texas.gov/sites/default/files/immunize/covid19/COVID-19-Vaccine-Product-Availability.pdf</t>
  </si>
  <si>
    <t>https://www.dshs.texas.gov/sites/default/files/LIDS-Immunize-COVID19/Webinar%20PDFs/4.25.23%20CV19%20Provider%20Webinar%20.pdf</t>
  </si>
  <si>
    <t>https://www.dshs.texas.gov/sites/default/files/immunize/Responsible-Entities/IPRE/2021-Presentations/State-of-the-Immunization-Unit-Presentation.pdf</t>
  </si>
  <si>
    <t>https://www.dshs.texas.gov/sites/default/files/IDCU/Antimicrobial/PHR-9-10-032323-Minutes.pdf</t>
  </si>
  <si>
    <t>https://www.dshs.texas.gov/sites/default/files/immunize/VAOS/TVFC-ASN-Provider-VAOS-012022.pdf</t>
  </si>
  <si>
    <t>https://www.dshs.texas.gov/sites/default/files/schoolhealth/tshac/agendas/TSHACAgenda20220912.pdf</t>
  </si>
  <si>
    <t>https://www.dshs.texas.gov/sites/default/files/TRAB/pdf/MtgMinutes/Board-Meeting-Minutes-09-24-2021.pdf</t>
  </si>
  <si>
    <t>https://www.dshs.texas.gov/sites/default/files/newborn/pdf/NBSAC-Minutes-07-23-2021.pdf</t>
  </si>
  <si>
    <t>https://www.dshs.texas.gov/sites/default/files/immunize/covid19/Requesting-COVID-19-Vaccine-Allocations.pdf</t>
  </si>
  <si>
    <t>https://www.dshs.texas.gov/sites/default/files/legislative/2018-Reports/FINAL_Senate-HHS_M3_Dr--Hollier.pdf</t>
  </si>
  <si>
    <t>https://www.nrc.gov/docs/ML1415/ML14154A252.pdf</t>
  </si>
  <si>
    <t>https://sc.edu/about/offices_and_divisions/provost/docs/provost_check_in_meetings/usc_press_open_carolina_presentation_updated_final_9-14-23--2023-09-18.pdf</t>
  </si>
  <si>
    <t>https://www.scstatehouse.gov/CommitteeInfo/Ways&amp;MeansMeetingHandouts/Law%20Enforcement/DNR%20FY22%20Budget%20Presentation.pdf</t>
  </si>
  <si>
    <t>https://ftp.cdc.gov/pub/FOIAREQ/183718-508.pdf</t>
  </si>
  <si>
    <t>https://www.scstatehouse.gov/CommitteeInfo/HouseLegislativeOversightCommittee/AgencyWebpages/DSS/Oversight%20-%20Add'l%20Requests%20and%20Documents/Overview%20of%20Agency%20PowerPoint%20presentation%20from%20DSS%20(March%2017,%202015).pdf</t>
  </si>
  <si>
    <t>https://www.uscgaan.com/cd/SCF/NS-SC05-Small%20Craft%20Facility%20Program%20Training%20Presentation%20(02-08-09).pdf</t>
  </si>
  <si>
    <t>https://www.cdc.gov/niosh/ocas/pdfs/abrwh/pres/2023/dc-srs-orrprt92-sec103-032223-508.pdf</t>
  </si>
  <si>
    <t>https://www.scstatehouse.gov/CommitteeInfo/Ways&amp;MeansMeetingHandouts/Healthcare/2024/SCVRD%20Budget%20Presentation.pdf</t>
  </si>
  <si>
    <t>https://sc.edu/about/offices_and_divisions/faculty_senate/about/news/2024/ptf_reconciliation_of_changes_in_amendment_013124.pdf</t>
  </si>
  <si>
    <t>https://www.richlandcountysc.gov/Portals/0/Departments/HumanResources/ProjectImpact/Committee%20Meeting%203%20Presentation%20PEBA%20Comparison%20by%20Gallagher.pdf</t>
  </si>
  <si>
    <t>https://www.dshs.texas.gov/sites/default/files/IDCU/health/zoonosis/ELC-Workshop/2019/Presentations/What-Everyone-Ought-to-Know-About-Trends.pdf</t>
  </si>
  <si>
    <t>https://www.dshs.texas.gov/sites/default/files/LIDS-Immunizations/pdf/Ambassador-Toolkit_web_v10.pdf</t>
  </si>
  <si>
    <t>https://www.dshs.texas.gov/sites/default/files/immunize/immtrac/docs/Transcript-Electronic-Consent-2021-02-12.pdf</t>
  </si>
  <si>
    <t>https://www.dshs.texas.gov/sites/default/files/Task-Force-of-Border-Health-Officials-Agenda---06-07-2019.pdf</t>
  </si>
  <si>
    <t>https://www.dshs.texas.gov/sites/default/files/newborn/pdf/Sickle%20Cell%20Task%20Force_Minutes_08-19-2022.pdf</t>
  </si>
  <si>
    <t>https://www.dshs.texas.gov/sites/default/files/immunize/covid19/COVIDVaccineProviderChecklist.pdf</t>
  </si>
  <si>
    <t>https://www.dshs.texas.gov/sites/default/files/IDCU/health/Healthcare-Safety/Conferences/2019/Marrs-OR-to-CSD-Best-Practice-Presentation-DSHS.pdf</t>
  </si>
  <si>
    <t>https://www.dshs.texas.gov/sites/default/files/schoolhealth/tshac/minutes/TSHACMinutes20210329.pdf</t>
  </si>
  <si>
    <t>https://www.dshs.texas.gov/sites/default/files/TFBHO/TFBHO%20Minutes%2003.31.2022.pdf</t>
  </si>
  <si>
    <t>https://www.dshs.texas.gov/sites/default/files/IDCU/disease/influenza/conference/2016/7_Kader_Flu-Workshop-Presentation.pdf</t>
  </si>
  <si>
    <t>https://redistricting.lacounty.gov/wp-content/uploads/2021/08/CRC-Public-Hearing-Zone-B-210822-ver1.pdf</t>
  </si>
  <si>
    <t>https://www.waterboards.ca.gov/rwqcb5//water_issues/oil_fields/food_safety/meetings/2019_0509_fs_mtg_sum.pdf</t>
  </si>
  <si>
    <t>https://legislature.vermont.gov/Documents/2024/WorkGroups/Senate%20Health%20and%20Welfare/Budget/W~Xusana%20Davis~Health%20Equity%20Advisory%20Committee%20Report%20Presentation~4-12-2023.pdf</t>
  </si>
  <si>
    <t>https://legislature.vermont.gov/Documents/2022/WorkGroups/House%20General/Bills/H.239/Witness%20Documents/H.239~Emilie%20Kornheiser~Overview%20of%20Bill~1-7-2022.pdf</t>
  </si>
  <si>
    <t>https://legislature.vermont.gov/Documents/2024/WorkGroups/House%20Human%20Services/Bills/H.94/Witness%20Documents/H.94~Amy%20Rose~Voices%20for%20Vermont%27s%20Children%20Presentation~2-23-2023.pdf</t>
  </si>
  <si>
    <t>https://legislature.vermont.gov/Documents/2022/WorkGroups/Senate%20Transportation/Bicycle%20Laws/Witness%20Documents/W~Karen%20Yacos~How%20to%20Achieve%20Safe%20Streets%20and%20Roads%20in%20Vermont~3-9-2022.pdf</t>
  </si>
  <si>
    <t>https://legislature.vermont.gov/Documents/2024/WorkGroups/House%20Health%20Care/Orientation/W~Catherine%20Fulton~Vermont%20Program%20for%20Quality%20in%20Health%20Care,%20Inc.%20Overview~1-13-2023.pdf</t>
  </si>
  <si>
    <t>https://legislature.vermont.gov/Documents/2020/WorkGroups/House%20Judiciary/Bills/S.169/Public%20Comment/S.169~Bruce%20Lindner~Public%20Comment%20Part%201~3-28-2019.pdf</t>
  </si>
  <si>
    <t>https://legislature.vermont.gov/Documents/2022/WorkGroups/House%20Commerce/Workforce%20Development/W~Bill%20Lucci~Reflections%20of%20the%20Pandemic~4-9-2021.pdf</t>
  </si>
  <si>
    <t>https://legislature.vermont.gov/Documents/2024/WorkGroups/House%20Commerce/Intern%20Documents/Report%20Summaries/W~Wiley%20Barzelay~Summary%20of%20Report%20on%20the%20Activites%20Conducted%20by%20Advance%20Vermont~1-19-2024.pdf</t>
  </si>
  <si>
    <t>https://legislature.vermont.gov/Documents/2018/WorkGroups/House%20Agriculture/Agency%20of%20Agriculture,%20Food%20and%20Markets/FY19%20Budget/W~Diane%20Bothfeld~2019%20Budget%20Agency%20of%20Agriculture,%20Food%20and%20Markets~2-7-2018.pdf</t>
  </si>
  <si>
    <t>https://legislature.vermont.gov/Documents/2024/WorkGroups/Senate%20Education/Bills/S.204/Witness%20Testimony/S.204~Dr.%20Dorinne%20Dorfman~Dr.%20Dorfman%20S.204%20Testimony~1-5-2024.pdf</t>
  </si>
  <si>
    <t>https://www.nicf.org/wp-content/uploads/2021/08/Knox-School-Corporation-Scholarship-Donor-Story.pdf</t>
  </si>
  <si>
    <t>https://larobotics.org/Documents/SCRRF-TWC_2011_Scholarship_Presentation.pdf</t>
  </si>
  <si>
    <t>https://webservices.ncleg.gov/ViewDocSiteFile/18030</t>
  </si>
  <si>
    <t>https://www.hostos.cuny.edu/Hostos/media/Office-of-the-President/Institutional-Research-Assessment/Non-APR-Presentation-for-ANNY,-April-2015.pdf</t>
  </si>
  <si>
    <t>https://www.montgomerycollege.edu/_documents/about-mc/leadership/board-of-trustees/presentations/acct_2021_presentation.pdf</t>
  </si>
  <si>
    <t>https://www.washagendaforchange.org/wp-content/uploads/2020/04/data_use_by_governments_-_unc_presentation_-_oct_2018.pdf</t>
  </si>
  <si>
    <t>https://www.cdc.gov/niosh/ocas/pdfs/abrwh/pres/2018/bd-metcontsec236-050318-508.pdf</t>
  </si>
  <si>
    <t>https://www.beaufortcountysc.gov/stormwater/documents/08132015%20Rate%20Study%20Summary%20Analysis%20of%20Rual_Agriculture_Vacant%20Lots%20Greater%20than%205%20Acres.pdf</t>
  </si>
  <si>
    <t>https://www.w6ek.org/files/docs/Presentations/ARES-ICS-Presentation-Bob-KD6QVD-2017.pdf</t>
  </si>
  <si>
    <t>https://www.scstatehouse.gov/CommitteeInfo/Ways&amp;MeansMeetingHandouts/HigherEducation/FY%2022-23%20Citadel%20Presentation.pdf</t>
  </si>
  <si>
    <t>https://www.scstatehouse.gov/CommitteeInfo/HouseLegislativeOversightCommittee/AgencyWebpages/Corrections/Correctional%20Officer%20satisfaction%20survey%20report%20Power%20Point%20presentation....pdf</t>
  </si>
  <si>
    <t>https://www.dshs.texas.gov/sites/default/files/TFBHO/TFBHO-Presentation-TDLR-Promoting-Retail-Sanitation-Profession-02-09-2022.pdf</t>
  </si>
  <si>
    <t>https://www.dshs.texas.gov/sites/default/files/newborn/pdf/SCTF-Minutes-8-2021.pdf</t>
  </si>
  <si>
    <t>https://www.dshs.texas.gov/sites/default/files/immunize/immtrac/docs/SchoolRequirements-Notes.pdf</t>
  </si>
  <si>
    <t>https://www.dshs.texas.gov/sites/default/files/IDCU/disease/influenza/conference/2016/8_Dow-HPAI-Presentation-FINAL2-Public-Health-DSHS-Conference-(2)_081016.pdf</t>
  </si>
  <si>
    <t>https://www.dshs.texas.gov/sites/default/files/emstraumasystems/GETAC/PDF/AM%26SCT-Report-Nov-23.pdf</t>
  </si>
  <si>
    <t>https://www.dshs.texas.gov/sites/default/files/TFBHO/TFBHO%20Minutes%2007.07.2022.pdf</t>
  </si>
  <si>
    <t>https://www.dshs.texas.gov/sites/default/files/TFBHO/Task-Force-of-Border-Health-Officials-Minutes---12-13-2019.pdf</t>
  </si>
  <si>
    <t>https://www.dshs.texas.gov/sites/default/files/TFBHO/TFBHO-Presentation-Border-Health-Data-07-07-2022%20.pdf</t>
  </si>
  <si>
    <t>https://www.dshs.texas.gov/sites/default/files/TFBHO/TFBHO-Presentation-Food-Inspections-Water-Quality-Microbiology-02-09-2022.pdf</t>
  </si>
  <si>
    <t>https://www.dshs.texas.gov/sites/default/files/region1/documents/PHEP%20Epi%20who%20are%20we%20presentation.pdf</t>
  </si>
  <si>
    <t>https://www.baaqmd.gov/~/media/files/ab617-community-health/east-oakland/091423-mtg/east-oak-cerp-csc-12-slides_09142023-pdf.pdf?la=vi-vn&amp;rev=daeb322833f046beb303fb7500f55490</t>
  </si>
  <si>
    <t>https://www.baaqmd.gov/~/media/files/ab617-community-health/east-oakland/091423-mtg/east-oak-cerp-csc-12-slides_09142023-pdf.pdf?la=vi-vn&amp;rev=ec356abf88c344faae26abe3bffcb84c</t>
  </si>
  <si>
    <t>https://www.baaqmd.gov/~/media/files/ab617-community-health/east-oakland/091423-mtg/east-oak-cerp-csc-12-slides_09142023-pdf.pdf?la=fil-ph&amp;rev=a1f736880e9e4629b1b098c72a090146</t>
  </si>
  <si>
    <t>https://www.baaqmd.gov/~/media/files/ab617-community-health/east-oakland/091423-mtg/east-oak-cerp-csc-12-slides_09142023-pdf.pdf?la=vi-vn&amp;rev=a1f736880e9e4629b1b098c72a090146</t>
  </si>
  <si>
    <t>https://www.baaqmd.gov/~/media/files/ab617-community-health/east-oakland/091423-mtg/east-oak-cerp-csc-12-slides_09142023-pdf.pdf?la=vi-vn&amp;rev=b12414755db44cb1b25db94d1e292608</t>
  </si>
  <si>
    <t>https://www.baaqmd.gov/~/media/files/ab617-community-health/east-oakland/091423-mtg/east-oak-cerp-csc-12-slides_09142023-pdf.pdf?la=en&amp;rev=daeb322833f046beb303fb7500f55490</t>
  </si>
  <si>
    <t>https://www.tcimachines.com/files/gov/Presentation-Patterns-Techniques-For-Crafting-Better-Presentations.pdf?sequence=1</t>
  </si>
  <si>
    <t>https://www.baaqmd.gov/~/media/files/ab617-community-health/east-oakland/091423-mtg/east-oak-cerp-csc-12-slides_09142023-pdf.pdf?la=zh-tw&amp;rev=d45501a09d7d4cab923aa067d8182451</t>
  </si>
  <si>
    <t>https://mccmeetings.blob.core.usgovcloudapi.net/mercerwa-pubu/MEET-Packet-fce0edbfa1b04c2fa4f4966e838985b8.pdf</t>
  </si>
  <si>
    <t>https://legislature.vermont.gov/Documents/2016/WorkGroups/House%20Transportation/On%20Road%20Bicycles%20Facility%20Plan/W~Kevin%20Marshia~VT%20State%20Highway%20On-Road%20Bicycle%20Facilities%20Plan~1-16-2015.pdf</t>
  </si>
  <si>
    <t>https://legislature.vermont.gov/Documents/2022/WorkGroups/Senate%20Institutions/Governor%27s%20Capital%20Budget%20Proposal%20FY2022-2023/University%20of%20Vermont/W~Suresh%20Garimella~University%20of%20Vermont%20Capital%20Appropriation%20Presentation~3-31-2021.pdf</t>
  </si>
  <si>
    <t>https://legislature.vermont.gov/Documents/2022/WorkGroups/House%20Agriculture/Dairy%20Pricing/W~Julie-Marie%20Bickford~Maine%20Dairy%20Industry%20Presentation~1-19-2022.pdf</t>
  </si>
  <si>
    <t>https://legislature.vermont.gov/Documents/2018/WorkGroups/Legislative%20Orientation/Legislative%20Process%20101%20Powerpoint/W~Office%20of%20Legislative%20Council~The%20Legislative%20Process%20101~11-30-2016.pdf</t>
  </si>
  <si>
    <t>https://legislature.vermont.gov/Documents/2024/WorkGroups/House%20Environment/Budget/Budget%20FY24/W~John%20Beling~Presentation%20-%20Healthy%20Homes,%20Brownfields%20and%20PFAS%20-%20Department%20of%20Environmental%20Conservation~2-22-2023.pdf</t>
  </si>
  <si>
    <t>https://legislature.vermont.gov/assets/Legislative-Reports/GMC-Final-Appendix-B-Part-2.pdf</t>
  </si>
  <si>
    <t>https://legislature.vermont.gov/Documents/2020/WorkGroups/House%20Education/Education%20Structure/W~Jay%20Ramsey~Agency%20of%20Education%20-%20Centers%20for%20Technical%20Education%20-%20Overview%20and%20Updates~2-8-2019.pdf</t>
  </si>
  <si>
    <t>https://legislature.vermont.gov/Documents/2016/WorkGroups/House%20Human%20Services/Vermont%20Psychiatric%20Care%20Hospital/W~Jeff%20Rothenberg~Vermont%20Psychiatric%20Care%20Hospital%20%20(VPCH)%20Overview~1-15-2015.pdf</t>
  </si>
  <si>
    <t>https://legislature.vermont.gov/Documents/2014/WorkGroups/Senate%20Government%20Operations/Bills/S.165/S.165~Vincent%20Illuzzi~SAS%20Case%20Load%20Evaluation~3-11-2014.pdf</t>
  </si>
  <si>
    <t>https://www.dshs.texas.gov/sites/default/files/hivstd/fieldops/TA/CareServFund-Post-Partum.pdf</t>
  </si>
  <si>
    <t>https://www.dshs.texas.gov/sites/default/files/IDCU/disease/influenza/conference/2016/3_Brannan_lab-presentation.pdf</t>
  </si>
  <si>
    <t>https://www.dshs.texas.gov/sites/default/files/internships/docs/CHI_Texas%20Childhood%20Lead%20Poisoing%20Prevention.pdf</t>
  </si>
  <si>
    <t>https://www.dshs.texas.gov/sites/default/files/grandrounds/Flyers/Grand-Rounds-Flyer-07-07-21.pdf</t>
  </si>
  <si>
    <t>https://www.dshs.texas.gov/sites/default/files/hivstd/meds/minutes/20200731-Agenda.pdf</t>
  </si>
  <si>
    <t>https://www.dshs.texas.gov/sites/default/files/TRAB/pdf/MtgMinutes/4.21.23%20Medical%20Committee%20Minutes.pdf</t>
  </si>
  <si>
    <t>https://www.dshs.texas.gov/sites/default/files/chw/chw-agenda-minutes/CHW%20July%2029%202022%20Meeting%20Minutes.pdf</t>
  </si>
  <si>
    <t>https://www.dshs.texas.gov/sites/default/files/borderhealth/TFBHO-Docs/Border-Health-Officials-Meeting-Agenda-06-07-2023.pdf</t>
  </si>
  <si>
    <t>https://www.dshs.texas.gov/sites/default/files/region1/documents/Region-1-Sanitation-Newsletter-08.2022.pdf</t>
  </si>
  <si>
    <t>https://www.dshs.texas.gov/sites/default/files/newborn/pdf/SCACMinutes2017Mar.pdf</t>
  </si>
  <si>
    <t>https://web.njit.edu/~joelsd/capstone/CS_II_Outline%20for%20Midterm%20Presentation2024S.pdf</t>
  </si>
  <si>
    <t>https://crypto.stanford.edu/~dabo/courses/cs255_winter06/pp1-presentation.pdf</t>
  </si>
  <si>
    <t>https://www.soziologie.uni-muenchen.de/venedig/venice18/vortraege1/02_opp_ext-social-networks.pdf</t>
  </si>
  <si>
    <t>https://pdfs.semanticscholar.org/presentation/7687/41ce837d4170e9efbbfb0cba0d8d12fdbcfb.pdf</t>
  </si>
  <si>
    <t>https://sc.edu/nrc/presentation/annual/2018/handouts/CI-235%20Extended%20Orientation%20for%20Peer%20Educator%20Development%20-%20The%20University%20101%20Model.pdf</t>
  </si>
  <si>
    <t>https://www.charleston-sc.gov/DocumentCenter/View/35507/23-P037R--Police-Staffing-and-Facility-Needs-Assessment-Presentation-Public-Notice-Architects-Design-Group-9am-1524?bidId=</t>
  </si>
  <si>
    <t>https://www.vcredit.com/media/1338/2020-annual-results-presentation.pdf</t>
  </si>
  <si>
    <t>https://www.omasp.fi/asiakirjat/sijoittajat/joukkovelkakirjalainat/oma-savings-bank-credit-investor-presentation-22023</t>
  </si>
  <si>
    <t>https://www.durhamnc.gov/DocumentCenter/View/1576/Trade-Credit-Insurance-Presentation-PDF</t>
  </si>
  <si>
    <t>https://www.ifrs.org/content/dam/ifrs/events-and-conferences/2021/november/iasb-research-forum-2021/paper-7-presentation-ann-jorissen.pdf</t>
  </si>
  <si>
    <t>https://www.vcredit.com/media/1337/2020-annual-results-presentation.pdf</t>
  </si>
  <si>
    <t>https://www.ca-assurances.com/en/previewPDF/23873/Pr%C3%A9sentation%20investisseurs%20-%20Septembre%202021.pdf</t>
  </si>
  <si>
    <t>https://dl.icdst.org/pdfs/files3/60440aeca9145117fdc0c008e8f223fa.pdf</t>
  </si>
  <si>
    <t>https://www.sec.gov/Archives/edgar/data/1499573/000149957312000009/v1499573_ex99-a5c.pdf</t>
  </si>
  <si>
    <t>https://www.vivendi.com/wp-content/uploads/2016/05/20160518_VIV_Credit-Investor-Presentation.pdf</t>
  </si>
  <si>
    <t>https://www.porsche-se.com/fileadmin/downloads/investorrelations/Praesentationen/20230117_22nd_GCC_UniCredit_Kepler_Cheuvreux_presentation.pdf</t>
  </si>
  <si>
    <t>https://www.feicanada.org/files/TorontoFEIChapterPresentation_June182010.pdf</t>
  </si>
  <si>
    <t>https://www.dexia.com/sites/default/files/2022-04/Dexia%20Investor%20Presentation%20FY%202021_def_1.pdf</t>
  </si>
  <si>
    <t>https://www.nacubo.org/-/media/Nacubo/Documents/prof_dev/Higher_Education_Credit_Outlook_Presentation.ashx</t>
  </si>
  <si>
    <t>https://www.dshs.texas.gov/sites/default/files/internships/docs/CHS_Epidemiology.pdf</t>
  </si>
  <si>
    <t>https://www.dshs.texas.gov/sites/default/files/mch/docs/APPROVED_2022-03-04_MMMRC%20Minutes_ACCO.pdf</t>
  </si>
  <si>
    <t>https://www.dshs.texas.gov/sites/default/files/borderhealth/TFBHO-Docs/Border-Health-Officials-Meeting-Agenda-04-10-2004.pdf</t>
  </si>
  <si>
    <t>https://www.dshs.texas.gov/sites/default/files/alzheimers/pdf/Tx-Coun-Alz-Dis-Mtg-Min-2019-01-30-FINAL.pdf</t>
  </si>
  <si>
    <t>https://www.dshs.texas.gov/sites/default/files/chronic/pdf/11-17-2023%20Final%20TCCVDS%20Meeting%20Minutes.pdf</t>
  </si>
  <si>
    <t>https://www.dshs.texas.gov/sites/default/files/immunize/immtrac/docs/ImmTrac2-Schools-Training_View-Only-Users.pdf</t>
  </si>
  <si>
    <t>https://www.dshs.texas.gov/sites/default/files/legislative/DSHS%20OOG%20LBB%20Presentation%20final%209.7.18.pdf</t>
  </si>
  <si>
    <t>https://www.dshs.texas.gov/sites/default/files/newborn/pdf/SCACMinutes2017Jul.pdf</t>
  </si>
  <si>
    <t>https://www.dshs.texas.gov/sites/default/files/newborn/pdf/ActHadhMal.pdf</t>
  </si>
  <si>
    <t>https://www.dshs.texas.gov/sites/default/files/IDCU/disease/influenza/conference/2016/6_Cabiness_Flu-workshop-presentation.pdf</t>
  </si>
  <si>
    <t>https://legislature.vermont.gov/Documents/2024/WorkGroups/House%20Health%20Care/FY2024%20Budget/W~Emily%20Hawes~Department%20of%20Mental%20Health%20Presentation%20-%20Mobile%20Crisis~2-23-2023.pdf</t>
  </si>
  <si>
    <t>https://legislature.vermont.gov/Documents/2016/WorkGroups/House%20Commerce/Bills/H.73/Witness%20Testimony%20and%20Comments/H.73~Susan%20Donegan~Corporate%20Governance%20Presentation%20Powerpoint~1-28-2015.pdf</t>
  </si>
  <si>
    <t>https://legislature.vermont.gov/Documents/2022/WorkGroups/House%20Human%20Services/AHS%20FY2022%20Proposed%20Budget/VDH/W~Mark%20Levine~Department%20of%20Health%20FY2022%20Budget%20Presentation~2-3-2021.pdf</t>
  </si>
  <si>
    <t>https://legislature.vermont.gov/Documents/2022/WorkGroups/House%20Education/Updates%20-%20Voices%20from%20the%20Field/Mental%20Health%20Advocacy%20Day/W~Kristy%20Hommel~National%20Alliance%20on%20Mental%20Illness%20VT%20-%20Research%20Handout~2-3-2022.pdf</t>
  </si>
  <si>
    <t>https://legislature.vermont.gov/Documents/2020/WorkGroups/House%20Transportation/Bills/H.942/Written%20Testimony/W~Kristin%20Higgins~Middlebury%20Rail%20Support%20Projects~2-19-2020.pdf</t>
  </si>
  <si>
    <t>https://legislature.vermont.gov/Documents/2022/WorkGroups/RevitalizingDairy/Documents%20and%20Testimony/W~Dan%20Smith~Pricing%20Presentation%20(updated)~10-24-2022.pdf</t>
  </si>
  <si>
    <t>https://legislature.vermont.gov/Documents/2022/WorkGroups/PensionTaskForce/Documents%20and%20Testimony/W~Chris%20Rupe~Cross-Subsidization~9-9-2021.pdf</t>
  </si>
  <si>
    <t>https://www.dshs.texas.gov/sites/default/files/legislative/2018-Reports/DSHS_Public-Health_M3_Implementation.pdf</t>
  </si>
  <si>
    <t>https://www.dshs.texas.gov/sites/default/files/IDCU/disease/influenza/conference/docs/2017-docs/7_Gonzalez_Influenza-Conference-Presentation.pdf</t>
  </si>
  <si>
    <t>https://www.dshs.texas.gov/sites/default/files/grandrounds/Flyers/Flyer%20June%2028.pdf</t>
  </si>
  <si>
    <t>https://www.dshs.texas.gov/sites/default/files/IDCU/disease/tb/forms/PDFS/12-14077.pdf</t>
  </si>
  <si>
    <t>https://www.dshs.texas.gov/sites/default/files/TFBHO/Task-Force-of-Border-Health-Officials-Agenda---02-20-2020.pdf</t>
  </si>
  <si>
    <t>https://www.dshs.texas.gov/sites/default/files/IDCU/about/TaskForceID/docs/Hurricane-Harvey-Update-022718.pdf</t>
  </si>
  <si>
    <t>https://www.dshs.texas.gov/sites/default/files/internships/docs/RLHO_BIDS_%20Fall%202022.pdf</t>
  </si>
  <si>
    <t>https://www.dshs.texas.gov/sites/default/files/legislative/2018-Reports/FINAL_Senate-HHS_M3-Hearing_09052018_toSHHS.pdf</t>
  </si>
  <si>
    <t>https://www.dshs.texas.gov/sites/default/files/immunize/VAOS/TVFC-ASN-Provider-VAOS-111021.pdf</t>
  </si>
  <si>
    <t>https://www.dshs.texas.gov/sites/default/files/TFBHO/TFBHO-Minutes-02-09-2022.pdf</t>
  </si>
  <si>
    <t>https://www.aacnnursing.org/Portals/0/PDFs/Conferences-Webinars/Presentations/2020/1130_Buckner_Presentation.pdf</t>
  </si>
  <si>
    <t>https://digitalscholarship.unlv.edu/cgi/viewcontent.cgi?filename=0&amp;article=1050&amp;context=libfacpresentation&amp;type=additional</t>
  </si>
  <si>
    <t>https://www.flbog.edu/wp-content/uploads/2022/08/AccreditationPresentation_FINAL_CE.pdf</t>
  </si>
  <si>
    <t>https://webservices.ncleg.gov/ViewDocSiteFile/20322</t>
  </si>
  <si>
    <t>https://www.pure.ed.ac.uk/ws/portalfiles/portal/13215836/CABRELLI_D_PRESENTATION_FOR_UNIVERSITA_BOCCONI_ON_THE_REFORM_OF_THE_LAW_OF_THE_DIRECTORS_DUTIES_IN_UK_COMPANY_LAW.pdf</t>
  </si>
  <si>
    <t>https://www.saps.gov.za/services/downloads/fourth_quarter_presentation_2021_2022.pdf</t>
  </si>
  <si>
    <t>https://scag.ca.gov/sites/main/files/file-attachments/ewg062421min.pdf?1625069598</t>
  </si>
  <si>
    <t>https://www.scstatehouse.gov/CommitteeInfo/HouseTaxPolicyReviewCommittee/September272016Meeting/ACT%20388%20OF%202006%20PRESENTATION%20(002).pdf</t>
  </si>
  <si>
    <t>https://www.greenvillesc.gov/AgendaCenter/ViewFile/Item/9203?fileID=49846</t>
  </si>
  <si>
    <t>https://www.scstatehouse.gov/CommitteeInfo/HouseLegislativeOversightCommittee/AgencyWebpages/Corrections/SCDC%20Presentation%20-%20PRRS%20Division%20UPDATED%20(7.25.19).pdf</t>
  </si>
  <si>
    <t>https://www.scstatehouse.gov/CommitteeInfo/HouseLegislativeOversightCommittee/AgencyWebpages/Commerce/First%20Steps%20-%20Presentation.pdf</t>
  </si>
  <si>
    <t>https://www.boem.gov/boem-sc-tf-presentation-overview-call-and-noi-recap</t>
  </si>
  <si>
    <t>https://legislature.vermont.gov/Documents/2020/WorkGroups/Senate%20Institutions/Capital%20Bill/Agency%20of%20Human%20Services/Department%20of%20Mental%20Health/UVM%20Study-%20IP%20Psych%20Bed%20Capacity/W~Eve%20Hoar~IP%20Psych%20Bed%20Capacity~4-2-2019.pdf</t>
  </si>
  <si>
    <t>https://legislature.vermont.gov/Documents/2022/WorkGroups/House%20Appropriations/Presentations/W~Maria%20Belliveau,%20Associate%20Fiscal%20Officer,%20Joint%20Fiscal%20Office~Navigating%20the%20JFO%20Website~1-12-2021.pdf</t>
  </si>
  <si>
    <t>https://legislature.vermont.gov/Documents/2024/WorkGroups/Senate%20Appropriations/FY2024%20Budget/3.%20Protection%20to%20Persons%20and%20Property/Agency%20of%20Agriculture/W~Anson%20Tebbetts~Agency%20of%20Agriculture%20FY24%20Budget%20Presentation~3-3-2023.pdf</t>
  </si>
  <si>
    <t>https://legislature.vermont.gov/Documents/2020/WorkGroups/Senate%20Education/Reports%20and%20Resources/W~Clare%20Irwin~Act%2011%20Prekindergarten%20Study%20-%20Interim%20Report%20slide%20presentation~4-23-2019.pdf</t>
  </si>
  <si>
    <t>https://legislature.vermont.gov/Documents/2020/WorkGroups/House%20Transportation/VTrans/VTrans%20Budget%20FY21/W~Kristin%20Higgins~VTrans%20Structures%20Program%20FY21~1-22-2020.pdf</t>
  </si>
  <si>
    <t>https://legislature.vermont.gov/Documents/2016/WorkGroups/Senate%20Health%20and%20Welfare/SIM%20Grant/W~Georgia%20Maheras~Vermont%20Health%20Care%20Innovation%20Project%20(SIM%20Grant)%20Update~1-16-2015.pdf</t>
  </si>
  <si>
    <t>https://legislature.vermont.gov/Documents/2024/WorkGroups/Senate%20Education/School%20Safety/W~Sunni%20Eriksen~School%20Safety%20Presentation~1-24-2023.pdf</t>
  </si>
  <si>
    <t>https://legislature.vermont.gov/Documents/2022/WorkGroups/House%20Health%20Care/Mental%20Health/W~Sarah%20Squirrell~Mental%20Health%20System%20of%20Care-%20Department%20of%20Mental%20Health%20Overview,%20Key%20initiatives,%20and%20Updates~2-4-2021.pdf</t>
  </si>
  <si>
    <t>https://legislature.vermont.gov/Documents/2022/WorkGroups/House%20Ways%20and%20Means/Bills/S.287/W~Tammy%20Kolbe~Testimony%20on%20S.287~4-13-2022.pdf</t>
  </si>
  <si>
    <t>https://s3-eu-west-1.amazonaws.com/pfigshare-u-files/17817512/LyoHUBNIST2019Morrisonshare.pdf</t>
  </si>
  <si>
    <t>https://www.dshs.texas.gov/sites/default/files/TRAB/pdf/MtgMinutes/9.16.22%20Medical%20Committee%20Minutes.pdf</t>
  </si>
  <si>
    <t>https://www.dshs.texas.gov/sites/default/files/TFBHO/TFBHO-Presentation---09-13-19---BIDS-Project.pdf</t>
  </si>
  <si>
    <t>https://www.dshs.texas.gov/sites/default/files/hivstd/fieldops/TA/CareServFund-PersonCentered-Presentation.pdf</t>
  </si>
  <si>
    <t>https://www.dshs.texas.gov/sites/default/files/immunize/Responsible-Entities/IPRE/2021-Presentations/Compliance-and-IQIP-Presentation.pdf</t>
  </si>
  <si>
    <t>https://www.dshs.texas.gov/sites/default/files/IDCU/disease/measles/Measles-Overview-for-School-Nurses.doc</t>
  </si>
  <si>
    <t>https://www.dshs.texas.gov/sites/default/files/IDCU/health/Healthcare-Safety/Conferences/2019/Anchia-2019-DSHS-BSI-Presentation-San-Antonio.pdf</t>
  </si>
  <si>
    <t>https://www.dshs.texas.gov/sites/default/files/newborn/pdf/Sickle%20Cell%20Task%20Force_Minutes_07-11-2023.pdf</t>
  </si>
  <si>
    <t>https://www.dshs.texas.gov/sites/default/files/legislative/2018-Reports/DSHS_PH_Rural-Health-Issues_June-2018_Final.pdf</t>
  </si>
  <si>
    <t>https://www.dshs.texas.gov/sites/default/files/IDCU/investigation/electronic/EAIDG/2022/Streptococcus-pneumoniae-Invasive.pdf</t>
  </si>
  <si>
    <t>https://www.dshs.texas.gov/sites/default/files/chs/shcc/meetings/2023/SHCC%20Meeting%20Agenda_06.08.2023.pdf</t>
  </si>
  <si>
    <t>https://www.cs.uic.edu/~wilkinson/Publications/iesbs.pdf</t>
  </si>
  <si>
    <t>https://www.webpages.uidaho.edu/arch504ukgreenarch/Foster%20Presentation.pdf</t>
  </si>
  <si>
    <t>https://storage.outreach.psu.edu/autism/54-Presentation.PDF</t>
  </si>
  <si>
    <t>https://www.rit.edu/liberalarts/sites/rit.edu.liberalarts/files/docs/SOC/ECC%20Resources/ECC%20Preparation%20Outline%20Template.pdf</t>
  </si>
  <si>
    <t>https://www.lbcc.edu/sites/main/files/file-attachments/oe_ppt_lbccd_w_notes.pdf?1637274516</t>
  </si>
  <si>
    <t>https://legislature.vermont.gov/Documents/2020/WorkGroups/House%20Education/Governor%27s%20Recommended%20Restatement%20of%20the%20FY21%20State%20Budget/W~Dan%20French~Official%202021%20Budget%20Restatement%20Presentation~8-26-2020.pdf</t>
  </si>
  <si>
    <t>https://legislature.vermont.gov/Documents/2022/WorkGroups/Senate%20Transportation/Recycled%20Glass%20in%20Construction%20Projects/Witness%20Documents/W~Sara%20Reeves~CSWD%27s%20Processed%20Glass%20Aggregate%20Presntation~2-10-2022.pdf</t>
  </si>
  <si>
    <t>https://legislature.vermont.gov/Documents/2022/WorkGroups/House%20Education/Bills/H.54/Witness%20Documents/H.54~Tammy%20Kolbe~Findings%20from%20Study%20of%20Pupil%20Weights%20Presentation~2-4-2021.pdf</t>
  </si>
  <si>
    <t>https://legislature.vermont.gov/Documents/2022/WorkGroups/House%20Health%20Care/Mental%20Health/Children/W~Dillon%20Burns~Vermont%20Care%20Partners%20-%20Meeting%20the%20Needs%20of%20Children%20and%20Youth%20in%20Crisis~4-22-2021.pdf</t>
  </si>
  <si>
    <t>https://legislature.vermont.gov/Documents/2022/WorkGroups/Senate%20Natural%20Resources/Bills/H.466/Witness%20Documents/H.466~Ryan%20Patch~Agency%20of%20Agriculture%20Testimony~3-25-2022.pdf</t>
  </si>
  <si>
    <t>https://legislature.vermont.gov/Documents/2022/WorkGroups/PensionTaskForce/Documents%20and%20Testimony/W~Department%20of%20Human%20Resources~DHR%20workforce%20data%207-22-21%20for%20Pension%20Task%20Force%20meeting~7-22-2021.pdf</t>
  </si>
  <si>
    <t>https://legislature.vermont.gov/Documents/2022/WorkGroups/House%20Ways%20and%20Means/Bills/S.13/W~Tammy%20Kolbe~S.13%20Presentation%20to%20Ways%20and%20Means~5-5-2021.pdf</t>
  </si>
  <si>
    <t>https://legislature.vermont.gov/Documents/2022/WorkGroups/House%20Corrections%20and%20Institutions/Bills/H.739/Witness%20Documents/W~Richard%20Cate~University%20of%20Vermont%20Capital%20Appropriations%20Presentation~2-24-2022.pdf</t>
  </si>
  <si>
    <t>https://legislature.vermont.gov/Documents/2022/WorkGroups/Senate%20Transportation/CarShare%20Vermont/Witness%20Documents/W~Annie%20Bourdon~CarShare%20Vermont~2-25-2022.pdf</t>
  </si>
  <si>
    <t>https://www.dshs.texas.gov/sites/default/files/immunize/covid19/Texas-Provider-Webinar-062122.pdf</t>
  </si>
  <si>
    <t>https://www.dshs.texas.gov/sites/default/files/Task-Force-of-Border-Health-Officials-Minutes---03-08-2019.pdf</t>
  </si>
  <si>
    <t>https://www.dshs.texas.gov/sites/default/files/internships/docs/RLHO_PHR%2011_CD.pdf</t>
  </si>
  <si>
    <t>https://www.dshs.texas.gov/sites/default/files/immunize/immtrac/docs/ImmTrac2-System-Overview.pdf</t>
  </si>
  <si>
    <t>https://www.dshs.texas.gov/sites/default/files/internships/docs/RLHO_PHR%206.5S_Planning%20Intern.pdf</t>
  </si>
  <si>
    <t>https://www.dshs.texas.gov/sites/default/files/legislative/2021-Reports/FINAL_DSHS_COVID_Status_08102021.pdf</t>
  </si>
  <si>
    <t>https://www.dshs.texas.gov/sites/default/files/newborn/pdf/NBSAC-Meeting-Agenda-07-23-2021.pdf</t>
  </si>
  <si>
    <t>https://www.dshs.texas.gov/sites/default/files/LIDS-Immunize-COVID19/Webinar%20PDFs/5.2.23%20Provider%20Webinar%20PPT.pdf</t>
  </si>
  <si>
    <t>https://www.dshs.texas.gov/sites/default/files/docs/Tab3bLHPresentationTaskForceMay2016.pdf</t>
  </si>
  <si>
    <t>https://prampairshed.ca/wp-content/uploads/2019/02/presentation-1-EOC.pdf</t>
  </si>
  <si>
    <t>https://sc.edu/about/offices_and_divisions/provost/faculty/tenure/docs/uctp-candidate-presentation-2019.pdf</t>
  </si>
  <si>
    <t>https://www.state.sc.us/dmh/commission_minutes/2011_dec1_lexington.pdf</t>
  </si>
  <si>
    <t>https://static1.squarespace.com/static/5fedfa9815120a7c1d197078/t/655e718be54573300e24c16f/1700688268563/FINAL+EOC+2023+Level+1_Module+1_PRESENTATION+%281%29.pdf</t>
  </si>
  <si>
    <t>https://www.sandiego.gov/sites/default/files/obeep-presentation.pdf</t>
  </si>
  <si>
    <t>https://mrsearcysblog.files.wordpress.com/2022/04/eoc-domain-1-review.pdf</t>
  </si>
  <si>
    <t>https://www.cml.org/docs/default-source/default-document-library/marshallfire_recoverypresentation_notes.pdf?sfvrsn=c79f8246_0</t>
  </si>
  <si>
    <t>https://www.scstatehouse.gov/Archives/CommitteeInfo/Ways&amp;MeansHealthcareBudgetSubcommittee/January312017/FY%202018%20DHHS%20Presentation.pdf</t>
  </si>
  <si>
    <t>https://scsolicitor14.org/wp-content/uploads/2020/07/Criminal-Justice-Reform-presentation.pdf</t>
  </si>
  <si>
    <t>https://sc.edu/study/colleges_schools/medicine/internal/documents/som_strategicplan1722.pdf</t>
  </si>
  <si>
    <t>https://www.charleston-sc.gov/DocumentCenter/View/1419/Calhoun-St-Presentation-08-17-09?bidId=</t>
  </si>
  <si>
    <t>https://nj.gov/labor/career-services/assets/PDFs/MOU%20Overview%20Presentation%202023_.pdf</t>
  </si>
  <si>
    <t>https://www.omasp.fi/asiakirjat/sijoittajat/joukkovelkakirjalainat/omaspinvestorpresentationnovemberpdf</t>
  </si>
  <si>
    <t>https://www.lagardere.com/fichiers/fckeditor/File/Relations_investisseurs/Relations%20Investisseurs/Dette/2012/121010_Lagardere_Credit_Investor_Presentation.pdf</t>
  </si>
  <si>
    <t>https://www.cabri-sbo.org/uploads/files/CABRI-Presentation-APRM-Credit-Rating-Support-Mission-28-Nov-2023-Final-003.pdf</t>
  </si>
  <si>
    <t>https://www.swissgas.ch/fileadmin/user_upload/swissgas/downloads/Referate/Referat_CS_2016_fr.pdf</t>
  </si>
  <si>
    <t>https://www.vcredit.com/media/1584/2022-final-results-presentation_20230323cl.pdf</t>
  </si>
  <si>
    <t>https://raexpert.eu/files/compliance/Disclosure_and_presentation_of_Credit_Ratings.pdf</t>
  </si>
  <si>
    <t>https://www.omasp.fi/asiakirjat/sijoittajat/joukkovelkakirjalainat/oma-savings-bank-credit-investor-presentation-112022</t>
  </si>
  <si>
    <t>https://bpcruk.com/wp-content/uploads/2019/09/BioPharma-Credit-Half-Yearly-Presentation-September-2019.pdf</t>
  </si>
  <si>
    <t>https://www.bankofengland.co.uk/-/media/boe/files/events/2016/february/ulrich-kruger-presentation</t>
  </si>
  <si>
    <t>https://static.seekingalpha.com/uploads/sa_presentations/736/39736/original.pdf</t>
  </si>
  <si>
    <t>https://www.cagamas.com.my/sites/default/files/content/presentation/2020-11/HSBC%20Asia%20Credit%20Tour%202020%20-%20Investor%20-%20Issuer%20Meeting.pdf</t>
  </si>
  <si>
    <t>https://www.ariessys.com/wp-content/uploads/CRediT-presentation.pdf</t>
  </si>
  <si>
    <t>https://www.ccsenet.org/journal/index.php/ijbm/article/download/64877/35721</t>
  </si>
  <si>
    <t>https://www.vcredit.com/media/1339/2020-annual-results-presentation.pdf</t>
  </si>
  <si>
    <t>https://www.anz.com/content/dam/samoa/pdf/Export-Doc-Credit-Presentation.pdf</t>
  </si>
  <si>
    <t>https://www.fonciere-lyonnaise.com/wp-content/uploads/2018/05/credit-investor-presentation-may-2018.pdf</t>
  </si>
  <si>
    <t>https://www.airliquide.com/sites/airliquide.com/files/2019/06/05/air-liquide-presentation-investisseurs-credit-2018.pdf</t>
  </si>
  <si>
    <t>https://indico.cern.ch/event/731585/contributions/3044659/attachments/1670299/2689116/INTERTEC_to_Denmark_at_CERN_19062018.pdf</t>
  </si>
  <si>
    <t>https://common-romandie.ch/?smd_process_download=1&amp;download_id=2171</t>
  </si>
  <si>
    <t>https://www.sante-environnement-bfc.fr/wp-content/uploads/2020/11/fiche-action-14-universite-FC.pdf</t>
  </si>
  <si>
    <t>https://broadbandusa.ntia.doc.gov/sites/default/files/2021-07/July%2021%20TBCP%20Webinar_rev7.16.2021_FINAL.pdf</t>
  </si>
  <si>
    <t>https://www.utah.gov/pmn/files/1101221.pdf</t>
  </si>
  <si>
    <t>https://www.health.ny.gov/professionals/protocols_and_guidelines/maternal_hemorrhage/docs/stony_brook_obstetric_hemorrhage_presentation.pdf</t>
  </si>
  <si>
    <t>https://www.dshs.texas.gov/sites/default/files/IDCU/EpiWorkshop/ELC/2018/D-2018-ELC-Vibrio-Presentation-Irina-Cody.pdf</t>
  </si>
  <si>
    <t>https://www.dshs.texas.gov/sites/default/files/chs/shcc/meetings/2023/SHCC%20Meeting%20Agenda_10.05.2023.pdf</t>
  </si>
  <si>
    <t>https://www.dshs.texas.gov/sites/default/files/uploadedFiles/Content/Prevention_and_Preparedness/fqhc-incubator/FQHC-Incubator-Webinar-2022.pdf</t>
  </si>
  <si>
    <t>https://www.dshs.texas.gov/sites/default/files/hivstd/qm/files/202107SomeAssemblyRequired.pdf</t>
  </si>
  <si>
    <t>https://www.dshs.texas.gov/sites/default/files/IDCU/EpiWorkshop/ELC/2018/I-ELC-Workshop-Harvey-Presentation-LLiu-092518.pdf</t>
  </si>
  <si>
    <t>https://www.dshs.texas.gov/sites/default/files/tcr/actcr/handouts/ACTCR-Meeting-Summary-August-2020.pdf</t>
  </si>
  <si>
    <t>https://www.dshs.texas.gov/sites/default/files/newborn/pdf/SCTF-Minutes-05-27-2022.pdf</t>
  </si>
  <si>
    <t>https://www.dshs.texas.gov/sites/default/files/LIDS-Immunize-COVID19/Webinar%20PDFs/5-9-23-provider-webinar.pdf</t>
  </si>
  <si>
    <t>https://www.dshs.texas.gov/sites/default/files/hivstd/fieldops/TA/CareServFund-PersonCenteredCare.pdf</t>
  </si>
  <si>
    <t>https://www.dshs.texas.gov/sites/default/files/Task-Force-of-Border-Health-Officials-Minutes---06-07-2019.pdf</t>
  </si>
  <si>
    <t>https://letteriadaltonfoundation.files.wordpress.com/2020/06/scholarship-presentation-2020-2.pdf</t>
  </si>
  <si>
    <t>https://www.greenville.k12.sc.us/Parents/docs/FinancialAidWorkshopPresentation.pdf</t>
  </si>
  <si>
    <t>https://www.jstor.org/stable/756422</t>
  </si>
  <si>
    <t>https://walnutcreek.granicus.com/MetaViewer.php?view_id=12&amp;clip_id=3381&amp;meta_id=179013</t>
  </si>
  <si>
    <t>https://www.candlelightersnl.ca/wp-content/uploads/2022/09/Scholarship-Presentation_2022.pdf</t>
  </si>
  <si>
    <t>https://www.lths.net/cms/lib/IL01904810/Centricity/ModuleInstance/40010/Scholarship%20Presentation%2012_11_2020.pdf</t>
  </si>
  <si>
    <t>https://www.mclibrary.org/_documents/special-programs/the-paul-peck-humanities-institute/transfer-scholarship-essay-presentation.pdf</t>
  </si>
  <si>
    <t>https://cgps.usask.ca/documents/Presentation_Publication%20list%20for%20Harvey%20Scholarship.pdf</t>
  </si>
  <si>
    <t>https://legislature.vermont.gov/Documents/2022/WorkGroups/Senate%20Education/Updates%20on%20the%20COVID-19%20Response%20in%20Education/Witness%20Documents/W~Heather%20Bouchey~Education%20Recovery~2-16-2021.pdf</t>
  </si>
  <si>
    <t>https://legislature.vermont.gov/Documents/2016/WorkGroups/Senate%20Government%20Operations/Bills/S.28/S.28~Eric%20Becker~Presentation~1-14-2016.pdf</t>
  </si>
  <si>
    <t>https://legislature.vermont.gov/Documents/2022/WorkGroups/House%20Ways%20and%20Means/Education%20Property%20Tax/W~Tammy%20Kolbe~Summary%20of%20Pupil%20Weighting%20Study~2-17-2021.pdf</t>
  </si>
  <si>
    <t>https://legislature.vermont.gov/Documents/2022/WorkGroups/Senate%20Transportation/Stormwater%20and%20Water%20Quality%20Efforts/W~Emily%20Bird~Municipal%20Road%20General%20Permit%20Presentation~2-23-2021.pdf</t>
  </si>
  <si>
    <t>https://legislature.vermont.gov/Documents/2022/WorkGroups/House%20Education/Education%20Funding/FY2022%20Budget/AOE/W~Bill%20Bates~Agency%20of%20Education%20FY2022%20Proposed%20Budget%20Presentation~2-10-2021.pdf</t>
  </si>
  <si>
    <t>https://legislature.vermont.gov/Documents/2016/WorkGroups/Senate%20Finance/Bills/S.55/W~Sara%20Teachout~Vermont%20Estate%20Tax%20Presentation~2-26-2015.pdf</t>
  </si>
  <si>
    <t>https://legislature.vermont.gov/Documents/2022/WorkGroups/House%20Commerce/Unemployment%20Insurance/W~Kaitlyn%20Steinhiser~Vermont%20UI%20Fraud%20and%20Overpayment%20Review~1-13-2022.pdf</t>
  </si>
  <si>
    <t>https://legislature.vermont.gov/Documents/2022/WorkGroups/House%20Transportation/Transportation%20Finance%20Overview/W~Chris%20Rupe~Overview%20of%20Transportation%20Funding%20Presentation~1-13-2021.pdf</t>
  </si>
  <si>
    <t>https://legislature.vermont.gov/Documents/2022/WorkGroups/Senate%20Institutions/Governor%27s%20Capital%20Budget%20Proposal%20FY2022-2023/University%20of%20Vermont/W~Suresh%20Garimella~UVM%20Capital%20Appropriations%20Presentation~4-9-2021.pdf</t>
  </si>
  <si>
    <t>https://www.csuci.edu/publicsafety/emergency-management/eoc-team-meetings-minutes/eoc-team-meeting-minutes-9-10-15.pdf</t>
  </si>
  <si>
    <t>https://www.cdc.gov/niosh/ocas/pdfs/abrwh/pres/2023/dc-pinellassec256-112023-508.pdf</t>
  </si>
  <si>
    <t>https://www.scstatehouse.gov/CommitteeInfo/HouseLegislativeOversightCommittee/AgencyWebpages/TransportationInfrastructureBank/2016%20SCTIB%20Audit%20Presentation%20(002).pdf</t>
  </si>
  <si>
    <t>https://www.ci.benicia.ca.us/vertical/sites/%7BF991A639-AAED-4E1A-9735-86EA195E2C8D%7D/uploads/2018-10-9_CAP_Meeting_Presentation.pdf</t>
  </si>
  <si>
    <t>https://www.ncdot.gov/about-us/board-offices/boards/board-transportation/Documents/EDIR_Presentation_BOOM%20Supersonic%20Econ%20Dev%20Project.pdf</t>
  </si>
  <si>
    <t>https://www.dshs.texas.gov/sites/default/files/immunize/immtrac/docs/FAQ-for-Bidirectional-DX-Requirements-for-Health-Plans-2021-05-10-14.pdf</t>
  </si>
  <si>
    <t>https://www.dshs.texas.gov/sites/default/files/legislative/87th/House-Appropriations-Committee-Contracting.pdf</t>
  </si>
  <si>
    <t>https://www.dshs.texas.gov/sites/default/files/txdiabetes/PDF/TDCMeetingMinutes220113%20(1).pdf</t>
  </si>
  <si>
    <t>https://www.dshs.texas.gov/sites/default/files/immunize/covid19/Texas-Provider-Webinar-061422.pdf</t>
  </si>
  <si>
    <t>https://www.dshs.texas.gov/sites/default/files/chw/chw-agenda-minutes/CHWMtgMinutes102921.pdf</t>
  </si>
  <si>
    <t>https://www.dshs.texas.gov/sites/default/files/newborn/pdf/SCFT-Minutes-061021.pdf</t>
  </si>
  <si>
    <t>https://www.dshs.texas.gov/IDCU/AFM-health-advisory-Jul-2016.pdf</t>
  </si>
  <si>
    <t>https://www.dshs.texas.gov/sites/default/files/hivstd/meds/minutes/20210430-07.pdf</t>
  </si>
  <si>
    <t>https://www.dshs.texas.gov/sites/default/files/newborn/pdf/SCTF-Approved-Minutes-11-10-2021.pdf</t>
  </si>
  <si>
    <t>https://www.dshs.texas.gov/sites/default/files/schoolhealth/schoolnursenotes/Delegation%20of%20Nursing%20Care%20DSHS%20SNN%2010.2017%20pdf.pdf</t>
  </si>
  <si>
    <t>https://www.slu.edu/academics/graduate/pdfs/ge_readiness_fillable.pdf</t>
  </si>
  <si>
    <t>https://www2.cortland.edu/offices/career-services/forms/pdfs/Interviewing%20for%20Success%20presentation%20for%20web%20-%20March%202023.pdf</t>
  </si>
  <si>
    <t>https://storage.outreach.psu.edu/autism/46Presentation.pdf</t>
  </si>
  <si>
    <t>https://louisville.edu/education/centers/crimsted/clarkepresentation.pdf</t>
  </si>
  <si>
    <t>https://www.uky.edu/~wallyf/Sample%20Oral%20Presentation%20IBP.pdf</t>
  </si>
  <si>
    <t>https://legislature.vermont.gov/Documents/2022/WorkGroups/House%20Energy%20and%20Technology/Telecommunications/Broadband/Broadband%20Expansion%20Loan%20Program%20(Act%2079)/W~Cassie%20Polhemus~Vermont%20Economic%20Development%20Authority%20Broadband%20Presentation~1-20-2021.pdf</t>
  </si>
  <si>
    <t>https://legislature.vermont.gov/Documents/2022/WorkGroups/House%20Health%20Care/Hospitals/W~Devon%20Green~Vermont%20Hospital%20Finances%20Presentation~3-31-2021.pdf</t>
  </si>
  <si>
    <t>https://legislature.vermont.gov/Documents/2022/WorkGroups/House%20Education/Education%20Funding/Career%20and%20Technical%20Education%20Funding/Witness%20Documents/W~Jay%20Ramsey~Agency%20of%20Education%20Career%20and%20Technical%20Education%20Funding%20Testimony~5-12-2021.pdf</t>
  </si>
  <si>
    <t>https://legislature.vermont.gov/Documents/2020/WorkGroups/House%20Energy%20and%20Technology/Energy/Misc/W~Jared%20Duval~Energy%20Action%20Network%20Presentation~1-25-2019.pdf</t>
  </si>
  <si>
    <t>https://legislature.vermont.gov/Documents/2022/WorkGroups/Senate%20Transportation/Agency%20of%20Transportation%20FY2023%20Budget/W~Kristin%20Higgins~Vermont%20Agency%20of%20Transportation%20FY2023%20Budget%20Presentation~1-20-2022.pdf</t>
  </si>
  <si>
    <t>https://legislature.vermont.gov/Documents/2020/WorkGroups/House%20Commerce/Capstone/W~Sue%20Minter~Capstone%20Presentation~2-18-2020.pdf</t>
  </si>
  <si>
    <t>https://legislature.vermont.gov/Documents/2020/WorkGroups/Senate%20Natural%20Resources/Bills/H.688/H.688~Jared%20Duval~Energy,%20Emission,%20Economy,%20and%20Equity~5-28-2020.pdf</t>
  </si>
  <si>
    <t>https://legislature.vermont.gov/Documents/2020/WorkGroups/House%20Health%20Care/COVID-19/W~Catherine%20Fulton~Vermont%20Program%20for%20Quality%20in%20Health%20Care,%20Inc.,%20Statewide%20Telehealth%20Workgroup%20Overview~5-5-2020.pdf</t>
  </si>
  <si>
    <t>https://legislature.vermont.gov/Documents/2020/WorkGroups/House%20Energy%20and%20Technology/Bills/H.366/Written%20Testimony/H.366~Leslie%20Caldwell~Presentation%20on%20Deadlines%20for%20PUC%20Decisions~4-10-2019.pdf</t>
  </si>
  <si>
    <t>https://www.dshs.texas.gov/sites/default/files/injury/CFRT/Minutes/APPROVED_SCFRT_Meeting%20Minutes_20220520_ACCO.pdf</t>
  </si>
  <si>
    <t>https://www.dshs.texas.gov/sites/default/files/IDCU/investigation/electronic/EAIDG/2022/Hepatitis-C-Acute.pdf</t>
  </si>
  <si>
    <t>https://www.dshs.texas.gov/sites/default/files/IDCU/investigation/electronic/EAIDG/2023/Hepatitis-C-Acute.pdf</t>
  </si>
  <si>
    <t>https://www.dshs.texas.gov/sites/default/files/hivstd/qm/files/CQMInfrastructureOverview.pdf</t>
  </si>
  <si>
    <t>https://www.dshs.texas.gov/sites/default/files/borderhealth/TFBHO-Docs/Border-Health-Officials-Meeting-Minutes-12-07-2023.pdf</t>
  </si>
  <si>
    <t>https://www.dshs.texas.gov/sites/default/files/IDCU/about/TaskForceID/docs/Antibiotic-Resistance-Stewardship-Presentation.pdf</t>
  </si>
  <si>
    <t>https://www.dshs.texas.gov/sites/default/files/foodestablishments/pdf/GuidanceDocs/E23-14686GuidanceDocMushroom.pdf</t>
  </si>
  <si>
    <t>https://www.dshs.texas.gov/sites/default/files/newborn/pdf/CCHD-NBS-Physicians.pdf</t>
  </si>
  <si>
    <t>https://www.dshs.texas.gov/sites/default/files/txdiabetes/TDC/04-27-23_TDC%20%20Meeting%20Minutes-Approved%20(2).pdf</t>
  </si>
  <si>
    <t>https://www.dshs.texas.gov/sites/default/files/IDCU/health/zoonosis/ELC-Workshop/2022/2022-ELC-Workshop-Program-021722.pdf</t>
  </si>
  <si>
    <t>https://www.csdeagles.com/ourpages/auto/2016/4/7/44624561/CSD%20presentation.pdf</t>
  </si>
  <si>
    <t>https://research.ukm.my/wp-content/uploads/2015/02/Research-Cess-Fund-Overview_11.02.2015.pdf</t>
  </si>
  <si>
    <t>https://beeldbank.eoc.nl.eoc.nl/paperPublication/pdf?article=Rxi1560&amp;sharing-data=The-Sanctuary-Message-Powerpoint-Ppt-Presentation(2).pdf</t>
  </si>
  <si>
    <t>https://nmbcares.files.wordpress.com/2022/11/bernalillo-county-eoc-projection-system-operating-steps.pdf</t>
  </si>
  <si>
    <t>https://www.scstatehouse.gov/CommitteeInfo/HouseLegislativeOversightCommittee/AgencyWebpages/AttorneyGeneral/AG%20Presentation%20-%20Overview%20(3.8.22).pdf</t>
  </si>
  <si>
    <t>https://www.scstatehouse.gov/CommitteeInfo/Ways&amp;MeansMeetingHandouts/Healthcare/Department%20of%20Disabilities%20and%20Special%20Needs.pdf</t>
  </si>
  <si>
    <t>https://emergency.greenvillesc.gov/DocumentCenter/View/26683/Vision-Zero-Presentation-22924?bidId=</t>
  </si>
  <si>
    <t>https://sc.edu/nrc/presentation/annual/2017/handouts/CI-44%20You%20Can%20Do%20It!%20Assessing%20Learning%20Objectives%20in%20First-Year%20Experience%20Programs%20Part%201.pdf</t>
  </si>
  <si>
    <t>https://www.townofedistobeach.com/sites/default/files/uploads/lagoon_study_presentation.pdf</t>
  </si>
  <si>
    <t>https://www.dshs.texas.gov/sites/default/files/legislative/2018-Reports/DSHS_SC-Opioid_Good-Samaritan-Laws.pdf</t>
  </si>
  <si>
    <t>https://www.dshs.texas.gov/sites/default/files/youthcamp/YC_Committee/YC%20meeting%20minutes%2020190321%20(002).pdf</t>
  </si>
  <si>
    <t>https://www.dshs.texas.gov/sites/default/files/uploadedFiles/Content/Family_and_Community_Health/mch/pdf/MMMRC_APPROVED_2020-12-11_Minutes.pdf</t>
  </si>
  <si>
    <t>https://www.dshs.texas.gov/sites/default/files/TFBHO/TFBHO-Minutes-02-20-2020.pdf</t>
  </si>
  <si>
    <t>https://www.dshs.texas.gov/sites/default/files/hivstd/meetings/clinicalpanel2020/202001ClinicalPanelMeetingNotes.pdf</t>
  </si>
  <si>
    <t>https://www.dshs.texas.gov/sites/default/files/legislative/85th/FINAL_DSHS_JC_Aging_Alzheimers_May-29-2018.pdf</t>
  </si>
  <si>
    <t>https://www.dshs.texas.gov/sites/default/files/IDCU/health/zoonosis/ELC-Workshop/2019/Presentations/CoAg%20Presentation-ELC2019.pdf</t>
  </si>
  <si>
    <t>https://www.dshs.texas.gov/sites/default/files/Task-Force-Meeting-Agenda-December-13-2019.pdf</t>
  </si>
  <si>
    <t>https://www.dshs.texas.gov/sites/default/files/IDCU/disease/ebola/hcid-webinar-100915-slides.doc</t>
  </si>
  <si>
    <t>https://www.dshs.texas.gov/sites/default/files/legislative/2018-Reports/DSHS-THCIC-Overview-SenateHHS-March21-FINAL.pdf</t>
  </si>
  <si>
    <t>https://files.consumerfinance.gov/f/documents/Argus-Presentation.pdf</t>
  </si>
  <si>
    <t>https://www.bis.org/ifc/events/ifc_isi_2015/008_sanchez_presentation.pdf</t>
  </si>
  <si>
    <t>https://f.tlcollect.com/fr2/722/39313/2022_H1_CBRE_IM_Real_Estate_Credit_Calls.pdf</t>
  </si>
  <si>
    <t>https://s21.q4cdn.com/840201055/files/doc_presentations/Investor-Presentation-(Fall-2016)-CREDIT-Final-11-29-16.pdf</t>
  </si>
  <si>
    <t>https://www.electroluxgroup.com/wp-content/uploads/sites/2/2023/11/231107-Electrolux-Group-Credit-Investor-Update.pdf</t>
  </si>
  <si>
    <t>https://portal.ct.gov/-/media/OTT/Pension-Funds/Investment-Advisory-Council/081220IAC_InfoPacketAgendaItem4c.pdf</t>
  </si>
  <si>
    <t>https://www.mufgamericas.com/sites/default/files/document/2023-05/chart-of-the-day-4-24-the-credit-cycle-has-begun-to-turn.pdf</t>
  </si>
  <si>
    <t>https://www.bundesbank.de/resource/blob/635614/15f2e3dc87650df5e1883202915bdfcd/mL/2011-10-19-eltville-09-lambert-bulbul-presentation-data.pdf</t>
  </si>
  <si>
    <t>https://www.cencosud.com/cencosud/site/docs/20220604/20220604135336/jpmorgan_eme_credit_conference_eng.pdf</t>
  </si>
  <si>
    <t>https://hr.ucr.edu/sites/default/files/2023-09/Wescom%20Credit%20Union%20Webinar%20Presentation%20UCR.pdf</t>
  </si>
  <si>
    <t>https://www.sheppardmullin.com/media/article/229_pub332.pdf</t>
  </si>
  <si>
    <t>https://www.odessa.edu/future-students/dual-credit/Dual-Credit---How-to-Recruit.pdf</t>
  </si>
  <si>
    <t>https://www.sdmesa.edu/about-mesa/institutional-effectiveness/curriculum-review-committee/documents/stand%20alone%20training%20presentation%20with%20speaker%20notes%202010.pdf</t>
  </si>
  <si>
    <t>https://www.bundesbank.de/resource/blob/843804/acc2f95cb1a8c453349b00c53dad7687/mL/2020-09-11-online-gambacorta-data.pdf</t>
  </si>
  <si>
    <t>https://runningmybusiness.anz.com/content/dam/timorleste/pdf/Export-Doc-Credit-Presentation.pdf</t>
  </si>
  <si>
    <t>https://www.telstra.com.au/content/dam/tcom/about-us/investors/pdf%20B/tls419_creditsuissepresentation.pdf</t>
  </si>
  <si>
    <t>https://www.vivendi.com/wp-content/uploads/2012/04/Vivendi-US-Credit-Investor-Presentation_March-2012_vF-2.pdf</t>
  </si>
  <si>
    <t>https://legislature.vermont.gov/Documents/2020/WorkGroups/House%20Energy%20and%20Technology/Bills/H.688/Written%20Testimony/H.688~Jared%20Duval~EAN;%20Where%20We%20Stand%20Now...And%20What%20It%20Will%20Take%20to%20Get%20Where%20We%20Want%20to%20GO~1-29-2020.pdf</t>
  </si>
  <si>
    <t>https://legislature.vermont.gov/Documents/2016/WorkGroups/House%20Fish%20and%20Wildlife/Clean%20Water/W~Rep.%20Kate%20Webb~Clean%20Water%20Initiative~1-26-2015.pdf</t>
  </si>
  <si>
    <t>https://legislature.vermont.gov/Documents/2020/WorkGroups/House%20Agriculture/Clean%20Water%20Initiative/W~Emily%20Bird~Presentation%20Slideshow~1-17-2020.pdf</t>
  </si>
  <si>
    <t>https://legislature.vermont.gov/Documents/2020/WorkGroups/Senate%20Economic%20Development/Bills/S.231/Written%20Testimony/S.231~Jay%20Ramsey~Written%20Testimony-%20Apprenticeship%20Connection~2-12-2020.pdf</t>
  </si>
  <si>
    <t>https://legislature.vermont.gov/Documents/2018/WorkGroups/House%20Health%20Care/Home%20Health%20Agencies/W~Jill%20Mazza%20Olson~What%20is%20Home%20Health~1-27-2017.pdf</t>
  </si>
  <si>
    <t>https://legislature.vermont.gov/Documents/2016/WorkGroups/House%20Corrections%20and%20Institutions/Statewide%20Outcomes%20Budgeting%20Process/Department%20of%20Corrections/W~Monica%20Weeber~RBA%20Framework%20Presentation%20-%20DRAFT~1-14-2016.pdf</t>
  </si>
  <si>
    <t>https://legislature.vermont.gov/Documents/2018/WorkGroups/House%20Education/Afterschool%20Programs/W~Holly%20Morehouse~Map%20-%20Expanded%20Learning%20Opportunities%20in%20Vermont~1-11-2017.pdf</t>
  </si>
  <si>
    <t>https://legislature.vermont.gov/Documents/2020/WorkGroups/House%20Education/Introductions/W~Drew%20Gradinger~Mental%20Health%20Advocacy%20Day%20-%20Therapeutic%20Schools%20Presentation~1-30-2019.pdf</t>
  </si>
  <si>
    <t>https://legislature.vermont.gov/Documents/2014/WorkGroups/International%20Trade/Transatlantic%20Trade%20and%20Investment%20Partnership%20(TTIP)/W~Virginia%20Lyons~TTIP%20Stakeholder%20Forum%20Packet%20May%2021,%202014~9-11-2014.pdf</t>
  </si>
  <si>
    <t>https://www.unescap.org/sites/default/d8files/event-documents/WAPPP%20Presentation%20at%20UN%20ESCAP%20Meeting%2020210622_2.pdf</t>
  </si>
  <si>
    <t>https://www.unescap.org/sites/default/d8files/event-documents/ESCAP_Overview%20of%20the%20Care%20Economy.pdf</t>
  </si>
  <si>
    <t>https://www.unescap.org/sites/default/d8files/knowledge-products/2.1%20ESCAP%20presentation.pdf</t>
  </si>
  <si>
    <t>https://repository.unescap.org/bitstream/handle/20.500.12870/4363/ESCAP-2020-MN-Learning-materials-railway-transport-presentation-smart-railway.pdf?sequence=8</t>
  </si>
  <si>
    <t>https://repository.unescap.org/rest/bitstreams/0584ad4d-cb3e-4705-b07e-e18a6656bb1c/retrieve</t>
  </si>
  <si>
    <t>https://crvs.unescap.org/sites/default/files/resources/8.%20Statistical%20presentation.pdf</t>
  </si>
  <si>
    <t>https://msw.slu.edu/human-resources/benefits/health-wellness/slu2024openenrollmentpresentation.pdf</t>
  </si>
  <si>
    <t>https://bookstore.ksre.ksu.edu/pubs/4H978.pdf</t>
  </si>
  <si>
    <t>https://static.sustainability.asu.edu/docs/sustainableschools/toolkit/One-Day-Lessons/The-Real-Game-of-Life-PowerPoint-Slide-Presentation.pdf</t>
  </si>
  <si>
    <t>https://www.buffalo.edu/content/dam/www/pss/pss_events/idc_conference_2017/MULTICULTURAL%20COMPETENCE-THEORY%20AND%20PRACTICE%20Presentation%20June%2020%2C%202017.pdf</t>
  </si>
  <si>
    <t>https://www.unescap.org/sites/default/files/ESCAP%20Presentation%20Part%201%20Introduction%20to%20Dry%20Ports%20and%20the%20Transport%20Network.pdf</t>
  </si>
  <si>
    <t>https://www.unescap.org/sites/default/files/Session_2_Pakistan_Country_Presentation_public.pdf</t>
  </si>
  <si>
    <t>https://www.unescap.org/sites/default/files/4.%20Shinta%20Kamdani_Sintesa%20Group_presentation.pdf</t>
  </si>
  <si>
    <t>https://www.unescap.org/sites/default/files/1.12_Country%20presentation_Pakistan_Naseer%20Khan%20Kashani.pdf</t>
  </si>
  <si>
    <t>https://www.unescap.org/sites/default/d8files/event-documents/Presentation_LisaGraceBersales.pdf</t>
  </si>
  <si>
    <t>https://www.unescap.org/sites/default/files/ESCAP%20Presentation%20Status%20of%20the%20Implementation%20of%20the%20Intergovernmental%20Agrement%20Dry%20Ports.pdf</t>
  </si>
  <si>
    <t>https://www.unescap.org/sites/default/files/2.1%20ESCAP%20presentation.pdf</t>
  </si>
  <si>
    <t>https://www.unescap.org/sites/default/files/ESCAP%20Presentation%20Part%202%20Policy%20Issues%20and%20Financing%20of%20Dry%20Ports.pdf</t>
  </si>
  <si>
    <t>https://www.unescap.org/sites/default/d8files/event-documents/day%202%20first%20presentation.pdf</t>
  </si>
  <si>
    <t>https://www.unescap.org/sites/default/d8files/event-documents/Philippine%20Country%20Presentation_%20Ms.%20Gay%20Jane%20Perez.pdf</t>
  </si>
  <si>
    <t>https://www.unescap.org/sites/default/d8files/knowledge-products/UNESCO%20presentation%20%28july%2020%29.pdf</t>
  </si>
  <si>
    <t>https://www.unescap.org/sites/default/d8files/knowledge-products/Country%20presentation%20Fiji%20EGM%20BKK%20april%202014.pdf</t>
  </si>
  <si>
    <t>https://www.unescap.org/sites/default/files/ESCAP%20Presentation%20Part%203%20Concepts%20and%20Methods%20for%20Desigining%20and%20Operating%20Dryports.pdf</t>
  </si>
  <si>
    <t>https://www.unescap.org/sites/default/files/3%20-%20Part%20One_COUNTRY%20PRESENTATION.pdf</t>
  </si>
  <si>
    <t>https://www.unescap.org/sites/default/files/Presentation-Digital%20Railway.pdf</t>
  </si>
  <si>
    <t>https://www.unescap.org/sites/default/files/Country%20Presentation_Thailand.pdf</t>
  </si>
  <si>
    <t>https://www.unescap.org/sites/default/files/UNESCO%2520presentation%2520(july%252020).pdf</t>
  </si>
  <si>
    <t>https://www.unescap.org/sites/default/files/Session1-Presentation_%20ESCAP_Iftekhar%20Enayetullah1.pdf</t>
  </si>
  <si>
    <t>https://www.unescap.org/sites/default/files/Country%20presentation%20-%20Mongolia.pdf</t>
  </si>
  <si>
    <t>https://archive.org/download/SchechterEmailsLACity201606-07/20160608-Update_%20Promise%20Zone%20Economic%20Activity%20Working%20Group%206_14--MOED%20Small%20Biz%20Support%20Presentation-411.pdf</t>
  </si>
  <si>
    <t>https://www.scstatehouse.gov/Archives/CommitteeInfo/Ways&amp;MeansHealthcareBudgetSubcommittee/February12017/FY%202018%20AHEC%20Presentation.pdf</t>
  </si>
  <si>
    <t>https://www.andersoncountysc.org/wp-content/uploads/2021/05/2021-05-18-Anderson-County-Council-Agenda-Packet.pdf</t>
  </si>
  <si>
    <t>https://www.csuci.edu/publicsafety/emergency-management/eoc-team-meetings-minutes/eoc-team-teeting-agenda-12-17-15.pdf</t>
  </si>
  <si>
    <t>https://www.boem.gov/sites/default/files/renewable-energy-program/State-Activities/SC/Creed-south-carolina-presentation.pdf</t>
  </si>
  <si>
    <t>https://www.unescap.org/sites/default/files/Session_2Eb_the_significance_of_gender_equality_in_agriculture_FAO_Clara_Park_0.pdf</t>
  </si>
  <si>
    <t>https://www.unescap.org/sites/default/d8files/event-documents/ESCAP_presentation_3CSO.pdf</t>
  </si>
  <si>
    <t>https://www.unescap.org/sites/default/d8files/event-documents/Presentation_Equality%20Now.pdf</t>
  </si>
  <si>
    <t>https://www.unescap.org/sites/default/files/Cambodia%20Country%20Presentation.pdf</t>
  </si>
  <si>
    <t>https://www.unescap.org/sites/default/files/Mia%20presentation%20on%20COVID%20to%20ESBN%20EC.pdf</t>
  </si>
  <si>
    <t>https://www.unescap.org/sites/default/d8files/event-documents/Presentation%201%20Facilitating%20Sustainable%20and%20Resilient%20Port%20Operations.pdf</t>
  </si>
  <si>
    <t>https://www.unescap.org/sites/default/d8files/event-documents/2_Health%20FDI%20presentation_share.pdf</t>
  </si>
  <si>
    <t>https://www.unescap.org/sites/default/files/ECE%20Presentation%20UNLOCODE.pdf</t>
  </si>
  <si>
    <t>https://www.unescap.org/sites/default/files/Group%20presentation%20by%20Afghanisatan.pdf</t>
  </si>
  <si>
    <t>https://www.unescap.org/sites/default/d8files/event-documents/Day%201_Session%202-4_Presentation%20on%20Rural%20Transport_Mr.%20P.%20K.%20Choudhury.pdf</t>
  </si>
  <si>
    <t>https://www.unescap.org/sites/default/d8files/Presentation-Digital%20Railway.pdf</t>
  </si>
  <si>
    <t>https://www.unescap.org/sites/default/files/Session4_03_Alistair%20Dieppe.pdf</t>
  </si>
  <si>
    <t>https://sdghelpdesk.unescap.org/sites/default/files/2019-12/UNGC-Value-Proposition.pdf</t>
  </si>
  <si>
    <t>https://www.unescap.org/sites/default/d8files/event-documents/Background%20Presentation%201_PIFS_Mr.%20Exsley%20Taloiburi.pdf</t>
  </si>
  <si>
    <t>https://www.unescap.org/sites/default/files/Session%200b%20Presentation_EGM_20181123.pdf</t>
  </si>
  <si>
    <t>https://crvs.unescap.org/system/files/sites/default/files/Nepal%20presentation%20-%20Nepal_0.pdf</t>
  </si>
  <si>
    <t>https://www.unescap.org/sites/default/files/Presentation%20by%20ESCAP.pdf</t>
  </si>
  <si>
    <t>https://www.unescap.org/sites/default/files/Session%205%20UNSD%20leading%20presentation.pdf</t>
  </si>
  <si>
    <t>https://www.unescap.org/sites/default/files/8-%20Country%20presentation%20-%20Lao%20PDR.pdf</t>
  </si>
  <si>
    <t>https://legislature.vermont.gov/Documents/2020/WorkGroups/House%20Education/Education%20Finance/W~Tammy%20Kolbe%20~Summary%20of%20Findings%20from%20Study%20of%20Pupil%20Weights%20in%20Vermont%27s%20Education%20Funding%20Formula~1-8-2020.pdf</t>
  </si>
  <si>
    <t>https://legislature.vermont.gov/Documents/2018/WorkGroups/House%20Transportation/VTrans%20Agency%20Overview%20and%20Budget%20Adjustment/W~Ken%20Robie~VTrans%20Project%20Development%20Process~1-19-2017.pdf</t>
  </si>
  <si>
    <t>https://legislature.vermont.gov/Documents/2020/WorkGroups/House%20General/Military%20Affairs/National%20Guard/Adjutant%20Election/W~David%20Graham~Synopsis%20of%20Presentation%20to%20the%20Joint%20Hearing%20of%20the%20Senate%20Government%20Operations%20and%20House%20General,%20Housing%20and%20Military%20Affairs%20Committees%205%20Feb%202019~2-5-2019.pdf</t>
  </si>
  <si>
    <t>https://legislature.vermont.gov/Documents/2018/WorkGroups/House%20Government%20Operations/Executive%20Orders/Testimony%20of%20O6-17/W~Michael%20Knapp~Executive%20Order%2006-17~3-1-2017.pdf</t>
  </si>
  <si>
    <t>https://legislature.vermont.gov/Documents/2020/WorkGroups/Senate%20Appropriations/FY%202020%20BUDGET/05%20General%20Education/H.542~Agency%20of%20Education~FY%202020%20Budget%20Request--Budget%20Presentation%20to%20SAC~4-5-2019.pdf</t>
  </si>
  <si>
    <t>https://legislature.vermont.gov/Documents/2018/WorkGroups/Senate%20Education/University%20of%20Vermont/W~Thomas%20Sullivan~2017%20Presentation%20to%20Legislators~3-2-2017.pdf</t>
  </si>
  <si>
    <t>https://legislature.vermont.gov/Documents/2018/WorkGroups/Senate%20Economic%20Development/Agencies%20and%20Organizations/Vermont%20Chamber%20of%20Commerce/W~Betsy%20Bishop~Presentation%20Overview%202017~1-12-2017.pdf</t>
  </si>
  <si>
    <t>https://legislature.vermont.gov/Documents/2016/WorkGroups/Senate%20Appropriations/FY%202016%20Budget/03%20Human%20Services/W~Green%20Mountain%20Care%20Board~GMCB%20FY%202016%20Budget%20Powerpoint%20Presentation%20to%20SAC-Revised~3-31-2015.pdf</t>
  </si>
  <si>
    <t>https://legislature.vermont.gov/Documents/2018/WorkGroups/Senate%20Economic%20Development/Change%20the%20Story%20VT/W~Cary%20Brown~Women%27s%20Economic%20Advancement~1-31-2017.pdf</t>
  </si>
  <si>
    <t>https://legislature.vermont.gov/Documents/2016/WorkGroups/House%20Health%20Care/Health%20Care%20Delivery%20Systems/W~Peter%20Cobb~Home%20Care%20and%20Hospice--Presentation%20to%20the%20House%20Committee%20on%20Health%20Care~2-4-2015.pdf</t>
  </si>
  <si>
    <t>https://stockdiscovery.s3.amazonaws.com/insight/india/1916/Investor%20Presentation/IP-Mar20.pdf</t>
  </si>
  <si>
    <t>https://stockdiscovery.s3.amazonaws.com/insight/india/1916/Investor%20Presentation/IP-Mar21.pdf</t>
  </si>
  <si>
    <t>https://stockdiscovery.s3.amazonaws.com/insight/india/4282/Investor%20Presentation/IP-Jun17.pdf</t>
  </si>
  <si>
    <t>https://stockdiscovery.s3.amazonaws.com/insight/india/373/Investor%20Presentation/IP-Mar23.pdf</t>
  </si>
  <si>
    <t>https://stockdiscovery.s3.amazonaws.com/india/company/40652/6497/IP-Mar22.pdf</t>
  </si>
  <si>
    <t>https://stockdiscovery.s3.amazonaws.com/insight/india/2332/Investor%20Presentation/IP-Jun23.pdf</t>
  </si>
  <si>
    <t>https://stockdiscovery.s3.amazonaws.com/insight/india/4778/Investor%20Presentation/IP-Sep13.pdf</t>
  </si>
  <si>
    <t>https://stockdiscovery.s3.amazonaws.com/insight/india/974/Investor%20Presentation/IP-Mar11.pdf</t>
  </si>
  <si>
    <t>https://stockdiscovery.s3.amazonaws.com/insight/india/5774/Investor%20Presentation/IP-Mar21.pdf</t>
  </si>
  <si>
    <t>https://stockdiscovery.s3.amazonaws.com/insight/india/7326/Investor%20Presentation/IP-Jun22.pdf</t>
  </si>
  <si>
    <t>https://www.unescap.org/sites/default/files/APTIR%202015_Launch%20and%20Presentation_2%20Nov.pdf</t>
  </si>
  <si>
    <t>https://www.unescap.org/sites/default/files/Presentation-Smart%20Railway%20Solution.pdf</t>
  </si>
  <si>
    <t>https://www.unescap.org/sites/default/files/13._UNCTAD_ROC-TF_Presentation_2015.pdf</t>
  </si>
  <si>
    <t>https://www.unescap.org/sites/default/d8files/2020-11/Urban_Ocean_ESCAP_Closing_the_Loop_Nov%20_020_V2.pdf</t>
  </si>
  <si>
    <t>https://www.unescap.org/sites/default/d8files/event-documents/Presentation_YogendraBGurung.pdf</t>
  </si>
  <si>
    <t>https://www.unescap.org/sites/default/d8files/knowledge-products/12.Logistic-Operator-Liability-Insurance.pdf</t>
  </si>
  <si>
    <t>https://www.unescap.org/sites/default/files/Country%20Presentation%20-%20Bhutan.pdf</t>
  </si>
  <si>
    <t>https://www.unescap.org/sites/default/files/ESCAP%20Presentation_UNNExT.pdf</t>
  </si>
  <si>
    <t>https://www.unescap.org/sites/default/d8files/event-documents/ARTNeT%20presentation%20GTA30%202%20March%202023.pdf</t>
  </si>
  <si>
    <t>https://www.unescap.org/sites/default/files/E_Vanuatu_Diversify_the_Energy_Mix_and_Enhance_Energy_Security_Vanuatu_0.pdf</t>
  </si>
  <si>
    <t>https://www.unescap.org/sites/default/d8files/event-documents/Pacific%20Presentation%20-%202021%20SDG%20Launch%20-%20V2.pdf</t>
  </si>
  <si>
    <t>https://www.unescap.org/sites/default/files/Launch%20and%20Presentation%20of%20APTIR%202%20Nov.pdf</t>
  </si>
  <si>
    <t>https://www.unescap.org/sites/default/files/aptir-2015-es-presentation.pdf</t>
  </si>
  <si>
    <t>https://www.unescap.org/sites/default/files/2.%20Waste%20Concern%20Presentation.pdf</t>
  </si>
  <si>
    <t>https://www.unescap.org/sites/default/d8files/event-documents/Candice%20White.pdf</t>
  </si>
  <si>
    <t>https://www.unescap.org/sites/default/files/Country%20presentation%20-%20Philippines.pdf</t>
  </si>
  <si>
    <t>https://www.unescap.org/sites/default/files/20.%20Presentation%20by%20Sebastian%20Giebel.pdf</t>
  </si>
  <si>
    <t>https://www.unescap.org/sites/default/d8files/event-documents/Session2_Multimodal_India.pdf</t>
  </si>
  <si>
    <t>https://www.unescap.org/sites/default/files/Country%20presentation%20Fiji%20EGM%20BKK%20april%202014.pdf</t>
  </si>
  <si>
    <t>https://www.unescap.org/sites/default/d8files/event-documents/%28SLIDES%29%20PIerre%20Horna%20UNCTAD%20Presentation%20Global%20Report.pdf</t>
  </si>
  <si>
    <t>https://www.unescap.org/sites/default/files/1.%20Intro%20to%20the%20OECD-ESCAP%20Handbook%20on%20TFI.pdf</t>
  </si>
  <si>
    <t>https://www.unescap.org/sites/default/d8files/event-documents/SONCA%20VNR%20clinic_Twinning%20presentation.pdf</t>
  </si>
  <si>
    <t>https://www.acadpharm.org/dos_public/AnP_presentation_Karine_Aguera_erytech-vf.pdf</t>
  </si>
  <si>
    <t>https://efiles.portlandoregon.gov/Record/7841986/File/Document</t>
  </si>
  <si>
    <t>https://www.oregon.gov/oblpct/Documents/Reopening_Oregon_Framework_Presentation_v4.pdf</t>
  </si>
  <si>
    <t>https://olis.oregonlegislature.gov/liz/2013R1/Downloads/CommitteeMeetingDocument/2367</t>
  </si>
  <si>
    <t>https://stockdiscovery.s3.amazonaws.com/insight/india/4644/Investor%20Presentation/IP-Sep21.pdf</t>
  </si>
  <si>
    <t>https://stockdiscovery.s3.amazonaws.com/insight/india/6197/Investor%20Presentation/IP-Jun11.pdf</t>
  </si>
  <si>
    <t>https://stockdiscovery.s3.amazonaws.com/india/company/4382/2706/IP-Jun23.pdf</t>
  </si>
  <si>
    <t>https://stockdiscovery.s3.amazonaws.com/india/company/242/706/IP-Dec23.pdf</t>
  </si>
  <si>
    <t>https://stockdiscovery.s3.amazonaws.com/insight/india/1733/Investor%20Presentation/IP-Jun18.pdf</t>
  </si>
  <si>
    <t>https://stockdiscovery.s3.amazonaws.com/insight/india/4331/Investor%20Presentation/IP-Jun22.pdf</t>
  </si>
  <si>
    <t>https://stockdiscovery.s3.amazonaws.com/insight/india/299/Investor%20Presentation/IP-Sep22.pdf</t>
  </si>
  <si>
    <t>https://stockdiscovery.s3.amazonaws.com/insight/india/377/Investor%20Presentation/IP-Sep14.pdf</t>
  </si>
  <si>
    <t>https://stockdiscovery.s3.amazonaws.com/insight/india/4228/Investor%20Presentation/IP-Sep23.pdf</t>
  </si>
  <si>
    <t>https://www.courts.wa.gov/subsite/gjc/documents/ACPPresentationSlides.2.23.23.pdf</t>
  </si>
  <si>
    <t>https://www.unescap.org/sites/default/d8files/event-documents/4a.2_Session%204a_Intro%20Presentation_UNESCAP%20Sergey%20Tulinov_0.pdf</t>
  </si>
  <si>
    <t>https://www.unescap.org/sites/default/d8files/event-documents/SWAPS_FBR_Haneen%20Saif.pdf</t>
  </si>
  <si>
    <t>https://www.unescap.org/sites/default/files/3.5%20Myanmar%20Presentation.pdf</t>
  </si>
  <si>
    <t>https://www.unescap.org/sites/default/files/3.4%20Indonesia%20Presentation.pdf</t>
  </si>
  <si>
    <t>https://www.unescap.org/sites/default/files/Myanmar%20Presentation(Final).pdf</t>
  </si>
  <si>
    <t>https://www.unescap.org/sites/default/files/1.%20Part%20A.%20Point%20to%20point%20railway%20traffic%20costing%20model.pdf</t>
  </si>
  <si>
    <t>https://www.unescap.org/sites/default/files/S2%20-%20Fiji%20Country%20Presentation.pdf</t>
  </si>
  <si>
    <t>https://www.unescap.org/sites/default/files/12.Logistic-Operator-Liability-Insurance.pdf</t>
  </si>
  <si>
    <t>https://www.unescap.org/sites/default/files/PJ%20SIDS%20Keynote%20Presentation.pdf</t>
  </si>
  <si>
    <t>https://www.unescap.org/sites/default/files/Presentation%20of%20NCE%20Atameken.pdf</t>
  </si>
  <si>
    <t>https://www.unescap.org/sites/default/d8files/event-documents/16%20August_CCA%20Consultation_Think%20Tanks_Programme.pdf</t>
  </si>
  <si>
    <t>https://www.unescap.org/sites/default/d8files/event-documents/Presentation2_Jose%20Ramon%20Albert%20%28International%20Consultant%29.pdf</t>
  </si>
  <si>
    <t>https://stockdiscovery.s3.amazonaws.com/insight/india/974/Investor%20Presentation/IP-Jun12.pdf</t>
  </si>
  <si>
    <t>https://stockdiscovery.s3.amazonaws.com/insight/india/232/Investor%20Presentation/IP-Dec22.pdf</t>
  </si>
  <si>
    <t>https://stockdiscovery.s3.amazonaws.com/insight/india/4488/Investor%20Presentation/IP-Dec20.pdf</t>
  </si>
  <si>
    <t>https://stockdiscovery.s3.amazonaws.com/insight/india/974/Investor%20Presentation/IP-Dec19.pdf</t>
  </si>
  <si>
    <t>https://stockdiscovery.s3.amazonaws.com/insight/india/3891/Investor%20Presentation/IP-Mar21.pdf</t>
  </si>
  <si>
    <t>https://stockdiscovery.s3.amazonaws.com/insight/india/4644/Investor%20Presentation/IP-Jun21.pdf</t>
  </si>
  <si>
    <t>https://stockdiscovery.s3.amazonaws.com/insight/india/476/Investor%20Presentation/IP-Dec20.pdf</t>
  </si>
  <si>
    <t>https://stockdiscovery.s3.amazonaws.com/insight/india/36227/Investor%20Presentation/IP-Jun22.pdf</t>
  </si>
  <si>
    <t>https://stockdiscovery.s3.amazonaws.com/insight/india/1156/Investor%20Presentation/IP-Mar23.pdf</t>
  </si>
  <si>
    <t>https://www.oregon.gov/oem/Documents/2023_11_14_ODAV_Presentation.pdf</t>
  </si>
  <si>
    <t>https://www.oregon.gov/olcc/Docs/HB3610/2024-OLCC-Ways-And-Means-Presentation-Q%26A.pdf</t>
  </si>
  <si>
    <t>https://www.oregon.gov/oha/HPA/dsi-tc/Documents/General%20HB%20BHWi%20Presentation%202-2-23.pdf</t>
  </si>
  <si>
    <t>https://www.oregon.gov/energy/Get-Involved/Documents/2023-11-27-EAWG-Presentation.pdf</t>
  </si>
  <si>
    <t>https://egov.oregon.gov/oda/AboutUs/Documents/Board%20of%20Agriculture/05-21/OBoA%20FarmForest%20Report%20PPT%205.19.21.pdf</t>
  </si>
  <si>
    <t>https://www.oregon.gov/odhs/providers-partners/hcbsdocs/hsd-presentation-2016-12.pdf</t>
  </si>
  <si>
    <t>https://www.oregon.gov/owrd/Documents/GW%20Allocation%20RAC%20Tech%20Info%20Session%20Presentation.pdf</t>
  </si>
  <si>
    <t>https://www.courts.oregon.gov/programs/family/sflac/Conference%20Materials/GUIDEFILEPresentation.pdf</t>
  </si>
  <si>
    <t>https://www.oregon.gov/ODOT/RPTD/RPTD%20Document%20Library/TDP-Guidebook-Overview-Presentation-Notes.pdf</t>
  </si>
  <si>
    <t>https://www.oregon.gov/deiconference/Documents/Dolly%20England%20Creating%20an%20Accessible%20Presentation.pdf</t>
  </si>
  <si>
    <t>https://egov.oregon.gov/dor/programs/businesses/Documents/CAT/CAT-Tax-Policy-Training-Presentation.pdf</t>
  </si>
  <si>
    <t>https://www.oregon.gov/odot/tolling/Documents/240122_RTAC_Meeting_12_Presentation_remediated.pdf</t>
  </si>
  <si>
    <t>https://www.oregon.gov/youthdevelopmentdivision/Documents/ROG_docs_to_POST/Community%20Information%20Session%20Presentation%20Updated%205.14.2021.pdf</t>
  </si>
  <si>
    <t>https://www.oregon.gov/oha/HPA/dsi-tc/Documents/CAC%20101-slides.pdf</t>
  </si>
  <si>
    <t>https://www.oregon.gov/odot/UMO/Documents/westside-study-steering-committee-meeting-1-presentation.pdf</t>
  </si>
  <si>
    <t>https://www.scstatehouse.gov/CommitteeInfo/Ways&amp;MeansMeetingHandouts/TransportationandRegulatory/Department%20of%20Insurance%20Budget%20Presentation%20.pdf</t>
  </si>
  <si>
    <t>https://www.boem.gov/sc-tf-presentation-realignment</t>
  </si>
  <si>
    <t>https://sc.edu/study/colleges_schools/medicine/documents/som_strategic_plan2017-2022.pdf</t>
  </si>
  <si>
    <t>https://sc.edu/about/offices_and_divisions/provost/docs/carolinacore/presentation_for_ccore-forum_apr20and25.pdf</t>
  </si>
  <si>
    <t>https://www.scstatehouse.gov/CommitteeInfo/Joint%20Committee%20On%20Pension%20Systems%20Review/082917Meeting/SCJointCommitteePresentationFinal.pdf</t>
  </si>
  <si>
    <t>https://users.manchester.edu/Student/DCJJagger/CRWebsite/ClassroomManagementPresentation2Handout.pdf</t>
  </si>
  <si>
    <t>https://storage.outreach.psu.edu/autism/41.%20Presentation%20-%20Greg%20Hanley.pdf</t>
  </si>
  <si>
    <t>https://cob.unt.edu/sites/default/files/docs/logistics-center/executive-lecture/ADL%20-%20UNT%20Presentation%202024.pdf</t>
  </si>
  <si>
    <t>https://www.uml.edu/docs/Dynamic-Systems-Presentation_tcm18-190013.pdf</t>
  </si>
  <si>
    <t>https://sites.socsci.uci.edu/~mouyang/princ-ch35-presentation.pdf</t>
  </si>
  <si>
    <t>https://www.hks.harvard.edu/sites/default/files/Taubman/PEPG/conference/2023-06-01-school-board-lake-presentation.pdf</t>
  </si>
  <si>
    <t>https://legislature.vermont.gov/Documents/2014/WorkGroups/House%20Health%20Care/Green%20Mountain%20Care%20Board/W~Anya%20Rader%20Wallack~Presentation%20to%20the%20Senate%20Health%20and%20Welfare%20and%20House%20Health%20Care%20Committees~1-16-2013.pdf</t>
  </si>
  <si>
    <t>https://legislature.vermont.gov/Documents/2016/WorkGroups/House%20Ways%20and%20Means/Sugar%20Sweetened%20Beverage%20Tax/W~Barbara%20Frankowski~Presentation%20in%20favor%20of%20taxing%20sugary%20beverages%20in%20Vermont~3-11-2015.pdf</t>
  </si>
  <si>
    <t>https://legislature.vermont.gov/Documents/2020/WorkGroups/Senate%20Agriculture/Agency%20of%20Agriculture,%20Food%20and%20Markets/Budget/W~Diane%20Bothfeld~FY21%20Budget%20Agency%20of%20Agriculture,%20Food%20and%20Markets~2-14-2020.pdf</t>
  </si>
  <si>
    <t>https://legislature.vermont.gov/Documents/2020/WorkGroups/Senate%20Transportation/Non-VTrans%20Testimony/Sustainable%20Montpelier%20Coalition/W~Dan%20Jones~Sustainable%20Montpelier%20Coalition%20Testimony~3-13-2019.pdf</t>
  </si>
  <si>
    <t>https://legislature.vermont.gov/Documents/2016/WorkGroups/House%20Health%20Care/SIM%20Grant/W~Georgia%20Maheras~Testimony%20on%20the%20SIM%20Grant%20to%20the%20House%20Health%20Care%20Committee~1-28-2015.pdf</t>
  </si>
  <si>
    <t>https://legislature.vermont.gov/Documents/2020/WorkGroups/House%20Education/Introductions/W~Matt%20Habedank~Mental%20Health%20Advocacy%20Day%20-%20School-Based%20Services%20Presentation~1-30-2019.pdf</t>
  </si>
  <si>
    <t>https://legislature.vermont.gov/Documents/2020/WorkGroups/House%20Energy%20and%20Technology/Energy/Weatherization/W~Elizabeth%20Bridgewater~Windham%20Windsor%20Housing%20Trust%20PowerPoint%20Presentation~2-19-2019.pdf</t>
  </si>
  <si>
    <t>https://legislature.vermont.gov/Documents/2016/WorkGroups/House%20Health%20Care/SIM%20Grant/W~Georgia%20Maheras~Vermont%20Health%20Care%20Innovation%20Project%20(SIM)~1-22-2015.pdf</t>
  </si>
  <si>
    <t>https://legislature.vermont.gov/Documents/2018/WorkGroups/House%20Human%20Services/Housing/W~Larry%20Oaks~Vermont%20Roadmap%20to%20End%20Homelessness%20Presentation~1-31-2017.pdf</t>
  </si>
  <si>
    <t>https://legislature.vermont.gov/Documents/2020/WorkGroups/Senate%20Natural%20Resources/Energy/W~Jared%20Duval~Energy%20Action%20Network%20VT~1-10-2020.pdf</t>
  </si>
  <si>
    <t>https://stockdiscovery.s3.amazonaws.com/india/company/129/9134/IP-Dec23.pdf</t>
  </si>
  <si>
    <t>https://stockdiscovery.s3.amazonaws.com/insight/india/187/Investor%20Presentation/IP-Dec19.pdf</t>
  </si>
  <si>
    <t>https://stockdiscovery.s3.amazonaws.com/insight/india/380/Investor%20Presentation/IP-Dec22.pdf</t>
  </si>
  <si>
    <t>https://stockdiscovery.s3.amazonaws.com/insight/india/129/Investor%20Presentation/IP-Mar23.pdf</t>
  </si>
  <si>
    <t>https://stockdiscovery.s3.amazonaws.com/insight/india/2521/Investor%20Presentation/IP-Sep17.pdf</t>
  </si>
  <si>
    <t>https://stockdiscovery.s3.amazonaws.com/insight/india/248/Investor%20Presentation/IP-Sep22.pdf</t>
  </si>
  <si>
    <t>https://stockdiscovery.s3.amazonaws.com/insight/india/4282/Investor%20Presentation/IP-Dec21.pdf</t>
  </si>
  <si>
    <t>https://stockdiscovery.s3.amazonaws.com/india/marketshare/841/1672/IP-Sep22.pdf</t>
  </si>
  <si>
    <t>https://stockdiscovery.s3.amazonaws.com/insight/india/974/Investor%20Presentation/IP-Dec15.pdf</t>
  </si>
  <si>
    <t>https://stockdiscovery.s3.amazonaws.com/insight/india/129/Investor%20Presentation/IP-Jun23.pdf</t>
  </si>
  <si>
    <t>https://www.unescap.org/sites/default/files/UNESCO%20presentation%20(july%2020).pdf</t>
  </si>
  <si>
    <t>https://www.unescap.org/sites/default/files/2%20Session%208%20Country%20presentation%20Bangladesh.pdf</t>
  </si>
  <si>
    <t>https://www.unescap.org/sites/default/files/Presentation%20National%20Study_Toktomatov_eng.pdf</t>
  </si>
  <si>
    <t>https://www.unescap.org/sites/default/d8files/event-documents/Presentation%207_Indonesia_Ms.%20Erna%20Sri%20Adiningsih.pdf</t>
  </si>
  <si>
    <t>https://www.unescap.org/sites/default/d8files/event-documents/4d_Secretariat%27s%20presentation.pdf</t>
  </si>
  <si>
    <t>https://www.unescap.org/sites/default/files/09._SAARC_ROC-TF_Presentation_2015.pdf</t>
  </si>
  <si>
    <t>https://www.unescap.org/sites/default/d8files/knowledge-products/5.1%20Transportation%20system%20in%20Chittagong%20City%20-%20RHD.pdf</t>
  </si>
  <si>
    <t>https://www.unescap.org/sites/default/files/Presentation%20by%20ESCAP_0.pdf</t>
  </si>
  <si>
    <t>https://www.unescap.org/sites/default/d8files/PPP%20and%20Dry%20Port%20-%20Myanmar%20Presentation.pdf</t>
  </si>
  <si>
    <t>https://www.unescap.org/sites/default/d8files/CurrentRegionalChallenges3-Rebalancing-Growth-Srinivasa-Madhur-Presentation.pdf</t>
  </si>
  <si>
    <t>https://www.unescap.org/sites/default/files/Current%20Regional%20Challenges%202_Yilmaz%20Akyuz_Presentation.pdf</t>
  </si>
  <si>
    <t>https://www.unescap.org/sites/default/d8files/event-documents/ESCAP_EPiC_Training_Philippines_19-22Jun2023.pdf</t>
  </si>
  <si>
    <t>https://www.unescap.org/sites/default/d8files/event-documents/Session1_AH_Nepal.pdf</t>
  </si>
  <si>
    <t>https://www.unescap.org/sites/default/files/Country%20Experiences%201_Philippines_Dante%20B.%20Canlas_Presentation.pdf</t>
  </si>
  <si>
    <t>https://www.unescap.org/sites/default/files/CurrentRegionalChallenges3-LimMahHui-Presentation.pdf</t>
  </si>
  <si>
    <t>https://www.oregon.gov/oda/AboutUs/Documents/Board%20of%20Agriculture/05-21/OBoA%20FarmForest%20Report%20PPT%205.19.21.pdf</t>
  </si>
  <si>
    <t>https://www.oregon.gov/das/Docs/Stakeholder%20Engagement%20Presentation.pdf</t>
  </si>
  <si>
    <t>https://www.oregon.gov/oha/HSD/BH-Child-Family/CSAC/CSAC%20Presentation%20FINAL%20Pacific%20Source.pdf</t>
  </si>
  <si>
    <t>https://www.oregon.gov/aviation/plans-and-programs/Documents/Disparity%20Study/ODA%20Presentation%20to%20the%20Oregon%20Aviation%20Board%20(February%204,%202021).pdf</t>
  </si>
  <si>
    <t>https://www.oregon.gov/odhs/about/budget/2019-2021-ways-means-vr.pdf</t>
  </si>
  <si>
    <t>https://www.oregon.gov/oprd/GRA/Documents/COGP-2024-Presentation-Schedule-11-28-23.pdf</t>
  </si>
  <si>
    <t>https://www.oregon.gov/oha/PH/PREVENTIONWELLNESS/SUBSTANCEUSE/OPIOIDS/LatestNewsDocs/Opioid%20settlement%20external%20update%20-%20July%202023.pdf</t>
  </si>
  <si>
    <t>https://www.oregon.gov/oha/PH/PREVENTIONWELLNESS/SUBSTANCEUSE/OPIOIDS/Documents/taskforce/Shames-Presentation-6-3-2016.pdf</t>
  </si>
  <si>
    <t>https://www.oregon.gov/gov/policies/racial%20justice%20council%20meeting%20documents/cjc%20reis%20presentation.pdf</t>
  </si>
  <si>
    <t>https://www.oregon.gov/das/Docs/Stakeholder-Engagement-Presentation.pdf</t>
  </si>
  <si>
    <t>https://www.oregon.gov/ohcs/development/Documents/ARH%20Funding%20and%20Resource%20Engagement/ARH%20Engagement%20Overview%20Presentation_08172023.pdf</t>
  </si>
  <si>
    <t>https://investors.hyatt.com/files/doc_financials/2021/q4/Q4-2021-Supplemental-Deck_FINAL.pdf</t>
  </si>
  <si>
    <t>https://investors.hyatt.com/files/doc_financials/2022/q1/Final-Q1-2022-Supplemental-Deck.pdf</t>
  </si>
  <si>
    <t>https://s2.q4cdn.com/278413729/files/doc_presentations/2015/Investor-Presentation-May-2015.pdf</t>
  </si>
  <si>
    <t>https://s2.q4cdn.com/278413729/files/doc_presentations/Investor-Presentation-November-2014.pdf</t>
  </si>
  <si>
    <t>https://f.hubspotusercontent40.net/hubfs/5724847/2021/investors/FY22-Financials/Q1/Investor%20Presentation%20Q1FY22.pdf</t>
  </si>
  <si>
    <t>https://investors.hibbett.com/download/companies/278006/Presentations/Q1FY24%20Earnings%20Slide%20Presentation-FINAL-5.25.2023%20(2).pdf</t>
  </si>
  <si>
    <t>https://s2.q4cdn.com/278413729/files/doc_financials/q2_2016/Investor-Presentation-August-2016.pdf</t>
  </si>
  <si>
    <t>https://stockdiscovery.s3.amazonaws.com/insight/india/4644/Investor%20Presentation/IP-Sep20.pdf</t>
  </si>
  <si>
    <t>https://stockdiscovery.s3.amazonaws.com/insight/india/974/Investor%20Presentation/IP-Jun19.pdf</t>
  </si>
  <si>
    <t>https://stockdiscovery.s3.amazonaws.com/insight/india/974/Investor%20Presentation/IP-Mar19.pdf</t>
  </si>
  <si>
    <t>https://stockdiscovery.s3.amazonaws.com/insight/india/974/Investor%20Presentation/IP-Dec18.pdf</t>
  </si>
  <si>
    <t>https://stockdiscovery.s3.amazonaws.com/insight/india/24878/Investor%20Presentation/IP-Mar22.pdf</t>
  </si>
  <si>
    <t>https://stockdiscovery.s3.amazonaws.com/insight/india/974/Investor%20Presentation/IP-Dec13.pdf</t>
  </si>
  <si>
    <t>https://stockdiscovery.s3.amazonaws.com/insight/india/974/Investor%20Presentation/IP-Jun13.pdf</t>
  </si>
  <si>
    <t>https://stockdiscovery.s3.amazonaws.com/insight/india/1916/Investor%20Presentation/IP-Mar15.PDF</t>
  </si>
  <si>
    <t>https://stockdiscovery.s3.amazonaws.com/insight/india/187/Investor%20Presentation/IP-Jun20.pdf</t>
  </si>
  <si>
    <t>https://stockdiscovery.s3.amazonaws.com/insight/india/5774/Investor%20Presentation/IP-Sep19.pdf</t>
  </si>
  <si>
    <t>https://pscc.fes.de/fileadmin/user_upload/images/publications/2020_Rapport_LASPAD_Securite_citoyenne.pdf</t>
  </si>
  <si>
    <t>https://www.oregon.gov/aviation/AVB/Documents/2024/02_01/10.%20Finance_Presentation.pdf</t>
  </si>
  <si>
    <t>https://www.oregon.gov/ode/students-and-family/equity/SchoolSafety/Documents/SSPS%20Advisory%20Presentation%2C%2010-28-21.pdf</t>
  </si>
  <si>
    <t>https://www.oregon.gov/puc/utilities/Documents/DSP-Webinar4-PUC-Presentation.pdf</t>
  </si>
  <si>
    <t>https://www.oregon.gov/ode/schools-and-districts/grants/Documents/Well-Rounded%20Funding%20Webinar%20October%202022.pdf</t>
  </si>
  <si>
    <t>https://www.oregon.gov/puc/utilities/Documents/DSP-Webinar3-PUCPresentation.pdf</t>
  </si>
  <si>
    <t>https://www.oregon.gov/oha/FOD/Filings/Exhibit-F-Board-Materials-on-Mission-Alignment.pdf</t>
  </si>
  <si>
    <t>https://www.oregon.gov/dpsst/Documents/2019-21%20Budget%20Presentation.pdf</t>
  </si>
  <si>
    <t>https://investors.hibbett.com/download/companies/278006/Presentations/Q4%20FY23%20Earnings%20Slide%20Presentation%20-%20FINAL.pdf</t>
  </si>
  <si>
    <t>https://s2.q4cdn.com/278413729/files/doc_presentations/2015/Investor-Presentation-March-2015.pdf</t>
  </si>
  <si>
    <t>https://investors.gigacloudtech.com/static-files/d15e30de-f265-4ebc-aed5-777d9c13ee84</t>
  </si>
  <si>
    <t>https://s2.q4cdn.com/278413729/files/doc_presentations/2015/Investor-Presentation-November-2015.pdf</t>
  </si>
  <si>
    <t>https://stockdiscovery.s3.amazonaws.com/insight/india/24019/Investor%20Presentation/IP-Mar21.pdf</t>
  </si>
  <si>
    <t>https://stockdiscovery.s3.amazonaws.com/insight/india/62/Investor%20Presentation/IP-Dec20.pdf</t>
  </si>
  <si>
    <t>https://stockdiscovery.s3.amazonaws.com/insight/india/187/Investor%20Presentation/IP-Sep19.pdf</t>
  </si>
  <si>
    <t>https://stockdiscovery.s3.amazonaws.com/insight/india/974/Investor%20Presentation/IP-Mar13.pdf</t>
  </si>
  <si>
    <t>https://stockdiscovery.s3.amazonaws.com/insight/india/1916/Investor%20Presentation/IP-Sep15.PDF</t>
  </si>
  <si>
    <t>https://stockdiscovery.s3.amazonaws.com/insight/india/4298/Investor%20Presentation/IP-Sep15.pdf</t>
  </si>
  <si>
    <t>https://stockdiscovery.s3.amazonaws.com/insight/india/6197/Investor%20Presentation/IP-Jun19.pdf</t>
  </si>
  <si>
    <t>https://stockdiscovery.s3.amazonaws.com/insight/india/3304/Investor%20Presentation/IP-Jun17.pdf</t>
  </si>
  <si>
    <t>https://stockdiscovery.s3.amazonaws.com/insight/india/5802/Investor%20Presentation/IP-Jun18.pdf</t>
  </si>
  <si>
    <t>https://stockdiscovery.s3.amazonaws.com/india/company/129/9134/IP-Sep23.pdf</t>
  </si>
  <si>
    <t>https://www.unescap.org/sites/default/d8files/event-documents/IFC_TJ%20National%20Workshop%20presentation_AAbdumanapova%20Nov2%202021%20ENGL.pdf</t>
  </si>
  <si>
    <t>https://www.unescap.org/sites/default/d8files/CurrentRegionalChallenges3-LimMahHui-Presentation.pdf</t>
  </si>
  <si>
    <t>https://www.unescap.org/sites/default/files/Nepal%20presentation_0.pdf</t>
  </si>
  <si>
    <t>https://www.unescap.org/sites/default/d8files/knowledge-products/Country%20presentation%20Cambodia%20EGM%20BKK%20April%202014.pdf</t>
  </si>
  <si>
    <t>https://www.unescap.org/sites/default/files/Current%20Regional%20Challenges%201_Rajid%20Amjad_Presentation.pdf</t>
  </si>
  <si>
    <t>https://www.unescap.org/sites/default/d8files/Presentation-Smart%20Railway%20Solution.pdf</t>
  </si>
  <si>
    <t>https://www.unescap.org/sites/default/d8files/20.%20Presentation%20by%20Sebastian%20Giebel.pdf</t>
  </si>
  <si>
    <t>https://www.unescap.org/sites/default/files/Session%201%20Nurmambet_Presentation%20National%20Study_Toktomatov_eng.pdf</t>
  </si>
  <si>
    <t>https://www.unescap.org/sites/default/d8files/event-documents/Presentation%20agenda%20item%204.pdf</t>
  </si>
  <si>
    <t>https://www.unescap.org/sites/default/d8files/13._UNCTAD_ROC-TF_Presentation_2015.pdf</t>
  </si>
  <si>
    <t>https://www.unescap.org/sites/default/d8files/event-documents/Agenda%2016%20August%20CCA_rev.pdf</t>
  </si>
  <si>
    <t>https://www.unescap.org/sites/default/files/1%20ESCAP_presentation.pdf</t>
  </si>
  <si>
    <t>https://www.unescap.org/sites/default/files/Country%20presentation%20-%20Cambodia.pdf</t>
  </si>
  <si>
    <t>https://www.unescap.org/sites/default/files/Presentation_VN_DaNang_UrbanNexus_9RW_2019.pdf</t>
  </si>
  <si>
    <t>https://www.unescap.org/sites/default/d8files/knowledge-products/3.1%20Bangladesh%20Presentation.pdf</t>
  </si>
  <si>
    <t>https://www.unescap.org/sites/default/files/A-SDGs%20Presentation%20in%20English%20Final.pdf</t>
  </si>
  <si>
    <t>https://www.unescap.org/sites/default/d8files/event-documents/IB%20Gov%20Buss%20Dialogue%20Programme%20230508%20v0.1%20IB%20%281%29.pdf</t>
  </si>
  <si>
    <t>https://www.unescap.org/sites/default/files/Country%20Presentation_Myanmar.pdf</t>
  </si>
  <si>
    <t>https://www.unescap.org/sites/default/d8files/event-documents/Presentation_by_Ms_Wan_Nor_Zanariah_Zainol_Abdullah.pdf</t>
  </si>
  <si>
    <t>https://www.unescap.org/sites/default/files/CED6%20Secretariat%20Presentation%20Item%204_SPMD.pdf</t>
  </si>
  <si>
    <t>https://www.unescap.org/sites/default/files/Country%20Experience%203_Indonesia_Mohamad%20Ikhsan_Presentation.pdf</t>
  </si>
  <si>
    <t>https://www.vivendi.com/wp-content/uploads/2020/08/Investor-presentation_January-2015.pdf</t>
  </si>
  <si>
    <t>https://www.modusresidence.com/Modus_Vivendi_The_Residence_Brochure.pdf</t>
  </si>
  <si>
    <t>https://www.scfirststeps.org/wp-content/uploads/2020/11/Beaufort-FY20-Annual-Report-1.pdf</t>
  </si>
  <si>
    <t>https://beeldbank.eoc.nl.eoc.nl/textExplore/filedownload?context=OCH1745&amp;sharing-data=Dashboard_Design_And_Presentation_Installation_Guide(3).pdf</t>
  </si>
  <si>
    <t>https://www.oregon.gov/odot/Projects/Project%20Documents/Ashland%20ADA%20Intersections%20OR99%20thru%20town.pdf</t>
  </si>
  <si>
    <t>https://www.oregon.gov/DOR/about/Documents/ways-means_2015.pdf</t>
  </si>
  <si>
    <t>https://healthcare.oregon.gov/marketplace/Documents/Reopening%20Oregon%20Framework%20Presentation_v4.pdf</t>
  </si>
  <si>
    <t>https://www.oregon.gov/odf/board/bof/20240103-bof-record-item-03.pdf</t>
  </si>
  <si>
    <t>https://www.oregon.gov/odot/tolling/Documents/052223_RTAC_Meeting_7_Presentation_remediated.pdf</t>
  </si>
  <si>
    <t>https://www.oregon.gov/odhs/licensing/nursing-facilities/Documents/fri-presentation.pdf</t>
  </si>
  <si>
    <t>https://www.oregon.gov/odot/Get-Involved/Documents/06062022-R1ACT-Summer-Construction-Presentation.pdf</t>
  </si>
  <si>
    <t>https://www.oregon.gov/oac/Documents1/Restorative_Justice_presentation_%28Allard%29.pdf</t>
  </si>
  <si>
    <t>https://www.eocco.com/-/media/EOCCO/PDFs/CAC-meetings/minutes/2021/March-2021/LCAC_Umatilla_Minutes_March2021.pdf</t>
  </si>
  <si>
    <t>https://www.oregon.gov/oha/Budget2015/OHA%20Oregon%20State%20Hospital%20Presentation.pdf</t>
  </si>
  <si>
    <t>https://www.oregon.gov/energy/Get-Involved/Documents/2021-01-26-Energy-Code-Stakeholder-Panel-meeting-presentation.pdf</t>
  </si>
  <si>
    <t>https://www.oregon.gov/odot/Projects/Project%20Documents/Project%20Briefing%20Presentation%20to%20East%20Portland%20Chamber%20of%20Commerce.pdf</t>
  </si>
  <si>
    <t>https://stockdiscovery.s3.amazonaws.com/insight/india/5895/Investor%20Presentation/IP-Dec22.pdf</t>
  </si>
  <si>
    <t>https://stockdiscovery.s3.amazonaws.com/insight/india/5774/Investor%20Presentation/IP-Mar16.pdf</t>
  </si>
  <si>
    <t>https://stockdiscovery.s3.amazonaws.com/insight/india/4282/Investor%20Presentation/IP-Dec14.pdf</t>
  </si>
  <si>
    <t>https://stockdiscovery.s3.amazonaws.com/insight/india/4644/Investor%20Presentation/IP-Dec20.pdf</t>
  </si>
  <si>
    <t>https://stockdiscovery.s3.amazonaws.com/insight/india/4277/Investor%20Presentation/IP-Jun22.pdf</t>
  </si>
  <si>
    <t>https://stockdiscovery.s3.amazonaws.com/insight/india/2786/Investor%20Presentation/IP-Jun23.pdf</t>
  </si>
  <si>
    <t>https://stockdiscovery.s3.amazonaws.com/insight/india/974/Investor%20Presentation/IP-Dec12.pdf</t>
  </si>
  <si>
    <t>https://stockdiscovery.s3.amazonaws.com/insight/india/3304/Investor%20Presentation/IP-Mar17.pdf</t>
  </si>
  <si>
    <t>https://stockdiscovery.s3.amazonaws.com/insight/india/39029/Investor%20Presentation/IP-Mar23.pdf</t>
  </si>
  <si>
    <t>https://www.gn.com/-/media/Files/IR_Presentation/GN-Investor-presentation-May-2023.pdf</t>
  </si>
  <si>
    <t>https://www.gn.com/-/media/Files/Financial-Download-Center/2022/Annual-Report-2021/Conference-call-presentation-FY-2021.pdf</t>
  </si>
  <si>
    <t>https://www.gn.com/-/media/Files/Financial-Download-Center/2021/Annual-Report-2020/Conference-call-presentation-FY-2020.pdf</t>
  </si>
  <si>
    <t>https://www.gn.com/-/media/Files/IR_Presentation/Investment-case-and-highlights.pdf?la=en</t>
  </si>
  <si>
    <t>https://media.diageo.com/diageo-corporate-media/media/52jihypr/gn-hy-f24-results-investors-presentation_25012024.pdf</t>
  </si>
  <si>
    <t>https://www.gn-sec.net/sites/default/files/documents/files/050321_gn-sec_presentation.pdf</t>
  </si>
  <si>
    <t>https://doctor2016.jumedicine.com/wp-content/uploads/sites/6/2019/09/CLINICAL_PRESENTATION_OF_GN_1_.pdf</t>
  </si>
  <si>
    <t>https://www.gnsolidscontrol.com/images/pdf/GN-Shaker-Screen-Presentation.pdf</t>
  </si>
  <si>
    <t>https://www.gn-sec.net/sites/default/files/bp/attach/230620_gn-sec_presentation_cececo.pdf</t>
  </si>
  <si>
    <t>https://legislature.vermont.gov/Documents/2018/WorkGroups/House%20Commerce/Agency%20of%20Education/W~Jay%20Ramsey~Career%20Pathways~1-16-2018.pdf</t>
  </si>
  <si>
    <t>https://legislature.vermont.gov/Documents/2018/WorkGroups/House%20Corrections%20and%20Institutions/Bills/H.150/W~Mollie%20Burke~H.150%20Parole%20Eligability,purpose~3-2-2017.pdf</t>
  </si>
  <si>
    <t>https://legislature.vermont.gov/Documents/2016/WorkGroups/House%20Agriculture/Agency%20of%20Agriculture,%20Food%20and%20Markets/2017%20AAFM%20Budget/W~Diane%20Bothfeld~2017%20Budget%20Agency%20of%20Agriculture,%20Food%20and%20Markets~2-12-2016.pdf</t>
  </si>
  <si>
    <t>https://legislature.vermont.gov/Documents/2018/WorkGroups/Prekindergarten-16%20Council/Agency%20of%20Education%20Update/W~Jay%20Ramsey~Powerpoint%20-%20Career%20Pathways~3-19-2018.pdf</t>
  </si>
  <si>
    <t>https://www.unescap.org/sites/default/d8files/event-documents/Presentation6_FuturePortModel.pdf</t>
  </si>
  <si>
    <t>https://www.unescap.org/sites/default/d8files/knowledge-products/Presentation%20by%20%20Kim%20Fahem.pdf</t>
  </si>
  <si>
    <t>https://www.unescap.org/sites/default/files/Elisabeth%20Tuerk-UNCTAD%20Global%20Action%20Menu%20for%20Investment%20Facilitation.pdf</t>
  </si>
  <si>
    <t>https://www.unescap.org/sites/default/files/2_ICC21_Capacity%20Development%20in%20Space%20Tech%20and%20Apps_Srilanka_ACCIMT_0.pdf</t>
  </si>
  <si>
    <t>https://www.unescap.org/sites/default/files/Presentation%20on%20New%20Urban%20Agenda%20Indonesia.pdf</t>
  </si>
  <si>
    <t>https://www.unescap.org/sites/default/files/Committee%20Member%20Presentation_ROK.pdf</t>
  </si>
  <si>
    <t>https://www.unescap.org/sites/default/files/Presentation%20by%20CSARO.pdf</t>
  </si>
  <si>
    <t>https://www.unescap.org/sites/default/d8files/event-documents/Talanoa%20Session%20Presenter%201_Ms.%20Nadia%20Spencer-Henry.pdf</t>
  </si>
  <si>
    <t>https://www.unescap.org/sites/default/files/ESCAP%20Presentation_CITYNET_FINAL.pdf</t>
  </si>
  <si>
    <t>https://www.unescap.org/sites/default/d8files/event-documents/Session%204%20presentation%20-%20UNDP.pdf</t>
  </si>
  <si>
    <t>https://www.unescap.org/sites/default/files/Session%202_MONGOLIA%20legal%20readiness%20presentation.pdf</t>
  </si>
  <si>
    <t>https://www.unescap.org/sites/default/d8files/event-documents/Hasan%20Moshin_The%20State%20of%20Pakistan%27s%20Economy.pdf</t>
  </si>
  <si>
    <t>https://www.unescap.org/sites/default/d8files/Country%20Experiences%201_Thailand_Boonchai_Presentation.pdf</t>
  </si>
  <si>
    <t>https://www.unescap.org/sites/default/d8files/event-documents/1-1-ESCAP%20presentation.pdf</t>
  </si>
  <si>
    <t>https://www.unescap.org/sites/default/files/Session%2010%20-%20Preparations%20by%20governments%20for%20graduation%20-%20Myanmar.pdf</t>
  </si>
  <si>
    <t>https://stockdiscovery.s3.amazonaws.com/india/company/5944/3635/IP-Jun23.pdf</t>
  </si>
  <si>
    <t>https://stockdiscovery.s3.amazonaws.com/insight/india/24019/Investor%20Presentation/IP-Dec19.pdf</t>
  </si>
  <si>
    <t>https://stockdiscovery.s3.amazonaws.com/insight/india/692/Investor%20Presentation/IP-Mar23.pdf</t>
  </si>
  <si>
    <t>https://stockdiscovery.s3.amazonaws.com/insight/india/974/Investor%20Presentation/IP-Sep18.pdf</t>
  </si>
  <si>
    <t>https://stockdiscovery.s3.amazonaws.com/insight/india/50510/Earnings%20Release/ER-Jun23.pdf</t>
  </si>
  <si>
    <t>https://stockdiscovery.s3.amazonaws.com/insight/india/6167/Investor%20Presentation/IP-Jun23.pdf</t>
  </si>
  <si>
    <t>https://stockdiscovery.s3.amazonaws.com/india/company/23/177/IP-Dec23.pdf</t>
  </si>
  <si>
    <t>https://stockdiscovery.s3.amazonaws.com/insight/india/1922/Investor%20Presentation/IP-Dec17.pdf</t>
  </si>
  <si>
    <t>https://stockdiscovery.s3.amazonaws.com/india/company/20572/6463/IP-Sep23.pdf</t>
  </si>
  <si>
    <t>https://stockdiscovery.s3.amazonaws.com/insight/india/129/Investor%20Presentation/IP-Mar22.pdf</t>
  </si>
  <si>
    <t>https://nbaa.org/wp-content/uploads/2021/11/Aviation-Community-FCC-Filing-for-Needed-5G-Parameters.pdf</t>
  </si>
  <si>
    <t>https://bmcsurg.biomedcentral.com/track/pdf/10.1186/s12893-021-01146-x.pdf</t>
  </si>
  <si>
    <t>https://lessondocs.edgenuity.com/eff2f926-835e-11e7-8074-bc764e05edf3/guided-notes/teacher/DAE51B0E291E640A81006E703EE4F9EC/8703-12-05-PresentationwMultimedia-GN-TE.pdf</t>
  </si>
  <si>
    <t>https://www.kireports.org/article/S2468-0249(18)30283-3/pdf</t>
  </si>
  <si>
    <t>https://afcwp.asean.org/wp-content/uploads/2020/07/Annex-11-WC-FINC-progress-report-for-AFCDM-WG-revised-ver-3-958am.pdf</t>
  </si>
  <si>
    <t>https://www.oregon.gov/oweb/Documents/2018-Oct-ItemG-WRD-Presentation.pdf</t>
  </si>
  <si>
    <t>https://www.oregon.gov/oha/HPA/HP/HCMOPageDocs/RAC1-presentation-Health-Care-Market-Oversight-%28HCMO%29-Program.pdf</t>
  </si>
  <si>
    <t>https://www.oregon.gov/odot/Projects/Project%20Documents/HCRHSTRP-Presentation-Neighbors-March-22.pdf</t>
  </si>
  <si>
    <t>https://www.oregon.gov/odot/Get-Involved/ACT/R1ACT-020623-Carbon-presentation.pdf</t>
  </si>
  <si>
    <t>https://www.oregon.gov/owrd/Documents/GW%20Allocation%20RAC%20Meeting%202%20Presentation%20(updated).pdf</t>
  </si>
  <si>
    <t>https://www.albanyoregon.gov/mnt/html/citycouncil/archive/2024/ws_20240108_stf.pdf</t>
  </si>
  <si>
    <t>https://www.oregon.gov/dpsst/PS/Documents1/Private%20Security%20Entity%20Workgroup%20Presentation_Meeting%204.pdf</t>
  </si>
  <si>
    <t>https://www.oregon.gov/odf/board/documents/ampc/20230626-ampc-presentation.pdf</t>
  </si>
  <si>
    <t>https://olis.oregonlegislature.gov/liz/2023I1/Downloads/CommitteeMeetingDocument/279645</t>
  </si>
  <si>
    <t>https://cuidadodesalud.oregon.gov/mercado/Documents/Reopening%20Oregon%20Framework%20Presentation_v4.pdf</t>
  </si>
  <si>
    <t>https://www.oregon.gov/odot/Projects/Project%20Documents/Community%20Advisory%20Committee%20Meeting%202%20Presentation_May%204%202021.pdf</t>
  </si>
  <si>
    <t>https://www.uis.edu/sites/default/files/inline-images/Group-Presentation-Rubric-Carnegie-Mellon.pdf</t>
  </si>
  <si>
    <t>https://texas4-h.tamu.edu/wp-content/uploads/fcs_presentation_rules.pdf</t>
  </si>
  <si>
    <t>https://storage.outreach.psu.edu/autism/40%20and%2053%20Presentation.pdf</t>
  </si>
  <si>
    <t>https://projects.eng.uci.edu/sites/default/files/MAE%20189%20Midterm%20Presentation.pdf</t>
  </si>
  <si>
    <t>https://my.vanderbilt.edu/tnprekevaluation/files/2021/09/SREE-TVPK-presentation-2021.pdf</t>
  </si>
  <si>
    <t>https://medicaidquality.nh.gov/sites/default/files/2019%20MCM%202.0%20QS%20MCAC%20Presentation%20F1.pdf</t>
  </si>
  <si>
    <t>https://www.nh-connections.org/uploads/2021/07/NH-DHHS-CCDF-Plan-Additional-Public-Presentation-and-Comment-Session.pdf</t>
  </si>
  <si>
    <t>https://medicaidquality.nh.gov/sites/default/files/2018%20NH%20MCM%20Network%20and%20Access%20Monitoring%20Presentation.pdf</t>
  </si>
  <si>
    <t>https://www.nh-connections.org/uploads/GSQ-1.11.22-Presentation.pdf</t>
  </si>
  <si>
    <t>https://stockdiscovery.s3.amazonaws.com/insight/india/31646/Investor%20Presentation/IP-Sep20.pdf</t>
  </si>
  <si>
    <t>https://stockdiscovery.s3.amazonaws.com/india/company/82/332/IP-Dec23.pdf</t>
  </si>
  <si>
    <t>https://stockdiscovery.s3.amazonaws.com/india/company/44646/7751/IP-Dec23.pdf</t>
  </si>
  <si>
    <t>https://stockdiscovery.s3.amazonaws.com/insight/india/1733/Investor%20Presentation/IP-Sep17.pdf</t>
  </si>
  <si>
    <t>https://stockdiscovery.s3.amazonaws.com/insight/india/381/Investor%20Presentation/IP-Sep23.pdf</t>
  </si>
  <si>
    <t>https://stockdiscovery.s3.amazonaws.com/insight/india/372/Investor%20Presentation/IP-Sep17.pdf</t>
  </si>
  <si>
    <t>https://stockdiscovery.s3.amazonaws.com/insight/india/1913/Investor%20Presentation/IP-Jun18.pdf</t>
  </si>
  <si>
    <t>https://stockdiscovery.s3.amazonaws.com/insight/india/2062/Investor%20Presentation/IP-Jun20.pdf</t>
  </si>
  <si>
    <t>https://stockdiscovery.s3.amazonaws.com/insight/india/59/Investor%20Presentation/IP-Mar14.pdf</t>
  </si>
  <si>
    <t>https://stockdiscovery.s3.amazonaws.com/insight/india/33582/Investor%20Presentation/IP-Jun19.pdf</t>
  </si>
  <si>
    <t>https://www.unescap.org/sites/default/d8files/event-documents/2-1%20ESCAP%20presentation_0.pdf</t>
  </si>
  <si>
    <t>https://www.unescap.org/sites/default/files/Presentation%203%20-%20ENR%20Africa%20Centre.pdf</t>
  </si>
  <si>
    <t>https://www.unescap.org/sites/default/d8files/knowledge-products/Presentation%20by%20MCIT%20On%20fiber%20connectivity%20in%20Afghanistan.pdf</t>
  </si>
  <si>
    <t>https://www.unescap.org/sites/default/d8files/event-documents/Philippines%20.pdf</t>
  </si>
  <si>
    <t>https://www.unescap.org/sites/default/files/3.%20India%20Mr.Barguzer%20PPT%20EGM%20on%20MTO.pdf</t>
  </si>
  <si>
    <t>https://www.unescap.org/sites/default/d8files/knowledge-products/Presentation_ESCAP_Donovan%20Storey_NEXUS%20CED3.pdf</t>
  </si>
  <si>
    <t>https://www.unescap.org/sites/default/files/Land_statistics_accounts_Fiji_Workshop_25-27Sep2017_0.pdf</t>
  </si>
  <si>
    <t>https://www.unescap.org/sites/default/files/Country%20Experiences%201_Thailand_Boonchai_Presentation.pdf</t>
  </si>
  <si>
    <t>https://www.unescap.org/sites/default/files/5_Mey%20Yoeun_Early%20Warning%20system%20assessment.pdf</t>
  </si>
  <si>
    <t>https://lessondocs.edgenuity.com/051581b4-f2dd-11e2-a2a6-bc764e043e0c/guided-notes/teacher/5DD172F04F98306E39815C39AEA337AD/10222-08-01-PresentationsInSS-GN-TE.pdf</t>
  </si>
  <si>
    <t>https://www.gn.com/-/media/Files/IR_Presentation/Goldman-Sachs-presentation.pdf</t>
  </si>
  <si>
    <t>https://www.gn.com/-/media/Files/Financial-Download-Center/2019/Annual-Report-2018/Roadshow-presentation-FY-2018.pdf</t>
  </si>
  <si>
    <t>https://www.gn.com/-/media/Files/Financial-Download-Center/2023/Q1/Investor-call-presentation-2022.pdf</t>
  </si>
  <si>
    <t>https://www.gn.com/-/media/Files/Financial-Download-Center/2019/Q3/Bernstein-presentation-2019.pdf</t>
  </si>
  <si>
    <t>https://lessondocs.edgenuity.com/051581b4-f2dd-11e2-a2a6-bc764e043e0c/guided-notes/student/A233A03B939C46DD5C57F0A8C6C4371C/10222-08-01-PresentationsInSS-GN-SE.pdf</t>
  </si>
  <si>
    <t>https://cdn.publisher.gn1.link/relatosdocbc.org.br/pdf/v6n1a03.pdf</t>
  </si>
  <si>
    <t>https://doctor2018.jumedicine.com/wp-content/uploads/sites/6/2019/09/CLINICAL_PRESENTATION_OF_GN_1_.pdf</t>
  </si>
  <si>
    <t>https://www.interaction.org/wp-content/uploads/2019/04/GN1-Patricia-Rogers-Presentation-For-Distribution.pdf</t>
  </si>
  <si>
    <t>https://afppanp.org/resources/Documents/2022/Presentation%20Slides/GN%20and%20Nephrotic%20Syndrome.pptx.pdf</t>
  </si>
  <si>
    <t>https://www.gn.com/-/media/Files/Financial-Download-Center/2016/Q2/Q1-Interim-Report-2016/Roadshow_Q1_2016.pdf</t>
  </si>
  <si>
    <t>https://cdn.publisher.gn1.link/bjcvs.org/pdf/AOP-2021-0323.pdf</t>
  </si>
  <si>
    <t>https://cdn.publisher.gn1.link/bjcvs.org/pdf/v36n2a15.pdf</t>
  </si>
  <si>
    <t>https://cdn.publisher.gn1.link/jordi.com.br/pdf/aop116.pdf</t>
  </si>
  <si>
    <t>https://cdn.publisher.gn1.link/rbo.org.br/pdf/1982-4378-rbort-56-01-0118.pdf</t>
  </si>
  <si>
    <t>https://www.irim2023.com/day1/5.McGrath%20Proteinuria,%20Hematuria,%20and%20Glomerular%20Disease%20Q.pdf</t>
  </si>
  <si>
    <t>https://cdn.publisher.gn1.link/bjcvs.org/pdf/v37n1a18.pdf</t>
  </si>
  <si>
    <t>https://pdfs.semanticscholar.org/presentation/b508/7aa41ca2d740b34645d51d9792757910eb78.pdf</t>
  </si>
  <si>
    <t>https://www.dhhs.nh.gov/sites/g/files/ehbemt476/files/documents2/hcp-call-presentation-010721.pdf</t>
  </si>
  <si>
    <t>https://www.education.nh.gov/sites/g/files/ehbemt326/files/inline-documents/sonh/2022-2023-lea-determinations-process-orientation.pdf</t>
  </si>
  <si>
    <t>https://www.dot.nh.gov/sites/g/files/ehbemt811/files/inline-documents/final-01-22-2024-presentation-with-env-edits.pdf</t>
  </si>
  <si>
    <t>https://www.education.nh.gov/sites/g/files/ehbemt326/files/inline-documents/sonh/2023-12-13-sac-presentation-meeting-agenda.pdf</t>
  </si>
  <si>
    <t>https://www.oca.nh.gov/sites/g/files/ehbemt711/files/inline-documents/advisory-nhec-presentation-2020425.pdf</t>
  </si>
  <si>
    <t>https://www.dhhs.nh.gov/sites/g/files/ehbemt476/files/documents2/hcp-call-presentation-042921.pdf</t>
  </si>
  <si>
    <t>https://www.londonderrynh.gov/pfas-task-force/files/april-7-2021-nhdes-presentation-task-force</t>
  </si>
  <si>
    <t>https://www.education.nh.gov/sites/g/files/ehbemt326/files/inline-documents/sonh/fy24-federal-quota-census-training-presentation.pdf</t>
  </si>
  <si>
    <t>https://www.oregon.gov/odot/Safety/Documents/Map_Images.pdf</t>
  </si>
  <si>
    <t>https://www.oregon.gov/ode/educator-resources/standards/Documents/Well-Rounded%20Funding%20Webinar%20October%202022.pdf</t>
  </si>
  <si>
    <t>https://www.oregon.gov/oha/OEBB/WebinarHandouts/2023-IC-OEBB-Presentation-Slides.pdf</t>
  </si>
  <si>
    <t>https://www.oregon.gov/oha/OHPB/MtgDocs/4.0%20OHA%20Legislative%20Briefing%20Presentation.pdf</t>
  </si>
  <si>
    <t>https://www.oregon.gov/ODOT/MCT/Mobility%20Document%20Retention/12-13-18/K19481_MAC_Presentation_Updated_121118.pdf</t>
  </si>
  <si>
    <t>https://www.oregon.gov/dcbs/mlac/Documents/2022/072822/OHSU-MLAC-072822.pdf</t>
  </si>
  <si>
    <t>https://www.oregon.gov/obmt/Documents/Reopening%20Oregon%20Framework%20Presentation_Part2.pdf</t>
  </si>
  <si>
    <t>https://www.oregon.gov/dogami/rvs/Documents/SNAAMay22Presentation.pdf</t>
  </si>
  <si>
    <t>https://www.oregon.gov/ODA/shared/Documents/Publications/PesticidesPARC/PresentationDetailForm.pdf</t>
  </si>
  <si>
    <t>https://www.oregon.gov/odot/tolling/Documents/EMAC_Meeting_16_Presentation_remediated.pdf</t>
  </si>
  <si>
    <t>https://mma.prnewswire.com/media/2343014/Medtronic_plc_Earnings_Presentation_FY24Q3.pdf?p=original</t>
  </si>
  <si>
    <t>https://mma.prnewswire.com/media/2261565/Presentation_to_Investors_dsm_firmenich_Q3_2023.pdf?p=pdf</t>
  </si>
  <si>
    <t>https://mma.prnewswire.com/media/2085198/Earnings_Presentation_FY23Q4_FINALV2_A.pdf?p=original</t>
  </si>
  <si>
    <t>https://mma.prnewswire.com/media/1953001/Medtronic_plc___Earnings_Presentation_FY23_Q2.pdf?p=original</t>
  </si>
  <si>
    <t>https://mma.prnewswire.com/media/2167753/Presentation_to_Investors_dsm_firmenich_H1_2023.pdf?p=pdf</t>
  </si>
  <si>
    <t>https://mma.prnewswire.com/media/1600234/Earnings_Presentation_FY22Q1_FINAL.pdf?p=pdf</t>
  </si>
  <si>
    <t>https://mma.prnewswire.com/media/1694777/Earnings_Presentation_FY22Q2_FINAL3.pdf?p=pdf</t>
  </si>
  <si>
    <t>https://mma.prnewswire.com/media/2255210/SHW_3Q_2023_Earnings_Slides.pdf?p=original</t>
  </si>
  <si>
    <t>https://mma.prnewswire.com/media/2190945/Medtronic_plc_Earnings_Presentation_FY24Q1_Final.pdf</t>
  </si>
  <si>
    <t>https://mma.prnewswire.com/media/2065117/SouthState_Corporation_Reports_First_Quarter_2023_Results.pdf?p=pdf</t>
  </si>
  <si>
    <t>https://stockdiscovery.s3.amazonaws.com/insight/india/6197/Investor%20Presentation/IP-Mar12.pdf</t>
  </si>
  <si>
    <t>https://stockdiscovery.s3.amazonaws.com/insight/india/36486/Investor%20Presentation/IP-Sep23.pdf</t>
  </si>
  <si>
    <t>https://stockdiscovery.s3.amazonaws.com/insight/india/31646/Investor%20Presentation/IP-Mar20.pdf</t>
  </si>
  <si>
    <t>https://stockdiscovery.s3.amazonaws.com/insight/india/1913/Investor%20Presentation/IP-Jun21.pdf</t>
  </si>
  <si>
    <t>https://stockdiscovery.s3.amazonaws.com/insight/india/177/Investor%20Presentation/IP-Mar19.pdf</t>
  </si>
  <si>
    <t>https://stockdiscovery.s3.amazonaws.com/insight/india/5802/Investor%20Presentation/IP-Jun13.pdf</t>
  </si>
  <si>
    <t>https://stockdiscovery.s3.amazonaws.com/insight/india/2507/Investor%20Presentation/IP-Jun18.pdf</t>
  </si>
  <si>
    <t>https://stockdiscovery.s3.amazonaws.com/insight/india/1902/Investor%20Presentation/IP-Jun16.pdf</t>
  </si>
  <si>
    <t>https://stockdiscovery.s3.amazonaws.com/insight/india/4644/Investor%20Presentation/IP-Mar21.pdf</t>
  </si>
  <si>
    <t>https://stockdiscovery.s3.amazonaws.com/india/company/4659/3205/IP-Dec23.pdf</t>
  </si>
  <si>
    <t>https://www.michigan.gov/mdhhs/-/media/Project/Websites/mdhhs/Medicaid-Provider-Assets/CHAMPS/CHAMPS-Overview/CHAMPS-101-Claims-Tab-Presentation.pdf?rev=e047877e902049fa8aa043b1fc737124&amp;hash=6EDAD6DAEF02A97203D0795203E78D83</t>
  </si>
  <si>
    <t>https://veterans.nebraska.gov/sites/veterans.nebraska.gov/files/doc/Drill%20Pay%20Adjustments.pdf</t>
  </si>
  <si>
    <t>https://www.londonderrynh.gov/budget-committee/files/fy-25-fire-department-presentation</t>
  </si>
  <si>
    <t>https://www.milford.nh.gov/sites/g/files/vyhlif4701/f/uploads/milford_launch_slides_1.31.24.pdf</t>
  </si>
  <si>
    <t>https://www.des.nh.gov/sites/g/files/ehbemt341/files/documents/presentation-2021-22-biennial-sw-report.pdf</t>
  </si>
  <si>
    <t>https://www.goferr.nh.gov/sites/g/files/ehbemt366/files/documents/2020-04/20200429-ccsnh-presentation.pdf</t>
  </si>
  <si>
    <t>https://www.das.nh.gov/purchasing/Docs/whitefarm/PHOTO_EXAMPLES.pdf</t>
  </si>
  <si>
    <t>https://www.education.nh.gov/sites/g/files/ehbemt326/files/inline-documents/2020-04/sac-safe-schools-0507204.pdf</t>
  </si>
  <si>
    <t>https://www.nottingham-nh.gov/sites/g/files/vyhlif3611/f/news/final_01-22-2024_presentation_2_0.pdf</t>
  </si>
  <si>
    <t>https://www.puc.nh.gov/EESE%20Board/Meetings/2017/091517Mtg/2018-2020%20Statewide%20Energy%20Efficiency%20Plan%20-%20EESE%20Board%20FINAL%20(2).pdf</t>
  </si>
  <si>
    <t>https://mma.prnewswire.com/media/1826459/Earnings_Presentation_FY22Q4_FINAL.pdf?p=original</t>
  </si>
  <si>
    <t>https://mma.prnewswire.com/media/2282375/Earnings_Presentation_FY24Q2_Final.pdf?p=original</t>
  </si>
  <si>
    <t>https://mma.prnewswire.com/media/1703848/Veris_Residential_Corporate_Presentation.pdf?p=pdf</t>
  </si>
  <si>
    <t>https://mma.prnewswire.com/media/2242463/EPSR_poster_2023_final.pdf?p=pdf</t>
  </si>
  <si>
    <t>https://mma.prnewswire.com/media/2058891/Visuals__Alaska_Air_Group_reports_first_quarter_2023_results.pdf?p=pdf</t>
  </si>
  <si>
    <t>https://mma.prnewswire.com/media/810606/FrontFour_Investor_Presentation.pdf?p=pdf</t>
  </si>
  <si>
    <t>https://mma.prnewswire.com/media/2268648/Q2FY24_Earnings_Presentation.pdf?p=original</t>
  </si>
  <si>
    <t>https://mma.prnewswire.com/media/2327100/SSB_Q4_2023_Earnings_Call.pdf?p=pdf</t>
  </si>
  <si>
    <t>https://www.gn.com/-/media/Files/Financial-Download-Center/2019/Q3/Q2-Interim-Report-2019/Conference-call-presentation-Q2-2019.pdf</t>
  </si>
  <si>
    <t>https://cdn.publisher.gn1.link/jordi.com.br/pdf/aop_88.pdf</t>
  </si>
  <si>
    <t>https://lessondocs.edgenuity.com/d6361714-8957-11e5-8454-bc764e044ce0/guided-notes/student/5959E32BD9A7AEDFE13F7F3447AD56C9/8513-01-07-CreatingandDeliveringPresentationSS-GN-SE.pdf</t>
  </si>
  <si>
    <t>https://cdn.publisher.gn1.link/residenciapediatrica.com.br/pdf/pprint366.pdf</t>
  </si>
  <si>
    <t>https://www.gastrostellwerk.de/media/pdf/87/8c/a1/Datenblatt-Edelstahl-Fischkuhlschrank-GN-600-TNF.pdf</t>
  </si>
  <si>
    <t>https://www.ihbc.org.uk/toolbox/docs/Tips-for-Presentation-to-Design-Panels-GN2014-6-May-2014-v180615.pdf</t>
  </si>
  <si>
    <t>https://web.s-cdn.boostkit.dev/webaction-files/597c6bbfee786c8284e8d3bb_uploadpdf/gn-enterprises-mini-brochure-2020--5f7ae9aca4cc450001b9c180.pdf</t>
  </si>
  <si>
    <t>https://cdn.publisher.gn1.link/jornaldepneumologia.com.br/pdf/2020_46_6_3408_english.pdf</t>
  </si>
  <si>
    <t>https://geografilararnas.se/wp-content/uploads/2020/05/GN-2020_1%E2%80%932-Presentation-Styrelsen.WEBB_.pdf</t>
  </si>
  <si>
    <t>https://cdn.inspiration.gonoodle.com/wp-content/uploads/2016/03/04211019/GoNoodle-Training-Presentatio.pdf</t>
  </si>
  <si>
    <t>https://cdn.publisher.gn1.link/bjcvs.org/pdf/0102-7638-rbccv-36-01-0112.pdf</t>
  </si>
  <si>
    <t>https://www.global.toshiba/content/dam/toshiba/migration/corp/techReviewAssets/tech/review/1998/09/53_09pdf/a06.pdf</t>
  </si>
  <si>
    <t>https://www.actuaries.org.uk/documents/gn9-funding-defined-benefits-presentation-actuarial-advice-version-80-adopted-bas-19-may-2006</t>
  </si>
  <si>
    <t>https://www.gastrostellwerk.de/media/pdf/c9/fe/1a/Datenblatt-Saladette-mit-Glasaufsatz-Modell-GN-3100-TNS.pdf</t>
  </si>
  <si>
    <t>https://www.isfad-gn.org/documents/programme/6c1b07bca105b84100b7c69c38210de62</t>
  </si>
  <si>
    <t>https://articulateusercontent.com/rise/courses/Qut2S4w77yjlDanzP04nH3tZ1af5J0xP/kZQAJnnBu3nFf2o_-Nephritic%2520syndrome%2520worksheet%2520example.pdf</t>
  </si>
  <si>
    <t>https://lessondocs.edgenuity.com/7bd45952-82cf-11e7-8074-bc764e05edf3/guided-notes/student/786C8585404AB8BCEDA26511AD88DF4D/8703-02-06-ComparativeEssay-GN-SE.pdf</t>
  </si>
  <si>
    <t>https://www.gn.com/-/media/Files/Financial-Download-Center/2019/Q2/Q1-Interim-Report-2019/Conference-call-presentation-Q1-2019.pdf</t>
  </si>
  <si>
    <t>https://nvvafirstgrade.weebly.com/uploads/4/8/7/7/48778155/kn_gn_wr_hw.pdf</t>
  </si>
  <si>
    <t>https://www.unescap.org/sites/default/d8files/event-documents/Presentation_3f.pdf</t>
  </si>
  <si>
    <t>https://www.unescap.org/sites/default/d8files/event-documents/guest%20speaker%20presentation%20-%20Simon%20Evenett.pdf</t>
  </si>
  <si>
    <t>https://www.unescap.org/sites/default/d8files/event-documents/Fugro-Presentation%2022%20June%202021%20Paul%20Seaton_0.pdf</t>
  </si>
  <si>
    <t>https://www.unescap.org/sites/default/files/Country%20Presentation%20-%20Malaysia%20-%20MOT.pdf</t>
  </si>
  <si>
    <t>https://www.unescap.org/sites/default/files/Pakistan-Presentation.pdf</t>
  </si>
  <si>
    <t>https://www.scstatehouse.gov/CommitteeInfo/SenateFinanceSpecialSubcommitteeToReviewInvestmentOfStateRetirementFunds/August202015Meeting/Mike%20Hitchcock%20Presentation%20Senate%2008%2020%202015.pdf</t>
  </si>
  <si>
    <t>https://stockdiscovery.s3.amazonaws.com/insight/india/5895/Investor%20Presentation/IP-Mar19.pdf</t>
  </si>
  <si>
    <t>https://stockdiscovery.s3.amazonaws.com/insight/india/2173/Investor%20Presentation/IP-Sep20.pdf</t>
  </si>
  <si>
    <t>https://stockdiscovery.s3.amazonaws.com/insight/india/2207/Investor%20Presentation/IP-Sep16.pdf</t>
  </si>
  <si>
    <t>https://stockdiscovery.s3.amazonaws.com/insight/india/6857/Investor%20Presentation/IP-Mar23.pdf</t>
  </si>
  <si>
    <t>https://stockdiscovery.s3.amazonaws.com/insight/india/301/Investor%20Presentation/IP-Dec21.pdf</t>
  </si>
  <si>
    <t>https://stockdiscovery.s3.amazonaws.com/insight/india/4458/Investor%20Presentation/IP-Mar19.pdf</t>
  </si>
  <si>
    <t>https://stockdiscovery.s3.amazonaws.com/insight/india/2757/Investor%20Presentation/IP-Sep19.pdf</t>
  </si>
  <si>
    <t>https://stockdiscovery.s3.amazonaws.com/insight/india/881/Investor%20Presentation/IP-Sep20.pdf</t>
  </si>
  <si>
    <t>https://stockdiscovery.s3.amazonaws.com/insight/india/4277/Investor%20Presentation/IP-Sep20.pdf</t>
  </si>
  <si>
    <t>https://stockdiscovery.s3.amazonaws.com/insight/india/31646/Investor%20Presentation/IP-Sep21.pdf</t>
  </si>
  <si>
    <t>https://sos.oregon.gov/elections/Documents/transit/TriMetRedistricting-presentation.pdf</t>
  </si>
  <si>
    <t>https://cms.oregon.gov/dor/programs/businesses/Documents/CAT/CAT-Tax-Policy-Training-Presentation.pdf</t>
  </si>
  <si>
    <t>https://www.oregon.gov/ODOT/Planning/Documents/Mosaic-Project-Outcomes.pdf</t>
  </si>
  <si>
    <t>https://www.oregon.gov/obmi/Documents/Reopening-Oregon-Framework-Presentation_v4-%28002%29.pdf</t>
  </si>
  <si>
    <t>https://www.oregon.gov/geo/OGIC%20Documents/OGIC_Member_Onboarding_Presentation-2023.pdf</t>
  </si>
  <si>
    <t>https://www.oregon.gov/odhs/about/budget/2019-2021-ways-means-odds.pdf</t>
  </si>
  <si>
    <t>https://www.oregon.gov/owrd/Documents/Well%20Construction%20RAC%20Presentation;%20HB%203343.pdf</t>
  </si>
  <si>
    <t>https://www.oregon.gov/odot/Projects/Project%20Documents/Midway_BA_Presentation_11_12_2019_FINAL.PDF</t>
  </si>
  <si>
    <t>https://www.oregon.gov/Library/operations/Documents/Govtservs2019CS.pdf</t>
  </si>
  <si>
    <t>https://www.oregon.gov/owrd/Documents/GW%20Allocation%20RAC%20Tech%20Info%20Session%20Presentation%20010924.pdf</t>
  </si>
  <si>
    <t>https://www.oregon.gov/oha/OEBB/WebinarHandouts/2019-IC-KP-Medical-Presentation-Slides.pdf</t>
  </si>
  <si>
    <t>https://mma.prnewswire.com/media/2168622/Q1FY24_Earnings_Presentation__ID_dab8deebb25e.pdf?p=original</t>
  </si>
  <si>
    <t>https://mma.prnewswire.com/media/2006294/Earnings_Presentation_FY23Q3_FINAL.pdf</t>
  </si>
  <si>
    <t>https://mma.prnewswire.com/media/2143004/Hot_Chili_Limited_Hot_Chili_Limited_%C2%A0Releases_Corporate_Presenta.pdf?p=pdf</t>
  </si>
  <si>
    <t>https://mma.prnewswire.com/media/2282282/WH_PR_Infographic.pdf?p=pdf</t>
  </si>
  <si>
    <t>https://mma.prnewswire.com/media/946983/Trovagene_Company_Overview_Presentation.pdf?p=pdf</t>
  </si>
  <si>
    <t>https://mma.prnewswire.com/media/1934538/DSM_presentation_to_investors_q3_2022.pdf?p=pdf</t>
  </si>
  <si>
    <t>https://mma.prnewswire.com/media/2073326/Novelis_Q4FY23_Earnings_Presentation.pdf?p=original</t>
  </si>
  <si>
    <t>https://mma.prnewswire.com/media/1870504/DSM_presentation_to_investors_h1_2022.pdf?p=pdf</t>
  </si>
  <si>
    <t>https://mma.prnewswire.com/media/2249520/MYND_ai_Presentation_V12.pdf?p=pdf</t>
  </si>
  <si>
    <t>https://mma.prnewswire.com/media/1996113/Q3FY23_Earnings_Presentation.pdf?p=original</t>
  </si>
  <si>
    <t>https://www.dwgtf.des.nh.gov/sites/g/files/ehbemt731/files/documents/11-22-24-ac-presentation.pdf</t>
  </si>
  <si>
    <t>https://www.education.nh.gov/sites/g/files/ehbemt326/files/inline-documents/sonh/drc-nh-presentation-sac-2-7-24.pdf</t>
  </si>
  <si>
    <t>https://www.covid19.nh.gov/sites/g/files/ehbemt481/files/documents/2022-04/school-call-presentation-07242020.pdf</t>
  </si>
  <si>
    <t>https://www.puc.nh.gov/2008IceStorm/ST&amp;E%20Presentations/NHEC%20Presentation%20to%20ST&amp;E%20Comm%2006-09-09.pdf</t>
  </si>
  <si>
    <t>https://www.dwgtf.des.nh.gov/sites/g/files/ehbemt731/files/documents/10-16-23-ppt.pdf</t>
  </si>
  <si>
    <t>https://www.des.nh.gov/sites/g/files/ehbemt341/files/documents/20200409-wqsac-do-pres.pdf</t>
  </si>
  <si>
    <t>https://www.goferr.nh.gov/sites/g/files/ehbemt366/files/inline-documents/2020-04/20200422-nh-retail-association.pdf</t>
  </si>
  <si>
    <t>https://www.covid19.nh.gov/sites/g/files/ehbemt481/files/documents/2022-04/school-call-presentation-08282020.pdf</t>
  </si>
  <si>
    <t>https://www.governor.nh.gov/sites/g/files/ehbemt336/files/documents/20210114-presentation.pdf</t>
  </si>
  <si>
    <t>https://www.des.nh.gov/sites/g/files/ehbemt341/files/documents/2020-01/20190725-wqsac-pfas.pdf</t>
  </si>
  <si>
    <t>https://pcplib.org/wp-content/uploads/sites/20/2022/02/Gretna-Library-Presentation-Board-Site-Plan-2_10_22-letter-a.pdf</t>
  </si>
  <si>
    <t>https://aea.net/pdf/Aviation_Community_FCC_Filing_for_Needed_5G_Parameters.pdf</t>
  </si>
  <si>
    <t>https://cdn.publisher.gn1.link/jordi.com.br/pdf/aop_67.pdf</t>
  </si>
  <si>
    <t>https://cdn.publisher.gn1.link/residenciapediatrica.com.br/pdf/en_v12n1aop282.pdf</t>
  </si>
  <si>
    <t>https://www.agri-pulse.com/ext/resources/pdfs/l/e/t/1/5/Letter-142-small-broadband-Internet-providers-02192015.pdf</t>
  </si>
  <si>
    <t>https://surfsupcarwash.com/x/pub/go?DOC=internal_combustion_engine_ppt_presentation.pdf</t>
  </si>
  <si>
    <t>https://web.s-cdn.boostkit.dev/webaction-files/597c6bbfee786c8284e8d3bb_uploadpdf/gn-enterprises-mini-brochure-2020--5f7aec00228bb10001ef16ec.pdf</t>
  </si>
  <si>
    <t>https://dss-products.com/wp-content/uploads/2020/11/Presentation-on-DSS-GN-Trolleys.pdf</t>
  </si>
  <si>
    <t>https://www.gastrostellwerk.de/media/pdf/33/0a/94/Datenblatt-Gewerbetiefkuhlschrank-Modell-KYRA-GN-140.pdf</t>
  </si>
  <si>
    <t>https://invest.gov.gn/document/procedure-d-investissement-dans-le-domaine-des-transports-routiers</t>
  </si>
  <si>
    <t>https://www.cote-indigo.fr/fileadmin/mediatheque/Deliberations/Deliberations/2021/Conseils_communautaires/2021-01-28/C2021_16-URBA_approbation_SCOT_19PJ-annexe-tamponne-3.pdf</t>
  </si>
  <si>
    <t>https://www.researchgate.net/publication/343032164_A_Patient_with_Cryoglobulinemic_Membranoproliferative_GN_MPGN_Who_Survived_COVID-19_Disease_Case_Presentation_and_Current_Data_of_COVID-19_Infection_in_Dialysis_and_Transplanted_Patients_in_Greece/fulltext/5f15b7c1a6fdcc3ed718ccca/A-Patient-with-Cryoglobulinemic-Membranoproliferative-GN-MPGN-Who-Survived-COVID-19-Disease-Case-Presentation-and-Current-Data-of-COVID-19-Infection-in-Dialysis-and-Transplanted-Patients-in-Greece.pdf</t>
  </si>
  <si>
    <t>https://cdn.publisher.gn1.link/bjcvs.org/pdf/0102-7638-rbccv-37-06-0949.pdf</t>
  </si>
  <si>
    <t>https://www.cpb.org/sites/default/files/spectrum/filings/Spectrum-Incentive-Auctions-CPB-notice-of-ex-parte-meeting-with-Acting-Chairwoman-Clyburn-2013-07-01-in-GN-docket-No-12-268.pdf</t>
  </si>
  <si>
    <t>https://doctor2019.jumedicine.com/wp-content/uploads/sites/6/2019/09/CLINICAL_PRESENTATION_OF_GN_1_.pdf</t>
  </si>
  <si>
    <t>https://stockdiscovery.s3.amazonaws.com/insight/india/4256/Investor%20Presentation/IP-Jun22.pdf</t>
  </si>
  <si>
    <t>https://stockdiscovery.s3.amazonaws.com/insight/india/974/Investor%20Presentation/IP-Dec10.pdf</t>
  </si>
  <si>
    <t>https://stockdiscovery.s3.amazonaws.com/insight/india/44089/Investor%20Presentation/IP-Mar23.pdf</t>
  </si>
  <si>
    <t>https://stockdiscovery.s3.amazonaws.com/insight/india/24878/Investor%20Presentation/IP-Mar18.pdf</t>
  </si>
  <si>
    <t>https://stockdiscovery.s3.amazonaws.com/insight/india/4234/Investor%20Presentation/IP-Mar18.pdf</t>
  </si>
  <si>
    <t>https://stockdiscovery.s3.amazonaws.com/india/company/4659/3203/IP-Jun23.pdf</t>
  </si>
  <si>
    <t>https://stockdiscovery.s3.amazonaws.com/insight/india/24878/Investor%20Presentation/IP-Dec19.pdf</t>
  </si>
  <si>
    <t>https://stockdiscovery.s3.amazonaws.com/rmix/india/106820/IP-Mar20.pdf</t>
  </si>
  <si>
    <t>https://stockdiscovery.s3.amazonaws.com/insight/india/4293/Investor%20Presentation/IP-Jun22.pdf</t>
  </si>
  <si>
    <t>https://stockdiscovery.s3.amazonaws.com/insight/india/5895/Investor%20Presentation/IP-Sep20.pdf</t>
  </si>
  <si>
    <t>https://www.hclhic.org/images/Letter/Full_HCLHIC_Minutes_2021.2.04.pdf</t>
  </si>
  <si>
    <t>https://www.unescap.org/sites/default/files/05_MrSuchai_WMAPresentation.pdf</t>
  </si>
  <si>
    <t>https://www.unescap.org/sites/default/files/3-%20Presentation%20on%20MIROS%20Initiatives%20by%20Ms.%20Akmalia%20Shabad.pdf</t>
  </si>
  <si>
    <t>https://www.unescap.org/sites/default/files/Freire-Presentation-WP1204-6Sep12.pdf</t>
  </si>
  <si>
    <t>https://www.unescap.org/sites/default/files/Presentation%20by%20%20Kim%20Fahem.pdf</t>
  </si>
  <si>
    <t>https://www.unescap.org/sites/default/d8files/Current%20Regional%20Challenges%202_Yilmaz%20Akyuz_Presentation.pdf</t>
  </si>
  <si>
    <t>https://www.unescap.org/sites/default/files/15_Session%206%20Mr.%20Bach%20Vietnam%20presentation%20on%20SCP.pdf</t>
  </si>
  <si>
    <t>https://www.unescap.org/sites/default/files/Turkey-Presentation.pdf</t>
  </si>
  <si>
    <t>https://www.unescap.org/sites/default/files/ESCAP%20-%20Data%20%20Statistics%20Presentation_0.pdf</t>
  </si>
  <si>
    <t>https://www.unescap.org/sites/default/files/Revolving-fund-presentation.pdf</t>
  </si>
  <si>
    <t>https://www.unescap.org/sites/default/files/Palau_Needs_case_GOAP_12-15Nov2019.pdf</t>
  </si>
  <si>
    <t>https://mm.nh.gov/files/uploads/dot/remote-docs/natural-resource-agency-coordination-meeting-presentation-outline.pdf</t>
  </si>
  <si>
    <t>https://www.das.nh.gov/wellness/docs/2014%20Healthy%20Lifestyles%20and%20Health%20Rewards%20Presentation.pdf</t>
  </si>
  <si>
    <t>https://secure.visitnh.com/getmedia/2d6e9460-ed7b-43a2-96ff-aa539b230810/Industry-Presentation-DL.pdf</t>
  </si>
  <si>
    <t>https://mm.nh.gov/files/uploads/dot/remote-docs/29641-pip-12162020-lowered-nh3a.pdf</t>
  </si>
  <si>
    <t>https://www.governor.nh.gov/sites/g/files/ehbemt336/files/documents/presentation-05182021.pdf</t>
  </si>
  <si>
    <t>https://www.energy.nh.gov/sites/g/files/ehbemt551/files/inline-documents/sonh/presentation-expanded-modified-program.pdf</t>
  </si>
  <si>
    <t>https://www.nh-connections.org/wp-content/uploads/2021/07/CCDF-Stakeholders-Presentation-Zoom-Info.pdf</t>
  </si>
  <si>
    <t>https://www.nh.gov/treasury/documents/lchip-dashboard-20211231.pdf</t>
  </si>
  <si>
    <t>https://www.dhhs.nh.gov/sites/g/files/ehbemt476/files/documents2/sed-extention-request-pn-presentation.pdf</t>
  </si>
  <si>
    <t>https://mma.prnewswire.com/media/1585179/Diamond_Resorts_Earnings_Summary.pdf</t>
  </si>
  <si>
    <t>https://mma.prnewswire.com/media/602843/Marcato_Presentation_to_Deckers_Stockholders___11_13_17.pdf</t>
  </si>
  <si>
    <t>https://mma.prnewswire.com/media/1940532/Novelis_Q2FY23_Presentation.pdf?p=original</t>
  </si>
  <si>
    <t>https://mma.prnewswire.com/media/2191065/NXDT_Q2_2023_Investor_Presentation__ID_58249d98cf0b.pdf?p=pdf</t>
  </si>
  <si>
    <t>https://mma.prnewswire.com/media/812196/FES___presentation_on_financial_projections_October_31_2018__revision__ID_7b88b631e84a.pdf?p=pdf</t>
  </si>
  <si>
    <t>https://mma.prnewswire.com/media/2316987/Lucara_Diamond_Corp__LUCARA_ANNOUNCES_RETAIL_INVESTOR_PRESENTATI.pdf?p=pdf</t>
  </si>
  <si>
    <t>https://mma.prnewswire.com/media/1896211/Kincora_Copper_Limited_Kincora_investor_presentation___The_Melbo.pdf?p=pdf</t>
  </si>
  <si>
    <t>https://mma.prnewswire.com/media/1973022/Doc2_M2C_CORP_Presentation.pdf?p=pdf</t>
  </si>
  <si>
    <t>https://mma.prnewswire.com/media/1883298/Medtronic_plc___Earnings_Presentation_FY23Q1.pdf?p=original</t>
  </si>
  <si>
    <t>https://www.oregon.gov/owrd/Documents/GW%20Allocation%20RAC%20Tech%20Info%20Session%20Presentation%20010824.pdf</t>
  </si>
  <si>
    <t>https://www.oregon.gov/das/Docs/disparity-study-initiation-presentation.pdf</t>
  </si>
  <si>
    <t>https://www.oregon.gov/oha/OEBB/WebinarHandouts/2019-IC-KP-Dental-Presentation-Slides.pdf</t>
  </si>
  <si>
    <t>https://cms.oregon.gov/das/SiteAssets/Pages/absd/Workday%20Presentation.pdf</t>
  </si>
  <si>
    <t>https://www.oregon.gov/dogami/mlrr/noi/NDEP_OR_TechnicalMtgPresentation.pdf</t>
  </si>
  <si>
    <t>https://www.oregon.gov/odot/RPTD/RPTD%20Committee%20Meeting%20Documents/TAC-Workgroup-Presentation-Nov192021.pdf</t>
  </si>
  <si>
    <t>https://www.oregon.gov/osbn/Documents/Resource_CrisisStandardsPresentation_1-30-23.pdf</t>
  </si>
  <si>
    <t>https://www.oregon.gov/aviation/AVB/Documents/2022/04_14/7.%20Planning_Presentation_APR2022.pdf</t>
  </si>
  <si>
    <t>https://stockdiscovery.s3.amazonaws.com/insight/india/4558/Investor%20Presentation/IP-Jun15.pdf</t>
  </si>
  <si>
    <t>https://stockdiscovery.s3.amazonaws.com/india/company/881/1302/IP-Mar22.pdf</t>
  </si>
  <si>
    <t>https://stockdiscovery.s3.amazonaws.com/insight/india/4643/Investor%20Presentation/IP-Dec22.pdf</t>
  </si>
  <si>
    <t>https://stockdiscovery.s3.amazonaws.com/insight/india/49199/Investor%20Presentation/IP-Mar23.pdf</t>
  </si>
  <si>
    <t>https://stockdiscovery.s3.amazonaws.com/insight/india/299/Investor%20Presentation/IP-Mar23.pdf</t>
  </si>
  <si>
    <t>https://stockdiscovery.s3.amazonaws.com/india/company/217/646/IP-Sep23.pdf</t>
  </si>
  <si>
    <t>https://stockdiscovery.s3.amazonaws.com/insight/india/24019/Investor%20Presentation/IP-Mar19.pdf</t>
  </si>
  <si>
    <t>https://stockdiscovery.s3.amazonaws.com/insight/india/24019/Investor%20Presentation/IP-Dec18.pdf</t>
  </si>
  <si>
    <t>https://stockdiscovery.s3.amazonaws.com/insight/india/40225/Investor%20Presentation/IP-Sep20.pdf</t>
  </si>
  <si>
    <t>https://stockdiscovery.s3.amazonaws.com/insight/india/39029/Investor%20Presentation/IP-Mar22.pdf</t>
  </si>
  <si>
    <t>https://events.engineering.oregonstate.edu/sites/expo.engr.oregonstate.edu/files/payload_slide_presentation.pdf</t>
  </si>
  <si>
    <t>https://www.umass.edu/mwwp/pdf/02plan.pdf</t>
  </si>
  <si>
    <t>https://web.s-cdn.boostkit.dev/webaction-files/597c6bbfee786c8284e8d3bb_uploadpdf/gn-enterprises-mini-brochure-2020--5f7afcc3eb67a3000177c89d.pdf</t>
  </si>
  <si>
    <t>https://afcwp.asean.org/wp-content/uploads/2020/09/Annex-11-WC-FINC-progress-report-for-the-19th-SLC-Meeting-21FEB20FINAL.pdf</t>
  </si>
  <si>
    <t>https://web.s-cdn.boostkit.dev/webaction-files/597c6bbfee786c8284e8d3bb_uploadpdf/gn-enterprises-mini-brochure-2020--5f7afdd0fc146b0001d29d7b.pdf</t>
  </si>
  <si>
    <t>https://media.diageo.com/diageo-corporate-media/media/u2uf4n5s/gn-hy-fy22-results-investors-presentation_final.pdf</t>
  </si>
  <si>
    <t>https://www.gn.com/-/media/Files/Financial-Download-Center/2018/Q2/Q1-Interim-Report-2018/Conference-call-presentation-Q1-2018.pdf</t>
  </si>
  <si>
    <t>https://lessondocs.edgenuity.com/e321759e-faf8-11e2-b45e-bc764e043e0c/guided-notes/student/A644A191DBF6663D7B75C8F9E4BD541A/3006-13-18-PowerfulPresentation-GN-SE.pdf</t>
  </si>
  <si>
    <t>https://education.musicforall.org/wp-content/uploads/sites/4/2023/11/2023-PJH-GN-P-Book-Mindy-Patton-.pdf</t>
  </si>
  <si>
    <t>https://doctor2017.jumedicine.com/wp-content/uploads/sites/6/2019/09/CLINICAL_PRESENTATION_OF_GN_1_.pdf</t>
  </si>
  <si>
    <t>https://cdn.publisher.gn1.link/bjcvs.org/pdf/v34n3a20.pdf</t>
  </si>
  <si>
    <t>https://cdn.publisher.gn1.link/bjcvs.org/pdf/AOP-2020-0592.R1.pdf</t>
  </si>
  <si>
    <t>https://www.apip.gov.gn/ficheprojet/1609760462.pdf</t>
  </si>
  <si>
    <t>https://www.actuaries.org.uk/system/files/documents/pdf/GN09V8-0.pdf</t>
  </si>
  <si>
    <t>https://afcwp.asean.org/wp-content/uploads/2020/09/Annex-19-WC-FINC-progress-report-for-the-19th-SLC-Meeting-21FEB20FINAL.pdf</t>
  </si>
  <si>
    <t>https://www.nwmb.com/inu/conservation-education/list-all-documents/nwmb-meetings/regular-meetings/2019/rm-003-2019-iqaluit-september-11-2019/english-8/7502-tab2b-gn-presentation-baffin-island-caribou-mp-eng/file</t>
  </si>
  <si>
    <t>https://lessondocs.edgenuity.com/5bd80680-40c0-11e3-853f-bc764e043e0c/guided-notes/student/58E30C201C5AAD4496FDCAEE61141D46/3009-10-08-CompareContrastEssay-GN-SE.pdf</t>
  </si>
  <si>
    <t>https://www.nirb.ca/portal/dms/script/dms_download.php?fileid=346988&amp;applicationid=125684</t>
  </si>
  <si>
    <t>https://www.fichier-pdf.fr/2018/04/26/inscription-save-thedate/inscription-save-thedate.pdf</t>
  </si>
  <si>
    <t>https://www.dhhs.nh.gov/sites/g/files/ehbemt476/files/documents2/sis-a-individual-family-information-session-presentation.pdf</t>
  </si>
  <si>
    <t>https://www.education.nh.gov/sites/g/files/ehbemt326/files/inline-documents/sonh/nh-tsi-diagnostic-review-ppt-.pdf</t>
  </si>
  <si>
    <t>https://www.education.nh.gov/sites/g/files/ehbemt326/files/inline-documents/sonh/granite-edvance-presentation.pdf</t>
  </si>
  <si>
    <t>https://www.puc.nh.gov/Electric/Wholesale%20Investigation/Eversource/Attachment%208%20-%2015-124%20Eversource%20Comments%20-%20Presentation%20to%20PAC%2004-29-2014.pdf</t>
  </si>
  <si>
    <t>https://arpa-e.energy.gov/sites/default/files/ARPA-E%20-%20NHES%20-%20Day%201-%20Quanta%20Panel%20-%20Reyes%20-%20NuScale.pdf</t>
  </si>
  <si>
    <t>https://medicaidquality.nh.gov/sites/default/files/2023%20Medicaid%20Quality%20Meeting-%20CHL%20Screening%20PowerPoint.pdf</t>
  </si>
  <si>
    <t>https://www.das.nh.gov/lrpc/documents/strategic-planning/camoin/presentation-may-4-lakes-region-facility.pdf</t>
  </si>
  <si>
    <t>https://www.doj.nh.gov/news/2018/documents/20180913-st-pauls-presentation.pdf</t>
  </si>
  <si>
    <t>https://www.covid19.nh.gov/sites/g/files/ehbemt481/files/documents/2022-04/school-call-presentation-08142020.pdf</t>
  </si>
  <si>
    <t>https://www.covid19.nh.gov/sites/g/files/ehbemt481/files/documents/2022-04/school-call-presentation-08072020.pdf</t>
  </si>
  <si>
    <t>https://www.barrington.nh.gov/sites/g/files/vyhlif2766/f/uploads/2021_police_staffing_presentation_20210818.pdf</t>
  </si>
  <si>
    <t>https://www.dover.nh.gov/Assets/government/city-operations/2document/community-services/Stormwater/stormwater-utility/documents/StormwaterWorkshopPresentationSlides-10.17.2023.pdf</t>
  </si>
  <si>
    <t>https://www.puc.nh.gov/EESE%20Board/EERS_WG/20180411-presentationaesc-study-results.pdf</t>
  </si>
  <si>
    <t>https://mma.prnewswire.com/media/1428215/SHW_4Q_2020_Presentation_FINAL.pdf?p=pdf</t>
  </si>
  <si>
    <t>https://mma.prnewswire.com/media/1927423/Oct_24_2022.pdf</t>
  </si>
  <si>
    <t>https://mma.prnewswire.com/media/1871723/Novelis_Q1_FY_23_Presentation.pdf?p=original</t>
  </si>
  <si>
    <t>https://mma.prnewswire.com/media/1227993/Investor_Presentation.pdf?p=pdf</t>
  </si>
  <si>
    <t>https://mma.prnewswire.com/media/894092/Blue_Lion_Capital_on_HomeStreet.pdf?p=pdf</t>
  </si>
  <si>
    <t>https://mma.prnewswire.com/media/2083121/Q1_2023_NXDT_Investor_Presentation.pdf?p=original</t>
  </si>
  <si>
    <t>https://mma.prnewswire.com/media/1585923/AlphaCredit_DIP_Sizing_Discussion_Materials_6_Month_Forecast.pdf?p=pdf</t>
  </si>
  <si>
    <t>https://mma.prnewswire.com/media/812195/FES___presentation_on_claims_October_31_2018__revision__ID_e0c482e23867.pdf?p=pdf</t>
  </si>
  <si>
    <t>https://mma.prnewswire.com/media/1014338/Callon_Petroleum_Presentation_10_18.pdf?p=original</t>
  </si>
  <si>
    <t>https://stockdiscovery.s3.amazonaws.com/insight/india/4290/Investor%20Presentation/IP-Sep17.pdf</t>
  </si>
  <si>
    <t>https://stockdiscovery.s3.amazonaws.com/insight/india/1/Investor%20Presentation/IP-Mar14.pdf</t>
  </si>
  <si>
    <t>https://stockdiscovery.s3.amazonaws.com/insight/india/476/Investor%20Presentation/IP-Mar15.pdf</t>
  </si>
  <si>
    <t>https://stockdiscovery.s3.amazonaws.com/insight/india/2757/Investor%20Presentation/IP-Dec15.pdf</t>
  </si>
  <si>
    <t>https://stockdiscovery.s3.amazonaws.com/insight/india/844/Investor%20Presentation/IP-Jun18.pdf</t>
  </si>
  <si>
    <t>https://stockdiscovery.s3.amazonaws.com/insight/india/2356/Investor%20Presentation/IP-Mar23.pdf</t>
  </si>
  <si>
    <t>https://stockdiscovery.s3.amazonaws.com/insight/india/2757/Investor%20Presentation/IP-Mar18.pdf</t>
  </si>
  <si>
    <t>https://stockdiscovery.s3.amazonaws.com/insight/india/4277/Investor%20Presentation/IP-Mar18.pdf</t>
  </si>
  <si>
    <t>https://stockdiscovery.s3.amazonaws.com/insight/india/4282/Investor%20Presentation/IP-Jun14.pdf</t>
  </si>
  <si>
    <t>https://stockdiscovery.s3.amazonaws.com/insight/india/2757/Investor%20Presentation/IP-Sep17.pdf</t>
  </si>
  <si>
    <t>https://www.unescap.org/sites/default/files/1.10_Country%20presentation_Lao%20PDR_Xaysomnuk.pdf</t>
  </si>
  <si>
    <t>https://www.unescap.org/sites/default/files/Session%203%20Richard%20Jones%20Neves.pdf</t>
  </si>
  <si>
    <t>https://www.unescap.org/sites/default/d8files/Current%20Regional%20Challenges%202_Kyungsoo%20Kim_Presentation.pdf</t>
  </si>
  <si>
    <t>https://www.unescap.org/sites/default/files/ASEAN%20Sec%20ICT%20Presentation%20at%20ESCAP.pdf</t>
  </si>
  <si>
    <t>https://www.unescap.org/sites/default/d8files/event-documents/2-1_Gallup_presentation.pdf</t>
  </si>
  <si>
    <t>https://www.unescap.org/sites/default/files/1_Republic_of_Korea_DI-CoP_WS_1-4Dec2020.pdf</t>
  </si>
  <si>
    <t>https://www.unescap.org/sites/default/files/S2A_Presentation%20by%20Tajikistan_EN.pdf</t>
  </si>
  <si>
    <t>https://www.unescap.org/sites/default/files/EIF%20Presentation%20slide%2027%20updated.pptx_.pdf</t>
  </si>
  <si>
    <t>https://www.unescap.org/sites/default/d8files/event-documents/ESCAP%20FFD%20report%20presentation%2012%20October%202021.pdf</t>
  </si>
  <si>
    <t>https://www.unescap.org/sites/default/files/4.%20Moussa%20Dia%20(Sodiaplast)%20Presentation%20SODIAPLAST_GIC5_V%20Anglais.pdf</t>
  </si>
  <si>
    <t>https://www.unescap.org/sites/default/d8files/knowledge-products/Session%204%20-%20ESCAP_Capital%20Market%20Financing.pdf</t>
  </si>
  <si>
    <t>https://www.unescap.org/sites/default/files/rpes-escap-04-08mar2019-replication-presentation.pdf</t>
  </si>
  <si>
    <t>https://www.unescap.org/sites/default/files/Country%20presentation%20-%20Cambodia1-1.pdf</t>
  </si>
  <si>
    <t>https://www.unescap.org/sites/default/files/3.%20Abhinayan%20Indonesia%20Presentation%20Sep%207.pdf</t>
  </si>
  <si>
    <t>https://www.unescap.org/sites/default/d8files/knowledge-products/Statistical%20capacity%20building%2C%20change%20and%20reform%20for%20the%20development%20of%20statistics_BPS.pdf</t>
  </si>
  <si>
    <t>https://www.unescap.org/sites/default/files/Tengfei%20Wang-Presentation%20in%20Yangon%2020151126.pdf</t>
  </si>
  <si>
    <t>https://www.unescap.org/sites/default/files/Committee%20Member%20Presentation_Georgia_rev_0.pdf</t>
  </si>
  <si>
    <t>https://www.oregon.gov/gov/policies/Wildfire%20Programs%20Council%20Documents/040822-DLCD-Presentation.pdf</t>
  </si>
  <si>
    <t>https://www.oregon.gov/energy/safety-resiliency/Documents/2022-05-02-OHCB-ODOE-Presentation.pdf</t>
  </si>
  <si>
    <t>https://www.oregon.gov/ODF/ForestBenefits/Documents/Forest%20Carbon%20Study/Presentation-Forest-Carbon-Stakeholder-Meeting-2019-04-22.pdf</t>
  </si>
  <si>
    <t>https://www.oregon.gov/deq/Regulations/rulemaking/RuleDocuments/VWGrants2020PresentationM4.pdf</t>
  </si>
  <si>
    <t>https://www.oregon.gov/odf/board/bof/20240103-bof-record-item-09.pdf</t>
  </si>
  <si>
    <t>https://www.oregon.gov/oha/HPA/DSI-HERC/Documents/Transcript-Evidence-Orientation-Presentation.pdf</t>
  </si>
  <si>
    <t>https://www.oregon.gov/dpsst/PS/Documents1/Private%20Security%20Entity%20Workgroup%20Presentation_Meeting%201.pdf</t>
  </si>
  <si>
    <t>https://www.oregon.gov/oha/Budget2015/PEBB%20OEBB%20Ways%20and%20Means%20Presentation%202015.pdf</t>
  </si>
  <si>
    <t>https://www.oregon.gov/oha/EI/Documents/THW-Commission-Presentation-Health-Share.pdf</t>
  </si>
  <si>
    <t>https://www.energy.nh.gov/sites/g/files/ehbemt551/files/inline-documents/sonh/2018-oct-nepsr-state-presentation-connecticut.pdf</t>
  </si>
  <si>
    <t>https://www.puc.nh.gov/EESE%20Board/Energy%20Efficiency%20in%20State%20Government%20-%20Presentation%20by%20Joanne%20Morin.pdf</t>
  </si>
  <si>
    <t>https://www.nashuanh.gov/AgendaCenter/ViewFile/Agenda/_11202023-6833</t>
  </si>
  <si>
    <t>https://gencourt.state.nh.us/lba/budget/house_finance_division_iii/2-23-21/bcss_house_finance_presentation_final_2.19.21.pdf</t>
  </si>
  <si>
    <t>https://fitzwilliam-nh.gov/vertical/sites/%7B5152AF08-0D8E-4832-8682-9F3DC8413E4B%7D/uploads/NHDES_presentation_Aug_11.pdf</t>
  </si>
  <si>
    <t>https://www.doj.nh.gov/criminal/victim-assistance/documents/8-raped-or-seduced.pdf</t>
  </si>
  <si>
    <t>https://arpa-e.energy.gov/sites/default/files/ARPA-E%20-%20NHES%20-%20Day%201%20-%20Quanta%20Panel%20-%20Terrestrial.pdf</t>
  </si>
  <si>
    <t>https://www.energy.nh.gov/sites/g/files/ehbemt551/files/inline-documents/sonh/2014-b-rose-nepsr-lpg-supply-2014.pdf</t>
  </si>
  <si>
    <t>https://www.dwgtf.des.nh.gov/sites/g/files/ehbemt731/files/documents/8-8-2022-dwgt-presentation.pdf</t>
  </si>
  <si>
    <t>https://www.puc.nh.gov/Sustainable%20Energy/RPS/2018-rps_review_041618_cesa_new_hampshire_presentation.pdf</t>
  </si>
  <si>
    <t>https://www.nh.gov/insurance///consumers/documents/mental-health-parity-exam-presentation-02-14-20.pdf</t>
  </si>
  <si>
    <t>https://dover.nh.gov/Assets/government/city-operations/2document/community-services/current-projects/Fifth-Grove-Reconstruction/2022.07.19_FifthandGrovePresentation.pdf</t>
  </si>
  <si>
    <t>https://www.dot.nh.gov/sites/g/files/ehbemt811/files/imported-files/10044e-pre-05192021.pdf</t>
  </si>
  <si>
    <t>https://www.dhhs.nh.gov/sites/g/files/ehbemt476/files/documents2/pdab-budget-presentation20230103.pdf</t>
  </si>
  <si>
    <t>https://www.doj.nh.gov/charitable-trusts/documents/063-appendix-iv-21.pdf</t>
  </si>
  <si>
    <t>https://www.puc.nh.gov/EESE%20Board/Meetings/2019/20191213Mtg/20191213-EESE-Board-Planning-Process-Presentation.pdf</t>
  </si>
  <si>
    <t>https://www.barrington.nh.gov/sites/g/files/vyhlif2766/f/pages/tsrc_2024_budget_presentation.pdf</t>
  </si>
  <si>
    <t>https://www.maine.gov/doe/sites/maine.gov.doe/files/inline-files/CACFP%20Breastfeeding%2005_01_19_handouts.LSirois.pdf</t>
  </si>
  <si>
    <t>https://www.nashuanh.gov/DocumentCenter/View/2514/August-21-2014-Health-Assessment-Presentation-PDF?bidId=</t>
  </si>
  <si>
    <t>https://www.nh.gov/insurance//consumers/documents/mental-health-parity-exam-presentation-02-14-20.pdf</t>
  </si>
  <si>
    <t>https://www.nhmunicipal.org/sites/default/files/uploads/Training-by-Topic/2020_polling_place_checklist_pp.pdf</t>
  </si>
  <si>
    <t>https://mma.prnewswire.com/media/1585924/AlphaCredit_Discussion_Materials_Prospective_lenders.pdf?p=original</t>
  </si>
  <si>
    <t>https://mma.prnewswire.com/media/490894/Cardinal_Health_Transaction_Slide_Presentation.pdf</t>
  </si>
  <si>
    <t>https://mma.prnewswire.com/media/1161437/SHW_1Q_2020_Presentation.pdf?p=pdf</t>
  </si>
  <si>
    <t>https://mma.prnewswire.com/media/479752/Highland_Capital_Management_Project_Olympus.pdf</t>
  </si>
  <si>
    <t>https://mma.prnewswire.com/media/1248605/MAVENCLAD___cladribine_tablets__Presentations.pdf</t>
  </si>
  <si>
    <t>https://mma.prnewswire.com/media/718855/Aegean_Presentation_7_16_18_FINAL_v7_ISSUE.pdf?p=original</t>
  </si>
  <si>
    <t>https://mma.prnewswire.com/media/1675552/2021_ROK_London_IR_Presentation.pdf</t>
  </si>
  <si>
    <t>https://mma.prnewswire.com/media/1951735/Kincora_Copper_Limited_121_Mining_Investment_London_Presentation.pdf?p=pdf</t>
  </si>
  <si>
    <t>https://mma.prnewswire.com/media/1494099/TwentyFour_Income_Fund___April_2021.pdf</t>
  </si>
  <si>
    <t>https://mma.prnewswire.com/media/1996114/Novelis_Q3FY23_Results.pdf?p=original</t>
  </si>
  <si>
    <t>https://www.scstatehouse.gov/CommitteeInfo/HouseOpioidAbusePreventionStudyCommittee/October302018Meeting/PCC%20Opioid%20Committee%20Presentation%20Final.pdf</t>
  </si>
  <si>
    <t>https://www.selecthealthofsc.com/pdf/provider/forms/provider-project-echo-case-presentation-form.pdf</t>
  </si>
  <si>
    <t>https://site.ieee.org/npec-sc2/files/2015/02/SC2_Presentation_Guidelines.pdf</t>
  </si>
  <si>
    <t>https://www.scstatehouse.gov/CommitteeInfo/HouseOpioidAbusePreventionStudyCommittee/October22018Meeting/Dr.K.Barth%20Presentation.MUSC.pdf</t>
  </si>
  <si>
    <t>https://stockdiscovery.s3.amazonaws.com/insight/india/41459/Investor%20Presentation/IP-Jun21.pdf</t>
  </si>
  <si>
    <t>https://stockdiscovery.s3.amazonaws.com/insight/india/5925/Investor%20Presentation/IP-Jun21.pdf</t>
  </si>
  <si>
    <t>https://stockdiscovery.s3.amazonaws.com/insight/india/5925/Investor%20Presentation/IP-Sep21.pdf</t>
  </si>
  <si>
    <t>https://stockdiscovery.s3.amazonaws.com/insight/india/4999/Earnings%20Release/ER-Jun18.pdf</t>
  </si>
  <si>
    <t>https://stockdiscovery.s3.amazonaws.com/india/company/44858/8249/IP-Sep23.pdf</t>
  </si>
  <si>
    <t>https://stockdiscovery.s3.amazonaws.com/insight/india/6197/Investor%20Presentation/IP-Sep18.pdf</t>
  </si>
  <si>
    <t>https://stockdiscovery.s3.amazonaws.com/insight/india/44093/Investor%20Presentation/IP-Mar23.pdf</t>
  </si>
  <si>
    <t>https://stockdiscovery.s3.amazonaws.com/insight/india/2757/Investor%20Presentation/IP-Mar19.pdf</t>
  </si>
  <si>
    <t>https://stockdiscovery.s3.amazonaws.com/insight/india/4742/Investor%20Presentation/IP-Jun19.pdf</t>
  </si>
  <si>
    <t>https://stockdiscovery.s3.amazonaws.com/insight/india/58/Investor%20Presentation/IP-Mar18.pdf</t>
  </si>
  <si>
    <t>https://uwballiance.org/wp-content/uploads/2019/10/UWB-Alliance-FCC-6-GHz-Ex-Parte-May-2019-FINAL.pdf</t>
  </si>
  <si>
    <t>https://pages.mtu.edu/~bhhamlin/gn290/class02.pdf</t>
  </si>
  <si>
    <t>https://assets.bii.co.uk/wp-content/uploads/2023/11/27165655/PDF-Version_GN1-Warning-signs-and-actions_-Proofed_V1.4.pdf</t>
  </si>
  <si>
    <t>https://pre-med.jumedicine.com/wp-content/uploads/sites/6/2019/09/CLINICAL_PRESENTATION_OF_GN_1_.pdf</t>
  </si>
  <si>
    <t>https://web.s-cdn.boostkit.dev/webaction-files/597c6bbfee786c8284e8d3bb_uploadpdf/gn-enterprises-mini-brochure-2020--5f7afe88833c950001275255.pdf</t>
  </si>
  <si>
    <t>https://cdn.publisher.gn1.link/bjcvs.org/pdf/v35n1a18.pdf</t>
  </si>
  <si>
    <t>https://novilibrary.org/media/vk5gn3yw/2021-2022-annual-report-presentation.pdf</t>
  </si>
  <si>
    <t>https://chicocommunity.church/wp-content/uploads/2023/11/11.12.23-Ecclesiastes-5-How-Much-Money-is-Enough_-PRESENTATION-OUTLINE.doc.pdf</t>
  </si>
  <si>
    <t>https://www.jmcinox.com/wa_files/table%20a%20flux%20laminaire%20(%20sans%20reserve)_doc.pdf</t>
  </si>
  <si>
    <t>https://mdpi-res.com/d_attachment/medicina/medicina-56-00355/article_deploy/medicina-56-00355.pdf</t>
  </si>
  <si>
    <t>https://lessondocs.edgenuity.com/d3e4fdbc-a062-11e2-979b-bc764e043e0c/guided-notes/student/22523374FBABA1D16FDC95D8AE1E7406/3008-12-07-CreatePresentation-GN-SE.pdf</t>
  </si>
  <si>
    <t>https://cdn.publisher.gn1.link/jordi.com.br/pdf/aop_60.pdf</t>
  </si>
  <si>
    <t>https://cdn.publisher.gn1.link/rbmt.org.br/pdf/en_v16s1a08.pdf</t>
  </si>
  <si>
    <t>https://community.adobe.com/havfw69955/attachments/havfw69955/acrobat/372252/1/Using%20Canva%20as%20your%20%23DoItMessy%20Website%20Infographic%20%20%20IDOL%20courses%20(1).pdf</t>
  </si>
  <si>
    <t>https://doctor2020.jumedicine.com/wp-content/uploads/sites/6/2019/09/CLINICAL_PRESENTATION_OF_GN_1_.pdf</t>
  </si>
  <si>
    <t>https://www.gn.com/-/media/Files/Financial-Download-Center/2018/Q4/Q3-Interim-Report-2018/Conference-call-presentation-Q3-2018.pdf</t>
  </si>
  <si>
    <t>https://www.agri-pulse.com/ext/resources/pdfs/l/e/t/1/5/Letter-142-small-broadband-Internet-providers-02192015.pdf?iframe=1</t>
  </si>
  <si>
    <t>https://dcpolicyshop.com/wp-content/uploads/2019/11/UWB-Alliance-FCC-6-GHz-Ex-Parte-May-2019-FINAL.pdf</t>
  </si>
  <si>
    <t>https://afcwp.asean.org/wp-content/uploads/2020/07/Annex-11A-AFCDM-WC-FINC-presentation-slides-as-of-15-Feb-2019-ver-2.pdf</t>
  </si>
  <si>
    <t>https://cms.richemont.com/media/o2gn35vu/richemont-fy22-interim-results-presentation-highlights-en.pdf</t>
  </si>
  <si>
    <t>https://media.caapp.com.au/pdf/j179iz/2d3a2ef8-93b2-4d14-8cf9-43dcbf28cce7/November-2023.pdf</t>
  </si>
  <si>
    <t>https://www.oregon.gov/odot/tolling/Documents/080723_EMAC_Meeting_Presentation_remediated.pdf</t>
  </si>
  <si>
    <t>https://www.oregon.gov/odhs/providers-partners/community-services-supports/Documents/2023-05-fcsp-presentation.pdf</t>
  </si>
  <si>
    <t>https://www.oregon.gov/oha/HPA/dsi-tc/Documents/2023-HRS-SHARE-ILOS-Convening-RFP.pdf</t>
  </si>
  <si>
    <t>https://www.oregon.gov/odot/Programs/T2/Documents/2023%20Bridge%20Workshop/1_3_Silica_Doug.pdf</t>
  </si>
  <si>
    <t>https://www.oregon.gov/odf/board/bof/20230104-bof-item-07.pdf</t>
  </si>
  <si>
    <t>https://www.oregon.gov/oprd/GRA/Documents/LGGP-2022-Presentation-Schedule-%20Proposed.pdf</t>
  </si>
  <si>
    <t>https://www.oregon.gov/LCD/TGM/Documents/TGM_Local_Residential_Streets_TGMPresentation_2007.pdf</t>
  </si>
  <si>
    <t>https://www.oregon.gov/olcc/Docs/commission_minutes/2021/Operation-Table-Rock.pdf</t>
  </si>
  <si>
    <t>https://healthcare.oregon.gov/DocResources/012518-marketplace-advisory-presentation.pdf</t>
  </si>
  <si>
    <t>https://www.oregon.gov/odot/RPTD/RPTD%20Document%20Library/02.1_Implementation_Plan_Presentation.pdf</t>
  </si>
  <si>
    <t>https://www.oregon.gov/oha/PH/PREVENTIONWELLNESS/Documents/Privileges%20and%20Duties%20of%20Entheogenic%20Practitioners(DRAFT%20v.8).pdf</t>
  </si>
  <si>
    <t>https://www.oregon.gov/oha/PH/HEALTHYENVIRONMENTS/DRINKINGWATER/PARTNERS/Documents/training/ft2021/Circuit-Rider-Program.pdf</t>
  </si>
  <si>
    <t>https://www.oregon.gov/das/Financial/CapFin/Documents/2020_Presentation%20Guidelines_2123.pdf</t>
  </si>
  <si>
    <t>https://www.oregon.gov/oha/HSD/Medicaid-Policy/Documents/HRSN-Partner-Work-Session-Slides0324.pdf</t>
  </si>
  <si>
    <t>https://www.oregon.gov/oha/HPA/DSI-HERC/MeetingDocuments/VbBS-Minutes-3-11-2021.pdf</t>
  </si>
  <si>
    <t>https://www.barrington.nh.gov/sites/g/files/vyhlif2766/f/pages/budget_presentation_20210928.pdf</t>
  </si>
  <si>
    <t>https://www.nh.gov/insurance//consumers/documents/nhid-medexpres_07.30.13.pdf</t>
  </si>
  <si>
    <t>https://www.goferr.nh.gov/sites/g/files/ehbemt366/files/inline-documents/sonh/20200826-nhsaa-presentation.pdf</t>
  </si>
  <si>
    <t>https://www.energy.nh.gov/sites/g/files/ehbemt551/files/inline-documents/sonh/2014-a-kiley-presentation-to-nepsr-10-21-14.pdf</t>
  </si>
  <si>
    <t>https://www.dover.nh.gov/Assets/government/city-operations/2document/executive/city-manager/state-of-the-city/2008%20State%20of%20the%20City%20-%20Presentation.pdf</t>
  </si>
  <si>
    <t>https://www.nashuanh.gov/DocumentCenter/View/13057/20180417-NHDOT-DBE-Program-Presentation?bidId=</t>
  </si>
  <si>
    <t>https://www.chesterfield.nh.gov/sites/g/files/vyhlif7131/f/uploads/watershed_presentation.pdf</t>
  </si>
  <si>
    <t>https://www.visitnh.gov/getmedia/2d6e9460-ed7b-43a2-96ff-aa539b230810/Industry-Presentation-DL.pdf</t>
  </si>
  <si>
    <t>https://www.nh.gov/insurance//consumers/documents/030217-presentation-nhid-substance-use-disorder-exam-results-overview.pdf</t>
  </si>
  <si>
    <t>https://www.dwgtf.des.nh.gov/sites/g/files/ehbemt731/files/documents/7-27-2021-wand-presentation.pdf</t>
  </si>
  <si>
    <t>https://medicaidquality.nh.gov/sites/default/files/2020%20MCM%20Quality%20Presentation%20Schedule%20and%20Topics.pdf</t>
  </si>
  <si>
    <t>https://www.dot.nh.gov/sites/g/files/ehbemt811/files/inline-documents/29617-pre-1202023.pdf</t>
  </si>
  <si>
    <t>https://www.templenh.org/sites/g/files/vyhlif5071/f/minutes/temple_nfip_presentation_osi.pdf</t>
  </si>
  <si>
    <t>https://www.dhhs.nh.gov/sites/g/files/ehbemt476/files/documents2/presentation01.pdf</t>
  </si>
  <si>
    <t>https://mma.prnewswire.com/media/1526680/ShaMaran_Petroleum_Corp__ShaMaran_Announces_45MMBbls_Milestone_A.pdf?p=pdf</t>
  </si>
  <si>
    <t>https://mma.prnewswire.com/media/1442702/Ecopetrol.pdf?p=pdf</t>
  </si>
  <si>
    <t>https://mma.prnewswire.com/media/2335749/Lucara_Diamond_Corp__LUCARA_2023_YEAR_END_RESULTS_TO_BE_RELEASED.pdf?p=pdf</t>
  </si>
  <si>
    <t>https://mma.prnewswire.com/media/2164147/SSB_Q2_2023_Earnings_Call_FINAL.pdf?p=pdf</t>
  </si>
  <si>
    <t>https://mma.prnewswire.com/media/2065454/2023_ValueAct_Letter_Final.pdf?p=pdf</t>
  </si>
  <si>
    <t>https://mma.prnewswire.com/media/2261870/NXRT_Q3_2023_Earnings_Supplement.pdf?p=pdf</t>
  </si>
  <si>
    <t>https://mma.prnewswire.com/media/2148607/Lundin_Mining_Corporation_Lundin_Mining_to_Release_Second_Quarte.pdf?p=pdf</t>
  </si>
  <si>
    <t>https://mma.prnewswire.com/media/2259847/Lucara_Diamond_Corp__LUCARA_THIRD_QUARTER_2023_RESULTS_TO_BE_REL.pdf?p=pdf</t>
  </si>
  <si>
    <t>https://mma.prnewswire.com/media/1513751/TwentyFour_Select_Monthly_Income_Fund___May_2021.pdf</t>
  </si>
  <si>
    <t>https://www.unescap.org/sites/default/files/Session%205%20-%20Bhutan_0.pdf</t>
  </si>
  <si>
    <t>https://www.unescap.org/sites/default/d8files/event-documents/Updated_ESCAP%201.5%20degrees%20study%20presentation%20Feb%202022.pdf</t>
  </si>
  <si>
    <t>https://www.unescap.org/sites/default/files/Session%202.1%20-%20Nauru%20presentation.pdf</t>
  </si>
  <si>
    <t>https://www.unescap.org/sites/default/d8files/event-documents/%282a%29%20RUPA%20RECI_T%20and%20I%20presentation_share-final-sept%2027.pdf</t>
  </si>
  <si>
    <t>https://www.unescap.org/sites/default/files/Taufiq%20Presentation%20Industrial%20Water%20Use%20Policy%20Review.pdf</t>
  </si>
  <si>
    <t>https://www.unescap.org/sites/default/d8files/event-documents/Session%204-%207%20Presentation%20by%20IRTE%20India.pdf</t>
  </si>
  <si>
    <t>https://www.unescap.org/sites/default/d8files/Session_2Eb_the_significance_of_gender_equality_in_agriculture_FAO_Clara_Park_0.pdf</t>
  </si>
  <si>
    <t>https://www.unescap.org/sites/default/files/2_ICC21_The%20Evaluation%20of%20Slopes%20and%20Aspects%20Impact%20on%20the%20Observed%20River%20Floods%20in%20Armenia.pdf</t>
  </si>
  <si>
    <t>https://www.unescap.org/sites/default/d8files/event-documents/Presentation%20by%20Ms.%20Barbara%20Janusz%20Pawletta.pdf</t>
  </si>
  <si>
    <t>https://www.unescap.org/sites/default/files/9-%20Country%20presentation%20on%20Speed%20management%20-%20Malaysia.pdf</t>
  </si>
  <si>
    <t>https://www.unescap.org/sites/default/files/SME%20Presentation_Mr.%20Huot%20Sokha_AMK.pdf</t>
  </si>
  <si>
    <t>https://www.unescap.org/sites/default/d8files/event-documents/Turkey%20Hospital%20PPP%20Project_Mr.%20Simon%20Jianjun%20Zhang_ICBC.pdf</t>
  </si>
  <si>
    <t>https://www.unescap.org/sites/default/files/02_04_A_Climate_change_Ocean_Statistics_in_Bangladesh_1-3Aug2018.pdf</t>
  </si>
  <si>
    <t>https://www.unescap.org/sites/default/files/Presentation%20to%20the%20AP-IS,%20VEON.pdf</t>
  </si>
  <si>
    <t>https://www.unescap.org/sites/default/d8files/5.2-Combined%20Presentations%2C%20Aggregates%20and%20Indicators.pdf</t>
  </si>
  <si>
    <t>https://www.unescap.org/sites/default/d8files/event-documents/ESCAP_Rethinking%20public%20debt%20for%20SDGs.pdf</t>
  </si>
  <si>
    <t>https://stockdiscovery.s3.amazonaws.com/insight/india/373/Investor%20Presentation/IP-Mar11.pdf</t>
  </si>
  <si>
    <t>https://stockdiscovery.s3.amazonaws.com/insight/india/5698/Investor%20Presentation/IP-Sep19.pdf</t>
  </si>
  <si>
    <t>https://stockdiscovery.s3.amazonaws.com/insight/india/2757/Investor%20Presentation/IP-Jun18.pdf</t>
  </si>
  <si>
    <t>https://stockdiscovery.s3.amazonaws.com/insight/india/5824/Investor%20Presentation/IP-Mar18.pdf</t>
  </si>
  <si>
    <t>https://stockdiscovery.s3.amazonaws.com/insight/india/4293/Investor%20Presentation/IP-Sep21.pdf</t>
  </si>
  <si>
    <t>https://stockdiscovery.s3.amazonaws.com/insight/india/5698/Investor%20Presentation/IP-Jun18.pdf</t>
  </si>
  <si>
    <t>https://stockdiscovery.s3.amazonaws.com/insight/india/59/Investor%20Presentation/IP-Mar16.PDF</t>
  </si>
  <si>
    <t>https://stockdiscovery.s3.amazonaws.com/insight/india/4645/Investor%20Presentation/IP-Jun23.pdf</t>
  </si>
  <si>
    <t>https://stockdiscovery.s3.amazonaws.com/insight/india/376/Investor%20Presentation/IP-Jun12.pdf</t>
  </si>
  <si>
    <t>https://stockdiscovery.s3.amazonaws.com/india/company/2/8184/IP-Mar23.pdf</t>
  </si>
  <si>
    <t>https://www.hud.gov/sites/documents/TRACS_202D_PRESENTATION.PDF</t>
  </si>
  <si>
    <t>https://www.dni.gov/files/documents/1118/CLEANED049.%20%20OVSC1204%20v1OGCAprl15.pdf</t>
  </si>
  <si>
    <t>https://www.ecwbelgium.be/fr/produits/caleido-buffetpresentation-insert-inox-gn-1-1-refrigerant/fiche-technique</t>
  </si>
  <si>
    <t>https://fsc.org.au/resources/2525-gn47-presentation-of-past-performance-information-and-visual-promotions/file</t>
  </si>
  <si>
    <t>https://lessondocs.edgenuity.com/7bd45952-82cf-11e7-8074-bc764e05edf3/guided-notes/teacher/3BABF19D5A09EE8AA34EC6D09D817B4B/8703-02-06-ComparativeEssay-GN-TE.pdf</t>
  </si>
  <si>
    <t>https://www.projectorcentral.com/pdf/projector_spec_1807.pdf</t>
  </si>
  <si>
    <t>https://www.mairie-sainte-valiere.fr/fileadmin/mediatheque/Deliberations/Deliberations/2021/Conseils_communautaires/2021-01-28/C2021_16-URBA_approbation_SCOT_19PJ-annexe-tamponne-3.pdf</t>
  </si>
  <si>
    <t>https://lessondocs.edgenuity.com/5be89478-40c0-11e3-853f-bc764e043e0c/guided-notes/student/A229E91F184036F68A7D35CF74959D38/3009-12-07-SLmediapresentation-GN-SE.pdf</t>
  </si>
  <si>
    <t>https://lessondocs.edgenuity.com/5be99684-40c0-11e3-853f-bc764e043e0c/guided-notes/student/8163E3630B1AACB9B06AA07CFC54B98C/3009-12-08-CreatingMultimediaPres-GN-SE.pdf</t>
  </si>
  <si>
    <t>https://www.freepress.net/sites/default/files/legacy-policy/MetroPCS_Letter_1_10_11.pdf</t>
  </si>
  <si>
    <t>https://www.actuaries.org.uk/system/files/documents/pdf/GN09V8-0tc.pdf</t>
  </si>
  <si>
    <t>https://www.projectorcentral.com/pdf/projector_spec_1808.pdf</t>
  </si>
  <si>
    <t>https://cdn.upgrad.com/uploads/production/951e36ae-b7ca-4b8f-a88b-cf7748e2a6b2/LIBA-HCM+C13_M0_S2-+Summary+Doc.pdf</t>
  </si>
  <si>
    <t>https://www.gn.com/-/media/Files/Financial-Download-Center/2018/Q3/Q2-Interim-Report-2018/Conference-call-presentation-Q2-2018.pdf</t>
  </si>
  <si>
    <t>https://media.diageo.com/diageo-corporate-media/media/zyudyodf/gn-fy22-results-investors-presentation.pdf</t>
  </si>
  <si>
    <t>https://www.fichier-pdf.fr/2018/04/26/inscription-savethedate/inscription-savethedate.pdf</t>
  </si>
  <si>
    <t>https://www.indianpediatrics.net/mar2013/283webtable1.pdf</t>
  </si>
  <si>
    <t>https://www.actuaries.org.uk/documents/gn9-funding-defined-benefits-presentation-actuarial-advice-version-80-track-changes-version</t>
  </si>
  <si>
    <t>https://invest.gov.gn/document/procedure-d-investissement-dans-le-domaine-de-l-elevage</t>
  </si>
  <si>
    <t>https://fundacaolemann.org.br/storage/materials/8Apd1Gn7RxiYqAJWKyrl6WFpfN4iFYimYx1v90Vl.pdf</t>
  </si>
  <si>
    <t>https://stockdiscovery.s3.amazonaws.com/insight/india/974/Investor%20Presentation/IP-Sep15.pdf</t>
  </si>
  <si>
    <t>https://stockdiscovery.s3.amazonaws.com/insight/india/4282/Investor%20Presentation/IP-Dec19.pdf</t>
  </si>
  <si>
    <t>https://stockdiscovery.s3.amazonaws.com/insight/india/385/Investor%20Presentation/IP-Sep21.pdf</t>
  </si>
  <si>
    <t>https://stockdiscovery.s3.amazonaws.com/insight/india/116/Investor%20Presentation/IP-Mar17.pdf</t>
  </si>
  <si>
    <t>https://stockdiscovery.s3.amazonaws.com/insight/india/37362/Investor%20Presentation/IP-Mar22.pdf</t>
  </si>
  <si>
    <t>https://stockdiscovery.s3.amazonaws.com/insight/india/476/Investor%20Presentation/IP-Jun15.pdf</t>
  </si>
  <si>
    <t>https://stockdiscovery.s3.amazonaws.com/insight/india/21771/Investor%20Presentation/IP-Jun21.pdf</t>
  </si>
  <si>
    <t>https://stockdiscovery.s3.amazonaws.com/insight/india/6197/Investor%20Presentation/IP-Jun16.pdf</t>
  </si>
  <si>
    <t>https://www.doit.nh.gov/sites/g/files/ehbemt506/files/inline-documents/sonh/20170721-gis-presentation.pdf</t>
  </si>
  <si>
    <t>https://www.dwgtf.des.nh.gov/sites/g/files/ehbemt731/files/documents/1-10-2022-dwgt-presentation.pdf</t>
  </si>
  <si>
    <t>https://www.energy.nh.gov/sites/g/files/ehbemt551/files/inline-documents/sonh/eese-board-presentation-htc-evse-july-2022.pdf</t>
  </si>
  <si>
    <t>https://www.nh.gov/labor/documents/2021springlaborlawprintable.pdf</t>
  </si>
  <si>
    <t>https://www.des.nh.gov/sites/g/files/ehbemt341/files/documents/20170209-nhdes-pres-revised.pdf</t>
  </si>
  <si>
    <t>https://healthcareers.sd.gov/documents/healthcareertoolkit/Presentation%20K-5.pdf</t>
  </si>
  <si>
    <t>https://www.goferr.nh.gov/sites/g/files/ehbemt366/files/documents/2020-04/20200429-amr-ems-presentation.pdf</t>
  </si>
  <si>
    <t>https://www.nh.gov/dot/programs/bikeped/advisory-committee/documents/20190724_Altapresentation.pdf</t>
  </si>
  <si>
    <t>https://www.nh-connections.org/uploads/2021/07/CCDF-Stakeholders-Presentation-Zoom-Info.pdf</t>
  </si>
  <si>
    <t>https://www.nh-connections.org/wp-content/uploads/2023/08/Advisory-Committee-Meeting-8_10_23.pdf</t>
  </si>
  <si>
    <t>https://www.amherstnh.gov/board-selectmen/files/fy15-ems-department-strategic-plan-presentation</t>
  </si>
  <si>
    <t>https://www.dhhs.nh.gov/sites/g/files/ehbemt476/files/documents/2021-11/dbh-sentate-05032021.pdf</t>
  </si>
  <si>
    <t>https://www.weare.nh.gov/weare-police-department/chief-christopher-d-moore/files/2023-police-budget-presentation</t>
  </si>
  <si>
    <t>https://www.wildlife.nh.gov/sites/g/files/ehbemt746/files/inline-images/comm-saltwater-1st-pres-cares2-0.pdf</t>
  </si>
  <si>
    <t>https://www.goferr.nh.gov/sites/g/files/ehbemt366/files/inline-documents/sonh/nh-haf-program-annual-report.pdf</t>
  </si>
  <si>
    <t>https://www.education.nh.gov/sites/g/files/ehbemt326/files/inline-documents/nh_sel_presentation_may_2017x.pdf</t>
  </si>
  <si>
    <t>https://www.dover.nh.gov/Assets/government/city-operations/executive/image/citymanagereval/c42009%20State%20of%20the%20City%20Presentation.pdf</t>
  </si>
  <si>
    <t>https://www.governor.nh.gov/sites/g/files/ehbemt336/files/inline-documents/sonh/minutes-20220416.pdf</t>
  </si>
  <si>
    <t>https://www.nh.gov/insurance///consumers/documents/030217-presentation-nhid-substance-use-disorder-exam-results-overview.pdf</t>
  </si>
  <si>
    <t>https://mma.prnewswire.com/media/2193839/BHFS_Summit_Joint.pdf?p=pdf</t>
  </si>
  <si>
    <t>https://mma.prnewswire.com/media/2161105/NXRT_Earnings_Supplement_Q2_2023.pdf?p=pdf</t>
  </si>
  <si>
    <t>https://mma.prnewswire.com/media/2321969/Ally_4Q_2023_Press_Release.pdf</t>
  </si>
  <si>
    <t>https://mma.prnewswire.com/media/2065135/Lucara_Diamond_Corp__LUCARA_FIRST_QUARTER_2023_RESULTS_TO_BE_REL.pdf?p=pdf</t>
  </si>
  <si>
    <t>https://mma.prnewswire.com/media/2009958/Exhibit_99_1_4Q22_Earnings_Release.pdf?p=pdf</t>
  </si>
  <si>
    <t>https://mma.prnewswire.com/media/1198281/ABS_update_30_06_2020_widescreen_v2.pdf</t>
  </si>
  <si>
    <t>https://mma.prnewswire.com/media/1905067/Altair_AVLR_Investor_Presentation__Final.pdf?p=pdf</t>
  </si>
  <si>
    <t>https://mma.prnewswire.com/media/1937082/Letter_to_Kushner.pdf?p=pdf</t>
  </si>
  <si>
    <t>https://mma.prnewswire.com/media/1997547/Lucara_Diamond_Corp__LUCARA_2022_YEAR_END_RESULTS_TO_BE_RELEASED.pdf?p=pdf</t>
  </si>
  <si>
    <t>https://mma.prnewswire.com/media/1320352/478_CorporateClubsPressReleaseInfographic.pdf?p=original</t>
  </si>
  <si>
    <t>https://www.mmis.georgia.gov/portal/Portals/0/StaticContent/Public/ALL/NOTICES/Physician%20Services%20Presentation%20Final%20DCH%20and%20QA%20Approved%2010.31.23%20(2)%20updated%2020231101125720.pdf</t>
  </si>
  <si>
    <t>https://www.unescap.org/sites/default/d8files/CS76%20Theme%20Study-Presentation.pdf</t>
  </si>
  <si>
    <t>https://www.unescap.org/sites/default/d8files/E_Vanuatu_Diversify_the_Energy_Mix_and_Enhance_Energy_Security_Vanuatu_0.pdf</t>
  </si>
  <si>
    <t>https://www.unescap.org/sites/default/d8files/event-documents/Renewable%20Energy%20and%20Trends%20in%20Private%20Investments_Dr.%20Weerawat%20Chantanakome_Ministry%20of%20Energy_Thailand.pdf</t>
  </si>
  <si>
    <t>https://www.unescap.org/sites/default/files/5.1%20Transportation%20system%20in%20Chittagong%20City%20-%20RHD.pdf</t>
  </si>
  <si>
    <t>https://www.unescap.org/sites/default/d8files/Session%203%20Richard%20Jones%20Neves.pdf</t>
  </si>
  <si>
    <t>https://www.unescap.org/sites/default/files/NK-Presentation-13Nov13.pdf</t>
  </si>
  <si>
    <t>https://www.unescap.org/sites/default/files/Session7_Mr.%20Jurmay%20Chophel_MOF%20%26UNESCAP.pdf</t>
  </si>
  <si>
    <t>https://www.unescap.org/sites/default/d8files/0.Palau_.pdf</t>
  </si>
  <si>
    <t>https://www.unescap.org/sites/default/d8files/event-documents/3.%20AH9_country%20study%20on%20Kazakhstan.pdf</t>
  </si>
  <si>
    <t>https://www.unescap.org/sites/default/d8files/knowledge-products/Presentation%20of%20Myanmar.pdf</t>
  </si>
  <si>
    <t>https://www.unescap.org/sites/default/d8files/Mohammad%20Hossain%20-%20Bangladesh%20Presentation.pdf</t>
  </si>
  <si>
    <t>https://www.unescap.org/sites/default/d8files/event-documents/Session%204.2%20%28Fiji%29%20-%20VNR%20lessons.pdf</t>
  </si>
  <si>
    <t>https://www.oregon.gov/obce/documents/Reopening_Oregon_Framework_Presentation_Part2.pdf</t>
  </si>
  <si>
    <t>https://research.uoregon.edu/sites/default/files/2022-02/Presentation%202.4.22.pdf</t>
  </si>
  <si>
    <t>https://www.oregon.gov/oha/HSD/OHP/Announcements/Year-One-Presentation0521.pdf</t>
  </si>
  <si>
    <t>https://www.oregon.gov/lcd/TGM/Documents/BanksParking2015.pdf</t>
  </si>
  <si>
    <t>https://www.oregon.gov/oha/PH/DISEASESCONDITIONS/CHRONICDISEASE/HPCDPConnection/Training_Events/Documents/GC_2011/11_BigPPolicy.pdf</t>
  </si>
  <si>
    <t>https://www.oregon.gov/oha/HSD/BHP/Documents/GBHAC%20POP%20Presentation%207.13.pdf</t>
  </si>
  <si>
    <t>https://www.oregon.gov/ode/educator-resources/teachingcontent/instructional-materials/Documents/2022%20Recorded%20Publisher%20Presentation%20Guidelines.pdf</t>
  </si>
  <si>
    <t>https://www.oregon.gov/odot/RPTD/RPTD%20Committee%20Meeting%20Documents/RAC_Agenda_Mar-21_Final.pdf</t>
  </si>
  <si>
    <t>https://csed.acm.org/wp-content/uploads/2022/07/CRA-2022-Presentation.pdf</t>
  </si>
  <si>
    <t>https://gluckprogram.ucr.edu/sites/g/files/rcwecm731/files/2018-08/HA5_FamilyPortraitSlideshow.pdf</t>
  </si>
  <si>
    <t>https://hrs.wsu.edu/wp-content/uploads/2017/10/Corrective-Action-and-Discipline-Process-Presentation-Notes.pdf</t>
  </si>
  <si>
    <t>https://stockdiscovery.s3.amazonaws.com/insight/india/4277/Investor%20Presentation/IP-Jun20.pdf</t>
  </si>
  <si>
    <t>https://stockdiscovery.s3.amazonaws.com/insight/india/1913/Investor%20Presentation/IP-Dec21.pdf</t>
  </si>
  <si>
    <t>https://stockdiscovery.s3.amazonaws.com/insight/india/4659/Investor%20Presentation/IP-Sep19.pdf</t>
  </si>
  <si>
    <t>https://stockdiscovery.s3.amazonaws.com/insight/india/32608/Investor%20Presentation/IP-Jun18.pdf</t>
  </si>
  <si>
    <t>https://stockdiscovery.s3.amazonaws.com/insight/india/59/Investor%20Presentation/IP-Dec14.pdf</t>
  </si>
  <si>
    <t>https://stockdiscovery.s3.amazonaws.com/india/company/42101/7837/IP-Dec23.pdf</t>
  </si>
  <si>
    <t>https://stockdiscovery.s3.amazonaws.com/insight/india/4382/Investor%20Presentation/IP-Mar20.pdf</t>
  </si>
  <si>
    <t>https://stockdiscovery.s3.amazonaws.com/india/company/5905/8810/IP-Mar23.pdf</t>
  </si>
  <si>
    <t>https://stockdiscovery.s3.amazonaws.com/insight/india/4659/Investor%20Presentation/IP-Mar11.pdf</t>
  </si>
  <si>
    <t>https://stockdiscovery.s3.amazonaws.com/insight/india/1962/Investor%20Presentation/IP-Dec22.pdf</t>
  </si>
  <si>
    <t>https://www.puc.nh.gov/EESE%20Board/Meetings/2009/010909Mtg/The%20NH%20Climate%20Change%20Action%20Plan%20Presentation%20-%20By%20Joanne%20Morin.pdf</t>
  </si>
  <si>
    <t>https://www.swrpc.org/wp-content/uploads/2021/03/NH-RAs-Presentation-Keene_12-3-15.pdf</t>
  </si>
  <si>
    <t>https://www.dot.nh.gov/sites/g/files/ehbemt811/files/imported-files/15904-pre-01062021.pdf</t>
  </si>
  <si>
    <t>https://www.dhhs.nh.gov/sites/g/files/ehbemt476/files/inline-documents/sonh/rfp-2023-dms-06-medic-vendors-presentation.pdf</t>
  </si>
  <si>
    <t>https://apps.das.nh.gov/employeeportal/documents/June-2021-Coffee-and-Conversation.pdf</t>
  </si>
  <si>
    <t>https://www.dwgtf.des.nh.gov/sites/g/files/ehbemt731/files/documents/5-15-23-dwgtf-presentation.pdf</t>
  </si>
  <si>
    <t>https://www.salemnh.gov/DocumentCenter/View/1568/iv-Presentation-by-Asst-Town-Manager--4-18-22-PDF</t>
  </si>
  <si>
    <t>https://www.puc.nh.gov/2008IceStorm/ST&amp;E%20Presentations/National%20Grid%20NHPUC%20Presentation%2006-09-09.pdf</t>
  </si>
  <si>
    <t>https://www.laconianh.gov/DocumentCenter/View/8840/State-School-Property-Presentation</t>
  </si>
  <si>
    <t>https://www.dwgtf.des.nh.gov/sites/g/files/ehbemt731/files/documents/6-21-2021-dwgt-presentation-1.pdf</t>
  </si>
  <si>
    <t>https://www.wildlife.nh.gov/sites/g/files/ehbemt746/files/inline-documents/sonh/license-trends.pdf</t>
  </si>
  <si>
    <t>https://strafford.nh.gov/wp-content/uploads/2023/06/PB20230601MtgMaterialCellTowercoveragemaps.pdf</t>
  </si>
  <si>
    <t>https://oma.od.nih.gov/forms/NIHE-Forms/NH1616_4.pdf</t>
  </si>
  <si>
    <t>https://sc.edu/nrc/presentation/sit/2008/files/41-CI.pdf</t>
  </si>
  <si>
    <t>https://assets.nationbuilder.com/transportationalliance/pages/3096/attachments/original/1706821105/1.31_SC_Social__Equity___Smart_Growth_Presentation.pdf?1706821105</t>
  </si>
  <si>
    <t>https://mma.prnewswire.com/media/1607973/LEE_Thesis.pdf?p=pdf</t>
  </si>
  <si>
    <t>https://mma.prnewswire.com/media/2277418/Melonie_Boone_Speaker_Information.pdf?p=pdf</t>
  </si>
  <si>
    <t>https://mma.prnewswire.com/media/1032836/TwentyFour_UKML_Webinar___20_11_2019.pdf</t>
  </si>
  <si>
    <t>https://mma.prnewswire.com/media/1990730/SSB_Q4_2022_Earnings_Call.pdf?p=pdf</t>
  </si>
  <si>
    <t>https://mma.prnewswire.com/media/2269680/ResCap_Liquidating_Trust_Pdf2.pdf?p=pdf</t>
  </si>
  <si>
    <t>https://mma.prnewswire.com/media/1218296/Stratum_HealthCheck_Passport.pdf?p=pdf</t>
  </si>
  <si>
    <t>https://mma.prnewswire.com/media/1818337/220516_AFE_Frontier_Conference_PR_May_16_Final.pdf?p=pdf</t>
  </si>
  <si>
    <t>https://mma.prnewswire.com/media/1701537/AppyFair_General_presentation.pdf</t>
  </si>
  <si>
    <t>https://mma.prnewswire.com/media/2335620/Q4_2023_Infographic_vFinal.pdf?p=original</t>
  </si>
  <si>
    <t>https://mma.prnewswire.com/media/1212554/Lundin_Mining_Corporation_Lundin_Mining_to_Release_Second_Quarte.pdf?p=original</t>
  </si>
  <si>
    <t>https://www.americanexpress.com/content/dam/amex/ar/staticassets/pdf/fechasdecierreyvencimiento.pdf?OWASP-CSRFTOKEN=AEG0-IV1L-RL1Q-NTNG-14GN-NRG2-OLJ1-5MJH</t>
  </si>
  <si>
    <t>https://www.sgg.gov.gn/uploads/Compte-rendu-du-conseil-des-ministres-du-vendredi-12-janvier-2024_MCBe1dtw63.pdf</t>
  </si>
  <si>
    <t>https://gn.dronacharya.info/CivilDept/Downloads/question_papers/IIIsem/Cyber-Security/unit-3/Data-storage-devices.pdf</t>
  </si>
  <si>
    <t>https://www.legrandnarbonne.com/fileadmin/mediatheque/Deliberations/Deliberations/2021/Conseils_communautaires/2021-01-28/C2021_16-URBA_approbation_SCOT_19PJ-annexe-tamponne-3.pdf</t>
  </si>
  <si>
    <t>https://apip.gov.gn/ficheprojet/1609418907.pdf</t>
  </si>
  <si>
    <t>https://bmcsurg.biomedcentral.com/counter/pdf/10.1186/s12893-021-01146-x.pdf</t>
  </si>
  <si>
    <t>https://pdf4pro.com/file/6a0bf/images_GN_Reference_List.pdf.pdf</t>
  </si>
  <si>
    <t>https://link.springer.com/content/pdf/10.1186/s12893-021-01146-x.pdf</t>
  </si>
  <si>
    <t>https://www.legrandnarbonne.com/fileadmin/mediatheque/Deliberations/Deliberations/2020/Conseils_communautaires/2020-01-16/C2020_26-Revision-du-SCoT-de-la-Narbonnaise-Approbation_19PJ-annexe-tamponne-3.pdf</t>
  </si>
  <si>
    <t>https://www.legrandnarbonne.com/fileadmin/mediatheque/Deliberations/Deliberations/2020/Conseils_communautaires/2020-01-16/C2020_26PJ3_Revision_du_SCoT_de_la_Narbonnaise_Approbation_PJ3_RAPPORT_DE_PRESENTATION.pdf</t>
  </si>
  <si>
    <t>https://go.boarddocs.com/ny/vestal/Board.nsf/files/CU4GN54490CF/$file/Highland%20Capital%20Project%20Presentation.pdf</t>
  </si>
  <si>
    <t>https://www.raymondcustomtailor.com/uploaded-files/logo/GN_ENTERPRISES_Mini_Brochure_2020_36dB.pdf</t>
  </si>
  <si>
    <t>https://www.unescap.org/sites/default/d8files/India_10.pdf</t>
  </si>
  <si>
    <t>https://www.unescap.org/sites/default/files/4%20-%20Overview%20of%20bilateral%20agreements%20on%20international%20road%20transport%20-%20Bangladesh.pdf</t>
  </si>
  <si>
    <t>https://www.unescap.org/sites/default/files/Presentation-Weller_DA_Manila.pdf</t>
  </si>
  <si>
    <t>https://www.unescap.org/sites/default/d8files/2020-11/IUCN_Plastic_Update_for_Close_the_Loop_Project_November_2020.pdf</t>
  </si>
  <si>
    <t>https://www.unescap.org/sites/default/files/7c.NHAI_.pdf</t>
  </si>
  <si>
    <t>https://www.unescap.org/sites/default/d8files/event-documents/pdf%20%285%29.pdf</t>
  </si>
  <si>
    <t>https://www.unescap.org/sites/default/files/09_Environment_Statistics_Diagnostic_Tool_Cambodia_1.pdf</t>
  </si>
  <si>
    <t>https://www.unescap.org/sites/default/files/BHUTAN_presentation.pdf</t>
  </si>
  <si>
    <t>https://www.unescap.org/sites/default/d8files/event-documents/Nov24_Presentation%204%20Connecting%20the%20Life%20of%20Jakarta.pdf</t>
  </si>
  <si>
    <t>https://www.oregon.gov/oha/HSD/AMHPAC/Recovery%20Meeting%20Documents/CISRO-AMHPAC%20Presentation.pdf</t>
  </si>
  <si>
    <t>https://www.oregon.gov/odhs/licensing/community-based-care/Documents/qm-provider-presentation-2023.pdf</t>
  </si>
  <si>
    <t>https://olis.oregonlegislature.gov/liz/2024R1/Downloads/CommitteeMeetingDocument/282002</t>
  </si>
  <si>
    <t>https://www.oregon.gov/odot/RPTD/Documents/VAM-Workshop4-Presentation.pdf</t>
  </si>
  <si>
    <t>https://olis.oregonlegislature.gov/liz/2024R1/Downloads/CommitteeMeetingDocument/282261</t>
  </si>
  <si>
    <t>https://www.oregon.gov/dpsst/CPE/Documents/SLA_Final_Presentation_Evaluation_Matrix_042821.pdf</t>
  </si>
  <si>
    <t>https://www.oregon.gov/DOR/about/Documents/ways-means_2013.pdf</t>
  </si>
  <si>
    <t>https://www.oregon.gov/oha/Budget2015/OSH%20WM%20follow-up%20Phase%202%20presentation%20for%204-14-2015.pdf</t>
  </si>
  <si>
    <t>https://www.oregon.gov/oha/HSD/Medicaid-Policy/Documents/2024.01.25.Slides.pdf</t>
  </si>
  <si>
    <t>https://www.oregon.gov/owrd/Documents/Division%20512%20RAC%20Number%202%20Presentation%20.pdf</t>
  </si>
  <si>
    <t>https://www.michigan.gov/-/media/Project/Websites/mdhhs/Medicaid-Provider-Assets/CHAMPS/CHAMPS-Overview/CHAMPS-101-Claims-Tab-Presentation.pdf?rev=282ec084def34c8fa384a2f1c93a5008</t>
  </si>
  <si>
    <t>https://stockdiscovery.s3.amazonaws.com/insight/india/5977/Investor%20Presentation/IP-Sep18.pdf</t>
  </si>
  <si>
    <t>https://stockdiscovery.s3.amazonaws.com/insight/india/292/Investor%20Presentation/IP-Sep16.pdf</t>
  </si>
  <si>
    <t>https://stockdiscovery.s3.amazonaws.com/insight/india/853/Investor%20Presentation/IP-Jun22.pdf</t>
  </si>
  <si>
    <t>https://stockdiscovery.s3.amazonaws.com/insight/india/2521/Investor%20Presentation/IP-Dec19.pdf</t>
  </si>
  <si>
    <t>https://stockdiscovery.s3.amazonaws.com/india/company/218/648/IP-Sep22.pdf</t>
  </si>
  <si>
    <t>https://stockdiscovery.s3.amazonaws.com/insight/india/2521/Investor%20Presentation/IP-Jun22.pdf</t>
  </si>
  <si>
    <t>https://stockdiscovery.s3.amazonaws.com/insight/india/476/Investor%20Presentation/IP-Jun16.pdf</t>
  </si>
  <si>
    <t>https://stockdiscovery.s3.amazonaws.com/insight/india/4290/Investor%20Presentation/IP-Jun16.pdf</t>
  </si>
  <si>
    <t>https://stockdiscovery.s3.amazonaws.com/insight/india/345/Investor%20Presentation/IP-Sep19.pdf</t>
  </si>
  <si>
    <t>https://stockdiscovery.s3.amazonaws.com/insight/india/24878/Investor%20Presentation/IP-Dec21.pdf</t>
  </si>
  <si>
    <t>https://mma.prnewswire.com/media/528684/BOMK_CZYB_Investor_Presentation_vF__ID_2e23650e3893.pdf</t>
  </si>
  <si>
    <t>https://mma.prnewswire.com/media/2309117/soc.pdf?p=pdf</t>
  </si>
  <si>
    <t>https://mma.prnewswire.com/media/2326491/SHW_4Q_2023_Earnings_Presenation_FINAL.pdf?p=pdf</t>
  </si>
  <si>
    <t>https://mma.prnewswire.com/media/2349500/Viatris_4Q23_Earnings_Release.pdf?p=original</t>
  </si>
  <si>
    <t>https://mma.prnewswire.com/media/1825469/Lundin_Gold_Inc__LUNDIN_GOLD_PUBLISHES_INAUGURAL_CLIMATE_CHANGE.pdf?p=original</t>
  </si>
  <si>
    <t>https://mma.prnewswire.com/media/2006297/Caligan_Anika_Letter_22123.pdf?p=pdf</t>
  </si>
  <si>
    <t>https://mma.prnewswire.com/media/1120608/Open_Letter_to_Shareholders____BIG.pdf</t>
  </si>
  <si>
    <t>https://mma.prnewswire.com/media/2038851/The%C2%A0Group%C2%A0of%C2%A0Shareholders%C2%A0of%C2%A0Sernova%C2%A0Corporation_Advance%C2%A0Notice.pdf?p=original</t>
  </si>
  <si>
    <t>https://mma.prnewswire.com/media/2269499/Viatris_Q3_2023_Earnings_PDF.pdf?p=pdf</t>
  </si>
  <si>
    <t>https://mma.prnewswire.com/media/1607913/Ovintiv_Inc__Ovintiv_to_Present_at_Barclays_CEO_Energy_Power_Con.pdf?p=original</t>
  </si>
  <si>
    <t>https://www.sugarhillnh.org/wp-content/uploads/2022/07/Broadband-Committee-Minutes-June.pdf</t>
  </si>
  <si>
    <t>https://www.puc.nh.gov/Electric/Policy/NHPUC%20Comm%20Below%20Presentation%208-28.pdf</t>
  </si>
  <si>
    <t>https://www.nh.gov/dot/org/projectdevelopment/environment/units/project-management/documents/Presentation_outline.pdf</t>
  </si>
  <si>
    <t>https://www.dwgtf.des.nh.gov/sites/g/files/ehbemt731/files/documents/11-15-2021-dwgt-presentation.pdf</t>
  </si>
  <si>
    <t>https://www.milford.nh.gov/community-development/files/2023-02-15-milford-alternatives-presentation-meeting</t>
  </si>
  <si>
    <t>https://mm.nh.gov/files/uploads/dot/remote-docs/12210c-nhdot-pre-020117.pdf</t>
  </si>
  <si>
    <t>https://gencourt.state.nh.us/lba/budget/Capital_Budget_Senate/FY22_23_DHHS_Capital_Budget_Presentation_to_Senate.pdf</t>
  </si>
  <si>
    <t>https://www.dhhs.nh.gov/sites/g/files/ehbemt476/files/documents/2021-11/wic-clinic-training-presentation.pdf</t>
  </si>
  <si>
    <t>https://www.laconianh.gov/DocumentCenter/View/8838/Finalist-Offer-Presentation-</t>
  </si>
  <si>
    <t>https://www.salemnh.gov/DocumentCenter/View/392/10-19-2017---Public-Hearing---Presentation-Slides-PDF</t>
  </si>
  <si>
    <t>https://www.dwgtf.des.nh.gov/sites/g/files/ehbemt731/files/documents/9-13-2021-wand-presentation.pdf</t>
  </si>
  <si>
    <t>https://www.gencourt.state.nh.us/LBA/Budget/operating_budgets/2022-2023/Capital_Budget/010_Judicial_Branch_Presentation.pdf</t>
  </si>
  <si>
    <t>https://www.dover.nh.gov/Assets/government/city-operations/2document/planning/Presentations/Waterfront/CWDAC%20Presentation%2010-20-2014.pdf</t>
  </si>
  <si>
    <t>https://www.barrington.nh.gov/sites/g/files/vyhlif2766/f/uploads/town_hall_power_point_presentation.pdf</t>
  </si>
  <si>
    <t>https://www.puc.nh.gov/EESE%20Board/Meetings/2008/101708Mtg/NH%20Electric%20Co-op%20Presentation.pdf</t>
  </si>
  <si>
    <t>https://www.brooklinenh.gov/home/files/2024-town-meeting-presentation</t>
  </si>
  <si>
    <t>https://www.das.nh.gov/budget/Budget2014-2015/State%20of%20NH%20Budget%20-%20Statewide%20Presentation.pdf</t>
  </si>
  <si>
    <t>https://s3.amazonaws.com/public-inspection.federalregister.gov/2019-15983.pdf</t>
  </si>
  <si>
    <t>https://stockdiscovery.s3.amazonaws.com/insight/india/2062/Investor%20Presentation/IP-Mar20.pdf</t>
  </si>
  <si>
    <t>https://stockdiscovery.s3.amazonaws.com/insight/india/5727/Investor%20Presentation/IP-Jun22.pdf</t>
  </si>
  <si>
    <t>https://stockdiscovery.s3.amazonaws.com/insight/india/4458/Investor%20Presentation/IP-Jun20.pdf</t>
  </si>
  <si>
    <t>https://stockdiscovery.s3.amazonaws.com/insight/india/1916/Investor%20Presentation/IP-Dec17.pdf</t>
  </si>
  <si>
    <t>https://stockdiscovery.s3.amazonaws.com/insight/india/6898/Investor%20Presentation/IP-Sep19.pdf</t>
  </si>
  <si>
    <t>https://stockdiscovery.s3.amazonaws.com/insight/india/4256/Investor%20Presentation/IP-Mar21.pdf</t>
  </si>
  <si>
    <t>https://stockdiscovery.s3.amazonaws.com/insight/india/1902/Investor%20Presentation/IP-Dec18.pdf</t>
  </si>
  <si>
    <t>https://stockdiscovery.s3.amazonaws.com/insight/india/134/Investor%20Presentation/IP-Dec19.pdf</t>
  </si>
  <si>
    <t>https://stockdiscovery.s3.amazonaws.com/insight/india/7222/Investor%20Presentation/IP-Sep19.pdf</t>
  </si>
  <si>
    <t>https://stockdiscovery.s3.amazonaws.com/insight/india/149/Investor%20Presentation/IP-Mar19.pdf</t>
  </si>
  <si>
    <t>https://www.gn-sec.net/sites/default/files/bp/attach/presentation_host_country.pdf</t>
  </si>
  <si>
    <t>https://mentor.ieee.org/802.18/dcn/11/18-11-0004-00-0000-further-revision-of-fcc-tvws-rules.pdf</t>
  </si>
  <si>
    <t>https://gn.dronacharya.info/CivilDept/Downloads/question_papers/VIIsem/HYDROLOGY/unit1.pdf</t>
  </si>
  <si>
    <t>https://mdpi-res.com/d_attachment/medicina/medicina-56-00355/article_deploy/medicina-56-00355.pdf?version=1616053139</t>
  </si>
  <si>
    <t>https://www.ihbconline.co.uk/toolbox/docs/Tips-for-Presentation-to-Design-Panels-GN2014-6-May-2014-v180615.pdf</t>
  </si>
  <si>
    <t>https://s3.amazonaws.com/isuma.attachments/gn_presentation-inuktitut-imce.pdf</t>
  </si>
  <si>
    <t>https://s3.amazonaws.com/isuma.attachments/gn_presentation-english-imce.pdf</t>
  </si>
  <si>
    <t>https://investor.cdlht.com/newsroom/20210129_073335_J85_GN9UBX3CANGKU8AY.1.pdf</t>
  </si>
  <si>
    <t>https://www.oregon.gov/oha/HPA/dsi-tc/Documents/CAC_1115%20Waiver%20update_11.17.2021_final.pdf</t>
  </si>
  <si>
    <t>https://www.oregon.gov/odot/EAST/Documents/20221109_ORD_3DConstructionHandoff_TRAM_Presentation_RWT.pdf</t>
  </si>
  <si>
    <t>https://www.oregon.gov/oha/Budget2015/OHA%20and%20DHS%20Central%20and%20Shared%20Services%20Ways%20and%20Means%20Presentation%202015.pdf</t>
  </si>
  <si>
    <t>https://www.oregon.gov/aviation/AVB/Documents/2021/06_03/7.%20Planning_Presentation_June.pdf</t>
  </si>
  <si>
    <t>https://www.oregon.gov/oha/ph/HealthyEnvironments/DrinkingWater/Partners/Documents/training/sf2017/rtcr.pdf</t>
  </si>
  <si>
    <t>https://www.oregon.gov/odhs/about/budget/2021-2023-ways-means-apd.pdf</t>
  </si>
  <si>
    <t>https://www.boem.gov/sites/default/files/documents/renewable-energy/state-activities/OR-TF-Mtg-Presentation.pdf</t>
  </si>
  <si>
    <t>https://www.oregon.gov/oha/OEBB/OpenEnrollment/2019-OE-Slides-RBH-EAP.pdf</t>
  </si>
  <si>
    <t>https://www.oregonmetro.gov/sites/default/files/metro-events/RWAC%20Presentation%20Slides%205.21.2020.pdf</t>
  </si>
  <si>
    <t>https://www.oregon.gov/oha/HPA/ANALYTICS/MetricsTAGMeetingDocuments/Workforce%20Training%20for%20HIT%20Professionals%20presentation.pdf</t>
  </si>
  <si>
    <t>https://mma.prnewswire.com/media/2283050/11_22_23_CPAmerica_2023_Tax_Conference.pdf?p=pdf</t>
  </si>
  <si>
    <t>https://mma.prnewswire.com/media/1755194/Africa_Energy_Corp__Africa_Energy_to_Present_at_SpareBank_1_Mark.pdf?p=pdf</t>
  </si>
  <si>
    <t>https://mma.prnewswire.com/media/2262451/PR_2023_12_sponsored_sessions.pdf?p=pdf</t>
  </si>
  <si>
    <t>https://mma.prnewswire.com/media/1962631/ShaMaran_Petroleum_Corp__SHAMARAN_TO_PARTICIPATE_IN_RENMARK_S_VI.pdf?p=pdf</t>
  </si>
  <si>
    <t>https://mma.prnewswire.com/media/1744864/Lucara_Diamond_Corp__Lucara_2021_Year_End_Results_to_be_Released.pdf?p=pdf</t>
  </si>
  <si>
    <t>https://mma.prnewswire.com/media/2310420/nikolsky2024_pressrelease_final.pdf?p=pdf</t>
  </si>
  <si>
    <t>https://mma.prnewswire.com/media/2160485/SHW_2Q_2023_Earnings_Slides.pdf?p=original</t>
  </si>
  <si>
    <t>https://mma.prnewswire.com/media/2194068/LEAD1_2023_Annual_Fall_Meeting_Press_Release.pdf?p=pdf</t>
  </si>
  <si>
    <t>https://mma.prnewswire.com/media/1311367/Lundin_Gold_Inc__Lundin_Gold_Produces_94_250_Ounces_of_Gold_in_t.pdf?p=pdf</t>
  </si>
  <si>
    <t>https://mma.prnewswire.com/media/1947025/Capital_Returns_ARGO_Presentation.pdf?p=pdf</t>
  </si>
  <si>
    <t>https://www.unescap.org/sites/default/files/Cedric%20RIMAUD-%20ESCAP%20Presentation%20on%20Taxonomy%20Mar%202019.pdf</t>
  </si>
  <si>
    <t>https://www.unescap.org/sites/default/files/Energy%20Efficieny%20-%20SDG%207%20Implementation%20in%20AP%20_Mr%20Sudhir%20Sharma.pdf</t>
  </si>
  <si>
    <t>https://www.unescap.org/sites/default/files/Module%201_Slums%20and%20Informal%20Settlements%20for%20SDG%20indicator%2011.1.pdf</t>
  </si>
  <si>
    <t>https://www.unescap.org/sites/default/files/Session%204.1%20%28Fiji%29%20-%20SDG%20Progress.pdf</t>
  </si>
  <si>
    <t>https://www.unescap.org/sites/default/d8files/knowledge-products/Nepal%20presentation.pdf</t>
  </si>
  <si>
    <t>https://www.unescap.org/sites/default/d8files/7.%20Cambodia-%20Pich%20Presentation%20on%20Country%20Experience-Challenges-Lesson%20Learnt%20at%20EIF-UNESCAP%20Bangkok%2008%20Nov%202016_V2_final.pdf</t>
  </si>
  <si>
    <t>https://www.unescap.org/sites/default/d8files/event-documents/Bhutan.pdf</t>
  </si>
  <si>
    <t>https://www.unescap.org/sites/default/d8files/event-documents/1_Rail%20Decarbonisation%20Presentation%20AB%20MB%20May21.pdf</t>
  </si>
  <si>
    <t>https://www.brooklinenh.gov/sites/g/files/vyhlif2876/f/news/2024_town_meeting_presentation_website.pdf</t>
  </si>
  <si>
    <t>https://www.somersworthnh.gov/home/files/somersworth-housing-powerpoint-presentation-1</t>
  </si>
  <si>
    <t>https://www.dot.nh.gov/sites/g/files/ehbemt811/files/inline-documents/gacit-summary-presentation.pdf</t>
  </si>
  <si>
    <t>https://www.puc.nh.gov/EPAB/ISO%20New%20England%20-%20Presentation.pdf</t>
  </si>
  <si>
    <t>https://www.amherstnh.gov/board-selectmen/files/fy25-town-deliberative-presentation-february-7-2024</t>
  </si>
  <si>
    <t>https://www.puc.nh.gov/EESE%20Board/EERS_WG/commons_energy_overview_nh.pdf</t>
  </si>
  <si>
    <t>https://www.revenue.nh.gov/publications/presentations/documents/senate-way-and-means-revenue-estimate-presentation-final.pdf</t>
  </si>
  <si>
    <t>https://strafford.nh.gov/wp-content/uploads/2023/06/PB20230601MtgMaterialUPDATEDCellTowerCoverageMaps.pdf</t>
  </si>
  <si>
    <t>https://www.gencourt.state.nh.us/lba/budget/operating_budgets/2024-2025/Senate_Finance/Environmental%20Services%20Presentation%204-17-23.pdf</t>
  </si>
  <si>
    <t>https://stockdiscovery.s3.amazonaws.com/insight/india/881/Investor%20Presentation/IP-Dec22.pdf</t>
  </si>
  <si>
    <t>https://stockdiscovery.s3.amazonaws.com/insight/india/4501/Investor%20Presentation/IP-Sep10.pdf</t>
  </si>
  <si>
    <t>https://stockdiscovery.s3.amazonaws.com/insight/india/44646/Investor%20Presentation/IP-Sep21.pdf</t>
  </si>
  <si>
    <t>https://stockdiscovery.s3.amazonaws.com/insight/india/6197/Investor%20Presentation/IP-Dec21.pdf</t>
  </si>
  <si>
    <t>https://stockdiscovery.s3.amazonaws.com/insight/india/40652/Investor%20Presentation/IP-Dec20.pdf</t>
  </si>
  <si>
    <t>https://stockdiscovery.s3.amazonaws.com/insight/india/18117/Investor%20Presentation/IP-Dec22.pdf</t>
  </si>
  <si>
    <t>https://stockdiscovery.s3.amazonaws.com/insight/india/5758/Investor%20Presentation/IP-Sep22.pdf</t>
  </si>
  <si>
    <t>https://stockdiscovery.s3.amazonaws.com/insight/india/36879/Investor%20Presentation/IP-Dec22.pdf</t>
  </si>
  <si>
    <t>https://stockdiscovery.s3.amazonaws.com/insight/india/19736/Investor%20Presentation/IP-Jun22.pdf</t>
  </si>
  <si>
    <t>https://stockdiscovery.s3.amazonaws.com/insight/india/4547/Investor%20Presentation/IP-Mar22.pdf</t>
  </si>
  <si>
    <t>https://cpaess.ucar.edu/sites/default/files/2023-eddy-presentation/wednesday-indaco-manuel.pdf</t>
  </si>
  <si>
    <t>https://floridapoly.edu/wp-content/uploads/FPU-STEM-Presentation-to-Board.pdf</t>
  </si>
  <si>
    <t>https://neurology.wustl.edu/wp-content/uploads/2022/06/Oral-Presentation-Algorithm-1.pdf</t>
  </si>
  <si>
    <t>https://www.cedbr.org/content/EOC/2024/Winter/Stan_Longhofer_2024_Topeka_Presentation.pdf</t>
  </si>
  <si>
    <t>https://www.scstatehouse.gov/CommitteeInfo/Ways&amp;MeansMeetingHandouts/TransportationandRegulatory/Workers'%20Compensation%20Budget%20Hearing%20Presentation.pdf</t>
  </si>
  <si>
    <t>https://www.oregon.gov/oha/OEBB/HealthcareReform/ACA%20Full-Time%20Employee%20Measurement%20Webinar%20January%2016%202015.pdf</t>
  </si>
  <si>
    <t>https://www.oregon.gov/odot/tolling/Documents/EMAC_Meeting_7_PPT%20(002).pdf</t>
  </si>
  <si>
    <t>https://www.oregon.gov/deq/FilterDocs/bactEQCPresentation.pdf</t>
  </si>
  <si>
    <t>https://www.oregon.gov/ODOT/About/Budget/ODOT%202017-2019%20Ways%20and%20Means%20Presentation.pdf</t>
  </si>
  <si>
    <t>https://www.oregon.gov/odf/board/Documents/laws-rules/20210817-wui-rac-presentation-fis.pdf</t>
  </si>
  <si>
    <t>https://www.oregon.gov/energy/Get-Involved/rulemakingdocs/2018-05-18-RAC-Mtg3-Presentation.pdf</t>
  </si>
  <si>
    <t>https://www.oregon.gov/oha/Budget2015/Public%20Health%20Ways%20and%20Means%20Presentation%202015.pdf</t>
  </si>
  <si>
    <t>https://olis.oregonlegislature.gov/liz/2024R1/Downloads/CommitteeMeetingDocument/282254</t>
  </si>
  <si>
    <t>https://www.oregon.gov/puc/utilities/Documents/DSP-Webinar8-PUC-Presentation.pdf</t>
  </si>
  <si>
    <t>https://www.oregon.gov/oha/PH/DISEASESCONDITIONS/CHRONICDISEASE/HPCDPCONNECTION/TRAINING_EVENTS/Documents/TrainingMaterials/2013-2014/10-2013_bend_healthy_equity_presentation.pdf</t>
  </si>
  <si>
    <t>https://www.oregon.gov/odf/board/Documents/laws-rules/20211118-wui-bc-swfm-rac-osu-presentation.pdf</t>
  </si>
  <si>
    <t>https://www.milwaukieoregon.gov/sites/default/files/fileattachments/City%20Council/meeting/125311/rs_9_e_-_stauffer_-_presentation_legislative_regional_issues_update.pdf</t>
  </si>
  <si>
    <t>https://www.oregon.gov/highered/about/Documents/Commission/Transfer%20Council/COMMISSION/2023/3-May-11/8.1%20HECC%20Ways%20and%20Means%20Presentation.pdf</t>
  </si>
  <si>
    <t>https://www.oregon.gov/odot/tolling/Documents/EMAC_Meeting_7_PPT_508.pdf</t>
  </si>
  <si>
    <t>https://www.oregon.gov/oha/HPA/HP-MAC/MACmeetings/April%2022,%202015%20Presentation.pdf</t>
  </si>
  <si>
    <t>https://mma.prnewswire.com/media/529447/Concord_Adex_Developments_Corporation_Concord_Canada_House_to_ho.pdf</t>
  </si>
  <si>
    <t>https://mma.prnewswire.com/media/2269640/2024_NIOSA_Overview_Release_Nov_2023.pdf?p=pdf</t>
  </si>
  <si>
    <t>https://mma.prnewswire.com/media/1007038/Lundin_Mining_Corporation_Lundin_Mining_to_Release_Third_Quarter.pdf?p=pdf</t>
  </si>
  <si>
    <t>https://mma.prnewswire.com/media/683812/Vermilion_Energy_Inc__Vermilion_Energy_Inc__Reports_Voting_Resul.pdf?p=pdf</t>
  </si>
  <si>
    <t>https://mma.prnewswire.com/media/1629509/210920_AFE_Frontier_Conference_PR_Sept_20_Final.pdf?p=pdf</t>
  </si>
  <si>
    <t>https://mma.prnewswire.com/media/2070949/Lundin_Gold_Inc__LUNDIN_GOLD_TO_RELEASE_2023_FIRST_QUARTER_RESUL.pdf?p=pdf</t>
  </si>
  <si>
    <t>https://mma.prnewswire.com/media/1091979/Africa_Energy_Corp__Africa_Energy_to_Present_at_SpareBank_1_Mark.pdf?p=pdf</t>
  </si>
  <si>
    <t>https://mma.prnewswire.com/media/1436912/ShaMaran_Petroleum_Corp__ShaMaran_to_Present_at_SpareBank_1_2021.pdf?p=pdf</t>
  </si>
  <si>
    <t>https://mma.prnewswire.com/media/1761178/2022_03_07_LUG_to_Present_at_Virtual_Town_Hall_Meeting_FINAL.pdf?p=pdf</t>
  </si>
  <si>
    <t>https://mma.prnewswire.com/media/611754/Groupe_M_dia_%20TFO_An_Emergency_for_the_World_of_Education__Adapti.pdf?p=pdf</t>
  </si>
  <si>
    <t>https://arctic-caribou.com/pdf/Presentation_GN_uranium_workshop.pdf</t>
  </si>
  <si>
    <t>https://pages.mtu.edu/~bhhamlin/gn290/class07.pdf</t>
  </si>
  <si>
    <t>https://www.ene.gr/ene/DOCUMENTS/2020/BIBLIOGRAPHY/21.pdf</t>
  </si>
  <si>
    <t>https://static1.squarespace.com/static/619d27f6c749130d11cf70da/t/61f310542d18165e057d897d/1643319381145/Written%2BCommunication%2BRubric.pdf</t>
  </si>
  <si>
    <t>https://assets.ctfassets.net/zmrtlfup12q3/U1UPYwe8980GN8TGfggMU/a9897ca355c9fa3d26ddf58f7e679290/One_Pager_IBC_Kick-Start_Training_Without_Link.pdf</t>
  </si>
  <si>
    <t>https://drinktinley.com/wp-content/uploads/Tinley-Corporate-Presentation-Q4-2019-GN.pdf</t>
  </si>
  <si>
    <t>https://lessondocs.edgenuity.com/cf75df98-9ae1-11e2-8e0c-bc764e043e0c/guided-notes/student/33F522CBB5E6EC6BA629D22BB388B28F/3006-11-01-ExploreGraphicPresentation-GN-SE.pdf</t>
  </si>
  <si>
    <t>https://wcsecure.weblink.com.au/pdf/5GN/02347433.pdf</t>
  </si>
  <si>
    <t>https://www.unescap.org/sites/default/d8files/event-documents/9Thailand.pdf</t>
  </si>
  <si>
    <t>https://www.unescap.org/sites/default/files/%5B14th%20SI%20Forum%5D%20K-eco%20presentation.pdf</t>
  </si>
  <si>
    <t>https://www.unescap.org/sites/default/d8files/event-documents/guest%20speaker%20presentation%20-%20Miho%20Shirotori.pdf</t>
  </si>
  <si>
    <t>https://www.unescap.org/sites/default/d8files/event-documents/BACUDA%20Presentation_UNESCAP-WCO-ICC-ADB%20Webinar%20on%20Data%20Analytics%20for%20Cross-border%20Paperless%20Trade.pdf</t>
  </si>
  <si>
    <t>https://www.unescap.org/sites/default/files/Session%205%20-%20Final%20Kiribati%20Presentation%205%20March%202015.pdf</t>
  </si>
  <si>
    <t>https://www.unescap.org/sites/default/files/Country%20presentation%20-%20Azerbaijan_0.pdf</t>
  </si>
  <si>
    <t>https://www.unescap.org/sites/default/files/Country%20presentation%20-%20Indonesia.pdf</t>
  </si>
  <si>
    <t>https://www.unescap.org/sites/default/files/ppt%20session%209-4.pdf</t>
  </si>
  <si>
    <t>https://www.unescap.org/sites/default/d8files/09._SAARC_ROC-TF_Presentation_2015.pdf</t>
  </si>
  <si>
    <t>https://stockdiscovery.s3.amazonaws.com/insight/india/4533/Investor%20Presentation/IP-Mar22.pdf</t>
  </si>
  <si>
    <t>https://stockdiscovery.s3.amazonaws.com/india/company/36486/4599/IP-Sep22.pdf</t>
  </si>
  <si>
    <t>https://stockdiscovery.s3.amazonaws.com/rmix/india/132286/IP-Jun21.pdf</t>
  </si>
  <si>
    <t>https://stockdiscovery.s3.amazonaws.com/insight/india/7073/Investor%20Presentation/IP-Sep22.pdf</t>
  </si>
  <si>
    <t>https://stockdiscovery.s3.amazonaws.com/insight/india/4277/Investor%20Presentation/IP-Mar22.pdf</t>
  </si>
  <si>
    <t>https://stockdiscovery.s3.amazonaws.com/insight/india/2600/Investor%20Presentation/IP-Dec21.pdf</t>
  </si>
  <si>
    <t>https://stockdiscovery.s3.amazonaws.com/insight/india/45036/Investor%20Presentation/IP-Mar22.pdf</t>
  </si>
  <si>
    <t>https://stockdiscovery.s3.amazonaws.com/insight/india/299/Investor%20Presentation/IP-Jun22.pdf</t>
  </si>
  <si>
    <t>https://stockdiscovery.s3.amazonaws.com/insight/india/2642/Investor%20Presentation/IP-Jun19.pdf</t>
  </si>
  <si>
    <t>https://stockdiscovery.s3.amazonaws.com/insight/india/24878/Investor%20Presentation/IP-Dec18.pdf</t>
  </si>
  <si>
    <t>https://www.milford.nh.gov/sites/g/files/vyhlif4701/f/news/town_of_milford_evaluation_presentation_11232020.pdf</t>
  </si>
  <si>
    <t>https://gencourt.state.nh.us/lba/budget/operating_budgets/2024-2025/HF_Division_III/Economic_Security_Budget_Presentation.pdf</t>
  </si>
  <si>
    <t>https://mm.nh.gov/files/uploads/dot/remote-docs/governors-recommended-budget-02-22-2021.pdf</t>
  </si>
  <si>
    <t>https://www.dover.nh.gov/Assets/government/open-government/budget-revealed/FY2016-documents/FY2016-budget-documents/FY16%20Proposed%20Budget%20Presentation%20-%20Final.pdf</t>
  </si>
  <si>
    <t>https://www.des.nh.gov/sites/g/files/ehbemt341/files/inline-documents/sonh/20211216-am-workshop-best-things-come-in-small-packages-wilton.pdf</t>
  </si>
  <si>
    <t>https://healthynh.org/wp-content/uploads/2023/06/hampstead-hospital-presentation.pdf</t>
  </si>
  <si>
    <t>https://www.dot.nh.gov/sites/g/files/ehbemt811/files/inline-documents/gacit-summary-presentation_1.pdf</t>
  </si>
  <si>
    <t>https://www.northhampton-nh.gov/sites/g/files/vyhlif996/f/uploads/fy2025_proposed_presentation.pdf</t>
  </si>
  <si>
    <t>https://www.winchester-nh.gov/home/files/master-plan</t>
  </si>
  <si>
    <t>https://www.pdmpassist.org/Documents/Events/2022NationalMeeting/07-A-3_Cioffi.pdf</t>
  </si>
  <si>
    <t>https://www.gencourt.state.nh.us/lba/budget/operating_budgets/2024-2025/HF_Division_III/Hampstead_Hospital_Budget_Presentation.pdf</t>
  </si>
  <si>
    <t>https://lean.nh.gov/documents/Mindy%20Pond%20Gateways%20-%20LEAN%20Summit%20Final%20Presentation.pdf</t>
  </si>
  <si>
    <t>https://mma.prnewswire.com/media/1834475/Nevro_HFX_ADA_Product_Theater_Presentation___June_5_2022.pdf?p=pdf</t>
  </si>
  <si>
    <t>https://mma.prnewswire.com/media/1516161/Africa_Energy_Corp__Africa_Energy_to_Present_at_Africa_Independe.pdf?p=pdf</t>
  </si>
  <si>
    <t>https://mma.prnewswire.com/media/1093355/ShaMaran_Petroleum_Corp__Shamaran_To_Present_At_Sparebank_1_Ener.pdf?p=pdf</t>
  </si>
  <si>
    <t>https://mma.prnewswire.com/media/1075490/Africa_Energy_Corp__Africa_Energy_to_Present_at_Investor_Meeting.pdf?p=pdf</t>
  </si>
  <si>
    <t>https://mma.prnewswire.com/media/1926399/Lucara_Diamond_Corp__LUCARA_THIRD_QUARTER_2022_RESULTS_TO_BE_REL.pdf?p=pdf</t>
  </si>
  <si>
    <t>https://mma.prnewswire.com/media/2068368/Q1_2023_Earnings_Release.pdf?p=pdf</t>
  </si>
  <si>
    <t>https://mma.prnewswire.com/media/2098064/Lundin_Gold_Inc__LUNDIN_GOLD_TO_PRESENT_AT_TOWN_HALL_MEETING_ON.pdf?p=original</t>
  </si>
  <si>
    <t>https://mma.prnewswire.com/media/2061880/SHW_1Q_2023_Earnings_Slides_FINAL.pdf?p=pdf</t>
  </si>
  <si>
    <t>https://mma.prnewswire.com/media/1780039/Gibson_Energy_Inc__Gibson_Energy_Confirms_2022_First_Quarter_Ear.pdf?p=pdf</t>
  </si>
  <si>
    <t>https://mma.prnewswire.com/media/1670518/Vermilion_Energy_Inc__Vermilion_Energy_Inc__Announces_Third_Quar.pdf?p=pdf</t>
  </si>
  <si>
    <t>https://stockdiscovery.s3.amazonaws.com/insight/india/43568/Investor%20Presentation/IP-Mar22.pdf</t>
  </si>
  <si>
    <t>https://stockdiscovery.s3.amazonaws.com/insight/india/5698/Investor%20Presentation/IP-Dec21.pdf</t>
  </si>
  <si>
    <t>https://stockdiscovery.s3.amazonaws.com/insight/india/4643/Investor%20Presentation/IP-Dec20.pdf</t>
  </si>
  <si>
    <t>https://stockdiscovery.s3.amazonaws.com/insight/india/1167/Investor%20Presentation/IP-Mar20.pdf</t>
  </si>
  <si>
    <t>https://stockdiscovery.s3.amazonaws.com/insight/india/5944/Investor%20Presentation/IP-Mar22.pdf</t>
  </si>
  <si>
    <t>https://stockdiscovery.s3.amazonaws.com/insight/india/66/Investor%20Presentation/IP-Dec21.pdf</t>
  </si>
  <si>
    <t>https://stockdiscovery.s3.amazonaws.com/insight/india/62/Investor%20Presentation/IP-Dec21.pdf</t>
  </si>
  <si>
    <t>https://stockdiscovery.s3.amazonaws.com/insight/india/974/Investor%20Presentation/IP-Mar18.pdf</t>
  </si>
  <si>
    <t>https://stockdiscovery.s3.amazonaws.com/insight/india/24878/Investor%20Presentation/IP-Mar21.pdf</t>
  </si>
  <si>
    <t>https://stockdiscovery.s3.amazonaws.com/insight/india/974/Investor%20Presentation/IP-Sep13.pdf</t>
  </si>
  <si>
    <t>https://www.oregon.gov/odot/MCT/Mobility%20Document%20Retention/02-11-2021/WA_County-OR47_Martin_Rd_Widening_Roundabout_MAC_Presentation.pdf</t>
  </si>
  <si>
    <t>https://www.waterboards.ca.gov/centralvalley//water_issues/oil_fields/food_safety/meetings/2019_0509_fs_mtg_sum.pdf</t>
  </si>
  <si>
    <t>https://www.oregon.gov/treasury/your-money/Documents/FEAT-Meeting%20Materials/2021/Equity-and-FinEd-Neighborhood-Partnerships-IDA-standards.pdf</t>
  </si>
  <si>
    <t>https://www.oregon.gov/ode/educator-resources/teachingcontent/instructional-materials/Documents/2023%20Recorded%20Publisher%20Presentation%20Guidelines.pdf</t>
  </si>
  <si>
    <t>https://www.oregon.gov/odot/tolling/Documents/EMAC_Meeting_9_PPT.pdf</t>
  </si>
  <si>
    <t>https://www.oregon.gov/oha/PH/DISEASESCONDITIONS/COMMUNICABLEDISEASE/Documents/or-epi/OR-Epi-2020/OR_Epi_2020_Presentation_Proposal.pdf</t>
  </si>
  <si>
    <t>https://olis.oregonlegislature.gov/liz/2023R1/Downloads/CommitteeMeetingDocument/273910</t>
  </si>
  <si>
    <t>https://www.oregon.gov/owrd/Documents/Land%20Us%20Planning%20Supplemental%20Presentation.pdf</t>
  </si>
  <si>
    <t>https://www.oregon.gov/oha/HPA/OHIT-HITOC/HITOC%20Meeting%20Docs/2015-0514%20Presentation.pdf</t>
  </si>
  <si>
    <t>https://www.oregon.gov/oha/OEBB/WebinarHandouts/2020-IC-KP-HSA-Medical-Plan-Presentation-Slides.pdf</t>
  </si>
  <si>
    <t>https://www.oregon.gov/dpsst/CPE/Documents/OLMA%20Final%20Presentation%20Evaluation%20Matrix%20042821.pdf</t>
  </si>
  <si>
    <t>https://www.oregon.gov/oha/PH/PROVIDERPARTNERRESOURCES/EMSTRAUMASYSTEMS/EMSFORCHILDREN/Documents/wildfire-disaster-preparedness-slides.pdf</t>
  </si>
  <si>
    <t>https://www.oregonenvirothon.org/wp-content/uploads/2022/12/Oral-presentation-2023.pdf</t>
  </si>
  <si>
    <t>https://www.unescap.org/sites/default/d8files/Country%20Experiences%201_Philippines_Dante%20B.%20Canlas_Presentation.pdf</t>
  </si>
  <si>
    <t>https://www.unescap.org/sites/default/files/Country%20Experience%204_Pacific_Prof.%20Biman%20Prasad_Presentation.pdf</t>
  </si>
  <si>
    <t>https://www.unescap.org/sites/default/files/CED6%20Secretariat%20Presentation%20Item%202_EDD%20Katinka.pdf</t>
  </si>
  <si>
    <t>https://www.unescap.org/sites/default/d8files/event-documents/3a.1_Session%203a_Intro%20Presentation_UNICEF%20Chander%20Badloe_2.pdf</t>
  </si>
  <si>
    <t>https://www.unescap.org/sites/default/files/CS76%20Theme%20Study-Presentation.pdf</t>
  </si>
  <si>
    <t>https://www.unescap.org/sites/default/files/2015-S4-2%20Presentation%20Summary_Katsuma.pdf</t>
  </si>
  <si>
    <t>https://www.unescap.org/sites/default/d8files/event-documents/Presentation%20-%20Posh%20Raj%20Pandey%20-%20Policy%20dialogue%20on%20regional%20cooperation%20for%20sustainable%20development%20.pdf</t>
  </si>
  <si>
    <t>https://www.unescap.org/sites/default/d8files/knowledge-products/Kiribati_Presentation.pdf</t>
  </si>
  <si>
    <t>https://www.unescap.org/sites/default/d8files/event-documents/TS2_Country%20presentation_Thailand.pdf</t>
  </si>
  <si>
    <t>https://www.unescap.org/sites/default/d8files/event-documents/Session%204_ITF_Olivia_Ver2.pdf</t>
  </si>
  <si>
    <t>https://www.unescap.org/sites/default/files/Green%20Business%20TF-ESBN%206th%20Meeting%20Presentation_Angela%20Burnett.pdf</t>
  </si>
  <si>
    <t>https://www.unescap.org/sites/default/files/Land_statistics_accounts_Fiji_Workshop_25-27Sep2017.pdf</t>
  </si>
  <si>
    <t>https://www.exeternh.gov/sites/default/files/fileattachments/river_advisory_committee/page/42611/rac_presentation_november2023.pdf</t>
  </si>
  <si>
    <t>https://hamptonnh.gov/DocumentCenter/View/904/2017-Warrant-Article-Presentation-?bidId=</t>
  </si>
  <si>
    <t>https://www.dwgtf.des.nh.gov/sites/g/files/ehbemt731/files/documents/8-8-2022-nhwwipresentation.pdf</t>
  </si>
  <si>
    <t>https://www.nashuanh.gov/DocumentCenter/View/13057/20180417-NHDOT-DBE-Program-Presentation</t>
  </si>
  <si>
    <t>https://www.amherstnh.gov/sites/g/files/vyhlif4116/f/pages/prew_presentation_supplement_12.2.20.pdf</t>
  </si>
  <si>
    <t>https://www.covid19.nh.gov/sites/g/files/ehbemt481/files/documents/2022-04/school-call-presentation-02032020.pdf</t>
  </si>
  <si>
    <t>https://www.health.ny.gov/health_care/medicaid/redesign/docs/2015-07-29_nh_transition.pdf</t>
  </si>
  <si>
    <t>https://www.puc.nh.gov/EPAB/Northern%20Utilities%20-%20Presentation.pdf</t>
  </si>
  <si>
    <t>https://www.dwgtf.des.nh.gov/sites/g/files/ehbemt731/files/documents/2-13-23-dwgtf-presentation.pdf</t>
  </si>
  <si>
    <t>https://gencourt.state.nh.us/lba/budget/House_Finance_Division_III/2-23-21/DEHS_House_Finance_Presentation_FINAL.pdf</t>
  </si>
  <si>
    <t>https://grouper.ieee.org/groups/802/secmail/pdf8TDONMDNxE.pdf</t>
  </si>
  <si>
    <t>https://schumann-shop.de/mediafiles/Sonstiges/Hendi/en_8711369427415_productsheet.pdf</t>
  </si>
  <si>
    <t>https://scmc.sbcc.edu/cpc/files/1995/8.15.95%20Attachments.pdf</t>
  </si>
  <si>
    <t>https://www.imacc.org/wp-content/uploads/2023/12/TheMathConneXionFall86.pdf</t>
  </si>
  <si>
    <t>https://kershawmagnet.org/ourpages/auto/2021/4/12/63783772/Kershaw%20Request%20to%20Opt-Out%20of%20Sexual%20Misconduct%20and%20Title%20IX%20Student%20Training.pdf</t>
  </si>
  <si>
    <t>https://grouper.ieee.org/groups///802/secmail/pdf8TDONMDNxE.pdf</t>
  </si>
  <si>
    <t>https://www.scielo.br/j/anp/a/xvd8RVFqkrbKT9gn7ghQhJL/?format=pdf</t>
  </si>
  <si>
    <t>https://cdn.publisher.gn1.link/brazilianjournalofoncology.com.br/pdf/aop181.pdf</t>
  </si>
  <si>
    <t>https://pdfs.semanticscholar.org/b566/9501b258733e864eb5948ab560662d3b0014.pdf</t>
  </si>
  <si>
    <t>https://grouper.ieee.org/groups/802//secmail/pdf8TDONMDNxE.pdf</t>
  </si>
  <si>
    <t>https://grouper.ieee.org/groups//802/secmail/pdf8TDONMDNxE.pdf</t>
  </si>
  <si>
    <t>https://query.prod.cms.rt.microsoft.com/cms/api/am/binary/RWO1GN</t>
  </si>
  <si>
    <t>https://unctad.org/meetings/en/Presentation/ditc_tab_NTM_Week_2019_07_ALADI_en.pdf</t>
  </si>
  <si>
    <t>https://mma.prnewswire.com/media/1458712/Africa_Energy_Corp__Africa_Energy_to_Present_at_Pareto_Securitie.pdf?p=pdf</t>
  </si>
  <si>
    <t>https://mma.prnewswire.com/media/2215250/SFFA_West_Point_Complaint_FINAL_FILED__ID_95aa664abbc3.pdf?p=pdf</t>
  </si>
  <si>
    <t>https://mma.prnewswire.com/media/1493039/Sino_EN.pdf</t>
  </si>
  <si>
    <t>https://mma.prnewswire.com/media/1078641/ShaMaran_Petroleum_Corp__ShaMaran_to_Present_at_Pareto_Securitie.pdf?p=pdf</t>
  </si>
  <si>
    <t>https://mma.prnewswire.com/media/2329223/Lundin_Mining_Corporation_Lundin_Mining_Pre_Announces_Items_Impa.pdf?p=original</t>
  </si>
  <si>
    <t>https://mma.prnewswire.com/media/1986312/Kincora_Copper_Limited_Kincora_commences_new_phase_of_drilling_a.pdf?p=pdf</t>
  </si>
  <si>
    <t>https://mma.prnewswire.com/media/2069031/Q1_2023_Infographic_vF_COGNIZANT.pdf?p=original</t>
  </si>
  <si>
    <t>https://mma.prnewswire.com/media/1275062/Africa_Energy_Corp__Africa_Energy_to_Present_at_Africa_E_P_Virtu.pdf?p=original</t>
  </si>
  <si>
    <t>https://mma.prnewswire.com/media/1626819/Mesirow_Enhancing_ESG_Portfolio_Returns.pdf?p=pdf</t>
  </si>
  <si>
    <t>https://mma.prnewswire.com/media/1807195/SSB_Q1_2022_Earnings_Call.pdf?p=pdf</t>
  </si>
  <si>
    <t>https://stockdiscovery.s3.amazonaws.com/insight/india/2757/Investor%20Presentation/IP-Mar20.pdf</t>
  </si>
  <si>
    <t>https://stockdiscovery.s3.amazonaws.com/insight/india/974/Investor%20Presentation/IP-Mar17.pdf</t>
  </si>
  <si>
    <t>https://stockdiscovery.s3.amazonaws.com/insight/india/4644/Investor%20Presentation/IP-Mar22.pdf</t>
  </si>
  <si>
    <t>https://stockdiscovery.s3.amazonaws.com/insight/india/292/Investor%20Presentation/IP-Mar18.pdf</t>
  </si>
  <si>
    <t>https://stockdiscovery.s3.amazonaws.com/insight/india/4670/Investor%20Presentation/IP-Jun20.pdf</t>
  </si>
  <si>
    <t>https://stockdiscovery.s3.amazonaws.com/insight/india/79/Investor%20Presentation/IP-Mar21.pdf</t>
  </si>
  <si>
    <t>https://stockdiscovery.s3.amazonaws.com/insight/india/4493/Investor%20Presentation/IP-Sep19.pdf</t>
  </si>
  <si>
    <t>https://stockdiscovery.s3.amazonaws.com/insight/india/6197/Investor%20Presentation/IP-Sep19.pdf</t>
  </si>
  <si>
    <t>https://stockdiscovery.s3.amazonaws.com/insight/india/974/Investor%20Presentation/IP-Mar14.pdf</t>
  </si>
  <si>
    <t>https://stockdiscovery.s3.amazonaws.com/insight/india/974/Investor%20Presentation/IP-Sep14.pdf</t>
  </si>
  <si>
    <t>https://www.houstontx.gov/council/committees/pshs/20130122/pmu_presentation.pdf</t>
  </si>
  <si>
    <t>https://betterbuildingssolutioncenter.energy.gov/sites/default/files/Workshop-Leveraging-Partnerships-to-Accelerate-Energy-Efficiency-Improvements_%20Finall%20NEW%202.pdf</t>
  </si>
  <si>
    <t>https://library.semo.edu/service-areas/heather-macdonald-greene-multimedia-center/engaging-presentations/production-worksheet_presentation_df.pdf</t>
  </si>
  <si>
    <t>https://www.townofedistobeach.com/sites/default/files/uploads/public_meeting_presentation_1.10.2024_0.pdf</t>
  </si>
  <si>
    <t>https://sprojm.org.sg/wp-content/uploads/2022/06/SPM-Presentation-20200113_EOC1.pdf</t>
  </si>
  <si>
    <t>https://www.scstatehouse.gov/CommitteeInfo/Ways&amp;MeansMeetingHandouts/TransportationandRegulatory/State%20Accident%20Fund%20Budget%20Hearing%20Presentation.pdf</t>
  </si>
  <si>
    <t>https://sc.edu/about/offices_and_divisions/advising/documents/uan/transferpresentation.pdf</t>
  </si>
  <si>
    <t>https://www.scfirststeps.org/wp-content/uploads/2019/11/FY19-Lee-County-Annual-Report.pdf</t>
  </si>
  <si>
    <t>https://oregonbusinessindustry.com/wp-content/uploads/Paid-Leave-EP-Presentation-OBI-FINAL-compressed.pdf</t>
  </si>
  <si>
    <t>https://www.oregon.gov/odot/RPTD/RPTD%20Committee%20Meeting%20Documents/TAC-Workgroup-Presentation-Feb82022.pdf</t>
  </si>
  <si>
    <t>https://www.oregon.gov/odot/Projects/Project%20Documents/US97%20Reed%20Market%20MPO%20Policy%20Board%20Presentation_Final.pdf</t>
  </si>
  <si>
    <t>https://www.oregon.gov/energy/Get-Involved/rulemakingdocs/2019-03-06-RAC-Presentation.pdf</t>
  </si>
  <si>
    <t>https://westlinnoregon.gov/sites/default/files/fileattachments/planning/meeting/48401/2020_west_linn_presentation.pdf</t>
  </si>
  <si>
    <t>https://www.oregon.gov/gov/policies/Racial%20Justice%20Council%20Meeting%20Materials/HECC%20-%20RJC%20Community%20Engagement%20Presentation.pdf</t>
  </si>
  <si>
    <t>https://www.oregonlegislature.gov/committees/senr/WorkgroupDocuments/Todd%20Cornett,%20ODOE%20(presentation%20-%2011-16-2017%20meeting).pdf</t>
  </si>
  <si>
    <t>https://www.oregon.gov/oha/OEBB/OpenEnrollment/2021-OE-Slides-WDG.pdf</t>
  </si>
  <si>
    <t>https://olis.oregonlegislature.gov/liz/2021R1/Downloads/CommitteeMeetingDocument/233382</t>
  </si>
  <si>
    <t>https://www.oregon.gov/ode/about-us/stateboard/Documents/June%202015%20Meeting%20Documents/3.1-presentation-on-the-arts-standards.pdf</t>
  </si>
  <si>
    <t>https://www.puc.nh.gov/Regulatory/Docketbk/2020/20-089/LETTERS-MEMOS-TARIFFS/20-089_2020-06-17_NHEC_COVID_STATUS%20CONF_PRESENTATION.PDF</t>
  </si>
  <si>
    <t>https://www.nashuanh.gov/DocumentCenter/View/10885/FY2018-Budget-Public-Hearing-PDF</t>
  </si>
  <si>
    <t>https://www.doj.nh.gov/charitable-trusts/documents/b-2-confidential-stroudwater-report.pdf</t>
  </si>
  <si>
    <t>https://www.laconianh.gov/DocumentCenter/View/8832/State-School-Property-Presentation---Planning-Dept</t>
  </si>
  <si>
    <t>https://www.nhmunicipal.org/sites/default/files/uploads/workshop-materials/nhma_tabulator_presentation_-_final.pdf</t>
  </si>
  <si>
    <t>https://stockdiscovery.s3.amazonaws.com/insight/india/40652/Investor%20Presentation/IP-Sep20.pdf</t>
  </si>
  <si>
    <t>https://stockdiscovery.s3.amazonaws.com/insight/india/974/Investor%20Presentation/IP-Jun15.pdf</t>
  </si>
  <si>
    <t>https://stockdiscovery.s3.amazonaws.com/insight/india/6197/Investor%20Presentation/IP-Jun12.pdf</t>
  </si>
  <si>
    <t>https://stockdiscovery.s3.amazonaws.com/insight/india/4800/Investor%20Presentation/IP-Dec19.pdf</t>
  </si>
  <si>
    <t>https://stockdiscovery.s3.amazonaws.com/insight/india/1545/Investor%20Presentation/IP-Mar19.pdf</t>
  </si>
  <si>
    <t>https://stockdiscovery.s3.amazonaws.com/insight/india/4241/Investor%20Presentation/IP-Dec17.pdf</t>
  </si>
  <si>
    <t>https://stockdiscovery.s3.amazonaws.com/insight/india/974/Investor%20Presentation/IP-Jun14.pdf</t>
  </si>
  <si>
    <t>https://stockdiscovery.s3.amazonaws.com/insight/india/974/Investor%20Presentation/IP-Mar15.pdf</t>
  </si>
  <si>
    <t>https://stockdiscovery.s3.amazonaws.com/insight/india/974/Investor%20Presentation/IP-Sep16.pdf</t>
  </si>
  <si>
    <t>https://stockdiscovery.s3.amazonaws.com/insight/india/4265/Investor%20Presentation/IP-Mar20.pdf</t>
  </si>
  <si>
    <t>https://www.unescap.org/sites/default/d8files/5.%20Presentation%20by%20Caridad%20Canales.pdf</t>
  </si>
  <si>
    <t>https://www.unescap.org/sites/default/files/Panel%201%20-%20Jean%20Paula%20Regulano_Climate%20Change%20Commission-Philippines.pdf</t>
  </si>
  <si>
    <t>https://www.unescap.org/sites/default/files/Country%20presentation%20Lao%20PDR%20EGM%20BKK%20April%202014.pdf</t>
  </si>
  <si>
    <t>https://www.unescap.org/sites/default/files/21.%20Presentation%20by%20Netithorn%20Praditsarn.pdf</t>
  </si>
  <si>
    <t>https://www.unescap.org/sites/default/files/Revised_Kiribati_Presentation%20_Creative%20Economy.pdf</t>
  </si>
  <si>
    <t>https://www.unescap.org/sites/default/files/3.3%20Presentation%20ROC-TF-2019-STDF.pdf</t>
  </si>
  <si>
    <t>https://www.unescap.org/sites/default/files/3.6%20Thailand%20Presentation.pdf</t>
  </si>
  <si>
    <t>https://www.unescap.org/sites/default/files/Day2-11Malaysia-Geo-DRM2013_0.pdf</t>
  </si>
  <si>
    <t>https://www.unescap.org/sites/default/d8files/knowledge-products/Samoa%20Country%20Presentation.pdf</t>
  </si>
  <si>
    <t>https://www.unescap.org/sites/default/files/Presentation%20INDIA_SKH.pdf</t>
  </si>
  <si>
    <t>https://mma.prnewswire.com/media/886736/Victory_Investor_Presentation.pdf?p=pdf</t>
  </si>
  <si>
    <t>https://mma.prnewswire.com/media/2312733/Press_Release__Hyundai_Motor_Vision_for_Hydrogen_and_Software_at_CES_2024_final.pdf?p=pdf</t>
  </si>
  <si>
    <t>https://mma.prnewswire.com/media/2332101/PR_2024_02_01_VIA_verona_supporter_2_1.pdf?p=pdf</t>
  </si>
  <si>
    <t>https://mma.prnewswire.com/media/2050887/Lucara_Diamond_Corp__LUCARA_ANNUAL_GENERAL_AND_SPECIAL_MEETING_T.pdf?p=pdf</t>
  </si>
  <si>
    <t>https://mma.prnewswire.com/media/1495272/2020AnnualReport.pdf</t>
  </si>
  <si>
    <t>https://mma.prnewswire.com/media/1943320/Lundin_Gold_Inc__LUNDIN_GOLD_TO_PRESENT_AT_TOWN_HALL_MEETING_ON.pdf?p=pdf</t>
  </si>
  <si>
    <t>https://mma.prnewswire.com/media/2373228/Vinitaly_International_Academy_PR.pdf?p=pdf</t>
  </si>
  <si>
    <t>https://mma.prnewswire.com/media/1389753/Kincora_Copper_Limited_Kincora_intersects_further_encouraging_in.pdf?p=pdf</t>
  </si>
  <si>
    <t>https://mma.prnewswire.com/media/2374676/Vermilion_Energy_Inc__Vermilion_Energy_Inc__Confirms_First_Quart.pdf?p=pdf</t>
  </si>
  <si>
    <t>https://gastronomieshop.eu/media/pdf/8d/41/d3/Saro-323-1024-Gewerbek-hlschrank-weiss-Modell-GN-600-TNB.pdf</t>
  </si>
  <si>
    <t>https://lupit.nunavut.ca/portal/dms/dms_download.php?fileid=15102&amp;applicationid=0</t>
  </si>
  <si>
    <t>https://www.avboutique.co.za/wp-content/uploads/2023/11/GN_Training_Presentation_2023.pdf</t>
  </si>
  <si>
    <t>https://www.nj.gov/dca/divisions/sandyrecovery/pdf/NEP0226_CoastalZoneManagementActMapCAFRA.pdf</t>
  </si>
  <si>
    <t>https://www.fem.co.uk/files/products/resources/data-sheet-P590.130.pdf</t>
  </si>
  <si>
    <t>https://www.ieee802.org/secmail/pdf8TDONMDNxE.pdf</t>
  </si>
  <si>
    <t>https://www.fem.co.uk/files/products/resources/data-sheet-P590.120.pdf</t>
  </si>
  <si>
    <t>https://www.kookplaneet.be/en/products/caleido-buffet-presentation-base-gn1-1-h200mm-grey/technical-data-sheet</t>
  </si>
  <si>
    <t>https://lessondocs.edgenuity.com/5be89478-40c0-11e3-853f-bc764e043e0c/guided-notes/teacher/E13844BE221492A438F91C8F77D3A56E/3009-12-07-SLmediapresentation-GN-TE.pdf</t>
  </si>
  <si>
    <t>https://wiki.geant.org/download/attachments/131629403/CNaaSServiceDefinition-NEMMO-WS-MIG-GN4-3-WP6-T3.pdf?version=1&amp;modificationDate=1571649512713&amp;api=v2</t>
  </si>
  <si>
    <t>https://stockdiscovery.s3.amazonaws.com/insight/india/6197/Investor%20Presentation/IP-Dec11.pdf</t>
  </si>
  <si>
    <t>https://stockdiscovery.s3.amazonaws.com/insight/india/11151/Investor%20Presentation/IP-Mar20.pdf</t>
  </si>
  <si>
    <t>https://stockdiscovery.s3.amazonaws.com/insight/india/377/Investor%20Presentation/IP-Jun19.pdf</t>
  </si>
  <si>
    <t>https://stockdiscovery.s3.amazonaws.com/insight/india/4659/Investor%20Presentation/IP-Mar18.pdf</t>
  </si>
  <si>
    <t>https://stockdiscovery.s3.amazonaws.com/insight/india/3239/Investor%20Presentation/IP-Jun17.pdf</t>
  </si>
  <si>
    <t>https://stockdiscovery.s3.amazonaws.com/insight/india/5715/Investor%20Presentation/IP-Mar23.pdf</t>
  </si>
  <si>
    <t>https://stockdiscovery.s3.amazonaws.com/insight/india/5824/Investor%20Presentation/IP-Mar20.pdf</t>
  </si>
  <si>
    <t>https://stockdiscovery.s3.amazonaws.com/insight/india/4293/Investor%20Presentation/IP-Mar22.pdf</t>
  </si>
  <si>
    <t>https://stockdiscovery.s3.amazonaws.com/insight/india/2757/Investor%20Presentation/IP-Sep18.pdf</t>
  </si>
  <si>
    <t>https://vscc.virginia.gov/Virginia%20Pretrial%20Services%20Presentation%2012-5-2016.pdf</t>
  </si>
  <si>
    <t>https://www.watervillevalleynh.gov/home/files/waterville-valley-historical-society-presentation</t>
  </si>
  <si>
    <t>https://volunteernh.org/wp-content/uploads/2024/02/General-AmeriCorps-Planning-Grant-Presentation-1.pdf</t>
  </si>
  <si>
    <t>https://www.leenh.org/sites/g/files/vyhlif776/f/uploads/careno_deliberative_session_presentation_02032024.pdf</t>
  </si>
  <si>
    <t>https://lean.nh.gov/documents/DRA%20-%20M&amp;R%20Lean%20Summit%20Presentation.pdf</t>
  </si>
  <si>
    <t>https://www.nh.gov/dot/projects/bedfordmanchester40731/documents/40731_pre_06052018.pdf</t>
  </si>
  <si>
    <t>https://www.northhampton-nh.gov/sites/g/files/vyhlif996/f/uploads/fy2023_year-end_and_fy2025_default_presentation.pdf</t>
  </si>
  <si>
    <t>https://www.puc.nh.gov/Regulatory/CASEFILE/2004/04-048/TESTIMONY/CITY%20OF%20NASHUA%20REPLY%20TESTIMONY%20FULLER%20TESTIMONY%20EX%202%20PRESENTATION%20TO%20CITY%20OF%20NASHUA%202002%2005-23-06.PDF</t>
  </si>
  <si>
    <t>https://abcglobalservices.com/wp-content/uploads/2017/02/2020_ABC_presentation_NHHG_PAL_web.pdf</t>
  </si>
  <si>
    <t>https://www.leenh.org/home/files/careno-deliberative-session-presentation-2324</t>
  </si>
  <si>
    <t>https://www.barrington.nh.gov/sites/g/files/vyhlif2766/f/pages/2024_ps_buildingpresentation.pdf</t>
  </si>
  <si>
    <t>https://www.oregon.gov/oha/HPA/DSI-HERC/MeetingDocuments/VbBS-Minutes-5-19-2016.pdf</t>
  </si>
  <si>
    <t>https://www.oregon.gov/oha/OEBB/WebinarHandouts/2020-IC-WDG-Presentation-Slides.pdf</t>
  </si>
  <si>
    <t>https://www.oregon.gov/odot/RPTD/RPTD%20Committee%20Meeting%20Documents/RAC-Workgroup-Presentation-Feb2022.pdf</t>
  </si>
  <si>
    <t>https://www.oregon.gov/dcbs/mlac/Documents/2021/032621/UFCW-SB801-SB802.pdf</t>
  </si>
  <si>
    <t>https://www.oregon.gov/olcc/marijuana/Documents/CEBP/CannabisProducerEnergyEstimates.pdf</t>
  </si>
  <si>
    <t>https://www.oregon.gov/oweb/Documents/2020-Apr-ItemF-Board-Committees-Presentation.pdf</t>
  </si>
  <si>
    <t>https://www.oregonmetro.gov/sites/default/files/metro-events/Community%20Stewardship%20Workforce%20Presentation.pdf</t>
  </si>
  <si>
    <t>https://www.oregon.gov/geo/OGIC%20Documents/202307_Item4_GDMS_2022Jan_Kick-off_Presentation.pdf</t>
  </si>
  <si>
    <t>https://www.oregonlegislature.gov/committees/hhc/WorkgroupDocuments/Jeremy%20Vandehey,%20OHA;%20Jon%20Collins,%20OHA%20(presentation%2004-19-2018%20meeting).pdf</t>
  </si>
  <si>
    <t>https://olis.oregonlegislature.gov/liz/2013R1/Downloads/CommitteeMeetingDocument/22599</t>
  </si>
  <si>
    <t>https://dfr.oregon.gov/business/reg/insurer/mergers/Documents/20151112-presentation-centene.pdf</t>
  </si>
  <si>
    <t>https://mma.prnewswire.com/media/1774530/Vermilion_Energy_Inc__Vermilion_Energy_Inc__Announces_Strategic.pdf?p=pdf</t>
  </si>
  <si>
    <t>https://mma.prnewswire.com/media/2157663/Vermilion_Energy_Inc__Vermilion_Energy_Inc__Announces_Second_Qua.pdf?p=pdf</t>
  </si>
  <si>
    <t>https://mma.prnewswire.com/media/2275757/NGEx_Minerals_Ltd__VICU_A_DISTRICT_EXPLORATION_TEAM_TO_RECEIVE_T.pdf?p=pdf</t>
  </si>
  <si>
    <t>https://mma.prnewswire.com/media/2252521/Vermilion_Energy_Inc__Vermilion_Energy_Inc__Announces_Third_Quar.pdf?p=pdf</t>
  </si>
  <si>
    <t>https://mma.prnewswire.com/media/1612390/Ovintiv_Inc__Ovintiv_Announces_Increasing_Shareholder_Returns_wi.pdf?p=original</t>
  </si>
  <si>
    <t>https://mma.prnewswire.com/media/1080818/Lundin_Mining_Corporation_Lundin_Mining_Announces_2019_Productio.pdf?p=original</t>
  </si>
  <si>
    <t>https://mma.prnewswire.com/media/1587964/Paramount_Resources_Ltd__Paramount_Resources_Ltd__Reports_Second.pdf</t>
  </si>
  <si>
    <t>https://mma.prnewswire.com/media/2045911/ValueAct_Open_Letter_to_Seven_i_Board.pdf?p=pdf</t>
  </si>
  <si>
    <t>https://mma.prnewswire.com/media/2073327/Novelis_Q4FY23_Results.pdf?p=original</t>
  </si>
  <si>
    <t>https://intranet.dbhids.org/wp-content/uploads/2021/11/early-nov-2021.pdf</t>
  </si>
  <si>
    <t>https://www.unescap.org/sites/default/files/Country%20presentation%20-%20Myanmar_2.pdf</t>
  </si>
  <si>
    <t>https://www.unescap.org/sites/default/d8files/event-documents/Session%204_Mr.%20Jale%20Samuwai.pdf</t>
  </si>
  <si>
    <t>https://www.unescap.org/sites/default/d8files/event-documents/S4c-DigitalLandscape-Philippines.pdf</t>
  </si>
  <si>
    <t>https://www.unescap.org/sites/default/d8files/event-documents/Workshop%20II.pdf</t>
  </si>
  <si>
    <t>https://www.unescap.org/sites/default/files/Tuvdennyam_Neenee_1.pdf</t>
  </si>
  <si>
    <t>https://www.unescap.org/sites/default/files/7.%20Cambodia-%20Pich%20Presentation%20on%20Country%20Experience-Challenges-Lesson%20Learnt%20at%20EIF-UNESCAP%20Bangkok%2008%20Nov%202016_V2_final.pdf</t>
  </si>
  <si>
    <t>https://www.unescap.org/sites/default/d8files/event-documents/Presentation3_ReferenceModel.pdf</t>
  </si>
  <si>
    <t>https://www.unescap.org/sites/default/d8files/knowledge-products/NK-Presentation-13Nov13.pdf</t>
  </si>
  <si>
    <t>https://www.unescap.org/sites/default/d8files/event-documents/4b.2_Session%204b_Intro%20Presentation_PIFS%20Viliame%20Bovoro_0.pdf</t>
  </si>
  <si>
    <t>https://www.unescap.org/sites/default/files/4.%20IGES%20Presentation.pdf</t>
  </si>
  <si>
    <t>https://www.unescap.org/sites/default/d8files/event-documents/31e%29%20Session%205%20-%20Outline%20of%20presentation%20on%20universal%20service%20schemes%20in%20Asia%2C%20with%20case%20studies_0.pdf</t>
  </si>
  <si>
    <t>https://stockdiscovery.s3.amazonaws.com/insight/india/2757/Investor%20Presentation/IP-Dec17.pdf</t>
  </si>
  <si>
    <t>https://stockdiscovery.s3.amazonaws.com/insight/india/2869/Investor%20Presentation/IP-Jun19.pdf</t>
  </si>
  <si>
    <t>https://stockdiscovery.s3.amazonaws.com/insight/india/6197/Investor%20Presentation/IP-Dec16.pdf</t>
  </si>
  <si>
    <t>https://stockdiscovery.s3.amazonaws.com/insight/india/974/Investor%20Presentation/IP-Jun11.pdf</t>
  </si>
  <si>
    <t>https://stockdiscovery.s3.amazonaws.com/insight/india/2521/Investor%20Presentation/IP-Mar18.pdf</t>
  </si>
  <si>
    <t>https://stockdiscovery.s3.amazonaws.com/insight/india/1/Investor%20Presentation/IP-Jun12.pdf</t>
  </si>
  <si>
    <t>https://stockdiscovery.s3.amazonaws.com/insight/india/2521/Investor%20Presentation/IP-Jun17.pdf</t>
  </si>
  <si>
    <t>https://stockdiscovery.s3.amazonaws.com/insight/india/5668/Investor%20Presentation/IP-Mar22.pdf</t>
  </si>
  <si>
    <t>https://pdfs.semanticscholar.org/presentation/39f2/0420d8ece370822a1c85db4bad410ef09983.pdf</t>
  </si>
  <si>
    <t>https://www.nhmunicipal.org/sites/default/files/uploads/workshop-materials/nhma_tabulator_presentation_-_town_-_final.pdf</t>
  </si>
  <si>
    <t>https://www.dhhs.nh.gov/sites/g/files/ehbemt476/files/documents2/spring2023waiverpubliccommentspresentation.pdf</t>
  </si>
  <si>
    <t>https://www.goferr.nh.gov/sites/g/files/ehbemt366/files/inline-documents/sonh/20200617-nh-camp-presentation.pdf</t>
  </si>
  <si>
    <t>https://www.iso-ne.com/static-assets/documents/2015/06/nh_oep_clg_presentation_june_18_2015.pdf</t>
  </si>
  <si>
    <t>https://www.das.nh.gov/hr/documents/Retiree%20Health%20Budget%20Challenges%20Presentation.pdf</t>
  </si>
  <si>
    <t>https://www.swrpc.org/wp-content/uploads/2021/03/NH-10-S-Presentation-1.pdf</t>
  </si>
  <si>
    <t>https://healthynh.org/wp-content/uploads/2023/01/hampstead-hospital-presentation.pdf</t>
  </si>
  <si>
    <t>https://mma.prnewswire.com/media/927545/UKML_Webinar___June_2019___Final.pdf</t>
  </si>
  <si>
    <t>https://mma.prnewswire.com/media/1590920/CT_Real_Estate_Investment_Trust__CT_REIT__CT_REIT_Announces_Stro.pdf?p=pdf</t>
  </si>
  <si>
    <t>https://mma.prnewswire.com/media/1992262/Lucara_Diamond_Corp__LUCARA_DIAMOND_CORP__ANNOUNCES_2023_RETAIL.pdf?p=pdf</t>
  </si>
  <si>
    <t>https://mma.prnewswire.com/media/1983607/Africa_Energy_Corp__Africa_Energy_to_Present_at_Pareto_E_P_Confe.pdf?p=pdf</t>
  </si>
  <si>
    <t>https://mma.prnewswire.com/media/1666192/3Q21_Ally_Earnings_Press_Release.pdf</t>
  </si>
  <si>
    <t>https://mma.prnewswire.com/media/1747489/CT_Real_Estate_Investment_Trust__CT_REIT__CT_REIT_Announces_Stro.pdf?p=original</t>
  </si>
  <si>
    <t>https://mma.prnewswire.com/media/599665/Boyd_Group_Income_Fund_Boyd_Group_Income_Fund_Reports_Third_Quar.pdf</t>
  </si>
  <si>
    <t>https://mma.prnewswire.com/media/1868543/MEG_Energy_Corp__MEG_Energy_announces_second_quarter_results_inc.pdf?p=pdf</t>
  </si>
  <si>
    <t>https://mma.prnewswire.com/media/1493358/Vermilion_Energy_Inc__Vermilion_Energy_Inc__Confirms_First_Quart.pdf?p=pdf</t>
  </si>
  <si>
    <t>https://mma.prnewswire.com/media/1423700/2.pdf?p=pdf</t>
  </si>
  <si>
    <t>https://s3-sa-east-1.amazonaws.com/publisher.gn1.com.br/jordi.com.br/pdf/aop_88.pdf</t>
  </si>
  <si>
    <t>https://invest.gov.gn/document/procedure-d-investissement-dans-le-domaine-de-l-hotellerie-du-tourisme-et-de-l-artisanat-1</t>
  </si>
  <si>
    <t>https://www.nwmb.com/en/conservation-education/list-all-documents/nwmb-meetings/regular-meetings/2019/rm-003-2019-iqaluit-september-11-2019/english-8/7502-tab2b-gn-presentation-baffin-island-caribou-mp-eng/file</t>
  </si>
  <si>
    <t>https://www.nwmb.com/en/public-hearings-a-meetings/public-hearings-1/2016-1/nwmb-public-hearing-to-consider-total-allowable-harvest-for-bathurst-caribou/proposal-for-decision-and-supporting-evidence-5/6007-gn-presentation-at-january-2016-hto-consultations-nunavut-wildlife-management-process-eng/file</t>
  </si>
  <si>
    <t>https://wp.architecture.com.au/vic-awards-archive/wp-content/uploads/sites/55/2018/03/Saturday-2018-Presentation-to-Juries.pdf</t>
  </si>
  <si>
    <t>https://www.nwmb.com/en/public-hearings-a-meetings/meetings/regular-meetings/2019/rm-003-2019-iqaluit-september-11-2019/english-8/7502-tab2b-gn-presentation-baffin-island-caribou-mp-eng/file</t>
  </si>
  <si>
    <t>https://ce.mayo.edu/sites/default/files/media/2023-09/10_Dalessandro_GN%20presentation%20final.pdf</t>
  </si>
  <si>
    <t>https://announcements.asx.com.au/asxpdf/20200211/pdf/44dzk9gn0dgz80.pdf</t>
  </si>
  <si>
    <t>https://registry.mvlwb.ca/Documents/N1L4-1395/N1L4-1395%20-%20Public%20Hearing%20-%20Intervention%20-%20GNWT%20-%20Oct%202,%201984.pdf</t>
  </si>
  <si>
    <t>https://mediaweb.saintleo.edu/Courses/COM309/Termpaper.pdf</t>
  </si>
  <si>
    <t>https://www.kdischool.ac.kr/boardDownload.es?mid=a20603000000&amp;bid=0011&amp;list_no=11527&amp;seq=31662</t>
  </si>
  <si>
    <t>https://pi.math.cornell.edu/~forrest/Research_files/AutPresentation.pdf</t>
  </si>
  <si>
    <t>https://www.gse.harvard.edu/sites/default/files/2024-03/Domestic%20Tax%20Presentation.pdf</t>
  </si>
  <si>
    <t>https://www.clemson.edu/cecas/departments/computing/resources/SoC%20Presentation%20Scheduling%20Form.pdf</t>
  </si>
  <si>
    <t>https://library.ndsu.edu/ir/bitstream/handle/10365/9286/Thesis%20Midterm%20Presentation.pdf?sequence=2</t>
  </si>
  <si>
    <t>https://cdn.technologynetworks.com/ep/pdfs/acute-splenic-sequestration-initial-presentation-of-hemoglobin-sc-disease-in-an-adult.pdf</t>
  </si>
  <si>
    <t>https://www.cns-eoc.colostate.edu/getwet/GetWET_Presentation_Outline.pdf</t>
  </si>
  <si>
    <t>https://www.oregon.gov/oha/PH/DISEASESCONDITIONS/CHRONICDISEASE/HPCDPCONNECTION/TOBACCO/Documents/ICAAToolkit/DelegationAgreement.pdf</t>
  </si>
  <si>
    <t>https://www.oregon.gov/ode/students-and-family/SpecialEducation/RegPrograms_BestPractice/Documents/odacpresentation01.11.18.pdf</t>
  </si>
  <si>
    <t>https://www.oregon.gov/odot/tolling/Documents/071023_EMAC_July_2023_Accountability_Workshop_Presentation_remediated.pdf</t>
  </si>
  <si>
    <t>https://www.oregon.gov/gov/policies/Racial%20Justice%20Council%20Meeting%20Materials/DLCD%20Presentation%20-%20RHNA.pdf</t>
  </si>
  <si>
    <t>https://egov.oregon.gov/dor/programs/taxpro/Documents/May-29-tax-liaison-presentation.pdf</t>
  </si>
  <si>
    <t>https://www.oregon.gov/energy/Get-Involved/rulemakingdocs/2019-01-30-RAC-Presentation.pdf</t>
  </si>
  <si>
    <t>https://cdn.oregonwine.org/wp-content/uploads/sites/3/Oregon-Wine-Environmental-Stewardship-210114.pdf</t>
  </si>
  <si>
    <t>https://www.oregon.gov/oha/HSD/Problem-Gambling/Documents/Addressing%20Stigma%20Webinar%20Slides.pdf</t>
  </si>
  <si>
    <t>https://www.oregon.gov/aviation/AVB/Documents/2022/02_03/7.%20Planning_Presentation_Feb2022.pdf</t>
  </si>
  <si>
    <t>https://www.oregon.gov/das/ORBuys/BackgroundDocuments/OregonBuysProjectPresentationODOT.pdf</t>
  </si>
  <si>
    <t>https://www.oregon.gov/oprd/GRA/Documents/COG-2022-Presentation-Schedule-Final.pdf</t>
  </si>
  <si>
    <t>https://www.oregon.gov/aviation/AVB/Documents/2022/03_10/5A0447%20GCD%20ODA%20Modal%20Review%20Presentation%20FINAL%20%203-10-22.pdf</t>
  </si>
  <si>
    <t>https://www.unescap.org/sites/default/files/1.%20Afghanistan%20Presentation_Nepal1.pdf</t>
  </si>
  <si>
    <t>https://www.unescap.org/sites/default/d8files/event-documents/02%20-%20Soezer%20-%20ESCAP%20Energy%20presentation.pdf</t>
  </si>
  <si>
    <t>https://www.unescap.org/sites/default/files/James%20Kallman-Aligning%20Corporate%20Sustanability%20with%20SDGs.pdf</t>
  </si>
  <si>
    <t>https://www.unescap.org/sites/default/files/Land%20accounts_Nepal_experience_Workshop_25-27Sep2017_0.pdf</t>
  </si>
  <si>
    <t>https://www.unescap.org/sites/default/files/Country%20presentation%20-%20Afghanistan.pdf</t>
  </si>
  <si>
    <t>https://www.unescap.org/sites/default/files/Session_2_Country_Presentation_Bhutan.pdf</t>
  </si>
  <si>
    <t>https://repository.unescap.org/bitstream/handle/20.500.12870/4364/ESCAP-2020-MN-Learning-materials-project-management-presentation.pdf?sequence=5</t>
  </si>
  <si>
    <t>https://www.unescap.org/sites/default/d8files/event-documents/Presentation%20for%20Capital%20Market_Gerald%20Daly_0.pdf</t>
  </si>
  <si>
    <t>https://www.unescap.org/sites/default/files/Rajendra-%20CARFON%20Presentation%20RSJune%2017,2015.pdf</t>
  </si>
  <si>
    <t>https://www.unescap.org/sites/default/files/Country%20Presentation%20-%20Malaysia%20-%20Customs.pdf</t>
  </si>
  <si>
    <t>https://www.unescap.org/sites/default/files/Nepal%20presentation.pdf</t>
  </si>
  <si>
    <t>https://www.unescap.org/sites/default/files/Presentation%20National%20Study_Toktomatov_rus.pdf</t>
  </si>
  <si>
    <t>https://www.unescap.org/sites/default/d8files/event-documents/4a.3_Session%204a_Issues%20Presentation_IRENA%20Peceli%20Nakavulevu_0.pdf</t>
  </si>
  <si>
    <t>https://www.unescap.org/sites/default/d8files/knowledge-products/Presentation%20on%20India.pdf</t>
  </si>
  <si>
    <t>https://www.unescap.org/sites/default/files/ITU%20WSIS%202009%20Presentation.pdf</t>
  </si>
  <si>
    <t>https://www.unescap.org/sites/default/d8files/event-documents/3b.1_Session%203b_Intro%20Presentation_PIFS%20Manaini%20Rokovunisei_1.pdf</t>
  </si>
  <si>
    <t>https://www.unescap.org/sites/default/files/Kiribati_Presentation.pdf</t>
  </si>
  <si>
    <t>https://www.chesterfield.nh.gov/board-selectmen/files/watershed-committee-presentation-2023</t>
  </si>
  <si>
    <t>https://www.amherstnh.gov/board-selectmen/files/fy16-amherst-ems-presentation</t>
  </si>
  <si>
    <t>https://www.nashuanh.gov/DocumentCenter/View/17769/20200213-Consolidated-Plan-Stakeholder-Session-presentation---with-results</t>
  </si>
  <si>
    <t>https://mhcc.maryland.gov/mhcc/pages/home/workgroups/documents/nh_acq/WKG_NH_Acq_Presentation_Mtg4_20230915.pdf</t>
  </si>
  <si>
    <t>https://keenenh.gov/sites/default/files/FOP%2002-11-21%20Powerpoint%20Presentation.pdf</t>
  </si>
  <si>
    <t>https://www.nh.gov/dot///org/projectdevelopment/planning/documents/presentationexemptionmemo.pdf</t>
  </si>
  <si>
    <t>https://nhconservation.org/lib/exe/fetch.php?media=responses_to_stakeholder_comments_on_the_new_hampshire_2029_solutions_study_update.pdf</t>
  </si>
  <si>
    <t>https://www.governor.nh.gov/sites/g/files/ehbemt336/files/documents/20220622-energy-presentation.pdf</t>
  </si>
  <si>
    <t>https://lebanonnh.gov/DocumentCenter/View/17700/March-16-2023---Public-Informational-Meeting-Presentation</t>
  </si>
  <si>
    <t>https://www.nhhumanities.org/UploadedFiles/Images/Misc%20Docs/Sample%20New%20Program%20Form.pdf</t>
  </si>
  <si>
    <t>https://www.nh-connections.org/wp-content/uploads/2021/07/NH-DHHS-CCDF-Plan-Additional-Public-Presentation-and-Comment-Session.pdf</t>
  </si>
  <si>
    <t>https://www.amherstnh.gov/sites/g/files/vyhlif4116/f/pages/prew_presentation_supplement_12.2.20_0.pdf</t>
  </si>
  <si>
    <t>https://www.dover.nh.gov/Assets/government/city-operations/2document/planning/Presentations/Zoning/PBPresentation.pdf</t>
  </si>
  <si>
    <t>https://www.visitnh.gov/getmedia/c82cfc05-78d4-483b-b2a7-ee0a77041850/Winter-Asset-Capture-Final-Scores.pdf</t>
  </si>
  <si>
    <t>https://www.gencourt.state.nh.us/lba/budget/House_Finance_Division_I/PostedDocuments/3-4/Department_of_Administrative_Services_2022_2023_Budget_House_Div_1_Presentation.pdf</t>
  </si>
  <si>
    <t>https://www.un.org/development/desa/dspd/wp-content/uploads/sites/22/2019/06/presentation-IA-YONG-RT3.pdf</t>
  </si>
  <si>
    <t>https://mma.prnewswire.com/media/966211/ShaMaran_Petroleum_Corp__ShaMaran_to_Present_at_Investor_Meeting.pdf?p=pdf</t>
  </si>
  <si>
    <t>https://mma.prnewswire.com/media/1585432/Diamond_2Q21_Earnings_Call_Transcript.pdf</t>
  </si>
  <si>
    <t>https://mma.prnewswire.com/media/1733096/Kincora_Copper_Limited_Newly_discovered_higher_grade_zones_expan.pdf?p=pdf</t>
  </si>
  <si>
    <t>https://mma.prnewswire.com/media/1583838/Overlake_Abstract_Poster__1.pdf?p=pdf</t>
  </si>
  <si>
    <t>https://mma.prnewswire.com/media/730705/M_tis_Nation_of_Ontario_Media_Advisory___M_tis_Nation_of_Ontario.pdf?p=pdf</t>
  </si>
  <si>
    <t>https://mma.prnewswire.com/media/1949580/Press_Release__Hyundai_Motor_Group_Outlines_Plans_to_Accelerate_New_Economy_through_Smart_Mobility_S.pdf?p=pdf</t>
  </si>
  <si>
    <t>https://mma.prnewswire.com/media/1305540/Obsidian_Energy_Ltd__Obsidian_Energy_Announces_Alberta_Site_Reha.pdf?p=pdf</t>
  </si>
  <si>
    <t>https://mma.prnewswire.com/media/2047206/NGEx_Minerals_Ltd__NGEx_Minerals_Reports_New_Discovery_at_Potro.pdf?p=pdf</t>
  </si>
  <si>
    <t>https://mma.prnewswire.com/media/1742063/Amgen_Guidance_PDF_FINAL_2.pdf?p=pdf</t>
  </si>
  <si>
    <t>https://mma.prnewswire.com/media/1750025/Vermilion_Energy_Inc__Vermilion_Energy_Inc__Confirms_2021_Year_E.pdf?p=pdf</t>
  </si>
  <si>
    <t>https://www.oregon.gov/oha/OEBB/WebinarHandouts/2023-Slides-OEBB-OE-Webinar.pdf</t>
  </si>
  <si>
    <t>https://omls.oregon.gov/pipermail/obce_publication/attachments/20200428/f1c7e512/attachment.pdf</t>
  </si>
  <si>
    <t>https://www.oregon.gov/puc/utilities/Documents/DSP-Luoma-Presentation.pdf</t>
  </si>
  <si>
    <t>https://www.oregon.gov/odf/board/bof/20230906-bof-record-item-04.pdf</t>
  </si>
  <si>
    <t>https://www.oregon.gov/deq/EQCdocs/020322_Slides_ItemC.pdf</t>
  </si>
  <si>
    <t>https://www.oregon.gov/ode/about-us/Documents/Council%20presentation%20for%20DSAC.pdf</t>
  </si>
  <si>
    <t>https://olis.oregonlegislature.gov/liz/2023I1/Downloads/CommitteeMeetingDocument/277675</t>
  </si>
  <si>
    <t>https://www.oregon.gov/highered/about/Documents/Commission/Transfer%20Council/Transfer-Council/2022%20docs/2021-October-21/Transfer-Council-Presentation-Final.pdf</t>
  </si>
  <si>
    <t>https://www.oregon.gov/odf/board/Documents/laws-rules/20211028-wui-bc-swfm-rac-presentation.pdf</t>
  </si>
  <si>
    <t>https://www.oregonlegislature.gov/committees/2019I1-HHC/WorkgroupDocuments/Payment%20Reform%20Presentation%20-%20Chris%20DeMars,%20Oregon%20Health%20Authority.pdf</t>
  </si>
  <si>
    <t>https://www.oregon.gov/das/Financial/Acctng/Documents/PCS%20Workshop%20Presentation%2004-27-16.pdf</t>
  </si>
  <si>
    <t>https://olis.oregonlegislature.gov/liz/2021i1/Downloads/CommitteeMeetingDocument/255628</t>
  </si>
  <si>
    <t>https://www.oregonmetro.gov/sites/default/files/2015/05/20/killin%20wetlands%20presentation%205.19.15.pdf</t>
  </si>
  <si>
    <t>https://www.oregon.gov/das/Facilities/Documents/SustPln_ODOE_2016.pdf</t>
  </si>
  <si>
    <t>https://www.oregon.gov/odf/workgroups/20211021-frriwg-presentation.pdf</t>
  </si>
  <si>
    <t>https://www.nwmb.com/en/list-all-site-files/public-hearings/2016-1/nwmb-public-hearing-to-consider-total-allowable-harvest-for-bathurst-caribou/proposal-for-decision-and-supporting-evidence-5/6007-gn-presentation-at-january-2016-hto-consultations-nunavut-wildlife-management-process-eng/file</t>
  </si>
  <si>
    <t>https://links.sgx.com/1.0.0/corporate-announcements/9KBTVORW3GN36HZ1/576307_Investor%20Presentation%20Q4%20FY19%20FINAL.pdf</t>
  </si>
  <si>
    <t>https://gn.ambafrance.org/spip.php?action=api_docrestreint&amp;arg=1178/0de7a6bf21dd1258a56e4394b023f6c00c2ba18d/pdf/13-03-14-PRESENTATION_JMGRA_MAI_2013_amende_P2.pdf</t>
  </si>
  <si>
    <t>https://www.ifieldcc.co.uk/_site/data/files/documents/curriculum/art/FE350075E9B10262787FDE12EE2DD1A5.pdf</t>
  </si>
  <si>
    <t>https://www.asx.com.au/asxpdf/20221024/pdf/45gn77cvpm6xwy.pdf</t>
  </si>
  <si>
    <t>https://links.sgx.com/1.0.0/corporate-announcements/GN9UBX3CANGKU8AY/646570_CDLHT-FY2020_Results_Presentation.29012021.pdf</t>
  </si>
  <si>
    <t>https://www.shlb.org/uploads/Policy/CAF/SHLB%20CAF%20ex%20parte%2010-20-11%20Final.pdf</t>
  </si>
  <si>
    <t>https://bpb-us-e1.wpmucdn.com/blogs.uoregon.edu/dist/a/3266/files/2014/11/ENVS-411-Paper-and-Presentation-Guidelines-2gn5xii.pdf</t>
  </si>
  <si>
    <t>https://observatorio.fm.usp.br/bitstream/OPI/39895/1/art_TAVARES_Robotic_and_standard_surgical_intervention_as_adjunct_therapies_2021.PDF</t>
  </si>
  <si>
    <t>https://lessondocs.edgenuity.com/d6361714-8957-11e5-8454-bc764e044ce0/guided-notes/teacher/49628BB52876BF397E1143629D177CCE/8513-01-07-CreatingandDeliveringPresentationSS-GN-TE.pdf</t>
  </si>
  <si>
    <t>https://www.ifieldcc.co.uk/attachments/download.asp?file=710&amp;type=pdf</t>
  </si>
  <si>
    <t>https://peer.asee.org/capstones-with-an-industry-model.pdf</t>
  </si>
  <si>
    <t>https://www.cms.gov/Medicare-Medicaid-Coordination/Fraud-Prevention/Medicaid-Integrity-Education/Downloads/nemt-presentation-handout.pdf</t>
  </si>
  <si>
    <t>https://www.unescap.org/sites/default/d8files/event-documents/Sean%20Craig%20Presentation%20on%20DSA%20and%20SDG%20for%20the%20UN%20ESCAP%20conference%20Novermber%2030.pdf</t>
  </si>
  <si>
    <t>https://www.unescap.org/sites/default/files/Flyer_Stat_Cafe_3rd_issue_1.pdf</t>
  </si>
  <si>
    <t>https://www.unescap.org/sites/default/d8files/event-documents/EGM_Presentation_Day_2.pdf</t>
  </si>
  <si>
    <t>https://www.unescap.org/sites/default/d8files/event-documents/Joseph%20Stead_Tax%20morale%20webinar%20overview%20presentation.pdf</t>
  </si>
  <si>
    <t>https://www.unescap.org/sites/default/files/Country%20presentation%20-%20Malaysia_Customs.pdf</t>
  </si>
  <si>
    <t>https://www.unescap.org/sites/default/d8files/event-documents/EGM_Presentation_Day_1.pdf</t>
  </si>
  <si>
    <t>https://www.unescap.org/sites/default/d8files/event-documents/ESCAP_Background%20Presentation_0.pdf</t>
  </si>
  <si>
    <t>https://www.unescap.org/sites/default/files/1_Fiji_DI-CoP_WS_1-4Dec2020.pdf</t>
  </si>
  <si>
    <t>https://www.unescap.org/sites/default/d8files/knowledge-products/Presentation%203%20-%20ENR%20Africa%20Centre.pdf</t>
  </si>
  <si>
    <t>https://www.unescap.org/sites/default/files/ISS-Meeting_item3-mukesh-anand.pdf</t>
  </si>
  <si>
    <t>https://www.unescap.org/sites/default/files/6.10.Thailand.pdf</t>
  </si>
  <si>
    <t>https://www.unescap.org/sites/default/d8files/event-documents/1a_Project%20Overview%20and%20Trade%20presentation.pdf</t>
  </si>
  <si>
    <t>https://www.unescap.org/sites/default/files/5.Ulaanbaatar%20City%20Group-Statistics%20for%20Economies%20Based%20on%20Natural%20Resources_Mongolia.pdf</t>
  </si>
  <si>
    <t>https://www.unescap.org/sites/default/files/THAILAND_presentation.pdf</t>
  </si>
  <si>
    <t>https://www.unescap.org/sites/default/files/Breakout%20Group%203_Background%20Presentation.pdf</t>
  </si>
  <si>
    <t>https://www.swp-berlin.org/fileadmin/contents/products/arbeitspapiere/WP_Diplomacy21_No23_Final_Presentation.pdf</t>
  </si>
  <si>
    <t>https://mma.prnewswire.com/media/1731015/4Q_21_Ally_Press_Release.pdf</t>
  </si>
  <si>
    <t>https://mma.prnewswire.com/media/2314864/Africa_Oil_Corp__AFRICA_OIL_ANNOUNCES_STRATEGIC_FARMOUT%C2%A0OF_IMPAC.pdf?p=pdf</t>
  </si>
  <si>
    <t>https://mma.prnewswire.com/media/2045743/Vermilion_Energy_Inc__Vermilion_Energy_Inc__Confirms_First_Quart.pdf?p=pdf</t>
  </si>
  <si>
    <t>https://mma.prnewswire.com/media/1915658/Pembina_Pipeline_Corporation_Pembina_Pipeline_Corporation_Declar.pdf?p=pdf</t>
  </si>
  <si>
    <t>https://mma.prnewswire.com/media/2267903/MEG_Energy_Corp__MEG_Energy_announces_third_quarter_2023_financi.pdf?p=pdf</t>
  </si>
  <si>
    <t>https://mma.prnewswire.com/media/1854557/Pembina_Pipeline_Corporation_Pembina_Pipeline_Corporation_Declar.pdf?p=pdf</t>
  </si>
  <si>
    <t>https://mma.prnewswire.com/media/1679561/Shareholder_Letter_November_5__2021.pdf?p=pdf</t>
  </si>
  <si>
    <t>https://mma.prnewswire.com/media/1781891/Pembina_Pipeline_Corporation_Pembina_Pipeline_Corporation_Declar.pdf?p=pdf</t>
  </si>
  <si>
    <t>https://mma.prnewswire.com/media/2344724/Vermilion_Energy_Inc__Vermilion_Energy_Inc__Confirms_2023_Year_E.pdf?p=original</t>
  </si>
  <si>
    <t>https://mma.prnewswire.com/media/1956598/Advancing_Shared_Decision_Making_among_Patients_of_Color___Lessons_Learned_from_FAIR_Health_s_Grant.pdf?p=pdf</t>
  </si>
  <si>
    <t>https://www.nhhumanities.org/UploadedFiles/Images/Misc%20Docs/HTG%20Host%20Evaluation%202023%20Final.pdf</t>
  </si>
  <si>
    <t>https://www.hamptonnh.gov/DocumentCenter/View/5482/Kings-HWY--Meadow-Pond-Drn-Imp-PB-Presentation_Aug-2022</t>
  </si>
  <si>
    <t>https://www.brentwoodnh.gov/assets/municipal/19/HOPPresentationFlyer.pdf</t>
  </si>
  <si>
    <t>https://iodannualreport.unh.edu/sites/default/files/media/2022-06/nh-disability-rapp-housing-presentation-6-1-2022-accessible.pdf</t>
  </si>
  <si>
    <t>https://www.nh.gov/dot//org/projectdevelopment/planning/documents/presentationexemptionmemo.pdf</t>
  </si>
  <si>
    <t>https://www.winchester-nh.gov/water-department-nh-id2531010/files/water-rate-study-presentationpdf</t>
  </si>
  <si>
    <t>https://www.dhs.wisconsin.gov/nh-rates/nursing-payment-meeting-07242023-ppt.pdf</t>
  </si>
  <si>
    <t>https://www.concordnh.gov/DocumentCenter/View/18198/2021-Assessing-Presentation-to-City-Council</t>
  </si>
  <si>
    <t>https://www.windhamnh.gov/DocumentCenter/View/132/Power-Point-Presentation-PDF</t>
  </si>
  <si>
    <t>https://go.boarddocs.com/sc/berkeley/Board.nsf/files/CCQGP344B472/$file/BCS%20Presentation%20to%20Board%20v3-20.pdf</t>
  </si>
  <si>
    <t>https://www.nrc.gov/docs/ML2132/ML21327A076.pdf</t>
  </si>
  <si>
    <t>https://www.floridapsc.com/pscfiles/website-files/PDF/Utilities/Electricgas/HurricanePreparationWorkshops/2023%20-%20May%2023,%202023/05%20Presentation%20by%20Orlando%20Utilities%20Commission%20(OUC).pdf</t>
  </si>
  <si>
    <t>https://content-calpoly-edu.s3.amazonaws.com/spranch/1/documents/WQM%20Abstract%20page.pdf</t>
  </si>
  <si>
    <t>https://www.oregon.gov/oha/PH/HEALTHYPEOPLEFAMILIES/DATAREPORTS/MCHTITLEV/SiteAssets/Pages/PriorityAreas/2022%20Title%20V%20Injury%20Prevention%20Series_Session%202_Preventing%20Sexual%20Violence.pdf</t>
  </si>
  <si>
    <t>https://www.oregon.gov/ODOT/MCT/Mobility%20Document%20Retention/6-13-19/OR47_and_NW_Martin_Rd_Project_MAC_Presentation.pdf</t>
  </si>
  <si>
    <t>https://www.oregon.gov/das/Facilities/Documents/Res_PLAC_DOC_MillCreekCorrFac_Presentation_20220728.pdf</t>
  </si>
  <si>
    <t>https://omls.oregon.gov/pipermail/oms_managers/attachments/20200421/8f2a7523/attachment.pdf</t>
  </si>
  <si>
    <t>https://www.oregon.gov/ODOT/About/Budget/ODOT%202019-21%20Ways%20and%20Means%20Presentation%20Document.pdf</t>
  </si>
  <si>
    <t>https://www.oregon.gov/odot/RPTD/RPTD%20Document%20Library/Rail_and_Crossing_Safety_Presentation.pdf</t>
  </si>
  <si>
    <t>https://www.oregon.gov/highered/about/Documents/Commission/Transfer%20Council/COMMISSION/2022/Feb%2010/HECC%20Commission_FRO%20Presentation.pdf</t>
  </si>
  <si>
    <t>https://www.unescap.org/sites/default/files/Cambodia%20Somethea%20Buoy_Presentation_Thailand_UN_01022020.pdf</t>
  </si>
  <si>
    <t>https://www.unescap.org/sites/default/files/Day-1_S1_Sameer-Bhatia_Session-1-Implementing-Urban-Infrastructure.pdf</t>
  </si>
  <si>
    <t>https://www.unescap.org/sites/default/files/S2.4%20Digital%20Infrastructure%2C%20AIIB.pdf</t>
  </si>
  <si>
    <t>https://www.unescap.org/sites/default/files/Myanmar%20Country%20Presentation.pdf</t>
  </si>
  <si>
    <t>https://www.unescap.org/sites/default/d8files/knowledge-products/Country_Presentation_Template.pdf</t>
  </si>
  <si>
    <t>https://www.unescap.org/sites/default/files/0.Palau_.pdf</t>
  </si>
  <si>
    <t>https://www.unescap.org/sites/default/files/Presentation%20Sri%20Lanka.pdf</t>
  </si>
  <si>
    <t>https://www.unescap.org/sites/default/d8files/3.5%20Myanmar%20Presentation.pdf</t>
  </si>
  <si>
    <t>https://www.unescap.org/sites/default/files/Country%20presentation%20Bhutan%20EGM%20BKK%20April%202014.pdf</t>
  </si>
  <si>
    <t>https://www.unescap.org/sites/default/d8files/event-documents/EGM_Presentation_Day_3.pdf</t>
  </si>
  <si>
    <t>https://southbaycities.org/wp-content/uploads/2023/01/05.23.23-Senior-Services-meeting-notes.pdf</t>
  </si>
  <si>
    <t>https://apip.gov.gn/ficheprojet/1609837211.pdf</t>
  </si>
  <si>
    <t>https://www.nwmb.com/iku/list-all-site-files/public-hearings/2016-1/nwmb-public-hearing-to-consider-total-allowable-harvest-for-bluenose-east-caribou/proposal-for-decision-and-supporting-evidence-6/6008-gn-presentation-at-january-2016-hto-consultations-nunavut-wildlife-management-process-eng-1/file</t>
  </si>
  <si>
    <t>https://www.paediatricsandchildhealthjournal.co.uk/article/S1751-7222(16)30018-X/pdf</t>
  </si>
  <si>
    <t>https://afcwp.asean.org/wp-content/uploads/2020/07/ANNEX-14-4.4-WC-FINC-slides-for-18th-SLC-meeting-asof18Oct-1.pdf</t>
  </si>
  <si>
    <t>https://webstor.srmist.edu.in/web_assets/srm_mainsite/files/downloads/CS0438_decision_support_systems_updated.pdf</t>
  </si>
  <si>
    <t>https://mma.prnewswire.com/media/1328920/Lundin_Gold_Inc__Lundin_Gold_to_Present_at_Virtual_Town_Hall_Mee.pdf?p=pdf</t>
  </si>
  <si>
    <t>https://mma.prnewswire.com/media/1721602/Pembina_Pipeline_Corporation_Pembina_Pipeline_Corporation_Declar.pdf?p=pdf</t>
  </si>
  <si>
    <t>https://mma.prnewswire.com/media/561206/Governor_General_of_Canada_Governor_General_David_Johnston_s_Las.pdf</t>
  </si>
  <si>
    <t>https://mma.prnewswire.com/media/1860790/Kincora_Copper_Limited_Highest_grade_assays_to_date_from_Trundle.pdf?p=pdf</t>
  </si>
  <si>
    <t>https://mma.prnewswire.com/media/1218596/20200723_Figure_1.pdf?p=pdf</t>
  </si>
  <si>
    <t>https://mma.prnewswire.com/media/2041310/Lundin_Mining_Corporation_Lundin_Mining_to_Acquire_a_Majority_In.pdf?p=pdf</t>
  </si>
  <si>
    <t>https://mma.prnewswire.com/media/1162103/Vermilion_Energy_Inc__Vermilion_Energy_Inc__Reports_Voting_Resul.pdf?p=pdf</t>
  </si>
  <si>
    <t>https://mma.prnewswire.com/media/1868368/SSB_Q2_2022_Earnings_Call.pdf?p=pdf</t>
  </si>
  <si>
    <t>https://mma.prnewswire.com/media/1984317/Pembina_Pipeline_Corporation_Pembina_Pipeline_Corporation_Provid.pdf?p=pdf</t>
  </si>
  <si>
    <t>https://mma.prnewswire.com/media/1936835/Lucara_Diamond_Corp__2022_GUIDANCE_ON_TRACK_FOLLOWING_STRONG_OPE.pdf?p=pdf</t>
  </si>
  <si>
    <t>https://www.windhamnh.gov/DocumentCenter/View/132/Power-Point-Presentation-PDF?bidId=</t>
  </si>
  <si>
    <t>https://www.puc.nh.gov/EESE%20Board/Meetings/2010/20101008Mtg/RMANH%20EEP%20presentation%20-%20EESE%20Board%2010-8-10.pdf</t>
  </si>
  <si>
    <t>https://lebanonnh.gov/AgendaCenter/ViewFile/Minutes/_08242020-2262</t>
  </si>
  <si>
    <t>https://www.concordnh.gov/DocumentCenter/View/8212/Presentation-of-Technology-Recommendations-to-Parking-Committee?bidId=</t>
  </si>
  <si>
    <t>https://www.strathamnh.gov/planning-board/files/grassfertilizer-pamphlet</t>
  </si>
  <si>
    <t>https://www.sau26.org/cms/lib/NH02217442/Centricity/Domain/417/MSD%20School%20Board%20Presentation%207.12.21%20Slides.pdf</t>
  </si>
  <si>
    <t>https://www.townofsalemnh.org/sites/g/files/vyhlif7996/f/pages/2019-07-29_bos_presentationpd_and_fd_final.pdf</t>
  </si>
  <si>
    <t>https://www.ncdhhs.gov/side-side-presentation-sept-2023/download?attachment</t>
  </si>
  <si>
    <t>https://www.nashuanh.gov/DocumentCenter/View/16765/HRTEast-LCM-Presentation</t>
  </si>
  <si>
    <t>https://www.nh.gov/dot//media/documents/budget-presentation-senate.pdf</t>
  </si>
  <si>
    <t>https://ohiofairs.org/convention_docs/April2021_501C3_PRESENTATION.pdf</t>
  </si>
  <si>
    <t>https://www.oregon.gov/aviation/Documents/DBE%20Program/2021-2023/Report%20and%20Slides/Keen_FinalODAPresentationMar2021.pdf</t>
  </si>
  <si>
    <t>https://www.oregonlegislature.gov/dembrow/WGitemsyouthEmployment/6-23%20Bueker%20OYDC%20Youth%20Workforce%20Presentation.pdf</t>
  </si>
  <si>
    <t>https://www.oregon.gov/das/Financial/Payroll/Documents/April%202018%20Forum%20Presentation.pdf</t>
  </si>
  <si>
    <t>https://www.oregon.gov/ODOT/MCT/Mobility%20Document%20Retention/4-11-19/US97_Guardrail_MAC_Presentation.pdf</t>
  </si>
  <si>
    <t>https://www.oregon.gov/odot/MCT/Mobility%20Document%20Retention/06-17-2021/OR238_Cheshire_Way_Roundabout_ORS366.215_Presentation.pdf</t>
  </si>
  <si>
    <t>https://www.oregon.gov/puc/utilities/Documents/NGFF_WS3-NWNPresentation.pdf</t>
  </si>
  <si>
    <t>https://www.oregon.gov/puc/utilities/Documents/NGFF-WS4a-Presentation-20210927.pdf</t>
  </si>
  <si>
    <t>https://www.oregon.gov/highered/about/Documents/Commission/Transfer%20Council/COMMISSION/2023/3-May-11/Exhibit%201%20-%208.1%20-%20HECC%20Ways%20and%20Means%20Presentation.pdf</t>
  </si>
  <si>
    <t>https://www.oregon.gov/oha/HPA/dsi-tc/LearningCollabSessionDocs/3-17-22%20Care%20Management%20Presentation%20OHA.pdf</t>
  </si>
  <si>
    <t>https://extension.oregonstate.edu/sites/default/files/documents/9451/canopy-view-news-fall-2019-issue-4-email-only.pdf</t>
  </si>
  <si>
    <t>https://www.divinediagnocare.org/participant-flow-module-presentation-slides_YTozMzo2.pdf</t>
  </si>
  <si>
    <t>https://em.sprosivracha.com/participant-flow-module-presentation-slides_Yjo0MjoxNw.pdf</t>
  </si>
  <si>
    <t>https://education.ohio.gov/getattachment/Topics/Data/EMIS/EMIS-Training/New-EMIS-Coordinator-Training/New-EMIS-Coordinator-Training-%E2%80%93-In-Person-Combined-April-2024.pdf.aspx?lang=en-US</t>
  </si>
  <si>
    <t>https://www.unescap.org/sites/default/d8files/Session%205%20-%20BHUTAN%20Presentation%20Cambodia.pdf</t>
  </si>
  <si>
    <t>https://www.unescap.org/sites/default/files/ESCAP%20Presentation_Integrated%20Transport%20Planning%20Model.pdf</t>
  </si>
  <si>
    <t>https://www.unescap.org/sites/default/d8files/event-documents/7.4_Session%207_Issues%20Presentation_PIFS%20Henry%20Cocker_0.pdf</t>
  </si>
  <si>
    <t>https://www.unescap.org/sites/default/d8files/event-documents/1_FIJI-Internet%20Exchange%20Point%20Presentation%2019102022.pdf</t>
  </si>
  <si>
    <t>https://www.unescap.org/sites/default/d8files/Country_Presentation_Template_0.pdf</t>
  </si>
  <si>
    <t>https://www.unescap.org/sites/default/files/UNESCAP_2ndMTNG_Session4-PAKISTAN.pdf</t>
  </si>
  <si>
    <t>https://www.unescap.org/sites/default/d8files/Country%20Experience%204_Pacific_Prof.%20Biman%20Prasad_Presentation.pdf</t>
  </si>
  <si>
    <t>https://www.unescap.org/sites/default/files/2-7_Ahmad_presentation.pdf</t>
  </si>
  <si>
    <t>https://www.unescap.org/sites/default/files/1_Malaysia_DI-CoP_WS_1-4Dec2020.pdf</t>
  </si>
  <si>
    <t>https://www.unescap.org/sites/default/d8files/event-documents/UNESCAP%20Presentation_020321_Final.pdf</t>
  </si>
  <si>
    <t>https://mma.prnewswire.com/media/1485583/Lucara_Diamond_Corp__Lucara_Annual_General_Meeting_to_be_Held_Ma.pdf?p=pdf</t>
  </si>
  <si>
    <t>https://mma.prnewswire.com/media/1574347/Exhibit_99_1___FINAL_Project_FLAVOR_Investor_Presentation_2021_07_14.pdf?p=pdf</t>
  </si>
  <si>
    <t>https://mma.prnewswire.com/media/1744561/Kincora_Copper_Limited_Kincora_provides_positive_exploration_and.pdf?p=pdf</t>
  </si>
  <si>
    <t>https://mma.prnewswire.com/media/1422048/Thymox_THYMOX__disinfectant_spray_approved_by_EPA_for_use_agains.pdf?p=pdf</t>
  </si>
  <si>
    <t>https://mma.prnewswire.com/media/1867644/Cognizant_Q2_2022_Earnings_Infographic.pdf?p=original</t>
  </si>
  <si>
    <t>https://mma.prnewswire.com/media/970263/ShaMaran_Petroleum_Corp__Shamaran_to_Present_At_Pareto_Securitie.pdf?p=pdf</t>
  </si>
  <si>
    <t>https://mma.prnewswire.com/media/2164379/2Q_2023_Press_Release_Final_7_28_2023.pdf?p=pdf</t>
  </si>
  <si>
    <t>https://mma.prnewswire.com/media/1275780/Josemaria_Resources_Inc__Josemaria_to_Present_At_Virtual_Town_Ha.pdf?p=original</t>
  </si>
  <si>
    <t>https://mma.prnewswire.com/media/2186560/JKHY__PDF.pdf?p=pdf</t>
  </si>
  <si>
    <t>https://mma.prnewswire.com/media/1876123/Lucara_Diamond_Corp__LUCARA_ANNOUNCES_STRONG_Q2_2022_FINANCIAL_A.pdf?p=pdf</t>
  </si>
  <si>
    <t>https://www.berlinnh.gov/fire-department/files/fire-department-budget-presentation</t>
  </si>
  <si>
    <t>https://www.nh.gov/dot/media//documents/budget-presentation-senate.pdf</t>
  </si>
  <si>
    <t>https://www.governor.nh.gov/sites/g/files/ehbemt336/files/documents/20200603-presentation.pdf</t>
  </si>
  <si>
    <t>https://extension.unh.edu/sites/default/files/migrated_unmanaged_files/Resource007580_Rep11027.pdf</t>
  </si>
  <si>
    <t>https://www.watervillevalleynh.gov/home/files/12012020-town-govt-presentation-slides</t>
  </si>
  <si>
    <t>https://www.nh-hotels.com/documents/B2B%20Manual%20-%20Business%20travel-%20May2019_tcm228-304234.pdf</t>
  </si>
  <si>
    <t>https://www.nashuanh.gov/DocumentCenter/View/3803/Lead-Prevention-andHealthy-Homes-Presentation-PDF?bidId=</t>
  </si>
  <si>
    <t>https://www.nh-hotels.com/documents/B2B%20Manual%20-%20Business%20travel-%20May2019_tcm227-304234.pdf</t>
  </si>
  <si>
    <t>https://wwwv.tsgh.ndmctsgh.edu.tw/files/web/192/file_up/10052/7381/1090213_ANCA%20negative%20pauci-immune%20GN.pdf</t>
  </si>
  <si>
    <t>https://apip.gov.gn/ficheprojet/1609238134.pdf</t>
  </si>
  <si>
    <t>https://courses.edx.org/c4x/DelftX/DDA691x/asset/Template_final_presentation_AF.pdf</t>
  </si>
  <si>
    <t>https://www.agbiz.co.za/uploads/AgbizNews19/190815_Changes%20to%20Regulations%20GN42496%20-%20Melcus%20Nel.pdf</t>
  </si>
  <si>
    <t>https://www.gastroxtrem.de/media/pdf/33/0a/94/Datenblatt-Gewerbetiefkuhlschrank-Modell-KYRA-GN-140.pdf</t>
  </si>
  <si>
    <t>https://www.nirb.ca/portal/dms/script/dms_download.php?fileid=346988</t>
  </si>
  <si>
    <t>https://scsoccer.demosphere-secure.com/_files/2022%20SoccerPresentation1.pdf</t>
  </si>
  <si>
    <t>https://msw.slu.edu/academics/graduate/pdfs/doctoral_defense_readiness_fillable.pdf</t>
  </si>
  <si>
    <t>https://www.scusd.edu/sites/main/files/file-attachments/10.1_world_languages_board_presentation.pptx_.pdf</t>
  </si>
  <si>
    <t>https://www.treasurer.ca.gov/cdiac/webinars/2017/20171115/presentation.pdf</t>
  </si>
  <si>
    <t>https://vfwauxiliary.org/wp-content/uploads/Treasurer-and-Trustee-Presentation-Handout.pdf</t>
  </si>
  <si>
    <t>https://www.treasurer.ca.gov/cdiac/seminars/2018/20181101/presentation.pdf</t>
  </si>
  <si>
    <t>https://www.oregon.gov/odot/RPTD/Documents/VAM-Workshop2-Presentation.pdf</t>
  </si>
  <si>
    <t>https://www.oregon.gov/ohcs/get-involved/Documents/committees/HTF/04-15-2022-HSS-Funding-Overview-Presentation-for-Unhoused%20Network.pdf</t>
  </si>
  <si>
    <t>https://www.oregon.gov/energy/facilities-safety/facilities/Council%20Meetings/2019-05-16-17%20Powerpoint%20Presentation.pdf</t>
  </si>
  <si>
    <t>https://www.oregon.gov/oha/OEBB/Documents/2018-IC-Slides-WDG.pdf</t>
  </si>
  <si>
    <t>https://westlinnoregon.gov/system/files/fileattachments/planning/page/55331/urban_renewal_presentation.pdf</t>
  </si>
  <si>
    <t>https://olis.oregonlegislature.gov/liz/2023r1/Downloads/CommitteeMeetingDocument/262376</t>
  </si>
  <si>
    <t>https://www.oregon.gov/aviation/AVB/Documents/2021/12_02/11.%20Airports%20Presentation%2012.02.2021.pdf</t>
  </si>
  <si>
    <t>https://www.oregon.gov/ODA/shared/Documents/Publications/NaturalResources/PermanentTaxRateLimitspresentation.pdf</t>
  </si>
  <si>
    <t>https://www.oregonmetro.gov/sites/default/files/2017/06/30/EVA_Summary_Presentation_05312017.pdf</t>
  </si>
  <si>
    <t>https://www.tualatinoregon.gov/sites/default/files/fileattachments/planning/project/37115/exhibit_h_presentation_to_arb_-_ar_19-0005_final.pdf</t>
  </si>
  <si>
    <t>https://www.unescap.org/sites/default/files/Nepal-Forest-Fire-Risk-Management.pdf</t>
  </si>
  <si>
    <t>https://www.unescap.org/sites/default/files/4.ECE_ForFITS_Vensim.pdf</t>
  </si>
  <si>
    <t>https://www.unescap.org/sites/default/d8files/0.Micronesia.pdf</t>
  </si>
  <si>
    <t>https://www.unescap.org/sites/default/files/13-%20Country%20presentation%20on%20Speed%20Management-Vietnam.pdf</t>
  </si>
  <si>
    <t>https://www.unescap.org/sites/default/d8files/event-documents/4b_Host%20Country%20Presentation.pdf</t>
  </si>
  <si>
    <t>https://www.unescap.org/sites/default/files/Country-Cambodia1.pdf</t>
  </si>
  <si>
    <t>https://www.unescap.org/sites/default/files/Ministry%20of%20Construction%20Presentation.pdf</t>
  </si>
  <si>
    <t>https://www.treasurer.ca.gov/able/events/webinars/2020/20200916/slides.pdf</t>
  </si>
  <si>
    <t>https://mma.prnewswire.com/media/1924489/3Q_22_Ally_Press_Release.pdf</t>
  </si>
  <si>
    <t>https://mma.prnewswire.com/media/1325630/Knowledge_Action_Change.pdf?p=pdf</t>
  </si>
  <si>
    <t>https://mma.prnewswire.com/media/697951/Aluminum_Association_of_Canada_G7_national_aluminium_association.pdf?p=original</t>
  </si>
  <si>
    <t>https://mma.prnewswire.com/media/1423465/20210120_KCC_Corporate_Presentation.pdf?p=pdf</t>
  </si>
  <si>
    <t>https://mma.prnewswire.com/media/1624410/210913_Pareto_Conference__rev.pdf?p=pdf</t>
  </si>
  <si>
    <t>https://mma.prnewswire.com/media/1871724/Novelis_Q1_FY_23_Results.pdf?p=original</t>
  </si>
  <si>
    <t>https://mma.prnewswire.com/media/1506271/05_10_21_Earnings_Release.pdf?p=pdf</t>
  </si>
  <si>
    <t>https://mma.prnewswire.com/media/1513314/2021_05_19_LUG_AGM_TO_BE_HELD_JUNE_24__2021_F.pdf?p=pdf</t>
  </si>
  <si>
    <t>https://mma.prnewswire.com/media/2298170/Keyera_Corp__Keyera_Provides_Business_Update_and_2024_Guidance.pdf?p=pdf</t>
  </si>
  <si>
    <t>https://mma.prnewswire.com/media/839552/Newmont_Letter.pdf?p=pdf</t>
  </si>
  <si>
    <t>https://www.nh-hotels.com/documents/B2B%20Manual%20-%20Travel%20Agencies-%20March2019_tcm225-304303.pdf</t>
  </si>
  <si>
    <t>https://www.amherstnh.gov/sites/g/files/vyhlif4116/f/pages/prew_presentation_supplement_12.2.20_2.pdf</t>
  </si>
  <si>
    <t>https://mayinstitute.cdn.neptuneweb.com/pdfs/NH%20ISF%20presentation%20Malloy%20Nov%202015.pptx.pdf</t>
  </si>
  <si>
    <t>https://www.nhmunicipal.org/sites/default/files/uploads/webinars/2019-timber-tax-presentation-municipal_pdf.pdf</t>
  </si>
  <si>
    <t>https://www.rochesternh.gov/public-works/water-pollution-flood-reduction-workgroup/files/march30presentation</t>
  </si>
  <si>
    <t>https://www.hamptonnh.gov/Archive/ViewFile/Item/2983</t>
  </si>
  <si>
    <t>https://dph.georgia.gov/sites/dph.georgia.gov/files/related_files/site_page/TAP%20Report%20Presentation%20for%201.19.2016.pdf</t>
  </si>
  <si>
    <t>https://pki.kentcountymi.gov/Departments/CountyAdministrator/Performance/2020/Treasurer-Presentation.pdf</t>
  </si>
  <si>
    <t>https://ohio.org/static/uploads/pdfs/CoOp_Presentation_PROOFED_FINAL_10_12_21.pdf</t>
  </si>
  <si>
    <t>https://www.agacgfm.org/Images/ChapterWebsites/Central-Ohio-Chapter/libraries/files/T3_GASB%2096%20Presentation.pdf</t>
  </si>
  <si>
    <t>https://www.treasurer.ca.gov/cpcfa/calcap/roundtable/2019/20191008/20191008-presentation.pdf</t>
  </si>
  <si>
    <t>https://deainfo.nci.nih.gov/advisory/ctac/archive/1111/A%20Common%20CDMS%20for%20the%20Cooperative%20Groups.pdf</t>
  </si>
  <si>
    <t>https://scag.ca.gov/sites/main/files/file-attachments/ewg120921min.pdf?1640738406</t>
  </si>
  <si>
    <t>https://www.dhp.virginia.gov/taskforce/minutes/20150616/DrugCourtPresentation06162015.pdf</t>
  </si>
  <si>
    <t>https://d3n9y02raazwpg.cloudfront.net/townofwendellnc/493942c7-7a55-11ed-9024-0050569183fa-f4a789fe-cf9f-41be-995f-b6a47882782e-1689771403.pdf</t>
  </si>
  <si>
    <t>https://www.gastroxtrem.de/media/pdf/c9/fe/1a/Datenblatt-Saladette-mit-Glasaufsatz-Modell-GN-3100-TNS.pdf</t>
  </si>
  <si>
    <t>https://lessondocs.edgenuity.com/1ecea632-f56a-11e2-9edd-bc764e043e0c/guided-notes/student/22523374FBABA1D16FDC95D8AE1E7406/3008-12-07-CreatePresentation-GN-SE.pdf</t>
  </si>
  <si>
    <t>https://www.gastroxtrem.de/media/pdf/87/8c/a1/Datenblatt-Edelstahl-Fischkuhlschrank-GN-600-TNF.pdf</t>
  </si>
  <si>
    <t>https://www.alarm-uk.org/sites/default/files/8C%20CN%20%26%20GN%20-%20the%20practical%20effect%20on%20your%20job.pdf</t>
  </si>
  <si>
    <t>https://www.oregon.gov/odot/MCT/Mobility%20Document%20Retention/8-13-20/K19918_Portland_Metropolitan_Presentation.pdf</t>
  </si>
  <si>
    <t>https://www.oregon.gov/oha/PEBB/docs/boardattachments/20171017/Bdatt.5_KaiserMedicalPlan_20171017.pdf</t>
  </si>
  <si>
    <t>https://www.bendoregon.gov/Home/ShowDocument?id=40671</t>
  </si>
  <si>
    <t>https://olis.oregonlegislature.gov/liz/2023R1/Downloads/CommitteeMeetingDocument/273893</t>
  </si>
  <si>
    <t>https://www.oregon.gov/odot/MCT/Mobility%20Document%20Retention/02-10-2022/OR47PedCrossingatSchoolDistrictOfficeBanksK00011SFPresentation.pdf</t>
  </si>
  <si>
    <t>https://olis.oregonlegislature.gov/liz/2023I1/Downloads/CommitteeMeetingDocument/277681</t>
  </si>
  <si>
    <t>https://www.staytonoregon.gov/page/open/2474/0/February%2013%202023%20-%20Homelessness%20Task%20Force%20Presentation.pdf</t>
  </si>
  <si>
    <t>https://www.portlandoregon.gov/bds/article/412371</t>
  </si>
  <si>
    <t>https://townoforegonwi.gov/wp-content/uploads/2021/05/Autumn-Ridge-Presentation-for-May-18-Plan-Commission-Meeting.pdf</t>
  </si>
  <si>
    <t>https://www.oregon.gov/ODA/AboutUs/Documents/Board%20of%20Agriculture/09-18/SF%20OR%20ODA%20Presentation.pdf</t>
  </si>
  <si>
    <t>https://www.oregon.gov/oha/HPA/DSI-HERC/MeetingDocuments/VbBS-Minutes-11-17-2022-with-attachments.pdf</t>
  </si>
  <si>
    <t>https://cdn.literacytrust.org.uk/media/documents/1._Teaching_Vocabulary_Within_the_Curriculum_-_presentation.pdf</t>
  </si>
  <si>
    <t>https://www.treasurer.ca.gov/cpcfa/calcap/roundtable/2017/20171003/20171003-presentation.pdf</t>
  </si>
  <si>
    <t>https://www.beavercreekohio.gov/DocumentCenter/View/5212/Willowcrest-Public-Meeting-Presentation</t>
  </si>
  <si>
    <t>https://www.nevadatreasurer.gov/uploadedFiles/treasurernvgov/content/PublicInfo/AB466Presentation.pdf</t>
  </si>
  <si>
    <t>https://www.treasurer.ca.gov/able/events/webinars/2021/20210421/slides.pdf</t>
  </si>
  <si>
    <t>https://oksenate.gov/sites/default/files/2021-01/Treasurer%20Budget%20Presentation-Senate-FINAL.pdf</t>
  </si>
  <si>
    <t>https://www.treasurer.ca.gov/cdiac/seminars/2016/20161026/day1/introduction.pdf</t>
  </si>
  <si>
    <t>https://www.kitsapgov.com/das/Documents/Treasurer%20Presentation%202018.pdf</t>
  </si>
  <si>
    <t>https://www.unescap.org/sites/default/files/5-1_Ogawa_presentation.pdf</t>
  </si>
  <si>
    <t>https://www.unescap.org/sites/default/d8files/event-documents/PRF%20Presentation%20Nov%202021_Denton%20Day3.pdf</t>
  </si>
  <si>
    <t>https://www.unescap.org/sites/default/files/5.Lao%20PDR.pdf</t>
  </si>
  <si>
    <t>https://www.unescap.org/sites/default/files/Mainstreaming%20Project%20Presentation%2012.6.pdf</t>
  </si>
  <si>
    <t>https://www.unescap.org/sites/default/d8files/knowledge-products/Sri%20Lanka%20Country%20Presentation.pdf</t>
  </si>
  <si>
    <t>https://www.unescap.org/sites/default/d8files/2.11.Georgia.pdf</t>
  </si>
  <si>
    <t>https://www.unescap.org/sites/default/files/1.2%20TF%20for%20SME%20and%20Agri%20presentation_1.pdf</t>
  </si>
  <si>
    <t>https://www.unescap.org/sites/default/files/Introductory%20Presentation.pdf</t>
  </si>
  <si>
    <t>https://www.unescap.org/sites/default/d8files/event-documents/Tuvalu%20National%20Trade%20Development%20Strategy%20Validation%20Workshop%20Agenda.pdf</t>
  </si>
  <si>
    <t>https://www.unescap.org/sites/default/files/1_Australia_DI-CoP_WS_1-4Dec2020.pdf</t>
  </si>
  <si>
    <t>https://www.unescap.org/sites/default/files/Myanmar%20STI_UNESCAP.pdf</t>
  </si>
  <si>
    <t>https://www.unescap.org/sites/default/d8files/Session%205%20-%20Final%20Kiribati%20Presentation%205%20March%202015.pdf</t>
  </si>
  <si>
    <t>https://www.unescap.org/sites/default/files/ESCAP%20Presentation_Logistics%20Information%20System.pdf</t>
  </si>
  <si>
    <t>https://mma.prnewswire.com/media/1590446/Viatris_2Q21_Earnings_Release_08_08_2021.pdf?p=original</t>
  </si>
  <si>
    <t>https://mma.prnewswire.com/media/1169155/First_United_Driver_Management.pdf?p=pdf</t>
  </si>
  <si>
    <t>https://mma.prnewswire.com/media/1763718/GES_Independent_Directors_updated_version.pdf?p=original</t>
  </si>
  <si>
    <t>https://mma.prnewswire.com/media/1323552/Obsidian_Energy_Ltd__Obsidian_Energy_Announces_Extension_to_our.pdf?p=pdf</t>
  </si>
  <si>
    <t>https://mma.prnewswire.com/media/1168635/Lundin_Gold_Inc__Lundin_Gold_Annual_General_Meeting_To_Be_Held_J_2.pdf?p=pdf</t>
  </si>
  <si>
    <t>https://mma.prnewswire.com/media/1498806/SSB_Q1_2021_Earnings_Call_FINAL.pdf?p=original</t>
  </si>
  <si>
    <t>https://mma.prnewswire.com/media/1220672/Ovintiv_Inc__Ovintiv_Reports_Second_Quarter_Financial_and_Operat.pdf?p=original</t>
  </si>
  <si>
    <t>https://mma.prnewswire.com/media/2268647/Novelis_Q2FY24_Results.pdf?p=original</t>
  </si>
  <si>
    <t>https://mma.prnewswire.com/media/1940533/Novelis_Q2FY23_Results.pdf?p=original</t>
  </si>
  <si>
    <t>https://mma.prnewswire.com/media/799034/WCG___2019_Guidance_FINAL.pdf?p=pdf</t>
  </si>
  <si>
    <t>https://marioncountysc.com/images/uploads/Marion_County_Implementation_Plan_FINAL.pdf</t>
  </si>
  <si>
    <t>https://scworks.org/sites/scworks/files/September%2030%2C%202021%20State%20Workforce%20Development%20Board%20Meeting%20Materials-presentation.pdf</t>
  </si>
  <si>
    <t>https://www.socialstudiessuccess.com/wp-content/uploads/2019/11/US-History-EOC-Escape-Room-Activity-preview.pdf</t>
  </si>
  <si>
    <t>https://www.floridapsc.com/pscfiles/website-files/PDF/Utilities/Electricgas/TenYearSitePlans//2023/FRCC_Presentation.pdf</t>
  </si>
  <si>
    <t>https://extension.unh.edu/sites/default/files/migrated_unmanaged_files/Resource007051_Rep10201.pdf</t>
  </si>
  <si>
    <t>https://www.ihs.gov/doh/documents/New%20Dental%20Provider%20Orientation%20Presentation.pdf</t>
  </si>
  <si>
    <t>https://www.gencourt.state.nh.us/statstudcomm/committees/1411/documents/2019.06.07%20Presentation%20by%20CDFA.pdf</t>
  </si>
  <si>
    <t>https://www.swrpc.org/wp-content/uploads/2021/03/NH9-W-Presentation_final.pdf</t>
  </si>
  <si>
    <t>https://www.sau63.org/cms/lib/NH01912507/Centricity/domain/77/20-21%20agendas%20and%20minutes/Distance%20Learning%20Effectiveness%20Committee%20Presentation%20vs%203.pdf</t>
  </si>
  <si>
    <t>https://nhoralhealth.org/blog/wp-content/uploads/2015/03/Nancy_Martin_021315_Presentation_Summary.pdf</t>
  </si>
  <si>
    <t>https://www.peerta.acf.hhs.gov/sites/default/files/public/uploaded_files/Acronyms%20clarification%20for%20ERG%20Presentation_LK-nh.pdf</t>
  </si>
  <si>
    <t>https://peerta.acf.hhs.gov/sites/default/files/uploaded_files/Acronyms%20clarification%20for%20ERG%20Presentation_LK-nh.pdf</t>
  </si>
  <si>
    <t>https://academicworks.cuny.edu/cgi/viewcontent.cgi?article=5369&amp;context=gc_etds</t>
  </si>
  <si>
    <t>https://faculty.fiu.edu/~surisc/SPC%203602%20Test%203%20Study%20Guide.pdf</t>
  </si>
  <si>
    <t>https://www.scusd.edu/sites/main/files/file-attachments/11.1_surplus_property_presentation_-_2024.3.18.pptx_.pdf</t>
  </si>
  <si>
    <t>https://www.brookings.edu/wp-content/uploads/2023/04/1.2.1-David-Byrne-discussant-presentation.pdf</t>
  </si>
  <si>
    <t>https://u.osu.edu/sweeney-376/files/2021/08/Presentation-Rubric.pdf</t>
  </si>
  <si>
    <t>https://www.mjc.edu/instruction/workforcedev/documents/da_cert_presentation_2024.pdf</t>
  </si>
  <si>
    <t>https://www.usna.edu/EE/ee434/Handouts/Final%20Exam%20Presentation%20Instructions.pdf</t>
  </si>
  <si>
    <t>https://cre.fsu.edu/sites/g/files/upcbnu391/files/Oral%20Presentation%20Tips.pdf</t>
  </si>
  <si>
    <t>https://duluthmn.gov/media/websubscriptions/151/20240119-151-15957.pdf</t>
  </si>
  <si>
    <t>https://www.wvlegislature.gov/legisdocs/misc/budgethearings/2023/Budget%20Presentation%20--%20Treasurer.pdf</t>
  </si>
  <si>
    <t>https://www.treasurer.ca.gov/caeatfa/meeting/2017/20170117/presentation/4c.pdf</t>
  </si>
  <si>
    <t>https://medicaid.ohio.gov/static/Stakeholders%2C+Partners/ReportsandResearch/Medicaid+Quarterly+Dashboards/2022/Q3/Stark.pdf</t>
  </si>
  <si>
    <t>https://moneywise.adventist.org/files/curriculum_guide:_the_role_and_function_of_a_treasurer_and_building_an_officer_team_156.pdf</t>
  </si>
  <si>
    <t>https://www.oregon.gov/puc/utilities/Documents/TxWorkshop-PGE-Presentation.pdf</t>
  </si>
  <si>
    <t>https://industry.traveloregon.com/wp-content/uploads/2024/03/Oregon-GovCon-Resident-Presentation.pdf</t>
  </si>
  <si>
    <t>https://www.oregon.gov/geo/FIT%20Documents/PowerLinesStakeholders-20180511-Babinski%20BLM%20presentation%201.pdf</t>
  </si>
  <si>
    <t>https://www.boem.gov/renewable-energy/state-activities/or-tf-mtg-presentationpdf</t>
  </si>
  <si>
    <t>https://www.oregon.gov/odot/MCT/Mobility%20Document%20Retention/10-13-2022/US101GearhartFacilityPlanSFPresentation.pdf</t>
  </si>
  <si>
    <t>https://www.columbiacountyor.gov/media/Public%20Health/COVID/Gov%20Brown%20Reopening%20Oregon%20Framework%20Presentation_v4%2004202020.pdf</t>
  </si>
  <si>
    <t>https://www.oregonlegislature.gov/committees/swf/WorkgroupDocuments/David%20Barenberg%20and%20Jaye%20Fraser,%20SAIF%20(presentation%20-%204-9-2018).pdf</t>
  </si>
  <si>
    <t>https://www.oregon.gov/ode/about-us/stateboard/Documents/May%202015%20Meeting%20Documents/4.2-oregon-arts-standards.pdf</t>
  </si>
  <si>
    <t>https://www.tualatinoregon.gov/sites/default/files/fileattachments/planning/project/37589/presentation_to_arb_-_ar_19-0008.pdf</t>
  </si>
  <si>
    <t>https://www.mcminnvilleoregon.gov/sites/default/files/fileattachments/city_council/meeting/18311/yamhill_county_project_update_6.30.2020.pdf</t>
  </si>
  <si>
    <t>https://www.oregon.gov/oem/Documents/OSSPAC_2019_01_08_City_Club_CEI.pdf</t>
  </si>
  <si>
    <t>https://safety.uoregon.edu/sites/default/files/portland_police_bureau_-_u_of_o_presentation.pdf</t>
  </si>
  <si>
    <t>https://www.milwaukieoregon.gov/sites/default/files/fileattachments/City%20Council/meeting/98181/ss_1_-_passarelli_-_pge_presentation_testbed_presentation_to_milwaukie_finalv2.pdf</t>
  </si>
  <si>
    <t>https://research.uoregon.edu/sites/research1.uoregon.edu/files/2023-03/Beginner%20Grad%20Presentation_2023_Final.pdf</t>
  </si>
  <si>
    <t>https://www.eugene-or.gov/DocumentCenter/View/67303/ESF-Financial-Analysis-Option-1-Presentation-9-19-22-revised</t>
  </si>
  <si>
    <t>https://www.unescap.org/sites/default/d8files/event-documents/Infrastructure%20Financing%20in%20Kyrgyzstan_0.pdf</t>
  </si>
  <si>
    <t>https://www.unescap.org/sites/default/files/Session%205%20-%20BHUTAN%20Presentation%20Cambodia.pdf</t>
  </si>
  <si>
    <t>https://www.unescap.org/sites/default/files/28%20Apr%202017%20-%20Group%202%20Presentation.pdf</t>
  </si>
  <si>
    <t>https://www.unescap.org/sites/default/files/Overview%20and%20progress%20of%20the%20project-%20Erlbeck.pdf</t>
  </si>
  <si>
    <t>https://www.unescap.org/sites/default/files/Presentation%20Guidelines_0.pdf</t>
  </si>
  <si>
    <t>https://www.unescap.org/sites/default/d8files/Session%202a_Mr.%20JeongIn%20Kim%2C%20ROK.pdf</t>
  </si>
  <si>
    <t>https://www.unescap.org/sites/default/d8files/event-documents/PPT%20-%20Ali%20Kharrazi.pdf</t>
  </si>
  <si>
    <t>https://www.unescap.org/sites/default/d8files/event-documents/Session%203_Zheng%20JIAN_final.pdf</t>
  </si>
  <si>
    <t>https://www.unescap.org/sites/default/d8files/knowledge-products/Presentation%20to%20UNESCAP%20by%20Karma%20Tenzin.pdf</t>
  </si>
  <si>
    <t>https://www.unescap.org/sites/default/files/1_Mongolia_DI-CoP_WS_1-4Dec2020.pdf</t>
  </si>
  <si>
    <t>https://www.unescap.org/sites/default/files/Breakout%204_Dr.%20Barbara%20Ramos.pdf</t>
  </si>
  <si>
    <t>https://www.unescap.org/sites/default/files/12.%20MIPAA%20Focal%20Point%20Presentation%20(Thailand).pdf</t>
  </si>
  <si>
    <t>https://mma.prnewswire.com/media/2168623/Novelis_Q1FY24_Results.pdf?p=original</t>
  </si>
  <si>
    <t>https://mma.prnewswire.com/media/1986311/Kincora_Copper_Limited_Kincora_commences_new_phase_of_drilling_a.pdf?p=pdf</t>
  </si>
  <si>
    <t>https://mma.prnewswire.com/media/2066199/1Q2023_Press_Release_Final_4_28_23.pdf?p=pdf</t>
  </si>
  <si>
    <t>https://mma.prnewswire.com/media/2236139/VIATRIS_Press_Release_Strategic_Update_Oct2023_FINAL.pdf?p=pdf</t>
  </si>
  <si>
    <t>https://mma.prnewswire.com/media/1997808/JKHY_Q2_FY23_Earnings.pdf?p=pdf</t>
  </si>
  <si>
    <t>https://mma.prnewswire.com/media/2010666/MEG_Energy_Corp__MEG_Energy_announces_2022_financial_and_operati.pdf?p=pdf</t>
  </si>
  <si>
    <t>https://mma.prnewswire.com/media/725143/Anadarko_Petroleum_Corporation_2Q18_Ops_Report.pdf?p=original</t>
  </si>
  <si>
    <t>https://mma.prnewswire.com/media/1500247/eHealth_2021_Q1_Earnings_Release.pdf</t>
  </si>
  <si>
    <t>https://mma.prnewswire.com/media/1438926/Lundin_Gold_Inc__Lundin_Gold_to_Release_2020_Year_End_Results_Fe.pdf?p=pdf</t>
  </si>
  <si>
    <t>https://mma.prnewswire.com/media/885376/Finance_Statements.pdf?p=pdf</t>
  </si>
  <si>
    <t>https://dublinohiousa.gov/dev/dev/wp-content/uploads/2017/04/02-042417FC-Debt-Presentation-all.pdf</t>
  </si>
  <si>
    <t>https://www.asx.com.au/asxpdf/20200211/pdf/44dzk9gn0dgz80.pdf</t>
  </si>
  <si>
    <t>https://cdnsm5-ss16.sharpschool.com/UserFiles/Servers/Server_1077313/File/Schools/CCAS/GN%20Pers%20Dev%20Vol%205%20New%20Approach%20Std%20Sz%20(1).pdf</t>
  </si>
  <si>
    <t>https://gn.dronacharya.info/CivilDept/Downloads/question_papers/IVsem/EngineeringGeology/unit-2/MMRX.pdf</t>
  </si>
  <si>
    <t>https://www.nwmb.com/iku/2013-11-09-01-41-51/2013-11-09-01-46-43/2016-1/nwmb-public-hearing-to-consider-total-allowable-harvest-for-bluenose-east-caribou/proposal-for-decision-and-supporting-evidence-6/6008-gn-presentation-at-january-2016-hto-consultations-nunavut-wildlife-management-process-eng-1/file</t>
  </si>
  <si>
    <t>https://www.quantedge.org/uploads/1/2/1/0/121010657/remarks_by_xie_yao_quan__forward_sitizen_initiative.pdf</t>
  </si>
  <si>
    <t>https://www.gencourt.state.nh.us/lba/budget/operating_budgets/2024-2025/House_Finance/Gov_Budget_Presentation.pdf</t>
  </si>
  <si>
    <t>https://iod.unh.edu/sites/default/files/media/NHChildrensBehav/presentation_28thannualresearch.pdf</t>
  </si>
  <si>
    <t>https://www.gencourt.state.nh.us/LBA/Budget/operating_budgets/2024-2025/Senate_Finance/DAS%20Senate%20Presentation%204.18.23.pdf</t>
  </si>
  <si>
    <t>https://cms5.revize.com/revize/peterboroughnh/Agenda%206-29-22.pdf</t>
  </si>
  <si>
    <t>https://www.rochesternh.gov/sites/g/files/vyhlif9211/f/uploads/march30presentation.pdf</t>
  </si>
  <si>
    <t>https://www.maine.gov/dhhs/mecdc/public-health-systems/lphd/district4/documents/mph-council-meeting-minutes-2021-02-09.pdf</t>
  </si>
  <si>
    <t>https://www.nhpcindia.com/assests/pzi_public/gallery/16859485690hi.pdf</t>
  </si>
  <si>
    <t>https://www.gencourt.state.nh.us/lba/budget/operating_budgets/2024-2025/HF_Division_II/PSTC%20D-II%20Budget%20Presentation%202-16-23.pdf</t>
  </si>
  <si>
    <t>https://apollo-gaia.org/Presentation1.pdf</t>
  </si>
  <si>
    <t>https://www.in.gov/sboa/files/Lambert_Indiana-Tourism-Association.pdf</t>
  </si>
  <si>
    <t>https://planning.clevelandohio.gov/gis2015/2020%20small%20area%20plans/St.%20Clair%20Superior/2017-07-07%20-%20MyGlenville%20MasterPlan%20-%20CPC%20-%20final_email.pdf</t>
  </si>
  <si>
    <t>https://mma.prnewswire.com/media/1141047/Ovintiv_Inc__Ovintiv_Restructures_Crude_Oil_Derivatives_to_Provi.pdf?p=original</t>
  </si>
  <si>
    <t>https://mma.prnewswire.com/media/1459293/ShaMaran_Petroleum_Corp__ShaMaran_to_Present_at_Pareto_Securitie.pdf?p=pdf</t>
  </si>
  <si>
    <t>https://mma.prnewswire.com/media/1527628/ShaMaran_Petroleum_Corp__ShaMaran_to_Present_at_Sm_bolagsdagarna.pdf?p=pdf</t>
  </si>
  <si>
    <t>https://mma.prnewswire.com/media/1995184/Cognizant_4Q22_Infographic.pdf?p=original</t>
  </si>
  <si>
    <t>https://mma.prnewswire.com/media/2004619/Epcor_Utilities_Inc__EPCOR_Announces_2022_Financial_Results.pdf?p=pdf</t>
  </si>
  <si>
    <t>https://mma.prnewswire.com/media/832260/Paramount_Resources_Ltd__Paramount_Resources_Ltd__Reports_2018_A.pdf?p=original</t>
  </si>
  <si>
    <t>https://mma.prnewswire.com/media/1167207/Q1_2020_Financial_Statements.pdf?p=pdf</t>
  </si>
  <si>
    <t>https://mma.prnewswire.com/media/1990120/SHW_4QYE_2022_Earnings_Presentation.pdf?p=pdf</t>
  </si>
  <si>
    <t>https://mma.prnewswire.com/media/1866943/SHW_2Q_2022_Earnings_Slides_v_FINAL.pdf?p=pdf</t>
  </si>
  <si>
    <t>https://mma.prnewswire.com/media/1928634/SHW_3Q_2022_Earnings_Slides__ID_f15a9688866b___1.pdf?p=original</t>
  </si>
  <si>
    <t>https://www.unescap.org/sites/default/files/Country%20Presentation%20Fiji.pdf</t>
  </si>
  <si>
    <t>https://www.unescap.org/sites/default/d8files/event-documents/7.1_Session%207_Intro%20Presentation_UNDESA%20Sai%20Naivoti_0.pdf</t>
  </si>
  <si>
    <t>https://www.unescap.org/sites/default/files/Fiji%20Country%20Presentation.pdf</t>
  </si>
  <si>
    <t>https://www.unescap.org/sites/default/d8files/knowledge-products/mc2013-wco.pdf</t>
  </si>
  <si>
    <t>https://www.unescap.org/sites/default/files/WIPO%20Bangkok%20Presentation%202.pdf</t>
  </si>
  <si>
    <t>https://www.unescap.org/sites/default/d8files/Presentation%20-%20Dry%20Ports%202_digital%20solutions.pdf</t>
  </si>
  <si>
    <t>https://www.unescap.org/sites/default/files/2.0%20Opening%20Presentation.pdf</t>
  </si>
  <si>
    <t>https://www.unescap.org/sites/default/files/Country%20presentation%20Nepal%20EGM%20BKK%20april%202014.pdf</t>
  </si>
  <si>
    <t>https://www.unescap.org/sites/default/d8files/3.5.Nepal_.pdf</t>
  </si>
  <si>
    <t>https://www.unescap.org/sites/default/files/Status%20and%20challenges%20on%20Geo-DRM_Samoa.pdf</t>
  </si>
  <si>
    <t>https://www.unescap.org/sites/default/files/Country%20presentation%20-%20Sri%20Lanka.pdf</t>
  </si>
  <si>
    <t>https://www.unescap.org/sites/default/d8files/Text.pdf</t>
  </si>
  <si>
    <t>https://www.unescap.org/sites/default/d8files/5.Lao%20PDR.pdf</t>
  </si>
  <si>
    <t>https://www.unescap.org/sites/default/files/3-1_Sohn_presentation_rev.pdf</t>
  </si>
  <si>
    <t>https://www.unescap.org/sites/default/d8files/event-documents/Panel%203%20Van%20Thi%20Thu%20Ha%2C%20Asia%20Monitor%20Resource%20Centre.pdf</t>
  </si>
  <si>
    <t>https://darkwing.uoregon.edu/~spsy/forms%20&amp;%20documents/Reading%20First%20Presentation2010_1_22.pdf</t>
  </si>
  <si>
    <t>https://olis.oregonlegislature.gov/liz/2023R1/Downloads/CommitteeMeetingDocument/272537</t>
  </si>
  <si>
    <t>https://www.staytonoregon.gov/page/open/2473/0/February%2013%202023%20-%20Homeless%20Task%20Force%20Presentation.pdf</t>
  </si>
  <si>
    <t>https://www.oregonlegislature.gov/mp/Documents/IPDPresentation.pdf</t>
  </si>
  <si>
    <t>https://www.bendoregon.gov/home/showpublisheddocument/54053/638000359873100000</t>
  </si>
  <si>
    <t>https://olis.oregonlegislature.gov/liz/2023R1/Downloads/CommitteeMeetingDocument/262597</t>
  </si>
  <si>
    <t>https://www.newbergoregon.gov/sites/default/files/fileattachments/traffic_safety_commission/page/226/marked_crosswalks_memo_-_presentation.pdf</t>
  </si>
  <si>
    <t>https://cms.oregon.gov/oda/shared/Documents/Publications/PesticidesPARC/PresentationDetailForm.pdf</t>
  </si>
  <si>
    <t>https://www.oregonmetro.gov/sites/default/files/Moss%20Adams%20Pre-Audit%20Presentation%20062718.pdf</t>
  </si>
  <si>
    <t>https://www.oregon.gov/gov/policies/Racial%20Justice%20Council%20Meeting%20Materials/DLCD-%20RJC%20Commuity%20Engaement%20Presentation.pdf</t>
  </si>
  <si>
    <t>https://www.dfw.state.or.us/agency/commission/minutes/23/08_Aug/Presentation_Oregon%20Conserv%20Strategy%20Revision_August%202023.pdf</t>
  </si>
  <si>
    <t>https://www.oregonenvirothon.org/wp-content/uploads/2018/12/oral-presentation-2019.pdf</t>
  </si>
  <si>
    <t>https://olis.oregonlegislature.gov/liz/2023r1/Downloads/CommitteeMeetingDocument/262421</t>
  </si>
  <si>
    <t>https://olis.oregonlegislature.gov/liz/2023R1/Downloads/CommitteeMeetingDocument/260392</t>
  </si>
  <si>
    <t>https://www.milwaukieoregon.gov/sites/default/files/fileattachments/City%20Council/meeting/124388/rs_4_a_-_herron_-_presentation_opioid_settlement_city_council_slides-_milwaukie.pdf</t>
  </si>
  <si>
    <t>https://www.scstatehouse.gov/CommitteeInfo/Ways&amp;MeansMeetingHandouts/Healthcare/DSS.pdf</t>
  </si>
  <si>
    <t>https://link.springer.com/content/pdf/10.1186/2051-1426-2-S3-P72.pdf</t>
  </si>
  <si>
    <t>https://scag.ca.gov/sites/main/files/file-attachments/ewg032422min.pdf</t>
  </si>
  <si>
    <t>https://www.in.gov/sboa/files/Comptroller_Settlement_PTRC.pdf</t>
  </si>
  <si>
    <t>https://spf.kitsapgov.com/das/Documents/Treasurer%20Presentation%202018.pdf</t>
  </si>
  <si>
    <t>https://www.treasurer.ca.gov/ctcac/compliance/workshops/2018/ctcac-basic-workshop-website.pdf</t>
  </si>
  <si>
    <t>https://www.portagecounty-oh.gov/treasurer-brad-cromes-cgfm/files/medicare-basics-and-aca</t>
  </si>
  <si>
    <t>https://www.newportnh.gov/community-center-committee/files/presentation-bos</t>
  </si>
  <si>
    <t>https://www.lakesrpc.org/ckfinder/userfiles/files/NH%20LAKES%20LRPC%20Presentation%2009272021_updated.pdf</t>
  </si>
  <si>
    <t>https://www.nh-hotels.com/documents/B2B%20Manual%20-%20Business%20travel-%20May2019_tcm51-304234.pdf</t>
  </si>
  <si>
    <t>https://peerta.acf.hhs.gov/sites/default/files/uploaded_files/David%20Camporeale_HPOG%20Presentation_-NH.pdf</t>
  </si>
  <si>
    <t>https://www.nh-hotels.com/documents/B2B%20Manual%20-%20Business%20travel-%20May2019_tcm225-304234.pdf</t>
  </si>
  <si>
    <t>https://www.armed-services.senate.gov/imo/media/doc/04.26.23%20Airland%20Statement1.pdf</t>
  </si>
  <si>
    <t>https://www.armed-services.senate.gov/imo/media/doc/Air%20Force%20Witness%20Statement%20-%20The%20Honorable%20Alex%20Wagner.pdf</t>
  </si>
  <si>
    <t>https://www.veterans.senate.gov/services/files/30BD6F48-B63B-4A3F-947F-8E3BFD592528</t>
  </si>
  <si>
    <t>https://www.veterans.senate.gov/services/files/A4A804CB-3843-4A47-A216-7D2179143775</t>
  </si>
  <si>
    <t>https://www.armed-services.senate.gov/imo/media/doc/Wilson_02-08-17.pdf</t>
  </si>
  <si>
    <t>https://links.sgx.com/1.0.0/corporate-announcements/42GN105JZ865PCIJ/747794_3.%20HLA%20FY%202022%20Results%20Presentation.pdf</t>
  </si>
  <si>
    <t>https://www.nwmb.com/en/conservation-education/list-all-documents/public-hearings/2016-1/nwmb-public-hearing-to-consider-total-allowable-harvest-for-bathurst-caribou/proposal-for-decision-and-supporting-evidence-5/6007-gn-presentation-at-january-2016-hto-consultations-nunavut-wildlife-management-process-eng/file</t>
  </si>
  <si>
    <t>https://hendi.xcdn.nl/FD/-/en_8711369427538_productsheet.pdf</t>
  </si>
  <si>
    <t>https://fsc.org.au/resources-category/guidance-note/2525-gn47-presentation-of-past-performance-information-and-visual-promotions/file</t>
  </si>
  <si>
    <t>https://media.caapp.com.au/j179iz.pdf</t>
  </si>
  <si>
    <t>https://www.same.org/wp-content/uploads/2023/07/jacob-wiegmann-gbsd-milcon-pm.pdf</t>
  </si>
  <si>
    <t>https://www.veterans.senate.gov/services/files/ad676d24-1368-48fd-9236-c90b8e61a398</t>
  </si>
  <si>
    <t>https://public.warrencountyny.gov/gis/housingneeds/Housing%20Presentation%20-%20Warren%20County,%20NY%20-%20Client%20Copy%20(with%20supplemental%20slides).pdf</t>
  </si>
  <si>
    <t>https://www.warrennj.org/DocumentCenter/View/6868/Financial-Agreement-Presentation--January-18-2023?bidId=</t>
  </si>
  <si>
    <t>https://secure.in.gov/indot/files/SR-26_Public-Hearing_Presentation_06102021.pdf</t>
  </si>
  <si>
    <t>https://www.warrencountyia.gov/wp-content/uploads/2023/04/FY24-Budget-Presentation.2.pdf</t>
  </si>
  <si>
    <t>https://resources.finalsite.net/images/v1700078001/warrenlocalorg/birtxrgkjxvmh2vttb1g/HSFinAidFAFSANightPresentation24-25FINALpptx.pdf</t>
  </si>
  <si>
    <t>https://mma.prnewswire.com/media/1739248/Cognizant_Q4_2021_Infographic.pdf?p=original</t>
  </si>
  <si>
    <t>https://mma.prnewswire.com/media/1804132/SHW_1Q_2022_Earnings_Slides_v_FINAL.pdf?p=pdf</t>
  </si>
  <si>
    <t>https://mma.prnewswire.com/media/1275982/2020_Outreach_Award_Submission_Final.pdf?p=pdf</t>
  </si>
  <si>
    <t>https://mma.prnewswire.com/media/1096020/2019_Year_End_Financial_Statements.pdf?p=pdf</t>
  </si>
  <si>
    <t>https://mma.prnewswire.com/media/1669853/SHW_3Q_2021_Presentation.pdf?p=pdf</t>
  </si>
  <si>
    <t>https://mma.prnewswire.com/media/1734991/SHW_4Q_2021_Earnings_Slides.pdf?p=pdf</t>
  </si>
  <si>
    <t>https://mma.prnewswire.com/media/1220076/SHW_2Q_2020_Presentation.pdf?p=pdf</t>
  </si>
  <si>
    <t>https://mma.prnewswire.com/media/1320355/SHW_3Q_2020_Presentation_vFINAL.pdf?p=pdf</t>
  </si>
  <si>
    <t>https://mma.prnewswire.com/media/1581919/SHW_2Q_2021_Presentation.pdf?p=pdf</t>
  </si>
  <si>
    <t>https://mma.prnewswire.com/media/601891/2018_Marketplace_Brochure.pdf</t>
  </si>
  <si>
    <t>https://www.unescap.org/sites/default/d8files/3.4%20Indonesia%20Presentation.pdf</t>
  </si>
  <si>
    <t>https://www.unescap.org/sites/default/files/Philippines%20WSIS%20PRESENTATION%20edited.pdf</t>
  </si>
  <si>
    <t>https://www.unescap.org/sites/default/d8files/event-documents/31c%29%20Session%203%20-%20Outline%20of%20presentation%20on%20universal%20service%20schemes%20in%20Asia%2C%20with%20case%20studies.pdf</t>
  </si>
  <si>
    <t>https://www.unescap.org/sites/default/d8files/event-documents/Talanoa_Presentation%20to%20PIFS%20Debt%20Conference%20JARC%20FINAL%20DRAFT_1.pdf</t>
  </si>
  <si>
    <t>https://www.unescap.org/sites/default/files/INVACIO%20Presentation%20FOR%20UN%20.pdf</t>
  </si>
  <si>
    <t>https://www.unescap.org/sites/default/files/2.4%20ITC-%20Presentation%20for%20the%20APTFF.pdf</t>
  </si>
  <si>
    <t>https://www.unescap.org/sites/default/files/Presentation%20for%20Capital%20Market_Gerald%20Daly_0.pdf</t>
  </si>
  <si>
    <t>https://www.unescap.org/sites/default/d8files/knowledge-products/Presentation-Weller_DA_Manila.pdf</t>
  </si>
  <si>
    <t>https://www.unescap.org/sites/default/d8files/Turkey-Presentation.pdf</t>
  </si>
  <si>
    <t>https://www.unescap.org/sites/default/files/Afghanistan%20Country%20Presentation.pdf</t>
  </si>
  <si>
    <t>https://www.unescap.org/sites/default/d8files/event-documents/5.1.%20Paul%20Chahine_UN%20ESCAP%20Forum_LuxSe_LGX_29092021.pdf</t>
  </si>
  <si>
    <t>https://www.unescap.org/sites/default/d8files/India.pdf</t>
  </si>
  <si>
    <t>https://www.unescap.org/sites/default/files/Presentation%20of%20Bangladesh.pdf</t>
  </si>
  <si>
    <t>https://www.unescap.org/sites/default/files/Session4_Afghanistan_SDG_indicators_English.pdf</t>
  </si>
  <si>
    <t>https://www.unescap.org/sites/default/files/ITU%20S2.2%20Private%20sector%20and%20digital%20divide%20in%20Asia%2C%20KaiOS%20Technologies_0.pdf</t>
  </si>
  <si>
    <t>https://olis.oregonlegislature.gov/liz/2023r1/Downloads/CommitteeMeetingDocument/264193</t>
  </si>
  <si>
    <t>https://apps.oregonlegislature.gov/liz/2023r1/Downloads/CommitteeMeetingDocument/260996</t>
  </si>
  <si>
    <t>https://www.washingtoncountyor.gov/housing/documents/housing-advisory-committee-forum-josh-lehner-economics-presentation/download?inline</t>
  </si>
  <si>
    <t>https://www.oregonlegislature.gov/committees/hhc/WorkgroupDocuments/staff%20-%20(presentation%2001-09-2018%20meeting).pdf</t>
  </si>
  <si>
    <t>https://cms.oregon.gov/das/Financial/Acctng/Documents/PCS%20Workshop%20Presentation%2004-27-16.pdf</t>
  </si>
  <si>
    <t>https://hillsboro-oregon.civicweb.net/document/234633/?printPdf=true</t>
  </si>
  <si>
    <t>https://osha.oregon.gov/OSHAPubs/ergo/consergopres.pdf</t>
  </si>
  <si>
    <t>https://www.milwaukieoregon.gov/sites/default/files/fileattachments/City%20Council/meeting/124408/ws_1_-_harris_-_nhmp_presentation_2.pdf</t>
  </si>
  <si>
    <t>https://www.oregon.gov/odf/board/bofarchives/20180905/BOFMIN_20180905_ATTCH02_Private%20Forests%20Monitoring%20Unit%20Update%20Presentation.pdf</t>
  </si>
  <si>
    <t>https://www.newbergoregon.gov/sites/default/files/fileattachments/traffic_safety_commission/page/30291/marked_crosswalks_memo_-_presentation.pdf</t>
  </si>
  <si>
    <t>https://www.albanyoregon.gov/images/stories/publicworks/stormwater/presentations/jun_8_2015_presentation.pdf</t>
  </si>
  <si>
    <t>https://www.treasurer.ca.gov/able/events/webinars/2021/20210121/slides.pdf</t>
  </si>
  <si>
    <t>https://www.treasurer.ca.gov/able/ask-the-expert-webinar.pdf</t>
  </si>
  <si>
    <t>https://www.treasurer.ca.gov/cdiac/seminars/2019/20190212/day2/7.1.pdf</t>
  </si>
  <si>
    <t>https://treasurer.mahoningcountyoh.gov/DocumentCenter/View/46007/STABLE-Presentation-Outline?bidId=</t>
  </si>
  <si>
    <t>https://dublinohiousa.gov/dev/dev/wp-content/uploads/2021/03/DORA-Public-Meeting-Presentation-final.pdf</t>
  </si>
  <si>
    <t>https://www.armed-services.senate.gov/imo/media/doc/USSPACECOM%20FY23%20Posture%20Statement%20SASC%20FINAL.pdf?trk=public_post_comment-text</t>
  </si>
  <si>
    <t>https://www.armed-services.senate.gov/imo/media/doc/James-Welsh_04-29-14.pdf</t>
  </si>
  <si>
    <t>https://www.in.gov/indot/files/SR-26_Public-Hearing_Presentation_06102021.pdf</t>
  </si>
  <si>
    <t>https://www.armed-services.senate.gov/imo/media/doc/Statement%20of%20Ms.%20Gwendolyn%20R.%20DeFilippi%20SASC-P%20Hearing%20April%2027%202022_FINAL20220425.pdf</t>
  </si>
  <si>
    <t>https://www.armed-services.senate.gov/imo/media/doc/Harris-Bunch-Nowland_03-29-17.pdf</t>
  </si>
  <si>
    <t>https://www.armed-services.senate.gov/imo/media/doc/REVISED%20-%20230419%20SASC-R%20IE%20Witness%20Statement3.pdf</t>
  </si>
  <si>
    <t>https://www.armed-services.senate.gov/imo/media/doc/SASC-AL%20Written%20Testimony_FINAL%20CLEARED%20(2).pdf</t>
  </si>
  <si>
    <t>https://www.armed-services.senate.gov/imo/media/doc/Costello_Holmes_Raymond_Bunch_03-08-16.pdf</t>
  </si>
  <si>
    <t>https://www.armed-services.senate.gov/imo/media/doc/Wilson_04-22-15.pdf</t>
  </si>
  <si>
    <t>https://www.armed-services.senate.gov/imo/media/doc/Weggeman_05-23-17.pdf</t>
  </si>
  <si>
    <t>https://www.armed-services.senate.gov/download/2012/03/20/norton-schwartz-testimony-032012?download=1</t>
  </si>
  <si>
    <t>https://www.armed-services.senate.gov/imo/media/doc/Wilson_03-05-14.pdf</t>
  </si>
  <si>
    <t>https://www.armed-services.senate.gov/imo/media/doc/Wilson-Goldfein_06-06-17.pdf</t>
  </si>
  <si>
    <t>https://www.armed-services.senate.gov/imo/media/doc/Wilson-Goldfein-Raymond-Greaves_05-17-17.pdf</t>
  </si>
  <si>
    <t>https://communications.pasenategop.com/wp-content/uploads/sites/127/2024/01/PowerPoint-Testimony-NCSL-1-31-24.pdf</t>
  </si>
  <si>
    <t>https://www.armed-services.senate.gov/imo/media/doc/Rand_02-09-16.pdf</t>
  </si>
  <si>
    <t>https://www.congress.gov/118/meeting/house/115370/documents/HHRG-118-VR00-WList-20230308-U1.pdf</t>
  </si>
  <si>
    <t>https://www.armed-services.senate.gov/imo/media/doc/Wilson_10-10-18.pdf</t>
  </si>
  <si>
    <t>https://www.armed-services.senate.gov/imo/media/doc/Reno%2005-18-11.pdf</t>
  </si>
  <si>
    <t>https://www.armed-services.senate.gov/imo/media/doc/Welsh%2002-12-13.pdf</t>
  </si>
  <si>
    <t>https://www.piercecountywa.gov/AgendaCenter/ViewFile/Minutes/_06232021-1364</t>
  </si>
  <si>
    <t>https://www.armed-services.senate.gov/imo/media/doc/Kendall-James_01-27-16.pdf</t>
  </si>
  <si>
    <t>https://oppaga.fl.gov/Documents/Presentations/OPPAGA%20ILS%20Senate%20Presentation_final.pdf</t>
  </si>
  <si>
    <t>https://www.veterans.senate.gov/services/files/9A97E653-5D6B-413C-9EF2-0B61705805F6</t>
  </si>
  <si>
    <t>https://www.armed-services.senate.gov/imo/media/doc/USSPACECOM%20FY23%20Posture%20Statement%20SASC%20FINAL.pdf</t>
  </si>
  <si>
    <t>https://www.armed-services.senate.gov/download/chaudhary-statement-REVISED?download=1</t>
  </si>
  <si>
    <t>https://archive.artsmia.org/UserFiles/File/userfiles/education-and-resources/LAI130848_TW%20Presentation%20Materials_K-3.pdf</t>
  </si>
  <si>
    <t>https://www.newportnh.gov/sites/g/files/vyhlif4776/f/uploads/bos_presentation.pdf</t>
  </si>
  <si>
    <t>https://www.lakesrpc.org/ckfinder/userfiles/files/Commission%20Meetings/Agenda/2023-09-25%20Dorsett%20(InvestNH)%20Presentation.pdf</t>
  </si>
  <si>
    <t>https://www.townofsalemnh.org/sites/g/files/vyhlif7996/f/agendas/2022-10-06_-_budget_presentation_reviews.pdf</t>
  </si>
  <si>
    <t>https://www.franklinnh.org/home/files/trestle-bridge-project-presentation</t>
  </si>
  <si>
    <t>https://www.nh-hotels.com/documents/B2B%20Manual%20-%20Travel%20Agencies-%20March2019_tcm228-304303.pdf</t>
  </si>
  <si>
    <t>https://www.ncmha.org/wp-content/uploads/2020/02/2020-Feb-NCMHA_NASMHPD-NH-Presentation.pdf</t>
  </si>
  <si>
    <t>https://www.nh-hotels.com/documents/B2B%20Manual%20-%20Business%20travel-%20May2019_tcm41-304234.pdf</t>
  </si>
  <si>
    <t>https://nh-di.org/nh/wp-content/uploads/2019/04/NH-GF19-Presentation.pdf</t>
  </si>
  <si>
    <t>https://mma.prnewswire.com/media/1497207/SHW_1Q_2021_Presentation.pdf?p=pdf</t>
  </si>
  <si>
    <t>https://mma.prnewswire.com/media/697973/WellCare_to_Acquire_Meridian_Presentation___5_29_18.pdf?p=original</t>
  </si>
  <si>
    <t>https://www.warrencountync.com/DocumentCenter/View/3095/Warren-County-2018-Audit-Presentation</t>
  </si>
  <si>
    <t>https://www.hhs.texas.gov/sites/default/files/documents/senate-health-and-human-services-presentation.pdf</t>
  </si>
  <si>
    <t>https://www.armed-services.senate.gov/imo/media/doc/Goldfein_03-15-16.pdf</t>
  </si>
  <si>
    <t>https://www.armed-services.senate.gov/imo/media/doc/Welsh_11-07-131.pdf</t>
  </si>
  <si>
    <t>https://www.congress.gov/118/meeting/house/115358/documents/HHRG-118-VR00-WList-20230301-U1.pdf</t>
  </si>
  <si>
    <t>https://www.help.senate.gov/imo/media/doc/Kramer.pdf</t>
  </si>
  <si>
    <t>https://www.armed-services.senate.gov/imo/media/doc/Walker_04-18-13.pdf</t>
  </si>
  <si>
    <t>https://www.help.senate.gov/imo/media/doc/Burnett.pdf</t>
  </si>
  <si>
    <t>https://www.armed-services.senate.gov/imo/media/doc/SASC%20Airland%20Modernization%20Written%20Testimony_Final_OMB_Approved1.pdf</t>
  </si>
  <si>
    <t>https://www.hhs.texas.gov/sites/default/files/documents/sb-1137-house-insurance-committee.pdf</t>
  </si>
  <si>
    <t>https://www.nrc.gov/docs/ML0907/ML090780356.pdf</t>
  </si>
  <si>
    <t>https://www.lbb.texas.gov/Documents/Publications/Presentation/3468_Senate_Contract_Reporting.pdf</t>
  </si>
  <si>
    <t>https://oksenate.gov/sites/default/files/2024-01/DPS%20FY%202025_Budget%20Hearing%20Presentation.pdf</t>
  </si>
  <si>
    <t>https://www.dev.hca.wa.gov/assets/program/senate-wm-managed-care-oversight-012919.pdf</t>
  </si>
  <si>
    <t>https://apps.legislature.ky.gov/CommitteeDocuments/180/28756/KDVA%20VMAPP%20Presentation%2018%20NOV%2023%20Final.pdf</t>
  </si>
  <si>
    <t>https://www.veterans.senate.gov/services/files/791A275D-C01A-464E-B6AD-F42D77D99C47</t>
  </si>
  <si>
    <t>https://www.armed-services.senate.gov/imo/media/doc/Wilson_02-14-18.pdf</t>
  </si>
  <si>
    <t>https://www.veterans.senate.gov/index.cfm?a=Files.serve&amp;File_id=A0CF359E-C2BE-4636-8A4D-1681F6872287</t>
  </si>
  <si>
    <t>https://bcc.clermontcountyohio.gov/wp-content/uploads/sites/12/2022/07/thirteenth-presentations.pdf</t>
  </si>
  <si>
    <t>https://www.treasurer.ca.gov/cpcfa/calcap/roundtable/2020/20200116/20200116-presentation.pdf</t>
  </si>
  <si>
    <t>https://www.treasurer.ca.gov/csfa/csfgp/webinars/2022/0417/SB740-2022-23-powerpoint.pdf</t>
  </si>
  <si>
    <t>https://filetransfer.nashville.gov/portals/0/sitecontent/Finance/docs/Debt/Annual%20Debt%20Reports/Fiscal%20Year%202020%20Treasurer's%20Presentation%20to%20Council.pdf</t>
  </si>
  <si>
    <t>https://treasurer.mahoningcountyoh.gov/DocumentCenter/View/46007/STABLE-Presentation-Outline</t>
  </si>
  <si>
    <t>https://www.ovesc.org/wp-content/uploads/2020/09/Board-Minutes-May-28-2020.pdf</t>
  </si>
  <si>
    <t>https://escholarship.org/content/qt8gn0s5hc/qt8gn0s5hc_noSplash_99f3cab976e5729c46e70fc0b9fa034b.pdf?t=nuq43c</t>
  </si>
  <si>
    <t>https://daneshyari.com/article/preview/4171907.pdf</t>
  </si>
  <si>
    <t>https://www.nwmb.com/en/public-hearings-a-meetings/public-hearings-1/2016-1/nwmb-public-hearing-to-consider-total-allowable-harvest-for-bluenose-east-caribou/proposal-for-decision-and-supporting-evidence-6/6008-gn-presentation-at-january-2016-hto-consultations-nunavut-wildlife-management-process-eng-1/file</t>
  </si>
  <si>
    <t>https://portail.sante.gov.gn/wp-content/uploads/2020/09/GIN-RisquesPresentation-RetroInfo-20180808-4slides.pdf</t>
  </si>
  <si>
    <t>https://lessondocs.edgenuity.com/cf75df98-9ae1-11e2-8e0c-bc764e043e0c/guided-notes/teacher/33F522CBB5E6EC6BA629D22BB388B28F/3006-11-01-ExploreGraphicPresentation-GN-SE.pdf</t>
  </si>
  <si>
    <t>https://www.nwmb.com/iku/conservation-education/list-all-documents/public-hearings/2016-1/nwmb-public-hearing-to-consider-total-allowable-harvest-for-bathurst-caribou/proposal-for-decision-and-supporting-evidence-5/6007-gn-presentation-at-january-2016-hto-consultations-nunavut-wildlife-management-process-eng/file</t>
  </si>
  <si>
    <t>https://static1.squarespace.com/static/5fedfa9815120a7c1d197078/t/65679b97fce2593025bdd685/1701288855883/EOC+2023+Level+1_Module+2_PRESENTATION.pdf</t>
  </si>
  <si>
    <t>https://go.boarddocs.com/sc/beau/Board.nsf/files/BRD3XR090993/$file/Beaufort%20CSD%20Response%20to%20County%20Auditor%20Board%20Presentation.pdf</t>
  </si>
  <si>
    <t>https://www.scfirststeps.org/wp-content/uploads/2020/11/Oconee-FY20-Annual-Report-FINAL-1.pdf</t>
  </si>
  <si>
    <t>https://www.scstatehouse.gov/CommitteeInfo/Ways&amp;MeansMeetingHandouts/Constitutional/Inspector%20General%20Budget%20Presentation.pdf</t>
  </si>
  <si>
    <t>https://sc.edu/nrc/presentation/sit/2008/08_SIT_program.pdf</t>
  </si>
  <si>
    <t>https://scepscor.org/2017_state_conf/presentations/Nadim%20Aziz%20Presentation.pdf</t>
  </si>
  <si>
    <t>https://www.wsscwater.com/sites/default/files/sites/wssc/files/Commission%20Agendas/2017agendas/march/Rate%20Study%20for%20Commission%203-15-17%20Final.pdf</t>
  </si>
  <si>
    <t>https://www.veterans.senate.gov/services/files/3D74884B-CABB-4E22-8C4C-60B57060A42F</t>
  </si>
  <si>
    <t>https://www.veterans.senate.gov/index.cfm?a=Files.serve&amp;File_id=27197B5F-6460-41E3-8903-60CF498EDCDB</t>
  </si>
  <si>
    <t>https://warrencountyny.gov/sites/default/files/gov/min/2020/EDC%20Powerpoint%20Presentation.pdf</t>
  </si>
  <si>
    <t>https://www.armed-services.senate.gov/imo/media/doc/Weggeman_03-13-18.pdf</t>
  </si>
  <si>
    <t>https://www.hydesmith.senate.gov/sites/default/files/2023-05/YazooEngagementPresentation0523.pdf</t>
  </si>
  <si>
    <t>https://www.energy.ca.gov/sites/default/files/2024-03/GFO-23-403_Pre-Application_Workshop_Presentation_ada.pdf</t>
  </si>
  <si>
    <t>https://gaftp.epa.gov/region10/columbiariver/WWTRP/Meeting-2020-11-18/Presentation-Walters-SB1602.pdf</t>
  </si>
  <si>
    <t>https://www.veterans.senate.gov/services/files/3C6663A4-6733-43CF-9268-A9608D310DBC</t>
  </si>
  <si>
    <t>https://oksenate.gov/sites/default/files/2024-01/PPB%20FY%202025_Budget%20Hearing%20Presentation.pdf</t>
  </si>
  <si>
    <t>https://archive.senate.ca.gov/sites/archive.senate.ca.gov/files/committees/2019-20/shou.senate.ca.gov/sites/shou.senate.ca.gov/files/Garcia_Terner_Center_PP.pdf</t>
  </si>
  <si>
    <t>https://docs.house.gov/meetings/VR/VR00/20200226/110538/HHRG-116-VR00-WList-20200226.pdf</t>
  </si>
  <si>
    <t>https://www.armed-services.senate.gov/download/wilson_04-22-15?download=1</t>
  </si>
  <si>
    <t>https://oksenate.gov/sites/default/files/2024-01/DOC%20FY%202025%20Budget%20Hearing%20Presentation.pdf</t>
  </si>
  <si>
    <t>https://www.cityofwarren.org/wp-content/uploads/2023/08/2023.08.13_GovSked.pdf</t>
  </si>
  <si>
    <t>https://www.congress.gov/118/meeting/house/115357/documents/HHRG-118-VR00-WList-20230228-U1.pdf</t>
  </si>
  <si>
    <t>https://www.doc.ks.gov/newsroom/legislative/2019/feb-5-2019</t>
  </si>
  <si>
    <t>https://seuc.senate.ca.gov/sites/seuc.senate.ca.gov/files/08-09-2022_biering_presentation.pdf</t>
  </si>
  <si>
    <t>https://www.help.senate.gov/imo/media/doc/Beach.pdf</t>
  </si>
  <si>
    <t>https://shou.senate.ca.gov/sites/shou.senate.ca.gov/files/Garcia_Terner_Center_PP.pdf</t>
  </si>
  <si>
    <t>https://www.unescap.org/sites/default/files/Nepal%20Country%20Presentation.pdf</t>
  </si>
  <si>
    <t>https://www.unescap.org/sites/default/files/S2-Khan.pdf</t>
  </si>
  <si>
    <t>https://www.unescap.org/sites/default/files/Investing_in_statistics.pdf</t>
  </si>
  <si>
    <t>https://www.unescap.org/sites/default/d8files/event-documents/3.%20Philippines_PhilSA_Gay%20Jane%20P.%20Perez_Statement%20and%20Presentation.pdf</t>
  </si>
  <si>
    <t>https://www.unescap.org/sites/default/files/India%20Country%20Presentation%202_0.pdf</t>
  </si>
  <si>
    <t>https://www.unescap.org/sites/default/files/Presentation%20to%20Review%20Meeting%20of%20the%20ICT-related%20gaps%20for%20trade%20and%20transport%20facilitation%20in%20the%20Asia-Pacific%20region.pdf</t>
  </si>
  <si>
    <t>https://www.unescap.org/sites/default/files/Presentation%20for%20ARTNeT%20Seminar%20on%20GVC.pdf</t>
  </si>
  <si>
    <t>https://www.unescap.org/sites/default/files/4-2%20Presentation%20Summary_Katsuma.pdf</t>
  </si>
  <si>
    <t>https://www.unescap.org/sites/default/files/India_10.pdf</t>
  </si>
  <si>
    <t>https://www.unescap.org/sites/default/d8files/event-documents/5.2_Session%205_Intro%20Presentation_PIFS%20Henry%20Cocker_0.pdf</t>
  </si>
  <si>
    <t>https://www.unescap.org/sites/default/files/Simon%20Bennett%20-%20Session%202%20CNCo%20SD%20Presentation_22%20Aug%202019.pdf</t>
  </si>
  <si>
    <t>https://www.unescap.org/sites/default/files/Session%205%20-%20Paul%20Tacon%20(ESCAP).pdf</t>
  </si>
  <si>
    <t>https://www.unescap.org/sites/default/files/TAJIKISTAN.pdf</t>
  </si>
  <si>
    <t>https://www.unescap.org/sites/default/files/17-Session2-Managing%20the%20Ecosystem%20Implications%20of%20Energy%20Policies%20in%20the%20Pacific.pdf</t>
  </si>
  <si>
    <t>https://www.unescap.org/sites/default/d8files/knowledge-products/Presentation%20Guidelines.pdf</t>
  </si>
  <si>
    <t>https://www.unescap.org/sites/default/files/Presentation%20-%20Transport%20Corridors.pdf</t>
  </si>
  <si>
    <t>https://www.oregonlegislature.gov/committees/swf/WorkgroupDocuments/Adam%20Rhynard,%20Employment%20Relations%20Board%20(presentation%20-%202-19-2018).pdf</t>
  </si>
  <si>
    <t>https://www.oregonlegislature.gov/cams/Documents/CAMS_Presentation.pdf</t>
  </si>
  <si>
    <t>https://www.milwaukieoregon.gov/sites/default/files/fileattachments/City%20Council/meeting/124388/rs_9_a_-_stauffer_-_presentation_legislative_regional_issues_update.pdf</t>
  </si>
  <si>
    <t>https://www.oregonmetro.gov/sites/default/files/2014/05/16/ctod_place_types_presentation_2-8-10.pdf</t>
  </si>
  <si>
    <t>https://egov.oregon.gov/oda/AboutUs/Documents/Board%20of%20Agriculture/09-18/SF%20OR%20ODA%20Presentation.pdf</t>
  </si>
  <si>
    <t>https://www.oregonlegislature.gov/committees/hhc/WorkgroupDocuments/staff%20-%20(handout%2009-20-2018).pdf</t>
  </si>
  <si>
    <t>https://www.oregonlegislature.gov/committees/hhs/WorkgroupDocuments/Center%20for%20the%20Prevention%20of%20Abuse%20and%20Neglect%20-%20Phyllis%20Barkhurst%20(presentation).pdf</t>
  </si>
  <si>
    <t>https://www.milwaukieoregon.gov/sites/default/files/fileattachments/City%20Council/meeting/125321/ws_1_-_passarelli_-_presentation_pfas.pdf</t>
  </si>
  <si>
    <t>https://oregonearlylearning.com/wp-content/uploads/2017/03/Revised-Relief-Nursery-Presentation.pdf</t>
  </si>
  <si>
    <t>https://www.oregonlegislature.gov/committees/hhc/WorkgroupDocuments/staff%20-%20(handout%2009-20-2018).pdf?ID=61</t>
  </si>
  <si>
    <t>https://www.milwaukieoregon.gov/sites/default/files/fileattachments/city_council/meeting/86521/sps_1_-_brooks_-_presentation_-_safe_update_presentation_2_27final.pdf</t>
  </si>
  <si>
    <t>https://westlinnoregon.gov/sites/default/files/fileattachments/parks_and_recreation/page/55722/west_linn_community_recreation_center_feasibility_study_summary_december_2023_rev3.pdf</t>
  </si>
  <si>
    <t>https://olis.oregonlegislature.gov/liz/2023R1/Downloads/CommitteeMeetingDocument/262075</t>
  </si>
  <si>
    <t>https://nexusreit.com/wp-content/uploads/2020/04/Nexus-Investor-Presentation-January-25-2019.pdf</t>
  </si>
  <si>
    <t>https://nexusreit.com/wp-content/uploads/2020/06/Nexus-Investor-Presentation-AGM-May-14-2020.pdf</t>
  </si>
  <si>
    <t>https://nexusreit.com/wp-content/uploads/2020/06/Nexus-REIT-FS-December-31-2017_with-opinion_new_new.pdf</t>
  </si>
  <si>
    <t>https://nexusreit.com/wp-content/uploads/2020/06/EDGEFRONT-REIT-FS-December-31-2016-with-opinion.pdf</t>
  </si>
  <si>
    <t>https://nexusreit.com/wp-content/uploads/2020/06/Q4-FS-2012.pdf</t>
  </si>
  <si>
    <t>https://nexusreit.com/wp-content/uploads/2024/03/Nexus-Industrial-REIT-MDA-Q4-2023.pdf</t>
  </si>
  <si>
    <t>https://nexusreit.com/wp-content/uploads/2020/06/2017-Q1-Financial-Statements.pdf</t>
  </si>
  <si>
    <t>https://budget.delaware.gov/budget/fy2022/documents/ph-narratives/treasurer-presentation.pdf</t>
  </si>
  <si>
    <t>https://www.lbb.texas.gov/Documents/Publications/Presentation/5277_Senate_Higher_Education_LBB.pdf</t>
  </si>
  <si>
    <t>https://www.congress.gov/117/meeting/house/111256/documents/HHRG-117-VR00-WList-20210303-U2.pdf</t>
  </si>
  <si>
    <t>https://www.armed-services.senate.gov/download/reno-05-18-11?download=1</t>
  </si>
  <si>
    <t>https://www.armed-services.senate.gov/download/wilson-goldfein-raymond-greaves_05-17-17?download=1</t>
  </si>
  <si>
    <t>https://www.armed-services.senate.gov/download/dickinson-testimony-042021?download=1</t>
  </si>
  <si>
    <t>https://www.scstatehouse.gov/CommitteeInfo/SenateMedicalAffairsCommittee/PandemicPreparedness/Pandemic%20Planning%20Presentation%20by%20Matt%20Clark%20MD%20MPH.pdf</t>
  </si>
  <si>
    <t>https://www.leg.state.nv.us/App/NELIS/REL/76th2011/ExhibitDocument/OpenExhibitDocument?exhibitId=21683&amp;fileDownloadName=CWSD%20Senate%20Natural%20Resources%20Committee%203-2-11.pdf</t>
  </si>
  <si>
    <t>https://docs.house.gov/meetings/VR/VR00/20170228/105577/HHRG-115-VR00-WList-20170228.pdf</t>
  </si>
  <si>
    <t>https://www.veterans.senate.gov/services/files/C7972F1D-E0C6-46AC-9355-84E10FEB1D23</t>
  </si>
  <si>
    <t>https://riskandinsurance.com/wp-content/uploads/2015/09/Sedgwick_California-Senate-Bill-863.pdf</t>
  </si>
  <si>
    <t>https://sapro.senate.ca.gov/sites/sapro.senate.ca.gov/files/SAMPLE%20Waive%20Presentation%20Letter.pdf</t>
  </si>
  <si>
    <t>https://www.uvm.edu/sites/default/files/Faculty-Senate/Degrees_012224.pdf</t>
  </si>
  <si>
    <t>https://sfac.virginia.gov/pdf/Public%20Safety/2022/01262022_No3_VDEM.pdf</t>
  </si>
  <si>
    <t>https://www.cityofwarren.org/wp-content/uploads/2023/08/2023.08.27_GovSked.pdf</t>
  </si>
  <si>
    <t>https://www.bwrsd.org/cms/lib/RI02200022/Centricity/Domain/4/BWRSD%20FY%2022%20Budget%20for%20JFC%203_11_21%20Updated%203_25_21.pdf</t>
  </si>
  <si>
    <t>https://warrencountypa.gov/AgendaCenter/ViewFile/Agenda/_05102023-336</t>
  </si>
  <si>
    <t>https://olis.oregonlegislature.gov/liz/2023I1/Downloads/CommitteeMeetingDocument/277761</t>
  </si>
  <si>
    <t>https://nexusreit.com/wp-content/uploads/2020/06/Q3-FS-2013.pdf</t>
  </si>
  <si>
    <t>https://nexusreit.com/wp-content/uploads/2020/06/EDGEFRONT-REIT-FS-March-31-2016-final.pdf</t>
  </si>
  <si>
    <t>https://nexusreit.com/wp-content/uploads/2020/06/Nexus-REIT-FS-December-31-2018-With-Opinion.pdf</t>
  </si>
  <si>
    <t>https://nexusreit.com/wp-content/uploads/2021/03/Nexus-REIT-FS-Dec-31-2020-Final-SEDAR.pdf</t>
  </si>
  <si>
    <t>https://nexusreit.com/wp-content/uploads/2023/03/Nexus-Industrial-REIT-FS-Dec-31-2022-Website.pdf</t>
  </si>
  <si>
    <t>https://nexusreit.com/wp-content/uploads/2023/05/Nexus-Industrial-REIT-FS-Q1-2023.pdf</t>
  </si>
  <si>
    <t>https://nexusreit.com/wp-content/uploads/2020/06/EDGEFRONT-REIT-FS-Q2-2015-Final.pdf</t>
  </si>
  <si>
    <t>https://nexusreit.com/wp-content/uploads/2020/06/Nexus-REIT-FS-December-31-2019-Final-With-opinion-V2.pdf</t>
  </si>
  <si>
    <t>https://nexusreit.com/wp-content/uploads/2020/06/Nexus-REIT-FS-June-30-2018-Final.pdf</t>
  </si>
  <si>
    <t>https://nexusreit.com/wp-content/uploads/2021/01/Nexus-REIT-FS-Sept-30-2020.pdf</t>
  </si>
  <si>
    <t>https://www.nhclasses.org/uploads/1/1/8/4/118409200/article_2-12.pdf</t>
  </si>
  <si>
    <t>https://www.catholicnh.org/assets/Documents/Schools/Schools-StrategicPlan.pdf</t>
  </si>
  <si>
    <t>https://www.newburynh.org/home/files/fire-station-presentation-febryuary-5-2018</t>
  </si>
  <si>
    <t>https://www.nhstateparks.org/getmedia/99affe2e-d202-49b2-8299-390780aa1a08/HNMCP-MWC-Exercise-Notes-102921.pdf</t>
  </si>
  <si>
    <t>https://www.healthit.gov/sites/default/files/facas/HITPC_IOWG_Presentation_2014-11-04.pdf</t>
  </si>
  <si>
    <t>https://www.nhapta.org/Customer-Content/WWW/CMS/files/APTA_NH_2020_HOD_Caucus_Presentation.pdf</t>
  </si>
  <si>
    <t>https://www.bedfordnh.org/DocumentCenter/View/6535/4b---New-Hampshire-Forms-of-Government---Presentation-to-Salem</t>
  </si>
  <si>
    <t>https://www.annualreports.com/HostedData/AnnualReportArchive/t/TSX_TRL_2018.PDF</t>
  </si>
  <si>
    <t>https://www.dol.gov/sites/dolgov/files/ETA/oflc/pdfs/ANPC_HD_PERM_Webinar_Presentation-12.19.18.pdf</t>
  </si>
  <si>
    <t>https://homelessness.hawaii.gov/wp-content/uploads/2022/07/HICH-Minutes-07.18.22-DRAFT.pdf</t>
  </si>
  <si>
    <t>https://nexusreit.com/wp-content/uploads/2024/03/Nexus-Industrial-REIT-FS-Q4-2023.pdf</t>
  </si>
  <si>
    <t>https://nexusreit.com/wp-content/uploads/2022/03/Nexus-Industrial-REIT-Declaration-of-Trust-March-2022.pdf</t>
  </si>
  <si>
    <t>https://nexusreit.com/wp-content/uploads/2022/05/Nexus-Industrial-REIT-FS-Q1-2022.pdf</t>
  </si>
  <si>
    <t>https://nexusreit.com/wp-content/uploads/2021/11/Nexus-REIT-FS-Sept-30-2021.pdf</t>
  </si>
  <si>
    <t>https://nexusreit.com/wp-content/uploads/2020/06/Q4-MDA-2012.pdf</t>
  </si>
  <si>
    <t>https://nexusreit.com/wp-content/uploads/2021/05/Audit-Committee-Charter.pdf</t>
  </si>
  <si>
    <t>https://nexusreit.com/wp-content/uploads/2022/04/Nexus-REIT-FS-Dec-31-2021-Website.pdf</t>
  </si>
  <si>
    <t>https://nexusreit.com/wp-content/uploads/2021/05/2020-Annual-Information-Form.pdf</t>
  </si>
  <si>
    <t>https://nexusreit.com/wp-content/uploads/2020/06/EDGEFRONT-AND-NOBEL-ANNOUNCE-MERGER-TO-CREATE-A-300-MILLION-DIVERSIFIED-REIT-POISED-FOR-GROWTH.pdf</t>
  </si>
  <si>
    <t>https://nexusreit.com/wp-content/uploads/2020/06/Year-End-MDA-2013.pdf</t>
  </si>
  <si>
    <t>https://www.boston.gov/sites/default/files/file/2023/07/Reduc_121%20Warren%20Ave%20SELC%20Presentation.pdf</t>
  </si>
  <si>
    <t>https://www.armed-services.senate.gov/download/dickinson-statement-3923?download=1</t>
  </si>
  <si>
    <t>https://www.armed-services.senate.gov/download/joint-statement-airland-042623?download=1</t>
  </si>
  <si>
    <t>https://sd07.senate.ca.gov/sites/sd07.senate.ca.gov/files/2022%20California%20Issues%20Survey.pdf</t>
  </si>
  <si>
    <t>https://senate.texas.gov/cmtes/78/c780/TDI_Presentation_20041012.pdf</t>
  </si>
  <si>
    <t>https://www.warrencountyia.gov/wp-content/uploads/2024/03/3.5.24-Presentation-fo-website.pdf</t>
  </si>
  <si>
    <t>https://warrencountypa.gov/AgendaCenter/ViewFile/Agenda/_11082023-414</t>
  </si>
  <si>
    <t>https://www.nist.gov/system/files/documents/2020/03/23/Closing%20Roundtable%20Warren%20Merkel%20presentation.pdf</t>
  </si>
  <si>
    <t>https://www.armed-services.senate.gov/download/wilson-goldfein_06-06-17?download=1</t>
  </si>
  <si>
    <t>https://stran.senate.ca.gov/sites/stran.senate.ca.gov/files/Stacey%20Mortensen%20San%20Joaquins%20presentation.pdf</t>
  </si>
  <si>
    <t>https://pfs.ohio.gov/static/pfs-communities/sub-recipients/Warren/Warren-PoP-Presentation-Slides.pdf</t>
  </si>
  <si>
    <t>https://www.warrencountynj.gov/home/showpublisheddocument/5063/637986555225530000</t>
  </si>
  <si>
    <t>https://bov.virginia.edu/sites/g/files/jsddwu1171/files/2024-02/Full%20Board%20-%20Faculty%20Senate%20Presentation.pdf</t>
  </si>
  <si>
    <t>https://www.veterans.senate.gov/index.cfm?a=Files.serve&amp;File_id=791A275D-C01A-464E-B6AD-F42D77D99C47</t>
  </si>
  <si>
    <t>https://warrenswcd.org/wp-content/uploads/2021/08/Warren-County-Gypsy-Moth-Presentation.pdf</t>
  </si>
  <si>
    <t>https://www.warrencountyia.gov/wp-content/uploads/2024/02/HF718-Assessment-Info.pdf</t>
  </si>
  <si>
    <t>https://www.bostonplans.org/documents/planning/disposition-planning/626-warren-street/2023-08-22-community-meeting/626-warren-street-community-meeting-presentation-e</t>
  </si>
  <si>
    <t>https://www.va.gov/RAC-GWVI/docs/Minutes_and_Agendas/Minutes_Oct2004_AppendixA_Presentation02.pdf</t>
  </si>
  <si>
    <t>https://kgwlaw.com/wp-content/uploads/2015/06/Raising-Proper-Evidentiary-Objections-February-8-2011.pdf</t>
  </si>
  <si>
    <t>https://www.arkleg.state.ar.us/Home/FTPDocument?path=%2FAssembly%2FMeeting+Attachments%2F440%2F26283%2FExhibit+F2-ARDOT+Presentation.pdf</t>
  </si>
  <si>
    <t>https://www.unescap.org/sites/default/files/Country%20presentation%20-%20Tajikistan_0.pdf</t>
  </si>
  <si>
    <t>https://www.unescap.org/sites/default/d8files/event-documents/3a.3_Session%203a_Issue%20Presentation_FSM%20Lomalida%20Jibemai_1.pdf</t>
  </si>
  <si>
    <t>https://www.unescap.org/sites/default/files/Opening-Nagesh-for-web.pdf</t>
  </si>
  <si>
    <t>https://www.unescap.org/sites/default/files/Country%20statement%20-%20Bangladesh-%20Safety%20Initatives%20to%20overcome%20Speeding%20Problems.pdf</t>
  </si>
  <si>
    <t>https://www.unescap.org/sites/default/files/1_Singapore_DI-CoP_WS_1-4Dec2020.pdf</t>
  </si>
  <si>
    <t>https://www.unescap.org/sites/default/files/VietNam_0.pdf</t>
  </si>
  <si>
    <t>https://www.unescap.org/sites/default/files/Samoa%20Country%20Presentation.pdf</t>
  </si>
  <si>
    <t>https://www.unescap.org/sites/default/d8files/Presentation%20on%20EGM%20Overview.pdf</t>
  </si>
  <si>
    <t>https://www.unescap.org/sites/default/d8files/event-documents/3a.4_Session%203a_Issue%20Presentation_Solomon%20Is.%20Abigail%20Tevera_1.pdf</t>
  </si>
  <si>
    <t>https://www.unescap.org/sites/default/d8files/event-documents/1.1%20Building%20the%20Pan-Asia%20Partnership%20for%20Geospatial%20Air%20Pollution%20Information_by%20Ji%20Yong%20KIM%20(KOICA).pdf</t>
  </si>
  <si>
    <t>https://www.unescap.org/sites/default/files/Country-Thailand1.pdf</t>
  </si>
  <si>
    <t>https://www.unescap.org/sites/default/files/Raj%20Kumar.pdf</t>
  </si>
  <si>
    <t>https://www.unescap.org/sites/default/files/2015-S2-2%20Presentation%20Summary_Yamagata.pdf</t>
  </si>
  <si>
    <t>https://www.unescap.org/sites/default/d8files/event-documents/9.4.2021%20Session%201%20presentation%20by%20Rajan%20Ratna_final.pdf</t>
  </si>
  <si>
    <t>https://www.unescap.org/sites/default/files/Presentation%20to%20Pacific%20consultations%2024%20Sept%202018.pdf</t>
  </si>
  <si>
    <t>https://www.unescap.org/sites/default/d8files/event-documents/3b.5_Session%203b_Issues%20Presentation_MCC%20Alexei%20Trundle_0.pdf</t>
  </si>
  <si>
    <t>https://www.unescap.org/sites/default/files/1_Hong_Kong_China_DI-CoP_WS_1-4Dec2020.pdf</t>
  </si>
  <si>
    <t>https://nexusreit.com/wp-content/uploads/2020/06/Q1-MDA-2013.pdf</t>
  </si>
  <si>
    <t>https://nexusreit.com/wp-content/uploads/2020/06/EDGEFRONT-REIT-FS-June-30-2014.pdf</t>
  </si>
  <si>
    <t>https://nexusreit.com/wp-content/uploads/2020/06/MDA-December-31-2014-Restated.pdf</t>
  </si>
  <si>
    <t>https://nexusreit.com/wp-content/uploads/2020/06/Q2-MDA-2013.pdf</t>
  </si>
  <si>
    <t>https://nexusreit.com/wp-content/uploads/2020/06/EDGEFRONT-REIT-FS-Q1-2015-May-22nd-2015.pdf</t>
  </si>
  <si>
    <t>https://nexusreit.com/wp-content/uploads/2020/06/Nexus-REIT-MDA-June-30-2018-Final.pdf</t>
  </si>
  <si>
    <t>https://nexusreit.com/wp-content/uploads/2020/06/2014-Q3-Management.pdf</t>
  </si>
  <si>
    <t>https://accessible.oksenate.gov/sites/default/files/2021-01/Treasurer%20Budget%20Presentation-Senate-FINAL.pdf</t>
  </si>
  <si>
    <t>https://www.treasurer.ca.gov/cpcfa/calcap/roundtable/2017/20170711/20170711-presentation.pdf</t>
  </si>
  <si>
    <t>https://cms1files.revize.com/springfieldtwp/Departments/Treasurer/2024_OCTO_Prevent_Property_Tax_Foreclosure_%20Presentation.pdf</t>
  </si>
  <si>
    <t>https://alcto.org/wp-content/uploads/2020/12/December-2020-Council-Packet-A_compressed.pdf</t>
  </si>
  <si>
    <t>https://kentcountymi.gov/Departments/CountyAdministrator/Performance/2020/Treasurer-Presentation.pdf</t>
  </si>
  <si>
    <t>https://www.nwmb.com/iku/conservation-education/list-all-documents/public-hearings/2016-1/nwmb-public-hearing-to-consider-total-allowable-harvest-for-bluenose-east-caribou/proposal-for-decision-and-supporting-evidence-6/6008-gn-presentation-at-january-2016-hto-consultations-nunavut-wildlife-management-process-eng-1/file</t>
  </si>
  <si>
    <t>https://hendi.xcdn.nl/FD/-/en_8711369427415_productsheet.pdf</t>
  </si>
  <si>
    <t>https://www.nwmb.com/iku/public-hearings/2016-1/nwmb-public-hearing-to-consider-total-allowable-harvest-for-bluenose-east-caribou/proposal-for-decision-and-supporting-evidence-6/6008-gn-presentation-at-january-2016-hto-consultations-nunavut-wildlife-management-process-eng-1/file</t>
  </si>
  <si>
    <t>https://www.nwmb.com/en/conservation-education/list-all-documents/public-hearings/2016-1/nwmb-public-hearing-to-consider-total-allowable-harvest-for-bluenose-east-caribou/proposal-for-decision-and-supporting-evidence-6/6008-gn-presentation-at-january-2016-hto-consultations-nunavut-wildlife-management-process-eng-1/file</t>
  </si>
  <si>
    <t>https://www.nwmb.com/inu/conservation-education/list-all-documents/public-hearings/2016-1/nwmb-public-hearing-to-consider-total-allowable-harvest-for-bathurst-caribou/proposal-for-decision-and-supporting-evidence-5/6007-gn-presentation-at-january-2016-hto-consultations-nunavut-wildlife-management-process-eng/file</t>
  </si>
  <si>
    <t>https://www.nwmb.com/inu/public-hearings-meetings/inulimaanik-tuharahuaknik/2016-1/nwmb-public-hearing-to-consider-total-allowable-harvest-for-bathurst-caribou/proposal-for-decision-and-supporting-evidence-5/6007-gn-presentation-at-january-2016-hto-consultations-nunavut-wildlife-management-process-eng/file</t>
  </si>
  <si>
    <t>https://www.nwmb.com/inu/public-hearings-meetings/inulimaanik-tuharahuaknik/2016-1/nwmb-public-hearing-to-consider-total-allowable-harvest-for-bluenose-east-caribou/proposal-for-decision-and-supporting-evidence-6/6008-gn-presentation-at-january-2016-hto-consultations-nunavut-wildlife-management-process-eng-1/file</t>
  </si>
  <si>
    <t>https://www.nwmb.com/inu/list-all-site-files/public-hearings/2016-1/nwmb-public-hearing-to-consider-total-allowable-harvest-for-bluenose-east-caribou/proposal-for-decision-and-supporting-evidence-6/6008-gn-presentation-at-january-2016-hto-consultations-nunavut-wildlife-management-process-eng-1/file</t>
  </si>
  <si>
    <t>https://www.nwmb.com/inu/conservation-education/list-all-documents/public-hearings/2016-1/nwmb-public-hearing-to-consider-total-allowable-harvest-for-bluenose-east-caribou/proposal-for-decision-and-supporting-evidence-6/6008-gn-presentation-at-january-2016-hto-consultations-nunavut-wildlife-management-process-eng-1/file</t>
  </si>
  <si>
    <t>https://www.nwmb.com/inu/list-all-site-files/public-hearings/2016-1/nwmb-public-hearing-to-consider-total-allowable-harvest-for-bathurst-caribou/proposal-for-decision-and-supporting-evidence-5/6007-gn-presentation-at-january-2016-hto-consultations-nunavut-wildlife-management-process-eng/file</t>
  </si>
  <si>
    <t>https://www.nwmb.com/en/public-hearings/2016-1/nwmb-public-hearing-to-consider-total-allowable-harvest-for-bathurst-caribou/proposal-for-decision-and-supporting-evidence-5/6007-gn-presentation-at-january-2016-hto-consultations-nunavut-wildlife-management-process-eng/file</t>
  </si>
  <si>
    <t>https://www.nwmb.com/inu/public-hearings/2016-1/nwmb-public-hearing-to-consider-total-allowable-harvest-for-bathurst-caribou/proposal-for-decision-and-supporting-evidence-5/6007-gn-presentation-at-january-2016-hto-consultations-nunavut-wildlife-management-process-eng/file</t>
  </si>
  <si>
    <t>https://www.nwmb.com/iku/public-hearings/2016-1/nwmb-public-hearing-to-consider-total-allowable-harvest-for-bathurst-caribou/proposal-for-decision-and-supporting-evidence-5/6007-gn-presentation-at-january-2016-hto-consultations-nunavut-wildlife-management-process-eng/file</t>
  </si>
  <si>
    <t>https://www.nwmb.com/inu/public-hearings/2016-1/nwmb-public-hearing-to-consider-total-allowable-harvest-for-bluenose-east-caribou/proposal-for-decision-and-supporting-evidence-6/6008-gn-presentation-at-january-2016-hto-consultations-nunavut-wildlife-management-process-eng-1/file</t>
  </si>
  <si>
    <t>https://www.nwmb.com/en/list-all-site-files/public-hearings/2016-1/nwmb-public-hearing-to-consider-total-allowable-harvest-for-bluenose-east-caribou/proposal-for-decision-and-supporting-evidence-6/6008-gn-presentation-at-january-2016-hto-consultations-nunavut-wildlife-management-process-eng-1/file</t>
  </si>
  <si>
    <t>https://www.nwmb.com/en/public-hearings/2016-1/nwmb-public-hearing-to-consider-total-allowable-harvest-for-bluenose-east-caribou/proposal-for-decision-and-supporting-evidence-6/6008-gn-presentation-at-january-2016-hto-consultations-nunavut-wildlife-management-process-eng-1/file</t>
  </si>
  <si>
    <t>https://www.oregonlegislature.gov/nathanson/Documents/Budget-final%20closing%20statement-publish.pdf</t>
  </si>
  <si>
    <t>https://olis.oregonlegislature.gov/liz/2019R1/Downloads/CommitteeMeetingDocument/155900</t>
  </si>
  <si>
    <t>https://oregonask.org/wp-content/uploads/2023/09/EASE-Collaborative-2023-Presentation-169.pdf</t>
  </si>
  <si>
    <t>https://www.ohsu.edu/sites/default/files/2019-05/2018%20Providence%20ElderPlace%20the%20PACE%20Model%20of%20Care.pdf</t>
  </si>
  <si>
    <t>https://trade.oregonwine.org/wp-content/uploads/sites/3/2018/08/Oregon-Wine-History-210114.pdf</t>
  </si>
  <si>
    <t>https://www.washingtoncountyor.gov/cao/documents/cpo10-minutes-011719/download?inline</t>
  </si>
  <si>
    <t>https://www.oregonmetro.gov/sites/default/files/2019/12/02/FY2020-21-solid-waste-forecast-presentation-transcript.pdf</t>
  </si>
  <si>
    <t>https://assets.simpleviewinc.com/simpleview/image/upload/v1/clients/cannonbeachor/Reopening_Oregon_Framework_Presentation_Part2_88fb6cb9-2e6c-4106-b724-969a72da05fe.pdf</t>
  </si>
  <si>
    <t>https://www.mentalhealthportland.org/wp-content/uploads/2014/05/Aid-and-Assist-RamirezC-testimony.pdf</t>
  </si>
  <si>
    <t>https://olis.oregonlegislature.gov/liz/2021i1/Downloads/CommitteeMeetingDocument/251333</t>
  </si>
  <si>
    <t>https://legislature.idaho.gov/wp-content/uploads/sessioninfo/2017/standingcommittees/170223_sh&amp;w_0300PM_Attachment_2.pdf</t>
  </si>
  <si>
    <t>https://sbud.senate.ca.gov/sites/sbud.senate.ca.gov/files/FullC/RevisedSenateReservePresentationBW.pdf</t>
  </si>
  <si>
    <t>https://www.leg.state.nv.us/App/NELIS/REL/81st2021/ExhibitDocument/OpenExhibitDocument?exhibitId=47592&amp;fileDownloadName=SB87%20Presentation%20Chase%20Whittemore%20Argentum%20Partners.pdf</t>
  </si>
  <si>
    <t>https://oppaga.fl.gov/Documents/Presentations/OPPAGA%20Food%20Insecurity%20Presentation%20for%20Senate%20Ag%20Committee.pdf</t>
  </si>
  <si>
    <t>https://www.senate.ga.gov/committees/Documents/SCHRPresentationtoSenateStudyCommitteeonFelonyDisenfranchisement.pdf</t>
  </si>
  <si>
    <t>https://www.armed-services.senate.gov/download/wilson_-goldfein_04-04-19?download=1</t>
  </si>
  <si>
    <t>https://senate.texas.gov/cmtes/80/c535/THECB_Tier_One_Presentation.pdf</t>
  </si>
  <si>
    <t>https://www.congress.gov/116/meeting/house/110538/documents/HHRG-116-VR00-WList-20200226.pdf</t>
  </si>
  <si>
    <t>https://olis.oregonlegislature.gov/liz/2021i1/Downloads/CommitteeMeetingDocument/250313</t>
  </si>
  <si>
    <t>https://www.leg.state.nv.us/App/NELIS/REL/82nd2023/ExhibitDocument/OpenExhibitDocument?exhibitId=68160&amp;fileDownloadName=AB44_Presentation_FredWager_DeptofVeteransServices.pdf</t>
  </si>
  <si>
    <t>https://www.housing.gov.mv/presentation-on-this/project/1t-d9DvK3nB.pdf</t>
  </si>
  <si>
    <t>https://www.nyc.gov/assets/doh/downloads/pdf/cardio/salt-presentation-notes.pdf</t>
  </si>
  <si>
    <t>https://www.nhhumanities.org/UploadedFiles/Images/Misc%20Docs/Sample%20New%20Program%20Form%20full.pdf</t>
  </si>
  <si>
    <t>https://easternhpc.com/wp-content/uploads/2022/09/PHPR-Presentation.pdf</t>
  </si>
  <si>
    <t>https://www.nh-hotels.com/documents/B2B%20Manual%20-%20Travel%20Agencies-%20March2019_tcm41-304303.pdf</t>
  </si>
  <si>
    <t>https://gencourt.state.nh.us/lba/budget/Capital_Budget_Senate/5-12/DOC_Capital_Budget_Presentation_May112021.pdf</t>
  </si>
  <si>
    <t>https://www.nh-hotels.com/documents/B2B%20Manual%20-%20Travel%20Agencies-%20March2019_tcm226-304303.pdf</t>
  </si>
  <si>
    <t>https://www.winchester-nh.gov/sites/g/files/vyhlif1466/f/uploads/water_rate_study_presentation.pdf</t>
  </si>
  <si>
    <t>https://www.nhmunicipal.org/sites/default/files/uploads/documents/2021-11-09_developing_the_solar_landscape_-_webinar_presentation_-_read-only.pdf</t>
  </si>
  <si>
    <t>https://liferaftgroup.org/wp-content/uploads/2017/11/NH2017-Final-presentation-Survey-web.pdf</t>
  </si>
  <si>
    <t>https://www.iso-ne.com/static-assets/documents/2021/06/2021-05-27_nh_puc_storage_presentation_final.pdf</t>
  </si>
  <si>
    <t>https://go.boarddocs.com/sc/beau/Board.nsf/files/CGW32P03A61C/$file/Board%20Presentation%20Instructional%20Services%20Department%20August%202%202022(3).pdf</t>
  </si>
  <si>
    <t>https://www.scstatehouse.gov/CommitteeInfo/Ways&amp;MeansMeetingHandouts/TransportationandRegulatory/South%20Carolina%20Department%20of%20Employment%20and%20Workforce%20Budget%20Presentation.pdf</t>
  </si>
  <si>
    <t>https://www.cedbr.org/content/EOC/2024/Winter/Craig_Compton_2024_Labette_Presentation.pdf</t>
  </si>
  <si>
    <t>https://cdn.ymaws.com/www.sccia.org/resource/resmgr/imported/2011%20Calendar%20Year%20SC%20Economic%20Impact%20Presentation.pdf</t>
  </si>
  <si>
    <t>https://hwy41sc.com/assets/documents/Hwy_41_Intersection_Alternatives_Presentation_Section2.pdf</t>
  </si>
  <si>
    <t>https://www.baaqmd.gov/~/media/files/ab617-community-health/east-oakland/091423-mtg/east-oak-cerp-csc-12-slides_09142023-pdf.pdf?ts=20231013t2047032415&amp;sc_lang=en</t>
  </si>
  <si>
    <t>https://norcalpug.files.wordpress.com/2017/05/minutesjan2008.pdf</t>
  </si>
  <si>
    <t>https://www.ohioschoolboards.org/sites/default/files/LegislativeUpdate2015.pdf</t>
  </si>
  <si>
    <t>https://education.ohio.gov/getattachment/Topics/Special-Education/Related-Services/Related-Services-Meet-ups/Ohio-Related-Services-Virtual-Meet-UP-Presentation-2022.pdf.aspx?lang=en-US</t>
  </si>
  <si>
    <t>https://bcc.clermontcountyohio.gov/wp-content/uploads/sites/12/2022/09/thirteenth-presentation.pdf</t>
  </si>
  <si>
    <t>https://bcc.clermontcountyohio.gov/wp-content/uploads/sites/12/2021/09/presentation-post-on-9-22.pdf</t>
  </si>
  <si>
    <t>https://www.legis.iowa.gov/docs/publications/SD/10688.pdf</t>
  </si>
  <si>
    <t>https://www.greenecountyohio.gov/DocumentCenter/View/30677/PY23-CDBG-PowerPoint-Presentation-PDF?bidId=</t>
  </si>
  <si>
    <t>https://www.daytonohio.gov/DocumentCenter/View/11694/Budget-Overview-Presentation?bidId=</t>
  </si>
  <si>
    <t>https://dvha.vermont.gov/sites/dvha/files/documents/Initiatives/EVV%20Overview%20Presentation%20v1.0.pdf</t>
  </si>
  <si>
    <t>https://dvha.vermont.gov/sites/dvha/files/documents/Initiatives/EVV%20Presentation%20for%20Stakeholders%20FINAL.pdf</t>
  </si>
  <si>
    <t>https://dvha.vermont.gov/sites/dvha/files/doc_library/Vermont%20Advisory%20Committee%203.21.23%20Meeting%20rev2.pdf</t>
  </si>
  <si>
    <t>https://dvha.vermont.gov/sites/dvha/files/documents/providers/Rate_Setting/PNMI%20Rate%20Setting%20Presentation%20-%20VCORP.pdf</t>
  </si>
  <si>
    <t>https://dvha.vermont.gov/sites/dvha/files/documents/Budget_Legislative_Rules/dvha-dept-overview.pdf</t>
  </si>
  <si>
    <t>https://dvha.vermont.gov/sites/dvha/files/doc_library/Vermont%20Advisory%20Committee%202.22.23%20Meeting.pdf</t>
  </si>
  <si>
    <t>https://dvha.vermont.gov/sites/dvha/files/documents/Administration/cointerst-phase-ii-dail-presentation.pdf</t>
  </si>
  <si>
    <t>https://dvha.vermont.gov/sites/dvha/files/documents/Budget_Legislative_Rules/2019%20110937-20%20Vermont%20Health%20Insurance%20Exchange%20-%20Final%20FS.pdf</t>
  </si>
  <si>
    <t>https://dvha.vermont.gov/sites/dvha/files/documents/Budget_Legislative_Rules/VT%20HIX%20-%20Final%20FS.pdf</t>
  </si>
  <si>
    <t>https://www.llw-law.com/wp-content/uploads/2017/03/Senate-Health-Policy-Presentation-3-22-17-00778068xBA9D6-00783171xBA9D6.pdf</t>
  </si>
  <si>
    <t>https://wellesleyma.gov/DocumentCenter/View/21125/Warren-Field-Dugout-Presentation---8132020-PDF</t>
  </si>
  <si>
    <t>https://legislature.vermont.gov/Documents/2024/WorkGroups/Senate%20Government%20Operations/Bills/S.55/Witness%20Documents/S.55~Kate%20Larose~Vermont%20Center%20for%20Independent%20Living%20Presentation~4-7-2023.pdf</t>
  </si>
  <si>
    <t>https://catc.ca.gov/-/media/ctc-media/documents/ctc-workshops/2022/sb-1/sb-671-workgroup-2-4-presentation-a11y.pdf</t>
  </si>
  <si>
    <t>https://www.lbb.texas.gov/Documents/Publications/Presentation/Senate%20Finance%20Committee%20Presentation%20-%20August%2029,%202012.pdf</t>
  </si>
  <si>
    <t>https://royalexaminer.com/wp-content/uploads/2022/05/WC-Audit-Presentation-FY2021.pdf</t>
  </si>
  <si>
    <t>https://static1.squarespace.com/static/570b25ba22482e7442f2c7d1/t/60fe0b6cfb74307c30e79575/1627261808876/warren+commons+presentation+2021+07+16.pdf</t>
  </si>
  <si>
    <t>https://skylinecollege.edu/academicsenate/assets/spring2021/02042021/materials/AS.Presentation.1.21.2021.pdf</t>
  </si>
  <si>
    <t>https://www.unescap.org/sites/default/files/Presentation%20on%20EGM%20Overview.pdf</t>
  </si>
  <si>
    <t>https://www.unescap.org/sites/default/files/Session%202a_Mr.%20JeongIn%20Kim,%20ROK.pdf</t>
  </si>
  <si>
    <t>https://www.unescap.org/sites/default/d8files/knowledge-products/Maldives.pdf</t>
  </si>
  <si>
    <t>https://www.unescap.org/sites/default/files/Item%202%20-%20Regional%20Synthesis%20Report.pdf</t>
  </si>
  <si>
    <t>https://www.unescap.org/sites/default/files/1Effective-strategies-for-mainstreaming-DRR&amp;CCA-into-sectoral-depts-in-Bangladesh.pdf</t>
  </si>
  <si>
    <t>https://www.unescap.org/sites/default/files/Country_Presentation_Template_0.pdf</t>
  </si>
  <si>
    <t>https://www.unescap.org/sites/default/files/2.11.Georgia.pdf</t>
  </si>
  <si>
    <t>https://www.unescap.org/sites/default/files/Sri%20Lanka%20Country%20Presentation.pdf</t>
  </si>
  <si>
    <t>https://www.unescap.org/sites/default/files/Session%20I%20SDG7%20status%20and%20way%20forward%20%2819March2019%20at%20ESCAP%29%20Minoru%20Takada.pdf</t>
  </si>
  <si>
    <t>https://www.unescap.org/sites/default/d8files/event-documents/3-2.5.Seungmin%20Ryu%20MDB%20green%20growth%20project%20cases.pdf</t>
  </si>
  <si>
    <t>https://www.unescap.org/sites/default/files/Session%204%20-%20ESCAP_Capital%20Market%20Financing.pdf</t>
  </si>
  <si>
    <t>https://www.unescap.org/sites/default/files/Text.pdf</t>
  </si>
  <si>
    <t>https://www.unescap.org/sites/default/d8files/event-documents/6.4_Session%206_Issue%20Presentation_PPA%20Abraham%20Simpson_0.pdf</t>
  </si>
  <si>
    <t>https://www.unescap.org/sites/default/files/1.%20Fulai%20Sheng%20%28UNEP%29%20GIC5%20GIC5%20GEP%20presentation%20for%20Fulai%20fs.pdf</t>
  </si>
  <si>
    <t>https://www.unescap.org/sites/default/files/Session_1_PPT_ILO_0.pdf</t>
  </si>
  <si>
    <t>https://www.unescap.org/sites/default/files/3-Sewerage%20and%20waste%20water%20management%20practices%20in%20Cambodia.pdf</t>
  </si>
  <si>
    <t>https://www.unescap.org/sites/default/files/2.2.1a%20Peseta_SDGs%20Presentation.pdf</t>
  </si>
  <si>
    <t>https://dvha.vermont.gov/sites/dvha/files/documents/Administration/1presentation-conflict-free-case-management-3.27.19.pdf</t>
  </si>
  <si>
    <t>https://dvha.vermont.gov/sites/dvha/files/documents/Administration/vt-eft-hcbs-work-plan-3.20.17.pdf</t>
  </si>
  <si>
    <t>https://dvha.vermont.gov/sites/dvha/files/documents/Initiatives/VT%20How%20to%20Use%20SMC%20App%20Presentation%20-%20Employers.pdf</t>
  </si>
  <si>
    <t>https://dvha.vermont.gov/sites/dvha/files/doc_library/VT%20HIX%20Financial%20Statements%202022.pdf</t>
  </si>
  <si>
    <t>https://dvha.vermont.gov/sites/dvha/files/documents/Administration/final-tbi-work-plan-6.7.pdf</t>
  </si>
  <si>
    <t>https://dvha.vermont.gov/sites/dvha/files/documents/Administration/1final-cfc-work-plan-12.18.15.pdf</t>
  </si>
  <si>
    <t>https://dvha.vermont.gov/sites/dvha/files/doc_library/CURB%20Minutes%20FINAL_5%2018%2022.pdf</t>
  </si>
  <si>
    <t>https://dvha.vermont.gov/sites/dvha/files/doc_library/2021%20VT%20HIX%20-%20Audit%20-%20FS%20and%20YB%20Reports.pdf</t>
  </si>
  <si>
    <t>https://dvha.vermont.gov/sites/dvha/files/documents/Final%20CURB%20Minutes%2011.15.23_1.pdf</t>
  </si>
  <si>
    <t>https://dvha.vermont.gov/sites/dvha/files/documents/Budget_Legislative_Rules/Pages%20from%20QHP%20Non-Standard%20Design%20Approval%20Process%20and%20Evaluation%20Criteria%20Eff.%202.5.2020.pdf.pdf</t>
  </si>
  <si>
    <t>https://www.milwaukieoregon.gov/sites/default/files/fileattachments/City%20Council/meeting/124386/rs_7_b_-_dyar_-_cfec_presentation.pdf</t>
  </si>
  <si>
    <t>https://yamhillcounty.gov/DocumentCenter/View/8289/2022-09-15-combined-session-pdf</t>
  </si>
  <si>
    <t>https://govsite-assets.s3.amazonaws.com/2pRlAJbhRBuSTm0Iqy6p_Reopening-Oregon-Details-on-Restarting-Public-Life-and-Business.pdf</t>
  </si>
  <si>
    <t>https://www.cityofroseburg.org/storage/app/media/COVID-19/Reopening-Oregon-Framework-Presentation-v4.pdf</t>
  </si>
  <si>
    <t>https://olis.oregonlegislature.gov/liz/2013R1/Downloads/CommitteeMeetingDocument/4845</t>
  </si>
  <si>
    <t>https://www.milwaukieoregon.gov/sites/default/files/fileattachments/City%20Council/meeting/124396/rs_9_a_-_stauffer_-_presentation_legislative_regional_issues_update.pdf</t>
  </si>
  <si>
    <t>https://westlinnoregon.gov/sites/default/files/fileattachments/parks_and_recreation/page/55762/west_linn_community_recreation_center_feasibility_study_summary_december_2023_rev3_for_phase_1_site.pdf</t>
  </si>
  <si>
    <t>https://www.milwaukieoregon.gov/sites/default/files/fileattachments/City%20Council/meeting/124291/ws_2_-_brooks_-_presentation_1_3_2023_legislative_and_regional_issues.pdf</t>
  </si>
  <si>
    <t>https://www.milwaukieoregon.gov/sites/default/files/fileattachments/City%20Council/meeting/120797/rs_7_a_-_passarelli_-_presentation_kgnc_discussion.pdf</t>
  </si>
  <si>
    <t>https://ocdd.org/wp-content/uploads/2024/02/OCDD-presentation-Feb-16_2024-NPCC.pptx.pdf</t>
  </si>
  <si>
    <t>https://cpfm.uoregon.edu/sites/default/files/08072018_cpcpresentation.pdf</t>
  </si>
  <si>
    <t>https://www.oregonvma.org/sites/default/files/Briggs-Cat-Critical.pdf</t>
  </si>
  <si>
    <t>https://oregoncoast.edu/wp-content/uploads/2020/04/Reopening-Oregon-Framework-Presentation_v4-003.pdf</t>
  </si>
  <si>
    <t>https://dvha.vermont.gov/sites/dvha/files/doc_library/Chromosomal%20Microarray%20for%20web_0.pdf</t>
  </si>
  <si>
    <t>https://dvha.vermont.gov/sites/dvha/files/doc_library/CURB%20Minutes_01%2018%202023.pdf</t>
  </si>
  <si>
    <t>https://dvha.vermont.gov/sites/dvha/files/documents/providers/Forms/Chromosomal%20microarray%20for%20web.pdf</t>
  </si>
  <si>
    <t>https://dvha.vermont.gov/sites/dvha/files/doc_library/CURB%20Draft%20Minutes%2007.19.23.pdf</t>
  </si>
  <si>
    <t>https://dvha.vermont.gov/sites/dvha/files/documents/Initiatives/Public%20Notice%20-%20EVV%20Stakeholder%20Survey%20Results.pdf</t>
  </si>
  <si>
    <t>https://dvha.vermont.gov/sites/dvha/files/documents/News/July8_Webcast_HRSA%20COVID-19%20Medicaid-and-CHIP-Program_FNL.pdf</t>
  </si>
  <si>
    <t>https://dvha.vermont.gov/sites/dvha/files/documents/Draft%20CURB%20Minutes%2001.17.24.pdf</t>
  </si>
  <si>
    <t>https://dvha.vermont.gov/sites/dvha/files/documents/Advisory_Boards/CURB%20minutes%20July%202021.pdf</t>
  </si>
  <si>
    <t>https://dvha.vermont.gov/sites/dvha/files/doc_library/Final%20Signed%20Neighborhood_Connections_Amendment_1%20%281%29.pdf</t>
  </si>
  <si>
    <t>https://floridadep.gov/sites/default/files/StormwaterSB712Presentation1.pdf</t>
  </si>
  <si>
    <t>https://seuc.senate.ca.gov/sites/seuc.senate.ca.gov/files/03-15-16_cpuc_sullivan_presentation.pdf</t>
  </si>
  <si>
    <t>https://www.armed-services.senate.gov/download/wilson_02-14-18?download=1</t>
  </si>
  <si>
    <t>https://www.dac.nc.gov/documents/files/senate-bill-207-presentation-cca-provider/open</t>
  </si>
  <si>
    <t>https://warrencountyny.gov/sites/default/files/2023%20Budget%20Presentation.pdf</t>
  </si>
  <si>
    <t>https://public.warrencountyny.gov/gis/housingneeds/Housing%20Presentation%20-%20Warren%20County,%20NY%20-%20Client%20Copy.pdf</t>
  </si>
  <si>
    <t>https://archive.senate.ca.gov/sites/archive.senate.ca.gov/files/committees/2021-22/shou.senate.ca.gov/sites/shou.senate.ca.gov/files/Garcia_Terner_Center_PP.pdf</t>
  </si>
  <si>
    <t>https://docs.house.gov/meetings/VR/VR00/20130910/101271/HHRG-113-VR00-20130910-SD001.pdf</t>
  </si>
  <si>
    <t>https://www.indianolaiowa.gov/DocumentCenter/View/8847/181123_WW_2018-11-20-Warren-Presentation_Final-edits_reduced</t>
  </si>
  <si>
    <t>https://accessible.oksenate.gov/sites/default/files/2023-09/Approved-IS-2023-51%20Presentation%202023%2009%2018%20%28CLO-Final%29.pdf</t>
  </si>
  <si>
    <t>https://www.co.warren.oh.us/domestic_relations_court/Forms/Form9.pdf</t>
  </si>
  <si>
    <t>https://www.armed-services.senate.gov/download/defilippi-statement-04/27/2022?download=1</t>
  </si>
  <si>
    <t>https://wisconsindot.gov/Documents/projects/by-region/nw/us12scc/presentation%20(no%20audio).pdf</t>
  </si>
  <si>
    <t>https://archive.senate.ca.gov/sites/archive.senate.ca.gov/files/committees/2021-22/seuc.senate.ca.gov/sites/seuc.senate.ca.gov/files/03-15-16_cpuc_sullivan_presentation.pdf</t>
  </si>
  <si>
    <t>https://treasurer.maricopa.gov/PDFs/FY22AdoptedBudget.pdf</t>
  </si>
  <si>
    <t>https://www.daytonohio.gov/DocumentCenter/View/10580/Citizens-Appeal-Board-Presentation</t>
  </si>
  <si>
    <t>https://cdn.atlantaregional.org/wp-content/uploads/gov-committee-recap-021021.pdf</t>
  </si>
  <si>
    <t>https://www.legis.iowa.gov/docs/code/2006/12.20.pdf</t>
  </si>
  <si>
    <t>https://www.treasurer.ca.gov/cdiac/seminars/2009/20091008/6a.pdf</t>
  </si>
  <si>
    <t>https://hilliardohio.gov/wp-content/uploads/2023/01/Hilliard-Economic-Development-Strategy.pdf</t>
  </si>
  <si>
    <t>https://www.glasgownaturalhistory.org.uk/gn28_2/Downie_etal_Conference2023.pdf</t>
  </si>
  <si>
    <t>https://www.nwmb.com/iku/list-all-site-files/public-hearings/2016-1/nwmb-public-hearing-to-consider-total-allowable-harvest-for-bathurst-caribou/proposal-for-decision-and-supporting-evidence-5/6007-gn-presentation-at-january-2016-hto-consultations-nunavut-wildlife-management-process-eng/file</t>
  </si>
  <si>
    <t>https://www.actuaries.org.uk/documents/gn9-funding-defined-benefits-presentation-actuarial-advice-version-80-covering-letter</t>
  </si>
  <si>
    <t>https://apip.gov.gn/ficheprojet/1609836141.pdf</t>
  </si>
  <si>
    <t>https://links.sgx.com/1.0.0/corporate-announcements/Y5STFXO4R106A0GN/676342_20210729%20Presentation%20on%20Restructuring%20of%20CapitaLand.pdf</t>
  </si>
  <si>
    <t>https://equitynh.org/wp-content/uploads/2018/06/HEP_Partnership_Overview_June_2018_Convening_Presentation.pdf</t>
  </si>
  <si>
    <t>https://www.candianh.org/depts/heritage/docs/2012_11_08_hc_presentation.pdf</t>
  </si>
  <si>
    <t>https://countrysquiresnh.com/wp-content/uploads/2021/04/Country-Squires-Presentation-August-2020.pdf</t>
  </si>
  <si>
    <t>https://nhconservation.org/lib/exe/fetch.php?media=pac:2024_01_18_pac_2024_economic_study_presentation.pdf</t>
  </si>
  <si>
    <t>https://irp-cdn.multiscreensite.com/f788df9b/files/uploaded/AugTEAPPresentationFlyer.pdf</t>
  </si>
  <si>
    <t>https://www.franklinnh.org/sites/g/files/vyhlif601/f/uploads/trestle_bridge_presentation_-_2022-1011_-_city_update_meeting.pdf</t>
  </si>
  <si>
    <t>https://www.researchgate.net/publication/257884422_O071_Standard_precautions_SP_vs_'search-and-destroy'_strategy_for_control_of_methicillin-resistant_Staphylococcus_aureus_MRSA_in_nursing_homes_NH_a_randomized_controlled_study/fulltext/0278e88e0cf2c6a3a06fb6d6/O071-Standard-precautions-SP-vs-search-and-destroy-strategy-for-control-of-methicillin-resistant-Staphylococcus-aureus-MRSA-in-nursing-homes-NH-a-randomized-controlled-study.pdf</t>
  </si>
  <si>
    <t>https://dvha.vermont.gov/sites/dvha/files/documents/News/Health%20Care%20Provider%20Stabilization%20Grant%20Program_COVID19_Expenses_7_23_2020.pdf</t>
  </si>
  <si>
    <t>https://dvha.vermont.gov/sites/dvha/files/documents/Advisory_Boards/2_22_21%20Medicaid%20and%20Exchange%20Advisory%20Committee%20Minutes%20Final.pdf</t>
  </si>
  <si>
    <t>https://dvha.vermont.gov/sites/dvha/files/documents/Administration/vt-crt-hcbs-work-plan-3.20.17.pdf</t>
  </si>
  <si>
    <t>https://dvha.vermont.gov/sites/dvha/files/documents/Sept_2021_Agenda_VT_DUR_Board.pdf</t>
  </si>
  <si>
    <t>https://dvha.vermont.gov/sites/dvha/files/documents/Advisory_Boards/CURB%20minutes%2011172021.pdf</t>
  </si>
  <si>
    <t>https://dvha.vermont.gov/sites/dvha/files/documents/Pharmacy%20Newsletter%205.25.21.pdf</t>
  </si>
  <si>
    <t>https://dvha.vermont.gov/sites/dvha/files/documents/Custom%20Foot%20Orthotic%20Tool%20for%20web.pdf</t>
  </si>
  <si>
    <t>https://dvha.vermont.gov/sites/dvha/files/documents/Administration/change34056-am3-final.pdf</t>
  </si>
  <si>
    <t>https://dvha.vermont.gov/sites/dvha/files/documents/Advisory_Boards/curb-minutes-051519.pdf</t>
  </si>
  <si>
    <t>https://dvha.vermont.gov/sites/dvha/files/doc_library/Chromosomal%20Microarray%20for%20web.pdf</t>
  </si>
  <si>
    <t>https://dvha.vermont.gov/sites/dvha/files/documents/Initiatives/Addendum_VT_OpenEVV%20v1.6.pdf</t>
  </si>
  <si>
    <t>https://dvha.vermont.gov/sites/dvha/files/doc_library/Sept_2023_Agenda_VT_DUR_Board.pdf</t>
  </si>
  <si>
    <t>https://dvha.vermont.gov/sites/dvha/files/doc_library/MEAC_3.27.23_Agenda.pdf</t>
  </si>
  <si>
    <t>https://dvha.vermont.gov/sites/dvha/files/documents/Advisory_Boards/Feb_2022_Agenda_VT_DUR_Board.pdf</t>
  </si>
  <si>
    <t>https://dvha.vermont.gov/sites/dvha/files/documents/providers/Pharmacy/May_2020_Agenda_VT_DUR_Board.pdf</t>
  </si>
  <si>
    <t>https://dvha.vermont.gov/sites/dvha/files/doc_library/March_2023_Agenda_VT_DUR_Board.pdf</t>
  </si>
  <si>
    <t>https://dvha.vermont.gov/sites/dvha/files/documents/Advisory_Boards/1_27_20%20Medicaid%20and%20Exchange%20Advisory%20Committee%20Minutes%20.pdf</t>
  </si>
  <si>
    <t>https://dvha.vermont.gov/sites/dvha/files/doc_library/Feb_2023_Agenda_VT_DUR_Board%202_5.pdf</t>
  </si>
  <si>
    <t>https://dvha.vermont.gov/sites/dvha/files/documents/Feb_2021_Agenda_VT_DUR_Board.pdf</t>
  </si>
  <si>
    <t>https://dvha.vermont.gov/sites/dvha/files/doc_library/MEAC_5.22.23_Agenda.pdf</t>
  </si>
  <si>
    <t>https://wou.edu/facultysenate/files/2019/04/Student-Athlete-Priority-Registration.pdf</t>
  </si>
  <si>
    <t>https://www.pcreee.org/sites/default/files/event/files/Public%20Seminar-Energy%20Efficiency_warren_yee_presentation.pdf</t>
  </si>
  <si>
    <t>https://www.ncdps.gov/documents/files/senate-bill-207-lme-and-php-presentation/open</t>
  </si>
  <si>
    <t>https://archive.senate.ca.gov/sites/archive.senate.ca.gov/files/committees/2021-22/seuc.senate.ca.gov/sites/seuc.senate.ca.gov/files/08-09-2022_biering_presentation.pdf</t>
  </si>
  <si>
    <t>https://www.leg.state.nv.us/App/NELIS/REL/82nd2023/ExhibitDocument/OpenExhibitDocument?exhibitId=67905&amp;fileDownloadName=AB36_Presentation_DepartmentofVeteransServices_FredWager.pdf</t>
  </si>
  <si>
    <t>https://www.bwrsd.org/cms/lib/RI02200022/Centricity/Domain/3724/2023.08.24%20SBC%20Presentation%20Final.pdf</t>
  </si>
  <si>
    <t>https://www.senate.ga.gov/committees/Documents/USGPresentation.pdf</t>
  </si>
  <si>
    <t>https://www.senate.mn/committees/2021-2022/3099_Committee_on_Judiciary_and_Public_Safety_Finance_and_Policy/ULC%20Budget%20Presentation.pdf</t>
  </si>
  <si>
    <t>https://www.amherstma.gov/DocumentCenter/View/44479/Amherst-Presentation-05-08-2018-Final-to-Town</t>
  </si>
  <si>
    <t>https://docs.house.gov/meetings/VR/VR00/20140326/101653/HHRG-113-VR00-20140326-SD001.pdf</t>
  </si>
  <si>
    <t>https://content.boston.gov/sites/default/files/file/2023/07/Reduc_121%20Warren%20Ave%20SELC%20Presentation.pdf</t>
  </si>
  <si>
    <t>https://scag.ca.gov/sites/main/files/file-attachments/ewg061622min.pdf</t>
  </si>
  <si>
    <t>https://www.hhs.texas.gov/sites/default/files/documents/senate-hhs-presentation-covid-response.pdf</t>
  </si>
  <si>
    <t>https://royalexaminer.com/wp-content/uploads/2021/03/a-Warren-County-Audit-Presentation-FY2020.pdf</t>
  </si>
  <si>
    <t>https://www.unescap.org/sites/default/d8files/11_Afghanistan_National_Presentation-Diagnostic_Tool.pdf</t>
  </si>
  <si>
    <t>https://www.unescap.org/sites/default/files/India.pdf</t>
  </si>
  <si>
    <t>https://www.unescap.org/sites/default/d8files/event-documents/Session2_KECO_YunjinLee.pdf</t>
  </si>
  <si>
    <t>https://www.unescap.org/sites/default/files/Session%203_Mr.%20Habibollah%20Asghari_Iran.pdf</t>
  </si>
  <si>
    <t>https://www.unescap.org/sites/default/files/Kostat.pdf</t>
  </si>
  <si>
    <t>https://www.unescap.org/sites/default/d8files/knowledge-products/TAJIKISTAN.pdf</t>
  </si>
  <si>
    <t>https://www.unescap.org/sites/default/files/Session_2_Country_Presentation_India.pdf</t>
  </si>
  <si>
    <t>https://www.unescap.org/sites/default/files/Presentation%20to%20UNESCAP_II%20by%20Phuntsho%20Tobgay.pdf</t>
  </si>
  <si>
    <t>https://www.unescap.org/sites/default/d8files/3.6%20Cambodia.pdf</t>
  </si>
  <si>
    <t>https://www.unescap.org/sites/default/d8files/event-documents/4b.4_Session%204b_Issues%20Presentation_RBF%20Lepani%20Uluinaviti_0.pdf</t>
  </si>
  <si>
    <t>https://www.unescap.org/sites/default/files/3.%20Azerbaijan.pdf</t>
  </si>
  <si>
    <t>https://www.unescap.org/sites/default/files/Session6_Chencho%20T%20Namgay_DHI.pdf</t>
  </si>
  <si>
    <t>https://dvha.vermont.gov/sites/dvha/files/doc_library/MEAC_6.26.23_Agenda.pdf</t>
  </si>
  <si>
    <t>https://dvha.vermont.gov/sites/dvha/files/doc_library/Dec_2022_Agenda_VT_DUR_Board_0.pdf</t>
  </si>
  <si>
    <t>https://dvha.vermont.gov/sites/dvha/files/doc_library/May_2023_Agenda_VT_DUR_Board%20%28003%29.pdf</t>
  </si>
  <si>
    <t>https://dvha.vermont.gov/sites/dvha/files/documents/Advisory_Boards/Advisory%20Committee%20PPT%203_22_2021.pdf</t>
  </si>
  <si>
    <t>https://dvha.vermont.gov/sites/dvha/files/doc_library/June_2022_Agenda_VT_DUR_Board.pdf</t>
  </si>
  <si>
    <t>https://dvha.vermont.gov/sites/dvha/files/doc_library/Sept_2022_Agenda_VT_DUR_Board_1.pdf</t>
  </si>
  <si>
    <t>https://dvha.vermont.gov/sites/dvha/files/documents/May_2021_Agenda_VT_DUR_Board.pdf</t>
  </si>
  <si>
    <t>https://dvha.vermont.gov/sites/dvha/files/doc_library/May_2022_Agenda_VT_DUR_Board.pdf</t>
  </si>
  <si>
    <t>https://dvha.vermont.gov/sites/dvha/files/doc_library/CURB%20Minutes%20Final%2003%2015%202023.pdf</t>
  </si>
  <si>
    <t>https://dvha.vermont.gov/sites/dvha/files/doc_library/MEAC%20Minutes%2010.24.22.pdf</t>
  </si>
  <si>
    <t>https://www.newbergoregon.gov/sites/default/files/fileattachments/engineering/page/30541/newberg_wmp_tech_update_cac_1a_presentation_12-02-2020.pdf</t>
  </si>
  <si>
    <t>https://apps.oregonlegislature.gov/liz/2023r1/Downloads/CommitteeMeetingDocument/268775</t>
  </si>
  <si>
    <t>https://www.oregonmetro.gov/sites/default/files/Moss%20Adams%20Presentation%2011.14.17.pdf</t>
  </si>
  <si>
    <t>https://cpfm.uoregon.edu/sites/default/files/2020_capital_plan_presentation.pdf</t>
  </si>
  <si>
    <t>https://www.milwaukieoregon.gov/sites/default/files/fileattachments/City%20Council/meeting/123321/ws_2_-_imlah_-_presentation_communication_presentation_02.01.2022.pdf</t>
  </si>
  <si>
    <t>https://www.newbergoregon.gov/sites/default/files/fileattachments/planning/page/32962/2023-05-15_cc_presentation_for_dca21-0003.pdf</t>
  </si>
  <si>
    <t>https://scholarsbank.uoregon.edu/xmlui/bitstream/handle/1794/11006/Novick%202011%20Presentation%20to%20OR-TWS%20on%20Benton%20County%20HCP.pdf?sequence=1</t>
  </si>
  <si>
    <t>https://olis.oregonlegislature.gov/liz/2017R1/Downloads/CommitteeMeetingDocument/118124</t>
  </si>
  <si>
    <t>https://cf.forestry.oregonstate.edu/sites/default/files/FPC%20Meeting%20%2313_Presentation_1May2023.pdf</t>
  </si>
  <si>
    <t>https://www.ncsea.com/app/uploads/2024/02/NIST-Symposium_KMoore.pdf</t>
  </si>
  <si>
    <t>https://oregonrecyclers.org/sites/oregonrecyclers.org/files/2023_call_for_proposals_guide_-_final_0.pdf</t>
  </si>
  <si>
    <t>https://westlinnoregon.gov/sites/default/files/fileattachments/waterfront/page/16471/wlwf_road_show_summaries_compiled_03-2018.pdf</t>
  </si>
  <si>
    <t>https://enr.osbar.org/files/2020/06/2020.6.25-Roberts-Sea-Otter-CLE-Presentation.pdf</t>
  </si>
  <si>
    <t>https://www.oregon.gov/ohcs/get-involved/Documents/committees/ODHTF/02-04-2021-LTRG-presentation.pdf</t>
  </si>
  <si>
    <t>https://scholarsbank.uoregon.edu/xmlui/bitstream/handle/1794/18447/Script.pdf?sequence=2</t>
  </si>
  <si>
    <t>https://codes.ohio.gov/assets/laws/administrative-code/authenticated/3364/0/20/3364-20-11_20200511.pdf</t>
  </si>
  <si>
    <t>https://www.daytonohio.gov/DocumentCenter/View/14147/Budget-Summaries-by-Community-Service-Area</t>
  </si>
  <si>
    <t>https://www.revisor.mn.gov/statutes/cite/382.34/pdf</t>
  </si>
  <si>
    <t>https://education.ohio.gov/getattachment/Topics/Data/EMIS/EMIS-Advisory-Council/EMIS-Advisory-Council-Workgroups/SLDS-Grant-Workgroup-Presentation_5-23-23.pdf.aspx?lang=en-US</t>
  </si>
  <si>
    <t>https://hwy41sc.com/assets/documents/Hwy_41_County_Council_August_Presentation_08052021FINAL.pdf</t>
  </si>
  <si>
    <t>https://www.scfirststeps.org/wp-content/uploads/2020/11/Greenwood-FY20-Annual-Report-1.pdf</t>
  </si>
  <si>
    <t>https://www.scstatehouse.gov/CommitteeInfo/Joint%20Committee%20On%20Pension%20Systems%20Review/082917Meeting/SCStateEmployeesAssociationPresentation.pdf</t>
  </si>
  <si>
    <t>https://www.sandiegocounty.gov/content/dam/sdc/pds/mscp/docs/00SC8Presentation.pdf</t>
  </si>
  <si>
    <t>https://dvha.vermont.gov/sites/dvha/files/doc_library/Dec_2022_VT_DUR_Minutes.pdf</t>
  </si>
  <si>
    <t>https://dvha.vermont.gov/sites/dvha/files/documents/Advisory_Boards/CURB%20Agenda%2011%2017%2021_FINAL.pdf</t>
  </si>
  <si>
    <t>https://dvha.vermont.gov/sites/dvha/files/doc_library/DVHA%20abbreviated%20minutes%205.9.2023.pdf</t>
  </si>
  <si>
    <t>https://dvha.vermont.gov/sites/dvha/files/doc_library/DVHA%20abbreviated%20minutes%203282023.pdf</t>
  </si>
  <si>
    <t>https://dvha.vermont.gov/sites/dvha/files/doc_library/MEAC_Minutes_3.27.23.pdf</t>
  </si>
  <si>
    <t>https://dvha.vermont.gov/sites/dvha/files/doc_library/MEAC%20Minutes%206.27.22.pdf</t>
  </si>
  <si>
    <t>https://dvha.vermont.gov/sites/dvha/files/doc_library/DURB%20Minutes%20May%202022.pdf</t>
  </si>
  <si>
    <t>https://dvha.vermont.gov/sites/dvha/files/doc_library/Medicaid%20Unwind%20Operations%20Plan%20Jan2023%20Update.pdf</t>
  </si>
  <si>
    <t>https://dvha.vermont.gov/sites/dvha/files/doc_library/DVHA%20abbreviated%20minutes%202072023.pdf</t>
  </si>
  <si>
    <t>https://dvha.vermont.gov/sites/dvha/files/doc_library/DVHA%20abbreviated%20minutes%2004052022.pdf</t>
  </si>
  <si>
    <t>https://corpora.tika.apache.org/base/docs/govdocs1/330/330444.pdf</t>
  </si>
  <si>
    <t>https://www.gao.gov/pdf/product/702585</t>
  </si>
  <si>
    <t>https://download.clib.psu.ac.th/datawebclib/e_resource/e_database/agronomy/2002/Browse/pdf/A05-hess134814-Oral.pdf</t>
  </si>
  <si>
    <t>https://camptonnh.org/docs/0611CamptonBldgCmte.pdf</t>
  </si>
  <si>
    <t>https://www.nh-hotels.com/documents/B2B%20Manual%20-%20Business%20travel-%20May2019_tcm42-304234.pdf</t>
  </si>
  <si>
    <t>https://granitestatehomeeducators.org/wp-content/uploads/2023/02/NH-DOE-Open-Meetings-Presentation-to-HEAC-2023.pdf</t>
  </si>
  <si>
    <t>https://www.bedfordnh.org/DocumentCenter/View/6627/Data-Report---US-Cities-and-Counties-Methodology-Scorecard-User-Guide---Presentation---11Nov22</t>
  </si>
  <si>
    <t>https://www.researchgate.net/profile/Bernard-Burnand/publication/257884422_O071_Standard_precautions_SP_vs_%27search-and-destroy%27_strategy_for_control_of_methicillin-resistant_Staphylococcus_aureus_MRSA_in_nursing_homes_NH_a_randomized_controlled_study/links/0c96052c5afe267aec000000/O071-Standard-precautions-SP-vs-search-and-destroy-strategy-for-control-of-methicillin-resistant-Staphylococcus-aureus-MRSA-in-nursing-homes-NH-a-randomized-controlled-study.pdf</t>
  </si>
  <si>
    <t>https://treatcanavan.com/wp-content/uploads/2019/09/Aspa-NH-Study-Presentation-for-EveryLife-20190905.pdf</t>
  </si>
  <si>
    <t>https://leg.wa.gov/Senate/Committees/WM/Documents/Presentation%20Capital%20101.pdf</t>
  </si>
  <si>
    <t>https://app.leg.wa.gov/committeeschedules/Home/Document/247801</t>
  </si>
  <si>
    <t>https://senate.rice.edu/sites/g/files/bxs3131/files/2020-02/Faculty%20Senate%20Presentation.pdf</t>
  </si>
  <si>
    <t>https://www.ndlegis.gov/assembly/68-2023/testimony/SAPPEDU-2016-20230127-17291-F-SHELDON_JAY.pdf</t>
  </si>
  <si>
    <t>https://search.boston.gov/sites/default/files/file/2023/07/Reduc_121%20Warren%20Ave%20SELC%20Presentation.pdf</t>
  </si>
  <si>
    <t>https://senate.texas.gov/cmtes/82/c540/0315-DebraWanserEllenBaker.pdf</t>
  </si>
  <si>
    <t>https://www.asx.com.au/asxpdf/20171011/pdf/43n456gn19hb6p.pdf</t>
  </si>
  <si>
    <t>https://lessondocs.edgenuity.com/50318a84-40c7-11e3-84e8-bc764e043e0c/guided-notes/student/537C1F436129811BEB180F85A3F344DC/3012-06-04-PlannaMultimediaPresen-GN-SE.pdf</t>
  </si>
  <si>
    <t>https://wcsecure.weblink.com.au/pdf/5GN/02415089.pdf</t>
  </si>
  <si>
    <t>https://www.boarddocs.com/ca/orinda/Board.nsf/files/AWT7GN82C2BB/$file/Orinda%20Union%20SD%20Board%20Presentation%203.12.18.pdf</t>
  </si>
  <si>
    <t>https://www.zonebourse.com/cours/action/GN-STORE-NORD-A-S-449808/pdf/1036155/GN%20Store%20Nord%20A/S_Slideshow-presentation-3T.pdf</t>
  </si>
  <si>
    <t>https://dvha.vermont.gov/sites/dvha/files/documents/providers/Pharmacy/Sept_2020_Agenda_VT_DUR_Board.pdf</t>
  </si>
  <si>
    <t>https://dvha.vermont.gov/sites/dvha/files/documents/Advisory_Boards/09112020%20September%20CURB%20Agenda.pdf</t>
  </si>
  <si>
    <t>https://dvha.vermont.gov/sites/dvha/files/documents/Advisory_Boards/Medicaid%20and%20Exchange%20Advisory%20Committee%20Final%20Draft%20Minutes_07_26_2021.pdf</t>
  </si>
  <si>
    <t>https://dvha.vermont.gov/sites/dvha/files/documents/April_2021_Agenda_VT_DUR_Board.pdf</t>
  </si>
  <si>
    <t>https://dvha.vermont.gov/sites/dvha/files/documents/Advisory_Boards/DUR%20Board%20Mintues.pdf</t>
  </si>
  <si>
    <t>https://dvha.vermont.gov/sites/dvha/files/documents/Advisory_Boards/dec-2019-agenda-vt-dur-board.pdf</t>
  </si>
  <si>
    <t>https://dvha.vermont.gov/sites/dvha/files/doc_library/DVHA%20abbreviated%20minutes%2009132022__no%20watermark.pdf</t>
  </si>
  <si>
    <t>https://dvha.vermont.gov/sites/dvha/files/documents/Advisory_Boards/Dec_2021_Agenda_VT_DUR_Board.pdf</t>
  </si>
  <si>
    <t>https://dvha.vermont.gov/sites/dvha/files/documents/News/Vermont%20Medicaid%20Telehealth%20Telemedicine_Telephonic%20Emergency%20Response%20to%20COVID-19.pdf</t>
  </si>
  <si>
    <t>https://dvha.vermont.gov/sites/dvha/files/documents/providers/Pharmacy/DVHA%20abbreviated%20minutes%2004062021.pdf</t>
  </si>
  <si>
    <t>https://massillonohio.gov/wp-content/uploads/Main-Ave.-W.-Tremont-Ave-SW-Roundbout-Concept-plan.pdf</t>
  </si>
  <si>
    <t>https://rusa.rutgers.edu/sites/default/files/users/user28/Treasurer%20Training%20Presentation-%20Fall%202021.pdf</t>
  </si>
  <si>
    <t>https://archives.obm.ohio.gov/Files/Training_Academy/Ohio_Fiscal_Academy/Completed_Capstone_Projects/Cohort_11/Cohort-11_Team-3_Cash_Me_If_You_Can_Presentation.pdf</t>
  </si>
  <si>
    <t>https://rusa.rutgers.edu/sites/default/files/users/user28/Treasurer%20Training%20Presentation%20-%20Spring%202023.pdf</t>
  </si>
  <si>
    <t>https://medicaid.ohio.gov/static/Providers/EVV/Presentation/EVV_Stakeholder_Privacy_Security.pdf</t>
  </si>
  <si>
    <t>https://www.unescap.org/sites/default/files/Santi-Macro%20Model%20Presentation%20NOV2017-Update.pdf</t>
  </si>
  <si>
    <t>https://www.unescap.org/sites/default/files/Mr.%20Nick%20Dunlop%20-%20Global%20Energy%20Internet%20to%20promote%20renewable%20energy%20revolution.pdf</t>
  </si>
  <si>
    <t>https://www.unescap.org/sites/default/d8files/event-documents/Infrastructure%20Financing%20in%20Kazakhstan_0.pdf</t>
  </si>
  <si>
    <t>https://www.unescap.org/sites/default/files/Presentation%20slides%20for%20Oliver_Cambodia.pdf</t>
  </si>
  <si>
    <t>https://www.unescap.org/sites/default/files/Group%20Picture.pdf</t>
  </si>
  <si>
    <t>https://www.unescap.org/sites/default/files/Session%202%20-%20Sylvain%20Kalsakaul%20(Vanuatu)_0.pdf</t>
  </si>
  <si>
    <t>https://www.unescap.org/sites/default/files/23_Session%208%20Ms.%20Mia%20Mikic_summary.pdf</t>
  </si>
  <si>
    <t>https://www.unescap.org/sites/default/files/Kbank-session4.pdf</t>
  </si>
  <si>
    <t>https://www.unescap.org/sites/default/d8files/knowledge-products/Group%20Picture.pdf</t>
  </si>
  <si>
    <t>https://www.unescap.org/sites/default/files/4.Railway%20Safety%20Presentation-India.pdf</t>
  </si>
  <si>
    <t>https://www.unescap.org/sites/default/files/Committee%20Member%20Presentation%20Bangladesh.pdf</t>
  </si>
  <si>
    <t>https://www.unescap.org/sites/default/files/3.6%20Cambodia.pdf</t>
  </si>
  <si>
    <t>https://stewardshipcalling.com/wp-content/uploads/2023/11/POST-Retreat-1-Presentation-Warren-St-Demetrios-November-2023.pdf</t>
  </si>
  <si>
    <t>https://everydayconcerned.files.wordpress.com/2018/10/drdaniellebowitz1.pdf</t>
  </si>
  <si>
    <t>https://www.cacp.ca/index.html?asst_id=3104</t>
  </si>
  <si>
    <t>https://stewardshipcalling.com/wp-content/uploads/2024/02/2nd-Retreat-Presentation-web-version-St.-Demetrios-Warren-Ohio.pdf</t>
  </si>
  <si>
    <t>https://www.lsu.edu/senate/files/ucwpresentation.pdf</t>
  </si>
  <si>
    <t>https://legislature.vt.gov/Documents/2022/WorkGroups/Senate%20Education/Bills/H.106/Witness%20Documents/H.106~Alicia%20Hanrahan~Project%20Aware%20Presentation~4-22-2021.pdf</t>
  </si>
  <si>
    <t>https://opengov.sos.ri.gov/Common/DownloadMeetingFiles?FilePath=%5CNotices%5C4128%5C2021%5C394041.pdf</t>
  </si>
  <si>
    <t>https://www.senate.mn/committees/2021-2022/3107_Committee_on_Agriculture_and_Rural_Development_Finance_and_Policy/MN%20Senate%20Ag%20Committee%20presentation%201-20-21.pdf</t>
  </si>
  <si>
    <t>https://stillwaterassociates.com/wp-content/uploads/2023/05/Dave-Hacketts-Presentation-for-Senate-Energy-Committee-with-notes.pdf</t>
  </si>
  <si>
    <t>https://dvha.vermont.gov/sites/dvha/files/documents/Advisory_Boards/Advisory%20Committee%20PPT%202_24_20.pdf</t>
  </si>
  <si>
    <t>https://dvha.vermont.gov/sites/dvha/files/documents/DVHA%20abbreviated%20minutes%2002162021_DRAFT.pdf</t>
  </si>
  <si>
    <t>https://dvha.vermont.gov/sites/dvha/files/documents/Advisory_Boards/sept-2019-agenda-vt-dur-board-3.pdf</t>
  </si>
  <si>
    <t>https://dvha.vermont.gov/sites/dvha/files/documents/Advisory_Boards/may-2019-agenda-vt-dur-board.pdf</t>
  </si>
  <si>
    <t>https://dvha.vermont.gov/sites/dvha/files/documents/Administration/1dmh-crt-hcbs-draft-alignment-report-3.25.16.pdf</t>
  </si>
  <si>
    <t>https://dvha.vermont.gov/sites/dvha/files/documents/Advisory_Boards/feb-2020-agenda-vt-dur-board-002.pdf</t>
  </si>
  <si>
    <t>https://dvha.vermont.gov/sites/dvha/files/doc_library/CURB%20Minutes_09-21-2022_FINAL_0.pdf</t>
  </si>
  <si>
    <t>https://dvha.vermont.gov/sites/dvha/files/doc_library/DVHA%20abbreviated%20minutes%2006212022_DRAFT.pdf</t>
  </si>
  <si>
    <t>https://dvha.vermont.gov/sites/dvha/files/documents/Advisory_Boards/2feb-2019-agenda-vt-dur-board.pdf</t>
  </si>
  <si>
    <t>https://dvha.vermont.gov/sites/dvha/files/documents/Advisory_Boards/june-2019-agenda-vt-dur-board-1.pdf</t>
  </si>
  <si>
    <t>https://detroitoregon.us/wp-content/uploads/2016/12/5-EDAB-Presentation-11-09-2016-2.pdf</t>
  </si>
  <si>
    <t>https://extension.oregonstate.edu/sites/default/files/documents/8426/tablesettingevaluationsheetrev.pdf</t>
  </si>
  <si>
    <t>https://olis.oregonlegislature.gov/liz/2023r1/Downloads/PublicTestimonyDocument/48842</t>
  </si>
  <si>
    <t>https://www.cosa.k12.or.us/sites/default/files/materials/events/27_presentation_oregons_2014-2015_statewide_assessment.pdf</t>
  </si>
  <si>
    <t>https://www.oregonvma.org/sites/default/files/Briggs-Cat-Critical-Full-Slides.pdf</t>
  </si>
  <si>
    <t>https://centraloregondaily.com/wp-content/uploads/2023/08/Bend-Transportation-Utility-Fee-presentation.pdf</t>
  </si>
  <si>
    <t>https://www.oregonlegislature.gov/dembrow/workgroupitems/7-19%20DEQ%20Presentation%20on%20VW%20Settlement.pdf</t>
  </si>
  <si>
    <t>https://pages.uoregon.edu/chan/Final%20Presentation%20and%20Book.pdf</t>
  </si>
  <si>
    <t>https://olis.oregonlegislature.gov/liz/2023r1/Downloads/CommitteeMeetingDocument/261645</t>
  </si>
  <si>
    <t>https://apps.oregonlegislature.gov/liz/2021R1/Downloads/CommitteeMeetingDocument/232152</t>
  </si>
  <si>
    <t>https://oregonrecyclers.org/sites/oregonrecyclers.org//files/2023_call_for_proposals_guide_-_final_0.pdf</t>
  </si>
  <si>
    <t>https://olis.oregonlegislature.gov/liz/2021R1/Downloads/CommitteeMeetingDocument/237570</t>
  </si>
  <si>
    <t>https://www.gordonelwoodfoundation.org/docs/jeff-docs/Reopening%20Oregon%20Framework%20Presentation_v4.pdf</t>
  </si>
  <si>
    <t>https://agsci.oregonstate.edu/sites/agscid7/files/ag-ed-sci/jb_partner_presentation_2017_10_27_csh.pdf</t>
  </si>
  <si>
    <t>https://www.milwaukieoregon.gov/sites/default/files/fileattachments/City%20Council/meeting/124387/ws_2_-_rogers_-_presentation_tree_code.pdf</t>
  </si>
  <si>
    <t>https://www.oregonpublichealth.org/assets/WOU%20COVID-19%20Project%20Panel%20OPHA%20Presentation.pdf</t>
  </si>
  <si>
    <t>https://olis.oregonlegislature.gov/liz/2023r1/Downloads/CommitteeMeetingDocument/263057</t>
  </si>
  <si>
    <t>https://olis.oregonlegislature.gov/liz/2022R1/Downloads/PublicTestimonyDocument/37388</t>
  </si>
  <si>
    <t>https://dvha.vermont.gov/sites/dvha/files/documents/News/Health%20Care%20Provider%20Stabilization%20Grant%20Program_DA%26SSA_7_24_2020.pdf</t>
  </si>
  <si>
    <t>https://dvha.vermont.gov/sites/dvha/files/documents/Advisory_Boards/april-2019-agenda-vt-dur-board.pdf</t>
  </si>
  <si>
    <t>https://dvha.vermont.gov/sites/dvha/files/documents/providers/Forms/Fragile%20X%20FMR1%20for_web.pdf</t>
  </si>
  <si>
    <t>https://dvha.vermont.gov/sites/dvha/files/doc_library/Familial%20Adenomatous%20Polyposis%20for%20web.pdf</t>
  </si>
  <si>
    <t>https://dvha.vermont.gov/sites/dvha/files/documents/Advisory_Boards/Sept2021_VT_DUR_Minutes.pdf</t>
  </si>
  <si>
    <t>https://dvha.vermont.gov/sites/dvha/files/documents/Advisory_Boards/curb-minutes-111319-draft.pdf</t>
  </si>
  <si>
    <t>https://dvha.vermont.gov/sites/dvha/files/doc_library/Fragile%20X%20FMR1_050523.pdf</t>
  </si>
  <si>
    <t>https://dvha.vermont.gov/sites/dvha/files/doc_library/FEB_2023_VT_DUR_Minutes%20Final%20.pdf</t>
  </si>
  <si>
    <t>https://dvha.vermont.gov/sites/dvha/files/doc_library/Pharmacy%20Newsletter%20June%202022%20.pdf</t>
  </si>
  <si>
    <t>https://dvha.vermont.gov/sites/dvha/files/doc_library/Pharmacy%20Newsletter%20March%202023docx.pdf</t>
  </si>
  <si>
    <t>https://www.rochesternh.net/sites/g/files/vyhlif9211/f/uploads/ppt_for_fy2023_budget_-cm_presentation-revised_4-15-22.pdf</t>
  </si>
  <si>
    <t>https://www.nh-hotels.com/documents/B2B%20Manual%20-%20Business%20travel-%20May2019_tcm50-304234.pdf</t>
  </si>
  <si>
    <t>https://www.nh-hotels.com/documents/B2B%20Manual%20-%20Business%20travel-%20May2019_tcm47-304234.pdf</t>
  </si>
  <si>
    <t>https://www.nh-hotels.com/documents/B2B%20Manual%20-%20Business%20travel-%20May2019_tcm53-304234.pdf</t>
  </si>
  <si>
    <t>https://ncvhs.hhs.gov/wp-content/uploads/2023/11/Presentation-NCVHS-FC-Meeting-Day-1-Project-Scope-Modernizing-Standards-Driven-Information-Infrastructure-Banks-Watzlaf.pdf</t>
  </si>
  <si>
    <t>https://www.healthpolicyohio.org/files/assets/benesch-hpio-fiduciary-duties-board-presentation-072522.pdf</t>
  </si>
  <si>
    <t>https://www.treasurer.ca.gov/caeatfa/workinggroup/20160322/presentation.pdf</t>
  </si>
  <si>
    <t>https://upperarlingtonoh.gov/wp-content/uploads/2023/08/Info-Sessions-Upper-Arlington-SOPEC-CCA-presentation-.pdf</t>
  </si>
  <si>
    <t>https://www.rilegislature.gov/Special/comdoc/Senate%20Finance%205212020/RBC%20Amendment%2010-7-20.pdf</t>
  </si>
  <si>
    <t>https://www.airandspaceforces.com/PDF/testimony/Documents/2015/January%202015/012815welsh.pdf</t>
  </si>
  <si>
    <t>https://www.scstatehouse.gov/CommitteeInfo/SenateFinanceMeetingHandouts/RetirementSystems/PEBA%20Presentation%20031621.pdf</t>
  </si>
  <si>
    <t>https://www.nysenate.gov/sites/default/files/LIRRHicksvilleImprovements_0_0.pdf</t>
  </si>
  <si>
    <t>https://sctib.sc.gov/sites/sctib/files/Documents/Reporting/SCTIB%20Presentation%20For%20Senate%20Finance%20February%202016.pdf</t>
  </si>
  <si>
    <t>https://oksenate.gov/sites/default/files/interim_materials/FSB%20Senate%20Appropriations%20Presentation%20on%20Maintenance.pdf</t>
  </si>
  <si>
    <t>https://warrenalliance.org/wp-content/uploads/2020/07/Bondservants-and-Masters.pdf</t>
  </si>
  <si>
    <t>https://careersourcegc.com/uploads/BAY%20EDA_Warren%20Averett%20Presentation_May%202020.pdf</t>
  </si>
  <si>
    <t>https://www.sjsu.edu/senate/docs/AAB2021-2022.pdf</t>
  </si>
  <si>
    <t>https://cdn5.creativecirclemedia.com/warren/files/20231019-132906-2023-10-12%20Warren%20County%20Presentation.pdf</t>
  </si>
  <si>
    <t>https://senate.texas.gov/cmtes/81/c610/0310-DavidSCarlson.pdf</t>
  </si>
  <si>
    <t>https://www.leg.state.nv.us/App/NELIS/REL/76th2011/ExhibitDocument/OpenExhibitDocument?exhibitId=24459&amp;fileDownloadName=PublicWorksbudget_MAR1.pdf</t>
  </si>
  <si>
    <t>https://www.uvm.edu/sites/default/files/Faculty-Senate/Degrees_combined_012422.pdf</t>
  </si>
  <si>
    <t>https://www.scfirststeps.org/wp-content/uploads/2020/11/Gerogetown-FY20-Annual-Report-Final-1.pdf</t>
  </si>
  <si>
    <t>https://scworks.org/sites/scworks/files/December%2012%2C%202023%20State%20Workforce%20Development%20Board%20Meeting%20Materials%20-%20Presentation.pdf</t>
  </si>
  <si>
    <t>https://www.scfirststeps.org/wp-content/uploads/2019/11/FY19-Lexington-County-Annual-Report.pdf</t>
  </si>
  <si>
    <t>https://www.midlandisd.net/cms/lib01/TX01000898/Centricity/Domain/3218/EOC_Presentation_PARENTS.pdf</t>
  </si>
  <si>
    <t>https://dok.vallentuna.se/dok-aldre/kallelseraldre/tidigarenmnder_/grundskolenmnde_/2001_/kallelse2001100/Kallelse2001-10-09.pdf</t>
  </si>
  <si>
    <t>https://announcements.asx.com.au/asxpdf/20181009/pdf/43z2x49gn8ftby.pdf</t>
  </si>
  <si>
    <t>https://links.sgx.com/1.0.0/corporate-announcements/gn7p8qzr0oeuqreh/705230_SML%20-%20FY2021%20Presentation.pdf</t>
  </si>
  <si>
    <t>https://links.sgx.com/1.0.0/corporate-announcements/gn15xt9rrmsz6avd/717620_Prime%20US%20REIT%201Q%202022%20Investor%20Presentation%20to%20RHB.pdf</t>
  </si>
  <si>
    <t>https://links.sgx.com/1.0.0/corporate-announcements/GN8DCO6ZVC0E3YS6/575164_Presentation%20Slides_CCT%20Proposed%20Acquisition_19%20Aug%202019.pdf</t>
  </si>
  <si>
    <t>https://bakkafrost.cdn.fo/savn/1285/2014_q2_presentation.pdf?s=ruw6F2-ON1gn-HlnImCULeTPbVI</t>
  </si>
  <si>
    <t>https://dvha.vermont.gov/sites/dvha/files/documents/providers/Forms/special%20needs%20protective%20bed%20criteria%20for%20web.pdf</t>
  </si>
  <si>
    <t>https://dvha.vermont.gov/sites/dvha/files/documents/Administration/1nava-36881-1-final-signed.pdf</t>
  </si>
  <si>
    <t>https://dvha.vermont.gov/sites/dvha/files/documents/Draft_MEAC_Minutes10.23.23.pdf</t>
  </si>
  <si>
    <t>https://dvha.vermont.gov/sites/dvha/files/documents/Advisory_Boards/CURB%20minutes%20September%202021%20.pdf</t>
  </si>
  <si>
    <t>https://dvha.vermont.gov/sites/dvha/files/doc_library/May_2022_VT_DUR_Minutes%20draft.pdf</t>
  </si>
  <si>
    <t>https://dvha.vermont.gov/sites/dvha/files/documents/providers/Pharmacy/Pharmacy%20Newsletter%20January%202021.pdf</t>
  </si>
  <si>
    <t>https://dvha.vermont.gov/sites/dvha/files/documents/Advisory_Boards/1curb-minutes-091819.pdf</t>
  </si>
  <si>
    <t>https://dvha.vermont.gov/sites/dvha/files/documents/providers/Pharmacy/Pharmacy%20Newsletter%20October%202021%20.pdf</t>
  </si>
  <si>
    <t>https://dvha.vermont.gov/sites/dvha/files/documents/Budget_Legislative_Rules/DVHA%20Annual%20Report%20SFY19_SFY2021%20Budget%20Recommendation_FINAL.pdf</t>
  </si>
  <si>
    <t>https://dvha.vermont.gov/sites/dvha/files/documents/Administration/uvmmc.selfmngmt-34705-final.pdf</t>
  </si>
  <si>
    <t>https://www.unescap.org/sites/default/files/Session4b_KotchakornVoraakhom.pdf</t>
  </si>
  <si>
    <t>https://www.unescap.org/sites/default/files/Session%202%20-%20Special%20Presentation_Yongkun%20Park.pdf</t>
  </si>
  <si>
    <t>https://www.unescap.org/sites/default/files/WIPO%20Bangkok%20Presentation%201.pdf</t>
  </si>
  <si>
    <t>https://www.unescap.org/sites/default/files/0.Micronesia.pdf</t>
  </si>
  <si>
    <t>https://www.unescap.org/sites/default/files/Session%203_CaseStudy_DHRRA%20MALAYSIA_Statelessness.pdf</t>
  </si>
  <si>
    <t>https://www.unescap.org/sites/default/files/Guide%20launch%20-joint%20presentation.pdf</t>
  </si>
  <si>
    <t>https://www.unescap.org/sites/default/files/Session%203_Vietnam%20_VNR_NTTN.pdf</t>
  </si>
  <si>
    <t>https://www.unescap.org/sites/default/files/Cook%20Islands.pdf</t>
  </si>
  <si>
    <t>https://www.unescap.org/sites/default/files/Country-Thailand_HLEGM.pdf</t>
  </si>
  <si>
    <t>https://staging-qa.unescap.org/sites/default/d8files/IDD-APDR-Subreport-NCA.pdf</t>
  </si>
  <si>
    <t>https://www.unescap.org/sites/default/files/2015-S2-2%20Presentation_Yamagata.pdf</t>
  </si>
  <si>
    <t>https://www.unescap.org/sites/default/files/India_12.pdf</t>
  </si>
  <si>
    <t>https://www.unescap.org/sites/default/files/Session_4_PPT_EU.pdf</t>
  </si>
  <si>
    <t>https://staging-qa.unescap.org/sites/default/d8files/Asia-Pacific%20Disaster%20Report%202019%20-%20Summary%20for%20Policymakers_0.pdf</t>
  </si>
  <si>
    <t>https://www.unescap.org/sites/default/files/Sokou-session2.pdf</t>
  </si>
  <si>
    <t>https://www.unescap.org/sites/default/files/01.ESCWA_.pdf</t>
  </si>
  <si>
    <t>https://ntrs.nasa.gov/api/citations/20130010499/downloads/20130010499.pdf?attachment=true</t>
  </si>
  <si>
    <t>https://www.jstor.org/stable/2899093</t>
  </si>
  <si>
    <t>https://olis.oregonlegislature.gov/liz/2023R1/Downloads/CommitteeMeetingDocument/274510</t>
  </si>
  <si>
    <t>https://www.portlandoregon.gov/cbo/article/392681</t>
  </si>
  <si>
    <t>https://www.oregonmetro.gov/sites/default/files/2016/04/14/FY16-17-proposed-budget-presentation.pdf</t>
  </si>
  <si>
    <t>https://olis.oregonlegislature.gov/liz/2020R1/Downloads/CommitteeMeetingDocument/214991</t>
  </si>
  <si>
    <t>https://www.oregonmetro.gov/sites/default/files/CORE%20external%20policies%20subcommittee%20-%20Feedback%20questions%20on%20Oregon%20Zoo%20presentation%20-%202018_04_16.pdf</t>
  </si>
  <si>
    <t>https://oregonearlylearning.com/wp-content/uploads/2017/04/Early-Learning-Division-Ways-Means-Presentation-April-29-2013.pdf</t>
  </si>
  <si>
    <t>https://www.estuarypartnership.org/sites/default/files/2023-05/J%20Nuckols_tide%20gate%20optimization%20tool%20presentation_CREC%20May%202023.pdf</t>
  </si>
  <si>
    <t>https://www.forestry.oregonstate.edu/sites/default/files/BiocharPresentation_Aug2017.pdf</t>
  </si>
  <si>
    <t>https://industry.traveloregon.com/wp-content/uploads/2013/01/TravelOregonSpeakerRequestTopics.pdf</t>
  </si>
  <si>
    <t>https://olis.oregonlegislature.gov/liz/2023r1/Downloads/CommitteeMeetingDocument/262441</t>
  </si>
  <si>
    <t>https://engineering.oregonstate.edu/sites/engineering.oregonstate.edu/files/2023-01/OregonState%20EBB%20REU%20Flyer%202023.pdf</t>
  </si>
  <si>
    <t>https://oregonearlylearning.com/wp-content/uploads/2017/03/CCDF-Presentation.pdf</t>
  </si>
  <si>
    <t>https://classes.engr.oregonstate.edu/eecs/spring2021/ece627/Lecture%20Notes/ECE%20627%20Project%20Presentation.pdf</t>
  </si>
  <si>
    <t>https://www.oregonenvirothon.org/wp-content/uploads/2022/01/Oral-Presentation_-Tips_general-1.pdf</t>
  </si>
  <si>
    <t>https://olis.oregonlegislature.gov/liz/2023R1/Downloads/CommitteeMeetingDocument/268380</t>
  </si>
  <si>
    <t>https://dvha.vermont.gov/sites/dvha/files/doc_library/Pharmacy%20Newsletter%20October%202022%20%20.pdf</t>
  </si>
  <si>
    <t>https://dvha.vermont.gov/sites/dvha/files/doc_library/Wakely%2045730.pdf</t>
  </si>
  <si>
    <t>https://dvha.vermont.gov/sites/dvha/files/doc_library/Pharmacy%20Newsletter%20March%202022%20.pdf</t>
  </si>
  <si>
    <t>https://dvha.vermont.gov/sites/dvha/files/documents/Administration/dmh-crt-hcbs-draft-alignment-report-2017-11-16-updated-2017-17-17.pdf</t>
  </si>
  <si>
    <t>https://dvha.vermont.gov/sites/dvha/files/documents/Administration/uvmmc-self-mgt-34705-2-final-signed.pdf</t>
  </si>
  <si>
    <t>https://dvha.vermont.gov/sites/dvha/files/doc_library/Medicaid%20and%20Exchange%20Advisory%20Committee%20Draft%20Minutes_2_28_2022.pdf</t>
  </si>
  <si>
    <t>https://dvha.vermont.gov/sites/dvha/files/doc_library/Final%20Sigend%20Grace_Cottage_-_ARPA_Exchange_Grant.pdf</t>
  </si>
  <si>
    <t>https://dvha.vermont.gov/sites/dvha/files/documents/Administration/wakely-38186-final-signed.pdf</t>
  </si>
  <si>
    <t>https://dvha.vermont.gov/sites/dvha/files/documents/Administration/18f.35003-final.pdf</t>
  </si>
  <si>
    <t>https://dvha.vermont.gov/sites/dvha/files/documents/Dec_2023_VT_DUR_Minutes.pdf</t>
  </si>
  <si>
    <t>https://www.warrenct.gov/home/files/regionalization-legal-notice</t>
  </si>
  <si>
    <t>https://www.bwrsd.org/cms/lib/RI02200022/Centricity/Domain/3724/2023.10.05%20SBC%20Presentation.pdf</t>
  </si>
  <si>
    <t>https://www.senate.texas.gov/cmtes/81/c530/0616-JonWeizenbaum.pdf</t>
  </si>
  <si>
    <t>https://sins.senate.ca.gov/sites/sins.senate.ca.gov/files/wildfire_presentation.pdf</t>
  </si>
  <si>
    <t>https://camelidclub.com/pdfs/2024/2024-warren-county-camelid-club-opening-presentation.pdf</t>
  </si>
  <si>
    <t>https://www.hartnell.edu/governance/committees/academic-senate/agendas_and_items/2020_05_12/grant_process_ppt.pdf</t>
  </si>
  <si>
    <t>https://www.bu.edu/dental/files/2021/02/Warren-Woods-presentation.pdf</t>
  </si>
  <si>
    <t>https://www.adfm.org/media/1803/abfm-warren-newton-presentation-21320.pdf</t>
  </si>
  <si>
    <t>https://carleton.ca/finance-admin/wp-content/uploads/2014-05-30-Senate.pdf</t>
  </si>
  <si>
    <t>https://www.wku.edu/senate/documents/cpe_presentation_to_the_house_ar.pdf</t>
  </si>
  <si>
    <t>https://depts.washington.edu/gpss/wp-content/uploads/2024/01/GPSS.AY2324.Senate.12.06.Slides.Senate.pdf</t>
  </si>
  <si>
    <t>https://www.njcu.edu/doc/njcuonlinecatalogsenatepresentationnov2017pdf</t>
  </si>
  <si>
    <t>https://www.njcu.edu/sites/default/files/njcuonlinecatalogsenatepresentation_nov2017.pdf</t>
  </si>
  <si>
    <t>https://leg.wa.gov/Senate/Committees/WM/Documents/7-25-12%20Actuarial%20Valuation%20Audit%20Presentation-Cheiron.pdf</t>
  </si>
  <si>
    <t>https://www.iaumc.org/files/websites/www/Treasurer+presentation+2022+for+website.pdf</t>
  </si>
  <si>
    <t>https://legislature.vermont.gov/Documents/2022/WorkGroups/PensionTaskForce/Documents%20and%20Testimony/W~Office%20of%20The%20Vermont%20State%20Treasurer~Review%20of%20Valuations%20-Task%20Force%20Presentation~11-3-2021.pdf</t>
  </si>
  <si>
    <t>https://moneywise.adventist.org/files/tax_issues_293.pdf</t>
  </si>
  <si>
    <t>https://www4.des.state.nh.us/blogs/watershed/wp-content/uploads/2021/04/Colby-Sawyer-end-year-042621-Presentation-poster.pdf</t>
  </si>
  <si>
    <t>https://www.newburynh.org/home/files/town-meeting-septic-presentation</t>
  </si>
  <si>
    <t>https://www.msha.gov/sites/default/files/events/MSHA-Heat-Stress-Presentation.pdf</t>
  </si>
  <si>
    <t>https://www.kingstonnh.org/sites/g/files/vyhlif9761/f/uploads/sh-23.11.15_presentation_board_layout.pdf</t>
  </si>
  <si>
    <t>https://dvha.vermont.gov/sites/dvha/files/documents/February%2020th%202024%20DURB%20Draft%20Full%20MInutes%20Complete.pdf</t>
  </si>
  <si>
    <t>https://dvha.vermont.gov/sites/dvha/files/documents/providers/Forms/ABA_BH.pdf</t>
  </si>
  <si>
    <t>https://dvha.vermont.gov/sites/dvha/files/documents/Administration/uvmmc-self-mgt-34705-1-final-signed.pdf</t>
  </si>
  <si>
    <t>https://dvha.vermont.gov/sites/dvha/files/documents/Sept_2023_VT_DUR_Minutes%20DURB%20.pdf</t>
  </si>
  <si>
    <t>https://dvha.vermont.gov/sites/dvha/files/documents/Advisory_Boards/1curb-minutes-032019.pdf</t>
  </si>
  <si>
    <t>https://dvha.vermont.gov/sites/dvha/files/documents/Advisory_Boards/May%2012%202020_VT_DUR_Minutes.pdf</t>
  </si>
  <si>
    <t>https://dvha.vermont.gov/sites/dvha/files/doc_library/MARCH_2023_VT_DUR_Minutes_FINAL.pdf</t>
  </si>
  <si>
    <t>https://dvha.vermont.gov/sites/dvha/files/doc_library/Dec_2022_VT_DUR_Minutes_no%20Watermark.pdf</t>
  </si>
  <si>
    <t>https://dvha.vermont.gov/sites/dvha/files/documents/Budget_Legislative_Rules/EHB%20Benchmark%20Plan%20Process%20Overview%202021.pdf</t>
  </si>
  <si>
    <t>https://dvha.vermont.gov/sites/dvha/files/documents/Administration/3c4bhi-35786-1-final-signed.pdf</t>
  </si>
  <si>
    <t>https://investors.lincolneducationalservices.com/static-files/bcbbde50-07f7-48cc-aa44-2b3fa9bdeb9b</t>
  </si>
  <si>
    <t>https://investors.lsbindustries.com/static-files/f77bef3d-a3d2-4ab9-a6e7-550b766b955b</t>
  </si>
  <si>
    <t>https://staging-qa.unescap.org/sites/default/d8files/IDD-APDR-Subreport-SSWA.pdf</t>
  </si>
  <si>
    <t>https://www.unescap.org/sites/default/d8files/event-documents/(Axel)2021-09-08_IF%20Presentation%20ESCAP.pdf</t>
  </si>
  <si>
    <t>https://www.unescap.org/sites/default/d8files/event-documents/A3_China_MCCRVS.2021.pdf</t>
  </si>
  <si>
    <t>https://staging-qa.unescap.org/sites/default/d8files/IDD-APDR-Subreport-SEA.pdf</t>
  </si>
  <si>
    <t>https://www.unescap.org/sites/default/files/01.DESA_.pdf</t>
  </si>
  <si>
    <t>https://www.unescap.org/sites/default/d8files/knowledge-products/Presentation%20to%20Review%20Meeting%20of%20the%20ICT-related%20gaps%20for%20trade%20and%20transport%20facilitation%20in%20the%20Asia-Pacific%20region.pdf</t>
  </si>
  <si>
    <t>https://www.unescap.org/sites/default/files/2-2%20Presentation_Yamagata.pdf</t>
  </si>
  <si>
    <t>https://www.unescap.org/sites/default/files/6_PAA.pdf</t>
  </si>
  <si>
    <t>https://www.unescap.org/sites/default/files/03_Session%202%20Chiara%20Bronchi%20ADB%20October%202019%20cost%20of%20inaction%20final%20to%20present.pdf</t>
  </si>
  <si>
    <t>https://www.unescap.org/sites/default/files/0.Fiji_.pdf</t>
  </si>
  <si>
    <t>https://www.unescap.org/sites/default/d8files/0.Fiji_.pdf</t>
  </si>
  <si>
    <t>https://dvha.vermont.gov/sites/dvha/files/doc_library/Sept_2022_VT_DUR_Minutes_FINAL.pdf</t>
  </si>
  <si>
    <t>https://dvha.vermont.gov/sites/dvha/files/documents/Administration/1consumercheckbook-36918-final-signed.pdf</t>
  </si>
  <si>
    <t>https://dvha.vermont.gov/sites/dvha/files/documents/Advisory_Boards/Medicaid%20and%20Exchange%20Advisory%20Committee%20Minutes_05_24_2021.pdf</t>
  </si>
  <si>
    <t>https://dvha.vermont.gov/sites/dvha/files/documents/Dr._Martindell_Monique_Thompson_Contract_Final_Signed.pdf</t>
  </si>
  <si>
    <t>https://dvha.vermont.gov/sites/dvha/files/doc_library/June%2020%202023_VT_DUR_Minutes.pdf</t>
  </si>
  <si>
    <t>https://dvha.vermont.gov/sites/dvha/files/documents/Administration/dmh-crt-hcbs-final-alignment-report-2.6.17.pdf</t>
  </si>
  <si>
    <t>https://dvha.vermont.gov/sites/dvha/files/documents/Budget_Legislative_Rules/DVHA%20SFY21%20Annual%20Report_SFY23%20Gov%20Rec_With%20Vantage.pdf</t>
  </si>
  <si>
    <t>https://dvha.vermont.gov/sites/dvha/files/doc_library/BerryDunn%2042980%20Final%20Signed.pdf</t>
  </si>
  <si>
    <t>https://dvha.vermont.gov/sites/dvha/files/documents/providers/Forms/AppendixInformation.pdf</t>
  </si>
  <si>
    <t>https://dvha.vermont.gov/sites/dvha/files/documents/Budget_Legislative_Rules/Issuer%20Guidance%20for%20Participation%202022%20Final.pdf</t>
  </si>
  <si>
    <t>https://investors.lianbio.com/static-files/703b162e-8d0a-436c-91a3-3a920066643c</t>
  </si>
  <si>
    <t>https://stgenpln.blob.core.windows.net/document/SB9_Outreach_Presentation_20220419.pdf</t>
  </si>
  <si>
    <t>https://www.legis.state.pa.us/WU01/LI/TR/Transcripts/2016_0051T.pdf</t>
  </si>
  <si>
    <t>https://www.bumc.bu.edu/healthliteracyconference/files/2015/09/presentation-Warren-nov-2015-10.20.pdf</t>
  </si>
  <si>
    <t>https://www.nj.gov/njhighlands/warren_county/phillipsburg/Phillipsburg%20Presentation.pdf</t>
  </si>
  <si>
    <t>https://www.globalsecurity.org/military/library/congress/2001_hr/010321by.pdf</t>
  </si>
  <si>
    <t>https://www.cuyamaca.edu/faculty-staff-resources/academic-senate/files/documents/2022/2022-12-08/program-review-steering-committee-notes.pdf</t>
  </si>
  <si>
    <t>https://www.nwmb.com/en/conservation-education/list-all-documents/public-hearings/2016-1/nwmb-public-hearing-to-consider-total-allowable-harvest-for-bathurst-caribou/proposal-for-decision-and-supporting-evidence-5/6007-gn-presentation-at-january-2016-hto-consultations-nunavut-wildlife-management-process-eng?format=html</t>
  </si>
  <si>
    <t>https://www.nwmb.com/en/conservation-education/list-all-documents/public-hearings/2016-1/nwmb-public-hearing-to-consider-total-allowable-harvest-for-bluenose-east-caribou/proposal-for-decision-and-supporting-evidence-6/6008-gn-presentation-at-january-2016-hto-consultations-nunavut-wildlife-management-process-eng-1?format=html</t>
  </si>
  <si>
    <t>https://core.ac.uk/download/pdf/81995290.pdf</t>
  </si>
  <si>
    <t>https://www.asx.com.au/asxpdf/20180124/pdf/43r0gn4zfcskps.pdf</t>
  </si>
  <si>
    <t>https://www.asx.com.au/asxpdf/20181009/pdf/43z2x49gn8ftby.pdf</t>
  </si>
  <si>
    <t>https://www.nwmb.com/en/list-all-site-files/public-hearings/2016-1/nwmb-public-hearing-to-consider-total-allowable-harvest-for-bathurst-caribou/proposal-for-decision-and-supporting-evidence-5/6007-gn-presentation-at-january-2016-hto-consultations-nunavut-wildlife-management-process-eng?format=html</t>
  </si>
  <si>
    <t>https://www.nwmb.com/iku/conservation-education/list-all-documents/public-hearings/2016-1/nwmb-public-hearing-to-consider-total-allowable-harvest-for-bathurst-caribou/proposal-for-decision-and-supporting-evidence-5/6007-gn-presentation-at-january-2016-hto-consultations-nunavut-wildlife-management-process-eng?format=html</t>
  </si>
  <si>
    <t>https://www.nwmb.com/iku/conservation-education/list-all-documents/public-hearings/2016-1/nwmb-public-hearing-to-consider-total-allowable-harvest-for-bluenose-east-caribou/proposal-for-decision-and-supporting-evidence-6/6008-gn-presentation-at-january-2016-hto-consultations-nunavut-wildlife-management-process-eng-1?format=html</t>
  </si>
  <si>
    <t>https://www.baaqmd.gov/~/media/files/board-of-directors/2022/cehjc_presentations_100622_op_rv_2-pdf.pdf?la=fil-ph&amp;rev=46c1c1d31a39411eb3889a894ede117a</t>
  </si>
  <si>
    <t>https://www.baaqmd.gov/~/media/files/board-of-directors/2022/cehjc_presentations_100622_op_rv_2-pdf.pdf?la=es-mx&amp;rev=46c1c1d31a39411eb3889a894ede117a</t>
  </si>
  <si>
    <t>https://www.cms.gov/Regulations-and-Guidance/Administrative-Simplification/Versions5010andD0/Downloads/Acknowledgements_National_Presentation_9-29-10_final.pdf</t>
  </si>
  <si>
    <t>https://norcalpug.com/wp-content/uploads/2017/05/minutesjan2008.pdf</t>
  </si>
  <si>
    <t>https://www.sirwcd.org/PDF/2023_Treasurer_Annual_Meeting_Presentation_9-21-23.pdf</t>
  </si>
  <si>
    <t>https://yahru3a.files.wordpress.com/2024/02/treasurers-workshop-presentation-from-derek-pdf.pdf</t>
  </si>
  <si>
    <t>https://www.daytonohio.gov/DocumentCenter/View/6257/Infrastructure-Community-Service-Area</t>
  </si>
  <si>
    <t>https://www.opdmc.org/wp-content/uploads/2016/12/ExampleAbstract.pdf</t>
  </si>
  <si>
    <t>https://www.lanecountygop.org/wp-content/uploads/2020/04/Reopening-Oregon-Framework-Presentation_v3.pdf</t>
  </si>
  <si>
    <t>https://hr.oregonstate.edu/sites/hr.oregonstate.edu/files/hr/elr-intro-presentation.pdf</t>
  </si>
  <si>
    <t>https://education.illinoisstate.edu/downloads/casei/03-10Oregon%20Dept%20of%20Education%20Title%20Page.pdf</t>
  </si>
  <si>
    <t>https://olis.oregonlegislature.gov/liz/2023R1/Downloads/CommitteeMeetingDocument/273461</t>
  </si>
  <si>
    <t>https://www.aortarail.org/site/assets/files/12674/odot_aorta_presentation_1_23_21.pdf</t>
  </si>
  <si>
    <t>https://industry.traveloregon.com/wp-content/uploads/2018/10/OR-2017-Eastern-Region-Visitor-Report.pdf</t>
  </si>
  <si>
    <t>https://oregonexplorer.info/data_files/OE_location/willamette/documents/UpperWillametteRiverPresentation.pdf</t>
  </si>
  <si>
    <t>https://www.oregonenvirothon.org/wp-content/uploads/2023/12/Oregon-Envirothon-Oral-Presentation-Score-Sheet-24.pdf</t>
  </si>
  <si>
    <t>https://www.ode.state.or.us/wma/nutrition/snp/2015-cr-presentation-notes.pdf</t>
  </si>
  <si>
    <t>https://www.ashlandchamber.com/files/Reopening%20Oregon%20Framework%20Presentation_v4%20(1).pdf</t>
  </si>
  <si>
    <t>https://www.orcity.org/DocumentCenter/View/3164/State-of-Oregon-Presentation-on-System-Development-Charges---October-2022-PDF</t>
  </si>
  <si>
    <t>https://publish.illinois.edu/grainger-ceme/files/2014/06/CEME1009OregonState.pdf</t>
  </si>
  <si>
    <t>https://www.cedbr.org/content/EOC/2023/Winter/Riley_Lukomski_Presentation.pdf</t>
  </si>
  <si>
    <t>https://www.scstatehouse.gov/CommitteeInfo/Ways&amp;MeansMeetingHandouts/Constitutional/Judicial%20Department%20Budget%20Presentation.pdf</t>
  </si>
  <si>
    <t>https://www.andersoncountysc.org/wp-content/uploads/2024/03/3.19.2024-Agenda-Packet.pdf</t>
  </si>
  <si>
    <t>https://gencourt.state.nh.us/house/committees/committee_websites/waysmeans/2015/JeffMcLynchPresentation1-14-15.pdf</t>
  </si>
  <si>
    <t>https://www.nh-hotels.com/documents/B2B%20Manual%20-%20Travel%20Agencies-%20March2019_tcm227-304303.pdf</t>
  </si>
  <si>
    <t>https://www.sanborntonnh.org/building-construction-committee/files/bcc-public-hearing-presentation</t>
  </si>
  <si>
    <t>https://npr-brightspot.s3.amazonaws.com/legacy/sites/nhpr/files/202005/Gov_Presentation20200501-stay-at-home.pdf</t>
  </si>
  <si>
    <t>https://dvha.vermont.gov/sites/dvha/files/documents/Advisory_Boards/May%2011%202021_VT_DUR_Minutes_PRINT%20READY.pdf</t>
  </si>
  <si>
    <t>https://dvha.vermont.gov/sites/dvha/files/documents/CURB%20minutes%20September%202020%20FINAL.pdf</t>
  </si>
  <si>
    <t>https://dvha.vermont.gov/sites/dvha/files/doc_library/Ryan_Torres_Contract_Final%20Signed.pdf</t>
  </si>
  <si>
    <t>https://dvha.vermont.gov/sites/dvha/files/documents/Administration/VITL%2039051%20Final%20Signed.pdf</t>
  </si>
  <si>
    <t>https://dvha.vermont.gov/sites/dvha/files/doc_library/DUR%20Mintues%20Feb%202022.pdf</t>
  </si>
  <si>
    <t>https://dvha.vermont.gov/sites/dvha/files/doc_library/Consumer%20Checkbook%2043575%20Final%20Signed.pdf</t>
  </si>
  <si>
    <t>https://dvha.vermont.gov/sites/dvha/files/doc_library/DURB%20Minutes.pdf</t>
  </si>
  <si>
    <t>https://dvha.vermont.gov/sites/dvha/files/documents/Administration/eqhealth-amdt2-28739-final-signed_2.pdf</t>
  </si>
  <si>
    <t>https://dvha.vermont.gov/sites/dvha/files/documents/Administration/nava-36881-final-signed.pdf</t>
  </si>
  <si>
    <t>https://dvha.vermont.gov/sites/dvha/files/doc_library/DURB%20Full%20Minutes%2005.09.2023.pdf</t>
  </si>
  <si>
    <t>https://sga.wvu.edu/files/d/efbb6b55-9ac3-4c4a-b69a-b0f417b3de32/faculty-senate-presentation-for-jan-8.pdf</t>
  </si>
  <si>
    <t>https://www.wright.edu/sites/www.wright.edu/files/uploads/2021/Apr/meeting/UL%20Budget%20Faculty%20Senate%20Presentation%202021.pdf</t>
  </si>
  <si>
    <t>https://stewardshipcalling.com/wp-content/uploads/2023/08/Warren-OH-St-Demetrios-Strategic-Planing-and-SWOT-Community-Presentation-web-version.pdf</t>
  </si>
  <si>
    <t>https://connect.ncdot.gov/projects/planning/TPBCTP/Warren%20County/WarrenCo_Report.pdf</t>
  </si>
  <si>
    <t>https://warrenalliance.org/wp-content/uploads/2020/03/Dwelling-in-the-Shelter-of-God.pdf</t>
  </si>
  <si>
    <t>https://www.legis.state.pa.us/WU01/LI/TR/Transcripts/2017_0038T.pdf</t>
  </si>
  <si>
    <t>https://www.senate.texas.gov/cmtes/82/c540/0315-AnneHeiligensteinCindyBrown.pdf</t>
  </si>
  <si>
    <t>https://www.globalsecurity.org/military/library/congress/2001_hr/010321wp.pdf</t>
  </si>
  <si>
    <t>https://www.dac.nc.gov/documents/files/senate-bill-207-lme-and-php-presentation/open</t>
  </si>
  <si>
    <t>https://uploads.strikinglycdn.com/files/71f22365-f6d1-4682-9e76-30e145ec3f20/cam-protocols-tonsilitis-site-gov.pdf</t>
  </si>
  <si>
    <t>https://mepag.jpl.nasa.gov/newsletter/MEPAG_Newsletter_03-14.pdf</t>
  </si>
  <si>
    <t>https://www.siew.gov.sg/docs/default-source/default-document-library/tricom_siew2021_thinktank-roundtable_unescap_deo-gabinete.pdf?sfvrsn=5d1c1579_2</t>
  </si>
  <si>
    <t>https://nutrien-prod-asset.s3.us-east-2.amazonaws.com/s3fs-public/uploads/2023-11/Nutrien%20Q3%202023%20Results%20Presentation%20Final.pdf</t>
  </si>
  <si>
    <t>https://nutrien-prod-asset.s3.us-east-2.amazonaws.com/s3fs-public/2024-02/Nutrien%20Q4%202023%20Results%20Presentation%20Final.pdf</t>
  </si>
  <si>
    <t>https://www.nutrien.com/investors</t>
  </si>
  <si>
    <t>https://nutrien-prod-asset.s3.us-east-2.amazonaws.com/s3fs-public/2022-02/Nutrien%20Q4%202021%20Presentation%202022-02-16%20FINAL_2.pdf</t>
  </si>
  <si>
    <t>https://nutrien-prod-asset.s3.us-east-2.amazonaws.com/s3fs-public/uploads/2021-06/Nutrien%20Investor%20Presentation%20June%202021_0.pdf</t>
  </si>
  <si>
    <t>https://nutrien-prod-asset.s3.us-east-2.amazonaws.com/s3fs-public/2021-09/Nutrien%20Investor%20Presentation%20August%202021.pdf</t>
  </si>
  <si>
    <t>https://farmdocdaily.illinois.edu/2023/02/fertilizer-prices-and-company-profits-going-into-spring-2023.html</t>
  </si>
  <si>
    <t>https://www.nutrien.com/sustainability/esg-portal/esg-document-hub</t>
  </si>
  <si>
    <t>https://legislature.idaho.gov/wp-content/uploads/budget/JFAC/sessionrecord/2022/7.General%20Government/State%20Treasurer/State%20Treasurer/Presentation.pdf</t>
  </si>
  <si>
    <t>https://www.treasurer.ca.gov/caeatfa/cheef/sblp/resources/OBR-contractor-roundtable.pdf</t>
  </si>
  <si>
    <t>https://pittcon.org/wp-content/uploads/2020/08/Treasurers-FR-2020.pdf</t>
  </si>
  <si>
    <t>https://oh-lima.civicplus.com/DocumentCenter/View/662/2013-01-18_Lima_Integrated_Planning_Presentation?bidId=</t>
  </si>
  <si>
    <t>https://bcc.clermontcountyohio.gov/wp-content/uploads/sites/12/2022/06/6-22-presentations-handouts.pdf</t>
  </si>
  <si>
    <t>https://prod-web-s3.s3.ap-east-1.amazonaws.com/2024/03/91b151dcddae9493f6d9c77635951f3b/20240321-HLD_2023-Annual-Results-IR-ppt.pdf</t>
  </si>
  <si>
    <t>https://cfa-files.s3.us-east-2.amazonaws.com/breed-presentations/Sphynx-Condensed.pdf</t>
  </si>
  <si>
    <t>https://s3.us-west-1.amazonaws.com/post.jupitered.com/v4/p96472102/1/432829081/001A_Oral_Presentation%E6%AF%8F%E4%BA%BA5%E5%88%86%E9%92%9F%E5%B1%95%E7%A4%BA5%E5%88%86%E9%92%9F%E7%AD%94%E8%BE%A9.pdf</t>
  </si>
  <si>
    <t>https://core-docs.s3.amazonaws.com/documents/asset/uploaded_file/2004881/April_12__2022_Budget_Presentation.pdf</t>
  </si>
  <si>
    <t>https://s3.us-east-2.amazonaws.com/partners2-rei/New-Vendor-Onboarding-Presentation-5.3-5.pdf</t>
  </si>
  <si>
    <t>https://core-docs.s3.amazonaws.com/documents/asset/uploaded_file/3433/east/3114229/EAST_23-24_Rising_7th_and_8th_Registration_presentation.pdf</t>
  </si>
  <si>
    <t>https://dvha.vermont.gov/sites/dvha/files/doc_library/June_2022_VT_DUR_Minutes.pdf</t>
  </si>
  <si>
    <t>https://dvha.vermont.gov/sites/dvha/files/doc_library/DVHA_VT2022-23_EQR_TR_F1.pdf</t>
  </si>
  <si>
    <t>https://dvha.vermont.gov/sites/dvha/files/documents/Administration/jholden-35663-final-signed.pdf</t>
  </si>
  <si>
    <t>https://dvha.vermont.gov/sites/dvha/files/documents/Budget_Legislative_Rules/DVHA_Annual%20ReportSFY20_SFY22%20Budget%20Recommendation_Appendices%20With%20Vantage%20%28002%29.pdf</t>
  </si>
  <si>
    <t>https://dvha.vermont.gov/sites/dvha/files/documents/Administration/VITL%2040957-1%20Final%20Signed.pdf</t>
  </si>
  <si>
    <t>https://dvha.vermont.gov/sites/dvha/files/documents/Advisory_Boards/2june-18-2019-vt-dur-minutes.pdf</t>
  </si>
  <si>
    <t>https://dvha.vermont.gov/sites/dvha/files/documents/Administration/vt-gc-cqs-draft-july-27-2015.pdf</t>
  </si>
  <si>
    <t>https://dvha.vermont.gov/sites/dvha/files/documents/Advisory_Boards/Advisory%20Committee%20PowerPoint%206_28_2021.pdf</t>
  </si>
  <si>
    <t>https://dvha.vermont.gov/sites/dvha/files/documents/Administration/1vitl-37178-final-signed.pdf</t>
  </si>
  <si>
    <t>https://dvha.vermont.gov/sites/dvha/files/documents/Administration/NAIC%2039874%20Final%20Signed.pdf</t>
  </si>
  <si>
    <t>https://static1.squarespace.com/static/5da0be69809d9e754ead0749/t/5eb5aac099a7f767ae6f2639/1588964055578/Reopening+Oregon+Framework+Presentation_Part2%5B1%5D.pdf</t>
  </si>
  <si>
    <t>https://cf.forestry.oregonstate.edu/sites/default/files/SAC%20Meeting%20%231_Presentation_30Aug2022.pdf</t>
  </si>
  <si>
    <t>https://www.ode.state.or.us/wma/ydd/ydcwmpres.pdf</t>
  </si>
  <si>
    <t>https://olis.oregonlegislature.gov/liz/2023R1/Downloads/CommitteeMeetingDocument/271060</t>
  </si>
  <si>
    <t>https://oregonrecyclers.org/sites/oregonrecyclers.org/files/call_for_proposal_template_and_guidelines_2022_final.pdf</t>
  </si>
  <si>
    <t>https://www.milwaukieoregon.gov/sites/default/files/fileattachments/City%20Council/meeting/120833/ws_1_-_kolias_rogers_-_presentation_code_amendments_cc_ws_21dec_2.pdf</t>
  </si>
  <si>
    <t>https://columbiabenefitsolutions.com/wp-content/uploads/2020/04/Reopening-Oregon-Framework-Presentation-v4.pdf</t>
  </si>
  <si>
    <t>https://oregon-city.granicus.com/MetaViewer.php?view_id=2&amp;clip_id=430&amp;meta_id=18301</t>
  </si>
  <si>
    <t>https://www.learningoutcomesassessment.org/wp-content/uploads/2019/02/Mapping_OregonTech_CSUSanBernardino.pdf</t>
  </si>
  <si>
    <t>https://opdmc.org/wp-content/uploads/2018/11/ExampleAbstract-Rev-Nov-2018.pdf</t>
  </si>
  <si>
    <t>https://enr.osbar.org/files/2017/09/Wood_Buildings_presentation-State_Bar_10.14.pdf</t>
  </si>
  <si>
    <t>https://www.dfw.state.or.us/agency/commission/minutes/23/04_Apr/EX%20C_PDF%20FILES%20FOR%20WEB/Exhibit%20C_Presentation.pdf</t>
  </si>
  <si>
    <t>https://industry.traveloregon.com/wp-content/uploads/2020/05/State-of-the-Industry-April-2020-FINAL-1.pdf</t>
  </si>
  <si>
    <t>https://www.oregonpublichealth.org/assets/OPHA%20Presentation-%20MH%20Training.pdf</t>
  </si>
  <si>
    <t>https://www.eocco.com/-/media/EOCCO/PDFs/providers/2023-EOCCO-Presentation-Doulas-in-Rural-Oregon.pdf</t>
  </si>
  <si>
    <t>https://www.orcities.org/application/files/4215/8878/9636/Reopening_Oregon_Framework_Presentation_v4.pdf</t>
  </si>
  <si>
    <t>https://www.donatelifenw.org/sites/default/files/2022-12/GRY%20Presentation%20Graphic%20Organizer-Oregon.pdf</t>
  </si>
  <si>
    <t>https://gradsymp.forestry.oregonstate.edu/sites/default/files/OralPresentationRubric.pdf</t>
  </si>
  <si>
    <t>https://oregonfbla.org/wp-content/uploads/2021/01/Oregon-FBLA-Virtual-Regional-Competition-2021-FBLA-Presentation-Events-with-Equipment.pdf</t>
  </si>
  <si>
    <t>https://juniper.oregonstate.edu/sites/default/files/bibliography/documents/phpFZXvQ1_presentation_ketchikanhandout_4-00.pdf</t>
  </si>
  <si>
    <t>https://cdn.oregonwine.org/wp-content/uploads/sites/3/Oregon-Wine-Labeling-Regulations-210114.pdf</t>
  </si>
  <si>
    <t>https://leadership.oregonstate.edu/sites/leadership.oregonstate.edu/files/trustees/agendas-minutes/180416-tab_g_university_provided_presidential_residence_presentation.pdf</t>
  </si>
  <si>
    <t>https://norcalpug.files.wordpress.com/2017/05/minutesjan2008_w_slides.pdf</t>
  </si>
  <si>
    <t>https://www.aqmd.gov/docs/default-source/rule-book/Proposed-Rules/1445/pr-1445-wgm-4-presentation_03082024.pdf?sfvrsn=19</t>
  </si>
  <si>
    <t>https://professionnallink.com/document/pmub/02de91464a407370688e143e1c8fffae3589163d.pdf</t>
  </si>
  <si>
    <t>https://links.sgx.com/1.0.0/corporate-announcements/3GN2ID13167T2K35/730963_EGM%20Presentation%20Slides%20.pdf</t>
  </si>
  <si>
    <t>https://www.nwmb.com/en/public-hearings-a-meetings/public-hearings-1/2016-1/nwmb-public-hearing-to-consider-total-allowable-harvest-for-bathurst-caribou/proposal-for-decision-and-supporting-evidence-5/6007-gn-presentation-at-january-2016-hto-consultations-nunavut-wildlife-management-process-eng?format=html</t>
  </si>
  <si>
    <t>https://bdn.go.th/attachment/news/download.php?WP=GT1gn2qCqWOchKwtpTggWap4GQAgG2rDqYyc4Uux</t>
  </si>
  <si>
    <t>https://links.sgx.com/1.0.0/corporate-announcements/LU0JK6D4NNERH0GN/589018_FLT_Investor_Presentation_2Dec2019.pdf</t>
  </si>
  <si>
    <t>https://wcsecure.weblink.com.au/pdf/5GN/02314049.pdf</t>
  </si>
  <si>
    <t>https://dphhs.mt.gov/assets/2021biennialreports/HCSDPresentation.pdf</t>
  </si>
  <si>
    <t>https://dphhs.mt.gov/assets/boardscouncils/August2019/MPATHHealthCoalitionPresentation.pdf</t>
  </si>
  <si>
    <t>https://dphhs.mt.gov/assets/sltc/MPATHEVVExternalStakeholderPresentation20221214.pdf</t>
  </si>
  <si>
    <t>https://leg.mt.gov/content/Publications/fiscal/2025-Biennium/Section-B/Interim/DPHHS-Department-Updates-Presentation-Dec2023.pdf</t>
  </si>
  <si>
    <t>https://medicaidprovider.mt.gov/docs/training/2023Training/2023_NEMT_Presentation.pdf</t>
  </si>
  <si>
    <t>https://leg.mt.gov/content/publications/fiscal/2023-Interim/IBC-B/MPATH-Presentation-for-Interim-Budget-Committee-20211215.pdf</t>
  </si>
  <si>
    <t>https://leg.mt.gov/content/Committees/Interim/2021-2022/Children-Families/Studies/HJR-45/march2022-dphhs-powerpoint-presentation.pdf</t>
  </si>
  <si>
    <t>https://medicaidprovider.mt.gov/docs/ihs/PlanFirstWaiver-FamilyPlanningPresentation.pdf</t>
  </si>
  <si>
    <t>https://www.cia.gov/readingroom/docs/CIA-RDP80M00165A000600130002-3.pdf</t>
  </si>
  <si>
    <t>https://www.utoledo.edu/facsenate/docs/Faculty%20Senate%20Update.pdf</t>
  </si>
  <si>
    <t>https://www.athensedu.org/pdfs/faculty-senate/powerpoints/Presentation-Revised-April-2014.pdf</t>
  </si>
  <si>
    <t>https://www.iepec.org/wp-content/uploads/2019/02/abstracts_presentations_warren.pdf</t>
  </si>
  <si>
    <t>https://warrenalliance.org/wp-content/uploads/2019/10/Teach-Us-to-Pray-Give-Us-Forgive-Us-Lead-Us.pdf</t>
  </si>
  <si>
    <t>https://www.sunysb.edu/commcms/senatecas/records/senate-minutes/2023-2024/Review%20of%20Senate%20Structures%20at%20Peer%20Institutions-%20AS%20Senate%20Presentation.pdf</t>
  </si>
  <si>
    <t>https://shou.senate.ca.gov/sites/shou.senate.ca.gov/files/galante_california_senate_testimony_3_2016final.pdf</t>
  </si>
  <si>
    <t>https://wmich.edu/sites/default/files/attachments/u370/2017/20161202-ebminutes.pdf</t>
  </si>
  <si>
    <t>https://www.utoledo.edu/facsenate/docs/African%20American%20Retention_Graduation%20Taskforce%20Faculty%20Senate%20Presentation.pdf</t>
  </si>
  <si>
    <t>https://le.utah.gov/interim/2022/pdf/00000660.pdf</t>
  </si>
  <si>
    <t>https://ctsenaterepublicans.com/wp-content/uploads/2017/06/Final-Tylerville-presentation-6-21-17.pdf</t>
  </si>
  <si>
    <t>https://www.senate.mn/committees/2015-2016/3072_Committee_on_Higher_Education_and_Workforce_Development/Reporting%20Requirement%20and%20performance%20measure%20presentation%20Jan%2020%202015%20F%20%20%20.pdf</t>
  </si>
  <si>
    <t>https://www.rilegislature.gov/housefiscalreport/2020/Mental%20Health%20Advocate%20%20FY%202025.pdf</t>
  </si>
  <si>
    <t>https://preservation.ri.gov/sites/g/files/xkgbur406/files/pdfs_zips_downloads/about_pdfs/public_info_pdfs/210405beaver-river-presentation.pdf</t>
  </si>
  <si>
    <t>https://www.tiverton.ri.gov/documents/econdevelop/NPD%20Tiverton%20Town%20Council%20Presentation_8.9.22.pdf</t>
  </si>
  <si>
    <t>https://www.providenceri.gov/wp-content/uploads/2021/09/Pension-Working-Group-Presentation_Meeting-3-September-20-2021.pdf</t>
  </si>
  <si>
    <t>https://dvha.vermont.gov/sites/dvha/files/documents/Administration/3naic-31577-final-signed.pdf</t>
  </si>
  <si>
    <t>https://dvha.vermont.gov/sites/dvha/files/documents/Administration/3changehealthcarepharm-34056-5-final-signed.pdf</t>
  </si>
  <si>
    <t>https://dvha.vermont.gov/sites/dvha/files/documents/Administration/VITL%2040957%20Final%20Signed.pdf</t>
  </si>
  <si>
    <t>https://dvha.vermont.gov/sites/dvha/files/documents/VERMONT%20PDL%201_5_24.pdf</t>
  </si>
  <si>
    <t>https://dvha.vermont.gov/sites/dvha/files/documents/Budget_Legislative_Rules/2dvha-annual-report-and-sfy-2020-budget-recommendation.pdf</t>
  </si>
  <si>
    <t>https://dvha.vermont.gov/sites/dvha/files/documents/Administration/2torres-35663-final-signed.pdf</t>
  </si>
  <si>
    <t>https://dvha.vermont.gov/sites/dvha/files/documents/Administration/eq-health-amendment-1-final-signed.pdf</t>
  </si>
  <si>
    <t>https://dvha.vermont.gov/sites/dvha/files/documents/APRIL%206%202021_VT_DUR_Minutes%20Final%20Final.pdf</t>
  </si>
  <si>
    <t>https://dvha.vermont.gov/sites/dvha/files/documents/providers/Quality/ABA%20CPG%2005.01.19.pdf</t>
  </si>
  <si>
    <t>https://dvha.vermont.gov/sites/dvha/files/documents/providers/Pharmacy/1vermont-pdl-effective-11-09-18-october-minutes-20181105.v2.pdf</t>
  </si>
  <si>
    <t>https://dphhs.mt.gov/assets/waivers/MontanaPublicMeetingSlidePresentationforHELPandWASPAmendment.pdf</t>
  </si>
  <si>
    <t>https://dphhs.mt.gov/assets/montanahealthcareprograms/medicaid/MontanaPublicMeetingSlidePresentationforHELPandWASPAmendment.pdf</t>
  </si>
  <si>
    <t>https://dphhs.mt.gov/assets/BHDD/DDP/CommitmentResources/EmergencyAdmissionandInvoluntaryCommitment.pdf</t>
  </si>
  <si>
    <t>https://dphhs.mt.gov/assets/BHDD/CMB/CSCT/CSCTIGTStep-by-StepProcessPresentation.pdf</t>
  </si>
  <si>
    <t>https://dphhs.mt.gov/assets/MedicaidTribalConsultation/December2022/TribalResidentialTreatmentFacilitiesPresentation.pdf</t>
  </si>
  <si>
    <t>https://dphhs.mt.gov/assets/2021biennialreports/CSSD2021.pdf</t>
  </si>
  <si>
    <t>https://dphhs.mt.gov/assets/2021biennialreports/MedicaidandHealthServicesManagementPresentation2021.pdf</t>
  </si>
  <si>
    <t>https://dphhs.mt.gov/assets/2022BiennialReports/DOLegislativeReportFinal.pdf</t>
  </si>
  <si>
    <t>https://dphhs.mt.gov/assets/MedicaidWaivers/expansionextension/7-30-19InterimChildrenFamiliesHealthandHumanServicesCommitteeMontana1115WaiverAmendmentExtension.pdf</t>
  </si>
  <si>
    <t>https://dphhs.mt.gov/assets/waivers/HEARTCrisisPresentation3-2-22.pdf</t>
  </si>
  <si>
    <t>https://dphhs.mt.gov/assets/MedicaidTribalConsultation/December2022/TribalMeetingPresentationPrimaryCareCaseMgtPrograms12.1.22Final.pdf</t>
  </si>
  <si>
    <t>https://dphhs.mt.gov/assets/2021biennialreports/Presentationtothe2021HealthandHumanServicesJointAppropriationSubcommittee.pdf</t>
  </si>
  <si>
    <t>https://dphhs.mt.gov/assets/waivers/BuildingSuccessfulBehavioralHealthCrisisSystemsMHCFBoardPresentation3-10-22.pdf</t>
  </si>
  <si>
    <t>https://dphhs.mt.gov/assets/publichealth/ahealthiermontana/Coalition/BehavioralHealth/SHIPDrugMortalityPresentation2020.pdf</t>
  </si>
  <si>
    <t>https://dphhs.mt.gov/assets/2021biennialreports/SLTC-PresentatinHealthandHumanServices.pdf</t>
  </si>
  <si>
    <t>https://dphhs.mt.gov/assets/2021biennialreports/DETD-PresentationToThe2021HHSAppropriationSubcommittee.pdf</t>
  </si>
  <si>
    <t>https://dphhs.mt.gov/assets/boardscouncils/December2018/MedicationAssistedTreatmentPresentation.pdf</t>
  </si>
  <si>
    <t>https://dphhs.mt.gov/assets/publichealth/ahealthiermontana/Coalition/MotorVehicleCrashes/2020HDEngagement/2020HDEngagementDistractedDriving.pdf</t>
  </si>
  <si>
    <t>https://courts.mt.gov/External/library/cle/docs/ChildAbuseMaterial.pdf</t>
  </si>
  <si>
    <t>https://dphhs.mt.gov/assets/publichealth/Lab/NBSAdvisoryCommitteeMeetingPresentation8.31.22.pdf</t>
  </si>
  <si>
    <t>https://dphhs.mt.gov/assets/MedicaidTribalConsultation/December2017/TribalHomeandCommunityBasedServicesWaiverSlides.pdf</t>
  </si>
  <si>
    <t>https://dphhs.mt.gov/assets/publichealth/EMSTS/opioids/DOCpresentationJuly2023.pdf</t>
  </si>
  <si>
    <t>https://www.dphhs.mt.gov/assets/MedicaidTribalConsultation/December2022/SubstanceMisusePrevention.pdf</t>
  </si>
  <si>
    <t>https://www.sanborntonnh.org/sites/g/files/vyhlif3776/f/uploads/winnisquam_watershed_plan_presentation_graphics_003_0.pdf</t>
  </si>
  <si>
    <t>https://www.nh-connections.org/uploads/2022/09/You-Already-Have-What-It-Takes-Parent-Presentation-Slides-with-logos.pdf</t>
  </si>
  <si>
    <t>https://www.nh-hotels.com/documents/B2B%20Manual%20-%20Business%20travel-%20May2019_tcm45-304234.pdf</t>
  </si>
  <si>
    <t>https://www.nh-connections.org/wp-content/uploads/2022/09/You-Already-Have-What-It-Takes-Parent-Presentation-Slides-with-logos.pdf</t>
  </si>
  <si>
    <t>https://www.sanborntonnh.org/building-construction-committee/files/bcc-design-presentation</t>
  </si>
  <si>
    <t>https://www.nh-hotels.com/documents/B2B%20Manual%20-%20Travel%20Agencies-%20March2019_tcm43-304303.pdf</t>
  </si>
  <si>
    <t>https://www.aucd.org/docs/cdc_ae/Region%201/Act%20Early%20Summit%20-%20NH%20State%20of%20the%20State%20FINAL%2004-21-10.pdf</t>
  </si>
  <si>
    <t>https://www.meredithnh.org/town-manager/files/6-20-2016-feasibility-study-update-presentation</t>
  </si>
  <si>
    <t>https://www.franklinnh.org/sites/g/files/vyhlif601/f/uploads/public_notice_on_public_presentation_of_trestle_bridge.pdf</t>
  </si>
  <si>
    <t>https://www.bataviail.gov/AgendaCenter/ViewFile/Agenda/_06162020-1565</t>
  </si>
  <si>
    <t>https://www.revisor.mn.gov/statutes/2022/cite/382.34/pdf</t>
  </si>
  <si>
    <t>https://waynecountypa.gov/AgendaCenter/ViewFile/Agenda/_10052023-645</t>
  </si>
  <si>
    <t>https://www.stltreasurer.org/wp-content/uploads/2023/06/SWS-1Q2023-QIR.pdf</t>
  </si>
  <si>
    <t>https://www.accesskent.com/Departments/CountyAdministrator/Performance/2020/Treasurer-Presentation.pdf</t>
  </si>
  <si>
    <t>https://ricleanenergyrfp.files.wordpress.com/2023/11/2023-ri-osw-rfp-bidders-conference-presentation-final-11-8-23.pdf</t>
  </si>
  <si>
    <t>https://dphhs.mt.gov/assets/2021biennialreports/AMDD2021.pdf</t>
  </si>
  <si>
    <t>https://dphhs.mt.gov/assets/publichealth/ahealthiermontana/SHADesignTeamAugust2022Presentation.pdf</t>
  </si>
  <si>
    <t>https://dphhs.mt.gov/assets/hrd/helpplan/committee/mpcahelpoversightdec12015.pdf</t>
  </si>
  <si>
    <t>https://dphhs.mt.gov/assets/publichealth/ahealthiermontana/Coalition/ChronicDisease/SHIPColorectalCancerDataPresentation2019.pdf</t>
  </si>
  <si>
    <t>https://dphhs.mt.gov/assets/MedicaidTribalConsultation/December2018/MedicationAssistedTreatmentSlides12042018.pdf</t>
  </si>
  <si>
    <t>https://dphhs.mt.gov/assets/2023Legislature/AdvancingStatesLegislativePresentation.pdf</t>
  </si>
  <si>
    <t>https://dphhs.mt.gov/assets/MedicaidTribalConsultation/May2022/BHDDStateApprovalPresentation.pdf</t>
  </si>
  <si>
    <t>https://dphhs.mt.gov/assets/publichealth/ahealthiermontana/SHADesignTeamJanuary2023Presentation.pdf</t>
  </si>
  <si>
    <t>https://leg.mt.gov/content/Committees/Interim/2023-2024/Court-System-for-Dependency-and-Neglect-Task-Force/Meetings/2024_March/CFSD_Power_point_DN_Task_Force_March_2024.pdf</t>
  </si>
  <si>
    <t>https://securemedicaidprovider.mt.gov/docs/training/2021training/2021TCMPresentation50801212021.pdf</t>
  </si>
  <si>
    <t>https://dphhs.mt.gov/assets/publichealth/ahealthiermontana/SHADesignTeamSeptember2022Presentation.pdf</t>
  </si>
  <si>
    <t>https://dphhs.mt.gov/assets/2023Legislature/ECFSDDivisionPresentationUpdatedPages20-22.pdf</t>
  </si>
  <si>
    <t>https://dphhs.mt.gov/assets/2021biennialreports/bfsd2020.pdf</t>
  </si>
  <si>
    <t>https://dphhs.mt.gov/assets/publichealth/ahealthiermontana/Coalition/HealthyMBY/SHIPEESDataPresentation2020.pdf</t>
  </si>
  <si>
    <t>https://medicaidprovider.mt.gov/docs/training/2023Training/LAPPresentation03162023.pdf</t>
  </si>
  <si>
    <t>https://medicaidprovider.mt.gov/docs/ihs/ihs2017/SURSFall2017Training508.pdf</t>
  </si>
  <si>
    <t>https://mdt.mt.gov/visionzero/plans/docs/chsp/2013/meeting/2013-traffic-records-management.pdf</t>
  </si>
  <si>
    <t>https://dphhs.mt.gov/assets/publichealth/ahealthiermontana/Coalition/ChronicDisease/SHIPObesityDataPresentation2020.pdf</t>
  </si>
  <si>
    <t>https://dphhs.mt.gov/assets/publichealth/ahealthiermontana/Coalition/BehavioralHealth/SHIPPhotovoiceDataPresentation2019.pdf</t>
  </si>
  <si>
    <t>https://commerce.mt.gov/_shared/ConPlan/docs/2022/AAP/Public-Hearing-07212022-Presentation.pdf</t>
  </si>
  <si>
    <t>https://commerce.mt.gov/_shared/ConPlan/docs/2019/AAP/Public-Hearing-06222021-Presentation.pdf</t>
  </si>
  <si>
    <t>https://dphhs.mt.gov/assets/2021biennialreports/OSD2021.pdf</t>
  </si>
  <si>
    <t>https://dphhs.mt.gov/assets/publichealth/ahealthiermontana/SHADesignTeamDecember2022PresentationWithDiscussion.pdf</t>
  </si>
  <si>
    <t>https://dvha.vermont.gov/sites/dvha/files/documents/Administration/MDC%20Contract%20Final.pdf</t>
  </si>
  <si>
    <t>https://dvha.vermont.gov/sites/dvha/files/documents/Dec2021_VT_DUR_Minutes_PRINT%20READY.pdf</t>
  </si>
  <si>
    <t>https://dvha.vermont.gov/sites/dvha/files/documents/Advisory_Boards/feb-19-2019-vt-dur-minutes.pdf</t>
  </si>
  <si>
    <t>https://dvha.vermont.gov/sites/dvha/files/documents/Advisory_Boards/CURB%20minutes%20011520_FINAL.pdf</t>
  </si>
  <si>
    <t>https://dvha.vermont.gov/sites/dvha/files/documents/providers/Pharmacy/February%202020%20Minutes.pdf</t>
  </si>
  <si>
    <t>https://dvha.vermont.gov/sites/dvha/files/documents/Advisory_Boards/June%2023%202020_VT_DUR_Minutes.pdf</t>
  </si>
  <si>
    <t>https://dvha.vermont.gov/sites/dvha/files/documents/Administration/c4bhi-35786-final-signed.pdf</t>
  </si>
  <si>
    <t>https://dvha.vermont.gov/sites/dvha/files/documents/Administration/4eq-contract-28739-vendor-signed.pdf</t>
  </si>
  <si>
    <t>https://dvha.vermont.gov/sites/dvha/files/documents/Administration/1ahs-vt2014-15-eqr-techrpt-f1.pdf</t>
  </si>
  <si>
    <t>https://dvha.vermont.gov/sites/dvha/files/documents/Advisory_Boards/1sept-10-2019-vt-dur-minutes.pdf</t>
  </si>
  <si>
    <t>https://www.rilegislature.gov/commissions/FMC/commdocs/11-16-2023---Michael%20Goldeberg%20Presentation.pdf</t>
  </si>
  <si>
    <t>https://www.portlandoregon.gov/omf/article/562036</t>
  </si>
  <si>
    <t>https://www.andersoncountysc.org/wp-content/uploads/2021/03/031919CCM-CORRECTED.pdf</t>
  </si>
  <si>
    <t>https://www.andersoncountysc.org/wp-content/uploads/2021/08/8.17.2021-Council-Agenda-Packet.pdf</t>
  </si>
  <si>
    <t>https://www.andersoncountysc.org/wp-content/uploads/2024/03/3.05.2024-Agenda-Packet.pdf</t>
  </si>
  <si>
    <t>https://thinkclaytonnc.org/DocumentCenter/View/306/SC6---September-2021-Growth-Plan-Update-Presentation-PDF</t>
  </si>
  <si>
    <t>https://storage.googleapis.com/proudcity/scscroundtable/uploads/2020/02/20200221_J_Bert_FAA_SCSC-Presentation_Final.pdf</t>
  </si>
  <si>
    <t>https://scsheriff.com/Portals/1/Medical%20Presentation%20Outline.pdf</t>
  </si>
  <si>
    <t>https://olis.oregonlegislature.gov/liz/2021R1/Downloads/CommitteeMeetingDocument/229657</t>
  </si>
  <si>
    <t>https://dsps.wi.gov/Documents/BoardCouncils/NUR/20210812NURAdditionalMaterials.pdf</t>
  </si>
  <si>
    <t>https://s3.wp.wsu.edu/uploads/sites/3253/2022/11/GRADUA1.pdf</t>
  </si>
  <si>
    <t>https://www.utsa.edu/senate/fsminutes/2022/12/facilities_and_recap_presentation__jan._2023_003.pdf</t>
  </si>
  <si>
    <t>https://www.sdmesa.edu/about-mesa/governance/academic-senate/November%208%20%202023%20CoC%20Meeting%20Agenda%20Draft%20%2011072023.pdf</t>
  </si>
  <si>
    <t>https://irp.fas.org/congress/2015_hr/041415wilson.pdf</t>
  </si>
  <si>
    <t>https://leg.mt.gov/content/committees/interim/2007_2008/child_fam/assigned_studies/sj5ladpresentationjan2008.pdf</t>
  </si>
  <si>
    <t>https://commerce.mt.gov/_shared/DOC/docs/Legislative/HD-Budget-Presentation.pdf</t>
  </si>
  <si>
    <t>https://www.dphhs.mt.gov/assets/2022BiennialReports/OSBLegislativeReportFinal.pdf</t>
  </si>
  <si>
    <t>https://uat.leg.mt.gov/content/Committees/Interim/2015-2016/Sentencing/Meetings/Jun-2016/Exhibits/csg-behavioral-health-presentation-062116.pdf</t>
  </si>
  <si>
    <t>https://leg.mt.gov/content/Committees/Interim/2011-2012/Efficiency-in-Government/Meeting-Documents/October%202011/chappuis-medicaid-presentation-oct2011.pdf</t>
  </si>
  <si>
    <t>https://www.cor.mt.gov/LegislativeAgencyMaterials/2021/Program4/MCE-2021-Final-Legislative-Presentation.pdf</t>
  </si>
  <si>
    <t>https://leg.mt.gov/content/Committees/Interim/2015-2016/Sentencing/Meetings/Jun-2016/Exhibits/csg-behavioral-health-presentation-062116.pdf</t>
  </si>
  <si>
    <t>https://dnrc.mt.gov/_docs/water/2011_April27_DomesticAllowancePresentation.pdf</t>
  </si>
  <si>
    <t>https://medicaidprovider.mt.gov/docs/ihs/ihs2018/IHSPharmacyPresentation02252018.pdf</t>
  </si>
  <si>
    <t>https://des.mt.gov/DES/MTVOAD-Presentation.pdf</t>
  </si>
  <si>
    <t>https://leg.mt.gov/content/Committees/Interim/2023-2024/Local-Government/Meetings/January-24-2024/2.01-DeptCommerce_HousingPresentation_FINAL.pdf</t>
  </si>
  <si>
    <t>https://leg.mt.gov/content/Committees/Interim/2021-2022/State-Administration-and-Veterans-Affairs/Studies-Topics/HJ%208/MPERA-Presentation-SAVA-November-2021.pdf</t>
  </si>
  <si>
    <t>https://assetfunders.org/wp-content/uploads/6-23-Final-Oregon-Economic-Justice-Roundtable-Presentation.pdf</t>
  </si>
  <si>
    <t>https://www.stoelrivesworldofemployment.com/wp-content/uploads/sites/970/2020/04/Reopening-Oregon-Framework-Presentation-v4.pdf</t>
  </si>
  <si>
    <t>https://www.lanecc.edu/sites/default/files/coronavirus/reopening_oregon_framework_presentation_v4_003.pdf</t>
  </si>
  <si>
    <t>https://extension.oregonstate.edu/sites/default/files/documents/10701/presentationflyer2020_0.pdf</t>
  </si>
  <si>
    <t>https://deohs.washington.edu/nwcohs/sites/deohs.washington.edu.nwcohs/files/Shoeyink%2C%20Megan_Examining%20Psychological%20Health%20Among%20Oregon%20Migrant%20%26%20Seasonal%20Farm%20Workers.pdf</t>
  </si>
  <si>
    <t>https://cdn.oregonclho.org/docs/2015/org/clho_retreat_presentation_-_public_health_in_oregon_2014.pdf</t>
  </si>
  <si>
    <t>https://collegeofsanmateo.edu/transfer/docs/2023-02-22_OregonUniversityOutline.pdf</t>
  </si>
  <si>
    <t>https://oregonpuc.granicus.com/MetaViewer.php?view_id=1&amp;clip_id=388&amp;meta_id=19342</t>
  </si>
  <si>
    <t>https://industry.oregonwine.org/wp-content/uploads/sites/2/OWS-Presentation-Oregon-Wine-Month-talking-points.pdf</t>
  </si>
  <si>
    <t>https://growingruraloregon.org/wp-content/uploads/2022/01/GRO-Overview-PPT.pdf</t>
  </si>
  <si>
    <t>https://gorgenewscenter.com/wp-content/uploads/2020/04/Reopening-Oregon-Framework-Presentation_v4.pdf</t>
  </si>
  <si>
    <t>https://www.nwppa.org/wp-content/uploads/Reopening-Oregon-Framework-Presentation-v4.pdf</t>
  </si>
  <si>
    <t>https://extension.oregonstate.edu/sites/default/files/documents/10701/presentations-2021_0.pdf</t>
  </si>
  <si>
    <t>https://partnerships.oregonstate.edu/sites/partnerships.oregonstate.edu/files/dpp_summit_presentation_open_campus.pdf</t>
  </si>
  <si>
    <t>https://omep.org/wp-content/uploads/2020/05/Reopening-Oregon-Framework-Presentation_v4.pdf</t>
  </si>
  <si>
    <t>https://www.energytrust.org/wp-content/uploads/2018/01/Energy-Trust-Resource-Assessment-Presentation.pdf</t>
  </si>
  <si>
    <t>https://www.girlscouts.org/content/dam/girlscouts-gsusa/forms-and-documents/about-girl-scouts/research/SOG2017_States/GSUSA_State-of-Girls_OREGON_2017.pdf</t>
  </si>
  <si>
    <t>https://oregonrecyclers.org/sites/oregonrecyclers.org//files/call_for_proposal_template_and_guidelines_2022_final.pdf</t>
  </si>
  <si>
    <t>https://cdn-wordpress.webspec.cloud/intrans.iastate.edu/uploads/sites/7/2021/01/Handout2-Echelle-1-12-21.pdf</t>
  </si>
  <si>
    <t>https://iibf.org.in/documents/MasterCirculars/General/7.%20Disclosure%20in%20Financial%20Statements.pdf</t>
  </si>
  <si>
    <t>https://rbidocs.rbi.org.in/rdocs/Notification/PDFs/MD2693E25C394ACC405C988BEB354DEA53DD.PDF</t>
  </si>
  <si>
    <t>https://www.providenceri.gov/wp-content/uploads/2021/10/Pension-Working-Group-Presentation-Meeting-4_FINAL.pdf</t>
  </si>
  <si>
    <t>https://dvha.vermont.gov/sites/dvha/files/documents/Administration/VT%20GC%20CQS%20STP%20March%2019%2C%202020%20Public%20Comment.pdf</t>
  </si>
  <si>
    <t>https://dvha.vermont.gov/sites/dvha/files/documents/Budget_Legislative_Rules/1sfy-2019-budget-book-final.pdf</t>
  </si>
  <si>
    <t>https://dvha.vermont.gov/sites/dvha/files/documents/December%201%202020_VT_DUR_Minutes.pdf</t>
  </si>
  <si>
    <t>https://dvha.vermont.gov/sites/dvha/files/documents/Advisory_Boards/1dec-2019-vt-dur-minutes-.pdf</t>
  </si>
  <si>
    <t>https://dvha.vermont.gov/sites/dvha/files/documents/Administration/Final%20Signed%20CY22-23_VITL_Contract_.docx.pdf</t>
  </si>
  <si>
    <t>https://dvha.vermont.gov/sites/dvha/files/documents/Budget_Legislative_Rules/budget-document-state-fiscal-year-2018-final-print-2-13-2017.pdf</t>
  </si>
  <si>
    <t>https://dvha.vermont.gov/sites/dvha/files/documents/Advisory_Boards/Sept%208%202020_VT_DUR_Minutes.pdf</t>
  </si>
  <si>
    <t>https://dvha.vermont.gov/sites/dvha/files/documents/Advisory_Boards/april-2-2019-vt-dur-minutes-print-ready2.pdf</t>
  </si>
  <si>
    <t>https://dvha.vermont.gov/sites/dvha/files/documents/Administration/DXC%2035485-4%20Final%20Signed.pdf</t>
  </si>
  <si>
    <t>https://dvha.vermont.gov/sites/dvha/files/documents/providers/Pharmacy/VERMONT%20PDL_May_2021%20Meeting_Effective%2006.04.2021.V3.pdf</t>
  </si>
  <si>
    <t>https://des.az.gov/sites/default/files/media/Medication-Safety-DDD.pdf?time=1709204402930</t>
  </si>
  <si>
    <t>https://d3n9y02raazwpg.cloudfront.net/townofwendellnc/493942c7-7a55-11ed-9024-0050569183fa-f4a789fe-cf9f-41be-995f-b6a47882782e-1690288112.pdf</t>
  </si>
  <si>
    <t>https://www.wellingtoncolorado.gov/ArchiveCenter/ViewFile/Item/349</t>
  </si>
  <si>
    <t>https://www.dcjs.virginia.gov/sites/dcjs.virginia.gov/files/training-events/3175/sexualabusepresentation2.pdf</t>
  </si>
  <si>
    <t>https://mdt.mt.gov/visionzero/plans/docs/chsp/2020/2020-AC-MTG3-PPT.pdf</t>
  </si>
  <si>
    <t>https://www.mdt.mt.gov/pubinvolve/billings27thstreet/docs/presentation-dec2022.pdf</t>
  </si>
  <si>
    <t>https://deq.mt.gov/files/Water/WQInfo/Documents/WPCAC/Dec%2013%202023/WPCACpresentationGroundWater.pdf</t>
  </si>
  <si>
    <t>https://deq.mt.gov/files/Water/PWSUB/Subdivisions/Application%20Training/11_SubdivisionTraining_2023_11_16_Water&amp;SewerMainExtensions.pdf</t>
  </si>
  <si>
    <t>https://www.mdt.mt.gov/pubinvolve/i90yellowstone/docs/Meeting-Presentation-2-18-21.pdf</t>
  </si>
  <si>
    <t>https://connectmt.mt.gov/_files/CTC-Presentation.pdf</t>
  </si>
  <si>
    <t>https://dnrc.mt.gov/_docs/water/Comprehensive-Water-Review/meeting-materials/Injunctive-relief-abbreviated-Ford-outline.pdf</t>
  </si>
  <si>
    <t>https://leg.mt.gov/content/Publications/fiscal/2025-Biennium/Budget-Director-Presentation-25B.pdf</t>
  </si>
  <si>
    <t>https://www.mdt.mt.gov/pubinvolve/dividewest/docs/Presentation-05Oct2021.pdf</t>
  </si>
  <si>
    <t>https://opi.mt.gov/Portals/182/Page%20Files/Data%20Task%20Force/Modernization/OPI-DMS-WebsiteTimeLineV2_0-Sept2023.pdf?ver=2023-09-26-130109-373</t>
  </si>
  <si>
    <t>https://www.mdt.mt.gov/pubinvolve/cyrbridge/docs/presentation-12-15.pdf</t>
  </si>
  <si>
    <t>https://comdev.mt.gov/_shared/TSEP/docs/Project/ToolKits/Procurement-Presentation.pdf</t>
  </si>
  <si>
    <t>https://opi.mt.gov/Portals/182/Page%20Files/Statewide%20Testing/Landing%20Page/2022-23%20Assessment%20Data%20Overview%20Updated.pdf?ver=2023-09-20-091839-770</t>
  </si>
  <si>
    <t>https://dli.mt.gov/_docs/legislative-information/LegislativeBudgetBinder_Rebuild.pdf</t>
  </si>
  <si>
    <t>https://leg.mt.gov/content/Committees/Interim/2007_2008/law_justice/staff_reports/PRESENTATION%20OUTLINE%20HJR%2050%20REPORT.pdf</t>
  </si>
  <si>
    <t>https://sfsd.mt.gov/SSSA/Referendum-Presentation.pdf</t>
  </si>
  <si>
    <t>https://ftp.mdt.mt.gov/business/docs/oac/2018-oac-presentation.pdf</t>
  </si>
  <si>
    <t>https://www.mdt.mt.gov/pubinvolve/permabridge/docs/presentation-7-2023.pdf</t>
  </si>
  <si>
    <t>https://www.leg.mt.gov/content/For-Legislators/22LegTrainingDay/Legislator_New_Benefits_Enrollment2022.pdf</t>
  </si>
  <si>
    <t>https://leg.mt.gov/content/Committees/Interim/2023-2024/Education/Meetings/september-2023/edic-OPI-2022-23-Assessment-Data-Overview-Updated.pdf</t>
  </si>
  <si>
    <t>https://sitsd.mt.gov/_docs/ITB/2021/2021.12.16/2021.12.16-ITB-Report.pdf</t>
  </si>
  <si>
    <t>https://hladvisors.com/wp-content/uploads/2017/12/AI-Economic-Seminar-2017-Presentation.pdf</t>
  </si>
  <si>
    <t>https://sdlegislature.gov/docs/budget/BoardPapers/2020s/Rev%20Agency%20Presentation-OST-FY14-State%20Treasurer.pdf</t>
  </si>
  <si>
    <t>https://www.arlingtonva.us/files/sharedassets/public/v/1/budget/documents/2.-fy22-presentation-trs.pdf</t>
  </si>
  <si>
    <t>https://acec-nh.org/wp-content/uploads/2021/10/ACEC-TYP-Presentation-hearing-v3.pdf</t>
  </si>
  <si>
    <t>https://www4.des.state.nh.us/blogs/watershed/wp-content/uploads/2020/11/Colby-Sawyer-Presentation_Nov2020.pdf</t>
  </si>
  <si>
    <t>https://andoverbeacon.com/archive/2112/p07.pdf</t>
  </si>
  <si>
    <t>https://ewh.ieee.org/r1/new_hampshire/NLSri/Mar2021/JimReport.pdf</t>
  </si>
  <si>
    <t>https://www.workcred.org/Documents/Workcred-Presentation-NH-CTE-08022021.pdf</t>
  </si>
  <si>
    <t>https://www.nh-hotels.com/documents/B2B%20Manual%20-%20Travel%20Agencies-%20March2019_tcm47-304303.pdf</t>
  </si>
  <si>
    <t>https://www.nh-hotels.com/documents/B2B%20Manual%20-%20Travel%20Agencies-%20March2019_tcm45-304303.pdf</t>
  </si>
  <si>
    <t>https://d-nb.info/1232908630/34</t>
  </si>
  <si>
    <t>https://eastprovidenceri.gov/sites/default/files/field/files-docs/bcwa_pawt._pipeline_presentation_022221.pdf</t>
  </si>
  <si>
    <t>https://connect.ncdot.gov/projects/Project-Management/SpecificTrainingTopics/Preconstruction%20Workshop%202018/Presentations/ROW%20Presentation.pdf</t>
  </si>
  <si>
    <t>https://dvha.vermont.gov/sites/dvha/files/documents/providers/Pharmacy/Feb%2016%202021_VT_DUR_Minutes.pdf</t>
  </si>
  <si>
    <t>https://dvha.vermont.gov/sites/dvha/files/documents/Administration/Video%20Integ%20Adv%2040578%20Final%20Signed.pdf</t>
  </si>
  <si>
    <t>https://dvha.vermont.gov/sites/dvha/files/documents/Administration/nvahec-35570-final-signed.pdf</t>
  </si>
  <si>
    <t>https://dvha.vermont.gov/sites/dvha/files/documents/Advisory_Boards/3may-7-2019-vt-dur-minutes-print-ready.pdf</t>
  </si>
  <si>
    <t>https://dvha.vermont.gov/sites/dvha/files/documents/Administration/dxc-35485-amdt2-final-signed.pdf</t>
  </si>
  <si>
    <t>https://dvha.vermont.gov/sites/dvha/files/documents/Administration/1change-healthcare-38029-final-signed.pdf</t>
  </si>
  <si>
    <t>https://dvha.vermont.gov/sites/dvha/files/documents/providers/Forms/VTMedicaidProviderManual.pdf</t>
  </si>
  <si>
    <t>https://dvha.vermont.gov/sites/dvha/files/documents/Administration/bistate-sfy18-grant-final-signed.pdf</t>
  </si>
  <si>
    <t>https://dvha.vermont.gov/sites/dvha/files/documents/Administration/VT%20GC%20STP%20CQS%20CMS%20Submission%20October%2011%2C%202021.pdf</t>
  </si>
  <si>
    <t>https://dvha.vermont.gov/sites/dvha/files/documents/Administration/1lantana-consulting-37917-final-signed.pdf</t>
  </si>
  <si>
    <t>https://leg.mt.gov/content/Districting/2020/Meetings/August-4-2020/2020CensusMT_RedistrictingPresentation_August4.pdf</t>
  </si>
  <si>
    <t>https://www.mdt.mt.gov/pubinvolve/salmonlake/docs/nov19-presentation.pdf</t>
  </si>
  <si>
    <t>https://deq.mt.gov/files/Water/WQPB/Standards/NutrientWorkGroup/NWG_06-22-2022_Pres.pdf</t>
  </si>
  <si>
    <t>https://dli.mt.gov/_docs/2019-BudgetBook.pdf</t>
  </si>
  <si>
    <t>https://leg.mt.gov/content/Publications/fiscal/Session-2021/SubCom-A/2021-1-11CSIBudgetPresentation-Final.pdf</t>
  </si>
  <si>
    <t>https://commerce.mt.gov/_shared/DOC/docs/Legislative/MFFA-Budget-Presentation.pdf</t>
  </si>
  <si>
    <t>https://securemedicaidprovider.mt.gov/docs/ihs/ihs2018/IHSPharmacyPresentation02252018.pdf</t>
  </si>
  <si>
    <t>https://leg.mt.gov/content/Committees/Administration/audit/2021-22/Meetings/Oct-2022/MERLIN%20presentation.pdf</t>
  </si>
  <si>
    <t>https://opi.mt.gov/Portals/182/Page%20Files/School%20Finance/Accounting/County%20Forms/FY%202022/County%20Forms%20Presentation%20July%202021.pdf?ver=2021-07-21-140154-660</t>
  </si>
  <si>
    <t>https://www.mdt.mt.gov/pubinvolve/i94restarea/docs/public-meeting-presentation.pdf</t>
  </si>
  <si>
    <t>https://leg.mt.gov/content/Publications/fiscal/Session-2021/HAC-SFC-presentation-Jan%2014.pdf</t>
  </si>
  <si>
    <t>https://www.mdt.mt.gov/freightplan/docs/Stakeholder-Meeting-Presentation.pdf</t>
  </si>
  <si>
    <t>https://ftp.mdt.mt.gov/pubinvolve/permabridge/docs/presentation-7-2023.pdf</t>
  </si>
  <si>
    <t>https://fwp.mt.gov/binaries/content/assets/fwp/commission/2023/dec/brinkman-repeal/cs_final_brinkman-game-preserve-repeal.pdf</t>
  </si>
  <si>
    <t>https://www.mdt.mt.gov/aviation//docs/2016/economic-impact/MT-EIS.pdf</t>
  </si>
  <si>
    <t>https://leg.mt.gov/content/Committees/Interim/2021-2022/Children-Families/Studies/SJR-14/nov2021-bh-crisis-system-strategic-plan.pdf</t>
  </si>
  <si>
    <t>https://deq.mt.gov/files/Water/WQPB/Standards/NutrientWorkGroup/NWG_10-12-2022_Pres.pdf</t>
  </si>
  <si>
    <t>https://securemedicaidprovider.mt.gov/docs/training/2023Training/LAPPresentation03162023.pdf</t>
  </si>
  <si>
    <t>https://www.mdt.mt.gov/other/webdata/External/Research/DOCS/RESEARCH_PROJ/FRP-BRIDGE-REPAIR/Interim-Meeting-Presentation.pdf</t>
  </si>
  <si>
    <t>https://www.umkc.edu/facultysenate/docs/ay2022_2023/shared-docs/10.18.2022_meeting/information-regarding-this-years-pt-process.pdf</t>
  </si>
  <si>
    <t>https://academicsenate.wayne.edu/budget/bud-report-may_2022.pdf</t>
  </si>
  <si>
    <t>https://archive.senate.ca.gov/sites/archive.senate.ca.gov/files/committees/2017-18/stran.senate.ca.gov/sites/stran.senate.ca.gov/files/galante_california_senate_testimony_3_2016final.pdf</t>
  </si>
  <si>
    <t>https://www.globalsecurity.org/military/library/congress/2006_hr/060725-wynne.pdf</t>
  </si>
  <si>
    <t>https://www.globalsecurity.org/military/library/congress/2000_hr/000322ld.pdf</t>
  </si>
  <si>
    <t>https://www.airandspaceforces.com/PDF/testimony/Documents/2012/March%202012/032012donley.pdf</t>
  </si>
  <si>
    <t>https://commerce.mt.gov/_shared/DOC/docs/Legislative/MOTBD-Budget-Presentation.pdf</t>
  </si>
  <si>
    <t>https://www.mdt.mt.gov/pubinvolve/bitterrootriver/docs/Agenda-Presentation-Sign-in.pdf</t>
  </si>
  <si>
    <t>https://ftp.mdt.mt.gov/other/webdata/external/research/docs/research_proj/Alkali/Final-Presentation.pdf</t>
  </si>
  <si>
    <t>https://mdt.mt.gov/visionzero/plans/docs/chsp/2013/meeting/2013-web-based-crash-reporting.pdf</t>
  </si>
  <si>
    <t>https://www.mdt.mt.gov/pubinvolve/salmonlake/docs/aug11-2022-presentation.pdf</t>
  </si>
  <si>
    <t>https://www.mdt.mt.gov/pubinvolve/mt37bridge/docs/display-boards-04-25-2023.pdf</t>
  </si>
  <si>
    <t>https://dnrc.mt.gov/_docs/conservation/WASACT/WASACT_Workshop2023/Commerce_WASACT_Funding_2023PresentationFINAL.pdf</t>
  </si>
  <si>
    <t>https://www.mdt.mt.gov/aviation/docs/2016/economic-impact/MT-EIS.pdf</t>
  </si>
  <si>
    <t>https://www.mdt.mt.gov/pubinvolve/i90corridor/docs/meeting-presentation-feb12.pdf</t>
  </si>
  <si>
    <t>https://leg.mt.gov/content/Committees/Interim/2021-2022/State-Administration-and-Veterans-Affairs/Meetings/November-2021/MPERA-Presentation-SAVA-November-2021.pdf</t>
  </si>
  <si>
    <t>https://www.mdt.mt.gov/other/webdata/external/research/docs/research_proj/tsc/DUIC_POLICY/DUIC_PPT.pdf</t>
  </si>
  <si>
    <t>https://fwp.mt.gov/binaries/content/assets/fwp/commission/2020/apr-23/wildlife/mtn-lion-cs-hb-311-nonres-hound-handler-license_po.pdf</t>
  </si>
  <si>
    <t>https://www.mdt.mt.gov/pubinvolve/salmonlake/docs/slides-oct29.pdf</t>
  </si>
  <si>
    <t>https://commerce.mt.gov/_shared/DOC/docs/Legislative/CDD-Budget-Presentation.pdf</t>
  </si>
  <si>
    <t>https://leg.mt.gov/content/Districting/2020/Meetings/June-10-2020/craigle-presentation-slides-census-june-2020.pdf</t>
  </si>
  <si>
    <t>https://www.oregonpublichealth.org/assets/Intervention%20Development%20Presentation_Budd_OPHA2021.pdf</t>
  </si>
  <si>
    <t>https://www.oregonarchive.org/wp-content/uploads/2019/06/Behavioral-Health-Justice-Reinvestment-in-Oregon-Presentation-to-the-Senate-and-House-Committees-on-Judiciary-Tuesday-March-26th-2019-.pdf</t>
  </si>
  <si>
    <t>https://partnerships.oregonstate.edu/sites/partnerships.oregonstate.edu/files/dpp_presentation_2018.pdf</t>
  </si>
  <si>
    <t>https://assets.simpleviewinc.com/simpleview/image/upload/v1/clients/cannonbeachor/Reopening_Oregon_Framework_Presentation_v4_ee9c2623-a80c-4a9e-b95a-6a5077d240ed.pdf</t>
  </si>
  <si>
    <t>https://wildrivers.lostcoastoutpost.com/media/blog/post/705/Reopening-Oregon-Framework-Presentation-v4.pdf</t>
  </si>
  <si>
    <t>https://extension.oregonstate.edu/sites/default/files/2023-08/actual-lego-robotics-ad-flier-presentation-169.pdf</t>
  </si>
  <si>
    <t>https://www.nifa.usda.gov/sites/default/files/2024-03/2024%20AFRP%20RFA%20Release%20Webinar-508-1.pdf</t>
  </si>
  <si>
    <t>https://hr.uoregon.edu/sites/hr1.uoregon.edu/files/search_advocate_program_and_training_presentation.pdf</t>
  </si>
  <si>
    <t>https://olis.oregonlegislature.gov/liz/2023R1/Downloads/PublicTestimonyDocument/61958</t>
  </si>
  <si>
    <t>https://www.dfw.state.or.us/agency/commission/minutes/20/06_Jun/Exhibit%20B/Exhibit%20B_Presentation_2021-23-Budget%20Presentation.pdf</t>
  </si>
  <si>
    <t>https://www.leadingageoregon.org/assets/Reopening%20Oregon%20Framework%20Presentation5.7.20.pdf</t>
  </si>
  <si>
    <t>https://www.eugenechamber.com/uploads/7/2/3/0/72309947/reopening-oregon-framework-presentation-v4__1_.pdf</t>
  </si>
  <si>
    <t>https://dvha.vermont.gov/sites/dvha/files/documents/Administration/1gc-evaluation-rfp-march-16-2017-final-posted.pdf</t>
  </si>
  <si>
    <t>https://dvha.vermont.gov/sites/dvha/files/documents/Administration/Gainwell_Technologies_Contract__42868_Executed.pdf</t>
  </si>
  <si>
    <t>https://dvha.vermont.gov/sites/dvha/files/documents/providers/Pharmacy/VERMONT%20PDL_June_2021%20Meeting_Effective%2007.16.2021.V3.pdf</t>
  </si>
  <si>
    <t>https://dvha.vermont.gov/sites/dvha/files/documents/Administration/3goold-health-systems-signed.pdf</t>
  </si>
  <si>
    <t>https://www.portlandoregon.gov/article/562036</t>
  </si>
  <si>
    <t>https://dbr.education.uconn.edu/wp-content/uploads/sites/916/2015/07/APBS-2015-Chafouleas.pdf</t>
  </si>
  <si>
    <t>https://www.portlandoregon.gov/index.cfm?c=78243&amp;a=562036</t>
  </si>
  <si>
    <t>https://charityvillage.com/wp-content/uploads/2019/12/Role_of_Treasurer_Slides.pdf</t>
  </si>
  <si>
    <t>https://eoorc.ca/wp-content/uploads/2023/11/Presentation-By-Treasurer.pdf</t>
  </si>
  <si>
    <t>https://legislature.vermont.gov/Documents/2020/WorkGroups/Senate%20Government%20Operations/Office%20of%20the%20State%20Treasurer/W~Beth%20Pearce~Office%20of%20the%20Treasurer-%20Pension%20Presentation~2-19-2020.pdf</t>
  </si>
  <si>
    <t>https://tx-sanmarcoscity.civicplus.com/DocumentCenter/View/36369/06_After_Action_Review</t>
  </si>
  <si>
    <t>https://leg.mt.gov/content/publications/fiscal/2023-Interim/IBC-F/DOA-Presentation.pdf</t>
  </si>
  <si>
    <t>https://opi.mt.gov/Portals/182/Page%20Files/Data%20Task%20Force/Modernization%20presentation.pdf?ver=2023-07-07-170254-820</t>
  </si>
  <si>
    <t>https://www.mdt.mt.gov/pubinvolve/kalispellbypass/docs/Presentation-06-18-14.pdf</t>
  </si>
  <si>
    <t>https://leg.mt.gov/content/Committees/Interim/2011-2012/Children-Family/Topics/Medicaid%20Monitoring/sept2011-ncsl-medicaid-powerpoint.pdf</t>
  </si>
  <si>
    <t>https://sitsd.mt.gov/_docs/ITB/2021/2021.09.16/2021.09.16-ITB-Report.pdf</t>
  </si>
  <si>
    <t>https://deq.mt.gov/files/Water/WQPB/Standards/NutrientWorkGroup/NWG9_11-03-2021_Pres.pdf</t>
  </si>
  <si>
    <t>https://www.epa.gov/sites/default/files/2018-08/documents/mt-brownfields-webinar.pdf</t>
  </si>
  <si>
    <t>https://ftp.mdt.mt.gov/pubinvolve/i90yellowstone/docs/Meeting-Presentation-2-18-21.pdf</t>
  </si>
  <si>
    <t>https://leg.mt.gov/content/Publications/fiscal/2025-Biennium/MARA/Individual-Income-Tax-Presentation-MARA-October-2023.pdf</t>
  </si>
  <si>
    <t>https://leg.mt.gov/content/Committees/Interim/2015-2016/Sentencing/Meetings/Nov-2015/Exhibits/cos-csg-behavorial-health-slides-nov-2015.pdf</t>
  </si>
  <si>
    <t>https://sfsd.mt.gov/SAB/Documents/2020-AM-Presentation-Slides.pdf</t>
  </si>
  <si>
    <t>https://deq.mt.gov/Files/Land/StateSuperFund/Documents/2022_12%20Stakeholder%20Mtng%20Presentation.pdf</t>
  </si>
  <si>
    <t>https://ftp.mdt.mt.gov/other/webdata/external/ContractPlans/contract/AlternativeContracting/CM-GC-PROGRAM-DELIVERY/2020-CM-GC-Contractor-Training-Workshop-Presentation.pdf</t>
  </si>
  <si>
    <t>https://publichealthsystems.org/sites/default/files/kc14/71155GPmeeting_02.pdf</t>
  </si>
  <si>
    <t>https://www.nh-hotels.com/documents/B2B%20Manual%20-%20Business%20travel-%20May2019_tcm46-304234.pdf</t>
  </si>
  <si>
    <t>https://www.nextsteps-nh.org/wp-content/uploads/Dual-Capacity-Presentation-Slides.pdf</t>
  </si>
  <si>
    <t>https://nh-concord.civicplus.com/DocumentCenter/View/18198/2021-Assessing-Presentation-to-City-Council</t>
  </si>
  <si>
    <t>https://bistatepca.org/wp-content/uploads/2022/02/NH-Sourcebook-2021_updated-4-5-21.pdf</t>
  </si>
  <si>
    <t>https://racafes.compass-usa.com/USSenate/SDR%20Menus/SDR.pdf</t>
  </si>
  <si>
    <t>https://www.warrenschools.com/uploaded/personal/District/Covid-19_Public_Presentation_2020.pdf</t>
  </si>
  <si>
    <t>https://www.uvm.edu/sites/default/files/Faculty-Senate/Degrees_051823_SenateApproved.pdf</t>
  </si>
  <si>
    <t>https://www.globalsecurity.org/military/library/congress/2002_hr/Sherrard.pdf</t>
  </si>
  <si>
    <t>https://www.senate.mn/committees/2021-2022/3093_Committee_on_Environment_and_Natural_Resources_Finance/Senate%20Budget%20Presentation%20S.F%20-%20handout.pdf</t>
  </si>
  <si>
    <t>https://warrenalliance.org/wp-content/uploads/2016/10/A-New-Way-To-Live.pdf</t>
  </si>
  <si>
    <t>https://www.4hab.com/wp-content/uploads/2020/09/Presentations-Judges-Score-Sheet.pdf</t>
  </si>
  <si>
    <t>https://www.4hab.com/wp-content/uploads/2020/09/Presentations-Judges-Orientation-updated.pdf</t>
  </si>
  <si>
    <t>https://www.4hab.com/wp-content/uploads/2023/10/4-H-Alberta-Presentations-Rules-Guidelines.pdf</t>
  </si>
  <si>
    <t>https://www.4hab.com/wp-content/uploads/2023/10/Presentation-Judges-Orientation-Package.pdf</t>
  </si>
  <si>
    <t>https://www.4hab.com/wp-content/uploads/2020/09/Speaking-Your-Way-to-Success.pdf</t>
  </si>
  <si>
    <t>https://www.4hab.com/wp-content/uploads/2020/09/Presentations-Judges-Comment-Sheet.pdf</t>
  </si>
  <si>
    <t>https://www.4hab.com/wp-content/uploads/2020/09/Presentations-Timer-Sheet.pdf</t>
  </si>
  <si>
    <t>https://www.4hab.com/wp-content/uploads/2020/09/Pres_org.pdf</t>
  </si>
  <si>
    <t>https://www.4hab.com/wp-content/uploads/2020/09/Presentations-Teller-Sheet.pdf</t>
  </si>
  <si>
    <t>https://ppp.gov.ph/wp-content/uploads/2019/08/UNESCAP_2ndMTNG_Session4-PAKISTAN.pdf</t>
  </si>
  <si>
    <t>https://dbr.education.uconn.edu/wp-content/uploads/sites/916/2015/01/2016-SMH-DBR-Connect-Presentation-Final.pdf</t>
  </si>
  <si>
    <t>https://dbr.education.uconn.edu/wp-content/uploads/sites/916/2015/07/CEC-2014-DBR-use-in-RTI-.pdf</t>
  </si>
  <si>
    <t>https://www.portlandoregon.gov/bts/article/562036</t>
  </si>
  <si>
    <t>https://jitc.bmj.com/content/jitc/2/Suppl_3/P72.full.pdf</t>
  </si>
  <si>
    <t>https://www.scstatehouse.gov/CommitteeInfo/Ways&amp;MeansMeetingHandouts/TransportationandRegulatory/South%20Carolina%20State%20Accident%20Fund%20Budget%20Presentation.pdf</t>
  </si>
  <si>
    <t>https://www.boarddocs.com/sc/rsd2/Board.nsf/files/ATMHCL47DBE3/$file/Board%20Data%20Presentation%2012-05-17.pdf</t>
  </si>
  <si>
    <t>https://www.scfirststeps.org/wp-content/uploads/2020/11/Cherokee-FY20-Annual-Report-FINAL-1.pdf</t>
  </si>
  <si>
    <t>https://www.4hab.com/wp-content/uploads/2020/08/ps_judges.pdf</t>
  </si>
  <si>
    <t>https://www.4hab.com/wp-content/uploads/2020/09/Public-Speaking-Organizers-Guide-2019-2021.pdf</t>
  </si>
  <si>
    <t>https://www.4hab.com/wp-content/uploads/2020/09/4H-Judging-Project-Guide.pdf</t>
  </si>
  <si>
    <t>https://www.4hab.com/wp-content/uploads/2020/08/Quote_Reference_Source_Form.pdf</t>
  </si>
  <si>
    <t>https://www.4hab.com/wp-content/uploads/2022/03/Lifeskills-4HOP-Skill-Demonstration-Competition-2022.pdf</t>
  </si>
  <si>
    <t>https://www.4hab.com/wp-content/uploads/2022/03/Lifeskills-4HOP-Life-Skills-Foods-Competition-2022.pdf</t>
  </si>
  <si>
    <t>https://www.4hab.com/wp-content/uploads/2021/12/Communication-Non-Competitive-Guidelines.pdf</t>
  </si>
  <si>
    <t>https://www.nwmb.com/inu/conservation-education/list-all-documents/nwmb-meetings/regular-meetings/2023/rm-003-2023-august-30-2023/english-24/9853-tab-2f-gn-presentation-davis-stait-polar-bear-community-consultation-meeting-eng?format=html</t>
  </si>
  <si>
    <t>https://www.hsa.gov.sg/docs/default-source/hprg-mdb/guidance-documents-for-medical-devices/gn-20-r2-guidance-on-clinical-evaluation(2022-nov)_pub.pdf?sfvrsn=426a4e43_2</t>
  </si>
  <si>
    <t>https://benefits.mt.gov/_docs/Eating-Disorders-Presentation-23.pdf</t>
  </si>
  <si>
    <t>https://mpera.mt.gov/_docs/BoardPacket/20230608/VI.A.CyberInsurance-Presentation.pdf</t>
  </si>
  <si>
    <t>https://mdt.mt.gov/pubinvolve/kagyblvd/docs/Kagy-Public-Mtg-Presentation-042116.pdf</t>
  </si>
  <si>
    <t>https://leg.mt.gov/content/Committees/Interim/2015-2016/Sentencing/Meetings/Nov-2015/Exhibits/cos-csg-counties-slides-nov-2015.pdf</t>
  </si>
  <si>
    <t>https://leg.mt.gov/content/Committees/Interim/2011-2012/State-Administration-and-Veterans-Affairs/Meeting-Documents/January%202012/January%202012%20SAVA%20broadband%20pay%20presentation.pdf</t>
  </si>
  <si>
    <t>https://leg.mt.gov/content/Committees/Administration/audit/2021-22/Meetings/Oct-2022/Hotline%20presentation.pdf</t>
  </si>
  <si>
    <t>https://leg.mt.gov/content/Committees/Interim/2023-2024/State-Administration-and-Veterans-Affairs/Meetings/July-21-2023/TRS-Presentation.pdf</t>
  </si>
  <si>
    <t>https://www.townsendmt.com/wp-content/uploads/2021/05/presentation-summary-Tim-Ravndal-May-17th.pdf</t>
  </si>
  <si>
    <t>https://mdt.mt.gov/other/webdata/external/research/docs/research_proj/lvr-safety/Final-Presentation.pdf</t>
  </si>
  <si>
    <t>https://deq.mt.gov/files/water/WQPB/Standards/NutrientWorkGroup/PDFs/ListeningSessionPres_9June20211.pdf</t>
  </si>
  <si>
    <t>https://deq.mt.gov/files/Water/WQInfo/Documents/NWG/Presentations/NWG-11-30-2022-Pres.pdf</t>
  </si>
  <si>
    <t>https://ftp.mdt.mt.gov/pubinvolve/salmonlake/docs/aug11-2022-presentation.pdf</t>
  </si>
  <si>
    <t>https://leg.mt.gov/content/Publications/Committees/session/CSI-legislative-presentation.pdf</t>
  </si>
  <si>
    <t>https://opi.mt.gov/LinkClick.aspx?fileticket=qVnaUM8S_hA%3d&amp;portalid=182</t>
  </si>
  <si>
    <t>https://leg.mt.gov/content/Publications/fiscal/Session-2021/Montana-Nonprofit-COVID-Report-HB-632.pdf</t>
  </si>
  <si>
    <t>https://leg.mt.gov/content/Committees/Interim/2021-2022/State-Administration-and-Veterans-Affairs/Studies-Topics/HJ%208/TRS-Presentation-SAVA-November-2021.pdf</t>
  </si>
  <si>
    <t>https://www.4hab.com/wp-content/uploads/2022/01/2022-Portfolio-Scoring-Sheets-for-Base-Books-Inserts.pdf</t>
  </si>
  <si>
    <t>https://www.4hab.com/wp-content/uploads/2022/04/NW-COMMUNICATION-Winner-Recognition-2021-2022.pdf</t>
  </si>
  <si>
    <t>https://www.4hab.com/wp-content/uploads/2023/10/Public-Speaking-Organizers-Guide-2023.pdf</t>
  </si>
  <si>
    <t>https://www.4hab.com/wp-content/uploads/2020/09/Lets-All-Judge.pdf</t>
  </si>
  <si>
    <t>https://www.4hab.com/wp-content/uploads/2020/07/BicyclingActivityGuide.pdf</t>
  </si>
  <si>
    <t>https://www.4hab.com/wp-content/uploads/2023/10/4-H-Alberta-Public-Speaking-Rules-Guidelines.pdf</t>
  </si>
  <si>
    <t>https://www.4hab.com/wp-content/uploads/2022/01/2022-Regionall-Portfolio-Competition-Rules-Guidelines-Entry-Sheet.pdf</t>
  </si>
  <si>
    <t>https://www.4hab.com/wp-content/uploads/2020/07/2013_Exchange_PO.pdf</t>
  </si>
  <si>
    <t>https://wholeads.us/wp-content/uploads/2018/09/dbr-reflective-democracy-survey-presentation.pdf</t>
  </si>
  <si>
    <t>https://transportationsymposium.fdot.gov/User/ClassPresentation?classFileName=2019+Symposium+-+RailGroup+-+Safety+at+Crossings.pdf</t>
  </si>
  <si>
    <t>https://www.contracosta.ca.gov/DocumentCenter/View/26800/14516_BOS-Presentation-on-TLR-May-2013r?bidId=</t>
  </si>
  <si>
    <t>https://training.nashville.gov/sites/default/files/2021-09/4th_Quarter_Fiscal_2021_Treasurer_Presentation_to_Council.pdf?ct=1632234306</t>
  </si>
  <si>
    <t>https://www.spokanecounty.org/DocumentCenter/View/17166/2---Treasurer-Budget-Presentation?bidId=</t>
  </si>
  <si>
    <t>https://www.careoregon.org/docs/default-source/providers/210318---acs-presentation---coates---careoregon---final.pdf?sfvrsn=6647fe44_1</t>
  </si>
  <si>
    <t>https://hr.uoregon.edu/sites/hr1.uoregon.edu/files/learning_and_development_presentation.pdf</t>
  </si>
  <si>
    <t>https://www.dfw.state.or.us/agency/budget/docs/11-13_ways_and_means/G%20-%20Agency%20Key%20Performance%20Measure%20Management%20Report.pdf</t>
  </si>
  <si>
    <t>https://olis.oregonlegislature.gov/liz/2023R1/Downloads/CommitteeMeetingDocument/264919</t>
  </si>
  <si>
    <t>https://industry.traveloregon.com/wp-content/uploads/2021/03/Southern-Oregon-Stakeholder-Engagement-Presentation.pdf</t>
  </si>
  <si>
    <t>https://leadership.oregonstate.edu/sites/leadership.oregonstate.edu/files/2023-04/fac-5a-presentation-insurance_and_risk.pdf</t>
  </si>
  <si>
    <t>https://www.clackamas.edu/docs/default-source/landing-pages/reopening-oregon-framework-presentation_v4-2.pdf?sfvrsn=a4548168_2</t>
  </si>
  <si>
    <t>https://www.oregonenvirothon.org/wp-content/uploads/2022/12/2-2023-Oral-Presentation_Judging-rubric.pdf</t>
  </si>
  <si>
    <t>https://www.fisheries.noaa.gov/s3/2023-08/FINAL-2024-HMS-Sharks-calendar-web.pdf</t>
  </si>
  <si>
    <t>https://d32ogoqmya1dw8.cloudfront.net/files/clean/community/oregon_climate_action_hub_presentation.pdf</t>
  </si>
  <si>
    <t>https://industry.oregonwine.org/wp-content/uploads/sites/2/Reopening-Oregon-Framework-Presentation_v4.pdf</t>
  </si>
  <si>
    <t>https://oregonpuc.granicus.com/MetaViewer.php?view_id=2&amp;clip_id=437&amp;meta_id=23410</t>
  </si>
  <si>
    <t>https://pdxscholar.library.pdx.edu/cgi/viewcontent.cgi?params=/context/oer_symposium/article/1006/&amp;path_info=hofer_presentation.pdf</t>
  </si>
  <si>
    <t>https://www.ci.brownsville.or.us/sites/default/files/fileattachments/city_council/page/9331/reopening_oregon_framework_presentation_v4_04.20.2020.pdf</t>
  </si>
  <si>
    <t>https://www.eugenechamber.com/uploads/7/2/3/0/72309947/reopening_oregon_framework_presentation5.7.20.pdf</t>
  </si>
  <si>
    <t>https://www.sandovalcountynm.gov/wp-content/uploads/2020/02/SCHC20200225_MTM_Presentation.pdf</t>
  </si>
  <si>
    <t>https://agr.mt.gov/_docs/marketing-docs/sellingtoretail/selling_to_grocery_stores-Chapter_4.pdf</t>
  </si>
  <si>
    <t>https://ftp.mdt.mt.gov/pubinvolve/cyrbridge/docs/presentation-12-15.pdf</t>
  </si>
  <si>
    <t>https://opi.mt.gov/Portals/182/2021%20Legislature/MissingChildPhotoRepositoryMAICPresentation1-27-2021.pdf?ver=2021-02-01-095119-633</t>
  </si>
  <si>
    <t>https://www.mdt.mt.gov/visionzero/people/docs/Cannabis-Use-Toxicology-Presentation.pdf</t>
  </si>
  <si>
    <t>https://www.wchri.org/wp-content/uploads/2020/06/WCHRI-3MT-style-presentation-Vivian-Biancardi.pdf</t>
  </si>
  <si>
    <t>https://mpera.mt.gov/_docs/BoardPacket/20211007/BoardValuationPresentation.pdf</t>
  </si>
  <si>
    <t>https://www.mdt.mt.gov/pubinvolve/ronanurban/docs/Presentation-9-29-14.pdf</t>
  </si>
  <si>
    <t>https://leg.mt.gov/content/Committees/Interim/2009_2010/Revenue_and_Transportation/Meeting_Documents/2010%20RTIC%20presentation.pdf</t>
  </si>
  <si>
    <t>https://opi.mt.gov/Portals/182/Education%20Advocates/2022%20Meetings/11_Nov_2022/State%20of%20Montana's%20Economy%20-%20Education%20Advocates.pdf?ver=2022-11-15-103307-980</t>
  </si>
  <si>
    <t>https://leg.mt.gov/content/Committees/Administration/audit/2021-22/Meetings/Oct-2022/State%20Library%20Presentation.pdf</t>
  </si>
  <si>
    <t>https://brand.mt.gov/_shared/JV/docs/FY22-JV-Partner-Presentation-FINAL.pdf</t>
  </si>
  <si>
    <t>https://www.mdt.mt.gov/pubinvolve/expofirst/docs/meeting2-presentation.pdf</t>
  </si>
  <si>
    <t>https://www.4hab.com/wp-content/uploads/2020/08/C_PortfolioCompetition.pdf</t>
  </si>
  <si>
    <t>https://www.4hab.com/wp-content/uploads/2022/05/Tees-4H-RodeoRules.pdf</t>
  </si>
  <si>
    <t>https://www.4hab.com/wp-content/uploads/2023/11/2023-24-Carcass-Competition-Guidelines.pdf</t>
  </si>
  <si>
    <t>https://www.4hab.com/wp-content/uploads/2022/02/2022-Carcass-Competition-Guidelines.pdf</t>
  </si>
  <si>
    <t>https://www.4hab.com/wp-content/uploads/2021/11/2021-Market-Beef-Marking-Guide.pdf</t>
  </si>
  <si>
    <t>https://www.4hab.com/wp-content/uploads/2021/10/2021-Market-Lamb-Insert.pdf</t>
  </si>
  <si>
    <t>https://www.4hab.com/wp-content/uploads/2021/10/West-Central-4-H-Region-Friend-of-4-H-Award-Nomination-Form.pdf</t>
  </si>
  <si>
    <t>https://www.4hab.com/wp-content/uploads/2020/10/2021-4-H-Alberta-Steer-Carcass-Criteria.pdf</t>
  </si>
  <si>
    <t>https://www.4hab.com/wp-content/uploads/2020/08/Policy611.pdf</t>
  </si>
  <si>
    <t>https://fightingmonarch.files.wordpress.com/2019/03/the-state-of-civil-and-human-rights-in-the-united-states.pdf</t>
  </si>
  <si>
    <t>https://s3.wp.wsu.edu/uploads/sites/2135/2022/11/GRADUA1.pdf</t>
  </si>
  <si>
    <t>https://wou.edu/facultysenate/files/2018/05/Budget-Presentation-Follow-Up-Questions_05.22.18.pdf</t>
  </si>
  <si>
    <t>https://www.smc.edu/administration/governance/academic-senate/curriculum-committee/documents/handbooks/Repeatability-changes-Summer-2013_FINAL.pdf</t>
  </si>
  <si>
    <t>https://www.airandspaceforces.com/PDF/testimony/Documents/2011/May%202011/051811reno.pdf</t>
  </si>
  <si>
    <t>https://www.mines.edu/faculty-senate/wp-content/uploads/sites/65/2018/06/WSDHPresentation_4-27-17-REVISED.pdf</t>
  </si>
  <si>
    <t>https://warrenalliance.org/wp-content/uploads/2020/06/Walk-in-Love.pdf</t>
  </si>
  <si>
    <t>https://www.airandspaceforces.com/PDF/testimony/Documents/2011/March%202011/031711schwartz.pdf</t>
  </si>
  <si>
    <t>https://archive.senate.ca.gov/sites/archive.senate.ca.gov/files/committees/2021-22/shou.senate.ca.gov/sites/shou.senate.ca.gov/files/galante_california_senate_testimony_3_2016final.pdf</t>
  </si>
  <si>
    <t>https://www.cityofwarren.org/wp-content/uploads/2019/08/2019.02.08_Tuskegee_Airmen_Flyer.pdf</t>
  </si>
  <si>
    <t>https://iodannualreport.unh.edu/sites/default/files/media/Project_Page_Resources/ArchivedProjects/NH_Responds/responds_school_presentation_4_22_08_final_0.pdf</t>
  </si>
  <si>
    <t>https://www.nh-hotels.com/corporate/assets/uploads/2023/02/22172744/3.-Results-Presentation-12M-2022.pdf</t>
  </si>
  <si>
    <t>https://www.newenglandssc.org/wp-content/uploads/2015/12/NH_Winnacunnet_PPT_NESSC-Presentation.pdf</t>
  </si>
  <si>
    <t>https://www.nh-hotels.com/es/documents/B2B%20Manual%20-%20Travel%20Agencies-%20March2019_tcm43-304303.pdf</t>
  </si>
  <si>
    <t>https://wisconsindot.gov/documents2/research/WHRP-20-04-ASCE-Presentation.pdf</t>
  </si>
  <si>
    <t>https://xfer.services.ncdot.gov/pdea/4B4CMtgPkgDraw/R-2828%204C/R-2828_4C%20Presentation_08012019.pdf</t>
  </si>
  <si>
    <t>https://www.transportation.gov/buildamerica/sites/buildamerica.dot.gov/files/2023-04/RIA%20Presentation%20April%202023.pdf</t>
  </si>
  <si>
    <t>https://dlnr.hawaii.gov/dobor/files/2023/05/Pohoiki-DEA-Public-Meeting-Presentation-20230510.pdf</t>
  </si>
  <si>
    <t>https://www.4hab.com/wp-content/uploads/2022/09/East-Central-Regional-Rotation-of-Events.pdf</t>
  </si>
  <si>
    <t>https://www.4hab.com/wp-content/uploads/2023/03/2023-Livestock-Portfolio-Marking-Sheet.pdf</t>
  </si>
  <si>
    <t>https://www.4hab.com/wp-content/uploads/2021/10/4-H-Alberta-SALTT-Standards-.pdf</t>
  </si>
  <si>
    <t>https://www.4hab.com/wp-content/uploads/2022/04/Brandt-Cervus.pdf</t>
  </si>
  <si>
    <t>https://www.4hab.com/wp-content/uploads/2020/08/4HAlbertaPartnersUpdate_LeadersConference2018.pdf</t>
  </si>
  <si>
    <t>https://www.4hab.com/wp-content/uploads/2022/05/2022-Sponsorship-and-Donation-FAQs.pdf</t>
  </si>
  <si>
    <t>https://www.4hab.com/wp-content/uploads/2024/01/4-H-Alberta-Board-Minutes-Sept-2023.pdf</t>
  </si>
  <si>
    <t>https://www.wellingtoncolorado.gov/ArchiveCenter/ViewFile/Item/288</t>
  </si>
  <si>
    <t>https://pharmacy.ky.gov/Documents/USP%20800%20Presentation.pdf</t>
  </si>
  <si>
    <t>https://deq.mt.gov/files/Water/WQPB/Standards/NutrientWorkGroup/NWG_04-13-2022_Pres.pdf</t>
  </si>
  <si>
    <t>https://deq.mt.gov/files/Water/WQPB/Standards/NutrientWorkGroup/NWG8_10-27-2021_Pres.pdf</t>
  </si>
  <si>
    <t>https://leg.mt.gov/content/Committees/Interim/2021-2022/State-Administration-and-Veterans-Affairs/Studies-Topics/HJ%208/Shawn-Graham-TRS-Presentation.pdf</t>
  </si>
  <si>
    <t>https://fwp.mt.gov/binaries/content/assets/fwp/commission/2023/aug/eha-contracts/cs-2023-eha-rules-arm-final.pdf</t>
  </si>
  <si>
    <t>https://mpera.mt.gov/_docs/actuarial_info/2021/Valuations-2021/Board_Presentation-2021-06-30-Valuation_Results.pdf</t>
  </si>
  <si>
    <t>https://mdt.mt.gov/pubinvolve/ada/docs/ADA-StakeholderMeetings-Oct2021.pdf</t>
  </si>
  <si>
    <t>https://erd.dli.mt.gov/_docs/labor-standards/MAA-Conference/2023/Generations-Participant-Handout.pdf</t>
  </si>
  <si>
    <t>https://fwp.mt.gov/binaries/content/assets/fwp/commission/2021/dec-14/wildlife/cs-pheasant-release_po.pdf</t>
  </si>
  <si>
    <t>https://deq.mt.gov/files/Water/WQPB/Standards/NutrientWorkGroup/NWG_02-09-2022_Pres.pdf</t>
  </si>
  <si>
    <t>https://leg.mt.gov/content/Committees/Interim/2015-2016/Economic-Affairs/Meetings/Feb-2016/hjr29-allegiance-presentation.pdf</t>
  </si>
  <si>
    <t>https://opi.mt.gov/Portals/182/COVID-19/EANS-NonPublic/FACTS%20Education%20Solutions_EANS%20Services_Montana.edited%20js%203.14.22.pdf?ver=2022-03-17-103504-323</t>
  </si>
  <si>
    <t>https://deq.mt.gov/files/Water/WQInfo/Documents/WPCAC/January%2027%202023/FC-Septage-Treatment-and-Biosolids-Composting-1-27-23.pdf</t>
  </si>
  <si>
    <t>https://mdt.mt.gov/pubinvolve/belgradetobozeman/docs/InfoMeeting3-Presentation.pdf</t>
  </si>
  <si>
    <t>https://whitefishlake.org/wp-content/uploads/2023/11/Stormwater-Management-Flathead.pdf</t>
  </si>
  <si>
    <t>https://www.4hab.com/wp-content/uploads/2021/09/4-H-Foundation-2019-Audited-Financials.pdf</t>
  </si>
  <si>
    <t>https://www.4hab.com/wp-content/uploads/2021/09/4-H-Alberta-2020-Audited-Financials-Dec-31-2020.pdf</t>
  </si>
  <si>
    <t>https://www.4hab.com/wp-content/uploads/2022/02/January-29-2022-Peace-Regional-Council-Meeting-Minutes.pdf</t>
  </si>
  <si>
    <t>https://www.4hab.com/wp-content/uploads/2020/11/Small-Engine-Leader-Guide.pdf</t>
  </si>
  <si>
    <t>https://www.4hab.com/wp-content/uploads/2022/07/Small-Pet-Leader-Manual.pdf</t>
  </si>
  <si>
    <t>https://www.4hab.com/wp-content/uploads/2020/09/Award-Of-Excellence-Order-Form.pdf</t>
  </si>
  <si>
    <t>https://www.4hab.com/wp-content/uploads/2021/12/Scoop-December-2021.pdf</t>
  </si>
  <si>
    <t>https://www.4hab.com/wp-content/uploads/2022/01/South-Region-2021-Meeting-Minutes-%E2%80%93-Dec-4-2021.pdf</t>
  </si>
  <si>
    <t>https://www.4hab.com/wp-content/uploads/2021/10/2021-Yearling_Mature-Ewe-Insert.pdf</t>
  </si>
  <si>
    <t>https://bcc.clermontcountyohio.gov/wp-content/uploads/sites/12/2021/06/2022-tax-budget-presentation-slides-1.pdf</t>
  </si>
  <si>
    <t>https://ohio4h.org/sites/ohio4h/files/imce/Families/TLC/TLC%20Brochure.pdf</t>
  </si>
  <si>
    <t>https://sftreasurer.org/sites/default/files/2020-02/Public%20Budget%20Presentation-02-06-20_finalv1_0.pdf</t>
  </si>
  <si>
    <t>https://www.hartfordcitytreasurer.org/124-fy15-16-budget-presentation-treasurer-s-office/file</t>
  </si>
  <si>
    <t>https://www.nwmb.com/en/list-all-site-files/nwmb-meetings/regular-meetings/2023/rm-003-2023-august-30-2023/english-24/9853-tab-2f-gn-presentation-davis-stait-polar-bear-community-consultation-meeting-eng/file</t>
  </si>
  <si>
    <t>https://www.asx.com.au/asxpdf/20160727/pdf/438txhg7gn9dzq.pdf</t>
  </si>
  <si>
    <t>https://www.leedsjp.org.uk/wp-content/uploads/2024/03/2024-03-ENews-FINAL.pdf</t>
  </si>
  <si>
    <t>https://archive.org/download/34430250R.nlm.nih.gov/34430250R.pdf</t>
  </si>
  <si>
    <t>https://riskandinsurance.com/wp-content/uploads/2020/10/Gallagher-Bassett-and-RI-Workplace-Reoccupancy-Webinar.pdf</t>
  </si>
  <si>
    <t>https://www.4hab.com/wp-content/uploads/2022/09/East-Central-Regional-Minutes-March-31-2022.pdf</t>
  </si>
  <si>
    <t>https://www.4hab.com/wp-content/uploads/2020/07/AwardOfExcellence.pdf</t>
  </si>
  <si>
    <t>https://www.4hab.com/wp-content/uploads/2020/08/NW_Scholarships.pdf</t>
  </si>
  <si>
    <t>https://www.4hab.com/wp-content/uploads/2020/10/Food-Leader-Guide.pdf</t>
  </si>
  <si>
    <t>https://www.4hab.com/wp-content/uploads/2022/10/Craft-Record-Book-2022.pdf</t>
  </si>
  <si>
    <t>https://www.4hab.com/wp-content/uploads/2020/08/0304ClubYearARLetter.pdf</t>
  </si>
  <si>
    <t>https://www.4hab.com/wp-content/uploads/2021/10/Cow-Calf-book-Insert-2021.pdf</t>
  </si>
  <si>
    <t>https://www.4hab.com/wp-content/uploads/2020/10/Performing-Arts-Act-1.pdf</t>
  </si>
  <si>
    <t>https://mpera.mt.gov/_docs/BoardPacket/20221006/V.A.FY2022ActuarialValuationPresentation.pdf</t>
  </si>
  <si>
    <t>https://commerce.mt.gov/_shared/ARPA/docs/ETSWD/20210721/Presentation-to-ARPA-Commission.pdf</t>
  </si>
  <si>
    <t>https://leg.mt.gov/content/Committees/Interim/2023-2024/Transition-Review-Commission/Meetings/January/Montana_Presentation_January_2024-001.pdf</t>
  </si>
  <si>
    <t>https://deq.mt.gov/files/Water/WQPB/Standards/NutrientWorkGroup/NWG6_9-22-2021_Pres.pdf</t>
  </si>
  <si>
    <t>https://www.mdt.mt.gov/pubinvolve/billings27thstreet/docs/presentation-nov2018.pdf</t>
  </si>
  <si>
    <t>https://leg.mt.gov/content/Committees/Interim/2019-2020/Revenue/Meetings/July-2020/HJ-35/Guzman-ITEP-sales-tax-slides.pdf</t>
  </si>
  <si>
    <t>https://www.epa.gov/sites/production/files/2018-08/documents/mt-brownfields-webinar.pdf</t>
  </si>
  <si>
    <t>https://mhs.mt.gov/education/PublicPrograms/Dec2022Flyer.pdf</t>
  </si>
  <si>
    <t>https://mdt.mt.gov/pubinvolve/belgradetobozeman/docs/InfoMeeting1-Presentation.pdf</t>
  </si>
  <si>
    <t>https://mths.mt.gov/education/PublicPrograms/Dec2022Flyer.pdf</t>
  </si>
  <si>
    <t>https://leg.mt.gov/content/Publications/fiscal/Oil-Gas/State-Oil-Gas-Production-Choteau.pdf</t>
  </si>
  <si>
    <t>https://leg.mt.gov/content/Committees/Interim/2019-2020/Energy-and-Telecommunications/Meetings/July-2020/ETIC%20Presentation%207.15.pdf</t>
  </si>
  <si>
    <t>https://agr.mt.gov/_docs/marketing-docs/sellingtoretail/New_Product_Introduction_Form_Samples.pdf</t>
  </si>
  <si>
    <t>https://opi.mt.gov/Portals/182/Page%20Files/School%20Finance/County/County%20Forms/County%20Forms%20Presentation%20April%202010.pdf</t>
  </si>
  <si>
    <t>https://leg.mt.gov/content/Committees/Interim/2021-2022/Local-Gov/21_Nov/SJ23presentation_Duncan.pdf</t>
  </si>
  <si>
    <t>https://mdt.mt.gov/pubinvolve/culbertson/docs/meeting-presentation-mar12.pdf</t>
  </si>
  <si>
    <t>https://www.leg.mt.gov/content/Committees/Interim/2013-2014/Revenue-and-Transportation/Meetings/November-2014/LAD%20RTC%20Presentation.pdf</t>
  </si>
  <si>
    <t>https://leg.mt.gov/content/Committees/Interim/2021-2022/State-Administration-and-Veterans-Affairs/Studies-Topics/HJ%208/LAD-Presentation-Nov-2021.pdf</t>
  </si>
  <si>
    <t>https://www.iepec.org/wp-content/uploads/2019/02/abstracts_presentations_warren2.pdf</t>
  </si>
  <si>
    <t>https://warren-yazoo.org/images/2021_WYBH_Annual_Report_optimized.pdf</t>
  </si>
  <si>
    <t>https://dev-www.hartnell.edu/governance/councils/academic-senate/agendas_and_items/2020_05_12/grant_process_ppt.pdf</t>
  </si>
  <si>
    <t>https://www.researchgate.net/profile/Karin-Warren/publication/305682958_Student_Organic_Gardens_Warren_AESS_2013/links/579960fb08aed51475e89242/Student-Organic-Gardens-Warren-AESS-2013.pdf</t>
  </si>
  <si>
    <t>https://everydayconcerned.net/wp-content/uploads/2018/10/drdaniellebowitz1.pdf</t>
  </si>
  <si>
    <t>https://www.airandspaceforces.com/PDF/SiteCollectionDocuments/Testimony/2008%20docs/030508Wynne.pdf</t>
  </si>
  <si>
    <t>https://www.mtu.edu/senate/policies-procedures/proposals-year/2021-22/21-22-senate-self-evaluation-presentation-of-results.pdf</t>
  </si>
  <si>
    <t>https://worh.org/wp-content/uploads/2018/08/Oregon-Unmet-Need-Report-Presentation.pdf</t>
  </si>
  <si>
    <t>https://www.dfw.state.or.us/agency/commission/minutes/21/11_Nov/Presentation_Marbled%20Murrelet_11-4-21.pdf</t>
  </si>
  <si>
    <t>https://cdn2.hubspot.net/hubfs/208757/Documents/E_Docs_2016/Oregon_ILG_Presentation_Sept_2016_-_Strategic_Applicant_Management_Lynn.pdf?t=1505487177745</t>
  </si>
  <si>
    <t>https://oregoncoast.edu/wp-content/uploads/2020/05/Reopening-Oregon.pdf</t>
  </si>
  <si>
    <t>https://s3.amazonaws.com/amo_hub_content/Association1659/files/Reopening%20Oregon%20Framework%20Presentation_v4.pdf</t>
  </si>
  <si>
    <t>https://industry.oregonwine.org/wp-content/uploads/sites/2/Reopening-Oregon-Framework-Presentation_v3.pdf</t>
  </si>
  <si>
    <t>https://productstewardship.net/sites/default/files/Docs/packaging/oregon-bottle-bill-presentation-2017-10-16.pdf</t>
  </si>
  <si>
    <t>https://oregonearlylearning.com/wp-content/uploads/2017/03/Professional-Development-Consortium.pdf</t>
  </si>
  <si>
    <t>https://agsci.oregonstate.edu/sites/agscid7/files/sorec/oregon-wine-geology-southern-oregon-17401.pdf</t>
  </si>
  <si>
    <t>https://www.dfw.state.or.us/agency/budget/docs/09_11_ways_and_means/Tab%206%20301%20Fish%20Wildlife%20Enforce.pdf</t>
  </si>
  <si>
    <t>https://www.dfw.state.or.us/agency/commission/minutes/20/07_Jul/B/Exhibit%20B_Presentation.pdf</t>
  </si>
  <si>
    <t>https://www.cedbr.org/content/EOC/2023/Fall/Brian_Foley_2023_Presentation.pdf</t>
  </si>
  <si>
    <t>https://www.marion.k12.sc.us/site/handlers/filedownload.ashx?moduleinstanceid=14645&amp;dataid=16308&amp;FileName=Agenda%20November%2014%202023%20Special%20Called%20Presentation.pdf</t>
  </si>
  <si>
    <t>https://www.townofclaytonnc.org/DocumentCenter/View/311/SC3---December-2020-Growth-Plan-Update-Presentation-PDF</t>
  </si>
  <si>
    <t>https://www.sccourts.org/whatsnew/SOJ2019/2019SOJPresentationWithNotes.pdf</t>
  </si>
  <si>
    <t>https://www.4hab.com/wp-content/uploads/2023/12/2023-2024-Portfolio-Competition-Submission-Guidelines-and-Categories-and-Entry-Forms.pdf</t>
  </si>
  <si>
    <t>https://www.4hab.com/wp-content/uploads/2020/07/2013_CreativeOptions_RB.pdf</t>
  </si>
  <si>
    <t>https://www.4hab.com/wp-content/uploads/2020/08/S_SCOOP_February2020.pdf</t>
  </si>
  <si>
    <t>https://www.4hab.com/wp-content/uploads/2024/03/Scoop-Mar-2024.pdf</t>
  </si>
  <si>
    <t>https://www.4hab.com/wp-content/uploads/2020/10/RFP-for-4-H-Alberta.pdf</t>
  </si>
  <si>
    <t>https://www.4hab.com/wp-content/uploads/2020/10/Diary-Reference-Guide-2019-2020.pdf</t>
  </si>
  <si>
    <t>https://www.4hab.com/wp-content/uploads/2020/08/Policy606.pdf</t>
  </si>
  <si>
    <t>https://www.4hab.com/wp-content/uploads/2020/09/Creative-Opt-Record-Book-Fillable.pdf</t>
  </si>
  <si>
    <t>https://www.4hab.com/wp-content/uploads/2020/09/Horse-Judging-Project-Guide.pdf</t>
  </si>
  <si>
    <t>https://nh.piagetacademy.org/wp-content/uploads/2021/09/School-Presentation-for-Website-Page.pdf</t>
  </si>
  <si>
    <t>https://www.nhstateparks.org/getmedia/657c6da6-07a7-4a42-ba8f-7c25c172ec19/Improving-Miller-Presentation-101619.pdf</t>
  </si>
  <si>
    <t>https://www.nhstateparks.org/getmedia/705b4527-36fd-4f0a-9d91-3b613665260f/Appendix-16-FY09-Division-Income-and-Expense-Presentation.pdf</t>
  </si>
  <si>
    <t>https://www.sau63.org/cms/lib/NH01912507/Centricity/domain/4/21-22/District%20Meeting%20Presentation%20FY23%20FINAL%20.pdf</t>
  </si>
  <si>
    <t>https://link.springer.com/content/pdf/10.1186/2047-2994-2-S1-O71.pdf</t>
  </si>
  <si>
    <t>https://www.mdt.mt.gov/pubinvolve/hamilton/docs/09212009-presentation.pdf</t>
  </si>
  <si>
    <t>https://leg.mt.gov/content/Committees/Administration/audit/2021-22/Meetings/Oct-2022/Aeronautics%20Presentation.pdf</t>
  </si>
  <si>
    <t>https://fwp.mt.gov/binaries/content/assets/fwp/commission/2023/feb/paddlefish-regs/cs_paddlefish-reg-change-feb-2023-intake-final.pdf</t>
  </si>
  <si>
    <t>https://healthservices.gov.mt/en/environmental/Forms/Documents/Tobacco-Control/A_G022_Notification_of_novel_tobacco_products_EN.pdf</t>
  </si>
  <si>
    <t>https://leg.mt.gov/content/Committees/Interim/2021-2022/Children-Families/Studies/SJR-14/nov2021-wiebe-powerpoint-medicaid-payment-models.pdf</t>
  </si>
  <si>
    <t>https://leg.mt.gov/content/Committees/Interim/2021-2022/Water-Policy/March2022/SJ28-Lewis-Clark-CD-March22.pdf</t>
  </si>
  <si>
    <t>https://mdt.mt.gov/pubinvolve/hamilton/docs/04152009-presentation.pdf</t>
  </si>
  <si>
    <t>https://ftp.mdt.mt.gov/pubinvolve/i90corridor/docs/meeting-presentation-feb12.pdf</t>
  </si>
  <si>
    <t>https://leg.mt.gov/content/Committees/Interim/2023-2024/Local-Government/Meetings/November-9-2023/1.1-DEQ_SubdivisionReport_RuleUpdate_presentation.pdf</t>
  </si>
  <si>
    <t>https://ftp.mdt.mt.gov/other/webdata/external/research/docs/research_proj/smart_trans/final_presentation_pptx.pdf</t>
  </si>
  <si>
    <t>https://www.mdt.mt.gov/pubinvolve/i15/docs/InformationalMeeting2-presentation.pdf</t>
  </si>
  <si>
    <t>https://www.iibf.org.in/documents/MasterCirculars/General/7.%20Disclosure%20in%20Financial%20Statements-161118.PDF</t>
  </si>
  <si>
    <t>https://www.4hab.com/wp-content/uploads/2020/08/S_SCOOP_March2020.pdf</t>
  </si>
  <si>
    <t>https://www.4hab.com/wp-content/uploads/2020/09/Creative-Opt-Project-Guide.pdf</t>
  </si>
  <si>
    <t>https://www.4hab.com/wp-content/uploads/2020/09/2020-Yearling-Ewe-Insert-FILLABLE.pdf</t>
  </si>
  <si>
    <t>https://www.4hab.com/wp-content/uploads/2020/10/Leadership-Project-Guide.pdf</t>
  </si>
  <si>
    <t>https://www.4hab.com/wp-content/uploads/2022/04/WC-Region-Record-Binder-Rules-Nov-2021.pdf</t>
  </si>
  <si>
    <t>https://www.4hab.com/wp-content/uploads/2021/10/2021-Equine-Insert-Fillable.pdf</t>
  </si>
  <si>
    <t>https://www.4hab.com/wp-content/uploads/2021/10/2021-Pheasants-Record-Insert-Fillable.pdf</t>
  </si>
  <si>
    <t>https://www.4hab.com/wp-content/uploads/2020/08/Showing_MiscellaneousClasses.pdf</t>
  </si>
  <si>
    <t>https://www.4hab.com/wp-content/uploads/2023/04/Scoop-Apr-2023.pdf</t>
  </si>
  <si>
    <t>https://www.4hab.com/wp-content/uploads/2020/09/Beef-Leaders-Guide.pdf</t>
  </si>
  <si>
    <t>https://docs.cpuc.ca.gov/word_pdf/NEWS_RELEASE/35354.pdf</t>
  </si>
  <si>
    <t>https://boylecountyky.gov/AgendaCenter/ViewFile/Agenda/_05312022-43</t>
  </si>
  <si>
    <t>https://bcc.clermontcountyohio.gov/wp-content/uploads/sites/12/2021/06/2022-tax-budget-presentation-slides.pdf</t>
  </si>
  <si>
    <t>https://usea.org/sites/default/files/event-file/511/Biddison_ODNR_Presentation.pdf</t>
  </si>
  <si>
    <t>https://www.uvm.edu/sites/default/files/Faculty-Senate/DegreesMay2018.pdf</t>
  </si>
  <si>
    <t>https://education.uci.edu/uploads/7/2/7/6/72769947/warschauer_senate_hearing_2011.pdf</t>
  </si>
  <si>
    <t>https://www.airandspaceforces.com/PDF/testimony/Documents/2013/February%202013/021213welsh.pdf</t>
  </si>
  <si>
    <t>https://collegeofsanmateo.edu/guidedpathways/docs/2018-09-26_Notes_Classified_Senate_GPPresentation.pdf</t>
  </si>
  <si>
    <t>https://www.salisbury.edu/administration/campus-governance/faculty-senate/_files/23-24/2023-12-12/2023-12-12-Faculty-Senate-Notes-Draft.pdf</t>
  </si>
  <si>
    <t>https://capitol.tn.gov/bills/107/Senate/Journals/05202011rd38.pdf</t>
  </si>
  <si>
    <t>https://www.airandspaceforces.com/PDF/testimony/Documents/2008/March%202008/030508Wynne.pdf</t>
  </si>
  <si>
    <t>https://www.uvm.edu/sites/default/files/Faculty-Senate/DegreesApril20_2020.pdf</t>
  </si>
  <si>
    <t>https://s3.wp.wsu.edu/uploads/sites/3253/2023/07/FSM-04.06.23Minutes-.pdf</t>
  </si>
  <si>
    <t>https://www.cancermeetings.org/iCURE2020/Warren_iCURE2020_Presentation.pdf</t>
  </si>
  <si>
    <t>https://highlinewarren.com/wp-content/uploads/2023/06/Coupler-Plug-Presentation-June-1-2023-OS-Rep-.pdf</t>
  </si>
  <si>
    <t>https://senate.oregonstate.edu/sites/senate.oregonstate.edu/files/regis_memo_1706.pdf</t>
  </si>
  <si>
    <t>https://faculty.northeastern.edu/app/uploads/sites/2/2021/11/Ombuds-Faculty-Senate-Presentation-Nov-2021-FINAL.pdf</t>
  </si>
  <si>
    <t>https://www.4hab.com/wp-content/uploads/2021/10/2021-Ewe-Lamb-Insert-.pdf</t>
  </si>
  <si>
    <t>https://www.4hab.com/wp-content/uploads/2020/08/FOG_ClubOperations.pdf</t>
  </si>
  <si>
    <t>https://www.4hab.com/wp-content/uploads/2021/10/Generic-Insert-2021.pdf</t>
  </si>
  <si>
    <t>https://www.4hab.com/wp-content/uploads/2020/09/Cow_Calf-Record-Book-Insert-2020.pdf</t>
  </si>
  <si>
    <t>https://www.4hab.com/wp-content/uploads/2021/10/2021-FoodsProject-Insert.pdf</t>
  </si>
  <si>
    <t>https://www.4hab.com/wp-content/uploads/2023/03/Scoop-March-2023.pdf</t>
  </si>
  <si>
    <t>https://www.4hab.com/wp-content/uploads/2021/10/2021-Archery-Insert.pdf</t>
  </si>
  <si>
    <t>https://www.4hab.com/wp-content/uploads/2020/09/4-H-Diary-Fillable-2018.pdf</t>
  </si>
  <si>
    <t>https://www.4hab.com/wp-content/uploads/2023/12/Scoop-Dec-2023.pdf</t>
  </si>
  <si>
    <t>https://www.dojmt.gov/wp-content/uploads/Intrado-MT-Presentation.pdf</t>
  </si>
  <si>
    <t>https://leg.mt.gov/content/Committees/Interim/2021-2022/Education/Meetings/Sept-2022/NCEE-NCSL-slides-Sept-2022.pdf</t>
  </si>
  <si>
    <t>https://mdt.mt.gov/visionzero/plans/docs/chsp/2021/1-MAY-ELT-CHSP-FINAL.pdf</t>
  </si>
  <si>
    <t>https://agr.mt.gov/_docs/marketing-docs/sellingtoretail/Information_to_Include_in_a_Distributor_Presentation.pdf</t>
  </si>
  <si>
    <t>https://mdt.mt.gov/pubinvolve/hamilton/docs/TAC-meeting-041509-presentation.pdf</t>
  </si>
  <si>
    <t>https://leg.mt.gov/content/Committees/Interim/2021-2022/Children-Families/Studies/HJR-35/nov2021-youth-dynamics-powerpoint.pdf</t>
  </si>
  <si>
    <t>https://commerce.mt.gov/_shared/MHC/docs/Meetings/2022/20220114StonewallHallPresentation.pdf</t>
  </si>
  <si>
    <t>https://mhs.mt.gov/_images/FeaturedItems/IrishInMontana.pdf</t>
  </si>
  <si>
    <t>https://customs.gov.mt/docs/default-source/product-safety/cosmetics-presentation-for-customs-dec-20136C069DDA6B06F9FD338B5664.pdf</t>
  </si>
  <si>
    <t>https://www.dbr.sa/wp-content/uploads/2019/04/Water-Park-Presentation-2019-AR.pdf</t>
  </si>
  <si>
    <t>https://qewcreditriver.ca/wp-content/uploads/2021/08/QEWCR-SUB-GEN-ENV-DBR-001-R3-PIC-Presentation-Material.pdf</t>
  </si>
  <si>
    <t>https://www.hsa.gov.sg/docs/default-source/hprg-mdb/guidance-documents-for-medical-devices/gn-16-r4-guidance-on-essential-principles-for-safety-and-performance-of-medical-devices(2023-sep)-pub.pdf?sfvrsn=88fbb855_2</t>
  </si>
  <si>
    <t>https://s1.q4cdn.com/050606653/files/doc_presentations/2020/Visa-Inc.-To-Acquire-Plaid-Presentation-(1).pdf?_hsenc=p2ANqtz--VFlaVVOHNZhpLizEdlBVsF8OMbbD6NppPntHgQMJI67k2EHDLJ6LctDCOMzu7QUUHx4gN</t>
  </si>
  <si>
    <t>https://fsc.org.au/resources/2525-gn47-presentation-of-past-performance-information-and-visual-promotions</t>
  </si>
  <si>
    <t>https://www.sbir.org.tw/download/page/104%E5%B9%B4%E5%BA%A6%E7%B8%BE%E5%84%AASBIR%E5%89%B5%E6%96%B0%E6%9C%8D%E5%8B%99%E7%8D%8EgN22Rr.pdf</t>
  </si>
  <si>
    <t>https://www.nwmb.com/iku/conservation-education/list-all-documents/nwmb-meetings/regular-meetings/2023/rm-003-2023-august-30-2023/english-24/9853-tab-2f-gn-presentation-davis-stait-polar-bear-community-consultation-meeting-eng/file</t>
  </si>
  <si>
    <t>https://www.uoregon.edu/sites/default/files/2023-02/may_2019_bot_tuition_presentation.pdf</t>
  </si>
  <si>
    <t>https://co.crook.or.us/sites/default/files/fileattachments/health_department/page/9221/reopening_oregon_framework_presentation5.7.20.pdf</t>
  </si>
  <si>
    <t>https://www.dfw.state.or.us/agency/commission/minutes/23/12_Dec/Oregon%20Wolf%20Conservation%20and%20Management%20Workshop_Presentation%202_12-14-23.pdf</t>
  </si>
  <si>
    <t>https://oregonrecyclers.org/sites/oregonrecyclers.org/files/call_for_proposal_template_and_guidelines_2022_final_revised05042022.pdf</t>
  </si>
  <si>
    <t>https://bloximages.chicago2.vip.townnews.com/thenewsguard.com/content/tncms/assets/v3/editorial/f/10/f101efcc-84b2-11ea-be48-0337668422f3/5ea06b0b13cb7.pdf.pdf</t>
  </si>
  <si>
    <t>https://orprima.org/images/meeting/041318/interface_between_wc___employmentleave_laws.pdf</t>
  </si>
  <si>
    <t>https://oregongoestocollege.org/sites/ogtc/files/train-the-trainer-presentation.pdf</t>
  </si>
  <si>
    <t>https://dev.florencechamber.com/wp-content/uploads/2020/04/Reopening_Oregon_Framework_Presentation_v4.pdf</t>
  </si>
  <si>
    <t>https://education.nga.org/wp-content/uploads/2020/07/Reopening-Oregon-Details-on-Restarting-Public-Life-and-Business.pdf</t>
  </si>
  <si>
    <t>https://www.tigardchamber.org/wp-content/uploads/2020/05/Reopening-Oregon-Framework-Presentation5.7.20.pdf</t>
  </si>
  <si>
    <t>https://senate.uoregon.edu/sites/default/files/2024-03/Faculty%20Salaries_Ext%20Market_UA%20Proposal_slide%20presentation.pdf</t>
  </si>
  <si>
    <t>https://www.dfw.state.or.us/agency/budget/docs/09_11_ways_and_means/Tab%209%20POP%20304%20Recreational%20Hunting%20Enhancements.pdf</t>
  </si>
  <si>
    <t>https://oracp.memberclicks.net/assets/2020/COVID-19Messages/2020-05-07-Reopening-Oregon-Details-on-Restarting-Public-Life-and-Business.pdf</t>
  </si>
  <si>
    <t>https://emorycenters4phtraining.emory.edu/wp-content/uploads/2021/01/062316_Parkman_Oregon_HB2546-Evaluation-Presentation.pdf</t>
  </si>
  <si>
    <t>https://cpb-us-e1.wpmucdn.com/blogs.uoregon.edu/dist/6/17383/files/2020/01/CAPN-presentation.pdf</t>
  </si>
  <si>
    <t>https://bmchealthservres.biomedcentral.com/counter/pdf/10.1186/1472-6963-14-S2-P18.pdf</t>
  </si>
  <si>
    <t>https://mcminnville.org/wp-content/uploads/2020/05/UPDATED-OPENING-PLAN-FROM-GOVERNOR-MAY-7.pdf</t>
  </si>
  <si>
    <t>https://www.dfw.state.or.us/agency/commission/minutes/18/06_june/Exhibit%20D/Exhibit%20D_Presentation.pdf</t>
  </si>
  <si>
    <t>https://edocs.puc.state.or.us/efdocs/HAH/lc71hah9280.pdf</t>
  </si>
  <si>
    <t>https://ir.library.oregonstate.edu/xmlui/bitstream/handle/1957/38804/HSA%20Presentation%20PDF.pdf</t>
  </si>
  <si>
    <t>https://www.4hab.com/wp-content/uploads/2022/07/Swine-Leaders-Guide-.pdf</t>
  </si>
  <si>
    <t>https://www.4hab.com/wp-content/uploads/2022/10/Scoop-October-2022.pdf</t>
  </si>
  <si>
    <t>https://www.4hab.com/wp-content/uploads/2021/10/Heifer-Record-Insert-2021.pdf</t>
  </si>
  <si>
    <t>https://www.4hab.com/wp-content/uploads/2021/10/2021-Pen-of-Three-Insert.pdf</t>
  </si>
  <si>
    <t>https://www.4hab.com/wp-content/uploads/2020/10/Performing-Arts-Leader-Guide.pdf</t>
  </si>
  <si>
    <t>https://www.4hab.com/wp-content/uploads/2022/01/Approved-2021-10-02-South-Region-Meeting-Minutes.pdf</t>
  </si>
  <si>
    <t>https://www.4hab.com/wp-content/uploads/2020/10/Pheasants-Record-Insert-2020.pdf</t>
  </si>
  <si>
    <t>https://www.4hab.com/wp-content/uploads/2020/08/4HAnnualReport20092010web.pdf</t>
  </si>
  <si>
    <t>https://www.4hab.com/wp-content/uploads/2021/10/2021-Canine-Book-Insert.pdf</t>
  </si>
  <si>
    <t>https://www.4hab.com/wp-content/uploads/2022/12/Scoop-December-2022.pdf</t>
  </si>
  <si>
    <t>https://www.kingstonnh.org/planning-board/files/conceptual-design</t>
  </si>
  <si>
    <t>https://ci.durham.nh.us/sites/default/files/fileattachments/conservation_commission/page/11101/20121105_tc_public_hearing_presentation.pdf</t>
  </si>
  <si>
    <t>https://www.franklinnh.org/home/files/public-presentation-trestle-bridge-conditions-options</t>
  </si>
  <si>
    <t>https://www.mass.gov/doc/ma-covid-19-vaccine-presentation-1292020/download</t>
  </si>
  <si>
    <t>https://school.cbe.ab.ca/School/Repository/SBAttachments/f694d632-280f-40a0-8e5d-f1d094d10d54_NHBudgetPresentationPartI.pdf</t>
  </si>
  <si>
    <t>https://leg.mt.gov/content/Committees/Interim/2015-2016/Education-and-Local-Government/Meetings/Apr-2016/Dual%20Enrollment%20Presentation%204-6-16%20FINAL%20tt.pdf</t>
  </si>
  <si>
    <t>https://educationservices.gov.mt/en/vacancies/Documents/Assessment%20Criteria%20-%20Teacher_Supply%20Teacher%202023.pdf</t>
  </si>
  <si>
    <t>https://deq.mt.gov/files/Water/WQPB/Standards/NutrientWorkGroup/NWG_04-27-2022_Pres.pdf</t>
  </si>
  <si>
    <t>https://sbdc.mt.gov/_shared/docs/Classroom/HRPresentationButteNovember.pdf</t>
  </si>
  <si>
    <t>https://leg.mt.gov/content/Publications/fiscal/Oil-Gas/Guarantee-Account-Presentation.pdf</t>
  </si>
  <si>
    <t>https://sbdc.mt.gov/_shared/docs/Classroom/Cyber-Presentation.pdf</t>
  </si>
  <si>
    <t>https://www.mtstormwaterconference.org/wp-content/uploads/2018/03/Peterson-Matt_Introduction-to-the-Montana-Post.pdf</t>
  </si>
  <si>
    <t>https://deq.mt.gov/files/Water/WQPB/Standards/NutrientWorkGroup/NWG_05-17-2022_Pres.pdf</t>
  </si>
  <si>
    <t>https://leg.mt.gov/content/Publications/fiscal/2021-Interim/Jan-2020/DLI-MARA.pdf</t>
  </si>
  <si>
    <t>https://leg.mt.gov/content/committees/interim/2005_2006/econ_affairs/meeting_materials/06_2mtstatefundpresentation.pdf</t>
  </si>
  <si>
    <t>https://commerce.mt.gov/_shared/ARPA/docs/ETSWD/20210812/HAF_Presentation_08122021.pdf</t>
  </si>
  <si>
    <t>https://comdev.mt.gov/_shared/TSEP/docs/Project/ToolKits/Involving-the-Public-Presentation.pdf</t>
  </si>
  <si>
    <t>https://cdn.ymaws.com/www.ohioforest.org/resource/resmgr/annual_meeting/2023_annual_meeting/RAHC_Presentation_2023_-_2-2.pdf</t>
  </si>
  <si>
    <t>https://hladvisors.com/wp-content/uploads/2021/01/2021-Ohio-Tax-Conference-Presentation-Compatibility-Mode.pdf</t>
  </si>
  <si>
    <t>https://www.4hab.com/wp-content/uploads/2021/09/Volunteer-Leader-Guide-June-2020.pdf</t>
  </si>
  <si>
    <t>https://www.4hab.com/wp-content/uploads/2021/11/Beef-Carcass-Market-Record-Book-Insert-Fillable.pdf</t>
  </si>
  <si>
    <t>https://www.4hab.com/wp-content/uploads/2020/08/FamilyOrientationGuide.pdf</t>
  </si>
  <si>
    <t>https://www.4hab.com/wp-content/uploads/2020/10/Canine-Handling-and-Show-Guidelines.pdf</t>
  </si>
  <si>
    <t>https://www.4hab.com/wp-content/uploads/2020/09/Speak-Pack.pdf</t>
  </si>
  <si>
    <t>https://www.4hab.com/wp-content/uploads/2022/05/Polutry-Leaders-Guide.pdf</t>
  </si>
  <si>
    <t>https://www.4hab.com/wp-content/uploads/2023/05/Scoop-May-2023.pdf</t>
  </si>
  <si>
    <t>https://www.4hab.com/wp-content/uploads/2020/08/NW_RegCouncilMinutes_Mar2018.pdf</t>
  </si>
  <si>
    <t>https://www.4hab.com/wp-content/uploads/2023/01/Scoop-January-2023.pdf</t>
  </si>
  <si>
    <t>https://senate.oregonstate.edu/sites/senate.oregonstate.edu/files/min_200210.pdf</t>
  </si>
  <si>
    <t>https://www.sfasu.edu/facsenate/docs/bor_addresses/BOR-Address-Feb-2021.pdf</t>
  </si>
  <si>
    <t>https://www.hostos.cuny.edu/Hostos/media/College-Wide-Senate/NEWCURFebruary2012.pdf</t>
  </si>
  <si>
    <t>https://www.airandspaceforces.com/PDF/testimony/Documents/2006/March%202006/030206Wynne.pdf</t>
  </si>
  <si>
    <t>https://www.airandspaceforces.com/PDF/testimony/Documents/2014/April%202014/040814walker.pdf</t>
  </si>
  <si>
    <t>https://senate.sonoma.edu/sites/senate/files/presentation_guidelines_for_senate_meetings.pdf</t>
  </si>
  <si>
    <t>https://esimgt.com/wp-content/uploads/2023/09/Paul-Warren-Presentation-Utah_9-15-23_pw_Final.pdf</t>
  </si>
  <si>
    <t>https://www.cedbr.org/eoc/2015/emporia_m.sikes_presentation.pdf</t>
  </si>
  <si>
    <t>https://www.andersoncountysc.org/wp-content/uploads/2023/07/8.1.2023-Agenda-Packet.pdf</t>
  </si>
  <si>
    <t>https://www.masc.sc/sites/default/files/uploads/affiliated-associations/enforcement-krutek-bloa-0324.pdf</t>
  </si>
  <si>
    <t>https://www.4hab.com/wp-content/uploads/2020/09/Parliamentary-Procedure-Made-Easier.pdf</t>
  </si>
  <si>
    <t>https://www.4hab.com/wp-content/uploads/2020/08/NW_RB_MarkingGuide_LifeSkills.pdf</t>
  </si>
  <si>
    <t>https://www.4hab.com/wp-content/uploads/2020/09/Market_Carcass-Beef-Record-Book-Insert-2020.pdf</t>
  </si>
  <si>
    <t>https://www.4hab.com/wp-content/uploads/2022/06/Outdoor-Living_Leader_2008_CAN.pdf</t>
  </si>
  <si>
    <t>https://www.4hab.com/wp-content/uploads/2020/09/Sheep-Level-2.pdf</t>
  </si>
  <si>
    <t>https://www.4hab.com/wp-content/uploads/2022/05/Scoop-May-2022.pdf</t>
  </si>
  <si>
    <t>https://www.4hab.com/wp-content/uploads/2020/10/Canine-Project-Guide.pdf</t>
  </si>
  <si>
    <t>https://www.4hab.com/wp-content/uploads/2020/07/ToYourGoodHealthProjectGuide-2007ONT.pdf</t>
  </si>
  <si>
    <t>https://www.4hab.com/wp-content/uploads/2020/09/Equine-Record-Book-Insert-2020.pdf</t>
  </si>
  <si>
    <t>https://www.4hab.com/wp-content/uploads/2022/01/2018-19-4-H-Alberta-Annual-Report.pdf</t>
  </si>
  <si>
    <t>https://leg.mt.gov/content/Committees/Interim/2009_2010/Revenue_and_Transportation/Meeting_Documents/Feb%2018&amp;19%202010/CSI%20uninsured%20motorist%20presentation.pdf</t>
  </si>
  <si>
    <t>https://leg.mt.gov/content/Committees/Interim/2021-2022/Law-and-Justice/Studies/HJ-31/hj31-csg-justice-counts-presentation-slides-october-2021.pdf</t>
  </si>
  <si>
    <t>https://opi.mt.gov/Portals/182/Page%20Files/Legislation/Education%20Caucus/1.24.2023/Data%20Modernization%20Presentation.pdf?ver=2023-01-23-173540-213</t>
  </si>
  <si>
    <t>https://leg.mt.gov/content/Committees/Interim/2021-2022/Law-and-Justice/Studies/HJ-31/hj31-measures-for-justice-presentation-slides-october-2021.pdf</t>
  </si>
  <si>
    <t>https://leg.mt.gov/content/Committees/Interim/2011-2012/Districting/Meeting-Documents/February-27-2012-HLN/commission-redistricting-plans-presentation.pdf</t>
  </si>
  <si>
    <t>https://deq.mt.gov/files/Water/WQPB/Standards/NutrientWorkGroup/NWG_09-28-2022_Pres.pdf</t>
  </si>
  <si>
    <t>https://commerce.mt.gov/_shared/DOC/docs/Legislative/DO-Budget-Presentation.pdf</t>
  </si>
  <si>
    <t>https://leg.mt.gov/content/committees/interim/2007_2008/rev_trans/sub_com/hb488/meeting_documents/Outlook%202008%20Revenue%20and%20Transportation%20Presentation.pdf</t>
  </si>
  <si>
    <t>https://www.mdt.mt.gov/other/webdata/external/research/docs/research_proj/WILDLIFE_FENCE/TP-PRESENTATION.pdf</t>
  </si>
  <si>
    <t>https://www.westerly.k12.ri.us/cms/lib/RI01900035/Centricity/domain/8/building%20subcommittee/2318_Lobby-Presentation-Boards_23-1219.pdf</t>
  </si>
  <si>
    <t>https://www.4hab.com/wp-content/uploads/2020/09/Rodeo-Project-Guide.pdf</t>
  </si>
  <si>
    <t>https://www.4hab.com/wp-content/uploads/2022/06/Outdoor-Living-Project-Guide.pdf</t>
  </si>
  <si>
    <t>https://www.4hab.com/wp-content/uploads/2020/09/Equine-Leader-Guide.pdf</t>
  </si>
  <si>
    <t>https://www.4hab.com/wp-content/uploads/2020/08/Showing_Horses.pdf</t>
  </si>
  <si>
    <t>https://www.4hab.com/wp-content/uploads/2020/09/Dairy-Project-Guide.pdf</t>
  </si>
  <si>
    <t>https://www.4hab.com/wp-content/uploads/2020/08/4HAnnualReport20122013.pdf</t>
  </si>
  <si>
    <t>https://www.4hab.com/wp-content/uploads/2020/09/Exploring-4H-Project-Guide.pdf</t>
  </si>
  <si>
    <t>https://www.4hab.com/wp-content/uploads/2020/08/S_SCOOP_October2019.pdf</t>
  </si>
  <si>
    <t>https://legislature.idaho.gov/wp-content/uploads/budget/JFAC/sessionrecord/2022/7.General%20Government/Governor,%20Office%20of%20the/Drug%20Policy,%20Office%20of/Presentation.pdf</t>
  </si>
  <si>
    <t>https://uiowa.campuslabs.com/engage/organization/universityofiowa/documents/view/932886</t>
  </si>
  <si>
    <t>https://hsnsudbury.ca/Portals/1/About_Us/AGM/2021/Report_Treasurer_2021.pdf?ver=l6ljqqR9iOnDClOiu4RoUA%3d%3d</t>
  </si>
  <si>
    <t>https://wolflaurelroadsandsecurity.com/wp-content/uploads/2022/05/Agenda-Board-meeting-05-20-2022.pdf</t>
  </si>
  <si>
    <t>https://www.spokanecounty.org/DocumentCenter/View/17166/2---Treasurer-Budget-Presentation</t>
  </si>
  <si>
    <t>https://treasurer.cofc.edu/ebill-tutorials/erefunds.pdf</t>
  </si>
  <si>
    <t>https://www-ws.gov.taipei/Download.ashx?u=LzAwMS9VcGxvYWQvNDQ2L3JlbGZpbGUvMjIwMzUvODE5NjM3NC8wZTMxNzA2ZC05NjQ4LTRkMzktOGM5My01ZGViZjBhYjMzZjMucGRm&amp;n=5aSW57GN55yL6K235bel55Sz6KuL6KGo5Zau5YWs5ZGKMDUyOS5wZGY%3D&amp;icon=..pdf</t>
  </si>
  <si>
    <t>https://www.jstage.jst.go.jp/article/ipsjjip/32/0/32_195/_pdf</t>
  </si>
  <si>
    <t>https://mtrevenue.gov/wp-content/uploads/2021/01/2023-Biennium-Budget-Presentation_Final.pdf</t>
  </si>
  <si>
    <t>https://www.mdt.mt.gov/pubinvolve/us212redlodge/docs/03-03-21-presentation.pdf</t>
  </si>
  <si>
    <t>https://deq.mt.gov/files/Water/WQInfo/Documents/WPCAC/March%2015%202024/NarrativeNutrientPresentation.pdf</t>
  </si>
  <si>
    <t>https://deq.mt.gov/files/Water/WQPB/Standards/NutrientWorkGroup/ListeningSession2_Pres.pdf</t>
  </si>
  <si>
    <t>https://dnrc.mt.gov/_docs/conservation/ARPA/CommissionMeetings/DNRC-Presentation-10.19.21-IAC-Meeting.pdf</t>
  </si>
  <si>
    <t>https://www.mdt.mt.gov/other/webdata/external/research/docs/research_proj/WILDLIFE_FENCE/FARM-BUREAU-PRESENTATION.pdf</t>
  </si>
  <si>
    <t>https://legislature.idaho.gov/wp-content/uploads/sessioninfo/2024/standingcommittees/240208_sedu_0300PM-Agenda.pdf</t>
  </si>
  <si>
    <t>https://legislature.idaho.gov/wp-content/uploads/sessioninfo/2024/standingcommittees/240130_sh&amp;w_0300PM-Agenda.pdf</t>
  </si>
  <si>
    <t>https://www.sde.idaho.gov/events/director-meeting/archives/presentations/2022/presentations/2022-2023-Title-IV-A-Stacie-Rekow.pdf</t>
  </si>
  <si>
    <t>https://www.auburn.edu/administration/governance/senate/powerpoints_&amp;_presentations/feb9_2010_SenMtg/relihan_senate_presentation_feb2010.pdf</t>
  </si>
  <si>
    <t>https://senate.sonoma.edu/sites/senate/files/presentation_guidelines_for_senate_meetings_0.pdf</t>
  </si>
  <si>
    <t>https://www.airandspaceforces.com/PDF/testimony/Documents/2016/March%202016/031616Carlisle.pdf</t>
  </si>
  <si>
    <t>https://www.senate.mn/committees/2023-2024/3127_Committee_on_Jobs_and_Economic_Development/CRPD%20Funding%20Presentation%202023.pdf</t>
  </si>
  <si>
    <t>https://cityofwarren.org/wp-content/uploads//2019/08/2019.02.08_Tuskegee_Airmen_Flyer.pdf</t>
  </si>
  <si>
    <t>https://www.warrenct.org/sites/g/files/vyhlif3991/f/uploads/public_hearing_notice_town_of_warren.pdf</t>
  </si>
  <si>
    <t>https://www.purdue.edu/senate/documents/meetings/2022-03-21-Senate-Document-21-29-Presentation.pdf</t>
  </si>
  <si>
    <t>https://www.uvm.edu/sites/default/files/Faculty-Senate/Degrees_Senate_Approved_091823.pdf</t>
  </si>
  <si>
    <t>https://www.csueastbay.edu/aps/files/docs/closing-the-loop-presentation-at-academic-senate,-april-2020.pdf</t>
  </si>
  <si>
    <t>https://www.legis.state.pa.us/WU01/LI/TR/Transcripts/2021_0022T.pdf</t>
  </si>
  <si>
    <t>https://wou.edu/facultysenate/files/2020/11/Satisfactory-or-No-Credit-Presentation.pdf</t>
  </si>
  <si>
    <t>https://www.4hab.com/wp-content/uploads/2022/06/Outdoor-Living-Record-Book.pdf</t>
  </si>
  <si>
    <t>https://www.4hab.com/wp-content/uploads/2020/08/4H_AnnualReport200506_web.pdf</t>
  </si>
  <si>
    <t>https://www.4hab.com/wp-content/uploads/2022/09/Scoop-September-2022.pdf</t>
  </si>
  <si>
    <t>https://www.4hab.com/wp-content/uploads/2021/07/NE-Region-Policy-Manual-2020-2022.pdf</t>
  </si>
  <si>
    <t>https://www.4hab.com/wp-content/uploads/2020/08/S_SCOOP_December2019.pdf</t>
  </si>
  <si>
    <t>https://www.4hab.com/wp-content/uploads/2020/08/S_SCOOP_Nov2019.pdf</t>
  </si>
  <si>
    <t>https://www.4hab.com/wp-content/uploads/2020/08/4HAlberta_Policies.pdf</t>
  </si>
  <si>
    <t>https://www.4hab.com/wp-content/uploads/2022/05/2021-22-General-4-H-on-Parade-Rules.pdf</t>
  </si>
  <si>
    <t>https://www.4hab.com/wp-content/uploads/2020/08/2007084HAnnualReport.pdf</t>
  </si>
  <si>
    <t>https://www.4hab.com/wp-content/uploads/2020/10/Food-Project-Guide.pdf</t>
  </si>
  <si>
    <t>https://hqin.org/wp-content/uploads/2020/07/7-28-20-NH-Office-Hours_HQIN-Action-Plan-Presentation_508.pdf</t>
  </si>
  <si>
    <t>https://cfcdn.proz.com/profile_resources/2378326_r5931a53b89816.pdf</t>
  </si>
  <si>
    <t>https://healthcareers.sd.gov/documents/healthcareertoolkit/Presentation%206-12.pdf</t>
  </si>
  <si>
    <t>https://www.sde.idaho.gov/federal-programs/program-monitoring/training/lea-monitoring/2021-2022-Title-IV-A-Federal-Programs-Monitoring-Overview.pdf</t>
  </si>
  <si>
    <t>https://legislature.idaho.gov/wp-content/uploads/budget/JFAC/sessionrecord/2023/7.General%20Government/State%20Controller/~Budget%20Hearing/February%2013,%202023/B.Presentation.pdf?1701480141</t>
  </si>
  <si>
    <t>https://dopl.idaho.gov/wp-content/uploads/2023/11/REC-Guideline-16-rev-1.21.pdf</t>
  </si>
  <si>
    <t>https://idwr.idaho.gov/wp-content/uploads/sites/2/legal/Rule-37-03-10/Overview-Presentation-%E2%80%93-Pub-Mtg-20220405.pdf</t>
  </si>
  <si>
    <t>https://legislature.idaho.gov/wp-content/uploads/sessioninfo/2024/interim/231212_cec_3.%20Office%20of%20Group%20Insurance%20Update.pdf</t>
  </si>
  <si>
    <t>https://legislature.idaho.gov/wp-content/uploads/sessioninfo/2019/interim/190912_natr_06c_KEEN_ESPA%20GWMA%20Update%20Presentation%2009-12-2019.pdf</t>
  </si>
  <si>
    <t>https://legislature.idaho.gov/wp-content/uploads/budget/JFAC/sessionrecord/2023/4.Public%20Safety/Correction,%20Department%20of/Management%20Services/~Budget%20Hearing/January%2031,%202023/A.Presentation.pdf?1679672252</t>
  </si>
  <si>
    <t>https://www.4hab.com/wp-content/uploads/2023/09/Scoop-Sep-2023.pdf</t>
  </si>
  <si>
    <t>https://www.4hab.com/wp-content/uploads/2022/06/Scoop-June-2022.pdf</t>
  </si>
  <si>
    <t>https://www.4hab.com/wp-content/uploads/2020/08/4HAnnualReport201011web.pdf</t>
  </si>
  <si>
    <t>https://www.4hab.com/wp-content/uploads/2020/09/Dairy-Leader-Guide-Ontario.pdf</t>
  </si>
  <si>
    <t>https://www.4hab.com/wp-content/uploads/2020/08/4H_AnnualReport200405_web.pdf</t>
  </si>
  <si>
    <t>https://www.4hab.com/wp-content/uploads/2022/04/Scoop-April-2022.pdf</t>
  </si>
  <si>
    <t>https://www.4hab.com/wp-content/uploads/2020/08/4HAnnualReport20082009.pdf</t>
  </si>
  <si>
    <t>https://www.4hab.com/wp-content/uploads/2022/01/2017-18-4-H-Alberta-Annual-Report.pdf</t>
  </si>
  <si>
    <t>https://www.4hab.com/wp-content/uploads/2020/11/CDM-Basics.pdf</t>
  </si>
  <si>
    <t>https://www.4hab.com/wp-content/uploads/2022/08/Foods-Fun-with-Foods-Activity-Guide.pdf</t>
  </si>
  <si>
    <t>https://leg.mt.gov/content/Committees/Interim/2019-2020/Economic-Affairs/Meetings/Sept-2019/sao-presentation.pdf</t>
  </si>
  <si>
    <t>https://myfwp.mt.gov/getRepositoryFile?objectID=87186</t>
  </si>
  <si>
    <t>https://leg.mt.gov/content/Committees/Interim/2013-2014/Water-Policy/Meetings/July-17-2014/Makepeace_presentation-July2014.pdf</t>
  </si>
  <si>
    <t>https://leg.mt.gov/content/Publications/fiscal/2023-Interim/IBC-E/MT-091322-MLE-edits-9.9.2022.pdf</t>
  </si>
  <si>
    <t>https://ftpaspen.msl.mt.gov/EventResources/20230606080919_23717.pdf</t>
  </si>
  <si>
    <t>https://www.mdt.mt.gov/pubinvolve/ronanurban/docs/ronan-presentation.pdf</t>
  </si>
  <si>
    <t>https://leg.mt.gov/content/Committees/Administration/audit/2023-24/Meetings/March-2023/Slides/SWA%20Presentation.pdf</t>
  </si>
  <si>
    <t>https://leg.mt.gov/content/Committees/Interim/2023-2024/Water-Policy/Meetings/July2023/21P-01%20WPIC%20Presentation%20Jul24.pdf</t>
  </si>
  <si>
    <t>https://gmcboard.vermont.gov/sites/gmcb/files/MAHHC%20presentation%20.pdf</t>
  </si>
  <si>
    <t>https://git.dstv.com/powerpoint-template-for/risk-management-presentation/pji93B-tlKN.pdf</t>
  </si>
  <si>
    <t>https://download.clib.psu.ac.th/datawebclib/e_resource/e_database/agronomy/2002/Browse/pdf/S06-timlin153100-Poster.pdf</t>
  </si>
  <si>
    <t>https://legislature.idaho.gov/wp-content/uploads/sessioninfo/2020/interim/200103_cec_CEC%20Presentation%20Office%20of%20Group%20Insurance.pdf</t>
  </si>
  <si>
    <t>https://legislature.idaho.gov/wp-content/uploads/sessioninfo/2019/interim/190115_cec_PERSI%20Presentation.pdf</t>
  </si>
  <si>
    <t>https://legislature.idaho.gov/wp-content/uploads/sessioninfo/2023/standingcommittees/230216_saga_0800AM-Agenda.pdf</t>
  </si>
  <si>
    <t>https://legislature.idaho.gov/wp-content/uploads/sessioninfo/2023/standingcommittees/230202_saga_0800AM-Agenda.pdf</t>
  </si>
  <si>
    <t>https://www.russellcountyva.gov/DocumentCenter/View/796/County-Presentation-COVID-19</t>
  </si>
  <si>
    <t>https://www.state.sc.us/forest/pubs/treecountry0115.pdf</t>
  </si>
  <si>
    <t>https://sc.edu/nrc/presentation/annual/2008/A2008_Program.pdf</t>
  </si>
  <si>
    <t>https://cms6.revize.com/revize/myrtlebeachsc/Classification%20and%20Compensation%20Study%20Presentation.pdf</t>
  </si>
  <si>
    <t>https://sitfo.utah.gov/wp-content/uploads/2021/01/School-Institutional-Trust-Funds-Office-2020-Financial-Statements_FINAL.pdf</t>
  </si>
  <si>
    <t>https://sitfo.utah.gov/wp-content/uploads/2022/11/FY22-SITFO-Financial-Statements-FINAL.pdf</t>
  </si>
  <si>
    <t>https://sitfo.utah.gov/wp-content/uploads/2017/12/SITFO-FY-17-Financial-Statements-Final.pdf</t>
  </si>
  <si>
    <t>https://www.sirwcd.com/PDF/2023_Treasurer_Annual_Meeting_Presentation_9-21-23.pdf</t>
  </si>
  <si>
    <t>https://www.lafayettetwp.org/minutes/2019/tc_041619.pdf</t>
  </si>
  <si>
    <t>https://anandakutir.org.za/wp-content/uploads/2023/06/Treasurers-Report-presentation-2023.pdf</t>
  </si>
  <si>
    <t>https://nebula.wsimg.com/69c3ccb0a943dd804e737e360c5da1c3?AccessKeyId=B36E2C633B81F840C48F&amp;disposition=0&amp;alloworigin=1</t>
  </si>
  <si>
    <t>https://www.transit.dot.gov/sites/fta.dot.gov/files/docs/funding/grants/148451/cares-act-webinar.pdf</t>
  </si>
  <si>
    <t>https://www.idahofallsidaho.gov/DocumentCenter/View/12822/2021-22-Budget-Presentation-Municipal-Services</t>
  </si>
  <si>
    <t>https://legislature.idaho.gov/wp-content/uploads/sessioninfo/2023/standingcommittees/230206_sh&amp;w_0300PM-Agenda.pdf</t>
  </si>
  <si>
    <t>https://isp.idaho.gov/forensics/wp-content/uploads/sites/10/DNA-Property-Crimes-presentation-flyer-Jan-2023-1.pdf</t>
  </si>
  <si>
    <t>https://legislature.idaho.gov/wp-content/uploads/budget/JFAC/sessionrecord/2023/3.Health%20and%20Human%20Services/Health%20and%20Welfare,%20Department%20of/Medicaid,%20Division%20of/~Budget%20Hearing/January%2017,%202023/A.Presentation.pdf?1677744342</t>
  </si>
  <si>
    <t>https://idwr.idaho.gov/wp-content/uploads/sites/2/legal/Rule-37-03-04/Overview-Presentation-%E2%80%93-Pub-Mtg-20220405.pdf</t>
  </si>
  <si>
    <t>https://www.sde.idaho.gov/events/director-meeting/archives/presentations/2022/presentations/2022-2023-Title-I-D-Programs-Overview-Emily-Sommer.pdf</t>
  </si>
  <si>
    <t>https://isp.idaho.gov/forensics/wp-content/uploads/sites/10/DNA-Property-Crimes-presentation-flyer-Jan-2023.pdf</t>
  </si>
  <si>
    <t>https://archive.epa.gov/region9/tribal/web/pdf/rtoc2014-potential-impacts-fracking-drinking-water-presentation.pdf</t>
  </si>
  <si>
    <t>https://www.purdue.edu/senate/documents/meetings/2022-03-21-Senate-Document-21-30-Presentation.pdf</t>
  </si>
  <si>
    <t>https://warrencenter.fas.harvard.edu/sites/projects.iq.harvard.edu/files/warrencenter/files/richard_cellini_-_presentation_summary.pdf</t>
  </si>
  <si>
    <t>https://www.gfk.com/hubfs/IFA_presentation_Day1_Closing_Warren-Saunders.pdf</t>
  </si>
  <si>
    <t>https://my.warren-wilson.edu/ICS/icsfs/mm/2024_benefits_presentation.pdf?target=4e040b7f-c6d9-4da5-838e-3487205b8382</t>
  </si>
  <si>
    <t>https://www.airandspaceforces.com/PDF/testimony/Documents/2015/April%202015/041415wilson.pdf</t>
  </si>
  <si>
    <t>https://documents.ncsl.org/wwwncsl/Criminal-Justice/Weiler%20Pretrial%20Presentation_Alyssa%20Vigil.pdf</t>
  </si>
  <si>
    <t>https://www.airandspaceforces.com/PDF/testimony/Documents/2015/March%202015/031915wolters.pdf</t>
  </si>
  <si>
    <t>https://images.cafonline.com/image/upload/caf-prd/yuhdhpq1jwuo99olaej6.pdf</t>
  </si>
  <si>
    <t>https://www.californiaadaptationforum.org/caf/wp-content/uploads/2023/08/Grief-is-Resilience-How-Just-Climate-Work-Starts-With-Recognizing-Loss.pdf</t>
  </si>
  <si>
    <t>https://colab.cim3.net/wiki/file/work/caf/meetings/Grossman_CAF_Converge_Presentation_05022005a.pdf</t>
  </si>
  <si>
    <t>https://www.iiis.org/cds2008/cd2008sci/EISTA2008/PapersPdf/E788MK.pdf</t>
  </si>
  <si>
    <t>https://www.arlingtonva.us/files/sharedassets/public/v/1/housing/documents/affordable-housing/caf-survey-presentation-final-october-2023.pdf</t>
  </si>
  <si>
    <t>https://354invincible.com/wp-content/uploads/2017/12/PO-X20-QSP.pdf</t>
  </si>
  <si>
    <t>https://leg.mt.gov/content/Committees/Interim/2019-2020/Children-Family/Committee-Topics/hjr32/nov2019-st-vincent-presentation.pdf</t>
  </si>
  <si>
    <t>https://www.billingsmt.gov/DocumentCenter/View/48531/TA-Grant-Informational-Presentation</t>
  </si>
  <si>
    <t>https://www.hud.gov/sites/dfiles/PIH/documents/MTWPresentationMarch2019Cohort1.pdf</t>
  </si>
  <si>
    <t>https://leg.mt.gov/content/publications/fiscal/2023-Interim/IBC-D/IBC-Presentation-v2.pdf</t>
  </si>
  <si>
    <t>https://www.wchri.org/wp-content/uploads/2020/06/3MT-style-presentation.pdf</t>
  </si>
  <si>
    <t>https://leg.mt.gov/content/Publications/fiscal/2011-Session/House-Approps-Presentation.pdf</t>
  </si>
  <si>
    <t>https://mtrevenue.gov/wp-content/uploads/dlm_uploads/2024/01/LCWG-Property-Tax-Basics-Presentation.pdf</t>
  </si>
  <si>
    <t>https://libraries.idaho.gov/wp-content/uploads/Indigenous-Resources-Handout-with-Links.pdf</t>
  </si>
  <si>
    <t>https://assets.cureus.com/uploads/case_report/pdf/30228/1587166424-20200417-1877-1pxkbee.pdf</t>
  </si>
  <si>
    <t>https://www.sde.idaho.gov/events/cfsga-workshop/archives/2021/2021-2022-CFSGA-School-Improvement-SWIP-Presentation.pdf</t>
  </si>
  <si>
    <t>https://legislature.idaho.gov/wp-content/uploads/sessioninfo/2023/standingcommittees/230213_hres_0130PM-Agenda.pdf</t>
  </si>
  <si>
    <t>https://legislature.idaho.gov/wp-content/uploads/sessioninfo/2019/standingcommittees/190117_sedu_0300PM-Agenda-Joint.pdf</t>
  </si>
  <si>
    <t>https://legislature.idaho.gov/wp-content/uploads/sessioninfo/2021/interim/210729_arpa_HCR%2019%20Study%20Committee,%20Presentation%20Checklist,%20July%2029,%202021.pdf</t>
  </si>
  <si>
    <t>https://www.caf.com/media/8274/agenda-presentacion-del-reporte-de-economia-y-desarrollo-red-2016-en-paraguay.pdf</t>
  </si>
  <si>
    <t>https://www.caf.com/media/8340/1_shifting_mindsets_gary_bowditch.pdf</t>
  </si>
  <si>
    <t>https://www.researchgate.net/publication/364719570_Presentation/fulltext/636caf4354eb5f547cbc1f96/Presentation.pdf</t>
  </si>
  <si>
    <t>https://www.caf.com/media/2244128/investor-presentation-september-2019-vf.pdf</t>
  </si>
  <si>
    <t>https://www.caf.com/media/8320/programa-presentacion-red_madrid-1-marzo.pdf</t>
  </si>
  <si>
    <t>https://www.caf.com/media/2031854/agenda-seminario-caf-retos-y-oportundades-para-el-desarrollo-del-paraguay.pdf</t>
  </si>
  <si>
    <t>https://www.caf.com/media/3041596/caf_agenda_red19-tyt.pdf</t>
  </si>
  <si>
    <t>https://www.caf.net/upload/accionista/CAF%20Resultados%201H2018_en[1].pdf</t>
  </si>
  <si>
    <t>https://ddpnetwork.org/backend/wp-content/uploads/2017/10/CAF-DDP-Journey-Presentation-29.09.pdf</t>
  </si>
  <si>
    <t>https://www.acadpharm.org/dos_public/PrEsentation_d_ouvrage___CafE,_thE,_chocolatVF.pdf</t>
  </si>
  <si>
    <t>https://cityofesmo.com/wp-content/uploads/2024/02/3-1-24-Proclamation-Presentation-CAF.pdf</t>
  </si>
  <si>
    <t>https://gopb.utah.gov/wp-content/uploads/2021/12/2021_12_07-Budget-Book.pdf</t>
  </si>
  <si>
    <t>https://gopb.utah.gov/wp-content/uploads/2019/04/Institutional-Water-Use-LDS-Church-Warren-Peterson.pdf</t>
  </si>
  <si>
    <t>https://gopb.utah.gov/wp-content/uploads/2023/12/Gov.-Cox-FY25-Budget-Recommendations.pdf</t>
  </si>
  <si>
    <t>https://gopb.utah.gov/wp-content/uploads/2022/12/2022_12_09-Gov.-Cox-FY-24-Budget-Book.pdf</t>
  </si>
  <si>
    <t>https://gopb.utah.gov/wp-content/uploads/2021/01/Deployment-Guide.pdf</t>
  </si>
  <si>
    <t>https://gopb.utah.gov/wp-content/uploads/2017/12/FY2003_RecBk.pdf</t>
  </si>
  <si>
    <t>https://gopb.utah.gov/wp-content/uploads/2021/05/2021_05_26-Remote-Work-Guide.pdf</t>
  </si>
  <si>
    <t>https://gopb.utah.gov/wp-content/uploads/2021/01/A-New-Workplace-Annual-Report_1.26.2021.pdf</t>
  </si>
  <si>
    <t>https://gopb.utah.gov/wp-content/uploads/2017/12/2002BudgetSummary.pdf</t>
  </si>
  <si>
    <t>https://gopb.utah.gov/wp-content/uploads/2020/01/Supplementals-Budget-Book-FY-2021-WEB-with-links.pdf</t>
  </si>
  <si>
    <t>https://ir.cenntroauto.com/static-files/016602fd-0f0f-43fd-97a7-c67ccdb20bb9</t>
  </si>
  <si>
    <t>https://ir.cenntroauto.com/static-files/b87b21df-0e2d-40a0-807b-359472cc1df2</t>
  </si>
  <si>
    <t>https://investors.volvocars.com/~/media/Files/V/Volvo-Cars-IR-V2/CMU%202023/Financials.pdf</t>
  </si>
  <si>
    <t>https://filecache.investorroom.com/mr5ir_oasispetroleum/660/download/CHRD%203Q2023%20Investor%20Presentation.pdf</t>
  </si>
  <si>
    <t>https://ir.cenntroauto.com/static-files/27a2a351-2bee-4c5e-aaf3-365d7a6e0f7b</t>
  </si>
  <si>
    <t>https://gopb.utah.gov/wp-content/uploads/2018/07/FY-2019-Budget-Appendices.pdf</t>
  </si>
  <si>
    <t>https://gopb.utah.gov/wp-content/uploads/2017/12/2006BudgetSummary.pdf</t>
  </si>
  <si>
    <t>https://gopb.utah.gov/wp-content/uploads/2017/12/2002BudgetRecommendations.pdf</t>
  </si>
  <si>
    <t>https://gopb.utah.gov/wp-content/uploads/2017/12/2000BudgetSummary.pdf</t>
  </si>
  <si>
    <t>https://gopb.utah.gov/wp-content/uploads/2017/12/2004annualreport.pdf</t>
  </si>
  <si>
    <t>https://gopb.utah.gov/wp-content/uploads/2018/12/Supplementals-Budget-Book-Web-Version-1.pdf</t>
  </si>
  <si>
    <t>https://gopb.utah.gov/wp-content/uploads/2021/01/Supplemental-FY-2022-Budget-Book-Web-Version-FINAL-1.pdf</t>
  </si>
  <si>
    <t>https://gopb.utah.gov/wp-content/uploads/2017/12/2001BudgetSummary.pdf</t>
  </si>
  <si>
    <t>https://gopb.utah.gov/wp-content/uploads/2017/12/2008BudgetSummary.pdf</t>
  </si>
  <si>
    <t>https://www.caf.fr/sites/default/files/medias/221/Partenaires/Petite%20enfance/Eaje/presentation_omega_20141216-2.pdf</t>
  </si>
  <si>
    <t>https://www.caf.fr/sites/default/files/medias/061/qui%20sommes%20nous/Plan-de-mobilite-Caf06.pdf</t>
  </si>
  <si>
    <t>https://www.caf.net/upload/accionista/1H2017Results[1].pdf</t>
  </si>
  <si>
    <t>https://www.maplegrovemn.gov/AgendaCenter/ViewFile/Item/225?fileID=1868</t>
  </si>
  <si>
    <t>https://www.caf.fr/sites/default/files/medias/061/qui%20sommes%20nous/Bilan_carbone_2020.pdf</t>
  </si>
  <si>
    <t>https://hautsdefrancejudo.ffjudo.com/uploads/sites/hautsdefrancejudo/userfiles/fichier/CAF-Presentation%20VFinal.pdf</t>
  </si>
  <si>
    <t>https://www.caf.fr/sites/default/files/medias/431/Partenaires/Petite%20enfance/R%C3%A9seau%20commun%20EAJE%20et%20RPE/1%20-CR%20Guichet%20unique%2028-01-2019%20-%20matin.pdf</t>
  </si>
  <si>
    <t>https://www.caf.net/upload/prensa/notas/docs/CAF%20Resultados%201H2018_en.pdf</t>
  </si>
  <si>
    <t>https://www.caf.net/upload/accionista/CAF%20Resultados%201H2018_en.pdf</t>
  </si>
  <si>
    <t>https://www.caf.net/pdf/1H2017Results.pdf</t>
  </si>
  <si>
    <t>https://www.lisd.net/cms/lib/TX01918037/Centricity/Domain/117/Cool%20Caf%202024_Breakfast.pdf</t>
  </si>
  <si>
    <t>https://images.cafonline.com/image/upload/caf-prd/j8fxc7wx8bsfk8szxtlk.pdf</t>
  </si>
  <si>
    <t>https://az659834.vo.msecnd.net/eventsairaueprod/production-ashm-public/caf0923cd6cb421a9ced87adc6435137</t>
  </si>
  <si>
    <t>https://www.efginternational.com/doc/jcr:30b36851-3caf-4093-b917-7832e6e1c852/EFGI_2021_Half_Year_Results_Presentation.pdf/lang:en/EFGI_2021_Half_Year_Results_Presentation.pdf</t>
  </si>
  <si>
    <t>https://www.researchgate.net/profile/Ricardo-Bartosik/publication/280305877_An_inside_look_at_the_silobag_system/links/5655a0dd08ae4988a7b0bd4d/An-inside-look-at-the-silobag-system.pdf</t>
  </si>
  <si>
    <t>https://www.researchgate.net/publication/328338699_Clinical_Case_Presentation_on_Absence_Seizures_Diagnosis_and_Treatment_Care_Services_and_Outcomes_in_an_Adult_Patient/fulltext/5caf80474585156cd791530d/Clinical-Case-Presentation-on-Absence-Seizures-Diagnosis-and-Treatment-Care-Services-and-Outcomes-in-an-Adult-Patient.pdf</t>
  </si>
  <si>
    <t>https://www.caf.net/upload/accionista/1H2017Results.pdf</t>
  </si>
  <si>
    <t>https://www.caf.net/upload/accionista/4Q2017Results_eng_c[4].pdf</t>
  </si>
  <si>
    <t>https://ir.cenntroauto.com/static-files/50bb9615-7e0e-49d1-a0b8-244a1763a296</t>
  </si>
  <si>
    <t>https://ir.carlylesecuredlending.com/static-files/7253fbcd-51ca-4613-af5a-4c0d215df7b7</t>
  </si>
  <si>
    <t>https://www.idl.idaho.gov/wp-content/uploads/sites/2/2021/02/Presentation-02-11-21-MGroenvelt-McCall-Area-Presentation.pdf</t>
  </si>
  <si>
    <t>https://stem.idaho.gov/wp-content/uploads/boardmeetings/03-Presentation-10-30-18.pdf</t>
  </si>
  <si>
    <t>https://legislature.idaho.gov/wp-content/uploads/sessioninfo/2020/standingcommittees/200228_ssta_0800AM-Agenda.pdf</t>
  </si>
  <si>
    <t>https://legislature.idaho.gov/wp-content/uploads/budget/JFAC/sessionrecord/2023/7.General%20Government/Governor,%20Office%20of%20the/Drug%20Policy,%20Office%20of/~Budget%20Hearing/January%2020,%202023/A.Presentation.pdf?1676211778</t>
  </si>
  <si>
    <t>https://legislature.idaho.gov/wp-content/uploads/budget/committee/eora/2023/B.Friday,%20January%206,%202023/05.Jeff%20McCray,%20Idaho%20State%20Tax%20Commission.pdf</t>
  </si>
  <si>
    <t>https://dtf.in/wp-content/files/RBI_Master_Direction_dated_23.06.2016_-_RBI_Fin._Statements_of_All_India_FIs-Presentation_Disclosure__Reporting_Directions_2016.pdf</t>
  </si>
  <si>
    <t>https://www.nawm.aswm.org/pdf_lib/wpp/apfelbeck.pdf</t>
  </si>
  <si>
    <t>https://gopb.utah.gov/wp-content/uploads/2017/12/2010annualreport.pdf</t>
  </si>
  <si>
    <t>https://gopb.utah.gov/wp-content/uploads/2023/02/ERG2023.pdf</t>
  </si>
  <si>
    <t>https://gopb.utah.gov/wp-content/uploads/2017/12/2001BudgetRecommendations.pdf</t>
  </si>
  <si>
    <t>https://gopb.utah.gov/wp-content/uploads/2017/12/2006annualreport.pdf</t>
  </si>
  <si>
    <t>https://gopb.utah.gov/wp-content/uploads/2017/12/2000BudgetRecommendations.pdf</t>
  </si>
  <si>
    <t>https://gopb.utah.gov/wp-content/uploads/2017/12/FY2004_SumBk.pdf</t>
  </si>
  <si>
    <t>https://gopb.utah.gov/wp-content/uploads/2017/12/FY2003_SumBk.pdf</t>
  </si>
  <si>
    <t>https://gopb.utah.gov/wp-content/uploads/2017/12/FY2005_SumBk.pdf</t>
  </si>
  <si>
    <t>https://gopb.utah.gov/wp-content/uploads/2019/04/Recommended-State-Water-Strategy-2017.pdf</t>
  </si>
  <si>
    <t>https://www.bseindia.com/xml-data/corpfiling/AttachLive//6ddd5f33-2a2d-4caf-9990-93c4d46472e5.pdf</t>
  </si>
  <si>
    <t>https://www.challengedathletes.org/wp-content/uploads/2018/02/CAF-Celebration-of-Heart-Release.pdf</t>
  </si>
  <si>
    <t>https://www.caf.net/pdf/presentation-profit-2016.pdf</t>
  </si>
  <si>
    <t>https://www.caf.net/pdf/presentation-profit-2017.pdf</t>
  </si>
  <si>
    <t>https://www.caf.net/upload/prensa/notas/docs/1H2017Results.pdf</t>
  </si>
  <si>
    <t>https://www.esprit-de-familles.caf.fr/sites/default/files/medias/388/Ram/Ram-poste-animateur.pdf</t>
  </si>
  <si>
    <t>https://www.caf.fr/sites/default/files/medias/521/partenaires/supports%20webinaires/Webinaire%20Partenaires%2009.03.2023%20(1).pdf</t>
  </si>
  <si>
    <t>https://www.caf.fr/sites/default/files/medias/271/2022/guide_centre_sociaux/Trame_projet_social__caf27.pdf</t>
  </si>
  <si>
    <t>https://www.caf.fr/sites/default/files/medias/921/Partenaires/Documents/Petite%20enfance/Ram/Annexe8profilPosteCompetencesAnimateur.pdf</t>
  </si>
  <si>
    <t>https://www.lisd.net/cms/lib/TX01918037/Centricity/Domain/117/Cool%20Caf%202024_PreK.pdf</t>
  </si>
  <si>
    <t>https://www.lisd.net/cms/lib/TX01918037/Centricity/Domain/117/Cool%20Caf%202024_Lunch.pdf</t>
  </si>
  <si>
    <t>https://www.caf.net/upload/prensa/notas/docs/4Q2016Results_en_v20.pdf</t>
  </si>
  <si>
    <t>https://assets.ctfassets.net/tatgxebmkmwo/11geTBFVs7FLNueovwN4gX/5c56898caf26afb636c3a1e60d884fea/2023Q3_Conference_Call_Presentation_vF.pdf</t>
  </si>
  <si>
    <t>https://countyassembliesforum.org/wp-content/uploads/2024/02/CAF-Presentation-on-Legislative-Summit-2020-min.pdf</t>
  </si>
  <si>
    <t>https://ir.intevac.com/download/companies/intevac/Presentations/IVAC%20IR%20Presentation_Q2%202022%20results.pdf</t>
  </si>
  <si>
    <t>https://ir.intevac.com/download/companies/intevac/Presentations/IVAC%20IR%20Presentation%20-%20update%20for%20Q3%202022%20results%20FINAL.pdf</t>
  </si>
  <si>
    <t>https://filecache.investorroom.com/mr5ir_briley2/897/RILY%20Investor%20Day%20Presentation%2012.13.23_vFINAL.pdf</t>
  </si>
  <si>
    <t>https://www.sabeco.com.vn/Data/Sites/1/media/co%20dong/Tai%20lieu%20thuyet%20trinh/2024/06-02-2024/4Q23%20IR%20Presentation%20(final).pdf</t>
  </si>
  <si>
    <t>https://ir.kontron.com/Kontron_IR_deck_July_2023_20230717.pdf</t>
  </si>
  <si>
    <t>https://www.billingsmt.gov/DocumentCenter/View/28078/2016-Fire-Budget-Presentation---final</t>
  </si>
  <si>
    <t>https://www.mdt.mt.gov/other/webdata/external/research/docs/research_proj/pave_model/final_presentation.pdf</t>
  </si>
  <si>
    <t>https://www.billingsmt.gov/DocumentCenter/View/28078/2016-Fire-Budget-Presentation---final?bidId=</t>
  </si>
  <si>
    <t>https://www2.ed.gov/programs/green-ribbon-schools/2016-schools/mt-school-two-eagle-river.pdf</t>
  </si>
  <si>
    <t>https://agricultureservices.gov.mt/en/phd/Documents/presentations/forestTreeDiseasesPresentationIsrael.pdf</t>
  </si>
  <si>
    <t>https://customs.gov.mt/docs/default-source/product-safety/cosmetics-presentation-for-customs-dec-20136c069dda6b06f9fd338b5664.pdf?sfvrsn=2</t>
  </si>
  <si>
    <t>https://leg.mt.gov/content/Committees/Interim/2021-2022/Local-Gov/21_Nov/BoardComp_Vacancies_Presentation.pdf</t>
  </si>
  <si>
    <t>https://www.billingsmt.gov/DocumentCenter/View/7010/FY2012-Fire-Budget-Presentation</t>
  </si>
  <si>
    <t>https://soar.wichita.edu/bitstream/handle/10057/18939/2020-04-27%20Faculty%20Senate%20Presentation.pdf?sequence=6</t>
  </si>
  <si>
    <t>https://m.amaxex.com/sites/default/files/senateminutes030818_0.pdf</t>
  </si>
  <si>
    <t>https://www.pfw.edu/committees/senate/meetings/agendas/2022-23/Senate.Agenda.9.12.2022.pdf</t>
  </si>
  <si>
    <t>https://depts.washington.edu/gpss/wp-content/uploads/2016/08/Final-Senate-Meeting-.pdf</t>
  </si>
  <si>
    <t>https://web.uri.edu/wp-content/uploads/sites/97/20200507-Faculty-Senate-Capital-Presentation-1.pdf</t>
  </si>
  <si>
    <t>https://www.pfw.edu/committees/senate/meetings/minutes/2023-24/Senate.Minutes.9.11.2023.pdf</t>
  </si>
  <si>
    <t>https://www.kerrtarcog.org/wp-content/uploads/2016/04/warrenco_ctp_2010-1.pdf</t>
  </si>
  <si>
    <t>https://www.pfw.edu/committees/senate/meetings/agendas/2023-24/Senate.Agenda.9.11.2023.pdf</t>
  </si>
  <si>
    <t>https://www.airandspaceforces.com/PDF/testimony/Documents/2015/April%202015/042215wilson.pdf</t>
  </si>
  <si>
    <t>https://static1.squarespace.com/static/570b25ba22482e7442f2c7d1/t/60fe0b6cfb74307c30e79575/1627261808876/Warren%20Commons%20Presentation%202021%2007%2016.pdf</t>
  </si>
  <si>
    <t>https://www.zionsville-in.gov/AgendaCenter/ViewFile/Agenda/_08062018-873</t>
  </si>
  <si>
    <t>https://www.wellingtoncolorado.gov/Archive.aspx?ADID=349</t>
  </si>
  <si>
    <t>https://www.icma.org/sites/default/files/303838_Boulder%2C%20CO.pdf</t>
  </si>
  <si>
    <t>https://www.sanmarcostx.gov/AgendaCenter/ViewFile/Agenda/_09032019-1847</t>
  </si>
  <si>
    <t>https://www.researchgate.net/profile/Adebayo-Ibikunle/publication/346584736_The_challenge_of_late_presentation_by_dental_patients_in_our_climes_Reasons_behind_the_enigma/links/5fd23a47299bf188d409caf9/The-challenge-of-late-presentation-by-dental-patients-in-our-climes-Reasons-behind-the-enigma.pdf</t>
  </si>
  <si>
    <t>https://www.ecb.europa.eu/paym/groups/erpb/shared/pdf/14th-ERPB-meeting/ECB_report_on_a_digital_euro_-_presentation.pdf?caf00e382b691fc81c68d46aab54a730</t>
  </si>
  <si>
    <t>https://www.researchgate.net/profile/Sundas-Ibrar/publication/371266460_Voice_Presentation_Attacks_Detection_using_Acoustic_MLTP_Features_and_BiLSTM/links/647eea9cd702370600d6caf8/Voice-Presentation-Attacks-Detection-using-Acoustic-MLTP-Features-and-BiLSTM.pdf</t>
  </si>
  <si>
    <t>https://www.eurex.com/resource/blob/2725726/6a0e9bd1caf6e3d1d78862ded2e23f5e/data/quick-start-9.1.pdf</t>
  </si>
  <si>
    <t>https://www.caf.net/upload/accionista/4Q2017Results_eng_c[3].pdf</t>
  </si>
  <si>
    <t>https://attachment.news.eu.nasdaq.com/a437caf0e0b12a3edf078db078b68ea73</t>
  </si>
  <si>
    <t>https://www.caf.net/upload/prensa/notas/docs/4Q2017Results_eng.pdf</t>
  </si>
  <si>
    <t>https://www.cms.int/raptors/sites/default/files/document/19.CAF%20Situation%20Analysis%20BirdLife%20International%20presentation%20-.pdf</t>
  </si>
  <si>
    <t>https://www.caf.fr/sites/default/files/medias/751/Offre%20de%20service/Logement/Aide_a_l_equipement/Formulaire_aide_equipement_2024.pdf</t>
  </si>
  <si>
    <t>https://content.schoolinsites.com/api/documents/1c78e12ceaf9436caf70e741010535bf.pdf</t>
  </si>
  <si>
    <t>https://owscd.lynkco.com/-/media/lynkco-global-portal/master/global/pdfs/sustainability-code-conduct/lynk--co-international-ab--code-of-conduct-for-business-partners-1.ashx?rev=e089cad1a4314e01bf0091cc339ef6fe&amp;hash=AA1D8CAF1E04EA8ED2C0808917D674A6</t>
  </si>
  <si>
    <t>https://www.caf.net/pdf/CAF%20Resultados%201H2018_en.pdf</t>
  </si>
  <si>
    <t>https://www.researchgate.net/profile/Archana-Lakshmanan-3/publication/372057432_An_Uncommon_Presentation_of_Thyrothymic_Thyroid_Rests_Presenting_as_a_Lateral_Lymph_Nodal_Mass/links/64e30b94caf5ff5cd0ce38d3/An-Uncommon-Presentation-of-Thyrothymic-Thyroid-Rests-Presenting-as-a-Lateral-Lymph-Nodal-Mass.pdf</t>
  </si>
  <si>
    <t>https://www.cms.int/aquatic-mammals/sites/default/files/document/19.CAF%20Situation%20Analysis%20BirdLife%20International%20presentation%20-.pdf</t>
  </si>
  <si>
    <t>https://pas-de-calais-judo.ffjudo.com/uploads/sites/pas-de-calais-judo/userfiles/fichier/Mai%202022/Janvier%202023/Avril%202023/mai%202023/septembre%20octobre%202023/octobre%202023/CAF-Presentation%20VFinal.pdf</t>
  </si>
  <si>
    <t>https://link.springer.com/content/pdf/10.1007/s12055-024-01711-y.pdf</t>
  </si>
  <si>
    <t>https://www.michigan.gov/mpsc/-/media/Project/Websites/mpsc/workgroups/cap-demo/4-26-2017_SRM_Stakeholder_Meeting_Presentation.pdf?rev=7ce766b43595453187221d8606c8b858&amp;hash=C5B784D9C823F7FC154AE9059C3CAF6C</t>
  </si>
  <si>
    <t>https://www.5cycloneaircadets.ca/uploads/7/9/6/8/79681776/feb-march_2020_-_training_bulletin_-_v1.pdf</t>
  </si>
  <si>
    <t>https://www.theheinekencompany.com/sites/heineken-corp/files/heineken-corp/investors/governance/agm/2024/heineken-n-v-agenda-agm-2024.pdf</t>
  </si>
  <si>
    <t>https://investors.lennar.com/~/media/Files/L/Lennar-ir-V2/reports-and-presentations/LEN%202Q20%20Investor%20Presentation.pdf</t>
  </si>
  <si>
    <t>https://ir.bike24.com/download/companies/58276b/Presentations/20210629_Bike24_Company_Presentation_vFF.pdf</t>
  </si>
  <si>
    <t>https://ir.amphastar.com/download/companies/270152a/Presentations/Jefferies%20Presentation%202023.pdf</t>
  </si>
  <si>
    <t>https://www.canr.msu.edu/fsg/publications/presentations-pdfs/IR_Tanzania_Presentation_-_July_2017-AAEA-Jayne-V2.pdf</t>
  </si>
  <si>
    <t>https://www.autoneum.com/wp-content/uploads/2021/07/IR-Presentation-2021-07.pdf</t>
  </si>
  <si>
    <t>https://ir-service.appspot.com/download/ahBzfmlyLXNlcnZpY2UtaHJkchsLEg5GaWxlQXR0YWNobWVudBiAgLCdpeLTCgw/Neste%20Financial%20Statements%20Release%202023%20Presentation.pdf</t>
  </si>
  <si>
    <t>https://cenntroauto.gcs-web.com/static-files/6c0de584-9b2c-448f-8ec9-be92e2d4604f</t>
  </si>
  <si>
    <t>https://www.fedcontech.com/wp-content/uploads/downloads-pdf/RBI-Directions/Commercial_Banking/2016_17/Master_Direction_RBI_Financial_Statements_of_AIFIPD_and_Reporting_Directions_2016.pdf</t>
  </si>
  <si>
    <t>https://www.piercecountywa.gov/DocumentCenter/View/114780/05-02-22-SHAC-Presentation---Frisinger</t>
  </si>
  <si>
    <t>https://www.bseindia.com/xml-data/corpfiling/AttachHis//6ddd5f33-2a2d-4caf-9990-93c4d46472e5.pdf</t>
  </si>
  <si>
    <t>https://www.caf.net/pdf/4Q2017Results.pdf</t>
  </si>
  <si>
    <t>https://d1io3yog0oux5.cloudfront.net/_c24045c780e73ac96f54caf72c15c436/ensysce/db/1988/18652/pdf/ENSC+Presentation.pdf</t>
  </si>
  <si>
    <t>https://rusi-ns.ca/wp-content/uploads/2018/03/The_changing_nature_of_public_affairs_in_the_CAF.pdf</t>
  </si>
  <si>
    <t>https://www.caf.net/upload/accionista/4Q2016Results_en_v20_c.pdf</t>
  </si>
  <si>
    <t>https://larouchepub.com/eiw/public/2001/eirv28n45-20011123/eirv28n45-20011123_018-great_projects_shape_new_s_ameri.pdf</t>
  </si>
  <si>
    <t>https://gfcmsitestorage.blob.core.windows.net/documents/web/CAF/4/CAF_IV_2013_4-e.pdf</t>
  </si>
  <si>
    <t>https://uploads-ssl.webflow.com/61ae58d664ae8cf714d63a34/642caf68aaa8a84f7ddd7483_2023-04-05%20--%20RAIN%20--%20Poster%20%40%20AACR%20Curtain%20Raiser%20--%20FINAL.pdf</t>
  </si>
  <si>
    <t>https://www.maplegrovemn.gov/AgendaCenter/ViewFile/Agenda/_01162024-543</t>
  </si>
  <si>
    <t>https://www.cms.int/sites/default/files/document/19.CAF%20Situation%20Analysis%20BirdLife%20International%20presentation%20-.pdf</t>
  </si>
  <si>
    <t>https://www.valdemarne.fr/sites/default/files/Pr%C3%A9sentation%20des%20financements%20CAF%20%C3%A0%20destination%20des%20associations.pdf</t>
  </si>
  <si>
    <t>https://www.biofund.org.mz/wp-content/uploads/2021/11/CAF---Presentation-2021-SADC-TFCA-FF.pptx.pdf</t>
  </si>
  <si>
    <t>https://www.caf.fr/sites/default/files/medias/493/Partenaires/Enfance%20et%20jeunesse/accueil/Ppt%20webinaire%20pour%20caf.fr%20compress%C3%A9.pdf</t>
  </si>
  <si>
    <t>https://www.mcpsmt.org/cms/lib/MT01001940/Centricity/domain/851/lesson%20plans/middle/8thGradeDrugLessonPlan.pdf</t>
  </si>
  <si>
    <t>https://medicinesauthority.gov.mt/file.aspx?f=4867</t>
  </si>
  <si>
    <t>https://blog.ceragon.com/hubfs/CRNT_IR_Presentation_August_2021.pdf</t>
  </si>
  <si>
    <t>https://ir.vietjetair.com/File_Upload/financial-information/key-highlight-presentation/2022/VJC%20Key%20Highlights%20FY22%20-%20audited_001.pdf</t>
  </si>
  <si>
    <t>https://ir.ichorsystems.com/download/companies/ichorholdings/Presentations/ICHR%20IR%20preso%20-%20final%20for%20NGC%202024.pdf</t>
  </si>
  <si>
    <t>https://ir.senheng.com/wp-content/uploads/2023/12/Senheng_3Q23_CorporatePresentation_231214.pdf</t>
  </si>
  <si>
    <t>https://ir.transcenta.com/media/gw4hhzna/transcenta-annual-results-presentation-2022-mar.pdf</t>
  </si>
  <si>
    <t>https://investors.volvocars.com/~/media/Files/V/Volvo-Cars-IR-V2/CMU%202023/EX30.pdf</t>
  </si>
  <si>
    <t>https://ir.amphastar.com/download/companies/270152a/Presentataions2/Company%20Presentation%20January%20updated%201-31-22.pdf</t>
  </si>
  <si>
    <t>https://filecache.investorroom.com/mr5ir_vikingtherapeutics/252/download/Viking%20Therapeutics%20Corporate%20Presentation%20February%202024.pdf</t>
  </si>
  <si>
    <t>https://pdfs.semanticscholar.org/ea5b/c23f05caf0fca7f686e8b1156ab5943237c1.pdf</t>
  </si>
  <si>
    <t>https://pdfs.semanticscholar.org/441d/300caf36f4e2232f62b0fb57ba3448b1c489.pdf</t>
  </si>
  <si>
    <t>https://www.californiaadaptationforum.org/caf/wp-content/uploads/2023/08/Implementation-of-Sea-Level-Rise-Adaptation-Planning-For-Infrastructure-Presentation.pdf</t>
  </si>
  <si>
    <t>https://assets.researchsquare.com/files/rs-362729/v1/11caf72f1db8c7728956a12f.pdf</t>
  </si>
  <si>
    <t>https://assets.ctfassets.net/srys4ukjcerm/7zVJ4Ms2gitVJ9ZuGuq1hI/af0d7caf215efcb7b4e7f4fe8b6b4a8e/Joshua-L-Smiley-Printable-Bio.pdf</t>
  </si>
  <si>
    <t>https://www.researchgate.net/profile/Ankur-Verma-3/publication/325187601_An_Atypical_Presentation_of_Massive_Pulmonary_Embolism/links/5caf13e3a6fdcc1d498c408c/An-Atypical-Presentation-of-Massive-Pulmonary-Embolism.pdf?origin=publication_detail</t>
  </si>
  <si>
    <t>https://d1io3yog0oux5.cloudfront.net/_072caf2efbcf92b0ce81f101e2778dd3/byrna/db/643/5626/pdf/Byrna+Investor+Presentation+11-13_v2.pdf</t>
  </si>
  <si>
    <t>https://www.wellcare.com/Vermont/Broker-Resources/-/media/1caf13569d6044eebc9e719783e3b3fa.ashx</t>
  </si>
  <si>
    <t>https://www.caf37-partenaires.fr/wp-content/uploads/2017/07/Annexe-8-profil-de-poste-et-dictionnaire-de-competences-animateur-Ram.pdf</t>
  </si>
  <si>
    <t>https://www.wellcare.com/South-Carolina/Broker-Resources/-/media/1caf13569d6044eebc9e719783e3b3fa.ashx</t>
  </si>
  <si>
    <t>https://www.aila.org/files/o-files/view-file/366DFBE3-8A12-4CAF-8BB6-A6A79A37C52D</t>
  </si>
  <si>
    <t>https://www.cms.int/sharks/sites/default/files/document/19.CAF%20Situation%20Analysis%20BirdLife%20International%20presentation%20-.pdf</t>
  </si>
  <si>
    <t>https://www.eltelgroup.com/contentassets/47eee306ed5f4321b3b516be37bc4caf/invitation-to-eltels-full-year-2022-report-presentation.pdf</t>
  </si>
  <si>
    <t>https://www.bseindia.com/xml-data/corpfiling/AttachHis/21caf1ed-805c-4264-8835-f4e3bc07e317.pdf</t>
  </si>
  <si>
    <t>https://www.warrenvt.org/wp-content/uploads/2021/03/WCC-Video-Presentation.pdf</t>
  </si>
  <si>
    <t>https://www.centralbank.go.ke/uploads/presentations/1040412172_PRESENTATION%20TO%20THE%20SENATE%20AD%20HOC%20COMMITTEE%20ON%20THE%20COVID-19%20SITUATION.pdf</t>
  </si>
  <si>
    <t>https://www.canyons.edu/_resources/documents/administration/academicsenate/committtees/programviabilitycommittee/RisingScholarVocationalProgramSlidePresentationforPVCommittee82621_ADA.pdf</t>
  </si>
  <si>
    <t>https://www.airandspaceforces.com/PDF/testimony/Documents/2006/July%202006/072506Wynne.pdf</t>
  </si>
  <si>
    <t>https://www.sfasu.edu/facsenate/docs/bor_addresses/BOR-Address-Oct-2020.pdf</t>
  </si>
  <si>
    <t>https://nasba.org/files/2011/03/Doug_Warren_Presentation-Oct101.pdf</t>
  </si>
  <si>
    <t>https://sc.edu/about/system_and_campuses/palmetto_college/internal/faculty_and_staff/faculty_senate/motions/motion_inclusion_of_local_appendinces.pdf</t>
  </si>
  <si>
    <t>https://www.hardwicktwp.com/wp-content/uploads/2021/11/a-3-15-17.pdf</t>
  </si>
  <si>
    <t>https://scenicregional.org/wp-content/uploads/2016/02/WR-HistoryofWarrentonPresentation-Jun62013.pdf</t>
  </si>
  <si>
    <t>https://www.cdph.ca.gov/Programs/CEH/DRSEM/CDPH%20Document%20Library/EMB/REHS/Vibrio.pdf</t>
  </si>
  <si>
    <t>https://www.dobbsferry.com/village-treasurer/files/2023-2024-tentative-budget-presentation</t>
  </si>
  <si>
    <t>https://s25.q4cdn.com/348445879/files/doc_financials/2023/q1/1Q23-IR-Presentation_English_vf.pdf</t>
  </si>
  <si>
    <t>https://filecache.investorroom.com/mr5ir_danaher/661/3Q2020%20Danaher%20Earnings%20Presentation.pdf</t>
  </si>
  <si>
    <t>https://www.koreazinc.co.kr/files/e8675ce5-7a09-48d2-a7af-7b3f27afbcf8_3Q22%20Korea%20Zinc%20IR%20presentation%20(KOR).pdf</t>
  </si>
  <si>
    <t>https://www.kddi.com/extlib/files/english/corporate/ir/library/presentation/2023/pdf/kddi_230202_e_statement_full_uNubdV.pdf</t>
  </si>
  <si>
    <t>https://talaatmoustafa.com/upload/TMG%20IR%20PRESENTATION%20(ENGLISH)%20-%20NOVEMBER%202021.pdf</t>
  </si>
  <si>
    <t>https://filecache.investorroom.com/mr5ir_cooperstandard/267/download/June%202023%20Presentation.pdf</t>
  </si>
  <si>
    <t>https://filecache.investorroom.com/mr5ir_medtronic/449/Medtronic%20Investor%20Presentation-%20PM_RI%20separation%20Oct%2024%202022_vF.pdf</t>
  </si>
  <si>
    <t>https://www.caalley.com/rbiacts/MD2693E25C394ACC405C988BEB354DEA53DD.PDF</t>
  </si>
  <si>
    <t>https://agricultureservicescms.gov.mt/en/phd/Documents/presentations/forestTreeDiseasesPresentationIsrael.pdf</t>
  </si>
  <si>
    <t>https://www.um.edu.mt/media/um/docs/faculties/ms/pharmacy/studentresources-coursework/3yrguidelinesposterpresentationb.pdf</t>
  </si>
  <si>
    <t>https://www.mtstormwaterconference.org/wp-content/uploads/2018/03/Doneux-Presentation-Overview-Elements-of-a-Successful-Stormwater-Program-12-11-17.pdf</t>
  </si>
  <si>
    <t>https://lccd.mt.nacdnet.org/wp-content/uploads/2019/12/Small-Acreage-Presentation-All-Agencies.pdf</t>
  </si>
  <si>
    <t>https://www.wellcare.com/illinois/broker-resources/-/media/1caf13569d6044eebc9e719783e3b3fa.ashx</t>
  </si>
  <si>
    <t>https://dq5pwpg1q8ru0.cloudfront.net/2020/10/30/22/51/18/692ad5a1-5caf-43aa-9778-2119866875dc/3%20Circles%20Gospel%20Presentation%20for%20Smart%20phones.pdf</t>
  </si>
  <si>
    <t>https://www.researchgate.net/profile/Nicole-Strimbu-2/publication/332344280_Divergent_selves_Self-concept_clarity_and_online_self-presentation_in_adults/links/5caf01074585156cd78f7666/Divergent-selves-Self-concept-clarity-and-online-self-presentation-in-adults.pdf</t>
  </si>
  <si>
    <t>https://www.avnet.com/wps/wcm/connect/onesite/09789c7c-f400-4caf-b2b3-18361ae3e347/automated-guided-vehicles-customer-presentation.pdf?MOD=AJPERES&amp;CVID=nHGzxM0&amp;CVID=nHGzxM0&amp;CVID=nHGzxM0&amp;CVID=nHGzxM0&amp;CVID=nHGzxM0&amp;CVID=nHGzxM0&amp;CVID=nHGzxM0&amp;CVID=nHGzxM0&amp;CVID=nHGzxM0&amp;CVID=nHGzxM0&amp;CVID=nHGzxM0&amp;attachment=false&amp;id=1627432825206</t>
  </si>
  <si>
    <t>https://www.lisd.net/cms/lib/TX01918037/Centricity/Domain/117/Cool%20Caf%202024_Breakfast_April.pdf</t>
  </si>
  <si>
    <t>https://www.maplegrovemn.gov/AgendaCenter/ViewFile/Item/2176?fileID=7686</t>
  </si>
  <si>
    <t>https://www.wellcare.com/Colorado/Broker-Resources/-/media/1caf13569d6044eebc9e719783e3b3fa.ashx</t>
  </si>
  <si>
    <t>https://www.cms.int/bukhara-deer/sites/default/files/document/19.CAF%20Situation%20Analysis%20BirdLife%20International%20presentation%20-.pdf</t>
  </si>
  <si>
    <t>https://www.dvrpc.org/resiliency/caf/publichealth/pdf/4-presentation-climate_change_and_health_in_philadelphia.pdf</t>
  </si>
  <si>
    <t>https://ir.aristocrat.com/static-files/629caf1d-a5e6-46eb-be0b-a58a3dfb9475</t>
  </si>
  <si>
    <t>https://assets-global.website-files.com/61ae58d664ae8cf714d63a34/642caf68aaa8a84f7ddd7483_2023-04-05%20--%20RAIN%20--%20Poster%20%40%20AACR%20Curtain%20Raiser%20--%20FINAL.pdf</t>
  </si>
  <si>
    <t>https://koroseal.com/getmedia/5326a31a-fc7d-496f-8fec-caf86cbcee59/FLEX_BAST_FACTSHEET?disposition=inline</t>
  </si>
  <si>
    <t>https://www.wellcare.com/Idaho/Broker-Resources/-/media/1caf13569d6044eebc9e719783e3b3fa.ashx</t>
  </si>
  <si>
    <t>https://www.esprit-de-familles.caf.fr/sites/default/files/medias/521/partenaires/supports%20webinaires/10.01.2023.pdf</t>
  </si>
  <si>
    <t>https://knowledge.uli.org/-/media/files/resources/the-big-aha.pdf?rev=c23639c49a92486481a05817e59d2c6e&amp;hash=2B5A755B3E90CAF6B1C4D8A77F34FD0E</t>
  </si>
  <si>
    <t>https://assets.website-files.com/619e17273bd61be2e2caf951/651eadce2bf00118339f0148_PWA_presentation_a%CC%8Arsmo%CC%88te_2023.pdf</t>
  </si>
  <si>
    <t>https://www.researchgate.net/publication/373177153_Sex_discrepancies_in_pathophysiology_presentation_treatment_and_outcomes_of_severe_aortic_stenosis/fulltext/64deba00caf5ff5cd0c3716b/Sex-discrepancies-in-pathophysiology-presentation-treatment-and-outcomes-of-severe-aortic-stenosis.pdf</t>
  </si>
  <si>
    <t>https://koroseal.com/getmedia/5326a31a-fc7d-496f-8fec-caf86cbcee59/17421?disposition=inline</t>
  </si>
  <si>
    <t>https://www.tameside.gov.uk/cypp/caf/levelsofneed.pdf</t>
  </si>
  <si>
    <t>https://www.wellcare.com/Delaware/Broker-Resources/-/media/1caf13569d6044eebc9e719783e3b3fa.ashx</t>
  </si>
  <si>
    <t>https://www.wellcare.com/Montana/Broker-Resources/-/media/1caf13569d6044eebc9e719783e3b3fa.ashx</t>
  </si>
  <si>
    <t>https://www.wellcare.com/Georgia/Broker-Resources/-/media/1caf13569d6044eebc9e719783e3b3fa.ashx</t>
  </si>
  <si>
    <t>https://www.wellcare.com/en/North-Carolina/Broker-Resources/-/media/1caf13569d6044eebc9e719783e3b3fa.ashx</t>
  </si>
  <si>
    <t>https://static1.squarespace.com/static/643fe62caf3e18698997c467/t/644a2def4c979540e06de22b/1682583027829/Power%2BMaths%2BParent%2BGuide.pdf</t>
  </si>
  <si>
    <t>https://www.researchgate.net/profile/Shaiful-Ehsan/publication/326837486_CONCOMITANT_DENGUE_FEVER_IN_VARICELLA_ZOSTER_INFECTION-A_RARE_PRESENTATION/links/5b6821f4299bf1b9303caf26/CONCOMITANT-DENGUE-FEVER-IN-VARICELLA-ZOSTER-INFECTION-A-RARE-PRESENTATION.pdf</t>
  </si>
  <si>
    <t>https://www.caf.fr/sites/default/files/medias/698/partenaires%20locaux/travailleur%20social/Formulaire-Afi_2022.pdf</t>
  </si>
  <si>
    <t>https://static1.squarespace.com/static/5b8fa67caf2096fa17ad0390/t/65e87e7bbfc6e6725b4d1c54/1709735547893/Competition+Dates+-+Womens+Club+-+2024.pdf</t>
  </si>
  <si>
    <t>https://www.wellcare.com/en/New-Jersey/Broker-Resources/-/media/1caf13569d6044eebc9e719783e3b3fa.ashx</t>
  </si>
  <si>
    <t>https://www.researchgate.net/publication/284930429_Conversion_of_waste_cooking_oils_into_environmentally_friendly_biodiesel/fulltext/581e38c308ae40da2caf018e/Conversion-of-waste-cooking-oils-into-environmentally-friendly-biodiesel.pdf</t>
  </si>
  <si>
    <t>https://www.wellcare.com/en/Maine/Broker-Resources/-/media/1caf13569d6044eebc9e719783e3b3fa.ashx</t>
  </si>
  <si>
    <t>https://www.wellcare.com/en/Oklahoma/Broker-Resources/-/media/1caf13569d6044eebc9e719783e3b3fa.ashx</t>
  </si>
  <si>
    <t>https://ana.confex.com/ana/ndnqi16/mediafile/Handout/Paper14928/free/4db77adf5df9fff0d3caf5cafe28f496/ANA%202016%20Decision%20Tree%20Presentation%20FINAL%20%20030216.pdf</t>
  </si>
  <si>
    <t>https://www.caf.fr/sites/default/files/medias/028/Documents%20pdf/Programme-formation-Encadrant-pour-Rpe-et-Eaje.pdf</t>
  </si>
  <si>
    <t>https://www.wellcare.com/en/Louisiana/Broker-Resources/-/media/1caf13569d6044eebc9e719783e3b3fa.ashx</t>
  </si>
  <si>
    <t>https://www.wellcare.com/en/california/broker-resources/-/media/1caf13569d6044eebc9e719783e3b3fa.ashx</t>
  </si>
  <si>
    <t>https://www.wellcare.com/north-carolina/broker-resources/-/media/1caf13569d6044eebc9e719783e3b3fa.ashx</t>
  </si>
  <si>
    <t>https://www.wellcare.com/new-york/broker-resources/-/media/1caf13569d6044eebc9e719783e3b3fa.ashx</t>
  </si>
  <si>
    <t>https://www.wellcare.com/michigan/broker-resources/-/media/1caf13569d6044eebc9e719783e3b3fa.ashx</t>
  </si>
  <si>
    <t>https://www.wellcare.com/en/texas/broker-resources/-/media/1caf13569d6044eebc9e719783e3b3fa.ashx</t>
  </si>
  <si>
    <t>https://www.wellcare.com/en/Illinois/Broker-Resources/-/media/1caf13569d6044eebc9e719783e3b3fa.ashx</t>
  </si>
  <si>
    <t>https://filecache.investorroom.com/mr5ir_cars/637/download/2023%20Q3%20IR%20Presentation_CarsCommerce.pdf</t>
  </si>
  <si>
    <t>https://filecache.investorroom.com/mr5ir_danaher/650/1Q2020%20Danaher%20Earnings%20Presentation.pdf</t>
  </si>
  <si>
    <t>https://ir.atomera.com/download/companies/270138a/Presentations/Investor%20Presentation%20February%202019.pdf</t>
  </si>
  <si>
    <t>https://ir.allisontransmission.com/static-files/ee78f4af-f14b-4f8f-b8a5-cd6424014046</t>
  </si>
  <si>
    <t>https://filecache.investorroom.com/mr5ir_csicompressco/135/download/CCLP%20Investor%20Presentation%2011.26.2018%20-%20FINAL.pdf</t>
  </si>
  <si>
    <t>https://ir.thredup.com/static-files/80ecfe7d-0b35-432e-af48-9ef575eefe83</t>
  </si>
  <si>
    <t>https://filecache.investorroom.com/mr5ir_briley2/790/B.%20Riley%20Financial%20%28RILY%29%20Investor%20Presentation_Q3%202021_November%202021.pdf</t>
  </si>
  <si>
    <t>https://www.transport.gov.mt/Volume-6-Design-Presentation-Guidelines-Drawings.pdf-f3954</t>
  </si>
  <si>
    <t>https://www.rmhn.org/wp-content/uploads/2015/01/2014-Spring-MT-Provider-Workshop-Presentation.pdf</t>
  </si>
  <si>
    <t>https://www.cms.gov/sites/default/files/repo-new/39/wNEMTdochandout042616f.pdf</t>
  </si>
  <si>
    <t>https://www.masshealthmtf.org/sites/masshealthmtf.org/files/04%20HIX%20Presentation-July%20MTF_Final.pdf</t>
  </si>
  <si>
    <t>https://ees.warrenschools.com/uploaded/personal/District/Covid-19_Public_Presentation_2020.pdf</t>
  </si>
  <si>
    <t>https://www.pfw.edu/committees/senate/meetings/minutes/2022-23/Senate.Minutes.9.12.2022.pdf</t>
  </si>
  <si>
    <t>https://www.uvm.edu/sites/default/files/Faculty-Senate/Degrees_SenateApproved_082823.pdf</t>
  </si>
  <si>
    <t>https://www.csus.edu/academic-affairs/senate/senate-info/20-21senate/20-21fs-am/04-08-21/20-21-fs-sp-pp.pdf</t>
  </si>
  <si>
    <t>https://soar.wichita.edu/bitstream/handle/10057/23633/2021-11-16_United%20Way%20Presentation.pdf?sequence=1</t>
  </si>
  <si>
    <t>https://cityofdearborn.org/documents/city-departments/economic-and-community-development/p-a-57-reporting/warren-avenue-corridor/warren-p-a-57-informational-meetings/6103-presentation-june-15-2021/file</t>
  </si>
  <si>
    <t>https://nasba.org/app/uploads/2011/03/Doug_Warren_Presentation-Oct101.pdf</t>
  </si>
  <si>
    <t>https://ccflindale.org/wp-content/uploads/2021-1031-PeterWarren-slides.pdf</t>
  </si>
  <si>
    <t>https://digitalcommons.calpoly.edu/cgi/viewcontent.cgi?article=1230&amp;context=senateminutes</t>
  </si>
  <si>
    <t>https://www.uvm.edu/sites/default/files/Faculty-Senate/Degrees_Grad_October_2022_SenateApproved.pdf</t>
  </si>
  <si>
    <t>https://senate.oregonstate.edu/sites/senate.oregonstate.edu/files/2022-06/otr_memo.pdf</t>
  </si>
  <si>
    <t>https://www.njcu.edu/doc/over-50-years-success-senate-presentation</t>
  </si>
  <si>
    <t>https://www.treasurers.org/ACTmedia/The%20Treasurer%20Deals%20of%20the%20Year%20Awards%20invite.pdf</t>
  </si>
  <si>
    <t>https://www.judiciary.senate.gov/imo/media/doc/02-28-17%20Kuker%20Testimony1.pdf</t>
  </si>
  <si>
    <t>https://www.villageofschuylerville.org/wp-content/uploads/2020/11/10-28-2020-special-meeting-bond-resolution-.pdf</t>
  </si>
  <si>
    <t>https://www.urbanaohio.com/uploads/1/2/4/6/124631710/re-imaginenmain_presentation_2023_1030.pdf</t>
  </si>
  <si>
    <t>https://www.ohiogasassoc.org/wp/wp-content/uploads/2023/03/23-3-Trans-Gathering-Presentation-FINAL-1.pptx.pdf</t>
  </si>
  <si>
    <t>https://www.klamathcounty.org/DocumentCenter/View/1827/Treasurer-2016---2017-Presentation-PDF?bidId=</t>
  </si>
  <si>
    <t>https://iaumc-www.brtsite.com/files/websites/www/Treasurer+presentation+2022+for+website.pdf</t>
  </si>
  <si>
    <t>https://www.nctreasurer.com/documents/files/imdiac/fixed-income-presentation/download?attachment</t>
  </si>
  <si>
    <t>https://eastsidegenealogicalsociety.org/wp-content/uploads/2018/02/may_june2013.pdf</t>
  </si>
  <si>
    <t>https://treasurer.tcnj.edu/wp-content/uploads/sites/90/2022/07/FY23-Budget-Presentation-6-2022.pdf</t>
  </si>
  <si>
    <t>https://www.researchgate.net/profile/Ankur-Verma-3/publication/325187601_An_Atypical_Presentation_of_Massive_Pulmonary_Embolism/links/5caf13e3a6fdcc1d498c408c/An-Atypical-Presentation-of-Massive-Pulmonary-Embolism.pdf?origin=journalDetail&amp;_rtd=e30%3D</t>
  </si>
  <si>
    <t>https://www.lisd.net/cms/lib/TX01918037/Centricity/Domain/117/Cool%20Caf%202024_BIC_April.pdf</t>
  </si>
  <si>
    <t>https://www.wellcare.com/en/broker-resources/-/media/1caf13569d6044eebc9e719783e3b3fa.ashx</t>
  </si>
  <si>
    <t>https://www.wellcare.com/broker-resources/-/media/1caf13569d6044eebc9e719783e3b3fa.ashx</t>
  </si>
  <si>
    <t>https://investors.kempharm.com/static-files/52baf81a-a497-4caf-a021-a65187a8183c</t>
  </si>
  <si>
    <t>https://www.caf.fr/sites/default/files/medias/698/partenaires%20locaux/travailleur%20social/jour11.pdf</t>
  </si>
  <si>
    <t>https://www.wellcare.com/en/kentucky/broker-resources/-/media/1caf13569d6044eebc9e719783e3b3fa.ashx</t>
  </si>
  <si>
    <t>https://www.maplegrovemn.gov/AgendaCenter/ViewFile/ArchivedAgenda/_01162024-1925</t>
  </si>
  <si>
    <t>https://www.maplegrovemn.gov/AgendaCenter/ViewFile/ArchivedAgenda/_01162024-1923</t>
  </si>
  <si>
    <t>https://www.wellcare.com/Hawaii/Broker-Resources/-/media/1caf13569d6044eebc9e719783e3b3fa.ashx</t>
  </si>
  <si>
    <t>https://www.esprit-de-familles.caf.fr/sites/default/files/medias/521/partenaires/supports%20webinaires/webinaire%2002.02.2023.pdf</t>
  </si>
  <si>
    <t>https://dartorgcmsblob.dart.org/prod/docs/default-source/accessibility/(item-28)-briefing-on-systems-modernization-program_cotw-pcp-presentation.pdf?sfvrsn=ec5ebda1_1</t>
  </si>
  <si>
    <t>https://www.smics.com/uploads/654caf58/Q3_2023%20Financials%20Presentation.pdf</t>
  </si>
  <si>
    <t>https://investors.enviri.com/static-files/8af2f587-caf7-4101-b376-3bfdf7a39ab3</t>
  </si>
  <si>
    <t>https://www.wellcare.com/en/West-Virginia/Broker-Resources/-/media/1caf13569d6044eebc9e719783e3b3fa.ashx</t>
  </si>
  <si>
    <t>https://californiaadaptationforum.org/2016/wp-content/uploads/2016/09/Norman.pdf</t>
  </si>
  <si>
    <t>https://www.researchgate.net/publication/339773133_Direct_carotid-cavernous_fistula_an_atypical_presentation/fulltext/5e7248d7a6fdcc37caf4d1e2/Direct-carotid-cavernous-fistula-an-atypical-presentation.pdf</t>
  </si>
  <si>
    <t>https://www.wellcare.com/texas/broker-resources/-/media/1caf13569d6044eebc9e719783e3b3fa.ashx</t>
  </si>
  <si>
    <t>https://corporate.dollartree.com/_assets/_0ae11caf2e8308679f63b87a4c8feb4c/dollartreeinfo/db/857/9582/pdf/1Q23+IR+Presentation+Deck+-+FINAL.pdf</t>
  </si>
  <si>
    <t>https://www.wellcare.com/rhode-island/broker-resources/-/media/1caf13569d6044eebc9e719783e3b3fa.ashx</t>
  </si>
  <si>
    <t>https://www.maplegrovemn.gov/AgendaCenter/ViewFile/ArchivedAgenda/_01162024-1916</t>
  </si>
  <si>
    <t>https://greenribboncommission.org/wp-content/uploads/2024/03/Leveraging-the-IRA-GRCx-Presentation.pdf</t>
  </si>
  <si>
    <t>https://filecache.investorroom.com/mr5ir_danaher/848/Q4%202023%20Danaher%20Earnings%20Presentation.pdf</t>
  </si>
  <si>
    <t>https://www.gentian.com/hubfs/IR%20documents/Quarterly%20reports/GDASA%20Q4%2023%20presentation.pdf</t>
  </si>
  <si>
    <t>https://www.ms-ad-hd.com/en/ir/ir_event/event/presentation/main/01111119/teaserItems1/00/linkList/01/link/0810_Transverse_e.pdf</t>
  </si>
  <si>
    <t>https://ir.intevac.com/download/companies/intevac/Presentations/IVAC%20IR%20Presentation%20-%20Q2%202023%20earnings%20call.pdf</t>
  </si>
  <si>
    <t>https://group-cda.mercedes-benz.com/dokumente/investoren/praesentationen/daimler-ir-mercedes-benz-strategy-update-2020-presentation.pdf</t>
  </si>
  <si>
    <t>https://www.bexar.org/DocumentCenter/View/28480/UT-NOW-Clinic-Presentation</t>
  </si>
  <si>
    <t>https://www.ocr.org.uk/images/72795-level-3-unit-60-presentation-software.pdf</t>
  </si>
  <si>
    <t>https://docs.rs-online.com/c29b/0900766b80b7caf0.pdf</t>
  </si>
  <si>
    <t>https://www.wellcare.com/ohio/broker-resources/-/media/1caf13569d6044eebc9e719783e3b3fa.ashx</t>
  </si>
  <si>
    <t>https://assets.ctfassets.net/4kw8pg8v5f46/4ghIojchYDbIDTi9wX1zvx/851b3caf9968445fa884abf62cf8c56f/Syn_hf._2019_3F_-_Investor_presentation.pdf</t>
  </si>
  <si>
    <t>https://www.wellcare.com/en/Arizona/Broker-Resources/-/media/1caf13569d6044eebc9e719783e3b3fa.ashx</t>
  </si>
  <si>
    <t>https://www.cityofvancouver.us/wp-content/uploads/2023/08/120522_caf_presentation.pdf</t>
  </si>
  <si>
    <t>https://www.newdealcafe.com/wp-content/uploads/2015/05/2009_06_0720Special20Membership20Meeting20Presentation.pdf</t>
  </si>
  <si>
    <t>https://www.wellcare.com/en/florida/broker-resources/-/media/1caf13569d6044eebc9e719783e3b3fa.ashx</t>
  </si>
  <si>
    <t>https://www.sdmunicipalleague.org/vertical/Sites/%7B2540DC39-A742-459F-8CAF-7839ECF21E89%7D/uploads/Laurie_Gronlund_presentation_2021__-__Compatibility_Mode.pdf</t>
  </si>
  <si>
    <t>https://www.researchgate.net/profile/Alan-Towne/publication/7501959_Seizures_in_the_elderly_Nuances_in_presentation_and_treatment/links/00b7d51e708118caf3000000/Seizures-in-the-elderly-Nuances-in-presentation-and-treatment.pdf</t>
  </si>
  <si>
    <t>https://assets-global.website-files.com/5edf9e74d5a7585ab5e77dc2/5fca21327d132e09d75caf1d_EVD3500%20Handheld%20Portable%20Explosive%20Trace%20Detector.pdf</t>
  </si>
  <si>
    <t>https://content-assets.computershare.com/eh96rkuu9740/4If5e3OmC60ou19QyTEqFG/5caf7a12d48fd230dd26e987c600d778/FY23_Market_Presentation.pdf</t>
  </si>
  <si>
    <t>https://www.maplegrovemn.gov/AgendaCenter/ViewFile/ArchivedAgenda/_01162024-1917</t>
  </si>
  <si>
    <t>https://cdn.subsplash.com/documents/4D9M48/_source/0ec7ceb7-0903-47df-b318-8e019c52caf9/document.pdf</t>
  </si>
  <si>
    <t>https://www.masshealthmtf.org/sites/default/files/HSN%20MTF%20Presentation%20for%20October%202018.pdf</t>
  </si>
  <si>
    <t>https://co.silverbow.mt.us/AgendaCenter/ViewFile/Agenda/_10132022-3697</t>
  </si>
  <si>
    <t>https://www.masshealthmtf.org/sites/masshealthmtf.org/files/Outline%20of%20the%20Tax%20Reconciliation%20Presentation%202017.pdf</t>
  </si>
  <si>
    <t>https://www.ilsag.info/wp-content/uploads/MT_Savings_Paper_Presentation_6-14-2019.pdf</t>
  </si>
  <si>
    <t>https://nebula.wsimg.com/c43b267b9075131a01bcd2bf28e72695?AccessKeyId=21EA7CECE86EC977A283&amp;disposition=0&amp;alloworigin=1</t>
  </si>
  <si>
    <t>https://ir.amg.com/static-files/834d46d9-eb3c-4805-bf48-1899fce9fd97</t>
  </si>
  <si>
    <t>https://filecache.investorroom.com/mr5ir_danaher/554/2Q2019%20Danaher%20Earnings%20Presentation.pdf</t>
  </si>
  <si>
    <t>https://filecache.investorroom.com/mr5ir_genuineparts/701/GPC%20Q4%2722%20Earnings%20Presentation.pdf</t>
  </si>
  <si>
    <t>https://ir.knorr-bremse.com/download/companies/knorrbremse/Presentations/Knorr-Bremse_AG_Q4_20_Presentation.pdf</t>
  </si>
  <si>
    <t>https://ir.intevac.com/download/companies/intevac/Presentations/IVAC%20IR%20Presentation%20-%20Feb%201%202023%20update%20final.pdf</t>
  </si>
  <si>
    <t>https://ir.elastic.co/files/doc_financials/2024/q2/Q2FY24-Investor-Presentation.pdf</t>
  </si>
  <si>
    <t>https://cenntroauto.gcs-web.com/static-files/b87b21df-0e2d-40a0-807b-359472cc1df2</t>
  </si>
  <si>
    <t>https://www.sabeco.com.vn/Data/Sites/1/media/co%20dong/Tai%20lieu%20thuyet%20trinh/2023/1Q23%20IR%20Presentation%20(v4).pdf</t>
  </si>
  <si>
    <t>https://filecache.investorroom.com/mr5ir_envista/161/Envista%20Overview%20Presentation_2021_FINAL.pdf</t>
  </si>
  <si>
    <t>https://filecache.investorroom.com/mr5ir_consolmining/154/download/CEIX%20Investor%20Presentation%204Q21.pdf</t>
  </si>
  <si>
    <t>https://townofmanlius.org/AgendaCenter/ViewFile/Minutes/_11132023-845</t>
  </si>
  <si>
    <t>https://carleton.ca/finance-admin/wp-content/uploads/10Feb12Senate.pdf</t>
  </si>
  <si>
    <t>https://www.legis.state.pa.us/WU01/LI/TR/Transcripts/2017_0037T.pdf</t>
  </si>
  <si>
    <t>https://www.purdue.edu/senate/documents/meetings/2022-03-21-Senate-Document-21-31-Presentation.pdf</t>
  </si>
  <si>
    <t>https://oxfordcentral.org/wp-content/uploads/2023/10/Agenda-10-26-2023.pdf</t>
  </si>
  <si>
    <t>https://www.hcdnnj.org/assets/documents/warrenwillets_presentation.pdf</t>
  </si>
  <si>
    <t>https://www.boarddocs.com/vsba/warren/Board.nsf/files/B96JTU4EC6FF/$file/Compensation%20and%20Benefits%20Study%20Presentation.pdf</t>
  </si>
  <si>
    <t>https://www.pfw.edu/committees/senate/documents/references/2022-23/SR22-5.pdf</t>
  </si>
  <si>
    <t>https://soar.wichita.edu/bitstream/handle/10057/18935/2020-01-27%20Faculty%20Senate%20Presentation.pdf?sequence=3</t>
  </si>
  <si>
    <t>https://bpb-us-e1.wpmucdn.com/blogs.cornell.edu/dist/3/6798/files/2020/06/FPC-Presentation-to-Senate-6.2.2020.pdf</t>
  </si>
  <si>
    <t>https://www.franklinnc.com/pdf/coucil-minutes/2-3-14.pdf</t>
  </si>
  <si>
    <t>https://www.auburn.edu/administration/governance/senate/agendas/2022-2023/Apr23/April2023-P&amp;T-FHBchgs.pdf</t>
  </si>
  <si>
    <t>https://pdfs.semanticscholar.org/2d9c/4d3beb2caf400e027ee548e52097506b5c07.pdf</t>
  </si>
  <si>
    <t>https://d1io3yog0oux5.cloudfront.net/_c8caf4c29ee0c8b4ff74d83eb6b41454/jameshardie/db/1113/11039/file/Q2+FY24Management+Presentation+-+FINAL.pdf</t>
  </si>
  <si>
    <t>https://www.maplegrovemn.gov/AgendaCenter/ViewFile/ArchivedAgenda/_01162024-1922</t>
  </si>
  <si>
    <t>https://www.maplegrovemn.gov/AgendaCenter/ViewFile/ArchivedAgenda/_01162024-1921</t>
  </si>
  <si>
    <t>https://www.lisd.net/cms/lib/TX01918037/Centricity/Domain/117/Cool%20Caf%202024_SSC%20LLC%209-12.pdf</t>
  </si>
  <si>
    <t>https://pdfs.semanticscholar.org/f05e/02caf6abd52748e38168c5fa168bdf8c621a.pdf</t>
  </si>
  <si>
    <t>https://ir.altimmune.com/index.php/static-files/b6caf4f7-bdd9-4f69-8024-80f271881efd</t>
  </si>
  <si>
    <t>https://d1io3yog0oux5.cloudfront.net/_c8caf4c29ee0c8b4ff74d83eb6b41454/jameshardie/db/1086/10973/pdf/Q2+FY23+Management+Presentation+FINAL+ASX.pdf</t>
  </si>
  <si>
    <t>https://www.icej.org/wp-content/wp-content/_5cee2bd70609a208f20caf454e6300bedcb33271_/uploads/2023/10/swords-of-iron_overview_15-10_1200_lrez.pdf</t>
  </si>
  <si>
    <t>https://www.maplegrovemn.gov/AgendaCenter/ViewFile/ArchivedAgenda/_01162024-1920</t>
  </si>
  <si>
    <t>https://lockeproductionblob.blob.core.windows.net/storage/products/attachments/2018/04/26/413ecac14bdb057b15777af3c22e1ae88b662c8c269f7caf2f0b0bd28c4aec3c.pdf</t>
  </si>
  <si>
    <t>https://www.proximus-cdn.com/dam/jcr:7caf9e3d-2d68-417e-87b9-8641e1a63a09/2017_Q3_results_presentation_en_fr_nl.pdf</t>
  </si>
  <si>
    <t>https://www.bseindia.com/xml-data/corpfiling/CorpAttachment/2018/7/cf1b0287-bd00-4b9a-b81b-5f30550e8caf.pdf</t>
  </si>
  <si>
    <t>https://www.wellcare.com/louisiana/broker-resources/-/media/1caf13569d6044eebc9e719783e3b3fa.ashx</t>
  </si>
  <si>
    <t>https://www.ipp-projects.co.za/PressCentre/GetPressRelease?fileid=eb727237-caf3-ed11-95a7-00505685662d&amp;fileName=Energy%20Storage%20Presentation%20Consolidated%20Final%2015%20May%202023.pdf</t>
  </si>
  <si>
    <t>https://treasurer.tcnj.edu/wp-content/uploads/sites/90/2022/07/Tuition-Hearing-Presentation-VFinal-5-3-22-3.pdf</t>
  </si>
  <si>
    <t>https://www.ohioschoolboards.org/sites/default/files/9AM1110D230Pearlmutter.pdf</t>
  </si>
  <si>
    <t>https://www.monroeohio.org/DocumentCenter/View/2272/121223-Zoning-Code-Update--Focus-Group-Presentation</t>
  </si>
  <si>
    <t>https://www.ohiohillshealthcenters.com/document_center_uploads/0x_2024-patient-discount-income-chart.pdf</t>
  </si>
  <si>
    <t>https://www.thealamo.org/fileadmin/assets/about/public_meetings/agenda_ati_board_meeting_10-19-23.pdf</t>
  </si>
  <si>
    <t>https://www.lafayettetwp.org/meetings/agenda/2022/tc_050322.pdf</t>
  </si>
  <si>
    <t>https://troyohio.gov/AgendaCenter/ViewFile/Minutes/_12182023-841</t>
  </si>
  <si>
    <t>https://rffada.org/wp-content/uploads/2012/08/documents_RFDS_Mt_Isa_Presentation.pdf</t>
  </si>
  <si>
    <t>https://mtlandtitle.com/wp-content/uploads/2022/02/Adams-Outline-HO.pdf</t>
  </si>
  <si>
    <t>https://controller.admin.ri.gov/sites/g/files/xkgbur621/files/2022-05/Supplier%20Presentation.pdf</t>
  </si>
  <si>
    <t>https://www.energy.gov/sites/prod/files/2019/04/f62/Jimenez-NREL-Energy%20Basics-20190424.pdf</t>
  </si>
  <si>
    <t>https://riema.ri.gov/sites/g/files/xkgbur671/files/resources/emergencymanager/prepare/preparednessconference/files/NGRID-Presentation.pdf</t>
  </si>
  <si>
    <t>https://www.malaysianbar.org.my/cms/upload_files/document/Maklumat%20Urusan%20Perserahan%20(Presentation)%20Yang%20Melibatkan%20Suratcara%20(Instrument)%20Tamat%20Pada%201%20Jun%202021%20Hingga%2031%20Julai%202021.pdf</t>
  </si>
  <si>
    <t>https://www.asle.org/wp-content/uploads/gravity_forms/7-b27bad5e76c0dbac55412fa5caf472d8/2019/09/LA-Environmental-Humanities_Presentation-Guide_Supply-Chains.pdf</t>
  </si>
  <si>
    <t>https://www.researchgate.net/profile/Ankur-Verma-3/publication/325149125_An_Atypical_Presentation_of_Secondary_Hyperparathyroidism_in_the_Emergency_Department/links/5caf13bfa6fdcc1d498c404f/An-Atypical-Presentation-of-Secondary-Hyperparathyroidism-in-the-Emergency-Department.pdf</t>
  </si>
  <si>
    <t>https://www.wellcare.com/virginia/broker-resources/-/media/1caf13569d6044eebc9e719783e3b3fa.ashx</t>
  </si>
  <si>
    <t>https://www.wellcare.com/Nevada/Broker-Resources/-/media/1caf13569d6044eebc9e719783e3b3fa.ashx</t>
  </si>
  <si>
    <t>https://s26.q4cdn.com/747928648/files/doc_presentations/efa4a15c-cf29-8b2c-ea4c-01caf14c1cfe.pdf</t>
  </si>
  <si>
    <t>https://www.researchgate.net/publication/258704325_Rhabdomyolysis_A_rare_presentation_of_aldosterone-producing_adenoma/fulltext/57eba6d708ae4119b2833caf/Rhabdomyolysis-A-rare-presentation-of-aldosterone-producing-adenoma.pdf</t>
  </si>
  <si>
    <t>https://www.nipponpaint-holdings.com/en/ir/assets/files/name/materials_english_20170927_59caf0d165ba8.pdf</t>
  </si>
  <si>
    <t>https://www.asx.com.au/asxpdf/20140403/pdf/42nsq1mrtkrdq4.pdf</t>
  </si>
  <si>
    <t>https://corporate.dollartree.com/_assets/_0ae11caf2e8308679f63b87a4c8feb4c/dollartreeinfo/db/881/9678/file/Dollar+Tree+Inc.+Q2+2023+IR+Supplemental+-+FINAL.pdf</t>
  </si>
  <si>
    <t>https://docs.rs-online.com/b1a6/0900766b81389caf.pdf</t>
  </si>
  <si>
    <t>https://www.researchgate.net/publication/292185849_The_contemporary_cartographic_presentation_of_geographical_names_of_objects_lying_on_the_border_between_Poland_and_the_Czech_Republic/fulltext/56ac1caf08ae28588c5d111f/292185849_The_contemporary_cartographic_presentation_of_geographical_names_of_objects_lying_on_the_border_between_Poland_and_the_Czech_Republic.pdf</t>
  </si>
  <si>
    <t>https://www.cmpco.com/documents/40117/46385944/Avangrid_2023_LSP_TOPAC-Presentation_Final_11.22.23.pdf/50caf19d-dbc0-efe0-b8d5-88eda7fa665f?t=1700664830491</t>
  </si>
  <si>
    <t>https://www.wellcare.com/Nebraska/Broker-Resources/-/media/1caf13569d6044eebc9e719783e3b3fa.ashx</t>
  </si>
  <si>
    <t>https://www.dga.or.th/wp-content/uploads/2016/08/file_caf24ae1f4e37b4a32f0ee894983388e.pdf</t>
  </si>
  <si>
    <t>https://www.researchgate.net/publication/373189155_Acute_Abdominal_Pain_as_the_Initial_Presentation_of_an_Acquired_C1_Inhibitor_Deficiency/fulltext/64dec138caf5ff5cd0c37f18/Acute-Abdominal-Pain-as-the-Initial-Presentation-of-an-Acquired-C1-Inhibitor-Deficiency.pdf</t>
  </si>
  <si>
    <t>https://d1io3yog0oux5.cloudfront.net/_e06f4cd9860a8016fc6caf25122c88ae/crowncrafts/db/356/3374/presentation/2023-11-16+Crown+Crafts+Presentation+-+Southwest+IDEAS.pdf</t>
  </si>
  <si>
    <t>https://www.hrpolicy.org/getmedia/0193829b-7848-4503-977b-5caf62bde07c/CC-Session-4-Talent-Crunch.pdf</t>
  </si>
  <si>
    <t>https://www.wellcare.com/california/broker-resources/-/media/1caf13569d6044eebc9e719783e3b3fa.ashx</t>
  </si>
  <si>
    <t>https://www.nmlegis.gov/handouts/STTC%20110315%20Item%203%20CAF%20Presentation%20to%20STT%20Committee.pdf</t>
  </si>
  <si>
    <t>https://go.boarddocs.com/ny/rochny/Board.nsf/files/CCQUM87CAF7D/$file/2022-23%20East%20EPO%20Final%20Budget%20Presentation.pdf</t>
  </si>
  <si>
    <t>https://www.chicago.gov/content/dam/city/depts/dcd/River_Ecology_Governance/development_review/REGTF_DRWG_presentation_71921.pdf</t>
  </si>
  <si>
    <t>https://www.dbr.sa/wp-content/uploads/2019/04/Water-Park-Presentation-EN-2019.pdf</t>
  </si>
  <si>
    <t>https://cenntroauto.gcs-web.com/static-files/016602fd-0f0f-43fd-97a7-c67ccdb20bb9</t>
  </si>
  <si>
    <t>https://www.bocaviation.com/-/media/2024-IR/Financial-Results/BOC-Aviation-FY2023-presentationFINAL-CN1.pdf</t>
  </si>
  <si>
    <t>https://www.avient.com/sites/default/files/2023-11/AVNT%20November%20IR%20Presentation.pdf</t>
  </si>
  <si>
    <t>https://www.covestro.com/-/media/covestro/corporate/investors/financial-documents-and-presentations/financial-documents/en/2022/q1/covestro_q1-2022_ir_roadshow-presentation.pdf?la=de</t>
  </si>
  <si>
    <t>https://www.sabeco.com.vn/Data/Sites/1/media/co%20dong/Tai%20lieu%20thuyet%20trinh/2023/04-08-2023/2Q23%20IR%20Presentation.pdf</t>
  </si>
  <si>
    <t>https://filecache.investorroom.com/mr5ir_danaher/766/Q4%202022%20Danaher%20Earnings%20Presentation.pdf</t>
  </si>
  <si>
    <t>https://filecache.investorroom.com/mr5ir_nexteir/284/download/PTEN%20-%20NEX%20Investor%20Presentation.pdf</t>
  </si>
  <si>
    <t>https://www.winfoundry.com/en-US/Base/DownLoadFile/254?filename=WIN%20Semi-IR%20Presentation%20%28English%29-202008.pdf&amp;TargetTable=InvestAttachment</t>
  </si>
  <si>
    <t>https://filecache.investorroom.com/mr5ir_danaher/731/Q1%202022%20Danaher%20Earnings%20Presentation.pdf</t>
  </si>
  <si>
    <t>https://www.koreazinc.co.kr/files/cf341ec5-f9c7-4703-9b1d-65cd52498f37_23Q1%20Korea%20Zinc%20IR%20presentation%20(EN).pdf</t>
  </si>
  <si>
    <t>https://investors.volvocars.com/~/media/Files/V/Volvo-Cars-IR-V2/CMU%202023/Commercial.pdf</t>
  </si>
  <si>
    <t>https://www.as.wvu.edu/~jpenn/Chem_233_Web_Files_Summer_2008/IR%20Presentation.pdf</t>
  </si>
  <si>
    <t>https://filecache.investorroom.com/mr5ir_richmondamerican/307/download/Investor%20Presentation%20-%20March%202022%20Final.pdf</t>
  </si>
  <si>
    <t>https://www.energy.gov/sites/prod/files/2014/08/f18/g_shelly_qer_santafe_presentation.pdf</t>
  </si>
  <si>
    <t>https://eohhs.ri.gov/media/43976/download?language=en</t>
  </si>
  <si>
    <t>https://www.rilegislature.gov/commissions/arpa/commdocs/Staff%20Presentation%2011-01.pdf</t>
  </si>
  <si>
    <t>https://www.nrel.gov/docs/fy15osti/63571.pdf</t>
  </si>
  <si>
    <t>https://www.cranstonri.gov/_resources/common/userfiles/file/PowerPoint%20Presentation.pdf</t>
  </si>
  <si>
    <t>https://sac.edu/President/AcademicSenate/Documents/Meeting%20Materials/Fall%202018%20-%20Spring%202019/March%2026,%202019%20Meeting%20Materials/ACADEMIC%20SENATE%20PRES%202019%20__Business%20and%20Entrepreneurship.pdf</t>
  </si>
  <si>
    <t>https://www.ohlone.edu/sites/default/files/faculty_senate_presentation_handout_-_10.2021.pdf</t>
  </si>
  <si>
    <t>https://academicsenate.wayne.edu/facultyaffairs/fac-meeting_notes-01_21_22.pdf</t>
  </si>
  <si>
    <t>https://www.purdue.edu/senate/documents/meetings/2022-02-21-Senate-Document-21-22-Presentation.pdf</t>
  </si>
  <si>
    <t>https://sbwsdstor.blob.core.windows.net/docs/8fd06f06-c109-4c4a-942f-1f32b820782c_Dr.%20Warren's%20Presentation%20Feb%205%202018.pdf</t>
  </si>
  <si>
    <t>https://facultysenate.wvu.edu/files/d/b7022951-1dc5-43e5-a641-dbf5373a2614/alsop-41023-faculty-senate-presentation.pdf</t>
  </si>
  <si>
    <t>https://oxfordcentral.org/wp-content/uploads/2023/10/Agenda-2023-10-12.pdf</t>
  </si>
  <si>
    <t>https://lpamasterplans.com/mt-diablo-usd-fmp/wp-content/uploads/sites/4/2019/02/FMPC-03-Presentation.pdf</t>
  </si>
  <si>
    <t>https://www.ci.missoula.mt.us/DocumentCenter/View/8130/CVA-JustResponse-Presentation?bidId=</t>
  </si>
  <si>
    <t>https://www.ci.missoula.mt.us/DocumentCenter/View/67165/Health-Department-FY24-Presentation</t>
  </si>
  <si>
    <t>https://www.researchgate.net/profile/Charu-Dubey-5/publication/373166059_Halide_Perovskite_Nanocrystals_and_Lanthanide_Complex-based_Security_Ink_Preparation_Stability_and_Anti-counterfeiting_Application/links/64ddf012caf5ff5cd0c324d6/Halide-Perovskite-Nanocrystals-and-Lanthanide-Complex-based-Security-Ink-Preparation-Stability-and-Anti-counterfeiting-Application.pdf</t>
  </si>
  <si>
    <t>https://content.myconnectsuite.com/api/documents/f2caf7cc56e842f1944d76eec3038569.pdf</t>
  </si>
  <si>
    <t>https://www.paqej.fr/wp-content/uploads/2021/11/Presentation-du-dispositif-AAPA-2022.pdf</t>
  </si>
  <si>
    <t>https://d1io3yog0oux5.cloudfront.net/_aebd0775a67a7d4caf3295527c823b4e/hostessbrands/db/886/8556/file/Hostess+Investor+Presentation+Q2+2023.pdf</t>
  </si>
  <si>
    <t>https://www.californiaadaptationforum.org/caf/wp-content/uploads/2023/08/Heat-Relief-for-Los-Angeles-through-Planning-Policies-and-Public-Engagement-presentation.pdf</t>
  </si>
  <si>
    <t>https://www.smics.com/uploads/654caf8e/Q3_2023%20Financials%20Presentation.pdf</t>
  </si>
  <si>
    <t>https://www.lisd.net/cms/lib/TX01918037/Centricity/Domain/117/Cool%20Caf%202024_PreK_April.pdf</t>
  </si>
  <si>
    <t>https://www.solvay.com/sites/g/files/srpend221/files/2020-10/2020-09-22%20CAF%20presentation.pdf</t>
  </si>
  <si>
    <t>https://www.wellcare.com/florida/broker-resources/-/media/1caf13569d6044eebc9e719783e3b3fa.ashx</t>
  </si>
  <si>
    <t>https://www.researchgate.net/publication/258704325_Rhabdomyolysis_A_rare_presentation_of_aldosterone-producing_adenoma/fulltext/57eba6d708ae4119b2833caf/258704325_Rhabdomyolysis_A_rare_presentation_of_aldosterone-producing_adenoma.pdf?inViewer=0&amp;pdfJsDownload=0</t>
  </si>
  <si>
    <t>https://az659834.vo.msecnd.net/eventsairaueprod/production-ashm-public/ce6c47aa652046038caf43022641d94d</t>
  </si>
  <si>
    <t>https://www.researchgate.net/profile/Ankur-Verma-3/publication/325187601_An_Atypical_Presentation_of_Massive_Pulmonary_Embolism/links/5caf13e3a6fdcc1d498c408c/An-Atypical-Presentation-of-Massive-Pulmonary-Embolism.pdf</t>
  </si>
  <si>
    <t>https://www.researchgate.net/publication/350206858_The_Role_of_Cancer-Associated_Fibroblasts_in_Tumor_Progression/fulltext/605632cba6fdccbfeaf52344/The-Role-of-Cancer-Associated-Fibroblasts-in-Tumor-Progression.pdf</t>
  </si>
  <si>
    <t>https://d1io3yog0oux5.cloudfront.net/_a74839d9777007fd95ab98caf9ee56f1/bvhcorp/db/182/1911/pdf/BVH+Q2-2023-InvestorPresentation-FINAL.pdf</t>
  </si>
  <si>
    <t>https://www.researchgate.net/publication/373208470_The_phenotypic_presentation_of_adult_individuals_with_SLC6A1-related_neurodevelopmental_disorders/fulltext/64e019a4caf5ff5cd0c5e08c/The-phenotypic-presentation-of-adult-individuals-with-SLC6A1-related-neurodevelopmental-disorders.pdf</t>
  </si>
  <si>
    <t>https://images.thdstatic.com/catalog/pdfImages/31/311f1c83-caf9-4bdf-af14-3bde6c4508a3.pdf</t>
  </si>
  <si>
    <t>https://d1io3yog0oux5.cloudfront.net/_203caf7b329c13cd9c02cfea32e6a97c/baringsbdc/db/703/6002/pdf/BBDC+2Q23+Earnings+Presentation_vFinal.pdf</t>
  </si>
  <si>
    <t>https://www.researchgate.net/publication/258704325_Rhabdomyolysis_A_rare_presentation_of_aldosterone-producing_adenoma/fulltext/57eba6d708ae4119b2833caf/258704325_Rhabdomyolysis_A_rare_presentation_of_aldosterone-producing_adenoma.pdf</t>
  </si>
  <si>
    <t>https://dbedt.hawaii.gov/hcda/files/2023/06/Exhibit-D-22-Paul-Brewbaker-Testimony-Presentation-Hearing-KAK-23-037.pdf</t>
  </si>
  <si>
    <t>https://www.capitol.hawaii.gov/CommitteeFiles/HOUSE/FIN/FINfiles/HTH-Presentation_2024.pdf</t>
  </si>
  <si>
    <t>https://dbedt.hawaii.gov/hcda/files/2023/06/Exhibit-E-22-Paul-Brewbaker-Testimony-Presentation-Hearing-KAK-23-038.pdf</t>
  </si>
  <si>
    <t>https://files.hawaii.gov/dbedt/op/lud/20190618/20190618_HCC-HFFPresentation.pdf</t>
  </si>
  <si>
    <t>https://dbedt.hawaii.gov/hcda/files/2023/06/Exhibit-19-Paul-Brewbaker-Direct-Testimony-Presentation-Hearing-Report-Presentation-Hearing-KAK-23-027.pdf</t>
  </si>
  <si>
    <t>https://www.energy.gov/sites/default/files/2019/04/f62/Jimenez-NREL-Energy%20Basics-20190424.pdf</t>
  </si>
  <si>
    <t>https://vaswcd.org/wp-content/uploads/2023/10/OP-Scenario-2024.pdf</t>
  </si>
  <si>
    <t>https://www.energy.gov/sites/prod/files/2014/12/f19/Final%20Presentation%20-%20EM%20QA%20Corporate%20Board%20%2810-27-14%29.pdf</t>
  </si>
  <si>
    <t>https://www.energy.gov/sites/default/files/2023-05/SCEP_IRA_Codes_RFI_Public_Webinar_4-18-23.pdf</t>
  </si>
  <si>
    <t>https://www.arlingtonva.us/files/sharedassets/public/budget/documents/2.-fy22-presentation-trs.pdf</t>
  </si>
  <si>
    <t>https://cdn.ymaws.com/www.mncounty.org/resource/resmgr/macatfo/2023/Revenue-Recapture-Audits.pdf</t>
  </si>
  <si>
    <t>https://www.treasurers.org/system/files/The%20Treasurer%20Deals%20of%20the%20Year%20Awards%20invite.pdf</t>
  </si>
  <si>
    <t>https://filecache.investorroom.com/mr5ir_genuineparts/230/download/GPC%20Investor%20Presentation%20April%202018.pdf</t>
  </si>
  <si>
    <t>https://ir.tpicomposites.com/download/companies/tpicomposites/Other%20Information/TPI%20-%20Investor%20Presentation%20-%2011-2023.pdf</t>
  </si>
  <si>
    <t>https://filecache.investorroom.com/mr5ir_veralto/201/VLTO_3Q23%20Earnings%20Slide%20Presentation.pdf</t>
  </si>
  <si>
    <t>https://ir.kaspi.kz/media/4Q%20&amp;%20FY%202021%20Presentation.pdf</t>
  </si>
  <si>
    <t>https://www.sabeco.com.vn/Data/Sites/1/media/co%20dong/Tai%20lieu%20thuyet%20trinh/2023/13-11-2023/3Q23%20IR%20Presentation.pdf</t>
  </si>
  <si>
    <t>https://ir.knorr-bremse.com/download/companies/knorrbremse/Presentations/201903%20IR%20Presentation%20with%20preliminary%20figures%20.pdf</t>
  </si>
  <si>
    <t>https://ir.roland.com/en/ir/news/news-2458953051460263453/main/0/link/Financial%20Results%20Presentation_FY2020.pdf</t>
  </si>
  <si>
    <t>https://irpages2.eqs.com/download/companies/traton/Roadshowpresentation/202303_TRATON_Roadshow_Presentation_March_2023_FINAL.pdf</t>
  </si>
  <si>
    <t>https://filecache.investorroom.com/mr5ir_danaher/682/Q1%202021%20Danaher%20Earnings%20Presentation.pdf</t>
  </si>
  <si>
    <t>https://filecache.investorroom.com/mr5ir_uti/330/download/IR_Presentation%20Q4-18%20Master%20File.pdf</t>
  </si>
  <si>
    <t>https://scholarspace.manoa.hawaii.edu/server/api/core/bitstreams/291ef876-aa37-4fd1-ba86-ac44882cf739/content</t>
  </si>
  <si>
    <t>https://scholarspace.manoa.hawaii.edu/server/api/core/bitstreams/93a1e202-2cae-4748-b123-29f85b7ca91b/content</t>
  </si>
  <si>
    <t>https://manoa.hawaii.edu/ovpae/programsheets/HowToSideBySide.pdf</t>
  </si>
  <si>
    <t>https://manoa.hawaii.edu/wp/wp-content/uploads/2020/10/hawaiian-knowledge-presentation.pdf</t>
  </si>
  <si>
    <t>https://evols.library.manoa.hawaii.edu/bitstreams/d5597e02-873a-457b-819d-f1149b3aeb65/download</t>
  </si>
  <si>
    <t>https://manoa.hawaii.edu/undergrad/urop/wp-content/uploads/2022/09/UROP-Info-Session_20220908_Proj-Pres-Funding.pdf</t>
  </si>
  <si>
    <t>https://evols.library.manoa.hawaii.edu/server/api/core/bitstreams/bfee0866-0635-46eb-ba8f-1d20d77d91b4/content</t>
  </si>
  <si>
    <t>https://evols.library.manoa.hawaii.edu/server/api/core/bitstreams/445df161-233c-45d9-86d3-f9228bc956f9/content</t>
  </si>
  <si>
    <t>https://manoa.hawaii.edu/wp/wp-content/uploads/2020/10/social-work-public-health-presentation.pdf</t>
  </si>
  <si>
    <t>https://ntrs.nasa.gov/api/citations/20205004478/downloads/Propulsion%20Energy%202020_Schneider_Presentation.pdf?attachment=true</t>
  </si>
  <si>
    <t>https://eohhs.ri.gov/media/41351/download?language=en</t>
  </si>
  <si>
    <t>https://scholarspace.manoa.hawaii.edu/server/api/core/bitstreams/4a1be8b6-8bd5-4891-a05e-fe414726582f/content</t>
  </si>
  <si>
    <t>https://scholarspace.manoa.hawaii.edu/server/api/core/bitstreams/1c1597e1-9939-43d9-b58c-135427860065/content</t>
  </si>
  <si>
    <t>https://scholarspace.manoa.hawaii.edu/bitstream/10125/55989/1/Mercurio%20Santos%2c%20Malia%20-%20TCC%20Presentation.pdf</t>
  </si>
  <si>
    <t>https://scholarspace.manoa.hawaii.edu/server/api/core/bitstreams/e9289d43-944f-4b5b-8d5b-2198cad2230c/content</t>
  </si>
  <si>
    <t>https://scholarspace.manoa.hawaii.edu/server/api/core/bitstreams/4eff89a7-5100-4d55-82dc-5521a474d2ca/content</t>
  </si>
  <si>
    <t>https://scholarspace.manoa.hawaii.edu/bitstream/10125/4440/213/olson09-embeddedsound.pdf</t>
  </si>
  <si>
    <t>https://scholarspace.manoa.hawaii.edu/bitstream/handle/10125/67807/3/TCC_Presentation_Happy_Hapai_Yoshimoto_5-4-2020.pdf</t>
  </si>
  <si>
    <t>https://scholarspace.manoa.hawaii.edu/bitstream/10125/27106/7/travis_Presentation%20on%20Scrolls.pdf</t>
  </si>
  <si>
    <t>https://scholarspace.manoa.hawaii.edu/bitstream/10125/36884/1/07-MinipresentationSession1-JournalPractices.pdf</t>
  </si>
  <si>
    <t>https://scholarspace.manoa.hawaii.edu/bitstreams/28040610-6fb1-461b-9b75-49ce7986ec76/download</t>
  </si>
  <si>
    <t>https://scholarspace.manoa.hawaii.edu/bitstream/10125/46911/1/Scaffolding%20Field%20Research%20in%20the%20L2%20Presentation.pdf</t>
  </si>
  <si>
    <t>https://scholarspace.manoa.hawaii.edu/bitstream/10125/35869/4/TCC%20Presentation%20Slides-%20Kaneshiro-%203-17-15.pdf</t>
  </si>
  <si>
    <t>https://scholarspace.manoa.hawaii.edu/bitstream/handle/10125/27106/travis_Presentation%20on%20Scrolls.pdf</t>
  </si>
  <si>
    <t>https://scholarspace.manoa.hawaii.edu/bitstream/10125/43647/3/Digital%20Preservation%20Presentation%20for%20UH.pdf</t>
  </si>
  <si>
    <t>https://scholarspace.manoa.hawaii.edu/bitstream/10125/49509/1/vugm-presentation.pdf</t>
  </si>
  <si>
    <t>https://scholarspace.manoa.hawaii.edu/bitstream/10125/36885/1/08-MinipresentationSession2-Evaluation.pdf</t>
  </si>
  <si>
    <t>https://scholarspace.manoa.hawaii.edu/server/api/core/bitstreams/c24b4e0f-71a6-4a1d-80c3-14b18ba1fb09/content</t>
  </si>
  <si>
    <t>https://www.wellcare.com/en/New-York/Broker-Resources/-/media/1caf13569d6044eebc9e719783e3b3fa.ashx</t>
  </si>
  <si>
    <t>https://ir.agnc.com/static-files/646025d1-0e8f-43ad-8391-b5caf17b41f4</t>
  </si>
  <si>
    <t>https://d1io3yog0oux5.cloudfront.net/_203caf7b329c13cd9c02cfea32e6a97c/baringsbdc/db/731/6000/conference_call_presentation/BBDC+2Q23+Earnings+Presentation_vFinal.pdf</t>
  </si>
  <si>
    <t>https://www.cms.int/sharks/manage/sites/default/files/document/19.CAF%20Situation%20Analysis%20BirdLife%20International%20presentation%20-.pdf</t>
  </si>
  <si>
    <t>https://www.bseindia.com/xml-data/corpfiling/Attachhis/3f471cb7-9c93-4a00-b4b9-19caf4964ad7.pdf</t>
  </si>
  <si>
    <t>https://corporate.dollartree.com/_assets/_0ae11caf2e8308679f63b87a4c8feb4c/dollartreeinfo/db/857/9195/pdf/3Q22+IR+Presentation+Deck+-+FINAL.pdf</t>
  </si>
  <si>
    <t>https://legacy.iho.int/mtg_docs/rhc/ArHC/ArHC6/ARHC6-03Ai%20CAF%20presentation%20ARHC%20Iqaluit.pdf</t>
  </si>
  <si>
    <t>https://data-api.marketindex.com.au/api/v1/announcements/XASX:CAF:XX556612/pdf/inline/investor-presentation-fy-2011-results</t>
  </si>
  <si>
    <t>https://www.wellcare.com/en/Washington/Broker-Resources/-/media/1caf13569d6044eebc9e719783e3b3fa.ashx</t>
  </si>
  <si>
    <t>https://www.lisd.net/cms/lib/TX01918037/Centricity/Domain/117/Cool%20Caf%202024_Lunch_April.pdf</t>
  </si>
  <si>
    <t>https://rffada.org/wp-content/uploads/2011/11/s3-ap-southeast-1.amazonaws.com_mhclient.sg_rffada_presentations_rfds-mt-isa.pdf</t>
  </si>
  <si>
    <t>https://greatfallsmt.net/sites/default/files/fileattachments/finance/page/262077/fy2024_general_fund_presentation_06.20.23.pdf</t>
  </si>
  <si>
    <t>https://www.gfps.k12.mt.us/cms/lib/MT50000605/Centricity/Domain/331/Mrs.%20Walters%20Back%20to%20School%202023-2024%20Presentation.pptx.pdf</t>
  </si>
  <si>
    <t>https://scholarspace.manoa.hawaii.edu/bitstreams/9e194ae2-fdbe-47d2-8120-903b5feefd9e/download</t>
  </si>
  <si>
    <t>https://scholarspace.manoa.hawaii.edu/bitstream/10125/14542/2/VD19handout.pdf</t>
  </si>
  <si>
    <t>https://scholarspace.manoa.hawaii.edu/bitstream/handle/10125/36887/10-MinipresentationSession4-DigitalHumanities.pdf?sequence=1</t>
  </si>
  <si>
    <t>https://scholarspace.manoa.hawaii.edu/bitstream/10125/75710/2/Dwivedi_MEM%20Final%20Presentation_2021.pdf</t>
  </si>
  <si>
    <t>https://scholarspace.manoa.hawaii.edu/bitstream/10125/46911/Scaffolding%20Field%20Research%20in%20the%20L2%20Presentation.pdf</t>
  </si>
  <si>
    <t>https://scholarspace.manoa.hawaii.edu/bitstream/10125/5190/1/Notesforpresentation.pdf</t>
  </si>
  <si>
    <t>https://scholarspace.manoa.hawaii.edu/bitstream/handle/10125/5190/Notesforpresentation.pdf</t>
  </si>
  <si>
    <t>https://scholarspace.manoa.hawaii.edu/bitstream/handle/10125/4440/olson09-embeddedsound.pdf</t>
  </si>
  <si>
    <t>https://scholarspace.manoa.hawaii.edu/bitstream/handle/10125/36885/08-MinipresentationSession2-Evaluation.pdf?sequence=1</t>
  </si>
  <si>
    <t>https://scholarspace.manoa.hawaii.edu/bitstream/handle/10125/4440/olson09-embeddedsound.pdf?sequence=213</t>
  </si>
  <si>
    <t>https://scholarspace.manoa.hawaii.edu/bitstreams/0f4c78c1-6683-41f0-a955-555e84fd3476/download</t>
  </si>
  <si>
    <t>https://scholarspace.manoa.hawaii.edu/server/api/core/bitstreams/f5fc0d06-0ada-442f-9828-739fed2afa49/content</t>
  </si>
  <si>
    <t>https://scholarspace.manoa.hawaii.edu/bitstream/handle/10125/36887/10-MinipresentationSession4-DigitalHumanities.pdf</t>
  </si>
  <si>
    <t>https://scholarspace.manoa.hawaii.edu/bitstream/10125/45825/2/ARdissection_TCCpresentation_Jeong.pdf</t>
  </si>
  <si>
    <t>https://scholarspace.manoa.hawaii.edu/bitstream/handle/10125/4440/olson09-link.pdf</t>
  </si>
  <si>
    <t>https://scholarspace.manoa.hawaii.edu/bitstream/10125/36887/1/10-MinipresentationSession4-DigitalHumanities.pdf</t>
  </si>
  <si>
    <t>https://scholarspace.manoa.hawaii.edu/server/api/core/bitstreams/4a47eeb7-d257-4f14-8d23-ad2678f28361/content</t>
  </si>
  <si>
    <t>https://kslegislature.org/li/b2023_24/committees/ctte_s_phw_1/documents/testimony/20230202_03.pdf</t>
  </si>
  <si>
    <t>https://www.globalsecurity.org/military/library/congress/2001_hr/010320wb.pdf</t>
  </si>
  <si>
    <t>https://www.acs.org/content/dam/acsorg/policy/acsonthehill/briefings/climatescience/washington-presentation.pdf</t>
  </si>
  <si>
    <t>https://warrenroadprimary.co.uk/wp-content/uploads/2021/08/Starting-school-September-2021-Presentation.pdf</t>
  </si>
  <si>
    <t>https://careertech.org/wp-content/uploads/sites/default/files/Advance_CTE_SenatePerkinsBillWebinar071018.pdf</t>
  </si>
  <si>
    <t>https://soar.wichita.edu/bitstream/handle/10057/18930/2019-09-23%20Faculty%20Senate%20Presentation.pdf?sequence=3</t>
  </si>
  <si>
    <t>https://www.ohlone.edu/sites/default/files/users/smyers%40ohlone.edu/faculty_senate_presentation_lcw_09.21.2022.pdf</t>
  </si>
  <si>
    <t>https://scholarspace.manoa.hawaii.edu/bitstreams/f5fc0d06-0ada-442f-9828-739fed2afa49/download</t>
  </si>
  <si>
    <t>https://scholarspace.manoa.hawaii.edu/bitstreams/57a6496c-37cf-4305-9a4a-741427096d0a/download</t>
  </si>
  <si>
    <t>https://scholarspace.manoa.hawaii.edu/bitstream/handle/10125/20219/Fujisawa2004.pdf</t>
  </si>
  <si>
    <t>https://scholarspace.manoa.hawaii.edu/bitstream/handle/10125/20219/Fujisawa2004.pdf;sequence=1</t>
  </si>
  <si>
    <t>https://scholarspace.manoa.hawaii.edu/bitstreams/4a47eeb7-d257-4f14-8d23-ad2678f28361/download</t>
  </si>
  <si>
    <t>https://scholarspace.manoa.hawaii.edu/bitstream/10125/25336/25336.pdf</t>
  </si>
  <si>
    <t>https://scholarspace.manoa.hawaii.edu/bitstream/10125/67793/2/Ogata_Kindergarten_Clasroom_Website_Presentation_5-4-20.pdf</t>
  </si>
  <si>
    <t>https://scholarspace.manoa.hawaii.edu/bitstreams/56b0c339-d48d-4105-bdf7-339d41d055dc/download</t>
  </si>
  <si>
    <t>https://scholarspace.manoa.hawaii.edu/bitstream/10125/42026/1/42026.pdf</t>
  </si>
  <si>
    <t>https://scholarspace.manoa.hawaii.edu/bitstream/handle/10125/5253/Meyer.pdf</t>
  </si>
  <si>
    <t>https://scholarspace.manoa.hawaii.edu/bitstreams/ee83827c-500c-447c-aba5-812cfa172b83/download</t>
  </si>
  <si>
    <t>https://manoa.hawaii.edu/undergrad/urop/wp-content/uploads/2019/04/MOA_Presentation.pdf</t>
  </si>
  <si>
    <t>https://www.hawaii.edu/offices/bor/research/materials/201509021045/Item_IV.B._UH_ARL_Presentation.pdf</t>
  </si>
  <si>
    <t>https://www.hawaii.edu/lis/coa1999/introduction.pdf</t>
  </si>
  <si>
    <t>https://manoa.hawaii.edu/livehealthy/Presentations/PacRim2008/DiabetesStudyforHealthyWorkforcePresentation.pdf</t>
  </si>
  <si>
    <t>https://hdoa.hawaii.gov/wp-content/uploads/2017/06/RLD-8-25-Flyer-final.pdf</t>
  </si>
  <si>
    <t>https://manoa.hawaii.edu/undergrad/urop/wp-content/uploads/2019/05/UROP-Presentation-Rubric_20190515.pdf</t>
  </si>
  <si>
    <t>https://manoa.hawaii.edu/hepf/wp-content/uploads/2018/12/2005-energy-hawaii-summary-tantlinger.pdf</t>
  </si>
  <si>
    <t>https://manoa.hawaii.edu/ovcaa/programsheets/HowToSideBySide.pdf</t>
  </si>
  <si>
    <t>https://manoa.hawaii.edu/miro/wp-content/uploads/2014/06/Presenter-Biographies-2016-in-pdf.pdf</t>
  </si>
  <si>
    <t>https://manoa.hawaii.edu/wp/wp-content/uploads/2020/10/education-presentation.pdf</t>
  </si>
  <si>
    <t>https://manoa.hawaii.edu/chem/wp-content/uploads/Comp-part-I-results.pdf</t>
  </si>
  <si>
    <t>https://manoa.hawaii.edu/undergrad/urop/wp-content/uploads/2020/08/PresentationRecommendationForm_20210203.pdf</t>
  </si>
  <si>
    <t>https://manoa.hawaii.edu/ctahr/4h/wp-content/uploads/2019/02/4-H-Communication-Fair-Resource-Page-2019.pdf</t>
  </si>
  <si>
    <t>https://manoa.hawaii.edu/undergrad/urop/wp-content/uploads/2019/09/Presentation-Application-Checklist.pdf</t>
  </si>
  <si>
    <t>https://manoa.hawaii.edu/hepf/wp-content/uploads/2018/12/2007-hawaiis-energy-policy-morita.pdf</t>
  </si>
  <si>
    <t>https://manoa.hawaii.edu/undergrad/urop/wp-content/uploads/2021/08/Presentation-Applicant-Information-Form_20210812.pdf</t>
  </si>
  <si>
    <t>https://manoa.hawaii.edu/ovpae/programsheets/archives/2014-15/2014-2015PDFs/HowToSideBySide.pdf</t>
  </si>
  <si>
    <t>https://manoa.hawaii.edu/wp/wp-content/uploads/2020/10/cns-presentation.pdf</t>
  </si>
  <si>
    <t>https://filecache.investorroom.com/mr5ir_manbang/246/Full%20Truck%20Alliance%20Co.%20Ltd.%203Q%202023%20Investor%20Presentation.pdf</t>
  </si>
  <si>
    <t>https://www.mitac.com/en-global/investors_overview/download/51/2020%201H%20IR%20Presentation</t>
  </si>
  <si>
    <t>https://filecache.investorroom.com/mr5ir_csicompressco/141/download/CCLP%20Investor%20Presentation%2011.29.2019.pdf</t>
  </si>
  <si>
    <t>https://filecache.investorroom.com/mr5ir_cooperstandard/320/download/JPM%20Auto%20Conference%20Presentation%202023%20080123.pdf</t>
  </si>
  <si>
    <t>https://ir.focusfinancialpartners.com/download/companies/focusfinancial/About/FOCS%20Investor%20Presentation%20Mar%202023%20FINAL.pdf</t>
  </si>
  <si>
    <t>https://filecache.investorroom.com/mr5ir_criteo/2070/download/Criteo_Q4_2023_Earnings_Presentation_FINAL.pdf</t>
  </si>
  <si>
    <t>https://filecache.investorroom.com/mr5ir_danaher/747/Q2%202022%20Danaher%20Earnings%20Presentation.pdf</t>
  </si>
  <si>
    <t>https://ohiohealth.cloud-cme.com/assets/ohiohealth/activities/15333/1.%20Presentation%20-%20Lab%20Value%20RELS.pdf</t>
  </si>
  <si>
    <t>https://mountvernonohio.org/wp-content/uploads/2021/01/Wastewater-utility-presentation-for-11_23_20-1.pdf</t>
  </si>
  <si>
    <t>https://imagineduluth.com/media/bynndd3b/jpe-agenda-september-20-2023.pdf</t>
  </si>
  <si>
    <t>https://www.ohio-k12.help/wp-content/uploads/2021/07/Emergency-Connectivity-Fund-Form-471-Presentation.pdf</t>
  </si>
  <si>
    <t>https://www.klamathcounty.org/DocumentCenter/View/1827/Treasurer-2016---2017-Presentation-PDF</t>
  </si>
  <si>
    <t>https://www.riverbender.com/articles/print.cfm?id=59178</t>
  </si>
  <si>
    <t>https://d23l36htrrhty7.cloudfront.net/s3fs-public/resources/2023-09/Medical%20Mutual%20of%20Ohio%20MSK%20Therapies%20Provider%20Orientation%20Presentation%2009.27.2023.pdf</t>
  </si>
  <si>
    <t>https://rienergy.e-smartresponders.com/wp-content/uploads/2022/06/53870_RIE_FR_presentation_el_0622.pdf</t>
  </si>
  <si>
    <t>https://www.rilegislature.gov/housefiscalreport/2020/AEC%20FY%202024.pdf</t>
  </si>
  <si>
    <t>https://www.commerce.wa.gov/wp-content/uploads/2023/10/Presentation-CETA-interim-assessment-workshop-2023-10-09.pdf</t>
  </si>
  <si>
    <t>https://mm.digikey.com/Volume0/opasdata/d220001/medias/docus/2587/RI2583%20rev.%20D.pdf</t>
  </si>
  <si>
    <t>https://www.researchgate.net/profile/Ekaterina-Popova-36/publication/371227112_Power_to_dissolve_the_bone_Autoinflammation_behind_the_curtain_An_update_on_chronic_recurrent_multifocal_osteomyelitis_with_clinical_case_presentation/links/6479caf179a722376508ded8/Power-to-dissolve-the-bone-Autoinflammation-behind-the-curtain-An-update-on-chronic-recurrent-multifocal-osteomyelitis-with-clinical-case-presentation.pdf</t>
  </si>
  <si>
    <t>https://rahnwebsite-live-0f02c1fc49a9462abe717-20bbae1.aldryn-media.com/private-files/project/documents/1e1caf33-023e-4d15-adf2-c97ef7b3ae81/pd_product_presentation_liftonin-xpert_eco_pres_enp000468544.pdf</t>
  </si>
  <si>
    <t>https://investors.zevra.com/static-files/52baf81a-a497-4caf-a021-a65187a8183c</t>
  </si>
  <si>
    <t>https://www.shlb.org/uploads/Policy/CAF/SHLB%20CAF-RBE%20Letter%20June%203%202014%20-%20Final.pdf</t>
  </si>
  <si>
    <t>https://www.caf.fr/sites/default/files/medias/698/partenaires%20locaux/travailleur%20social/AFI%202023/FormulaireAfi_2023_ouvert.pdf</t>
  </si>
  <si>
    <t>https://www.flandersinvestmentandtrade.com/export/sites/trade/files/attachments/CAF_2022_Presentation%20EN.pdf</t>
  </si>
  <si>
    <t>https://www.nctcog.org/getmedia/559533b8-92c3-4301-8caf-ec26c82ff8d8/presentationsrtc02082024.pdf?ext=.pdf</t>
  </si>
  <si>
    <t>https://www.wellcare.com/en/Idaho/Broker-Resources/-/media/1caf13569d6044eebc9e719783e3b3fa.ashx</t>
  </si>
  <si>
    <t>https://d1io3yog0oux5.cloudfront.net/_e99caf59859c7b3ce70a49fc83b8f5d8/standardlithium/db/314/2105/pdf/Standard-Lithium-Corporate-Presentation-+Management+Presentations+vF1.pdf</t>
  </si>
  <si>
    <t>https://mdpi-res.com/d_attachment/cancers/cancers-13-01399/article_deploy/cancers-13-01399-v2.pdf?version=1616389091</t>
  </si>
  <si>
    <t>https://centrepointalliance.com.au/wp-content/uploads/2022/07/20210226-1H-FY21-Results-Presentation.pdf</t>
  </si>
  <si>
    <t>https://manoa.hawaii.edu/library/wp-content/uploads/2018/10/Borobudur.pdf?platform=hootsuite</t>
  </si>
  <si>
    <t>https://manoa.hawaii.edu/ctahr/4h/wp-content/uploads/2019/10/CFPresentation-Guildelines-2020.pdf</t>
  </si>
  <si>
    <t>https://manoa.hawaii.edu/ovpae/programsheets/archives/2021-22/HowToSideBySide.pdf</t>
  </si>
  <si>
    <t>https://manoa.hawaii.edu/lyon/wp-content/uploads/sites/9/2019/07/Symposium_Flyer_2019_NOVA_ADAweb.pdf</t>
  </si>
  <si>
    <t>https://manoa.hawaii.edu/undergrad/urop/wp-content/uploads/2021/07/BKG_2021-SURE-Symposium-Program-FINAL_redacted.pdf</t>
  </si>
  <si>
    <t>https://www.hawaii.edu/oci/forms/UHM_Kuykendall_Design_Strategies.pdf</t>
  </si>
  <si>
    <t>https://manoa.hawaii.edu/c3od2a/wp-content/uploads/sites/33/2022/09/BISAC-Youth-Presentation-Handout.pdf</t>
  </si>
  <si>
    <t>https://manoa.hawaii.edu/ovcaa/programsheets/2014-2015PDFs/HowToSideBySide.pdf</t>
  </si>
  <si>
    <t>https://manoa.hawaii.edu/ctahr/4h/wp-content/uploads/2019/10/CFPresentationScoreSheet2020.pdf</t>
  </si>
  <si>
    <t>https://manoa.hawaii.edu/wp/wp-content/uploads/2020/10/law-presentation.pdf</t>
  </si>
  <si>
    <t>https://manoa.hawaii.edu/ovcaa/programsheets/2015-2016PDFs/HowToSideBySide.pdf</t>
  </si>
  <si>
    <t>https://manoa.hawaii.edu/ovcaa/programsheets/archives/2013-14/2013-2014PDFs/HowToSideBySide.pdf</t>
  </si>
  <si>
    <t>https://manoa.hawaii.edu/hepf/wp-content/uploads/2018/12/2007-status-caliboso.pdf</t>
  </si>
  <si>
    <t>https://manoa.hawaii.edu/ovpae/programsheets/archives/2022-23/HowToSideBySide.pdf</t>
  </si>
  <si>
    <t>https://manoa.hawaii.edu/ovcaa/programsheets/archives/2015-16/2015-2016PDFs/HowToSideBySide.pdf</t>
  </si>
  <si>
    <t>https://ets.hawaii.gov/wp-content/uploads/2013/11/HDG_Summit_2013_LAGUNERO.pdf</t>
  </si>
  <si>
    <t>https://manoa.hawaii.edu/ovcaa/programsheets/archives/2014-15/2014-2015PDFs/HowToSideBySide.pdf</t>
  </si>
  <si>
    <t>https://manoa.hawaii.edu/planning/Planning%20Paradigms%20Presentation.pdf</t>
  </si>
  <si>
    <t>https://www.hawaii.edu/libsen/minutes/LSEB_Minutes_20170801.pdf</t>
  </si>
  <si>
    <t>https://manoa.hawaii.edu/undergrad/urop/wp-content/uploads/2018/10/Group-Presentation-Budget-Sample-3.pdf</t>
  </si>
  <si>
    <t>https://manoa.hawaii.edu/sealearning/sites/default/files/Grade%204%20Unit%204%20Lesson%203%20Whale%20Song.pdf</t>
  </si>
  <si>
    <t>https://manoa.hawaii.edu/undergrad/urop/wp-content/uploads/2021/01/GroupPresentationBudgetSample_01_20210127.pdf</t>
  </si>
  <si>
    <t>https://manoa.hawaii.edu/undergrad/urop/wp-content/uploads/2018/02/Individual-Presentation-Budget-Sample.pdf</t>
  </si>
  <si>
    <t>https://laulima.hawaii.edu/access/content/group/ca17a92d-68fc-470c-8090-7ca877f29014/resources/Laulima%20for%20Faculty%20Rush/Tools%20PDF/Presentation/Presentation%20HCC.pdf</t>
  </si>
  <si>
    <t>https://www.masshealthmtf.org/sites/masshealthmtf.org/files/HSN%20MTF%20Presentation%20for%20April%202018.pdf</t>
  </si>
  <si>
    <t>https://ftp.txdot.gov/pub/txdot/get-involved/bmt/rural-tip/ruraltip2022-bmtpresentation-script.pdf</t>
  </si>
  <si>
    <t>https://ntlrepository.blob.core.windows.net/lib/45000/45800/45856/MT_8195_final_presentation_pptx.pdf</t>
  </si>
  <si>
    <t>https://www.rilegislature.gov/SiteAssets/seating%20charts/HouseSeatingChart.pdf</t>
  </si>
  <si>
    <t>https://www.energy.gov/sites/default/files/2023-03/FINAL%202023%20ORSSAB%20budget%20presentation.pdf</t>
  </si>
  <si>
    <t>https://labor.hawaii.gov/wdc/files/2023/11/Career-and-Technical-Programs-Presentation-10-5-23-Jill-Teraizumi.pdf</t>
  </si>
  <si>
    <t>https://labor.hawaii.gov/wdc/files/2016/08/WDC-Presentation-Agenda-9_08_2016.pdf</t>
  </si>
  <si>
    <t>https://dbedt.hawaii.gov/hcda/files/2022/06/Exhibit-6-Cathy-Leong-Testimony-Summary.pdf</t>
  </si>
  <si>
    <t>https://www.capitol.hawaii.gov/sessions/session2012/testimony/SB1522_SD2_TESTIMONY_ERB_03-15-11_.PDF</t>
  </si>
  <si>
    <t>https://maui.hawaii.edu/wp-content/uploads/sites/4/2019/01/2017-Title-IX-Aggregate-Training-Presentation-Events-Data-Log-Responses.pdf</t>
  </si>
  <si>
    <t>https://www.hawaii.edu/uhdatagov/files/flyer2018_v5.pdf</t>
  </si>
  <si>
    <t>https://www.hawaii.edu/offices/aa/aapp/ccao/VelocityPresentation_Slides_5.20.14.pdf</t>
  </si>
  <si>
    <t>https://www.hawaii.edu/lis/coa2008/coa_files/coa2008_ProgPres.pdf</t>
  </si>
  <si>
    <t>https://earlylearning.hawaii.gov/wp-content/uploads/2014/01/HELDS-Presentation_2014_kiaikeika.pdf</t>
  </si>
  <si>
    <t>https://www.soest.hawaii.edu/oceanography/oceanwp/wp-content/uploads/2021/05/Annual_Student_Presentation1.pdf</t>
  </si>
  <si>
    <t>https://www.hawaii.edu/rcac/docs/2012_Presentation_of_Candidates.pdf</t>
  </si>
  <si>
    <t>https://www.sisteccan.com/manoa/undergrad/urop/wp-content/uploads/2019/04/MOA_Presentation.pdf</t>
  </si>
  <si>
    <t>https://www.capitol.hawaii.gov/sessions/session2014/testimony/SB2305_SD1_TESTIMONY_PBS_03-13-14_.PDF</t>
  </si>
  <si>
    <t>https://hilo.hawaii.edu/documents/earthfair/2022/04.25.22TCBESCandaceFujikane_.pdf</t>
  </si>
  <si>
    <t>https://uhpress.hawaii.edu/wp-content/uploads/2016/04/hbmf2016eventmap.pdf</t>
  </si>
  <si>
    <t>https://www.amherstma.gov/DocumentCenter/View/63894/2022-10-26-GOL-Agenda-FINAL</t>
  </si>
  <si>
    <t>https://www.wellcare.com/en/Wisconsin/Broker-Resources/-/media/1caf13569d6044eebc9e719783e3b3fa.ashx</t>
  </si>
  <si>
    <t>https://assets-global.website-files.com/5ee80754caf15981698cc972/655a7652b68f6b98be57bc08_604%20Bromley%20WGC2023%20inventory.pdf</t>
  </si>
  <si>
    <t>https://d1io3yog0oux5.cloudfront.net/_dbb4caf736fb788499b92c1ac21a936f/codexis/db/1165/11757/pdf/Codexis+Corporate+Presentation_May+2023.pdf</t>
  </si>
  <si>
    <t>https://www.maplegrovemn.gov/AgendaCenter/ViewFile/ArchivedAgenda/_01162024-1924</t>
  </si>
  <si>
    <t>https://www.proximus.com/dam/jcr:7caf9e3d-2d68-417e-87b9-8641e1a63a09/2017_Q3_results_presentation_en_fr_nl.pdf</t>
  </si>
  <si>
    <t>https://corporate.dollartree.com/_assets/_0ae11caf2e8308679f63b87a4c8feb4c/dollartreeinfo/db/881/9581/file/1Q23+IR+Presentation+Deck+-+FINAL.pdf</t>
  </si>
  <si>
    <t>https://www.ceer.eu/documents/104400/-/-/6caf451a-839c-6adc-3fba-7f9595855b94</t>
  </si>
  <si>
    <t>https://www.michigan.gov/treasury/-/media/Project/Websites/treasury/BLGSS-DETROIT-FRC/Detroit-FRC-2023/FRC-October-30-2023-School-District--Meeting-Packet_checked.pdf?rev=bba696936caf400ba31b4b93ee00057b&amp;hash=0A5677FFB50AB4B02A3ED15C8B3D8D33</t>
  </si>
  <si>
    <t>https://www.researchgate.net/publication/314242202_Posterior_Cord_Syndrome_and_Trace_Elements_Deficiency_as_an_Uncommon_Presentation_of_Common_Variable_Immunodeficiency/fulltext/5a1caf0caca2726120b24c92/Posterior-Cord-Syndrome-and-Trace-Elements-Deficiency-as-an-Uncommon-Presentation-of-Common-Variable-Immunodeficiency.pdf</t>
  </si>
  <si>
    <t>https://evessio.s3.amazonaws.com/customer/b6a0b945-3caf-4494-8a6c-a88e71f3baad/event/aa92d696-b119-4ad3-b230-c0da871f610c/media/media/d68bc83b-profile_Allspring_Global_Equity_Enhanced_Income_Fund_Product_Sheet_.pdf</t>
  </si>
  <si>
    <t>https://www.researchgate.net/profile/Michael-John-Turp/publication/355352277_Ways_of_life_as_modes_of_presentation/links/624caf7bb0cee02d6952b31f/Ways-of-life-as-modes-of-presentation.pdf</t>
  </si>
  <si>
    <t>https://static1.squarespace.com/static/557ae66ae4b03a9a10674e80/t/5caf46aef4e1fca221bab1f5/1554990768896/Client+Presentation+%28FINAL%29.pdf</t>
  </si>
  <si>
    <t>https://assets.website-files.com/622f4079541636c021fd1174/628caf0b911a394e3ac8a6e5_2022-05-23%20Investor%20Presentation.pdf</t>
  </si>
  <si>
    <t>https://www.towngas.com/getmedia/caf7cc86-8f1e-449c-917c-72f8fc09ce37/HKCG-2015-Interim-Results-Investor-Presentation.pdf.aspx?ext=.pdf</t>
  </si>
  <si>
    <t>https://health.hawaii.gov/shpda/files/2013/11/carl-barton-technology-and-hawaiis-independent-physician.pdf</t>
  </si>
  <si>
    <t>https://planning.hawaii.gov/wp-content/uploads/Kosmont-HSTODC-Presentation-April-4-2016-vF.pdf</t>
  </si>
  <si>
    <t>https://www.coe.hawaii.edu/kahuaao/wp-content/uploads/sites/8/2019/07/KahuaAo_LocalWinds_PDFslides.pdf</t>
  </si>
  <si>
    <t>https://boe.hawaii.gov/Meetings/Notices/Documents/2016-05-17%20GBM/GBM_05172016_CSP%20-%20Hawaii%20P20.pdf</t>
  </si>
  <si>
    <t>https://konacacaoassociation.com/wp-content/uploads/2017/04/Cacao-in-HI-1831-2017.pdf</t>
  </si>
  <si>
    <t>https://www.kauai.hawaii.edu/sites/www.kauai.hawaii.edu/files/pdf/convocation/2022/fall/Title-IX.pdf</t>
  </si>
  <si>
    <t>https://www.capitol.hawaii.gov/sessions/session2012/testimony/HB2062_TESTIMONY_CUA_02-04-12_.PDF</t>
  </si>
  <si>
    <t>https://maui.hawaii.edu/wp-content/uploads/sites/4/2017/03/Erissa-Brown-Community-Building-Presentation.pdf</t>
  </si>
  <si>
    <t>https://www.hawaii.edu/rcac/docs/2013_presentation_of_candidates.pdf</t>
  </si>
  <si>
    <t>https://www.researchgate.net/profile/Alan-Gumm/publication/327833406_An_investigation_of_relationships_between_music_teacher_burnout_and_music_teaching_style/links/5ba7d35792851ca9ed201878/An-investigation-of-relationships-between-music-teacher-burnout-and-music-teaching-style.pdf</t>
  </si>
  <si>
    <t>https://boe.hawaii.gov/Meetings/Notices/Meeting%20Material%20Library/SAC_02182021_Presentation%20on%20Calculating%20Student%20Hours%20for%202020-2021%20SY.pdf</t>
  </si>
  <si>
    <t>https://health.hawaii.gov/ola/files/2015/09/Dina-Yoshimi-OLA-presentation-August-14-2015-FINAL.pdf</t>
  </si>
  <si>
    <t>https://labor.hawaii.gov/wdc/files/2020/11/Meeting-with-WDC-Sector-Strategies-and-Career-Pathways-Nov-4-2020-for-presentation.pdf</t>
  </si>
  <si>
    <t>https://dbedt.hawaii.gov/hcda/files/2022/06/2022.07.06-Alia-PH-Presentation-Hearing-Staff-Report-with-Exhibits.pdf</t>
  </si>
  <si>
    <t>https://filecache.investorroom.com/mr5ir_danaher/628/4Q2019%20Danaher%20Earnings%20Presentation.pdf</t>
  </si>
  <si>
    <t>https://investors.volvocars.com/~/media/Files/V/Volvo-Cars-IR/results-center/2018/volvo-car-group-investor-presentation-january-march-2018.pdf</t>
  </si>
  <si>
    <t>https://ir.melco-resorts.com/system/files-encrypted/nasdaq_kms/assets/2024/02/29/7-29-19/Melco-4Q23%20Results%20Presentation.pdf</t>
  </si>
  <si>
    <t>https://filecache.investorroom.com/mr5ir_aon/532/1Q23%20Presentation.pdf</t>
  </si>
  <si>
    <t>https://filecache.investorroom.com/mr5ir_veralto/208/Veralto%20Q4%20and%20FY%202023%20Presentation%20w%20Appendix%20%28vF%29.pdf</t>
  </si>
  <si>
    <t>https://filecache.investorroom.com/mr5ir_genuineparts/847/download/GPC_4Q23_Earnings_Presentation_Deck.pdf</t>
  </si>
  <si>
    <t>https://stg.championreit.com/files/en/1H23%20IR%20Presentation_vF.pdf</t>
  </si>
  <si>
    <t>https://ir.homedepot.com/~/media/Files/H/HomeDepot-IR/2020/HD%202020%20Annual%20Shareholder%20Meeting%20Presentation_Final.pdf</t>
  </si>
  <si>
    <t>https://filecache.investorroom.com/mr5ir_brookslifesciences/582/download/Azenta%20-%20Investor%20Presentation%20MS%20Conference%209.13.23_vF.pdf</t>
  </si>
  <si>
    <t>https://www.cardinalhealth.com/content/dam/corp/web/documents/Report/cardinal-health-ir-presentation.pdf</t>
  </si>
  <si>
    <t>https://ir.bausch.com/sites/bauschhealth-ir/files/2022-11/3q22-bausch-lomb-earnings-presentation.pdf</t>
  </si>
  <si>
    <t>https://ir.en.instone.de/download/companies/instonereal/Presentations/Q3-2023_Results_Presentation.pdf</t>
  </si>
  <si>
    <t>https://www.uvm.edu/sites/default/files/Faculty-Senate/Degrees_May2022.pdf</t>
  </si>
  <si>
    <t>https://academicsenate.wayne.edu/informational_reports/xerox_presentation.pdf</t>
  </si>
  <si>
    <t>https://www.stonybrook.edu/commcms/univ-senate/senate/_other-reports/CAPRA_presentation_SBUSenate_20230828.pdf</t>
  </si>
  <si>
    <t>https://my.warren-wilson.edu/ICS/icsfs/mm/wwc_ae_presentation_2023_final_.pdf?target=73b067de-9fdf-492b-b4ee-a96bcc6e8951</t>
  </si>
  <si>
    <t>https://www.njcu.edu/sites/default/files/2senatepresentationsept192016f.pdf</t>
  </si>
  <si>
    <t>https://bpb-us-e2.wpmucdn.com/sites.soka.edu/dist/4/9/files/2022/06/Jeff-Warren-Quest-PALAC-presentation.pdf</t>
  </si>
  <si>
    <t>https://depts.washington.edu/gpss/wp-content/uploads/2016/08/Senate-Presentation-11.12.2014.pdf</t>
  </si>
  <si>
    <t>https://www.purdue.edu/senate/documents/meetings/2022-04-18-Senate-Document-21-30-Presentation.pdf</t>
  </si>
  <si>
    <t>https://www.wichita.edu/services/staffsenate/_documents/UnitedWayPresentationNov162021.pdf</t>
  </si>
  <si>
    <t>https://resources.finalsite.net/images/v1660060609/warrenlocalorg/vto3udg5ukd85pbniaww/learninginstructionassessmentminutes17docx1.pdf</t>
  </si>
  <si>
    <t>https://www.uvm.edu/sites/default/files/Faculty-Senate/Degrees_Sept2020.pdf</t>
  </si>
  <si>
    <t>https://www.salisbury.edu/administration/campus-governance/faculty-senate/_files/23-24/2024-03-05/2024-03-05-Faculty-Senate-Notes-Draft.pdf</t>
  </si>
  <si>
    <t>https://www.rilegislature.gov/housefiscalreport/Briefings%20and%20Presentations/2020%20Session/Agencies/Higher%20Ed%20FY%202021%20.pdf</t>
  </si>
  <si>
    <t>https://www1.eere.energy.gov/wip/solutioncenter/pdfs/Energy_Saving_Performance_Contracting_(ESPC)_Basics_Presentation.pdf</t>
  </si>
  <si>
    <t>https://www.bar.gov.ph/downloadables/nr4den_presentation/NFRDI%20Presentation.pdf</t>
  </si>
  <si>
    <t>https://dbedt.hawaii.gov/hcda/files/2021/03/FINAL-EXHIBIT-P-15-Joseph-Ferraro-Direct-Testimony-Presentation-The-Park-Ward-Village917606.1.pdf</t>
  </si>
  <si>
    <t>https://energy.hawaii.gov/wp-content/uploads/2011/09/Kevin-Kondo-Honua-Technologies.pdf</t>
  </si>
  <si>
    <t>https://luc.hawaii.gov/wp-content/uploads/2023/06/A07-773-ELC-2023-06-05-WDV-Status-Report-Presentation.pdf</t>
  </si>
  <si>
    <t>https://maui.hawaii.edu/pd/wp-content/uploads/2023/07/2021-Title-IX-Aggregate-Training-Presentation-Events-Data-Log-Responses.pdf</t>
  </si>
  <si>
    <t>https://www.hawaii.edu/govrel/docs/briefings/2021/uoh_budget-briefing_01-12-21_wam-hre_presentation_508.pdf</t>
  </si>
  <si>
    <t>https://www.hawaii.edu/rcac/docs/2014-15_Presentation_of_Finalists_for_5-yr_appts.pdf</t>
  </si>
  <si>
    <t>https://www.hawaii.edu/phil/wp-content/uploads/Dr.-Ing-Presentation-Flyer-Updated.pdf</t>
  </si>
  <si>
    <t>https://health.hawaii.gov/ddd/files/2021/10/Overview-of-DDD-ARPA-Spending-Plan-Handout.pdf</t>
  </si>
  <si>
    <t>https://bereadymanoa.org/2020/06/27/hawaiis-critical-infrastructure-vulnerabilities-presentation-by-hiema/?print=pdf</t>
  </si>
  <si>
    <t>https://dbedt.hawaii.gov/hcda/files/2023/06/Exhibit-D-9-Joseph-Ferraro-Direct-Testimony-Presentation-Hearing-KAK-23-037.pdf</t>
  </si>
  <si>
    <t>https://homelessness.hawaii.gov/wp-content/uploads/2022/03/AMHD-Crisis-services-presentation-2.24.22.pdf</t>
  </si>
  <si>
    <t>https://www.hawaii.edu/mauispeech/pdf/teameval.pdf</t>
  </si>
  <si>
    <t>https://csd.jabsom.hawaii.edu/wp-content/uploads/sites/61/2023/06/Jun-2023-Public-Presentation-announcement.pdf</t>
  </si>
  <si>
    <t>https://elections.hawaii.gov/wp-content/uploads/092921-Meeting-Minutes.pdf</t>
  </si>
  <si>
    <t>https://hiepro.ehawaii.gov/resources/87778/Remote%20offroad%20hauling%20location%20map.pdf</t>
  </si>
  <si>
    <t>https://kansasstatetreasurer.com/assets/files/Infrastructure_Hub_Presentation_Build_Kansas_12182023.pdf</t>
  </si>
  <si>
    <t>https://static.seekingalpha.com/uploads/sa_presentations/165/83165/original.pdf</t>
  </si>
  <si>
    <t>https://www.ccddr.org/resources/Treasurer%20MO%20ABLE%20Presentation%201-03-18.pdf</t>
  </si>
  <si>
    <t>https://static1.squarespace.com/static/628e8fb3741fca1eabd8179e/t/64374eb23bf07e3213331f54/1681346226370/22-66+Spring+Treasurer+Sean+Wiseman+Stipend+Bill.pdf</t>
  </si>
  <si>
    <t>https://www.texcote.com/wp-content/uploads/2017/03/presentation_2009.pdf</t>
  </si>
  <si>
    <t>https://www.boem.gov/sites/default/files/renewable-energy-program/State-Activities/NJ/NJ-NREL-Presentation.pdf</t>
  </si>
  <si>
    <t>https://www.energy.gov/sites/prod/files/2017/12/f46/1_1_DDU_NREL_Deep%20Direct%20Use%20Turbine_Presentation.pdf</t>
  </si>
  <si>
    <t>https://efiling.energy.ca.gov/getdocument.aspx?tn=239027</t>
  </si>
  <si>
    <t>https://www.capitol.hawaii.gov/sessions/Session2018/Testimony/HB2578_TESTIMONY_HHS_02-07-18_.PDF</t>
  </si>
  <si>
    <t>https://dhhl.hawaii.gov/wp-content/uploads/2021/12/HHC-F-1-LMD-2021-December-Mutual-Housing-Association-ROE.pdf</t>
  </si>
  <si>
    <t>https://www.capitol.hawaii.gov/sessions/session2012/testimony/HB2013_TESTIMONY_ERB_01-24-12_.PDF</t>
  </si>
  <si>
    <t>https://dhhl.hawaii.gov/wp-content/uploads/2018/12/12-17-HHC-G3-PlanningOffice-HoaAinaPresentation.pdf</t>
  </si>
  <si>
    <t>https://dbedt.hawaii.gov/hcda/files/2023/06/Exhibit-9-Joseph-Ferraro-Direct-Testimony-Presentation-Hearing-KAK-23-027.pdf</t>
  </si>
  <si>
    <t>https://laulima.hawaii.edu/access/content/user/kabi/MICR%20130/Shared%20files/Part%202%20-%20Presentation.pdf</t>
  </si>
  <si>
    <t>https://boe.hawaii.gov/Meetings/Notices/Documents/01-08-13%20SAC/Presentation%20to%20BOE%20January%202013.pdf</t>
  </si>
  <si>
    <t>https://dbedt.hawaii.gov/hcda/files/2022/04/Written-Testimonies-for-6-1-2022-PH-Presentation-re-VWL-Kalae.pdf</t>
  </si>
  <si>
    <t>https://spinhawaii.org/wp-content/uploads/2019/04/The-Road-to-Oz.pdf</t>
  </si>
  <si>
    <t>https://files.hawaii.gov/dlnr/cwrm/submittal/2016/sb20160519B4.pdf</t>
  </si>
  <si>
    <t>https://www3.leeward.hawaii.edu/files/spring_2020_convocation_presentation.pdf</t>
  </si>
  <si>
    <t>https://res.cloudinary.com/caf2019/image/upload/caf-prd/yuhdhpq1jwuo99olaej6.pdf</t>
  </si>
  <si>
    <t>https://corporate-citizenship.com/wp-content/uploads/Forging-Sustainable-Partnerships.pdf</t>
  </si>
  <si>
    <t>https://uploads-ssl.webflow.com/61b612188a3caf90b37ccbc6/61e6cd0469482d6279c6c0db_FoAaC-Presentation.pdf</t>
  </si>
  <si>
    <t>https://campussuite-storage.s3.amazonaws.com/prod/1559079/4b26aa0c-e8b1-11eb-8284-025da818aaf3/2632444/1bacc590-27c0-11ee-ad3c-0ec8be312563/file/Caf%C3%A9%20Presentation%20-%2007-20-23.pdf</t>
  </si>
  <si>
    <t>https://company-announcements.afr.com/asx/adh/8ebc6617-a7a7-11eb-a82b-968172caf8bd.pdf</t>
  </si>
  <si>
    <t>https://www.riotinto.com/-/media/Content/Documents/Invest/Presentations/2018/RT-Aluminium-investor-roadshow-2018-slides.pdf?rev=168c0b9e29394651a9caf602b998479d</t>
  </si>
  <si>
    <t>https://dec.dmrid.gov.cy/dmrid/dec/ws_dec.nsf/All/D225112545B69790C2258947002CAF18/$file/Presentation%20of%20CY%20Space%20Strategy%20_v4.pdf</t>
  </si>
  <si>
    <t>https://www.researchgate.net/publication/362454032_Unusual_Presentation_of_Postprandial_Sinus_Tachycardia_in_Pregnancy/fulltext/62eac0d74532247693781caf/Unusual-Presentation-of-Postprandial-Sinus-Tachycardia-in-Pregnancy.pdf</t>
  </si>
  <si>
    <t>https://static1.squarespace.com/static/63e7faabb29aae667c640dfc/t/6450873304362a2e54851caf/1682999091530/website+poster.pdf</t>
  </si>
  <si>
    <t>https://www.wellcare.com/en/Virginia/Broker-Resources/-/media/1caf13569d6044eebc9e719783e3b3fa.ashx</t>
  </si>
  <si>
    <t>https://d1io3yog0oux5.cloudfront.net/_03aeb4df64c08b8681ce425bb11caf15/electreon/db/2214/20847/pdf/English+Final+Investor+Presentation+TASE+April+9th+2023-Summary+of+2022.pdf</t>
  </si>
  <si>
    <t>https://www.ameren.com/-/media/illinois-site/files/illinois-transmission/logan-county/logancountyconnector_phase1_engagementpresentation_feb2021.pdf?la=en-us-il&amp;hash=07592D0DF297CAF003E23001ADB7815C9BF5CC81</t>
  </si>
  <si>
    <t>https://dl.motorsportreg.com/caf5f983-2f2d-405e-9ea0-faa4d9c78f3b/</t>
  </si>
  <si>
    <t>https://filecache.investorroom.com/mr5ir_genuineparts/325/GPC%203Q21%20Earnings%20Presentation.pdf</t>
  </si>
  <si>
    <t>https://s28.q4cdn.com/925935345/files/doc_presentation/2011/07/CRBT-Investor-Presentation.pdf</t>
  </si>
  <si>
    <t>https://www.qamco.com.qa/media/4dhlz0yd/qamco-ir-presentation-dec-2023-arb.pdf</t>
  </si>
  <si>
    <t>https://filecache.investorroom.com/mr5ir_criteo/1331/download/Criteo%20Q2%202021%20Earnings_Investor%20Presentation.pdf</t>
  </si>
  <si>
    <t>https://www.verint.com/wp-content/uploads/Verint-IR-Presentation-1.25.21.pdf</t>
  </si>
  <si>
    <t>https://filecache.investorroom.com/mr5ir_danaher/779/Q1%202023%20Danaher%20Earnings%20Presentation.pdf</t>
  </si>
  <si>
    <t>https://filecache.investorroom.com/mr5ir_uti/628/UTI%20Q4%27FY23%20Investor%20Presentation%20vFinal.pdf</t>
  </si>
  <si>
    <t>https://filecache.investorroom.com/mr5ir_clearsign/307/CLIR%20-%20Corporate%20Presentation%20%28September%2022%202023%29%20%28002%29.pdf</t>
  </si>
  <si>
    <t>https://global.yamaha-motor.com/ir/library/report/pdf/2023/2023explain-e.pdf</t>
  </si>
  <si>
    <t>https://filecache.investorroom.com/mr5ir_chemomab/434/CMMB%20corporate%20presentation_%20July%2021%202023.pdf</t>
  </si>
  <si>
    <t>https://www.commerce.wa.gov/wp-content/uploads/2019/09/Proposed-Snohomish-PUD-Commerce-Presentation-9-12-2019.pdf</t>
  </si>
  <si>
    <t>https://www.energystar.gov/sites/default/files/asset/document/Communicating%20the%20Values%20of%20Energy%20Efficiency%20Presentation.pdf</t>
  </si>
  <si>
    <t>https://www.rilegislature.gov/commissions/arpa/commdocs/Staff%20Presentation%2010-13.pdf</t>
  </si>
  <si>
    <t>https://seagrant.gso.uri.edu/oceansamp/pdf/presentation/present_smythe_fisheries.pdf</t>
  </si>
  <si>
    <t>https://www.chartercommission.hawaii.gov/images/2015-Overview-of-the-Charter-Presentation-Handout.pdf</t>
  </si>
  <si>
    <t>https://dhhl80.hawaii.gov/wp-content/uploads/2018/07/Presentation_DCCR.SDU_v1_for-posting.pdf</t>
  </si>
  <si>
    <t>https://dbedt.hawaii.gov/hcda/files/2023/03/Exhibit-9-Joseph-Ferraro-Direct-Testimony-Presentation-Hearing-KAK-23-001.pdf</t>
  </si>
  <si>
    <t>https://planning.hawaii.gov/wp-content/uploads/Kelly-Kline-TOD-and-Innovation-Industries-presentation-4.10.2018-1.pdf</t>
  </si>
  <si>
    <t>https://dlnr.hawaii.gov/wp-content/uploads/2022/08/HWMO-Presentation_Aug-16-2022_East-Honolulu-Community-Wildfire-Planning.pdf</t>
  </si>
  <si>
    <t>https://www.capitol.hawaii.gov/sessions/session2013/testimony/SB3053_HD1_TESTIMONY_FIN_03-28-14_.PDF</t>
  </si>
  <si>
    <t>https://www.hawaii.edu/offices/app/planning/efficiencymetrics_v7_haw.pdf</t>
  </si>
  <si>
    <t>https://dbedt.hawaii.gov/hcda/files/2021/03/FINAL-EXHIBIT-U-18-Frederick-Hong-Direct-Testimony-Presentation-Ulana-Ward-Village918264.1.pdf</t>
  </si>
  <si>
    <t>https://homelessness.hawaii.gov/wp-content/uploads/2022/09/OHHS-September-Webinar.pdf</t>
  </si>
  <si>
    <t>https://www.hawaii.edu/mauispeech/pdf/Chapterobj251.pdf</t>
  </si>
  <si>
    <t>https://dbedt.hawaii.gov/hcda/files/2023/06/Exhibit-E-9-Joseph-Ferraro-Direct-Testimony-Presentation-Hearing-KAK-23-038.pdf</t>
  </si>
  <si>
    <t>https://boe.hawaii.gov/Meetings/Notices/Meeting%20Material%20Library/SAC_02172022_Presentation%20on%20DOE%27s%20Virtual%20School%20Plan.pdf</t>
  </si>
  <si>
    <t>https://cca.hawaii.gov/reb/files/2015/09/514BEducationAbbreviated.pdf</t>
  </si>
  <si>
    <t>https://www.bsee.gov/sites/bsee.gov/files/technical-presentations/bsee/brekke-abs-dp-presentation.pdf</t>
  </si>
  <si>
    <t>https://www.ci.missoula.mt.us/DocumentCenter/View/67168/MFD-Budget-Presentation-FY24</t>
  </si>
  <si>
    <t>https://cigmat.cive.uh.edu/sites/cigmat/files/files/conference/presentation/2010/5_danny_warren.pdf</t>
  </si>
  <si>
    <t>https://www.csun.edu/senate/policies/policypresentation2011.pdf</t>
  </si>
  <si>
    <t>https://depts.washington.edu/gpss/wp-content/uploads/2016/08/SenatePresentation-05.20.15.pdf</t>
  </si>
  <si>
    <t>https://dkist.nso.edu/sites/atst.nso.edu/files/docs/NHPA/Warren%20Shibuya%20032706.pdf</t>
  </si>
  <si>
    <t>https://www.purdue.edu/senate/documents/meetings/20210215-Mental-Health-Presentation.pdf</t>
  </si>
  <si>
    <t>https://www.purdue.edu/senate/documents/meetings/2022-03-21-Senate-Document-21-22-Presentation.pdf</t>
  </si>
  <si>
    <t>https://www.uab.edu/faculty/images/senate/faculty-senate-info.pdf</t>
  </si>
  <si>
    <t>https://www.researchgate.net/profile/Wilson-Matende/publication/340023091_BBA_INTERNSHIPFIELD_WORK_PRESENTATION_BY_MWP/links/5e7337b5a6fdcc37caf64c59/BBA-INTERNSHIP-FIELD-WORK-PRESENTATION-BY-MWP.pdf</t>
  </si>
  <si>
    <t>https://d1io3yog0oux5.cloudfront.net/_f4b3cc3dc95caf6ee2b506ee9d61f913/exxonmobil/db/2288/22047/presentation/1Q23+Earnings+Deck_Final+Version.pdf</t>
  </si>
  <si>
    <t>https://www.researchgate.net/profile/Alejandro-Iborra/publication/301956332_Oral_presentation_skills_for_elementary_education_students_peer_group_as_a_resource_for_development/links/572caf4308ae7441518e6036/Oral-presentation-skills-for-elementary-education-students-peer-group-as-a-resource-for-development.pdf</t>
  </si>
  <si>
    <t>https://www.wellcare.com/en/Delaware/Broker-Resources/-/media/1caf13569d6044eebc9e719783e3b3fa.ashx</t>
  </si>
  <si>
    <t>https://api.mziq.com/mzfilemanager/v2/d/d9de61ef-dfe7-4141-bf30-ad612d6eeca2/934e1535-0ce8-9d0c-68b5-caf090d78d01?origin=1</t>
  </si>
  <si>
    <t>https://www.researchgate.net/publication/339773133_Direct_carotid-cavernous_fistula_an_atypical_presentation/fulltext/5e7248d7a6fdcc37caf4d1e2/339773133_Direct_carotid-cavernous_fistula_an_atypical_presentation.pdf</t>
  </si>
  <si>
    <t>https://puissalicon.fr/wp-content/uploads/2024/03/CA-2023-Note-de-presentation-PUISSALICON.pdf</t>
  </si>
  <si>
    <t>https://static1.squarespace.com/static/5eb3699d1492806f7759caf4/t/64f6a660f119f94e9e9b0e1c/1693886072865/CAG+%2321+Presentation</t>
  </si>
  <si>
    <t>https://www.researchgate.net/publication/292185849_The_contemporary_cartographic_presentation_of_geographical_names_of_objects_lying_on_the_border_between_Poland_and_the_Czech_Republic/fulltext/56ac1caf08ae28588c5d111f/The-contemporary-cartographic-presentation-of-geographical-names-of-objects-lying-on-the-border-between-Poland-and-the-Czech-Republic.pdf</t>
  </si>
  <si>
    <t>https://company-announcements.afr.com/asx/caf/927d3bc8-77ab-11eb-bd2e-86c1360b0547.pdf</t>
  </si>
  <si>
    <t>https://caf2019-res.cloudinary.com/image/upload/caf-prd/yuhdhpq1jwuo99olaej6.pdf</t>
  </si>
  <si>
    <t>https://www.ipa.government.bg/sites/default/files/caf-buletin-3_0.pdf</t>
  </si>
  <si>
    <t>https://images.thdstatic.com/catalog/pdfImages/4c/4caf4a07-ee0a-4478-9b78-ae471e4be3d0.pdf</t>
  </si>
  <si>
    <t>https://www.presentationhs.org/uploaded/website_pdfs/Athletics/22-23_Rosters/2022_Varsity_Volleyball_Roster.pdf</t>
  </si>
  <si>
    <t>https://canvasenergy.com/wp-content/uploads/2024/01/Canvas-Energy-Investor-Presentation-Q2-2023.pdf</t>
  </si>
  <si>
    <t>https://www.nrel.gov/docs/fy11osti/51819.pdf</t>
  </si>
  <si>
    <t>https://www.otffeo.on.ca/en/wp-content/uploads/sites/2/2023/08/ABG-2023-Secretary-Treasurers-Report.pdf</t>
  </si>
  <si>
    <t>https://www.iaumc.org/files/websites/www/Treasurer%20presentation%202022%20for%20website.pdf</t>
  </si>
  <si>
    <t>https://s3.amazonaws.com/b2icontent.irpass.cc/933/188051.pdf</t>
  </si>
  <si>
    <t>https://files.hawaii.gov/auditor/agendas/BroadbandPresentation82008.pdf</t>
  </si>
  <si>
    <t>https://www.hawaii.edu/its/allcampusworkshop/videos2019/kimura.pdf</t>
  </si>
  <si>
    <t>https://www.hawaii.edu/offices/aa/planning/efficiencymetrics_v7_kau.pdf</t>
  </si>
  <si>
    <t>https://boe.hawaii.gov/Meetings/Notices/Meeting%20Material%20Library/SAC_09062018_Presentation%20on%20CAS%20Report%20-%20SPED%20and%20EL%20in%20the%20AMR%20CA.pdf</t>
  </si>
  <si>
    <t>https://health.hawaii.gov/sdwb/files/2014/09/03.Maui-WQP-Pesticide-Presentation.pdf</t>
  </si>
  <si>
    <t>https://www2.hawaii.edu/~halina/432/OralGrade.pdf</t>
  </si>
  <si>
    <t>https://hilo.hawaii.edu/affiliates/prism/documents/Open_Ocean_8_WkSht.pdf</t>
  </si>
  <si>
    <t>https://www.hawaii.edu/offices/cc/BOR/ACCJC_UH_BOR_Presentation.2.pdf</t>
  </si>
  <si>
    <t>https://homelessness.hawaii.gov/wp-content/uploads/2021/06/OHN-presentation-to-HICH-6-21-21.pdf</t>
  </si>
  <si>
    <t>https://www.hawaii.edu/offices/aa/tuition/PublicTuitionPresentation4-12-16_v2.pdf</t>
  </si>
  <si>
    <t>https://dbedt.hawaii.gov/hhfdc/files/2021/02/ALOHA-Homes-Board-Presentation-Final.pdf</t>
  </si>
  <si>
    <t>https://pages.mtu.edu/~ten/EE5920Fall2012/20121108-morikawa.pdf</t>
  </si>
  <si>
    <t>https://labor.hawaii.gov/wdc/files/2023/06/WDC-Ag-in-Hawaii-06-29-23.pdf</t>
  </si>
  <si>
    <t>https://files.hawaii.gov/dbedt/op/czm/ormp/policy_group/meeting_presentations/20191205%20Council%20Meeting%20Presentation.pdf</t>
  </si>
  <si>
    <t>https://boe.hawaii.gov/Meetings/Notices/Meeting%20Material%20Library/FIC_02212019_Presentation%20on%20Department%20of%20Education%20Financial%20Management%20System%20Modernization_Revised.pdf</t>
  </si>
  <si>
    <t>https://boe.hawaii.gov/Meetings/Notices/Meeting%20Material%20Library/SAC_09072023_Presentation%20on%20BOE%20Update%20on%20Strategic%20Plan%20Desired%20Outcome%201_1_2.pdf</t>
  </si>
  <si>
    <t>https://www.capitol.hawaii.gov/sessions/session2010/studies/iftf/Horizon_Matson_Presentation_12-13-10.pdf</t>
  </si>
  <si>
    <t>https://hidot.hawaii.gov/wp-content/uploads/2022/04/WaiakaBridge-PublicPresentation-2022-04-13.pdf</t>
  </si>
  <si>
    <t>https://www.capitol.hawaii.gov/sessions/session2010/otherreports/NOAA_Presentation.pdf</t>
  </si>
  <si>
    <t>https://stockdiscovery.s3.amazonaws.com/insight/india/5746/Investor%20Presentation/IP-Jun21.pdf</t>
  </si>
  <si>
    <t>https://stockdiscovery.s3.amazonaws.com/insight/india/5746/Investor%20Presentation/IP-Sep21.pdf</t>
  </si>
  <si>
    <t>https://archives.nseindia.com/corporate/ANGELONE_20042022192758_Investorpresentation20042022.pdf</t>
  </si>
  <si>
    <t>https://www.ci.missoula.mt.us/DocumentCenter/View/35772/Tourist-Home-Regulation-PowerPoint-Presentation?bidId=</t>
  </si>
  <si>
    <t>https://filecache.investorroom.com/mr5ir_nexteir/223/download/October%202022%20Investor%20Presentation.pdf</t>
  </si>
  <si>
    <t>https://filecache.investorroom.com/mr5ir_genuineparts/811/download/GPC%20Investor%20Presentation%20August%202023%20vF.pdf</t>
  </si>
  <si>
    <t>https://s27.q4cdn.com/902820926/files/doc_presentations/2021/December-2021-IR-Presentation-(Website)-FINAL.pdf</t>
  </si>
  <si>
    <t>https://filecache.investorroom.com/mr5ir_danaher/654/2Q2020%20Danaher%20Earnings%20Presentation.pdf</t>
  </si>
  <si>
    <t>https://ir.bausch.com/sites/bauschhealth-ir/files/2023-11/3q23-bausch-lomb-earnings-presentation.pdf</t>
  </si>
  <si>
    <t>https://ir.kroger.com/files/doc_downloads/mergerinformation/Kroger_Divestiture_Announcement_Investor_Presentation.pdf</t>
  </si>
  <si>
    <t>https://hidot.hawaii.gov/highways/files/2013/01/SRTS-National-Course-flyer-PCHES-2014-10-16.pdf</t>
  </si>
  <si>
    <t>https://dod.hawaii.gov/env/files/2017/05/DHCAC_Presentation_5_APR_2016.pdf</t>
  </si>
  <si>
    <t>https://energy.hawaii.gov/wp-content/uploads/2013/05/Green-Schools-Presentation.pdf</t>
  </si>
  <si>
    <t>https://educationnorthwest.org/sites/default/files/Singh%20Presentation.pdf</t>
  </si>
  <si>
    <t>https://boe.hawaii.gov/Meetings/Notices/Meeting%20Material%20Library/HR_11192020_Presentation%20on%20Department%20of%20Education%27s%20Reorganization%20Plan.pdf</t>
  </si>
  <si>
    <t>https://www.hawaiitourismauthority.org/media/6844/210225-final-2021-bmp-to-hta-mscm.pdf</t>
  </si>
  <si>
    <t>https://www.capitol.hawaii.gov/committeefiles/special/COV/Document/Hawaii%20Public%20Health%20Recovery%20Task%20Force/04-27-20%20Public%20Health%20Recovery%20Task%20Force%20Presentation.pdf</t>
  </si>
  <si>
    <t>https://www.hawaii.edu/asiaref/japan/parades/travis_Presentation%20on%20Scrolls.pdf</t>
  </si>
  <si>
    <t>https://hnldoc.ehawaii.gov/hnldoc/document-download?id=16993</t>
  </si>
  <si>
    <t>https://dhhl.hawaii.gov/wp-content/uploads/2019/02/HHC2019PRESENTATION-LaiOpua-A0597.pdf</t>
  </si>
  <si>
    <t>https://hdoa.hawaii.gov/wp-content/uploads/2016/02/Melrose-Ag-Presentation-Spring-2016.pdf</t>
  </si>
  <si>
    <t>https://boe.hawaii.gov/Meetings/Notices/Meeting%20Material%20Library/HR_02082024_Presentation%20on%20Strategic%20Plan%2c%20Desired%20Outcome%202.4.1.pdf</t>
  </si>
  <si>
    <t>https://health.hawaii.gov/cwb/files/2019/08/2019-CAK-Environmental-Workshop-Presentation-%E2%80%93-Section-401-WQC.pdf</t>
  </si>
  <si>
    <t>https://airports.hawaii.gov/hnl/wp-content/uploads/sites/6/2016/09/Sustainability-Facts-plus-Stormwater-Education-Slides-20180501-WEB.pdf</t>
  </si>
  <si>
    <t>https://boe.hawaii.gov/Meetings/Notices/Meeting%20Material%20Library/GBM_03042021_Presentation%20on%20DOE%20Strategies%20for%20Safe%20Reopening%20of%20Schools%20for%20the%204th%20Quarter.pdf</t>
  </si>
  <si>
    <t>https://d1io3yog0oux5.cloudfront.net/_10caf0aa6169ce050e5b0a9b74bb0bce/wyndhamhotels/db/2214/23051/pdf/WH+Q4+Investor+Presentation.pdf</t>
  </si>
  <si>
    <t>https://hotcopper.com.au/data/oldanns/2011/CAF/8eae2329-2923-4b22-a0e0-0c119aa02e3d-CAF556612.pdf</t>
  </si>
  <si>
    <t>https://ir.bankunited.com/static-files/f56b25ab-8500-4caf-8544-bf096cdc09f3</t>
  </si>
  <si>
    <t>https://content-assets.computershare.com/eh96rkuu9740/3bb5668662054caf9b55d6883a17bc9c/93b7a633ed78ec4854dac1c699439543/fy16_results_management_presentation.pdf</t>
  </si>
  <si>
    <t>https://www.eipa.eu/wp-content/uploads/2021/12/Portugal-case-study_Univ.-of-Evora.pdf</t>
  </si>
  <si>
    <t>https://d1io3yog0oux5.cloudfront.net/_e99caf59859c7b3ce70a49fc83b8f5d8/standardlithium/db/314/2082/pdf/SLI-Presentation-Benchmark+June+2023.pdf</t>
  </si>
  <si>
    <t>https://china.aramco.com/-/media/aramcochina/news-images/20231109_saudi-aramco-q3-2023-webcast-presentation-english.pdf?la=en&amp;hash=EE28D911DA3193BC488AD65F859CAF9426105674</t>
  </si>
  <si>
    <t>https://www.wellcare.com/Oklahoma/Broker-Resources/-/media/1caf13569d6044eebc9e719783e3b3fa.ashx</t>
  </si>
  <si>
    <t>https://dspace.uevora.pt/rdpc/bitstream/10174/6363/1/paper_EISTA%2008%20_%20IMSCI%2008.pdf</t>
  </si>
  <si>
    <t>https://hotcopper.com.au/data/oldanns/2014/CAF/6d20715d-5dfb-486e-9051-fe7cbbd641ec-CAF673059.pdf</t>
  </si>
  <si>
    <t>https://corporate.dollartree.com/_assets/_0ae11caf2e8308679f63b87a4c8feb4c/dollartreeinfo/db/857/9679/pdf/Dollar+Tree+Inc.+Q2+2023+IR+Supplemental+-+FINAL.pdf</t>
  </si>
  <si>
    <t>https://pdfs.semanticscholar.org/8dcb/1fcd52630caf1c859d7674f04b485ccffe13.pdf</t>
  </si>
  <si>
    <t>https://openrepository.aut.ac.nz/server/api/core/bitstreams/0f51c609-0cd0-45ed-9c76-2946caf67dcb/content</t>
  </si>
  <si>
    <t>https://investor.scholastic.com/static-files/caf28525-445c-4ffa-a528-c575f4d04c16</t>
  </si>
  <si>
    <t>https://cityofsylvester.com/uploads/files/45/a4/45a43fc2d541caf1bc9e484cb39ecacf.pdf</t>
  </si>
  <si>
    <t>https://www.bseindia.com/xml-data/corpfiling/AttachLive/5bddbf37-caf5-4817-8333-77c6a881bdfd.pdf</t>
  </si>
  <si>
    <t>https://go.boarddocs.com/vsba/fairfax/Board.nsf/legacy-content/867DDE24CAF8/$FILE/ApprovedBudgetPresentation.pdf</t>
  </si>
  <si>
    <t>https://www.biofund.org.mz/wp-content/uploads/2021/11/CAF---Presentation-2021-FSOA---EN-Clean.pptx.pdf</t>
  </si>
  <si>
    <t>https://www.researchgate.net/profile/Malcolm-Donaldson/publication/15062821_Presentation_acute_illness_and_learning_difficulties_in_salt_wasting_21-hydroxylase_deficiency/links/644680112d8ff0036399caf3/Presentation-acute-illness-and-learning-difficulties-in-salt-wasting-21-hydroxylase-deficiency.pdf</t>
  </si>
  <si>
    <t>https://assets-global.website-files.com/5ee80754caf15981698cc972/655a74f29f0b6b6f781065e5_208%20WGC2023%20end%20use%20for%20Supercritical.pdf</t>
  </si>
  <si>
    <t>https://www.bwptrust.com.au/site/pdf/cd566caf-9118-4412-b871-221313cdb17b/Merrill-Lynch-2011-AREIT-Conference-Presentation-Materials.pdf</t>
  </si>
  <si>
    <t>https://s3.wp.wsu.edu/uploads/sites/2135/2023/04/Faculty-Senate-Presentation_April-2023.pdf</t>
  </si>
  <si>
    <t>https://www.bgsu.edu/content/dam/BGSU/faculty-senate/documents/Agendas/22-23/Faculty-Senate-Classroom-Technology-presentation-final-3-28-2023.pdf</t>
  </si>
  <si>
    <t>https://www.wilsoncenter.org/sites/default/files/media/documents/event/Ann%20Blanc%20and%20Charlotte%20Warren%20Presentation.pdf</t>
  </si>
  <si>
    <t>https://content-calpoly-edu.s3.amazonaws.com/academicsenate/1/images/Senate%20Presentation%20-%20Program%20Review%2020231031.pdf</t>
  </si>
  <si>
    <t>https://new.www.purdue.edu/senate/documents/meetings/2022-03-21-Senate-Document-21-29-Presentation.pdf</t>
  </si>
  <si>
    <t>https://www.legis.state.pa.us/WU01/LI/TR/Transcripts/2020_0076T.pdf</t>
  </si>
  <si>
    <t>https://www.industry.nsw.gov.au/__data/assets/pdf_file/0004/280831/Warren-public-information-session-presentation.pdf</t>
  </si>
  <si>
    <t>https://www.ohlone.edu/sites/default/files/users/JMacEwan/lcw_spring_2021_-_faculty_senate_presentation_-_12.02.2020.pdf</t>
  </si>
  <si>
    <t>https://dhhl.hawaii.gov/wp-content/uploads/2020/10/G-1-Part-1-USGS-Study-October-19-2020.pdf</t>
  </si>
  <si>
    <t>https://www.chartercommission.hawaii.gov/images/2015-Evaluation-and-Decision-Making-Handout.pdf</t>
  </si>
  <si>
    <t>https://boe.hawaii.gov/Meetings/Notices/Meeting%20Material%20Library/SAC_11012018_Presentation%20on%20CAS%20Report%20-%20SpEd%20and%20EL%20in%20the%20Castle-Kahuku%20CA.pdf</t>
  </si>
  <si>
    <t>https://health.hawaii.gov/substance-abuse/files/2020/08/WITS-Clinical-Work-Group-2020-03-20-Presentation.pdf</t>
  </si>
  <si>
    <t>https://boe.hawaii.gov/Meetings/Notices/Meeting%20Material%20Library/GBM_08242023_Presentation%20on%20HSPLS%20Strategic%20Framework%20and%20Areas%20of%20Focus.pdf</t>
  </si>
  <si>
    <t>https://www.capitol.hawaii.gov/committeefiles/special/SCP/Documents/UOH_Presentation_to_SCP_08.11.21.pdf</t>
  </si>
  <si>
    <t>https://www.hawaii.edu/offices/app/planning/efficiencymetrics_v7_maubw.pdf</t>
  </si>
  <si>
    <t>https://boe.hawaii.gov/Meetings/Notices/Meeting%20Material%20Library/GBM_20201217_Presentation%20on%20questions%20relating%20to%20DOE%20furloughs.pdf</t>
  </si>
  <si>
    <t>https://hdoa.hawaii.gov/pi/files/2021/05/FAQs-from-Priaxor-Presentation-for-website.pdf</t>
  </si>
  <si>
    <t>https://planning.hawaii.gov/wp-content/uploads/Kosmont-HSTODC-Presentation-April-4-2016-vF-003.pdf</t>
  </si>
  <si>
    <t>https://www.english.hawaii.edu/zuern/620/620-Symposium/annette-symposium.pdf</t>
  </si>
  <si>
    <t>https://dbedt.hawaii.gov/hcda/files/2021/11/2021-12-01_Presentation-Hearing-Staff-Report-Gentry-Kaulu_FINAL.pdf</t>
  </si>
  <si>
    <t>https://labor.hawaii.gov/wdc/files/2021/05/WBL-Guide-Presentation-4.29.21.pdf</t>
  </si>
  <si>
    <t>https://files.hawaii.gov/dbedt/op/carbon_farming_task_force/forest_arbon_dofaw_presentation.pdf</t>
  </si>
  <si>
    <t>https://oip.hawaii.gov/wp-content/uploads/2016/06/Log-Basic-Training-PowerPoint-TRANSCRIPT-June-2016.pdf</t>
  </si>
  <si>
    <t>https://institutional.fidelity.com/app/proxy/content?literatureURL=/9899830.PDF</t>
  </si>
  <si>
    <t>https://www.fidelity.com/bin-public/060_www_fidelity_com/documents/learning-center/PersonalSecurity_Slidesv2.pdf</t>
  </si>
  <si>
    <t>https://communications.fidelity.com/pw/inclusion/lgbtqplus-community/assets/pdfs/building-future-true-to-you-presentation.pdf</t>
  </si>
  <si>
    <t>https://boe.hawaii.gov/Meetings/Notices/Meeting%20Material%20Library/Special_060321_Presentation%20on%20DOE%20plans%20for%20opening%20schools.pdf</t>
  </si>
  <si>
    <t>https://boe.hawaii.gov/Meetings/Notices/Meeting%20Material%20Library/SAC_04212022_%20Presentation%20on%20Department%E2%80%99s%20plan%20for%20summer%20school%202022.pdf</t>
  </si>
  <si>
    <t>https://www.hawaii.edu/offices/aa/planning/efficiencymetrics_v7_mau.pdf</t>
  </si>
  <si>
    <t>https://boe.hawaii.gov/Meetings/Notices/Meeting%20Material%20Library/SAC_09162021_Presentation%20on%20Department%27s%20Educational%20Plan%20-%20ESSER%20II%20and%20ESSER%20ARP.pdf</t>
  </si>
  <si>
    <t>https://boe.hawaii.gov/Meetings/Notices/Meeting%20Material%20Library/Data%20Retreat_11072019_Presentation%20Inquiry%203%20and%20Appendix.pdf</t>
  </si>
  <si>
    <t>https://dlnr.hawaii.gov/ahamoku/files/2022/04/home_page.pdf</t>
  </si>
  <si>
    <t>https://www.pacificports.org/wp-content/uploads/2024/02/1355-Hamish-Clark-no-video.pdf</t>
  </si>
  <si>
    <t>https://boe.hawaii.gov/Meetings/Notices/Meeting%20Material%20Library/HR_1202022_%20Presentation%20on%20Teacher%20Positions.pdf</t>
  </si>
  <si>
    <t>https://files.hawaii.gov/dlnr/cwrm/presentations/pp20141009-HawaiiDWS.pdf</t>
  </si>
  <si>
    <t>https://labor.hawaii.gov/wdc/files/2020/01/Presentation-Facilitation-and-Coordination-of-HI-USP-2020-2023-at-WDC-EC-Mtg-12-4-2019.pdf</t>
  </si>
  <si>
    <t>https://scholarship.law.wm.edu/cgi/viewcontent.cgi?filename=1&amp;article=1007&amp;context=propertyjournal&amp;type=additional</t>
  </si>
  <si>
    <t>https://boe.hawaii.gov/Meetings/Notices/Meeting%20Material%20Library/SAC_10032017_Presentation%20on%20special%20education%20terminology%2C%20overview%2C%20and%20process.pdf</t>
  </si>
  <si>
    <t>https://boe.hawaii.gov/Meetings/Notices/Meeting%20Material%20Library/GBM_10032019_Presentation%20of%20School%20Performance%20Results%20for%202018-2019.pdf</t>
  </si>
  <si>
    <t>https://ets.hawaii.gov/wp-content/uploads/2013/11/Awards.pdf</t>
  </si>
  <si>
    <t>https://www.fidelity.com/bin-public/060_www_fidelity_com/documents/learning-center/OIC-Fidelity-Session%203_111519%20.pdf</t>
  </si>
  <si>
    <t>https://arxiv.org/pdf/2108.06968.pdf</t>
  </si>
  <si>
    <t>https://www.fidelity.com/bin-public/060_www_fidelity_com/documents/OptionGreeks_Webinar.pdf</t>
  </si>
  <si>
    <t>https://www.fidelity.com/bin-public/060_www_fidelity_com/documents/VolatilityandGreeks_Webinar.pdf</t>
  </si>
  <si>
    <t>https://www.fidelity.com/bin-public/060_www_fidelity_com/documents/learning-center/Presentation_Mastering%20ATP-2019.pdf</t>
  </si>
  <si>
    <t>https://www.fidelity.com/bin-public/060_www_fidelity_com/documents/learning-center/Deck_Volatility%20and%20Greeks.pdf</t>
  </si>
  <si>
    <t>https://www.fidelity.com/bin-public/060_www_fidelity_com/documents/learning-center/Presentation_Guide%20to%20collars_v2.pdf</t>
  </si>
  <si>
    <t>https://www.researchgate.net/profile/Zitong-Yu-4/publication/361760592_Contrastive_Context-Aware_Learning_for_3D_High-Fidelity_Mask_Face_Presentation_Attack_Detection/links/632492610a70852150fb4dc7/Contrastive-Context-Aware-Learning-for-3D-High-Fidelity-Mask-Face-Presentation-Attack-Detection.pdf</t>
  </si>
  <si>
    <t>https://www.fidelity.com/bin-public/060_www_fidelity_com/documents/learning-center/Presentation_Factor%20Investing.pdf</t>
  </si>
  <si>
    <t>https://www.fidelity.com/bin-public/060_www_fidelity_com/documents/learning-center/Presentation_Charting%20in%20ATP-2019.pdf</t>
  </si>
  <si>
    <t>https://www.fidelity.com/bin-public/060_www_fidelity_com/documents/learning-center/Deck_Real-time-trading-ideas-ATP_v2.pdf</t>
  </si>
  <si>
    <t>https://www.fidelity.com/bin-public/060_www_fidelity_com/documents/learning-center/4._Generating_Options_Trade_Ideas%20v3.pdf</t>
  </si>
  <si>
    <t>https://d3m889aznlr23d.cloudfront.net/img/events/458872405/assets/880ac510.generating_options_trade_ideas3-20-22.pdf</t>
  </si>
  <si>
    <t>https://www.fidelity.com/bin-public/060_www_fidelity_com/documents/learning-center/Presentation_EY%20Webcast.pdf</t>
  </si>
  <si>
    <t>https://www.fidelity.com/bin-public/060_www_fidelity_com/documents/learning-center/Deck_Getting-to-know-Greeks.pdf</t>
  </si>
  <si>
    <t>https://www.researchgate.net/profile/Shamsheer-Chauhan/publication/327802989_Presentation_slides_for_Low-fidelity_Aerostructural_Optimization_of_Aircraft_Wings_with_a_Simplified_Wingbox_Model_Using_OpenAeroStruct/links/5ba58451299bf13e60435dd9/Presentation-slides-for-Low-fidelity-Aerostructural-Optimization-of-Aircraft-Wings-with-a-Simplified-Wingbox-Model-Using-OpenAeroStruct.pdf</t>
  </si>
  <si>
    <t>https://arxiv.org/pdf/2108.06968v1</t>
  </si>
  <si>
    <t>https://assets-us-01.kc-usercontent.com/c42c7bf4-dca7-00ea-4f2e-373223f80f76/07caf0d7-9293-42a9-8bbe-0981551e2694/Top%2020%20Rules%20Changes%20-%20with%20Images.pdf</t>
  </si>
  <si>
    <t>https://metrocouncil.org/getdoc/6c6c1aed-450b-4caf-98a4-e1ee9935faaf/Presentation.aspx</t>
  </si>
  <si>
    <t>https://www.researchgate.net/profile/Ivana-Kruijff-Korbayova/publication/220029278_Modality-Specific_Resources_for_Presentation/links/0fcfd50caf50088490000000/Modality-Specific-Resources-for-Presentation.pdf</t>
  </si>
  <si>
    <t>https://ir.arrowheadpharma.com/static-files/6d1e80d4-a2ca-4609-9515-1581955caf6b</t>
  </si>
  <si>
    <t>https://static1.squarespace.com/static/5f0ac4088533dc0f88fff5fd/t/62264aebb905d36b6b2caf4d/1646676721812/Innov201+Presentation+Tips_compressed.pdf</t>
  </si>
  <si>
    <t>https://www.researchgate.net/publication/320469180_Adrenal_Mass_Unusual_Presentation_and_Outcome/fulltext/59e746ac4585151e5465caf3/320469180_Adrenal_Mass_Unusual_Presentation_and_Outcome.pdf</t>
  </si>
  <si>
    <t>https://www.tallink.com/documents/12397/167834182/Tallink-Grupp-2022-Q1-Presentation.pdf/3b166c47-28c3-6caf-c037-24bde140b6a5?t=1651133427399</t>
  </si>
  <si>
    <t>https://www.winfoundry.com/en-US/Base/DownLoadFile/218?filename=WIN%20Semi-IR%20Presentation%20%28English%29-2019%20May.pdf&amp;TargetTable=InvestAttachment</t>
  </si>
  <si>
    <t>https://www.cogentco.com/files/docs/about_cogent/investor_relations/presentation/Cogent_IR_Presentation_4Q23.pdf</t>
  </si>
  <si>
    <t>https://www.toyotafinancialpr.com/content/dam/tmcc-webcommons/toyotafinancial/documents/company-presentation/Quarterly%20IR%20Presentation%202Q%20FY19%20vF.pdf</t>
  </si>
  <si>
    <t>https://filecache.investorroom.com/mr5ir_cjenergy/156/download/CJ_O-Tex%20Investor%20Presentation%20v.F%2010.25.2017.pdf</t>
  </si>
  <si>
    <t>https://filecache.investorroom.com/mr5ir_medtronic/703/Earnings-Presentation-FY24Q2-Final.pdf</t>
  </si>
  <si>
    <t>https://s22.q4cdn.com/272666305/files/doc_presentations/2019/07/Forestar-IR-Presentation-Q3-2019-final.pdf</t>
  </si>
  <si>
    <t>https://ir.cboe.com/files/doc_presentations/2020/02/4Q19-presentation.pdf</t>
  </si>
  <si>
    <t>https://ir.nemetschek.com/download/companies/nemetschek/Presentations/NEMETSCHEK_Company_Presentation_0621.pdf</t>
  </si>
  <si>
    <t>https://filecache.investorroom.com/mr5ir_perrigo/748/download/Evercore%20Presentation%202021%20vFINAL.pdf</t>
  </si>
  <si>
    <t>https://www.nissan-global.com/EN/IR/LIBRARY/ASSETS/DATA/2023/20233rd_presentation_script_295_e.pdf</t>
  </si>
  <si>
    <t>https://www.lgcorp.com/ir/dataroom/report/annual/files/44252</t>
  </si>
  <si>
    <t>https://braungresham.com/wp-content/uploads/2012/03/2012-CE-101-DBr-edits.pdf</t>
  </si>
  <si>
    <t>https://www.miamidade.gov/parks/library/raam-presentation.pdf</t>
  </si>
  <si>
    <t>https://www.fidelity.com/bin-public/060_www_fidelity_com/documents/learning-center/Deck_Tech-analysis-ATP.pdf</t>
  </si>
  <si>
    <t>https://www.fidelity.com/bin-public/060_www_fidelity_com/documents/learning-center/Managing%20your%20trades%20with%20Active%20Trader%20Pro.pdf</t>
  </si>
  <si>
    <t>https://www.fidelity.com/bin-public/060_www_fidelity_com/documents/learning-center/Deck_Technical-analysis-in-ATP.pdf</t>
  </si>
  <si>
    <t>https://www.fidelity.com/bin-public/060_www_fidelity_com/documents/learning-center/Deck_Trading-the-way-you-want_ATP.pdf</t>
  </si>
  <si>
    <t>https://www.fidelity.com/bin-public/060_www_fidelity_com/documents/QEDJune2016_StrategyMatchOutlook.pdf</t>
  </si>
  <si>
    <t>https://www.fidelity.com/bin-public/060_www_fidelity_com/documents/learning-center/Deck_Managing-trades-ATP.pdf</t>
  </si>
  <si>
    <t>https://cqasponsor.fidelity.com/bin-public/06_PSW_Website/documents/Final%20FILI%20Digital%20Term%20Plan%20Sponsor%20Fact%20Sheet%201.4.23%20(.pdf</t>
  </si>
  <si>
    <t>https://www.fidelity.com/bin-public/060_www_fidelity_com/documents/QEDJune2016_AnalyzeImplementMonitor.pdf</t>
  </si>
  <si>
    <t>https://www.fidelity.com/bin-public/060_www_fidelity_com/documents/FidelitysHiddenGemOptionTools_Webinar.pdf</t>
  </si>
  <si>
    <t>https://www.fidelity.com/bin-public/060_www_fidelity_com/documents/learning-center/Presentation_Technical%20Analysis%20for%20Options.pdf</t>
  </si>
  <si>
    <t>https://www.researchgate.net/profile/Shamsheer-Chauhan/publication/327802989_Presentation_slides_for_Low-fidelity_Aerostructural_Optimization_of_Aircraft_Wings_with_a_Simplified_Wingbox_Model_Using_OpenAeroStruct/links/5ba58451299bf13e60435dd9/Presentation-slides-for-Low-fidelity-Aerostructural-Optimization-of-Aircraft-Wings-with-a-Simplified-Wingbox-Model-Using-OpenAeroStruct.pdf?origin=publication_detail</t>
  </si>
  <si>
    <t>https://www.fidelitybank.ng/documents/Fidelity%20Bank%20Plc%20Q1%202018%20Investor%20Presentation.pdf</t>
  </si>
  <si>
    <t>https://www.fidelity.com/bin-public/060_www_fidelity_com/documents/learning-center/Deck_Decoding%20options%20Greeks.pdf</t>
  </si>
  <si>
    <t>https://www.fidelity.com/bin-public/060_www_fidelity_com/documents/learning-center/Deck_Mastering%20charting%20features.pdf</t>
  </si>
  <si>
    <t>https://www.fidelity.com/bin-public/060_www_fidelity_com/documents/learning-center/Presentation_Sector%20rotation.pdf</t>
  </si>
  <si>
    <t>https://www.fidelity.com/bin-public/060_www_fidelity_com/documents/learning-center/Q12023-QMU_v2.pdf</t>
  </si>
  <si>
    <t>https://boe.hawaii.gov/Meetings/Notices/Documents/2016-02-16%20HR/HR_02162016_Update%20on%20Department%20of%20Education%20Investigations%20DDL%20and%20LPI.pdf</t>
  </si>
  <si>
    <t>https://boe.hawaii.gov/Meetings/Notices/Meeting%20Material%20Library/GBM_20180920_Presentation%20on%20school%20performance%20results%20for%20the%202017-18%20School%20Year.pdf</t>
  </si>
  <si>
    <t>https://boe.hawaii.gov/Meetings/Notices/Documents/2015-08-04%20SAC/SAC_08042015_Presentation%20on%20the%20DOE's%20Six%20Priority%20Strategies%20(rev).pdf</t>
  </si>
  <si>
    <t>https://ntrs.nasa.gov/api/citations/20200011482/downloads/20200011482.pdf</t>
  </si>
  <si>
    <t>https://planning.hawaii.gov/wp-content/uploads/Kauai-TOD-Presentation.pdf</t>
  </si>
  <si>
    <t>https://healthpias.hawaii.gov/sdwb/files/2014/09/SessionA-02.Powerpoint-Presentation-Reuse.pdf</t>
  </si>
  <si>
    <t>https://labor.hawaii.gov/wdd/files/2021/07/2021-RESEA-Presentation-rev.-6.30.21.pdf</t>
  </si>
  <si>
    <t>https://health.hawaii.gov/ems/files/2023/11/ETS-Radio-Standards-Presentation-11.20.23-vk.pdf</t>
  </si>
  <si>
    <t>https://boe.hawaii.gov/Meetings/Notices/Meeting%20Material%20Library/GBM_12162021_Presentation%20on%20COVID-19%20Update.pdf</t>
  </si>
  <si>
    <t>https://medquest.hawaii.gov/content/dam/formsanddocuments/resources/Provider-Resources/fee-schedules/hcbs-rate-study/Hawaii%20HCBS%20Rate%20Study%20Presentation%20-%2020230213%20-%20vF.pdf</t>
  </si>
  <si>
    <t>https://www.chartercommission.hawaii.gov/images/2015-The-Funding-Picture-Handout.pdf</t>
  </si>
  <si>
    <t>https://boe.hawaii.gov/Meetings/Notices/Documents/2016-03-01%20SAC/SAC_03012016_Presentation%20on%20Comprehensive%20Student%20Suppot%20System.pdf</t>
  </si>
  <si>
    <t>https://health.hawaii.gov/cwb/files/2013/05/Workshop_BlanketWQCPresentation.pdf</t>
  </si>
  <si>
    <t>https://dhhl.hawaii.gov/wp-content/uploads/2014/03/140318-OHA-HHC-Nation.pdf</t>
  </si>
  <si>
    <t>https://homelessness.hawaii.gov/wp-content/uploads/2019/12/HICH-presentation-6.9.19.pdf</t>
  </si>
  <si>
    <t>https://www.researchgate.net/profile/Douglas-Elliffe/publication/221436986_Effect_of_fidelity_in_diagram_presentation/links/0046352fbeeac851b1000000/Effect-of-fidelity-in-diagram-presentation.pdf</t>
  </si>
  <si>
    <t>https://www.fidelity.com/bin-public/060_www_fidelity_com/documents/learning-center/FINAL_Q2_APRIL_28_QMU_PRESENTATION.pdf</t>
  </si>
  <si>
    <t>https://sponsorcqa.fidelity.com/bin-public/06_PSW_Website/documents/Final%20FILI%20Digital%20Term%20Plan%20Sponsor%20Fact%20Sheet%201.4.23%20(.pdf</t>
  </si>
  <si>
    <t>https://research.ncl.ac.uk/nesltresearch/symposium1stjuly2020/children/Staying%20faithful%20-%20Exploring%20the%20challenges%20of%20treatment%20fidelity.pdf</t>
  </si>
  <si>
    <t>https://fidelitybankng.azurewebsites.net/documents/Fidelity%20Bank%20Q1%202020%20Investor%20Presentation.pdf</t>
  </si>
  <si>
    <t>https://ntrs.nasa.gov/api/citations/20000110191/downloads/20000110191.pdf</t>
  </si>
  <si>
    <t>https://helpmegrownational.org/wp-content/uploads/2023/11/Fidelity-Assessment-Guidance-Webinar-20231214.pdf</t>
  </si>
  <si>
    <t>https://med.fsu.edu/sites/default/files/userFiles/file/Fidelity%20presentation%20FSU%203-27-2014%20revised%20(2).pdf</t>
  </si>
  <si>
    <t>https://www.fidelityinternational.com/legal/documents/JP-ja/fm.JP-ja.JP.F-252001.pdf</t>
  </si>
  <si>
    <t>https://www.fidelityinternational.com/legal/documents/JP-ja/fm.JP-ja.JP.F-296001.pdf</t>
  </si>
  <si>
    <t>https://www.fidelity.com/bin-public/060_www_fidelity_com/documents/learning-center/07.28.22_QMU_Q3_Final_Presentation.pdf</t>
  </si>
  <si>
    <t>https://www.fidelityinternational.com/legal/documents/JP-ja/fm.JP-ja.JP.F-292001.pdf</t>
  </si>
  <si>
    <t>https://www.fidelityinternational.com/legal/documents/JP-ja/fm.JP-ja.JP.F-296002.pdf</t>
  </si>
  <si>
    <t>https://personnel.saccounty.gov/DeferredCompUnit/Documents/457%28b%29%20Committee%20Agenda%203.8.24.pdf</t>
  </si>
  <si>
    <t>https://www.fidelityinternational.com/legal/documents/JP-ja/fm.JP-ja.JP.F-291001.pdf</t>
  </si>
  <si>
    <t>https://senate.rutgers.edu/wp-content/uploads/2023/05/Chancellor-Senate-Presentation-4.28.23.pdf</t>
  </si>
  <si>
    <t>https://broadbandusa.ntia.doc.gov/sites/default/files/2021-04/TBCP%20April%20Webinar%20041221%20FINAL.pdf</t>
  </si>
  <si>
    <t>https://www.jstor.org/stable/48572437</t>
  </si>
  <si>
    <t>https://upload.lsu.edu/senate/files/ucwpresentation.pdf</t>
  </si>
  <si>
    <t>https://academics.fresnostate.edu/senate/documents/Common_Ground_InitiativePresentation.pdf</t>
  </si>
  <si>
    <t>https://cpb-us-e1.wpmucdn.com/blogs.cornell.edu/dist/3/6798/files/2020/08/Faculty-Senate-Presentation.pdf</t>
  </si>
  <si>
    <t>https://faculty.wharton.upenn.edu/wp-content/uploads/2015/04/the-experience-of-young-adults-on-healthcare-gov-suggestions-for-improvement.original.pdf</t>
  </si>
  <si>
    <t>https://www.bseindia.com/xml-data/corpfiling/AttachHis/4434b0db-4d82-47af-897b-4a7d9b7caf13.pdf</t>
  </si>
  <si>
    <t>https://group.ferragamo.com/wps/wcm/connect/87ab8caf-8e87-4420-ab0e-d8e33aba6519/2013+03+21_FY+2012+Results+Analyst+Presentation.pdf?MOD=AJPERES&amp;ContentCache=NONE</t>
  </si>
  <si>
    <t>https://dq5pwpg1q8ru0.cloudfront.net/2024/01/31/15/21/14/e37da3f1-999f-4ccc-82a6-b3b3caf4870f/2024.02.02%20-%20Feast%20of%20thePresentation%20of%20Our%20Lord.pdf</t>
  </si>
  <si>
    <t>https://www.pjm.com/-/media/committees-groups/committees/mrc/2020/20200528/20200528-caf-1-m36-revisions-presentation.ashx</t>
  </si>
  <si>
    <t>https://www.ipa.government.bg/sites/default/files/caf-buletin_19.01.2018.pdf</t>
  </si>
  <si>
    <t>https://cdn.isagenix.com/fos/1/E/C/%7B1ECB8AA1-D0DC-4D62-B819-23CAF39E4110%7D.pdf</t>
  </si>
  <si>
    <t>https://www.cambridge.org/core/services/aop-cambridge-core/content/view/FC36EFFC8CAF2BB1B7DD4E8293CC2FA9/9781009278539c2_2-12.pdf/institutional_diagnostic_project_presentation.pdf</t>
  </si>
  <si>
    <t>https://pdfs.semanticscholar.org/a05b/c7d0367ce2513b2fcda941886ba16d97caf5.pdf</t>
  </si>
  <si>
    <t>https://www.researchgate.net/publication/340019290_An_Unusual_Presentation_of_Bony_Outgrowths_on_the_Chest_A_Case_from_Pakistan/fulltext/5e72df12a6fdcc37caf63cc3/An-Unusual-Presentation-of-Bony-Outgrowths-on-the-Chest-A-Case-from-Pakistan.pdf</t>
  </si>
  <si>
    <t>https://www.cambridge.org/core/services/aop-cambridge-core/content/view/FC36EFFC8CAF2BB1B7DD4E8293CC2FA9/9781009278539c2_2-12.pdf/the-institutional-diagnostic-project-presentation.pdf</t>
  </si>
  <si>
    <t>https://static1.squarespace.com/static/5f3979b4e7e7605845137938/t/651304736521456caf8e522e/1695745140149/GOG+Presentation+-+September+2023+v2.pdf</t>
  </si>
  <si>
    <t>https://www.beaumont-tiles.com.au/od_product_attachments/file/download/hash/60d25056a44596ec74f4caf04d3452776f12b6d823d2592aa1a920167d0f/</t>
  </si>
  <si>
    <t>https://www.researchgate.net/profile/Behnaz-Nouri-2/publication/361886063_Cold_Agglutinin-induced_Hemolytic_Anemia_as_the_Primary_Presentation_in_Systematic_Lupus_Erythematosus_SLE_in_Pregnancy_Triggered_by_Infection_A_Case_Report/links/62caf1a0cab7ba7426e2d7fb/Cold-Agglutinin-induced-Hemolytic-Anemia-as-the-Primary-Presentation-in-Systematic-Lupus-Erythematosus-SLE-in-Pregnancy-Triggered-by-Infection-A-Case-Report.pdf</t>
  </si>
  <si>
    <t>https://company-announcements.afr.com/asx/caf/698b4c9a-0535-11ec-8963-06ef51a09471.pdf</t>
  </si>
  <si>
    <t>https://d1io3yog0oux5.cloudfront.net/_e06f4cd9860a8016fc6caf25122c88ae/crowncrafts/db/361/3375/pdf/2023-11-16+Crown+Crafts+Presentation+-+Southwest+IDEAS.pdf</t>
  </si>
  <si>
    <t>https://www.aasb.gov.au/admin/file/content102/c3/0.PublicAgendaM169.pdf</t>
  </si>
  <si>
    <t>https://www.investi.com.au/api/announcements/auc/91caf1f6-d2f.pdf</t>
  </si>
  <si>
    <t>https://www.corficolombiana.com/documents/20123/0/Transcript+2T-23-eng-1.pdf/7eb796f1-4703-0288-df2e-caf363429bf0?t=1701306046404</t>
  </si>
  <si>
    <t>https://www.fidelityinternational.com/legal/documents/JP-ja/fm.JP-ja.JP.F-203501.pdf</t>
  </si>
  <si>
    <t>https://www.fidelityinternational.com/legal/documents/JP-ja/fm.JP-ja.JP.F-299001.pdf</t>
  </si>
  <si>
    <t>https://www.mrhcok.com/wp-content/uploads/2020/02/New-Orientation-2020.pdf</t>
  </si>
  <si>
    <t>https://www.fidelity.com/bin-public/060_www_fidelity_com/documents/learning-center/Deck_Tech%20analysis.pdf</t>
  </si>
  <si>
    <t>https://www.fidelityinternational.com/legal/documents/JP-ja/fm.JP-ja.JP.F-216201.pdf</t>
  </si>
  <si>
    <t>https://www.fidelityinternational.com/legal/documents/JP-ja/fm.JP-ja.JP.F-205501.pdf</t>
  </si>
  <si>
    <t>https://www.fidelityinternational.com/legal/documents/JP-ja/fm.JP-ja.JP.F-203002.pdf</t>
  </si>
  <si>
    <t>https://backend.orbit.dtu.dk/ws/files/69847066/Wind_Farm_Optimization.pdf</t>
  </si>
  <si>
    <t>https://www.fidelityinternational.com/legal/documents/JP-ja/fm.JP-ja.JP.F-700008.pdf</t>
  </si>
  <si>
    <t>https://www.fidelityinternational.com/legal/documents/JP-ja/fm.JP-ja.JP.F-292002.pdf</t>
  </si>
  <si>
    <t>https://www.iaria.org/conferences2020/filesACHI20/ACHI_28006.pdf</t>
  </si>
  <si>
    <t>https://www.fidelityinternational.com/legal/documents/JP-ja/fm.JP-ja.JP.F-251001.pdf</t>
  </si>
  <si>
    <t>https://www.fidelityinternational.com/legal/documents/JP-ja/fm.JP-ja.JP.F-215001.pdf</t>
  </si>
  <si>
    <t>https://www.fidelityinternational.com/legal/documents/JP-ja/fm.JP-ja.JP.F-216004.pdf</t>
  </si>
  <si>
    <t>https://www.fidelityinternational.com/legal/documents/JP-ja/fm.JP-ja.JP.F-216003.pdf</t>
  </si>
  <si>
    <t>https://www.fidelityinternational.com/legal/documents/JP-ja/fm.JP-ja.JP.F-700007.pdf</t>
  </si>
  <si>
    <t>https://www.fidelityinternational.com/legal/documents/JP-ja/fm.JP-ja.JP.F-216005.pdf</t>
  </si>
  <si>
    <t>https://www.fidelityinternational.com/legal/documents/JP-ja/fm.JP-ja.JP.F-203001.pdf</t>
  </si>
  <si>
    <t>https://www.fidelityinternational.com/legal/documents/JP-ja/fm.JP-ja.JP.F-205002.pdf</t>
  </si>
  <si>
    <t>https://www.researchgate.net/publication/274893281_Principles_of_high-fidelity_high-density_3-d_neural_recording/fulltext/55e0324b08aecb1a7cc22452/Principles-of-high-fidelity-high-density-3-d-neural-recording.pdf</t>
  </si>
  <si>
    <t>https://www.fidelityinternational.com/legal/documents/JP-ja/fm.JP-ja.JP.F-204001.pdf</t>
  </si>
  <si>
    <t>https://www.researchgate.net/profile/Zitong-Yu-4/publication/353940944_3D_High-Fidelity_Mask_Face_Presentation_Attack_Detection_Challenge/links/611e96870c2bfa282a58880a/3D-High-Fidelity-Mask-Face-Presentation-Attack-Detection-Challenge.pdf</t>
  </si>
  <si>
    <t>https://www.fidelitybank.ng/documents/Fidelity-Bank-Q12017-Investor-Presentation.pdf</t>
  </si>
  <si>
    <t>https://www.fidelityinternational.com/legal/documents/JP-ja/fm.JP-ja.JP.F-216002.pdf</t>
  </si>
  <si>
    <t>https://www.wku.edu/hr/benefits/retirement/q3fidelityworkshops.pdf</t>
  </si>
  <si>
    <t>https://www.fidelityinternational.com/legal/documents/JP-ja/fm.JP-ja.JP.F-207001.pdf</t>
  </si>
  <si>
    <t>https://www.fidelityinternational.com/legal/documents/JP-ja/fm.JP-ja.JP.F-700002.pdf</t>
  </si>
  <si>
    <t>https://www.fidelityinternational.com/legal/documents/JP-ja/fm.JP-ja.JP.F-700009.pdf</t>
  </si>
  <si>
    <t>https://www.fidelityinternational.com/legal/documents/JP-ja/fm.JP-ja.JP.F-700001.pdf</t>
  </si>
  <si>
    <t>https://files.hawaii.gov/dlnr/cwrm/minute/2016/mn20160128.pdf</t>
  </si>
  <si>
    <t>https://files.hawaii.gov/tax/stats/trc/docs2012/sup_120724/GET-Dr.Fox.Presentation.07.24.12.pdf</t>
  </si>
  <si>
    <t>https://health.hawaii.gov/ddd/files/2020/04/DDD-Appendix-K-Presentation-with-QA-Providers.pdf</t>
  </si>
  <si>
    <t>https://static1.squarespace.com/static/569418a269a91a5371ed8b4e/t/6542d4ac07d7cb2666032768/1698878641860/2023-11-01+Hawaii+CPAP+ECHO.pdf</t>
  </si>
  <si>
    <t>https://boe.hawaii.gov/Meetings/Notices/Meeting%20Material%20Library/SAC_04212022_Presentation%20on%20Student%20Academi%20Status%20%281%29.pdf</t>
  </si>
  <si>
    <t>https://homelessness.hawaii.gov/wp-content/uploads/2023/12/2023.10.26-HICH-Presentation.pdf</t>
  </si>
  <si>
    <t>https://homelessness80.hawaii.gov/wp-content/uploads/2021/06/OHN-presentation-to-HICH-6-21-21.pdf</t>
  </si>
  <si>
    <t>https://health.hawaii.gov/vitalstatistics/files/2013/05/notes09.pdf</t>
  </si>
  <si>
    <t>https://boe.hawaii.gov/Meetings/Notices/Documents/2016-01-19%20GBM/GBM_01192016_CSP%20Hope%20Street%20Group%20-%20HI%20State%20Teachers%20Fellows%20Program.pdf</t>
  </si>
  <si>
    <t>https://boe.hawaii.gov/Meetings/Notices/Meeting%20Material%20Library/SAC_08022018_Presentation%20on%20CAS%20Report--Special%20Education%20and%20English%20Learner%20in%20the%20Kaimuki-McKinley-Roosevelt%20CA.pdf</t>
  </si>
  <si>
    <t>https://www.nrel.gov/docs/fy08osti/42435.pdf</t>
  </si>
  <si>
    <t>https://sam.nrel.gov/images/webinar_files/sam-webinars-2016-modeling-residential-pv-system-sam-2016-3-14-presentation.pdf</t>
  </si>
  <si>
    <t>https://www.rilegislature.gov/housefiscalreport/2020/Military%20Staff%20FY%202024.pdf</t>
  </si>
  <si>
    <t>https://www.cargotec.com/49c566/globalassets/files/investors/presentations/other-ir-presentations/2021/cargotec-q2-2021-roadshow-presentation-short.pdf</t>
  </si>
  <si>
    <t>https://filecache.investorroom.com/mr5ir_ideayabio/292/download/20230627_IDEAYA%20Investor%20-%20Corporate%20Presentation%20-%20Jun%202023_vF.pdf</t>
  </si>
  <si>
    <t>https://www.investor.nexteraenergypartners.com/~/media/Files/N/NEP-IR/news-and-events/events-and-presentations/2023/11-28-23/December%202023%20Presentation%20vF.pdf</t>
  </si>
  <si>
    <t>https://investors.somero.com/~/media/Files/S/Somero-IR/documents/2023/2023-interim-results-presentation.pdf</t>
  </si>
  <si>
    <t>https://bep.brookfield.com/sites/bep-brookfield-ir/files/brookfield/bep/presentation/bep-investorhandout-q12022.pdf</t>
  </si>
  <si>
    <t>https://www.as.wvu.edu/~jpenn/Chem%20233%20files/2010/IR%20Presentation.pdf</t>
  </si>
  <si>
    <t>https://www.coloplast.com/Documents/Investor%20Relations/Presentations/2005-6/Q1/IR%20presentation%20Mentor.pdf</t>
  </si>
  <si>
    <t>https://ir.auto1-group.com/download/companies/57876a/Presentations/Auto1_Q4%20_21_Earnings_Presentation.pdf</t>
  </si>
  <si>
    <t>https://www.healthit.gov/sites/default/files/facas/2022-03-10_ePrior%20Auth%20RFI%20TF_2022_Recommendations_Presentation_508.pdf</t>
  </si>
  <si>
    <t>https://www.fidelityinternational.com/legal/documents/JP-ja/fm.JP-ja.JP.F-700006.pdf</t>
  </si>
  <si>
    <t>https://arxiv.org/pdf/2108.06968v1.pdf</t>
  </si>
  <si>
    <t>https://connect.fidelity.com/bin-public/06_PSW_Website/documents/Fidelity%20Term%20Plan%20Sponsor%20Fact%20Sheet%201.4.23.pdf</t>
  </si>
  <si>
    <t>https://workplaceservices200.fidelity.com/bin-public/070_NB_PreLogin_Pages/documents/bch_Captrust_presentation.pdf</t>
  </si>
  <si>
    <t>https://massbayedunew.s3.amazonaws.com/scholarship/fidelity-scholarship-program-eligible-zip-codes.pdf</t>
  </si>
  <si>
    <t>https://www.fidelityinternational.com/legal/documents/JP-ja/fm.JP-ja.JP.F-700004.pdf</t>
  </si>
  <si>
    <t>https://www.fidelityinternational.com/legal/documents/JP-ja/fm.JP-ja.JP.F-204501.pdf</t>
  </si>
  <si>
    <t>https://www.fidelityinternational.com/legal/documents/JP-ja/fm.JP-ja.JP.F-700003.pdf</t>
  </si>
  <si>
    <t>https://www.fidelityinternational.com/legal/documents/JP-ja/fm.JP-ja.JP.F-205001.pdf</t>
  </si>
  <si>
    <t>https://www.fidelityinternational.com/legal/documents/JP-ja/fm.JP-ja.JP.F-700010.pdf</t>
  </si>
  <si>
    <t>https://www.fidelityinternational.com/legal/documents/JP-ja/fm.JP-ja.JP.F-204002.pdf</t>
  </si>
  <si>
    <t>https://www.fidelityinternational.com/legal/documents/JP-ja/fm.JP-ja.JP.F-206002.pdf</t>
  </si>
  <si>
    <t>https://www.researchgate.net/profile/Hugo-Jair-Escalante/publication/356515084_3D_High-Fidelity_Mask_Face_Presentation_Attack_Detection_Challenge/links/61e5bfe4c5e31033759f68e1/3D-High-Fidelity-Mask-Face-Presentation-Attack-Detection-Challenge.pdf</t>
  </si>
  <si>
    <t>https://eserve.fidelitybank.ng/BoardReportsNew/UploadedFiles/179849Project%20Leap%20-%20Appointment%20of%20Parties_07.pdf</t>
  </si>
  <si>
    <t>https://ati.gmu.edu/wp-content/uploads/C4.-AdobeLiveCycle-Designer_csnb_edits022514.pdf</t>
  </si>
  <si>
    <t>https://s25.q4cdn.com/733944695/files/doc_presentations/2017/08/1/Investor-Presentation.pdf</t>
  </si>
  <si>
    <t>https://www.oregonocean.info/index.php/ocean-documents/marine-reserves/ecological-monitoring/size-and-spacing-workshop-april-2008/presentation-powerpoints-and-summaries/145-nearshore-rocky-reef-habitat-and-rockfish-site-fidelity-fox-summary/file</t>
  </si>
  <si>
    <t>https://www.fidelityinternational.com/legal/documents/JP-ja/fm.JP-ja.JP.F-216001.pdf</t>
  </si>
  <si>
    <t>https://www.fidelityinternational.com/legal/documents/JP-ja/fm.JP-ja.JP.F-216006.pdf</t>
  </si>
  <si>
    <t>https://hci.stanford.edu/courses/cs147/2021/wi/assignments/Assignment7_Heuristic_Evaluation_Individual.pdf</t>
  </si>
  <si>
    <t>https://institutional.fidelity.com/app/proxy/content?literatureURL=/9900125.PDF</t>
  </si>
  <si>
    <t>https://hci.stanford.edu/courses/cs147/2015/au/assignments/assignment07-heuristic-eval.pdf</t>
  </si>
  <si>
    <t>https://dod.hawaii.gov/hiema/files/2017/11/Waianae-town-hall.pdf</t>
  </si>
  <si>
    <t>https://boe.hawaii.gov/Meetings/Notices/Meeting%20Material%20Library/GBM_02-15-2018_Scouting%20Hawaii%20Presentation%20Materials.pdf</t>
  </si>
  <si>
    <t>https://boe.hawaii.gov/Meetings/Notices/Meeting%20Material%20Library/GBM_04182019_Presentation%20on%20Power%20and%20Promise%20of%20Public%20Education%20Strategic%20Plan.pdf</t>
  </si>
  <si>
    <t>https://dbedt.hawaii.gov/hcda/files/2023/06/Exhibit-E-28-Malia-Kaaihue-Testimony-Presentation-Hearing-KAK-23-038.pdf</t>
  </si>
  <si>
    <t>https://www.search.org/files/pdf/HawaiiOJBCPresentationJuly2013.pdf</t>
  </si>
  <si>
    <t>https://health.hawaii.gov/medicalcannabisregistry/files/2020/10/Safe-Travels-Hawaii-Quick-Facts-Covid-19.pdf</t>
  </si>
  <si>
    <t>https://sc.edu/nrc/presentation/international/2007/INT_2007_Summaries.pdf</t>
  </si>
  <si>
    <t>https://boe.hawaii.gov/Meetings/Notices/Meeting%20Material%20Library/Data%20Retreat_11072019_Presentation%20Inquiry%202%20and%20Appendix.pdf</t>
  </si>
  <si>
    <t>https://www.capitol.hawaii.gov/sessions/Session2018/Testimony/HB1813_HD1_TESTIMONY_CPC_02-14-18_.PDF</t>
  </si>
  <si>
    <t>https://health.hawaii.gov/sdwb/files/2014/09/SessionA-02.Powerpoint-Presentation-Reuse.pdf</t>
  </si>
  <si>
    <t>https://health.hawaii.gov/shwb/files/2021/06/Pharmaceuticals-rule-presentation-2021-June-23-selected-slides.pdf</t>
  </si>
  <si>
    <t>https://www.hawaii.edu/offices/bor/planning/materials/201508051230/Committee_on_Planning_and_Facilities_Presentation.pdf</t>
  </si>
  <si>
    <t>https://medquest.hawaii.gov/content/dam/formsanddocuments/resources/member-resources/my-choice-my-way/InformationSessionPresentation2015.pdf</t>
  </si>
  <si>
    <t>https://hidot.hawaii.gov/harbors/files/2013/01/Harbors-Tenant-Training-Presentation-Slides-8-31-17_small.pdf</t>
  </si>
  <si>
    <t>https://healthpias.hawaii.gov/sdwb/files/2014/09/03.Maui-WQP-Pesticide-Presentation.pdf</t>
  </si>
  <si>
    <t>https://nased.hawaii.gov/wp-content/uploads/2020/03/2020_0226-SMPS-Presentation_V3.pdf</t>
  </si>
  <si>
    <t>https://health.hawaii.gov/sdwb/files/2019/08/02-08_CCH-DFM_presentation.pdf</t>
  </si>
  <si>
    <t>https://health.hawaii.gov/ddd/files/2022/03/Waiver-Standards-Amendment-2-Version-A-Handout-Final.pdf</t>
  </si>
  <si>
    <t>https://boe.hawaii.gov/Meetings/Notices/Meeting%20Material%20Library/GBM_06152023_Presentation%20on%20Department%20summary%20of%202023%20Legislative%20Session.pdf</t>
  </si>
  <si>
    <t>https://dbedt.hawaii.gov/hhfdc/files/2021/02/2021-0211-V.-ALOHA-Homes-Board-Outline_PowerPoint-Presentation.pdf</t>
  </si>
  <si>
    <t>https://www.nrel.gov/docs/fy11osti/51488.pdf</t>
  </si>
  <si>
    <t>https://www.rilegislature.gov/Special/comdoc/House%20Finance/02-17-2022-February%2017%20-%20Articles%205%20Q2,%2010,%20%26%20%20ARPA%20Projects%20Municipal%20Learning%20Centers%20and%20Municipal%20and%20Higher%20Ed.%20Matching%20Grant%20Program.pdf</t>
  </si>
  <si>
    <t>https://financialadvice.nz/wp-content/uploads/2022/02/VDF-Presentation-to-Financial-Advice-NZ-Featuring-Fidelity-Digital-Assets-9-Feb-2022.pdf</t>
  </si>
  <si>
    <t>https://www.researchgate.net/profile/Nancy-Kopell/publication/274893281_Principles_of_high-fidelity_high-density_3-d_neural_recording/links/55f8b4a208aec948c4864a84/Principles-of-high-fidelity-high-density-3-d-neural-recording.pdf</t>
  </si>
  <si>
    <t>https://www.fidelityinternational.com/legal/documents/JP-ja/fm.JP-ja.JP.F-206501.pdf</t>
  </si>
  <si>
    <t>https://www.fidelityinternational.com/legal/documents/JP-ja/fm.JP-ja.JP.F-216101.pdf</t>
  </si>
  <si>
    <t>https://liibenefits.com/wp-content/uploads/2022/01/Fidelity-Investments-Live-Web-Workshops-Q1-2022.pdf</t>
  </si>
  <si>
    <t>https://ntrs.nasa.gov/api/citations/20000110191/downloads/20000110191.pdf?attachment=true</t>
  </si>
  <si>
    <t>https://www.fidelityinternational.com/legal/documents/JP-ja/fm.JP-ja.JP.F-206001.pdf</t>
  </si>
  <si>
    <t>https://az659834.vo.msecnd.net/eventsairwesteuprod/production-conference-public/f9ddbd16d76d42dba0a9395a786fbc03</t>
  </si>
  <si>
    <t>https://www.researchgate.net/profile/Dan-Morris-4/publication/6676959_Visuohaptic_simulation_of_bone_surgery_for_training_and_evaluation/links/0deec528cee92c6700000000/Visuohaptic-simulation-of-bone-surgery-for-training-and-evaluation.pdf</t>
  </si>
  <si>
    <t>https://www.fidelityinternational.com/legal/documents/JP-ja/fm.JP-ja.JP.F-700005.pdf</t>
  </si>
  <si>
    <t>https://www.mymontebenefits.com/sites/default/files/pdf/final_montefiore_on_site_schedule8.pdf</t>
  </si>
  <si>
    <t>https://cdn.mymontebenefits.com/sites/default/files/pdf/final_montefiore_on_site_schedule8.pdf</t>
  </si>
  <si>
    <t>https://www.nottingham.ac.uk/research/groups/dementia/documents/fidelityindex/conf2012/schneider-smith-presentation.pdf</t>
  </si>
  <si>
    <t>https://hci.stanford.edu/courses/cs147/2018/au/assignments/Assignment07-Heuristic_Evaluation(Individual).pdf</t>
  </si>
  <si>
    <t>https://workplaceservices110.fidelity.com/bin-public/070_NB_PreLogin_Pages/documents/bch_Captrust_presentation.pdf</t>
  </si>
  <si>
    <t>https://arxiv.org/pdf/2108.06968</t>
  </si>
  <si>
    <t>https://www.ccifc.org/fileadmin/cru-1678962960/chine/docs/Presentation_GT/2020-04-17-Pramex_Comment_faire_fonctionner_votre_filiale_en_Chine_COVID19_webinar_202004.pdf</t>
  </si>
  <si>
    <t>https://www.researchgate.net/profile/Helena-Orell/publication/312390682_Bioelectrical_impedance_analysis_of_head_and_neck_cancer_patients_at_presentation/links/5c5ab9f7299bf1d14caf7619/Bioelectrical-impedance-analysis-of-head-and-neck-cancer-patients-at-presentation.pdf</t>
  </si>
  <si>
    <t>https://docs.publicnow.com/viewDoc?hash_primary=60E7D6CAF476654534FC981C75706D6ABC3993AB</t>
  </si>
  <si>
    <t>https://repository.najah.edu/bitstreams/ce0db9c8-4caf-44cc-9dfa-1ee79c12b1e8/download</t>
  </si>
  <si>
    <t>https://au.int/sites/default/files/newsevents/agendas/EN_Experts_AgendaProgram_STC-YSC4.pdf</t>
  </si>
  <si>
    <t>https://ml.globenewswire.com/Resource/Download/21d5476e-4caf-4abb-bcae-9ed440dec3e1</t>
  </si>
  <si>
    <t>https://devzone.nordicsemi.com/cfs-file/__key/support-attachments/beef5d1b77644c448dabff31668f3a47-cfd384f9b1874d3caf1df02c9677eca4/7065.Cloud-connectivity-and-protocols-for-the-Internet-of-Things-_2D00_-Notes.pdf</t>
  </si>
  <si>
    <t>https://pdfs.semanticscholar.org/dda1/3dfc69b337a418acefc6555d3806aae99faa.pdf</t>
  </si>
  <si>
    <t>https://hotcopper.com.au/documentdownload?id=tuE7JrfFgm%2FOGe3hZX%2BKFm%2F2HkUK5A%2B5nQ3zhNFbkqsqSOvSEYkQXgoxaUjyklQajD1%2BbYtMfom0otnMAYo%2ByeEjZA%3D%3D</t>
  </si>
  <si>
    <t>https://www.biofund.org.mz/wp-content/uploads/2021/11/CAF---2021-CTF-Presentation-FAPBM-Final.pdf</t>
  </si>
  <si>
    <t>https://www.cambridge.org/core/services/aop-cambridge-core/content/view/64C0FF6A1A1AD645CAF71E578AC86378/S1047951105000375a.pdf/prenatal_presentation_of_an_intracardiac_infantile_type_of_haemangioendothelioma.pdf</t>
  </si>
  <si>
    <t>https://oucampustest.sjsu.edu/senate/docs/AABUD2021.pdf</t>
  </si>
  <si>
    <t>https://www.purdue.edu/senate/documents/content/4B825375-9C91-EE54-503263217F11FAB9.pdf</t>
  </si>
  <si>
    <t>https://www.globalsecurity.org/military/library/congress/2002_hr/wald321.pdf</t>
  </si>
  <si>
    <t>https://franklinnc.com/pdf/2-3-14.pdf</t>
  </si>
  <si>
    <t>https://dbedt.hawaii.gov/hcda/files/2022/06/Exhibit-3-Adam-Woltag-Testimony-Summary.pdf</t>
  </si>
  <si>
    <t>https://boe.hawaii.gov/Meetings/Notices/Meeting%20Material%20Library/GBM_05072020_Presentation%20on%20Potential%20Impact%20of%20COVID-19%20on%20State%20Funds%20for%20Education.pdf</t>
  </si>
  <si>
    <t>https://ag.hawaii.gov/wp-content/uploads/2021/02/021821-Oversight-Commission-presentation-021821.pdf</t>
  </si>
  <si>
    <t>https://luc.hawaii.gov/wp-content/uploads/2019/11/05-A-4-Pulelehua-Publice-Presentation-Documents.pdf</t>
  </si>
  <si>
    <t>https://dbedt.hawaii.gov/hcda/files/2021/06/FINAL-EXHIBIT-14-Craig-Luke-Direct-Testimony-Presentation-957296.7.pdf</t>
  </si>
  <si>
    <t>https://files.hawaii.gov/dbedt/op/czm/ormp/working_group/meeting_presentations/wg_presentation_010710_SWARS.pdf</t>
  </si>
  <si>
    <t>https://dhhl.hawaii.gov/wp-content/uploads/2021/05/Molokai-BC-Presentation-5521-SG_acrev.pdf</t>
  </si>
  <si>
    <t>https://dbedt.hawaii.gov/hcda/files/2021/03/2021-03-03-Project-Staff-Report-The-Park-WV.pdf</t>
  </si>
  <si>
    <t>https://files.hawaii.gov/luc/minutesofmtgs/2003/12042003oah.pdf</t>
  </si>
  <si>
    <t>https://files.hawaii.gov/dbedt/op/czm/ormp/working_group/meeting_presentations/wg_presentation_050511_BuildingCapacity.pdf</t>
  </si>
  <si>
    <t>https://boe.hawaii.gov/Meetings/Notices/Meeting%20Material%20Library/FIC_06172021_Presentation%20on%20DOE%20RM%20and%20CIP%20Programs.pdf</t>
  </si>
  <si>
    <t>https://personnel.saccounty.net/DeferredCompUnit/Documents/401%28a%29%20Agenda%203.8.24.pdf</t>
  </si>
  <si>
    <t>https://www.cambridge.org/core/services/aop-cambridge-core/content/view/4F53439F7DB8D1CAC83360E4C374D5D0/S2045796011000357a.pdf/div-class-title-new-perspectives-in-the-psychotherapy-of-psychoses-at-onset-evidence-effectiveness-flexibility-and-fidelity-div.pdf</t>
  </si>
  <si>
    <t>https://palabos.unige.ch/files/8716/2401/0213/Palabos-npFEM_presentation.pdf</t>
  </si>
  <si>
    <t>https://www.researchgate.net/profile/Remi-Bastide/publication/220781086_Very-High-Fidelity_Prototyping_for_Both_Presentation_and_Dialogue_Parts_of_Multimodal_Interactive_Systems/links/0fcfd507c0b368432c000000/Very-High-Fidelity-Prototyping-for-Both-Presentation-and-Dialogue-Parts-of-Multimodal-Interactive-Systems.pdf</t>
  </si>
  <si>
    <t>https://www.ucl.ac.uk/core-study/sites/core-study/files/wlmht.pdf</t>
  </si>
  <si>
    <t>https://www.tandfonline.com/doi/pdf/10.1080/23273798.2017.1323110</t>
  </si>
  <si>
    <t>https://link.springer.com/content/pdf/10.1186/1745-6215-14-S1-P4.pdf</t>
  </si>
  <si>
    <t>https://www.rilegislature.gov/Special/comdoc/House%20Finance/Budget%20Status%20Closing%20and%20Q2%20February%2025.pdf</t>
  </si>
  <si>
    <t>https://www.wildlifeencounters.adfg.alaska.gov/Static/fishing/pdfs/mariculture/11.09.16_amtf_presentation.pdf</t>
  </si>
  <si>
    <t>https://files.dep.state.pa.us/publicparticipation/citizens%20advisory%20council/cacportalfiles/meetings/2018_06/2018-06-19%20Energy%20Programs%20Office%20Presentation%20to%20CAC.pdf</t>
  </si>
  <si>
    <t>https://s28.q4cdn.com/791277983/files/doc_earnings/2023/q3/presentation/SFM-IR-Deck-PDF-October-2023.pdf</t>
  </si>
  <si>
    <t>https://ir.bausch.com/sites/bauschhealth-ir/files/2023-05/1q23-bausch-lomb-earnings-presentation.pdf</t>
  </si>
  <si>
    <t>https://filecache.investorroom.com/mr5ir_elevation_oncology_ir/253/download/ELEV%20Corporate%20Presentation%20January%202024.pdf</t>
  </si>
  <si>
    <t>https://filecache.investorroom.com/mr5ir_covanta/469/Q1%202021%20Earnings%20Presentation%20-%20Final.pdf</t>
  </si>
  <si>
    <t>https://cenntroauto.gcs-web.com/static-files/50bb9615-7e0e-49d1-a0b8-244a1763a296</t>
  </si>
  <si>
    <t>https://global.yamaha-motor.com/ir/library/report/pdf/2022/spv2_en.pdf</t>
  </si>
  <si>
    <t>https://t2.www.mufg.jp/dam/ir/presentation/2021/pdf/slides2203_en.pdf</t>
  </si>
  <si>
    <t>https://profdoc.um.ac.ir/articles/a/1093331.pdf</t>
  </si>
  <si>
    <t>https://filecache.investorroom.com/mr5ir_sensushealthcare/161/download/SRTS%20presentation%20-%20Sept%202018.pdf</t>
  </si>
  <si>
    <t>https://global.kyocera.com/ir/library/pdf/presentation/FY24_3Q_transcript_e.pdf</t>
  </si>
  <si>
    <t>https://atsautomation.com/wp-content/uploads/sites/9/2020/06/ATS-MARCO-IR-presentation-121619.pdf</t>
  </si>
  <si>
    <t>https://filecache.investorroom.com/mr5ir_danaher/546/1Q%202019%20Danaher%20Earnings%20Presentation.pdf</t>
  </si>
  <si>
    <t>https://filecache.investorroom.com/mr5ir_uti/646/UTI%20Q1%27FY24%20Investor%20Presentation.pdf</t>
  </si>
  <si>
    <t>https://filecache.investorroom.com/mr5ir_danaher/756/Q3%202022%20Danaher%20Earnings%20Presentation.pdf</t>
  </si>
  <si>
    <t>https://dmped.dc.gov/sites/default/files/dc/sites/config/publication/attachments/DItto-Group360-Irving%20Presentation.pdf</t>
  </si>
  <si>
    <t>https://www.degruyter.com/document/doi/10.2138/am-2020-AP10552/pdf</t>
  </si>
  <si>
    <t>https://www.architectes.org/system/files/agence/portfolio/a_-_presentation_du_cabinet_avec_references_-_2019-06-04_0.pdf</t>
  </si>
  <si>
    <t>https://dhrd.hawaii.gov/wp-content/uploads/2017/09/Alpha-Sort-By-Popular-Tags_090617.pdf</t>
  </si>
  <si>
    <t>https://healthpias.hawaii.gov/sdwb/files/2019/08/03-01_SDWB-WQP_presentation_081219.pdf</t>
  </si>
  <si>
    <t>https://boe.hawaii.gov/Documents/06042013_GBM_VIIa_Board%20Presentation_Strive%20HI%20Performance%20System.pdf</t>
  </si>
  <si>
    <t>https://www.capitol.hawaii.gov/sessions/session2008/testimony/HB1062_PSM_01-31-08_.pdf</t>
  </si>
  <si>
    <t>https://invest.hawaii.gov/wp-content/uploads/2013/04/EZ-Map.pdf</t>
  </si>
  <si>
    <t>https://lrb.hawaii.gov/par/wp-content/uploads/sites/2/2021/01/2021-Your-Voice-presentation.pdf</t>
  </si>
  <si>
    <t>https://dbedt.hawaii.gov/hcda/files/2014/08/658063.pdf</t>
  </si>
  <si>
    <t>https://dlnr.hawaii.gov/swcd/files/2023/01/Minutes-October-11th.pdf</t>
  </si>
  <si>
    <t>https://medquest.hawaii.gov/content/dam/formsanddocuments/resources/Provider-Resources/fee-schedules/hcbs-rate-study/HI%20HCBS%20Rate%20Study%20Kick-off%20Presentation%20-%2020220715vF.pdf</t>
  </si>
  <si>
    <t>https://dhhl.hawaii.gov/wp-content/uploads/2017/01/KHHA-Presentation-1-11-17_Handout.pdf</t>
  </si>
  <si>
    <t>https://dbedt.hawaii.gov/hcda/files/2023/03/Exhibit-6-Tom-Schnell-Direct-Testimony-Presentation-Hearing-KAK-23-001.pdf</t>
  </si>
  <si>
    <t>https://labor.hawaii.gov/wdc/files/2019/07/DOE-Workforce-Development-Board-Presentation-for-3.16.19.pdf</t>
  </si>
  <si>
    <t>https://boe.hawaii.gov/Meetings/Notices/Meeting%20Material%20Library/GBM_05032018_Presentation%20on%20Executive%20Office%20on%20Early%20Learning.pdf</t>
  </si>
  <si>
    <t>https://historichawaii.org/wp-content/uploads/Historic-Hawaii-Foundation_Nancy-Bannick-Presentation-Program.pdf</t>
  </si>
  <si>
    <t>https://boe.hawaii.gov/Meetings/Notices/Meeting%20Material%20Library/SAC_060619_Presentation%20on%20Department%20of%20Education%20Learning%20Design%20Resource.pdf</t>
  </si>
  <si>
    <t>https://boe.hawaii.gov/Meetings/Notices/Meeting%20Material%20Library/GBM_20210617_Presentation%20on%20Resolution%20on%202021-2022%20Opening%20of%20Schools.pdf</t>
  </si>
  <si>
    <t>https://health.hawaii.gov/cwb/files/2013/05/Workshop_BlanketWQCPresentation1.pdf</t>
  </si>
  <si>
    <t>https://www.thinkmind.org/articles/achi_2020_2_20_28006.pdf</t>
  </si>
  <si>
    <t>https://www.town.boxford.ma.us/sites/g/files/vyhlif321/f/pages/town_administrator_report_2023.09.08.pdf</t>
  </si>
  <si>
    <t>https://pdfs.semanticscholar.org/a43b/ca88202652f6660eac215532f368a7ce9789.pdf</t>
  </si>
  <si>
    <t>https://static1.squarespace.com/static/57b634399de4bb6c5c0b8cd2/t/5bc10e7d24a6949057059b07/1539378814503/agenda+bdca+march+16+2010.pdf</t>
  </si>
  <si>
    <t>https://la457.squarespace.com/s/Agenda-BDCA-March-16-2010.pdf</t>
  </si>
  <si>
    <t>https://archive.org/download/lp_flame-of-araby-music-of-the-middle-east_kahraman/lp_flame-of-araby-music-of-the-middle-east_kahraman.pdf</t>
  </si>
  <si>
    <t>https://static1.squarespace.com/static/57b634399de4bb6c5c0b8cd2/t/5bc100d924a694905704c419/1539375322465/AgendaBDCA-May17-2011.pdf</t>
  </si>
  <si>
    <t>https://www.mymontebenefits.com/sites/default/files/pdf/final_montefiore_on_site_schedule4.pdf</t>
  </si>
  <si>
    <t>https://bristolcc.edu/media/BRCC-Board-of-Trustees-Finance-Budget-Committee-Agenda-for-2.22.2021.pdf</t>
  </si>
  <si>
    <t>https://www.cambridge.org/core/services/aop-cambridge-core/content/view/4F53439F7DB8D1CAC83360E4C374D5D0/S2045796011000357a.pdf/new_perspectives_in_the_psychotherapy_of_psychoses_at_onset_evidence_effectiveness_flexibility_and_fidelity.pdf</t>
  </si>
  <si>
    <t>https://hci.stanford.edu/courses/cs147/2017/au/assignments/Assignment%2007%20-%20Heuristic%20Evaluation%20(Individual).pdf</t>
  </si>
  <si>
    <t>https://dl.acm.org/doi/pdf/10.5555/1531514.1531520</t>
  </si>
  <si>
    <t>https://fireweb.howardcountymd.gov/HCFRNet/CommTech/Orders/Documents/SO%202009.009%20Mandatory%20Trauma%20Continuing%20Education.pdf</t>
  </si>
  <si>
    <t>https://stockdiscovery.s3.amazonaws.com/insight/india/5746/Investor%20Presentation/IP-Mar22.pdf</t>
  </si>
  <si>
    <t>https://static1.squarespace.com/static/628ceaf2cd16c55b74caf376/t/62982459c6115948ae72da16/1654137951057/PregSource.pdf</t>
  </si>
  <si>
    <t>https://jyskebank.com/wps/wcm/connect/jbc/c89b3caf-dba2-4383-8737-1f01a2fad35a/Jyske+Bank+Debt+IR+Presentation+Q3+2023+January+2024+version.pdf?MOD=AJPERES&amp;CVID=oQxiEk0</t>
  </si>
  <si>
    <t>https://www.researchgate.net/publication/320469180_Adrenal_Mass_Unusual_Presentation_and_Outcome/fulltext/59e746ac4585151e5465caf3/Adrenal-Mass-Unusual-Presentation-and-Outcome.pdf</t>
  </si>
  <si>
    <t>https://www.wellcare.com/en/pennsylvania/broker-resources/-/media/1caf13569d6044eebc9e719783e3b3fa.ashx</t>
  </si>
  <si>
    <t>https://d1io3yog0oux5.cloudfront.net/_2e1cb81d7b246d470afcb6caf8626b66/sgblocks/db/422/4362/pdf/SGBX+Investor+Presentation+Safe+and+Green+July+2023+FINAL.pdf</t>
  </si>
  <si>
    <t>https://d1io3yog0oux5.cloudfront.net/_9b05caf495b4c6e669d90200e8f785bb/thayerventures/db/851/7370/presentation/FINAL+Investor+Deck.pdf</t>
  </si>
  <si>
    <t>https://storage.mfn.se/9caf95ea-f0d4-401e-9714-e8045b2a6dc9/invitation-to-acasts-presentation-of-the-interim-report-for-january-june-2022-on-2-august-2022.pdf</t>
  </si>
  <si>
    <t>https://prod-web-s3.s3.ap-east-1.amazonaws.com/2022/05/f365c72a1b887cafebc57a655e323caf/DCP_Floorplan_TC.pdf</t>
  </si>
  <si>
    <t>https://d1io3yog0oux5.cloudfront.net/_1f114732caf84d33b0d7d404c5610ac2/wisdomtree/db/2736/24684/presentation/Presentation+-+Earnings+Release+%28Q3+2023%29.pdf</t>
  </si>
  <si>
    <t>https://www.brandes.com/docs/librariesprovider4/default-document-library/publication/performance-report/brandes-core-plus-fixed-income-gips-report-apac.pdf?sfvrsn=dec89caf_6</t>
  </si>
  <si>
    <t>https://ws-pms.dlevels.com/public/research-report/1614774884Investor_Presentation_Torrent%20Power%20Ltd..pdf</t>
  </si>
  <si>
    <t>https://www.tcenergy.com/siteassets/pdfs/investors/events/2021/2021-investor-day-webcast/tc-investordaypresentation-2021.pdf</t>
  </si>
  <si>
    <t>https://canvasenergy.com/wp-content/uploads/2023/08/Canvas-Energy-Investor-Presentation-Q2-2023-1.pdf</t>
  </si>
  <si>
    <t>https://ntrs.nasa.gov/api/citations/20170003030/downloads/20170003030.pdf?attachment=true</t>
  </si>
  <si>
    <t>https://www.energytransfer.com/wp-content/uploads/2023/09/ET-September-2023-Investor-Presentation_Final-1.pdf</t>
  </si>
  <si>
    <t>https://www.cambridge.org/core/services/aop-cambridge-core/content/view/4F53439F7DB8D1CAC83360E4C374D5D0/S2045796011000357a.pdf/new-perspectives-in-the-psychotherapy-of-psychoses-at-onset-evidence-effectiveness-flexibility-and-fidelity-nuove-prospettive-per-la-psicoterapia-dellesordio-psicotico-fra-evidenze-efficacia-nella-pra.pdf</t>
  </si>
  <si>
    <t>https://www.town.boxford.ma.us/sites/g/files/vyhlif321/f/mai/files/town_administrator_report_2023.09.08_0.pdf</t>
  </si>
  <si>
    <t>https://orbit.dtu.dk/files/69847066/Wind_Farm_Optimization.pdf</t>
  </si>
  <si>
    <t>https://52.152.142.11/content/ICCV2021W/ChaLearn_FAS/papers/Liu_3D_High-Fidelity_Mask_Face_Presentation_Attack_Detection_Challenge_ICCVW_2021_paper.pdf</t>
  </si>
  <si>
    <t>https://oulurepo.oulu.fi/bitstream/handle/10024/33129/nbnfi-fe2022021719723.pdf?sequence=1</t>
  </si>
  <si>
    <t>https://www.sterling-ma.gov/sites/g/files/vyhlif1266/f/uploads/20230501n.pdf</t>
  </si>
  <si>
    <t>https://zfooise.files.wordpress.com/2015/05/crb-check-for-taxi-drivers.pdf</t>
  </si>
  <si>
    <t>https://www.town.boxford.ma.us/sites/g/files/vyhlif321/f/pages/town_administrator_report_2023.09.25.pdf</t>
  </si>
  <si>
    <t>https://pma.bollywoodbubble.com/fidelity-powerpoint-presentation-vmware-pdf_YjoxOToyOA.pdf</t>
  </si>
  <si>
    <t>https://www.researchgate.net/profile/Dan-Morris-4/publication/6676959_Visuohaptic_simulation_of_bone_surgery_for_training_and_evaluation/links/0deec528cee92c6700000000/Visuohaptic-simulation-of-bone-surgery-for-training-and-evaluation.pdf?origin=publication_detail</t>
  </si>
  <si>
    <t>https://www.cs.auckland.ac.nz/~beryl/publications/BHCI_2008_diagram_fidelity.pdf</t>
  </si>
  <si>
    <t>https://efiling.energy.ca.gov/GetDocument.aspx?tn=250068&amp;DocumentContentId=84786</t>
  </si>
  <si>
    <t>https://dlnr.hawaii.gov/hisc/files/2020/05/HISC-52020-Presentation-final.pdf</t>
  </si>
  <si>
    <t>https://dhhl.hawaii.gov/wp-content/uploads/2017/08/Beneficiary-Consultation-Presentation-HELCO-Hydro-DHHL-Water-Reservation-8-15-17.pdf</t>
  </si>
  <si>
    <t>https://files.hawaii.gov/dbedt/op/czm/initiative/stomwater_imapct/hilo_training_presentation-print_version.pdf</t>
  </si>
  <si>
    <t>https://www.soest.hawaii.edu/ore/OE/downloads/Queima_MS_Presentation_Defense</t>
  </si>
  <si>
    <t>https://dbedt.hawaii.gov/hcda/files/2021/03/3-3-21-Presentation-Hearing.pdf</t>
  </si>
  <si>
    <t>https://energy.hawaii.gov/wp-content/uploads/2015/09/PEIS_PublicHearingPresentation.pdf</t>
  </si>
  <si>
    <t>https://dbedt.hawaii.gov/hcda/files/2023/06/Exhibit-27-Kirra-Downing-Direct-Testimony-Presentation-Hearing-KAK-23-027.pdf</t>
  </si>
  <si>
    <t>https://boe.hawaii.gov/Meetings/Notices/Documents/2016-01-19%20GBM/GBM_01192016_ESSA%20Presentation.pdf</t>
  </si>
  <si>
    <t>https://files.hawaii.gov/tax/useful/cor/2021gf09-07_DOTAX_presentation.pdf</t>
  </si>
  <si>
    <t>https://www.chartercommission.hawaii.gov/images/2015-Components-of-the-Application-Handout.pdf</t>
  </si>
  <si>
    <t>https://boe.hawaii.gov/Meetings/Notices/Documents/2015-11-17%20HR/HR_11172015_Presentation%20on%20Department%27s%20Scorecard%20for%20Goal%202.pdf</t>
  </si>
  <si>
    <t>https://files.hawaii.gov/tax/useful/cor/2010__01-05-paul_brewbaker_presentation.pdf</t>
  </si>
  <si>
    <t>https://new.www.purdue.edu/senate/documents/meetings/2022-03-21-Senate-Document-21-30-Presentation.pdf</t>
  </si>
  <si>
    <t>https://stockdiscovery.s3.amazonaws.com/insight/india/4666/Investor%20Presentation/IP-Dec20.pdf</t>
  </si>
  <si>
    <t>https://miranda-ir.com/wp-content/uploads/2021/03/Corporate-Presentation-compressed.pdf</t>
  </si>
  <si>
    <t>https://www.mphc.com.qa/media/ajwknsem/mphc_ir-presentation-3q-23-eng.pdf</t>
  </si>
  <si>
    <t>https://www.cnty.com/fileadmin/Content/corporate/Presentations/pdf/CNTY_IR_presentation__1-2009.pdf</t>
  </si>
  <si>
    <t>https://s22.q4cdn.com/272666305/files/doc_presentations/2020/07/Forestar-IR-Presentation-Q3-2020.pdf</t>
  </si>
  <si>
    <t>https://s24.q4cdn.com/576740213/files/doc_presentations/2022/05/Aptar-IR-Presentation_BofA-HC-Conference-May-2022.pdf</t>
  </si>
  <si>
    <t>https://www.as.wvu.edu/~jpenn/Chem%20233%20files/2011/IR%20Presentation.pdf</t>
  </si>
  <si>
    <t>https://s22.q4cdn.com/272666305/files/doc_downloads/2020/11/Forestar-IR-Presentation-Q4-2020-1113.pdf</t>
  </si>
  <si>
    <t>https://s24.q4cdn.com/480160064/files/doc_presentations/12/Onto-IR-Presentation_CEO-Summit(1).pdf</t>
  </si>
  <si>
    <t>https://www.bridgestone.com/ir/library/result/pdf/e_R1_4_1_presentation.pdf</t>
  </si>
  <si>
    <t>https://global.yamaha-motor.com/ir/library/report/pdf/2023/2023explain-q1-e.pdf</t>
  </si>
  <si>
    <t>https://ir.elekta.com/files/presentations/2021-22/Elekta-Q4-presentation.pdf</t>
  </si>
  <si>
    <t>https://filecache.investorroom.com/mr5ir_sensushealthcare/162/download/SRTS%20presentation%20-November%202018.pdf</t>
  </si>
  <si>
    <t>https://www.pays-de-la-loire.developpement-durable.gouv.fr/IMG/pdf/191003_cadol_dreal_allocataireslogementcaf.pdf</t>
  </si>
  <si>
    <t>https://ana.confex.com/recording/ana/ndnqi10/pdf/free/4db77adf5df9fff0d3caf5cafe28f496/paper3257_0.pdf</t>
  </si>
  <si>
    <t>https://static1.squarespace.com/static/58ffd4d22994caf8893365b7/t/650b2af7c068a332a95ff0af/1695230714602/Baker+154+Presentation.pdf</t>
  </si>
  <si>
    <t>https://cdn.kingcounty.gov/-/media/king-county/depts/dnrp/waste-services/wastewater-treatment/capital-projects/nmienatai/docs/170125-26_nmepresentation.pdf?rev=8e7bc107111c4bd29d97b1b5dbb90caf&amp;hash=4F21FD2356F333BFAB764AFEDC7A9DD7</t>
  </si>
  <si>
    <t>https://www.kirloskarpneumatic.com/documents/174996/o/KPCL%20Earnings%20Call%20Presentation%20Q2%20FY24.pdf/30b525ac-a354-af00-11e0-caf5ab279d07</t>
  </si>
  <si>
    <t>https://uploads-ssl.webflow.com/5e18c32b7df12e0a9154caf5/5e443944321bc0bb2fd356f6_Imperial%20Helium%20February%202020%20Investor%20Presentation.pdf</t>
  </si>
  <si>
    <t>https://assets-us-01.kc-usercontent.com/0234f496-d2b7-00b6-17a4-b43e949b70a2/5b79220f-c0cd-4caf-b602-04f9113ed1cd/5-06-98%20Presentation2.pdf</t>
  </si>
  <si>
    <t>https://storage.mfn.se/96a5e7d2-b233-471e-ac2c-4f4899947caf/invitation-to-presentation-of-doros-2022-third-quarter-report.pdf</t>
  </si>
  <si>
    <t>https://pdfs.semanticscholar.org/094d/a3216ba04a26e32c9f7a6a4308c30b77a0ce.pdf</t>
  </si>
  <si>
    <t>https://www.researchgate.net/publication/257871000_Functional_role_and_implications_of_population_heterogeneity_on_vestibular_ocular_reflex_response_fidelity/fulltext/0277bb440cf2e2da8cf06e3b/Functional-role-and-implications-of-population-heterogeneity-on-vestibular-ocular-reflex-response-fidelity.pdf</t>
  </si>
  <si>
    <t>https://www.uhh.org/hubfs/PDF_Documents/Communications_Dashboard/2023/May/5-2023-Dashboard-Comms__2Up_draft.pdf?hsLang=en</t>
  </si>
  <si>
    <t>https://www.fppaco.org/PDF/Board%20Agendas%20Minutes/Board/2010/jan.21.10.final.agenda_minutes.pdf</t>
  </si>
  <si>
    <t>https://ndl.ethernet.edu.et/bitstream/123456789/105463/2/191.pdf</t>
  </si>
  <si>
    <t>https://bpb-us-e2.wpmucdn.com/sites.uci.edu/dist/c/2694/files/2020/02/Department-Wellness-Audit.pdf</t>
  </si>
  <si>
    <t>https://www.nigerianregulators.com/admin/upload/report/13291-Fidelity%20Bank%202019FY%20Investor%20Presentation-proshare.pdf</t>
  </si>
  <si>
    <t>https://www.hydrogen.energy.gov/docs/hydrogenprogramlibraries/pdfs/review20/fc163_james_2020_o.pdf?Status=Master</t>
  </si>
  <si>
    <t>https://water.phila.gov/pool/files/sag-meeting-2-presentation.pdf</t>
  </si>
  <si>
    <t>https://www.nrc.gov/docs/ML1330/ML13304A929.pdf</t>
  </si>
  <si>
    <t>https://www.rilegislature.gov/Special/comdoc/House%20Finance/DOC%20FY%202021.pdf</t>
  </si>
  <si>
    <t>https://mtlandsource.com/sites/default/files/article_pdfs/Value%20and%20Trends%20Presentation%202019%20-%20compressed.pdf</t>
  </si>
  <si>
    <t>https://boe.hawaii.gov/Meetings/Notices/Meeting%20Material%20Library/HR_01212021_Presentation%20on%20Department%20of%20Education's%20Reorganization%20Plan%20for%20Complex%20Area%20and%20School%20Levels.pdf</t>
  </si>
  <si>
    <t>https://dbedt.hawaii.gov/hcda/files/2021/06/FINAL-EXHIBIT-4-Thomas-Lee-Direct-Testimony-Presentation954714.3.pdf</t>
  </si>
  <si>
    <t>https://dbedt.hawaii.gov/hcda/files/2023/03/Launiu-Presentation-Hearing-Staff-Report-Final.pdf</t>
  </si>
  <si>
    <t>https://dbedt.hawaii.gov/hcda/files/2023/06/Exhibit-15-Glenn-Kuwaye-Direct-Testimony-Presentation-Hearing-KAK-23-027.pdf</t>
  </si>
  <si>
    <t>https://dbedt.hawaii.gov/hcda/files/2023/06/Exhibit-D-26-Matt-McDermott-Direct-Testimony-Presentation-Hearing-KAK-23-037.pdf</t>
  </si>
  <si>
    <t>https://files.hawaii.gov/dbedt/op/czm/ormp/working_group/meeting_presentations/wg_presentation_20180705_Lindsey.pdf</t>
  </si>
  <si>
    <t>https://dbedt.hawaii.gov/hcda/files/2023/06/Exhibit-6-Tom-Schnell-Direct-Testimony-Presentation-Hearing-KAK-23-027.pdf</t>
  </si>
  <si>
    <t>https://dbedt.hawaii.gov/hcda/files/2023/08/3-HCDA-Hearings-Presentation.pdf</t>
  </si>
  <si>
    <t>https://healthpias.hawaii.gov/sdwb/files/2019/08/02-08_CCH-DFM_presentation.pdf</t>
  </si>
  <si>
    <t>https://health.hawaii.gov/medicalcannabis/files/2022/08/2022.08.29-Market-Structure-Group-Presentation.pdf</t>
  </si>
  <si>
    <t>https://files.hawaii.gov/dbedt/op/czm/ormp/policy_group/meeting_presentations/2021.07.01%20Council%20Presentation.pdf</t>
  </si>
  <si>
    <t>https://boe.hawaii.gov/Meetings/Notices/Documents/2016-04-19%20GBM/GBM_04192016_HEE%20Presentation.pdf</t>
  </si>
  <si>
    <t>https://www.honolulu.gov/rep/site/env/envref/envref_docs/ISWMP_AC2_Presentation_2018-01-09.pdf</t>
  </si>
  <si>
    <t>https://download.microsoft.com/download/3/D/B/3DB3322F-EFEF-4F22-89A7-BC7E36DC567E/FY08_LMES_Datasheet.pdf</t>
  </si>
  <si>
    <t>https://www.income.wiki/fidelity-powerpoint-presentation-vmware-pdf_Yjo0NzoyNg.pdf</t>
  </si>
  <si>
    <t>https://hci.stanford.edu/courses/cs147/2016/au/assignments/Assignment07-HeuristicEvaluationIndividual.pdf</t>
  </si>
  <si>
    <t>https://www.researchgate.net/publication/224888770_Neural_Correlates_of_Multisensory_Perceptual_Learning/fulltext/020a02fb0cf2a641fb3c2d07/Neural-Correlates-of-Multisensory-Perceptual-Learning.pdf</t>
  </si>
  <si>
    <t>https://link.springer.com/content/pdf/10.1186/1745-6215-14-S1-O86.pdf</t>
  </si>
  <si>
    <t>https://aisel.aisnet.org/cgi/viewcontent.cgi?article=1329&amp;context=amcis2023</t>
  </si>
  <si>
    <t>https://researchinfinance.co.uk/wp-content/uploads/UKAS-360-Presentation-Q4-2022-W35-Fidelity_nopw.pdf</t>
  </si>
  <si>
    <t>https://pdfs.semanticscholar.org/presentation/6083/dbdfce61a9f51561c0856a467d238df5877a.pdf</t>
  </si>
  <si>
    <t>https://resources.finalsite.net/images/v1655901449/pendletonk12kyus/ushp9cc4pzicavcgdn9d/BoardMeetingAgenda_3.pdf</t>
  </si>
  <si>
    <t>https://labor.hawaii.gov/wdc/files/2022/07/July-Update-Presentation-DLIR.pptx.pdf</t>
  </si>
  <si>
    <t>https://gems.hawaii.gov/wp-content/uploads/2017/11/Contractor-Training-Presentation-003.pdf</t>
  </si>
  <si>
    <t>https://dhhl.hawaii.gov/wp-content/uploads/2020/08/191205-DHHL-Hanapepe-Beneficiary-Presentation-slides.pdf</t>
  </si>
  <si>
    <t>https://dbedt.hawaii.gov/hcda/files/2012/11/20141108-Notice-of-Public-Hearings-for-Artspace.pdf</t>
  </si>
  <si>
    <t>https://health.hawaii.gov/sdwb/files/2019/08/05-01_SDWB-WQP_presentation_081219.pdf</t>
  </si>
  <si>
    <t>https://dhhl.hawaii.gov/wp-content/uploads/2013/04/Draft-Designations-Presentation7.17_rev.pdf</t>
  </si>
  <si>
    <t>https://dbedt.hawaii.gov/hcda/files/2023/05/Mahana-Presentation-Hrg-Staff-Rept-FINAL.pdf</t>
  </si>
  <si>
    <t>https://medquest.hawaii.gov/content/medquest/en/archive/PDFs/News%20Releases/Publicforumpresentation2016.pdf</t>
  </si>
  <si>
    <t>https://dlnr.hawaii.gov/hisc/files/2018/01/2018-1-18-HISC-presentation.pdf</t>
  </si>
  <si>
    <t>https://planning.hawaii.gov/wp-content/uploads/2018-08-14-RF-Work-Plan-Update-presentation.pdf</t>
  </si>
  <si>
    <t>https://boe.hawaii.gov/Meetings/Notices/Meeting%20Material%20Library/HR_08152017_Presentation%20on%20Collective%20Bargaining%20Agreements%20and%20Negotiated%20Changes.pdf</t>
  </si>
  <si>
    <t>https://boe.hawaii.gov/Meetings/Notices/Documents/2015-07-21%20GBM/GBM_07212015_Presentation%20on%20the%20development%20and%20construction%20of%20Ho'okele%20Elem.%20Schl%20and%20the%20design-build%20method.pdf</t>
  </si>
  <si>
    <t>https://canadacollege.edu/academicsenate/1617/SWP_Presentation_0126.pdf</t>
  </si>
  <si>
    <t>https://www.cleburne.net/AgendaCenter/ViewFile/Minutes/_05232023-1703</t>
  </si>
  <si>
    <t>https://wcms.lsu.edu/senate/files/ucwpresentation.pdf</t>
  </si>
  <si>
    <t>https://www.purdue.edu/bot/meetings/past-meetings/2021/09.%20dec/asac/Senate%20report.pdf</t>
  </si>
  <si>
    <t>https://www.cleburne.net/AgendaCenter/ViewFile/Minutes/_05092023-1704</t>
  </si>
  <si>
    <t>https://www.doc-developpement-durable.org/fiches-arbres/Fiche-presentation-arbre-arganier.pdf</t>
  </si>
  <si>
    <t>https://www.westerlyri.gov/DocumentCenter/View/11523/Route-1-Corridor-Presentation-to-ARB-Mar-3-2022</t>
  </si>
  <si>
    <t>https://www.sandia.gov/app/uploads/sites/82/2021/10/401_Nanda_Jagjit_FlowBatteries_v2.pdf</t>
  </si>
  <si>
    <t>https://www.energy.gov/eere/geothermal/downloads/aapg-low-temperature-webinar</t>
  </si>
  <si>
    <t>https://www.parliament.vic.gov.au/contentassets/bf704a1a20a7408caf9259f7701eb34f/vicroads_and_tac_presentation.pdf</t>
  </si>
  <si>
    <t>https://872rcacs.ca/wp-content/uploads/2020/11/872-RCACS-Virtual-Trg-Plan-25-Nov-20-24-Feb-21.pdf</t>
  </si>
  <si>
    <t>https://www.cerence.com/static-files/626b50a0-1c3a-4d94-ac90-ab194caf609b</t>
  </si>
  <si>
    <t>https://storage.mfn.se/a5f54816-7dc8-4caf-aa0c-a0467d481ff7/invitation-to-presentation-of-bioinvents-year-end-report-2022.pdf</t>
  </si>
  <si>
    <t>https://www.minutes.haringey.gov.uk/documents/s12083/Response%20to%20GOL%20Presentation.pdf</t>
  </si>
  <si>
    <t>https://d1io3yog0oux5.cloudfront.net/_679900e64e72d9caf1fc5b88a5f46295/mgpingredients/db/2905/27535/pdf/Investor_Presentation_-_November_2022_Final.pdf</t>
  </si>
  <si>
    <t>https://www.parliament.vic.gov.au/490030/contentassets/bf704a1a20a7408caf9259f7701eb34f/vicroads_and_tac_presentation.pdf</t>
  </si>
  <si>
    <t>https://meetings.npfmc.org/CommentReview/DownloadFile?p=30409811-e1d9-4f55-b001-4caf84f374f0.pdf&amp;fileName=B2%20EBFM%20Policy%20Presentation.pdf</t>
  </si>
  <si>
    <t>https://dq5pwpg1q8ru0.cloudfront.net/2022/01/17/09/27/39/a1d1caf9-5db5-47bc-af02-a0f6ddc94fe1/Revelation%203.15-17%20-%20The%20Necessity%20of%20Christ%20Above%20All%20-%20Part%202.pdf</t>
  </si>
  <si>
    <t>https://static1.squarespace.com/static/64d42e9668ee7b5191a0605d/t/64db1945caf8721a3b96f01d/1692080456643/20150518_GVF_Investor_Presentation.pdf</t>
  </si>
  <si>
    <t>https://d1io3yog0oux5.cloudfront.net/_10caf0aa6169ce050e5b0a9b74bb0bce/wyndhamhotels/db/2214/21014/pdf/WH+Q1+Investor+Presentation+5.11.pdf</t>
  </si>
  <si>
    <t>https://assets-global.website-files.com/5ee80754caf15981698cc972/61fc6a716930791bf1dbf2f0_2022%2002%2003%20SC%20Paper%2064%20Presentation%20to%20NZGW.pdf</t>
  </si>
  <si>
    <t>https://www.wolterskluwer.com/-/media/project/wolterskluwer/oneweb/www/investors/files/pdf-and-excel/2020/20200226-wkl-full-year-2019-results-presentation.ashx?la=en-my&amp;rev=63bd9113539749beba5ccd6a615eba49&amp;hash=DB6447942CAF4C31488DF0AD390C886C</t>
  </si>
  <si>
    <t>https://www.zemeunvalsts.lv/documents/view/0d7363894acdee742caf7fe4e97c4d49/Prezent%C4%81cija%20Carbon%20Credits.%20The%20Key%20to%20understanding%20offsetting%202023.pdf</t>
  </si>
  <si>
    <t>https://mus.edu/board/meetings/2021/november/arsa/MT10-BOR-11-2021-FINAL.pdf</t>
  </si>
  <si>
    <t>https://www.mthoodterritory.com/slides-from-webinars.pdf</t>
  </si>
  <si>
    <t>https://www.powercorporation.com/media/uploads/presentations/pcc_ir_presentation_q12018_v20180618.pdf</t>
  </si>
  <si>
    <t>https://ir.chimerix.com/static-files/9a8ee054-1b2c-4a31-8ab8-45f38074972b</t>
  </si>
  <si>
    <t>https://s24.q4cdn.com/480160064/files/doc_presentations/2020/05/Onto-IR-presentation_052720.pdf</t>
  </si>
  <si>
    <t>https://investors.volvocars.com/~/media/Files/V/Volvo-Cars-IR/results-center/2019/investor-presentation-q2-2019.pdf</t>
  </si>
  <si>
    <t>https://filecache.investorroom.com/mr5ir_genuineparts/548/GPC%20Q1%202022%20Earnings%20Deck.pdf</t>
  </si>
  <si>
    <t>https://investors.transunion.com/~/media/Files/T/Transunion-IR-V2/reports-and-presentations/wb-growth-conference-presentation.pdf</t>
  </si>
  <si>
    <t>https://corporate.apollotyres.com/content/dam/orbit/apollo-corporate/investors/ir-presentation/2021-22/ir-presentation-corporate-day-june-28-2021.pdf</t>
  </si>
  <si>
    <t>https://www.mitsubishicorp.com/jp/en/ir/library/meetings/pdf/240206/20240206e.pdf?240215</t>
  </si>
  <si>
    <t>https://global.kyocera.com/ir/library/pdf/presentation/FY23_4Q_p_e.pdf</t>
  </si>
  <si>
    <t>https://www.asahi-kasei.com/ir/library/presentation/pdf/20191114_02.pdf</t>
  </si>
  <si>
    <t>https://bep.brookfield.com/sites/brookfield-ir/files/brookfield/bepc/2019-bep-inc-presentation-vf.pdf</t>
  </si>
  <si>
    <t>https://www.cnty.com/fileadmin/Content/corporate/Presentations/pdf/CNTY_IR_presentation_Jul-2009.pdf</t>
  </si>
  <si>
    <t>https://filecache.investorroom.com/mr5ir_criteo/2081/download/CRTO%20-%20Investor%20Presentation%20February%202024%20FINAL.pdf</t>
  </si>
  <si>
    <t>https://s22.q4cdn.com/689426802/files/doc_earnings/2023/q2/presentation/Q2-2023-IR-Presentation.pdf</t>
  </si>
  <si>
    <t>https://www.mitsubishi-motors.com/content/dam/com/ir_en/pdf/irtop/2013/presentation_20130306_en.pdf</t>
  </si>
  <si>
    <t>https://veratx.com/wp-content/uploads/2023/06/ERA-presentation-LB-June-17-2023-IR-final.pdf</t>
  </si>
  <si>
    <t>https://www.mymontebenefits.com/pdf/fidelity-on-site-meeting-schedule</t>
  </si>
  <si>
    <t>https://core.ac.uk/download/pdf/18495669.pdf</t>
  </si>
  <si>
    <t>https://link.springer.com/content/pdf/10.1186/1757-7241-23-S2-O2.pdf</t>
  </si>
  <si>
    <t>https://trialsjournal.biomedcentral.com/counter/pdf/10.1186/1745-6215-14-S1-P4.pdf</t>
  </si>
  <si>
    <t>https://www.jneurosci.org/content/jneuro/32/18/6263.full.pdf</t>
  </si>
  <si>
    <t>https://gtboaqkie.files.wordpress.com/2015/05/driverscanner-v4-0-1-6.pdf</t>
  </si>
  <si>
    <t>https://static1.squarespace.com/static/513e08bfe4b0b5df0ec24cda/t/5ce5968324a694ac12e0130c/1558550149043/hfpc+2020+call+for+presentations_final.pdf</t>
  </si>
  <si>
    <t>https://www.tnstate.edu/preventionresearch/Selove_CV_January%202022.pdf</t>
  </si>
  <si>
    <t>https://www.researchgate.net/profile/Mark-Wallace-11/publication/224888770_Neural_Correlates_of_Multisensory_Perceptual_Learning/links/02e7e528a1d9fa7876000000/Neural-Correlates-of-Multisensory-Perceptual-Learning.pdf</t>
  </si>
  <si>
    <t>https://worldradiohistory.com/Archive-All-Music/Music-Views/Capitol-Record-Club-Review-G.pdf</t>
  </si>
  <si>
    <t>https://boe.hawaii.gov/Meetings/Notices/Meeting%20Material%20Library/HR_11212017_Presentation%20on%20Goal%202.pdf</t>
  </si>
  <si>
    <t>https://boe.hawaii.gov/Meetings/Notices/Meeting%20Material%20Library/FIC_09202016_Presentation%20on%20the%20Department%20of%20Education%27s%20Proposed%20Capital%20Improvements%20Program%20Biennium%20Budget.pdf</t>
  </si>
  <si>
    <t>https://puc.hawaii.gov/wp-content/uploads/2023/12/IGP-RFP-Workstream-12.12-Meeting-Presentation.pdf</t>
  </si>
  <si>
    <t>https://dhhl.hawaii.gov/wp-content/uploads/2013/03/Moratorium-2013-Bob-Freitas-Presentation.pdf</t>
  </si>
  <si>
    <t>https://dbedt.hawaii.gov/hcda/files/2014/04/HHC-Vision-for-Kewalo-HCDA-PRESENTATION.pdf</t>
  </si>
  <si>
    <t>https://dhhl.hawaii.gov/wp-content/uploads/2014/11/HHC-Agenda-October-19-20-2015-Lihue-Kauai.pdf</t>
  </si>
  <si>
    <t>https://boe.hawaii.gov/Meetings/Notices/Meeting%20Material%20Library/SAC_020717_Presentation%20on%20ESSA.pdf</t>
  </si>
  <si>
    <t>https://boe.hawaii.gov/Meetings/Notices/Documents/11-18-2014%20FIC/FIC_Agenda%20V_11182014_Presentation-Discussion%20School%20Food%20Services.pdf</t>
  </si>
  <si>
    <t>https://health.hawaii.gov/cwb/files/2013/05/Workshop_20100901MauiBacteriaIssues.pdf</t>
  </si>
  <si>
    <t>https://dhhl.hawaii.gov/wp-content/uploads/2022/09/F4-SEP-2022-WHHA-PPT-Presentation-to-HHC.pdf</t>
  </si>
  <si>
    <t>https://dbedt.hawaii.gov/hcda/files/2023/06/Exhibit-17-Cathy-Leong-Direct-Testimony-Presentation-Hearing-KAK-23-027.pdf</t>
  </si>
  <si>
    <t>https://dcr.hawaii.gov/wp-content/uploads/2021/01/2021-01-08-Moderna-Presentation.pdf</t>
  </si>
  <si>
    <t>https://dbedt.hawaii.gov/hcda/files/2023/06/Exhibit-4-Kaiulani-Sodaro-Direct-Testimony-Presentation-Hearing-KAK-23-027.pdf</t>
  </si>
  <si>
    <t>https://www.masshealthmtf.org/sites/default/files/MTF%20Accessible%20Presentation%20Material%20Request%20Form%20Fall2021.pdf</t>
  </si>
  <si>
    <t>https://www.vtti.vt.edu/PDFs/icmpa9/session5/Agurla.pdf</t>
  </si>
  <si>
    <t>https://www.ecs.pitt.edu/sites/default/files/assets/14-Webinar-Miller-Mauskapt%20Presentation%20Form-10-24-18.pdf</t>
  </si>
  <si>
    <t>https://www.ci.missoula.mt.us/DocumentCenter/View/53437/Parks-Dept-FY21-Budget-and-CIP-Presentation</t>
  </si>
  <si>
    <t>https://co.goodhue.mn.us/AgendaCenter/ViewFile/Item/14101?fileID=19694</t>
  </si>
  <si>
    <t>https://era.org.mt/wp-content/uploads/2020/10/Waste-Amendment-presentation-121020.pdf</t>
  </si>
  <si>
    <t>https://bekids.mt/wp-content/uploads/2023/03/symbols-for-both-age-groups.pdf</t>
  </si>
  <si>
    <t>https://nachw.org/wp-content/uploads/2020/07/NACDD/MT5_Sue%20presentation%204-14.pdf</t>
  </si>
  <si>
    <t>https://raci.org.ar/wp-content/uploads/2023/06/CAF-Group-Introduction-Copy.pdf</t>
  </si>
  <si>
    <t>https://www.parliament.vic.gov.au/48e804/contentassets/bf704a1a20a7408caf9259f7701eb34f/vicroads_and_tac_presentation.pdf</t>
  </si>
  <si>
    <t>https://pdfs.semanticscholar.org/607a/caf142756bc2390ebc1051bf837291e9013a.pdf</t>
  </si>
  <si>
    <t>https://assets.contentstack.io/v3/assets/blt3de4d56151f717f2/blt76004a480f51f72c/5f9046021252ff30caf63e52/Ten_things_you_should_know_about_the_Democratisation_of_Private_Assets.pdf</t>
  </si>
  <si>
    <t>https://docs.publicnow.com/viewDoc?filename=83357%5CEXT%5C3B915F03FD584213C1CAF58AB669297AA7948612_078A3995B96555E6F872F01EACBFAFE2DDACB08F.PDF</t>
  </si>
  <si>
    <t>https://dl.icdst.org/pdfs/files3/a7466caf6d0a4f673d9b0c10fc621604.pdf</t>
  </si>
  <si>
    <t>https://jyskebank.com/wps/wcm/connect/jbc/c89b3caf-dba2-4383-8737-1f01a2fad35a/Jyske+Bank+Debt+IR+Presentation+Q3+2023+January+2024+version.pdf?MOD=AJPERES&amp;CVID=oQMPugl</t>
  </si>
  <si>
    <t>https://www.petite-enfancemartinique.fr/uploads/juridique/profil-de-poste-et-dictionnaire-des-competences-animateur-ram.pdf</t>
  </si>
  <si>
    <t>https://evessio.s3.amazonaws.com/customer/b6a0b945-3caf-4494-8a6c-a88e71f3baad/event/b8e64ce3-8d80-42bc-aff0-e08603515ea3/media/media/79043149-profile_Polar_Capital_Presentation.pdf</t>
  </si>
  <si>
    <t>https://assets.ctfassets.net/tpcqj4q45rlx/5qmCcU7vz6qgKwnQOu5ZUB/05bf3827bde2cffb12bd278a9c747caf/FHE_Presentation_building_a_clean_energy_company.pdf</t>
  </si>
  <si>
    <t>https://data-api.marketindex.com.au/api/v1/announcements/XASX:CAF:6A673059/pdf/inline/investor-presentation</t>
  </si>
  <si>
    <t>https://www.bwptrust.com.au/site/PDF/cd566caf-9118-4412-b871-221313cdb17b/MerrillLynch2011AREITConferencePresentationMaterials</t>
  </si>
  <si>
    <t>https://images.thdstatic.com/catalog/pdfImages/fe/feb77da1-caf5-42a4-886b-f76d03bc22b8.pdf</t>
  </si>
  <si>
    <t>https://docs.publicnow.com/viewDoc?hash_primary=AB2FA18824C392CD0F5FDF6490B9503618ED5CAF</t>
  </si>
  <si>
    <t>https://www.balder.se/sites/balder/files/ab4023223e72caf2.pdf</t>
  </si>
  <si>
    <t>https://aisel.aisnet.org/cgi/viewcontent.cgi?article=1963&amp;context=amcis2004</t>
  </si>
  <si>
    <t>https://www.sasbo.org/assets/2023Conference/Program%202023%20Conference.pdf</t>
  </si>
  <si>
    <t>https://sasbo.memberclicks.net/assets/2023Conference/Program%202023%20Conference.pdf</t>
  </si>
  <si>
    <t>https://d10k7k7mywg42z.cloudfront.net/assets/54ab7952c0d67160ef029d12/SIC_01_12.pdf</t>
  </si>
  <si>
    <t>https://idot.illinois.gov/content/dam/soi/en/web/idot/documents/transportation-system/planning/hsr/240318_HSR_Commission%20Presentation.pdf</t>
  </si>
  <si>
    <t>https://www.cleburne.net/AgendaCenter/ViewFile/Minutes/_04252023-1683</t>
  </si>
  <si>
    <t>https://kslegislature.org/li_2022/b2021_22/committees/ctte_s_utils_1/documents/testimony/20220208_04.pdf</t>
  </si>
  <si>
    <t>https://pmc2023.org/wp-content/uploads/2023/01/WARREN.pdf</t>
  </si>
  <si>
    <t>https://www.njcu.edu/doc/presidents-presentation-senate-9-27-21</t>
  </si>
  <si>
    <t>https://paa.lsu.edu/senate/files/ucwpresentation.pdf</t>
  </si>
  <si>
    <t>https://warrenroadprimary.co.uk/wp-content/uploads/2021/10/Year-5Presentation-to-parents-2021-22-pdf.pdf</t>
  </si>
  <si>
    <t>https://www.engr.lsu.edu/senate/files/ucwpresentation.pdf</t>
  </si>
  <si>
    <t>https://dhhl.hawaii.gov/wp-content/uploads/2013/11/131113-KMA.pdf</t>
  </si>
  <si>
    <t>https://medquest-uat.hawaii.gov/content/dam/formsanddocuments/resources/member-resources/my-choice-my-way/Publicforumpresentation2016.pdf</t>
  </si>
  <si>
    <t>https://historichawaii.org/wp-content/uploads/2019/11/4.-Haleiwa_Case-Study-Ishimura-and-Nishimoto-Shops_Scott-Wallace_09.09.19.pdf</t>
  </si>
  <si>
    <t>https://kahoolawe.hawaii.gov/ocean/Catch%20Report%20Map.pdf</t>
  </si>
  <si>
    <t>https://health.hawaii.gov/docd/files/2018/11/Influenza-APIC-Meeting-2018-Presentation-5b.pdf</t>
  </si>
  <si>
    <t>https://medquest.hawaii.gov/content/dam/formsanddocuments/med-quest/admin/mhac/mhac-meeting-21_1117/MHAC_Meeting_Presentation_21_1117.pdf</t>
  </si>
  <si>
    <t>https://dbedt.hawaii.gov/hcda/files/2021/06/FINAL-EXHIBIT-6-Tom-Schnell-Direct-Testimony-Presentation959263.3.pdf</t>
  </si>
  <si>
    <t>https://files.hawaii.gov/dlnr/cwrm/presentations/pp20081212.pdf</t>
  </si>
  <si>
    <t>https://www.spinhawaii.org/wp-content/uploads/2015/01/SPIN-Youth-Mental-Health-SPIN-Presentation.pdf</t>
  </si>
  <si>
    <t>https://www.hawaiipublicschools.org/DOE%20Forms/OFO/Kihei%20High%20School/Kihei%20High%20School%20DOE-Community%20Meeting%20Presentation%2001-12-2021.pdf</t>
  </si>
  <si>
    <t>https://filecache.investorroom.com/mr5ir_karyopharm/166/KPTI%20Corporate%20Presentation_September%202020.pdf</t>
  </si>
  <si>
    <t>https://s24.q4cdn.com/480160064/files/doc_presentations/2022/Mar'22_Onto-IR-Presentation.pdf</t>
  </si>
  <si>
    <t>https://filecache.investorroom.com/mr5ir_chemomab/446/CMMB%20corporate%20presentation_Final%20Sept%206%202023.pdf</t>
  </si>
  <si>
    <t>https://www.woqod.com/EN/AboutUs/InvestorRelations/IR%20Interactions/WOQOD%27s%20IR%20Concall%20Presentation%20-%201H2021.pdf</t>
  </si>
  <si>
    <t>https://www.omron.com/global/en/assets/file/ir/irlib/20231027_presentation_script_e.pdf</t>
  </si>
  <si>
    <t>https://www.cnty.com/investor/fileadmin/Content/corporate/Presentations/pdf/CNTY_IR_presentation_Feb-18-2009_Roth_conference.pdf</t>
  </si>
  <si>
    <t>https://ir.knorr-bremse.com/download/companies/knorrbremse/Presentations/Q3_23Presentationknorr.pdf</t>
  </si>
  <si>
    <t>https://s24.q4cdn.com/246292444/files/doc_presentation/2022/IR-Deck-DCBO-Aug-2022.pdf</t>
  </si>
  <si>
    <t>https://www.lrh.usace.army.mil/Portals/38/docs/DIllonJenkinsMP/DillonJenkinsMP%20-%20Scoping%20Meeting%20Presentation%20-%209-22-20.pdf?ver=INgQZAKlKgIfMDfPqO8wbQ%3D%3D</t>
  </si>
  <si>
    <t>https://smartgrid.ieee.org/images/files/pdf/IEEE_QER_Microgrids_October_3_2014.pdf</t>
  </si>
  <si>
    <t>https://netl.doe.gov/sites/default/files/netl-file/06Amick.pdf</t>
  </si>
  <si>
    <t>https://scientific-sims.com/cfdlab/Dimitri_Mavriplis/HOME/assets/theses/SKamaliDefensePresentation.pdf</t>
  </si>
  <si>
    <t>https://www.miemss.org/home/Portals/0/Docs/Newsletter/EMS-News-200811.pdf?ver=2020-02-01-184330-907</t>
  </si>
  <si>
    <t>https://uploads-ssl.webflow.com/60e4fb62ddc1098e6a4634dd/610d8710554ab062cb7ac17f_Eargoals%20-%20Client%20Presentation%20.pdf</t>
  </si>
  <si>
    <t>https://server.scientific-sims.com/cfdlab/Dimitri_Mavriplis/HOME/assets/theses/SKamaliDefensePresentation.pdf</t>
  </si>
  <si>
    <t>https://hci.stanford.edu/cstr/reports/2006-13.pdf</t>
  </si>
  <si>
    <t>https://www.sterling-ma.gov/senior-center/files/2023-may-ssc-newsletter</t>
  </si>
  <si>
    <t>https://www.um.edu.mt/library/oar/bitstream/123456789/49988/1/MMSG3%283%29A1.pdf</t>
  </si>
  <si>
    <t>https://www.mca.org.mt/sites/default/files/drs_q1_2019_q1_2023_presentation.pdf</t>
  </si>
  <si>
    <t>https://ci.missoula.mt.us/DocumentCenter/View/50242/Parks-FY20-Presentation</t>
  </si>
  <si>
    <t>https://medicinesauthority.gov.mt/file.aspx?f=5253</t>
  </si>
  <si>
    <t>https://dv.mt/wp-content/uploads/2017/03/gmp-presentation1.pdf</t>
  </si>
  <si>
    <t>https://www.mtwatersheds.org/wp-content/uploads/2022/10/EXAMPLE-Capacity-Proposal_drought-resilience-presentation-series.pdf</t>
  </si>
  <si>
    <t>https://www.ci.missoula.mt.us/DocumentCenter/View/67176/CPDI-Budget-Presentation_FY24</t>
  </si>
  <si>
    <t>https://www.athexgroup.gr/documents/10180/7040743/188_3554_2023_Greek_1.pdf/49685d07-0caf-4c0c-90b2-96e373d78124</t>
  </si>
  <si>
    <t>https://coursera-assessments.s3.amazonaws.com/assessments/1698533110541/6e2647a5-0dbf-4edd-86b1-9e320a5caf2e/Week%203%20-%20Team%20Values%20Venn%20Diagram.pdf</t>
  </si>
  <si>
    <t>https://www.researchgate.net/profile/Matende-Consultants-Matende-Consultants/publication/340023091_BBA_INTERNSHIPFIELD_WORK_PRESENTATION_BY_MWP/links/5e7337b5a6fdcc37caf64c59/BBA-INTERNSHIP-FIELD-WORK-PRESENTATION-BY-MWP.pdf</t>
  </si>
  <si>
    <t>https://www.lclresources.au/site/pdf/ce828cb0-2e2d-4caf-8dd2-6491913e8f31/Presentation-at-Colombian-Gold-Symposium.pdf</t>
  </si>
  <si>
    <t>https://www.researchgate.net/profile/Mutsuko-Nagasaki/publication/242083758_Communication_through_a_poster_presentation_task/links/57f710ec08ae280dd0bb3caf/Communication-through-a-poster-presentation-task.pdf</t>
  </si>
  <si>
    <t>https://www.petite-enfancemartinique.fr/uploads/article/profil-de-poste-et-dictionnaire-des-competences-animateur-ram.pdf</t>
  </si>
  <si>
    <t>https://www.minutes.haringey.gov.uk/mgConvert2PDF.aspx?ID=12083</t>
  </si>
  <si>
    <t>https://www.parliament.vic.gov.au/490dd9/contentassets/bf704a1a20a7408caf9259f7701eb34f/vicroads_and_tac_presentation.pdf</t>
  </si>
  <si>
    <t>https://www.bsu.edu/-/media/www/departmentalcontent/budget%20model/pdfs/bsu%20new%20budget%20model%20open%20forum%20presentation.pdf?la=en&amp;hash=34A22F0465E7DD42A4A5CAF5A77FBFC21BB1184C</t>
  </si>
  <si>
    <t>https://d1io3yog0oux5.cloudfront.net/_195ab7d1f56caf65bec35c5d4f84673a/bvhcorp/db/182/1908/pdf/BVH+Q12023-InvestorPresentation-Draft+-7.pdf</t>
  </si>
  <si>
    <t>https://d1io3yog0oux5.cloudfront.net/_e99caf59859c7b3ce70a49fc83b8f5d8/standardlithium/db/314/2108/pdf/Nov+6%2C+2023+Corp+Presentation+RFS.pdf</t>
  </si>
  <si>
    <t>https://ets.hawaii.gov/wp-content/uploads/2012/10/IT-Coalition-Presentation_05_04_12.pdf</t>
  </si>
  <si>
    <t>https://healthpias.hawaii.gov/sdwb/files/2019/08/05-01_SDWB-WQP_presentation_081219.pdf</t>
  </si>
  <si>
    <t>https://dhhl.hawaii.gov/wp-content/uploads/2020/10/2020-Grants-Presentation.pdf</t>
  </si>
  <si>
    <t>https://dbedt.hawaii.gov/hcda/files/2023/01/Exhibit-21-Chad-Takesue-Direct-Testimony-Presentation-Hearing-KAK-23-001.pdf</t>
  </si>
  <si>
    <t>https://labor.hawaii.gov/wdc/files/2020/11/Presentation-to-Board.7762.pdf</t>
  </si>
  <si>
    <t>https://hidot.hawaii.gov/wp-content/uploads/2013/04/Mililani-Transportation-Town-Meeting-FINAL-4.10.13a.pdf</t>
  </si>
  <si>
    <t>https://dbedt.hawaii.gov/hcda/files/2023/06/Exhibit-E-6-Tom-Schnell-Direct-Testimony-Presentation-Hearing-KAK-23-038.pdf</t>
  </si>
  <si>
    <t>https://dbedt.hawaii.gov/hcda/files/2023/08/2023.09.06_Kaliu_Presentation-Hearing-Staff-Report-Final.pdf</t>
  </si>
  <si>
    <t>https://energy.hawaii.gov/wp-content/uploads/2022/05/PEIS_PublicHearingPresentation.pdf</t>
  </si>
  <si>
    <t>https://hidot.hawaii.gov/wp-content/uploads/2015/04/AlaMoanaDrainageRepair_PublicMtg_2017-07-12.pdf</t>
  </si>
  <si>
    <t>https://boe.hawaii.gov/Meetings/Notices/Meeting%20Material%20Library/HR_02212017_Presentation%20on%20ESSA%20Impacts%20on%20Teacher%20Content%20Qualifications.pdf</t>
  </si>
  <si>
    <t>https://medquest.hawaii.gov/content/dam/formsanddocuments/resources/Provider-Resources/fee-schedules/hcbs-rate-study/HI%20HCBS%20Assisted%20Living%20Presentation%20-%2020230425%20vF.pdf</t>
  </si>
  <si>
    <t>https://images1.loopnet.com/d2/2okzZCT2thmfrc_-Rfpx-DBR0eXam-VsJBvb6mgSL00/74%20W%20Long%20Lake%20Road.pdf</t>
  </si>
  <si>
    <t>https://digital.library.unt.edu/ark:/67531/metadc887126/m2/1/high_res_d/899473.pdf</t>
  </si>
  <si>
    <t>https://www.rilegislature.gov/Special/comdoc/House%20Finance%202022/04-05-2022--House%20Fiscal%20Presentation--Judiciary.pdf</t>
  </si>
  <si>
    <t>https://www.nrel.gov/docs/fy10osti/48360.pdf</t>
  </si>
  <si>
    <t>https://static1.squarespace.com/static/5741533e3c44d80a9c320407/t/5fecd830a6a0ae63d680c8b4/1609357360674/Resume_Kevin%20Yu.pdf</t>
  </si>
  <si>
    <t>https://bmblab.nd.edu/assets/560650/bmb_cv_3_24.pdf</t>
  </si>
  <si>
    <t>https://advocacy.sba.gov/wp-content/uploads/2018/11/Final-Advocacy-DOJ-ADA-RT-Agenda-2018-Copy.pdf</t>
  </si>
  <si>
    <t>https://www.sba.gov/sites/default/files/2020-12/December%202020_ACVBA_Meeting%20Presentation%20Document_SBA_MPP-508.pdf</t>
  </si>
  <si>
    <t>https://www.sba.gov/sites/default/files/2020-09/ACVBA_Meeting%20Presentation%20Document_VA%20OSDBU-508.pdf</t>
  </si>
  <si>
    <t>https://playerstrust.blob.core.windows.net/media/Default/Events/2020/Webinar-Resources/SBA%20Overview%20Webinar%20Presentation.pdf</t>
  </si>
  <si>
    <t>https://www.nceda.org/wp-content/uploads/2020/04/SBA-Webinar-Presentation.pdf</t>
  </si>
  <si>
    <t>https://www.sba.gov/sites/default/files/2020-09/IATF_ACVBA_Meeting%20Presentation%20Document_VRE-508.pdf</t>
  </si>
  <si>
    <t>https://www.construction-lender-risk-management.org/wp-content/uploads/2023/10/CLRM-SBA-SOP-50-10-7-7a-Construction-Loans-10-4-23.pdf</t>
  </si>
  <si>
    <t>https://www.philaafricatown.org/wp-content/uploads/2022/01/SBA-Presentation-for-Africatown.pdf</t>
  </si>
  <si>
    <t>https://dbedt.hawaii.gov/hhfdc/files/2021/02/2021-0211-V.-ALOHA-Homes-Board-PowerPoint-Presentation_Final1.pdf</t>
  </si>
  <si>
    <t>https://dbedt.hawaii.gov/hcda/files/2023/06/Exhibit-E-24-Chad-Takesue-Testimony-Presentation-Hearing-KAK-23-038.pdf</t>
  </si>
  <si>
    <t>https://humanservices.hawaii.gov/wp-content/uploads/2019/10/FILED-4.12.19-CSW-Mtg-Agenda-4.18.19.pdf</t>
  </si>
  <si>
    <t>https://hdoa80b.hawaii.gov/wp-content/uploads/2016/02/Melrose-Ag-Presentation-Spring-2016.pdf</t>
  </si>
  <si>
    <t>https://boe.hawaii.gov/Meetings/Notices/Meeting%20Material%20Library/Testimony%202017-11-07%20SAC.pdf</t>
  </si>
  <si>
    <t>https://dps.hawaii.gov/wp-content/uploads/2021/01/2020-04-30-2-Sarah-Park-Webcast-Presentation.pdf</t>
  </si>
  <si>
    <t>https://energy.hawaii.gov/wp-content/uploads/2013/05/2013-Hawaii-Energy-Michael-Chang.pdf</t>
  </si>
  <si>
    <t>https://medquest.hawaii.gov/content/dam/formsanddocuments/resources/member-resources/my-choice-my-way/Publicforumpresentation2016.pdf</t>
  </si>
  <si>
    <t>https://dbedt.hawaii.gov/hcda/files/2023/06/Exhibit-E-4-Kaiulani-Sodaro-Direct-Testimony-Presentation-Hearing-KAK-23-038.pdf</t>
  </si>
  <si>
    <t>https://boe.hawaii.gov/Meetings/Notices/Meeting%20Material%20Library/GBM_01202022_Presentation%20on%20Red%20Hill.pdf</t>
  </si>
  <si>
    <t>https://dhhl.hawaii.gov/wp-content/uploads/2019/09/PUU-OPAE-DHHL-HHC-Mtg-FINAL-presentation-J-2-9-15-19.pdf</t>
  </si>
  <si>
    <t>https://dbedt.hawaii.gov/hcda/files/2023/01/Exhibit-17-Cathy-Leong-Direct-Testimony-Presentation-Hearing-KAK-23-001.pdf</t>
  </si>
  <si>
    <t>https://www.sba.gov/sites/default/files/2021-09/IATF_VOSB%20Surplus%20Presentation.pdf</t>
  </si>
  <si>
    <t>https://filecache.investorroom.com/mr5ir_nexteir/264/NexTier-February-2023-Investor-Presentation_vFINAL.pdf</t>
  </si>
  <si>
    <t>https://ir.rithmcap.com/files/doc_presentation/2022/09/rithm-capital-q3-2022-earnings-supplement.pdf</t>
  </si>
  <si>
    <t>https://tctranscontinental.com/sites/default/files/2020-04/20200416_TCL_IR%20Presentation_COVID-19_Update.pdf</t>
  </si>
  <si>
    <t>https://ir.transcenta.com/media/n5ljjauf/transcenta-company-presentation-2021-dec.pdf</t>
  </si>
  <si>
    <t>https://www.covestro.com/-/media/covestro/corporate/investors/financial-documents-and-presentations/financial-documents/en/2021/q2/covestro_q2_2021_ir_roadshow_presentation.pdf?la=it</t>
  </si>
  <si>
    <t>https://ir.titan-cement.com/uploads/financials/2020/fy/analyst_presentation_fy_2020.pdf</t>
  </si>
  <si>
    <t>https://s24.q4cdn.com/480160064/files/doc_presentations/2023/Onto-IR-Presentation_MAY-2023.pdf</t>
  </si>
  <si>
    <t>https://ir.vincom.com.vn/wp-content/uploads/2022/03/2022.03-VRE_Corporate-Presentation_vF.pdf</t>
  </si>
  <si>
    <t>https://ir.nis.rs/wp-content/uploads/2024/01/Presentation_Results_FY_2023_eng.pdf</t>
  </si>
  <si>
    <t>https://ir.nis.rs/wp-content/uploads/2023/08/Presentation_Results_Q2_2023__eng.pdf</t>
  </si>
  <si>
    <t>https://ostadsarlak.ir/wp-content/uploads/2023/04/%D8%AD%D9%84-%D8%AA%D8%B4%D8%B1%DB%8C%D8%AD%DB%8C-%D9%85%D9%82%D8%A7%D9%88%D9%85%D8%AA-%D9%85%D8%B5%D8%A7%D9%84%D8%AD-%DB%B1%DB%B4%DB%B0%DB%B2.pdf</t>
  </si>
  <si>
    <t>https://www.faraday-tech.com/resources/PDFFile/IR/QuarterlyResultsFiles/2023Q3_IR%20ConferencePresentation_EN.pdf</t>
  </si>
  <si>
    <t>https://irpages2.eqs.com/download/companies/traton/Presentations/191104_TRATON_IR-Presentation_9M_2019_final_Internet.pdf</t>
  </si>
  <si>
    <t>https://www.naco.org/sites/default/files/event_attachments/1--SBA%20PPT%20-%20RA%20Field%20-%20NACO%20FINAL.pdf</t>
  </si>
  <si>
    <t>https://ilbusinessnavigators.com/wp-content/uploads/2022/02/SBA-Presentation-1.27.22.pdf</t>
  </si>
  <si>
    <t>https://outlooklaw.com/wp-content/uploads/2020/10/NHOA-October-28-2020-002.pdf</t>
  </si>
  <si>
    <t>https://www.sba.gov/sites/default/files/2020-09/IATF_Meeting%20Presentation%20Document_DOL%20OFCCP_508-508.pdf</t>
  </si>
  <si>
    <t>https://imlive.s3.amazonaws.com/Federal%20Government/ID40912164783129687079392690263743413745/SBA_ASBMPP_12Mar2019.pdf</t>
  </si>
  <si>
    <t>https://secure.in.gov/sba/files/6a.-Department-of-Child-Services-Presentation.pdf</t>
  </si>
  <si>
    <t>https://catran.sba.gov/ftadistapps/ftawiki/pdf/p.cfm?a=1502%20Gateway%20User%20and%20Access%20Guide.pdf</t>
  </si>
  <si>
    <t>https://ir.law.utk.edu/cgi/viewcontent.cgi?article=1085&amp;context=transactionalmatter_files</t>
  </si>
  <si>
    <t>https://sba.wv.gov/resources/Documents/2018WVASA.pdf</t>
  </si>
  <si>
    <t>https://ir.law.utk.edu/cgi/viewcontent.cgi?article=1026&amp;context=transactionalmatter_files</t>
  </si>
  <si>
    <t>https://media.propertynews.com/property/CNL670216/brochure/document/f286fba0-892f-4ea8-9116-518f6caf7b78</t>
  </si>
  <si>
    <t>https://www.nasa.gov/wp-content/uploads/2023/10/nac-presentation-polk-tagged.pdf?emrc=65be845617caf</t>
  </si>
  <si>
    <t>https://www.researchgate.net/publication/327734126_Acute_Abdomen_with_Ileus_A_Heralding_Presentation_of_Neuroleptic_Malignant_Syndrome/fulltext/5bc762e492851cae21a8caf5/Acute-Abdomen-with-Ileus-A-Heralding-Presentation-of-Neuroleptic-Malignant-Syndrome.pdf</t>
  </si>
  <si>
    <t>https://www.researchgate.net/profile/Ayesha-Syed-7/publication/344106222_How_to_Prepare_an_Outstanding_Journal_Club_Presentation_in_Unani_Post_Graduation/links/5f526673a6fdcc9879caf628/How-to-Prepare-an-Outstanding-Journal-Club-Presentation-in-Unani-Post-Graduation.pdf</t>
  </si>
  <si>
    <t>https://www.ecb.europa.eu/events/pdf/conferences/ecb_oenb/Presentation_Evans.pdf?b00ec54bc2a32caf6d10bb0c6c96dacf</t>
  </si>
  <si>
    <t>https://www.morganlewis.com/-/media/files/publication/presentation/webinar/2019/practical-privacy-and-the-ccpa-bracing-for-january-1.pdf?rev=dd40a26c3b324a5caf4eb00803f0a08b</t>
  </si>
  <si>
    <t>https://www.parliament.vic.gov.au/contentassets/c6caf34841f740a2807755e99c3942a6/dh-presentation---paec-november-2023-1.pdf</t>
  </si>
  <si>
    <t>https://evessio.s3.amazonaws.com/customer/b6a0b945-3caf-4494-8a6c-a88e71f3baad/event/f67b12a8-50ba-420e-a199-b09a705df6e9/media/media/1a17696c-profile_CCLA.pdf</t>
  </si>
  <si>
    <t>https://www.otokar.com.tr/getmedia/2485caf4-531a-4197-aaff-f136774693b7/2017-yatirimci-%C4%B1liskileri-sunumu</t>
  </si>
  <si>
    <t>https://igo.com.au/site/PDF/1e54cb23-9fec-4541-b139-34196caf5796/2Q23and1H23ResultsPresentation</t>
  </si>
  <si>
    <t>https://www.lisd.net/cms/lib/TX01918037/Centricity/Domain/117/Cool%20Caf%202024_Breakfast_SSC%20LLC_April.pdf</t>
  </si>
  <si>
    <t>https://www.efginternational.com/doc/jcr:30b36851-3caf-4093-b917-7832e6e1c852/EFGI_2021_Half_Year_Results_Presentation.pdf/lang:es/EFGI_2021_Half_Year_Results_Presentation.pdf</t>
  </si>
  <si>
    <t>https://mccmeetingspublic.blob.core.usgovcloudapi.net/grassvalca-meet-a24b1abdc97a4caf9b08955cae78c421/ITEM-Attachment-001-e630b3b49b32447ba4e88f251a1859c2.pdf</t>
  </si>
  <si>
    <t>https://mhsoac.ca.gov/sites/default/files/Immigrant_Refugee%20CLCC%20PPT_07082021.pdf</t>
  </si>
  <si>
    <t>https://bhcsproviders.acgov.org/MHB/Agenda/MHB/2004/MHB0304.pdf</t>
  </si>
  <si>
    <t>https://www.nasa.gov/wp-content/uploads/2023/09/sba-office-of-investment-innovation-sbir-sttr-presentation-presenter-nagesh-rao.pdf?emrc=e55236</t>
  </si>
  <si>
    <t>https://sbir.gsfc.nasa.gov/sites/default/files/NRao_SBA-SBIR_Overview.pdf</t>
  </si>
  <si>
    <t>https://www.in.gov/sba/files/6.-Secretary-of-State-Presentation.pdf</t>
  </si>
  <si>
    <t>https://texaslec.starchapter.com/images/downloads/Documents/sbadisasterloanoverview.pdf</t>
  </si>
  <si>
    <t>https://mhsoac.ca.gov/sites/default/files/SB803%20Presentation.pdf</t>
  </si>
  <si>
    <t>https://www.ignet.gov/sites/default/files/files/committees/faec/sba_oig_project_guide_08_01_13.pdf</t>
  </si>
  <si>
    <t>https://blogs.shu.edu/njwttaxconference/files/2021/01/US-SBA-Erika-Pearson-SBA-Pres-PPP-Draw-1-and-Draw-2-Loans-01-08-2021-placeholder.pdf</t>
  </si>
  <si>
    <t>https://insuhr.com/proco-covid19/wp-content/uploads/sites/9/2020/05/SBA-Relief-Programs-Presentation-April-27.pdf</t>
  </si>
  <si>
    <t>https://www.flgov.com/wp-content/uploads/childadvocacy/Project_Bridge_Overview_2015_version_(short).pdf</t>
  </si>
  <si>
    <t>https://guamrealtors.com/sites/default/files/grasbdctrainingpresentationsbaeidlpppupdatejuly2020.pdf</t>
  </si>
  <si>
    <t>https://www.acha.org/documents/Events/ACHA_Advocacy_101_Presentation.pdf</t>
  </si>
  <si>
    <t>https://www.nasa.gov/wp-content/uploads/2023/09/sba-office-of-investment-innovation-sbir-sttr-presentation-presenter-nagesh-rao.pdf</t>
  </si>
  <si>
    <t>https://bpb-us-e2.wpmucdn.com/sites.uci.edu/dist/9/1766/files/2014/09/UCIEA-Min-Nov3-08.pdf</t>
  </si>
  <si>
    <t>https://sjtrem.biomedcentral.com/counter/pdf/10.1186/1757-7241-23-S2-O2.pdf</t>
  </si>
  <si>
    <t>https://gladaustralia.com.au/wp-content/uploads/2020/10/Agenda-for-attendees.pdf</t>
  </si>
  <si>
    <t>https://investors.nesr.com/download/companies/nationalenergy/Presentations/NESR%20Investor%20Presentation.pdf</t>
  </si>
  <si>
    <t>https://boe.hawaii.gov/Meetings/Notices/Documents/2015-10-20%20HR/HR_10202015_Presentation%20on%20the%20Educator%20Effectiveness%20System.pdf</t>
  </si>
  <si>
    <t>https://dbedt.hawaii.gov/hcda/files/2023/06/Exhibit-E-20-Cathy-Leong-Direct-Testimony-Presentation-Hearing-KAK-23-038.pdf</t>
  </si>
  <si>
    <t>https://planning.hawaii.gov/wp-content/uploads/TOD-Council-Value-Capture-Presentation.pdf</t>
  </si>
  <si>
    <t>https://dbedt.hawaii.gov/hcda/files/2023/06/Exhibit-21-Chad-Takesue-Direct-Testimony-Presentation-Hearing-KAK-23-027.pdf</t>
  </si>
  <si>
    <t>https://dbedt.hawaii.gov/hcda/files/2023/08/2023.09.06_Kaliu_Presentation-Hearing-Staff-Report-Final-1.pdf</t>
  </si>
  <si>
    <t>https://files.hawaii.gov/dbedt/census/census_2020/2019-12-17_presentation.pdf</t>
  </si>
  <si>
    <t>https://boe.hawaii.gov/Meetings/Notices/Documents/2015-11-17%20FIC/FIC_11172015_Presentation%20on%20Department%20of%20Education%27s%20Computer%20Network%20Upgrade.pdf</t>
  </si>
  <si>
    <t>https://boe.hawaii.gov/Meetings/Notices/Meeting%20Material%20Library/GBM_04052018_Presentation%20on%20Three%20Categories%20of%20Actions%20in%20the%20Resolution%20Agreement%20with%20the%20USDOE%20OCR.pdf</t>
  </si>
  <si>
    <t>https://labor.hawaii.gov/wdc/files/2023/11/BOARD-ORIENTATION-PRESENTATION.7.27.23.FINAL_.pdf</t>
  </si>
  <si>
    <t>https://invest.hawaii.gov/oz/wp-content/uploads/sites/2/2019/10/DBEDT_Understanding_OZ_Presentation.pdf</t>
  </si>
  <si>
    <t>https://oip.hawaii.gov/wp-content/uploads/2021/10/UIPA-30-min-intro-presentation-accessible.pdf</t>
  </si>
  <si>
    <t>https://dbedt.hawaii.gov/hcda/files/2019/08/Exhibit-L.pdf</t>
  </si>
  <si>
    <t>https://www.dhs.wisconsin.gov/non-dhs/dph/advocacy2018lhopresentation.pdf</t>
  </si>
  <si>
    <t>https://www.anchin.com/uploads/1413/doc/SBA_Disaster_Relief_Loan_Guide_-_COVID-19.pdf</t>
  </si>
  <si>
    <t>https://www.in.gov/sba/files/6.-Department-of-Enviromental-Management-Presentation.pdf</t>
  </si>
  <si>
    <t>https://www.wpasgl.org/wp-content/uploads/2016/06/SBA-One-Overview_NAGGL-2016-FULL.pdf</t>
  </si>
  <si>
    <t>https://www.ignet.gov/sites/default/files/files/sba_oig_project_guide_08_01_13.pdf</t>
  </si>
  <si>
    <t>https://secure.in.gov/sba/files/1.-Attorney-Generals-Office-Presentation.pdf</t>
  </si>
  <si>
    <t>https://dr.flgov.com/wp-content/uploads/childadvocacy/Resiliency_Toolkit_Presentation_FCYC_07.21.21.pdf</t>
  </si>
  <si>
    <t>https://obamawhitehouse.archives.gov/sites/default/files/omb/assets/omb/oira/2050/meetings/488_attach.pdf</t>
  </si>
  <si>
    <t>https://www.flgov.com/wp-content/uploads/childadvocacy/childrens%20week%20presentation.pdf</t>
  </si>
  <si>
    <t>https://eservice.sba.gov.sa/storage/cv/96AJ4ciHFviRyb0czJyRfOSyblMjAKAtWJaBtS4a.pdf</t>
  </si>
  <si>
    <t>https://www.mass.gov/files/documents/2017/10/25/sba_usda_presentation_joinme1.pdf</t>
  </si>
  <si>
    <t>https://www.law.buffalo.edu/content/dam/law/restricted-assets/pdf/cle/190426/Steele%20-%20NYS's%20Protection%20%26%20Advocacy%20System%20and%20Client%20Assistance%20Program.pdf</t>
  </si>
  <si>
    <t>https://www.nj.gov/oag/advocacy_institute/2018-0502_Using-Trial-Presentation-Software.pdf</t>
  </si>
  <si>
    <t>https://charlottelegaladvocacy.org/wp-content/uploads/2019/10/9.30.19-Healthcare-Hot-Topics-Event-ACA-Update-1.pdf</t>
  </si>
  <si>
    <t>https://www.in.gov/sba/files/1.-Attorney-Generals-Office-Presentation.pdf</t>
  </si>
  <si>
    <t>https://secure.in.gov/sba/files/BC_Hearing_2012_400_ISDH_Presentation.pdf</t>
  </si>
  <si>
    <t>https://www.commerce.nd.gov/sites/www/files/documents/ED%26F/NDDF/Minutes/NDDF%20Board%20Mtg%204-20-23%20Minutes%20wo%20exec%20session.pdf</t>
  </si>
  <si>
    <t>https://secure.in.gov/sba/files/5a.-Department-of-Corrections-Presentation.pdf</t>
  </si>
  <si>
    <t>https://www.in.gov/sba/files/6.-ISU-FY22_23-SBC-Presentation.pdf</t>
  </si>
  <si>
    <t>https://www.justiceinspectorates.gov.uk/hmcpsi/wp-content/uploads/sites/3/2015/03/ADVST_thm_Mar15_rpt.pdf</t>
  </si>
  <si>
    <t>https://teenparentcollaborative.org/wp-content/uploads/2018/07/TPC_Advocacy_Presentation_Dec._2019.pdf</t>
  </si>
  <si>
    <t>https://www.in.gov/sba/files/2.-VU-FY22_23-SBC-Presentation-min.pdf</t>
  </si>
  <si>
    <t>https://geneticalliance.org/pdf/advocacy-atlas/advocacy-leadership-skills/effective_brochures.pdf</t>
  </si>
  <si>
    <t>https://secure.in.gov/sba/files/2a.Department-of-Education-presentation.pdf</t>
  </si>
  <si>
    <t>https://greenchemistryandcommerce.org/assets/media/images/Presentation%20Materials/nageshrao.pdf</t>
  </si>
  <si>
    <t>https://www.mass.gov/doc/december-2nd-presentation-by-sba-and-dept-of-agriculture-on-grant-assistance-programs/download</t>
  </si>
  <si>
    <t>https://secure.in.gov/sba/files/Supreme-Court-12.03.18-Presentation-FINAL.pdf</t>
  </si>
  <si>
    <t>https://techparks.arizona.edu/sites/default/files/SBIR%20STTR%20Overview.pdf</t>
  </si>
  <si>
    <t>https://www.flgov.com/wp-content/uploads/childadvocacy/CAPP%20Webinar%20Presentation%2011.13.2018.pdf</t>
  </si>
  <si>
    <t>https://www.in.gov/sba/files/Department-of-Natural-Resource-Presentation.pdf</t>
  </si>
  <si>
    <t>https://www.researchgate.net/publication/372688516_Imaging_diagnosis_of_liver_and_lung_abscesses_due_to_viridans_streptococci_Case_presentation/fulltext/64c36be9cda2775c03caf21c/Imaging-diagnosis-of-liver-and-lung-abscesses-due-to-viridans-streptococci-Case-presentation.pdf</t>
  </si>
  <si>
    <t>https://investors.incitecpivot.com.au/static-files/49c80651-7048-4caf-93e9-34af34dda221</t>
  </si>
  <si>
    <t>https://www.lmsp.lv/documents/view-ext/0d7363894acdee742caf7fe4e97c4d49/Prezent%C4%81cija%20Carbon%20Credits.%20The%20Key%20to%20understanding%20offsetting%202023.pdf</t>
  </si>
  <si>
    <t>https://www.ecb.europa.eu/events/pdf/conferences/ecb_oenb/Presentation_Schuh.pdf?42499b9ccf32f21fae815637eea2caf1</t>
  </si>
  <si>
    <t>https://www.researchgate.net/profile/Ayesha-Syed-7/publication/344106222_How_to_Prepare_an_Outstanding_Journal_Club_Presentation_in_Unani_Post_Graduation/links/5f5265b5a6fdcc9879caf496/How-to-Prepare-an-Outstanding-Journal-Club-Presentation-in-Unani-Post-Graduation.pdf</t>
  </si>
  <si>
    <t>https://d1io3yog0oux5.cloudfront.net/_2c723de65744caf84e425daed179c066/hillenbrand/db/1115/10296/presentation/HI+Earnings+Call+Presentation+1Q23.pdf</t>
  </si>
  <si>
    <t>https://assets.gov.ie/180596/be15c927-7401-4b35-8b43-b51871e1caf6.pdf</t>
  </si>
  <si>
    <t>https://ijdvl.com/?view-pdf=1&amp;embedded=true&amp;article=211caf27c6389eed01cbd1318341f1d2s6kI8AC1wVkI2w%3D%3D</t>
  </si>
  <si>
    <t>https://hotcopper.com.au/documentdownload?id=tuE7JrfFgm%2FOGe3kZX%2BKFm%2F4HxZf4Q2%2BwA302YUKkqtwTLzSSYlAXwpnb06gyVcfijsqO4xMfom0odvJB441yeEjZA%3D%3D</t>
  </si>
  <si>
    <t>https://company-announcements.afr.com/asx/rmy/9335485c-a7c6-11eb-a82b-968172caf8bd.pdf</t>
  </si>
  <si>
    <t>https://www.justiceinspectorates.gov.uk/crown-prosecution-service/wp-content/uploads/sites/3/2014/04/ADV_FU_Mar12_rpt.pdf</t>
  </si>
  <si>
    <t>https://www.nj.gov/oag/advocacy_institute/2018-0321_Using-Trial-Presentation-Software.pdf</t>
  </si>
  <si>
    <t>https://housing.gov.mv/business-studies-grade-12-sba/presentation/JHYV2RzWd-k.pdf</t>
  </si>
  <si>
    <t>https://www.flgov.com/wp-content/uploads/childadvocacy/cyc_plan_presentation(2).pdf</t>
  </si>
  <si>
    <t>https://www.cga.ct.gov/hs/related/20220201_Joint%20Informational%20Forum%20Regarding%20Medicare%20in%20CT/Center%20for%20Medicare%20Advocacy%20Presentation.pdf</t>
  </si>
  <si>
    <t>https://omep.org/wp-content/uploads/2020/04/Webinar.pdf</t>
  </si>
  <si>
    <t>https://supremecourt.nsw.gov.au/content/dam/dcj/ctsd/supreme-court/documents/Publications/Speeches/Pre-2015-Speeches/Brereton/brereton_2006.08.12.pdf</t>
  </si>
  <si>
    <t>https://www.gsadvocacy.org/uploads/5/5/6/0/55602515/2023_end_of_year_report_-_public.pdf</t>
  </si>
  <si>
    <t>https://www.flgov.com/wp-content/uploads/childadvocacy/Empowering%20Families%20-%20CSC%20Broward%20-%20Project%20Presentation%20to%20CYC.pdf</t>
  </si>
  <si>
    <t>https://www.princegeorgescountymd.gov/sites/default/files/media-document/dcv4513_sba-grow-bus-sba-loan-programs-pdf.pdf</t>
  </si>
  <si>
    <t>https://www.fredhutch.org/content/dam/www/research/divisions/public-health-sciences/epidemiology/bhgi/2018-Summit-Presentations/D2_SP0B_Nakigudde_Advocacy%20Presentation%20BGHI.pdf</t>
  </si>
  <si>
    <t>https://www.flgov.com/wp-content/uploads/childadvocacy/Open%20Table%20Presentation.pdf</t>
  </si>
  <si>
    <t>https://www.researchgate.net/publication/257881987_Evaluation_of_SBA_training_programme_in_Karnataka/fulltext/027a4ab30cf2195fcb2a606f/Evaluation-of-SBA-training-programme-in-Karnataka.pdf</t>
  </si>
  <si>
    <t>https://secure.iot.in.gov/sba/files/BC_Hearing_2010_057_ICHIA_Presentation.pdf</t>
  </si>
  <si>
    <t>https://www.princegeorgescountymd.gov/sites/default/files/media-document/dcv4513_sba-grow-bus-sba-loan-programs-pdf.pdf?bidId=</t>
  </si>
  <si>
    <t>https://www.in.gov/sba/files/4.-Ivy-Tech-FY22_23-SBC-Presentation.pdf</t>
  </si>
  <si>
    <t>https://secure.in.gov/sba/files/BC_Hearing_2010_405_FSSA_Presentation.pdf</t>
  </si>
  <si>
    <t>https://go.boarddocs.com/wa/edmonds/Board.nsf/files/CCKKF5507F49/$file/Fall%202021%20SBA%20Results%20Presentation%20PDF%20v2.pdf</t>
  </si>
  <si>
    <t>https://www.supremecourt.nsw.gov.au/documents/Publications/Speeches/Pre-2015-Speeches/Brereton/brereton_2006.08.12.pdf</t>
  </si>
  <si>
    <t>https://s201.q4cdn.com/124745054/files/doc_presentations/2023/09/FINAL-Q3-2023-KBH-IR-Presentation-9-19-23.pdf</t>
  </si>
  <si>
    <t>https://www.covestro.com/-/media/covestro/corporate/investors/financial-documents-and-presentations/financial-documents/en/2022/q1/covestro_q1-2022_ir_roadshow-presentation.pdf?la=en</t>
  </si>
  <si>
    <t>https://ir.te.eg/IRMedia/Financial_Information/2024/Financial_Informationa77d07d1-df21-4861-b170-f1ff283e9b6d.pdf</t>
  </si>
  <si>
    <t>https://ir.darktrace.com/financial-results/download/1713518/2023-09-06-2h-fy-2023-results-presentation.pdf</t>
  </si>
  <si>
    <t>https://filecache.investorroom.com/mr5ir_agreerealty/427/ADC%20Investor%20Presentation%20-%20December%202023.pdf</t>
  </si>
  <si>
    <t>https://assets.ctfassets.net/pht0ytxhz9oc/1L8uQY7zHaWFv98K09mO3W/8f7e2176ec47969573861e0281aece46/Aurora_IR_presentation_FY23_Q1_FINAL.pdf</t>
  </si>
  <si>
    <t>https://filecache.investorroom.com/mr5ir_genuineparts/271/GPC%20Investor%20Presentation%20Dec%202019.pdf</t>
  </si>
  <si>
    <t>https://irpages2.eqs.com/Download/Companies/traton/Presentations/20211028_TRATON_IR_Presentation_9M_2021_web_01.pdf</t>
  </si>
  <si>
    <t>https://ir.kyowakirin.com/en/library/earnings/earnings0/main/07/teaserItems1/00/linkList/01/link/presentation_2019_q3_en.pdf</t>
  </si>
  <si>
    <t>https://s1.q4cdn.com/312465361/files/doc_presentations/2019/2019-IR-Presentation-201902.pdf</t>
  </si>
  <si>
    <t>https://www.cnty.com/fileadmin/Content/corporate/Presentations/pdf/CNTY_IR_presentation_Oct2009.pdf</t>
  </si>
  <si>
    <t>https://www.nawm.org/pdf_lib/epa_region_9_presentation_4.pdf</t>
  </si>
  <si>
    <t>https://ers.ehawaii.gov/wp-content/uploads/2023/04/2023-04-11-ERS-videos-updated.pdf</t>
  </si>
  <si>
    <t>https://planning.hawaii.gov/wp-content/uploads/DLNR-presentation.pdf</t>
  </si>
  <si>
    <t>https://ntrs.nasa.gov/api/citations/20200011482/downloads/20200011482.pdf?attachment=true</t>
  </si>
  <si>
    <t>https://boe.hawaii.gov/Meetings/Notices/Meeting%20Material%20Library/GBM_20200604_Presentation%20on%20request%20for%20feedback%20regarding%20reopening%20of%20schools.pdf</t>
  </si>
  <si>
    <t>https://www.researchgate.net/profile/Richard-Ho-3/publication/344319276_Presentation_of_PNES_in_Hawaii's_Ethnoculturally_Diverse_Patients/links/5f67241a92851c14bc895c36/Presentation-of-PNES-in-Hawaiis-Ethnoculturally-Diverse-Patients.pdf</t>
  </si>
  <si>
    <t>https://www.hawaiipacifichealth.org/media/8132/hph-summer-student-research-project-2017-booklet.pdf</t>
  </si>
  <si>
    <t>https://hawaiicovid19.com/wp-content/uploads/2020/09/GRAPHIC-Pre-Travel-Test-or-Quarantine-9-21-20.pdf</t>
  </si>
  <si>
    <t>https://www.ahamoku.org/wp-content/uploads/2012/08/Adaptive-Management-excerpt.pdf</t>
  </si>
  <si>
    <t>https://hdoa80b.hawaii.gov/adc/files/2021/02/2021-02-22-Limtiaco-NB-Presentation.pdf</t>
  </si>
  <si>
    <t>https://dhhl.hawaii.gov/wp-content/uploads/2013/09/DHHL-Water-Policy-Plan-Presentation.pdf</t>
  </si>
  <si>
    <t>https://boe.hawaii.gov/Meetings/Notices/Meeting%20Material%20Library/GBM_20191003_Presentation%20on%20Audit%20of%20Department%27s%20Impact%20Fees.pdf</t>
  </si>
  <si>
    <t>https://www.hawaiiforestinstitute.org/wp-content/uploads/2019/01/Humu%E2%80%98ula-Douglas-Fir-Plantings-Update.pdf</t>
  </si>
  <si>
    <t>https://boe.hawaii.gov/Meetings/Notices/Meeting%20Material%20Library/Data%20Retreat_11072019_Presentation%20Inquiry%201%20and%20Appendix.pdf</t>
  </si>
  <si>
    <t>https://centerforjudicialexcellence.org/wp-content/uploads/2023/07/Spearman-et-al-2023_CJE-Firearm-Presentation_IVAT-Hawaii.pdf</t>
  </si>
  <si>
    <t>https://files.hawaii.gov/dbedt/op/czm/ormp/working_group/meeting_presentations/wg_presentation_20181004_TMaeda.pdf</t>
  </si>
  <si>
    <t>https://rise.aana.org/aanaimis/SiteDownloads/Education/AnnualMeeting/23-eposters/72.Cole.B.Machine%20Learning%20Algorithm%20to%20Predict%20Failure%20After%20Cartilage%20Preservation%20Procedures%20in%20the%20Knee%20Cole%20Research.pdf</t>
  </si>
  <si>
    <t>https://www.aavas.in/uploads/presentationPDF/investor-meeting-with-fidelity-international-on-december-05-2022-738867273.pdf</t>
  </si>
  <si>
    <t>https://publicmeetings.delaware.gov/Document/59585_Minutes-Final.pdf</t>
  </si>
  <si>
    <t>https://d1io3yog0oux5.cloudfront.net/_d6166927b81661bfdea392fd43d101bf/intel/news/2021-08-19_Intel_Editorial_Intel_Advances_Architecture_for_1492.pdf</t>
  </si>
  <si>
    <t>https://vcportal.ventura.org/CEO/benefits/def-comp/docs/Fidelity-Presentation.pdf</t>
  </si>
  <si>
    <t>https://core.ac.uk/download/pdf/81091042.pdf</t>
  </si>
  <si>
    <t>https://ntrs.nasa.gov/api/citations/19850006190/downloads/19850006190.pdf?attachment=true</t>
  </si>
  <si>
    <t>https://rienergy.e-smartworkers.com/wp-content/uploads/2023/03/53830_RIE_WB_presentation_cmb_en_0323.pdf</t>
  </si>
  <si>
    <t>https://ir.imux.com/2020-05-19-Immunic-Inc-to-Host-Virtual-R-D-Day-Today-May-19-2020?asPDF=1</t>
  </si>
  <si>
    <t>https://www.insidetheisle.com/wp-content/uploads/2020/03/SBA_Coronavirus_03142020.pdf</t>
  </si>
  <si>
    <t>https://secure.in.gov/sba/files/4.-Ivy-Tech-FY22_23-SBC-Presentation.pdf</t>
  </si>
  <si>
    <t>https://lists.norml.org/browse/_pdfs/business-studies-grade-12-sba-presentation.html</t>
  </si>
  <si>
    <t>https://www.sec.gov/info/smallbus/sba-presentation-mark-walsh-120716.pdf</t>
  </si>
  <si>
    <t>https://www.flgov.com/wp-content/uploads/childadvocacy/fbcb%20presentation.pdf</t>
  </si>
  <si>
    <t>https://www.qcddny.org/wp-content/uploads/2021/11/EdAdvocacyPresentation_QCDD_OCT2021.pdf</t>
  </si>
  <si>
    <t>https://affiliates.mypthub.net/business-studies-grade-12-sba/presentation/JHY-V2RzWdk.pdf</t>
  </si>
  <si>
    <t>https://www.navygoldcoast.org/wp-content/uploads/2023/2023Presentations/July26/NewFederalLawsandSBARegulationsthatcanImpactyourBottom(updated)_presentation.pdf</t>
  </si>
  <si>
    <t>https://toolkit.parentadvocacy.net/wp-content/uploads/2020/10/fearlessgroupoverview.pdf</t>
  </si>
  <si>
    <t>https://secure.in.gov/sba/files/Family-and-Social-Services-Administration-Presentation.pdf</t>
  </si>
  <si>
    <t>https://scag.ca.gov/sites/main/files/file-attachments/kevin-shin.pdf</t>
  </si>
  <si>
    <t>https://www.researchgate.net/publication/257881987_Evaluation_of_SBA_training_programme_in_Karnataka/fulltext/027a4ab30cf2195fcb2a606f/257881987_Evaluation_of_SBA_training_programme_in_Karnataka.pdf</t>
  </si>
  <si>
    <t>https://senioradvocacyservices.org/wp-content/uploads/2023/09/KFleet-SEC-San-Francisco-Presentation.pdf</t>
  </si>
  <si>
    <t>https://sterilebarrier.org/wp-content/uploads/2020/06/sba-guidance-usability-of-sterile-barrier-systems-rev-1.pdf</t>
  </si>
  <si>
    <t>https://images1.loopnet.com/d2/2okzZCT2thmfrc_-Rfpx-DBR0eXam-VsJBvb6mgSL00/document.pdf</t>
  </si>
  <si>
    <t>https://www.ne.titech.ac.jp/archive/coe21/eng/events/ines1/pdf/19_loewen.pdf</t>
  </si>
  <si>
    <t>https://www.publicdefenders.nsw.gov.au/Documents/Advocacy.pdf</t>
  </si>
  <si>
    <t>https://edms.ncdmb.gov.ng/license?newsletterId=JHYV2RzWdk&amp;progress=icon&amp;restrain=31&amp;formKey=business-studies-grade-12-sba-presentation.pdf</t>
  </si>
  <si>
    <t>https://www.sf.gov/sites/default/files/2022-12/PoliceCommission121422-Bio%20for%20Jacob%20Denney%20of%20SPUR%20%28Stop%20Data%20Presentation%29_0.pdf</t>
  </si>
  <si>
    <t>https://wvde.us/wp-content/uploads/2017/10/SBA-Presentation-2014.pdf</t>
  </si>
  <si>
    <t>https://cdn.ymaws.com/www.tahfm.org/resource/resmgr/Docs/Q4_2015_Advocacy_Liaison_Web.pdf</t>
  </si>
  <si>
    <t>https://www.in.gov/sba/files/BC_Hearing_2010_405_FSSA_Presentation.pdf</t>
  </si>
  <si>
    <t>https://www.in.gov/sba/files/BC_Hearing_2012_400_ISDH_Presentation.pdf</t>
  </si>
  <si>
    <t>https://secure.in.gov/sba/files/6.-ISU-FY22_23-SBC-Presentation.pdf</t>
  </si>
  <si>
    <t>https://www.in.gov/sba/files/BC_Hearing_2010_057_ICHIA_Presentation.pdf</t>
  </si>
  <si>
    <t>https://arts.ms.gov/wp-content/uploads/2022/02/AFTA-Advocacy-Presentation-MAC.2022.pdf</t>
  </si>
  <si>
    <t>https://www.baby1stnetwork.org/sites/default/files/editor/OCPIM%20Advocacy%20Presentation.pdf</t>
  </si>
  <si>
    <t>https://secure.in.gov/sba/files/2.-VU-FY22_23-SBC-Presentation-min.pdf</t>
  </si>
  <si>
    <t>https://ers.ehawaii.gov/wp-content/uploads/2015/11/2015-Asset-Liability-Study-Presentation-5-201509.pdf</t>
  </si>
  <si>
    <t>https://hnldoc.ehawaii.gov/hnldoc/document-download?id=18921</t>
  </si>
  <si>
    <t>https://boe.hawaii.gov/Meetings/Notices/Meeting%20Material%20Library/GBM_06152023_Presentation%20on%20Hawaii%20State%20Public%20Library%20System%20Summary%20of%202023%20Legislative%20Session.pdf</t>
  </si>
  <si>
    <t>https://hacc.hawaii.gov/wp-content/uploads/2020/05/CyOps-Presentation.pdf</t>
  </si>
  <si>
    <t>https://medquest.hawaii.gov/content/dam/formsanddocuments/provider-memos/ffs-memos/2021/apr-drg-methodology-documents/HI_Preliminary_APR_DRG_Model_Hospital_Presentation_20210405.pdf</t>
  </si>
  <si>
    <t>https://dbedt.hawaii.gov/hcda/files/2023/06/Exhibit-E-26-Matt-McDermott-Direct-Testimony-Presentation-Hearing-KAK-23-038.pdf</t>
  </si>
  <si>
    <t>https://hcsoc.hawaii.gov/wp-content/uploads/2023/01/HB-68-Overview-Presentation.pdf</t>
  </si>
  <si>
    <t>https://www.firstmid.com/wp-content/uploads/SBA_Loan_Presentation_033120web.pdf</t>
  </si>
  <si>
    <t>https://www.in.gov/sba/files/1a.-Depart-of-Health-Presentation.pdf</t>
  </si>
  <si>
    <t>https://pmnch.who.int/docs/librariesprovider9/governance/ec-07-2021-03b-presentation-from-sac.pdf</t>
  </si>
  <si>
    <t>https://secure.in.gov/sba/files/6.-Secretary-of-State-Presentation.pdf</t>
  </si>
  <si>
    <t>https://www.hkeaa.edu.hk/DocLibrary/SBA/HKDSE/Eng_DVD/doc/Assessment_Criteria_IP.pdf</t>
  </si>
  <si>
    <t>https://2018.justicewithchildren.org/wp-content/uploads/2018/04/ALEKSANDRA-CHAUHAN-BEYOND-FAMILY-COURT-ADVOCACY-PRESENTATION-29.05.18-ROOM-VI-.pdf</t>
  </si>
  <si>
    <t>https://www.cibomembers.org/wp-content/uploads/2015/02/AM2010_boilermact_bromberg.pdf</t>
  </si>
  <si>
    <t>https://www.acponline.org/sites/default/files/documents/about_acp/chapters/ma/advocacy/advocacy_day_2022_timestamps.pdf</t>
  </si>
  <si>
    <t>https://www.peoplefirstnebraska.com/uploads/3/7/9/5/37953781/what_is_self_advocacy_2_0_online_ppt.pdf</t>
  </si>
  <si>
    <t>https://core.ac.uk/download/18495669.pdf</t>
  </si>
  <si>
    <t>https://personnel.saccounty.net/DeferredCompUnit/Documents/457%28b%29%20Committee%20Agenda%203.8.24.pdf</t>
  </si>
  <si>
    <t>https://www.wellcare.com/en/Montana/Broker-Resources/-/media/1caf13569d6044eebc9e719783e3b3fa.ashx</t>
  </si>
  <si>
    <t>https://d1io3yog0oux5.cloudfront.net/_6727531472d2caf8ef6ff940bf3fe705/dgoc/db/604/5857/presentation/DEC_2022_Final_Results_Presentation.pdf</t>
  </si>
  <si>
    <t>https://ir.conns.com/static-files/0be29d13-d6d6-400b-90ce-4f7caf2e80cf</t>
  </si>
  <si>
    <t>https://static1.squarespace.com/static/5978ce09d2b8576d2caf7d92/t/5e981b07c8065f63f4078fce/1587026701003/malvas_presentation_v3+(1.1).pdf</t>
  </si>
  <si>
    <t>https://assets.alliedelec.com/v1567074712/Datasheets/225f735e7e174c33253a510c0caf9be9.pdf</t>
  </si>
  <si>
    <t>https://www.moi.gov.cy/moi/moi.nsf/all/9CAF33FDE6CAD8F7C225858C002C5F37/$file/2nd%20mission%20-%20Hygiene%20Health%20Environment.pdf</t>
  </si>
  <si>
    <t>https://www.moi.gov.cy/moi/moi.nsf/all/9CAF33FDE6CAD8F7C225858C002C5F37/$file/2nd%20mission%20-%20Planning%20and%20Zoning-2.pdf</t>
  </si>
  <si>
    <t>https://evessio.s3.amazonaws.com/customer/b6a0b945-3caf-4494-8a6c-a88e71f3baad/event/bcebbb3b-f79a-49c5-835d-0b74e8a633a0/media/media/b6e9ab2a-profile_Presentation_-_Gravis.pdf</t>
  </si>
  <si>
    <t>https://docs.publicnow.com/viewDoc?filename=30931%5CEXT%5C1E1417FF87E5EBF48CEB5BF617F3CAF475AE96D9_0B4D5C9E37139E29AF7EC8CFB360B125F8DD1556.PDF</t>
  </si>
  <si>
    <t>https://www.efginternational.com/doc/jcr:30b36851-3caf-4093-b917-7832e6e1c852/EFGI_2021_Half_Year_Results_Presentation.pdf/lang:zh_TW/EFGI_2021_Half_Year_Results_Presentation.pdf</t>
  </si>
  <si>
    <t>https://www.kb.cz/getmedia/caf02977-a005-4ff0-8eb4-0cfdbcdbab08/KB-3Q2022-Presentation.pdf</t>
  </si>
  <si>
    <t>https://www.beaumont-tiles.com.au/od_product_attachments/file/download/hash/17057e4b15b051c623896caf8993f77972913d4fb8e60caa1d15bf50b381/</t>
  </si>
  <si>
    <t>https://democraticservices.hounslow.gov.uk/documents/b17311/Supplementary%20agenda%20pack%20-%20Local%20Plan%20presentation%20Tuesday%2009-Jul-2013%2019.30%20Chiswick%20Area%20Forum.pdf?T=9</t>
  </si>
  <si>
    <t>https://www.moi.gov.cy/moi/moi.nsf/all/9CAF33FDE6CAD8F7C225858C002C5F37/$file/2nd%20mission%20-%20Planning%20and%20Zoning-1.pdf</t>
  </si>
  <si>
    <t>https://kor.wellcare.com/Washington/Broker-Resources/-/media/1caf13569d6044eebc9e719783e3b3fa.ashx</t>
  </si>
  <si>
    <t>https://d1io3yog0oux5.cloudfront.net/_3bb62caf7ecd8f27bd20aa0d62171152/usgoldcorp/db/280/2247/pdf/Nov+2023+USAU+Corporate+Presentation_Nov+14+2023.pdf</t>
  </si>
  <si>
    <t>https://d1io3yog0oux5.cloudfront.net/_2c723de65744caf84e425daed179c066/hillenbrand/db/1089/10303/pdf/HI+Investor+Presentation_March+2023.pdf</t>
  </si>
  <si>
    <t>https://api.vertexenergy.com/wp-content/uploads/2023/03/VTNR-Overview-Presentation-web.pdf</t>
  </si>
  <si>
    <t>https://selfadvocacyinfo.org/wp-content/uploads/2021/04/2021-TASP-SARTAC-Presentation.pdf</t>
  </si>
  <si>
    <t>https://secure.in.gov/sba/files/ISU_2019-21_Biennial_Budget_Presentation.pdf</t>
  </si>
  <si>
    <t>https://secure.in.gov/sba/files/4a.-FSSA-Presentation.pdf</t>
  </si>
  <si>
    <t>https://www.prodigiousness.org/pdf/gov/Business-Studies-Grade-12-Sba-Presentation.pdf?sequence=1</t>
  </si>
  <si>
    <t>https://www.cottagegroveor.gov/sites/default/files/fileattachments/mayor_amp_city_council/meeting/packets/15390/8d.pdf</t>
  </si>
  <si>
    <t>https://www.in.gov/sba/files/Ways_and_Means_Presentation_1-18-11_Final.pdf</t>
  </si>
  <si>
    <t>https://prime.sba-research.org/wp-content/uploads/2015/10/sbaPRIME_P1_Conferences.pdf</t>
  </si>
  <si>
    <t>https://www.edchoice.org/wp-content/uploads/2017/10/50-Can-FINAL-General-Advocacy-101-Deck.pdf</t>
  </si>
  <si>
    <t>https://www.selfadvocacyinfo.org/wp-content/uploads/2023/09/SARTAC-4.6.2023-Jordan.pdf</t>
  </si>
  <si>
    <t>https://filecache.investorroom.com/mr5ir_exantas/258/download/ACR_4Q2023_Earnings_Presentation_FINAL_022824.pdf</t>
  </si>
  <si>
    <t>https://bn.brookfield.com/sites/brookfield-bn/files/BN-IR-Master/Presentations/2023%20AGM%20Presentation_vF.pdf</t>
  </si>
  <si>
    <t>https://bep.brookfield.com/sites/bep-brookfield-ir/files/brookfield/bep/presentation/brookfield-renewable-corpprofile-june-2023-vf2.pdf</t>
  </si>
  <si>
    <t>https://filecache.investorroom.com/mr5ir_vikingtherapeutics/242/download/Viking%20Therapeutics%20Corporate%20Presentation%20August%202023.pdf</t>
  </si>
  <si>
    <t>https://filecache.investorroom.com/mr5ir_epenergy/216/download/050918%20Investor%20Presentation_FINAL.pdf</t>
  </si>
  <si>
    <t>https://investors.bunge.com/~/media/Files/B/Bunge-IR/documents/events-and-presentation/2023/final-investor-presentation-bunge-viterra-6-13-23.pdf</t>
  </si>
  <si>
    <t>https://zfapp.ir/Download.ashx?filepath=Download/Documents/4/PresentationLevel1.pdf&amp;filename=PresentationLevel1.pdf</t>
  </si>
  <si>
    <t>https://s22.q4cdn.com/272666305/files/doc_presentations/2021/02/Forestar-IR-Presentation-Q1-2021.pdf</t>
  </si>
  <si>
    <t>https://www.kubota.com/ir/financial/presentation/data/rsm132q3e.pdf</t>
  </si>
  <si>
    <t>https://www.investor.nexteraenergypartners.com/~/media/Files/N/NEP-IR/news-and-events/events-and-presentations/2021/11-18-21/NEP%20CEPF%20Buyout%20Presentation%202021%20vFinal.pdf</t>
  </si>
  <si>
    <t>https://global.yamaha-motor.com/ir/library/report/pdf/2022/marine_presentation_qa_en.pdf</t>
  </si>
  <si>
    <t>https://filecache.investorroom.com/mr5ir_vistracorp_ir/135/VST_1Q-2018-Presentation.pdf</t>
  </si>
  <si>
    <t>https://www.globalsuzuki.com/ir/library/financialpresentation/pdf/2014/automobileTechnologyPresentation.pdf</t>
  </si>
  <si>
    <t>https://filecache.investorroom.com/mr5ir_genuineparts/839/GPC%20Q3%202023%20Earnings%20Deck.pdf</t>
  </si>
  <si>
    <t>https://d1io3yog0oux5.cloudfront.net/_658483f5618a201f507d68ec72d699e6/byrna/db/643/5626/pdf/Byrna+Investor+Presentation+11-13_v2.pdf</t>
  </si>
  <si>
    <t>https://ir.tav.aero/uploads/documents/1H20%20Investor%20Presentation.pdf</t>
  </si>
  <si>
    <t>https://ir.genenta.com/static-files/2f783519-3c37-43bd-ae97-7451c842a247</t>
  </si>
  <si>
    <t>https://ir.auto1-group.com/download/companies/57876a/Presentations/Q4_23EarningsPresentation.pdf</t>
  </si>
  <si>
    <t>https://irpages2.eqs.com/download/companies/traton/Presentations/190603_TRATON_IR-Presentation_Q1_2019_final_Update.pdf</t>
  </si>
  <si>
    <t>https://auburnstringjams.files.wordpress.com/2023/07/hawaii-aloha-v-7-22-23.pdf</t>
  </si>
  <si>
    <t>https://efiling.energy.ca.gov/GetDocument.aspx?tn=250068</t>
  </si>
  <si>
    <t>https://health.hawaii.gov/sdwb/files/2014/09/Lunch.FBC-Presentation-WATER-Aug8.pdf</t>
  </si>
  <si>
    <t>https://gofarmhawaii.org/wp-content/uploads/2020/05/TKC-20200508-Funding-Presentation.pdf</t>
  </si>
  <si>
    <t>https://dhhl.hawaii.gov/wp-content/uploads/2021/11/113-PRESENTATION-2021-Grants-Presentation_FINALv2.pdf</t>
  </si>
  <si>
    <t>https://www.hawaiitourismauthority.org/media/9186/04-updated-presentation-by-climbhi-to-ho%CA%BBokahua-4-20-22.pdf</t>
  </si>
  <si>
    <t>https://www.empoweridaho.org/wp-content/uploads/2022/11/Using-Your-Story-to-Promote-Change-Advocacy-Principles-slides-11.17.22.pdf</t>
  </si>
  <si>
    <t>https://secure.in.gov/sba/files/Department-of-Natural-Resource-Presentation.pdf</t>
  </si>
  <si>
    <t>https://www.in.gov/sba/files/BC_Hearing_2010_495_IDEM_Presentation.pdf</t>
  </si>
  <si>
    <t>https://www.wla.org/assets/Conference/Handouts/best%20practices%20in%20library%20services%20for%20the%20spanish%20speaking%20community%20presentation%20notes%20and%20handouts.pdf</t>
  </si>
  <si>
    <t>https://adultedresource.coabe.org/wp-content/uploads/2022/05/COABE-Advocacy-Presentation-4-22-22.pdf</t>
  </si>
  <si>
    <t>https://www.wittenlaw.com/public/download/files/237085</t>
  </si>
  <si>
    <t>https://www.selfadvocacyinfo.org/wp-content/uploads/2021/05/SARTAC-AAC-Presentation-5.24.2021-.pdf</t>
  </si>
  <si>
    <t>https://www.flgov.com/wp-content/uploads/childadvocacy/state_advisory_council_on_early-education_and_care_presentation.pdf</t>
  </si>
  <si>
    <t>https://pmnch.who.int/docs/librariesprovider9/governance/ec-07-2021-03b-presentation-from-sac.pdf?sfvrsn=7572e7ec_5</t>
  </si>
  <si>
    <t>https://www.ocnyida.com/wp-content/uploads/Orange-County-IDA-SBA-Follow-up-Presentation-4.16.20.pdf</t>
  </si>
  <si>
    <t>https://cdn.who.int/media/docs/default-source/food-safety/events/fao-who-food-control-system-assessment-tool-advocacy-material-presentation.pdf?sfvrsn=685e62d2_9</t>
  </si>
  <si>
    <t>https://wrbb.neu.edu/Upload?article=O57b913&amp;source=Business_Studies_Grade_12_Sba_Presentation.pdf</t>
  </si>
  <si>
    <t>https://d1y8sb8igg2f8e.cloudfront.net/documents/Guided_Grow_Your_Own_Advocacy_Presentation_Final.pdf</t>
  </si>
  <si>
    <t>https://www.in.gov/sba/files/BC_Hearing_2012_405_Medicaid_Forecast.pdf</t>
  </si>
  <si>
    <t>https://dl.acm.org/doi/epdf/10.5555/1531514.1531520</t>
  </si>
  <si>
    <t>https://www.vfb.be/Media/Default/images/Fidelity%20Manager.pdf</t>
  </si>
  <si>
    <t>https://core.ac.uk/download/pdf/81860647.pdf</t>
  </si>
  <si>
    <t>https://research.thea.ie/bitstream/handle/20.500.12065/4141/20.%20Dave%20O%27Hanlon_WEB.pdf?sequence=1</t>
  </si>
  <si>
    <t>https://lindseyresearch.com/wp-content/uploads/2022/11/NHTSA-2019-0109-0001-WS05F-mod-kit-Biofidelity-Vs-SIDIIs-BLD-Presentation-to-WS5F-TEG-November-17-2021.pdf</t>
  </si>
  <si>
    <t>https://www.nmppenergy.org/sites/default/files/public-files/20230816_meangrcpresentation.pdf</t>
  </si>
  <si>
    <t>https://www.middletownri.com/DocumentCenter/View/9148/Second-Public-Hearing-Presentation-FY2024-Budget-Handout</t>
  </si>
  <si>
    <t>https://www.flgov.com/wp-content/uploads/childadvocacy/180420%20-%20CYC%20-%20Empowering%20Families%20Presentation%20-%20Final.pdf</t>
  </si>
  <si>
    <t>https://acphd-web-media.s3-us-west-2.amazonaws.com/media/programs-services/ddc/docs/anba-presentation.pdf</t>
  </si>
  <si>
    <t>https://www.in.gov/sba/files/BC_Hearing_2012_050_AOS_Budget_Presentation.pdf</t>
  </si>
  <si>
    <t>https://scalingupnutrition.org/sites/default/files/2022-09/Toolkit-Intro-Advocacy-Workshop-Presentation_23Nov2020_final%20%281%29.pdf</t>
  </si>
  <si>
    <t>https://mecc.memberclicks.net/assets/Presentations/RTAAC%20Slides_Advancing%20Equity%20through%20Transportation%20in%20MA_495Metrowest%20Partnership.pdf</t>
  </si>
  <si>
    <t>https://schools.nyccharterschools.org/sites/default/files/resources/Parent_Advocacy_%26_Engagement.pdf</t>
  </si>
  <si>
    <t>https://www.russinvecchi.com/publication/download/business_studies_grade_12_sba_presentation.html</t>
  </si>
  <si>
    <t>https://ilaging.illinois.gov/content/dam/soi/en/web/aging/protectionadvocacy/aps-toolkit/abuse-case-investigation-presentation-slides.pdf</t>
  </si>
  <si>
    <t>https://mail.norml.org/Resources/download/Business-studies-grade-12-sba-presentation.html</t>
  </si>
  <si>
    <t>https://www.efginternational.com/doc/jcr:30b36851-3caf-4093-b917-7832e6e1c852/EFGI_2021_Half_Year_Results_Presentation.pdf/lang:it/EFGI_2021_Half_Year_Results_Presentation.pdf</t>
  </si>
  <si>
    <t>https://custom.cvent.com/EDE603C5145F48C8BBC5477DB676A0EB/files/4cd122911caf47198b9a91564c409237.pdf</t>
  </si>
  <si>
    <t>https://d1io3yog0oux5.cloudfront.net/_1d0b5261f22651c178c51d6d20caf275/ocuphire/db/357/3896/pdf/Ocuphire+Corporate+Presentation+-+November+2023.pdf</t>
  </si>
  <si>
    <t>https://dta0yqvfnusiq.cloudfront.net/seabr32101319/2018/05/1c5loq2go-255704-5b07102a6caf2.pdf</t>
  </si>
  <si>
    <t>https://d1io3yog0oux5.cloudfront.net/_c8caf4c29ee0c8b4ff74d83eb6b41454/jameshardie/db/1113/10906/file/Q3+FY22+Management+Presentation+-+FINAL.pdf</t>
  </si>
  <si>
    <t>https://beta.southglos.gov.uk/static/608e5caf90567fbe8d96d7193c14f090/Item-12-Annex-A-SEND-Clusters.pdf</t>
  </si>
  <si>
    <t>https://www.moi.gov.cy/moi/moi.nsf/All/9CAF33FDE6CAD8F7C225858C002C5F37/$file/2nd%20mission%20-%20Interim%20Presentation.pdf</t>
  </si>
  <si>
    <t>https://www.hawaiiconservation.org/wp-content/uploads/2023_HCC-Poster-Guidelines.pdf</t>
  </si>
  <si>
    <t>https://www.hawaiitourismauthority.org/media/2746/gts-2018-htk-presentation.pdf</t>
  </si>
  <si>
    <t>https://mathcountshawaii.org/wp-content/uploads/2022/03/Introduction-to-MATHCOUNTS-Presentation-for-Teachers.pdf</t>
  </si>
  <si>
    <t>https://files.hawaii.gov/tax/useful/cor/2024gf03-11_DOTAX_presentation.pdf</t>
  </si>
  <si>
    <t>https://homelessness80.hawaii.gov/wp-content/uploads/2019/12/HICH-presentation-6.9.19.pdf</t>
  </si>
  <si>
    <t>https://www.manoapto.org/wp-content/uploads/2019/01/11-7-PTO-Meeting-Notes.pdf</t>
  </si>
  <si>
    <t>https://www.crahawaii.org/wp-content/uploads/2014/11/5min_Presentation.pdf</t>
  </si>
  <si>
    <t>https://dlnr80.hawaii.gov/hisc/files/2018/01/2018-1-18-HISC-presentation.pdf</t>
  </si>
  <si>
    <t>https://hnldoc.ehawaii.gov/hnldoc/document-download?id=16720</t>
  </si>
  <si>
    <t>https://www.hawaiitourismauthority.org/media/2648/gts-2018-htj-presentation.pdf</t>
  </si>
  <si>
    <t>https://uhpress.files.wordpress.com/2016/04/hbmf2016eventmap.pdf</t>
  </si>
  <si>
    <t>https://www.honolulu.gov/rep/site/envref/envref_docs/ISWMP_AC2_Presentation_2018-01-09.pdf</t>
  </si>
  <si>
    <t>https://seac-hawaii.org/wp-content/uploads/2022/03/SEAC-Presentation-March-2022-2.pdf</t>
  </si>
  <si>
    <t>https://www.hawaiiconservation.org/wp-content/uploads/2017_HCC_Oral_Presentation_Guidelines_7.10.pdf</t>
  </si>
  <si>
    <t>https://www.acponline.org/sites/default/files/documents/about_acp/chapters/hi/2017_abstract_winners.pdf</t>
  </si>
  <si>
    <t>https://www.ite-hawaii.org/wp-content/uploads/2022/03/Kaahumanu-ITE-2.23.22-presentation.pdf</t>
  </si>
  <si>
    <t>https://healthpias.hawaii.gov/cwb/files/2013/05/Workshop_BlanketWQCPresentation1.pdf</t>
  </si>
  <si>
    <t>https://hcbsadvocacy.files.wordpress.com/2014/04/hcbs-rule-presentation-to-stakeholders.pdf</t>
  </si>
  <si>
    <t>https://www.lwv.org/sites/default/files/2022-01/How%20to%20Effectively%20Assess%20Litigation%20.pdf</t>
  </si>
  <si>
    <t>https://nec.undp.org/sites/default/files/2021-06/3-Prudence-Korma-Presentation-on-Evaluation-advocacy-Partnerships.pdf</t>
  </si>
  <si>
    <t>https://selfadvocacyinfo.org/wp-content/uploads/2020/03/AUCD-2019-SARTAC-Presentation.-Let%E2%80%99s-Get-Connected-The-National-Self-Advocacy-Resource-and-Technical.pdf</t>
  </si>
  <si>
    <t>https://www.serryx.com/files/gov/Business-studies-grade-12-sba-presentation.pdf?sequence=1</t>
  </si>
  <si>
    <t>https://studentlife.osu.edu/posts/documents/general-advocacy-presentation-3-2-20.pdf</t>
  </si>
  <si>
    <t>https://www.in.gov/sba/files/BC_Hearing_2010_760_PU_Presentation.pdf</t>
  </si>
  <si>
    <t>https://www.ecs.pitt.edu/sites/default/files/assets/Introduction%20to%20Advocacy%20Presentation%20Form.pdf</t>
  </si>
  <si>
    <t>https://www.hallpressen.se/SVBiWG5NNzJVWXB_business-studies-grade-12-sba-presentation_QYkJPNFcxS01uQT09.pdf</t>
  </si>
  <si>
    <t>https://nic.nebraska.gov/sites/default/files/doc/6.%20NPERS%20Actuarial%20Report.pdf</t>
  </si>
  <si>
    <t>https://dnr.nebraska.gov/sites/default/files/doc/floodplain/resources/EnforcingYourOrdinancePresentationSlides.pdf</t>
  </si>
  <si>
    <t>https://nic.nebraska.gov/sites/nic.nebraska.gov/files/doc/5.a.%20%20%20%20%20%20Hamilton%20Lane%20Presentation.pdf</t>
  </si>
  <si>
    <t>https://nic.nebraska.gov/sites/default/files/doc/NEA%2018%20-%20From%20NEA%20-%20PUBLIC_0.pdf</t>
  </si>
  <si>
    <t>https://nic.nebraska.gov/sites/nic.nebraska.gov/files/doc/8.c.%20Dodge%20%26%20Cox%20Presentation.pdf</t>
  </si>
  <si>
    <t>https://nic.nebraska.gov/sites/default/files/doc/7.d.%20%20%20%20%20%20%20%20%20%20Oaktree%20RE%20Opportunities%20Fund%20VIII%20-%20Oaktree.pdf</t>
  </si>
  <si>
    <t>https://nic.nebraska.gov/sites/default/files/doc/7.a.%20Loomis%20Sayles%20presentation.pdf</t>
  </si>
  <si>
    <t>https://dnr.nebraska.gov/sites/default/files/doc/water-planning/presentations/2019/20191106_NebraskaNLIPresentation.pdf</t>
  </si>
  <si>
    <t>https://dnr.nebraska.gov/sites/default/files/doc/floodplain/resources/AgStructures_VIRTUAL_Presentation_2022.pdf</t>
  </si>
  <si>
    <t>https://sos.nebraska.gov/sites/sos.nebraska.gov/files/doc/January%202024%20Fake%20v%20Fact.pdf</t>
  </si>
  <si>
    <t>https://das.nebraska.gov/budget/publications/docs/2017-2019/pdf/2017-2019-executive-budget-presentation-(final).pdf</t>
  </si>
  <si>
    <t>https://ncdhh.nebraska.gov/sites/default/files/2021%20Full%20Annual%20Report.pdf</t>
  </si>
  <si>
    <t>https://dnr.nebraska.gov/sites/dnr.nebraska.gov/files/doc/floodplain/resources/InteractiveMap_2022_PresentationSlides.pdf</t>
  </si>
  <si>
    <t>https://das.nebraska.gov/Benefits/Active/2020/1_UHC_Presentation.pdf</t>
  </si>
  <si>
    <t>https://veterans.nebraska.gov/sites/veterans.nebraska.gov/files/New%20Lincoln%20Vet%20Center%20Presentation.pdf</t>
  </si>
  <si>
    <t>https://dnr.nebraska.gov/sites/dnr.nebraska.gov/files/doc/floodplain/resources/CRS_PresentationSlides_Complete.pdf</t>
  </si>
  <si>
    <t>https://stantoncounty.nebraska.gov/sites/default/files/doc/2023%20Jnt%20Mtg%20Presentation.pdf</t>
  </si>
  <si>
    <t>https://icap.nebraskamed.com/wp-content/uploads/sites/2/2023/09/NICN-Dental-Standard-and-Transmission-Based-Precautions-Presentation.pdf</t>
  </si>
  <si>
    <t>https://dnr.nebraska.gov/sites/dnr.nebraska.gov/files/doc/floodplain/resources/EnforcingYourOrdinancePresentationSlides.pdf</t>
  </si>
  <si>
    <t>https://www.beazley.com/globalassets/ir-documents/presentations/2023/capital-markets-day-presentation-november-2023.pdf</t>
  </si>
  <si>
    <t>https://investors.cnx.com/~/media/Files/C/CNX-Resources-IR/documents/presentations/cnx-investor-presentation-vf.pdf</t>
  </si>
  <si>
    <t>https://ir.titan-cement.com/uploads/financials/2023/6m/analysts_presentation_h1_2023.pdf</t>
  </si>
  <si>
    <t>https://s26.q4cdn.com/900411403/files/doc_presentations/IR-PRESENTATION-3.pdf</t>
  </si>
  <si>
    <t>https://www.asahi-kasei.com/ir/library/presentation/pdf/191114_transcript.pdf</t>
  </si>
  <si>
    <t>https://irpages2.eqs.com/Download/Companies/traton/Presentations/220315_TRATON_IR_Presentation_Conference_Call_2021.pdf</t>
  </si>
  <si>
    <t>https://www.shionogi.com/content/dam/shionogi/global/investors/ir-library/presentation/2023/%EF%BC%93q/FY2023.3Q_Financial%20Result.pdf</t>
  </si>
  <si>
    <t>https://www.toyotafinancial.com/content/dam/tmcc-webcommons/toyotafinancial/documents/company-presentation/Quarterly%20IR%20Presentation%204Q%20FY18%20vF.PDF</t>
  </si>
  <si>
    <t>https://s29.q4cdn.com/945634774/files/doc_presentations/2017/may-2017-ir-presentation-170516.PDF</t>
  </si>
  <si>
    <t>https://filecache.investorroom.com/mr5ir_chemomab/471/CMMB%20corporate%20presentation%20February%202024%20.pdf</t>
  </si>
  <si>
    <t>https://filecache.investorroom.com/mr5ir_clr/350/CLR_2020_4Q%20Presentation.pdf</t>
  </si>
  <si>
    <t>https://ir2.chartnexus.com/sunway/doc/presentation/Winstar%20IR%20Pack%209%20April%202015_Final.pdf</t>
  </si>
  <si>
    <t>https://www.akesobio.com/media/1525/akeso-2021-ir-presentation-20210901_final_sj.pdf</t>
  </si>
  <si>
    <t>https://global.kyocera.com/ir/pdf/FY23_4Q_p_e.pdf</t>
  </si>
  <si>
    <t>https://filecache.investorroom.com/mr5ir_criteo/2034/download/CRTO-Investor_Presentation_November_2023.pdf</t>
  </si>
  <si>
    <t>https://filecache.investorroom.com/mr5ir_nscorp/842/Q3_2023_Earnings_Combined_Presentation.pdf</t>
  </si>
  <si>
    <t>https://ntrs.nasa.gov/api/citations/19850006190/downloads/19850006190.pdf</t>
  </si>
  <si>
    <t>https://cardiothoracicsurgery.biomedcentral.com/track/pdf/10.1186/1749-8090-8-S1-P163.pdf</t>
  </si>
  <si>
    <t>https://wpi.edu/Images/CMS/HR/2009-2010_Annual_Report.pdf</t>
  </si>
  <si>
    <t>https://gladaustralia.com.au/wp-content/uploads/2020/11/Agenda_for_attendees.pdf</t>
  </si>
  <si>
    <t>https://www.disastermh.nebraska.edu/wp-content/uploads/2021/05/Disaster-Basics-Chris-Schroeder.pdf</t>
  </si>
  <si>
    <t>https://court.mah.nic.in/courtweb/civil/pdf/chapter2.pdf</t>
  </si>
  <si>
    <t>https://dot.nebraska.gov/media/qfvlbxix/ndot-nepa-assignment-agency-presentation.pdf</t>
  </si>
  <si>
    <t>https://corrections.nebraska.gov/sites/default/files/wysiwyg/ndc_presentation_2021_holiday_season.pdf</t>
  </si>
  <si>
    <t>https://veterans.nebraska.gov/sites/veterans.nebraska.gov/files/doc/Heart_Conditions.pdf</t>
  </si>
  <si>
    <t>https://nlc.nebraska.gov/directorsguidebook/docs/YourLibraryandtheBudgetProcess.pdf</t>
  </si>
  <si>
    <t>https://icap.nebraskamed.com/wp-content/uploads/sites/2/2023/09/School-Poster_4.19.23.pdf</t>
  </si>
  <si>
    <t>https://dnr.nebraska.gov/sites/default/files/doc/floodplain/resources/EasyAs123PresentationSlides.pdf</t>
  </si>
  <si>
    <t>https://veterans.nebraska.gov/sites/veterans.nebraska.gov/files/doc/1.8%20Camp%20Lejeune.pdf</t>
  </si>
  <si>
    <t>https://dnr.nebraska.gov/sites/default/files/doc/floodplain/resources/CAC_CAV%20Presentation%20Slides.pdf</t>
  </si>
  <si>
    <t>https://corrections.nebraska.gov/sites/default/files/wysiwyg/ndcs_presentation_2022_holiday_season_1.pdf</t>
  </si>
  <si>
    <t>https://psc.nebraska.gov/sites/psc.nebraska.gov/files/doc/Status%20mtg%20presentation%204-8-20.pdf</t>
  </si>
  <si>
    <t>https://empireenergygroup.net/wp-content/uploads/13.07.18CompanyPresentation-NoosaMining26ExplorationConference.pdf</t>
  </si>
  <si>
    <t>https://d3dkdvqff0zqx.cloudfront.net/groups/apaadvocacy/attachments/Research%20factsheet.pdf</t>
  </si>
  <si>
    <t>https://fsna.memberclicks.net/assets/Website/LAC/2024%20SNA%20Florida%20Advocacy%20Presentation.1.16.24.pdf</t>
  </si>
  <si>
    <t>https://static.pmg.org.za/docs/2007/070510sars.pdf</t>
  </si>
  <si>
    <t>https://www.michiganspeechhearing.org/docs/MSHA_Advocacy_Presentation_2022.pdf</t>
  </si>
  <si>
    <t>https://mnmsba.org/wp-content/uploads/2022/08/2022AdvocacyTourPresentation.pdf</t>
  </si>
  <si>
    <t>https://mcpsc-edu-bd.s3.us-east-2.amazonaws.com/2020/download/1592316489-Calendar_BV_2020_8_January-For-Press.pdf</t>
  </si>
  <si>
    <t>https://smartnet.niua.org/sites/default/files/01-PRESENTATION%20%26%20MATERIAL%20PLAN.pdf</t>
  </si>
  <si>
    <t>https://secure.in.gov/sba/files/1a.-Depart-of-Health-Presentation.pdf</t>
  </si>
  <si>
    <t>https://www3.uwsp.edu/conted/Documents/SBDC/2023%20Lenders%20Handouts/2%20-%20SBA%20Lending%20for%20Business%20Acquisition.pdf</t>
  </si>
  <si>
    <t>https://www.kyea.org/imageuploads/Advocacy%20presentation%20flyer.pdf</t>
  </si>
  <si>
    <t>https://wiki.hyperledger.org/download/attachments/41594697/Final%20Report%20Presentation.pdf?version=1&amp;modificationDate=1630601949000&amp;api=v2</t>
  </si>
  <si>
    <t>https://wiki.hyperledger.org/download/attachments/51612696/Hyperledger%20Mentee%20Project%20Presentation%20%20-%202021.pptx.pdf?api=v2</t>
  </si>
  <si>
    <t>https://wiki.hyperledger.org/download/attachments/41594475/Support%20Decentralized%20Governance%20for%20Smart%20Contracts%20in%20Fabric%20Python%20SDK%20-%20Hyperledger%20Mentorship%20Project%20Presentation%20%20November%202021.pdf?version=2&amp;modificationDate=1638878283000&amp;api=v2</t>
  </si>
  <si>
    <t>https://www.pirmin-schmid.ch/pdf/presentation-seminar-blockchain-security-2018.pdf</t>
  </si>
  <si>
    <t>https://fr.hyperledger.org/wp-content/uploads/2021/02/thumbnail.pdf</t>
  </si>
  <si>
    <t>https://www.catholichawaii.org/media/647846/strengths-presentation-hawaii-2018.pdf</t>
  </si>
  <si>
    <t>https://medquest.hawaii.gov/content/dam/formsanddocuments/med-quest/admin/mhac/mhac-meeting-21_0505/MHAC_Presentation_2021-05-05.pdf</t>
  </si>
  <si>
    <t>https://boe.hawaii.gov/Meetings/Notices/Meeting%20Material%20Library/HR_12172020_Presentation%20on%20Department%20of%20Education's%20Reorganization%20Plan%20to%20Preserve%20Classroom%20Instruction.pdf</t>
  </si>
  <si>
    <t>https://dcr.hawaii.gov/wp-content/uploads/2021/01/2020-04-30-2-Sarah-Park-Webcast-Presentation.pdf</t>
  </si>
  <si>
    <t>https://www.frbsf.org/wp-content/uploads/CFA-2015-Williams_Web-Speech.pdf</t>
  </si>
  <si>
    <t>https://www.manoapto.org/wp-content/uploads/2018/09/PTO-Minutes-September-2018.pdf</t>
  </si>
  <si>
    <t>https://hsba.org/images/hsba/CLE/Flyers/Panel%20Presentation%20on%20Hawaii's%20Uniform%20Trust%20Code.pdf</t>
  </si>
  <si>
    <t>https://www.sandia.gov/ess-ssl/docs/events_news/hawaii_2010/Agenda_Hawaii_2010.pdf</t>
  </si>
  <si>
    <t>https://cohyst.nebraska.gov/pdf/COHYST_ArchivePresentation.pdf</t>
  </si>
  <si>
    <t>https://www.explorevr.org/sites/explorevr.org/files/files/Nebraska-JDVRTAC-Presentation.pdf</t>
  </si>
  <si>
    <t>https://das.nebraska.gov/Benefits/Active/2020/5_Ameritas.pdf</t>
  </si>
  <si>
    <t>https://das.nebraska.gov/personnel/wellness/benefits/docs/2022/Ameritas2022.pdf</t>
  </si>
  <si>
    <t>https://dot.nebraska.gov/media/b1bkadcp/ndot_utility_districtmtg_presentation_district1-1.pdf</t>
  </si>
  <si>
    <t>https://dnr.nebraska.gov/sites/default/files/doc/water-planning/republican/BasinWidePlan/Forecasts/2021/20201109_2022PrelimForecastMeetingPresentation_Color.pdf</t>
  </si>
  <si>
    <t>https://dnr.nebraska.gov/sites/dnr.nebraska.gov/files/doc/water-planning/lower-platte/lower-elkhorn-NRD/2018.0809LENRDPresentationBW.pdf</t>
  </si>
  <si>
    <t>https://dot.nebraska.gov/media/y5vftmgt/ndot_utility_districtmtg_presentation_district4-1.pdf</t>
  </si>
  <si>
    <t>https://atp.nebraska.gov/sites/default/files/doc/PowerPoint%20Presentation.pdf</t>
  </si>
  <si>
    <t>https://dot.nebraska.gov/media/bwgj2jub/6-24-22-hwy-comm-presentation.pdf</t>
  </si>
  <si>
    <t>https://dnr.nebraska.gov/sites/dnr.nebraska.gov/files/doc/floodplain/resources/AgStructures_VIRTUAL_Presentation_2022.pdf</t>
  </si>
  <si>
    <t>https://das.nebraska.gov/budget/publications/docs/2021-2023/pdf/Executive_Budget_Presentation_2021-2023_Biennium.pdf</t>
  </si>
  <si>
    <t>https://dnr.nebraska.gov/sites/dnr.nebraska.gov/files/doc/water-planning/presentations/2017/republican/20171114_ForecastMeetingPresentation_Final.pdf</t>
  </si>
  <si>
    <t>https://dnr.nebraska.gov/sites/dnr.nebraska.gov/files/doc/water-planning/republican/BasinWidePlan/Forecasts/2021/20201109_2022PrelimForecastMeetingPresentation_Color.pdf</t>
  </si>
  <si>
    <t>https://www.beaumont-tiles.com.au/od_product_attachments/file/download/hash/382f3b3ce975b7d1e124fa680ecd062ddcc9a15ba2caf415abfc5270cbef/</t>
  </si>
  <si>
    <t>https://d1io3yog0oux5.cloudfront.net/_c8caf4c29ee0c8b4ff74d83eb6b41454/jameshardie/db/1086/10911/pdf/Q3+FY22+Management+Presentation+-+FINAL.pdf</t>
  </si>
  <si>
    <t>https://www.efginternational.com/doc/jcr:30b36851-3caf-4093-b917-7832e6e1c852/EFGI_2021_Half_Year_Results_Presentation.pdf/lang:de/EFGI_2021_Half_Year_Results_Presentation.pdf</t>
  </si>
  <si>
    <t>https://www.easy-go.mn/uploads/school-brochure/beci_the_caf%C3%A9-compressed.pdf</t>
  </si>
  <si>
    <t>https://d1io3yog0oux5.cloudfront.net/_c8caf4c29ee0c8b4ff74d83eb6b41454/jameshardie/db/1086/11029/pdf/Q1+FY24Management+Presentation+-+Final+ASX.pdf</t>
  </si>
  <si>
    <t>https://www.ecb.europa.eu/paym/groups/pdf/bmcg/160119/2016-01-19-Item3.b-ECBpresentation-Market-basedindicatorsofinflationexpectations.pdf?bb4818d0caf30be278de1fbc03403bbb</t>
  </si>
  <si>
    <t>https://www.premiere-urgence.org/wp-content/uploads/2019/02/Project-presentation-Health-Lebanon-v3-2.pdf</t>
  </si>
  <si>
    <t>https://wiki.hyperledger.org/download/attachments/29034874/slspresentation.pdf?version=1&amp;modificationDate=1605350333000&amp;api=v2</t>
  </si>
  <si>
    <t>https://wiki.hyperledger.org/download/attachments/41594781/BAF_Hyperledger_Mentee_Project_Presentation.pptx.pdf?version=2&amp;modificationDate=1637820347000&amp;api=v2</t>
  </si>
  <si>
    <t>https://wiki.hyperledger.org/download/attachments/41594402/Hyperledger%20Mentee%20Project%20Presentation%20%20-%202021.pptx.pdf?version=1&amp;modificationDate=1629819270000&amp;api=v2</t>
  </si>
  <si>
    <t>https://wiki.hyperledger.org/download/attachments/41594584/Fabric%20-%20Aries%20Presentation.pdf?version=1&amp;modificationDate=1638108114000&amp;api=v2</t>
  </si>
  <si>
    <t>https://wiki.hyperledger.org/download/attachments/71696733/IrohaPresentationAndrzejGruntowski.pdf?api=v2</t>
  </si>
  <si>
    <t>https://wiki.hyperledger.org/download/attachments/78022212/Extend%20existing%20Iroha%20-%20Cactus%20integration.pptx.pdf?api=v2</t>
  </si>
  <si>
    <t>https://wiki.hyperledger.org/download/attachments/62242885/Extend%20existing%20Iroha%20-%20Cactus%20integration.pptx.pdf?api=v2</t>
  </si>
  <si>
    <t>https://wiki.hyperledger.org/download/attachments/78022212/IrohaPresentationAndrzejGruntowski.pdf?api=v2</t>
  </si>
  <si>
    <t>https://wiki.hyperledger.org/download/attachments/62242574/IrohaPresentationAndrzejGruntowski.pdf?api=v2</t>
  </si>
  <si>
    <t>https://wiki.hyperledger.org/download/attachments/41594469/Final%20Presentation.pdf?version=1&amp;modificationDate=1637249750000&amp;api=v2</t>
  </si>
  <si>
    <t>https://wiki.hyperledger.org/download/attachments/31202436/hyperledger.pdf?version=1&amp;modificationDate=1605720962000&amp;api=v2</t>
  </si>
  <si>
    <t>https://wiki.hyperledger.org/download/attachments/58855126/QBFT%20Presentation%20for%20the%20EEA%20%281%29.pdf?version=1&amp;modificationDate=1633120327000&amp;api=v2</t>
  </si>
  <si>
    <t>https://wiki.hyperledger.org/download/attachments/51614298/project_presentation.pptx.pdf?version=1&amp;modificationDate=1637601017000&amp;api=v2</t>
  </si>
  <si>
    <t>https://wiki.hyperledger.org/download/attachments/51613256/Support%20Decentralized%20Governance%20for%20Smart%20Contracts%20in%20Fabric%20Python%20SDK%20-%20Hyperledger%20Mentorship%20Project%20Presentation%20%20November%202021.pdf?version=1&amp;modificationDate=1638878229000&amp;api=v2</t>
  </si>
  <si>
    <t>https://wiki.hyperledger.org/download/attachments/41594385/Hyperledger%20Mentee%20Project%20Presentation%20for%20Hyperledger%20Cello.pdf?version=1&amp;modificationDate=1637601442000&amp;api=v2</t>
  </si>
  <si>
    <t>https://wiki.hyperledger.org/download/attachments/62242885/Extend%20existing%20Iroha%20-%20Cactus%20integration.pptx.pdf?version=1&amp;modificationDate=1668867617000&amp;api=v2</t>
  </si>
  <si>
    <t>https://wiki.hyperledger.org/download/attachments/71696733/IrohaPresentationAndrzejGruntowski.pdf?version=3&amp;modificationDate=1668899473000&amp;api=v2</t>
  </si>
  <si>
    <t>https://wiki.hyperledger.org/download/attachments/80783665/Chainyard%20ESG%20Presentation-2023.pdf?version=1&amp;modificationDate=1686330627289&amp;api=v2</t>
  </si>
  <si>
    <t>https://wiki.hyperledger.org/download/attachments/41586376/Enterprise%20Blockchain%20Technologies%20-%20Hyperledger%20Mentorship%20Project%20Presentation%20%20November%202020%20.pdf?version=1&amp;modificationDate=1605734787000&amp;api=v2</t>
  </si>
  <si>
    <t>https://wiki.hyperledger.org/download/attachments/31195317/HL%20Besu%20Project%20Presentation.pdf?version=1&amp;modificationDate=1598530000000&amp;api=v2</t>
  </si>
  <si>
    <t>https://wiki.hyperledger.org/download/attachments/29035143/HyperledgerMenteeProject-BlockchainInterop-2020.pdf?version=1&amp;modificationDate=1605315212000&amp;api=v2</t>
  </si>
  <si>
    <t>https://wiki.hyperledger.org/download/attachments/31202976/Hyperledger%20Mentee%20Project%20Presentation%20Template%20-%202020.pdf?api=v2</t>
  </si>
  <si>
    <t>https://wiki.hyperledger.org/download/attachments/62252937/Hyperledger%20Capital%20Markets%20DeFi%20Subgroup%20Presentation%20%20%20May%202022.pdf?version=1&amp;modificationDate=1653253850000&amp;api=v2</t>
  </si>
  <si>
    <t>https://wiki.hyperledger.org/download/attachments/62242574/IrohaPresentationAndrzejGruntowski.pdf?version=1&amp;modificationDate=1668934763000&amp;api=v2</t>
  </si>
  <si>
    <t>https://wiki.hyperledger.org/download/attachments/29034028/Enterprise%20Blockchain%20Technologies%20-%20Hyperledger%20Mentorship%20Project%20Presentation%20%20November%202020%20.pdf?version=1&amp;modificationDate=1605962647000&amp;api=v2</t>
  </si>
  <si>
    <t>https://wiki.hyperledger.org/download/attachments/41589162/Announcement%20DM.pdf?version=1&amp;modificationDate=1608736362000&amp;api=v2</t>
  </si>
  <si>
    <t>https://wiki.hyperledger.org/download/attachments/2392781/Peersafe%20presentation%20for%20Trade%20Finance%20%20SIG%209th%20June%202020.pdf?api=v2</t>
  </si>
  <si>
    <t>https://wiki.hyperledger.org/download/attachments/80783665/Chainyard%20ESG%20Presentation-2023.pdf?version=1&amp;modificationDate=1686330627000&amp;api=v2</t>
  </si>
  <si>
    <t>https://wiki.hyperledger.org/download/attachments/41594660/Extend%20secure%20DID%20Registry%20for%20Hyperledger%20frameworks%20on%20Github.pdf?version=1&amp;modificationDate=1637177622000&amp;api=v2</t>
  </si>
  <si>
    <t>https://wiki.hyperledger.org/download/attachments/41594747/project_presentation.pptx.pdf?version=1&amp;modificationDate=1637601809000&amp;api=v2</t>
  </si>
  <si>
    <t>https://wiki.hyperledger.org/download/attachments/29035437/Hyperledger%20Mentee%20Project%20Presentation%20Template%20-%202020.pdf?version=1&amp;modificationDate=1605718884000&amp;api=v2</t>
  </si>
  <si>
    <t>https://wiki.hyperledger.org/download/attachments/41593564/Blockchain%20Integration%20for%20Climate%20Emissions%20Data%20with%20Fabric%20and%20Cactus.pdf?version=1&amp;modificationDate=1637249933000&amp;api=v2</t>
  </si>
  <si>
    <t>https://wiki.hyperledger.org/download/attachments/41586376/Enterprise%20Blockchain%20Technologies%20-%20Hyperledger%20Mentorship%20Project%20Presentation%20%20November%202020%20.pdf?api=v2</t>
  </si>
  <si>
    <t>https://wiki.hyperledger.org/download/attachments/31202996/Reworking%20HL%20Consensus%20API%20-%20Adamos%20Ttofari.pdf?version=1&amp;modificationDate=1598861898000&amp;api=v2</t>
  </si>
  <si>
    <t>https://wiki.hyperledger.org/download/attachments/41586475/2020%20Hyperledgr%20Cello%20Mentorship%20Program.pdf?version=1&amp;modificationDate=1605787625000&amp;api=v2</t>
  </si>
  <si>
    <t>https://wiki.hyperledger.org/download/attachments/31202976/Hyperledger%20Mentee%20Project%20Presentation%20Template%20-%202020.pdf?version=1&amp;modificationDate=1605888509000&amp;api=v2</t>
  </si>
  <si>
    <t>https://wiki.hyperledger.org/download/attachments/16326531/HC%20SIG%20-%20Ben%20Taylor%20Presentation.pdf?version=1&amp;modificationDate=1570813887000&amp;api=v2</t>
  </si>
  <si>
    <t>https://wiki.hyperledger.org/download/attachments/11534511/Surge%20pitch%20Hyperledger%20jan%2021.pdf?version=1&amp;modificationDate=1611262135000&amp;api=v2</t>
  </si>
  <si>
    <t>https://wiki.hyperledger.org/download/attachments/29035315/hyperledger.pdf?version=1&amp;modificationDate=1605951686000&amp;api=v2</t>
  </si>
  <si>
    <t>https://wiki.hyperledger.org/download/attachments/29033743/Hyperledger%20Mentee%202020%20-%20Scaling%20Experiments%20with%20Hyperledger%20Umbra.pptx.pdf?api=v2</t>
  </si>
  <si>
    <t>https://wiki.hyperledger.org/download/attachments/31203075/Finasolve-Equities-101.pdf?version=3&amp;modificationDate=1593978211000&amp;api=v2</t>
  </si>
  <si>
    <t>https://wiki.hyperledger.org/download/attachments/31203075/Finasolve-Equities-101.pdf?api=v2</t>
  </si>
  <si>
    <t>https://wiki.hyperledger.org/download/attachments/29035323/HLF%20EasyDoser.pdf?version=1&amp;modificationDate=1606899009000&amp;api=v2</t>
  </si>
  <si>
    <t>https://wiki.hyperledger.org/download/attachments/29033743/Hyperledger%20Mentee%202020%20-%20Scaling%20Experiments%20with%20Hyperledger%20Umbra.pptx.pdf?version=1&amp;modificationDate=1605733581000&amp;api=v2</t>
  </si>
  <si>
    <t>https://wiki.hyperledger.org/download/attachments/31202955/Hyperledger%20Mentorship%20Project%20Presentation%20%20August%202020.pdf?version=1&amp;modificationDate=1598870101000&amp;api=v2</t>
  </si>
  <si>
    <t>https://www.hkeaa.edu.hk/DocLibrary/SBA/HKDSE/PowerPoint-TL_Food-1021.pdf</t>
  </si>
  <si>
    <t>https://www.sanantonio.gov/Portals/0/Files/Purchasing/Procurement/presentation20180228.pdf</t>
  </si>
  <si>
    <t>https://www.boarddocs.com/wa/edmonds/Board.nsf/files/CCKKF5507F49/$file/Fall%202021%20SBA%20Results%20Presentation%20PDF%20v2.pdf</t>
  </si>
  <si>
    <t>https://poac-nova.org/wp-content/uploads/2017/02/Effective-Advocacy-Presentation.pdf</t>
  </si>
  <si>
    <t>https://files.dep.state.pa.us/PublicParticipation/Office%20of%20Environmental%20Advocacy/EnvAdvocacyPortalFiles/2021/05-20/Delta_Institute-EJAB_Presentation_5.20.2021.pdf</t>
  </si>
  <si>
    <t>https://webfuel.org/browse/_pdfs/business-studies-grade-12-sba-presentation.html</t>
  </si>
  <si>
    <t>https://suretybonds-california.com/wp-content/uploads/Shawn-Blume-SBA-Annual-Conference_presentation.pdf</t>
  </si>
  <si>
    <t>https://www.cxc.org/files/sba/cape/animation-game-design/Unit2_2D_Interactive_Game.pdf</t>
  </si>
  <si>
    <t>https://oregonhunger.org/wp-content/uploads/2018/05/2013-Roadshow-PHFO-Advocacy-presentation.pdf</t>
  </si>
  <si>
    <t>https://ajc.lincoln.ne.gov/wp-content/uploads/2021/12/Trade-PowerPoint-Presentation-Lincoln-and-Omaha-staff.pdf</t>
  </si>
  <si>
    <t>https://dnr.nebraska.gov/sites/dnr.nebraska.gov/files/doc/floodplain/resources/EasyAs123PresentationSlides.pdf</t>
  </si>
  <si>
    <t>https://carc.nebraska.gov/pdf_files/disaster_programming.pdf</t>
  </si>
  <si>
    <t>https://supremecourt.nebraska.gov/sites/default/files/u2921/UNL_2023_Presentation_of_Results_for_CIP.pdf</t>
  </si>
  <si>
    <t>https://fpanebraska.com/images/meeting/012717/fpa_presentation___claire_mchenry.pdf</t>
  </si>
  <si>
    <t>https://www.nrc.gov/docs/ML0219/ML021920282.pdf</t>
  </si>
  <si>
    <t>https://www.ruralcenter.org/sites/default/files/Brockman%20Presentation.pdf</t>
  </si>
  <si>
    <t>https://corrections.nebraska.gov/sites/default/files/wysiwyg/hickory_farms_catalog_-_ndcs_2020_holiday_season_9.15.20_1.pdf</t>
  </si>
  <si>
    <t>https://dhhs-dbhtraining.unl.edu/wp-content/uploads/2023/09/amy-brinkley-nebraska-peer-presentation-2023.final_note-slides.pdf</t>
  </si>
  <si>
    <t>https://nebraskafamilyalliance.org/wp-content/uploads/2021/07/Health-Education-Standards-Presentation.pdf</t>
  </si>
  <si>
    <t>https://dnr.nebraska.gov/sites/default/files/doc/floodplain/resources/CRS_PresentationSlides_Complete.pdf</t>
  </si>
  <si>
    <t>https://nebraskafbla.org/wp-content/uploads/INBP_Prelim_2020.pdf</t>
  </si>
  <si>
    <t>https://childrens.nebraska.gov/PDFs/MeetingDocuments/2017/OJS/04.11.2017/Heartland%20Crisis%20Response%20Team%20Presentation%2004.11.2017.pdf</t>
  </si>
  <si>
    <t>https://sfm.nebraska.gov/sites/default/files/doc/InstIbreakdown_3-13-13.pdf</t>
  </si>
  <si>
    <t>https://dnr.nebraska.gov/sites/default/files/doc/about/News/PerkinsCountyCanal/20220207HouseAgComHearingAttachmentAPlatteValleyWaterPartnershipPresentation.pdf</t>
  </si>
  <si>
    <t>https://terc.nebraska.gov/sites/terc.nebraska.gov/files/doc/2014_exhibit_list/E133.pdf</t>
  </si>
  <si>
    <t>https://wiki.hyperledger.org/download/attachments/29035143/HyperledgerMenteeProject-BlockchainInterop-2020.pdf?version=2&amp;modificationDate=1605315374000&amp;api=v2</t>
  </si>
  <si>
    <t>https://wiki.hyperledger.org/download/attachments/41594432/Hyperledger%20Mentee%20Project%20Presentation%20Template%20-%20Nov2021.pdf?version=1&amp;modificationDate=1637267797000&amp;api=v2</t>
  </si>
  <si>
    <t>https://wiki.hyperledger.org/download/attachments/29035143/HyperledgerMenteeProject-BlockchainInterop-2020.pdf?api=v2</t>
  </si>
  <si>
    <t>https://wiki.hyperledger.org/download/attachments/41589162/Announcement%20DM.pdf?api=v2</t>
  </si>
  <si>
    <t>https://wiki.hyperledger.org/download/attachments/31202991/Hyperledger%20Mentee%20Project%20Presentation%202020%20Umbra%20Adding%20Network%20Fuzzing.pdf?api=v2</t>
  </si>
  <si>
    <t>https://wiki.hyperledger.org/download/attachments/31202991/Hyperledger%20Mentee%20Project%20Presentation%202020%20Umbra%20Adding%20Network%20Fuzzing.pdf?version=1&amp;modificationDate=1599223134000&amp;api=v2</t>
  </si>
  <si>
    <t>https://es.hyperledger.org/wp-content/uploads/2021/02/Surge-pitch-Hyperledger-jan-21.pdf</t>
  </si>
  <si>
    <t>https://pt-br.hyperledger.org/wp-content/uploads/2021/02/Surge-pitch-Hyperledger-jan-21.pdf</t>
  </si>
  <si>
    <t>https://8112310.fs1.hubspotusercontent-na1.net/hubfs/8112310/Hyperledger/Webinar_Slides/Surge-pitch-Hyperledger-jan-21.pdf</t>
  </si>
  <si>
    <t>https://rafaelapb.github.io/web/presentations/2020/ebt2020.pdf</t>
  </si>
  <si>
    <t>https://wiki.cdisc.org/download/attachments/186109977/2-CDISC%20Presentation%20-%20Federico%20Baratin.pdf?version=1&amp;modificationDate=1689074063879&amp;api=v2</t>
  </si>
  <si>
    <t>https://web.ist.utl.pt/~ist180970/presentations/2020/ebt2020.pdf</t>
  </si>
  <si>
    <t>https://dot.nebraska.gov/media/5lgpqixh/grant-components.pdf</t>
  </si>
  <si>
    <t>https://nebraskafbla.org/wp-content/uploads/fbla-rubric-salespres.pdf</t>
  </si>
  <si>
    <t>https://cces.gov.harvard.edu/sites/projects.iq.harvard.edu/files/cces/files/mpsaapril2010.pdf</t>
  </si>
  <si>
    <t>https://dnr.nebraska.gov/sites/default/files/doc/water-planning/upper-platte/twin-platte-nrd/SecondIncrement/20190226_PresentationB%26W.pdf</t>
  </si>
  <si>
    <t>https://govsummit.nebraska.gov/wp-content/uploads/2019/07/S1-Track-3-Don-Gross.pdf</t>
  </si>
  <si>
    <t>https://www.education.ne.gov/wp-content/uploads/2017/08/BuffettPresentation.pdf</t>
  </si>
  <si>
    <t>https://nebraskalegislature.gov/FloorDocs/102/PDF/Transcripts/Health/2012-12-05%20FCRB.pdf</t>
  </si>
  <si>
    <t>https://demo.explorevr.org/sites/explorevr.org/files/files/Nebraska-JDVRTAC-Presentation.pdf</t>
  </si>
  <si>
    <t>https://www.education.ne.gov/wp-content/uploads/2019/04/NEBRASKA-PRESCHOOL-ASSESSMENT-TOOL-presentation_2019.pdf</t>
  </si>
  <si>
    <t>https://dnr.nebraska.gov/sites/dnr.nebraska.gov/files/doc/about/News/PerkinsCountyCanal/20220207HouseAgComHearingAttachmentAPlatteValleyWaterPartnershipPresentation.pdf</t>
  </si>
  <si>
    <t>https://www.fremontne.gov/DocumentCenter/View/4741/fremont_presentation-2017-housing-study?bidId=</t>
  </si>
  <si>
    <t>https://cdn.education.ne.gov/wp-content/uploads/2019/04/NEBRASKA-PRESCHOOL-ASSESSMENT-TOOL-presentation_2019.pdf</t>
  </si>
  <si>
    <t>https://ceur-ws.org/Vol-206/paper14.pdf</t>
  </si>
  <si>
    <t>https://wiki.o-ran-sc.org/download/attachments/78217260/Sylva%20Master%20deck%2010-05-2023.pdf?api=v2</t>
  </si>
  <si>
    <t>https://www.w3.org/wiki/images/5/5c/OMOP_presentation_ontology.pdf</t>
  </si>
  <si>
    <t>https://files.hawaii.gov/dlnr/cwrm/presentations/pp20141009-Nance.pdf</t>
  </si>
  <si>
    <t>https://dhhl.hawaii.gov/wp-content/uploads/2022/08/item-G-4-KKOA-HHC-Presentation-08152022-FINAL-WITH-CORRECTIONS.pdf</t>
  </si>
  <si>
    <t>https://boe.hawaii.gov/Meetings/Notices/Meeting%20Material%20Library/GBM_Agenda%20V_05172018_Presentation%20on%20findings%20of%20Superintendent%E2%80%99s%20English%20learner%20task%20force.pdf</t>
  </si>
  <si>
    <t>https://dbedt.hawaii.gov/hcda/files/2020/01/Honokea-HCDA-presentation-for-Lindsay-1-09.pdf</t>
  </si>
  <si>
    <t>https://www.hawaiipacifichealth.org/CEDocs/ce_3451file_8.pdf</t>
  </si>
  <si>
    <t>https://cca.hawaii.gov/dfi/files/2016/06/FRAUD-NACCA-Presentation.pdf</t>
  </si>
  <si>
    <t>https://unctad.org/system/files/non-official-document/cstd2017_p01_ShamikaSirimanne_en.pdf</t>
  </si>
  <si>
    <t>https://greeningthegrid.org/trainings-1/presentation-integrating-variable-renewable-energy-into-the-grid-key-issues-and-emerging-solutions</t>
  </si>
  <si>
    <t>https://netl.doe.gov/sites/default/files/netl-file/21CHF_Williams.pdf</t>
  </si>
  <si>
    <t>https://www.gti.energy/wp-content/uploads/2019/10/09-tcbiomass2019-Presentation-Michael-Bartlett.pdf</t>
  </si>
  <si>
    <t>https://www.ipcaz.org/o/pdf/file?DOC=business-studies-grade-12-sba-presentation</t>
  </si>
  <si>
    <t>https://lwvny.org/wp-content/uploads/2021/05/Post-Budget-Advocacy-Powerpoint-Presentation.pdf</t>
  </si>
  <si>
    <t>https://hecnews.com/wp-content/uploads/2023/02/SBA-Training-2023-Guidlines.pdf</t>
  </si>
  <si>
    <t>https://incomesecurity.org/wp-content/uploads/2020/04/Social_Assistance_Review_-_Getting_What_You_Want_Out_of_the_Social_Assistance_Review_-_Workshop_Facilitators_Guide_-_Effective_Advocacy_Slides_Handout_-_2011.pdf</t>
  </si>
  <si>
    <t>https://www.courthouselibrary.ca/sites/default/files/inline-files/Oral%20Advocacy%20in%20the%20BCCA%20June%2025%2C%202020.pdf</t>
  </si>
  <si>
    <t>https://patrickneale.com/global_pictures/Legal_Issues_SBA_SCORE_Presentation_090828_Updates_(002).pdf</t>
  </si>
  <si>
    <t>https://mail.norml.org/threads/download/Business-studies-grade-12-sba-presentation.html</t>
  </si>
  <si>
    <t>https://eplanning.blm.gov/public_projects/2023088/200561512/20085320/250091502/20230831_Robertson_Scoping%20Meeting_Presentation_Merge%20final.pdf</t>
  </si>
  <si>
    <t>https://rrbwp.nebraska.gov/MtgMaterials/F_20180402_WatershedManagementPresentationMaterialsAppendix_DRAFT.pdf</t>
  </si>
  <si>
    <t>https://dhhs.ne.gov/Documents/HHAWaiverPresentation.pdf</t>
  </si>
  <si>
    <t>https://www.education.ne.gov/wp-content/uploads/2017/07/PraxisIHEMeeting.pdf</t>
  </si>
  <si>
    <t>https://dhhs.ne.gov/Olmstead/Nebraska%20TAC%20Olm%20Refresh%206.24.21%20for%20Advisory%20Committee.pdf</t>
  </si>
  <si>
    <t>https://dhhs.ne.gov/MCAH/2021%20Nebraska%20Palliative%20Care%20Council_UNMC%20Presentation.pdf</t>
  </si>
  <si>
    <t>https://www.fremontne.gov/DocumentCenter/View/4741/fremont_presentation-2017-housing-study</t>
  </si>
  <si>
    <t>https://pressbooks.nebraska.edu/app/uploads/sites/35/2020/03/Presentation-tips-outline-AMcMillan.pdf</t>
  </si>
  <si>
    <t>https://www.unomaha.edu/college-of-public-affairs-and-community-service/center-for-public-affairs-research/documents/racial-disparities-presentation.pdf</t>
  </si>
  <si>
    <t>https://revenue.nebraska.gov/sites/revenue.nebraska.gov/files/doc/legal/regs/1-105.pdf</t>
  </si>
  <si>
    <t>https://www.w3.org/2011/04/webrtc/wiki/images/7/79/WEBRTC_Overview_TPAC_SC_presentation.pdf</t>
  </si>
  <si>
    <t>https://wiki.automotivelinux.org/_media/eg-ui-graphics/20180221_presentation_updated_proposal-agl-hmi-fw.pdf</t>
  </si>
  <si>
    <t>https://wiki.unece.org/download/attachments/26902713/ACSF-03-09%20-%20%28D%29%20Presentation%20of%20ACSF-03-03-Rev1.pdf?api=v2</t>
  </si>
  <si>
    <t>https://wiki.rice.edu/confluence/download/attachments/17756915/handout%20-%20using%20powerpoint%20effectively%20in%20your%20presentation.pdf?version=1&amp;modificationDate=1479160085610&amp;api=v2</t>
  </si>
  <si>
    <t>https://wiki.o-ran-sc.org/download/attachments/1179971/Ocloud-operator.pdf?version=1&amp;modificationDate=1681909851825&amp;api=v2</t>
  </si>
  <si>
    <t>https://africa-rising-wiki.net/images/2/21/LSCR_presentation_to_Livestock_CRP_priorities_countries_meetings_.pdf</t>
  </si>
  <si>
    <t>https://filecache.investorroom.com/mr5ir_tetra/388/download/TTI%20Investor%20Presentation%208-23-2022.pdf</t>
  </si>
  <si>
    <t>https://zfapp.ir/Download.ashx?filepath=Download/Documents/5/TechnicalPresentation.pdf&amp;filename=TechnicalPresentation.pdf</t>
  </si>
  <si>
    <t>https://ghods-niroo.ir/Catalog/GNEC%20Presentation.pdf</t>
  </si>
  <si>
    <t>https://corporate.apollotyres.com/content/dam/orbit/apollo-corporate/investors/ir-presentation/2022-23/Quarterly%20Investor%20Presentation%20-Q4FY23.pdf</t>
  </si>
  <si>
    <t>https://www.mitsubishicorp.com/jp/en/ir/library/meetings/pdf/230803/20230803e.pdf</t>
  </si>
  <si>
    <t>https://corp.kt.com/eng/attach/irdata/10569/KT%202Q22_NDR%20PT_ENG_F.pdf</t>
  </si>
  <si>
    <t>https://ir.tyson.com/files/doc_presentations/TSN-Jefferies-Presentation-062116.pdf</t>
  </si>
  <si>
    <t>https://investor.citizensbank.com/~/media/Files/C/CitizensBank-IR/reports-and-presentations/4q23-earnings-presentation.pdf</t>
  </si>
  <si>
    <t>https://tihe.ac.ir/wp-content/uploads/2023/06/%D8%A8%D8%B1%D9%88%D8%B4%D9%88%D8%B1-%D8%AF%D9%88%D8%B1%D9%87-OKR-1.pdf</t>
  </si>
  <si>
    <t>https://filecache.investorroom.com/mr5ir_hysteryale/171/Q3-2023-Quarterly-Investor-Presentation-Final.pdf</t>
  </si>
  <si>
    <t>https://www.kubota.com/ir/financial/presentation/data/rsm134he(note).pdf</t>
  </si>
  <si>
    <t>https://assets.tridentindia.com/Earnings_Presentation_Q2_FY_17_806a956caf.pdf</t>
  </si>
  <si>
    <t>https://hotcopper.com.au/documentdownload?id=uOMxKKzFkiWRTLKhOROKAxjvSDYL4Qa%2FzRXyv%2FR4%2BbFiGug%3D</t>
  </si>
  <si>
    <t>https://storage.googleapis.com/pt05-2/messages/attachments/0b61a1d8144caf04874b39ad762ab789/DI_Parent_Information_Presentation_23_24.pdf</t>
  </si>
  <si>
    <t>https://d1io3yog0oux5.cloudfront.net/_2fa41a97caf109c8922c994e00e1b2d9/cleverleaves/db/858/7582/pdf/CLVR+Investor+Presentation+-+May+2023++-+FINAL.pdf</t>
  </si>
  <si>
    <t>https://www.ecb.europa.eu/paym/groups/pdf/fxcg/111005_FX_retail_trading.pdf?2e3a51599caf371b2acedffe578793a1</t>
  </si>
  <si>
    <t>https://static1.squarespace.com/static/58d04ed7f7e0ab16f4a0c7b1/t/5caf7a697abced000106dae1/1555004010620/IESO+Presentation+for+AEESOC+Meeting+10apr19.pdf</t>
  </si>
  <si>
    <t>https://static1.squarespace.com/static/6218c77aef73ef4733caf597/t/65f20e95ddf551057fb06ee1/1710362263892/Rose+Event+Deck+2024+resized.pdf</t>
  </si>
  <si>
    <t>https://www.bryah.com.au/site/pdf/54b5adea-6caf-4efb-96fe-cba0e3a40cc1/Brisbane-Mining-Conference-Presentation.pdf</t>
  </si>
  <si>
    <t>https://mro.massey.ac.nz/server/api/core/bitstreams/e7c5ffe3-974d-4ac3-a462-31caf5d783b0/content</t>
  </si>
  <si>
    <t>https://www.igo.com.au/site/pdf/fdc85b33-8cec-423c-b33f-35d0828caf9e/Quarterly-Report-Presentation-Webcast.pdf</t>
  </si>
  <si>
    <t>https://d1io3yog0oux5.cloudfront.net/_679900e64e72d9caf1fc5b88a5f46295/mgpingredients/db/2905/27527/pdf/Investor_Presentation_-_May_2019_vF_2.pdf</t>
  </si>
  <si>
    <t>https://www.peoplefirstnebraska.com/uploads/3/7/9/5/37953781/presentation_proposal_1.pdf</t>
  </si>
  <si>
    <t>https://ethanol.nebraska.gov/wp-content/uploads/2019/03/Eric_Zeece-_Invest_Nebraska.pdf</t>
  </si>
  <si>
    <t>https://www.education.ne.gov/migrant/2017Conference/NEBRASKA%20PRESCHOOL%20ASSESSMENT%20TOOL%20presentation.pdf</t>
  </si>
  <si>
    <t>https://dhhs.ne.gov/Documents/HHS%20Committee%20Presentation%209.22.17_WellCare.pdf</t>
  </si>
  <si>
    <t>https://ncert.nic.in/pdf/shikshak-parv/Reimagining%20Vocational%20Education.pdf</t>
  </si>
  <si>
    <t>https://nebraskalegislature.gov/FloorDocs/100/PDF/Journal/r1day1.pdf</t>
  </si>
  <si>
    <t>https://cces.gov.harvard.edu/files/cces/files/mpsaapril2010.pdf</t>
  </si>
  <si>
    <t>https://ncacoach.org/wp-content/uploads/2022/07/Golf-Derek-Jensen.pdf</t>
  </si>
  <si>
    <t>https://labor.nv.gov/uploadedFiles/labornvgov/content/Apprenticeship_Utilization_Act/Brett%20Harris%20SB82%20Presentation%20NSCB%2001.30.2024.pdf</t>
  </si>
  <si>
    <t>https://dhhs.ne.gov/SiteAssets/ReimagineWellBeingAssets/November%20Presentation.pdf</t>
  </si>
  <si>
    <t>https://nebraskalegislature.gov/FloorDocs/104/PDF/Journal/r1day1.pdf</t>
  </si>
  <si>
    <t>https://dmv.nv.gov/pdfforms/1gbook-recertification.pdf</t>
  </si>
  <si>
    <t>https://nebraskalegislature.gov/FloorDocs/101/PDF/Journal/r1day1.pdf</t>
  </si>
  <si>
    <t>https://nebraskalegislature.gov/FloorDocs/106/PDF/Agenda/r2day1.pdf</t>
  </si>
  <si>
    <t>https://www.nic.org/wp-content/uploads/pdf/NCC_Dec3_PreRead.pdf</t>
  </si>
  <si>
    <t>https://nebraskalegislature.gov/FloorDocs/102/PDF/Journal/r2day1.pdf</t>
  </si>
  <si>
    <t>https://wiki.unece.org/download/attachments/123667022/VMAD-SG2-13-04%20JRC%20Presentation.pdf?api=v2</t>
  </si>
  <si>
    <t>https://www.w3.org/wiki/images/f/f4/Live_subtitles_presentation_BBC_TPAC_2018.pdf</t>
  </si>
  <si>
    <t>https://wiki.ncsa.illinois.edu/download/attachments/37585203/2021%20Faculty%20Fellow%20Kickoff_FullPresentation_FINAL.pdf?version=1&amp;modificationDate=1607105146000&amp;api=v2</t>
  </si>
  <si>
    <t>https://www.ptrc.org/home/showpublisheddocument/3986/636573374393630000</t>
  </si>
  <si>
    <t>https://philanthropynw.org/sites/default/files/files/news/Bolder%20Advocacy%20presentation%20at%20Philanthropy%20Northwest.pdf</t>
  </si>
  <si>
    <t>https://sba.gov.sa/wp-content/uploads/2023/02/UserGuideSBA.pdf</t>
  </si>
  <si>
    <t>https://mail.norml.org/publication/download/Business-Studies-Grade-12-Sba-Presentation.html</t>
  </si>
  <si>
    <t>https://muni.sba.org.il/newsletter?inhibit=62&amp;articleKey=award-and-presentation-speech-for-college.pdf&amp;mode=icon&amp;manuscriptId=bpCEdKFM9R</t>
  </si>
  <si>
    <t>https://stockholmbusinessalliance.se/app/uploads/2023/12/SBA-konjunkturen-kvartal-3-2023-1.pdf</t>
  </si>
  <si>
    <t>https://www.villagereach.org/wp-content/uploads/2023/06/SCICA-General-Presentation_feb_2023-EN.pdf</t>
  </si>
  <si>
    <t>https://music-school.fbny.org/access?digit=I47w295&amp;FilesData=Business-Studies-Grade-12-Sba-Presentation.pdf</t>
  </si>
  <si>
    <t>https://cdn.ymaws.com/www.nehospice.org/resource/resmgr/HVPMinutes02Aug2016.pdf</t>
  </si>
  <si>
    <t>https://madisoncountyne.gov/wp-content/uploads/2022/02/2020-2021-Budget-Madison-County-Nebraska.pdf</t>
  </si>
  <si>
    <t>https://www.lincolnbarassociation.com/wp-content/uploads/2019/03/Justice-Through-Healing-Presentation.pdf</t>
  </si>
  <si>
    <t>https://asap.nebraskamed.com/wp-content/uploads/sites/3/2019/03/FacultyPresentationAuthorizationForm2019.pdf</t>
  </si>
  <si>
    <t>https://dhhs-dbhtraining.unl.edu/wp-content/uploads/2023/09/amy-brinkley-nebraska-peer-presentation-2023.final_.ab_.pdf</t>
  </si>
  <si>
    <t>https://armanebraska.starchapter.com/images/downloads/Presentation_Materials/jm_garp_rim_2018.pdf</t>
  </si>
  <si>
    <t>https://www.hawaiitourismauthority.org/media/2745/gts-2018-htj-presentation.pdf</t>
  </si>
  <si>
    <t>https://dbedt.hawaii.gov/hcda/files/2023/01/Exhibit-15-Glenn-Kuwaye-Direct-Testimony-Presentation-Hearing-KAK-23-001.pdf</t>
  </si>
  <si>
    <t>https://hcnp.hawaii.gov/wp-content/uploads/2022/02/GrainsOzEqPresentation.pdf</t>
  </si>
  <si>
    <t>https://ntrs.nasa.gov/api/citations/20080033118/downloads/20080033118.pdf</t>
  </si>
  <si>
    <t>https://dlnr.hawaii.gov/ecosystems/files/2013/09/Rain-Follows-the-Forest-NARS-Commission-Presentation.pdf</t>
  </si>
  <si>
    <t>https://www.hertzbenefits.com/wp-content/uploads/OE-Presentation-Hawaii-21.pdf</t>
  </si>
  <si>
    <t>https://www.niri.org/NIRI/media/images/PD/Webinar/New-Guidelines-to-Maintain-the-IRC-Certification-2020.pdf</t>
  </si>
  <si>
    <t>https://www.niri.org/NIRI/media/NIRI/Professinal%20Development/Seminars/CSL-Investor-Presentation_Feb-22_Final.pdf</t>
  </si>
  <si>
    <t>https://www.niri.org/NIRI/media/NIRI/Professinal%20Development/AC2019-Speaker-Agreement.pdf</t>
  </si>
  <si>
    <t>https://wiki.geant.org/download/attachments/121342260/2018-04-20_DCI%20presentation.pdf?version=1&amp;modificationDate=1524161971499&amp;api=v2</t>
  </si>
  <si>
    <t>https://wiki.duke.edu/download/attachments/131173256/AnthroTree%20Workshop%202014%20Gordon%20Presentation%202014-05-30.pdf?version=1&amp;modificationDate=1518579053000&amp;api=v2</t>
  </si>
  <si>
    <t>https://wiki.unece.org/download/attachments/51972351/EVS1407-A01.pdf?api=v2</t>
  </si>
  <si>
    <t>https://www.unodc.org/documents/NGO/SEE_Workshop_2017/Presentations/Day4/Advocacy_on_specific_issues_Presentation.pdf</t>
  </si>
  <si>
    <t>https://www.in.gov/sba/files/BC_Hearing_20141218_405_Medicaid_Forecast.pdf</t>
  </si>
  <si>
    <t>https://www.tmcfinancing.com/wp-content/uploads/2015/08/TMC-SBA-101.pdf</t>
  </si>
  <si>
    <t>https://defensealliance.com/image/cache/SBIR_-_SBA_Presentation_2013.pdf</t>
  </si>
  <si>
    <t>https://www.gwinnettcounty.com/static/departments/financialservices/2023-budget/2023-budget-request-child-advocacy-and-juvenile.pdf</t>
  </si>
  <si>
    <t>https://live.southafrica.net/media/284233/part-c-evaluation-criteria-for-global-advocacy-program-_-final-1-1.pdf</t>
  </si>
  <si>
    <t>https://olympics.com/athlete365/app/uploads/2023/02/2023.02.13_AFG-CAA-PG-Application-Terms-and-Conditions_FINAL.pdf</t>
  </si>
  <si>
    <t>https://www.nrel.gov/docs/fy08osti/42414.pdf</t>
  </si>
  <si>
    <t>https://www.iso-ne.com/static-assets/documents/2019/01/responses_to_stakeholder_comments_on_sema_ri_2028_na_sow_presentation.pdf</t>
  </si>
  <si>
    <t>https://www.nj.gov/dep/dshw/solar-panel-recycling/resources/echo_environmental_presentation.pdf</t>
  </si>
  <si>
    <t>https://core.ac.uk/download/pdf/81265927.pdf</t>
  </si>
  <si>
    <t>https://carleton-wp-production.s3.amazonaws.com/uploads/sites/241/2023/10/Directory-Final-10.12.2023.pdf</t>
  </si>
  <si>
    <t>https://eprints.qut.edu.au/1886/1/1886.pdf</t>
  </si>
  <si>
    <t>https://urmh.edu.mx/fidelity-powerpoint-presentation-vmware-pdf_YjoxODo1.pdf</t>
  </si>
  <si>
    <t>https://icap.nebraskamed.com/wp-content/uploads/sites/2/2017/11/ICAR-B1-LTC-Webinar-NE-11.27.17.pdf</t>
  </si>
  <si>
    <t>https://nebraskafbla.org/wp-content/uploads/Presentation-Finalists-2021.pdf</t>
  </si>
  <si>
    <t>https://www.education.ne.gov/EducatorPrep/Meetings/ETS-InServiceNov2015/PraxisIHEMeeting.pdf</t>
  </si>
  <si>
    <t>https://bosr.unl.edu/2012%20Regional%20SHARP%20Meeting%20Presentation_Final_for_print.pdf</t>
  </si>
  <si>
    <t>https://www.peoplefirstnebraska.com/uploads/3/7/9/5/37953781/presentation_proposal.pdf</t>
  </si>
  <si>
    <t>https://ncert.nic.in/ncerts/l/kest104.pdf</t>
  </si>
  <si>
    <t>https://csis-website-prod.s3.amazonaws.com/s3fs-public/legacy_files/files/attachments/101022_Presentation_Proposal_Abstracts.pdf</t>
  </si>
  <si>
    <t>https://www.nebraskapoison.com/wp-content/uploads/2022/05/ED-update-bupropion-ther-error-3.11.22.pdf</t>
  </si>
  <si>
    <t>https://nfs.unl.edu/CommunityForestry/Trees/Dr.%20Paul%20Ries%20-%20Strategies%20for%20more%20effective%20tree%20ordinances.pdf</t>
  </si>
  <si>
    <t>https://pdf.usaid.gov/pdf_docs/PNAAT953.pdf</t>
  </si>
  <si>
    <t>https://wiki.unece.org/download/attachments/115540065/VMAD-15-14%20SG1%20presentation%20for%20VMAD15th.pdf?api=v2</t>
  </si>
  <si>
    <t>https://wiki.unece.org/download/attachments/179700528/TA-05-04%20Emissions%20Analytics%20UNECE-EU%20presentation%2030%20September%202022.pdf?api=v2</t>
  </si>
  <si>
    <t>https://wiki.owasp.org/images/4/4b/Phishing_Presentation%28OWASP_Ghana%29.pdf</t>
  </si>
  <si>
    <t>https://wiki.mef.net/download/attachments/32248297/MEF%20Mobile%20Backhaul%20Presentation.pdf?version=2&amp;modificationDate=1620861780000&amp;api=v2</t>
  </si>
  <si>
    <t>https://wiki.unece.org/download/attachments/50855991/ACSF-14-06%20-%20%28OICA-CLEPA%29%20-%20Presentation%20of%20ACSF%20C%20Tests.pdf?api=v2</t>
  </si>
  <si>
    <t>https://ruoncampus.rutgers.edu/sites/default/files/paul-robeson-llc---byrne-syllabus-fall-2023.pdf</t>
  </si>
  <si>
    <t>https://lanzatech.com/wp-content/uploads/2023/01/LanzaTech-Virtual-Analyst-Day-Presentation_January-2023.pdf</t>
  </si>
  <si>
    <t>https://lanzatech.gcs-web.com/static-files/086118af-5e6c-4d53-ba3a-220baa8921ae</t>
  </si>
  <si>
    <t>https://co2cz.com/media/attachments/2023/11/09/3.-lanzatech-presentation-eyco2-conference-october-19th-2023-2023.pdf</t>
  </si>
  <si>
    <t>https://www.energy.gov/sites/prod/files/2017/07/f35/BETO_2017WTE-Workshop_SeanSimpson-LanzaTech.pdf?trk=public_post_comment-text</t>
  </si>
  <si>
    <t>https://www.energy.gov/sites/default/files/2021-04/beto-11-peer-review-2021-abf-mitchell_0.pdf</t>
  </si>
  <si>
    <t>https://www.aba.org.tw/wp-content/uploads/2021/03/05-Shirish-ABA-Policy-Advocacy-Presentation-2021.pdf</t>
  </si>
  <si>
    <t>https://www.cxc.org/files/sba/cape/animation-game-design/Unit1_Production_Bible.pdf</t>
  </si>
  <si>
    <t>https://www.sebac.org/Documents/Additional%20Issues%20Addressed.pdf</t>
  </si>
  <si>
    <t>https://www.flgov.com/wp-content/uploads/childadvocacy/AHCA%20CYC%20Presentation.pdf</t>
  </si>
  <si>
    <t>https://www.oerp.pitt.edu/sites/default/files/assets/Introduction%20to%20Advocacy%20Presentation%20Form.pdf</t>
  </si>
  <si>
    <t>https://playground.cvsu.edu.ph/threads/viewer.html?file=business_studies_grade_12_sba_presentation.pdf</t>
  </si>
  <si>
    <t>https://washakiepreventioncoalition.org/wp-content/uploads/2021/03/WPC_RESOURCES_FLYER-1.pdf</t>
  </si>
  <si>
    <t>https://www.education.ne.gov/wp-content/uploads/2017/07/May-2015-Nebraska-Adult-Education-Newsletter.pdf</t>
  </si>
  <si>
    <t>https://www.education.ne.gov/wp-content/uploads/2022/09/File_-NCTE-PRESENTATION-TO-THE-NEBRASKA-STATE-BOARD-OF-EDUCATION-9-2-22-Read-Only.pdf</t>
  </si>
  <si>
    <t>https://www.ce8.uscourts.gov/judconf/Presentations/2014_08_07_1445_ST_NIC_A_bap%20presentation.pdf</t>
  </si>
  <si>
    <t>https://www.nrc.gov/docs/ML0216/ML021650629.pdf</t>
  </si>
  <si>
    <t>https://www.disastermh.nebraska.edu/wp-content/uploads/2021/05/Mario-Scalora-presentation.pdf</t>
  </si>
  <si>
    <t>https://docs.fcc.gov/public/attachments/DOC-287178A1.pdf</t>
  </si>
  <si>
    <t>https://www.nrc.gov/docs/ML0823/ML082350331.pdf</t>
  </si>
  <si>
    <t>https://www.disastermh.nebraska.edu/wp-content/uploads/2021/05/Working-with-Farmers-during-a-Disaster-Nathan-Mueller.pdf</t>
  </si>
  <si>
    <t>https://d1io3yog0oux5.cloudfront.net/_c8caf4c29ee0c8b4ff74d83eb6b41454/jameshardie/db/1164/11020/file/2023+AGM+Presentation+-+FINAL.pdf</t>
  </si>
  <si>
    <t>https://www.wsp.com/-/media/investors/events/global/us/2022/ei-acquisition-wsp-investor-presentation.pdf?la=en-ES&amp;hash=31F84FC6515AB25A21C37B5CAF3839390686928A</t>
  </si>
  <si>
    <t>https://d1io3yog0oux5.cloudfront.net/_0d8fb0675caf95d6b219160bd36118bb/tecogen/db/233/2672/pdf/Q3+2018+earnings+presentation+FINAL.pdf</t>
  </si>
  <si>
    <t>https://company-announcements.afr.com/asx/aau/b5c577b0-a40c-11eb-a82b-968172caf8bd.pdf</t>
  </si>
  <si>
    <t>https://escholarship.org/content/qt26p2s4k4/qt26p2s4k4_noSplash_c629625bc4da7caf5f686d93d12bdbec.pdf</t>
  </si>
  <si>
    <t>https://www.etenders.gov.za/home/Download/?blobName=7d5caf2a-2fb9-4c0f-8a45-b1bd3e2b0888.pdf&amp;downloadedFileName=EDM%20-%2007-2023-24%20Briefing%20Session%20Presentation%20of%20the%20O1-08-2023.pdf</t>
  </si>
  <si>
    <t>https://unctad.org/meetings/en/Presentation/ted-ditc-21032017-3-Vignati-CAF%20new.pdf</t>
  </si>
  <si>
    <t>https://nonprod.docs.rs-online.com/c29b/0900766b80b7caf0.pdf</t>
  </si>
  <si>
    <t>https://static1.squarespace.com/static/58a4e3be9de4bb98b066fd6f/t/5caf5590419202ce73074a14/1554994580023/iabc+-+gender+presentation.pdf</t>
  </si>
  <si>
    <t>https://static1.squarespace.com/static/6064aedb7816cb655924e701/t/61030caf7c3ad446fa60c0b4/1627589807582/How+To+Give+Presentation+PDF.pdf</t>
  </si>
  <si>
    <t>https://st-jo-st.dudley.sch.uk/Files/Download/1ce93922-e2a7-48a9-b364-8da323c06379/83b528b7-8bf0-4caf-b407-e44d71afae52/English%20%20%20%20%20oral%20presentation%20and%20write%20explanation.pdf</t>
  </si>
  <si>
    <t>https://d1io3yog0oux5.cloudfront.net/_6555ee8eab6770d42bc2740283caf1da/oragenics/db/224/680/pdf/Oragenics+Corporate+Presentation+-+October+2022.pdf</t>
  </si>
  <si>
    <t>https://ruomo.lib.uom.gr/bitstream/7000/1442/1/Xanthopoulou_et_al_21_final.pdf</t>
  </si>
  <si>
    <t>https://democraticservices.hounslow.gov.uk/documents/s185810/CAF%20Foster%20Carers%20presentation.pdf</t>
  </si>
  <si>
    <t>https://www.raafasa.org.au/images/presidents_reports/2022/2022-9_President_Report.pdf</t>
  </si>
  <si>
    <t>https://lanzatech.com/wp-content/uploads/2022/10/LanzaTech-PIPE-Presentation___vF_October-2022-1.pdf</t>
  </si>
  <si>
    <t>https://wiki.unece.org/download/attachments/30540172/AECS-13-02%20%28OICA%29%20Proposal%20-%20HMI%20test%20method.pdf?api=v2</t>
  </si>
  <si>
    <t>https://wiki.eclipse.org/images/2/27/OMCW_chapter05_JMI.LIP6.pdf</t>
  </si>
  <si>
    <t>https://wiki.lfnetworking.org/download/attachments/40372469/a1policyenforcement_samsung.pdf?version=1&amp;modificationDate=1603104744000&amp;api=v2</t>
  </si>
  <si>
    <t>https://www.researchgate.net/profile/David-Manoa/publication/370464438_NEIGHBOURS_KEY_TO_PREVENTING_HUMAN-WILDLIFE_CONFLICT/links/645127ca5762c95ac368c1f3/NEIGHBOURS-KEY-TO-PREVENTING-HUMAN-WILDLIFE-CONFLICT.pdf</t>
  </si>
  <si>
    <t>https://files.hawaii.gov/tax/stats/trc/docs2012/sup_120312/Public_Financial_Management_Presentation.pdf</t>
  </si>
  <si>
    <t>https://www.hawaiipacifichealth.org/media/5119/reception-book_final.pdf</t>
  </si>
  <si>
    <t>https://www.frbsf.org/wp-content/uploads/010614.pdf</t>
  </si>
  <si>
    <t>https://hnldoc.ehawaii.gov/hnldoc/document-download?id=17338</t>
  </si>
  <si>
    <t>https://www.uoc.edu/uocpapers/4/dt/eng/koskimaa.pdf</t>
  </si>
  <si>
    <t>https://www.lmpartnership.org/sites/default/files/2012_hawaii_r4r_presentation_psp_final.6.12.12.pdf</t>
  </si>
  <si>
    <t>https://boe.hawaii.gov/Meetings/Notices/Meeting%20Material%20Library/GBM_11012016_Presentation%20on%20Communications%20Office.pdf</t>
  </si>
  <si>
    <t>https://filecache.investorroom.com/mr5ir_truecar/838/TrueCar%20Q3%202023%20Earnings%20Presentation%20vFinal.pdf</t>
  </si>
  <si>
    <t>https://www.kubota.com/ir/financial/presentation/data/mp133e(note).pdf</t>
  </si>
  <si>
    <t>https://d1io3yog0oux5.cloudfront.net/_ddfa811f83a44ff32fca398cff4e2593/electreon/db/2214/20816/pdf/Electreon+IR+presentation.pdf</t>
  </si>
  <si>
    <t>https://s24.q4cdn.com/246292444/files/doc_financials/2023/q4/DCBO-IR-Deck-February-2024-FINAL.pdf</t>
  </si>
  <si>
    <t>https://corp.kt.com/eng/attach/irdata/10616/KT%204Q22_NDR%20PT_ENG_F.pdf</t>
  </si>
  <si>
    <t>https://www.mphc.com.qa/media/fjsjora2/mphc_ir-presentation-q2-21-eng.pdf</t>
  </si>
  <si>
    <t>https://ir.wearfigs.com/files/doc_financials/2023/q4/Q4-2023-Earnings-Presentation.pdf</t>
  </si>
  <si>
    <t>https://www.as.wvu.edu/~jpenn/Chem_233_Web_Files/IR%20Presentation.pdf</t>
  </si>
  <si>
    <t>https://www.mphc.com.qa/media/hw0afx2v/mphc_ir-presentation-mar-23-english.pdf</t>
  </si>
  <si>
    <t>https://d1io3yog0oux5.cloudfront.net/_85521f53aca88936aa379d4daf201d43/cbrands/db/887/7801/file/Q2+FY24+IR+Presentation.pdf</t>
  </si>
  <si>
    <t>https://www.energy.gov/sites/prod/files/2017/07/f35/BETO_2017WTE-Workshop_SeanSimpson-LanzaTech.pdf</t>
  </si>
  <si>
    <t>https://lanzatech.com/wp-content/uploads/2022/05/LanzaTech-PIPE-Presentation___vF.pdf</t>
  </si>
  <si>
    <t>https://www.lanzatech.com/wp-content/uploads/2022/10/LanzaTech-PIPE-Presentation___vF_October-2022.pdf</t>
  </si>
  <si>
    <t>https://lanzatech.com/wp-content/uploads/2022/03/LanzaTech-Investor-Presentation_March-2022_vF.pdf?ref=mackenziemorehead.com</t>
  </si>
  <si>
    <t>https://co2cz.cz/media/attachments/2023/11/09/3.-lanzatech-presentation-eyco2-conference-october-19th-2023-2023.pdf</t>
  </si>
  <si>
    <t>https://lanzatech.gcs-web.com/static-files/c4c130ac-3d57-4693-9ef4-95008a211ec5</t>
  </si>
  <si>
    <t>https://soar.wichita.edu/bitstreams/d8d3be39-62f6-41ce-a5e9-c643cb3b2703/download</t>
  </si>
  <si>
    <t>https://www.disastermh.nebraska.edu/wp-content/uploads/2020/05/Jeff-Dill-Conference-Presentation.pdf</t>
  </si>
  <si>
    <t>https://www.r-calfusa.com/wp-content/uploads/industry-info/091003%20Presentation%20to%20ICON.pdf</t>
  </si>
  <si>
    <t>https://digitalcommons.unl.edu/cgi/viewcontent.cgi?article=1229&amp;context=owenspeech</t>
  </si>
  <si>
    <t>https://wiki.santafe.edu/images/archive/a/af/20090715144219!Water_Management_Presentation.pdf</t>
  </si>
  <si>
    <t>https://web.wpi.edu/Images/CMS/HR/2009-2010_Annual_Report.pdf</t>
  </si>
  <si>
    <t>https://core.ac.uk/download/pdf/81621088.pdf</t>
  </si>
  <si>
    <t>https://www.skillsusa.org/wp-content/uploads/2020/12/Local-School-Board-Presentation-SW20.pdf</t>
  </si>
  <si>
    <t>https://www.gioa.us/files/2021/Presentations/Fri-GIOA-2021-Presentation-GFOA%20Advocacy.pdf</t>
  </si>
  <si>
    <t>https://pqr.uiaf.gov.co/files/publication/Business-Studies-Grade-12-Sba-Presentation.pdf?sequence=1&amp;redir_esc=y</t>
  </si>
  <si>
    <t>https://protoraelaw.com/wp-content/uploads/2021/02/Lunch-and-Learn-Presentation-New-SBA-Regulations-1.21.21.pdf</t>
  </si>
  <si>
    <t>https://www.wto.org/english/tratop_e/trips_e/01_a_altorfer_20191031_who_wto_wipo_presentation_sba_m.pdf</t>
  </si>
  <si>
    <t>https://calbudgetcenter.org/app/uploads/2015-10-12-DD-Presentation-SCREEN.pdf</t>
  </si>
  <si>
    <t>https://www.vhca.org/files/2023/01/20230113-VHCA-Grassroots-Advocacy-Presentation.pdf</t>
  </si>
  <si>
    <t>https://www.powerfuels.org/fileadmin/powerfuels.org/Dokumente/5_PowerfuelsConf_Study_presenation_Kilian_Crone_Christian_Breyer_dena_LUT_2020.pdf</t>
  </si>
  <si>
    <t>https://projects.iq.harvard.edu/files/cces/files/mpsaapril2010.pdf</t>
  </si>
  <si>
    <t>https://www.disastermh.nebraska.edu/wp-content/uploads/2021/05/Leon-Caldwell-presentation.pdf</t>
  </si>
  <si>
    <t>https://www.nebraskacert.org/csf/CSF-Mar2019.pdf</t>
  </si>
  <si>
    <t>https://eatrightnebraska.org/wp-content/uploads/2022/04/NFPE.pdf</t>
  </si>
  <si>
    <t>https://nebraska.edu/docs/identity/NU-Board-Presentation-Guidelines.pdf</t>
  </si>
  <si>
    <t>https://ncacoach.org/wp-content/uploads/2021/07/TF-Huls1a.pdf</t>
  </si>
  <si>
    <t>https://fpanebraska.com/images/meeting/052016/fpa_presentation___enable.pdf</t>
  </si>
  <si>
    <t>https://cdn.ymaws.com/www.naepnet.org/resource/group/2efa25fc-2147-441e-b5b7-a486f686448a/docs/University_of_Nebraska_Contr.pdf</t>
  </si>
  <si>
    <t>https://boe.hawaii.gov/Meetings/Notices/Meeting%20Material%20Library/FIC_01212021_Presentation%20for%20Impacts%20of%202021-2023%20fiscal%20biennium%20budget%20cuts%20on%20Schools%20and%20Complex%20Area%20levels.pdf</t>
  </si>
  <si>
    <t>https://hnldoc.ehawaii.gov/hnldoc/document-download?id=13361</t>
  </si>
  <si>
    <t>https://seac-hawaii.org/wp-content/uploads/2020/11/SEAC-Presentation-10.16.20-.pdf</t>
  </si>
  <si>
    <t>https://boe.hawaii.gov/Meetings/Notices/Documents/2015-04-21%20FIC/FIC_04212015_Presentation%20on%20Federal%20Impact%20Aid.pdf</t>
  </si>
  <si>
    <t>https://www.hawaiianelectric.com/documents/clean_energy_hawaii/integrated_grid_planning/20210617_presentation_slides_igp_stakeholder.pdf</t>
  </si>
  <si>
    <t>https://www.hawaiiconservation.org/wp-content/uploads/2023_HCC_Oral_Presentation_Guidelines.pdf</t>
  </si>
  <si>
    <t>https://www.hawaiitourismauthority.org/media/7019/4-hto-bmp-presentation-final.pdf</t>
  </si>
  <si>
    <t>https://www.office.kobe-u.ac.jp/ipiep/materials/20200204/Prof.Makino.pdf</t>
  </si>
  <si>
    <t>https://19january2017snapshot.epa.gov/www3/region9/waterinfrastructure/training/energy-workshop/docs/2010/020110FinalFecHawaiiPresentationHiMauiOahuKuai.pdf</t>
  </si>
  <si>
    <t>https://wiki.tikvahfund.org/ES/studocu/eddy-current-testing-powerpoint-presentation.html</t>
  </si>
  <si>
    <t>https://wiki.openmrs.org/download/attachments/3346484/XForms_Presentation.pdf</t>
  </si>
  <si>
    <t>https://wiki.eclipse.org/images/d/dc/OMCW_chapter01_OCL2.Fraunhofer.pdf</t>
  </si>
  <si>
    <t>https://www.law.georgetown.edu/wp-content/uploads/2019/10/10.23-SBA-Meeting.pdf</t>
  </si>
  <si>
    <t>https://www.ch-capital.com/wp-content/uploads/2014/04/CH-Capital-Presentation-for-PS-Sba.pdf</t>
  </si>
  <si>
    <t>https://pqr.uiaf.gov.co/files/education/Business-studies-grade-12-sba-presentation.pdf?mode=advanced&amp;redir_esc=y</t>
  </si>
  <si>
    <t>https://www.cspinet.org/sites/default/files/attachment/HHFKA%20case%20study%20presentation%20CSPI.pdf</t>
  </si>
  <si>
    <t>https://stockholmbusinessalliance.se/app/uploads/2023/06/SBA-konjunkturen-Q1-2023.pdf</t>
  </si>
  <si>
    <t>https://core.ac.uk/download/pdf/81633077.pdf</t>
  </si>
  <si>
    <t>https://cdn.ymaws.com/www.naswin.org/resource/resmgr/lead/2024/advocacy_in_indiana_2-2024.pdf</t>
  </si>
  <si>
    <t>https://wp.sbcounty.gov/dbh/wp-content/uploads/2021/04/Tab-6-05-06-2021-BHC-Presentation-Homeless-Services.pdf</t>
  </si>
  <si>
    <t>https://www.pta.org/docs/default-source/files/advocacy/2020/reopening-event-slides-7-16-20.pdf</t>
  </si>
  <si>
    <t>https://www.parliament.vic.gov.au/4a4b79/contentassets/bf704a1a20a7408caf9259f7701eb34f/vicroads_and_tac_presentation.pdf</t>
  </si>
  <si>
    <t>https://static1.squarespace.com/static/55eb4adbe4b097dd68b32ba4/t/580a74a38419c2caf3f3c149/1477080227339/great+presentation+skills+-+course+description.pdf</t>
  </si>
  <si>
    <t>https://d1io3yog0oux5.cloudfront.net/_e6348be76f86712f1e3ec6caf6acf536/veritone/db/2223/21101/pdf/VERI+1Q23+Investor+Presentation+%285-2-23%29+vf.pdf</t>
  </si>
  <si>
    <t>https://www.parliament.vic.gov.au/4afed2/contentassets/bf704a1a20a7408caf9259f7701eb34f/vicroads_and_tac_presentation.pdf</t>
  </si>
  <si>
    <t>https://evessio.s3.amazonaws.com/customer/b6a0b945-3caf-4494-8a6c-a88e71f3baad/event/bcebbb3b-f79a-49c5-835d-0b74e8a633a0/media/media/dc293993-profile_Presentation_-_Baillie_Gifford.pdf</t>
  </si>
  <si>
    <t>https://portales.bancochile.cl/uploads/000/049/470/caf5938a-fb9b-4454-989d-c2b042a5a80b/original/Corporate-Presentation-4Q22.pdf</t>
  </si>
  <si>
    <t>https://webapp.sebgroup.com/mb/mblib.nsf/a-w/418CAF619F704C47C12586A0004EF671/$FILE/seb_green_bond_investor_presentation_final_february_.pdf</t>
  </si>
  <si>
    <t>https://assets.wfcdn.com/dm/document/2ec07a9b-8701-4caf-a296-367a361a1da5/jctpk3fjzvg8ivoxcwwj.pdf</t>
  </si>
  <si>
    <t>https://www.igo.com.au/site/pdf/1e54cb23-9fec-4541-b139-34196caf5796/2Q23-and-1H23-Results-Presentation.pdf</t>
  </si>
  <si>
    <t>https://d1io3yog0oux5.cloudfront.net/_65ad5406b28f34caf4ef2305744e0d26/capstonegreenenergy/db/74/9670/conference_call_presentation/CGRN+Q4FY21+Earnings+PPT_June+10%2C+2021.pdf</t>
  </si>
  <si>
    <t>https://d1io3yog0oux5.cloudfront.net/_ec6c7c30caf8a236b6dac34798d3c30c/marcusmillichap/db/780/6851/pdf/2023+Investor+Presentation+_FINAL0523.pdf</t>
  </si>
  <si>
    <t>https://moi.gov.cy/moi/moiup/moi.nsf/all/9CAF33FDE6CAD8F7C225858C002C5F37/$file/2nd%20mission%20-%20Planning%20and%20Zoning-2.pdf</t>
  </si>
  <si>
    <t>https://www.ipp-storage.co.za/PressCentre/GetPressRelease?fileid=eb727237-caf3-ed11-95a7-00505685662d&amp;fileName=Energy%20Storage%20Presentation%20Consolidated%20Final%2015%20May%202023.pdf</t>
  </si>
  <si>
    <t>https://d1io3yog0oux5.cloudfront.net/_48d01f9f2a9649ddabcd9c095caf6e41/amerantbank/db/2288/21336/presentation/94f64890-b50a-4f33-9275-e9aa1ac665b9.pdf</t>
  </si>
  <si>
    <t>https://dam.upmc.com/-/media/physicianresources/pdf-publications/pediatrics/peds-pulm-ats.pdf?la=en&amp;rev=242819c3b393470c987caf8e7ab364bc</t>
  </si>
  <si>
    <t>https://dam.upmc.com/-/media/physicianresources/pdf-publications/pediatrics/peds-pulm-ats.pdf?la=en&amp;rev=242819c3b393470c987caf8e7ab364bc&amp;hash=740807B866BE1DE0ABD1ED029AF543C9</t>
  </si>
  <si>
    <t>https://static1.squarespace.com/static/5cacd5f0b10f25dd012a947f/t/5cc319caf9619a0e4e084f14/1556289994814/Mindock_EC340PresentationRubric.pdf</t>
  </si>
  <si>
    <t>https://www.education.ne.gov/EducatorPrep/Meetings/NACTE/NACTE15-0319/BuffettPresentation.pdf</t>
  </si>
  <si>
    <t>https://ciet.nic.in/upload/prezi-presentation.pdf</t>
  </si>
  <si>
    <t>https://digitalcommons.unl.edu/cgi/viewcontent.cgi?article=1137&amp;context=owenspeech</t>
  </si>
  <si>
    <t>https://nebraskafbla.org/wp-content/uploads/SalesPresentation2017.pdf</t>
  </si>
  <si>
    <t>https://wiki.carleton.edu/download/attachments/12233333/organizing-presentations.pdf?version=1&amp;modificationDate=1320180486000&amp;api=v2</t>
  </si>
  <si>
    <t>https://cmod.wiki/dox/CMODv2.2/Guide%20to%20AFP.pdf</t>
  </si>
  <si>
    <t>https://usermanual.wiki/Behavior-Tech-Computer/RXM961U2-954946.pdf</t>
  </si>
  <si>
    <t>https://techrights.org/wp-content/uploads/2018/04/57445.pdf</t>
  </si>
  <si>
    <t>https://core.ac.uk/download/pdf/81748858.pdf</t>
  </si>
  <si>
    <t>https://filecache.investorroom.com/mr5ir_agreerealty/430/ADC%20Investor%20Presentation%20-%20February.pdf</t>
  </si>
  <si>
    <t>https://ir.rithmcap.com/files/doc_presentation/2023/08/arithm-capital-q2-2023-earnings-supplement_vf-final-copy-1.pdf</t>
  </si>
  <si>
    <t>https://www.subaru.co.jp/en/ir/library/pdf/fr/2023/2023_2qf_presentation_e.pdf</t>
  </si>
  <si>
    <t>https://static.seekingalpha.com/uploads/sa_presentations/720/53720/original.pdf</t>
  </si>
  <si>
    <t>https://irpages2.eqs.com/Download/Companies/traton/Presentations/050422_TRATON_IR_Presentation_Q12022.pdf</t>
  </si>
  <si>
    <t>https://www.meiko-elec.com/english/pdf/ir/presentation/FY2021-H1.pdf</t>
  </si>
  <si>
    <t>https://ir.knorr-bremse.com/download/companies/knorrbremse/Presentations/KnorrBremseAG_Q4_23Presentation_01.pdf</t>
  </si>
  <si>
    <t>https://corp.kt.com/eng/data/attach/161/kthp1503390113808.pdf</t>
  </si>
  <si>
    <t>https://cdn-nc.yokogawa.com/1/20567/tabs/ir_201603presentation02-en.pdf</t>
  </si>
  <si>
    <t>https://ir.knorr-bremse.com/download/companies/knorrbremse/Presentations/Knorr-BremseAG_Q1_23_FinancialResultsPresentation.pdf</t>
  </si>
  <si>
    <t>https://www.sato-global.com/ir/library/settlement/pdf/fy2022_presentation.pdf</t>
  </si>
  <si>
    <t>https://www.nissanchem.co.jp/eng/ir_info/library/pdf/AM/am2023_03.pdf</t>
  </si>
  <si>
    <t>https://filecache.investorroom.com/mr5ir_genuineparts/280/GPC%20Q2%202020%20Earnings%20Presentation%20-%20Final%207.29.20.pdf</t>
  </si>
  <si>
    <t>https://www.ceragon.com/hubfs/CRNT_IR%20Presentation_May_2023_Final.pdf</t>
  </si>
  <si>
    <t>https://ir.kpn.com/files/doc_financials/2023/q1/KPN_Q1_2023_Presentation.pdf</t>
  </si>
  <si>
    <t>https://www.beazley.com/globalassets/ir-documents/presentations/2018/fy-results-presentation-08022018.pdf</t>
  </si>
  <si>
    <t>https://ir.kroger.com/files/doc_financials/2023/q4/FINAL-KR-Q4-FY23-Earnings-Presentation-with-tables.pdf</t>
  </si>
  <si>
    <t>https://global.kyocera.com/ir/library/pdf/presentation/p170502_e.pdf</t>
  </si>
  <si>
    <t>https://stockholmbusinessalliance.se/app/uploads/2023/09/SBA-konjunkturen-kvartal-2-2023-2.pdf</t>
  </si>
  <si>
    <t>https://hdsa.org/wp-content/uploads/2016/06/Advocacy-Presentation.pdf</t>
  </si>
  <si>
    <t>https://www.fedvol.ie/_fileupload/Advocacy/Eilionoir%20Flynn%20Presentation.pdf</t>
  </si>
  <si>
    <t>https://stockholmbusinessalliance.se/app/uploads/2023/09/SBA-konjunkturen-kvartal-2-2023.pdf</t>
  </si>
  <si>
    <t>https://pqr.uiaf.gov.co/files/gov/Business-Studies-Grade-12-Sba-Presentation.pdf?sequence=1</t>
  </si>
  <si>
    <t>https://pahomecare.memberclicks.net/assets/Provider%20Advocacy%20Coalition%20Medicaid%20Presentation%20to%20State%20Government_101221.pdf</t>
  </si>
  <si>
    <t>https://epuchildren.org/wp-content/uploads/2021/06/Advocacy-Part-1-and-2-PowerPoint-Presentation-PDF.pdf</t>
  </si>
  <si>
    <t>https://voicesforhealthykids.org/assets/main/trainings/coalitionbuildingdecisionmakeradvocacypresentation7.25.23.pdf</t>
  </si>
  <si>
    <t>https://urresearch.rochester.edu/fileDownloadForInstitutionalItem.action?itemId=2249&amp;itemFileId=3057</t>
  </si>
  <si>
    <t>https://www.iaee.org/documents/Mexico/Guy_Mexico_Oct21_with%20notes.pdf</t>
  </si>
  <si>
    <t>https://lni.wa.gov/safety-health/safety-rules/rulemaking-stakeholder-information/_ambient-heat-docs/OHEStakeholderPresentationMay2022.pdf</t>
  </si>
  <si>
    <t>https://www.manoapto.org/wp-content/uploads/2019/01/Manoa-PTO-Meeting-Agenda-Minutes-Jan-15.pdf</t>
  </si>
  <si>
    <t>https://www.cochawaii.org/wp-content/uploads/2023/08/5_130PM-BS1B_FMLA-and-FLSA.pdf</t>
  </si>
  <si>
    <t>https://records.hawaiicounty.gov/Weblink/1/edoc/99093/CoH%20OZ%20Presentation.pdf</t>
  </si>
  <si>
    <t>https://www.hawaiitourismauthority.org/media/6944/doh-presentation-slide-deck-03-18-2021.pdf</t>
  </si>
  <si>
    <t>https://www.hawaiipacifichealth.org/media/16004/comprehensive-r1-provider-education-presentation.pdf</t>
  </si>
  <si>
    <t>https://nebraska.edu/docs/president/Presidents_Campus_Forum_Budget_Presentation.pdf</t>
  </si>
  <si>
    <t>https://afpnebraska.org/images/meeting/011818/afp_ne_jan_2018_presentation.pdf</t>
  </si>
  <si>
    <t>https://buffettinstitute.nebraska.edu/-/media/beci/docs/jones-presentation-full-page-slides.pdf?la=en</t>
  </si>
  <si>
    <t>https://nebraskacoalitionforvictimsofcrime.typepad.com/files/ncvc_2017-cvrw_bios-course-descriptions.pdf</t>
  </si>
  <si>
    <t>https://www.nmppenergy.org/sites/default/files/public-files/MASTER%20GOV%20Presentation%201.18.pdf</t>
  </si>
  <si>
    <t>https://nebraskafbla.org/wp-content/uploads/LCABR_2023.pdf</t>
  </si>
  <si>
    <t>https://wiki.unece.org/download/attachments/177242909/EVS25-E5OI-0100%20%5BRU%5DxEV%20identification.pdf?api=v2</t>
  </si>
  <si>
    <t>https://wiki.plantontology.org/images/1/15/Appels_wheat_ontology_presentation_IBC11.pdf</t>
  </si>
  <si>
    <t>https://ceur-ws.org/Vol-805/kese7-07.pdf</t>
  </si>
  <si>
    <t>https://wiki.unece.org/download/attachments/5801998/CRS-38-10e+OICA+presentation.pdf</t>
  </si>
  <si>
    <t>https://wiki.digitalsquare.io/images/8/83/FHIR_Search_Presentation-03Nov.pdf</t>
  </si>
  <si>
    <t>https://www.bnc.ca/content/dam/bnc/a-propos-de-nous/relations-investisseurs/fonds-propres-et-dette/nbc-fixed-income-presentation.pdf</t>
  </si>
  <si>
    <t>https://www.bnc.ca/content/dam/bnc/a-propos-de-nous/relations-investisseurs/resultats-trimestriels/2021/presentation-q1-2021.pdf</t>
  </si>
  <si>
    <t>https://static1.squarespace.com/static/5da5e203aca5a576a25ef17f/t/65675aa7c2328720278b277d/1701272231994/REMC_CRTC-2023-138_Hearing_Presentation.pdf</t>
  </si>
  <si>
    <t>https://www.laurentianbank.ca/pdf/0presentation_conference_bnc_31_mars_2009_final.pdf</t>
  </si>
  <si>
    <t>https://communityfoodstrategies.org/wp-content/uploads/2016/07/ncah-advocacy-and-lobbying-presentation.pdf</t>
  </si>
  <si>
    <t>https://uniport.edu.ng/business_studies_grade_12_sba_presentation/moduleinstanceid=2171064</t>
  </si>
  <si>
    <t>https://www.hsd.k12.or.us/cms/lib/OR02216643/Centricity/domain/68/budget%20matters/Legislative%20Advocacy%20Presentation%20rev%20022819.pdf</t>
  </si>
  <si>
    <t>https://www.wipfli.com/-/media/wipfli/recwebinar-files/covid19-sba-ppp-loan-forgivenes-presentation-04152020.pdf?rev=4d1c3b19be1040409dc725fabfa048a7</t>
  </si>
  <si>
    <t>https://crawling.breastfeeding.asn.au/primo-explore/Book?Studocu=business_studies_grade_12_sba_presentation.pdf&amp;lang=en&amp;redir_esc=y</t>
  </si>
  <si>
    <t>https://applications.crtc.gc.ca/DocWebBroker/OpenDocument.aspx?DMID=4500710</t>
  </si>
  <si>
    <t>https://www.bnc.ca/content/dam/bnc/a-propos-de-nous/relations-investisseurs/resultats-trimestriels/2020/presentation-q1-2020.pdf</t>
  </si>
  <si>
    <t>https://nebraskamayflower.org/wp-content/uploads/2018/10/2018-Autumn-Pilgrim-News.pdf</t>
  </si>
  <si>
    <t>https://ruralhealthvalue.public-health.uiowa.edu/Presentations/Nebraska%20HFMA%20presentation.pdf</t>
  </si>
  <si>
    <t>https://www.girlscouts.org/content/dam/girlscouts-gsusa/forms-and-documents/about-girl-scouts/research/SOG2017_States/GSUSA_State-of-Girls_NEBRASKA_2017.pdf</t>
  </si>
  <si>
    <t>https://buffettinstitute.nebraska.edu/-/media/BECI/Docs/Jones-Presentation-full-page-slides.ashx?la=en</t>
  </si>
  <si>
    <t>https://projects.iq.harvard.edu/sites/projects.iq.harvard.edu/files/cces/files/mpsaapril2010.pdf</t>
  </si>
  <si>
    <t>https://rupri.public-health.uiowa.edu/presentations/2015/Nebraska%20HFMA%20presentation.pdf</t>
  </si>
  <si>
    <t>https://buffettinstitute.nebraska.edu/-/media/beci/docs/jones-presentation-full-page-slides.pdf</t>
  </si>
  <si>
    <t>https://nebraskalegislature.gov/FloorDocs/102/PDF/Journal/r1journal.pdf</t>
  </si>
  <si>
    <t>https://nshe.memberclicks.net/assets/NE%20Adoption%20of%202018%20FGI%20-%202019-10-17_Leahy.pdf</t>
  </si>
  <si>
    <t>https://mro.massey.ac.nz/bitstreams/e7c5ffe3-974d-4ac3-a462-31caf5d783b0/download</t>
  </si>
  <si>
    <t>https://d1io3yog0oux5.cloudfront.net/_65ad5406b28f34caf4ef2305744e0d26/capstonegreenenergy/db/74/9733/conference_call_presentation/CGRN+Earnings+Call+Management+Presentation_Nov+10+2021_FINAL.pdf</t>
  </si>
  <si>
    <t>https://d1io3yog0oux5.cloudfront.net/_c8caf4c29ee0c8b4ff74d83eb6b41454/jameshardie/db/1113/10060/file/RES.2018.Q2FY19+Management+Presentation.pdf</t>
  </si>
  <si>
    <t>https://community.thefa.com/cfs-file/__key/telligent-evolution-components-attachments/13-69-00-00-00-00-09-87/Life-as-a-league-secretary.pdf?_=b1bd753e966f4c4eae32c7caf9049284</t>
  </si>
  <si>
    <t>https://www.efginternational.com/doc/jcr:30b36851-3caf-4093-b917-7832e6e1c852/EFGI_2021_Half_Year_Results_Presentation.pdf/lang:fr/EFGI_2021_Half_Year_Results_Presentation.pdf</t>
  </si>
  <si>
    <t>https://d1io3yog0oux5.cloudfront.net/_65ad5406b28f34caf4ef2305744e0d26/capstonegreenenergy/db/74/7439/conference_call_presentation/Q3+Earnings+Call+Management+Presentation_February+6_2020+_F1244P.pdf</t>
  </si>
  <si>
    <t>https://avblinq.avbportal.com/assets/products/documents/902905/239af411-8f42-4288-91a8-284598e33caf.pdf</t>
  </si>
  <si>
    <t>https://centaurus.com.au/site/pdf/caf38123-dfb2-401c-b08c-2fc9046ef1e9/Jaguar-Project-Boom-in-a-Room-Conference-Presentation.pdf</t>
  </si>
  <si>
    <t>https://d1io3yog0oux5.cloudfront.net/_65ad5406b28f34caf4ef2305744e0d26/capstonegreenenergy/db/74/7254/conference_call_presentation/Q4+Earnings+Call+Management+Presentation_June_11_2019.pdf</t>
  </si>
  <si>
    <t>https://d1io3yog0oux5.cloudfront.net/_f7df54f6a73a465cd2fdb17d0af27caf/aercap/db/488/5480/file/Investor+Presentation+March+10%2C+2021.pdf</t>
  </si>
  <si>
    <t>https://www.efginternational.com/doc/jcr:30b36851-3caf-4093-b917-7832e6e1c852/EFGI_2021_Half_Year_Results_Presentation.pdf/lang:ru/EFGI_2021_Half_Year_Results_Presentation.pdf</t>
  </si>
  <si>
    <t>https://evessio.s3.amazonaws.com/customer/b6a0b945-3caf-4494-8a6c-a88e71f3baad/event/bcebbb3b-f79a-49c5-835d-0b74e8a633a0/media/media/3ff00ced-profile_Presentation_-_Cantab.pdf</t>
  </si>
  <si>
    <t>https://www.parliament.vic.gov.au/4900ec/contentassets/c6caf34841f740a2807755e99c3942a6/dh-presentation---paec-november-2023-1.pdf</t>
  </si>
  <si>
    <t>https://www.mof.gov.cy/mof/papd/papd.nsf/44BA74358336FCA8C225876F00214A54/$file/Draft%20Agenda%20DG+DG-TUNED%20meeting%205-6%20December.pdf</t>
  </si>
  <si>
    <t>https://reit.ae/communication/5e66e6de-6d81-4d6b-96cd-5f52654ef337/Emirates_REIT_-_1Q_2017_Call_Presentation.pdf?expiry=907caf93</t>
  </si>
  <si>
    <t>https://www.bnc.ca/content/dam/bnc/a-propos-de-nous/relations-investisseurs/resultats-trimestriels/2022/presentation-q2-2022.pdf</t>
  </si>
  <si>
    <t>https://www.bnc.ca/content/dam/bnc/a-propos-de-nous/relations-investisseurs/resultats-trimestriels/2019/presentation-q1-2019.pdf</t>
  </si>
  <si>
    <t>https://www.bnc.ca/content/dam/bnc/a-propos-de-nous/relations-investisseurs/resultats-trimestriels/2022/presentation-q3-2022.pdf</t>
  </si>
  <si>
    <t>https://www.bnc.ca/content/dam/bnc/a-propos-de-nous/relations-investisseurs/resultats-trimestriels/2020/presentation-q3-2020.pdf</t>
  </si>
  <si>
    <t>https://www.bnc.ca/content/dam/bnc/a-propos-de-nous/relations-investisseurs/resultats-trimestriels/2019/presentation-q2-2019.pdf</t>
  </si>
  <si>
    <t>https://benchmarknational.com/wp-content/uploads/2024/01/Evaluating-Customer-Provided-Work-Instructions.pdf</t>
  </si>
  <si>
    <t>https://benchmarknational.com/wp-content/uploads/2024/01/Accident-Reporting.pdf</t>
  </si>
  <si>
    <t>https://www.bnc.ca/content/dam/bnc/a-propos-de-nous/relations-investisseurs/resultats-trimestriels/2019/presentation-q4-2019.pdf</t>
  </si>
  <si>
    <t>https://www.bnc.ca/content/dam/bnc/a-propos-de-nous/relations-investisseurs/resultats-trimestriels/2020/presentation-q2-2020.pdf</t>
  </si>
  <si>
    <t>https://www.bnc.ca/content/dam/bnc/a-propos-de-nous/relations-investisseurs/resultats-trimestriels/2019/presentation-q3-2019.pdf</t>
  </si>
  <si>
    <t>https://idl-bnc-idrc.dspacedirect.org/server/api/core/bitstreams/a2fe6b31-72f9-40ca-af91-a11bb14bf262/content</t>
  </si>
  <si>
    <t>https://www.bnc.ca/content/dam/bnc/a-propos-de-nous/relations-investisseurs/resultats-trimestriels/2021/presentation-q2-2021.pdf</t>
  </si>
  <si>
    <t>https://www.bnc.ca/content/dam/bnc/a-propos-de-nous/relations-investisseurs/resultats-trimestriels/2020/presentation-q4-2020.pdf</t>
  </si>
  <si>
    <t>https://static.igem.wiki/teams/4403/wiki/communication/who-did-it-bachelore-level-presentation-note-version.pdf</t>
  </si>
  <si>
    <t>https://wiki.unece.org/download/attachments/80380186/TFRWS-06-08%20Measurement%20Presentation%20-%20Scania.pdf?api=v2</t>
  </si>
  <si>
    <t>https://wiki.unece.org/download/attachments/166723933/EVE-55-02e%20-%20JRC%20presentation%20on%20new%20GTR.pdf?api=v2</t>
  </si>
  <si>
    <t>https://wiki.galenhealthcare.com/images/7/7d/Flowsheet_Build_Slide_Presentation.pdf</t>
  </si>
  <si>
    <t>https://wiki.vibha.org/images/Diwali09_brochure.pdf</t>
  </si>
  <si>
    <t>https://wiki.itxpt.org/images/1/1c/2023_ITxPT_Presentation.pdf</t>
  </si>
  <si>
    <t>https://wiki.unece.org/download/attachments/172852238/LCA-01-13r1_WBCSD%20Presentation_UNECE%20GRPE_Final.pdf?api=v2</t>
  </si>
  <si>
    <t>https://propellerclubnortherncalifornia.org/wp-content/uploads/Derek-Chow-presentation.pdf</t>
  </si>
  <si>
    <t>https://nvhr.org/wp-content/uploads/2021/09/Build-Your-Own-State-Hepatitis-Coalition_Hawaii.pdf</t>
  </si>
  <si>
    <t>https://www.catholichawaii.org/media/650011/family-catechesis-session-2-presentation.pdf</t>
  </si>
  <si>
    <t>https://www.hawaiipublicschools.org/DOE%20Forms/Access%20Learning/AccessLearningLegePresentation.pdf</t>
  </si>
  <si>
    <t>https://hertzbenefits.com/wp-content/uploads/2022-2023-OE-Presentation-Hawaii.pdf</t>
  </si>
  <si>
    <t>https://www.hawaiipublicschools.org/DOE%20Forms/budget/LEG_2014BudgetBriefingTestimony.pdf</t>
  </si>
  <si>
    <t>https://www.girlscouts.org/content/dam/girlscouts-gsusa/forms-and-documents/about-girl-scouts/research/SOG2017_States/GSUSA_State-of-Girls_HAWAII_2017.pdf</t>
  </si>
  <si>
    <t>https://www.bnc.ca/content/dam/bnc/a-propos-de-nous/relations-investisseurs/resultats-trimestriels/2021/presentation-q3-2021.pdf</t>
  </si>
  <si>
    <t>https://d2f6h2rm95zg9t.cloudfront.net/81644761/APTPD_4_00700400_BNC_66150393.pdf</t>
  </si>
  <si>
    <t>https://www.sbdocstore.co.uk/simply-events1/simply-events-current/presentation-material/investment-forum-r1-2024/fidelity-back-to-the-future-in-2024-a-year-of-elections-recessions-and-everything-in-between/?rel=A36D67A5-4199-4C82-8D0B6E66F7128416</t>
  </si>
  <si>
    <t>https://www.education.ne.gov/ADED/pdfs/May%202015%20Nebraska%20Adult%20Education%20Newsletter.pdf</t>
  </si>
  <si>
    <t>https://projects.iq.harvard.edu/files/cces/files/mpsaapril2010.pdf?m=1357530226</t>
  </si>
  <si>
    <t>https://www.necaconvention.org/wp-content/uploads/2023/10/NECA-2023_A-Leaders-Guide-To-Building-Trust_Nic-Bittle.pdf</t>
  </si>
  <si>
    <t>https://www.papionrd.org/wp-content/uploads/2020/06/Agenda-Item-6.-Presentation-of-the-Integrated-Management-Plan-Review.pdf</t>
  </si>
  <si>
    <t>https://ia802508.us.archive.org/12/items/NASA_NTRS_Archive_20170003030/20170003030.pdf</t>
  </si>
  <si>
    <t>https://d2f6h2rm95zg9t.cloudfront.net/81644761/APTPD_8_00700400_BNC_75859441.pdf</t>
  </si>
  <si>
    <t>https://engineering.purdue.edu/dpmanage/uploads/files/191121%20ULVAC%20Presentation%20reva%20003.pdf</t>
  </si>
  <si>
    <t>https://www.nnc.gov.ph/phocadownloadpap/userupload/Roncr-webpub1/Usapang%20PPAN%20sa%20Barangay.pdf</t>
  </si>
  <si>
    <t>https://www.nlc-bnc.ca/obj/s4/f2/dsk1/tape3/PQDD_0009/MQ61448.pdf?is_thesis=1&amp;oclc_number=1006676716</t>
  </si>
  <si>
    <t>https://www.mouser.com/pdfdocs/HDBNC50OhmPresentation.pdf?origin=new</t>
  </si>
  <si>
    <t>https://d2f6h2rm95zg9t.cloudfront.net/81644761/APTPD_16_00700400_BNC_2280470.pdf</t>
  </si>
  <si>
    <t>https://www.azahcccs.gov/AHCCCS/Downloads/Initiatives/ARPA/2023/ARP_ProgramPresentation4.10.2023.pdf</t>
  </si>
  <si>
    <t>https://leg.colorado.gov/sites/default/files/images/ocpo-fy-2023-24-smart-presentation-joint-judicial_january-12-2024.pdf</t>
  </si>
  <si>
    <t>https://paluxyrivercac.org/wp-content/uploads/2021/01/Presentation-Workflow.pdf</t>
  </si>
  <si>
    <t>https://pqr.uiaf.gov.co/Book/gov/Business-Studies-Grade-12-Sba-Presentation.pdf</t>
  </si>
  <si>
    <t>https://www.cie-sf.org/images/ppt/CIE-SF2018/Self-Advocacy-Kristin-Vincenzo.pdf</t>
  </si>
  <si>
    <t>https://services.austintexas.gov/edims/document.cfm?id=414299</t>
  </si>
  <si>
    <t>https://fycs.ifas.ufl.edu/swisher/6302_22/Assignment%202%20Concept%20Map.pdf</t>
  </si>
  <si>
    <t>https://sirs.agrocampus-ouest.fr/prostat/wiki/images/9/91/Enquete_cadre_Mali.pdf</t>
  </si>
  <si>
    <t>https://wiki.ncsa.illinois.edu/download/attachments/33789320/CREN%20Presentation.pptx.pdf?version=1&amp;modificationDate=1410029941000&amp;api=v2</t>
  </si>
  <si>
    <t>https://app.na4.teamsupport.com/Wiki/WikiDocs/784358/documents/relja-tool/M16C_APN_ID_110607j.pdf</t>
  </si>
  <si>
    <t>https://wiki.mozilla.org/images/e/ed/Mozilla-OpenBadges-presentation.pdf</t>
  </si>
  <si>
    <t>https://ir.vincom.com.vn/wp-content/uploads/2022/09/2022.09.12-VRE-Corporate-Presentation.pdf</t>
  </si>
  <si>
    <t>https://ir-service.appspot.com/download/ahBzfmlyLXNlcnZpY2UtaHJkchsLEg5GaWxlQXR0YWNobWVudBiAgLD1o9D0CQw/Neste%20Interim%20Report%20Q3%202023%20Presentation.pdf</t>
  </si>
  <si>
    <t>https://filecache.investorroom.com/mr5ir_hysteryale/823/q3-2023-quarterly-investor-presentation-sidoti-conference-113023.pdf</t>
  </si>
  <si>
    <t>https://filecache.investorroom.com/mr5ir_ideayabio/338/20240220_IDEAYA%20Investor%20-%20Corporate%20Presentation%20%2810-K%20ER%29%20-%20February%202024_vFF.pdf</t>
  </si>
  <si>
    <t>https://filecache.investorroom.com/mr5ir_nscorp/559/Deutsche%20Bank%20Conf%20Presentation%20-%2008.15.23.pdf</t>
  </si>
  <si>
    <t>https://ir.zalaris.com/wp-content/uploads/sites/3/2023/10/Zalaris-ASA-Q3-2023_Presentation.pdf</t>
  </si>
  <si>
    <t>https://www.mphc.com.qa/media/esrhivr3/mphc_ir-presentation-q3-21-eng.pdf</t>
  </si>
  <si>
    <t>https://investors.renold.com/~/media/Files/R/Renold-IR/documents/company-reports/company-reports/hy24-presentation.pdf</t>
  </si>
  <si>
    <t>https://investors.advansix.com/~/media/Files/A/AdvanSix-IR/reports-and-presentations/stifel-virtual-cross-sector-insight-conference-presentation.pdf</t>
  </si>
  <si>
    <t>https://ir.tanmiah.com/media/cedl3ob5/14may2023_tanmiah_1q2023_earningspresentation_v2.pdf</t>
  </si>
  <si>
    <t>https://www.nidec.com/en/ir/library/presentation/~/media/nidec-com/en-global/ir/library/presentation/1025_2</t>
  </si>
  <si>
    <t>https://www.bocaviation.com/-/media/2024-IR/Financial-Results/BOC-Aviation-FY2023-presentationFINAL-CN.pdf</t>
  </si>
  <si>
    <t>https://benchmarknational.com/wp-content/uploads/2021/10/Creating-and-Updating-Work-Instructions.pdf</t>
  </si>
  <si>
    <t>https://amicaledesretraitesbnc.ca/wp-content/uploads/2023/09/LLA-20231010-Presentation-services-canada.pdf</t>
  </si>
  <si>
    <t>https://benchmarknational.com/wp-content/uploads/2021/10/Escape-Investigation.pdf</t>
  </si>
  <si>
    <t>https://www.browardschools.com/cms/lib/FL01803656/Centricity/Domain/23119/2024%20Admissions%20Timeline%20FINAL_WEBSITE.pdf</t>
  </si>
  <si>
    <t>https://www.nlc-bnc.ca/obj/s4/f2/dsk1/tape9/PQDD_0027/MQ51462.pdf</t>
  </si>
  <si>
    <t>https://www.browardschools.com/cms/lib/FL01803656/Centricity/Domain/23119/2024%20Admissions%20Timeline_3.pdf</t>
  </si>
  <si>
    <t>https://benchmarknational.com/wp-content/uploads/2022/05/Work-Instruction-Cover-Sheet.pdf</t>
  </si>
  <si>
    <t>https://idl-bnc-idrc.dspacedirect.org/server/api/core/bitstreams/5b40b603-2669-47ef-a1c6-e8dd82fc5c26/content</t>
  </si>
  <si>
    <t>https://nebraskalegislature.gov/FloorDocs/98/PDF/Journal/r1journal.pdf</t>
  </si>
  <si>
    <t>https://www.ci.north-platte.ne.us/wp-content/uploads/2014/01/AW20140701.pdf</t>
  </si>
  <si>
    <t>https://www.ci.north-platte.ne.us/wp-content/uploads/2014/01/A20130115worksession.pdf</t>
  </si>
  <si>
    <t>https://www.firstfivenebraska.org/wp-content/uploads/2023/05/Elements-of-Success-Presentation_Early-Childhood-Partners.pdf</t>
  </si>
  <si>
    <t>https://www.nationalbank.com/content/dam/bnc/a-propos-de-nous/relations-investisseurs/fonds-propres-et-dette/nbc-fixed-income-presentation.pdf</t>
  </si>
  <si>
    <t>https://centurion.ca/downloads/centurion-apartment-reit/Retail%20Presentation%20REIT%20Q3%202021.pdf</t>
  </si>
  <si>
    <t>https://ntrs.nasa.gov/api/citations/20230013300/downloads/Astrobotic%20TRN_FY23%20GCD%20APR.pdf?attachment=true</t>
  </si>
  <si>
    <t>https://benchmarknational.com/wp-content/uploads/2021/10/Evaluating-Ergonomics.pdf</t>
  </si>
  <si>
    <t>https://www.engr.psu.edu/ae/thesis/portfolios/2003/jmd327/Final%20Presentation/Presentation%20Outline.pdf</t>
  </si>
  <si>
    <t>https://www.banquenationale.com/content/dam/bnc/a-propos-de-nous/relations-investisseurs/fonds-propres-et-dette/nbc-fixed-income-presentation.pdf</t>
  </si>
  <si>
    <t>https://idl-bnc-idrc.dspacedirect.org/bitstream/handle/10625/58215/58332.pdf</t>
  </si>
  <si>
    <t>https://www.herouxdevtek.com/images/files/document_financier/divers/HRX_2020_Investorpresentation_EN_FY21_2_JuinBNC.pdf</t>
  </si>
  <si>
    <t>https://idl-bnc-idrc.dspacedirect.org/server/api/core/bitstreams/27885df2-7753-4713-805a-11ed1f65bf31/content</t>
  </si>
  <si>
    <t>https://www.morganlewis.com/-/media/files/publication/presentation/webinar/2021/dec1gpcapresentation.pdf</t>
  </si>
  <si>
    <t>https://www.halekulani.com/wp-content/uploads/2021/03/2016-04-08-Halekulani-Sponsors-Presentation-of-W.S.-Merwin-To-Plant-a-Tree-on-PBS-Stations.pdf</t>
  </si>
  <si>
    <t>https://www.office.kobe-u.ac.jp/ipiep/materials/20200204/Dr.Kimberly.pdf</t>
  </si>
  <si>
    <t>https://www.ala.org/educationcareers/sites/ala.org.educationcareers/files/content/resourcesforprogramadministrators/ProgramPresentations/Hawaii_program_presentation_2015.pdf</t>
  </si>
  <si>
    <t>https://ccss.stjude.org/content/dam/en_US/shared/ccss/documents/abstract/abstract1316.pdf</t>
  </si>
  <si>
    <t>https://hawaiibioeconomy.org/wp-content/uploads/2022/08/Wakai-Glenn-Energy-Presentation-for-HBETO-Forum-2022-February-28-2022.pdf</t>
  </si>
  <si>
    <t>https://s22.q4cdn.com/319622741/files/doc_downloads/pdf_events/2011/CLEVELAND-NIRI_Presentation.pdf</t>
  </si>
  <si>
    <t>https://wiki.eclipse.org/images/4/44/CHESS_Presentation_Intecs.pdf</t>
  </si>
  <si>
    <t>https://wiki.gccollab.ca/images/c/c3/Presentation_-_Modern_Treaties_and_Self-Government_Agreements_-_EN_%28Jan_2024%29.pdf</t>
  </si>
  <si>
    <t>https://wiki.eclipse.org/images/e/e6/Db4objects_Presentation_V6.2_EclipseME.pdf</t>
  </si>
  <si>
    <t>https://wiki.unece.org/download/attachments/113345305/ITS-02-03.pdf?api=v2</t>
  </si>
  <si>
    <t>https://wiki.unece.org/download/attachments/123667435/TFSL-01-05%20Rev.1%20%28Germany%29%202021-03-24_TF%20SL%20Presentation%20Germany%20Rev%201.pdf?api=v2</t>
  </si>
  <si>
    <t>https://implantes.odontocompany.com/pdfCollection/pdf?context=NDK:1948&amp;Edu=Business_Studies_Grade_12_Sba_Presentation.pdf</t>
  </si>
  <si>
    <t>https://collectiveimpactforum.org/wp-content/uploads/2024/02/Presentation-Nonprofit-Advocacy-Getting-Your-Toes-Up-to-the-Line-Without-Going-Over.pdf</t>
  </si>
  <si>
    <t>https://kmcaviani.weebly.com/uploads/1/7/0/6/17061492/advocacy_presentation_final.pdf</t>
  </si>
  <si>
    <t>https://www.moi.gov.cy/moi/moi.nsf/all/9CAF33FDE6CAD8F7C225858C002C5F37/$file/2nd%20mission%20-%20Energy%20and%20Heat%20Retention.pdf</t>
  </si>
  <si>
    <t>https://d1io3yog0oux5.cloudfront.net/_e6348be76f86712f1e3ec6caf6acf536/veritone/db/2247/21100/file/VERI+1Q23+Investor+Presentation+%285-2-23%29+vf.pdf</t>
  </si>
  <si>
    <t>https://d1io3yog0oux5.cloudfront.net/_2c723de65744caf84e425daed179c066/hillenbrand/db/1084/10144/presentation/HI-Investor-Presentation_Jan-2021.pdf</t>
  </si>
  <si>
    <t>https://d1io3yog0oux5.cloudfront.net/_6727531472d2caf8ef6ff940bf3fe705/dgoc/db/604/5894/presentation/DEC+1H23+Earnings+Presentation.pdf</t>
  </si>
  <si>
    <t>https://d1io3yog0oux5.cloudfront.net/_9e9f9489f555f90ac9429caf204d8810/matw/db/739/7014/presentation/MATW+Earnings+Telecast-Q3-22+final.pdf</t>
  </si>
  <si>
    <t>https://botany.uok.edu.in/Files/bdcfcf70-294a-4c43-95ed-70caf685f3b2/Menu/Workshops_a40e0a52-9c68-4f01-ac5b-60226045f365.pdf</t>
  </si>
  <si>
    <t>https://d1io3yog0oux5.cloudfront.net/_48d01f9f2a9649ddabcd9c095caf6e41/amerantbank/db/2288/21353/presentation/MEID_MASTER_Earnings_Deck_2Q23_FINAL.pdf</t>
  </si>
  <si>
    <t>https://www.efginternational.com/doc/jcr:30b36851-3caf-4093-b917-7832e6e1c852/EFGI_2021_Half_Year_Results_Presentation.pdf/lang:pt/EFGI_2021_Half_Year_Results_Presentation.pdf</t>
  </si>
  <si>
    <t>https://mediaassets.cbre.com/-/media/project/cbre/dotcom/asiapacific/taiwan-emerald/properties/capital-markets/2023-xizhi-utown/2023-xizhi-utown.pdf?rev=9a3caf22d95844e69b12e4259216ea05</t>
  </si>
  <si>
    <t>https://d1io3yog0oux5.cloudfront.net/_d314674caf21761d84108582bcd0c9f1/tangeroutlet/db/955/7949/presentation/Presentation.pdf</t>
  </si>
  <si>
    <t>https://www.parliament.vic.gov.au/48fbae/contentassets/c6caf34841f740a2807755e99c3942a6/dh-presentation---paec-november-2023-1.pdf</t>
  </si>
  <si>
    <t>https://www.sunshinecoastairport.com.au/wp-content/uploads/2023/11/CAF_Presentation-and-Minutes_March-2021.pdf</t>
  </si>
  <si>
    <t>https://www.parliament.vic.gov.au/4aff06/contentassets/c6caf34841f740a2807755e99c3942a6/dh-presentation---paec-november-2023-1.pdf</t>
  </si>
  <si>
    <t>https://d1io3yog0oux5.cloudfront.net/_e06f4cd9860a8016fc6caf25122c88ae/crowncrafts/db/361/3216/pdf/Presentation+March+2019+ROTH+Conference.pdf</t>
  </si>
  <si>
    <t>https://d1io3yog0oux5.cloudfront.net/_d69a2712fba30f74467c8b6caf2969b3/fibraprologis/db/815/7853/pdf/Investor+Presentation+Mar+2023+v2.pdf</t>
  </si>
  <si>
    <t>https://www.parliament.vic.gov.au/491890/contentassets/c6caf34841f740a2807755e99c3942a6/dh-presentation---paec-november-2023-1.pdf</t>
  </si>
  <si>
    <t>https://d1io3yog0oux5.cloudfront.net/_aebd0775a67a7d4caf3295527c823b4e/hostessbrands/db/886/8503/file/Hostess+Investor+Investor+Presentation+Q1+2023.pdf</t>
  </si>
  <si>
    <t>https://d1io3yog0oux5.cloudfront.net/_aebd0775a67a7d4caf3295527c823b4e/hostessbrands/db/862/8504/pdf/Hostess+Investor+Investor+Presentation+Q1+2023.pdf</t>
  </si>
  <si>
    <t>https://www.banquelaurentienne.ca/pdf/0presentation_conference_bnc_31_mars_2009_final.pdf</t>
  </si>
  <si>
    <t>https://www.engr.psu.edu/ae/thesis/portfolios/2009/sgh132/Assignments/presentation%20pdf.pdf</t>
  </si>
  <si>
    <t>https://thethoriumnetwork.files.wordpress.com/2022/10/brayton-power-systems-for-floride-salt-high-temperature-reactors-2010-by-steven-wright-min.pdf?force_download=true</t>
  </si>
  <si>
    <t>https://www.st-stephens.net/accnt_134153/site_134154/Documents/National-Indian-Education-Association-Annual-Convention-Virtual-Presentation.pdf</t>
  </si>
  <si>
    <t>https://westernstateengineers.files.wordpress.com/2012/10/1_sotak-awse-presentation.pdf</t>
  </si>
  <si>
    <t>https://www.ci.north-platte.ne.us/wp-content/uploads/2014/01/A20121206worksession.pdf</t>
  </si>
  <si>
    <t>https://99.80.113.84/bitstream/handle/20.500.12065/4141/20.%20Dave%20O%27Hanlon_WEB.pdf?sequence=1</t>
  </si>
  <si>
    <t>https://core.ac.uk/download/pdf/81814185.pdf</t>
  </si>
  <si>
    <t>https://www.nbc.ca/content/dam/bnc/a-propos-de-nous/relations-investisseurs/resultats-trimestriels/2022/presentation-q2-2022.pdf</t>
  </si>
  <si>
    <t>https://www.engr.psu.edu/ae/thesis/portfolios/2008/sah285/3-Screen%20Presentation%20Final.pdf</t>
  </si>
  <si>
    <t>https://www.chino.k12.ca.us/cms/lib/CA01902308/Centricity/domain/50/essential%20standards%20ela/Fourth_Grade_ELA_Rev_9.23.pdf</t>
  </si>
  <si>
    <t>https://archive.org/download/wiki-nusltechlibcz/nusltechlibcz-20150706-wikidump.7z/images%2FVavreinova%20prezentace%20EN.pdf</t>
  </si>
  <si>
    <t>https://www.w3.org/2005/Incubator/model-based-ui/wiki/images/e/ed/Aria-presentation.pdf</t>
  </si>
  <si>
    <t>https://wiki.gccollab.ca/images/4/42/Validation_of_the_automatics_-_OLRRE_PROL_presentation.pdf</t>
  </si>
  <si>
    <t>https://www.miamidade.gov/economicadvocacytrust/library/dr-marva-robinson-presentation.pdf</t>
  </si>
  <si>
    <t>https://www.p12.nysed.gov/mgtserv/documents/Liverpool_SSBABOEPresentation-11-09-2015.pdf</t>
  </si>
  <si>
    <t>https://www.allthingsplc.info/files/uploads/sba-trend-data.pdf</t>
  </si>
  <si>
    <t>https://www-mow.qa.uscourts.gov/sites/mow/files/6_Diane_Sullivan_Silent_Advocacy_Jury_Watching.pdf</t>
  </si>
  <si>
    <t>https://www.hawaiitourismauthority.org/media/12464/global-mci-presentation-for-2024-spring-tourism-update.pdf</t>
  </si>
  <si>
    <t>https://www.hawaiicoffeeassoc.org/resources/Documents/MAP%202016%20presentation%20update.pdf</t>
  </si>
  <si>
    <t>https://www.hawaiitourismauthority.org/media/8854/final-htc-2022-bmmp-presentation-to-hta-winter-tourism-update.pdf</t>
  </si>
  <si>
    <t>https://cvsite-prod-s3fs-files.s3-us-west-2.amazonaws.com/s3fs-public/Fairmont-Hawaii-Presentation.pdf</t>
  </si>
  <si>
    <t>https://www.hawaiianelectric.com/documents/clean_energy_hawaii/integrated_grid_planning/stakeholder_engagement/technical_advisory_panel/20211001_tap_meeting_presentation_materials.pdf</t>
  </si>
  <si>
    <t>https://www.hawaiilearning.org/wp-content/uploads/2023/09/Tsai_-Treatment-Options_HCV-ECHO-Presentation.pdf</t>
  </si>
  <si>
    <t>https://www.nationalbank.com/content/dam/bnc/a-propos-de-nous/relations-investisseurs/resultats-trimestriels/2022/presentation-q2-2022.pdf</t>
  </si>
  <si>
    <t>https://nanoxplore.ca/wp-content/uploads/2024/02/NANOXPLORE-investor-presentation-FEB-2024.pdf</t>
  </si>
  <si>
    <t>https://www.banquenationale.com/content/dam/bnc/a-propos-de-nous/relations-investisseurs/resultats-trimestriels/2022/presentation-q2-2022.pdf</t>
  </si>
  <si>
    <t>https://soar.wichita.edu/bitstream/handle/10057/15989/Research_News_2017-09.pdf?sequence=6</t>
  </si>
  <si>
    <t>https://www.benefitanswersplus.com/active_m/nic/pdf/2017NokiaBenefitsEmployeeInformationPresentation_NIC.pdf</t>
  </si>
  <si>
    <t>https://agronomy.unl.edu/documents/GAPs-VegGrowers-rev21Dec2010.pdf</t>
  </si>
  <si>
    <t>https://core.ac.uk/download/pdf/188041990.pdf</t>
  </si>
  <si>
    <t>https://soar.wichita.edu/bitstream/handle/10057/15989/Research_News_2017-09.pdf</t>
  </si>
  <si>
    <t>https://www.toyotafinancial.com/content/dam/tmcc-webcommons/toyotafinancial/documents/company-presentation/Quarterly%20IR%20Presentation%202Q%20FY19%20vF.pdf</t>
  </si>
  <si>
    <t>https://ir.pgtinnovations.com/~/media/Files/P/PGT-Innovations-IR/documents/events/2023/pgti-q2-2023-earnings-presentation.pdf</t>
  </si>
  <si>
    <t>https://irpages2.eqs.com/Download/Companies/traton/Presentations/072822_TRATON_IR_Presentation_H1_2022.pdf</t>
  </si>
  <si>
    <t>https://www.hkexgroup.com/-/media/HKEX-Group-Site/Ir/Analyst-Presentation/2023-Q4-Results-Presentation-(16x9)_v29-(vF).pdf</t>
  </si>
  <si>
    <t>https://ir.titan-cement.com/uploads/financials/2023/12m/analyst-presentation-fy-2023.final.pdf</t>
  </si>
  <si>
    <t>https://s2.q4cdn.com/343762060/files/doc_presentations/2018/04/IR-presentation-April-2018.pdf</t>
  </si>
  <si>
    <t>https://www.subaru.co.jp/en/ir/library/pdf/fr/2020/2020_4qf_presentation_ts_e.pdf</t>
  </si>
  <si>
    <t>https://www.mphc.com.qa/media/tjvceh1k/mphc_ir-presentation-1h-22-eng.pdf</t>
  </si>
  <si>
    <t>https://s25.q4cdn.com/348445879/files/doc_presentations/3Q20_IR_Presentation_Final_English.pdf</t>
  </si>
  <si>
    <t>https://ir.bauschhealth.com/~/media/Files/V/Valeant-IR/reports-and-presentations/2q23-earnings-presentation.pdf</t>
  </si>
  <si>
    <t>https://filecache.investorroom.com/mr5ir_nscorp/879/Q4-2023-Earnings-Combined-Presentation.pdf</t>
  </si>
  <si>
    <t>https://www.blackdiamondgroup.com/getattachment/ba613dfc-f60d-492a-ba8d-7a044057ed5b/1-Black-Diamond-Group-Q1-2023-IR-Presentation-FINAL.pdf</t>
  </si>
  <si>
    <t>https://filecache.investorroom.com/mr5ir_genuineparts/257/GPC%20Investor%20Presentation%20Apr%202019.pdf</t>
  </si>
  <si>
    <t>https://ir.vroom.com/static-files/ec0e9b66-5154-4717-8692-6a86490462e6</t>
  </si>
  <si>
    <t>https://www.descartes.com/content/uploads/IR-Presentation-May2020-Final.pdf</t>
  </si>
  <si>
    <t>https://ir.tav.aero/uploads/documents/Documents14022024125631_.pdf</t>
  </si>
  <si>
    <t>https://www.adelaide.edu.au/melt/ua/media/588/reflective_practice_assessment1_2014.pdf</t>
  </si>
  <si>
    <t>https://cumming.ucalgary.ca/sites/default/files/teams/82/education/Resident%20Presentation%20Guidelines.pdf</t>
  </si>
  <si>
    <t>https://med.stanford.edu/content/dam/sm/sccr/documents/June%202019ADA%202019_CREDENCE%20symposium_FINAL%20for%20posting.pdf</t>
  </si>
  <si>
    <t>https://idl-bnc-idrc.dspacedirect.org/bitstream/handle/10625/13928/104441.pdf?sequence=1</t>
  </si>
  <si>
    <t>https://aspyee.org/sites/default/files/2023-11/SAMM.pdf</t>
  </si>
  <si>
    <t>https://www.cocc.edu/committees/college-affairs/files/ca_presentation_and_proposal_form2.pdf</t>
  </si>
  <si>
    <t>https://www.nationalbank.com/content/dam/bnc/a-propos-de-nous/relations-investisseurs/resultats-trimestriels/2022/presentation-q3-2022.pdf</t>
  </si>
  <si>
    <t>https://mms.businesswire.com/media/20191206005286/en/761025/1/Continuing+Shareholder+Presentation+to+HBC+Minority+Shareholders+%2801153791xA26CA%29.pdf</t>
  </si>
  <si>
    <t>https://d1io3yog0oux5.cloudfront.net/_aebd0775a67a7d4caf3295527c823b4e/hostessbrands/db/862/7599/pdf/Hostess_Investor_Presentation_1-5-17_FINAL.pdf</t>
  </si>
  <si>
    <t>https://d1io3yog0oux5.cloudfront.net/_65ad5406b28f34caf4ef2305744e0d26/capstonegreenenergy/db/74/9501/conference_call_presentation/Q3FY21+Earnings+Call+Management+Presentation_02092021.pdf</t>
  </si>
  <si>
    <t>https://d1io3yog0oux5.cloudfront.net/_964caf7375311f0bffcff5aca02a48fe/rangeroil/db/242/665/pdf/ROCC+Presentation+Deck_+10-05-21+FINAL.pdf</t>
  </si>
  <si>
    <t>https://d1io3yog0oux5.cloudfront.net/_679900e64e72d9caf1fc5b88a5f46295/mgpingredients/db/2905/27530/pdf/MGP_Investor_Presentation_-_Q3_2020.pdf</t>
  </si>
  <si>
    <t>https://d1io3yog0oux5.cloudfront.net/_a9aecc09dada543caf4950310fa9881e/capstonegreenenergy/db/74/7254/conference_call_presentation/Q4+Earnings+Call+Management+Presentation_June_11_2019.pdf</t>
  </si>
  <si>
    <t>https://evessio.s3.amazonaws.com/customer/b6a0b945-3caf-4494-8a6c-a88e71f3baad/event/5a7097dd-8879-40ed-94b7-f57fcb6c0e92/media/media/2885b8cb-profile_Goldman_Sachs_Asset_Management_FINAL_Social_Impact_Presentation_PA_Watchlist_7_September.pdf</t>
  </si>
  <si>
    <t>https://d1io3yog0oux5.cloudfront.net/_aebd0775a67a7d4caf3295527c823b4e/hostessbrands/db/862/8554/pdf/Hostess+Investor+Presentation+Q2+2023.pdf</t>
  </si>
  <si>
    <t>https://www.parliament.vic.gov.au/490d9d/contentassets/c6caf34841f740a2807755e99c3942a6/dh-presentation---paec-november-2023-1.pdf</t>
  </si>
  <si>
    <t>https://repositorio.unesp.br/server/api/core/bitstreams/caf60ff0-a619-4e40-a2fd-509a84f3b17f/content</t>
  </si>
  <si>
    <t>https://d1io3yog0oux5.cloudfront.net/_e06f4cd9860a8016fc6caf25122c88ae/crowncrafts/db/361/3342/pdf/2022-11-17+CrownCrafts_Presentation+-+Southwest+IDEAS.pdf</t>
  </si>
  <si>
    <t>https://www.parliament.vic.gov.au/491445/contentassets/c6caf34841f740a2807755e99c3942a6/dh-presentation---paec-november-2023-1.pdf</t>
  </si>
  <si>
    <t>https://d1io3yog0oux5.cloudfront.net/_aebd0775a67a7d4caf3295527c823b4e/hostessbrands/db/862/7597/pdf/Hostess_Investor_Presentation_11_23_16_vF.pdf</t>
  </si>
  <si>
    <t>https://d1io3yog0oux5.cloudfront.net/_65ad5406b28f34caf4ef2305744e0d26/capstonegreenenergy/db/74/9973/conference_call_presentation/CGRN+Q2FY23+Earnings+Call+Management+Presentation_November+14+2022.pdf</t>
  </si>
  <si>
    <t>https://d1io3yog0oux5.cloudfront.net/_e06f4cd9860a8016fc6caf25122c88ae/crowncrafts/db/361/3244/pdf/2019-11-20+CrownCrafts_Presentation+-+Southwest+IDEAS.pdf</t>
  </si>
  <si>
    <t>https://d1io3yog0oux5.cloudfront.net/_65ad5406b28f34caf4ef2305744e0d26/capstonegreenenergy/db/74/9899/conference_call_presentation/CGRN+Earnings+Call+Management+Presentation_Aug+11%2C+2022_FINAL.pdf</t>
  </si>
  <si>
    <t>https://moi.gov.cy/moi/moiup/moi.nsf/All/9CAF33FDE6CAD8F7C225858C002C5F37/$file/2nd%20mission%20-%20Interim%20Presentation.pdf</t>
  </si>
  <si>
    <t>https://bigdata-s3.wmcloud.com/researchreport/2023-12/d588f0a61caf0ff1e1b1d1d2672d225e.pdf</t>
  </si>
  <si>
    <t>https://www.otokar.com.tr/getmedia/2485caf4-531a-4197-aaff-f136774693b7/2017-yatirimci-iliskileri-sunumu</t>
  </si>
  <si>
    <t>https://d1io3yog0oux5.cloudfront.net/_aebd0775a67a7d4caf3295527c823b4e/hostessbrands/db/886/7777/file/Q3_2021_Earnings_Investor_Presentation.pdf</t>
  </si>
  <si>
    <t>https://eneken.ieej.or.jp/data/3113.pdf</t>
  </si>
  <si>
    <t>https://ai.classmonitor.com/text-explore/fulldisplay?redir_esc=KpP:9407&amp;Edu=Business-Studies-Grade-12-Sba-Presentation.pdf</t>
  </si>
  <si>
    <t>https://gustavus.edu/communication/concertFiles/media/AACU_Documentation/Public_Discourse_Assignments/Public_Advocacy_Presentation.pdf</t>
  </si>
  <si>
    <t>https://shoalhavenbasketball.com.au/wp-content/uploads/2023/08/2023-SBA-Presentation-Booklet.pdf</t>
  </si>
  <si>
    <t>https://static.prod01.ue1.p.pcomm.net/skillsusaconnect/content/Thursday_AdvocacyDayV2.pdf</t>
  </si>
  <si>
    <t>https://insightaccounting.online/wp-content/uploads/formidable/5/sba-english-individual-presentation.pdf</t>
  </si>
  <si>
    <t>https://dspace-test.interleaf.ie/bitstream/handle/20.500.12065/4141/20.%20Dave%20O%27Hanlon_WEB.pdf?sequence=1</t>
  </si>
  <si>
    <t>https://www.insurance-online.it/sites/all/themes/nestor/img/content/caratteristiche_exact.pdf</t>
  </si>
  <si>
    <t>https://ore.exeter.ac.uk/repository/bitstream/handle/10871/130415/IUGA2021_abstract_OPALaudiodata_Walters_etal%20final.pdf?sequence=2</t>
  </si>
  <si>
    <t>https://www.ci.north-platte.ne.us/wp-content/uploads/2014/01/A20120313worksession.pdf</t>
  </si>
  <si>
    <t>https://sjogrens.org/sites/default/files/inline-files/Gynecology%20&amp;%20Urology%20and%20Sjogren's%20Patient%20Education%20Sheet.pdf</t>
  </si>
  <si>
    <t>https://www.ci.benicia.ca.us/vertical/sites/%7BF991A639-AAED-4E1A-9735-86EA195E2C8D%7D/uploads/20210316_Intro_to_Benicia_Water_Utility_Presentation.pdf</t>
  </si>
  <si>
    <t>https://www.peelpolice.ca/en/who-we-are/resources/Documents/annual-reports/FINAL-Regional-Council-Presentation-25-06-2020-No-Notes-Remediated.pdf</t>
  </si>
  <si>
    <t>https://www.thebluemountains.ca/sites/default/files/2024-03/125%20Peel%20Street%20Servicing%20PIC1%20Presentation.pdf</t>
  </si>
  <si>
    <t>https://ccrod.cancer.gov/confluence/download/attachments/69992650/Brown%20Bag%20Bladder%20Ca%20Presentation.pdf?version=1&amp;modificationDate=1652813151757&amp;api=v2</t>
  </si>
  <si>
    <t>https://gsa.ucalgary.ca/wp-content/uploads/2019/10/Peer-Beyond_-CallForAbstract_Form.pdf</t>
  </si>
  <si>
    <t>https://www.sun.ac.za/english/faculty/healthsciences/surgical-sciences/Documents/Floor%20of%20mouth%20Ca.pdf</t>
  </si>
  <si>
    <t>https://wiki.unece.org/download/attachments/172852238/LCA-01-05_OICA%20Harmonisation%20of%20Vehicle%20LCA%20for%20decarbonization.pdf?api=v2</t>
  </si>
  <si>
    <t>https://www.downes.ca/files/slides/2018_10_18_-_E-Learning_3.0.pdf</t>
  </si>
  <si>
    <t>https://nursing.ucalgary.ca/sites/default/files/teams/1/OH%26S%20Onboarding%20Presentation.pdf</t>
  </si>
  <si>
    <t>https://www.publichealthontario.ca/-/media/Event-Presentations/2022/webinar-conversation-anti-racism-action-substance-use.pdf?rev=8afb114a9b1d432db65b7d6ce799a99a&amp;sc_lang=en</t>
  </si>
  <si>
    <t>https://www.cihconline.com/images/documents/presentations/CIHC%20Conf%202014%20pdf%20Presentations/December%203%20AM/FINAL_Laszcz-Davis_-_OELs--Global_Landscape_11.23.pdf</t>
  </si>
  <si>
    <t>https://apkirby.lawlessons.ca/sites/default/files/2021-01/Gr12_LS_DisputeAgencies_Handout_PresentationRubric.pdf</t>
  </si>
  <si>
    <t>https://www.arlingtonva.us/files/sharedassets/public/v/1/commissions/documents/arnac/05-11-2023-arnac-mtg-notes_draft.pdf</t>
  </si>
  <si>
    <t>https://muni.sba.org.il/book?fileKey=dashboards%20and%20presentation%20design%20user%20guide.pdf&amp;curb=53&amp;assessmentId=hzPo1WU8Lr&amp;security=innovator</t>
  </si>
  <si>
    <t>https://www.hccptaptsa.org/_cache/files/2/b/2b78f3fd-66d7-41cd-8d67-fd5d1b68c421/AA42A5020A10E7822E27EDD80A5E13E1.education-funding-advocacy-presentation.pptx.pdf</t>
  </si>
  <si>
    <t>https://kimballsfuture.com/wp-content/uploads/2022/02/Canterbury-Park-Overview-and-Kimball-Economic-Impact-Estimates.pdf</t>
  </si>
  <si>
    <t>https://nebraskakofc.org/file_download/0309c8c2-2c76-42c2-8547-b9681addce7c</t>
  </si>
  <si>
    <t>https://4h.unl.edu/3_4HPrograms/a_StateRegionalNationalPrograms/HorseProgram/StateExpo/NebraskaTeamProblemScoresheet%20%281%29.pdf</t>
  </si>
  <si>
    <t>https://core-docs.s3.amazonaws.com/documents/asset/uploaded_file/1495513/August_School_Board_Minutes-2021.pdf</t>
  </si>
  <si>
    <t>https://www.geonebraska.com/uploads/7/2/1/5/7215292/oral_presentation_rubric___the_boy_who_harnessed_the_wind.pdf</t>
  </si>
  <si>
    <t>https://www.mscnews.net/print/index.cfm?nk=31291</t>
  </si>
  <si>
    <t>https://wiki.unece.org/download/attachments/70779235/GTR13-4-20%20Nikola%20Motor_GTR-Nikola%20Motor%20Overview%20%26%20HD%20Standard%20Needs%20Presentation.pdf?api=v2</t>
  </si>
  <si>
    <t>https://wiki.nanofab.ucsb.edu/w/images/a/af/SPTS-Primaxx_uEtch_Presentation-b.pdf</t>
  </si>
  <si>
    <t>https://wiki.unece.org/download/attachments/109348346/VMAD-12-04%20Presentation%20SG%202b.pdf?api=v2</t>
  </si>
  <si>
    <t>https://corp.kt.com/eng/attach/irdata/10186/4Q18_KT_NDR_PT_ENG_f.pdf</t>
  </si>
  <si>
    <t>https://www.company.rt.ru/ir/results_and_presentations/cmd/2021/presentation.pdf</t>
  </si>
  <si>
    <t>https://www.mphc.com.qa/media/dsfh45ug/mphc_ir-presentation-1q-22-eng.pdf</t>
  </si>
  <si>
    <t>https://global.kyocera.com/ir/library/pdf/presentation/FY21_4Q_sp_e.pdf</t>
  </si>
  <si>
    <t>https://www.mphc.com.qa/media/m4epzjkk/mphc_ir-presentation-ye-19-eng.pdf</t>
  </si>
  <si>
    <t>https://investors.sysco.com/~/media/Files/S/Sysco-IR/documents/events-and-presentations/20160113-icr-presentation-vfinal.pdf</t>
  </si>
  <si>
    <t>https://filecache.investorroom.com/mr5ir_medtronic/699/Earnings%20Presentation-FY24Q2-Final.pdf</t>
  </si>
  <si>
    <t>https://www.globalsuzuki.com/ir/library/financialpresentation/pdf/2015/suzukinext100.pdf</t>
  </si>
  <si>
    <t>https://www.ineos.com/globalassets/investor-quattro-ir/private/information/conference-call/ineos_quattro-q3-2021-earnings-call-presentation.pdf</t>
  </si>
  <si>
    <t>https://www.mphc.com.qa/media/4v1fwqek/mphc_ir-presentation-q4-21-eng.pdf</t>
  </si>
  <si>
    <t>https://accordfinancial.com/wp-content/uploads/pdf/Accord-IR-Deck-Spring-2022.pdf</t>
  </si>
  <si>
    <t>https://gsa.ucalgary.ca/wp-content/uploads/2019/11/Peer_Beyond_CallForAbstract_Form.pdf</t>
  </si>
  <si>
    <t>https://www.nutritioncare.org/uploadedFiles/Documents/ASPEN19/ASPEN19_Handouts/RT1%20-%20C.pdf</t>
  </si>
  <si>
    <t>https://www.fct-cf.gc.ca/content/assets/pdf/base/Presentation%20-%20E-Filing%20Practical%20Tips%20and%20Best%20Practices_EN.pdf</t>
  </si>
  <si>
    <t>https://www.durham.ca/en/resources/2023-Paramedic-Services-Service-and-Financing-Strategy-FA-Presentation.pdf</t>
  </si>
  <si>
    <t>https://parkboardmeetings.vancouver.ca/2024/20240311/PRESENTATION-Chairs-20240311.pdf</t>
  </si>
  <si>
    <t>https://www.info573a.ece.mcgill.ca/Presentation%20Guide_2006.pdf</t>
  </si>
  <si>
    <t>https://berkeleyca.gov/sites/default/files/legislative-body-meeting-attachments/2023-12-04%20%20ITEM%2002%20SUPPLEMENTAL%20MATERIAL%20%28PRESENTATION%29.pdf</t>
  </si>
  <si>
    <t>https://cdn.std.uw.edu/pdf/2021-guidelines/urethritis/core-concept/all</t>
  </si>
  <si>
    <t>https://www.davuniversity.org/images/files/study-material/tidal%20energy_CHL457.pdf</t>
  </si>
  <si>
    <t>https://conservancy.umn.edu/bitstream/handle/11299/254671/NRRIStormwaterManagementPresentation.pdf?sequence=1</t>
  </si>
  <si>
    <t>https://reit.ae/communication/0508aafb-46ce-400e-b635-09ffc3370b05/ER_Q1_2019_Presentation.pdf?expiry=52b72caf</t>
  </si>
  <si>
    <t>https://sciencerepository.org/downloadHandler?filePath=an-atypical-presentation-of-giant-cell-arteritis-with-bilateral-choroidal_SCR-2020-6-104.pdf&amp;articleID=5ee0abe1bdebb2.21277443&amp;authO=6090caf085bd54.67610096</t>
  </si>
  <si>
    <t>https://d1io3yog0oux5.cloudfront.net/_e0b65a933149caf4fa4b7d23b89941a3/northernoil/db/739/6278/conference_call_presentation/21_08+Q2+Earnings.pdf</t>
  </si>
  <si>
    <t>https://www.wsp.com/-/media/investors/events/global/us/2022/ei-acquisition-wsp-investor-presentation.pdf?la=en-es&amp;hash=31f84fc6515ab25a21c37b5caf3839390686928a&amp;la=en-es&amp;hash=31f84fc6515ab25a21c37b5caf3839390686928a</t>
  </si>
  <si>
    <t>https://cimsa.com.tr/wp-content/uploads/2022/08/B8CAF30BAC3648CFA2D894BEBB84D9FD.pdf</t>
  </si>
  <si>
    <t>https://d1io3yog0oux5.cloudfront.net/_2c723de65744caf84e425daed179c066/hillenbrand/db/1116/9831/file/Q2-2017-Earnings-Call-Presentation-v7-%28Final%29.pdf</t>
  </si>
  <si>
    <t>https://d1io3yog0oux5.cloudfront.net/_2c723de65744caf84e425daed179c066/hillenbrand/db/1089/10268/pdf/HI+Investor+Presentation_May+2022+.pdf</t>
  </si>
  <si>
    <t>https://d1io3yog0oux5.cloudfront.net/_0df343d1f93db8a600621604caf26f1f/herbalife/db/1117/10612/earnings_presentation/Q2+%2723+Earnings+Presentation+FINAL.pdf</t>
  </si>
  <si>
    <t>https://d1io3yog0oux5.cloudfront.net/_5a702c8f94c8caf9e8da87c191e1b5d0/growgeneration/db/780/6662/pdf/GrowGeneration+Investor+Presentation+-+May+2020.pdf</t>
  </si>
  <si>
    <t>https://www.cambridge.org/core/services/aop-cambridge-core/content/view/E3B94612ED82247CAF454C54446729BB/S0317167116001864a.pdf/p082-traumatic-inter-hemispheric-subdural-hematomas-clinical-presentation-management-and-outcome.pdf</t>
  </si>
  <si>
    <t>https://eventpower-res.cloudinary.com/images/v1/20niri/presentation_files/xqrsede5eopgpowsbner.pptx/_Speaker_Chat_Dramatic_Company_Mark_Namaroff_NIRI_VC2020_Corporate_Transform.pdf</t>
  </si>
  <si>
    <t>https://d1io3yog0oux5.cloudfront.net/_57222f30a2b0c34a6c7a8fb9de8eeb35/niriatlanta/db/2266/21494/presentation/KC_NIRI_Rivel_April-2021.pdf</t>
  </si>
  <si>
    <t>https://techwrongs.org/wp-content/uploads/2018/04/57445.pdf</t>
  </si>
  <si>
    <t>https://d-nb.info/1093561955/34</t>
  </si>
  <si>
    <t>https://research.aalto.fi/files/114567929/1_s2.0_S0952197623007017_main.pdf</t>
  </si>
  <si>
    <t>https://www.rctpensions.org.uk/EN/RelatedDocuments/GovernanceAndInvestments/Minutes/DraftMinutes31.01.22Sh.pdf</t>
  </si>
  <si>
    <t>https://extension.unl.edu/statewide/wayne/Show%20and%20Tell%20Entry_20.pdf</t>
  </si>
  <si>
    <t>https://www.ci.north-platte.ne.us/wp-content/uploads/2014/01/A20120320worksession.pdf</t>
  </si>
  <si>
    <t>https://www.epa.gov/sites/default/files/2020-08/documents/nevada_workgroup_session_-nevada_state_climate_strategy_presentation.pdf</t>
  </si>
  <si>
    <t>https://211sandiego.org/wp-content/uploads/2018/04/Daniel-Stein-NIC-Presentation-211-San-Diego-1.pdf</t>
  </si>
  <si>
    <t>https://www.unmc.edu/surgery/residencies-fellowships/plasticsurgery-residency/residentccprotocol.pdf</t>
  </si>
  <si>
    <t>https://media.defense.gov/2021/Mar/05/2002594519/-1/-1/0/CG%20130%20-%20WITNESS%20PRESENTATION%20-%20DR%20LINCOLN%20AND%20MS%20CASE.PDF</t>
  </si>
  <si>
    <t>https://wiki.bnl.gov/nsls2controls/images/a/ad/NSLS_Presentation_3-21-13_handout.pdf</t>
  </si>
  <si>
    <t>https://wiki.unece.org/download/attachments/101552422/M%2301-Kick%20Off%20Presentation.pdf?api=v2</t>
  </si>
  <si>
    <t>https://www.cityofsebastopol.gov/wp-content/uploads/2024/01/Agenda-Item-Number-7a-Long-Range-Financial-Situation-Presentation.pdf</t>
  </si>
  <si>
    <t>https://research.utoronto.ca/sites/default/files/2020-03/STG%20Procurement%20Presentation_Final.Nathan.post_.pdf</t>
  </si>
  <si>
    <t>https://parkboardmeetings.vancouver.ca/2014/140526/documents/PRESENTATION_report1-20140526.pdf</t>
  </si>
  <si>
    <t>https://geog.ku.edu/sites/geog/files/attached-files/Blanchard-CV%202020_8_16.pdf</t>
  </si>
  <si>
    <t>https://nihon.lawlessons.ca/sites/default/files/2021-01/Gr12_LS_DisputeAgencies_Handout_PresentationRubric.pdf</t>
  </si>
  <si>
    <t>https://www.chino.k12.ca.us/cms/lib/CA01902308/Centricity/domain/50/essential%20standards%20ela/Fifth_Grade_ELA_Rev_5.23.pdf</t>
  </si>
  <si>
    <t>https://wp-sunsummitminerals-2024.s3.ca-central-1.amazonaws.com/media/2024/02/Sun-Summit-Presentation-Feb-12-2024.pdf</t>
  </si>
  <si>
    <t>https://www.fraserhealth.ca/-/media/Project/FraserHealth/FraserHealth/Locations-and-Services/Services/Other/Presentation_Schedule.pdf?la=en&amp;hash=EC849B8274ABCCF64A5BD3B1B22CFE5FC376C520</t>
  </si>
  <si>
    <t>https://www.njcu.edu/sites/default/files/2021-12/Max%20Herman%20CV%202021.pdf</t>
  </si>
  <si>
    <t>https://www.ci.north-platte.ne.us/wp-content/uploads/2014/01/A20130205worksession.pdf</t>
  </si>
  <si>
    <t>https://www.necert.org/CSF/CSF-Mar2019.pdf</t>
  </si>
  <si>
    <t>https://core.ac.uk/download/pdf/17210693.pdf</t>
  </si>
  <si>
    <t>https://www.ci.north-platte.ne.us/wp-content/uploads/2014/01/A20120906worksession.pdf</t>
  </si>
  <si>
    <t>https://www.simcoe.ca/TransportationEngineering/Documents/CR27%20Class%20EA%20-%20PIC%20Presentation%20Phases%203%20%26%204.pdf</t>
  </si>
  <si>
    <t>https://dworakpeck.usc.edu/sites/default/files/2021-06/jprindle-cv%5B9092%5D.pdf</t>
  </si>
  <si>
    <t>https://phytopath.ca/wp-content/uploads/2015/09/Abstract-Submission-form.pdf</t>
  </si>
  <si>
    <t>https://www.queensu.ca/sps/sites/spswww/files/uploaded_files/GovTalk/4_%20PPT_INTRO_2021.pdf</t>
  </si>
  <si>
    <t>https://www.nbc.ca/content/dam/bnc/a-propos-de-nous/relations-investisseurs/resultats-trimestriels/2016/presentation-q3-2016.pdf</t>
  </si>
  <si>
    <t>https://pediatricsmcgill.ca/images/downloads/PPP_Important_Onsite_Info.pdf</t>
  </si>
  <si>
    <t>https://wiki.bnl.gov/nsls2controls/upload/a/ad/NSLS_Presentation_3-21-13_handout.pdf</t>
  </si>
  <si>
    <t>https://wiki.gccollab.ca/images/0/01/Final_-_ICRP_and_RTW_presentation_Aug_2023_%281%29.pdf</t>
  </si>
  <si>
    <t>https://www.opm.gov/wiki/uploads/docs/Wiki/OPM/training/EVALUATION/Logic%20Model%20Presentation%20CDP%20Roundtable.pdf</t>
  </si>
  <si>
    <t>https://artsboard.wisconsin.gov/Documents/CPP/CPPguidelinesFull.pdf</t>
  </si>
  <si>
    <t>https://www.naadac.org/assets/2416/state-level_advocacy_for_affiliates_ppt.pdf</t>
  </si>
  <si>
    <t>https://dnnsymkuj.blob.core.windows.net/portals/0/Education/Fellows/2021/THA%202021.pdf?sr=b&amp;si=DNNFileManagerPolicy&amp;sig=SihxknFtVEPA51h9zKzC5JoRDyj%2B7JSAPV9EDO7Y1iU%3D</t>
  </si>
  <si>
    <t>https://file.lacounty.gov/SDSInter/dmh/1130160_SA6-QIC-MeetingMinutes4-28-22.pdf</t>
  </si>
  <si>
    <t>https://solutions.milnerbrowne.com/attachment/pdf?docid=Uiu:2076&amp;Edu=Business-Studies-Grade-12-Sba-Presentation.pdf</t>
  </si>
  <si>
    <t>https://sba.ycdsb.ca/wp-content/uploads/sites/56/2023/11/French-Immersion-Program-Presentation-Final.pdf</t>
  </si>
  <si>
    <t>https://ririvers.org/wp-content/uploads/2019/11/NatEstuaryProgPresentation12-16.pdf</t>
  </si>
  <si>
    <t>https://s25.q4cdn.com/231862843/files/doc_earnings/2023/q4/presentation/SR-Q4-FY23-Earnings-Presentation.pdf</t>
  </si>
  <si>
    <t>https://water.nv.gov/documents/presentations/Walker%20River%20Drought%20Presentation%204_11_22.pdf</t>
  </si>
  <si>
    <t>https://purdue.edu/discoverypark/energy/assets/pdfs/energy-camp-presentations/Students%20project%20presentation_Nuclear%20Energy_%20Generation%20And%20storage_Smalley%20group.pdf</t>
  </si>
  <si>
    <t>https://www.modec.com/ir/library/presentation/assets/pdf/2005_half_presentation.pdf</t>
  </si>
  <si>
    <t>https://www.ricoh.com/-/Media/Ricoh/Sites/com/IR/pdf/presentation_text_2019.pdf</t>
  </si>
  <si>
    <t>https://filecache.investorroom.com/mr5ir_genuineparts/263/GPC%20Investor%20Presentation%20July%202019.pdf</t>
  </si>
  <si>
    <t>https://s23.q4cdn.com/958601754/files/doc_earnings/2023/q2/presentation/2023-Q2-IR-Earnings-Presentation.pdf</t>
  </si>
  <si>
    <t>https://ir.tav.aero/uploads/documents/Documents14022024004536_.pdf</t>
  </si>
  <si>
    <t>https://filecache.investorroom.com/mr5ir_genuineparts/295/GPC%20Q3%202020%20Earnings%20Presentation.pdf</t>
  </si>
  <si>
    <t>https://s27.q4cdn.com/224070551/files/doc_presentations/2023/05/updated/vF/2023-IR-Presentation.pdf</t>
  </si>
  <si>
    <t>https://www.mphc.com.qa/media/5ixfix2u/mphc_ir-presentation-q1-20-eng.pdf</t>
  </si>
  <si>
    <t>https://group.mercedes-benz.com/dokumente/investoren/praesentationen/mercedes-benz-ir-capitalmarketpresentation-q1-2022.pdf</t>
  </si>
  <si>
    <t>https://s201.q4cdn.com/814780939/files/doc_financials/2023/q3/Q3-23-IR-Presentation_Oct-FINAL.pdf</t>
  </si>
  <si>
    <t>https://static.seekingalpha.com/uploads/sa_presentations/980/83980/original.pdf</t>
  </si>
  <si>
    <t>https://ir.pgtinnovations.com/~/media/Files/P/PGT-Innovations-IR/documents/quarterly-results/pgti-q4-2020-earnings-presentation-final.pdf</t>
  </si>
  <si>
    <t>https://s25.q4cdn.com/348445879/files/doc_presentations/4Q20_IR_Presentation_English.pdf</t>
  </si>
  <si>
    <t>https://emma.msrb.org/P31444506-P31121985-.pdf</t>
  </si>
  <si>
    <t>https://emma.msrb.org/P21636124-P21259675-P21685431.pdf</t>
  </si>
  <si>
    <t>https://emma.msrb.org/P21732063-P11303822-P21764414.pdf</t>
  </si>
  <si>
    <t>https://emma.msrb.org/P21645398-P21266404-P21693015.pdf</t>
  </si>
  <si>
    <t>https://emma.msrb.org/P21664310-P21280858-P21709449.pdf</t>
  </si>
  <si>
    <t>https://www.msrb.org/sites/default/files/MSRBPresentationon529CollegeSavingsPlanSubmission.pdf</t>
  </si>
  <si>
    <t>https://emma.msrb.org/EP669370-EP521559-.pdf</t>
  </si>
  <si>
    <t>https://services.austintexas.gov/edims/document.cfm?id=361364</t>
  </si>
  <si>
    <t>https://www.cs.nmt.edu/~ip/Lectures/MsRb_Final_Presentation.pdf</t>
  </si>
  <si>
    <t>https://www.matermip.org/sites/matermip.org/files/presentation-lavaur.pdf</t>
  </si>
  <si>
    <t>https://www.lawa.org/-/media/lawa-web/lawa-investor-relations/files/lawa-annual-budget/2024/fy2024-25-budget-update-1.ashx</t>
  </si>
  <si>
    <t>https://pressbooks.bccampus.ca/businesspresentationskills/open/download?type=print_pdf</t>
  </si>
  <si>
    <t>https://schoolweb.tdsb.on.ca/Portals/northernss/docs/Northern%20AP%20Presentation.pdf</t>
  </si>
  <si>
    <t>https://www.nelson.ca/DocumentCenter/View/4286/FoodCycler-Pilot-Program-Presentation</t>
  </si>
  <si>
    <t>https://bccrns.ca/wp-content/uploads/2022/07/Programs-Presentation-Administration-Guidelines-Revised-July-22-2022-1.pdf</t>
  </si>
  <si>
    <t>https://www.cfisd.net/cms/lib/TX50000664/Centricity/Domain/2369/College%20Academy%20Presentation%20Slides%202024%20Final.pdf</t>
  </si>
  <si>
    <t>https://council.vancouver.ca/20210120/documents/cfsc1presentation.pdf</t>
  </si>
  <si>
    <t>https://www.dhcs.ca.gov/services/medi-cal/Documents/Presentation%20-%20Eligibility%20Criteria%20for%20NF-B%20Level%20of%20Care.pdf</t>
  </si>
  <si>
    <t>https://www.rockyview.ca/Portals/0/Files/Government/Boards/PPC/PPC-Presentation-Request-Form.pdf</t>
  </si>
  <si>
    <t>https://repository.ubuntunet.net/bitstream/handle/10.20374/92/Namatie%20Traore.pdf?sequence=1</t>
  </si>
  <si>
    <t>https://www.edmonton.ca/public-files/assets/document?path=RoadsTraffic/Belgravia-McKernan_NR3_Presentation.pdf</t>
  </si>
  <si>
    <t>https://acwi.gov/monitoring/conference/2012/C4/C4Morris%20%5bCompatibility%20Mode%5d.pdf</t>
  </si>
  <si>
    <t>https://core.ac.uk/download/pdf/301339578.pdf</t>
  </si>
  <si>
    <t>https://getsetnebraska.org/wp-content/uploads/2022/11/NDE-Results-Presentation_1-5-2021_final.pdf</t>
  </si>
  <si>
    <t>https://joslyninstitute.org/wp-content/uploads/2019/09/joslyn_slps_press-release_92419.pdf</t>
  </si>
  <si>
    <t>https://www.brattle.com/wp-content/uploads/2017/10/6007_nprb_renewable_energy_export_study_summary_presentation_-_dec_12_2014_v2.pdf</t>
  </si>
  <si>
    <t>https://www.mccneb.edu/getattachment/About-MCC-Nebraska/About-MCC/MCC-Institutional-Research/Facts-at-a-Glance-2021-22-Final.pdf.aspx?lang=en-US</t>
  </si>
  <si>
    <t>https://emma.msrb.org/ER1090940-ES836706-ES1237786.pdf</t>
  </si>
  <si>
    <t>https://emma.msrb.org/P11670681.pdf</t>
  </si>
  <si>
    <t>https://emma.msrb.org/ER637459-ER493763-.pdf</t>
  </si>
  <si>
    <t>https://emma.msrb.org/P21651006-P21270711-P21697754.pdf</t>
  </si>
  <si>
    <t>https://emma.msrb.org/P21621309.pdf</t>
  </si>
  <si>
    <t>https://emma.msrb.org/P21678311.pdf</t>
  </si>
  <si>
    <t>https://emma.msrb.org/P21650773-P21270504-P21697508.pdf</t>
  </si>
  <si>
    <t>https://emma.msrb.org/P21697508.pdf</t>
  </si>
  <si>
    <t>https://emma.msrb.org/P11615925.pdf</t>
  </si>
  <si>
    <t>https://www.cdfa.net/cdfa/cdfaweb.nsf/ord/c65c7c069169bf2f882579360063e184/$file/lloyd%20richardson%20-%20msrb%20presentation%20abfc%202007.pdf</t>
  </si>
  <si>
    <t>https://www.cdfa.net/cdfa/cdfaweb.nsf/ord/MSRBRules.html/$file/Lloyd%20Richardson%20-%20MSRB%20Presentation%20ABFC%202007.pdf</t>
  </si>
  <si>
    <t>https://w.cdfa.net/cdfa/cdfaweb.nsf/ord/MSRBRules.html/$file/Lloyd%20Richardson%20-%20MSRB%20Presentation%20ABFC%202007.pdf</t>
  </si>
  <si>
    <t>https://vvww.cdfa.net/cdfa/cdfaweb.nsf/ord/MSRBRules.html/$file/Lloyd%20Richardson%20-%20MSRB%20Presentation%20ABFC%202007.pdf</t>
  </si>
  <si>
    <t>https://t.cdfa.net/cdfa/cdfaweb.nsf/ord/MSRBRules.html/$file/Lloyd%20Richardson%20-%20MSRB%20Presentation%20ABFC%202007.pdf</t>
  </si>
  <si>
    <t>https://www.ohio.cdfa.net/cdfa/cdfaweb.nsf/ord/MSRBRules.html/$file/Lloyd%20Richardson%20-%20MSRB%20Presentation%20ABFC%202007.pdf</t>
  </si>
  <si>
    <t>https://www.researchgate.net/publication/317940962_The_Presentation_of_the_Gentleman_in_Jane_Austen's_Novel_Emma_1816/fulltext/5953e093a6fdcc16978935d1/The-Presentation-of-the-Gentleman-in-Jane-Austens-Novel-Emma-1816.pdf</t>
  </si>
  <si>
    <t>https://www.webmail.cdfa.net/cdfa/cdfaweb.nsf/ord/MSRBRules.html/$file/Lloyd%20Richardson%20-%20MSRB%20Presentation%20ABFC%202007.pdf</t>
  </si>
  <si>
    <t>https://www.knomad.org/sites/default/files/2017-05/Emma%20Jacka.pdf</t>
  </si>
  <si>
    <t>https://www.researchgate.net/profile/Emma-Guttman-Yassky/publication/323290847_Atopic_Dermatitis_in_Diverse_Racial_and_Ethnic_Groups_-_Variations_in_Epidemiology_Genetics_Clinical_Presentation_and_Treatment/links/5a920aa245851535bcd7a5a2/Atopic-Dermatitis-in-Diverse-Racial-and-Ethnic-Groups-Variations-in-Epidemiology-Genetics-Clinical-Presentation-and-Treatment.pdf</t>
  </si>
  <si>
    <t>https://extranet.santecom.qc.ca/wiki/!biblio3s/lib/exe/fetch.php?media=20170308-litt-grise-sante-publique-presentation-commentee.pdf</t>
  </si>
  <si>
    <t>https://wiki.illinois.edu/wiki/download/attachments/754727032/081-example-of-serialization.pdf?version=1&amp;modificationDate=1628658176000&amp;</t>
  </si>
  <si>
    <t>https://wiki.illinois.edu/wiki/download/attachments/754727032/096-lc-3-as-von-neumann.pdf?version=1&amp;modificationDate=1628658176000</t>
  </si>
  <si>
    <t>https://wiki.galenhealthcare.com/images/e/e1/Allscripts_PM_Patient_Registration_and_Scheduling.pdf</t>
  </si>
  <si>
    <t>https://wiki.canterbury.ac.nz/download/attachments/108562671/Dupuis_QuakeCore_SubVal_presentation_Sept2021_MRD_rev1_compressed.pdf?version=1&amp;modificationDate=1633895869020&amp;api=v2</t>
  </si>
  <si>
    <t>https://aaeeconference.org.au/wp-content/uploads/2021/07/ABSTRACT-Practitioner-Emma-Syme.pdf</t>
  </si>
  <si>
    <t>https://ccsenet.org/journal/index.php/ass/article/download/68322/37554</t>
  </si>
  <si>
    <t>https://www.ciogc.org/wp-content/uploads/2020/06/SBA-Webinar-03-29-2020.pdf</t>
  </si>
  <si>
    <t>https://pqr.uiaf.gov.co/Book/publication/business-studies-grade-12-sba-presentation.pdf</t>
  </si>
  <si>
    <t>https://elib.dlr.de/107917/1/ME-SBA-2016-Cockell-Rettberg-Beblo-Bohmeier-EANA.pdf</t>
  </si>
  <si>
    <t>https://cdn.ymaws.com/www.texaspharmacy.org/resource/resmgr/conference/2021/handouts/Students_in_Advocacy_Handout.pdf</t>
  </si>
  <si>
    <t>https://www.upr-info.org/sites/default/files/documents/2013-07/aseja_upr_cmr_s16_2013_associationenfantsjeunesetavenir_f_cover.pdf</t>
  </si>
  <si>
    <t>https://afn.ca/uploads/files/residential_schools/personal_credits_presentation.pdf</t>
  </si>
  <si>
    <t>https://cnga.wildapricot.org/resources/Documents/Grasslands%20Journal/Grasslands_style_sheet_rev%20July%2029,%202019.pdf</t>
  </si>
  <si>
    <t>https://www.fronteraenergy.ca/content/uploads/2022/03/March-Corporate-Presentation-v1.pdf</t>
  </si>
  <si>
    <t>https://umanitoba.ca/sites/default/files/2020-05/Volunteering-and-Mutual-Aid-Presentation-20May2020.pdf</t>
  </si>
  <si>
    <t>https://media.vsb.bc.ca/media/Default/frf/115/Grade%2011%20to%2012%20Course%20Planning%20Presentation%202024-25.pdf</t>
  </si>
  <si>
    <t>https://businesslink.ca/wp-content/uploads/2019/01/IS-Presentation-Request-Form.pdf</t>
  </si>
  <si>
    <t>https://www.rmwb.ca/en/permits-and-development/resources/Documents/DRIP-Phase-2/20211124-Downtown-Revitalization-Incentive-Program-Phase-2-Presentation-V1-Nov.-2021.pdf</t>
  </si>
  <si>
    <t>https://digitalcommons.fiu.edu/cgi/viewcontent.cgi?article=1376&amp;context=cri_events</t>
  </si>
  <si>
    <t>https://www.cs.nmt.edu/~ip/Lectures/MsRb_Final_Presentation.pdf?GSBYPASS=8C7B2591FD6A51DC8AD21B69E22B5E70&amp;N=6YLG8M&amp;M=application/pdf&amp;D=</t>
  </si>
  <si>
    <t>https://cdn.ymaws.com/www.awi.org/resource/collection/10D407F9-FB41-42D6-BEF0-9C506A8CAC20/Workplace%20Investigators%20Presentation%2020%20Octobe.pdf</t>
  </si>
  <si>
    <t>https://cdn.ymaws.com/www.nehospice.org/resource/resmgr/hvp/HVPMinutes01Aug2017.pdf</t>
  </si>
  <si>
    <t>https://newiaache.org/images/meeting/052423/ache_population_health_panel_may_24_2023.pdf</t>
  </si>
  <si>
    <t>https://www.emmaclark.org/wp-content/uploads/2023/01/2023-FLYER.pdf</t>
  </si>
  <si>
    <t>https://www.icrw.org/wp-content/uploads/2018/01/Presentation-2-Plan-Emma-Puig-De-La-Bella-Casa.pdf</t>
  </si>
  <si>
    <t>https://wiki.auckland.ac.nz/download/attachments/31851381/presentation+tutorial+01.pdf?version=1&amp;modificationDate=1314853842000</t>
  </si>
  <si>
    <t>https://pawtucketri.com/sites/default/files/uploads/pdfs/Planning/Transfer%20Station%20Plan%20Set.pdf</t>
  </si>
  <si>
    <t>https://media.digikey.com/pdf/Data%20Sheets/Ranatec%20PDFs/RI2583%20rev.%20D.pdf</t>
  </si>
  <si>
    <t>https://proceedings.esri.com/library/userconf/proc09/uc/papers/pap_1083.pdf</t>
  </si>
  <si>
    <t>https://council.vancouver.ca/20200121/documents/phea6presentation.pdf</t>
  </si>
  <si>
    <t>https://www.cacp.ca/_Library/Documents/CACP_Submission_-_Auto_Theft_-_SECU_-_2024-02-29.pdf</t>
  </si>
  <si>
    <t>https://council.vancouver.ca/20220628/documents/phea3app_presentation.pdf</t>
  </si>
  <si>
    <t>https://www.advantageontario.ca/oanhssdocs/MembersOnly/Full%20Members%20Only%20Pages/GovernmentAndMediaRelations/LTC%20Homes%20Act/Appendix_B_Restorative_Care_Staff_Training_Presentation.pdf</t>
  </si>
  <si>
    <t>https://trcaca.s3.ca-central-1.amazonaws.com/app/uploads/2016/04/17183909/SMARTpresentationAFS-OC.pdf</t>
  </si>
  <si>
    <t>https://cem.ca/app/uploads/2022/11/Founders-Metals-Investor-Presentation-Q1-2024.pdf</t>
  </si>
  <si>
    <t>https://www.concordia.ca/content/dam/ginacody/bcee/docs/Galal/CSSR-Presentation.pdf</t>
  </si>
  <si>
    <t>https://www.pmprb-cepmb.gc.ca/CMFiles/Consultations/new_guidelines/presentation-mike-paulden-20180726-en.pdf</t>
  </si>
  <si>
    <t>https://files.eric.ed.gov/fulltext/ED476124.pdf</t>
  </si>
  <si>
    <t>https://www.dentistry.utoronto.ca/sites/default/files/2017-08/Presentation%20Agreement%20-%20August%202017_0.pdf</t>
  </si>
  <si>
    <t>https://www.namtheun2.com/wp-content/uploads/2021/07/SummaryofCA-for-public-disclosure.pdf</t>
  </si>
  <si>
    <t>https://intranet.birmingham.ac.uk/it/innovation/documents/public/MARS2014/Emma-Bee-Presentation.pdf</t>
  </si>
  <si>
    <t>https://hello2717.files.wordpress.com/2017/07/hello2you-conference-emma-mottershead-presentation.pdf</t>
  </si>
  <si>
    <t>https://www.spe-aberdeen.org/wp-content/uploads/2020/11/Monday_Acorn-Project_2020-10-Ian-Phillips-presentation-to-SPE-CCUS.pdf</t>
  </si>
  <si>
    <t>https://emmajanedawsonblog.files.wordpress.com/2016/02/idea-presentation.pdf</t>
  </si>
  <si>
    <t>https://integratedcarefoundation.org/wp-content/uploads/2024/02/Dr-Jane-Youde-Emma-Plummer-Presentation.pdf</t>
  </si>
  <si>
    <t>https://graduateemployability.com/wp-content/uploads/2015/07/Resource-Teaching-personal-professional-development.pdf</t>
  </si>
  <si>
    <t>https://ir.paragon.ag/download/companies/paragon/Presentations/20190600_PGN_Conference_Roadshow_Presentation_June_2019.pdf</t>
  </si>
  <si>
    <t>https://iq.com.qa/media/y1lbsxsb/iq_ir-presentation-mar-23-arb.pdf</t>
  </si>
  <si>
    <t>https://www.shionogi.com/content/dam/shionogi/global/investors/ir-library/presentation/2023/1q/FY2023.1Q_Financial%20Result_Supplement.pdf</t>
  </si>
  <si>
    <t>https://filecache.investorroom.com/mr5ir_bench/461/download/BHE_Q4_2023_Investor_Presentation.pdf</t>
  </si>
  <si>
    <t>https://global.abb/content/dam/abb/global/group/investors/documents/ir-events/2022/accelleron-cmd/Accelleron-CMD-2022-presentation.pdf</t>
  </si>
  <si>
    <t>https://filecache.investorroom.com/mr5ir_brookslifesciences/493/download/Azenta%20Q1%202023%20Earnings%20Call%20Presentation.pdf</t>
  </si>
  <si>
    <t>https://rayacorp.com/wp-content/uploads/IR/raya-investor-presentation-q32020.pdf</t>
  </si>
  <si>
    <t>https://www.kubota.com/ir/financial/presentation/data/rsm133he(note).pdf</t>
  </si>
  <si>
    <t>https://4565296.fs1.hubspotusercontent-na1.net/hubfs/4565296/04%20Website%20Docs/IR/Q2%202023/AutoStore%20Q2%202023%20Presentation.pdf</t>
  </si>
  <si>
    <t>https://d1io3yog0oux5.cloudfront.net/_0ee809e67ab3f36c65ce0b506b674d6e/idealpower/db/129/3161/pdf/IPWR+IR+Presentation+Final+02.05.24.pdf</t>
  </si>
  <si>
    <t>https://isbamutual.com/_assets/pdf/IOLTA%20Trust%20Accounts%20Lawyers%20Trust%20Fund%20of%20Illinois.pdf</t>
  </si>
  <si>
    <t>https://bloomerang-bee.s3.amazonaws.com/images/clapton_cysx6cjdvalm_us_west_2_rds_amazonaws_com_marioninstitute/7.7.22%20SFPC%20legislative%20advocacy%20training%20PPT%20presentation%20.pdf</t>
  </si>
  <si>
    <t>https://cdn.asp.events/CLIENT_Step_Exh_33D4129D_5056_B739_54AA529FDA3DB9AC/sites/Build2Perform-2018/media/libraries/2019-presentations-1/Emma-Beadle-CIBSE-Presentation.pdf</t>
  </si>
  <si>
    <t>https://www.nota.co.uk/wp-content/uploads/2019/10/A1-Emma-Hodgson-presentation-nota-slides-for-website.pdf</t>
  </si>
  <si>
    <t>https://www.opm.gov/WIKI/uploads/docs/Wiki/OPM/training/CPMS%20Onboarding.pdf</t>
  </si>
  <si>
    <t>https://arrowexploration.ca/wp-content/uploads/2023/12/Final-Arrow_Exploration_December_2023_Corporate_Presentation_Dec-21-2023.pdf</t>
  </si>
  <si>
    <t>https://www.esquimalt.ca/sites/default/files/docs/municipal-hall/Presentation_Application_Template_2022_fillable_0.pdf</t>
  </si>
  <si>
    <t>https://council.vancouver.ca/20230119/documents/applicantpresentation1.pdf</t>
  </si>
  <si>
    <t>https://science.yorku.ca/files/2014/09/F10-BIOL4095.pdf</t>
  </si>
  <si>
    <t>https://www.mariannemeedward.ca/wp-content/uploads/2015/12/Notes-2384-Queensway-Dr.-Nov-17-2015-Neighbourhood-Meeting.pdf</t>
  </si>
  <si>
    <t>https://www.leg.bc.ca/content/CommitteeDocuments/40th-parliament/6th-session/cay/CY-20170222-MCFD-KeyDevelopmentsChildWelfareSystem.pdf</t>
  </si>
  <si>
    <t>https://ccrod.cancer.gov/confluence/download/attachments/69992650/Brown%20Bag%20Bladder%20Ca%20Presentation.pdf?api=v2</t>
  </si>
  <si>
    <t>https://groups.psychology.org.au/Assets/Files/Harriet%20Radermacher%20and%20Emma%20Sampson.pdf</t>
  </si>
  <si>
    <t>https://core.ac.uk/download/pdf/154362605.pdf</t>
  </si>
  <si>
    <t>https://www.nzila.org/wp-content/uploads/2019/02/Emma-Gabor-NZILA-presentation..pdf</t>
  </si>
  <si>
    <t>https://pcnnz.co.nz/wp-content/uploads/2017/12/SPR17062-ppt.pdf</t>
  </si>
  <si>
    <t>https://muni.sba.org.il/note?willKey=you_re_on_the_broadcast_presentation_handbook_eng.pdf&amp;briefId=ucordYH2Zb&amp;restrict=57&amp;competency=intermediate</t>
  </si>
  <si>
    <t>https://implantes.odontocompany.com/attachment/files?context=tVk:7680&amp;Edu=Business-Studies-Grade-12-Sba-Presentation.pdf</t>
  </si>
  <si>
    <t>https://cypsp.hscni.net/wp-content/uploads/2022/10/7-ROE-Presentation-Emma-McElhone-NAOG-Conf-June-2022.pdf</t>
  </si>
  <si>
    <t>https://cdn.ymaws.com/www.oshp.net/resource/resmgr/residency_research_conference/2019_residency_research/leffler.emma.handout.pdf</t>
  </si>
  <si>
    <t>https://ir.newfortressenergy.com/static-files/5bc64a61-5a6c-43f5-b771-ea969c7ca72a</t>
  </si>
  <si>
    <t>https://ir.conns.com/static-files/8f633dfd-39c7-440e-a948-e80226110c8f</t>
  </si>
  <si>
    <t>https://wiki.illinois.edu/wiki/download/attachments/754727032/100-the-lc-3-isa.pdf?version=1&amp;modificationDate=1628658175000</t>
  </si>
  <si>
    <t>https://www.mcgill.ca/crcf/files/crcf/courtois_keynote_presentation_0.pdf</t>
  </si>
  <si>
    <t>https://www.queensu.ca/sps/sites/spswww/files/uploaded_files/GovTalk/5_%20PT_TIPSPFOR_MAKING_PRESENTATIONS.pdf</t>
  </si>
  <si>
    <t>https://www.tru.ca/__shared/assets/Oral_Presentation_Anxiety43222.pdf</t>
  </si>
  <si>
    <t>https://cc-arcc.ca/wp-content/uploads/2023/04/2023-ARCC-Abstract-Guidelines-v4.pdf</t>
  </si>
  <si>
    <t>https://www.empireco.ca/uploads/2024/03/F2024-Empire-IR-Presentation-Final-March-2024.pdf?id=axx12z</t>
  </si>
  <si>
    <t>https://schulich.ucalgary.ca/sites/default/files/2022-09/23rd%20Annual%20AB%20BME%20Conference%202022_Presentation%20Guidelines.pdf</t>
  </si>
  <si>
    <t>https://www.edmonton.ca/public-files/assets/document?path=20140108_Prince_Rupert_Presentation.pdf</t>
  </si>
  <si>
    <t>https://www.oeb.ca/sites/default/files/presentation-2024-cost-of-service-webinar-20221128.pdf</t>
  </si>
  <si>
    <t>https://www.prcity.com/DocumentCenter/View/36119/CA-Dept-of-Insurance-Presentation-PDF</t>
  </si>
  <si>
    <t>https://investor.nineenergyservice.com/~/media/Files/N/Nine-Energy-IR/reports-and-presentations/nine-energy-service-investor-presentation-q3-2023.pdf</t>
  </si>
  <si>
    <t>https://www.firstfivenebraska.org/wp-content/uploads/2023/05/Elements-of-Success-Presentation_Kearney.pdf</t>
  </si>
  <si>
    <t>https://extension.unl.edu/statewide/wayne/Presentation%20Entry_22.pdf</t>
  </si>
  <si>
    <t>https://extension.unl.edu/statewide/wayne/Presentation%20Show%20and%20Tell%20Entry_22.pdf</t>
  </si>
  <si>
    <t>https://waverly-ia.aauw.net/files/2017/10/NCCWSL-Presentation.pdf</t>
  </si>
  <si>
    <t>https://www.infanthearing.org/webinars/docs/11-15-2023-presentation.pdf</t>
  </si>
  <si>
    <t>https://www.researchgate.net/profile/Emma-Rodero/publication/27593742_Caracterizacion_de_una_correcta_locucion_informativa_en_los_medios_audiovisuales/links/0deec525d7b9bab89b000000/Caracterizacion-de-una-correcta-locucion-informativa-en-los-medios-audiovisuales.pdf?origin=publication_detail</t>
  </si>
  <si>
    <t>https://www.austintexas.gov/sites/default/files/files/Parks/MACC/165_ESB%20MACC_Programming%20Presentation_210323.pdf</t>
  </si>
  <si>
    <t>https://www.jpf.org.uk/research_archive/JACUK_appendix_4.pdf</t>
  </si>
  <si>
    <t>https://core.ac.uk/download/pdf/10873991.pdf</t>
  </si>
  <si>
    <t>https://filecache.investorroom.com/mr5ir_vikingtherapeutics/246/download/Viking%20Therapeutics%20Corporate%20Presentation%20November%202023.pdf</t>
  </si>
  <si>
    <t>https://filecache.investorroom.com/mr5ir_vikingtherapeutics/203/download/Viking%20Therapeutics%20Corporate%20Presentation%20February%202021.pdf</t>
  </si>
  <si>
    <t>https://ir.vincom.com.vn/wp-content/uploads/2019/05/Vincom-Retail_Corporate-presentation-May-2019.pdf</t>
  </si>
  <si>
    <t>https://www.ceragon.com/hubfs/CRNT_IR%20Presentation_August%202023-1.pdf</t>
  </si>
  <si>
    <t>https://ir.kroger.com/files/doc_financials/2023/q4/FINAL-KR-Q4-FY23-Earnings-Presentation-to-print.pdf</t>
  </si>
  <si>
    <t>https://www.beazley.com/globalassets/ir-documents/presentations/2023/beazley-plc-interim-results-presentation-07-09-2023.pdf</t>
  </si>
  <si>
    <t>https://ir.nemetschek.com/download/companies/nemetschek/Presentations/Earnings_Call_Q1_20_Presentation_30042020.pdf</t>
  </si>
  <si>
    <t>https://www.ceragon.com/hubfs/CRNT_IR%20Presentation_SEP_2023_v_Final.pdf</t>
  </si>
  <si>
    <t>https://irpages2.eqs.com/download/companies/jungheinrich/Presentations/ir-presentation-h1-2022-en.pdf</t>
  </si>
  <si>
    <t>https://ir.mi.com/static-files/4ecb764f-383d-4d97-85bd-6f7ae17c5558</t>
  </si>
  <si>
    <t>https://ir.zailaboratory.com/system/files-encrypted/nasdaq_kms/assets/2024/02/29/10-59-48/Zai%20Lab%20Full%20Year%202023%20Financial%20Results%20and%20Corporate%20Update%20Presentation_Updated.pdf</t>
  </si>
  <si>
    <t>https://filecache.investorroom.com/mr5ir_ccif/722/CCIF_1Q24_Earnings%20Presentation_vF%20.pdf</t>
  </si>
  <si>
    <t>https://23126496.fs1.hubspotusercontent-na1.net/hubfs/23126496/Documents/IR%20Documents/IR%20Presentations/Q1_2023_Earnings_Call_Presentation_Final.pdf</t>
  </si>
  <si>
    <t>https://www.somerfordkeynes.org.uk/wp-content/uploads/2020/11/Minutes-2020-8-Aug3.pdf</t>
  </si>
  <si>
    <t>https://aspe.hhs.gov/sites/default/files/documents/17786c11ecb96f25e9c0f3916a3dff6a/napa-july-2022-nye.pdf</t>
  </si>
  <si>
    <t>https://investors.innovativeindustrialproperties.com/~/media/Files/I/IIP-IR/documents/events/iipr-investor-presentation-8-24-2022.pdf</t>
  </si>
  <si>
    <t>https://www.valueplays.net/wp-content/uploads/IIPR-Investor-Presentation.pdf</t>
  </si>
  <si>
    <t>https://www.talaatmoustafa.com/upload/TMGH%20IR%20Presentation%20FY2022%20-%20March%202023.pdf</t>
  </si>
  <si>
    <t>https://filecache.investorroom.com/mr5ir_fusionpharma/203/download/FUSN%20Corp%20Presentation%20August%202023.pdf</t>
  </si>
  <si>
    <t>https://ir.amphastar.com/download/companies/270152a/Presentataions2/2022-08%20Corporate%20Presentation.pdf</t>
  </si>
  <si>
    <t>https://ir.quantasing.com/static-files/4556c49e-fd75-48a9-a231-54223eb638be</t>
  </si>
  <si>
    <t>https://filecache.investorroom.com/mr5ir_fusionpharma/216/download/FUSN%20JPM%202024%20Corp%20Presentation%20Final.pdf</t>
  </si>
  <si>
    <t>https://investors.siteone.com/~/media/Files/S/Siteone-IR/reports-and-presentations/q4-2018-earnings-presentation.pdf</t>
  </si>
  <si>
    <t>https://engineerscanada.ca/sites/default/files/2024-03/Tandem_HEI_Kick-off_presentation-2024-2025_cycle-FINAL.pdf</t>
  </si>
  <si>
    <t>https://www.toronto.ca/legdocs/mmis/2017/ah/comm/communicationfile-68199.pdf</t>
  </si>
  <si>
    <t>https://www.gov.mb.ca/asset_library/engagemb/infrastructure/pth52/public_engagement_presentation.pdf</t>
  </si>
  <si>
    <t>https://www.belleville.ca/en/city-hall/resources/Documents/GTF-Minutes-May-13-2021-FINAL.pdf</t>
  </si>
  <si>
    <t>https://people.scs.carleton.ca/~boyanbejanov/comp5704/Slide_Presentation.pdf</t>
  </si>
  <si>
    <t>https://www.isoenergy.ca/_resources/corporate-presentation.pdf?v=0.641</t>
  </si>
  <si>
    <t>https://www.cnsc-ccsn.gc.ca/eng/pdfs/Presentations/other/lens-of-the-eye-presentation-hanu.pdf/</t>
  </si>
  <si>
    <t>https://council.vancouver.ca/20200617/documents/ccrc1a_presentation.pdf</t>
  </si>
  <si>
    <t>https://black.ortax.org/76227/p/file/goto?PDF=business-studies-grade-12-sba-presentation.pdf</t>
  </si>
  <si>
    <t>https://bank.sbi/documents/16012/1557541/060422-Customer+Education+on+IRAC+norms+Presentation+SBA+Gurugram+-+31-03-2022+-.pdf/ed5615e1-b8da-3166-0b59-a65634c08900?t=1649240806002</t>
  </si>
  <si>
    <t>https://penfieldrobotics.com/Files/Resources/Presentations/Advocacy_Presentation.pdf</t>
  </si>
  <si>
    <t>https://www.mhaonline.org/docs/default-source/advocacy/bond/capital-grants-workshop-presentation-slides-(june-2021).pdf</t>
  </si>
  <si>
    <t>https://www.sfn.org/~/media/SfN/Documents/Advocacy/SfN%20Presentation%20%20Advocacy%20Activities.ashx</t>
  </si>
  <si>
    <t>https://www.centenarysecondary.co.za/pluginAppObj/pluginAppObj_69_96/Gr-11-Business--Studies--SBA-TASK-PRESENTATION--COVID-19--14-Aug.pdf</t>
  </si>
  <si>
    <t>https://exploreembedded.com/wiki/images/e/e9/Presentation_on_PCB_Fabrication.pdf</t>
  </si>
  <si>
    <t>https://wiki.illinois.edu/wiki/download/attachments/754727032/085-machine-models.pdf?version=1&amp;modificationDate=1628658176000&amp;</t>
  </si>
  <si>
    <t>https://investors.innovativeindustrialproperties.com/~/media/Files/I/IIP-IR/documents/events/investor-presentation-posted-march-5-2021-v1.pdf</t>
  </si>
  <si>
    <t>https://core.ac.uk/download/17210693.pdf</t>
  </si>
  <si>
    <t>https://nebraska.edu/docs/board/PKI-presentation-9-20-13.pdf</t>
  </si>
  <si>
    <t>https://extension.unl.edu/statewide/wayne/Presentation%20Entry_17.pdf</t>
  </si>
  <si>
    <t>https://emmadesilvasartblog.files.wordpress.com/2017/03/berlin-the-downfall-presentation-pdf.pdf</t>
  </si>
  <si>
    <t>https://www.researchgate.net/profile/Emma-Schwedt/publication/7828365_Frequency_of_diagnosis_and_clinic_presentation_of_glomerulopathies_in_Uruguay/links/5500a1620cf2aee14b566e38/Frequency-of-diagnosis-and-clinic-presentation-of-glomerulopathies-in-Uruguay.pdf</t>
  </si>
  <si>
    <t>https://communitiesincontrol.com.au/uploads/media/EmmaDawsonUnderstandingInequality_CIC2022_presentation.pdf</t>
  </si>
  <si>
    <t>https://gle.world/wp-content/uploads/2023/10/Employment_Workshop_Presentation.pdf</t>
  </si>
  <si>
    <t>https://investors.innovativeindustrialproperties.com/~/media/Files/I/IIP-IR/documents/events/investor-presentation-posted-11-9-20.pdf</t>
  </si>
  <si>
    <t>https://investors.innovativeindustrialproperties.com/~/media/Files/I/IIP-IR/documents/events/investor-presentation-8-18-21.pdf</t>
  </si>
  <si>
    <t>https://investors.innovativeindustrialproperties.com/~/media/Files/I/IIP-IR/documents/events/iip-investor-presentation-1-22-19.pdf</t>
  </si>
  <si>
    <t>https://investors.innovativeindustrialproperties.com/~/media/Files/I/IIP-IR/documents/events/investor-presentation-3-9-2020.pdf</t>
  </si>
  <si>
    <t>https://investors.innovativeindustrialproperties.com/~/media/Files/I/IIP-IR/documents/events/investor-presentation-5-10-21.pdf</t>
  </si>
  <si>
    <t>https://investors.innovativeindustrialproperties.com/~/media/Files/I/IIP-IR/documents/events/investor-presentation-8-12-20.pdf</t>
  </si>
  <si>
    <t>https://investors.innovativeindustrialproperties.com/~/media/Files/I/IIP-IR/documents/events/investor-presentation-6-26-19.pdf</t>
  </si>
  <si>
    <t>https://investors.innovativeindustrialproperties.com/~/media/Files/I/IIP-IR/documents/events/iip-investor-presentation-5-20-19.pdf</t>
  </si>
  <si>
    <t>https://investors.innovativeindustrialproperties.com/~/media/Files/I/IIP-IR/documents/events/investor-presentation-6-9-20.pdf</t>
  </si>
  <si>
    <t>https://investors.innovativeindustrialproperties.com/~/media/Files/I/IIP-IR-V2/documents/events/investor-presentation-6-9-20.pdf</t>
  </si>
  <si>
    <t>https://investors.innovativeindustrialproperties.com/~/media/Files/I/IIP-IR-V2/documents/events/investor-presentation-6-26-19.pdf</t>
  </si>
  <si>
    <t>https://investors.innovativeindustrialproperties.com/~/media/Files/I/IIP-IR-V2/documents/events/investor-presentation-3-9-2020.pdf</t>
  </si>
  <si>
    <t>https://www.edp.com/sites/default/files/2024-01/Investor%20Presentation%20-%20January%202024.pdf</t>
  </si>
  <si>
    <t>https://www.shionogi.com/content/dam/shionogi/global/investors/ir-library/presentation/2022/4q/E_FY2022.4Q%20Financial%20Results.pdf</t>
  </si>
  <si>
    <t>https://talaatmoustafa.com/upload/Talaat%20Moustafa%20Group%20Holding%20Presentation.%20November%202023.pdf</t>
  </si>
  <si>
    <t>https://ir.fulcrumtx.com/static-files/0d76a291-2464-47b2-88b1-9b2346cc6ac4</t>
  </si>
  <si>
    <t>https://cstools.asme.org/csconnect/Filedownload.cfm?thisfile=51430.pdf&amp;dir=CommitteeFiles&amp;44457.1508912</t>
  </si>
  <si>
    <t>https://www.awincomefund.ca/assets/pdfs/Q4-2021-AWIR-presentation.pdf</t>
  </si>
  <si>
    <t>https://storage.googleapis.com/naima-canada-content/Getting%20homes%20heat%20pump%20ready.pdf</t>
  </si>
  <si>
    <t>https://www.awincomefund.ca/assets/pdfs/Q3-2022-AWIR-presentation.pdf</t>
  </si>
  <si>
    <t>https://sfmohcd.org/sites/default/files/Resident%20Selection%20Criteria/RSC%20CA_Presentation%20Senior%20Community%202.22.22.pdf</t>
  </si>
  <si>
    <t>https://stmary.wcdsb.ca/wp-content/uploads/sites/64/2024/01/Gr-9-MyBlueprint-Presentation-2023-2024.pdf</t>
  </si>
  <si>
    <t>https://www.ece.mcmaster.ca/faculty/bakr/ECE4OI6/MILO%20Presentation%20EE4016%20Capstone%20Project%20Course%20Fall%202012%20Lecture%203.pdf</t>
  </si>
  <si>
    <t>https://sciencecoop.ubc.ca/sites/sciencecoop.ubc.ca/files/u33/Guidelines%20for%20Work%20Term%20Reports%20Presentation-new.pdf</t>
  </si>
  <si>
    <t>https://www.jost-world.com/fileadmin/documents/pdfs/investor-relations/IR-presentations/2023/20231113_JOST_Werke_Analysts_and_Investors_presentation_Q3_2023_final_web.pdf</t>
  </si>
  <si>
    <t>https://filecache.investorroom.com/mr5ir_fusionpharma/215/download/FUSN%20Corp%20Presentation%20November%202023.pdf</t>
  </si>
  <si>
    <t>https://ntcoss.org.au/wp-content/uploads/2019/08/Presentation-Emma-Dawson-08082019.pdf</t>
  </si>
  <si>
    <t>https://baec.aua.am/files/2018/11/Emma_Kirakosyan_The-Cultural-and-Historical-Implications-and-Effects-of-the-Three-Armenian-Translations-of-Edgar-Allan-Poe%E2%80%99s-The-Raven_Presentation.pdf</t>
  </si>
  <si>
    <t>https://cdnmedia.eurofins.com/corporate-eurofins/media/12143744/eurofins-bond-investors-presentation-july-2017.pdf</t>
  </si>
  <si>
    <t>https://www.stpaul.gov/sites/default/files/Media%20Root/Planning%20%26%20Economic%20Development/Con%20Plan%20Open%20House%20Presentation_11.12.19.pdf</t>
  </si>
  <si>
    <t>https://us.bic.com/media/bicworld/Communications/Press%20Releases_Presentations_Publications_Investor%20Kit/Presentations/2019%20English/GroupInvestorPresentation_6AUG19_forprint.pdf</t>
  </si>
  <si>
    <t>https://www.toyotafinancial.com/content/dam/tmcc-webcommons/toyotafinancial/documents/company-presentation/TMCC%27s_Q1_FY2024_quarterly_Fixed_Income_update.pdf</t>
  </si>
  <si>
    <t>https://www.edp.com/sites/default/files/2023-05/Investors%27%20Presentation%20-%20May%202023.pdf</t>
  </si>
  <si>
    <t>https://wiki.lib.sun.ac.za/images/e/ef/A-subversive-proposal.pdf</t>
  </si>
  <si>
    <t>https://csdms.colorado.edu/csdms_wiki/images/Nienhuis_CSDMS_Presentation_2020June.pdf</t>
  </si>
  <si>
    <t>https://wiki.math.uzh.ch/public/LaTeX?action=AttachFile&amp;do=get&amp;target=uzh-praesentation-en.pdf</t>
  </si>
  <si>
    <t>https://wiki.illinois.edu/wiki/download/attachments/754727032/084-binary-counters.pdf?version=1&amp;modificationDate=1628658176000&amp;</t>
  </si>
  <si>
    <t>https://www2.laworks.net/Downloads/OWC/MinutesAdvisoryCouncilSept0910.pdf</t>
  </si>
  <si>
    <t>https://web.uri.edu/risbdc/wp-content/uploads/sites/987/eCommerce-For-The-Holidays-_-SBA-_-City-of-Providence.pdf</t>
  </si>
  <si>
    <t>https://rupri.public-health.uiowa.edu/presentations/National%20HealthCare%20Reform%209%2016%202010%20B.pdf</t>
  </si>
  <si>
    <t>https://extension.unl.edu/statewide/wayne/Presentation%20Entry_20.pdf</t>
  </si>
  <si>
    <t>https://fpanebraska.com/images/meeting/020218/fpa_feb_2018___eric_thompson_presentation.pdf</t>
  </si>
  <si>
    <t>https://swst.org/wp/meetings/AM05/wegner.pdf</t>
  </si>
  <si>
    <t>https://core.ac.uk/download/pdf/148697230.pdf</t>
  </si>
  <si>
    <t>https://www.tdhca.texas.gov/sites/default/files/board/books/200903-agenda-200826.pdf</t>
  </si>
  <si>
    <t>https://info.nomura.co.jp/shomen/preview/execute?docId=221011121024439764&amp;mailId=&amp;deliveryId=&amp;index=</t>
  </si>
  <si>
    <t>https://static1.squarespace.com/static/5bd78dfad86cc9685648289b/t/64927956bbad4b16bb4eff2e/1687320930088/Literacy+Masterclass+Emma+Gentle+handout.pdf</t>
  </si>
  <si>
    <t>https://www.researchgate.net/profile/Emma-Curtis-5/publication/335421597_Considering_the_vulnerability_of_bereaved_people_when_purchasing_a_funeral_A_Presentation_to_the_Competition_and_Markets_Authority/links/5d64eb87a6fdccc32cd344e8/Considering-the-vulnerability-of-bereaved-people-when-purchasing-a-funeral-A-Presentation-to-the-Competition-and-Markets-Authority.pdf</t>
  </si>
  <si>
    <t>https://tssct.org/wp-content/uploads/2019/08/1454-1516-TSSCT-presentation.pdf</t>
  </si>
  <si>
    <t>https://cbusareacommissions.org/wp-content/uploads/NEAC-Planning-Updates-March-17-2022.pdf</t>
  </si>
  <si>
    <t>https://www.gemmametal.com/resources/files/gemma-presentation-2018.pdf</t>
  </si>
  <si>
    <t>https://filecache.investorroom.com/mr5ir_vikingtherapeutics/241/download/Viking%20Therapeutics%20Corporate%20Presentation%20July%202023.pdf</t>
  </si>
  <si>
    <t>https://filecache.investorroom.com/mr5ir_medifastdiet/234/download/Medifast%20Investor%20Presentation%20-%20January%202020_Final.pdf</t>
  </si>
  <si>
    <t>https://filecache.investorroom.com/mr5ir_vikingtherapeutics/244/download/Viking%20Therapeutics%20Corporate%20Presentation%20September%202023.pdf</t>
  </si>
  <si>
    <t>https://corporate.dollartree.com/_assets/_583d710fe9beb716cf326fb6c06ea4f2/dollartreeinfo/db/881/9799/file/Dollar+Tree+Inc.+Q3+2023+IR+Supplemental+-+FINAL+TO+PUBLISH+%2811-28-23%29.pdf</t>
  </si>
  <si>
    <t>https://investors.corecard.com/download/companies/270117a/Transcript/INS%20Investor%20Presentation%20April%202021_v2.pdf</t>
  </si>
  <si>
    <t>https://council.vancouver.ca/20230509/documents/phea1staffpresentation.PDF</t>
  </si>
  <si>
    <t>https://www.cs.ubc.ca/~mitchell/Class/CS532M.2007W2/Handouts/presentation.pdf</t>
  </si>
  <si>
    <t>https://cem.ca/app/uploads/2021/02/Outback-GoldFields-Investor-Presentation.pdf</t>
  </si>
  <si>
    <t>https://www.researchgate.net/profile/Robert-Anthonappa/publication/29466937_The_importance_of_the_primary_dentition_to_children_-_Part_1_Consequences_of_not_treating_carious_teeth/links/09e4150c5a0d5f3ca1000000/The-importance-of-the-primary-dentition-to-children-Part-1-Consequences-of-not-treating-carious-teeth.pdf</t>
  </si>
  <si>
    <t>https://www.cs.mcgill.ca/~jcheung/teaching/fall-2016/comp599/presentation_desc.pdf</t>
  </si>
  <si>
    <t>https://vancouver.ca/files/cov/greenest-city-action-plan-update-presentation-06-23-2015.pdf</t>
  </si>
  <si>
    <t>https://canntab.ca/wp-content/uploads/2022/08/Canntab-Therapeutics-Corporate-Presentation-September-2022.pdf</t>
  </si>
  <si>
    <t>https://www.oise.utoronto.ca/guestid/cidec/UserFiles/File/Research/CIDEC_Projects/Conference2014/Busza_Zhang_presentation.pdf</t>
  </si>
  <si>
    <t>https://www.toronto.ca/wp-content/uploads/2021/04/97b2-RESOURCES-for-Lorraine-Johnsons-presentation-for-PollinateTO-April-2021.pdf</t>
  </si>
  <si>
    <t>https://www.crd.bc.ca/docs/default-source/crd-document-library/committeedocuments/transportation-committee/20230913/2023-09-13tcagendacover.pdf?sfvrsn=34bd13ce_5</t>
  </si>
  <si>
    <t>https://www.ieso.ca/-/media/Files/IESO/Document-Library/engage/tdwg/tdwg-20220131-presentation-introduction.ashx</t>
  </si>
  <si>
    <t>https://www.arucc.ca/conferences/arucc2008/CIITE%20-%20Systemic%20Change%20in%20Ontario's%20Colleges%20and%20Institutes%20Part%201.pdf</t>
  </si>
  <si>
    <t>https://s22.q4cdn.com/244830719/files/doc_presentations/2023/May/26/mmyt-ir-presentation-may-2023.pdf</t>
  </si>
  <si>
    <t>https://www.ms-ad-hd.com/en/ir/ir_event/event/presentation/main/011119/teaserItems1/00/linkList/0/link/IM_full_e_201127_2.pdf</t>
  </si>
  <si>
    <t>https://ebara.com/en/ir/library/earnings/briefings-documents/__icsFiles/afieldfile/2022/02/15/presentation_20220215.pdf</t>
  </si>
  <si>
    <t>https://filecache.investorroom.com/mr5ir_hysteryale/1132/download/2023%20Q4%20Investor%20Presentation%2022724%20FINAL.pdf</t>
  </si>
  <si>
    <t>https://s201.q4cdn.com/214068907/files/doc_presentation/2022/12/1BLI-to-Acquire-ISO_IR-Presentation_FINAL.pdf</t>
  </si>
  <si>
    <t>https://www.ineos.com/globalassets/investor-quattro-ir/private/information/conference-call/ineos-styrolution-q3-2019-earnings-call-presentation.pdf</t>
  </si>
  <si>
    <t>https://www.kddi.com/extlib/files/english/corporate/ir/library/presentation/2021/pdf/kddi_201030_e_statement_full_xzE6ba.pdf</t>
  </si>
  <si>
    <t>https://ir.maib.md/download/248</t>
  </si>
  <si>
    <t>https://s25.q4cdn.com/348445879/files/doc_financials/2022/q4/4Q22-IR-Presentation_English_vf.pdf</t>
  </si>
  <si>
    <t>https://mops.twse.com.tw/nas/STR/673220240318E001.pdf</t>
  </si>
  <si>
    <t>https://www2.chemistry.msu.edu/courses/cem351/FS16_HUANG/Lecture_Presentation/IR_Presentation_and_Integrated_Problems.pdf</t>
  </si>
  <si>
    <t>https://filecache.investorroom.com/mr5ir_exantas/259/download/ACR-%204Q2023%20Earnings%20Presentation%20FINAL%202.28.24-%20For%20website.pdf</t>
  </si>
  <si>
    <t>https://www.qamco.com.qa/media/igspthpw/qamco-ir-presentation-q3-2020-eng.pdf</t>
  </si>
  <si>
    <t>https://docs.publicnow.com/viewDoc?hash_primary=CD087E4D64D3DBA93EBC1E4E9260FA442107249E</t>
  </si>
  <si>
    <t>https://www.ceragon.com/hubfs/CRNT_IR_Presentation_February_2022.pdf</t>
  </si>
  <si>
    <t>https://www.kddi.com/extlib/files/english/corporate/ir/library/presentation/2024/pdf/kddi_240202_e_statement_full_6MVYr3.pdf</t>
  </si>
  <si>
    <t>https://ir.petco.com/static-files/8d116120-cf88-4de6-8f60-303b367c6162</t>
  </si>
  <si>
    <t>https://investors.akoyabio.com/static-files/f78ca013-c1a3-4ffb-96eb-821373c8bbce</t>
  </si>
  <si>
    <t>https://investors.revgroup.com/~/media/Files/R/Rev-IR/reports-and-presentations/jefferies-2019-industrial-conference.pdf</t>
  </si>
  <si>
    <t>https://filecache.investorroom.com/mr5ir_iridium/679/download/Iridium%20Presentation%20%283_7_23%29.pdf</t>
  </si>
  <si>
    <t>https://healthwatchessex.org.uk/wp-content/uploads/2016/04/Emma-Sweeney-presentation.pdf</t>
  </si>
  <si>
    <t>https://scholar.utc.edu/cgi/viewcontent.cgi?filename=8&amp;article=1009&amp;context=primary-source-instructional-materials&amp;type=additional</t>
  </si>
  <si>
    <t>https://wiki.illinois.edu/wiki/download/attachments/754727032/091-memory.pdf?version=1&amp;modificationDate=1628658176000&amp;</t>
  </si>
  <si>
    <t>https://wiki.illinois.edu/wiki/download/attachments/754727032/099-instructions-illustrated.pdf?version=1&amp;modificationDate=1628658175000&amp;</t>
  </si>
  <si>
    <t>https://filecache.investorroom.com/mr5ir_enova/440/download/Enova%20Investor%20Presentation%20January%202024.pdf</t>
  </si>
  <si>
    <t>https://filecache.investorroom.com/mr5ir_biolifesolutions/404/BLFS%20Investor%20Presentation%20January%202024.pdf</t>
  </si>
  <si>
    <t>https://portal.nivbook.co.il/paper-publication/pdf?ID=xLO:6405&amp;Edu=Business-Studies-Grade-12-Sba-Presentation.pdf</t>
  </si>
  <si>
    <t>https://pmg.org.za/docs/2007/070510sars.pdf</t>
  </si>
  <si>
    <t>https://data.capitol.hawaii.gov/CommitteeFiles/HOUSE/FIN/FINfiles/CCA_2024.pdf</t>
  </si>
  <si>
    <t>https://sites.nationalacademies.org/cs/groups/dbassesite/documents/webpage/dbasse_083240.pdf</t>
  </si>
  <si>
    <t>https://wycf.org/wp-content/uploads/2022/05/WYWF-Advocacy.pdf</t>
  </si>
  <si>
    <t>https://www.nmcoa.org/wp-content/uploads/2022/09/Legislative-Advocacy-PowerPoint-Presentation-2022.pdf</t>
  </si>
  <si>
    <t>https://armanebraska.starchapter.com/images/downloads/Presentation_Materials/eric_ruskamp_nerc_information_protection_9_05_17.pdf</t>
  </si>
  <si>
    <t>https://morth.nic.in/sites/default/files/Road_Engineering_Aspects_of_Safety.pdf</t>
  </si>
  <si>
    <t>https://nshe.memberclicks.net/assets/docs/TrainingEducation/Emergency-Planning-Case-Study.pdf</t>
  </si>
  <si>
    <t>https://morth.nic.in/sites/default/files/2_Engg_Roads_Shri_Sinha.pdf</t>
  </si>
  <si>
    <t>https://www.greatneck.k12.ny.us/cms/lib/NY02208059/Centricity/Domain/613/Nic%20Stone%20Gift%20Presentation.pdf</t>
  </si>
  <si>
    <t>https://www.dahd.gov.in/sites/default/filess/NeGP_service-12-Presentation.pdf</t>
  </si>
  <si>
    <t>https://www.ptcil.com/PDF/Investors/investor-presentations/Investor-Presentation-12-08-2023.pdf</t>
  </si>
  <si>
    <t>https://inli.com/sites/default/files/medias/file/2020/09/Inli_NDRS_Investors%20presentation%202020_%20EN_0.pdf</t>
  </si>
  <si>
    <t>https://council.vancouver.ca/20230509/documents/phea5staffpresentation.pdf</t>
  </si>
  <si>
    <t>https://www1.brampton.ca/EN/residents/transit/Projects-Initiatives/LRT-Extension-Study/Documents/2024_01_17_LRT%20EA%20Presentation.pdf</t>
  </si>
  <si>
    <t>https://cdn.ttc.ca/-/media/Files/2023_Operating_and-Capital_-Budget_-Board_-Presentation.pdf?rev=7dec70b689bc4b668ff23180c60208a8&amp;hash=FD0233078E3475E4CFC42E5C66B26BFE</t>
  </si>
  <si>
    <t>https://www.jibc.ca/sites/default/files/2020-03/Library-Presentation-Skills-JIBC-2019.pdf</t>
  </si>
  <si>
    <t>https://council.vancouver.ca/20230118/documents/pspc2presentation.pdf</t>
  </si>
  <si>
    <t>https://parkboardmeetings.vancouver.ca/2022/20220124/PRESENTATION-ExtremeWeatherImpactsDamages-20220124.pdf</t>
  </si>
  <si>
    <t>https://www.citywindsor.ca/cityhall/Budget/Documents/2023%20Budget%20Presentation.pdf</t>
  </si>
  <si>
    <t>https://emmafurler.weebly.com/uploads/8/6/0/2/86026826/action_research_presentation-emma-2016.pdf</t>
  </si>
  <si>
    <t>https://archive.pfbc-cbfp.org/rapports/items/stream2-fr-wildlife.html?file=docs/15e-rdp-2015/Stream2-wildlife-bushmeat/Summary%20Session%202%20Topic%201.pdf</t>
  </si>
  <si>
    <t>https://www.austintexas.gov/sites/default/files/files/Parks/Projects/MACC_Master_Plan/ESB%20MACC_Programming%20Presentation_210323_web.pdf</t>
  </si>
  <si>
    <t>https://mdpi-res.com/d_attachment/proceedings/proceedings-08-00034/article_deploy/proceedings-08-00034-s001.pdf?version=1552362983</t>
  </si>
  <si>
    <t>https://filecache.investorroom.com/mr5ir_biomarin/466/download/BMRN%20Q2%20%2723%20Earnings%20Presentation%20Final.pdf</t>
  </si>
  <si>
    <t>https://filecache.investorroom.com/mr5ir_vikingtherapeutics/234/download/Viking%20Therapeutics%20Corporate%20Presentation%20November%202022.pdf</t>
  </si>
  <si>
    <t>https://www.teledyne.com/en-us/investors/Documents/March%202024%20-%20Teledyne%20Investor%20Presentation.pdf</t>
  </si>
  <si>
    <t>https://acm.ecnu.edu.cn/wiki/images/d/dc/Analysis-e-006316.pdf</t>
  </si>
  <si>
    <t>https://aisel.aisnet.org/cgi/viewcontent.cgi?httpsredir=1&amp;article=1963&amp;context=amcis2004</t>
  </si>
  <si>
    <t>https://elearning.auth.gr/pluginfile.php/1298461/mod_resource/content/7/DIM-102__Interactive%20media%20and%20Multimedia%20Technologies%20%28Dimoulas%231%29_2021.pdf</t>
  </si>
  <si>
    <t>https://core.ac.uk/download/10873991.pdf</t>
  </si>
  <si>
    <t>https://baec.aua.am/files/2017/09/Astghik_Pirumnyan_Key-Strategies-Used-by-Armenian-Telecommunication-Companies-to-Manage-Their-Corporate-Reputation-Through-Online-Platforms_Presentation.pdf</t>
  </si>
  <si>
    <t>https://core.ac.uk/download/188041990.pdf</t>
  </si>
  <si>
    <t>https://www.nebraskamed.com/sites/default/files/documents/hep-c/HepCPresentation.pdf</t>
  </si>
  <si>
    <t>https://core.ac.uk/download/pdf/17238704.pdf</t>
  </si>
  <si>
    <t>https://learningcentre.vcc.ca/media/vcc-library/content-assets/learning-centre/worksheets/presentation-skills/PresentationSkills-SignpostLanguage.pdf</t>
  </si>
  <si>
    <t>https://council.vancouver.ca/20211021/documents/pspc2staffpresentation.pdf</t>
  </si>
  <si>
    <t>https://cipmm-icagm.ca/wp-content/uploads/Presentation_PDF/2018_NW_presentations/English/2018-05-29%20-%20CIPMM%20National%20Workshop%20presentation%20(EXTERNAL).pdf</t>
  </si>
  <si>
    <t>https://divisionsbc.ca/sites/default/files/Divisions/Victoria/Locum%20Pilot/Business_Pathways_Presentation.pdf</t>
  </si>
  <si>
    <t>https://www.hwdsb.on.ca/wp-content/uploads/2022/01/PowerPoint-Presentation.pdf</t>
  </si>
  <si>
    <t>https://home.cc.umanitoba.ca/~cwu/research/Presentation-WU-11.pdf</t>
  </si>
  <si>
    <t>https://www.inclusionoutreach.ca/wp-content/uploads/CB-IEP-Presentation-case-study-Apr2019.pdf</t>
  </si>
  <si>
    <t>https://council.vancouver.ca/20201022/documents/cfsc1presentation.pdf</t>
  </si>
  <si>
    <t>https://caot.ca/document/7356/Poster%20presentation%20handbook.pdf</t>
  </si>
  <si>
    <t>https://group.ntt/en/ir/library/material/2022/pdf/irpresentation2211e.pdf</t>
  </si>
  <si>
    <t>https://filecache.investorroom.com/mr5ir_vikingtherapeutics/202/download/Viking%20Therapeutics%20Corporate%20Presentation%20January%202021.pdf</t>
  </si>
  <si>
    <t>https://www.dbs.com/iwov-resources/images/investors/overview/Fixed%20income%20investor%20presentation%20FY21.pdf</t>
  </si>
  <si>
    <t>https://s2.q4cdn.com/476556808/files/doc_presentations/2021/08/30/Ita%C3%BA-Corpbanca-Presentation-to-Investors.pdf</t>
  </si>
  <si>
    <t>https://s2.q4cdn.com/476556808/files/doc_presentations/2020/09/Ita%C3%BA-Corpbanca-Institutional-Investors-Presentation-Aug.20-(3).pdf</t>
  </si>
  <si>
    <t>https://nanoporetech.com/sites/default/files/s3/investors/ONT%20-%20JPM%20FINAL%20PRESENTATION%209Jan2024.pdf</t>
  </si>
  <si>
    <t>https://ir.vita34.de/wp-content/uploads/pdf/Presentation-November-2022.pdf</t>
  </si>
  <si>
    <t>https://www.investor.nexteraenergy.com/~/media/Files/N/NEE-IR/news-and-events/events-and-presentations/2023/05-08-23/May_Investor_Presentation_vFinal.pdf</t>
  </si>
  <si>
    <t>https://www.ttigroup.com/sites/default/files/2022-09/07ir_Presentation.pdf</t>
  </si>
  <si>
    <t>https://mops.twse.com.tw/nas/STR/673220240313E002.pdf</t>
  </si>
  <si>
    <t>https://s22.q4cdn.com/656605939/files/doc_presentations/2021/AOSL_IR-Presentation-for-Needham-Conference-2021-FINAL.pdf</t>
  </si>
  <si>
    <t>https://ir.davivienda.com/wp-content/uploads/2024/03/Davivienda-Results-Presentation-4Q23.pdf</t>
  </si>
  <si>
    <t>https://www.mphc.com.qa/media/kohdantq/mphc-q3-2019-ir-presentation-eng.pdf</t>
  </si>
  <si>
    <t>https://ir.rackspace.com/static-files/d12afb92-e139-43d8-a9dc-34d22075b7ec</t>
  </si>
  <si>
    <t>https://www.sato-global.com/ir/library/settlement/pdf/fy2021_presentation.pdf</t>
  </si>
  <si>
    <t>https://s29.q4cdn.com/382181944/files/doc_presentations/2018/HFC-IR-Presentation-May-2018.pdf</t>
  </si>
  <si>
    <t>https://global.toyota/pages/global_toyota/ir/presentation/20030911_jp.pdf</t>
  </si>
  <si>
    <t>https://www.researchgate.net/profile/Emma-Rodero/publication/27593742_Caracterizacion_de_una_correcta_locucion_informativa_en_los_medios_audiovisuales/links/0deec525d7b9bab89b000000/Caracterizacion-de-una-correcta-locucion-informativa-en-los-medios-audiovisuales.pdf</t>
  </si>
  <si>
    <t>https://www.eea.co.nz/download/163241/Emma%20Lloyd%20presention.pdf</t>
  </si>
  <si>
    <t>https://www.breastcancer.org.nz/sites/default/files/Emma%20Nolan%20presentation%20BCAC%208th%20Nov.pdf</t>
  </si>
  <si>
    <t>https://www.researchgate.net/profile/Radek-Pelanek/publication/221105761_EMMA_Explicit_Model_Checking_Manager_Tool_Presentation/links/53da16d20cf2631430c7f492/EMMA-Explicit-Model-Checking-Manager-Tool-Presentation.pdf</t>
  </si>
  <si>
    <t>https://wiki.nanotech.ucsb.edu/wiki/images/6/64/IP161510.pdf</t>
  </si>
  <si>
    <t>https://wiki.illinois.edu/wiki/download/attachments/754727032/100-the-lc-3-isa.pdf?version=1&amp;modificationDate=1628658175000&amp;</t>
  </si>
  <si>
    <t>https://www.ownersforum.ca/wp-content/uploads/2021/04/ECA_EY-Alternative-Delivery-Models-Presentation_22-April-2021.pdf</t>
  </si>
  <si>
    <t>https://wood-works.ca/wp-content/uploads/2021/10/2021-Nov-1-and-2-Schools-Workshop-Brochure-and-Program.pdf</t>
  </si>
  <si>
    <t>https://erh2.ca/wp-content/uploads/2023/05/May-25-ERH2-Workforce-Presentation.pdf</t>
  </si>
  <si>
    <t>https://www.edo.ca/downloads/roslyn-kunin-presentation.pdf</t>
  </si>
  <si>
    <t>https://www.ccoal.ca/wp-content/uploads/2021/08/colonial-presentation-202107.pdf</t>
  </si>
  <si>
    <t>https://www.toronto.ca/wp-content/uploads/2023/06/9807-new-park-55-isaac-devins-blvd-meeting-presentation-apr-2023.pdf</t>
  </si>
  <si>
    <t>https://parkboardmeetings.vancouver.ca/2020/20200727/PRESENTATION-BeaverLakeEnhancementPlan-ConstructionContract-20200727.pdf</t>
  </si>
  <si>
    <t>https://parkboardmeetings.vancouver.ca/2015/20150511/PRESENTATION-NewBrightonSaltMarshProject-DesignAndConsultationProcess_2015-05-11.pdf</t>
  </si>
  <si>
    <t>https://www.gov.mb.ca/mr/land_use_dev/pubs/awards_brochure_2020.pdf</t>
  </si>
  <si>
    <t>https://www.mcgill.ca/dentistry/files/dentistry/dmd_summer_research_students_poster_presentation_7_0.pdf</t>
  </si>
  <si>
    <t>https://cdn.ttc.ca/-/media/Project/TTC/DevProto/Documents/Home/Public-Meetings/Board/2021/December-8/3_Presentation_to_Retiring_Members_of_ACAT.PDF?rev=4d40a415ce654207b14890db42490f23&amp;hash=629555D18507DF02CADA8898E2C55878</t>
  </si>
  <si>
    <t>https://investors.2crsi.com/wp-content/uploads/2024/02/2CRSi-Presentation-Investisseurs-Fev-2024-v1.1-EN.pdf</t>
  </si>
  <si>
    <t>https://us.bic.com/media/bicworld/Communications/Press%20Releases_Presentations_Publications_Investor%20Kit/Presentations/2020%20English/GroupInvestorPresentation_29SEP20.pdf</t>
  </si>
  <si>
    <t>https://s2.q4cdn.com/476556808/files/doc_presentations/2020/05/Ita%C3%BA-Corpbanca-Institutional-Investors-Presentation-May.20.pdf</t>
  </si>
  <si>
    <t>https://s2.q4cdn.com/476556808/files/doc_presentations/2020/08/26/Ita%C3%BA-Corpbanca-Institutional-Investors-Presentation-Aug.20.pdf</t>
  </si>
  <si>
    <t>https://stockdiscovery.s3.amazonaws.com/insight/india/82/Investor%20Presentation/IP-Dec23.pdf</t>
  </si>
  <si>
    <t>https://s2.q4cdn.com/476556808/files/doc_presentations/2022/09/ITCB_Institutional-Investors-Presentation-Sep.22.pdf</t>
  </si>
  <si>
    <t>https://investors.hibbett.com/download/companies/278006/Presentations/Q2FY24%20Earnings%20Slide%20Presentation-FINAL.pdf</t>
  </si>
  <si>
    <t>https://armanebraska.org/images/downloads/Presentation_Materials/arma_threat_modeling_presentation.pdf</t>
  </si>
  <si>
    <t>https://static1.squarespace.com/static/5a8af13d51a5840b490d66b6/t/5dcecd547aa2276def7b8883/1573834070650/Making+Nebraska+Cost+Competitive_Sunderman.pdf</t>
  </si>
  <si>
    <t>https://benningtonne.com/wp-content/uploads/2023/09/Planning-Commission-9-27-23-Agenda.pdf</t>
  </si>
  <si>
    <t>https://swst.org/meetings/AM05/wegner.pdf</t>
  </si>
  <si>
    <t>https://pdf4pro.com/file/febc3/sites_default_files_advocacystrategyworkshop_appendix1.pdf.pdf</t>
  </si>
  <si>
    <t>https://www.nas.gov.sg/archivesonline/data/pdfdoc/20180425006/Singapore%20Business%20Awards%20Black%20Tie%20Dinner.pdf</t>
  </si>
  <si>
    <t>https://hsr-staging.hsr.ca.gov/wp-content/uploads/2023/01/Combined-Doing-Business-HSR-A11Y.pdf</t>
  </si>
  <si>
    <t>https://www.theinnovationforum.eu/wp-content/uploads/2018/12/PLATIRUS-LCA-Presentation.pdf</t>
  </si>
  <si>
    <t>https://elearning.auth.gr/pluginfile.php/1298461/mod_resource/content/5/DIM-102__Introduction%202%20Multimedia%20%20%28Dimoulas%231%29_2020.pdf</t>
  </si>
  <si>
    <t>https://info.nomura.co.jp/shomen/preview/execute?docId=220411121025381461&amp;mailId=&amp;deliveryId=&amp;index=</t>
  </si>
  <si>
    <t>https://www.tdhca.texas.gov/sites/default/files/board/books/201105-agenda-201028.pdf</t>
  </si>
  <si>
    <t>https://elearning.auth.gr/pluginfile.php/1298461/mod_resource/content/8/DIM-102__Interactive%20media%20%20Multimedia%20Technologies%20%28Dimoulas%231%29_2022.pdf</t>
  </si>
  <si>
    <t>https://info.nomura.co.jp/shomen/preview/execute?docId=220411121025237457&amp;mailId=&amp;deliveryId=&amp;index=</t>
  </si>
  <si>
    <t>https://www.indusind.com/content/dam/indusind-corporate/investors/investor-presentation/FY2020-2021/InvestorPresentation-Q3FY20-21.pdf</t>
  </si>
  <si>
    <t>https://cdn.borgwarner.com/docs/default-source/investors/investor-presentation.pdf?sfvrsn=8748cb3c_273</t>
  </si>
  <si>
    <t>https://investors.nyxoah.com/sites/default/files/2023-11/Investor%20Presentation%20-%20November%202023_0.pdf</t>
  </si>
  <si>
    <t>https://www.nice.com/-/media/niceincontact/page-content/home---new/company/investors/recorded-calls-archive/2022/nice-interactions-2022-investor-day-presentation.ashx?rev=ed22c01b7eb44db9889c89a9aaf20db7</t>
  </si>
  <si>
    <t>https://s2.q4cdn.com/476556808/files/doc_presentations/2023/ITCL_Institutional-Investors-Presentation-Mar-23_vf.pdf</t>
  </si>
  <si>
    <t>https://www.onwardgroup.com/investors/investors-reports/202122-nov-2021-investor-presentation.pdf</t>
  </si>
  <si>
    <t>https://investors.finwisebancorp.com/static-files/9144d710-763e-4a81-905e-c8dc66c7d807</t>
  </si>
  <si>
    <t>https://www.anupengg.com/wp-content/uploads/2019/10/Q2-Investor-Presentation-of-30.09.2019-2.pdf</t>
  </si>
  <si>
    <t>https://investors.formfactor.com/static-files/346fb6ff-c12b-4562-8297-cf4ef50d087e</t>
  </si>
  <si>
    <t>https://www.enbw.com/media/investors/investors_docs/news-and-publications/enbw-investor-presentation-may-2023.pdf</t>
  </si>
  <si>
    <t>https://www.tandfonline.com/doi/pdf/10.1080/09638180.2023.2194666</t>
  </si>
  <si>
    <t>https://investors.formfactor.com/static-files/fd8605d3-c00b-4772-b1b9-3d93e9db7783</t>
  </si>
  <si>
    <t>https://wiki.canterbury.ac.nz/download/attachments/54100595/QuakeCoRE%20Presentation%2020062017.pdf?version=1&amp;modificationDate=1498103479430&amp;api=v2</t>
  </si>
  <si>
    <t>https://www.manitoba.ca/csc/aboutpsc/efap/pdf/efap_presentation_inventory.pdf</t>
  </si>
  <si>
    <t>https://www.vaniercollege.qc.ca/learning-commons/files/2021/08/Presentation-Checklist.pdf</t>
  </si>
  <si>
    <t>https://prrd.bc.ca/wp-content/uploads/page/board/PRRD_RequestToAppear-DelegationForm.pdf</t>
  </si>
  <si>
    <t>https://www.ctaa.ca/wp-content/uploads/2023/06/2023-Tentative-Conference-Program-PapersInPresentationOrder.pdf</t>
  </si>
  <si>
    <t>https://www.migrationinstitute.org/files/events/crush.pdf</t>
  </si>
  <si>
    <t>https://unhabitat.org/sites/default/files/2022-07/barcelona_2021_en.pdf</t>
  </si>
  <si>
    <t>https://legacycontent.halifax.ca/boardscom/rwab/documents/RWABSandy_PrestonWatershedPresentation_DRAFT4Mar2014.pdf</t>
  </si>
  <si>
    <t>https://www2.gov.bc.ca/assets/gov/farming-natural-resources-and-industry/electricity-alternative-energy/community-energy-solutions/emli_engagement_summary_report_on_proposed_ggrr_amendment_with_presentation.pdf</t>
  </si>
  <si>
    <t>https://clinic.degroote.mcmaster.ca/wp-content/uploads/sites/74/2019/02/The-Clinic-Course-Outline.pdf</t>
  </si>
  <si>
    <t>https://nserc-crsng.gc.ca/_doc/alliance/Alliance_%20application_presentation_notes_e.pdf</t>
  </si>
  <si>
    <t>https://www.mcgill.ca/provost/files/provost/alf_presentation_-_effective_academic_recruitment_-_oct_2019.pdf</t>
  </si>
  <si>
    <t>https://www.casrilanka.com/casl/images/stories/PDBF/lkas%2001.pdf</t>
  </si>
  <si>
    <t>https://www.fpg.org.uk/wp-content/uploads/2021/10/What-Makes-Good-Public-Art-Video-Transcription.pdf</t>
  </si>
  <si>
    <t>https://filecache.investorroom.com/mr5ir_eogresources2/100/EOG_0823_presentation.pdf</t>
  </si>
  <si>
    <t>https://extension.unl.edu/statewide/wayne/Presentation%20Entry_19.pdf</t>
  </si>
  <si>
    <t>https://armanebraska.org/images/downloads/Presentation_Materials/eric_ruskamp_nerc_information_protection_9_05_17.pdf</t>
  </si>
  <si>
    <t>https://sciencecongress.nic.in/pdf/Paper_presentation_circular_30062022.pdf</t>
  </si>
  <si>
    <t>https://extension.unl.edu/statewide/richardson/Website_Files/Fair_Contest_Files/2024%20-%20Presentation%20Contest%20Entry%20Form.pdf</t>
  </si>
  <si>
    <t>https://www.nmsbaprogram.org/media/files/2019%20NMSBA%202nd%20Leveraged%20Presentation%20Guidelines.pdf</t>
  </si>
  <si>
    <t>https://captain.sifhub.unirios.edu.br/academic/pdf?EduRev=Business_studies_grade_12_sba_presentation.pdf&amp;sequence=1&amp;context=L</t>
  </si>
  <si>
    <t>https://www.hkeaa.edu.hk/DocLibrary/SBA/HKDSE/Eng_DVD/doc/HoiPing_Detailed_Unit_Plan.pdf</t>
  </si>
  <si>
    <t>https://choosework.ssa.gov/Assets/cw/webinars/2019/2019-03-27-wise-able-act-presentation.pdf</t>
  </si>
  <si>
    <t>https://captain.sifhub.unirios.edu.br/textbooks/pdf?EduRev=business-studies-grade-12-sba-presentation.pdf&amp;sequence=1&amp;context=L</t>
  </si>
  <si>
    <t>https://d1io3yog0oux5.cloudfront.net/_241818f29e0a55f6e9230b0f7c11eb92/sonicautomotive/db/778/7590/pdf/IR+-+SAH+2023+Q4+Investor+Presentation+-+2024-02-14+FINAL.pdf</t>
  </si>
  <si>
    <t>https://filecache.investorroom.com/mr5ir_hysteryale/1132/2023%20Q4%20Investor%20Presentation%2022724%20FINAL.pdf</t>
  </si>
  <si>
    <t>https://iha.ir/wp-content/uploads/2019/11/Final-Presentation-IHA_Zarrati.pdf</t>
  </si>
  <si>
    <t>https://ir.petco.com/static-files/1f76c242-27aa-430b-8272-3ef502086490</t>
  </si>
  <si>
    <t>https://4565296.fs1.hubspotusercontent-na1.net/hubfs/4565296/04%20Website%20Docs/IR/Q1%202022/Q1%202022%20Presentation.pdf</t>
  </si>
  <si>
    <t>https://ir.knorr-bremse.com/download/companies/knorrbremse/Presentations/20201119Q3Presentation_KB.pdf</t>
  </si>
  <si>
    <t>https://www.kubota.com/ir/financial/presentation/data/index/qa131he.pdf</t>
  </si>
  <si>
    <t>https://www.kasikornbank.com/en/IR/PresentationJournal/webcast/Monthly%20Econ%20Info_Jun23.pdf</t>
  </si>
  <si>
    <t>https://filecache.investorroom.com/mr5ir_epenergy/220/download/August%202018%20Investor%20Presentation.pdf</t>
  </si>
  <si>
    <t>https://www.bridgestone.com/ir/library/result/pdf/e_h28_4_3_presentation.pdf</t>
  </si>
  <si>
    <t>https://www.segasammy.co.jp/cms/wp-content/uploads/pdf/en/ir/20231108_q2_presentation_e.pdf</t>
  </si>
  <si>
    <t>https://www.ecommerce.gov.ir/uploads/doc/GICA-Presentation3.pdf</t>
  </si>
  <si>
    <t>https://www.qamco.com.qa/media/ycmflex4/qamco-ir-presentation-q3-19-eng.pdf</t>
  </si>
  <si>
    <t>https://www.indusind.com/content/dam/indusind-corporate/investors/investor-presentation/FY2020-2021/Investor-Presentation-Q1FY20-21.pdf</t>
  </si>
  <si>
    <t>https://investors.lsbindustries.com/static-files/903a7f6f-34dc-46aa-b76c-b00e3c5ea5f3</t>
  </si>
  <si>
    <t>https://links.sgx.com/FileOpen/IWOW%20-%20Investors%20Presentation%202023-09-25.ashx?App=Announcement&amp;FileID=773040</t>
  </si>
  <si>
    <t>https://investors.getfluent.com/static-files/d593772c-7323-4eff-b0a2-f30fd7c99178</t>
  </si>
  <si>
    <t>https://www.lincolnfinancial.com/pbl-static/pdf/IR---Investor-Day-2019---materials---presentation.pdf</t>
  </si>
  <si>
    <t>https://ahic.org/images/downloads/Meeting_Presentations/2014_fall_industry_meeting_social_impact_bonds_101.ppt</t>
  </si>
  <si>
    <t>https://smentcorporation.s3.amazonaws.com/upload/origin/irBoard/2022/02/24/LbKoY2G71t3c9dd8ccee114a9e88797f6802fb227alEVgAWD8430yqxtpt0.1ic.pdf</t>
  </si>
  <si>
    <t>https://nanoporetech.com/sites/default/files/s3/investors/reports/ONT%20HY23%20PRESENTATION.pdf</t>
  </si>
  <si>
    <t>https://s2.q4cdn.com/476556808/files/doc_presentations/2021/08/Itau%CC%81-Corpbanca-Institutional-Investors-Presentation-Aug.21.pdf</t>
  </si>
  <si>
    <t>https://www.dispensingdoctor.org/user_uploads/all-files/PSUK-Final-DDA-Presentation-Simon-and-Emma-2023.pdf.pagespeed.ce.7p4PjY8Oue.pdf</t>
  </si>
  <si>
    <t>https://graduatestudies.uoguelph.ca/sites/default/files/2021%203MT%20Emma%20Kelly%20Web%20Transcript.pdf</t>
  </si>
  <si>
    <t>https://www.sc-square.org/publications/rebuilding-the-uk-economy/attachments/isee-energy-uk-emma-pinchbeck-presentation-nov-2020.pdf</t>
  </si>
  <si>
    <t>https://www.nereo.gov.uk/wp-content/uploads/Emma-Shepherd-Disability-Confident.pdf</t>
  </si>
  <si>
    <t>https://moh.gov.vu/healthsymposium/docs/2023//presentation/Kaltelekia,%20Emma.pdf</t>
  </si>
  <si>
    <t>https://cdn.forestresearch.gov.uk/2022/02/peatland_code__potential_for_a_water_code_presentation__by_emma_goodyer.pdf</t>
  </si>
  <si>
    <t>https://www.publicaccountants.org.au/media/894932/Presentation-7-Emma-Rosenzweig-1.pdf</t>
  </si>
  <si>
    <t>https://www.yorkshirefunders.org.uk/wp-content/uploads/2023/03/Emma-Pears-SELFA-Yorkshire-Funders-Presentation-Mar-2023.pdf</t>
  </si>
  <si>
    <t>https://aces.org.uk/wp-content/uploads/2023/09/9.-Emma-Bolton-Presentation-1.pdf</t>
  </si>
  <si>
    <t>https://mitl.mcmaster.ca/app/uploads/2021/05/Steve-Molloy-Presentation-MITL-2020.pdf</t>
  </si>
  <si>
    <t>https://workplacenl.ca/resource/2022-symposium-agenda/</t>
  </si>
  <si>
    <t>https://www.empireco.ca/uploads/2024/03/F2024-Empire-IR-Presentation-Final-March-2024.pdf?var=0</t>
  </si>
  <si>
    <t>https://parkboardmeetings.vancouver.ca/2024/20240311/PRESENTATION-GeneralManagersReport-20240311.pdf</t>
  </si>
  <si>
    <t>https://parkboardmeetings.vancouver.ca/2020/20200727/PRESENTATION-LiquorConsumptionParksBylawPilotReportBack-20200727.pdf</t>
  </si>
  <si>
    <t>https://www.toronto.ca/wp-content/uploads/2024/03/96ef-city-planning-improving-community-counsultation-open-house-presentation.pdf</t>
  </si>
  <si>
    <t>https://canmeds.royalcollege.ca/uploads/en/medical-expert/Medical%20Expert_T5%20Ward%20Rounds_Oral%20case%20presentation%20via%20SNAPPS.pdf</t>
  </si>
  <si>
    <t>https://cffp.recherche.usherbrooke.ca/wp-content/uploads/2023/07/2023-07-06_presentation_brian_arnold.pdf</t>
  </si>
  <si>
    <t>https://5.imimg.com/data5/SELLER/Doc/2021/2/VT/BZ/ZA/122759913/interactive-flat-panel.pdf</t>
  </si>
  <si>
    <t>https://vancouver.ca/docs/sefc/6-october-2009-presentation.pdf</t>
  </si>
  <si>
    <t>https://www.phylab.uottawa.ca/Bbdocs/Experiments/simple%20measurements%20&amp;%20free%20fall/Simple%20measurements%20&amp;%20Free%20fall%20-%20presentation.pdf</t>
  </si>
  <si>
    <t>https://www.popey.ca/public/download/files/230684</t>
  </si>
  <si>
    <t>https://villageonmain.ca/wp-content/uploads/2021/04/Presentation-Skills-Outline.pdf</t>
  </si>
  <si>
    <t>https://wiki.illinois.edu/wiki/download/attachments/754727032/050-bit-slicing.pdf?version=1&amp;modificationDate=1628658171000&amp;</t>
  </si>
  <si>
    <t>https://www.asahi-kasei.com/ir/library/presentation/pdf/230308_summary.pdf</t>
  </si>
  <si>
    <t>https://www.nuclearelectrica.ro/ir/wp-content/uploads/sites/9/2023/11/prezentare-investitori-T3-2023_EN_20230817.pdf</t>
  </si>
  <si>
    <t>https://ir.atomera.com/download/companies/270138a/Presentations/Atomera-Investor-Presentation-March%202022.pdf</t>
  </si>
  <si>
    <t>https://www.efrag.org/Assets/Download?assetUrl=%2Fsites%2Fwebpublishing%2FProject%20Documents%2F64%2FED%20of%20Amendments%20to%20IAS%201_%20A%20Revised%20Presentation.pdf</t>
  </si>
  <si>
    <t>https://investors.formfactor.com/static-files/83d0ae7d-528d-403d-8c07-c29cd06cd3dd</t>
  </si>
  <si>
    <t>https://investors.marketwise.com/static-files/66da3556-7ca6-4247-93dc-e38cc2106db5</t>
  </si>
  <si>
    <t>https://ahicorg.starchapter.com/images/downloads/Meeting_Presentations/2014_fall_industry_meeting_social_impact_bonds_101.ppt</t>
  </si>
  <si>
    <t>https://www.aibifs.com/content/dam/frontdoor/investorrelations/docs/debt-investors/AT1-investor-presentation-oct-2019.pdf</t>
  </si>
  <si>
    <t>https://investors.pennentertainment.com/static-files/ef764dce-03c5-467d-959a-b8dda68c0e32</t>
  </si>
  <si>
    <t>https://www.mashreq.com/en/uae/neobiz/-/jssmedia/pdfs/aboutus/investors/2022/investor-relations-presentation-fy-2022.ashx</t>
  </si>
  <si>
    <t>https://www.immobelgroup.com/sites/default/files/2021-02/Investors%20presentation%20-%20September%202020.pdf</t>
  </si>
  <si>
    <t>https://investors.couchbase.com/static-files/498254ed-8cf4-4a35-a155-353385b19ce1</t>
  </si>
  <si>
    <t>https://investors.in8bio.com/static-files/68e926b4-1123-43ff-8dbe-7e3f132fbbcf</t>
  </si>
  <si>
    <t>https://investors.xpo.com/static-files/672f8b6d-382d-4e08-a43a-0298821fb1d8</t>
  </si>
  <si>
    <t>https://investors.advansix.com/~/media/Files/A/AdvanSix-IR/reports-and-presentations/advansix-3q22-earnings-presentation.pdf</t>
  </si>
  <si>
    <t>https://investors.intermexonline.com/static-files/f880da45-2762-4b21-8e35-e0283b8bf1a9</t>
  </si>
  <si>
    <t>https://s2.q4cdn.com/476556808/files/doc_presentations/2023/ITCB_Institutional-Investors-Presentation-Dec-22.pdf</t>
  </si>
  <si>
    <t>https://s24.q4cdn.com/883548305/files/doc_presentations/2023/Sep/18/investors-presentation-sept-2023_final.pdf</t>
  </si>
  <si>
    <t>https://www.edpr.com/sites/edpr/files/2020-03/EDPR%20Investor%20Presentation_Mar20.pdf</t>
  </si>
  <si>
    <t>https://www.unmc.edu/publichealth//centers/cbbeid/Project_ECHO/SessionMaterials/CAH-Presentation_8_10_21_Noon_PDF.pdf</t>
  </si>
  <si>
    <t>https://digital.library.adelaide.edu.au/dspace/bitstream/2440/129049/1/SteainsE_2019_Hons.pdf</t>
  </si>
  <si>
    <t>https://www.ohsociety.com.au/theme/marcstacom/assets/public/file/Emma_DAntoine_Presentation_OHSWA.pdf</t>
  </si>
  <si>
    <t>https://www.austintexas.gov/sites/default/files/files/Parks/Parkland_Development/ESB-MACC_June_17_Public_Meeting_Presentation.pdf</t>
  </si>
  <si>
    <t>https://www.witherslackgroup.co.uk/media/buchlg45/emma-presentation.pdf</t>
  </si>
  <si>
    <t>https://www.industry.gov.au/sites/default/files/2020-07/innovation-month-2020-space-7-july.pdf</t>
  </si>
  <si>
    <t>https://journal.alt.ac.uk/index.php/rlt/article/download/1147/1397</t>
  </si>
  <si>
    <t>https://absoe.com.au/sites/default/files/webform/lyvjust208.pdf</t>
  </si>
  <si>
    <t>https://resources.caih.jhu.edu/textbooks//pdf?dataid&amp;Bev:1665=Presentation-Skills-201-How-To-Take-It-To-The-Next-Level-As-A-Confident-Engaging-Presenter.html</t>
  </si>
  <si>
    <t>https://ctei.jhu.edu/files/EffectivePosterPresentations-Slides-Designing.pdf</t>
  </si>
  <si>
    <t>https://qa.publichealth.jhu.edu/sites/default/files/2021-09/designing-and-writing-an-effective-presentation.pdf</t>
  </si>
  <si>
    <t>https://hrpayroll.ssc.jhu.edu/wp-content/uploads/sites/14/ja_sf_position20maintain_slides.pdf</t>
  </si>
  <si>
    <t>https://ap.ssc.jhu.edu/wp-content/uploads/sites/6/resolve_qty_difference.pdf</t>
  </si>
  <si>
    <t>https://carey.jhu.edu/sites/default/files/2023-02/white-paper-workshop-presentation.pdf</t>
  </si>
  <si>
    <t>https://hrpayroll.ssc.jhu.edu/wp-content/uploads/sites/14/isr_overview.pdf</t>
  </si>
  <si>
    <t>https://math.jhu.edu/~jspecter/math201/HomeworkPresentation.pdf</t>
  </si>
  <si>
    <t>https://resources.caih.jhu.edu/textbooks//files?ID&amp;HLP:2031=interpersonal_skills_powerpoint_ppt_presentation.html</t>
  </si>
  <si>
    <t>https://ncceh.ca/sites/default/files/20210624_SWKaCN_NCCEHPresentation_FINAL2.pdf</t>
  </si>
  <si>
    <t>https://council.vancouver.ca/20161214/documents/cfsc4presentation.pdf</t>
  </si>
  <si>
    <t>https://www.hrai.ca/uploads/userfiles/files/HRAI%20Presentation-ECCC%20(Michel%20Gauvin).pdf</t>
  </si>
  <si>
    <t>https://tspace.library.utoronto.ca/bitstream/1807/572/1/risbud2002.pdf</t>
  </si>
  <si>
    <t>https://www.esquimalt.ca/sites/default/files/docs/Presentation_Application_Template_2022_fillable_3.pdf</t>
  </si>
  <si>
    <t>https://www.altagas.ca/sites/default/files/2020-01/TD%20London%20Presentation_FINAL_0.pdf</t>
  </si>
  <si>
    <t>https://vancouver.ca/files/cov/stir-presentation.pdf</t>
  </si>
  <si>
    <t>https://www.abbotsford.ca/sites/default/files/2021-02/2017-2021%20Financial%20Plan%20Budget%20Presentation-min.pdf</t>
  </si>
  <si>
    <t>https://uwaterloo.ca/scholar/sites/ca.scholar/files/m23gibso/files/neurodiversity_in_the_field_presentation.pptx.pdf</t>
  </si>
  <si>
    <t>https://www.schulich.uwo.ca/familymedicine/postgraduate/ES-Orientation-Presentation-2018.pdf</t>
  </si>
  <si>
    <t>https://s22.q4cdn.com/244830719/files/doc_presentations/2021/12/MMYT-IR-Presentation-December-2021.pdf</t>
  </si>
  <si>
    <t>https://filecache.investorroom.com/mr5ir_simmons/789/SFNC%204Q23%20Earnings%20Presentation%20%281.24.24%29.pdf</t>
  </si>
  <si>
    <t>https://filecache.investorroom.com/mr5ir_simmons/789/download/SFNC%204Q23%20Earnings%20Presentation%20%281.24.24%29.pdf</t>
  </si>
  <si>
    <t>https://investors.libertyfrac.com/~/media/Files/L/Liberty-OilField-IR-V2/reports-and-presentations/barclays-presentation-2023-v1.pdf</t>
  </si>
  <si>
    <t>https://ir.fluenceenergy.com/static-files/8d8182a7-c6db-407d-ae0b-a5a12c21cc57</t>
  </si>
  <si>
    <t>https://www.hapag-lloyd.com/content/dam/website/downloads/ir/HLAG_Investor_Presentation_FY_2021.pdf</t>
  </si>
  <si>
    <t>https://filecache.investorroom.com/mr5ir_oasispetroleum/675/download/Chord%20Enerplus%20Combination%20Presentation%202.21.24.pdf</t>
  </si>
  <si>
    <t>https://filecache.investorroom.com/mr5ir_novelisnew/371/download/Novelis%20Q4FY22%20Earnings%20Presentation.pdf</t>
  </si>
  <si>
    <t>https://filecache.investorroom.com/mr5ir_100me/193/download/Dingdong%C2%A02023Q2%C2%A0presentation.pdf</t>
  </si>
  <si>
    <t>https://wiki.lsce.ipsl.fr/pku/lib/exe/fetch.php?media=presentationinsuengl.pdf</t>
  </si>
  <si>
    <t>https://d1io3yog0oux5.cloudfront.net/_e1a3cbdba250150529cf395e33b4f774/niriatlanta/db/2267/21500/file/NIRI-SE-Conference-March-2021_IR-101_Effective-Presentations.pdf</t>
  </si>
  <si>
    <t>https://ir.nis.rs/wp-content/uploads/2023/08/Presentation_Results_2014_final_eng.pdf</t>
  </si>
  <si>
    <t>https://investors.investarbank.com/download/companies/270120a/Presentations/4Q23%20Investor%20Presentation.pdf</t>
  </si>
  <si>
    <t>https://investors.itron.com/static-files/e71131ac-6499-4d00-ad05-39a86331ce00</t>
  </si>
  <si>
    <t>https://assets-global.website-files.com/626feca7acd4a63b468e138b/64185c313d254996a845534e_Investors_Presentation_20_03_2023_compressed.pdf</t>
  </si>
  <si>
    <t>https://www.cascades.com/sites/default/files/Investor/Trimestre/T4-2022-Investors-presentation.pdf</t>
  </si>
  <si>
    <t>https://s2.q4cdn.com/476556808/files/doc_presentations/2020/11/Ita%C3%BA-Corpbanca-Institutional-Investors-Presentation-Nov.20.pdf</t>
  </si>
  <si>
    <t>https://investors.formfactor.com/static-files/d0315d97-8a42-4907-a40e-e639ed1bd947</t>
  </si>
  <si>
    <t>https://www.yellowcakeplc.com/wp-content/uploads/2023/09/Yellow-Cake-Investor-Presentation-September-2019.pdf</t>
  </si>
  <si>
    <t>https://investors.formfactor.com/static-files/5d39f6d5-9d4b-43f4-a27e-63a41ca54338</t>
  </si>
  <si>
    <t>https://investors.kennametal.com/static-files/61350326-eb1d-4220-8144-cf8684891ddc</t>
  </si>
  <si>
    <t>https://indaptusrx.com/investors/wp-content/uploads/2023/09/Indaptus-CorporatePresentation_September2023.pdf</t>
  </si>
  <si>
    <t>https://s2.q4cdn.com/476556808/files/doc_presentations/2023/05/ITCL_Institutional-Investors-Presentation-Mar-23.pdf</t>
  </si>
  <si>
    <t>https://www.innergex.com/wp-content/uploads/2023/08/INE_INVESTOR_Q2-2023_EN.pdf</t>
  </si>
  <si>
    <t>https://s2.q4cdn.com/476556808/files/doc_presentations/2021/08/30/Ita%C3%BA-Corpbanca-Institutional-Investors-Presentation-Aug.21.pdf</t>
  </si>
  <si>
    <t>https://static.aviva.io/content/dam/aviva-corporate/documents/investors/pdfs/presentations/2004/slides1104.pdf</t>
  </si>
  <si>
    <t>https://indie.indusind.com/content/dam/indusind-corporate/investors/investor-presentation/FY2023-2024/Investor-Presentation-Q2-FY24.pdf</t>
  </si>
  <si>
    <t>https://investors.essentialproperties.com/assets/2023/09/September_2023-IP_September-Meetings.pdf</t>
  </si>
  <si>
    <t>https://core.ac.uk/download/154362605.pdf</t>
  </si>
  <si>
    <t>https://www.dairycouncil.co.uk/assets/files/eg-dairy-council-presentation-november-2023-for-pdf.pdf</t>
  </si>
  <si>
    <t>https://www.thecdi.net/getmedia/db80b13b-4e83-47a6-abcb-a08126ee5598/RC21_Emma_Bolger-__UK_Panel_CDI_Research_Conference_Presentation_-_Ethical_research.pdf</t>
  </si>
  <si>
    <t>https://architecture.ou.edu/wp-content/uploads/2018/07/RomePresentation.pdf</t>
  </si>
  <si>
    <t>https://digitalcommons.usu.edu/context/lib_present/article/1127/viewcontent/TSWEIG_Midwinter_presentation_2018__Denver_.pdf</t>
  </si>
  <si>
    <t>https://www.ou.edu/healthcareoptions/present_0507.pdf</t>
  </si>
  <si>
    <t>https://www.ou.ac.lk/home/images/Faculty_and_institute/HSS/Legal_Studies/Downloads/Land%20Law%20Oral%20Presentation%20-%20Final%20list.pdf</t>
  </si>
  <si>
    <t>https://jiwaji.edu/pdf/ecourse/law/Presentation%20(9).pdf</t>
  </si>
  <si>
    <t>https://www.nhhfa.org/wp-content/uploads/2023/11/811-Project-Rental-Assistance-Presentation.pdf</t>
  </si>
  <si>
    <t>https://www.nhhfa.org/wp-content/uploads/2019/12/Opportunity-Area-Presentation.pdf</t>
  </si>
  <si>
    <t>https://www.nhhfa.org/wp-content/uploads/2019/10/Conference_Presentation_Frost_2019.pdf</t>
  </si>
  <si>
    <t>https://global.kyocera.com/ir/library/pdf/presentation/p120427sf_e.pdf</t>
  </si>
  <si>
    <t>https://www.akesobio.com/media/1514/akeso-2021-ir-presentation-20210831-ve.pdf</t>
  </si>
  <si>
    <t>https://library.ndsu.edu/ir/bitstream/handle/10365/22975/final%20thesis%20presentation.pdf?sequence=2</t>
  </si>
  <si>
    <t>https://d1io3yog0oux5.cloudfront.net/_bcb69c556f148e16642892ed375a5f54/cbrands/db/887/7801/file/Q2+FY24+IR+Presentation.pdf</t>
  </si>
  <si>
    <t>https://ijp.mums.ac.ir/article_8857_a47cac06c8514c6713e5419ffbdf19de.pdf</t>
  </si>
  <si>
    <t>https://d1io3yog0oux5.cloudfront.net/_d045d5252a098d4173a5a4d77f0ba7fb/endava/db/2794/27010/presentation/IR+Earnings+Presentation+Q2FY24.pdf</t>
  </si>
  <si>
    <t>https://ir.antonoil.com/media/2ehgeeeb/2021-interim-results-presentation.pdf</t>
  </si>
  <si>
    <t>https://storage.ir.mts.ru/mts-ir/images/documents/MTSQ42022_Presentation.pdf</t>
  </si>
  <si>
    <t>https://ir.maib.md/download/251</t>
  </si>
  <si>
    <t>https://global.toyota/pages/global_toyota/ir/presentation/20080828presen_1_en.pdf</t>
  </si>
  <si>
    <t>https://superiorplus.com/wp-content/uploads/2021/05/SPB-IR-Day-Presentation-vF.pdf</t>
  </si>
  <si>
    <t>https://www.bmwgroup.com/content/dam/grpw/websites/bmwgroup_com/ir/downloads/de/2010/termine-und-events/BMW_IR_CMD2010-China_Presentation_Kroeppelt_Shenyang_2010-09-16.pdf</t>
  </si>
  <si>
    <t>https://bep.brookfield.com/sites/bep-brookfield-ir/files/Brookfield-BEP-IR-V2/bep-affiliate-day.pdf</t>
  </si>
  <si>
    <t>https://www.ou.edu/class/che-design/a-design/projects-2006/Engineering%20Lotion-Presentation.pdf</t>
  </si>
  <si>
    <t>https://learn.k20center.ou.edu/lesson/745/Flipgrid-Presentation-Rubric-Setting-It-s-Where-It-s-At.pdf?rev=5632</t>
  </si>
  <si>
    <t>https://councilmeetings.dublincity.ie/documents/s19306/Waste%20Presentation%20Bye%20Laws%20FAQs.pdf</t>
  </si>
  <si>
    <t>https://publish.illinois.edu/law-competitions-program-abacc/files/2024/02/2024-CCC-Workshop-Presentation.pdf</t>
  </si>
  <si>
    <t>https://math.ou.edu/~jalbert/courses/presentation.pdf</t>
  </si>
  <si>
    <t>https://jiwaji.edu/pdf/ecourse/law/Presentation%20(3).pdf</t>
  </si>
  <si>
    <t>https://www.ornl.gov/~webworks/cppr/y2001/pres/112446.pdf</t>
  </si>
  <si>
    <t>https://www.jstor.org/stable/community.36610123</t>
  </si>
  <si>
    <t>https://sbtdc.uark.edu/files/2023/06/Energy-Innovation-Day-_-Becky-Keogh-State-Infrastructure.pdf</t>
  </si>
  <si>
    <t>https://www.nhhfa.org/wp-content/uploads/2019/08/AHF_HB_1817_RFP_Meeting_Presentation_11-13-18.pdf</t>
  </si>
  <si>
    <t>https://www.nhhfa.org/wp-content/uploads/2019/06/School_Enrollments_Slides.pdf</t>
  </si>
  <si>
    <t>https://www.nhhfa.org/wp-content/uploads/2022/08/Homeownership-Committee-Presentation_08-2022.pdf</t>
  </si>
  <si>
    <t>https://www.york.ca/media/104351/download?attachment</t>
  </si>
  <si>
    <t>https://www.whitewaterregion.ca/userfiles/file/Flood%20Risk%20Assessment%20Council%20Presentation%20-%20March%2016%2C%202022.pdf</t>
  </si>
  <si>
    <t>https://hr.berkeley.edu/sites/default/files/general/renewal_-_kathy_mendonca_presentation.pdf</t>
  </si>
  <si>
    <t>https://volunteer.ca/vdemo/ResearchAndResources_DOCS/Webinar%20Presentations/GST%20HST%20Presentation%20Charity%20Version%20November%202021.pdf</t>
  </si>
  <si>
    <t>https://www.esquimalt.ca/sites/default/files/docs/Presentation_Application_Template_2022_fillable_2.pdf</t>
  </si>
  <si>
    <t>https://www.hydro.mb.ca/docs/projects/portage-la-prairie/bp6_bp7_brandon_portage_la_prairie_presentation_rd2.pdf</t>
  </si>
  <si>
    <t>https://pse.org/wp-content/uploads/2022/10/2018CombinedProceedings.pdf</t>
  </si>
  <si>
    <t>https://www.keg.bc.ca/docs/exploration_and_mining_in_northwestern_bc_keg_stombe.pdf</t>
  </si>
  <si>
    <t>https://westvancouver.ca/sites/default/files/dwv/assets/news/2022/July%2025/COUNCIL_PRESENTATION_2022_07_25_CAO_UPDATE_TO_THE_COMMMUNITY.pdf</t>
  </si>
  <si>
    <t>https://council.vancouver.ca/20171128/documents/rr2presentation.pdf</t>
  </si>
  <si>
    <t>https://council.vancouver.ca/20160223/documents/rr1presentation.pdf</t>
  </si>
  <si>
    <t>https://journals.physiology.org/doi/pdf/10.1152/ajpgi.00502.2006</t>
  </si>
  <si>
    <t>https://bookofheaven.org/wp-content/uploads/2016/11/Novena-for-the-Presentation-of-the-Blessed-Virgin-Mary.pdf</t>
  </si>
  <si>
    <t>https://ir.nordex-online.com/download/companies/nordex/Presentations/20231114_Nordex_Q3_2023_Presentation.pdf</t>
  </si>
  <si>
    <t>https://filecache.investorroom.com/mr5ir_vitamincottage/541/download/NGVC%20Investor%20Presentation%20Feb%202024.pdf</t>
  </si>
  <si>
    <t>https://ir.surgerypartners.com/static-files/52927c9b-c44e-45ad-9a46-e193633a20c0</t>
  </si>
  <si>
    <t>https://www.jsw.in/sites/default/files/assets/industry/steel/IR/JSW_Steel_Investor_Presentation/JSW%20Energy%20-%20Investor%20Presentation%20_Jan%2017.pdf</t>
  </si>
  <si>
    <t>https://ir.nordex-online.com/download/companies/nordex/Presentations/20210510_Q1_presentation_2021.pdf</t>
  </si>
  <si>
    <t>https://ir.advantagesolutions.net/static-files/5a022ac5-7b8c-430d-b69d-7c734d80f72e</t>
  </si>
  <si>
    <t>https://www.currytbcenter.ucsf.edu/sites/default/files/2022-09/form_i-693_presentation_2022_laura_rakuljic.pdf</t>
  </si>
  <si>
    <t>https://www.law.uh.edu/faculty/thester/courses/Emerging%20Tech%202011/Class%20Paper%20Presentation%20Schedule.pdf</t>
  </si>
  <si>
    <t>https://matematikdidaktik.org/media/pla_2007/larsg.pdf</t>
  </si>
  <si>
    <t>https://journals.openedition.org/crmh/pdf/13806</t>
  </si>
  <si>
    <t>https://www.in.gov/sboe/files/19_CSUSA_Presentation.pdf</t>
  </si>
  <si>
    <t>https://wiki.illinois.edu/wiki/download/attachments/754727032/090-vending-machine.pdf?version=1&amp;modificationDate=1628658176000&amp;</t>
  </si>
  <si>
    <t>https://s2.q4cdn.com/476556808/files/doc_presentations/2022/06/ITCB_Institutional-Investors-Presentation-Jun.22.pdf</t>
  </si>
  <si>
    <t>https://investors.att.com/~/media/Files/A/ATT-IR/financial-reports/analyst-day-nov-2018/Analyst%20Meeting%20Presentation.pdf</t>
  </si>
  <si>
    <t>https://www.innergex.com/wp-content/uploads/2023/08/INE_INVESTOR_Q2-2023_EN-1.pdf</t>
  </si>
  <si>
    <t>https://www.valbiotis.com/wp-content/uploads/2021/09/2021-09-06_VALBIOTIS_INVESTORS_PRESENTATION_US_BD.pdf</t>
  </si>
  <si>
    <t>https://www.toyobo-global.com/system/files/202308/node_582/press_20230807_2_e.pdf</t>
  </si>
  <si>
    <t>https://s2.q4cdn.com/476556808/files/doc_presentations/Ita%C3%BA-CorpBanca-Institutional-Investors-Presentation-Aug18.pdf</t>
  </si>
  <si>
    <t>https://investors.vectrus.com/files/doc_presentations/2023/08/Q2-23-V2X-Earnings-Presentation.pdf</t>
  </si>
  <si>
    <t>https://indie.indusind.com/content/dam/indusind-corporate/investors/investor-presentation/FY2022-2023/Products-Group-IndusInd-Bank-Investor-Day-20221122.pdf</t>
  </si>
  <si>
    <t>https://www.law.uh.edu/faculty/thester/courses/Environmental%20Law%202015/090815%20Climate%20Change%20Litigation%20Presentation.pdf</t>
  </si>
  <si>
    <t>https://ours.ou.ac.lk/wp-content/uploads/2023/03/OURS-2023-Guidelines-for-Oral-Presentation.pdf</t>
  </si>
  <si>
    <t>https://info.nomura.co.jp/shomen/preview/execute?docId=240221101018794383&amp;mailId=&amp;deliveryId=&amp;index=</t>
  </si>
  <si>
    <t>https://admission.universityofcalifornia.edu/how-to-apply/files/presenting-yourself-uc-application-transfer.pdf</t>
  </si>
  <si>
    <t>https://s3.wp.wsu.edu/uploads/sites/2180/2020/01/Sentencing-Presentation-Outline.pdf</t>
  </si>
  <si>
    <t>https://professionals.wrha.mb.ca/old/extranet/ipc/files/Tools/Clinical_Presentation_QRS.pdf</t>
  </si>
  <si>
    <t>https://www.college-ece.ca/wp-content/uploads/2021/10/RULER-1.pdf</t>
  </si>
  <si>
    <t>https://www.ccrd.ca/sites/default/files/uploads/meetings/supporting_docs/22-02%20SP%20%28A%29%20%28a%29%202022%20budget%20presentation%20Feb%2018%202022.pdf</t>
  </si>
  <si>
    <t>https://www.rrcmdo.ca/wp-content/uploads/2023/05/Prog_prix-de-presentation-2023-2024-Guide-2023-EN.pdf</t>
  </si>
  <si>
    <t>https://www.mun.ca/facultyrelations/media/production/memorial/administrative/office-of-faculty-relations/media-library/academic/asm/Promotion%20%20Tenure%20Presentation%20September%202023.pdf</t>
  </si>
  <si>
    <t>https://albertaairb.ca/wp-content/uploads/2022/07/airb-oliver-wyman-presentation.pdf</t>
  </si>
  <si>
    <t>https://www.leonardo.com/documents/15646808/16736310/body_Finmeccanica_presentation_H1_2008_results.pdf?t=1547474414211</t>
  </si>
  <si>
    <t>https://www.nelson.ca/DocumentCenter/View/7454/Budget-Presentation-to-Council-Sept-25-2023</t>
  </si>
  <si>
    <t>https://ocl.org/wp-content/uploads/2015/01/StudyOfUSMonasteriesReportFinal.pdf</t>
  </si>
  <si>
    <t>https://www.beaconhospital.ie/wp-content/uploads/2023/02/01-Dr-Emma-Ruth-Allergy-Presentation-Beacon-160923_FINAL.pdf</t>
  </si>
  <si>
    <t>https://moh.gov.vu/healthsymposium/docs/2023/presentation/Kaltelekia,%20Emma.pdf</t>
  </si>
  <si>
    <t>https://www.unomaha.edu/college-of-public-affairs-and-community-service/nebraska-center-for-justice-research/documents/lr127-ncjr-presentation.pdf</t>
  </si>
  <si>
    <t>https://investor.forestar.com/assets/uploads/2023/09/Forestar-IR-Presentation-Q3-2020.pdf</t>
  </si>
  <si>
    <t>https://enlivex.com/wp-content/uploads/2023/11/Enlivex-IR-Presentation-Sep-2023-HCW.pdf</t>
  </si>
  <si>
    <t>https://investor.forestar.com/assets/uploads/2023/09/Forestar-IR-Presentation-Q4-2020-1113.pdf</t>
  </si>
  <si>
    <t>https://d1io3yog0oux5.cloudfront.net/_374f42ab717f1e3bfca64aaf33a40986/byrna/db/643/5591/pdf/BYRN+December+2021+Presentation+FINAL.pdf</t>
  </si>
  <si>
    <t>https://ir.360shuke.com/static-files/0aa6f09e-fbc6-44dc-aac4-71c3b6cde362</t>
  </si>
  <si>
    <t>https://www.law.uh.edu/faculty/thester/courses/Climate-Change-2018/090518%20Climate%20Change%20Litigation%20Presentation.pdf</t>
  </si>
  <si>
    <t>https://www.innergex.com/wp-content/uploads/2023/11/INE_INVESTOR_Q3-2023_EN.pdf</t>
  </si>
  <si>
    <t>https://s2.q4cdn.com/476556808/files/doc_presentations/Ita%C3%BA-CorpBanca-Institutional-Investors-Presentation-Nov18.pdf</t>
  </si>
  <si>
    <t>https://www.dbs.com/iwov-resources/images/investors/overview/Fixed%20income%20investor%20presentation%201H22.pdf</t>
  </si>
  <si>
    <t>https://www.innergex.com/wp-content/uploads/2023/06/INE_INVESTOR_Q1-2023_EN.pdf</t>
  </si>
  <si>
    <t>https://investors.formfactor.com/static-files/0960628e-e9e0-4e42-8514-fe7a817f301f</t>
  </si>
  <si>
    <t>https://investors.five9.com/static-files/ac9a22f0-c097-4bb7-a72e-b96cd07943c5</t>
  </si>
  <si>
    <t>https://s2.q4cdn.com/476556808/files/doc_presentations/2020/06/Ita%C3%BA-Corpbanca-Institutional-Investors-Presentation-Jun.20.pdf</t>
  </si>
  <si>
    <t>https://s2.q4cdn.com/476556808/files/doc_presentations/2020/01/Ita%C3%BA-Corpbanca-Institutional-Investors-Presentation-Nov.19.pdf</t>
  </si>
  <si>
    <t>https://www.itt.com/itt/Media/itt/ITTSite/Investors/ITT_Investor_Presentation-_201912.pdf</t>
  </si>
  <si>
    <t>https://www.valbiotis.com/wp-content/uploads/2021/12/2021-12-01_VALBIOTIS_INVESTORS_PRESENTATION_US_BD-2.pdf</t>
  </si>
  <si>
    <t>https://cao.lacity.org/debt/InvConf2018/POLA.pdf</t>
  </si>
  <si>
    <t>https://www.securitas.com/globalassets/com/files/investors-docs/investor-presentations/bond_investor_presentation_february_2021_final_210210.pdf</t>
  </si>
  <si>
    <t>https://s2.q4cdn.com/476556808/files/doc_presentations/2019/04/Institutional-Investors-Presentation-Mar19_1Abr.pdf</t>
  </si>
  <si>
    <t>https://investors.theoncologyinstitute.com/static-files/c1a4f631-04bf-4209-985c-8fa0ab883948</t>
  </si>
  <si>
    <t>https://kommunikasjon.ntb.no/ir-files/17847805/840/1098/Presentation%20Pareto%20conference%202021.pdf</t>
  </si>
  <si>
    <t>https://filecache.investorroom.com/mr5ir_nscorp/917/Citi%202024%20presentation.pdf</t>
  </si>
  <si>
    <t>https://investors.oncocyte.com/~/media/Files/O/Oncocyte-IR/events-and-presentations/oncocyte-corporate-presentation-jan19.pdf</t>
  </si>
  <si>
    <t>https://media.corporate-ir.net/media_files/IROL/10/101667/Analyst_Day_Presentation_WEBrev.pdf</t>
  </si>
  <si>
    <t>https://my.oakwood.edu/ICS/icsfs/mm/ou_campus_map.pdf?target=f8b2874e-0168-48fb-84e2-8aa83a590fce</t>
  </si>
  <si>
    <t>https://us.gsk.com/media/1481/emma-walmsley-investor-event-presentation.pdf</t>
  </si>
  <si>
    <t>https://sites.textiles.ncsu.edu/tecs-reu/wp-content/uploads/sites/123/2023/02/REU-22-Poster-Presentation_Emma.pdf</t>
  </si>
  <si>
    <t>https://www.gfsc.gg/sites/default/files/Presentation%20to%20Fund%20Service%20Providers%20-%20Emma%20Bailey.pdf</t>
  </si>
  <si>
    <t>https://www.actuaries.org.uk/system/files/documents/pdf/20131022-ppt-presentation-chips-graham-and-emma.pdf</t>
  </si>
  <si>
    <t>https://pub-guelph.escribemeetings.com/filestream.ashx?DocumentId=8624</t>
  </si>
  <si>
    <t>https://www.mrs.org.uk/pdf/3.%20CGG0912%20Emma%20White%20presentation.pdf</t>
  </si>
  <si>
    <t>https://www.die-anstifter.de/wp-content/uploads/2018/07/%C3%9Cbersetzung-Anstifter-3.pdf</t>
  </si>
  <si>
    <t>https://repository.uel.ac.uk/download/69c3ffbd2796c381e24efd64146192d9bb71c354127d6a8ba7a62421ef74cde2/1369354/Jane%2520Emma%2520Herd.pdf</t>
  </si>
  <si>
    <t>https://council.vancouver.ca/20211201/documents/1fpresentationstaff.pdf</t>
  </si>
  <si>
    <t>https://www2.unbc.ca/sites/default/files/sections/quesnel-river-research-centre/workshop2booklet2copy1.pdf</t>
  </si>
  <si>
    <t>https://www.mcgill.ca/epi-biostat-occh/files/epi-biostat-occh/pphs_630_mscph_practicum_syllabus_2022-2023_0.pdf</t>
  </si>
  <si>
    <t>https://www.wfn.ca/docs/2022_jun_9.pdf</t>
  </si>
  <si>
    <t>https://www.halton.ca/getmedia/16c8f9e0-5a08-4ed7-933c-7ddd9ce1f8e9/LPS-RQ64A-Statutory-Public-Meeting-Presentation-March-23-2022.aspx</t>
  </si>
  <si>
    <t>https://council.vancouver.ca/20130410/documents/cfsc1presentation.pdf</t>
  </si>
  <si>
    <t>https://volunteer.ca/vdemo/ResearchAndResources_DOCS/Webinar%20Presentations/GST%20HST%20Presentation%20November%2010%202021%20NPOs%20Version%20UPDATED%20FINAL.pdf</t>
  </si>
  <si>
    <t>https://www.cadth.ca/sites/default/files/symp-2019/presentations/april15-2019/C3-presentation-mbettle.pdf</t>
  </si>
  <si>
    <t>https://www.uqat.ca/en/downloads/guide-for-the-preparation-and-presentation-of-written-assignments_2022_vf.pdf</t>
  </si>
  <si>
    <t>https://council.vancouver.ca/20210119/documents/p1presentation.pdf</t>
  </si>
  <si>
    <t>https://oucqa.ca/wp-content/uploads/2013/07/C-Beynon-and-N-Dimitrov-Western-University-And-Out-Come-Learning-Assessments-for-Learning-Outcomes.pdf</t>
  </si>
  <si>
    <t>https://ccts.osu.edu/sites/default/files/inline-files/MyChart%20Presentation%2008.2020.pdf</t>
  </si>
  <si>
    <t>https://www.uml.edu/docs/HbC%20Presentation%20Form_tcm18-203354.pdf</t>
  </si>
  <si>
    <t>https://www.cliffordlaw.com/wp-content/uploads/2023/05/Visual-Presentation-Helps-Juries-See-the-Law-by-Robert-Clifford-Sarah-King.pdf</t>
  </si>
  <si>
    <t>https://www.ornl.gov/~webworks/cpr/pres/106626.pdf</t>
  </si>
  <si>
    <t>https://extension.unl.edu/statewide/richardson/2022%20Presentation%20Contest%20Entry%20Form.pdf</t>
  </si>
  <si>
    <t>https://www.ncst.nic.in/sites/default/files/2017/Presentation/BHEL62.pdf</t>
  </si>
  <si>
    <t>https://www.kitsap.gov/BOC_p/CAC%20Documents/CKCC%20Minutes%20040622.pdf</t>
  </si>
  <si>
    <t>https://investors.centrusenergy.com/static-files/058b474a-c135-4600-a84b-e9908864a7af</t>
  </si>
  <si>
    <t>https://theinvestorscoliseum.com/wp-content/uploads/2023/04/REX-Opportunity-Investor-Presentation-April-2023A.pdf</t>
  </si>
  <si>
    <t>https://aeminvestors.com/wp-content/uploads/2023/07/Investor-Meeting-Presentation-vF.pdf</t>
  </si>
  <si>
    <t>https://s2.q4cdn.com/476556808/files/doc_presentations/2020/07/Ita%C3%BA-Corpbanca-Institutional-Investors-Presentation-Jul.20.pdf</t>
  </si>
  <si>
    <t>https://s2.q4cdn.com/476556808/files/doc_presentations/2019/05/Institutional-Investors-Presentation-May19.pdf</t>
  </si>
  <si>
    <t>https://shareholdersandinvestors.bbva.com/wp-content/uploads/2018/07/2017-Fixed-Income-Presentation_.pdf</t>
  </si>
  <si>
    <t>https://investors.dropbox.com/static-files/90a8c14d-b2ef-47e8-9b87-e1e0dcae44a5</t>
  </si>
  <si>
    <t>https://investors.agnc.com/static-files/21a77f95-f1a4-4175-88d5-d2ab3c67c4fd</t>
  </si>
  <si>
    <t>https://s202.q4cdn.com/468687163/files/doc_presentations/2012/2012-BMO-Presentation-with-Appendix-FINAL.pdf</t>
  </si>
  <si>
    <t>https://s2.q4cdn.com/476556808/files/doc_presentations/2019/Ita%C3%BA-CorpBanca-Institutional-Investors-Presentation-Mar.19_v1.pdf</t>
  </si>
  <si>
    <t>https://www.identiv.com/filesimages/investors/INVE%20LD%20Micro%20Presentation%20FINAL%2010.pdf</t>
  </si>
  <si>
    <t>https://filecache.investorroom.com/mr5ir_cadencebank/136/download/BXS-FNS_Merger_Investor_Presentation_FINAL_1-13-21.pdf</t>
  </si>
  <si>
    <t>https://investor.forestar.com/assets/uploads/2023/09/Forestar-IR-Presentation-Q2-2019-final.pdf</t>
  </si>
  <si>
    <t>https://s22.q4cdn.com/272666305/files/doc_financials/2019/Q4/11/Forestar-IR-Presentation-Q4-2019_final.pdf</t>
  </si>
  <si>
    <t>https://ir.schrodinger.com/files/doc_presentation/Schro%CC%88dinger-3Q23-Supplemental-Slides-2.pdf</t>
  </si>
  <si>
    <t>https://www.jsw.in/sites/default/files/assets/industry/energy/IR/Financial%20Performance/Financials/FY_23_24/Q3/JSWEL-Results-Presentation-Q3FY24.pdf</t>
  </si>
  <si>
    <t>https://ir.amphastar.com/download/companies/270152a/Presentataions2/Company%20Presentation%20March.pdf</t>
  </si>
  <si>
    <t>https://ir.iff.com/static-files/616439d7-8e73-4b34-8ce2-386ab49439fc</t>
  </si>
  <si>
    <t>https://filecache.investorroom.com/mr5ir_fusionpharma/167/download/FUSN%20Corp%20Presentation%20August%202021.pdf</t>
  </si>
  <si>
    <t>https://sandridgeenergy.com/wp-content/uploads/2022/03/220309-SD-2022-IR-Materials.pdf</t>
  </si>
  <si>
    <t>https://www.hdm-stuttgart.de/stage/mediafiles/3596/sonstiges/Doku.pdf</t>
  </si>
  <si>
    <t>https://d1io3yog0oux5.cloudfront.net/_57222f30a2b0c34a6c7a8fb9de8eeb35/niriatlanta/db/2267/21500/file/NIRI-SE-Conference-March-2021_IR-101_Effective-Presentations.pdf</t>
  </si>
  <si>
    <t>https://learnmore.itu.edu/drive?racknumber=L18x970&amp;FilesData=Ppt-Business-Law-Chapter-1-Powerpoint-Presentation.pdf</t>
  </si>
  <si>
    <t>https://oneill.law.georgetown.edu/wp-content/uploads/2023/11/Recovery-Housing_ADA-Presentation-11-23.pdf</t>
  </si>
  <si>
    <t>https://hr.uci.edu/partnership/oe/files/OE-Retirees-Presentation.pdf</t>
  </si>
  <si>
    <t>https://www.queensu.ca/mathstat/sites/mastwww/files/uploaded_files/undergraduate/mthe/KeyserPrize2023.pdf</t>
  </si>
  <si>
    <t>https://pub-guelph.escribemeetings.com/filestream.ashx?DocumentId=8865</t>
  </si>
  <si>
    <t>https://mylearningtolearn.com/wp-content/uploads/2021/09/Emma-Manicaro-English-Workshop-Plus-Minus-and-Interesting.pdf</t>
  </si>
  <si>
    <t>https://www.cityofjustin.com/AgendaCenter/ViewFile/Minutes/_01242023-427</t>
  </si>
  <si>
    <t>https://www.swisscham.org/beijing/wp-content/uploads/sites/2/2022/02/Speak-with-data-data-analysis-presentation-communication-workshop.pdf</t>
  </si>
  <si>
    <t>https://facultygov.unc.edu/wp-content/uploads/sites/261/2022/03/SWC-presentation_-Salary-Equity-at-UNC_March-2022-FC.pdf</t>
  </si>
  <si>
    <t>https://vancouver.ca/docs/planning/little-mtn-staff-presentation.pdf</t>
  </si>
  <si>
    <t>https://www.pvma.ca/Presentation-descriptions-and-biographies-_-Spring-2022-for-Registration-form.pdf</t>
  </si>
  <si>
    <t>https://www.richter.ca/wp-content/uploads/2021/10/12-new-notice-of-presentation.pdf</t>
  </si>
  <si>
    <t>https://bluestoneresources.ca/_resources/presentations/corporate-presentation.pdf</t>
  </si>
  <si>
    <t>https://council.vancouver.ca/20130925/documents/cfsc9presentation.pdf</t>
  </si>
  <si>
    <t>https://www.unicode.org/wg2/docs/n3249.pdf</t>
  </si>
  <si>
    <t>https://hr.mcmaster.ca/app/uploads/2019/05/Health-Safety-Orientation-Presentation.pdf</t>
  </si>
  <si>
    <t>https://wood-works.ca/wp-content/uploads/2021/10/2021-Nov-16-Prefabrication-Workshop-Brochure-and-Program.pdf</t>
  </si>
  <si>
    <t>https://digitalcommons.wustl.edu/cgi/viewcontent.cgi?article=10192&amp;context=open_access_pubs</t>
  </si>
  <si>
    <t>https://council.vancouver.ca/20180918/documents/RR1Presentation.pdf</t>
  </si>
  <si>
    <t>https://council.vancouver.ca/20180501/documents/rr1presentation.pdf</t>
  </si>
  <si>
    <t>https://fneaa.ca/wp-content/uploads/2022/03/MNP-Presentation-on-Regional-Education-Agreements-Mar-29-2022.pdf</t>
  </si>
  <si>
    <t>https://council.vancouver.ca/20230118/documents/pspc3presentation.pdf</t>
  </si>
  <si>
    <t>https://vancouver.ca/files/cov/britannia-master-plan-presentation.pdf</t>
  </si>
  <si>
    <t>https://www.woundscanada.ca/docman/public/wound-care-canada-magazine/wcc-2022-v20-n1/2545-wcc-summer-2022-v20n1-final-p26-27-urgo-presentation-digest/file</t>
  </si>
  <si>
    <t>https://aware-simcoe.ca/wp-content/uploads/2020/03/Springwater-Primacare-presentation.pdf</t>
  </si>
  <si>
    <t>https://www.nahro.org/wp-content/uploads/2021/04/Salt-Lake-City-Presentation.pdf</t>
  </si>
  <si>
    <t>https://www.sog.unc.edu/sites/www.sog.unc.edu/files/course_materials/Challenging%20Child%20Support%20Enforcement%20in%20Foster%20Care%20and%20TPR%20Proceedings%20PPT.pdf</t>
  </si>
  <si>
    <t>https://resources.sei.cmu.edu/asset_files/Presentation/2019_017_101_550501.pdf</t>
  </si>
  <si>
    <t>https://www.sog.unc.edu/sites/www.sog.unc.edu/files/course_materials/4_Immigrant%20Juvenile%20Handout.pdf</t>
  </si>
  <si>
    <t>https://www.fftir.org/images/documents/w_presentation_armes_anciennes_2015.pdf</t>
  </si>
  <si>
    <t>https://investors.formfactor.com/static-files/e94a611d-b015-4ba9-b7b4-92ec09c5cb3a</t>
  </si>
  <si>
    <t>https://filecache.investorroom.com/mr5ir_nwpipe/190/download/Investors%20Presentation%20Dec%202021_Final%20v2.pdf</t>
  </si>
  <si>
    <t>https://www.croda.com/mediaassets/files/corporate/investors/investment-case.pdf</t>
  </si>
  <si>
    <t>https://s202.q4cdn.com/468687163/files/doc_presentations/2012/2012-BOAML-Presentation-with-Appendix-FINAL.pdf</t>
  </si>
  <si>
    <t>https://www.imdexlimited.com/media/investors/Presentations/IMDEX-FY22-Sustainability-Presentation-FINAL.pdf</t>
  </si>
  <si>
    <t>https://s201.q4cdn.com/778493406/files/doc_financials/2023/q1/2023-03-08_investoroverviewpresentation_esg-slide-updated.pdf</t>
  </si>
  <si>
    <t>https://investors.revance.com/files/doc_presentation/2023/RVNC_IR-Presentation_March_FINAL.pdf</t>
  </si>
  <si>
    <t>https://s2.q4cdn.com/476556808/files/doc_presentations/2019/09/25/Ita%C3%BA-CorpBanca-Institutional-Investors-Presentation-Aug.19.pdf</t>
  </si>
  <si>
    <t>https://www.babcock.com/assets/Investors-Presentation-PDF/BW-Investor-Deck-November-2023.pdf</t>
  </si>
  <si>
    <t>https://investors.inseinc.com/files/doc_presentation/2023/Inspired-Investor-Presentation-March-3-12-23.pdf</t>
  </si>
  <si>
    <t>https://investors.armstrongworldindustries.com/files/doc_financials/2023/q1/AWI_Q2_2023_Earnings_Call_Presentation_Final-1.pdf</t>
  </si>
  <si>
    <t>https://investors.delltechnologies.com/static-files/b1ad67bb-5ad1-440c-9138-651bc8221889</t>
  </si>
  <si>
    <t>https://www.nice.com/-/media/niceincontact/documents/investors/investors-presentation---2023-q2---final.ashx</t>
  </si>
  <si>
    <t>https://s2.q4cdn.com/476556808/files/doc_presentations/2019/12/Institutional-Investors-Presentation-November19.pdf</t>
  </si>
  <si>
    <t>https://investors.nyxoah.com/sites/default/files/2022-05/20220510_Investor%20Presentation.pdf</t>
  </si>
  <si>
    <t>https://group.schindler.com/content/dam/website/group/docs/investors/2021/2021-schindler-h1-presentation.pdf/_jcr_content/renditions/original./2021-schindler-h1-presentation.pdf</t>
  </si>
  <si>
    <t>https://investors.bostonscientific.com/~/media/Files/B/Boston-Scientific-IR-V3/Copy%20of%20JPM%202022_BSX_Final%20Presentation.pdf</t>
  </si>
  <si>
    <t>https://hotcopper.com.au/documentdownload?id=tuE7JrfFgm%2FOGe3mZX6IBG%2BjTEBYsge%2FnA2l1oJbkqsnH7nSSd8dWwoxPUylwAcf3GgsOI5Mf4ump9fPBI4%2ByeEjZA%3D%3D</t>
  </si>
  <si>
    <t>https://www.strawberryfieldsreit.com/investors/docs/Strawberry%20Fields%20REIT%20Q1%202023%20Investor%20Presentation.pdf</t>
  </si>
  <si>
    <t>https://langcred.org/wp-content/uploads/StatePresentations/Nebraska_Presentation.pdf</t>
  </si>
  <si>
    <t>https://www.unomaha.edu/college-of-business-administration/finance-banking-real-estate/_files/shortsale_discounts_Omaha.pdf</t>
  </si>
  <si>
    <t>https://www.abm.lth.se/fileadmin/arkitektur/Arkitektur_genom_praktik_August_Almqvist_Jansson.pdf</t>
  </si>
  <si>
    <t>https://www.gfsc.gg/sites/default/files/Corporate%20Governance%20Presentation%20-%20Emma%20Bailey.pdf</t>
  </si>
  <si>
    <t>https://gallery.shu.ac.uk/wp-content/uploads/2021/06/mainline-portfolio-emma-saw.pdf</t>
  </si>
  <si>
    <t>https://www.manorsurgeryoxford.co.uk/media/content/files/PPG%20Minutes%2022%20Nov_%202022.pdf</t>
  </si>
  <si>
    <t>https://mahara.nottingham.ac.uk/artefact/file/download.php?file=119307&amp;view=11668</t>
  </si>
  <si>
    <t>https://www2.cortland.edu/events/transformations/files/Transformations2022PresentationBooklet.pdf</t>
  </si>
  <si>
    <t>https://urc.ucdavis.edu/sites/g/files/dgvnsk3561/files/inline-files/Zoom%20Presentations%20Quick%20Reference.pdf</t>
  </si>
  <si>
    <t>https://www.sog.unc.edu/sites/default/files/course_materials/public%20schools%20bugeting%20class%202014.pptx_.pdf</t>
  </si>
  <si>
    <t>https://www.sog.unc.edu/sites/default/files/course_materials/2021%20Special%20Topic%20Session%204%20OL.pdf</t>
  </si>
  <si>
    <t>https://stemie.fpg.unc.edu/sites/stemie.fpg.unc.edu/files/STEM%20for%20one%20STEM%20for%20all-Handout.pdf</t>
  </si>
  <si>
    <t>https://www.sog.unc.edu/sites/default/files/course_materials/02%20Ridgeway_Findings%20of%20Fact%20Conc%20of%20Law%20Presentation%202019.pdf</t>
  </si>
  <si>
    <t>https://www.sog.unc.edu/sites/www.sog.unc.edu/files/general_media/ICMA-Presentation-Sept-2018_FINAL_ICMA_5411_%20%281%29_0.pdf</t>
  </si>
  <si>
    <t>https://www.eir.ie/opencms/export/sites/default/.content/pdf/IR/reports/2017_2018/quarter4/eir_4th_quarter_results_presentation_FY18_report.pdf</t>
  </si>
  <si>
    <t>https://d1io3yog0oux5.cloudfront.net/_12dc95f71af9364b967de9124ebcd529/endava/db/2794/27010/presentation/IR+Earnings+Presentation+Q2FY24.pdf</t>
  </si>
  <si>
    <t>https://www.zensho.co.jp/en/resource/pdf/ir/finance/presentation/pdf_14.3.HP.En.pdf</t>
  </si>
  <si>
    <t>https://www.chuden.co.jp/english/ir/eir_irlibrary/eirl_financialresults/__icsFiles/afieldfile/2023/10/27/Presentation_Materials_for_Six-Months_ended_September_30_2023.pdf</t>
  </si>
  <si>
    <t>https://ir.mi.com/static-files/55d5c294-fa25-4f3f-bebe-53455b830e83</t>
  </si>
  <si>
    <t>https://static.moby.it/ir/2023/Moby_Presentation_2023.pdf</t>
  </si>
  <si>
    <t>https://ir.maib.md/download/216</t>
  </si>
  <si>
    <t>https://www.jera.co.jp/static/files/corporate/ir/pdf/20223Q_Presentation%20Material%20for%20Investors.pdf</t>
  </si>
  <si>
    <t>https://ir.shfinancial.org/assets/uploads/2024/03/2023-YE-IR-Presentation-v5-03142024.pdf</t>
  </si>
  <si>
    <t>https://ir.helmerichpayne.com/download/companies/270134a/Presentations/HP%20IR%20Presentation%20(December%202021)%20.pdf</t>
  </si>
  <si>
    <t>https://ir.nordex-online.com/download/companies/nordex/Presentations/20220815_Q2_Presentation_2022.pdf</t>
  </si>
  <si>
    <t>https://ir.amphastar.com/download/companies/270152a/Presentations/Current%20Corp.%20Presentation%202021-11-08.pdf</t>
  </si>
  <si>
    <t>https://ir.nordex-online.com/download/companies/nordex/Presentations/20240229_Nordex_Presentation_FY_2023.pdf</t>
  </si>
  <si>
    <t>https://ir.digitalbridge.com/static-files/ea097bd5-05aa-45ca-a3b4-be401fe0ae15</t>
  </si>
  <si>
    <t>https://www.innergex.com/wp-content/uploads/2022/11/PRESENTATION_IR_Q3-2022_EN_.pdf</t>
  </si>
  <si>
    <t>https://investor.forestar.com/assets/uploads/2023/09/Forestar-IR-Presentation-Q1-2021.pdf</t>
  </si>
  <si>
    <t>https://d1io3yog0oux5.cloudfront.net/_e1a3cbdba250150529cf395e33b4f774/niriatlanta/db/2267/21496/file/NIRI-101-Presentation_Internal-Relationships.pdf</t>
  </si>
  <si>
    <t>https://www.sog.unc.edu/sites/default/files/course_materials/DSS%20Attorneys-SA%20Confidentiality-Feb%202022.pdf</t>
  </si>
  <si>
    <t>https://www.sog.unc.edu/sites/www.sog.unc.edu/files/course_materials/5.2_wall_NC%20Municipal%20Attorneys%20Presentation%202020%20%28Cyber%29%20-%204850-2071-1095.pdf</t>
  </si>
  <si>
    <t>https://www.sog.unc.edu/sites/www.sog.unc.edu/files/course_materials/MANUS-Presentation%20-%20SOG%20-%20Elder%20Law%20and%20Policy%20-%20Handout%20Version_0.pdf</t>
  </si>
  <si>
    <t>https://www.sog.unc.edu/sites/default/files/course_materials/DSS%20Attorneys-SA%20Confidentiality-Feb%202022_0.pdf</t>
  </si>
  <si>
    <t>https://www.hcbc.ca/wp-content/uploads/2015/07/EquineLawPresentation.pdf</t>
  </si>
  <si>
    <t>https://www.ntu.edu.sg/docs/librariesprovider123/obtl/mas/updated-obtl/mh3702_ph3409-spms-mas-outcomes-based-teaching-and-learning-document-(obtl)-12-mar-2024.pdf?sfvrsn=80505eee_5</t>
  </si>
  <si>
    <t>https://www.blackdiamondgroup.com/getmedia/d8594dbe-a0ca-4677-9555-bcab22d4685c/Black-Diamond-Group-Q2-2022-IR-Presentation-08-08-2022.pdf</t>
  </si>
  <si>
    <t>https://www.bcrea.bc.ca/wp-content/uploads/PDF-Speaking-Notes-What-Would-You-Do-Presentation-Series-Conflicts-of-Interest.pdf</t>
  </si>
  <si>
    <t>https://www.opq.gouv.qc.ca/fileadmin/documents/Commissaire/Presentation2014-05-18_WHPRC.pdf</t>
  </si>
  <si>
    <t>https://www.edmonton.ca/public-files/assets/document?path=PDF/SportsEntFacilityPresentation.pdf</t>
  </si>
  <si>
    <t>https://www.sas.com/content/dam/SAS/en_ca/User%20Group%20Presentations/Health-User-Groups/HUG%20presentation.pdf</t>
  </si>
  <si>
    <t>https://www.ntu.edu.sg/docs/librariesprovider123/obtl/pap/mh3702_ph3409.pdf?sfvrsn=8911f51b_7</t>
  </si>
  <si>
    <t>https://comt.ca/english/programs/trucking/2022/Crane%20Association%20Presentation%202022.pdf</t>
  </si>
  <si>
    <t>https://www.education.gouv.qc.ca/fileadmin/site_web/documents/education/jeunes/pfeq/3-ENG-Computer_programming_and_problem_solving-Presentation.pdf</t>
  </si>
  <si>
    <t>https://vancouver.ca/files/cov/NCP-presentation.pdf</t>
  </si>
  <si>
    <t>https://www.mcgill.ca/epi-biostat-occh/files/epi-biostat-occh/pphs_630_mscph_practicum_syllabus_2019-2020_0.pdf</t>
  </si>
  <si>
    <t>https://www.stonybrook.edu/commcms/sbdc/_pdf/Labor%20Employment%20Presentation%20SBDC4.18.19.pdf</t>
  </si>
  <si>
    <t>https://iicl.law.pace.edu/sites/default/files/video-materials/presentation_0.pdf</t>
  </si>
  <si>
    <t>https://www.ohada.com/uploads/actualite/3115/new_ohada_cooperative_law.pdf</t>
  </si>
  <si>
    <t>https://iecc.edu/sites/default/files/2020-06/Preventing%20Sexual%20Misconduct%20Presentation%203-10-20.pdf</t>
  </si>
  <si>
    <t>https://www.mass.gov/doc/open-meeting-law-webinar-presentation-handout-52322/download</t>
  </si>
  <si>
    <t>https://www.sog.unc.edu/sites/default/files/course_materials/Electronic%20Evidence%20Scenarios.pdf</t>
  </si>
  <si>
    <t>https://www.sog.unc.edu/sites/www.sog.unc.edu/files/course_materials/02%20Ridgeway_Findings%20of%20Fact%20Conc%20of%20Law%20Presentation%202019.pdf</t>
  </si>
  <si>
    <t>https://www.sog.unc.edu/sites/default/files/course_materials/IVC%20psych%20illness%20-%20Poa%20PPT%20Slides.pdf</t>
  </si>
  <si>
    <t>https://www.sog.unc.edu/sites/www.sog.unc.edu/files/course_materials/Electronic%20Evidence%20Scenarios.pdf</t>
  </si>
  <si>
    <t>https://www.sog.unc.edu/sites/www.sog.unc.edu/files/course_materials/Emerging%20Water%20and%20Wastewater%20Public%20Financial%20Issues%20%28Robert%20Jessup%20PPT%29.pdf</t>
  </si>
  <si>
    <t>https://www.sog.unc.edu/sites/www.sog.unc.edu/files/course_materials/Frequently%20Asked%20Questions%20in%20AND%20Cases%20Presentation_0.pdf</t>
  </si>
  <si>
    <t>https://www.sog.unc.edu/sites/default/files/course_materials/Ordinance%20Resolution%20or%20Policy%20%28Public%29.pdf</t>
  </si>
  <si>
    <t>https://www.sog.unc.edu/sites/default/files/course_materials/2015%2011-11%20Manuscript%20for%20CLE%20on%20Dental%20Board.pdf</t>
  </si>
  <si>
    <t>https://www.sog.unc.edu/sites/www.sog.unc.edu/files/course_materials/Havenook%20-%20Mag-Conf_Presentation%202014%20Outlook_0.pdf</t>
  </si>
  <si>
    <t>https://pub-guelph.escribemeetings.com/filestream.ashx?DocumentId=28422</t>
  </si>
  <si>
    <t>https://link.springer.com/content/pdf/10.1007/978-3-642-02652-2_15.pdf</t>
  </si>
  <si>
    <t>https://ipmpotato.com/fr/wp-content/uploads/2017/05/emma-fr.pdf</t>
  </si>
  <si>
    <t>https://s3-eu-west-1.amazonaws.com/lovecatford/gold/wp-content/uploads/2018/03/23135835/HMO-Presentation-Emma-Talbot-1.pdf</t>
  </si>
  <si>
    <t>https://www.gfsc.gg/sites/default/files/Presentation%20to%20Fund%20Service%20Providers%20-Emma%20BAiley.pdf</t>
  </si>
  <si>
    <t>https://backend.orbit.dtu.dk/ws/files/254991264/ISGT_Europe_2021_Emma_Data_presentation_003_.pdf</t>
  </si>
  <si>
    <t>https://phwwhocc.co.uk/wp-content/uploads/2021/06/Emma_Edworthy_Health_symposium_presentation_-_November_2019.pdf</t>
  </si>
  <si>
    <t>https://researchportal.port.ac.uk/files/65040489/Emma_Winter_PhD_final_thesis.pdf</t>
  </si>
  <si>
    <t>https://pub-guelph.escribemeetings.com/filestream.ashx?DocumentId=26897</t>
  </si>
  <si>
    <t>https://www.fi.muni.cz/~xpelanek/publications/emma.pdf</t>
  </si>
  <si>
    <t>https://clubrunner.blob.core.windows.net/00000001103/en-ca/files/homepage/taking-action-on-climate-change-city-of-ottaw/Presentation-to-Rotary-Club-of-Ottawa-South---May-12-2021.pdf</t>
  </si>
  <si>
    <t>https://ux1.eiu.edu/~cfder/ppt-ethics.pdf</t>
  </si>
  <si>
    <t>https://www.dau.edu/sites/default/files/Migrated/CopDocuments/FIAR%20Presentation%2022%20Jan%202013.pdf</t>
  </si>
  <si>
    <t>https://www.adva.com/-/media/adva-main-site/about-us/investors/investor-presentations/2021/q-2/q-2-2021-investor-presentation.pdf?rev=5046a7152c214668b75e7c51711f5f9c</t>
  </si>
  <si>
    <t>https://www.innodisgroup.com/wp-content/uploads/2020/01/Innodis-Investors-Presentation-2019.pdf</t>
  </si>
  <si>
    <t>https://www.nipponpaint-holdings.com/en/ir/assets/files/name/Presentation%20for%20Institutional%20Investors%20(FY2020)%20QandA%20Summary.pdf</t>
  </si>
  <si>
    <t>https://www.santander.com/content/dam/santander-com/en/documentos/presentaciones-de-renta-fija/2022/07/prf-2022-07-28-fixed-income-investors-presentation-h122-en.pdf</t>
  </si>
  <si>
    <t>https://s2.q4cdn.com/476556808/files/doc_presentations/2019/08/v2/Institutional-Investors-Presentation-August19.pdf</t>
  </si>
  <si>
    <t>https://s2.q4cdn.com/476556808/files/doc_presentations/2019/04/Institutional-Investors-Presentation-Mar19_2Abr.pdf</t>
  </si>
  <si>
    <t>https://www.salliemae.com/content/dam/slm/writtencontent/Reports/investors/2020_Q3_Investor_Presentation.pdf</t>
  </si>
  <si>
    <t>https://s2.q4cdn.com/476556808/files/doc_presentations/2021/08/v2/Ita%C3%BA-Corpbanca-Presentation-to-Investors.pdf</t>
  </si>
  <si>
    <t>https://indie.indusind.com/content/dam/indusind-corporate/investors/investor-presentation/FY2023-2024/Investor-Presentation-Q1-FY24.pdf</t>
  </si>
  <si>
    <t>https://investors.statestreet.com/files/doc_presentation/2014/Investor-Analyst-Forum-Presentation.pdf</t>
  </si>
  <si>
    <t>https://investors.dave.com/static-files/23362915-bb14-4d7f-98dc-737235585241</t>
  </si>
  <si>
    <t>https://www.angloamerican.com/~/media/Files/A/Anglo-American-Group-v5/PLC/investors/reports/woodsmith-introduction-presentation-duncan-wanblad-script.pdf</t>
  </si>
  <si>
    <t>https://investors.rogers.com/wp-content/uploads/2017/08/Rogers-Investor-Presentation.pdf</t>
  </si>
  <si>
    <t>https://www.indracompany.com/sites/default/files/equity_story_february_2023_3.pdf</t>
  </si>
  <si>
    <t>https://www.realtyincome.com/sites/realty-income/files/realty-income/investors/quartely-and-annual-result/year-2017/q1/Realty-Income-Institutional-Presentation-1Q17.pdf</t>
  </si>
  <si>
    <t>https://s202.q4cdn.com/468687163/files/doc_presentations/2013/TD-presentation-January-2013-FINAL.pdf</t>
  </si>
  <si>
    <t>https://msrads.web.unc.edu/wp-content/uploads/sites/15695/2020/08/Teaching-File-Bozung-June-2020.pdf</t>
  </si>
  <si>
    <t>https://research.unc.edu/wp-content/uploads/sites/61/2016/08/MCCOLL-2000-Cost-Transfer-Presentation-for-2016-Res-Sym-FINAL.pdf</t>
  </si>
  <si>
    <t>https://www.sog.unc.edu/sites/www.sog.unc.edu/files/course_materials/2020%20Winter%20Webinar%20Presentation.pdf</t>
  </si>
  <si>
    <t>https://ir.swireproperties.com/en/ir/presentations/esgpresentation2023.pdf</t>
  </si>
  <si>
    <t>https://www.jsw.in/sites/default/files/assets/industry/energy/IR/Financial%20Performance/Financials/FY_22_23/Q4/JSWEL-Results-Presentation-Q4FY23.pdf</t>
  </si>
  <si>
    <t>https://filecache.investorroom.com/mr5ir_truist/134/download/BBT%202018%20Q4%20Earnings%20Presentation.pdf</t>
  </si>
  <si>
    <t>https://ir.fluenceenergy.com/static-files/8439c8d5-f6a5-41bd-9937-e57f3436c9a5</t>
  </si>
  <si>
    <t>https://investor.forestar.com/assets/uploads/2023/09/Forestar-IR-Presentation-Q3-2019-final.pdf</t>
  </si>
  <si>
    <t>https://d1io3yog0oux5.cloudfront.net/_57222f30a2b0c34a6c7a8fb9de8eeb35/niriatlanta/db/2267/21496/file/NIRI-101-Presentation_Internal-Relationships.pdf</t>
  </si>
  <si>
    <t>https://www.cadth.ca/sites/default/files/symp-2019/presentations/april15-2019/B5-presentation-cblack.pdf</t>
  </si>
  <si>
    <t>https://mayfairgold.ca/wp-content/uploads/Mayfair-Gold-Presentation.pdf</t>
  </si>
  <si>
    <t>https://cmea-agmc.ca/sites/default/files/04._dlr_7_and_sse_-_procurement.pdf</t>
  </si>
  <si>
    <t>https://parkboardmeetings.vancouver.ca/2019/20190610/PRESENTATION-SKOOKUMMusicFestival-ReportBack-AddToAnnualCalendar-20190610.pdf</t>
  </si>
  <si>
    <t>https://www.cpsa-acsp.ca/papers-2006/Widdowson.pdf</t>
  </si>
  <si>
    <t>https://ctl.uregina.ca/assets/open-textbook-presentation-1.pdf</t>
  </si>
  <si>
    <t>https://www.sog.unc.edu/sites/www.sog.unc.edu/files/doc_warehouse/2015%20Chapel%20Hill%20Community%20Survey%20Presentation.pdf</t>
  </si>
  <si>
    <t>https://msrads.web.unc.edu/wp-content/uploads/sites/15695/2018/04/BreastVerma4.pdf</t>
  </si>
  <si>
    <t>https://www.angelo.edu/live/files/18293-performance-presentation-addendum</t>
  </si>
  <si>
    <t>https://www.gfsc.gg/sites/default/files/20151118%20-%20EDB%20speech_14.pdf</t>
  </si>
  <si>
    <t>https://research.reading.ac.uk/scenario/wp-content/uploads/sites/121/2020/07/Emma-Hellawell-SCENARIO-presentation.pdf</t>
  </si>
  <si>
    <t>https://assets.gov.ie/180775/58a3c982-1290-43dc-9df5-1ddf18f8c1f9.pdf</t>
  </si>
  <si>
    <t>https://www.sth.nhs.uk/clientfiles/File/Enclosure%20A2%20-%20Board%20of%20Directors%20Meeting%20presentation%20July%202015%20final.pdf</t>
  </si>
  <si>
    <t>https://www.gfsc.gg/sites/default/files/20141121%20EDB%20speech_4.pdf</t>
  </si>
  <si>
    <t>https://xn--vrdsamverkanskne-dobn.se/wp-content/uploads/sites/25/2017/01/Delregionalt_-NV_20170517_Emma-Borgstrand_-Titti-Goheds-presentation.pdf</t>
  </si>
  <si>
    <t>https://twitter.com/RIHouseofReps/status/1661472193996308480</t>
  </si>
  <si>
    <t>https://twitter.com/RIHouseofReps/status/1617618467385139202</t>
  </si>
  <si>
    <t>https://twitter.com/Rep_Jason/status/1484887753733156864</t>
  </si>
  <si>
    <t>https://community.bmc.com/s/question/0D53n00007aEVZ6CAO/truesight-presentation-server-how-to-change-the-webserver-httpsssl-certificate</t>
  </si>
  <si>
    <t>https://www.collidu.com/presentation-web-server</t>
  </si>
  <si>
    <t>https://dptcapstone.web.unc.edu/wp-content/uploads/sites/23235/2014/04/Health-literacy.pdf</t>
  </si>
  <si>
    <t>https://www.sog.unc.edu/sites/www.sog.unc.edu/files/general_media/City%20of%20Asheville%20Vendor%20Show%20presentation.pdf</t>
  </si>
  <si>
    <t>https://dptcapstone.web.unc.edu/wp-content/uploads/sites/23235/2016/02/Post-Presentation-Evaluation-Survey.pdf</t>
  </si>
  <si>
    <t>https://k12database.unc.edu/wp-content/uploads/sites/31/2020/04/ChildrenAmericanRevolutionPPTsmall.pdf</t>
  </si>
  <si>
    <t>https://dptportfolios.web.unc.edu/wp-content/uploads/sites/2565/2021/07/LaBella_POTSEDS_Pathophysiology_ClinicalPresentation_OrthopedicClinicalConsiderations.pdf</t>
  </si>
  <si>
    <t>https://msrads.web.unc.edu/wp-content/uploads/sites/15695/2019/06/Piggott-RADYs-Case-presentation.pdf</t>
  </si>
  <si>
    <t>https://msrads.web.unc.edu/wp-content/uploads/sites/15695/2018/05/BreastVerma6.pdf</t>
  </si>
  <si>
    <t>https://dptcapstone.web.unc.edu/wp-content/uploads/sites/23235/2016/02/Pre-and-Post-Quiz-Questions.pdf</t>
  </si>
  <si>
    <t>https://dptportfolios.web.unc.edu/wp-content/uploads/sites/2565/2018/08/SIJ-presentation.pdf</t>
  </si>
  <si>
    <t>https://stemie.fpg.unc.edu/sites/stemie.fpg.unc.edu/files/Handout-ASK2023-STEMIE-storybooks%20Feb%2021.pdf</t>
  </si>
  <si>
    <t>https://k12database.unc.edu/wp-content/uploads/sites/31/2012/05/SittingDowntoStandUpforDemocracyPPT2.pdf</t>
  </si>
  <si>
    <t>https://msrads.web.unc.edu/wp-content/uploads/sites/15695/2019/08/CS_TF_SBO_2019_Bozung-edit.pdf</t>
  </si>
  <si>
    <t>https://d1io3yog0oux5.cloudfront.net/_b68f71e72f7688cfc4ae1868409ca172/endava/db/2794/27010/presentation/IR+Earnings+Presentation+Q2FY24.pdf</t>
  </si>
  <si>
    <t>https://ir.energytransfer.com/static-files/431df280-2e3d-4715-b9e7-f354adccbaa7</t>
  </si>
  <si>
    <t>https://ir.maib.md/download/205</t>
  </si>
  <si>
    <t>https://wp.kntu.ac.ir/setak/course/Fuzzy_Inventory.pdf</t>
  </si>
  <si>
    <t>https://www.lincolnbarassociation.com/wp-content/uploads/2018/04/Presentation-Outline-Law-Day-2018.pdf</t>
  </si>
  <si>
    <t>https://resources.sei.cmu.edu/asset_files/Presentation/2017_017_001_495976.pdf</t>
  </si>
  <si>
    <t>https://www.cs.cornell.edu/courses/cs1110/2014sp/lectures/lecture01/presentation-01.pdf</t>
  </si>
  <si>
    <t>https://www.slideteam.net/tag/web-server-powerpoint-templates-ppt-slides-images-graphics-and-themes</t>
  </si>
  <si>
    <t>https://www.idbinvest.org/sites/default/files/2019-05/INVESTORS%20MAY%202019.pdf</t>
  </si>
  <si>
    <t>https://stockdiscovery.s3.amazonaws.com/india/company/82/4920/IP-Dec23.pdf</t>
  </si>
  <si>
    <t>https://investors.advansix.com/~/media/Files/A/AdvanSix-IR/reports-and-presentations/advansix-1q23-earnings-presentation.pdf</t>
  </si>
  <si>
    <t>https://ir.nis.rs/wp-content/uploads/2023/08/Presentation_Results_Q1_2014_eng.pdf</t>
  </si>
  <si>
    <t>https://investors.goeasy.com/static-files/f1fb89dc-71ad-4890-9dc6-17547e7cc182</t>
  </si>
  <si>
    <t>https://www.realtyincome.com/sites/realty-income/files/realty-income/investors/quartely-and-annual-result/year-2018/q2/Realty-Income-Institutional-Investor-Presentation-2Q-2018.pdf</t>
  </si>
  <si>
    <t>https://www.indusind.com/content/dam/indusind-corporate/investors/investor-presentation/FY2022-2023/Global-Diamonds-Jewellery-Group-IndusInd-Bank-Investor-Day-20221122.pdf</t>
  </si>
  <si>
    <t>https://stockdiscovery.s3.amazonaws.com/india/company/82/333/IP-Dec23.pdf</t>
  </si>
  <si>
    <t>https://investors.cleanspark.com/files/doc_financials/2021/q3/FY2021Q3_Earnings_Presentation.pdf</t>
  </si>
  <si>
    <t>https://www.indracompany.com/sites/default/files/equity_story_february_2023_0.pdf</t>
  </si>
  <si>
    <t>https://terrascend.com/wp-content/uploads/2021/10/20211027_InvestorPresentation.pdf</t>
  </si>
  <si>
    <t>https://owasp.org/www-chapter-new-zealand/assets/slides/2020-02-09%20-%20Introduction%20to%20the%20OWASP%20Top%20Ten.pdf</t>
  </si>
  <si>
    <t>https://slidesgo.com/simple</t>
  </si>
  <si>
    <t>https://community.spiceworks.com/t/dowloading-internal-table-data-as-a-pdf-file-in-presentation-server/856853</t>
  </si>
  <si>
    <t>https://www.powershow.com/view/50a13-ZDkxY/Web_Server_powerpoint_ppt_presentation</t>
  </si>
  <si>
    <t>https://measureevaluation.cpc.unc.edu/resources/training/surveillance-monitoring-and-evaluation-of-malaria-programs/module-8-analysis-interpretation-and-presentation-of-malaria-data/at_download/file</t>
  </si>
  <si>
    <t>https://msrads.web.unc.edu/wp-content/uploads/sites/15695/2018/06/RADY-401-Case-Presentation-AAA-LIM.pdf</t>
  </si>
  <si>
    <t>https://msrads.web.unc.edu/wp-content/uploads/sites/15695/2019/06/RADY-Case-Presentation-June-2019-JP-1.pdf</t>
  </si>
  <si>
    <t>https://spice.unc.edu/wp-content/uploads/2020/09/10-Surveillance-for-LTCF-presentation-rev-6pp.pdf</t>
  </si>
  <si>
    <t>https://msrads.web.unc.edu/wp-content/uploads/sites/15695/2019/07/RADYs-Case-presentation_FEVAR_edited.pdf</t>
  </si>
  <si>
    <t>https://ir.relaytx.com/static-files/c8691bbf-5c3c-4be3-8002-124796d10450</t>
  </si>
  <si>
    <t>https://www.innovate-ir.com/static-files/1801ed4a-d2ca-4ba1-b2eb-bcd2b4847cde</t>
  </si>
  <si>
    <t>https://investors.siteone.com/~/media/Files/S/Siteone-IR/reports-and-presentations/site-2q22-earnings-presentation-vf.pdf</t>
  </si>
  <si>
    <t>https://ir.schrodinger.com/files/doc_presentation/Schordinger-2Q23-Supplemental-Slides.pdf</t>
  </si>
  <si>
    <t>https://ir.ternspharma.com/static-files/9497d66a-13a2-476a-b5f4-99597e0aac21</t>
  </si>
  <si>
    <t>https://filecache.investorroom.com/mr5ir_pulmatrix/221/download/Pulmatrix%20-%20Corporate%20Presentation%20%2801.2022%29%20.pdf</t>
  </si>
  <si>
    <t>https://www.pacificlife.com/content/dam/paclife/crp/public/ir/PacificLife-FABN-Investor-Presentation-2023-3Q.pdf</t>
  </si>
  <si>
    <t>https://med-fom-polqm.sites.olt.ubc.ca/files/2019/11/For-website-Gender-Presentation-For-Sharing-Post-Conference.pdf</t>
  </si>
  <si>
    <t>https://council.vancouver.ca/20211123/documents/staff_presentation.pdf</t>
  </si>
  <si>
    <t>https://council.vancouver.ca/20220519/documents/phea1presentation.pdf</t>
  </si>
  <si>
    <t>https://hsjcc.on.ca/wp-content/uploads/D5-ACS-Presentation_HSJCC-Conference-Nov-2021.pdf</t>
  </si>
  <si>
    <t>https://www.vernon.ca/sites/default/files/docs/news/2403-GFOA-presentation-MR.pdf</t>
  </si>
  <si>
    <t>https://assets.simpleviewinc.com/simpleview/image/upload/v1/clients/sanmateoca/1_CVB_SFP_Board_Report_Presentation_March_999cb590-cbf8-4b88-a0b1-83f31db0fd60.pdf</t>
  </si>
  <si>
    <t>https://ceriu.qc.ca/system/files/2018-06/Infra2018_Call-for-Speakers_final.pdf</t>
  </si>
  <si>
    <t>https://www.edmonton.ca/public-files/assets/document?path=PDF/Neighbours_Presentation_Applicant_Boards.pdf</t>
  </si>
  <si>
    <t>https://www.brampton.ca/EN/residents/Recreation/Documents/Embleton%20Information%20Presentation.pdf</t>
  </si>
  <si>
    <t>https://www.toronto.ca/wp-content/uploads/2021/04/95e7-new-park-brimorton-drive-concept-design-presentation-april-2021.pdf</t>
  </si>
  <si>
    <t>https://mbplar.ca/wp-content/uploads/2022/04/FontaineTulloch_PLAR-presentation.pdf</t>
  </si>
  <si>
    <t>https://slidestore.com/categories/free-presentations/</t>
  </si>
  <si>
    <t>https://www.casqa.org/resources/california-lid-gi/presentations-publications</t>
  </si>
  <si>
    <t>https://www.scribd.com/presentation/206908413/Apache-Webserver</t>
  </si>
  <si>
    <t>https://assets.kpmg.com/content/dam/kpmg/ke/pdf/thought-leaderships/2022/technology-transformation/Ethiopia%20Cyber%20Security%20Readiness%20Presentation.pdf</t>
  </si>
  <si>
    <t>https://www.scribd.com/document/681077864/presentation</t>
  </si>
  <si>
    <t>https://sustainabledevelopment.un.org/content/unosd/documents/4045Module%201%20Overview%20of%20Progress%20towards%20Agenda%202030%20and%20the%20SDGs%20-%20presentation%20and%20discussion.pdf</t>
  </si>
  <si>
    <t>https://discovery.osu.edu/sites/default/files/links_files/Baker.%20Harshbarger.Spasticity%20Presentation%2012.8.2021%20%20-%20%20Read-Only.pdf</t>
  </si>
  <si>
    <t>https://rutgerstraining.sph.rutgers.edu/ercannualmeeting/download/molly-tran_ny-nj-erc-presentation-sep-20-2019.pdf</t>
  </si>
  <si>
    <t>https://familymedicine.med.wayne.edu/research_day_2020/pennycook_poster_presentation.pdf</t>
  </si>
  <si>
    <t>https://cdn.cnbj2.fds.api.mi-img.com/20160324-01-huami-homepage/uploads/ir-files/5e6b63b2db9a1.pdf</t>
  </si>
  <si>
    <t>https://s201.q4cdn.com/155847588/files/doc_financials/2023/q3/APi-Group-Q3-2023-Earnings-Presentation-FINAL-11-2.pdf</t>
  </si>
  <si>
    <t>https://www.emnrd.nm.gov/mmd/wp-content/uploads/sites/5/2022-09-Lee-Nix-hearing-presentation-notes-for-Tyrone_Emma-mine-expansion.pdf</t>
  </si>
  <si>
    <t>https://ncm.gu.se/media/pla_2007/larsg.pdf</t>
  </si>
  <si>
    <t>https://backend.orbit.dtu.dk/ws/portalfiles/portal/254991264/ISGT_Europe_2021_Emma_Data_presentation_003_.pdf</t>
  </si>
  <si>
    <t>https://www.gfsc.gg/sites/default/files/uploads/20161116%20-%20Investment%20-%20Emma%20Bailey_0.pdf</t>
  </si>
  <si>
    <t>https://www.nillumbik.vic.gov.au/files/assets/public/environment/activities-and-events-files/eucalypts-of-north-east-melbourne-edendale.pdf</t>
  </si>
  <si>
    <t>https://core.ac.uk/download/pdf/34710618.pdf</t>
  </si>
  <si>
    <t>https://orbit.dtu.dk/files/254991264/ISGT_Europe_2021_Emma_Data_presentation_003_.pdf</t>
  </si>
  <si>
    <t>https://s27.q4cdn.com/604413039/files/doc_presentation/Omnicell-FDS-Amplicare_Workiva-Export.pdf</t>
  </si>
  <si>
    <t>https://support.microsoft.com/en-us/office/record-your-presentation-ddc4432c-79f6-4add-b85e-1009815d955c</t>
  </si>
  <si>
    <t>https://www.scribbr.com/citation/generator/cite/presentation-slides/</t>
  </si>
  <si>
    <t>https://www.overleaf.com/learn/latex/Beamer_Presentations%3A_A_Tutorial_for_Beginners_(Part_1)%E2%80%94Getting_Started</t>
  </si>
  <si>
    <t>https://nrsweb.org/training-ta/webinars/arizona-pdf-presentation-508-compliant-version</t>
  </si>
  <si>
    <t>https://community.oracle.com/mosc/discussion/4175419/unable-to-connect-to-oraclebi-presentation-server</t>
  </si>
  <si>
    <t>https://www.youtube.com/watch?v=ZsqZmHmy7Dw</t>
  </si>
  <si>
    <t>https://www.dol.gov/agencies/vets/programs/tap/c2e</t>
  </si>
  <si>
    <t>https://www.slideteam.net/web-server-security-checklist-ppt-powerpoint-presentation-show-cpb.html</t>
  </si>
  <si>
    <t>https://msrads.web.unc.edu/wp-content/uploads/sites/15695/2019/11/RADY401MB.pdf</t>
  </si>
  <si>
    <t>https://msrads.web.unc.edu/wp-content/uploads/sites/15695/2019/09/RADY-Case-presentation-SW.pdf</t>
  </si>
  <si>
    <t>https://msrads.web.unc.edu/wp-content/uploads/sites/15695/2018/09/RADY-401-presentation_Ernest-Lai-.pdf</t>
  </si>
  <si>
    <t>https://msrads.web.unc.edu/wp-content/uploads/sites/15695/2018/04/BreastVerma1.pdf</t>
  </si>
  <si>
    <t>https://www.med.unc.edu/ihqi/wp-content/uploads/sites/463/2022/04/Improvement-Project-Presentation-Instructions-and-Tips.pdf</t>
  </si>
  <si>
    <t>https://pdf.wondershare.com/convert-pdf/pdf-presentation.html</t>
  </si>
  <si>
    <t>https://www.foxit.com/blog/how-to-present-a-pdf-like-a-powerpoint-presentation-or-turn-it-into-one/</t>
  </si>
  <si>
    <t>https://prezi.com/product/</t>
  </si>
  <si>
    <t>https://www.orekit.org/doc/orekit-day/2019/3-quartz-fds-presentation-for-orekit-day-airbus-ds.pdf</t>
  </si>
  <si>
    <t>https://apps.apple.com/us/app/vbookz-slides-pdf-presentation-expert/id909059167</t>
  </si>
  <si>
    <t>https://www.howtogeek.com/712825/8-tips-to-make-the-best-powerpoint-presentations/</t>
  </si>
  <si>
    <t>https://community.adobe.com/t5/photoshop-ecosystem-discussions/where-is-automate-pdf-presentation-gone-in-cs5/m-p/2616572</t>
  </si>
  <si>
    <t>https://www.taskade.com/convert/pdf/pdf-to-presentation</t>
  </si>
  <si>
    <t>https://www.kering.com/api/download-file/?path=Creed_Investor_Presentation_2e3c08f516.pdf</t>
  </si>
  <si>
    <t>https://graphicdesign.stackexchange.com/questions/138093/automate-pdf-presentation-changes-file-to-72-dpi-i-need-it-to-remain-at-300-dpi</t>
  </si>
  <si>
    <t>https://www.powershow.com/view/178b6d-ZGY2M/Apache_Webserver_powerpoint_ppt_presentation</t>
  </si>
  <si>
    <t>https://slidemodel.com/business-presentation-examples/</t>
  </si>
  <si>
    <t>https://www.burlingtonvt.gov/sites/default/files/20210521%20BPD%20FY22%20Budget%20Presentation.pdf</t>
  </si>
  <si>
    <t>https://jigglar.com/real-estate-listing-presentation-pdf/</t>
  </si>
  <si>
    <t>https://iosh.com/media/3766/excavation-safety-presentation-nov-18th.pdf</t>
  </si>
  <si>
    <t>https://support.microsoft.com/en-us/office/add-a-hyperlink-to-a-slide-239c6c94-d52f-480c-99ae-8b0acf7df6d9</t>
  </si>
  <si>
    <t>https://www.scribd.com/presentation/505904368/System-Config-Webserver-Configuration</t>
  </si>
  <si>
    <t>https://health.ucdavis.edu/radiology/research/pdfs/symposium-2022/Bayerlin-Validation-and-Optimization-presentation.PDF</t>
  </si>
  <si>
    <t>https://www.techradar.com/best/best-presentation-software</t>
  </si>
  <si>
    <t>https://www.semanticscholar.org/paper/Presentation-Zen%3A-Simple-Ideas-on-Presentation-and-Reynolds/054d2b71ce1ad49587c414c8a67b071fa771bf9c</t>
  </si>
  <si>
    <t>https://developer.mozilla.org/en-US/docs/Web/API/Presentation</t>
  </si>
  <si>
    <t>https://tex.stackexchange.com/questions/6294/start-pdf-viewer-in-presentation-mode</t>
  </si>
  <si>
    <t>https://slidesmania.com/free-templates/</t>
  </si>
  <si>
    <t>https://www.ispringsolutions.com/blog/how-to-convert-a-powerpoint-presentation-to-a-pdf-file</t>
  </si>
  <si>
    <t>https://slidemodel.com/how-to-start-a-presentation-5-strong-opening-slides/</t>
  </si>
  <si>
    <t>https://www.visme.co/blog/presentation-apps/</t>
  </si>
  <si>
    <t>https://ntrs.nasa.gov/api/citations/20230001371/downloads/DUST_Presentation.pdf</t>
  </si>
  <si>
    <t>https://community.adobe.com/t5/photoshop-ecosystem-discussions/no-automate-gt-pdf-presentation-may-see-me-dump-cs5/m-p/2739113</t>
  </si>
  <si>
    <t>https://softwarerecs.stackexchange.com/questions/24681/pdf-presentation-software-with-preview-of-next-slide-and-annotations</t>
  </si>
  <si>
    <t>https://www.beautiful.ai/presentation-maker</t>
  </si>
  <si>
    <t>https://omnibridgeway.com/docs/default-source/investors/investor-presentations/investor-presentation---june-2023</t>
  </si>
  <si>
    <t>https://www.adva.com/-/media/adva-main-site/about-us/investors/investor-presentations/2022/q-4/q-4-fy-2022-investor-presentation.pdf?rev=-1</t>
  </si>
  <si>
    <t>https://investors.rovio.com/sites/rovio-ir-v2/files/2023-05/Rovio%20Entertainment_Investor%20Presentation_May.pdf</t>
  </si>
  <si>
    <t>https://s202.q4cdn.com/468687163/files/doc_presentations/2012/Desjardins-2012-Presentation.pdf</t>
  </si>
  <si>
    <t>https://investors.statestreet.com/files/doc_presentation/2022/04/14/STT-1Q22-Earnings-Presentation.pdf</t>
  </si>
  <si>
    <t>https://www.aibifs.com/content/dam/frontdoor/investorrelations/docs/debt-investors/aib-at1-investor-presentation-2020.pdf</t>
  </si>
  <si>
    <t>https://investors.pennentertainment.com/static-files/59f0ba7a-7cc9-4052-920e-e1345388632b</t>
  </si>
  <si>
    <t>https://www.strawberryfieldsreit.com/investors/docs/Strawberry%20Fields%20REIT%20Q4%202022%20Investor%20Presentation-Final.pdf</t>
  </si>
  <si>
    <t>https://www.adva.com/-/media/adva-main-site/about-us/investors/investor-presentations/2022/q-4/q-4-fy-2022-investor-presentation.pdf?rev=1fd33458fd9e4d6596877b3f20ecff1a</t>
  </si>
  <si>
    <t>https://investors.revgroup.com/~/media/Files/R/Rev-IR/reports-and-presentations/june-2017-investor-presentation.pdf</t>
  </si>
  <si>
    <t>https://strawberryfieldsreit.com/investors/docs/Strawberry%20Fields%20REIT%20Q3%202022%20Investor%20Presentation.pdf</t>
  </si>
  <si>
    <t>https://stockdiscovery.s3.amazonaws.com/insight/india/6937/Investor%20Presentation/IP-Dec23.pdf</t>
  </si>
  <si>
    <t>https://stockdiscovery.s3.amazonaws.com/india/company/82/339/IP-Dec23.pdf</t>
  </si>
  <si>
    <t>https://www.innergex.com/wp-content/uploads/2023/05/INE_INVESTOR_Q1-2023_EN_.pdf</t>
  </si>
  <si>
    <t>https://investors.tradeweb.com/static-files/31bd1564-b88e-4491-bc45-a22d1353996d</t>
  </si>
  <si>
    <t>https://investors.five9.com/static-files/1fa484e1-a3e0-4791-8776-34304cda618c</t>
  </si>
  <si>
    <t>https://investors.dave.com/static-files/68cacce0-e789-494d-89c4-20fd8daf0c32</t>
  </si>
  <si>
    <t>https://ir.kennedywilson.com/~/media/Files/K/Kennedy-Wilson-IR-V2/reports-and-presentations/presentations/q1-2022-investors-presentation.pdf</t>
  </si>
  <si>
    <t>https://europe.unc.edu/wp-content/uploads/sites/314/2018/12/Michael_Seidman.pdf</t>
  </si>
  <si>
    <t>https://msrads.web.unc.edu/wp-content/uploads/sites/15695/2018/08/Lewchuk-Cook-RADY-401-Case-presentation-July-2018.pdf</t>
  </si>
  <si>
    <t>https://cdr.lib.unc.edu/downloads/47429f35n</t>
  </si>
  <si>
    <t>https://msrads.web.unc.edu/wp-content/uploads/sites/15695/2022/08/Pancreatitis-M-Galie-2022.pdf</t>
  </si>
  <si>
    <t>https://msrads.web.unc.edu/wp-content/uploads/sites/15695/2018/07/RADY417Macdougall.pdf</t>
  </si>
  <si>
    <t>https://msrads.web.unc.edu/wp-content/uploads/sites/15695/2019/09/RADY-417-Case-Presentation-RV.pdf</t>
  </si>
  <si>
    <t>https://msrads.web.unc.edu/wp-content/uploads/sites/15695/2018/05/BodyMacdougall.pdf</t>
  </si>
  <si>
    <t>https://exss.unc.edu/wp-content/uploads/sites/779/2015/02/Malekoff-COIA-Presentation.pdf</t>
  </si>
  <si>
    <t>https://www.advantageontario.ca/oanhssdocs/MembersOnly/Full%20Members%20Only%20Pages/GovernmentAndMediaRelations/LTC%20Homes%20Act/Appendix_H_Pain_Management_Program_Training_Presentation_for_UR_Staff.pdf</t>
  </si>
  <si>
    <t>https://goldbull.ca/wp-content/uploads/2024/03/GoldBull_Corp-Presentation_2024-03-01.pdf</t>
  </si>
  <si>
    <t>https://vancouver.ca/files/cov/age-friendly-action-plan-staff-presentation-20130626.pdf</t>
  </si>
  <si>
    <t>https://council.vancouver.ca/20170221/documents/rr2presentation.pdf</t>
  </si>
  <si>
    <t>https://council.vancouver.ca/20130129/documents/rr1-presentation.pdf</t>
  </si>
  <si>
    <t>https://cardinalenergy.ca/wp-content/uploads/2021/07/Summer-2021-Corporate-Presentation.pdf</t>
  </si>
  <si>
    <t>https://www.leonardo.com/documents/15646808/16736310/body_Finmeccanica_Presentation_Nine_Month_Results_2008UKOk.pdf?t=1547474417136</t>
  </si>
  <si>
    <t>https://www.scribd.com/presentation/42511962/Web-Proxy</t>
  </si>
  <si>
    <t>https://www.coursehero.com/file/70660537/3-2-Presentationpptx/</t>
  </si>
  <si>
    <t>https://www.canva.com/presentations/templates/business/</t>
  </si>
  <si>
    <t>https://www.visme.co/blog/project-presentation/</t>
  </si>
  <si>
    <t>https://www.slideserve.com/lea/oracle-weblogic-server</t>
  </si>
  <si>
    <t>https://www.slideteam.net/tag/webserver-powerpoint-templates-ppt-slides-images-graphics-and-themes</t>
  </si>
  <si>
    <t>https://www.oreilly.com/library/view/the-photoshop-productivity/9780133817485/ch02lev2sec2.html</t>
  </si>
  <si>
    <t>https://cdn1.shipserv.com/ShipServ/pages/profiles/83172/documents/API-Marine-Presentation.pdf</t>
  </si>
  <si>
    <t>https://www.visme.co/blog/best-presentation-tools/</t>
  </si>
  <si>
    <t>https://media.defcon.org/DEF%20CON%2027/DEF%20CON%2027%20presentations/DEFCON-27-Joshua-Maddux-API-Induced-SSRF.pdf</t>
  </si>
  <si>
    <t>https://www.house.mi.gov/hfa/PDF/GeneralGovernment/GenGov_Subcmte_Testimony_MDHHS_IT_Presentation_2-26-19.pdf</t>
  </si>
  <si>
    <t>https://stackoverflow.com/questions/57352566/photoshop-javascript-make-pdf-presentation-with-unsaved-open-document</t>
  </si>
  <si>
    <t>https://www.ncbi.nlm.nih.gov/books/NBK567727/</t>
  </si>
  <si>
    <t>https://www.dextermi.gov/Current_Projects/Fire_Facilities/Fire_Station_Preliminary_Design_-_City_Council_Presentation_2019.pdf</t>
  </si>
  <si>
    <t>https://android.stackexchange.com/questions/46660/pdf-presentation-beamer-latex-adobe-acrobat-reader-on-android-tablet</t>
  </si>
  <si>
    <t>https://tex.stackexchange.com/questions/649755/beamer-presentation-mode-for-offline-file-overleaf-editor</t>
  </si>
  <si>
    <t>https://detroitmi.gov/sites/detroitmi.localhost/files/2023-06/Doing%20Business%20with%20Wayne%20County%205-25-2023%20v2.pdf</t>
  </si>
  <si>
    <t>https://www.swehockey.se/media/nyypwuwa/pdf-hemmaplansmodellen.pdf</t>
  </si>
  <si>
    <t>https://www.gfsc.gg/sites/default/files/uploads/20171123%20-%20ISPD%20-%20Emma%20Bailey-MLP.pdf</t>
  </si>
  <si>
    <t>https://www.edendale.vic.gov.au/files/assets/public/v/1/environment/activities-and-events-files/eucalypts-of-north-east-melbourne-edendale.pdf</t>
  </si>
  <si>
    <t>https://www.edendale.vic.gov.au/files/assets/public/environment/activities-and-events-files/eucalypts-of-north-east-melbourne-edendale.pdf</t>
  </si>
  <si>
    <t>https://core.ac.uk/download/pdf/219374016.pdf</t>
  </si>
  <si>
    <t>https://it.gsk.com/media/4561/2018-jpm-emma-walmsley-presentation.pdf</t>
  </si>
  <si>
    <t>https://ir.nordex-online.com/download/companies/nordex/Presentations/20221112_Nordex_Q3_presentation.pdf</t>
  </si>
  <si>
    <t>https://filecache.investorroom.com/mr5ir_novelisnew/412/download/Novelis%20Q4FY23%20Earnings%20Presentation.pdf</t>
  </si>
  <si>
    <t>https://filecache.investorroom.com/mr5ir_vitamincottage/429/download/NGVC%20Investor%20Presentation%20Jan%202022.pdf</t>
  </si>
  <si>
    <t>https://investor.nineenergyservice.com/~/media/Files/N/Nine-Energy-IR/reports-and-presentations/nine-energy-service-investor-presentation-q4-2021.pdf</t>
  </si>
  <si>
    <t>https://ir.digitalbridge.com/static-files/7cee8cb6-7999-4875-8526-e6f59df6ea6b</t>
  </si>
  <si>
    <t>https://kommunikasjon.ntb.no/ir-files/17847805/2543/3535/Q2%202023%20Magnora%20Presentation.pdf</t>
  </si>
  <si>
    <t>https://www.nipponpaint-holdings.com/en/ir/assets/files/name/20240214ir02_e.pdf</t>
  </si>
  <si>
    <t>https://s22.q4cdn.com/244830719/files/doc_presentations/2021/02/MMYT-IR-Presentation-February-2021-INVESTORS.pdf</t>
  </si>
  <si>
    <t>https://filecache.investorroom.com/mr5ir_nwpipe/169/download/2021%20Shareholder%20Meeting%20Presentation_FINAL.pdf</t>
  </si>
  <si>
    <t>https://www.cbd.ae/docs/librariesprovider2/financial-results/cbd-investor-presentation-fy-2017.pdf</t>
  </si>
  <si>
    <t>https://www.jou.ufl.edu/assets/syllabi/202108/Fall21Academic-Writing-Syllabus1.pdf</t>
  </si>
  <si>
    <t>https://www.tcl.edu/wp-content/uploads/FFCRA-Overview-and-Training-Presentation-for-Supervisors-TCL.pdf</t>
  </si>
  <si>
    <t>https://www.bumc.bu.edu/osfs/files/2016/11/Moshe-Cohen-Negotiation-Presentation-11.21.16.pdf</t>
  </si>
  <si>
    <t>https://www.ennistx.gov/media/Departments/Health/Texas%20Cottage%20Food%20Law.pdf</t>
  </si>
  <si>
    <t>https://humanresources.ecu.edu/wp-content/pv-uploads/sites/21/2019/10/FLSA-Presentation-revised_5-29-2020.pdf</t>
  </si>
  <si>
    <t>https://user.eng.umd.edu/~austin/RecentTalks/INCOSE2010-Presentation.pdf</t>
  </si>
  <si>
    <t>https://msrads.web.unc.edu/wp-content/uploads/sites/15695/2018/08/Vascular-Rings-Butler.pdf</t>
  </si>
  <si>
    <t>https://cdr.lib.unc.edu/downloads/7s75dh95z</t>
  </si>
  <si>
    <t>https://msrads.web.unc.edu/wp-content/uploads/sites/15695/2018/04/BreastVerma5.pdf</t>
  </si>
  <si>
    <t>https://msrads.web.unc.edu/wp-content/uploads/sites/15695/2021/06/Blum-Teaching-File-Omphalocele.pdf</t>
  </si>
  <si>
    <t>https://dptcapstone.web.unc.edu/wp-content/uploads/sites/23235/2012/02/ICU-Mobility-Presentation-Feedback.pdf</t>
  </si>
  <si>
    <t>https://msrads.web.unc.edu/wp-content/uploads/sites/15695/2023/08/Pericardial-Tamponade.pdf</t>
  </si>
  <si>
    <t>https://dptcapstone.web.unc.edu/wp-content/uploads/sites/23235/2019/04/KennisonK_Capstone-Presentation_Final.pdf</t>
  </si>
  <si>
    <t>https://cfe.unc.edu/wp-content/uploads/sites/326/2017/11/ProjectExample_Pharmacy.pdf</t>
  </si>
  <si>
    <t>https://community.adobe.com/t5/acrobat-discussions/pdf-presentation-in-zoom-meeting/m-p/11549216</t>
  </si>
  <si>
    <t>https://www.house.mi.gov/Document/?Path=2023_2024_session/committee/house/standing/families,_children_and_seniors/meetings/2023-10-17-1/documents/testimony/FCS%20House%20Committee%20Task%20Force%20Presentation%20(002).pdf</t>
  </si>
  <si>
    <t>https://www.appypie.com/design/presentation/maker</t>
  </si>
  <si>
    <t>https://venngage.com/blog/presentation-ideas/</t>
  </si>
  <si>
    <t>https://brainly.com/question/23415331</t>
  </si>
  <si>
    <t>https://github.com/miohtama/pdf-to-html/</t>
  </si>
  <si>
    <t>https://cdn.lti.glynlyon.com/media/a2147e7e-aa32-43a7-a07e-42984b197b8e/misc/img_your_turn_u3l1.html</t>
  </si>
  <si>
    <t>https://www.house.mi.gov/hfa/PDF/HumanServices/DHHS_MiSACWIS_Presentation_Dec15.pdf</t>
  </si>
  <si>
    <t>https://www.slideteam.net/flowchart-for-data-management-on-webserver-using-api.html</t>
  </si>
  <si>
    <t>https://www.collidu.com/presentation-file-server</t>
  </si>
  <si>
    <t>https://compgenomics2019.biosci.gatech.edu/images/1/13/Team_1_Webserver_Final_Presentation.pdf</t>
  </si>
  <si>
    <t>https://designs.ai/design-types/presentations</t>
  </si>
  <si>
    <t>https://www.gadoe.org/wholechild/Documents/Child%20Abuse%20Prevention%20Powerpoint%20Presentation.pdf</t>
  </si>
  <si>
    <t>https://www.indiva.com/media/INDIVA-Investor-Presentation-2020-Q1.pdf</t>
  </si>
  <si>
    <t>https://www.cbd.ae/docs/librariesprovider2/financial-results/cbd-investor-presentation-q3-2021_final.pdf?Status=Temp&amp;sfvrsn=1f7c466b_2</t>
  </si>
  <si>
    <t>https://www.cbd.ae/docs/librariesprovider2/financial-results/investorpresentation</t>
  </si>
  <si>
    <t>https://www.cbd.ae/docs/librariesprovider2/financial-results/cbd-investor-presentation-q1-2018dd9f14ff458f66deb8c5ff1000b6b24a.pdf?status=Temp&amp;sfvrsn=0.029566018167616614</t>
  </si>
  <si>
    <t>https://www.cbd.ae/docs/librariesprovider2/financial-results/cbd-investor-presentation-h1-2017.pdf?status=Temp&amp;sfvrsn=0.9019893173841971</t>
  </si>
  <si>
    <t>https://rakbank.ae/wps/wcm/connect/0e0c0afd-0796-4862-a296-687f15d15190/J131021+-+Application+for+Export+Coll+Documents+-Editable%5B5%5D.pdf?MOD=AJPERES</t>
  </si>
  <si>
    <t>https://www.cbd.ae/docs/librariesprovider2/financial-results/cbd-investor-presentation-2015.pdf?sfvrsn=2</t>
  </si>
  <si>
    <t>https://www.cbd.ae/docs/librariesprovider2/financial-results/cbd-investor-presentation-q1-2023-final.pdf?sfvrsn=53a5496b_2</t>
  </si>
  <si>
    <t>https://www.cbd.ae/docs/librariesprovider2/financial-results/cbd-investor-presentation-q1-16.pdf?sfvrsn=2</t>
  </si>
  <si>
    <t>https://www.cbd.ae/docs/default-source/downloadcenter/presentation-of-documents-under-export-collection</t>
  </si>
  <si>
    <t>https://www.cbd.ae/docs/default-source/downloadcenter/remotepresentationexportdocuments.pdf</t>
  </si>
  <si>
    <t>https://www.cbd.ae/docs/librariesprovider2/financial-results/investor-presentation---q3-2019.pdf?Status=Temp&amp;sfvrsn=60a27d6b_2</t>
  </si>
  <si>
    <t>https://www.cbd.ae/docs/librariesprovider2/financial-results/investor-presentationq1-19.pdf?Status=Temp&amp;sfvrsn=2d8a7c6b_2</t>
  </si>
  <si>
    <t>https://www.cbd.ae/docs/librariesprovider2/financial-results/cbd-investor-presentation-q1-17.pdf?status=Temp&amp;sfvrsn=0.6374603625297655</t>
  </si>
  <si>
    <t>https://www.cbd.ae/docs/librariesprovider2/financial-results/cbd-investor-presentation-q3-2023-201023.pdf</t>
  </si>
  <si>
    <t>https://www.cbd.ae/docs/librariesprovider2/financial-results/cbd-investor-presentation-fy20177a1316ff458f66deb8c5ff1000b6b24a.pdf?status=Temp&amp;sfvrsn=0.6795835350639082</t>
  </si>
  <si>
    <t>https://www.cbd.ae/docs/librariesprovider2/financial-results/cbd-investor-presentation-q3-2017.pdf</t>
  </si>
  <si>
    <t>https://www.cbd.ae/docs/librariesprovider2/financial-results/cbd-investor-presentation-q3-2016.pdf?sfvrsn=2</t>
  </si>
  <si>
    <t>https://www.cbd.ae/docs/librariesprovider2/financial-results/investor-presentation_year-end-2019_revised.pdf</t>
  </si>
  <si>
    <t>https://www.cbd.ae/docs/default-source/downloadcenter/presentation-of-documents-under-export-letter-of-credits</t>
  </si>
  <si>
    <t>https://www.cbd.ae/docs/librariesprovider2/financial-results/cbd-investor-presentation-h1-2016.pdf?sfvrsn=2</t>
  </si>
  <si>
    <t>https://www.cbd.ae/docs/librariesprovider2/financial-results/investor-presentation-h1-2015.pdf?sfvrsn=2</t>
  </si>
  <si>
    <t>https://www.cbd.ae/docs/librariesprovider2/financial-results/cbd-investor-presentation-2016.pdf?sfvrsn=2</t>
  </si>
  <si>
    <t>https://www.cbd.ae/docs/librariesprovider2/financial-results/cbd-investor-presentation-fy2017_edited.pdf</t>
  </si>
  <si>
    <t>https://www.cbd.ae/docs/librariesprovider2/default-document-library/investor-presentation_21102020.pdf?Status=Temp&amp;sfvrsn=ceb9786b_2</t>
  </si>
  <si>
    <t>https://www.fda.gov/media/128365/download?attachment</t>
  </si>
  <si>
    <t>https://www.cbd.int/gbo/gbo5/related/gbo-5-presentation.pdf</t>
  </si>
  <si>
    <t>https://www.cbd.int/doc/c/bead/f46a/58bd9ebd6ed1733d6e507826/brc-ws-2019-01-presentation-whc-en.pdf</t>
  </si>
  <si>
    <t>https://www.fda.gov/media/128480/download?attachment</t>
  </si>
  <si>
    <t>https://www.cbd.int/doc/nbsap/nbsapcbw-peblds/nbsap-geneva-cites.pdf</t>
  </si>
  <si>
    <t>https://feeds.dfm.ae/documents/2024/Jan/24/3226119d-ac6e-42dc-94cc-0a3a68415e33/ENBD%20-%20YE%202023%20Results%20Presentation.pdf</t>
  </si>
  <si>
    <t>https://www.indiva.com/media/Indiva_Investor_Presentation.pdf</t>
  </si>
  <si>
    <t>https://www.indiva.com/media/INDIVA-Investor-Presentation-2019-Q3.pdf</t>
  </si>
  <si>
    <t>https://www.indiva.com/media/INDIVA-Investor-Presentation-2018-Q3.pdf</t>
  </si>
  <si>
    <t>https://www.house.mi.gov/hfa/Archives/PDF/MiSACWIS_Overview_%20PowerPoint.pdf</t>
  </si>
  <si>
    <t>https://www.csb.gov/userfiles/file/keim%20(api)%20-%20testimony%20-%20printed.pdf</t>
  </si>
  <si>
    <t>https://www.ofgem.gov.uk/sites/default/files/docs/2021/03/20210311_-_riio-ed2_-_ssmd_-_investor_call_-_presentation_0.pdf</t>
  </si>
  <si>
    <t>https://www.nature.com/articles/0803065</t>
  </si>
  <si>
    <t>https://www.slideshare.net/VijayBhanuThodupunoori/presentation-on-cloud-computing-73061095</t>
  </si>
  <si>
    <t>https://support.microsoft.com/en-gb/office/save-a-slide-as-an-image-or-as-a-separate-presentation-file-58a32e76-2026-431c-9d2b-e8312e49dae7</t>
  </si>
  <si>
    <t>https://support.apple.com/guide/keynote/save-a-large-presentation-as-a-package-file-tanaa443947b/mac</t>
  </si>
  <si>
    <t>https://www.house.mi.gov/hfa/PDF/Judiciary/Judiciary_Subcmte_Testimony_Chief_Justice_Budget_Presentation_2-15-22.pdf</t>
  </si>
  <si>
    <t>https://ntrs.nasa.gov/api/citations/20210000964/downloads/00%20-%20NASA%20EPFD%20Motor%20%20Industry%20Day%20Presentation%20Final%20without%20ARPA_E%20FINAL.pdf</t>
  </si>
  <si>
    <t>https://koroseal.com/getmedia/cbd23c4f-ae97-47f3-9a9f-45cde71220be/15037?disposition=inline</t>
  </si>
  <si>
    <t>https://www.fda.gov/media/128480/download</t>
  </si>
  <si>
    <t>https://reit.ae/communication/12c82ac2-336c-4383-bd33-dd7ec06403de/ER_FY_2022_Presentation.pdf?expiry=62cbd4d3</t>
  </si>
  <si>
    <t>https://www.cbd.int/doc/c/93c3/ce50/a43d6976be760b017590bf99/chmws-2018-01-item-04-mn-en.pdf</t>
  </si>
  <si>
    <t>https://reit.ae/communication/4da67f74-06b9-48e1-b28e-bdc2be3e67b4/ER_Q3_2020_Presentation.pdf?expiry=4fa50ae</t>
  </si>
  <si>
    <t>https://www.cbd.int/doc/c/ccad/5de7/e2ea4659a1e386db2d5ddf06/presentation-post-2020-abs-consultation-en.pdf</t>
  </si>
  <si>
    <t>https://www.cbd.int/doc/speech/2002/sp-2002-06-13-hz-cte-ch-en.pdf</t>
  </si>
  <si>
    <t>https://www.cbd.int/doc/meetings/ecr/cbwecr-2014-05/other/cbwecr-2014-05-day2-03-en.pdf</t>
  </si>
  <si>
    <t>https://www.cbd.int/doc/c/490d/2e4a/57d952e4fa37abdab08bcd98/post2020-ws-2019-09-presentation-2-2-01-en.pdf</t>
  </si>
  <si>
    <t>https://www.cbd.int/forest/doc/wscb-fbdcc-01/Sept2/presentation-india-en.pdf</t>
  </si>
  <si>
    <t>https://www.qcc.gov.ae/-/media/Project/QCC/QCC/CTL-Presentation/CTL-2021--AR.pdf</t>
  </si>
  <si>
    <t>https://www.cbd.int/doc/nbsap/nbsapcbw-mena-02/nbsap-beirut-scbd-gef-funding.pdf</t>
  </si>
  <si>
    <t>https://www.cbd.int/doc/c/971e/0c32/9427840202a5ed917b9c9a92/chmws-2018-01-item-04-bt-en.pdf</t>
  </si>
  <si>
    <t>https://fda.report/media/128480/Presentation-+Barriers+to+cbd+-+cannabis+controlled+trials+in+US+5-31-2019+Public+Hearing.pdf</t>
  </si>
  <si>
    <t>https://www.cbd.int/doc/meetings/nr/rw5nr-car-01/other/rw5nr-car-01-scbd-nr4-experiences-en.pdf</t>
  </si>
  <si>
    <t>https://www.cbd.int/health/doc/workshops/wshb-euro-01-presentations/kyrgyz-republic.pdf</t>
  </si>
  <si>
    <t>https://www.cbd.int/doc/nbsap/nbsapcbw-peblds/nbsap-geneva-ramsar.pdf</t>
  </si>
  <si>
    <t>https://www.nbf.ae/media/115130/investor-presentation-dec23.pdf</t>
  </si>
  <si>
    <t>https://www.burbankusd.org/cms/lib/CA50000426/Centricity/Domain/428/AE%20Presentation%20-%20Where%20should%20I%20start.pdf</t>
  </si>
  <si>
    <t>https://resources.caih.jhu.edu/textbooks//pdf?trackid&amp;YIu:2102=Ppt_Business_Law_Chapter_1_Powerpoint_Presentation.html</t>
  </si>
  <si>
    <t>https://u.osu.edu/domokos.2/files/2020/07/Conducting-Online-Meetings-Presentation-Slides.pdf</t>
  </si>
  <si>
    <t>https://mtrevenue.gov/resources/business-income-tax-webinars/</t>
  </si>
  <si>
    <t>https://www.stechies.com/abap-uploading-files-from-presentation-application-server/</t>
  </si>
  <si>
    <t>https://www.grafiktor.com/articles/best-annual-report-powerpoint-templates/</t>
  </si>
  <si>
    <t>https://convertio.co/presentation-converter/</t>
  </si>
  <si>
    <t>https://www.slideteam.net/technology-powerpoint-templates/hardware-servers.html</t>
  </si>
  <si>
    <t>https://www.scribd.com/presentation/481446066/SQL-Reporting-Services-ppt</t>
  </si>
  <si>
    <t>https://msrads.web.unc.edu/wp-content/uploads/sites/15695/2023/08/SMASyndrome.pdf</t>
  </si>
  <si>
    <t>https://www.med.unc.edu/pediatrics/education/wp-content/uploads/sites/1116/2021/05/Hassan-Poster-.pdf</t>
  </si>
  <si>
    <t>https://minorityhealth.web.unc.edu/wp-content/uploads/sites/5128/2014/02/poster-abstracts-2017.pdf</t>
  </si>
  <si>
    <t>https://msrads.web.unc.edu/wp-content/uploads/sites/15695/2022/08/RADYs-Case-presentation-Puja-Patel.pdf</t>
  </si>
  <si>
    <t>https://msrads.web.unc.edu/wp-content/uploads/sites/15695/2018/05/NeuroNguyen.pdf</t>
  </si>
  <si>
    <t>https://www.med.unc.edu/bric/wp-content/uploads/sites/843/2018/08/final-agends-2015-sais.pdf</t>
  </si>
  <si>
    <t>https://bot.unc.edu/wp-content/uploads/sites/160/2020/01/Carolina-Next-BOT-Presentation_Final.pdf</t>
  </si>
  <si>
    <t>https://www.med.unc.edu/fammed/wp-content/uploads/sites/454/2020/01/FMIG-E-cigarette-Presentation-2020.pdf</t>
  </si>
  <si>
    <t>https://otisinvestors.com/files/doc_presentation/2022/2/Addressing-Recent-Investor-Questions_02-23-2022.pdf</t>
  </si>
  <si>
    <t>https://investors.dropbox.com/static-files/f2b9155a-679f-465b-8d73-5cb55406e8bc</t>
  </si>
  <si>
    <t>https://stockdiscovery.s3.amazonaws.com/india/company/6937/3811/IP-Dec23.pdf</t>
  </si>
  <si>
    <t>https://investors.ebusco.com/wp-content/uploads/220201-Investor-Presentation.pdf</t>
  </si>
  <si>
    <t>https://investors.nuvei.com/static-files/894d6542-daf3-4ef9-83e7-14ed1d4563e3</t>
  </si>
  <si>
    <t>https://www.realtyincome.com/sites/realty-income/files/realty-income/investors/quartely-and-annual-result/year-2018/q1/Realty-Income-Institutional-Investor-Presentation-1Q-2018.pdf</t>
  </si>
  <si>
    <t>https://s2.q4cdn.com/610165863/files/doc_presentations/2012/October-2012-Corporate-Presentation-FINAL.pdf</t>
  </si>
  <si>
    <t>https://www.indracompany.com/sites/default/files/equity_story_june_2021_1.pdf</t>
  </si>
  <si>
    <t>https://stockdiscovery.s3.amazonaws.com/india/company/82/9143/IP-Dec23.pdf</t>
  </si>
  <si>
    <t>https://stockdiscovery.s3.amazonaws.com/india/company/82/342/IP-Dec23.pdf</t>
  </si>
  <si>
    <t>https://stockdiscovery.s3.amazonaws.com/india/company/82/340/IP-Dec23.pdf</t>
  </si>
  <si>
    <t>https://itt.com/itt/Media/itt/ITTSite/Investors/Investor_Presentation.pdf</t>
  </si>
  <si>
    <t>https://s2.q4cdn.com/476556808/files/doc_presentations/2021/08/30/Ita%C3%BA-Corpbanca-Institutional-Investors-Presentation-May.21.pdf</t>
  </si>
  <si>
    <t>https://www.bseindia.com/xml-data/corpfiling/AttachLive/2d7b4bc1-ec33-4a51-b73e-0fee5ef0326e.pdf</t>
  </si>
  <si>
    <t>https://www.cadeler.com/assets/uploads/PDFs/Investors/Annual-reports/2023/Investor-Presentation-Annual-Report-2023_vFINALv2.pdf</t>
  </si>
  <si>
    <t>https://admin.clhg.com/downloads/documents/investors/results/Investor%20Presentation%20June%202023.pdf</t>
  </si>
  <si>
    <t>https://stockdiscovery.s3.amazonaws.com/india/company/82/335/IP-Dec23.pdf</t>
  </si>
  <si>
    <t>https://stockdiscovery.s3.amazonaws.com/india/company/82/5454/IP-Dec23.pdf</t>
  </si>
  <si>
    <t>https://stockdiscovery.s3.amazonaws.com/india/company/82/334/IP-Dec23.pdf</t>
  </si>
  <si>
    <t>https://stockdiscovery.s3.amazonaws.com/india/company/82/341/IP-Dec23.pdf</t>
  </si>
  <si>
    <t>https://www.aibifs.com/content/dam/frontdoor/investorrelations/docs/debt-investors/aib-at1-investor-presentation.pdf</t>
  </si>
  <si>
    <t>https://shareholdersandinvestors.bbva.com/wp-content/uploads/2018/11/3Q18-Fixed-Income-Presentation.pdf</t>
  </si>
  <si>
    <t>https://www.indiva.com/media/INDIVA_Investor_Presentation_Q3_2021.pdf</t>
  </si>
  <si>
    <t>https://www.indiva.com/media/INDIVA_Investor_Presentation_Q1_2022.pdf</t>
  </si>
  <si>
    <t>https://www.indiva.com/media/INDIVA_Investor_Presentation_Q3_2022.pdf</t>
  </si>
  <si>
    <t>https://www.indiva.com/media/INDIVA-Investor-Presentation-2017-Q4-Dec.pdf</t>
  </si>
  <si>
    <t>https://www.indiva.com/media/INDIVA-Investor-Presentation-2018-Q1.pdf</t>
  </si>
  <si>
    <t>https://www.indiva.com/media/INDIVA-Investor-Presentation-2020-Q2.pdf</t>
  </si>
  <si>
    <t>https://www.indiva.com/media/INDIVA_Investor_Presentation_FEB_Q1_2021.pdf</t>
  </si>
  <si>
    <t>https://www.indiva.com/media/INDIVA_Investor_Presentation_Q2_2022.pdf</t>
  </si>
  <si>
    <t>https://www.indiva.com/media/INDIVA-Investor-Presentation-2018-Q1-March.pdf</t>
  </si>
  <si>
    <t>https://www.indiva.com/media/INDIVA-Investor-Presentation-2020-Q4.pdf</t>
  </si>
  <si>
    <t>https://www.indiva.com/media/INDIVA-Investor-Presentation-2018-Q2.pdf</t>
  </si>
  <si>
    <t>https://www.indiva.com/media/INDIVA-Investor-Presentation-2019-Q2.pdf</t>
  </si>
  <si>
    <t>https://www.indiva.com/media/INDIVA-Investor-Presentation-2019-Q1.pdf</t>
  </si>
  <si>
    <t>https://www.indiva.com/media/INDIVA_Investor_Presentation_Q4_2021.pdf</t>
  </si>
  <si>
    <t>https://www.indiva.com/media/INDIVA-Investor-Presentation-2020-Q3.pdf</t>
  </si>
  <si>
    <t>https://www.indiva.com/media/Investor-Deck-Q2-May-16_2023-vF.pdf</t>
  </si>
  <si>
    <t>https://www.indiva.com/media/INDIVA-Investor-Presentation-2019-Q1.pdf?source=content_type%3Areact%7Cfirst_level_url%3Aarticle%7Csection%3Amain_content%7Cbutton%3Abody_link</t>
  </si>
  <si>
    <t>https://www.indiva.com/media/INDIVA-Investor-Presentation-2018-Q4.pdf</t>
  </si>
  <si>
    <t>https://www.indiva.com/media/INDIVA_Investor_Presentation_Q1_2021.pdf</t>
  </si>
  <si>
    <t>https://www.albertaelderabuse.ca/speakernotes_General.pdf</t>
  </si>
  <si>
    <t>https://www.workplacesafetynorth.ca/sites/default/files/resources/Med-I-Well%20Heat%20Stress%20Presentation.pdf</t>
  </si>
  <si>
    <t>https://wood-works.ca/wp-content/uploads/Kevin-Rocchi.pdf</t>
  </si>
  <si>
    <t>https://cumming.ucalgary.ca/sites/default/files/teams/125/Seema%20King%20ACPi%20presentation%20March%202019%20v2.pdf</t>
  </si>
  <si>
    <t>https://cumming.ucalgary.ca/sites/default/files/teams/210/CANO%20Presentation_FINAL.pdf</t>
  </si>
  <si>
    <t>https://www.clearview.ca/sites/default/files/uploads/publications/3.3_indigenous_law_-_restorative_justice_presentation.pdf</t>
  </si>
  <si>
    <t>https://e3lithium.ca/_resources/presentations/corporate-presentation.pdf?v=0.538</t>
  </si>
  <si>
    <t>https://www.fda.gov/media/128365/download</t>
  </si>
  <si>
    <t>https://www.cbd.int/cepa/cepafair/2012/cepa-fair-2012-bgci.pdf</t>
  </si>
  <si>
    <t>https://www.infra.cbd.int/doc/nbsap/nbsapcbw-peblds/nbsap-geneva-ramsar.pdf</t>
  </si>
  <si>
    <t>https://www.bseindia.com/xml-data/corpfiling/AttachHis/6cdf7297-6710-4a82-aa55-0a430cbd9e8f.pdf</t>
  </si>
  <si>
    <t>https://www.cbd.gov.au/sites/default/files/2021-05/TLA%20Training%20course%20%28current%20presentation%29_0.pdf</t>
  </si>
  <si>
    <t>https://www.cbd.int/forest/doc/sbstta-16-side-events/presentation-reddplus-en.pdf</t>
  </si>
  <si>
    <t>https://www.cbd.int/doc/meetings/fin/rmws-2015-01/other/rmws-2015-01-presentation-12-en.pdf</t>
  </si>
  <si>
    <t>https://www.adnocdistribution.ae/-/media/q3-results/adnoc-distribution_q4-2023-presentation_07022024.pdf</t>
  </si>
  <si>
    <t>https://www.cbd.int/doc/nbsap/nbsapcbw-global-01/nbsap-nairobi-scbd-cpb.pdf</t>
  </si>
  <si>
    <t>https://www.fda.gov/media/128478/download?attachment</t>
  </si>
  <si>
    <t>https://www.cbd.int/doc/meetings/development/egm-bped-01/other/egm-bped-01-cbd-01-en.pdf</t>
  </si>
  <si>
    <t>https://dentissimo.dental/files/images/present/CBD/Presentation_Dentissimo_CBD_EN_130421.pdf</t>
  </si>
  <si>
    <t>https://www.infra.cbd.int/doc/nbsap/nbsapcbw-peblds/nbsap-geneva-cites.pdf</t>
  </si>
  <si>
    <t>https://www.swehockey.se/media/vd4orkoe/inbjudan-traeff-2-hemmaplansmodellen.pdf</t>
  </si>
  <si>
    <t>https://www.gfsc.gg/sites/default/files/uploads/20151118%20-%20EDB%20speech.pdf</t>
  </si>
  <si>
    <t>https://ses.library.usyd.edu.au/bitstream/handle/2123/17104/emmasainsburypresentation.pdf;sequence=1</t>
  </si>
  <si>
    <t>https://s3-eu-west-1.amazonaws.com/autistica/downloads/images/article/Presentation-autistica-Emma-Reardon.pdf</t>
  </si>
  <si>
    <t>https://cms.wiltshire.gov.uk/documents/s85459/Appendix%20Town%20Team%20minutes%20Nov%2014.pdf</t>
  </si>
  <si>
    <t>https://ls.idpp.gu.se/media/pla_2007/larsg.pdf</t>
  </si>
  <si>
    <t>https://www.beautiful.ai/presentations</t>
  </si>
  <si>
    <t>https://ntrs.nasa.gov/api/citations/20230018219/downloads/aiaa%20scitech%20hodell%20gomez%20v2.pdf</t>
  </si>
  <si>
    <t>https://pdf.wondershare.com/how-to/convert-pdf-to-slideshow.html</t>
  </si>
  <si>
    <t>https://www.dxcfds.com/site/wp-content/uploads/2022/02/Presentation-certificate-ISO9001-Aldershot-FDS-UK.pdf</t>
  </si>
  <si>
    <t>https://ntrs.nasa.gov/api/citations/20220006147/downloads/2022_Mantzarias_presentation_final_EOS%20Terra%20Constellation%20Exit%20Review.pptx.pdf</t>
  </si>
  <si>
    <t>https://penji.co/ai-presentation/</t>
  </si>
  <si>
    <t>https://ntrs.nasa.gov/api/citations/20230016731/downloads/AIAA%20SciTech%202024%20-Integrated%20BB%20Presentation.pdf</t>
  </si>
  <si>
    <t>https://github.com/SlidePilot/SlidePilot-macOS</t>
  </si>
  <si>
    <t>https://ahaslides.com/</t>
  </si>
  <si>
    <t>https://journal.chestnet.org/article/S0012-3692(23)01462-9/pdf</t>
  </si>
  <si>
    <t>https://ntrs.nasa.gov/api/citations/20210026567/downloads/IAPG%20AI%20ML%20Presentation%2020220103.pdf</t>
  </si>
  <si>
    <t>https://www.baycounty-mi.gov/Docs/Retirement/Special%20Presentations/2022%20Actuary%20Presentation%20Valuation%2011.14.2023.pdf</t>
  </si>
  <si>
    <t>https://www.huaweicentral.com/huawei-docs/</t>
  </si>
  <si>
    <t>https://www.cbd.int/doc/nbsap/nbsapcbw-ceeur-02/nbsap-minsk-scbd-InVEST.pdf</t>
  </si>
  <si>
    <t>https://www.engr.psu.edu/ae/thesis/portfolios/2009/mpg5001/(Web)%20Final%20Thesis%20Presentation.pdf</t>
  </si>
  <si>
    <t>https://www.cbd.int/doc/c/f36a/ed01/326f9660d396172d38120757/tscws-2017-04-presentation-14-en.pdf</t>
  </si>
  <si>
    <t>https://www.cbd.int/doc/meetings/for/wscbredd-apac-01/other/wscbredd-apac-01-nepal-en.pdf</t>
  </si>
  <si>
    <t>https://www.fda.gov/media/128595/download?attachment</t>
  </si>
  <si>
    <t>https://irp.cdn-website.com/673567b3/files/uploaded/AE%20Company%20Presentation%20-%20Winter%202024%20vPresent%20(1).pdf</t>
  </si>
  <si>
    <t>https://www.thegef.org/sites/default/files/events/2._COP_report_-_Biodiversity.pdf</t>
  </si>
  <si>
    <t>https://www.cbd.int/doc/nbsap/nbsapcbw-ceeur-02/nbsap-minsk-iucn.pdf</t>
  </si>
  <si>
    <t>https://benchmarkingcompany.com/wp-content/uploads/2019/07/Cosmoprof-2019-CBD-The-Next-5-Years-Presentation-The-Benchmarking-Company.pdf</t>
  </si>
  <si>
    <t>https://www.researchgate.net/figure/Schematic-presentation-of-CellPPD-webserver-with-an-example-of-SVM-based-prediction_fig5_236031330</t>
  </si>
  <si>
    <t>https://www.varta-ag.com/fileadmin/varta_ag/publications/investor_presentation/221114_IR_Praesentation_final.pdf</t>
  </si>
  <si>
    <t>https://global.sharp/corporate/ir/library/financial/pdf/2019/1/1903_4Q_Presentation_note.pdf</t>
  </si>
  <si>
    <t>https://www.omron.com/global/en/assets/file/ir/irlib/20190424_presentation_e.pdf</t>
  </si>
  <si>
    <t>https://ir.shfinancial.org/assets/uploads/2023/05/Investor-Presentation-Revision-04262023.pdf</t>
  </si>
  <si>
    <t>https://filecache.investorroom.com/mr5ir_envista/264/2024-01-08%20-%20JP%20Morgan%20Presentation%20-%20Envista.pdf</t>
  </si>
  <si>
    <t>https://filecache.investorroom.com/mr5ir_truist/226/download/Transformational%20Merger%20of%20Equals%20to%20Create%20The%20Premier%20Financial%20Institution%20%28Presentation%29.pdf</t>
  </si>
  <si>
    <t>https://www.beazley.com/globalassets/ir-documents/presentations/2023/ifrs-17-comparables-analysts-presentation-27-july-updated.pdf</t>
  </si>
  <si>
    <t>https://www.investor.nexteraenergypartners.com/~/media/Files/N/NEP-IR/news-and-events/events-and-presentations/2016/08-16-2016/nep-investor-presentation-august-final.pdf</t>
  </si>
  <si>
    <t>https://bep.brookfield.com/sites/bep-brookfield-ir/files/brookfield/bep/presentation/BEP_InvestorHandout_Q42021_vF.pdf</t>
  </si>
  <si>
    <t>https://ir.bauschhealth.com/~/media/Files/V/Valeant-IR/reports-and-presentations/4q17-valeant-earnings-presentation-final.pdf</t>
  </si>
  <si>
    <t>https://filecache.investorroom.com/mr5ir_insmed/287/download/ARISE%20Topline%20Presentation_FINAL.pdf</t>
  </si>
  <si>
    <t>https://investor.allegion.com/~/media/Files/A/Allegion-IR/reports-and-presentations/allegion-q4-2023-earnings-call-presentation.pdf</t>
  </si>
  <si>
    <t>https://ir.vitesco-technologies.com/download/companies/58280a/Presentations/Vitesco_Conference_Call_Presentation_Q3_2022.pdf</t>
  </si>
  <si>
    <t>https://dptcapstone.web.unc.edu/wp-content/uploads/sites/23235/2012/04/Post-Presentation-Evaluation.pdf</t>
  </si>
  <si>
    <t>https://msrads.web.unc.edu/wp-content/uploads/sites/15695/2021/07/RADY401-Case-presentation-HCC-Chandler-Yap.pdf</t>
  </si>
  <si>
    <t>https://inclusioninstitute.fpg.unc.edu/wp-content/uploads/Identifying-Young-Children-With-or-At-Risk-for-Autism-Handout.pdf</t>
  </si>
  <si>
    <t>https://msrads.web.unc.edu/wp-content/uploads/sites/15695/2019/08/PLCH_AT.pdf</t>
  </si>
  <si>
    <t>https://autismpdc.fpg.unc.edu/sites/autismpdc.fpg.unc.edu/files/CoachingFinalPresentation_10-18.pdf</t>
  </si>
  <si>
    <t>https://transportation.ncsu.edu/wp-content/uploads/2019/12/I-440-Widening-NCDOT-Presentation.pdf</t>
  </si>
  <si>
    <t>https://www.uky.edu/chs/sites/chs.uky.edu/files/2020_at_compliance_presentation_updated.pdf</t>
  </si>
  <si>
    <t>https://www.tandfonline.com/doi/full/10.1080/10410236.2020.1787926</t>
  </si>
  <si>
    <t>https://www.dxcfds.com/site/wp-content/uploads/2022/02/Presentation-certificate-ISO9001-Las-Rozas-Madrid-FDS-Spain.pdf</t>
  </si>
  <si>
    <t>https://inria.hal.science/hal-03226408/document</t>
  </si>
  <si>
    <t>https://files.thunderheadeng.com/femtc/2022_d2-09-munirajulu-presentation.pdf</t>
  </si>
  <si>
    <t>https://detroitmi.gov/sites/detroitmi.localhost/files/2023-06/Marijuana%20Presentation%20City-wide%206_8_23.pdf</t>
  </si>
  <si>
    <t>https://ntrs.nasa.gov/api/citations/20230009812/downloads/EVA80%20Presentation.pdf</t>
  </si>
  <si>
    <t>https://www.dxcfds.com/site/wp-content/uploads/2022/02/Presentation-certificate-ISO9001-Nanterre-FDS-France.pdf</t>
  </si>
  <si>
    <t>https://ntrs.nasa.gov/api/citations/20230007311/downloads/Capil_ILASS_2023Presentation_final.pdf</t>
  </si>
  <si>
    <t>https://github.com/slidevjs/slidev</t>
  </si>
  <si>
    <t>https://ntrs.nasa.gov/api/citations/20200007559/downloads/20200007559.pdf</t>
  </si>
  <si>
    <t>https://support.oakland.k12.mi.us/download/attachments/96731511/2021%20OCSBO%20Cybersecurity%20Presentation.pptx.pdf?version=1&amp;modificationDate=1634758033863&amp;api=v2</t>
  </si>
  <si>
    <t>https://www.schoolsin.com/prod_files/20230308_FDS-9623057-SpecSheet.pdf</t>
  </si>
  <si>
    <t>https://www.cbd.int/doc/nbsap/nbsapcbw-afr-01/nbsap-addis-unep-gef-support.pdf</t>
  </si>
  <si>
    <t>https://qcc.gov.ae/-/media/Project/QCC/QCC/CTL-Presentation/2023.pdf</t>
  </si>
  <si>
    <t>https://rakbank.ae/wps/wcm/connect/6cf59d5e-a144-4361-b5ed-393e5911d9ab/Application%20for%20Presentation%20of%20Export%20Collection%20Documents.pdf?MOD=AJPERES</t>
  </si>
  <si>
    <t>https://www.cbd.int/doc/meetings/ecr/cbwecr-2014-03/other/cbwecr-2014-03-day4-08-en.pdf</t>
  </si>
  <si>
    <t>https://www.cbd.int/health/doc/workshops/wshb-afr-01-presentations/seychelles.pdf</t>
  </si>
  <si>
    <t>https://cacmap.fda.gov/media/128480/download</t>
  </si>
  <si>
    <t>https://www.cie-india.com/assets/pdf/ppi/investor-presentations/Investor%20Presentation%20Q3%20CY2023.pdf</t>
  </si>
  <si>
    <t>https://www.fda.gov/media/128536/download</t>
  </si>
  <si>
    <t>https://www.cbd.int/doc/meetings/ecr/cbwecr-2014-06/other/cbwecr-2014-06-presentation-16-en.pdf</t>
  </si>
  <si>
    <t>https://www.cbd.int/abs/side-events/id1670-qc-native-women.pdf</t>
  </si>
  <si>
    <t>https://www.cbd.int/forest/doc/wscb-fbdcc-01/sept2/presentation-singapore-en.pdf</t>
  </si>
  <si>
    <t>https://filecache.investorroom.com/mr5ir_bench/364/download/Stifel%20-%20Benchmark%20Electronics%20Presentation%20%28June%202021%29%20vF.pdf</t>
  </si>
  <si>
    <t>https://investors.redrowplc.co.uk/sites/redrow-ir/files/2024-02/interim-results-presentation.pdf</t>
  </si>
  <si>
    <t>https://ir.atomera.com/download/companies/270138a/Presentations/Atomera-Needham-Presentation-Jan%202024.pdf</t>
  </si>
  <si>
    <t>https://github.com/RegularRabbit05/Cookies-Presentation-Webserver/releases</t>
  </si>
  <si>
    <t>https://www.transit.dot.gov/regulations-and-guidance/civil-rights-ada/ada-reasonable-modification</t>
  </si>
  <si>
    <t>https://www.cbd.int/doc/meetings/bs/bsmbws-2015-01/other/bsmbws-2015-01-presentation-02-en.pdf</t>
  </si>
  <si>
    <t>https://www.cbd.int/doc/meetings/ecr/cbwecr-2014-07/other/cbwecr-2014-07-presentation-day2-01-en.pdf</t>
  </si>
  <si>
    <t>https://www.cbd.int/doc/meetings/fin/rm-2014-01/other/rm-2014-01-presentation-cbd-19-en.pdf</t>
  </si>
  <si>
    <t>https://dev-chm.cbd.int/doc/nbsap/nbsapcbw-peblds/nbsap-geneva-ramsar.pdf</t>
  </si>
  <si>
    <t>https://www.bli.uci.edu/wp-content/uploads/2023/07/4.-Rosenberg-CBD-Use.pdf</t>
  </si>
  <si>
    <t>https://www.fda.gov/media/128362/download?attachment</t>
  </si>
  <si>
    <t>https://www.cbd.int/doc/meetings/ecr/cbwecr-2014-07/other/cbwecr-2014-07-presentation-day1-08-en.pdf</t>
  </si>
  <si>
    <t>https://www.tjpa.org/files/2015/05/ED-Report_CBD-Presentation.pdf</t>
  </si>
  <si>
    <t>https://coop4cbd.eu/storage/app/uploads/public/651/66c/372/65166c3727f17979565294.pdf</t>
  </si>
  <si>
    <t>https://www.cbd.int/doc/nbsap/nbsapcbw-afr-01/nbsap-addis-vta.pdf</t>
  </si>
  <si>
    <t>https://providers.perioprotect.com/wp-content/uploads/2021/10/imbue.pdf</t>
  </si>
  <si>
    <t>https://www.cbd.int/cepa/cepafair/2022/ppt/cepa-fair-2022-9dec-icimod-2-presentation.pdf</t>
  </si>
  <si>
    <t>https://hdp-au-prod-app-tow-haveyoursay-files.s3.ap-southeast-2.amazonaws.com/6316/9958/7076/Concept_design_-_Glenvale_to_CBD_-_for_consultation_only.pdf</t>
  </si>
  <si>
    <t>https://www.cbd.int/doc/meetings/ecr/ecrws-2015-01/other/ecrws-2015-01-presentation-session42-en.pdf</t>
  </si>
  <si>
    <t>https://filecache.investorroom.com/mr5ir_rlx/466/download/RLX%203Q23%20Presentation.pdf</t>
  </si>
  <si>
    <t>https://ntrs.nasa.gov/api/citations/20230006737/downloads/HybridElectricAeroPropulsionTestbedResults_JSW_Presentation_No_Audio_Author_Affiliations.pdf</t>
  </si>
  <si>
    <t>https://support.google.com/docs/thread/139187907/a-way-to-open-a-pdf-presentation-file-using-open-with-google-slides-all-options-are-3rd-party?hl=en</t>
  </si>
  <si>
    <t>https://ntrs.nasa.gov/api/citations/20205007661/downloads/S3VI%20Webinar%20Presentation%2009.16.2020-%20Emerging%20Green%20Prop%20Technology%20.pdf</t>
  </si>
  <si>
    <t>https://ohsrp.nih.gov/confluence/download/attachments/45646144/August%20Presentation_080420_FINAL_blacktxt.pdf?version=1&amp;modificationDate=1597432774092&amp;api=v2</t>
  </si>
  <si>
    <t>https://ntrs.nasa.gov/api/citations/20205006952/downloads/Presentation%20On%20Aerospace%20Thermoplastic%20Technology.v2.gbm_rgb1.pdf?attachment=true</t>
  </si>
  <si>
    <t>https://www.dxcfds.com/site/wp-content/uploads/2022/02/Presentation-certificate-ISO9001-Dublin-FDS-Ireland.pdf</t>
  </si>
  <si>
    <t>https://noupia.com/public/Noupia-Pay-API-Presentation.pdf</t>
  </si>
  <si>
    <t>https://www.ncbi.nlm.nih.gov/pmc/articles/PMC6669022/</t>
  </si>
  <si>
    <t>https://ntrs.nasa.gov/api/citations/20205009427/downloads/AIAA%20SciTech%202021%20Paper_AEDC%20History%2010-Deg%20Cone_Dougherty%20Pres_11-15%20Jan%202021%20Virtual2.pdf</t>
  </si>
  <si>
    <t>https://www.glasgow.gov.uk/councillorsandcommittees/viewSelectedDocument.asp?c=P62AFQDNZ3DXUTZ30G</t>
  </si>
  <si>
    <t>https://br.gsk.com/media/4561/2018-jpm-emma-walmsley-presentation.pdf</t>
  </si>
  <si>
    <t>https://core.ac.uk/download/pdf/6653413.pdf</t>
  </si>
  <si>
    <t>https://core.ac.uk/download/pdf/42548435.pdf</t>
  </si>
  <si>
    <t>https://link.springer.com/content/pdf/10.1007/978-3-642-02652-2_15.pdf?pdf=inline%20link</t>
  </si>
  <si>
    <t>https://www.britishfashioncouncil.co.uk/uploads/files/1/graduatepreview/21/Emma-fraser-Grad-Preview-presentation.pdf</t>
  </si>
  <si>
    <t>https://www.aemc.gov.au/sites/default/files/content/54ba8e2e-930c-4b3b-b7f9-3e2f6b9a661b/07-Emma-Fagan-5-minute-settlement-Tesla-presentation.pdf</t>
  </si>
  <si>
    <t>https://www.bradford.gov.uk/media/1900/genetics-conference-presentation-by-emma-baylin.pdf</t>
  </si>
  <si>
    <t>https://communitiesincontrol.com.au/uploads/media/PerCapita_EmmaDawson_InequalityIndexPresentationCIC_May2023.pdf</t>
  </si>
  <si>
    <t>https://www.islandhealth.ca/sites/default/files/vapour-product-powerpoint-presentation.pdf</t>
  </si>
  <si>
    <t>https://council.vancouver.ca/20160517/documents/rr1presentation.pdf</t>
  </si>
  <si>
    <t>https://www.oromocto.ca/userimages/files/Presentation%20to%20Council.pdf</t>
  </si>
  <si>
    <t>https://msrads.web.unc.edu/wp-content/uploads/sites/15695/2022/08/Pneumoperitoneum-Teaching-File-Nick-Errico-2022.pdf</t>
  </si>
  <si>
    <t>https://sph.unc.edu/wp-content/uploads/sites/112/2013/07/carey_0109051.pdf</t>
  </si>
  <si>
    <t>https://www.med.unc.edu/uncsportsmedicineinstitute/wp-content/uploads/sites/1189/2023/05/Roney-and-Kennedy-Pelvic-Pain-in-the-Running-Population-1.pdf</t>
  </si>
  <si>
    <t>https://msrads.web.unc.edu/wp-content/uploads/sites/15695/2020/09/David-Sailer-RADY-case-presentation.pdf</t>
  </si>
  <si>
    <t>https://dptcapstone.web.unc.edu/wp-content/uploads/sites/23235/2017/04/K_Nagel_Capstone-Presentation-Quiz_FINAL.pdf</t>
  </si>
  <si>
    <t>https://cdr.lib.unc.edu/downloads/4m90f139z</t>
  </si>
  <si>
    <t>https://msrads.web.unc.edu/wp-content/uploads/sites/15695/2023/08/Peritoneal-Carcinomatosis.pdf</t>
  </si>
  <si>
    <t>https://coastalresiliencecenter.unc.edu/wp-content/uploads/sites/845/2021/04/Poster_IRamos_DValdes.pdf</t>
  </si>
  <si>
    <t>https://msrads.web.unc.edu/wp-content/uploads/sites/15695/2018/07/Ghodke_RADYs-Case.pdf</t>
  </si>
  <si>
    <t>https://chai-prod-cpcrn2.bioinf.unc.edu/presentations/44/file</t>
  </si>
  <si>
    <t>https://www.efrag.org/Assets/Download?assetUrl=%2Fsites%2Fwebpublishing%2FSiteAssets%2FPoland%2520presentation%2520ESRS.pdf</t>
  </si>
  <si>
    <t>https://www.yashoindustries.com/uploads/7/9/4/9/7949862/investors_presentation_%E2%80%93_11-02-2021.pdf</t>
  </si>
  <si>
    <t>https://www.nice.com/-/media/niceincontact/page-content/home---new/company/investors/recorded-calls-archive/2023/nice---2023-q3-earnings-presentation---final.ashx?rev=9bfd9631ad354eb2905a1db9348f8da3</t>
  </si>
  <si>
    <t>https://www.adva.com/-/media/adva-main-site/about-us/investors/investor-presentations/2022/q-2/q-2-2022-investor-presentation.pdf?rev=4380fdd21d534aa5aeb709356f6d3ec4</t>
  </si>
  <si>
    <t>https://investors.2crsi.com/wp-content/uploads/2021/11/2CRSi-Presentation-investisseurs-Seminaire-Impact-Investing-BNP-Paribas-Portzamparc-Novembre-2021-in-English-only.pdf</t>
  </si>
  <si>
    <t>https://goldiam.com/pdf/corporate-presentation/2023-2024/Investors%20Presentation-30-6-2023.pdf</t>
  </si>
  <si>
    <t>https://shareholdersandinvestors.bbva.com/wp-content/uploads/2018/05/1Q18-Fixed-Income-Presentation_.pdf</t>
  </si>
  <si>
    <t>https://www.ihgplc.com/~/media/Files/I/Ihg-Plc/investors/results/2023/interim-2023/interim-results-2023-presentation.pdf</t>
  </si>
  <si>
    <t>https://investors.ithacaenergy.com/sites/ithaca-ir/files/2022-10/ithaca/reports-and-presentations/ithaca-energy-2021-full-year-results-presentation.pdf</t>
  </si>
  <si>
    <t>https://investors.qevtech.com/files/doc_presentation/2023/20230801-Investor-Presentation-August-2023.pdf</t>
  </si>
  <si>
    <t>https://s21.q4cdn.com/309955916/files/doc_presentations/2018-03-06-Raymond-James-Associates-Institutional-Investors-Conference-Presentation.pdf</t>
  </si>
  <si>
    <t>https://www.cdpq.com/sites/default/files/medias/pdf/en/CDPQ_GreenBond_Investors_USD_Feb2024.pdf</t>
  </si>
  <si>
    <t>https://static.seekingalpha.com/uploads/sa_presentations/514/95514/original.pdf</t>
  </si>
  <si>
    <t>https://www.interactivebrokers.com/download/investors/1Q20_IBKR_Presentation_v07.pdf</t>
  </si>
  <si>
    <t>https://investors.revgroup.com/~/media/Files/R/Rev-IR/reports-and-presentations/revg-2q23-earnings-presentation.pdf</t>
  </si>
  <si>
    <t>https://investors.goeasy.com/static-files/45f6676b-ebea-4109-9cc6-b57c3eef2efd</t>
  </si>
  <si>
    <t>https://investors.siteone.com/~/media/Files/S/Siteone-IR/reports-and-presentations/site-1q21-earnings-presentation.pdf</t>
  </si>
  <si>
    <t>https://investors.materialise.com/static-files/33f7f968-9404-4569-a3c3-a58c25f5f0a5</t>
  </si>
  <si>
    <t>https://www.volvogroup.com/content/dam/volvo-group/markets/master/investors/reports-and-presentations/interim-reports/2024/volvo-group-23q4-presentation-material.pdf</t>
  </si>
  <si>
    <t>https://shareholdersandinvestors.bbva.com/wp-content/uploads/2018/05/1Q18-Fixed-Income-Presentation.pdf</t>
  </si>
  <si>
    <t>https://www.magnoliaoilgas.com/~/media/Files/M/Magnolia-Oil-Gas/documents/investors/events-presentation/mgy-1q23-earnings-presentation.pdf</t>
  </si>
  <si>
    <t>https://506investorgroup.com/wp-content/plugins/506-investorsGroup/uploads/ApexOne%20Fund%20III%20Overview%20Presentation%2011518%20A1542388875.pdf</t>
  </si>
  <si>
    <t>https://www.adanienterprises.com/-/media/Project/Enterprises/Investors/Investor-Downloads/Investors-Presentation/Performance-Highlights-Q1FY24.pdf</t>
  </si>
  <si>
    <t>https://www.engr.psu.edu/ae/thesis/portfolios/2009/ssa5024/Presentation%20Outline.pdf</t>
  </si>
  <si>
    <t>https://www.engr.psu.edu/ae/thesis/assignments/Presentation%20and%20Report%20Guidelines/End%20of%20Semester%20Presentation%20Outline%202015.pdf</t>
  </si>
  <si>
    <t>https://www.fda.gov/media/128545/download?attachment</t>
  </si>
  <si>
    <t>https://ca50000426.schoolwires.net/cms/lib/CA50000426/Centricity/Domain/428/AE%20Presentation%20-%20Where%20should%20I%20start.pdf</t>
  </si>
  <si>
    <t>https://www.fda.gov/media/128545/download</t>
  </si>
  <si>
    <t>https://fda.report/media/128536/Presentation-Cannabidiol+%28CBD%29+The+Coming+Crisis_5-31-2019+Public+Hearing.pdf</t>
  </si>
  <si>
    <t>https://fda.report/media/128545/Presentation-Is+There+a+Risk+of+Blindness+With+CBD.pdf</t>
  </si>
  <si>
    <t>https://www.cbd.int/forest/doc/wscb-fbdcc-01/Sept2/presentation-cambodia-en.pdf</t>
  </si>
  <si>
    <t>https://www.cbd.int/doc/nbsap/nbsapcbw-ea-01/nbsap-kigali-uganda-nbsap.pdf</t>
  </si>
  <si>
    <t>https://hrs.wsu.edu/wp-content/uploads/2018/09/OPDRS-Presentation-Notes.pdf</t>
  </si>
  <si>
    <t>https://web.engr.oregonstate.edu/~marianof/presentation.pdf</t>
  </si>
  <si>
    <t>https://resources.sei.cmu.edu/asset_files/Presentation/2010_017_001_49827.pdf</t>
  </si>
  <si>
    <t>https://www.fcps.edu/system/files/forms/2023-01/Compensatory-Education-Presentation.pdf</t>
  </si>
  <si>
    <t>https://gist.github.com/patcon/6255170</t>
  </si>
  <si>
    <t>https://www.slideserve.com/badru/webserver-powerpoint-ppt-presentation</t>
  </si>
  <si>
    <t>https://stackoverflow.com/questions/50392831/r-markdown-presentation-webserver-on-a-local-server</t>
  </si>
  <si>
    <t>https://www.slideserve.com/stodd/apache-webserver-powerpoint-ppt-presentation</t>
  </si>
  <si>
    <t>https://www.scribd.com/presentation/379155058/DPWH-PowerPoint-Presentation</t>
  </si>
  <si>
    <t>https://www.slideserve.com/udell/apache-web-server</t>
  </si>
  <si>
    <t>https://ndiastorage.blob.core.usgovcloudapi.net/ndia/2007/gun_missile/GMThurGS/DeVoePresentation.pdf</t>
  </si>
  <si>
    <t>https://www.thalesgroup.com/en/thales-and-gemalto-create-world-leader-digital-security/documents</t>
  </si>
  <si>
    <t>https://unstop.com/api/competition/get-attachment/65a620eb600bd_Walmart_Internship_Description_.pdf</t>
  </si>
  <si>
    <t>https://ntrs.nasa.gov/api/citations/20040086524/downloads/20040086524.pdf?attachment=true</t>
  </si>
  <si>
    <t>https://forumhai.com/api/api/publisher/download/1981</t>
  </si>
  <si>
    <t>https://www.template.net/editable/presentations/word</t>
  </si>
  <si>
    <t>https://www.wrk.com/blog/convert-pdf-to-google-slides/</t>
  </si>
  <si>
    <t>https://www.nace-txlagulfsection.org/wp-content/uploads/2015/05/API583-Standard-Presentation-11-19-2013.pdf</t>
  </si>
  <si>
    <t>https://support.microsoft.com/en-au/office/turn-your-presentation-into-a-video-c140551f-cb37-4818-b5d4-3e30815c3e83</t>
  </si>
  <si>
    <t>https://ntrs.nasa.gov/api/citations/20220008130/downloads/Olivia%20He%20and%20Shreya%20Anand-Spring%202022%20Internship%20Exit%20Presentation.pdf</t>
  </si>
  <si>
    <t>https://www.afa-sarl.com/wp-content/uploads/2019/03/FDS-KOLKUT-eau-modified-2018.pdf</t>
  </si>
  <si>
    <t>https://files.thunderheadeng.com/femtc/2018_d3-02-vanella-presentation.pdf</t>
  </si>
  <si>
    <t>https://www.micismaine.org/wp-content/uploads/2019-MICIS-Opioid-Law-Presentation-11.2019.pdf</t>
  </si>
  <si>
    <t>https://www.cbd.int/doc/meetings/sbi/sbi-01/side-event/presentation-1338-en.pdf</t>
  </si>
  <si>
    <t>https://www.cbd.int/traditional/nature-culture/Panel2_rainclouds_Adam_Ole_Mwarabu.pdf</t>
  </si>
  <si>
    <t>https://www.cbd.int/doc/nbsap/nbsapcbw-casi-02/nbsap-istanbul-scbd-abs-protocol.pdf</t>
  </si>
  <si>
    <t>https://www.engr.psu.edu/ae/thesis/portfolios/2011/clg5069/Presentation%20Outline-sample%20slides.pdf</t>
  </si>
  <si>
    <t>https://mediaworld.ae/wp-content/uploads/2023/07/DWTC-Unipole-1-Presentation_compressed.pdf</t>
  </si>
  <si>
    <t>https://www.cbd.int/doc/meetings/pa/paws-2016-01/other/paws-2016-01-day2e-en.pdf</t>
  </si>
  <si>
    <t>https://www.infra.cbd.int/doc/nr/Guyana%20(presentation).pdf</t>
  </si>
  <si>
    <t>https://www.fda.gov/media/128536/download?attachment</t>
  </si>
  <si>
    <t>https://www.cbd.int/doc/meetings/ecr/ecrws-2016-02/other/ecrws-2016-02-presentation-day4-09-en.pdf</t>
  </si>
  <si>
    <t>https://www.fda.gov/media/128595/download</t>
  </si>
  <si>
    <t>https://www.engr.psu.edu/ae/thesis/portfolios/2013/sld5202/presentation/Presentation%20Outline.pdf</t>
  </si>
  <si>
    <t>https://www.engr.psu.edu/ae/thesis/portfolios/2012/RJM5203/Assignments/FINAL%20PRESENTATION.pdf</t>
  </si>
  <si>
    <t>https://assets.website-files.com/61e71e3542207a65c84d21b7/659fe9cd786207a4bdb08153_AE%20Company%20Presentation%20-%20Winter%202024%20vPresent.pdf</t>
  </si>
  <si>
    <t>https://www.cbd.int/doc/meetings/biodiv/impws-2016-01/other/impws-2016-01-presentation-panel1-05-en.pdf</t>
  </si>
  <si>
    <t>https://www.fda.gov/media/128486/download</t>
  </si>
  <si>
    <t>https://d1io3yog0oux5.cloudfront.net/_bfc734a550662b0e268dcdaf88e5a5d7/quicklogic/db/575/5514/pdf/QuickLogic+IR+Corp+Presentation+November+FINAL+111723.pdf</t>
  </si>
  <si>
    <t>https://baladna.com/storage/uploads/Baladna%20IR%20presentation%20for%20the%20period%20ended%2030%20September%202023.pdf</t>
  </si>
  <si>
    <t>https://s28.q4cdn.com/527128331/files/doc_presentation/2023/11/IR-Presentation-Q3-23.pdf</t>
  </si>
  <si>
    <t>https://investors.ithacaenergy.com/sites/ithaca-ir/files/2023-11/ithaca-energy-plc-q3-2023-results-presentation-2211.pdf</t>
  </si>
  <si>
    <t>https://www.nyrstarnv.be/~/media/Files/N/Nyrstar-IR/results-reports-and-presentations/english/2014/port-pirie-transformation-presentation.pdf</t>
  </si>
  <si>
    <t>https://investors.selectwater.com/sites/select-energy-ir-v2/files/event/pdf/investor-presentation-april-2018-v2.pdf</t>
  </si>
  <si>
    <t>https://s1.q4cdn.com/378084150/files/doc_presentations/2019/06/FINAL-June-IR-Presentation.pdf</t>
  </si>
  <si>
    <t>https://ir.sana.com/static-files/17dc4033-a02c-4b56-a536-156ef7b03cdb</t>
  </si>
  <si>
    <t>https://filecache.investorroom.com/mr5ir_insmed/300/download/Insmed%20Investor%20Presentation.pdf</t>
  </si>
  <si>
    <t>https://dentistry.unc.edu/wp-content/uploads/sites/936/2022/02/2022-Research-Day-Keynote-Presentation.pdf</t>
  </si>
  <si>
    <t>https://techreports.cs.unc.edu/papers/87-026.pdf</t>
  </si>
  <si>
    <t>https://msrads.web.unc.edu/wp-content/uploads/sites/15695/2018/04/MSKKoutlas1.pdf</t>
  </si>
  <si>
    <t>https://msrads.web.unc.edu/wp-content/uploads/sites/15695/2020/08/Teaching-File-Sweeney-June-2020.pdf</t>
  </si>
  <si>
    <t>https://sph.unc.edu/wp-content/uploads/sites/112/2013/07/groopman_presentation_2011_unc.pdf</t>
  </si>
  <si>
    <t>https://www.wayland.ma.us/town-clerk/files/open-meeting-law-presentation-may-2017</t>
  </si>
  <si>
    <t>https://lit.edu/pdf/5396/Employee%20Training%20-%20Presentation%20-%20Roles,%20Responsibilities,%20and%20Data%20Classification%20ver%201.3.pdf</t>
  </si>
  <si>
    <t>https://grad.ucla.edu/gasaa/etd/etdpresentation.pdf</t>
  </si>
  <si>
    <t>https://micismaine.org/wp-content/uploads/2019-MICIS-Opioid-Law-Presentation-ACC-6-5-19.pdf</t>
  </si>
  <si>
    <t>https://www.cbd.int/doc/meetings/ecr/ecrws-2015-01/other/ecrws-2015-01-presentation-fieldtrip3-en.pdf</t>
  </si>
  <si>
    <t>https://www.cbd.int/doc/meetings/mar/soiom-2016-01/other/soiom-2016-01-acap-en.pdf</t>
  </si>
  <si>
    <t>https://www.fda.gov/media/128486/download?attachment</t>
  </si>
  <si>
    <t>https://www.cbd.int/business/GP%20meeting%20doc/GBPP-07/gbpp-07-presentation-Japan-en.pdf</t>
  </si>
  <si>
    <t>https://www.cbd.int/doc/meetings/fin/ds-fb-02/other/ds-fb-02-presentation-20-en.pdf</t>
  </si>
  <si>
    <t>https://www.engr.psu.edu/ae/thesis/portfolios/2006/ncd123/Documents/Tasks%20&amp;%20Schedule.pdf</t>
  </si>
  <si>
    <t>https://www.cbd.int/forest/doc/wscb-fbdcc-01/Sept2/presentation-png-en.pdf</t>
  </si>
  <si>
    <t>https://www.engr.psu.edu/ae/thesis/portfolios/2010/arm5056/Final%20Thesis%20Presentation.pdf</t>
  </si>
  <si>
    <t>https://www.cbd.int/forest/doc/wscb-fbdcc-01/Sept2/presentation-thailand-en.pdf</t>
  </si>
  <si>
    <t>https://www.cbd.int/doc/meetings/biodiv/impws-2016-01/other/impws-2016-01-presentation-panel4-03-en.pdf</t>
  </si>
  <si>
    <t>https://www.govinfo.gov/content/pkg/FR-2024-02-21/pdf/2024-03411.pdf</t>
  </si>
  <si>
    <t>https://assets.website-files.com/61e71e3542207a65c84d21b7/64b549646986a86535181b32_AE%20Company%20Presentation%20-%20Summer%202023.pdf</t>
  </si>
  <si>
    <t>https://d1io3yog0oux5.cloudfront.net/_d3f72d54ef784a33d66cbd2ff1913424/synchrony/db/3583/33295/pdf/synchrony-investor-slides-final.pdf</t>
  </si>
  <si>
    <t>https://es.gsk.com/media/1481/emma-walmsley-investor-event-presentation.pdf</t>
  </si>
  <si>
    <t>https://www-test.aiche.org/academy/conferences/aiche-spring-meeting-and-global-congress-on-process-safety/2020/proceeding/paper/182b-data-analytics-and-presentation-using-django-webserver</t>
  </si>
  <si>
    <t>https://dep.nj.gov/srp/training/</t>
  </si>
  <si>
    <t>https://github.com/cdreier/slide-serve</t>
  </si>
  <si>
    <t>https://www.collidu.com/presentation-client-server-model</t>
  </si>
  <si>
    <t>https://ntrs.nasa.gov/api/citations/20205006983/downloads/2020-561-LaBel-SEE-MAPLD-Poster-Presentation-Protons.pdf</t>
  </si>
  <si>
    <t>https://www.michigan.gov/mdhhs/-/media/Project/Websites/mdhhs/Folder1/Folder91/MI_Shigellosis_Dec_Update_CommunityPresentation.pdf?rev=ebf30561482f4e0a842ef54e198db5ed&amp;hash=E16FDEAA185F11F79125CDABD848306D</t>
  </si>
  <si>
    <t>https://www.trans-asiatic.com/wp-content/uploads/2020/11/API-Presentation-and-reference-list.pdf</t>
  </si>
  <si>
    <t>https://www.campus.sanofi/dam/jcr:36166f0f-b420-40c4-a8cc-0219b6b5d451/Praluent%20API%20KSA.pdf</t>
  </si>
  <si>
    <t>https://ntrs.nasa.gov/api/citations/20190000269/downloads/20190000269.pdf</t>
  </si>
  <si>
    <t>https://www.taib.com.bn/taib-web/img/pdf/TariffAndFeeTemplateV6.pdf</t>
  </si>
  <si>
    <t>https://ntrs.nasa.gov/api/citations/20230006138/downloads/Quantum.Tech%202023%20Presentation_Rev-3.pdf?attachment=true</t>
  </si>
  <si>
    <t>https://slidesgo.com/marketing</t>
  </si>
  <si>
    <t>https://ir.kroger.com/files/doc_financials/2022/q3/Kroger-3Q2022-Presentation_FINAL-830-pm.pdf</t>
  </si>
  <si>
    <t>https://ir.epsilonnet.gr/assets/articles/pdfs/epsilonnet-analyst-briefing-20_04_2023.pdf</t>
  </si>
  <si>
    <t>https://carecreations.basf.us/files/pdf/Retinol-and-Retinol-like-Presentation.pdf</t>
  </si>
  <si>
    <t>https://www.laurion.ca/_resources/presentations/corporate-presentation.pdf</t>
  </si>
  <si>
    <t>https://library.queensu.ca/files/chee310.pdf</t>
  </si>
  <si>
    <t>https://sd83.bc.ca/wp-content/uploads/2024/03/9A.1-ALF-School-Learning-Plan-Board-Presentation.pdf</t>
  </si>
  <si>
    <t>https://council.vancouver.ca/20160420/documents/cfsc2-presentation.pdf</t>
  </si>
  <si>
    <t>https://www.engr.psu.edu/ae/thesis/presentation_schedules/2016%20Presentations/Presentation%20Schedule.pdf</t>
  </si>
  <si>
    <t>https://www.cbd.int/financial/mainstream/fao-private.pdf</t>
  </si>
  <si>
    <t>https://www.cbd.gov.au/sites/default/files/2020-09/real_estate_agents_presentation.pdf</t>
  </si>
  <si>
    <t>https://www.engr.psu.edu/ae/thesis/portfolios/2011/mha119/Posted%20Assignments/presentationoutline.pdf</t>
  </si>
  <si>
    <t>https://www.researchgate.net/profile/Syed-Ahamad-Ali-Ali/publication/277052320_Presentation_and_evaluation_of_formulated_feed_for_mud_crab_Scylla_serrata/links/56c6b8fe08ae408dfe4d7187/Presentation-and-evaluation-of-formulated-feed-for-mud-crab-Scylla-serrata.pdf?origin=publication_detail</t>
  </si>
  <si>
    <t>https://www.cbd.int/forest/doc/wscb-fbdcc-01/Sept2/presentation-lao-pdr-en.pdf</t>
  </si>
  <si>
    <t>https://www.cbd.int/doc/meetings/ecr/cbwecr-2014-07/other/cbwecr-2014-07-presentation-day2-09-en.pdf</t>
  </si>
  <si>
    <t>https://msrads.web.unc.edu/wp-content/uploads/sites/15695/2021/07/Case-Presentation-Stallings-PAVM.pdf</t>
  </si>
  <si>
    <t>https://msrads.web.unc.edu/wp-content/uploads/sites/15695/2018/11/Antono-RADY401-Presentation.pdf</t>
  </si>
  <si>
    <t>https://move.unc.edu/wp-content/uploads/sites/248/2020/10/twg-presentation-09-23-2020.pdf</t>
  </si>
  <si>
    <t>https://msrads.web.unc.edu/wp-content/uploads/sites/15695/2018/09/RADYSchneider_Breast_IMPC.pdf</t>
  </si>
  <si>
    <t>https://fbaum.unc.edu/Innocence/IUE_Nov_22_2004.pdf</t>
  </si>
  <si>
    <t>https://cdr.lib.unc.edu/downloads/ns064c486</t>
  </si>
  <si>
    <t>https://pharmacy.unc.edu/wp-content/uploads/sites/1043/2022/05/Stone-Rachael.pdf</t>
  </si>
  <si>
    <t>https://www.dxcfds.com/site/wp-content/uploads/2022/02/Presentation-certificate-ISO9001-Paco-DArcos-FDS-Portugal.pdf</t>
  </si>
  <si>
    <t>https://www.beautiful.ai/ai-presentations</t>
  </si>
  <si>
    <t>https://ntrs.nasa.gov/api/citations/20230006883/downloads/AIAA%20EATS%20X-57%20CMC%20Presentation%20.pdf</t>
  </si>
  <si>
    <t>https://ntrs.nasa.gov/api/citations/20210026762/downloads/CMH-17%20Vol%205%20Update%20%20Kiser%20%20USACA%20Presentation%20January%202022_v1.pdf?attachment=true</t>
  </si>
  <si>
    <t>https://ntrs.nasa.gov/api/citations/20220018948/downloads/SDT_LuisFernandes_SciTech23_Presentation.pdf</t>
  </si>
  <si>
    <t>https://files.thunderheadeng.com/femtc/2014_d1-01-mcgrattan-presentation.pdf</t>
  </si>
  <si>
    <t>https://ntrs.nasa.gov/api/citations/20210023485/downloads/ASGSR%202021%20presentation%20Final-corrected.pdf</t>
  </si>
  <si>
    <t>https://www.api-marine.dk/brochures/4/API_2018_Masterload_Presentation.pdf</t>
  </si>
  <si>
    <t>https://michigancommitteeonjuvenilejustice.com/wp-content/uploads/MI-JJ-Task-Force-Presentation-02-28-2022.pdf</t>
  </si>
  <si>
    <t>https://bega.dc.gov/sites/bega/files/page_content/attachments/FDS-Ethics-Counselor-Training-Presentation_updated_022023.pdf</t>
  </si>
  <si>
    <t>https://www.sopa.org/presentations_2022/10%20White%20Flake%20Desolventising%20Technology.pdf</t>
  </si>
  <si>
    <t>https://investors.imunon.com/static-files/3725daeb-f2c3-4e5e-bd5b-58b9b113cdef</t>
  </si>
  <si>
    <t>https://www.indracompany.com/sites/default/files/equity_story_august_2022_4.pdf</t>
  </si>
  <si>
    <t>https://www.indracompany.com/sites/default/files/equity_story_october_2022_2.pdf</t>
  </si>
  <si>
    <t>https://s2.q4cdn.com/476556808/files/doc_presentations/2021/08/Ita%C3%BA-Corpbanca-Institutional-Investors-Presentation-Aug.21.pdf</t>
  </si>
  <si>
    <t>https://investors.statestreet.com/files/doc_financials/2020/q1/STT-4Q20-Earnings-Presentation-(1).pdf</t>
  </si>
  <si>
    <t>https://investors.stone.co/static-files/0336b9cd-6457-4e2f-93ee-4350349d2f1b</t>
  </si>
  <si>
    <t>https://omnibridgeway.com/docs/default-source/investors/asx-announcements/74-b-investor-presentation</t>
  </si>
  <si>
    <t>https://www.identiv.com/filesimages/investors/INVE%20Q2%202023%20Earnings%20Presentation%20FINAL%208-3-23%20v2.pdf</t>
  </si>
  <si>
    <t>https://investors.legalzoom.com/static-files/94fe5935-715c-43ab-8bdf-555232fea784</t>
  </si>
  <si>
    <t>https://static.seekingalpha.com/uploads/sa_presentations/916/80916/original.pdf</t>
  </si>
  <si>
    <t>https://investors.advansix.com/~/media/Files/A/AdvanSix-IR/press-release/advansix-4q18-earnings-presentation.pdf</t>
  </si>
  <si>
    <t>https://strawberryfieldsreit.com/investors/docs/SF%20REIT%20Q2%202022%20Investor%20Presentation.pdf</t>
  </si>
  <si>
    <t>https://investors.stone.co/static-files/10c7d4d9-aaf2-4ea1-b22c-7933983100ad</t>
  </si>
  <si>
    <t>https://stockdiscovery.s3.amazonaws.com/insight/india/1128/Investor%20Presentation/IP-Dec17.pdf</t>
  </si>
  <si>
    <t>https://investors.lsbindustries.com/static-files/5dbc5160-ff27-47e2-8e03-4c8a2f5082fc</t>
  </si>
  <si>
    <t>https://www.indracompany.com/sites/default/files/equity_story_march_2022.pdf</t>
  </si>
  <si>
    <t>https://investors.interactivebrokers.com/download/investors/2Q22_IBKR_Presentation.pdf</t>
  </si>
  <si>
    <t>https://investors.canadiansolar.com/static-files/9d391145-cd5f-42c9-a6ab-67cd02c2f065</t>
  </si>
  <si>
    <t>https://cdn.webinar.net/resources/c8e26f74-9bae-4a35-8750-54336f3ccf8c.pdf</t>
  </si>
  <si>
    <t>https://www.indracompany.com/sites/default/files/equity_story_january_2023_2.pdf</t>
  </si>
  <si>
    <t>https://www.indracompany.com/sites/default/files/equity_story_may_2022_4.pdf</t>
  </si>
  <si>
    <t>https://support.microsoft.com/en-us/office/draw-on-slides-during-a-presentation-80a78a11-cb5d-4dfc-a1ad-a26e877da770</t>
  </si>
  <si>
    <t>https://www.aiche.org/academy/conferences/aiche-spring-meeting-and-global-congress-on-process-safety/2020/proceeding/paper/182b-data-analytics-and-presentation-using-django-webserver</t>
  </si>
  <si>
    <t>https://www.slideserve.com/search/execcode-webserver-ppt-presentation</t>
  </si>
  <si>
    <t>https://github.com/RegularRabbit05/Cookies-Presentation-Webserver</t>
  </si>
  <si>
    <t>https://events.ceu.edu/sites/default/files/media/attachment/presentation-outline.pdf</t>
  </si>
  <si>
    <t>https://ir.quantumcomputinginc.com/QUBT%20Corporate%20Presentation%20September%202020.pdf</t>
  </si>
  <si>
    <t>https://www.cbd.int/doc/meetings/biodiv/impws-2016-01/other/impws-2016-01-presentation-panel4-01-en.pdf</t>
  </si>
  <si>
    <t>https://arabcic.com/wp-content/uploads/2019/12/speaker-declaration-form-doc.pdf</t>
  </si>
  <si>
    <t>https://www.genevaenvironmentnetwork.org/wp-content/uploads/2021/11/CBD15-Briefing-Presentation.pdf</t>
  </si>
  <si>
    <t>https://www.cbd.int/doc/nbsap/nbsapcbw-pac-02/nbsap-nadi-birdlife.pdf</t>
  </si>
  <si>
    <t>https://www.unepfi.org/fileadmin/events/2008/bonn/Alterra_Braat.pdf</t>
  </si>
  <si>
    <t>https://www.adnocdistribution.ae/-/media/adnoc-distribution-v3-images-consumer/investor-relations/downloads/quaterly-reports/newq2/ar/adnoc_distribution-q2-2023-presentation_04082023.pdf</t>
  </si>
  <si>
    <t>https://jnnp.bmj.com/content/jnnp/early/2021/02/28/jnnp-2020-325300.full.pdf?with-ds=yes</t>
  </si>
  <si>
    <t>https://www.cbd.int/doc/c/3344/34fe/00e62518ce86e918cedfaa31/fbws-2017-01-presentation-day5-cbd-collectearth-sepal-intro-en.pdf</t>
  </si>
  <si>
    <t>https://www.engr.psu.edu/ae/thesis/portfolios/2010/mds5055/Final%20Presentation.pdf</t>
  </si>
  <si>
    <t>https://rakbankprepaidcard.ae/wps/wcm/connect/66507e23-a9e9-468f-897a-d3b39251845c/Application%2Bfor%2BPresentation%2Bof%2BDocuments%2BUnder%2BLetter%2Bof%2BCredit+-+Guide.pdf?MOD=AJPERES</t>
  </si>
  <si>
    <t>https://www.cbd.int/cepa/cepafair/2022/ppt/cepa-fair-2022-8dec-w4b-presentation.pdf</t>
  </si>
  <si>
    <t>https://rakbank.ae/wps/wcm/connect/e3148644-4f47-4841-b780-07e61dbd6911/Application%2Bfor%2BPresentation%2Bof%2BExport%2Bcollection%2BDocuments+-+Guide.pdf?MOD=AJPERES</t>
  </si>
  <si>
    <t>https://query.prod.cms.rt.microsoft.com/cms/api/am/binary/RW1hyTC</t>
  </si>
  <si>
    <t>https://blog.hubspot.com/marketing/documents-presentations-linkedin</t>
  </si>
  <si>
    <t>https://ntrs.nasa.gov/api/citations/20210016269/downloads/LaBel-2021-NEPP%20ETW-Presentation-High-Energy-SEE-Testing.pdf</t>
  </si>
  <si>
    <t>https://d54-h.tamu.edu/files/2013/08/FdS-Presentation-Suggestions.pdf</t>
  </si>
  <si>
    <t>https://ntrs.nasa.gov/api/citations/20230002250/downloads/CIS%20GSAW%20Presentation%20Feb%2023.pdf?attachment=true</t>
  </si>
  <si>
    <t>https://fds.kz/platform/assets/Presentation-Sauda_Russian_version.pdf</t>
  </si>
  <si>
    <t>https://products.aspose.app/slides/viewer</t>
  </si>
  <si>
    <t>https://ntrs.nasa.gov/api/citations/20230012281/downloads/EM%202023%20Litt%20presentation.pdf</t>
  </si>
  <si>
    <t>https://ntrs.nasa.gov/api/citations/20230011743/downloads/AIAA_2023_Evolution_NumDyn_Presentation.pdf</t>
  </si>
  <si>
    <t>https://ntrs.nasa.gov/api/citations/20230012455/downloads/2023_Raven_St_Clair_ES6_ExitPresentation_STRIVES.pdf</t>
  </si>
  <si>
    <t>https://query.prod.cms.rt.microsoft.com/cms/api/am/binary/RWOkbB</t>
  </si>
  <si>
    <t>https://ntrs.nasa.gov/api/citations/20210026762/downloads/CMH-17%20Vol%205%20Update%20%20Kiser%20%20USACA%20Presentation%20January%202022_v1.pdf</t>
  </si>
  <si>
    <t>https://www.api-marine.dk/presentations/API_2018_Sensors_Presentation.pdf</t>
  </si>
  <si>
    <t>https://www.destinationsforall2018.eu/wp-content/uploads/2018/07/Without-accessible-buildings-there-can%E2%80%99t-be-inclusive-h.pdf</t>
  </si>
  <si>
    <t>https://help.syncfusion.com/file-formats/presentation/presentation-to-image</t>
  </si>
  <si>
    <t>https://cwolbers.weebly.com/uploads/1/0/9/6/109696957/short_story_presentation_-_class_notes.pdf</t>
  </si>
  <si>
    <t>https://triveng.weebly.com/uploads/1/5/6/2/15622448/ap_seminar_2024_locked.pdf</t>
  </si>
  <si>
    <t>https://smibfilm.weebly.com/uploads/8/9/1/1/89119982/oral_presentation_lesson_sequence.pdf</t>
  </si>
  <si>
    <t>https://literacyplans.weebly.com/uploads/3/4/3/2/3432092/wonder_project_presentation_rubric.pdf</t>
  </si>
  <si>
    <t>https://orrhslibrary.weebly.com/uploads/1/0/4/2/10420259/ap-seminar_pt2_directions-stimulus-packet-201819_0.pdf</t>
  </si>
  <si>
    <t>https://eng8mms.weebly.com/uploads/8/8/2/3/88237584/poem_presentation_donley.pdf</t>
  </si>
  <si>
    <t>https://haasapbio.weebly.com/uploads/1/2/0/4/120413370/ch._2_presentation.pdf</t>
  </si>
  <si>
    <t>https://deyaar.ae/wp-content/themes/deyaar/custom-assets/pdf/IR_Presentation_Q3%202018.pdf</t>
  </si>
  <si>
    <t>https://www.grantthornton.ae/globalassets/1.-member-firms/uae/pdfs/gtuae_unlock-the-uae-guide_2024.pdf</t>
  </si>
  <si>
    <t>https://www.qatarairways.com/content/dam/tradepartners/khareef/Escape%20the%20heat%20enjoy%20the%20monsoon%20in%20Salalah%20-AE.pdf</t>
  </si>
  <si>
    <t>https://download.microsoft.com/download/C/5/E/C5ECFF1A-BF9E-4F54-ABDE-8A170B095D62/Presentation%20Plan%20for%20Mobile%20Tools.pdf</t>
  </si>
  <si>
    <t>https://www.cbd.int/cepa/cepafair/2012/cepa-fair-2012-fes-11-wwf.pdf</t>
  </si>
  <si>
    <t>https://www.cbd.int/authorities/doc/presentation-by-scbd-zaragoza.pdf</t>
  </si>
  <si>
    <t>https://www.cbd.int/doc/c/822f/646e/7c4458b10a6193b8143a9ea7/chm-iac-2019-01-tsc-presentation-en.pdf</t>
  </si>
  <si>
    <t>https://www.kfh.com/dam/jcr:72d9d4ae-3d84-4242-8c7c-ab764dbefbe6/Analysts%20Webcast%20%20Presentation%20FY-2023%20%20Final.pdf</t>
  </si>
  <si>
    <t>https://www.researchgate.net/profile/Mohammad-Islam-205/publication/277641283_Presentation_of_Childhood_Systemic_Lupus_Erythematosus_in_a_Tertiary_Care_Hospital/links/5e1d38e892851c8364cbd42e/Presentation-of-Childhood-Systemic-Lupus-Erythematosus-in-a-Tertiary-Care-Hospital.pdf</t>
  </si>
  <si>
    <t>https://88sears.com/DesktopModules/Bring2mind/DMX/Download.aspx?Command=Core_Download&amp;EntryId=49621&amp;PortalId=2&amp;TabId=365</t>
  </si>
  <si>
    <t>https://www.engr.psu.edu/ae/thesis/portfolios/2008/tap203/Website%20Files/Final%20Presentation.pdf</t>
  </si>
  <si>
    <t>https://docs.esko.com/docs/en-us/automationengine/23.11/whatsnew/AE_WhatsNew_v2311.pdf</t>
  </si>
  <si>
    <t>https://www.tjpa.org/uploads/2015/05/ED-Report_CBD-Presentation.pdf</t>
  </si>
  <si>
    <t>https://www.engr.psu.edu/ae/thesis/portfolios/2012/ENP5014/Thesis%20Presentation/Presentation_POPA.pdf</t>
  </si>
  <si>
    <t>https://www.resona-gr.co.jp/holdings/english/investors/ir/presentation/pdf/20231222_2a.pdf</t>
  </si>
  <si>
    <t>https://filecache.investorroom.com/mr5ir_uti/649/UTI%20-%20Q1%27FY24%20Investor%20Presentation.pdf</t>
  </si>
  <si>
    <t>https://www.kubota.com/ir/financial/presentation/data/rsm132te.pdf</t>
  </si>
  <si>
    <t>https://ils.unc.edu/bioinfo/docs/20040203-Herron.pdf</t>
  </si>
  <si>
    <t>https://cls.unc.edu/wp-content/uploads/sites/3019/2014/05/Handouts-for-Meggan-Moorhead.pdf</t>
  </si>
  <si>
    <t>https://msrads.web.unc.edu/wp-content/uploads/sites/15695/2018/06/AndersonRADY401TF.pdf</t>
  </si>
  <si>
    <t>https://csesa.fpg.unc.edu/sites/csesa.fpg.unc.edu/files/imce/other/Presentation%201%20%28Activity%20Worksheet%29.pdf</t>
  </si>
  <si>
    <t>https://chip.unc.edu/wp-content/uploads/2020/11/Erin_Slides.pdf</t>
  </si>
  <si>
    <t>https://msrads.web.unc.edu/wp-content/uploads/sites/15695/2022/05/Updated-Journal-Club-RADY-411-Constante.pdf</t>
  </si>
  <si>
    <t>https://www.osha.gov/sites/default/files/Ergonomics_PPT_v-03-01-17.pptx</t>
  </si>
  <si>
    <t>https://sites.radford.edu/~rjoyce9/classes/itec345/lectures/lecture20-httpSplittingXSStop25DefenseV4.pptx</t>
  </si>
  <si>
    <t>https://mgreenasuprep.weebly.com/uploads/5/5/5/0/55501285/presentation_2.pdf</t>
  </si>
  <si>
    <t>https://batowner.weebly.com/uploads/1/2/5/8/125807975/presentation.pdf</t>
  </si>
  <si>
    <t>https://meleespep.weebly.com/uploads/1/0/9/1/109127767/articlepresentation_guidelines_q2.pdf</t>
  </si>
  <si>
    <t>https://cewal.weebly.com/uploads/1/0/2/3/102357022/skapa_en_argumenterande_presentation_lektion_26_cecilia_elise_wallin_sve_.pdf</t>
  </si>
  <si>
    <t>https://ir.amphastar.com/download/companies/270152a/Presentations/Jefferies%20Healthcare%20Conference%20Presentation.pdf</t>
  </si>
  <si>
    <t>https://ir.aridispharma.com/wp-content/uploads/2023/12/Aridis-Investor-Presentation-4Q2023.pdf</t>
  </si>
  <si>
    <t>https://ir.helmerichpayne.com/download/companies/270134a/Presentations/HP%20IR%20Presentation%20(May%202022).pdf</t>
  </si>
  <si>
    <t>https://ir.nordex-online.com/download/companies/nordex/Presentations/20220621_Nordex_Q1_presentation_2022.pdf</t>
  </si>
  <si>
    <t>https://investors.sysco.com/~/media/Files/S/Sysco-IR/documents/events-and-presentations/q1-2020-presentation.pdf</t>
  </si>
  <si>
    <t>https://nncdigitalmedia.weebly.com/uploads/1/0/5/1/10511824/digital_art_presentation.pdf</t>
  </si>
  <si>
    <t>https://passionatelycurioussci.weebly.com/uploads/5/8/6/6/58665899/periodic-aliens-40-grid.pdf</t>
  </si>
  <si>
    <t>https://passionatelycurioussci.weebly.com/uploads/5/8/6/6/58665899/periodic-aliens-15-grid.pdf</t>
  </si>
  <si>
    <t>https://pchsmorrison.weebly.com/uploads/1/0/9/5/10953403/hess_law_2017.ppt</t>
  </si>
  <si>
    <t>https://cewal.weebly.com/uploads/1/0/2/3/102357022/argumenterande_presentation_lektion_29-31_cecilia_wallin.pdf</t>
  </si>
  <si>
    <t>https://cewal.weebly.com/uploads/1/0/2/3/102357022/skapa_en_argumenterande_presentation_forts_lektion_28_cecilia_elise_wallin_svenska_.pdf</t>
  </si>
  <si>
    <t>https://scoutworks.weebly.com/uploads/2/3/7/8/23781435/tut_a_creating_your_own_ballad_presentation.pdf</t>
  </si>
  <si>
    <t>https://scoutworks.weebly.com/uploads/2/3/7/8/23781435/tutorial_b_how_to_download_and_save_working_copy_presentation_sept-2016.pdf</t>
  </si>
  <si>
    <t>https://asardinas.weebly.com/uploads/1/4/6/2/146226270/presentation_guide_for_3.28.pdf</t>
  </si>
  <si>
    <t>https://deanvendramin.weebly.com/uploads/6/0/5/7/60577549/minecraftpresentation2018itsumitt.pdf</t>
  </si>
  <si>
    <t>https://scoutworks.weebly.com/uploads/2/3/7/8/23781435/tut_b_download_and_save_working_copy.pdf</t>
  </si>
  <si>
    <t>https://mrsknapp.weebly.com/uploads/1/2/7/7/12772795/conflict_in_poetry_presentation_post-writing_2014.pdf</t>
  </si>
  <si>
    <t>https://burkesci.weebly.com/uploads/6/8/9/5/68953653/cam_presentation_rubric_2.pdf</t>
  </si>
  <si>
    <t>https://nohslmc.weebly.com/uploads/1/2/4/5/12452105/sb_presentation.pdf</t>
  </si>
  <si>
    <t>https://ssdelre.weebly.com/uploads/5/8/3/5/58357569/02_worldview_presentation_ib_notes_2017-18.pdf</t>
  </si>
  <si>
    <t>https://stanfordwh.weebly.com/uploads/8/9/2/8/89283148/sswh_3_presentation_.ppt.pdf</t>
  </si>
  <si>
    <t>https://mrlawsonsclassroom.weebly.com/uploads/5/2/0/9/52090745/1.02_the_main_components_of_computer_systems.pdf</t>
  </si>
  <si>
    <t>https://whitestationorchestra.weebly.com/uploads/1/0/4/1/104197992/project_portfolio_and_presentation_choices_-_wshs_2023-24.pdf</t>
  </si>
  <si>
    <t>https://mrhaver.weebly.com/uploads/5/1/3/8/51384799/chapter_2_standards_assessment.pdf</t>
  </si>
  <si>
    <t>https://nuts4learningcelebrationwebquest.weebly.com/uploads/1/2/0/5/12057351/presentation_checklist.pdf</t>
  </si>
  <si>
    <t>https://mrstaylorfacs.weebly.com/uploads/1/1/7/9/11796665/19-20_professional_presentation_guidelines.pdf</t>
  </si>
  <si>
    <t>https://zartashashah.weebly.com/uploads/9/1/5/1/91519104/presentation_for_cuin_8329.pdf</t>
  </si>
  <si>
    <t>https://emilievoeller.weebly.com/uploads/1/2/2/0/122088621/great_gatsby_chapter_1.pdf</t>
  </si>
  <si>
    <t>https://www.slideserve.com/maille/websites-with-weebly-are-easy-powerpoint-ppt-presentation</t>
  </si>
  <si>
    <t>https://fordr.weebly.com/uploads/1/0/5/4/105476095/ap_research_oral_presentation_and_defense_rubric.pdf</t>
  </si>
  <si>
    <t>https://mrlawsonsclassroom.weebly.com/uploads/5/2/0/9/52090745/2.3_output_devices_and_their_uses.pdf</t>
  </si>
  <si>
    <t>https://mrlawsonsclassroom.weebly.com/uploads/5/2/0/9/52090745/1.04_types_of_computer.pdf</t>
  </si>
  <si>
    <t>https://tsill.weebly.com/uploads/8/7/8/6/87862402/rubric_for_culture_presentation.pdf</t>
  </si>
  <si>
    <t>https://msmillerphysicsandmath.weebly.com/uploads/1/2/9/2/12920954/presentation_conservation_of_momentum.pdf</t>
  </si>
  <si>
    <t>https://mrlawsonsclassroom.weebly.com/uploads/5/2/0/9/52090745/1.05_impact_of_emerging_technologies.pdf</t>
  </si>
  <si>
    <t>https://matsbrobot.weebly.com/uploads/5/4/2/5/54259739/ftc_presentation_[autosaved].pdf</t>
  </si>
  <si>
    <t>https://ntrs.nasa.gov/api/citations/20230012281/downloads/EM%202023%20Litt%20presentation.pdf?attachment=true</t>
  </si>
  <si>
    <t>https://query.prod.cms.rt.microsoft.com/cms/api/am/binary/RE4Y55X</t>
  </si>
  <si>
    <t>https://ntrs.nasa.gov/api/citations/20205006303/downloads/TFAWS%20Presentation.pdf</t>
  </si>
  <si>
    <t>https://api.edshed.com/resources/files/7640</t>
  </si>
  <si>
    <t>https://www.dib.ae/docs/default-source/financial-reports/dib-q2-2022-ir-presentation.pdf?sfvrsn=8e5dccc1_8</t>
  </si>
  <si>
    <t>https://adnocdrilling.ae/-/media/Drilling/Files/2023/2Q-2023-results/ADNOC-Drilling-2Q23-Earnings-Presentation.ashx</t>
  </si>
  <si>
    <t>https://ae-solar.com/wp-content/uploads/2018/10/HSF-Presentation_04-1.pdf</t>
  </si>
  <si>
    <t>https://www.engr.psu.edu/ae/thesis/portfolios/2014/rms5302/Final%20Thesis%20Presentation%20-%20Robert%20Stano.pdf</t>
  </si>
  <si>
    <t>https://www.teksolar.ae/wp-content/uploads/2020/01/Tonker-830_Presentation_2.1.pdf</t>
  </si>
  <si>
    <t>https://www.cbd.int/doc/meetings/biodiv/cbisrio-pc-01/other/cbisrio-pc-01-presentation-06-en.pdf</t>
  </si>
  <si>
    <t>https://cf-cdn.nmc.ae/Uploads/InvestorRelations/nmc-health-plc-updated-ir-presentation-22-jan-2019-9c994d17-200d-402a-91ae-7ea4fb0f566b.pdf</t>
  </si>
  <si>
    <t>https://www.govinfo.gov/content/pkg/FR-2012-07-30/pdf/2012-18440.pdf</t>
  </si>
  <si>
    <t>https://cf-cdn.nmc.ae/Uploads/InvestorRelations/all-lender-call-presentation-10-february-2021-10-feb-2021-ade3ed0f-922c-4a95-aa7d-2088ac03b7b4.pdf</t>
  </si>
  <si>
    <t>https://d27mnwjqm5ztsa.cloudfront.net/4d4d150a-bf20-4c76-945a-ce2a670c3c99/ea0e6b63-afe0-4731-8f60-c4ae99a4bb6f/ea0e6b63-afe0-4731-8f60-c4ae99a4bb6f_source__v.pdf</t>
  </si>
  <si>
    <t>https://www.taaleem.ae/wp-content/uploads/2024/02/Taaleem-Holdings-PJSC-Investor-Presentation-Q1_2024-Live-16012024.pdf</t>
  </si>
  <si>
    <t>https://www.engr.psu.edu/ae/thesis/assignments/Presentation%20and%20Report%20Guidelines/Draft%20Presentation%20Outline%20Assignment%20Revised%202010.pdf</t>
  </si>
  <si>
    <t>https://www.engr.psu.edu/ae/thesis/portfolios/2012/CSL5049/PRESENTATIONPDF.pdf</t>
  </si>
  <si>
    <t>https://www.researchgate.net/profile/Syed-Ahamad-Ali-Ali/publication/277052320_Presentation_and_evaluation_of_formulated_feed_for_mud_crab_Scylla_serrata/links/56c6b8fe08ae408dfe4d7187/Presentation-and-evaluation-of-formulated-feed-for-mud-crab-Scylla-serrata.pdf</t>
  </si>
  <si>
    <t>https://cacmap.fda.gov/media/128595/download?attachment</t>
  </si>
  <si>
    <t>https://fda.report/media/128595/Presentation-+Quality+Regulations+in+CBD+Products+5-31-2019+Public+Hearing_0.pdf</t>
  </si>
  <si>
    <t>https://cacmap.fda.gov/media/128545/download?attachment</t>
  </si>
  <si>
    <t>https://ictd.ae/uploads/courses/SM211_-_Effective_Presentation_Skills.pdf</t>
  </si>
  <si>
    <t>https://www.sato-global.com/ir/library/settlement/pdf/fy2023_2q_presentation.pdf</t>
  </si>
  <si>
    <t>https://intellicheck.com/wp-content/uploads/2022/03/idn-ir-presentation-march-2022.pdf</t>
  </si>
  <si>
    <t>https://personal.utdallas.edu/~metin/Merit/ChesapeakeFeb12Investor.pdf</t>
  </si>
  <si>
    <t>https://mclinushistory.weebly.com/uploads/1/0/9/0/10907539/comparing_politics_in_the_1920s_docs.pdf</t>
  </si>
  <si>
    <t>https://technologysubjects.weebly.com/uploads/4/8/2/5/48258139/jc_%E2%80%93_higher_level_%E2%80%93_year_2015-op.pdf</t>
  </si>
  <si>
    <t>https://batowner.weebly.com/uploads/1/2/5/8/125807975/presentation_22.pdf</t>
  </si>
  <si>
    <t>https://kollegio1980.weebly.com/uploads/7/1/6/3/71636753/class_of_1980_a2-2020.pdf</t>
  </si>
  <si>
    <t>https://haasapbio.weebly.com/uploads/1/2/0/4/120413370/aquatic_biomes_presentation.pdf</t>
  </si>
  <si>
    <t>https://vanburenela.weebly.com/uploads/8/7/4/9/8749804/poetry_presentation_grade_3_unit_1_wagner.pdf</t>
  </si>
  <si>
    <t>https://cscro8.weebly.com/uploads/1/4/4/2/14428784/csc_presentation_on_ethical_leadership.pdf</t>
  </si>
  <si>
    <t>https://stanfordwh.weebly.com/uploads/8/9/2/8/89283148/sswh_16_presentation.pdf</t>
  </si>
  <si>
    <t>https://juarezdp.weebly.com/uploads/5/9/3/5/59351771/tok_presentation_guide_1.pdf</t>
  </si>
  <si>
    <t>https://neverstoplearning2.weebly.com/uploads/1/6/8/3/1683125/presentation_strategies.pdf</t>
  </si>
  <si>
    <t>https://ccorona.weebly.com/uploads/5/4/9/2/54926865/service_learning_presentation_c.corona.pdf</t>
  </si>
  <si>
    <t>https://lwastem.weebly.com/uploads/1/4/8/4/148486510/1_whatisengineeringdesign_slidepresentation.pdf</t>
  </si>
  <si>
    <t>https://benjamindwilliams.weebly.com/uploads/6/8/5/7/68575765/presentation.pdf</t>
  </si>
  <si>
    <t>https://pctsa.weebly.com/uploads/1/1/8/0/118032340/2037-1_-_2037-1.pdf</t>
  </si>
  <si>
    <t>https://khbfallpracticum23.weebly.com/uploads/1/4/3/0/143080510/presentation_on_technology_.pdf</t>
  </si>
  <si>
    <t>https://ckushistory8.weebly.com/uploads/4/5/0/7/45079213/presentation_notes_2.pdf</t>
  </si>
  <si>
    <t>https://mwgrade6.weebly.com/uploads/2/9/5/8/29582217/powerpoint_presentation_rubric.pdf</t>
  </si>
  <si>
    <t>https://busbyonline.weebly.com/uploads/9/7/9/7/97977476/world_history_unit_presentation_assignment.pdf</t>
  </si>
  <si>
    <t>https://kstewartnvhs.weebly.com/uploads/2/5/8/2/25824885/common_presentation_rubric.pdf</t>
  </si>
  <si>
    <t>https://www.sisinclusion.weebly.com/uploads/3/8/1/5/38153853/speaking___listening_presentation_task_2.pdf</t>
  </si>
  <si>
    <t>https://ssdelre.weebly.com/uploads/5/8/3/5/58357569/34_mongols_presentation_ib_2015-16_notes_2017-18.pdf</t>
  </si>
  <si>
    <t>https://wongchemistry.weebly.com/uploads/5/1/3/6/5136424/take_fives_2015_sol_6.pdf</t>
  </si>
  <si>
    <t>https://whsroets.weebly.com/uploads/4/2/1/2/42129679/presentation_schedule.pdf</t>
  </si>
  <si>
    <t>https://desoblog.weebly.com/uploads/5/3/9/3/53934939/intermediate_presentation_-_group_5_v_3.pdf</t>
  </si>
  <si>
    <t>https://thomasrye.weebly.com/uploads/4/7/2/8/4728231/ny2014ccss_2daypdi_may18_acm_final_slides.pdf</t>
  </si>
  <si>
    <t>https://jecktheeducator.weebly.com/uploads/5/9/0/0/59008677/objective_11-.pdf</t>
  </si>
  <si>
    <t>https://jimlewislibertas.weebly.com/uploads/1/2/0/6/120682975/4th_quarter_world_history_media_project_2024.pdf</t>
  </si>
  <si>
    <t>https://cwolbers.weebly.com/uploads/1/0/9/6/109696957/presentation_rubric.pdf</t>
  </si>
  <si>
    <t>https://launiusarcola.weebly.com/uploads/5/8/2/4/58246433/2.5_presentation_assignments.pdf</t>
  </si>
  <si>
    <t>https://mrlawsonsclassroom.weebly.com/uploads/5/2/0/9/52090745/chapter_21_overview_part_1.pdf</t>
  </si>
  <si>
    <t>https://www.crawfordhistoryinthemaking.weebly.com/uploads/2/3/9/8/23980147/346.pdf</t>
  </si>
  <si>
    <t>https://investors.goeasy.com/static-files/ce6469e1-24f2-43bd-be05-789e2ef3720c</t>
  </si>
  <si>
    <t>https://investors.revgroup.com/~/media/Files/R/Rev-IR/reports-and-presentations/revg-1q17-earnings-conference-call-presentation-final.pdf</t>
  </si>
  <si>
    <t>https://www.indracompany.com/sites/default/files/equity_story_june_2022_2.pdf</t>
  </si>
  <si>
    <t>https://www.interactivebrokers.com/download/investors/1Q21_IBKR_Presentation.pdf</t>
  </si>
  <si>
    <t>https://www.indracompany.com/sites/default/files/equity_story_november_2022_0.pdf</t>
  </si>
  <si>
    <t>https://www.indracompany.com/sites/default/files/equity_story_august_2022_7.pdf</t>
  </si>
  <si>
    <t>https://investors.advansix.com/~/media/Files/A/AdvanSix-IR/press-release/1q19-earnings-presentation.pdf</t>
  </si>
  <si>
    <t>https://investors.siteone.com/~/media/Files/S/Siteone-IR/reports-and-presentations/q4-2017-earnings-presentation.pdf</t>
  </si>
  <si>
    <t>https://investors.statestreet.com/files/doc_presentation/2013/Investor-and-Analyst-Forum-Presentation.pdf</t>
  </si>
  <si>
    <t>https://www.indracompany.com/sites/default/files/equity_story_march_2022_0.pdf</t>
  </si>
  <si>
    <t>https://www.indracompany.com/sites/default/files/equity_story_june_2022_4.pdf</t>
  </si>
  <si>
    <t>https://www.shionogi.com/content/dam/shionogi/global/investors/ir-library/presentation/2022/4q/E_20230515_conbine.pdf</t>
  </si>
  <si>
    <t>https://investors.1stdibs.com/static-files/4d744fae-64e8-4402-b407-4fb33371993a</t>
  </si>
  <si>
    <t>https://www.indracompany.com/sites/default/files/equity_story_august_2022_5.pdf</t>
  </si>
  <si>
    <t>https://investors.neuropace.com/static-files/af7c8a5b-46bd-46f4-afae-df253c38ef48</t>
  </si>
  <si>
    <t>https://investors.advansix.com/~/media/Files/A/AdvanSix-IR/reports-and-presentations/advansix-4q22-earnings-presentation.pdf</t>
  </si>
  <si>
    <t>https://aib.ie/content/dam/aib/investorrelations/docs/debt-investors/aib-at1-investor-presentation.pdf</t>
  </si>
  <si>
    <t>https://www.imdexlimited.com/media/investors/IMDEX-FY19-Results-Presentation.pdf</t>
  </si>
  <si>
    <t>https://investors.advansix.com/~/media/Files/A/AdvanSix-IR/press-release/advansix-3q19-earnings-presentation.pdf</t>
  </si>
  <si>
    <t>https://www.identiv.com/filesimages/investors/presentations/INVE%20Q2%202023%20Earnings%20Presentation%20FINAL%208-3-23.pdf</t>
  </si>
  <si>
    <t>https://investors.mclaren.com/~/media/Files/M/McLaren-Services/results-centre/2023/fy-2022-q1-2023-results-presentation.pdf</t>
  </si>
  <si>
    <t>https://cdnweb.ictsi.com/s3fs-public/2023-08/ICTSI%202Q2023%20Investors%27%20Briefing%20Presentation%20081423_2.pdf</t>
  </si>
  <si>
    <t>https://ir.maxstock.co.il/wp-content/uploads/2022/01/ICR-PPT-Jan-11-2022-vFinal.pdf</t>
  </si>
  <si>
    <t>https://www.omni-lite.com/Investors/Presentations/Omni-Lite_investor_presentation_Jan-5_2022.pdf</t>
  </si>
  <si>
    <t>https://investors.five9.com/static-files/f0f7f00f-232a-4fac-8219-130bf3566dd8</t>
  </si>
  <si>
    <t>https://www.powershow.com/view/22dcb2-ZjQ1M/The_State_of_the_Art_in_Locally_Distributed_Webserver_Systems_powerpoint_ppt_presentation</t>
  </si>
  <si>
    <t>https://www.slideserve.com/lambc/figure-9-3-webserver-and-e-commerce-security-powerpoint-ppt-presentation</t>
  </si>
  <si>
    <t>https://coggle.it/diagram/XxgwcMZTxj69h-Kz/t/iis-webserver-presentation-layer</t>
  </si>
  <si>
    <t>https://www.cdpr.ca.gov/docs/emon/surfwtr/presentations.htm</t>
  </si>
  <si>
    <t>https://www.slideshare.net/nandapalit/presentation-skills-33500438</t>
  </si>
  <si>
    <t>https://facweb.furman.edu/~wworthen/bluewall/tripp-asb.pdf</t>
  </si>
  <si>
    <t>https://cdr.lib.unc.edu/downloads/sb397b255</t>
  </si>
  <si>
    <t>https://autismpdc.fpg.unc.edu/sites/autismpdc.fpg.unc.edu/files/4_SampleIAPG_Agenda.pdf</t>
  </si>
  <si>
    <t>https://csesa.fpg.unc.edu/sites/csesa.fpg.unc.edu/files/imce/other/Presentation%201%20(Characteristics%20and%20Practices%20for%20Challenging%20Behavior).pdf</t>
  </si>
  <si>
    <t>https://msrads.web.unc.edu/wp-content/uploads/sites/15695/2018/05/NeuroGiardini.pdf</t>
  </si>
  <si>
    <t>https://ssdelre.weebly.com/uploads/5/8/3/5/58357569/92_1950s_culture_presentation_notes_2016-17.pdf</t>
  </si>
  <si>
    <t>https://jschmeichel.weebly.com/uploads/1/0/9/3/109380957/poetry_essay_and_presentation.pdf</t>
  </si>
  <si>
    <t>https://hpeict.weebly.com/uploads/2/4/7/9/24799725/assessment_2__presentation.docx.pdf</t>
  </si>
  <si>
    <t>https://genetics564.weebly.com/uploads/8/6/5/7/865764/finalpresentationrubric4-12-18.pdf</t>
  </si>
  <si>
    <t>https://kmccusker.weebly.com/uploads/1/0/1/2/101244190/mccusker_world_history_unit_presentation_assignment.pdf</t>
  </si>
  <si>
    <t>https://wh2remsen.weebly.com/uploads/3/0/8/9/30891055/digitalpresentationguidelines.pdf</t>
  </si>
  <si>
    <t>https://byismaths.weebly.com/uploads/1/2/0/5/120574011/year_6_pupils_ch3-4.pdf</t>
  </si>
  <si>
    <t>https://solsatshs-business.weebly.com/uploads/3/8/4/0/38403077/career_research_presentation.pdf</t>
  </si>
  <si>
    <t>https://whsdigitalmedia.weebly.com/uploads/1/3/1/0/13103434/presentation_ideas_and_best_practices.pdf</t>
  </si>
  <si>
    <t>https://mrbridges.weebly.com/uploads/1/3/2/9/13295011/presentation_rubric.pdf</t>
  </si>
  <si>
    <t>https://mrskg.weebly.com/uploads/4/7/4/5/47457585/chapter_8_review_with_presentation.pdf</t>
  </si>
  <si>
    <t>https://mrlawsonsclassroom.weebly.com/uploads/5/2/0/9/52090745/3.1_storage_devices_and_media.pdf</t>
  </si>
  <si>
    <t>https://burnettenglish.weebly.com/uploads/5/8/7/3/58730465/pilgrim_presentation_project.pdf</t>
  </si>
  <si>
    <t>https://scotholme2021.weebly.com/uploads/1/4/6/0/14603394/stone_girl_bone_girl_story.pdf</t>
  </si>
  <si>
    <t>https://realsocialwork.weebly.com/uploads/3/7/4/9/37498211/fosters_home_portfolio_presentation.pdf</t>
  </si>
  <si>
    <t>https://leesenglishclass.weebly.com/uploads/8/8/0/6/8806685/museum_of_beauty_presentation.pdf</t>
  </si>
  <si>
    <t>https://poulinphysics.weebly.com/uploads/2/2/8/5/22853562/07_lectureslides_1.pdf</t>
  </si>
  <si>
    <t>https://owl.purdue.edu/owl/resources/teaching_resources/organizing_your_argument_presentation.html</t>
  </si>
  <si>
    <t>https://whsmrsaleksani.weebly.com/uploads/6/9/6/4/6964453/powerpointpresentationrubric_2015.pdf</t>
  </si>
  <si>
    <t>https://skippmizzou.weebly.com/uploads/8/8/7/4/88746982/pst___grade_level_team__masp_2022_.pdf</t>
  </si>
  <si>
    <t>https://cascadeemployeebenefits.weebly.com/uploads/5/9/1/7/59171237/cascade_community_healthcare_open_enroll_employee_presentation__-__read-only.pdf</t>
  </si>
  <si>
    <t>https://stfsalevelmaths.weebly.com/uploads/2/5/8/9/25899030/check_in_-_data_and_interpretation.pdf</t>
  </si>
  <si>
    <t>https://fcs340.weebly.com/uploads/6/4/4/1/6441367/trostle_digital_presentation_board.pdf</t>
  </si>
  <si>
    <t>https://nadrianova.weebly.com/uploads/2/1/0/2/21026936/experimental_design_summary_notes_answers.pdf</t>
  </si>
  <si>
    <t>https://mskjparker.weebly.com/commercial-presentation.html</t>
  </si>
  <si>
    <t>https://nsacowart.weebly.com/uploads/1/2/2/5/122568578/ap_seminar_part_2_2017.pdf</t>
  </si>
  <si>
    <t>https://depedelsalvadorcity.weebly.com/uploads/5/4/6/2/54628127/004_presentation_of_shs_class_program.pdf</t>
  </si>
  <si>
    <t>https://medclubhu.weebly.com/uploads/9/1/0/2/91021352/antigen_structure_processing_and_presentation.pdf</t>
  </si>
  <si>
    <t>https://msdelgrecosclass.weebly.com/uploads/2/3/1/5/23151014/1.2_homework_answers.pdf</t>
  </si>
  <si>
    <t>https://ramseylynn.weebly.com/uploads/1/1/4/8/114824625/blended_class_of_2022_senior_presentation.pptx.pdf</t>
  </si>
  <si>
    <t>https://watsonscience.weebly.com/uploads/5/5/4/8/5548081/heredity_slideshow.pdf</t>
  </si>
  <si>
    <t>https://phseccm.weebly.com/uploads/2/7/1/6/27162271/design_process.pdf</t>
  </si>
  <si>
    <t>https://u.osu.edu/focus/files/2024/03/FRS_2024_Student_Oral_Presentation_Poster_session-61d360c45eff2b6e.pdf</t>
  </si>
  <si>
    <t>https://cbd2014.weebly.com/uploads/4/3/6/9/43694597/handout_for_the_cbd_presentation.pdf</t>
  </si>
  <si>
    <t>https://www.engr.psu.edu/ae/thesis/portfolios/2003/rjc220/Thesis%20Presentation.pdf</t>
  </si>
  <si>
    <t>https://www.cbd.int/doc/meetings/fin/rmws-2015-01/other/rmws-2015-01-presentation-02-en.pdf</t>
  </si>
  <si>
    <t>https://www.cbd.int/mainstreaming/doc/presentation-joel-2.pdf</t>
  </si>
  <si>
    <t>https://adnocdrilling.ae/-/media/drilling/files/2023/1q-2023-results/adnoc-drilling-1q23-earnings-presentation_final.ashx</t>
  </si>
  <si>
    <t>https://www.engr.psu.edu/ae/thesis/portfolios/2007/DMP287/presentation/3%20Screen%20Presentation.pdf</t>
  </si>
  <si>
    <t>https://www.adnocdistribution.ae/-/media/adnoc-distribution-v3-images-consumer/investor-relations/downloads/quaterly-reports/financial-results-q4-fy/q4fy2022presentationeng.pdf</t>
  </si>
  <si>
    <t>https://assets.kpmg.com/content/dam/kpmg/ae/pdf-2023/11/kpmg-ifrs-update-seminar-presentation.pdf</t>
  </si>
  <si>
    <t>https://austineucresourceplanningwgorg.files.wordpress.com/2023/09/2023-09-12-austin-electric-utility-commission-resource-planning-working-group-agenda.pdf</t>
  </si>
  <si>
    <t>https://www.engr.psu.edu/ae/thesis/portfolios/2008/bma136/images/Ault-final%20presentation.pdf</t>
  </si>
  <si>
    <t>https://tdra.gov.ae/-/media/About/Type-Approval/Technical-Standards-2021/TS-FS-003-Calling-Name-Presentation-v02.ashx</t>
  </si>
  <si>
    <t>https://www.myaxaxlbenefits.com/-/media/Mercer/AXA/Documents/2021-ae-presentation.pdf?rev=1130c946e16b430fa960113af3c8c2ec</t>
  </si>
  <si>
    <t>https://www.dib.ae/docs/default-source/financial-reports/dib-1q2021-ir-presentation.pdf?sfvrsn=988bee64_8</t>
  </si>
  <si>
    <t>https://ntrs.nasa.gov/api/citations/20170005848/downloads/20170005848.pdf</t>
  </si>
  <si>
    <t>https://ndiastorage.blob.core.usgovcloudapi.net/ndia/2012/supply/KenCFolderssupconf_presentation.pdf</t>
  </si>
  <si>
    <t>https://ntrs.nasa.gov/api/citations/20230011534/downloads/BrainStack_SSC23_Presentation.pdf</t>
  </si>
  <si>
    <t>https://web.ece.ucsb.edu/~yoga/capstone/static/img/projects/slides/lumirail.pdf</t>
  </si>
  <si>
    <t>https://detroitmi.gov/sites/detroitmi.localhost/files/2018-10/CM1%20Presentation.pdf</t>
  </si>
  <si>
    <t>https://www.graniteriverlabs.com/en-us/presentation-publications</t>
  </si>
  <si>
    <t>https://ir.alinma.com/media/2hdnfwnt/alinma-esg-investor-presentation.pdf</t>
  </si>
  <si>
    <t>https://superscienceteacher.weebly.com/uploads/2/2/6/1/22616622/mixtures__solutions.pdf</t>
  </si>
  <si>
    <t>https://writeforyourlife.weebly.com/uploads/4/5/2/2/4522766/mission_statement_presentation_and_research.pdf</t>
  </si>
  <si>
    <t>https://tbacontks2.weebly.com/uploads/1/1/1/1/11113749/bear_snores_on_read_aloud_pdf.pdf</t>
  </si>
  <si>
    <t>https://jphysicsrocks.weebly.com/uploads/5/8/6/7/58674501/thermo.pdf</t>
  </si>
  <si>
    <t>https://sciencestar.weebly.com/uploads/1/5/2/1/15213990/careers_project.pdf</t>
  </si>
  <si>
    <t>https://jamieberray.weebly.com/uploads/5/3/0/9/53090885/knh_413_immunology_powerpoint_presentation.pdf</t>
  </si>
  <si>
    <t>https://jaquishgen564s19.weebly.com/uploads/1/2/4/0/124096261/jaquish_syngap1_presentation_final.pdf</t>
  </si>
  <si>
    <t>https://readingwithmrsfields.weebly.com/uploads/2/5/9/1/25918179/kingofing.pdf</t>
  </si>
  <si>
    <t>https://bushdewitt.weebly.com/uploads/9/8/1/5/9815251/1.1_why_study_geography.pdf</t>
  </si>
  <si>
    <t>https://heenanscience.weebly.com/uploads/3/7/2/7/37279487/11-18-19.pdf</t>
  </si>
  <si>
    <t>https://keswicksixthform.weebly.com/uploads/2/6/0/7/26079147/sociology_a_level_presentation.pdf</t>
  </si>
  <si>
    <t>https://amutchler.weebly.com/uploads/1/0/0/4/10049008/presentation_skills_lesson.pdf</t>
  </si>
  <si>
    <t>https://aharristks2.weebly.com/uploads/1/1/1/1/11113749/sneezy_the_snowman_pdf_1.pdf</t>
  </si>
  <si>
    <t>https://ibhandari.weebly.com/uploads/2/6/5/6/26565527/performancetask.pdf</t>
  </si>
  <si>
    <t>https://cconnolly.weebly.com/uploads/3/1/7/8/31786815/sales_strategy_presentation.pdf</t>
  </si>
  <si>
    <t>https://msmartinhistory.weebly.com/uploads/1/0/5/4/105429145/ppt_segregationandbrown_1.pdf</t>
  </si>
  <si>
    <t>https://majorwester.weebly.com/uploads/8/6/0/5/86059468/presentation_rubric.pdf</t>
  </si>
  <si>
    <t>https://bcaartpresenter.weebly.com/uploads/3/0/8/5/30854185/presentation_suggestions.pdf</t>
  </si>
  <si>
    <t>https://whsdigitalmedia.weebly.com/uploads/1/3/1/0/13103434/presentation_ideas_best_practices.pdf</t>
  </si>
  <si>
    <t>https://mrsmithpsas.weebly.com/uploads/5/9/8/0/59808641/why_read_shakespeare_speech_and_rubric_-_2020.pdf</t>
  </si>
  <si>
    <t>https://evergladessu.weebly.com/uploads/1/2/5/4/12544400/summit_award_presentation_ceremony.pdf</t>
  </si>
  <si>
    <t>https://dbakeralgebra1.weebly.com/uploads/2/4/6/1/24615843/2.3_notes_-_day2.pdf</t>
  </si>
  <si>
    <t>https://poulinphysics.weebly.com/uploads/2/2/8/5/22853562/weight_and_drag_force.pdf</t>
  </si>
  <si>
    <t>https://sparklanguage.weebly.com/uploads/3/1/2/9/31290621/power_point_presentation.pdf</t>
  </si>
  <si>
    <t>https://jimlewislibertas.weebly.com/uploads/1/2/0/6/120682975/4th_quarter_presentation-rubric_2024.pdf</t>
  </si>
  <si>
    <t>https://mclinushistory.weebly.com/uploads/1/0/9/0/10907539/the_new_deal_in_action_reading.pdf</t>
  </si>
  <si>
    <t>https://damiandmiller.weebly.com/uploads/9/5/0/2/95025686/geography_of_europe.pdf</t>
  </si>
  <si>
    <t>https://teamlewandowsky.weebly.com/uploads/8/6/0/2/8602487/q2_report_rubric_presentation_2023.pdf</t>
  </si>
  <si>
    <t>https://edmardegs.weebly.com/uploads/1/2/1/7/121738910/act_15-_power_point_no..pdf</t>
  </si>
  <si>
    <t>https://rubinmurrow.weebly.com/uploads/6/3/5/7/6357294/ap-capstone-seminar-handouts-1-and-2.pdf</t>
  </si>
  <si>
    <t>https://ardistrict1fbla.weebly.com/uploads/1/3/5/0/135061415/advisers_guide_on_how_to_register_students_.pdf</t>
  </si>
  <si>
    <t>https://www.scribd.com/presentation/296612332/College-Website-Presentation</t>
  </si>
  <si>
    <t>https://markvanover.weebly.com/uploads/5/7/0/8/57084757/causes_of_depression_presentation--instant_notes_2016.pdf</t>
  </si>
  <si>
    <t>https://nadrianova.weebly.com/uploads/2/1/0/2/21026936/experimental_design_summary_notes.pdf</t>
  </si>
  <si>
    <t>https://www.vmware.com/pdf/esx2_citrix_planning.pdf</t>
  </si>
  <si>
    <t>https://www.unicode.org/charts/PDF/Unicode-14.0/U140-FE30.pdf</t>
  </si>
  <si>
    <t>https://monolith.asee.org/public/conferences/78/papers/19359/download</t>
  </si>
  <si>
    <t>https://www.iscp.ac.uk/static/help/MCQs_on_CBD_slides.pdf</t>
  </si>
  <si>
    <t>https://www.cbd.int/cepa/cepafair/2022/ppt/cepa-fair-2022-9dec-biosafety-1-presentation.pdf</t>
  </si>
  <si>
    <t>https://akwad.ae/work/Droop%20App%20Presentation%20PDF.pdf</t>
  </si>
  <si>
    <t>https://ipg.comtrust.ae/MerchantEx/Download/DownloadDocuments?filename=~%2FDownloads%2FMerchantPortalGuide.pdf</t>
  </si>
  <si>
    <t>https://cacmap.fda.gov/media/128536/download?attachment</t>
  </si>
  <si>
    <t>https://www.cbd.int/doc/meetings/ecr/cbwecr-2014-07/other/cbwecr-2014-07-presentation-day2-03-en.pdf</t>
  </si>
  <si>
    <t>https://www.advantageaustria.org/ae/files/3_Khatija_Haque_-Emirates_NBD.pdf</t>
  </si>
  <si>
    <t>https://www.fda.gov/media/128362/download</t>
  </si>
  <si>
    <t>https://byismaths.weebly.com/uploads/1/2/0/5/120574011/year_6_pupils_ch1-2.pdf</t>
  </si>
  <si>
    <t>https://carrickacademysayr.weebly.com/uploads/2/9/0/5/29052161/maybole_presentation_-pe_secondary.pdf</t>
  </si>
  <si>
    <t>https://writeforyourlife.weebly.com/uploads/4/5/2/2/4522766/presentation_tips_student_copy.pdf</t>
  </si>
  <si>
    <t>https://fcs340.weebly.com/uploads/6/4/4/1/6441367/condo_slide_presentation_sequences.docx.pdf</t>
  </si>
  <si>
    <t>https://superscienceteacher.weebly.com/uploads/2/2/6/1/22616622/light.pdf</t>
  </si>
  <si>
    <t>https://springgroverocketry.weebly.com/uploads/7/0/3/2/7032758/team_tesla-pdr_presentation.pdf</t>
  </si>
  <si>
    <t>https://msauscience.weebly.com/uploads/1/2/2/2/122210100/guidelines_research_paper_and_presentation.pdf</t>
  </si>
  <si>
    <t>https://ihcounseling.weebly.com/uploads/2/2/6/3/22638828/6th_ntn_presentation_january_1.pdf</t>
  </si>
  <si>
    <t>https://dbechtold.weebly.com/uploads/2/3/7/5/23753579/dailymathwk2.pdf</t>
  </si>
  <si>
    <t>https://mrpetrillo.weebly.com/uploads/8/5/2/9/85296280/colonial_georgia_ppt.pdf</t>
  </si>
  <si>
    <t>https://haasapbio.weebly.com/uploads/1/2/0/4/120413370/population_dynamics_presentation.pdf</t>
  </si>
  <si>
    <t>https://danneyrasco.weebly.com/uploads/6/6/6/4/66644279/becker_presentation_or_paper.pdf</t>
  </si>
  <si>
    <t>https://kmccusker.weebly.com/uploads/1/0/1/2/101244190/proper_oral_presentation_techniques.pdf</t>
  </si>
  <si>
    <t>https://mrdimmer.weebly.com/uploads/8/7/1/3/8713212/biomes_presentation_2018.pdf</t>
  </si>
  <si>
    <t>https://m-eowen.weebly.com/uploads/1/3/3/2/133242762/dna_or_rna_mutations_presentation.pdf</t>
  </si>
  <si>
    <t>https://richardwhelan.weebly.com/uploads/2/4/6/5/24651042/trifold-presentation-board-rubricandwalkthroughguide.docx.pdf</t>
  </si>
  <si>
    <t>https://depaullevel1.weebly.com/uploads/7/1/9/0/7190074/presentation_lesson.pdf</t>
  </si>
  <si>
    <t>https://oakbaycareered.weebly.com/uploads/3/0/7/3/30735533/showcase_presentation_questions_21.pdf</t>
  </si>
  <si>
    <t>https://kimberleyrec.weebly.com/uploads/2/0/0/3/20032421/rec_faith_survey_presentation.pdf</t>
  </si>
  <si>
    <t>https://phshealth1.weebly.com/uploads/2/3/1/1/23111042/drug_classification-google_presentation.pdf</t>
  </si>
  <si>
    <t>https://midstateassociation.weebly.com/uploads/8/7/7/6/87769476/bible_study_teacher_training.pdf</t>
  </si>
  <si>
    <t>https://mrduyck.weebly.com/uploads/2/3/1/2/23123332/mesopotamia_reduced_size.pdf</t>
  </si>
  <si>
    <t>https://bradysteigauf.weebly.com/uploads/6/4/3/7/64370385/rhetoric_presentation.pdf</t>
  </si>
  <si>
    <t>https://reeveshistorypage.weebly.com/uploads/1/4/0/2/14029216/presentation_rubric_world_affairs_ppt.pdf</t>
  </si>
  <si>
    <t>https://winwincheng.weebly.com/uploads/7/8/0/9/78091444/final_presentation_slides_v.1.pdf</t>
  </si>
  <si>
    <t>https://mddhcc.weebly.com/uploads/5/1/7/0/51708343/maryland_presentation-compressed.pdf</t>
  </si>
  <si>
    <t>https://mrsancheta.weebly.com/uploads/1/6/1/6/16166098/forensic_science_book_report.pdf</t>
  </si>
  <si>
    <t>https://heenanscience.weebly.com/uploads/3/7/2/7/37279487/11-25-19.pdf</t>
  </si>
  <si>
    <t>https://mundyapscience.weebly.com/uploads/5/3/9/0/53901343/chapter_4_outline.ppt</t>
  </si>
  <si>
    <t>https://lijannursing.weebly.com/uploads/1/2/7/2/127209625/anfn-cvd_2.pdf</t>
  </si>
  <si>
    <t>https://animath.weebly.com/uploads/6/0/1/2/60124637/completing_the_square.pdf</t>
  </si>
  <si>
    <t>https://ntrs.nasa.gov/api/citations/20205011275/downloads/20205011275_Johnson_NARIwrkshp_presentation_final.pdf</t>
  </si>
  <si>
    <t>https://www.biscmi.org/wp-content/uploads/2020/12/BISC-MI-Come-Together-BIP-Process-of-Change-Presentation.pdf</t>
  </si>
  <si>
    <t>https://query.prod.cms.rt.microsoft.com/cms/api/am/binary/RWSGJW</t>
  </si>
  <si>
    <t>https://planable.io/blog/how-to-present-social-media-work/</t>
  </si>
  <si>
    <t>https://ntrs.nasa.gov/api/citations/20220013184/downloads/Wilhite_Elchert_TFAWS-2022-Presentation_final_.pdf</t>
  </si>
  <si>
    <t>https://ntrs.nasa.gov/api/citations/20210018899/downloads/SPIE%20MAScOT%20Terminal%20Presentation%20-%20v2%20-%2020210715.pdf</t>
  </si>
  <si>
    <t>https://www.sendsteps.com/en/</t>
  </si>
  <si>
    <t>https://ntrs.nasa.gov/api/citations/20230006825/downloads/LET%20Wilson%2C%20Scott_Presentation%20NETS%202023%20FINAL.pdf</t>
  </si>
  <si>
    <t>https://ntrs.nasa.gov/api/citations/20230001167/downloads/Singh-NASA%20Quantum%20Sensing%20Presentation%20-%20PW2023.pdf</t>
  </si>
  <si>
    <t>https://ndiastorage.blob.core.usgovcloudapi.net/ndia/2018/imem/20136_Neidert_Presentation.pdf</t>
  </si>
  <si>
    <t>https://s201.q4cdn.com/155847588/files/doc_financials/2023/q4/28/APi-Group-Q4-2023-Earnings-Presentation-FINAL.pdf</t>
  </si>
  <si>
    <t>https://impress.js.org/</t>
  </si>
  <si>
    <t>https://ir.shfinancial.org/assets/uploads/2023/08/23-AUG-IR-Presentation-FINAL-FILED.pdf</t>
  </si>
  <si>
    <t>https://ir.backblaze.com/static-files/519f608c-7475-465a-ae3b-740d19b0ec81</t>
  </si>
  <si>
    <t>https://filecache.investorroom.com/mr5ir_truist/675/download/TFC%203Q22%20Earnings%20Presentation.pdf</t>
  </si>
  <si>
    <t>https://www.investor.nexteraenergy.com/~/media/Files/N/NEE-IR/news-and-events/events-and-presentations/2011/12012011/nee-novemberdecember-presentation.pdf</t>
  </si>
  <si>
    <t>https://www.hochdorf.com/fileadmin/hochdorf/pdf/HOCHDORF_Holding/Investor_Relations/2022/20220808_HOCN_Half-year_results_2022_IR_and_media_presentation.pdf</t>
  </si>
  <si>
    <t>https://s29.q4cdn.com/884415011/files/doc_presentation/2022/07/b/QS-IR-Presentation-May-'22.pdf</t>
  </si>
  <si>
    <t>https://filecache.investorroom.com/mr5ir_nwpipe/250/download/NWPX%20Investor%20Presentation%20-%20November%202023%20-%20FINAL.pdf</t>
  </si>
  <si>
    <t>https://filecache.investorroom.com/mr5ir_medtronic/699/download/Earnings%20Presentation-FY24Q2-Final.pdf</t>
  </si>
  <si>
    <t>https://ir.suse.com/download/companies/58206a/Presentations/Q2_FY23_Analyst_Presentation.pdf</t>
  </si>
  <si>
    <t>https://dptportfolios.web.unc.edu/wp-content/uploads/sites/2565/2020/05/Galante-HMS-Presentation.pdf</t>
  </si>
  <si>
    <t>https://nckingtides.web.unc.edu/wp-content/uploads/sites/9933/2019/02/OreoBingo.pdf</t>
  </si>
  <si>
    <t>https://cdr.lib.unc.edu/downloads/v405sb766</t>
  </si>
  <si>
    <t>https://move.unc.edu/wp-content/uploads/sites/248/2022/12/twg-presentation-10-25-2022.pdf</t>
  </si>
  <si>
    <t>https://lib.ecu.edu/paraprofessional/pdf/2023_Presentation_Listing.pdf</t>
  </si>
  <si>
    <t>https://legis.la.gov/LegisDocs/CLE/2022/Civil_Law_and_Procedure_presentation.pdf</t>
  </si>
  <si>
    <t>https://ir.rhimagnesita.com/wp-content/uploads/2019/03/fy-presentation-vfin_.pdf</t>
  </si>
  <si>
    <t>https://s201.q4cdn.com/589201576/files/doc_financials/2021/q3/Q3_2021_IR_Presentation_vFINAL.pdf</t>
  </si>
  <si>
    <t>https://msboas.weebly.com/uploads/5/8/1/9/58190903/film_analysis_presentation_rubric.pdf</t>
  </si>
  <si>
    <t>https://superscienceteacher.weebly.com/uploads/2/2/6/1/22616622/density.pdf</t>
  </si>
  <si>
    <t>https://maxsonsahsclasses.weebly.com/uploads/1/3/3/1/13316964/apclassmatepresentation.pdf</t>
  </si>
  <si>
    <t>https://kippexplorecomets.weebly.com/uploads/5/4/6/6/54660959/module_3_answer_key.pdf</t>
  </si>
  <si>
    <t>https://keswicksixthform.weebly.com/uploads/2/6/0/7/26079147/epq_y12_induction_presentation_2019.pdf</t>
  </si>
  <si>
    <t>https://aharristks2.weebly.com/uploads/1/1/1/1/11113749/the_wish_tree_1.pdf</t>
  </si>
  <si>
    <t>https://animath.weebly.com/uploads/6/0/1/2/60124637/final_lecture.pdf</t>
  </si>
  <si>
    <t>https://stanfordwh.weebly.com/uploads/8/9/2/8/89283148/sswh_3_presentation.pdf</t>
  </si>
  <si>
    <t>https://mclinushistory.weebly.com/uploads/1/0/9/0/10907539/anchor_charts_civilwar.pdf</t>
  </si>
  <si>
    <t>https://haasapbio.weebly.com/uploads/1/2/0/4/120413370/animal_behavior_presentation.pdf</t>
  </si>
  <si>
    <t>https://aharristks2.weebly.com/uploads/1/1/1/1/11113749/pete_the_cat_saves_christmas_1.pdf</t>
  </si>
  <si>
    <t>https://uvic470ecology.weebly.com/uploads/1/2/4/4/12445281/470_presentation_marking.pdf</t>
  </si>
  <si>
    <t>https://alisontong.weebly.com/uploads/2/0/2/7/20274737/presentation_software.pdf</t>
  </si>
  <si>
    <t>https://mrsmithpsas.weebly.com/uploads/5/9/8/0/59808641/why_read_shakespeare_speech_-_reduced_rubric.pdf</t>
  </si>
  <si>
    <t>https://carrickacademysayr.weebly.com/uploads/2/9/0/5/29052161/maybole_presentation_-_digital_literacy.pdf</t>
  </si>
  <si>
    <t>https://stanfordwh.weebly.com/uploads/8/9/2/8/89283148/sswh_15_presentation.pdf</t>
  </si>
  <si>
    <t>https://daniellecook.weebly.com/uploads/2/5/3/3/25331043/presentation_rubric.pdf</t>
  </si>
  <si>
    <t>https://jonmdyer.weebly.com/uploads/5/8/7/9/58794479/curriculum_night_presentation_2014-2015.pdf</t>
  </si>
  <si>
    <t>https://tewutenuka.weebly.com/uploads/1/3/2/6/132695339/a7a37bb91.pdf</t>
  </si>
  <si>
    <t>https://nickrath.weebly.com/uploads/6/5/4/1/6541061/photosynthesis_reading_assignmet.pdf</t>
  </si>
  <si>
    <t>https://animath.weebly.com/uploads/6/0/1/2/60124637/finding_roots.pdf</t>
  </si>
  <si>
    <t>https://www.adaro.com/files/news/berkas_eng/308/Jan-2011-AE_Presentation___BNP_Paribas_ASEAN.pdf</t>
  </si>
  <si>
    <t>https://www.dib.ae/docs/default-source/financial-reports/dib_fy2019_ir-presentation.pdf?sfvrsn=978b69b_8</t>
  </si>
  <si>
    <t>https://www.adek.gov.ae/-/media/Project/TAMM/ADEK/Parent%20Resources%20Page/ParentsGuide_Curricula_En_31May.pdf</t>
  </si>
  <si>
    <t>https://www.deyaar.ae/wp-content/themes/deyaar/custom-assets/pdf/Deyaar%20Q4'22%20presentation.pdf</t>
  </si>
  <si>
    <t>https://adxservices.adx.ae/cdn/contentdownload.aspx?doc=3040502</t>
  </si>
  <si>
    <t>https://www.cbd.int/financial/mainstream/fao-civil.pdf</t>
  </si>
  <si>
    <t>https://usermanual.wiki/m/98330b5cf2ac634f4553baa1eb357cd1d9329f8f4ef9fdbee0af3df9f3d22d05.pdf</t>
  </si>
  <si>
    <t>https://www.engr.psu.edu/ae/thesis/portfolios/2008/mtm213/powerpoint/presentation.pdf</t>
  </si>
  <si>
    <t>https://www.cbd.int/doc/meetings/chm/chmiac-2015-01/other/chmiac-2015-01-presentation-1-chm-en.pdf</t>
  </si>
  <si>
    <t>https://www.centralbank.ae/media/dmdnqlvc/outreach-presentation-cbuae-amlcft-guidance-for-lfis-providing-services-to-registered-hawala-providers-24-august-2021.pdf</t>
  </si>
  <si>
    <t>https://imlive.s3.amazonaws.com/Federal%20Government/ID155521498725506382540122293603769134508/2021_12_14%20New%20U.S.%20Courthouse%20Annex%20AE%20Pre-Submittal%20Meeting%20Presentation.pdf</t>
  </si>
  <si>
    <t>https://github.com/Karl1b/webmontag</t>
  </si>
  <si>
    <t>https://www.coursehero.com/file/193634320/Negligence-Presentationpptx/</t>
  </si>
  <si>
    <t>https://www.slideserve.com/casados/internet-publi-shing-recommended-software-encoding-html-publishing-on-webserver-powerpoint-ppt-presentation</t>
  </si>
  <si>
    <t>https://www.api-marine.dk/brochures/4/API_2018_Sensors_Presentation.pdf</t>
  </si>
  <si>
    <t>https://detroitmi.gov/sites/detroitmi.localhost/files/2020-06/Policy%20Updates%20Presentation%20June%2011th%20UPDATED%20%20%20.pdf</t>
  </si>
  <si>
    <t>https://ntrs.nasa.gov/api/citations/20205005165/downloads/Final%20Presentation%20pptx-%20Jen%20Pierce.pdf?attachment=true</t>
  </si>
  <si>
    <t>https://d54-h.tamu.edu/files/2015/09/FdS-Presentation-Suggestions.pdf</t>
  </si>
  <si>
    <t>https://ntrs.nasa.gov/api/citations/20220018365/downloads/20220018365_Memarzadeh_SciTech2023_presentation.pdf</t>
  </si>
  <si>
    <t>https://www.alleghenyconference.org/wp-content/uploads/2017/11/ACCD_Statement_110817.pdf</t>
  </si>
  <si>
    <t>https://indie.indusind.com/content/dam/indusind-corporate/investors/QuarterFinancialResults/FY2023-2024/Quarter2/Investor-Presentation-Q2-FY24.pdf</t>
  </si>
  <si>
    <t>https://www.indracompany.com/sites/default/files/equity_story_may_2022_3.pdf</t>
  </si>
  <si>
    <t>https://www.indracompany.com/sites/default/files/equity_story_november_2022_1.pdf</t>
  </si>
  <si>
    <t>https://www.indracompany.com/sites/default/files/equity_story_february_2023_1.pdf</t>
  </si>
  <si>
    <t>https://www.indracompany.com/sites/default/files/equity_story_july_2022_4.pdf</t>
  </si>
  <si>
    <t>https://shareholdersandinvestors.bbva.com/wp-content/uploads/2023/05/CORPORATE-PRESENTATION-1Q23-ENG.pdf</t>
  </si>
  <si>
    <t>https://s28.q4cdn.com/193705676/files/doc_news/2022/11/new/MCO-3Q-2022-Investor-Presentation-Press-Release.pdf</t>
  </si>
  <si>
    <t>https://investors.revgroup.com/~/media/Files/R/Rev-IR/reports-and-presentations/rev-investorday-presentation.pdf</t>
  </si>
  <si>
    <t>https://www.indracompany.com/sites/default/files/equity_story_october_2022_0.pdf</t>
  </si>
  <si>
    <t>https://www.iwest.co.kr/sites/iwest/files/2014.09_Presentation_to_Investors.pdf</t>
  </si>
  <si>
    <t>https://www.yitgroup.com/siteassets/investors/reports-and-presentations/interim-reports-and-presentations/2023/q22023/yit-q2-presentation.pdf</t>
  </si>
  <si>
    <t>https://www.indracompany.com/sites/default/files/equity_story_february_2023_2.pdf</t>
  </si>
  <si>
    <t>https://www.indracompany.com/sites/default/files/equity_story_april_2022.pdf</t>
  </si>
  <si>
    <t>https://investors.advansix.com/~/media/Files/A/AdvanSix-IR/press-release/advansix-4q19-earnings-presentation.pdf</t>
  </si>
  <si>
    <t>https://www.dbs.com/iwov-resources/images/investors/overview/Fixed-income-investor-presentation-1H2020.pdf?productId=jx3sjprr</t>
  </si>
  <si>
    <t>https://www.borgwarner.com/docs/default-source/investors/investor-events-presentations/2018-investor-day-presentation---final.pdf?sfvrsn=baaf893c_4</t>
  </si>
  <si>
    <t>https://www.indracompany.com/sites/default/files/equity_story_november_2022.pdf</t>
  </si>
  <si>
    <t>https://www.internationaldesigngroup.com/on/demandware.static/-/Library-Sites-DHCorp-contentlib/default/dwf171c0dd/Investors/Reports%20and%20publications/IDG%20%E2%80%93%20Q3%202023%20Presentation_vF.pdf</t>
  </si>
  <si>
    <t>https://investors.tradeweb.com/static-files/5c379728-6435-4410-91bc-954b20f2d5b6</t>
  </si>
  <si>
    <t>https://ggp.com/content/dam/ggp-digital-assets/Documents/b2b/investors/Investor%20Presentation%20March%202017.pdf/_jcr_content/renditions/original.pdf</t>
  </si>
  <si>
    <t>https://shareholdersandinvestors.bbva.com/wp-content/uploads/2023/07/2Q23-Results-Presentation_Analysts_ENG.pdf</t>
  </si>
  <si>
    <t>https://www.ab-inbev.com/content/dam/universaltemplate/ab-inbev/investors/presentations-pdf-archive/presentations/2008/20081124_ABInBev_Cap_Incr_Pres.pdf</t>
  </si>
  <si>
    <t>https://www.theseus.fi/bitstream/handle/10024/124513/The%20Key%20Elements%20of%20Investors%20Presentaion.pdf</t>
  </si>
  <si>
    <t>https://rhenry-inspire.weebly.com/uploads/1/3/8/7/138722393/checklist_research_and_presentation.pdf</t>
  </si>
  <si>
    <t>https://etheridgemath.weebly.com/uploads/8/7/0/3/87036900/day_11_comparing_multiple_representations.pdf</t>
  </si>
  <si>
    <t>https://mclinushistory.weebly.com/uploads/1/0/9/0/10907539/the_war_in_the_pacific.pdf</t>
  </si>
  <si>
    <t>https://thehillesl.weebly.com/uploads/4/7/2/2/47226971/esleo_building_bridges_mentorship_presentation_rubric.pdf</t>
  </si>
  <si>
    <t>https://det027inspectorgeneral.weebly.com/uploads/1/7/0/2/17029076/afrotc_fleaevaluation_2018.pdf</t>
  </si>
  <si>
    <t>https://classesofmissevelyn.weebly.com/uploads/1/3/9/8/13986248/week_10_chapter_16_developing___delivering_group_presentation_pdf.pdf</t>
  </si>
  <si>
    <t>https://friendsofredbank.weebly.com/uploads/2/3/7/8/23781435/diary_johann_ewald_red_bank_presentation.pdf</t>
  </si>
  <si>
    <t>https://heenanscience.weebly.com/uploads/3/7/2/7/37279487/11-22-19.pdf</t>
  </si>
  <si>
    <t>https://karladelgado.weebly.com/uploads/2/3/6/0/23606382/portfolio_presentation.pdf</t>
  </si>
  <si>
    <t>https://dbechtold.weebly.com/uploads/2/3/7/5/23753579/dailymathwk21.pdf</t>
  </si>
  <si>
    <t>https://mclinushistory.weebly.com/uploads/1/0/9/0/10907539/ch2.4_recon_4_lecture.pdf</t>
  </si>
  <si>
    <t>https://aharristks2.weebly.com/uploads/1/1/1/1/11113749/gingerbread_man_1.pdf</t>
  </si>
  <si>
    <t>https://whsdigitalmedia.weebly.com/uploads/1/3/1/0/13103434/presentation_best_practices.pdf</t>
  </si>
  <si>
    <t>https://weccivilians.weebly.com/uploads/2/4/6/2/24623713/prc-i_lec_2.pdf</t>
  </si>
  <si>
    <t>https://cheekang.weebly.com/uploads/1/9/9/5/19957579/presentationee330.pdf</t>
  </si>
  <si>
    <t>https://fcs246.weebly.com/uploads/8/5/7/9/8579741/lecture_11.18_tiny_house_presentation.pdf</t>
  </si>
  <si>
    <t>https://missbraud.weebly.com/uploads/1/2/0/4/120433816/interpreting_motion_doodle_notes.pdf</t>
  </si>
  <si>
    <t>https://mskjparker.weebly.com/uploads/5/9/5/4/59540681/demonstration_presentation_outline_example_3.pdf</t>
  </si>
  <si>
    <t>https://batowner.weebly.com/uploads/1/2/5/8/125807975/article_assignment.pdf</t>
  </si>
  <si>
    <t>https://mclinushistory.weebly.com/uploads/1/0/9/0/10907539/neutral_america_dox.pdf</t>
  </si>
  <si>
    <t>https://datefourthgrade.weebly.com/uploads/3/7/5/3/37531351/ecosystems_study_presentation.pdf</t>
  </si>
  <si>
    <t>https://mrswarnerarlington.weebly.com/uploads/6/9/0/0/6900648/writing_binder_student_cover_1.pdf</t>
  </si>
  <si>
    <t>https://portfoliosaumya.weebly.com/uploads/6/0/3/6/60363047/arch_portfolio_saumya_srivastava.pdf</t>
  </si>
  <si>
    <t>https://fulmerphysics.weebly.com/uploads/5/8/1/6/58166071/review_presentation_energy_.pdf</t>
  </si>
  <si>
    <t>https://users.castle.unc.edu/~jlsmith/ling527/datapres/groups.pdf</t>
  </si>
  <si>
    <t>https://dptcapstone.web.unc.edu/wp-content/uploads/sites/23235/2023/04/Snyder_PresentationFeedbackForm.pdf</t>
  </si>
  <si>
    <t>https://ir.rblbank.com/pdfs/financial-highlights/Investor_Presentation_Q3.pdf</t>
  </si>
  <si>
    <t>https://d1io3yog0oux5.cloudfront.net/_006c756a8edad19f401758ae77daf19e/quicklogic/db/575/5514/pdf/QuickLogic+IR+Corp+Presentation+November+FINAL+111723.pdf</t>
  </si>
  <si>
    <t>https://www.77bank.co.jp/english/pdf/2019_06_ir_presentation.pdf</t>
  </si>
  <si>
    <t>https://sunpharma.com/wp-content/uploads/2023/07/SPIL-IR-Presentation-July-2023-INR.pdf</t>
  </si>
  <si>
    <t>https://ir.stratec.com/stratec/pdf/pdf_id/487351.pdf</t>
  </si>
  <si>
    <t>https://s201.q4cdn.com/589201576/files/doc_financials/2020/q4/Q4_2020_IR-Presentation_FINAL-2.pdf</t>
  </si>
  <si>
    <t>https://blogs.glowscotland.org.uk/nl/public/balmalloch/uploads/sites/17137/2020/03/23133317/JOTTER-PRESENTATION-POLICY-MARCH-2020.pdf</t>
  </si>
  <si>
    <t>https://academicjournals.org/journal/JDOH/article-full-text-pdf/D90CBD460862</t>
  </si>
  <si>
    <t>https://www.engr.psu.edu/ae/thesis/portfolios/2010/sap5035/Perkins_Final%20presentation.pdf</t>
  </si>
  <si>
    <t>https://www.uvm.edu/sites/default/files/Northwest-Crops-and-Soils-Program/2020%20HempConf%20Presentations/WalnutHillFarm_Presentation.pdf</t>
  </si>
  <si>
    <t>https://www.dib.ae/docs/default-source/financial-reports/dib-q3-2023-ir-presentation.pdf?sfvrsn=d6449728_4</t>
  </si>
  <si>
    <t>https://www.michigan.gov/egle/-/media/Project/Websites/egle/Documents/Events/glerrc/presentation-VI-Legacy-Sites-MN-Vowles-Wood.pdf?rev=cadd86136bdd4220ba374d153e46ac91&amp;hash=F16CB403C43126CBD9DAB15E750C9A77</t>
  </si>
  <si>
    <t>https://www.engr.psu.edu/ae/thesis/portfolios/2005/bsa123/bsa123FinalReport_files/Ben%20Ardary%20Thesis%20Presentation.pdf</t>
  </si>
  <si>
    <t>https://deyaar.ae/wp-content/themes/deyaar/custom-assets/pdf/IR_Presentation_Q3_2022.pdf</t>
  </si>
  <si>
    <t>https://ictd.ae/uploads/courses/SM133_-_Advanced_Presentation_Public_Speaking_Skills.pdf</t>
  </si>
  <si>
    <t>https://reit.ae/communication/40eea9f5-5c3a-4d90-8b7a-69171208ade8/Emirates_REIT_-_H1_2016_Results_Presentation.pdf?expiry=e437f24e</t>
  </si>
  <si>
    <t>https://theroyalpoincianaplaza.com/wp-content/uploads/cbd-mofo.pdf</t>
  </si>
  <si>
    <t>https://www.tabreed.ae/wp-content/uploads/2024/02/Tabreed_FY_2023_Earnings_Presentation_15_Feb_2024.pdf</t>
  </si>
  <si>
    <t>https://tfaws.nasa.gov/wp-content/uploads/TFAWS23-AE-2-Presentation.pdf</t>
  </si>
  <si>
    <t>https://assets.dfm.ae/docs/default-source/dfm-ir/dfm-ir-presentation-q1-2023763098f8f6026339b0d9ff00009be840.pdf?sfvrsn=7f32fb81_0</t>
  </si>
  <si>
    <t>https://reit.ae/communication/40eea9f5-5c3a-4d90-8b7a-69171208ade8/Emirates_REIT_-_H1_2016_Results_Presentation.pdf?expiry=519b6a4e</t>
  </si>
  <si>
    <t>https://www.researchgate.net/profile/Abdulkader-Alkasem/publication/309053557_Habshan_AGRU_-_Operational_Challenges/links/57ff6d4f08ae32ca2f5d77ea/Habshan-AGRU-Operational-Challenges.pdf</t>
  </si>
  <si>
    <t>https://reit.ae/communication/12c82ac2-336c-4383-bd33-dd7ec06403de/ER_FY_2022_Presentation.pdf?expiry=55f1ac0e</t>
  </si>
  <si>
    <t>https://www.cambridge.org/core/services/aop-cambridge-core/content/view/4450DD743004AD733B80F7EDB8E4C577/S0317167116004315a.pdf/div-class-title-impact-of-new-technologies-in-a-stroke-presentation-a-case-of-dystextia-and-dystypia-div.pdf</t>
  </si>
  <si>
    <t>https://ntrs.nasa.gov/api/citations/20210021141/downloads/MIPS%20-%20GCD%20APR%20-%20Project%20Presentation%2C%20v2.pdf</t>
  </si>
  <si>
    <t>https://a2logistics.ru/img/Presentation%20IM70.pdf</t>
  </si>
  <si>
    <t>https://infrastructure.sfwater.org/fds/fds.aspx?lib=SFPUC&amp;doc=634693&amp;data=244356805</t>
  </si>
  <si>
    <t>https://ntrs.nasa.gov/api/citations/20210017754/downloads/AIAAAviation_Shafner.pdf</t>
  </si>
  <si>
    <t>https://ntrs.nasa.gov/api/citations/19970034695/downloads/19970034695.pdf</t>
  </si>
  <si>
    <t>https://online.visual-paradigm.com/powerpoint-web-viewer/</t>
  </si>
  <si>
    <t>https://archive.doc.sitecore.com/xp/en/legacy-docs/SC72/presentation-component-api-cookbook-sc70-a4.pdf</t>
  </si>
  <si>
    <t>https://cloud.netapp.com/hubfs/Microsoft%20Azure%20NetApp%20Files%20-%20Migrate%20the%20un-migratable-v1.5%20FINAL.pdf</t>
  </si>
  <si>
    <t>https://lmilleredhs.weebly.com/uploads/2/3/6/5/23659402/lesson_6.pdf</t>
  </si>
  <si>
    <t>https://heenanscience.weebly.com/uploads/3/7/2/7/37279487/10-28-19.pdf</t>
  </si>
  <si>
    <t>https://www.jedawson.weebly.com/uploads/3/0/4/0/30401839/presentationgrade.pdf</t>
  </si>
  <si>
    <t>https://firstcoastite.weebly.com/uploads/6/9/3/7/69379153/2021-01_ed_lehman_-_clay_countys_new_mobility_fee.pdf</t>
  </si>
  <si>
    <t>https://sritsense.weebly.com/uploads/5/7/2/7/57272303/presentation_authoring_step_by_step_booklet.pdf</t>
  </si>
  <si>
    <t>https://matlabgeeks.weebly.com/uploads/8/0/4/8/8048228/crank_nicolson_method_presentation-v5.pdf</t>
  </si>
  <si>
    <t>https://fcs340.weebly.com/uploads/6/4/4/1/6441367/condo_slide_presentation.pdf</t>
  </si>
  <si>
    <t>https://mclinushistory.weebly.com/uploads/1/0/9/0/10907539/the_second_new_deal_reading.pdf</t>
  </si>
  <si>
    <t>https://cok12assessments.weebly.com/uploads/1/2/1/3/121334075/sy23-24_access_training.pptx</t>
  </si>
  <si>
    <t>https://physicsinterrogative.weebly.com/uploads/2/6/4/8/26489053/stellar_fusion___nucleosynthesis_presentation.pdf</t>
  </si>
  <si>
    <t>https://slidesgo.com/education</t>
  </si>
  <si>
    <t>https://cbseworld.weebly.com/uploads/2/8/1/5/28152469/p1.4.pdf</t>
  </si>
  <si>
    <t>https://mclinushistory.weebly.com/uploads/1/0/9/0/10907539/anchor_charts_reform.pdf</t>
  </si>
  <si>
    <t>https://burgesssocials9.weebly.com/uploads/8/8/2/1/8821795/presentation_ideas_handout__1_.pdf</t>
  </si>
  <si>
    <t>https://yasudasefc416.weebly.com/uploads/5/0/4/3/50438755/presentation_rubric.pdf</t>
  </si>
  <si>
    <t>https://e2curriculummodules6-8.weebly.com/uploads/8/4/6/7/8467476/6m4.2l6.pdf</t>
  </si>
  <si>
    <t>https://mrgravesnmes.weebly.com/uploads/1/2/9/4/12948330/reading_comprehension_passages.pdf</t>
  </si>
  <si>
    <t>https://dbakeralgebra1.weebly.com/uploads/2/4/6/1/24615843/lesson_2.4_notes_-_day_1.pdf</t>
  </si>
  <si>
    <t>https://mclinushistory.weebly.com/uploads/1/0/9/0/10907539/economy_of_the_20s_dox.pdf</t>
  </si>
  <si>
    <t>https://dbakeralgebra1.weebly.com/uploads/2/4/6/1/24615843/lesson_11.2_class_notes_-_part_2.pdf</t>
  </si>
  <si>
    <t>https://animath.weebly.com/uploads/6/0/1/2/60124637/accounting_concepts2.pdf</t>
  </si>
  <si>
    <t>https://kollegio1980.weebly.com/uploads/7/1/6/3/71636753/class_of_1980_c1.pdf</t>
  </si>
  <si>
    <t>https://tbacontks2.weebly.com/uploads/1/1/1/1/11113749/sneezy_the_snowman_pdf.pdf</t>
  </si>
  <si>
    <t>https://stanfordwh.weebly.com/uploads/8/9/2/8/89283148/sswh_2_presentation__1_.pdf</t>
  </si>
  <si>
    <t>https://6scg.weebly.com/uploads/5/6/3/6/56363237/2016_oral_presentation_rubric-shine_-_spicess__spi__asia_pacific.pdf</t>
  </si>
  <si>
    <t>https://brennemanmath.weebly.com/uploads/2/4/2/4/24249480/sat_presentation.pdf</t>
  </si>
  <si>
    <t>https://passionatelycurioussci.weebly.com/uploads/5/8/6/6/58665899/periodic-aliens-set-for-printing-40-scrambled.pdf</t>
  </si>
  <si>
    <t>https://github.com/Natlaki/Quality-report-for-desktop-app</t>
  </si>
  <si>
    <t>https://svn.dd-wrt.com/ticket/908</t>
  </si>
  <si>
    <t>https://filecache.investorroom.com/mr5ir_envista/261/2023-Q3%20-%20NVST%20-%20Investor%20Presentation%20-%20Final.pdf</t>
  </si>
  <si>
    <t>https://s22.q4cdn.com/275039025/files/doc_earnings/2023/q3/presentation/IR-Deck-3Q23-FINAL.pdf</t>
  </si>
  <si>
    <t>https://group.softbank/system/files/pdf/ir/presentations/2017/investor-presentation_q4fy2017_01_en.pdf</t>
  </si>
  <si>
    <t>https://bep.brookfield.com/sites/bep-brookfield-ir/files/brookfield/bep/presentation/brookfield-renewable-corporate-profile-may-2022.pdf</t>
  </si>
  <si>
    <t>https://ir.atrenew.com/static-files/bb9d5aa0-8388-4547-acc1-4bcae1dcf504</t>
  </si>
  <si>
    <t>https://s22.q4cdn.com/369103554/files/doc_presentations/2019/11/Q2-2019-IR-Presentation-PPT-August.pdf</t>
  </si>
  <si>
    <t>https://s22.q4cdn.com/656605939/files/doc_presentations/2023/AOSL-IR-Presentation_December-2023.pdf</t>
  </si>
  <si>
    <t>https://ir.helmerichpayne.com/download/companies/270134a/Presentations/Investor%20Presentation%20(January%202021).pdf</t>
  </si>
  <si>
    <t>https://ir.elekta.com/files/presentations/2023-24/Elekta-Q1-presentation-2023-24.pdf</t>
  </si>
  <si>
    <t>https://ir.tyson.com/files/doc_financials/2022/q1/Tyson-Foods-FINAL-1Q22-Investor-Presentation.pdf</t>
  </si>
  <si>
    <t>https://www.investor.nexteraenergypartners.com/~/media/Files/N/NEP-IR/news-and-events/events-and-presentations/2023/06-21-23/June%202023_Investor_Presentation.pdf</t>
  </si>
  <si>
    <t>https://assets-global.website-files.com/6500c6f464cd472868a8dff9/65986abb2cdb61e3755a4db0_Jan-2024_IR_Presentation_vFinal.pdf</t>
  </si>
  <si>
    <t>https://s22.q4cdn.com/941741262/files/doc_financials/2019/q4/Etsy-4Q-2019-Earnings-Presentation_FOR-IR-WEBSITE-FINAL.pdf</t>
  </si>
  <si>
    <t>https://s27.q4cdn.com/902820926/files/doc_presentations/2023/11/update/november-2023-ir-presentation.pdf</t>
  </si>
  <si>
    <t>https://ir.northerndata.de/wp-content/uploads/2024/03/2024-Mar-Northern-Data-Company-Presentation-1.pdf</t>
  </si>
  <si>
    <t>https://ir.oneok.com/~/media/Files/O/ONEOK-IR-V3/financial-reports/2023/05-23-investor-presentation.pdf</t>
  </si>
  <si>
    <t>https://s28.q4cdn.com/901178831/files/doc_presentation/2018/08/August-2018-IR-Presentation-Final.pdf</t>
  </si>
  <si>
    <t>https://isb.idaho.gov/wp-content/uploads/busmat2_20171011.pdf</t>
  </si>
  <si>
    <t>https://wou.edu/ifc/files/2024/02/WOU-Athletics-Incidental-Fee-Presentation-FY25.pdf</t>
  </si>
  <si>
    <t>https://dptcapstone.web.unc.edu/wp-content/uploads/sites/23235/2015/04/Capstone-Presentation-Concepts.pdf</t>
  </si>
  <si>
    <t>https://www.thelancet.com/cms/10.1016/S1474-4422(21)00066-1/attachment/f4d09b1c-a4f3-4a97-ab46-d086463317a1/mmc1.pdf</t>
  </si>
  <si>
    <t>https://www.unicode.org/charts/PDF/UFE30.pdf</t>
  </si>
  <si>
    <t>https://d1io3yog0oux5.cloudfront.net/_d6b51cbd97c0c865b5cbb9df55f462d1/apollo/db/2224/21484/pdf/apollo-investor-presentation-november-2022.pdf</t>
  </si>
  <si>
    <t>https://dot.ca.gov/-/media/dot-media/programs/procurement-contracts/documents/ae-outreach/d59-2021-10-06-presentation.pdf</t>
  </si>
  <si>
    <t>https://istss.org/ISTSS_Main/media/Images/ISTSS-22-FP_Sat-Session-(D4).pdf</t>
  </si>
  <si>
    <t>https://www.govinfo.gov/content/pkg/FR-2024-02-21/pdf/2024-03560.pdf</t>
  </si>
  <si>
    <t>https://www.engr.psu.edu/ae/thesis/portfolios/2007/DFF110/Final%20Presentation.pdf</t>
  </si>
  <si>
    <t>https://americanenglish.state.gov/files/ae/resource_files/16.2_presentation_slides_-_final_version_for_website.pdf</t>
  </si>
  <si>
    <t>https://www.engr.psu.edu/ae/thesis/portfolios/2008/pjc218/Final%20Presentation.pdf</t>
  </si>
  <si>
    <t>https://www.centralbank.ae/media/dkmhpjh3/outreach-presentation-cbuae-amlcft-guidance-for-lfis-prov-services-to-cash-intensive-businesses-29-sept-2021.pdf</t>
  </si>
  <si>
    <t>https://www.pacificvet.co.nz/wp-content/uploads/2019/01/PAC0018A-AE-Vac-Product-Info-Sheet_4.pdf</t>
  </si>
  <si>
    <t>https://admin.icaidubai.org/media/3a9a290f-1779-4229-ae7d-453a0ed70eac.pdf</t>
  </si>
  <si>
    <t>https://www.cbd.int/mainstreaming/doc/presentation-thursday-1.pdf</t>
  </si>
  <si>
    <t>https://www.engr.psu.edu/ae/thesis/portfolios/2011/jrm5182/Presentation_Outline.pdf</t>
  </si>
  <si>
    <t>https://planetpayment.ae/media/cqkkmuej/merchant-guide-to-registration-eng.pdf</t>
  </si>
  <si>
    <t>https://www.engr.psu.edu/ae/thesis/portfolios/2011/kjc5058/Thesis_Presentation.pdf</t>
  </si>
  <si>
    <t>https://mclinushistory.weebly.com/uploads/1/0/9/0/10907539/ch2.4_anchor_charts.pdf</t>
  </si>
  <si>
    <t>https://poulinphysics.weebly.com/uploads/2/2/8/5/22853562/14_lectureslides.pdf</t>
  </si>
  <si>
    <t>https://thismortalcoil.weebly.com/uploads/2/6/3/7/26372717/rubric_choices_presentation_rubric.pdf</t>
  </si>
  <si>
    <t>https://mistermcleod.weebly.com/uploads/1/0/9/7/10970750/__bodysystempresentationratingscale.pdf</t>
  </si>
  <si>
    <t>https://ped3121junior.weebly.com/uploads/2/5/6/7/25672001/ell.pdf</t>
  </si>
  <si>
    <t>https://poulinphysics.weebly.com/uploads/2/2/8/5/22853562/05_lectureslides_1.pdf</t>
  </si>
  <si>
    <t>https://mrchads.weebly.com/uploads/9/1/3/8/9138245/presentation1_min_size.pdf</t>
  </si>
  <si>
    <t>https://bradylong.weebly.com/uploads/2/6/6/7/26671985/human_impact_presentation_rubric.pdf</t>
  </si>
  <si>
    <t>https://virtualspeech.com/blog/how-to-structure-your-presentation</t>
  </si>
  <si>
    <t>https://taoindia.weebly.com/uploads/5/5/6/3/55637095/spore_5th_tao_seminar_-_to_be_of_one_mind.pdf</t>
  </si>
  <si>
    <t>https://juarezdp.weebly.com/uploads/5/9/3/5/59351771/tok_presentation_guide_2.pdf</t>
  </si>
  <si>
    <t>https://contemppresentation.weebly.com/</t>
  </si>
  <si>
    <t>https://www.gccaskindergarten.weebly.com/uploads/8/3/9/5/8395156/if_you_could_go_to_antarctica_-_5_day_lesson_plan.pdf</t>
  </si>
  <si>
    <t>https://graysenglish.weebly.com/uploads/2/6/3/1/26312335/1d_culminating_task_-_omam.pdf</t>
  </si>
  <si>
    <t>https://hclarkpep.weebly.com/uploads/5/1/0/5/51053365/articlepresentation_guidelines.pdf</t>
  </si>
  <si>
    <t>https://elizabethcranford.weebly.com/uploads/1/5/6/0/15606552/bullying_presentation_at_lams.pdf</t>
  </si>
  <si>
    <t>https://flr2019.weebly.com/uploads/1/2/2/9/122916722/flr_con_presentation-fin04.pdf</t>
  </si>
  <si>
    <t>https://jimlewislibertas.weebly.com/uploads/1/2/0/6/120682975/world_history_4th_quarter_presentation-rubric_2024.pdf</t>
  </si>
  <si>
    <t>https://mrtechclass.weebly.com/uploads/3/0/7/6/30769645/prepared_presentation_-_rubric_02.pdf</t>
  </si>
  <si>
    <t>https://mclinushistory.weebly.com/uploads/1/0/9/0/10907539/the_war_in_the_pacific_docs_1.pdf</t>
  </si>
  <si>
    <t>https://lmacdonald-boucher.weebly.com/uploads/2/3/7/3/23730254/presentationessentialshandout.pdf</t>
  </si>
  <si>
    <t>https://interventioncentral.weebly.com/uploads/4/5/0/3/4503413/_elementary_mtss-rti_webinar_session_2014-2015_final.pdf</t>
  </si>
  <si>
    <t>https://ssdelre.weebly.com/uploads/5/8/3/5/58357569/63a_nationalism_ib_presentation_2015-16_notes_2017-18.pdf</t>
  </si>
  <si>
    <t>https://msrobbinspnhs.weebly.com/uploads/1/4/1/6/14166475/forensic_entomolgy_notes.pdf</t>
  </si>
  <si>
    <t>https://mrsmeckelborg.weebly.com/uploads/9/1/5/0/91503816/5.2_evidence_based_mks_2020_notes.pdf</t>
  </si>
  <si>
    <t>https://castilloenglishportal.weebly.com/uploads/1/1/2/2/112223327/chapter_14_visual_aids.pdf</t>
  </si>
  <si>
    <t>https://www.4cornerssa.weebly.com/uploads/1/8/0/9/18098323/presentation_upload.pdf</t>
  </si>
  <si>
    <t>https://haasapbio.weebly.com/uploads/1/2/0/4/120413370/cell_signaling_presentation.pdf</t>
  </si>
  <si>
    <t>https://mrjmorse.weebly.com/uploads/2/1/5/3/21534086/ch_14.presentation_and_objections.2010slides.pdf</t>
  </si>
  <si>
    <t>https://mclinushistory.weebly.com/uploads/1/0/9/0/10907539/roosevelts_square_deal_resources.pdf</t>
  </si>
  <si>
    <t>https://jamieberray.weebly.com/uploads/5/3/0/9/53090885/case_study_presentation.pdf</t>
  </si>
  <si>
    <t>https://bega.dc.gov/sites/bega/files/publication/attachments/FDS%20Ethics%20Counselor%20Training%20Presentation%20-%20Updated%20February%202022.pdf</t>
  </si>
  <si>
    <t>https://www.kering.com/api/download-file/?path=Kering_Presentation_2021_FY_Results_17022022_dd7f116b16.pdf</t>
  </si>
  <si>
    <t>https://www.isdr34.com/assets/img/presentation%20guidelines.pdf</t>
  </si>
  <si>
    <t>https://sandbox.api.payliance.com/Payliance%20-%20PM%20API%20Reference.pdf</t>
  </si>
  <si>
    <t>https://www.slideshare.net/FAOoftheUN/personal-hygiene-in-food-production</t>
  </si>
  <si>
    <t>https://www.canva.com/presentations/templates/education/</t>
  </si>
  <si>
    <t>https://tricities.wsu.edu/wp-content/uploads/Lab-Safety-Training-Presentation-2-3-2018.pdf</t>
  </si>
  <si>
    <t>https://prezi.com/p/oyxzpyijl9uw/presentation-sur-les-outils-de-hacking-webserver/</t>
  </si>
  <si>
    <t>https://investors.cnx.com/~/media/Files/C/CNX-Resources-IR/events/projectplatinumirpresentation.pdf</t>
  </si>
  <si>
    <t>https://investors.iwgplc.com/~/media/Files/I/IWG-IR/reports-and-presentations/2017/2016-full-year-results-presentation.pdf</t>
  </si>
  <si>
    <t>https://www.shionogi.com/content/dam/shionogi/global/investors/ir-library/presentation/2023/2q/e_20231031_Financial%20Result.pdf</t>
  </si>
  <si>
    <t>https://s2.q4cdn.com/610165863/files/doc_presentations/2012/EGF-Presentation-web-FINAL.pdf</t>
  </si>
  <si>
    <t>https://investors.iwgplc.com/~/media/Files/I/IWG-IR/reports-and-presentations/2017/annual-reports-presentation-2017.pdf</t>
  </si>
  <si>
    <t>https://indaptusrx.com/investors/wp-content/uploads/2023/06/Indaptus-Corporate_Presentation_June-2023.pdf</t>
  </si>
  <si>
    <t>https://aib.ie/content/dam/aib/investorrelations/docs/debt-investors/aib-at1-investor-presentation-2020.pdf</t>
  </si>
  <si>
    <t>https://www.nestle.com/sites/default/files/asset-library/documents/investors/2019-events/cagny-2019-presentation-steven-presley.pdf</t>
  </si>
  <si>
    <t>https://d1io3yog0oux5.cloudfront.net/_f4bd2223ceb82cb8ed5f6a498ef91caf/innovid/db/2216/20722/pdf/Innovid+-+Investor+Presentation_March_1_2022.pdf</t>
  </si>
  <si>
    <t>https://investors.iwgplc.com/~/media/Files/I/IWG-IR/reports-and-presentations/2009/2010-03-22-regus-plc-annual-results-announcement-year-ended-31-december-2009-presentation.pdf</t>
  </si>
  <si>
    <t>https://www.teledyne.com/en-us/investors/Documents/2024%2002%20-%20Teledyne%20Investor%20Presentation.pdf</t>
  </si>
  <si>
    <t>https://investors.advansix.com/~/media/Files/A/AdvanSix-IR/reports-and-presentations/advansix-2q22-earnings-presentation.pdf</t>
  </si>
  <si>
    <t>https://esg.interactivebrokers.com/download/investors/3Q21_IBKR_Presentation.pdf</t>
  </si>
  <si>
    <t>https://www.veon.com/fileadmin/user_upload/investors/reports/2014/2q14-presentation.pdf</t>
  </si>
  <si>
    <t>https://www.nrucfc.coop/content/dam/nrucfc/public-tier/documents/investors/presentations/2QFY24_Investor_Call_Presentation.pdf</t>
  </si>
  <si>
    <t>https://uploads.strikinglycdn.com/files/f5adecd1-0404-436e-81ad-84dc976d286e/sample-powerpoint-presentation-for-investors.pdf</t>
  </si>
  <si>
    <t>https://investors.ibex.co/static-files/01cab64e-c6a5-4cc2-a8c7-d6c121309fd2</t>
  </si>
  <si>
    <t>https://www.indracompany.com/sites/default/files/equity_story_january_2023_1.pdf</t>
  </si>
  <si>
    <t>https://www.indracompany.com/sites/default/files/equity_story_september_2022_2.pdf</t>
  </si>
  <si>
    <t>https://stockdiscovery.s3.amazonaws.com/india/company/82/338/IP-Dec23.pdf</t>
  </si>
  <si>
    <t>https://www.group-indigo.com/wp-content/uploads/2018/10/Investors-Presentation_FY2016-1.pdf</t>
  </si>
  <si>
    <t>https://investors.cnx.com/~/media/Files/C/CNX-Resources-IR/documents/presentations/company-presentation.pdf</t>
  </si>
  <si>
    <t>https://www.indracompany.com/sites/default/files/equity_story_january_2023.pdf</t>
  </si>
  <si>
    <t>https://mclinushistory.weebly.com/uploads/1/0/9/0/10907539/wwii_radio_show_rubric.pdf</t>
  </si>
  <si>
    <t>https://mrstlifesci.weebly.com/uploads/6/3/1/9/63190369/lab___classroom_safety_presentation.pdf</t>
  </si>
  <si>
    <t>https://rms21stcskills.weebly.com/uploads/8/9/4/3/89430968/problem-solutionpresentationrubric.pdf</t>
  </si>
  <si>
    <t>https://lafortunecourses.weebly.com/uploads/3/8/1/9/38195199/apes_3e_trm_10_lecture_slide_10.pdf</t>
  </si>
  <si>
    <t>https://mrdowoportal.weebly.com/uploads/1/0/1/8/10183165/researchproposaltips_0.pdf</t>
  </si>
  <si>
    <t>https://rsd2-spark.weebly.com/uploads/6/7/1/6/6716949/spark4thgradeexemplarypresentationchecklist__1_.pdf</t>
  </si>
  <si>
    <t>https://reeveshistorypage.weebly.com/uploads/1/4/0/2/14029216/presentation_rubric_civics_ppt.pdf</t>
  </si>
  <si>
    <t>https://www.physicsgbhs.weebly.com/uploads/4/3/7/6/43761943/ap-physc-em_electromagnetic-induction-presentation_2017-07-21.pdf</t>
  </si>
  <si>
    <t>https://poulinphysics.weebly.com/uploads/2/2/8/5/22853562/08_lectureslides_1.pdf</t>
  </si>
  <si>
    <t>https://clintonliteracyladies.weebly.com/uploads/1/3/7/5/13756735/local_mtss_presentation.ppt</t>
  </si>
  <si>
    <t>https://meenateacher.weebly.com/uploads/3/0/6/1/30612567/lesson-5.pdf</t>
  </si>
  <si>
    <t>https://www.utahfacs.weebly.com/uploads/2/5/6/4/25645362/sports_nutrition.pdf</t>
  </si>
  <si>
    <t>https://jarrellmnps.weebly.com/uploads/8/6/3/3/86337132/pythagorean-theorem-presentation.pdf</t>
  </si>
  <si>
    <t>https://5thgradedowell.weebly.com/uploads/1/3/1/2/131217441/quick_plant_classification_resources_for_pdf.pdf</t>
  </si>
  <si>
    <t>https://imergroup.weebly.com/uploads/1/7/4/9/17497763/metabolic_syndrome_case_study.pdf</t>
  </si>
  <si>
    <t>https://wongchemistry.weebly.com/uploads/5/1/3/6/5136424/sol_sets_5_ans.pdf</t>
  </si>
  <si>
    <t>https://tracylaneelder.weebly.com/uploads/8/1/1/7/8117560/mat_726_presentation_final_reflection.pdf</t>
  </si>
  <si>
    <t>https://iteachmsford.weebly.com/uploads/3/9/1/6/39161127/scatterplot_task_cards.pdf</t>
  </si>
  <si>
    <t>https://writeforyourlife.weebly.com/uploads/4/5/2/2/4522766/mission_statement_presentation_student_copy.pdf</t>
  </si>
  <si>
    <t>https://stopthesweatshop.weebly.com/uploads/2/0/3/0/20304953/sweatshop_fact_sheet.pdf</t>
  </si>
  <si>
    <t>https://benjaminyangpsu.weebly.com/uploads/1/0/4/9/104941941/biomass_presentation.pdf</t>
  </si>
  <si>
    <t>https://msupchurchsclassroom.weebly.com/uploads/6/0/0/2/60026773/treaty_of_versailles.pdf</t>
  </si>
  <si>
    <t>https://wcms6thgrademath.weebly.com/uploads/3/0/4/3/30432080/median_-_power_point_lesson.ppt</t>
  </si>
  <si>
    <t>https://mshaigney1st.weebly.com/uploads/4/9/5/1/49510429/handas_surprise.pdf</t>
  </si>
  <si>
    <t>https://randonsenglish.weebly.com/uploads/4/1/6/1/41618451/ce1_-_midterm_presentation_requirements.pdf</t>
  </si>
  <si>
    <t>https://rodkellerteachingportfolio.weebly.com/uploads/3/3/0/3/3303529/presentation.pdf</t>
  </si>
  <si>
    <t>https://mrsmahoney3m.weebly.com/uploads/8/9/4/0/89400102/butterfly_powerpoint.pdf</t>
  </si>
  <si>
    <t>https://sd35careered.weebly.com/uploads/2/6/0/3/26036127/18._capstone_project_presentation.pdf</t>
  </si>
  <si>
    <t>https://colebrookareahistoricalsociety.weebly.com/uploads/7/6/5/4/7654500/1884_colebrook_annual_town_report.pdf</t>
  </si>
  <si>
    <t>https://mclinushistory.weebly.com/uploads/1/0/9/0/10907539/immig_urb_worksheets.pdf</t>
  </si>
  <si>
    <t>https://topconhealthcare.com/lat-es/wp-content/uploads/sites/8/2020/07/FastMap_DICOM_Conformance_Statement_EN.pdf</t>
  </si>
  <si>
    <t>https://assets.dfm.ae/docs/default-source/dfm-ir/dfm_q1_-2020_investor_presentation.pdf?sfvrsn=2a2c4581_0</t>
  </si>
  <si>
    <t>https://www.grantthornton.ae/globalassets/1.-member-firms/uae/pdfs/gtuae_corporate_brochure_2024.pdf</t>
  </si>
  <si>
    <t>https://assets.dfm.ae/docs/default-source/presentations/master_dfm_q2_-2019_investor_presentation.pdf?sfvrsn=8c3d6881_0</t>
  </si>
  <si>
    <t>https://adnocls.ae/-/media/ls/files/financial-results/q3/q39m23earnings.ashx</t>
  </si>
  <si>
    <t>https://www.adnocls.ae/-/media/ls/files/financial-results/adnoc_ls--h1-23-final-presentation-class.ashx</t>
  </si>
  <si>
    <t>https://www.cbd.int/doc/meetings/bs/bsmbws-2015-01/other/bsmbws-2015-01-presentation-09-en.pdf</t>
  </si>
  <si>
    <t>https://feeds.dfm.ae/documents/2023/Oct/25/202c003b-ac8f-439c-9878-bba515011135/Emirates%20NBD%20Q3%202023%20Results%20Presentation.pdf</t>
  </si>
  <si>
    <t>https://galaxyshow.ae/Presentation_General_121223.pdf</t>
  </si>
  <si>
    <t>https://nbf.ae/media/115057/investor-presentation-dec22-sectorwise-loans-amended.pdf</t>
  </si>
  <si>
    <t>https://www.adelphi.edu/hr/wp-content/uploads/sites/17/2022/10/AE-Presentation-BRIGHT-HORIZONS-2024.pdf</t>
  </si>
  <si>
    <t>https://www.adaro.com/files/news/berkas/297/%20Deutsche%20Bank%20Access%20Asia%20Conference,%20Singapore.pdf</t>
  </si>
  <si>
    <t>https://www.sunergysolar.ae/SunergyPresentation.pdf</t>
  </si>
  <si>
    <t>https://cf-cdn.nmc.ae/Uploads/InvestorRelations/all-lender-call-presentation-11-november-2020-11-nov-2020-b61e4e71-bd84-4c69-90b5-162d16689ba2.pdf</t>
  </si>
  <si>
    <t>https://www.researchgate.net/publication/280120939_Retroperitoneal_fibrosis_A_retrospective_review_of_clinical_presentation_treatment_and_outcomes/fulltext/57ebaaf808ae5a3c9e6354f9/Retroperitoneal-fibrosis-A-retrospective-review-of-clinical-presentation-treatment-and-outcomes.pdf</t>
  </si>
  <si>
    <t>https://eservices.dhr.gov.ae/employeeservices/NewDesign/images/empreg.pdf</t>
  </si>
  <si>
    <t>https://www.centralbank.ae/media/fx4fenki/outreach-presentation-on-amlcft-institutional-risk-assessments-for-lfis-18-august-2021.pdf</t>
  </si>
  <si>
    <t>https://www.cisco.com/c/dam/global/en_ae/assets/roadshow2010/uae/pdfs/cisco-collaboration-software-group-solution-mohammad-al-rehaili.pdf</t>
  </si>
  <si>
    <t>https://assets.dfm.ae/docs/default-source/dfm-ir/dfm-investor-presentation-(q3-2019).pdf?sfvrsn=c47d7781_0</t>
  </si>
  <si>
    <t>https://www.floridaipdae.org/dfiles/resources/workshops/ABE/2020_REL_Retention_Strategies_AE/REL_Retention_Strategies_AE_2020_Presentation_Part2.pdf</t>
  </si>
  <si>
    <t>https://www.cbd.int/mainstreaming/doc/presentation-joel-5.pdf</t>
  </si>
  <si>
    <t>https://www.rakmhsu.ac.ae/downloads/2020-21/MBBS-2020-21.pdf</t>
  </si>
  <si>
    <t>https://www.usph.com/wp-content/uploads/2024/03/USPH_IR_Presentation_FY_2023-FINAL.pdf</t>
  </si>
  <si>
    <t>https://www.bekaert.com/content/dam/corporate/investors/ir-presentations/Investor%20Presentation%20FY%202023.pdf</t>
  </si>
  <si>
    <t>https://wa-pro.org/wp-content/uploads/2019/06/General-Session-Presentation-Case-Law-Legal-Update.pdf</t>
  </si>
  <si>
    <t>https://inside.sou.edu/assets/cis/distanceeducation/docs/moodle/record-zoom.pdf</t>
  </si>
  <si>
    <t>https://www.volusia.org/core/fileparse.php/5945/urlt/FL_Sunshine_Law_PresentatioN.pdf</t>
  </si>
  <si>
    <t>https://resources.sei.cmu.edu/asset_files/Presentation/2016_017_101_450482.pdf</t>
  </si>
  <si>
    <t>https://www.utsystem.edu/sites/default/files/offices/external-relations/center-enhancing-philanthropy/SIPP%20Projects/Intern%20Presentation%20Michelle%20Cajero.pdf</t>
  </si>
  <si>
    <t>https://www.api-marine.dk/brochures/4/API_2018_General_Presentation.pdf</t>
  </si>
  <si>
    <t>https://ntrs.nasa.gov/api/citations/20140000621/downloads/20140000621.pdf</t>
  </si>
  <si>
    <t>https://www.figma.com/community/file/892528949344124083/case-study-presentation-template</t>
  </si>
  <si>
    <t>https://u.osu.edu/type1diabetesmellitus/pathophysiology-and-clinical-presentation/</t>
  </si>
  <si>
    <t>https://github.com/tjunttila/pdf2video/</t>
  </si>
  <si>
    <t>https://ndiastorage.blob.core.usgovcloudapi.net/ndia/2018/imem/20166_Francios_Presentation.pdf</t>
  </si>
  <si>
    <t>https://www.kering.com/api/download-file/?path=Kering_Presentation_2022_Third_quarter_revenue_201022_64f4d5bc55.pdf</t>
  </si>
  <si>
    <t>https://detroitmi.gov/sites/detroitmi.localhost/files/2018-07/Business-Associations-Presentation.pdf</t>
  </si>
  <si>
    <t>https://ndiastorage.blob.core.usgovcloudapi.net/ndia/2018/imem/20174_Fung_Presentation.pdf</t>
  </si>
  <si>
    <t>https://ntrs.nasa.gov/api/citations/20220004760/downloads/2022.3.31_MSR-Overview_ASTR-Presentation-2.pdf?attachment=true</t>
  </si>
  <si>
    <t>https://www.canva.com/presentations/templates/about-me/</t>
  </si>
  <si>
    <t>https://www.ivc.edu/files/ar/laserday/2023/Laser-Day-2023-STEM-Transfer-Success.pdf</t>
  </si>
  <si>
    <t>https://opal.ils.unc.edu/~p9313/Projects/STOR475FinalPresentation.pdf</t>
  </si>
  <si>
    <t>https://clinicainfectologica2hnc.webs.fcm.unc.edu.ar/files/2018/03/Fever-of-Unknown-Origin-FUO-Clinical-Presentation.pdf</t>
  </si>
  <si>
    <t>https://wheeler-engineering.weebly.com/uploads/1/2/0/5/120596073/day1_presentation_conceptsbest.pdf</t>
  </si>
  <si>
    <t>https://mistertam.weebly.com/uploads/2/3/1/4/23148826/term_3_-_quiz_2.pdf</t>
  </si>
  <si>
    <t>https://robertbubb.weebly.com/uploads/1/2/2/7/12278489/regression.pptx</t>
  </si>
  <si>
    <t>https://phsgraduationproject.weebly.com/uploads/3/7/8/6/37860419/presentation_rubric_2020.pdf</t>
  </si>
  <si>
    <t>https://mrsmoreauscience.weebly.com/uploads/1/1/6/2/11624742/classification2.pdf</t>
  </si>
  <si>
    <t>https://byismaths.weebly.com/uploads/1/2/0/5/120574011/y5_pupils_ch5-7.pdf</t>
  </si>
  <si>
    <t>https://schad.weebly.com/uploads/1/7/6/9/17693763/unit_2_-_oral_presentation.pdf</t>
  </si>
  <si>
    <t>https://markwaltermath.weebly.com/uploads/2/2/1/9/22190816/apr_day_15_mc_and_hw_frq_ans-.pdf</t>
  </si>
  <si>
    <t>https://moorer78.weebly.com/uploads/3/9/5/3/39532231/natural_process_project_student_booklet_(1).pdf</t>
  </si>
  <si>
    <t>https://rodriguezmath2020.weebly.com/uploads/1/1/9/1/119162446/unit_3_and_4__review_pdf.pdf</t>
  </si>
  <si>
    <t>https://wongchemistry.weebly.com/uploads/5/1/3/6/5136424/take_fives_2015_sol_4_ans.pdf</t>
  </si>
  <si>
    <t>https://poulinphysics.weebly.com/uploads/2/2/8/5/22853562/02_lectureslides.pdf</t>
  </si>
  <si>
    <t>https://faccmyp2.weebly.com/uploads/1/2/1/1/121139809/poetry_project_and_presentation_rubric.pdf</t>
  </si>
  <si>
    <t>https://poulinphysics.weebly.com/uploads/2/2/8/5/22853562/10_lectureslides_1.pdf</t>
  </si>
  <si>
    <t>https://fcs340.weebly.com/uploads/6/4/4/1/6441367/harbor_point_ramirez_scott.pdf</t>
  </si>
  <si>
    <t>https://mselorriaga.weebly.com/uploads/9/0/1/9/9019010/lincoln.pdf</t>
  </si>
  <si>
    <t>https://smelawrence.weebly.com/uploads/3/0/9/2/30928565/act_one_part_one_group_presentation[1].pdf</t>
  </si>
  <si>
    <t>https://www.sevies.weebly.com/uploads/2/4/3/1/24317847/pblworks-6-8-presentation-rubric-non-ccss_2.pdf</t>
  </si>
  <si>
    <t>https://www.woodardbiology.weebly.com/uploads/1/2/1/3/121388921/9.28.pdf</t>
  </si>
  <si>
    <t>https://hhforensicscience.weebly.com/uploads/4/9/7/6/49763511/dna_1.pdf</t>
  </si>
  <si>
    <t>https://diomedesmorel.weebly.com/uploads/1/3/5/6/13568497/book_talk_presentation.pdf</t>
  </si>
  <si>
    <t>https://mrsvolkmann.weebly.com/uploads/1/3/9/8/13983312/element_poster_assignment_instructions.pdf</t>
  </si>
  <si>
    <t>https://econ1stgrade.weebly.com/uploads/2/6/3/6/26363858/choicesrubric.pdf</t>
  </si>
  <si>
    <t>https://msupchurchsclassroom.weebly.com/uploads/6/0/0/2/60026773/christmas_truce.pdf</t>
  </si>
  <si>
    <t>https://scsartmatters.weebly.com/uploads/3/8/9/5/38953463/create-grade_8-recreating_nontraditional_art.pdf</t>
  </si>
  <si>
    <t>https://ahsyalit.weebly.com/uploads/9/3/4/6/9346984/favorite_author_presentation.pdf</t>
  </si>
  <si>
    <t>https://cristinamath.weebly.com/uploads/9/0/1/4/9014473/5.4-complex-numbers.pdf</t>
  </si>
  <si>
    <t>https://occourses.weebly.com/uploads/6/1/5/1/6151956/p3-teampresentation.pdf</t>
  </si>
  <si>
    <t>https://crookschatt.weebly.com/uploads/1/2/0/9/120904903/agriculture_part_2.pdf</t>
  </si>
  <si>
    <t>https://www.sevies.weebly.com/uploads/2/4/3/1/24317847/pblworks-6-8-presentation-rubric-non-ccss_3.pdf</t>
  </si>
  <si>
    <t>https://mrsmeckelborg.weebly.com/uploads/9/1/5/0/91503816/5.1_traditional_mks2020_notes.pdf</t>
  </si>
  <si>
    <t>https://readingramos.weebly.com/uploads/7/5/8/7/75872581/research-presentation-rubric.pdf</t>
  </si>
  <si>
    <t>https://mrsstoneabney.weebly.com/uploads/5/7/3/4/57345419/4-hclassroompresentationrubric-statecloverleaflist-2017__2___1_.pdf</t>
  </si>
  <si>
    <t>https://sarahepennington.weebly.com/uploads/9/9/1/3/99134500/knh_413_immunology_powerpoint_presentation.pdf</t>
  </si>
  <si>
    <t>https://www.trendmicro.com/en_us/about/investor-relations.html</t>
  </si>
  <si>
    <t>https://nrsweb.org/training-ta/webinars/texas-pdf-presentation-508-compliant-version</t>
  </si>
  <si>
    <t>https://www.engr.psu.edu/ae/thesis/portfolios/2008/lhw106/Thesis%20Presentation.pdf</t>
  </si>
  <si>
    <t>https://cdn.dal.ca/content/dam/dalhousie/pdf/faculty/medicine/departments/core-units/postgrad/cbd-the-rationale.pdf</t>
  </si>
  <si>
    <t>https://austrianbc.ae/wp-content/uploads/2020/10/Expo-2020-Dubai-_-28Sep2020-1.pdf</t>
  </si>
  <si>
    <t>https://www.i-like.ae/wp-content/uploads/2014/04/company-profile-ilike.pdf</t>
  </si>
  <si>
    <t>https://assets.dfm.ae/docs/default-source/default-document-library/q1-2018_investor_presentation.pdf?sfvrsn=e9a08b8e_0</t>
  </si>
  <si>
    <t>https://sunriseranch.org/wp-content/uploads/2019/04/Sunrise-PDC-Sample-Curriculum-2016.pdf</t>
  </si>
  <si>
    <t>https://assets.dfm.ae/docs/default-source/dfm-ir/dfm_q1_-2021_investor_presentation.pdf?sfvrsn=30ae2581_2</t>
  </si>
  <si>
    <t>https://reit.ae/communication/40eea9f5-5c3a-4d90-8b7a-69171208ade8/Emirates_REIT_-_H1_2016_Results_Presentation.pdf?expiry=587a8573</t>
  </si>
  <si>
    <t>https://www.emiratesislamic.ae/-/media/ei/pdfs/financial-information/investor-presentations/2023/ei_investor_presentation_q3_2023_en.pdf</t>
  </si>
  <si>
    <t>https://assets.dfm.ae/docs/default-source/dfm-ir/dfm-investor-presentation-q3-2020.pdf?sfvrsn=c0425781_0</t>
  </si>
  <si>
    <t>https://live-resources-e2e-sales.ksb.com/resource/blob/265054/58aaa8fee607f6fb1f17e74499ae1859/dow-presentation-to-investors-august-2018-data.pdf</t>
  </si>
  <si>
    <t>https://www.researchgate.net/profile/Dariusz-Latka/publication/284188238_Advantages_and_limitations_of_microscope_integrated_videoangiography_ICG-VA_in_aneurysm_surgery/links/564f5d0508ae1ef9296e95aa/Advantages-and-limitations-of-microscope-integrated-videoangiography-ICG-VA-in-aneurysm-surgery.pdf</t>
  </si>
  <si>
    <t>https://spwww.shjpolice.gov.ae/Pdf_links/innovation.pdf</t>
  </si>
  <si>
    <t>https://www.cbd.int/traditional/presentations/online-forum-future-work/Pernilla-Malmer-presentation-text.pdf</t>
  </si>
  <si>
    <t>https://feeds.dfm.ae/documents/2023/Jul/26/2f34456f-c421-42a6-a7ac-7551e0ccd538/EmiratesNBD_Financial%20Results%20Presentation%20Q2_2023.pdf</t>
  </si>
  <si>
    <t>https://khalidia.ae/Resources/Files/Investor%20Summary%20Presentation%202023.pdf</t>
  </si>
  <si>
    <t>https://reit.ae/communication/40eea9f5-5c3a-4d90-8b7a-69171208ade8/Emirates_REIT_-_H1_2016_Results_Presentation.pdf?expiry=158365f0</t>
  </si>
  <si>
    <t>https://adxservices.adx.ae/cdn/contentdownload.aspx?doc=3058874</t>
  </si>
  <si>
    <t>https://ijpsat.org/index.php/ijpsat/article/download/5039/3139</t>
  </si>
  <si>
    <t>https://www.unisys.com/siteassets/investor-relations/earnings-files/2023/2023-1q-ir-snapshot.pdf</t>
  </si>
  <si>
    <t>https://ir.tyson.com/files/doc_financials/2023/q1/Tyson-Foods-FINAL-1Q23-Investor-Presentation.pdf</t>
  </si>
  <si>
    <t>https://s29.q4cdn.com/382181944/files/doc_presentations/2020/HFC-IR-Presentation-November-2020.pdf</t>
  </si>
  <si>
    <t>https://ir.knorr-bremse.com/download/companies/knorrbremse/Presentations/KnorrBremseAG_Q1_22FinancialResultsPresentation.pdf</t>
  </si>
  <si>
    <t>https://ir.plustherapeutics.com/static-files/10aa89e1-ef27-49f9-9529-4916729b3fc2</t>
  </si>
  <si>
    <t>https://www.jsw.in/sites/default/files/assets/industry/energy/IR/Financial%20Performance/Financials/FY_21_22/Q3/JSW%20Energy%20Results%20Presentation%20Q3FY22.pdf</t>
  </si>
  <si>
    <t>https://www.wartsila.com/docs/default-source/investors/financial-materials/other-ir-presentations/roadshow-presentation-november-2023.pdf?sfvrsn=a361243_5</t>
  </si>
  <si>
    <t>https://www.nissin.com/en_jp/ir/library/file/2022/4q_presentation_material_slide_only.pdf?220516</t>
  </si>
  <si>
    <t>https://investors.natwestgroup.com/~/media/Files/R/RBS-IR-V2/results-center/27102023/transcription-management-presentation-27102023-incl-q-and-a.pdf</t>
  </si>
  <si>
    <t>https://filecache.investorroom.com/mr5ir_ppdai/372/download/FinVolution%20Q1%202023%20Investor%20Presentation_20230517final%20version.pdf</t>
  </si>
  <si>
    <t>https://filecache.investorroom.com/mr5ir_danaher/557/download/2019%20WQ%20Investor%20Day%20Presentation.pdf</t>
  </si>
  <si>
    <t>https://www.dot.state.pa.us/public/pubsforms/Publications/PUB%2014M.pdf</t>
  </si>
  <si>
    <t>https://www.pa-asphalt.org/assets/_control/content/files/4-WMA%20Rev%20Presentation.pdf</t>
  </si>
  <si>
    <t>https://www.penndot.pa.gov/ProjectAndPrograms/p3forpa/Documents/Jan%209,%202013/Guideline%20Consideration%20Presentation%20Jan%209%20Mtg.pdf</t>
  </si>
  <si>
    <t>https://apps.fas.usda.gov/newgainapi/api/report/downloadreportbyfilename?filename=Order%20on%20Food%20Labeling%20and%20Presentation%20of%20Prepackaged%20Foods_Tunis_Tunisia_3-14-2019.pdf</t>
  </si>
  <si>
    <t>https://ndiastorage.blob.core.usgovcloudapi.net/ndia/2007/cmmi/Tues7Mitryk_Presentation.pdf</t>
  </si>
  <si>
    <t>https://advisor.morganstanley.com/mike.stone/documents/field/m/mi/mike-stone/SLATs%20Presentation_WM_FINAL_01-2020.pdf</t>
  </si>
  <si>
    <t>https://ntrs.nasa.gov/api/citations/20210019456/downloads/STF%20Presentation.pdf</t>
  </si>
  <si>
    <t>https://ntrs.nasa.gov/api/citations/20230002187/downloads/PAAV%20GRC%20C2-Comm%20Concept%20Arch%20Presentation%20-%20Final%20(01_30_23).pdf</t>
  </si>
  <si>
    <t>https://ndiastorage.blob.core.usgovcloudapi.net/ndia/2018/imem/20260_Yagla_Presentation.pdf</t>
  </si>
  <si>
    <t>https://www.glencore.com/.rest/api/v1/documents/35781d04d3a36e74ddcdeb1dd65a9d27/GLEN+-+Teck+Proposal+Update+presentation.pdf</t>
  </si>
  <si>
    <t>https://www.miamidade.gov/citt/library/five-year-plan/2013/pro-forma.pdf</t>
  </si>
  <si>
    <t>https://www.hotellerie-restauration.ac-versailles.fr/IMG/pdf/presentation_fmhr_aux_3eme.pdf</t>
  </si>
  <si>
    <t>https://content.myconnectsuite.com/api/documents/5f9912b79e57407aba3d999744c51e19.pdf</t>
  </si>
  <si>
    <t>https://wiki.covesa.global/download/attachments/364230/Audio%20HAL%20presentation.pdf?version=1&amp;modificationDate=1573743307000&amp;api=v2</t>
  </si>
  <si>
    <t>https://confluence.hl7.org/download/attachments/90361747/Gravity%20Pilots%20Affinity%20Workgroup%20Overview%20Presentation.pdf?version=1&amp;modificationDate=1667494016906&amp;api=v2</t>
  </si>
  <si>
    <t>https://ntrs.nasa.gov/api/citations/20230001371/downloads/DUST_Presentation.pdf?attachment=true</t>
  </si>
  <si>
    <t>https://cityofraleigh0drupal.blob.core.usgovcloudapi.net/drupal-prod/COR15/dsac-presentation-october-2023.pdf</t>
  </si>
  <si>
    <t>https://ovc.ojp.gov/sites/g/files/xyckuh226/files/media/document/fy18-law-enforcement-based-direct-victim-services-and-technical-assistance-program-presentation-508.pdf</t>
  </si>
  <si>
    <t>https://www.dot.state.pa.us/public/Bureaus/design/SEMP/SRP/PennDOT%20Crumb%20Rubber%20Presentation.pdf</t>
  </si>
  <si>
    <t>https://www.legis.state.pa.us/WU01/LI/TR/Transcripts/2021_0161T.pdf</t>
  </si>
  <si>
    <t>https://www.legis.state.pa.us/WU01/LI/TR/Transcripts/2021_0097T.pdf</t>
  </si>
  <si>
    <t>https://www.dot.state.mn.us/pre-letting/scene/docs/06-2019-updates/details-std-plans-basics.pdf</t>
  </si>
  <si>
    <t>https://www.dot.ga.gov/AboutGeorgia/Board/Board%20Meeting%20Documents/Board%20PresentationDecember.pdf</t>
  </si>
  <si>
    <t>https://www.butlercountypa.gov/DocumentCenter/View/751/Pennsylvania-State-Police-presentation-on-Small-Games-of-Chance-PDF</t>
  </si>
  <si>
    <t>https://sils.unc.edu/wp-content/uploads/sites/1369/2024/03/UNC_Program_Presentation_FINAL_20211228.pdf</t>
  </si>
  <si>
    <t>https://gny.salvationarmy.org/files/education/Communicable_Disease_Control_Manual_General_Information.pdf</t>
  </si>
  <si>
    <t>https://dptcapstone.web.unc.edu/wp-content/uploads/sites/23235/2022/04/ESS-Presentation-Outline.pdf</t>
  </si>
  <si>
    <t>https://www.dot.state.mn.us/pre-letting/scene/docs/06-2019-updates/standard-plates-soils-construction-note-basics.pdf</t>
  </si>
  <si>
    <t>https://www.transit.dot.gov/sites/fta.dot.gov/files/2022-05/FTA-State-DOT-Roundtable-CTAA-Expo-Presentation-05-11-22.pdf</t>
  </si>
  <si>
    <t>https://www.legis.state.pa.us/WU01/LI/TR/Transcripts/2021_0129T.pdf</t>
  </si>
  <si>
    <t>https://www.dot.state.al.us/programs/pdf/FreightPlanning/FACPresentation_4_27_23.pdf</t>
  </si>
  <si>
    <t>https://carrickacademysayr.weebly.com/uploads/2/9/0/5/29052161/maybole_presentation_-he_department.pdf</t>
  </si>
  <si>
    <t>https://dbakeralgebra1.weebly.com/uploads/2/4/6/1/24615843/12.2_notesr_-_day_1.pdf</t>
  </si>
  <si>
    <t>https://apbiopenguins.weebly.com/uploads/2/6/8/2/26820373/ap_bio_one_pagers_-_big_idea_1.pdf</t>
  </si>
  <si>
    <t>https://mathsheetz.weebly.com/uploads/1/0/9/1/109181607/08-14-17_key_precision_vs._accuracy_powerpoint__edited_.pdf</t>
  </si>
  <si>
    <t>https://passionatelycurioussci.weebly.com/uploads/5/8/6/6/58665899/periodic-aliens-15-grid-extension.pdf</t>
  </si>
  <si>
    <t>https://wsohistory.weebly.com/uploads/9/6/2/3/96235748/3._the_cold_war_and_american_society.pptx</t>
  </si>
  <si>
    <t>https://mrsmeckelborg.weebly.com/uploads/9/1/5/0/91503816/5.3_alternative_complementary_mks_2020_notes.pdf</t>
  </si>
  <si>
    <t>https://readingmadesimple.weebly.com/uploads/6/8/7/5/68750791/cvc_scope_and_sequence.pdf</t>
  </si>
  <si>
    <t>https://gabiatknu.weebly.com/uploads/7/7/3/6/77369251/18.1-may12thws.pdf</t>
  </si>
  <si>
    <t>https://grade9bbt.weebly.com/uploads/3/9/7/6/39760716/5_how_to_create_a_powerpoint.pdf</t>
  </si>
  <si>
    <t>https://eldridgesciencerocks.weebly.com/uploads/5/8/8/2/58827817/biome_project.pdf</t>
  </si>
  <si>
    <t>https://wongchemistry.weebly.com/uploads/5/1/3/6/5136424/sol_sets_2_ans.pdf</t>
  </si>
  <si>
    <t>https://delviewmedia.weebly.com/uploads/3/0/9/9/3099487/photo_presentation_rubric.pdf</t>
  </si>
  <si>
    <t>https://duluthushistory.weebly.com/uploads/1/6/1/8/16183316/body_biographies_handout.pdf</t>
  </si>
  <si>
    <t>https://mrsmeckelborg.weebly.com/uploads/9/1/5/0/91503816/5_skeletal_system_ppt.pdf</t>
  </si>
  <si>
    <t>https://passionatelycurioussci.weebly.com/uploads/5/8/6/6/58665899/periodic-aliens-set-for-printing-15.pdf</t>
  </si>
  <si>
    <t>https://jenkinsapes.weebly.com/uploads/7/9/8/4/79845728/energy_resource_presentation_rubric.pdf</t>
  </si>
  <si>
    <t>https://calhounphysics.weebly.com/uploads/1/0/1/8/101895184/chapter_4_-_forces_and_newtons_laws_of_motion_website_version.pdf</t>
  </si>
  <si>
    <t>https://www.echampagnetks.weebly.com/uploads/1/1/1/1/11113749/scholastic_f_-_storms.pdf</t>
  </si>
  <si>
    <t>https://nietosbioclass.weebly.com/uploads/2/3/6/2/23620198/evolution_ppt.pdf</t>
  </si>
  <si>
    <t>https://pvtools.weebly.com/uploads/3/7/9/4/37946983/pve10.pdf</t>
  </si>
  <si>
    <t>https://seattleyass.weebly.com/uploads/3/0/9/7/3097963/yass_uber_presentation_3.18.16.pdf</t>
  </si>
  <si>
    <t>https://berrienmsfccla.weebly.com/uploads/1/2/0/8/120873428/professional_presentation.pdf</t>
  </si>
  <si>
    <t>https://www.mrhunthistory.weebly.com/uploads/8/0/8/0/80808936/texas_independence_presentation.pdf</t>
  </si>
  <si>
    <t>https://virtualcampusfacultysupport.weebly.com/uploads/5/0/3/5/5035250/echoalp_adding_a_presentationedit.pdf</t>
  </si>
  <si>
    <t>https://msjagsclassroom.weebly.com/uploads/1/1/0/6/110643823/precalunit1review.pdf</t>
  </si>
  <si>
    <t>https://www.indracompany.com/sites/default/files/equity_story_may_2022_8.pdf</t>
  </si>
  <si>
    <t>https://investors.koppers.com/static-files/bb9dc4c3-7ce0-4715-aaa4-ba55ac73e18e</t>
  </si>
  <si>
    <t>https://www.teledyne.com/en-us/investors/Documents/May%202022%20-%20Teledyne%20Investor%20Presentation.pdf</t>
  </si>
  <si>
    <t>https://investors.sunrice.com.au/FormBuilder/_Resource/_module/2weQNICYSUy13FE_jxQXvg/file/presentations-webcasts/2020/SunRice_FY2020%20Investor%20Presentation.pdf</t>
  </si>
  <si>
    <t>https://cdn.experiencecr.com/downloads/powerpoints/Investors.pdf</t>
  </si>
  <si>
    <t>https://accionistaseinversores.bbva.com/wp-content/uploads/2022/05/1Q22-FI-investors-presentation.pdf</t>
  </si>
  <si>
    <t>https://www.alamo-group.com/assets/files/Investor%20Documents/Investors%20Presentations%20&amp;%20Earnings%20Cals/2023_Investor_Presentation_Feb2023.pdf</t>
  </si>
  <si>
    <t>https://www.indracompany.com/sites/default/files/equity_story_april_2022_0.pdf</t>
  </si>
  <si>
    <t>https://www.grinfra.com/wp-content/uploads/2022/08/Investors-Presentation-10.08.2022.pdf</t>
  </si>
  <si>
    <t>https://www.teledyne.com/en-us/investors/Documents/May%202023%20-%20Teledyne%20Investor%20Presentation.pdf</t>
  </si>
  <si>
    <t>https://investors.statestreet.com/files/doc_financials/2022/q1/STT-1Q22-Earnings-Presentation-(1).pdf</t>
  </si>
  <si>
    <t>https://investors.marketwise.com/static-files/dfceb3b7-42b0-4412-95cf-9378f64ea326</t>
  </si>
  <si>
    <t>https://www.teledyne.com/en-us/investors/Documents/March%202023%20-%20Teledyne%20Investor%20Presentation.pdf</t>
  </si>
  <si>
    <t>https://www.group-indigo.com/wp-content/uploads/2018/10/Investors-Presentation_FY2016.pdf</t>
  </si>
  <si>
    <t>https://incometcapital.com/wp-content/uploads/2020/10/2020-09-SGI79-Presentation_Investors.pdf</t>
  </si>
  <si>
    <t>https://www.innodisgroup.com/v2/wp-content/uploads/2020/01/Innodis-Investors-Presentation-2018.pdf</t>
  </si>
  <si>
    <t>https://investors.advansix.com/~/media/Files/A/AdvanSix-IR/press-release/q120-earnings-presentation.pdf</t>
  </si>
  <si>
    <t>https://investors.armstrongworldindustries.com/files/doc_financials/2019/q4/AWI-Q4-2018-Investor-Presentation-FINAL.pdf</t>
  </si>
  <si>
    <t>https://www.indracompany.com/sites/default/files/equity_story_january_2023_0.pdf</t>
  </si>
  <si>
    <t>https://investors.alnylam.com/sites/default/files/static-files/alnylam-q4-2022-earnings-presentation.pdf</t>
  </si>
  <si>
    <t>https://institutions.interactivebrokers.com/download/investors/1Q21_IBKR_Presentation.pdf</t>
  </si>
  <si>
    <t>https://investors.revgroup.com/~/media/Files/R/Rev-IR/reports-and-presentations/revg-2q17-earnings-presentation.pdf</t>
  </si>
  <si>
    <t>https://stockdiscovery.s3.amazonaws.com/india/company/82/4920/IP-Mar23.pdf</t>
  </si>
  <si>
    <t>https://www.dexia.com/sites/default/files/2024-01/2024-01-08%20-%20Investors%20presentation%20vdef_0.pdf</t>
  </si>
  <si>
    <t>https://cdn.ingenico.com/binaries/content/assets/corporate-en/finance/investors/2014/20140526-presentation-investisseurs.pdf</t>
  </si>
  <si>
    <t>https://s2.q4cdn.com/476556808/files/doc_presentations/2023/11/10/itcl_institutional-investors-presentation-sept-23.pdf</t>
  </si>
  <si>
    <t>https://www.legis.state.pa.us/WU01/LI/TR/Transcripts/2021_0057T.pdf</t>
  </si>
  <si>
    <t>https://www.legis.state.pa.us/WU01/LI/TR/Transcripts/2021_0060T.pdf</t>
  </si>
  <si>
    <t>https://www.fmcsa.dot.gov/sites/fmcsa.dot.gov/files/2023-06/MCSAC%202023%20Strategic%20Plan%20Presentation.pdf</t>
  </si>
  <si>
    <t>https://ftp.dot.state.tx.us/pub/txdot/get-involved/aus/us281-blanco-county/092922-presentation-script.pdf</t>
  </si>
  <si>
    <t>https://www.legis.state.pa.us/WU01/LI/TR/Transcripts/2018_0124T.pdf</t>
  </si>
  <si>
    <t>https://up.ae/wp-content/uploads/2017/09/corporate-presentation-dfm-new-york-2015.pdf</t>
  </si>
  <si>
    <t>https://www.asam.net/fileadmin/Standards/CDF/ASAM-AE-CDF-V2_1_0_Release_Presentation.pdf</t>
  </si>
  <si>
    <t>https://www.engr.psu.edu/ae/thesis/portfolios/2008/akk139/reports/A.Klein%20Thesis%20Presentation.pdf</t>
  </si>
  <si>
    <t>https://reit.ae/communication/40eea9f5-5c3a-4d90-8b7a-69171208ade8/Emirates_REIT_-_H1_2016_Results_Presentation.pdf?expiry=2e61b18d</t>
  </si>
  <si>
    <t>https://www.tabreed.ae/wp-content/uploads/2020/02/Tabreed-Investor-Presentation-Feb-2020.pdf</t>
  </si>
  <si>
    <t>https://nbf.ae/media/115103/investor-presentation-sep23.pdf</t>
  </si>
  <si>
    <t>https://www.abacademies.org/articles/Level-of-Harmonization-of-Vietnam-Accounting-Standards-with-IAS-IFRS-on-Preparation-1528-2635-22-2-180.pdf</t>
  </si>
  <si>
    <t>https://static1.squarespace.com/static/613d069a1c250f668bd42feb/t/6568cbd91ee0bd0ef4efe2c4/1701366749684/2023-11-29DPW_Presentation-Mirada-MCC_final.pdf</t>
  </si>
  <si>
    <t>https://nbf.ae/media/114682/investor-presentation-dec21.pdf</t>
  </si>
  <si>
    <t>https://academy.difc.ae/files/6816/4179/4184/DIFC_Courts_Procedures_2022-_V2.pdf</t>
  </si>
  <si>
    <t>https://nbf.ae/media/114777/investor-presentation-mar22.pdf</t>
  </si>
  <si>
    <t>https://link.springer.com/content/pdf/10.1007/s00431-002-1088-4.pdf</t>
  </si>
  <si>
    <t>https://www.researchgate.net/journal/Scientific-Reports-2045-2322/publication/340361742_Systematic_review_of_the_epidemiology_of_acne_vulgaris/links/5fb68ace92851c933f3e1574/Systematic-review-of-the-epidemiology-of-acne-vulgaris.pdf</t>
  </si>
  <si>
    <t>https://www.dfsa.ae/application/files/1915/8705/0342/Presentation_43.pdf</t>
  </si>
  <si>
    <t>https://rakbank.ae/wps/wcm/connect/9b2cee7d-f1ed-47fa-87d4-bd58d62b683a/J131021+-+Application+for+Presentation+of+Documents+Export+Coll+Document....pdf?MOD=AJPERES</t>
  </si>
  <si>
    <t>https://www.researchgate.net/profile/Alfonso-Bencomo-Alvarez/publication/346609908_Ethnic_and_Border_Differences_on_Blood_Cancer_Presentation_and_Outcomes_A_Texas_Population-Based_Study/links/5fc94ae1a6fdcc697bdb763c/Ethnic-and-Border-Differences-on-Blood-Cancer-Presentation-and-Outcomes-A-Texas-Population-Based-Study.pdf</t>
  </si>
  <si>
    <t>https://wp.architecture.com.au/news-media/wp-content/uploads/sites/9/2018/06/Barneson-CBD-Business-Presentation-Flyer-18-6-18.pdf</t>
  </si>
  <si>
    <t>https://www.engr.psu.edu/ae/thesis/portfolios/2011/crb5084/Final%20Report/final%20thesis%20presentation.pdf</t>
  </si>
  <si>
    <t>https://www.ptc.com/en/support/article/cs234356</t>
  </si>
  <si>
    <t>https://www.pbgfl.com/861/Annexations</t>
  </si>
  <si>
    <t>https://www.osha.gov/sites/default/files/Safety_and_Health_Programs_v-03-01-17.pptx</t>
  </si>
  <si>
    <t>https://www.slideserve.com/smithkevin/client-server-architecture-powerpoint-ppt-presentation</t>
  </si>
  <si>
    <t>https://www.slideserve.com/linus-levy/webserver-tomcat</t>
  </si>
  <si>
    <t>https://api.covid-relief-data.ed.gov/collection/api/v1/public/docs/ESSER%20Year%203%20Technical%20Webinar%20Presentation.pdf</t>
  </si>
  <si>
    <t>https://go.boarddocs.com/mi/birming/Board.nsf/files/C7TRCM6CC297/$file/11.D.%202021%201019%20-%20BPS%202020%20Bond%20-%20Phase%202%20DD%20Presentation.pdf</t>
  </si>
  <si>
    <t>https://foroalc2030.cepal.org/2024/sites/foro2024/files/23-01207_fds.7_provisional_agenda.pdf</t>
  </si>
  <si>
    <t>https://detroitmi.gov/sites/detroitmi.localhost/files/2022-08/CLASS%20Presentation_adobe_express.pdf</t>
  </si>
  <si>
    <t>https://radow.kennesaw.edu/fds/docs/2016-11-01_flyer.pdf</t>
  </si>
  <si>
    <t>https://webbtelescope.org/news/first-images/resources</t>
  </si>
  <si>
    <t>https://assets.new.siemens.com/siemens/assets/api/uuid:4bd3df34-9f5a-449c-8b10-ad2ee8fc4fae/presentation-emo-pk-2019-en.pdf</t>
  </si>
  <si>
    <t>https://arxiv.org/abs/2211.00098</t>
  </si>
  <si>
    <t>https://ftp.dot.state.tx.us/pub/txdot/get-involved/hou/i-10-inner-katy-corridor/022521-ml-presentation.pdf</t>
  </si>
  <si>
    <t>https://www.dot.state.mn.us/pm/documents/peer-review/virginia-dot.pdf</t>
  </si>
  <si>
    <t>https://www.fdottampabay.com/project-files/449128-1-52-01-folder-694813680/Alt%20US-19%20Modifications%20Presentation.pdf</t>
  </si>
  <si>
    <t>https://www.transit.dot.gov/sites/fta.dot.gov/files/2022-06/2022-APTA-Rail-Conference-Rail-Safety-Committee-Meeting-Presentation-June-5-2022.pdf</t>
  </si>
  <si>
    <t>https://www.legis.state.pa.us/WU01/LI/TR/Transcripts/2016_0170T.pdf</t>
  </si>
  <si>
    <t>https://dot.ca.gov/-/media/dot-media/programs/asset-management/documents/2023_3_27_caamf_mn_dot_presentation-a11y.pdf</t>
  </si>
  <si>
    <t>https://www.dot.state.mn.us/pre-letting/scene/docs/06-2019-updates/title-sheet-basics.pdf</t>
  </si>
  <si>
    <t>https://www.dhs.pa.gov/providers/Providers/Documents/NHT%20Providers/December%201,%202016%20Billing%20Presentation.pdf</t>
  </si>
  <si>
    <t>https://www.psp.pa.gov/law-enforcement-services/Documents/CVSD/CVSD_Safety_Presentation_Request.pdf</t>
  </si>
  <si>
    <t>https://www.dot.state.mn.us/pre-letting/scene/docs/06-2019-updates/general-layout-basics.pdf</t>
  </si>
  <si>
    <t>https://www.bridgestone.com/ir/library/result/pdf/e_R1_4_2_presentation.pdf</t>
  </si>
  <si>
    <t>https://www.hnb.net/images/ir/presentations/q3-investor-presentation-2021.pdf</t>
  </si>
  <si>
    <t>https://group.softbank/system/files/pdf/ir/presentations/2019/investor-presentation_q2fy2019_01_en.pdf</t>
  </si>
  <si>
    <t>https://filecache.investorroom.com/mr5ir_agreerealty/426/ADC%20Investor%20Presentation%20-%20November%202023.pdf</t>
  </si>
  <si>
    <t>https://d1io3yog0oux5.cloudfront.net/_6c55eb61320b5ba39f10cbadc86c7d8d/byrna/db/643/5626/pdf/Byrna+Investor+Presentation+11-13_v2.pdf</t>
  </si>
  <si>
    <t>https://laborcenter.berkeley.edu/wp-content/uploads/2023/07/LRAP-2023-Group-6-Presentation.pdf</t>
  </si>
  <si>
    <t>https://www.hbs.edu/ris/Publication%20Files/20061020_MayoPresentation_e10acf3c-846b-4d39-9c8b-88f01c1be0f1.pdf</t>
  </si>
  <si>
    <t>https://wisconsindot.gov/Documents/projects/by-region/sw/wis89-jeffersoncounty/pim-presentation.pdf</t>
  </si>
  <si>
    <t>https://highways.dot.gov/sites/fhwa.dot.gov/files/2022-04/SPR-B-Research%20Form.pdf</t>
  </si>
  <si>
    <t>https://www.dot.state.mn.us/pre-letting/scene/docs/06-2019-updates/typical-basics.pdf</t>
  </si>
  <si>
    <t>https://www.oa.pa.gov/Programs/Information%20Technology/Documents/geoboard-031623-presentation.pdf</t>
  </si>
  <si>
    <t>https://files.dep.state.pa.us/PublicParticipation/Citizens%20Advisory%20Council/CACPortalFiles/Meetings/2023_07/PennDOT_EV_Presentation.pdf</t>
  </si>
  <si>
    <t>https://ftp.dot.state.tx.us/pub/txdot/get-involved/lfk/us259-sh204-rusk-county-line/042622-presentation.pdf</t>
  </si>
  <si>
    <t>https://msjagsclassroom.weebly.com/uploads/1/1/0/6/110643823/precal_unit1.pdf</t>
  </si>
  <si>
    <t>https://cwolbers.weebly.com/uploads/1/0/9/6/109696957/grammar_project_criteria.pdf</t>
  </si>
  <si>
    <t>https://acnotes.weebly.com/uploads/2/9/9/7/2997231/chapter_13_notes.pdf</t>
  </si>
  <si>
    <t>https://kathyvorn.weebly.com/uploads/5/9/9/5/59957087/drug_card_presentation_rubric.pdf</t>
  </si>
  <si>
    <t>https://jkmentorslibrary.weebly.com/uploads/3/7/8/0/37805557/lesson_6._toys.pdf</t>
  </si>
  <si>
    <t>https://8thgradesciencerfms.weebly.com/uploads/2/1/0/7/21076894/presentation_rubric.pdf</t>
  </si>
  <si>
    <t>https://moorer78.weebly.com/uploads/3/9/5/3/39532231/sustainability_project_booklet_(1).pdf</t>
  </si>
  <si>
    <t>https://www.ccspillovers.weebly.com/uploads/1/1/8/4/118427712/spillovers_presentation__rr_td__110515_brussels.pdf</t>
  </si>
  <si>
    <t>https://thegoldencounselor.weebly.com/uploads/3/0/7/7/30774923/restorative_practices_presentation_-_n._stewart.pdf</t>
  </si>
  <si>
    <t>https://dugger8math.weebly.com/uploads/3/8/1/3/38133439/3-8_student_notes.pdf</t>
  </si>
  <si>
    <t>https://wongchemistry.weebly.com/uploads/5/1/3/6/5136424/endo_exo_notes_ans.pdf</t>
  </si>
  <si>
    <t>https://www.scribd.com/presentation/366319085/civil-disobedience-part-1-paragraph-5-and-6-weebly-file-11-27-honors</t>
  </si>
  <si>
    <t>https://poulinphysics.weebly.com/uploads/2/2/8/5/22853562/01_lectureslides_1.pdf</t>
  </si>
  <si>
    <t>https://scctybiology.weebly.com/uploads/2/4/0/6/24062798/kingdom_protista.ppt.pdf</t>
  </si>
  <si>
    <t>https://www.poulinphysics.weebly.com/uploads/2/2/8/5/22853562/_22_lectureslides.pdf</t>
  </si>
  <si>
    <t>https://haasapbio.weebly.com/uploads/1/2/0/4/120413370/terrestrial_biomes_presentation.pdf</t>
  </si>
  <si>
    <t>https://jenningswanack.weebly.com/uploads/6/6/8/4/66845623/chapter_1_questions_af.pdf</t>
  </si>
  <si>
    <t>https://ncaedwards.weebly.com/uploads/1/4/6/4/146451452/2024_career_search_portfolio_ppt_1.pptx</t>
  </si>
  <si>
    <t>https://oakbaycareered.weebly.com/uploads/3/0/7/3/30735533/presentation_guidelines.pdf</t>
  </si>
  <si>
    <t>https://jkmentorslibrary.weebly.com/uploads/3/7/8/0/37805557/lesson_16._clothes.pdf</t>
  </si>
  <si>
    <t>https://mssmenglishisb.weebly.com/uploads/9/7/1/4/97144126/visual_text_key_terms.pdf</t>
  </si>
  <si>
    <t>https://mclinushistory.weebly.com/uploads/1/0/9/0/10907539/ch2.2_anchor_charts.pdf</t>
  </si>
  <si>
    <t>https://apbiopenguins.weebly.com/uploads/2/6/8/2/26820373/big_idea_2_one_pager.pdf</t>
  </si>
  <si>
    <t>https://kwdevonwaynecoaching.weebly.com/uploads/3/0/6/2/30626775/buyer-presentation---generic__1_.pdf</t>
  </si>
  <si>
    <t>https://persepoliswebquest.weebly.com/uploads/1/4/0/8/14089363/presentationrubric.pdf</t>
  </si>
  <si>
    <t>https://mclinushistory.weebly.com/uploads/1/0/9/0/10907539/propaganda_poster_analysis_companion.pdf</t>
  </si>
  <si>
    <t>https://atlanticfoodbars.com/wp-content/uploads/2020/01/Soup-Bars-Atlantic-Food-Bars-SOG-SW-SWIR-SBHX-OSB-Product-Information-Presentation.pdf</t>
  </si>
  <si>
    <t>https://www.girlscouts.org/content/dam/girlscouts-gsusa/forms-and-documents/about-girl-scouts/research/SOG2017_States/GSUSA_State-of-Girls_VIRGINIA_2017.pdf</t>
  </si>
  <si>
    <t>https://www.girlscouts.org/content/dam/girlscouts-gsusa/forms-and-documents/about-girl-scouts/research/SOG2017_States/GSUSA_State-of-Girls_NORTH-CAROLINA_2017.pdf</t>
  </si>
  <si>
    <t>https://www.uts.edu.au/sites/default/files/2019-05/UNC%20Water%20and%20Health%20Conference%202018%20ISF-UTS%20Presentation%20Pathogen%20Flows%20PDF.pdf</t>
  </si>
  <si>
    <t>https://www.legis.state.pa.us/WU01/LI/TR/Transcripts/2019_0098T.pdf</t>
  </si>
  <si>
    <t>https://www.dot.state.mn.us/pre-letting/scene/docs/06-2019-updates/seq-basics.pdf</t>
  </si>
  <si>
    <t>https://ftp.dot.state.tx.us/pub/txdot/get-involved/ftw/fairway-drive/011824-script-presentation.pdf</t>
  </si>
  <si>
    <t>https://www.dot.ga.gov/PartnerSmart/DesignManuals/Plan/Plan_Presentation_Guide-2-2-1.pdf</t>
  </si>
  <si>
    <t>https://www.dot.ny.gov/main/business-center/contractors/construction-division/construction-repository/Office%20Organization%20and%20Correspondence.pdf</t>
  </si>
  <si>
    <t>https://www.legis.state.pa.us/WU01/LI/TR/Transcripts/2021_0120T.pdf</t>
  </si>
  <si>
    <t>https://www.utoledo.edu/education/depts/higher_education/docs/HESA%20Newsletter%20Oct%202018.pdf</t>
  </si>
  <si>
    <t>https://www.dib.ae/docs/default-source/financial-reports/dib-q3-9m2021-ir-presentation.pdf?sfvrsn=188d5b8a_4</t>
  </si>
  <si>
    <t>https://u.ae/en/about-the-uae/strategies-initiatives-and-awards/strategies-plans-and-visions/environment-and-energy/-/media/Documents-2023/Presentation--UAE-Energy-Strategy--Hydrogen-Strategy.ashx</t>
  </si>
  <si>
    <t>https://www.dubaibritishschool.ae/userfiles/dbsv2-taaleem-mvc/Whole%20School%20Policies/2021-22%20Policies/Primary/DBSEH_Presentation_of_Work_Policy_(Primary)%5B1%5D.pdf</t>
  </si>
  <si>
    <t>https://doa.wi.gov/DFDM_Documents/AE-Consultants/ACEC_Presentation_MajorProj-2012.pdf</t>
  </si>
  <si>
    <t>https://shjc.sharjah.ae/images/GuidePDFList/%D9%82%D8%A7%D8%A6%D9%85%D8%A9%20%D8%A7%D9%84%D8%AE%D8%AF%D9%85%D8%A7%D8%AA%20%D9%84%D9%84%D9%85%D9%88%D9%82%D8%B9.pdf</t>
  </si>
  <si>
    <t>https://assets.dfm.ae/docs/default-source/dfm-ir/master_dfm_q4_-2020_investor_presentation-updated2a763df8f6026339b0d9ff00009be840.pdf?sfvrsn=2b745e81_0</t>
  </si>
  <si>
    <t>https://www.seiu521.org/wp-content/uploads/2011/05/palo-alto-hourly-employee-2017-Searchable.pdf</t>
  </si>
  <si>
    <t>https://services.austintexas.gov/edims/document.cfm?id=229435</t>
  </si>
  <si>
    <t>https://www.tabreed.ae/wp-content/uploads/2021/02/Tabreed-Q4-2020-Earnings-Presentation.pdf</t>
  </si>
  <si>
    <t>https://www.kidsheart.ae/Download/Lectures/conferences/5/Presentation%20Herpis%20simplex%20neonates%20-%20Dr%20Mfed%20Mosely.pdf</t>
  </si>
  <si>
    <t>https://americanenglish.state.gov/files/ae/resource_files/1.4_presentation_slides_-_final_version_for_website.pdf</t>
  </si>
  <si>
    <t>https://adxservices.adx.ae/cdn/contentdownload.aspx?doc=3052402</t>
  </si>
  <si>
    <t>https://www.govinfo.gov/content/pkg/FR-2009-04-24/pdf/E9-9426.pdf</t>
  </si>
  <si>
    <t>https://cf-cdn.nmc.ae/Uploads/InvestorRelations/all-lender-call-presentation-16-december-2020-16-dec-2020-398ba9a3-175a-48ae-99c9-45ab10054232.pdf</t>
  </si>
  <si>
    <t>https://mdbizoppssummit.com/wp-content/uploads/2021/11/2021-Business-Summit-DGS-Presentation-Insiders-Look-at-AE-Contracting.pdf</t>
  </si>
  <si>
    <t>https://adxservices.adx.ae/cdn/contentdownload.aspx?doc=3053915</t>
  </si>
  <si>
    <t>https://www.engr.psu.edu/ae/thesis/portfolios/2014/wjg5052/Final%20Presentation.pdf</t>
  </si>
  <si>
    <t>https://fda.report/media/128486/Presentation+CBD+Integrated+Data+Pesentation+Clinical+Safety+Efficacy+Manufacturing+Labeling.pdf</t>
  </si>
  <si>
    <t>https://www.salik.ae/-/media/salik/components/ir/documentationresources/result-and-reports/financial-statements/2023/h1/saliks-q2-2023-earnings-presentation.pdf</t>
  </si>
  <si>
    <t>https://ntrs.nasa.gov/api/citations/20120011707/downloads/20120011707.pdf?attachment=true</t>
  </si>
  <si>
    <t>https://edu.gcfglobal.org/en/googleslides/</t>
  </si>
  <si>
    <t>https://www.themuse.com/advice/public-speaking-tips</t>
  </si>
  <si>
    <t>https://www.canva.com/presentations/templates/product/</t>
  </si>
  <si>
    <t>https://acrobatusers.com/tutorials/how-to-create-a-presentation-or-multi-page-pdf-from-photoshop-cc/</t>
  </si>
  <si>
    <t>https://cityofraleigh0drupal.blob.core.usgovcloudapi.net/drupal-prod/COR24/crabtree-creek-trail-lassiter-mill-virtual-presentation.pdf</t>
  </si>
  <si>
    <t>https://cdn-docs.av-iq.com/DataSheet/wc-coa-pro_ds_rev1_22908.pdf</t>
  </si>
  <si>
    <t>https://arxiv.org/abs/2308.10236</t>
  </si>
  <si>
    <t>https://d54-h.tamu.edu/files/2011/09/FdS-Presentation-Suggestions.pdf</t>
  </si>
  <si>
    <t>https://plans.dot.state.tx.us/pub/txdot/get-involved/bry/fm2154/111021-presentation-slides-script.pdf</t>
  </si>
  <si>
    <t>https://www.penndot.pa.gov/about-us/funding/Documents/TROC-Meeting_07-14-21/TROC_07-14-2021_Meeting-Presentation.pdf</t>
  </si>
  <si>
    <t>https://files.dep.state.pa.us/Air/AirQuality/AQPortalFiles/Advisory%20Committees/Air%20Quality%20Technical%20Advisory%20Committee/2020/2-13-20/RACT%20III%20Requirements%20AQTAC%20Presentation%202-13-2020.pdf</t>
  </si>
  <si>
    <t>https://ftp.dot.state.tx.us/pub/txdot/get-involved/ama/us87/instructions.pdf</t>
  </si>
  <si>
    <t>https://ftp.dot.state.tx.us/pub/txdot/get-involved/ykm/i10/020124-presentation-script.pdf</t>
  </si>
  <si>
    <t>https://ftp.dot.state.tx.us/pub/txdot-info/ocr/paved/061418-presentation.pdf</t>
  </si>
  <si>
    <t>https://ftp.dot.state.tx.us/pub/txdot/get-involved/par/fm1417/042221-presentation-script.pdf</t>
  </si>
  <si>
    <t>https://www.penndot.pa.gov/ProjectAndPrograms/p3forpa/Documents/Chalfont%20Mitigation%20Banking%20Project%20Industry%20Forum%20Presentation.pdf</t>
  </si>
  <si>
    <t>https://dot.ca.gov/-/media/dot-media/programs/procurement-contracts/documents/ae-outreach/d59-2023-09-28-presentation.pdf</t>
  </si>
  <si>
    <t>https://www.dot.ga.gov/PartnerSmart/DesignManuals/Plan/Plan_Presentation_Guide-2-2.pdf</t>
  </si>
  <si>
    <t>https://ext.em-la.doe.gov/ips/Home/PublicMeetings</t>
  </si>
  <si>
    <t>https://www.coursehero.com/file/120508764/Accountability-and-the-Leader-presentationpptx/</t>
  </si>
  <si>
    <t>https://www.academia.edu/6205783/Presentation_about_the_RA_9147_The_LawPhil_Project</t>
  </si>
  <si>
    <t>https://www.powershow.com/view1/e3c38-ZDc1Z/The_HAP_webserver_Tools_for_the_Discovery_of_Genetic_Basis_of_Human_Disease_powerpoint_ppt_presentation</t>
  </si>
  <si>
    <t>https://ir.energytransfer.com/static-files/b6dc471d-77ed-44ad-8e3d-72b1adfc5d7a</t>
  </si>
  <si>
    <t>https://www.acwapower.com/media/341828/acwa-power_4q12m2021_investor-call-presentation_20220317.pdf</t>
  </si>
  <si>
    <t>https://ir.nordex-online.com/download/companies/nordex/Presentations/23-03-30_presentation_FY_2022_FINAL.pdf</t>
  </si>
  <si>
    <t>https://filecache.investorroom.com/mr5ir_vikingtherapeutics/230/download/Viking%20Therapeutics%20Corporate%20Presentation%20July%202022a.pdf</t>
  </si>
  <si>
    <t>https://filecache.investorroom.com/mr5ir_regulusrx/189/Regulus%20Corporate%20Overview%20September%202023%20.pdf</t>
  </si>
  <si>
    <t>https://ir.amphastar.com/download/companies/270152a/Presentataions2/2024-02-28%20Corp.%20Presentation%20Feb.pdf</t>
  </si>
  <si>
    <t>https://filecache.investorroom.com/mr5ir_sensushealthcare/146/download/SRTS%20presentation%20-%20November%202017.pdf</t>
  </si>
  <si>
    <t>https://www.shimadzu.com/sites/shimadzu.com/files/ir/y4sy/e9axzkzuxnjkado4.pdf</t>
  </si>
  <si>
    <t>https://ir.edgewell.com/~/media/Files/E/EdgeWell-IR/presentation/edgewell-investor-day-full-mtg-final.pdf</t>
  </si>
  <si>
    <t>https://opsens.com/wp-content/uploads/2022/09/2022-09-15-OPS-IR-Presentation_EN.pdf</t>
  </si>
  <si>
    <t>https://www.innergex.com/wp-content/uploads/2021/08/PRESENTATION_IR_Q2-2021_EN.pdf</t>
  </si>
  <si>
    <t>https://filecache.investorroom.com/mr5ir_nexteir/177/download/2022%20January%20Investor%20Presentation%20Posted.pdf</t>
  </si>
  <si>
    <t>https://ir.tanmiah.com/media/r2vahyqk/2021118_tanmiah_3q21_earnings_presentation_final.pdf</t>
  </si>
  <si>
    <t>https://www.hnb.net/images/ir/presentations/q4-investor-presentation-2018.pdf</t>
  </si>
  <si>
    <t>https://www.77bank.co.jp/english/pdf/2021_06_ir_presentation.pdf</t>
  </si>
  <si>
    <t>https://cbseworld.weebly.com/uploads/2/8/1/5/28152469/c1.4.pdf</t>
  </si>
  <si>
    <t>https://cbexportrephub.weebly.com/uploads/1/2/0/4/12043533/petit_collage_fall_2023.pdf</t>
  </si>
  <si>
    <t>https://mrsjcyr.weebly.com/uploads/2/6/0/9/26091100/butterflywritingcraftivityfreebie.pdf</t>
  </si>
  <si>
    <t>https://ibmypnorthatlanta.weebly.com/uploads/8/5/8/3/85830398/myp_personal_project_presentation_outline_and_example.pdf</t>
  </si>
  <si>
    <t>https://stanfordwh.weebly.com/uploads/8/9/2/8/89283148/sswh_2_presentation.pdf</t>
  </si>
  <si>
    <t>https://nca-nordquist.weebly.com/uploads/7/9/2/8/79286902/evaluating_resources_presentation.pdf</t>
  </si>
  <si>
    <t>https://fcs246.weebly.com/uploads/8/5/7/9/8579741/tiny_house_presentation_.pdf</t>
  </si>
  <si>
    <t>https://dawnquarles.weebly.com/uploads/6/8/1/5/68158207/physical_geography_presentation_us___canada.pdf</t>
  </si>
  <si>
    <t>https://poulinphysics.weebly.com/uploads/2/2/8/5/22853562/06_lectureslides_1.pdf</t>
  </si>
  <si>
    <t>https://byismaths.weebly.com/uploads/1/2/0/5/120574011/year_3_pupils_ch1-2.pdf</t>
  </si>
  <si>
    <t>https://brittonsrhs.weebly.com/uploads/5/1/9/1/51914181/thelorax.pdf</t>
  </si>
  <si>
    <t>https://haasapbio.weebly.com/uploads/1/2/0/4/120413370/bodys_defenses_1_presentation.pdf</t>
  </si>
  <si>
    <t>https://poulinphysics.weebly.com/uploads/2/2/8/5/22853562/05_lectureslides.pdf</t>
  </si>
  <si>
    <t>https://mrsichakpchs.weebly.com/uploads/1/1/2/3/11239671/alternate_presentation_tools.pdf</t>
  </si>
  <si>
    <t>https://allmostfreegraphics.weebly.com/uploads/1/7/8/7/17874191/psd_ttemplate_isntructions.pdf</t>
  </si>
  <si>
    <t>https://www.mairenglish.weebly.com/uploads/2/1/1/1/21115320/necklace_reading_response_1.pdf</t>
  </si>
  <si>
    <t>https://studentsofsauser.weebly.com/uploads/4/1/8/8/41888807/snowflake_and_gumption.pdf</t>
  </si>
  <si>
    <t>https://www.jones-birney.weebly.com/uploads/7/8/8/2/78829634/7._cuban_missile_crisis.pdf</t>
  </si>
  <si>
    <t>https://msdelgrecosclass.weebly.com/uploads/2/3/1/5/23151014/chp1_review_answers.pdf</t>
  </si>
  <si>
    <t>https://cobbrtc.weebly.com/uploads/1/0/6/0/106061137/gaetc_presentation_2021.pdf</t>
  </si>
  <si>
    <t>https://kesselscience.weebly.com/uploads/5/4/2/9/54297853/volcano_presentation.pdf</t>
  </si>
  <si>
    <t>https://mclinushistory.weebly.com/uploads/1/0/9/0/10907539/the_great_war_begins_info3.pdf</t>
  </si>
  <si>
    <t>https://poulinphysics.weebly.com/uploads/2/2/8/5/22853562/14_lectureslides_1.pdf</t>
  </si>
  <si>
    <t>https://www.academia.edu/41255083/Educating_with_Prezi_A_New_Presentation_Paradigm_for_Teaching_Learning_and_Leading_in_the_Digital_Age</t>
  </si>
  <si>
    <t>https://ftp.dot.state.tx.us/pub/txdot/commission/2019/0328/4a-presentation.pdf</t>
  </si>
  <si>
    <t>https://ftp.dot.state.tx.us/pub/txdot-info/ocr/paved/030818-presentation.pdf</t>
  </si>
  <si>
    <t>https://www.penndot.pa.gov/RegionalOffices/district-11/PublicMeetings/AlleghenyCounty/Documents/SR%202040%20A23%20Public%20Meeting%20Presentation.pdf</t>
  </si>
  <si>
    <t>https://ftp.dot.state.tx.us/pub/txdot/get-involved/abl/i20-widening/092220-instructions.pdf</t>
  </si>
  <si>
    <t>https://www.penndot.pa.gov/RegionalOffices/district-11/PublicMeetings/Documents/SR837_A43_Presentation.pdf</t>
  </si>
  <si>
    <t>https://plans.dot.state.tx.us/pub/txdot/get-involved/sat/fm-1516/052218-presentation.pdf</t>
  </si>
  <si>
    <t>https://www.dot.ny.gov/portal/page/portal/content/delivery/region9/projects/901339-Home/901339-Repository/901339_ProjectPresentation_10072021.pdf</t>
  </si>
  <si>
    <t>https://railroads.dot.gov/sites/fra.dot.gov/files/2019-10/rail-safety-fact-sheet-final1216.pdf</t>
  </si>
  <si>
    <t>https://railroads.dot.gov/sites/fra.dot.gov/files/2021-10/NEPA-Webinar-presentation-FINAL_PDFa_0.pdf</t>
  </si>
  <si>
    <t>https://ftp.dot.state.tx.us/pub/txdot-info/sat/notices/092514-presentation.pdf</t>
  </si>
  <si>
    <t>https://isb.idaho.gov/wp-content/uploads/busmat_20171011.pdf</t>
  </si>
  <si>
    <t>https://cdn.auckland.ac.nz/assets/law/Documents/Dissertation-guidelines-16-6-2016_FINAL.pdf</t>
  </si>
  <si>
    <t>https://www.teledyne.com/en-us/investors/Documents/November%202023%20-%20Teledyne%20Investor%20Presentation.pdf</t>
  </si>
  <si>
    <t>https://www.teledyne.com/en-us/investors/Documents/November%202022%20-%20Teledyne%20Investor%20Presentation.pdf</t>
  </si>
  <si>
    <t>https://www.bhp.com/-/media/bhp/documents/investors/reports/2014/141124_investorandanalystpresentation.pdf</t>
  </si>
  <si>
    <t>https://aib.ie/content/dam/aib/investorrelations/docs/debt-investors/AT1-investor-presentation-oct-2019.pdf</t>
  </si>
  <si>
    <t>https://docs.publicnow.com/viewDoc?hash_primary=982812933FC69DCB72BAE5479A44656C46547393</t>
  </si>
  <si>
    <t>https://indie.indusind.com/content/dam/indusind-corporate/investors/QuarterFinancialResults/FY2023-2024/Quarter3/Investor-Presentation-Q3-FY24.pdf</t>
  </si>
  <si>
    <t>https://cdn.ingenico.com/binaries/content/assets/corporate-en/finance/investors/2014/20141209-presentation-investisseurs.pdf</t>
  </si>
  <si>
    <t>https://www.indracompany.com/sites/default/files/equity_story_july_2022_3.pdf</t>
  </si>
  <si>
    <t>https://www.eihltd.com/-/media/eihltd/pdf-files/disclosure/investor-analysts-meet/eihinvestorpresentation06112023merged.pdf</t>
  </si>
  <si>
    <t>https://www.vilmorincie.com/wp-content/uploads/2023/03/03_Investorspresentation_EN-1.pdf</t>
  </si>
  <si>
    <t>https://bplindia.in/Investors%20presentation_Feb,%202024.pdf</t>
  </si>
  <si>
    <t>https://www.dodladairy.com/uploads/investors/pdf/16528861856Investor_Presentation_-_Q4_March_2022.pdf</t>
  </si>
  <si>
    <t>https://stockdiscovery.s3.amazonaws.com/india/company/82/342/IP-Jun23.pdf</t>
  </si>
  <si>
    <t>https://stockdiscovery.s3.amazonaws.com/india/company/82/334/IP-Jun23.pdf</t>
  </si>
  <si>
    <t>https://stockdiscovery.s3.amazonaws.com/india/company/82/340/IP-Jun23.pdf</t>
  </si>
  <si>
    <t>https://stockdiscovery.s3.amazonaws.com/india/company/82/4920/IP-Jun23.pdf</t>
  </si>
  <si>
    <t>https://stockdiscovery.s3.amazonaws.com/india/company/82/341/IP-Jun23.pdf</t>
  </si>
  <si>
    <t>https://stockdiscovery.s3.amazonaws.com/india/company/82/332/IP-Jun23.pdf</t>
  </si>
  <si>
    <t>https://stockdiscovery.s3.amazonaws.com/india/company/82/5454/IP-Jun23.pdf</t>
  </si>
  <si>
    <t>https://stockdiscovery.s3.amazonaws.com/india/company/82/9143/IP-Jun23.pdf</t>
  </si>
  <si>
    <t>https://www.colfinancial.com/ape/Final2/home/presentations/COL%20Investor%20Presentation%201Q2013-Investors%20with%20intro.pdf</t>
  </si>
  <si>
    <t>https://stockdiscovery.s3.amazonaws.com/india/company/82/332/IP-Mar23.pdf</t>
  </si>
  <si>
    <t>https://www.indracompany.com/sites/default/files/equity_story_june_2022_1.pdf</t>
  </si>
  <si>
    <t>https://investors.gov2x.com/files/doc_events/2023/05/Q1-23-V2X-Earnings-Presentation_-TBv3-0-v15F-1.pdf</t>
  </si>
  <si>
    <t>https://www.isgec.com/pdf/Investors-Presentation-14nov2023.pdf</t>
  </si>
  <si>
    <t>https://www.identiv.com/filesimages/investors/INVE%20Q2%202023%20Earnings%20Presentation%20FINAL%208-3-23.pdf</t>
  </si>
  <si>
    <t>https://docs.publicnow.com/viewDoc?filename=84303%5CEXT%5C9886595D04A55566A03B2EA98CF8B751FEBE5239_6EB74FC826BC9D72319FB19F3D0F665E59E3AB7F.PDF</t>
  </si>
  <si>
    <t>https://www.indusind.com/content/dam/indusind-corporate/investors/QuarterFinancialResults/FY2022-2023/Quarter1/SE-Intimation-InvestorPresentation-20.07.2022.pdf</t>
  </si>
  <si>
    <t>https://investors.iwgplc.com/~/media/Files/I/IWG-IR/reports-and-presentations/2019/annual-results-announcement-year-ended-31-december-2018-presentation.pdf</t>
  </si>
  <si>
    <t>https://s2.q4cdn.com/610165863/files/doc_presentations/2012/TD-Mining-Conference-Presentation-with-appendix-FINAL_v001_o1y295.pdf</t>
  </si>
  <si>
    <t>https://investors.five9.com/static-files/9def2526-abec-4449-8d9a-5872727d06d0</t>
  </si>
  <si>
    <t>https://www.usip.org/sites/default/files/20190923-Dersso_Presentation-AC.pdf</t>
  </si>
  <si>
    <t>https://ftp.dot.state.tx.us/pub/txdot-info/des/presentations/interstate-access-justification.pdf</t>
  </si>
  <si>
    <t>https://indianlakepa.us/FILES/TRAINING/DEP%20Local_Government_Handbook.pdf</t>
  </si>
  <si>
    <t>https://railroads.dot.gov/sites/fra.dot.gov/files/2021-10/NEPA-Webinar-presentation-FINAL_PDFa.pdf</t>
  </si>
  <si>
    <t>https://ftp.dot.state.tx.us/pub/txdot-info/ocr/paved/032818-presentation.pdf</t>
  </si>
  <si>
    <t>https://catc.ca.gov/-/media/ctc-media/documents/ctc-meetings/2022/2022-12/pinks-presentations/tab-9-1-15-pres-a11y.pdf</t>
  </si>
  <si>
    <t>https://ftp.dot.state.tx.us/pub/txdot/get-involved/bry/us290-sh36-interchange/011824-presentation-and-script-rev.pdf</t>
  </si>
  <si>
    <t>https://www.aging.pa.gov/organization/PennsylvaniaLongTermCareCouncil/Documents/2023_June%20Mtng%20Materials/MPOA%20-%20Stakeholder%20Presentation.pdf</t>
  </si>
  <si>
    <t>https://clir.uconn.edu/wp-content/uploads/sites/44/2023/11/DOT-Roadside-Revegetation-Presentation.pdf</t>
  </si>
  <si>
    <t>https://ftp.dot.state.tx.us/pub/txdot/get-involved/sat/sh16-bandera/102622-presentation.pdf</t>
  </si>
  <si>
    <t>https://dot.ca.gov/-/media/dot-media/programs/procurement-contracts/documents/ae-outreach/d06-2021-10-12-presentation.pdf</t>
  </si>
  <si>
    <t>https://ir.altimmune.com/static-files/cbd74296-b0b3-4af8-b594-38a2237c7649</t>
  </si>
  <si>
    <t>https://metrotunnel.vic.gov.au/__data/assets/pdf_file/0020/313706/MT-PRESENTATION-20180608-CBD-CRG-Meeting-10.pdf</t>
  </si>
  <si>
    <t>https://links.sgx.com/1.0.0/corporate-announcements/ZG0CBD9SU44DW6DC/781072_Elite%20Commercial%20REIT-Preferential%20Offering%20Launch%20Presentation.pdf</t>
  </si>
  <si>
    <t>https://www.dib.ae/docs/default-source/financial-reports/dib-1h2020-ir-presentation.pdf?sfvrsn=9fad401c_4</t>
  </si>
  <si>
    <t>https://www.govinfo.gov/content/pkg/FR-2009-04-24/pdf/E9-9428.pdf</t>
  </si>
  <si>
    <t>https://www.erosgroup.ae/ACBG-Presentation.pdf</t>
  </si>
  <si>
    <t>https://www.bseindia.com/xml-data/corpfiling/AttachHis/759ae9e4-87ef-4eb5-8ede-f4ef8bf16001.pdf</t>
  </si>
  <si>
    <t>https://www.dib.ae/docs/default-source/financial-reports/dib-q1-2022-ir-presentation.pdf?sfvrsn=fb7d93ef_4</t>
  </si>
  <si>
    <t>https://soulpurpose.com/wp-content/uploads/2019/05/CBD-Essentials-Investor-Presentation-min.pdf</t>
  </si>
  <si>
    <t>https://chfa.ca/Portals/30/Events/Presentation-PDFs/Lewis%20Retik%20CBD%20Disconnect.pdf</t>
  </si>
  <si>
    <t>https://scc.ajman.ae/sites/default/files/publications/Community_Satisfaction_Education_2019-2020.pdf</t>
  </si>
  <si>
    <t>https://www.multiply.ae/application/files/6416/9882/6147/MultiplyGroupInvestorPresentation.pdf</t>
  </si>
  <si>
    <t>https://www.zu.ac.ae/main/files/contents/ccms/docs/dubaitv.pdf</t>
  </si>
  <si>
    <t>https://arabesc.ae/wp-content/uploads/2022/08/Arabesque-Exhibitions-Company-Profile-Airshow-.pdf</t>
  </si>
  <si>
    <t>https://adxservices.adx.ae/cdn/contentdownload.aspx?doc=2966882</t>
  </si>
  <si>
    <t>https://www.cbd.int/doc/meetings/pa/wscbpa-wanafr-01/other/wscbpa-wanafr-01-presentation-02-en.pdf</t>
  </si>
  <si>
    <t>https://montgomeryplanning.org/community/wheaton/documents/Councilworksessionpresentation-KA11-15-11.pdf</t>
  </si>
  <si>
    <t>https://assets.dfm.ae/docs/default-source/dfm-ir/master_dfm_q2_-2020_investor_presentation-updated.pdf?sfvrsn=ef5b4c81_0</t>
  </si>
  <si>
    <t>https://www.eatrightin.org/wp-content/uploads/2020/08/CUNDIFF4_3-AE-Presentation.pdf</t>
  </si>
  <si>
    <t>https://www.igt-unc.co.uk/wp-content/uploads/2023/11/IGT-UNC-WG-9th-Nov-2023-mod-172-DRAFT-slides.pdf</t>
  </si>
  <si>
    <t>https://www.girlscouts.org/content/dam/girlscouts-gsusa/forms-and-documents/about-girl-scouts/research/SOG2017_States/GSUSA_State-of-Girls_SOUTH-DAKOTA_2017.pdf</t>
  </si>
  <si>
    <t>https://www.girlscouts.org/content/dam/girlscouts-gsusa/forms-and-documents/about-girl-scouts/research/SOG2017_States/GSUSA_State-of-Girls_GEORGIA_2017.pdf</t>
  </si>
  <si>
    <t>https://query.prod.cms.rt.microsoft.com/cms/api/am/binary/RW1eZIB</t>
  </si>
  <si>
    <t>https://assets.new.siemens.com/siemens/assets/api/uuid:07e47686-4318-43fb-84d8-cd0e849e2601/Presentation-spin-off-report-E-2020-0526.pdf</t>
  </si>
  <si>
    <t>https://ndiastorage.blob.core.usgovcloudapi.net/ndia/2007/gun_missile/GMTueAM1/GloudePresentation.pdf</t>
  </si>
  <si>
    <t>https://www.alahly.com/storage/projects/FDS9ddZuVNvf1VuuN6UIfoqyTBS5sh4ocfLKlFlo.pdf</t>
  </si>
  <si>
    <t>https://ntrs.nasa.gov/api/citations/20230014896/downloads/aiaa-presentation-KbDP.pdf</t>
  </si>
  <si>
    <t>https://detroitmi.gov/sites/detroitmi.localhost/files/2020-08/RFP%20Application%20Workshop%20Presentation%202021-2022%208%2018%2020_0.pdf</t>
  </si>
  <si>
    <t>https://ftp.dot.state.tx.us/pub/txdot/get-involved/phr/fm-1423/021523-presentation-script.pdf</t>
  </si>
  <si>
    <t>https://wisconsindot.gov/Documents/projects/by-region/sw/us12-saukcounty/presentation.pdf</t>
  </si>
  <si>
    <t>https://ftp.dot.state.tx.us/pub/txdot-info/ocr/paved/021618-presentation.pdf</t>
  </si>
  <si>
    <t>https://highways.dot.gov/sites/fhwa.dot.gov/files/ANC-DAR-Public-Hearing-Brochure.pdf</t>
  </si>
  <si>
    <t>https://www.transportation.gov/sites/dot.gov/files/2020-10/WZDx%20v3.0%20Release%20Webinar%20Final%209.28.20_508.pdf</t>
  </si>
  <si>
    <t>https://wisconsindot.gov/Documents/projects/by-region/sw/us1218-intersection/0224presentation.pdf</t>
  </si>
  <si>
    <t>https://railroads.dot.gov/sites/fra.dot.gov/files/fra_net/4104/TO_04_South.pdf</t>
  </si>
  <si>
    <t>https://ftp.dot.state.tx.us/pub/txdot/commission/2019/1211/2b-presentation.pdf</t>
  </si>
  <si>
    <t>https://ftp.dot.state.tx.us/pub/txdot-info/ocr/paved/022218-presentation.pdf</t>
  </si>
  <si>
    <t>https://www.orovalleyaz.gov/files/assets/public/v/1/documents/community-and-economic-development/planning-division/application-submittal-checklists/boa-presentations.pdf</t>
  </si>
  <si>
    <t>https://nchh.org/resource/presentation_understanding-epas-proposed-changes-to-the-lead-and-copper-rule_slides/</t>
  </si>
  <si>
    <t>https://mum.mikrotik.com/presentations/ID18/presentation_5457_1540260274.pdf</t>
  </si>
  <si>
    <t>https://lhsgeometry2018.weebly.com/uploads/1/1/6/3/116365099/1.1_geometry_definitions_pp_for_hw.pdf</t>
  </si>
  <si>
    <t>https://pb3es.weebly.com/uploads/6/5/0/0/65003403/ang_kwento_ni_binibining_repolyo.pdf</t>
  </si>
  <si>
    <t>https://wongchemistry.weebly.com/uploads/5/1/3/6/5136424/sol_sets_4_ans.pdf</t>
  </si>
  <si>
    <t>https://writeforyourlife.weebly.com/uploads/4/5/2/2/4522766/pop_culture_decades-presentation_student_copy.pdf</t>
  </si>
  <si>
    <t>https://www.gccaskindergarten.weebly.com/uploads/8/3/9/5/8395156/if_you_could_go_to_antarctica.pdf</t>
  </si>
  <si>
    <t>https://orithirsh.weebly.com/uploads/5/6/7/5/5675213/assignment_2_parts_presentation_video.pdf</t>
  </si>
  <si>
    <t>https://www.gccaskindergarten.weebly.com/uploads/8/3/9/5/8395156/trucks_roll__-_5_day_lesson_plan_for_parents.pdf</t>
  </si>
  <si>
    <t>https://hadleyhill.weebly.com/uploads/9/4/7/5/9475932/ppt-presentationdresscode.pdf</t>
  </si>
  <si>
    <t>https://byismaths.weebly.com/uploads/1/2/0/5/120574011/y3_homework_chapter3.pdf</t>
  </si>
  <si>
    <t>https://byismaths.weebly.com/uploads/1/2/0/5/120574011/y6_homework_chapter2.pdf</t>
  </si>
  <si>
    <t>https://mrswarnerarlington.weebly.com/uploads/6/9/0/0/6900648/organization_song_2017.pdf</t>
  </si>
  <si>
    <t>https://poulinphysics.weebly.com/uploads/2/2/8/5/22853562/09_lectureslides_1.pdf</t>
  </si>
  <si>
    <t>https://www.jones-birney.weebly.com/uploads/7/8/8/2/78829634/5._vietnam_war.pdf</t>
  </si>
  <si>
    <t>https://www.coursehero.com/file/105200175/multimodal-weebly-assignmentpdf/</t>
  </si>
  <si>
    <t>https://pchshealthcare.weebly.com/uploads/1/2/4/3/124349760/langley_teacher_qualifications.pdf</t>
  </si>
  <si>
    <t>https://melissakassebaumpep.weebly.com/uploads/1/2/6/3/126322007/oral_presentation_rubric.pdf</t>
  </si>
  <si>
    <t>https://scienceatcchs.weebly.com/uploads/3/7/8/4/37847235/pbl_-_presentation_rubric.pdf</t>
  </si>
  <si>
    <t>https://sd23earlylearning.weebly.com/uploads/5/5/3/5/55354235/im_ready__kindergarten_here_i_come.pdf</t>
  </si>
  <si>
    <t>https://lhsgeometry2019.weebly.com/uploads/1/1/6/3/116365099/1.1_geometry_definitions_pp_for_hw.pdf</t>
  </si>
  <si>
    <t>https://byismaths.weebly.com/uploads/1/2/0/5/120574011/y4_homework_chapter1.pdf</t>
  </si>
  <si>
    <t>https://mrfrancoteacher.weebly.com/uploads/1/0/1/2/101244912/literary_devices_presentation_2.pdf</t>
  </si>
  <si>
    <t>https://thenovicatrack.weebly.com/uploads/2/3/4/2/23423602/presentation_plus_chapter_14.pdf</t>
  </si>
  <si>
    <t>https://haasapbio.weebly.com/uploads/1/2/0/4/120413370/pglo_lab_presentation.pdf</t>
  </si>
  <si>
    <t>https://hospitalareastudy.weebly.com/uploads/1/1/7/4/117486560/118084_pm_3_presentation_20191007.pdf</t>
  </si>
  <si>
    <t>https://fcs246.weebly.com/uploads/8/5/7/9/8579741/elevation_exercise_and_line_weights.pdf</t>
  </si>
  <si>
    <t>https://wheeler-engineering.weebly.com/uploads/1/2/0/5/120596073/day1_presentation.pdf</t>
  </si>
  <si>
    <t>https://ariellesbpsportfolio.weebly.com/uploads/1/1/7/2/117203443/does_god_belong_in_public_schools.pdf</t>
  </si>
  <si>
    <t>https://www.ir-bri.com/misc/PS/2015/Full_Year_2015_Financial_Update_Presentation__.pdf</t>
  </si>
  <si>
    <t>https://group.softbank/system/files/pdf/ir/presentations/2017/earnings-presentation_q4fy2017_02_en.pdf</t>
  </si>
  <si>
    <t>https://www.mufg.jp/dam/ir/presentation/2013/pdf/slides140204_en.pdf</t>
  </si>
  <si>
    <t>https://ftp.dot.state.tx.us/pub/txdot/get-involved/phr/sh48/101220-presentation-script.pdf</t>
  </si>
  <si>
    <t>https://www.penndot.pa.gov/RegionalOffices/district-1/ConstructionsProjectsAndRoadwork/CrawfordCountyProjects/Documents/Crawford%20Co%20Route%206%20Bridge%20Replacement%20-%20Presentation.pdf</t>
  </si>
  <si>
    <t>https://www.transit.dot.gov/sites/fta.dot.gov/files/docs/MAP-21_Public_Presentation.pdf</t>
  </si>
  <si>
    <t>https://www.transit.dot.gov/sites/fta.dot.gov/files/docs/Robert_Johns_Presentation_Framework_for_MAP-21_Implementation_%282012-09-19%29.pdf</t>
  </si>
  <si>
    <t>https://highways.dot.gov/sites/fhwa.dot.gov/files/2020-08/FHWA%20Summit%20on%20Pedestrian%20Safety%20-%20Brittany%20Kohler%20Presentation%20July%2028%202020.pdf</t>
  </si>
  <si>
    <t>https://ftp.dot.state.tx.us/pub/txdot/get-involved/phr/fm3248/021324-presentation-script-sp.pdf</t>
  </si>
  <si>
    <t>https://ftp.dot.state.tx.us/pub/txdot/commission/2017/1026/8-presentation.pdf</t>
  </si>
  <si>
    <t>https://www.transit.dot.gov/sites/fta.dot.gov/files/2022-01/APTA-January-Safety-Spotlight-Webinar-Presentation-01-27-22.pdf</t>
  </si>
  <si>
    <t>https://www.mmb.pa.gov/Public%20Hearings/Documents/Request%20for%20presentation%20of%20testimony%20by%20Pennsylvania%20Farm%20Bureau%20witness%20via%20teleconference.pdf</t>
  </si>
  <si>
    <t>https://ftp.dot.state.tx.us/pub/txdot/get-involved/ftw/avondale-haslet/060222-presentation.pdf</t>
  </si>
  <si>
    <t>https://www.transit.dot.gov/sites/fta.dot.gov/files/2022-03/APTA-Legislative-Conference-Presentation-03-13-22.pdf</t>
  </si>
  <si>
    <t>https://highways.dot.gov/sites/fhwa.dot.gov/files/massive-unstructured-data-highway-transportation-presentation.pdf</t>
  </si>
  <si>
    <t>https://www.penndot.pa.gov/RegionalOffices/district-11/PublicMeetings/BeaverCounty/Documents/SR%200018%20B60%20Rochester%20Monaca%20Bridge%20Presentation.pdf</t>
  </si>
  <si>
    <t>https://bearbull.ae/wp-content/uploads/2023/03/BearBull-Group-DIFC-Corporate-Presentation-2023.pdf</t>
  </si>
  <si>
    <t>https://www.crownline.ae/wp-content/uploads/2021/02/AP-202-Instruction-Manual-English-Arabic.pdf</t>
  </si>
  <si>
    <t>https://www.icsi.edu/media/filer_public/da/6f/da6f9e01-56ae-48e4-a7cf-ddce32d4e535/compounding_and_adjudication_1.pdf</t>
  </si>
  <si>
    <t>https://www.dib.ae/docs/default-source/financial-reports/dib_1q2019_ir-presentation.pdf</t>
  </si>
  <si>
    <t>https://www.researchgate.net/profile/Allen-Mozek/publication/299760709_US_Food_Regulator%27s_Perception_or_Areca_Nut_as_Food_and_Religious_Exemption_-_powerpoint_presentation/links/570505ed08ae74a08e270db9/US-Food-Regulators-Perception-or-Areca-Nut-as-Food-and-Religious-Exemption-powerpoint-presentation.pdf</t>
  </si>
  <si>
    <t>https://www.engr.psu.edu/ae/thesis/portfolios/2011/zmh5001/Final%20Presentation.pdf</t>
  </si>
  <si>
    <t>https://metrotunnel.vic.gov.au/__data/assets/pdf_file/0017/324134/MT-CBD-CRG-Presentation-3-August-2018.pdf</t>
  </si>
  <si>
    <t>https://cdn.who.int/media/docs/default-source/essential-medicines/2021-eml-expert-committee/applications-for-new-indications-for-existing-listed-medicines/i.1_albendazole-mebendazole-praziquantel.pdf?sfvrsn=b3406c3a_5</t>
  </si>
  <si>
    <t>https://www.infineon.com/dgdl/2016-02-02+Q1+FY16+Investor+Presentation.pdf?fileId=5546d461525db95201529df7f25203ae</t>
  </si>
  <si>
    <t>https://www.iucn.org/sites/default/files/import/downloads/iucn_dg_presentation_at_cbd_cop11_ecosystem_restoration_day.pdf</t>
  </si>
  <si>
    <t>https://shjc.sharjah.ae/images/Downloads/f34e3e4ba69449239c4620a5fbdbd9de.pdf</t>
  </si>
  <si>
    <t>https://feeds.dfm.ae/documents//2024/Jan/24/3226119d-ac6e-42dc-94cc-0a3a68415e33/ENBD%20-%20YE%202023%20Results%20Presentation.pdf</t>
  </si>
  <si>
    <t>https://www.emiratesislamic.ae/-/media/ei/pdfs/financial-information/investor-presentations/2023/ei_investor_presentation_q2_2023_en.pdf</t>
  </si>
  <si>
    <t>https://www.tabreed.ae/wp-content/uploads/2020/06/Tabreed-Investor-Presentation-Jun-2020.pdf</t>
  </si>
  <si>
    <t>https://readthedocs.org/projects/pynetdicom2/downloads/pdf/latest/</t>
  </si>
  <si>
    <t>https://www.transit.dot.gov/sites/fta.dot.gov/files/2022-01/AASHTO-MTAP-Steering-Committee-Meeting-Presentation-1-11-22.pdf</t>
  </si>
  <si>
    <t>https://www.njdottechtransfer.net/wp-content/uploads/2019/08/EDC-5-Local-Innovations-08-08-19-Summer-STIC-Meeting.pdf</t>
  </si>
  <si>
    <t>https://ftp.dot.state.tx.us/pub/txdot/get-involved/sat/us281-south-comal/051821-presentation-script.pdf</t>
  </si>
  <si>
    <t>https://www.dot.ga.gov/PartnerSmart/DesignManuals/Plan/Plan_Presentation_Guide_Non-Drawing%20Number_2-2-2.pdf</t>
  </si>
  <si>
    <t>https://ftp.dot.state.tx.us/pub/txdot/commission/2018/0524/6a-presentation.pdf</t>
  </si>
  <si>
    <t>https://railroads.dot.gov/sites/fra.dot.gov/files/fra_net/18940/LB_EIS_2018_0529_Consulting%20Party%20Meeting%203%20Presentation%20Slides_FINAL_pdfa.pdf</t>
  </si>
  <si>
    <t>https://ftp.dot.state.tx.us/pub/txdot/commission/2014/1120/11a-presentation.pdf</t>
  </si>
  <si>
    <t>https://ftp.dot.state.tx.us/pub/txdot/get-involved/wfs/i35ea/091520-presentation-script.pdf</t>
  </si>
  <si>
    <t>https://railroads.dot.gov/sites/fra.dot.gov/files/fra_net/16921/01%20Empowering%20AMTRAK%20to%20Deliver%20on%20the%20Promise.pdf</t>
  </si>
  <si>
    <t>https://files.dep.state.pa.us/Energy/Office%20of%20Energy%20and%20Technology/OETDPortalFiles/Climate%20Change%20Advisory%20Committee/2019/10-1-19/Cap_and_Trade%20101%20Presentation.pdf</t>
  </si>
  <si>
    <t>https://www.montgomerycountymd.gov/dot-dte/Resources/Files/355BRT_CAC_15_Presentation_2022_02_03.pdf</t>
  </si>
  <si>
    <t>https://ntrs.nasa.gov/api/citations/20080047446/downloads/20080047446.pdf?attachment=true</t>
  </si>
  <si>
    <t>https://ntrs.nasa.gov/api/citations/20205001509/downloads/20200513%20Brookings%20OD%20presentation%20rev1%20(Liou).pdf</t>
  </si>
  <si>
    <t>https://ntrs.nasa.gov/api/citations/20205005869/downloads/acce%20presentation%20edit%20V5.pdf</t>
  </si>
  <si>
    <t>https://www.estsi.com/img/skyview.pdf</t>
  </si>
  <si>
    <t>https://www.indeed.com/career-advice/career-development/how-to-conclude-a-presentation</t>
  </si>
  <si>
    <t>https://micounties.org/wp-content/uploads/Family-First-Act-Presentation-DHHS-2020-VAC.pdf</t>
  </si>
  <si>
    <t>https://radow.kennesaw.edu/fds/docs/2017-08-30_flyer.pdf</t>
  </si>
  <si>
    <t>https://ntrs.nasa.gov/api/citations/20230009869/downloads/OCI%20Imaging%20and%20Detection%20System%20Presentation%20for%20IGARSS2023.pdf</t>
  </si>
  <si>
    <t>https://www.vietcap.com.vn/api/cms-api/uploads/froala/files/PVD-VAD-2024.pdf</t>
  </si>
  <si>
    <t>https://cfpub.epa.gov/si/si_public_file_download.cfm?p_download_id=530739</t>
  </si>
  <si>
    <t>https://www.girlscouts.org/content/dam/girlscouts-gsusa/forms-and-documents/about-girl-scouts/research/SOG2017_States/GSUSA_State-of-Girls_TENNESSEE_2017.pdf</t>
  </si>
  <si>
    <t>https://pulte.nd.edu/assets/189442/unc_water_presentation_new.pdf</t>
  </si>
  <si>
    <t>https://s29.q4cdn.com/382181944/files/doc_presentations/2019/HFC-IR-Presentation-Feb-2019.pdf</t>
  </si>
  <si>
    <t>https://www.symrise.com/fileadmin/symrise/Corporate/Investors/Financial_calendar_and_presentations/190826_SYM_IR_presentation_after_H1.pdf</t>
  </si>
  <si>
    <t>https://armstrong2023ir.q4web.com/files/doc_financials/2023/q3/AWI-Q3-2023-Earnings-Call-Presentation-vF.pdf</t>
  </si>
  <si>
    <t>https://ir.racingforce.com/files/documenti/2022_presentation-146.pdf</t>
  </si>
  <si>
    <t>https://www.nochubank.or.jp/en/ir/fixed_income_information/presentations/pdf/202206_Company_Presentation_by_The_Norinchukin_Bank.pdf</t>
  </si>
  <si>
    <t>https://s29.q4cdn.com/382181944/files/doc_presentations/2019/HFC-IR-Presentation-September-2019.pdf</t>
  </si>
  <si>
    <t>https://filecache.investorroom.com/mr5ir_brooks/241/download/21st%20Annual%20Needham%20Growth%20Conference%20Presentation%20-%20PDF.pdf</t>
  </si>
  <si>
    <t>https://s25.q4cdn.com/348445879/files/doc_financials/2019/q4/4Q19-Nakilat-IR-Presentation-F.pdf</t>
  </si>
  <si>
    <t>https://ir.sana.com/static-files/d4b87b63-b09d-4c24-b6d1-80e144f4eab5</t>
  </si>
  <si>
    <t>https://ir.miraqle.com/DownloadFile.axd?file=/Report/ComNews/20240220/02774272.pdf</t>
  </si>
  <si>
    <t>https://ir.nordex-online.com/download/companies/nordex/Presentations/20230727_Nordex_Q2-presentation_2023.pdf</t>
  </si>
  <si>
    <t>https://ir.homedepot.com/~/media/Files/H/HomeDepot-IR/reports-and-presentations/2018%20Canada%20Presentation%20v5.pdf</t>
  </si>
  <si>
    <t>https://ftp.dot.state.tx.us/pub/txdot/get-involved/wac/sl121/051817-presentation.pdf</t>
  </si>
  <si>
    <t>https://wisconsindot.gov/Documents/projects/by-region/sw/us151-beaverdam/presentation.pdf</t>
  </si>
  <si>
    <t>https://www.dot.ny.gov/regional-offices/region11/projects/project-repository/kosciuszko/pdf/hearing%20presentation_part%202.pdf</t>
  </si>
  <si>
    <t>https://dot.wi.gov/Documents/projects/by-region/nw/us10pierce/presentationnoaudio.pdf</t>
  </si>
  <si>
    <t>https://virginiadot.org/projects/resources/Fredericksburg/Route_3_Operational_Improvements/Presentation_113172_Virtual_Design_Public_Hearing.pdf</t>
  </si>
  <si>
    <t>https://wisconsindot.gov/Documents/projects/by-region/nw/us63pc/presentation.pdf</t>
  </si>
  <si>
    <t>https://dot.ca.gov/-/media/dot-media/district-7/documents/env-docs/sr39ea34770-scoping-meeting-presentation-v7-final.pdf</t>
  </si>
  <si>
    <t>https://www.virginiadot.org/projects/resources/NorthernVirginia/I-95_Southbound_Auxiliary_Lane_Presentation_Slides_October_2019.pdf</t>
  </si>
  <si>
    <t>https://www.oca.pa.gov/wp-content/uploads/Peoples-Natural-Presentation.pdf</t>
  </si>
  <si>
    <t>https://www.vdot.virginia.gov/media/vdotvirginiagov/doing-business/technical-guidance-and-support/construction/construction-engineering-inspection-services/CEI-TownHallPresentation_acc121721.pdf</t>
  </si>
  <si>
    <t>https://ftp.dot.state.tx.us/pub/txdot-info/brg/webinars/2020-0702/bridge-scour.pdf</t>
  </si>
  <si>
    <t>https://www.dot.ny.gov/portal/page/portal/regional-offices/region11/projects/project-repository/kosciuszko/pdf/hearing%20presentation_part%202.pdf</t>
  </si>
  <si>
    <t>https://ftp.dot.state.tx.us/pub/txdot/commission/2018/0222/6-presentation.pdf</t>
  </si>
  <si>
    <t>https://www.its.dot.gov/pcb/casestudies/Civil_Design_ITS/civil_design_Component1_Presentation.pdf</t>
  </si>
  <si>
    <t>https://mathbychua.weebly.com/uploads/2/5/9/0/25903806/oral_presentation_rubric.pdf</t>
  </si>
  <si>
    <t>https://mrsurbinati.weebly.com/uploads/2/5/7/1/25710473/poetry_for_website.pdf</t>
  </si>
  <si>
    <t>https://aharristks2.weebly.com/uploads/1/1/1/1/11113749/i_dont_want_to_be_a_frog_1.pdf</t>
  </si>
  <si>
    <t>https://kcollierclassroom.weebly.com/uploads/3/0/5/8/30584155/oralrubric.pdf</t>
  </si>
  <si>
    <t>https://tinocolab.weebly.com/uploads/1/3/0/9/13091792/bradford_assay.pdf</t>
  </si>
  <si>
    <t>https://poulinphysics.weebly.com/uploads/2/2/8/5/22853562/04_lectureslides_1.pdf</t>
  </si>
  <si>
    <t>https://msauscience.weebly.com/uploads/1/2/2/2/122210100/porifera__may_17_2023_.pdf</t>
  </si>
  <si>
    <t>https://wongchemistry.weebly.com/uploads/5/1/3/6/5136424/sol_sets_1_ans.pdf</t>
  </si>
  <si>
    <t>https://haasapbio.weebly.com/uploads/1/2/0/4/120413370/population_genetics_presentation.pdf</t>
  </si>
  <si>
    <t>https://mclinushistory.weebly.com/uploads/1/0/9/0/10907539/victory_in_the_pacific_docs.pdf</t>
  </si>
  <si>
    <t>https://mclinushistory.weebly.com/uploads/1/0/9/0/10907539/the_war_in_europe_docs.pdf</t>
  </si>
  <si>
    <t>https://willca-kreinhardt.weebly.com/uploads/1/2/0/9/120931372/periodic_trends_1.pdf</t>
  </si>
  <si>
    <t>https://ajaybolar.weebly.com/uploads/1/0/1/0/10106930/ppt_handouts_module_3.pdf</t>
  </si>
  <si>
    <t>https://edconfidence.weebly.com/uploads/1/0/5/3/105358899/u7_the_judicial_branch_and_bureaucracy_project.pdf</t>
  </si>
  <si>
    <t>https://calhounphysics.weebly.com/uploads/1/0/1/8/101895184/chapter_20.pdf</t>
  </si>
  <si>
    <t>https://lijannursing.weebly.com/uploads/1/2/7/2/127209625/cardiovascular_system_pharmacology.pdf</t>
  </si>
  <si>
    <t>https://chcstech.weebly.com/uploads/4/7/2/0/4720264/christmas_around_the_world.pdf</t>
  </si>
  <si>
    <t>https://poulinphysics.weebly.com/uploads/2/2/8/5/22853562/11_lectureslides_1.pdf</t>
  </si>
  <si>
    <t>https://stockdiscovery.s3.amazonaws.com/india/company/82/340/IP-Sep23.pdf</t>
  </si>
  <si>
    <t>https://investors.advansix.com/~/media/Files/A/AdvanSix-IR/press-release/asix-4q20-earnings-presentation.pdf</t>
  </si>
  <si>
    <t>https://investors.iwgplc.com/~/media/Files/I/IWG-IR/reports-and-presentations/2020/annual-results-announcement-year-ended-31-december-2019-presentation.pdf</t>
  </si>
  <si>
    <t>https://d1io3yog0oux5.cloudfront.net/_28f198ea9958c0e0dce0d9e34cb2c31e/innovid/db/2216/20722/pdf/Innovid+-+Investor+Presentation_March_1_2022.pdf</t>
  </si>
  <si>
    <t>https://www.dbs.com/iwov-resources/images/investors/quarterly-financials/2023/2Q23_CEO_presentation.pdf</t>
  </si>
  <si>
    <t>https://stockdiscovery.s3.amazonaws.com/india/company/82/4966/IP-Jun23.pdf</t>
  </si>
  <si>
    <t>https://investors.potbelly.com/static-files/66f08a93-844d-4d5e-b342-17202b390f0f</t>
  </si>
  <si>
    <t>https://www.veon.com/fileadmin/user_upload/investors/reports/2014/1q14-presentation.pdf</t>
  </si>
  <si>
    <t>https://s24.q4cdn.com/883548305/files/doc_presentations/2021/June-2021-Investors-Presentation-final.pdf</t>
  </si>
  <si>
    <t>https://investors.talkspace.com/static-files/d1f64217-8ae8-4d42-9b9e-e31e05cfb37d</t>
  </si>
  <si>
    <t>https://www.societegenerale.com/sites/default/files/documents/Pr%C3%A9sentations%20investisseurs/societe-generale-presentation-to-debt-investors-february-2015.pdf</t>
  </si>
  <si>
    <t>https://investors.advansix.com/~/media/Files/A/AdvanSix-IR/reports-and-presentations/asix-1q22-earnings-presentation.pdf</t>
  </si>
  <si>
    <t>https://d1io3yog0oux5.cloudfront.net/_e1ea9ac36b277ae8cda3e47c71133d8c/innovid/db/2216/20722/pdf/Innovid+-+Investor+Presentation_March_1_2022.pdf</t>
  </si>
  <si>
    <t>https://www.theseus.fi/bitstream/handle/10024/124513/The%20Key%20Elements%20of%20Investors%20Presentaion.pdf?sequence=1</t>
  </si>
  <si>
    <t>https://innodisgroup.com/wp-content/uploads/2020/01/Innodis-Investors-Presentation-2018.pdf</t>
  </si>
  <si>
    <t>https://www.adva.com/-/media/adva-main-site/about-us/investors/investor-presentations/2020/q-3/q-3-2020-investor-presentation.pdf?rev=-1</t>
  </si>
  <si>
    <t>https://investors.niox.com/wp-content/uploads/2022/09/2022-Interim-Results-Presentation.pdf</t>
  </si>
  <si>
    <t>https://www.indracompany.com/sites/default/files/equity_story_june_2022_0.pdf</t>
  </si>
  <si>
    <t>https://d1io3yog0oux5.cloudfront.net/_86cd66c1303087b235fe6e55313d88ce/innovid/db/2216/20722/pdf/Innovid+-+Investor+Presentation_March_1_2022.pdf</t>
  </si>
  <si>
    <t>https://d1io3yog0oux5.cloudfront.net/_db9ecb28f1e9d57f26098a079837e143/innovid/db/2216/20722/pdf/Innovid+-+Investor+Presentation_March_1_2022.pdf</t>
  </si>
  <si>
    <t>https://d1io3yog0oux5.cloudfront.net/_d9586bceb412f4013e02ecfff55bf11a/innovid/db/2216/20722/pdf/Innovid+-+Investor+Presentation_March_1_2022.pdf</t>
  </si>
  <si>
    <t>https://cdnweb.ictsi.com/s3fs-public/2023-08/ICTSI%202Q2023%20Investors%27%20Briefing%20Presentation%20081423_4.pdf</t>
  </si>
  <si>
    <t>https://stockdiscovery.s3.amazonaws.com/india/company/82/341/IP-Mar23.pdf</t>
  </si>
  <si>
    <t>https://investors.synchronyfinancial.com/~/media/Files/S/Synchrony-Financial-IR-V3/reports-and-presentations/syf-1q20-earnings-presentation.pdf</t>
  </si>
  <si>
    <t>https://mytcra.com/wp-content/uploads/2020/08/Developing-and-Implementing-Standard-Operating-Procedures-%E2%80%93-SOPs-%E2%80%93-Keith-Manich-with-ATI.pdf</t>
  </si>
  <si>
    <t>https://filecache.investorroom.com/mr5ir_danaher/279/download/DHR%20Pall%20Acquisition%20%26%20Separation%20Presentation.pdf</t>
  </si>
  <si>
    <t>https://www.usph.com/wp-content/uploads/2024/03/USPH-IR-Presentation-FY-2023.pdf</t>
  </si>
  <si>
    <t>https://www.coursehero.com/file/69146370/Criminal-Laws-and-the-Legislature-Presentation-Jus104pptx/</t>
  </si>
  <si>
    <t>https://www.slideshare.net/mithisood/presentation-on-leadership-9401617</t>
  </si>
  <si>
    <t>https://berkeleyca.gov/sites/default/files/legislative-body-meeting-attachments/2023-10-4_PC_Item%2010_Presentation_Draft%20LHMP%20Update_PC.pdf</t>
  </si>
  <si>
    <t>https://www.coursehero.com/file/60160209/Criminal-Laws-and-the-Legislature-Presentationpptx/</t>
  </si>
  <si>
    <t>https://vdocuments.mx/staff-presentation-to-the-house-finance-committee-tax-exempt-bonds-for-non-profit.html</t>
  </si>
  <si>
    <t>https://www.montgomerycountymd.gov/DOT-PedSafety/Resources/Files/PBTSAC/05_ParkingLotSafety.pdf</t>
  </si>
  <si>
    <t>https://files.dep.state.pa.us/publicparticipation/advisory%20committees/advcommportalfiles/wrac/2021/032421/wrac__biosolids_presentation.pdf</t>
  </si>
  <si>
    <t>https://wisconsindot.gov/Documents/projects/by-region/sw/18151study/ss-20120726.pdf</t>
  </si>
  <si>
    <t>https://ftp.dot.state.tx.us/pub/txdot-info/dal/horseshoe/presentation.pdf</t>
  </si>
  <si>
    <t>https://highways.fhwa.dot.gov/sites/fhwa.dot.gov/files/ANC-DAR-Public-Hearing-Brochure.pdf</t>
  </si>
  <si>
    <t>https://highways.dot.gov/sites/fhwa.dot.gov/files/2020-07/FHWA%20Ops16_OnCall_DeWeese%20July%208%202020_0.pdf</t>
  </si>
  <si>
    <t>https://gamingcontrolboard.pa.gov/files/meetings/Meeting_Presentation_20190814_Live_Casino_Westmore.pdf</t>
  </si>
  <si>
    <t>https://ftp.dot.state.tx.us/pub/txdot/get-involved/sat/fm-1518/1121917-presentation.pdf</t>
  </si>
  <si>
    <t>https://www.bethlehem-pa.gov/getattachment/37948fe9-5215-400b-bcaf-dfdf61a8f45a/322-State-St-Blight-Presentation.pdf.aspx?lang=en-US</t>
  </si>
  <si>
    <t>https://fcpa.org/wp-content/uploads/2020_PCA_PLC_FCPA_Presentation.pdf</t>
  </si>
  <si>
    <t>https://ftp.dot.state.tx.us/pub/txdot/commission/2014/1120/4a-presentation.pdf</t>
  </si>
  <si>
    <t>https://www.medical.canon/Interoperability/dicom/mimsS0014ea.pdf</t>
  </si>
  <si>
    <t>https://wchh.onlinelibrary.wiley.com/doi/pdf/10.1002/pnp.723</t>
  </si>
  <si>
    <t>https://reit.ae/communication/40eea9f5-5c3a-4d90-8b7a-69171208ade8/Emirates_REIT_-_H1_2016_Results_Presentation.pdf?expiry=c8fc7978</t>
  </si>
  <si>
    <t>https://reit.ae/communication/40eea9f5-5c3a-4d90-8b7a-69171208ade8/Emirates_REIT_-_H1_2016_Results_Presentation.pdf?expiry=4ff15a32</t>
  </si>
  <si>
    <t>https://www.fahr.gov.ae/portal/assets/5bff32c0/hr-club-presentation-how-to-set-up-a-great-hr-department.aspx</t>
  </si>
  <si>
    <t>https://reit.ae/communication/40eea9f5-5c3a-4d90-8b7a-69171208ade8/Emirates_REIT_-_H1_2016_Results_Presentation.pdf?expiry=1289401f</t>
  </si>
  <si>
    <t>https://link.springer.com/content/pdf/10.1007/s10919-006-0016-0.pdf</t>
  </si>
  <si>
    <t>https://cf-cdn.nmc.ae/Uploads/InvestorRelations/all-lender-call-presentation-8-april-2021-08-apr-2021-e8f4518a-77c6-4aef-b520-13a84db47d1c.pdf</t>
  </si>
  <si>
    <t>https://www.aeconline.ae/pss-company-presentation-1049330/file-files/PSS%20PRESENTATION%202014.pdf</t>
  </si>
  <si>
    <t>https://tools.euroland.com/factsheet/ae-agthia_2016/Corporate-Presentation.pdf</t>
  </si>
  <si>
    <t>https://reit.ae/communication/40eea9f5-5c3a-4d90-8b7a-69171208ade8/Emirates_REIT_-_H1_2016_Results_Presentation.pdf?expiry=f114fa5d</t>
  </si>
  <si>
    <t>https://academy.difc.ae/files/1616/5821/1207/DIFC_Academy_Course_Brochure_.pdf</t>
  </si>
  <si>
    <t>https://reit.ae/communication/40eea9f5-5c3a-4d90-8b7a-69171208ade8/Emirates_REIT_-_H1_2016_Results_Presentation.pdf?expiry=3f779bf3</t>
  </si>
  <si>
    <t>https://www.grantthornton.ae/globalassets/1.-member-firms/uae/pdfs/gtuae_china-desk-brochure_2024.pdf</t>
  </si>
  <si>
    <t>https://www.tabreed.ae/wp-content/uploads/2021/09/Tabreed-Investor-Presentation-Sep-2021.pdf</t>
  </si>
  <si>
    <t>https://www.philips.ae/c-dam/b2bhc/master/landing-pages/experience-catalog/sleep-and-respiratory-care/how-philips-is-globally-addressing-the-coronavirus-covid-19/e30/e30-training-presentation.pdf</t>
  </si>
  <si>
    <t>https://adxservices.adx.ae/cdn/contentdownload.aspx?doc=2967283</t>
  </si>
  <si>
    <t>https://www.adek.gov.ae/-/media/Project/TAMM/ADEK/higher-education/ADEK-Re-authorization-Manual-Final-07022023</t>
  </si>
  <si>
    <t>https://imlive.s3.amazonaws.com/Federal%20Government/ID225145146594726715694538598392418155091/2021_12_14%20New%20U.S.%20Courthouse%20Annex%20AE%20Pre-Submittal%20Meeting%20Presentation.pdf</t>
  </si>
  <si>
    <t>https://escholarship.org/content/qt09r8z5d9/qt09r8z5d9.pdf?t=s8qvnv</t>
  </si>
  <si>
    <t>https://americanenglish.state.gov/files/ae/resource_files/9.5_presentation_slides_-_final_version_for_website.pdf</t>
  </si>
  <si>
    <t>https://www.coastalintegrativemedicine.com/storage/app/media/neuroimmune/ae-best-practice-2021-neurology.pdf</t>
  </si>
  <si>
    <t>https://cdn.auckland.ac.nz/assets/law/Documents/2022/dissertation-guidelines-updated-2022.pdf</t>
  </si>
  <si>
    <t>https://research.vu.nl/files/160599511/Presentation_Becx_Akkermans.pdf</t>
  </si>
  <si>
    <t>https://www.jcu.edu.au/__data/assets/pdf_file/0010/1779310/Presentation-Guidelines-BEMAS-Final.pdf</t>
  </si>
  <si>
    <t>https://arxiv.org/vc/arxiv/papers/0901/0901.1863v1.pdf</t>
  </si>
  <si>
    <t>https://ntrs.nasa.gov/api/citations/20220007049/downloads/2022-561-Wilcox-Final-Presentation-SEEMAPLD.pdf</t>
  </si>
  <si>
    <t>https://elai.io/ppt-to-video</t>
  </si>
  <si>
    <t>https://radow.kennesaw.edu/fds/docs/2018-08-29_flyer.pdf</t>
  </si>
  <si>
    <t>https://content.enactmi.com/documents/training/course/ReviewCalculateBaseIncome.Presentation.0119.pdf</t>
  </si>
  <si>
    <t>https://ndiastorage.blob.core.usgovcloudapi.net/ndia/2007/gun_missile/GMWedGS/SebastoPresentation.pdf</t>
  </si>
  <si>
    <t>https://ntrs.nasa.gov/api/citations/20205010721/downloads/1676%20-%20ICC21%20Presentation.pdf</t>
  </si>
  <si>
    <t>https://www.cityofflint.com/wp-content/uploads/2023/05/Flint-MI-ARPA-Presentation-5.16.2023.pdf</t>
  </si>
  <si>
    <t>https://cloudconvert.com/presentation-converter</t>
  </si>
  <si>
    <t>https://ftp.dot.state.tx.us/pub/txdot/get-involved/sat/i10-lp1604-sh130/013119-presentation.pdf</t>
  </si>
  <si>
    <t>https://ftp.dot.state.tx.us/pub/txdot/commission/2014/1120/4c-presentation.pdf</t>
  </si>
  <si>
    <t>https://www.virginiadot.org/projects/resources/Lynchburg/Rt_29_Campbell_Co_Corridor_Assessment/Presentation.pdf</t>
  </si>
  <si>
    <t>https://ftp.dot.state.tx.us/pub/txdot/get-involved/wac/i14us190/hearing-presentation.pdf</t>
  </si>
  <si>
    <t>https://ftp.dot.state.tx.us/pub/txdot-info/sat/projects/potranco-culebra/loop1604-mtg-presentation-100814.pdf</t>
  </si>
  <si>
    <t>https://ftp.dot.state.tx.us/pub/txdot/commission/2017/0427/5b-presentation.pdf</t>
  </si>
  <si>
    <t>https://www.lowerpaxton-pa.gov/DocumentCenter/View/203/2019-Budget-Presentation-PDF</t>
  </si>
  <si>
    <t>https://www.dot.ny.gov/content/delivery/region11/projects/X72977-Home/X72977-Repository/hearing%20presentation_part%202.pdf</t>
  </si>
  <si>
    <t>https://www.fmcsa.dot.gov/sites/fmcsa.dot.gov/files/docs/Pedestrian%20and%20Bicyclist%20Safety%20Trends%20and%20Issues-508C.pdf</t>
  </si>
  <si>
    <t>https://ftp.dot.state.tx.us/pub/txdot/get-involved/ama/us83-sh15-bridge/080619-presentation.pdf</t>
  </si>
  <si>
    <t>https://www.dot.ga.gov/PartnerSmart/DesignManuals/Plan/Plan_Presentation_Guide_2-4.pdf</t>
  </si>
  <si>
    <t>https://www.penndot.pa.gov/about-us/funding/Documents/TROC-Meeting_06-24-21/TROC-06-24-2021_Meeting-Presentation.pdf</t>
  </si>
  <si>
    <t>https://www.transportation.gov/sites/dot.gov/files/docs/Beyond-Traffic-Megaregion-Presentation-Handout.pdf</t>
  </si>
  <si>
    <t>https://ftp.dot.state.tx.us/pub/txdot-info/sat/notices/052714-presentation.pdf</t>
  </si>
  <si>
    <t>https://www.dot.ny.gov/portal/page/portal/content/delivery/region9/projects/903826-Home/903826-Repository/Public%20Hearing%20Presentation.pdf</t>
  </si>
  <si>
    <t>https://poulinphysics.weebly.com/uploads/2/2/8/5/22853562/07_lectureslides.pdf</t>
  </si>
  <si>
    <t>https://wongchemistry.weebly.com/uploads/5/1/3/6/5136424/ge_ice_problems_ans.pdf</t>
  </si>
  <si>
    <t>https://teachingthejonesway.weebly.com/uploads/3/9/7/7/39771188/4._cells_small_station_cards.pdf</t>
  </si>
  <si>
    <t>https://haasapbio.weebly.com/uploads/1/2/0/4/120413370/ch._5_macromolecules_presentation.pdf</t>
  </si>
  <si>
    <t>https://ralifeunderconstruction.weebly.com/uploads/8/8/7/5/8875581/write_a_story.pdf</t>
  </si>
  <si>
    <t>https://lanejennings.weebly.com/uploads/6/6/9/8/66986585/af-ch1.pdf</t>
  </si>
  <si>
    <t>https://bolusmath.weebly.com/uploads/5/7/9/0/57901811/presentation__2_.pdf</t>
  </si>
  <si>
    <t>https://calhounphysics.weebly.com/uploads/1/0/1/8/101895184/chapter_2_-_motion_in_one_dimension.pdf</t>
  </si>
  <si>
    <t>https://edu-mkt405.weebly.com/uploads/2/9/7/0/29709233/lec_4_-_distribution_channels_part_1.pdf</t>
  </si>
  <si>
    <t>https://rpdragonsgrade3.weebly.com/uploads/1/3/1/4/131487631/the_story_of_chocolate.pdf</t>
  </si>
  <si>
    <t>https://tutordoctorredding.weebly.com/uploads/3/0/7/4/30741725/math_assessment_grade_5.pdf</t>
  </si>
  <si>
    <t>https://mclinushistory.weebly.com/uploads/1/0/9/0/10907539/the_home_front_gallery_stations.pdf</t>
  </si>
  <si>
    <t>https://apbiopenguins.weebly.com/uploads/2/6/8/2/26820373/one_pagers_-_big_idea_3.pdf</t>
  </si>
  <si>
    <t>https://mundyapscience.weebly.com/uploads/5/3/9/0/53901343/chapter_2_outline.ppt</t>
  </si>
  <si>
    <t>https://launiusarcola.weebly.com/uploads/5/8/2/4/58246433/algebra_ii_%E2%80%93_chapter_4.10_presentation.pdf</t>
  </si>
  <si>
    <t>https://sannitiscience.weebly.com/uploads/2/3/0/6/23067308/interdisciplinary_project_presentation.pdf</t>
  </si>
  <si>
    <t>https://dbechtold.weebly.com/uploads/2/3/7/5/23753579/dailymathwk36.pdf</t>
  </si>
  <si>
    <t>https://tmoran.weebly.com/uploads/8/7/1/8/8718270/ch._17_lecture.pdf</t>
  </si>
  <si>
    <t>https://firstgradeknapp.weebly.com/uploads/1/3/1/2/131262569/amazing_animals_story.pdf</t>
  </si>
  <si>
    <t>https://biblecraftsbyjenny.weebly.com/uploads/1/0/1/2/101295324/red_sea_trifold_pdf.pdf</t>
  </si>
  <si>
    <t>https://socialstudiesbarsotti.weebly.com/uploads/5/7/7/4/577428/influence_in_politics__presentation_.pdf</t>
  </si>
  <si>
    <t>https://tbacontks2.weebly.com/uploads/1/1/1/1/11113749/one_winters_day_read_aloud_pdf.pdf</t>
  </si>
  <si>
    <t>https://atlanticfoodbars.com/wp-content/uploads/2020/01/Narrow-Soup-Bars-and-Chowder-Stations-Soups-On-SOG-N-Series-Atlantic-Food-Bars-Product-Information-Presentation.pdf</t>
  </si>
  <si>
    <t>https://www.girlscouts.org/content/dam/girlscouts-gsusa/forms-and-documents/about-girl-scouts/research/SOG2017_States/GSUSA_State-of-Girls_ALABAMA_2017.pdf</t>
  </si>
  <si>
    <t>https://www.girlscouts.org/content/dam/girlscouts-gsusa/forms-and-documents/about-girl-scouts/research/SOG2017_States/GSUSA_State-of-Girls_SOUTH-CAROLINA_2017.pdf</t>
  </si>
  <si>
    <t>https://www.girlscouts.org/content/dam/girlscouts-gsusa/forms-and-documents/about-girl-scouts/research/SOG2017_States/GSUSA_State-of-Girls_MISSISSIPPI_2017.pdf</t>
  </si>
  <si>
    <t>https://www.girlscouts.org/content/dam/girlscouts-gsusa/forms-and-documents/about-girl-scouts/research/SOG2017_States/GSUSA_State-of-Girls_RHODE-ISLAND_2017.pdf</t>
  </si>
  <si>
    <t>https://www.girlscouts.org/content/dam/girlscouts-gsusa/forms-and-documents/about-girl-scouts/research/SOG2017_States/GSUSA_State-of-Girls_WASHINGTON_2017.pdf</t>
  </si>
  <si>
    <t>https://www.girlscouts.org/content/dam/girlscouts-gsusa/forms-and-documents/about-girl-scouts/research/SOG2017_States/GSUSA_State-of-Girls_NEW-HAMPSHIRE_2017.pdf</t>
  </si>
  <si>
    <t>https://www.girlscouts.org/content/dam/girlscouts-gsusa/forms-and-documents/about-girl-scouts/research/SOG2017_States/GSUSA_State-of-Girls_ARIZONA_2017.pdf</t>
  </si>
  <si>
    <t>https://www.hrdcsts.virginiadot.org/projects/resources/NorthernVirginia/Presentation_-_Fox_Mill_Road_and_Pinecrest_Road_Intersection_Improvements_Virtual_PIM_March_2021.pdf</t>
  </si>
  <si>
    <t>https://trust.dot.state.wi.us/ftp/dtsd/sw-region/5163-07-02/5163-07-02%20STH%2035%20PIM%202%20FINAL%20presentation.pdf</t>
  </si>
  <si>
    <t>https://dot.ca.gov/-/media/dot-media/district-3/documents/calmentor/20220324-caltrans-district-3-sb-calmentor-a11y.pdf</t>
  </si>
  <si>
    <t>https://www.dot.ga.gov/PartnerSmart/DesignManuals/Plan/Plan_Presentation_Guide_Non-Drawing%20Number_2-2-4.pdf</t>
  </si>
  <si>
    <t>https://www.penndot.pa.gov/RegionalOffices/district-1/ConstructionsProjectsAndRoadwork/CrawfordCountyProjects/Documents/Wightman_Presentation.pdf</t>
  </si>
  <si>
    <t>https://www.aging.pa.gov/organization/PennsylvaniaLongTermCareCouncil/Documents/LTCC%20Aging%20Our%20Way%20Presentation%202.8.24.pdf</t>
  </si>
  <si>
    <t>https://www.dot.ga.gov/PartnerSmart/DesignManuals/Plan/Plan_Presentation_Guide_2-7.pdf</t>
  </si>
  <si>
    <t>https://www.dot.ga.gov/PartnerSmart/DesignManuals/Plan/Plan_Presentation_Guide_Non-Drawing%20Number_2-2-5.pdf</t>
  </si>
  <si>
    <t>https://ftp.dot.state.tx.us/pub/txdot/get-involved/lbb/woodrow-road/082720-instructions.pdf</t>
  </si>
  <si>
    <t>https://www.penndot.pa.gov/RegionalOffices/district-9/PublicMeetings/Cambria-County/Documents/SR%200253-01B-02B%20Culvert%20Replacements_Presentation.pdf</t>
  </si>
  <si>
    <t>https://reit.ae/communication/40eea9f5-5c3a-4d90-8b7a-69171208ade8/Emirates_REIT_-_H1_2016_Results_Presentation.pdf?expiry=4c25ecd1</t>
  </si>
  <si>
    <t>https://assets.barco.com/m/7214d580efc094ae/original/Presentation-Trading-Update-3Q23.pdf</t>
  </si>
  <si>
    <t>https://www.shimadzu.com/med/products/dicomihe/k25cur0000002w0b-att/s5161006a.pdf</t>
  </si>
  <si>
    <t>https://multiply.ae/application/files/1817/0748/5344/Multiply_Group_-_Investor_Presentation.pdf</t>
  </si>
  <si>
    <t>https://reit.ae/communication/40eea9f5-5c3a-4d90-8b7a-69171208ade8/Emirates_REIT_-_H1_2016_Results_Presentation.pdf?expiry=1583a5db</t>
  </si>
  <si>
    <t>https://www.medical.canon/Interoperability/dicom/2G985-009ENC.pdf</t>
  </si>
  <si>
    <t>https://reit.ae/communication/40eea9f5-5c3a-4d90-8b7a-69171208ade8/Emirates_REIT_-_H1_2016_Results_Presentation.pdf?expiry=5ceb7be2</t>
  </si>
  <si>
    <t>https://dubaiconsultancy.ae/wp-content/uploads/2018/07/Trade-Mission-Africa.pdf</t>
  </si>
  <si>
    <t>https://www.dmt.gov.ae/adm/-/media/Project/DMT/ADM/E-Library/0001-Aug-2021-Doc/FeesGuidlines-05Aug2021.pdf</t>
  </si>
  <si>
    <t>https://retirees.fnal.gov/wp-content/uploads/2016/02/2018-Retiree-AE-Presentation-FINAL.pdf</t>
  </si>
  <si>
    <t>https://www.medacs.ae/presentation/pdfdrive?search=Safety_Moment_Presentation_Oil_Gas.pdf</t>
  </si>
  <si>
    <t>https://www.dib.ae/docs/default-source/financial-reports/dib-h12023-ir-presentation_final.pdf?sfvrsn=8327fb03_4</t>
  </si>
  <si>
    <t>https://adxservices.adx.ae/cdn/contentdownload.aspx?doc=3007126</t>
  </si>
  <si>
    <t>https://link.springer.com/content/pdf/10.1007/s11423-006-9000-y.pdf</t>
  </si>
  <si>
    <t>https://reit.ae/communication/40eea9f5-5c3a-4d90-8b7a-69171208ade8/Emirates_REIT_-_H1_2016_Results_Presentation.pdf?expiry=a251419d</t>
  </si>
  <si>
    <t>https://www.bridgestone.com/ir/library/result/pdf/e_R1_4_3_presentation.pdf</t>
  </si>
  <si>
    <t>https://www.ir-bri.com/misc/PS/2009/Q32009FinancialUpdatesPresentationNEW.pdf</t>
  </si>
  <si>
    <t>https://investors.redrowplc.co.uk/sites/redrow-ir/files/investor/reports-and-presentations/2022/analyst-presentation-2022.pdf</t>
  </si>
  <si>
    <t>https://www.youtube.com/watch?v=Tzqx3VCmMjQ</t>
  </si>
  <si>
    <t>https://support.citrix.com/article/CTX116550/citrix-presentation-server-client-10200-for-windows</t>
  </si>
  <si>
    <t>https://appraisalfoundation.org/imis/TAF/Resources/Webinars/TAF/Webinars.aspx?hkey=abedc6ee-9b07-416e-a518-58dd00b1e621</t>
  </si>
  <si>
    <t>https://egyankosh.ac.in/bitstream/123456789/81654/1/Unit-6.pdf</t>
  </si>
  <si>
    <t>https://gamma.app/inspiration</t>
  </si>
  <si>
    <t>https://query.prod.cms.rt.microsoft.com/cms/api/am/binary/RE4YWJW</t>
  </si>
  <si>
    <t>https://partner-resources.navihealth.com/wp-content/uploads/BCBS-MI-IRF-LTCH-Presentation.pdf</t>
  </si>
  <si>
    <t>https://www.aurobindo.com/api/uploads/resultsannouncement/LtrToSEsInvestorPresentation27052023.pdf</t>
  </si>
  <si>
    <t>https://micounties.org/wp-content/uploads/2021-RS-Presentation-ARP-Funding-Gaylord-Guidehouse.pdf</t>
  </si>
  <si>
    <t>https://ntrs.nasa.gov/api/citations/20220007287/downloads/Teverovsky-2022-NEPP-ETW-Presentation.pdf</t>
  </si>
  <si>
    <t>https://ftp.dot.state.tx.us/pub/txdot/get-involved/abl/i20-widening/092220-presentation-script.pdf</t>
  </si>
  <si>
    <t>https://clearinghouse.fmcsa.dot.gov/Resource/Index/Nov9-qa</t>
  </si>
  <si>
    <t>https://www.transportation.gov/sites/dot.gov/files/2022-05/May-3-2022-Safe-Streets-and-Roads-for-All-Presentation.pdf</t>
  </si>
  <si>
    <t>https://crawler.dep.state.pa.us/RegionalResources/NERO/NEROPortalFiles/Jeansville%20Mine%20Fire%20Presentation.pdf</t>
  </si>
  <si>
    <t>https://ftp.dot.state.tx.us/pub/txdot-info/fed/iua-presentation.pdf</t>
  </si>
  <si>
    <t>https://www.penndot.pa.gov/RegionalOffices/district-10/PublicMeetings/ButlerCounty/Documents/Shearer%20Public%20Meeting%20Presentation.pdf</t>
  </si>
  <si>
    <t>https://www.njdottechtransfer.net/wp-content/uploads/2023/06/NJSTIC-2023Q2-SI-Blight.pdf</t>
  </si>
  <si>
    <t>https://www.psers.pa.gov/Employers/Documents/presentation/Work%20History%20Adjustments%20-%20Manual%20Adjustments%202019.pdf</t>
  </si>
  <si>
    <t>https://railroads.dot.gov/sites/fra.dot.gov/files/fra_net/14345/Final%20Scoping%20Meeting%20Presentation%2020141015.pdf</t>
  </si>
  <si>
    <t>https://www.dhs.pa.gov/about/DHS-Information/Documents/InformationforAdvocatesandStakeholders/Long-Term_Services_and_Supports_Subcommittee/2.8.2021%20LTSS%20Sub%20MAAC%20Presentation%20jb.pdf</t>
  </si>
  <si>
    <t>https://www.virginiadot.org/business/resources/LocDes/PE_Signing_and_Sealing_Update_Presentation_121807.pdf</t>
  </si>
  <si>
    <t>https://www.dot.ga.gov/PartnerSmart/DesignManuals/Plan/Plan_Presentation_Guide_2-6.pdf</t>
  </si>
  <si>
    <t>https://poulinphysics.weebly.com/uploads/2/2/8/5/22853562/03_lectureslides_1.pdf</t>
  </si>
  <si>
    <t>https://mrmiller-science.weebly.com/uploads/1/8/6/4/18642588/chem_quarter_project_2_-_1st_semester_review_presentation.pdf</t>
  </si>
  <si>
    <t>https://mrhensonhistory.weebly.com/uploads/7/0/2/2/70227131/world_history_i_presentation_rubric_2.pdf</t>
  </si>
  <si>
    <t>https://missbraud.weebly.com/uploads/1/2/0/4/120433816/doodle_notes_handouts___answers.pdf</t>
  </si>
  <si>
    <t>https://srmshealth.weebly.com/uploads/1/2/6/7/126754546/eating_disorders_ppt_correct_mine_health_pdf.pdf</t>
  </si>
  <si>
    <t>https://amyraitpep.weebly.com/uploads/1/0/9/2/109245543/comc_presentation.pdf</t>
  </si>
  <si>
    <t>https://newcomb-science.weebly.com/uploads/1/2/7/1/127165485/weather_student_version_for_use_with_google_forms.pdf</t>
  </si>
  <si>
    <t>https://jebrown1.weebly.com/uploads/8/9/5/1/89517435/kahoot_presentation.pdf</t>
  </si>
  <si>
    <t>https://tutordoctorredding.weebly.com/uploads/3/0/7/4/30741725/math_assessment_grade_3.pdf</t>
  </si>
  <si>
    <t>https://eastgloucesterbuildingproject.weebly.com/uploads/2/0/3/6/2036225/traffic_study_results_presentation.pdf</t>
  </si>
  <si>
    <t>https://passionatelycurioussci.weebly.com/uploads/5/8/6/6/58665899/circuits-scavenger-hunt-cards.pdf</t>
  </si>
  <si>
    <t>https://minichiellomagic.weebly.com/uploads/1/1/5/2/115201429/gallery_walk.pdf</t>
  </si>
  <si>
    <t>https://libguides.usc.edu/writingguide/assignments/grouppresentation</t>
  </si>
  <si>
    <t>https://teachereducationresources.weebly.com/uploads/2/2/8/9/22892076/kingofing.pdf</t>
  </si>
  <si>
    <t>https://wshsemergencyservices.weebly.com/uploads/4/6/4/3/46432419/chapter_10.pdf</t>
  </si>
  <si>
    <t>https://www.jones-birney.weebly.com/uploads/7/8/8/2/78829634/7.technology.pdf</t>
  </si>
  <si>
    <t>https://poulinphysics.weebly.com/uploads/2/2/8/5/22853562/15_lectureslides_1.pdf</t>
  </si>
  <si>
    <t>https://matlabgeeks.weebly.com/uploads/8/0/4/8/8048228/von_neumann_stability_analysis-presentation-v5.pdf</t>
  </si>
  <si>
    <t>https://www.jones-birney.weebly.com/uploads/7/8/8/2/78829634/1._civil_rights_movement.pdf</t>
  </si>
  <si>
    <t>https://tutordoctorredding.weebly.com/uploads/3/0/7/4/30741725/math_assessment_grade_8.pdf</t>
  </si>
  <si>
    <t>https://fulmerphysics.weebly.com/uploads/5/8/1/6/58166071/coal_presentation.pdf</t>
  </si>
  <si>
    <t>https://s201.q4cdn.com/108344635/files/doc_presentations/2023/Aug/30/q2-2023-ir-presentation-final.pdf</t>
  </si>
  <si>
    <t>https://ir.schrodinger.com/files/doc_presentation/2023/Schro%CC%88dinger-3Q23-Supplemental-Slides.pdf</t>
  </si>
  <si>
    <t>https://investors.cnx.com/~/media/Files/C/CNX-Resources-IR/documents/presentations/consol-energy-inc-shareholder-presentation.pdf</t>
  </si>
  <si>
    <t>https://s27.q4cdn.com/877017610/files/doc_presentations/2023/04/IR-Presentation-Q1-23-4-26-2023-FINAL.pdf</t>
  </si>
  <si>
    <t>https://www.salliemae.com/content/dam/slm/writtencontent/Reports/investors/4Q_2019_RegAB_Presentation_on_8-K_11_7_19.pdf</t>
  </si>
  <si>
    <t>https://www.cargotec.com/4952a7/globalassets/files/investors/presentations/other-ir-presentations/2019/hiab_investor-presentation_190321.pdf</t>
  </si>
  <si>
    <t>https://accionistaseinversores.bbva.com/wp-content/uploads/2017/11/3Q17-Fixed-Income-Investors-Presentation1.pdf</t>
  </si>
  <si>
    <t>https://www.linkmobility.com/resources/investors/reports-and-presentations/quarterly-reports/LINK-4Q23-presentation.pdf</t>
  </si>
  <si>
    <t>https://www.ptcil.com/PDF/Investors/investor-presentations/Investor-Presentation-10-11-2023.pdf</t>
  </si>
  <si>
    <t>https://investors.investarbank.com/download/companies/270120a/Presentations/2Q23%20Investor%20Presentation.pdf</t>
  </si>
  <si>
    <t>https://www.indracompany.com/sites/default/files/equity_story_november_2022_2.pdf</t>
  </si>
  <si>
    <t>https://investors.alnylam.com/sites/default/files/pdfs/ALNY-Corporate-Presentation-Oct.v1.pdf</t>
  </si>
  <si>
    <t>https://aib.ie/content/dam/frontdoor/investorrelations/docs/debt-investors/aib-at1-investor-presentation.pdf</t>
  </si>
  <si>
    <t>https://www.rockwool.com/siteassets/investors/financial-reports/2020/q1-2020-investor-presentation.pdf</t>
  </si>
  <si>
    <t>https://s22.q4cdn.com/148529933/files/doc_financials/2022/q4/Roots-Investors_Q4-2022-Presentation_VF.pdf</t>
  </si>
  <si>
    <t>https://ir.toyobo.co.jp/en/ir/main/00/teaserItems1/02/linkList/00/link/Presentation%20to%20Investors%20for%20the%20Second%20Quarter%20Ended%20September%2030,%202023.pdf</t>
  </si>
  <si>
    <t>https://www.indracompany.com/sites/default/files/equity_story_may_2022_1.pdf</t>
  </si>
  <si>
    <t>https://www.indracompany.com/sites/default/files/equity_story_august_2022_3.pdf</t>
  </si>
  <si>
    <t>https://shr.listedcompany.com/misc/presentation/20230525-shr-am-1q2023.pdf</t>
  </si>
  <si>
    <t>https://ziprecruiter-investors.com/files/doc_presentations/Investor-Education-Presentation.pdf</t>
  </si>
  <si>
    <t>https://www.meyerburger.com/fileadmin/user_upload/Investors/MBT-Media-Analystpresentation-Announcement-Capital-Increase-June-2020.pdf</t>
  </si>
  <si>
    <t>https://docs.publicnow.com/viewDoc?hash_primary=9209C7DF058F4975037B22C5857DB015EE95C4DA</t>
  </si>
  <si>
    <t>https://www.identiv.com/filesimages/investors/presentations/INVE%20Q3%202023%20Earnings%20Presentation%20FINAL%2011-7-23.pdf</t>
  </si>
  <si>
    <t>https://www.thensg.gov.za/wp-content/uploads/2016/10/Sean-Phillips-training-of-trainers-conference-Nov-24-2014.pdf</t>
  </si>
  <si>
    <t>https://dev.girlscouts.org/content/dam/girlscouts-gsusa/forms-and-documents/about-girl-scouts/research/SOG2017_States/GSUSA_State-of-Girls_MICHIGAN_2017.pdf</t>
  </si>
  <si>
    <t>https://cfpub.epa.gov/si/si_public_file_download.cfm?p_download_id=526323</t>
  </si>
  <si>
    <t>https://www.girlscouts.org/content/dam/girlscouts-gsusa/forms-and-documents/about-girl-scouts/research/SOG2017_States/GSUSA_State-of-Girls_NEW-MEXICO_2017.pdf</t>
  </si>
  <si>
    <t>https://www.girlscouts.org/content/dam/girlscouts-gsusa/forms-and-documents/about-girl-scouts/research/SOG2017_States/GSUSA_State-of-Girls_WEST-VIRGINIA_2017.pdf</t>
  </si>
  <si>
    <t>https://www.girlscouts.org/content/dam/girlscouts-gsusa/forms-and-documents/about-girl-scouts/research/SOG2017_States/GSUSA_State-of-Girls_MICHIGAN_2017.pdf</t>
  </si>
  <si>
    <t>https://www.girlscouts.org/content/dam/girlscouts-gsusa/forms-and-documents/about-girl-scouts/research/SOG2017_States/GSUSA_State-of-Girls_UTAH_2017.pdf</t>
  </si>
  <si>
    <t>https://www.girlscouts.org/content/dam/girlscouts-gsusa/forms-and-documents/about-girl-scouts/research/SOG2017_States/GSUSA_State-of-Girls_TEXAS_2017.pdf</t>
  </si>
  <si>
    <t>https://www.girlscouts.org/content/dam/girlscouts-gsusa/forms-and-documents/about-girl-scouts/research/SOG2017_States/GSUSA_State-of-Girls_MINNESOTA_2017.pdf</t>
  </si>
  <si>
    <t>https://www.girlscouts.org/content/dam/girlscouts-gsusa/forms-and-documents/about-girl-scouts/research/SOG2017_States/GSUSA_State-of-Girls_CALIFORNIA_2017.pdf</t>
  </si>
  <si>
    <t>https://dot.ca.gov/-/media/dot-media/programs/procurement-contracts/documents/ae-outreach/d59-2023-07-20-presentation.pdf</t>
  </si>
  <si>
    <t>https://www.virginiadot.org/business/resources/bridge/Const_InspectorsTraining/2018_BCIS_CoursePresentation/9_Foundations_pg53_add_12318.pdf</t>
  </si>
  <si>
    <t>https://virginiadot.org/projects/resources/Lynchburg/Virtual-Public-Hearing-presentation-for_Route-45-at-Route-460-Roundabout-UPC_110766.pdf</t>
  </si>
  <si>
    <t>https://ftp.dot.state.tx.us/pub/txdot/get-involved/elp/borderland-expwy/060922-presentation-slides-script.pdf</t>
  </si>
  <si>
    <t>https://ftp.dot.state.tx.us/pub/txdot/get-involved/ykm/sh-72/011019-presentation.pdf</t>
  </si>
  <si>
    <t>https://www.dot.nd.gov/sites/www/files/documents/construction-projects/Mandan%20Memorial%20Highway/Memorialn-Highway-Presentation-Sept-2019.pdf</t>
  </si>
  <si>
    <t>https://www.penndot.pa.gov/RegionalOffices/district-1/ConstructionsProjectsAndRoadwork/ErieCountyProjects/Documents/ErieOldRoute99BridgesPresentation.pdf</t>
  </si>
  <si>
    <t>https://deldot.gov/Programs/pedestrian_council/pdfs/BuiltEnvironmentSubCommittee/2016/June/ProposedDelDOTDesignStandardsPresentation.pdf</t>
  </si>
  <si>
    <t>https://wisconsindot.gov/Documents/projects/by-region/sw/i39-danecounty/pim-presentation.pdf</t>
  </si>
  <si>
    <t>https://www.dot.ga.gov/PartnerSmart/DesignManuals/Plan/Plan_Presentation_Guide_012715.pdf</t>
  </si>
  <si>
    <t>https://highways.dot.gov/sites/fhwa.dot.gov/files/2022-09/rsa_album_2013.PDF</t>
  </si>
  <si>
    <t>https://www.tabreed.ae/wp-content/uploads/2023/11/Tabreed-9M-2023-Earnings-Presentation.pdf</t>
  </si>
  <si>
    <t>https://austineucresourceplanningwgorg.files.wordpress.com/2023/09/2023-09-12-euc-resource-planning-working-group-meeting-notes.pdf</t>
  </si>
  <si>
    <t>https://reit.ae/communication/40eea9f5-5c3a-4d90-8b7a-69171208ade8/Emirates_REIT_-_H1_2016_Results_Presentation.pdf?expiry=b3ce20a0</t>
  </si>
  <si>
    <t>https://reit.ae/communication/40eea9f5-5c3a-4d90-8b7a-69171208ade8/Emirates_REIT_-_H1_2016_Results_Presentation.pdf?expiry=722c3c9d</t>
  </si>
  <si>
    <t>https://reit.ae/communication/40eea9f5-5c3a-4d90-8b7a-69171208ade8/Emirates_REIT_-_H1_2016_Results_Presentation.pdf?expiry=ea5a07fb</t>
  </si>
  <si>
    <t>https://reit.ae/communication/40eea9f5-5c3a-4d90-8b7a-69171208ade8/Emirates_REIT_-_H1_2016_Results_Presentation.pdf?expiry=a91950be</t>
  </si>
  <si>
    <t>https://www.grantthornton.ae/globalassets/1.-member-firms/uae/pdfs/tax-newsletter_august-2022.pdf</t>
  </si>
  <si>
    <t>https://www.tabreed.ae/wp-content/uploads/2020/01/Tabreed-Investor-Presentation-Nov-2019-v1.pdf</t>
  </si>
  <si>
    <t>https://reit.ae/communication/40eea9f5-5c3a-4d90-8b7a-69171208ade8/Emirates_REIT_-_H1_2016_Results_Presentation.pdf?expiry=387762ad</t>
  </si>
  <si>
    <t>https://www.bankofbarodauae.ae/-/media/Project/BOB/CountryWebsites/UAE/NewUploads/Kfs/kfs-cheque-presentation-for-clearing</t>
  </si>
  <si>
    <t>https://escholarship.org/content/qt09r8z5d9/qt09r8z5d9.pdf?t=s7pprz</t>
  </si>
  <si>
    <t>https://benefits.cat.com/content/dam/benefits/ise/FINAL_CAT%20Inpat%20AE%20Presentation%2010.30.pdf</t>
  </si>
  <si>
    <t>https://kswg.cap.gov/media/cms/Workbook_20210923_85F54DC10E1C6.pdf</t>
  </si>
  <si>
    <t>https://deyaar.ae/wp-content/themes/deyaar/custom-assets/pdf/INVESTOR%20RELATIONS%20PRESENTATION%20Q2%202022.pdf</t>
  </si>
  <si>
    <t>https://www.ku.ac.ae/wp-content/uploads/2020/11/Andrew-Murfin-Presentation.pdf</t>
  </si>
  <si>
    <t>https://arabesc.ae/wp-content/uploads/2022/08/Arabesque-Exhibitions-Company-Profile-General.pdf</t>
  </si>
  <si>
    <t>https://depedtagbilaran.org/wp-content/uploads/2023/06/MLA-2023-CID-110-INTER-DISTRICT-REVALIDA-PHASE-IV-ON-PRESENTATION-PORTFOLIO-ASSESSMENT-YEAR-4-FOR-ALS-AE-ELEMENTARY-JUNIOR-HS-LEARNERS-FOR-SY-2022-2023.pdf</t>
  </si>
  <si>
    <t>https://www.govinfo.gov/content/pkg/FR-2008-04-07/pdf/E8-7164.pdf</t>
  </si>
  <si>
    <t>https://marketingworld.convatec.com/Api/PresentationMediaDownload?applicationToken=97b2194ccf7ca14bbacb2671e4cefd84d0322d70909e014eac585265d749b2cb&amp;itemId=29c24ab2-18c6-46ec-b855-08941e60a6cd&amp;contentLanguageId=en-AU</t>
  </si>
  <si>
    <t>https://ntrs.nasa.gov/api/citations/20240000039/downloads/20230017297%20Presentation.pdf?attachment=true</t>
  </si>
  <si>
    <t>https://support.microsoft.com/en-us/office/use-keyboard-shortcuts-to-create-powerpoint-presentations-ebb3d20e-dcd4-444f-a38e-bb5c5ed180f4</t>
  </si>
  <si>
    <t>https://support.microsoft.com/en-us/office/save-a-copy-of-your-presentation-with-powerpoint-for-the-web-23ea802c-e812-468a-8b8c-6a6c9cc3bf17</t>
  </si>
  <si>
    <t>https://ndiastorage.blob.core.usgovcloudapi.net/ndia/2007/gun_missile/GMWedPM1/EricsonPresentation.pdf</t>
  </si>
  <si>
    <t>https://ntrs.nasa.gov/api/citations/20205011246/downloads/Final%20Presentation.pdf?attachment=true</t>
  </si>
  <si>
    <t>https://www.adobe.com/express/create/presentation</t>
  </si>
  <si>
    <t>https://d1io3yog0oux5.cloudfront.net/_41fdad68e1266a0e004d2f2ad8993ea4/idealpower/db/129/3161/pdf/IPWR+IR+Presentation+Final+02.05.24.pdf</t>
  </si>
  <si>
    <t>https://www.iresreit.ie/sites/ires-ir/files/reports-presentation/reports-and-presentations/investor-presentation-2022.pdf</t>
  </si>
  <si>
    <t>https://wedocs.unep.org/bitstream/handle/20.500.11822/20271/Scope-Substantive-Environmental-Law.pdf?sequence=1&amp;amp%3BisAllowed=</t>
  </si>
  <si>
    <t>https://fs.mcl.edu.ph/MCLRepo/MCL%20Forms/OVPAA/PDF%20Fillable%20Forms/Integrative%20Forms/OVPAA-039-18%20Final%20Oral%20Defense%20Presentation%20Rubric%20(Fillable).pdf</t>
  </si>
  <si>
    <t>https://www.kdhe.ks.gov/1381/Kansas-Surface-Water-Quality-Standards</t>
  </si>
  <si>
    <t>https://discoveringabap.com/2022/07/20/abap-code-samples-read-excel-files-from-presentation-server/</t>
  </si>
  <si>
    <t>https://support.microsoft.com/en-us/office/present-with-real-time-automatic-captions-or-subtitles-in-powerpoint-68d20e49-aec3-456a-939d-34a79e8ddd5f</t>
  </si>
  <si>
    <t>https://ibmypnorthatlanta.weebly.com/uploads/8/5/8/3/85830398/myp_personal_project_presentation_revised.pdf</t>
  </si>
  <si>
    <t>https://stanfordwh.weebly.com/uploads/8/9/2/8/89283148/sswh_4_presentation.pdf</t>
  </si>
  <si>
    <t>https://fcs340.weebly.com/uploads/6/4/4/1/6441367/scott_final_presentation.pdf</t>
  </si>
  <si>
    <t>https://acnotes.weebly.com/uploads/2/9/9/7/2997231/presentation_chapter_3.pdf</t>
  </si>
  <si>
    <t>https://willca-kreinhardt.weebly.com/uploads/1/2/0/9/120931372/periodic_trends_2.pdf</t>
  </si>
  <si>
    <t>https://jmotsinger.weebly.com/uploads/1/0/8/8/108856243/rhetorical_devices_ppt.pdf</t>
  </si>
  <si>
    <t>https://prwtokoudouni.weebly.com/uploads/2/1/5/3/21535154/alphabet_colourful_circles.pdf</t>
  </si>
  <si>
    <t>https://poulinphysics.weebly.com/uploads/2/2/8/5/22853562/29_lectureslides.pdf</t>
  </si>
  <si>
    <t>https://luckyhy.weebly.com/uploads/3/9/3/2/39328787/presentation_advice_about_excel_powerpoint_and_word_murray_frank.pdf</t>
  </si>
  <si>
    <t>https://www.cdesmond.weebly.com/uploads/2/5/6/5/25651145/pythagorean_thm_packet.pdf</t>
  </si>
  <si>
    <t>https://www.jones-birney.weebly.com/uploads/7/8/8/2/78829634/4.march_on_washington.pdf</t>
  </si>
  <si>
    <t>https://hscienceclasses.weebly.com/uploads/3/7/3/7/37375657/dimensional_analysis_activity__key_.pdf</t>
  </si>
  <si>
    <t>https://mclinushistory.weebly.com/uploads/1/0/9/0/10907539/legacy_of_the_new_deal_reading.pdf</t>
  </si>
  <si>
    <t>https://msshanehistory.weebly.com/uploads/5/9/3/3/59334565/presentation_rubric.pdf</t>
  </si>
  <si>
    <t>https://apbiopenguins.weebly.com/uploads/2/6/8/2/26820373/one_pagers_-_big_idea_4.pdf</t>
  </si>
  <si>
    <t>https://aboriginaleducationsd23.weebly.com/uploads/8/9/1/8/89183302/presentation_descriptions_5-8.pdf</t>
  </si>
  <si>
    <t>https://mclinushistory.weebly.com/uploads/1/0/9/0/10907539/anchor_chart_fed_era_1.pdf</t>
  </si>
  <si>
    <t>https://poulinphysics.weebly.com/uploads/2/2/8/5/22853562/02_lectureslides_2.pdf</t>
  </si>
  <si>
    <t>https://dbakeralgebra1.weebly.com/uploads/2/4/6/1/24615843/2.3_notes_-_day1.pdf</t>
  </si>
  <si>
    <t>https://www.dot.ny.gov/main/business-center/contractors/construction-division/construction-repository/DWRs%20and%20EIC%20Diary.pdf</t>
  </si>
  <si>
    <t>https://www.njdottechtransfer.net/wp-content/uploads/2019/05/CIA-Feature-Presentation-Automated-Signal-Timing-Performance-Measures.pdf</t>
  </si>
  <si>
    <t>https://www.dot.ga.gov/PartnerSmart/DesignManuals/Plan/Plan_Presentation_Guide_Non-Drawing%20Number_2-2-3.pdf</t>
  </si>
  <si>
    <t>https://ftp.dot.state.tx.us/pub/txdot/get-involved/lbb/woodrow-road/082720-presentation-script.pdf</t>
  </si>
  <si>
    <t>https://www.penndot.pa.gov/RegionalOffices/district-1/Documents/Big%20I%20Plans%20Display.pdf</t>
  </si>
  <si>
    <t>https://ftp.dot.state.tx.us/pub/txdot/commission/2015/0226/11c-presentation.pdf</t>
  </si>
  <si>
    <t>https://foroalc2030.cepal.org/2023/sites/foro2023/files/23-00284_fds.6_preliminary_programme_25_april.pdf</t>
  </si>
  <si>
    <t>https://www.fcgov.com/utilities/img/site_specific/uploads/BEPS_2010_Smart_Meter_Presentation_FINAL.pdf</t>
  </si>
  <si>
    <t>https://www.21tech.com/pdf/What%20is%20new%20with%20ION%20API%2012.pdf</t>
  </si>
  <si>
    <t>https://www.campus.sanofi/dam/jcr:cef36922-5e4a-4c9c-9021-10228d84cc97/Depakine%20Chrono%20500%20API.pdf</t>
  </si>
  <si>
    <t>https://www.amazon.com/Mount-Adjustable-Computer-Presentation-MI-7942B/dp/B075JY9VHM</t>
  </si>
  <si>
    <t>https://www.slidebank.com/</t>
  </si>
  <si>
    <t>https://cityofraleigh0drupal.blob.core.usgovcloudapi.net/drupal-prod/COR15/dsac-presentation-december-2023.pdf</t>
  </si>
  <si>
    <t>https://data-api.marketindex.com.au/api/v1/announcements/XASX:KLS:2A1508001/pdf/inline/1hfy24-half-year-results-presentation</t>
  </si>
  <si>
    <t>https://slides.com/news/slides-ai</t>
  </si>
  <si>
    <t>https://query.prod.cms.rt.microsoft.com/cms/api/am/binary/RE4YoNJ</t>
  </si>
  <si>
    <t>https://www.slideshare.net/dfarouq/safety-at-workplace</t>
  </si>
  <si>
    <t>https://www.nbf.ae/media/115065/investor-presentation-jun23.pdf</t>
  </si>
  <si>
    <t>https://reit.ae/communication/40eea9f5-5c3a-4d90-8b7a-69171208ade8/Emirates_REIT_-_H1_2016_Results_Presentation.pdf?expiry=ae536f</t>
  </si>
  <si>
    <t>https://multiply.ae/application/files/1217/0748/6799/Multiply_Group_-_Investor_Presentation.pdf</t>
  </si>
  <si>
    <t>https://reit.ae/communication/40eea9f5-5c3a-4d90-8b7a-69171208ade8/Emirates_REIT_-_H1_2016_Results_Presentation.pdf?expiry=6554ae38</t>
  </si>
  <si>
    <t>https://www.washtenaw.org/DocumentCenter/View/22257/A-Community-Provisioning-Centers-Insight?bidId=</t>
  </si>
  <si>
    <t>https://metrotunnel.vic.gov.au/__data/assets/pdf_file/0007/226816/MT-PRESENTATION-20180216-CBD-CRG-Meeting-06.pdf</t>
  </si>
  <si>
    <t>https://www.tabreed.ae/wp-content/uploads/2021/03/Tabreed-Investor-Presentation-Mar-2021.pdf</t>
  </si>
  <si>
    <t>https://www.govinfo.gov/content/pkg/FR-2005-03-30/pdf/05-6256.pdf</t>
  </si>
  <si>
    <t>https://americanenglish.state.gov/files/ae/resource_files/4.2_presentation_slides_-_final_version_for_website.pdf</t>
  </si>
  <si>
    <t>https://cdn.website-editor.net/50281fe7f13a49bba9a8c0922c04f9f9/files/uploaded/SCD%2520CBD%2520PRESENTATION.pdf</t>
  </si>
  <si>
    <t>https://unfccc.int/sites/default/files/resource/2-Tristan%20Tyrrell%20CBD_Adaptation%20Forum%202024_Mar%202024.pdf</t>
  </si>
  <si>
    <t>https://www.alramz.ae/application/files/6116/5941/9170/Al_Ramz_2021_IRF.pdf</t>
  </si>
  <si>
    <t>https://e-archivo.uc3m.es/bitstream/handle/10016/10265/implementation_toledo_2007_ps.pdf</t>
  </si>
  <si>
    <t>https://anesthesiologie.umontreal.ca/wp-content/uploads/sites/33/2017/07/CBD-The-Rationale.pdf</t>
  </si>
  <si>
    <t>https://aiec.am.gov.ae/wp-content/uploads/2024/01/07-Ormeci-UAE-presentation-v2-podium.pdf</t>
  </si>
  <si>
    <t>https://d17avvkqn7yvpt.cloudfront.net/s3_airleasecorp/presentations/ALC_Hazy_Keynote_Presentation_AEDublin_2020.pdf</t>
  </si>
  <si>
    <t>https://bigbuild.vic.gov.au/__data/assets/pdf_file/0008/424709/MT-CBD-North-CRG-PRESENTATION-Meeting-26-20200131.PDF</t>
  </si>
  <si>
    <t>https://echa.europa.eu/documents/10162/17228/crvi_tis_presentation_en.pdf/72074a43-1e50-02a5-e14d-ccc416cbd8c8?t=1679640666091</t>
  </si>
  <si>
    <t>https://jnnp.bmj.com/content/jnnp/92/7/757.full.pdf?with-ds=yes</t>
  </si>
  <si>
    <t>https://www.heartrhythmjournal.com/article/S1547-5271(18)30014-6/pdf</t>
  </si>
  <si>
    <t>https://www.tabreed.ae/uploads/documents/Tabreed%202011%20FY%20Analyst%20Presentation.pdf</t>
  </si>
  <si>
    <t>https://d1io3yog0oux5.cloudfront.net/_f6ae2e56d01e13c2e13a78be11a08a19/bd/db/2288/21429/presentation/Q3_FY23_Earnings_Presentation_vFINAL.pdf</t>
  </si>
  <si>
    <t>https://www.girlscouts.org/content/dam/girlscouts-gsusa/forms-and-documents/about-girl-scouts/research/SOG2017_States/GSUSA_State-of-Girls_MARYLAND_2017.pdf</t>
  </si>
  <si>
    <t>https://southbaycities.org/wp-content/uploads/2021/07/PRESENTATION_ATMP-SBCCOG-Board_1_28_21-FINAL-PPT-converted-compressed.pdf</t>
  </si>
  <si>
    <t>https://www.girlscouts.org/content/dam/girlscouts-gsusa/forms-and-documents/about-girl-scouts/research/SOG2017_States/GSUSA_State-of-Girls_NEW-YORK_2017.pdf</t>
  </si>
  <si>
    <t>https://www.girlscouts.org/content/dam/girlscouts-gsusa/forms-and-documents/about-girl-scouts/research/SOG2017_States/GSUSA_State-of-Girls_NORTH-DAKOTA_2017.pdf</t>
  </si>
  <si>
    <t>https://www.girlscouts.org/content/dam/girlscouts-gsusa/forms-and-documents/about-girl-scouts/research/SOG2017_States/GSUSA_State-of-Girls_COLORADO_2017.pdf</t>
  </si>
  <si>
    <t>https://www.dli.pa.gov/Businesses/Compensation/WC/safety/paths/resources/Documents/Distracted%20Driving/Presentation_Script.pdf</t>
  </si>
  <si>
    <t>https://portal.ct.gov/-/media/DOT/documents/dprojects/Project0092-0687/0092-0687_VPIM_Public-Info_Presentation_11172022.pdf</t>
  </si>
  <si>
    <t>https://wisconsindot.gov/Documents/projects/by-region/sw/us12-dellspkwy/presentationaug.pdf</t>
  </si>
  <si>
    <t>https://www.montgomerycountymd.gov/dot-dte/Resources/Files/CherryHillRd/Presentation_Cherry%20Hill%20Road%2020240312.pdf</t>
  </si>
  <si>
    <t>https://www.girlscouts.org/content/dam/girlscouts-gsusa/forms-and-documents/about-girl-scouts/research/SOG2017_States/GSUSA_State-of-Girls_KENTUCKY_2017.pdf</t>
  </si>
  <si>
    <t>https://ftp.dot.state.tx.us/pub/txdot-info/energy/presentation_031113.pdf</t>
  </si>
  <si>
    <t>https://www.transit.dot.gov/sites/fta.dot.gov/files/docs/FTA_Presentation_from_NJTPA_FINAL.pdf</t>
  </si>
  <si>
    <t>https://www.americannews.com/academia/pdf-books?file5758&amp;title=nc_education_budget_2023_2024.pdf</t>
  </si>
  <si>
    <t>https://scholarworks.alaska.edu/bitstream/handle/11122/12953/Final-Project-Presentation-PM-686B-F-Cook-1.pdf?sequence=3</t>
  </si>
  <si>
    <t>https://www.montgomerycountymd.gov/DOT-Traffic/Resources/Files/Studies/Presentation%20-%20Decatur%20Ave%20PH%202024-03-13.pdf</t>
  </si>
  <si>
    <t>https://oawebserviceuat.virginiadot.org/business/resources/APD_Docs/RFQ/120460_-_RFQ_Info_Presentation_4-21-2022.pdf</t>
  </si>
  <si>
    <t>https://wisconsindot.gov/Documents/projects/by-region/sw/us12-wis188intersection/presentationoct22.pdf</t>
  </si>
  <si>
    <t>https://www.transit.dot.gov/sites/fta.dot.gov/files/docs/regulations-and-guidance/asset-management/63616/metrolink-presentation52317.pdf</t>
  </si>
  <si>
    <t>https://www.penndot.pa.gov/RegionalOffices/district-3/ConstructionsProjectsAndRoadwork/Documents/Duke%20Street%20SR%20147%20Outreach%20Presentation%206-16-16.pdf</t>
  </si>
  <si>
    <t>https://ftp.dot.state.tx.us/pub/txdot/get-involved/sat/lp-1604-i-35/presentation.pdf</t>
  </si>
  <si>
    <t>https://ftp.dot.state.tx.us/pub/txdot-info/sat/notices/063015-presentation.pdf</t>
  </si>
  <si>
    <t>https://www.lowerpaxton-pa.gov/DocumentCenter/View/604/2021-Budget-Presentation?bidId=</t>
  </si>
  <si>
    <t>https://www.icsi.edu/media/filer_public/9d/61/9d6101d5-0a96-4e2b-a2b0-47da2f84bfd0/ppt_presentation-board_meetings_through_vc_final_compressed.pdf</t>
  </si>
  <si>
    <t>https://resources.sei.cmu.edu/asset_files/Presentation/2021_017_001_739354.pdf</t>
  </si>
  <si>
    <t>https://www.kcr.uky.edu/training/shorts/Diagnostic%20Confirmation%20Code%20Presentation.pdf</t>
  </si>
  <si>
    <t>https://filecache.investorroom.com/mr5ir_trevi_ir/158/download/08%2010%2023%20August%20Trevi%20Therapeutics%20Corporate%20Presentation.pdf</t>
  </si>
  <si>
    <t>https://s201.q4cdn.com/819850033/files/doc_presentation/2023/02/fy23-ir-narrative-final.pdf</t>
  </si>
  <si>
    <t>https://tbacontks2.weebly.com/uploads/1/1/1/1/11113749/pete_the_cat_saves_christmas.pdf</t>
  </si>
  <si>
    <t>https://cedarart.weebly.com/uploads/5/0/3/8/5038056/sculpture_technique.pdf</t>
  </si>
  <si>
    <t>https://msdelgrecosclass.weebly.com/uploads/2/3/1/5/23151014/hw1.6.pdf</t>
  </si>
  <si>
    <t>https://mclinushistory.weebly.com/uploads/1/0/9/0/10907539/america_fights_dox.pdf</t>
  </si>
  <si>
    <t>https://poulinphysics.weebly.com/uploads/2/2/8/5/22853562/10_lectureslides.pdf</t>
  </si>
  <si>
    <t>https://haasapbio.weebly.com/uploads/1/2/0/4/120413370/protein_synthesis_presentation.pdf</t>
  </si>
  <si>
    <t>https://perspectiveminds.weebly.com/uploads/4/5/2/2/4522766/the_workings_of_the_mind_presentation_student_copy.pdf</t>
  </si>
  <si>
    <t>https://bseep.weebly.com/uploads/8/0/7/2/8072374/bseep_passsive_design_guideline_presentation.pdf</t>
  </si>
  <si>
    <t>https://nceng.weebly.com/uploads/4/3/5/9/43591643/your_secret_weapon-presentation__2021-schultz_.pdf</t>
  </si>
  <si>
    <t>https://odysseysel.weebly.com/uploads/8/6/0/0/86004928/flight_fight_or_freeze_worksheet.pdf</t>
  </si>
  <si>
    <t>https://biblecraftsbyjenny.weebly.com/uploads/1/0/1/2/101295324/joshua_trumpet_pdf.pdf</t>
  </si>
  <si>
    <t>https://ajaybolar.weebly.com/uploads/1/0/1/0/10106930/ppt_of_module_2.pdf</t>
  </si>
  <si>
    <t>https://ywlahistoryfair.weebly.com/uploads/2/4/1/6/24166896/guidelines_to_creating_a_presentation.pdf</t>
  </si>
  <si>
    <t>https://haasapbio.weebly.com/uploads/1/2/0/4/120413370/natural_selection_presentation.pdf</t>
  </si>
  <si>
    <t>https://dbakeralgebra1.weebly.com/uploads/2/4/6/1/24615843/lesson_5.2_class_notes_-_part_1_-_revised.pdf</t>
  </si>
  <si>
    <t>https://poulinphysics.weebly.com/uploads/2/2/8/5/22853562/06_lectureslides.pdf</t>
  </si>
  <si>
    <t>https://dugger8math.weebly.com/uploads/3/8/1/3/38133439/student_notes_10-3.pdf</t>
  </si>
  <si>
    <t>https://www.therobinsonway.weebly.com/uploads/1/2/6/0/126020596/ecosystems_reading_passages.pdf</t>
  </si>
  <si>
    <t>https://ibhandari.weebly.com/uploads/2/6/5/6/26565527/atmospherele.pdf</t>
  </si>
  <si>
    <t>https://www.slideserve.com/Leo/what-is-redatam-powerpoint-ppt-presentation</t>
  </si>
  <si>
    <t>https://www.slideserve.com/search/webserver-database-proxy-process-ppt-presentation</t>
  </si>
  <si>
    <t>https://lincs.ed.gov/publications/archive/chapter4.pdf</t>
  </si>
  <si>
    <t>https://www.slideserve.com/kirby-terrell/aolserver-america-online-s-open-source-webserver</t>
  </si>
  <si>
    <t>https://filecache.investorroom.com/mr5ir_lipocine/119/download/Corp%20Presentation%20050119%20FINAL.pdf</t>
  </si>
  <si>
    <t>https://d1io3yog0oux5.cloudfront.net/_dc556967f05316c8069bc0a64441b0c0/ulta/db/1912/18183/pdf/IR+deck+Aug+2023_083023.pdf</t>
  </si>
  <si>
    <t>https://www.investor.nexteraenergy.com/~/media/Files/N/NEE-IR/news-and-events/events-and-presentations/2014/09172014/2014-september-investor-presentation-final.pdf</t>
  </si>
  <si>
    <t>https://investors.ithacaenergy.com/sites/ithaca-ir/files/2023-05/q1-2023-results-presentation.pdf</t>
  </si>
  <si>
    <t>https://www.iresreit.ie/sites/ires-ir/files/2024-01/ires-egm-presentation-25012024.pdf</t>
  </si>
  <si>
    <t>https://investors.iwgplc.com/~/media/Files/I/IWG-IR/reports-and-presentations/2018/interim-results-presentation-2018.pdf</t>
  </si>
  <si>
    <t>https://www.10xebitda.com/wp-content/uploads/2016/11/Relational-Investors-Timken-Presentation-Mar-2013.pdf</t>
  </si>
  <si>
    <t>https://www.qatariinvestors.com/wp-content/uploads/2023/05/ir_presentation_final_-_pdf_final.pdf</t>
  </si>
  <si>
    <t>https://az276020.vo.msecnd.net/valmontproduction/docs/librariesprovider80/investors-documents/valmont-industries-fourth-quarter-and-full-year-2019-earnings-presentation.pdf</t>
  </si>
  <si>
    <t>https://tctranscontinental.com/sites/default/files/Investors/Presentations/TCL_IR%20Presentation_Jan_2022_web.pdf</t>
  </si>
  <si>
    <t>https://investors.eose.com/static-files/0a526714-e910-4893-8c8f-6827b7e3b456</t>
  </si>
  <si>
    <t>https://d1io3yog0oux5.cloudfront.net/_ca577cb3cafb885fd422acc1c2e229aa/innovid/db/2216/20722/pdf/Innovid+-+Investor+Presentation_March_1_2022.pdf</t>
  </si>
  <si>
    <t>https://p2earncorporate.io/investorspresentation-eng</t>
  </si>
  <si>
    <t>https://stockdiscovery.s3.amazonaws.com/india/company/82/339/IP-Jun23.pdf</t>
  </si>
  <si>
    <t>https://investors.gov2x.com/files/doc_events/2023/08/Q2-23-V2X-Earnings-Presentation.pdf</t>
  </si>
  <si>
    <t>https://d1io3yog0oux5.cloudfront.net/_9635aa739fa19a8acdf8ddc7b12bce52/innovid/db/2216/20722/pdf/Innovid+-+Investor+Presentation_March_1_2022.pdf</t>
  </si>
  <si>
    <t>https://www.adva.com/-/media/adva-main-site/about-us/investors/investor-presentations/2022/q-1/q-1-2022-investor-presentation.pdf?rev=9f2a330b4785476b8ae5c1393deec32a</t>
  </si>
  <si>
    <t>https://www.indracompany.com/sites/default/files/equity_story_october_2022_1.pdf</t>
  </si>
  <si>
    <t>https://cdn.proactiveinvestors.com/upload/SponsorFile/File/2023_07/Management-Presentation-Q1-2023-New-Design-V11.pdf</t>
  </si>
  <si>
    <t>https://www.michellehwang.weebly.com/uploads/1/1/4/8/11484305/presentation1.pdf</t>
  </si>
  <si>
    <t>https://investors.hrblock.com/static-files/191fadea-8c26-4dee-b268-a5da37b3a1ee</t>
  </si>
  <si>
    <t>https://www.ptcil.com/PDF/Investors/investor-presentations/Investor-Presentation-13-02-2024.pdf</t>
  </si>
  <si>
    <t>https://investors.gov2x.com/files/doc_presentations/2023/08/Q2-23-V2X-Earnings-Presentation.pdf</t>
  </si>
  <si>
    <t>https://www.iggroup.com/~/media/Files/I/IG-Group/documents/investors/financial-results/results-reports-and-presentations/2024/h1-fy24-results-presentation.pdf</t>
  </si>
  <si>
    <t>https://investors.skywardinsurance.com/static-files/ecbfb6e1-2b72-4810-93d6-aae601fbb5c3</t>
  </si>
  <si>
    <t>https://stockdiscovery.s3.amazonaws.com/india/company/82/342/IP-Mar23.pdf</t>
  </si>
  <si>
    <t>https://ecwreit.listedcompany.com/newsroom/20180831_Investors_presentation_FINALv2.pdf</t>
  </si>
  <si>
    <t>https://institutions.interactivebrokers.com/download/investors/1Q20_IBKR_Presentation_v07.pdf</t>
  </si>
  <si>
    <t>https://investors.investarbank.com/download/companies/270120a/Presentations/3Q22%20Investor%20Presentation.pdf</t>
  </si>
  <si>
    <t>https://wisconsindot.gov/Documents/projects/by-region/nw/us53spooner/powerpoint.pdf</t>
  </si>
  <si>
    <t>https://dot.ca.gov/-/media/dot-media/programs/local-assistance/documents/title-vi/local-agency-guide-to-implement-title-vi-program-feb-2021-202103-a11p.pdf</t>
  </si>
  <si>
    <t>https://highways.dot.gov/sites/fhwa.dot.gov/files/2020-07/FHWA%20NHTSA-NCSA%20Ped%20ARF%20Data%20Presentation%20July%208%202020.pdf</t>
  </si>
  <si>
    <t>https://ftp.dot.state.tx.us/pub/txdot-info/elp/projects/i10_cd/presentation-i-10-cd-043114.pdf</t>
  </si>
  <si>
    <t>https://www.dot.ga.gov/PartnerSmart/DesignManuals/Plan/Plan_Presentation_Guide_2-3.pdf</t>
  </si>
  <si>
    <t>https://ftp.dot.state.tx.us/pub/txdot/commission/2019/1031/7-presentation.pdf</t>
  </si>
  <si>
    <t>https://www.vdot.virginia.gov/media/vdotvirginiagov/projects/fredericksburg/route-3-and-route-621-orange-plank-road-/Presentation.pdf</t>
  </si>
  <si>
    <t>https://railroads.dot.gov/sites/fra.dot.gov/files/fra_net/4119/Piedmont_Improvement_Program_Orthner_NCDOT.pdf</t>
  </si>
  <si>
    <t>https://wisconsindot.gov/Documents/projects/by-region/sw/us14-richland/presentationoct23.pdf</t>
  </si>
  <si>
    <t>https://www.edcgov.us/Government/dot/Documents/C%20-%20Presentation.pdf</t>
  </si>
  <si>
    <t>https://files.dep.state.pa.us/EnvironmentalCleanupBrownfields/LandRecyclingProgram/LandRecyclingProgramPortalFiles/CSSAB/2023/January_23/CH_250_ANNEX_EDITS_PRESENTATION.pdf</t>
  </si>
  <si>
    <t>https://wisconsindot.gov/Documents/dmv/shared/incident-location-tool.pdf</t>
  </si>
  <si>
    <t>https://ir.greendot.com/static-files/1fe372f8-14f0-435a-ae20-cec848d2bfa8</t>
  </si>
  <si>
    <t>https://wisconsindot.gov/Documents/projects/by-region/sw/wis60-dodgecounty/pim-letter-to-property-owners.pdf</t>
  </si>
  <si>
    <t>https://ntrs.nasa.gov/api/citations/20220007287/downloads/Teverovsky-2022-NEPP-ETW-Presentation.pdf?attachment=true</t>
  </si>
  <si>
    <t>https://detroitmi.gov/sites/detroitmi.localhost/files/2022-04/Chandler%20Park%20Presentation%20%281%29.pdf</t>
  </si>
  <si>
    <t>https://www.groovypost.com/howto/save-an-image-from-a-google-slides-presentation/</t>
  </si>
  <si>
    <t>https://na.eventscloud.com/file_uploads/5f0441a60598cbc911385140a09fe32b_CoachingandTrainingtheAspiring300-MeterHurdler-LorenSeagrave.pdf</t>
  </si>
  <si>
    <t>https://www.kalbe.co.id/api-content/File/GetFile/KLBF%20Company%20Presentation%20Sep%2023.pdf</t>
  </si>
  <si>
    <t>https://pitch.com/templates/collections/Business</t>
  </si>
  <si>
    <t>https://data-api.marketindex.com.au/api/v1/announcements/XASX:ACL:3A637527/pdf/inline/1h24-investor-presentation</t>
  </si>
  <si>
    <t>https://cityofraleigh0drupal.blob.core.usgovcloudapi.net/drupal-prod/COR24/crabtree-creek-ncc-presentation.pdf</t>
  </si>
  <si>
    <t>https://adxservices.adx.ae/cdn/contentdownload.aspx?doc=2973963</t>
  </si>
  <si>
    <t>https://www.aeconline.ae/13/resourcefile/72/09/89/Green%20Precast%20Presentation.pdf</t>
  </si>
  <si>
    <t>https://adnocdrilling.ae/-/media/drilling/files/2024/enersol-jv/adnoc-drilling--jv-_gordon-technologies_presentation.ashx</t>
  </si>
  <si>
    <t>https://www.adanienergysolutions.com/-/media/Project/Transmission/Investor/documents/Events-presentations/AEMLInvestor-PresentationAugust2022.pdf</t>
  </si>
  <si>
    <t>https://www.uab.ae/-/media/Project/UAB/PDF/UAB-9M23-Earnings-presentation-Final.pdf?la=en&amp;hash=C006CE8DDCAB273C491E6B499F7B1B6C</t>
  </si>
  <si>
    <t>https://www.govinfo.gov/content/pkg/FR-2008-04-07/pdf/E8-7166.pdf</t>
  </si>
  <si>
    <t>https://adxservices.adx.ae/cdn/contentdownload.aspx?doc=2960302</t>
  </si>
  <si>
    <t>https://www.unicode.org/charts//PDF/UFE30.pdf</t>
  </si>
  <si>
    <t>https://investors.networkinternational.ae/media/1267/dpo-proposed-acquisition-presentation-1.pdf</t>
  </si>
  <si>
    <t>https://uaefirst.com/FIRST-ELECTRAP-PRESENTATION_03-2016_indexed.pdf</t>
  </si>
  <si>
    <t>https://adxservices.adx.ae/cdn/contentdownload.aspx?doc=2768267</t>
  </si>
  <si>
    <t>https://www.cl.uni-heidelberg.de/courses/ws18/iml/L1.pdf</t>
  </si>
  <si>
    <t>https://d1io3yog0oux5.cloudfront.net/_dccdc68f5f3ae9bfbbffd56e4577e0ba/smenergy/db/3734/35240/presentation/SM+Energy+3Q23+Earnings+Presentation.pdf</t>
  </si>
  <si>
    <t>https://www.glomar.ae/uploads/1559107656-GAMMA-PIU-presentation-2019-L.pdf</t>
  </si>
  <si>
    <t>https://ictd.ae/uploads/courses/HR270_-_Presentation_Skills_-_Making_A_Powerful_Impact_On_Any_Audience.pdf</t>
  </si>
  <si>
    <t>https://d1io3yog0oux5.cloudfront.net/_f434a289d2c6eb14f71b8b055904cbd5/grahamcorp/db/2211/21807/presentation/20231204+GHM+NobleCon+Conference+Deck+FINAL.pdf</t>
  </si>
  <si>
    <t>https://academy.difc.ae/application/files/2816/6565/5928/Certificate_in_Common_Law_V9.pdf</t>
  </si>
  <si>
    <t>https://www.emiratesislamic.ae/eng/assets/files/corpbankingforms/EI_Export_Document_Negotiation_Form.pdf</t>
  </si>
  <si>
    <t>https://www.nmdc.co.in/cms-admin/Upload/Analyst_Meet_Investors_Presentation/0ae8383f5b354c4fb78cb7b9dab8ea33_20231115115459200.pdf</t>
  </si>
  <si>
    <t>https://think-properties.ae/wp-content/uploads/2017/04/presentation-1.pdf</t>
  </si>
  <si>
    <t>https://akwad.ae/document/beXcoAppPresentationOpt02.pdf</t>
  </si>
  <si>
    <t>https://mped.gov.eg/files/%D8%AF%D9%84%D9%8A%D9%84_%D8%A7%D9%84%D9%85%D9%88%D8%A7%D8%B7%D9%86_%D8%B9%D9%86_%D8%A7%D9%84%D9%82%D8%B1%D9%8A%D8%A9_%D8%A7%D9%84%D8%AE%D8%B6%D8%B1%D8%A7%D8%A1.pdf</t>
  </si>
  <si>
    <t>https://crawler.dep.state.pa.us/Energy/Office%20of%20Energy%20and%20Technology/OETDPortalFiles/Climate%20Change%20Advisory%20Committee/2020/10-27-20/Presentation_Abandoned%20Wells_Pelepko_20201027.pdf</t>
  </si>
  <si>
    <t>https://dot.ca.gov/-/media/dot-media/programs/engineering/documents/geotechnical-services/202204-lm-errata-a11y.pdf</t>
  </si>
  <si>
    <t>https://www.penndot.pa.gov/RegionalOffices/district-9/PublicMeetings/Somerset-County/Documents/SR%201015%2003B%20Plans%20Presentation.pdf</t>
  </si>
  <si>
    <t>https://www.des.nh.gov/sites/g/files/ehbemt341/files/documents/2020-01/20190125-corridors-presentation.pdf</t>
  </si>
  <si>
    <t>https://sers.pa.gov/pdf/Investments/Investment%20Materials/HPS%20Mezzanine%20Partners%20-%20Presentation%20-%20July%202020.pdf</t>
  </si>
  <si>
    <t>https://ftp.dot.state.tx.us/pub/txdot-info/sat/projects/potranco-culebra/loop1604-mtg-presentation-031814.pdf</t>
  </si>
  <si>
    <t>https://www.penndot.pa.gov/RegionalOffices/district-10/PublicMeetings/IndianaCounty/Documents/Ramsey%20Run%20Presentation.pdf</t>
  </si>
  <si>
    <t>https://www.aging.pa.gov/organization/PennsylvaniaLongTermCareCouncil/Documents/Presentation_Improving%20Recruitment-Retention%20of%20DCWs%20in%20a%20Manged%20Care%20Environment.pdf</t>
  </si>
  <si>
    <t>https://eld.fmcsa.dot.gov/File/Index/dfa3e7ec-859c-888f-e053-0100007fbe40</t>
  </si>
  <si>
    <t>https://www.bethlehem-pa.gov/getattachment/Calendar/Meetings/2021/City-Council-Meeting/195/00-PH-LERTA-Presentation-(ARS-8-16-21).pdf.aspx?lang=en-US</t>
  </si>
  <si>
    <t>https://www.fhwa.dot.gov/construction/bim/pdfs/FHWA_BIM_PPT_FDOT_072920.pdf</t>
  </si>
  <si>
    <t>https://atriumhealth.org/documents/oral-presentation-evaluation-sheet-unc-standard.pdf</t>
  </si>
  <si>
    <t>https://www.girlscouts.org/content/dam/girlscouts-gsusa/forms-and-documents/about-girl-scouts/research/SOG2017_States/GSUSA_State-of-Girls_DELAWARE_2017.pdf</t>
  </si>
  <si>
    <t>https://www.girlscouts.org/content/dam/girlscouts-gsusa/forms-and-documents/about-girl-scouts/research/SOG2017_States/GSUSA_State-of-Girls_NEVADA_2017.pdf</t>
  </si>
  <si>
    <t>https://www.girlscouts.org/content/dam/girlscouts-gsusa/forms-and-documents/about-girl-scouts/research/SOG2017_States/GSUSA_State-of-Girls_WYOMING_2017.pdf</t>
  </si>
  <si>
    <t>https://www.girlscouts.org/content/dam/girlscouts-gsusa/forms-and-documents/about-girl-scouts/research/SOG2017_States/GSUSA_State-of-Girls_WISCONSIN_2017.pdf</t>
  </si>
  <si>
    <t>https://dev.girlscouts.org/content/dam/girlscouts-gsusa/forms-and-documents/about-girl-scouts/research/SOG2017_States/GSUSA_State-of-Girls_MISSOURI_2017.pdf</t>
  </si>
  <si>
    <t>https://www.cdc.gov/niosh/ocas/pdfs/abrwh/pres/2016/bd-unc-081016.pdf</t>
  </si>
  <si>
    <t>https://www.girlscouts.org/content/dam/girlscouts-gsusa/forms-and-documents/about-girl-scouts/research/SOG2017_States/GSUSA_State-of-Girls_PENNSYLVANIA_2017.pdf</t>
  </si>
  <si>
    <t>https://www.utoledo.edu/policies/draft_policies/pdfs/3364-20-11%20Flag%20Presentation.pdf</t>
  </si>
  <si>
    <t>https://u.osu.edu/samheintschel/files/2023/06/Presentation-Evaluation.pdf</t>
  </si>
  <si>
    <t>https://www.qlrc.qld.gov.au/__data/assets/pdf_file/0004/371992/communitySpeech.pdf</t>
  </si>
  <si>
    <t>https://asadpriyo.weebly.com/uploads/4/5/1/4/45143247/mankiw_ch11_ch12.pdf</t>
  </si>
  <si>
    <t>https://andersbruun.weebly.com/uploads/2/4/3/6/24363983/teaching_portfolio__presentation_.pdf</t>
  </si>
  <si>
    <t>https://lawrencedlawson.weebly.com/uploads/2/2/6/7/22672970/multiplying_and_dividing_integers_4.pdf</t>
  </si>
  <si>
    <t>https://www.jones-birney.weebly.com/uploads/7/8/8/2/78829634/4._korean_war.pdf</t>
  </si>
  <si>
    <t>https://www.mrswarnerarlington.weebly.com/uploads/6/9/0/0/6900648/_photo_organizer_1.pdf</t>
  </si>
  <si>
    <t>https://langacq.weebly.com/uploads/2/1/1/8/21189980/studentcurriculumtemplatetoptenmusthaves.pdf</t>
  </si>
  <si>
    <t>https://asadpriyo.weebly.com/uploads/4/5/1/4/45143247/ch15.pdf</t>
  </si>
  <si>
    <t>https://byismaths.weebly.com/uploads/1/2/0/5/120574011/year_6_pupils_ch12-15.pdf</t>
  </si>
  <si>
    <t>https://thenovicatrack.weebly.com/uploads/2/3/4/2/23423602/presentation_plus_chapter_18.pdf</t>
  </si>
  <si>
    <t>https://mrmainsclassroom.weebly.com/uploads/2/3/7/6/23769191/animal_habitat_diorama_presentation_script.pdf</t>
  </si>
  <si>
    <t>https://delandib.weebly.com/uploads/2/6/1/1/26112291/modified_class_of_2021_ee_introduction_presentation.pdf</t>
  </si>
  <si>
    <t>https://7latin.weebly.com/uploads/1/0/0/7/10070671/pompeii_4.pdf</t>
  </si>
  <si>
    <t>https://orithirsh.weebly.com/uploads/5/6/7/5/5675213/assignment_2_parts_presentation.pdf</t>
  </si>
  <si>
    <t>https://kilmacthomasprimaryschool.weebly.com/uploads/1/3/2/6/13262738/food_powerpoint_presentation.pdf</t>
  </si>
  <si>
    <t>https://www.jones-birney.weebly.com/uploads/7/8/8/2/78829634/6._assassinations.pdf</t>
  </si>
  <si>
    <t>https://www.adamsscience9.weebly.com/uploads/2/3/0/7/23074860/cer_1.pptx</t>
  </si>
  <si>
    <t>https://torrees.weebly.com/uploads/8/8/0/1/88018104/16-_plate_boundaries_notes.pdf</t>
  </si>
  <si>
    <t>https://www.beazley.com/globalassets/ir-documents/presentations/2023/fy-results-presentation-2022.pdf</t>
  </si>
  <si>
    <t>https://filecache.investorroom.com/mr5ir_brooks/350/download/2021%200920%20Investor%20Presentation_vF.pdf</t>
  </si>
  <si>
    <t>https://holdings.macnica.co.jp/ir/en/library/pdf/library/2023/Financial%20Results%20Briefing%20FY2023%20Third%20Quarter%20Results%20(Presentation).pdf</t>
  </si>
  <si>
    <t>https://investors.transunion.com/~/media/Files/T/Transunion-IR/reports-and-presentations/transunion-q4-2021-earnings-presentation.pdf</t>
  </si>
  <si>
    <t>https://filecache.investorroom.com/mr5ir_redrockresort/147/download/RRR%20Investor%20Presentation%203Q23.pdf</t>
  </si>
  <si>
    <t>https://ir.netease.com/system/files-encrypted/nasdaq_kms/assets/2020/11/19/3-05-44/Q3%202020%20Investor%20Presentation.pdf</t>
  </si>
  <si>
    <t>https://tsubakimoto.com/fileadmin/en/ir/pdf/tsubaki-fy2022-4q-presentation-en.pdf</t>
  </si>
  <si>
    <t>https://www.coursehero.com/file/201609528/santuna-Business-Legal-Liabilities-Presentation-040923pptx/</t>
  </si>
  <si>
    <t>https://www.coursehero.com/file/83286126/KS3-Presentation-45-Web-server-databasespptx/</t>
  </si>
  <si>
    <t>https://www.transit.dot.gov/sites/fta.dot.gov/files/docs/The_Purple_Line_Presentation.pdf</t>
  </si>
  <si>
    <t>https://www.chambersburgpa.gov/pdf/MBI%20Comp%20Plan%20Presentation%2010-5-2021.pdf</t>
  </si>
  <si>
    <t>https://wisconsindot.gov/Documents/projects/by-region/sw/wis69/PIM-Presentation-5-30-2019.pdf</t>
  </si>
  <si>
    <t>https://www.montgomerycountypa.gov/DocumentCenter/View/6884/MCATO-Presentation_Feb-28-2014?bidId=</t>
  </si>
  <si>
    <t>https://www.transportation.gov/sites/dot.gov/files/2022-05/May-2-2022-Safe-Streets-and-Roads-for-All-Presentation.pdf</t>
  </si>
  <si>
    <t>https://wisconsindot.gov/Documents/projects/by-region/nw/us12wis25/presentation.pdf</t>
  </si>
  <si>
    <t>https://www.jstor.org/stable/pdf/2683401.pdf</t>
  </si>
  <si>
    <t>https://www.dot.ny.gov/divisions/operating/osss/highway-repository/Webinar%20Presentation%20-%20PSAP%20Local%20Call%20Projects.pdf</t>
  </si>
  <si>
    <t>https://ftp.dot.state.tx.us/pub/txdot-info/phr/notices/111516-presentation.pdf</t>
  </si>
  <si>
    <t>https://www.dot.ny.gov/divisions/engineering/structures/repository/events-news/session1e_2008.pdf</t>
  </si>
  <si>
    <t>https://wisconsindot.gov/Documents/projects/by-region/sw/us151-cintersection/presentationsept23.pdf</t>
  </si>
  <si>
    <t>https://www.bethlehem-pa.gov/getattachment/f319fd9c-317c-46da-a29a-8ba8bd127e5c/215-Hobart-St-Blight-Presentation.pdf.aspx?lang=en-US</t>
  </si>
  <si>
    <t>https://wisconsindot.gov/Documents/projects/by-region/se/60wash/pimpresentation.pdf</t>
  </si>
  <si>
    <t>https://ftp.dot.state.tx.us/pub/txdot-info/ocr/paved/051017-presentation.pdf</t>
  </si>
  <si>
    <t>https://help.sap.com/doc/980f5f55402145b1ad140359a7257229/CLOUD/en-US/Unit%202%20-%20Overview%20of%20SAP%20API%20Management%20and%20its%20Components.pdf</t>
  </si>
  <si>
    <t>https://detroitmi.gov/sites/detroitmi.localhost/files/2023-10/Request%20for%20Proposal%20%282.2.2022%29%20-%20Presentation%20Graphics.pdf</t>
  </si>
  <si>
    <t>https://data-api.marketindex.com.au/api/v1/announcements/XASX:ARR:2A1504071/pdf/inline/investor-presentation</t>
  </si>
  <si>
    <t>https://query.prod.cms.rt.microsoft.com/cms/api/am/binary/RE52UBW</t>
  </si>
  <si>
    <t>https://ntrs.nasa.gov/api/citations/20230018071/downloads/SciTech_2024_Bennett.pdf?attachment=true</t>
  </si>
  <si>
    <t>https://www.dib.ae/docs/default-source/financial-reports/dib-h12023-ir-presentation_final.pdf</t>
  </si>
  <si>
    <t>https://assets-global.website-files.com/5aafef3a67150adc031ae667/62a6957b5f0ebd0b3328dedd_AREC_Investor%20Presentation_2022.pdf</t>
  </si>
  <si>
    <t>https://www.govinfo.gov/content/pkg/FR-2008-10-06/pdf/E8-23542.pdf</t>
  </si>
  <si>
    <t>https://fiari.amf.org.ae/sites/default/files/publications/2022-01/an-introductory-brief-about-the-arab-clearing-system.pdf</t>
  </si>
  <si>
    <t>https://dib.ae/docs/default-source/presentations/dib-fy2018-ir-presentation-final.pdf?sfvrsn=8330a30f_4</t>
  </si>
  <si>
    <t>https://www.oracle.com/ae/a/ocom/docs/oracle-db-or-azure-customer-presentation.pdf</t>
  </si>
  <si>
    <t>https://argaamplus.s3.amazonaws.com/bb837d4c-385b-403e-958a-ce59b64a83f9.pdf</t>
  </si>
  <si>
    <t>https://adek.gov.ae/-/media/Project/TAMM/ADEK/Tenders/LEMA-Overview.pdf</t>
  </si>
  <si>
    <t>https://www.tabreed.ae/wp-content/uploads/2022/11/Tabreed-Q3-2022-Earnings-Presentation.pdf</t>
  </si>
  <si>
    <t>https://nvvafirstgrade.weebly.com/uploads/4/8/7/7/48778155/phonics_hw.pdf</t>
  </si>
  <si>
    <t>https://tbacontks2.weebly.com/uploads/1/1/1/1/11113749/snow_pdf.pdf</t>
  </si>
  <si>
    <t>https://hammerscience.weebly.com/uploads/1/0/0/9/100944152/fresh_water_intro.pdf</t>
  </si>
  <si>
    <t>https://www.slideshare.net/msannakoval/weebly-presentation</t>
  </si>
  <si>
    <t>https://poulinphysics.weebly.com/uploads/2/2/8/5/22853562/16_lectureslides_1.pdf</t>
  </si>
  <si>
    <t>https://mui-houston-online.weebly.com/uploads/1/4/3/2/14321498/science_fair_step_4_presentation.pdf</t>
  </si>
  <si>
    <t>https://neverstoplearning2.weebly.com/uploads/1/6/8/3/1683125/presentation_components.pdf</t>
  </si>
  <si>
    <t>https://mclinushistory.weebly.com/uploads/1/0/9/0/10907539/political_machines_info.pdf</t>
  </si>
  <si>
    <t>https://mclinushistory.weebly.com/uploads/1/0/9/0/10907539/ch2.4_recon_lecture_1.pdf</t>
  </si>
  <si>
    <t>https://ibhandari.weebly.com/uploads/2/6/5/6/26565527/cloudchart.pdf</t>
  </si>
  <si>
    <t>https://ssdelre.weebly.com/uploads/5/8/3/5/58357569/69_imperialism_india_ib_presentation_notes_2018-19.pdf</t>
  </si>
  <si>
    <t>https://educ204ccu.weebly.com/module-305-presentation.html</t>
  </si>
  <si>
    <t>https://www.echampagnetks.weebly.com/uploads/1/1/1/1/11113749/school_long_ago__scholastic_e.pdf</t>
  </si>
  <si>
    <t>https://mrslintner.weebly.com/uploads/4/3/7/8/43785179/7-6-3-teacher_presentation.pdf</t>
  </si>
  <si>
    <t>https://jacobsenlatin.weebly.com/uploads/3/7/8/5/37853811/127_stieglitz_presentation.pdf</t>
  </si>
  <si>
    <t>https://biblecraftsbyjenny.weebly.com/uploads/1/0/1/2/101295324/resurrection_coloring_page_pdf_2.pdf</t>
  </si>
  <si>
    <t>https://snyder1stgrade.weebly.com/uploads/1/3/1/2/131260842/spin_and_color_place_value.pdf</t>
  </si>
  <si>
    <t>https://msdelgrecosclass.weebly.com/uploads/2/3/1/5/23151014/1.3hw_answers.pdf</t>
  </si>
  <si>
    <t>https://mclinushistory.weebly.com/uploads/1/0/9/0/10907539/mind_map_word_bank.pdf</t>
  </si>
  <si>
    <t>https://byismaths.weebly.com/uploads/1/2/0/5/120574011/year_3_pupils_ch6-7.pdf</t>
  </si>
  <si>
    <t>https://www.rockwool.com/siteassets/investors/financial-reports/2020/q1-2020-investor-presentation.pdf?f=20200514015802</t>
  </si>
  <si>
    <t>https://ndcdyn.interactivebrokers.com/download/investors/3Q21_IBKR_Presentation.pdf</t>
  </si>
  <si>
    <t>https://www.indracompany.com/sites/default/files/equity_story_october_2022.pdf</t>
  </si>
  <si>
    <t>https://srf.com/wp-content/uploads/2020/12/Presentation-09-10-April-2014.pdf</t>
  </si>
  <si>
    <t>https://shareholdersandinvestors.bbva.com/wp-content/uploads/2023/11/CORPORATE-PRESENTATION-3Q23-ENG.pdf</t>
  </si>
  <si>
    <t>https://www.interactivebrokers.co.jp/download/investors/3Q21_IBKR_Presentation.pdf</t>
  </si>
  <si>
    <t>https://www.yitgroup.com/siteassets/investors/reports-and-presentations/interim-reports-and-presentations/2023/q22023/yit-q2-presentation_2023.pdf</t>
  </si>
  <si>
    <t>https://omnibridgeway.com/docs/default-source/investors/investor-presentations/20-a-fy22-investor-presentation.pdf?sfvrsn=5de35230_4</t>
  </si>
  <si>
    <t>https://d1io3yog0oux5.cloudfront.net/_0b77696be363961f145c3c6facea21a2/innovid/db/2216/20722/pdf/Innovid+-+Investor+Presentation_March_1_2022.pdf</t>
  </si>
  <si>
    <t>https://investors.ixup.com/FormBuilder/_Resource/_module/OeCgvtB4xEeyRBxjQYwHlw/file/IXUP_IPO_Investor_Presentation.pdf</t>
  </si>
  <si>
    <t>https://d1io3yog0oux5.cloudfront.net/_f5e3aa75e95a302272118e670145519a/innovid/db/2216/20722/pdf/Innovid+-+Investor+Presentation_March_1_2022.pdf</t>
  </si>
  <si>
    <t>https://investors.iwgplc.com/~/media/Files/I/IWG-IR/reports-and-presentations/2019/interim-results-presentation-2019.pdf</t>
  </si>
  <si>
    <t>https://www.imdexlimited.com/media/investors/IMDEX-1H20-Results-Presentation.pdf</t>
  </si>
  <si>
    <t>https://investors.progyny.com/static-files/51b1efcb-5b24-4a54-b0b2-fb553bc6c876</t>
  </si>
  <si>
    <t>https://d1io3yog0oux5.cloudfront.net/_0bc16e2bd27da8d5923609e7e99324b7/innovid/db/2216/20722/pdf/Innovid+-+Investor+Presentation_March_1_2022.pdf</t>
  </si>
  <si>
    <t>https://d1io3yog0oux5.cloudfront.net/_1844e9d0694a25408cdac0d858208643/innovid/db/2216/20722/pdf/Innovid+-+Investor+Presentation_March_1_2022.pdf</t>
  </si>
  <si>
    <t>https://d1io3yog0oux5.cloudfront.net/_9da7dc8cc140d11cc1edb04841789a7e/innovid/db/2216/20722/pdf/Innovid+-+Investor+Presentation_March_1_2022.pdf</t>
  </si>
  <si>
    <t>https://investors.ithacaenergy.com/sites/ithaca-ir/files/2022-11/20221124-ithaca-energy-3q-22-results-presentation-final-draft-30-nov-2022.pdf</t>
  </si>
  <si>
    <t>https://www.identiv.com/filesimages/investors/presentations/INVE%20Q3%202022%20Earnings%20Presentation%20FINAL%2011-2-22.pdf</t>
  </si>
  <si>
    <t>https://stockdiscovery.s3.amazonaws.com/india/company/82/340/IP-Mar23.pdf</t>
  </si>
  <si>
    <t>https://d1io3yog0oux5.cloudfront.net/_546321701e33e8c296345be712030b1b/innovid/db/2216/20722/pdf/Innovid+-+Investor+Presentation_March_1_2022.pdf</t>
  </si>
  <si>
    <t>https://d1io3yog0oux5.cloudfront.net/_188483d7f1fb600900e0bf174c737983/innovid/db/2216/20722/pdf/Innovid+-+Investor+Presentation_March_1_2022.pdf</t>
  </si>
  <si>
    <t>https://www.fayettecountypa.org/DocumentCenter/View/267/Anatomy-of-a-911-Call-Presentation-PDF</t>
  </si>
  <si>
    <t>https://railroads.dot.gov/sites/fra.dot.gov/files/fra_net/18049/FRA%20PTC%20Symposium%202%20Presentation%20-%20PTC%20Testing%2007_16_2018%20final.pdf</t>
  </si>
  <si>
    <t>https://vpic.nhtsa.dot.gov/mid/manufacturer/DisplayFile586/32227b97-1328-4635-a6c8-9d7571ed9a69</t>
  </si>
  <si>
    <t>https://wisconsindot.gov/Documents/projects/by-region/sw/us14-mazomanie/presentation.pdf</t>
  </si>
  <si>
    <t>https://wisconsindot.gov/Documents/projects/by-region/nc/wis44grandriverbridge/wis44presentation.pdf</t>
  </si>
  <si>
    <t>https://www.dot.ny.gov/content/delivery/Main-Projects/576080-Home/576080-Repository/Public%20Hearing%20Presentation-%20English.pdf</t>
  </si>
  <si>
    <t>https://www.dotglasses.org/wp-content/uploads/2021/04/DOT-Glasses-use-instructions_4A4.pdf</t>
  </si>
  <si>
    <t>https://www.pccd.pa.gov/training/Documents/Conferences%20and%20Training/AOPC%20Presentation%202018.pdf</t>
  </si>
  <si>
    <t>https://connect.ncdot.gov/projects/construction/Structural%20Design%20AGCDOT%20Joint%20Bridge%20Design%20Commi/2022%20AGC-NCDOT%20%20Chief%20Engineers.pdf?ID=370</t>
  </si>
  <si>
    <t>https://www.virginiadot.org/projects/resources/Route460_4_Sorrell_Rte_460_PPTA_Presentation_Draft_4-9-07.pdf</t>
  </si>
  <si>
    <t>https://ir2.chartnexus.com/sunwayreit/docs/presentation/Sunway%20REIT%20Presentation%20on%20The%20Proposals.pdf</t>
  </si>
  <si>
    <t>https://www.tokiomarinehd.com/en/ir/event/presentation/2021/k82ffv000000a0zk-att/20210624_Renewables_Market_e.pdf</t>
  </si>
  <si>
    <t>https://ir.nordex-online.com/download/companies/nordex/Presentations/20230512_Nordex_Q1_presentation_2023.pdf</t>
  </si>
  <si>
    <t>https://ir.relaytx.com/static-files/7570ed71-a3e5-47df-9b2f-cf9dad20b139</t>
  </si>
  <si>
    <t>https://www.ld-company.com/en/ir_topic/.assets/FY2024-3Q-Presentation-Material.pdf</t>
  </si>
  <si>
    <t>https://filecache.investorroom.com/mr5ir_nscorp/146/3q2022_all_presentation.pdf</t>
  </si>
  <si>
    <t>https://www.girlscouts.org/content/dam/girlscouts-gsusa/forms-and-documents/about-girl-scouts/research/SOG2017_States/GSUSA_State-of-Girls_FLORIDA_2017.pdf</t>
  </si>
  <si>
    <t>https://dev.girlscouts.org/content/dam/girlscouts-gsusa/forms-and-documents/about-girl-scouts/research/SOG2017_States/GSUSA_State-of-Girls_OREGON_2017.pdf</t>
  </si>
  <si>
    <t>https://dev.girlscouts.org/content/dam/girlscouts-gsusa/forms-and-documents/about-girl-scouts/research/SOG2017_States/GSUSA_State-of-Girls_ARIZONA_2017.pdf</t>
  </si>
  <si>
    <t>https://www.kgi.sg/securities/resources/ck/files/docs/Corporate%20Access/SOG.pdf</t>
  </si>
  <si>
    <t>https://dev.girlscouts.org/content/dam/girlscouts-gsusa/forms-and-documents/about-girl-scouts/research/SOG2017_States/GSUSA_State-of-Girls_NEW-YORK_2017.pdf</t>
  </si>
  <si>
    <t>https://www.girlscouts.org/content/dam/girlscouts-gsusa/forms-and-documents/about-girl-scouts/research/SOG2017_States/GSUSA_State-of-Girls_ILLINOIS_2017.pdf</t>
  </si>
  <si>
    <t>https://www.girlscouts.org/content/dam/girlscouts-gsusa/forms-and-documents/about-girl-scouts/research/SOG2017_States/GSUSA_State-of-Girls_MASSACHUSETTS_2017.pdf</t>
  </si>
  <si>
    <t>https://www.girlscouts.org/content/dam/girlscouts-gsusa/forms-and-documents/about-girl-scouts/research/SOG2017_States/GSUSA_State-of-Girls_KANSAS_2017.pdf</t>
  </si>
  <si>
    <t>https://www.girlscouts.org/content/dam/girlscouts-gsusa/forms-and-documents/about-girl-scouts/research/SOG2017_States/GSUSA_State-of-Girls_INDIANA_2017.pdf</t>
  </si>
  <si>
    <t>https://www.girlscouts.org/content/dam/girlscouts-gsusa/forms-and-documents/about-girl-scouts/research/SOG2017_States/GSUSA_State-of-Girls_ALASKA_2017.pdf</t>
  </si>
  <si>
    <t>https://www.girlscouts.org/content/dam/girlscouts-gsusa/forms-and-documents/about-girl-scouts/research/SOG2017_States/GSUSA_State-of-Girls_OKLAHOMA_2017.pdf</t>
  </si>
  <si>
    <t>https://dev.girlscouts.org/content/dam/girlscouts-gsusa/forms-and-documents/about-girl-scouts/research/SOG2017_States/GSUSA_State-of-Girls_OHIO_2017.pdf</t>
  </si>
  <si>
    <t>https://www.ohdsi.org/web/wiki/lib/exe/fetch.php?media=resources:ohdsionfhir_gatech.pdf</t>
  </si>
  <si>
    <t>https://dev.girlscouts.org/content/dam/girlscouts-gsusa/forms-and-documents/about-girl-scouts/research/SOG2017_States/GSUSA_State-of-Girls_MINNESOTA_2017.pdf</t>
  </si>
  <si>
    <t>https://www.girlscouts.org/content/dam/girlscouts-gsusa/forms-and-documents/about-girl-scouts/research/SOG2017_States/GSUSA_State-of-Girls_OHIO_2017.pdf</t>
  </si>
  <si>
    <t>https://www.girlscouts.org/content/dam/girlscouts-gsusa/forms-and-documents/about-girl-scouts/research/SOG2017_States/GSUSA_State-of-Girls_MAINE_2017.pdf</t>
  </si>
  <si>
    <t>https://www.girlscouts.org/content/dam/girlscouts-gsusa/forms-and-documents/about-girl-scouts/research/SOG2017_States/GSUSA_State-of-Girls_MISSOURI_2017.pdf</t>
  </si>
  <si>
    <t>https://www.girlscouts.org/content/dam/girlscouts-gsusa/forms-and-documents/about-girl-scouts/research/SOG2017_States/GSUSA_State-of-Girls_MONTANA_2017.pdf</t>
  </si>
  <si>
    <t>https://www.kgieworld.sg/securities/resources/ck/files/docs/Corporate%20Access/SOG.pdf</t>
  </si>
  <si>
    <t>https://gogold-uat.girlscouts.org/content/dam/girlscouts-gsusa/forms-and-documents/about-girl-scouts/research/SOG2017_States/GSUSA_State-of-Girls_MASSACHUSETTS_2017.pdf</t>
  </si>
  <si>
    <t>https://19january2017snapshot.epa.gov/sites/production/files/2015-05/documents/rtcr_presentation.pdf</t>
  </si>
  <si>
    <t>https://19january2017snapshot.epa.gov/sites/production/files/2015-07/documents/cromerr_step_by_step_guide_to_create_and_submit_a_successful_application.pdf</t>
  </si>
  <si>
    <t>https://19january2017snapshot.epa.gov/sites/production/files/2016-11/documents/fy17_guideline_outreach_presentation_extended_deadline.pdf</t>
  </si>
  <si>
    <t>https://19january2017snapshot.epa.gov/sites/production/files/2016-09/documents/sw-business-case-shippers.pdf</t>
  </si>
  <si>
    <t>https://echo.epa.gov/system/files/ECHO%20Map%20Filter_demo_012417.pdf</t>
  </si>
  <si>
    <t>https://echo.epa.gov/system/files/Advanced_ECHO_Dashboards_Slides_101221%20508.pdf</t>
  </si>
  <si>
    <t>https://semspub.epa.gov/work/09/100024175.pdf</t>
  </si>
  <si>
    <t>https://semspub.epa.gov/work/05/971488.pdf</t>
  </si>
  <si>
    <t>https://s23.q4cdn.com/406380394/files/doc_presentations/2016/GDDY-IR-Presentation_120616.pdf</t>
  </si>
  <si>
    <t>https://s27.q4cdn.com/998829972/files/doc_financials/2022/q1/BHLB-1Q22-Earnings-Presentation-ir.pdf</t>
  </si>
  <si>
    <t>https://ir.stratec.com/stratec/pdf/pdf_id/461161.pdf</t>
  </si>
  <si>
    <t>https://19january2017snapshot.epa.gov/sites/production/files/2015-08/documents/ron_williams-qapresentation.pdf</t>
  </si>
  <si>
    <t>https://19january2017snapshot.epa.gov/sites/production/files/2015-08/documents/presentation.pdf</t>
  </si>
  <si>
    <t>https://19january2017snapshot.epa.gov/sites/production/files/2016-01/documents/p_dulin_cocci_presentation_september_2015.pdf</t>
  </si>
  <si>
    <t>https://19january2017snapshot.epa.gov/www3/region9/waste/p2/pdf/presentation.pdf</t>
  </si>
  <si>
    <t>https://19january2017snapshot.epa.gov/sites/production/files/2016-09/documents/august_29_2016_epa_presentation_on_april-may_2016_sampling_investigation_results_in_grenada_mississippi.pdf</t>
  </si>
  <si>
    <t>https://19january2017snapshot.epa.gov/sites/production/files/2016-09/documents/sw-business-case-carriers.pdf</t>
  </si>
  <si>
    <t>https://19january2017snapshot.epa.gov/sites/production/files/2013-11/documents/metam-handler-safety-info-11-2010.pdf</t>
  </si>
  <si>
    <t>https://19january2017snapshot.epa.gov/sites/production/files/2015-02/documents/soil-presentation-january-21-22-2015.pdf</t>
  </si>
  <si>
    <t>https://19january2017snapshot.epa.gov/sites/production/files/2016-05/documents/sw-nrf-06-18-14-webinar.pdf</t>
  </si>
  <si>
    <t>https://support.microsoft.com/en-us/office/print-your-powerpoint-slides-handouts-or-notes-194d4320-aa03-478b-9300-df25f0d15dc4</t>
  </si>
  <si>
    <t>https://learn.screencastify.com/hc/en-us/articles/360051335194-Record-a-Google-Slides-presentation</t>
  </si>
  <si>
    <t>https://ntrs.nasa.gov/api/citations/20230014896/downloads/aiaa-presentation-KbDP.pdf?attachment=true</t>
  </si>
  <si>
    <t>https://chss.kennesaw.edu/fds/docs/2016-11-01_flyer.pdf</t>
  </si>
  <si>
    <t>https://api.mziq.com/mzfilemanager/v2/d/d1820734-8b3f-4a23-8642-331a3a8561a6/c6607096-5b7e-5ec8-b48f-5024adf7bbbe?origin=1</t>
  </si>
  <si>
    <t>https://www.eurosafe.eu.com/uploads/inline-files/1.%20IDB-FDS%20coding%20Guide.pdf</t>
  </si>
  <si>
    <t>https://ntrs.nasa.gov/api/citations/20230018071/downloads/SciTech_2024_Bennett.pdf</t>
  </si>
  <si>
    <t>https://d3dy70zhjs5mi1.cloudfront.net/s3fs-public/2023-08/Q1FY24%20Results_Analyst%20Presentation_1.pdf</t>
  </si>
  <si>
    <t>https://cloud.corferias.co/extranet/servicio/stand_virtual/archivos/PDF(6462).pdf</t>
  </si>
  <si>
    <t>https://chss.kennesaw.edu/fds/docs/2017-08-30_flyer.pdf</t>
  </si>
  <si>
    <t>https://cn.ambafrance.org/IMG/pdf/idfc_general_presentation_09.2017.pdf</t>
  </si>
  <si>
    <t>https://floridadep.gov/waste/permitting-compliance-assistance/content/storage-tank-financial-responsibility</t>
  </si>
  <si>
    <t>https://www.acf.hhs.gov/ocs/training-technical-assistance/liheap-all-grantee-agenda-presentations-2021</t>
  </si>
  <si>
    <t>https://s3-us-west-2.amazonaws.com/palms-awss3-repository/Shared_Content/Posted+Webinars/Waiver+Renewals+-+June+27+2017/Waiver+Renewals+AE+Presentation+062717.pdf</t>
  </si>
  <si>
    <t>https://www.ajog.org/article/S0002-9378(24)00098-X/pdf</t>
  </si>
  <si>
    <t>https://kclpure.kcl.ac.uk/ws/files/64080648/fpsyt_08_00013.pdf</t>
  </si>
  <si>
    <t>https://www.aequitasindia.in/wp-content/uploads/2024/02/Aequitas_PMS_Presentation_Feb24.pdf</t>
  </si>
  <si>
    <t>https://www.govinfo.gov/content/pkg/FR-2006-08-28/pdf/06-7203.pdf</t>
  </si>
  <si>
    <t>https://www.dfsa.ae/application/files/4815/8705/0344/Presentation_47.pdf</t>
  </si>
  <si>
    <t>https://www.engr.psu.edu/ae/thesis/portfolios/2005/hml127/Tech%203/Schematic%20Design%20Presentation.pdf</t>
  </si>
  <si>
    <t>https://ir.accolade.com/static-files/733ed809-6bfa-4baf-ae91-64daa73ab893</t>
  </si>
  <si>
    <t>https://ittihadinvestment.ae/wp-content/uploads/2023/11/Investor-Presentation.pdf</t>
  </si>
  <si>
    <t>https://hal.sorbonne-universite.fr/hal-01363986/document</t>
  </si>
  <si>
    <t>https://d1io3yog0oux5.cloudfront.net/_19ae6ea58440f0ded8ca18f5193cd3e2/newlake/db/933/8747/pdf/NewLake_InvestorPresentation_Q323Final_16113706190.pdf</t>
  </si>
  <si>
    <t>https://www.medical.canon/Interoperability/dicom/miims0016ea.pdf</t>
  </si>
  <si>
    <t>https://www.ahajournals.org/doi/pdf/10.1161/CIRCEP.122.011360?download=true</t>
  </si>
  <si>
    <t>https://www.floridaipdae.org/dfiles/resources/webinars/040115/Webinar_TABE_Presentation_040115.pdf</t>
  </si>
  <si>
    <t>https://www.tabreed.ae/wp-content/uploads/2023/02/Tabreed-Q4-2022-Earnings-Presentation.pdf</t>
  </si>
  <si>
    <t>https://www.sharjah.ac.ae/en/Administration/QAIE/Documents/Acc/College%20of%20Health%20Sci/MSc%20in%20Public%20Health/ERT%20Additional%20Requests/07.%20Chairperson%20Presentation.pdf</t>
  </si>
  <si>
    <t>https://19january2017snapshot.epa.gov/sites/production/files/2014-08/documents/css_comptox_presentation_feb_24_final.pdf</t>
  </si>
  <si>
    <t>https://19january2017snapshot.epa.gov/sites/production/files/2015-01/documents/09172008mstrs_raney.pdf</t>
  </si>
  <si>
    <t>https://19january2017snapshot.epa.gov/sites/production/files/2014-05/documents/1-publichealth-presentation.pdf</t>
  </si>
  <si>
    <t>https://19january2017snapshot.epa.gov/www3/region9/waste/archive/p2/pdf/presentation.pdf</t>
  </si>
  <si>
    <t>https://19january2017snapshot.epa.gov/sites/production/files/2015-12/documents/patel_presentation_1-13-2011.pdf</t>
  </si>
  <si>
    <t>https://19january2017snapshot.epa.gov/sites/production/files/2015-10/documents/270629.pdf</t>
  </si>
  <si>
    <t>https://19january2017snapshot.epa.gov/sites/production/files/2014-08/documents/us_country_presentation.pdf</t>
  </si>
  <si>
    <t>https://19january2017snapshot.epa.gov/sites/production/files/documents/EPA_Store_Certification_Presentation-04-30-2012.pdf</t>
  </si>
  <si>
    <t>https://19january2017snapshot.epa.gov/sites/production/files/2016-08/documents/2016-08-r9-rtoc-presentation-tribal-enviro-outreach.pdf</t>
  </si>
  <si>
    <t>https://19january2017snapshot.epa.gov/sites/production/files/2015-05/documents/act_2007_03b_uscap.pdf</t>
  </si>
  <si>
    <t>https://dot.wi.gov/Documents/projects/by-region/sw/399094/presentation922.pdf</t>
  </si>
  <si>
    <t>https://www.fema.gov/sites/default/files/documents/fema_pa-covid-19-next-steps-presentation.pdf</t>
  </si>
  <si>
    <t>https://wisconsindot.gov/Documents/projects/by-region/nw/wis29chippewariverbridges/presentation.pdf</t>
  </si>
  <si>
    <t>https://www.bethlehem-pa.gov/getattachment/f69696c7-7731-4a73-9e6d-2e4bce36c75d/217-Hobart-Rear-Blight-Presentation.pdf.aspx?lang=en-US</t>
  </si>
  <si>
    <t>https://ftp.dot.state.tx.us/pub/txdot-info/ocr/paved/042117-presentation.pdf</t>
  </si>
  <si>
    <t>https://wisconsindot.gov/Documents/projects/by-region/sw/wis19-us151/presentation.pdf</t>
  </si>
  <si>
    <t>https://www.dot.ny.gov/portal/pls/portal/MEXIS_APP.BC_CONST_NOTICE_ADMIN.VIEWFILE?p_file_id=28915&amp;p_is_digital=Y</t>
  </si>
  <si>
    <t>https://19january2017snapshot.epa.gov/sites/production/files/2016-01/documents/webinar_20031212_reynolds.pdf</t>
  </si>
  <si>
    <t>https://semspub.epa.gov/work/05/971788.pdf</t>
  </si>
  <si>
    <t>https://www.epa.gov/sites/default/files/2016-09/documents/sw-business-case-carriers.pdf</t>
  </si>
  <si>
    <t>https://www.epa.gov/sites/production/files/2016-09/documents/sw-business-case-shippers.pdf</t>
  </si>
  <si>
    <t>https://www.epa.gov/sites/default/files/2020-02/documents/etterson_ccte_cop_27feb2020.pdf</t>
  </si>
  <si>
    <t>https://www.epa.gov/system/files/documents/2022-09/csb-rebates-feedback-2022-08-24-24.pdf</t>
  </si>
  <si>
    <t>https://www.epa.gov/system/files/documents/2022-02/winter-rtoc-2022-presentation-tribal-beneficial-uses-water-boards.pdf</t>
  </si>
  <si>
    <t>https://www.epa.gov/sites/production/files/2018-03/documents/1_cappel_and_aepli_lmop.pdf</t>
  </si>
  <si>
    <t>https://19january2021snapshot.epa.gov/sites/static/files/2018-02/documents/02-update-tier-4-nonroad-diesel-engines-2017-12-06.pdf</t>
  </si>
  <si>
    <t>https://www.epa.gov/sites/default/files/2013-11/documents/metam-handler-safety-info-11-2010.pdf</t>
  </si>
  <si>
    <t>https://www.epa.gov/sites/production/files/2019-05/documents/session-1-pria-4.pdf</t>
  </si>
  <si>
    <t>https://www.epa.gov/sites/production/files/2016-09/documents/sw-business-case-carriers.pdf</t>
  </si>
  <si>
    <t>https://www.epa.gov/sites/production/files/2015-09/documents/pn_presentation.pdf</t>
  </si>
  <si>
    <t>https://www.epa.gov/sites/production/files/2019-08/documents/hoods_expansion_public_scoping_presentation_8-5-2019.pdf</t>
  </si>
  <si>
    <t>https://www.epa.gov/sites/default/files/2016-09/documents/sw-business-case-shippers.pdf</t>
  </si>
  <si>
    <t>https://www.epa.gov/sites/default/files/2019-05/documents/session-1-pria-4.pdf</t>
  </si>
  <si>
    <t>https://www.epa.gov/system/files/documents/2023-03/Financial%20Management%20Webinar_Presentation_March2023.pdf</t>
  </si>
  <si>
    <t>https://19january2021snapshot.epa.gov/sites/static/files/2017-11/documents/epa-ampo-team-presentation-2017-10.pdf</t>
  </si>
  <si>
    <t>https://collegeandcareerexploration.weebly.com/uploads/1/0/3/3/103315896/professionalism_pays.pdf</t>
  </si>
  <si>
    <t>https://mrwooplanning10.weebly.com/uploads/1/6/5/2/16525342/drug_poster_presentation_project_updated.pdf</t>
  </si>
  <si>
    <t>https://willca-kreinhardt.weebly.com/uploads/1/2/0/9/120931372/periodic_trends.pdf</t>
  </si>
  <si>
    <t>https://www.jhsupright.weebly.com/uploads/1/4/5/2/14520102/unit_4.2_ppt_6_slide_note.pdf</t>
  </si>
  <si>
    <t>https://notredamehighschoollibrary.weebly.com/uploads/1/4/8/3/14839350/divider_pictures.pdf</t>
  </si>
  <si>
    <t>https://mskjparker.weebly.com/uploads/5/9/5/4/59540681/storytelling_essay_2.pdf</t>
  </si>
  <si>
    <t>https://mrswarnerarlington.weebly.com/uploads/6/9/0/0/6900648/ready_to_publish_1.pdf</t>
  </si>
  <si>
    <t>https://mackenziekowal2.weebly.com/uploads/7/8/0/4/78049280/dap_presentation_.pdf</t>
  </si>
  <si>
    <t>https://capseastcommstds.weebly.com/example-of-a-written-expository-presentation.html</t>
  </si>
  <si>
    <t>https://poulinphysics.weebly.com/uploads/2/2/8/5/22853562/15_lectureslides.pdf</t>
  </si>
  <si>
    <t>https://burgesssocials9.weebly.com/uploads/8/8/2/1/8821795/h3_-_8_d-day.pdf</t>
  </si>
  <si>
    <t>https://weltersmhs.weebly.com/uploads/7/9/6/6/7966148/4.0_earths_geography_and_climate.pdf</t>
  </si>
  <si>
    <t>https://poulinphysics.weebly.com/uploads/2/2/8/5/22853562/13_lectureslides.pdf</t>
  </si>
  <si>
    <t>https://poulinphysics.weebly.com/uploads/2/2/8/5/22853562/16_lectureslides.pdf</t>
  </si>
  <si>
    <t>https://slhsapbiology.weebly.com/uploads/5/8/8/8/58880189/08-ap_bio_microevolution_key.pdf</t>
  </si>
  <si>
    <t>https://www.epa.gov/system/files/documents/2023-08/FY2024-2027-National-Enforcement-%26-Compliance-Initiatives.pdf</t>
  </si>
  <si>
    <t>https://www.epa.gov/sites/default/files/2018-01/documents/2016_trina_webinar.pdf</t>
  </si>
  <si>
    <t>https://www.epa.gov/sites/production/files/2019-06/documents/smm_web_academy_webinar_planning_for_natural_disaster_debris_guidance.pdf</t>
  </si>
  <si>
    <t>https://19january2021snapshot.epa.gov/sites/static/files/2016-11/documents/hhra_presentation_for_charge_questions_2_3_and_6.pdf</t>
  </si>
  <si>
    <t>https://www.epa.gov/sites/default/files/2018-03/documents/winter_2018_r9_rtoc_meeting-breakout_session_grants-gov-training-02-08-2018.pdf</t>
  </si>
  <si>
    <t>https://www.epa.gov/sites/production/files/2018-03/documents/winter_2018_r9_rtoc_meeting-breakout_session_grants-gov-training-02-08-2018.pdf</t>
  </si>
  <si>
    <t>https://www.epa.gov/sites/production/files/2018-11/documents/decon_presentation_015.pdf</t>
  </si>
  <si>
    <t>https://archive.epa.gov/apti/video/web/pdf/marciapresentationsanctions%26fips_final_8_26_10.pdf</t>
  </si>
  <si>
    <t>https://www.epa.gov/sites/production/files/2016-12/documents/sw-unlock-smartway-data-shippers-2016-11-30.pdf</t>
  </si>
  <si>
    <t>https://www.epa.gov/system/files/documents/2022-01/winter-rtoc-2022-tri-overview.pdf</t>
  </si>
  <si>
    <t>https://www.epa.gov/sites/default/files/2020-02/documents/goodrich_wow_cart_crada_presentation_decon_conf_final.pdf</t>
  </si>
  <si>
    <t>https://www.epa.gov/sites/production/files/2014-07/documents/climatechangeapril2014.pdf</t>
  </si>
  <si>
    <t>https://19january2021snapshot.epa.gov/sites/static/files/2016-09/documents/sw-business-case-carriers.pdf</t>
  </si>
  <si>
    <t>https://www.epa.gov/sites/default/files/2016-10/documents/sw-shipper-engagement-webinar-2016-10_20.pdf</t>
  </si>
  <si>
    <t>https://www.penndot.pa.gov/RegionalOffices/district-6/ConstructionsProjectsAndRoadwork/BucksCounty/Documents/Easton%20Road%20Roundabouts%20Virtual%20Public%20Meeting%20Presentation%20March%202021.pdf</t>
  </si>
  <si>
    <t>https://www.vdot.virginia.gov/media/vdotvirginiagov/projects/northern-virginia/i-95-and-route-123-interchange-improvements/Presentation---I-95-and-Route-123-Interchange-Improvements-Virtual-PIM-September-2023_acc09282023_PM.pdf</t>
  </si>
  <si>
    <t>https://www.transit.dot.gov/sites/fta.dot.gov/files/2022-01/FTA-BIL-Implementation-Webinar-Presentation-01-07-2022.pdf</t>
  </si>
  <si>
    <t>https://www.penndot.pa.gov/RegionalOffices/district-11/PublicMeetings/AlleghenyCounty/Documents/AlleghenyMcLaughlinRunRoad2023Presentation.pdf</t>
  </si>
  <si>
    <t>https://dot.wi.gov/documents2/research/whrp-outreach-presentation-2019.pdf</t>
  </si>
  <si>
    <t>https://buckscountyconsortium.org/wp-content/uploads/2012/06/June-5-2008.pdf</t>
  </si>
  <si>
    <t>https://www.aging.pa.gov/organization/PennsylvaniaLongTermCareCouncil/Documents/2021%20LTCC%20Mtng%20Materials/LTCC%20Presentation%2010%20June%202021.pdf</t>
  </si>
  <si>
    <t>https://virginiadot.org/projects/resources/hampton_roads/Rt_58_Arterial_Management_Study/US_58_Public_Meeting_Presentation_-_Southampton.pdf</t>
  </si>
  <si>
    <t>https://www.edcgov.us/Government/dot/Documents/A%20-%20Presentation.pdf</t>
  </si>
  <si>
    <t>https://www.montgomerycountymd.gov/DOT-PedSafety/Resources/Files/PRSA_Stakeholder_Presentations/PedRSA_OpenHousePresentationReedie.pdf</t>
  </si>
  <si>
    <t>https://railroads.fra.dot.gov/sites/fra.dot.gov/files/fra_net/18049/FRA%20PTC%20Symposium%202%20Presentation%20-%20PTC%20Testing%2007_16_2018%20final.pdf</t>
  </si>
  <si>
    <t>https://www.epa.gov/system/files/documents/2022-01/winter-rtoc-2022-mining-rtoc-tinger.pdf</t>
  </si>
  <si>
    <t>https://19january2021snapshot.epa.gov/sites/static/files/2015-08/documents/presentation.pdf</t>
  </si>
  <si>
    <t>https://19january2021snapshot.epa.gov/sites/static/files/2016-09/documents/sw-business-case-shippers.pdf</t>
  </si>
  <si>
    <t>https://www.epa.gov/sites/production/files/2015-08/documents/presentation.pdf</t>
  </si>
  <si>
    <t>https://semspub.epa.gov/work/08/100010609.pdf</t>
  </si>
  <si>
    <t>https://www.epa.gov/system/files/documents/2023-05/April_Webinar_508_Presentation.pdf</t>
  </si>
  <si>
    <t>https://www.epa.gov/sites/default/files/2020-09/documents/fy21_guideline_outreach_presentation_final.pdf</t>
  </si>
  <si>
    <t>https://www.epa.gov/sites/production/files/2016-09/documents/tpem-bond-rqmts-2016-09.pdf</t>
  </si>
  <si>
    <t>https://archive.epa.gov/region9/tribal/web/pdf/rtoc-winter2015-presentation-enforcement-overview.pdf</t>
  </si>
  <si>
    <t>https://www.epa.gov/sites/production/files/2016-09/documents/august_29_2016_epa_presentation_on_april-may_2016_sampling_investigation_results_in_grenada_mississippi.pdf</t>
  </si>
  <si>
    <t>https://www.epa.gov/sites/default/files/2016-12/documents/sw-unlock-smartway-data-shippers-2016-11-30.pdf</t>
  </si>
  <si>
    <t>https://chss.kennesaw.edu/fds/docs/2018-08-29_flyer.pdf</t>
  </si>
  <si>
    <t>https://support.microsoft.com/en-us/office/save-a-slide-as-an-image-or-as-a-separate-presentation-file-58a32e76-2026-431c-9d2b-e8312e49dae7</t>
  </si>
  <si>
    <t>https://ntrs.nasa.gov/api/citations/20205011246/downloads/Final%20Presentation.pdf</t>
  </si>
  <si>
    <t>https://www.kering.com/api/download-file/?path=Kering_Presentation_Third_quarter_revenue_19102021_7b9ea317a5.pdf</t>
  </si>
  <si>
    <t>https://confluence.hl7.org/download/attachments/104568480/Hammond-EHR%20RCB%20Presentation20220131.pdf?version=1&amp;modificationDate=1643665358972&amp;api=v2</t>
  </si>
  <si>
    <t>https://infrastructure.sfwater.org/fds/fds.aspx?lib=SFPUC&amp;doc=1022005&amp;data=393471925</t>
  </si>
  <si>
    <t>https://products.aspose.com/slides/net/</t>
  </si>
  <si>
    <t>https://arts.pgparks.com/AgendaCenter/ViewFile/ArchivedAgenda/_10042022-427</t>
  </si>
  <si>
    <t>https://www.girlscouts.org/content/dam/girlscouts-gsusa/forms-and-documents/about-girl-scouts/research/SOG2017_States/GSUSA_State-of-Girls_UNITED-STATES_2017.pdf</t>
  </si>
  <si>
    <t>https://www.girlscouts.org/content/dam/girlscouts-gsusa/forms-and-documents/about-girl-scouts/research/SOG2017_States/GSUSA_State-of-Girls_IOWA_2017.pdf</t>
  </si>
  <si>
    <t>https://preview.girlscouts.org/content/dam/girlscouts-gsusa/forms-and-documents/about-girl-scouts/research/SOG2017_States/GSUSA_State-of-Girls_KENTUCKY_2017.pdf</t>
  </si>
  <si>
    <t>https://links.sgx.com/FileOpen/SOG%20-%202019%20AGM%20Presentation.ashx?App=Announcement&amp;FileID=556583</t>
  </si>
  <si>
    <t>https://www.girlscouts.org/content/dam/girlscouts-gsusa/forms-and-documents/about-girl-scouts/research/SOG2017_States/GSUSA_State-of-Girls_NEW-JERSEY_2017.pdf</t>
  </si>
  <si>
    <t>https://gogold.girlscouts.org/content/dam/girlscouts-gsusa/forms-and-documents/about-girl-scouts/research/SOG2017_States/GSUSA_State-of-Girls_NEBRASKA_2017.pdf</t>
  </si>
  <si>
    <t>https://uat.girlscouts.org/content/dam/girlscouts-gsusa/forms-and-documents/about-girl-scouts/research/SOG2017_States/GSUSA_State-of-Girls_RHODE-ISLAND_2017.pdf</t>
  </si>
  <si>
    <t>https://uat.girlscouts.org/content/dam/girlscouts-gsusa/forms-and-documents/about-girl-scouts/research/SOG2017_States/GSUSA_State-of-Girls_ARIZONA_2017.pdf</t>
  </si>
  <si>
    <t>https://dev.girlscouts.org/content/dam/girlscouts-gsusa/forms-and-documents/about-girl-scouts/research/SOG2017_States/GSUSA_State-of-Girls_ALASKA_2017.pdf</t>
  </si>
  <si>
    <t>https://gogold-uat.girlscouts.org/content/dam/girlscouts-gsusa/forms-and-documents/about-girl-scouts/research/SOG2017_States/GSUSA_State-of-Girls_MISSISSIPPI_2017.pdf</t>
  </si>
  <si>
    <t>https://www.oneonta.edu/faculty/vomsaaw/w/handouts_general/GroupPresentationGuidelines.pdf</t>
  </si>
  <si>
    <t>https://uat.girlscouts.org/content/dam/girlscouts-gsusa/forms-and-documents/about-girl-scouts/research/SOG2017_States/GSUSA_State-of-Girls_NEBRASKA_2017.pdf</t>
  </si>
  <si>
    <t>https://www.girlscouts.org/content/dam/girlscouts-gsusa/forms-and-documents/about-girl-scouts/research/SOG2017_States/GSUSA_State-of-Girls_LOUISIANA_2017.pdf</t>
  </si>
  <si>
    <t>https://uat.girlscouts.org/content/dam/girlscouts-gsusa/forms-and-documents/about-girl-scouts/research/SOG2017_States/GSUSA_State-of-Girls_MONTANA_2017.pdf</t>
  </si>
  <si>
    <t>https://gogold.girlscouts.org/content/dam/girlscouts-gsusa/forms-and-documents/about-girl-scouts/research/SOG2017_States/GSUSA_State-of-Girls_MONTANA_2017.pdf</t>
  </si>
  <si>
    <t>https://www.77bank.co.jp/english/pdf/2020_12_ir_presentation.pdf</t>
  </si>
  <si>
    <t>https://www.bridgestone.com/ir/library/result/pdf/e_h30_4_2_presentation.pdf</t>
  </si>
  <si>
    <t>https://filecache.investorroom.com/mr5ir_ideayabio/166/20210510_IDEAYA_Investor%20-%20Corporate%20Presentation%20%28May%202021%29_vF3.pdf</t>
  </si>
  <si>
    <t>https://filecache.investorroom.com/mr5ir_nscorp/126/2q2023_all_presentation.pdf</t>
  </si>
  <si>
    <t>https://filecache.investorroom.com/mr5ir_biomarin/471/download/BMRN%20Q3%2723%20Earnings%20Presentation%20Final.pdf</t>
  </si>
  <si>
    <t>https://www.govinfo.gov/content/pkg/FR-2012-07-30/pdf/2012-18409.pdf</t>
  </si>
  <si>
    <t>https://www.govinfo.gov/content/pkg/FR-2009-11-30/pdf/E9-28509.pdf</t>
  </si>
  <si>
    <t>https://www.slaop.org/pdf/903DXdelayinPed.B.T.pdf</t>
  </si>
  <si>
    <t>https://bigbuild.vic.gov.au/__data/assets/pdf_file/0007/142909/MT-PRESENTATION-20171115-CBD-CRG-Presentation-03.pdf</t>
  </si>
  <si>
    <t>https://adxservices.adx.ae/cdn/contentdownload.aspx?doc=2966447</t>
  </si>
  <si>
    <t>https://core.ac.uk/download/pdf/82871701.pdf</t>
  </si>
  <si>
    <t>https://rakbank.ae/wps/wcm/connect/745aa426-e462-4137-8a4a-e2c99ceb2330/Application%2Bfor%2Bpresentation%2Bof%2Bdocuments%2Bunder%2Bexport%2Bletter%2Bof%2Bcredit-+Guide.pdf?MOD=AJPERES</t>
  </si>
  <si>
    <t>https://easymedia.ae/home/download/EasyMedia_Presentation_Magic-Cubes.pdf</t>
  </si>
  <si>
    <t>https://www.cambridge.org/core/services/aop-cambridge-core/content/view/360B7C8263E875913FA546975CA4C126/S0017089500030974a.pdf/defining-relations-for-hurwitz-groups.pdf</t>
  </si>
  <si>
    <t>https://escholarship.org/content/qt1kd8f1nr/qt1kd8f1nr.pdf?t=rxzp5r</t>
  </si>
  <si>
    <t>https://bigbuild.vic.gov.au/__data/assets/pdf_file/0009/397098/MT-CBD-PRESENTATION-Meeting-23-20190920.PDF</t>
  </si>
  <si>
    <t>https://www.floridaipdae.org/dfiles/resources/webinars/110619/Webinar_Presentation_110619.pdf</t>
  </si>
  <si>
    <t>https://www.academia.edu/36760694/Presentation_on_Windows_Operating_System_pptx</t>
  </si>
  <si>
    <t>https://www.epa.gov/sites/default/files/2018-02/documents/07-work-group-wrap-up-2017-12-06.pdf</t>
  </si>
  <si>
    <t>https://www.epa.gov/sites/production/files/2016-11/documents/wakeland_a_new_national_meeting_presentation_october_7_2016.pdf</t>
  </si>
  <si>
    <t>https://19january2021snapshot.epa.gov/sites/static/files/2016-02/documents/rothlisberger-nameplate-inaccuracies-presentation-2014-wkshp.pdf</t>
  </si>
  <si>
    <t>https://19january2021snapshot.epa.gov/sites/static/files/2018-06/documents/ls_27_presentation_-_final.pdf</t>
  </si>
  <si>
    <t>https://www.epa.gov/system/files/documents/2024-02/final-calvert-city-public-meeting-presentation.pdf</t>
  </si>
  <si>
    <t>https://www.epa.gov/sites/production/files/2021-02/documents/qa-workgroup-presentation-2021-02-04.pdf</t>
  </si>
  <si>
    <t>https://www.epa.gov/system/files/documents/2021-12/00-moves3-meeting-summary-2021-09-14.pdf</t>
  </si>
  <si>
    <t>https://www.epa.gov/sites/production/files/2015-10/documents/wqsrule-depthuse-presentation.pdf</t>
  </si>
  <si>
    <t>https://www.epa.gov/sites/default/files/2016-12/documents/tier3-evap-obd-summary.pdf</t>
  </si>
  <si>
    <t>https://www.epa.gov/system/files/documents/2023-07/Tribal%20GHG%20Inventory%20101%20-%20PDF%20Presentation.pdf</t>
  </si>
  <si>
    <t>https://www.epa.gov/sites/production/files/2019-04/documents/fy19-dera-state-program-overview-webinar-2019-04-18.pdf</t>
  </si>
  <si>
    <t>https://www.epa.gov/sites/default/files/2015-02/documents/200210mstrs_korotney.pdf</t>
  </si>
  <si>
    <t>https://www.epa.gov/sites/default/files/2021-03/documents/13a-data_analysis_assessment_kate_pinkerton.pdf</t>
  </si>
  <si>
    <t>https://19january2021snapshot.epa.gov/sites/static/files/2015-09/documents/pn_presentation.pdf</t>
  </si>
  <si>
    <t>https://www.epa.gov/system/files/documents/2023-06/EPA%20Grants%20Webinar%20Series%20-%20Competition%20Process%202023%2006%2013_508.pdf</t>
  </si>
  <si>
    <t>https://semspub.epa.gov/work/08/100006134.pdf</t>
  </si>
  <si>
    <t>https://investors.hrblock.com/static-files/fa08db76-6e41-4b64-8799-0e4350b1ec49</t>
  </si>
  <si>
    <t>https://www.kopernikglobal.com/sites/default/files/Q1%202021%20Call%20Presentation_Final.pdf</t>
  </si>
  <si>
    <t>https://investors.iwgplc.com/~/media/Files/I/IWG-IR/reports-and-presentations/2019/2019-interim-results-presentation.pdf</t>
  </si>
  <si>
    <t>https://investors.pennentertainment.com/static-files/9bce8143-dc91-49c3-8612-a3e5eb36a116</t>
  </si>
  <si>
    <t>https://portal.interactivebrokers.com/download/investors/3Q21_IBKR_Presentation.pdf</t>
  </si>
  <si>
    <t>https://www.southindianbank.com/userfiles/file/presentation_to_investors_and_analysts_18-01-2024.pdf</t>
  </si>
  <si>
    <t>https://alliedreit.com/wp-content/uploads/2023/05/Q1_InvestorsPresentation-Digital-2023.pdf</t>
  </si>
  <si>
    <t>https://investors.iwgplc.com/~/media/Files/I/IWG-IR/reports-and-presentations/2020/2020-interim-results-presentation-v1.pdf</t>
  </si>
  <si>
    <t>https://investors.gov2x.com/files/doc_presentations/2022/11/1/Q3'22-V2X-Earnings-Presentation_-vF.pdf</t>
  </si>
  <si>
    <t>https://www.kopran.com/investors/financials/pdf/presentations/Investor%20presentation%20Q4%20FY%202022.pdf</t>
  </si>
  <si>
    <t>https://www1.interactivebrokers.com/download/investors/3Q21_IBKR_Presentation.pdf</t>
  </si>
  <si>
    <t>https://investors.gov2x.com/files/doc_presentations/2023/03/1/Q4'22-V2X-Earnings-Presentation_-vFF.pdf</t>
  </si>
  <si>
    <t>https://www.radian.com/who-we-are/for-investors/-/media/Files/Enterprise/Investor-Relations/Quarterly-Results/Presentation-Slides/2019_Q4-Presentation.pdf?rev=4e8855a28548451a8b316629e25d15ed&amp;hash=FD340001D4C46AF389C447F16BEC6EF8</t>
  </si>
  <si>
    <t>https://institutions.interactivebrokers.com/download/investors/3Q21_IBKR_Presentation.pdf</t>
  </si>
  <si>
    <t>https://s25.q4cdn.com/158866601/files/doc_financials/2023/q1/Israel-Corp-Q1-2023-Investors-presentation.pdf</t>
  </si>
  <si>
    <t>https://shareholdersandinvestors.bbva.com/wp-content/uploads/2022/05/1Q22-BBVA-Corporate-Presentation.pdf</t>
  </si>
  <si>
    <t>https://www.qatariinvestors.com/wp-content/uploads/2022/11/ir_presentation_final_-_pdf_final.pdf</t>
  </si>
  <si>
    <t>https://investors.interactivebrokers.com/download/investors/1Q18-InvestorPresentation.pdf</t>
  </si>
  <si>
    <t>https://d1io3yog0oux5.cloudfront.net/_cd831c83ab88fb528ac975fb20b1b2ba/innovid/db/2216/20722/pdf/Innovid+-+Investor+Presentation_March_1_2022.pdf</t>
  </si>
  <si>
    <t>https://www.interactivebrokers.com/download/investors/3Q22_Investor_Presentation_GS.pdf</t>
  </si>
  <si>
    <t>https://www.interactivebrokers.ca/download/investors/3Q20-InvestorPresentation.pdf</t>
  </si>
  <si>
    <t>https://investors.meiragtx.com/static-files/b47c2ede-85fb-47fe-b2f3-f33005c36145</t>
  </si>
  <si>
    <t>https://dot.ca.gov/-/media/dot-media/district-3/documents/final-camino-safety-presentation062421.pdf</t>
  </si>
  <si>
    <t>https://ftp.dot.state.tx.us/pub/txdot/get-involved/ama/us-54/012218-presentation.pdf</t>
  </si>
  <si>
    <t>https://www.montgomerycountymd.gov/DOT-PedSafety/Resources/Files/PRSA_Stakeholder_Presentations/PedRSAStakeholderPresentationConnecticut.pdf</t>
  </si>
  <si>
    <t>https://www.montgomerycountymd.gov/DOT-PedSafety/Resources/Files/PRSA_Stakeholder_Presentations/RockvillePikePedRSAOpenHousePresentation.pdf</t>
  </si>
  <si>
    <t>https://www.dot.mn.gov/pre-letting/scene/docs/06-2019-updates/title-sheet-basics.pdf</t>
  </si>
  <si>
    <t>https://www.dot.ny.gov/divisions/engineering/technical-services/materials-bureau-repository/lehtbro_cement_shipcert.pdf</t>
  </si>
  <si>
    <t>https://wisconsindot.gov/Documents/projects/by-region/sw/wis113-vienna/pim-presentation.pdf</t>
  </si>
  <si>
    <t>https://dot.alaska.gov/nreg/richardsonpassinglanes/files/richpl-oh-presentation.pdf</t>
  </si>
  <si>
    <t>https://www.montgomerycountypa.gov/DocumentCenter/View/41202/Montgomery-County-Proposed-2024-Budget-Presentation?bidId=</t>
  </si>
  <si>
    <t>https://files.paturnpike.com/production/docs/ptcconstructionsiteslibraries/pa-route-51-to-i-376-of-the-mon-fayette-expressway/latest-news/media-advisory-mfe-redesign-virtual-presentation.pdf?sfvrsn=339bdebc_3</t>
  </si>
  <si>
    <t>https://wongchemistry.weebly.com/uploads/5/1/3/6/5136424/sol_sets_3_ans.pdf</t>
  </si>
  <si>
    <t>https://alexquercetti.weebly.com/uploads/8/6/9/4/8694793/quercetti_thesis_presentation.pdf</t>
  </si>
  <si>
    <t>https://vanburenela.weebly.com/uploads/8/7/4/9/8749804/paper_choices_wagner.pdf</t>
  </si>
  <si>
    <t>https://www.mrswarnerarlington.weebly.com/uploads/6/9/0/0/6900648/scientific_method_bulletin_board_1.pdf</t>
  </si>
  <si>
    <t>https://mrwillis17.weebly.com/uploads/1/1/0/2/110258491/causesofthecivilwar.pdf</t>
  </si>
  <si>
    <t>https://sciencestar.weebly.com/uploads/1/5/2/1/15213990/serial_killers_presentation.pdf</t>
  </si>
  <si>
    <t>https://patelder.weebly.com/uploads/1/0/3/6/10362012/pax_river_rab_presentation.pdf</t>
  </si>
  <si>
    <t>https://shoeintheclassroom.weebly.com/uploads/9/8/6/5/98659910/photosynthesis_presentation.pdf</t>
  </si>
  <si>
    <t>https://cajua.weebly.com/uploads/1/3/2/2/132286673/bunsis_university_arizona_financial_presentation_june_2020-2.pdf</t>
  </si>
  <si>
    <t>https://filecache.investorroom.com/mr5ir_chk/689/CHK_2Q_2022_Earnings_Presentation.pdf</t>
  </si>
  <si>
    <t>https://bronwyngauthier.weebly.com/uploads/1/2/0/9/120979140/religious_presentation.pdf</t>
  </si>
  <si>
    <t>https://annebucy.weebly.com/uploads/3/1/8/5/31855503/regions_slide_show.pdf</t>
  </si>
  <si>
    <t>https://www.tokiomarinehd.com/en/ir/event/presentation/2023/k82ffv000000g34z-att/Tokio_Marine_Insights_DFG_e.pdf</t>
  </si>
  <si>
    <t>https://lmilleredhs.weebly.com/uploads/2/3/6/5/23659402/lesson_4.pdf</t>
  </si>
  <si>
    <t>https://dbechtold.weebly.com/uploads/2/3/7/5/23753579/dailymathtests_wk_25.pdf</t>
  </si>
  <si>
    <t>https://filecache.investorroom.com/mr5ir_novelisnew/414/download/Q2FY24%20Earnings%20Presentation.pdf</t>
  </si>
  <si>
    <t>https://ssdelre.weebly.com/uploads/5/8/3/5/58357569/14_napoleon_victim_of_success_presentation_notes_2018-19_1.pdf</t>
  </si>
  <si>
    <t>https://torrees.weebly.com/uploads/8/8/0/1/88018104/5_erosion_-_running_water.pdf</t>
  </si>
  <si>
    <t>https://www.nipponsteel.com/en/ir/individual/pdf/20220623_nipponsteel_presentation.pdf</t>
  </si>
  <si>
    <t>https://kwdevonwaynecoaching.weebly.com/uploads/3/0/6/2/30626775/_listing-presentation---sample.pdf</t>
  </si>
  <si>
    <t>https://www.jones-birney.weebly.com/uploads/7/8/8/2/78829634/3._berlin_germany.pdf</t>
  </si>
  <si>
    <t>https://www.ld-company.com/en/ir_topic/.assets/FY2023_2Q_Presentation-Material.pdf</t>
  </si>
  <si>
    <t>https://thefinneymathslab.weebly.com/uploads/8/1/0/4/81042930/11mb_data_ws2.pdf</t>
  </si>
  <si>
    <t>https://filecache.investorroom.com/mr5ir_nscorp/154/2q2022_all_presentation.pdf</t>
  </si>
  <si>
    <t>https://mrssilva8.weebly.com/uploads/3/0/6/2/30626445/lesson_1.14_a-sediment-core-story-presentation__1_.pptx</t>
  </si>
  <si>
    <t>https://s29.q4cdn.com/884415011/files/doc_presentation/2024/03/QS-IR-Presentation-March-24.pdf</t>
  </si>
  <si>
    <t>https://19january2021snapshot.epa.gov/sites/static/files/2020-02/documents/presentation_collaborative_monitoring_mar2019.pdf</t>
  </si>
  <si>
    <t>https://www.epa.gov/sites/production/files/2020-02/documents/goodrich_wow_cart_crada_presentation_decon_conf_final.pdf</t>
  </si>
  <si>
    <t>https://www.epa.gov/sites/default/files/2019-10/documents/opportunity_zones_-_efab_presentation_10-17-2019_draft.pdf</t>
  </si>
  <si>
    <t>https://www.epa.gov/sites/production/files/2015-10/documents/hauled_waste_presentation_complete_deck_final_formatted_revised_508.pdf</t>
  </si>
  <si>
    <t>https://www.epa.gov/sites/default/files/2018-10/documents/sbca-benefit-cost-ghg-regs-helfand-2018-03.pdf</t>
  </si>
  <si>
    <t>https://www.epa.gov/system/files/documents/2021-12/december-9-2021-public-meeting-presentation.pdf</t>
  </si>
  <si>
    <t>https://www.epa.gov/sites/production/files/2017-03/documents/fy17-dera-state-program-overview-webinar-2017-03-15.pdf</t>
  </si>
  <si>
    <t>https://www.epa.gov/sites/production/files/2018-11/documents/decon_presentation_017.pdf</t>
  </si>
  <si>
    <t>https://www.epa.gov/sites/production/files/2020-09/documents/fy21_guideline_outreach_presentation_final.pdf</t>
  </si>
  <si>
    <t>https://www.epa.gov/sites/production/files/2021-05/documents/echo_presentation_-_lameshia_whittington.pdf</t>
  </si>
  <si>
    <t>https://www.epa.gov/sites/production/files/2015-09/documents/report-formatting-presentation-guidelines.pdf</t>
  </si>
  <si>
    <t>https://www.epa.gov/system/files/documents/2022-03/presentation_sensorsforsmoke_toolsandresources_2_16_21.pdf</t>
  </si>
  <si>
    <t>https://www.epa.gov/sites/production/files/2018-01/documents/2016_trina_webinar.pdf</t>
  </si>
  <si>
    <t>https://www.epa.gov/sites/default/files/2021-02/documents/nmp_public_webinar_presentation_02.24.2021.pdf</t>
  </si>
  <si>
    <t>https://img.mlbstatic.com/milb-images/image/upload/milb/dxdznbvemxkeslq29e3f.pdf</t>
  </si>
  <si>
    <t>https://cityofraleigh0drupal.blob.core.usgovcloudapi.net/drupal-prod/COR16/PresentationTemplate_%20PreCon%20-%20Copy.pdf</t>
  </si>
  <si>
    <t>https://ohsrp.nih.gov/confluence/download/attachments/178323513/Cobb-Suver_informed_consent_presentation_12_1_2022_508C.pdf?version=1&amp;modificationDate=1710278830325&amp;api=v2</t>
  </si>
  <si>
    <t>https://smp24.fds.tuhh.de/downloads/smp24_PresentationTemplate.pdf</t>
  </si>
  <si>
    <t>https://ntrs.nasa.gov/api/citations/20220004760/downloads/2022.3.31_MSR-Overview_ASTR-Presentation-2.pdf</t>
  </si>
  <si>
    <t>https://cityofraleigh0drupal.blob.core.usgovcloudapi.net/drupal-prod/COR13/ppcsf-presentation.pdf</t>
  </si>
  <si>
    <t>https://www.cityofflint.com/wp-content/uploads/2022/07/Flint-MI-ARPA-Presentation.pdf</t>
  </si>
  <si>
    <t>https://www.epa.gov/sites/default/files/2014-07/documents/climatechangeapril2014.pdf</t>
  </si>
  <si>
    <t>https://cleanairact.org/wp-content/uploads/2021/10/Belser-EPA-Presentation-to-AAPCA-10.28.2021.pdf</t>
  </si>
  <si>
    <t>https://www.epa.gov/sites/default/files/2019-04/documents/fy19-dera-state-program-overview-webinar-2019-04-18.pdf</t>
  </si>
  <si>
    <t>https://www.epa.gov/sites/production/files/2018-04/documents/fy18-dera-state-program-overview-webinar-2018-04-26.pdf</t>
  </si>
  <si>
    <t>https://www.epa.gov/sites/production/files/2015-12/documents/deyoung_presentation_3-31-11.pdf</t>
  </si>
  <si>
    <t>https://www.epa.gov/sites/production/files/2020-05/documents/presentation_epa_r9_grants_working_session-2020-04.pdf</t>
  </si>
  <si>
    <t>https://www.epa.gov/sites/production/files/2018-05/documents/safe_drinking_water_act_through_time_presentation.pdf</t>
  </si>
  <si>
    <t>https://www.epa.gov/system/files/documents/2023-07/csb-grant-forms-qa-attach-pres-2023-07-19.pdf</t>
  </si>
  <si>
    <t>https://www.epa.gov/sites/production/files/2015-02/documents/soil-presentation-january-21-22-2015.pdf</t>
  </si>
  <si>
    <t>https://www.epa.gov/sites/default/files/2017-11/documents/disinfection_byproduct_rule_updates_presentation.pdf</t>
  </si>
  <si>
    <t>https://19january2021snapshot.epa.gov/sites/static/files/2020-05/documents/presentation_epa_r9_emergency_response_program-2020-04.pdf</t>
  </si>
  <si>
    <t>https://www.epa.gov/sites/production/files/2019-05/documents/session_3.hemp_presentation_by_liza_trossbach_of_aapco.pdf</t>
  </si>
  <si>
    <t>https://www.epa.gov/system/files/documents/2021-11/smart-sewer-webinar.pdf</t>
  </si>
  <si>
    <t>https://www.epa.gov/sites/production/files/2016-11/documents/fy17_guideline_outreach_presentation_extended_deadline.pdf</t>
  </si>
  <si>
    <t>https://www.puc.pa.gov/media/1819/2022-pitts-buw-erap-presentation.pdf</t>
  </si>
  <si>
    <t>https://www.virginiadot.org/projects/accessmgt/accessmgt_Presentation.pdf</t>
  </si>
  <si>
    <t>https://files.dep.state.pa.us/EnvironmentalCleanupBrownfields/LandRecyclingProgram/LandRecyclingProgramPortalFiles/CSSAB/2016/July13/CSSAB%20VI%20Presentation.pdf</t>
  </si>
  <si>
    <t>https://www.dot.ny.gov/content/delivery/Main-Projects/576080-Home/576080-Repository/Presentation%20with%20notes%20in%20English.pdf</t>
  </si>
  <si>
    <t>https://wisconsindot.gov/Documents/projects/by-region/nc/wis29wittenberg/wis29presentation.pdf</t>
  </si>
  <si>
    <t>https://www.montgomerycountymd.gov/DOT-PedSafety/Resources/Files/PRSA_Stakeholder_Presentations/WisconsinAvePedRSAOpenHousePresentation.pdf</t>
  </si>
  <si>
    <t>https://dot.ca.gov/-/media/dot-media/programs/local-assistance/documents/title-vi/local-agency-fhwa-title-vi-additional-follow-up-part-ii-march-11-2021-20210311-11p.pdf</t>
  </si>
  <si>
    <t>https://rosap.ntl.bts.gov/view/dot/18670/dot_18670_DS1.pdf</t>
  </si>
  <si>
    <t>https://www.ct.egov.com/-/media/DOT/documents/dcommunications/Press_Release/GlenbrookPresentationpackagepdf.pdf</t>
  </si>
  <si>
    <t>https://ftp.dot.state.tx.us/pub/txdot-info/phr/notices/090914-presentation.pdf</t>
  </si>
  <si>
    <t>https://wisconsindot.gov/Documents/projects/by-region/sw/us12wittig-intersection/presentation.pdf</t>
  </si>
  <si>
    <t>https://wisconsindot.gov/documents2/research/whrp-outreach-presentation-2019.pdf</t>
  </si>
  <si>
    <t>https://www.virginiadot.org/business/resources/bridge/Const_InspectorsTraining/2018_BCIS_CoursePresentation/9_Foundations.pdf</t>
  </si>
  <si>
    <t>https://wisconsindot.gov/Documents/projects/by-region/nw/us10wis65/presentation.pdf</t>
  </si>
  <si>
    <t>https://www.amf.org.ae/sites/default/files/publications/2022-12/22-FSI%20Presentation%20-%20Oman%20central%20Bank.pdf</t>
  </si>
  <si>
    <t>https://assets-global.website-files.com/5da4a6db96a90c56ae7991c7/6374f1258bdbc721adfe72c0_CEO%E2%80%99s%20Presentation%20at%202022%20Annual%20General%20Meeting.pdf</t>
  </si>
  <si>
    <t>https://www.bsigroup.com/globalassets/localfiles/en-ae/bim/wajdi-presentation.pdf</t>
  </si>
  <si>
    <t>https://www.americanwestmetals.com/site/pdf/b4baf8a1-a4ef-4d6a-b341-ab7ae4e5f4f2/Investor-Presentation.pdf</t>
  </si>
  <si>
    <t>https://bigbuild.vic.gov.au/__data/assets/pdf_file/0020/313706/MT-PRESENTATION-20180608-CBD-CRG-Meeting-10.pdf</t>
  </si>
  <si>
    <t>https://mhet.ae/pdfs/profile_new.pdf</t>
  </si>
  <si>
    <t>https://www.govinfo.gov/content/pkg/FR-2011-10-04/pdf/2011-25542.pdf</t>
  </si>
  <si>
    <t>https://legacy.emiratesislamic.ae/eng/assets/files/finance/EI_Investor_Presentation_Q3_2023_En.pdf</t>
  </si>
  <si>
    <t>https://www.sharjah.ac.ae/en/academics/Colleges/eng/dept/aed/Documents/CVs/Eslam-Nofal.pdf</t>
  </si>
  <si>
    <t>https://www.pieridaeenergy.com/sites/default/files/2024-02/PEA%20Investor%20Presentation%20Feb%202024.pdf</t>
  </si>
  <si>
    <t>https://www.pieridaeenergy.com/sites/default/files/2023-12/PEA%20Investor%20Presentation%20Nov%202023.pdf</t>
  </si>
  <si>
    <t>https://akwad.ae/document/KBoxAppPresentationPDF.pdf</t>
  </si>
  <si>
    <t>https://d1io3yog0oux5.cloudfront.net/spu/media/fa9dbaa2f1cbd4fc506c82eed8f97c45.pdf</t>
  </si>
  <si>
    <t>https://www.pmod.com/files/pdf/dicomconformance/PMOD_3.8_DICOM_Conformance.pdf</t>
  </si>
  <si>
    <t>https://images.agri-profocus.nl/upload/CSA_and_Agroecology_Oct20171509710376.pdf</t>
  </si>
  <si>
    <t>https://www.iscm.ac.in/pdf/M.Sc._Sem_III___IV_Syllabus_2021_Structure_.pdf</t>
  </si>
  <si>
    <t>https://www.govinfo.gov/content/pkg/FR-2005-03-30/pdf/05-6242.pdf</t>
  </si>
  <si>
    <t>https://www.centralbank.ae/media/enwlomh2/presentation-plastic-cards-statistics-project.pdf</t>
  </si>
  <si>
    <t>https://campus.sanofi.es/dam/jcr:cbd7535f-27f4-4b1f-9066-cd71ff08186d/Tavanic%20API%20KSA.pdf</t>
  </si>
  <si>
    <t>https://www.swissre.com/dam/jcr:326a1f81-621d-4b98-9456-ebb541f249ae/Presentation_Robert_de_Rooy.pdf</t>
  </si>
  <si>
    <t>https://adxservices.adx.ae/WebServices/DataServices/contentDownload.aspx?doc=2521209</t>
  </si>
  <si>
    <t>https://metrotunnel.vic.gov.au/__data/assets/pdf_file/0020/204491/MT-PRESENTATION-20171215-CBD-CRG-Meeting-04.pdf</t>
  </si>
  <si>
    <t>https://www.ahajournals.org/doi/pdf/10.1161/CIRCGEN.120.003222?download=true</t>
  </si>
  <si>
    <t>https://www.redbox.com/ir/Redbox-Seaport%20Global%20Investor%20Presentation.pdf</t>
  </si>
  <si>
    <t>https://investors.redrowplc.co.uk/sites/redrow-ir/files/investor/reports-and-presentations/2011/analyst-presentation-prelims-2011.pdf</t>
  </si>
  <si>
    <t>https://www.boralex.com/uploads/Presentation_IR-CIBC_Banff_FINAL_jan2020_OK.pdf</t>
  </si>
  <si>
    <t>https://filecache.investorroom.com/mr5ir_nscorp/132/1q2023_all_presentation.pdf</t>
  </si>
  <si>
    <t>https://my-stage.girlscouts.org/content/dam/girlscouts-gsusa/forms-and-documents/about-girl-scouts/research/SOG2017_States/GSUSA_State-of-Girls_NORTH-DAKOTA_2017.pdf</t>
  </si>
  <si>
    <t>https://dev.girlscouts.org/content/dam/girlscouts-gsusa/forms-and-documents/about-girl-scouts/research/SOG2017_States/GSUSA_State-of-Girls_RHODE-ISLAND_2017.pdf</t>
  </si>
  <si>
    <t>https://uat.girlscouts.org/content/dam/girlscouts-gsusa/forms-and-documents/about-girl-scouts/research/SOG2017_States/GSUSA_State-of-Girls_SOUTH-CAROLINA_2017.pdf</t>
  </si>
  <si>
    <t>https://my-stage.girlscouts.org/content/dam/girlscouts-gsusa/forms-and-documents/about-girl-scouts/research/SOG2017_States/GSUSA_State-of-Girls_VERMONT_2017.pdf</t>
  </si>
  <si>
    <t>https://uat.girlscouts.org/content/dam/girlscouts-gsusa/forms-and-documents/about-girl-scouts/research/SOG2017_States/GSUSA_State-of-Girls_MISSISSIPPI_2017.pdf</t>
  </si>
  <si>
    <t>https://gogold.girlscouts.org/content/dam/girlscouts-gsusa/forms-and-documents/about-girl-scouts/research/SOG2017_States/GSUSA_State-of-Girls_SOUTH-CAROLINA_2017.pdf</t>
  </si>
  <si>
    <t>https://uat.girlscouts.org/content/dam/girlscouts-gsusa/forms-and-documents/about-girl-scouts/research/SOG2017_States/GSUSA_State-of-Girls_VERMONT_2017.pdf</t>
  </si>
  <si>
    <t>https://uat.girlscouts.org/content/dam/girlscouts-gsusa/forms-and-documents/about-girl-scouts/research/SOG2017_States/GSUSA_State-of-Girls_NORTH-DAKOTA_2017.pdf</t>
  </si>
  <si>
    <t>https://dev.girlscouts.org/content/dam/girlscouts-gsusa/forms-and-documents/about-girl-scouts/research/SOG2017_States/GSUSA_State-of-Girls_TEXAS_2017.pdf</t>
  </si>
  <si>
    <t>https://preview.girlscouts.org/content/dam/girlscouts-gsusa/forms-and-documents/about-girl-scouts/research/SOG2017_States/GSUSA_State-of-Girls_MONTANA_2017.pdf</t>
  </si>
  <si>
    <t>https://gogold-uat.girlscouts.org/content/dam/girlscouts-gsusa/forms-and-documents/about-girl-scouts/research/SOG2017_States/GSUSA_State-of-Girls_TEXAS_2017.pdf</t>
  </si>
  <si>
    <t>https://gogold-uat.girlscouts.org/content/dam/girlscouts-gsusa/forms-and-documents/about-girl-scouts/research/SOG2017_States/GSUSA_State-of-Girls_INDIANA_2017.pdf</t>
  </si>
  <si>
    <t>https://dev.girlscouts.org/content/dam/girlscouts-gsusa/forms-and-documents/about-girl-scouts/research/SOG2017_States/GSUSA_State-of-Girls_NORTH-CAROLINA_2017.pdf</t>
  </si>
  <si>
    <t>https://gogold-uat.girlscouts.org/content/dam/girlscouts-gsusa/forms-and-documents/about-girl-scouts/research/SOG2017_States/GSUSA_State-of-Girls_NORTH-DAKOTA_2017.pdf</t>
  </si>
  <si>
    <t>https://gogold.girlscouts.org/content/dam/girlscouts-gsusa/forms-and-documents/about-girl-scouts/research/SOG2017_States/GSUSA_State-of-Girls_MISSISSIPPI_2017.pdf</t>
  </si>
  <si>
    <t>https://dev.girlscouts.org/content/dam/girlscouts-gsusa/forms-and-documents/about-girl-scouts/research/SOG2017_States/GSUSA_State-of-Girls_NEBRASKA_2017.pdf</t>
  </si>
  <si>
    <t>https://uat.girlscouts.org/content/dam/girlscouts-gsusa/forms-and-documents/about-girl-scouts/research/SOG2017_States/GSUSA_State-of-Girls_NEVADA_2017.pdf</t>
  </si>
  <si>
    <t>https://dev.girlscouts.org/content/dam/girlscouts-gsusa/forms-and-documents/about-girl-scouts/research/SOG2017_States/GSUSA_State-of-Girls_SOUTH-CAROLINA_2017.pdf</t>
  </si>
  <si>
    <t>https://gogold.girlscouts.org/content/dam/girlscouts-gsusa/forms-and-documents/about-girl-scouts/research/SOG2017_States/GSUSA_State-of-Girls_VERMONT_2017.pdf</t>
  </si>
  <si>
    <t>https://preview.girlscouts.org/content/dam/girlscouts-gsusa/forms-and-documents/about-girl-scouts/research/SOG2017_States/GSUSA_State-of-Girls_SOUTH-DAKOTA_2017.pdf</t>
  </si>
  <si>
    <t>https://my-stage.girlscouts.org/content/dam/girlscouts-gsusa/forms-and-documents/about-girl-scouts/research/SOG2017_States/GSUSA_State-of-Girls_MISSISSIPPI_2017.pdf</t>
  </si>
  <si>
    <t>https://gogold.girlscouts.org/content/dam/girlscouts-gsusa/forms-and-documents/about-girl-scouts/research/SOG2017_States/GSUSA_State-of-Girls_TEXAS_2017.pdf</t>
  </si>
  <si>
    <t>https://uat.girlscouts.org/content/dam/girlscouts-gsusa/forms-and-documents/about-girl-scouts/research/SOG2017_States/GSUSA_State-of-Girls_INDIANA_2017.pdf</t>
  </si>
  <si>
    <t>https://my-stage.girlscouts.org/content/dam/girlscouts-gsusa/forms-and-documents/about-girl-scouts/research/SOG2017_States/GSUSA_State-of-Girls_NEVADA_2017.pdf</t>
  </si>
  <si>
    <t>https://www.girlscouts.org/content/dam/girlscouts-gsusa/forms-and-documents/about-girl-scouts/research/SOG2017_States/GSUSA_State-of-Girls_IDAHO_2017.pdf</t>
  </si>
  <si>
    <t>https://19january2021snapshot.epa.gov/sites/static/files/2016-09/documents/august_29_2016_epa_presentation_on_april-may_2016_sampling_investigation_results_in_grenada_mississippi.pdf</t>
  </si>
  <si>
    <t>https://www.epa.gov/system/files/documents/2023-04/r9-rtoc-presentation-pollution-prevention-ej-grants-2023-04.pdf</t>
  </si>
  <si>
    <t>https://www.epa.gov/sites/production/files/2015-01/documents/2008_09_ghgfull.pdf</t>
  </si>
  <si>
    <t>https://www.epa.gov/sites/default/files/2021-06/documents/ftgtw_workshoppresentation_2021-may-final-for_web_notes.pdf</t>
  </si>
  <si>
    <t>https://archive.epa.gov/epa/sites/production/files/2016-04/documents/cpp-presentation.pdf</t>
  </si>
  <si>
    <t>https://www.epa.gov/sites/production/files/2016-09/documents/tpem-availability-2016-09.pdf</t>
  </si>
  <si>
    <t>https://www.epa.gov/sites/default/files/2017-11/documents/epa-ampo-team-presentation-2017-10.pdf</t>
  </si>
  <si>
    <t>https://www.epa.gov/sites/default/files/2017-03/documents/fuel-economy-detroit-2017-03-16.pdf</t>
  </si>
  <si>
    <t>https://www.epa.gov/system/files/documents/2023-07/MSA%20GHG%20Inventory%20101%20-%20PDF%20Presentation.pdf</t>
  </si>
  <si>
    <t>https://www.epa.gov/sites/default/files/2015-02/documents/soil-presentation-january-21-22-2015.pdf</t>
  </si>
  <si>
    <t>https://www.epa.gov/sites/default/files/2016-10/documents/team-devt-case-stdy-webinar-2016-10-20.pdf</t>
  </si>
  <si>
    <t>https://www.epa.gov/sites/production/files/2015-10/documents/270629.pdf</t>
  </si>
  <si>
    <t>https://www.epa.gov/sites/default/files/2018-04/documents/fy18-dera-state-program-overview-webinar-2018-04-26.pdf</t>
  </si>
  <si>
    <t>https://www.powershow.com/view0/91ca55-NGRhN/Client-Server_Model_powerpoint_ppt_presentation</t>
  </si>
  <si>
    <t>https://mrsmeckelborg.weebly.com/uploads/9/1/5/0/91503816/2_the_blood_and_lymph.pdf</t>
  </si>
  <si>
    <t>https://ssdelre.weebly.com/uploads/5/8/3/5/58357569/14.5_civic_values_presentation_notes_2017-18_pd3</t>
  </si>
  <si>
    <t>https://poulinphysics.weebly.com/uploads/2/2/8/5/22853562/28_lectureslides.pdf</t>
  </si>
  <si>
    <t>https://weccivilians.weebly.com/uploads/2/4/6/2/24623713/prc-i_lec_3_-_25th_feb_014.pdf</t>
  </si>
  <si>
    <t>https://weccivilians.weebly.com/uploads/2/4/6/2/24623713/prc-i_lec_4_-_27th_feb_014.pdf</t>
  </si>
  <si>
    <t>https://msnclarke.weebly.com/uploads/9/0/3/8/90384439/gr._8_health_-_drug_assignment_presentation.pdf</t>
  </si>
  <si>
    <t>https://lsisreviving.weebly.com/uploads/2/3/6/8/23689241/sos.pdf</t>
  </si>
  <si>
    <t>https://dbechtold.weebly.com/uploads/2/3/7/5/23753579/dailymathwk17.pdf</t>
  </si>
  <si>
    <t>https://dbakeralgebra1.weebly.com/uploads/2/4/6/1/24615843/7.2_systems_of_linear_inequalitiesr.pdf</t>
  </si>
  <si>
    <t>https://rhinehartibenglish.weebly.com/resources-for-ib-english-assessment-1---the-individual-oral-presentation.html</t>
  </si>
  <si>
    <t>https://dbakeralgebra1.weebly.com/uploads/2/4/6/1/24615843/lesson_4.2_class_notes3.pdf</t>
  </si>
  <si>
    <t>https://mrswarnerarlington.weebly.com/uploads/6/9/0/0/6900648/ideas_divider_page_1.pdf</t>
  </si>
  <si>
    <t>https://limberlost.weebly.com/uploads/2/8/5/7/28570499/abcbook.pdf</t>
  </si>
  <si>
    <t>https://mcguich.weebly.com/uploads/5/8/0/8/580861/the_lorax-story.pdf</t>
  </si>
  <si>
    <t>https://investors.organigram.ca/sites/default/files/documents/investor-presentation-january-12-2021.pdf</t>
  </si>
  <si>
    <t>https://investors.organigram.ca/sites/default/files/documents/investor-presentation-nov-29.pdf</t>
  </si>
  <si>
    <t>https://www.organigram.ca/sites/default/files/documents/OGI_InvestorPresentation%20_Q2_F22DRAFT_V3.pdf</t>
  </si>
  <si>
    <t>https://investors.organigram.ca/sites/default/files/documents/general/Organigram_Q4%20Investor%20Presentation_0.pdf</t>
  </si>
  <si>
    <t>https://www.organigram.ca/sites/default/files/documents/investor-presentation-may-3-2021.pdf</t>
  </si>
  <si>
    <t>https://investors.organigram.ca/sites/default/files/documents/investor-presentation-august-2020.pdf</t>
  </si>
  <si>
    <t>https://static.seekingalpha.com/uploads/sa_presentations/290/71290/original.pdf</t>
  </si>
  <si>
    <t>https://investors.organigram.ca/sites/default/files/documents/ogi-investor-presentation.pdf</t>
  </si>
  <si>
    <t>https://wisconsindot.gov/Documents/projects/by-region/sw/wis19/pim1-pres.pdf</t>
  </si>
  <si>
    <t>https://dot.ca.gov/-/media/dot-media/programs/procurement-contracts/documents/adm2028a-enhanced-a11y.pdf</t>
  </si>
  <si>
    <t>https://www.monroecounty.gov/files/dot/pdfs/East%20River%20Road%20Presentation%20Slides.pdf</t>
  </si>
  <si>
    <t>https://wisconsindot.gov/Documents/projects/by-region/sw/wis19-danecounty/presentation.pdf</t>
  </si>
  <si>
    <t>https://www.virginiadot.org/projects/resources/Fredericksburg/Chatham_Bridge_Presentation.pdf</t>
  </si>
  <si>
    <t>https://www.nyc.gov/html/dot/downloads/pdf/2015-01-windsor-terrace-kensington.pdf?ref=bklyner.com</t>
  </si>
  <si>
    <t>https://www.montgomerycountymd.gov/DOT-PedSafety/Resources/Files/PBTSAC/WetmorePBTSACsept2018.pdf</t>
  </si>
  <si>
    <t>https://wisconsindot.gov/Documents/projects/by-region/sw/wis11-shullsburg/pim-presentation.pdf</t>
  </si>
  <si>
    <t>https://gamingcontrolboard.pa.gov/sites/default/files/2023-09/Meeting_Presentation_20190325_Cat_4_public_hearing.pdf</t>
  </si>
  <si>
    <t>https://cityof.erie.pa.us/wp-content/uploads/2020/02/Code-presentation.pdf</t>
  </si>
  <si>
    <t>https://www.monroecounty.gov/files/dot/newsletters/Stone%20Road%20Public%20Meeting%20Presentation%20Slides.pdf</t>
  </si>
  <si>
    <t>https://apps.pittsburghpa.gov/redtail/images/23342_DCP-HN-2023-01071_Frick_Park_presentation.pdf</t>
  </si>
  <si>
    <t>https://wisconsindot.gov/Documents/projects/by-region/sw/us1218-beltline/MadisonBeltlineDPTSUpresentation-July2019.pdf</t>
  </si>
  <si>
    <t>https://www.fayettecountypa.org/DocumentCenter/View/3024/2020-Fayette-County-Hazard-Mitigation-Plan-Workshop-Powerpoint?bidId=</t>
  </si>
  <si>
    <t>https://chambersburgpa.gov/pdf/SGSUtilityAdditionPhase2PresentationPoliceStation102918.pdf</t>
  </si>
  <si>
    <t>https://files.dep.state.pa.us/PublicParticipation/Advisory%20Committees/AdvCommPortalFiles/TAC/PA%20American%20Water%20Presentation.pdf</t>
  </si>
  <si>
    <t>https://yww.virginiadot.org/business/resources/LocDes/PE_Signing_and_Sealing_Update_Presentation_121807.pdf</t>
  </si>
  <si>
    <t>https://wisconsindot.gov/Documents/projects/by-region/sw/wis78-lafayettecounty/pim-presentation.pdf</t>
  </si>
  <si>
    <t>https://www.dot.ga.gov/PartnerSmart/DesignManuals/Plan/Plan%20Presentation%20Guide_03_05_07.pdf</t>
  </si>
  <si>
    <t>https://www.epa.gov/sites/production/files/2017-11/documents/cba2017-cdfa_healthy_soils_program_update.pdf</t>
  </si>
  <si>
    <t>https://www.epa.gov/sites/default/files/2018-04/documents/04-trends-needs-moves-2018-03-07.pdf</t>
  </si>
  <si>
    <t>https://semspub.epa.gov/work/10/100042471.pdf</t>
  </si>
  <si>
    <t>https://www.epa.gov/sites/production/files/2020-02/documents/r9-rtoc-presentation-gap_quarterly_report_templates_presentation-winter-rtoc-2020.pdf</t>
  </si>
  <si>
    <t>https://www.epa.gov/sites/default/files/2015-01/documents/2008_09_ghgfull.pdf</t>
  </si>
  <si>
    <t>https://www.epa.gov/sites/production/files/2019-03/documents/sw-award-criteria-webinar-2019-02-27.pdf</t>
  </si>
  <si>
    <t>https://www.epa.gov/sites/production/files/2019-12/documents/uo_fip_12-9-19_presentation.pdf</t>
  </si>
  <si>
    <t>https://www.epa.gov/sites/production/files/2021-03/documents/13b-data_analysis_assessment_jose_mora.pdf</t>
  </si>
  <si>
    <t>https://www.epa.gov/sites/default/files/2018-07/documents/sw-2018-understand-ship-perf-2018-06-21.pdf</t>
  </si>
  <si>
    <t>https://www.epa.gov/system/files/documents/2022-05/May4WFwebinarPresentation.pdf</t>
  </si>
  <si>
    <t>https://www.canva.com/presentations/templates/marketing/</t>
  </si>
  <si>
    <t>https://api.pcblltd.com/uploads/PCBL_Investor_Presentation_June_2022_d9c1fd47f8.pdf</t>
  </si>
  <si>
    <t>https://www.vietcap.com.vn/api/cms-api/uploads/froala/files/VPB%20-%20VAD%202024.pdf</t>
  </si>
  <si>
    <t>https://api.trsga.com/library/files/general/Shbp_rest_planning_to_retire_presentation.pdf</t>
  </si>
  <si>
    <t>https://www.mncppc.org/AgendaCenter/ViewFile/Agenda/_10042022-707</t>
  </si>
  <si>
    <t>https://www.also.com/ec/cms5/media/img/6000_holding/reports_and_presentations/2023/annual_report_2023/call_annual_report_presentation_20-04-2024.pdf</t>
  </si>
  <si>
    <t>https://www.silverlakeaxis.com/img/pdf/Silverlake%20Presentation%20Q4FY20.pdf</t>
  </si>
  <si>
    <t>https://publicwiki.deltares.nl/download/attachments/122847685/JONSMOD2016_Presentation_1-7_Zijl.pdf?version=1&amp;modificationDate=1463494525000&amp;api=v2</t>
  </si>
  <si>
    <t>https://www.cep-probation.org/wp-content/uploads/2016/09/Presentation-Enhancing-the-Implementation-of-FDs-947-and-829.pdf</t>
  </si>
  <si>
    <t>https://cms3.revize.com/revize/pontiacminew/CMAR%20Pre-Bid%20Conference%203.13.24%20Presentation.pdf</t>
  </si>
  <si>
    <t>https://investors.organigram.ca/entityprint/pdf/node/294</t>
  </si>
  <si>
    <t>https://investors.organigram.ca/sites/default/files/documents/general/presentation-transcript-aug-13th-2020.pdf</t>
  </si>
  <si>
    <t>https://www.organigram.ca/sites/default/files/documents/general/presentation-transcript-canaccord_may-12-2020.ogi_.pdf</t>
  </si>
  <si>
    <t>https://investors.advansix.com/~/media/Files/A/AdvanSix-IR/reports-and-presentations/jefferies-industrials-conference-presentation.pdf</t>
  </si>
  <si>
    <t>https://stockdiscovery.s3.amazonaws.com/india/company/82/338/IP-Jun23.pdf</t>
  </si>
  <si>
    <t>https://www.interactivebrokers.com/download/investors/3Q22_IBKR_Presentation.pdf</t>
  </si>
  <si>
    <t>https://www.adva.com/-/media/adva-main-site/about-us/investors/investor-presentations/2021/q-3/q-3-2021-investor-presentation.pdf?rev=-1</t>
  </si>
  <si>
    <t>https://www.ocbc.com/iwov-resources/sg/ocbc/gbc/pdf/investors/quarterly-results/2022/ocbc%203q22%20ceo%20presentation.pdf</t>
  </si>
  <si>
    <t>https://www.dbs.com/iwov-resources/images/investors/overview/Fixed%20income%20investor%20presentation%20FY2020_vF1.pdf?productId=jx3sjprr</t>
  </si>
  <si>
    <t>https://www.cascades.com/sites/default/files/Investor/Trimestre/T3-2020-Investors-presentation.pdf</t>
  </si>
  <si>
    <t>https://www.murrob.com/pdf/investors/interims-results/2023/transcript-presentation.pdf</t>
  </si>
  <si>
    <t>https://investors.advansix.com/~/media/Files/A/AdvanSix-IR/press-release/baird-industrial-conference-presentation-asix.pdf</t>
  </si>
  <si>
    <t>https://investors.hpe.com/~/media/Files/H/HP-Enterprise-IR/documents/investor-presentation-amended-20150915.pdf</t>
  </si>
  <si>
    <t>https://www.novami.com/wp-content/uploads/2023/05/nova-investors-presentation-may-2023-1.pdf</t>
  </si>
  <si>
    <t>https://www.fxcenterusa.com/content/dam/frontdoor/investorrelations/docs/debt-investors/aib-at1-investor-presentation-2020.pdf</t>
  </si>
  <si>
    <t>https://stockdiscovery.s3.amazonaws.com/india/company/82/4966/IP-Mar23.pdf</t>
  </si>
  <si>
    <t>https://www.dbs.com/iwov-resources/images/investors/quarterly-financials/2020/4Q20_CFO_presentation.pdf</t>
  </si>
  <si>
    <t>https://omnibridgeway.com/docs/default-source/investors/investor-presentations/24-a-investor-presentation</t>
  </si>
  <si>
    <t>https://stockdiscovery.s3.amazonaws.com/india/company/82/334/IP-Mar23.pdf</t>
  </si>
  <si>
    <t>https://investors.hrblock.com/static-files/010ac37d-f59c-4f01-86ca-cf2af3914acc</t>
  </si>
  <si>
    <t>https://investors.enviri.com/static-files/15b4b66e-4839-4dc1-958f-092db11d7f30</t>
  </si>
  <si>
    <t>https://www.adva.com/-/media/adva-main-site/about-us/investors/investor-presentations/2021/q-1/q-1-2021-investor-presentation.pdf?rev=-1</t>
  </si>
  <si>
    <t>https://investors.goeasy.com/static-files/9528e701-2c5f-402f-ac03-33e199d6a892</t>
  </si>
  <si>
    <t>https://inversionistasbraskemidesa.com.mx/pdf/BI_Investors_Presentation_3Q23.pdf</t>
  </si>
  <si>
    <t>https://investors.intermexonline.com/static-files/3a240ccf-623d-4ec2-a964-9399416bbde5</t>
  </si>
  <si>
    <t>https://www.adva.com/-/media/adva-main-site/about-us/investors/investor-presentations/2021/q-4/q-4-fy-2021-investor-presentation.pdf?rev=03843f08b45147169819aa33bb478d9f</t>
  </si>
  <si>
    <t>https://www.itamar-medical.com/wp-content/uploads/2020/01/Itamar-Medical-Investors-01-2020-Presentation-Final-FFF.pdf</t>
  </si>
  <si>
    <t>https://www.salliemae.com/content/dam/slm/writtencontent/Reports/investors/2019_Q1_investor_presentation.pdf</t>
  </si>
  <si>
    <t>https://www.topcon.ca/wp-content/uploads/2017/01/FastMap_DICOM_Conformance_Statement_EN.pdf</t>
  </si>
  <si>
    <t>https://assets.publishing.service.gov.uk/government/uploads/system/uploads/attachment_data/file/1002905/CBD_and_controlled_cannabinoids_-_Selvarani_Elahi_and_Chris_Hopley.pdf</t>
  </si>
  <si>
    <t>https://adxservices.adx.ae/cdn/contentdownload.aspx?doc=2891211</t>
  </si>
  <si>
    <t>https://assets.publishing.service.gov.uk/media/60f0460fd3bf7f568a2d9402/CBD_and_controlled_cannabinoids_-_Selvarani_Elahi_and_Chris_Hopley.pdf</t>
  </si>
  <si>
    <t>https://www.mobily.com.sa/wps/wcm/connect/8b9afc2d-0e3a-4649-b72c-68526ae0781a/Earnings%2BPresentation%2BFY%2B2021.pdf?MOD=AJPERES</t>
  </si>
  <si>
    <t>https://aperc.gov.in/admin/upload/151340198613587660935a34ae822cf4c.pdf</t>
  </si>
  <si>
    <t>https://bigbuild.vic.gov.au/__data/assets/pdf_file/0019/320716/MT-PRESENTATION-20180706-CBD-CRG-Meeting-11.pdf</t>
  </si>
  <si>
    <t>https://www.tabreed.ae/wp-content/uploads/2023/07/Tabreed-2023-H1-Earnings-Presentation.pdf</t>
  </si>
  <si>
    <t>https://adxservices.adx.ae/WebServices/DataServices/contentDownload.aspx?doc=2517460</t>
  </si>
  <si>
    <t>https://wchh.onlinelibrary.wiley.com/doi/epdf/10.1002/pnp.723?src=getftr</t>
  </si>
  <si>
    <t>https://www.pmod.com/files/pdf/dicomconformance/PMOD_3.9_DICOM_Conformance.pdf</t>
  </si>
  <si>
    <t>https://www.cambridge.org/core/services/aop-cambridge-core/content/view/1F3F28FCF70F485D32F4397E91CB84F4/S0317167121002651a.pdf/a3-use-of-diffusion-weighted-imaging-to-distinguish-seizure-related-change-from-limbic-encephalitis.pdf</t>
  </si>
  <si>
    <t>https://www.saharamotorsuae.com/uploads/pdf/231229120706Presentation1.pdf</t>
  </si>
  <si>
    <t>https://library.e.abb.com/public/f164e4b706f7486295f104386c284332/UniPack%20-S_CSS_customer_presentation%20rev%20B.pdf?x-sign=0zLQZXRbp/182IqqEOPIfFA2ae91wWEuqXjI+2fX9oBVtfZLBQDddWwRByoy3WIZ</t>
  </si>
  <si>
    <t>https://rakbank.ae/wps/wcm/connect/d12d07f7-3626-48e7-9f51-fbbf5500504e/RAKBANK_Q42017_IR_Presentation_20180205.pdf?MOD=AJPERES&amp;CVID=m5FFwYd</t>
  </si>
  <si>
    <t>https://www.epa.gov/sites/production/files/2018-09/documents/gc-ceremony-presentation-2018-09-25.pdf</t>
  </si>
  <si>
    <t>https://www3.epa.gov/ttn/chief/conference/ei10/pm/gaffneypres.pdf</t>
  </si>
  <si>
    <t>https://19january2021snapshot.epa.gov/sites/static/files/documents/presentation.pdf</t>
  </si>
  <si>
    <t>https://www.epa.gov/sites/default/files/2020-07/documents/i-waste_epa_toolsresources_july_23_2020.pdf</t>
  </si>
  <si>
    <t>https://archive.epa.gov/region9/tribal/web/pdf/rtoc2014-epa-drought-efforts-presentation.pdf</t>
  </si>
  <si>
    <t>https://www.epa.gov/sites/production/files/2019-04/documents/sw-affiliates-earth-day-presentation-2019-04-0_3.pdf</t>
  </si>
  <si>
    <t>https://www.epa.gov/sites/production/files/2016-02/documents/ebert-policy-presentation-2014-wkshp.pdf</t>
  </si>
  <si>
    <t>https://www.epa.gov/sites/default/files/2017-06/documents/05312017-epa-presentation.pdf</t>
  </si>
  <si>
    <t>https://www.epa.gov/system/files/documents/2022-04/r9-rtoc-presentation-for-dwig-tribal-set-aside-session.pdf</t>
  </si>
  <si>
    <t>https://semspub.epa.gov/work/08/100011695.pdf</t>
  </si>
  <si>
    <t>https://www.epa.gov/system/files/documents/2023-09/epa-grant-fy24-terms-and-conditions-webinar-presentation.pdf</t>
  </si>
  <si>
    <t>https://www.epa.gov/sites/production/files/2019-07/documents/epa_webinar_for_tribes_gas_stations-optim-2019-07-17.pdf</t>
  </si>
  <si>
    <t>https://www.bonitapeakcag.org/wp-content/uploads/2019/09/Adaptive-Mngt-PPT-July-2019-EPA-to-CAG.pdf</t>
  </si>
  <si>
    <t>https://wisconsindot.gov/Documents/projects/by-region/sw/wis19-citysp/presentation.pdf</t>
  </si>
  <si>
    <t>https://www.dot.ny.gov/main/budgetbriefing/DOT%20Capital%20Budget%20Presentation.pdf</t>
  </si>
  <si>
    <t>https://www.dot.ny.gov/i81opportunities/repository/FB19762537490254E0430A3DFC030254</t>
  </si>
  <si>
    <t>https://vvww.virginiadot.org/business/resources/LocDes/PE_Signing_and_Sealing_Update_Presentation_121807.pdf</t>
  </si>
  <si>
    <t>https://www.montgomerycountymd.gov/dot-dte/Resources/Files/CENTRAL-AVE-PI-MTG-PRESENTATION-11-17-10.pdf</t>
  </si>
  <si>
    <t>https://wisconsindot.gov/Documents/projects/by-region/sw/wis28-mayville/presentation.pdf</t>
  </si>
  <si>
    <t>https://wisconsindot.gov/Documents/projects/by-region/sw/i90-tomah/presentation.pdf</t>
  </si>
  <si>
    <t>https://wisconsindot.gov/Documents/projects/by-region/sw/wis21-sparta/presentation.pdf</t>
  </si>
  <si>
    <t>https://www.dot.ny.gov/regional-offices/region11/projects/project-repository/bese/pdf/presentation0203.pdf</t>
  </si>
  <si>
    <t>https://wisconsindot.gov/Documents/projects/by-region/nw/wis27augusta/powerpoint.pdf</t>
  </si>
  <si>
    <t>https://www.descartes.com/sites/default/files/media/documents/2023-12/IR-Presentation-FY24Q3-Final.pdf</t>
  </si>
  <si>
    <t>https://www.iresreit.ie/sites/ires-ir/files/reports-presentation/2023/ires-interim-results-presentation-2023.pdf</t>
  </si>
  <si>
    <t>https://ir.exclusive-networks.com/wp-content/uploads/2023/10/Q1-2023-Analyst-Presentation.pdf</t>
  </si>
  <si>
    <t>https://mld.nv.gov/About/Brochures_and_Presentations/</t>
  </si>
  <si>
    <t>https://www.slideserve.com/search/servlet-compatible-webserver-ppt-presentation</t>
  </si>
  <si>
    <t>https://ils.unc.edu/courses/2017_fall/inls161_004/materials/01/02.ClientServer.pptx</t>
  </si>
  <si>
    <t>https://www.wnc.com.tw/uploads/files/shares/ir-presentation/IR_Presentation_en_20230516.pdf</t>
  </si>
  <si>
    <t>https://essentialenergy.ca/assets/ESN-AGM-IR-Presentation-May-9-23-Final.pdf</t>
  </si>
  <si>
    <t>https://investor.nineenergyservice.com/~/media/Files/N/Nine-Energy-IR/reports-and-presentations/nine-energy-service-investor-presentation-q3-2020.pdf</t>
  </si>
  <si>
    <t>https://www.nissin.com/en_jp/ir/library/file/2021/4q_presentation_material_slide_only.pdf?210730</t>
  </si>
  <si>
    <t>https://www.atco.com/content/dam/web/about-us/investors/atco-cu-investor-presentation-may-2021.pdf</t>
  </si>
  <si>
    <t>https://www.sterling.ng/wp-content/uploads/2020/05/Investor-Analyst-Presentation-FY-2019-.pdf</t>
  </si>
  <si>
    <t>https://othaim-markets-umb.azurewebsites.net/media/1dkpups2/investors-presentations-q3-2022-v2.pdf</t>
  </si>
  <si>
    <t>https://uat.girlscouts.org/content/dam/girlscouts-gsusa/forms-and-documents/about-girl-scouts/research/SOG2017_States/GSUSA_State-of-Girls_SOUTH-DAKOTA_2017.pdf</t>
  </si>
  <si>
    <t>https://uat.girlscouts.org/content/dam/girlscouts-gsusa/forms-and-documents/about-girl-scouts/research/SOG2017_States/GSUSA_State-of-Girls_HAWAII_2017.pdf</t>
  </si>
  <si>
    <t>https://uat.girlscouts.org/content/dam/girlscouts-gsusa/forms-and-documents/about-girl-scouts/research/SOG2017_States/GSUSA_State-of-Girls_COLORADO_2017.pdf</t>
  </si>
  <si>
    <t>https://my-stage.girlscouts.org/content/dam/girlscouts-gsusa/forms-and-documents/about-girl-scouts/research/SOG2017_States/GSUSA_State-of-Girls_INDIANA_2017.pdf</t>
  </si>
  <si>
    <t>https://preview.girlscouts.org/content/dam/girlscouts-gsusa/forms-and-documents/about-girl-scouts/research/SOG2017_States/GSUSA_State-of-Girls_WASHINGTON_2017.pdf</t>
  </si>
  <si>
    <t>https://dev.girlscouts.org/content/dam/girlscouts-gsusa/forms-and-documents/about-girl-scouts/research/SOG2017_States/GSUSA_State-of-Girls_VERMONT_2017.pdf</t>
  </si>
  <si>
    <t>https://gogold-uat.girlscouts.org/content/dam/girlscouts-gsusa/forms-and-documents/about-girl-scouts/research/SOG2017_States/GSUSA_State-of-Girls_COLORADO_2017.pdf</t>
  </si>
  <si>
    <t>https://dev.girlscouts.org/content/dam/girlscouts-gsusa/forms-and-documents/about-girl-scouts/research/SOG2017_States/GSUSA_State-of-Girls_SOUTH-DAKOTA_2017.pdf</t>
  </si>
  <si>
    <t>https://gogold.girlscouts.org/content/dam/girlscouts-gsusa/forms-and-documents/about-girl-scouts/research/SOG2017_States/GSUSA_State-of-Girls_INDIANA_2017.pdf</t>
  </si>
  <si>
    <t>https://my-stage.girlscouts.org/content/dam/girlscouts-gsusa/forms-and-documents/about-girl-scouts/research/SOG2017_States/GSUSA_State-of-Girls_MASSACHUSETTS_2017.pdf</t>
  </si>
  <si>
    <t>https://my-stage.girlscouts.org/content/dam/girlscouts-gsusa/forms-and-documents/about-girl-scouts/research/SOG2017_States/GSUSA_State-of-Girls_OHIO_2017.pdf</t>
  </si>
  <si>
    <t>https://my-stage.girlscouts.org/content/dam/girlscouts-gsusa/forms-and-documents/about-girl-scouts/research/SOG2017_States/GSUSA_State-of-Girls_HAWAII_2017.pdf</t>
  </si>
  <si>
    <t>https://preview.girlscouts.org/content/dam/girlscouts-gsusa/forms-and-documents/about-girl-scouts/research/SOG2017_States/GSUSA_State-of-Girls_MICHIGAN_2017.pdf</t>
  </si>
  <si>
    <t>https://my-stage.girlscouts.org/content/dam/girlscouts-gsusa/forms-and-documents/about-girl-scouts/research/SOG2017_States/GSUSA_State-of-Girls_MISSOURI_2017.pdf</t>
  </si>
  <si>
    <t>https://core.ac.uk/download/pdf/210608955.pdf</t>
  </si>
  <si>
    <t>https://dev.girlscouts.org/content/dam/girlscouts-gsusa/forms-and-documents/about-girl-scouts/research/SOG2017_States/GSUSA_State-of-Girls_HAWAII_2017.pdf</t>
  </si>
  <si>
    <t>https://dev.girlscouts.org/content/dam/girlscouts-gsusa/forms-and-documents/about-girl-scouts/research/SOG2017_States/GSUSA_State-of-Girls_COLORADO_2017.pdf</t>
  </si>
  <si>
    <t>https://www.girlscouts.org/content/dam/girlscouts-gsusa/forms-and-documents/about-girl-scouts/research/SOG2017_States/GSUSA_State-of-Girls_DC_2017.pdf</t>
  </si>
  <si>
    <t>https://gogold.girlscouts.org/content/dam/girlscouts-gsusa/forms-and-documents/about-girl-scouts/research/SOG2017_States/GSUSA_State-of-Girls_SOUTH-DAKOTA_2017.pdf</t>
  </si>
  <si>
    <t>https://my-stage.girlscouts.org/content/dam/girlscouts-gsusa/forms-and-documents/about-girl-scouts/research/SOG2017_States/GSUSA_State-of-Girls_SOUTH-DAKOTA_2017.pdf</t>
  </si>
  <si>
    <t>https://gogold.girlscouts.org/content/dam/girlscouts-gsusa/forms-and-documents/about-girl-scouts/research/SOG2017_States/GSUSA_State-of-Girls_WYOMING_2017.pdf</t>
  </si>
  <si>
    <t>https://gogold-uat.girlscouts.org/content/dam/girlscouts-gsusa/forms-and-documents/about-girl-scouts/research/SOG2017_States/GSUSA_State-of-Girls_MISSOURI_2017.pdf</t>
  </si>
  <si>
    <t>https://uat.girlscouts.org/content/dam/girlscouts-gsusa/forms-and-documents/about-girl-scouts/research/SOG2017_States/GSUSA_State-of-Girls_NEW-MEXICO_2017.pdf</t>
  </si>
  <si>
    <t>https://uat.girlscouts.org/content/dam/girlscouts-gsusa/forms-and-documents/about-girl-scouts/research/SOG2017_States/GSUSA_State-of-Girls_NEW-YORK_2017.pdf</t>
  </si>
  <si>
    <t>https://uat.girlscouts.org/content/dam/girlscouts-gsusa/forms-and-documents/about-girl-scouts/research/SOG2017_States/GSUSA_State-of-Girls_WEST-VIRGINIA_2017.pdf</t>
  </si>
  <si>
    <t>https://dev.girlscouts.org/content/dam/girlscouts-gsusa/forms-and-documents/about-girl-scouts/research/SOG2017_States/GSUSA_State-of-Girls_NEW-MEXICO_2017.pdf</t>
  </si>
  <si>
    <t>https://dev.girlscouts.org/content/dam/girlscouts-gsusa/forms-and-documents/about-girl-scouts/research/SOG2017_States/GSUSA_State-of-Girls_MISSISSIPPI_2017.pdf</t>
  </si>
  <si>
    <t>https://dev.girlscouts.org/content/dam/girlscouts-gsusa/forms-and-documents/about-girl-scouts/research/SOG2017_States/GSUSA_State-of-Girls_INDIANA_2017.pdf</t>
  </si>
  <si>
    <t>https://stage.girlscouts.org/content/dam/girlscouts-gsusa/forms-and-documents/about-girl-scouts/research/SOG2017_States/GSUSA_State-of-Girls_INDIANA_2017.pdf</t>
  </si>
  <si>
    <t>https://dev.girlscouts.org/content/dam/girlscouts-gsusa/forms-and-documents/about-girl-scouts/research/SOG2017_States/GSUSA_State-of-Girls_CONNECTICUT_2017.pdf</t>
  </si>
  <si>
    <t>https://19january2021snapshot.epa.gov/sites/static/files/2019-08/documents/hoods_expansion_public_scoping_presentation_8-5-2019.pdf</t>
  </si>
  <si>
    <t>https://www.epa.gov/sites/default/files/2021-02/documents/03-moves-meeting-wrap-up-2020-12-10.pdf</t>
  </si>
  <si>
    <t>https://19january2021snapshot.epa.gov/sites/static/files/2013-11/documents/metam-handler-safety-info-11-2010.pdf</t>
  </si>
  <si>
    <t>https://archive.epa.gov/epa/sites/production/files/2015-12/documents/millerzinsmeister_presentation_12-15-2010.pdf</t>
  </si>
  <si>
    <t>https://semspub.epa.gov/work/01/647020.pdf</t>
  </si>
  <si>
    <t>https://www.epa.gov/sites/production/files/2020-07/documents/i-waste_epa_toolsresources_july_23_2020.pdf</t>
  </si>
  <si>
    <t>https://www.epa.gov/sites/default/files/2020-05/documents/presentation_epa_r9_water_division_breakout_session-2020-04.pdf</t>
  </si>
  <si>
    <t>https://www.epa.gov/sites/default/files/2019-09/documents/compliance-workshop-eccc-2019-09-18.pdf</t>
  </si>
  <si>
    <t>https://19january2021snapshot.epa.gov/sites/static/files/2020-10/documents/evcis-mfr-info-redesign-user-interface-webinar-2020-10.pdf</t>
  </si>
  <si>
    <t>https://www.epa.gov/sites/production/files/2017-11/documents/epa-ampo-team-presentation-2017-10.pdf</t>
  </si>
  <si>
    <t>https://19january2021snapshot.epa.gov/sites/static/files/2017-05/documents/environmental_justice_may_2017.pdf</t>
  </si>
  <si>
    <t>https://www.epa.gov/system/files/documents/2023-09/EPA%20Grants%20Webinar%20Series%20-%20Competition%20Process%202023%2009%2026.pdf</t>
  </si>
  <si>
    <t>https://www.epa.gov/sites/production/files/2016-02/documents/rand-ggrp-presentation-2014-wkshp.pdf</t>
  </si>
  <si>
    <t>https://archive.epa.gov/epa/sites/production/files/2016-04/documents/climate-change-marine-habs.pdf</t>
  </si>
  <si>
    <t>https://www.epa.gov/sites/default/files/2019-05/documents/epa-grants-update-2019-mcdi-mtg-21pp.pdf</t>
  </si>
  <si>
    <t>https://www.epa.gov/sites/default/files/2019-12/documents/uo_fip_12-9-19_presentation.pdf</t>
  </si>
  <si>
    <t>https://www.epa.gov/sites/production/files/2018-07/documents/sw-2018-understand-ship-perf-2018-06-21.pdf</t>
  </si>
  <si>
    <t>https://arichardstpa.weebly.com/uploads/2/4/6/1/24615106/materials.pdf</t>
  </si>
  <si>
    <t>https://acnotes.weebly.com/uploads/2/9/9/7/2997231/chapter_5.pdf</t>
  </si>
  <si>
    <t>https://snyder1stgrade.weebly.com/uploads/1/3/1/2/131260842/auandawsort.pdf</t>
  </si>
  <si>
    <t>https://www.passionatelycurioussci.weebly.com/uploads/5/8/6/6/58665899/energy-scavenger-hunt-cards.pdf</t>
  </si>
  <si>
    <t>https://bsgrade4.weebly.com/uploads/9/2/8/9/9289113/visual_presentation_rubric.pdf</t>
  </si>
  <si>
    <t>https://fcs340.weebly.com/uploads/6/4/4/1/6441367/green_presentation_-_meghan_coleman.pdf</t>
  </si>
  <si>
    <t>https://superscienceteacher.weebly.com/uploads/2/2/6/1/22616622/reflection.pdf</t>
  </si>
  <si>
    <t>https://learningpotentials.weebly.com/presentation.html</t>
  </si>
  <si>
    <t>https://5carr.weebly.com/uploads/1/3/7/2/13722348/friction_powerpoint.pdf</t>
  </si>
  <si>
    <t>https://cscro8.weebly.com/uploads/1/4/4/2/14428784/2017_ora_ohra.pdf</t>
  </si>
  <si>
    <t>https://ssdelre.weebly.com/uploads/5/8/3/5/58357569/58_lincolns_election_presentation_notes.pdf</t>
  </si>
  <si>
    <t>https://poulinphysics.weebly.com/uploads/2/2/8/5/22853562/_22_lectureslides_1.pdf</t>
  </si>
  <si>
    <t>https://willca-teacherclark.weebly.com/uploads/1/3/3/8/133889868/oreo.pdf</t>
  </si>
  <si>
    <t>https://www.vietcap.com.vn/api/cms-api/uploads/froala/files/VRE%20(1).pdf</t>
  </si>
  <si>
    <t>https://www.mncppc.org/AgendaCenter/ViewFile/Agenda/_10042022-707?html=true</t>
  </si>
  <si>
    <t>https://arts.pgparks.com/AgendaCenter/ViewFile/Agenda/_10042022-707?html=true</t>
  </si>
  <si>
    <t>https://img.mlbstatic.com/milb-images/image/upload/milb/kvpaygyzgmixftbdiwvs.pdf</t>
  </si>
  <si>
    <t>https://query.prod.cms.rt.microsoft.com/cms/api/am/binary/RWFhZt</t>
  </si>
  <si>
    <t>https://outdoors.pgparks.com/AgendaCenter/ViewFile/Agenda/_10042022-707?html=true</t>
  </si>
  <si>
    <t>https://venues.pgparks.com/AgendaCenter/ViewFile/Agenda/_10042022-707?html=true</t>
  </si>
  <si>
    <t>https://venues.pgparks.com/AgendaCenter/ViewFile/Agenda/_10042022-707?packet=true</t>
  </si>
  <si>
    <t>https://smartlink.pgparks.com/AgendaCenter/ViewFile/Agenda/_10042022-707?packet=true</t>
  </si>
  <si>
    <t>https://police.pgparks.com/AgendaCenter/ViewFile/Agenda/_10042022-707?html=true</t>
  </si>
  <si>
    <t>https://smartlink.pgparks.com/AgendaCenter/ViewFile/Agenda/_10042022-707?html=true</t>
  </si>
  <si>
    <t>https://youthsports.pgparks.com/AgendaCenter/ViewFile/Agenda/_10042022-707?html=true</t>
  </si>
  <si>
    <t>https://arts.pgparks.com/AgendaCenter/ViewFile/Agenda/_10042022-707?packet=true</t>
  </si>
  <si>
    <t>https://support.microsoft.com/en-us/office/save-a-presentation-as-a-video%E2%80%8B-in-powerpoint-ba919059-523d-40a8-b99c-08d18996c09d</t>
  </si>
  <si>
    <t>https://cdm16039.contentdm.oclc.org/digital/api/collection/p266101coll7/id/66002/download</t>
  </si>
  <si>
    <t>https://infrastructure.sfwater.org/fds/fds.aspx?lib=SFPUC&amp;doc=938266&amp;data=361232410</t>
  </si>
  <si>
    <t>https://www.dsm.com/content/dam/dsm/corporate/en_US/documents/presentation-to-investors-q3-2018.pdf</t>
  </si>
  <si>
    <t>https://www.burberryplc.com/content/dam/burberryplc/corporate/documents/investors/results-reports/2021/Burberry%20Prelims%20Presentation.pdf.downloadasset.pdf</t>
  </si>
  <si>
    <t>https://fcmbgroup.gcs-web.com/static-files/ee258e49-f98b-44cc-8df4-66013a959e62</t>
  </si>
  <si>
    <t>https://www.virginiadot.org/projects/resources/Lynchburg/Rt_29_Campbell_Co_Corridor_Assessment/Possible_Solutions_Presentation.pdf</t>
  </si>
  <si>
    <t>https://www.penndot.pa.gov/RegionalOffices/district-10/PublicMeetings/ClarionCounty/Documents/ClarionRoute208Bridge2023Presentation.pdf</t>
  </si>
  <si>
    <t>https://wisconsindot.gov/Documents/projects/by-region/sw/wis60-rubicon/presentation.pdf</t>
  </si>
  <si>
    <t>https://dot.ca.gov/-/media/dot-media/programs/maintenance/documents/ip-cert-site-a11y.pdf</t>
  </si>
  <si>
    <t>https://www.montgomerycountymd.gov/DOT-PedSafety/Resources/Files/PBTSAC/PurpleLinePresentation_PBTSAC7-11-13.pdf</t>
  </si>
  <si>
    <t>https://wisconsindot.gov/Documents/projects/by-region/sw/i399094-bridge/2019-09-12-pim-presentation.pdf</t>
  </si>
  <si>
    <t>https://wisconsindot.gov/Documents/projects/by-region/sw/i94/presentation.pdf</t>
  </si>
  <si>
    <t>https://portal.ct.gov/-/media/DOT/documents/deng/0076-0222/00760222MANCHESTERBR06650PIWPRESpdf.pdf</t>
  </si>
  <si>
    <t>https://dot.wi.gov/Documents/projects/by-region/sw/us151-cintersection/presentationsept23.pdf</t>
  </si>
  <si>
    <t>https://dot.ca.gov/-/media/dot-media/district-3/documents/calmentor/calmentor-soq-documentation-preparation-a11y.pdf</t>
  </si>
  <si>
    <t>https://wisconsindot.gov/Documents/projects/by-region/sw/i39-patching/pim-presentation.pdf</t>
  </si>
  <si>
    <t>https://www.dot.ny.gov/divisions/engineering/structures/repository/events-news/session2d_2008.pdf</t>
  </si>
  <si>
    <t>https://www.dot.ny.gov/divisions/operating/opdm/passenger-rail/passenger-rail-repository/2013%2001%2010%20Final%20Hearing%20Presentation.pdf</t>
  </si>
  <si>
    <t>https://wisconsindot.gov/Documents/projects/by-region/sw/wis69/ss-20170516.pdf</t>
  </si>
  <si>
    <t>https://www.epa.gov/sites/production/files/2018-04/documents/03-growth-energy-ethanol-aromatics-testing-2018-03-07.pdf</t>
  </si>
  <si>
    <t>https://19january2021snapshot.epa.gov/sites/static/files/2016-05/documents/sw-air-carrier-tool-webinar16.pdf</t>
  </si>
  <si>
    <t>https://www.epa.gov/system/files/documents/2021-12/epa-r9-rda-cii-outreach-presentation-2021-12.pdf</t>
  </si>
  <si>
    <t>https://www.epa.gov/system/files/documents/2021-11/oceb191.pdf</t>
  </si>
  <si>
    <t>https://www.epa.gov/system/files/documents/2023-07/csb-grants-fleet-plan-route-analysis-pres-2023-07-11.pdf</t>
  </si>
  <si>
    <t>https://www.epa.gov/sites/production/files/2017-11/documents/2017-sw-stp-demo-sw-shipper_tool-2017-10-11.pdf</t>
  </si>
  <si>
    <t>https://archive.epa.gov/region9/tribal/web/pdf/ced-presentation_2011.pdf</t>
  </si>
  <si>
    <t>https://19january2021snapshot.epa.gov/sites/static/files/2017-11/documents/grants_gov_workspace_overview.pdf</t>
  </si>
  <si>
    <t>https://19january2021snapshot.epa.gov/sites/static/files/2018-04/documents/05-work-group-wrap-up-2018-03-07.pdf</t>
  </si>
  <si>
    <t>https://19january2021snapshot.epa.gov/sites/static/files/2021-01/documents/epa_guidelines_report_chapter11_single_v04_508.pdf</t>
  </si>
  <si>
    <t>https://bigbuild.vic.gov.au/__data/assets/pdf_file/0003/139962/MT-PRESENTATION-20171020-CBD-CRG-Meeting-2.pdf</t>
  </si>
  <si>
    <t>https://aafiya.ae/pdf/Corporate-Presentation..pdf</t>
  </si>
  <si>
    <t>https://www.ftp.aeciworld-online.com/pdf/investors/presentations/2018/annual-results-presentation.pdf</t>
  </si>
  <si>
    <t>https://www.pmod.com/files/pdf/dicomconformance/PMOD_3.6_DICOM_Conformance.pdf</t>
  </si>
  <si>
    <t>https://www.govinfo.gov/content/pkg/FR-2009-04-24/pdf/E9-9444.pdf</t>
  </si>
  <si>
    <t>https://www.asee.org/public/conferences/78/papers/19359/download</t>
  </si>
  <si>
    <t>https://www.aercap.com/_assets/_06f1edc8f263395e25758da5f7ae88a0/aercap/db/539/13449/earnings_presentation/Q4+2023+AerCap+Holdings+N.V.+Earnings+Presentation+V31.pdf</t>
  </si>
  <si>
    <t>https://www.unionwater.ca/wp-content/uploads/2017/04/July-20-2016-Accessible-Agenda.pdf</t>
  </si>
  <si>
    <t>https://www.fahr.gov.ae/Portal/Userfiles/Assets/Documents/18cb59e4.pdf</t>
  </si>
  <si>
    <t>https://bigbuild.vic.gov.au/__data/assets/pdf_file/0007/226816/MT-PRESENTATION-20180216-CBD-CRG-Meeting-06.pdf</t>
  </si>
  <si>
    <t>https://academy.difc.ae/application/files/4616/7825/9097/DIFC_Academy_Course_Brochure.pdf</t>
  </si>
  <si>
    <t>https://www.fwd.com/files/v3/assets/blt7159ee3244a0ea01/blt58c2286aa596db08/65019f1c9aba4617ae9a44e7/FWD_Group_Holdings_Limited_Interim_Results_Presentation_2023.pdf</t>
  </si>
  <si>
    <t>https://readthedocs.org/projects/pynetdicom2/downloads/pdf/refactoring/</t>
  </si>
  <si>
    <t>https://adxservices.adx.ae/cdn/contentdownload.aspx?doc=2844779</t>
  </si>
  <si>
    <t>https://investors.goodrx.com/static-files/d3655721-2d74-4e91-b9ac-2e2f543df44e</t>
  </si>
  <si>
    <t>https://s27.q4cdn.com/902820926/files/doc_financials/2024/03/march-2024-ir-presentation.pdf</t>
  </si>
  <si>
    <t>https://www.mcb.com.pk/assets/documents/financial_presentations/MCB%20Bank%20Limited%202007%20IR%20Presentation.pdf</t>
  </si>
  <si>
    <t>https://s24.q4cdn.com/837435241/files/doc_financials/2024/q1/Q1-FY24-IR-Presentation.pdf</t>
  </si>
  <si>
    <t>https://www.mcb.com.pk/assets/documents/MCB-IR-Presentation-March-2020.pdf</t>
  </si>
  <si>
    <t>https://www.epa.gov/sites/production/files/2014-03/documents/powerpoint_presentation_may_19_2011.pdf</t>
  </si>
  <si>
    <t>https://semspub.epa.gov/work/09/100035153.pdf</t>
  </si>
  <si>
    <t>https://semspub.epa.gov/work/09/100002016.pdf</t>
  </si>
  <si>
    <t>https://www.epa.gov/sites/production/files/2019-10/documents/opportunity_zones_-_efab_presentation_10-17-2019_draft.pdf</t>
  </si>
  <si>
    <t>https://www.epa.gov/sites/production/files/2016-10/documents/sparrowspoint_publicinfomeetingpresentationsept2016.pdf</t>
  </si>
  <si>
    <t>https://19january2021snapshot.epa.gov/sites/static/files/2020-08/documents/water_division_update-_presentation.pdf</t>
  </si>
  <si>
    <t>https://19january2021snapshot.epa.gov/sites/static/files/2015-09/documents/report-formatting-presentation-guidelines.pdf</t>
  </si>
  <si>
    <t>https://www.epa.gov/sites/production/files/2014-05/documents/2014_abstracts_on_the_agenda_as_of_may_1_2014_508.pdf</t>
  </si>
  <si>
    <t>https://www.epa.gov/sites/production/files/2021-03/documents/13a-data_analysis_assessment_kate_pinkerton.pdf</t>
  </si>
  <si>
    <t>https://www.epa.gov/sites/default/files/2017-11/documents/cba2017-cdfa_healthy_soils_program_update.pdf</t>
  </si>
  <si>
    <t>https://semspub.epa.gov/work/01/577673.pdf</t>
  </si>
  <si>
    <t>https://www.epa.gov/sites/production/files/2014-05/documents/1-publichealth-presentation.pdf</t>
  </si>
  <si>
    <t>https://www.epa.gov/sites/default/files/2020-05/documents/presentation_epa_r9_grants_working_session-2020-04.pdf</t>
  </si>
  <si>
    <t>https://19january2021snapshot.epa.gov/sites/static/files/2015-08/documents/cromerr_step_by_step_guide_to_create_and_submit_a_successful_application.pdf</t>
  </si>
  <si>
    <t>https://www.architects.org/uploads/Type-IIIB-Residential-Construction_BSA_Presentation.pdf</t>
  </si>
  <si>
    <t>https://ntrs.nasa.gov/api/citations/20220016583/downloads/ablation_overview_presentation.pdf?attachment=true</t>
  </si>
  <si>
    <t>https://www.etenders.gov.za/home/Download/?blobName=4f6522c9-0b80-47a4-b22d-0e73eb2679cf.pdf&amp;downloadedFileName=API%20-%20Briefing%20Presentation.pdf</t>
  </si>
  <si>
    <t>https://www.mncppc.org/AgendaCenter/ViewFile/Agenda/_10042022-707?packet=true</t>
  </si>
  <si>
    <t>https://fds-informatique.com/apepv/_media/presentation-association-fdm.pdf</t>
  </si>
  <si>
    <t>https://www.glencore.com/.rest/api/v1/documents/static/dabd9822-ba64-458f-817f-c074997fb5e2/GLEN-2023-Half-Year-Results-presentation.pdf</t>
  </si>
  <si>
    <t>https://www.mentimeter.com/features/live-questions-and-answers</t>
  </si>
  <si>
    <t>https://youthsports.pgparks.com/AgendaCenter/ViewFile/Agenda/_10042022-707?packet=true</t>
  </si>
  <si>
    <t>https://police.pgparks.com/AgendaCenter/ViewFile/Agenda/_10042022-707?packet=true</t>
  </si>
  <si>
    <t>https://wippich.weebly.com/uploads/8/4/2/8/84284522/math_hw_2.pdf</t>
  </si>
  <si>
    <t>https://mrgussaroffmath.weebly.com/uploads/8/6/6/1/86619810/similaritystudyguide.pdf</t>
  </si>
  <si>
    <t>https://mclinushistory.weebly.com/uploads/1/0/9/0/10907539/anchor_chart_articles.pdf</t>
  </si>
  <si>
    <t>https://piaresearch.weebly.com/uploads/3/8/5/5/38550975/1.pre-historic_period.pdf</t>
  </si>
  <si>
    <t>https://fcs246.weebly.com/uploads/8/5/7/9/8579741/tiny_house_final_presentation_g._hug.pdf</t>
  </si>
  <si>
    <t>https://wildsci-msr.weebly.com/uploads/1/2/0/9/120931372/periodic_trends.pdf</t>
  </si>
  <si>
    <t>https://wheeler-engineering.weebly.com/uploads/1/2/0/5/120596073/historyprojectrubric.pdf</t>
  </si>
  <si>
    <t>https://wardlandistan.weebly.com/country-research-presentation.html</t>
  </si>
  <si>
    <t>https://mrswarnerarlington.weebly.com/uploads/6/9/0/0/6900648/scientific_method_poem_1.pdf</t>
  </si>
  <si>
    <t>https://coachcowanscience.weebly.com/uploads/7/7/1/0/77101813/atmosphere_text_intro.pdf</t>
  </si>
  <si>
    <t>https://janellrae.weebly.com/uploads/1/2/4/9/124969609/lesson_structure_intro.pptx</t>
  </si>
  <si>
    <t>https://danrogayan.weebly.com/uploads/8/2/7/4/82740308/managing_a_classroom.pdf</t>
  </si>
  <si>
    <t>https://bondjackson.weebly.com/uploads/2/2/6/0/22609394/bio_ch12-3_updated.ppt</t>
  </si>
  <si>
    <t>https://mrsdayseco.weebly.com/uploads/1/2/6/9/126938162/roots.pdf</t>
  </si>
  <si>
    <t>https://msstacey2.weebly.com/uploads/6/2/5/7/62570241/memorypresentationrubric.pdf</t>
  </si>
  <si>
    <t>https://bolusmath.weebly.com/uploads/5/7/9/0/57901811/solving_quads_review.pdf</t>
  </si>
  <si>
    <t>https://wisconsindot.gov/Documents/projects/by-region/sw/wis80/pim1-presentation.pdf</t>
  </si>
  <si>
    <t>https://wisconsindot.gov/Documents/projects/by-region/sw/wis23wis136-intersection/pim-presentation.pdf</t>
  </si>
  <si>
    <t>https://www.dot.ga.gov/PartnerSmart/Training/Recent%20Training/2021/EPCSR%202021%20July%2020%20Presentation.pdf</t>
  </si>
  <si>
    <t>https://www.house.mi.gov/hfa/PDF/Transportation/DOT_Subcmte_Testimony_Innovations_Presentation_9-19-17.pdf</t>
  </si>
  <si>
    <t>https://www.dcba-pa.org/pdfs/eventAds/Eminent%20Domain--May%202016%20DCBA%20Presentation%20(A5101593).pdf</t>
  </si>
  <si>
    <t>https://chrs.org/wp-content/uploads/2020/12/MMddotPlanningPennAveSEPresentation1212020.pdf</t>
  </si>
  <si>
    <t>https://wisconsindot.gov/Documents/projects/by-region/sw/wis26-dodge/presentation.pdf</t>
  </si>
  <si>
    <t>https://wisconsindot.gov/Documents/projects/by-region/sw/wis175-theresa/presentation.pdf</t>
  </si>
  <si>
    <t>https://www.pacourts.us/Storage/media/pdfs/20210508/152738-file-11267.pdf</t>
  </si>
  <si>
    <t>https://www.montgomerycountymd.gov/dot-dte/Resources/Files/ShadyGroveStudy/Shady%20Grove%20Vision%20Zero%20-%20MCDOT%20Presentation.pdf</t>
  </si>
  <si>
    <t>https://portal.ct.gov/-/media/DOT/documents/dpolicy/WaterNoiseCompliance/DEEPDOTSummit/EnvironmentalSummitOverviewpdf.pdf?la=en</t>
  </si>
  <si>
    <t>https://home.barclays/content/dam/home-barclays/documents/investor-relations/fixed-income-investors/20201026-Green-Bond-Investor-Presentation.pdf</t>
  </si>
  <si>
    <t>https://www.elanorinvestors.com/upload_files/FY21%20ECF%20Investor%20Presentation%20Final%20.pdf</t>
  </si>
  <si>
    <t>https://www.adva.com/-/media/adva-main-site/about-us/investors/investor-presentations/2022/q-2/q-2-2022-investor-presentation.pdf?rev=-1</t>
  </si>
  <si>
    <t>https://shareholdersandinvestors.bbva.com/wp-content/uploads/2023/10/3Q23-Results-Presentation_Analysts_ENG.pdf</t>
  </si>
  <si>
    <t>https://investors.tollbrothers.com/~/media/Files/T/TollBrothers-IR/documents/Corporate%20Profile/tol-q1-company-overview%20fy2024.pdf</t>
  </si>
  <si>
    <t>https://www.adva.com/-/media/adva-main-site/about-us/investors/investor-presentations/2021/q-3/q-3-2021-investor-presentation.pdf?rev=e0d9aec083f846a991523604a48567d8</t>
  </si>
  <si>
    <t>https://omnibridgeway.com/docs/default-source/investors/investor-presentations/51-1h22-results-presentation_220218</t>
  </si>
  <si>
    <t>https://www.adva.com/-/media/adva-main-site/about-us/investors/investor-presentations/2021/q-1/q-1-2021-investor-presentation.pdf?rev=d9a0403333cf4b3b84244eef7950241d</t>
  </si>
  <si>
    <t>https://group.schindler.com/content/dam/website/group/docs/investors/2022/2022-schindler-q3-presentation.pdf/_jcr_content/renditions/original./2022-schindler-q3-presentation.pdf</t>
  </si>
  <si>
    <t>https://alliedreit.com/wp-content/uploads/2023/03/Q2_InvestorsPresentation-Digital-2023-ua.pdf</t>
  </si>
  <si>
    <t>https://www.hsbc.com/-/files/hsbc/investors/hsbc-results/2022/1q/pdfs/hsbc-holdings-plc/220426-1q-2022-presentation-to-investors-and-analysts.pdf?download=1</t>
  </si>
  <si>
    <t>https://s3-ap-southeast-1.amazonaws.com/assetsin.izmocars.com/userfiles/103042/investor-presentation/izmoltd_Investors_Presentaion_Q2_FY24.pdf</t>
  </si>
  <si>
    <t>https://www.adva.com/-/media/adva-main-site/about-us/investors/investor-presentations/2021/q-2/q-2-2021-investor-presentation.pdf?rev=-1</t>
  </si>
  <si>
    <t>https://gdcdyn.interactivebrokers.com/download/investors/1Q20_IBKR_Presentation_v07.pdf</t>
  </si>
  <si>
    <t>https://investors.gds-services.com/static-files/8162116b-4d07-4b69-9e9e-63aec6a83263</t>
  </si>
  <si>
    <t>https://group.schindler.com/content/dam/website/group/docs/investors/2023/2023-schindler-q3-presentation.pdf/_jcr_content/renditions/original./2023-schindler-q3-presentation.pdf</t>
  </si>
  <si>
    <t>https://ibis.interactivebrokers.com/download/investors/3Q21_IBKR_Presentation.pdf</t>
  </si>
  <si>
    <t>https://investors.kempharm.com/static-files/a27c2c0c-eb7f-4563-a2a6-bf00d8730b08</t>
  </si>
  <si>
    <t>https://stockdiscovery.s3.amazonaws.com/india/company/82/5454/IP-Mar23.pdf</t>
  </si>
  <si>
    <t>https://investors.2crsi.com/wp-content/uploads/2021/06/2CRSi-Investor-presentation-FY2020-21-estimated-results-in-english-only.pdf</t>
  </si>
  <si>
    <t>https://investors.newegg.com/wp-content/uploads/2024/03/2024-Investor-Relations-Presentation-1.pdf</t>
  </si>
  <si>
    <t>https://www.imdexlimited.com/media/investors/IMDEX-1H19-Results-Presentation.pdf</t>
  </si>
  <si>
    <t>https://dev.girlscouts.org/content/dam/girlscouts-gsusa/forms-and-documents/about-girl-scouts/research/SOG2017_States/GSUSA_State-of-Girls_PENNSYLVANIA_2017.pdf</t>
  </si>
  <si>
    <t>https://uat.girlscouts.org/content/dam/girlscouts-gsusa/forms-and-documents/about-girl-scouts/research/SOG2017_States/GSUSA_State-of-Girls_PENNSYLVANIA_2017.pdf</t>
  </si>
  <si>
    <t>https://uat.girlscouts.org/content/dam/girlscouts-gsusa/forms-and-documents/about-girl-scouts/research/SOG2017_States/GSUSA_State-of-Girls_ILLINOIS_2017.pdf</t>
  </si>
  <si>
    <t>https://uat.girlscouts.org/content/dam/girlscouts-gsusa/forms-and-documents/about-girl-scouts/research/SOG2017_States/GSUSA_State-of-Girls_VIRGINIA_2017.pdf</t>
  </si>
  <si>
    <t>https://uat.girlscouts.org/content/dam/girlscouts-gsusa/forms-and-documents/about-girl-scouts/research/SOG2017_States/GSUSA_State-of-Girls_OREGON_2017.pdf</t>
  </si>
  <si>
    <t>https://uat.girlscouts.org/content/dam/girlscouts-gsusa/forms-and-documents/about-girl-scouts/research/SOG2017_States/GSUSA_State-of-Girls_OHIO_2017.pdf</t>
  </si>
  <si>
    <t>https://uat.girlscouts.org/content/dam/girlscouts-gsusa/forms-and-documents/about-girl-scouts/research/SOG2017_States/GSUSA_State-of-Girls_WISCONSIN_2017.pdf</t>
  </si>
  <si>
    <t>https://uat.girlscouts.org/content/dam/girlscouts-gsusa/forms-and-documents/about-girl-scouts/research/SOG2017_States/GSUSA_State-of-Girls_MICHIGAN_2017.pdf</t>
  </si>
  <si>
    <t>https://uat.girlscouts.org/content/dam/girlscouts-gsusa/forms-and-documents/about-girl-scouts/research/SOG2017_States/GSUSA_State-of-Girls_MASSACHUSETTS_2017.pdf</t>
  </si>
  <si>
    <t>https://uat.girlscouts.org/content/dam/girlscouts-gsusa/forms-and-documents/about-girl-scouts/research/SOG2017_States/GSUSA_State-of-Girls_KANSAS_2017.pdf</t>
  </si>
  <si>
    <t>https://dev.girlscouts.org/content/dam/girlscouts-gsusa/forms-and-documents/about-girl-scouts/research/SOG2017_States/GSUSA_State-of-Girls_KANSAS_2017.pdf</t>
  </si>
  <si>
    <t>https://gogold-uat.girlscouts.org/content/dam/girlscouts-gsusa/forms-and-documents/about-girl-scouts/research/SOG2017_States/GSUSA_State-of-Girls_WYOMING_2017.pdf</t>
  </si>
  <si>
    <t>https://gogold-uat.girlscouts.org/content/dam/girlscouts-gsusa/forms-and-documents/about-girl-scouts/research/SOG2017_States/GSUSA_State-of-Girls_WISCONSIN_2017.pdf</t>
  </si>
  <si>
    <t>https://gogold-uat.girlscouts.org/content/dam/girlscouts-gsusa/forms-and-documents/about-girl-scouts/research/SOG2017_States/GSUSA_State-of-Girls_VIRGINIA_2017.pdf</t>
  </si>
  <si>
    <t>https://gogold-uat.girlscouts.org/content/dam/girlscouts-gsusa/forms-and-documents/about-girl-scouts/research/SOG2017_States/GSUSA_State-of-Girls_ILLINOIS_2017.pdf</t>
  </si>
  <si>
    <t>https://gogold-uat.girlscouts.org/content/dam/girlscouts-gsusa/forms-and-documents/about-girl-scouts/research/SOG2017_States/GSUSA_State-of-Girls_NEW-YORK_2017.pdf</t>
  </si>
  <si>
    <t>https://gogold-uat.girlscouts.org/content/dam/girlscouts-gsusa/forms-and-documents/about-girl-scouts/research/SOG2017_States/GSUSA_State-of-Girls_OHIO_2017.pdf</t>
  </si>
  <si>
    <t>https://gogold-uat.girlscouts.org/content/dam/girlscouts-gsusa/forms-and-documents/about-girl-scouts/research/SOG2017_States/GSUSA_State-of-Girls_MICHIGAN_2017.pdf</t>
  </si>
  <si>
    <t>https://webservices.ncleg.gov/ViewDocSiteFile/14988</t>
  </si>
  <si>
    <t>https://gogold.girlscouts.org/content/dam/girlscouts-gsusa/forms-and-documents/about-girl-scouts/research/SOG2017_States/GSUSA_State-of-Girls_MISSOURI_2017.pdf</t>
  </si>
  <si>
    <t>https://my-stage.girlscouts.org/content/dam/girlscouts-gsusa/forms-and-documents/about-girl-scouts/research/SOG2017_States/GSUSA_State-of-Girls_TEXAS_2017.pdf</t>
  </si>
  <si>
    <t>https://my-stage.girlscouts.org/content/dam/girlscouts-gsusa/forms-and-documents/about-girl-scouts/research/SOG2017_States/GSUSA_State-of-Girls_GEORGIA_2017.pdf</t>
  </si>
  <si>
    <t>https://my-stage.girlscouts.org/content/dam/girlscouts-gsusa/forms-and-documents/about-girl-scouts/research/SOG2017_States/GSUSA_State-of-Girls_OREGON_2017.pdf</t>
  </si>
  <si>
    <t>https://my-stage.girlscouts.org/content/dam/girlscouts-gsusa/forms-and-documents/about-girl-scouts/research/SOG2017_States/GSUSA_State-of-Girls_ILLINOIS_2017.pdf</t>
  </si>
  <si>
    <t>https://my-stage.girlscouts.org/content/dam/girlscouts-gsusa/forms-and-documents/about-girl-scouts/research/SOG2017_States/GSUSA_State-of-Girls_PENNSYLVANIA_2017.pdf</t>
  </si>
  <si>
    <t>https://my-stage.girlscouts.org/content/dam/girlscouts-gsusa/forms-and-documents/about-girl-scouts/research/SOG2017_States/GSUSA_State-of-Girls_MICHIGAN_2017.pdf</t>
  </si>
  <si>
    <t>https://my-stage.girlscouts.org/content/dam/girlscouts-gsusa/forms-and-documents/about-girl-scouts/research/SOG2017_States/GSUSA_State-of-Girls_SOUTH-CAROLINA_2017.pdf</t>
  </si>
  <si>
    <t>https://dev.girlscouts.org/content/dam/girlscouts-gsusa/forms-and-documents/about-girl-scouts/research/SOG2017_States/GSUSA_State-of-Girls_WASHINGTON_2017.pdf</t>
  </si>
  <si>
    <t>https://ia803209.us.archive.org/27/items/stand-up-and-be-counted/PRESENTATION%20OF%20UNC%20GENERAL%20ELECTION%20CANDIDATES.pdf</t>
  </si>
  <si>
    <t>https://dev.girlscouts.org/content/dam/girlscouts-gsusa/forms-and-documents/about-girl-scouts/research/SOG2017_States/GSUSA_State-of-Girls_MASSACHUSETTS_2017.pdf</t>
  </si>
  <si>
    <t>https://uat.girlscouts.org/content/dam/girlscouts-gsusa/forms-and-documents/about-girl-scouts/research/SOG2017_States/GSUSA_State-of-Girls_UTAH_2017.pdf</t>
  </si>
  <si>
    <t>https://uat.girlscouts.org/content/dam/girlscouts-gsusa/forms-and-documents/about-girl-scouts/research/SOG2017_States/GSUSA_State-of-Girls_GEORGIA_2017.pdf</t>
  </si>
  <si>
    <t>https://gogold.girlscouts.org/content/dam/girlscouts-gsusa/forms-and-documents/about-girl-scouts/research/SOG2017_States/GSUSA_State-of-Girls_MASSACHUSETTS_2017.pdf</t>
  </si>
  <si>
    <t>https://gogold.girlscouts.org/content/dam/girlscouts-gsusa/forms-and-documents/about-girl-scouts/research/SOG2017_States/GSUSA_State-of-Girls_KANSAS_2017.pdf</t>
  </si>
  <si>
    <t>https://dev.girlscouts.org/content/dam/girlscouts-gsusa/forms-and-documents/about-girl-scouts/research/SOG2017_States/GSUSA_State-of-Girls_ILLINOIS_2017.pdf</t>
  </si>
  <si>
    <t>https://gogold.girlscouts.org/content/dam/girlscouts-gsusa/forms-and-documents/about-girl-scouts/research/SOG2017_States/GSUSA_State-of-Girls_OKLAHOMA_2017.pdf</t>
  </si>
  <si>
    <t>https://dev.girlscouts.org/content/dam/girlscouts-gsusa/forms-and-documents/about-girl-scouts/research/SOG2017_States/GSUSA_State-of-Girls_OKLAHOMA_2017.pdf</t>
  </si>
  <si>
    <t>https://gogold.girlscouts.org/content/dam/girlscouts-gsusa/forms-and-documents/about-girl-scouts/research/SOG2017_States/GSUSA_State-of-Girls_ILLINOIS_2017.pdf</t>
  </si>
  <si>
    <t>https://wifacets.org/wp-content/uploads/2022/11/HO1_2022.10.27_SOG6_Data-JS-.pdf</t>
  </si>
  <si>
    <t>https://www.epa.gov/sites/default/files/2019-07/documents/epa_webinar_for_tribes_gas_stations-optim-2019-07-17.pdf</t>
  </si>
  <si>
    <t>https://www.epa.gov/sites/default/files/2014-08/documents/css_comptox_presentation_feb_24_final.pdf</t>
  </si>
  <si>
    <t>https://www.epa.gov/system/files/documents/2021-11/november-2021-norwood-landfill-site-investigation-recap-video-transcription.pdf</t>
  </si>
  <si>
    <t>https://archive.epa.gov/pesticides/ppdc/web/pdf/energy-star-overview.pdf</t>
  </si>
  <si>
    <t>https://www.epa.gov/sites/production/files/2018-04/documents/05-work-group-wrap-up-2018-03-07.pdf</t>
  </si>
  <si>
    <t>https://semspub.epa.gov/work/05/958864.pdf</t>
  </si>
  <si>
    <t>https://www.epa.gov/sites/default/files/2017-11/documents/ppdc-dicamba-overview-update-nov-1-2017.pdf</t>
  </si>
  <si>
    <t>https://www.epa.gov/sites/production/files/2020-05/documents/presentation_epa_r9_water_division_breakout_session-2020-04.pdf</t>
  </si>
  <si>
    <t>https://www.epa.gov/sites/default/files/2020-05/documents/p2webinar-foodmanu_0.pdf</t>
  </si>
  <si>
    <t>https://www.epa.gov/sites/default/files/documents/spcc_rule_amendments_farms_presentation.pdf</t>
  </si>
  <si>
    <t>https://19january2021snapshot.epa.gov/sites/static/files/2017-05/documents/ucmr4-presentation-april2017.pdf</t>
  </si>
  <si>
    <t>https://www3.epa.gov/airtoxics/combust/utiltox/nwf_9_8.pdf</t>
  </si>
  <si>
    <t>https://www.epa.gov/sites/default/files/2018-04/documents/03-growth-energy-ethanol-aromatics-testing-2018-03-07.pdf</t>
  </si>
  <si>
    <t>https://www.epa.gov/sites/production/files/2017-09/documents/ee-0568-11.pdf</t>
  </si>
  <si>
    <t>https://www.epa.gov/sites/default/files/2016-10/documents/sparrowspoint_publicinfomeetingpresentationsept2016.pdf</t>
  </si>
  <si>
    <t>https://19january2021snapshot.epa.gov/sites/static/files/2014-08/documents/css_comptox_presentation_feb_24_final.pdf</t>
  </si>
  <si>
    <t>https://www.aequitasindia.in/wp-content/uploads/2024/02/Aequitas_AIF_Presentation_Feb24.pdf</t>
  </si>
  <si>
    <t>https://www.govinfo.gov/content/pkg/FR-2004-10-27/pdf/04-24055.pdf</t>
  </si>
  <si>
    <t>https://support.avaya.com/css/public/documents/003927677</t>
  </si>
  <si>
    <t>https://feeds.dfm.ae/documents/2021/Feb/09/c8c0525e-c007-4049-a770-1f34c2c24544/DXBE%20Transaction%20Presentation%20EN%20%209Feb2021.pdf</t>
  </si>
  <si>
    <t>https://www.cambridge.org/core/services/aop-cambridge-core/content/view/360B7C8263E875913FA546975CA4C126/S0017089500030974a.pdf/div-class-title-defining-relations-for-hurwitz-groups-div.pdf</t>
  </si>
  <si>
    <t>https://www.konicaminolta.jp/healthcare/attached/pdf/AAYVEA01JA02_181120_Fix.pdf</t>
  </si>
  <si>
    <t>https://bigbuild.vic.gov.au/__data/assets/pdf_file/0004/349474/MT-CBD-PRESENTATION-Meeting-16-20181214.pdf</t>
  </si>
  <si>
    <t>https://www.publichealthontario.ca/-/media/Documents/nCoV/sch/2021/05/presentation-6-environmental-cleaning.pdf?rev=7c5f7addb4f04c329e0893ae0749bcea&amp;sc_lang=en</t>
  </si>
  <si>
    <t>https://uploads-ssl.webflow.com/5f29466d34fa44a9600f794b/60ae22c4228277ebe6261698_dissertation_presentation_Iavor_Botev.pdf</t>
  </si>
  <si>
    <t>https://d1io3yog0oux5.cloudfront.net/_ee9091d256c7cea1700ae9ca64c47cad/bankofamerica/db/780/9962/pdf/The+Presentation+Materials_3Q23.pdf</t>
  </si>
  <si>
    <t>https://www.partnersinsalford.org/media/uuricc2u/cyp-mental-health-assessment-in-ae-presentation-oct-18.pdf</t>
  </si>
  <si>
    <t>https://www.govinfo.gov/content/pkg/FR-2005-03-30/pdf/05-6270.pdf</t>
  </si>
  <si>
    <t>https://filecache.investorroom.com/mr5ir_insmed/306/download/Insmed%20Investor%20Presentation_Post-4Q-FY24%20Earnings_FINAL.pdf</t>
  </si>
  <si>
    <t>https://filecache.investorroom.com/mr5ir_novelisnew/282/download/Q4FY19_Earnings_presentation.pdf</t>
  </si>
  <si>
    <t>https://filecache.investorroom.com/mr5ir_redrockresort/148/download/4Q23_RRR_Investor_Presentation.pdf</t>
  </si>
  <si>
    <t>https://www.subaru.co.jp/en/ir/library/pdf/fr/2015/2015_4qf_presentation_e.pdf</t>
  </si>
  <si>
    <t>https://www.nidec.com/-/media/www-nidec-com/ir/library/other/img/ir_220325ESG_en.pdf?rev=da62da9b2897492fba8676bf1ad77ea0&amp;sc_lang=en-US</t>
  </si>
  <si>
    <t>https://s22.q4cdn.com/408980645/files/doc_presentations/2018/06/DocuSign-IR-Presentation-July-2.pdf</t>
  </si>
  <si>
    <t>https://othaim-markets-umb.azurewebsites.net/media/5ujibj2k/investors-presentation-q2-2021.pdf</t>
  </si>
  <si>
    <t>https://glenmark.b-cdn.net/gpl_pdfs/investors/reports_presentations/Glenmark%20Q3%20FY%2023%20-%20Investor%20Presentation.pdf</t>
  </si>
  <si>
    <t>https://www.dot.ga.gov/PartnerSmart/DesignManuals/Plan/Plan%20Presentation%20Guide_V01_10.pdf</t>
  </si>
  <si>
    <t>https://www.montgomerycountymd.gov/dot-dte/Resources/Files/Goldsboro%202018%20March%20Presentation.pdf</t>
  </si>
  <si>
    <t>https://wisconsindot.gov/Documents/projects/by-region/sw/i399094-bridge/2019-04-18-PIM-Presentation.pdf</t>
  </si>
  <si>
    <t>https://portal.ct.gov/-/media/DOT/documents/dpolicy/WaterNoiseCompliance/DEEPDOTSummit/EnvironmentalSummitOverviewpdf.pdf</t>
  </si>
  <si>
    <t>https://www.njdottechtransfer.net/wp-content/uploads/2019/05/Feature-Local-Presentation-Burlington-County.pdf</t>
  </si>
  <si>
    <t>https://wisconsindot.gov/Documents/projects/by-region/sw/wis78-saukcity/pim-presentation.pdf</t>
  </si>
  <si>
    <t>https://fdotmiamidade.com/userfiles/files/PAG%204%20Final%20Presentation%202017-05-16(1).pdf</t>
  </si>
  <si>
    <t>https://wisconsindot.gov/Documents/projects/by-region/sw/197812/wis19-pim-presentation.pdf</t>
  </si>
  <si>
    <t>https://wisconsindot.gov/Documents/projects/by-region/sw/wis23-springgreen/Presentation.pdf</t>
  </si>
  <si>
    <t>https://apps.pittsburghpa.gov/redtail/images/16926_DCP-MPZC-2021-01300_234_Ella_St_2022-01-11_Briefing_Presentation.pdf</t>
  </si>
  <si>
    <t>https://virginiadot.org/business/resources/APD_Docs/RFQ/C00116203DB108_RFQ-Info-Presentation_2020-06-01.pdf</t>
  </si>
  <si>
    <t>https://cdn.ymaws.com/www.acecpa.org/resource/resmgr/drjtb/2023-2024_drjtbc_cp.pdf</t>
  </si>
  <si>
    <t>https://www.dot.ny.gov/main/business-center/designbuildproject46/repository/D900046_Draft%20RFP%20Info%20Meeting%20Presentation.pdf</t>
  </si>
  <si>
    <t>https://www.bethlehem-pa.gov/getattachment/308c52e0-e4a8-414a-9bc8-b8b1a0776427/709-Atlantic-St-Blight-Presentation.pdf.aspx?lang=en-US</t>
  </si>
  <si>
    <t>https://wisconsindot.gov/Documents/projects/by-region/nw/wis13douglas/presentation%20(no%20audio).pdf</t>
  </si>
  <si>
    <t>https://www.dot.ga.gov/PartnerSmart/Innovative/DesignBuild/IndustryForum/2023/IF%20Sign-in%20Sheet_%200019451.pdf</t>
  </si>
  <si>
    <t>https://www.penndot.pa.gov/RegionalOffices/district-9/PublicMeetings/Huntingdon-County/Documents/Route%20829%20presentation.pdf</t>
  </si>
  <si>
    <t>https://www.virginiadot.org/projects/resources/NorthernVirginia/Presentation_2017-04-18.pdf</t>
  </si>
  <si>
    <t>https://www.dot.ny.gov/divisions/engineering/structures/repository/events-news/2020_LBC_session_8-1.pdf</t>
  </si>
  <si>
    <t>https://dot.ca.gov/programs/local-assistance/projects/-/media/7c50cf276bdb4396b0e99a6ecdf5a412.ashx</t>
  </si>
  <si>
    <t>https://www.epa.gov/sites/production/files/2019-09/documents/compliance-workshop-eccc-2019-09-18.pdf</t>
  </si>
  <si>
    <t>https://leg.colorado.gov/sites/default/files/images/committees/1._epa_presentation.pdf</t>
  </si>
  <si>
    <t>https://www.epa.gov/sites/default/files/2021-02/documents/republic_services_newton_county_landfill_presentation_04-07-2021_0.pdf</t>
  </si>
  <si>
    <t>https://www.epa.gov/sites/production/files/2021-02/documents/nmp_public_webinar_presentation_02.24.2021.pdf</t>
  </si>
  <si>
    <t>https://semspub.epa.gov/work/05/942056.pdf</t>
  </si>
  <si>
    <t>https://semspub.epa.gov/work/08/100007684.pdf</t>
  </si>
  <si>
    <t>https://www.epa.gov/sites/default/files/2017-01/documents/presentation_111413_publicmeetingfinal.pdf</t>
  </si>
  <si>
    <t>https://venues.pgparks.com/AgendaCenter/ViewFile/Agenda/_10042022-707</t>
  </si>
  <si>
    <t>https://historicvenues.pgparks.com/AgendaCenter/ViewFile/Agenda/_10042022-707</t>
  </si>
  <si>
    <t>https://wellness.pgparks.com/AgendaCenter/ViewFile/Agenda/_10042022-707</t>
  </si>
  <si>
    <t>https://arts.pgparks.com/AgendaCenter/ViewFile/Agenda/_10042022-707</t>
  </si>
  <si>
    <t>https://hmediastorageansi.blob.core.chinacloudapi.cn/t-1-resource/59fb1ceb-f29c-f906-3632-09c769cf316a.pdf</t>
  </si>
  <si>
    <t>https://www.mncppc.org/AgendaCenter/ViewFile/ArchivedAgenda/_10042022-427</t>
  </si>
  <si>
    <t>https://www.ourmapua.org/wp-content/uploads/2019/05/RE_-FDS-Presentation-at-MDCA-8th-April.pdf</t>
  </si>
  <si>
    <t>https://data-api.marketindex.com.au/api/v1/announcements/XASX:SIO:3A636138/pdf/inline/sio-fy24-half-year-investor-presentation</t>
  </si>
  <si>
    <t>https://www.fcgov.com/utilities/img/site_specific/uploads/WSDMP_Update_Presentation.pdf</t>
  </si>
  <si>
    <t>https://data-api.marketindex.com.au/api/v1/announcements/XASX:AFG:6A1196001/pdf/inline/afg-1h-fy24-investor-presentation</t>
  </si>
  <si>
    <t>https://www.vietcap.com.vn/api/cms-api/uploads/froala/files/Masterclass%20-%20Banking.pdf</t>
  </si>
  <si>
    <t>https://www.amazon.com/Sliding-Capacity-Presentation-Folders-Organizer/dp/B07FVJJGDG</t>
  </si>
  <si>
    <t>https://cde.nus.edu.sg/bdg/wp-content/uploads/sites/26/2019/12/BRS_Daniel-Hii-Jun-Chung.pdf</t>
  </si>
  <si>
    <t>https://mrsbarrettscience.weebly.com/uploads/1/2/6/3/126369136/3_immune_system_weebly.pdf</t>
  </si>
  <si>
    <t>https://fileszamn.weebly.com/</t>
  </si>
  <si>
    <t>https://mrsreeve501.weebly.com/uploads/5/8/2/3/5823113/glogster_presentation_rubric.pdf</t>
  </si>
  <si>
    <t>https://custercounselingcorner.weebly.com/uploads/4/5/9/4/45948037/algebra_i.pdf</t>
  </si>
  <si>
    <t>https://msbutson.weebly.com/uploads/4/9/6/6/49660509/character_dare_29.pdf</t>
  </si>
  <si>
    <t>https://thinkingpathwayz.weebly.com/uploads/1/0/4/4/104440805/_1.pdf</t>
  </si>
  <si>
    <t>https://misseresources.weebly.com/uploads/1/3/2/9/132960360/prime_numbers.pdf</t>
  </si>
  <si>
    <t>https://nicholeheckmedlt.weebly.com/uploads/1/3/7/7/137766457/capstone_task_5_presentation_nichole_heck__1_.pdf</t>
  </si>
  <si>
    <t>https://atleearts.weebly.com/uploads/5/0/4/9/50491891/series_project.ppt</t>
  </si>
  <si>
    <t>https://sedalnick.weebly.com/uploads/4/9/8/3/4983360/data_day_2.pptx</t>
  </si>
  <si>
    <t>https://filecache.investorroom.com/mr5ir_ideanomics/165/download/2020%20AGM%20Presentation.pdf</t>
  </si>
  <si>
    <t>https://www.morganstanley.com/content/dam/msdotcom/en/about-us-ir/shareholder/Morgan-Stanley-4Q22-Fixed-Income-Investor-Presentation.pdf</t>
  </si>
  <si>
    <t>https://s21.q4cdn.com/104148044/files/doc_presentations/2022/Bristol-Myers-Squibb-ESC-IR-2022-Event-Presentation.pdf</t>
  </si>
  <si>
    <t>https://d1io3yog0oux5.cloudfront.net/_ba051e48ce524a641dbde6b1852ac41f/globalselfstorageinc/db/351/3053/pdf/SELF+-+Global+Self+Storage+IR+Presentation+December+2023.pdf</t>
  </si>
  <si>
    <t>https://filecache.investorroom.com/mr5ir_rpai/237/download/2016-Investor-Day-Presentation.pdf</t>
  </si>
  <si>
    <t>https://www.bridgestone.com/ir/library/result/pdf/e_h29_presentation.pdf</t>
  </si>
  <si>
    <t>https://www.ir-bri.com/misc/PS/2011/Q3_2011_Financial_Update_Presentation.pdf</t>
  </si>
  <si>
    <t>https://bit-digital.com/wp-content/uploads/2024/03/Bit-Digital-IR-Investor-Presentation-Deck-March-2024.pdf</t>
  </si>
  <si>
    <t>https://www.torrentpower.com/pdf/investors/Investor%20Presentation%20Q4%202019-20.pdf</t>
  </si>
  <si>
    <t>https://www.peoplecert.org/-/media/peoplecert/files/investor-relations/2021-financial-results/q4-21/presentation-fy21-results.pdf</t>
  </si>
  <si>
    <t>https://www.societegenerale.com/sites/default/files/documents/Conf%C3%A9rences/Autres%20pr%C3%A9sentations/governance-july-13-gb.pdf</t>
  </si>
  <si>
    <t>https://www.actualdownload.com/Z-Log-Webserver-Log-Analyzer_details.html</t>
  </si>
  <si>
    <t>https://www.cdpr.ca.gov/docs/whs/active_ingredient/chloropicrin.htm</t>
  </si>
  <si>
    <t>https://www.slideshare.net/JoLowe72/ohs-powerpoint</t>
  </si>
  <si>
    <t>https://dev.powershow.com/view/11e20e-NTUyM/REDATAM_SP_WebServer_as_a_tool_for_dissemination_of_microdata_powerpoint_ppt_presentation</t>
  </si>
  <si>
    <t>https://www.gisinfo.net/php/newspages.php?news_type=news&amp;id=1612&amp;sc=0</t>
  </si>
  <si>
    <t>https://www.slideshare.net/ClarissaCambosaReyes/title-defense-presentation-and-formatpptx</t>
  </si>
  <si>
    <t>https://university-relations.umn.edu/resources/document-and-powerpoint-templates</t>
  </si>
  <si>
    <t>https://www.dol.gov/agencies/vets/programs/tap/dolew</t>
  </si>
  <si>
    <t>https://semspub.epa.gov/work/11/175356.pdf</t>
  </si>
  <si>
    <t>https://www.epa.gov/system/files/documents/2024-01/r9-winter-2024-rtoc-presentation-heat-pumps-zero-emission-heating.pdf</t>
  </si>
  <si>
    <t>https://www.epa.gov/sites/production/files/2016-06/documents/pm-hotspot-overview.pdf</t>
  </si>
  <si>
    <t>https://astswmo.org/files/Meetings/2017/HWMM_Workshop/Presentations/Charbonneau-e-Manifest.pdf</t>
  </si>
  <si>
    <t>https://archive.epa.gov/epa/sites/production/files/2014-05/documents/1-publichealth-presentation.pdf</t>
  </si>
  <si>
    <t>https://www.epa.gov/sites/production/files/2019-05/documents/epa-grants-update-2019-mcdi-mtg-21pp.pdf</t>
  </si>
  <si>
    <t>https://19january2021snapshot.epa.gov/sites/static/files/2019-07/documents/sw-shipper-freight-activity-data-2019-06-20.pdf</t>
  </si>
  <si>
    <t>https://www.epa.gov/sites/production/files/2015-05/documents/act_2007_03b_uscap.pdf</t>
  </si>
  <si>
    <t>https://www.epa.gov/sites/production/files/2021-02/documents/03-moves-meeting-wrap-up-2020-12-10.pdf</t>
  </si>
  <si>
    <t>https://www.epa.gov/sites/production/files/2015-09/documents/presentation_sparks.pdf</t>
  </si>
  <si>
    <t>https://wisconsindot.gov/Documents/projects/by-region/sw/wis69-greencounty/presentation.pdf</t>
  </si>
  <si>
    <t>https://www.monroecounty.gov/files/dot/newsletters/Stone%20Road%20Public%20Presentation%20Letter.pdf</t>
  </si>
  <si>
    <t>https://wisconsindot.gov/Documents/projects/by-region/sw/wis154/pim1-presentation.pdf</t>
  </si>
  <si>
    <t>https://www.psrc.org/sites/default/files/2023-09/rtoc2023sep07-pres-wsdotpresentation.pdf</t>
  </si>
  <si>
    <t>https://www.virginiadot.org/projects/resources/PopesHeadRoad-Presentation.pdf</t>
  </si>
  <si>
    <t>https://dot.ca.gov/-/media/dot-media/programs/engineering/documents/geotechnical-services/202212-lm-soilandrockloggingmanual-revlog-a11y.pdf</t>
  </si>
  <si>
    <t>https://wisconsindot.gov/Documents/projects/by-region/sw/wis19-westmountintersection/presentation323.pdf</t>
  </si>
  <si>
    <t>https://wisconsindot.gov/Documents/projects/by-region/sw/wis78-danecounty/presentation.pdf</t>
  </si>
  <si>
    <t>https://www.dot.ny.gov/portal/pls/portal/MEXIS_APP.BC_CONST_NOTICE_ADMIN.VIEWFILE?p_file_id=33908&amp;p_is_digital=Y</t>
  </si>
  <si>
    <t>https://apps.pittsburghpa.gov/redtail/images/21822_DCP-ZDR-2022-04872_Colwell_Street_2023-07-11_presentation.pdf</t>
  </si>
  <si>
    <t>https://vdot.virginiadot.org/projects/resources/NorthernVirginia/Presentation_-_Route_29_Widening_Pardon_Our_Dust_Meeting_April_2023_acc04242023_PM.pdf</t>
  </si>
  <si>
    <t>https://wisconsindot.gov/Documents/projects/by-region/sw/wis16-intersection/presentation.pdf</t>
  </si>
  <si>
    <t>https://www.dot.nh.gov/sites/g/files/ehbemt811/files/inline-documents/btac-name-presentation-2018.pdf</t>
  </si>
  <si>
    <t>https://www.montgomerycountymd.gov/DOT-Parking/Resources/Files/WheatonRedev/EmployeePresentation_10-9.pdf</t>
  </si>
  <si>
    <t>https://www.pa-asphalt.org/assets/_control/content/files/7%20-%20DISTRICT%2011-0%20PRESENTATION%20FOR%20REGIONALS%202019.pdf</t>
  </si>
  <si>
    <t>https://www.montgomerycountymd.gov/DOT-PedSafety/Resources/Files/PRSA_Stakeholder_Presentations/GeorgiaAvePedRSAOpenHousePresentation.pdf</t>
  </si>
  <si>
    <t>https://wisconsindot.gov/Documents/projects/by-region/sw/i94-johnsoncreek/presentation.pdf</t>
  </si>
  <si>
    <t>https://www.fairfaxcounty.gov/planning-development/sites/planning-development/files/Assets/Documents/compplanamend/cornerstones/1-22-2024-presentation.pdf</t>
  </si>
  <si>
    <t>https://dot.wi.gov/Documents/projects/by-region/sw/us14-richland/presentationoct23.pdf</t>
  </si>
  <si>
    <t>https://apps.pittsburghpa.gov/redtail/images/15600_Legislation_Restaurant_and_Drive_Through_2021-09-14_Presentation.pdf</t>
  </si>
  <si>
    <t>https://wisconsindot.gov/Documents/projects/by-region/sw/wis58-lavelle/presentation.pdf</t>
  </si>
  <si>
    <t>https://new.mta.info/document/78846</t>
  </si>
  <si>
    <t>https://dot.wi.gov/Documents/projects/by-region/ne/i41expansion/5-13presentation.pdf</t>
  </si>
  <si>
    <t>https://www.govinfo.gov/content/pkg/FR-2014-09-02/pdf/2014-20821.pdf</t>
  </si>
  <si>
    <t>https://www.adonis-pharma.hr/wp-content/uploads/2021/11/TouchME%C2%AE-presentation-brochure.pdf</t>
  </si>
  <si>
    <t>https://www.pappers.fr/entreprise/delorothea-812213916/comptes/DELOROTHEA%20-%20Comptes%20sociaux%202022%2021-10-2022.pdf</t>
  </si>
  <si>
    <t>https://www.zeiss.com/content/dam/Meditec/downloads/pdf/DICOM/Archive/DICOM_Conformance_Statement_IOLMaster_500_7.1_new.pdf</t>
  </si>
  <si>
    <t>https://assets.ctfassets.net/tpcqj4q45rlx/4AMY3aXmDwdRNLuxqjxXCx/45de1251886c6343f7a5c31a67aced52/2022-03-16_1AE_Presentation_V6.pdf</t>
  </si>
  <si>
    <t>https://bigbuild.vic.gov.au/__data/assets/pdf_file/0006/444255/MT-CBD-North-PRESENTATION-Meeting-29-20200605-1.PDF</t>
  </si>
  <si>
    <t>https://www.tabreed.ae/wp-content/uploads/2022/07/Tabreed-Q2-2022-Earnings-Presentation.pdf</t>
  </si>
  <si>
    <t>https://www.centaurus.com.au/site/pdf/6b3e90db-1542-47a1-8cbd-ba347325dfcb/Macquarie-Western-Australia-Forum-Presentation.pdf</t>
  </si>
  <si>
    <t>https://preview.girlscouts.org/content/dam/girlscouts-gsusa/forms-and-documents/about-girl-scouts/research/SOG2017_States/GSUSA_State-of-Girls_KANSAS_2017.pdf</t>
  </si>
  <si>
    <t>https://preview.girlscouts.org/content/dam/girlscouts-gsusa/forms-and-documents/about-girl-scouts/research/SOG2017_States/GSUSA_State-of-Girls_ILLINOIS_2017.pdf</t>
  </si>
  <si>
    <t>https://preview.girlscouts.org/content/dam/girlscouts-gsusa/forms-and-documents/about-girl-scouts/research/SOG2017_States/GSUSA_State-of-Girls_NEW-HAMPSHIRE_2017.pdf</t>
  </si>
  <si>
    <t>https://dev.girlscouts.org/content/dam/girlscouts-gsusa/forms-and-documents/about-girl-scouts/research/SOG2017_States/GSUSA_State-of-Girls_NEW-HAMPSHIRE_2017.pdf</t>
  </si>
  <si>
    <t>https://uat.girlscouts.org/content/dam/girlscouts-gsusa/forms-and-documents/about-girl-scouts/research/SOG2017_States/GSUSA_State-of-Girls_WYOMING_2017.pdf</t>
  </si>
  <si>
    <t>https://my-stage.girlscouts.org/content/dam/girlscouts-gsusa/forms-and-documents/about-girl-scouts/research/SOG2017_States/GSUSA_State-of-Girls_NEW-HAMPSHIRE_2017.pdf</t>
  </si>
  <si>
    <t>https://my-stage.girlscouts.org/content/dam/girlscouts-gsusa/forms-and-documents/about-girl-scouts/research/SOG2017_States/GSUSA_State-of-Girls_NEW-YORK_2017.pdf</t>
  </si>
  <si>
    <t>https://www.igt-unc.co.uk/wp-content/uploads/2023/10/Reverse-Compression-20230907.pdf</t>
  </si>
  <si>
    <t>https://dev.girlscouts.org/content/dam/girlscouts-gsusa/forms-and-documents/about-girl-scouts/research/SOG2017_States/GSUSA_State-of-Girls_WYOMING_2017.pdf</t>
  </si>
  <si>
    <t>https://dev.girlscouts.org/content/dam/girlscouts-gsusa/forms-and-documents/about-girl-scouts/research/SOG2017_States/GSUSA_State-of-Girls_WISCONSIN_2017.pdf</t>
  </si>
  <si>
    <t>https://uat.girlscouts.org/content/dam/girlscouts-gsusa/forms-and-documents/about-girl-scouts/research/SOG2017_States/GSUSA_State-of-Girls_ALABAMA_2017.pdf</t>
  </si>
  <si>
    <t>https://www.ofgem.gov.uk/sites/default/files/docs/2007/06/presentation-to-demand-side-working-group-12-june-2007-v1-0.pdf</t>
  </si>
  <si>
    <t>https://my-stage.girlscouts.org/content/dam/girlscouts-gsusa/forms-and-documents/about-girl-scouts/research/SOG2017_States/GSUSA_State-of-Girls_UTAH_2017.pdf</t>
  </si>
  <si>
    <t>https://www.girlscouts.org/content/dam/girlscouts-gsusa/forms-and-documents/about-girl-scouts/research/SOG2017_States/GSUSA_State-of-Girls_CONNECTICUT_2017.pdf</t>
  </si>
  <si>
    <t>https://dev.girlscouts.org/content/dam/girlscouts-gsusa/forms-and-documents/about-girl-scouts/research/SOG2017_States/GSUSA_State-of-Girls_WEST-VIRGINIA_2017.pdf</t>
  </si>
  <si>
    <t>https://wifacets.org/wp-content/uploads/2022/11/HO1_2022.10.20_SOG-4-5.pdf</t>
  </si>
  <si>
    <t>https://stage.girlscouts.org/content/dam/girlscouts-gsusa/forms-and-documents/about-girl-scouts/research/SOG2017_States/GSUSA_State-of-Girls_NEW-YORK_2017.pdf</t>
  </si>
  <si>
    <t>https://dev.girlscouts.org/content/dam/girlscouts-gsusa/forms-and-documents/about-girl-scouts/research/SOG2017_States/GSUSA_State-of-Girls_UTAH_2017.pdf</t>
  </si>
  <si>
    <t>https://uat.girlscouts.org/content/dam/girlscouts-gsusa/forms-and-documents/about-girl-scouts/research/SOG2017_States/GSUSA_State-of-Girls_NEW-HAMPSHIRE_2017.pdf</t>
  </si>
  <si>
    <t>https://gogold-uat.girlscouts.org/content/dam/girlscouts-gsusa/forms-and-documents/about-girl-scouts/research/SOG2017_States/GSUSA_State-of-Girls_OREGON_2017.pdf</t>
  </si>
  <si>
    <t>https://gogold.girlscouts.org/content/dam/girlscouts-gsusa/forms-and-documents/about-girl-scouts/research/SOG2017_States/GSUSA_State-of-Girls_NEVADA_2017.pdf</t>
  </si>
  <si>
    <t>https://stage.girlscouts.org/content/dam/girlscouts-gsusa/forms-and-documents/about-girl-scouts/research/SOG2017_States/GSUSA_State-of-Girls_WASHINGTON_2017.pdf</t>
  </si>
  <si>
    <t>https://my-stage.girlscouts.org/content/dam/girlscouts-gsusa/forms-and-documents/about-girl-scouts/research/SOG2017_States/GSUSA_State-of-Girls_WYOMING_2017.pdf</t>
  </si>
  <si>
    <t>https://gogold.girlscouts.org/content/dam/girlscouts-gsusa/forms-and-documents/about-girl-scouts/research/SOG2017_States/GSUSA_State-of-Girls_RHODE-ISLAND_2017.pdf</t>
  </si>
  <si>
    <t>https://my-stage.girlscouts.org/content/dam/girlscouts-gsusa/forms-and-documents/about-girl-scouts/research/SOG2017_States/GSUSA_State-of-Girls_RHODE-ISLAND_2017.pdf</t>
  </si>
  <si>
    <t>https://gogold.girlscouts.org/content/dam/girlscouts-gsusa/forms-and-documents/about-girl-scouts/research/SOG2017_States/GSUSA_State-of-Girls_GEORGIA_2017.pdf</t>
  </si>
  <si>
    <t>https://dev.girlscouts.org/content/dam/girlscouts-gsusa/forms-and-documents/about-girl-scouts/research/SOG2017_States/GSUSA_State-of-Girls_GEORGIA_2017.pdf</t>
  </si>
  <si>
    <t>https://preview.girlscouts.org/content/dam/girlscouts-gsusa/forms-and-documents/about-girl-scouts/research/SOG2017_States/GSUSA_State-of-Girls_PENNSYLVANIA_2017.pdf</t>
  </si>
  <si>
    <t>https://my-stage.girlscouts.org/content/dam/girlscouts-gsusa/forms-and-documents/about-girl-scouts/research/SOG2017_States/GSUSA_State-of-Girls_ALABAMA_2017.pdf</t>
  </si>
  <si>
    <t>https://gogold.girlscouts.org/content/dam/girlscouts-gsusa/forms-and-documents/about-girl-scouts/research/SOG2017_States/GSUSA_State-of-Girls_NORTH-CAROLINA_2017.pdf</t>
  </si>
  <si>
    <t>https://gogold.girlscouts.org/content/dam/girlscouts-gsusa/forms-and-documents/about-girl-scouts/research/SOG2017_States/GSUSA_State-of-Girls_NORTH-DAKOTA_2017.pdf</t>
  </si>
  <si>
    <t>https://my-stage.girlscouts.org/content/dam/girlscouts-gsusa/forms-and-documents/about-girl-scouts/research/SOG2017_States/GSUSA_State-of-Girls_KENTUCKY_2017.pdf</t>
  </si>
  <si>
    <t>https://uat.girlscouts.org/content/dam/girlscouts-gsusa/forms-and-documents/about-girl-scouts/research/SOG2017_States/GSUSA_State-of-Girls_IDAHO_2017.pdf</t>
  </si>
  <si>
    <t>https://my-stage.girlscouts.org/content/dam/girlscouts-gsusa/forms-and-documents/about-girl-scouts/research/SOG2017_States/GSUSA_State-of-Girls_NORTH-CAROLINA_2017.pdf</t>
  </si>
  <si>
    <t>https://www.epa.gov/sites/default/files/2017-06/documents/10_little_epa_presentation_jcl_508.pdf</t>
  </si>
  <si>
    <t>https://www.epa.gov/sites/production/files/2017-08/documents/5-presentation-simplifying_inorganic_byproducts_reporting_option_8-14-17.pdf</t>
  </si>
  <si>
    <t>https://19january2021snapshot.epa.gov/sites/static/files/2019-12/documents/winnow_presentation_12_19_19.pdf</t>
  </si>
  <si>
    <t>https://archive.epa.gov/pesticides/ppdc/web/pdf/session3-budget.pdf</t>
  </si>
  <si>
    <t>https://archive.epa.gov/ncer/fellow/archive/web/pdf/pearson_2004_star.pdf</t>
  </si>
  <si>
    <t>https://www.epa.gov/sites/production/files/2014-08/documents/css_comptox_presentation_feb_24_final.pdf</t>
  </si>
  <si>
    <t>https://www.epa.gov/sites/production/files/2017-03/documents/access_and_awareness_federal_agencies_convening_presentation.pdf</t>
  </si>
  <si>
    <t>https://semspub.epa.gov/work/11/176092.pdf</t>
  </si>
  <si>
    <t>https://www.epa.gov/sites/production/files/2020-05/documents/presentation_epa_r9_emergency_response_program-2020-04.pdf</t>
  </si>
  <si>
    <t>https://www.cdnetwork.org/wp-content/uploads/2017/08/Presentation-for-EPA-EE-Climate-Change-Nurse-Training-FINAL.pdf</t>
  </si>
  <si>
    <t>https://www3.epa.gov/ttnchie1/conference/ei10/datamgt/wellspres.pdf</t>
  </si>
  <si>
    <t>https://www.epa.gov/sites/production/files/2016-02/documents/rothlisberger-nameplate-inaccuracies-presentation-2014-wkshp.pdf</t>
  </si>
  <si>
    <t>https://www.epa.gov/sites/production/files/2016-12/documents/tier3-evap-obd-summary.pdf</t>
  </si>
  <si>
    <t>https://www.dsm-firmenich.com/content/dam/dsm/corporate/en_US/documents/presentation-to-investors-q1-2019.pdf</t>
  </si>
  <si>
    <t>https://www.shionogi.com/content/dam/shionogi/global/investors/ir-library/presentation/2022/e_3q/E_wide_3Q%20financial%20Results_supplement.pdf</t>
  </si>
  <si>
    <t>https://www.qatariinvestors.com/wp-content/uploads/2023/08/Q2-23-Presentation-IR-August-10-.pdf</t>
  </si>
  <si>
    <t>https://investors.bioratherapeutics.com/static-files/2d284b61-b7d2-4303-b9e8-e4b7d44afa4b</t>
  </si>
  <si>
    <t>https://investors.fedrigoni.com/~/media/Files/F/Fedrigoni-IR/bondholders-documents/2021/Q2%202021%20Result%20Presentation.pdf</t>
  </si>
  <si>
    <t>https://www.angloamerican.com/~/media/Files/A/Anglo-American-Group-v5/PLC/investors/reports/poly4-market-presentation-alex-schmitt-script.pdf</t>
  </si>
  <si>
    <t>https://www.sumitomo-pharma.com/ir/library/presentation/assets/pdf/eir20221031.pdf</t>
  </si>
  <si>
    <t>https://www.aurobindo.com/api/uploads/investorpresentations/USD_APL_ICP_Q3FY24_CC.pdf</t>
  </si>
  <si>
    <t>https://query.prod.cms.rt.microsoft.com/cms/api/am/binary/RWOdSM</t>
  </si>
  <si>
    <t>https://pgplanning.org/AgendaCenter/ViewFile/Agenda/_10042022-707</t>
  </si>
  <si>
    <t>https://www.labuanfsa.gov.my/clients/asset_120A5FB8-61B6-45E8-93F0-3F79F86455C8/contentms/img/documents/general_info/presentation_slides_videos/2023/Labuan%20Bank%E2%80%99s%20minimum%20CDD%20requirements%20for%20Labuan%20PCC%20account%20openings.pdf</t>
  </si>
  <si>
    <t>https://pgplanningboard.org/AgendaCenter/ViewFile/Agenda/_10042022-707</t>
  </si>
  <si>
    <t>https://new.abb.com/drives/low-voltage-ac/machinery/acs355</t>
  </si>
  <si>
    <t>https://ntrs.nasa.gov/api/citations/20210017507/downloads/NASA%3ATM_20210017507.pdf</t>
  </si>
  <si>
    <t>https://outdoors.pgparks.com/AgendaCenter/ViewFile/Agenda/_10042022-707</t>
  </si>
  <si>
    <t>https://tradocfcoeccafcoepfwprod.blob.core.usgovcloudapi.net/usag/dhr/mpsd/reassignments/doc/Reassignment%20Briefing.pdf</t>
  </si>
  <si>
    <t>https://www.cmilimited.in/img/pdf/Investor%20Presentation%20-%2024Feb2018.pdf</t>
  </si>
  <si>
    <t>https://forumhai.com/api/api/publisher/download/2397</t>
  </si>
  <si>
    <t>https://data-api.marketindex.com.au/api/v1/announcements/XASX:NHF:2A1507198/pdf/inline/fy24-half-year-results-investor-presentation</t>
  </si>
  <si>
    <t>https://data-api.marketindex.com.au/api/v1/announcements/XASX:CRN:2A1505791/pdf/inline/2023-full-year-results-investor-presentation</t>
  </si>
  <si>
    <t>https://cmext.ahrq.gov/confluence/download/attachments/109248864/MCC%20eCare%20Fed%20Partner%20Meeting%202022-06-14%20Presentation%20Slides.pdf?version=1&amp;modificationDate=1656384232000&amp;api=v2</t>
  </si>
  <si>
    <t>https://data-api.marketindex.com.au/api/v1/announcements/XASX:NCK:2A1503246/pdf/inline/nck-1h-fy24-investor-presentation</t>
  </si>
  <si>
    <t>https://img-int.org/sites/default/files/news/downloads/brainstorming_seminar-programme.pdf</t>
  </si>
  <si>
    <t>https://ibtws.com/download/investors/3Q21_IBKR_Presentation.pdf</t>
  </si>
  <si>
    <t>https://dr.interactivebrokers.com/download/investors/3Q21_IBKR_Presentation.pdf</t>
  </si>
  <si>
    <t>https://investors.danaher.com/image/Q3+2023+Danaher+Earnings+Presentation.pdf</t>
  </si>
  <si>
    <t>https://www.ihgplc.com/~/media/Files/I/Ihg-Plc/investors/results/2023/full-year-2022/presentation-to-investors.pdf</t>
  </si>
  <si>
    <t>https://investors.iwgplc.com/~/media/Files/I/IWG-IR/reports-and-presentations/2020/2020-interim-results-presentation.pdf</t>
  </si>
  <si>
    <t>https://www.novami.com/wp-content/uploads/2023/08/nova-investors-presentation-aug-2023-final.pdf</t>
  </si>
  <si>
    <t>https://www.rbinternational.com/content/dam/rbi/ho/investors/2023-08-01%20RBI%20Investor%20Presentation.pdf.coredownload.pdf</t>
  </si>
  <si>
    <t>https://investors.sunrice.com.au/FormBuilder/_Resource/_module/2weQNICYSUy13FE_jxQXvg/20190822%20SunRice%20AGM%202019%20-%20CEO%20Presentation%20-%20FINAL%20FOR%20DELIVERY.pdf</t>
  </si>
  <si>
    <t>https://nickelindustries.com/carbon/wp-content/uploads/2021/04/30-07-2020-Presentation-to-Investors.pdf</t>
  </si>
  <si>
    <t>https://az276019.vo.msecnd.net/valmontstaging/docs/librariesprovider80/investors-documents/valmont-industries-investor-presentation-da-davidson-18th-annual-diversified-industrials-conference09182019.pdf</t>
  </si>
  <si>
    <t>https://investors.natwestgroup.com/~/media/Files/R/RBS-IR-V2/results-center/15-02-2019/management-presentation-transcript-18022019.pdf</t>
  </si>
  <si>
    <t>https://investors.advansix.com/~/media/Files/A/AdvanSix-IR/press-release/advansix-4q17-earnings-presentation.pdf</t>
  </si>
  <si>
    <t>https://investors.renold.com/~/media/Files/R/Renold-IR/documents/company-presentations/preliminary-results-2019-presentation.pdf</t>
  </si>
  <si>
    <t>https://www.pensioncorporation.com/content/dam/pic/corporate/documents/investors/-pic-and-picg-financial-results-and-reports/results/2022/PICG%202021%20Results%20-%20Bondholder%20Presentation%20vFINAL.pdf.downloadasset.pdf</t>
  </si>
  <si>
    <t>https://www.ab-inbev.com/content/dam/universaltemplate/ab-inbev/investors/presentations-pdf-archive/presentations/2010/Distributor_Presentation.pdf</t>
  </si>
  <si>
    <t>https://www.veon.com/fileadmin/user_upload/investors/reports/2014/investor-presentation-september-2014-new.pdf</t>
  </si>
  <si>
    <t>https://www.dbs.com/iwov-resources/images/investors/overview/Fixed%20income%20investor%20presentation%202019Q4.pdf?productId=jx3sjprr</t>
  </si>
  <si>
    <t>https://www.blackberry.com/content/dam/bbcomv4/blackberry-com/en/company/investors/financial-reports/2022/q1y2022/Q1-FY22-Investor-Presentation-FINAL.pdf</t>
  </si>
  <si>
    <t>https://ipo.interactivebrokers.com/download/investors/3Q21_IBKR_Presentation.pdf</t>
  </si>
  <si>
    <t>https://www.mazda.com/globalassets/en/assets/investors/library/result/files/presentation_transcripts_20220809_e.pdf</t>
  </si>
  <si>
    <t>https://www.identiv.com/filesimages/investors/presentations/INVE-Q2-2022-Earnings-Presentation.pdf</t>
  </si>
  <si>
    <t>https://group.schindler.com/content/dam/website/group/docs/investors/2023/2023-schindler-fy-presentation.pdf/_jcr_content/renditions/original./2023-schindler-fy-presentation.pdf</t>
  </si>
  <si>
    <t>https://stockdiscovery.s3.amazonaws.com/india/company/82/339/IP-Mar23.pdf</t>
  </si>
  <si>
    <t>https://jadenton.weebly.com/uploads/3/1/6/7/31676001/use_this_one_.pdf</t>
  </si>
  <si>
    <t>https://bramblechemistry.weebly.com/uploads/5/8/3/3/58335837/section3a.pdf</t>
  </si>
  <si>
    <t>https://erikanowak.weebly.com/uploads/2/3/8/4/23846642/isu_presentation.pdf</t>
  </si>
  <si>
    <t>https://coffscoastflyfishing.weebly.com/uploads/1/1/3/4/11347063/flathead_presentation.pdf</t>
  </si>
  <si>
    <t>https://prwtokoudouni.weebly.com/uploads/2/1/5/3/21535154/numbers_10-50.pdf</t>
  </si>
  <si>
    <t>https://5freeman.weebly.com/uploads/8/6/0/2/8602430/second_quarter_book_report_presentation.pdf</t>
  </si>
  <si>
    <t>https://nietosbioclass.weebly.com/uploads/2/3/6/2/23620198/evolution_fib_vocabulary.pdf</t>
  </si>
  <si>
    <t>https://mclinushistory.weebly.com/uploads/1/0/9/0/10907539/reconstruction_info.pdf</t>
  </si>
  <si>
    <t>https://poulinphysics.weebly.com/uploads/2/2/8/5/22853562/04_lectureslides.pdf</t>
  </si>
  <si>
    <t>https://mrswarnerarlington.weebly.com/uploads/6/9/0/0/6900648/notebook_paper_5.pdf</t>
  </si>
  <si>
    <t>https://dbakeralgebra1.weebly.com/uploads/2/4/6/1/24615843/lesson_6.1_class_notes_-_problem_2.pdf</t>
  </si>
  <si>
    <t>https://www.slideserve.com/nuri/tutorial-how-to-use-weebly</t>
  </si>
  <si>
    <t>https://kristarjackson.weebly.com/uploads/8/7/1/0/87103506/aet_570_social_media_training_plan_presentation.pptx</t>
  </si>
  <si>
    <t>https://wisconsindot.gov/Documents/projects/by-region/nc/wis22waupaca156/wis22presentation.pdf</t>
  </si>
  <si>
    <t>https://apps.pittsburghpa.gov/redtail/images/16928_Council_Bill_2021-1707_Inclusionary_Zoning_Overlay_2022-01-11_Presentation_(updated).pdf</t>
  </si>
  <si>
    <t>https://apps.pittsburghpa.gov/redtail/images/23479_DCP-ZDR-2023-04363_-_1505_5th_Avenue_PC_Presentation_2023-12-12.pdf</t>
  </si>
  <si>
    <t>https://wisconsindot.gov/Documents/projects/by-region/nw/wis46polk/presentation.pdf</t>
  </si>
  <si>
    <t>https://dot.wi.gov/Documents/projects/by-region/sw/wis26-dodge/presentation.pdf</t>
  </si>
  <si>
    <t>https://www.nh.gov/dot/org/projectdevelopment/planning/typ/documents/GACIT-Meeting2-Presentation.pdf</t>
  </si>
  <si>
    <t>https://eld.fmcsa.dot.gov/File/Index/bcf2a113-b8d3-291a-e063-0100007f0a81</t>
  </si>
  <si>
    <t>https://www.nyc.gov/html/dot/downloads/pdf/2013-02-grand-concourse.pdf</t>
  </si>
  <si>
    <t>https://dot.sd.gov/media/documents/US212WatertownPresentation.pdf</t>
  </si>
  <si>
    <t>https://apps.pittsburghpa.gov/redtail/images/14118_DCP-ZDR-2021-02021_429_4th_Avenue_05-04-2021_Briefing_Presentation.pdf</t>
  </si>
  <si>
    <t>https://www.montgomerycountymd.gov/DOT-PedSafety/Resources/Files/Youth%20Pedestrian%20Safety%20Overview%20-%2011-17-15-FINAL.pdf</t>
  </si>
  <si>
    <t>https://apps.pittsburghpa.gov/redtail/images/12712_DCP-ZDR-2020-07329_5230_Centre_Avenue_2021-01-12_Presentation.pdf</t>
  </si>
  <si>
    <t>https://wisconsindot.gov/Documents/projects/by-region/nw/i94cablescc/presentation.pdf</t>
  </si>
  <si>
    <t>https://wisconsindot.gov/Documents/projects/by-region/sw/wis30-madison/wis30-pim-presentation.pdf</t>
  </si>
  <si>
    <t>https://www.dot.ga.gov/PartnerSmart/DesignManuals/Plan/Plan%20Presentation%20Guide_06_15_07.pdf</t>
  </si>
  <si>
    <t>https://cdn.aldar.com/-/media/project/aldar-tenant/aldar2/investors-documents/ir/aldar-properties---investor-presentation---march-2024.pdf?rev=e8b5d465263b4a398bf52ce05dd414c8</t>
  </si>
  <si>
    <t>https://filecache.investorroom.com/ir1_derycz/242/download/RSSS%20IR%20Presentation%20Nov%202023.pdf</t>
  </si>
  <si>
    <t>https://semspub.epa.gov/work/HQ/175796.pdf</t>
  </si>
  <si>
    <t>https://www.epa.gov/sites/production/files/2021-01/documents/texas_og_authorization-public-hearing-epa-presentation-010521_informational_only_0.pdf</t>
  </si>
  <si>
    <t>https://19january2021snapshot.epa.gov/sites/static/files/2018-09/documents/06-work-group-wrap-up-2018-06-13.pdf</t>
  </si>
  <si>
    <t>https://archive.epa.gov/oswer/nanotechnology/web/pdf/od-responding-to-public-presentation-slides.pdf</t>
  </si>
  <si>
    <t>https://www.epa.gov/sites/default/files/2018-04/documents/noaa_fgc_4-18-18.pdf</t>
  </si>
  <si>
    <t>https://19january2021snapshot.epa.gov/sites/static/files/2017-05/documents/mbuckley_presentation.pdf</t>
  </si>
  <si>
    <t>https://19january2021snapshot.epa.gov/sites/static/files/2017-11/documents/disinfection_byproduct_rule_updates_presentation.pdf</t>
  </si>
  <si>
    <t>https://19january2021snapshot.epa.gov/sites/static/files/2017-01/documents/pomptonlakes_tasc_cag_presentation100511.pdf</t>
  </si>
  <si>
    <t>https://www.epa.gov/sites/production/files/2015-10/documents/presentation_ucmr4_stakeholdermeeting_all_508.pdf</t>
  </si>
  <si>
    <t>https://www.epa.gov/sites/production/files/2019-08/documents/d2-sdpesticidedriftincident.pdf</t>
  </si>
  <si>
    <t>https://19january2021snapshot.epa.gov/sites/static/files/2014-08/documents/us_country_presentation.pdf</t>
  </si>
  <si>
    <t>https://www.epa.gov/sites/production/files/2021-02/documents/republic_services_newton_county_landfill_presentation_04-07-2021_0.pdf</t>
  </si>
  <si>
    <t>https://bigbuild.vic.gov.au/__data/assets/pdf_file/0020/204491/MT-PRESENTATION-20171215-CBD-CRG-Meeting-04.pdf</t>
  </si>
  <si>
    <t>https://www.shimadzu.com.cn/medical/sites/shimadzu.com.cn.med/files/products/dicomihe/k25cur0000002w0b-att/s5161006a.pdf</t>
  </si>
  <si>
    <t>https://www.ecnp.eu/presentationpdfs/73/EP.1188.pdf</t>
  </si>
  <si>
    <t>https://graduatestudies.uoguelph.ca/sites/default/files/Waed%20Hasan%20%E2%80%93%203MT%C2%AE%20Presentation.pdf</t>
  </si>
  <si>
    <t>https://d1io3yog0oux5.cloudfront.net/_62089f10cbd35d7ac2144cd333e42334/intensitytherapeutics/db/856/7523/pdf/Intensity+PowerPoint+presentation+March+2024+v3.JT.pdf</t>
  </si>
  <si>
    <t>https://www.adek.gov.ae/-/media/Project/TAMM/ADEK/Resources/Saliva-Testing-Centers-EN-Final</t>
  </si>
  <si>
    <t>https://campus.sanofi.es/dam/jcr:d8d83b86-72b1-4aab-ae9b-5326ec446c8a/Amaryl-API-Version-Feb-2022-Gulf.pdf</t>
  </si>
  <si>
    <t>https://www.eac.gov/media/191776</t>
  </si>
  <si>
    <t>https://slidemodel.com/templates/</t>
  </si>
  <si>
    <t>https://www.tenable.com/plugins/nessus/25682</t>
  </si>
  <si>
    <t>https://www.coursehero.com/file/135261014/Presentationpdf/</t>
  </si>
  <si>
    <t>https://www.scribd.com/presentation/305808701/Web-Servers</t>
  </si>
  <si>
    <t>https://www.thinkoutsidetheslide.com/how-to-create-and-deliver-effective-web-based-presentations/</t>
  </si>
  <si>
    <t>https://dev.powershow.com/view/dbab5-OTRjO/Detecting_and_Defending_against_WebServer_Fingerprinting_powerpoint_ppt_presentation</t>
  </si>
  <si>
    <t>https://www.pearsonhighered.com/assets/samplechapter/0/7/8/9/0789732467.pdf</t>
  </si>
  <si>
    <t>https://github.com/mikesimons/prezi-linux</t>
  </si>
  <si>
    <t>https://othaim-markets-umb.azurewebsites.net/media/xyah0h3y/investors-presentation-q4-2021.pdf</t>
  </si>
  <si>
    <t>https://www.kefi-minerals.com/files/presentations/kefi-corporate-presentation-proactive-7oct21.pdf</t>
  </si>
  <si>
    <t>https://investors.autocan.ca/wp-content/uploads/2021/07/ACQ-2021-AGM-Presentation-vFINAL.pdf</t>
  </si>
  <si>
    <t>https://www.elgi.com/in/wp-content/uploads/2022/09/Annual-Analysts-and-Investors-Meet-2022-Presentation.pdf</t>
  </si>
  <si>
    <t>https://www.qatariinvestors.com/wp-content/uploads/2023/05/q1_23_presentation_ir_final_-1.pdf</t>
  </si>
  <si>
    <t>https://s25.q4cdn.com/573549252/files/doc_events/hgg_archive/2016/10.3.16-Presentation-HGG.pdf</t>
  </si>
  <si>
    <t>https://global.yamaha-motor.com/ir/library/report/pdf/2022/MarineBusiness_2022.pdf</t>
  </si>
  <si>
    <t>https://d1io3yog0oux5.cloudfront.net/_eb4439cb329f2ed60b46b688e1afe126/terrascend/db/2227/20850/pdf/TSND+IR+PPT+1.4.24_FINAL+V2.pdf</t>
  </si>
  <si>
    <t>https://investor.nineenergyservice.com/~/media/Files/N/Nine-Energy-IR/reports-and-presentations/nine-energy-service-investor-presentation-q2-2022.pdf</t>
  </si>
  <si>
    <t>https://s29.q4cdn.com/382181944/files/doc_presentations/2020/HFC-IR-Presentation-March-2020.pdf</t>
  </si>
  <si>
    <t>https://www.epa.gov/sites/default/files/2015-05/documents/act_2007_03b_uscap.pdf</t>
  </si>
  <si>
    <t>https://semspub.epa.gov/work/03/2169635.pdf</t>
  </si>
  <si>
    <t>https://19january2021snapshot.epa.gov/sites/static/files/2017-03/documents/fuel-economy-detroit-2017-03-16.pdf</t>
  </si>
  <si>
    <t>https://www.epa.gov/system/files/documents/2022-10/R4%20Cleanup%20Grant%20Writing%20Workshop%20FY23.pdf</t>
  </si>
  <si>
    <t>https://19january2021snapshot.epa.gov/sites/static/files/2019-12/documents/uo_fip_12-9-19_presentation.pdf</t>
  </si>
  <si>
    <t>https://semspub.epa.gov/work/03/2169637.pdf</t>
  </si>
  <si>
    <t>https://www.epa.gov/sites/production/files/2016-11/documents/robichaux_presentation.pdf</t>
  </si>
  <si>
    <t>https://semspub.epa.gov/work/HQ/175049.pdf</t>
  </si>
  <si>
    <t>https://semspub.epa.gov/work/08/100006811.pdf</t>
  </si>
  <si>
    <t>https://www.managers.org.uk/wp-content/uploads/2021/05/start_with_the_end_in_mind_epa_proposal_presentation_and_delivery_l5_l7_20052021.pdf</t>
  </si>
  <si>
    <t>https://archive.epa.gov/airtoxics/nata1999/web/pdf/mod2mon.pdf</t>
  </si>
  <si>
    <t>https://www.epa.gov/sites/default/files/2017-06/documents/itb-thermal-mngmt-2017-epa-2017-04-27.pdf</t>
  </si>
  <si>
    <t>https://19january2021snapshot.epa.gov/sites/static/files/documents/EPA_Store_Certification_Presentation-04-30-2012.pdf</t>
  </si>
  <si>
    <t>https://archive.epa.gov/epawaste/hazard/web/pdf/state.pdf</t>
  </si>
  <si>
    <t>https://ntrs.nasa.gov/api/citations/20230017332/downloads/MaGIC2023_schepelmann.pdf?attachment=true</t>
  </si>
  <si>
    <t>https://ntrs.nasa.gov/api/citations/20230017332/downloads/MaGIC2023_schepelmann.pdf</t>
  </si>
  <si>
    <t>https://support.microsoft.com/en-us/office/create-and-open-a-presentation-in-powerpoint-for-the-web-2a552b06-eae8-45b0-99df-ad74fa10fad9</t>
  </si>
  <si>
    <t>https://data-api.marketindex.com.au/api/v1/announcements/XASX:SHL:2A1505856/pdf/inline/ceo-presentation-half-year-results-to-31-december-2023</t>
  </si>
  <si>
    <t>https://cityofraleigh0drupal.blob.core.usgovcloudapi.net/drupal-prod/COR22/TC-2-22-work-session-presentation.pdf</t>
  </si>
  <si>
    <t>https://www.vietcap.com.vn/api/cms-api/uploads/froala/files/VRE%20-%20VAD2024.pdf</t>
  </si>
  <si>
    <t>https://forumhai.com/api/api/publisher/download/2312</t>
  </si>
  <si>
    <t>https://portal.ct.gov/-/media/DOT/documents/dconsultdesign/Stamfordstakeholderspresentation110608pdf.pdf?la=en</t>
  </si>
  <si>
    <t>https://wisconsindot.gov/Documents/projects/by-region/nw/wis29cccc/presentation.pdf</t>
  </si>
  <si>
    <t>https://dot.wi.gov/Documents/projects/by-region/sw/i39-danecounty/pim-presentation.pdf</t>
  </si>
  <si>
    <t>https://www.dot.ga.gov/PartnerSmart/DesignManuals/Plan/Plan_Presentation_Guide_030110.pdf</t>
  </si>
  <si>
    <t>https://apps.pittsburghpa.gov/redtail/images/13535_DCP-ZDR-2020-04557_SouthSideWorks_Dog_Park_2021-03-23_Briefing_Presentation.pdf</t>
  </si>
  <si>
    <t>https://wisconsindot.gov/Documents/projects/by-region/sw/wis16-monroecounty/presentation.pdf</t>
  </si>
  <si>
    <t>https://pacounties.org/getmedia/7a54c766-7d1c-4b0e-a8c1-8edaf1b1b2de/OzogPresentation20190603.pdf</t>
  </si>
  <si>
    <t>https://www.pa-asphalt.org/assets/_control/content/files/17-A%20%20%20%202019%20SAFETY%20COMMITTEE%20PRESENTATION%20PAVING%20SESSION%20FINAL.pdf</t>
  </si>
  <si>
    <t>https://www.virginiadot.org/projects/resources/NorthernVirginia/Presentation_-_Route_1_Multimodal_Study_Phase_2_PIM_4_May_2023_acc05152023_PM.pdf</t>
  </si>
  <si>
    <t>https://wisconsindot.gov/Documents/projects/by-region/sw/wis19-sunprairie/presentation.pdf</t>
  </si>
  <si>
    <t>https://www.njdottechtransfer.net/wp-content/uploads/2019/10/01a-NJTPA-Presentation-10232019.pdf</t>
  </si>
  <si>
    <t>https://gogold-uat.girlscouts.org/content/dam/girlscouts-gsusa/forms-and-documents/about-girl-scouts/research/SOG2017_States/GSUSA_State-of-Girls_ALASKA_2017.pdf</t>
  </si>
  <si>
    <t>https://gogold-uat.girlscouts.org/content/dam/girlscouts-gsusa/forms-and-documents/about-girl-scouts/research/SOG2017_States/GSUSA_State-of-Girls_CALIFORNIA_2017.pdf</t>
  </si>
  <si>
    <t>https://washplus.fhi360.org/sites/default/files/resource_files/WASHplus%20Sanitation%20Lessons-UNC%202015%20presentation.pdf</t>
  </si>
  <si>
    <t>https://stage.girlscouts.org/content/dam/girlscouts-gsusa/forms-and-documents/about-girl-scouts/research/SOG2017_States/GSUSA_State-of-Girls_UTAH_2017.pdf</t>
  </si>
  <si>
    <t>https://dev.girlscouts.org/content/dam/girlscouts-gsusa/forms-and-documents/about-girl-scouts/research/SOG2017_States/GSUSA_State-of-Girls_ALABAMA_2017.pdf</t>
  </si>
  <si>
    <t>https://gogold-uat.girlscouts.org/content/dam/girlscouts-gsusa/forms-and-documents/about-girl-scouts/research/SOG2017_States/GSUSA_State-of-Girls_UNITED-STATES_2017.pdf</t>
  </si>
  <si>
    <t>https://dev.girlscouts.org/content/dam/girlscouts-gsusa/forms-and-documents/about-girl-scouts/research/SOG2017_States/GSUSA_State-of-Girls_CALIFORNIA_2017.pdf</t>
  </si>
  <si>
    <t>https://washplus.org/sites/default/files/resource_files/WASHplus%20Sanitation%20Lessons-UNC%202015%20presentation.pdf</t>
  </si>
  <si>
    <t>https://uat.girlscouts.org/content/dam/girlscouts-gsusa/forms-and-documents/about-girl-scouts/research/SOG2017_States/GSUSA_State-of-Girls_FLORIDA_2017.pdf</t>
  </si>
  <si>
    <t>https://uat.girlscouts.org/content/dam/girlscouts-gsusa/forms-and-documents/about-girl-scouts/research/SOG2017_States/GSUSA_State-of-Girls_MINNESOTA_2017.pdf</t>
  </si>
  <si>
    <t>https://my-stage.girlscouts.org/content/dam/girlscouts-gsusa/forms-and-documents/about-girl-scouts/research/SOG2017_States/GSUSA_State-of-Girls_IDAHO_2017.pdf</t>
  </si>
  <si>
    <t>https://dev.girlscouts.org/content/dam/girlscouts-gsusa/forms-and-documents/about-girl-scouts/research/SOG2017_States/GSUSA_State-of-Girls_NEW-JERSEY_2017.pdf</t>
  </si>
  <si>
    <t>https://uat.girlscouts.org/content/dam/girlscouts-gsusa/forms-and-documents/about-girl-scouts/research/SOG2017_States/GSUSA_State-of-Girls_NEW-JERSEY_2017.pdf</t>
  </si>
  <si>
    <t>https://uat.girlscouts.org/content/dam/girlscouts-gsusa/forms-and-documents/about-girl-scouts/research/SOG2017_States/GSUSA_State-of-Girls_UNITED-STATES_2017.pdf</t>
  </si>
  <si>
    <t>https://dev.girlscouts.org/content/dam/girlscouts-gsusa/forms-and-documents/about-girl-scouts/research/SOG2017_States/GSUSA_State-of-Girls_UNITED-STATES_2017.pdf</t>
  </si>
  <si>
    <t>https://my-stage.girlscouts.org/content/dam/girlscouts-gsusa/forms-and-documents/about-girl-scouts/research/SOG2017_States/GSUSA_State-of-Girls_CALIFORNIA_2017.pdf</t>
  </si>
  <si>
    <t>https://stage.girlscouts.org/content/dam/girlscouts-gsusa/forms-and-documents/about-girl-scouts/research/SOG2017_States/GSUSA_State-of-Girls_KENTUCKY_2017.pdf</t>
  </si>
  <si>
    <t>https://gogold.girlscouts.org/content/dam/girlscouts-gsusa/forms-and-documents/about-girl-scouts/research/SOG2017_States/GSUSA_State-of-Girls_IDAHO_2017.pdf</t>
  </si>
  <si>
    <t>https://uat.girlscouts.org/content/dam/girlscouts-gsusa/forms-and-documents/about-girl-scouts/research/SOG2017_States/GSUSA_State-of-Girls_CALIFORNIA_2017.pdf</t>
  </si>
  <si>
    <t>https://uat.girlscouts.org/content/dam/girlscouts-gsusa/forms-and-documents/about-girl-scouts/research/SOG2017_States/GSUSA_State-of-Girls_ALASKA_2017.pdf</t>
  </si>
  <si>
    <t>https://my-stage.girlscouts.org/content/dam/girlscouts-gsusa/forms-and-documents/about-girl-scouts/research/SOG2017_States/GSUSA_State-of-Girls_NEBRASKA_2017.pdf</t>
  </si>
  <si>
    <t>https://uat.girlscouts.org/content/dam/girlscouts-gsusa/forms-and-documents/about-girl-scouts/research/SOG2017_States/GSUSA_State-of-Girls_TEXAS_2017.pdf</t>
  </si>
  <si>
    <t>https://gogold.girlscouts.org/content/dam/girlscouts-gsusa/forms-and-documents/about-girl-scouts/research/SOG2017_States/GSUSA_State-of-Girls_NEW-JERSEY_2017.pdf</t>
  </si>
  <si>
    <t>https://my-stage.girlscouts.org/content/dam/girlscouts-gsusa/forms-and-documents/about-girl-scouts/research/SOG2017_States/GSUSA_State-of-Girls_UNITED-STATES_2017.pdf</t>
  </si>
  <si>
    <t>https://my-stage.girlscouts.org/content/dam/girlscouts-gsusa/forms-and-documents/about-girl-scouts/research/SOG2017_States/GSUSA_State-of-Girls_NEW-JERSEY_2017.pdf</t>
  </si>
  <si>
    <t>https://my-stage.girlscouts.org/content/dam/girlscouts-gsusa/forms-and-documents/about-girl-scouts/research/SOG2017_States/GSUSA_State-of-Girls_MINNESOTA_2017.pdf</t>
  </si>
  <si>
    <t>https://uat.girlscouts.org/content/dam/girlscouts-gsusa/forms-and-documents/about-girl-scouts/research/SOG2017_States/GSUSA_State-of-Girls_MAINE_2017.pdf</t>
  </si>
  <si>
    <t>https://dev.girlscouts.org/content/dam/girlscouts-gsusa/forms-and-documents/about-girl-scouts/research/SOG2017_States/GSUSA_State-of-Girls_FLORIDA_2017.pdf</t>
  </si>
  <si>
    <t>https://gogold-uat.girlscouts.org/content/dam/girlscouts-gsusa/forms-and-documents/about-girl-scouts/research/SOG2017_States/GSUSA_State-of-Girls_NEW-JERSEY_2017.pdf</t>
  </si>
  <si>
    <t>https://my-stage.girlscouts.org/content/dam/girlscouts-gsusa/forms-and-documents/about-girl-scouts/research/SOG2017_States/GSUSA_State-of-Girls_COLORADO_2017.pdf</t>
  </si>
  <si>
    <t>https://stage.girlscouts.org/content/dam/girlscouts-gsusa/forms-and-documents/about-girl-scouts/research/SOG2017_States/GSUSA_State-of-Girls_SOUTH-DAKOTA_2017.pdf</t>
  </si>
  <si>
    <t>https://gogold-uat.girlscouts.org/content/dam/girlscouts-gsusa/forms-and-documents/about-girl-scouts/research/SOG2017_States/GSUSA_State-of-Girls_MAINE_2017.pdf</t>
  </si>
  <si>
    <t>https://gogold.girlscouts.org/content/dam/girlscouts-gsusa/forms-and-documents/about-girl-scouts/research/SOG2017_States/GSUSA_State-of-Girls_HAWAII_2017.pdf</t>
  </si>
  <si>
    <t>https://gogold.girlscouts.org/content/dam/girlscouts-gsusa/forms-and-documents/about-girl-scouts/research/SOG2017_States/GSUSA_State-of-Girls_COLORADO_2017.pdf</t>
  </si>
  <si>
    <t>https://gogold.girlscouts.org/content/dam/girlscouts-gsusa/forms-and-documents/about-girl-scouts/research/SOG2017_States/GSUSA_State-of-Girls_MINNESOTA_2017.pdf</t>
  </si>
  <si>
    <t>https://mrgonzalezliterature.weebly.com/uploads/5/4/1/1/54119367/mind_map_rubric_and_mind_map_presentation_rubric.pdf</t>
  </si>
  <si>
    <t>https://mrfantinisclass.weebly.com/uploads/5/6/2/4/56248431/presentation_rubric.pdf</t>
  </si>
  <si>
    <t>https://k12technology.weebly.com/google-slides.html</t>
  </si>
  <si>
    <t>https://luckyhy.weebly.com/uploads/3/9/3/2/39328787/how_to_convert_your_paper_into_a_presentation.pdf</t>
  </si>
  <si>
    <t>https://mrskrnichnhs.weebly.com/uploads/6/0/2/2/60227009/worldwaritaskcardsforworldwariwithanswersheet.pdf</t>
  </si>
  <si>
    <t>https://sciencemrluth.weebly.com/uploads/4/0/1/8/40183147/rubric_-_crime_scene_investigation_presentation.pdf</t>
  </si>
  <si>
    <t>https://hollerscience.weebly.com/uploads/2/6/4/7/26474765/chpater_54_community_ecology_part_3.ppt</t>
  </si>
  <si>
    <t>https://chui-science.weebly.com/uploads/1/3/4/6/13460582/ref_-_figures_tables_and_calcs.pdf</t>
  </si>
  <si>
    <t>https://myvideopsalm.weebly.com/</t>
  </si>
  <si>
    <t>https://www.lloydsbankinggroup.com/assets/pdfs/who-we-are/our-strategy/strategy-downloads/2011/2011jun30-lbg-strategic-review-presentations.pdf</t>
  </si>
  <si>
    <t>https://www.indracompany.com/sites/default/files/equity_story_june_2021_2.pdf</t>
  </si>
  <si>
    <t>https://www.qatariinvestors.com/wp-content/uploads/2023/05/q1_23_presentation_ir_final_.pdf</t>
  </si>
  <si>
    <t>https://www.bhp.com/-/media/bhp/documents/investors/reports/2006/scriptjanemccarthy.pdf</t>
  </si>
  <si>
    <t>https://www.aequitasindia.in/wp-content/uploads/2024/01/Aequitas_PMS_Presentation24.pdf</t>
  </si>
  <si>
    <t>https://www.shimadzu.com.br/medica/produtos/dicomihe/docs/s5161006a.pdf</t>
  </si>
  <si>
    <t>https://www.ahajournals.org/doi/pdf/10.1161/CIRCGEN.120.003222</t>
  </si>
  <si>
    <t>https://pynetdicom2.readthedocs.io/_/downloads/en/refactoring/pdf/</t>
  </si>
  <si>
    <t>https://19january2021snapshot.epa.gov/sites/static/files/2017-02/documents/just_salad_warps_bowls_and_more.pdf</t>
  </si>
  <si>
    <t>https://semspub.epa.gov/work/05/951694.pdf</t>
  </si>
  <si>
    <t>https://www.epa.gov/sites/default/files/2020-08/documents/public_safety_power_shutoff_session-epa_resources_presentation.pdf</t>
  </si>
  <si>
    <t>https://semspub.epa.gov/work/08/100010894.pdf</t>
  </si>
  <si>
    <t>https://www.epa.gov/sites/production/files/2015-09/documents/emily_young.pdf</t>
  </si>
  <si>
    <t>https://www.epa.gov/system/files/documents/2023-12/sw-unlock-ghg-data-webinar-2023-12-06.pdf</t>
  </si>
  <si>
    <t>https://www.epa.gov/sites/default/files/2016-02/documents/hermosillo-kelly-broglio-alstom-grid-presentation-2014-wkshp.pdf</t>
  </si>
  <si>
    <t>https://semspub.epa.gov/work/04/11132156.pdf</t>
  </si>
  <si>
    <t>https://www.epa.gov/sites/production/files/2016-02/documents/rand-epa-climate-actions-presentation-2014-wkshp.pdf</t>
  </si>
  <si>
    <t>https://www.rvia.org/system/files/media/file/EPA%20HD%20Webinar%20Slides%203%2026%2019.pdf</t>
  </si>
  <si>
    <t>https://www3.epa.gov/ttnchie1/conference/ei14/session2/raffuse_pres.pdf</t>
  </si>
  <si>
    <t>https://www.epa.gov/sites/production/files/2016-08/documents/2016-08-r9-rtoc-presentation-tribal-enviro-outreach.pdf</t>
  </si>
  <si>
    <t>https://semspub.epa.gov/work/03/2169638.pdf</t>
  </si>
  <si>
    <t>https://semspub.epa.gov/work/03/2169630.pdf</t>
  </si>
  <si>
    <t>https://semspub.epa.gov/work/HQ/175754.pdf</t>
  </si>
  <si>
    <t>https://19january2021snapshot.epa.gov/sites/static/files/2015-01/documents/09172008mstrs_raney.pdf</t>
  </si>
  <si>
    <t>https://www.epa.gov/sites/production/files/2016-11/documents/cook_pas_presentation_tri-ad_for_epa.pdf</t>
  </si>
  <si>
    <t>https://www.epa.gov/sites/default/files/2018-07/documents/gppwebinar-6-27-18_castro.pdf</t>
  </si>
  <si>
    <t>https://d1io3yog0oux5.cloudfront.net/_b618f0b98b0c57a6bd23a6892f9624d6/globalselfstorageinc/db/351/3053/pdf/SELF+-+Global+Self+Storage+IR+Presentation+December+2023.pdf</t>
  </si>
  <si>
    <t>https://www.iresreit.ie/sites/ires-ir/files/2023-04/irish-residential-properties-reit-plc-agm-2023-presentation.pdf</t>
  </si>
  <si>
    <t>https://www.kasikornbank.com/en/IR/PresentationJournal/KIRNews/220722%20KBank%20teams%20with%20Carabao%20Group-en.pdf</t>
  </si>
  <si>
    <t>https://www.oberbank.com/documents/20195/559187/irglobal_k_223_eng.pdf</t>
  </si>
  <si>
    <t>https://github.com/jhauserw3241/cdcdb-webserver/issues/130</t>
  </si>
  <si>
    <t>https://cdn.intertek.com/www-intertek-com/media/investors/2020/Intertek-2020-November-Trading-Statement-Presentation.pdf</t>
  </si>
  <si>
    <t>https://www.veon.com/fileadmin/user_upload/investors/reports/2024/4Q23_PRESENTATION.pdf</t>
  </si>
  <si>
    <t>https://stockdiscovery.s3.amazonaws.com/india/company/82/338/IP-Mar23.pdf</t>
  </si>
  <si>
    <t>https://www.dbs.com/iwov-resources/images/investors/quarterly-financials/2022/4Q22_CEO_presentation.pdf?pid=sg-group-pweb-investors-pdf-4Q22_CEO_presentation</t>
  </si>
  <si>
    <t>https://cdcdyn.interactivebrokers.com/download/investors/3Q21_IBKR_Presentation.pdf</t>
  </si>
  <si>
    <t>https://www.identiv.com/filesimages/investors/Financials/INVE%20Q3%202022%20Earnings%20Presentation.pdf</t>
  </si>
  <si>
    <t>https://www.adva.com/-/media/adva-main-site/about-us/investors/investor-presentations/2021/q-4/q-4-fy-2021-investor-presentation.pdf?rev=-1</t>
  </si>
  <si>
    <t>https://investors.banorte.com/~/media/Files/B/Banorte-IR/financial-information/quarterly-results/en/2023/3T/GFNorte-Corporate_Pres_3Q23_public_MN.pdf</t>
  </si>
  <si>
    <t>https://investors.softwareag.com/content/dam/investorrelation/pdfs/english/financial-results/2020/q4/210127-en_sow-q4_2020_financial-presentation.pdf</t>
  </si>
  <si>
    <t>https://s28.q4cdn.com/380852864/files/doc_presentation/2021/06/17/2021-Investors-Tour-Rainy-River-Presentation-FINAL-2.pdf</t>
  </si>
  <si>
    <t>https://www.walbrookpr.com/docs/librariesprovider48/default-document-library/investors/truspine-ipo-presentation-aug-2020.pdf</t>
  </si>
  <si>
    <t>https://investors.moltenventures.com/storage/uploads/Events/Investor-Day-2023/Molten%20Ventures%20Investor%20Day%202023%20-%20Martin%20Davis%20Presentation_hykci.pdf</t>
  </si>
  <si>
    <t>https://www.relx.com/~/media/Files/R/RELX-Group/documents/investors/investor-presentation-august-2022.pdf</t>
  </si>
  <si>
    <t>https://gdcdyn.interactivebrokers.com/download/investors/3Q20-InvestorPresentation.pdf</t>
  </si>
  <si>
    <t>https://www.novami.com/wp-content/uploads/2024/02/nova-investors-presentation-q4-2023-final-2.pdf</t>
  </si>
  <si>
    <t>https://www.hsbc.com/-/files/hsbc/investors/hsbc-results/2022/interim/pdfs/hsbc-holdings-plc/220801-interim-results-2022-presentation-to-investors-and-analysts.pdf?download=1</t>
  </si>
  <si>
    <t>https://www.interactivebrokers.com.au/download/investors/3Q21_IBKR_Presentation.pdf</t>
  </si>
  <si>
    <t>https://www.cascades.com/sites/default/files/Investor/Trimestre/T1-2022-Investors-presentation.pdf</t>
  </si>
  <si>
    <t>https://fr.interactivebrokers.com/download/investors/3Q21_IBKR_Presentation.pdf</t>
  </si>
  <si>
    <t>https://ibkr.interactiveadvisors.com/download/investors/3Q21_IBKR_Presentation.pdf</t>
  </si>
  <si>
    <t>https://www.solvay.com/sites/g/files/srpend221/files/2020-12/Presentation%20to%20Bond%20Investors%20Conferences%20Nov%202020.pdf</t>
  </si>
  <si>
    <t>https://ru.interactivebrokers.com/download/investors/3Q21_IBKR_Presentation.pdf</t>
  </si>
  <si>
    <t>https://portal.interactivebrokers.com/download/investors/3Q22_IBKR_Presentation.pdf</t>
  </si>
  <si>
    <t>https://www.fairfaxcounty.gov/transportation/sites/transportation/files/assets/documents/pdf/transportation%20projects,%20studies%20and%20plans/route%207%20brt/route7-brt%20-pa-presentation.pdf</t>
  </si>
  <si>
    <t>https://home.myodp.org/wp-content/uploads/2023/03/PA-SB-Network-ISAC-Presentation-June-2018-Saulino.pdf</t>
  </si>
  <si>
    <t>https://dot.wi.gov/Documents/projects/by-region/sw/wis175-theresa/presentation.pdf</t>
  </si>
  <si>
    <t>https://dot.wi.gov/Documents/projects/by-region/sw/wis179-bridge/july-pim-handout.pdf</t>
  </si>
  <si>
    <t>https://shrp2.transportation.org/Documents/R16%20COI%20info/R16%202018%20COI%20presentations/Day%202_Sealed%20Corridors%20NC%20DOT%20Presentation.pdf</t>
  </si>
  <si>
    <t>https://new.mta.info/document/78851</t>
  </si>
  <si>
    <t>https://www.dot.ga.gov/PartnerSmart/DesignManuals/Plan/Plan_Presentation_Guide_100112.pdf</t>
  </si>
  <si>
    <t>https://dot.wi.gov/Documents/projects/by-region/nw/us63cumberland/presentationnoaudio.pdf</t>
  </si>
  <si>
    <t>https://www2.monroecounty.gov/files/dot/newsletters/2021-06-25%20Hinchey%20Road%20Public%20Information%20Presentation.pdf</t>
  </si>
  <si>
    <t>https://portal.ct.gov/-/media/DOT/documents/dconsultdesign/Stamfordstakeholderspresentation110608pdf.pdf</t>
  </si>
  <si>
    <t>https://wisconsindot.gov/Documents/projects/by-region/sw/wis16-watertown/presentation16.pdf</t>
  </si>
  <si>
    <t>https://www.vdot.virginia.gov/media/vdotvirginiagov/doing-business/for-localities/training/Transporation_Alternative_Applicant_Webinar_Presentation.pdf</t>
  </si>
  <si>
    <t>https://wisconsindot.gov/Documents/projects/by-region/sw/wis33-bridge/Presentation.pdf</t>
  </si>
  <si>
    <t>https://www.qatariinvestors.com/wp-content/uploads/2021/12/investors_presentation_q4_2019.pdf</t>
  </si>
  <si>
    <t>https://andeanpm.com/assets/investors/CorporatePresentation/Andean_Investor_Deck.pdf</t>
  </si>
  <si>
    <t>https://www.vilmorincie.com/wp-content/uploads/2022/07/07_Investors-presentation_Juillet-2022_EN_web.pdf</t>
  </si>
  <si>
    <t>https://www.thenavigatorcompany.com/var/ezdemo_site/storage/original/application/e2593d2e2eb72fa9ce025599d89d68bb.pdf</t>
  </si>
  <si>
    <t>https://www.dsm-firmenich.com/content/dam/dsm/corporate/en_US/documents/presentation-to-investors-h1-2019.pdf</t>
  </si>
  <si>
    <t>https://www.peoplecert.org/-/media/peoplecert/files/investor-relations/2021-financial-results/q2-21/presentation-to-investors---q2-2021.pdf</t>
  </si>
  <si>
    <t>https://www.rpglifesciences.com/website/download_document.php?case=FA_RPGLS&amp;a=Investors%20Presentation%20Q1%20FY%202023-24.pdf&amp;folder=investor_presentations</t>
  </si>
  <si>
    <t>https://othaim-markets-umb.azurewebsites.net/media/j2wjnw1v/investors-presentation-q2-2020.pdf</t>
  </si>
  <si>
    <t>https://static.shaily.com/hpsWiYATuez2oDNSujIK-intimation-presentationason-30092023-p-df</t>
  </si>
  <si>
    <t>https://www.vilmorincie.com/wp-content/uploads/2018/03/Investors_presentation.May_2018.pdf</t>
  </si>
  <si>
    <t>https://gailonline.com/pdf/InvestorsZone/InvestorPresentation2QFY23.pdf</t>
  </si>
  <si>
    <t>https://19january2021snapshot.epa.gov/sites/static/files/2017-11/documents/ppdc-dicamba-overview-update-nov-1-2017.pdf</t>
  </si>
  <si>
    <t>https://acwi.gov/monitoring/ppt/indianapolis_112916/roe_presentation_nwqmc_01cec2016_v1.pdf</t>
  </si>
  <si>
    <t>https://semspub.epa.gov/work/03/2354072.pdf</t>
  </si>
  <si>
    <t>https://archive.epa.gov/oswer/nanotechnology/web/pdf/pb-oppt-presentation-slides.pdf</t>
  </si>
  <si>
    <t>https://semspub.epa.gov/work/05/960601.pdf</t>
  </si>
  <si>
    <t>https://semspub.epa.gov/work/06/500026096.pdf</t>
  </si>
  <si>
    <t>https://archive.epa.gov/region9/tribal/web/pdf/rtocjuly29pgppresentation.pdf</t>
  </si>
  <si>
    <t>https://www3.epa.gov/hudson/pdf/Updated_Day%203_EPA%20Thursday%20Morning%20Presentation%20-%20Final%20(2).pdf</t>
  </si>
  <si>
    <t>https://19january2021snapshot.epa.gov/sites/static/files/2015-11/documents/validation_briefing_for_edmvac_120105.pdf</t>
  </si>
  <si>
    <t>https://19january2021snapshot.epa.gov/sites/static/files/2017-09/documents/ee-0568-11.pdf</t>
  </si>
  <si>
    <t>https://www.epa.gov/sites/default/files/2019-03/documents/sw-award-criteria-webinar-2019-02-27.pdf</t>
  </si>
  <si>
    <t>https://semspub.epa.gov/work/HQ/175736.pdf</t>
  </si>
  <si>
    <t>https://dhhl80.hawaii.gov/wp-content/uploads/2017/06/KIUC-Presentation-6.13.17-actual.pdf</t>
  </si>
  <si>
    <t>https://dhhl80.hawaii.gov/wp-content/uploads/2014/03/140318-OHA-HHC-Nation.pdf</t>
  </si>
  <si>
    <t>https://dhhl.hawaii.gov/wp-content/uploads/2020/11/Hale-Makana-O-Uluwehi-Presentation.pdf</t>
  </si>
  <si>
    <t>https://dhhl80.hawaii.gov/wp-content/uploads/2020/10/2020-Grants-Presentation.pdf</t>
  </si>
  <si>
    <t>https://dhhl80.hawaii.gov/wp-content/uploads/2017/08/Beneficiary-Consultation-Presentation-HELCO-Hydro-DHHL-Water-Reservation-8-15-17.pdf</t>
  </si>
  <si>
    <t>https://dhhl80.hawaii.gov/wp-content/uploads/2013/03/Moratorium-2013-Bob-Freitas-Presentation.pdf</t>
  </si>
  <si>
    <t>https://iamjacobmorgan.weebly.com/uploads/1/4/3/2/143218106/classroom_management_presentation.pdf</t>
  </si>
  <si>
    <t>https://mrsmkramer.weebly.com/uploads/3/5/9/0/3590821/sinusoidal_functions.pdf</t>
  </si>
  <si>
    <t>https://mssimpsonheritage.weebly.com/uploads/2/3/6/1/23611004/montreal_website.pdf</t>
  </si>
  <si>
    <t>https://asadpriyo.weebly.com/uploads/4/5/1/4/45143247/topic_10.pdf</t>
  </si>
  <si>
    <t>https://solvaychemistry.weebly.com/uploads/2/7/4/5/27458903/molecularmodelslab-modelexamples.pdf</t>
  </si>
  <si>
    <t>https://bvhscounselors.weebly.com/uploads/6/1/5/8/61581159/cte_academy_presentation.pdf</t>
  </si>
  <si>
    <t>https://poulinphysics.weebly.com/uploads/2/2/8/5/22853562/01_lectureslides.pdf</t>
  </si>
  <si>
    <t>https://brever.weebly.com/uploads/2/3/7/2/23723112/chapter_18_review_and_practice_test.pptx</t>
  </si>
  <si>
    <t>https://www.youtube.com/watch?v=YlMbpItVZWw</t>
  </si>
  <si>
    <t>https://missellismath.weebly.com/uploads/6/2/7/7/62772297/eoy_presentation_rubric.pdf</t>
  </si>
  <si>
    <t>https://dhhl.hawaii.gov/wp-content/uploads/2011/06/BC-Kalaupapa-Presentation.pdf</t>
  </si>
  <si>
    <t>https://dhhl.hawaii.gov/wp-content/uploads/2016/03/MEETING-3-Presentation-final.pdf</t>
  </si>
  <si>
    <t>https://dhhl80.hawaii.gov/wp-content/uploads/2013/04/Draft-Designations-Presentation7.17_rev.pdf</t>
  </si>
  <si>
    <t>https://dhhl80.hawaii.gov/wp-content/uploads/2020/10/G-1-Part-1-USGS-Study-October-19-2020.pdf</t>
  </si>
  <si>
    <t>https://www.directorstalkinterviews.com/wp-content/uploads/2023/11/Alkemy-IR-Presentation_November2023-1.pdf</t>
  </si>
  <si>
    <t>https://s29.q4cdn.com/716646705/files/doc_financials/2023/q1/Q1-2023-IR-Guided-Presentation-05-02-2023-VF-3.pdf</t>
  </si>
  <si>
    <t>https://www.turcas.com.tr/docs/ir-presentation-q323-edit.pdf</t>
  </si>
  <si>
    <t>https://tosei-reit.co.jp/file/en-term-ae9f5e3ec5008061391be606fcba052faf25280c.pdf</t>
  </si>
  <si>
    <t>https://www.j-front-retailing.com/english/ir/library/presentation/2102_2Q_LMTG_QA_E.pdf</t>
  </si>
  <si>
    <t>https://filecache.investorroom.com/mr5ir_amyris/132/download/Jefferies_Industrials_Conference_Presentation_FINAL_081015.pdf</t>
  </si>
  <si>
    <t>https://www.dpworld.com/-/media/project/dpwg/dpwg-tenant/corporate/global/media-files/investor-relations/shares/recommended-cash-offer-by-pfzw/2020/recommended-offer-by-pfzw---ir-presentation.pdf?rev=6c486c977be444faa917a3a8ed21f149</t>
  </si>
  <si>
    <t>https://www.ms-ad-hd.com/en/ir/ir_event/event/presentation/main/011111110/teaserItems1/00/linkList/00/link/20221004%20IRDAY_2e.pdf</t>
  </si>
  <si>
    <t>https://cdn.shriramfinance.in/uploads/investor/pdf/Shriram-Transport-Presentation-March-2022.pdf</t>
  </si>
  <si>
    <t>https://cdn.shriramfinance.in/uploads/investor/pdf/Shriram-Transport-Presentation-Sept-2022.pdf</t>
  </si>
  <si>
    <t>https://irathene.q4cdn.com/886888837/files/doc_financials/2020/q4/Q4-2020-Earnings-Presentation-vFINAL.pdf</t>
  </si>
  <si>
    <t>https://education.ohio.gov/getattachment/Topics/Data/Regional-Data-Leads/Ohio-Education-Data-Professionals-Network/ED-STEPS-RDL-Presentation-3-15-24.pdf.aspx?lang=en-US</t>
  </si>
  <si>
    <t>https://ohiocommunitycolleges.org/wp-content/uploads/2022/03/SSLI-Winter-2022-Presentation-ODHE-Updates.pdf</t>
  </si>
  <si>
    <t>https://dhhl80.hawaii.gov/wp-content/uploads/2017/01/KHHA-Presentation-1-11-17_Handout.pdf</t>
  </si>
  <si>
    <t>https://dhhl80.hawaii.gov/wp-content/uploads/2019/11/Presentation-for-Meeting-1.pdf</t>
  </si>
  <si>
    <t>https://dhhl80.hawaii.gov/wp-content/uploads/2013/11/131113-KMA.pdf</t>
  </si>
  <si>
    <t>https://dhhl80.hawaii.gov/wp-content/uploads/2020/11/Hale-Makana-O-Uluwehi-Presentation.pdf</t>
  </si>
  <si>
    <t>https://dhhl80.hawaii.gov/wp-content/uploads/2019/09/PUU-OPAE-DHHL-HHC-Mtg-FINAL-presentation-J-2-9-15-19.pdf</t>
  </si>
  <si>
    <t>https://www.capitol.hawaii.gov/sessions/Session2014/Testimony/SB2475_TESTIMONY_CPC_03-12-14_.PDF</t>
  </si>
  <si>
    <t>https://gofarmhawaii.org/wp-content/uploads/2020/11/Presentation-IRS-Schedule-F-and-Hawaii-State-Income-Tax-Returns.pdf</t>
  </si>
  <si>
    <t>https://www.reusablepackaging.org/wp-content/uploads/DOT-Presentation-April-2019.pdf</t>
  </si>
  <si>
    <t>https://eastcoventry-pa.gov/vertical/Sites/%7BA2FA46C5-686F-4B16-8376-0BDF39FCC483%7D/uploads/Sanitary_Sewer_Sale_Exploration_Process_Presentation01-09-23.pdf</t>
  </si>
  <si>
    <t>https://wisconsindot.gov/Documents/projects/by-region/nw/wis98clark/presentation.pdf</t>
  </si>
  <si>
    <t>https://www.vdot.virginia.gov/media/vdotvirginiagov/projects/staunton/FINAL-POD-Presentation-0658-093-R13_acc011724_PM.pdf</t>
  </si>
  <si>
    <t>https://www.montgomerycountymd.gov/DOT-PedSafety/Resources/Files/PBTSAC/YouthPedestrianSafetyOverview11-17-15-FINAL.pdf</t>
  </si>
  <si>
    <t>https://www.dot.ga.gov/PartnerSmart/DesignManuals/Plan/Plan_Presentation_Guide_103114.pdf</t>
  </si>
  <si>
    <t>https://apps.pittsburghpa.gov/redtail/images/16309_Council_Bill_2021-1707_IZ_Overlay_Expansion_2021-11-09_Presentation.pdf</t>
  </si>
  <si>
    <t>https://www.dot.ny.gov/regional-offices/region1/projects/lake-champlain-bridge/repository/PAC8_meeting_presentation_12-15-09.pdf</t>
  </si>
  <si>
    <t>https://files.paturnpike.com/production/docs/ptcconstructionsiteslibraries/milepost-a48---a53/powerpoint-presentation-a48-a53.pdf?sfvrsn=cf52d948_3</t>
  </si>
  <si>
    <t>https://fis.uni-bamberg.de/bitstream/uniba/43180/1/Soenning_Dot_Plot_A3a.pdf</t>
  </si>
  <si>
    <t>https://dot.virginiadot.org/business/resources/APD_Docs/RFQ/C00117840DB112_RFQ-Info-Presentation_2022-01-27_HDR_APD_R1.pdf</t>
  </si>
  <si>
    <t>https://palmbeachtpa.org/wp-content/uploads/2024/01/5.-2024.02.26-Brightline-Presentation-1.pdf</t>
  </si>
  <si>
    <t>https://wisconsindot.gov/Documents/projects/by-region/nw/wis37buffalo/presentation.pdf</t>
  </si>
  <si>
    <t>https://www.montgomerycountymd.gov/dot-dte/Resources/Files/ExecutiveBlvd/Executive%20Blvd%20Separated%20Bike%20Lanes%20-%20PRESENTATION_WFIC.pdf</t>
  </si>
  <si>
    <t>https://www.dot.ga.gov/PartnerSmart/DesignManuals/Plan/Plan_Presentation_Guide_040111.pdf</t>
  </si>
  <si>
    <t>https://www.virginiadot.org/business/resources/rfp_rt3/107715_Pre-Proposal_Presentation_Final_Revised.pdf</t>
  </si>
  <si>
    <t>https://archive.epa.gov/region9/tribal/web/pdf/pesticidepresentation.pdf</t>
  </si>
  <si>
    <t>https://www.epa.gov/sites/production/files/2020-08/documents/public_safety_power_shutoff_session-epa_resources_presentation.pdf</t>
  </si>
  <si>
    <t>https://archive.epa.gov/region9/waste/archive/web/pdf/presentation.pdf</t>
  </si>
  <si>
    <t>https://archive.epa.gov/region9/waste/archive/web/pdf/metal-finishing-presentation.pdf</t>
  </si>
  <si>
    <t>https://19january2021snapshot.epa.gov/sites/static/files/2016-01/documents/region-9-rtoc-winter-2016-presentation-etep-workflow.pdf</t>
  </si>
  <si>
    <t>https://www.epa.gov/sites/production/files/2018-07/documents/gppwebinar-6-27-18_castro.pdf</t>
  </si>
  <si>
    <t>https://19january2021snapshot.epa.gov/sites/static/files/2015-05/documents/act_2007_03b_uscap.pdf</t>
  </si>
  <si>
    <t>https://www.epa.gov/sites/default/files/2015-06/documents/mergeddecentralizedcwnsjointpresentationv.pdf</t>
  </si>
  <si>
    <t>https://www.epa.gov/sites/production/files/2019-12/documents/winnow_presentation_12_19_19.pdf</t>
  </si>
  <si>
    <t>https://archive.epa.gov/emergencies/content/fss/web/pdf/core.pdf</t>
  </si>
  <si>
    <t>https://19january2021snapshot.epa.gov/sites/static/files/2019-03/documents/sw-award-criteria-webinar-2019-02-27.pdf</t>
  </si>
  <si>
    <t>https://archive.epa.gov/region5/midwestcleandiesel/web/pdf/volvo_epa_2010_presentation.pdf</t>
  </si>
  <si>
    <t>https://www.epa.gov/sites/production/files/2016-01/documents/webinar_20031212_reynolds.pdf</t>
  </si>
  <si>
    <t>https://www.epa.gov/system/files/documents/2023-05/EJ%20TCGM_%20Webinar_FINAL_5.30.23.pdf</t>
  </si>
  <si>
    <t>https://semspub.epa.gov/work/01/28903.pdf</t>
  </si>
  <si>
    <t>https://19january2021snapshot.epa.gov/sites/static/files/2020-08/documents/public_safety_power_shutoff_session-epa_resources_presentation.pdf</t>
  </si>
  <si>
    <t>https://19january2021snapshot.epa.gov/sites/static/files/2017-02/documents/ws-certification-program-public-presentation.pdf</t>
  </si>
  <si>
    <t>https://semspub.epa.gov/work/03/2212069.pdf</t>
  </si>
  <si>
    <t>https://www.rpglifesciences.com/website/download_document.php?case=FA_RPGLS&amp;a=Investors%20Presentation%20Q4%20FY%202022-23.pdf&amp;folder=investor_presentations</t>
  </si>
  <si>
    <t>https://www.vedantalimited.com/uploads/investors-presentation/CLSA-Conference-PPT.pdf</t>
  </si>
  <si>
    <t>https://investors.fedrigoni.com/~/media/Files/F/Fedrigoni-IR/bondholders-documents/2021/Q3%202021%20-%20Result%20Presentation.pdf</t>
  </si>
  <si>
    <t>https://www.kepinfratrust.com/file/investor-information/publications/past-cityspring-publications/2007/investors-seminar.pdf</t>
  </si>
  <si>
    <t>https://cms-prod-innergex.cossette.digital/files/documents/2023/08/INE_INVESTOR_Q2-2023_EN-1.pdf</t>
  </si>
  <si>
    <t>https://www.smfg.co.jp/english/investor/financial/small/pdf/20220901_bofa_pre01e.pdf</t>
  </si>
  <si>
    <t>https://www.kefi-goldandcopper.com/files/presentations/kefi-corporate-presentation-proactive-7oct21.pdf</t>
  </si>
  <si>
    <t>https://www.qatariinvestors.com/wp-content/uploads/2023/05/q3_presentation_ir.pdf</t>
  </si>
  <si>
    <t>https://jfs.ohio.gov/static/ocf/FFPSA-OhioKANMayPresentation.pdf</t>
  </si>
  <si>
    <t>https://cdn.shriramfinance.in/uploads/investor/pdf/ShriramCity_InvestorPresentation_March2019.pdf</t>
  </si>
  <si>
    <t>https://s1.q4cdn.com/823038994/files/doc_financials/2023/q4/q4-2023_earnings-presentation_final.pdf</t>
  </si>
  <si>
    <t>https://s24.q4cdn.com/382246808/files/doc_presentations/2024/Feb/25/newmont-february-2024-investor-presentation_final.pdf</t>
  </si>
  <si>
    <t>https://s26.q4cdn.com/126400783/files/doc_financials/2024/q2/Q2-FY24-Earnings-Presentation-vF.pdf</t>
  </si>
  <si>
    <t>https://cdn.blackbox.com/cms/docs/investors/financials/investor-presentation/2022-23/black-box-ltd_presentation_q1fy23_v8.pdf</t>
  </si>
  <si>
    <t>https://filecache.investorroom.com/mr5ir_curis/262/2024-01%20Corporate%20Presentation.pdf</t>
  </si>
  <si>
    <t>https://www.descartes.com/sites/default/files/media/documents/2023-09/IR-Presentation-FY24Q2-Final.pdf</t>
  </si>
  <si>
    <t>https://www.cfainstitute.org/-/media/documents/article/position-paper/revenue-recognition-changes.pdf</t>
  </si>
  <si>
    <t>https://group.softbank/system/files/pdf/ir/presentations/2022/investor-presentation_q1fy2022_02_en.pdf</t>
  </si>
  <si>
    <t>https://s24.q4cdn.com/701845650/files/doc_presentations/Upland-Software-IR-Presentation-2.pdf</t>
  </si>
  <si>
    <t>https://images.samsung.com/kdp/ir/business-introduction/Samsung_Investor_Presentation_CE_2022_v1.pdf</t>
  </si>
  <si>
    <t>https://data.capitol.hawaii.gov/CommitteeFiles/HOUSE/FIN/FINfiles/HTH-Presentation_2024.pdf</t>
  </si>
  <si>
    <t>https://dam.assets.ohio.gov/image/upload/med.ohio.gov/portals/0/publications/presentations/western%20reserve%20hospital%20mental%20health%20presentation%201-12-2023.pdf</t>
  </si>
  <si>
    <t>https://mha.ohio.gov/static/GetHelpNow/StressFirstAid/presentation-tips.pdf</t>
  </si>
  <si>
    <t>https://education.ohio.gov/getattachment/Topics/Teaching/Educator-Evaluation-System/How-to-Design-and-Select-Quality-Assessments/HO9-Analytic-Rubric-Sample.pdf.aspx</t>
  </si>
  <si>
    <t>https://s22.q4cdn.com/850749348/files/doc_presentations/2024/01/investor-presentation-q3-fy24.pdf</t>
  </si>
  <si>
    <t>https://s29.q4cdn.com/203066540/files/doc_presentation/2024/CTS-4Q-23-Earnings-Presentation_Final.pdf</t>
  </si>
  <si>
    <t>https://s22.q4cdn.com/142468460/files/doc_financials/2024/q1/BV-Q1-2024-Earnings-Call-Presentation_vF-1.pdf</t>
  </si>
  <si>
    <t>https://www.powershow.com/view/dbab5-OTRjO/Detecting_and_Defending_against_WebServer_Fingerprinting_powerpoint_ppt_presentation</t>
  </si>
  <si>
    <t>https://www.slideserve.com/search/pr-execcode-webserver-ppt-presentation</t>
  </si>
  <si>
    <t>https://www.capitol.hawaii.gov/sessions/session2010/studies/iftf/Fireworks_Industry_Presentation1_10-19-10.pdf</t>
  </si>
  <si>
    <t>https://files.hawaii.gov/tax/useful/cor/2020gf09-09_dotax_presentation.pdf</t>
  </si>
  <si>
    <t>https://s201.q4cdn.com/155847588/files/doc_financials/2022/q4/APG-Q4-2022-Presentation.pdf</t>
  </si>
  <si>
    <t>https://s24.q4cdn.com/821689673/files/doc_presentations/2024/02/240221-Investor-Recap-presentation-vFinal.pdf</t>
  </si>
  <si>
    <t>https://s29.q4cdn.com/772422961/files/doc_earnings/2023/q4/presentation/Q423-HII-Presentation.pdf</t>
  </si>
  <si>
    <t>https://s24.q4cdn.com/931105847/files/doc_financials/2023/q4/Q4-2023-Earnings-Presentation.pdf</t>
  </si>
  <si>
    <t>https://s1.q4cdn.com/389389744/files/doc_earnings/2023/q4/presentation/BSIG-Earnings-Presentation-Q4-23-_-Ex-99-1-FINAL.pdf</t>
  </si>
  <si>
    <t>https://cdn.nufarm.com/wp-content/uploads/2022/05/19090347/220519-1H22-Results-presentation-FINAL.pdf</t>
  </si>
  <si>
    <t>https://19january2021snapshot.epa.gov/sites/static/files/2016-08/documents/2016-08-r9-rtoc-presentation-tribal-enviro-outreach.pdf</t>
  </si>
  <si>
    <t>https://semspub.epa.gov/work/09/2356259.pdf</t>
  </si>
  <si>
    <t>https://19january2021snapshot.epa.gov/sites/static/files/2020-07/documents/i-waste_epa_toolsresources_july_23_2020.pdf</t>
  </si>
  <si>
    <t>https://www.epa.gov/sites/default/files/2017-05/documents/mbuckley_presentation.pdf</t>
  </si>
  <si>
    <t>https://www.epa.gov/sites/production/files/2019-03/documents/cef-phase-2-presentation.pdf</t>
  </si>
  <si>
    <t>https://semspub.epa.gov/work/03/2169636.pdf</t>
  </si>
  <si>
    <t>https://response.epa.gov/site/download.ashx?counter=219625</t>
  </si>
  <si>
    <t>https://semspub.epa.gov/work/01/580398.pdf</t>
  </si>
  <si>
    <t>https://semspub.epa.gov/work/06/9563734.pdf</t>
  </si>
  <si>
    <t>https://www.airnow.gov/sites/default/files/2020-10/jcl_backtothefuture.pdf</t>
  </si>
  <si>
    <t>https://archive.epa.gov/region1/education/web/pdf/greenmodule3presentation.pdf</t>
  </si>
  <si>
    <t>https://19january2021snapshot.epa.gov/sites/static/files/2018-07/documents/gppwebinar-6-27-18_castro.pdf</t>
  </si>
  <si>
    <t>https://www.easternpsychological.org/files/DOCUMENTLIBRARY/EPA%20Presentation%20Guidelines.pdf</t>
  </si>
  <si>
    <t>https://www.capitol.hawaii.gov/docs/2020%2006-19%20CARES%20Act%20Relief%20Funds%20Presentation.pdf</t>
  </si>
  <si>
    <t>https://www.capitol.hawaii.gov/sessions/session2008/Testimony/SB2180_IGM_02-04-08.pdf</t>
  </si>
  <si>
    <t>https://energy.hawaii.gov/wp-content/uploads/2014/09/ICF_Presentation_11.12.13.pdf</t>
  </si>
  <si>
    <t>https://data.capitol.hawaii.gov/CommitteeFiles/HOUSE/FIN/FINfiles/CCA_2023.pdf</t>
  </si>
  <si>
    <t>https://icis.hawaii.gov/wp-content/uploads/2021/02/Hawaii-ICIS-Gender-Analysis-Presentation-Jan-2021.pdf</t>
  </si>
  <si>
    <t>https://www.capitol.hawaii.gov/sessions/session2018/testimony/HB954_HD1_TESTIMONY_PSM_03-14-17_.PDF</t>
  </si>
  <si>
    <t>https://managedcare.medicaid.ohio.gov/wps/wcm/connect/gov/b835f5ad-9bf0-43b0-8603-ebb04d13c236/OhioRISE+Advisory+Council+Meeting_03122024_vF.pdf?MOD=AJPERES&amp;CVID=oV2oUtE</t>
  </si>
  <si>
    <t>https://das.ohio.gov/static/employee-relations/diversity-equity-inclusion/session-materials/DEI-TA-Presentation.pdf</t>
  </si>
  <si>
    <t>https://s201.q4cdn.com/653785554/files/doc_events/2024/Jan/08/irtc_investor-presentation-jpm-conference_january-2024_vf.pdf</t>
  </si>
  <si>
    <t>https://s22.q4cdn.com/546540291/files/doc_presentations/2023/Nov/28/ssr-mining-scotiabank-2023-conference-investor-presentation-v1.pdf</t>
  </si>
  <si>
    <t>https://s27.q4cdn.com/807105172/files/doc_presentations/2024/Feb/27/4q-earnings-presentation.pdf</t>
  </si>
  <si>
    <t>https://s24.q4cdn.com/526396163/files/doc_earnings/2023/q4/presentation/Earnings-Presentation-2023-Q4.pdf</t>
  </si>
  <si>
    <t>https://s22.q4cdn.com/850749348/files/doc_presentations/2023/Sep/Yatra-Investor-Presentation-Sep-2023-IPO-Final.pdf</t>
  </si>
  <si>
    <t>https://dot.wi.gov/Documents/projects/by-region/nw/us63pierce/presentationnoaudio.pdf</t>
  </si>
  <si>
    <t>https://transops.s3.amazonaws.com/uploaded_files/Presentation%20Guide%20Operations%20in%20the%2021st%20Century%20DOT%20Meeting%20Customer%20Expectations.pdf</t>
  </si>
  <si>
    <t>https://apps.pittsburghpa.gov/redtail/images/23777_DCP-ZDR-2023-10458_444_Liberty_Ave_PC_H&amp;A_Presentation_-_2024-01-23.pdf</t>
  </si>
  <si>
    <t>https://www.nyc.gov/html/dot/downloads/pdf/dekalbave_cbpresentation.pdf</t>
  </si>
  <si>
    <t>https://www.vdot.virginia.gov/media/vdotvirginiagov/projects/northern-virginia/richmond-highway-corridor/Presentation-to-MVCCA---Richmond-Highway-Corridor-Improvements-July-2021_acc02072023_PM.pdf</t>
  </si>
  <si>
    <t>https://dot.wi.gov/Documents/projects/by-region/sw/i39-patching/pim-presentation.pdf</t>
  </si>
  <si>
    <t>https://portal.ct.gov/-/media/DOT/documents/deng/0063-0654/00630654HARTFORDBR01686BPIWPRESpdf.pdf</t>
  </si>
  <si>
    <t>https://www.dot.nh.gov/sites/g/files/ehbemt811/files/inline-documents/29617-pre-08112020.pdf</t>
  </si>
  <si>
    <t>https://portal.ct.gov/-/media/DOT/documents/dconstruction/PG_Checklists/DrainagePresentationpdf.pdf?la=en</t>
  </si>
  <si>
    <t>https://business.ct.gov/-/media/DOT/documents/dconsultdesign/Stamfordstakeholderspresentation110608pdf.pdf</t>
  </si>
  <si>
    <t>https://boardsandcommissions.sd.gov/bcuploads/Handout%20-%20State%20Highway%20Loans.pdf</t>
  </si>
  <si>
    <t>https://schad.weebly.com/uploads/1/7/6/9/17693763/unit_2_-_oral_presentation_-_rubric.pdf</t>
  </si>
  <si>
    <t>https://mrsmeckelborg.weebly.com/uploads/9/1/5/0/91503816/3_immune_system_.pdf</t>
  </si>
  <si>
    <t>https://misseresources.weebly.com/uploads/1/3/2/9/132960360/place_value.pdf</t>
  </si>
  <si>
    <t>https://impsnyder.weebly.com/uploads/8/3/3/1/83314336/continental_drift_and_seafloor_spreading_presentation.pdf</t>
  </si>
  <si>
    <t>https://kstewartnvhs.weebly.com/uploads/2/5/8/2/25824885/symbiosis_presentation.pdf</t>
  </si>
  <si>
    <t>https://priminanan.weebly.com/uploads/1/4/8/7/148719402/pdf-viewer-plus-se-download.pdf</t>
  </si>
  <si>
    <t>https://www.nestle.in/sites/g/files/pydnoa451/files/investors/documents/analyst/presentation-at-financial-analysts-23-8-2018.pdf</t>
  </si>
  <si>
    <t>https://www.rpglifesciences.com/website/download_document.php?case=FA_RPGLS&amp;a=Investors%20Presentation%20Q3%20FY%202022-23.pdf&amp;folder=investor_presentations</t>
  </si>
  <si>
    <t>https://us.bic.com/media/bicworld/Communications/Press%20Releases_Presentations_Publications_Investor%20Kit/Presentations/2019%20English/GroupInvestorPresentation_13MAY19_0.pdf</t>
  </si>
  <si>
    <t>https://www.vilmorincie.com/wp-content/uploads/2019/02/02_Investors-presentation_February-2019-1.pdf</t>
  </si>
  <si>
    <t>https://www.qatariinvestors.com/wp-content/uploads/2023/05/2022_presentation_ir-1.pdf</t>
  </si>
  <si>
    <t>https://investors.kiniksa.com/static-files/d567d16b-45c3-43c7-a05c-59e5a27e8e58</t>
  </si>
  <si>
    <t>https://sterlingholdco.ng/wp-content/uploads/2023/09/Investor-Analyst-Presentation-Edited-H1-2023.pdf</t>
  </si>
  <si>
    <t>https://www.vilmorincie.com/wp-content/uploads/2021/01/12_Investors-presentation_December-2020.pdf</t>
  </si>
  <si>
    <t>https://www.awg.com/siteassets/investors/interims-presentation-live.pdf</t>
  </si>
  <si>
    <t>https://www.oxinst.com/assets/uploads/assets/repos/Investors/prelim%20presentation.pdf</t>
  </si>
  <si>
    <t>https://www.capitol.hawaii.gov/sessions/session2017/testimony/HB954_HD1_TESTIMONY_PSM_03-14-17_.PDF</t>
  </si>
  <si>
    <t>https://planning.hawaii.gov/wp-content/uploads/2015/05/2014-11-20-SLU-TF-Public-Engagement-Presentation_REVISED-pre-final_11-21-20142_with-disclaimer.pdf</t>
  </si>
  <si>
    <t>https://medquest.hawaii.gov/content/dam/formsanddocuments/resources/Provider-Resources/electronic-visit-verification/MQD%20EVV%20Provider%20Update%20Meeting%20Presentation%209_1_2022.pdf</t>
  </si>
  <si>
    <t>https://labor.hawaii.gov/wsd/files/2022/10/Chapter-104-Presentation-Website-10-2022.pdf</t>
  </si>
  <si>
    <t>https://tos.ohio.gov/CPIM/Files/CourseDocuments/15879-Cybersecurity_CPIM_Presentation_111720_v5(1).pdf</t>
  </si>
  <si>
    <t>https://managedcare.medicaid.ohio.gov/wps/wcm/connect/gov/89cc4efc-45cc-4d56-b88d-53bf43cee2d8/OhioRISE+Advisory+Council+Meeting_vFinal.pdf?MOD=AJPERES&amp;CVID=oV2kL1Q</t>
  </si>
  <si>
    <t>https://dam.assets.ohio.gov/image/upload/ohiocares.ohio.gov/servicemembers/sexual-assault-prevention-and-response/SUPP%20Doc%20SHARP%20Reference%20Card.pdf</t>
  </si>
  <si>
    <t>https://www.angloamericankumba.com/~/media/Files/A/Anglo-American-Group-v5/Kumba/investors/investor-presentation/investor-day-presentation-08122015.pdf</t>
  </si>
  <si>
    <t>https://investors.intuit.com/files/doc_events/2023/09/1/Dave-CR-Investor-Day-2023-Slides-1.pdf</t>
  </si>
  <si>
    <t>https://files.innergex.com/files/documents/INE_INVESTOR_Q1-2023_EN.pdf</t>
  </si>
  <si>
    <t>https://www.dbs.com/iwov-resources/images/investors/overview/Fixed%20income%20investor%20presentation%202019Q4.pdf</t>
  </si>
  <si>
    <t>https://www.adva.com/-/media/adva-main-site/about-us/investors/investor-presentations/2022/q-1/q-1-2022-investor-presentation.pdf?rev=-1</t>
  </si>
  <si>
    <t>https://www.burgan.com/aboutus/Documents/Investor/Calls%20Presentations/InvestorsPresentationFY21.pdf</t>
  </si>
  <si>
    <t>https://omnibridgeway.com/docs/default-source/investors/asx-announcements/65-b-investor-presentation</t>
  </si>
  <si>
    <t>https://investors.believe.com/wp-content/uploads/2021/11/2021-11-03-Q3-2021-Revenue-Presentation.pdf</t>
  </si>
  <si>
    <t>https://investors.tradeweb.com/static-files/8aa88074-4284-488e-a388-69434de450c2</t>
  </si>
  <si>
    <t>https://investors.siteone.com/~/media/Files/S/Siteone-IR/reports-and-presentations/site-4q20-presentation.pdf</t>
  </si>
  <si>
    <t>https://www.dbs.com/iwov-resources/images/investors/quarterly-financials/2017/1Q17_presentation_slides_CEO_observations.pdf?pid=sg-group-pweb-investors-pdf-1Q17_presentation_slides_CEO_observations</t>
  </si>
  <si>
    <t>https://www.bmwil.co.in/wp-content/uploads/2024/02/investors-presentation.pdf</t>
  </si>
  <si>
    <t>https://www.borgwarner.com/docs/default-source/investors/investor-day-presentation---final.pdf?sfvrsn=228a883c_8</t>
  </si>
  <si>
    <t>https://www.solvay.com/sites/g/files/srpend616/files/2020-12/Presentation%20to%20Bond%20Investors%20Conferences%20Nov%202020.pdf</t>
  </si>
  <si>
    <t>https://www.ing.com/Investors/Financial-performance/Quarterly-results/ING-analyst-presentation-4Q2020.htm</t>
  </si>
  <si>
    <t>https://cdn.blackbox.com/cms/docs/investors/financials/investor-presentation/2022-23/investorpresq4fy23.pdf</t>
  </si>
  <si>
    <t>https://forex.interactivebrokers.com/download/investors/3Q21_IBKR_Presentation.pdf</t>
  </si>
  <si>
    <t>https://www.cht.com.tw/en/home/cht/-/media/Web/PDF/Investors/Shareholder-Services/EN/IR-Calendar-EN/20210504/1Q21-presentation_EN_0504.pdf</t>
  </si>
  <si>
    <t>https://www.wpp.com/-/media/project/wpp/files/investors/2023/first-quarter-trading-update-2023-presentation_v2a.pdf?la=en</t>
  </si>
  <si>
    <t>https://www.shell.com/investors/investor-presentations/2021-investor-presentations/strategy-day-2021/_jcr_content/root/main/section/simple/text.multi.stream/1663680478589/d8774e4b76e9f2548e829ca135e32be338142e72/strategy-day-2021-presentation-transcript.pdf</t>
  </si>
  <si>
    <t>https://www.dbs.com/iwov-resources/images/investors/quarterly-financials/2016/1Q16_presentation_slides_CEO_observations.pdf?pid=sg-group-pweb-investors-pdf-1Q16_presentation_slides_CEO_observations</t>
  </si>
  <si>
    <t>https://www.wsp.com/-/media/investors/events/global/us/2012/investor%20presentation</t>
  </si>
  <si>
    <t>https://cdn.khadims.com/live/image/catalog/brandstore/khadims/Investor_Presentation_Q1_FY24_Results.pdf</t>
  </si>
  <si>
    <t>https://s23.q4cdn.com/202968100/files/doc_financials/2023/q4/FINAL-Q4-2023-Earnings-Slidesr.pdf</t>
  </si>
  <si>
    <t>https://s24.q4cdn.com/627994544/files/doc_presentations/2022/03/4Q-2021-Earnings-Presentation-2022.03.03-FINAL.pdf</t>
  </si>
  <si>
    <t>https://s23.q4cdn.com/405433451/files/doc_financials/2023/q4/SPR_2023-Q4-Earnings-Presentation-Final.pdf</t>
  </si>
  <si>
    <t>https://s26.q4cdn.com/157613439/files/doc_presentations/2024/01/Q4-2023-Esquire-Financial-Holdings-Investor-Presentation.pdf</t>
  </si>
  <si>
    <t>https://s29.q4cdn.com/533725779/files/doc_presentation/2023/Ryder-Investor-Overview-October-2023.pdf</t>
  </si>
  <si>
    <t>https://s22.q4cdn.com/589001886/files/doc_earnings/2024/q1/presentation/UNFI-Q1FY24-Presentation.pdf</t>
  </si>
  <si>
    <t>https://s21.q4cdn.com/266470217/files/doc_financials/2023/q3/23-11-09-Q3-Results-Presentation.pdf</t>
  </si>
  <si>
    <t>https://www.epa.gov/sites/default/files/documents/JP-SantaYnez-CaseStudy.pdf</t>
  </si>
  <si>
    <t>https://www.bonitapeakcag.org/wp-content/uploads/2020/05/EPA-year-in-review-2019.pdf</t>
  </si>
  <si>
    <t>https://www.epa.gov/sites/production/files/2017-05/documents/mbuckley_presentation.pdf</t>
  </si>
  <si>
    <t>https://semspub.epa.gov/work/05/920499.pdf</t>
  </si>
  <si>
    <t>https://semspub.epa.gov/work/HQ/174840.pdf</t>
  </si>
  <si>
    <t>https://semspub.epa.gov/work/05/960600.pdf</t>
  </si>
  <si>
    <t>https://www.epa.gov/sites/default/files/2021-03/documents/seign.pdf</t>
  </si>
  <si>
    <t>https://appliedsciences.nasa.gov/sites/default/files/2023-03/EPA_CaseStudyDoc.pdf</t>
  </si>
  <si>
    <t>https://archive.epa.gov/heasd/documents/web/pdf/communityairmonitoringtraining_generalinfosheet.pdf</t>
  </si>
  <si>
    <t>https://semspub.epa.gov/work/09/1137644.pdf</t>
  </si>
  <si>
    <t>https://semspub.epa.gov/work/02/616886.pdf</t>
  </si>
  <si>
    <t>https://semspub.epa.gov/work/08/100009164.pdf</t>
  </si>
  <si>
    <t>https://www.hawaiipublichealth.org/resources/Documents/HPHA%20Presentation%2012.08.22%20(Agnes%20Malate).pdf</t>
  </si>
  <si>
    <t>https://files.hawaii.gov/tax/useful/cor/2024gf01-08_DOTAX_presentation.pdf</t>
  </si>
  <si>
    <t>https://www.capitol.hawaii.gov/sessions/session2017/testimony/HB1436_HD1_TESTIMONY_FIN_03-01-17_.PDF</t>
  </si>
  <si>
    <t>https://health.hawaii.gov/sdwb/files/2019/08/05-10_MDWS-Presentation_woVideo.pdf</t>
  </si>
  <si>
    <t>https://education.ohio.gov/getattachment/Topics/Learning-in-Ohio/English-Language-Art/Resources-for-English-Language-Arts/ODE-Presentation_-The-Power-of-Stories-to-Multimodal_Multigenre-Ideas-and-Examples-to-Inspire-Student-Choice-and-Voice.pdf.aspx?lang=en-US</t>
  </si>
  <si>
    <t>https://education.ohio.gov/getattachment/Topics/Data/EMIS/EMIS-Advisory-Council/EMIS-Advisory-Council-Workgroups/SDC-Workgroup_11-13-20_Presentation-1.pdf.aspx?lang=en-US</t>
  </si>
  <si>
    <t>https://ohioauditor.gov/auditsearch/Reports/2024/ESC_of_Northeast_Ohio_23-Cuyahoga_FINAL.pdf</t>
  </si>
  <si>
    <t>https://s22.q4cdn.com/546540291/files/doc_earnings/2023/q4/presentation/ssr-mining-fourth-quarter-investor-presentation.pdf</t>
  </si>
  <si>
    <t>https://s29.q4cdn.com/628966176/files/doc_financials/2023/q4/Block_Investor-Presentation-4Q23.pdf</t>
  </si>
  <si>
    <t>https://s28.q4cdn.com/643688083/files/doc_financials/2024/q2/Q2-FY24-Earnings-Presentation_final_2.pdf</t>
  </si>
  <si>
    <t>https://s27.q4cdn.com/379551815/files/doc_financials/2021/q4/COMPASS-4Q21_Presentation_FINAL.pdf</t>
  </si>
  <si>
    <t>https://s21.q4cdn.com/836187199/files/doc_presentations/2019/Sale-of-Individual-Life-and-Other-Closed-Block-Investor-Presentation.pdf</t>
  </si>
  <si>
    <t>https://s21.q4cdn.com/328470014/files/doc_earnings/2024/q3/presentation/Earnings-DECK-Q3FY24.pdf</t>
  </si>
  <si>
    <t>https://s28.q4cdn.com/390011367/files/doc_downloads/2023/11/SFTC-Presentation-for-Website-November-2023-Post-Q32023_vF.pdf</t>
  </si>
  <si>
    <t>https://s1.q4cdn.com/204858996/files/doc_presentation/2022/03/03/Broadridge-Fiscal-3Q'22-Investor-Presentation.pdf</t>
  </si>
  <si>
    <t>https://4565296.fs1.hubspotusercontent-na1.net/hubfs/4565296/04%20Website%20Docs/IR/Q1%202023/AutoStore_Q1%202023%20Presentation.pdf</t>
  </si>
  <si>
    <t>https://images.samsung.com/is/content/samsung/p5/sec/ir/business-introduction/Samsung_Investor_Presentation_Memory.pdf</t>
  </si>
  <si>
    <t>https://investor.vietinbank.vn/Handlers/ViewReport.ashx?ReportID=731</t>
  </si>
  <si>
    <t>https://images.samsung.com/is/content/samsung/p5/global/ir/docs/business-introduction/Samsung_Investor_Presentation_SLSI_2020_v1.pdf</t>
  </si>
  <si>
    <t>https://archives.obm.ohio.gov/Files/Training_Academy/Ohio_Fiscal_Academy/Completed_Capstone_Projects/Cohort_11/Cohort-11_Team-4_Dashboard_Ninjas_Presentation.pdf</t>
  </si>
  <si>
    <t>https://ocjs.ohio.gov/static/ohiocollaborative/links/Community-Engagement_Dayton-Presentation.pdf</t>
  </si>
  <si>
    <t>https://dam.assets.ohio.gov/image/upload/opd.ohio.gov/Defense%20Training/15%20annual%20county%20public%20defender%20summit/OPDO%202023%20PD%20Presentation.pdf</t>
  </si>
  <si>
    <t>https://ocjs.ohio.gov/static/ohiocollaborative/links/CommunityEngagementDaytonPresentation.pdf</t>
  </si>
  <si>
    <t>https://education.ohio.gov/getattachment/Topics/Data/EMIS/EMIS-Advisory-Council/Council-Members-and-Meetings/EAC-Presentation_6-16-22.pdf.aspx?lang=en-US</t>
  </si>
  <si>
    <t>https://homelessness80.hawaii.gov/wp-content/uploads/2022/09/OHHS-September-Webinar.pdf</t>
  </si>
  <si>
    <t>https://www.capitol.hawaii.gov/committeefiles/special/COV/Document/Subcommittee%20-%20CARES/09-14-20%20CARES%20Funds%20Subcommittee%20Presentation.pdf</t>
  </si>
  <si>
    <t>https://health.hawaii.gov/ust/files/2022/11/FTAC-ATSDR-Presentation_11.9.2022-1.pdf</t>
  </si>
  <si>
    <t>https://www.dsm.com/content/dam/dsm/corporate/en_US/documents/presentation-to-investors-q1-2019.pdf</t>
  </si>
  <si>
    <t>https://www.peoplecert.org/-/media/peoplecert/files/investor-relation/q4-21/presentation-fy21-results.pdf</t>
  </si>
  <si>
    <t>https://www.hsbc.com/-/files/hsbc/investors/investing-in-hsbc/investor-events-and-presentations/2015/investor-presentation-march-2015.pdf</t>
  </si>
  <si>
    <t>https://www.annaly.com/~/media/Files/A/Annaly-V3/quarterly-supplemental-information/ESG%20Presentation%20to%20Investors_January%202019.pdf</t>
  </si>
  <si>
    <t>https://www.medlifeinternational.com/public_files/documente_bursa/investors_and_analysts_presentation_medlife_group_2018_prague_dec_2018.pdf</t>
  </si>
  <si>
    <t>https://www.jardines.com/sites/jardine-matheson-corp/files/jardine/investors/2023-half-year-analysts-presentation.pdf</t>
  </si>
  <si>
    <t>https://www.qatariinvestors.com/wp-content/uploads/2022/11/q3_presentation_ir.pdf</t>
  </si>
  <si>
    <t>https://schandgroup.com/wp-content/uploads/Investors-Presentation-Q1-FY-2019-20.pdf</t>
  </si>
  <si>
    <t>https://stoprod.e-spirit.cloud/cepcom/de/Dokumente/Investor-Relations/Investorenpr%C3%A4sentation/Presentation_for_investors_Sto_SE_Co._KGaA_12_05_2022.pdf</t>
  </si>
  <si>
    <t>https://www.vilmorincie.com/wp-content/uploads/2021/12/12_Investors-presentation_Decembre-2021.pdf</t>
  </si>
  <si>
    <t>https://www.medlifeinternational.com/public_files/documente_bursa/investors_and_analysts_presentation_medlife_group_2018_final.pdf</t>
  </si>
  <si>
    <t>https://www.slideshare.net/ajquigley/nasa-webserver</t>
  </si>
  <si>
    <t>https://dot.nebraska.gov/media/zimpmtbx/2403_short-list-interview-sched.pdf</t>
  </si>
  <si>
    <t>https://www.coursehero.com/file/162800989/8-3-Activity-Release-Presentation-1-1pptx/</t>
  </si>
  <si>
    <t>https://www.milbank.org/wp-content/uploads/2018/11/Crouch-Presentation.pdf</t>
  </si>
  <si>
    <t>https://www.ctc-ri.org/sites/default/files/uploads/Milbank%20presentation%209.20.21%20final.pdf</t>
  </si>
  <si>
    <t>https://www.milbank.com/a/web/14129/CIREC-presentation-2013-Santiago-Chile.pdf</t>
  </si>
  <si>
    <t>https://s23.q4cdn.com/252949160/files/doc_financials/2022/q2/FITB-2Q22-Earnings-Presentation-(1).pdf</t>
  </si>
  <si>
    <t>https://s22.q4cdn.com/911189824/files/doc_financials/2023/Q4/Baxter_Reports_Fourth-Quarter_and_Full-Year_2023_Results_Presentation.pdf</t>
  </si>
  <si>
    <t>https://s21.q4cdn.com/902450038/files/doc_presentations/2024/Jan/08/Freshpet_ICR-PRESENTATION-2024_vF.pdf</t>
  </si>
  <si>
    <t>https://s29.q4cdn.com/231559957/files/doc_presentations/2023/05/BXSL-1Q23-Investor-Presentation_vF.pdf</t>
  </si>
  <si>
    <t>https://s25.q4cdn.com/885336569/files/doc_financials/2020/q4/Q4-Earnings-Presentation-FINAL.pdf</t>
  </si>
  <si>
    <t>https://s21.q4cdn.com/143330715/files/doc_presentations/2020/TriNet-Q1-2020-Investor-Presentation.pdf</t>
  </si>
  <si>
    <t>https://s27.q4cdn.com/138752898/files/doc_presentation/2022/q4/Stem-Q4-2021-supplement-vF.pdf</t>
  </si>
  <si>
    <t>https://ir.bauschhealth.com/~/media/Files/V/Valeant-IR/reports-and-presentations/4q18-bausch-health-earnings-presentation.pdf</t>
  </si>
  <si>
    <t>https://www.mpc-energysolutions.com/fileadmin/mpc/energy/ir/MPCES_Company_Presentation_20210310_website.pdf</t>
  </si>
  <si>
    <t>https://ir2.chartnexus.com/amfirstreit/docs/presentation/AmFIRST%20REIT%20-%20Corporate%20presentation%202Q%20FY2023.pdf</t>
  </si>
  <si>
    <t>https://www.nrc.gov/docs/ML0500/ML050070039.pdf</t>
  </si>
  <si>
    <t>https://d18lev1ok5leia.cloudfront.net/chesapeakebay/documents/ejscreen_overview_presentation.pdf</t>
  </si>
  <si>
    <t>https://semspub.epa.gov/work/04/11173682.pdf</t>
  </si>
  <si>
    <t>https://www3.epa.gov/ttn/chief/conference/ei15/session11/hoyte_pres.pdf</t>
  </si>
  <si>
    <t>https://semspub.epa.gov/work/01/100014285.pdf</t>
  </si>
  <si>
    <t>https://archive.epa.gov/region09/waste/archive/web/pdf/presentation.pdf</t>
  </si>
  <si>
    <t>https://archive.epa.gov/osem/stategrants/web/pdf/scpresentation.pdf</t>
  </si>
  <si>
    <t>https://semspub.epa.gov/work/01/25012.pdf</t>
  </si>
  <si>
    <t>https://semspub.epa.gov/work/01/647080.pdf</t>
  </si>
  <si>
    <t>https://semspub.epa.gov/work/06/9672481.pdf</t>
  </si>
  <si>
    <t>https://www.milbank.org/wp-content/uploads/2018/12/Borders-Presentation.pdf</t>
  </si>
  <si>
    <t>https://www.milbank.org/wp-content/uploads/2018/12/Brenzel-Presentation.pdf</t>
  </si>
  <si>
    <t>https://www.milbank.org/wp-content/uploads/2018/11/Neuhausen-Presentation.pdf</t>
  </si>
  <si>
    <t>https://www.milbank.org/wp-content/uploads/2018/12/Jansen-Presentation.pdf</t>
  </si>
  <si>
    <t>https://www.milbank.org/wp-content/uploads/2015/01/uploads_documents_community_Kunz-Presentation.pdf</t>
  </si>
  <si>
    <t>https://www.milbank.org/wp-content/uploads/2017/12/Panel-Presentation.pdf</t>
  </si>
  <si>
    <t>https://www.milbank.org/wp-content/uploads/2017/03/NY-Stuard-Scope-and-Charter-Presentation-MIlbank-Jan-31-2017.pdf</t>
  </si>
  <si>
    <t>https://vanburenela.weebly.com/uploads/8/7/4/9/8749804/close_reading_presentation.pdf</t>
  </si>
  <si>
    <t>https://nkane.weebly.com/uploads/2/2/6/7/22679296/metagenomics.pdf</t>
  </si>
  <si>
    <t>https://adahsc.weebly.com/uploads/9/4/3/6/94364451/hsc_revision_notes.pdf</t>
  </si>
  <si>
    <t>https://shawnee8science.weebly.com/uploads/2/1/7/7/2177298/eoc_review_1.pptx</t>
  </si>
  <si>
    <t>https://birdzellbiology.weebly.com/uploads/9/0/7/0/90700465/cell_transport_ppt_pdf.pdf</t>
  </si>
  <si>
    <t>https://seamonkey5.weebly.com/uploads/8/3/6/7/83674150/apes_2e_trm_12_ppt_presentation_12.pptx</t>
  </si>
  <si>
    <t>https://mrswarnerarlington.weebly.com/uploads/6/9/0/0/6900648/ideas_divider_page.pdf</t>
  </si>
  <si>
    <t>https://medicaid.ohio.gov/static/Stakeholders%2C+Partners/ReportsandResearch/Medicaid+Quarterly+Dashboards/2019/Q1/Mahoning-1.pdf</t>
  </si>
  <si>
    <t>https://dbedt.hawaii.gov/hcda/files/2019/08/20190904_Presentation-Hearing-Staff-Report.pdf</t>
  </si>
  <si>
    <t>https://labor.hawaii.gov/wdc/files/2018/08/Business-Services-Draft-Plan-PResentation-August-2018.pdf</t>
  </si>
  <si>
    <t>https://www.capitol.hawaii.gov/sessions/session2023/testimony/Info_Testimony_WAM-CPN_01-10-23_CCA.pdf</t>
  </si>
  <si>
    <t>https://www.capitol.hawaii.gov/committeefiles/special/COV/Document/Capital%20Improvement%20Projects/03-30-20%20Shovel-Ready%20Capital%20Improvement%20Projects.pdf</t>
  </si>
  <si>
    <t>https://s1.q4cdn.com/116923246/files/doc_presentations/2021/05/ARCC-Q1-21-Debt-Investor-Presentation-vF.pdf</t>
  </si>
  <si>
    <t>https://s28.q4cdn.com/390011367/files/doc_financials/2022/q3/Q3-F2022-Presentation-20221109-Final.pdf</t>
  </si>
  <si>
    <t>https://s2.q4cdn.com/918177852/files/doc_financials/2020/q4/SHW-4Q-2020-Presentation-FINAL.pdf</t>
  </si>
  <si>
    <t>https://s1.q4cdn.com/050606653/files/doc_downloads/events/Presentation_Deck.pdf</t>
  </si>
  <si>
    <t>https://s22.q4cdn.com/186279204/files/doc_financials/2021/q3/AMRX-Q3-2021-Presentation_FINAL.pdf</t>
  </si>
  <si>
    <t>https://s24.q4cdn.com/758918714/files/doc_financials/2023/q3/LendingClub-3Q23-Earnings-Presentation.pdf</t>
  </si>
  <si>
    <t>https://s201.q4cdn.com/653785554/files/doc_presentations/2022/01/IRTC_Investor_Presentation_JPM_Conference_vFINAL.pdf</t>
  </si>
  <si>
    <t>https://s201.q4cdn.com/375092174/files/doc_presentation/2024/LZM-Investor-Presentation-Jan-2024-FINAL.pdf</t>
  </si>
  <si>
    <t>https://s27.q4cdn.com/509262032/files/doc_financials/2023/q1/WhiteHorse-Finance-Earnings-Presentation_Q1-2023v2.pdf</t>
  </si>
  <si>
    <t>https://medicaid.ohio.gov/static/Stakeholders%2C+Partners/ReportsandResearch/Medicaid+Quarterly+Dashboards/2020/Q4/Summit.pdf</t>
  </si>
  <si>
    <t>https://medquest.hawaii.gov/content/dam/formsanddocuments/HI_Preliminary_APR_DRG_Model_Hospital_Presentation_4.pdf</t>
  </si>
  <si>
    <t>https://invest.hawaii.gov/wp-content/uploads/2020/11/Hawaii-to-China-Selling-Your-Great-Product-to-China-by-Bonnie-Girard.pdf</t>
  </si>
  <si>
    <t>https://s29.q4cdn.com/633867992/files/doc_presentation/2022/10/MARCH-PFIC-Phase-3-Topline-Results-10.24.22-FINAL-FINAL.pdf</t>
  </si>
  <si>
    <t>https://s25.q4cdn.com/885336569/files/doc_financials/2021/q4/Q4-Earnings-Presentation-FINAL.pdf</t>
  </si>
  <si>
    <t>https://s21.q4cdn.com/902450038/files/doc_presentations/2022/Q4-2021-Earnings-Call-Presentation-Final.pdf</t>
  </si>
  <si>
    <t>https://s202.q4cdn.com/499595574/files/doc_financials/2021/q3/Q3-2021-Presentation-vF.pdf</t>
  </si>
  <si>
    <t>https://s2.q4cdn.com/773500753/files/doc_earnings/2023/q3/presentation/cognex-investor-presentation-q3-2023.pdf</t>
  </si>
  <si>
    <t>https://irathene.q4cdn.com/886888837/files/doc_presentations/2023/05/athene-fixed-income-investor-presentation-may-2023-vf.pdf</t>
  </si>
  <si>
    <t>https://s1.q4cdn.com/880135780/files/doc_presentations/2023/2023-11-28-PCG-Business-Update-Presentation.pdf</t>
  </si>
  <si>
    <t>https://s21.q4cdn.com/836187199/files/doc_financials/2021/q4/4Q21-Analyst-Presentation-vF.pdf</t>
  </si>
  <si>
    <t>https://s1.q4cdn.com/880135780/files/doc_financials/2023/q3/Q3-23-Earnings-Presentation-Final.pdf</t>
  </si>
  <si>
    <t>https://s21.q4cdn.com/920996046/files/doc_financials/2021/q4/WAL-Q4-2021-Earnings-Presentation.pdf</t>
  </si>
  <si>
    <t>https://semspub.epa.gov/work/HQ/176451.pdf</t>
  </si>
  <si>
    <t>https://semspub.epa.gov/work/10/100015992.pdf</t>
  </si>
  <si>
    <t>https://semspub.epa.gov/work/HQ/175024.pdf</t>
  </si>
  <si>
    <t>https://semspub.epa.gov/work/01/288651.pdf</t>
  </si>
  <si>
    <t>https://semspub.epa.gov/work/09/100027396.pdf</t>
  </si>
  <si>
    <t>https://archive.epa.gov/airtoxics/nata/web/pdf/07-sab-nata-resultspresentation.pdf</t>
  </si>
  <si>
    <t>https://semspub.epa.gov/work/01/522323.pdf</t>
  </si>
  <si>
    <t>https://archive.epa.gov/osem/stategrants/web/pdf/awardpresentation.pdf</t>
  </si>
  <si>
    <t>https://semspub.epa.gov/work/02/560817.pdf</t>
  </si>
  <si>
    <t>https://semspub.epa.gov/work/03/2169625.pdf</t>
  </si>
  <si>
    <t>https://arpa-e.energy.gov/sites/default/files/2023-06/04_Gunning_EPA%20Presentation_REMEDY%20annual%20meeting%20March%202023.pdf</t>
  </si>
  <si>
    <t>https://clu-in.org/conf/tio/RCRARetailSector_111016/slides/1Slide_Presentation_for_Drew_Lausch,_U.S._EPA_Office_of_Resource_Conservation_and_Recovery.pdf</t>
  </si>
  <si>
    <t>https://www.smfg.co.jp/english/investor/financial/small/pdf/20230904_bofa_pre01e.pdf</t>
  </si>
  <si>
    <t>https://olectra.com/wp-content/uploads/Investors-Earnings-call-Presentation_Q2-FY24.pdf</t>
  </si>
  <si>
    <t>https://investors.amdocs.com/static-files/eb6e7cd0-750d-4336-a140-dec0c3979df9</t>
  </si>
  <si>
    <t>https://www.indusind.com/content/dam/indusind-corporate/investors/investor-presentation/FY2017-2018/Investor-Presentation-Q4-FY19.pdf</t>
  </si>
  <si>
    <t>https://coffeeday.com/Stakeholders/Annual_Report/InvestorsPresentation.pdf</t>
  </si>
  <si>
    <t>https://www.hsbc.com/-/files/hsbc/investors/hsbc-results/2019/interim/hsbc-holdings-plc/190805-presentation-to-investors-and-analysts.pdf</t>
  </si>
  <si>
    <t>https://www.vilmorincie.com/wp-content/uploads/2020/08/08_Investors-presentation_August-2020.pdf</t>
  </si>
  <si>
    <t>https://www.fortishealthcare.com/drupal-data/investors/Investor%2BPresentation%2Bfor%2Bthe%2Bquarter%2Bended%2BJune%2B30%2B2018.pdf</t>
  </si>
  <si>
    <t>https://www.wpp.com/-/media/project/wpp/files/investors/2013/3-ogilvy.pdf?la=en</t>
  </si>
  <si>
    <t>https://www.bwc.ohio.gov/downloads/blankpdf/EnhSafDFWPread.pdf</t>
  </si>
  <si>
    <t>https://files.hawaii.gov/tax/useful/cor/2023gf09-07_DOTAX_presentation.pdf</t>
  </si>
  <si>
    <t>https://health.hawaii.gov/sdwb/files/2018/09/03-04-Water-Quality-Activities-Fenix-Grange-HEER-Department-of-Health.pdf</t>
  </si>
  <si>
    <t>https://dbedt.hawaii.gov/hcda/files/2022/06/Exhibit-8-Benedict-Lee-Testimony-Summary.pdf</t>
  </si>
  <si>
    <t>https://files.hawaii.gov/tax/useful/cor/2023gf01-05_DOTAX_presentation.pdf</t>
  </si>
  <si>
    <t>https://medquest.hawaii.gov/content/dam/formsanddocuments/resources/Provider-Resources/electronic-visit-verification/MQD%20EVV%20Provider%20Update%20Meeting%20Presentation%2011_3_2022.pdf</t>
  </si>
  <si>
    <t>https://www.cdc.gov/pcd//issues/2006/apr/pdf/05_0098.pdf</t>
  </si>
  <si>
    <t>https://www.cdfifund.gov/sites/cdfi/files/2021-02/Sample%20Management%20Letter%20-%20CDFI%20Fund.pdf</t>
  </si>
  <si>
    <t>https://s2.q4cdn.com/990848264/files/doc_presentations/ir_presentation/Bottomline-Investor-Presentation-Q3-20.pdf</t>
  </si>
  <si>
    <t>https://www.nanya.com/en/Activity?Action=IR_investorcalendar_FileName&amp;Id=95&amp;column=Presentation</t>
  </si>
  <si>
    <t>https://filecache.investorroom.com/mr5ir_curis/262/download/2024-01%20Corporate%20Presentation.pdf</t>
  </si>
  <si>
    <t>https://i.ctc-ri.org/sites/default/files/uploads/Milbank%20presentation%209.20.21%20final.pdf</t>
  </si>
  <si>
    <t>https://mail.ctc-ri.org/sites/default/files/uploads/Milbank%20presentation%209.20.21%20final.pdf</t>
  </si>
  <si>
    <t>https://s22.q4cdn.com/148529933/files/doc_financials/2022/q2/new/Roots-Investors_Q2-2022_FINAL2.pdf</t>
  </si>
  <si>
    <t>https://investorsarchive.ltimindtree.com/sites/default/files/2022-07/Mindtree%20Q1FY23%20Investor%20Presentation.pdf</t>
  </si>
  <si>
    <t>https://investors.interactivebrokers.com/download/investors/6-10_Sandler_Presentation.pdf</t>
  </si>
  <si>
    <t>https://www.dbs.com/iwov-resources/images/investors/overview/Fixed%20income%20investor%20presentation%20FY21.pdf?productId=jx3sjprr</t>
  </si>
  <si>
    <t>https://sc102-prod-cd.azurewebsites.net/-/media/files/investors/softwareone-2023-h1-2023-results-investor-presentation.pdf</t>
  </si>
  <si>
    <t>https://www.shilgroup.com/pdf/intimation-for-investors-presentation.pdf</t>
  </si>
  <si>
    <t>https://portal-test.interactivebrokers.com/download/investors/3Q21_IBKR_Presentation.pdf</t>
  </si>
  <si>
    <t>https://d12ux7ql5zx5ks.cloudfront.net/wp-content/uploads/Investors-Presentation-September-2020.pdf</t>
  </si>
  <si>
    <t>https://portal.interactivebrokers.com/download/investors/3Q22_Investor_Presentation_GS.pdf</t>
  </si>
  <si>
    <t>https://www.interactivebrokers.ca/download/investors/3Q21_IBKR_Presentation.pdf</t>
  </si>
  <si>
    <t>https://www.salliemae.com/content/dam/slm/writtencontent/Reports/investors/SLM-Investor-presentation-16-Apr-14.pdf</t>
  </si>
  <si>
    <t>https://www.endeavourmining.com/sites/endeavour-mining-v2/files/endeavour-mining/investors/financial-reporting/2019/190801-presentation-of-q2-results-vf.pdf</t>
  </si>
  <si>
    <t>https://www.sifytechnologies.com/investors/wp-content/uploads/2020/07/Q1_FY-2020-21_IR-UPDATE-PRESENTATION.pdf</t>
  </si>
  <si>
    <t>https://it.interactivebrokers.com/download/investors/3Q21_IBKR_Presentation.pdf</t>
  </si>
  <si>
    <t>https://m.ibkr.com/download/investors/3Q22_Investor_Presentation_GS.pdf</t>
  </si>
  <si>
    <t>https://www.haleon.com/content/dam/haleon/corporate/documents/investors/results/fy-2023/Haleon%20FY%202023%20Presentation%2029-Feb-2024.pdf.downloadasset.pdf</t>
  </si>
  <si>
    <t>https://dam.assets.ohio.gov/image/upload/odh.ohio.gov/covid19/dashboards/cases-per-100k/statewide-and-county-case-rates-01-26-2023.pdf</t>
  </si>
  <si>
    <t>https://medicaid.ohio.gov/static/Stakeholders%2C+Partners/ReportsandResearch/Medicaid+Quarterly+Dashboards/2022/Q1/Adams.pdf</t>
  </si>
  <si>
    <t>https://s24.q4cdn.com/478275335/files/doc_presentations/2021/12/ESTE-Announcement-Presentation-2021.12.16_vF.pdf</t>
  </si>
  <si>
    <t>https://s21.q4cdn.com/256256048/files/doc_presentations/2019/11/November-2019-Investor-Presentation-(Final).pdf</t>
  </si>
  <si>
    <t>https://s201.q4cdn.com/653785554/files/doc_financials/2023/q1/IRTC-1Q23-Earnings-Presentation_vF.pdf</t>
  </si>
  <si>
    <t>https://s25.q4cdn.com/231862843/files/doc_presentations/2017/spire-investor-presentation-september-2017.pdf</t>
  </si>
  <si>
    <t>https://s21.q4cdn.com/143330715/files/doc_presentations/2021/10/TriNet-Q3-2021-Investor-Presentation.pdf</t>
  </si>
  <si>
    <t>https://s27.q4cdn.com/812717746/files/doc_presentation/2020/Q420-Earnings-Presentation-FINAL-(1).pdf</t>
  </si>
  <si>
    <t>https://s1.q4cdn.com/886888837/files/doc_presentations/2018-09-20-Investor-Day-Presentation.pdf</t>
  </si>
  <si>
    <t>https://s201.q4cdn.com/693218008/files/doc_financials/2023/q4/Ford-Credit-Q4-2023-Earnings-Presentation-Final-2-6-24.pdf</t>
  </si>
  <si>
    <t>https://s23.q4cdn.com/965037804/files/doc_financials/2023/q4/Q4-2023-Earnings-Presentation-vF.pdf</t>
  </si>
  <si>
    <t>https://s201.q4cdn.com/653785554/files/doc_financials/2023/q2/IRTC-2Q23-Earnings-Presentation-vF.pdf</t>
  </si>
  <si>
    <t>https://s201.q4cdn.com/385562537/files/doc_financials/2023/q4/Tyler-Q4-23-Quarterly-Earnings-Presentation-FINAL-021424-2.pdf</t>
  </si>
  <si>
    <t>https://cdn.blackbox.com/cms/docs/investors/financials/investor-presentation/investor_presentation_disclosure.pdf</t>
  </si>
  <si>
    <t>https://hollerscience.weebly.com/uploads/2/6/4/7/26474765/chpater_54_community_ecology_part_2.ppt</t>
  </si>
  <si>
    <t>https://fcs340.weebly.com/uploads/6/4/4/1/6441367/mariah_preliminary_design_harbor_point_presentation.pdf</t>
  </si>
  <si>
    <t>https://korousbiology.weebly.com/uploads/1/1/7/6/117632449/presentation_9.pptx</t>
  </si>
  <si>
    <t>https://vbbiology.weebly.com/uploads/5/7/9/9/57999549/mitosisoverview.pdf</t>
  </si>
  <si>
    <t>https://www.bis.doc.gov/index.php/documents/licensing-forms</t>
  </si>
  <si>
    <t>https://gov.louisiana.gov/assets/Graphics/VaccineGroupsPhase1A1B.pdf</t>
  </si>
  <si>
    <t>https://www.leadtools.com/help/sdk/v20/dh/to/file-formats-microsoft-powerpoint-presentation-pptx-ppt.html</t>
  </si>
  <si>
    <t>https://www.capitol.hawaii.gov/sessions/session2011/testimony/HB461_TESTIMONY_PBM_02-10-11_.PDF</t>
  </si>
  <si>
    <t>https://informedhawaii.com/downloads/2023_TAR_5th_Present_v.1.0.pdf</t>
  </si>
  <si>
    <t>https://files.hawaii.gov/tax/useful/cor/2023gf05-15_DOTAX_presentation.pdf</t>
  </si>
  <si>
    <t>https://files.hawaii.gov/tax/useful/cor/2022gf03-10_DOTAX_presentation.pdf</t>
  </si>
  <si>
    <t>https://mq.ctc-ri.org/sites/default/files/uploads/Milbank%20presentation%209.20.21%20final.pdf</t>
  </si>
  <si>
    <t>https://www.sipinternal.ctc-ri.org/sites/default/files/uploads/Milbank%20presentation%209.20.21%20final.pdf</t>
  </si>
  <si>
    <t>https://semspub.epa.gov/work/06/904027.pdf</t>
  </si>
  <si>
    <t>https://cccclimateleaders.org/wp-content/uploads/2018/11/3-EPA-Presentation-for-4CL-EPP-Workshop_11.14.18.pdf</t>
  </si>
  <si>
    <t>https://semspub.epa.gov/work/10/100032366.pdf</t>
  </si>
  <si>
    <t>https://nrt.response.epa.gov/site/download.ashx?counter=15001</t>
  </si>
  <si>
    <t>https://cfpub.epa.gov/si/si_public_file_download.cfm?p_download_id=502552</t>
  </si>
  <si>
    <t>https://www.sfestuary.org/wp-content/uploads/2023/11/Item-7-Presentation_EPA_FY24_PriorityList.pdf</t>
  </si>
  <si>
    <t>https://semspub.epa.gov/work/01/568484.pdf</t>
  </si>
  <si>
    <t>https://semspub.epa.gov/work/01/28906.pdf</t>
  </si>
  <si>
    <t>https://semspub.epa.gov/work/08/100004725.pdf</t>
  </si>
  <si>
    <t>https://semspub.epa.gov/work/11/174586.pdf</t>
  </si>
  <si>
    <t>https://s23.q4cdn.com/323685665/files/doc_earnings/2024/q2/presentation/TGI-Q2-FY-24-Earnings-Presentation.pdf</t>
  </si>
  <si>
    <t>https://cdn.ifrs.org/content/dam/ifrs/supporting-implementation/ifrs-s2/s2-deep-dive-webinar-presentation-transcript.pdf</t>
  </si>
  <si>
    <t>https://s23.q4cdn.com/323685665/files/doc_presentations/2021/05/TGI-Q4-FY-2021-Investor-Presentation-May-2021-Final.pdf</t>
  </si>
  <si>
    <t>https://s22.q4cdn.com/850749348/files/doc_presentations/2023/Aug/05/yatra-investor-presentation-aug-2023.pdf</t>
  </si>
  <si>
    <t>https://s201.q4cdn.com/385562537/files/doc_financials/2023/q4/Tyler-Q4-23-Quarterly-Earnings-Presentation-FINAL-021424-1.pdf</t>
  </si>
  <si>
    <t>https://cdn.blackbox.com/cms/docs/investors/financials/investor-presentation/investorpresentationq3fy24.pdf</t>
  </si>
  <si>
    <t>https://s28.q4cdn.com/137300368/files/doc_financials/2023/q2/Q2-23-Earnings-Presentation-vF.pdf</t>
  </si>
  <si>
    <t>https://s29.q4cdn.com/772422961/files/doc_presentation/2022/HII-Q2-2022-Earnings-Presentation-vFINAL.pdf</t>
  </si>
  <si>
    <t>https://s28.q4cdn.com/430599561/files/doc_presentation/2021/11/Paymentus-Q3-2021-Earnings-Slides-vF.pdf</t>
  </si>
  <si>
    <t>https://www.news.ctc-ri.org/sites/default/files/uploads/Milbank%20presentation%209.20.21%20final.pdf</t>
  </si>
  <si>
    <t>https://www.milbanksd.com/wp-content/uploads/2022/07/Bicycle-Pedsestrian-Trails-Committee-Meeting-Agenda-07-18-2022.pdf</t>
  </si>
  <si>
    <t>https://static.seekingalpha.com/uploads/sa_presentations/113/48113/original.pdf</t>
  </si>
  <si>
    <t>https://investors.cnx.com/~/media/Files/C/CNX-Resources-IR/documents/presentations/consol-presentation-analyst-dayvf.pdf</t>
  </si>
  <si>
    <t>https://www.robertwaltersgroup.com/content/dam/robert-walters/corporate/investors/files/financial-reports/2019-Capital-Markets-Day-presentation.pdf</t>
  </si>
  <si>
    <t>https://www.quartix.com/content/uploads/2023/02/Investors-Presentation-January-2023-v1.pdf</t>
  </si>
  <si>
    <t>https://vtivisioninvestors.com/wp-content/uploads/2019/08/VTI-Presentation-January-2020.pdf</t>
  </si>
  <si>
    <t>https://investors.alnylam.com/sites/default/files/pdfs/alnylam-q1-2023-earnings-presentation.pdf</t>
  </si>
  <si>
    <t>https://s21.q4cdn.com/217300862/files/doc_presentations/2015/FRGI-December-IR-Presentation.pdf</t>
  </si>
  <si>
    <t>https://s28.q4cdn.com/716528678/files/doc_financials/2023/q4/IP-Coastal-Financial-Corp-Investor-Presentation-4Q23-2024-01-29-FINAL-for-IR-site.pdf</t>
  </si>
  <si>
    <t>https://s29.q4cdn.com/716646705/files/doc_financials/2023/q2/Q2-2023-IR-Guided-Presentation-08-01-2023_VF-2.pdf</t>
  </si>
  <si>
    <t>https://www.secure-energy.com/hubfs/pdfs/SES%20IR%20Presentation%20July%202023.pdf</t>
  </si>
  <si>
    <t>https://files.hawaii.gov/tax/useful/cor/2021gf03-08_DOTAX_GF_presentation.pdf</t>
  </si>
  <si>
    <t>https://files.hawaii.gov/tax/useful/cor/2022gf05-22_DOTAX_presentation.pdf</t>
  </si>
  <si>
    <t>https://files.hawaii.gov/tax/useful/cor/2022gf01-06_DOTAX_presentation.pdf</t>
  </si>
  <si>
    <t>https://files.hawaii.gov/tax/useful/cor/2021gf01-07_DOTAX_GF_presentation.pdf</t>
  </si>
  <si>
    <t>https://files.hawaii.gov/dbedt/census/census_2020/2019-04-01_presentation.pdf</t>
  </si>
  <si>
    <t>https://files.hawaii.gov/tax/useful/cor/2022gf09-06_DOTAX_presentation.pdf</t>
  </si>
  <si>
    <t>https://planning.hawaii.gov/wp-content/uploads/Presentation-by-Ma%E2%80%98ona-Community-Garden.pdf</t>
  </si>
  <si>
    <t>https://files.hawaii.gov/tax/useful/cor/2023gf03-07_DOTAX_presentation.pdf</t>
  </si>
  <si>
    <t>https://www.occd.org/upload/summer_2022/odh_-_occd_presentation_7-27-22.pdf</t>
  </si>
  <si>
    <t>https://www.mcgill.ca/iasl/files/iasl/Session_8_Buzdugan.pdf</t>
  </si>
  <si>
    <t>https://s21.q4cdn.com/836187199/files/doc_financials/2021/q3/3Q'21-Analyst-Presentation_vF.pdf</t>
  </si>
  <si>
    <t>https://s23.q4cdn.com/206565141/files/doc_presentations/2021/Crombie-REIT-IR-Presentation-Q4'20v4.pdf</t>
  </si>
  <si>
    <t>https://irathene.q4cdn.com/886888837/files/doc_presentations/2023/Aug/16/athene-fixed-income-investor-presentation-august-2023.pdf</t>
  </si>
  <si>
    <t>https://s23.q4cdn.com/747906804/files/doc_presentations/2023/May/04/nndm-investor-presentation-may-2023.pdf</t>
  </si>
  <si>
    <t>https://s27.q4cdn.com/928340662/files/doc_financials/2021/q3/COUR_Presentation_Q3-FY21.pdf</t>
  </si>
  <si>
    <t>https://s23.q4cdn.com/980953510/files/doc_financials/2019/q4/Coty-Earnings-Presentation-FINAL.pdf</t>
  </si>
  <si>
    <t>https://s28.q4cdn.com/436860179/files/doc_presentations/2022/05/SEVN_Investor-Presentation_Q1-2022.pdf</t>
  </si>
  <si>
    <t>https://s201.q4cdn.com/136683698/files/doc_financials/2024/q3/FY24-Q3-Boot-Barn-Supplemental-Financial-Presentation-Final.pdf</t>
  </si>
  <si>
    <t>https://s25.q4cdn.com/231862843/files/doc_earnings/2023/q3/presentation/SR-Q3-FY23-Earnings-Presentation.pdf</t>
  </si>
  <si>
    <t>https://s24.q4cdn.com/818789537/files/doc_earnings/2023/q2/presentation/DFIN-Investor-Presentation-Q2-2023.pdf</t>
  </si>
  <si>
    <t>https://s1.q4cdn.com/116923246/files/doc_presentations/2021/08/Q2-21-Equity-Investor-Presentation-vFF.pdf</t>
  </si>
  <si>
    <t>https://s22.q4cdn.com/316621966/files/doc_presentations/2022/01/PlayAGS-Lender-Presentation-(1.27.22)-0945.pdf</t>
  </si>
  <si>
    <t>https://semspub.epa.gov/work/HQ/174586.pdf</t>
  </si>
  <si>
    <t>https://semspub.epa.gov/work/HQ/175027.pdf</t>
  </si>
  <si>
    <t>https://semspub.epa.gov/work/10/100013472.pdf</t>
  </si>
  <si>
    <t>https://sewell.house.gov/_cache/files/4/4/440c76c2-39b6-4120-a8a2-189be3b07f46/A1EA729F01C03D4B62A87B91F9995F22.epa-environmental-protection-agency.pdf</t>
  </si>
  <si>
    <t>https://gsaxcesspractice.fas.gsa.gov/htm/training/Xcess/SanFran/JUN2017/Thu_EPA_Presentation.pdf</t>
  </si>
  <si>
    <t>https://midwestawma.org/wp-content/uploads/2018/02/2018Conference/2018Day1/EPAR7Update.pdf</t>
  </si>
  <si>
    <t>https://archive.epa.gov/region5/waste/solidwaste/tribaldocs/web/pdf/casino_rincon_webinar_greenpresentation.pdf</t>
  </si>
  <si>
    <t>https://astswmo.org/files/Meetings/2017/HWMM_Workshop/Presentations/Charbonneau-RCRAInfo.pdf</t>
  </si>
  <si>
    <t>https://semspub.epa.gov/work/05/360171.pdf</t>
  </si>
  <si>
    <t>https://www.atsdr.cdc.gov/nationalconversation/docs/ljacksonsummary.pdf</t>
  </si>
  <si>
    <t>https://dbedt.hawaii.gov/hcda/files/2023/06/Exhibit-E-18-Glenn-Kuwaye-Direct-Testimony-Presentation-Hearing-KAK-23-038.pdf</t>
  </si>
  <si>
    <t>https://dbedt.hawaii.gov/hcda/files/2021/03/FINAL-EXHIBIT-U-21-Lee-Cranmer-Direct-Testimony-Ulana-Ward-Village917098.1.pdf</t>
  </si>
  <si>
    <t>https://boe.hawaii.gov/Meetings/Notices/Meeting%20Material%20Library/SAC_09062016_Presentation%20on%20Standards-Based%20Education_Handout.pdf</t>
  </si>
  <si>
    <t>https://images.samsung.com/is/content/samsung/p5/sec/ir/business-introduction/Samsung_Investor_Presentation_Memory_2018.pdf</t>
  </si>
  <si>
    <t>https://bip.brookfield.com/sites/bip-brookfield-ir/files/Brookfield-BIP-IR-V2/ipl-retail-presentation-july2021.pdf</t>
  </si>
  <si>
    <t>https://www.kddi.com/extlib/files/english/corporate/ir/library/presentation/2021/pdf/kddi_200731_e_statement_full_xzE6ba.pdf</t>
  </si>
  <si>
    <t>https://ir.exclusive-networks.com/wp-content/uploads/2023/05/Q1-2023-Analyst-Presentation.pdf</t>
  </si>
  <si>
    <t>https://jillaynegee.weebly.com/uploads/9/2/1/7/9217353/ncp_mini_case_study_presentation.pdf</t>
  </si>
  <si>
    <t>https://food.unl.edu/free-resource/whats-food-label-presentation</t>
  </si>
  <si>
    <t>https://nmsgrade8science.weebly.com/uploads/1/1/0/7/110798029/powerpoint_day_3.pptx</t>
  </si>
  <si>
    <t>https://gilln.weebly.com/uploads/2/4/4/3/24436129/1.3_critiquing_data_presentation_1.pdf</t>
  </si>
  <si>
    <t>https://dedwardsushistory.weebly.com/uploads/2/2/1/9/22196856/ace_the_saq-2018.ppt</t>
  </si>
  <si>
    <t>https://revisionideas.weebly.com/uploads/3/7/0/2/37029245/underground_map_and_travelcards2.pdf</t>
  </si>
  <si>
    <t>https://s21.q4cdn.com/836187199/files/doc_financials/2020/q4/4Q'20-Analyst-Presentation_vF-(1).pdf</t>
  </si>
  <si>
    <t>https://s201.q4cdn.com/693218008/files/doc_downloads/ford-credit/2023/10/Ford-Credit-Q3-2023-Earnings-Presentation.pdf</t>
  </si>
  <si>
    <t>https://s21.q4cdn.com/920996046/files/doc_financials/2023/q4/WAL-Q4-2023-Earnings-Presentation_FINAL.pdf</t>
  </si>
  <si>
    <t>https://s21.q4cdn.com/836187199/files/doc_financials/2021/q1/1Q'21-Analyst-Presentation_vF.pdf</t>
  </si>
  <si>
    <t>https://s28.q4cdn.com/430599561/files/doc_presentation/2023/05/Paymentus-Q1-2023-Earnings-Slides.pdf</t>
  </si>
  <si>
    <t>https://s28.q4cdn.com/138385969/files/doc_financials/2023/q2/CIVI-corporate-presentation-August-2023_vF.pdf</t>
  </si>
  <si>
    <t>https://cognizant.q4cdn.com/123993165/files/doc_presentations/2017/q4-earnings-presentation-(1).pdf</t>
  </si>
  <si>
    <t>https://s21.q4cdn.com/143330715/files/doc_presentations/2023/trinet-bank-of-america-services-conference-presentation_final.pdf</t>
  </si>
  <si>
    <t>https://s22.q4cdn.com/600663696/files/doc_presentations/2019/06/508_2019-06-12-Prudential-Financial-Inc.-2019-FSS-Presentation.pdf</t>
  </si>
  <si>
    <t>https://s24.q4cdn.com/287068338/files/doc_financials/2021/q3/Lumen-3Q21-Earnings-Presentation.pdf</t>
  </si>
  <si>
    <t>https://s27.q4cdn.com/276975351/files/doc_financials/2021/q4/Q4-FY21-Earnings-Presentation-Final.pdf</t>
  </si>
  <si>
    <t>https://s201.q4cdn.com/155847588/files/doc_financials/2022/q3/APG-Q3-2022-Presentation.pdf</t>
  </si>
  <si>
    <t>https://s1.q4cdn.com/275823140/files/doc_financials/2022/q3/3Q'22-Earnings-Presentation_FINAL.pdf</t>
  </si>
  <si>
    <t>https://s28.q4cdn.com/430599561/files/doc_presentation/2023/11/Paymentus-Q3-2023-Earnings-Slides.pdf</t>
  </si>
  <si>
    <t>https://www.lifewire.com/how-to-enable-disable-chrome-pdf-viewer-4769436</t>
  </si>
  <si>
    <t>https://outliermedia.org/bopc-wsu-report-detroit-police/</t>
  </si>
  <si>
    <t>https://www.cdpr.ca.gov/docs/whs/active_ingredient/chlorpyrifos.htm</t>
  </si>
  <si>
    <t>https://pdfs.semanticscholar.org/presentation/3017/7dd880ca67683d18b3d4c20040e3452021f1.pdf</t>
  </si>
  <si>
    <t>https://iluka.com/media/dstkzvgu/presentation-to-tzmi-tio2-congress.pdf</t>
  </si>
  <si>
    <t>https://static.seekingalpha.com/uploads/sa_presentations/657/93657/original.pdf</t>
  </si>
  <si>
    <t>https://www.smfg.co.jp/english/investor/financial/small/pdf/20240227_exe_pre01e.pdf</t>
  </si>
  <si>
    <t>https://investors.inghams.com.au/Resources/files/ING%20Investor%20Day%202023%20Presentation.pdf</t>
  </si>
  <si>
    <t>https://www.kirloskarferrous.com/documents/174991/3af6b5a0-10c2-fd2a-3d20-442c5d3dd018</t>
  </si>
  <si>
    <t>https://www.vilmorincie.com/wp-content/uploads/2021/01/01_Investors-presentation_Janvier-2021.pdf</t>
  </si>
  <si>
    <t>https://vinacyt.com/content/uploads/2022/05/vina-concha-y-toro-ppt-1q22-english-2.pdf</t>
  </si>
  <si>
    <t>https://www.rpglifesciences.com/website/download_document.php?case=FA_RPGLS&amp;a=Investors%20Presentation%20Q1%20FY%202022-23.pdf&amp;folder=investor_presentations</t>
  </si>
  <si>
    <t>https://corporate.pcjeweller.com/wp-content/uploads/2015/06/investors/downloads/FY-2018/Investor-Presentation-January-2018.pdf</t>
  </si>
  <si>
    <t>https://www.daiichisankyo.com/files/investors/library/quarterly_result/2023/FY2023_Q3_Financial_Results_Presentation_E2.pdf</t>
  </si>
  <si>
    <t>https://www.wienerberger.com/content/dam/corp/corporate-website/downloads/investors-downloads/2021/2021-Wienerberger-presentation-FY-2021-EN.pdf</t>
  </si>
  <si>
    <t>https://stacks.cdc.gov/view/cdc/125751/cdc_125751_DS1.pdf</t>
  </si>
  <si>
    <t>https://portal.ct.gov/-/media/DEEP/waste_management_and_disposal/Solid_Waste_Management_Plan/June2018/EManifestTopThingstoKnowPresentationtoSWAC62618pdf.pdf</t>
  </si>
  <si>
    <t>https://hidot.hawaii.gov/wp-content/uploads/2020/09/Pre-Travel-Test-or-Quarantine-Flowchart.pdf</t>
  </si>
  <si>
    <t>https://dbedt.hawaii.gov/hcda/files/2022/11/HCDA-Presentation-Pohukaina.pdf</t>
  </si>
  <si>
    <t>https://gofarmhawaii.org/wp-content/uploads/2020/11/Updated-Presentation-IRS-Schedule-F-and-Hawaii-State-Income-Tax-Returns.pdf</t>
  </si>
  <si>
    <t>https://otbo.com/wp-content/uploads/2023/11/Rev-Breeding-Flyer-Presentation.pdf</t>
  </si>
  <si>
    <t>https://people.ohio.edu/barsamia/math1350/MeetingActivities/Section5.4Presentation1.pdf</t>
  </si>
  <si>
    <t>https://www.dpi.nc.gov/nc-ocs-webinar-2023-early-literacy-presentation/download?attachment</t>
  </si>
  <si>
    <t>https://files.nc.gov/dpi/documents/textbook/presentations/2019/0328/presentation.pdf</t>
  </si>
  <si>
    <t>https://www.b3council.nc.gov/pdf/2020/B3-DPI-Presentation%209.16.20.pdf</t>
  </si>
  <si>
    <t>https://files.nc.gov/dpi/documents/21cclc/cmpresentation-august2017.pdf</t>
  </si>
  <si>
    <t>https://www.ncleg.gov/Files/ProgramEvaluation/PED/Reports/documents/DPI/DPI_Presentation.pdf</t>
  </si>
  <si>
    <t>https://ccip.schools.nc.gov/documentlibrary/ViewDocument.aspx?DocumentKey=240694&amp;inline=true</t>
  </si>
  <si>
    <t>https://s28.q4cdn.com/583314398/files/doc_presentations/PureGym-FY20-Presentation-FINAL-(lowres).pdf</t>
  </si>
  <si>
    <t>https://s28.q4cdn.com/266555903/files/doc_financials/2023/q3/CIX_3Q23_Earnings_Presentation.pdf</t>
  </si>
  <si>
    <t>https://s201.q4cdn.com/583395453/files/doc_presentation/2022/08/q2-2022-earnings-presentation.pdf</t>
  </si>
  <si>
    <t>https://s24.q4cdn.com/627994544/files/doc_presentations/2021/Q4-2020-Earnings-Presentation-v.Final-for-Release.pdf</t>
  </si>
  <si>
    <t>https://s23.q4cdn.com/252949160/files/doc_presentation/2021/06/Morgan-Stanley-2021-Final.pdf</t>
  </si>
  <si>
    <t>https://s23.q4cdn.com/501457330/files/doc_financials/2021/q4/Q4'21-Earnings-Presentation-vF.pdf</t>
  </si>
  <si>
    <t>https://irathene.q4cdn.com/886888837/files/doc_financials/2023/q3/athene-fixed-income-investor-presentation-november-2023-vf.pdf</t>
  </si>
  <si>
    <t>https://s201.q4cdn.com/653785554/files/doc_events/2023/Jun/07/irtc_investor-presentation_william-blair-2023-conf_v3.pdf</t>
  </si>
  <si>
    <t>https://s25.q4cdn.com/632471818/files/doc_financials/2021/q1/Q1-21-PRESENTATION-FINAL.pdf</t>
  </si>
  <si>
    <t>https://s27.q4cdn.com/619704647/files/doc_financials/2022/q1/Q1'22-Earnings-Presentation-FINAL.pdf</t>
  </si>
  <si>
    <t>https://saipem-cdn.thron.com/static/4W3GMN_1H2021_Presentation_IANYTP.pdf?xseo=&amp;response-content-disposition=inline%3Bfilename%3D%221H-presentation-2021.pdf%22</t>
  </si>
  <si>
    <t>https://www.dpi.nc.gov/documents/fbs/finance/federal/federal-requirements-construction-presentationpdf/download?attachment</t>
  </si>
  <si>
    <t>https://files.nc.gov/dpi/documents/program-monitoring/resources/comparability-presentation.pdf</t>
  </si>
  <si>
    <t>https://www.dpi.nc.gov/guidance-flowchart-0/download?attachment</t>
  </si>
  <si>
    <t>https://www.dpi.nc.gov/documents/fbs/finance/federal/ncdpi-federally-funded-construction-synopsis-2022-02-04pdf/download?attachment</t>
  </si>
  <si>
    <t>https://www.dpi.nc.gov/nbc-presentation-revised-september-2020-002/download</t>
  </si>
  <si>
    <t>https://files.nc.gov/dpi/documents/21cclc/revised-presentation-21stcclcstatewidemeeting2019-read-only-compatibility-mode.pdf</t>
  </si>
  <si>
    <t>https://www.dpi.nc.gov/documents/fbs/resources/comparability-presentation/open</t>
  </si>
  <si>
    <t>https://www.dpi.nc.gov/documents/ec/october-4-2016-qa/open</t>
  </si>
  <si>
    <t>https://www.dpi.nc.gov/documents/fbs/resources/comparability-presentation/download</t>
  </si>
  <si>
    <t>https://www.dpi.nc.gov/documents/fbs/resources/conf-sessions-grid-desc-fnpdf-4/download?attachment?attachment</t>
  </si>
  <si>
    <t>https://www.dpi.nc.gov/summary-actions-sept-2021/download?attachment</t>
  </si>
  <si>
    <t>https://files.nc.gov/dpi/documents/charterschools/applications/presentation.pdf</t>
  </si>
  <si>
    <t>https://www.dpi.nc.gov/documents/ec/october-4-2016-qa/download</t>
  </si>
  <si>
    <t>https://www.dpi.nc.gov/documents/globaled/grd-designation-transcriptpdf-0/open</t>
  </si>
  <si>
    <t>https://files.nc.gov/ncdhhs/DHHS-IDD-Stakeholder-Meeting-Presentation-3.17.21-FINAL-with-additions.pdf</t>
  </si>
  <si>
    <t>https://www.dpi.nc.gov/documents/schoolplanning/green-ribbon-school-award-douglas-byrd-2019/download</t>
  </si>
  <si>
    <t>https://files.nc.gov/ncgov/documents/files/presentation_Agency_HighEducation_CRF_20200529.pdf</t>
  </si>
  <si>
    <t>https://www.dpi.nc.gov/documents/fbs/resources/conf-sessions-grid-desc-fnpdf-4/download?attachment</t>
  </si>
  <si>
    <t>https://www.dpi.nc.gov/documents/fbs/resources/conf-sessions-grid-desc-fnpdf-4/open</t>
  </si>
  <si>
    <t>https://www.dpi.nc.gov/documents/schoolnutrition/ncjcc-2018-photos-and-recipes/download?attachment</t>
  </si>
  <si>
    <t>https://schools2.cms.k12.nc.us/albemarleroadES/Documents/2022-2023%20Title%20I%20Presentation%201.pdf</t>
  </si>
  <si>
    <t>https://www.dpi.nc.gov/documents/schoolnutrition/2022-nc-jr-chef-competition-photos-recipes/download?attachment</t>
  </si>
  <si>
    <t>https://it.nc.gov/documents/gicc/gicc-broadband-mapping-presentation/open</t>
  </si>
  <si>
    <t>https://files.nc.gov/dpi/documents/data/management/resources/dmg-presentation.pdf</t>
  </si>
  <si>
    <t>https://www.dpi.nc.gov/documents/ec/june-13-publisher-presentation-schedule/open</t>
  </si>
  <si>
    <t>https://dlnr.hawaii.gov/ahamoku/files/2022/04/Adaptive-Management-excerpt.pdf</t>
  </si>
  <si>
    <t>https://dbedt.hawaii.gov/hcda/files/2021/03/FINAL-EXHIBIT-U-43-Kimi-Yuen-Modification-Presentation.pdf</t>
  </si>
  <si>
    <t>https://ohiohospitals.org/OHA/media/OHA-Media/Documents/About%20OHA/Physician%20Leadership%20Council/Ohio-Hospitals-Cognitive-Bias-presentation-pptx.pdf</t>
  </si>
  <si>
    <t>https://portal.ct.gov/-/media/DEEP/waste_management_and_disposal/Solid_Waste_Management_Plan/June2018/EManifestTopThingstoKnowPresentationtoSWAC62618pdf.pdf?la=en</t>
  </si>
  <si>
    <t>https://ghblp.org/wp-content/uploads/2021/03/2020-07-13-EPA-Response-to-GHBLP-April-Presentation.pdf</t>
  </si>
  <si>
    <t>https://downloads.regulations.gov/EPA-HQ-OLEM-2019-0194-0013/content.pdf</t>
  </si>
  <si>
    <t>https://www.dpi.nc.gov/documents/schoolplanning/green-ribbon-district-award-wake-county-2021/download?attachment</t>
  </si>
  <si>
    <t>https://files.nc.gov/dpi/documents/schoolplanning/green-ribbon-school-award-douglas-byrd-2019.pdf</t>
  </si>
  <si>
    <t>https://dpi.wi.gov/sites/default/files/imce/assessment/pdf/DAC_Training_Presentation_2023-24_3_slides.pdf</t>
  </si>
  <si>
    <t>https://dpi.wi.gov/sites/default/files/imce/sped/pdf/falleader19/falleader-2019-25-Wisconsins_Focus_on_Equity_to_Student_Outcomes.pdf</t>
  </si>
  <si>
    <t>https://files.nc.gov/dpi/documents/schoolplanning/green-ribbon-school-award-abbotts-creek-2019.pdf</t>
  </si>
  <si>
    <t>https://www.dpi.nc.gov/documents/schoolplanning/green-ribbon-school-award-abbotts-creek-2019/download</t>
  </si>
  <si>
    <t>https://www.dpi.nc.gov/documents/schoolnutrition/ncjcc-2019-photos-and-recipes/download?attachment</t>
  </si>
  <si>
    <t>https://www.nctracks.nc.gov/content/dam/jcr:592ad5b1-303d-46bb-ba47-07113b292094/NCTracks%20Taxonomy%20Presentation%20v1.3.pdf</t>
  </si>
  <si>
    <t>https://www.ncdot.gov/about-us/how-we-operate/finance-budget/nc-first/Documents/2020-02-28-carbon-taxes-pizer.pdf</t>
  </si>
  <si>
    <t>https://www.dpi.nc.gov/documents/schoolnutrition/ncjcc-2020-photos-and-recipes/download?attachment</t>
  </si>
  <si>
    <t>https://www.doa.nc.gov/documents/presentation-commission-inclusion-meeting-5-20-20/open</t>
  </si>
  <si>
    <t>https://files.nc.gov/ncdhhs/ProviderCall-Presentation-FINAL-20201105.pdf</t>
  </si>
  <si>
    <t>https://www.dpi.nc.gov/documents/fbs/resources/dmg-presentation/open</t>
  </si>
  <si>
    <t>https://files.nc.gov/ncdeq/CPI%20Stormwater%20Public%20Hearing%20Presentation.pdf</t>
  </si>
  <si>
    <t>https://www.lcpsnc.org/cms/lib/NC50000230/Centricity/Shared/LCPS%20CDM%20Overview%20Presentation.pdf</t>
  </si>
  <si>
    <t>https://dpi.wi.gov/sites/default/files/imce/assessment/pdf/DAC_Training_Presentation_2023-24_6_slides.pdf</t>
  </si>
  <si>
    <t>https://wsohistory.weebly.com/uploads/9/6/2/3/96235748/3._the_korean_war_1950-1953.pptx</t>
  </si>
  <si>
    <t>https://nysciresourcespd.weebly.com/uploads/9/1/6/2/9162895/ccls_writing_ws_14_v2.pptx</t>
  </si>
  <si>
    <t>https://haasapbio.weebly.com/uploads/1/2/0/4/120413370/ch._7_membrane_transport_presentation.pdf</t>
  </si>
  <si>
    <t>https://fcs246.weebly.com/uploads/8/5/7/9/8579741/lecture_11.30_-_slide_presentation.pdf</t>
  </si>
  <si>
    <t>https://ctk78literature.weebly.com/uploads/1/1/3/0/113028343/alliteration.pdf</t>
  </si>
  <si>
    <t>https://mclinushistory.weebly.com/uploads/1/0/9/0/10907539/ch7.4_lecture.pptx</t>
  </si>
  <si>
    <t>https://s21.q4cdn.com/992793803/files/doc_presentations/2019/04/Investor-Presentation-March-2019-FINAL.pdf</t>
  </si>
  <si>
    <t>https://s24.q4cdn.com/107256193/files/doc_presentations/2020/03/March-2020-Corporate-Presentation-FINAL.pdf</t>
  </si>
  <si>
    <t>https://s23.q4cdn.com/270606922/files/doc_financials/2021/q3/FY2021-3Q-Investor-Presentation-(Final).pdf</t>
  </si>
  <si>
    <t>https://s22.q4cdn.com/850749348/files/doc_presentations/2023/Jun/21/yatra-investor-presentation-june-2023.pdf</t>
  </si>
  <si>
    <t>https://s201.q4cdn.com/966197541/files/doc_presentations/2024/Feb/28/2-24-earnings-presentation-final.pdf</t>
  </si>
  <si>
    <t>https://s21.q4cdn.com/920996046/files/doc_presentations/2023/10/WAL-Q3-2023-Earnings-Presentation_FINAL_10-19-23.pdf</t>
  </si>
  <si>
    <t>https://s1.q4cdn.com/365366812/files/doc_financials/2021/q3/ADM-Q3-2021-earnings-presentation.pdf</t>
  </si>
  <si>
    <t>https://s27.q4cdn.com/749715820/files/doc_financials/2021/q1/Q1_21_Financials_Presentation.pdf</t>
  </si>
  <si>
    <t>https://ir.teamviewer.com/download/companies/teamviewer/Presentations/230510_TV_RemoteLaunch_Presentation.pdf</t>
  </si>
  <si>
    <t>https://www.ssi.com.vn/upload/files/IR/Investor%20presentation_October%202023.pdf</t>
  </si>
  <si>
    <t>https://dl.prexam.ir/phizik-pezeshki.pdf</t>
  </si>
  <si>
    <t>https://corporate.dollartree.com/_assets/_9891ea5a7c85645a4e51137b62ec91b0/dollartreeinfo/db/881/9581/file/1Q23+IR+Presentation+Deck+-+FINAL.pdf</t>
  </si>
  <si>
    <t>https://filecache.investorroom.com/mr5ir_ideayabio/297/20230810_IDEAYA%20Investor%20-%20Corporate%20Presentation%20%2810Q-ER%29%20%20-%20Aug%202023_vF.pdf</t>
  </si>
  <si>
    <t>https://www.rpglifesciences.com/website/download_document.php?case=FA_RPGLS&amp;a=Investors%20Presentation%20Q2%20FY%202021-22.pdf&amp;folder=investor_presentations</t>
  </si>
  <si>
    <t>https://www.shardacropchem.com/images/pdf/Investor-Presentation/Q3%20-%20FY-24%20-Investors%20Presentation.pdf</t>
  </si>
  <si>
    <t>https://global.mandg.com/~/media/Files/M/MandG-Plc/documents/investors/results-reports-and-presentations/2019-full-year-results-presentation.pdf</t>
  </si>
  <si>
    <t>https://www.premierafricanminerals.com/investors/corporate-presentation/preview?path=190712%2BOM%2BPreso%2BJuly%2B19_FINAL.pdf</t>
  </si>
  <si>
    <t>https://www.upl-ltd.com/financial_pdfs/6Msit6AiQ06dZlMMTuM7kdYWLOGpZOF5ClJhoVK4/InvestorsPresentationDec11.pdf</t>
  </si>
  <si>
    <t>https://www.vilmorincie.com/wp-content/uploads/2021/05/05_Investors-presentation_Mai-2021.pdf</t>
  </si>
  <si>
    <t>https://torrentpharma.com/pdf/investors/SE_Intimation_Presentation_2022_23.pdf</t>
  </si>
  <si>
    <t>https://www.oxinst.com/assets/uploads/assets/repos/Investors/Prelim%20Pres%202021.pdf</t>
  </si>
  <si>
    <t>https://www.vilmorincie.com/wp-content/uploads/2021/08/08_Investors-presentation_Aout-2021.pdf</t>
  </si>
  <si>
    <t>https://www.vilmorincie.com/wp-content/uploads/2021/07/07_Investors-presentation_Juillet-2021.pdf</t>
  </si>
  <si>
    <t>https://www.inpex.co.jp/english/ir/library/pdf/presentation/e-Presentation20240213-a.pdf</t>
  </si>
  <si>
    <t>https://filecache.investorroom.com/mr5ir_immunic_therapeutics/585/20231114_Immunic_Inc_Q3-2023_Earnings_Call_Presentation.pdf</t>
  </si>
  <si>
    <t>https://www.pacificlife.com/content/dam/paclife/crp/public/ir/Pacific%20Life%20-%20FABN%20Investor%20Presentation%20Q4%202023%20-%20Final.pdf</t>
  </si>
  <si>
    <t>https://www.jsw.in/sites/default/files/assets/industry/energy/IR/Financial%20Performance/Financials/FY_22_23/Q1/JSWEL%20Corporate%20Presentation%20-%20Aug%202022.pdf</t>
  </si>
  <si>
    <t>https://www.dpworld.com/-/media/project/dpwg/dpwg-tenant/corporate/global/media-files/investor-relations/financials-and-presentation/investor-presentations/2020/recommended-offer-by-pfzw-ir-presentation_final-v2.pdf?rev=188e18aef54f4aae9aa8d13097dd0460</t>
  </si>
  <si>
    <t>https://www.nichirei.co.jp/sites/default/files/inline-images/english/ir/pdf_file/presentation/140513_e.pdf</t>
  </si>
  <si>
    <t>https://www.jsw.in/sites/default/files/assets/industry/energy/IR/Financial%20Performance/Financials/FY_23_24/Q3/JSWEL-Results-Corporate-Presentation-Jan-2024.pdf</t>
  </si>
  <si>
    <t>https://dpi.wi.gov/sites/default/files/imce/assessment/pdf/DAC_Training_Presentation_2023-24.pdf</t>
  </si>
  <si>
    <t>https://www.dpi.nc.gov/documents/schoolnutrition/ncjcc-2021-photos-and-recipes/download?attachment</t>
  </si>
  <si>
    <t>https://per.nctracks.com/content/dam/jcr:592ad5b1-303d-46bb-ba47-07113b292094/NCTracks%20Taxonomy%20Presentation%20v1.3.pdf</t>
  </si>
  <si>
    <t>https://www.doa.nc.gov/jsv/presentation-taskforce-10-27-2011/download</t>
  </si>
  <si>
    <t>https://files.nc.gov/ncdoa/JSV/Presentation-TaskForce-10-27-2011.pdf</t>
  </si>
  <si>
    <t>https://files.nc.gov/ncdhhs/DHHS-PDAAC-Meeting-Presentation-9-30-2016.pdf</t>
  </si>
  <si>
    <t>https://www.rebuild.nc.gov/funder-presentation-economic-development-administration/open</t>
  </si>
  <si>
    <t>https://dpi.wi.gov/sites/default/files/imce/school-nutrition/pdf/lead-webinar.pdf</t>
  </si>
  <si>
    <t>https://www.cdc.gov/pcd/issues/2006/apr/pdf/05_0098.pdf</t>
  </si>
  <si>
    <t>https://data.capitol.hawaii.gov/CommitteeFiles/HOUSE/FIN/FINfiles/BED-Presentation_2024.pdf</t>
  </si>
  <si>
    <t>https://dbedt.hawaii.gov/hcda/files/2021/03/FINAL-EXHIBIT-P-4-Race-Randle-Direct-Testimony-Presentation-The-Park-Ward-Village918968.1.pdf</t>
  </si>
  <si>
    <t>https://planning.hawaii.gov/wp-content/uploads/Recommendation-on-Organization-Support-for-TOD-Council-Sub-committees-presentation.pdf</t>
  </si>
  <si>
    <t>https://health.hawaii.gov/ola/files/2015/09/Jun-Yang-Housing-First-and-Mayors-Challenge-OLA-Presentation-08142015-HOU.pdf</t>
  </si>
  <si>
    <t>https://cdn.ymaws.com/www.ohioleaguefornursing.org/resource/resmgr/imported/Mulready%20Shick%20OLN%20Evaluating%20Dedicated%20Education%20Units%20Outcomes%20of%20a%20Clinical%20Education%20Innovation.pdf</t>
  </si>
  <si>
    <t>https://www.niss.org/sites/default/files/research_attachments/Projections%20of%20Education%20Statistics-Presentation%20%26%20Methodology%20%28White%20Paper%20Addendum%29-FT.pdf</t>
  </si>
  <si>
    <t>https://jfs.franklincountyohio.gov/getattachment/Partner-Information/EarlyLearnMediaFinding_July-2017.pdf.aspx?lang=en-US</t>
  </si>
  <si>
    <t>https://urban-extension.cfaes.ohio-state.edu/sites/urban/files/imce/UrbanRuralContinuum_Presentation_FINAL_5_23_19.pdf</t>
  </si>
  <si>
    <t>https://archive.csac.history.wisc.edu/Landing_Page-Expanding_Rights_and_Consent.pdf</t>
  </si>
  <si>
    <t>https://cpla.fpm.wisc.edu/wp-content/uploads/sites/20/2017/10/2015-0915-OpenHouse2.pdf</t>
  </si>
  <si>
    <t>https://gns.wisc.edu/wp-content/uploads/2022/01/UWPolish-presentation.pdf</t>
  </si>
  <si>
    <t>https://users.ssc.wisc.edu/~munia/590/McEnirypresentation.pdf</t>
  </si>
  <si>
    <t>https://apps.grad.wisc.edu/eLOR/File/Download/3939977</t>
  </si>
  <si>
    <t>https://files.nc.gov/ncdma/documents/files/CAPC-ListeningSessions-Presentation-2016-07-18_1.pdf</t>
  </si>
  <si>
    <t>https://www.pittcountync.gov/DocumentCenter/View/13878/Opioid-Presentation-Year-1-Funding-Recommendations-11212022</t>
  </si>
  <si>
    <t>https://files.nc.gov/ncdit/connections/digsummit/cloud%20NC_DigSummit.pdf</t>
  </si>
  <si>
    <t>https://dpi.wi.gov/sites/default/files/imce/school-nutrition/smp-civil-rights-presentation.pdf</t>
  </si>
  <si>
    <t>https://dpi.wi.gov/sites/default/files/imce/assessment/pdf/TDA_presentation_Final.pdf</t>
  </si>
  <si>
    <t>https://files.nc.gov/ncgov/documents/files/ncpro/Final-Counties_06-30-2020_presentation_Final.pdf</t>
  </si>
  <si>
    <t>https://files.nc.gov/ncdit/documents/files/2018%20NCSAM%20Symposium%20-%20Lessons%20Learned-Hurricane%20Florence%20Michael%20-%20NCDIT.pdf</t>
  </si>
  <si>
    <t>https://cms3.revize.com/revize/newton/Research%20&amp;%20Strategy%20Presentation.pdf</t>
  </si>
  <si>
    <t>https://dpi.wi.gov/sites/default/files/imce/cte/CPA/2021_02_25_Perkins_V_Grant_Application_Instructions.pdf</t>
  </si>
  <si>
    <t>https://www.osbm.nc.gov/differential-privacy-cb-presentation/open</t>
  </si>
  <si>
    <t>https://soilsextension.webhosting.cals.wisc.edu/wp-content/uploads/sites/68/2014/02/CCA_Soybean_Wheat_Prod.pdf</t>
  </si>
  <si>
    <t>https://soilsextension.qa.webhosting.cals.wisc.edu/wp-content/uploads/sites/68/2014/02/CCA_Soybean_Wheat_Prod.pdf</t>
  </si>
  <si>
    <t>https://extension.soils.wisc.edu/wp-content/uploads/sites/68/2014/02/CCA_Soybean_Wheat_Prod.pdf</t>
  </si>
  <si>
    <t>https://cfli.wisc.edu/wp-content/uploads/sites/167/2019/06/Leadership-Certificate-SOAR-Presentation.pdf</t>
  </si>
  <si>
    <t>https://csac.history.wisc.edu/wp-content/uploads/sites/281/2017/07/Landing_Page-Expanding_Rights_and_Consent.pdf</t>
  </si>
  <si>
    <t>https://users.ssc.wisc.edu/~munia/590/Possiblepapers122.pdf</t>
  </si>
  <si>
    <t>https://nelson.wisc.edu/blogs/hochunkmononacapstone/wp-content/uploads/sites/116/2017/04/Ho-Chunk-Curriculum.pdf</t>
  </si>
  <si>
    <t>https://kinesintranet.education.wisc.edu/wp-content/uploads/sites/116/2019/09/OCC-THER-882_-Capstone-Project-II-Project-Completion-Presentation-Dissemination-DRAFT-COPY.pdf</t>
  </si>
  <si>
    <t>https://union.wisc.edu/assets/Marketing-Resources/Social-Best-Practices-Presentation-.pptx.pdf</t>
  </si>
  <si>
    <t>https://extension.soils.wisc.edu/wp-content/uploads/sites/68/2016/07/Borges2.pdf</t>
  </si>
  <si>
    <t>https://assessment.wisc.edu/wp-content/uploads/sites/92/2018/12/102218-IUPUI-UW-Madison-Presentation-Advancing-Assessment-Assessment-Report-Caputre.pdf</t>
  </si>
  <si>
    <t>https://introbio.integrativebiology.wisc.edu/wp-content/uploads/sites/260/2017/07/2008.pdf</t>
  </si>
  <si>
    <t>https://ce.icep.wisc.edu/sites/default/files/Kaltura%20Instructions.pdf</t>
  </si>
  <si>
    <t>https://www.slh.wisc.edu/wp-content/uploads/2014/04/WSLH-PT-2014-BPE-Presentation.pdf</t>
  </si>
  <si>
    <t>https://aae.wisc.edu/wp-content/uploads/2021/10/res-and-presentation-funding-21_22pdf.pdf</t>
  </si>
  <si>
    <t>https://uwcc.wisc.edu/wp-content/uploads/sites/242/2020/05/Tools-for-an-Effective-Board-Presentation_5.13.20.pdf</t>
  </si>
  <si>
    <t>https://www.surgery.wisc.edu/wp-content/uploads/2019/08/2019-07-11-Project-Echo-presentation-JEK-edits.pdf</t>
  </si>
  <si>
    <t>https://www.nccourts.gov/assets/inline-files/Recovery%20Courts%20and%20Case%20Management%20in%20Civil%20Domestic%20Cases.pdf?VersionId=XPS4arj86mJIPF1ZrzoASXvHsAcxKUU4?XPS4arj86mJIPF1ZrzoASXvHsAcxKUU4</t>
  </si>
  <si>
    <t>https://sites.ncleg.gov/ped/wp-content/uploads/sites/11/2022/07/DPI_Presentation.pdf</t>
  </si>
  <si>
    <t>https://files.nc.gov/ncosbm/documents/files/2020-21_OSBM_Budget_Kick-Off-Presentation_01072020.pdf</t>
  </si>
  <si>
    <t>https://www.doa.nc.gov/documents/files/life-safety-nfpa-72-code-updates/download?attachment</t>
  </si>
  <si>
    <t>https://files.nc.gov/ncdps/NCVRW-Victim-Services-Presentation-Agenda.pdf</t>
  </si>
  <si>
    <t>https://medicaid.ncdhhs.gov/nc-dhhs-transition-care-policy-overview-presentation-02182020/open</t>
  </si>
  <si>
    <t>https://dpi.wi.gov/sites/default/files/imce/sped/pdf/falleader16/3-WI-School-Mental-Health-Overview.pdf</t>
  </si>
  <si>
    <t>https://www.deq.nc.gov/baf-summary-presentation-april2023pdf/download?attachment</t>
  </si>
  <si>
    <t>https://dpi.wi.gov/sites/default/files/imce/parental-education-options/Choice/school_registration/New_Private_School_Requirements_Overview.pdf</t>
  </si>
  <si>
    <t>https://files.nc.gov/ncdeq/sab/Baird-NC-SAB-PFAS-Presentation-2021-04-05.pdf</t>
  </si>
  <si>
    <t>https://www.hendersoncountync.gov/sites/default/files/fileattachments/site_development_water_resources/page/117900/march-2019-ncg01-presentation-lucas.pdf</t>
  </si>
  <si>
    <t>https://webservices.ncleg.gov/ViewDocSiteFile/84754</t>
  </si>
  <si>
    <t>https://www.nrt.org/sites/100/files/2019-05-08.15_UAV%20Presentation%20to%20EPA.pdf</t>
  </si>
  <si>
    <t>https://www.dec.ny.gov/data/DecDocs/130021/Report.HW.130021.1997-07-21.epa_sampling_report.pdf</t>
  </si>
  <si>
    <t>https://digital.ct.gov/-/media/DEEP/waste_management_and_disposal/Solid_Waste_Management_Plan/June2018/EManifestTopThingstoKnowPresentationtoSWAC62618pdf.pdf</t>
  </si>
  <si>
    <t>https://s21.q4cdn.com/284878455/files/doc_presentations/2024/01/16/Investor-Presentation-January-2024-FINAL.pdf</t>
  </si>
  <si>
    <t>https://s22.q4cdn.com/779683160/files/doc_presentation/2022/08/ChargePoint-Earnings-Deck-Q2FY23-Final-Final-Final.pdf</t>
  </si>
  <si>
    <t>https://s2.q4cdn.com/156255844/files/doc_financials/2023/q3/3Q2023WebcastPresentationTX.pdf</t>
  </si>
  <si>
    <t>https://s27.q4cdn.com/610238322/files/doc_financials/2021/q3/21_07_28-PTC-Q321-Earnings-Presentation_FINAL.pdf</t>
  </si>
  <si>
    <t>https://s28.q4cdn.com/137300368/files/doc_financials/2022/q2/Q2-Earnings-Presentation-vF.pdf</t>
  </si>
  <si>
    <t>https://s201.q4cdn.com/653785554/files/doc_financials/2022/q4/IRTC-4Q22-Earnings-Presentation_v4.pdf</t>
  </si>
  <si>
    <t>https://s201.q4cdn.com/536806127/files/doc_financials/2022/q2/ADAMA-LTD-Presentation-Q2-H1_2022.pdf</t>
  </si>
  <si>
    <t>https://s29.q4cdn.com/253383189/files/doc_presentations/2022/01/25/Q4-FY21-Invesco-Ltd.-Earnings-Presentation-Final.pdf</t>
  </si>
  <si>
    <t>https://s28.q4cdn.com/266555903/files/doc_presentations/2022/08/CIX-Investor-Presentation-August-2022.pdf</t>
  </si>
  <si>
    <t>https://s1.q4cdn.com/050606653/files/doc_financials/2020/Visa-Inc.-Q1-2020-Financial-Results-Presentation.pdf</t>
  </si>
  <si>
    <t>https://cdn.blackbox.com/cms/docs/investors/financials/investor-presentation/2022-23/blackbox_q3fy23-presentation_final.pdf</t>
  </si>
  <si>
    <t>https://s21.q4cdn.com/143330715/files/doc_presentations/2020/TriNet-Q3-2020-Investor-Presentation_FINAL.pdf</t>
  </si>
  <si>
    <t>https://s29.q4cdn.com/743780775/files/doc_presentation/Q3-FY21-22-Financial-Results-Presentation.pdf</t>
  </si>
  <si>
    <t>https://s28.q4cdn.com/390011367/files/doc_presentations/2022/04/Q4-2021-Presentation_vFinal.pdf</t>
  </si>
  <si>
    <t>https://s28.q4cdn.com/425223795/files/doc_financials/2022/q3/3Q22-Fixed-Income-Presentation.pdf</t>
  </si>
  <si>
    <t>https://www.slh.wisc.edu/wp-content/uploads/2016/04/April-2016_CLMA_Zika-Presentation.pdf</t>
  </si>
  <si>
    <t>https://www.surgery.wisc.edu/wp-content/uploads/2018/09/Project-ECHO-Child-Life-Presentation.pdf</t>
  </si>
  <si>
    <t>https://law.wisc.edu/digital-accessibility/documents/media/2023-sept-uwlaw-ea-presentation-accessibility.pdf</t>
  </si>
  <si>
    <t>https://www.irp.wisc.edu/wp/wp-content/uploads/2019/09/6-Hartley-Related-Research-NoncustodialParent-ASPE-2019-PPT.pdf</t>
  </si>
  <si>
    <t>https://rsp.wisc.edu/training/research_symposium/files/2023/Scott%20Kohl's%20PM%20Basics%20presentation.pdf</t>
  </si>
  <si>
    <t>https://ecals.cals.wisc.edu/wp-content/uploads/sites/358/2023/04/Ho-Chunk-Nation-Virtual-LLC-Presentation-Flyer.pdf</t>
  </si>
  <si>
    <t>https://buffalo.extension.wisc.edu/files/2011/05/malting-barley-presentation-tomah-2011-carl-ppt-for-website.pdf</t>
  </si>
  <si>
    <t>https://pages.cs.wisc.edu/~david/courses/cs752/Spring2015/handouts/presentation-rubric.pdf</t>
  </si>
  <si>
    <t>https://ethics.journalism.wisc.edu/files/2020/07/28-Brass-Check-Presentations-Thomas.pdf</t>
  </si>
  <si>
    <t>https://rsp.wisc.edu/training/research_symposium/files/2020/Excel-PivotTablePresentation.pdf</t>
  </si>
  <si>
    <t>https://www.cdc.gov/pcd/issues//2006/apr/pdf/05_0098.pdf</t>
  </si>
  <si>
    <t>https://files.hawaii.gov/tax/useful/cor/2021gf05-25_DOTAX_presentation.pdf</t>
  </si>
  <si>
    <t>https://stacks.cdc.gov/view/cdc/20029/cdc_20029_DS1.pdf%20</t>
  </si>
  <si>
    <t>https://www.highpointnc.gov/DocumentCenter/View/22339/System-Development-Presentation-2023?bidId=</t>
  </si>
  <si>
    <t>https://files.nc.gov/ncdma/documents/Medicaid/Innovations/InnovationsListeningSessionsPresentation.pdf</t>
  </si>
  <si>
    <t>https://files.nc.gov/ncosbm/documents/files/2017-19_BudgetPresentation.pdf</t>
  </si>
  <si>
    <t>https://files.nc.gov/nctreasurer/documents/files/NCABLE/TraintheTrainer/5-10_minute_presentation_curriculum.pdf</t>
  </si>
  <si>
    <t>https://medicaid.ncdhhs.gov/wecare-ahec-presentation-mcac15sept2023/download?attachment</t>
  </si>
  <si>
    <t>https://apnep.nc.gov/documents/files/committees/sav-presentation-mapping-low-salinity-sav-unknown/open</t>
  </si>
  <si>
    <t>https://files.nc.gov/ncelc/documents/files/fpg_nc_qris_presentation_10-12-16_final_0.pdf</t>
  </si>
  <si>
    <t>https://files.nc.gov/ncdps/documents/files/2022-DPS-Reentry-Conference-Call-for-Presentations.pdf</t>
  </si>
  <si>
    <t>https://governor.nc.gov/c2i-commission-presentation-020723pdf-0/open</t>
  </si>
  <si>
    <t>https://peopleprogram.wisc.edu/wp-content/uploads/sites/118/2022/04/FamilyPresentation_PEOPLEInterviews.pdf</t>
  </si>
  <si>
    <t>https://edrl.engr.wisc.edu/wp-content/uploads/sites/1772/2023/08/MD-22-1739.pdf</t>
  </si>
  <si>
    <t>https://intranet.med.wisc.edu/wp-content/uploads/sites/49/2021/11/PPT-Presentation-on-Advocacy-for-Council-of-Chairs-February-2019.pdf</t>
  </si>
  <si>
    <t>https://bmedesign.engr.wisc.edu/files/course/topics/considerations/McEntee_resources.pdf</t>
  </si>
  <si>
    <t>https://education.mrsec.wisc.edu/wp-content/uploads/sites/283/2017/07/McEntee_resources.pdf</t>
  </si>
  <si>
    <t>https://fyi.extension.wisc.edu/dane4hyouth/files/2021/01/2021-Approved-WYLP-Education-Presentation-Information.pdf</t>
  </si>
  <si>
    <t>https://www.surgery.wisc.edu/wp-content/uploads/2020/03/March-PEC-Presentation.pdf</t>
  </si>
  <si>
    <t>https://hr.wisc.edu/docs/2023-annual-benefits-enrollment-presentation-slides.pdf</t>
  </si>
  <si>
    <t>https://fyi.extension.wisc.edu/dane4hyouth/files/2023/05/Small-Animal-Alternative-Education-for-DCF-Meat-Sale-2023.pdf</t>
  </si>
  <si>
    <t>https://www.irp.wisc.edu/wp/wp-content/uploads/2021/04/ASPE-VHSD-Presentation-Deck-4-2-final-deck-IRP.pdf</t>
  </si>
  <si>
    <t>https://ictr.wisc.edu/wp-content/uploads/sites/163/2017/06/IRB-Presentation_Nichelle-Cobb_-6-1-2017.pdf</t>
  </si>
  <si>
    <t>https://webhosting.cals.wisc.edu/wp-content/uploads/2018/10/ARS-Presentation-for-Kemp-09-28-2018-Final.pdf</t>
  </si>
  <si>
    <t>https://sprott.physics.wisc.edu/wop/Program2014.pdf</t>
  </si>
  <si>
    <t>https://wcwpds.wisc.edu/wp-content/uploads/sites/147/2018/09/Breakout-session-PPT.pdf</t>
  </si>
  <si>
    <t>https://www.fammed.wisc.edu/files/webfm-uploads/documents/our-dept/ahsr2017/ahsr-2017-breakout-presentations.pdf</t>
  </si>
  <si>
    <t>https://extension.soils.wisc.edu/wp-content/uploads/sites/68/2016/07/Hopkins.pdf</t>
  </si>
  <si>
    <t>https://alibalilab.wiscweb.wisc.edu/wp-content/uploads/sites/371/2018/02/RiggsAlibaliKalish2015.pdf</t>
  </si>
  <si>
    <t>https://alibali.psych.wisc.edu/wp-content/uploads/sites/371/2018/02/RiggsAlibaliKalish2015.pdf</t>
  </si>
  <si>
    <t>https://green.extension.wisc.edu/files/2017/09/Gotkowitz-Pres-Introduction.pdf</t>
  </si>
  <si>
    <t>https://www.slh.wisc.edu/wp-content/uploads/2020/03/200311-Presentation.pdf</t>
  </si>
  <si>
    <t>https://education.mrsec.wisc.edu/wp-content/uploads/sites/283/2017/07/Fronczak_design_process_slides.pdf</t>
  </si>
  <si>
    <t>https://www.slh.wisc.edu/wp-content/uploads/2013/11/130109IGRAHandouts.pdf</t>
  </si>
  <si>
    <t>https://www.rpglifesciences.com/website/download_document.php?case=FA_RPGLS&amp;a=Investors%20Presentation%20Q3%20FY%202021-22.pdf&amp;folder=investor_presentations</t>
  </si>
  <si>
    <t>https://www.vilmorincie.com/wp-content/uploads/2021/03/03_Investors-presentation_Mars-2021.pdf</t>
  </si>
  <si>
    <t>https://cdn.plus500.com/Media/Investors/Reports/Plus500_Presentation_for_Investors_1H2018.pdf</t>
  </si>
  <si>
    <t>https://www.pason.com/images/Investors/Presentations/2021/Q2_2021_Investor_Presentation.pdf</t>
  </si>
  <si>
    <t>https://investors.harrow.com/static-files/7e0d2bb1-dab6-417d-a3c4-ca9b8eec530d</t>
  </si>
  <si>
    <t>https://www.deq.nc.gov/documents/files/bistate-dan-river-sampling-presentation-21april2014/download</t>
  </si>
  <si>
    <t>https://www.ncacpa.org/wp-content/uploads/2023/12/4B_Gina-Strickland_Presentation_NCSLTaxConference_112923_final.cleaned.pdf</t>
  </si>
  <si>
    <t>https://files.nc.gov/ncelc/fpg_nc_qris_presentation_10-12-16_final.pdf</t>
  </si>
  <si>
    <t>https://cjin.nc.gov/infoSharing/Presentations/Wyatt%20Statewide%20Presentation%20.pdf</t>
  </si>
  <si>
    <t>https://governor.nc.gov/c2i-commission-presentation-020723v2pptxpdf/open</t>
  </si>
  <si>
    <t>https://files.nc.gov/ncdeq/documents/files/BiState%20Dan%20River%20Sampling%20Presentation%2021April2014.pdf</t>
  </si>
  <si>
    <t>https://www.ncrec.gov/Pdfs/Sessions/Guidelines15MinuteNISPresentation.pdf</t>
  </si>
  <si>
    <t>https://files.nc.gov/governor/Cardichon_opportunity_indicators_assessment.pdf</t>
  </si>
  <si>
    <t>https://medicaid.ncdhhs.gov/documents/providers/programs-services/evv/pcs-stakeholder-presentation-2-26-21/open</t>
  </si>
  <si>
    <t>https://www.deq.nc.gov/energy-mineral-and-land-resources/energy/energy-policy-council/nc-epc-presentation-collins/download</t>
  </si>
  <si>
    <t>https://topslab.wisc.edu/wp-content/uploads/2017/05/topms_ag_meeting_w_presentation_20130905.pdf</t>
  </si>
  <si>
    <t>https://www.slh.wisc.edu/wp-content/uploads/2015/03/Improving-the-Culture-of-Laboratory-Biosafety_handouts.pdf</t>
  </si>
  <si>
    <t>https://webhosting.cals.wisc.edu/wp-content/uploads/sites/365/2017/05/thesispresentation_form.pdf</t>
  </si>
  <si>
    <t>https://www.pediatrics.wisc.edu/wp-content/uploads/2020/03/BasicDishInformation.pdf</t>
  </si>
  <si>
    <t>https://fri.wisc.edu/files/Media_File/SummerScholars2014_PresentationSchedule.pdf</t>
  </si>
  <si>
    <t>https://www.slh.wisc.edu/wp-content/uploads/2014/02/140212-Overview-of-M35-A2-Presentation.pdf</t>
  </si>
  <si>
    <t>https://fyi.extension.wisc.edu/dane4hyouth/files/2023/05/Small-Animal-Alternative-Education-for-DCF-Rabbit-2023.pdf</t>
  </si>
  <si>
    <t>https://cairibu.urology.wisc.edu/wp-content/uploads/sites/1064/2020/12/Huang-CAIRIBU-2020-presentation.pdf</t>
  </si>
  <si>
    <t>https://events.icecube.wisc.edu/event/158/contributions/8279/attachments/6533/8094/IceCube_Computing.pdf</t>
  </si>
  <si>
    <t>https://agrability.bse.wisc.edu/wp-content/uploads/sites/148/2020/05/AAW_FSA-Webinar-Presentation.pdf</t>
  </si>
  <si>
    <t>https://www.ssec.wisc.edu/mcidas/mug_meeting/2013/presentations/jsc_25-year_evolution.pdf</t>
  </si>
  <si>
    <t>https://dbedt.hawaii.gov/hcda/files/2014/03/March-5-ED-Report.pdf</t>
  </si>
  <si>
    <t>https://labor.hawaii.gov/wdc/files/2023/08/WDC-SSCP-Commitee-presentation-August-3-2023.pdf</t>
  </si>
  <si>
    <t>https://files.hawaii.gov/dbedt/op/lud/20210112%20TOD%20Mtg/DOT2-January2021TODCouncilMtg-FarringtonHighwayWideningProjectPresentation(2).pdf</t>
  </si>
  <si>
    <t>https://test-ers.ehawaii.gov/wp-content/uploads/2015/11/2015-Asset-Liability-Study-Presentation-5-201509.pdf</t>
  </si>
  <si>
    <t>https://files.hawaii.gov/dbedt/census/census_2020/2020-02-18_HCF_presentation.pdf</t>
  </si>
  <si>
    <t>https://investorrelations.hawaii.gov/dbf/wp-content/uploads/sites/3/2014/02/State-of-Hawaii-Investor-Presentation-vf-No-Script.2015.10.09.pdf</t>
  </si>
  <si>
    <t>https://s23.q4cdn.com/323685665/files/doc_presentations/2021/11/TGI-Investor-Presentation-Nov-2021-Final.pdf</t>
  </si>
  <si>
    <t>https://s22.q4cdn.com/386734942/files/doc_presentations/2021/august2021/updated-Vision-2025-CSL-Investor-Presentation_Aug-10-2021.pdf</t>
  </si>
  <si>
    <t>https://s1.q4cdn.com/907903764/files/doc_presentations/2021/01/2021_01_Corporate_Presentation_vF.pdf</t>
  </si>
  <si>
    <t>https://s23.q4cdn.com/206565141/files/doc_presentations/2023/Nov/09/crombie-reit-investor-presentation-q3-2023-v4.pdf</t>
  </si>
  <si>
    <t>https://s1.q4cdn.com/947417537/files/doc_financials/2023/q2/INBK_2Q23-Earnings-Presentation_FINAL.pdf</t>
  </si>
  <si>
    <t>https://s27.q4cdn.com/416879924/files/doc_presentation/2022/03/ZIM-corp-presentation-website-version-March-2022-final.pdf</t>
  </si>
  <si>
    <t>https://s27.q4cdn.com/509262032/files/doc_presentations/2021/03/02/Ex_99_2_WhiteHorse_Finance_Earnings_Presentation_Q1_2021_FINAL.pdf</t>
  </si>
  <si>
    <t>https://s22.q4cdn.com/158447414/files/doc_financials/2021/q1/HRC-Q1-2021-Earnings-Presentation.pdf</t>
  </si>
  <si>
    <t>https://s28.q4cdn.com/390011367/files/doc_financials/2021/q4/Q4-2021-Presentation_vF.pdf</t>
  </si>
  <si>
    <t>https://mslmcleod.weebly.com/uploads/1/3/1/2/131271207/12-_explanation_of_defense_presentation.docx</t>
  </si>
  <si>
    <t>https://how-to-ib.weebly.com/uploads/5/2/9/5/52954701/_grade_12_tok_presentation.pdf</t>
  </si>
  <si>
    <t>https://mslynchslessons.weebly.com/uploads/4/6/1/5/46151237/blooddisorderpresentation.pdf</t>
  </si>
  <si>
    <t>https://poulinphysics.weebly.com/uploads/2/2/8/5/22853562/12_lectureslides.pdf</t>
  </si>
  <si>
    <t>https://nustpnec.weebly.com/uploads/3/8/6/1/38614005/l-30_ee-411.pdf</t>
  </si>
  <si>
    <t>https://nmsgrade8science.weebly.com/uploads/1/1/0/7/110798029/powerpoint_day_1.pptx</t>
  </si>
  <si>
    <t>https://simonbutler.weebly.com/uploads/8/0/3/2/80322500/battles.pdf</t>
  </si>
  <si>
    <t>https://iamgoingapes.weebly.com/uploads/3/2/1/2/32128531/module_34_ppt.pptx</t>
  </si>
  <si>
    <t>https://www.eu-japan.eu/sites/default/files/presentation-epa-overview-rules-of-origin.pdf</t>
  </si>
  <si>
    <t>https://extapps.dec.ny.gov/data/DecDocs/130021/Report.HW.130021.1997-07-21.epa_sampling_report.pdf</t>
  </si>
  <si>
    <t>https://bmedesign.engr.wisc.edu/projects/s10/spirometer/file/view/cc956cf9-a5af-4862-8d71-1560a4c34bcd/outreachreport.pdf</t>
  </si>
  <si>
    <t>https://people.math.wisc.edu/~zepedanunez/documents/Math2AFall16/Presentation.pdf</t>
  </si>
  <si>
    <t>https://www.fammed.wisc.edu/files/webfm-uploads/documents/research/wren/2019/46-rodriguez_latino-community-health-survey.pdf</t>
  </si>
  <si>
    <t>https://blogs.extension.wisc.edu/jcep/files/2017/02/2017-JCEP-Presentation-Descriptions.pdf</t>
  </si>
  <si>
    <t>https://apps.grad.wisc.edu/eLOR/File/Download/3845189</t>
  </si>
  <si>
    <t>https://mrsec.wisc.edu/wp-content/uploads/sites/282/2018/04/FDOH-2018-Conclusion-presentation.pdf</t>
  </si>
  <si>
    <t>https://people.math.wisc.edu/~pmterwil/Htmlfiles/fan_maran_young_presentation.pdf</t>
  </si>
  <si>
    <t>https://pages.stat.wisc.edu/~yandell/doc/2007/77.HortSci.pdf</t>
  </si>
  <si>
    <t>https://pages.cs.wisc.edu/~david/courses/cs758/Fall2016/handouts/presentation-rubric.pdf</t>
  </si>
  <si>
    <t>https://cropsandsoils.extension.wisc.edu/files/2023/08/malting-barley-presentation-tomah-2011-carl-ppt-for-website.pdf</t>
  </si>
  <si>
    <t>https://www.slh.wisc.edu/wp-content/uploads/2016/05/Dave-Warshauers-Next-Gen-Sequencing-Presentation.pdf</t>
  </si>
  <si>
    <t>https://ce.icep.wisc.edu/sites/default/files/2016-2018_Surveys_ICEP_Global_Evaluation_Presentation.pdf</t>
  </si>
  <si>
    <t>https://www.surgery.wisc.edu/wp-content/uploads/2019/03/Appendicitis-Presentation-1.pdf</t>
  </si>
  <si>
    <t>https://apps.grad.wisc.edu/eLOR/File/Download/4117464</t>
  </si>
  <si>
    <t>https://bmedesign.engr.wisc.edu/projects/s17/ct_quality/file/view/651d5847-cd85-4ba3-9156-141a04e5e724/BME%20Design%20-%20CT_quality%20-%20preliminary%20presentation.pdf</t>
  </si>
  <si>
    <t>https://people.ohio.edu/barsamia/math1350/MeetingActivities/Section5.4Presentation2.pdf</t>
  </si>
  <si>
    <t>https://dublinohiousa.gov/alpha/wp-content/uploads/2020/07/November-28-December-4.pdf</t>
  </si>
  <si>
    <t>https://www.healthpolicyohio.org/wp-content/uploads/2014/04/Gill_HPIO-PA-presentation.pdf</t>
  </si>
  <si>
    <t>https://nebula.wsimg.com/91b0068fab0d30f7aad122e4e51c8222?AccessKeyId=4E58DFEE1D6561361804&amp;disposition=0&amp;alloworigin=1</t>
  </si>
  <si>
    <t>https://ncadmin.nc.gov/documents/files/2011-pcrc-presentation-state-construction-hub-2011/open</t>
  </si>
  <si>
    <t>https://medicaid.ncdhhs.gov/presentation-tcm-104-partnering-clinically-integrated-network-or-other-partners-oct-22-2021/open</t>
  </si>
  <si>
    <t>https://files.nc.gov/ncdps/div/JJ/Policies/spacTaskForcePresentation.pdf</t>
  </si>
  <si>
    <t>https://cityordinances.durhamnc.gov/OnBaseAgendaOnline/Documents/ViewDocument/WS-Published%20Attachment%20-%2013238%20-%20PRESENTATION%20-%20DURHAM%20LANGUAGE%20ACCESS%20PLAN%205.pdf?meetingId=310&amp;documentType=Agenda&amp;itemId=11421&amp;publishId=52349&amp;isSection=false</t>
  </si>
  <si>
    <t>https://cjin.nc.gov/infoSharing/Presentations/CJIN_DOJ_State_Crime%20Laboratory_FY_2016-2017_Annual_Report_Presentation_2018_03-28.pdf</t>
  </si>
  <si>
    <t>https://www.osc.nc.gov/documents/files/power-collusion-fraud-made-easy-presentation-final/open</t>
  </si>
  <si>
    <t>https://dpi.wi.gov/sites/default/files/imce/educator-development-support/pdf/beginning-teacher-seminar-1-presentation.pdf</t>
  </si>
  <si>
    <t>https://nciom.org/wp-content/uploads/2018/08/2_deRosset-Zachary_NCIOM-Presentation-with-NC-Child.0731.18.pdf</t>
  </si>
  <si>
    <t>https://files.nc.gov/ncshp/documents/files/7.17.19botpresentation.pdf</t>
  </si>
  <si>
    <t>https://4565296.fs1.hubspotusercontent-na1.net/hubfs/4565296/04%20Website%20Docs/IR/Q2%202022/Q2%20Presentation%202022.pdf</t>
  </si>
  <si>
    <t>https://www.sberbank.com/common/img/uploaded/files/info/ir_presentation_august_2018.pdf</t>
  </si>
  <si>
    <t>https://gqkm-j8bv.accessdomain.com/sites/default/files/uploads/Milbank%20presentation%209.20.21%20final.pdf</t>
  </si>
  <si>
    <t>https://www.radiology.wisc.edu/wp-content/uploads/2018/11/UPDATED_RSNA_Presentation_Spreadsheet-Sheet1-9.pdf</t>
  </si>
  <si>
    <t>https://transportal.cee.wisc.edu/documents/applications/TMP/2019%20TMP%20Update%20Presentation.pdf</t>
  </si>
  <si>
    <t>https://apps.pharmacy.wisc.edu/courses/728-653/providingpatienteducation/presentation_content/external_files/handout.pdf</t>
  </si>
  <si>
    <t>https://businessservices.wisc.edu/wp-content/uploads/sites/546/2019/03/UWS-Scope-Presentation-2018AtFMM.pdf</t>
  </si>
  <si>
    <t>https://research.wisc.edu/wp-content/uploads/sites/2/2018/04/Brad-Pierce-Presentation-Abstracts.pdf</t>
  </si>
  <si>
    <t>https://soar.wisc.edu/wp-content/uploads/sites/172/2022/08/Campus-Area-Housing-Summer-2022-SOAR-Presentation.pptx.pdf</t>
  </si>
  <si>
    <t>https://kidspeech.wisc.edu/wp-content/uploads/sites/38/2017/01/Hustad_Cahill_2003.pdf</t>
  </si>
  <si>
    <t>https://ictr.wiscweb.wisc.edu/wp-content/uploads/sites/163/2018/08/Crichlow-Grand-Rounds-Presentation.pdf</t>
  </si>
  <si>
    <t>https://careers.wisc.edu/wp-content/uploads/sites/60/2019/06/2019-SOAR-Career-Presentation.pdf</t>
  </si>
  <si>
    <t>https://wai.wisc.edu/wp-content/uploads/sites/1129/2022/05/WisconsinDementiaResourceNetworkPresentation.pdf</t>
  </si>
  <si>
    <t>https://geography.wisc.edu/solim/axing/teaching/geog578/lectures/FinalPresentationGuidelines.pdf</t>
  </si>
  <si>
    <t>https://conservancy.umn.edu/bitstream/handle/11299/202061/World%20History%20Genocide%20Mapping%20and%20Presentation.pdf</t>
  </si>
  <si>
    <t>https://www.ssc.wisc.edu/~munia/590/Possiblepapers122.pdf</t>
  </si>
  <si>
    <t>https://www.irp.wisc.edu/wp/wp-content/uploads/2018/10/W44-Presentation-Protective-and-Risk-Factors-in-Early-Home-Environments.pdf</t>
  </si>
  <si>
    <t>https://unionreinvestment.wisc.edu/materials/Other/WUFIP%20-%20Hoofer%20Presentation.pdf</t>
  </si>
  <si>
    <t>https://rsp.wisc.edu/training/research_symposium/files/2018/Vilas_Awards_Slides.pdf</t>
  </si>
  <si>
    <t>https://www.slh.wisc.edu/wp-content/uploads/2016/02/160210-WI-Fungal-Infection-Case-Handouts.pdf</t>
  </si>
  <si>
    <t>https://www.slh.wisc.edu/wp-content/uploads/2016/03/160316-Zika-Handouts_20160316080142.pdf</t>
  </si>
  <si>
    <t>https://hr.wisc.edu/docs/2021-split-benefits-deductions-presentation-slides.pdf</t>
  </si>
  <si>
    <t>https://www.slh.wisc.edu/wp-content/uploads/2016/03/160316-Zika-Presentation.pdf</t>
  </si>
  <si>
    <t>https://pages.cs.wisc.edu/~blv/fairnessnote.pdf</t>
  </si>
  <si>
    <t>https://www.surgery.wisc.edu/wp-content/uploads/2018/05/2.18-Pediatric-readiness.pdf</t>
  </si>
  <si>
    <t>https://compliance.wisc.edu/wp-content/uploads/sites/102/2022/02/Authorization-for-Disclosure-for-Publication-or-Conference-Presentation-2022-02-15.pdf</t>
  </si>
  <si>
    <t>https://www.osbm.nc.gov/osbm-pma-dhhs-presentation-vulimiri-10-15-2020/download</t>
  </si>
  <si>
    <t>https://connect.ncdot.gov/resources/State-Mapping/Documents/FHWA_and_NC_VC_scheme.pdf</t>
  </si>
  <si>
    <t>https://dpi.wi.gov/sites/default/files/imce/wisegrants/pdf/intro-title-iv-ffc17-ho.pdf</t>
  </si>
  <si>
    <t>https://www.pittsboronc.gov/DocumentCenter/View/343/Kiwanis-Park-Design-Charrette-Presentation-PDF?bidId=</t>
  </si>
  <si>
    <t>https://dpi.wi.gov/sites/default/files/imce/focus-schools/conference/Ryder-Myles%20Presentation.pdf</t>
  </si>
  <si>
    <t>https://www.deq.nc.gov/mitigation-services/publicfolder/learn-about/core-processes/science-and-analysis-section/2021-nmbc-sa-presentation/open</t>
  </si>
  <si>
    <t>https://cjin.nc.gov/infoSharing/Presentations/NC%20CJIN%20LInX%20Presentation%20Oct%202013_Final%20Draft%201900hrs%2010-9-2013.pdf</t>
  </si>
  <si>
    <t>https://www.nccourts.gov/assets/inline-files/legal-5-3-16-NCCALJ_Unauthorized_Practice_of_Law_Presentation.pdf?VersionId=HCIYJmB5aLlbHPNSMiE47cf7rrvyhQh4?HCIYJmB5aLlbHPNSMiE47cf7rrvyhQh4</t>
  </si>
  <si>
    <t>https://www.deq.nc.gov/energy-mineral-and-land-resources/stormwater/mark-brush-wow-presentation-slides-2022/open</t>
  </si>
  <si>
    <t>https://www.nccourts.gov/assets/inline-files/Cohen%20Presentation%20-%20Legislative%20Drafting%20Process%20-%20CLE2019.pdf?goYj79TH1HBVnTQg05Oop8SdECf0jEIf</t>
  </si>
  <si>
    <t>https://files.nc.gov/ncdeq/Energy%20Mineral%20and%20Land%20Resources/Energy/Energy%20Policy%20Council/EPC%20Presentation%205.16.2018.pdf</t>
  </si>
  <si>
    <t>https://www.cleanenergyministerial.org/sites/default/files/documents/4_parsons_der-interconnection-hawaii_v3.pdf</t>
  </si>
  <si>
    <t>https://www.hawaii.edu/govrel/docs/briefings/2021/uoh_budget-briefing_01-15-21_fin_presentation_508.pdf</t>
  </si>
  <si>
    <t>https://www.uhbooks.hawaii.edu/textbook/abfclaimform.pdf</t>
  </si>
  <si>
    <t>https://s22.q4cdn.com/600663696/files/doc_presentations/2020/PGIM_Equity-Analyst-Presentation_3Q20_vF.pdf</t>
  </si>
  <si>
    <t>https://s25.q4cdn.com/220651370/files/doc_financials/2022/q2/ITW-Slide-Presentation-Q2-2022-Earnings-Call.pdf</t>
  </si>
  <si>
    <t>https://s1.q4cdn.com/569464730/files/doc_financials/2022/q3/JBGS-Q3-2022-Investor-Presentation_vFinal.pdf</t>
  </si>
  <si>
    <t>https://s28.q4cdn.com/390011367/files/doc_presentations/Q4-2021-Presentation_vF.pdf</t>
  </si>
  <si>
    <t>https://s22.q4cdn.com/158447414/files/doc_financials/2020/q3/Hillrom-Third-Quarter-2020-Earnings-Presentation.pdf</t>
  </si>
  <si>
    <t>https://s28.q4cdn.com/925935345/files/doc_presentation/2021/11/updated/QCRH-GFED-Acquisition-Presentation-Final.pdf</t>
  </si>
  <si>
    <t>https://s26.q4cdn.com/126400783/files/doc_presentations/Q3-FY22-Earnings-Presentation-vF.pdf</t>
  </si>
  <si>
    <t>https://s27.q4cdn.com/928340662/files/doc_financials/2023/q2/COUR_Presentation_Q2-2023.pdf</t>
  </si>
  <si>
    <t>https://www.ohio.edu/sites/default/files/sites/finance/budget/files/bpc/23-0302%20Aux%20Presentation%20BPC.pdf</t>
  </si>
  <si>
    <t>https://people.ohio.edu/ziff/ART%202600/ART%202600%20Final%20Presentation%20Statement.pdf</t>
  </si>
  <si>
    <t>https://dublinohiousa.gov/alpha/wp-content/uploads/2020/07/April-17-April-23.pdf</t>
  </si>
  <si>
    <t>https://cms.azed.gov/sites/default/files/2020/11/SEAP%20Presentation%20Dyslexia%20.pdf</t>
  </si>
  <si>
    <t>https://people.ohio.edu/ziff/ART%203633/Internship%20Presentation%202020.pdf</t>
  </si>
  <si>
    <t>https://pdfs.semanticscholar.org/presentation/0fc4/d20d270cabd77ccdb6ccb0aa0a024c9a6b0c.pdf</t>
  </si>
  <si>
    <t>https://www.biostat.wisc.edu/bmi776/project_presentation.pdf</t>
  </si>
  <si>
    <t>https://people.math.wisc.edu/~zepedanunez/documents/Math2BSpring17/Presentation.pdf</t>
  </si>
  <si>
    <t>https://www.ssec.wisc.edu/meetings/wp-content/uploads/sites/33/2021/02/IWW15_Presentation_Rebecca_Stone_web.pdf</t>
  </si>
  <si>
    <t>https://cpla.fpm.wisc.edu/wp-content/uploads/sites/20/2021/10/21_0930-CPC_Presentation-Housing.pdf</t>
  </si>
  <si>
    <t>https://www.slh.wisc.edu/wp-content/uploads/2018/12/Handouts_20181203111004.pdf</t>
  </si>
  <si>
    <t>https://www.ssc.wisc.edu/~munia/590/McEnirypresentation.pdf</t>
  </si>
  <si>
    <t>https://columbia.extension.wisc.edu/files/2019/06/Kevin-Masariks-Fall-2018-Presentation.pdf</t>
  </si>
  <si>
    <t>https://pages.cs.wisc.edu/~sinclair/courses/cs758/fall2019/handouts/cs752-presentation-rubric.pdf</t>
  </si>
  <si>
    <t>https://people.math.wisc.edu/~passman/finpres.pdf</t>
  </si>
  <si>
    <t>https://www.sco.wisc.edu/wp-content/uploads/2019/05/2019-plss-forum-veregin.pdf</t>
  </si>
  <si>
    <t>https://www.surgery.wisc.edu/wp-content/uploads/2019/03/Hernias-Presentation.pdf</t>
  </si>
  <si>
    <t>https://pages.cs.wisc.edu/~david/courses/cs752/Fall2015/handouts/presentation-rubric.pdf</t>
  </si>
  <si>
    <t>https://rsp.wisc.edu/training/research_symposium/files/2020/sIRBBasics-Presentation.pdf</t>
  </si>
  <si>
    <t>https://www.slh.wisc.edu/wp-content/uploads/2019/02/190206-CLSI-M100-Updates-Handouts.pdf</t>
  </si>
  <si>
    <t>https://pages.cs.wisc.edu/~sinclair/courses/cs752/fall2018/handouts/cs752-presentation-rubric.pdf</t>
  </si>
  <si>
    <t>https://columbia.extension.wisc.edu/files/2019/06/Kevin-Masariks-Spring-2018-Presentation.pdf</t>
  </si>
  <si>
    <t>https://www.slh.wisc.edu/wp-content/uploads/2023/12/231206-Presentation.pdf</t>
  </si>
  <si>
    <t>https://alibali.psych.wisc.edu/wp-content/uploads/sites/371/2018/02/RiggsAlibaliKalish2017.pdf</t>
  </si>
  <si>
    <t>https://compliance.wisc.edu/wp-content/uploads/sites/102/2020/11/Authorization-for-Disclosure-for-Publication-or-Conference-Presentation.pdf</t>
  </si>
  <si>
    <t>https://www2.chem.wisc.edu/deptfiles/April/RP.pdf</t>
  </si>
  <si>
    <t>https://wpui.wisc.edu/wp-content/uploads/sites/746/2022/09/WPUI-40-Years-Brief-History-in-Images.pdf</t>
  </si>
  <si>
    <t>https://online225.psych.wisc.edu/wp-content/uploads/225-Master/225-UnitPages/Unit-13/PSY-225_NarratedPPT_Later_Mac.pdf</t>
  </si>
  <si>
    <t>https://www.osc.nc.gov/frmslidespresentationpdf/open</t>
  </si>
  <si>
    <t>https://files.nc.gov/ncshp/documents/shp-documents/2020-Clear-Pricing-Project-Presentation-Final.pdf</t>
  </si>
  <si>
    <t>https://www.healthit.gov/sites/default/files/facas/2022-09-28_PHDS_TF_NC_Central_Cancer_Registry_Presentation_508.pdf</t>
  </si>
  <si>
    <t>https://cityordinances.durhamnc.gov/OnBaseAgendaOnline/Documents/ViewDocument/WS-Published%20Attachment%20-%2015184%20-%20PRESENTATION%20-%207%20-%20ATTACHMENT%206%20-%20NORTH%20.pdf?meetingId=505&amp;documentType=Agenda&amp;itemId=25902&amp;publishId=114222&amp;isSection=false</t>
  </si>
  <si>
    <t>https://apnep.nc.gov/documents/files/2020-sav-wq-workshop-hans-paerl-presentation/open</t>
  </si>
  <si>
    <t>https://it.nc.gov/documents/gicc/gicc-presentation-indeterminate-county-boundaries-20210210/open</t>
  </si>
  <si>
    <t>https://files.nc.gov/ncdeq/Marine-Fisheries/02-2020-mfc-meeting-archive/02-2020-mfc-briefing-book/08-Director-Report.pdf</t>
  </si>
  <si>
    <t>https://www.deq.nc.gov/energy-mineral-and-land-resources/stormwater/apnep-wow-webinar-presentation-september-2022/download?attachment?attachment</t>
  </si>
  <si>
    <t>https://grandhaven.s3.amazonaws.com/pdf_documents/renew_harbor_island/New+Section+I/units_1%262_closure_documents/2020-07-13-EPA-Response-to-GHBLP-April-Presentation.pdf</t>
  </si>
  <si>
    <t>https://nmfrc.org/pdf/awk01/awk01g06.pdf</t>
  </si>
  <si>
    <t>https://scdn.line-apps.com/stf/linecorp/en/ir/all/FY18Q2_Presentation.EN.pdf</t>
  </si>
  <si>
    <t>https://ffo3gv1cf3ir.merlincdn.net/hakkimizda/en/yatirimciiliskileri/InvestorReportLibrary/Presentation-Q421-ENG.pdf</t>
  </si>
  <si>
    <t>https://www.faraday-tech.com/resources/PDFFile/IR/QuarterlyResultsFiles/2021Q1_IRConferencePresentation_EN.pdf</t>
  </si>
  <si>
    <t>https://www.orion.fi/493871/globalassets/investors/reports-and-presentations/2018/orion_rd_presentation_h1_2018.pdf</t>
  </si>
  <si>
    <t>https://www.sterling.ng/wp-content/uploads/2019/05/Investor-Analyst-Presentation-Q1-2019.pdf</t>
  </si>
  <si>
    <t>https://www.burberryplc.com/content/dam/burberry/corporate/Investors/Results_Reports/2022/Burberry%20Q3%20Trading%20Update%20Slides_website.pdf.downloadasset.pdf</t>
  </si>
  <si>
    <t>https://www.macquarie.com/assets/macq/investor/results-and-presentations/2019/MGL-2019-Half-year-Result-presentation.pdf</t>
  </si>
  <si>
    <t>https://www.pason.com/images/Investors/Presentations/2021/Q1_2021_Investor_Presentation.pdf</t>
  </si>
  <si>
    <t>https://group.accor.com/-/media/Corporate/Investors/Documents-financiers/2020/02-20-FY/Accor_FY19_Results_20022020_Presentation.pdf</t>
  </si>
  <si>
    <t>https://www.wpp.com/-/media/project/wpp/files/investors/2022/wpp-2022-first-quarter-trading-update-presentation-final.pdf</t>
  </si>
  <si>
    <t>https://www.bseindia.com/xml-data/corpfiling/AttachHis/08d0a9b4-e75f-4350-b7b5-581c4364cd93.pdf</t>
  </si>
  <si>
    <t>https://www.thenavigatorcompany.com/var/ezdemo_site/storage/original/application/bea0fe5147f44066d74dca1e11d15f15.PDF</t>
  </si>
  <si>
    <t>https://www.kopran.com/investors/communication/pdf/Quarterly%20Presentation%20February,%202021.pdf</t>
  </si>
  <si>
    <t>https://www.vilmorincie.com/wp-content/uploads/2021/02/02_Investors-presentation_Fevrier-2021.pdf</t>
  </si>
  <si>
    <t>https://investors.alnylam.com/sites/default/files/static-files/Q1-2021-Earnings-Presentation.pdf</t>
  </si>
  <si>
    <t>https://library.lrb.hawaii.gov/cgi-bin/koha/opac-retrieve-file.pl?id=41bf17b3c393e6a537a5f6853a6edae0</t>
  </si>
  <si>
    <t>https://uwmarc.wisc.edu/files/2008_ISAET_Hanz_Quantification_of_Emulsion_Setting_and_Adhesion_presentation.pdf</t>
  </si>
  <si>
    <t>https://www.slh.wisc.edu/wp-content/uploads/2017/05/Mosquitoes-Part-2-Presentation.pdf</t>
  </si>
  <si>
    <t>https://www.irp.wisc.edu/wp/wp-content/uploads/2020/11/05062020-Mazumder-Approaches-to-Measuring-Economic-Mobility.pdf</t>
  </si>
  <si>
    <t>https://www.irp.wisc.edu/wp/wp-content/uploads/2020/11/09092020-ASPE-IRP-Forum-Church.pdf</t>
  </si>
  <si>
    <t>https://topslab.wisc.edu/its/topms/topms_ag_meeting_w_presentation_20130905.pdf</t>
  </si>
  <si>
    <t>https://careers.wisc.edu/wp-content/uploads/sites/60/2022/06/2022-SOAR-Career-Services-Presentation.pdf</t>
  </si>
  <si>
    <t>https://apps.pharmacy.wisc.edu/courses/728-559/bronchitis/presentation_content/external_files/handout.pdf</t>
  </si>
  <si>
    <t>https://douglas.extension.wisc.edu/files/2017/01/Douglas-County-Broadband-Forum-Presentation.pdf</t>
  </si>
  <si>
    <t>https://brand.wisc.edu/content/uploads/2021/12/presentation-best-practices.pdf</t>
  </si>
  <si>
    <t>https://facilities.fpm.wisc.edu/wp-content/uploads/sites/22/2018/08/Fall2014_PaperRecycling.pdf</t>
  </si>
  <si>
    <t>https://solim.geography.wisc.edu/axing/teaching/geog578/lectures/FinalPresentationGuidelines.pdf</t>
  </si>
  <si>
    <t>https://www.irp.wisc.edu/wp/wp-content/uploads/2019/09/2-Keynote-Patrick-2019-Forum.pdf</t>
  </si>
  <si>
    <t>https://introbio.wiscweb.wisc.edu/wp-content/uploads/sites/260/2017/07/2008.pdf</t>
  </si>
  <si>
    <t>https://www.radiology.wisc.edu/wp-content/uploads/2018/11/Res-Grad-Presentation.pdf</t>
  </si>
  <si>
    <t>https://blogs.extension.wisc.edu/jcep/files/2012/03/Presentation-Descriptions.pdf</t>
  </si>
  <si>
    <t>https://sauk.extension.wisc.edu/files/2010/08/Sauk-2017-Presentation.pdf</t>
  </si>
  <si>
    <t>https://cpla.fpm.wisc.edu/wp-content/uploads/sites/20/2019/09/19_0912_Presentation_final-web.pdf</t>
  </si>
  <si>
    <t>https://assets.hillsboroughnc.gov/media/documents/public/mayors-presentation-on-police-oversight-model-may-13-2021.pdf</t>
  </si>
  <si>
    <t>https://files.nc.gov/retire/Supplemental-Retirement-Plans-CEM-Benchmarking-Report-Tab-7.pdf</t>
  </si>
  <si>
    <t>https://www.deq.nc.gov/esi-ebs-tru-presentation/download?attachment?attachment</t>
  </si>
  <si>
    <t>https://files.nc.gov/ncdhhs/DHHS-PDAAC-Meeting-Presentation-6-17-2016.pdf</t>
  </si>
  <si>
    <t>https://files.nc.gov/ncdps/documents/files/Pre-Award-Requirements-Presentation.pdf</t>
  </si>
  <si>
    <t>https://cjin.nc.gov/infoSharing/Presentations/CJIN%20Presentation.pdf</t>
  </si>
  <si>
    <t>https://connect.ncdot.gov/projects/research/RNAProjDocs/TSAP%20Year%201%20Presentation%20Final.pdf</t>
  </si>
  <si>
    <t>https://files.nc.gov/ncdps/documents/files/Tips-for-a-Strong-Application-Presentation.pdf</t>
  </si>
  <si>
    <t>https://files.nc.gov/ncdoa/documents/files/Life%20Safety%20-%20NFPA%2072%20code%20updates.pdf</t>
  </si>
  <si>
    <t>https://cms9files.revize.com/franklincountync/Finance/Budget%20Materials/FY24%20Budget%20Presentation%20-%20final%20f.pdf</t>
  </si>
  <si>
    <t>https://www.nationaloralhealthconference.com/docs/presentations/2007/0430/Susan%20Griffin%20-%20Updating%20Recommendations%20for%20School%20Sealant%20Programs.pdf</t>
  </si>
  <si>
    <t>https://files.nc.gov/ncdeq/energy-policy-council/NC-EPC-Presentation-Collins.pdf</t>
  </si>
  <si>
    <t>https://files.nc.gov/governor/NC_NTSP_Presentation_Commission_12-4-18.pdf</t>
  </si>
  <si>
    <t>https://hollerscience.weebly.com/uploads/2/6/4/7/26474765/chapter_10_photosynthesis.ppt</t>
  </si>
  <si>
    <t>https://mrswarnerarlington.weebly.com/uploads/6/9/0/0/6900648/photo_organizer_1.pdf</t>
  </si>
  <si>
    <t>https://poulinphysics.weebly.com/uploads/2/2/8/5/22853562/21_lectureslides.pdf</t>
  </si>
  <si>
    <t>https://adamsbiologyblog.weebly.com/uploads/2/3/0/7/23074860/10_1-15-2018_cellular_respiration.pptx</t>
  </si>
  <si>
    <t>https://lmwebb.weebly.com/uploads/1/1/8/1/118152517/untitled_presentation.pdf</t>
  </si>
  <si>
    <t>https://hollerscience.weebly.com/uploads/2/6/4/7/26474765/ch_5_nucleic_acids.ppt</t>
  </si>
  <si>
    <t>https://pnwsct.org/wp-content/uploads/2018/09/September-2018-Technical-Presentation-BASF-Dispersants.pdf</t>
  </si>
  <si>
    <t>https://s2.q4cdn.com/447711729/files/doc_downloads/2021/investorday/Dan-Finke-Health-Care-Benefits-Presentation.pdf</t>
  </si>
  <si>
    <t>https://s21.q4cdn.com/836187199/files/doc_financials/2018/q4/4Q'18-Analyst-Presentation_FINAL.pdf</t>
  </si>
  <si>
    <t>https://s28.q4cdn.com/138385969/files/doc_presentation/2023/05/CIVI-Corporate-Presentation-May-2023_vF.pdf</t>
  </si>
  <si>
    <t>https://s201.q4cdn.com/653785554/files/doc_presentations/2023/Aug/24/irtc_investor-presentation_august-2023_vff.pdf</t>
  </si>
  <si>
    <t>https://cognizant.q4cdn.com/123993165/files/doc_presentations/2019/q1-earnings-presentation.pdf</t>
  </si>
  <si>
    <t>https://s201.q4cdn.com/792406973/files/doc_presentation/2022/10/q3-2022-earnings-presentation-(1).pdf</t>
  </si>
  <si>
    <t>https://s27.q4cdn.com/610238322/files/doc_financials/2021/q2/21_04_28-PTC-Q2'21-Earnings-Presentation_FINAL.pdf</t>
  </si>
  <si>
    <t>https://s22.q4cdn.com/850749348/files/doc_presentations/2023/Aug/10/yatra-investor-presentation-aug-2023.pdf</t>
  </si>
  <si>
    <t>https://s22.q4cdn.com/426100162/files/doc_financials/2021/q4/Q4-2021-Earnings-presentation.pdf</t>
  </si>
  <si>
    <t>https://cdn1.edelweissfin.com/wp-content/uploads/2021/12/23-01-2018-Investor-Presentation.pdf</t>
  </si>
  <si>
    <t>https://s24.q4cdn.com/758918714/files/doc_financials/2023/q2/LendingClub-2Q23-Earnings-Presentation.pdf</t>
  </si>
  <si>
    <t>https://www.sde.idaho.gov/events/cfsga-workshop/archives/2022/2022-2023-CFSGA-Title%20I-A-Homeless-Set-Aside-Presentation.pdf</t>
  </si>
  <si>
    <t>https://www.ohio.edu/voinovich-school/sites/ohio.edu.voinovich-school/files/sites/Remote%20Working%20presentation%20Sept%2016%202022.pdf</t>
  </si>
  <si>
    <t>https://www.lickingvalley.k12.oh.us/Downloads/MRSA_Training_Powerpoint.pdf</t>
  </si>
  <si>
    <t>https://kenosha.extension.wisc.edu/files/2020/03/2020-03-Spring-into-Gardening-SWD-and-BMSB-Handouts.pdf</t>
  </si>
  <si>
    <t>https://www.irp.wisc.edu/newsevents/workshops/SRW/2018/participants/presentations/15-HAM-Presentation-post-clustering-29-May2018.pdf</t>
  </si>
  <si>
    <t>https://thompsoncenter.wisc.edu/wp-content/uploads/sites/509/2020/11/BioForward-Presentation-ICTR-Thompson-Grant-9-17-2020-F.pdf</t>
  </si>
  <si>
    <t>https://cfli.wisc.edu/wp-content/uploads/sites/167/2019/06/FSL-SOAR-Presentation.pdf</t>
  </si>
  <si>
    <t>https://amrc.ssec.wisc.edu/meetings/meeting2023/abstracts/Hirasawa.pdf</t>
  </si>
  <si>
    <t>https://columbia.extension.wisc.edu/files/2019/06/Kevin-Masariks-Fall-2017-Presentation.pdf</t>
  </si>
  <si>
    <t>https://bmedesign.engr.wisc.edu/projects/s22/adaptive_rower/file/view/2cb8b2dc-beda-4ff1-8d42-57ce8a2e0b35/Preliminary%20Presentation.pdf</t>
  </si>
  <si>
    <t>https://uwmarc.wisc.edu/files/101315/Pouya%20EATA%20Conference%20Presentation.pdf</t>
  </si>
  <si>
    <t>https://diversity.wisc.edu/wp-content/uploads/2020/10/Diversity-Forum-2020-Niceness-is-Not-Anti-Racism-presentation.pdf</t>
  </si>
  <si>
    <t>https://fyi.extension.wisc.edu/sewmg/files/2011/02/ContainerGardeningFinal.pdf</t>
  </si>
  <si>
    <t>https://cairibu.urology.wisc.edu/wp-content/uploads/sites/1064/2020/12/Bayne-14.pdf</t>
  </si>
  <si>
    <t>https://xray.chem.wisc.edu/wp-content/uploads/sites/1361/2020/04/David-Rose-Presentation-skills-for-students-2015.pdf</t>
  </si>
  <si>
    <t>https://bmedesign.engr.wisc.edu/projects/f20/motorized_stage/file/view/ef0e0d7d-1a64-425f-a788-eec815fc99c0/fall%202020%20bme%20design%20preliminary%20presentation%20%20-%20%20Read-Only.pdf</t>
  </si>
  <si>
    <t>https://www.slh.wisc.edu/wp-content/uploads/2020/02/CLSI-2020-Handouts.pdf</t>
  </si>
  <si>
    <t>https://pages.cs.wisc.edu/~sinclair/courses/cs752/fall2020/handouts/cs752-presentation-rubric.pdf</t>
  </si>
  <si>
    <t>https://files.nc.gov/ncdit/documents/files/Optimization%20Orientation%20PPT_0.pdf</t>
  </si>
  <si>
    <t>https://files.nc.gov/ncelc/qris_commission_ppt_nov_17_2015_0.pdf</t>
  </si>
  <si>
    <t>https://governor.nc.gov/community-schools-presentation-04112019/open</t>
  </si>
  <si>
    <t>https://files.nc.gov/ncdeq/energy-policy-council/epc/Ratemaking-presentation--EPC-2019-.pdf</t>
  </si>
  <si>
    <t>https://files.nc.gov/retire/documents/files/Governance/CEMBenchmarkingDCpresentation.pdf</t>
  </si>
  <si>
    <t>https://www.deq.nc.gov/environmental-assistance-and-customer-service/esi/1-steward-presentation-tobin-and-swain/download</t>
  </si>
  <si>
    <t>https://files.nc.gov/ncdit/GICC-ATLAS-Presentation-20190213.pdf</t>
  </si>
  <si>
    <t>https://connect.ncdot.gov/groups/echs/Documents/2012/NC%20Speed%20Management%20DRAFT%20Recommendations%20Presentation%20(9-26-12).pdf</t>
  </si>
  <si>
    <t>https://www.durhamnc.gov/DocumentCenter/View/1572/Contracting-with-the-Federal-Government-Presentation-PDF</t>
  </si>
  <si>
    <t>https://hudsoncag.wspis.com/files/EPA_ProjectUpdate_121009.pdf</t>
  </si>
  <si>
    <t>https://www.nada.org/media/7957/download?inline</t>
  </si>
  <si>
    <t>https://ir2.chartnexus.com/sunwayreit/docs/presentation/2023/Investment-Themes-for-REITs-in-2023.pdf</t>
  </si>
  <si>
    <t>https://www.sberbank.com/common/img/uploaded/files/info/ir_presentation_apr_2018.pdf</t>
  </si>
  <si>
    <t>https://holdings.macnica.co.jp/ir/en/library/pdf/library/2023/Financial%20Results%20Briefing%20FY2023%20Second%20Quarter%20Results%20(Presentation).pdf</t>
  </si>
  <si>
    <t>https://iaasa.ie/wp-content/uploads/docs/media/IAASA/Documents/News/Decisions-compendium-Feb-2022-FINAL.pdf</t>
  </si>
  <si>
    <t>https://s27.q4cdn.com/902820926/files/doc_presentations/2023/August-2023-IR-Presentation-VF.pdf</t>
  </si>
  <si>
    <t>https://cms.ctahr.hawaii.edu/Portals/312/Oral%20Presentation/SRS%202018%20Oral%20Presentations%20Rubrics.pdf?ver=2018-02-02-163610-930</t>
  </si>
  <si>
    <t>https://online225.psych.wisc.edu/wp-content/uploads/225-Master/225-UnitPages/Unit-13/PSY-225_UploadVideoFiles_Canvas.pdf</t>
  </si>
  <si>
    <t>https://sauk.extension.wisc.edu/files/2020/03/2020-Spring-Green-Franklin-Bear-Creek-Washington-Presentation-1.pdf</t>
  </si>
  <si>
    <t>https://www.irp.wisc.edu/wp/wp-content/uploads/2021/03/Jeanna-Capito-3-15-21-final-slides-RR-Virtual-panel-March2021.pdf</t>
  </si>
  <si>
    <t>https://science.wisc.edu/wp-content/uploads/sites/291/2017/10/Doors-Open-Madison.pdf</t>
  </si>
  <si>
    <t>https://cpla.fpm.wisc.edu/wp-content/uploads/sites/20/2019/03/19_0328-CPC-Presentation.pdf</t>
  </si>
  <si>
    <t>https://fyi.extension.wisc.edu/wateroutreach/files/2016/03/Teaching-Skills_audiovisuals.pdf</t>
  </si>
  <si>
    <t>https://freedmanlab.soils.wisc.edu/wp-content/uploads/sites/1476/2023/07/Background-Information-Presentation-2023-Captions.pdf</t>
  </si>
  <si>
    <t>https://diversity.wisc.edu/wp-content/uploads/2018/11/Nov-1-2018-UW-Madison-Diversity-Forum-Panel-Presentation-for-NAMI-Wisconsinoptimized.pdf</t>
  </si>
  <si>
    <t>https://psych.wisc.edu/moore/PDFsMyPapers/Surber1982DevPsych.pdf</t>
  </si>
  <si>
    <t>https://bmedesign.engr.wisc.edu/projects/s19/strength_tester/file/view/11f13b44-31d0-4440-bb64-893e794f8d9d/Preliminary%20Presentation.pdf</t>
  </si>
  <si>
    <t>https://conservancy.umn.edu/bitstream/handle/11299/202061/World%20History%20Genocide%20Mapping%20and%20Presentation.pdf?sequence=3</t>
  </si>
  <si>
    <t>https://www.irp.wisc.edu/wp/wp-content/uploads/2020/11/05062020-Strain-Interpreting-Mobility-Statistics.pdf</t>
  </si>
  <si>
    <t>https://fyi.extension.wisc.edu/downtowneconomics/files/2013/02/Public-Private-Partnerships-Downtown-Economics-Newsarticle-Summary-of-Presentation-by-Naletta-Burr1.pdf</t>
  </si>
  <si>
    <t>https://racine.extension.wisc.edu/files/2013/12/2013-survey-presentation.pdf</t>
  </si>
  <si>
    <t>https://ccandlinternship.wisc.edu/wp-content/uploads/sites/1714/2021/09/Presentation-1-WIF.pdf</t>
  </si>
  <si>
    <t>https://www.slh.wisc.edu/wp-content/uploads/2015/04/IQCP-Handouts.pdf</t>
  </si>
  <si>
    <t>https://pages.cs.wisc.edu/~sinclair/courses/cs752/fall2021/handouts/cs752-presentation-rubric.pdf</t>
  </si>
  <si>
    <t>https://pages.cs.wisc.edu/~david/courses/cs752/Fall2014/handouts/presentation-rubric.pdf</t>
  </si>
  <si>
    <t>https://waismankidsspeech.wiscweb.wisc.edu/wp-content/uploads/sites/38/2017/01/Hustad_Cahill_2003.pdf</t>
  </si>
  <si>
    <t>https://www.osbm.nc.gov/documents/files/nc-philanthropic-landscape-101/download</t>
  </si>
  <si>
    <t>https://files.nc.gov/ncshp/documents/board-of-trustees/BOT_Autism_Presentation-11-22-2013.pdf</t>
  </si>
  <si>
    <t>https://www.cumberlandcountync.gov/docs/default-source/county-manager-documents/budget/recommended-budget/fy2021-recommended-budget.pdf?sfvrsn=f294dbd2_4</t>
  </si>
  <si>
    <t>https://it.nc.gov/gicc-atlas-presentation-20190213/open</t>
  </si>
  <si>
    <t>https://files.nc.gov/ncdhhs/documents/files/NCDEAC-Presentation-2016-07-28.pdf</t>
  </si>
  <si>
    <t>https://info.ncdhhs.gov/dhsr/mfp/pdf/2019/esrd/0128_presentation.pdf</t>
  </si>
  <si>
    <t>https://files.nc.gov/ncdps/div/JJ/Council%20of%20State%20Governments%20Justice%20Center%20task%20force%20presentation.pdf</t>
  </si>
  <si>
    <t>https://files.nc.gov/ncosc/Janine-Hathcock_Scott-Anderson_Presentation.pdf</t>
  </si>
  <si>
    <t>https://www.ncdot.gov/about-us/how-we-operate/finance-budget/nc-first/Documents/2020-07-31-cameron-presentation.pdf</t>
  </si>
  <si>
    <t>https://files.nc.gov/ncdeq/Water%20Quality/Planning/NPU/Nutrient%20Scientific%20Advisory%20Board/PTCOG_NSAB%20presentation%209-6-13.pdf</t>
  </si>
  <si>
    <t>https://files.nc.gov/ncdhhs/documents/files/VanHecke-presentation.pdf</t>
  </si>
  <si>
    <t>https://www.carrboronc.gov/DocumentCenter/View/9926/Outside-Agency-Presentation-Guidelines-FINAL?bidId=</t>
  </si>
  <si>
    <t>https://www.deq.nc.gov/science-advisory-panel/meeting-documents/ssab-december-meeting-deq-roadmap-framework-presentation/download?attachment</t>
  </si>
  <si>
    <t>https://www.napequity.org/nape-content/uploads/2012/05/PDI-Presentation-2012-Ohio-STEM-Equity-Pipeline-Project-Building-Collaborative-Partnerhips.pdf</t>
  </si>
  <si>
    <t>https://people.ohio.edu/barsamia/math1350/MeetingActivities/Section5.4Presentation3.pdf</t>
  </si>
  <si>
    <t>https://studentweb.con.ohio-state.edu/sa/DNP%20Final%20Project/DNP%20Final%20Project%20Presentation%20and%20Defense%20Procedures.pdf</t>
  </si>
  <si>
    <t>https://parentmentor.osu.edu/wp-content/uploads/2022/03/Amy-Szmanski_ResourceLinks.pdf</t>
  </si>
  <si>
    <t>https://www.bseindia.com/xml-data/corpfiling/AttachLive/08d0a9b4-e75f-4350-b7b5-581c4364cd93.pdf</t>
  </si>
  <si>
    <t>https://www.rns-pdf.londonstockexchange.com/rns/9596X_1-2019-5-2.pdf</t>
  </si>
  <si>
    <t>https://www.nestle.com/sites/default/files/2021-02/investors-cagny-2021-nestle-presentation-cfo.pdf</t>
  </si>
  <si>
    <t>https://static.shaily.com/HDyKPnKrRKKB5Gghlzws-investors-presentation-08082023-pdf</t>
  </si>
  <si>
    <t>https://www.sterling.ng/wp-content/uploads/2020/09/Investor-Analyst-Presentation-H1-2020.pdf</t>
  </si>
  <si>
    <t>https://www.wpp.com/-/media/project/wpp/files/investors/2021/wpp-shareholder-presentation-transcript.pdf</t>
  </si>
  <si>
    <t>https://www.sterling.ng/wp-content/uploads/2019/11/Investor-Analyst-Presentation-Q3-2019.pdf</t>
  </si>
  <si>
    <t>https://s29.q4cdn.com/160319267/files/doc_financials/2023/q4/Codere-Online-Q4-2023-Earnings-Presentation.pdf</t>
  </si>
  <si>
    <t>https://s22.q4cdn.com/890175405/files/doc_financials/2020/Q3/Q320_Earnings_Presentation_Post-Call.pdf</t>
  </si>
  <si>
    <t>https://s21.q4cdn.com/422114427/files/doc_financials/2023/q1/Virtu-Financial-2023-Q1-Earnings-Supplement-vFinal.pdf</t>
  </si>
  <si>
    <t>https://s21.q4cdn.com/100551446/files/doc_financials/2021/q3/3Q-2021-ER-Presentation-final.pdf</t>
  </si>
  <si>
    <t>https://s29.q4cdn.com/370772922/files/doc_presentations/Wellfield-Technologies-Corporate-Presentation-December-2021.pdf</t>
  </si>
  <si>
    <t>https://s22.q4cdn.com/546540291/files/doc_presentations/2022/SSR-Mining-First-Quarter-2022-Investor-Presentation.pdf</t>
  </si>
  <si>
    <t>https://s24.q4cdn.com/720828402/files/doc_financials/2020/q2/Teva_Q2-2020_Earnings-Presentation_August-5-2020_FINAL.pdf</t>
  </si>
  <si>
    <t>https://s23.q4cdn.com/197378439/files/doc_downloads/2021/11/08/Zix-Acquisition-Presentation.pdf</t>
  </si>
  <si>
    <t>https://s28.q4cdn.com/193705676/files/doc_financials/2020/q4/4Q20-Earnings-Webcast-Presentation-vFINAL.pdf</t>
  </si>
  <si>
    <t>https://s201.q4cdn.com/583395453/files/doc_presentation/2021/08/q2-2021-earnings-presentation-reg-g.pdf</t>
  </si>
  <si>
    <t>https://s25.q4cdn.com/994808080/files/doc_financials/2023/q2/DNB-2Q23-Earnings-Presentation-vF.pdf</t>
  </si>
  <si>
    <t>https://s1.q4cdn.com/185670151/files/doc_financials/2022/q4/Q2-Holdings-Inc.-Fourth-Quarter-and-Full-Year-2022-Investor-Presentation.pdf</t>
  </si>
  <si>
    <t>https://s202.q4cdn.com/314366415/files/doc_presentations/2023/01/4Q22-Earnings-Presentation_External.pdf</t>
  </si>
  <si>
    <t>https://www.irp.wisc.edu/wp/wp-content/uploads/2021/03/Uma-Ahluwalia-final-slides-ASPE-Virtual-Visits.pdf</t>
  </si>
  <si>
    <t>https://apps.pharmacy.wisc.edu/courses/728-559/osteomyelitis/presentation_content/external_files/handout.pdf</t>
  </si>
  <si>
    <t>https://pages.hep.wisc.edu/~wsmith/zeus/subpanel.pdf</t>
  </si>
  <si>
    <t>https://kewaunee.extension.wisc.edu/files/2018/01/Kewaunee-Waterfront-Presentation.pdf</t>
  </si>
  <si>
    <t>https://courses.botany.wisc.edu/botany_330/OralPresentations.pdf</t>
  </si>
  <si>
    <t>https://www.ssec.wisc.edu/meetings/wp-content/uploads/sites/33/2021/02/IWW15_Presentation_Rui_Song.pdf</t>
  </si>
  <si>
    <t>https://people.math.wisc.edu/~pmterwil/Htmlfiles/ashwinMaran.pdf</t>
  </si>
  <si>
    <t>https://cmb.physics.wisc.edu/wp-content/uploads/2023/09/CAMB-presentation.pdf</t>
  </si>
  <si>
    <t>https://blogs.extension.wisc.edu/community/files/2022/06/DesignEllsworthPresentation-Revised.pdf</t>
  </si>
  <si>
    <t>https://agenda.hep.wisc.edu/event/1404/contributions/7313/attachments/1808/2034/WISCONSIN_ATLAS_TALK_2019-10-10.pdf</t>
  </si>
  <si>
    <t>https://pages.stat.wisc.edu/~jgillett/DSCP/project/presentations/01.pdf</t>
  </si>
  <si>
    <t>https://bmedesign.engr.wisc.edu/files/course/topics/process/Fronczak_design_process.pdf</t>
  </si>
  <si>
    <t>https://aging.wisc.edu/wp-content/uploads/sites/1131/2023/11/Midlife-hearing-vision-olfactory-and-motor-function-improve-the-long-term-prediction-of-cognitive-decline-and-onset-of-cognitive-impairme.pdf</t>
  </si>
  <si>
    <t>https://janskylab.webhosting.cals.wisc.edu/wp-content/uploads/sites/31/2018/03/Expo-2018-presentation.pdf</t>
  </si>
  <si>
    <t>https://www.sscc.wisc.edu/soc/faculty/pages/wright/ASA%20presentation%20--%20Globalization%20&amp;%20work%20panel%20--%20final%20version.pdf</t>
  </si>
  <si>
    <t>https://people.math.wisc.edu/~pmterwil/Htmlfiles/yangS23.pdf</t>
  </si>
  <si>
    <t>https://www.ssec.wisc.edu/meetings/wp-content/uploads/sites/33/2021/02/IWW15_Presentation_Regis_Borde.pdf</t>
  </si>
  <si>
    <t>https://pages.cs.wisc.edu/~lizhang/courses/cs766-2012f/syllabus/Presentation.pdf</t>
  </si>
  <si>
    <t>https://cpla.fpm.wisc.edu/wp-content/uploads/sites/20/2021/03/March-11-2021-CPC-Presentation.pdf</t>
  </si>
  <si>
    <t>https://www.diabetesnc.com/wp-content/themes/dnc/assets/downloads/0519/NC_DiabetesSmart_DAC_Presentation.pdf</t>
  </si>
  <si>
    <t>https://files.nc.gov/retire/documents/files/Governance/6CEMPresentation091715.pdf</t>
  </si>
  <si>
    <t>https://www.ncdot.gov/projects/us-64-phase-1/Documents/US64-NC49_Outreach_Presentation2.pdf</t>
  </si>
  <si>
    <t>https://assets.hillsboroughnc.gov/media/documents/public/traffic-stop-presentation-slides-from-frank-baumgartner-march-11-2021.pdf</t>
  </si>
  <si>
    <t>https://www.ncdot.gov/about-us/how-we-operate/finance-budget/nc-first/Documents/2019-05-03-white-presentation.pdf</t>
  </si>
  <si>
    <t>https://files.nc.gov/ncosc/documents/files/The_Power_of_Collusion_Fraud_Made_Easy_Presentation_Final.pdf</t>
  </si>
  <si>
    <t>https://www.wcu.edu/WebFiles/PDFs/DPI-EC_UP_Employment_Presentation_KKelley_CCoco.pdf</t>
  </si>
  <si>
    <t>https://devdpi.dpi.wi.gov/sites/default/files/imce/sped/pdf/TRG_Data_Presentation_updated_January_2023.pdf</t>
  </si>
  <si>
    <t>https://files.nc.gov/ncdhhs/documents/files/SPMI.E%20Printing%20the%20Power%20point%20presentation.pdf</t>
  </si>
  <si>
    <t>https://marvinnc.gov/Portals/0/Marvin/Planning/Documents/final-follow-up-presentation_2020_07_30.pdf?ver=LsZlY0pRgwQKGMFdyJkUJg%3D%3D</t>
  </si>
  <si>
    <t>https://wiki.gccollab.ca/images/4/48/DPI_101_EN.pdf</t>
  </si>
  <si>
    <t>https://maui.hawaii.edu/wp-content/uploads/sites/4/2019/01/2018-Title-IX-Aggregate-Training-Presentation-Events-Data-Log.pdf</t>
  </si>
  <si>
    <t>https://peerta.acf.hhs.gov/sites/default/files/public/uploaded_files/HAWAII%20PRESENTATION_LK.pdf</t>
  </si>
  <si>
    <t>https://richmond-hall.weebly.com/uploads/5/0/9/7/50979699/ssc2030_lecture_4_7.pptx</t>
  </si>
  <si>
    <t>https://explorersworldhistory.weebly.com/uploads/4/6/1/2/46129209/ancient_india_geo_life_cities_religion.pdf</t>
  </si>
  <si>
    <t>https://history.army.mil/curriculum/wwi/docs/Lesson06/WWI_Lesson06-Presentation.pdf</t>
  </si>
  <si>
    <t>https://bobcatapushistory.weebly.com/uploads/8/3/0/5/8305907/laborunionsstrikes2.pptx</t>
  </si>
  <si>
    <t>https://mbao.org/static/docs/confs/2009-sandiego/papers/025LeahyJ2009MBAOOverview%20V1.pdf</t>
  </si>
  <si>
    <t>https://bbi.energy.gov/sites/default/files/Workshop-Leveraging-Partnerships-to-Accelerate-Energy-Efficiency-Improvements_%20Finall%20NEW%202.pdf</t>
  </si>
  <si>
    <t>https://www.arvo.org/globalassets/annual-meeting/presentation-certificate-2018.pdf</t>
  </si>
  <si>
    <t>https://files.nc.gov/retire/documents/files/Governance/BoardDocs/7-30-20_18_CEM_Benchmarking_Presentation.pdf</t>
  </si>
  <si>
    <t>https://files.nc.gov/governor/Shephard_PPT_Commission_2-28-19_0.pdf</t>
  </si>
  <si>
    <t>https://files.nc.gov/pubstaff/documents/files/Ratemaking%20Presentation%20%283-18%29.pdf</t>
  </si>
  <si>
    <t>https://files.nc.gov/ncdhhs/documents/files/NCDEAC-Presentation-2016-08-23.pdf</t>
  </si>
  <si>
    <t>https://www.nccoast.org/wp-content/uploads/2015/09/3-Nat-Wilson-Presentation-Water-Summit.pdf</t>
  </si>
  <si>
    <t>https://ntrs.nasa.gov/api/citations/20210024052/downloads/2021Fall_NC_MidwestWater_Presentation_FD-final_v3mr.pdf</t>
  </si>
  <si>
    <t>https://pages.stat.wisc.edu/~yandell/talk/sisg/seattle2012/Presentations/Samprit-Mathematics-Presentation.pdf</t>
  </si>
  <si>
    <t>https://ece757.ece.wisc.edu/presentationsignup_filledin.pdf</t>
  </si>
  <si>
    <t>https://washington.extension.wisc.edu/files/2024/01/Money-Matters-impact-2023.pdf</t>
  </si>
  <si>
    <t>https://florence.extension.wisc.edu/files/2023/06/Haas-carbon-credits.pdf</t>
  </si>
  <si>
    <t>https://www.adrc.wisc.edu/sites/default/files/Wyman%20AAIC2019%20Abstract.pdf</t>
  </si>
  <si>
    <t>https://polk.extension.wisc.edu/files/2014/08/Introduction-Leadership-Program-2012-20131.pdf</t>
  </si>
  <si>
    <t>https://chippewa.extension.wisc.edu/files/2020/12/Winter-Weed-ID.pdf</t>
  </si>
  <si>
    <t>https://www.irp.wisc.edu/wp/wp-content/uploads/2020/11/05062020-Magnuson-Measuring-Econoimc-Mobility.pdf</t>
  </si>
  <si>
    <t>https://cpla.fpm.wisc.edu/wp-content/uploads/sites/20/2021/02/Feb-11-2021-CPC-Presentation-website.pdf</t>
  </si>
  <si>
    <t>https://pages.cs.wisc.edu/~david/courses/cs752/Fall2015//handouts/presentation-rubric.pdf</t>
  </si>
  <si>
    <t>https://sauk.extension.wisc.edu/files/2020/03/2020-Spring-Green-Franklin-Bear-Creek-Washington-Presentation.pdf</t>
  </si>
  <si>
    <t>https://rsp.wisc.edu/training/research_symposium/files/2020/InternationalResearchCollaboration-Presentation.pdf</t>
  </si>
  <si>
    <t>https://apps.pharmacy.wisc.edu/courses/728-655/kidneydiseases/presentation_content/external_files/handouts.pdf</t>
  </si>
  <si>
    <t>https://economicdevelopment.extension.wisc.edu/files/2022/05/2022-0515-Housing-Symposium-Presentation-Clements.pdf</t>
  </si>
  <si>
    <t>https://people.math.wisc.edu/~terwilli/Htmlfiles/ashwinMaran.pdf</t>
  </si>
  <si>
    <t>https://waushara.extension.wisc.edu/files/2017/12/Waushara-Needs-Partner-Presentation.pdf</t>
  </si>
  <si>
    <t>https://fyi.extension.wisc.edu/dane4hyouth/files/2023/05/Small-Animal-Alternative-Education-for-DCF-Poultry-2023.pdf</t>
  </si>
  <si>
    <t>https://people.math.wisc.edu/~lzepeda/documents/Math2AFall16/Presentation.pdf</t>
  </si>
  <si>
    <t>https://pages.cs.wisc.edu/~lizhang/courses/cs766-2008f/syllabus/Presentation.pdf</t>
  </si>
  <si>
    <t>https://pages.cs.wisc.edu/~bpkroth/cs787/bpkroth_cs787_project_presentation.pdf</t>
  </si>
  <si>
    <t>https://ohio4h.org/sites/ohio4h/files/imce/Policy_Procedure/volunteers/Updated%20Club%20Meeting%20Wheel.pdf</t>
  </si>
  <si>
    <t>https://people.ohio.edu/holbrook/presentation-criteria.pdf</t>
  </si>
  <si>
    <t>https://www.napequity.org/nape-content/uploads/PDI-Presentation-2012-Ohio-STEM-Equity-Pipeline-Project-Building-Collaborative-Partnerhips.pdf</t>
  </si>
  <si>
    <t>https://s1.q4cdn.com/231465352/files/doc_financials/2023/q4/Ormat-Earnings-Presentation-Q4-YE-2023-FINAL.pdf</t>
  </si>
  <si>
    <t>https://s1.q4cdn.com/204858996/files/doc_financials/2022/q1/Broadridge-First-Quarter-Fiscal-2022-Earnings-Webcast-Presentation.pdf</t>
  </si>
  <si>
    <t>https://s27.q4cdn.com/633053956/files/doc_financials/2022/q4/Q4FY22-Earnings-Presentation-FINAL.pdf</t>
  </si>
  <si>
    <t>https://s1.q4cdn.com/151424094/files/doc_financials/2021/q4/TCS-21Q4-Presentation-FINAL.pdf</t>
  </si>
  <si>
    <t>https://s28.q4cdn.com/689791248/files/doc_downloads/2022/05/CW_Investor-Presentation_June-2022.pdf</t>
  </si>
  <si>
    <t>https://gofarmhawaii.org/wp-content/uploads/2023/02/Financing-Your-Business-Access-to-Land-CBL-Presentation-Draft-2-2-2023.pdf</t>
  </si>
  <si>
    <t>https://hilo.hawaii.edu/emit/documents/uhh/vcsa/UHSystemNon-ResidentEnrollmentCapBORpresentationbyLindaJohnsrud-Oct2008.pdf</t>
  </si>
  <si>
    <t>https://s23.q4cdn.com/836376591/files/doc_presentation/2023/02/jmia-post-q4.22-ir-28.02.23.pdf</t>
  </si>
  <si>
    <t>https://content.schoolinsites.com/api/documents/0f83b47587a74adfb0e615e331431206.pdf</t>
  </si>
  <si>
    <t>https://soilsextension.webhosting.cals.wisc.edu/wp-content/uploads/sites/68/2014/02/Tillage_Effects_Visual.pdf</t>
  </si>
  <si>
    <t>https://cpla.fpm.wisc.edu/wp-content/uploads/sites/20/2018/11/18_1129-CPC-presentation.pdf</t>
  </si>
  <si>
    <t>https://brand.wisc.edu/content/uploads/2022/01/presentation-best-practices.pdf</t>
  </si>
  <si>
    <t>https://brand.wisc.edu/content/uploads/2021/12/presentation-best-practices-1.pdf</t>
  </si>
  <si>
    <t>https://sprott.physics.wisc.edu/Chaos-Complexity/durlauf12.pdf</t>
  </si>
  <si>
    <t>https://pages.cs.wisc.edu/~lizhang/courses/cs766-2007f/syllabus/Presentation.pdf</t>
  </si>
  <si>
    <t>https://www.slh.wisc.edu/wp-content/uploads/2015/04/IQCP-Handouts_20150513094250.pdf</t>
  </si>
  <si>
    <t>https://mrsec.wiscweb.wisc.edu/wp-content/uploads/sites/282/2018/04/FDOH-2018-Conclusion-presentation.pdf</t>
  </si>
  <si>
    <t>https://sauk.extension.wisc.edu/files/2022/06/Sauk-2017-Presentation.pdf</t>
  </si>
  <si>
    <t>https://law.wisc.edu/current/forms/2l_presentation_april_2023.pdf</t>
  </si>
  <si>
    <t>https://users.ssc.wisc.edu/~aseshadr/working_pdf/ESA%20Presentation%20EAB%20October%202013.pdf</t>
  </si>
  <si>
    <t>https://files.nc.gov/ncdhhs/documents/files/CORE.1%20Printing%20the%20Power%20point%20presentation.pdf</t>
  </si>
  <si>
    <t>https://it.nc.gov/gicc-presentation-gis-20nov14/open</t>
  </si>
  <si>
    <t>https://cjin.nc.gov/infoSharing/Presentations/NC-MSP_RAPID%20Presentation.pdf</t>
  </si>
  <si>
    <t>https://files.nc.gov/ncdit/GICC-Presentation-on-GIS-20Nov14.pdf</t>
  </si>
  <si>
    <t>https://files.nc.gov/ncdma/documents/Providers/Programs_Services/Pregnancy-Med-home/PMHPresentation10272010.pdf</t>
  </si>
  <si>
    <t>https://www.ncagr.gov/marketing/nc-agriculture-manufacturing-and-processing-initiative-program-presentation/download?attachment</t>
  </si>
  <si>
    <t>https://investors.softwareag.com/content/dam/investorrelation/pdfs/english/presentations/factbook/2021/2021%20Oct-SAG%20Factbook.pdf</t>
  </si>
  <si>
    <t>https://www.sterling.ng/wp-content/uploads/2019/08/Investor-Analyst-Presentation-H1-2019.pdf</t>
  </si>
  <si>
    <t>https://www.lloydsbankinggroup.com/assets/pdfs/investors/financial-performance/lloyds-banking-group-plc/2020/full-year/2020-lbg-fy-results-presentation-transcript.pdf</t>
  </si>
  <si>
    <t>https://gailonline.com/pdf/InvestorsZone/InvestorPresentation3QFY21.pdf</t>
  </si>
  <si>
    <t>https://www.vilmorincie.com/wp-content/uploads/2020/10/10_Investors-presentation_October-2020.pdf</t>
  </si>
  <si>
    <t>https://www.biotron.com.au/wp-content/uploads/2015/10/Presentation-to-Investors.pdf</t>
  </si>
  <si>
    <t>https://www.vilmorincie.com/wp-content/uploads/2019/05/06_Investors-presentation_June-2019.pdf</t>
  </si>
  <si>
    <t>https://www.eon.com/content/dam/eon/eon-com/investors/presentations/202012_EON_Corporate_Governance_Roadshow_Presentation_web.pdf</t>
  </si>
  <si>
    <t>https://www.frontiersin.org/articles/10.3389/fpsyg.2022.831333/pdf</t>
  </si>
  <si>
    <t>https://www.global.weir/globalassets/investors/reporting-centre/2023/2023-half-year-results/weir-group-2023-half-year-results-investor-presentation.pdf</t>
  </si>
  <si>
    <t>https://www.bseindia.com/xml-data/corpfiling/AttachHis/8a20bdc2-019d-4961-a447-c44a4961b02c.pdf</t>
  </si>
  <si>
    <t>https://nsearchives.nseindia.com/corporate/SHAILY_07112023153026_IntimationPresentationason30092023.pdf</t>
  </si>
  <si>
    <t>https://group.schindler.com/content/dam/website/group/docs/investors/2021/2021-schindler-q3-presentation.pdf/_jcr_content/renditions/original./2021-schindler-q3-presentation.pdf</t>
  </si>
  <si>
    <t>https://www.whitehall-oh.us/DocumentCenter/View/2568/Whitehall-DFFO-Presentation?bidId=</t>
  </si>
  <si>
    <t>https://toxpathindia.com/wp-content/uploads/2019/06/13_srinivas_rao.pdf</t>
  </si>
  <si>
    <t>https://sterc.org/pdf/awk01/awk01g06.pdf</t>
  </si>
  <si>
    <t>https://www.ciedcoe.org/index.php/docman/link-docs/636-c-ied-coe-lodging-facilities-presentaion/file</t>
  </si>
  <si>
    <t>https://www.csh.org/wp-content/uploads/2013/05/OH-VISN-Summit-April-2013-Presentation-Final1.pdf</t>
  </si>
  <si>
    <t>https://www.ssec.wisc.edu/mcidas/mug_meeting/2016/presentations/Taylor_Morgan_MUG_Presentation.pdf</t>
  </si>
  <si>
    <t>https://www.ssec.wisc.edu/meetings/wp-content/uploads/sites/33/2022/06/Clevenstine_CSPP_NOAA_DSB_Presentation.pdf</t>
  </si>
  <si>
    <t>https://media.law.wisc.edu/m/3mzdm/gargoyle_24_1_8.pdf</t>
  </si>
  <si>
    <t>https://www.slh.wisc.edu/wp-content/uploads/2022/12/221207-Presentation.pdf</t>
  </si>
  <si>
    <t>https://ba-learning.cio.wisc.edu/transcripts/m1/T4a-ProcessMappingandSwimLanes.pdf</t>
  </si>
  <si>
    <t>https://users.ssc.wisc.edu/~cengel/CAConference/RebucciPresentation.pdf</t>
  </si>
  <si>
    <t>https://uwmarc.wisc.edu/files/101315/Sebastian%20lubrictaion%20presentation-%20PARC%202015.pdf</t>
  </si>
  <si>
    <t>https://grant.extension.wisc.edu/files/2012/07/Phil-Swanson-UW-Platteville.pdf</t>
  </si>
  <si>
    <t>https://www.irp.wisc.edu/wp/wp-content/uploads/2020/11/09092020-ASPE-IRP-Forum-Gruber.pdf</t>
  </si>
  <si>
    <t>https://ba-learning.cio.wisc.edu/transcripts/m1/T9-DecompositionDiagrams.pdf</t>
  </si>
  <si>
    <t>https://online225.psych.wisc.edu/wp-content/uploads/225-Master/225-UnitPages/Unit-13/PSY-225_Gernsbacher_PeerReview_Presentation.pdf</t>
  </si>
  <si>
    <t>https://www.irp.wisc.edu/wp/wp-content/uploads/2020/11/09092020-ASPE-IRP-Forum-Mancuso.pdf</t>
  </si>
  <si>
    <t>https://blogs.extension.wisc.edu/community/files/2022/06/2015-Baileys-Harbor-Final-Presentation.pdf</t>
  </si>
  <si>
    <t>https://pages.cs.wisc.edu/~sharonli/courses/cs839_fall2020/slides/notes2.pdf</t>
  </si>
  <si>
    <t>https://smplabs.wisc.edu/wp-content/uploads/sites/1374/2022/05/810_-Energy-Kiosk-Final-Presentation.pdf</t>
  </si>
  <si>
    <t>https://www.ncdot.gov/initiatives-policies/safety/ghsp/Documents/nc-seat-belt-survey-2022.pdf</t>
  </si>
  <si>
    <t>https://nc4h.ces.ncsu.edu/wp-content/uploads/2022/05/4-H-Presentation-Fact-Sheet_2022.pdf?fwd=no</t>
  </si>
  <si>
    <t>https://files.nc.gov/dncr-arch/Squirrel%20Creek%20Presentation.pdf</t>
  </si>
  <si>
    <t>https://files.nc.gov/ncdma/documents/LME-MCO-JCB-297-presentation-transcript.pdf</t>
  </si>
  <si>
    <t>https://ncadmin.nc.gov/documents/files/2018-37th-conference-capital-funding-presentation/download?attachment</t>
  </si>
  <si>
    <t>https://ncicu.org/wp-content/uploads/2022/11/Presentation-DHHS.pdf</t>
  </si>
  <si>
    <t>https://s201.q4cdn.com/833622905/files/doc_financials/2023/q4/Fourth-Quarter-and-Full-Year-2023-Earnings-Presentation.pdf</t>
  </si>
  <si>
    <t>https://s201.q4cdn.com/487822230/files/doc_financials/2021/q4/WOW_Q4-2021-Investor-Presentation.pdf</t>
  </si>
  <si>
    <t>https://s29.q4cdn.com/633867992/files/doc_financials/2023/q4/Mirum-Updated-Corporate-Presentation_Feb-Update.pdf</t>
  </si>
  <si>
    <t>https://s28.q4cdn.com/266555903/files/doc_presentations/2022/CIX-Investor-Presentation-March-2022.pdf</t>
  </si>
  <si>
    <t>https://cdn.ferrari.com/cms/network/media/pdf/2021_02_02_-_ferrari_-_fy_2020_results_presentation.pdf</t>
  </si>
  <si>
    <t>https://s1.q4cdn.com/588671402/files/doc_financials/2021/q4/Company-Update-March-22-vF.pdf</t>
  </si>
  <si>
    <t>https://s24.q4cdn.com/405935222/files/doc_presentations/2024/03/march-2024_staar_investor-presentation_final.pdf</t>
  </si>
  <si>
    <t>https://s24.q4cdn.com/611577612/files/doc_presentations/2022/02/VSH-2021-Q4-Presentation-Investor-Total-220207.pdf</t>
  </si>
  <si>
    <t>https://s29.q4cdn.com/160319267/files/doc_financials/2023/q3/Codere-Online-Q3-2023-Earnings-Presentation.pdf</t>
  </si>
  <si>
    <t>https://s23.q4cdn.com/674897698/files/doc_presentations/4th-Quarter-2018-Investor-Presentation.pdf</t>
  </si>
  <si>
    <t>https://s201.q4cdn.com/589201576/files/doc_financial/2020/q3/Q3-2020-IR-Presentation.pdf</t>
  </si>
  <si>
    <t>https://s28.q4cdn.com/430599561/files/doc_presentation/2023/08/Paymentus-Q2-2023-Earnings-Slides.pdf</t>
  </si>
  <si>
    <t>https://amaindia.b-cdn.net/amain/wp-content/uploads/2024/03/Voice-Impression-Behaviour-Expression-VIBE-Presentation-Skills-March-7-2024.pdf</t>
  </si>
  <si>
    <t>https://cdn.properties.emaar.com/wp-content/uploads/2021/04/fy-2015-results-presentation.pdf</t>
  </si>
  <si>
    <t>https://s201.q4cdn.com/970712972/files/doc_presentation/2023/06/Investor-Day-June-2023-vF-Specialty-Banking.pdf</t>
  </si>
  <si>
    <t>https://s27.q4cdn.com/619704647/files/doc_financials/2021/q4/Q4'21-Earnings-Presentation-FINAL.pdf</t>
  </si>
  <si>
    <t>https://s201.q4cdn.com/375092174/files/doc_downloads/2024/03/LZM-Investor-Presentation-ROTH-Mar-2024-FINAL.pdf</t>
  </si>
  <si>
    <t>https://s28.q4cdn.com/925935345/files/doc_presentation/2017/12/QCRH-Investor-Presentation_December-21-2017.pdf</t>
  </si>
  <si>
    <t>https://maui.hawaii.edu/wp-content/uploads/sites/4/2019/01/Title-IX-Aggregate-Training-Presentation-Events-Data-Log-2016-2017.pdf</t>
  </si>
  <si>
    <t>https://www.atipt.com/sites/default/files/Educational%20Dinner%20Presentation%20(Dr.%20Bahu)%20Oct%202015_0.pdf</t>
  </si>
  <si>
    <t>https://www.bayes-pharma.org/Presentation_PDF/Winbugs_part2.pdf</t>
  </si>
  <si>
    <t>https://www.ssec.wisc.edu/meetings/wp-content/uploads/sites/33/2021/02/IWW15_Presentation_Nina_Hakansson.pdf</t>
  </si>
  <si>
    <t>https://cairibu.urology.wisc.edu/wp-content/uploads/sites/1064/2020/12/Roldan-Alzate-12.pdf</t>
  </si>
  <si>
    <t>https://online225.psych.wisc.edu/wp-content/uploads/225-Master/225-UnitPages/Unit-13/PSY-225_Narrated_Prezi.pdf</t>
  </si>
  <si>
    <t>https://students.nursing.wisc.edu/wp-content/uploads/sites/222/2021/04/Enwejig-Presentation-.pdf</t>
  </si>
  <si>
    <t>https://crawford.extension.wisc.edu/files/2014/02/Healthy-Roots-Poster-presentation-at-2016-NEAFCS.pdf</t>
  </si>
  <si>
    <t>https://nadp.slh.wisc.edu/wp-content/uploads/2021/04/tdep2012spr.pdf</t>
  </si>
  <si>
    <t>https://washington.extension.wisc.edu/files/2024/01/Planning-AHEAD-impact-2023.pdf</t>
  </si>
  <si>
    <t>https://www.ssec.wisc.edu/meetings/wp-content/uploads/sites/33/2021/02/IWW15_Presentation_Olivier_Hautecoeur.pdf</t>
  </si>
  <si>
    <t>https://uwpress.wisc.edu/journals/pdfs/LE-96-1-01-LloydSmith-appA.pdf</t>
  </si>
  <si>
    <t>https://www.irp.wisc.edu/wp/wp-content/uploads/2020/11/09092020-ASPE-IRP-Forum-Powell.pdf</t>
  </si>
  <si>
    <t>https://washington.extension.wisc.edu/files/2019/08/2019-Annual-Report-Presentation-Final.pdf</t>
  </si>
  <si>
    <t>https://green.extension.wisc.edu/files/2018/01/Handout-for-Mark-Cain-Presentation.pdf</t>
  </si>
  <si>
    <t>https://files.nc.gov/ncdeq/Energy%20Mineral%20and%20Land%20Resources/Stormwater/Jan-20-2021-Stormwater-Presentation-DAuge-V2.pdf</t>
  </si>
  <si>
    <t>https://www.nc-eminent-domain.com/wp-content/uploads/R-2915PPPresentation2012.pdf</t>
  </si>
  <si>
    <t>https://www.deq.nc.gov/marine-fisheries/hot-topics/southern-flounder/stock-assessment-and-projections-southern-flounder-south-atlantic-presentation/open</t>
  </si>
  <si>
    <t>https://www.dac.nc.gov/documents/files/tips-strong-application-presentation/download</t>
  </si>
  <si>
    <t>https://www.ncdot.gov/about-us/how-we-operate/finance-budget/nc-first/Documents/2019-08-30-sas-investment-calculator-presentation.pdf</t>
  </si>
  <si>
    <t>https://files.nc.gov/ncdeq/EJ/RGGIpresentation-052421.pdf</t>
  </si>
  <si>
    <t>https://www.diabetesnc.com/wp-content/themes/dnc/assets/downloads/0519/DSMES_Toolkit_DAC_Presentation.pdf</t>
  </si>
  <si>
    <t>https://files.nc.gov/ncdeq/EJ/Burdette-Presentation.pdf</t>
  </si>
  <si>
    <t>https://www.deq.nc.gov/energy-mineral-and-land-resources/stormwater/april-2022-wow-webinar-presentation/open</t>
  </si>
  <si>
    <t>https://files.nc.gov/ncdit/GICC-NAIP-Presentation-20180214.pdf</t>
  </si>
  <si>
    <t>https://www.ohiomuseums.org/common/Uploaded%20files/PDFs/Webinar%20Resources/Fundraising%20at%20the%20intersection%20of%20Dev%20and%20Comm%20Engagement%20Presentation.pdf</t>
  </si>
  <si>
    <t>https://ohiocommunitycolleges.org/wp-content/uploads/2016/11/EASE-Presentation_MDRC.pdf?x57939</t>
  </si>
  <si>
    <t>https://miamioh.edu/ehs/_files/documents/ehs/discovery-center/rep-presentation.pdf</t>
  </si>
  <si>
    <t>https://deadiversion.usdoj.gov/mtgs/pract_awareness/conf_2018/nov_2018/nashville/arnold.pdf</t>
  </si>
  <si>
    <t>https://nysecnow.org/application/files/3816/3579/0720/FINAL-WinterFuels2021-Distribution-NEW-min.pdf</t>
  </si>
  <si>
    <t>https://www.sheilapantry.com/cis/meeting2006/FIOH_Part2.pdf</t>
  </si>
  <si>
    <t>https://www.hawaiitourismauthority.org/media/11570/htc-presentation-august-2023.pdf</t>
  </si>
  <si>
    <t>https://s24.q4cdn.com/576740213/files/doc_financials/2021/q1/Q1_2021-Aptar-Press-Release-Presentation_FINAL-(1).pdf</t>
  </si>
  <si>
    <t>https://cdn1.edelweissfin.com/wp-content/uploads/2020/03/Investor-Presentation-Q4FY18.pdf</t>
  </si>
  <si>
    <t>https://s27.q4cdn.com/138029770/files/doc_presentation/2023/VineBrook_Company-Presentation_July-2023_-18712707-_-3.pdf</t>
  </si>
  <si>
    <t>https://s22.q4cdn.com/673701899/files/doc_financials/2020/q4/SolarWinds-Q4'20-Earnings-Call-Presentation_vf.pdf</t>
  </si>
  <si>
    <t>https://s24.q4cdn.com/589393778/files/doc_financials/2020/q4/EOG_0221_presentation.pdf?ref=powering-the-planet.ghost.io</t>
  </si>
  <si>
    <t>https://s28.q4cdn.com/138385969/files/doc_financials/2022/q2/CIVI-Corporate-Presentation-August-2022_vF.pdf</t>
  </si>
  <si>
    <t>https://routemobile.b-cdn.net/wp-content/uploads/2024/01/Q3-FY24-Investor-Presentation.pdf</t>
  </si>
  <si>
    <t>https://s23.q4cdn.com/956522167/files/doc_presentations/2022/05/ARO-Drilling-Investor-Presentation_May-2022.pdf</t>
  </si>
  <si>
    <t>https://s24.q4cdn.com/837608166/files/doc_financials/2021/q4/220220-Ranpak-4Q21-Earnings-Presentation_FINAL.pdf</t>
  </si>
  <si>
    <t>https://s201.q4cdn.com/129601114/files/doc_financials/2023/q3/Frontier-Third-Quarter-2023-Earnings-Presentation.pdf</t>
  </si>
  <si>
    <t>https://s29.q4cdn.com/397220757/files/doc_presentation/2021/08/Eastman-Q2-2021-CC-Slides.pdf</t>
  </si>
  <si>
    <t>https://s22.q4cdn.com/897826995/files/doc_presentations/2022/Q4-2021-Earnings-Call-Presentation_03.31.22_vFinal.pdf</t>
  </si>
  <si>
    <t>https://s24.q4cdn.com/758918714/files/doc_financials/2020/q4/LendingClub-4Q20-Presentation.pdf</t>
  </si>
  <si>
    <t>https://s27.q4cdn.com/120381974/files/doc_financials/2024/q1/08/Q1-FY24-Earnings-Deck-FINAL.pdf</t>
  </si>
  <si>
    <t>https://s1.q4cdn.com/947417537/files/doc_financials/2022/q4/INBK-4Q22-Earnings-Presentation_FINAL.pdf</t>
  </si>
  <si>
    <t>https://s22.q4cdn.com/850749348/files/doc_presentations/2019/03/Yatra-Investor-Presentation_3Q19.pdf</t>
  </si>
  <si>
    <t>https://s21.q4cdn.com/968238644/files/doc_financials/2021/q2/2Q-2021-Earnings-Slides-FINAL-[v9].pdf</t>
  </si>
  <si>
    <t>https://s22.q4cdn.com/850749348/files/doc_presentations/2021/02/Yatra-Presentation-Feb-9-2021.pdf</t>
  </si>
  <si>
    <t>https://www.bseindia.com/xml-data/corpfiling/AttachHis/019c3f50-3574-49fe-a42e-9a70892b6d6c.pdf</t>
  </si>
  <si>
    <t>https://investors.lennar.com/~/media/Files/L/Lennar-IR-V3/reports-and-presentations/project-leo-investor-presentation-v2.pdf</t>
  </si>
  <si>
    <t>https://investors.purmogroup.com/wp-content/uploads/2021/12/Purmo-CMD-presentation.pdf</t>
  </si>
  <si>
    <t>https://www.vilmorincie.com/wp-content/uploads/2021/06/06_Investors-presentation_Juin-2021.pdf</t>
  </si>
  <si>
    <t>https://www.vilmorincie.com/wp-content/uploads/2021/04/04_Investors-presentation_Avril-2021.pdf</t>
  </si>
  <si>
    <t>https://www.ocbc.com/iwov-resources/sg/ocbc/gbc/pdf/investors/quarterly-results/2021/ocbc%201h21%20results%20presentation.pdf</t>
  </si>
  <si>
    <t>https://alphahpa.com.au/carbon/wp-content/uploads/ASX-pres-2014-10-16-presentation-to-investors.pdf</t>
  </si>
  <si>
    <t>https://www.radiology.wisc.edu/wp-content/uploads/2018/11/UPDATED_RSNA_Presentation_SpreadsheetFINAL.pdf</t>
  </si>
  <si>
    <t>https://www.ssec.wisc.edu/meetings/wp-content/uploads/sites/33/2021/02/IWW15_Presentation_David_Santek.pdf</t>
  </si>
  <si>
    <t>https://farmercoops.uwcc.wisc.edu/wp-content/uploads/sites/108/2017/07/Radelet.pdf</t>
  </si>
  <si>
    <t>https://florence.extension.wisc.edu/files/2021/05/Lockhart.pdf</t>
  </si>
  <si>
    <t>https://oacs.wisc.edu/wp-content/uploads/2023/03/Advising-Career-Services-Conference-Presentation-Spring-23.pptx.pdf</t>
  </si>
  <si>
    <t>https://washington.extension.wisc.edu/files/2019/05/2018-Annual-Report-Presentation.pdf</t>
  </si>
  <si>
    <t>https://www.ssec.wisc.edu/meetings/wp-content/uploads/sites/33/2023/06/Kahn_GLOMW-2023-Presentation.pdf</t>
  </si>
  <si>
    <t>https://union.wisc.edu/assets/Uploads/Apr-21-UC-1.pdf</t>
  </si>
  <si>
    <t>https://www.oscars.org/sites/oscars/files/87aa_presentation_history.pdf</t>
  </si>
  <si>
    <t>https://grant.extension.wisc.edu/files/2015/09/2016-01-30-Boscobel-Chamber-Presentation-200.pdf</t>
  </si>
  <si>
    <t>https://langlade.extension.wisc.edu/files/2021/02/2020-4H-Slide-Show-1.pdf</t>
  </si>
  <si>
    <t>https://internet.psych.wisc.edu/wp-content/uploads/532-Master/532-UnitPages/Unit-12/Sezer_Humblebrag_2017.pdf</t>
  </si>
  <si>
    <t>https://www.irp.wisc.edu/wp/wp-content/uploads/2020/11/09092020-ASPE-IRP-Forum-Goerge.pdf</t>
  </si>
  <si>
    <t>https://recwell.wisc.edu/wp-content/uploads/sites/1075/2020/01/Medical-Resources.pdf</t>
  </si>
  <si>
    <t>https://dpi.wi.gov/sites/default/files/imce/educator-development-support/pdf/beginning-teacher-seminar-2-presentation.pdf</t>
  </si>
  <si>
    <t>https://www.ncdot.gov/about-us/how-we-operate/finance-budget/nc-first/Documents/2019-07-12-kramer-presentation.pdf</t>
  </si>
  <si>
    <t>https://www.durhamnc.gov/DocumentCenter/View/1572/Contracting-with-the-Federal-Government-Presentation-PDF?bidId=</t>
  </si>
  <si>
    <t>https://www.deq.nc.gov/marine-fisheries/08-2020-mfc-meeting-archive/stock-overview-report-presentation/open</t>
  </si>
  <si>
    <t>https://files.nc.gov/nctreasurer/documents/files/IMD/MeetingDocuments/final-iac-performance-presentation-11.20.2019.pdf</t>
  </si>
  <si>
    <t>https://www.deq.nc.gov/marine-fisheries/marine-fisheries-commission/february-2024/protection-critical-sea-grass-habitat-presentation/open</t>
  </si>
  <si>
    <t>https://files.nc.gov/retire/documents/files/Governance/PresentationOnCEMBenchmarkReport.pdf</t>
  </si>
  <si>
    <t>https://www.jstor.org/stable/26973824</t>
  </si>
  <si>
    <t>https://www.jstor.org/stable/25733549</t>
  </si>
  <si>
    <t>https://www.jstor.org/stable/4167635</t>
  </si>
  <si>
    <t>https://www.jstor.org/stable/1130236</t>
  </si>
  <si>
    <t>https://www.jstor.org/stable/3587834</t>
  </si>
  <si>
    <t>https://www.jstor.org/stable/2981577</t>
  </si>
  <si>
    <t>https://ohiocounseling.org/resources/Documents/2022%20AOCC%20Call%20for%20Posters%20(1).pdf</t>
  </si>
  <si>
    <t>https://acl.gov/sites/default/files/2024-03/TBI%20Webinar%20Slides%20032224_508.pdf</t>
  </si>
  <si>
    <t>https://www.jstor.org/stable/41819649</t>
  </si>
  <si>
    <t>https://www.jstor.org/stable/pdf/43713352.pdf</t>
  </si>
  <si>
    <t>https://www.jstor.org/stable/1517284</t>
  </si>
  <si>
    <t>https://www.jstor.org/stable/2702720</t>
  </si>
  <si>
    <t>https://scholarspace.manoa.hawaii.edu/bitstream/10125/81824/3/TCC%20Presentation%20Slides%20Langlais.pdf</t>
  </si>
  <si>
    <t>https://files.dep.state.pa.us/ProgramIntegration/PA%20Pipeline%20Portal/AtlanticSunrise/Atlantic_Sunrise_attachments_2/341%20-%20John%20Gross%20powerpoint.pdf</t>
  </si>
  <si>
    <t>https://www.wakeforestnc.gov/sites/default/files/uploads/historic-preservation/hpc-agendas/wf_community_visioning_presentation_5.10.22.pdf</t>
  </si>
  <si>
    <t>https://www.deq.nc.gov/energy-mineral-and-land-resources/erosion-and-sediment-control/lqs-21-006-oral-presentation-request/open</t>
  </si>
  <si>
    <t>https://www.nccourts.gov/assets/inline-files/Cohen%20Presentation%20-%20Legislative%20Drafting%20Process%20-%20CLE2019.pdf?VersionId=goYj79TH1HBVnTQg05Oop8SdECf0jEIf?goYj79TH1HBVnTQg05Oop8SdECf0jEIf</t>
  </si>
  <si>
    <t>https://files.nc.gov/ncdhhs/documents/files/Dale%20Armstrong%20Presentation%2009-15-15.pdf</t>
  </si>
  <si>
    <t>https://www.nccourts.gov/assets/inline-files/SPAC-presentation-10042018_0.pdf?VersionId=J.ZGvt3ank0ZLxADqpowmODa4s9pUVwQ?J.ZGvt3ank0ZLxADqpowmODa4s9pUVwQ</t>
  </si>
  <si>
    <t>https://www.jstor.org/stable/pdf/25044948.pdf</t>
  </si>
  <si>
    <t>https://www.jstor.org/stable/resrep56756.6</t>
  </si>
  <si>
    <t>https://www.jstor.org/stable/203718</t>
  </si>
  <si>
    <t>https://www.jstor.org/stable/1423736</t>
  </si>
  <si>
    <t>https://www.jstor.org/stable/45287556</t>
  </si>
  <si>
    <t>https://www.jstor.org/stable/pdf/2489667.pdf</t>
  </si>
  <si>
    <t>https://www.jstor.org/stable/3071050?ab_segments=&amp;searchKey=</t>
  </si>
  <si>
    <t>https://www.jstor.org/stable/26563342</t>
  </si>
  <si>
    <t>https://www.jstor.org/stable/43628684</t>
  </si>
  <si>
    <t>https://www.jstor.org/stable/2688047</t>
  </si>
  <si>
    <t>https://www.jstor.org/stable/48739843</t>
  </si>
  <si>
    <t>https://www.jstor.org/stable/27079692</t>
  </si>
  <si>
    <t>https://www.jstor.org/stable/24669615</t>
  </si>
  <si>
    <t>https://www.jstor.org/stable/40322668</t>
  </si>
  <si>
    <t>https://www.jstor.org/stable/24368375</t>
  </si>
  <si>
    <t>https://www.jstor.org/stable/1641387</t>
  </si>
  <si>
    <t>https://www.jstor.org/stable/pdf/resrep56756.6.pdf</t>
  </si>
  <si>
    <t>https://www.jstor.org/stable/27131256</t>
  </si>
  <si>
    <t>https://www.jstor.org/stable/27232281</t>
  </si>
  <si>
    <t>https://www.jstor.org/stable/26915592</t>
  </si>
  <si>
    <t>https://www.jstor.org/stable/4494330?item_view=read_online</t>
  </si>
  <si>
    <t>https://www.jstor.org/stable/25213365</t>
  </si>
  <si>
    <t>https://www.jstor.org/stable/41054790</t>
  </si>
  <si>
    <t>https://www.jstor.org/stable/41549263</t>
  </si>
  <si>
    <t>https://www.jstor.org/stable/resrep36522.3</t>
  </si>
  <si>
    <t>https://www.jstor.org/stable/48693275</t>
  </si>
  <si>
    <t>https://www.jstor.org/stable/25474739</t>
  </si>
  <si>
    <t>https://www.jstor.org/stable/pdf/40017686.pdf?addFooter=false</t>
  </si>
  <si>
    <t>https://www.jstor.org/stable/44377830</t>
  </si>
  <si>
    <t>https://www.jstor.org/stable/10.1163/j.ctv1sr6hv8.7</t>
  </si>
  <si>
    <t>https://www.jstor.org/stable/j.ctv3s8tpq.13</t>
  </si>
  <si>
    <t>https://www.jstor.org/stable/30099157</t>
  </si>
  <si>
    <t>https://dairymgt.cals.wisc.edu/publications/2012_Hardie_Grazing_Presentation.pdf</t>
  </si>
  <si>
    <t>https://www.ssec.wisc.edu/meetings/wp-content/uploads/sites/33/2021/02/IWW15_Presentation_S_Dutta_v02.pdf</t>
  </si>
  <si>
    <t>https://bmedesign.engr.wisc.edu/projects/s17/hemorrhage_model/file/view/564a9f97-63b8-4cb7-a0ea-40e715d38c57/Prelim%20Presentation.pdf</t>
  </si>
  <si>
    <t>https://fyi.extension.wisc.edu/ncrvd/files/2015/04/e-ForumSession1PPTHandout.pdf</t>
  </si>
  <si>
    <t>https://law.wisc.edu/career/presentations/2018_1l_fall_recruiting_presentation_final.pdf</t>
  </si>
  <si>
    <t>https://www.ssec.wisc.edu/meetings/cspp/2017/presentations/day2/6_CSPP_McNitt_Pictures.pdf</t>
  </si>
  <si>
    <t>https://sheboygan.extension.wisc.edu/files/2018/08/sheboygan-tile-presentation-Ballweg.pdf</t>
  </si>
  <si>
    <t>https://biostat.wisc.edu/~fboehm/docs/stat992Presentation_Newton2007_v6.pdf</t>
  </si>
  <si>
    <t>https://biostat.wisc.edu/~gitter/BMI826-S15/docs/ProjectReportGuidelines.pdf</t>
  </si>
  <si>
    <t>https://ictr.wisc.edu/wp-content/uploads/sites/163/2023/10/IRLM-Fillable.pdf</t>
  </si>
  <si>
    <t>https://dairymgt.cals.wisc.edu/publications/2012_Cabrera_Arlington_Presentation.pdf</t>
  </si>
  <si>
    <t>https://sauk.extension.wisc.edu/files/2018/05/2018-Towns-of-Greenfield-Merrimac-Sumpter-Presentation.pdf</t>
  </si>
  <si>
    <t>https://soilsextension.qa.webhosting.cals.wisc.edu/wp-content/uploads/sites/68/2014/02/Tillage_Effects_Visual.pdf</t>
  </si>
  <si>
    <t>https://www.jstor.org/stable/365744</t>
  </si>
  <si>
    <t>https://www.jstor.org/stable/pdf/24019740.pdf</t>
  </si>
  <si>
    <t>https://www.jstor.org/stable/1515923</t>
  </si>
  <si>
    <t>https://www.jstor.org/stable/pdf/43828935.pdf?ab_segments=</t>
  </si>
  <si>
    <t>https://www.jstor.org/stable/pdf/2136869.pdf?ab_segments=&amp;initiator=</t>
  </si>
  <si>
    <t>https://www.jstor.org/stable/743300</t>
  </si>
  <si>
    <t>https://www.jstor.org/stable/j.ctvvb7mw5.7</t>
  </si>
  <si>
    <t>https://www.jstor.org/stable/10.1525/tph.2013.35.3.100</t>
  </si>
  <si>
    <t>https://www.jstor.org/stable/25115665</t>
  </si>
  <si>
    <t>https://www.jstor.org/stable/24322170</t>
  </si>
  <si>
    <t>https://www.jstor.org/stable/pdf/3732091.pdf</t>
  </si>
  <si>
    <t>https://www.jstor.org/stable/43491357</t>
  </si>
  <si>
    <t>https://www.jstor.org/stable/449951</t>
  </si>
  <si>
    <t>https://www.jstor.org/stable/24749832</t>
  </si>
  <si>
    <t>https://www.jstor.org/stable/pdf/43251400.pdf</t>
  </si>
  <si>
    <t>https://www.jstor.org/stable/44079823</t>
  </si>
  <si>
    <t>https://www.jstor.org/stable/20688439</t>
  </si>
  <si>
    <t>https://www.jstor.org/stable/pdf/23261444.pdf</t>
  </si>
  <si>
    <t>https://www.jstor.org/stable/1808489</t>
  </si>
  <si>
    <t>https://www.jstor.org/stable/10.1525/si.2007.30.2.199</t>
  </si>
  <si>
    <t>https://www.jstor.org/stable/3195453</t>
  </si>
  <si>
    <t>https://www.jstor.org/stable/44616553</t>
  </si>
  <si>
    <t>https://www.jstor.org/stable/3409465</t>
  </si>
  <si>
    <t>https://www.jstor.org/stable/877473</t>
  </si>
  <si>
    <t>https://www.jstor.org/stable/pdf/26570130.pdf</t>
  </si>
  <si>
    <t>https://www.jstor.org/stable/43029494</t>
  </si>
  <si>
    <t>https://www.jstor.org/stable/42632917</t>
  </si>
  <si>
    <t>https://www.jstor.org/stable/pdf/20497178.pdf</t>
  </si>
  <si>
    <t>https://www.jstor.org/stable/663104</t>
  </si>
  <si>
    <t>https://www.jstor.org/stable/26569055</t>
  </si>
  <si>
    <t>https://www.jstor.org/stable/27531724</t>
  </si>
  <si>
    <t>https://www.jstor.org/stable/40699993</t>
  </si>
  <si>
    <t>https://s201.q4cdn.com/372870431/files/doc_earnings/2023/q4/presentation/SNDL-Q4-2023-Corporate-Presentation.pdf</t>
  </si>
  <si>
    <t>https://s24.q4cdn.com/576740213/files/doc_financials/2021/q2/Q2_2021-Aptar-Press-Release-Presentation_FINAL.pdf</t>
  </si>
  <si>
    <t>https://s23.q4cdn.com/763235638/files/doc_financials/2023/q4/STAG-Investor-Presentation-February-2024-Business-Update.pdf</t>
  </si>
  <si>
    <t>https://s202.q4cdn.com/682408967/files/doc_presentation/2022/03/CRC-Investor-Presentation-March-2022.pdf</t>
  </si>
  <si>
    <t>https://s27.q4cdn.com/357966323/files/doc_presentations/2021/January_2021_ICR_Conference_Presentation.pdf</t>
  </si>
  <si>
    <t>https://s29.q4cdn.com/228553818/files/doc_financials/2023/q3/Investorpresentation-Q3-2023-final.pdf</t>
  </si>
  <si>
    <t>https://s201.q4cdn.com/209924174/files/doc_presentations/2022/01/Q1'22-Earnings-Presentation-FINAL-1_31_22v1.pdf</t>
  </si>
  <si>
    <t>https://s29.q4cdn.com/841442677/files/doc_presentations/2021/TFPM-2021-Results-Presentation-02.pdf</t>
  </si>
  <si>
    <t>https://s201.q4cdn.com/375092174/files/doc_presentation/LZM-Investor-Presentation-Feb-2024-FINAL.pdf</t>
  </si>
  <si>
    <t>https://s23.q4cdn.com/523605151/files/doc_financials/2023/q3/RM-Earnings-Presentation-3Q-2023.pdf</t>
  </si>
  <si>
    <t>https://s201.q4cdn.com/956263437/files/doc_presentations/2023/Nov/02/srce-investor-presentation-9-30-23.pdf</t>
  </si>
  <si>
    <t>https://s27.q4cdn.com/416879924/files/doc_downloads/2021/12/ZIM-corp-presentation-website-version-Dec-2021.pdf</t>
  </si>
  <si>
    <t>https://cdn.upgrad.com/uploads/production/ee62abb3-b24b-4a2c-8abd-9af320f7b2a5/Case+Study+Submission.pdf</t>
  </si>
  <si>
    <t>https://s22.q4cdn.com/850749348/files/doc_presentations/2023/Sep/11/yatra-investor-presentation-sep-2023.pdf</t>
  </si>
  <si>
    <t>https://s28.q4cdn.com/193705676/files/doc_financials/2020/q3/3Q20-Earnings-Webcast-Presentation-vFINAL.pdf</t>
  </si>
  <si>
    <t>https://s27.q4cdn.com/610238322/files/doc_financials/2021/q1/21_01_27-PTC-Q1'21-Earnings-Presentation-and-Press-Release-Tables_FINAL.pdf</t>
  </si>
  <si>
    <t>https://s25.q4cdn.com/885336569/files/doc_presentations/2021/05/Q1_2021_Earnings_Presentation.pdf</t>
  </si>
  <si>
    <t>https://cdn1.edelweissfin.com/wp-content/uploads/2020/08/Investor-Presentation-Q1FY21.pdf</t>
  </si>
  <si>
    <t>https://dpi.wi.gov/sites/default/files/imce/rural/2018_superintendents_advisory_council_garbacz_albers_presentation_handouts.pdf</t>
  </si>
  <si>
    <t>https://dpi.wi.gov/sites/default/files/imce/ag/pdf/schoolbaseddiagramPresentation1.pdf</t>
  </si>
  <si>
    <t>https://board.myfcph.org/wp-content/uploads/2024/03/052-RFL-OHSAA-Althete-Travel-Resolution-2024.pdf</t>
  </si>
  <si>
    <t>https://ohio4h.org/sites/ohio4h/files/imce/animal_science/Horse/2019/Reasons%20Presentation.pdf</t>
  </si>
  <si>
    <t>https://target.brightarrow.com/Attachments2/2989_8/2312080955001.pdf</t>
  </si>
  <si>
    <t>https://www.jstor.org/stable/25178157</t>
  </si>
  <si>
    <t>https://www.jstor.org/stable/25728180</t>
  </si>
  <si>
    <t>https://www.jstor.org/stable/43486046</t>
  </si>
  <si>
    <t>https://www.jstor.org/stable/20169113</t>
  </si>
  <si>
    <t>https://www.jstor.org/stable/pdf/42757580.pdf</t>
  </si>
  <si>
    <t>https://www.jstor.org/stable/pdf/2666973.pdf</t>
  </si>
  <si>
    <t>https://www.jstor.org/stable/pdf/3043249.pdf</t>
  </si>
  <si>
    <t>https://www.jstor.org/stable/1649056</t>
  </si>
  <si>
    <t>https://www.jstor.org/stable/23918433</t>
  </si>
  <si>
    <t>https://www.jstor.org/stable/639102</t>
  </si>
  <si>
    <t>https://www.jstor.org/stable/20489723</t>
  </si>
  <si>
    <t>https://www.jstor.org/stable/27250546</t>
  </si>
  <si>
    <t>https://www.jstor.org/stable/30042676</t>
  </si>
  <si>
    <t>https://www.jstor.org/stable/23099543</t>
  </si>
  <si>
    <t>https://www.jstor.org/stable/1981323</t>
  </si>
  <si>
    <t>https://www.jstor.org/stable/2491572</t>
  </si>
  <si>
    <t>https://www.jstor.org/stable/1511977</t>
  </si>
  <si>
    <t>https://www.jstor.org/stable/48578038</t>
  </si>
  <si>
    <t>https://www.jstor.org/stable/4321665</t>
  </si>
  <si>
    <t>https://www.jstor.org/stable/resrep13901.9</t>
  </si>
  <si>
    <t>https://www.jstor.org/stable/45115285</t>
  </si>
  <si>
    <t>https://www.jstor.org/stable/j.ctvzpv4t6.4</t>
  </si>
  <si>
    <t>https://www.jstor.org/stable/1799281</t>
  </si>
  <si>
    <t>https://www.jstor.org/stable/pdf/178554.pdf</t>
  </si>
  <si>
    <t>https://www.jstor.org/stable/44785962</t>
  </si>
  <si>
    <t>https://www.jstor.org/stable/44814623</t>
  </si>
  <si>
    <t>https://www.jstor.org/stable/20157375</t>
  </si>
  <si>
    <t>https://www.jstor.org/stable/pdf/3828257.pdf</t>
  </si>
  <si>
    <t>https://www.jstor.org/stable/43828856</t>
  </si>
  <si>
    <t>https://www.jstor.org/stable/pdf/48614871.pdf</t>
  </si>
  <si>
    <t>https://www.jstor.org/stable/41719316</t>
  </si>
  <si>
    <t>https://www.jstor.org/stable/44734429</t>
  </si>
  <si>
    <t>https://www.jstor.org/stable/10.1525/si.2009.32.3.260</t>
  </si>
  <si>
    <t>https://www.jstor.org/stable/pdf/44079823.pdf</t>
  </si>
  <si>
    <t>https://www.jstor.org/stable/50122</t>
  </si>
  <si>
    <t>https://www.jstor.org/stable/j.ctt1zxshqg.24</t>
  </si>
  <si>
    <t>https://www.jstor.org/stable/40982490</t>
  </si>
  <si>
    <t>https://www.jstor.org/stable/resrep18317.4</t>
  </si>
  <si>
    <t>https://www.jstor.org/stable/42842799</t>
  </si>
  <si>
    <t>https://www.jstor.org/stable/155422</t>
  </si>
  <si>
    <t>https://media.law.wisc.edu/m/ndmgq/mosherpresentation.pdf</t>
  </si>
  <si>
    <t>https://andysci.wisc.edu/wp-content/uploads/sites/377/2020/06/4-2018-08-29-Short-presentation-wattiaux-Letelier.pdf</t>
  </si>
  <si>
    <t>https://sauk.extension.wisc.edu/files/2022/06/2020-Spring-Green-Franklin-Bear-Creek-Washington-Presentation.pdf</t>
  </si>
  <si>
    <t>https://www.waisman.wisc.edu/wp-content/uploads/sites/69/2019/11/2017-DWE-Down-Syndrome-Presentation-Heighway.pdf</t>
  </si>
  <si>
    <t>https://swe.slc.engr.wisc.edu/wp-content/uploads/sites/720/2022/02/Pink-and-Dark-Salmon-Elegant-Geometric-Shapes-Chic-Advertising-Agency-Business-Presentation.pdf</t>
  </si>
  <si>
    <t>https://blogs.extension.wisc.edu/community/files/2022/06/2019-Mineral-Point-Final-Presentation.pdf</t>
  </si>
  <si>
    <t>https://www.hawaii.edu/offices/app/planning/efficiencymetrics_v7_lee.pdf</t>
  </si>
  <si>
    <t>https://hnldoc.ehawaii.gov/hnldoc/document-download?id=13363</t>
  </si>
  <si>
    <t>https://www.firstrand.co.za/media/investors/presentations/Nitro-7-investor-presentation.pdf</t>
  </si>
  <si>
    <t>https://nickelindustries.com/carbon/wp-content/uploads/2021/04/02-12-2020-Presentation-to-Investors.pdf</t>
  </si>
  <si>
    <t>https://www.yara.com/siteassets/investors/057-reports-and-presentations/capital-markets-day/2023/yara-capital-markets-day-presentation-2023.pdf</t>
  </si>
  <si>
    <t>https://www.rns-pdf.londonstockexchange.com/rns/8645H_1-2019-8-5.pdf</t>
  </si>
  <si>
    <t>https://stockdiscovery.s3.amazonaws.com/insight/india/29264/Investor%20Presentation/IP-Mar22.pdf</t>
  </si>
  <si>
    <t>https://cdn.chr-hansen.com/_/media/files/chrhansen/home/investors/reports-and-presentations/2017-18/cmd-2018/cmd-2018-presentation.pdf?rev=7166e174fc6b4d0a9f688e90aaa4a109&amp;hash=70AD735F6F447E2ACDDCF1F3EA98AFB3</t>
  </si>
  <si>
    <t>https://www.alfalaval.com/globalassets/documents/investors/english/quarterly-publications/2023/2023-q1-presentation.pdf</t>
  </si>
  <si>
    <t>https://www.rns-pdf.londonstockexchange.com/rns/0810X_1-2020-8-25.pdf</t>
  </si>
  <si>
    <t>https://stockdiscovery.s3.amazonaws.com/insight/india/765/Investor%20Presentation/IP-Sep21.pdf</t>
  </si>
  <si>
    <t>https://www.viforpharma.com/sites/vifor-corp/files/investors/analyst-consensus/consensus-presentation-january-220120.pdf</t>
  </si>
  <si>
    <t>https://investors.bunge.com/~/media/Files/B/Bunge-IR/documents/events-and-presentation/2022/2q22-slides.pdf</t>
  </si>
  <si>
    <t>https://www.jstor.org/stable/1643128</t>
  </si>
  <si>
    <t>https://www.jstor.org/stable/pdf/41367899.pdf</t>
  </si>
  <si>
    <t>https://www.jstor.org/stable/41324969</t>
  </si>
  <si>
    <t>https://www.jstor.org/stable/23527630</t>
  </si>
  <si>
    <t>https://www.jstor.org/stable/pdf/4120827.pdf</t>
  </si>
  <si>
    <t>https://www.jstor.org/stable/4482667</t>
  </si>
  <si>
    <t>https://www.jstor.org/stable/25709057</t>
  </si>
  <si>
    <t>https://www.jstor.org/stable/pdf/44081169.pdf</t>
  </si>
  <si>
    <t>https://www.jstor.org/stable/20085541</t>
  </si>
  <si>
    <t>https://www.jstor.org/stable/524306</t>
  </si>
  <si>
    <t>https://www.jstor.org/stable/383562</t>
  </si>
  <si>
    <t>https://www.jstor.org/stable/2660764</t>
  </si>
  <si>
    <t>https://www.jstor.org/stable/pdf/4443331.pdf</t>
  </si>
  <si>
    <t>https://www.jstor.org/stable/27007195</t>
  </si>
  <si>
    <t>https://www.jstor.org/stable/resrep12102.29</t>
  </si>
  <si>
    <t>https://www.jstor.org/stable/776609</t>
  </si>
  <si>
    <t>https://www.jstor.org/stable/23407901</t>
  </si>
  <si>
    <t>https://www.jstor.org/stable/4377757</t>
  </si>
  <si>
    <t>https://www.jstor.org/stable/41622147</t>
  </si>
  <si>
    <t>https://www.jstor.org/stable/pdf/3296954.pdf</t>
  </si>
  <si>
    <t>https://www.jstor.org/stable/41948640</t>
  </si>
  <si>
    <t>https://www.jstor.org/stable/48504401</t>
  </si>
  <si>
    <t>https://www.jstor.org/stable/44616478</t>
  </si>
  <si>
    <t>https://www.jstor.org/stable/3671499</t>
  </si>
  <si>
    <t>https://www.jstor.org/stable/pdf/751067.pdf</t>
  </si>
  <si>
    <t>https://www.jstor.org/stable/3842282</t>
  </si>
  <si>
    <t>https://www.jstor.org/stable/pdf/42929208.pdf</t>
  </si>
  <si>
    <t>https://www.jstor.org/stable/1291799</t>
  </si>
  <si>
    <t>https://www.jstor.org/stable/20083533</t>
  </si>
  <si>
    <t>https://www.jstor.org/stable/pdf/1741212.pdf</t>
  </si>
  <si>
    <t>https://www.jstor.org/stable/1631206</t>
  </si>
  <si>
    <t>https://www.jstor.org/stable/pdf/2136869.pdf</t>
  </si>
  <si>
    <t>https://www.jstor.org/stable/43807503</t>
  </si>
  <si>
    <t>https://www.jstor.org/stable/27890513</t>
  </si>
  <si>
    <t>https://www.jstor.org/stable/3815238</t>
  </si>
  <si>
    <t>https://www.jstor.org/stable/26384051</t>
  </si>
  <si>
    <t>https://www.jstor.org/stable/25585959</t>
  </si>
  <si>
    <t>https://www.jstor.org/stable/pdf/resrep31176.6.pdf</t>
  </si>
  <si>
    <t>https://www.jstor.org/stable/25232327</t>
  </si>
  <si>
    <t>https://www.jstor.org/stable/583835</t>
  </si>
  <si>
    <t>https://wicws.dph.ncdhhs.gov/provpart/docs/pregCareManual/ccncoverviewpresentation-2011-02.pdf</t>
  </si>
  <si>
    <t>https://www.cossup.org/Content/Documents/webinar/Presentation_NC_EMS_Response_to_Opioid_Epidemic_022323.pdf?f=true&amp;f=true</t>
  </si>
  <si>
    <t>https://archive.nccommunitycolleges.edu/sites/default/files/a4ncw/presentation-haywood.pdf</t>
  </si>
  <si>
    <t>https://files.nc.gov/ncdeq/GenX/Drinking%20Water%20Stds%20for%20SAB_March%2019%202018%20Final.pdf</t>
  </si>
  <si>
    <t>https://ccat.sas.upenn.edu/ARIT/Endowment/.pdf%20docs/BNY%20Mellon%20Initial%20Presentation%20to%20ARIT%202.22.11.pdf</t>
  </si>
  <si>
    <t>https://www.med.upenn.edu/oaa/assets/user-content/documents/Academic%20Review/Dossiers/FEDS%20CV%20Presentation.pdf</t>
  </si>
  <si>
    <t>https://uwphi.pophealth.wisc.edu/wp-content/uploads/sites/316/2022/07/Prize-map-2013-2021.pdf</t>
  </si>
  <si>
    <t>https://deepblue.lib.umich.edu/bitstream/handle/2027.42/64951/social-history-faculty-instructions.pdf?sequence=11</t>
  </si>
  <si>
    <t>https://extension.soils.wisc.edu/wp-content/uploads/sites/68/2014/02/Tillage_Effects_Visual.pdf</t>
  </si>
  <si>
    <t>https://uwphi.pophealth.wisc.edu/wp-content/uploads/sites/316/2022/07/2021-Prize-Criteria-Visual.pdf</t>
  </si>
  <si>
    <t>https://bmedesign.engr.wisc.edu/files/course/poster/Guidelines_for_preparing_a_poster_presentation.pdf</t>
  </si>
  <si>
    <t>https://www.hep.wisc.edu/wsmith/zeus/subpanel.pdf</t>
  </si>
  <si>
    <t>https://law.wisc.edu/researchcenters/speakerfiles/brian_larson.pdf</t>
  </si>
  <si>
    <t>https://events.icecube.wisc.edu/event/115/contributions/5977/attachments/5029/5566/2019_09_18_Tokyo_cgenerator.pdf</t>
  </si>
  <si>
    <t>https://blogs.extension.wisc.edu/community/files/2022/06/2017-Princeton-Final-Presentation.pdf</t>
  </si>
  <si>
    <t>https://pages.cs.wisc.edu/~dyer/cs534/scores-12-21.pdf</t>
  </si>
  <si>
    <t>https://chess.wisc.edu/niatx/toolkits/pm/ME_PM_Presentation.pdf</t>
  </si>
  <si>
    <t>https://s23.q4cdn.com/323685665/files/doc_earnings/2024/q1/presentation/TGI-Q1-FY-24-Earnings-Presentation.pdf</t>
  </si>
  <si>
    <t>https://s29.q4cdn.com/231559957/files/doc_financials/2023/q3/Q3-2023-BXSL-Earnings-Presentation_vF.pdf</t>
  </si>
  <si>
    <t>https://s22.q4cdn.com/850749348/files/doc_presentations/2021/09/Yatra-Presentation-Sep-1-2021.pdf</t>
  </si>
  <si>
    <t>https://irp.cdn-website.com/6b628a44/files/uploaded/Avance%20Gas%20Q1%202023%20Earnings%20Presentation.pdf</t>
  </si>
  <si>
    <t>https://s26.q4cdn.com/752181065/files/doc_presentations/2022/04/1Q22-UMBF-Earnings-Presentation.pdf</t>
  </si>
  <si>
    <t>https://s29.q4cdn.com/675067997/files/doc_presentations/2023/May/24/terran-orbital-corporation-investor-presentation-may-2023-v052323_2355.pdf</t>
  </si>
  <si>
    <t>https://s28.q4cdn.com/138385969/files/doc_presentation/2022/05/CIVI-Corporate-Presentation-May-2022_vF.pdf</t>
  </si>
  <si>
    <t>https://s22.q4cdn.com/852369931/files/doc_downloads/2022/02/R1-4Q21-Earnings-Presentation-FINAL.pdf</t>
  </si>
  <si>
    <t>https://s2.q4cdn.com/343762060/files/doc_presentations/2019/05/2019-IR-presentation-May-2019-V2.pdf</t>
  </si>
  <si>
    <t>https://s1.q4cdn.com/116923246/files/doc_presentations/2020/05/1/First-Quarter-2020-Earnings-Presentation.pdf</t>
  </si>
  <si>
    <t>https://cdn.taxmann.com/BookshopFiles/bookfiles/9789391596286Sample%20Chapter.pdf</t>
  </si>
  <si>
    <t>https://s24.q4cdn.com/627994544/files/doc_presentations/2021/Q1-2021-Earnings-Presentation-2021-05-06-1208PM.pdf</t>
  </si>
  <si>
    <t>https://s23.q4cdn.com/406380394/files/doc_financials/2021/q1/Q1-2021-GDDY-Earnings-Presentation.pdf</t>
  </si>
  <si>
    <t>https://s27.q4cdn.com/749715820/files/doc_financials/2020/q4/Q4_20_Financials_Presentation.pdf</t>
  </si>
  <si>
    <t>https://s24.q4cdn.com/611577612/files/doc_financials/2023/q1/updated/VSH-2023-1Q-Presentation-Investor-Final.pdf</t>
  </si>
  <si>
    <t>https://s22.q4cdn.com/191330061/files/doc_financials/2023/q1/Q1-2023-Earnings-Presentation-5-4-23-DRAFT-v5-0-Final.pdf</t>
  </si>
  <si>
    <t>https://s29.q4cdn.com/772422961/files/doc_financials/2022/q4/HII-Q4-2022-Earnings-Presentation-vFINAL.pdf</t>
  </si>
  <si>
    <t>https://s201.q4cdn.com/583395453/files/doc_presentation/2021/02/q4-2020-slides.pdf</t>
  </si>
  <si>
    <t>https://legacy.ldi.upenn.edu/primo-explore/Book?Academia=Food-Presentation-Secrets-Styling-Techniques-Of-Professionals(2).pdf</t>
  </si>
  <si>
    <t>https://legacy.ldi.upenn.edu/fill-and-sign-pdf-form/Book?Academia=Financial_Statement_Presentation_Discussion_Paper_Summary(2).pdf</t>
  </si>
  <si>
    <t>https://legacy.ldi.upenn.edu/papersCollection/files?Academia=Financial_Statement_Presentation_Discussion_Paper_Summary(2).pdf&amp;mode=advanced&amp;v=2.1</t>
  </si>
  <si>
    <t>https://legacy.ldi.upenn.edu/fill-and-sign-pdf-form/pdf?Academia=Guide-to-a-good-powerpoint-presentation(2).pdf&amp;sid=googleScholar&amp;editionsView=true</t>
  </si>
  <si>
    <t>https://legacy.ldi.upenn.edu/form-library/Book?Academia=guide-to-creating-presentation-feedback-form.pdf&amp;sequence=1&amp;context=L</t>
  </si>
  <si>
    <t>https://legacy.ldi.upenn.edu/papersCollection/files?Academia=Guide_To_A_Good_Powerpoint_Presentation(2).pdf&amp;mode=advanced&amp;v=2.1</t>
  </si>
  <si>
    <t>https://legacy.ldi.upenn.edu/form-library/pdf?dataid=tUh:2997&amp;Academia=good-presentation-guide(1).pdf</t>
  </si>
  <si>
    <t>https://legacy.ldi.upenn.edu/textbook-solutions/pdf?ID=INU:0759&amp;Academia=Good-Presentation-Guide(1).pdf</t>
  </si>
  <si>
    <t>https://legacy.ldi.upenn.edu/form-library/Book?Academia=Fairy_tale_writing_and_presentation_rubric.pdf</t>
  </si>
  <si>
    <t>https://legacy.ldi.upenn.edu/book-search/files?Academia=guide_to_a_good_powerpoint_presentation(1).pdf</t>
  </si>
  <si>
    <t>https://legacy.ldi.upenn.edu/academic/files?trackid=1x9:5757&amp;Academia=Microeconomics-Pindyck-7th-Edition-Test-Bank-Presentation.pdf</t>
  </si>
  <si>
    <t>https://legacy.ldi.upenn.edu/academic/files?trackid=1x9:5757&amp;Academia=Marketing-Research-Report-Presentation.pdf</t>
  </si>
  <si>
    <t>https://legacy.ldi.upenn.edu/form-library/Book?dataid=KXV:4004&amp;Academia=Financial-statement-presentation-discussion-paper-summary(2).pdf</t>
  </si>
  <si>
    <t>https://legacy.ldi.upenn.edu/academic/files?trackid=1x9:5757&amp;Academia=Macroeconomics-Williamson-4th-Edition-Test-Bank-Presentation.pdf</t>
  </si>
  <si>
    <t>https://legacy.ldi.upenn.edu/form-library/files?docid=gUg:8486&amp;Academia=General-Motors-Powerpoint-Presentation(1).pdf</t>
  </si>
  <si>
    <t>https://legacy.ldi.upenn.edu/textbook-solutions/files?ID=VrF:4313&amp;Academia=Epson-ultra-premium-presentation-matte-paper(1).pdf</t>
  </si>
  <si>
    <t>https://legacy.ldi.upenn.edu/papersCollection/Book?Academia=Epson-ultra-premium-presentation-matte-paper(1).pdf&amp;sequence=1&amp;context=L</t>
  </si>
  <si>
    <t>https://legacy.ldi.upenn.edu/primo-explore/Book?Academia=Financial_statement_presentation_discussion_paper_summary(2).pdf&amp;sequence=1&amp;context=L</t>
  </si>
  <si>
    <t>https://legacy.ldi.upenn.edu/textbooks/pdf?dataid=SCs:6139&amp;Academia=financial-statement-presentation-discussion-paper-summary(1).pdf</t>
  </si>
  <si>
    <t>https://www.jstor.org/stable/10.1163/j.ctv1sr6hv8.12</t>
  </si>
  <si>
    <t>https://www.jstor.org/stable/20762139</t>
  </si>
  <si>
    <t>https://www.jstor.org/stable/44937837</t>
  </si>
  <si>
    <t>https://www.jstor.org/stable/26748346</t>
  </si>
  <si>
    <t>https://www.jstor.org/stable/25466466</t>
  </si>
  <si>
    <t>https://www.jstor.org/stable/43057295</t>
  </si>
  <si>
    <t>https://www.jstor.org/stable/4480304</t>
  </si>
  <si>
    <t>https://www.jstor.org/stable/4482173</t>
  </si>
  <si>
    <t>https://www.jstor.org/stable/3071050</t>
  </si>
  <si>
    <t>https://www.jstor.org/stable/40305951</t>
  </si>
  <si>
    <t>https://www.jstor.org/stable/3213766</t>
  </si>
  <si>
    <t>https://www.jstor.org/stable/43560489</t>
  </si>
  <si>
    <t>https://www.jstor.org/stable/26262064</t>
  </si>
  <si>
    <t>https://www.jstor.org/stable/23255071</t>
  </si>
  <si>
    <t>https://www.jstor.org/stable/390653</t>
  </si>
  <si>
    <t>https://www.jstor.org/stable/465157</t>
  </si>
  <si>
    <t>https://www.jstor.org/stable/pdf/25468564.pdf?ab_segments=&amp;initiator=</t>
  </si>
  <si>
    <t>https://www.jstor.org/stable/4126798</t>
  </si>
  <si>
    <t>https://www.jstor.org/stable/1077218</t>
  </si>
  <si>
    <t>https://www.jstor.org/stable/resrep18279.9</t>
  </si>
  <si>
    <t>https://www.jstor.org/stable/pdf/383562.pdf</t>
  </si>
  <si>
    <t>https://www.jstor.org/stable/1128801</t>
  </si>
  <si>
    <t>https://knowledgebasedsociety.com/wp-content/uploads/2021/12/43078186.pdf</t>
  </si>
  <si>
    <t>https://www.jstor.org/stable/44081269</t>
  </si>
  <si>
    <t>https://www.jstor.org/stable/20112079</t>
  </si>
  <si>
    <t>https://www.jstor.org/stable/45124427</t>
  </si>
  <si>
    <t>https://www.jstor.org/stable/pdf/26482969.pdf</t>
  </si>
  <si>
    <t>https://www.jstor.org/stable/1419413</t>
  </si>
  <si>
    <t>https://www.jstor.org/stable/45155878</t>
  </si>
  <si>
    <t>https://www.jstor.org/stable/1360641</t>
  </si>
  <si>
    <t>https://www.jstor.org/stable/42782815</t>
  </si>
  <si>
    <t>https://www.jstor.org/stable/44849913</t>
  </si>
  <si>
    <t>https://www.jstor.org/stable/10.1086/670977</t>
  </si>
  <si>
    <t>https://www.jstor.org/stable/852718</t>
  </si>
  <si>
    <t>https://www.jstor.org/stable/26196985</t>
  </si>
  <si>
    <t>https://www.jstor.org/stable/43236852</t>
  </si>
  <si>
    <t>https://www.jstor.org/stable/4063600</t>
  </si>
  <si>
    <t>https://www.jstor.org/stable/26482969</t>
  </si>
  <si>
    <t>https://www.jstor.org/stable/23369030</t>
  </si>
  <si>
    <t>https://file.lacounty.gov/SDSInter/dmh/246515_LACareManaged-Care-101_Presentation_21616_D.pdf</t>
  </si>
  <si>
    <t>https://www.honolulu.gov/rep/site/ddc/ddc_docs/presentation_09.24.20.pdf</t>
  </si>
  <si>
    <t>https://gofarmhawaii.org/wp-content/uploads/2020/08/G70_AgPolicies_Presentation.pdf</t>
  </si>
  <si>
    <t>https://ohiocommunitycolleges.org/wp-content/uploads/2023/09/SSLI-2023-Owens-Community-College-Presentation_Final.pdf</t>
  </si>
  <si>
    <t>https://sc.edu/nrc/presentation/regional_meetings/files/2009/Student%20Engagement%20and%20Program%20Assessment%20through%20e-Portfolios.pdf</t>
  </si>
  <si>
    <t>https://learningpolicyinstitute.org/media/157/download?inline&amp;file=Kerner_20180228_PRESENTATION.pdf</t>
  </si>
  <si>
    <t>https://ohiohospitals.org/OHA/media/OHA-Media/Documents/Patient%20Safety%20and%20Quality/Sepsis/Webinars/4-18-18-Presentation2-HCA-Home-Care-Sepsis-Tool_OHIO508.pdf</t>
  </si>
  <si>
    <t>https://legacy.ldi.upenn.edu/primo-explore/Book?ID=Gxw:9933&amp;Academia=Guide-To-A-Good-Powerpoint-Presentation(3).pdf</t>
  </si>
  <si>
    <t>https://legacy.ldi.upenn.edu/textbooks/files?Academia=Guide_To_Creating_Presentation_Feedback_Form(1).pdf</t>
  </si>
  <si>
    <t>https://legacy.ldi.upenn.edu/textbooks/Book?dataid=kPD:6460&amp;Academia=guide-to-creating-presentation-feedback-form(3).pdf</t>
  </si>
  <si>
    <t>https://legacy.ldi.upenn.edu/primo-explore/files?trackid=XFQ:8235&amp;Academia=gladwell-book-presentation-project(3).pdf</t>
  </si>
  <si>
    <t>https://legacy.ldi.upenn.edu/papersCollection/pdf?docid=nYv:1597&amp;Academia=Gladwell-Book-Presentation-Project(3).pdf</t>
  </si>
  <si>
    <t>https://legacy.ldi.upenn.edu/textbooks/files?docid=Cme:9481&amp;Academia=good-presentation-guide(1).pdf</t>
  </si>
  <si>
    <t>https://legacy.ldi.upenn.edu/textbooks/files?docid=iUM:9971&amp;Academia=Guide-to-creating-presentation-feedback-form(3).pdf</t>
  </si>
  <si>
    <t>https://legacy.ldi.upenn.edu/textbook-solutions/files?ID=GiQ:3224&amp;Academia=Gladwell-Book-Presentation-Project(1).pdf</t>
  </si>
  <si>
    <t>https://legacy.ldi.upenn.edu/form-library/files?ID=sfb:1354&amp;Academia=guide-to-a-good-powerpoint-presentation(2).pdf</t>
  </si>
  <si>
    <t>https://legacy.ldi.upenn.edu/primo-explore/pdf?Academia=General-Motors-Powerpoint-Presentation.pdf&amp;sid=googleScholar&amp;editionsView=true</t>
  </si>
  <si>
    <t>https://legacy.ldi.upenn.edu/primo-explore/pdf?Academia=General-motors-powerpoint-presentation(2).pdf</t>
  </si>
  <si>
    <t>https://legacy.ldi.upenn.edu/papersCollection/pdf?docid=PZH:4158&amp;Academia=good-presentation-guide(2).pdf</t>
  </si>
  <si>
    <t>https://legacy.ldi.upenn.edu/textbooks/files?docid=kwE:2700&amp;Academia=General-motors-powerpoint-presentation(1).pdf</t>
  </si>
  <si>
    <t>https://legacy.ldi.upenn.edu/form-library/pdf?Academia=General-motors-powerpoint-presentation.pdf</t>
  </si>
  <si>
    <t>https://www.med.upenn.edu/camb/assets/user-content/camb-605-fall-2023-v3.pdf</t>
  </si>
  <si>
    <t>https://legacy.ldi.upenn.edu/textbook-solutions/pdf?Academia=General_Motors_Powerpoint_Presentation(1).pdf</t>
  </si>
  <si>
    <t>https://repository.upenn.edu/cgi/viewcontent.cgi?article=1023&amp;context=c-sail</t>
  </si>
  <si>
    <t>https://legacy.ldi.upenn.edu/textbooks/files?Academia=General-motors-powerpoint-presentation(1).pdf</t>
  </si>
  <si>
    <t>https://legacy.ldi.upenn.edu/papersCollection/Book?Academia=financial-statement-presentation-discussion-paper-summary(2).pdf</t>
  </si>
  <si>
    <t>https://legacy.ldi.upenn.edu/primo-explore/files?Academia=general-motors-powerpoint-presentation.pdf</t>
  </si>
  <si>
    <t>https://ncltl.com/2023-Christopher-Chung-Presentation.pdf</t>
  </si>
  <si>
    <t>https://www.fcsm.gov/assets/files/docs/2022-conference-docs/A2.2_Parker.pdf</t>
  </si>
  <si>
    <t>https://www.gcsnc.com/cms/lib/NC01910393/Centricity/Domain/2604/Chronic%20Absences%20-%20Community%20Presentation.pdf</t>
  </si>
  <si>
    <t>https://pages.stat.wisc.edu/~wahba/stat860public/lect/lect21/860_presentation_schedule.pdf</t>
  </si>
  <si>
    <t>https://cptc.wisc.edu/wp-content/uploads/sites/327/2017/09/FE_continuity.pdf</t>
  </si>
  <si>
    <t>https://www.irp.wisc.edu/newsevents/workshops/teachingpoverty101/participants/WorkingGroup/ChildPovertyPublicPolicy-PPT.pdf</t>
  </si>
  <si>
    <t>https://fyi.extension.wisc.edu/dane4hyouth/files/2023/05/Small-Animal-Alternative-Education-for-DCF-Cavy-2023.pdf</t>
  </si>
  <si>
    <t>https://ba-learning.cio.wisc.edu/transcripts/m1/T8-DataFlowDiagrams.pdf</t>
  </si>
  <si>
    <t>https://law.wisc.edu/m/3mzdm/gargoyle_24_1_8.pdf</t>
  </si>
  <si>
    <t>https://law.wisc.edu/current/forms/registration_presentation_handout_11-2021.pdf</t>
  </si>
  <si>
    <t>https://dunn.extension.wisc.edu/files/2012/01/Roberts_Policy_ag_lenders_jan_2017.pdf</t>
  </si>
  <si>
    <t>https://deepblue.lib.umich.edu/bitstream/handle/2027.42/64951/social-history-faculty-instructions.pdf</t>
  </si>
  <si>
    <t>https://www.umass.edu/sustainability/sites/default/files/csac_susty_priorities_presentation_clc_and_deans_2017.12.14.pdf</t>
  </si>
  <si>
    <t>https://www.historians.org/assets/documents/Career%20Diversity/Faculty%20Resources/Extravaganza_Guidelines.pdf</t>
  </si>
  <si>
    <t>https://dunn.extension.wisc.edu/files/2012/01/Roberts_ag_lenders_jan_2017.pdf</t>
  </si>
  <si>
    <t>https://www.marincounty.org/-/media/files/maringov/board-actions/2022/november/2211081caocsacawardltr.pdf?la=en</t>
  </si>
  <si>
    <t>https://win.wisc.edu/organization/clubsports/documents/view/606896</t>
  </si>
  <si>
    <t>https://www.capmetro.org/docs/default-source/public-involvement-docs/customer-advisory-committees-docs/customer-satisfaction-advisory-committees-docs/february-2024_csac_agenda.pdf?sfvrsn=c822c266_1</t>
  </si>
  <si>
    <t>https://pages.stat.wisc.edu/~wahba/stat860/lect/lect21/860_presentation_schedule.pdf</t>
  </si>
  <si>
    <t>https://www.jstor.org/stable/44657259</t>
  </si>
  <si>
    <t>https://www.jstor.org/stable/40160365?typeAccessWorkflow=login</t>
  </si>
  <si>
    <t>https://www.jstor.org/stable/45199838</t>
  </si>
  <si>
    <t>https://www.jstor.org/stable/27157794</t>
  </si>
  <si>
    <t>https://www.jstor.org/stable/44364135</t>
  </si>
  <si>
    <t>https://www.jstor.org/stable/26670071</t>
  </si>
  <si>
    <t>https://www.jstor.org/stable/23655739</t>
  </si>
  <si>
    <t>https://www.jstor.org/stable/1051403</t>
  </si>
  <si>
    <t>https://www.jstor.org/stable/23592372</t>
  </si>
  <si>
    <t>https://www.jstor.org/stable/30227700</t>
  </si>
  <si>
    <t>https://www.jstor.org/stable/585420</t>
  </si>
  <si>
    <t>https://www.jstor.org/stable/40438250</t>
  </si>
  <si>
    <t>https://www.jstor.org/stable/40651112</t>
  </si>
  <si>
    <t>https://www.jstor.org/stable/40872715</t>
  </si>
  <si>
    <t>https://www.jstor.org/stable/4461494</t>
  </si>
  <si>
    <t>https://www.jstor.org/stable/4051393</t>
  </si>
  <si>
    <t>https://www.jstor.org/stable/3527174</t>
  </si>
  <si>
    <t>https://www.jstor.org/stable/44372032</t>
  </si>
  <si>
    <t>https://www.jstor.org/stable/resrep22673</t>
  </si>
  <si>
    <t>https://www.jstor.org/stable/25608673</t>
  </si>
  <si>
    <t>https://www.jstor.org/stable/26795998</t>
  </si>
  <si>
    <t>https://www.jstor.org/stable/2359881</t>
  </si>
  <si>
    <t>https://www.jstor.org/stable/2346936</t>
  </si>
  <si>
    <t>https://www.jstor.org/stable/1482468</t>
  </si>
  <si>
    <t>https://www.jstor.org/stable/1422314</t>
  </si>
  <si>
    <t>https://www.jstor.org/stable/resrep22744</t>
  </si>
  <si>
    <t>https://www.jstor.org/stable/3607354</t>
  </si>
  <si>
    <t>https://www.jstor.org/stable/3040540</t>
  </si>
  <si>
    <t>https://www.jstor.org/stable/42633511</t>
  </si>
  <si>
    <t>https://www.jstor.org/stable/820448</t>
  </si>
  <si>
    <t>https://www.jstor.org/stable/27129690</t>
  </si>
  <si>
    <t>https://www.jstor.org/stable/4433576</t>
  </si>
  <si>
    <t>https://www.jstor.org/stable/24777406</t>
  </si>
  <si>
    <t>https://www.jstor.org/stable/pdf/284738.pdf</t>
  </si>
  <si>
    <t>https://www.jstor.org/stable/resrep55004.6</t>
  </si>
  <si>
    <t>https://www.jstor.org/stable/pdf/25466466.pdf</t>
  </si>
  <si>
    <t>https://www.jstor.org/stable/751067</t>
  </si>
  <si>
    <t>https://www.jstor.org/stable/789308</t>
  </si>
  <si>
    <t>https://www.jstor.org/stable/25115660</t>
  </si>
  <si>
    <t>https://www.jstor.org/stable/133228</t>
  </si>
  <si>
    <t>https://www.jstor.org/stable/41223071</t>
  </si>
  <si>
    <t>https://www.jstor.org/stable/1183451</t>
  </si>
  <si>
    <t>https://facilities.upenn.edu/sites/default/files/building%20safe.pdf</t>
  </si>
  <si>
    <t>https://legacy.ldi.upenn.edu/papersCollection/Book?Academia=General_Motors_Powerpoint_Presentation(2).pdf&amp;mode=advanced&amp;v=2.1</t>
  </si>
  <si>
    <t>https://legacy.ldi.upenn.edu/textbook-solutions/files?Academia=General_Motors_Powerpoint_Presentation(2).pdf&amp;mode=advanced&amp;v=2.1</t>
  </si>
  <si>
    <t>https://www.law.upenn.edu/live/files/6133-harris-county-bail-summary</t>
  </si>
  <si>
    <t>https://www.getinge.com/dam/corporate/documents/investors/presentations/english/getinge_presentation_q1_2023-en-global.pdf</t>
  </si>
  <si>
    <t>https://innospec.com/wp-content/uploads/2020/09/q3-2014-investors-presentation1.pdf</t>
  </si>
  <si>
    <t>https://www.cargotec.com/globalassets/files/investors/presentations/other-ir-presentations/2017/2017-mar-credit-investor-presentation.pdf</t>
  </si>
  <si>
    <t>https://investors.worldline.com/content/dam/investors-worldline-com/assets/documents/presentations/2023/worldline-h1-2023-results-press-release-analysts-presentation.pdf</t>
  </si>
  <si>
    <t>https://www.ahlstrom.com/globalassets/investors/reports-and-presentations/2022/ahlstrom-q4-earnings-call-presentation.pdf</t>
  </si>
  <si>
    <t>https://www.kirloskarferrous.com/documents/174991/06c966bc-42fa-7240-e516-1c92a0e97fea</t>
  </si>
  <si>
    <t>https://sites.math.rutgers.edu/~jcg219/CV/GreeneCVTex.pdf</t>
  </si>
  <si>
    <t>https://www.smfg.co.jp/investor/financial/small/pdf/20240227_exe_pre01.pdf</t>
  </si>
  <si>
    <t>https://s24.q4cdn.com/837608166/files/doc_financials/2020/q4/210222-Ranpak-4Q20-Earnings-Presentation_FINAL_update.pdf</t>
  </si>
  <si>
    <t>https://s25.q4cdn.com/573549252/files/doc_financials/2021/q4/JHG-4Q21-presentation-FINAL.pdf</t>
  </si>
  <si>
    <t>https://s27.q4cdn.com/749715820/files/doc_presentation/2022/05/Q1'22-Investor-Presentation-(1).pdf</t>
  </si>
  <si>
    <t>https://cdn.properties.emaar.com/wp-content/uploads/2022/12/ED-Q3-2022-Investor-Presentation-1.pdf</t>
  </si>
  <si>
    <t>https://s29.q4cdn.com/711870714/files/doc_financials/2021/q2/Presentation-of-2th-quarter-2021.pdf</t>
  </si>
  <si>
    <t>https://s201.q4cdn.com/653785554/files/doc_financials/2023/q3/IRTC-3Q23-Earnings-Presentation_vFINAL.pdf</t>
  </si>
  <si>
    <t>https://s27.q4cdn.com/749962998/files/doc_presentations/2023/investor-presentation-june-2023_tkr.pdf</t>
  </si>
  <si>
    <t>https://cdn.khadims.com/image/catalog/brandstore/khadims/INVESTOR-RELATIONS/SEBI-Disclosure/Investor-Presentation-Q4.pdf</t>
  </si>
  <si>
    <t>https://s201.q4cdn.com/129601114/files/doc_financials/2023/q3/Frontier-Third-Quarter-2023-Earnings-Presentation-2pdf.pdf</t>
  </si>
  <si>
    <t>https://cdn1.byjus.com/wp-content/uploads/2023/04/ncert-textbook-for-class-11-statistics-chapter-4.pdf</t>
  </si>
  <si>
    <t>https://lenoircountync.gov/wp-content/uploads/2022/03/HarveyParkwayAreaPlan_BOC_UpdatePresentation_reduced.pdf</t>
  </si>
  <si>
    <t>https://www.ihs.gov/sites/sdpi/themes/responsive2017/display_objects/documents/SDPIGetReady2023AppProcess.pdf</t>
  </si>
  <si>
    <t>https://www.deq.nc.gov/energy-mineral-and-land-resources/stormwater/march-2023-wow-webinar-presentation/download?attachment?attachment</t>
  </si>
  <si>
    <t>https://www.daviecountync.gov/DocumentCenter/View/13267/FY2021-2030-Public-Utilities-Fund-Capital-Improvement-Plan-presentation</t>
  </si>
  <si>
    <t>https://www.cravencountync.gov/DocumentCenter/View/13388/Why-Revaluation</t>
  </si>
  <si>
    <t>https://presentations.curf.upenn.edu/sites/default/files/poster_upload/2021-08/curf-gffmur-poster-final.pdf</t>
  </si>
  <si>
    <t>https://www.vet.upenn.edu/docs/default-source/penn-annual-conference/pac-2019-proceedings/companion-animal-track-2019/nursing-track-tue-2020/dr-shanley---clinical-dermatology.pdf?sfvrsn=ace6f2ba_2</t>
  </si>
  <si>
    <t>https://legacy.ldi.upenn.edu/papersCollection/files?Academia=Gospel_Presentation_For_Kids.pdf&amp;mode=advanced&amp;v=2.1</t>
  </si>
  <si>
    <t>https://legacy.ldi.upenn.edu/book-search/files?Academia=General_motors_powerpoint_presentation(1).pdf</t>
  </si>
  <si>
    <t>https://www.seas.upenn.edu/~cis7000a/Spring23/assets/presentations/CIS%207000%20Paper%20Presentation%20-%203_27%20Pooja%20Dattatri.pdf</t>
  </si>
  <si>
    <t>https://button.provost.upenn.edu/sites/default/files/2024%20Medicare%20Training%20Presentation%20-%20Penn.pdf</t>
  </si>
  <si>
    <t>https://hawaiicovid19.com/wp-content/uploads/2020/09/Pre-Travel-Test-or-Quarantine-Flowchart.pdf</t>
  </si>
  <si>
    <t>https://osroa.org/wp-content/uploads/2018/04/Customizing-_Active-Shooter_Presentation-2018.pdf</t>
  </si>
  <si>
    <t>https://www.jstor.org/stable/20096306</t>
  </si>
  <si>
    <t>https://www.jstor.org/stable/178554</t>
  </si>
  <si>
    <t>https://www.jstor.org/stable/30132551</t>
  </si>
  <si>
    <t>https://www.jstor.org/stable/30096679</t>
  </si>
  <si>
    <t>https://www.jstor.org/stable/1553323</t>
  </si>
  <si>
    <t>https://www.jstor.org/stable/3548221</t>
  </si>
  <si>
    <t>https://www.jstor.org/stable/4480075</t>
  </si>
  <si>
    <t>https://www.jstor.org/stable/40033095</t>
  </si>
  <si>
    <t>https://www.jstor.org/stable/resrep22664</t>
  </si>
  <si>
    <t>https://www.jstor.org/stable/1420840</t>
  </si>
  <si>
    <t>https://www.jstor.org/stable/27231517</t>
  </si>
  <si>
    <t>https://www.jstor.org/stable/2890773</t>
  </si>
  <si>
    <t>https://www.jstor.org/stable/24806364</t>
  </si>
  <si>
    <t>https://www.jstor.org/stable/2281541</t>
  </si>
  <si>
    <t>https://www.jstor.org/stable/44081170</t>
  </si>
  <si>
    <t>https://www.jstor.org/stable/23728954</t>
  </si>
  <si>
    <t>https://www.jstor.org/stable/25610122</t>
  </si>
  <si>
    <t>https://www.jstor.org/stable/24302003</t>
  </si>
  <si>
    <t>https://www.jstor.org/stable/24462834</t>
  </si>
  <si>
    <t>https://www.jstor.org/stable/42913358</t>
  </si>
  <si>
    <t>https://www.jstor.org/stable/586864</t>
  </si>
  <si>
    <t>https://www.jstor.org/stable/24635070</t>
  </si>
  <si>
    <t>https://www.jstor.org/stable/42975837</t>
  </si>
  <si>
    <t>https://www.jstor.org/stable/42890186</t>
  </si>
  <si>
    <t>https://www.jstor.org/stable/23544096</t>
  </si>
  <si>
    <t>https://www.jstor.org/stable/25666602</t>
  </si>
  <si>
    <t>https://www.jstor.org/stable/pdf/resrep13901.8.pdf</t>
  </si>
  <si>
    <t>https://www.jstor.org/stable/40960235</t>
  </si>
  <si>
    <t>https://www.jstor.org/stable/43976777</t>
  </si>
  <si>
    <t>https://www.jstor.org/stable/540832</t>
  </si>
  <si>
    <t>https://www.jstor.org/stable/1128677</t>
  </si>
  <si>
    <t>https://www.jstor.org/stable/40142727</t>
  </si>
  <si>
    <t>https://www.jstor.org/stable/524186</t>
  </si>
  <si>
    <t>https://www.jstor.org/stable/2949149</t>
  </si>
  <si>
    <t>https://www.jstor.org/stable/40170775</t>
  </si>
  <si>
    <t>https://www.jstor.org/stable/1421901</t>
  </si>
  <si>
    <t>https://www.jstor.org/stable/23617805</t>
  </si>
  <si>
    <t>https://www.jstor.org/stable/42658608</t>
  </si>
  <si>
    <t>https://www.jstor.org/stable/27541892</t>
  </si>
  <si>
    <t>https://www.jstor.org/stable/30105643</t>
  </si>
  <si>
    <t>https://www.jstor.org/stable/3684803</t>
  </si>
  <si>
    <t>https://www.jstor.org/stable/1798315</t>
  </si>
  <si>
    <t>https://www.capmetro.org/docs/default-source/public-involvement-docs/customer-advisory-committees-docs/customer-satisfaction-advisory-committees-docs/archive/2023-minutes/october-2023_csac_minutes.pdf?sfvrsn=871332b_1</t>
  </si>
  <si>
    <t>https://crawford.extension.wisc.edu/files/2023/04/2022-Impact-Report.pdf</t>
  </si>
  <si>
    <t>https://chess.wisc.edu/niatx//toolkits/pm/ME_PM_Presentation.pdf</t>
  </si>
  <si>
    <t>https://intranet.med.wisc.edu/wp-content/uploads/sites/49/2020/02/Academic-Presentation-Announcement-Rodgers.pdf</t>
  </si>
  <si>
    <t>https://www.capmetro.org/docs/default-source/public-involvement-docs/customer-advisory-committees-docs/customer-satisfaction-advisory-committees-docs/archive/2023-minutes/november-2023_csac_minutes.pdf?sfvrsn=a11e7992_1</t>
  </si>
  <si>
    <t>https://biostat.wisc.edu/bmi776/spring-21/project_presentation.pdf</t>
  </si>
  <si>
    <t>https://andysci.wisc.edu/wp-content/uploads/sites/263/2020/06/4-2018-08-29-Short-presentation-wattiaux-Letelier.pdf</t>
  </si>
  <si>
    <t>https://pages.stat.wisc.edu/~wahba/stat860/talks/860_presentation_schedule.pdf</t>
  </si>
  <si>
    <t>https://intranet.med.wisc.edu/wp-content/uploads/sites/49/2020/09/Academic-Presentation-Announcement-Rakel.pdf</t>
  </si>
  <si>
    <t>https://chess.wisc.edu/niatx/pdf/hiv/5x5Presentation-Yale2.pdf</t>
  </si>
  <si>
    <t>https://chess.wisc.edu/niatx///toolkits/pm/ME_PM_Presentation.pdf</t>
  </si>
  <si>
    <t>https://www.capmetro.org/docs/default-source/public-involvement-docs/customer-advisory-committees-docs/customer-satisfaction-advisory-committees-docs/archive/2023-minutes/january-2023_csac_minutes.pdf?sfvrsn=af81a215_1</t>
  </si>
  <si>
    <t>https://chess.wisc.edu/niatx////toolkits/pm/ME_PM_Presentation.pdf</t>
  </si>
  <si>
    <t>https://www.design.upenn.edu/sites/default/files/Scott%20Kleinman_PPT%20for%20Overseers.pdf</t>
  </si>
  <si>
    <t>https://www.seas.upenn.edu/~cis7000a/Spring20/files/02-17-01.pdf</t>
  </si>
  <si>
    <t>https://aisp.upenn.edu/wp-content/uploads/2015/03/Hawes_AISP-Developing-Sites-Presentation.pdf</t>
  </si>
  <si>
    <t>https://fling.seas.upenn.edu/~cis497/dynamic/projects2008/MarkBen_Presentation.pdf</t>
  </si>
  <si>
    <t>https://www.seas.upenn.edu/~seider/Presentation%20schedule-04.pdf</t>
  </si>
  <si>
    <t>https://bioethics.upenn.edu/ggeb/assets/user-content/financials-presentation.pdf</t>
  </si>
  <si>
    <t>https://www.med.upenn.edu/bgs/assets/user-content/2020%20grad%20images/banners/penn-biomedical-program-2020-duplicate.pdf</t>
  </si>
  <si>
    <t>https://www.durhamnc.gov/DocumentCenter/View/6549/Patterson-Place-Presentation</t>
  </si>
  <si>
    <t>https://www.boem.gov/sites/default/files/renewable-energy-program/State-Activities/NC/Fifth-Task-Force-Meeting/NC-Environmental-Assessment-Presentation-Final.pdf</t>
  </si>
  <si>
    <t>https://cleanairenc.org/wp-content/uploads/2022/04/NC-BREATHE-2022-Youth-Art-Presentation-.pdf</t>
  </si>
  <si>
    <t>https://www.aidatatoday.com/wp-content/uploads/2021/08/Data-for-AI-October-2021-OmniSci-Presentation-Cognilytica-Slides.pdf</t>
  </si>
  <si>
    <t>https://www.med.upenn.edu/granato/assets/user-content/documents/analysis-and-rendering.pdf</t>
  </si>
  <si>
    <t>https://www.itmat.upenn.edu/itmat/assets/user-content/Mentoring%20Presentation-JIS%202017.pdf</t>
  </si>
  <si>
    <t>https://www.seas.upenn.edu/~cis7000a/Spring23/assets/presentations/4.3.CIS%207000%20Paper%20Presentation%204_3%20-%20Anusha%20Sriram%20.pdf</t>
  </si>
  <si>
    <t>https://www.seas.upenn.edu/~eshwar/wpe_ii_presentation%20final.pdf</t>
  </si>
  <si>
    <t>https://www.design.upenn.edu/sites/default/files/Robert%20Stuart%20Smith%20Robotics%20Presentation.pdf</t>
  </si>
  <si>
    <t>https://cogcomp.seas.upenn.edu/page/tutorial.201602/handout/2-Learning.pdf</t>
  </si>
  <si>
    <t>https://www.med.upenn.edu/bgs/assets/user-content/2020%20grad%20images/banners/penn-biomedical-program-2020-duplicate-duplicate.pdf</t>
  </si>
  <si>
    <t>https://www.jstor.org/stable/1644726</t>
  </si>
  <si>
    <t>https://www.jstor.org/stable/4167723</t>
  </si>
  <si>
    <t>https://www.jstor.org/stable/25123611</t>
  </si>
  <si>
    <t>https://www.jstor.org/stable/23594029</t>
  </si>
  <si>
    <t>https://www.jstor.org/stable/466069</t>
  </si>
  <si>
    <t>https://www.jstor.org/stable/23409291</t>
  </si>
  <si>
    <t>https://www.jstor.org/stable/40128690</t>
  </si>
  <si>
    <t>https://www.jstor.org/stable/44653288</t>
  </si>
  <si>
    <t>https://www.jstor.org/stable/2874100</t>
  </si>
  <si>
    <t>https://www.jstor.org/stable/851020</t>
  </si>
  <si>
    <t>https://www.jstor.org/stable/1419274</t>
  </si>
  <si>
    <t>https://www.jstor.org/stable/119678</t>
  </si>
  <si>
    <t>https://www.jstor.org/stable/685336</t>
  </si>
  <si>
    <t>https://www.jstor.org/stable/resrep18289.4</t>
  </si>
  <si>
    <t>https://www.jstor.org/stable/3865578</t>
  </si>
  <si>
    <t>https://www.jstor.org/stable/2666973</t>
  </si>
  <si>
    <t>https://www.jstor.org/stable/44377829</t>
  </si>
  <si>
    <t>https://www.jstor.org/stable/45109895</t>
  </si>
  <si>
    <t>https://www.jstor.org/stable/pdf/42888364.pdf</t>
  </si>
  <si>
    <t>https://www.jstor.org/stable/1420782</t>
  </si>
  <si>
    <t>https://www.jstor.org/stable/945844</t>
  </si>
  <si>
    <t>https://www.jstor.org/stable/23064230</t>
  </si>
  <si>
    <t>https://www.jstor.org/stable/41991789</t>
  </si>
  <si>
    <t>https://www.jstor.org/stable/24231443</t>
  </si>
  <si>
    <t>https://www.jstor.org/stable/27793061</t>
  </si>
  <si>
    <t>https://www.jstor.org/stable/348253</t>
  </si>
  <si>
    <t>https://www.jstor.org/stable/1315340</t>
  </si>
  <si>
    <t>https://www.jstor.org/stable/1453285</t>
  </si>
  <si>
    <t>https://www.jstor.org/stable/1239583</t>
  </si>
  <si>
    <t>https://www.jstor.org/stable/3341335</t>
  </si>
  <si>
    <t>https://www.jstor.org/stable/45094876</t>
  </si>
  <si>
    <t>https://www.jstor.org/stable/531238</t>
  </si>
  <si>
    <t>https://www.jstor.org/stable/3114714</t>
  </si>
  <si>
    <t>https://www.jstor.org/stable/23499179</t>
  </si>
  <si>
    <t>https://www.jstor.org/stable/45300863</t>
  </si>
  <si>
    <t>https://www.jstor.org/stable/43828521</t>
  </si>
  <si>
    <t>https://www.jstor.org/stable/45167183</t>
  </si>
  <si>
    <t>https://www.jstor.org/stable/45182487</t>
  </si>
  <si>
    <t>https://www.jstor.org/stable/23771674</t>
  </si>
  <si>
    <t>https://www.jstor.org/stable/resrep24365.9</t>
  </si>
  <si>
    <t>https://www.jstor.org/stable/24477117</t>
  </si>
  <si>
    <t>https://www.jstor.org/stable/1161639</t>
  </si>
  <si>
    <t>https://win.wisc.edu/organization/clubsports/documents/view/688309</t>
  </si>
  <si>
    <t>https://dunn.extension.wisc.edu/files/2012/01/kures_ag_lenders_jan_2017.pdf</t>
  </si>
  <si>
    <t>https://www.capmetro.org/docs/default-source/public-involvement-docs/customer-advisory-committees-docs/customer-satisfaction-advisory-committees-docs/march-2024_csac_agenda.pdf?sfvrsn=99b3386f_1</t>
  </si>
  <si>
    <t>https://www.ssc.wisc.edu/~cengel/CAConference/RebucciPresentation.pdf</t>
  </si>
  <si>
    <t>https://www2.census.gov/about/partners/cac/sac/meetings/2015-04/2015-Blash_abstract.pdf</t>
  </si>
  <si>
    <t>https://docushare.wipac.wisc.edu/dsweb/Get/v_Document-87888/6.%20Computing%20Report.pdf</t>
  </si>
  <si>
    <t>https://docushare.wipac.wisc.edu/dsweb/Get/r_Document-87888/6.%20Computing%20Report.pdf</t>
  </si>
  <si>
    <t>https://hscrc.maryland.gov/Documents/md-maphs/csac/20170503/CRISP-Presentation-to-DHMH-Patient-Advisory-Committee-RDM-2017-05-03.pdf</t>
  </si>
  <si>
    <t>https://win.wisc.edu/organization/clubsports/documents/view/697333</t>
  </si>
  <si>
    <t>https://www.capmetro.org/docs/default-source/public-involvement-docs/customer-advisory-committees-docs/customer-satisfaction-advisory-committees-docs/march-2024_csac_minutes.pdf?sfvrsn=addb6dc3_1</t>
  </si>
  <si>
    <t>https://www.capmetro.org/docs/default-source/public-involvement-docs/customer-advisory-committees-docs/customer-satisfaction-advisory-committees-docs/november-2023_csac_agenda.pdf?sfvrsn=20c0abc8_1</t>
  </si>
  <si>
    <t>https://fyi.extension.wisc.edu/midwestmanure/files/2009/10/Stephenson.pdf</t>
  </si>
  <si>
    <t>https://www.counties.org/sites/main/files/file-attachments/agrawal_presentation_csac_211201.pdf</t>
  </si>
  <si>
    <t>https://www.scmsjournal.com/articles/view_pdf/natural-history-presentation-and-diagnosis-of-hidradenitis-suppurativa</t>
  </si>
  <si>
    <t>https://scholar.dominican.edu/cgi/viewcontent.cgi?article=1036&amp;context=all-faculty</t>
  </si>
  <si>
    <t>https://www.capmetro.org/docs/default-source/public-involvement-docs/customer-advisory-committees-docs/customer-satisfaction-advisory-committees-docs/january-2024_joint_access-csac_agenda.pdf?sfvrsn=cf6c6ae_1</t>
  </si>
  <si>
    <t>https://ohiocounseling.org/resources/Documents/2022%20AOCC%20Call%20for%20Posters.pdf</t>
  </si>
  <si>
    <t>https://researchconnections.org/sites/default/files/2021-06/brandon.pdf</t>
  </si>
  <si>
    <t>https://static1.squarespace.com/static/5e149fd4af5ab21dd4d8f328/t/649c7bcdea46f27e3e836d5d/1687976909520/DiMarco+-+OSU_NanoAM_Abstract.pdf</t>
  </si>
  <si>
    <t>https://s1.q4cdn.com/204858996/files/doc_presentations/2023/May/15/broadridge-investor-presentation__may-2023.pdf</t>
  </si>
  <si>
    <t>https://s22.q4cdn.com/620945538/files/doc_financials/2021/q1/Q1FY21-Earnings-Presentation.pdf</t>
  </si>
  <si>
    <t>https://s1.q4cdn.com/947417537/files/doc_earnings/2023/q3/presentation/INBK_3Q23_Earnings-Presentation.pdf</t>
  </si>
  <si>
    <t>https://s24.q4cdn.com/112631158/files/doc_financials/2023/q2/Q2-FY23-Recap-Presentation-(1).pdf</t>
  </si>
  <si>
    <t>https://s29.q4cdn.com/441681683/files/doc_presentations/2020/06/17/Investor-Presentation.pdf</t>
  </si>
  <si>
    <t>https://s201.q4cdn.com/536806127/files/doc_financials/2022/q1/ADAMA-External-Q1_2022-LTD-Presentation.pdf</t>
  </si>
  <si>
    <t>https://s22.q4cdn.com/513010314/files/doc_financials/2020/q1/1Q20-Earnings-Presentation_vF.pdf</t>
  </si>
  <si>
    <t>https://s29.q4cdn.com/716646705/files/doc_financials/2021/q4/IR-Q4-2021-Presentation_updated-05.02.2022-VF.pdf</t>
  </si>
  <si>
    <t>https://s201.q4cdn.com/970712972/files/doc_presentation/2023/06/Investor-Day-June-2023-vF-Opening-Remarks.pdf</t>
  </si>
  <si>
    <t>https://s25.q4cdn.com/231862843/files/doc_financials/2022/q4/SR-Q4-FYE22-Earnings-Presentation-FINAL.pdf</t>
  </si>
  <si>
    <t>https://s2.q4cdn.com/602190090/files/doc_financials/2022/q3/q3/Q322-HP-Inc.-Earnings-Presentation.pdf</t>
  </si>
  <si>
    <t>https://s1.q4cdn.com/947417537/files/doc_downloads/First-Internet-Acquisition-Presentation_11.02.21.pdf</t>
  </si>
  <si>
    <t>https://s1.q4cdn.com/541446483/files/doc_presentations/Q2_2019_Webcast_Presentation.pdf</t>
  </si>
  <si>
    <t>https://mackinstitute.wharton.upenn.edu/wp-content/uploads/2016/06/Neese-Megan_Rethinking-Transportation.pdf</t>
  </si>
  <si>
    <t>https://ldi.upenn.edu/wp-content/uploads/2022/09/LDI-CARE-Act-Research-Presentation-.pdf</t>
  </si>
  <si>
    <t>https://static1.squarespace.com/static/56ae4eb5e707eb6849391d16/t/571fda0a45bf211b2294f0ca/1461705229461/team+census_dpi663+final.pdf</t>
  </si>
  <si>
    <t>https://webservices.ncleg.gov/ViewDocSiteFile/70170</t>
  </si>
  <si>
    <t>https://www.diabetesnc.com/wp-content/themes/dnc/assets/downloads/0321/ADAStandardsofCare_2021.pdf</t>
  </si>
  <si>
    <t>https://www.gcsnc.com/cms/lib/NC01910393/Centricity/Domain/234/2018%20Board%20Meetings/October%209%202018/REPORT%20Goal%20II%20KPI%20Enrollment%20Update.pdf</t>
  </si>
  <si>
    <t>https://www.dbs.com/iwov-resources/images/investors/quarterly-financials/2023/2Q23_CEO_presentation.pdf?pid=sg-group-pweb-investors-pdf-2Q23_CEO_presentation</t>
  </si>
  <si>
    <t>https://www.bseindia.com/xml-data/corpfiling/AttachHis/9e7bfb18-c249-4f36-83ce-f1340f373ae8.pdf</t>
  </si>
  <si>
    <t>https://www.getinge.com/dam/corporate/documents/investors/presentations/english/getinge_presentation_q4_2021-en-global.pdf</t>
  </si>
  <si>
    <t>https://www.hsbc.com/-/files/hsbc/investors/investing-in-hsbc/investor-events-and-presentations/2016/rbwm-presentation-gs-2016-06.pdf</t>
  </si>
  <si>
    <t>https://www.metso.com/globalassets/investors/reports/2022/mo_cmd_minerals_presentation_.pdf?r=3</t>
  </si>
  <si>
    <t>https://mulberry.com/plugins/investor_relations/pdf/investors_presentation_2015.pdf</t>
  </si>
  <si>
    <t>https://www.qatariinvestors.com/wp-content/uploads/2021/12/ir_presentation_q3_2020.pdf</t>
  </si>
  <si>
    <t>https://www.vilmorincie.com/wp-content/uploads/2021/10/10_Investors-presentation_Octobre-2021.pdf</t>
  </si>
  <si>
    <t>https://www.compass-group.com/content/dam/compass-group/corporate/Investors/Results-presentations/2016/InvestorSeminar/160630_Investor_Seminar_Presentation.pdf.downloadasset.pdf</t>
  </si>
  <si>
    <t>https://www.jstor.org/stable/2885189</t>
  </si>
  <si>
    <t>https://www.jstor.org/stable/40320180</t>
  </si>
  <si>
    <t>https://www.jstor.org/stable/3298575</t>
  </si>
  <si>
    <t>https://www.jstor.org/stable/43046823</t>
  </si>
  <si>
    <t>https://www.jstor.org/stable/43304190</t>
  </si>
  <si>
    <t>https://www.jstor.org/stable/25530773</t>
  </si>
  <si>
    <t>https://www.jstor.org/stable/4139995</t>
  </si>
  <si>
    <t>https://www.jstor.org/stable/2303064</t>
  </si>
  <si>
    <t>https://www.jstor.org/stable/26525982</t>
  </si>
  <si>
    <t>https://www.jstor.org/stable/213162</t>
  </si>
  <si>
    <t>https://www.jstor.org/stable/pdf/41714459.pdf</t>
  </si>
  <si>
    <t>https://www.jstor.org/stable/40969893</t>
  </si>
  <si>
    <t>https://www.jstor.org/stable/1128611</t>
  </si>
  <si>
    <t>https://www.jstor.org/stable/45300915</t>
  </si>
  <si>
    <t>https://www.jstor.org/stable/20000091</t>
  </si>
  <si>
    <t>https://www.jstor.org/stable/4253391</t>
  </si>
  <si>
    <t>https://www.jstor.org/stable/43505909</t>
  </si>
  <si>
    <t>https://www.jstor.org/stable/40230649</t>
  </si>
  <si>
    <t>https://www.jstor.org/stable/43792841</t>
  </si>
  <si>
    <t>https://www.jstor.org/stable/23918471</t>
  </si>
  <si>
    <t>https://www.jstor.org/stable/27673000</t>
  </si>
  <si>
    <t>https://www.jstor.org/stable/10.1086/518327</t>
  </si>
  <si>
    <t>https://www.jstor.org/stable/1433096</t>
  </si>
  <si>
    <t>https://www.jstor.org/stable/1593631</t>
  </si>
  <si>
    <t>https://www.jstor.org/stable/43669590</t>
  </si>
  <si>
    <t>https://www.jstor.org/stable/2227233</t>
  </si>
  <si>
    <t>https://www.jstor.org/stable/3698101</t>
  </si>
  <si>
    <t>https://www.jstor.org/stable/j.ctv2x4kpwj.8</t>
  </si>
  <si>
    <t>https://www.jstor.org/stable/30207046</t>
  </si>
  <si>
    <t>https://www.jstor.org/stable/2363965</t>
  </si>
  <si>
    <t>https://www.jstor.org/stable/44879379</t>
  </si>
  <si>
    <t>https://www.jstor.org/stable/854288?ab_segments=0%2Fbasic_search_gsv2%2Fcontrol&amp;searchKey=</t>
  </si>
  <si>
    <t>https://www.jstor.org/stable/42588031</t>
  </si>
  <si>
    <t>https://www.jstor.org/stable/42929208</t>
  </si>
  <si>
    <t>https://www.jstor.org/stable/2332903</t>
  </si>
  <si>
    <t>https://www.jstor.org/stable/4141304</t>
  </si>
  <si>
    <t>https://www.jstor.org/stable/1553827</t>
  </si>
  <si>
    <t>https://www.jstor.org/stable/476304</t>
  </si>
  <si>
    <t>https://www.med.upenn.edu/pcmd/assets/user-content/documents/Histology/Learning%20Lunches/PCMD%20HC%20Learning%20Lunch%20-%20Optimizing%20IHC%20for%20Challenging%20Tissues.pdf</t>
  </si>
  <si>
    <t>https://www.gse.upenn.edu/pdf/irhe/State_Review_Project_Illinois_Presentation.pdf</t>
  </si>
  <si>
    <t>https://sunfest.seas.upenn.edu/wp-content/uploads/2018/07/JamisonDavid04-1.pdf</t>
  </si>
  <si>
    <t>https://www.med.upenn.edu/cores/bluejeans-user-guide.pdf</t>
  </si>
  <si>
    <t>https://www.ling.upenn.edu/clubling/2005/Parberry1993_PresentationGuide.pdf</t>
  </si>
  <si>
    <t>https://www.med.upenn.edu/fully3d/assets/user-content/documents/posterinstructions.pdf</t>
  </si>
  <si>
    <t>https://www.seas.upenn.edu/~cis110/13sp/lectures/00prologue.pdf</t>
  </si>
  <si>
    <t>https://ldi.upenn.edu/wp-content/uploads/2022/09/SUMR-HATRICC-Presentation.pdf</t>
  </si>
  <si>
    <t>https://www.doi.gov/sites/doi.gov/files/hoihi-info-session-presentation-web.pdf</t>
  </si>
  <si>
    <t>https://www.pearsonclinical.se/pub/media/productfile/w/i/wisc-v_beskrivning.pdf</t>
  </si>
  <si>
    <t>https://pages.cs.wisc.edu/~ansari/cs536-s15/Old/lecture_notes/lec20.pdf</t>
  </si>
  <si>
    <t>https://scholarworks.waldenu.edu/cgi/viewcontent.cgi?article=1918&amp;context=dissertations</t>
  </si>
  <si>
    <t>https://win.wisc.edu/organization/clubsports/documents/view/606893</t>
  </si>
  <si>
    <t>https://law.wisc.edu/m/ndmgq/mosherpresentation.pdf</t>
  </si>
  <si>
    <t>https://www.uwgb.edu/nationalhistoryday/files/pdf/DocumentaryRubric.pdf</t>
  </si>
  <si>
    <t>https://aihp.org/wp-content/uploads/2018/08/6-Evolution-of-Practice.pdf</t>
  </si>
  <si>
    <t>https://www.capmetro.org/docs/default-source/public-involvement-docs/customer-advisory-committees-docs/customer-satisfaction-advisory-committees-docs/june-2023_csac_agenda.pdf?sfvrsn=eac878f4_1</t>
  </si>
  <si>
    <t>https://pages.cs.wisc.edu/~ansari/cs536-s15/Old/lecture_notes/lec18.pdf</t>
  </si>
  <si>
    <t>https://www.capmetro.org/docs/default-source/public-involvement-docs/customer-advisory-committees-docs/customer-satisfaction-advisory-committees-docs/january-2024_joint_access-csac_agenda.pdf?sfvrsn=1e898ff9_1</t>
  </si>
  <si>
    <t>https://www.capmetro.org/docs/default-source/public-involvement-docs/customer-advisory-committees-docs/customer-satisfaction-advisory-committees-docs/archive/2023-minutes/february-2023_csac_minutes.pdf?sfvrsn=5a460d58_1</t>
  </si>
  <si>
    <t>https://agenda.hep.wisc.edu/event/60/contributions/15566/attachments/4851/5527/RalstonGhosts.pdf.pdf</t>
  </si>
  <si>
    <t>https://www.med.upenn.edu/supers/assets/user-content/documents/2018%20Abstracts/Eniola%20Thesis.pdf</t>
  </si>
  <si>
    <t>https://www.sas.upenn.edu/~baron/journal/11/11421a/jdm11421a.pdf</t>
  </si>
  <si>
    <t>https://sunfest.seas.upenn.edu/wp-content/uploads/2022/04/Veeder-SUNFEST-Powerpoint-Presentation.pdf</t>
  </si>
  <si>
    <t>https://www.cis.upenn.edu/~cis110/13sp/lectures/00encryption.pdf</t>
  </si>
  <si>
    <t>https://netdb.cis.upenn.edu/papers/obt12.pdf</t>
  </si>
  <si>
    <t>https://www.cis.upenn.edu/~cis110/12su/lectures/32datatype.pdf</t>
  </si>
  <si>
    <t>https://www.ncwetlands.org/wp-content/uploads/Headwater-wetland-and-water-quality-2008-SWS-presentation-Rick-Savage.pdf</t>
  </si>
  <si>
    <t>https://www.jstor.org/stable/1648810</t>
  </si>
  <si>
    <t>https://www.jstor.org/stable/1799868</t>
  </si>
  <si>
    <t>https://www.jstor.org/stable/485488</t>
  </si>
  <si>
    <t>https://www.jstor.org/stable/27726548</t>
  </si>
  <si>
    <t>https://www.jstor.org/stable/1251979</t>
  </si>
  <si>
    <t>https://www.jstor.org/stable/42772797</t>
  </si>
  <si>
    <t>https://www.jstor.org/stable/44209253</t>
  </si>
  <si>
    <t>https://www.jstor.org/stable/465660</t>
  </si>
  <si>
    <t>https://www.jstor.org/stable/pdf/27542068.pdf</t>
  </si>
  <si>
    <t>https://www.jstor.org/stable/42004254?pq-origsite=summon</t>
  </si>
  <si>
    <t>https://www.jstor.org/stable/2998693</t>
  </si>
  <si>
    <t>https://www.jstor.org/stable/27944393</t>
  </si>
  <si>
    <t>https://www.jstor.org/stable/3182997</t>
  </si>
  <si>
    <t>https://www.jstor.org/stable/1419788</t>
  </si>
  <si>
    <t>https://www.jstor.org/stable/45068436</t>
  </si>
  <si>
    <t>https://www.jstor.org/stable/20872901</t>
  </si>
  <si>
    <t>https://www.jstor.org/stable/1291791</t>
  </si>
  <si>
    <t>https://www.jstor.org/stable/2252098</t>
  </si>
  <si>
    <t>https://www.jstor.org/stable/96135</t>
  </si>
  <si>
    <t>https://www.jstor.org/stable/2631309</t>
  </si>
  <si>
    <t>https://www.jstor.org/stable/30221998</t>
  </si>
  <si>
    <t>https://www.jstor.org/stable/42635988</t>
  </si>
  <si>
    <t>https://www.jstor.org/stable/23313751</t>
  </si>
  <si>
    <t>https://www.jstor.org/stable/40320266</t>
  </si>
  <si>
    <t>https://www.jstor.org/stable/2939604</t>
  </si>
  <si>
    <t>https://www.jstor.org/stable/2181425</t>
  </si>
  <si>
    <t>https://www.jstor.org/stable/39021</t>
  </si>
  <si>
    <t>https://www.jstor.org/stable/41374309</t>
  </si>
  <si>
    <t>https://www.jstor.org/stable/40843201</t>
  </si>
  <si>
    <t>https://www.jstor.org/stable/3696514</t>
  </si>
  <si>
    <t>https://www.jstor.org/stable/44461047</t>
  </si>
  <si>
    <t>https://www.jstor.org/stable/25207124</t>
  </si>
  <si>
    <t>https://www.jstor.org/stable/40707747</t>
  </si>
  <si>
    <t>https://www.jstor.org/stable/pdf/3068942.pdf</t>
  </si>
  <si>
    <t>https://www.jstor.org/stable/41368842</t>
  </si>
  <si>
    <t>https://www.jstor.org/stable/1413743</t>
  </si>
  <si>
    <t>https://www.jstor.org/stable/41498464</t>
  </si>
  <si>
    <t>https://s201.q4cdn.com/209924174/files/doc_presentations/2020/07/Q3-FY20-Earnings-Presentation-7_29_20.pdf</t>
  </si>
  <si>
    <t>https://cdn1.edelweissfin.com/wp-content/uploads/2020/03/Investor-Presentation-Q2FY18.pdf</t>
  </si>
  <si>
    <t>https://cdn1.byjus.com/wp-content/uploads/2023/04/cbse-class-11-ncert-book-statistics-for-economics-chapter-4-presentation-of-data.pdf</t>
  </si>
  <si>
    <t>https://s23.q4cdn.com/747906804/files/Q2-2023/NNDM-Earnings-and-Quarterly-Update-Presentation-Q2-2023.pdf</t>
  </si>
  <si>
    <t>https://s21.q4cdn.com/920996046/files/doc_financials/2021/q3/WAL-Q3-2021-Earnings-Presentation_Final.pdf</t>
  </si>
  <si>
    <t>https://s23.q4cdn.com/252949160/files/doc_financials/2021/Q1/Fifth-Third-Bancorp-1Q21-Earnings-Presentation.pdf</t>
  </si>
  <si>
    <t>https://s28.q4cdn.com/266555903/files/doc_presentations/2022/25/CIXX-Investor-Presentation-Feb-2022.pdf</t>
  </si>
  <si>
    <t>https://s27.q4cdn.com/812717746/files/doc_presentation/2019/Q220-Earnings-Presentation.pdf</t>
  </si>
  <si>
    <t>https://s23.q4cdn.com/323685665/files/doc_financials/2021/q4/TGI-Q4-FY-2021-Presentation-draft-vF.pdf</t>
  </si>
  <si>
    <t>https://s2.q4cdn.com/602190090/files/doc_financials/2018/q1/q1-2018-results-presentation-v2.pdf</t>
  </si>
  <si>
    <t>https://fling.seas.upenn.edu/~cis497/dynamic/projects2008/Yasner_presentation.pdf</t>
  </si>
  <si>
    <t>https://www.gse.upenn.edu/pdf/pennchild/EdWelBeing_LatinoChildren.pdf</t>
  </si>
  <si>
    <t>https://www.med.upenn.edu/gec/user_documents/CasePresentationGuidelines.pdf</t>
  </si>
  <si>
    <t>https://www.cis.upenn.edu/~cis110/12fa/lectures/32datatype.pdf</t>
  </si>
  <si>
    <t>https://www.ldc.upenn.edu/sites/www.ldc.upenn.edu/files/cali1999-digital-data-legal-perspectives-slides.pdf</t>
  </si>
  <si>
    <t>https://web.english.upenn.edu/~cavitch/pdf-library/Brewster_Presentation%20of%20Althusser.pdf</t>
  </si>
  <si>
    <t>https://www.sas.upenn.edu/~justinpb/Files/presentationevaluation.pdf</t>
  </si>
  <si>
    <t>https://www.cceb.upenn.edu/ggeb/assets/user-content/financials-presentation.pdf</t>
  </si>
  <si>
    <t>https://www.seas.upenn.edu/~cis110/12fa/lectures/32datatype.pdf</t>
  </si>
  <si>
    <t>https://ldi.upenn.edu/wp-content/uploads/2023/08/SUMR-Project-Presentation.pdf</t>
  </si>
  <si>
    <t>https://www.counties.org/sites/main/files/file-attachments/calcannabis_presentation_2017_0517_for_csac_1.pdf</t>
  </si>
  <si>
    <t>https://www.capmetro.org/docs/default-source/public-involvement-docs/customer-advisory-committees-docs/customer-satisfaction-advisory-committees-docs/february-2024_csac_agenda.pdf?sfvrsn=c822c266_2</t>
  </si>
  <si>
    <t>https://yachatsstage.cass.oregonstate.edu/Documents/Download/Yachats_History_Bill_Hall_text.pdf</t>
  </si>
  <si>
    <t>https://www.capmetro.org/docs/default-source/public-involvement-docs/customer-advisory-committees-docs/customer-satisfaction-advisory-committees-docs/archive/2023-minutes/august-2023_csac_minutes.pdf?sfvrsn=858e4909_1</t>
  </si>
  <si>
    <t>https://www.capmetro.org/docs/default-source/public-involvement-docs/customer-advisory-committees-docs/customer-satisfaction-advisory-committees-docs/archive/2022-minutes/august-2022_csac_minutes.pdf?sfvrsn=5aef1ae3_1</t>
  </si>
  <si>
    <t>https://snohomishcountywa.gov/DocumentCenter/View/105856/September-20-CSAC-minutes-?bidId=</t>
  </si>
  <si>
    <t>https://www.capmetro.org/docs/default-source/public-involvement-docs/customer-advisory-committees-docs/customer-satisfaction-advisory-committees-docs/october-2023_csac_agenda.pdf?sfvrsn=c42e50d6_1</t>
  </si>
  <si>
    <t>https://www.capmetro.org/docs/default-source/public-involvement-docs/customer-advisory-committees-docs/customer-satisfaction-advisory-committees-docs/september-2023_csac_agenda.pdf?sfvrsn=22ebcd97_1</t>
  </si>
  <si>
    <t>https://www.capmetro.org/docs/default-source/public-involvement-docs/customer-advisory-committees-docs/customer-satisfaction-advisory-committees-docs/archive/2022-minutes/october-2022_csac_minutes.pdf?sfvrsn=5a93c754_1</t>
  </si>
  <si>
    <t>https://www.uwgb.edu/nationalhistoryday/files/pdf/PaperRubric.pdf</t>
  </si>
  <si>
    <t>https://www.capmetro.org/docs/default-source/public-involvement-docs/customer-advisory-committees-docs/customer-satisfaction-advisory-committees-docs/archive/2023-minutes/september-2023_csac_minutes.pdf?sfvrsn=d65cbe10_1</t>
  </si>
  <si>
    <t>https://www.capmetro.org/docs/default-source/public-involvement-docs/customer-advisory-committees-docs/customer-satisfaction-advisory-committees-docs/august-2023_csac_minutes.pdf?sfvrsn=858e4909_1</t>
  </si>
  <si>
    <t>https://www.durhamnc.gov/DocumentCenter/View/1573/Contracting-with-the-State-Government-Presentation-PDF</t>
  </si>
  <si>
    <t>https://webservices.ncleg.gov/ViewDocSiteFile/29301</t>
  </si>
  <si>
    <t>https://pesticidetruths.com/wp-content/uploads/2011/11/Force-Of-Nature-The-Wisdom-of-Holland-2012-06-12-Analysis-Commentary-On-CCS-Presentation-Part-3-Children-pdf-300-dpi.pdf</t>
  </si>
  <si>
    <t>https://www.gcsnc.com/cms/lib/NC01910393/Centricity/Domain/234/2018%20Board%20Meetings/March%2022%202018/REPORT%20Math%201%20KPI%20Baseline%20Presentation.pdf</t>
  </si>
  <si>
    <t>https://www.hsbc.com/-/files/hsbc/investors/hsbc-results/2019/3q/hsbc-holdings-plc/191030-presentation-to-investors-and-analysts.pdf?download=1</t>
  </si>
  <si>
    <t>https://www.lion.co.jp/en/ir/pdf/outline/business-outline_2022en.pdf</t>
  </si>
  <si>
    <t>https://doc.utimf.com/uticontainer/Investors%20Presentation20211029-061405.pdf</t>
  </si>
  <si>
    <t>https://ergomedplc.com/investors/wp-content/uploads/sites/4/2021/07/210323-Prelim-Results-Presentation-FINAL.pdf</t>
  </si>
  <si>
    <t>https://www.ksb.com/resource/blob/265016/3e3152073f304c4a4ce6b361d36a2926/dow-presentation-to-the-investors-sept-2019-data.pdf</t>
  </si>
  <si>
    <t>https://omnibridgeway.com/docs/default-source/investors/investor-presentations/__investor-presentation</t>
  </si>
  <si>
    <t>https://ecwreit.listedcompany.com/misc/ECWREIT_-_Investors_presentation_07052018.pdf</t>
  </si>
  <si>
    <t>https://www.shionogi.com/content/dam/shionogi/global/investors/ir-library/presentation/2021/e20220207_script.pdf</t>
  </si>
  <si>
    <t>https://www.manitou-group.com/wp-content/uploads/2021/01/EN_Pres_NewHorizons_InvestorsPresentation.pdf</t>
  </si>
  <si>
    <t>https://www.jstor.org/stable/calicojournal.25.2.260</t>
  </si>
  <si>
    <t>https://www.jstor.org/stable/40483077</t>
  </si>
  <si>
    <t>https://www.jstor.org/stable/42798934</t>
  </si>
  <si>
    <t>https://www.jstor.org/stable/29731896</t>
  </si>
  <si>
    <t>https://www.jstor.org/stable/40212445</t>
  </si>
  <si>
    <t>https://www.jstor.org/stable/1319066</t>
  </si>
  <si>
    <t>https://www.jstor.org/stable/1798102</t>
  </si>
  <si>
    <t>https://www.jstor.org/stable/586399</t>
  </si>
  <si>
    <t>https://www.jstor.org/stable/jeductechsoci.9.4.123</t>
  </si>
  <si>
    <t>https://www.jstor.org/stable/137122</t>
  </si>
  <si>
    <t>https://www.jstor.org/stable/12333</t>
  </si>
  <si>
    <t>https://www.jstor.org/stable/27758963</t>
  </si>
  <si>
    <t>https://www.jstor.org/stable/1798276</t>
  </si>
  <si>
    <t>https://www.jstor.org/stable/42757580</t>
  </si>
  <si>
    <t>https://www.jstor.org/stable/204518</t>
  </si>
  <si>
    <t>https://www.jstor.org/stable/1420006</t>
  </si>
  <si>
    <t>https://www.jstor.org/stable/30012633</t>
  </si>
  <si>
    <t>https://www.jstor.org/stable/3789127</t>
  </si>
  <si>
    <t>https://www.jstor.org/stable/20445487</t>
  </si>
  <si>
    <t>https://www.jstor.org/stable/43254532</t>
  </si>
  <si>
    <t>https://www.jstor.org/stable/44699813</t>
  </si>
  <si>
    <t>https://www.jstor.org/stable/207427</t>
  </si>
  <si>
    <t>https://www.jstor.org/stable/1075788</t>
  </si>
  <si>
    <t>https://www.jstor.org/stable/26613850</t>
  </si>
  <si>
    <t>https://www.jstor.org/stable/41601580</t>
  </si>
  <si>
    <t>https://www.jstor.org/stable/3321314</t>
  </si>
  <si>
    <t>https://www.jstor.org/stable/2676179</t>
  </si>
  <si>
    <t>https://www.jstor.org/stable/40226985</t>
  </si>
  <si>
    <t>https://www.jstor.org/stable/3135116</t>
  </si>
  <si>
    <t>https://www.jstor.org/stable/2366619</t>
  </si>
  <si>
    <t>https://www.jstor.org/stable/990139</t>
  </si>
  <si>
    <t>https://www.jstor.org/stable/43630971</t>
  </si>
  <si>
    <t>https://www.jstor.org/stable/40750929</t>
  </si>
  <si>
    <t>https://www.jstor.org/stable/41557996</t>
  </si>
  <si>
    <t>https://www.jstor.org/stable/1625629</t>
  </si>
  <si>
    <t>https://www.jstor.org/stable/43649747</t>
  </si>
  <si>
    <t>https://www.jstor.org/stable/1554380</t>
  </si>
  <si>
    <t>https://www.jstor.org/stable/27956752</t>
  </si>
  <si>
    <t>https://www.jstor.org/stable/pdf/29762779.pdf?addFooter=false</t>
  </si>
  <si>
    <t>https://www.jstor.org/stable/pdf/25010919.pdf</t>
  </si>
  <si>
    <t>https://www.jstor.org/stable/43025635</t>
  </si>
  <si>
    <t>https://www.jstor.org/stable/24672905</t>
  </si>
  <si>
    <t>https://www.jstor.org/stable/2358955</t>
  </si>
  <si>
    <t>https://www.jstor.org/stable/275740</t>
  </si>
  <si>
    <t>https://www.jstor.org/stable/3155010</t>
  </si>
  <si>
    <t>https://www.seas.upenn.edu/~cis110/12su/lectures/32datatype.pdf</t>
  </si>
  <si>
    <t>https://www.seas.upenn.edu/~ese3400/fall2022/handouts/demo_rubric.pdf</t>
  </si>
  <si>
    <t>https://www.design.upenn.edu/sites/default/files/MarionWeiss.pdf</t>
  </si>
  <si>
    <t>https://www.cis.upenn.edu/~cis110/12sp/lectures/5toy2.pdf</t>
  </si>
  <si>
    <t>https://depressiongenetics.med.upenn.edu/ggeb/assets/user-content/financials-presentation.pdf</t>
  </si>
  <si>
    <t>https://www.keripo.com/static/academia/upenn/cis191/2012-01-17%20lecture1-6up.pdf</t>
  </si>
  <si>
    <t>https://www.seas.upenn.edu/~cis110/12sp/lectures/32datatype.pdf</t>
  </si>
  <si>
    <t>https://mackinstitute.wharton.upenn.edu/wp-content/uploads/2016/06/Schoonover-Derek_DaVita.pdf</t>
  </si>
  <si>
    <t>https://www.cis.upenn.edu/~weinstei/PBFslides.pdf</t>
  </si>
  <si>
    <t>https://www.seas.upenn.edu/~cis110/13sp/lectures/00encryption.pdf</t>
  </si>
  <si>
    <t>https://presentations.curf.upenn.edu/sites/default/files/poster_upload/2023-08/purm_presentation_leshinskie_final.pdf</t>
  </si>
  <si>
    <t>https://ohioenergy.org/wp-content/uploads/2013/06/Fuel-Cell-Presentation.pdf</t>
  </si>
  <si>
    <t>https://bcc.clermontcountyohio.gov/wp-content/uploads/sites/12/2022/07/07-13-22-draft-agenda-1.pdf</t>
  </si>
  <si>
    <t>https://s21.q4cdn.com/411213655/files/doc_financials/2021/q4/4Q21-CC-Earnings-Deck_for-DC.pdf</t>
  </si>
  <si>
    <t>https://s25.q4cdn.com/940193366/files/doc_financials/2023/q1/roper-q1-2023-earnings-presentation.pdf</t>
  </si>
  <si>
    <t>https://s202.q4cdn.com/787055419/files/doc_financials/2021/q3/3Q2021-Earnings-Presentation.pdf</t>
  </si>
  <si>
    <t>https://s28.q4cdn.com/716528678/files/doc_presentations/2023/04/IP-Coastal-Financial-Corp-Investor-Presentation-1Q23-FINALv4.pdf</t>
  </si>
  <si>
    <t>https://cdn.cseindia.org/attachments/0.00516800_1685688957_vk-chaurasia.pdf</t>
  </si>
  <si>
    <t>https://cdn.blackbox.com/cms/docs/investors/outcome-announcements/blackbox_q3fy23-presentation_final.pdf</t>
  </si>
  <si>
    <t>https://s21.q4cdn.com/100551446/files/doc_financials/2020/q3/Third-Quarter-Presentation-Western-Union.pdf</t>
  </si>
  <si>
    <t>https://s22.q4cdn.com/546540291/files/doc_financials/2021/q2/SSR-Mining-Q2-2021-Earnings-Presentation.pdf</t>
  </si>
  <si>
    <t>https://s201.q4cdn.com/254090064/files/doc_earnings/2023/q2/presentation/2023-08-10-2Q-Earnings-Deck-Final.pdf</t>
  </si>
  <si>
    <t>https://s201.q4cdn.com/946831106/files/doc_presentations/2022/04/1Q-202022-20Earnings-20Presentation-20Final2_0.pdf</t>
  </si>
  <si>
    <t>https://s28.q4cdn.com/781576035/files/doc_presentation/2020/10/27/Q3-2020-Earnings-Charts-FINAL2.pdf</t>
  </si>
  <si>
    <t>https://s202.q4cdn.com/983903322/files/doc_financials/2023/q2/Krispy-Kreme-Q2-2023-Earnings-Presentation-vF.pdf</t>
  </si>
  <si>
    <t>https://geography.wisc.edu/hazardouswaste/img/slides/RothEtAl_AAG2017_DesignChallenge.pdf</t>
  </si>
  <si>
    <t>https://win.wisc.edu/organization/clubsports/documents/view/606895</t>
  </si>
  <si>
    <t>https://hscrc.maryland.gov/Documents/Work%20Group%20Uploads/CSAC/November%202017/2017-CSAC%20update_primary%20care_pop%20health_10.26.17.pdf</t>
  </si>
  <si>
    <t>https://www.capmetro.org/docs/default-source/public-involvement-docs/customer-advisory-committees-docs/customer-satisfaction-advisory-committees-docs/january-2023_csac_minutes.pdf?sfvrsn=af81a215_1</t>
  </si>
  <si>
    <t>https://www.jstor.org/stable/1510741</t>
  </si>
  <si>
    <t>https://pub-csac.escribemeetings.com/filestream.ashx?DocumentId=3088</t>
  </si>
  <si>
    <t>https://www.capmetro.org/docs/default-source/public-involvement-docs/customer-advisory-committees-docs/customer-satisfaction-advisory-committees-docs/2022-csac-agendas/april-2022_csac-agenda.pdf?sfvrsn=5a62edbb_2</t>
  </si>
  <si>
    <t>https://investors.selina.com/node/7271/pdf</t>
  </si>
  <si>
    <t>https://investors.smiledirectclub.com/static-files/ec1effd1-ac8d-4f56-b542-f732ec9232bb</t>
  </si>
  <si>
    <t>https://www.design.upenn.edu/sites/default/files/bartram-s-mile-phase-i-sections-south.original.pdf</t>
  </si>
  <si>
    <t>https://www.seas.upenn.edu/~cis110/12fa/lectures/5toy2.pdf</t>
  </si>
  <si>
    <t>https://mba-inside.wharton.upenn.edu/wp-content/uploads/2018/09/Wharton-MCIT-presentation.pdf</t>
  </si>
  <si>
    <t>https://www.med.upenn.edu/fully3d/assets/user-content/documents/oralinstructions.pdf</t>
  </si>
  <si>
    <t>https://www.physics.upenn.edu/sites/default/files/Graphing_Data.pdf</t>
  </si>
  <si>
    <t>https://www.cis.upenn.edu/~mkearns/teaching/NetworksAGT/changbin.pdf</t>
  </si>
  <si>
    <t>https://www.nursing.upenn.edu/live/files/358-planning-objectives-and-resourcespdf</t>
  </si>
  <si>
    <t>https://www.cis.upenn.edu/~cis110/12fa/lectures/5toy1.pdf</t>
  </si>
  <si>
    <t>https://www.mass.gov/doc/presentation-hpc-health-equity-framework/download</t>
  </si>
  <si>
    <t>https://cdn.ymaws.com/www.ncpeds.org/resource/collection/8D540EFE-635D-4ABF-9F1C-D2FA30B43BF0/NC_Project_LAUNCH_Presentation_-_NCPeds_Webinar_Sept_17_2015.pdf</t>
  </si>
  <si>
    <t>https://www.homeworkgain.com/wp-content/uploads/edd/2019/06/20190418023254lu_and_fine_the_presentation_of_ethnic_authenticity_1-1.pdf</t>
  </si>
  <si>
    <t>https://www.jstor.org/stable/2011123</t>
  </si>
  <si>
    <t>https://www.jstor.org/stable/1923267</t>
  </si>
  <si>
    <t>https://www.jstor.org/stable/24049934</t>
  </si>
  <si>
    <t>https://www.jstor.org/stable/25449157</t>
  </si>
  <si>
    <t>https://www.jstor.org/stable/138517</t>
  </si>
  <si>
    <t>https://www.jstor.org/stable/44401202</t>
  </si>
  <si>
    <t>https://www.jstor.org/stable/30218526</t>
  </si>
  <si>
    <t>https://www.jstor.org/stable/3321865</t>
  </si>
  <si>
    <t>https://www.jstor.org/stable/652738</t>
  </si>
  <si>
    <t>https://www.jstor.org/stable/10.1525/nr.2004.7.3.63</t>
  </si>
  <si>
    <t>https://www.jstor.org/stable/43789625</t>
  </si>
  <si>
    <t>https://www.jstor.org/stable/1644434</t>
  </si>
  <si>
    <t>https://www.jstor.org/stable/1601727</t>
  </si>
  <si>
    <t>https://www.jstor.org/stable/27784305</t>
  </si>
  <si>
    <t>https://www.jstor.org/stable/27899</t>
  </si>
  <si>
    <t>https://www.jstor.org/stable/2915660</t>
  </si>
  <si>
    <t>https://www.jstor.org/stable/45115540</t>
  </si>
  <si>
    <t>https://www.jstor.org/stable/45437892</t>
  </si>
  <si>
    <t>https://www.jstor.org/stable/23208221</t>
  </si>
  <si>
    <t>https://www.jstor.org/stable/2957629</t>
  </si>
  <si>
    <t>https://www.jstor.org/stable/41219796</t>
  </si>
  <si>
    <t>https://www.jstor.org/stable/23524630</t>
  </si>
  <si>
    <t>https://www.jstor.org/stable/10.5749/futuante.8.1.0111</t>
  </si>
  <si>
    <t>https://www.jstor.org/stable/30045085</t>
  </si>
  <si>
    <t>https://www.jstor.org/stable/1230968</t>
  </si>
  <si>
    <t>https://www.jstor.org/stable/pdf/resrep18279.9.pdf</t>
  </si>
  <si>
    <t>https://www.jstor.org/stable/3033619</t>
  </si>
  <si>
    <t>https://www.jstor.org/stable/1423729</t>
  </si>
  <si>
    <t>https://www.jstor.org/stable/24749820</t>
  </si>
  <si>
    <t>https://www.jstor.org/stable/40918332</t>
  </si>
  <si>
    <t>https://www.jstor.org/stable/24338357</t>
  </si>
  <si>
    <t>https://www.jstor.org/stable/41480199</t>
  </si>
  <si>
    <t>https://www.jstor.org/stable/23321198</t>
  </si>
  <si>
    <t>https://www.jstor.org/stable/26805611</t>
  </si>
  <si>
    <t>https://www.jstor.org/stable/20151533</t>
  </si>
  <si>
    <t>https://www.jstor.org/stable/1319137</t>
  </si>
  <si>
    <t>https://www.jstor.org/stable/43828935</t>
  </si>
  <si>
    <t>https://www.jstor.org/stable/48709583</t>
  </si>
  <si>
    <t>https://www.cis.upenn.edu/~cis110/12fa/lectures/5toy2.pdf</t>
  </si>
  <si>
    <t>https://www.seas.upenn.edu/~cis110/12fa/lectures/5toy1.pdf</t>
  </si>
  <si>
    <t>https://cdn4.cppinvestments.com/wp-content/uploads/2020/12/CPPIB_Green_Bond_Presentation_EN_Summer2020_Dec14.pdf</t>
  </si>
  <si>
    <t>https://www.seas.upenn.edu/~cis110/12sp/lectures/5toy2.pdf</t>
  </si>
  <si>
    <t>https://www.justice.gov/sites/default/files/atr/legacy/2015/05/19/burns-2.pdf</t>
  </si>
  <si>
    <t>https://www2.census.gov/adrm/FSRDC/Documents/presentation_series/Liu_Wang.pdf</t>
  </si>
  <si>
    <t>https://ohio4h.org/sites/ohio4h/files/imce/animal_science/Dog/2018%20State%20Fair%20DAP%20Presentation_0.pdf</t>
  </si>
  <si>
    <t>https://www.counties.org/sites/main/files/file-attachments/ca_fwd_pce_presentation_for_csac_11-27-12_0.pdf?1357574203</t>
  </si>
  <si>
    <t>https://www.capmetro.org/docs/default-source/public-involvement-docs/customer-advisory-committees-docs/customer-satisfaction-advisory-committees-docs/february-2024_csac_minutes.pdf?sfvrsn=76401b59_1</t>
  </si>
  <si>
    <t>https://www.pearsonclinical.se/mwdownloads/download/link/id/226/</t>
  </si>
  <si>
    <t>https://undergrad.fsu.edu/sites/g/files/upcbnu456/files/2023-Academic-Success-1st-Year.pdf</t>
  </si>
  <si>
    <t>https://www.browardmpo.org/images/20170508_-_CSAC_Presentation_-_final.pdf</t>
  </si>
  <si>
    <t>https://pesticidetruths.com/wp-content/uploads/2011/12/Force-Of-Nature-Children-Are-NOT-At-Risk-2012-06-12-Holland-CCS-Presentation-Maki-Kamloops-BC-pdf-300-dpi.pdf</t>
  </si>
  <si>
    <t>https://ectacenter.org/~pdfs/meetings/national2009/ResearchFoundationsforEvidence-BasedOutreach_Presentation.pdf</t>
  </si>
  <si>
    <t>https://www.shionogi.com/content/dam/shionogi/global/investors/ir-library/presentation/2022/e20220620.pdf</t>
  </si>
  <si>
    <t>https://investors.softwareag.com/content/dam/investorrelation/pdfs/english/annual-shareholders-meeting/2021/20210512_sow_en_agm_presentation.pdf.sagdownload.inline.pdf</t>
  </si>
  <si>
    <t>https://www.anandrathiwealth.in/wealthpdf/13oct/Investors-Presentation-for-H1-FY-2022-23.pdf</t>
  </si>
  <si>
    <t>https://www.ocbc.com/iwov-resources/sg/ocbc/gbc/pdf/investors/quarterly-results/2023/ocbc%203q23%20ceo%20presentation.pdf</t>
  </si>
  <si>
    <t>https://www.shionogi.com/content/dam/shionogi/global/investors/ir-library/presentation/Book_E_2022.pdf.coredownload.pdf</t>
  </si>
  <si>
    <t>https://www.colgateinvestors.co.in/media/1362/analystpresentation20175faeeba83ef54755b29a2db64f9a4647.pdf</t>
  </si>
  <si>
    <t>https://www.sulzer.com/-/media/files/about-us/investors/financial_reporting/2022_annual_results/sulzer_annual_report_2022_presentation.pdf</t>
  </si>
  <si>
    <t>https://assets-global.website-files.com/64970759b3bd11aad15c86c1/65676ea5acb730dac367103b_Presentation%20for%20Investors.pdf</t>
  </si>
  <si>
    <t>https://www.lloydsbankinggroup.com/assets/pdfs/investors/financial-performance/event-presentations-webcasts/2020/2020_lbg_corp_gov_presentation.pdf</t>
  </si>
  <si>
    <t>https://group.accor.com/-/media/Corporate/Investors/Documents-financiers/2021/10-27-Q3/Q3-2021-Revenue-Presentation-vDef.pdf</t>
  </si>
  <si>
    <t>https://s25.q4cdn.com/757756353/files/doc_financials/2020/q1/1Q2020_short-presentation_final.pdf</t>
  </si>
  <si>
    <t>https://s22.q4cdn.com/144987753/files/doc_financials/quaterly_reports/2019/Q4/Q4-Earnings-Presentation.pdf</t>
  </si>
  <si>
    <t>https://s22.q4cdn.com/245062847/files/doc_financials/2020/q1/TPVG-Q1-2020-Investor-Presentation-FINAL-(5-6-2020).pdf</t>
  </si>
  <si>
    <t>https://s27.q4cdn.com/749715820/files/doc_financials/2022/q1/Q1'22-Investor-Presentation.pdf</t>
  </si>
  <si>
    <t>https://s1.q4cdn.com/204858996/files/doc_financials/2022/q2/Broadridge-Second-Quarter-Fiscal-2022-Earnings-Webcast-Presentation.pdf</t>
  </si>
  <si>
    <t>https://s25.q4cdn.com/634255556/files/doc_presentations/2022/05/Investor-Presentation-5-2022.pdf</t>
  </si>
  <si>
    <t>https://s22.q4cdn.com/453302215/files/doc_financials/2020/q4/LTHM-Q4-2020-Earnings-Slides-vFinal.pdf</t>
  </si>
  <si>
    <t>https://s28.q4cdn.com/455289850/files/doc_financials/2022/q4/MCG.pdf</t>
  </si>
  <si>
    <t>https://s25.q4cdn.com/259938676/files/doc_presentations/2020/04/1/2020-Annual-Shareholders-Meeting-Presentation.pdf</t>
  </si>
  <si>
    <t>https://s28.q4cdn.com/858570331/files/doc_financials/2023/q4/BHIL_4Q-2023_Earnings-Presentation_Final.pdf</t>
  </si>
  <si>
    <t>https://s28.q4cdn.com/272789067/files/doc_presentation/2021/04/2021-04-22_GTLS-Q1-2021-Earnings-Call_FINAL.pdf</t>
  </si>
  <si>
    <t>https://s26.q4cdn.com/950703131/files/doc_financials/2020/q4/2020-Q4-Earnings-Presentation-(1).pdf</t>
  </si>
  <si>
    <t>https://people.math.harvard.edu/~nate/teaching/UPenn/2007/fall/math_170/presentations/week_6/outline_1/presentation_1.pdf</t>
  </si>
  <si>
    <t>https://taylormaritimeinvestments.com/wp-content/uploads/Investor_Presentation_Q4_NAV_Investor_Group_Call_21JApr22_Final.pdf</t>
  </si>
  <si>
    <t>https://www.roundhillinvestments.com/assets/pdfs/lngg_etf_investor_deck.pdf</t>
  </si>
  <si>
    <t>https://people.math.harvard.edu/~nate/teaching/UPenn/2007/fall/math_170/presentations/week_10/outline_2/presentation_2.pdf</t>
  </si>
  <si>
    <t>https://people.math.harvard.edu/~nate/teaching/UPenn/2008/fall/math_170/presentations/week_11/outline_1/presentation_1.pdf</t>
  </si>
  <si>
    <t>https://www.jmu.edu/financeoffice/_files/cash-investments-files/finance_forum_notes_winter_2022.pdf</t>
  </si>
  <si>
    <t>https://www.icsi.edu/media/filer_public/28/5d/285d5241-fb04-4e18-8e6c-6c70a6b05f83/loans_guarantees_securities_and_investments_in_securities_-cs_dr_dk_jain.pdf</t>
  </si>
  <si>
    <t>https://scag.ca.gov/sites/main/files/file-attachments/eec090320agn02presentation.pdf?1603946809</t>
  </si>
  <si>
    <t>https://ir.patria.com/static-files/9c6ec5d9-cf29-45f2-9bd1-9b1ba9f1079a</t>
  </si>
  <si>
    <t>https://www.jmu.edu/financeoffice/_files/cash-investments-files/finance_forum_notes_spring_2022.pdf</t>
  </si>
  <si>
    <t>https://gofarmhawaii.org/wp-content/uploads/2019/10/2019-Tend-Presentation.pdf</t>
  </si>
  <si>
    <t>https://www.jstor.org/stable/23072594</t>
  </si>
  <si>
    <t>https://www.jstor.org/stable/25716981</t>
  </si>
  <si>
    <t>https://www.jstor.org/stable/10.1525/nr.2005.9.2.033</t>
  </si>
  <si>
    <t>https://www.jstor.org/stable/23958432</t>
  </si>
  <si>
    <t>https://www.jstor.org/stable/2863583</t>
  </si>
  <si>
    <t>https://www.jstor.org/stable/23540388</t>
  </si>
  <si>
    <t>https://www.jstor.org/stable/1798724</t>
  </si>
  <si>
    <t>https://www.jstor.org/stable/1423101</t>
  </si>
  <si>
    <t>https://www.jstor.org/stable/41218019</t>
  </si>
  <si>
    <t>https://www.jstor.org/stable/40343715</t>
  </si>
  <si>
    <t>https://www.jstor.org/stable/3211460</t>
  </si>
  <si>
    <t>https://www.jstor.org/stable/20150386</t>
  </si>
  <si>
    <t>https://www.jstor.org/stable/41140915</t>
  </si>
  <si>
    <t>https://www.jstor.org/stable/1660853</t>
  </si>
  <si>
    <t>https://www.jstor.org/stable/4137812</t>
  </si>
  <si>
    <t>https://www.jstor.org/stable/1236429</t>
  </si>
  <si>
    <t>https://www.jstor.org/stable/20101608</t>
  </si>
  <si>
    <t>https://www.jstor.org/stable/26929063</t>
  </si>
  <si>
    <t>https://www.jstor.org/stable/pdf/40986358.pdf?ab_segments=0%2Fbasic_search_gsv2%2Fcontrol&amp;initiator=search-results</t>
  </si>
  <si>
    <t>https://www.jstor.org/stable/40723927</t>
  </si>
  <si>
    <t>https://www.jstor.org/stable/10.1086/661893</t>
  </si>
  <si>
    <t>https://www.jstor.org/stable/3211415</t>
  </si>
  <si>
    <t>https://www.jstor.org/stable/2776216</t>
  </si>
  <si>
    <t>https://www.jstor.org/stable/pdf/2428687.pdf</t>
  </si>
  <si>
    <t>https://www.jstor.org/stable/25464172</t>
  </si>
  <si>
    <t>https://www.jstor.org/stable/40216697</t>
  </si>
  <si>
    <t>https://www.jstor.org/stable/1771618</t>
  </si>
  <si>
    <t>https://www.jstor.org/stable/3823050</t>
  </si>
  <si>
    <t>https://www.jstor.org/stable/1459474</t>
  </si>
  <si>
    <t>https://www.jstor.org/stable/41541919</t>
  </si>
  <si>
    <t>https://www.jstor.org/stable/38345</t>
  </si>
  <si>
    <t>https://www.jstor.org/stable/pdf/25148804.pdf?ab_segments=&amp;initiator=</t>
  </si>
  <si>
    <t>https://www.jstor.org/stable/1649260</t>
  </si>
  <si>
    <t>https://www.jstor.org/stable/2653001</t>
  </si>
  <si>
    <t>https://www.jstor.org/stable/27292198</t>
  </si>
  <si>
    <t>https://www.jstor.org/stable/247070</t>
  </si>
  <si>
    <t>https://www.jstor.org/stable/3628077</t>
  </si>
  <si>
    <t>https://www.jstor.org/stable/4620694</t>
  </si>
  <si>
    <t>https://gxologistics.gcs-web.com/static-files/50ad5ef2-2ff3-4bf5-9cde-e4c80f1db087</t>
  </si>
  <si>
    <t>https://abercrombieandfitchcompany.gcs-web.com/static-files/8ccc3c34-6cc7-4db6-b376-a0e56b2e7fde</t>
  </si>
  <si>
    <t>https://femsa.gcs-web.com/static-files/9ad3c35d-9d79-4803-b077-70162620cad0</t>
  </si>
  <si>
    <t>https://www.enerplus.com/wp-content/uploads/2023/11/Investor-Presentation-November-2023.pdf</t>
  </si>
  <si>
    <t>https://www.enerplus.com/wp-content/uploads/2023/08/Investor-Presentation-August-2023-FINAL.pdf</t>
  </si>
  <si>
    <t>https://s201.q4cdn.com/925064006/files/doc_presentation/doc_events/2021/11/Enerplus_Q3_2021_Results_Transcript_-_Nov._5th_2021.pdf</t>
  </si>
  <si>
    <t>https://s201.q4cdn.com/925064006/files/doc_presentation/doc_events/2021/05/Enerplus_Q1_2021_Results_Transcript_-_May_7th_2021.pdf</t>
  </si>
  <si>
    <t>https://s201.q4cdn.com/925064006/files/doc_presentation/doc_events/2022/02/Enerplus_Corporation_Q4_and_Year-End_2021_Results_Conference_Call_February_25_2022.pdf</t>
  </si>
  <si>
    <t>https://www.sec.gov/Archives/edgar/data/1126874/000127956922000554/ex991.pdf</t>
  </si>
  <si>
    <t>https://filecache.investorroom.com/mr5ircnw_Enerplus/857/Investor%20Update-SEPT%202018%20FINAL.PDF</t>
  </si>
  <si>
    <t>https://s201.q4cdn.com/925064006/files/doc_presentation/doc_events/2022/05/Enerplus_Corporation_Q1_2022_Results_Conference_Call_May_6_2022.pdf</t>
  </si>
  <si>
    <t>https://ndpipelines.files.wordpress.com/2024/01/kringstad-ndic-1-24-24.pdf</t>
  </si>
  <si>
    <t>https://snohomishcountywa.gov/DocumentCenter/View/108440/5-16-23-agenda?bidId=</t>
  </si>
  <si>
    <t>https://www.capmetro.org/docs/default-source/public-involvement-docs/customer-advisory-committees-docs/customer-satisfaction-advisory-committees-docs/januar-2024_joint_access-csac_minutes.pdf?sfvrsn=f4d67774_1</t>
  </si>
  <si>
    <t>https://www.historians.org/Documents/Career%20Diversity/Faculty%20Resources/Extravaganza_Guidelines.pdf</t>
  </si>
  <si>
    <t>https://snohomishcountywa.gov/DocumentCenter/View/105754/1-17-23-agenda?bidId=</t>
  </si>
  <si>
    <t>https://www.capmetro.org/docs/default-source/public-involvement-docs/customer-advisory-committees-docs/customer-satisfaction-advisory-committees-docs/archive/2021-csac-meeting-minutes/september-2021_csac_minutes.pdf?sfvrsn=30b93eda_1</t>
  </si>
  <si>
    <t>https://www.uwgb.edu/nationalhistoryday/files/pdf/ExhibitRubric.pdf</t>
  </si>
  <si>
    <t>https://www.capmetro.org/docs/default-source/public-involvement-docs/customer-advisory-committees-docs/customer-satisfaction-advisory-committees-docs/2022-csac-agendas/march-2022_csac-agenda.pdf?sfvrsn=b2f15ede_2</t>
  </si>
  <si>
    <t>https://wp.lps.org/bhying/files/2013/03/TheatreHistoryProjectB.pdf</t>
  </si>
  <si>
    <t>https://www.marinparks.org/-/media/files/maringov/board-actions/2022/november/2211081caocsacawardltr.pdf?la=en</t>
  </si>
  <si>
    <t>https://www.counties.org/sites/main/files/file-attachments/ca_fwd_pce_presentation_for_csac_11-27-12_0.pdf</t>
  </si>
  <si>
    <t>https://static.seekingalpha.com/uploads/sa_presentations/925/95925/original.pdf</t>
  </si>
  <si>
    <t>https://ir.patria.com/static-files/45dfc971-467b-4f01-afe9-465aa47e91f7</t>
  </si>
  <si>
    <t>https://info.umkc.edu/centers/wp-content/uploads/2019/04/6-November-2018.pdf</t>
  </si>
  <si>
    <t>https://bpb-us-w2.wpmucdn.com/web.sas.upenn.edu/dist/1/223/files/2016/09/Dale-R.-Purdy-Presentation-1fanqm8.pdf</t>
  </si>
  <si>
    <t>https://taylormaritimeinvestments.com/wp-content/uploads/TMI_Presentation_to_Company_Shareholders_12_Oct_22-002.pdf</t>
  </si>
  <si>
    <t>https://ohio4h.org/sites/ohio4h/files/imce/animal_science/Dog/2018%20State%20Fair%20DAP%20Presentation.pdf</t>
  </si>
  <si>
    <t>https://web.cse.ohio-state.edu/~joseph.97/courses/3901/handouts/RubricPresentation.pdf</t>
  </si>
  <si>
    <t>https://www.neomed.edu/wp-content/uploads/NEOMED-Hey-Im-Here-Ohio-Presentation-2022-2023.pdf</t>
  </si>
  <si>
    <t>https://ww2.arb.ca.gov/sites/default/files/2022-10/nc-SB%20596%20Workshop%20UCD%20Presentation.pdf</t>
  </si>
  <si>
    <t>https://www.enerplus.com/wp-content/uploads/2023/06/ERF-ESG-Presentation-June-2023-FINAL.pdf</t>
  </si>
  <si>
    <t>https://filecache.investorroom.com/mr5ircnw_Enerplus/853/download/Investor%20Update%20-%20May%202018%20FINAL.pdf</t>
  </si>
  <si>
    <t>https://s201.q4cdn.com/925064006/files/doc_presentation/doc_events/2020/05/Enerplus_Corp_Q1_2020_Results_-_May_8_2020.pdf</t>
  </si>
  <si>
    <t>https://enerplus.com/wp-content/uploads/2022/09/Enerplus_Investor_Presentation_-_August_2022_FINAL.pdf</t>
  </si>
  <si>
    <t>https://d18rn0p25nwr6d.cloudfront.net/CIK-0001126874/5e7a51c5-da86-49db-9be4-031ed618cf36.pdf</t>
  </si>
  <si>
    <t>https://filecache.investorroom.com/mr5ircnw_Enerplus/841/download/ERF%20Peters%20%26%20Co%20Presentation%20FINAL.pdf</t>
  </si>
  <si>
    <t>https://s201.q4cdn.com/925064006/files/doc_presentation/doc_events/2020/08/65642132_-_Enerplus_Q2_2020_Results_-_August_7th_2020.pdf</t>
  </si>
  <si>
    <t>https://rethinkenergynj.org/wp-content/uploads/2018/01/RENJ-October-Newsletter.pdf</t>
  </si>
  <si>
    <t>https://lantheusholdings.gcs-web.com/static-files/d8188f49-3e99-4942-8318-e84d56a7d43f</t>
  </si>
  <si>
    <t>https://netease.gcs-web.com/system/files-encrypted/nasdaq_kms/assets/2023/02/23/3-18-18/22Q4%20NTES%20PPT.pdf</t>
  </si>
  <si>
    <t>https://s201.q4cdn.com/925064006/files/doc_presentation/doc_events/2021/08/Enerplus_Q2_2021_Results_Transcript_-_August_6_2021.pdf</t>
  </si>
  <si>
    <t>https://docs.publicnow.com/viewDoc?filename=42287%5CEXT%5C01216B04E94162C71A17C17ADA3572232E9D9286_D18CD6F74F1A885A897E620520EF61C6CE048DEE.PDF</t>
  </si>
  <si>
    <t>https://s201.q4cdn.com/925064006/files/doc_presentation/doc_events/2020/02/Enerplus_Q4__YE_Transcript.pdf</t>
  </si>
  <si>
    <t>https://s201.q4cdn.com/925064006/files/doc_presentation/doc_events/2020/11/Q3_2020_Transcript.pdf</t>
  </si>
  <si>
    <t>https://filecache.investorroom.com/mr5ircnw_Enerplus/860/Investor%20Update-December%202018%20FINAL.pdf</t>
  </si>
  <si>
    <t>https://filecache.investorroom.com/mr5ircnw_Enerplus/858/Investor%20Update-November%202018%20FINAL.pdf</t>
  </si>
  <si>
    <t>https://filecache.investorroom.com/mr5ircnw_Enerplus/860/download/Investor%20Update-December%202018%20FINAL.pdf</t>
  </si>
  <si>
    <t>https://s201.q4cdn.com/925064006/files/doc_presentation/doc_events/2021/02/Enerplus_Corporation_2020_Q4_and_Year-End_Results_Conference_Call_February_19_2021.pdf</t>
  </si>
  <si>
    <t>https://filecache.investorroom.com/mr5ircnw_Enerplus/834/download/Investor%20Update%20April%202017.pdf</t>
  </si>
  <si>
    <t>https://filecache.investorroom.com/mr5ircnw_Enerplus/842/download/Investor%20Update%20-%20Oct%202017%20FINAL.PDF</t>
  </si>
  <si>
    <t>https://filecache.investorroom.com/mr5ircnw_Enerplus/845/download/Investor%20Update%20-%20Nov%202017%20FINAL.pdf</t>
  </si>
  <si>
    <t>https://filecache.investorroom.com/mr5ircnw_Enerplus/857/download/Investor%20Update-SEPT%202018%20FINAL.PDF</t>
  </si>
  <si>
    <t>https://filecache.investorroom.com/mr5ircnw_Enerplus/858/download/Investor%20Update-November%202018%20FINAL.pdf</t>
  </si>
  <si>
    <t>https://filecache.investorroom.com/mr5ircnw_Enerplus/856/download/Investor%20Update-Aug%202018%20FINAL.pdf</t>
  </si>
  <si>
    <t>https://filecache.investorroom.com/mr5ircnw_Enerplus/823/download/ERF%20Capital%20One%20Presentation%20Dec%202016%20FINAL.pdf</t>
  </si>
  <si>
    <t>https://filecache.investorroom.com/mr5ircnw_Enerplus/837/download/Investor%20Update%20-%20July%202017%20FINAL.pdf</t>
  </si>
  <si>
    <t>https://d18rn0p25nwr6d.cloudfront.net/CIK-0001126874/2ba1b650-166f-4e9a-b4ba-6173c96d80de.pdf</t>
  </si>
  <si>
    <t>https://www.jstor.org/stable/41429996</t>
  </si>
  <si>
    <t>https://www.jstor.org/stable/40307144</t>
  </si>
  <si>
    <t>https://www.jstor.org/stable/1524259</t>
  </si>
  <si>
    <t>https://www.jstor.org/stable/404961</t>
  </si>
  <si>
    <t>https://www.jstor.org/stable/2356723</t>
  </si>
  <si>
    <t>https://www.jstor.org/stable/2184124</t>
  </si>
  <si>
    <t>https://www.jstor.org/stable/3371582</t>
  </si>
  <si>
    <t>https://www.jstor.org/stable/4454652</t>
  </si>
  <si>
    <t>https://www.jstor.org/stable/pdf/23420291.pdf</t>
  </si>
  <si>
    <t>https://www.jstor.org/stable/26165037</t>
  </si>
  <si>
    <t>https://www.jstor.org/stable/2842273</t>
  </si>
  <si>
    <t>https://www.jstor.org/stable/1075834</t>
  </si>
  <si>
    <t>https://www.jstor.org/stable/2857654</t>
  </si>
  <si>
    <t>https://www.jstor.org/stable/30071603</t>
  </si>
  <si>
    <t>https://www.jstor.org/stable/44233657</t>
  </si>
  <si>
    <t>https://www.jstor.org/stable/41141386</t>
  </si>
  <si>
    <t>https://www.jstor.org/stable/40124786</t>
  </si>
  <si>
    <t>https://www.jstor.org/stable/3989614</t>
  </si>
  <si>
    <t>https://www.jstor.org/stable/41693529</t>
  </si>
  <si>
    <t>https://www.jstor.org/stable/1422048</t>
  </si>
  <si>
    <t>https://www.jstor.org/stable/43157613</t>
  </si>
  <si>
    <t>https://www.jstor.org/stable/2184448</t>
  </si>
  <si>
    <t>https://www.jstor.org/stable/1344848</t>
  </si>
  <si>
    <t>https://www.jstor.org/stable/23906661</t>
  </si>
  <si>
    <t>https://www.jstor.org/stable/23603019</t>
  </si>
  <si>
    <t>https://www.jstor.org/stable/4485477</t>
  </si>
  <si>
    <t>https://www.jstor.org/stable/4536344</t>
  </si>
  <si>
    <t>https://www.jstor.org/stable/1415700</t>
  </si>
  <si>
    <t>https://www.jstor.org/stable/29759609</t>
  </si>
  <si>
    <t>https://www.jstor.org/stable/43660140</t>
  </si>
  <si>
    <t>https://www.jstor.org/stable/45299073</t>
  </si>
  <si>
    <t>https://www.jstor.org/stable/854995</t>
  </si>
  <si>
    <t>https://www.jstor.org/stable/40224803</t>
  </si>
  <si>
    <t>https://www.jstor.org/stable/42711027</t>
  </si>
  <si>
    <t>https://www.jstor.org/stable/45300968</t>
  </si>
  <si>
    <t>https://www.jstor.org/stable/44081262</t>
  </si>
  <si>
    <t>https://www.jstor.org/stable/782490</t>
  </si>
  <si>
    <t>https://www.jstor.org/stable/43765455</t>
  </si>
  <si>
    <t>https://www.jstor.org/stable/3501004</t>
  </si>
  <si>
    <t>https://edge.sagepub.com/sites/default/files/types_section_02_module01.pdf</t>
  </si>
  <si>
    <t>https://arda.africa/wp-content/uploads/2023/03/P6.5-NNPC-PRESENTATION-ARDA-3-New-Short-final.pdf</t>
  </si>
  <si>
    <t>https://s1.q4cdn.com/142358076/files/doc_presentations/VRTS-to-Acquire-RidgeWorth-InvestorPresentationFINAL_12_16_16.pdf</t>
  </si>
  <si>
    <t>https://agencynest.com/forbes/wp-content/uploads/2023/02/CIRBF-Investment-presentation-November-2022.pdf</t>
  </si>
  <si>
    <t>https://www.eda.gov/archives/2022/files/programs/equity-impact-investments/EII-Webinar.pdf</t>
  </si>
  <si>
    <t>https://www.hbmhealthcare.com/sites/default/files/downloads/ck-uploads/hbm-healthcare-investments-presentation_200.pdf</t>
  </si>
  <si>
    <t>https://s21.q4cdn.com/855213745/files/doc_presentations/2021/03/2021-Q1-Presentation-v3.pdf</t>
  </si>
  <si>
    <t>https://s201.q4cdn.com/653785554/files/doc_financials/2023/q2/12/04/IRTC-2Q23-Earnings-Presentation_vFF.pdf</t>
  </si>
  <si>
    <t>https://s2.q4cdn.com/753234398/files/doc_financials/2019/q2/2Q19-ALLY-Earnings-Presentation.pdf</t>
  </si>
  <si>
    <t>https://cdn.nar.realtor/sites/default/files/documents/Commercial-Financing-During-Covid-presentation-slides.pdf</t>
  </si>
  <si>
    <t>https://s24.q4cdn.com/837608166/files/doc_financials/2021/q2/210721-Ranpak-2Q21-Earnings-Presentation_FINAL.pdf</t>
  </si>
  <si>
    <t>https://s22.q4cdn.com/311271118/files/doc_presentations/2021/Investor-Presentation-03.2021-Final.pdf</t>
  </si>
  <si>
    <t>https://s201.q4cdn.com/583395453/files/doc_presentation/2020/08/q2-2020-slides.pdf</t>
  </si>
  <si>
    <t>https://s29.q4cdn.com/107810760/files/doc_financials/2023/q4/Q423-Earnings-Presentation.pdf</t>
  </si>
  <si>
    <t>https://s26.q4cdn.com/950703131/files/doc_financials/2022/q1/2022_Q1_EarningsPresentation_vfinal.pdf</t>
  </si>
  <si>
    <t>https://s2.q4cdn.com/686132520/files/doc_presentations/2021/01/January_2021_ICR_Conference_Presentation.pdf</t>
  </si>
  <si>
    <t>https://s201.q4cdn.com/129601114/files/doc_financials/2022/q4/Frontier-Fourth-Quarter-2022-Earnings-Presentation.pdf</t>
  </si>
  <si>
    <t>https://s21.q4cdn.com/251671177/files/doc_financials/2023/Q3/Q3-2023-Earnings-Conference-Call-Presentation-PDF.pdf</t>
  </si>
  <si>
    <t>https://uat-cdn.drlallab.com/2023-08/Corporate-Presentation-Q1-FY24.pdf</t>
  </si>
  <si>
    <t>https://s28.q4cdn.com/781576035/files/doc_presentation/2020/07/28/Q2-2020-Earnings-Charts-FINAL-(1).pdf</t>
  </si>
  <si>
    <t>https://s24.q4cdn.com/627994544/files/doc_presentations/2020/11/Q3-2020-Earnings-Presentation-v.Final.pdf</t>
  </si>
  <si>
    <t>https://cdn-public.mappls.com/about-mappls/assets/investor_doc/2023-24-q3/MapmyIndia_Investor_Presentation_Q3FY24.pdf</t>
  </si>
  <si>
    <t>https://s21.q4cdn.com/920996046/files/doc_financials/2021/q1/WAL-Q1-2021-Earnings-Presentation-(Final).pdf</t>
  </si>
  <si>
    <t>https://s21.q4cdn.com/920996046/files/doc_presentations/2020/04/1/1st-Quarter-2020-Earnings-Call-Presentation.pdf</t>
  </si>
  <si>
    <t>https://routemobile.b-cdn.net/wp-content/uploads/2022/05/Investor-Presentation-Q4-FY22.pdf</t>
  </si>
  <si>
    <t>https://netease.gcs-web.com/system/files-encrypted/nasdaq_kms/assets/2023/11/16/3-21-54/Q3%202023%20Investor%20Presentation.pdf</t>
  </si>
  <si>
    <t>https://www.bea.gov/system/files/2021-02/Burman-Presentation-ACDEB-021921.pdf</t>
  </si>
  <si>
    <t>https://www.cossup.org/Content/Documents/webinar/Presentation_NC_EMS_Response_to_Opioid_Epidemic_022323.pdf?f=true</t>
  </si>
  <si>
    <t>https://whcouncil.org/wp-content/uploads/2022/10/PowerPoint-Presentation-to-WHWCNC-PLUM-Boething-Treeland-Toll-Preliminary-Plan-10-6-22-NC-Copy-2.pdf</t>
  </si>
  <si>
    <t>https://dpi-canada.com/sites/dpi-canada.com/wp-content/uploads/S23-presentation2019.pdf</t>
  </si>
  <si>
    <t>https://static.seekingalpha.com/uploads/sa_presentations/917/80917/original.pdf</t>
  </si>
  <si>
    <t>https://www.tcenergy.com/siteassets/investors/events/agm2020/tc-agm-presentation-may-2020.pdf</t>
  </si>
  <si>
    <t>https://www.indracompany.com/sites/default/files/equity_story_september_2022.pdf</t>
  </si>
  <si>
    <t>https://www.rusagrogroup.ru/fileadmin/files/presentations/v1_6M21_ENG_Investors_presentation.pdf</t>
  </si>
  <si>
    <t>https://www.lloydsbankinggroup.com/assets/pdfs/investors/financial-performance/lloyds-banking-group-plc/2021/q1/2021-lbg-q1-ims-presentation-transcript.pdf</t>
  </si>
  <si>
    <t>https://www.rusagrogroup.ru/fileadmin/files/presentations/v1_Renaissance_InvestorsPresentation_June2021_ENG.pdf</t>
  </si>
  <si>
    <t>https://www.indracompany.com/sites/default/files/equity_story_september_2022_5.pdf</t>
  </si>
  <si>
    <t>https://www.hsbc.com/-/files/hsbc/investors/hsbc-results/2020/1q/hsbc-holdings-plc/200428-presentation-to-investors-and-analysts.pdf?download=1</t>
  </si>
  <si>
    <t>https://www.jt.com/investors/results/forecast/pdf/2017/Full_Year/20180206_10.pdf</t>
  </si>
  <si>
    <t>https://core.ac.uk/download/pdf/80996053.pdf</t>
  </si>
  <si>
    <t>https://www.hsbc.com/-/files/hsbc/investors/hsbc-results/2023/1q/pdfs/hsbc-holdings-plc/230502-1q-2023-presentation-to-investors-and-analysts.pdf?download=1</t>
  </si>
  <si>
    <t>https://www.nagarro.com/hubfs/Investors/InvestorDocuments/Nagarro_SE_Roadshow_Presentation.pdf</t>
  </si>
  <si>
    <t>https://pfcindia.com/DocumentRepository/ckfinder/files/Investors/Bonds/Roadshow_Presentation/Roadshow_presentation0182018.pdf</t>
  </si>
  <si>
    <t>https://www.meridianenergy.co.nz/public/Investors/Reports-and-presentations/Investor-presentations/2021-investor-day-presentation-final.pdf</t>
  </si>
  <si>
    <t>https://godrejagrovet.com/public/uploads/financial_presentation/BSENSEINVESTORSPRESENTATION01082023.pdf</t>
  </si>
  <si>
    <t>https://www.counties.org/sites/main/files/file-attachments/csac_legcon_presentation_ag_water_econ_cpeterson_final.pdf</t>
  </si>
  <si>
    <t>https://www.asra.com/docs/default-source/asra-family-documents/sig-documents/uspm/case-study-1-neuropathic-pain-rmspsig.pdf?sfvrsn=9e87c554_2</t>
  </si>
  <si>
    <t>https://www.capmetro.org/docs/default-source/public-involvement-docs/customer-advisory-committees-docs/customer-satisfaction-advisory-committees-docs/2022-csac-agendas/may-2022_csac-agenda.pdf?sfvrsn=9ab4a489_2</t>
  </si>
  <si>
    <t>https://www.fresnocountyca.gov/files/sharedassets/county/v/1/probation/councils/community_corrections_partnership/ccpdocument/2021/12-13/ccp-research-evaluation-and-technolog-subcommittee-csac-presentation-12.13.21-meeting.pdf</t>
  </si>
  <si>
    <t>https://aihp.org/wp-content/uploads/2018/08/10-Pharmacy-in-the-21st-Century.pdf</t>
  </si>
  <si>
    <t>https://ohiohighschoolbusinessed.weebly.com/uploads/7/2/1/1/7211035/presentation_rubric.pdf</t>
  </si>
  <si>
    <t>https://www2.ece.ohio-state.edu/~degroat/ECE582/Admin/Presentation%20Grading.pdf</t>
  </si>
  <si>
    <t>https://uploads.strikinglycdn.com/files/1ec7a8f4-0a88-48a2-bb2a-e0770a198560/ohio-state-national-championship-trophy-presentation.pdf</t>
  </si>
  <si>
    <t>https://www.ohio-k12.help/wp-content/uploads/2021/07/Emergency-Connectivity-Fund-Form-471-Presentation-V.4.pdf</t>
  </si>
  <si>
    <t>https://www.roundhillinvestments.com/assets/pdfs/weed_deck.pdf</t>
  </si>
  <si>
    <t>https://cdn1.cppinvestments.com/wp-content/uploads/2020/08/CPP-Investments-Q3-Fiscal-2021-Financial-Results-Presentation-EN.pdf</t>
  </si>
  <si>
    <t>https://www.cppinvestments.com/wp-content/uploads/2023/05/Our-Debt-Issuance-Presentation-F2023-Q3-EN-May12.pdf</t>
  </si>
  <si>
    <t>https://oberoninvestments.com/wp-content/uploads/2024/01/The-London-Tunnels-Investor-Presentation-01.2024.pdf</t>
  </si>
  <si>
    <t>https://cdn3.cppinvestments.com/wp-content/uploads/2019/09/cppib-q1-f2020-presentation-EN.pdf</t>
  </si>
  <si>
    <t>https://www.sdcers.org/Investments/Annual-Investment-Plans/4c-SSAF-Investment-Plan-2018-Final.aspx</t>
  </si>
  <si>
    <t>https://cdn4.cppinvestments.com/wp-content/uploads/2020/08/Q3F2021-Financial-Results-Presentation-ENv3.pdf</t>
  </si>
  <si>
    <t>https://tmtinvestments.com/wp-content/uploads/2023/08/TMT-Investments_Interim-Results-2023_Presentation-1.pdf</t>
  </si>
  <si>
    <t>https://www.jstor.org/stable/23655553</t>
  </si>
  <si>
    <t>https://www.jstor.org/stable/3822972</t>
  </si>
  <si>
    <t>https://www.jstor.org/stable/3790242</t>
  </si>
  <si>
    <t>https://www.jstor.org/stable/42575362</t>
  </si>
  <si>
    <t>https://www.jstor.org/stable/98173</t>
  </si>
  <si>
    <t>https://www.jstor.org/stable/1409727</t>
  </si>
  <si>
    <t>https://www.larryjacoby.ca/images/Finley2015.pdf</t>
  </si>
  <si>
    <t>https://www.jstor.org/stable/pdf/40254378.pdf</t>
  </si>
  <si>
    <t>https://www.jstor.org/stable/275290</t>
  </si>
  <si>
    <t>https://www.jstor.org/stable/40176439</t>
  </si>
  <si>
    <t>https://www.jstor.org/stable/1423501?read-now=1</t>
  </si>
  <si>
    <t>https://www.jstor.org/stable/1508810</t>
  </si>
  <si>
    <t>https://www.jstor.org/stable/1074817</t>
  </si>
  <si>
    <t>https://www.jstor.org/stable/801683</t>
  </si>
  <si>
    <t>https://www.jstor.org/stable/1072240</t>
  </si>
  <si>
    <t>https://www.jstor.org/stable/42623049</t>
  </si>
  <si>
    <t>https://www.jstor.org/stable/25490064</t>
  </si>
  <si>
    <t>https://www.jstor.org/stable/1635464</t>
  </si>
  <si>
    <t>https://www.jstor.org/stable/20715383</t>
  </si>
  <si>
    <t>https://www.jstor.org/stable/25510068</t>
  </si>
  <si>
    <t>https://www.jstor.org/stable/2294916</t>
  </si>
  <si>
    <t>https://www.jstor.org/stable/4435288</t>
  </si>
  <si>
    <t>https://www.jstor.org/stable/4457893</t>
  </si>
  <si>
    <t>https://www.jstor.org/stable/1424741</t>
  </si>
  <si>
    <t>https://www.jstor.org/stable/41974395</t>
  </si>
  <si>
    <t>https://www.jstor.org/stable/314031</t>
  </si>
  <si>
    <t>https://www.jstor.org/stable/20076493</t>
  </si>
  <si>
    <t>https://www.jstor.org/stable/20497178</t>
  </si>
  <si>
    <t>https://www.jstor.org/stable/653290</t>
  </si>
  <si>
    <t>https://www.jstor.org/stable/1247484</t>
  </si>
  <si>
    <t>https://www.jstor.org/stable/40840898</t>
  </si>
  <si>
    <t>https://www.jstor.org/stable/41558140</t>
  </si>
  <si>
    <t>https://www.jstor.org/stable/41601285</t>
  </si>
  <si>
    <t>https://www.jstor.org/stable/240541</t>
  </si>
  <si>
    <t>https://www.jstor.org/stable/34608</t>
  </si>
  <si>
    <t>https://www.jstor.org/stable/30217595</t>
  </si>
  <si>
    <t>https://www.jstor.org/stable/2361447</t>
  </si>
  <si>
    <t>https://www.jstor.org/stable/3759376</t>
  </si>
  <si>
    <t>https://www.jstor.org/stable/41206019</t>
  </si>
  <si>
    <t>https://www.jstor.org/stable/43674385</t>
  </si>
  <si>
    <t>https://www.jstor.org/stable/24529201</t>
  </si>
  <si>
    <t>https://www.jstor.org/stable/41367899</t>
  </si>
  <si>
    <t>https://www.jstor.org/stable/44422589</t>
  </si>
  <si>
    <t>https://netease.gcs-web.com/system/files-encrypted/nasdaq_kms/assets/2022/11/17/5-07-39/22Q3%20NTES%20PPT_vfinal.pdf</t>
  </si>
  <si>
    <t>https://addus.gcs-web.com/static-files/f8594962-65ce-4d3e-90ad-6607fcfbf303</t>
  </si>
  <si>
    <t>https://www.hawaiilearning.org/wp-content/uploads/2018/04/Hyperglycemia-presentation_wLogo_4_4_18.pdf</t>
  </si>
  <si>
    <t>https://assets.hcca-info.org/Portals/0/PDFs/Resources/Conference_Handouts/Regional_Conference/2023/Hawaii/AREA1123_05.pdf</t>
  </si>
  <si>
    <t>https://pfsinsurance.com/wp-content/uploads/2022/08/Hawaii_2023_UHCfirstLooks.pdf</t>
  </si>
  <si>
    <t>https://www.hawaiianelectric.com/documents/clean_energy_hawaii/integrated_grid_planning/20210602_presentation_slides_igp.pdf</t>
  </si>
  <si>
    <t>https://ncstatecollege.edu/documents/President/BoT/2015_ACCT_ConcurrentPresentation_100915.pdf</t>
  </si>
  <si>
    <t>https://www.ncruralcenter.org/wp-content/uploads/2021/06/Western-EDP-GLF-Presentation.pdf</t>
  </si>
  <si>
    <t>https://www.nccommunitycolleges.edu/sites/default/files/ccr/events/lesson_planning_contextualized_learning_presentation.pdf</t>
  </si>
  <si>
    <t>https://www.netl.doe.gov/sites/default/files/2020-11/UCR_HBCU_OMI/Ben%20Chorpening%20Presentation-Adv%20Sensors%20and%20Controls%20FWP%20overview--UCR-HBCU--10-21-2020.pdf</t>
  </si>
  <si>
    <t>https://www.dpi.nsw.gov.au/__data/assets/pdf_file/0011/589826/n-dhand-aarp-presentation.pdf</t>
  </si>
  <si>
    <t>https://www.capmetro.org/docs/default-source/public-involvement-docs/customer-advisory-committees-docs/customer-satisfaction-advisory-committees-docs/archive/2022-minutes/march-2022_csac_minutes.pdf?sfvrsn=9f50b580_1</t>
  </si>
  <si>
    <t>https://learn.snhu.edu/d2l/lor/viewer/viewFile.d2lfile/223191/15770,4/</t>
  </si>
  <si>
    <t>https://www.counties.org/sites/main/files/file-attachments/csac_road_charge_presentation_-_madaffer_-_final.pdf?1481152583</t>
  </si>
  <si>
    <t>https://www.counties.org/sites/main/files/file-attachments/calcannabis_presentation_2017_0517_for_csac_0.pdf</t>
  </si>
  <si>
    <t>https://www.counties.org/sites/main/files/file-attachments/calcannabis_presentation_2017_0517_for_csac.pdf?1495226693</t>
  </si>
  <si>
    <t>https://www.counties.org/sites/main/files/presentation_struggling_to_get_by_csac_20150805_2.pdf</t>
  </si>
  <si>
    <t>https://learn.snhu.edu/d2l/lor/viewer/viewFile.d2lfile/368406/15770,4/</t>
  </si>
  <si>
    <t>https://bauer.uh.edu/uhisrc/pdf/March02Notes.pdf</t>
  </si>
  <si>
    <t>https://www.facilities.uiowa.edu/sites/www.facilities.uiowa.edu/files/building_coordinators_risk_presentation.pdf</t>
  </si>
  <si>
    <t>https://www.portland.gov/sites/default/files/2021/american-rescue-plan-investments-summary-final.pdf</t>
  </si>
  <si>
    <t>https://ir.patria.com/static-files/85c88e4b-2f0d-4bbb-be76-a3b157b3e067</t>
  </si>
  <si>
    <t>https://cdn3.cppinvestments.com/wp-content/uploads/2019/12/CPPIB_Green_Bond_Presentation_Nov2019_en.pdf</t>
  </si>
  <si>
    <t>https://www.un.org/other/afics/sites/www.un.org.other.afics/files/2016_annual_assembly_cb.pdf</t>
  </si>
  <si>
    <t>https://upenn.github.io/cit5910-23fa-site/assets/notes/11-20-2023.pdf</t>
  </si>
  <si>
    <t>https://s27.q4cdn.com/999644081/files/doc_financials/2020/q4/Q4-20-Earnings-Presentation-Final.pdf</t>
  </si>
  <si>
    <t>https://s28.q4cdn.com/137300368/files/doc_financials/2023/q3/Q3-23-Earnings-Presentation-vF.pdf</t>
  </si>
  <si>
    <t>https://s25.q4cdn.com/647121665/files/doc_financials/2022/q4/4q22-investor-presentation-(final).pdf</t>
  </si>
  <si>
    <t>https://s27.q4cdn.com/987169844/files/doc_financials/2023/q4/SGH-Q4-23-Earnings-Call-Presentation_10-12-23.pdf</t>
  </si>
  <si>
    <t>https://s28.q4cdn.com/643688083/files/doc_financials/2023/q2/Q2-FY23-Earnings-Presentation_final_.pdf</t>
  </si>
  <si>
    <t>https://s22.q4cdn.com/158447414/files/doc_financials/quarterly_reports/2019/q2/Hill-Rom-Second-Quarter-2019-Earnings-Presentation.pdf</t>
  </si>
  <si>
    <t>https://s28.q4cdn.com/272789067/files/doc_presentation/2021/07/2021-07-22_GTLS-Q2-2021-Earnings-Call_FINAL.pdf</t>
  </si>
  <si>
    <t>https://s22.q4cdn.com/386734942/files/doc_presentations/2021/Vision-2025-CSL-Investor-Presentation_Feb-2021.pdf</t>
  </si>
  <si>
    <t>https://s28.q4cdn.com/137300368/files/doc_financials/2022/q1/Q1-Earnings-Presentation-vF.pdf</t>
  </si>
  <si>
    <t>https://s22.q4cdn.com/158019878/files/doc_presentations/2018/08/Investor-Presentation-08-2018.pdf</t>
  </si>
  <si>
    <t>https://s201.q4cdn.com/163451133/files/doc_financials/2021/q1/1Q21-Earnings-Presentation.pdf</t>
  </si>
  <si>
    <t>https://s25.q4cdn.com/231862843/files/doc_financials/2022/q1/SR-Q1-FY22-Earnings-Presentation.pdf</t>
  </si>
  <si>
    <t>https://s1.q4cdn.com/116923246/files/doc_downloads/2021/11/ARCC-Q3-21-Debt-Investor-Presentation-vF.pdf</t>
  </si>
  <si>
    <t>https://s23.q4cdn.com/834201599/files/doc_presentations/2015/TCPC_Presentation_v7.pdf</t>
  </si>
  <si>
    <t>https://s24.q4cdn.com/576740213/files/doc_financials/2021/q4/Q4_2021-Aptar-Press-Release-Presentation_Final-(1).pdf</t>
  </si>
  <si>
    <t>https://s22.q4cdn.com/232657095/files/doc_presentations/2023/ICR-Conference-Presentation.pdf</t>
  </si>
  <si>
    <t>https://s25.q4cdn.com/647121665/files/doc_financials/2022/q1/1Q22-Investor-Presentation-(FINAL).pdf</t>
  </si>
  <si>
    <t>https://s21.q4cdn.com/256256048/files/doc_presentations/2018/09/Investor-Presentation-Sept-2018.pdf</t>
  </si>
  <si>
    <t>https://s21.q4cdn.com/100551446/files/doc_financials/2022/q1/1Q_2022_-Presentation-FINAL.pdf</t>
  </si>
  <si>
    <t>https://cdn-s3.sappi.com/s3fs-public/Q1-FY18-Financial-results-presentation.pdf</t>
  </si>
  <si>
    <t>https://s28.q4cdn.com/966891126/files/doc_financials/2020/q4/investor-presentation-Q4.pdf</t>
  </si>
  <si>
    <t>https://s27.q4cdn.com/509262032/files/doc_financials/2022/q2/WHF-Q2-2022-Earnings-Presentation.pdf</t>
  </si>
  <si>
    <t>https://stepstonegroupinc.gcs-web.com/static-files/b5c61543-aa6f-4ff7-b2a3-5c08148115fa</t>
  </si>
  <si>
    <t>https://core-docs.s3.amazonaws.com/documents/asset/uploaded_file/1423132/ARP-ESSERF_Presentation.Update.pdf</t>
  </si>
  <si>
    <t>https://ohio4h.org/sites/ohio4h/files/imce/Instructions%20May%2016.pdf</t>
  </si>
  <si>
    <t>https://ohiohealth.cloud-cme.com/assets/ohiohealth/activities/17509/1.%20COPD%20and%20CHF.pdf</t>
  </si>
  <si>
    <t>https://web.cse.ohio-state.edu/~giles.25/3901/handouts/RubricPresentation.pdf</t>
  </si>
  <si>
    <t>https://www.jstor.org/stable/2146597</t>
  </si>
  <si>
    <t>https://www.jstor.org/stable/3344628</t>
  </si>
  <si>
    <t>https://www.jstor.org/stable/40063862</t>
  </si>
  <si>
    <t>https://www.jstor.org/stable/10.1525/si.1982.5.2.243</t>
  </si>
  <si>
    <t>https://www.jstor.org/stable/3328722</t>
  </si>
  <si>
    <t>https://www.jstor.org/stable/539186</t>
  </si>
  <si>
    <t>https://www.jstor.org/stable/42922317</t>
  </si>
  <si>
    <t>https://www.jstor.org/stable/25753973</t>
  </si>
  <si>
    <t>https://www.jstor.org/stable/2362197</t>
  </si>
  <si>
    <t>https://www.jstor.org/stable/26214</t>
  </si>
  <si>
    <t>https://www.jstor.org/stable/44212350</t>
  </si>
  <si>
    <t>https://www.jstor.org/stable/24303802</t>
  </si>
  <si>
    <t>https://www.jstor.org/stable/344636</t>
  </si>
  <si>
    <t>https://www.jstor.org/stable/10.7709/jnegroeducation.87.2.0099</t>
  </si>
  <si>
    <t>https://www.jstor.org/stable/25679891</t>
  </si>
  <si>
    <t>https://www.jstor.org/stable/992687</t>
  </si>
  <si>
    <t>https://www.jstor.org/stable/1292442</t>
  </si>
  <si>
    <t>https://www.jstor.org/stable/41556346</t>
  </si>
  <si>
    <t>https://www.jstor.org/stable/4456706</t>
  </si>
  <si>
    <t>https://www.jstor.org/stable/1186091</t>
  </si>
  <si>
    <t>https://www.jstor.org/stable/40700150</t>
  </si>
  <si>
    <t>https://www.jstor.org/stable/1075833</t>
  </si>
  <si>
    <t>https://www.jstor.org/stable/43211338</t>
  </si>
  <si>
    <t>https://www.jstor.org/stable/10.1086/428020</t>
  </si>
  <si>
    <t>https://www.jstor.org/stable/40465691</t>
  </si>
  <si>
    <t>https://www.jstor.org/stable/319969</t>
  </si>
  <si>
    <t>https://www.jstor.org/stable/pdf/20152532.pdf</t>
  </si>
  <si>
    <t>https://www.jstor.org/stable/24674582</t>
  </si>
  <si>
    <t>https://www.jstor.org/stable/45040383</t>
  </si>
  <si>
    <t>https://www.jstor.org/stable/1143066</t>
  </si>
  <si>
    <t>https://www.jstor.org/stable/30017821</t>
  </si>
  <si>
    <t>https://www.jstor.org/stable/3477880</t>
  </si>
  <si>
    <t>https://www.jstor.org/stable/23000024</t>
  </si>
  <si>
    <t>https://www.jstor.org/stable/44401017</t>
  </si>
  <si>
    <t>https://www.jstor.org/stable/2250569</t>
  </si>
  <si>
    <t>https://www.jstor.org/stable/2917121</t>
  </si>
  <si>
    <t>https://www.jstor.org/stable/pdf/4485477.pdf</t>
  </si>
  <si>
    <t>https://www.jstor.org/stable/495372</t>
  </si>
  <si>
    <t>https://www.jstor.org/stable/4529035</t>
  </si>
  <si>
    <t>https://www.jstor.org/stable/23270150</t>
  </si>
  <si>
    <t>https://www.jstor.org/stable/41950273</t>
  </si>
  <si>
    <t>https://www.hawaiianelectric.com/documents/clean_energy_hawaii/integrated_grid_planning/stakeholder_engagement/technical_advisory_panel/20190507_tap_meeting_presentation_materials.pdf</t>
  </si>
  <si>
    <t>https://www.hawaiianelectric.com/documents/clean_energy_hawaii/electrification_of_transportation/20211209_charge_up_ebus_presentation_slides.pdf</t>
  </si>
  <si>
    <t>https://fundsfocus.com.au/managed-funds/pdfs/ipo/watermark-presentation.pdf</t>
  </si>
  <si>
    <t>https://www.sbmoffshore.com/sites/sbm-offshore/files/sbm-offshore/investors/presentations/results-presentations/half-year-2020-earnings-update-presentation.pdf</t>
  </si>
  <si>
    <t>https://alphahpa.com.au/carbon/wp-content/uploads/ASX-pres-2015-07-05-presentation-to-investors.pdf</t>
  </si>
  <si>
    <t>https://www.indusind.com/content/dam/indusind-corporate/investors/investor-presentation/FY2019-2020/off-balance-sheet-exposures.pdf</t>
  </si>
  <si>
    <t>https://www.microfocus.com/media/investors-presentation/interim-results-2020-presentation.pdf</t>
  </si>
  <si>
    <t>https://www.mphasis.com/content/dam/mphasis-com/global/en/investors/financial-results/2023/mphasis-earnings-call-presentation-q1-2023.pdf</t>
  </si>
  <si>
    <t>https://investors.five9.com/static-files/85ae6af5-4d6e-44fc-825f-43e80e07add7</t>
  </si>
  <si>
    <t>https://www.angloamerican.com/~/media/Files/A/Anglo-American-Group-v5/PLC/investors/reports/woodsmith-project-presentation-tom-mcculley-script.pdf</t>
  </si>
  <si>
    <t>https://www.indracompany.com/sites/default/files/equity_story_september_2022_1.pdf</t>
  </si>
  <si>
    <t>https://investors.bostonscientific.com/~/media/Files/B/Boston-Scientific-IR/documents/events/bsx-aug-2020-guggenheim-medtech-disruptors-endo-presentation.pdf</t>
  </si>
  <si>
    <t>https://www.hsbc.com/-/files/hsbc/investors/investing-in-hsbc/investor-events-and-presentations/2016/160308-rbwm-investor-presentation.pdf</t>
  </si>
  <si>
    <t>https://www.premierafricanminerals.com/investors/corporate-presentation/download-file?path=190712+OM+Preso+July+19_FINAL.pdf</t>
  </si>
  <si>
    <t>https://www.myncretirement.com/documents/files/governance/boarddocs/7-28-22-cem-benchmarking-board-presentation/download?attachment</t>
  </si>
  <si>
    <t>https://hrs.wsu.edu/wp-content/uploads/2015/11/Financial-Data-Warehouse-Presentation-Notes.pdf</t>
  </si>
  <si>
    <t>https://www.abrdn.com/docs?documentId=GB-300720-122554-1</t>
  </si>
  <si>
    <t>https://efiling.energy.ca.gov/getdocument.aspx?tn=238794</t>
  </si>
  <si>
    <t>https://wealthchannel.com/wp-content/uploads/2023/10/Trends-In-Alternative-Investments-Private-Real-Estate-WealthChannel-FIRE-Presentation.pdf</t>
  </si>
  <si>
    <t>https://www.kslaw.com/attachments/000/010/359/original/SEC_Staff_Addresses_Net_Performance_Presentation_Requirements_for_Single_Investments_Under_Marketing_Rule.pdf?1676053983</t>
  </si>
  <si>
    <t>https://www.skylineinvestments.com/wp-content/uploads/2017/10/Invetor-Presentation-2017-Q4.pdf</t>
  </si>
  <si>
    <t>https://abm.gcs-web.com/static-files/4902e270-4396-4643-858c-016b645254d4</t>
  </si>
  <si>
    <t>https://missfresh.gcs-web.com/static-files/85332840-e602-4aa1-832a-ed120b509d57</t>
  </si>
  <si>
    <t>https://www.counties.org/sites/main/files/file-attachments/swrcb_sgma_presentation_20170518_csac.pdf?1495226693</t>
  </si>
  <si>
    <t>https://www.counties.org/sites/main/files/file-attachments/calcannabis_presentation_2017_0517_for_csac_1.pdf?1495227833</t>
  </si>
  <si>
    <t>https://files.corrections.vic.gov.au/2021-06/tsorbaris_0915_wed.pdf?VersionId=V80TW4QiRgT8eCcppvilZChHdimRDPr4</t>
  </si>
  <si>
    <t>https://www.counties.org/sites/main/files/file-attachments/calcannabis_presentation_2017_0517_for_csac.pdf</t>
  </si>
  <si>
    <t>https://lkyspp.nus.edu.sg/docs/default-source/ips/presentation_csac-workshop_angelia-sia_110417.pdf</t>
  </si>
  <si>
    <t>https://stjohns.wcdsb.ca/wp-content/uploads/sites/32/2023/11/November-6-CSAC-minutes.pdf</t>
  </si>
  <si>
    <t>https://www.capmetro.org/docs/default-source/public-involvement-docs/customer-advisory-committees-docs/customer-satisfaction-advisory-committees-docs/januar-2024_joint_access-csac_minutes.pdf?sfvrsn=f4d67774_3</t>
  </si>
  <si>
    <t>https://s201.q4cdn.com/956263437/files/doc_financials/2023/q2/srce-investor-presentation-6-30-23.pdf</t>
  </si>
  <si>
    <t>https://s24.q4cdn.com/447218525/files/doc_financials/2023/q2/23p20255_q2_investor_relations_presentation.pdf</t>
  </si>
  <si>
    <t>https://s28.q4cdn.com/193705676/files/doc_financials/2020/q1/1Q20-Earnings-Webcast-Presentation-vFINAL.pdf</t>
  </si>
  <si>
    <t>https://s21.q4cdn.com/920996046/files/doc_presentations/2020/07/1/2nd-Quarter-2020-Earnings-Call-Presentation.pdf</t>
  </si>
  <si>
    <t>https://s23.q4cdn.com/674897698/files/doc_presentations/2023/05/Investor-Presentation-1st-QTR-2023-FINAL.pdf</t>
  </si>
  <si>
    <t>https://lufax.q4cdn.com/131964560/files/doc_financials/2021/q3/Q3-21-CNSL-Earnings-Presentation-Final.2.pdf</t>
  </si>
  <si>
    <t>https://s21.q4cdn.com/802056936/files/doc_presentations/2018/02/ITGR_4Q17_Earnings-Presentation_02222018_FINAL.pdf</t>
  </si>
  <si>
    <t>https://s22.q4cdn.com/673701899/files/doc_financials/2023/q2/SolarWinds-Q2-23-Earnings-Call-Presentation.pdf</t>
  </si>
  <si>
    <t>https://s2.q4cdn.com/359927308/files/doc_presentations/Investor-Presentation-June-2020.pdf</t>
  </si>
  <si>
    <t>https://s2.q4cdn.com/309998371/files/docs_presentations/2022/March-2022-Investor-Presentation-(1).pdf</t>
  </si>
  <si>
    <t>https://s201.q4cdn.com/693218008/files/doc_downloads/ford-credit/Ford-Credit-4Q2020-Earnings-Presentation.pdf</t>
  </si>
  <si>
    <t>https://s29.q4cdn.com/231559957/files/doc_financials/2023/q4/Q4-2023-BXSL-Earnings-Presentation_vF.pdf</t>
  </si>
  <si>
    <t>https://lufax.q4cdn.com/131964560/files/doc_financials/2020/q4/Q4-20-CNSL-Earnings-Presentation-FINAL.3.pdf</t>
  </si>
  <si>
    <t>https://s29.q4cdn.com/903184914/files/doc_financials/2021/q3/PL-3Q'22-Update-Presentation-121321.pdf</t>
  </si>
  <si>
    <t>https://s21.q4cdn.com/992793803/files/doc_presentations/2017/11/Fall-Investor-Presentation-September-2017.pdf</t>
  </si>
  <si>
    <t>https://s27.q4cdn.com/902820926/files/doc_financials/2023/q4/270224-Q4-and-F-2023-Earnings-Presentation-FINAL.pdf</t>
  </si>
  <si>
    <t>https://s23.q4cdn.com/171268564/files/doc_presentations/2021/InvestorPresentation-March-2021.pdf</t>
  </si>
  <si>
    <t>https://s27.q4cdn.com/749715820/files/doc_financials/2023/q1/Q1-23-Investor-Presentation.pdf</t>
  </si>
  <si>
    <t>https://s27.q4cdn.com/743947716/files/doc_downloads/2021/05/CarMax-Analyst-Day-2021-Shamim-Technology-Final.pdf</t>
  </si>
  <si>
    <t>https://s21.q4cdn.com/100551446/files/doc_financials/2020/q1/1Q-2020-Presentation-Final.pdf</t>
  </si>
  <si>
    <t>https://s24.q4cdn.com/837608166/files/doc_financials/2021/q1/210426-Ranpak-1Q21-Earnings-Presentation_FINAL.pdf</t>
  </si>
  <si>
    <t>https://bcc.clermontcountyohio.gov/wp-content/uploads/sites/12/2022/12/12-14-22-draft-agenda.pdf</t>
  </si>
  <si>
    <t>https://irp.cdn-website.com/59f33314/files/uploaded/Soil-Organic-Carbon-Sequestration-%20Ohio_State_University.pdf</t>
  </si>
  <si>
    <t>https://www.ohioexcels.org/wp-content/uploads/2023/10/Building-Critical-Career-Pathways-Presentation.pdf</t>
  </si>
  <si>
    <t>https://www.ohio-k12.help/wp-content/uploads/2021/07/Emergency-Connectivity-Fund-Form-471-Presentation-V.3.pdf</t>
  </si>
  <si>
    <t>https://static1.squarespace.com/static/5c62d804d86cc9383109a993/t/643d118ce64c866c97303f5d/1681723790381/PA+Invex+Funds+Day+Presentation_13+April+2023.pdf</t>
  </si>
  <si>
    <t>https://russellinvestments.com/Publications/US/Document/PrinciplesOfManagingTaxesInEquityInvestments_Webinar_Presentation.pdf?elqTrackId=ab2c0431873049b0b492d49c67b9e354&amp;elqaid=1607&amp;elqat=2</t>
  </si>
  <si>
    <t>https://www.sdcers.org/Financials-Investments/Annual-Investment-Plans/SSAF-Investment-Plan.aspx</t>
  </si>
  <si>
    <t>https://upenn.github.io/cit5910-23fa-site/assets/notes/11-08-2023.pdf</t>
  </si>
  <si>
    <t>https://www.skylineinvestments.com/wp-content/uploads/2017/04/Skyline-2016-Bonds-Presentation.pdf</t>
  </si>
  <si>
    <t>https://www.roundhillinvestments.com/assets/pdfs/kngs_fact_sheet.pdf</t>
  </si>
  <si>
    <t>https://winefortune.com/pdf/WineFortune_Fine-Wine-Investments_en.pdf</t>
  </si>
  <si>
    <t>https://www.pueblounitedway.org/sites/pueblounitedway/files/Grant%20Info/2023-2024%20Community%20Investments%20Presentation.pdf</t>
  </si>
  <si>
    <t>https://www.jstor.org/stable/515091</t>
  </si>
  <si>
    <t>https://www.jstor.org/stable/44399294</t>
  </si>
  <si>
    <t>https://www.jstor.org/stable/23022128</t>
  </si>
  <si>
    <t>https://www.jstor.org/stable/25709131</t>
  </si>
  <si>
    <t>https://www.jstor.org/stable/2989159</t>
  </si>
  <si>
    <t>https://www.jstor.org/stable/1905300</t>
  </si>
  <si>
    <t>https://www.jstor.org/stable/946351</t>
  </si>
  <si>
    <t>https://www.jstor.org/stable/804389</t>
  </si>
  <si>
    <t>https://www.jstor.org/stable/24610231</t>
  </si>
  <si>
    <t>https://www.jstor.org/stable/44075812</t>
  </si>
  <si>
    <t>https://www.jstor.org/stable/40972436</t>
  </si>
  <si>
    <t>https://www.jstor.org/stable/23210795</t>
  </si>
  <si>
    <t>https://www.jstor.org/stable/3767867</t>
  </si>
  <si>
    <t>https://www.jstor.org/stable/2455466</t>
  </si>
  <si>
    <t>https://www.jstor.org/stable/45124428</t>
  </si>
  <si>
    <t>https://www.jstor.org/stable/27734890</t>
  </si>
  <si>
    <t>https://www.jstor.org/stable/640952</t>
  </si>
  <si>
    <t>https://www.jstor.org/stable/1414612</t>
  </si>
  <si>
    <t>https://www.jstor.org/stable/25492259</t>
  </si>
  <si>
    <t>https://www.jstor.org/stable/pdf/25092145.pdf</t>
  </si>
  <si>
    <t>https://www.jstor.org/stable/2876548</t>
  </si>
  <si>
    <t>https://www.jstor.org/stable/25427379</t>
  </si>
  <si>
    <t>https://www.jstor.org/stable/1140244</t>
  </si>
  <si>
    <t>https://www.jstor.org/stable/4459105</t>
  </si>
  <si>
    <t>https://www.jstor.org/stable/48706982</t>
  </si>
  <si>
    <t>https://www.jstor.org/stable/23806849</t>
  </si>
  <si>
    <t>https://www.jstor.org/stable/1999388</t>
  </si>
  <si>
    <t>https://www.jstor.org/stable/20451835</t>
  </si>
  <si>
    <t>https://www.jstor.org/stable/24565730</t>
  </si>
  <si>
    <t>https://www.jstor.org/stable/4320885</t>
  </si>
  <si>
    <t>https://www.jstor.org/stable/1320012</t>
  </si>
  <si>
    <t>https://www.jstor.org/stable/20872124</t>
  </si>
  <si>
    <t>https://www.jstor.org/stable/43942567</t>
  </si>
  <si>
    <t>https://www.jstor.org/stable/j.ctt6wq4sf.32</t>
  </si>
  <si>
    <t>https://www.jstor.org/stable/2153580</t>
  </si>
  <si>
    <t>https://www.jstor.org/stable/2229255</t>
  </si>
  <si>
    <t>https://www.jstor.org/stable/4485550</t>
  </si>
  <si>
    <t>https://www.jstor.org/stable/3104587</t>
  </si>
  <si>
    <t>https://www.jstor.org/stable/480380</t>
  </si>
  <si>
    <t>https://nc4h.ces.ncsu.edu/wp-content/uploads/2022/03/Presentation-101-2022.pdf?fwd=no</t>
  </si>
  <si>
    <t>https://go.boarddocs.com/nc/raleigh/Board.nsf/files/BT9REU6C5A47/$file/20200908MWBEDisparityStudyPresentation2.pdf</t>
  </si>
  <si>
    <t>https://www.riverbendnc.org/sites/default/files/uploads/advisory-boards/cac_-_b._hall_plantation_median_presentation.pdf</t>
  </si>
  <si>
    <t>https://hull-repository.worktribe.com/OutputFile/753531</t>
  </si>
  <si>
    <t>https://nc4h.ces.ncsu.edu/wp-content/uploads/2020/06/Presentation-Fact-Sheet-2020.pdf?fwd=no</t>
  </si>
  <si>
    <t>https://www.montgomery.k12.nc.us/cms/lib/NC01000976/Centricity/Domain/38/LRS%20redistricting%20presentation2%20092221.pdf</t>
  </si>
  <si>
    <t>https://narrabrigasproject.com.au/uploads/2016/05/Attach-4_160412_-DPI-Water-Narrabri-CCC-WMF-Presentation-April-2016.pdf</t>
  </si>
  <si>
    <t>https://xiaomi.gcs-web.com/system/files-encrypted/nasdaq_kms/assets/2022/08/23/5-18-11/Xiaomi%20Corp_22Q2_ER_ENG_vFF_Upload%20%281%29.pdf</t>
  </si>
  <si>
    <t>https://keholdings.gcs-web.com/system/files-encrypted/nasdaq_kms/assets/2023/11/16/4-48-27/23Q3%20Investor%20Presentation.pdf</t>
  </si>
  <si>
    <t>https://melco.gcs-web.com/system/files-encrypted/nasdaq_kms/assets/2023/05/10/8-21-32/Melco-1Q23%20Results%20Presentation.pdf</t>
  </si>
  <si>
    <t>https://www.csac.cz/getattachment/ISAC-LETF/Kalina-Data-analysis-LETF-2019.pdf.aspx?lang=en-GB</t>
  </si>
  <si>
    <t>https://www.counties.org/sites/main/files/file-attachments/calcannabis_presentation_2017_0517_for_csac_0.pdf?1495221124</t>
  </si>
  <si>
    <t>https://cdn3.cppinvestments.com/wp-content/uploads/2021/08/CPP-Investments-Q2-F2022-Financial-Results-Presentation-ENG.pdf</t>
  </si>
  <si>
    <t>https://www.dreamsanimation.com/wp-content/uploads/2021/05/Synergy-Investments-Stationary-Presentation.pdf</t>
  </si>
  <si>
    <t>https://www.ilga.gov/senate/101CommitteeWrittenTestimony/SSPI/20201203%200100%20PM/ISBI%20Senate%20Hearing%20Presentation%2012.3.20.pdf</t>
  </si>
  <si>
    <t>https://conservancy.umn.edu/bitstream/handle/11299/255399/RCP-31c_Presentation_Final.pdf?sequence=2</t>
  </si>
  <si>
    <t>https://www.hsbc.com/-/files/hsbc/investors/hsbc-results/2021/3q/pdfs/hsbc-holdings-plc/211025-3q-2021-presentation-to-investors-and-analysts.pdf?download=1</t>
  </si>
  <si>
    <t>https://www.iepec.org/wp-content/uploads/2019/02/abstracts_presentations_gilbert.pdf</t>
  </si>
  <si>
    <t>https://investors.avanza.se/files/pdf/Presentations/2022-11-03_Bolagspresentation_ENG.pdf</t>
  </si>
  <si>
    <t>https://tharisaplc.co.za/pdf/investors/presentation/2021/20210413-this-is-tharisa-april-2021-ir-presentation.pdf</t>
  </si>
  <si>
    <t>https://www.transat.com/getmedia/d1541c74-1261-4892-9449-a9ec6f1e13fb/2023-investors-presentation-december.pdf.aspx</t>
  </si>
  <si>
    <t>https://investors.x4pharma.com/static-files/d2df5571-a05d-45a8-a92e-0eed28ddc23e</t>
  </si>
  <si>
    <t>https://www.torrentpower.com/pdf/investors/InvestorPresentation.pdf</t>
  </si>
  <si>
    <t>https://www.rns-pdf.londonstockexchange.com/rns/8497U_1-2020-8-2.pdf</t>
  </si>
  <si>
    <t>https://mintra.com/assets/investors/Mintra-Q3-2021-presentation.pdf</t>
  </si>
  <si>
    <t>https://www.bt.com/bt-plc/assets/documents/investors/financial-reporting-and-news/quarterly-results/fy24/business-briefing/business-investor-briefing-nov23.pdf</t>
  </si>
  <si>
    <t>https://www.megaworldcorp.com/investors/investors/sites/investors/files/2020-07/MEG%201Q2020%20Briefing%20Kit-vF.pdf</t>
  </si>
  <si>
    <t>https://www.ab-inbev.com/content/dam/universaltemplate/ab-inbev/investors/releases/28September2016/Presentations/Presentation%20-%20Building%20the%20First%20Truly%20Global%20Brewer%20-%2028%20September%202016.pdf</t>
  </si>
  <si>
    <t>https://anandrathiwealth.in/wealthpdf/12july/InvestorsPresentationforQ1FY23.pdf</t>
  </si>
  <si>
    <t>https://content.myconnectsuite.com/api/documents/53a2393aefcd47e9aeb54b577b9e09bc.pdf</t>
  </si>
  <si>
    <t>https://www.napequity.org/nape-content/uploads/Handout-Micromessaging-Presentation-Engineering-Symposium-SW-Ohio-10.8.13-Williams.pdf</t>
  </si>
  <si>
    <t>https://www2.ece.ohio-state.edu/~anderson/Outreachfiles/LED_presentation.pdf</t>
  </si>
  <si>
    <t>https://ashtabula.osu.edu/sites/ashtabula/files/imce/Program_Pages/ANR/Program_Handouts/Steiner-SensoryEvaluationPresentation.pdf</t>
  </si>
  <si>
    <t>https://www.ohioexcels.org/wp-content/uploads/2023/10/IKIC-VR-Headset-Presentation.pdf</t>
  </si>
  <si>
    <t>https://www.norcocollege.edu/about/Documents/racial-justice/Townhall-Equity-Audit-Findings-Presentation-04-19-2022-HOTEP-NC.pdf</t>
  </si>
  <si>
    <t>https://nccospublicstor.blob.core.windows.net/projects-attachments/163/MHI_Marine_Biogeographic_Assessment%20%20Presentation_For_Release_PDF.pdf</t>
  </si>
  <si>
    <t>https://chathamlodgingtrust.gcs-web.com/static-files/fa70635f-2a99-414c-b416-abef39c93ba1</t>
  </si>
  <si>
    <t>https://laredopetroleum.gcs-web.com/static-files/3308e206-a892-432b-b727-a9cb52a11dc2</t>
  </si>
  <si>
    <t>https://guidewire.gcs-web.com/static-files/0bc96e2d-92fc-4374-821e-b06b8d806afa</t>
  </si>
  <si>
    <t>https://lifevantage.gcs-web.com/static-files/7933d506-61e0-4341-9fc3-5fdc2f041ff8</t>
  </si>
  <si>
    <t>https://s24.q4cdn.com/701880164/files/doc_financials/2022/q4/ASGN-Q4-22-Supplemental-Presentation.pdf</t>
  </si>
  <si>
    <t>https://s28.q4cdn.com/436860179/files/doc_financials/2023/q2/SEVN_06-30-23_Earnings_Presentation.pdf</t>
  </si>
  <si>
    <t>https://cdn-s3.sappi.com/s3fs-public/Q1-FY19-Financial-results-presentation.pdf</t>
  </si>
  <si>
    <t>https://s28.q4cdn.com/430599561/files/doc_presentation/2021/08/Q2-2021-Earnings-Slides-vF.pdf</t>
  </si>
  <si>
    <t>https://s25.q4cdn.com/231862843/files/doc_financials/2023/q2/SR-Q2-FY23-Earnings-Presentation-FINAL1.pdf</t>
  </si>
  <si>
    <t>https://s2.q4cdn.com/859568992/files/doc_presentations/2021/Q1/CSX-Q1-2021-Earnings-Presentation_FINAL.pdf</t>
  </si>
  <si>
    <t>https://s2.q4cdn.com/278771905/files/doc_financials/Q4Y14/Supplemental-Investor-Presentation-4Q14(3)_v001_t2o9ko.pdf</t>
  </si>
  <si>
    <t>https://s29.q4cdn.com/317261194/files/doc_financials/2024/q4/SCWX-Investor-Presentation-Q4-FY24-Earnings-Final.pdf</t>
  </si>
  <si>
    <t>https://s27.q4cdn.com/889956127/files/doc_financials/2023/q2/OppFi-Q2-23-Earnings-Presentation-vF.pdf</t>
  </si>
  <si>
    <t>https://s22.q4cdn.com/718573125/files/doc_presentations/2023/05/B/ADTRAN-Investor-Presentation-Q1-2023.pdf</t>
  </si>
  <si>
    <t>https://s21.q4cdn.com/920996046/files/doc_financials/2020/q4/WAL-Q4-2020-Earnings-Presentation-(Final).pdf</t>
  </si>
  <si>
    <t>https://cdn1.byjus.com/wp-content/uploads/2019/11/RD-Sharma-Solutions-Class-6-Maths-Chapter-21-Data-Handling-I-Presentation-of-Data.pdf</t>
  </si>
  <si>
    <t>https://s25.q4cdn.com/647121665/files/doc_earnings/2023/q2/presentation/2q23-investor-presentation-final.pdf</t>
  </si>
  <si>
    <t>https://s2.q4cdn.com/859568992/files/doc_financials/2022/q3/CSX-Q3-2022-Earnings-Presentation_FINAL.pdf</t>
  </si>
  <si>
    <t>https://www.jstor.org/stable/1503993</t>
  </si>
  <si>
    <t>https://www.jstor.org/stable/41602147</t>
  </si>
  <si>
    <t>https://www.jstor.org/stable/523242</t>
  </si>
  <si>
    <t>https://www.jstor.org/stable/178554?ab_segments=0%2Fbasic_search_gsv2%2Fcontrol</t>
  </si>
  <si>
    <t>https://www.jstor.org/stable/45142138</t>
  </si>
  <si>
    <t>https://www.jstor.org/stable/40986358?ab_segments=&amp;searchKey=</t>
  </si>
  <si>
    <t>https://www.jstor.org/stable/1774937</t>
  </si>
  <si>
    <t>https://www.jstor.org/stable/45111211</t>
  </si>
  <si>
    <t>https://www.jstor.org/stable/2509372</t>
  </si>
  <si>
    <t>https://www.jstor.org/stable/30217072</t>
  </si>
  <si>
    <t>https://www.jstor.org/stable/30136283</t>
  </si>
  <si>
    <t>https://www.jstor.org/stable/20536609</t>
  </si>
  <si>
    <t>https://www.jstor.org/stable/23266668</t>
  </si>
  <si>
    <t>https://www.jstor.org/stable/1218541</t>
  </si>
  <si>
    <t>https://www.jstor.org/stable/26594431</t>
  </si>
  <si>
    <t>https://www.jstor.org/stable/45106807</t>
  </si>
  <si>
    <t>https://www.jstor.org/stable/1425847</t>
  </si>
  <si>
    <t>https://www.jstor.org/stable/27711299?item_view=read_online</t>
  </si>
  <si>
    <t>https://www.jstor.org/stable/1176048</t>
  </si>
  <si>
    <t>https://www.jstor.org/stable/2465572</t>
  </si>
  <si>
    <t>https://www.jstor.org/stable/20871754</t>
  </si>
  <si>
    <t>https://www.jstor.org/stable/43762322</t>
  </si>
  <si>
    <t>https://www.jstor.org/stable/24485718</t>
  </si>
  <si>
    <t>https://www.jstor.org/stable/nactajournal.54.s1.11</t>
  </si>
  <si>
    <t>https://www.jstor.org/stable/20150451</t>
  </si>
  <si>
    <t>https://www.jstor.org/stable/2040184</t>
  </si>
  <si>
    <t>https://www.jstor.org/stable/42582305</t>
  </si>
  <si>
    <t>https://www.jstor.org/stable/1230721</t>
  </si>
  <si>
    <t>https://www.jstor.org/stable/45300283</t>
  </si>
  <si>
    <t>https://www.jstor.org/stable/pdfplus/649358</t>
  </si>
  <si>
    <t>https://www.jstor.org/stable/2647947</t>
  </si>
  <si>
    <t>https://www.jstor.org/stable/10.5406/bulcouresmusedu.203.0007</t>
  </si>
  <si>
    <t>https://www.jstor.org/stable/1798486</t>
  </si>
  <si>
    <t>https://www.jstor.org/stable/48708586</t>
  </si>
  <si>
    <t>https://www.jstor.org/stable/2490715</t>
  </si>
  <si>
    <t>https://www.jstor.org/stable/25450315</t>
  </si>
  <si>
    <t>https://www.jstor.org/stable/11157</t>
  </si>
  <si>
    <t>https://www.jstor.org/stable/25149335</t>
  </si>
  <si>
    <t>https://www.jstor.org/stable/30217650</t>
  </si>
  <si>
    <t>https://www.jstor.org/stable/44848808</t>
  </si>
  <si>
    <t>https://www.jstor.org/stable/10.1525/j.ctt1pq349g.11</t>
  </si>
  <si>
    <t>https://www.jstor.org/stable/4057554</t>
  </si>
  <si>
    <t>https://www.jstor.org/stable/213188</t>
  </si>
  <si>
    <t>https://www.jstor.org/stable/3703345</t>
  </si>
  <si>
    <t>https://www.jstor.org/stable/1483488</t>
  </si>
  <si>
    <t>https://www.jstor.org/stable/24339860</t>
  </si>
  <si>
    <t>https://www.maine.edu/board-of-trustees/wp-content/uploads/sites/12/2019/11/3-Tab-5-Presentation-3.19.18-revision-2.pdf</t>
  </si>
  <si>
    <t>https://www.roundhillinvestments.com/assets/pdfs/nerd_etf_investor_deck.pdf</t>
  </si>
  <si>
    <t>https://skylineinvestments.com/wp-content/uploads/2018/05/Invetor-Presentation-2018-Q1.pdf</t>
  </si>
  <si>
    <t>https://cdn1.cppinvestments.com/wp-content/uploads/2020/11/CPPIB_Green_Bond_Presentation_EN_Summer2020_Nov16.pdf</t>
  </si>
  <si>
    <t>https://www.icsi.edu/portals/2/ppt/Updates%20on%20FDI%20ECB%20and%20ODI-CS%20A%20SEKAR.pdf</t>
  </si>
  <si>
    <t>https://www.sers.beta.pa.gov/pdf/Investments/Investment%20Materials/Veritas%20Capital%20-%20Presentation.pdf</t>
  </si>
  <si>
    <t>https://www.skylineinvestments.com/wp-content/uploads/2018/12/English-IR-Presentation-August-2017-Final.pdf</t>
  </si>
  <si>
    <t>https://sers.pa.gov/pdf/Investments/Investment%20Materials/12-12-2023-Clearlake%20VIII-Presentation.pdf</t>
  </si>
  <si>
    <t>https://www.jstor.org/stable/pdfplus/1510741.pdf</t>
  </si>
  <si>
    <t>https://pub-csac.escribemeetings.com/filestream.ashx?DocumentId=1907</t>
  </si>
  <si>
    <t>https://ticas.org/files/pdf/cochrane_csac_presentation_delivered_11-15-12_pdf.pdf</t>
  </si>
  <si>
    <t>https://www.wispave.org/wp-content/uploads/dlm_uploads/h1-Breakout-2016-Longitudinal-Joints-Blow-AI.pdf</t>
  </si>
  <si>
    <t>https://disability-studies.leeds.ac.uk/wp-content/uploads/sites/40/library/History%2022-11-16.pdf</t>
  </si>
  <si>
    <t>https://www.capmetro.org/docs/default-source/public-involvement-docs/customer-advisory-committees-docs/customer-satisfaction-advisory-committees-docs/archive/2022-minutes/september-2022_csac_minutes.pdf?sfvrsn=ef0949db_1</t>
  </si>
  <si>
    <t>https://www.counties.org/sites/main/files/file-attachments/ca_fwd_pce_presentation_for_csac_11-27-12.pdf</t>
  </si>
  <si>
    <t>https://www.capmetro.org/docs/default-source/public-involvement-docs/customer-advisory-committees-docs/customer-satisfaction-advisory-committees-docs/2022-csac-agendas/february-2022_csac-agenda_v2.pdf?sfvrsn=3514bbcb_2</t>
  </si>
  <si>
    <t>https://www.ctc-ri.org/sites/default/files/uploads/12-6-19%20HEZ%20Presentation%20Abbreviated.pdf</t>
  </si>
  <si>
    <t>https://employeebenefits.ri.gov/sites/g/files/xkgbur816/files/2024-02/Carelon%20EAP%20Monthly%20Email%20Attachment%20-%20January%202024.pdf</t>
  </si>
  <si>
    <t>https://eohhs.ri.gov/sites/g/files/xkgbur226/files/2021-11/11.26-mfcucasepresentationreport_reportdatarange_healthplan_v2.pdf</t>
  </si>
  <si>
    <t>https://eohhs.ri.gov/sites/g/files/xkgbur226/files/2021-03/adc-qanda.pdf</t>
  </si>
  <si>
    <t>https://eohhs.ri.gov/sites/g/files/xkgbur226/files/2021-03/AE_Stakeholder_Comment_and_Application_Presentation_10.18.17.pdf</t>
  </si>
  <si>
    <t>https://ohic.ri.gov/sites/g/files/xkgbur736/files/documents/HIAC-Medical-Expense-Trend-Target-Presentation-Jan-2012.pdf</t>
  </si>
  <si>
    <t>https://employeebenefits.ri.gov/sites/g/files/xkgbur816/files/2024-02/Carelon%20EAP%20Monthly%20Email%20Attachment%20-%20February%202024.pdf</t>
  </si>
  <si>
    <t>https://dem.ri.gov/sites/g/files/xkgbur861/files/programs/agriculture/documents/pwg_presentation_protection_csavinelli.pdf</t>
  </si>
  <si>
    <t>https://children.wi.gov/Documents/MHCurriculum/Mental%20Health%20Literacy%20Curriculum%20Presentation.pdf</t>
  </si>
  <si>
    <t>https://ncics.org/ncics/pdfs/events/NCArboretum_ClimatePresentation.pdf</t>
  </si>
  <si>
    <t>https://perficient.gcs-web.com/static-files/7b41bfdc-1ccf-4510-96ba-86950a9a49fe</t>
  </si>
  <si>
    <t>https://targaresources.gcs-web.com/static-files/dfa31b53-4473-41ad-8093-44ad0e8bef2b</t>
  </si>
  <si>
    <t>https://ebosgroup.gcs-web.com/static-files/e81b8e86-8118-4651-8e4c-e4ac309080a3</t>
  </si>
  <si>
    <t>https://everspin.gcs-web.com/static-files/0e345a3c-2ac4-48cd-9247-fb39ad40b8fb</t>
  </si>
  <si>
    <t>https://yumchinaholdingsinc.gcs-web.com/static-files/931be991-ac21-4ec7-bebc-27544e4017d8</t>
  </si>
  <si>
    <t>https://hertz.gcs-web.com/static-files/1c396efc-4000-48b8-8145-395c05ef2cb1</t>
  </si>
  <si>
    <t>https://harscocorporation.gcs-web.com/static-files/59b89ab6-d6ba-4f8d-957d-d6b44cceb994</t>
  </si>
  <si>
    <t>https://melco.gcs-web.com/system/files-encrypted/nasdaq_kms/assets/2021/04/28/8-30-33/Melco-1Q21%20Results%20Presentation.pdf</t>
  </si>
  <si>
    <t>https://dominos.gcs-web.com/static-files/75ac604e-6f57-4ddf-aca6-0460f07d5cb0</t>
  </si>
  <si>
    <t>https://strataskinsciencesinc.gcs-web.com/static-files/37cff90f-3abc-490a-9ee6-cfab0863f377</t>
  </si>
  <si>
    <t>https://www.healthit.gov/sites/default/files/page/2020-03/ONCAnnualMeeting2020PresentationWMS.pdf</t>
  </si>
  <si>
    <t>https://www.providenceri.gov/wp-content/uploads/2016/01/Application-Workshop-Presentation-2.9.21.pdf</t>
  </si>
  <si>
    <t>https://ohio.preventblindness.org/wp-content/uploads/sites/2/2023/04/Agenda-2023-Aging-Eye-Summit-Agenda-with-links051423.pdf</t>
  </si>
  <si>
    <t>https://www.empoweruohio.org/constitution.pdf</t>
  </si>
  <si>
    <t>https://bpb-us-w2.wpmucdn.com/web.sas.upenn.edu/dist/e/952/files/2023/12/Yu-Presentation-F23.pdf</t>
  </si>
  <si>
    <t>https://d1io3yog0oux5.cloudfront.net/_30dba8fc0f4adf0182ed49635062e4e4/exxonmobil/db/2260/21538/presentation/2019-dww-barclays-energy-conference-keynote.pdf</t>
  </si>
  <si>
    <t>https://leg.mt.gov/content/Committees/Interim/2013-2014/State-Administration-and-Veterans-Affairs/Meetings/November-2014/BOI%20PowerPoint.pdf</t>
  </si>
  <si>
    <t>https://nuanceinvestments.com/wp-content/uploads/2022/04/Fund-Presentation-CLS-Semi-Annual-Call-20210630.pdf</t>
  </si>
  <si>
    <t>https://secure.alpsinc.com/MarketingAPI/api/v1/Content/xainvestments/xainvestments-1q23-presentation.pdf</t>
  </si>
  <si>
    <t>https://www.providenceri.gov/wp-content/uploads/2016/01/Application-Workshop-Presentation-2.11.22.pdf</t>
  </si>
  <si>
    <t>https://www.health.state.mn.us/communities/practice/ta/learning/equity/docs/Mtg02SlidesLensNotes.pdf</t>
  </si>
  <si>
    <t>https://www.asx.com.au/asxpdf/20200921/pdf/44mvc9q40sj847.pdf</t>
  </si>
  <si>
    <t>https://www.wpp.com/-/media/project/wpp/files/investors/2021/wpp-2021-first-quarter-trading-update-presentation.pdf</t>
  </si>
  <si>
    <t>https://www.dbs.com/iwov-resources/images/investors/quarterly-financials/2021/1Q21_CEO_presentation.pdf</t>
  </si>
  <si>
    <t>https://www.asml.com/-/media/asml/files/investors/shareholders/agm/2021/presentation-2021.pptx</t>
  </si>
  <si>
    <t>https://rushil.com/admin/uploads/investors_pdf/other/Rushil_Decor_Limited_Q2_2018_Earning_Presentation.pdf</t>
  </si>
  <si>
    <t>https://investors.bunge.com/~/media/Files/B/Bunge-IR/documents/events-and-presentation/2023/3q23-earnings-presentation.pdf</t>
  </si>
  <si>
    <t>https://www.jstor.org/stable/24776128</t>
  </si>
  <si>
    <t>https://www.jstor.org/stable/40403041</t>
  </si>
  <si>
    <t>https://www.jstor.org/stable/24807940</t>
  </si>
  <si>
    <t>https://www.jstor.org/stable/2429320</t>
  </si>
  <si>
    <t>https://www.jstor.org/stable/30117602</t>
  </si>
  <si>
    <t>https://www.jstor.org/stable/43784520?read-now=1</t>
  </si>
  <si>
    <t>https://www.jstor.org/stable/20062921</t>
  </si>
  <si>
    <t>https://www.jstor.org/stable/43915864</t>
  </si>
  <si>
    <t>https://www.jstor.org/stable/45300812</t>
  </si>
  <si>
    <t>https://www.jstor.org/stable/275211</t>
  </si>
  <si>
    <t>https://www.jstor.org/stable/27693401</t>
  </si>
  <si>
    <t>https://www.jstor.org/stable/41140360</t>
  </si>
  <si>
    <t>https://www.jstor.org/stable/1081713</t>
  </si>
  <si>
    <t>https://www.jstor.org/stable/1798637</t>
  </si>
  <si>
    <t>https://www.jstor.org/stable/2880675</t>
  </si>
  <si>
    <t>https://www.jstor.org/stable/23403630</t>
  </si>
  <si>
    <t>https://www.jstor.org/stable/pdf/45299073.pdf</t>
  </si>
  <si>
    <t>https://www.jstor.org/stable/3340372</t>
  </si>
  <si>
    <t>https://www.jstor.org/stable/474004</t>
  </si>
  <si>
    <t>https://www.jstor.org/stable/40860499</t>
  </si>
  <si>
    <t>https://www.jstor.org/stable/48512095</t>
  </si>
  <si>
    <t>https://www.jstor.org/stable/26198319</t>
  </si>
  <si>
    <t>https://www.jstor.org/stable/40026499</t>
  </si>
  <si>
    <t>https://www.jstor.org/stable/2244229</t>
  </si>
  <si>
    <t>https://www.jstor.org/stable/3751672</t>
  </si>
  <si>
    <t>https://www.jstor.org/stable/2926066</t>
  </si>
  <si>
    <t>https://www.jstor.org/stable/j.ctv1134gp3.18</t>
  </si>
  <si>
    <t>https://www.jstor.org/stable/134680</t>
  </si>
  <si>
    <t>https://www.jstor.org/stable/23961626</t>
  </si>
  <si>
    <t>https://www.jstor.org/stable/45410755</t>
  </si>
  <si>
    <t>https://www.jstor.org/stable/pdf/1393169.pdf</t>
  </si>
  <si>
    <t>https://www.jstor.org/stable/23965040</t>
  </si>
  <si>
    <t>https://www.jstor.org/stable/1125944</t>
  </si>
  <si>
    <t>https://www.jstor.org/stable/2874187</t>
  </si>
  <si>
    <t>https://www.jstor.org/stable/26523804</t>
  </si>
  <si>
    <t>https://www.jstor.org/stable/30048582</t>
  </si>
  <si>
    <t>https://www.jstor.org/stable/25044948</t>
  </si>
  <si>
    <t>https://www.jstor.org/stable/30151994</t>
  </si>
  <si>
    <t>https://s2.q4cdn.com/859568992/files/doc_financials/2021/q1/CSX-Q1-2021-Earnings-Presentation_FINAL.pdf</t>
  </si>
  <si>
    <t>https://s2.q4cdn.com/280787235/files/doc_financials/sxc/2017/Q4/SXC-Q4-2017-Earnings-Presentation-vFINAL.pdf</t>
  </si>
  <si>
    <t>https://s27.q4cdn.com/889956127/files/doc_financials/2023/q3/oppfi-q3-23-earnings-presentation-vf.pdf</t>
  </si>
  <si>
    <t>https://s1.q4cdn.com/947417537/files/doc_presentations/2022/INBK-Earnings-Presentation-2Q22_FINAL.pdf</t>
  </si>
  <si>
    <t>https://s27.q4cdn.com/632832908/files/doc_presentations/SmartRent-Analyst-Day-Presentation.pdf</t>
  </si>
  <si>
    <t>https://s25.q4cdn.com/996946144/files/doc_presentations/2022/08/SRCE-Investor-Presentation-06.pdf</t>
  </si>
  <si>
    <t>https://s24.q4cdn.com/627994544/files/doc_financials/2019/Q4/Fourth-Quarter-and-Fiscal-Year-2019-Earnings-Presentation.pdf</t>
  </si>
  <si>
    <t>https://s23.q4cdn.com/501457330/files/doc_financials/2023/q1/2_Q1-2023-Earnings-Presentation.pdf</t>
  </si>
  <si>
    <t>https://s1.q4cdn.com/151424094/files/doc_presentations/2021/First-Quarter-Fiscal-2021-Presentation.pdf</t>
  </si>
  <si>
    <t>https://cdn1.edelweissfin.com/wp-content/uploads/2020/05/Ananlyst-Presentation_12.04.2018.pdf</t>
  </si>
  <si>
    <t>https://s23.q4cdn.com/747906804/files/doc_financials/2023/q4/NNDM-2023-Earnings-and-Updates-Presentation-FINAL.pdf</t>
  </si>
  <si>
    <t>https://www.healthit.gov/sites/default/files/facas/2021-01-13_HITAC_Work_Plan_Presentation_508.pdf</t>
  </si>
  <si>
    <t>https://files.corrections.vic.gov.au/2021-06/tsorbaris_0915_wed.pdf</t>
  </si>
  <si>
    <t>https://www.historyassociates.com/wp-content/uploads/2020/01/History_Associates_Industrial_Mobilization_Presentation.pdf</t>
  </si>
  <si>
    <t>https://learning.hccs.edu/faculty/jennifer.vacca/engl2327/author-presentations/presentation-assignment-sheet</t>
  </si>
  <si>
    <t>https://ors.ri.gov/media/1026/download?language=en</t>
  </si>
  <si>
    <t>https://ir.healthcatalyst.com/static-files/b9db2f5e-9e13-473e-815d-45409e28a441</t>
  </si>
  <si>
    <t>https://go.boarddocs.com/nc/raleigh/Board.nsf/files/CXSLCX55F80F/$file/20231121PRCRDixParkBuildingandSiteAnalysisStaffPresentation.pdf</t>
  </si>
  <si>
    <t>https://nicholasinstitute.duke.edu/sites/default/files/projects/presentation_nc_power_sector_carbon_policies.pdf</t>
  </si>
  <si>
    <t>https://www.myncretirement.com/documents/files/governance/11-2017dipncactuarialvaluationreportandpresentation/open</t>
  </si>
  <si>
    <t>https://yumchinaholdingsinc.gcs-web.com/static-files/ee4fd885-82f3-4383-9e50-3c06aff7f21c</t>
  </si>
  <si>
    <t>https://khov.gcs-web.com/static-files/752836a6-93c9-4758-904f-5dfe53e491c4</t>
  </si>
  <si>
    <t>https://incitecpivot.gcs-web.com/static-files/4a360685-f010-498a-af3f-3c2049f651d1</t>
  </si>
  <si>
    <t>https://netease.gcs-web.com/system/files-encrypted/nasdaq_kms/assets/2023/11/16/3-22-31/Q3%202023%20Investor%20Presentation.pdf</t>
  </si>
  <si>
    <t>https://navios.gcs-web.com/static-files/35d74e49-7e07-44e7-89de-2164e67e0ff3</t>
  </si>
  <si>
    <t>https://myfw.gcs-web.com/static-files/83c049a2-e6fb-4070-98b9-2ddcd8fc2e9c</t>
  </si>
  <si>
    <t>https://femsa.gcs-web.com/static-files/7355e2b2-6704-4b6e-a372-5ed0b3106ac6</t>
  </si>
  <si>
    <t>https://mgrc.gcs-web.com/static-files/a0f1858c-6f28-4e2f-9e1c-b26fdc5d7664</t>
  </si>
  <si>
    <t>https://3ds.gcs-web.com/static-files/c0e18cba-7aa1-4c8c-a4da-2b43475d183d</t>
  </si>
  <si>
    <t>https://marketwise.gcs-web.com/static-files/f8489f3c-d478-4da5-89bb-f0ab093247e9</t>
  </si>
  <si>
    <t>https://femsa.gcs-web.com/system/files-encrypted/nasdaq_kms/assets/2007/02/27/0-00-00/FEMSA%20CEO%20and%20CFO%20Roadshow%20Presentation.pdf</t>
  </si>
  <si>
    <t>https://nationalvision.gcs-web.com/static-files/4bbb4589-18ac-4b36-8d74-3116eb86b6c9</t>
  </si>
  <si>
    <t>https://www.roundhillinvestments.com/assets/pdfs/chat_factsheet.pdf</t>
  </si>
  <si>
    <t>https://cdn3.cppinvestments.com/wp-content/uploads/2020/11/CPPIB_Green_Bond_Presentation_Summer2020.pdf</t>
  </si>
  <si>
    <t>https://www.skylineinvestments.com/wp-content/uploads/2017/10/Corporate-Presentation-Q3.pdf</t>
  </si>
  <si>
    <t>https://appfi.ph/images/2015/presentations/5_Pres_PEZA_and_Chinese_Investments.pdf</t>
  </si>
  <si>
    <t>https://www.psers.pa.gov/About/Investment/Documents/Non-Traditional%20Investments%20CY%202021%20Fee%20Presentation%20Final_UPDATE.pdf</t>
  </si>
  <si>
    <t>https://cdn.sunlife.com/static/ph/Investments/Sun%20Life%20Prosperity%20Funds/SLAMCI%20Welcome%20Kit%20-%20September%202018.pdf</t>
  </si>
  <si>
    <t>https://www.roundhillinvestments.com/assets/pdfs/luxx_factsheet.pdf</t>
  </si>
  <si>
    <t>https://www.nova.edu/internationalaffairs/forms/OIA-GTP-Tax-Presentation.pdf</t>
  </si>
  <si>
    <t>https://www.actuary.org/sites/default/files/files/publications/Presentation_lrwg_dec08.pdf</t>
  </si>
  <si>
    <t>https://www.iaset.us/download/archives/--1530162160-1.%20Abs%20-%20IJBGM%20-%20INVESTMENTS%20IN%20BUILDINGS%20IN%20MEXICO%20AND%20THE%20RULES%20OF%20THE%20GAME%20FOR%20PRESENTATION%20OF%20BUDGETS.pdf</t>
  </si>
  <si>
    <t>https://investor.henryschein.com/static-files/29ada32c-9127-49a7-bab7-9b7aa0e9441a</t>
  </si>
  <si>
    <t>https://www.dhcs.ca.gov/services/Documents/Schools_MentalHealth.pdf</t>
  </si>
  <si>
    <t>https://corporate.lowes.com/sites/lowes-corp/files/2022-12/technology-presentation.pdf</t>
  </si>
  <si>
    <t>https://corporate.lowes.com/sites/lowes-corp/files/2022-12/merchandising-presentation.pdf</t>
  </si>
  <si>
    <t>https://corporate.lowes.com/sites/lowes-corp/files/2022-12/human-resources-presentation.pdf</t>
  </si>
  <si>
    <t>https://corporate.lowes.com/sites/lowes-corp/files/pdf/forward-looking-statements.pdf</t>
  </si>
  <si>
    <t>https://pdf.lowes.com/productdocuments/bb2c0cdf-cf4d-4bd7-b516-601c0d448919/44375239.pdf</t>
  </si>
  <si>
    <t>https://pdf.lowes.com/productdocuments/03f04460-ac9c-46c6-91cf-c5815d5c1ff8/00618308.pdf</t>
  </si>
  <si>
    <t>https://pdf.lowes.com/productdocuments/d2d99d4f-ac49-403a-90b4-2a782977fb97/17687168.pdf</t>
  </si>
  <si>
    <t>https://pdf.lowes.com/productdocuments/4bafa36d-5b43-42b9-8a9f-2b0591b66a39/65678409.pdf</t>
  </si>
  <si>
    <t>https://d1io3yog0oux5.cloudfront.net/_5f31d83c2cb07aad42147acf7d56f053/hillmangroup/db/1086/9875/pdf/Investor+Presentation+Q4+2023+-+2-28-2024+%281%29.pdf</t>
  </si>
  <si>
    <t>https://olis.ri.gov/sites/g/files/xkgbur921/files/2023-04/2016infographic.pdf</t>
  </si>
  <si>
    <t>https://rotary7680.org/wp-content/uploads/2022/01/2022-23-Pre-PETS-Presentation.pdf</t>
  </si>
  <si>
    <t>https://www.alphacognition.com/_resources/presentations/corporate-presentation-2.pdf?v=0.234</t>
  </si>
  <si>
    <t>https://trade-estates.com/wp-content/uploads/2023/11/Trade-Estates_Corporate-Presentation_Oct-2023_Site_-Version.pdf</t>
  </si>
  <si>
    <t>https://www.enghouse.com/wp-content/uploads/2021/03/20210312-Enghouse-Corporate-Presentation-Q1-FY-21.pdf</t>
  </si>
  <si>
    <t>https://www.kavangoresources.com/media-library/presentations/download-file?path=2023+Q4+Corporate+Presentation.pdf</t>
  </si>
  <si>
    <t>https://arauco.com/wp-content/uploads/2021/10/2021.06-Corporate-Presentation-v4.pdf</t>
  </si>
  <si>
    <t>https://ir.pyxisoncology.com/static-files/09a64784-4761-455a-bec1-92d3fe98b908</t>
  </si>
  <si>
    <t>https://www.atlantica.com/documents/AY-Corporate-Presentation-May-7-2020-.pdf</t>
  </si>
  <si>
    <t>https://pdf.lowes.com/productdocuments/6bc41050-fce0-4f10-b83e-6cc50866708f/17716229.pdf</t>
  </si>
  <si>
    <t>https://www.jstor.org/stable/20096024</t>
  </si>
  <si>
    <t>https://www.jstor.org/stable/284738</t>
  </si>
  <si>
    <t>https://www.jstor.org/stable/43058910</t>
  </si>
  <si>
    <t>https://www.jstor.org/stable/3698051</t>
  </si>
  <si>
    <t>https://www.jstor.org/stable/1660220</t>
  </si>
  <si>
    <t>https://www.jstor.org/stable/1256626</t>
  </si>
  <si>
    <t>https://www.jstor.org/stable/20488856</t>
  </si>
  <si>
    <t>https://www.jstor.org/stable/42583620</t>
  </si>
  <si>
    <t>https://www.jstor.org/stable/30221183</t>
  </si>
  <si>
    <t>https://www.jstor.org/stable/678893</t>
  </si>
  <si>
    <t>https://www.jstor.org/stable/2354407</t>
  </si>
  <si>
    <t>https://www.jstor.org/stable/20873366</t>
  </si>
  <si>
    <t>https://www.jstor.org/stable/1005446</t>
  </si>
  <si>
    <t>https://www.jstor.org/stable/2377771</t>
  </si>
  <si>
    <t>https://www.jstor.org/stable/41971265</t>
  </si>
  <si>
    <t>https://www.jstor.org/stable/45241921</t>
  </si>
  <si>
    <t>https://www.jstor.org/stable/community.30593969</t>
  </si>
  <si>
    <t>https://www.jstor.org/stable/43997432</t>
  </si>
  <si>
    <t>https://www.jstor.org/stable/751068</t>
  </si>
  <si>
    <t>https://www.jstor.org/stable/23486155</t>
  </si>
  <si>
    <t>https://www.jstor.org/stable/25028816</t>
  </si>
  <si>
    <t>https://www.jstor.org/stable/3322210</t>
  </si>
  <si>
    <t>https://www.jstor.org/stable/48708717</t>
  </si>
  <si>
    <t>https://www.jstor.org/stable/1500773</t>
  </si>
  <si>
    <t>https://www.jstor.org/stable/1161735</t>
  </si>
  <si>
    <t>https://www.jstor.org/stable/388120</t>
  </si>
  <si>
    <t>https://www.jstor.org/stable/3382201</t>
  </si>
  <si>
    <t>https://www.jstor.org/stable/400958</t>
  </si>
  <si>
    <t>https://www.jstor.org/stable/29742764</t>
  </si>
  <si>
    <t>https://www.jstor.org/stable/165902</t>
  </si>
  <si>
    <t>https://www.jstor.org/stable/27889551</t>
  </si>
  <si>
    <t>https://www.jstor.org/stable/4479056</t>
  </si>
  <si>
    <t>https://www.jstor.org/stable/26863097</t>
  </si>
  <si>
    <t>https://www.jstor.org/stable/40017291</t>
  </si>
  <si>
    <t>https://www.jstor.org/stable/45300202</t>
  </si>
  <si>
    <t>https://cdn.cseindia.org/userfiles/Presentation%20on%20Futture%20of%20CDM%20projects.pdf</t>
  </si>
  <si>
    <t>https://uat-cdn.drlallab.com/pdf/Corporate-Presentation-Q4FY22.pdf</t>
  </si>
  <si>
    <t>https://s24.q4cdn.com/701845650/files/doc_presentations/Upland-Software-IR-Presentation.pdf</t>
  </si>
  <si>
    <t>https://s25.q4cdn.com/929024644/files/doc_presentations/05/Exhibit-99-2-Q1-23-Investor-Presentation-Final.pdf</t>
  </si>
  <si>
    <t>https://cdn2.hubspot.net/hubfs/5724847/FY_19_Revamp_Assets_Website/Investors%20/Investor%20Financial%20Information%20-%20Key%20Financials/FY%202018%20-19/Q4-FY%202018%20-19/Investor-Presentation-Annexures-2.pdf</t>
  </si>
  <si>
    <t>https://s201.q4cdn.com/693218008/files/doc_downloads/ford-credit/Ford-Credit-3Q2021-Earnings-Presentation.pdf</t>
  </si>
  <si>
    <t>https://s25.q4cdn.com/489093953/files/doc_financials/2023/q2/Q2-2023-SNBR-Earnings-Presentation.pdf</t>
  </si>
  <si>
    <t>https://storage.sg.content-cdn.io/in-resources/22a79ec5-e694-4d7a-ac5a-85c8fa45b7f1/PDF/corporate-presentation-indian-terrain.pdf</t>
  </si>
  <si>
    <t>https://s22.q4cdn.com/158447414/files/doc_financials/2021/q3/HRC-Q3-2021-Earnings-Presentation-FINAL.pdf</t>
  </si>
  <si>
    <t>https://s202.q4cdn.com/499595574/files/doc_financials/2019/q2/Q2-2019-Earnings-Call-Presentation-FINAL.pdf</t>
  </si>
  <si>
    <t>https://s25.q4cdn.com/634255556/files/doc_financials/2023/Q1/AMP-Q1-2023-Earnings-Presentation.pdf</t>
  </si>
  <si>
    <t>https://www.providenceri.gov/wp-content/uploads/2020/08/Neighborhood-Greenways-Presentation-Aug-25-2020-UPDATED.pdf</t>
  </si>
  <si>
    <t>https://www.providenceri.gov/wp-content/uploads/2017/07/BCBS-Presentation.pdf</t>
  </si>
  <si>
    <t>https://www.acteonline.org/wp-content/uploads/2020/08/Health-Safety-Rubric.pdf</t>
  </si>
  <si>
    <t>https://pdf.lowes.com/productdocuments/d6f2bec7-8c72-4105-9f04-d29ebbb7a1c0/17716699.pdf</t>
  </si>
  <si>
    <t>https://soseiheptares.com/uploads/Presentation%20and%20Webcast/2023/Corporate%20Presentation_Dec_EN.pdf</t>
  </si>
  <si>
    <t>https://www.lodhagroup.in/investor-relations/assets/pdf/Corporate-Presentation-Q3-2024.pdf</t>
  </si>
  <si>
    <t>https://storage.googleapis.com/vinhomes-data-02/20240221_VHM_Corporate%20Presentation_upload_1709023747.pdf</t>
  </si>
  <si>
    <t>https://www.ncleg.gov/Files/ProgramEvaluation/PED/Reports/documents/SL/SL_Presentation.pdf</t>
  </si>
  <si>
    <t>https://webservices.ncleg.gov/ViewDocSiteFile/30270</t>
  </si>
  <si>
    <t>https://www.ncleg.gov/Files/ProgramEvaluation/PED/Reports/documents/SFM2/SFM2_Presentation.pdf</t>
  </si>
  <si>
    <t>https://sites.ncleg.gov/ped/wp-content/uploads/sites/11/2022/07/Dispute_Resolution_Presentation.pdf</t>
  </si>
  <si>
    <t>https://webservices.ncleg.gov/ViewDocSiteFile/51360</t>
  </si>
  <si>
    <t>https://sites.ncleg.gov/ped/wp-content/uploads/sites/11/2022/07/OccLic_Presentation.pdf</t>
  </si>
  <si>
    <t>https://sites.ncleg.gov/ped/wp-content/uploads/sites/11/2022/07/Med_Presentation.pdf</t>
  </si>
  <si>
    <t>https://sites.ncleg.gov/ped/wp-content/uploads/sites/11/2022/07/DSS_Presentation.pdf</t>
  </si>
  <si>
    <t>https://webservices.ncleg.gov/ViewDocSiteFile/32777</t>
  </si>
  <si>
    <t>https://www.ncleg.gov/EnactedLegislation/Statutes/PDF/BySection/Chapter_28A/GS_28A-25-1.1.pdf</t>
  </si>
  <si>
    <t>https://www.columbia.edu/~nyc2107/teaching/LAMM%20Final%20Presentation.pdf</t>
  </si>
  <si>
    <t>https://efiling.energy.ca.gov/GetDocument.aspx?tn=238794&amp;DocumentContentId=72199</t>
  </si>
  <si>
    <t>https://www.cytonn.com/uploads/downloads/AGM_Presentation.pdf</t>
  </si>
  <si>
    <t>https://www.wright.edu/sites/www.wright.edu/files/uploads/2021/Jun/meeting/Budget%20Presentation_final.pdf</t>
  </si>
  <si>
    <t>https://static.spokanecity.org/documents/projects/morningside-investments-llc-comprehensive-plan-amendment/nit-traffic-meeting-presentation-may-25-2016.pdf</t>
  </si>
  <si>
    <t>https://www.skylineinvestments.com/wp-content/uploads/2019/10/English-Presentation.pdf</t>
  </si>
  <si>
    <t>https://www.capmetro.org/docs/default-source/public-involvement-docs/customer-advisory-committees-docs/customer-satisfaction-advisory-committees-docs/2021-csac-agendas/october-2021_csac-agenda.pdf?sfvrsn=86f03e61_2</t>
  </si>
  <si>
    <t>https://ecommons.cornell.edu/bitstream/handle/1813/14216/MWGDec2009.pdf</t>
  </si>
  <si>
    <t>https://www.ncleg.gov/EnactedLegislation/Statutes/PDF/BySection/Chapter_28A/GS_28A-19-3.pdf</t>
  </si>
  <si>
    <t>https://webservices.ncleg.gov/ViewDocSiteFile/81829</t>
  </si>
  <si>
    <t>https://sites.ncleg.gov/ped/wp-content/uploads/sites/11/2022/07/Aircraft-Presentation-3-14-12.pdf</t>
  </si>
  <si>
    <t>https://www3.ncleg.gov/EnactedLegislation/Statutes/PDF/BySection/Chapter_28A/GS_28A-19-3.pdf</t>
  </si>
  <si>
    <t>https://webservices.ncleg.gov/ViewDocSiteFile/80406</t>
  </si>
  <si>
    <t>https://voltalia.gcs-web.com/static-files/bb298944-2dfe-4aeb-ada9-23d419fc19ce</t>
  </si>
  <si>
    <t>https://femsa.gcs-web.com/static-files/ac989b9d-e754-452e-a489-e358c4a3c315</t>
  </si>
  <si>
    <t>https://culpinc.gcs-web.com/static-files/9844aa3f-ec1a-4051-843b-9608883fd9d8</t>
  </si>
  <si>
    <t>https://latticesemi.gcs-web.com/static-files/95fb78c6-9759-44d6-aade-e7aaa5b0aad2</t>
  </si>
  <si>
    <t>https://lbfostercompany.gcs-web.com/static-files/e59012bc-f621-4619-ac7a-15a291137e83</t>
  </si>
  <si>
    <t>https://ienova.gcs-web.com/static-files/95d9f461-9983-4978-96cf-18f1724ed640</t>
  </si>
  <si>
    <t>https://americanassetstrust.gcs-web.com/static-files/487912df-a395-40fc-aae2-869f4207ad6b</t>
  </si>
  <si>
    <t>https://aviatnetworks.gcs-web.com/static-files/82aef00f-f8fe-4217-b5a3-4f8f16dd4baf</t>
  </si>
  <si>
    <t>https://abm.gcs-web.com/static-files/08a71325-d074-427f-a189-93c56511dabc</t>
  </si>
  <si>
    <t>https://femsa.gcs-web.com/system/files-encrypted/nasdaq_kms/assets/2018/05/30/19-14-19/Investor%20Presentation%20-%20May%202018.pdf</t>
  </si>
  <si>
    <t>https://genpact.gcs-web.com/static-files/8044cc52-ba1b-4ed2-b739-db62505fdb63</t>
  </si>
  <si>
    <t>https://www.kopran.com/investors/financials/pdf/presentations/Quarterly%20Presentation%20October,%202020.pdf</t>
  </si>
  <si>
    <t>https://www.asml.com/-/media/asml/files/investors/shareholders/agm/2021/presentation-2021.pdf</t>
  </si>
  <si>
    <t>https://www.biotron.com.au/wp-content/uploads/2019/10/Presentation-to-Investors.pdf</t>
  </si>
  <si>
    <t>https://tharisa.com/pdf/investors/annual-results/2022/tharisa-fy2022-results-presentation-final.pdf</t>
  </si>
  <si>
    <t>https://www.endeavourmining.com/sites/endeavour-mining-v2/files/endeavour-mining/investors/disclosure-portal/presentations/corporate-presentation-12-dec-2016.pdf</t>
  </si>
  <si>
    <t>https://www.megaworldcorp.com/investors/sites/investors/files/2021-09/MEG%201H2021%20Presentation.pdf</t>
  </si>
  <si>
    <t>https://s28.q4cdn.com/507204153/files/doc_presentations/2022/EZCORP-Investors-Day-Presentation-29-Mar-2022-FINAL-PDF.pdf</t>
  </si>
  <si>
    <t>https://www.wpp.com/-/media/project/wpp/files/investors/2021/wpp-2021-third-quarter-trading-update-presentationv2.pdf</t>
  </si>
  <si>
    <t>https://www.jt.com/investors/results/forecast/pdf/2017/Full_Year/20180206_11.pdf</t>
  </si>
  <si>
    <t>https://ww2.arb.ca.gov/sites/default/files/2018-05/May%202018%20Workshop%20Slides%20for%20Vapor%20Recovery%20Program.pdf</t>
  </si>
  <si>
    <t>https://www.austintexas.gov/sites/default/files/files/Health/CHA-CHIP/CHA-CHIP_PPT_Notes--Summer_2012.pdf</t>
  </si>
  <si>
    <t>https://www.ncleg.gov/Files/ProgramEvaluation/PED/Reports/documents/RetireeHealth/Retiree_Health_Presentation.pdf</t>
  </si>
  <si>
    <t>https://www.ncleg.gov/Files/ProgramEvaluation/PED/Reports/documents/MedicaidEligibility/Medicaid_Eligibility_Presentation.pdf</t>
  </si>
  <si>
    <t>https://sites.ncleg.gov/ped/wp-content/uploads/sites/11/2022/07/SL_Presentation.pdf</t>
  </si>
  <si>
    <t>https://www.ncleg.gov/Files/ProgramEvaluation/PED/Reports/documents/Aircraft/Aircraft_Presentation.pdf</t>
  </si>
  <si>
    <t>https://sites.ncleg.gov/ped/wp-content/uploads/sites/11/2022/06/Stonewall_Presentation_Slides.pdf</t>
  </si>
  <si>
    <t>https://sites.ncleg.gov/ped/wp-content/uploads/sites/11/2022/07/Child_Support_Presentation.pdf</t>
  </si>
  <si>
    <t>https://www.ncleg.gov/Files/ProgramEvaluation/PED/Reports/documents/EPP/EPP_Presentation.pdf</t>
  </si>
  <si>
    <t>https://sites.ncleg.gov/ped/wp-content/uploads/sites/11/2022/07/Lottery_Presentation_Lottery_Committee.pdf</t>
  </si>
  <si>
    <t>https://sites.ncleg.gov/ped/wp-content/uploads/sites/11/2022/07/Aircraft_Presentation.pdf</t>
  </si>
  <si>
    <t>https://webservices.ncleg.gov/ViewDocSiteFile/30254</t>
  </si>
  <si>
    <t>https://www.ncleg.gov/Files/ProgramEvaluation/PED/Reports/documents/LEMFSBI/SBI_Presentation.pdf</t>
  </si>
  <si>
    <t>https://sites.ncleg.gov/ped/wp-content/uploads/sites/11/2022/07/GTP_Presentation.pdf</t>
  </si>
  <si>
    <t>https://www.ncleg.gov/Files/ProgramEvaluation/PED/Reports/documents/Scholarships/Scholarships_Presentation_Slides.pdf</t>
  </si>
  <si>
    <t>https://www.ncleg.gov/Files/ProgramEvaluation/PED/Reports/documents/Consolidation/Consolidation_Presentation.pdf</t>
  </si>
  <si>
    <t>https://www.ncleg.gov/Files/ProgramEvaluation/PED/Reports/documents/EDTiers/ED_Tiers_Presentation.pdf</t>
  </si>
  <si>
    <t>https://www.ncleg.gov/Files/ProgramEvaluation/PED/Reports/documents/SFM1/SFM1_Presentation.pdf</t>
  </si>
  <si>
    <t>https://sites.ncleg.gov/ped/wp-content/uploads/sites/11/2022/07/Consolidation_Presentation.pdf</t>
  </si>
  <si>
    <t>https://www.ncleg.gov/Files/ProgramEvaluation/PED/Reports/documents/MHIFU/MHIFU_Presentation.pdf</t>
  </si>
  <si>
    <t>https://webservices.ncleg.gov/ViewDocSiteFile/23165</t>
  </si>
  <si>
    <t>https://www.ncleg.gov/Files/ProgramEvaluation/PED/Reports/documents/FREMS2/Workers_Compensation_Presentation.pdf</t>
  </si>
  <si>
    <t>https://www.ncleg.gov/Files/ProgramEvaluation/PED/Reports/documents/FF/FF_Presentation.pdf</t>
  </si>
  <si>
    <t>https://www.ncleg.gov/Files/ProgramEvaluation/PED/Reports/documents/DOT_InternalAudit/DOT_InternalAudit_Presentation.pdf</t>
  </si>
  <si>
    <t>https://webservices.ncleg.gov/ViewDocSiteFile/49840</t>
  </si>
  <si>
    <t>https://www.ncleg.gov/Files/ProgramEvaluation/PED/Reports/documents/Vets/Vets_Presentation.pdf</t>
  </si>
  <si>
    <t>https://www.ncleg.gov/Files/ProgramEvaluation/PED/Reports/documents/DEQLayers/DEQ_Layers_Presentation.pdf</t>
  </si>
  <si>
    <t>https://sites.ncleg.gov/ped/wp-content/uploads/sites/11/2022/07/Medicaid_Eligibility_Presentation.pdf</t>
  </si>
  <si>
    <t>https://www.ncleg.gov/Files/ProgramEvaluation/PED/Reports/documents/Aircraft/Aircraft_Followup_Presentation.pdf</t>
  </si>
  <si>
    <t>https://www.ncleg.gov/Files/ProgramEvaluation/PED/Reports/documents/DOI/DOI_Licensure_Presentation.pdf</t>
  </si>
  <si>
    <t>https://sites.ncleg.gov/ped/wp-content/uploads/sites/11/2022/06/Disasters_Nonprofits_Presentation.pdf</t>
  </si>
  <si>
    <t>https://www.ncleg.gov/Files/ProgramEvaluation/PED/Reports/documents/ProgramIntegrity/PI_Presentation.pdf</t>
  </si>
  <si>
    <t>https://www.ncleg.gov/Files/ProgramEvaluation/PED/Reports/documents/PH/PH_Presentation.pdf</t>
  </si>
  <si>
    <t>https://sites.ncleg.gov/ped/wp-content/uploads/sites/11/2022/07/DOI_Licensure_Presentation.pdf</t>
  </si>
  <si>
    <t>https://sites.ncleg.gov/ped/wp-content/uploads/sites/11/2022/06/DPS_Options_Presentation.pdf</t>
  </si>
  <si>
    <t>https://webservices.ncleg.gov/ViewDocSiteFile/32947</t>
  </si>
  <si>
    <t>https://www.ncleg.gov/Files/ProgramEvaluation/PED/Reports/documents/Ferry/Ferry_Presentation.pdf</t>
  </si>
  <si>
    <t>https://www.camparigroup.com/sites/default/files/Campari%20Group%20Corporate%20Presentation%202020.pdf</t>
  </si>
  <si>
    <t>https://corporate.lowes.com/sites/lowes-corp/files/past-events/forward-looking-statements.pdf</t>
  </si>
  <si>
    <t>https://fatetherapeutics.com/wp-content/uploads/2019/11/FATE-Corporate-Presentation-20191121.pdf</t>
  </si>
  <si>
    <t>https://www.chalethotels.com/wordpress/wp-content/uploads/2021/04/CHL-Corporate-Presentation-Mar-2020.pdf</t>
  </si>
  <si>
    <t>https://ir.syndax.com/static-files/fdd2e06d-0aa7-4770-9c83-a3acd724f790</t>
  </si>
  <si>
    <t>https://www.curis.com/wp-content/uploads/2022/01/2022-01-Curis-Corporate-Presentation-1.pdf</t>
  </si>
  <si>
    <t>https://www.lumaxworld.in/pdf/lumax_corporate_presentation_nov_2020.pdf</t>
  </si>
  <si>
    <t>https://pdf.lowes.com/productdocuments/c7d96d33-c066-4e05-bb4d-a1a192636882/08943572.pdf</t>
  </si>
  <si>
    <t>https://profoundmedical.com/wp-content/uploads/2019/08/Profound-Corporate-Presentation.pdf</t>
  </si>
  <si>
    <t>https://www.lowes.com/pdf/Basic%20Smoked%20Ribs.pdf</t>
  </si>
  <si>
    <t>https://www.ilco.on.ca/docs/default-source/conference-2017/speaker-materials/leila-rafi---ilco---presentation---may-19-2017---overview-of-canadian-securities-law.pdf?sfvrsn=46966810_2</t>
  </si>
  <si>
    <t>https://webservices.ncleg.gov/ViewDocSiteFile/19282</t>
  </si>
  <si>
    <t>https://sites.ncleg.gov/ped/wp-content/uploads/sites/11/2022/07/Grant_Funds_Presentation.pdf</t>
  </si>
  <si>
    <t>https://sites.ncleg.gov/ped/wp-content/uploads/sites/11/2022/07/DCSD-Presentation.pdf</t>
  </si>
  <si>
    <t>https://webservices.ncleg.gov/ViewDocSiteFile/71651</t>
  </si>
  <si>
    <t>https://sites.ncleg.gov/ped/wp-content/uploads/sites/11/2022/07/SBI_Presentation.pdf</t>
  </si>
  <si>
    <t>https://sites.ncleg.gov/ped/wp-content/uploads/sites/11/2022/07/HR_Presentation.pdf</t>
  </si>
  <si>
    <t>https://sites.ncleg.gov/ped/wp-content/uploads/sites/11/2022/07/SFM2_Presentation.pdf</t>
  </si>
  <si>
    <t>https://sites.ncleg.gov/ped/wp-content/uploads/sites/11/2022/07/NCICC_Presentation.pdf</t>
  </si>
  <si>
    <t>https://sites.ncleg.gov/ped/wp-content/uploads/sites/11/2022/06/Erosion_Presentation.pdf</t>
  </si>
  <si>
    <t>https://www.ncleg.gov/Files/ProgramEvaluation/PED/Reports/documents/CYP/CYP_Presentation.pdf</t>
  </si>
  <si>
    <t>https://sites.ncleg.gov/ped/wp-content/uploads/sites/11/2022/07/CC_Presentation.pdf</t>
  </si>
  <si>
    <t>https://www.ncleg.gov/Files/ProgramEvaluation/PED/Reports/documents/DCSD/DCSD%20Presentation.pdf</t>
  </si>
  <si>
    <t>https://sites.ncleg.gov/ped/wp-content/uploads/sites/11/2022/07/2.-Presentation-about-the-Review-of-State-Personnel-Practices-and-Career-Banding.pdf</t>
  </si>
  <si>
    <t>https://sites.ncleg.gov/ped/wp-content/uploads/sites/11/2022/07/CNP_Presentation.pdf</t>
  </si>
  <si>
    <t>https://sites.ncleg.gov/ped/wp-content/uploads/sites/11/2022/07/SRS_Presentation.pdf</t>
  </si>
  <si>
    <t>https://www.ncleg.gov/Files/ProgramEvaluation/PED/Reports/documents/Disaster/Disaster_Memo_Presentation.pdf</t>
  </si>
  <si>
    <t>https://www.ncleg.gov/Files/ProgramEvaluation/PED/Reports/documents/Disaster/Disaster_Presentation.pdf</t>
  </si>
  <si>
    <t>https://sites.ncleg.gov/ped/wp-content/uploads/sites/11/2022/07/Retiree_Health_Presentation.pdf</t>
  </si>
  <si>
    <t>https://www.ncleg.gov/Files/ProgramEvaluation/PED/Reports/documents/ChildSupport/Child_Support_Presentation.pdf</t>
  </si>
  <si>
    <t>https://www.ncleg.gov/Files/ProgramEvaluation/PED/Reports/documents/Med/Med_Presentation.pdf</t>
  </si>
  <si>
    <t>https://sites.ncleg.gov/ped/wp-content/uploads/sites/11/2022/06/Scholarships_Presentation_Slides.pdf</t>
  </si>
  <si>
    <t>https://www.ncleg.gov/Files/ProgramEvaluation/PED/Reports/documents/Respite/Overnight_Respite_Presentation.pdf</t>
  </si>
  <si>
    <t>https://www.ncleg.gov/Files/House/PageProgram/2019%20House%20Page%20Photo%20Gallery.pdf</t>
  </si>
  <si>
    <t>https://www.ncleg.gov/Files/ProgramEvaluation/PED/Reports/documents/HSGP/HSGP_Presentation.pdf</t>
  </si>
  <si>
    <t>https://webservices.ncleg.gov/ViewDocSiteFile/71652</t>
  </si>
  <si>
    <t>https://sites.ncleg.gov/ped/wp-content/uploads/sites/11/2022/07/Pension_Fund_Presentation.pdf</t>
  </si>
  <si>
    <t>https://sites.ncleg.gov/ped/wp-content/uploads/sites/11/2022/06/Modernizing_ABC_Presentation.pdf</t>
  </si>
  <si>
    <t>https://www.ncleg.gov/EnactedLegislation/Statutes/PDF/BySection/Chapter_8C/GS_8C-1,_Rule_611.pdf</t>
  </si>
  <si>
    <t>https://webservices.ncleg.gov/ViewDocSiteFile/75673</t>
  </si>
  <si>
    <t>https://webservices.ncleg.gov/ViewDocSiteFile/83301</t>
  </si>
  <si>
    <t>https://www.ncleg.gov/Files/ProgramEvaluation/PED/Reports/documents/PSC/Personal_Services_Contracts_Presentation.pdf</t>
  </si>
  <si>
    <t>https://sites.ncleg.gov/ped/wp-content/uploads/sites/11/2022/06/NCHFA_HighlightsPresentation.pdf</t>
  </si>
  <si>
    <t>https://sites.ncleg.gov/ped/wp-content/uploads/sites/11/2022/07/School_Nurses_Presentation.pdf</t>
  </si>
  <si>
    <t>https://www.ncleg.gov/Files/ProgramEvaluation/PED/Reports/documents/Aircraft%202012/Aircraft%20Presentation%203-14-12.pdf</t>
  </si>
  <si>
    <t>https://sites.ncleg.gov/ped/wp-content/uploads/sites/11/2022/07/SFM1_Presentation.pdf</t>
  </si>
  <si>
    <t>https://sites.ncleg.gov/ped/wp-content/uploads/sites/11/2022/06/Military_Licensure_Presentation.pdf</t>
  </si>
  <si>
    <t>https://www.ncleg.gov/Files/ProgramEvaluation/PED/Reports/documents/ContractedServices/Contracted_Services_Presentation.pdf</t>
  </si>
  <si>
    <t>https://www.ncleg.gov/Files/ProgramEvaluation/PED/Reports/documents/UNC/UNC_Presentation.pdf</t>
  </si>
  <si>
    <t>https://webservices.ncleg.gov/ViewDocSiteFile/76951</t>
  </si>
  <si>
    <t>https://sites.ncleg.gov/ped/wp-content/uploads/sites/11/2022/07/MHIFU_Presentation.pdf</t>
  </si>
  <si>
    <t>https://www.ncleg.gov/Files/ProgramEvaluation/PED/Reports/documents/SFM1.1/SFM1.1_Presentation.pdf</t>
  </si>
  <si>
    <t>https://sites.ncleg.gov/ped/wp-content/uploads/sites/11/2022/07/Overnight_Respite_Presentation.pdf</t>
  </si>
  <si>
    <t>https://www.nioh.ac.za/wp-content/uploads/2020/04/PRESEN1.pdf</t>
  </si>
  <si>
    <t>https://chopan.kvs.ac.in/sites/default/files/4%20reproductive%20health%20ppt%20part%201.pdf</t>
  </si>
  <si>
    <t>https://www.reliqhealth.com/wp-content/uploads/2021/01/Reliq_Health_Corporate_Presentation_2021.pdf</t>
  </si>
  <si>
    <t>https://fatetherapeutics.com/wp-content/uploads/2020/11/Corporate-Deck-Presentation-Nov20.pdf</t>
  </si>
  <si>
    <t>https://www.birchcliffenergy.com/sites/default/files/docs/Corp%20presentation/Q123%20Corporate%20Presentation_Final.pdf</t>
  </si>
  <si>
    <t>https://www.bollore-transport-logistics.com/fileadmin/user_upload/01_-_Bollore_Transport_Logistics_corporate_presentation_EN_2020_02.pdf</t>
  </si>
  <si>
    <t>https://investor.arbutusbio.com/static-files/fe4efd35-41d7-4f43-ab29-89700111e54e</t>
  </si>
  <si>
    <t>https://www.vistagen.com/static-files/b1bcf087-576a-4e58-bd6c-4f5cdd9ad907</t>
  </si>
  <si>
    <t>https://www.gensight-biologics.com/wp-content/uploads/2021/05/GenSight-Biologics-Corporate-presentation-June-2021-14062021.pdf</t>
  </si>
  <si>
    <t>https://arauco.com/wp-content/uploads/2023/12/2023.09-Corporate-Presentation-VF.pdf</t>
  </si>
  <si>
    <t>https://investors.next-decade.com/system/files-encrypted/nasdaq_kms/assets/2021/03/18/12-55-59/2021-03-18_NextDecade_Corporate-Presentation_vU_N.pdf</t>
  </si>
  <si>
    <t>https://cdn.ymaws.com/www.wasbo.org/resource/resmgr/imported/WASBO%20WSSAAA%20Presentation.pdf</t>
  </si>
  <si>
    <t>https://havenseniorinvestments.com/wp-content/uploads/2021/08/Investor-Webinar-Presentation.pdf</t>
  </si>
  <si>
    <t>https://www.research.fsu.edu/media/5616/gap-presentation-guidelines.pdf</t>
  </si>
  <si>
    <t>https://www.dmhc.ca.gov/Portals/0/AbouttheDMHC/FSSB/r7061516.pdf</t>
  </si>
  <si>
    <t>https://www.roundhillinvestments.com/assets/pdfs/lngg_etf_fact_sheet.pdf</t>
  </si>
  <si>
    <t>https://assets.inland-investments.com/files/ipc/IPC-Presentation-Investor-QOZs.pdf</t>
  </si>
  <si>
    <t>https://sites.ncleg.gov/ped/wp-content/uploads/sites/11/2022/07/Vets_Presentation.pdf</t>
  </si>
  <si>
    <t>https://sites.ncleg.gov/ped/wp-content/uploads/sites/11/2022/07/HSGP_Presentation.pdf</t>
  </si>
  <si>
    <t>https://www.ncleg.gov/Files/ProgramEvaluation/PED/Reports/documents/Military_Licensure/Military_Licensure_Presentation.pdf</t>
  </si>
  <si>
    <t>https://www.ncleg.gov/Files/ProgramEvaluation/PED/Reports/documents/HR/HR_Presentation.pdf</t>
  </si>
  <si>
    <t>https://webservices.ncleg.gov/ViewDocSiteFile/27342</t>
  </si>
  <si>
    <t>https://sites.ncleg.gov/ped/wp-content/uploads/sites/11/2022/07/Driver_Education_Presentation.pdf</t>
  </si>
  <si>
    <t>https://www.ncleg.gov/Files/ProgramEvaluation/PED/Reports/documents/Ed/Ed_Presentation.pdf</t>
  </si>
  <si>
    <t>https://sites.ncleg.gov/ped/wp-content/uploads/sites/11/2022/06/DOT_InternalAudit_Presentation.pdf</t>
  </si>
  <si>
    <t>https://www.ncleg.gov/Files/ProgramEvaluation/PED/Reports/documents/DCSD/DCSD_Presentation.pdf</t>
  </si>
  <si>
    <t>https://webservices.ncleg.gov/ViewDocSiteFile/71974</t>
  </si>
  <si>
    <t>https://sites.ncleg.gov/ped/wp-content/uploads/sites/11/2022/07/Rx_Presentation.pdf</t>
  </si>
  <si>
    <t>https://webservices.ncleg.gov/ViewDocSiteFile/71521</t>
  </si>
  <si>
    <t>https://www.ncleg.gov/Files/ProgramEvaluation/PED/Reports/documents/DisputeResolution/Dispute_Resolution_Presentation.pdf</t>
  </si>
  <si>
    <t>https://webservices.ncleg.gov/ViewDocSiteFile/33078</t>
  </si>
  <si>
    <t>https://www.ncleg.gov/Files/ProgramEvaluation/PED/Reports/documents/SFM3/SFM3_Presentation.pdf</t>
  </si>
  <si>
    <t>https://webservices.ncleg.gov/ViewDocSiteFile/28713</t>
  </si>
  <si>
    <t>https://sites.ncleg.gov/ped/wp-content/uploads/sites/11/2022/07/NCGAP_Presentation_Color_Slides.pdf</t>
  </si>
  <si>
    <t>https://sites.ncleg.gov/ped/wp-content/uploads/sites/11/2022/07/K12_Presentation.pdf</t>
  </si>
  <si>
    <t>https://webservices.ncleg.gov/ViewDocSiteFile/19296</t>
  </si>
  <si>
    <t>https://sites.ncleg.gov/ped/wp-content/uploads/sites/11/2022/06/Disaster_Memo_Presentation.pdf</t>
  </si>
  <si>
    <t>https://sites.ncleg.gov/ped/wp-content/uploads/sites/11/2022/07/ED_Tiers_Presentation.pdf</t>
  </si>
  <si>
    <t>https://www.ncleg.gov/EnactedLegislation/Statutes/PDF/BySection/Chapter_143/GS_143-270.pdf</t>
  </si>
  <si>
    <t>https://sites.ncleg.gov/ped/wp-content/uploads/sites/11/2022/07/ContractsPresentation.pdf</t>
  </si>
  <si>
    <t>https://www.ncleg.gov/EnactedLegislation/Statutes/PDF/BySection/Chapter_28A/GS_28A-29-4.pdf</t>
  </si>
  <si>
    <t>https://sites.ncleg.gov/ped/wp-content/uploads/sites/11/2022/06/DisadvantagedSchools_Presentation.pdf</t>
  </si>
  <si>
    <t>https://sites.ncleg.gov/ped/wp-content/uploads/sites/11/2022/06/Disaster_Presentation.pdf</t>
  </si>
  <si>
    <t>https://sites.ncleg.gov/ped/wp-content/uploads/sites/11/2022/07/SA_Presentation.pdf</t>
  </si>
  <si>
    <t>https://webservices.ncleg.gov/ViewDocSiteFile/75770</t>
  </si>
  <si>
    <t>https://www.ncleg.gov/Files/ProgramEvaluation/PED/Reports/documents/NFP/NFP_Presentation.pdf</t>
  </si>
  <si>
    <t>https://sites.ncleg.gov/ped/wp-content/uploads/sites/11/2022/07/FF_Presentation.pdf</t>
  </si>
  <si>
    <t>https://www.ncleg.gov/Files/ProgramEvaluation/PED/Reports/documents/Measurability_TPP/TPP_Reporting_Recommendations_Presentation.pdf</t>
  </si>
  <si>
    <t>https://webservices.ncleg.gov/ViewDocSiteFile/75910</t>
  </si>
  <si>
    <t>https://sites.ncleg.gov/ped/wp-content/uploads/sites/11/2022/07/Workers_Compensation_Presentation.pdf</t>
  </si>
  <si>
    <t>https://sites.ncleg.gov/ped/wp-content/uploads/sites/11/2022/07/Relief_Funds_Presentation.pdf</t>
  </si>
  <si>
    <t>https://webservices.ncleg.gov/ViewDocSiteFile/83475</t>
  </si>
  <si>
    <t>https://sites.ncleg.gov/ped/wp-content/uploads/sites/11/2022/07/TPP_Reporting_Recommendations_Presentation.pdf</t>
  </si>
  <si>
    <t>https://webservices.ncleg.gov/ViewDocSiteFile/75532</t>
  </si>
  <si>
    <t>https://sites.ncleg.gov/ped/wp-content/uploads/sites/11/2022/07/PH_Presentation.pdf</t>
  </si>
  <si>
    <t>https://sites.ncleg.gov/ped/wp-content/uploads/sites/11/2022/06/Ports_Presentation.pdf</t>
  </si>
  <si>
    <t>https://www.ncleg.gov/Files/ProgramEvaluation/PED/Reports/documents/Measurability_DOA/DOA_Measurability_JLPEOC_Presentation.pdf</t>
  </si>
  <si>
    <t>https://geomega.ca/wp-content/uploads/2020/01/2020-01-16-GMA-Presentation-CNY.pdf</t>
  </si>
  <si>
    <t>https://www.chp.ca.gov/CommercialVehicleSectionSite/Documents/CVSS%202021%20Motor%20Carrier%20of%20Property%20Permit.pdf</t>
  </si>
  <si>
    <t>https://www.jstor.org/stable/41385695</t>
  </si>
  <si>
    <t>https://www.jstor.org/stable/3206850</t>
  </si>
  <si>
    <t>https://www.jstor.org/stable/27711299</t>
  </si>
  <si>
    <t>https://www.jstor.org/stable/25216633</t>
  </si>
  <si>
    <t>https://www.jstor.org/stable/10.1525/si.1984.7.1.121</t>
  </si>
  <si>
    <t>https://www.jstor.org/stable/1799339</t>
  </si>
  <si>
    <t>https://www.jstor.org/stable/4141181</t>
  </si>
  <si>
    <t>https://www.jstor.org/stable/24777446</t>
  </si>
  <si>
    <t>https://www.jstor.org/stable/43672</t>
  </si>
  <si>
    <t>https://www.jstor.org/stable/25565432</t>
  </si>
  <si>
    <t>https://www.jstor.org/stable/40254378</t>
  </si>
  <si>
    <t>https://www.jstor.org/stable/23508472</t>
  </si>
  <si>
    <t>https://www.jstor.org/stable/1189025</t>
  </si>
  <si>
    <t>https://www.jstor.org/stable/10.5325/style.45.2.296</t>
  </si>
  <si>
    <t>https://www.jstor.org/stable/3173016</t>
  </si>
  <si>
    <t>https://www.jstor.org/stable/25218105</t>
  </si>
  <si>
    <t>https://www.jstor.org/stable/1806722</t>
  </si>
  <si>
    <t>https://www.jstor.org/stable/25136300</t>
  </si>
  <si>
    <t>https://www.jstor.org/stable/40484803</t>
  </si>
  <si>
    <t>https://www.jstor.org/stable/26896371</t>
  </si>
  <si>
    <t>https://www.jstor.org/stable/43341949</t>
  </si>
  <si>
    <t>https://www.jstor.org/stable/3282166</t>
  </si>
  <si>
    <t>https://www.jstor.org/stable/26969468</t>
  </si>
  <si>
    <t>https://www.jstor.org/stable/2142795</t>
  </si>
  <si>
    <t>https://www.jstor.org/stable/3285331</t>
  </si>
  <si>
    <t>https://www.jstor.org/stable/2365545</t>
  </si>
  <si>
    <t>https://www.jstor.org/stable/1234704</t>
  </si>
  <si>
    <t>https://www.jstor.org/stable/3141491</t>
  </si>
  <si>
    <t>https://www.jstor.org/stable/40997017</t>
  </si>
  <si>
    <t>https://www.jstor.org/stable/26486708</t>
  </si>
  <si>
    <t>https://www.jstor.org/stable/1128879</t>
  </si>
  <si>
    <t>https://www.jstor.org/stable/1143659</t>
  </si>
  <si>
    <t>https://www.jstor.org/stable/4392824</t>
  </si>
  <si>
    <t>https://www.jstor.org/stable/3661044</t>
  </si>
  <si>
    <t>https://www.jstor.org/stable/3281270</t>
  </si>
  <si>
    <t>https://www.jstor.org/stable/387267</t>
  </si>
  <si>
    <t>https://www.healthit.gov/sites/default/files/facas/2022-09-28_PHDS_TF_Jeremy_Pine_Presentation_508.pdf</t>
  </si>
  <si>
    <t>https://minedocs.com/22/Cote-CP-0612022.pdf</t>
  </si>
  <si>
    <t>https://www.lowes.com/pdf/3-2-1%20St.%20Louis%20Ribs%20Recipe.pdf</t>
  </si>
  <si>
    <t>https://pdf.lowes.com/productdocuments/4fa991f1-001b-44ce-ac66-64822dba50d4/65127562.pdf</t>
  </si>
  <si>
    <t>https://pdf.lowes.com/energyguides/036725514935.pdf</t>
  </si>
  <si>
    <t>https://pdf.lowes.com/productdocuments/61f934f3-478f-433f-8c97-c3a15d2553c9/63717056.pdf</t>
  </si>
  <si>
    <t>https://qbiomed.com/images/pdf/corporate_presentation/2021/QBioMed_Corp_Presentation_Dec2021.pdf</t>
  </si>
  <si>
    <t>https://www.ideayabio.com/wp-content/uploads/2023/03/20230307_IDEAYA-Investor-Corporate-Presentation-Mar-2023_vF5.pdf</t>
  </si>
  <si>
    <t>https://www.silverlakeaxis.com/img/pdf/Corporate%20Presentation_Q4%20FY2017.pdf</t>
  </si>
  <si>
    <t>https://www.rites.com/Public/Theme1/assets/presentation/corporate/RITES_Corporate%20Presentation_Oct_2019.pdf</t>
  </si>
  <si>
    <t>https://cdn.fortescue.com/docs/default-source/announcements-and-reports/131210-latest-corporate-presentation.pdf?sfvrsn=18db4269_1</t>
  </si>
  <si>
    <t>https://investor.primeusreit.com/newsroom/20230912_172148_OXMU_OG3N4R8U0BEM5A3O.1.pdf</t>
  </si>
  <si>
    <t>https://www.tatacapital.com/content/dam/tata-capital/pdf/Tata%20Capital%20Corporate%20Presentation.pdf</t>
  </si>
  <si>
    <t>https://investors.aquestive.com/static-files/1b715e6a-71e9-46f3-a0f7-9a8e4ca40bbe</t>
  </si>
  <si>
    <t>https://pdf.lowes.com/productdocuments/57558fd5-4c3b-4f31-8601-a7beb84fac92/60938066.pdf</t>
  </si>
  <si>
    <t>https://www.actuary.org/sites/default/files/2023-12/Life-Presentation-CandidatePrinciplesRBCIRE.pdf</t>
  </si>
  <si>
    <t>https://ww2.arb.ca.gov/sites/default/files/2019-11/Annual%20Adjustment%20of%20Maximum%20Penalties%20-%20Workshop%20Presentation.pdf</t>
  </si>
  <si>
    <t>https://www.capmetro.org/docs/default-source/public-involvement-docs/customer-advisory-committees-docs/customer-satisfaction-advisory-committees-docs/csac-meeting-minutes-docs/march-2022_csac-minutes.pdf?sfvrsn=c4778865_2</t>
  </si>
  <si>
    <t>https://aihp.org/wp-content/uploads/2018/08/1-Early-Pharmacy-in-America.pdf</t>
  </si>
  <si>
    <t>https://www.counties.org/sites/main/files/file-attachments/swrcb_sgma_presentation_20170518_csac.pdf</t>
  </si>
  <si>
    <t>https://ticas.org/wp-content/uploads/legacy-files/pdf/cochrane_csac_presentation_delivered_11-15-12_pdf.pdf</t>
  </si>
  <si>
    <t>https://time.com/wp-content/uploads/2015/02/awards_presentation-history.pdf</t>
  </si>
  <si>
    <t>https://www.browardmpo.org/images/WhatWeDo/2045_MTP/Commitment_2045_-_CSAC_Presentation_May_2018_ADA.pdf</t>
  </si>
  <si>
    <t>https://historyexplorer.si.edu/sites/default/files/Content/Presentation_Resources.pdf</t>
  </si>
  <si>
    <t>https://sc.edu/nrc/presentation/annual/2009/Summaries2009Annual.pdf</t>
  </si>
  <si>
    <t>https://snhu.brightspace.com/d2l/lor/viewer/viewFile.d2lfile/32014/15770,4/</t>
  </si>
  <si>
    <t>https://s1.q4cdn.com/204858996/files/doc_presentation/br-investor-presentation-february-2016-final.pdf</t>
  </si>
  <si>
    <t>https://s1.q4cdn.com/116923246/files/doc_presentations/2021/07/ARCC-Q2-21-Earnings-Presentation.pdf</t>
  </si>
  <si>
    <t>https://s22.q4cdn.com/181824383/files/doc_financials/2023/q4/Ex-99-2-Q4FY23_vF.pdf</t>
  </si>
  <si>
    <t>https://s1.q4cdn.com/880135780/files/doc_financials/2018/q4/Presentation-and-Complete-Earnings-Exhibits.pdf</t>
  </si>
  <si>
    <t>https://s21.q4cdn.com/920996046/files/doc_financials/2023/q3/WAL-Q3-2023-Earnings-Presentation_FINAL_10-19-23.pdf</t>
  </si>
  <si>
    <t>https://s22.q4cdn.com/941741262/files/doc_financials/2022/q2/[For-Q4]-Etsy-Q2-2022-Earnings-Presentation.pdf</t>
  </si>
  <si>
    <t>https://s29.q4cdn.com/160319267/files/doc_financials/2023/q1/Codere-Online-Q1-2023-Earnings-Presentation.pdf</t>
  </si>
  <si>
    <t>https://cdn2.hubspot.net/hubfs/405630/SECURECARETAX%20Presentation.pdf</t>
  </si>
  <si>
    <t>https://s21.q4cdn.com/374334112/files/doc_presentations/2018/Q2-2018-AEM-Earnings-Presentation-FINAL.pdf</t>
  </si>
  <si>
    <t>https://s21.q4cdn.com/802056936/files/doc_financials/2023/q4/ITGR-4Q23-Earnings-Conference-Call-Presentation.pdf</t>
  </si>
  <si>
    <t>https://dcpmidstream.gcs-web.com/static-files/2581663e-bb11-4c8c-a6fe-06a25b232f65</t>
  </si>
  <si>
    <t>https://asburyautomotivegroupinc.gcs-web.com/Q2_2022_Investor_Presentation</t>
  </si>
  <si>
    <t>https://tscan.gcs-web.com/static-files/1d066354-1ed3-4f4f-b97b-28806d9da9f5</t>
  </si>
  <si>
    <t>https://aramark.gcs-web.com/static-files/478e1035-1eac-43fb-a6f9-82ed632b861c</t>
  </si>
  <si>
    <t>https://chsnet.gcs-web.com/static-files/106dd8b9-5b54-4148-b655-fb48a2e12b3f</t>
  </si>
  <si>
    <t>https://studiocity.gcs-web.com/static-files/fc094df5-cb1b-4dbd-806b-a03769c61708</t>
  </si>
  <si>
    <t>https://encorecapital.gcs-web.com/static-files/54c042c0-e7cb-4d9d-bb25-a34ab955229a</t>
  </si>
  <si>
    <t>https://alnylampharmaceuticalsinc.gcs-web.com/node/27486/pdf</t>
  </si>
  <si>
    <t>https://spx.gcs-web.com/static-files/fe9e9b53-5b06-434e-b7fe-e69dd5279a41</t>
  </si>
  <si>
    <t>https://conedison.gcs-web.com/static-files/882adc23-99c1-4cc0-97eb-b80a480d9c6c</t>
  </si>
  <si>
    <t>https://viatris.gcs-web.com/static-files/db311799-f60f-4544-8bab-3d000323e8e2</t>
  </si>
  <si>
    <t>https://pactivevergreen.gcs-web.com/static-files/80a723c7-a46b-4aab-afae-28982d8e9440</t>
  </si>
  <si>
    <t>https://yumchinaholdingsinc.gcs-web.com/static-files/0b629521-e899-49c5-8902-430fa2095ff1</t>
  </si>
  <si>
    <t>https://sixthstreetspecialtylending.gcs-web.com/static-files/2f3e7e23-f851-4fb7-9313-6c7affd148de</t>
  </si>
  <si>
    <t>https://tapestry.gcs-web.com/static-files/7d507d8b-e653-43fc-b493-74c634ccad35</t>
  </si>
  <si>
    <t>https://churchilldownsincorporated.gcs-web.com/static-files/c1295a25-5536-49b1-ad1b-ae159ec6ce2f</t>
  </si>
  <si>
    <t>https://regeneronpharmaceuticalsinc.gcs-web.com/index.php/static-files/f3990348-7fec-4ff8-80fc-e1ee56dfc23f</t>
  </si>
  <si>
    <t>https://www.ncleg.gov/EnactedLegislation/Statutes/PDF/BySection/Chapter_45/GS_45-73.pdf</t>
  </si>
  <si>
    <t>https://webservices.ncleg.gov/ViewDocSiteFile/20137</t>
  </si>
  <si>
    <t>https://www.ncleg.gov/Files/ProgramEvaluation/PED/Reports/documents/Emissions/Emissions-Presentation.pdf</t>
  </si>
  <si>
    <t>https://sites.ncleg.gov/ped/wp-content/uploads/sites/11/2022/07/PI_Presentation.pdf</t>
  </si>
  <si>
    <t>https://sites.ncleg.gov/ped/wp-content/uploads/sites/11/2022/07/Emissions-Presentation.pdf</t>
  </si>
  <si>
    <t>https://www.ncleg.gov/Files/ProgramEvaluation/PED/Reports/documents/Measurability_TPP/TPP_Measurability_Presentation.pdf</t>
  </si>
  <si>
    <t>https://webservices.ncleg.gov/ViewDocSiteFile/75593</t>
  </si>
  <si>
    <t>https://www.ncleg.gov/Files/ProgramEvaluation/PED/Reports/documents/SchoolConstruction/PED%20Presentation%20MGT%20Entrance%20Conference.pdf</t>
  </si>
  <si>
    <t>https://webservices.ncleg.gov/ViewDocSiteFile/27058</t>
  </si>
  <si>
    <t>https://webservices.ncleg.gov/ViewDocSiteFile/84582</t>
  </si>
  <si>
    <t>https://www.ncleg.gov/Files/ProgramEvaluation/PED/Reports/documents/FREMS4/Grant_Funds_Presentation.pdf</t>
  </si>
  <si>
    <t>https://www.ncleg.gov/Files/ProgramEvaluation/PED/Reports/documents/NCCompares/NCCompares_Presentation.pdf</t>
  </si>
  <si>
    <t>https://sites.ncleg.gov/ped/wp-content/uploads/sites/11/2022/07/Ed_Presentation.pdf</t>
  </si>
  <si>
    <t>https://webservices.ncleg.gov/ViewDocSiteFile/25784</t>
  </si>
  <si>
    <t>https://webservices.ncleg.gov/ViewDocSiteFile/24740</t>
  </si>
  <si>
    <t>https://sites.ncleg.gov/ped/wp-content/uploads/sites/11/2022/06/NCFAST_ChildWelfare_Presentation.pdf</t>
  </si>
  <si>
    <t>https://sites.ncleg.gov/ped/wp-content/uploads/sites/11/2022/07/CYP_Presentation.pdf</t>
  </si>
  <si>
    <t>https://webservices.ncleg.gov/ViewDocSiteFile/43644</t>
  </si>
  <si>
    <t>https://www.ncleg.gov/Files/ProgramEvaluation/PED/Reports/documents/NCGAP/NCGAP_Presentation.pdf</t>
  </si>
  <si>
    <t>https://webservices.ncleg.gov/ViewDocSiteFile/50465</t>
  </si>
  <si>
    <t>https://www.ncleg.gov/EnactedLegislation/SessionLaws/PDF/1961-1962/SL1961-761.pdf</t>
  </si>
  <si>
    <t>https://sites.ncleg.gov/ped/wp-content/uploads/sites/11/2022/07/NFP_Presentation.pdf</t>
  </si>
  <si>
    <t>https://webservices.ncleg.gov/ViewDocSiteFile/23373</t>
  </si>
  <si>
    <t>https://webservices.ncleg.gov/ViewDocSiteFile/21148</t>
  </si>
  <si>
    <t>https://www.ncleg.gov/EnactedLegislation/Statutes/PDF/BySection/Chapter_58/GS_58-73-30.pdf</t>
  </si>
  <si>
    <t>https://sites.ncleg.gov/ped/wp-content/uploads/sites/11/2022/06/DEQ_Layers_Presentation.pdf</t>
  </si>
  <si>
    <t>https://www.ncleg.net/Files/ProgramEvaluation/PED/Reports/documents/DPS_Options/DPS_Options_Presentation.pdf</t>
  </si>
  <si>
    <t>https://webservices.ncleg.gov/ViewDocSiteFile/75495</t>
  </si>
  <si>
    <t>https://www.ncleg.gov/Files/ProgramEvaluation/PED/Reports/documents/FREMS3/Pension_Fund_Presentation.pdf</t>
  </si>
  <si>
    <t>https://www.ncleg.gov/Files/ProgramEvaluation/PED/Reports/documents/SFM1.2/SFM1.2_Presentation.pdf</t>
  </si>
  <si>
    <t>https://sites.ncleg.gov/ped/wp-content/uploads/sites/11/2022/06/EDPNC_presentation.pdf</t>
  </si>
  <si>
    <t>https://webservices.ncleg.gov/ViewDocSiteFile/15255</t>
  </si>
  <si>
    <t>https://sites.ncleg.gov/ped/wp-content/uploads/sites/11/2022/07/DPS_Presentation.pdf</t>
  </si>
  <si>
    <t>https://webservices.ncleg.gov/ViewDocSiteFile/21157</t>
  </si>
  <si>
    <t>https://www.ncleg.gov/Files/ProgramEvaluation/PED/Reports/documents/OccLic/OccLic_Presentation.pdf</t>
  </si>
  <si>
    <t>https://sites.ncleg.gov/ped/wp-content/uploads/sites/11/2022/07/Personal_Services_Contracts_Presentation.pdf</t>
  </si>
  <si>
    <t>https://sites.ncleg.gov/ped/wp-content/uploads/sites/11/2022/07/SFM3_Presentation.pdf</t>
  </si>
  <si>
    <t>https://webservices.ncleg.gov/ViewDocSiteFile/21389</t>
  </si>
  <si>
    <t>https://www.ncleg.gov/Files/ProgramEvaluation/PED/Reports/documents/NCGAP/NCGAP_Presentation_Color_Slides.pdf</t>
  </si>
  <si>
    <t>https://webservices.ncleg.gov/ViewDocSiteFile/40459</t>
  </si>
  <si>
    <t>https://sites.ncleg.gov/ped/wp-content/uploads/sites/11/2022/06/EQIP_Presentation.pdf</t>
  </si>
  <si>
    <t>https://webservices.ncleg.gov/ViewDocSiteFile/21403</t>
  </si>
  <si>
    <t>https://webservices.ncleg.gov/ViewDocSiteFile/32397</t>
  </si>
  <si>
    <t>https://www.ncleg.gov/Files/ProgramEvaluation/PED/Reports/documents/Disadvantaged_Schools/DisadvantagedSchools_Presentation.pdf</t>
  </si>
  <si>
    <t>https://webservices.ncleg.gov/ViewDocSiteFile/71119</t>
  </si>
  <si>
    <t>https://s26.q4cdn.com/150287624/files/doc_presentations/2020/BBTV_Investor_Presentation_-_10_09_20.pdf</t>
  </si>
  <si>
    <t>https://s28.q4cdn.com/669718746/files/doc_news/2023/09/General-Announcement__Investor-Presentation-at-BofA-Securities-2023-Global-Real-Estate-Conference.pdf</t>
  </si>
  <si>
    <t>https://andlauerhealthcare.com/wp-content/uploads/2020/02/Andlauer_Healthcare_Group_IPO_presentation_.pdf</t>
  </si>
  <si>
    <t>https://cdnsm5-ss10.sharpschool.com/UserFiles/Servers/Server_169789/File/Administrators%20Presentation%20Brooklyn%20Budget%20FY%202025%20(2).pdf</t>
  </si>
  <si>
    <t>https://s22.q4cdn.com/959853165/files/doc_downloads/2023/10/netflix-inc-presents-at-bank-of-america-securities-media-communications-and-entertainment-conference-sep-13-2023-11_20-am.pdf</t>
  </si>
  <si>
    <t>https://links.sgx.com/FileOpen/First_REIT_Presentation_to_Phillip_Securities_18_Aug_2022.ashx?App=Announcement&amp;FileID=729074</t>
  </si>
  <si>
    <t>https://www.bseindia.com/xml-data/corpfiling/AttachHis/e670ce5f-d8e8-4dfd-aac3-98696e9bcdc4.pdf</t>
  </si>
  <si>
    <t>https://landandbuildings.com/wp-content/uploads/2024/01/LandB-TCN-13D-10-2023.pdf</t>
  </si>
  <si>
    <t>https://www.health.state.mn.us/communities/practice/qi/docs/ppt_nnphi_designing-implementing-qi-plan.pdf</t>
  </si>
  <si>
    <t>https://www.rilegislature.gov/housefiscalreport/2020/Health%20FY%202025.pdf</t>
  </si>
  <si>
    <t>https://portal.ct.gov/-/media/Departments-and-Agencies/DPH/dph/drinking_water/pdf/PFAS-Presentation_CT-DPH-Commissioners-Semiannual-Mtg.pdf</t>
  </si>
  <si>
    <t>https://www.health.state.mn.us/communities/practice/ta/learning/equity/docs/Mtg02SlidesNarrativesNotes.pdf</t>
  </si>
  <si>
    <t>https://www.birchcliffenergy.com/sites/default/files/docs/Corp%20presentation/Q323%20Corporate%20Presentation.pdf</t>
  </si>
  <si>
    <t>https://s27.q4cdn.com/140416303/files/doc_presentation/2023/05/Mirati-Corporate-Deck_May-2023-Final-5_8.pdf</t>
  </si>
  <si>
    <t>https://investor.stoketherapeutics.com/static-files/e5c3346f-ea5d-4719-ae09-96bf12cb2068</t>
  </si>
  <si>
    <t>https://highwoodmgmt.com/documents/38/Highwood_-_Corporate_Presentation_Oct_2023.pdf</t>
  </si>
  <si>
    <t>https://www.birchcliffenergy.com/sites/default/files/docs/News%20Releases/2024/5YP%20Corporate%20Presentation.pdf</t>
  </si>
  <si>
    <t>https://dixoninfo.com/json/dixon/corporate-presentation/Dixon%20Group%20-%20Corporate%20Presentation%202023.pdf</t>
  </si>
  <si>
    <t>https://presentation.petroteq.com/PQE-Presentation-August_2021_R1.pdf</t>
  </si>
  <si>
    <t>https://www.cnrl.com/content/uploads/2023/06/PR_Corp_Pres_June.pdf</t>
  </si>
  <si>
    <t>https://www.isoenergy.ca/_resources/presentations/corporate-presentation.pdf</t>
  </si>
  <si>
    <t>https://www.triton.edu/contentassets/282f7e06ef9947b08ea3dd2adfea0b6d/2024_spring_faculty_workshop_presentation.pdf</t>
  </si>
  <si>
    <t>https://www.natickma.gov/DocumentCenter/View/669/Town-Administrators-Presentation-of-the-FY-2015-Preliminary-Budget-January-6-2014-PDF?bidId=</t>
  </si>
  <si>
    <t>https://d1io3yog0oux5.cloudfront.net/_8447f0c1dab1813b7b7bab9f6972a3b9/spire/db/1907/17710/presentation/CJS+Securities+New+Ideas+Winter+%28Virtual%29+Conference+Presentation+-+January+2022.pdf</t>
  </si>
  <si>
    <t>https://www.arkleg.state.ar.us/Home/FTPDocument?path=%2FAssembly%2FMeeting+Attachments%2F410%2F3333%2FHandout+C.1+April+Review+Presentation+Final+.pdf</t>
  </si>
  <si>
    <t>https://d1kc1xo119v43s.cloudfront.net/1638454192/fearnley-presentation-november-2021.pdf</t>
  </si>
  <si>
    <t>https://ir.patria.com/static-files/0c31a2a2-69ab-4b4c-9ec2-41e4d6f1bdbd</t>
  </si>
  <si>
    <t>https://sers.pa.gov/pdf/Investments/Investment%20Materials/LLR%20Partners%20-%20Presentation%20July%202020%20Public.pdf</t>
  </si>
  <si>
    <t>https://www.roundhillinvestments.com/assets/pdfs/weed_factsheet.pdf</t>
  </si>
  <si>
    <t>https://www.iaset.us/download/archives/--1530162160-1.%20IJBGM%20-%20INVESTMENTS%20IN%20BUILDINGS%20IN%20MEXICO%20AND%20THE%20RULES%20OF%20THE%20GAME%20FOR%20PRESENTATION%20OF%20BUDGETS.pdf</t>
  </si>
  <si>
    <t>https://www.sers.pa.gov/pdf/Investments/Investment%20Materials/09-29-2021-Clearlake_Opportunities_Partners-Presentation.pdf</t>
  </si>
  <si>
    <t>https://www.nmlegis.gov/handouts/IPOC%20090622%20Item%201%20SBIC%20Update.pdf</t>
  </si>
  <si>
    <t>https://webservices.ncleg.gov/ViewDocSiteFile/25528</t>
  </si>
  <si>
    <t>https://sites.ncleg.gov/ped/wp-content/uploads/sites/11/2022/07/Contracted_Services_Presentation.pdf</t>
  </si>
  <si>
    <t>https://sites.ncleg.gov/ped/wp-content/uploads/sites/11/2022/07/inpatient_treatment_Presentation.pdf</t>
  </si>
  <si>
    <t>https://webservices.ncleg.gov/ViewDocSiteFile/43598</t>
  </si>
  <si>
    <t>https://webservices.ncleg.gov/ViewDocSiteFile/21223</t>
  </si>
  <si>
    <t>https://webservices.ncleg.gov/ViewDocSiteFile/29263</t>
  </si>
  <si>
    <t>https://www.ncleg.gov/Files/ProgramEvaluation/PED/Reports/documents/Measurability_DOA/DOA_Measurability_Presentation.pdf</t>
  </si>
  <si>
    <t>https://www.ncleg.gov/EnactedLegislation/Statutes/PDF/BySection/Chapter_123/GS_123-8.pdf</t>
  </si>
  <si>
    <t>https://sites.ncleg.gov/ped/wp-content/uploads/sites/11/2022/07/BOR_Presentation.pdf</t>
  </si>
  <si>
    <t>https://www.ncleg.gov/Files/ProgramEvaluation/PED/Reports/documents/DOACostSavings/DOA_Cost_Savings_Presentation.pdf</t>
  </si>
  <si>
    <t>https://webservices.ncleg.gov/ViewDocSiteFile/50327</t>
  </si>
  <si>
    <t>https://webservices.ncleg.gov/ViewDocSiteFile/21506</t>
  </si>
  <si>
    <t>https://webservices.ncleg.gov/ViewDocSiteFile/46467</t>
  </si>
  <si>
    <t>https://www3.ncleg.gov/EnactedLegislation/Statutes/PDF/BySection/Chapter_28A/GS_28A-29-4.pdf</t>
  </si>
  <si>
    <t>https://webservices.ncleg.gov/ViewDocSiteFile/31772</t>
  </si>
  <si>
    <t>https://webservices.ncleg.gov/ViewDocSiteFile/71342</t>
  </si>
  <si>
    <t>https://webservices.ncleg.gov/ViewDocSiteFile/32582</t>
  </si>
  <si>
    <t>https://sites.ncleg.gov/ped/wp-content/uploads/sites/11/2022/07/DOA_Measurability_Presentation.pdf</t>
  </si>
  <si>
    <t>https://sites.ncleg.gov/ped/wp-content/uploads/sites/11/2022/07/CommonFindsRecsPresentation.pdf</t>
  </si>
  <si>
    <t>https://webservices.ncleg.gov/ViewDocSiteFile/42965</t>
  </si>
  <si>
    <t>https://webservices.ncleg.gov/ViewDocSiteFile/50493</t>
  </si>
  <si>
    <t>https://www.ncleg.gov/EnactedLegislation/SessionLaws/PDF/1963-1964/SL1963-336.pdf</t>
  </si>
  <si>
    <t>https://webservices.ncleg.gov/ViewDocSiteFile/25975</t>
  </si>
  <si>
    <t>https://webservices.ncleg.gov/ViewDocSiteFile/50312</t>
  </si>
  <si>
    <t>https://sites.ncleg.gov/ped/wp-content/uploads/sites/11/2022/07/NCICC_-Update-Presentation.pdf</t>
  </si>
  <si>
    <t>https://webservices.ncleg.gov/ViewDocSiteFile/34550</t>
  </si>
  <si>
    <t>https://webservices.ncleg.gov/ViewDocSiteFile/21495</t>
  </si>
  <si>
    <t>https://webservices.ncleg.gov/ViewDocSiteFile/37661</t>
  </si>
  <si>
    <t>https://sites.ncleg.gov/ped/wp-content/uploads/sites/11/2022/07/NCRR_Presentation.pdf</t>
  </si>
  <si>
    <t>https://webservices.ncleg.gov/ViewDocSiteFile/25174</t>
  </si>
  <si>
    <t>https://www3.ncleg.gov/EnactedLegislation/Statutes/PDF/BySection/Chapter_8C/GS_8C-1,_Rule_611.pdf</t>
  </si>
  <si>
    <t>https://webservices.ncleg.gov/ViewDocSiteFile/24959</t>
  </si>
  <si>
    <t>https://webservices.ncleg.gov/ViewDocSiteFile/32013</t>
  </si>
  <si>
    <t>https://webservices.ncleg.gov/ViewDocSiteFile/29843</t>
  </si>
  <si>
    <t>https://www.ncleg.gov/Files/ProgramEvaluation/PED/Reports/documents/Tags/Tags_Presentation.pdf</t>
  </si>
  <si>
    <t>https://webservices.ncleg.gov/ViewDocSiteFile/46241</t>
  </si>
  <si>
    <t>https://webservices.ncleg.gov/ViewDocSiteFile/19265</t>
  </si>
  <si>
    <t>https://webservices.ncleg.gov/ViewDocSiteFile/17203</t>
  </si>
  <si>
    <t>https://webservices.ncleg.gov/ViewDocSiteFile/71241</t>
  </si>
  <si>
    <t>https://webservices.ncleg.gov/ViewDocSiteFile/31766</t>
  </si>
  <si>
    <t>https://webservices.ncleg.gov/ViewDocSiteFile/43035</t>
  </si>
  <si>
    <t>https://webservices.ncleg.gov/ViewDocSiteFile/20298</t>
  </si>
  <si>
    <t>https://www3.ncleg.gov/EnactedLegislation/Statutes/PDF/BySection/Chapter_160A/GS_160A-349.7.pdf</t>
  </si>
  <si>
    <t>https://www.oregon.gov/oha/ph/PreventionWellness/HealthyCommunities/CommunityPlanning/Documents/4/4presentation3.pdf</t>
  </si>
  <si>
    <t>https://www.ctc-ri.org/sites/default/files/uploads/November%2017%202022%20ECHO%20and%20Case%20Presentation%20with%20recommendations.pdf</t>
  </si>
  <si>
    <t>https://www.hsbc.com/-/files/hsbc/investors/fixed-income-investors/green-and-sustainability-bonds/pdfs/green-bond-investor-presentation.pdf</t>
  </si>
  <si>
    <t>https://www.rpglifesciences.com/website/download_document.php?case=FA_RPGLS&amp;a=Investors%20Presentation%20Q4%20FY%202021-22.pdf&amp;folder=investor_presentations</t>
  </si>
  <si>
    <t>https://www.yashoindustries.com/uploads/7/9/4/9/7949862/investors_presentation_-_17-11-2020.pdf</t>
  </si>
  <si>
    <t>https://www.endeavourmining.com/sites/endeavour-mining-v2/files/endeavour-mining/investors/disclosure-portal/presentations/corporate-presentation-1-may-2018.pdf</t>
  </si>
  <si>
    <t>https://rushil.com/admin/uploads/investors_pdf/investor_presentation/Rushil_Decor_Limited_Q2FY2020_Earnings_Presentation.pdf</t>
  </si>
  <si>
    <t>https://www.telenor.com/binaries/investors/reports-and-information/quarterly/2021/Telenor-Group-Q4-2021-Presentationv1-98cdcf5065f287b02113942606bd2093.pdf</t>
  </si>
  <si>
    <t>https://www.bouygues.com/wp-content/uploads/2016/10/bouygues-immobilier_investors-presentation_june-2012_final.pdf</t>
  </si>
  <si>
    <t>https://investors.skf.com/sites/skf-ir/files/library/Presentation.pdf</t>
  </si>
  <si>
    <t>https://www.sd44.ca/Board/Meetings/Public%20Board%20Meetings/2015_16/Documents/NoVAPresentation20160329.pdf</t>
  </si>
  <si>
    <t>https://s24.q4cdn.com/701880164/files/doc_downloads/2021/03/ASGN-Investor-Presentation-Truist-Securities-Technology-Internet-and-....pdf</t>
  </si>
  <si>
    <t>https://www.actuary.org/sites/default/files/2023-12/Life-presentation-updatedprinciplesstructuredsecuritiesrbc.pdf</t>
  </si>
  <si>
    <t>https://www.adb.org/sites/default/files/publication/29651/presentation-securities-capital-markets.pdf</t>
  </si>
  <si>
    <t>https://www.bseindia.com/xml-data/corpfiling/Attachhis/5eded29b-74a5-4c12-b02d-f48a440417b0.pdf</t>
  </si>
  <si>
    <t>https://s25.q4cdn.com/507172926/files/doc_presentations/2012/11/1/Investor-Day-Presentation.pdf</t>
  </si>
  <si>
    <t>https://www.crc.business-school.ed.ac.uk/sites/crc/files/2023-10/Analysis-of-the-Loss-Portfolio-Securities-Kopciuszewski-and-Perlinska.pdf</t>
  </si>
  <si>
    <t>https://publicsecurities.brookfield.com/sites/brookfield-ir/files/bam/oaktree-investor-presentation.pdf</t>
  </si>
  <si>
    <t>https://www.sd44.ca/Board/Meetings/Public%20Board%20Meetings/2014_15/Documents/NoVAPresentationAddendum20150323.pdf</t>
  </si>
  <si>
    <t>https://www.dcjs.virginia.gov/sites/dcjs.virginia.gov/files/publications/victims/indirectcostpresentationforstopadministrators.pdf</t>
  </si>
  <si>
    <t>https://s23.q4cdn.com/519627146/files/doc_presentations/2012/05/1/JMP-Securities-Research-Conference-Presentation.pdf</t>
  </si>
  <si>
    <t>https://www.in.gov/sos/elections/files/2023-Election-Admin-Conf-Absentee-ID-presentation-FINAL.pdf</t>
  </si>
  <si>
    <t>https://investor.regeneron.com/static-files/a73a7d9c-591d-43e4-905f-6851ac1ff04e</t>
  </si>
  <si>
    <t>https://pdf.lowes.com/productdocuments/570cdbb4-68ff-4e0a-a5f3-3d08d124a0cf/60039510.pdf</t>
  </si>
  <si>
    <t>https://www.essapharma.com/wp-content/uploads/ESSA-Corporate-Presentation-August-2022.pdf</t>
  </si>
  <si>
    <t>https://ridgeback.com/wp-content/uploads/2019/10/Ridgeback-Corporate-Presentation-Oct-2019.pdf</t>
  </si>
  <si>
    <t>https://pdf.lowes.com/productdocuments/99ef198e-f6ef-459f-9976-ed274e7a8616/44432190.pdf</t>
  </si>
  <si>
    <t>https://www.vandelanotte.be/data/documents/download/corporate-presentation-2023-en.pdf</t>
  </si>
  <si>
    <t>https://d1io3yog0oux5.cloudfront.net/_cc1cf177eba969095c277d31a0ed30d6/cabalettabio/db/857/8063/pdf/Cabaletta+-+Corporate+Presentation_Jan+2024.pdf</t>
  </si>
  <si>
    <t>https://www.borouge.com/en/industry-solution/Publications/BOROUGE%20corporate%20presentation.pdf</t>
  </si>
  <si>
    <t>https://baselode.com/site/assets/files/3963/baselode_energy_corporate_presentation_2023_11_14.pdf</t>
  </si>
  <si>
    <t>https://assets.website-files.com/62def035cbcae70bf68360e3/64c979339ab4e7e2fac4ec5c_Corporate%20Presentation%20August%202023.pdf</t>
  </si>
  <si>
    <t>https://webservices.ncleg.gov/ViewDocSiteFile/32977</t>
  </si>
  <si>
    <t>https://webservices.ncleg.gov/ViewDocSiteFile/32549</t>
  </si>
  <si>
    <t>https://webservices.ncleg.gov/ViewDocSiteFile/50328</t>
  </si>
  <si>
    <t>https://sites.ncleg.gov/ped/wp-content/uploads/sites/11/2022/07/UNC_Presentation.pdf</t>
  </si>
  <si>
    <t>https://webservices.ncleg.gov/ViewDocSiteFile/8600</t>
  </si>
  <si>
    <t>https://webservices.ncleg.gov/ViewDocSiteFile/32963</t>
  </si>
  <si>
    <t>https://webservices.ncleg.gov/ViewDocSiteFile/70297</t>
  </si>
  <si>
    <t>https://www.ncleg.gov/Files/ProgramEvaluation/PED/Reports/documents/DOACostSavings/DOA_Cost_Savings_JLPEOC_Presentation.pdf</t>
  </si>
  <si>
    <t>https://webservices.ncleg.gov/ViewDocSiteFile/14974</t>
  </si>
  <si>
    <t>https://www3.ncleg.gov/EnactedLegislation/Statutes/PDF/BySection/Chapter_28A/GS_28A-25-1.1.pdf</t>
  </si>
  <si>
    <t>https://webservices.ncleg.gov/ViewDocSiteFile/40493</t>
  </si>
  <si>
    <t>https://webservices.ncleg.gov/ViewDocSiteFile/32990</t>
  </si>
  <si>
    <t>https://webservices.ncleg.gov/ViewDocSiteFile/47155</t>
  </si>
  <si>
    <t>https://webservices.ncleg.gov/ViewDocSiteFile/25301</t>
  </si>
  <si>
    <t>https://webservices.ncleg.gov/ViewDocSiteFile/21240</t>
  </si>
  <si>
    <t>https://webservices.ncleg.gov/ViewDocSiteFile/49846</t>
  </si>
  <si>
    <t>https://webservices.ncleg.gov/ViewDocSiteFile/29880</t>
  </si>
  <si>
    <t>https://webservices.ncleg.gov/ViewDocSiteFile/50181</t>
  </si>
  <si>
    <t>https://webservices.ncleg.gov/ViewDocSiteFile/19791</t>
  </si>
  <si>
    <t>https://webservices.ncleg.gov/ViewDocSiteFile/46260</t>
  </si>
  <si>
    <t>https://webservices.ncleg.gov/ViewDocSiteFile/43658</t>
  </si>
  <si>
    <t>https://webservices.ncleg.gov/ViewDocSiteFile/21127</t>
  </si>
  <si>
    <t>https://webservices.ncleg.gov/ViewDocSiteFile/20272</t>
  </si>
  <si>
    <t>https://webservices.ncleg.gov/ViewDocSiteFile/39456</t>
  </si>
  <si>
    <t>https://webservices.ncleg.gov/ViewDocSiteFile/50238</t>
  </si>
  <si>
    <t>https://webservices.ncleg.gov/ViewDocSiteFile/49992</t>
  </si>
  <si>
    <t>https://webservices.ncleg.gov/ViewDocSiteFile/19295</t>
  </si>
  <si>
    <t>https://webservices.ncleg.gov/ViewDocSiteFile/39441</t>
  </si>
  <si>
    <t>https://webservices.ncleg.gov/ViewDocSiteFile/22068</t>
  </si>
  <si>
    <t>https://webservices.ncleg.gov/ViewDocSiteFile/22065</t>
  </si>
  <si>
    <t>https://webservices.ncleg.gov/ViewDocSiteFile/32743</t>
  </si>
  <si>
    <t>https://webservices.ncleg.gov/ViewDocSiteFile/51486</t>
  </si>
  <si>
    <t>https://webservices.ncleg.gov/ViewDocSiteFile/51724</t>
  </si>
  <si>
    <t>https://webservices.ncleg.gov/ViewDocSiteFile/30712</t>
  </si>
  <si>
    <t>https://webservices.ncleg.gov/ViewDocSiteFile/21523</t>
  </si>
  <si>
    <t>https://webservices.ncleg.gov/ViewDocSiteFile/32918</t>
  </si>
  <si>
    <t>https://webservices.ncleg.gov/ViewDocSiteFile/51296</t>
  </si>
  <si>
    <t>https://webservices.ncleg.gov/ViewDocSiteFile/19379</t>
  </si>
  <si>
    <t>https://webservices.ncleg.gov/ViewDocSiteFile/50179</t>
  </si>
  <si>
    <t>https://webservices.ncleg.gov/ViewDocSiteFile/49757</t>
  </si>
  <si>
    <t>https://webservices.ncleg.gov/ViewDocSiteFile/49585</t>
  </si>
  <si>
    <t>https://webservices.ncleg.gov/ViewDocSiteFile/27327</t>
  </si>
  <si>
    <t>https://webservices.ncleg.gov/ViewDocSiteFile/27401</t>
  </si>
  <si>
    <t>https://webservices.ncleg.gov/ViewDocSiteFile/34213</t>
  </si>
  <si>
    <t>https://webservices.ncleg.gov/ViewDocSiteFile/14990</t>
  </si>
  <si>
    <t>https://webservices.ncleg.gov/ViewDocSiteFile/43037</t>
  </si>
  <si>
    <t>https://webservices.ncleg.gov/ViewDocSiteFile/29639</t>
  </si>
  <si>
    <t>https://www.jstor.org/stable/20151042</t>
  </si>
  <si>
    <t>https://www.jstor.org/stable/1164013</t>
  </si>
  <si>
    <t>https://www.jstor.org/stable/1417466</t>
  </si>
  <si>
    <t>https://www.jstor.org/stable/681579</t>
  </si>
  <si>
    <t>https://www.jstor.org/stable/43030940</t>
  </si>
  <si>
    <t>https://www.jstor.org/stable/1652047</t>
  </si>
  <si>
    <t>https://www.jstor.org/stable/24398360</t>
  </si>
  <si>
    <t>https://www.jstor.org/stable/1799068</t>
  </si>
  <si>
    <t>https://www.jstor.org/stable/24701955</t>
  </si>
  <si>
    <t>https://www.jstor.org/stable/1799006</t>
  </si>
  <si>
    <t>https://www.jstor.org/stable/43590028</t>
  </si>
  <si>
    <t>https://www.jstor.org/stable/716317</t>
  </si>
  <si>
    <t>https://www.jstor.org/stable/2125361</t>
  </si>
  <si>
    <t>https://www.jstor.org/stable/20469457</t>
  </si>
  <si>
    <t>https://www.jstor.org/stable/45160521</t>
  </si>
  <si>
    <t>https://www.jstor.org/stable/3373405</t>
  </si>
  <si>
    <t>https://www.jstor.org/stable/pdf/40465691.pdf</t>
  </si>
  <si>
    <t>https://www.jstor.org/stable/40383909</t>
  </si>
  <si>
    <t>https://www.jstor.org/stable/pdf/43030940.pdf</t>
  </si>
  <si>
    <t>https://www.jstor.org/stable/41369161</t>
  </si>
  <si>
    <t>https://www.jstor.org/stable/20872073</t>
  </si>
  <si>
    <t>https://www.jstor.org/stable/23877208</t>
  </si>
  <si>
    <t>https://www.jstor.org/stable/323396</t>
  </si>
  <si>
    <t>https://www.jstor.org/stable/3173014</t>
  </si>
  <si>
    <t>https://www.jstor.org/stable/3287272</t>
  </si>
  <si>
    <t>https://www.jstor.org/stable/42888364</t>
  </si>
  <si>
    <t>https://www.jstor.org/stable/736598</t>
  </si>
  <si>
    <t>https://www.jstor.org/stable/3321572</t>
  </si>
  <si>
    <t>https://www.jstor.org/stable/25493288</t>
  </si>
  <si>
    <t>https://www.jstor.org/stable/1727482</t>
  </si>
  <si>
    <t>https://www.jstor.org/stable/4320924</t>
  </si>
  <si>
    <t>https://www.jstor.org/stable/41140757</t>
  </si>
  <si>
    <t>https://www.jstor.org/stable/41703460?newaccount=true</t>
  </si>
  <si>
    <t>https://www.jstor.org/stable/2111296</t>
  </si>
  <si>
    <t>https://www.jstor.org/stable/40400927</t>
  </si>
  <si>
    <t>https://www.jstor.org/stable/20872208</t>
  </si>
  <si>
    <t>https://www.jstor.org/stable/25766012</t>
  </si>
  <si>
    <t>https://www.jstor.org/stable/3281701</t>
  </si>
  <si>
    <t>https://pub-csac.escribemeetings.com/filestream.ashx?DocumentId=826</t>
  </si>
  <si>
    <t>https://www.tees.ac.uk/docs/DocRepo/School%20of%20Health%20and%20Social%20Care/MSc%20Nursing%20Written%20Assignment%20Guidelines.pdf</t>
  </si>
  <si>
    <t>https://health.mo.gov/seniors/pdf/financial-planning-presentation.pdf</t>
  </si>
  <si>
    <t>https://provider.amerigroup.com/docs/gpp/GA_CAID_RacialDisparitiesProviderPresentation.pdf?v=202101081620</t>
  </si>
  <si>
    <t>https://www.sec.gov/Archives/edgar/data/49762/000004976219000001/sfnotes.pdf</t>
  </si>
  <si>
    <t>https://www.hsbc.com/-/files/hsbc/investors/investing-in-hsbc/investor-events-and-presentations/2015/perpetual-subordinated-contingent-presentation</t>
  </si>
  <si>
    <t>https://s28.q4cdn.com/669718746/files/doc_news/2022/09/General-Announcement__Investor-Presentation-at-BofA-Securities-2022-Global-Real-Estate-Conference.pdf</t>
  </si>
  <si>
    <t>https://s24.q4cdn.com/382246808/files/doc_presentations/2020/Newmont_BofA-Securities-Conference_Investor-Presentation_Final-2.pdf</t>
  </si>
  <si>
    <t>https://www.sd44.ca/Board/Meetings/Public%20Board%20Meetings/2014_15/Documents/NoVAPresentation20150303.pdf</t>
  </si>
  <si>
    <t>https://links.sgx.com/1.0.0/corporate-announcements/LAA2FUMDFA0WDIX4/722067_Presentation%20to%20CGS-CIMB%20Securities%2030%20Jun%202022.pdf</t>
  </si>
  <si>
    <t>https://concordma.gov/DocumentCenter/View/45719/2023_09_07_Hilltop-Securities-Concord-Presentation</t>
  </si>
  <si>
    <t>https://www.uh.edu/af/docs/cda/2022/Contract-Reporting-Requirement.pdf</t>
  </si>
  <si>
    <t>https://s28.q4cdn.com/220021121/files/doc_financials/2022/q1/THRN-Q1'22-Investor-Supplement-vF.pdf</t>
  </si>
  <si>
    <t>https://investors.viasat.com/static-files/1153d85c-fee8-46bf-924e-6cf790e73502</t>
  </si>
  <si>
    <t>https://filecache.investorroom.com/mr5ir_exantas/159/XAN%20-%20Investor%20Presentation%20August%202020.pdf</t>
  </si>
  <si>
    <t>https://cms3.revize.com/revize/fairfield/Document%20Center/Government/RTM/Files%20and%20Documents/Committee%20Presentation/2022/01-03-2022_Presenters.pdf</t>
  </si>
  <si>
    <t>https://www.ftb.ca.gov/about-ftb/meetings/board-meetings/2019/september-12/ftb-website-redesign-board-meeting-presentation.pdf</t>
  </si>
  <si>
    <t>https://s23.q4cdn.com/543527522/files/doc_presentations/JMP-Securities-2019-Technology-Conference-Presentation.pdf</t>
  </si>
  <si>
    <t>https://d1io3yog0oux5.cloudfront.net/_bd3aacde999ef4d5bb7c7a6701b761ec/spire/db/1907/17710/presentation/CJS+Securities+New+Ideas+Winter+%28Virtual%29+Conference+Presentation+-+January+2022.pdf</t>
  </si>
  <si>
    <t>https://links.sgx.com/1.0.0/corporate-announcements/rrvj4hn90rj0vt28/679317_OUECT_Presentation_for_Phillip_Securities_Webinar_18_Aug_2021.pdf</t>
  </si>
  <si>
    <t>https://searchpub.nssc.nasa.gov/servlet/sm.web.Fetch/Presentation.pdf?rhid=1000&amp;did=793544&amp;type=released</t>
  </si>
  <si>
    <t>https://nsearchives.nseindia.com/corporate/AVG_10112023232025_Final.pdf</t>
  </si>
  <si>
    <t>https://links.sgx.com/FileOpen/Phillip%20Securities%20Presentation%20-%20Thurs%2020Jan22.ashx?App=Announcement&amp;FileID=698210</t>
  </si>
  <si>
    <t>https://lazardltd.gcs-web.com/static-files/ef47940d-e554-4df0-acbe-99d0c2e4f54d</t>
  </si>
  <si>
    <t>https://reinsurancegroupofamericainc.gcs-web.com/static-files/0e6e1dee-ac23-4e3d-b9ab-013021e64fa0</t>
  </si>
  <si>
    <t>https://qualys.gcs-web.com/static-files/b9d2e8ef-af5b-4f8a-a6be-9e45e383d5f3</t>
  </si>
  <si>
    <t>https://zailab.gcs-web.com/static-files/046305cb-7487-4db3-95cc-bdd41eb77876</t>
  </si>
  <si>
    <t>https://pulsebiosciences.gcs-web.com/static-files/e48b1cbc-0e25-4e9d-8ced-58e20e8cc4a0</t>
  </si>
  <si>
    <t>https://aileronrx.gcs-web.com/static-files/021060f4-1da6-4b23-a16a-d280a8cd06bc</t>
  </si>
  <si>
    <t>https://regenxbio.gcs-web.com/static-files/7616df50-0b95-4bba-b21a-01a3f4d6a91e</t>
  </si>
  <si>
    <t>https://targaresources.gcs-web.com/static-files/b106f501-065f-4ac2-9131-cee87e394ead</t>
  </si>
  <si>
    <t>https://yumchinaholdingsinc.gcs-web.com/static-files/68cfc69b-126c-481c-a3a1-93f1a5d40e40</t>
  </si>
  <si>
    <t>https://draftkings.gcs-web.com/static-files/3b07ad86-abb6-4287-81d7-d620ba9d39bb</t>
  </si>
  <si>
    <t>https://biontechse.gcs-web.com/system/files-encrypted/nasdaq_kms/assets/2024/01/10/13-16-03/JPM%202024%20Presentation_Ugur_FINAL.pdf</t>
  </si>
  <si>
    <t>https://s28.q4cdn.com/460399462/files/doc_financials/2023/q4/FINAL_EXAI_4Q23_Earnings-Presentation.pdf</t>
  </si>
  <si>
    <t>https://s28.q4cdn.com/801973343/files/doc_financials/2020/q4/J2-Global-Q4-2020-Earnings-Presentation.pdf</t>
  </si>
  <si>
    <t>https://s28.q4cdn.com/858570331/files/doc_financials/2021/q4/Benson-Hill-FY-21-Earnings-Presentation.pdf</t>
  </si>
  <si>
    <t>https://s22.q4cdn.com/367818993/files/doc_presentations/2018/11/Skyline-Champion-Investor-Presentation-November-2018.pdf</t>
  </si>
  <si>
    <t>https://s24.q4cdn.com/818789537/files/doc_earnings/2023/q4/presentation/DFIN-Investor-Presentation-Q4-2023.pdf</t>
  </si>
  <si>
    <t>https://cdn1.edelweissfin.com/wp-content/uploads/2020/10/Investor-Presentation-Q2FY21-.pdf</t>
  </si>
  <si>
    <t>https://s21.q4cdn.com/802056936/files/doc_downloads/2021/02/ITGR-4Q20-Earnings-Presentation-Final.pdf</t>
  </si>
  <si>
    <t>https://s24.q4cdn.com/701845650/files/doc_presentations/Needham-Investor-Presentation-FINAL_web.pdf</t>
  </si>
  <si>
    <t>https://s26.q4cdn.com/937684793/files/doc_downloads/2023/10/0684v00000jVVGk.pdf</t>
  </si>
  <si>
    <t>https://s23.q4cdn.com/323685665/files/doc_financials/2021/q1/TGI-Q1-FY-2021-Presentation-Final.pdf</t>
  </si>
  <si>
    <t>https://s21.q4cdn.com/100551446/files/doc_financials/2021/q1/1Q-2021-Presentation-Final-(1).pdf</t>
  </si>
  <si>
    <t>https://s24.q4cdn.com/286931391/files/doc_financials/2022/q2/Second-Quarter-2022-Conference-Call-Presentation.pdf</t>
  </si>
  <si>
    <t>https://www.udel.edu/content/dam/udelImages/president/communications/UD_presentation_to_JFC_02-06-20.pdf</t>
  </si>
  <si>
    <t>https://www.nmsbic.org/wp-content/uploads/2022-09-06-NMSBIC_IPOC_Presentation.pdf</t>
  </si>
  <si>
    <t>https://www.uttyler.edu/public-health/files/sp23/pbhl-5330-syllabus-spring-2023-1-9.pdf</t>
  </si>
  <si>
    <t>https://webservices.ncleg.gov/ViewDocSiteFile/19424</t>
  </si>
  <si>
    <t>https://webservices.ncleg.gov/ViewDocSiteFile/29614</t>
  </si>
  <si>
    <t>https://webservices.ncleg.gov/ViewDocSiteFile/32322</t>
  </si>
  <si>
    <t>https://webservices.ncleg.gov/ViewDocSiteFile/29783</t>
  </si>
  <si>
    <t>https://webservices.ncleg.gov/ViewDocSiteFile/32175</t>
  </si>
  <si>
    <t>https://webservices.ncleg.gov/ViewDocSiteFile/43329</t>
  </si>
  <si>
    <t>https://sites.ncleg.gov/ped/wp-content/uploads/sites/11/2022/07/SFM1.1_Presentation.pdf</t>
  </si>
  <si>
    <t>https://webservices.ncleg.gov/ViewDocSiteFile/10323</t>
  </si>
  <si>
    <t>https://webservices.ncleg.gov/ViewDocSiteFile/14939</t>
  </si>
  <si>
    <t>https://webservices.ncleg.gov/ViewDocSiteFile/34262</t>
  </si>
  <si>
    <t>https://webservices.ncleg.gov/ViewDocSiteFile/40428</t>
  </si>
  <si>
    <t>https://webservices.ncleg.gov/ViewDocSiteFile/37651</t>
  </si>
  <si>
    <t>https://webservices.ncleg.gov/ViewDocSiteFile/32744</t>
  </si>
  <si>
    <t>https://webservices.ncleg.gov/ViewDocSiteFile/32998</t>
  </si>
  <si>
    <t>https://webservices.ncleg.gov/ViewDocSiteFile/49583</t>
  </si>
  <si>
    <t>https://webservices.ncleg.gov/ViewDocSiteFile/32058</t>
  </si>
  <si>
    <t>https://webservices.ncleg.gov/ViewDocSiteFile/30709</t>
  </si>
  <si>
    <t>https://webservices.ncleg.gov/ViewDocSiteFile/21202</t>
  </si>
  <si>
    <t>https://webservices.ncleg.gov/ViewDocSiteFile/27412</t>
  </si>
  <si>
    <t>https://webservices.ncleg.gov/ViewDocSiteFile/11623</t>
  </si>
  <si>
    <t>https://webservices.ncleg.gov/ViewDocSiteFile/51295</t>
  </si>
  <si>
    <t>https://webservices.ncleg.gov/ViewDocSiteFile/51286</t>
  </si>
  <si>
    <t>https://webservices.ncleg.gov/ViewDocSiteFile/50532</t>
  </si>
  <si>
    <t>https://webservices.ncleg.gov/ViewDocSiteFile/51568</t>
  </si>
  <si>
    <t>https://webservices.ncleg.gov/ViewDocSiteFile/27384</t>
  </si>
  <si>
    <t>https://webservices.ncleg.gov/ViewDocSiteFile/19274</t>
  </si>
  <si>
    <t>https://webservices.ncleg.gov/ViewDocSiteFile/43532</t>
  </si>
  <si>
    <t>https://webservices.ncleg.gov/ViewDocSiteFile/28799</t>
  </si>
  <si>
    <t>https://webservices.ncleg.gov/ViewDocSiteFile/50149</t>
  </si>
  <si>
    <t>https://webservices.ncleg.gov/ViewDocSiteFile/48800</t>
  </si>
  <si>
    <t>https://webservices.ncleg.gov/ViewDocSiteFile/21467</t>
  </si>
  <si>
    <t>https://webservices.ncleg.gov/ViewDocSiteFile/39600</t>
  </si>
  <si>
    <t>https://webservices.ncleg.gov/ViewDocSiteFile/30237</t>
  </si>
  <si>
    <t>https://webservices.ncleg.gov/ViewDocSiteFile/50830</t>
  </si>
  <si>
    <t>https://webservices.ncleg.gov/ViewDocSiteFile/46158</t>
  </si>
  <si>
    <t>https://webservices.ncleg.gov/ViewDocSiteFile/50003</t>
  </si>
  <si>
    <t>https://webservices.ncleg.gov/ViewDocSiteFile/50591</t>
  </si>
  <si>
    <t>https://webservices.ncleg.gov/ViewDocSiteFile/43927</t>
  </si>
  <si>
    <t>https://webservices.ncleg.gov/ViewDocSiteFile/28870</t>
  </si>
  <si>
    <t>https://webservices.ncleg.gov/ViewDocSiteFile/21110</t>
  </si>
  <si>
    <t>https://webservices.ncleg.gov/ViewDocSiteFile/50338</t>
  </si>
  <si>
    <t>https://webservices.ncleg.gov/ViewDocSiteFile/51950</t>
  </si>
  <si>
    <t>https://webservices.ncleg.gov/ViewDocSiteFile/75701</t>
  </si>
  <si>
    <t>https://webservices.ncleg.gov/ViewDocSiteFile/19267</t>
  </si>
  <si>
    <t>https://webservices.ncleg.gov/ViewDocSiteFile/33254</t>
  </si>
  <si>
    <t>https://webservices.ncleg.gov/ViewDocSiteFile/49822</t>
  </si>
  <si>
    <t>https://webservices.ncleg.gov/ViewDocSiteFile/39596</t>
  </si>
  <si>
    <t>https://pdf.lowes.com/productdocuments/988e7f54-90a6-45e7-87fa-47f9a9c3d20c/65398729.pdf</t>
  </si>
  <si>
    <t>https://pdf.lowes.com/productdocuments/0404791f-a3d1-40b4-ae27-e27fa5d1e9db/63060438.pdf</t>
  </si>
  <si>
    <t>https://investors.meiragtx.com/static-files/20355a8b-55ee-4b8f-b3c6-9ad7e45b1e6e</t>
  </si>
  <si>
    <t>https://www.curis.com/wp-content/uploads/2020/01/2020-01-Curis-Corporate-Presentation.pdf</t>
  </si>
  <si>
    <t>https://filecache.investorroom.com/mr5ir_lipocine/157/download/Corporate%20Presentation%20June%202021.pdf</t>
  </si>
  <si>
    <t>https://pdf.lowes.com/productdocuments/7d6aa189-8304-403b-b5b2-5792f780d3d6/46332025.pdf</t>
  </si>
  <si>
    <t>https://pdf.lowes.com/productdocuments/1b299907-81a5-49ce-afab-fc3a9f5c72cb/42379876.pdf</t>
  </si>
  <si>
    <t>https://www.ageas.com/sites/default/files/file/file/Corporate%20presentation%20-%202023_0.pdf</t>
  </si>
  <si>
    <t>https://www.bseindia.com/xml-data/corpfiling/AttachHis/4c9defa4-4f42-446b-a4b4-853336cf43b4.pdf</t>
  </si>
  <si>
    <t>https://filecache.investorroom.com/mr5ircnw_essapharma/378/download/ESSA_Corporate%20Presentation_2023%20JMP%20Securities%20Life%20Sciences%20Conference.pdf</t>
  </si>
  <si>
    <t>https://links.sgx.com/FileOpen/CGS%20CIMB%20Securities%20-%20Prime%20US%20REIT%20Corporate%20Presentation.ashx?App=Announcement&amp;FileID=772125</t>
  </si>
  <si>
    <t>https://ir.ua.edu/bitstream/handle/123456789/646/file_1.pdf</t>
  </si>
  <si>
    <t>https://www.ualberta.ca/research-services-office/media-library/workshops/other/nvision-reporting-presentation-2016-02-23.pdf</t>
  </si>
  <si>
    <t>https://assets.fenwick.com/legacy/FenwickDocuments/US_Securities_Laws.pdf</t>
  </si>
  <si>
    <t>https://www.bseindia.com/xml-data/corpfiling/AttachHis/1663bbdd-d52f-4b86-8748-f1bd32c2a511.pdf</t>
  </si>
  <si>
    <t>https://links.sgx.com/FileOpen/First_REIT_Presentation_to%20Lim_and_Tan_%20Securities.ashx?App=Announcement&amp;FileID=758300</t>
  </si>
  <si>
    <t>https://westhillscollege.com/coalinga/about/accreditation/2018-followup/evidence/recommendation%2012/r12.14%20wh%20presentation%20-%20administrators%20evaluation%20-%20handout-final%205.10.18.pdf</t>
  </si>
  <si>
    <t>https://www.sec.gov/Archives/edgar/data/1073429/000107342914000024/globalhuntersecurinvestpres.pdf</t>
  </si>
  <si>
    <t>https://az01001083.schoolwires.net/cms/lib/AZ01001083/Centricity/Domain/3809/1TA%20Responsibilities%202020-2021%20Kyrene%20version%20with%20notes%20FINAL.pdf</t>
  </si>
  <si>
    <t>https://links.sgx.com/FileOpen/Phillip%20Securities%20-%20Prime%20US%20REIT%20Corporate%20Presentation.ashx?App=Announcement&amp;FileID=769613</t>
  </si>
  <si>
    <t>https://s201.q4cdn.com/120347489/files/doc_events/2021/2021.03.25-Talos-Energy-Pareto-Securities-E-P-Independents-Conference-Presentation-vFINAL.pdf</t>
  </si>
  <si>
    <t>https://www.michigan.gov/-/media/Project/Websites/mde/Year/2019/07/29/Item_G_Presentation_of_Standards_for_Special_Ed_Administrators.pdf?rev=06ed001f09664499859257c93783091b</t>
  </si>
  <si>
    <t>https://www.bluenord.com/content/uploads/2024/01/BlueNord-Company-Presentation-Pareto-Securities-19th-Annual-EP-Independents-Conference.pdf</t>
  </si>
  <si>
    <t>https://s23.q4cdn.com/416720971/files/doc_downloads/asset-backed-securities/supplemental-reporting/2024/01/Credit-Enhancement-in-Amortization-12-31-23.pdf</t>
  </si>
  <si>
    <t>https://provider.amerigroup.com/dam/publicdocuments/TXTX_RacialDisparitiesProviderPresentation_tx_prdocs.pdf?v=202101191817</t>
  </si>
  <si>
    <t>https://provider.amerigroup.com/docs/gpp/TX_CAID_RacialDisparitiesProviderPresentation.pdf?v=202103241250</t>
  </si>
  <si>
    <t>https://provider.amerigroup.com/dam/publicdocuments/TXTX_RacialDisparitiesProviderPresentation_tx_prdocs.pdf</t>
  </si>
  <si>
    <t>https://www.presentationhs.org/uploaded/website_pdfs/Dances_and_Mixers/Administrators_approval_form.pdf</t>
  </si>
  <si>
    <t>https://www.indiainfoline.com/securities/reports/IIFL_Securities_Investor_Presentation_Q4FY20.pdf</t>
  </si>
  <si>
    <t>https://www.anglifesciences.com/wp-content/uploads/2017/08/investor-presentation.pdf</t>
  </si>
  <si>
    <t>https://www.phillipcfd.com/wp-content/uploads/2020/07/Phillip-CFD-Customer-Knowledge-Assessment-E-Learning-Portal-Walkthrough.pdf</t>
  </si>
  <si>
    <t>https://www.ovc.ojp.gov/program/victims-crime-act-voca-administrators/victim-compensation-writing-annual-report-presentation.pdf</t>
  </si>
  <si>
    <t>https://ora.umd.edu/sites/default/files/documents/training/certificate-program/role-of-dept-managers-presentation.pdf</t>
  </si>
  <si>
    <t>https://goldresourcecorp.com/site/assets/files/6214/2021-12-14_presentation.pdf</t>
  </si>
  <si>
    <t>https://bsmedia.business-standard.com/_media/bs/data/announcements/bse/06062019/d0fad9d1-30ad-46e5-8595-e5acd74f1fbe.pdf</t>
  </si>
  <si>
    <t>https://searchpub.nssc.nasa.gov/servlet/sm.web.Fetch/Presentation.pdf?rhid=1000&amp;did=793551&amp;type=released</t>
  </si>
  <si>
    <t>https://d1io3yog0oux5.cloudfront.net/_c609af947b238e512620abba024331f0/spire/db/1907/17710/presentation/CJS+Securities+New+Ideas+Winter+%28Virtual%29+Conference+Presentation+-+January+2022.pdf</t>
  </si>
  <si>
    <t>https://www.emiratesnbdsecurities.com/-/media/securities/common/pdf-files/ensec_dxbe_transaction_presentation.pdf</t>
  </si>
  <si>
    <t>https://invest.bnpparibas/en/document/slides-of-the-presentation-103</t>
  </si>
  <si>
    <t>https://s22.q4cdn.com/444849635/files/doc_financials/2022/q4/Q4'22-Results-Presentation_20221117.pdf</t>
  </si>
  <si>
    <t>https://links.sgx.com/FileOpen/Prime%20-%20Corporate%20Presentation%20for%20OCBC%20Securities.ashx?App=Announcement&amp;FileID=747327</t>
  </si>
  <si>
    <t>https://filecache.investorroom.com/mr5ir_immunic_therapeutics/104/download/Vital_Therapies_Immunic_Presentation_final_web.pdf</t>
  </si>
  <si>
    <t>https://www.icicisecurities.com/Upload/ArticleAttachments/Performance_Review_Q4_FY2021.pdf</t>
  </si>
  <si>
    <t>https://webservices.ncleg.gov/ViewDocSiteFile/52082</t>
  </si>
  <si>
    <t>https://webservices.ncleg.gov/ViewDocSiteFile/28700</t>
  </si>
  <si>
    <t>https://webservices.ncleg.gov/ViewDocSiteFile/21057</t>
  </si>
  <si>
    <t>https://webservices.ncleg.gov/ViewDocSiteFile/20324</t>
  </si>
  <si>
    <t>https://webservices.ncleg.gov/ViewDocSiteFile/50047</t>
  </si>
  <si>
    <t>https://webservices.ncleg.gov/ViewDocSiteFile/28632</t>
  </si>
  <si>
    <t>https://webservices.ncleg.gov/ViewDocSiteFile/29387</t>
  </si>
  <si>
    <t>https://webservices.ncleg.gov/ViewDocSiteFile/17784</t>
  </si>
  <si>
    <t>https://webservices.ncleg.gov/ViewDocSiteFile/32896</t>
  </si>
  <si>
    <t>https://webservices.ncleg.gov/ViewDocSiteFile/34247</t>
  </si>
  <si>
    <t>https://webservices.ncleg.gov/ViewDocSiteFile/27453</t>
  </si>
  <si>
    <t>https://webservices.ncleg.gov/ViewDocSiteFile/22080</t>
  </si>
  <si>
    <t>https://webservices.ncleg.gov/ViewDocSiteFile/32035</t>
  </si>
  <si>
    <t>https://webservices.ncleg.gov/ViewDocSiteFile/39605</t>
  </si>
  <si>
    <t>https://webservices.ncleg.gov/ViewDocSiteFile/37660</t>
  </si>
  <si>
    <t>https://webservices.ncleg.gov/ViewDocSiteFile/27324</t>
  </si>
  <si>
    <t>https://sites.ncleg.gov/ped/wp-content/uploads/sites/11/2022/07/SFM1.2_Presentation.pdf</t>
  </si>
  <si>
    <t>https://webservices.ncleg.gov/ViewDocSiteFile/48367</t>
  </si>
  <si>
    <t>https://webservices.ncleg.gov/ViewDocSiteFile/70945</t>
  </si>
  <si>
    <t>https://webservices.ncleg.gov/ViewDocSiteFile/29645</t>
  </si>
  <si>
    <t>https://webservices.ncleg.gov/ViewDocSiteFile/20286</t>
  </si>
  <si>
    <t>https://webservices.ncleg.gov/ViewDocSiteFile/20971</t>
  </si>
  <si>
    <t>https://webservices.ncleg.gov/ViewDocSiteFile/19415</t>
  </si>
  <si>
    <t>https://webservices.ncleg.gov/ViewDocSiteFile/50889</t>
  </si>
  <si>
    <t>https://webservices.ncleg.gov/ViewDocSiteFile/71154</t>
  </si>
  <si>
    <t>https://webservices.ncleg.gov/ViewDocSiteFile/15109</t>
  </si>
  <si>
    <t>https://webservices.ncleg.gov/ViewDocSiteFile/29143</t>
  </si>
  <si>
    <t>https://webservices.ncleg.gov/ViewDocSiteFile/27247</t>
  </si>
  <si>
    <t>https://webservices.ncleg.gov/ViewDocSiteFile/51565</t>
  </si>
  <si>
    <t>https://webservices.ncleg.gov/ViewDocSiteFile/27456</t>
  </si>
  <si>
    <t>https://webservices.ncleg.gov/ViewDocSiteFile/70913</t>
  </si>
  <si>
    <t>https://webservices.ncleg.gov/ViewDocSiteFile/50817</t>
  </si>
  <si>
    <t>https://webservices.ncleg.gov/ViewDocSiteFile/39606</t>
  </si>
  <si>
    <t>https://webservices.ncleg.gov/ViewDocSiteFile/19382</t>
  </si>
  <si>
    <t>https://webservices.ncleg.gov/ViewDocSiteFile/21177</t>
  </si>
  <si>
    <t>https://webservices.ncleg.gov/ViewDocSiteFile/29709</t>
  </si>
  <si>
    <t>https://webservices.ncleg.gov/ViewDocSiteFile/39779</t>
  </si>
  <si>
    <t>https://webservices.ncleg.gov/ViewDocSiteFile/29868</t>
  </si>
  <si>
    <t>https://webservices.ncleg.gov/ViewDocSiteFile/47587</t>
  </si>
  <si>
    <t>https://www.ncleg.gov/Sessions/2007/BillDigests/House/05000999/BDH0774.pdf</t>
  </si>
  <si>
    <t>https://sites.ncleg.gov/ped/wp-content/uploads/sites/11/2022/07/Spans_Presentation_0326.pdf</t>
  </si>
  <si>
    <t>https://webservices.ncleg.gov/ViewDocSiteFile/24741</t>
  </si>
  <si>
    <t>https://webservices.ncleg.gov/ViewDocSiteFile/27419</t>
  </si>
  <si>
    <t>https://webservices.ncleg.gov/ViewDocSiteFile/49742</t>
  </si>
  <si>
    <t>https://webservices.ncleg.gov/ViewDocSiteFile/27359</t>
  </si>
  <si>
    <t>https://webservices.ncleg.gov/ViewDocSiteFile/50900</t>
  </si>
  <si>
    <t>https://www.geo-park.com/wp-content/uploads/2023/12/Corporate-Presentation-December-2023.pdf</t>
  </si>
  <si>
    <t>https://www.oberoirealty.com/sites/default/files/2022-05/corporate-presentation.pdf</t>
  </si>
  <si>
    <t>https://d1io3yog0oux5.cloudfront.net/_00c37793137ef19da53feb09a2706621/cabalettabio/db/852/8062/presentation/Cabaletta+-+Corporate+Presentation_Jan+2024.pdf</t>
  </si>
  <si>
    <t>https://files.grupoargos.com/uploads-grupo-argos/2022/09/grupo-argos-corporate-presentation-may-2022-6335e0dbb3db0.pdf</t>
  </si>
  <si>
    <t>https://www.atlantica.com/documents/AY-Corporate-Presentation1-November-2019.pdf</t>
  </si>
  <si>
    <t>https://www.pharmacompass.com/pdf/party/content/alnylam-pharmaceuticals-party-content-1559633021.pdf</t>
  </si>
  <si>
    <t>https://www.idfcfirstbank.com/content/dam/idfcfirstbank/pdf/financial-results/IDFC-FIRST-Bank-Investor-Presentation-Q4FY20-new.pdf</t>
  </si>
  <si>
    <t>https://uploads-ssl.webflow.com/64dcf83dc7b2e3793ab75d23/64fb95ee958885029b3b6dd4_Corporate%20Presentation%202023%2009%2008.pdf</t>
  </si>
  <si>
    <t>https://www.lowes.com/pdf/Candied%20Bacon%20Twist.pdf</t>
  </si>
  <si>
    <t>https://www.seco.com/pdf/SECO.pdf</t>
  </si>
  <si>
    <t>https://www.xoma.com/wp2019/wp-content/uploads/2020/10/10-01-20-October-XOMA-Corporate-Presentation.pdf</t>
  </si>
  <si>
    <t>https://d1io3yog0oux5.cloudfront.net/_63b54bf34f08aa34be558c7aa80852f7/mustangbio/db/2216/20793/pdf/Mustang+Bio+Corporate+Deck+-+Jan+2024.pdf</t>
  </si>
  <si>
    <t>https://www.goldroyalty.com/_resources/presentations/corporate-presentation.pdf</t>
  </si>
  <si>
    <t>https://assets-global.website-files.com/64dcf83dc7b2e3793ab75d23/6552f5c2110db93a466354d0_PNE%20Corporate%20Presentation%202023%2011%2014.pdf</t>
  </si>
  <si>
    <t>https://pdf.lowes.com/energyguides/036725514942.pdf</t>
  </si>
  <si>
    <t>https://assets-global.website-files.com/64dcf83dc7b2e3793ab75d23/65b910547358aa20e87eae02_PNE%20Corporate%20Presentation%20Jan%202024.pdf</t>
  </si>
  <si>
    <t>https://minedocs.com/17/IAMGOLD_Corporate_Presentation_June_2018.pdf</t>
  </si>
  <si>
    <t>https://d1io3yog0oux5.cloudfront.net/_4dd56a1bdaa15242c84a2c1b531c1504/cabalettabio/db/857/8063/pdf/Cabaletta+-+Corporate+Presentation_Jan+2024.pdf</t>
  </si>
  <si>
    <t>https://www.sf.gov/sites/default/files/2024-02/Prop%20Q%20Presentation%20-%20Dignity%20Health%20Presentations%20Slides.pdf</t>
  </si>
  <si>
    <t>https://www.mirecc.va.gov/visn19/togetherwithveterans/Presentations_Publications/Presentation_List_as_of_April_2021.pdf</t>
  </si>
  <si>
    <t>https://test-health.maryland.gov/phpa/ohpetup/SiteAssets/Pages/eip_Falls-Prevention-Week-2015/FPAW%20Activities%20Master%20List%202018%20_%20FINAL.pdf</t>
  </si>
  <si>
    <t>https://www.nia.nih.gov/sites/default/files/d7/talking_with_your_doctor_presentation_powerpoint-508.pdf</t>
  </si>
  <si>
    <t>https://www.wisconsinnurses.org/wp-content/uploads/2020/12/Health-Nurse-Healthy-Nation-Presentation-PPT-HANDOUT-1.pdf</t>
  </si>
  <si>
    <t>https://americorps.gov/sites/default/files/document/AmeriCorps-Brand-Guidelines-Grantees-033122.pdf</t>
  </si>
  <si>
    <t>https://www.hou.usra.edu/meetings/vexag2020/presentation/T0930_Seager.pdf</t>
  </si>
  <si>
    <t>https://clc.camden.rutgers.edu/Presentation/Miracle%20on%20Cooper%20Street%20Lessons%20from%20an%20Inner%20City.pdf</t>
  </si>
  <si>
    <t>https://pub-csac.escribemeetings.com/filestream.ashx?DocumentId=1905</t>
  </si>
  <si>
    <t>https://www.counties.org/sites/main/files/file-attachments/csac-rcrc_redistricting_part_1-_technical-_presentation_2021-03-05.pdf</t>
  </si>
  <si>
    <t>https://wao.confex.com/wao/wisc12/webprogram/Handout/Paper5665/WAO%20Postgrad%20Severe%20Asthma.pdf</t>
  </si>
  <si>
    <t>https://investigate.afsc.org/sites/default/files/attachment/Statements%20to%20PayPal%20AGM%202019-2020.pdf</t>
  </si>
  <si>
    <t>https://www.roundhillinvestments.com/assets/pdfs/chat_deck.pdf</t>
  </si>
  <si>
    <t>https://web.stanford.edu/~johntayl/Banque%20de%20France%20Presentation%20-%20Taylor.pdf</t>
  </si>
  <si>
    <t>https://www.nasuca.org/wp-content/uploads/2023/06/Risk-Presentation_Eric-Borden_Synapse_NASUCA.pdf</t>
  </si>
  <si>
    <t>https://skylineinvestments.com/wp-content/uploads/2017/10/Corporate-Presentation-FS.pdf</t>
  </si>
  <si>
    <t>https://www.brookings.edu/wp-content/uploads/2019/03/Lubick-presentation.v2.pdf</t>
  </si>
  <si>
    <t>https://dls.maryland.gov/pubs/prod/NoPblTabMtg/AppCmsn2023/Overview-of-Registered-and-Unregistered-Apprenticeships-in-Maryland.pdf</t>
  </si>
  <si>
    <t>https://storage.mfn.se/c9d856c7-05e9-4b92-b735-affc91ffcc66/invitation-to-investors-presentation-quarterly-report-q2-2022.pdf</t>
  </si>
  <si>
    <t>https://media-shengli.todayir.com/2013011512314717_en.pdf</t>
  </si>
  <si>
    <t>https://nanoporetech.com/sites/default/files/s3/investors/reports/Oxford%20Nanopore%20investor%20presentation%20JP%20Morgan%20Healthcare%20conference%20January%202022.pdf</t>
  </si>
  <si>
    <t>https://www.qantas.com.au/infodetail/about/investors/2008InvestorPresentation.pdf</t>
  </si>
  <si>
    <t>https://www.dbs.com/iwov-resources/images/investors/overview/Fixed%20income%20investor%20presentation%201H22.pdf?productId=jx3sjprr</t>
  </si>
  <si>
    <t>https://www.hsbc.com/-/files/hsbc/investors/results-and-announcements/stock-exchange-announcements/2020/february/sea-200218-e-2019-annual-results-video-webcast-presentation.pdf</t>
  </si>
  <si>
    <t>https://www.sulzer.com/-/media/files/about-us/investors/financial_reporting/2023_midyear_results/sulzer_midyear_report_2023_presentation.pdf</t>
  </si>
  <si>
    <t>https://www.jstor.org/stable/4458875</t>
  </si>
  <si>
    <t>https://www.jstor.org/stable/4462029</t>
  </si>
  <si>
    <t>https://www.jstor.org/stable/41140834</t>
  </si>
  <si>
    <t>https://www.jstor.org/stable/41140914</t>
  </si>
  <si>
    <t>https://www.jstor.org/stable/20688431</t>
  </si>
  <si>
    <t>https://www.jstor.org/stable/2877584</t>
  </si>
  <si>
    <t>https://www.jstor.org/stable/27933962</t>
  </si>
  <si>
    <t>https://www.jstor.org/stable/23958245</t>
  </si>
  <si>
    <t>https://www.jstor.org/stable/27529205</t>
  </si>
  <si>
    <t>https://www.jstor.org/stable/40063257</t>
  </si>
  <si>
    <t>https://www.jstor.org/stable/25220463</t>
  </si>
  <si>
    <t>https://www.jstor.org/stable/3343858</t>
  </si>
  <si>
    <t>https://www.jstor.org/stable/25679899</t>
  </si>
  <si>
    <t>https://www.jstor.org/stable/45300890</t>
  </si>
  <si>
    <t>https://www.jstor.org/stable/30221639</t>
  </si>
  <si>
    <t>https://www.jstor.org/stable/30218453</t>
  </si>
  <si>
    <t>https://www.jstor.org/stable/20850031</t>
  </si>
  <si>
    <t>https://www.jstor.org/stable/25499298</t>
  </si>
  <si>
    <t>https://www.jstor.org/stable/44400713</t>
  </si>
  <si>
    <t>https://www.jstor.org/stable/3142158</t>
  </si>
  <si>
    <t>https://www.jstor.org/stable/45131570</t>
  </si>
  <si>
    <t>https://www.jstor.org/stable/3631309</t>
  </si>
  <si>
    <t>https://www.jstor.org/stable/20873244</t>
  </si>
  <si>
    <t>https://www.jstor.org/stable/23361330</t>
  </si>
  <si>
    <t>https://www.jstor.org/stable/27938697</t>
  </si>
  <si>
    <t>https://www.jstor.org/stable/40402920</t>
  </si>
  <si>
    <t>https://www.jstor.org/stable/40421696</t>
  </si>
  <si>
    <t>https://www.jstor.org/stable/44389634</t>
  </si>
  <si>
    <t>https://www.jstor.org/stable/25194349</t>
  </si>
  <si>
    <t>https://www.jstor.org/stable/72377</t>
  </si>
  <si>
    <t>https://www.jstor.org/stable/2785088</t>
  </si>
  <si>
    <t>https://www.jstor.org/stable/25492258</t>
  </si>
  <si>
    <t>https://www.jstor.org/stable/4459360</t>
  </si>
  <si>
    <t>https://www.jstor.org/stable/25451749</t>
  </si>
  <si>
    <t>https://www.jstor.org/stable/355248</t>
  </si>
  <si>
    <t>https://www.jstor.org/stable/20872345</t>
  </si>
  <si>
    <t>https://www.jstor.org/stable/info/2693734</t>
  </si>
  <si>
    <t>https://www.jstor.org/stable/1826622</t>
  </si>
  <si>
    <t>https://www.jstor.org/stable/10.1086/661937</t>
  </si>
  <si>
    <t>https://www.jstor.org/stable/2369014</t>
  </si>
  <si>
    <t>https://www.jstor.org/stable/25426276</t>
  </si>
  <si>
    <t>https://www.jstor.org/stable/212883</t>
  </si>
  <si>
    <t>https://nationalvision.gcs-web.com/static-files/b0bbfa09-2175-4848-b838-28509cafcf25</t>
  </si>
  <si>
    <t>https://spx.gcs-web.com/static-files/5a09a0b9-a65e-4146-8209-e0066d25220f</t>
  </si>
  <si>
    <t>https://evokepharmainc.gcs-web.com/static-files/dbefd60f-95b7-4be1-b215-7774db8e873f</t>
  </si>
  <si>
    <t>https://mrcy.gcs-web.com/static-files/a69c6351-b73e-41c9-bda2-8bf08f826810</t>
  </si>
  <si>
    <t>https://cohu.gcs-web.com/static-files/2d396273-8849-410b-969c-b1c4fdbd156a</t>
  </si>
  <si>
    <t>https://chsnet.gcs-web.com/static-files/29878655-805b-413a-9718-b7bf31f01087</t>
  </si>
  <si>
    <t>https://fibrogen.gcs-web.com/static-files/54c2867a-bbaa-4d2d-a386-ea779cfb7536</t>
  </si>
  <si>
    <t>https://iterisinc.gcs-web.com/static-files/3717a48e-5661-43c9-9001-f308ede1ea0e</t>
  </si>
  <si>
    <t>https://americanairlines.gcs-web.com/static-files/fcde546b-a445-466b-9e87-826df97cde8a</t>
  </si>
  <si>
    <t>https://studiocity.gcs-web.com/static-files/8886759c-bb8d-4553-9303-c5df2132fb1a</t>
  </si>
  <si>
    <t>https://netease.gcs-web.com/system/files-encrypted/nasdaq_kms/assets/2022/08/18/1-51-00/2022%E5%B9%B4%E7%AC%AC%E4%BA%8C%E5%AD%A3%E5%BA%A6%E6%8A%95%E8%B5%84%E8%80%85%E6%BC%94%E7%A4%BA%E8%AE%B2%E7%A8%BF.pdf</t>
  </si>
  <si>
    <t>https://graco.gcs-web.com/static-files/fe24ba50-52a9-47ea-8efc-0d7635cb60cf</t>
  </si>
  <si>
    <t>https://wesfarmers.gcs-web.com/static-files/a895a384-1c24-4179-ac99-2c5792289887/?auth_token=f77014b8-a01a-4d5c-a2cb-28689c3d3c5d</t>
  </si>
  <si>
    <t>https://lantheusholdings.gcs-web.com/node/14881/pdf</t>
  </si>
  <si>
    <t>https://ttecholdingsinc.gcs-web.com/static-files/9258f234-1d84-4432-ab75-e3f393df09e5</t>
  </si>
  <si>
    <t>https://ienova.gcs-web.com/static-files/2952bb05-aa93-4371-8401-c828936f8bf1</t>
  </si>
  <si>
    <t>https://spx.gcs-web.com/static-files/540318e2-aed4-40f0-93cf-595a3fee93a3</t>
  </si>
  <si>
    <t>https://ebosgroup.gcs-web.com/static-files/7f6f9241-c285-430e-bc8c-e554919dcd8e</t>
  </si>
  <si>
    <t>https://chsnet.gcs-web.com/static-files/a7ff4984-90ec-40fe-891f-25901cf723b9</t>
  </si>
  <si>
    <t>https://stepan.gcs-web.com/node/21291/pdf</t>
  </si>
  <si>
    <t>https://stepan.gcs-web.com/static-files/5217ff1b-f6fa-4cd2-9863-ad47facd11c5</t>
  </si>
  <si>
    <t>https://studiocity.gcs-web.com/static-files/64ff6d94-c7d4-4337-b23d-b7a923cd8af4</t>
  </si>
  <si>
    <t>https://delcathsystemsinc.gcs-web.com/static-files/42f1a2ac-2f66-42d3-9785-74c409f7bd7c</t>
  </si>
  <si>
    <t>https://nninc.gcs-web.com/static-files/ae0719e4-66bc-4f7d-802a-e5e18ad30df0</t>
  </si>
  <si>
    <t>https://links.sgx.com/FileOpen/CEREIT_Investor_Presentation_Phillip_Securities_Webinar_4_Jun_2020.ashx?App=Announcement&amp;FileID=615166</t>
  </si>
  <si>
    <t>https://s27.q4cdn.com/316069443/files/doc_presentations/2020/11/Bank-of-America-Securities-Virtual-2020-Leveraged-Finance-Conference-%E2%80%93-EnPro-Industries-Investor-Presentation.pdf</t>
  </si>
  <si>
    <t>https://s29.q4cdn.com/147998086/files/doc_presentations/2022/05/18/Investor-Presentation-051722-Fearnleys.pdf</t>
  </si>
  <si>
    <t>https://ypfsresourcelibrary.blob.core.windows.net/fcic/fcic-docs/2007-06-00_Citi_Presentation_to_the_SEC_Regarding_Overall_Business_and_Subprime_Exposure.pdf</t>
  </si>
  <si>
    <t>https://www.breedongroup.com/content/dam/breedon/corporate/documents/investors/results-reports-presentations/presentations/PRESENTATION%20TO%20NUMIS%20SECURITIES,%20JANUARY%202010.pdf.downloadasset.pdf</t>
  </si>
  <si>
    <t>https://www.nvnaco.org/wp-content/uploads/CC-HHS-Presentation.pdf</t>
  </si>
  <si>
    <t>https://www.microchip.com/sec/filings/FY18/425%20Filing%20Investor%20Presentation.030118.pdf</t>
  </si>
  <si>
    <t>https://4822441.fs1.hubspotusercontent-na1.net/hubfs/4822441/SEC%20Presentation.pdf</t>
  </si>
  <si>
    <t>https://filecache.investorroom.com/mr5ir_standex/431/download/Investor%20Presentation_1.10.24_CJS_securities_vF.pdf</t>
  </si>
  <si>
    <t>https://www.jsf.co.jp/english/media/Presentation_1QFY2020_Er.pdf</t>
  </si>
  <si>
    <t>https://static.seekingalpha.com/uploads/sa_presentations/459/83459/original.pdf</t>
  </si>
  <si>
    <t>https://scholarship.law.georgetown.edu/cgi/viewcontent.cgi?article=1350&amp;context=facpub</t>
  </si>
  <si>
    <t>https://www.denvergov.org/files/assets/public/v/1/clerk-and-recorder/documents/crc/crcagendaseptember.pdf</t>
  </si>
  <si>
    <t>https://www.morganlewis.com/~/media/files/publication/presentation/speech/secenforcement-fcpa_12feb09.ashx</t>
  </si>
  <si>
    <t>https://www.sec.gov/Archives/edgar/data/1095073/000000000015025386/filename1.pdf</t>
  </si>
  <si>
    <t>https://s24.q4cdn.com/701880164/files/doc_presentations/2021/12/ASGN-Investor-Presentation-Truist-Securities-Industrials-Services-Conference-December-7-2021.pdf</t>
  </si>
  <si>
    <t>https://courts.mt.gov/External/leg/1987/house/01-14-hbus.pdf</t>
  </si>
  <si>
    <t>https://www.tncourts.gov/sites/default/files/docs/02.23.2024%20Getting%20to%20Graduation.pdf</t>
  </si>
  <si>
    <t>https://cdn2.hubspot.net/hubfs/5724847/FY_19_Revamp_Assets_Website/Investors%20/Investor%20Financial%20Information%20-%20Key%20Financials/FY%202019-20/Investor%20Presentation-%20Annexures%20-%20Q2%20FY20.pdf</t>
  </si>
  <si>
    <t>https://www.hhs.texas.gov/sites/default/files/documents/aug-2023-sbhcc-agenda-item-7b.pdf</t>
  </si>
  <si>
    <t>https://www.cdc.gov/nchs/data/2015nchs/preparing_accessible_powerpoint_presentation.pdf</t>
  </si>
  <si>
    <t>https://s22.q4cdn.com/186279204/files/doc_financials/2020/q1/FINAL-AMRX-Q1-2020-Earnings-Presentation.pdf</t>
  </si>
  <si>
    <t>https://s1.q4cdn.com/050606653/files/doc_financials/2021/q1/vF/Visa-Inc.-Q1-2021-Financial-Results-Presentation.pdf</t>
  </si>
  <si>
    <t>https://s22.q4cdn.com/877809405/files/doc_presentations/2018/Q3/3Q18-EXAS-Corporate-Presentation-Final.pdf</t>
  </si>
  <si>
    <t>https://cdn.cseindia.org/attachments/0.47429600_1669029834_presentation-for-evm-webinar_rs.pdf</t>
  </si>
  <si>
    <t>https://cdn.stfc.in/stfc/pdf/investor-presentation/ip-apr-11.pdf</t>
  </si>
  <si>
    <t>https://dss.mo.gov/mhd/oversight/pdf/150804-community-health-worker-presentation.pdf</t>
  </si>
  <si>
    <t>https://s21.q4cdn.com/251671177/files/doc_financials/2023/Q2/2Q-2023-Earnings-Conference-Call-Presentation-PDF.pdf</t>
  </si>
  <si>
    <t>https://s27.q4cdn.com/619704647/files/doc_financials/2021/q1/Q1-21-DOCN-Earnings-Presentation.VF.pdf</t>
  </si>
  <si>
    <t>https://www.inarimedical.com/wp-content/uploads/2021/12/Acute-Deep-Vein-Thrombosis-Management-Algorithm-2-1.pdf</t>
  </si>
  <si>
    <t>https://cdn.upgrad.com/uploads/production/48008506-a15c-4819-9d11-6bb5992b61cb/Video+Presentation.pdf</t>
  </si>
  <si>
    <t>https://s25.q4cdn.com/647121665/files/doc_presentations/2022/08/2Q22-Investor-Presentation-(FINAL).pdf</t>
  </si>
  <si>
    <t>https://s24.q4cdn.com/663275006/files/doc_presentations/2023/08/BGSF-Investor-Presentation-August-Final.pdf</t>
  </si>
  <si>
    <t>https://s23.q4cdn.com/949579163/files/doc_financials/2020/ar/Seritage-Annual-Reportv5.pdf</t>
  </si>
  <si>
    <t>https://s22.q4cdn.com/546540291/files/doc_financials/2021/q4/SSR-Mining-Fourth-Quarter-2021-Corporate-Presentation.pdf</t>
  </si>
  <si>
    <t>https://www.ncleg.gov/EnactedLegislation/SessionLaws/PDF/1987-1988/SL1987-1077.pdf</t>
  </si>
  <si>
    <t>https://webservices.ncleg.gov/ViewDocSiteFile/17720</t>
  </si>
  <si>
    <t>https://webservices.ncleg.gov/ViewDocSiteFile/34067</t>
  </si>
  <si>
    <t>https://webservices.ncleg.gov/ViewDocSiteFile/32726</t>
  </si>
  <si>
    <t>https://webservices.ncleg.gov/ViewDocSiteFile/50472</t>
  </si>
  <si>
    <t>https://webservices.ncleg.gov/ViewDocSiteFile/49507</t>
  </si>
  <si>
    <t>https://webservices.ncleg.gov/ViewDocSiteFile/33106</t>
  </si>
  <si>
    <t>https://webservices.ncleg.gov/ViewDocSiteFile/27390</t>
  </si>
  <si>
    <t>https://webservices.ncleg.gov/ViewDocSiteFile/46062</t>
  </si>
  <si>
    <t>https://webservices.ncleg.gov/ViewDocSiteFile/32946</t>
  </si>
  <si>
    <t>https://webservices.ncleg.gov/ViewDocSiteFile/70957</t>
  </si>
  <si>
    <t>https://webservices.ncleg.gov/ViewDocSiteFile/30216</t>
  </si>
  <si>
    <t>https://webservices.ncleg.gov/ViewDocSiteFile/21369</t>
  </si>
  <si>
    <t>https://webservices.ncleg.gov/ViewDocSiteFile/32985</t>
  </si>
  <si>
    <t>https://webservices.ncleg.gov/ViewDocSiteFile/40247</t>
  </si>
  <si>
    <t>https://webservices.ncleg.gov/ViewDocSiteFile/28597</t>
  </si>
  <si>
    <t>https://webservices.ncleg.gov/ViewDocSiteFile/49823</t>
  </si>
  <si>
    <t>https://www.ncleg.gov/EnactedLegislation/Resolutions/PDF/1987-1988/Res1987-39.pdf</t>
  </si>
  <si>
    <t>https://webservices.ncleg.gov/ViewDocSiteFile/48796</t>
  </si>
  <si>
    <t>https://webservices.ncleg.gov/ViewDocSiteFile/43531</t>
  </si>
  <si>
    <t>https://webservices.ncleg.gov/ViewDocSiteFile/32387</t>
  </si>
  <si>
    <t>https://webservices.ncleg.gov/ViewDocSiteFile/49720</t>
  </si>
  <si>
    <t>https://webservices.ncleg.gov/ViewDocSiteFile/46157</t>
  </si>
  <si>
    <t>https://webservices.ncleg.gov/ViewDocSiteFile/29638</t>
  </si>
  <si>
    <t>https://webservices.ncleg.gov/ViewDocSiteFile/50341</t>
  </si>
  <si>
    <t>https://webservices.ncleg.gov/ViewDocSiteFile/50072</t>
  </si>
  <si>
    <t>https://webservices.ncleg.gov/ViewDocSiteFile/19386</t>
  </si>
  <si>
    <t>https://webservices.ncleg.gov/ViewDocSiteFile/71124</t>
  </si>
  <si>
    <t>https://webservices.ncleg.gov/ViewDocSiteFile/30155</t>
  </si>
  <si>
    <t>https://webservices.ncleg.gov/ViewDocSiteFile/15252</t>
  </si>
  <si>
    <t>https://webservices.ncleg.gov/ViewDocSiteFile/48179</t>
  </si>
  <si>
    <t>https://webservices.ncleg.gov/ViewDocSiteFile/33343</t>
  </si>
  <si>
    <t>https://webservices.ncleg.gov/ViewDocSiteFile/34248</t>
  </si>
  <si>
    <t>https://webservices.ncleg.gov/ViewDocSiteFile/27446</t>
  </si>
  <si>
    <t>https://www.ncleg.gov/Files/Library/agency/dor13226.pdf</t>
  </si>
  <si>
    <t>https://webservices.ncleg.gov/ViewDocSiteFile/15123</t>
  </si>
  <si>
    <t>https://webservices.ncleg.gov/ViewDocSiteFile/15286</t>
  </si>
  <si>
    <t>https://webservices.ncleg.gov/ViewDocSiteFile/20329</t>
  </si>
  <si>
    <t>https://webservices.ncleg.gov/ViewDocSiteFile/50539</t>
  </si>
  <si>
    <t>https://webservices.ncleg.gov/ViewDocSiteFile/20252</t>
  </si>
  <si>
    <t>https://webservices.ncleg.gov/ViewDocSiteFile/28709</t>
  </si>
  <si>
    <t>https://webservices.ncleg.gov/ViewDocSiteFile/29923</t>
  </si>
  <si>
    <t>https://webservices.ncleg.gov/ViewDocSiteFile/32109</t>
  </si>
  <si>
    <t>https://webservices.ncleg.gov/ViewDocSiteFile/32084</t>
  </si>
  <si>
    <t>https://webservices.ncleg.gov/ViewDocSiteFile/33695</t>
  </si>
  <si>
    <t>https://webservices.ncleg.gov/ViewDocSiteFile/25787</t>
  </si>
  <si>
    <t>https://webservices.ncleg.gov/ViewDocSiteFile/19262</t>
  </si>
  <si>
    <t>https://webservices.ncleg.gov/ViewDocSiteFile/40244</t>
  </si>
  <si>
    <t>https://www.flcourts.gov/content/download/879333/file/FADAA%20Medication-Assisted%20Treatment%20(MAT)%20PPT%20for%20OSCA%20Webinar%20Sept%202023%209-12-23.pdf</t>
  </si>
  <si>
    <t>https://dphhs.mt.gov/assets/waivers/MontanaPublicMeetingSlidePresentationforHELPandWASPAmendmentFinal072821.pdf</t>
  </si>
  <si>
    <t>https://www.njcourts.gov/sites/default/files/attorneys/ecourts/training/ecourtsexpungementsystemtrainingcountyprosecutor.pdf</t>
  </si>
  <si>
    <t>https://leg.mt.gov/content/Committees/Interim/2015-2016/Sentencing/Meetings/Nov-2015/Exhibits/cos-csg-risk-needs-slides-nov-2015.pdf</t>
  </si>
  <si>
    <t>https://www.miningnewsfeed.com/reports/annual/FortunaSilverMinesInc_Presentation_02262019.pdf</t>
  </si>
  <si>
    <t>https://links.sgx.com/1.0.0/corporate-announcements/EGMNUH4967LRPTTH/648389_Oxley%20Corporate%20Presentation.pdf</t>
  </si>
  <si>
    <t>https://www.enghouse.com/wp-content/uploads/2020/12/20201218-Enghouse-Corporate-Presentation-Q4-FY-20.pdf</t>
  </si>
  <si>
    <t>https://liviakis.com/wp-content/uploads/2024/01/WML-Corporate-Presentation-Winter-2024.pdf</t>
  </si>
  <si>
    <t>https://links.sgx.com/FileOpen/Oxley%20Corporate%20Presentation.ashx?App=Announcement&amp;FileID=522714</t>
  </si>
  <si>
    <t>https://pdf.lowes.com/energyguides/036725514973.pdf</t>
  </si>
  <si>
    <t>https://s24.q4cdn.com/779615370/files/doc_presentations/2024/Jan/17/Alamos-Gold-Corporate-Presentation_Jan-10-2024_FINAL.pdf</t>
  </si>
  <si>
    <t>https://vynetherapeutics.com/wp-content/uploads/2023/11/VYNE_Corporate_Presentation_11.9.23.pdf</t>
  </si>
  <si>
    <t>https://pdf.lowes.com/productdocuments/073c2b2b-e7bd-426b-a29e-b197e684432b/60644246.pdf</t>
  </si>
  <si>
    <t>https://revolve-renewablepower.com/wp-content/uploads/2024/01/Revolve-Corporate-Presentation-January-2024.pdf</t>
  </si>
  <si>
    <t>https://s1.q4cdn.com/531881216/files/doc_presentations/2020/11/12/TVI-Pacific-Corporate-Presentation-12.11.2020-FINAL.pdf</t>
  </si>
  <si>
    <t>https://borouge.com/en/investor-relations/Documents/IR%20Documents/Corporate%20Presentation.pdf</t>
  </si>
  <si>
    <t>https://assets1.flashfunders.com/offering/document/b50d4aa8-d631-4ebf-82d0-0319618517fb/Acres_Technology_-_Business_Summary_072121.pdf</t>
  </si>
  <si>
    <t>https://municipaladministrators.ca/wp-content/uploads/2022/10/2019MMAAPresentationdistrictmeetings_mExWpE.pdf</t>
  </si>
  <si>
    <t>https://www.mizuhogroup.com/binaries/content/assets/pdf/securities/earnings-filings/fy2009/100531_en.pdf</t>
  </si>
  <si>
    <t>https://d1io3yog0oux5.cloudfront.net/_1843ae9f691857f36325a118c73e2538/spire/db/1907/17710/presentation/CJS+Securities+New+Ideas+Winter+%28Virtual%29+Conference+Presentation+-+January+2022.pdf</t>
  </si>
  <si>
    <t>https://static.seekingalpha.com/uploads/sa_presentations/997/41997/original.pdf</t>
  </si>
  <si>
    <t>https://s28.q4cdn.com/220021121/files/doc_financials/2022/q2/THRN-Q2'22-Investor-Supplement-vF.pdf</t>
  </si>
  <si>
    <t>https://sab.noaa.gov/wp-content/uploads/2021/08/SAB_Mtg_Pres_Apr2018_EISWG-Annual-Report-and-Memo.pdf</t>
  </si>
  <si>
    <t>https://www.michigan.gov/-/media/Project/Websites/mde/Year/2018/03/26/Item_A_PPT_Essential_Practices_in_Literacy_Instruction_31418_1.pdf?rev=73e5f66764c745018bbab37fa133ae6a</t>
  </si>
  <si>
    <t>https://www.closebrothers.com/system/files/rrp/presentations/investor-presentation-securities-division-1feb10.pdf</t>
  </si>
  <si>
    <t>https://www.bseindia.com/xml-data/corpfiling/AttachHis/144ac587-0259-42d8-8200-ba44f991bb21.pdf</t>
  </si>
  <si>
    <t>https://assets.rentsync.com/mainstreet/documents/1627406771_meq_q3_2021_investor_presentation_july_27.pdf</t>
  </si>
  <si>
    <t>https://www.bluenord.com/content/uploads/2023/10/Noreco-Presentation_Fearnley-Securities-070422.pdf</t>
  </si>
  <si>
    <t>https://links.sgx.com/FileOpen/First_REIT_Presentation_to_OCBC_Securities.ashx?App=Announcement&amp;FileID=756185</t>
  </si>
  <si>
    <t>https://uploads-ssl.webflow.com/5b06a89af9e39366b4c3e118/5d24727560878d760d579fd0_2019-05%20Investor%20Presentation%20PP%20May%202019%20-%2022052019.pdf</t>
  </si>
  <si>
    <t>https://links.sgx.com/FileOpen/OUE_C-REIT_CGS-CIMB_Securities_Corporate_TR_Webinar_Presentation.ashx?App=Announcement&amp;FileID=732717</t>
  </si>
  <si>
    <t>https://www.icicisecurities.com/Upload/ArticleAttachments/ISec_Business_Presentation_Investor_Conference_November_2019.pdf</t>
  </si>
  <si>
    <t>https://montanacourts.org/External/library/cle/docs/ChildAbuseMaterial.pdf</t>
  </si>
  <si>
    <t>https://leg.mt.gov/content/Committees/Interim/2021-2022/State-Tribal-Relations/meetings/jan-2022/HC-slides-STRC.pdf</t>
  </si>
  <si>
    <t>https://deq.mt.gov/files/Land/AbandonedMines/documents/ProjectDocuments/SandCoulee/2011_Public_Meeting_Presentation.pdf</t>
  </si>
  <si>
    <t>https://www.uvm.edu/sites/default/files/Grossman-School-of-Business/2021PitchGuidelines.pdf</t>
  </si>
  <si>
    <t>https://resources.sei.cmu.edu/asset_files/Presentation/2008_017_001_23230.pdf</t>
  </si>
  <si>
    <t>https://www.hbs.edu/ris/download.aspx?name=20120830%20-%20Discovery%20Invest%20CSV%20Presentation%20-%20post-event%20edits.pdf</t>
  </si>
  <si>
    <t>https://wahoo.research.ucf.edu/files/Presentation-Exceptional-Funding-Request.pdf</t>
  </si>
  <si>
    <t>https://irp-cdn.multiscreensite.com/ce53ebf3/files/uploaded/disruptive%20technologies%20presentation%20on%20valuation%20masterclass%208%20march%202012.pdf</t>
  </si>
  <si>
    <t>https://www.nmlegis.gov/handouts/IPOC%20112812%20Item%200%20NMSBIC%20IPOC%20Presentation.pdf</t>
  </si>
  <si>
    <t>https://sers.pa.gov/pdf/Investments/Investment%20Materials/Clearlake%20Capital%20Partners%20VI%20-%20PA%20SERS%20Presentation.pdf</t>
  </si>
  <si>
    <t>https://www.cms.gov/Research-Statistics-Data-and-Systems/Monitoring-Programs/Medicare-FFS-Compliance-Programs/PERM/Downloads/2014WebinarInvitation.pdf</t>
  </si>
  <si>
    <t>https://www.cms.gov/Research-Statistics-Data-and-Systems/Monitoring-Programs/Medicaid-and-CHIP-Compliance/PERM/Downloads/2014WebinarInvitation.pdf</t>
  </si>
  <si>
    <t>https://nysphcresources.health.ny.gov/sites/default/files/nysphc/shared_documents/2023-06/202306%20Aware%20Prepare.pdf</t>
  </si>
  <si>
    <t>https://www.nhlbi.nih.gov/sites/default/files/media/docs/COPD%20NAP%20Presentation%20Slides3%20508%20Rev.pdf</t>
  </si>
  <si>
    <t>https://fwp.mt.gov/binaries/content/assets/fwp/commission/2024/february/wildlife/cs_final-edit_big-game-management-policy-repeal_ew.pdf</t>
  </si>
  <si>
    <t>https://www.mncourts.gov/Documents/0/Public/Drug_Court/Carey_-_Peer_Review_MN_Conference_Presentation_2015.pdf</t>
  </si>
  <si>
    <t>https://webservices.ncleg.gov/ViewDocSiteFile/31910</t>
  </si>
  <si>
    <t>https://sites.ncleg.gov/ped/wp-content/uploads/sites/11/2022/07/DOA_Cost_Savings_JLPEOC_Presentation.pdf</t>
  </si>
  <si>
    <t>https://webservices.ncleg.gov/ViewDocSiteFile/13267</t>
  </si>
  <si>
    <t>https://webservices.ncleg.gov/ViewDocSiteFile/47259</t>
  </si>
  <si>
    <t>https://webservices.ncleg.gov/ViewDocSiteFile/27241</t>
  </si>
  <si>
    <t>https://webservices.ncleg.gov/ViewDocSiteFile/28715</t>
  </si>
  <si>
    <t>https://webservices.ncleg.gov/ViewDocSiteFile/43526</t>
  </si>
  <si>
    <t>https://webservices.ncleg.gov/ViewDocSiteFile/17261</t>
  </si>
  <si>
    <t>https://webservices.ncleg.gov/ViewDocSiteFile/25335</t>
  </si>
  <si>
    <t>https://webservices.ncleg.gov/ViewDocSiteFile/50823</t>
  </si>
  <si>
    <t>https://webservices.ncleg.gov/ViewDocSiteFile/19387</t>
  </si>
  <si>
    <t>https://webservices.ncleg.gov/ViewDocSiteFile/20275</t>
  </si>
  <si>
    <t>https://webservices.ncleg.gov/ViewDocSiteFile/46346</t>
  </si>
  <si>
    <t>https://webservices.ncleg.gov/ViewDocSiteFile/48744</t>
  </si>
  <si>
    <t>https://webservices.ncleg.gov/ViewDocSiteFile/23106</t>
  </si>
  <si>
    <t>https://webservices.ncleg.gov/ViewDocSiteFile/15391</t>
  </si>
  <si>
    <t>https://webservices.ncleg.gov/ViewDocSiteFile/25177</t>
  </si>
  <si>
    <t>https://webservices.ncleg.gov/ViewDocSiteFile/25475</t>
  </si>
  <si>
    <t>https://webservices.ncleg.gov/ViewDocSiteFile/32742</t>
  </si>
  <si>
    <t>https://webservices.ncleg.gov/ViewDocSiteFile/20302</t>
  </si>
  <si>
    <t>https://webservices.ncleg.gov/ViewDocSiteFile/29728</t>
  </si>
  <si>
    <t>https://webservices.ncleg.gov/ViewDocSiteFile/42844</t>
  </si>
  <si>
    <t>https://webservices.ncleg.gov/ViewDocSiteFile/29327</t>
  </si>
  <si>
    <t>https://webservices.ncleg.gov/ViewDocSiteFile/48284</t>
  </si>
  <si>
    <t>https://webservices.ncleg.gov/ViewDocSiteFile/70963</t>
  </si>
  <si>
    <t>https://www.ncleg.net/Files/ProgramEvaluation/PED/Reports/documents/MedicaidEligibility/Medicaid_Eligibility_Presentation.pdf</t>
  </si>
  <si>
    <t>https://webservices.ncleg.gov/ViewDocSiteFile/50331</t>
  </si>
  <si>
    <t>https://webservices.ncleg.gov/ViewDocSiteFile/32561</t>
  </si>
  <si>
    <t>https://webservices.ncleg.gov/ViewDocSiteFile/15014</t>
  </si>
  <si>
    <t>https://webservices.ncleg.gov/ViewDocSiteFile/29163</t>
  </si>
  <si>
    <t>https://webservices.ncleg.gov/ViewDocSiteFile/38936</t>
  </si>
  <si>
    <t>https://webservices.ncleg.gov/ViewDocSiteFile/17384</t>
  </si>
  <si>
    <t>https://webservices.ncleg.gov/ViewDocSiteFile/31909</t>
  </si>
  <si>
    <t>https://webservices.ncleg.gov/ViewDocSiteFile/33345</t>
  </si>
  <si>
    <t>https://webservices.ncleg.gov/ViewDocSiteFile/48183</t>
  </si>
  <si>
    <t>https://webservices.ncleg.gov/ViewDocSiteFile/39420</t>
  </si>
  <si>
    <t>https://sites.ncleg.gov/ped/wp-content/uploads/sites/11/2022/07/DOA_Cost_Savings_Presentation.pdf</t>
  </si>
  <si>
    <t>https://www3.ncleg.gov/EnactedLegislation/Statutes/PDF/BySection/Chapter_45/GS_45-73.pdf</t>
  </si>
  <si>
    <t>https://webservices.ncleg.gov/ViewDocSiteFile/15216</t>
  </si>
  <si>
    <t>https://webservices.ncleg.gov/ViewDocSiteFile/46110</t>
  </si>
  <si>
    <t>https://webservices.ncleg.gov/ViewDocSiteFile/46055</t>
  </si>
  <si>
    <t>https://webservices.ncleg.gov/ViewDocSiteFile/11679</t>
  </si>
  <si>
    <t>https://webservices.ncleg.gov/ViewDocSiteFile/39785</t>
  </si>
  <si>
    <t>https://www.ncleg.net/Files/ProgramEvaluation/PED/Reports/documents/RetireeHealth/Retiree_Health_Presentation.pdf</t>
  </si>
  <si>
    <t>https://webservices.ncleg.gov/ViewDocSiteFile/34060</t>
  </si>
  <si>
    <t>https://webservices.ncleg.gov/ViewDocSiteFile/30279</t>
  </si>
  <si>
    <t>https://webservices.ncleg.gov/ViewDocSiteFile/44391</t>
  </si>
  <si>
    <t>https://webservices.ncleg.gov/ViewDocSiteFile/40242</t>
  </si>
  <si>
    <t>https://kartograferna.se/wp-content/uploads/Big-History-Timeline-Presentation.pdf</t>
  </si>
  <si>
    <t>https://lkyspp.nus.edu.sg/docs/default-source/ips/presentation_csac-workshop_angelia-sia_110417.pdf?sfvrsn=cfdb660a_2</t>
  </si>
  <si>
    <t>https://mdcourts.gov/sites/default/files/import/bailbond/ebv_presentation.pdf</t>
  </si>
  <si>
    <t>https://www.njcourts.gov/host/ecdr/twofactauthpp.pdf</t>
  </si>
  <si>
    <t>https://www.tncourts.gov/sites/default/files/docs/post-conviction_habeas_corpus__-_presentation.pdf</t>
  </si>
  <si>
    <t>https://www.uh.edu/af/docs/cda/2022/Dell-HIED-Personal-Computers-Update.pdf</t>
  </si>
  <si>
    <t>https://www.actuary.org/sites/default/files/2022-06/Academy_DISB_Hearing_Final_June22.pdf</t>
  </si>
  <si>
    <t>https://www.bcpsecurities.com/wp-content/uploads/BCP-Securities-Recent-Reports-November-2019.pdf</t>
  </si>
  <si>
    <t>https://hartmansaltforum.org/wp-content/uploads/2023/10/PRESENTATION-2023-N-TAX-ADMINISTRATORS-ROUNDTABLE.pdf</t>
  </si>
  <si>
    <t>https://www.bseindia.com/xml-data/corpfiling/AttachLive/4c9defa4-4f42-446b-a4b4-853336cf43b4.pdf</t>
  </si>
  <si>
    <t>https://storage.mfn.se/ff1bd19b-4276-4045-8c89-ecacb75cf140/240125-seacrest-petroleo-company-presentation-final.pdf</t>
  </si>
  <si>
    <t>https://www.bcpsecurities.com/wp-content/uploads/BCP-Securities-Recent-Reports-November-and-December-2018.pdf</t>
  </si>
  <si>
    <t>https://ovc.ojp.gov/sites/g/files/xyckuh226/files/media/document/fy-2020-targeted-tta-for-voca-administrators-presentation.pdf</t>
  </si>
  <si>
    <t>https://firstreit.listedcompany.com/newsroom/20230509_072600_AW9U_FVX4G0Y2Q00YDU7V.1.pdf</t>
  </si>
  <si>
    <t>https://trcaca.s3.ca-central-1.amazonaws.com/app/uploads/2021/05/14083411/ET-Seton-Park-PIC-2-Presentation-Slides.pdf</t>
  </si>
  <si>
    <t>https://www.lowes.com/pdf/BBQ%20Brisket%20Burnt%20Ends.pdf</t>
  </si>
  <si>
    <t>https://www.aicuris.com/index.php/fuseaction/download/lrn_file/aicuris-corporate-presentation-may-2023.pdf</t>
  </si>
  <si>
    <t>https://filecache.investorroom.com/mr5ir_lipocine/152/download/Corp%20Presentation%20January%202020%20FINAL.pdf</t>
  </si>
  <si>
    <t>https://s24.q4cdn.com/779615370/files/doc_presentations/2024/01/Alamos-Gold-Corporate-Presentation_Jan-10-2024_FINAL.pdf</t>
  </si>
  <si>
    <t>https://www.lansdowneoilandgas.com/wp-content/uploads/2018/11/181101-LOGP-Corporate-Presentation.pdf</t>
  </si>
  <si>
    <t>https://uploads-ssl.webflow.com/64dcf83dc7b2e3793ab75d23/64dcf83dc7b2e3793ab7604c_Corporate%20Presentation%20August%202023.pdf</t>
  </si>
  <si>
    <t>https://www.supreme.co.in/uploads/images/VZd9dlFgCzFvNEwaqEGgBVXtU8gZiFJ9KsAxKTmy.pdf</t>
  </si>
  <si>
    <t>https://corporate.lowes.com/generation/pdf/document-file.pdf?path=/newsroom/press-releases/lowes-webcast-presentation-goldman-sachs-annual-global-retailing-conference-08-31-2011</t>
  </si>
  <si>
    <t>https://d1io3yog0oux5.cloudfront.net/_ef15e8e6b491cd022eab56a06b543c94/matw/db/711/7083/pdf/2023+Corporate+Presentation+-++Version+07-26-23.pdf</t>
  </si>
  <si>
    <t>https://www.nerolac.com/sites/default/files/uploads/Corporate-Presentations/2019-20/corporate-presentation.pdf</t>
  </si>
  <si>
    <t>https://pdf.lowes.com/productdocuments/2e03e883-20de-4187-a3ef-897bba8eecd7/63697848.pdf</t>
  </si>
  <si>
    <t>https://www.lowes.com/pdf/Perfect%20Pulled%20Pork%20Recipe.pdf</t>
  </si>
  <si>
    <t>https://pdf.lowes.com/productdocuments/9d56d93d-f026-4546-81b0-bf7ffb2aea2b/11512126.pdf</t>
  </si>
  <si>
    <t>https://www.jklakshmicement.com/wp-content/uploads/2021/08/Corporate-Presentation-aug2021.pdf</t>
  </si>
  <si>
    <t>https://chathamlodgingtrust.gcs-web.com/static-files/14c95c11-1855-49a9-9ae1-7aa49a53d034</t>
  </si>
  <si>
    <t>https://xometry.gcs-web.com/static-files/66019481-fa03-425a-8c70-1d2dd07c932c</t>
  </si>
  <si>
    <t>https://dominos.gcs-web.com/static-files/a12994e2-232c-4940-b438-228aa04321d1</t>
  </si>
  <si>
    <t>https://suncommunities.gcs-web.com/static-files/e63d0901-4f8b-40b6-a27a-48d3fb970239</t>
  </si>
  <si>
    <t>https://pactivevergreen.gcs-web.com/static-files/d58264db-8e67-49ac-a36b-9fc4336c69d9</t>
  </si>
  <si>
    <t>https://delltechnologies.gcs-web.com/static-files/beab3b55-5238-4894-9fb1-26a606c37c42</t>
  </si>
  <si>
    <t>https://bellicum.gcs-web.com/static-files/4b4a071d-b3cb-4e88-8f6f-3183ad003fec</t>
  </si>
  <si>
    <t>https://studiocity.gcs-web.com/static-files/9267ee20-8b7c-46d8-8c9a-efdc1890c347</t>
  </si>
  <si>
    <t>https://brinker.gcs-web.com/static-files/411bb42f-7440-438c-84fe-132d375d81a3</t>
  </si>
  <si>
    <t>https://middlebycorporation.gcs-web.com/static-files/0016015a-8bba-4764-ad95-0008aca44e69</t>
  </si>
  <si>
    <t>https://ebosgroup.gcs-web.com/static-files/2538f755-7c15-43b0-b48c-b6e6f7605081</t>
  </si>
  <si>
    <t>https://johnsonandjohnson.gcs-web.com/static-files/25560e55-06a5-4e33-b24e-c28f5246c337</t>
  </si>
  <si>
    <t>https://reinsurancegroupofamericainc.gcs-web.com/static-files/07fef04f-c7c6-4e4a-af8a-748924aae20e</t>
  </si>
  <si>
    <t>https://selina.gcs-web.com/node/7006/pdf</t>
  </si>
  <si>
    <t>https://theshyftgroup.gcs-web.com/static-files/335a5935-21d5-4404-b71c-590d5c67d362</t>
  </si>
  <si>
    <t>https://gentingsingaporeplc.gcs-web.com/static-files/9042ecf3-11c8-4ac0-a48c-09c1f4015295</t>
  </si>
  <si>
    <t>https://targaresources.gcs-web.com/static-files/3a2ac67c-0be7-4fbf-9779-0bf808646526</t>
  </si>
  <si>
    <t>https://credicorp.gcs-web.com/static-files/3fec8f1a-76fb-44dc-9429-6aa857a9b802</t>
  </si>
  <si>
    <t>https://helixenergysolutionsgroupinc.gcs-web.com/static-files/6509a276-5efd-477d-b38f-6ac80d60aef9</t>
  </si>
  <si>
    <t>https://colgatepalmolivecompany.gcs-web.com/static-files/106b3360-3b4a-4304-87d2-d859be0ee9a1</t>
  </si>
  <si>
    <t>https://regenxbio.gcs-web.com/node/11451/pdf</t>
  </si>
  <si>
    <t>https://dropbox.gcs-web.com/static-files/c5a04c76-df46-474a-8af6-c3efbf6b2380</t>
  </si>
  <si>
    <t>https://pandoragroup.gcs-web.com/static-files/fe75b77b-c1b1-41dd-b0df-1c366553de46</t>
  </si>
  <si>
    <t>https://www.jstor.org/stable/657799</t>
  </si>
  <si>
    <t>https://www.jstor.org/stable/27713694</t>
  </si>
  <si>
    <t>https://www.jstor.org/stable/30219782</t>
  </si>
  <si>
    <t>https://www.jstor.org/stable/45300175</t>
  </si>
  <si>
    <t>https://www.jstor.org/stable/3279737</t>
  </si>
  <si>
    <t>https://www.jstor.org/stable/1419086</t>
  </si>
  <si>
    <t>https://www.jstor.org/stable/716216</t>
  </si>
  <si>
    <t>https://www.jstor.org/stable/20872419</t>
  </si>
  <si>
    <t>https://www.jstor.org/stable/23292247</t>
  </si>
  <si>
    <t>https://www.jstor.org/stable/29762319</t>
  </si>
  <si>
    <t>https://www.jstor.org/stable/1519851</t>
  </si>
  <si>
    <t>https://www.jstor.org/stable/1799436</t>
  </si>
  <si>
    <t>https://www.jstor.org/stable/3864993</t>
  </si>
  <si>
    <t>https://www.jstor.org/stable/1107553</t>
  </si>
  <si>
    <t>https://www.jstor.org/stable/1803853</t>
  </si>
  <si>
    <t>https://www.jstor.org/stable/40707445</t>
  </si>
  <si>
    <t>https://www.jstor.org/stable/29501705</t>
  </si>
  <si>
    <t>https://www.jstor.org/stable/40793862</t>
  </si>
  <si>
    <t>https://www.jstor.org/stable/468445</t>
  </si>
  <si>
    <t>https://www.jstor.org/stable/pdf/23524630.pdf</t>
  </si>
  <si>
    <t>https://www.jstor.org/stable/30218436</t>
  </si>
  <si>
    <t>https://www.jstor.org/stable/40375319</t>
  </si>
  <si>
    <t>https://www.jstor.org/stable/866089</t>
  </si>
  <si>
    <t>https://www.jstor.org/stable/30128899</t>
  </si>
  <si>
    <t>https://www.jstor.org/stable/30217904</t>
  </si>
  <si>
    <t>https://www.jstor.org/stable/1798012</t>
  </si>
  <si>
    <t>https://www.jstor.org/stable/27890384</t>
  </si>
  <si>
    <t>https://www.jstor.org/stable/43705247</t>
  </si>
  <si>
    <t>https://www.jstor.org/stable/1583737</t>
  </si>
  <si>
    <t>https://www.jstor.org/stable/20872263</t>
  </si>
  <si>
    <t>https://www.jstor.org/stable/4390522</t>
  </si>
  <si>
    <t>https://www.jstor.org/stable/23253704</t>
  </si>
  <si>
    <t>https://www.billingsmt.gov/DocumentCenter/View/44547/5-17-2021-Budget-Presentation</t>
  </si>
  <si>
    <t>https://sem.gov.mt/media/Events/2024/03.%20CAP%20-%20Rural%20Roads/Information%20Session%20Presentation.pdf</t>
  </si>
  <si>
    <t>https://www.txcourts.gov/media/1456996/nics-reporting-presentation-oca-and-research-court-services.pdf</t>
  </si>
  <si>
    <t>https://doh.wa.gov/sites/default/files/legacy/Documents/8340/2020090404-AG-CSHCN.pdf</t>
  </si>
  <si>
    <t>https://www.se.rit.edu/~foryourhealth/interimPresentation.pdf</t>
  </si>
  <si>
    <t>https://www.health.ny.gov/professionals/patients/discharge_planning/docs/2007-11-01_zalucki_mhservices_presentation.pdf</t>
  </si>
  <si>
    <t>https://home.treasury.gov/system/files/221/Q32017CombinedChargesforArchives.pdf</t>
  </si>
  <si>
    <t>https://home.treasury.gov/system/files/221/TreasuryPresentationToTBACQ22021.pdf</t>
  </si>
  <si>
    <t>https://home.treasury.gov/system/files/221/TreasuryPresentationToTBACQ42020.pdf</t>
  </si>
  <si>
    <t>https://www.ocbc.com/iwov-resources/sg/ocbc/gbc/pdf/investors/quarterly-results/2023/ocbc%201q23%20ceo%20presentation.pdf</t>
  </si>
  <si>
    <t>https://www.merckgroup.com/investors/reports-and-financials/earnings-materials/2023-q1/en/2023-Q1-Earnings-Presentation-EN.pdf</t>
  </si>
  <si>
    <t>https://www.angloamerican.com/~/media/Files/A/Anglo-American-Group-v5/PLC/investors/reports/anglo-american-h1-2023-results-presentation-q-and-a.pdf</t>
  </si>
  <si>
    <t>https://www.tallink.com/documents/12397/79137364/Tallink-Grupp-Investors-Company-Presentation-2010-12.pdf/5d6b0f11-e326-87ea-2ffb-9c8fa663d5e9</t>
  </si>
  <si>
    <t>https://www.iirmglobal.com/docments/investors-in-risk-management-corporate-brochure.pdf</t>
  </si>
  <si>
    <t>https://sintercom.co.in/wp-content/uploads/2021/12/Investors-Presentation-Updated-July-2020.pdf</t>
  </si>
  <si>
    <t>https://group.schindler.com/content/dam/website/group/docs/investors/2019/2019-schindler-q1-presentation.pdf/_jcr_content/renditions/original./2019-schindler-q1-presentation.pdf</t>
  </si>
  <si>
    <t>https://www.ifad.org/documents/38711624/43183942/investor_relations_presentation2023.pdf/744d9fd0-9fab-72fc-33e4-521ebb195e21?t=1682081903308</t>
  </si>
  <si>
    <t>https://www.ifad.org/documents/38714182/0/The+value+of+communicating+independently+-+UNEG+presentation_v3.pdf/239207f1-077e-c9af-1e19-f1bf68bc2cca</t>
  </si>
  <si>
    <t>https://ioe.ifad.org/documents/38714174/42820713/ppt_fadda.pdf/3d2c7b6e-d293-c521-adca-67f0d1588ce7</t>
  </si>
  <si>
    <t>https://www.ifad.org/documents/38714182/39743592/presentation_aes.pdf/266c8439-3c7e-4dc4-bb13-e1f30fa288e0</t>
  </si>
  <si>
    <t>https://webapps.ifad.org/members/pmtgr/103641/docs/Presentation.pdf</t>
  </si>
  <si>
    <t>https://ioe.ifad.org/documents/38714174/47386361/innovation-day-2023-marketplace.pdf/a3ec30c4-92f1-0144-c61d-cabd720e34e7</t>
  </si>
  <si>
    <t>https://www.bcpsecurities.com/wp-content/uploads/BCP-Securities-Recent-Reports-March-2019.pdf</t>
  </si>
  <si>
    <t>https://disb.dc.gov/sites/default/files/dc/sites/disb/page_content/attachments/Lauren-Cavanaugh-Statement-Academy_DISB_Hearing_Final_June29.pdf</t>
  </si>
  <si>
    <t>https://s26.q4cdn.com/783252186/files/doc_downloads/governance_documents/Form-Buying-Selling-BIOX-Securities.pdf</t>
  </si>
  <si>
    <t>https://www.cocc.edu/committees/college-affairs/meetings/files/ca_presentation_and_proposal_wos_04_13_21.pdf</t>
  </si>
  <si>
    <t>https://www.ncjfcj.org/wp-content/uploads/2021/07/5Ways_SocialServicesPPT_NotePages.pdf</t>
  </si>
  <si>
    <t>https://www.bhp.com/-/media/documents/media/reports-and-presentations/2022/220517_bofaconference_presentationandspeakernotes.pdf</t>
  </si>
  <si>
    <t>https://links.sgx.com/FileOpen/Sasseur_REIT-SGX-NH_Securities_Investor_Presentation.ashx?App=Announcement&amp;FileID=687891</t>
  </si>
  <si>
    <t>https://loomislaw.com/wp-content/uploads/MAPL-Securities-Laws-Presentation-9.18.13.pdf</t>
  </si>
  <si>
    <t>https://static.seekingalpha.com/uploads/sa_presentations/736/80736/original.pdf</t>
  </si>
  <si>
    <t>https://s1.q4cdn.com/115689351/files/doc_downloads/Forward-Looking-Statements-Disclaimer-6.9.20.pdf</t>
  </si>
  <si>
    <t>https://links.sgx.com/FileOpen/OUECT_Presentation_for_Phillip_Securities_Webinar_18_Aug_2021.ashx?App=Announcement&amp;FileID=679317</t>
  </si>
  <si>
    <t>https://www.bcpsecurities.com/wp-content/uploads/BCP-Securities-Recent-Reports-May-2018.pdf</t>
  </si>
  <si>
    <t>https://egrove.olemiss.edu/cgi/viewcontent.cgi?article=1710&amp;context=aicpa_assoc</t>
  </si>
  <si>
    <t>https://coetthp.org/wp-content/uploads/CA-003-Presentation.pdf</t>
  </si>
  <si>
    <t>https://digitalcommons.wcl.american.edu/cgi/viewcontent.cgi?httpsredir=1&amp;article=1009&amp;context=research_guides</t>
  </si>
  <si>
    <t>https://investors.kinabank.com.pg/FormBuilder/_Resource/_module/n3fyS58U7kCjX2Pn-l57KA/doc/FY2020_Results_Investor_Presentation.pdf</t>
  </si>
  <si>
    <t>https://webservices.ncleg.gov/ViewDocSiteFile/50566</t>
  </si>
  <si>
    <t>https://webservices.ncleg.gov/ViewDocSiteFile/19325</t>
  </si>
  <si>
    <t>https://webservices.ncleg.gov/ViewDocSiteFile/32548</t>
  </si>
  <si>
    <t>https://webservices.ncleg.gov/ViewDocSiteFile/15021</t>
  </si>
  <si>
    <t>https://webservices.ncleg.gov/ViewDocSiteFile/39786</t>
  </si>
  <si>
    <t>https://webservices.ncleg.gov/ViewDocSiteFile/29743</t>
  </si>
  <si>
    <t>https://webservices.ncleg.gov/ViewDocSiteFile/32097</t>
  </si>
  <si>
    <t>https://webservices.ncleg.gov/ViewDocSiteFile/19389</t>
  </si>
  <si>
    <t>https://sites.ncleg.gov/ped/wp-content/uploads/sites/11/2022/07/DOA_Measurability_JLPEOC_Presentation.pdf</t>
  </si>
  <si>
    <t>https://www3.ncleg.gov/EnactedLegislation/Statutes/PDF/BySection/Chapter_127A/GS_127A-181.pdf</t>
  </si>
  <si>
    <t>https://webservices.ncleg.gov/ViewDocSiteFile/32330</t>
  </si>
  <si>
    <t>https://webservices.ncleg.gov/ViewDocSiteFile/33136</t>
  </si>
  <si>
    <t>https://webservices.ncleg.gov/ViewDocSiteFile/29221</t>
  </si>
  <si>
    <t>https://webservices.ncleg.gov/ViewDocSiteFile/34115</t>
  </si>
  <si>
    <t>https://www.ncleg.net/Files/ProgramEvaluation/PED/Reports/documents/Spans/Spans_Presentation_0326.pdf</t>
  </si>
  <si>
    <t>https://www.ncleg.gov/Sessions/2009/BillDigests/Senate/05000999/BDS0989.pdf</t>
  </si>
  <si>
    <t>https://webservices.ncleg.gov/ViewDocSiteFile/27562</t>
  </si>
  <si>
    <t>https://www.ncleg.net/Files/ProgramEvaluation/PED/Reports/documents/ABC2015/ABC_Presentation.pdf</t>
  </si>
  <si>
    <t>https://www.ncleg.net/EnactedLegislation/Statutes/PDF/BySection/Chapter_28A/GS_28A-29-4.pdf</t>
  </si>
  <si>
    <t>https://www.ncleg.net/Files/ProgramEvaluation/PED/Reports/documents/DCSD/DCSD%20Presentation.pdf</t>
  </si>
  <si>
    <t>https://www.ncleg.net/Files/ProgramEvaluation/PED/Reports/documents/ChildSupport/Child_Support_Presentation.pdf</t>
  </si>
  <si>
    <t>https://www.ncleg.net/Files/ProgramEvaluation/PED/Reports/documents/Ferry/Ferry_Presentation.pdf</t>
  </si>
  <si>
    <t>https://www.ncleg.net/Files/ProgramEvaluation/PED/Reports/documents/SL/SL_Presentation.pdf</t>
  </si>
  <si>
    <t>https://www.ncleg.net/Files/ProgramEvaluation/PED/Reports/documents/MHIFU/MHIFU_Presentation.pdf</t>
  </si>
  <si>
    <t>https://webservices.ncleg.gov/BillDigests/2009/S989</t>
  </si>
  <si>
    <t>https://www.ncleg.net/Files/ProgramEvaluation/PED/Reports/documents/CNP/CNP_Presentation.pdf</t>
  </si>
  <si>
    <t>https://www.ncleg.net/Files/ProgramEvaluation/PED/Reports/documents/CCFunding/CC_Presentation.pdf</t>
  </si>
  <si>
    <t>https://www.ncleg.net/EnactedLegislation/Statutes/PDF/BySection/Chapter_8C/GS_8C-1,_Rule_611.pdf</t>
  </si>
  <si>
    <t>https://www.ncleg.net/Files/ProgramEvaluation/PED/Reports/documents/EPP/EPP_Presentation.pdf</t>
  </si>
  <si>
    <t>https://www.ncleg.net/Files/ProgramEvaluation/PED/Reports/documents/DOT_InternalAudit/DOT_InternalAudit_Presentation.pdf</t>
  </si>
  <si>
    <t>https://www.ncleg.net/Files/ProgramEvaluation/PED/Reports/documents/Consolidation/Consolidation_Presentation.pdf</t>
  </si>
  <si>
    <t>https://www.ncleg.net/Files/ProgramEvaluation/PED/Reports/documents/SFM1/SFM1_Presentation.pdf</t>
  </si>
  <si>
    <t>https://www.ncleg.net/Files/ProgramEvaluation/PED/Reports/documents/Scholarships/Scholarships_Presentation_Slides.pdf</t>
  </si>
  <si>
    <t>https://www.ncleg.net/Files/ProgramEvaluation/PED/Reports/documents/Aircraft/Aircraft_Presentation.pdf</t>
  </si>
  <si>
    <t>https://www.ncleg.net/Files/ProgramEvaluation/PED/Reports/documents/ABC_Violations/ABC_Violations_Presentation.pdf</t>
  </si>
  <si>
    <t>https://www.ncleg.net/EnactedLegislation/Statutes/PDF/BySection/Chapter_58/GS_58-73-30.pdf</t>
  </si>
  <si>
    <t>https://www.ncleg.net/EnactedLegislation/SessionLaws/PDF/1963-1964/SL1963-336.pdf</t>
  </si>
  <si>
    <t>https://www.ncleg.net/Files/ProgramEvaluation/PED/Reports/documents/ContractedServices/Contracted_Services_Presentation.pdf</t>
  </si>
  <si>
    <t>https://commerce.mt.gov/_shared/ConPlan/docs/2022/CAPER/PublicHearing-06.06.23-Presentation-Transcript.pdf</t>
  </si>
  <si>
    <t>https://leg.mt.gov/content/Committees/Interim/2023-2024/Economic-Affairs/Meetings/November-2023/Presentations/Zero-to-Five.pdf</t>
  </si>
  <si>
    <t>https://leg.mt.gov/content/Publications/fiscal/2013-Session/AE-Budget-Presentation.pdf</t>
  </si>
  <si>
    <t>https://leg.mt.gov/content/Publications/fiscal/2013-Session/Banking-Budget-Presentation.pdf</t>
  </si>
  <si>
    <t>https://www.billingsmt.gov/DocumentCenter/View/5906/2011-Legal-Budget-Presentation</t>
  </si>
  <si>
    <t>https://ternercenter.berkeley.edu/wp-content/uploads/2024/03/Climate-Housing-and-Transporation-in-California-Presentation.pdf</t>
  </si>
  <si>
    <t>https://cdn4.cppinvestments.com/wp-content/uploads/2019/09/cppib-q1-f2020-presentation-EN.pdf</t>
  </si>
  <si>
    <t>https://malitainvestments.com/wp-content/uploads/2023/12/EGM-Presentation.pdf</t>
  </si>
  <si>
    <t>https://content.grantham.edu/academics/GU_CS155/W3A1.pdf</t>
  </si>
  <si>
    <t>https://www.oakleycapitalinvestments.com/media/jb3duqmh/oci-2019-interim-results-presentation.pdf</t>
  </si>
  <si>
    <t>https://ioe.ifad.org/documents/38714174/42820713/ppt_fadda.pdf/3d2c7b6e-d293-c521-adca-67f0d1588ce7?t=1616688824363</t>
  </si>
  <si>
    <t>https://webapps.ifad.org/members/pmtgr/103641/docs/Presentation.pdf?attach=1</t>
  </si>
  <si>
    <t>https://www.ifad.org/documents/38714174/44491669/rwamulangwa.pdf/3bd331a0-1cd6-0cc9-f39a-08a492e35838?t=1639393168493</t>
  </si>
  <si>
    <t>https://webapps.ifad.org/members/wgtf/TFWG4/docs/Power-Point-Presentation.pdf?attach=1</t>
  </si>
  <si>
    <t>https://www.ifad.org/documents/38714174/42820713/ppt_fadda.pdf/3d2c7b6e-d293-c521-adca-67f0d1588ce7</t>
  </si>
  <si>
    <t>https://ioe.ifad.org/documents/38714182/39743592/presentation_aes.pdf/266c8439-3c7e-4dc4-bb13-e1f30fa288e0</t>
  </si>
  <si>
    <t>https://www.ifad.org/documents/38714182/44987319/IOE+in+2021+-+snapshot+infographic.pdf/0d8b8e6b-98d8-1311-f7e2-05617c3e1ad2?t=1646756517538&amp;download=true</t>
  </si>
  <si>
    <t>https://www.ifad.org/documents/38714182/39743592/presentation_aes.pdf/266c8439-3c7e-4dc4-bb13-e1f30fa288e0?version=2.0</t>
  </si>
  <si>
    <t>https://www.ifad.org/documents/38714174/42820713/ppt_fadda.pdf/3d2c7b6e-d293-c521-adca-67f0d1588ce7?t=1616688824363</t>
  </si>
  <si>
    <t>https://home.treasury.gov/system/files/221/TreasuryPresentationToTBACQ42023.pdf?ref=hackernoon.com</t>
  </si>
  <si>
    <t>https://investors.vaxcyte.com/static-files/0ea5894b-bf9c-4a3e-988c-1eef3589664e</t>
  </si>
  <si>
    <t>https://s24.q4cdn.com/902352448/files/doc_presentations/MNTA-Corporate-Overview-November-2019.pdf</t>
  </si>
  <si>
    <t>https://s25.q4cdn.com/757756353/files/doc_financials/2021/q1/1Q2021_short-presentation_final.pdf</t>
  </si>
  <si>
    <t>https://investors.biodesix.com/static-files/f8177124-26c6-48f1-90a9-106ec45120d5</t>
  </si>
  <si>
    <t>https://revolve-renewablepower.com/wp-content/uploads/2023/12/Revolve-Corporate-Presentation-December-2023.pdf</t>
  </si>
  <si>
    <t>https://s28.q4cdn.com/284259014/files/doc_presentation/2023/05/HALO_Investor_Deck_May-2023-FINAL.pdf</t>
  </si>
  <si>
    <t>https://www.lucerocorp.com/wp-content/uploads/2023/12/Corporate-presentation-Lucero-2023-12-final.pdf</t>
  </si>
  <si>
    <t>https://revolve-renewablepower.com/wp-content/uploads/2023/11/Revolve-Corporate-Presentation.pdf</t>
  </si>
  <si>
    <t>https://www.xoma.com/wp2019/wp-content/uploads/2021/04/04-01-21-April-Corporate-Presentation-distribution-copy.pdf</t>
  </si>
  <si>
    <t>https://strialithium.com/wp-content/uploads/2014/07/2014-07-STRIA-Corporate-Presentation.pdf</t>
  </si>
  <si>
    <t>https://planetventuresinc.com/images/PDF/Presentation/2024/Planet_Ventures_Corporate_Presentation_Feb72024V2.pdf</t>
  </si>
  <si>
    <t>https://pdf.lowes.com/productdocuments/a8278dff-faa0-41e6-81e6-60907cd6e02f/17714258.pdf</t>
  </si>
  <si>
    <t>https://www.kogancorporate.com/resources/pdf/library/Kogan.com%201HFY23%20Results%20Presentation.pdf</t>
  </si>
  <si>
    <t>https://pdf.lowes.com/productdocuments/f81f93ef-259f-4ca8-9fe7-de1f5c9be38e/16425463.pdf</t>
  </si>
  <si>
    <t>https://pdf.lowes.com/productdocuments/97b7e6ab-7668-4d04-83a5-869d26c3c7f1/46427297.pdf</t>
  </si>
  <si>
    <t>https://s24.q4cdn.com/779615370/files/doc_downloads/2024/Alamos-Gold-Corporate-Presentation_Feb-21-2024_Final.pdf</t>
  </si>
  <si>
    <t>https://oenindia.com/uploads/userfiles/OEN%20Corporate%20Presentation.pdf</t>
  </si>
  <si>
    <t>https://ir.clearsidebio.com/static-files/f2177dec-89cd-420b-91f4-f029e7b02f70</t>
  </si>
  <si>
    <t>https://19953004.fs1.hubspotusercontent-na1.net/hubfs/19953004/Corporate%20Presentation/Coelacanth%20Corporate%20Presentation%20January%202024.pdf</t>
  </si>
  <si>
    <t>https://www.cuebiopharma.com/wp-content/uploads/2021/09/CorpDeckSept21_FINAL.pdf</t>
  </si>
  <si>
    <t>https://pdf.lowes.com/productdocuments/85d3b159-0f0f-4d39-ae52-f1a39d4a80e3/65973313.pdf</t>
  </si>
  <si>
    <t>https://www.curis.com/wp-content/uploads/2022/09/2022-09-Curis-Corporate-Presentation_FINAL.pdf</t>
  </si>
  <si>
    <t>https://www.ganb.uscourts.gov/sites/default/files/available_hearing_dates_newnan.pdf</t>
  </si>
  <si>
    <t>https://deq.mt.gov/files/Land/LUST/Documents/downloadables/Corrective%20Action%20Plan%20Progress%20-%20June%202022.pdf</t>
  </si>
  <si>
    <t>https://www.njcourts.gov/sites/default/files/attorneys/jury-reforms/statewidejuryreforms.pdf</t>
  </si>
  <si>
    <t>https://www.jpml.uscourts.gov/sites/jpml/files/Notice_of_Presentation_or_Waiver_Fillable_Form.pdf</t>
  </si>
  <si>
    <t>https://leg.mt.gov/content/Committees/Interim/2009_2010/Economic_Affairs/Meeting_Documents/7-8-09_presentation_final.pdf</t>
  </si>
  <si>
    <t>https://leg.mt.gov/content/Committees/Interim/2013-2014/Revenue-and-Transportation/Meetings/September-2014/2014%20MCC%20to%20RTIC%209-4-2014.pdf</t>
  </si>
  <si>
    <t>https://leg.mt.gov/content/Services%20Division/Lepo/statreports/clarkfork/2006-steering-committee.pdf</t>
  </si>
  <si>
    <t>https://leg.mt.gov/content/Committees/Interim/2015-2016/Sentencing/Meetings/Nov-2015/Exhibits/cos-csg-supervision-slides-nov-2015.pdf</t>
  </si>
  <si>
    <t>https://webapps.ifad.org/members/ec/123/docs/EC-2023-123-W-P-5-PPT-on-Review-of-the-implementation-of-Mgt-Response-to-2018-CLE-of-IFAD-s-financial-architecture.pdf</t>
  </si>
  <si>
    <t>https://webapps.ifad.org/members/eb/107/docs/EB-2012-107-C-R-P-1.pdf?attach=1</t>
  </si>
  <si>
    <t>https://www.ifad.org/documents/38714182/45684053/IFAD+IOE+-+ECG+presentation+-+10+June+2022.pptx+-+final+at+3+june+dispatched.pdf/1d20c482-6b04-ef1f-6ac4-9ba331cc088a</t>
  </si>
  <si>
    <t>https://www.ifad.org/documents/38714182/43089353/Presentation+by+Ms+Fumiko+Nakai%2C+IOE.pdf/a0595704-4645-9b13-5da5-6eb265331146</t>
  </si>
  <si>
    <t>https://www.ifad.org/documents/38714174/47386361/innovation-day-2023-marketplace.pdf/a3ec30c4-92f1-0144-c61d-cabd720e34e7?t=1688734427887</t>
  </si>
  <si>
    <t>https://ioe.ifad.org/documents/38714182/45684053/IFAD+IOE+-+ECG+presentation+-+10+June+2022.pptx+-+final+at+3+june+dispatched.pdf/1d20c482-6b04-ef1f-6ac4-9ba331cc088a</t>
  </si>
  <si>
    <t>https://www.ifad.org/documents/38714174/44491669/rwamulangwa.pdf/3bd331a0-1cd6-0cc9-f39a-08a492e35838</t>
  </si>
  <si>
    <t>https://webapps.ifad.org/members/ec/123/docs/EC-2023-123-W-P-5-PPT-on-Review-of-the-implementation-of-Mgt-Response-to-2018-CLE-of-IFAD-s-financial-architecture.pdf?attach=1</t>
  </si>
  <si>
    <t>https://www.ifad.org/documents/38714174/39567940/migration4dev_agenda.pdf/e8a4b572-18b5-48fa-8e75-0d8c20b67878?t=1508340240000</t>
  </si>
  <si>
    <t>https://webapps.ifad.org/members/events/2019-06-26-RDR/docs/2019-RDR-clean-3.pdf</t>
  </si>
  <si>
    <t>https://webapps.ifad.org/members/wgg/3/docs/PPT-1.pdf?attach=1</t>
  </si>
  <si>
    <t>https://capitol.texas.gov/tlodocs/84R/handouts/C3822016021810001/5fc9614b-41a4-436e-9eba-67b14f00ad22.PDF</t>
  </si>
  <si>
    <t>https://www.woodcountywi.gov/FileService/GetFile.aspx?FileID=38cd145f-3c5e-4d4a-b014-c23cc9b53218</t>
  </si>
  <si>
    <t>https://www.ifad.org/documents/38711624/40721778/2020-Ministerio+da+Fazenda-AUDITREPORT_1.pdf/55a2a852-9e93-b6d2-bf90-88a40b0edc38</t>
  </si>
  <si>
    <t>https://www.ifad.org/documents/38714182/45202796/Eswatini+CSPE+-+Presentation+by+Mr+Kouessi+Maximin+Kodjo%2C+Lead+Evaluation+Officer%2C+IOE+and+Ms+Tullia+Aiazzi%2C+Senior+Consultant.pdf/6a9cf5d9-fdbc-087c-aae3-f3a8dcf213cc</t>
  </si>
  <si>
    <t>https://www.ifad.org/documents/38714174/39567940/migration4dev_agenda.pdf/e8a4b572-18b5-48fa-8e75-0d8c20b67878</t>
  </si>
  <si>
    <t>https://ioe.ifad.org/documents/38714174/47386361/innovation-day-2023-marketplace.pdf/a3ec30c4-92f1-0144-c61d-cabd720e34e7?t=1688734427887</t>
  </si>
  <si>
    <t>https://www.ifad.org/documents/38714182/44987843/Opening+remarks+by+Dr+Indran+Naidoo%2C+Director%2C+IOE.pdf/cc9b92ab-cb38-130a-c42f-17717652f12f</t>
  </si>
  <si>
    <t>https://ioe.ifad.org/documents/38714182/45202796/Eswatini+CSPE+-+Presentation+by+Mr+Kouessi+Maximin+Kodjo%2C+Lead+Evaluation+Officer%2C+IOE+and+Ms+Tullia+Aiazzi%2C+Senior+Consultant.pdf/6a9cf5d9-fdbc-087c-aae3-f3a8dcf213cc</t>
  </si>
  <si>
    <t>https://www.ifad.org/documents/38714182/43667181/Nanthi+Presentation.pptx.pdf/c65826cb-24f2-ac9a-7f68-c3a261b83bc0</t>
  </si>
  <si>
    <t>https://ioe.ifad.org/documents/38714182/44987319/IOE+in+2021+-+snapshot+infographic.pdf/0d8b8e6b-98d8-1311-f7e2-05617c3e1ad2?t=1646756517538&amp;download=true</t>
  </si>
  <si>
    <t>https://www.ifad.org/documents/38714182/44987319/IOE+in+2021+-+snapshot+infographic.pdf/0d8b8e6b-98d8-1311-f7e2-05617c3e1ad2</t>
  </si>
  <si>
    <t>https://ioe.ifad.org/documents/38714182/45684053/IFAD+IOE+-+ECG+presentation+-+10+June+2022.pptx+-+final+at+3+june+dispatched.pdf/1d20c482-6b04-ef1f-6ac4-9ba331cc088a?t=1654516918972</t>
  </si>
  <si>
    <t>https://webapps.ifad.org/members/ec/95/docs/EC-2016-95-W-P-3-Power-Point-Presentation-IFAD-Corporate-decentralization-plan.pdf</t>
  </si>
  <si>
    <t>https://ioe.ifad.org/documents/38714182/44987843/Opening+remarks+by+Dr+Indran+Naidoo%2C+Director%2C+IOE.pdf/cc9b92ab-cb38-130a-c42f-17717652f12f</t>
  </si>
  <si>
    <t>https://ioe.ifad.org/documents/38714174/44491669/rwamulangwa.pdf/3bd331a0-1cd6-0cc9-f39a-08a492e35838?t=1639393168493</t>
  </si>
  <si>
    <t>https://www.dnv.org/sites/default/files/edocs/CSAC-minutes-20230308.pdf</t>
  </si>
  <si>
    <t>https://www.actuaries.org.uk/documents/overview-actuarial-history-slides-notes</t>
  </si>
  <si>
    <t>https://arts.au.dk/fileadmin/ingen_mappe_valgt/CAH-CSAC-December2022.pdf</t>
  </si>
  <si>
    <t>https://pub-csac.escribemeetings.com/filestream.ashx?DocumentId=1633</t>
  </si>
  <si>
    <t>https://www.dnv.org/sites/default/files/edocs/CSAC-minutes-20220511.pdf</t>
  </si>
  <si>
    <t>https://fr.fiscal.treasury.gov/files/training/Mobile_Expo_Presentation.pdf</t>
  </si>
  <si>
    <t>https://home.treasury.gov/system/files/276/August2015TreasuryPresentationToTBAC.pdf</t>
  </si>
  <si>
    <t>https://home.treasury.gov/system/files/221/CombinedChargesforArchivesQ32020.pdf</t>
  </si>
  <si>
    <t>https://home.treasury.gov/system/files/276/August-2014-Quarterly-Refunding-Combined-Charges-for-Archives-FINAL.pdf</t>
  </si>
  <si>
    <t>https://home.treasury.gov/system/files/276/TBAC-Discussion-Charts-Merged-2.2011.pdf</t>
  </si>
  <si>
    <t>https://fr.fiscal.treasury.gov/files/g-invoice/itwg20191210.pdf</t>
  </si>
  <si>
    <t>https://home.treasury.gov/system/files/276/November-2014-QRCombined-Charges-for-Archives.pdf</t>
  </si>
  <si>
    <t>https://www.bseindia.com/xml-data/corpfiling/AttachHis/f88982dd-cb13-4269-999d-82c607a7a739.pdf</t>
  </si>
  <si>
    <t>https://www.imperialoil.ca/-/media/imperial/files/2022-sec/form-8k-2022-investor-day-presentation.pdf</t>
  </si>
  <si>
    <t>https://firstreit.listedcompany.com/newsroom/20220818_174454_AW9U_R2M1ZQH3X9SRKB52.1.pdf</t>
  </si>
  <si>
    <t>https://static.seekingalpha.com/uploads/sa_presentations/253/45253/original.pdf</t>
  </si>
  <si>
    <t>https://www.marioncs.org/site/handlers/filedownload.ashx?moduleinstanceid=1690&amp;dataid=7234&amp;FileName=nm100322.pdf</t>
  </si>
  <si>
    <t>https://www.bcpsecurities.com/wp-content/uploads/BCP-Securities-Recent-Reports-August-2018.pdf</t>
  </si>
  <si>
    <t>https://www.bcpsecurities.com/wp-content/uploads/BCP-Securities-Recent-Reports-October-2018.pdf</t>
  </si>
  <si>
    <t>https://investor.primeusreit.com/newsroom/20230817_172307_OXMU_LWMW31D2AW983LTB.1.pdf</t>
  </si>
  <si>
    <t>https://www.brooklynct.org/sites/g/files/vyhlif4201/f/agendas/administrators_presentation_brooklyn_budget_fy_2025_2.pdf</t>
  </si>
  <si>
    <t>https://s27.q4cdn.com/812551136/files/doc_presentation/2022/03/Investor-Deck-Shell_Master-File-Q421-vF-03.pdf</t>
  </si>
  <si>
    <t>https://scholarlycommons.law.northwestern.edu/cgi/viewcontent.cgi?article=4631&amp;context=jclc</t>
  </si>
  <si>
    <t>https://cer.business-school.ed.ac.uk/wp-content/uploads/sites/55/2017/03/Analysis-of-the-Loss-Portfolio-Securities-Kopciuszewski-and-Perlinska.pdf</t>
  </si>
  <si>
    <t>https://links.sgx.com/FileOpen/Investor%20Presentation%20-%20Lim%20and%20Tan%20Securities%20Webinar%2002Mar2023.ashx?App=Announcement&amp;FileID=748770</t>
  </si>
  <si>
    <t>https://cdn.fortescue.com/docs/default-source/presentations-and-webcasts/bofa-securities-conference-presentation.pdf?sfvrsn=fb289ebe_1</t>
  </si>
  <si>
    <t>https://swib.mt.gov/_docs/meetings/2016-06-08/2016_06_02SWIB-mainstreet_presentation5_WithselectAccomplishments.pdf</t>
  </si>
  <si>
    <t>https://ioe.ifad.org/documents/38714174/43359466/GrowAsiaPresentation+12+July+IFAD.pdf/0fdca226-0f9e-777e-1d2e-257637fb465d?t=1626421244789</t>
  </si>
  <si>
    <t>https://webapps.ifad.org/members/ec/73/docs/EC-2012-73-Powerpoint-presentation.pdf</t>
  </si>
  <si>
    <t>https://ioe.ifad.org/documents/38714170/42164624/utc_report.pdf/89c0228f-bef3-24f7-8d02-0289971d4607</t>
  </si>
  <si>
    <t>https://ioe.ifad.org/documents/38714174/44596094/6.3+iNNoTalk+8+-+Sunday+Odjo+presentation+on+Regional+trade+and+domestic+market+stabilization.pdf/7fac7bdf-fc9d-16ef-d4ce-8a9e8fe88639?t=1643118438324</t>
  </si>
  <si>
    <t>https://webapps.ifad.org/members/events/2018-9-10/docs/Agenda-and-Bio.pdf</t>
  </si>
  <si>
    <t>https://webapps.ifad.org/members/wgg/3/docs/PPT-2.pdf?attach=1</t>
  </si>
  <si>
    <t>https://ioe.ifad.org/documents/38714174/44491669/rwamulangwa.pdf/3bd331a0-1cd6-0cc9-f39a-08a492e35838</t>
  </si>
  <si>
    <t>https://webapps.ifad.org/members/wgtf/TFWG4/docs/Power-Point-Presentation.pdf</t>
  </si>
  <si>
    <t>https://www.ncleg.net/Files/ProgramEvaluation/PED/Reports/documents/DOI/DOI_Licensure_Presentation.pdf</t>
  </si>
  <si>
    <t>https://www.ncleg.net/Files/ProgramEvaluation/PED/Reports/documents/NFP/NFP_Presentation.pdf</t>
  </si>
  <si>
    <t>https://www.ncleg.net/Files/ProgramEvaluation/PED/Reports/documents/BOR/BOR_Presentation.pdf</t>
  </si>
  <si>
    <t>https://www.ncleg.net/Files/ProgramEvaluation/PED/Reports/documents/Lottery/Lottery_Presentation.pdf</t>
  </si>
  <si>
    <t>https://www.ncleg.net/EnactedLegislation/SessionLaws/PDF/1961-1962/SL1961-761.pdf</t>
  </si>
  <si>
    <t>https://www.ncleg.net/Files/ProgramEvaluation/PED/Reports/documents/CPS/CPS_Presentation.pdf</t>
  </si>
  <si>
    <t>https://www4.ncleg.net/EnactedLegislation/SessionLaws/PDF/1963-1964/SL1963-336.pdf</t>
  </si>
  <si>
    <t>https://www.ncleg.net/Files/ProgramEvaluation/PED/Reports/documents/Measurability_TPP/TPP_Reporting_Recommendations_Presentation.pdf</t>
  </si>
  <si>
    <t>https://mobile.ncleg.net/EnactedLegislation/Statutes/PDF/BySection/Chapter_160A/GS_160A-349.7.pdf</t>
  </si>
  <si>
    <t>https://www.ncleg.net/Files/ProgramEvaluation/PED/Reports/documents/Military_Licensure/Military_Licensure_Presentation.pdf</t>
  </si>
  <si>
    <t>https://www.ncleg.net/Files/ProgramEvaluation/PED/Reports/documents/PH/PH_Presentation.pdf</t>
  </si>
  <si>
    <t>https://mobile.ncleg.net/EnactedLegislation/Statutes/PDF/BySection/Chapter_58/GS_58-73-30.pdf</t>
  </si>
  <si>
    <t>https://www.ncleg.net/EnactedLegislation/Statutes/PDF/BySection/Chapter_143/GS_143-270.pdf</t>
  </si>
  <si>
    <t>https://www.ncleg.net/Files/ProgramEvaluation/PED/Reports/documents/FREMS4/Grant_Funds_Presentation.pdf</t>
  </si>
  <si>
    <t>https://www.ncleg.net/Files/ProgramEvaluation/PED/Reports/documents/Respite/Overnight_Respite_Presentation.pdf</t>
  </si>
  <si>
    <t>https://www.ncleg.net/Files/ProgramEvaluation/PED/Reports/documents/Workforce/WFD_Presentation.pdf</t>
  </si>
  <si>
    <t>https://www.ncleg.net/Files/ProgramEvaluation/PED/Reports/documents/Med/Med_Presentation.pdf</t>
  </si>
  <si>
    <t>https://www.ncleg.net/Files/ProgramEvaluation/PED/Reports/documents/SFM1.2/SFM1.2_Presentation.pdf</t>
  </si>
  <si>
    <t>https://www.ncleg.net/Files/ProgramEvaluation/PED/Reports/documents/HR/HR_Presentation.pdf</t>
  </si>
  <si>
    <t>https://www.ncleg.net/Files/ProgramEvaluation/PED/Reports/documents/DEQLayers/DEQ_Layers_Presentation.pdf</t>
  </si>
  <si>
    <t>https://www.ncleg.net/EnactedLegislation/Statutes/PDF/BySection/Chapter_160A/GS_160A-349.7.pdf</t>
  </si>
  <si>
    <t>https://www.ncleg.net/Files/ProgramEvaluation/PED/Reports/documents/NCGAP/NCGAP_Presentation_Color_Slides.pdf</t>
  </si>
  <si>
    <t>https://www.ncleg.net/EnactedLegislation/Statutes/PDF/BySection/Chapter_8C/GS_8C-1,_Rule_403.pdf</t>
  </si>
  <si>
    <t>https://www.ncleg.net/Files/ProgramEvaluation/PED/Reports/documents/SFM3/SFM3_Presentation.pdf</t>
  </si>
  <si>
    <t>https://www.ncleg.net/Files/ProgramEvaluation/PED/Reports/documents/FF/FF_Presentation.pdf</t>
  </si>
  <si>
    <t>https://www.ncleg.net/Files/ProgramEvaluation/PED/Reports/documents/DOACostSavings/DOA_Cost_Savings_Presentation.pdf</t>
  </si>
  <si>
    <t>https://www.ncleg.net/Files/ProgramEvaluation/PED/Reports/documents/Vets/Vets_Presentation.pdf</t>
  </si>
  <si>
    <t>https://www.ncleg.net/Files/ProgramEvaluation/PED/Reports/documents/Disaster/Disaster_Presentation.pdf</t>
  </si>
  <si>
    <t>https://www.ncleg.net/Files/ProgramEvaluation/PED/Reports/documents/FREMS3/Pension_Fund_Presentation.pdf</t>
  </si>
  <si>
    <t>https://www.ncleg.net/Files/ProgramEvaluation/PED/Reports/documents/UST/UST_Presentation.pdf</t>
  </si>
  <si>
    <t>https://www.ncleg.net/EnactedLegislation/Statutes/PDF/BySection/Chapter_45/GS_45-73.pdf</t>
  </si>
  <si>
    <t>https://mobile.ncleg.net/EnactedLegislation/Statutes/PDF/BySection/Chapter_8C/GS_8C-1,_Rule_611.pdf</t>
  </si>
  <si>
    <t>https://www.ncleg.net/Files/ProgramEvaluation/PED/Reports/documents/EDPNC/EDPNC_presentation.pdf</t>
  </si>
  <si>
    <t>https://www.ncleg.net/Files/ProgramEvaluation/PED/Reports/documents/HSGP/HSGP_Presentation.pdf</t>
  </si>
  <si>
    <t>https://mobile.ncleg.net/EnactedLegislation/Statutes/PDF/BySection/Chapter_28A/GS_28A-29-4.pdf</t>
  </si>
  <si>
    <t>https://www.ncleg.net/Files/ProgramEvaluation/PED/Reports/documents/CC/CC_Presentation.pdf</t>
  </si>
  <si>
    <t>https://latamairlines.gcs-web.com/system/files-encrypted/nasdaq_kms/assets/2023/08/02/23-02-00/2Q23%20Results%20Presentation_VF.pdf</t>
  </si>
  <si>
    <t>https://rangeresources.gcs-web.com/static-files/14eff2ba-baf5-4625-89c5-35e14bdb2bca</t>
  </si>
  <si>
    <t>https://honeywell.gcs-web.com/static-files/dc382106-0ced-4f90-bef6-f2cc6fb8c154</t>
  </si>
  <si>
    <t>https://ducommun.gcs-web.com/static-files/4734b4ac-71d4-49b5-b608-9489dddf30ef</t>
  </si>
  <si>
    <t>https://latamairlines.gcs-web.com/system/files-encrypted/nasdaq_kms/assets/2023/08/02/23-08-29/2Q23%20Results%20Presentation_VF.pdf</t>
  </si>
  <si>
    <t>https://biocryst.gcs-web.com/static-files/f093d843-a642-41c6-8a65-1b5d1800f6cd</t>
  </si>
  <si>
    <t>https://qualys.gcs-web.com/static-files/868b28ee-4c55-4c4a-8cd2-8c15d0b72874</t>
  </si>
  <si>
    <t>https://sixthstreetspecialtylending.gcs-web.com/static-files/e2aa4186-5505-4832-a1b8-073730cb08f7</t>
  </si>
  <si>
    <t>https://agiospharmaceuticalsinc.gcs-web.com/static-files/7927f744-fb7c-4c9f-874f-3a556572448b</t>
  </si>
  <si>
    <t>https://alliedmotiontechnologiesinc.gcs-web.com/static-files/8759c086-0e8e-4b9f-a471-33ad9e4fd8c1</t>
  </si>
  <si>
    <t>https://fibrogen.gcs-web.com/static-files/07427224-c0fe-463a-b81b-6973333e6d0a</t>
  </si>
  <si>
    <t>https://cswindustrials.gcs-web.com/static-files/2f353964-c744-4860-97df-e1ac01016e09</t>
  </si>
  <si>
    <t>https://equitylifestyle.gcs-web.com/static-files/3fd56106-ffd9-404b-a23e-cc30df1e511d</t>
  </si>
  <si>
    <t>https://myfw.gcs-web.com/static-files/5d44f2b0-5104-48ff-943e-c4d0629ae3fc</t>
  </si>
  <si>
    <t>https://regenxbio.gcs-web.com/node/11166/pdf</t>
  </si>
  <si>
    <t>https://asburyautomotivegroupinc.gcs-web.com/static-files/93a8c6f8-7518-4435-b02a-f795790d9513</t>
  </si>
  <si>
    <t>https://guidewire.gcs-web.com/static-files/b5d0c4e9-7499-4242-8f85-82967e37f5b9</t>
  </si>
  <si>
    <t>https://sixthstreetspecialtylending.gcs-web.com/static-files/bbb52106-7c4b-42b4-86fb-321238b8fd97</t>
  </si>
  <si>
    <t>https://longboardpharma.gcs-web.com/static-files/0e9e999c-09ad-4ad4-8f8d-585d303c3072</t>
  </si>
  <si>
    <t>https://victoriassecret.gcs-web.com/static-files/3208a7bf-1fe0-4173-bcb0-2c0c5730e5fe</t>
  </si>
  <si>
    <t>https://stepan.gcs-web.com/static-files/4f698aee-377b-47ff-97df-b3759687ddce</t>
  </si>
  <si>
    <t>https://hertz.gcs-web.com/static-files/cfa9eea5-04a1-4b34-aa14-bbda2b4d30da</t>
  </si>
  <si>
    <t>https://kimballinternationalinc.gcs-web.com/static-files/12fd6ca8-40dd-4f34-8499-36026bc50d1c</t>
  </si>
  <si>
    <t>https://femsa.gcs-web.com/static-files/c72a3745-4ebf-4bfb-a2d7-b69d796c5b2a</t>
  </si>
  <si>
    <t>https://isrg.gcs-web.com/static-files/45f1021c-5658-4eb2-91bb-ad33417ffc6e</t>
  </si>
  <si>
    <t>https://alnylampharmaceuticalsinc.gcs-web.com/node/27856/pdf</t>
  </si>
  <si>
    <t>https://isrg.gcs-web.com/static-files/7cb161c9-d8cc-40ff-89ab-74b148704728</t>
  </si>
  <si>
    <t>https://bellicum.gcs-web.com/static-files/7d5a186c-432e-4578-929f-93993e704f2f</t>
  </si>
  <si>
    <t>https://ioe.ifad.org/documents/38714182/39742832/outputs.pdf/709f3f8b-8675-4776-82b6-9f176c6fd280</t>
  </si>
  <si>
    <t>https://www.ifad.org/documents/38714182/47948776/Learning+Event+Nov+07+2023+CLE+Decentralization+2023+-+Nanthikesan+presentation.pdf/31f5ddee-8f5f-b9bb-20cb-620e074482a2</t>
  </si>
  <si>
    <t>https://webapps.ifad.org/members/events/2019-06-26-RDR/docs/2019-RDR-clean-3.pdf?attach=1</t>
  </si>
  <si>
    <t>https://ioe.ifad.org/documents/38714182/44987319/IOE+in+2021+-+snapshot+infographic.pdf/0d8b8e6b-98d8-1311-f7e2-05617c3e1ad2</t>
  </si>
  <si>
    <t>https://webapps.ifad.org/members/events/2018-9-10/docs/Agenda-and-Bio.pdf?attach=1</t>
  </si>
  <si>
    <t>https://www.nachc.org/wp-content/uploads/2021/08/2021-CHI-Poster-Presentation-Program.pdf</t>
  </si>
  <si>
    <t>https://www.ctc-ri.org/sites/default/files/NCM%20presentation%201.18.22_0.pdf</t>
  </si>
  <si>
    <t>https://americorps.gov/sites/default/files/document/2020_AmeriCorps_Brand_Guidelines_for_Grantees_508%20%286%29.pdf</t>
  </si>
  <si>
    <t>https://americorps.gov/sites/default/files/documents/NCCCPresentationSpeakingNotes.pdf</t>
  </si>
  <si>
    <t>https://www.urmc.rochester.edu/MediaLibraries/URMCMedia/finger-lakes-regional-perinatal/documents/Module-2_1.pdf</t>
  </si>
  <si>
    <t>https://leg.mt.gov/content/Committees/Interim/2015-2016/Sentencing/Meetings/Nov-2015/Exhibits/cos-csg-introduction-slides-nov-2015.pdf</t>
  </si>
  <si>
    <t>https://leg.mt.gov/content/Committees/Interim/2021-2022/Revenue/Meetings/April-2022/TJ-CI-121-MICpdf.pdf</t>
  </si>
  <si>
    <t>https://www.leg.mt.gov/content/Publications/fiscal/interim/2014_financemty_Sept/MTReportCardPresentation.pdf</t>
  </si>
  <si>
    <t>https://districts.ecourts.gov.in/sites/default/files/Mediation%20Workshop.pdf</t>
  </si>
  <si>
    <t>https://leg.mt.gov/content/Committees/Interim/2021-2022/Criminal-Justice-Oversight-Council/2019-2020-CJOC/Jan-2020/CJOC-Meeting-Presentation-Jan-2020.pdf</t>
  </si>
  <si>
    <t>https://www.cppinvestments.com/wp-content/uploads/2019/09/cppib-q1-f2020-presentation-EN.pdf</t>
  </si>
  <si>
    <t>https://webfiles.thecse.com/2023-09-27_NR_-_Vinergy_Provides_update_on_Healthcare_AI_Investments.pdf?2rr8Rs0rsltL5PHEXWYQ9vwR7n2scrzM</t>
  </si>
  <si>
    <t>https://www.roundhillinvestments.com/assets/pdfs/meme_factsheet.pdf</t>
  </si>
  <si>
    <t>https://www.wildlandsandwoodlands.org/sites/default/files/RT%20Presentation%20Descriptions.pdf</t>
  </si>
  <si>
    <t>https://sers.pa.gov/pdf/Investments/Investment%20Materials/PSG-Presentation.pdf</t>
  </si>
  <si>
    <t>https://www.roundhillinvestments.com/assets/pdfs/nerd_etf_fact_sheet.pdf</t>
  </si>
  <si>
    <t>https://www.cppinvestments.com/wp-content/uploads/2020/08/CPP-Investments-Q3-Fiscal-2021-Financial-Results-Presentation-EN.pdf</t>
  </si>
  <si>
    <t>https://www.jstor.org/stable/25702222</t>
  </si>
  <si>
    <t>https://www.jstor.org/stable/pdf/25149335.pdf</t>
  </si>
  <si>
    <t>https://www.jstor.org/stable/40318632</t>
  </si>
  <si>
    <t>https://www.jstor.org/stable/20873331</t>
  </si>
  <si>
    <t>https://www.jstor.org/stable/240690</t>
  </si>
  <si>
    <t>https://www.jstor.org/stable/30027656</t>
  </si>
  <si>
    <t>https://www.jstor.org/stable/3173011</t>
  </si>
  <si>
    <t>https://www.jstor.org/stable/20872847</t>
  </si>
  <si>
    <t>https://www.jstor.org/stable/43154541</t>
  </si>
  <si>
    <t>https://www.jstor.org/stable/25566029</t>
  </si>
  <si>
    <t>https://www.jstor.org/stable/3465543</t>
  </si>
  <si>
    <t>https://www.jstor.org/stable/41262332</t>
  </si>
  <si>
    <t>https://www.jstor.org/stable/45402710</t>
  </si>
  <si>
    <t>https://www.jstor.org/stable/3345238</t>
  </si>
  <si>
    <t>https://www.jstor.org/stable/770065</t>
  </si>
  <si>
    <t>https://www.jstor.org/stable/239102</t>
  </si>
  <si>
    <t>https://www.jstor.org/stable/748521</t>
  </si>
  <si>
    <t>https://www.jstor.org/stable/1420154</t>
  </si>
  <si>
    <t>https://www.jstor.org/stable/1799594</t>
  </si>
  <si>
    <t>https://www.jstor.org/stable/2330034</t>
  </si>
  <si>
    <t>https://www.jstor.org/stable/352509</t>
  </si>
  <si>
    <t>https://www.jstor.org/stable/2248092</t>
  </si>
  <si>
    <t>https://www.jstor.org/stable/26970725</t>
  </si>
  <si>
    <t>https://www.jstor.org/stable/48693215</t>
  </si>
  <si>
    <t>https://www.jstor.org/stable/3529410</t>
  </si>
  <si>
    <t>https://www.jstor.org/stable/40547571</t>
  </si>
  <si>
    <t>https://www.jstor.org/stable/3671913</t>
  </si>
  <si>
    <t>https://www.jstor.org/stable/2362551</t>
  </si>
  <si>
    <t>https://www.jstor.org/stable/41824032</t>
  </si>
  <si>
    <t>https://www.jstor.org/stable/3553455</t>
  </si>
  <si>
    <t>https://www.jstor.org/stable/20873453</t>
  </si>
  <si>
    <t>https://www.jstor.org/stable/20849152</t>
  </si>
  <si>
    <t>https://www.jstor.org/stable/1127084</t>
  </si>
  <si>
    <t>https://www.jstor.org/stable/1798196</t>
  </si>
  <si>
    <t>https://www.jstor.org/stable/43135274</t>
  </si>
  <si>
    <t>https://www.jstor.org/stable/1415831</t>
  </si>
  <si>
    <t>https://www.jstor.org/stable/2407954</t>
  </si>
  <si>
    <t>https://webapps.ifad.org/members/ec/95/docs/EC-2016-95-W-P-3-Power-Point-Presentation-IFAD-Corporate-decentralization-plan.pdf?attach=1</t>
  </si>
  <si>
    <t>https://www.ifad.org/documents/38714174/39567940/migration4dev_cnote.pdf/4595fa7e-117a-47d6-8720-aabbee7f7283</t>
  </si>
  <si>
    <t>https://www.ifad.org/documents/38714174/43359466/GrowAsiaPresentation+12+July+IFAD.pdf/0fdca226-0f9e-777e-1d2e-257637fb465d?t=1626421244789</t>
  </si>
  <si>
    <t>https://ioe.ifad.org/documents/38714174/43359466/GrowAsiaPresentation+12+July+IFAD.pdf/0fdca226-0f9e-777e-1d2e-257637fb465d</t>
  </si>
  <si>
    <t>https://ioe.ifad.org/documents/38714182/47948776/Learning+Event+Nov+07+2023+CLE+Decentralization+2023+-+Nanthikesan+presentation.pdf/31f5ddee-8f5f-b9bb-20cb-620e074482a2</t>
  </si>
  <si>
    <t>https://www.ifad.org/documents/38714182/39742832/outputs.pdf/709f3f8b-8675-4776-82b6-9f176c6fd280</t>
  </si>
  <si>
    <t>https://investor.fibrogen.com/static-files/c81f6de0-24ea-4b67-8988-d92057e8cf3d</t>
  </si>
  <si>
    <t>https://d1io3yog0oux5.cloudfront.net/_48fbf921d0d4ef0609e5ed3605b8c52a/ocuphire/db/357/3896/pdf/Ocuphire+Corporate+Presentation+-+November+2023.pdf</t>
  </si>
  <si>
    <t>https://investors.prokidney.com/static-files/cd45ca7f-ea99-4eac-937b-2804a886a81d</t>
  </si>
  <si>
    <t>https://pdf.lowes.com/productdocuments/d34674bb-b540-4b87-a0f1-e9029af2bf44/11515602.pdf</t>
  </si>
  <si>
    <t>https://pdf.lowes.com/productdocuments/26adc3b4-f3b8-4d82-9680-87e154c8a5a0/09864492.pdf</t>
  </si>
  <si>
    <t>https://d1io3yog0oux5.cloudfront.net/_7c0869f40bea0f3f6bc92fc37a0d9c1d/contrafect/db/226/1484/pdf/ContraFect_Corporate+Presentation_August+23_SEC.pdf</t>
  </si>
  <si>
    <t>https://pdf.lowes.com/productdocuments/5dd6817c-7ca2-4f6a-b357-6f5dcf71507b/04063196.pdf</t>
  </si>
  <si>
    <t>https://s25.q4cdn.com/757756353/files/doc_presentations/2022/2Q2022_long-presentation_August-2022.pdf</t>
  </si>
  <si>
    <t>https://pdf.lowes.com/productdocuments/15943f47-5338-432e-bc0f-e9c17f13a8e1/47722319.pdf</t>
  </si>
  <si>
    <t>https://investors.alector.com/static-files/48555809-ac9d-4ade-a7c8-37fecb86dbe2</t>
  </si>
  <si>
    <t>https://www.ircuervo.com/documents/presentations/2018/Corporate%20Presentation%20Nov%2018%20-%20Santanders%20Consumer%20Day.pdf</t>
  </si>
  <si>
    <t>https://soseiheptares.com/uploads/financial_presentations/2019.05.01%20Sosei%20Heptares_Corporate%20Presentation.pdf</t>
  </si>
  <si>
    <t>https://d1io3yog0oux5.cloudfront.net/_667b7b546c1925673d136a1646ef93c2/ocuphire/db/357/3896/pdf/Ocuphire+Corporate+Presentation+-+November+2023.pdf</t>
  </si>
  <si>
    <t>https://pdf.lowes.com/productdocuments/7dfc203d-9c4b-4623-a94d-c3ca1d382fd7/11515529.pdf</t>
  </si>
  <si>
    <t>https://pdf.lowes.com/productdocuments/191f3cb4-3cb4-4900-a793-2232491fb16e/11515490.pdf</t>
  </si>
  <si>
    <t>https://www.skylineinvestments.com/wp-content/uploads/2017/04/Corporate-Presentation-FS.pdf</t>
  </si>
  <si>
    <t>https://reflexmaterials.com/wp-content/uploads/2023/06/RFLX-Corporate-Presentation-v15-appendix-added-21st-June-2023-Web.pdf</t>
  </si>
  <si>
    <t>https://shriramproperties.com/sites/default/files/assets/pdf/financials/Corporate%20Presentation%20%20-%20April%202023_WU.pdf</t>
  </si>
  <si>
    <t>https://www.lowes.com/pdf/Bossin'%20Buffalo%20Chicken%20Wings.pdf</t>
  </si>
  <si>
    <t>https://pdf.lowes.com/useandcareguides/080083515882_use.pdf</t>
  </si>
  <si>
    <t>https://www.curis.com/wp-content/uploads/2020/11/2020-11-Curis-Corporate-Presentation.pdf</t>
  </si>
  <si>
    <t>https://awaknlifesciences.com/wp-content/uploads/2024/01/Awakn-Corporate-Presentation-40NC-1.pdf</t>
  </si>
  <si>
    <t>https://pdf.lowes.com/installationguides/051128890172_install.pdf</t>
  </si>
  <si>
    <t>https://pdf.lowes.com/energyguides/036725516137.pdf</t>
  </si>
  <si>
    <t>https://www.lowes.com/pdf/Smashed%20Cheeseburgers.pdf</t>
  </si>
  <si>
    <t>https://oag.treasury.gov.za/Publications/12.%20Risk%20Management/02.%20Events/Risk%20Management%20Forum/2010-11-17%20Public%20Entities%20Risk%20Management%20Forum/3.%20%27Risk%20Management%20Role%20Players%27%20-%20Berenice%20Francis.pdf</t>
  </si>
  <si>
    <t>https://home.treasury.gov/system/files/221/August%202014%20Quarterly%20Refunding%20Combined%20Charges%20for%20Archives%20FINAL.pdf</t>
  </si>
  <si>
    <t>https://d18rn0p25nwr6d.cloudfront.net/CIK-0001837430/801bec51-e71b-4e13-be3d-23ffce005a61.pdf</t>
  </si>
  <si>
    <t>https://investors.comfortsystemsusa.com/static-files/a3451c72-0d9f-44d6-95e3-831c36ac90a0</t>
  </si>
  <si>
    <t>https://www.scb.gov.bs/wp-content/uploads/2019/02/SP1998-2-BICA-27th-Anniversary.pdf</t>
  </si>
  <si>
    <t>https://virco.com/sites/default/files/pdf-versions/8K-Investor-Presentation-2023-June%2029-2023-06-28-15-33.pdf</t>
  </si>
  <si>
    <t>https://www.icicisecurities.com/Upload/ArticleAttachments/ISec_Business_Presentation_Investor_Conference_August_2019.pdf</t>
  </si>
  <si>
    <t>https://www.advisenltd.com/wp-content/uploads/sec_lit_Q42009presentation.pdf</t>
  </si>
  <si>
    <t>https://s2.q4cdn.com/850616047/files/doc_presentations/2018/SWY-Corporate-Presentation-TD-Securities-Mining-Conference-Jan-18-2017.pdf</t>
  </si>
  <si>
    <t>https://apps.esc1.net/ProfessionalDevelopment/uploads/WKDocs/155370/12_07_2020_Administrators_Presentation_Participants.pdf</t>
  </si>
  <si>
    <t>https://www.bseindia.com/xml-data/corpfiling/AttachHis/2a167e0d-db79-4120-8686-c1bd05579026.pdf</t>
  </si>
  <si>
    <t>https://www.waterloo.ca/en/government/resources/Documents/Finance/Budget-2020-2022/Presentation-CAO-2020-2022-Capital-Day.pdf</t>
  </si>
  <si>
    <t>https://www.imperialoil.ca/-/media/imperial/files/2023-sec/2023-investor-day-presentation-form-8k-filing.pdf</t>
  </si>
  <si>
    <t>https://www.dli.mn.gov/sites/default/files/pdf/CampusAnswerHour_insurers_061720.pdf</t>
  </si>
  <si>
    <t>https://s28.q4cdn.com/107308082/files/doc_financials/2023/q1/23-Q1-Investor-Deck-WK-05-05-final-93.pdf</t>
  </si>
  <si>
    <t>https://www.imperialoil.ca/-/media/imperial/files/2023-sec/2023-investor-day-presentation-form-8k-filing.pdf?la=en-ca&amp;hash=366B779EF928CA626C795156D8A8621870C2BB4C</t>
  </si>
  <si>
    <t>https://dec.vermont.gov/sites/dec/files/wsm/rivers/docs/VT%20SDE%20Training%20July%202023-FL%20Presentation%20r.pdf</t>
  </si>
  <si>
    <t>https://s25.q4cdn.com/322814910/files/doc_presentations/2015/Haywood-Sales-Desk-June172015.pdf</t>
  </si>
  <si>
    <t>https://webapps.ifad.org/members/events/2017/PTA-LearningEvent/docs/2017-10-13-IPPMD-concept-note-v4.pdf</t>
  </si>
  <si>
    <t>https://webapps.ifad.org/members/repl/11/03/docs/IFAD11-3-R-4-Powerpoint-Presentation-Mainstreaming-of-climate-gender-nutrition-and-youth.pdf</t>
  </si>
  <si>
    <t>https://sdgs.un.org/sites/default/files/statements/3604sere.pdf</t>
  </si>
  <si>
    <t>https://www.courts.ca.gov/documents/fin-rev-dis-plenary-powerpoint-grayscale-spring-2021.pdf</t>
  </si>
  <si>
    <t>https://www.waed.uscourts.gov/Judicial-Institute-for-Teachers-2017/docs/You-Be-the-Judge-In-this-presentation.pdf</t>
  </si>
  <si>
    <t>https://www.butte.courts.ca.gov/system/files/form_gr030.pdf</t>
  </si>
  <si>
    <t>https://leg.mt.gov/content/Committees/Interim/2009_2010/Computer_System_Planning/Meeting_Documents/6-declining-and-emerging-technology-presentation-to-cspc.pdf</t>
  </si>
  <si>
    <t>https://www.billingsmt.gov/DocumentCenter/View/5906/2011-Legal-Budget-Presentation?bidId=</t>
  </si>
  <si>
    <t>https://www.ncleg.net/Files/ProgramEvaluation/PED/Reports/documents/FREMS2/Workers_Compensation_Presentation.pdf</t>
  </si>
  <si>
    <t>https://mobile.ncleg.net/EnactedLegislation/Statutes/PDF/BySection/Chapter_143/GS_143-270.pdf</t>
  </si>
  <si>
    <t>https://www.ncleg.net/EnactedLegislation/Resolutions/PDF/1987-1988/Res1987-39.pdf</t>
  </si>
  <si>
    <t>https://www.ncleg.net/EnactedLegislation/SessionLaws/PDF/1987-1988/SL1987-1077.pdf</t>
  </si>
  <si>
    <t>https://www.ncleg.net/EnactedLegislation/Statutes/PDF/BySection/Chapter_44A/GS_44A-65.pdf</t>
  </si>
  <si>
    <t>https://www.ncleg.net/Files/ProgramEvaluation/PED/Reports/documents/Measurability_DOA/DOA_Measurability_Presentation.pdf</t>
  </si>
  <si>
    <t>https://www.ncleg.net/EnactedLegislation/Statutes/PDF/BySection/Chapter_123/GS_123-8.pdf</t>
  </si>
  <si>
    <t>https://www.ncleg.net/Files/ProgramEvaluation/PED/Reports/documents/EDTiers/ED_Tiers_Presentation.pdf</t>
  </si>
  <si>
    <t>https://www.ncleg.net/Files/ProgramEvaluation/PED/Reports/documents/Emissions/Emissions-Presentation.pdf</t>
  </si>
  <si>
    <t>https://www.ncleg.net/Files/ProgramEvaluation/PED/Reports/documents/PSC/Personal_Services_Contracts_Presentation.pdf</t>
  </si>
  <si>
    <t>https://mobile.ncleg.net/EnactedLegislation/Statutes/PDF/BySection/Chapter_28A/GS_28A-25-1.1.pdf</t>
  </si>
  <si>
    <t>https://www.ncleg.net/Files/ProgramEvaluation/PED/Reports/documents/ProgramIntegrity/PI_Presentation.pdf</t>
  </si>
  <si>
    <t>https://mobile.ncleg.net/EnactedLegislation/Statutes/PDF/BySection/Chapter_28A/GS_28A-19-3.pdf</t>
  </si>
  <si>
    <t>https://www.ncleg.net/Files/ProgramEvaluation/PED/Reports/documents/DOACostSavings/DOA_Cost_Savings_JLPEOC_Presentation.pdf</t>
  </si>
  <si>
    <t>https://www.ncleg.net/Files/ProgramEvaluation/PED/Reports/documents/Disadvantaged_Schools/DisadvantagedSchools_Presentation.pdf</t>
  </si>
  <si>
    <t>https://www.ncleg.net/Files/ProgramEvaluation/PED/Reports/documents/Ed/Ed_Presentation.pdf</t>
  </si>
  <si>
    <t>https://mobile.ncleg.net/EnactedLegislation/Statutes/PDF/BySection/Chapter_28A/GS_28A-19-1.pdf</t>
  </si>
  <si>
    <t>https://www.ncleg.net/EnactedLegislation/Statutes/PDF/BySection/Chapter_127A/GS_127A-181.pdf</t>
  </si>
  <si>
    <t>https://www.ncleg.net/Files/ProgramEvaluation/PED/Reports/documents/Aircraft%202012/Aircraft%20Presentation%203-14-12.pdf</t>
  </si>
  <si>
    <t>https://mobile.ncleg.net/EnactedLegislation/Statutes/PDF/BySection/Chapter_45/GS_45-73.pdf</t>
  </si>
  <si>
    <t>https://mobile.ncleg.net/EnactedLegislation/Statutes/PDF/BySection/Chapter_127A/GS_127A-181.pdf</t>
  </si>
  <si>
    <t>https://www.ncleg.net/Files/ProgramEvaluation/PED/Reports/documents/Measurability_DOA/DOA_Measurability_JLPEOC_Presentation.pdf</t>
  </si>
  <si>
    <t>https://www.donorplatform.org/wp-content/uploads/2022/08/13.-FAO-IFAD-Presentation-IDB-Yuri-Soares.pdf</t>
  </si>
  <si>
    <t>https://webapps.ifad.org/members/ec/13/docs/EC95-13-W-P-1.pdf?attach=1</t>
  </si>
  <si>
    <t>https://www.thegef.org/sites/default/files/documents/2022-03/2021_07_29_good_practice_IFAD_presentation.pdf</t>
  </si>
  <si>
    <t>https://webapps.ifad.org/members/ec/96/docs/EC-2017-96-W-P-5-Power-Point-Presentation-Technical-Proposal-on-the-PBAS.pdf?attach=1</t>
  </si>
  <si>
    <t>https://ioe.ifad.org/documents/38714182/39734807/gdv_ppa_full.pdf/f650e3b2-fd18-49e9-b8cb-71f792171416</t>
  </si>
  <si>
    <t>https://webapps.ifad.org/members/ec/96/docs/EC-2017-96-W-P-5-Power-Point-Presentation-Technical-Proposal-on-the-PBAS.pdf</t>
  </si>
  <si>
    <t>https://www.fao.org/fileadmin/templates/cfs/Docs2122/BurAg/220318/IFAD_CFS_Bureau_AVP_ERG_Satu_Presentation_CLEAN.pdf</t>
  </si>
  <si>
    <t>https://images.jdmagicbox.com/investors/Justdial-Company-Presentation-200525071717.pdf</t>
  </si>
  <si>
    <t>https://www.ocbc.com/iwov-resources/sg/ocbc/gbc/pdf/investors/quarterly-results/2023/ocbc%20fy23%20results%20presentation.pdf</t>
  </si>
  <si>
    <t>https://www.alfalaval.com/globalassets/documents/investors/english/quarterly-publications/2022/2022-q1-presentation.pdf</t>
  </si>
  <si>
    <t>https://www.dbs.com/iwov-resources/images/investors/quarterly-financials/2021/4Q21_CEO_presentation.pdf</t>
  </si>
  <si>
    <t>https://www.wpp.com/-/media/project/wpp/files/investors/2022/wpp-2022-first-quarter-trading-update-presentation-final.pdf?la=en</t>
  </si>
  <si>
    <t>https://investors.inghams.com.au/Resources/files/2023%20Inghams%20AGM%20Presentation%20[FINAL%20ASX].pdf</t>
  </si>
  <si>
    <t>https://investors.inghams.com.au/Resources/files/ING_FY2019-HY-Investor-Presentation.pdf</t>
  </si>
  <si>
    <t>https://vantagedrilling.com/wp-content/uploads/2023/09/Pareto-Investors-Presentation-Vantage-Drilling-September-2023.pdf</t>
  </si>
  <si>
    <t>https://www.getinge.com/dam/corporate/documents/investors/presentations/english/presentation_q2_2022-en-global.pdf</t>
  </si>
  <si>
    <t>https://www.mphasis.com/content/dam/mphasis-com/global/en/investors/financial-results/2021/investor-presentation-q1-fy21.pdf</t>
  </si>
  <si>
    <t>https://ir.inarimedical.com/static-files/9d5acd25-2984-429e-96bd-bc2cd6cf50b0</t>
  </si>
  <si>
    <t>https://www.dconc.gov/Home/ShowDocument?id=28539</t>
  </si>
  <si>
    <t>https://www.facs.org/media/jpfdmx34/2-23-6-reuter-erin-toolbox-resources-for-cancer-programs.pdf</t>
  </si>
  <si>
    <t>https://home.treasury.gov/system/files/221/Nov15%20TBAC%20Presentation.pdf</t>
  </si>
  <si>
    <t>https://home.treasury.gov/system/files/221/Treasury%20and%20TBAC%20Presentation%20for%20Archives%2012014%20FINAL.pdf</t>
  </si>
  <si>
    <t>https://www.tnmd.uscourts.gov/sites/tnmd/files/092917JudgeCampbellPortrait.pdf</t>
  </si>
  <si>
    <t>https://www.vtb.uscourts.gov/sites/vtb/files/Holiday%20CLE%20Court%20Power%20Point%20Presentation.pdf</t>
  </si>
  <si>
    <t>https://opi.mt.gov/Portals/182/Page%20Files/Indian%20Education/MACIE/AgendaPresentationRequestForm.pdf?ver=2021-02-16-090537-660</t>
  </si>
  <si>
    <t>https://www.courts.ca.gov/documents/Presentation-slides.pdf</t>
  </si>
  <si>
    <t>https://www.mdt.mt.gov/other/webdata/external/research/docs/research_proj/prefab_steel_bridge/presentation.pdf</t>
  </si>
  <si>
    <t>https://stage.txcourts.gov/media/1456996/nics-reporting-presentation-oca-and-research-court-services.pdf</t>
  </si>
  <si>
    <t>https://www.alsb.uscourts.gov/sites/alsb/files/2018%20Bankruptcy%20Law%20Presentation%20-%20December%201%20Rule%20Changes.pdf</t>
  </si>
  <si>
    <t>https://leg.mt.gov/content/committees/interim/2007_2008/energy_telecom/meeting_documents/powerpointsmay1-2/picksloanriley.pdf</t>
  </si>
  <si>
    <t>https://www.almd.uscourts.gov/sites/default/files/forms/EEPHowTo022007-1.pdf</t>
  </si>
  <si>
    <t>https://www.eartheval.org/sites/default/files/documents/conference-2019-e5-pkotturi-presentation.pdf</t>
  </si>
  <si>
    <t>https://static.seekingalpha.com/uploads/sa_presentations/809/84809/original.pdf</t>
  </si>
  <si>
    <t>https://cdn.fortescue.com/docs/default-source/announcements-and-reports/bofa-securities-conference-presentation.pdf?sfvrsn=48b1aec8_1</t>
  </si>
  <si>
    <t>https://ir.capitalandinvest.com/newsroom/20220629_171806_9CI_LAA2FUMDFA0WDIX4.1.pdf</t>
  </si>
  <si>
    <t>https://www.jsf.co.jp/english/media/Presentation_4QFY2021_Err.pdf</t>
  </si>
  <si>
    <t>https://static1.squarespace.com/static/5fa07b5cf2db3a39784ab7e0/t/6447dea10d15ea41ecd6e94b/1682431652395/MACDDS+Presentation+at+MAPA+Conference+04192023.pptx+%281%29.pdf</t>
  </si>
  <si>
    <t>https://www.ala.org/educationcareers/sites/ala.org.educationcareers/files/content/resourcesforprogramadministrators/AP3_presentation_COA_program_AC16.pdf</t>
  </si>
  <si>
    <t>https://www.allgeier.com/en/wp-content/uploads/sites/2/2020/11/Nagarro-DB-EKF-2020_uploaded.pdf</t>
  </si>
  <si>
    <t>https://pgme.utoronto.ca/wp-content/uploads/2020/07/Presentation-to-Program-Administrators-Royal-College-Toronto-July-2020.pdf</t>
  </si>
  <si>
    <t>https://www.denvergov.org/files/assets/public/clerk-and-recorder/documents/crc/crcagendaseptember.pdf</t>
  </si>
  <si>
    <t>https://static.seekingalpha.com/uploads/sa_presentations/878/50878/original.pdf</t>
  </si>
  <si>
    <t>https://www.fultonschools.org/cms/lib/GA50000114/Centricity/Domain/7507/Title%20IX%20Presentation%20for%20FCSD%20Non%20Administrators.pdf</t>
  </si>
  <si>
    <t>https://cfo.ufl.edu/wp-content/uploads/2018/10/Presentation-to-the-Academic-Administrator-Seminar-Aug.-2017.pdf</t>
  </si>
  <si>
    <t>https://www.eastfalls.jefferson.edu/provost/meetings/inc/pdf/Administrators_with_Faculty_Rank_April_2016.pdf</t>
  </si>
  <si>
    <t>https://pdf.lowes.com/productdocuments/e79bb9e3-ccb0-4be0-a36f-dcbc792fbfe4/08944155.pdf</t>
  </si>
  <si>
    <t>https://iperionx.com/wp-content/uploads/2023/02/2023.01-IPX-Corporate-Presentation-FINAL-v1.0-1.pdf</t>
  </si>
  <si>
    <t>https://www.inflowtechnologies.com/wp-content/uploads/2021/12/Inflow-Technologies-Corporate-PPT.pdf</t>
  </si>
  <si>
    <t>https://www.bradyid.com/-/media/brady-corporate-files-and-images/brady-corp-files/investor-presentations/investor-presentation-sept--nov-2020-rev1.pdf</t>
  </si>
  <si>
    <t>https://pdf.lowes.com/productdocuments/5834a2ef-d247-4afa-a6bb-482356e837aa/17710829.pdf</t>
  </si>
  <si>
    <t>https://s27.q4cdn.com/140416303/files/doc_presentation/2023/03/Mirati-Corporate-Deck_March-2023-1.pdf</t>
  </si>
  <si>
    <t>https://filecache.investorroom.com/mr5ir_lipocine/162/download/Corporate%20Presentation%20Sept%202021%20090821%20FINAL.pdf</t>
  </si>
  <si>
    <t>https://investor.regeneron.com/static-files/2312afdd-0a3e-47cd-a8ed-d0ad3d9a83ad</t>
  </si>
  <si>
    <t>https://corporate.samsonite.com/on/demandware.static/-/Sites-InvestorRelations-Library/default/dwc7b87b14/PDF/presentation-and-webcast/2021/20210317110323_Samsonite%20FY2020%20Results%20Presentation%20(FINAL%202021-03-17).pdf</t>
  </si>
  <si>
    <t>https://www.lowes.com/pdf/Philly%20Cheesesteak%20Sandwiches.pdf</t>
  </si>
  <si>
    <t>https://www.nevadaexploration.com/_resources/presentations/2021-01-04-Corporate-Presentation.pdf</t>
  </si>
  <si>
    <t>https://www.icsi.edu/media/filer_public/34/0e/340e7183-9ba1-45eb-8096-a1b205244792/ppt_-_corporate_governance_and_buisness_ethics-_ms_harshita_bhatia-fbd_chapter.pdf</t>
  </si>
  <si>
    <t>https://pdf.lowes.com/productdocuments/7021377e-0c8f-478b-bbfa-bb2b8264b80a/16084337.pdf</t>
  </si>
  <si>
    <t>https://www.atlantica.com/documents/AY-Corporate-Presentation-May-2019_final.pdf</t>
  </si>
  <si>
    <t>https://www.lowes.com/pdf/Carne%20Asada%20Tacos.pdf</t>
  </si>
  <si>
    <t>https://pdf.lowes.com/productdocuments/304bbc48-f9bf-4955-a931-5bc1087288e3/44019900.pdf</t>
  </si>
  <si>
    <t>https://thenasdaqdaily.com/wp-content/uploads/2024/01/CYBN-Corporate-Deck-Jan-2024-Final-3.pdf</t>
  </si>
  <si>
    <t>https://ir.gossamerbio.com/static-files/9dcda2a4-7c74-4f89-939c-5fbbeb51cc95</t>
  </si>
  <si>
    <t>https://d3g9tg0xcqrwuo.cloudfront.net/upload/brochuregallery_documents/389e41fb6c164b7e8a14706d85ee7543_20220808185826083.pdf</t>
  </si>
  <si>
    <t>https://www.sa.gov/files/assets/main/arpa/documents/presentations/arpa-presentation-additionalinvestments-03092023.pdf</t>
  </si>
  <si>
    <t>https://www.actuary.org/sites/default/files/files/public/pdf/life/lrwg_dec08.pdf</t>
  </si>
  <si>
    <t>https://campusplan.princeton.edu/sites/g/files/toruqf2221/files/east_campus_entry_presentation_to_princeton_planning_board_january_9_2020.pdf</t>
  </si>
  <si>
    <t>https://www.transactioncapital.co.za/wp-content/uploads/TransCapital-Investments-DMTN-Roadshow-Presentation.pdf</t>
  </si>
  <si>
    <t>https://www.neiu.edu/sites/neiu.edu/files/migrated-academics-body/documents/2015/06/Grants%20101%20PPT%20Presentation.pdf</t>
  </si>
  <si>
    <t>https://www.roundhillinvestments.com/assets/pdfs/deep_etf_fact_sheet.pdf</t>
  </si>
  <si>
    <t>https://home.treasury.gov/system/files/276/TreasuryPresentationToTBAC4thqtr2018.pdf</t>
  </si>
  <si>
    <t>https://home.treasury.gov/system/files/221/Nov%202013%20QR%20-%20TBAC%20Discussion%20Charts%20%28Final%29.pdf</t>
  </si>
  <si>
    <t>https://home.treasury.gov/system/files/221/dc-2010-q2.pdf</t>
  </si>
  <si>
    <t>https://home.treasury.gov/system/files/221/dc-2009-q1.pdf</t>
  </si>
  <si>
    <t>https://home.treasury.gov/system/files/311/Slides%20for%20July%20ACRSM%20Presentation%20by%20TRIP%20on%202020%20ACRSM%20Recommendations.pdf</t>
  </si>
  <si>
    <t>https://home.treasury.gov/system/files/221/TBAC%20discussion%20charts%20Aug%202011.pdf</t>
  </si>
  <si>
    <t>https://ioe.ifad.org/documents/38714170/44974319/water_harvesting_systems_e.pdf/db7f07db-1348-8608-aaf0-0ca8b8b648d5</t>
  </si>
  <si>
    <t>https://femsa.gcs-web.com/system/files-encrypted/nasdaq_kms/assets/2017/05/04/0-00-00/FEMSA_Overview_May_2017_-ENG.pdf</t>
  </si>
  <si>
    <t>https://selina.gcs-web.com/static-files/47b772dd-8b4d-4b4b-8972-9d7c597777dc</t>
  </si>
  <si>
    <t>https://stepan.gcs-web.com/static-files/e9f01641-faf7-4e68-a0bc-a1561d90e97b</t>
  </si>
  <si>
    <t>https://amkortech.gcs-web.com/static-files/c1d43224-310c-4037-86bb-492cca08b64c</t>
  </si>
  <si>
    <t>https://ucloudlink.gcs-web.com/static-files/bacfd6d0-182c-4317-a0f7-beb0b073bf2b</t>
  </si>
  <si>
    <t>https://culpinc.gcs-web.com/static-files/2ad7e4b6-dda8-4850-abad-938f5132abeb</t>
  </si>
  <si>
    <t>https://studiocity.gcs-web.com/static-files/d5180f3d-0dbe-42c0-8292-72f99aeaee16</t>
  </si>
  <si>
    <t>https://nbtbancorp.gcs-web.com/static-files/cd8013e5-c917-4348-9500-d869cbe63afd</t>
  </si>
  <si>
    <t>https://addus.gcs-web.com/static-files/148fab0e-6dee-4e8c-8278-5e91f58e5ade</t>
  </si>
  <si>
    <t>https://honeywell.gcs-web.com/static-files/17933a65-1c83-43b0-9ce6-884b5b17ed9c</t>
  </si>
  <si>
    <t>https://cohu.gcs-web.com/static-files/98fa5208-d256-4012-94a2-d035e92f6cf6</t>
  </si>
  <si>
    <t>https://aarcorp.gcs-web.com/static-files/20b4d24f-341a-4e95-a47d-fe84ca2daf60</t>
  </si>
  <si>
    <t>https://fibrogen.gcs-web.com/static-files/9c3138c2-e34b-46fa-8acc-9be60731bfb1</t>
  </si>
  <si>
    <t>https://fskkrcapitalcorp.gcs-web.com/static-files/9ef2605b-a2d9-4ea5-b465-eeef83e572c1</t>
  </si>
  <si>
    <t>https://energytransferpartners.gcs-web.com/static-files/bc127de7-a69c-4d15-85ea-cc5661a96524</t>
  </si>
  <si>
    <t>https://goodrx.gcs-web.com/static-files/1617db96-c695-4f3f-94d7-bec2a940aaa5</t>
  </si>
  <si>
    <t>https://oceanpowertechnologies.gcs-web.com/static-files/55ff11cc-d25f-4f5b-97da-910a693d3bc1</t>
  </si>
  <si>
    <t>https://smiledirectclub.gcs-web.com/static-files/3395d2a9-b4b7-404a-8c26-647571406b1d</t>
  </si>
  <si>
    <t>https://draftkings.gcs-web.com/static-files/e5c16478-97d1-47ee-ac38-a1b8392da20b</t>
  </si>
  <si>
    <t>https://digi.gcs-web.com/static-files/ac258119-edbb-4809-bac9-87b020368d82</t>
  </si>
  <si>
    <t>https://dropbox.gcs-web.com/static-files/bd1696fd-ed56-4d1e-a54d-eeb56d187c82</t>
  </si>
  <si>
    <t>https://t2biosystems.gcs-web.com/static-files/3b28bb08-163f-4bb6-8a63-74696329d8ff</t>
  </si>
  <si>
    <t>https://melco.gcs-web.com/static-files/648b68dc-88f4-4c24-b218-8efa5ed7593a</t>
  </si>
  <si>
    <t>https://chsnet.gcs-web.com/static-files/96338e43-9f55-468a-9554-8c3f4ebe6a08</t>
  </si>
  <si>
    <t>https://lbfostercompany.gcs-web.com/static-files/5b6ee28a-6de1-465c-ab58-09d796a4f508</t>
  </si>
  <si>
    <t>https://pactivevergreen.gcs-web.com/static-files/ea81cd9a-f53e-4629-aeb4-ee73f770700a</t>
  </si>
  <si>
    <t>https://stepan.gcs-web.com/static-files/ee88722c-b523-4f1e-bf07-c6ec9a596c1f</t>
  </si>
  <si>
    <t>https://springworkstx.gcs-web.com/static-files/e2f45e2b-d5c4-4c7b-8162-24b8cb64a415</t>
  </si>
  <si>
    <t>https://spx.gcs-web.com/static-files/d99dd992-9df5-4328-b0f5-be7e0ea878d1</t>
  </si>
  <si>
    <t>https://www.mncourts.gov/mncourtsgov/media/scao_library/Pope_MMHC-Presentation-for-web.pdf</t>
  </si>
  <si>
    <t>https://sitsd.mt.gov/_docs/911-Advisory-Council/ATT-Montana-NG911_2019_12.pdf</t>
  </si>
  <si>
    <t>https://www.kscourts.org/KSCourts/media/KsCourts/Trial%20court%20programs/Mental-Health-and-WellBeing-in-Family-Court-presentation.pdf</t>
  </si>
  <si>
    <t>https://nmb.uscourts.gov/sites/default/files/2015_BK_Forms_presentation.pdf</t>
  </si>
  <si>
    <t>https://www.mdt.mt.gov/pubinvolve/missoulabridges/docs/info-mtg-presentation-612.pdf</t>
  </si>
  <si>
    <t>https://www.rid.uscourts.gov/sites/rid/files/historical/documents/USSC%202023%20Sentence%20Reduction%20and%20CR%20Motions%20Presentation.pdf</t>
  </si>
  <si>
    <t>https://www.mncourts.gov/mncourtsgov/media/scao_library/Dr-Lis-Callahan-2021_MN_Tx_Court-Presentation.pdf</t>
  </si>
  <si>
    <t>https://www.courts.ca.gov/documents/forum-20140821-materials.pdf</t>
  </si>
  <si>
    <t>https://www.acponline.org/sites/default/files/documents/about_acp/chapters/ri/ri_podium_presentations.pdf</t>
  </si>
  <si>
    <t>https://www.pvamu.edu/education/wp-content/uploads/sites/29/HLTH%201063.001-Environmental%20Health%20Powerpoint%20Presentation.pdf</t>
  </si>
  <si>
    <t>https://www.bumc.bu.edu/healthliteracyconference/files/2013/05/Shoemaker_-PEMAT-Presentation-HARC-2013.pdf</t>
  </si>
  <si>
    <t>https://www.inarimedical.com/wp-content/uploads/2021/12/Acute-Pulmonary-Embolism-Management-Algorithm-1.pdf</t>
  </si>
  <si>
    <t>https://www.jstor.org/stable/20849395</t>
  </si>
  <si>
    <t>https://www.jstor.org/stable/121206</t>
  </si>
  <si>
    <t>https://www.jstor.org/stable/20627750</t>
  </si>
  <si>
    <t>https://s3.wp.wsu.edu/uploads/sites/44/2015/10/JSTOR-Graphical-Design-Standard-1914.pdf</t>
  </si>
  <si>
    <t>https://www.jstor.org/stable/1368348</t>
  </si>
  <si>
    <t>https://www.jstor.org/stable/649358</t>
  </si>
  <si>
    <t>https://www.jstor.org/stable/3171363</t>
  </si>
  <si>
    <t>https://www.jstor.org/stable/24113297</t>
  </si>
  <si>
    <t>https://www.jstor.org/stable/pdfplus/2928492.pdf</t>
  </si>
  <si>
    <t>https://www.jstor.org/stable/3047041</t>
  </si>
  <si>
    <t>https://www.jstor.org/stable/48512212</t>
  </si>
  <si>
    <t>https://www.jstor.org/stable/26720273</t>
  </si>
  <si>
    <t>https://www.jstor.org/stable/30113340</t>
  </si>
  <si>
    <t>https://www.jstor.org/stable/1802279</t>
  </si>
  <si>
    <t>https://www.jstor.org/stable/30968</t>
  </si>
  <si>
    <t>https://www.jstor.org/stable/25618891</t>
  </si>
  <si>
    <t>https://www.jstor.org/stable/25078174</t>
  </si>
  <si>
    <t>https://www.jstor.org/stable/20086576</t>
  </si>
  <si>
    <t>https://www.jstor.org/stable/1998001</t>
  </si>
  <si>
    <t>https://www.jstor.org/stable/40842369</t>
  </si>
  <si>
    <t>https://www.jstor.org/stable/2357679</t>
  </si>
  <si>
    <t>https://www.jstor.org/stable/43442238</t>
  </si>
  <si>
    <t>https://www.jstor.org/stable/2365422</t>
  </si>
  <si>
    <t>https://www.jstor.org/stable/1128614</t>
  </si>
  <si>
    <t>https://www.jstor.org/stable/3073709</t>
  </si>
  <si>
    <t>https://www.jstor.org/stable/41604025</t>
  </si>
  <si>
    <t>https://www.jstor.org/stable/4494176</t>
  </si>
  <si>
    <t>https://www.jstor.org/stable/1724614</t>
  </si>
  <si>
    <t>https://www.jstor.org/stable/40556253</t>
  </si>
  <si>
    <t>https://www.jstor.org/stable/3884800</t>
  </si>
  <si>
    <t>https://www.jstor.org/stable/27536982</t>
  </si>
  <si>
    <t>https://www.jstor.org/stable/30132715</t>
  </si>
  <si>
    <t>https://www.jstor.org/stable/23420294</t>
  </si>
  <si>
    <t>https://www.jstor.org/stable/27653515</t>
  </si>
  <si>
    <t>https://www.jstor.org/stable/2161195</t>
  </si>
  <si>
    <t>https://www.jstor.org/stable/41488579</t>
  </si>
  <si>
    <t>https://www.jstor.org/stable/26486595</t>
  </si>
  <si>
    <t>https://www.jstor.org/stable/1510378</t>
  </si>
  <si>
    <t>https://www.jstor.org/stable/25012817</t>
  </si>
  <si>
    <t>https://www.ldpg.or.ug/wp-content/uploads/2022/11/Minutes-PSD-group-meeting-6-October-2021.pdf</t>
  </si>
  <si>
    <t>https://climateadaptationforum.org/wp-content/uploads/2019/02/Click-to-View-the-Presentation-Biobot-June-7-2019.pdf</t>
  </si>
  <si>
    <t>https://home.treasury.gov/system/files/221/dc-2007-q4.pdf</t>
  </si>
  <si>
    <t>https://fiscal.treasury.gov/files/ussgl/approved_scenarios/property-plant-equipment-supplementary-stewardship.pdf</t>
  </si>
  <si>
    <t>https://home.treasury.gov/system/files/221/CombinedChargesforArchives4thqtr2018.pdf</t>
  </si>
  <si>
    <t>https://home.treasury.gov/system/files/276/dc-2007-q1.pdf</t>
  </si>
  <si>
    <t>https://home.treasury.gov/system/files/221/February2016CombinedChargesforArchives.pdf</t>
  </si>
  <si>
    <t>https://home.treasury.gov/system/files/221/mm-2005-q1.pdf</t>
  </si>
  <si>
    <t>https://home.treasury.gov/system/files/311/2023-12-13%20Presentation%20on%20FIO-NYU%20cat%20cyber%20conference%20and%20update%20on%20FIO%20cat%20cyber%20insurance%20work.pdf</t>
  </si>
  <si>
    <t>https://home.treasury.gov/system/files/311/Climate%20Presentation.pdf</t>
  </si>
  <si>
    <t>https://home.treasury.gov/system/files/221/November%202014%20QRCombined%20Charges%20for%20Archives.pdf</t>
  </si>
  <si>
    <t>https://home.treasury.gov/system/files/276/Archive-TBAC-Discussion-Charts.pdf</t>
  </si>
  <si>
    <t>https://fr.fiscal.treasury.gov/files/gtas/CRT06292015Presentation.pdf</t>
  </si>
  <si>
    <t>https://home.treasury.gov/system/files/276/dc-2006-q2.pdf</t>
  </si>
  <si>
    <t>https://home.treasury.gov/system/files/221/May2015TreasuryPresentationToTBAC.pdf</t>
  </si>
  <si>
    <t>https://home.treasury.gov/system/files/276/dc-2006-q1.pdf</t>
  </si>
  <si>
    <t>https://home.treasury.gov/system/files/276/CombinedChargesforArchives4thqtr2018.pdf</t>
  </si>
  <si>
    <t>https://www.txcourts.gov/media/1446477/20200228cns-presentation.pdf</t>
  </si>
  <si>
    <t>https://dphhs.mt.gov/assets/2021biennialreports/DSDPresentation2021.pdf</t>
  </si>
  <si>
    <t>https://www.mncourts.gov/documents/0/Public/Problem_Solving_Courts/AA_PowerPoint_Presentation.pdf</t>
  </si>
  <si>
    <t>https://www.courts.ca.gov/documents/cipg-teleconference-presentation.pdf</t>
  </si>
  <si>
    <t>https://www.nmlegis.gov/handouts/CCJ%20072621%20Item%203%20LFC%20Presentation%20to%20CCJ%20July%2026%20FINAL.pdf</t>
  </si>
  <si>
    <t>https://links.sgx.com/FileOpen/APWHY2014Presentation.ashx?App=ArchiveAnnouncement&amp;FileID=283648&amp;AnncID=6DEB3141491FD04248257C8B007D7C14</t>
  </si>
  <si>
    <t>https://s27.q4cdn.com/486073686/files/doc_presentations/2013/01_30_2013-TD-Mining-Conference_1_v002_o5mnu7.pdf</t>
  </si>
  <si>
    <t>https://files.cand.uscourts.gov/files/18-cv-04865-EMC%20In%20re%20Tesla%20Inc.%20Securities%20Litigation/Trial%20Exhibit%200017%20-%208.14.18%20JP%20Morgan%20Presentation.pdf</t>
  </si>
  <si>
    <t>https://www.ukfinance.org.uk/system/files/2023-07/Unlocking%20the%20power%20of%20securities%20tokenisation%20-%20briefing%20note.pdf</t>
  </si>
  <si>
    <t>https://static.seekingalpha.com/uploads/sa_presentations/381/86381/original.pdf</t>
  </si>
  <si>
    <t>https://www.mizuhogroup.com/binaries/content/assets/pdf/securities/earnings-filings/fy2009/100105_en.pdf</t>
  </si>
  <si>
    <t>https://s23.q4cdn.com/152250413/files/doc_presentations/CJS-Securities-Conference-Presentation.pdf</t>
  </si>
  <si>
    <t>https://www.philau.edu/provost/meetings/inc/pdf/Administrators_with_Faculty_Rank_April_2016.pdf</t>
  </si>
  <si>
    <t>https://s28.q4cdn.com/380852864/files/doc_presentation/2018/01/17/TD-Securities-Mining-Conference.pdf</t>
  </si>
  <si>
    <t>https://www.altagas.ca/sites/default/files/2020-01/TD%20London%20Presentation_FINAL.pdf</t>
  </si>
  <si>
    <t>https://company-announcements.afr.com/asx/rad/5c71fc08-d9a8-11ee-b0b6-4ea8d8dfdb2c.pdf</t>
  </si>
  <si>
    <t>https://company-announcements.afr.com/asx/avg/210f8944-d932-11eb-a45d-5e430c7562e6.pdf</t>
  </si>
  <si>
    <t>https://www.advisenltd.com/wp-content/uploads/sec_lit_Q12010presentation.pdf</t>
  </si>
  <si>
    <t>https://home.treasury.gov/system/files/221/dc-2006-q2.pdf</t>
  </si>
  <si>
    <t>https://www.westerlyri.gov/DocumentCenter/View/8743/2021316-HW-RI-Westerly-Municipal-Presentation?bidId=</t>
  </si>
  <si>
    <t>https://home.treasury.gov/system/files/221/CombinedChargesforArchives-4th-11-2-2016.pdf</t>
  </si>
  <si>
    <t>https://www.westerlyri.gov/DocumentCenter/View/8743/2021316-HW-RI-Westerly-Municipal-Presentation</t>
  </si>
  <si>
    <t>https://home.treasury.gov/system/files/276/Q22018CombinedChargesforArchives.pdf</t>
  </si>
  <si>
    <t>https://www.treasury.gov.cy/treasury/treasurynew.nsf/All/363D6339B5F8581CC225850700423A62/$file/Presentation%20of%20Financial%20Statements.pdf?OpenElement</t>
  </si>
  <si>
    <t>https://home.treasury.gov/system/files/136/archive-documents/tbacdiscussioncharts.pdf</t>
  </si>
  <si>
    <t>https://home.treasury.gov/system/files/221/Treasury%20and%20TBAC%20Presentation%20for%20Archives%202nd%20Quarter.pdf</t>
  </si>
  <si>
    <t>https://home.treasury.gov/system/files/276/dc-2008-q2.pdf</t>
  </si>
  <si>
    <t>https://home.treasury.gov/system/files/221/dc-2007-q1.pdf</t>
  </si>
  <si>
    <t>https://home.treasury.gov/system/files/276/dc-2007-q3.pdf</t>
  </si>
  <si>
    <t>https://www.health.state.mn.us/communities/practice/resources/training/docs/1610-ethics.pdf</t>
  </si>
  <si>
    <t>https://www.mass.gov/doc/chia-presentation-2024-benchmark-hearing/download</t>
  </si>
  <si>
    <t>https://www.healthit.gov/sites/default/files/facas/2022-02-08_IS_WG_Gender_Harmony_Presentation_508.pdf</t>
  </si>
  <si>
    <t>https://assets.website-files.com/62197d9595bcea6058785134/659dad3b630f113b900dfd89_Correlate%20Energy%20Corp%20-%20Corporate%20Presentation.pdf</t>
  </si>
  <si>
    <t>https://pdf.lowes.com/productdocuments/cd428552-a405-4f26-ba19-9be0c7aea40e/46332130.pdf</t>
  </si>
  <si>
    <t>https://pdf.lowes.com/productdocuments/8a05a57d-8fe9-4756-a4fd-58735300f6c2/48883324.pdf</t>
  </si>
  <si>
    <t>https://d1io3yog0oux5.cloudfront.net/_a4fc722fc5d8ff4cebb78dddd71f61df/verisresidential/db/862/8223/pdf/Final+Corporate+Presentation+-+11.3.22.pdf</t>
  </si>
  <si>
    <t>https://pdf.lowes.com/productdocuments/c413109f-cb1f-4e24-b82a-a95adfef3ac7/15780442.pdf</t>
  </si>
  <si>
    <t>https://www.radnet.com/sites/corporate/files/radnet/imce/investor-relations/RadNet%20Equity%20Presentation%20-%20Updated%203-26-19.pdf</t>
  </si>
  <si>
    <t>https://ir.regenxbio.com/static-files/9687de0d-93cc-4dfc-975f-2f11e6adb944</t>
  </si>
  <si>
    <t>https://pdf.lowes.com/productdocuments/aeb89fd8-6234-4094-8f3e-d9b715ad34c1/47412593.pdf</t>
  </si>
  <si>
    <t>https://assets-global.website-files.com/6525319ed693e1a1f458ee66/65b36628cc698c95cc433c18_MadisonMetalsPresentation.pdf</t>
  </si>
  <si>
    <t>https://s2.q4cdn.com/610165863/files/doc_presentations/2022/04/IAG-Corp-Presentation-March-2022-v1.pdf</t>
  </si>
  <si>
    <t>https://storage.googleapis.com/vendorgroup-assets/site/4308a1c5-ae18-4626-847f-4861aa44b367/Prairie%20Operating%20Co.%20Corporate%20Presentation.pdf/2023/12/27/658ca53755dc301e72c45d58</t>
  </si>
  <si>
    <t>https://www.lumaxworld.in/pdf/lumax_corporate_presentation_oct_2020.pdf</t>
  </si>
  <si>
    <t>https://s22.q4cdn.com/329095196/files/doc_presentations/2018/2018.03-SAFE-Corporate-Presentation-FINAL.pdf</t>
  </si>
  <si>
    <t>https://pdf.lowes.com/productdocuments/8ab88050-4765-4b2a-bbab-958e8025963e/47419983.pdf</t>
  </si>
  <si>
    <t>https://s3.amazonaws.com/b2icontent.irpass.cc/2805/188062.pdf</t>
  </si>
  <si>
    <t>https://www.xoma.com/wp2019/wp-content/uploads/2020/09/09-03-20-September-Corporate-Presentation.pdf</t>
  </si>
  <si>
    <t>https://cdn.buttercms.com/mNsTCc0WToyNg2WDnPfZ</t>
  </si>
  <si>
    <t>https://pdf.lowes.com/productdocuments/b9cef770-15e9-4f8f-bfff-e39fb94dd477/15676333.pdf</t>
  </si>
  <si>
    <t>https://ridgeback.com/wp-content/uploads/2022/05/220530-Ridgeback-Corporate-Presentation-For-Website-May-2022.pdf</t>
  </si>
  <si>
    <t>https://www.curis.com/wp-content/uploads/2020/03/2020-03-Curis-Corporate-Presentation.pdf</t>
  </si>
  <si>
    <t>https://cel-sci.com/wp-content/uploads/2019/02/CEL-SCI_Corporate_Presentation_website_022219.pdf</t>
  </si>
  <si>
    <t>https://ir.theglimpsegroup.com/wp-content/uploads/2021/09/Glimpse-Group-Corporate-Presentation-September-2021-PDF.pdf</t>
  </si>
  <si>
    <t>https://www.curis.com/wp-content/uploads/2020/08/2020-08-Curis-Corporate-Presentation.pdf</t>
  </si>
  <si>
    <t>https://storage.googleapis.com/vendorgroup-assets/site/4308a1c5-ae18-4626-847f-4861aa44b367/Prairie%20Operating%20Co.%20Corporate%20Presentation-2023-Oct.pdf/2023/10/13/6529ae91762f7a82b93d8cfe</t>
  </si>
  <si>
    <t>https://www.lowes.com/pdf/Buffalo%20Ranch%20Chicken%20Wings.pdf</t>
  </si>
  <si>
    <t>https://d1io3yog0oux5.cloudfront.net/_0d36e4855d7c3058a920fd17d987a2b6/matw/db/711/7083/pdf/2023+Corporate+Presentation+-++Version+07-26-23.pdf</t>
  </si>
  <si>
    <t>https://sintanaenergy.com/wp-content/uploads/2023/12/sintana_corp_presentation_dec-23.pdf</t>
  </si>
  <si>
    <t>https://www.roundhillinvestments.com/assets/pdfs/metv_etf_factsheet.pdf</t>
  </si>
  <si>
    <t>https://www.ituc-csi.org/IMG/pdf/session_1-_presentation_3_-_rochelle_porras.pdf</t>
  </si>
  <si>
    <t>https://www.roundhillinvestments.com/assets/pdfs/bigb_one_pager.pdf</t>
  </si>
  <si>
    <t>https://www.nw18.com/reports/downloads/NW18TV18corporatepptJun20.pdf</t>
  </si>
  <si>
    <t>https://pdf.usaid.gov/pdf_docs/PNACH532.pdf</t>
  </si>
  <si>
    <t>https://www.sa.gov/files/assets/main/v/1/arpa/documents/presentations/arpa-presentation-additionalinvestments-03092023.pdf</t>
  </si>
  <si>
    <t>https://www.actuary.org/sites/default/files/pdf/life/lrwg_dec08.pdf</t>
  </si>
  <si>
    <t>https://ifad.uneval.org/document/download/2745</t>
  </si>
  <si>
    <t>https://erp.esdo.net.bd/HR/PDF/VacancyAnnouncement/0443426032024214044.pdf</t>
  </si>
  <si>
    <t>https://www.laed.uscourts.gov/sites/default/files/OilSpill/Orders/8222013Order(EvidencePresentationForPhase2).pdf</t>
  </si>
  <si>
    <t>https://www.tncourts.gov/sites/default/files/docs/Tennessee%20Online%20Debt%20Resolution%20Pilot_0.pdf</t>
  </si>
  <si>
    <t>https://fwp.mt.gov/binaries/content/assets/fwp/commission/2021/dec-14/fisheries/cs01_approved-bait-seining-waters-.pdf</t>
  </si>
  <si>
    <t>https://www.moeb.uscourts.gov/sites/moeb/files/Presentation-4-1.pdf</t>
  </si>
  <si>
    <t>https://www.rusagrogroup.ru/fileadmin/files/presentations/4Q21_ENG_Presentation_for_Investors_v1.pdf</t>
  </si>
  <si>
    <t>https://www.angloamericankumba.com/~/media/Files/A/Anglo-American-Group-v5/Kumba/investors/investor-presentation/kumba-2023-annual-results-presentation.pdf</t>
  </si>
  <si>
    <t>https://investors.goeasy.com/static-files/d49ba8a7-ba21-459a-8a83-abf38437730f</t>
  </si>
  <si>
    <t>https://www.greencrosshealth.co.nz/investors/GXH_Mar19%20Investor_Update_Presentation.pdf?a=get&amp;i=132</t>
  </si>
  <si>
    <t>https://www.coats.com/-/media/coats/investors/agm/coa_agm_presentation_17may_web.pdf?rev=b216c00d418d47439cb3848543357a75</t>
  </si>
  <si>
    <t>https://www.smth.jp/english/-/media/th/english/investors/presentation/E230512.pdf</t>
  </si>
  <si>
    <t>https://yoshitsu.gcs-web.com/static-files/a493f70e-9825-44bc-8fe0-0d49b6ee8fe8</t>
  </si>
  <si>
    <t>https://digi.gcs-web.com/static-files/dfce9ce4-f30d-4e5d-988f-f463c6ccaa74</t>
  </si>
  <si>
    <t>https://nilfisk.gcs-web.com/static-files/4ad7365a-b503-45bb-bda9-26c8755aafc3</t>
  </si>
  <si>
    <t>https://amkortech.gcs-web.com/static-files/b1fdad1b-9cba-493a-9d4b-1e65b2c3ddb5</t>
  </si>
  <si>
    <t>https://alliedmotiontechnologiesinc.gcs-web.com/static-files/796283f2-58cb-4268-8596-160cd799df2e</t>
  </si>
  <si>
    <t>https://stepan.gcs-web.com/static-files/ff20c2f0-13cc-46f1-abb8-650a904027d9</t>
  </si>
  <si>
    <t>https://suncommunities.gcs-web.com/static-files/ca8a2202-62cc-4b11-b0ef-57eb6f598a71</t>
  </si>
  <si>
    <t>https://digi.gcs-web.com/static-files/4d9dab7a-c225-4448-970c-b08b44b0819f</t>
  </si>
  <si>
    <t>https://chathamlodgingtrust.gcs-web.com/static-files/11806bbe-6b7e-420f-9eb3-129a42c2d588</t>
  </si>
  <si>
    <t>https://dcpmidstream.gcs-web.com/static-files/acce63dd-ef60-45a3-ae70-f8e7812da8cd</t>
  </si>
  <si>
    <t>https://equitylifestyle.gcs-web.com/static-files/705c16ec-d5c4-4dfb-b8f9-554cd30e215a</t>
  </si>
  <si>
    <t>https://marketwise.gcs-web.com/static-files/e4e0c37f-cd5e-4458-9f30-e164600b0bef</t>
  </si>
  <si>
    <t>https://chfsolutionsinc.gcs-web.com/static-files/0221fdcf-22f7-4212-82f0-28d7ea534d2f</t>
  </si>
  <si>
    <t>https://dropbox.gcs-web.com/static-files/99a2f806-f66c-404f-83a7-8c996d30c174</t>
  </si>
  <si>
    <t>https://fskkrcapitalcorp.gcs-web.com/static-files/2938bd06-1fbb-4219-b052-0a4465c087b3</t>
  </si>
  <si>
    <t>https://lazardltd.gcs-web.com/static-files/fd582d2b-722b-4adf-82a8-44a0b154609c</t>
  </si>
  <si>
    <t>https://trexcompanyinc.gcs-web.com/static-files/1339133c-49f5-435f-b29e-51eb56cda5c1</t>
  </si>
  <si>
    <t>https://dominos.gcs-web.com/static-files/27ff842f-1244-4e13-977d-9c0f3c4ed750</t>
  </si>
  <si>
    <t>https://reinsurancegroupofamericainc.gcs-web.com/static-files/9b38e172-1677-410d-947d-20807eaf4f19</t>
  </si>
  <si>
    <t>https://griffon.gcs-web.com/static-files/a8386dab-afcd-4024-b187-8eed44b8999f</t>
  </si>
  <si>
    <t>https://qepres.gcs-web.com/static-files/9e7f0f0e-8bb0-4ba9-9737-1236bc3289ab</t>
  </si>
  <si>
    <t>https://aptevotherapeutics.gcs-web.com/static-files/9d10c79a-b90c-4403-8e80-f9d9b876a29a</t>
  </si>
  <si>
    <t>https://stepan.gcs-web.com/static-files/33c827f6-86c5-4257-a402-82a940338ceb</t>
  </si>
  <si>
    <t>https://21vianetgroupinc.gcs-web.com/static-files/0a67ed18-8f0d-469a-9758-6a1277991da4</t>
  </si>
  <si>
    <t>https://stepstonegroupinc.gcs-web.com/static-files/4b0b6ce6-8594-4fa6-b4e0-9621f7dd209c</t>
  </si>
  <si>
    <t>https://allogene.gcs-web.com/node/9141/pdf</t>
  </si>
  <si>
    <t>https://canadiansolar.gcs-web.com/static-files/25c697b5-bc02-41a1-92e5-e5e31b33501a</t>
  </si>
  <si>
    <t>https://thesimplygoodfoodscompany.gcs-web.com/static-files/d68c12b4-bad0-49bc-bb7a-01789871b541</t>
  </si>
  <si>
    <t>https://nustarenergylp.gcs-web.com/static-files/3ce2ef36-d35a-4628-9975-507156166401</t>
  </si>
  <si>
    <t>https://digitalbridge.gcs-web.com/static-files/40eb1dbe-d406-4ec8-baf0-f6acf63a374c</t>
  </si>
  <si>
    <t>https://digitalbridge.gcs-web.com/static-files/7cee8cb6-7999-4875-8526-e6f59df6ea6b</t>
  </si>
  <si>
    <t>https://renesolaltd.gcs-web.com/static-files/dde84a5b-b3df-42a1-a42a-188d275d50ae</t>
  </si>
  <si>
    <t>https://static1.squarespace.com/static/614b104bbbd450161025a768/t/624f26a0f3a6953be701956b/1649354408909/Noreco+Presentation_Fearnley+Securities+070422.pdf</t>
  </si>
  <si>
    <t>https://securities.cib.bnpparibas/app/uploads/sites/3/2021/04/ss-files-art-storm-2020-07-17.pdf</t>
  </si>
  <si>
    <t>https://www.casact.org/sites/default/files/presentation/spring_2009_handouts_mrotek.pdf</t>
  </si>
  <si>
    <t>https://briferrier.com.au/assets/documents/currentmatter/media-File-FEAP_Second_Meeting_Presentation.pdf</t>
  </si>
  <si>
    <t>https://securitiesdocket.com/wp-content/uploads/2009/02/securities-docket-presentation-revd-v3.pdf</t>
  </si>
  <si>
    <t>https://bovardscholars.usc.edu/wp-content/uploads/2018/02/Resume-Booklet.pdf</t>
  </si>
  <si>
    <t>https://www.uwinnipeg.ca/edpd/docs/Presentation%20-%20Rick%20Martin.pdf</t>
  </si>
  <si>
    <t>https://www.jaistonline.org/10vol3/11.pdf</t>
  </si>
  <si>
    <t>https://extadmin.ifas.ufl.edu/media/extadminifasufledu/esp/docs/memorial_2010.pdf</t>
  </si>
  <si>
    <t>https://s201.q4cdn.com/946831106/files/doc_presentations/2016/01/2016-01-13_CJS_Presentation_vFinal.pdf</t>
  </si>
  <si>
    <t>https://static.seekingalpha.com/uploads/sa_presentations/123/13123/original.pdf</t>
  </si>
  <si>
    <t>https://www.kbc.com/content/dam/kbccom/doc/investor-relations/4-Presentations/201403_AT1_Investor_en.pdf</t>
  </si>
  <si>
    <t>https://www.indiainfoline.com/securities/reports/Press%20Release%20and%20corporate%20presentation.pdf</t>
  </si>
  <si>
    <t>https://home.treasury.gov/system/files/221/dc_Q2_2011.pdf</t>
  </si>
  <si>
    <t>https://www.rilegislature.gov/housefiscalreport/2020/Child%20Advocate%20FY%202024.pdf</t>
  </si>
  <si>
    <t>https://home.treasury.gov/system/files/221/Q22017CombinedChargesforArchives.pdf</t>
  </si>
  <si>
    <t>https://www.rilegislature.gov/Special/comdoc/House%20Oversight%202022/02-17-2022---Presentation-DHS%20Oversight%20Committee%20Presentation.pdf</t>
  </si>
  <si>
    <t>https://home.treasury.gov/system/files/221/dc-2008-q2.pdf</t>
  </si>
  <si>
    <t>https://www.treasury.gov.za/divisions/ocpo/ostb/17.%20RT47-2022%20Briefing%20Session%20Presentation%2017%20January%202022.pdf</t>
  </si>
  <si>
    <t>https://home.treasury.gov/system/files/276/q32019_CombinedChargesforArchives.pdf</t>
  </si>
  <si>
    <t>https://home.treasury.gov/system/files/221/Q42017CombinedChargesforArchives.pdf</t>
  </si>
  <si>
    <t>https://home.treasury.gov/system/files/221/Q12018CombinedChargesforArchives.pdf</t>
  </si>
  <si>
    <t>https://sf.gov/sites/default/files/2023-06/2023-06-20%20Treasury%20Oversight%20Presentation%20v9.pdf</t>
  </si>
  <si>
    <t>https://oag.treasury.gov.za/Publications/12.%20Risk%20Management/02.%20Events/Risk%20Management%20Forum/2009-11-19%20Risk%20Management%20Forum/2.%20%27Fraud%20Risk%20Management%27%20-%20Mr.%20Danie%20Du%20Plessis.pdf</t>
  </si>
  <si>
    <t>https://www.courts.wa.gov/court_rules/pdf/ER/GA_ER_06_11_00.pdf</t>
  </si>
  <si>
    <t>https://www.njb.uscourts.gov/sites/default/files/downloads/NJ%20BK%20Presentation%20-%2007.25.11.pdf</t>
  </si>
  <si>
    <t>https://leg.mt.gov/content/Committees/Interim/2023-2024/Criminal-Justice-Oversight-Council/Meetings/January-22-2023/1%20-CJI%20CJOC%20Jan%202024%20Presentation%20%28002%29.pdf</t>
  </si>
  <si>
    <t>https://www.billingsmt.gov/DocumentCenter/View/28006/City-Attorney-Budget-Presentation</t>
  </si>
  <si>
    <t>https://www.cms.gov/files/document/2020-01-14-esrd-presentation.pdf</t>
  </si>
  <si>
    <t>https://www.safetyandquality.gov.au/sites/default/files/migrated/References-for-Preserving-the-Miracle-presentation.pdf</t>
  </si>
  <si>
    <t>https://health.ucdavis.edu/nurse/Career-Ladder/pdf/Guide-to-creating-PROJECT-Presentation-06-22.pdf</t>
  </si>
  <si>
    <t>https://belmontmedtech.com/sites/default/files/2021-02/RI-2%20InService%20Virtual%20Training%20Presentation_PSST%20701-00309%20rev%20A%20vF.pdf</t>
  </si>
  <si>
    <t>https://www.jstor.org/stable/20452105</t>
  </si>
  <si>
    <t>https://www.jstor.org/stable/44401520</t>
  </si>
  <si>
    <t>https://www.jstor.org/stable/4460396</t>
  </si>
  <si>
    <t>https://www.jstor.org/stable/1421485</t>
  </si>
  <si>
    <t>https://www.jstor.org/stable/1076196</t>
  </si>
  <si>
    <t>https://www.jstor.org/stable/43027662</t>
  </si>
  <si>
    <t>https://www.jstor.org/stable/1339895</t>
  </si>
  <si>
    <t>https://www.jstor.org/stable/3033058</t>
  </si>
  <si>
    <t>https://www.jstor.org/stable/26847208</t>
  </si>
  <si>
    <t>https://www.jstor.org/stable/981171</t>
  </si>
  <si>
    <t>https://www.jstor.org/stable/41800203</t>
  </si>
  <si>
    <t>https://www.jstor.org/stable/536676</t>
  </si>
  <si>
    <t>https://www.jstor.org/stable/25463330</t>
  </si>
  <si>
    <t>https://www.jstor.org/stable/40485211</t>
  </si>
  <si>
    <t>https://www.jstor.org/stable/3372316</t>
  </si>
  <si>
    <t>https://www.jstor.org/stable/1798161</t>
  </si>
  <si>
    <t>https://www.jstor.org/stable/40784971</t>
  </si>
  <si>
    <t>https://www.jstor.org/stable/40840896</t>
  </si>
  <si>
    <t>https://www.jstor.org/stable/1722072</t>
  </si>
  <si>
    <t>https://www.jstor.org/stable/25490026</t>
  </si>
  <si>
    <t>https://www.jstor.org/stable/1131904</t>
  </si>
  <si>
    <t>https://www.jstor.org/stable/48507581</t>
  </si>
  <si>
    <t>https://www.jstor.org/stable/43104533</t>
  </si>
  <si>
    <t>https://www.jstor.org/stable/25340580</t>
  </si>
  <si>
    <t>https://www.jstor.org/stable/23484124</t>
  </si>
  <si>
    <t>https://www.jstor.org/stable/3082242</t>
  </si>
  <si>
    <t>https://www.jstor.org/stable/27909326</t>
  </si>
  <si>
    <t>https://www.jstor.org/stable/10.5406/amerjpsyc.128.2.0173</t>
  </si>
  <si>
    <t>https://www.jstor.org/stable/44425620</t>
  </si>
  <si>
    <t>https://www.jstor.org/stable/254356</t>
  </si>
  <si>
    <t>https://www.jstor.org/stable/3328721</t>
  </si>
  <si>
    <t>https://www.jstor.org/stable/info/25148804</t>
  </si>
  <si>
    <t>https://www.jstor.org/stable/270375</t>
  </si>
  <si>
    <t>https://www.jstor.org/stable/20415777</t>
  </si>
  <si>
    <t>https://www.jstor.org/stable/43912172</t>
  </si>
  <si>
    <t>https://www.jstor.org/stable/3371975</t>
  </si>
  <si>
    <t>https://seea.un.org/sites/seea.un.org/files/presentation-marieme.pdf</t>
  </si>
  <si>
    <t>https://eohhs.ri.gov/sites/g/files/xkgbur226/files/2022-11/11.16.22%20Data%20Workgroup%20Presentation.pdf</t>
  </si>
  <si>
    <t>https://home.treasury.gov/system/files/276/Q32018CombinedChargesforArchives.pdf</t>
  </si>
  <si>
    <t>https://home.treasury.gov/system/files/276/dc-2007-q2.pdf</t>
  </si>
  <si>
    <t>https://dallascityhall.com/departments/bond-construction-management/Lists/DepartmentNavigation/Attachments/106/CBTF%20Meeting_061323_Presentation%20(Streets).pdf</t>
  </si>
  <si>
    <t>https://wwwkc.fiscal.treasury.gov/files/ussgl/approved_scenarios/4395bd0200.pdf</t>
  </si>
  <si>
    <t>https://wwwkc.fiscal.treasury.gov/files/gtas/CRT06292015Presentation.pdf</t>
  </si>
  <si>
    <t>https://home.treasury.gov/system/files/221/dc-2007-q2.pdf</t>
  </si>
  <si>
    <t>https://www.arcacontal.com/media/373180/ac_corporate_presentation_may_2021.pdf</t>
  </si>
  <si>
    <t>https://pdf.lowes.com/productdocuments/a3e9a5e5-721e-4ebc-b01d-501135c09d2b/42372286.pdf</t>
  </si>
  <si>
    <t>https://filecache.investorroom.com/mr5ir_curis/154/2019-08%20Curis%20Corporate%20Presentation.pdf</t>
  </si>
  <si>
    <t>https://www.danagas.com/wp-content/uploads/2022/11/20221101-Dana-Gas-Corporate-Presentation-November-2022_new.pdf</t>
  </si>
  <si>
    <t>https://pdf.lowes.com/productdocuments/1818337a-f6c2-4e2c-b17e-622a6d9fccd8/04063169.pdf</t>
  </si>
  <si>
    <t>https://s22.q4cdn.com/306858242/files/doc_presentations/2019/06/June-18-2019-Corporate-Presentation.pdf</t>
  </si>
  <si>
    <t>https://assets-global.website-files.com/64dcf83dc7b2e3793ab75d23/6541639cc652f0131e8cf2b1_Corporate%20Presentation%202023%2010%2031.pdf</t>
  </si>
  <si>
    <t>https://pdf.lowes.com/productdocuments/27ea66fc-fff9-4f07-94db-2acc6383a6eb/42371604.pdf</t>
  </si>
  <si>
    <t>https://pdf.lowes.com/productdocuments/3547a7fd-18e8-4bb9-9bd2-d4129b856996/00413288.pdf</t>
  </si>
  <si>
    <t>https://conifex.com/wp-content/uploads/2021/08/CFF-Corporate-Presentation-Q2-2021.pdf</t>
  </si>
  <si>
    <t>https://globalinklogistics.com/uploads/presentation.pdf</t>
  </si>
  <si>
    <t>https://grs.energy/wp-content/uploads/2018/08/GRS-Coporate-Presentation-2018.pdf</t>
  </si>
  <si>
    <t>https://d1io3yog0oux5.cloudfront.net/_ef776b19b387071878874814866c2879/cellectar/db/354/3282/pdf/CLRB+-+Corp+P+-+Jan+2024+Final+1.7.24.pdf</t>
  </si>
  <si>
    <t>https://s22.q4cdn.com/546540291/files/doc_presentations/Events/Feb-2015-Corporate-Presentation.pdf</t>
  </si>
  <si>
    <t>https://www.pharming.com/sites/default/files/imce/Presentations/Pharming%20JPM%20Presentation_FINAL_08JAN24.pdf</t>
  </si>
  <si>
    <t>https://pdf.lowes.com/productdocuments/46bc0023-d6c6-46f5-9e8c-d2613fcd4d6f/15295773.pdf</t>
  </si>
  <si>
    <t>https://www.xoma.com/wp2019/wp-content/uploads/2020/01/01-10-20-2020-Corporate-Presentation-FINAL.pdf</t>
  </si>
  <si>
    <t>https://trillion-aws-bucket.s3.ca-central-1.amazonaws.com/pages/1706652984918-Trillion_Energy%20Corporate_Presentation%20Feb%202024.pdf</t>
  </si>
  <si>
    <t>https://s22.q4cdn.com/546540291/files/doc_presentations/Presentations/December_2012_Corporate_Presentation.pdf</t>
  </si>
  <si>
    <t>https://www.maybank.com/iwov-resources/corporate_new/document/my/en/pdf/presentations-and-webcasts/2009/20090301_corpPresentationNew.pdf</t>
  </si>
  <si>
    <t>https://d1io3yog0oux5.cloudfront.net/_614cab8f69c264f0fbfc83f36d2fe030/ocuphire/db/357/3896/pdf/Ocuphire+Corporate+Presentation+-+November+2023.pdf</t>
  </si>
  <si>
    <t>https://static1.squarespace.com/static/56d987d21bbee076a4c0be7f/t/65ccef95950f30224641a20c/1707929496796/Inventus+Corporate+Presentation+Feb+2024.pdf</t>
  </si>
  <si>
    <t>https://headwaterexp.com/wp-content/uploads/2014/05/Corporate-Presentation-December-2016.pdf</t>
  </si>
  <si>
    <t>https://nilskok.typepad.com/files/apg-presentation-retrofit-fund.pdf</t>
  </si>
  <si>
    <t>https://www.cppinvestments.com/wp-content/uploads/2021/08/CPP-Investments-Q3-F2022-Financial-Results-Presentation-EN.pdf</t>
  </si>
  <si>
    <t>https://winefortune.com/MyWineFortune_Fine-Wine-Investments_en.pdf</t>
  </si>
  <si>
    <t>https://sf.gov/sites/default/files/2022-12/December%2020%2C%202022%20CIC%20Presentation%20Final.pdf</t>
  </si>
  <si>
    <t>https://invesque.com/wp-content/uploads/2018/05/MainstreetHealthInvestmentsInc.-InvestorPresentationSeptember20....pdf</t>
  </si>
  <si>
    <t>https://ww2.arb.ca.gov/sites/default/files/auction-proceeds/15-7-3pres.pdf</t>
  </si>
  <si>
    <t>https://www.ca1.uscourts.gov/sites/ca1/files/2023%20First%20Circuit%20Insights%20CLE%20Presentation.pdf</t>
  </si>
  <si>
    <t>https://www.njcourts.gov/sites/default/files/attorneys/ecourts/training/ecourtsexpungementsystemtrainingselfrepresentedlitigantattorney.pdf</t>
  </si>
  <si>
    <t>https://www.eastfalls.jefferson.edu/provost/meetings/inc/pdf/Administrators_with_Faculty_Rank.pdf</t>
  </si>
  <si>
    <t>https://www.nationalgrid.com/sites/default/files/documents/Presentation%205.%20Presentation%20of%20Future%20Thinking_s%20survey%20results%20to%20Code%20Panels.pdf</t>
  </si>
  <si>
    <t>https://www.ala.org/educationcareers/sites/ala.org.educationcareers/files/content/resourcesforprogramadministrators/ProgramPresentations/Ottawa_program_presentation_2013.pdf</t>
  </si>
  <si>
    <t>https://egrove.olemiss.edu/cgi/viewcontent.cgi?article=1140&amp;context=acct_fed</t>
  </si>
  <si>
    <t>https://d1io3yog0oux5.cloudfront.net/_b01214222a5947ef3bb4df86b60faeb0/hillenbrand/db/1182/11617/pdf/Global_Hunter_Securities_Industrials_Conference_Presentation_Draft_final_8-20-12.pdf</t>
  </si>
  <si>
    <t>https://www.jefferson.kyschools.us/sites/default/files/MAG_presentation.pdf</t>
  </si>
  <si>
    <t>https://investors.bakerhughes.com/static-files/f208caa9-1287-434b-a0dc-a906f22732bf</t>
  </si>
  <si>
    <t>https://static.seekingalpha.com/uploads/sa_presentations/700/80700/original.pdf</t>
  </si>
  <si>
    <t>https://investor.sangamo.com/static-files/ffb1b930-c622-41b4-b055-e07c2fd68fca</t>
  </si>
  <si>
    <t>https://www.stanbicbank.co.ke/static_file/Kenya/Downloadable%20files/SBG%20Securities/StanbicHoldingsPlc2019halfyearinvestorpresentation.pdf</t>
  </si>
  <si>
    <t>https://www1.nseindia.com/corporate/IIFL_19092019195642_SEIntimationofIIFLSecuritiesanalystppt_233.pdf</t>
  </si>
  <si>
    <t>https://static.seekingalpha.com/uploads/sa_presentations/856/80856/original.pdf</t>
  </si>
  <si>
    <t>https://d18rn0p25nwr6d.cloudfront.net/CIK-0000707179/a9b2c894-8191-4939-8309-88f9bb1d0265.pdf</t>
  </si>
  <si>
    <t>https://miracosta.edu/office-of-the-president/accreditation/_docs/iser/standard-iva/IVA7-12_BPCRevisedResourceAllocationProcessPresentation_AdminCommittee11-18-21Minutes_p2.pdf</t>
  </si>
  <si>
    <t>https://www.argenx.com/sites/default/files/event-attachment/ARGX_Corporate_Presentation_May_2020_for_BofA.pdf</t>
  </si>
  <si>
    <t>https://mca.dadeschools.net/AuditCommittee/AC_September_17_2013/item7.pdf</t>
  </si>
  <si>
    <t>https://ebccp.cancercontrol.cancer.gov/viewProduct.do?viewMode=product&amp;productId=30000659</t>
  </si>
  <si>
    <t>https://eims.uhc.com/content/dam/eni/cola/pdf/webinars/20190522_mens-womens-health_presentation.pdf</t>
  </si>
  <si>
    <t>https://home.treasury.gov/system/files/221/dc-2006-q1.pdf</t>
  </si>
  <si>
    <t>https://www.rilegislature.gov/commissions/eff/commdocs/Dr.%20Wong%20Presentation.%2011_19_2019_SSF_.pdf</t>
  </si>
  <si>
    <t>https://www.michigan.gov/treasury/-/media/Project/Websites/treasury/BLGSS-Detroit-FRC/Detroit-FRC-2024/FRC-School-District-1-29-2024-Meeting-Packet-(002).pdf?rev=a7eefade201346eda076014b79dc264c&amp;hash=CEBD468A5D0A026EAF44F5A9E7945D3D</t>
  </si>
  <si>
    <t>https://home.treasury.gov/system/files/221/q42019_CombinedChargesforArchives.pdf</t>
  </si>
  <si>
    <t>https://home.treasury.gov/system/files/311/FACI-Presentation-International-2-21_0.pdf</t>
  </si>
  <si>
    <t>https://home.treasury.gov/system/files/311/2023-03-27%20Presentation%20Summary%20of%20Cat%20Cyber%20RFI%20Responses.pdf?trk=public_post_comment-text</t>
  </si>
  <si>
    <t>https://fiscal.treasury.gov/files/ussgl/approved_scenarios/4395bd0200.pdf</t>
  </si>
  <si>
    <t>https://home.treasury.gov/system/files/221/Q12017CombinedChargesforArchives.pdf</t>
  </si>
  <si>
    <t>https://home.treasury.gov/system/files/221/Q32018CombinedChargesforArchives.pdf</t>
  </si>
  <si>
    <t>https://www.iand.uscourts.gov/sites/iand/files/POWER%20Act%20handout%20-%20Nov.%202020.pdf</t>
  </si>
  <si>
    <t>https://districts.ecourts.gov.in/sites/default/files/PaperPres.pdf</t>
  </si>
  <si>
    <t>https://www.gov.mt/en/Government/DOI/Press%20Releases/PublishingImages/Pages/2019/October/8/pr192146/pr192146e.pdf</t>
  </si>
  <si>
    <t>https://www.etenders.gov.mt/epps/cft/downloadContractDocument.do?documentId=9185946&amp;resourceId=null</t>
  </si>
  <si>
    <t>https://www.courts.ca.gov/partners/documents/samplescreen-searchresults.pdf</t>
  </si>
  <si>
    <t>https://www.njcourts.gov/sites/default/files/attorneys/jury-reforms/newrule183a.pdf</t>
  </si>
  <si>
    <t>https://www.billingsmt.gov/DocumentCenter/View/22868/MC-Budget-Presentation-FY14?bidId=</t>
  </si>
  <si>
    <t>https://honeywell.gcs-web.com/static-files/d5264542-59b6-4990-975e-69e2a7b76be9</t>
  </si>
  <si>
    <t>https://inozymepharma.gcs-web.com/node/8876/pdf</t>
  </si>
  <si>
    <t>https://cabotog.gcs-web.com/static-files/dc9c0beb-adc3-4664-9132-84482734f181</t>
  </si>
  <si>
    <t>https://stepstonegroupinc.gcs-web.com/static-files/a289990b-c574-4025-82a8-27131edd58d7</t>
  </si>
  <si>
    <t>https://virtusa.gcs-web.com/static-files/ee28b101-2f7c-48a9-a306-01cb91191a66</t>
  </si>
  <si>
    <t>https://blackrockbkcc.gcs-web.com/static-files/3f470159-19c6-4ab8-af07-20f2615195f8</t>
  </si>
  <si>
    <t>https://helixenergysolutionsgroupinc.gcs-web.com/static-files/72edc17b-3d57-47ea-98b4-4d14a1aa3159</t>
  </si>
  <si>
    <t>https://fibrogen.gcs-web.com/static-files/82ea2d54-a4f9-493d-b4ff-4903a502487b</t>
  </si>
  <si>
    <t>https://femsa.gcs-web.com/system/files-encrypted/nasdaq_kms/assets/2014/12/17/0-00-00/FEMSA_Overview_Nov_2014_ENG.pdf</t>
  </si>
  <si>
    <t>https://t2biosystems.gcs-web.com/static-files/244a38ee-78c6-422e-9f11-478f677beca2</t>
  </si>
  <si>
    <t>https://employers.gcs-web.com/static-files/bdbfa8f8-2024-4213-95e8-28b3a280f680</t>
  </si>
  <si>
    <t>https://ussilica.gcs-web.com/static-files/265d2b81-27c6-4348-a836-8a0e3d69ed65</t>
  </si>
  <si>
    <t>https://spx.gcs-web.com/static-files/98eb6ebd-1e1b-482c-b8d5-696ef7d1663f</t>
  </si>
  <si>
    <t>https://ttecholdingsinc.gcs-web.com/static-files/fa61690a-e397-44f2-92cb-02d393f30d6f</t>
  </si>
  <si>
    <t>https://suncommunities.gcs-web.com/static-files/88c57ce8-d9af-4751-a38c-6b75abd65601</t>
  </si>
  <si>
    <t>https://glpropinc.gcs-web.com/static-files/1766eba4-ad84-461c-97d5-a039431cd792</t>
  </si>
  <si>
    <t>https://citydevelopmentslimited.gcs-web.com/static-files/39655386-80fa-4271-8f0c-e14e992881fa</t>
  </si>
  <si>
    <t>https://cohu.gcs-web.com/static-files/75d088ea-e2ae-4746-a802-e418e0555615</t>
  </si>
  <si>
    <t>https://lemaitre.gcs-web.com/static-files/96709f49-f6e5-464e-a597-5522e75407b5</t>
  </si>
  <si>
    <t>https://lazardltd.gcs-web.com/static-files/e94581b3-ad72-449a-b77a-db8973782049</t>
  </si>
  <si>
    <t>https://stepan.gcs-web.com/static-files/28c85a57-70b8-4c25-8a59-c2cdc430f2ae</t>
  </si>
  <si>
    <t>https://abm.gcs-web.com/static-files/a1eb6cd5-1361-4f69-9dc1-5eb2919e2efe</t>
  </si>
  <si>
    <t>https://goodrx.gcs-web.com/static-files/269c7f01-7af4-4ef7-8690-1ffeee46fa0f</t>
  </si>
  <si>
    <t>https://nxpsemiconductors.gcs-web.com/static-files/62bb0eea-0a51-4ebb-bdd3-eac3dc5effa7</t>
  </si>
  <si>
    <t>https://comstockresources.gcs-web.com/static-files/0f5f7e1b-b8bd-41f0-a34c-3846b8301eb8</t>
  </si>
  <si>
    <t>https://aptevotherapeutics.gcs-web.com/static-files/b9e1a163-a337-4ac3-b8ed-2f9f562c6238</t>
  </si>
  <si>
    <t>https://asburyautomotivegroupinc.gcs-web.com/static-files/540b29d7-6674-4c5e-95b4-eb2d9439b4c4</t>
  </si>
  <si>
    <t>https://zailab.gcs-web.com/static-files/e593300e-7c9c-45ef-92a2-2fa3ffbcea7e</t>
  </si>
  <si>
    <t>https://endopharmaceuticalsinc.gcs-web.com/node/10186/pdf</t>
  </si>
  <si>
    <t>https://t2biosystems.gcs-web.com/static-files/dfccaca7-d2c1-4be5-8267-f920dfad7b06</t>
  </si>
  <si>
    <t>https://honeywell.gcs-web.com/static-files/f032e826-4ed2-4845-9c19-b9bbc2026402</t>
  </si>
  <si>
    <t>https://helixenergysolutionsgroupinc.gcs-web.com/static-files/35299a32-eed6-41a4-bc90-0f9ee263734f</t>
  </si>
  <si>
    <t>https://boozallen.gcs-web.com/static-files/671b2de8-aa8b-45a4-8647-eda9d27caa98</t>
  </si>
  <si>
    <t>https://dcpmidstream.gcs-web.com/static-files/a132279b-ca07-4c0a-8927-be3fda0c36d3</t>
  </si>
  <si>
    <t>https://asburyautomotivegroupinc.gcs-web.com/static-files/b1dcdf89-0a7d-434e-bf37-e57d3ab9bb2b</t>
  </si>
  <si>
    <t>https://universalelectronicsinc.gcs-web.com/static-files/b363605e-b1e0-4f19-8e25-39f87369d1f8</t>
  </si>
  <si>
    <t>https://rgp.gcs-web.com/static-files/48b2cbe7-c842-48cd-be2d-ed2d0e072b5f</t>
  </si>
  <si>
    <t>https://home.treasury.gov/system/files/221/Q22018CombinedChargesforArchives.pdf</t>
  </si>
  <si>
    <t>https://home.treasury.gov/system/files/311/Climate%20Presentation.pdf?source=email</t>
  </si>
  <si>
    <t>https://home.treasury.gov/system/files/311/ACLI_retirement_security.pdf</t>
  </si>
  <si>
    <t>https://home.treasury.gov/system/files/231/Larrimore-Report-on-Economic-Well-Being-of-U.S.-Households-Presentation.pdf</t>
  </si>
  <si>
    <t>https://ir.ua.edu/bitstream/handle/123456789/646/file_1.pdf?sequence=1</t>
  </si>
  <si>
    <t>https://www.groupbenefits.org/ogb-images/docs/AE2010_Active_Presentation.pdf</t>
  </si>
  <si>
    <t>https://www.flexlng.com/wp-content/uploads/2020/08/Flex-LNG-August-26_2020_presentation_ARC.pdf</t>
  </si>
  <si>
    <t>https://jervoisglobal.com/wp-content/uploads/2021/06/02194929.pdf</t>
  </si>
  <si>
    <t>https://www.icicisecurities.com/Upload/ArticleAttachments/Performance_Review_Q3_FY2022.pdf</t>
  </si>
  <si>
    <t>https://www.icicisecurities.com/Upload/ArticleAttachments/ISec_Business_Presentation_Investor_Conference_March_2020.pdf</t>
  </si>
  <si>
    <t>https://cdnsm5-ss10.sharpschool.com/UserFiles/Servers/Server_169789/File/Budget%20Documents%202021-22/Budget%20Documents%20for%20FY%2024/Administrators%20Presentation%20Brooklyn%20Budget%20FY%202024.pdf</t>
  </si>
  <si>
    <t>https://files.klgates.com/files/publication/02290937-891e-46a7-b1cf-d49f21dfa790/presentation/publicationattachment/45caac7e-b52b-4809-9e66-30e0c7c12c9e/aml.pdf</t>
  </si>
  <si>
    <t>https://pdf.lowes.com/productdocuments/00e38090-6f04-423d-9892-665299ba1c3a/04840332.pdf</t>
  </si>
  <si>
    <t>https://assets-global.website-files.com/64dcf83dc7b2e3793ab75d23/65bc0d458b2065bafa856d10_PNE%20Corporate%20Presentation%20Jan%202024%20Final.pdf</t>
  </si>
  <si>
    <t>https://filecache.investorroom.com/mr5ir_lipocine/154/download/Corporate_Presentation_March_2021_FINAL.pdf</t>
  </si>
  <si>
    <t>https://www.kingsrose.com/images/KRM-Corporate-Presentation_2023.03.06_FINAL.pdf</t>
  </si>
  <si>
    <t>https://pdf.lowes.com/productdocuments/08c925c8-a014-4c7b-bc96-5baf5e301760/00439355.pdf</t>
  </si>
  <si>
    <t>https://ir.theglimpsegroup.com/wp-content/uploads/2023/12/Glimpse-Group-Corporate-Presentation-December_3-2023.pdf</t>
  </si>
  <si>
    <t>https://orascom.com/wp-content/uploads/OCL-Corporate-Presentation-April-2017.pdf</t>
  </si>
  <si>
    <t>https://s24.q4cdn.com/107256193/files/doc_presentations/2022/06/Corporate-Presentation_FINAL.pdf</t>
  </si>
  <si>
    <t>https://www.lumaxworld.in/pdf/lumax_corporate_presentation_april_2019.pdf</t>
  </si>
  <si>
    <t>https://pdf.lowes.com/energyguides/036725514911.pdf</t>
  </si>
  <si>
    <t>https://assets-global.website-files.com/64dcf83dc7b2e3793ab75d23/654abef8e66eb066e2bac773_Corporate%20Presentation%202023%2010%2031.pdf</t>
  </si>
  <si>
    <t>https://www.rns-pdf.londonstockexchange.com/rns/3820N_1-2022-5-31.pdf</t>
  </si>
  <si>
    <t>https://www.gensight-biologics.com/wp-content/uploads/2023/10/GenSight-Biologics-Corporate-presentation-October-2023-v10032023.pdf</t>
  </si>
  <si>
    <t>https://wealthminerals.com/wp-content/uploads/2019/03/WML-Corporate-Presentation_March2019.pdf</t>
  </si>
  <si>
    <t>https://riverstone.listedcompany.com/newsroom/20210806_203639_AP4_ZTZ0E02RNZRIL6M9.1.pdf</t>
  </si>
  <si>
    <t>https://www.atlantica.com/documents/AY-Corporate-Presentation-August-2019.pdf</t>
  </si>
  <si>
    <t>https://orascom.com/wp-content/uploads/OCL-Corporate-Presentation-May-2017.pdf</t>
  </si>
  <si>
    <t>https://pdf.lowes.com/productdocuments/57480bc2-7aca-4f33-871e-619e1d06882e/46430078.pdf</t>
  </si>
  <si>
    <t>https://shapoorji.in/wp-content/uploads/2017/04/SP-EC-Corporate-Presentation_r5.pdf</t>
  </si>
  <si>
    <t>https://pdf.lowes.com/productdocuments/6f8ccac2-342a-4f93-b5b8-8c5ea2bfea39/04063184.pdf</t>
  </si>
  <si>
    <t>https://s27.q4cdn.com/957035463/files/doc_presentations/2023/3Q/3Q-2023-Corporate-Presentation-AES-Andes.pdf</t>
  </si>
  <si>
    <t>https://assets.website-files.com/62def035cbcae70bf68360e3/6464077246c20ddedbfdcda3_Corporate%20Presentation%20AGM%202023%2005%2016.pdf</t>
  </si>
  <si>
    <t>https://filecache.investorroom.com/mr5ir_lipocine/103/download/Corporate%20Presentation%20032318%20%29%29.pdf</t>
  </si>
  <si>
    <t>https://www.ncc.gov.mt/wp-content/uploads/2024/02/NRA-Outreach-12-February-2024-%E2%80%93-NRA-Process-Findings-and-Outcomes-presentation-to-the-Financial-Services-Sector.pdf</t>
  </si>
  <si>
    <t>https://www.courts.oregon.gov/programs/jcip/EducationMaterials/SiteAssets/Lists/EyesConference2021/EditForm/Judge%20Johnson%20Judicial%20Leadership%20of%20Model%20Court%20Teams%20Presentation.pdf</t>
  </si>
  <si>
    <t>https://leg.mt.gov/content/Committees/Interim/2021-2022/Energy-and-Telecommunications/2021SeptemberMeeting/SPP%20Presentation.pdf</t>
  </si>
  <si>
    <t>https://www.roundhillinvestments.com/assets/pdfs/betz_etf_fact_sheet.pdf</t>
  </si>
  <si>
    <t>https://sites.socsci.uci.edu/~mouyang/princ-ch23-presentation.pdf</t>
  </si>
  <si>
    <t>https://www.sec.gov/Archives/edgar/data/894315/000095015201501782/l87925ae10-q_pdf.pdf</t>
  </si>
  <si>
    <t>https://www.advocatechildrenshospital.com/assets/documents/chiarimalformationinchildrenbydr.d.nikas.pdf</t>
  </si>
  <si>
    <t>https://www.cms.gov/sites/default/files/repo-new/11/175088_2014_Webinar%20Invitation-Final.030414.pdf</t>
  </si>
  <si>
    <t>https://dhhr.wv.gov/hpcd/Documents/AmeriCorps%20Presentation%20DPP%20leaders%20CRW.pdf</t>
  </si>
  <si>
    <t>https://www.providenceschools.org/cms/lib/RI01900003/Centricity/Domain/9/JRTE%20Student%20Presentation%20Schedule.pdf</t>
  </si>
  <si>
    <t>https://www.in.gov/isdh/files/Meet_Me_at_the_Skin_Care_Fair_Presentation.pdf</t>
  </si>
  <si>
    <t>https://healthprofessions.wsu.edu/documents/2021/03/updated-health-prof-presentation-series-flyer.pdf/</t>
  </si>
  <si>
    <t>https://www.jstor.org/stable/27522585</t>
  </si>
  <si>
    <t>https://www.jstor.org/stable/40494924</t>
  </si>
  <si>
    <t>https://www.jstor.org/stable/26513206</t>
  </si>
  <si>
    <t>https://www.jstor.org/stable/2936088</t>
  </si>
  <si>
    <t>https://www.jstor.org/stable/41218306</t>
  </si>
  <si>
    <t>https://www.jstor.org/stable/3340768</t>
  </si>
  <si>
    <t>https://www.jstor.org/stable/213976</t>
  </si>
  <si>
    <t>https://www.jstor.org/stable/3582469</t>
  </si>
  <si>
    <t>https://www.jstor.org/stable/30051174</t>
  </si>
  <si>
    <t>https://www.jstor.org/stable/26461794</t>
  </si>
  <si>
    <t>https://www.jstor.org/stable/1433866</t>
  </si>
  <si>
    <t>https://www.jstor.org/stable/468779</t>
  </si>
  <si>
    <t>https://www.jstor.org/stable/30249309</t>
  </si>
  <si>
    <t>https://www.jstor.org/stable/3298662</t>
  </si>
  <si>
    <t>https://www.jstor.org/stable/1318830</t>
  </si>
  <si>
    <t>https://www.jstor.org/stable/25427782</t>
  </si>
  <si>
    <t>https://www.jstor.org/stable/2430535</t>
  </si>
  <si>
    <t>https://www.jstor.org/stable/25728180?read-now=1</t>
  </si>
  <si>
    <t>https://www.jstor.org/stable/401415</t>
  </si>
  <si>
    <t>https://www.binghamton.edu/libraries/about/contact/staff-directory/docs/kendrick-cv.pdf</t>
  </si>
  <si>
    <t>https://hydrogen.wsu.edu/wp-content/uploads/sites/44/2015/10/JSTOR-Graphical-Design-Standard-1914.pdf</t>
  </si>
  <si>
    <t>https://library.unist.ac.kr/wp-content/uploads/2019/11/JSTOR-2019-ManualKor.pdf</t>
  </si>
  <si>
    <t>https://www.jstor.org/stable/25593382</t>
  </si>
  <si>
    <t>https://www.freeuni.edu.ge/media/q4hd1jpz/jstor-user-guide.pdf</t>
  </si>
  <si>
    <t>https://kudos.knu.ac.kr/download/2019JSTOR.pdf</t>
  </si>
  <si>
    <t>https://fiscal.treasury.gov/files/gtas/CRT06292015Presentation.pdf</t>
  </si>
  <si>
    <t>https://csp.treasury.gov.za/DocumentsProjects/4.%20%20JHB.pdf</t>
  </si>
  <si>
    <t>https://www.fiscal.treasury.gov/files/g-invoice/05.09.17ITWGv2.pdf</t>
  </si>
  <si>
    <t>https://coventryri.gov/sites/coventryri.gov/files/attachments/BUDGET%20PRESENTATION%20%202020-2021%20011921.pdf</t>
  </si>
  <si>
    <t>https://oag.treasury.gov.za/Event%20Documentation/20130228%20Public%20Entities%20Risk%20Management%20Forum/2.%20System%20of%20Combined%20Assurance%20and%20Institutional%20performance%20-%20A%20Moosa%20and%20JC%20Heyns.pdf</t>
  </si>
  <si>
    <t>https://eastprovidenceri.gov/sites/default/files/field/files-docs/east_providence_22_reval_presentation_final.02.pdf</t>
  </si>
  <si>
    <t>https://wwwkc.fiscal.treasury.gov/files/ussgl/approved_scenarios/4176.pdf</t>
  </si>
  <si>
    <t>https://fiscal.treasury.gov/files/ussgl/approved_scenarios/4176.pdf</t>
  </si>
  <si>
    <t>https://leg.mt.gov/content/Committees/Interim/2023-2024/Energy-and-Telecommunications/Meetings/Sept-28-2023/T-Mobile_presentation_ETIC_09282023.pdf</t>
  </si>
  <si>
    <t>https://www.transport.gov.mt/Port-Charges-Refund-Scheme-Presentation-2020.pdf-f5436</t>
  </si>
  <si>
    <t>https://www.aph.gov.au/~/media/wopapub/house/committee/jsct/2march2004/subs/sub17_pdf.ashx</t>
  </si>
  <si>
    <t>https://icicisecurities.com/Upload/ArticleAttachments/Performance_Review_Q4_FY2019.pdf</t>
  </si>
  <si>
    <t>https://kaman.com/wp-content/uploads/2022/08/Kaman-To-Address-CJS-Securities-July122022.pdf</t>
  </si>
  <si>
    <t>https://icicisecurities.com/Upload/ArticleAttachments/ISec_Business_Presentation_Investor_Conference_DEC_2019.pdf</t>
  </si>
  <si>
    <t>https://www.morganstanley.com/about-us-ir/presentations/usb_presentation.pdf</t>
  </si>
  <si>
    <t>https://www.mass.gov/doc/highway-administrators-report-presented-to-the-board-on-october-18-2023/download</t>
  </si>
  <si>
    <t>https://s22.q4cdn.com/363130056/files/doc_presentations/2022/03/Arlo_2022-JMP-Technology-Conference-Presentation.pdf</t>
  </si>
  <si>
    <t>https://s25.q4cdn.com/322814910/files/doc_presentations/2014/TD-Securities-Sales-Desk.pdf</t>
  </si>
  <si>
    <t>https://secureservercdn.net/198.71.189.232/e2d.f87.myftpupload.com/wp-content/uploads/2022/07/Axos-Clearing-AML-Program-Presentation-for-Insight-Securities.pdf</t>
  </si>
  <si>
    <t>https://live.euronext.com/sites/default/files/company_press_releases/attachments_oslo/2022/04/07/558911_Noreco_Presentation_Fearnley_Securities_070422.pdf</t>
  </si>
  <si>
    <t>https://www.groupbenefits.org/ogb-images/docs/AE2010_Retirees_Presentation.pdf</t>
  </si>
  <si>
    <t>https://www.gadoe.org/Curriculum-Instruction-and-Assessment/CTAE/Documents/2016-GACTE-Externship-Presentation-for-Administrators.pdf</t>
  </si>
  <si>
    <t>https://www.workspace.co.uk/getmedia/cfa2b1e8-f280-4cb3-b1d6-394889fbe819/29-Investor-Presentation-(2-March-2022).pdf</t>
  </si>
  <si>
    <t>https://www.standardbank.com/static_file/Kenya/Downloadable%20files/SBG%20Securities/StanbicHoldingsPlc2016FYResultsPresentation.pdf</t>
  </si>
  <si>
    <t>https://csav.com/wp-content/uploads/2023/04/CSAV-Presentation-Nau-Securities-April-2023.pdf</t>
  </si>
  <si>
    <t>https://ma-eeac.org/wp-content/uploads/4th-Quarter-2014-Program-Administrators-Presentation1.pdf</t>
  </si>
  <si>
    <t>https://www.icsi.edu/media/portals/68/PPT%20-%20LODR-Gaurav%20Pingle%20Presentation.pdf</t>
  </si>
  <si>
    <t>https://leg.mt.gov/content/Committees/Interim/2021-2022/Criminal-Justice-Oversight-Council/2017-2018-CJOC/June-2018/MT-CJOC-Presentation-June-26-2018-FINAL-Full-slides.pdf</t>
  </si>
  <si>
    <t>https://www.iowacourts.gov/static/media/cms/FY19_Budget_Presentation_for_websit_F4C8BFD5F7F65.pdf</t>
  </si>
  <si>
    <t>https://www.codot.gov/projects/mtgarfieldculvertstudy/assets/comment-sheet-mt-garfield-open-house.pdf</t>
  </si>
  <si>
    <t>https://mdcourts.gov/opinions/coa/2008/17a08.pdf</t>
  </si>
  <si>
    <t>https://www.nmlegis.gov/handouts/CCJ%20110821%20Item%203%20NMSC%20CCJ%20slides%2011092021.pdf</t>
  </si>
  <si>
    <t>https://www.courts.wa.gov/content/Financial%20Services/documents/2017/Compressed%20-%20FINAL%20Packet%20for%20August%204,%202016%20Presentation%207-26-2016.pdf</t>
  </si>
  <si>
    <t>https://www.randwater.co.za/media/sc_pdf/RW010398318-23%20R-%20RW%20Advert.pdf</t>
  </si>
  <si>
    <t>https://wwwkc.fiscal.treasury.gov/files/training/Mobile_Expo_Presentation.pdf</t>
  </si>
  <si>
    <t>https://www.nj.gov/treasury/purchase/pdf/eBidPresentation.pdf</t>
  </si>
  <si>
    <t>https://www.randwater.co.za/media/sc_pdf/RW010405547-23%20RW%20Advert.pdf</t>
  </si>
  <si>
    <t>https://d2ghdaxqb194v2.cloudfront.net/2265/185873.pdf</t>
  </si>
  <si>
    <t>https://s21.q4cdn.com/491660439/files/doc_presentations/2020/11/NCP-Presentation-November-2-2020-Final_compressed-(1).pdf</t>
  </si>
  <si>
    <t>https://symphonylimited.com/wp-content/uploads/2023/08/Symphony_Corporate-Presentation_Aug_2023.pdf</t>
  </si>
  <si>
    <t>https://ghpower.com/wp-content/uploads/2023/06/Corporate-Intro-Presentation-June-23.pdf</t>
  </si>
  <si>
    <t>https://pdf.lowes.com/productdocuments/3a4aad74-10d1-43bf-adc2-30f95e946632/04840314.pdf</t>
  </si>
  <si>
    <t>https://pdf.lowes.com/productdocuments/a5969a57-a98c-4411-9a50-e53ee6390bdd/08943591.pdf</t>
  </si>
  <si>
    <t>https://hejackson.com/wp-content/uploads/2024/01/AJAX-Corporate-Presentation-LATEST-VERSION.pdf</t>
  </si>
  <si>
    <t>https://pdf.lowes.com/productdocuments/f7201561-b607-4681-ba7c-a95dddc3321a/04063205.pdf</t>
  </si>
  <si>
    <t>https://pdf.lowes.com/productdocuments/ddf7a393-f107-41f0-bb0d-2c58f9c32dfd/15295365.pdf</t>
  </si>
  <si>
    <t>https://static1.pvrcinemas.com/pvrcms/pvrinvestor/PVR_Corporate_Presentation_Jan16.pdf</t>
  </si>
  <si>
    <t>https://pdf.lowes.com/productdocuments/3305ef0c-cadd-4757-9506-f488b752209e/08944159.pdf</t>
  </si>
  <si>
    <t>https://pdf.lowes.com/energyguides/036725515543.pdf</t>
  </si>
  <si>
    <t>https://arauco.com/wp-content/uploads/2021/02/2020.09-Corporate-Presentation-VF2.pdf</t>
  </si>
  <si>
    <t>https://pdf.lowes.com/productdocuments/f26369a6-8a5d-46c7-8372-9979794e461c/40948892.pdf</t>
  </si>
  <si>
    <t>https://pdf.lowes.com/productdocuments/73150ed2-43eb-40ad-b69a-c9f80a7741d5/04063171.pdf</t>
  </si>
  <si>
    <t>https://www.svb.com/globalassets/library/uploadedfiles/svb-corporate-overview-q3-2020_svb.com.pdf</t>
  </si>
  <si>
    <t>https://ir.clearsidebio.com/static-files/d534179e-8bab-4a19-a899-555032a0ea1b</t>
  </si>
  <si>
    <t>https://ia601404.us.archive.org/26/items/NeuralstemMarch2016CorporatePresentation/Neuralstem%20March%202016%20Corporate%20Presentation.pdf</t>
  </si>
  <si>
    <t>https://www.persimmonhomes.com/corporate/media/tqrfwclk/space4-presentation-3rd-november-16.pdf</t>
  </si>
  <si>
    <t>https://pdf.lowes.com/productdocuments/419b0dac-6f5f-4448-9945-0ce09564fe58/40849941.pdf</t>
  </si>
  <si>
    <t>https://www.lodhagroup.in/investor-relations/assets/pdf/Corporate-Presentation-Lodha-IP-19.02.2024.pdf</t>
  </si>
  <si>
    <t>https://canacolenergy.com/site/assets/files/2954/canacol_energy_corporate_presentation_2024_03_22_v1_03.pdf</t>
  </si>
  <si>
    <t>https://www.ageas.com/sites/default/files/file/file/corporate%20presentation%20March%202021_1.pdf</t>
  </si>
  <si>
    <t>https://d1io3yog0oux5.cloudfront.net/_6fff08187dfb13326970ddc9e35f3bff/verisresidential/db/862/8223/pdf/Final+Corporate+Presentation+-+11.3.22.pdf</t>
  </si>
  <si>
    <t>https://investors.biontech.de/static-files/0d06049c-305d-4411-96a3-1fc2ce245d4b</t>
  </si>
  <si>
    <t>https://s201.q4cdn.com/254090064/files/doc_presentations/2024/Jan/18/2024-01-18-corporate-presentation-final.pdf</t>
  </si>
  <si>
    <t>https://pdf.lowes.com/productdocuments/e3e5ba9c-2138-408e-83d8-9f22cbd9613b/09770730.pdf</t>
  </si>
  <si>
    <t>https://pdf.lowes.com/productdocuments/478b1899-76f3-43c9-8278-8bbea8090846/00599735.pdf</t>
  </si>
  <si>
    <t>https://s28.q4cdn.com/380852864/files/doc_presentations/2024/Jan/17/01-10-2024-new-gold-corporate-presentation-january-2024-final.pdf</t>
  </si>
  <si>
    <t>https://www.cnrl.com/content/uploads/2023/06/V_Corp_Pres_June.pdf</t>
  </si>
  <si>
    <t>https://www.arianne-inc.com/wp-content/uploads/2024/01/Arianne-Phosphate-Corporate-Presentation-Feb-2024.pdf</t>
  </si>
  <si>
    <t>https://filecache.investorroom.com/mr5ir_lipocine/111/download/Corporate%20Presentation%20October%202018-9-28-18%20FINAL.pdf</t>
  </si>
  <si>
    <t>https://www.jklakshmicement.com/wp-content/uploads/2021/06/Corporate-Presentation-june2021.pdf</t>
  </si>
  <si>
    <t>https://s3.amazonaws.com/resources.inktankir.com/ef/e-finance-for-Digital-and-Financial-Investments-Investor-Presentation.pdf</t>
  </si>
  <si>
    <t>https://hr-files.cloud.duke.edu/sites/default/files/Retirement%20Income%20Planning%20for%20Her%20-%20Financial%20Fitness%20Week%202023%20Presentation%20Slides.pdf</t>
  </si>
  <si>
    <t>https://www.skylineinvestments.com/wp-content/uploads/2017/10/Hebrew_IR_Presentation_September_2017_Final_isa.pdf</t>
  </si>
  <si>
    <t>https://www.csun.edu/sites/default/files/11-2-16%20Tony%20DeMaio%20Presentation.pdf</t>
  </si>
  <si>
    <t>https://financial-affairs.mcmaster.ca/app/uploads/2021/03/2021-02-25-Investments-Presentation-TownHall-FINAL.pdf</t>
  </si>
  <si>
    <t>https://www.fao.org/fileadmin/templates/cfs/Docs1617/OWEG-Urbanization_RuralTransformation/Meeting-04/CFS_Urb_rur_transf_TTT_presentation_Secretariat_IFAD_FAO_WFP_23_June_OEWG.pdf</t>
  </si>
  <si>
    <t>https://www.docdroid.net/file/download/21SZYon/tdr-assistant-comptable-revu-09012023-aprovado-ifad-pdf.pdf</t>
  </si>
  <si>
    <t>https://blackrockbkcc.gcs-web.com/static-files/8dbf93ed-94d8-4515-a9fa-47bd814fa15b</t>
  </si>
  <si>
    <t>https://stepan.gcs-web.com/static-files/1be8b225-2c73-4891-a779-386adb4a7032</t>
  </si>
  <si>
    <t>https://ebosgroup.gcs-web.com/static-files/40ecead1-9b9a-466d-b701-fa0a13ce63c4</t>
  </si>
  <si>
    <t>https://theshyftgroup.gcs-web.com/static-files/746390fa-0089-491c-929f-cd10b8a9c4e1</t>
  </si>
  <si>
    <t>https://citydevelopmentslimited.gcs-web.com/static-files/f87d90b0-c8a2-485b-bfd9-1f0eb8b8c9b0</t>
  </si>
  <si>
    <t>https://chsnet.gcs-web.com/static-files/cbc5f623-6058-4dec-93f1-be8ebcc5625f</t>
  </si>
  <si>
    <t>https://tenarissa.gcs-web.com/index.php/static-files/fbea40c8-72e8-4984-9f1a-dadd2dd6b767</t>
  </si>
  <si>
    <t>https://alnylampharmaceuticalsinc.gcs-web.com/node/24761/pdf</t>
  </si>
  <si>
    <t>https://ziopharm.gcs-web.com/static-files/8f3ae82a-02fa-4755-a0ba-eca678f5c428</t>
  </si>
  <si>
    <t>https://dcpmidstream.gcs-web.com/static-files/58bd3f95-56ea-40a4-ba8f-f10bbe965085</t>
  </si>
  <si>
    <t>https://dcpmidstream.gcs-web.com/static-files/d4c3ab8e-71a6-4fe8-8cee-4abc4cf20e30</t>
  </si>
  <si>
    <t>https://xometry.gcs-web.com/static-files/c5e56d40-c645-4ccf-bd6d-d3b17c989426</t>
  </si>
  <si>
    <t>https://dominos.gcs-web.com/static-files/2eda8119-0580-44d7-bd09-079df709586b</t>
  </si>
  <si>
    <t>https://dcpmidstream.gcs-web.com/static-files/916858a4-7971-4b73-9e11-f7f35f7ce56b</t>
  </si>
  <si>
    <t>https://dcpmidstream.gcs-web.com/static-files/767ed344-e870-4bed-b1e4-c9fe32affefe</t>
  </si>
  <si>
    <t>https://alnylampharmaceuticalsinc.gcs-web.com/node/25626/pdf</t>
  </si>
  <si>
    <t>https://yumchinaholdingsinc.gcs-web.com/static-files/b0e69fc2-a4d0-4cf1-b1c1-7e53c98c9c59</t>
  </si>
  <si>
    <t>https://spx.gcs-web.com/static-files/35a97280-f87e-4116-81d4-4c9787b3d087</t>
  </si>
  <si>
    <t>https://21vianetgroupinc.gcs-web.com/static-files/833a1c40-a930-4622-8989-f5f50bc5c838</t>
  </si>
  <si>
    <t>https://g1therapeutics.gcs-web.com/node/10901/pdf</t>
  </si>
  <si>
    <t>https://oceanpowertechnologies.gcs-web.com/static-files/90ad9f03-403e-490c-99c9-ed2e8dc478d0</t>
  </si>
  <si>
    <t>https://aptevotherapeutics.gcs-web.com/static-files/732922b4-7338-4d88-8a47-8d0562b4d4a4</t>
  </si>
  <si>
    <t>https://wastemanagement.gcs-web.com/static-files/ad3eab93-1f46-4150-8844-de02ebf9b18b</t>
  </si>
  <si>
    <t>https://dcpmidstream.gcs-web.com/static-files/e489332f-8952-4bca-b2f8-981f68627972</t>
  </si>
  <si>
    <t>https://citydevelopmentslimited.gcs-web.com/static-files/a0e0fb86-ec7b-473b-a7ce-df53e2b8c285</t>
  </si>
  <si>
    <t>https://tillys.gcs-web.com/static-files/1a8b6317-166a-4a11-bd05-76df1b44384f</t>
  </si>
  <si>
    <t>https://imax.gcs-web.com/static-files/fcf9b916-9064-4caa-9800-181db633f922</t>
  </si>
  <si>
    <t>https://cvrenergy.gcs-web.com/static-files/b51e3f4f-7501-41b3-87fc-a838da810af4</t>
  </si>
  <si>
    <t>https://netease.gcs-web.com/system/files-encrypted/nasdaq_kms/assets/2023/05/25/4-22-55/Q1%202023%20Investor%20Presentation.pdf</t>
  </si>
  <si>
    <t>https://asburyautomotivegroupinc.gcs-web.com/static-files/22fc3a27-49c8-4cf0-b0c0-ed267474218e</t>
  </si>
  <si>
    <t>https://jaguarhealth.gcs-web.com/static-files/47a305fd-62ca-4e00-8b5f-f45de7954d06</t>
  </si>
  <si>
    <t>https://yumchinaholdingsinc.gcs-web.com/static-files/56f9ac89-db55-4df8-b1eb-7e2625a13846</t>
  </si>
  <si>
    <t>https://latamairlines.gcs-web.com/system/files-encrypted/nasdaq_kms/assets/2021/08/16/16-41-35/2Q21%20LATAM%20Results%20Presentation_.pdf</t>
  </si>
  <si>
    <t>https://alnylampharmaceuticalsinc.gcs-web.com/node/27576/pdf</t>
  </si>
  <si>
    <t>https://kellyservices.gcs-web.com/static-files/2c6e564d-20c7-4b55-973c-e4fb5cb6336f</t>
  </si>
  <si>
    <t>https://dcpmidstream.gcs-web.com/static-files/192861db-a231-4a43-bbab-2bc4a5155c43</t>
  </si>
  <si>
    <t>https://bbwinc.gcs-web.com/static-files/87e40df1-7e82-454f-92c2-d5464ad2547f</t>
  </si>
  <si>
    <t>https://lantheusholdings.gcs-web.com/node/13331/pdf</t>
  </si>
  <si>
    <t>https://honeywell.gcs-web.com/static-files/b067e3ae-032b-4fab-9984-d6464a2e6080</t>
  </si>
  <si>
    <t>https://gentherm.gcs-web.com/static-files/960ca6ed-8fec-410d-9d79-546498170137</t>
  </si>
  <si>
    <t>https://www.armfor.uscourts.gov/newcaaf/ConfHandout/2017ConfHandout/2017BrennerFissell.pdf</t>
  </si>
  <si>
    <t>https://www.courts.ca.gov/partners/documents/ProBonoPostPresentationHandoutsforLawyers.pdf</t>
  </si>
  <si>
    <t>https://www.nccourts.gov/assets/inline-files/Team-Roles-NCarolina-Conf-2018-Team-Building-Presentation.pdf?7zgKmWUu.PgZmeVMUzivK4w0sZthhzqf</t>
  </si>
  <si>
    <t>https://www.txcourts.gov/media/1452561/11-expedited-actions-rules-training-presentation.pdf</t>
  </si>
  <si>
    <t>https://www.billingsmt.gov/DocumentCenter/View/28006/City-Attorney-Budget-Presentation?bidId=</t>
  </si>
  <si>
    <t>https://www.wyd.uscourts.gov/sites/wyd/files/Procedure%20for%20presentation%20of%20direct%20testimony%20by%20written%20statement.pdf</t>
  </si>
  <si>
    <t>https://leg.mt.gov/content/Committees/Administration/audit/2021-22/Meetings/June-2022/OPI%20Presentation.pdf</t>
  </si>
  <si>
    <t>https://ag.treasury.gov.za/org/tss/framework/Documents/MCS%20high%20level%20summaries.pdf</t>
  </si>
  <si>
    <t>https://coventryri.gov/sites/coventryri.gov/files/attachments/BUDGET%20PRESENTATION%20%20FY15%20April%2024%2C%202014.pdf</t>
  </si>
  <si>
    <t>https://fiscal.treasury.gov/files/ussgl/approved_scenarios/credit-reform-accounts.pdf</t>
  </si>
  <si>
    <t>https://www.treasury.govt.nz/sites/default/files/2021-10/irex-4505515.pdf</t>
  </si>
  <si>
    <t>https://www.houstontx.gov/controller/treasury/2019-JPMorgan-CUS.pdf</t>
  </si>
  <si>
    <t>https://home.treasury.gov/system/files/231/CFPB-FLEC-Hearing-Presentation-20131023.pdf</t>
  </si>
  <si>
    <t>https://ag.treasury.gov.za/org/tss/Shared%20Documents/Generally%20Recognised%20Accounting%20Practice%20Reporting/Accounting%20Manuals/Accounting%20Guideline%20on%20GRAP%2001%20Issued%20February%202020%20updated%20March%202022.pdf</t>
  </si>
  <si>
    <t>https://ir.inarimedical.com/static-files/f639961d-d087-4506-88a5-d2702f100c78</t>
  </si>
  <si>
    <t>https://executivecommittee.adventist.org/wp-content/uploads/2018/10/AC2018-Adventist-Health-System-Report-2018-GC-Annual-Council-PPT-Shaw.pdf</t>
  </si>
  <si>
    <t>https://www.inarimedical.com/wp-content/uploads/2021/12/Agile-DVT-Patient-Pathway-1.pdf</t>
  </si>
  <si>
    <t>https://www.csusb.edu/sites/default/files/upload/file/FS%2013-02%20JSTOR%20Presentation%20Handout_1.pdf</t>
  </si>
  <si>
    <t>https://geoconvention.com/wp-content/uploads/abstracts/2024/103973-gender-inclusion_-effective-strategies-for-systemi.pdf</t>
  </si>
  <si>
    <t>https://core.ac.uk/download/pdf/70373423.pdf</t>
  </si>
  <si>
    <t>https://stockdiscovery.s3.amazonaws.com/insight/india/31558/Investor%20Presentation/IP-Dec21.pdf</t>
  </si>
  <si>
    <t>https://nsdl.co.in/downloadables/pdf/Presentation%20on%20Demat%20and%20Remat%20of%20Securities.pdf</t>
  </si>
  <si>
    <t>https://core.ac.uk/download/70373423.pdf</t>
  </si>
  <si>
    <t>https://taxadmin.memberclicks.net/assets/docs/Meetings/11rev_est/niemira.pdf</t>
  </si>
  <si>
    <t>https://www.toronto.ca/legdocs/mmis/2024/gg/bgrd/backgroundfile-241979.pdf</t>
  </si>
  <si>
    <t>https://downloads.fnbsecurities.co.za/webfiles/fnbsweb/resources/FNB%20Securities%20-%20Corporate%20Action%20User%20Manual.pdf</t>
  </si>
  <si>
    <t>https://merrowsmith.com/wp-content/uploads/2023/03/Word-Cloud-Fertility-Treatment-Stakeholders.pdf</t>
  </si>
  <si>
    <t>https://www.icicisecurities.com/Upload/ArticleAttachments/Performance_Review_Q2_FY2022.pdf</t>
  </si>
  <si>
    <t>https://adn.harmanpro.com/site_elements/resources/2160_1522094068/NMX-MM-1000.AdministratorsGuide_original.pdf</t>
  </si>
  <si>
    <t>https://www.cmu.edu/swartz-center-for-entrepreneurship/assets/innovation-partnership-presentation.pdf</t>
  </si>
  <si>
    <t>https://www.roundhillinvestments.com/assets/pdfs/byte_factsheet.pdf</t>
  </si>
  <si>
    <t>https://www.istiseo.org/wp-content/uploads/2.-Is-the-Western-Welfare-state-still-sustainable.pdf</t>
  </si>
  <si>
    <t>https://www.uoguelph.ca/research/alerts/sites/default/files/attachments/IFAD%20Presentation_UoG_January%2027%20Final.pdf</t>
  </si>
  <si>
    <t>https://www.courts.ca.gov/documents/jc-20140123-itemG-presentation.pdf</t>
  </si>
  <si>
    <t>https://www.courts.ca.gov/documents/tcfmac-20190308-open-presentation.pdf</t>
  </si>
  <si>
    <t>https://nvcourts.gov/__data/assets/pdf_file/0016/37240/Sequential_Intercept.pdf</t>
  </si>
  <si>
    <t>https://www.mgaleg.maryland.gov/pubs-current/JPR-Briefing%20Presentation%20Material%205-7-2020.pdf</t>
  </si>
  <si>
    <t>https://winter.codot.gov/projects/mtgarfieldculvertstudy/assets/comment-sheet-mt-garfield-open-house.pdf</t>
  </si>
  <si>
    <t>https://www.courts.ca.gov/documents/TCFMAC-20170828-Presentation.pdf</t>
  </si>
  <si>
    <t>https://www.courts.ca.gov/documents/jc-20140627-itemH-presentation.pdf</t>
  </si>
  <si>
    <t>https://www.curis.com/wp-content/uploads/2021/05/2021-05-Curis-Corporate-Presentation.pdf</t>
  </si>
  <si>
    <t>https://filecache.investorroom.com/mr5ir_lipocine/166/download/Corporate%20Presentation%20March-2022_final.pdf</t>
  </si>
  <si>
    <t>https://www.kme.com/fileadmin/Financial_Information/KME_Corporate_Presentation__26_02_2018.pdf</t>
  </si>
  <si>
    <t>https://tatainternational.com/wp-content/themes/til/downloads/corporate-presentation.pdf</t>
  </si>
  <si>
    <t>https://www.bradyid.com/-/media/brady-corporate-files-and-images/brady-corp-files/investor-presentations/investor-presentation-nov--feb-2021.pdf</t>
  </si>
  <si>
    <t>https://investors.meiragtx.com/static-files/cc23b47f-f99e-4920-8d92-c6a293f57c33</t>
  </si>
  <si>
    <t>https://s22.q4cdn.com/877809405/files/doc_presentations/2017/EXAS-June-2017-corporate-presentation.pdf</t>
  </si>
  <si>
    <t>https://s22.q4cdn.com/546540291/files/doc_presentations/Presentations/Nov_2012_Corporate_Presentation.pdf</t>
  </si>
  <si>
    <t>https://www.welltower.com/wp-content/uploads/2016/02/Q4_Corporate-Presentation.pdf</t>
  </si>
  <si>
    <t>https://pdf.lowes.com/productdocuments/0e20a05b-18dd-4a1d-a25b-91af5bc90995/04073720.pdf</t>
  </si>
  <si>
    <t>https://investor.ligand.com/files/doc_presentations/2023/MAY-PRESENTATION.pdf</t>
  </si>
  <si>
    <t>https://www.hhres.com/wp-content/uploads/2023/06/2023-06-Hammerhead-Corporate-Presentation-vF.pdf</t>
  </si>
  <si>
    <t>https://cellar-c2.services.clever-cloud.com/s3.seqens.com/uploads/2022/03/SEQENS_CORP._PRESENTATION-1.pdf</t>
  </si>
  <si>
    <t>https://oncosec.com/wp-content/uploads/2022/11/OncoSec-Corporate-Presentation-November-2022_112222.pdf</t>
  </si>
  <si>
    <t>https://s21.q4cdn.com/721241734/files/doc_presentations/2019/06/060119-SFE-Corporate-Presentation-(1).pdf</t>
  </si>
  <si>
    <t>https://irp.cdn-website.com/a9c3a119/files/uploaded/Br%C3%BCush%20Corporate%20Presentation_iKSXEVQEGSPWkpw9Ji4Q.pdf</t>
  </si>
  <si>
    <t>https://www.xoma.com/wp2019/wp-content/uploads/2020/04/04-1-20-Corporate-Presentation.pdf</t>
  </si>
  <si>
    <t>https://pdf.lowes.com/productdocuments/90516095-3d28-41d2-b57f-f5e8ce25134f/44002734.pdf</t>
  </si>
  <si>
    <t>https://foxotechnologies.com/wp-content/uploads/2022/09/FOXO_Corporate_PresentationPOST_CLOSE09.23.2022.pdf</t>
  </si>
  <si>
    <t>https://www.pieridaeenergy.com/sites/default/files/2021-02/Pieridae%20Corporate%20Profile.pdf</t>
  </si>
  <si>
    <t>https://s22.q4cdn.com/546540291/files/doc_presentations/Presentations/May_2012_Corporate_Presentation.pdf</t>
  </si>
  <si>
    <t>https://www.lsaplc.com/wp-content/uploads/2018/06/Corporate-Presentation-2.pdf</t>
  </si>
  <si>
    <t>https://minedocs.com/17/SierraMetals_Presentation_07282018.pdf</t>
  </si>
  <si>
    <t>https://s21.q4cdn.com/721241734/files/doc_presentations/2019/08/08.01.19-SFE-Corporate-Presentation.pdf</t>
  </si>
  <si>
    <t>https://bioviepharma.com/wp-content/uploads/2023/01/BioVie-Company-Overview-2023-01-02.pdf</t>
  </si>
  <si>
    <t>https://palbitusa.com/uploads/DOWNLOADS/Palbit%20-%20Corporate%20Presentation%20-%20EN.pdf</t>
  </si>
  <si>
    <t>https://home.treasury.gov/system/files/136/archive-documents/bitsbergerpresentation.pdf</t>
  </si>
  <si>
    <t>https://www.treasury.gov.ph/wp-content/uploads/2018/07/Orientation-FY-2018-PBB-Guidelines.pdf</t>
  </si>
  <si>
    <t>https://www.nj.gov/treasury/pensions/documents/board-agendas/shbc/shbc0723.pdf</t>
  </si>
  <si>
    <t>https://bipartisanpolicy.org/wp-content/uploads/2020/01/BPC_2020-Health-Care-Presentation_Final.pdf</t>
  </si>
  <si>
    <t>https://resourcesfromjessica.s3.amazonaws.com/RI3.2+Preview+PDF.pdf</t>
  </si>
  <si>
    <t>https://belmontmedtech.com/sites/default/files/2021-02/Clinical%20Specialist%20Best%20Practice%20Sharing_Differences%20Between%20the%20FMS2000%20and%20the%20RI-2_%20701-00324_Rev%20B.pdf</t>
  </si>
  <si>
    <t>https://go.boarddocs.com/fl/collier/Board.nsf/files/C2XM7Y54695B/$file/051121_C1_HealthUpdatePresentation.pdf</t>
  </si>
  <si>
    <t>https://www.hinfra.health.nsw.gov.au/getmedia/5be71efa-9372-4cfc-903c-6136430a6dc7/201204_Health-Infrastructure-Industry-Briefing-Presentation.aspx</t>
  </si>
  <si>
    <t>https://ctconline.org/wp-content/uploads/pdf/2019/seminar-presentation/income/25-8-2018-CA-Chirag-Doshi.pdf</t>
  </si>
  <si>
    <t>https://abuse.publichealth.gsu.edu/files/2019/03/CSEC.Gangs_.PCAPresentation.pdf</t>
  </si>
  <si>
    <t>https://www.philau.edu/provost/meetings/inc/pdf/Administrators_with_Faculty_Rank.pdf</t>
  </si>
  <si>
    <t>https://static.seekingalpha.com/uploads/sa_presentations/889/78889/original.pdf</t>
  </si>
  <si>
    <t>https://www.nomadfoods.com/wp-content/uploads/2018/09/cjs2016-presentation.pdf</t>
  </si>
  <si>
    <t>https://www.standardbank.co.ao/static_file/Kenya/Downloadable%20files/SBG%20Securities/StanbicHoldings2017HalfYearResultsPresentation.pdf</t>
  </si>
  <si>
    <t>https://scgp.listedcompany.com/misc/presentation/20201103-scgp-ndr-by-bualuang-securities-03.pdf</t>
  </si>
  <si>
    <t>https://www.acheacaribbean.org/wp/wp-content/uploads/2020/01/JohnNTelesford.pdf</t>
  </si>
  <si>
    <t>https://www.cdsckenya.com/products-services/securities-lending-and-borrowing/item/download/340_4c85ddc77eb4ae0194dcd94a0f313652</t>
  </si>
  <si>
    <t>https://www.jsf.co.jp/english/media/Presentation_3QFY2019_E.pdf</t>
  </si>
  <si>
    <t>https://www.anz.com/anzsteps/pdf/steps/ANZ_StEPS_roadshow_presentation_1.pdf</t>
  </si>
  <si>
    <t>https://www.mnasa.org/uploads/4/7/7/9/47793163/m._nelson_green_7_page_summary.pdf</t>
  </si>
  <si>
    <t>https://static1.squarespace.com/static/5fa07b5cf2db3a39784ab7e0/t/614b61ac86efd5458008430e/1632330158531/MAPA+Training+Presentation.pdf</t>
  </si>
  <si>
    <t>https://www.nmlegis.gov/Entity/LFC/Documents/Public_Safety_and_The_Courts/Status%20Report%20of%20LFC%20Review%20of%20Criminal%20Justice%20System%20in%20Bernalillo%20County.pdf</t>
  </si>
  <si>
    <t>https://www.rid.uscourts.gov/sites/rid/files/historical/documents/20150507-LitigationAcademy-DepositionSkills-Presentation-DepositionPowerPoint-PP.pdf</t>
  </si>
  <si>
    <t>https://www.courts.ca.gov/documents/4-uifsa-presentation-2021.pdf</t>
  </si>
  <si>
    <t>https://www.vtb.uscourts.gov/sites/vtb/files/general-ordes/16-04%20to%20require%20laptops%20for%20evidence%20presentation%20system.pdf</t>
  </si>
  <si>
    <t>https://www.arcourts.gov/sites/default/files/Excelling%20with%20Your%20CARCTGL%20-%20Presentation.pdf</t>
  </si>
  <si>
    <t>https://www.courts.state.wy.us/wp-content/uploads/2017/05/ReasonablePrudentParentPresentation.pdf</t>
  </si>
  <si>
    <t>https://gamestop.gcs-web.com/static-files/45212637-b5e9-4faf-93cd-aff5c00fc17d</t>
  </si>
  <si>
    <t>https://digi.gcs-web.com/static-files/dd477a9c-80f9-402b-afc5-ab0c7009ed93</t>
  </si>
  <si>
    <t>https://nninc.gcs-web.com/static-files/5290c63e-ae12-47a3-b950-cd54c48d4e4e</t>
  </si>
  <si>
    <t>https://voltalia.gcs-web.com/system/files-encrypted/nasdaq_kms/assets/2022/10/18/10-03-16/H1%202022%20RESULTS%20VOLTALIA_Presentation_VDEF%20v5.pdf</t>
  </si>
  <si>
    <t>https://ebosgroup.gcs-web.com/static-files/68cc7dd7-b25c-49a1-a1de-6b3e3c37ce2e</t>
  </si>
  <si>
    <t>https://tenarissa.gcs-web.com/static-files/9ba7e972-a4f5-45d9-9b5f-a8471c413a01</t>
  </si>
  <si>
    <t>https://360finance.gcs-web.com/system/files-encrypted/nasdaq_kms/assets/2023/08/21/10-28-07/Qifu%20Technology%202023%20Q2%20Presentation.pdf</t>
  </si>
  <si>
    <t>https://citydevelopmentslimited.gcs-web.com/static-files/00f99986-6f3a-4133-9085-c1e3c75f2c07</t>
  </si>
  <si>
    <t>https://herontherapeutics.gcs-web.com/node/16101/pdf</t>
  </si>
  <si>
    <t>https://hertz.gcs-web.com/static-files/b80251dc-8eb2-450c-9d50-c56d14f27038</t>
  </si>
  <si>
    <t>https://www.storaenso.com/-/media/documents/download-center/documents/interim-reports/2023/stora-enso-q3-2023_transcript.pdf</t>
  </si>
  <si>
    <t>https://whitingpetroleumcorp.gcs-web.com/static-files/05a4995e-221e-496b-9d9d-736c1880c88f</t>
  </si>
  <si>
    <t>https://helixenergysolutionsgroupinc.gcs-web.com/static-files/8773a948-1cf5-42ca-9f8d-8eb3d299ea5e</t>
  </si>
  <si>
    <t>https://www.se.rit.edu/~swen-343/slides/5-2,3%20Web%20Patterns%20Presentation%20Patterns%20-%20Controller.pdf</t>
  </si>
  <si>
    <t>https://tenarissa.gcs-web.com/static-files/af01d132-0b83-4a58-9289-deccc071aacd</t>
  </si>
  <si>
    <t>https://trimascorp.gcs-web.com/static-files/d70ffe10-a699-4051-ad7d-e7a3e9d8eae0</t>
  </si>
  <si>
    <t>https://culpinc.gcs-web.com/static-files/821ccdc2-579e-4fc3-93eb-6651350d1739</t>
  </si>
  <si>
    <t>https://loews.gcs-web.com/static-files/d7cdf3cb-7a2a-449e-8cce-2b898d65c777</t>
  </si>
  <si>
    <t>https://healthstreaminc.gcs-web.com/static-files/1c27dec7-9632-435b-8d52-177ee0dd64e2</t>
  </si>
  <si>
    <t>https://gdsholdingsltd.gcs-web.com/system/files-encrypted/nasdaq_kms/assets/2023/05/25/6-05-47/GDS%201Q23%20Earnings%20Presentation.pdf</t>
  </si>
  <si>
    <t>https://chsnet.gcs-web.com/static-files/b86242f8-2a85-4479-ac52-3dec43aa5240</t>
  </si>
  <si>
    <t>https://gcs-epinal-remiremont.manuelprelevement.fr/Images/HomePage/lbmduchemiledurkheim/-2104_V2_i1_b3_GCS_C_C1_INS01_Presentation.pdf</t>
  </si>
  <si>
    <t>https://medicinova.gcs-web.com/node/12906/pdf</t>
  </si>
  <si>
    <t>https://tapestry.gcs-web.com/static-files/bf777674-c57d-4813-ad4f-52a34f39df2e</t>
  </si>
  <si>
    <t>https://blackrockbkcc.gcs-web.com/static-files/5e383b20-8b51-48bc-a43f-d7384663637f</t>
  </si>
  <si>
    <t>https://irhythmtech.gcs-web.com/static-files/0a608cf4-9b02-4f88-ba34-12350dd96c6c</t>
  </si>
  <si>
    <t>https://spscommerceinc.gcs-web.com/static-files/17647043-3b5b-43f4-b6e3-3997469f1a9c</t>
  </si>
  <si>
    <t>https://kennametal.gcs-web.com/static-files/71d5b0c5-cc97-4cc1-9d2b-91451894ebc2</t>
  </si>
  <si>
    <t>https://innovivainc.gcs-web.com/static-files/59c4ded2-7127-4a6b-8ecc-165b03c8804f</t>
  </si>
  <si>
    <t>https://dcpmidstream.gcs-web.com/static-files/bbee85a6-11cd-4a2f-a859-7661a7a10318</t>
  </si>
  <si>
    <t>https://studiocity.gcs-web.com/static-files/5c9b5175-3f0c-4479-936e-1e870f83f42b</t>
  </si>
  <si>
    <t>https://dcpmidstream.gcs-web.com/static-files/e7f150dc-9f8c-4245-8b73-f0e99c645aca</t>
  </si>
  <si>
    <t>https://kuaishou.gcs-web.com/system/files-encrypted/nasdaq_kms/assets/2023/10/08/8-03-31/1Q23%20Management%20Presentation_20230522%28Final%29.pdf</t>
  </si>
  <si>
    <t>https://yrcworldwideinc.gcs-web.com/static-files/83577cb9-77c2-41fd-b472-26e4070d9b00</t>
  </si>
  <si>
    <t>https://xiaomi.gcs-web.com/static-files/4ecb764f-383d-4d97-85bd-6f7ae17c5558</t>
  </si>
  <si>
    <t>https://diamondbackenergy.gcs-web.com/static-files/87af96b5-6efe-4b70-b820-d8490d61acfb</t>
  </si>
  <si>
    <t>https://personalis.gcs-web.com/node/9291/pdf</t>
  </si>
  <si>
    <t>https://cao.gcs-web.com/node/10901/pdf</t>
  </si>
  <si>
    <t>https://sf.gov/sites/default/files/2022-10/2022-09-23%20Treasury%20Oversight%20Presentation_FINAL.pdf</t>
  </si>
  <si>
    <t>https://docs.publicnow.com/viewDoc?filename=32422%5CEXT%5C7A149BBCFC6AE2B189BD0B237F98A86BEFFB888A_3B2C92807C109209CB1F6665689BDD49392EC327.PDF</t>
  </si>
  <si>
    <t>https://home.treasury.gov/system/files/136/archive-documents/huther_presentation7804.pdf</t>
  </si>
  <si>
    <t>https://coventryri.gov/sites/coventryri.gov/files/attachments/BUDGET%20PRESENTATION%20FY14-15%20FINAL_0.pdf</t>
  </si>
  <si>
    <t>https://fiscal.treasury.gov/files/ussgl/approved_scenarios/cost-accounting.pdf</t>
  </si>
  <si>
    <t>https://nps.edu/documents/106185685/108544833/672223+UNCLE+SAM%2527S+OPSEC+3.pdf/85833828-6ae4-5ced-f816-dbc06383a445?t=1585847922537</t>
  </si>
  <si>
    <t>https://www.piercecountywa.gov/DocumentCenter/View/108810/10-12-21-GAC-Presentation---Clear-Vision-Investments</t>
  </si>
  <si>
    <t>https://perennial.net.au/wp-content/uploads/2023-08-PPI-quarterly-presentation-webinar.pdf</t>
  </si>
  <si>
    <t>https://www.matud.iif.hu/images/esemenyek/20190328_JSTOR/Prezentaciok/Participation_trends.pdf</t>
  </si>
  <si>
    <t>https://concert.stpi.narl.org.tw/uploads/schedule_file/speaker_file/file/134/D1-5_JSTOR.pdf</t>
  </si>
  <si>
    <t>https://www.courts.ca.gov/documents/jc-20140220-itemL-presentation2.pdf</t>
  </si>
  <si>
    <t>https://leg.mt.gov/content/publications/fiscal/2023-Interim/June-2022/MARA-Nick.pdf</t>
  </si>
  <si>
    <t>https://www.courts.ca.gov/documents/jc-20140425-itemG-presentation.pdf</t>
  </si>
  <si>
    <t>https://humanrights.gov.mt/en/Documents/HRIU%20All%20Equal%20Presentation.pdf</t>
  </si>
  <si>
    <t>https://www.michigan.gov/-/media/Project/Websites/mdhhs/Folder2/Folder46/Folder1/Folder146/Flu_Presentation_Chart.pdf?rev=ff960c9d238f4b8d8989a6b6069fb99e</t>
  </si>
  <si>
    <t>https://www.hhs.texas.gov/sites/default/files/documents/sept-2022-skmcac-agenda-item-4.pdf</t>
  </si>
  <si>
    <t>https://cdn.dal.ca/content/dam/dalhousie/pdf/faculty/faculty-health-professions/pharmacy/SNAPPS%20Approach%20Summary%20Final.pdf</t>
  </si>
  <si>
    <t>https://rivres.com/images/pdf/Presentation/2023/RRI_-_Corporate_Presentation_May_2023-min.pdf</t>
  </si>
  <si>
    <t>https://d1io3yog0oux5.cloudfront.net/_9760e6cba3adf394290fc146122464fa/codexis/db/1165/11841/pdf/Codexis+Corporate+Presentation+November+2023.pdf</t>
  </si>
  <si>
    <t>https://pdf.lowes.com/energyguides/084691258216.pdf</t>
  </si>
  <si>
    <t>https://orascom.com/wp-content/uploads/Orascom-Construction-PLC-Corporate-Presentation-April-2021.pdf</t>
  </si>
  <si>
    <t>https://www.continentalgold.com/wp-content/uploads/2017/09/cnl-corporate-ppt-7-01-20-sm-compressed-1.pdf</t>
  </si>
  <si>
    <t>https://www.xoma.com/wp2019/wp-content/uploads/2020/03/03-10-20-Corporate-Presentation.pdf</t>
  </si>
  <si>
    <t>https://filecache.investorroom.com/mr5ir_regulusrx/203/download/Regulus%20Corporate%20Overview%20January%202024.pdf</t>
  </si>
  <si>
    <t>https://s202.q4cdn.com/565082690/files/doc_presentations/2019/03/1/Despegar-Corporate-Presentation-March-2018_v11.pdf</t>
  </si>
  <si>
    <t>https://orascom.com/wp-content/uploads/OCL-Corporate-Presentation-November-2017.pdf</t>
  </si>
  <si>
    <t>https://pdf.lowes.com/productdocuments/ca4065d9-610c-40da-8632-882a152d4092/60089790.pdf</t>
  </si>
  <si>
    <t>https://www.airbus.com/sites/g/files/jlcbta136/files/2024-02/Airbus-Commercial-corporate-presentation-February-2024.pdf</t>
  </si>
  <si>
    <t>https://s24.q4cdn.com/107256193/files/doc_presentations/2020/February-2019-Corporate-Presentation-FINAL-4.pdf</t>
  </si>
  <si>
    <t>https://s22.q4cdn.com/877809405/files/doc_presentations/2017/08/EXAS-August-2017-corporate-presentation-FINAL.pdf</t>
  </si>
  <si>
    <t>https://ir.davivienda.com/wp-content/uploads/2021/07/Davivienda_s-Corporate-Presentation-3Q20-1.pdf</t>
  </si>
  <si>
    <t>https://www.supreme.co.in/uploads/images/wZ3pnZMuuIbXixlKadZlDha7FgDGDyXxWSvWHm6f.pdf</t>
  </si>
  <si>
    <t>https://s2.q4cdn.com/610165863/files/doc_presentations/2020/11/IAMGOLD-Corp-Presentation-November-2020.pdf</t>
  </si>
  <si>
    <t>https://pdf.lowes.com/productdocuments/5dbfc7ac-d7f6-4a8f-a1b8-d5c286b08f1e/04745701.pdf</t>
  </si>
  <si>
    <t>https://munanoor.com/wp-content/themes/munanoor/download-pdf/Corporate-Profile.pdf</t>
  </si>
  <si>
    <t>https://investor.verastem.com/static-files/0dec46c2-5d9e-406b-958e-4225eab078c2</t>
  </si>
  <si>
    <t>https://d1io3yog0oux5.cloudfront.net/_84f64105d7795850779ee091d619deb9/petroteq/db/227/3165/pdf/Petrteq+Energy+Inc.+-+Corporate+presentation+-+FINAL+2022-10-18+w+Active+Links_compressed.pdf</t>
  </si>
  <si>
    <t>https://pdf.lowes.com/productdocuments/6af7f311-6514-4e92-b669-cbc017f256b2/05056677.pdf</t>
  </si>
  <si>
    <t>https://s202.q4cdn.com/468687163/files/doc_presentations/2022/IAG-Corp-Presentation-Jan-22_FINAL.pdf</t>
  </si>
  <si>
    <t>https://s25.q4cdn.com/322814910/files/doc_presentations/2014/Barrick-Corporate-Presentation-November-2014.pdf</t>
  </si>
  <si>
    <t>https://www.decklarresources.com/_resources/presentations/corporate-presentation.pdf</t>
  </si>
  <si>
    <t>https://s23.q4cdn.com/927837516/files/doc_presentations/2018/Corporate-Presentation-Investor-Meetings-Canada.pdf</t>
  </si>
  <si>
    <t>https://s27.q4cdn.com/512972177/files/doc_presentations/2020/a-GCM-Corporate-Presentation-August-2020-V1.pdf</t>
  </si>
  <si>
    <t>https://www.bwxt.com/media/917d987a-a18b-43f4-a00d-6e4ca6b6b3dd/JUkhHA/Documents/BWXT%20and%20BWXT%20Canada%20Overview%20Presentation_Final.pdf</t>
  </si>
  <si>
    <t>https://www.beyondair.net/wp-content/uploads/2023/11/Beyond-Air-October-Corporate-Presentation.pdf?v=2023-11-02_22:11:16</t>
  </si>
  <si>
    <t>https://www.oregon.gov/treasury/financial-empowerment/Documents/FEAT-Meeting%20Materials/2021/Equity-and-FinEd-Neighborhood-Partnerships-IDA-standards.pdf</t>
  </si>
  <si>
    <t>https://www.newyorkfed.org/medialibrary/microsites/arrc/files/2017/ARRC-presentation-Feb-22-2017.pdf</t>
  </si>
  <si>
    <t>https://www.imperialoil.ca/-/media/Imperial/Files/2022-SEC/Form-8K-2022-Investor-Day-presentation.pdf?la=en-CA&amp;hash=3565D3AE47CDA83D0825B7780BACCE8AD7E92450</t>
  </si>
  <si>
    <t>https://www.ssi.com.vn/upload/files/IR/Others/SSIPresentation-Aug2019.pdf</t>
  </si>
  <si>
    <t>https://resources.finalsite.net/images/v1668790306/molineschoolsorg/garrkq8ldf9n5hrtrxvf/adminsalary1516.pdf</t>
  </si>
  <si>
    <t>https://www.misd.net/conser/January2018/Jan2018Agenda.pdf</t>
  </si>
  <si>
    <t>https://resources.finalsite.net/images/v1668788409/molineschoolsorg/w5q5mq0p9bx5fdckpmuj/AnnualAdministratorsSalaryCompensationReportFiscalYear2018.pdf</t>
  </si>
  <si>
    <t>https://assets.contentstack.io/v3/assets/blt5775cc69c999c255/bltfabc0795726f6d84/170419-us-non-eu-issuers-securities-europe.pdf</t>
  </si>
  <si>
    <t>https://ma-eeac.org/wp-content/uploads/PA-DPU-11-120-Reporting-Presentation-5-7-13.pdf</t>
  </si>
  <si>
    <t>https://cdnsm5-ss10.sharpschool.com/UserFiles/Servers/Server_169789/File/Budget%20Documents%202021-22/Budget%20Documents%20FY%2023/Administrators%20Presentation%20Brooklyn%20Budget%20FY%202023%20(2).pdf</t>
  </si>
  <si>
    <t>https://tools.ijm.org/globalassets/Effective_Presentation_Skills_Administrators_Guide/</t>
  </si>
  <si>
    <t>https://leg.mt.gov/content/Committees/Interim/2019-2020/Economic-Affairs/Meetings/April-2020/April-30/HistoricalRacingPresentation4-30.pdf</t>
  </si>
  <si>
    <t>https://www.billingsmt.gov/DocumentCenter/View/45577/PSML-Presentation-for-City-of-Billings-10-20-2021-PDF</t>
  </si>
  <si>
    <t>https://www.scandinavianlaw.se/pdf/51-30.pdf</t>
  </si>
  <si>
    <t>https://www.ifrs.org/content/dam/ifrs/groups/smes/presentations/ifrs-for-smes-presentation-managua-october-2014-spanish.pdf</t>
  </si>
  <si>
    <t>https://www.treasury.govt.nz/sites/default/files/2009-05/rs-tsy-pres-19feb09.pdf</t>
  </si>
  <si>
    <t>https://www.atlantafed.org/-/media/documents/news/conferences/2023/05/14/financial-markets-conference/presentations/pfleuger.pdf</t>
  </si>
  <si>
    <t>https://www.fiscal.treasury.gov/files/dnp/dnp-day-presentation.pdf</t>
  </si>
  <si>
    <t>https://www.michigan.gov/-/media/Project/Websites/treasury/FRC/District/2021/2021_FRC_School_District_2-22-2021_Meeting_Packet1.pdf?rev=4217cc6545df4c8b9b7921d481062b89</t>
  </si>
  <si>
    <t>https://wwwkc.fiscal.treasury.gov/files/cas/CAS-101-Presentation-Deck.pdf</t>
  </si>
  <si>
    <t>https://www.westerncape.gov.za/assets/departments/treasury/Documents/bursary-images/2018/rubric.pdf</t>
  </si>
  <si>
    <t>https://www.aph.gov.au/parliamentary_business/committees/%20%20house_of_representatives_committees?url=jsct/2march2004/subs/sub17.pdf</t>
  </si>
  <si>
    <t>https://www.aph.gov.au/parliamentary_business/committees/house_of_representatives_committees%20?url=jsct/2march2004/subs/sub17.pdf</t>
  </si>
  <si>
    <t>https://extension.sdstate.edu/sites/default/files/2022-03/02-03-02-04-06-02.pdf</t>
  </si>
  <si>
    <t>https://extension.oregonstate.edu/sites/default/files/documents/sheltcar/presentations-2024.pdf</t>
  </si>
  <si>
    <t>https://extension.sdstate.edu/sites/default/files/2022-03/02-03-02-04-06-01.pdf</t>
  </si>
  <si>
    <t>https://extension.sdstate.edu/sites/default/files/2022-03/02-03-02-04-06-04.pdf</t>
  </si>
  <si>
    <t>https://extension.sdstate.edu/sites/default/files/2022-03/02-03-02-04-06-03.pdf</t>
  </si>
  <si>
    <t>https://extension.oregonstate.edu/sites/default/files/documents/11056/february-2021.pdf</t>
  </si>
  <si>
    <t>https://committee.nottinghamcity.gov.uk/documents/s92488/Sexual%20Health%20presentation.pdf</t>
  </si>
  <si>
    <t>https://ripharmacists.org/resources/Documents/2017%20Spring%20Seminar/Preventing%20and%20Managing%20Kidney%20Disease.pdf</t>
  </si>
  <si>
    <t>https://www.inarimedical.com/wp-content/uploads/2021/12/Acute-Pulmonary-Embolism-Management-Algorithm-ER-Inpatient-4.pdf</t>
  </si>
  <si>
    <t>https://www.isbe.net/Documents/Health-Ins-Pres-091821.pdf</t>
  </si>
  <si>
    <t>https://pre.weill.cornell.edu/seminars/pdf/Health%20and%20Wellness%20Seminar%20Series%2010-3-17%20Slides.pdf</t>
  </si>
  <si>
    <t>https://www.health.org.uk/sites/default/files/Conference-presentation-checklist-dl.pdf</t>
  </si>
  <si>
    <t>https://extension.oregonstate.edu/sites/default/files/documents/sheltcar/presentations-2024_1.pdf</t>
  </si>
  <si>
    <t>https://extension.sdstate.edu/sites/default/files/2022-03/02-03-02-02-12-01.pdf</t>
  </si>
  <si>
    <t>https://krystalbio.gcs-web.com/node/6366/pdf</t>
  </si>
  <si>
    <t>https://spx.gcs-web.com/static-files/9479a5e7-3c9d-4732-95eb-816c1afb540e</t>
  </si>
  <si>
    <t>https://dominos.gcs-web.com/node/18841/pdf</t>
  </si>
  <si>
    <t>https://tremorinternationalltd.gcs-web.com/static-files/b6392b6b-c220-4a2f-9bad-ac1b0776d1dc</t>
  </si>
  <si>
    <t>https://renesolaltd.gcs-web.com/static-files/fd131f2a-6ba3-4b53-b3bd-8fb14018b827</t>
  </si>
  <si>
    <t>https://dineequity.gcs-web.com/static-files/8a717384-95ef-46ac-a2a0-2f6d7ce90e4b</t>
  </si>
  <si>
    <t>https://gdsholdingsltd.gcs-web.com/system/files-encrypted/nasdaq_kms/assets/2023/05/25/6-04-28/GDS%201Q23%20Earnings%20Presentation.pdf</t>
  </si>
  <si>
    <t>https://healthequity.gcs-web.com/static-files/64b67fed-f47a-42a4-83dd-70e492e8c12c</t>
  </si>
  <si>
    <t>https://draftkings.gcs-web.com/static-files/85599865-a4ad-43b4-8895-fd25ad97ad4e</t>
  </si>
  <si>
    <t>https://spx.gcs-web.com/static-files/ece0b430-26c5-414f-94bc-5717163db1f2</t>
  </si>
  <si>
    <t>https://alnylampharmaceuticalsinc.gcs-web.com/node/25596/pdf</t>
  </si>
  <si>
    <t>https://latamairlines.gcs-web.com/system/files-encrypted/nasdaq_kms/assets/2021/08/16/16-40-47/2Q21%20LATAM%20Results%20Presentation_.pdf</t>
  </si>
  <si>
    <t>https://kellyservices.gcs-web.com/static-files/1e7eb37f-b4d9-4b79-bb1a-18b7ba0ef7ca</t>
  </si>
  <si>
    <t>https://asburyautomotivegroupinc.gcs-web.com/static-files/5b00dc89-cd0d-40ee-a229-8cf1f9b354aa</t>
  </si>
  <si>
    <t>https://isrg.gcs-web.com/static-files/0fc01a59-8d32-481f-9872-b262fd1f87b2</t>
  </si>
  <si>
    <t>https://dcpmidstream.gcs-web.com/static-files/8d9a12c5-aeaf-47b1-a4ba-668b39c5cbe3</t>
  </si>
  <si>
    <t>https://nfigroup.gcs-web.com/static-files/603544e4-b831-422e-ac47-38bb4892d7d1</t>
  </si>
  <si>
    <t>https://siga.gcs-web.com/static-files/958e7ba9-46eb-4139-917d-6d78db993e9f</t>
  </si>
  <si>
    <t>https://femsa.gcs-web.com/static-files/95615550-33b9-4505-a354-c6d4194cedcf</t>
  </si>
  <si>
    <t>https://melco.gcs-web.com/system/files-encrypted/nasdaq_kms/assets/2023/08/01/8-55-09/Melco-2Q23%20Results%20Presentation.pdf</t>
  </si>
  <si>
    <t>https://fleetcor.gcs-web.com/static-files/c24e777f-f574-46ed-807c-171f31b1c8c7</t>
  </si>
  <si>
    <t>https://www.storaenso.com/-/media/documents/download-center/documents/interim-reports/2023/stora-enso-q2-2023_transcript.pdf</t>
  </si>
  <si>
    <t>https://xiaomi.gcs-web.com/system/files-encrypted/nasdaq_kms/assets/2022/08/23/5-16-49/Xiaomi%20Corp_22Q2_ER_ENG_vFF_Upload.pdf</t>
  </si>
  <si>
    <t>https://westwoodholdingsgroupinc.gcs-web.com/static-files/77284ae2-cd80-4248-ad39-73d75b180185</t>
  </si>
  <si>
    <t>https://lifetimebrands.gcs-web.com/static-files/3c815873-923b-4e81-b8b1-c2b102e6cfaf</t>
  </si>
  <si>
    <t>https://melco.gcs-web.com/static-files/81a05720-ddad-4bf4-895c-35a68c40ca3c</t>
  </si>
  <si>
    <t>https://humacyte.gcs-web.com/node/6446/pdf</t>
  </si>
  <si>
    <t>https://tenarissa.gcs-web.com/static-files/200cc4be-e58f-4076-826d-c22ddf3f83ab</t>
  </si>
  <si>
    <t>https://netease.gcs-web.com/system/files-encrypted/nasdaq_kms/assets/2022/08/18/1-48-57/Q2%202022%20Investor%20Presentation.pdf</t>
  </si>
  <si>
    <t>https://exterran.gcs-web.com/static-files/514297a3-9920-4c2b-a38b-17f029f3b673</t>
  </si>
  <si>
    <t>https://amarincorp.gcs-web.com/static-files/e02da264-f33f-477a-8f65-d107ec44eda2</t>
  </si>
  <si>
    <t>https://iterisinc.gcs-web.com/static-files/7f0c4b5f-ab19-4297-a343-cced8cfba438</t>
  </si>
  <si>
    <t>https://americanstateswatercompany.gcs-web.com/static-files/40431bb2-c54c-49ab-9bce-2cef6f1d1176</t>
  </si>
  <si>
    <t>https://keholdings.gcs-web.com/system/files-encrypted/nasdaq_kms/assets/2023/11/16/4-48-56/23Q3%20Investor%20Presentation.pdf</t>
  </si>
  <si>
    <t>https://arbutusbio.gcs-web.com/static-files/1d4c9bf4-05aa-48c4-8098-b6c3f0d62320</t>
  </si>
  <si>
    <t>https://delltechnologies.gcs-web.com/static-files/b1ad67bb-5ad1-440c-9138-651bc8221889</t>
  </si>
  <si>
    <t>https://stepstonegroupinc.gcs-web.com/static-files/9f8e9cd0-c1e5-47b3-b3c8-93cd83e9e5b8</t>
  </si>
  <si>
    <t>https://transocean.gcs-web.com/static-files/1f15e5f8-601e-4c2d-b59e-cf9a77674b55</t>
  </si>
  <si>
    <t>https://capitalbancorpinc.gcs-web.com/static-files/6e3bad1d-336c-4140-be3c-4d81475fedde</t>
  </si>
  <si>
    <t>https://www.extension.iastate.edu/bremer/files/documents/Educational%20Presentation%20Report%20Form.pdf</t>
  </si>
  <si>
    <t>https://healthy-food-choices-in-schools.extension.org/wp-content/uploads/2019/06/OVS-Presentation-Final_0.pdf</t>
  </si>
  <si>
    <t>https://www.skylineinvestments.com/wp-content/uploads/2023/05/Skyline-Presentation-English-Q1-2023.pdf</t>
  </si>
  <si>
    <t>https://pdf.lowes.com/productdocuments/2433577f-4609-4ead-a673-27bc24b7a123/14579660.pdf</t>
  </si>
  <si>
    <t>https://www.capitala.com/misc/AAGB-Investor-Deck-2020-04.pdf</t>
  </si>
  <si>
    <t>https://www.xoma.com/wp2019/wp-content/uploads/2022/01/01-22-Corporate-Presentation.pdf</t>
  </si>
  <si>
    <t>https://www.danagas.com/wp-content/uploads/2019/06/Dana-Gas-Corporate-Presentation-May-2019.pdf</t>
  </si>
  <si>
    <t>https://bme.co.za/wp-content/uploads/2020/12/Corporate-Introduction-presentation-v1.3.pdf</t>
  </si>
  <si>
    <t>https://www.curis.com/wp-content/uploads/2021/04/2021-04-Curis-Corporate-Presentation.pdf</t>
  </si>
  <si>
    <t>https://d1io3yog0oux5.cloudfront.net/_d6288fae398f97d86e6fdda3e3ecb658/matw/db/711/7083/pdf/2023+Corporate+Presentation+-++Version+07-26-23.pdf</t>
  </si>
  <si>
    <t>https://investors.lianbio.com/static-files/0a9c3db3-8336-49b9-9c18-ad6c2927c4e1</t>
  </si>
  <si>
    <t>https://rivres.com/images/pdf/Presentation/2020/RRI_Corporate_Presentation_Nov_2020.pdf</t>
  </si>
  <si>
    <t>https://www.gensight-biologics.com/wp-content/uploads/2019/05/GenSight-Biologics-Corporate-Presentation-APR-2019.pdf</t>
  </si>
  <si>
    <t>https://orascom.com/wp-content/uploads/Orascom-Construction-PLC-Corporate-Presentation-September-2020.pdf</t>
  </si>
  <si>
    <t>https://soseiheptares.com/uploads/Presentation%20and%20Webcast/2024/Corporate%20Presentation_2024Mar_EN.pdf</t>
  </si>
  <si>
    <t>https://mma.prnewswire.com/media/1703848/Veris_Residential_Corporate_Presentation.pdf?p=original</t>
  </si>
  <si>
    <t>https://orascom.com/wp-content/uploads/Orascom-Construction-PLC-Corporate-Presentation-January-2021.pdf</t>
  </si>
  <si>
    <t>https://www.icicilombard.com/docs/default-source/investor-relations/corporate-presentation-dated-february-2-2018.pdf</t>
  </si>
  <si>
    <t>https://conifex.com/wp-content/uploads/2021/11/CFF-Corporate-Presentation-Q3-2021.pdf</t>
  </si>
  <si>
    <t>https://www.starbulk.com/media/uploads_file/2019/04/01/p1d7cc920pmnb1gcf13iabs4qat4.pdf</t>
  </si>
  <si>
    <t>https://www.antibethera.com/wp-content/uploads/2024/01/Antibe-Corporate-Presentation-January-2024.pdf</t>
  </si>
  <si>
    <t>https://arauco.com/wp-content/uploads/2020/06/2019.12-Corporate-Presentation-VF2.pdf</t>
  </si>
  <si>
    <t>https://symphonylimited.com/wp-content/uploads/2023/10/Symphony_Corporate-Presentation_Oct30_2023.pdf</t>
  </si>
  <si>
    <t>https://pdf.lowes.com/productdocuments/ea378688-51e9-4f00-b2d9-cbda6af7d760/50012113.pdf</t>
  </si>
  <si>
    <t>https://www.courts.ca.gov/documents/TCFMAC-20150831-Presentation.pdf</t>
  </si>
  <si>
    <t>https://www.occourts.org/system/files?file=evidence_presentation_102108.pdf</t>
  </si>
  <si>
    <t>https://www.kscourts.org/KSCourts/media/KsCourts/Trial%20court%20programs/Session-4-presentation.pdf</t>
  </si>
  <si>
    <t>https://research.avondale.edu.au/cgi/viewcontent.cgi?article=1095&amp;context=theo_papers</t>
  </si>
  <si>
    <t>https://familysearch.brightspotcdn.com/ba/4c/31c4cc9a481c00aa71b60907c292/sheriff-courts-criminal-handout.pdf</t>
  </si>
  <si>
    <t>https://www.nccourts.gov/assets/inline-files/full-9-30-2015-NCCALJ_Court_Operations_Presentation-Part-One.pdf?gRPyVCAXYPvJyliseeu5vHU_wF8YKlNc</t>
  </si>
  <si>
    <t>https://www.courts.ca.gov/documents/fin-res-dis-plenary-powerpoint-grayscale-spring-2022.pdf</t>
  </si>
  <si>
    <t>https://www.courts.ca.gov/documents/TCFMAC-20161205-Presentation.pdf</t>
  </si>
  <si>
    <t>https://energycms.gov.mt/en/tenders/Documents/PresentationPVScheme.pdf</t>
  </si>
  <si>
    <t>https://www.courts.ca.gov/documents/jc-20140220-itemJ-presentation.pdf</t>
  </si>
  <si>
    <t>https://weblink.set.or.th/dat/security/00119021E.pdf</t>
  </si>
  <si>
    <t>https://www.eurocastleinv.com/investor-relations/convertible-securities/eurocastle-convertible-debt-presentation/20090601-eurocastle-convertible-debt-presentation.pdf</t>
  </si>
  <si>
    <t>https://www.oecd.org/fr/finances/assurances/33991983.pdf</t>
  </si>
  <si>
    <t>https://d23l36htrrhty7.cloudfront.net/s3fs-public/resources/2024-03/AmeriHealth%20Administrators%20Radiation%20Oncology%20Provider%20Presentation%2002.29.2024.pdf</t>
  </si>
  <si>
    <t>https://pw.ttc.ca/-/media/Project/TTC/DevProto/Documents/Home/Public-Meetings/Board/2023/June-12/9_Presentation_SAP_Program_Update.pdf</t>
  </si>
  <si>
    <t>https://www.bseindia.com/xml-data/corpfiling/AttachHis/c179b6ae-2eca-4b92-9862-0b531944d11f.pdf</t>
  </si>
  <si>
    <t>https://ma-eeac.org/wp-content/uploads/Program-Administrators-Presentation-on-Enhancements-to-Report-Format_2013.pdf</t>
  </si>
  <si>
    <t>https://mb.cision.com/Main/4225/3542595/1561622.pdf</t>
  </si>
  <si>
    <t>https://ma-eeac.org/wp-content/uploads/3rd-Quarter-Program-Administrators-Presentation_2012.pdf</t>
  </si>
  <si>
    <t>https://www.extension.iastate.edu/monroe/files/documents/Educational%20Presentation%20Report%20Form.pdf</t>
  </si>
  <si>
    <t>https://www.extension.iastate.edu/jefferson/files/documents/Educational%20Presentation%20Report%20Form.pdf</t>
  </si>
  <si>
    <t>https://resources.newyorkfed.org/medialibrary/microsites/arrc/files/2017/ARRC-presentation-Feb-22-2017.pdf</t>
  </si>
  <si>
    <t>https://www.ripta.com/wp-content/uploads/2022/07/RI-Coordinated-Plan-Strategy-Session-presentation-July-2022.pdf</t>
  </si>
  <si>
    <t>https://www.michigan.gov/treasury/-/media/Project/Websites/treasury/BLGSS-Detroit-FRC/Detroit-FRC-FY2022/FRC-School-District-4-25-2022-Meeting-Packet-(002).pdf?rev=86f2834e62a94a20ae4119f02301d124&amp;hash=6C6EC56FBF1F26DE40DF68583F906E7E</t>
  </si>
  <si>
    <t>https://www.michigan.gov/treasury/-/media/Project/Websites/treasury/Uncategorized/2022/May-2022-Consensus-Documents/Pupil-Count-Presentation.pdf?rev=05345d0d2d574601b0c4ff7d4e7b516f&amp;hash=90E5760509EBAEB24E58AB876AA981E2</t>
  </si>
  <si>
    <t>https://www.michigan.gov/-/media/Project/Websites/treasury/Uncategorized/2021/1/January_25_2021_FRC_School_District_Meeting_Packet1.pdf?rev=862061a855b0449c9ba23773a1b44a55</t>
  </si>
  <si>
    <t>https://ag.treasury.gov.za/org/tss/Shared%20Documents/Modified%20Cash%20Standard%20Reporting/For%20financial%20year%20ending%2031%20March%202022/Accounting%20Manuals/03%20%20Financial%20Statement%20Presentation.pdf</t>
  </si>
  <si>
    <t>https://www.michigan.gov/treasury/-/media/Project/Websites/treasury/BLGSS-Detroit-FRC/Detroit-FRC-2024/FRC-School-District-3-25-2025-Meeting-Packet-(001).pdf?rev=2863f98315c14d9891393a62d62f60ff&amp;hash=4D19453E55682609956D756668D5CE1B</t>
  </si>
  <si>
    <t>https://www.nj.gov/treasury/gcada/public/summit/documents/Duncan-%20Emerging%20Drug%20Trends.pdf</t>
  </si>
  <si>
    <t>https://www.nj.gov/treasury/njombudsman/documents/pdf/presentation.pdf</t>
  </si>
  <si>
    <t>https://www.urban.org/sites/default/files/publication/61231/310222-Treasury-s-New-Distribution-Presentation.PDF</t>
  </si>
  <si>
    <t>https://www.extension.iastate.edu/muscatine/files/documents/Educational%20Presentation%20Form%20%281%29.pdf</t>
  </si>
  <si>
    <t>https://www.extension.iastate.edu/wapello/files/documents/Educational%20Presentation%20Report%20Form%20%281%29.pdf</t>
  </si>
  <si>
    <t>https://www.extension.iastate.edu/fremont/files/documents/Educational%20Presentation%20Report%20Form.pdf</t>
  </si>
  <si>
    <t>https://www.senate.ga.gov/committees/Documents/UGAExtensionFoodImprovingFoodAccesstoHealthyFoodsPresentation.pdf</t>
  </si>
  <si>
    <t>https://extension.oregonstate.edu/sites/default/files/2023-07/CE%20Flier%20Propagating%20Native%20Plants%20From%20Seeds%202023.11.08.pdf</t>
  </si>
  <si>
    <t>https://www.inarimedical.com/wp-content/uploads/2021/12/Acute-Deep-Vein-Thrombosis-Management-Algorithm-ER-Inpatient-1.pdf</t>
  </si>
  <si>
    <t>https://resourcesfromjessica.s3.amazonaws.com/RI3.6+Preview+PDF.pdf</t>
  </si>
  <si>
    <t>https://www.alaska.edu/pathways/files/Health-Presentation-v1-1-4.pdf</t>
  </si>
  <si>
    <t>https://extension.oregonstate.edu/sites/default/files/2023-09/ce-flier-propagating-native-plants-from-seeds-2023.11.08.pdf</t>
  </si>
  <si>
    <t>https://www.mncourts.gov/mncourtsgov/media/CIOMediaLibrary/Documents/Response-of-Brianna-Nelson-and-VN-to-Memorandum-for-Presentation-of-Prima-Facie-Evidence_-11-22-16.pdf</t>
  </si>
  <si>
    <t>https://www.courts.ca.gov/documents/TCFMAC-20160722-Presentation.pdf</t>
  </si>
  <si>
    <t>https://extension.okstate.edu/programs/oklahoma-home-and-community-education/master-family-and-consumer-sciences-volunteer-program/site-files/documents/m3l4so-slides.pdf</t>
  </si>
  <si>
    <t>https://investors.cepton.com/static-files/284a1915-5016-4771-8a50-fa2b4458356b</t>
  </si>
  <si>
    <t>https://www.michigan.gov/treasury/-/media/Project/Websites/treasury/BLGSS-DETROIT-FRC/Detroit-FRC-2023/FRC-School-District-July-31-2023-Meeting-Packet-002.pdf?rev=061e15f55bfb4ff6a28e1627c0ef3beb&amp;hash=6E9DC0244535D706D6450BD47D2144CC</t>
  </si>
  <si>
    <t>https://www.michigan.gov/treasury/-/media/Project/Websites/treasury/FRC/District/2022/FRC_School_District_3-28-2022_Meeting_Packet.pdf?rev=55a8d258882945e59436472ba05427b8&amp;hash=A3D17F13A6C0FECD185D3F7102745178</t>
  </si>
  <si>
    <t>https://dallascityhall.com/departments/bond-construction-management/Lists/DepartmentNavigation/Attachments/62/Streets%20and%20Transportation%20Meeting_051123_Presentations%20Combined.pdf</t>
  </si>
  <si>
    <t>https://www.michigan.gov/treasury/-/media/Project/Websites/treasury/FRC/District/2021/2021_FRC_School_District_2-22-2021_Meeting_Packet1.pdf?rev=4217cc6545df4c8b9b7921d481062b89&amp;hash=E728E2AD133FA29EFFC796D4275A4434</t>
  </si>
  <si>
    <t>https://extension.oregonstate.edu/sites/default/files/documents/11056/presentations-2023_0.pdf</t>
  </si>
  <si>
    <t>https://cdn.ritaohio.com/media/458586/cata-revised-jan-8-2013-for-uploading.pdf</t>
  </si>
  <si>
    <t>https://avlwines.com.au/wp-content/uploads/210630-AVL-EGM-Chairmans_Addresses-Presentation-ASX-Release-Final-combined.pdf</t>
  </si>
  <si>
    <t>https://ma-eeac.org/wp-content/uploads/3rd-Quarter-2014-Program-Administrators-Presentation1.pdf</t>
  </si>
  <si>
    <t>https://www.kasikornsecurities.com/medias/ksec/upload/form/online-trading/02_21_2020_161214326.pdf</t>
  </si>
  <si>
    <t>https://links.sgx.com/1.0.0/corporate-announcements/L8VKUCI7JJ1YSQG8/480164_Announcement%20-Phillips%20Securities%20Presentation.pdf</t>
  </si>
  <si>
    <t>https://d23l36htrrhty7.cloudfront.net/s3fs-public/resources/2024-03/AmeriHealth%20Administrators%20Lab%20Management%20Provider%20Presentation%2002.29.2024.pdf</t>
  </si>
  <si>
    <t>https://ma-eeac.org/wp-content/uploads/3rd-Quarter-2014-Program-Administrators-Presentation.pdf</t>
  </si>
  <si>
    <t>https://www.extension.iastate.edu/fremont/files/documents/Educational%20Presentation%20Entry%20Form.pdf</t>
  </si>
  <si>
    <t>https://www.extension.iastate.edu/registration/events/conferences/ascetransport/pdf/2014/D%20Harrington_ASCE%20Transportation%20Conference%20Presentation%20Nov%205%202014.pdf</t>
  </si>
  <si>
    <t>https://extension.oregonstate.edu/sites/default/files/documents/10916/presentation-types-2016.pdf</t>
  </si>
  <si>
    <t>https://extension.oregonstate.edu/sites/default/files/documents/11056/presentations-2023.pdf</t>
  </si>
  <si>
    <t>https://www.nmlegis.gov/handouts/ALFC%20092121%20Item%2036%20NM%20Cooperative%20Extension%20Service%20Presentation.pdf</t>
  </si>
  <si>
    <t>https://www.extension.iastate.edu/plymouth/files/documents/2023%20Educational%20Presentation%20Eval.pdf</t>
  </si>
  <si>
    <t>https://www.extension.iastate.edu/fremont/files/documents/Educational%20Presentation%20Entry%20Form_1.pdf</t>
  </si>
  <si>
    <t>https://extension.missouri.edu/media/wysiwyg/Extensiondata/CountyPages/Platte/Docs/PresentationSkillsScoreSheet.pdf</t>
  </si>
  <si>
    <t>https://www.extension.iastate.edu/ida/files/documents/Educational%20Presentation%20Report%20Form.pdf</t>
  </si>
  <si>
    <t>https://www.extension.iastate.edu/sioux/files/documents/Educational%20Presentation%20Form-2020%20fillable.pdf</t>
  </si>
  <si>
    <t>https://extension.illinois.edu/sites/default/files/branding_presentation_slides_021822.pdf</t>
  </si>
  <si>
    <t>https://www.extension.iastate.edu/mills/files/documents/Educational%20Presentation%20Evaluation.pdf</t>
  </si>
  <si>
    <t>https://extension.msstate.edu/sites/default/files/pdf//ambassador-presentation-rubric.pdf</t>
  </si>
  <si>
    <t>https://extension.okstate.edu/programs/oklahoma-home-and-community-education/master-family-and-consumer-sciences-volunteer-program/site-files/documents/m1l4so.pdf</t>
  </si>
  <si>
    <t>https://agb.listedcompany.com/misc/slides/JTB_Corporate_Presentation_141220.pdf</t>
  </si>
  <si>
    <t>https://galleongold.com/site/assets/files/3783/ggo_corporate_presentation_january_12_2020_pptx.pdf</t>
  </si>
  <si>
    <t>https://assets.website-files.com/62def035cbcae70bf68360e3/6483562662c4cd8599a526a4_Corporate%20Presentation%20June%202023.pdf</t>
  </si>
  <si>
    <t>https://corporate.allhome.com.ph/wp-content/uploads/HOME-9M2019-Jan-2020-CLSA.pdf</t>
  </si>
  <si>
    <t>https://pdf.lowes.com/installationguides/051128890042_install.pdf</t>
  </si>
  <si>
    <t>https://d1io3yog0oux5.cloudfront.net/_2eaf08d16d07a2fa59e098002ab2e78b/codexis/db/1165/11863/pdf/Codexis+Corporate+Presentation+January+2024.pdf</t>
  </si>
  <si>
    <t>https://brightworksengineering.com/upload/Brightworks_Corporate_Presentation.pdf</t>
  </si>
  <si>
    <t>https://d1io3yog0oux5.cloudfront.net/_22883b4b0c0bfd2980167d7bc38c32bb/vuzix/db/316/3314/pdf/Vuzix+April+2023.pdf</t>
  </si>
  <si>
    <t>https://investors.coherus.com/static-files/110d0607-6415-4024-87c1-119c431b76f9</t>
  </si>
  <si>
    <t>https://pdf.lowes.com/installationguides/051128890219_install.pdf</t>
  </si>
  <si>
    <t>https://reverserett.org/site/assets/files/9534/taysha_corporate_presentation_3_19_2024_final.pdf</t>
  </si>
  <si>
    <t>https://static.seekingalpha.com/uploads/sa_presentations/727/99727/original.pdf</t>
  </si>
  <si>
    <t>https://conifex.com/wp-content/uploads/2022/05/CFF-Corporate-Presentation.1stQuarter-2022.pdf</t>
  </si>
  <si>
    <t>https://investors.materialise.com/static-files/840357e0-80fc-4e3b-8e06-862596b8da76</t>
  </si>
  <si>
    <t>https://irp-cdn.multiscreensite.com/8be50ba3/files/uploaded/20200820%20SensOre%20Corporate%20Presentation.pdf</t>
  </si>
  <si>
    <t>https://strialithium.com/wp-content/uploads/2015/05/STRIA-Lithium-Corporate-Presentation-EN.pdf</t>
  </si>
  <si>
    <t>https://19953004.fs1.hubspotusercontent-na1.net/hubfs/19953004/Corporate%20Presentation/CEI%20Corporate%20Presentation%20October%202023-2.pdf</t>
  </si>
  <si>
    <t>https://d1io3yog0oux5.cloudfront.net/_ccc3b9a0205c06f71289957cded4e4d4/ocuphire/db/357/3896/pdf/Ocuphire+Corporate+Presentation+-+November+2023.pdf</t>
  </si>
  <si>
    <t>https://aerospace.org/sites/default/files/2020-12/2020%20Corporate%20Overview.pdf</t>
  </si>
  <si>
    <t>https://www.blueprintmedicines.com/wp-content/uploads/2021/05/2021_0519_BPMC-Corporate-Presentation.pdf</t>
  </si>
  <si>
    <t>https://s28.q4cdn.com/259445127/files/CYBN-Corporate-Deck-Dec-2023-Final.pdf</t>
  </si>
  <si>
    <t>https://purple-biotech.com/wp-content/uploads/2021/01/PurpleBio-Presentation-January-2021.pdf</t>
  </si>
  <si>
    <t>https://19953004.fs1.hubspotusercontent-na1.net/hubfs/19953004/Corporate%20Presentation/CEI%20Corporate%20Presentation%20December%202023%20Final.pdf</t>
  </si>
  <si>
    <t>https://thevalenscompany.com/wp-content/uploads/2019/05/Valens-Corporate-Presentation-May-2019.pdf</t>
  </si>
  <si>
    <t>https://w3.accelya.com/wp-content/uploads/2021/07/Investor-Corporate-Presentation.pdf</t>
  </si>
  <si>
    <t>https://ir.selectabio.com/static-files/d7ad2d3e-608b-4eb0-b8db-43f409b24e61</t>
  </si>
  <si>
    <t>https://static1.squarespace.com/static/5ba9071b9d41490a35a48592/t/646f9159975fb76d11ad458c/1685033311264/Razor+Corporate+Presentation+June+2023+v2.pdf</t>
  </si>
  <si>
    <t>https://rivres.com/images/pdf/Presentation/2020/RRI_Corporate_Presentation_Dec_2020.pdf</t>
  </si>
  <si>
    <t>https://sintanaenergy.com/wp-content/uploads/2023/06/sintana_corp_presentation_june-23.pdf</t>
  </si>
  <si>
    <t>https://www.sec.gov/Archives/edgar/data/1779303/000121390020030563/ea127961ex13-2_directcomm.pdf</t>
  </si>
  <si>
    <t>https://manning-ventures.com/wp-content/uploads/2022/01/Manning-Ventures-CorpPres-Jan-2022.pdf</t>
  </si>
  <si>
    <t>https://www.enghouse.com/wp-content/uploads/2024/03/20240314-Enghouse-Corporate-Presentation-Q1-FY-24.pdf</t>
  </si>
  <si>
    <t>https://cal.albertacourts.ca/docs/default-source/qb/masters-virtual-town-hall---substitutional-service-(presentation-materials)---october-26-2020.pdf?sfvrsn=835b6883_3</t>
  </si>
  <si>
    <t>https://maximusclinicalservices.com/sites/default/files/pasrr/documents/MI%20QRTP%20Presentation%20for%20Courts%20Final%20PDF_0.pdf</t>
  </si>
  <si>
    <t>https://www.courts.ca.gov/documents/jc-20130823-item4-presentation.pdf</t>
  </si>
  <si>
    <t>https://districts.ecourts.gov.in/sites/default/files/Arpitha%20-%20Presentation%20on%20NI%20Act.pdf</t>
  </si>
  <si>
    <t>https://www.kscourts.org/KSCourts/media/KsCourts/Trial%20court%20programs/Juvenile-Justice-Session-2-Presentation.pdf</t>
  </si>
  <si>
    <t>https://investors.itron.com/static-files/7b0a2e21-e033-4207-9746-e862b0ae3748</t>
  </si>
  <si>
    <t>https://investors.itron.com/index.php/static-files/b26cdf48-23ee-4a3b-9e0a-820fae5c846d</t>
  </si>
  <si>
    <t>https://investors.itron.com/index.php/static-files/365aa0af-3074-404e-9da0-368cffd84906</t>
  </si>
  <si>
    <t>https://www.burberryplc.com/content/dam/burberryplc/corporate/documents/investors/results-reports/2021/Interim%20presentation%20H1%20FY22%20FINAL%20website.pdf.downloadasset.pdf</t>
  </si>
  <si>
    <t>https://investors.itron.com/index.php/static-files/511e6ce4-1c5d-431a-82f1-61eea76bdbd8</t>
  </si>
  <si>
    <t>https://www.ahcancal.org/Membership/Documents/ABM%20Presentation.pdf</t>
  </si>
  <si>
    <t>https://kellyservices.gcs-web.com/static-files/57d53aa5-5e76-4155-af92-cddf3a4deb09</t>
  </si>
  <si>
    <t>https://philipmorrisinternational.gcs-web.com/static-files/2cc7bfce-6d33-465e-9583-c515feb867b2</t>
  </si>
  <si>
    <t>https://westwoodholdingsgroupinc.gcs-web.com/static-files/f3728072-9868-4fd4-9a8c-b49a60f7f8e9</t>
  </si>
  <si>
    <t>https://xiaomi.gcs-web.com/static-files/55d5c294-fa25-4f3f-bebe-53455b830e83</t>
  </si>
  <si>
    <t>https://biontechse.gcs-web.com/system/files-encrypted/nasdaq_kms/assets/2023/05/25/7-43-59/BNTX_AGM_Presentation_ENG_for%20website.pdf</t>
  </si>
  <si>
    <t>https://lifetimebrands.gcs-web.com/static-files/ee8ab765-6e37-4811-8696-ac499f5882fb</t>
  </si>
  <si>
    <t>https://draftkings.gcs-web.com/static-files/91d0fc83-2d23-460d-ba95-6ac832dfa145</t>
  </si>
  <si>
    <t>https://academy.gcs-web.com/static-files/0a7e3a55-43c9-49d8-9af4-8d1b40460222</t>
  </si>
  <si>
    <t>https://blackrockbkcc.gcs-web.com/static-files/81d0b081-54d8-42e3-84ce-613a3cef3b4e</t>
  </si>
  <si>
    <t>https://exterran.gcs-web.com/static-files/73bb79ee-b4b8-4780-af43-4826ed2ded5d</t>
  </si>
  <si>
    <t>https://alnylampharmaceuticalsinc.gcs-web.com/node/25291/pdf</t>
  </si>
  <si>
    <t>https://honeywell.gcs-web.com/static-files/a82fc3ee-410f-4b1c-bc73-0d5fe8aac50f</t>
  </si>
  <si>
    <t>https://ienova.gcs-web.com/static-files/7b7a0fdc-08aa-4b36-985a-bf1a543ddb7b</t>
  </si>
  <si>
    <t>https://gdsholdingsltd.gcs-web.com/system/files-encrypted/nasdaq_kms/assets/2021/12/24/2-32-21/GDS%203Q21%20Earnings%20Presentation.pdf</t>
  </si>
  <si>
    <t>https://targaresources.gcs-web.com/static-files/cb2034ca-97c2-4735-b9a2-af3d93dc58ea</t>
  </si>
  <si>
    <t>https://chsnet.gcs-web.com/static-files/bd40815a-3074-4df5-ad30-ada5ae2b2c82</t>
  </si>
  <si>
    <t>https://ienova.gcs-web.com/static-files/88ebc0b9-487b-4302-963f-1ee39a030a64</t>
  </si>
  <si>
    <t>https://ebosgroup.gcs-web.com/static-files/55c33e9b-ed9c-4242-8dca-be1f42569dd4</t>
  </si>
  <si>
    <t>https://buildabear.gcs-web.com/static-files/8a351673-973f-461b-9fa2-f986e7474429</t>
  </si>
  <si>
    <t>https://iterisinc.gcs-web.com/static-files/9647652c-b63e-458c-8db4-6775b116161b</t>
  </si>
  <si>
    <t>https://americanairlines.gcs-web.com/static-files/2e78e762-a765-46a1-aa84-c48e3df4484b</t>
  </si>
  <si>
    <t>https://kodiak.gcs-web.com/node/11251/pdf</t>
  </si>
  <si>
    <t>https://cambiumnetworks.gcs-web.com/static-files/07ca5c5f-592c-4799-9f0a-5c2a3f165a0e</t>
  </si>
  <si>
    <t>https://gentherm.gcs-web.com/static-files/e914f8c7-850d-486e-a64c-eb0010dd0c17</t>
  </si>
  <si>
    <t>https://abivax.gcs-web.com/static-files/cfbf587c-9efd-42e2-aa2f-924220a72023</t>
  </si>
  <si>
    <t>https://hasbro.gcs-web.com/static-files/2c0c2cd0-8210-4f7b-b12b-839eebcedb5e</t>
  </si>
  <si>
    <t>https://cerence.gcs-web.com/static-files/e5d4fdad-b19e-4af0-a283-0c287aa5d557</t>
  </si>
  <si>
    <t>https://griffon.gcs-web.com/static-files/19f9a10e-8fc7-41e4-91c2-488178714c69</t>
  </si>
  <si>
    <t>https://gdsholdingsltd.gcs-web.com/system/files-encrypted/nasdaq_kms/assets/2021/12/24/2-32-52/GDS%203Q21%20Earnings%20Presentation.pdf</t>
  </si>
  <si>
    <t>https://netease.gcs-web.com/system/files-encrypted/nasdaq_kms/assets/2023/05/25/4-23-14/Q1%202023%20Investor%20Presentation.pdf</t>
  </si>
  <si>
    <t>https://sixthstreetspecialtylending.gcs-web.com/static-files/907b013a-70e5-4983-b9e9-702473833266</t>
  </si>
  <si>
    <t>https://summitmidstreampartnerslp.gcs-web.com/static-files/8dace7f2-470d-4538-97f6-d459e3855031</t>
  </si>
  <si>
    <t>https://digi.gcs-web.com/static-files/4a3c8689-cb0f-4937-9db4-ee7cd68c9ba6</t>
  </si>
  <si>
    <t>https://austal.gcs-web.com/static-files/27b2ab5d-2dfa-4e7d-ba64-ff725ac15121</t>
  </si>
  <si>
    <t>https://asburyautomotivegroupinc.gcs-web.com/static-files/68b5a2b3-616c-4565-a1b9-d02e24cdaa01</t>
  </si>
  <si>
    <t>https://lbfostercompany.gcs-web.com/static-files/a56347f0-b97c-44a2-b6a0-266c5ef131fd</t>
  </si>
  <si>
    <t>https://philipmorrisinternational.gcs-web.com/static-files/e3f60c48-b782-4b0b-ad31-827f8f3d9e6e</t>
  </si>
  <si>
    <t>https://nfigroup.gcs-web.com/static-files/e2fa23e3-8b50-4cc9-809a-d5998a774b94</t>
  </si>
  <si>
    <t>https://dcpmidstream.gcs-web.com/static-files/31c7e8ac-ffba-4fe6-812a-c333beff8648</t>
  </si>
  <si>
    <t>https://loews.gcs-web.com/static-files/a0854ffe-7613-42e0-a05f-ae946c94f3fb</t>
  </si>
  <si>
    <t>https://gdsholdingsltd.gcs-web.com/system/files-encrypted/nasdaq_kms/assets/2023/08/22/6-21-24/GDS%202Q23%20Earnings%20Presentation.pdf</t>
  </si>
  <si>
    <t>https://ducommun.gcs-web.com/static-files/a20143e3-e284-42d8-97c4-8094887ef181</t>
  </si>
  <si>
    <t>https://www.aph.gov.au/Parliamentary_Business/Committees/%20House_of_Representatives_Committees?url=jsct/2march2004/subs/sub17.pdf</t>
  </si>
  <si>
    <t>https://www.aph.gov.au/Parliamentary_Business/Committees/House_of_Representatives_Committees?url=jsct/2march2004/subs/sub17.pdf</t>
  </si>
  <si>
    <t>https://www.aph.gov.au/parliamentary_business/committees/house_of_representatives_committees.html?url=jsct/2march2004/subs/sub17.pdf</t>
  </si>
  <si>
    <t>https://extension.unl.edu/statewide/enre/HERZ%20presentation.pdf</t>
  </si>
  <si>
    <t>https://www.extension.iastate.edu/Documents/Awards/CER2010.EACAwardsBook.pdf</t>
  </si>
  <si>
    <t>https://extension.oregonstate.edu/sites/default/files/documents/8796/2019-presentation-packet.pdf</t>
  </si>
  <si>
    <t>https://extension.arizona.edu/sites/extension.arizona.edu/files/documents/CallforPresentationsandPosters_2022WesternRegionPIC_0.pdf</t>
  </si>
  <si>
    <t>https://extension.okstate.edu/programs/oklahoma-home-and-community-education/master-family-and-consumer-sciences-volunteer-program/site-files/documents/m1l1-slides.pdf</t>
  </si>
  <si>
    <t>https://www.montana.edu/extension/teton/documents/BudgetPresentationJan2018_short.pdf</t>
  </si>
  <si>
    <t>https://sam.extension.colostate.edu/wp-content/uploads/sites/59/2020/03/vegetable-presentation_handout_2020.pdf</t>
  </si>
  <si>
    <t>https://medicaid.ncdhhs.gov/presentation-tcm-105-delivery-tailored-care-management-oct-29-2021/open</t>
  </si>
  <si>
    <t>https://hsrmp.phhp.ufl.edu/wordpress/files/2020/08/HSA-6114-Fall-2020-Jo.pdf</t>
  </si>
  <si>
    <t>https://www.treasury.govt.nz/sites/default/files/2011-04/scf-1387408.pdf</t>
  </si>
  <si>
    <t>https://www.aasbo.com/uploads/7/4/4/7/74479591/regions_bank_purchasing_card_presentation_-_tiffany_lovelace.pdf</t>
  </si>
  <si>
    <t>https://www.treasury.govt.nz/sites/default/files/2013-10/lvr-3169487.pdf</t>
  </si>
  <si>
    <t>https://www.taxpolicycenter.org/sites/default/files/alfresco/publication-pdfs/310222-Treasury-s-New-Distribution-Presentation.PDF</t>
  </si>
  <si>
    <t>https://treasurystrategies.com/wp-content/uploads/TSI_TechSelectionAFPFinal.pdf</t>
  </si>
  <si>
    <t>https://www.michigan.gov/treasury/-/media/Project/Websites/treasury/BLGSS-DETROIT-FRC/Detroit-FRC-FY2022/FRC-School-District-October-31-2022-Meeting-Packet1.pdf?rev=67ceb9bb2f5a4fca93ca5237bef0f595&amp;hash=BAF5D825D771722613047E4AC020F8B9</t>
  </si>
  <si>
    <t>https://www.michigan.gov/treasury/-/media/Project/Websites/treasury/BLGSS-DETROIT-FRC/Detroit-FRC-2023/FRC-School-District-April-17-2023-Meeting-Packet_Checked.pdf?rev=a248bb83e91e4c7aa027f6a191778916&amp;hash=920598E8FD8FA10511FC3CE4E31EB3C1</t>
  </si>
  <si>
    <t>https://investors.itron.com/static-files/5550ba98-d33d-4992-b006-eb3939328d2b</t>
  </si>
  <si>
    <t>https://extension.oregonstate.edu/sites/default/files/documents/10136/ce-flier-conservation-burial-ground-20220119.pdf</t>
  </si>
  <si>
    <t>https://extension.msstate.edu/sites/default/files/publications/publications/p1096_web.pdf</t>
  </si>
  <si>
    <t>https://www.extension.iastate.edu/benton/files/documents/EDUCATIONAL%20PRESENTATION%20FORM.pdf</t>
  </si>
  <si>
    <t>https://extension.okstate.edu/programs/farm-management-and-finance/e-farm-management-training/farm-income-statement-and-tax-issues-for-farmers/site-files/docs/depreciation-tools.pdf</t>
  </si>
  <si>
    <t>https://extension.ca.uky.edu/files/assessment_presentation_for_advisory_councils_final.pdf</t>
  </si>
  <si>
    <t>https://livestock.extension.uconn.edu/wp-content/uploads/sites/3203/2021/05/Pasture-Renovation.pdf</t>
  </si>
  <si>
    <t>https://racine.extension.wisc.edu/files/2010/10/Presentation-Request-Form.pdf</t>
  </si>
  <si>
    <t>https://extension.uga.edu/content/dam/extension-county-offices/clarke-county/4-h/2023-2024-school-presentations/Steps-to-Great-Presentation-2023-WEBSITE.pdf</t>
  </si>
  <si>
    <t>https://warren.osu.edu/sites/warren/files/imce/Beekeeping%20Rules%20and%20Regulations_2022.pdf</t>
  </si>
  <si>
    <t>https://extension.unl.edu/statewide/frontier/2021%20Speech%20Presentation%20flyer.pdf</t>
  </si>
  <si>
    <t>https://extension.msstate.edu/sites/default/files/pdf/ambassador-presentation-rubric.pdf</t>
  </si>
  <si>
    <t>https://extension.oregonstate.edu/sites/default/files/documents/58531/ce-flier-ponds-20230524-003.pdf</t>
  </si>
  <si>
    <t>https://extension.oregonstate.edu/sites/default/files/documents/10916/presentationimpromptuspeakingevalsheet.pdf</t>
  </si>
  <si>
    <t>https://ag.purdue.edu/department/extension/ppp/resources/ppp-publications/publications-archive/ppp-82.pdf</t>
  </si>
  <si>
    <t>https://cmg.extension.colostate.edu/wp-content/uploads/sites/59/2020/03/vegetable-presentation_handout_2020.pdf</t>
  </si>
  <si>
    <t>https://extension.msstate.edu/sites/default/files/publications/supportfiles/northeast_extension_district_county_economic_presentation.pdf</t>
  </si>
  <si>
    <t>https://extension.oregonstate.edu/sites/default/files/documents/11221/newpresentationflyer-2023-002.pdf</t>
  </si>
  <si>
    <t>https://extension.unl.edu/statewide/enre/2020GrassiniPresentation.pdf</t>
  </si>
  <si>
    <t>https://www.extension.iastate.edu/agdm/wholefarm/pdf/c5-137.pdf</t>
  </si>
  <si>
    <t>https://www.courts.state.wy.us/wp-content/uploads/2017/11/Consent-Decrees-Presentation-CJP-2017.pdf</t>
  </si>
  <si>
    <t>https://www.courts.ca.gov/documents/tcfmac-20181012-open-presentation.pdf</t>
  </si>
  <si>
    <t>https://www.arcourts.gov/sites/default/files/Managing%20eFlex%20Queues%20-%20Presentation.pdf</t>
  </si>
  <si>
    <t>https://www.mncourts.gov/mncourtsgov/media/High-Profile-Cases/A21-0243%202021%20Redistricting/Wattson-Plaintiffs-Redistricting-Presentation.pdf</t>
  </si>
  <si>
    <t>https://leg.mt.gov/content/Committees/Interim/2023-2024/Transition-Review-Commission/Meetings/January/DPHHS_Presentation_1-17-24.pdf</t>
  </si>
  <si>
    <t>https://www.co.silverbow.mt.us/AgendaCenter/ViewFile/Agenda/_05192021-3175</t>
  </si>
  <si>
    <t>https://www.kbc.com/content/dam/kbccom/doc/investor-relations/7-Debt-issuance/KBC_Bank/201301_Contingent_Capital_Securities_Presentation_en.pdf</t>
  </si>
  <si>
    <t>https://company-announcements.afr.com/asx/adh/83beda8b-e068-11ec-a040-c29688956f17.pdf</t>
  </si>
  <si>
    <t>https://www.jsf.co.jp/english/media/Presentation_1QFY2019_Ere.pdf</t>
  </si>
  <si>
    <t>https://ma-eeac.org/wp-content/uploads/2021-Q3-Presentation-11-15-2021-002.pdf</t>
  </si>
  <si>
    <t>https://ma-eeac.org/wp-content/uploads/1st-Quarter-Program-Administrators-Presentation_2014.pdf</t>
  </si>
  <si>
    <t>https://kommunikasjon.ntb.no/ir-files/17847805/2858/3973/Download%20announcement%20as%20PDF.pdf</t>
  </si>
  <si>
    <t>https://www.jsf.co.jp/english/media/Presentation_4QFY2018_Er.pdf</t>
  </si>
  <si>
    <t>https://static1.squarespace.com/static/52981fcae4b0a2f014149d84/t/5b6e5648b8a0453701991331/1533957706503/Itron_OpenWay_Riva_AMI_Vendor_Presentation_8-13-2018.pdf</t>
  </si>
  <si>
    <t>https://www.aph.gov.au/parliamentary_business/committees/house_of_representatives%20committees?url=jsct/2march2004/subs/sub17.pdf</t>
  </si>
  <si>
    <t>https://www.aph.gov.au/parliamentary_business/committees/house_of_representatives_committees%20?url=/jsct/2march2004/subs/sub17.pdf</t>
  </si>
  <si>
    <t>https://extension.umd.edu/sites/extension.umd.edu/files/2021-08/2021MarylandState4-HPublicSpeakingPresentationTips.pdf</t>
  </si>
  <si>
    <t>https://www.co.marion.or.us/PW/EmergencyManagement/Documents/CE_Flier_Firewise_USA_2022.03.09.pdf</t>
  </si>
  <si>
    <t>https://extension.unl.edu/statewide/saline/Dr.%20Ray%20Ward%20Presentation%20Slides%20Part%203.pdf</t>
  </si>
  <si>
    <t>https://columbia.extension.wisc.edu/files/2019/06/Kevin-Masariks-Presentation.pdf</t>
  </si>
  <si>
    <t>https://aese.psu.edu/nercrd/presentations/nacdep2018_extensiontourismsurveypresentation_final.pdf</t>
  </si>
  <si>
    <t>https://extension.oregonstate.edu/sites/default/files/documents/58531/ce-flier-rainwater-catchment-20230809.pdf</t>
  </si>
  <si>
    <t>https://columbia.extension.wisc.edu/files/2020/01/Columbia_Oct2019.Kevin-Masariks-Presentation.pdf</t>
  </si>
  <si>
    <t>https://extension.umd.edu/sites/extension.umd.edu/files/2021-12/PowerPoint%20Presentation_Babysitting101-Unit-1.pdf</t>
  </si>
  <si>
    <t>https://www.montana.edu/extension/necv/documents/presentationSummaryNECV2017.pdf</t>
  </si>
  <si>
    <t>https://extension.oregonstate.edu/sites/default/files/documents/10551/toptentipsforasuccessfulpresentation.pdf</t>
  </si>
  <si>
    <t>https://www.extron.com/download/files/brochure/in1608xi.pdf</t>
  </si>
  <si>
    <t>https://www.montana.edu/extension/localgov/catch-all/resourcesbytopic/ethics/State%20of%20Montana%20Online%20Ethics%20Training.pdf</t>
  </si>
  <si>
    <t>https://hr.gov.im/media/2211/treasury-v2.pdf</t>
  </si>
  <si>
    <t>https://investor.treasury.gov.za/RoadshowPresentations/Domestic/Domestic%20%20Investor%20Roadshow%20Presentation%20-%2025%20Feb%20to%2001%20Mar%202016.pdf</t>
  </si>
  <si>
    <t>https://www.sartorius.com/resource/blob/328888/b8003f96161846695afe871447c026d2/sag-sri-presentation-2019-data.pdf</t>
  </si>
  <si>
    <t>https://www.iepec.org/wp-content/uploads/2019/02/abstracts_presentations_marin.pdf</t>
  </si>
  <si>
    <t>https://bipartisanpolicy.org/download/?file=/wp-content/uploads/2020/01/BPC_2020-Health-Care-Presentation_Final.pdf</t>
  </si>
  <si>
    <t>https://www.heraldopenaccess.us/article_pdf/25/public-health-course-and-health-education-presentation-assessment-teachers-peer-and-self-reflection.pdf</t>
  </si>
  <si>
    <t>https://pcieerd.dost.gov.ph/images/pdf/2021/roadmaps/sectoral_roadmaps_division/rittd/RITTD-Programs-Roadmap.pdf</t>
  </si>
  <si>
    <t>https://extension.uga.edu/content/dam/extension-county-offices/clarke-county/4-h/Steps%20to%20Great%20Presentation%202021.pdf</t>
  </si>
  <si>
    <t>https://extension.unl.edu/statewide/gage/2022%204-H%20Presentation%20Packet.pdf</t>
  </si>
  <si>
    <t>https://extension.unl.edu/statewide/enre/2020CropScoutGlewenPresentation-SoyGrowth.pdf</t>
  </si>
  <si>
    <t>https://kenosha.extension.wisc.edu/files/2010/07/Presentation-Request-Form.pdf</t>
  </si>
  <si>
    <t>https://extension.unl.edu/statewide/panhandle/NE%20Yonts%20Water%20Conference%20Presentation_Tunnel%20Collapse.pdf%20copy.pdf</t>
  </si>
  <si>
    <t>https://extension.oregonstate.edu/sites/default/files/documents/11056/presentation-contet-2019.pdf</t>
  </si>
  <si>
    <t>https://www.montana.edu/extension/health/documents/YAM%20presentation.pdf</t>
  </si>
  <si>
    <t>https://extension.okstate.edu/programs/oklahoma-home-and-community-education/site-files/documents/leader-lessons/2020-ll-services-for-dementia-caregivers-presentation-notes-struckmeyer.pdf</t>
  </si>
  <si>
    <t>https://www.orascomservices.com/wp-content/uploads/Orascom-Construction-PLC-Corporate-Presentation-January-2021.pdf</t>
  </si>
  <si>
    <t>https://assets.website-files.com/62def035cbcae70bf68360e3/64517510fa8f4171f95a8b65_Corporate%20Presentation%202023%2005%2001.pdf</t>
  </si>
  <si>
    <t>https://www.mecgale.com/wp-content/uploads/2018/03/mecgale-corporate-presentation.pdf</t>
  </si>
  <si>
    <t>https://aviditybiosciences.investorroom.com/download/January+2021+Avidity+Corporate_Presentation.pdf</t>
  </si>
  <si>
    <t>https://corrtechenergy.com/brochure/CEL_Corporate_Presentation.pdf</t>
  </si>
  <si>
    <t>https://d1io3yog0oux5.cloudfront.net/_06f057582ea9bf6147a34dbb9d6a9385/aptose/db/841/7451/file/Aptose+Corporate+Presentation+April+2023.pdf</t>
  </si>
  <si>
    <t>https://www.ashianahousing.com/download/Corporate-Presentation-July-2017.pdf</t>
  </si>
  <si>
    <t>https://investor.inseego.com/static-files/5fb31067-505c-4111-99b6-1cfa78f09e4e</t>
  </si>
  <si>
    <t>https://www.danagas.com/wp-content/uploads/2023/02/Dana-Gas-Corporate-Presentation-EFG-Conference-March-2023.pdf</t>
  </si>
  <si>
    <t>https://s201.q4cdn.com/254090064/files/doc_presentations/2022/05/2022-05-20-Corporate-Presentation-Final.pdf</t>
  </si>
  <si>
    <t>https://www.polywood.org/wp-content/uploads/2021/08/file-why-polywood.pdf</t>
  </si>
  <si>
    <t>https://www.orascomservices.com/wp-content/uploads/OCL-Corporate-Presentation-April-2018.pdf</t>
  </si>
  <si>
    <t>https://filecache.investorroom.com/mr5ircnw_essapharma/414/ESSA%20Corp%20Pres-Jan%202024_Final.pdf</t>
  </si>
  <si>
    <t>https://investor.regeneron.com/static-files/e28bfc81-3491-48d8-a8d7-422db40acb84</t>
  </si>
  <si>
    <t>https://huskyenergy.com/downloads/InvestorRelations/Presentations/CorporatePresentation-April2017.pdf</t>
  </si>
  <si>
    <t>https://www.larespana.com/wp-content/uploads/2015/11/Corporate-Presentation-Strategic-and-Financial-Update.pdf</t>
  </si>
  <si>
    <t>https://rehwald-associates.com/wp-content/uploads/2018/12/Rehwald_Associates_Corporate_presentation.pdf</t>
  </si>
  <si>
    <t>https://www.redspider-systems.com/pdf/RoyalParkCorporatePresentation.pdf</t>
  </si>
  <si>
    <t>https://d1io3yog0oux5.cloudfront.net/_922c53d04217fb3804aac2622c66e2fd/matw/db/711/7083/pdf/2023+Corporate+Presentation+-++Version+07-26-23.pdf</t>
  </si>
  <si>
    <t>https://www.danagas.com/wp-content/uploads/2019/06/Corporate-Presentation_May-2018.pdf</t>
  </si>
  <si>
    <t>https://ir.springworkstx.com/static-files/6ddad51e-37b3-4504-9793-5e4704ab6949</t>
  </si>
  <si>
    <t>https://www.touchstoneexploration.com/wp-content/uploads/2020/02/Touchstone-Presentation-February-2020-.pdf</t>
  </si>
  <si>
    <t>https://www.blsinternational.com/assets/pdfs/BLS-porporate-presentation-february-2018.pdf</t>
  </si>
  <si>
    <t>https://s21.q4cdn.com/721241734/files/doc_presentations/2018/08/08.16.18-SFE-Corporate-Presentation.pdf</t>
  </si>
  <si>
    <t>https://www.nycourts.us/FAQ%20CourtRoom%20Program%20June%20UG%20mtg.PDF</t>
  </si>
  <si>
    <t>https://www.mncourts.gov/mncourtsgov/media/CIOMediaLibrary/Documents/Memorandum-Presenting-Prima-Facie-Case-Corey-Simmons.pdf</t>
  </si>
  <si>
    <t>https://www.pacourts.us/Storage/media/pdfs/20210609/115318-meetingseventeenslides.pdf</t>
  </si>
  <si>
    <t>https://bber.umt.edu/pubs/seminars/2016/LocalXButte.pdf</t>
  </si>
  <si>
    <t>https://extension.illinois.edu/sites/default/files/2023-03/winnebago_co_2023_public_presentation_exhibition_requirements.pdf</t>
  </si>
  <si>
    <t>https://extension.okstate.edu/programs/oklahoma-home-and-community-education/master-family-and-consumer-sciences-volunteer-program/site-files/documents/m3l1so-slides.pdf</t>
  </si>
  <si>
    <t>https://extension.arizona.edu/sites/extension.arizona.edu/files/attachment/presentationsignin-Jul2021.pdf</t>
  </si>
  <si>
    <t>https://ag.purdue.edu/department/extension/ppp/resources/ppp-publications/publications-archive/_docs/ppp-82.pdf</t>
  </si>
  <si>
    <t>https://extension.unl.edu/statewide/knox/SF65-Illustrated-Presentation-Scoresheet(01-16).pdf</t>
  </si>
  <si>
    <t>https://extension.uga.edu/content/dam/extension-county-offices/clarke-county/4-h/StepstoGreatPresentation2022.pdf</t>
  </si>
  <si>
    <t>https://crec.ifas.ufl.edu/media/crecifasufledu/extension/windbreaks/(2)-Timmer-presentation-WBSC-2006.pdf</t>
  </si>
  <si>
    <t>https://extension.okstate.edu/programs/oklahoma-home-and-community-education/master-family-and-consumer-sciences-volunteer-program/site-files/documents/m0so.pdf</t>
  </si>
  <si>
    <t>https://www.montana.edu/extension/toole/documents/2018/Public%20Presentation%20Registration%20Form.pdf</t>
  </si>
  <si>
    <t>https://extension.unl.edu/statewide/dixon/Presentation%20Scoresheet.pdf</t>
  </si>
  <si>
    <t>https://extension.okstate.edu/programs/rural-library-hotspot-lending-program/site-files/docs/sample-packaging.pdf</t>
  </si>
  <si>
    <t>https://www.aph.gov.au/parliamentary_business/committees/house_of_representatives_committees.html?url=/jsct/2march2004/subs/sub17.pdf</t>
  </si>
  <si>
    <t>https://www.michigan.gov/treasury/-/media/Project/Websites/treasury/FRC/District/2022/FRC_School_District_2-28-2022_Meeting_Packet2_748772_7.pdf?rev=c29f20814ec3461c8c95b3c1bc4e8ad0&amp;hash=F25C5B0579FA97F585FC51960D41CFAF</t>
  </si>
  <si>
    <t>https://www.atlantafed.org/blogs/take-on-payments/-/media/documents/news/conferences/2023/05/14/financial-markets-conference/presentations/pfleuger.pdf</t>
  </si>
  <si>
    <t>https://www.michigan.gov/treasury/-/media/Project/Websites/treasury/BLGSS-Detroit-FRC/Detroit-FRC-FY2022/FRC-School-District-July-25-2022-Meeting-Packet001.pdf?rev=806458ec9668462c8645512740ad483a&amp;hash=866DF89024A50AC51C3EE3CC0D8A5AB4</t>
  </si>
  <si>
    <t>https://iru.treasury.go.ke/wp-content/uploads/2021/06/31.03.2021-Government-of-Kenya-Investors-presentation.pdf</t>
  </si>
  <si>
    <t>https://www.michigan.gov/-/media/Project/Websites/treasury/Delta/4/9-27-2021_FRC_School_District_Meeting_Packet1.pdf?rev=b76b8d30168843d39f665e8dfb8ba1c0</t>
  </si>
  <si>
    <t>https://illinoistreasurergovprod.blob.core.usgovcloudapi.net/twocms/media/doc/us%20treasury%20-%20illinois%20secure%20choice%20board%20presentation%20for%2012-14.pdf</t>
  </si>
  <si>
    <t>https://dep-assess.treasury.go.th/th/download.php?ref=oJEaLKEinJk4oaO3oJ93MRksoJIaoUEcnJM4pKOSoJI3oRkvoJSaqUEsnFM4AUNjoGW3ZRj2oKSaEKExnJy4KjoSo3QoSo3Q</t>
  </si>
  <si>
    <t>https://ntrs.nasa.gov/api/citations/20220006072/downloads/LIVE-ISRU%20-Overview-RevB.pdf</t>
  </si>
  <si>
    <t>https://oceanpowertechnologies.gcs-web.com/static-files/4600affe-bec1-4ae0-a036-0ba390ac5787</t>
  </si>
  <si>
    <t>https://aptevotherapeutics.gcs-web.com/static-files/74b7e27d-ceea-4238-91e0-1363dc6237df</t>
  </si>
  <si>
    <t>https://ebosgroup.gcs-web.com/static-files/c60cdba3-061b-4bd4-9c43-70c6509179b6</t>
  </si>
  <si>
    <t>https://aristocratleisurelimited.gcs-web.com/static-files/c62ae284-e1bb-4c9d-8f45-c2954f0822a9</t>
  </si>
  <si>
    <t>https://pandoragroup.gcs-web.com/static-files/e8b0b7a6-ddea-443d-ab1b-c4894078f1f0</t>
  </si>
  <si>
    <t>https://lbfostercompany.gcs-web.com/static-files/3e6c3e9a-3061-4dc6-8503-ab0ff44236ec</t>
  </si>
  <si>
    <t>https://asburyautomotivegroupinc.gcs-web.com/static-files/c28ed3b4-f75b-4300-86d3-4a55335bb148</t>
  </si>
  <si>
    <t>https://alnylampharmaceuticalsinc.gcs-web.com/node/26321/pdf</t>
  </si>
  <si>
    <t>https://helixenergysolutionsgroupinc.gcs-web.com/node/8771/pdf</t>
  </si>
  <si>
    <t>https://dcpmidstream.gcs-web.com/static-files/df7f2256-a701-46e4-a939-02d31c5c2865</t>
  </si>
  <si>
    <t>https://conedison.gcs-web.com/node/39426/pdf</t>
  </si>
  <si>
    <t>https://westwoodholdingsgroupinc.gcs-web.com/static-files/fa0b35ee-d457-4b01-9e7b-9297017fb4bd</t>
  </si>
  <si>
    <t>https://tenarissa.gcs-web.com/static-files/65c504f3-2461-4a5f-9cde-a05de0a0c677</t>
  </si>
  <si>
    <t>https://theratech.gcs-web.com/system/files-encrypted/nasdaq_kms/assets/2023/04/14/10-36-19/THTX%20Corporate%20Presentation%20Q1%202023%20April_12.pdf</t>
  </si>
  <si>
    <t>https://lilium.gcs-web.com/Lilium_Company_Presentation_June_2023</t>
  </si>
  <si>
    <t>https://www.asx.com.au/documents/slides/warrants_module_one_200802.pdf</t>
  </si>
  <si>
    <t>https://www.standardbank.co.ao/static_file/Kenya/Downloadable%20files/SBG%20Securities/StanbicHoldingsPlc2016FYResultsPresentation.pdf</t>
  </si>
  <si>
    <t>https://www.vcm.com/assets/strategies/factsheet/Victory%20Government%20Securities%20Strategy%20FS.pdf</t>
  </si>
  <si>
    <t>https://www.standardbank.co.za/static_file/Kenya/Downloadable%20files/SBG%20Securities/StanbicHoldingsPlc2016FYResultsPresentation.pdf</t>
  </si>
  <si>
    <t>https://ir.ua.edu/bitstreams/1a1cdabb-47b3-4b22-af00-cbfae515214f/download</t>
  </si>
  <si>
    <t>https://kommunikasjon.ntb.no/ir-files/17847805/1741/2339/Download%20announcement%20as%20PDF.pdf</t>
  </si>
  <si>
    <t>https://extension.usu.edu/saltlake/files/SHOTGUNCourse11.pdf</t>
  </si>
  <si>
    <t>https://fonddulac.extension.wisc.edu/files/2010/12/Final-Presentation-08.pdf</t>
  </si>
  <si>
    <t>https://extension.colostate.edu/docs/intern/20-cvmbs.pdf</t>
  </si>
  <si>
    <t>https://extension.unl.edu/statewide/gage/2023%204-H%20Presentation%20Packet.pdf</t>
  </si>
  <si>
    <t>https://extension.fullerton.edu/professionaldevelopment/assets/presentations/prl_presentationtranscript.pdf</t>
  </si>
  <si>
    <t>https://s3.wp.wsu.edu/uploads/sites/1996/2010/03/Tool_Kit2.pdf</t>
  </si>
  <si>
    <t>https://arxiv.org/pdf/2011.02463.pdf</t>
  </si>
  <si>
    <t>https://extension.arizona.edu/sites/extension.arizona.edu/files/attachment/presentationsignin_1.pdf</t>
  </si>
  <si>
    <t>https://honors.hongik.ac.kr/db/webdb_manual/JSTOR%20Archive.pdf</t>
  </si>
  <si>
    <t>https://www.aph.gov.au/Parliamentary_Business/Committees/%20House_of_Representatives_Committees?url=/jsct/2march2004/subs/sub17.pdf</t>
  </si>
  <si>
    <t>https://www.heti.nsw.gov.au/__data/assets/pdf_file/0006/457971/mental-health-act-2007-training-presentation.pdf</t>
  </si>
  <si>
    <t>https://www.sunflowerhealthplan.com/content/dam/centene/sunflower/pdfs/case-study-8-4-22.pdf</t>
  </si>
  <si>
    <t>https://extension.unl.edu/statewide/cuming/Presentation%20Contest%20Form.pdf</t>
  </si>
  <si>
    <t>https://extension.unl.edu/statewide/wayne/PresentationandPublicSpeaking.pdf</t>
  </si>
  <si>
    <t>https://extension.oregonstate.edu/sites/default/files/documents/1/treefruittfspecialists.pdf</t>
  </si>
  <si>
    <t>https://extension.arizona.edu/sites/extension.arizona.edu/files/attachment/presentationsignin_2.pdf</t>
  </si>
  <si>
    <t>https://www.montana.edu/extension/hill/4-hdocs/VideoPresentation.pdf</t>
  </si>
  <si>
    <t>https://farm-energy.extension.org/wp-content/uploads/2019/04/Bioenergy-Feedstock-Production-Farmer-Presentation-Outline.pdf</t>
  </si>
  <si>
    <t>https://extension.psu.edu/programs/mwon/information/webinars/the-importance-of-forests-to-streams-and-groundwater/pdf-of-presentation</t>
  </si>
  <si>
    <t>https://extension.usu.edu/iort/files/RERT4-UOOR-Presentation.pdf</t>
  </si>
  <si>
    <t>https://www.montana.edu/extension/meafcs/programs/creditsmarts.pdf</t>
  </si>
  <si>
    <t>https://extension.usu.edu/utahcbcp/files/PerkinsDefensepresentation.pdf</t>
  </si>
  <si>
    <t>https://www.uidaho.edu/-/media/UIdaho-Responsive/Files/Extension/county/Clearwater/land-stewardship/workshops/grass-fed-beef-presentation-2021.pdf?la=en&amp;hash=B2BA9578D3EE915DD0B21FDC7ADA83A315B34188</t>
  </si>
  <si>
    <t>https://www.pacourts.us/Storage/media/pdfs/20211203/204230-amendmentofpa.r.crim.p.644.pdf</t>
  </si>
  <si>
    <t>https://www.courts.ca.gov/documents/jc-20131213-itemV-presentation.pdf</t>
  </si>
  <si>
    <t>https://medicinesauthority.gov.mt/file.aspx?f=3586</t>
  </si>
  <si>
    <t>https://www.ci.missoula.mt.us/DocumentCenter/View/8130/CVA-JustResponse-Presentation</t>
  </si>
  <si>
    <t>https://www.courts.ca.gov/documents/jc-20131025-itemK-presentation.pdf</t>
  </si>
  <si>
    <t>https://medicinesauthority.gov.mt/file.aspx?f=4811</t>
  </si>
  <si>
    <t>https://www.michigan.gov/treasury/-/media/Project/Websites/treasury/Delta/4/9-27-2021_FRC_School_District_Meeting_Packet1.pdf?rev=b76b8d30168843d39f665e8dfb8ba1c0&amp;hash=E70A0F1313E1E64B9FBC8E2201819433</t>
  </si>
  <si>
    <t>https://www.michigan.gov/treasury/-/media/Project/Websites/treasury/BLGSS-DETROIT-FRC/Detroit-FRC-2023/FRC-School-District-2-27-2023-Meeting-Packet-(001).pdf?rev=36e3322fa1b140dea223245bc4b1e02f&amp;hash=AA953E6DD953BD2EF36D5312221F8B94</t>
  </si>
  <si>
    <t>https://www.treasury.act.gov.au/__data/assets/pdf_file/0012/1468785/unipres.pdf</t>
  </si>
  <si>
    <t>https://www.westerly.k12.ri.us/cms/lib/RI01900035/Centricity/Domain/8/Budget%20Presentation%20FY21.pdf</t>
  </si>
  <si>
    <t>https://web1.msu.montana.edu/extensionecon/smallbusiness/handouts/financepresentation-stephaniealbanopdf.pdf</t>
  </si>
  <si>
    <t>https://extension.missouri.edu/media/wysiwyg/Extensiondata/Pro/4h/Docs/Opportunities/Afterschool/multimedia-presentation-contest-guide.pdf</t>
  </si>
  <si>
    <t>https://extension.arizona.edu/sites/extension.arizona.edu/files/attachment/presentationsignin_0.pdf</t>
  </si>
  <si>
    <t>https://extension.arizona.edu/sites/extension.arizona.edu/files/attachment/presentationsignin.pdf</t>
  </si>
  <si>
    <t>https://extension.usu.edu/utahcbcp/files/BearLakePresentation.pdf</t>
  </si>
  <si>
    <t>https://wealthminerals.com/wp-content/uploads/2020/04/WML-Corporate-Presentation_Spring2020.pdf</t>
  </si>
  <si>
    <t>https://www.cnrl.com/content/uploads/2024/01/P_Corp-Pres_Jan.pdf</t>
  </si>
  <si>
    <t>https://s24.q4cdn.com/107256193/files/doc_presentations/2019/11/2019-11-07-November-Corporate-Presentation-Final2-%281%29.pdf</t>
  </si>
  <si>
    <t>https://s24.q4cdn.com/779615370/files/doc_presentations/2020/11/Alamos-Gold-Corporate-Presentation-NOV-7-2020_FINAL.pdf</t>
  </si>
  <si>
    <t>https://www.chalethotels.com/wordpress/wp-content/uploads/2021/04/CHL-Corporate-Presentation-Nov-2019.pdf</t>
  </si>
  <si>
    <t>https://www.rivres.com/images/pdf/Presentation/2020/RRI_Corporate_Presentation_Oct_2020.pdf</t>
  </si>
  <si>
    <t>https://s2.q4cdn.com/795832262/files/doc_presentations/2019/JJ-BMO-Corporate-Presentation-February-2019.pdf</t>
  </si>
  <si>
    <t>https://www.vastplc.com/wp-content/uploads/2019/07/vast-corporate-presentation-july-2019.pdf</t>
  </si>
  <si>
    <t>https://pdf.lowes.com/warrantyguides/044365022307_warranty.pdf</t>
  </si>
  <si>
    <t>https://www.bestagrolife.com/investorss/Corporate-Presentation.pdf</t>
  </si>
  <si>
    <t>https://www.aemetis.com/wp-content/uploads/2023/02/Aemetis-Corporate-Presentation-2023-02-10.pdf</t>
  </si>
  <si>
    <t>https://www.birchcliffenergy.com/sites/default/files/docs/News%20Releases/2024/Feb%2014%20Corporate%20Presentation.pdf</t>
  </si>
  <si>
    <t>https://invescomutualfund.com/docs/default-source/default-document-library/corporate-presentation---quarter-ending-march-21</t>
  </si>
  <si>
    <t>https://www.cuervo.com.mx/documents/presentations/2018/Corporate%20Presentation%20Nov%2018%20-%20Santanders%20Consumer%20Day.pdf</t>
  </si>
  <si>
    <t>https://microbix.com/wp-content/uploads/Microbix%20Corporate%20Presentation%20-%202020-11-26.pdf</t>
  </si>
  <si>
    <t>https://corporate.amadeus.com/documents/en/investors/2022/quarterly-results/q4-22/fy-2022-results-presentation.pdf</t>
  </si>
  <si>
    <t>https://corporate.amadeus.com/documents/en/investors/all-years/New%20segment%20presentation.pdf</t>
  </si>
  <si>
    <t>https://www.dlink.com/-/media/files/downloads/dlink_corporate_presentation.pdf</t>
  </si>
  <si>
    <t>https://media.abnnewswire.net/media/en/presentations/rpt/82764-ASX-ESI-PRES20150901.pdf</t>
  </si>
  <si>
    <t>https://www.bridgestone.com/corporate/strategy/commitment/pdf/corporate_commitment_presentation_material.pdf</t>
  </si>
  <si>
    <t>https://static.seekingalpha.com/uploads/sa_presentations/512/54512/original.pdf</t>
  </si>
  <si>
    <t>https://investors.advansix.com/~/media/Files/A/AdvanSix-IR/reports-and-presentations/ASIX%20Investor%20Presentation%20-%20May%202018.pdf</t>
  </si>
  <si>
    <t>https://investors.fico.com/static-files/c9be3539-6532-48bd-8226-ce326d612e58</t>
  </si>
  <si>
    <t>https://www.biotron.com.au/wp-content/uploads/2014/12/Presentation-to-Investors.pdf</t>
  </si>
  <si>
    <t>https://investor.iconplc.com/static-files/529dd523-1c16-400d-87c1-4edc0f3b4a6a</t>
  </si>
  <si>
    <t>https://www.ppa.org.fj/wp-content/uploads/2023/10/PPA-2023-presentation-Itron.pdf</t>
  </si>
  <si>
    <t>https://www.aph.gov.au/parliamentary_business/%20committees/house_of_representatives_committees?url=jsct/2march2004/subs/sub17.pdf</t>
  </si>
  <si>
    <t>https://www.aph.gov.au/parliamentary_business/committees/house_of_representatives%20committees?url=/jsct/2march2004/subs/sub17.pdf</t>
  </si>
  <si>
    <t>https://extadmin.ifas.ufl.edu/media/extadminifasufledu/comings-amp-goings/pdfs/newsletter---january-2011.pdf</t>
  </si>
  <si>
    <t>https://www.etsu.edu/its/ats/documents/zoom-record-share-an-asynchronous-video-or-presentation2022.pdf</t>
  </si>
  <si>
    <t>https://extension.illinois.edu/sites/default/files/ccdmssbpost_preseval.pdf</t>
  </si>
  <si>
    <t>https://extensiontourism.net/wp-content/uploads/2019/10/Arbogast-Eades-Goetz-state-of-extension-tourism-presentation.pdf</t>
  </si>
  <si>
    <t>https://bernalilloextension.nmsu.edu/documents/med-slides6.pdf</t>
  </si>
  <si>
    <t>https://bernalilloextension.nmsu.edu/documents/med-slides4.pdf</t>
  </si>
  <si>
    <t>https://www.banorte.com/cms/doc/CONVOCATORIAGFB29ABRIL11-I.pdf</t>
  </si>
  <si>
    <t>https://links.sgx.com/1.0.0/corporate-announcements/R2M1ZQH3X9SRKB52/729074_First_REIT_Presentation_to_Phillip_Securities_18_Aug_2022.pdf</t>
  </si>
  <si>
    <t>https://www.iag.com.au/sites/default/files/Documents/Announcements/20041122_IAG_RES_Prospectus_Presentation.pdf</t>
  </si>
  <si>
    <t>https://www.winterset.gov/AgendaCenter/ViewFile/Agenda/_04032023-120</t>
  </si>
  <si>
    <t>https://www.argenta.eu/content/dam/argenta-eu-site/financial-information/2021/residential-mortgage-backed-securities-programme/210528_Green%20Apple%202021-I_Investor%20Presentation_vF.pdf</t>
  </si>
  <si>
    <t>https://taxadmin.org/wp-content/uploads/resources/11rev_est/niemira.pdf</t>
  </si>
  <si>
    <t>https://old.taxadmin.org/fta/meet/11rev_est/pres/niemira.pdf</t>
  </si>
  <si>
    <t>https://www.ilsag.info/wp-content/uploads/SAG_files/Technical_Reference_Manual/Version_4/Illinois_MT_presentation_schiller_v1.1.pdf</t>
  </si>
  <si>
    <t>https://albertacourts.ca/docs/default-source/qb/masters-virtual-town-hall---substitutional-service-(presentation-materials)---october-26-2020.pdf?sfvrsn=835b6883_3</t>
  </si>
  <si>
    <t>https://www.ncsc.org/__data/assets/pdf_file/0028/18784/2014-state-of-state-courts-survey-presentation-12042014.pdf</t>
  </si>
  <si>
    <t>https://healthsmartva.org/uploads/rteditor/file/gr5-hp-9-health-promotion-presentation-performance.pdf</t>
  </si>
  <si>
    <t>https://infre.org/MRIWorkshop/PresentationSlideList.pdf</t>
  </si>
  <si>
    <t>https://www.mass.gov/doc/presentation-2024-benchmark-hearing/download</t>
  </si>
  <si>
    <t>https://ncvhs.hhs.gov/wp-content/uploads/2021/08/Presentation-Panel-4-UCLA-Vickie-Mays-508.pdf</t>
  </si>
  <si>
    <t>https://extension.unl.edu/statewide/enre/CLAY%20presentation.pdf</t>
  </si>
  <si>
    <t>https://www.csustan.edu/sites/default/files/groups/Faculty%20Affairs/Documents/2021-rpt-presentation-stone.pdf</t>
  </si>
  <si>
    <t>https://bernalilloextension.nmsu.edu/documents/med-slides5.pdf</t>
  </si>
  <si>
    <t>https://techxplore.com/news/2023-10-google-extension-software-accessible-users.pdf</t>
  </si>
  <si>
    <t>https://www.treasury.govt.nz/sites/default/files/2011-04/scf-1759658.pdf</t>
  </si>
  <si>
    <t>https://www.michigan.gov/-/media/Project/Websites/treasury/FRC/District/2021/2021_FRC_School_District_3-29-2021_Meeting_Packet1.pdf?rev=f3b38e4ae80a4920a39a4afda46a1c73</t>
  </si>
  <si>
    <t>https://www.michigan.gov/-/media/Project/Websites/treasury/Delta/6/FRC_School_District_10-25-2021_Meeting_Packet.pdf?rev=d8f59072176c46809ac073be28ae5bcb</t>
  </si>
  <si>
    <t>https://www.hartfordcitytreasurer.org/109-fy2016-2017-treasury-budget-presentation/file</t>
  </si>
  <si>
    <t>https://www.iepec.org/wp-content/uploads/2019/02/abstracts_presentations_maher.pdf</t>
  </si>
  <si>
    <t>https://www.cargotec.com/globalassets/files/investors/presentations/other-ir-presentations/2019/credit-investor-presentation_may_2019_final.pdf</t>
  </si>
  <si>
    <t>https://forms.asm.apeejay.edu/creative-zen-user-manual-download.pdf</t>
  </si>
  <si>
    <t>https://keholdings.gcs-web.com/system/files-encrypted/nasdaq_kms/assets/2023/09/12/5-12-49/23Q2%20Investor%20Presentation.pdf</t>
  </si>
  <si>
    <t>https://studiocity.gcs-web.com/static-files/cb258d15-237f-42ec-80f0-b410d4e6e64b</t>
  </si>
  <si>
    <t>https://philipmorrisinternational.gcs-web.com/static-files/7bdc7272-fa53-420c-a0a7-87bbf25e19f4</t>
  </si>
  <si>
    <t>https://trexcompanyinc.gcs-web.com/static-files/5ec00c06-f608-4df0-b13b-3b23ec2f73c6</t>
  </si>
  <si>
    <t>https://asburyautomotivegroupinc.gcs-web.com/static-files/7954ddc3-5f1b-4457-9d14-ec8b2b195f5d</t>
  </si>
  <si>
    <t>https://genenta.gcs-web.com/node/6831/pdf</t>
  </si>
  <si>
    <t>https://sixthstreetspecialtylending.gcs-web.com/static-files/e64da8f6-cd50-4383-8997-46165a355cff</t>
  </si>
  <si>
    <t>https://tapestry.gcs-web.com/static-files/591c3e48-8907-429c-99dd-2233e6c076bf</t>
  </si>
  <si>
    <t>https://biontechse.gcs-web.com/system/files-encrypted/nasdaq_kms/assets/2023/05/08/7-26-29/BNTX%20Q1%202023_Presentation.pdf</t>
  </si>
  <si>
    <t>https://mmc.gcs-web.com/static-files/595fe3f4-3058-465d-b778-523b793aaad5</t>
  </si>
  <si>
    <t>https://myfw.gcs-web.com/static-files/26927034-fad7-4d01-9fd6-63f442e49c9c</t>
  </si>
  <si>
    <t>https://arbutusbio.gcs-web.com/node/16711/pdf</t>
  </si>
  <si>
    <t>https://asburyautomotivegroupinc.gcs-web.com/static-files/aa5ad456-4224-452e-a147-477636a7e7dc</t>
  </si>
  <si>
    <t>https://nasdaqinc.gcs-web.com/static-files/38ea37d2-cb6c-4174-9ccb-24112d7518b0</t>
  </si>
  <si>
    <t>https://alnylampharmaceuticalsinc.gcs-web.com/node/26931/pdf</t>
  </si>
  <si>
    <t>https://asburyautomotivegroupinc.gcs-web.com/static-files/f27cf30b-c11a-4bf6-b20c-df04db474450</t>
  </si>
  <si>
    <t>https://irhythmtech.gcs-web.com/static-files/e176ab51-ad95-4b9f-ad49-5205540ebb6a</t>
  </si>
  <si>
    <t>https://chsnet.gcs-web.com/static-files/984c8637-6053-479d-be7a-664b5334aa0f</t>
  </si>
  <si>
    <t>https://avisbudgetgroup.gcs-web.com/static-files/17d48a5e-a9c7-4901-9927-f583610f0229</t>
  </si>
  <si>
    <t>https://alnylampharmaceuticalsinc.gcs-web.com/node/25511/pdf</t>
  </si>
  <si>
    <t>https://3ds.gcs-web.com/static-files/14a13b5e-651d-4816-9dc5-76f58f748787</t>
  </si>
  <si>
    <t>https://regeneronpharmaceuticalsinc.gcs-web.com/static-files/fe9d17bb-38cc-4a2c-b96c-dbc4a79d072e</t>
  </si>
  <si>
    <t>https://extraspace.gcs-web.com/static-files/1c3efc04-edad-4a5a-b873-2d0552e21c8e</t>
  </si>
  <si>
    <t>https://conedison.gcs-web.com/node/38006/pdf</t>
  </si>
  <si>
    <t>https://macom.gcs-web.com/static-files/e261ae9d-59a6-4104-b5e0-a77ddda7e9d9</t>
  </si>
  <si>
    <t>https://dropbox.gcs-web.com/static-files/4a50b9bf-cda6-4228-9eb1-5447d2e99c7f</t>
  </si>
  <si>
    <t>https://westwoodholdingsgroupinc.gcs-web.com/static-files/e6058e16-7793-4afd-8919-1597634f374d</t>
  </si>
  <si>
    <t>https://nano-ximaging.gcs-web.com/node/7006/pdf</t>
  </si>
  <si>
    <t>https://ingredion.gcs-web.com/node/7681/pdf</t>
  </si>
  <si>
    <t>https://alnylampharmaceuticalsinc.gcs-web.com/node/26431/pdf</t>
  </si>
  <si>
    <t>https://melco.gcs-web.com/system/files-encrypted/nasdaq_kms/assets/2022/11/02/8-09-06/Melco-3Q22%20Results%20Presentation.pdf</t>
  </si>
  <si>
    <t>https://aosmith.gcs-web.com/static-files/aa87aaa6-08f9-4177-aacb-a862f63bc538</t>
  </si>
  <si>
    <t>https://hertz.gcs-web.com/static-files/ca4b2910-7831-438d-8e23-823dfd3ff2aa</t>
  </si>
  <si>
    <t>https://transdigmgroupinc.gcs-web.com/static-files/6ab3f7cb-0445-4e11-9101-2d4f0464358a</t>
  </si>
  <si>
    <t>https://imab.gcs-web.com/system/files-encrypted/nasdaq_kms/assets/2022/10/19/7-57-44/Corporate%20Presentation_Oct%202022_v2.pdf</t>
  </si>
  <si>
    <t>https://imab.gcs-web.com/system/files-encrypted/nasdaq_kms/assets/2023/06/02/5-39-28/Corporate%20Presentation_June%202023_Final.pdf</t>
  </si>
  <si>
    <t>https://kuraoncology.gcs-web.com/static-files/43d16aa8-af1d-4842-a6a0-e8116e04cf24</t>
  </si>
  <si>
    <t>https://fibrogen.gcs-web.com/static-files/40395696-9b67-4891-b788-599642834f41</t>
  </si>
  <si>
    <t>https://americanstateswatercompany.gcs-web.com/static-files/dfbdaba2-2608-4a91-9df3-c30dac08d63d</t>
  </si>
  <si>
    <t>https://capitalbancorpinc.gcs-web.com/static-files/2572a3f3-1757-4248-ae43-0a160975b675</t>
  </si>
  <si>
    <t>https://trexcompanyinc.gcs-web.com/static-files/9f491d05-04dc-4999-af72-72de30c50d1e</t>
  </si>
  <si>
    <t>https://www.aph.gov.au/Parliamentary_Business/Committees/House_of_Representatives_Committees.aspx?url=jsct/2march2004/subs/sub17.pdf</t>
  </si>
  <si>
    <t>https://allsaintsla.org.uk/sites/default/files/download/Hymns%20and%20readings%20Candlemas.pdf</t>
  </si>
  <si>
    <t>https://ilcourtsaudio.blob.core.windows.net/antilles-resources/resources/d26ea60b-1f7d-4f9f-8647-736afc73012b/Evid.%20Rule%20611.pdf</t>
  </si>
  <si>
    <t>https://www.chicago.gov/content/dam/city/depts/cdot/BloomingdaleTrail/2023.08.02%20CDOT%20Bloomingdale%20Trail%20Extension%20-%20Public%20Meeting%20Presentation_updated.pdf</t>
  </si>
  <si>
    <t>https://www.montana.edu/extensionecon/smallbusiness/handouts/weaverpresentation.pdf</t>
  </si>
  <si>
    <t>https://www.usep.edu.ph/wp-content/uploads/2019/03/General-Guidelines-for-the-Submission-and-Presentation-of-Research-and-Extension-Outputs-for-the-31st-Uni-wide-RDE-Symposium.pdf</t>
  </si>
  <si>
    <t>https://www.montana.edu/extension/flathead/documents/4-h/market/Swine%20Presentation%202013.pdf</t>
  </si>
  <si>
    <t>https://farm-energy.extension.org/wp-content/uploads/2019/04/Direct-Farm-Markets-ASP-Presentation-Outline.pdf</t>
  </si>
  <si>
    <t>https://core.ac.uk/download/pdf/147630428.pdf</t>
  </si>
  <si>
    <t>https://www.stanbicbank.co.ke/static_file/Kenya/Downloadable%20files/SBG%20Securities/CfCStanbicHoldingsLtd2016HalyYearPresentation.pdf</t>
  </si>
  <si>
    <t>https://kommunikasjon.ntb.no/ir-files/17847805/840/1099/Download%20announcement%20as%20PDF.pdf</t>
  </si>
  <si>
    <t>https://investors.viridiantherapeutics.com/files/doc_presentation/2024/VRDN-Jan-2024-Corporate-Presentation-01-16-2024.pdf</t>
  </si>
  <si>
    <t>https://www.sartorius.com/download/328888/sag-sri-presentation-data.pdf</t>
  </si>
  <si>
    <t>https://www.kirloskarferrous.com/documents/174991/44e6caae-c046-9927-4dce-e2172cb07221</t>
  </si>
  <si>
    <t>https://investors.stone.co/static-files/1e1e1d60-8f1e-45fb-8a0c-f966786092e3</t>
  </si>
  <si>
    <t>https://www.nj.gov/treasury/doinvest/pdf/Annual%20Meeting%20Presentation.pdf</t>
  </si>
  <si>
    <t>https://www.pempal.org/sites/pempal/files/event/attachments/tcop_4_katamadze_report_eng.pdf</t>
  </si>
  <si>
    <t>https://www.ebrd.com/documents/treasury/mosprime-rate-presentation-.pdf</t>
  </si>
  <si>
    <t>https://www.researchgate.net/profile/Anthony-Anugu/publication/339842354_Stock_market_analysis_and_yield_curve/links/5e8586fba6fdcca789e8e721/Stock-market-analysis-and-yield-curve.pdf</t>
  </si>
  <si>
    <t>https://dep-assess.treasury.go.th/th/download.php?ref=oJEaLKEinJk4oaO3oJ93MRksoJIaoUEcnJM4pKOSoJI3oRkvoJSaqUEsnFM4ZKN3oGW3A0j1oKSaEKExnJy4KjoSo3QoSo3Q</t>
  </si>
  <si>
    <t>https://www.michigan.gov/treasury/-/media/Project/Websites/treasury/BLGSS-DETROIT-FRC/Detroit-FRC-2023/FRC-School-District--Meeting-Packet-March-27-2023001.pdf?rev=86aef951ca6343268ab6160308f50fe6&amp;hash=D0C86D0E2F5189D505051E86D0AC4F4C</t>
  </si>
  <si>
    <t>https://www.michigan.gov/treasury/-/media/Project/Websites/treasury/Delta/6/FRC_School_District_10-25-2021_Meeting_Packet.pdf?rev=d8f59072176c46809ac073be28ae5bcb&amp;hash=D24B98B59762F6D4503D1218574A3D36</t>
  </si>
  <si>
    <t>https://www.danagas.com/wp-content/uploads/2019/09/20171126-Dana-Gas-Corporate-IR-Presentation-November-17.pdf</t>
  </si>
  <si>
    <t>https://s22.q4cdn.com/265040820/files/doc_presentations/2020/03/TYME_MAR2020_10_rs.pdf</t>
  </si>
  <si>
    <t>https://www.pennentertainment.com/corp/-/media/project/png-tenant/corporate/png-corp/penn-entertainment-fourth-quarter-2023-investor-presentation-2-15-24.pdf</t>
  </si>
  <si>
    <t>https://s25.q4cdn.com/757756353/files/doc_financials/2020/q3/3Q2020_short-presentation_final.pdf</t>
  </si>
  <si>
    <t>https://www.equinoxgold.com/wp-content/uploads/2024/02/EQX-PPT-20240301-CorpDeck.pdf</t>
  </si>
  <si>
    <t>https://pdf.lowes.com/energyguides/084691256670.pdf</t>
  </si>
  <si>
    <t>https://www.minedocs.com/20/AlamosGoldInc_Presentation_02192020.pdf</t>
  </si>
  <si>
    <t>https://www.geo-park.com/wp-content/uploads/2024/01/Corporate-Presentation-January_2024.pdf</t>
  </si>
  <si>
    <t>https://links.sgx.com/FileOpen/RHL%20-%20Corporate%20Presentation%203Q2023.ashx?App=Announcement&amp;FileID=777096</t>
  </si>
  <si>
    <t>https://enerflex.com/wp-content/uploads/2023-Q2-Corporate-Presentation.pdf</t>
  </si>
  <si>
    <t>https://thevalenscompany.com/wp-content/uploads/2019/03/Valens-Corporate-Presentation-March-2019-Website.pdf</t>
  </si>
  <si>
    <t>https://www.orascomservices.com/wp-content/uploads/OCL-Corporate-Presentation-May-2017.pdf</t>
  </si>
  <si>
    <t>https://www.goldenminerals.com/_resources/presentations/corporate-presentation.pdf?v=0.101</t>
  </si>
  <si>
    <t>https://dn9orhlaqaw0i.cloudfront.net/sites/default/files/2019-08/Corporate-Presentation-FY19.pdf</t>
  </si>
  <si>
    <t>https://www.ecb.europa.eu/pub/conferences/shared/pdf/20190321_money_macro_workshop/Surico_presentation_Monetary_Policy_Corporate_Finance_and_Investment.pdf</t>
  </si>
  <si>
    <t>https://www.theaacorporate.com/~/media/Files/A/AA-Plc-V2/results-presentations/2019/agm-2019-presentation.pdf</t>
  </si>
  <si>
    <t>https://www.carbonstreaming.com/wp-content/uploads/2023/06/Carbon-Streaming-Corporate-Presentation_May-31-2023.pdf</t>
  </si>
  <si>
    <t>https://www.briibio.com/media/5ifldnwe/brii-bio-corp-deck_mar2024.pdf</t>
  </si>
  <si>
    <t>https://rainbowrareearths.com/wp-content/uploads/2021/11/2021-11-Corporate-Presentation_FINAL.pdf</t>
  </si>
  <si>
    <t>https://oci-global.com/storage/2022/11/oci-nv-corporate-presentation-june-2015.pdf</t>
  </si>
  <si>
    <t>https://www.care-o-valve.com/pdf/COV_Company%20Presentation%202018.pdf</t>
  </si>
  <si>
    <t>https://d2ghdaxqb194v2.cloudfront.net/2899/192117.pdf</t>
  </si>
  <si>
    <t>https://horticulture.ucdavis.edu/sites/g/files/dgvnsk1816/files/extension_material_files/presentation-centers.pdf</t>
  </si>
  <si>
    <t>https://extension.usu.edu/waterquality/files-ou/Watershed-information/Main/swaner_display_presentation.pdf</t>
  </si>
  <si>
    <t>https://farm-energy.extension.org/wp-content/uploads/2019/04/Field-Crop-Production-ASP-Presentation-Outline.pdf</t>
  </si>
  <si>
    <t>https://www.urmc.rochester.edu/MediaLibraries/URMCMedia/finger-lakes-regional-perinatal/documents/Module-6_1.pdf</t>
  </si>
  <si>
    <t>https://resourcesfromjessica.s3.amazonaws.com/RI3+Passages+Preview+PDF.pdf</t>
  </si>
  <si>
    <t>https://www.conquerchiari.org/documents/presentations/TREATMENT%20Presentation%20.pdf</t>
  </si>
  <si>
    <t>https://www.csuchico.edu/rcnp/_assets/documents/ppg-perioperative.pdf</t>
  </si>
  <si>
    <t>https://www.urmc.rochester.edu/MediaLibraries/URMCMedia/finger-lakes-regional-perinatal/documents/Module-3_2.pdf</t>
  </si>
  <si>
    <t>https://www.benallahealth.org.au/userfiles/files/White_Ribbon/Brief%20Mental%20Health%20Awareness%20Program%20Presentation.pdf</t>
  </si>
  <si>
    <t>https://resourcesfromjessica.s3.amazonaws.com/RI1.3+Preview+PDF.pdf</t>
  </si>
  <si>
    <t>https://www.aph.gov.au/Parliamentary_Business/%20Committees%20/%20House_of_Representatives_Committees?url=jsct/2march2004/subs/sub17.pdf</t>
  </si>
  <si>
    <t>https://cms1files.revize.com/montgomerycountytx/FY2018%20Courts%20Budget%20Presentation.pdf</t>
  </si>
  <si>
    <t>https://www.courts.state.md.us/sites/default/files/import/bailbond/ebv_presentation.pdf</t>
  </si>
  <si>
    <t>https://www.mfsa.mt/wp-content/uploads/2019/01/PFMA-Fair-Presentation-Revoc-Regs-2017-as-published.pdf</t>
  </si>
  <si>
    <t>https://www.researchgate.net/profile/Surya-Rathore/publication/353752137_Oral_Presentation_Abstracts_from_the_2016_Annual_Conference_of_the_Association_for_International_Agricultural_and_Extension_Education_78_Application_of_Borich_Needs_Assessment_to_Rank_Order_Needed_Soc/links/610e57fb1ca20f6f8607eb03/Oral-Presentation-Abstracts-from-the-2016-Annual-Conference-of-the-Association-for-International-Agricultural-and-Extension-Education-78-Application-of-Borich-Needs-Assessment-to-Rank-Order-Needed-Soc.pdf</t>
  </si>
  <si>
    <t>https://d18lev1ok5leia.cloudfront.net/chesapeakebay/documents/2023.02.17-SHWG-February-Meeting-PRESENTATION-Koch.pdf</t>
  </si>
  <si>
    <t>https://extension.oregonstate.edu/sites/default/files/documents/11331/standardsforbirdcontrol.pdf</t>
  </si>
  <si>
    <t>https://www.canr.msu.edu/uploads/219/93024/final_HG_Advertising_2017.pdf</t>
  </si>
  <si>
    <t>https://www.montana.edu/extension/health/documents/Marie%20Michels%20May%2018th%20presentation.pdf</t>
  </si>
  <si>
    <t>https://www.uidaho.edu/-/media/UIdaho-Responsive/Files/Extension/topic/nutrient-management/crop/2013-cover-crop-calculator-poster.pdf</t>
  </si>
  <si>
    <t>https://www.soundtransit.org/st_sharepoint/download/sites/PRDA/FinalRecords/2021/Presentation%20-%20Lynnwood%20Link%20Extension%20Update%2006-10-2021.pdf</t>
  </si>
  <si>
    <t>https://quayextension.nmsu.edu/documents/100-common-insects-presentation.pdf</t>
  </si>
  <si>
    <t>https://extension.wvu.edu/files/d/9e570cf8-37d7-453c-9fa1-b499d68df836/2020-4-h-visual-presentation-score-sheet-rubric.pdf</t>
  </si>
  <si>
    <t>https://investors.itron.com/static-files/ca94e846-6775-47ad-89ee-e6edfb69cee0</t>
  </si>
  <si>
    <t>https://www.pason.com/images/Investors/Presentations/2023/Q2_2023_Investor_Presentation.pdf</t>
  </si>
  <si>
    <t>https://www.mersen.com/sites/default/files/publications-media/2021-05-ps-en-mersen-investors.pdf</t>
  </si>
  <si>
    <t>https://www.pemex.com/en/investors/publications/Presentaciones%20Archivos/Pemex_Outlook_Emerging%20Markets_120228_ri1.pdf</t>
  </si>
  <si>
    <t>https://www.iepec.org/wp-content/uploads/2019/02/abstracts_presentations_mcauley.pdf</t>
  </si>
  <si>
    <t>https://www.michigan.gov/-/media/Project/Websites/treasury/FRC/District/2021/2021_FRC_School_District_7-26-2021_Meeting_Packet1.pdf?rev=5e15a3b9885146efa5e556f1f50a5cd3</t>
  </si>
  <si>
    <t>https://www.michigan.gov/treasury/-/media/Project/Websites/treasury/FRC/District/2021/2021_FRC_School_District_7-26-2021_Meeting_Packet1.pdf?rev=5e15a3b9885146efa5e556f1f50a5cd3&amp;hash=411BC2DDE2500FCD1ED96A20DCB8BE45</t>
  </si>
  <si>
    <t>https://www.michigan.gov/-/media/Project/Websites/treasury/Uncategorized/2021/5/2021_6-28-2021_FRC_School_District_Meeting_Packet1.pdf?rev=8181c7ee50c24c4f907ecd6522a17d72</t>
  </si>
  <si>
    <t>https://www.middletownri.com/DocumentCenter/View/9131/First-Public-Hearing-Presentation-FY2024--Budget</t>
  </si>
  <si>
    <t>https://www.icpak.com/wp-content/uploads/2019/07/RPGs-AND-IPSAS-PRESENTATIONS-FOR-NAIROBI-FINAL-1.pdf</t>
  </si>
  <si>
    <t>https://investors.natwestgroup.com/~/media/Files/R/RBS-IR-V2/documents/analyst-presentation-structural-hedge-final.pdf</t>
  </si>
  <si>
    <t>https://old.montanasports.com/$b/short/data?CHAPTER=Vocabulary+Review+16+Chapter.pdf</t>
  </si>
  <si>
    <t>https://international.unicatt.it/ucscinternational-about-the-university/ucscinternational-SU2024_Italian%20politics.pdf</t>
  </si>
  <si>
    <t>https://ma-eeac.org/wp-content/uploads/Mid-Term-Modifications-Summary-Presentation-of-the-Program-Administrators-to-the-EEAC.pdf</t>
  </si>
  <si>
    <t>https://pg.postmd.utoronto.ca/wp-content/uploads/2020/07/Presentation-to-Program-Administrators-Royal-College-Toronto-July-2020.pdf</t>
  </si>
  <si>
    <t>https://www.brown.edu/about/administration/biomed/computer-services/sites/brown.edu.about.administration.biomed.computer-services/files/uploads/DupontPresentation.pdf</t>
  </si>
  <si>
    <t>https://www.tarc.edu.my/files/cpe/subpdf/02F65677-8450-4A89-A6B2-3DA6330DBB11.pdf</t>
  </si>
  <si>
    <t>https://www.dfsd.org/cms/lib/NY02214206/Centricity/Domain/270/202324%20Main%20FA%20Night%20Presentation%20%20New.pptx.pdf</t>
  </si>
  <si>
    <t>https://links.sgx.com/FileOpen/KORE%20Presentation%20for%20Phillip%20Securities.ashx?App=Announcement&amp;FileID=669464</t>
  </si>
  <si>
    <t>https://www.vidrala.com/default/documentos/232_en-announcements_of_public_presentations_and_meetings.pdf</t>
  </si>
  <si>
    <t>https://www.pfrda.org.in/writereaddata/links/xxx12374bb45e0-dabb-44e7-ab88-991d4fc646ea.pdf</t>
  </si>
  <si>
    <t>https://www.stanbicbank.co.ke/static_file/Kenya/Downloadable%20files/SBG%20Securities/StanbicHoldings2017HalfYearResultsPresentation.pdf</t>
  </si>
  <si>
    <t>https://thelundingroup.com/site/assets/files/8304/snm_-_pareto_securities_sept_2020.pdf</t>
  </si>
  <si>
    <t>https://dcpmidstream.gcs-web.com/static-files/96d387ad-b38e-4190-a2b4-6cdd681197d7</t>
  </si>
  <si>
    <t>https://siga.gcs-web.com/static-files/113bde62-3981-470c-89d7-a44d6211be17</t>
  </si>
  <si>
    <t>https://qudianinc.gcs-web.com/system/files-encrypted/nasdaq_kms/assets/2020/05/27/6-24-14/Qudian%201Q2020%20Earnings%20Presentation_200527.pdf</t>
  </si>
  <si>
    <t>https://philipmorrisinternational.gcs-web.com/static-files/e26a7c54-11d2-4ee5-858d-e3581a299eee</t>
  </si>
  <si>
    <t>https://regenxbio.gcs-web.com/static-files/593f1138-d4fe-4a5a-88be-4c2facbe4be3</t>
  </si>
  <si>
    <t>https://extension.unl.edu/statewide/ckb/Contests.pdf</t>
  </si>
  <si>
    <t>https://summit.osu.edu/sites/summit/files/imce/MGVBT/PresentaitonInstructions.pdf</t>
  </si>
  <si>
    <t>https://dcpapers.dublincore.org/pubs/article/view/3766/1956</t>
  </si>
  <si>
    <t>https://www.montana.edu/extension/4h/documents/projects/4h_communications/Section%206.pdf</t>
  </si>
  <si>
    <t>https://meas.illinois.edu/wp-content/uploads/2016/03/Kolleh-David-2016-Presentation-Guide-Natural-Resource-Management.pdf</t>
  </si>
  <si>
    <t>https://aclanthology.org/attachments/2020.amta-impact.3.Presentation.pdf</t>
  </si>
  <si>
    <t>https://mtnj.org/wp-content/uploads/2024/03/fraudpresenation041024MT.pdf</t>
  </si>
  <si>
    <t>https://www.magip.org/Resources/Documents/ProfDevCommittee/MAGIPSpringMeeting2013Abstracts.pdf</t>
  </si>
  <si>
    <t>https://mtjcisenate.org/pages/pdf/presentation_procedure.pdf</t>
  </si>
  <si>
    <t>https://www.courts.state.co.us/userfiles/File/Media/Law_School/Feb_2009/Jim_Chalat_presentation_final.pdf</t>
  </si>
  <si>
    <t>https://districts.ecourts.gov.in/sites/default/files/mraju.pdf</t>
  </si>
  <si>
    <t>https://cms3.revize.com/revize/saturnelectronicsnew/sec_corp_pres_20_20.pdf</t>
  </si>
  <si>
    <t>https://static.seekingalpha.com/uploads/sa_presentations/257/53257/original.pdf</t>
  </si>
  <si>
    <t>https://www.njstatelib.org/wp-content/uploads/2020/06/Introduction-to-Corporate-Giving-Presentation.pdf</t>
  </si>
  <si>
    <t>https://www.milestonescientific.com/wp-content/uploads/2022/01/MLSS-Corporate-Presentation-October-2021.pdf</t>
  </si>
  <si>
    <t>https://www.synconaltd.com/media/f3tl30as/corporate-presentation-march-2023.pdf</t>
  </si>
  <si>
    <t>https://static.seekingalpha.com/uploads/sa_presentations/748/89748/original.pdf</t>
  </si>
  <si>
    <t>https://s202.q4cdn.com/389131578/files/doc_presentations/2023/09/01092023_Corporate_presentation_FINALV-87.pdf</t>
  </si>
  <si>
    <t>https://www.larespana.com/wp-content/uploads/2018/09/Corporate-Presentation-June-2017-Short-Version.pdf</t>
  </si>
  <si>
    <t>https://live.euronext.com/sites/default/files/company_press_releases/attachments_oslo/2023/09/20/599927_230920_QEC_Presentation-Final.pdf</t>
  </si>
  <si>
    <t>https://purple-biotech.com/wp-content/uploads/2021/06/Purple-Bio-Presentation-June_Final.pdf</t>
  </si>
  <si>
    <t>https://filecache.investorroom.com/mr5ircnw_encana/105/download/corporate-presentation.pdf</t>
  </si>
  <si>
    <t>https://s29.q4cdn.com/805102073/files/doc_presentations/2023/Trinseo_Corporate_Overview_Powerpoint-2023.pdf</t>
  </si>
  <si>
    <t>https://s3.amazonaws.com/b2icontent.irpass.cc/2748/192959.pdf</t>
  </si>
  <si>
    <t>https://sacorporatefund.co.za/content/uploads/2022/03/SA%20Corporate%202021%20YE%20Results%20Presentation%20YE%202021.pdf</t>
  </si>
  <si>
    <t>https://www.terumo.com/system/files/document/2022-02/Presentation_161212_MLTP_E_6.pdf</t>
  </si>
  <si>
    <t>https://d1io3yog0oux5.cloudfront.net/_e8f41e0678c389010734d509d1465643/syros/db/298/2540/pdf/2024+January.pdf</t>
  </si>
  <si>
    <t>https://wealthminerals.com/wp-content/uploads/2021/10/WML-Corporate-Presentation_Fall_2021-Final.pdf</t>
  </si>
  <si>
    <t>https://s21.q4cdn.com/954147562/files/doc_presentations/2018/09/180913-Endeavour-Corporate-Presentation-vDEF.pdf</t>
  </si>
  <si>
    <t>https://assets.website-files.com/5fc5d36fd44fd675102e4420/612ce571d50ccb6bbed5d9b3_Contango%20Corporate%20Presentation%20August%2030%202021.pdf</t>
  </si>
  <si>
    <t>https://dixoninfo.com/json/dixon/corporate-presentation/Dixon_PPT_24.01.2020.pdf</t>
  </si>
  <si>
    <t>https://www.toyotafinancial.com/content/dam/tmcc-webcommons/toyotafinancial/documents/company-presentation/TMCC_Q4_FY23_quarterly_Fixed_Income_Update.pdf</t>
  </si>
  <si>
    <t>https://www.cascades.com/sites/default/files/Investor/Trimestre/T1-2023-Investors-presentation.pdf</t>
  </si>
  <si>
    <t>https://glenmark.b-cdn.net/gpl_pdfs/investors/reports_presentations/Q1FY22%20Investors%20presentation_0.pdf</t>
  </si>
  <si>
    <t>https://www.haleon.com/content/dam/haleon/corporate/documents/investors/presentations/Haleon%20Q1%202023%20results%20pres.pdf.downloadasset.pdf</t>
  </si>
  <si>
    <t>https://investors.armstrongworldindustries.com/files/doc_financials/2022/q4/Q4-2022-Earnings-Call-Presentation_Notified-Posting.pdf</t>
  </si>
  <si>
    <t>https://investors.gigacloudtech.com/static-files/e39bf016-eb24-4d14-81a4-3828db155c62</t>
  </si>
  <si>
    <t>https://investors.konecranes.com/sites/default/files/IR%20presentation/Konecranes%20Investor%20presentation%20-%20Q2%202021.pdf</t>
  </si>
  <si>
    <t>https://cdn.intertek.com/www-intertek-com/media/investors/2022/Intertek-2021-Full-Year-Results-Presentation-script.pdf</t>
  </si>
  <si>
    <t>https://horticulture.ucdavis.edu/sites/g/files/dgvnsk1816/files/extension_material_files/Slides%20for%20presentation%20on%20incorporating%20gender%20into%20research%20and%20project%20design.pdf</t>
  </si>
  <si>
    <t>https://www.soundtransit.org/st_sharepoint/download/sites/PRDA/FinalRecords/2019/Presentation%20-%20HTLE%20Project%20Update%20190228.pdf</t>
  </si>
  <si>
    <t>https://www.umaryland.edu/media/umb/af/fs/disbursements/Employee-Reimb-Presentation.pdf</t>
  </si>
  <si>
    <t>https://crane.osu.edu/files/2024/03/2024-03-06_Crane-Center-Hadley-COVID-presentation.pdf</t>
  </si>
  <si>
    <t>https://www.acgov.org/probation/documents/CTEPresentations_CCPEC_Sept21_compressed.pdf</t>
  </si>
  <si>
    <t>https://extension.oregonstate.edu/sites/default/files/documents/11826/canopy-view-news-issue-3-summer-2019.pdf</t>
  </si>
  <si>
    <t>https://www.aph.gov.au/parliamentary_business/%20committees/house_of_representatives_committees?url=/jsct/2march2004/subs/sub17.pdf</t>
  </si>
  <si>
    <t>https://www.michigan.gov/treasury/-/media/Project/Websites/treasury/BLGSS-DETROIT-FRC/Detroit-FRC-2023/FRC-School-District-6-26-2023-Meeting-Packet.pdf?rev=27533220b24c4a2484b8c04ab5485353&amp;hash=AFC48D09BAEA8B39C79720183B5BE0C7</t>
  </si>
  <si>
    <t>https://www.treasury.gov.za/comm_media/presentations/S1%20-%20ADB%20Presentation%20at%20DWG%20Meeting%20Cape%20Town%2029%20June%202011.pdf</t>
  </si>
  <si>
    <t>https://coloradohsda.org/wp-content/uploads/Resources-PastInitiatives/PredictiveAnalytics/Post-Reunification-Support-Initiative-Wisconsin.pdf</t>
  </si>
  <si>
    <t>https://treasurymetals.com/site/assets/files/3953/tml_-_investor_presentation_regular_version_-_feb_2020.pdf</t>
  </si>
  <si>
    <t>https://www.michigan.gov/-/media/Project/Websites/treasury/FRC/District/2021/2021_FRC_School_District_5-24-2021_Meeting_Packet_1.pdf?rev=4757ac6783224ddcbb1dda0729fd88d7</t>
  </si>
  <si>
    <t>https://www.michigan.gov/treasury/-/media/Project/Websites/treasury/Uncategorized/2021/1/January_25_2021_FRC_School_District_Meeting_Packet1.pdf?rev=862061a855b0449c9ba23773a1b44a55&amp;hash=26514E7CC3712BD27AFABA3694F5FCDE</t>
  </si>
  <si>
    <t>https://sfcontroller.org/sites/default/files/Public%20Forms%20&amp;%20Notices/Treasury%20Oversight/2017-05-26_Treasury_Oversight_Presentation_FINAL.pdf</t>
  </si>
  <si>
    <t>https://www.michigan.gov/treasury/-/media/Project/Websites/treasury/FRC/District/2021/2021_FRC_School_District_8-23-2021_Meeting_Packet1.pdf?rev=6f15311ece52450384f9282dc23567bd&amp;hash=265CC6A2346569342524A292F1F00395</t>
  </si>
  <si>
    <t>https://greatfallsmt.net/sites/default/files/fileattachments/finance/page/262077/fy2024_budget_presentation07.05.23.pdf</t>
  </si>
  <si>
    <t>https://www.mvschool.org/document-library-list-view/school-board/board-notes/2018/614-board-notes-october-1-2018/file</t>
  </si>
  <si>
    <t>https://greatfallsmt.net/sites/default/files/fileattachments/city_commission/meeting/79601/030414_ws.pdf</t>
  </si>
  <si>
    <t>https://cal.albertacourts.ca/docs/default-source/qb/masters-virtual-town-hall---service-ex-juris-(presentation-materials)---october-26-2020.pdf?sfvrsn=8f5b6883_5</t>
  </si>
  <si>
    <t>https://www.courts.state.co.us/userfiles/file/Self_Help/Legal%20Resource%20Day/3rd%20Collecting%20Judgements.pdf</t>
  </si>
  <si>
    <t>https://www.timberhavenloghomes.com/wp-content/uploads/2018/08/5-MT-Construction-Presentation.pdf</t>
  </si>
  <si>
    <t>https://s3.amazonaws.com/assets.cce.cornell.edu/attachments/61612/FLYER._SC_Hybrid_Research_Presentation_with_Cornell_Cooperative_Extension._2023.pdf?1681829374</t>
  </si>
  <si>
    <t>https://www.soundtransit.org/st_sharepoint/download/sites/PRDA/FinalRecords/2021/Presentation%20-%20M2021-24%20%26%20M2021-25%20Federal%20Way%20Link%20Extension%20Project%20Update%2004-08-21.pdf</t>
  </si>
  <si>
    <t>https://www.uidaho.edu/-/media/UIdaho-Responsive/Files/Extension/county/Ada/fcs/Dollar-Decision-Goal-setting-worksheet-12-11.pdf</t>
  </si>
  <si>
    <t>https://links.sgx.com/1.0.0/corporate-announcements/OG3N4R8U0BEM5A3O/772125_CGS%20CIMB%20Securities%20-%20Prime%20US%20REIT%20Corporate%20Presentation.pdf</t>
  </si>
  <si>
    <t>https://www.stanbicbank.co.ke/static_file/Kenya/Downloadable%20files/SBG%20Securities/StanbicHoldingsPlc2016FYResultsPresentation.pdf</t>
  </si>
  <si>
    <t>https://investors.oatly.com/static-files/ffae4e1e-5f5f-490c-a3b6-2354d15665e7</t>
  </si>
  <si>
    <t>https://www.icicisecurities.com/Upload/ArticleAttachments/ISec_Day_Presentation_December_2018.pdf</t>
  </si>
  <si>
    <t>https://mail.dextra.com.mx/img/files/PRODUCTOS/AMX/NMX-MM-1000/NMX-MM-1000.AdministratorsGuide.pdf</t>
  </si>
  <si>
    <t>https://www.kasikornsecurities.com/ksec/upload/ContentEditor/02_21_2020_161214326.pdf</t>
  </si>
  <si>
    <t>https://www.jefferson.kyschools.us/file/3653</t>
  </si>
  <si>
    <t>https://www.oecd.org/fr/daf/fin/assurances/33991983.pdf</t>
  </si>
  <si>
    <t>https://eem.engineering.gwu.edu/sites/g/files/zaxdzs6536/files/2024-03/news_of_eem_students_faculty_and_alumni.pdf</t>
  </si>
  <si>
    <t>https://springfield-or.gov/wp-content/uploads/2022/04/8-Finance-Presentation.pdf</t>
  </si>
  <si>
    <t>https://www.michigan.gov/-/media/Project/Websites/treasury/Delta2/A/FRC_School_District_3-28-2022_Meeting_Packet_750386.pdf?rev=44330d1a15c24787b827934ce8d5e884</t>
  </si>
  <si>
    <t>https://www.michigan.gov/treasury/-/media/Project/Websites/treasury/BLGSS-DETROIT-FRC/Detroit-FRC-2023/FRC-School-District-2-27-2023-Meeting-Packet-(001).pdf?rev=7242987e0edb420b8bea840bd9492e73&amp;hash=950EBDD8CDFBEF04BE5E004E16DB275F</t>
  </si>
  <si>
    <t>https://finance.uw.edu/treasury/files/Series%202015%20Investor%20Presentation%20FINAL.pdf</t>
  </si>
  <si>
    <t>https://www.westerly.k12.ri.us/cms/lib/RI01900035/Centricity/Domain/8/Budget%20Presentation%20FY20.pdf</t>
  </si>
  <si>
    <t>https://www.rihousing.com/wp-content/uploads/RI-Housing-Board-Presentation-FY23-CLA.pdf</t>
  </si>
  <si>
    <t>https://dep-assess.treasury.go.th/th/download.php?ref=oJEaLKEinJk4oaO3oJ93MRksoJIaoUEcnJM4pKOSoJI3oRkvoJSaqUEsnFM4AaN3oGO3ARj0oKSaEKExnJy4KjoSo3QoSo3Q</t>
  </si>
  <si>
    <t>https://insights.uksg.org/es-ES/articles/435/files/submission/proof/435-1-4131-2-10-20181023.pdf</t>
  </si>
  <si>
    <t>https://investors.hibbett.com/download/companies/278006/Presentations/Q3FY24%20Earnings%20Slide%20Presentation-Final.pdf</t>
  </si>
  <si>
    <t>https://investors.armstrongworldindustries.com/files/doc_financials/2023/q1/Q1-2023-Earnings-Call-Presentation.pdf</t>
  </si>
  <si>
    <t>https://investors.xcelenergy.com/files/doc_presentations/2023/02/1/february-investor-presentation-2-2023.pdf</t>
  </si>
  <si>
    <t>https://glenmark.b-cdn.net/gpl_pdfs/investors/reports_presentations/Q2FY22_Investors_presentation.pdf</t>
  </si>
  <si>
    <t>https://investors.goodrx.com/static-files/269c7f01-7af4-4ef7-8690-1ffeee46fa0f</t>
  </si>
  <si>
    <t>https://www.sc.toyotafinancial.com/web/tfs/pub/contents/investorRelations/Quarterly%20IR%20Presentation%203Q%20FY17_Feb%20SEC%20Filing%20Final.pdf</t>
  </si>
  <si>
    <t>https://test.atco.com/content/dam/web/about-us/investors/atco-investor-presentation-may-2019.pdf</t>
  </si>
  <si>
    <t>https://filecache.investorroom.com/mr5ircnw_seaspan/1018/download/ATCO%203Q20%20Earnings%20Presentation%20v00F.pdf</t>
  </si>
  <si>
    <t>https://dev.atco.com/content/dam/web/about-us/investors/atco-cu-april-2020-investor-presentation.pdf</t>
  </si>
  <si>
    <t>https://dev.atco.com/content/dam/web/about-us/investors/Sept-14-Investor-Day-Presentation.pdf</t>
  </si>
  <si>
    <t>https://npsec.us/wp-content/uploads/NPSEC-PPT-presentation-NCR-2019-Final.pdf</t>
  </si>
  <si>
    <t>https://classes.engineering.wustl.edu/~jain/wimax/ftp/drrf.pdf</t>
  </si>
  <si>
    <t>https://www.thinkmind.org/download.php?articleid=achi_2015_9_40_20227</t>
  </si>
  <si>
    <t>https://www.atco.com/content/dam/web/about-us/investors/2017-ATCO-AGM-BRB.pdf</t>
  </si>
  <si>
    <t>https://www.atcomining.com/images/pdf/Corporate-Presentation/2022/Atco_Presentation-19-October2022.pdf</t>
  </si>
  <si>
    <t>https://test.atco.com/content/dam/web/about-us/investors/2018-ATCO-AGM-SWK.pdf</t>
  </si>
  <si>
    <t>https://dev.atco.com/content/dam/web/about-us/investors/2017-ATCO-AGM-NCS.pdf</t>
  </si>
  <si>
    <t>https://dev.atco.com/content/dam/web/about-us/investors/ATCO-Ltd-Neltume-Ports-Investor-Presentation.pdf</t>
  </si>
  <si>
    <t>https://atcomining.com/images/pdf/Corporate-Presentation/2023/ATCO_Presentation-11September2023.pdf</t>
  </si>
  <si>
    <t>https://aristocratleisurelimited.gcs-web.com/static-files/5fcb3957-a8ec-4749-ade8-54917bee4606</t>
  </si>
  <si>
    <t>https://allegro.gcs-web.com/system/files-encrypted/nasdaq_kms/assets/2021/08/05/0-08-25/EN_Presentation_Allegro_Q2_2021.pdf</t>
  </si>
  <si>
    <t>https://lic-international.com/wp-content/uploads/2018/06/GCS-Ukraine-presentation-VITALY.pdf</t>
  </si>
  <si>
    <t>https://studiocity.gcs-web.com/static-files/0854653e-8963-42d7-a8a2-f2a112ff5401</t>
  </si>
  <si>
    <t>https://zailab.gcs-web.com/static-files/955a0f07-6fac-4279-b8ee-22d6c4ff4807</t>
  </si>
  <si>
    <t>https://lilium.gcs-web.com/Lilium_Corporate_Presentation</t>
  </si>
  <si>
    <t>https://employers.gcs-web.com/static-files/984f6d33-98fb-4c44-b6e3-4cccab5c84e6</t>
  </si>
  <si>
    <t>https://fibrogen.gcs-web.com/static-files/c456ad75-05bd-4b48-915c-84c3743dc3fb</t>
  </si>
  <si>
    <t>https://www.montgomeryschoolsmd.org/siteassets/district/departments/facilities/construction/studies/gcs_032515presentation.pdf</t>
  </si>
  <si>
    <t>https://asburyautomotivegroupinc.gcs-web.com/static-files/2af9c936-2083-4ac2-8edd-c04d6bd02373</t>
  </si>
  <si>
    <t>https://www.montgomeryschoolsmd.org/siteassets/district/departments/facilities/construction/studies/gcs_031115presentation.pdf</t>
  </si>
  <si>
    <t>https://imab.gcs-web.com/system/files-encrypted/nasdaq_kms/assets/2022/07/21/22-49-26/Corporate%20Presentation_July%202022.pdf</t>
  </si>
  <si>
    <t>https://www.storaenso.com/-/media/documents/download-center/documents/interim-reports/2023/stora-enso-q2-2023_transcript.pdf?lastUpdated=20230801114825</t>
  </si>
  <si>
    <t>https://fico.gcs-web.com/static-files/c9be3539-6532-48bd-8226-ce326d612e58</t>
  </si>
  <si>
    <t>https://conedison.gcs-web.com/node/36161/pdf</t>
  </si>
  <si>
    <t>https://digitalbridge.gcs-web.com/static-files/10b13b3b-1270-4bc2-a139-6d182b5d9bb9</t>
  </si>
  <si>
    <t>https://ttecholdingsinc.gcs-web.com/static-files/8046e52e-4012-45cf-b734-796804ed5094</t>
  </si>
  <si>
    <t>https://lbfostercompany.gcs-web.com/static-files/857db7da-807a-4451-818a-c3e32cb2771f</t>
  </si>
  <si>
    <t>https://arbutusbio.gcs-web.com/static-files/d5965fb7-7952-4a34-a84d-34961c8c861e</t>
  </si>
  <si>
    <t>https://imab.gcs-web.com/system/files-encrypted/nasdaq_kms/assets/2022/05/15/23-20-54/Corporate%20Presentation%2020220516.pdf</t>
  </si>
  <si>
    <t>https://awholdings.gcs-web.com/static-files/ceb6148c-2325-4ce1-b916-4ae051f997d4</t>
  </si>
  <si>
    <t>https://cytokineticsinc.gcs-web.com/node/8681/pdf</t>
  </si>
  <si>
    <t>https://igcsmeeting.com/wp-content/uploads/sites/36/2023/10/IGCS-2023-PPT-Presentation-Guidelines.pdf</t>
  </si>
  <si>
    <t>https://imab.gcs-web.com/system/files-encrypted/nasdaq_kms/assets/2023/06/02/5-38-36/Corporate%20Presentation_June%202023_Final.pdf</t>
  </si>
  <si>
    <t>https://delcathsystemsinc.gcs-web.com/node/16671/pdf</t>
  </si>
  <si>
    <t>https://conedison.gcs-web.com/node/38071/pdf</t>
  </si>
  <si>
    <t>https://kodiak.gcs-web.com/node/6761/pdf</t>
  </si>
  <si>
    <t>https://harrowinc.gcs-web.com/static-files/e07c7bee-0481-4a30-9625-5237adc7f7a2</t>
  </si>
  <si>
    <t>https://www.se.rit.edu/~swen-343/slides/5-1,2%20Web%20Patterns%20Presentation%20Patterns%20-%20View.pdf</t>
  </si>
  <si>
    <t>https://genfit.gcs-web.com/static-files/3ccd9d8c-59d3-41b5-a77f-1fff57152945</t>
  </si>
  <si>
    <t>https://regenxbio.gcs-web.com/static-files/da1b2140-aa2a-4785-bef1-1ecd5260277d</t>
  </si>
  <si>
    <t>https://eyenoviabio.gcs-web.com/node/9756/pdf</t>
  </si>
  <si>
    <t>https://autolus.gcs-web.com/node/7006/pdf</t>
  </si>
  <si>
    <t>https://humacyte.gcs-web.com/node/7291/pdf</t>
  </si>
  <si>
    <t>https://studiocity.gcs-web.com/static-files/ccc797f8-1869-4404-8c1b-99cee9424451</t>
  </si>
  <si>
    <t>https://conedison.gcs-web.com/node/38331/pdf</t>
  </si>
  <si>
    <t>https://criticalmetalscorp.gcs-web.com/static-files/1d59f04f-dbc6-4f31-9340-af59012f502f</t>
  </si>
  <si>
    <t>https://test.atco.com/content/dam/web/about-us/investors/atco-cu-investor-presentation-feb2021.pdf</t>
  </si>
  <si>
    <t>https://www.atco.com/content/dam/web/about-us/investors/atco-investor-presentation-feb-2020-web.pdf</t>
  </si>
  <si>
    <t>https://dev.atco.com/content/dam/web/about-us/investors/Investor-Presentation.pdf</t>
  </si>
  <si>
    <t>https://www.atco.com/content/dam/web/about-us/investors/January-2019-Investor-Presentation-ATCO-Ltd.pdf</t>
  </si>
  <si>
    <t>https://www.atco.com/content/dam/web/about-us/investors/ATCO-CIBC-Whistler-Conference-Presentation-January-23-2014.pdf</t>
  </si>
  <si>
    <t>https://www.atco.com/content/dam/web/about-us/investors/atco-investor-presentation-nov-2019-web.pdf</t>
  </si>
  <si>
    <t>https://dev.atco.com/content/dam/web/about-us/investors/atco-investor-presentation-feb-2020-web.pdf</t>
  </si>
  <si>
    <t>https://test.atco.com/content/dam/web/about-us/investors/ATCO-CIBC-Whistler-Conference-Presentation-January-23-2014.pdf</t>
  </si>
  <si>
    <t>https://test.atco.com/content/dam/web/about-us/investors/January-2019-Investor-Presentation-ATCO-Ltd.pdf</t>
  </si>
  <si>
    <t>https://www.atco.com/content/dam/web/about-us/investors/atco-presentation-montreal-nat-bank-lunch-may-2019.pdf</t>
  </si>
  <si>
    <t>https://test.atco.com/content/dam/web/about-us/investors/atco-investor-presentation-nov-2019-web.pdf</t>
  </si>
  <si>
    <t>https://dev.atco.com/content/dam/web/about-us/investors/atco-cu-october-2020-investor-presentation.pdf</t>
  </si>
  <si>
    <t>https://test.atco.com/content/dam/web/about-us/investors/Investor-Presentation.pdf</t>
  </si>
  <si>
    <t>https://www.atco.com/content/dam/web/about-us/investors/2018-ATCO-AGM-NCS.pdf</t>
  </si>
  <si>
    <t>https://www.atco.com/content/dam/web/about-us/investors/Scotiabank-Energy-Infrastructure-Conference-Presentation-November-16-17-2016.pdf</t>
  </si>
  <si>
    <t>https://test.atco.com/content/dam/web/about-us/investors/Investor-Presentation-June-2018.pdf</t>
  </si>
  <si>
    <t>https://dev.atco.com/content/dam/web/about-us/investors/atco-canadian-utilities-investors-presentation-nov-2020.pdf</t>
  </si>
  <si>
    <t>https://www.atco.com/content/dam/web/about-us/investors/ATCO-Ltd-Neltume-Ports-Investor-Presentation.pdf</t>
  </si>
  <si>
    <t>https://www.atco.com/content/dam/web/about-us/investors/June-2017-Investor-Presentation.pdf</t>
  </si>
  <si>
    <t>https://test.atco.com/content/dam/web/about-us/investors/atco-cu-october-2020-investor-presentation.pdf</t>
  </si>
  <si>
    <t>https://test.atco.com/content/dam/web/about-us/investors/atco-canadian-utilities-investors-presentation-nov-2020.pdf</t>
  </si>
  <si>
    <t>https://publish-p24724-e86055.adobeaemcloud.com/content/dam/web/about-us/investors/december-2021-investor-presentation-atco.pdf</t>
  </si>
  <si>
    <t>https://www.atco.com/content/dam/web/about-us/investors/BMO-Conference-Presentation-February-9-2017.pdf</t>
  </si>
  <si>
    <t>https://test.atco.com/content/dam/web/about-us/investors/Sept-14-Investor-Day-Presentation.pdf</t>
  </si>
  <si>
    <t>https://dev.atco.com/content/dam/web/about-us/investors/ATCO-CIBC-Whistler-Conference-Presentation-January-23-2014.pdf</t>
  </si>
  <si>
    <t>https://test.atco.com/content/dam/web/about-us/investors/Scotiabank-Energy-Infrastructure-Conference-Presentation-November-16-17-2016.pdf</t>
  </si>
  <si>
    <t>https://test.atco.com/content/dam/web/about-us/investors/June-2017-Investor-Presentation.pdf</t>
  </si>
  <si>
    <t>https://test.atco.com/content/dam/web/about-us/investors/atco-presentation-montreal-nat-bank-lunch-may-2019.pdf</t>
  </si>
  <si>
    <t>https://test.atco.com/content/dam/web/about-us/investors/BMO-Conference-Presentation-February-9-2017.pdf</t>
  </si>
  <si>
    <t>https://test.atco.com/content/dam/web/about-us/investors/atco-investor-presentation-feb-2020-web.pdf</t>
  </si>
  <si>
    <t>https://dev.atco.com/content/dam/web/about-us/investors/Investor-Presentation-June-2018.pdf</t>
  </si>
  <si>
    <t>https://test.atco.com/content/dam/web/about-us/investors/ATCO-Ltd-Neltume-Ports-Investor-Presentation.pdf</t>
  </si>
  <si>
    <t>https://dev.atco.com/content/dam/web/about-us/investors/BMO-Conference-Presentation-February-9-2017.pdf</t>
  </si>
  <si>
    <t>https://www.atco.com/content/dam/web/about-us/investors/CIBC-Whistler-Investor-Presentation-ATCO-Canadian-Utilities.pdf</t>
  </si>
  <si>
    <t>https://dev.atco.com/content/dam/web/about-us/investors/June-2017-Investor-Presentation.pdf</t>
  </si>
  <si>
    <t>https://www.cwbgroup.org/sites/default/files/cwba_edmonton_chapter_flyer_-_dec_7_2023.pdf</t>
  </si>
  <si>
    <t>https://dev.atco.com/content/dam/web/about-us/investors/atco-cu-investor-presentation-feb2021.pdf</t>
  </si>
  <si>
    <t>https://www.atco.com/content/dam/web/about-us/investors/2020-atco-agm-presentation-dennis-dechamplain.pdf</t>
  </si>
  <si>
    <t>https://dev.atco.com/content/dam/web/about-us/investors/atco-cu-investor-presentation-jan-2021.pdf</t>
  </si>
  <si>
    <t>https://humanrightscms.gov.mt/en/Documents/HRIU%20All%20Equal%20Presentation.pdf</t>
  </si>
  <si>
    <t>https://www.geo-park.com/wp-content/uploads/2024/01/Corporate-Presentation-January-2024.pdf</t>
  </si>
  <si>
    <t>https://orascom.com/wp-content/uploads/Orascom-Construction-PLC-Corporate-Presentation-January-2023.pdf</t>
  </si>
  <si>
    <t>https://www.lendlease.com/siteassets/lendlease/australia/retail/smithfield/site-packs/mar-2023/lendlease_popup_smithfield_site_5_opposite_lowes.pdf</t>
  </si>
  <si>
    <t>https://torexgold.com/site/assets/files/10582/2024-03-14_-_torex_gold_-_corporate_presentation_-_march_2024.pdf</t>
  </si>
  <si>
    <t>https://corporate.wwe.com/~/media/Files/W/WWE/press-releases/2023/q2-2023-presentation.pdf</t>
  </si>
  <si>
    <t>https://brokersireland.ie/wp-content/uploads/2023/08/Loco-Group-Corporate-Presentation.pdf</t>
  </si>
  <si>
    <t>https://s22.q4cdn.com/351912490/files/doc_presentations/english/2019/19.07.02_Corporate-Presentation-1Q19.pdf</t>
  </si>
  <si>
    <t>https://s1.q4cdn.com/522302925/files/doc_presentations/2017/FM-Corp-Presentation-(Jan-2017).pdf</t>
  </si>
  <si>
    <t>https://symphonylimited.com/wp-content/uploads/2023/07/Symphony-Corporate-Presentation_June-2023.pdf</t>
  </si>
  <si>
    <t>https://www.saam.com/wp-content/uploads/2023/08/March-2016-Corporate-Presentation.pdf</t>
  </si>
  <si>
    <t>https://www.touchstoneexploration.com/wp-content/uploads/2021/10/October-2021-Corporate-Presentation.pdf</t>
  </si>
  <si>
    <t>https://www.uniqure.com/assets/uploads/Corporate-Presentation_January-2024_JPM.pdf</t>
  </si>
  <si>
    <t>https://www.cnrl.com/content/uploads/2023/08/V_Corp_Pres_Sept.pdf</t>
  </si>
  <si>
    <t>https://static.seekingalpha.com/uploads/sa_presentations/771/63771/original.pdf</t>
  </si>
  <si>
    <t>https://www.exeter.ac.uk/media/universityofexeter/research/microsites/exeterenergy/HIT_presentation_for_mini-croust.pdf</t>
  </si>
  <si>
    <t>https://www.enggmodels.com/assets/Corporate%20Presentation%202021.pdf</t>
  </si>
  <si>
    <t>https://arpa-e.energy.gov/sites/default/files/9%2010%20H2%20Performers%20C-Zero_Comprssed.pdf</t>
  </si>
  <si>
    <t>https://www.atco.com/content/dam/web/about-us/investors/atco-investor-presentation-may-2019.pdf</t>
  </si>
  <si>
    <t>https://www.atco.com/content/dam/web/about-us/investors/2016-ATCO-Investor-Site-Tour-Presentation.pdf</t>
  </si>
  <si>
    <t>https://dev.atco.com/content/dam/web/about-us/investors/Scotiabank-Energy-Infrastructure-Conference-Presentation-November-16-17-2016.pdf</t>
  </si>
  <si>
    <t>https://test.atco.com/content/dam/web/about-us/investors/atco-cu-investor-presentation-jan-2021.pdf</t>
  </si>
  <si>
    <t>https://test.atco.com/content/dam/web/about-us/investors/2016-ATCO-Investor-Site-Tour-Presentation.pdf</t>
  </si>
  <si>
    <t>https://dev.atco.com/content/dam/web/about-us/investors/atco-investor-presentation-nov-2019-web.pdf</t>
  </si>
  <si>
    <t>https://dev.atco.com/content/dam/web/about-us/investors/January-2019-Investor-Presentation-ATCO-Ltd.pdf</t>
  </si>
  <si>
    <t>https://test.atco.com/content/dam/web/about-us/investors/2018-ATCO-AGM-NCS.pdf</t>
  </si>
  <si>
    <t>https://test.atco.com/content/dam/web/about-us/investors/bmo-infrastructure-utilities-investor-presentation-final.pdf</t>
  </si>
  <si>
    <t>https://dev.atco.com/content/dam/web/about-us/investors/atco-investor-presentation-may-2019.pdf</t>
  </si>
  <si>
    <t>https://test.atco.com/content/dam/web/about-us/investors/CIBC-Whistler-Investor-Presentation-ATCO-Canadian-Utilities.pdf</t>
  </si>
  <si>
    <t>https://dev.atco.com/content/dam/web/about-us/investors/2016-ATCO-Investor-Site-Tour-Presentation.pdf</t>
  </si>
  <si>
    <t>https://www.atco.com/content/dam/web/about-us/investors/bmo-infrastructure-utilities-investor-presentation-final.pdf</t>
  </si>
  <si>
    <t>https://publish-p24724-e86055.adobeaemcloud.com/content/dam/web/about-us/investors/atco-cu-investor-presentation-jan-2021.pdf</t>
  </si>
  <si>
    <t>https://test.atco.com/content/dam/web/about-us/investors/2020-atco-agm-presentation-dennis-dechamplain.pdf</t>
  </si>
  <si>
    <t>https://www.atco.com/content/dam/web/about-us/investors/atco-cu-presentation-cibc-banff-jan-2020.pdf</t>
  </si>
  <si>
    <t>https://dev.atco.com/content/dam/web/about-us/investors/2018-ATCO-AGM-NCS.pdf</t>
  </si>
  <si>
    <t>https://filecache.investorroom.com/mr5ircnw_seaspan/960/download/ATCO%201Q20%20Earnings%20Presentation%20v00Final.pdf</t>
  </si>
  <si>
    <t>https://dev.atco.com/content/dam/web/about-us/investors/bmo-infrastructure-utilities-investor-presentation-final.pdf</t>
  </si>
  <si>
    <t>https://publish-p24724-e86055.adobeaemcloud.com/content/dam/web/about-us/investors/atco-cu-october-2020-investor-presentation.pdf</t>
  </si>
  <si>
    <t>https://dev.atco.com/content/dam/web/about-us/investors/CIBC-Whistler-Investor-Presentation-ATCO-Canadian-Utilities.pdf</t>
  </si>
  <si>
    <t>https://test.atco.com/content/dam/web/about-us/investors/Australia-Investor-Meeting-September-21-2017.pdf</t>
  </si>
  <si>
    <t>https://atcomining.com/images/pdf/Corporate-Presentation/2023/ATCO_Presentation-06June2023-v1.pdf</t>
  </si>
  <si>
    <t>https://test.atco.com/content/dam/web/about-us/investors/atco-cu-presentation-cibc-banff-jan-2020.pdf</t>
  </si>
  <si>
    <t>https://www.atco.com/content/dam/web/projects/adelaide/mar-18-2015-presentation.pdf</t>
  </si>
  <si>
    <t>https://dev.atco.com/content/dam/web/about-us/investors/2020-atco-agm-presentation-dennis-dechamplain.pdf</t>
  </si>
  <si>
    <t>https://dev.atco.com/content/dam/web/about-us/investors/Australia-Investor-Meeting-September-21-2017.pdf</t>
  </si>
  <si>
    <t>https://publish-p24724-e86055.adobeaemcloud.com/content/dam/web/about-us/investors/January-2019-Investor-Presentation-ATCO-Ltd.pdf</t>
  </si>
  <si>
    <t>https://dev.atco.com/content/dam/web/about-us/investors/2018-ATCO-AGM-SWK.pdf</t>
  </si>
  <si>
    <t>https://publish-p24724-e86055.adobeaemcloud.com/content/dam/web/about-us/investors/ATCO-CIBC-Whistler-Conference-Presentation-January-23-2014.pdf</t>
  </si>
  <si>
    <t>https://noticiascyber.com/wp-content/uploads/2021/06/EXHIBIT-1-STENSBY-REFERRAL.pdf</t>
  </si>
  <si>
    <t>https://pub-cofs.escribemeetings.com/FileStream.ashx?DocumentId=25401</t>
  </si>
  <si>
    <t>https://atcomining.com/images/pdf/Corporate-Presentation/2024/ATCO_Presentation-4march24_v2.pdf</t>
  </si>
  <si>
    <t>https://publish-p24724-e86055.adobeaemcloud.com/content/dam/web/about-us/investors/2018-ATCO-AGM-NCS.pdf</t>
  </si>
  <si>
    <t>https://cityclts.coj.net/docs/2017-0589/Fact%20Sheet/2017-589%20Fact%20Sheet.pdf</t>
  </si>
  <si>
    <t>https://www.mirecc.va.gov/visn4/Bulletins/Jun10BP.pdf</t>
  </si>
  <si>
    <t>https://meeting-info.s3.amazonaws.com/uploads/2/9/107/FY18-19TreasuryBudgetPresentationFinal.pdf</t>
  </si>
  <si>
    <t>https://treasuryrecruitment.com/wp-content/uploads/2023/12/MR-Recruitment-Presentation-at-EuroFinance2016-You-have-a-LinkedIn-Profi.pdf</t>
  </si>
  <si>
    <t>https://dep-assess.treasury.go.th/th/download.php?ref=oJEaLKEinJk4oaO3oJ93MRksoJIaoUEcnJM4pKOSoJI3oRkvoJSaqUEsnFM4BUN5oGW3A0j1oKSaEKExnJy4KjoSo3QoSo3Q</t>
  </si>
  <si>
    <t>https://dep-assess.treasury.go.th/th/download.php?ref=oJEaLKEinJk4oaO3oJ93MRksoJIaoUEcnJM4pKOSoJI3oRkvoJSaqUEsnFM4ZaNloGW3A0j1oKSaEKExnJy4KjoSo3QoSo3Q</t>
  </si>
  <si>
    <t>https://www.house.mi.gov/hfa/PDF/HigherEducation/HigherEd_CC_Subcmte_Testimony(MSUAgBioResearch&amp;Extension_2-21-19).pdf</t>
  </si>
  <si>
    <t>https://www.thinkmind.org/articles/achi_2015_9_40_20227.pdf</t>
  </si>
  <si>
    <t>https://www.cse.wustl.edu/~jain/wimax/ftp/drrf.pdf</t>
  </si>
  <si>
    <t>https://ftp.txdot.gov/pub/txdot/get-involved/hou/sh249-extension/082317-presentation.pdf</t>
  </si>
  <si>
    <t>https://foothill.edu/adultlearners/docs/NSCCC-CAEP-Summit-Presentation-10_2021.pdf</t>
  </si>
  <si>
    <t>https://www.researchgate.net/publication/354299982_A_compact_presentation_for_the_alternating_central_extension_of_the_positive_part_of_U_qsl_2/fulltext/61304e0038818c2eaf774901/A-compact-presentation-for-the-alternating-central-extension-of-the-positive-part-of-U-qsl-2.pdf</t>
  </si>
  <si>
    <t>https://www.soundtransit.org/st_sharepoint/download/sites/PRDA/FinalRecords/2020/Presentation%20-%20East%20Link%20Extension%20Update%2010-08-2020.pdf</t>
  </si>
  <si>
    <t>https://advisor.vcm.com/assets/strategies/factsheet/Victory%20Government%20Securities%20Strategy%20FS.pdf</t>
  </si>
  <si>
    <t>https://dextra.com.mx/img/files/PRODUCTOS/AMX/NMX-MM-1000/NMX-MM-1000.AdministratorsGuide.pdf</t>
  </si>
  <si>
    <t>https://www.icicisecurities.com/Upload/ArticleAttachments/ISec_Business_Presentation_Investor_Conference_February_2020.pdf</t>
  </si>
  <si>
    <t>https://ma-eeac.org/wp-content/uploads/1st-Quarter-Program-Administrators-Presentation1.pdf</t>
  </si>
  <si>
    <t>https://links.sgx.com/1.0.0/corporate-announcements/LWMW31D2AW983LTB/769613_Phillip%20Securities%20-%20Prime%20US%20REIT%20Corporate%20Presentation.pdf</t>
  </si>
  <si>
    <t>https://www.daiwa-grp.jp/data/attach/256_qlink-1488-attachment.pdf</t>
  </si>
  <si>
    <t>https://www.vermontspc.com/sites/default/files/2024-01/22-11-01%20LFS%20agenda.pdf</t>
  </si>
  <si>
    <t>https://www.smart-energy.com/wp-content/uploads/Jos%C3%A9%20Antonio%20del%20Pino.pdf</t>
  </si>
  <si>
    <t>https://www.technicolor.com/sites/default/files/2020-06/Technicolor%20-%20Investors%20presentation%20-%202020.06.22%20-%20VF.pdf</t>
  </si>
  <si>
    <t>https://www.rns-pdf.londonstockexchange.com/rns/8624A_1-2023-5-26.pdf</t>
  </si>
  <si>
    <t>https://cdn.intertek.com/www-intertek-com/media/investors/2021/Intertek-2021-Half-Year-Results-Presentation-Script.pdf</t>
  </si>
  <si>
    <t>https://investors.konecranes.com/sites/default/files/IR%20presentation/Konecranes%20Investor%20presentation%20-%20Q1%202021.pdf</t>
  </si>
  <si>
    <t>https://filecache.investorroom.com/mr5ircnw_seaspan/987/download/ATCO%202Q20%20Earnings%20Presentation%20Final.pdf</t>
  </si>
  <si>
    <t>https://publish-p24724-e86055.adobeaemcloud.com/content/dam/web/about-us/investors/atco-investor-presentation-nov-2019-web.pdf</t>
  </si>
  <si>
    <t>https://publish-p24724-e86055.adobeaemcloud.com/content/dam/web/about-us/investors/atco-investor-presentation-feb-2020-web.pdf</t>
  </si>
  <si>
    <t>https://publish-p24724-e86055.adobeaemcloud.com/content/dam/web/about-us/investors/Investor-Presentation-ATCO-March-2023.pdf</t>
  </si>
  <si>
    <t>https://publish-p24724-e86055.adobeaemcloud.com/content/dam/web/about-us/investors/2018-ATCO-AGM-SWK.pdf</t>
  </si>
  <si>
    <t>https://static.seekingalpha.com/uploads/sa_presentations/416/81416/original.pdf</t>
  </si>
  <si>
    <t>https://publish-p24724-e86055.adobeaemcloud.com/content/dam/web/about-us/investors/2016-ATCO-Investor-Site-Tour-Presentation.pdf</t>
  </si>
  <si>
    <t>https://204.209.222.31/media/reddeerca/city-services/environment-and-conservation/your-business/Idle-free---ATCO-presentation.pdf</t>
  </si>
  <si>
    <t>https://publish-p24724-e86055.adobeaemcloud.com/content/dam/web/about-us/investors/atco-cu-investor-presentation-feb2021.pdf</t>
  </si>
  <si>
    <t>https://www.sitecproject.com/sites/default/files/site-c-rclc-meeting-summary-june-2016.pdf</t>
  </si>
  <si>
    <t>https://www.atcomining.com/images/pdf/Corporate-Presentation/2023/ATCO_Presentation-6Feb2023.pdf</t>
  </si>
  <si>
    <t>https://atcomining.com/images/pdf/Corporate-Presentation/2023/ATCO_Presentation-11September2023-1.pdf</t>
  </si>
  <si>
    <t>https://publish-p24724-e86055.adobeaemcloud.com/content/dam/web/about-us/investors/atco-cu-investor-presentation-may-2021.pdf</t>
  </si>
  <si>
    <t>https://publish-p24724-e86055.adobeaemcloud.com/content/dam/web/about-us/investors/ATCO-Ltd-Neltume-Ports-Investor-Presentation.pdf</t>
  </si>
  <si>
    <t>https://atcomining.com/images/pdf/Corporate-Presentation/2022/ATCO_Presentation-6Dec2022.pdf</t>
  </si>
  <si>
    <t>https://publish-p24724-e86055.adobeaemcloud.com/content/dam/web/about-us/investors/atco-investor-presentation-may-2019.pdf</t>
  </si>
  <si>
    <t>https://publish-p24724-e86055.adobeaemcloud.com/content/dam/web/about-us/investors/atco-canadian-utilities-investors-presentation-nov-2020.pdf</t>
  </si>
  <si>
    <t>https://files.cityofportsmouth.com/agendas/2013/misc/coe032913ag.pdf</t>
  </si>
  <si>
    <t>https://www.erawa.com.au/cproot/19458/2/ATCO%20AA5%20Supplementary%20Proposal%2001.06%20Document%20Map.pdf.PDF</t>
  </si>
  <si>
    <t>https://publish-p24724-e86055.adobeaemcloud.com/content/dam/web/about-us/investors/CIBC-Whistler-Investor-Presentation-ATCO-Canadian-Utilities.pdf</t>
  </si>
  <si>
    <t>https://twohills.civicweb.net/document/1034/</t>
  </si>
  <si>
    <t>https://staging.sitecproject.com/sites/default/files/site-c-rclc-meeting-summary-june-2016.pdf</t>
  </si>
  <si>
    <t>https://publish-p24724-e86055.adobeaemcloud.com/content/dam/web/about-us/investors/atco-cu-presentation-cibc-banff-jan-2020.pdf</t>
  </si>
  <si>
    <t>https://player.uacdn.net/slides_pdf/074CG3WI0ETJ6WHVBCVQ/Autoimmunity_with_anno.pdf</t>
  </si>
  <si>
    <t>https://www.cityofpierre.org/AgendaCenter/ViewFile/Minutes/_12232019-1614</t>
  </si>
  <si>
    <t>https://www.erawa.com.au/cproot_download/19458/172432/ATCO%20AA5%20Supplementary%20Proposal%2001.06%20Document%20Map.pdf.PDF</t>
  </si>
  <si>
    <t>https://ci.pierre.sd.us/AgendaCenter/ViewFile/Minutes/_12232019-1614</t>
  </si>
  <si>
    <t>https://www.reddeer.ca/media/reddeerca/city-services/environment-and-conservation/your-business/Idle-free---ATCO-presentation.pdf</t>
  </si>
  <si>
    <t>https://northernsunrise.civicweb.net/document/50556/</t>
  </si>
  <si>
    <t>https://northernsunrise.civicweb.net/document/50556/Councillor%20Boisvert%20May%2014%202019.pdf?handle=46E4CF86BC0E41CC8B509F693EF9F7BA</t>
  </si>
  <si>
    <t>https://coalhurst.ca/wp-content/uploads/2019/01/Minutes-of-the-4th-reg-December-18-2018.pdf</t>
  </si>
  <si>
    <t>https://www.pacourts.us/assets/files/page-1316/file-10122.pdf</t>
  </si>
  <si>
    <t>https://ncmrwa.com/mt-content/uploads/2016/08/cccc-ae2s-coord-presentation-2-23-161.pdf</t>
  </si>
  <si>
    <t>https://www.ci.missoula.mt.us/DocumentCenter/View/54769/PW-Manual---Presentation_Eng-Dev-Const-Comm-2020-11-17</t>
  </si>
  <si>
    <t>https://corporate-media.arcelormittal.com/media/to5jwsxn/2019-arcelormittal-annual-report-on-form-20-f.pdf</t>
  </si>
  <si>
    <t>https://aktau.arcelormittal.com/upload/iblock/d3c/hhidynw21tzozawo8pihzrt0w0oyeqc0.pdf</t>
  </si>
  <si>
    <t>https://southafrica.arcelormittal.com/Portals/0/Annual-Results-Presentation-Media-Release-2017-02-10.pdf</t>
  </si>
  <si>
    <t>https://southafrica.arcelormittal.com/Portals/0/Business%20Presentation%202018%20-2020_Final_26052021.pdf</t>
  </si>
  <si>
    <t>https://www.soundtransit.org/sites/default/files/documents/tacoma-dome-link-extension-scoping-open-house-presentation-20190416.pdf</t>
  </si>
  <si>
    <t>https://www.soundtransit.org/sites/default/files/documents/tacoma-dome-link-extension-june-2019-elected-leadership-group-presentation-20190614.pdf</t>
  </si>
  <si>
    <t>https://4h.unl.edu/documents/Extension%20Training%20Presentation.pdf</t>
  </si>
  <si>
    <t>https://pub-brampton.escribemeetings.com/filestream.ashx?DocumentId=27566</t>
  </si>
  <si>
    <t>https://www.soundtransit.org/sites/default/files/documents/citizen-oversight-panel-presentation-downtown-redmond-link-extension-project-update.pdf</t>
  </si>
  <si>
    <t>https://www.soundtransit.org/st_sharepoint/download/sites/PRDA/FinalRecords/2023/Presentation%20-%20BLE%20South%20Lake%20Union%20Feasibility%20Study%2012-14-23.pdf</t>
  </si>
  <si>
    <t>https://www.firstmajestic.com/_resources/presentation/corporate-presentation.pdf?v=0.177</t>
  </si>
  <si>
    <t>https://corporate-cm-prod.arcelormittal.com/media/y1nmpemb/arcelormittal-q2-23-esg-presentation_august.pdf</t>
  </si>
  <si>
    <t>https://construction.arcelormittal.com/medias/sys_master/amc-media/amc-media/h0b/h9d/9889504821278/Guide-utilisateur-Revit-panneau-sandwich-de-couverture.pdf</t>
  </si>
  <si>
    <t>https://corporate.arcelormittal.com/media/owwd4iwm/week-5_31-07-04-08-2023_en.pdf</t>
  </si>
  <si>
    <t>https://corporate.arcelormittal.com/media/dzkhelze/kepler_11-15-12-2023_en.pdf</t>
  </si>
  <si>
    <t>https://corporate.arcelormittal.com/media/xdelvssa/kepler_20-24-11-2023_en.pdf</t>
  </si>
  <si>
    <t>https://arcelormittalsa.com/Portals/0/Business%20Presentation%202018%20-2020_Final_26052021.pdf</t>
  </si>
  <si>
    <t>https://corporate.arcelormittal.com/media/grwpdtqb/week-6_07-08_11-08-2023_en.pdf</t>
  </si>
  <si>
    <t>https://southafrica.arcelormittal.com/Portals/0/Red%20Feather%20in%20ArcelorMittal's%20cap.pdf</t>
  </si>
  <si>
    <t>https://corporate.arcelormittal.com/media/btgfxqgg/week-1_1-08-5-08-2022_eng.pdf</t>
  </si>
  <si>
    <t>https://corporate.arcelormittal.com/media/4lkbrhcp/kepler_4-8-12-2023_en.pdf</t>
  </si>
  <si>
    <t>https://zenica.arcelormittal.com/wp-content/uploads/2022/01/Rebro-u-koturu.pdf</t>
  </si>
  <si>
    <t>https://www.britishecologicalsociety.org/wp-content/uploads/2021/11/EAB2021-In-person-poster-presentation-guidelines.pdf</t>
  </si>
  <si>
    <t>https://www.michigan.gov/treasury/-/media/Project/Websites/treasury/FRC/District/2021/2021_FRC_School_District_5-24-2021_Meeting_Packet_1.pdf?rev=4757ac6783224ddcbb1dda0729fd88d7&amp;hash=2ED97C176460DA1B5A75146A4ED5B541</t>
  </si>
  <si>
    <t>https://dep-assess.treasury.go.th/th/download.php?ref=oJEaLKEinJk4oaO3oJ93MRksoJIaoUEcnJM4pKOSoJI3oRkvoJSaqUEsnFM4BUN1oGW3A0j1oKSaEKExnJy4KjoSo3QoSo3Q</t>
  </si>
  <si>
    <t>https://periodismoinvestigativo.com/wp-content/uploads//2019/05/FOMB-Letter-Governor-Rossello-Nevares-UPR-FP-Notice-of-Violation-May-1-2019.pdf</t>
  </si>
  <si>
    <t>https://www.jpmorgan.com/content/dam/jpm/treasury-services/documents/healthcare-link-user-guide-search.pdf</t>
  </si>
  <si>
    <t>https://sfcontroller.org/sites/default/files/Public%20Forms%20&amp;%20Notices/Treasury%20Oversight/2017-02-10%20Treasury%20Oversight%20Presentation%20FINAL.pdf</t>
  </si>
  <si>
    <t>https://dep-assess.treasury.go.th/web-upload/98x7753cd8b44db581e1f9e74207df5b42d/old-file/1557/article_20181221101416.pdf</t>
  </si>
  <si>
    <t>https://treasurymetals.com/site/assets/files/3967/tml_-_investor_presentation_-_june_2020.pdf</t>
  </si>
  <si>
    <t>https://sfcontroller.org/sites/default/files/Public%20Forms%20%26%20Notices/Treasury%20Oversight/2019-04-26%20Treasury%20Oversight%20Presentation_042619%20%28final%29.pdf</t>
  </si>
  <si>
    <t>https://secure.reddeer.ca/media/reddeerca/city-services/environment-and-conservation/your-business/Idle-free---ATCO-presentation.pdf</t>
  </si>
  <si>
    <t>https://delia.ca/wp-content/uploads/2020/02/2020-01-09-Regular-Council-Meeting.pdf</t>
  </si>
  <si>
    <t>https://docs.mackenziecounty.com/docushare/dsweb/Get/Document-42706/2019-09-10%20Council%20Meeting%20Minutes%20APPROVED.pdf</t>
  </si>
  <si>
    <t>https://www.cms.gov/files/document/mhpaea-nqtl-presentation-non-federal-governmental-plans.pdf</t>
  </si>
  <si>
    <t>https://corporate.arcelormittal.com/media/t51fumq5/kepler_27-11-1-12-2023_en.pdf</t>
  </si>
  <si>
    <t>https://europe.arcelormittal.com/repository2/Europe/Presentation%20Jean%20Christophe%20Kennel%20Batimat%202015.pdf</t>
  </si>
  <si>
    <t>https://industry.arcelormittal.com/industry/repository/Automotive_Product%20offer/ArcelorMittal%20iCARe%20technical%20offer%202014.pdf</t>
  </si>
  <si>
    <t>https://usw1010.org/images/Steelworkers%20ArcelorMittal%20HRA%20Incentive%20Presentation%2002.21.2019.pdf</t>
  </si>
  <si>
    <t>https://www.minsur.com/wp-content/uploads/pdf/Presentacion%20Corporativa/ENG/Corporate%20Presentation%202018%20v1Q18.pdf</t>
  </si>
  <si>
    <t>https://fce.arcelormittal.com/repository2/Automotive_Product%20offer/ArcelorMittal%20iCARe%20technical%20offer%202014.pdf</t>
  </si>
  <si>
    <t>https://mitrask.com/material/front/assets/inc/MitraSK_Corporate_Presentation_FEB_2024.pdf</t>
  </si>
  <si>
    <t>https://www.stardiamondcorp.com/_resources/presentations/corporate-presentation.pdf?v=0.33</t>
  </si>
  <si>
    <t>https://www.jsw.in/sites/default/files/assets/downloads/steel/IR/JSW%20Steel%20Investor%20Presentation/JSW%20Steel%20Corporate%20Presentation%2C%20June%202022.pdf</t>
  </si>
  <si>
    <t>https://constructalia.arcelormittal.com/files/LVS3%20-%20AMECO%20Presentation_ITA--5b1e5cfe8a522ad421aa7cdc2d7cd0ab.pdf</t>
  </si>
  <si>
    <t>https://corporate-cm-prod.arcelormittal.com/media/owwd4iwm/week-5_31-07-04-08-2023_en.pdf</t>
  </si>
  <si>
    <t>https://agrilinks.org/sites/default/files/9-11-19_presentation_transcripts.pdf</t>
  </si>
  <si>
    <t>https://www.cs.wustl.edu/~jain/wimax/ftp/drrf.pdf</t>
  </si>
  <si>
    <t>https://www.itamar-medical.com/wp-content/uploads/2019/08/Itamar-Medical-Investors-08-2019-Presentation-Final.pdf</t>
  </si>
  <si>
    <t>https://investors.fico.com/static-files/4b667275-bb2f-4905-86da-9086fe47d7eb</t>
  </si>
  <si>
    <t>https://www.biotron.com.au/wp-content/uploads/2014/02/Presentation-to-Investors.pdf</t>
  </si>
  <si>
    <t>https://www.logicor.eu/~/media/Files/L/Logicor/Corp/investors/results-reports-and-presentations/2023/logicor-investor-presentation-h1-23.pdf</t>
  </si>
  <si>
    <t>https://stockdiscovery.s3.amazonaws.com/insight/india/32/Investor%20Presentation/IP-Jun23.pdf</t>
  </si>
  <si>
    <t>https://investors.formfactor.com/static-files/46c10f0d-7f46-464b-8c3d-d7f72b8f00ec</t>
  </si>
  <si>
    <t>https://investors.konecranes.com/sites/konecranes/files/2020-01/q3_2015_konecranes_eng_0.pdf</t>
  </si>
  <si>
    <t>https://investors.mastec.com/static-files/900c310d-f338-4a1e-8f0a-a8c561fcf201</t>
  </si>
  <si>
    <t>https://glpropinc.gcs-web.com/static-files/10507fca-ad08-415c-ab6d-94cd25429bc2</t>
  </si>
  <si>
    <t>https://academy.gcs-web.com/static-files/184dc38a-35b4-45dd-bc93-30081568e8c1</t>
  </si>
  <si>
    <t>https://gdsholdingsltd.gcs-web.com/system/files-encrypted/nasdaq_kms/assets/2022/03/24/22-35-36/GDS%204Q21%26FY21_Earnings%20Presentation.pdf</t>
  </si>
  <si>
    <t>https://evokepharmainc.gcs-web.com/node/10396/pdf</t>
  </si>
  <si>
    <t>https://regenxbio.gcs-web.com/node/11251/pdf</t>
  </si>
  <si>
    <t>https://poseida.gcs-web.com/node/8141/pdf</t>
  </si>
  <si>
    <t>https://voltalia.gcs-web.com/system/files-encrypted/nasdaq_kms/assets/2022/10/13/15-14-57/H1%202022%20RESULTS%20VOLTALIA_Presentation_VDEF_v3.pdf</t>
  </si>
  <si>
    <t>https://ducommun.gcs-web.com/static-files/70bd8ea1-eeea-4123-8498-56a7331d6c60</t>
  </si>
  <si>
    <t>https://aristocratleisurelimited.gcs-web.com/static-files/629caf1d-a5e6-46eb-be0b-a58a3dfb9475</t>
  </si>
  <si>
    <t>https://lifetimebrands.gcs-web.com/static-files/f4312f7b-14e4-469f-a3a0-f3599a446b68</t>
  </si>
  <si>
    <t>https://ebosgroup.gcs-web.com/static-files/c2f14177-648e-491e-a858-5f6f9182d6d6</t>
  </si>
  <si>
    <t>https://hasbro.gcs-web.com/static-files/a2fe160e-20ed-4c8a-bee9-509ec09ce40b</t>
  </si>
  <si>
    <t>https://helixenergysolutionsgroupinc.gcs-web.com/static-files/3eac08ef-a7eb-4c77-94bb-c82da5751013</t>
  </si>
  <si>
    <t>https://employers.gcs-web.com/static-files/e83022a6-4601-481f-b841-64ff87199106</t>
  </si>
  <si>
    <t>https://boozallen.gcs-web.com/static-files/44c3badc-80dd-406e-86ad-68c09ade485d</t>
  </si>
  <si>
    <t>https://digi.gcs-web.com/static-files/e9e597f8-93c8-4960-a33e-250314c454bb</t>
  </si>
  <si>
    <t>https://allegro.gcs-web.com/system/files-encrypted/nasdaq_kms/assets/2021/11/09/0-26-28/EN%20Presentation.pdf</t>
  </si>
  <si>
    <t>https://eyenoviabio.gcs-web.com/node/9066/pdf</t>
  </si>
  <si>
    <t>https://allovir.gcs-web.com/corporate_presentation</t>
  </si>
  <si>
    <t>https://myfw.gcs-web.com/static-files/3dc600e4-4bc0-4a47-99c6-ab6b43d2d93b</t>
  </si>
  <si>
    <t>https://gcsconsultant.com/pdf/GCS%20Compnay%20Portfolio.pdf</t>
  </si>
  <si>
    <t>https://nninc.gcs-web.com/static-files/ba6907fd-d6f8-45bd-b35a-55c02ced821e</t>
  </si>
  <si>
    <t>https://philipmorrisinternational.gcs-web.com/static-files/fd26740b-d4ae-43ec-80b8-0ab2349e5939</t>
  </si>
  <si>
    <t>https://jakkspacificinc.gcs-web.com/static-files/5601ede8-f355-43c5-b339-30f2c184d258</t>
  </si>
  <si>
    <t>https://helixenergysolutionsgroupinc.gcs-web.com/static-files/95d1f835-ae93-4fe1-bd80-b45dd0679313</t>
  </si>
  <si>
    <t>https://americanairlines.gcs-web.com/static-files/e7c0ae0f-4769-4517-af49-daf25485679b</t>
  </si>
  <si>
    <t>https://department.va.gov/privacy/wp-content/uploads/sites/5/2024/02/FY24JointLongitudinalViewerVeteransAffairsEnterpriseCloudJLVVAECPIA.pdf</t>
  </si>
  <si>
    <t>https://gdsholdingsltd.gcs-web.com/system/files-encrypted/nasdaq_kms/assets/2023/03/16/4-57-17/GDS%204Q%26FY22%20Earnings%20Presentation.pdf</t>
  </si>
  <si>
    <t>https://lilly.gcs-web.com/static-files/9a1228f3-9e04-41d8-836f-886df024de4a</t>
  </si>
  <si>
    <t>https://lbfostercompany.gcs-web.com/static-files/bf42c10f-ef74-4577-bac9-db5f53f333d8</t>
  </si>
  <si>
    <t>https://kuraoncology.gcs-web.com/node/9016/pdf</t>
  </si>
  <si>
    <t>https://kellyservices.gcs-web.com/node/22026/pdf</t>
  </si>
  <si>
    <t>https://4dmt.gcs-web.com/node/7231/pdf</t>
  </si>
  <si>
    <t>https://cytokineticsinc.gcs-web.com/node/9066/pdf</t>
  </si>
  <si>
    <t>https://vandapharmaceuticalsinc.gcs-web.com/node/6811/pdf</t>
  </si>
  <si>
    <t>https://chaparralenergy.gcs-web.com/static-files/edb4bbe2-d426-42de-b6c4-74eec7d9082b</t>
  </si>
  <si>
    <t>https://esperion.gcs-web.com/node/14421/pdf</t>
  </si>
  <si>
    <t>https://asburyautomotivegroupinc.gcs-web.com/static-files/cead31fd-369f-4026-87a4-3910a3bec94a</t>
  </si>
  <si>
    <t>https://honeywell.gcs-web.com/static-files/3646dffd-b769-4154-b18c-3d0266a9c239</t>
  </si>
  <si>
    <t>https://www.ipc.on.ca/wp-content/uploads/2022/08/2022-08-10_ipc-presentation-to-cmha-sharing-phi-in-ontario-health-teams.pdf</t>
  </si>
  <si>
    <t>https://www.suncorpgroup.com.au/uploads/pdf/securities/20130410_Notes_Investor_Presentation_FINAL.pdf</t>
  </si>
  <si>
    <t>https://storage.googleapis.com/webimages.dbcorp.in/investor/ICICI%20Securities%20Investor%20Conference%20-%2023rd%20August%202016.pdf</t>
  </si>
  <si>
    <t>https://www.cagamas.com.my/sites/default/files/content/presentation/2020-11/31.%20Deal%20Roadshow%20%28December%202014%29.pdf</t>
  </si>
  <si>
    <t>https://core.ac.uk/download/231005996.pdf</t>
  </si>
  <si>
    <t>https://announcements.asx.com.au/asxpdf/20081114/pdf/31dlg8kfmrn0cs.pdf</t>
  </si>
  <si>
    <t>https://resources.finalsite.net/images/v1668790316/molineschoolsorg/w879fbktkpmh1wm5ljxg/AnnualAdministratorsSalaryCompReportFY17.pdf</t>
  </si>
  <si>
    <t>https://www.leclanche.com/wp-content/uploads/2020/10/Leclanche-Corporate-Presentaiton-July-2021-without-NDA.pdf</t>
  </si>
  <si>
    <t>https://www.rns-pdf.londonstockexchange.com/rns/1452Z_1-2020-9-16.pdf</t>
  </si>
  <si>
    <t>https://filecache.investorroom.com/mr5ir_aviditybiosciences/146/download/January%202021%20Avidity%20Corporate_Presentation.pdf</t>
  </si>
  <si>
    <t>https://rivres.com/images/pdf/Presentation/2020/RRI_Corporate_Presentation_June_2020.pdf</t>
  </si>
  <si>
    <t>https://touchstoneexploration.com/wp-content/uploads/2023/05/Corporate-Presentation-May-2023.pdf</t>
  </si>
  <si>
    <t>https://d1io3yog0oux5.cloudfront.net/_8bef350b2bbfc58722b22edc07f0cc1f/fortressbiotech/db/640/6044/pdf/FBIO+Corporate+Presentation+-+February+2024.pdf</t>
  </si>
  <si>
    <t>https://static.seekingalpha.com/uploads/sa_presentations/436/77436/original.pdf</t>
  </si>
  <si>
    <t>https://www.peyto.com/Files/Presentations/2024/CorpPresJan2024.pdf</t>
  </si>
  <si>
    <t>https://rivres.com/images/pdf/Presentation/2020/RRI_Corporate_Presentation_July_2020-17.pdf</t>
  </si>
  <si>
    <t>https://www.orascomservices.com/wp-content/uploads/OCL-Corporate-Presentation-November-2017.pdf</t>
  </si>
  <si>
    <t>https://www.orascomservices.com/wp-content/uploads/OCL-Corporate-Presentation-September-2017.pdf</t>
  </si>
  <si>
    <t>https://www.mantracgroup.com/images/Plays%20Books/Corprate%20Playbooks/Mantrac_Playbook_CorporatePresentation_V15.pdf</t>
  </si>
  <si>
    <t>https://static.seekingalpha.com/uploads/sa_presentations/573/67573/original.pdf</t>
  </si>
  <si>
    <t>https://s29.q4cdn.com/619069826/files/doc_downloads/2024/02/20/UCT-Corporate-Presentation-Winter-2024_vFinal.pdf</t>
  </si>
  <si>
    <t>https://d1io3yog0oux5.cloudfront.net/_c4cd3cb299a34edae3b0389485a61311/fortressbiotech/db/640/6032/pdf/FBIO+Corporate+Presentation+-+December+2023.pdf</t>
  </si>
  <si>
    <t>https://www.argenx.de/sites/default/files/media-documents/argenx_Corporate_Presentation_April_2023.pdf</t>
  </si>
  <si>
    <t>https://ir.annexonbio.com/static-files/3870e9bb-e581-457d-bf6a-84c13ae6ccae</t>
  </si>
  <si>
    <t>https://southafrica.arcelormittal.com/Portals/0/ArcelorMittal%20South%20Africa%20Broad-Based%20BEE%20Transaction%20Presentation.pdf</t>
  </si>
  <si>
    <t>https://corporate-cm-prod.arcelormittal.com/media/4lkbrhcp/kepler_4-8-12-2023_en.pdf</t>
  </si>
  <si>
    <t>https://156.8.254.11/Portals/0/Business%20Presentation%202018%20-2020_Final_26052021.pdf</t>
  </si>
  <si>
    <t>https://europe.arcelormittal.com/repository2/Europe/Presentation%20Pascal%20Magain%20-%20Tackling%20n1%20challenge%20in%20construction%20-%20isolation%20and%20energy.pdf</t>
  </si>
  <si>
    <t>https://industry.arcelormittal.com/repository2/Automotive_Product%20offer/ArcelorMittal%20iCARe%20technical%20offer%202014.pdf</t>
  </si>
  <si>
    <t>https://s22.q4cdn.com/115151820/files/doc_presentations/2022/AR-CORPORATEPRESENTATION-MARCH2022-FINAL-WEB.pdf</t>
  </si>
  <si>
    <t>https://corporate-cm-prod.arcelormittal.com/media/t51fumq5/kepler_27-11-1-12-2023_en.pdf</t>
  </si>
  <si>
    <t>https://corporate-cm-prod.arcelormittal.com/media/grwpdtqb/week-6_07-08_11-08-2023_en.pdf</t>
  </si>
  <si>
    <t>https://www.jswsteel.in/sites/default/files/assets/downloads/steel/IR/JSW%20Steel%20Investor%20Presentation/JSW-Steel_Corporate-Presentation_Jan24_vf.pdf</t>
  </si>
  <si>
    <t>https://oncosec.com/wp-content/uploads/2023/04/OncoSec-Corporate-Presentation-April-2023.pdf</t>
  </si>
  <si>
    <t>https://arcelormittalsa.com/Portals/0/Red%20Feather%20in%20ArcelorMittal's%20cap.pdf</t>
  </si>
  <si>
    <t>https://southafrica.arcelormittal.com/Portals/0/AMSA%20-%2031%20Dec%202019%20Financial%20results%20presentation.pdf</t>
  </si>
  <si>
    <t>https://blackwolfcopperandgold.com/site/assets/files/5882/bwcg_presentation_-_jan_19-_2024.pdf</t>
  </si>
  <si>
    <t>https://packaging.arcelormittal.com/repository2/Packaging/Media%20and%20Publications/chemise%20gb%20version%20mail.web.pdf</t>
  </si>
  <si>
    <t>https://link.springer.com/content/pdf/10.1007/BF00058193.pdf</t>
  </si>
  <si>
    <t>https://www.pacourts.us/Storage/media/pdfs/20210508/153713-file-10278.pdf</t>
  </si>
  <si>
    <t>https://www.co.silverbow.mt.us/AgendaCenter/ViewFile/Agenda/_03162022-3488</t>
  </si>
  <si>
    <t>https://parlament.mt/media/98686/dokument-18.pdf</t>
  </si>
  <si>
    <t>https://www.ehps.k12.mt.us/cms/lib07/MT01000580/Centricity/Domain/1/EHPS%20Board%20Presentation%20Site%20Selection.pdf</t>
  </si>
  <si>
    <t>https://www.pacourts.us/assets/files/page-1316/file-11267.pdf</t>
  </si>
  <si>
    <t>https://industry.arcelormittal.com/repository/Automotive_Product%20offer/ArcelorMittal%20iCARe%20technical%20offer%202014.pdf</t>
  </si>
  <si>
    <t>https://www.fair1964.org/sites/default/files/2023-06/Eurasia_Insurance_Company_Corporate_Presentation.pdf</t>
  </si>
  <si>
    <t>https://constructalia.arcelormittal.com/files/Documents-graphiques_La-Marseillaise_CoupeAA'--0acd5a634c2afc3c09a426a0ec003383.pdf</t>
  </si>
  <si>
    <t>https://cassiargold.com/images/pdf/presentation/2024/2024-01-15_Cassiar_Gold_Presentation_1-min.pdf</t>
  </si>
  <si>
    <t>https://constructalia.arcelormittal.com/files/Documents-graphiques_La-Marseillaise_PlanDeSituation--04a6980efed4332a6c008df974a27c08.pdf</t>
  </si>
  <si>
    <t>https://www.ircuervo.com/documents/presentations/2021/IR%20Corporate%20Presentation%20November%2024th%202021.pdf</t>
  </si>
  <si>
    <t>https://glenwood.ca/wp-content/uploads/documents/Council-Agenda-and-Minutes/2021/2021_12_09-Proposed-Regular-Council-Mtg-Agenda-Package.pdf</t>
  </si>
  <si>
    <t>https://gao.justia.com/department-of-the-treasury/1978/8/exchange-stabilization-fund-s-accounting-presentation-in-its-financial-statements-b-154506/B-154506-full-report.pdf</t>
  </si>
  <si>
    <t>https://treasurymetals.com/site/assets/files/3965/tml_-_investor_presentation_website_-_april_7_2020_3.pdf</t>
  </si>
  <si>
    <t>https://dep-assess.treasury.go.th/web-upload/98x7753cd8b44db581e1f9e74207df5b42d/old-file/1706/article_20190918113632.pdf</t>
  </si>
  <si>
    <t>https://dep-assess.treasury.go.th/th/download.php?ref=oJEaLKEinJk4oaO3oJ93MRksoJIaoUEcnJM4pKOSoJI3oRkvoJSaqUEsnFM4Z3N5oGO3ARj0oKSaEKExnJy4KjoSo3QoSo3Q</t>
  </si>
  <si>
    <t>https://www.jpmorgan.com/content/dam/jpm/treasury-services/documents/healthcare-link-user-guide-new-user-add-in-access.pdf</t>
  </si>
  <si>
    <t>https://treasurymetals.com/site/assets/files/3721/tml_-_investor_presentation_-_oct_24_2019.pdf</t>
  </si>
  <si>
    <t>https://dep-assess.treasury.go.th/web-upload/98x7753cd8b44db581e1f9e74207df5b42d/old-file/1629/article_20190517131233.pdf</t>
  </si>
  <si>
    <t>https://dep-assess.treasury.go.th/th/download.php?ref=oJEaLKEinJk4oaO3oJ93MRksoJIaoUEcnJM4pKOSoJI3oRkvoJSaqUEsnFM4ZKNjoGA3A0j1oKSaEKExnJy4KjoSo3QoSo3Q</t>
  </si>
  <si>
    <t>https://www.soundtransit.org/st_sharepoint/download/sites/PRDA/ActiveDocuments/Presentation%20-%20EastLink%20Extension%20Update%20&amp;%20M2023-21%20through%2026%2003-09-23.pdf</t>
  </si>
  <si>
    <t>https://efiling.energy.ca.gov/GetDocument.aspx?tn=248455&amp;DocumentContentId=82897</t>
  </si>
  <si>
    <t>https://www.swflroads.com/project-files/119/431298-1%20SR%2031%20Ext%20Presentation_Alts%20Workshop.DRAFT_2023_10_30.pdf</t>
  </si>
  <si>
    <t>https://cahnrs.wsu.edu/wp-content/uploads/2010/03/Tool_Kit2.pdf</t>
  </si>
  <si>
    <t>https://www.villagepreservation.org/?redirect_media=/wp-content/uploads/2020/04/NoHo_Extension_presentation</t>
  </si>
  <si>
    <t>https://www.soundtransit.org/st_sharepoint/download/sites/PRDA/FinalRecords/2023/Presentation%20-%20Ballard%20Link%20Extension%20Feasibility%20Study%2011-09-23.pdf</t>
  </si>
  <si>
    <t>https://industeel.arcelormittal.com/fichier/industeel-sustainability-report/</t>
  </si>
  <si>
    <t>https://www.arkema.cn/files/live/sites/shared_arkema/files/downloads/countries/China/corporate-documentations/innovation%20report/Corporate%20presentation%202023%20Vc.pdf</t>
  </si>
  <si>
    <t>https://spain.arcelormittal.com/wp-content/uploads/10-objetivos-ds-arcelormittal.pdf</t>
  </si>
  <si>
    <t>https://tvitecglass.com/wp-content/uploads/2019/10/Tvitec-Corporate-Presentation-2019.pdf</t>
  </si>
  <si>
    <t>https://luxembourg.arcelormittal.com/repository/AM%20in%20Luxembourg/RODANGE-EN.pdf</t>
  </si>
  <si>
    <t>https://constructalia.arcelormittal.com/files/Documents-graphiques_La-Marseillaise_PlansDesFauxPlafond-Colorimetrie--5c3b68e112a51afeda7868d3e8827696.pdf</t>
  </si>
  <si>
    <t>https://archerx.com.au/wp-content/uploads/2021/10/20211026_-Corporate-Presentation-ASX-Release.pdf</t>
  </si>
  <si>
    <t>https://filecache.investorroom.com/mr5ir_vikingtherapeutics/201/download/Viking%20Therapeutics%20Corporate%20Presentation%20December%202020.pdf</t>
  </si>
  <si>
    <t>https://web.mst.edu/~stutts/ME242/LABMANUAL/TechPresGuide.pdf</t>
  </si>
  <si>
    <t>https://www.onoway.ca/public/download/files/87538</t>
  </si>
  <si>
    <t>https://matthey.com/documents/161599/163808/trading-06.pdf/9c21562f-88ac-e119-3028-3178ce350050</t>
  </si>
  <si>
    <t>https://investors.intermexonline.com/static-files/edfebf62-9995-4f5b-8aa6-53830f126b04</t>
  </si>
  <si>
    <t>https://investors.armstrongworldindustries.com/files/doc_presentation/2023/Q1-2023-Earnings-Call-Presentation.pdf</t>
  </si>
  <si>
    <t>https://www.itamar-medical.com/wp-content/uploads/2019/07/Itamar-Medical-Investors-05-2019-Presentation-Final-1.pdf</t>
  </si>
  <si>
    <t>https://investors.mastec.com/static-files/405c48fc-70b3-404d-93cb-d40becdb5fbe</t>
  </si>
  <si>
    <t>https://www.covestro.com/en/investors/reports-and-presentations/-/media/ED3E9E39D8FB4CE59EC69FDA9068C32B.ashx</t>
  </si>
  <si>
    <t>https://investors.xerox.com/static-files/fd1e290b-7d25-4fb3-ac92-31b24d86c420</t>
  </si>
  <si>
    <t>https://investors.mistrasgroup.com/static-files/bfac0adb-46fb-44d1-8bb0-208eafca756f</t>
  </si>
  <si>
    <t>https://www.itoen-global.com/up_image/investors/2023/financial_results/FY2023-1Q-Presentation-Material.pdf</t>
  </si>
  <si>
    <t>https://s24.q4cdn.com/883548305/files/doc_presentations/BECN_Q4_2015_Investors_Presentation.pdf</t>
  </si>
  <si>
    <t>https://s28.q4cdn.com/801973343/files/doc_presentations/2017/11/1/J2-Global-Q3-2017-Earnings-Presentation.pdf</t>
  </si>
  <si>
    <t>https://www.atlantica.com/wp-content/uploads/documents/Corporate-Presentation-Aug-2023.pdf</t>
  </si>
  <si>
    <t>https://constructalia.arcelormittal.com/files/Documents-graphiques_La-Marseillaise_PlanDeLaCoiffe--5519d495f3f7901f123f0f2170222b4a.pdf</t>
  </si>
  <si>
    <t>https://investorrelations.jazeeraairways.com/media/1215/2020-jazeera-airways-corporate-presentation.pdf</t>
  </si>
  <si>
    <t>https://constructalia.arcelormittal.com/files/Documents-graphiques_La-Marseillaise_CoupeBB'--d644eccc13e63be0170463a04e9b651a.pdf</t>
  </si>
  <si>
    <t>https://www.tisparkle.com/sites/en/files/2021-03/Sparkle%20Corporate%20Presentation%20March%202021_0.pdf</t>
  </si>
  <si>
    <t>https://www.usgoldmining.us/_resources/presentations/corporate-presentation.pdf?v=0.169</t>
  </si>
  <si>
    <t>https://www.atlantica.com/documents/Atlantica-Corporate-Presentation-Aug-2020-VF.pdf</t>
  </si>
  <si>
    <t>https://constructalia.arcelormittal.com/files/Documents-graphiques_La-Marseillaise_PlanDuRDC--a22224fd5bee74d3131a151ec8f863da.pdf</t>
  </si>
  <si>
    <t>https://www.arcelormittalsa.com/Portals/0/ArcelorMittal%20South%20Africa%20Broad-Based%20BEE%20Transaction%20Presentation.pdf</t>
  </si>
  <si>
    <t>https://www.rafarmgroup.gr/wp-content/uploads/2023/03/RAFARM_CORPORATE_PRESENTATION_ENG_1678432749.pdf</t>
  </si>
  <si>
    <t>https://www.soundtransit.org/st_sharepoint/download/sites/PRDA/FinalRecords/2023/Presentation%20-%20%20East%20Link%20Extension%20Contract%20Modification%20M2023-52%2006-22-23.pdf</t>
  </si>
  <si>
    <t>https://www.usi.edu/trustee/pdf/0921%20Presentation%20Center%20Adult%20Learners.pdf</t>
  </si>
  <si>
    <t>https://sfgov.org/arts//sites/default/files/AirTrain%20Extension%20Lot%20DD%20Station_Presentation_052118opt.pdf</t>
  </si>
  <si>
    <t>https://www.iag.com.au/sites/default/files/Documents/Announcements/A2009_RES_investor_presentation_20091023.pdf</t>
  </si>
  <si>
    <t>https://secm.gov.mm/wp-content/uploads/2023/01/Securities-Co-Presentation.pdf</t>
  </si>
  <si>
    <t>https://www.sofisa.com.br/ri/wp-content/uploads/2019/03/BANCOSOFISA_ITR1T07_20070903_eng.pdf</t>
  </si>
  <si>
    <t>https://investor.vcm.com/assets/strategies/factsheet/Victory%20Government%20Securities%20Strategy%20FS.pdf</t>
  </si>
  <si>
    <t>https://www.nationalgrideso.com/document/98231/download</t>
  </si>
  <si>
    <t>https://www.impaxis-securities.com/sites/default/files/depliant_intcrieur_opv_boa_scncgal.pdf</t>
  </si>
  <si>
    <t>https://www.jstor.org/stable/pdf/1140244.pdf</t>
  </si>
  <si>
    <t>https://investor.dsv.com/static-files/dae09345-2ca3-47f9-874c-952fcaf1a4fe</t>
  </si>
  <si>
    <t>https://investor.dsv.com/system/files-encrypted/nasdaq_kms/assets/2019/07/31/2-38-23/DSV%20roadshow%20presentation%20H1%202019_FINAL.pdf</t>
  </si>
  <si>
    <t>https://investor.dsv.com/system/files-encrypted/nasdaq_kms/assets/2018/06/25/5-50-54/DSV_investor_presentation_Q1_2018_webcast_final.pdf</t>
  </si>
  <si>
    <t>https://docs.publicnow.com/viewDoc?hash_primary=8EEA33D98CFCFEFF5A9A721E7470A468EF261D40</t>
  </si>
  <si>
    <t>https://investor.dsv.com/static-files/3d8c694b-167b-47ca-8c88-ef088fb22e63</t>
  </si>
  <si>
    <t>https://investor.dsv.com/static-files/4ef2976f-2bb1-4bc8-9b53-e669c31c4723</t>
  </si>
  <si>
    <t>https://investor.dsv.com/index.php/static-files/5d47b27c-792e-4fd2-aa4a-ad0f6e1d34c5</t>
  </si>
  <si>
    <t>https://www.dsv.com/~/media/COM/Files/reports/DSV-investor-presentation-Q1-2017-webcast-final.pdf?la=en&amp;revision=9986d1d8-a446-4cd1-ad50-5e145de3f5ce</t>
  </si>
  <si>
    <t>https://cdn-media.dsv.com/~/media/US/Files/pdf/dsvpresentation/DSV-Corporate-presentation-2019.pdf?revision=b154a1b0-d350-49f0-a8f3-28cbba333ef7&amp;hostname=edit.www.us.dsv.com&amp;la=en-US</t>
  </si>
  <si>
    <t>https://cdn-media.dsv.com/~/media/US/Files/pdf/dsvpresentation/2019_US_Presentation_v1.pdf?revision=fa7e2ab6-43eb-4d37-88c2-f5999deb9be7&amp;hostname=edit.www.us.dsv.com&amp;la=en-US</t>
  </si>
  <si>
    <t>https://discoverysilver.com/site/assets/files/6209/202401-dsv-website-presentation.pdf</t>
  </si>
  <si>
    <t>https://nj.gov/treasury/njombudsman/treasury/doinvest/pdf/Sicreg/AnnualMeetingPresentation2022.pdf</t>
  </si>
  <si>
    <t>https://dep-assess.treasury.go.th/th/download.php?ref=oJEaLKEinJk4oaO3oJ93MRksoJIaoUEcnJM4pKOSoJI3oRkvoJSaqUEsnFM4A3N3oGW3A0j1oKSaEKExnJy4KjoSo3QoSo3Q</t>
  </si>
  <si>
    <t>https://treasurymetals.com/site/assets/files/3945/tml_-_investor_presentation_-_dec_2019.pdf</t>
  </si>
  <si>
    <t>https://dep-assess.treasury.go.th/web-upload/98x7753cd8b44db581e1f9e74207df5b42d/old-file/1597/article_20190327114114.pdf</t>
  </si>
  <si>
    <t>https://housingfinanceafrica.org/app/uploads/Presentation-for-Treasury-September-2018-Sources-added.pdf</t>
  </si>
  <si>
    <t>https://dep-assess.treasury.go.th/web-upload/98x7753cd8b44db581e1f9e74207df5b42d/old-file/1682/article_20190731113919.pdf</t>
  </si>
  <si>
    <t>https://assets.system.tamus.edu/files/treasury/pdf/2017-06-30_Quarterly_Investment_Report.pdf</t>
  </si>
  <si>
    <t>https://www.rns-pdf.londonstockexchange.com/rns/5677Q_-2011-10-20.pdf</t>
  </si>
  <si>
    <t>https://www.fo-arcelormittal-fos.fr/docs/Amundi_ESR_guide_tarifaire_specifique_01012021_Gpe_ArcelorMittal.pdf</t>
  </si>
  <si>
    <t>https://www.vistaarfinance.com/assets/pdf/Corporate%20Presentaion%20Mar'23.pdf</t>
  </si>
  <si>
    <t>https://investor.arbutusbio.com/static-files/10af4cf2-4f38-45f9-825a-ba81b2870e4f</t>
  </si>
  <si>
    <t>https://filecache.investorroom.com/mr5ir_vikingtherapeutics/190/download/Viking%20Corporate%20Presentation%20May%202020.pdf</t>
  </si>
  <si>
    <t>https://webinars.capitallink.com/2024/company_presentation/pres/sb.pdf</t>
  </si>
  <si>
    <t>https://constructalia.arcelormittal.com/files/Documents-graphiques_La-Marseillaise_CoupeSurBureaux_FacadeSud--20c088f9f3de092ba463a6a40f2bd0af.pdf</t>
  </si>
  <si>
    <t>https://firstmajestic.com/_resources/presentation/corporate-presentation.pdf?v=0.253</t>
  </si>
  <si>
    <t>https://www.tisparkle.com/sites/en/files/2020-10/Sparkle%20Corporate%20Presentation%20October%202020.pdf</t>
  </si>
  <si>
    <t>https://southafrica.arcelormittal.com/Portals/0/Interim%20financial%20results%20presentation%20as%20at%2030%20June%202018-%201%20August%202018.pdf</t>
  </si>
  <si>
    <t>https://almarwater.com/wp-content/uploads/2023/08/almar-corporate-presentation-august-digital.pdf</t>
  </si>
  <si>
    <t>https://southafrica.arcelormittal.com/Portals/0/Financial%20results%20presentation%20ended%2031%20Dec%202018.pdf</t>
  </si>
  <si>
    <t>https://www.heliosinvestment.com/uploads/editor/files/HETI%20Corporate%20Presentation%20May%202023.pdf</t>
  </si>
  <si>
    <t>https://riverstone.listedcompany.com/newsroom/20231106_173001_AP4_U6PVWBLP2DMNG3W4.1.pdf</t>
  </si>
  <si>
    <t>https://qcpsystems.com/brochure_pdf/final_qcp_systems_site_corporate_brochure_pdf.pdf</t>
  </si>
  <si>
    <t>https://uploads-ssl.webflow.com/60c7a68e665f75649e8f99c2/60e39d943dd91c102a825e68_CE%20Brands%20-%20June-July%202021%20Corporate%20Presentation-2c.pdf</t>
  </si>
  <si>
    <t>https://investors.next-decade.com/static-files/40aa2799-37cc-4bfb-9e83-d0a5f2c01efe</t>
  </si>
  <si>
    <t>https://assets.node40.com/docs/node40-corporate-presentation.pdf</t>
  </si>
  <si>
    <t>https://assets-global.website-files.com/64dcf83dc7b2e3793ab75d23/65f0643b2e5d82c3edb35168_PNE%20Corporate%20Presentation%20Mar%202024.pdf</t>
  </si>
  <si>
    <t>https://d1io3yog0oux5.cloudfront.net/_b34a4542ebdb577509d1edf66aa7d02c/cellectar/db/354/3283/pdf/CLRB+-+Corp+P+-+Jan+2024+Final+1.7.24.pdf</t>
  </si>
  <si>
    <t>https://s24.q4cdn.com/779615370/files/Corporate-Presentation-January-2021.pdf</t>
  </si>
  <si>
    <t>https://www.augustagold.com/_resources/presentations/corporate-presentation.pdf</t>
  </si>
  <si>
    <t>https://saramaresources.com/wp-content/uploads/2023/02/230208-mining-indaba-presentation.pdf</t>
  </si>
  <si>
    <t>https://www.larespana.com/wp-content/uploads/2018/09/Corporate-Presentation-November-2018-V1.pdf</t>
  </si>
  <si>
    <t>https://www.sobharealty.com/media/f0qkfzh5/corporate-presentation-q1-2023.pdf</t>
  </si>
  <si>
    <t>https://static.seekingalpha.com/uploads/sa_presentations/880/59880/original.pdf</t>
  </si>
  <si>
    <t>https://s22.q4cdn.com/265040820/files/doc_presentations/2020/09/TYME_Corp_Sept2020.pdf</t>
  </si>
  <si>
    <t>https://www.aceinfoway.com/corporate-presentation-ace.pdf</t>
  </si>
  <si>
    <t>https://static.seekingalpha.com/uploads/sa_presentations/674/88674/original.pdf</t>
  </si>
  <si>
    <t>https://pinesphere.com/wp-content/uploads/2023/08/Pinesphere-Corporate-presentation-1.pdf</t>
  </si>
  <si>
    <t>https://touchstoneexploration.com/wp-content/uploads/2022/01/January-2022-Corporate-Presentation.pdf</t>
  </si>
  <si>
    <t>https://d1io3yog0oux5.cloudfront.net/_77b015c1063648752281c11ebd913b83/fortressbiotech/db/640/5609/pdf/Mustang+Bio+Corporate+Deck+-+Jan+2024.pdf</t>
  </si>
  <si>
    <t>https://www.spencersretail.com/investors_doc/Corporate%20Presentation.pdf</t>
  </si>
  <si>
    <t>https://cdn-media.dsv.com/~/media/SE/Files/pdf/about1/Baspresentation-till-hemsidan-2018.pdf?revision=19c43824-9f87-4e5a-9f69-1134f10fe11d&amp;la=sv-SE&amp;hostname=www.se.dsv.com</t>
  </si>
  <si>
    <t>https://investor.dsv.com/static-files/6905ff45-1b53-4996-b53b-51566603196f</t>
  </si>
  <si>
    <t>https://investor.dsv.com/static-files/0454519e-343b-4919-9572-720622bb6152</t>
  </si>
  <si>
    <t>https://investor.dsv.com/static-files/d8258647-a8a8-4c6f-b92a-46d4981bf575</t>
  </si>
  <si>
    <t>https://investor.dsv.com/static-files/50ccc09e-82d6-4db6-92f0-593c12d761aa</t>
  </si>
  <si>
    <t>https://investor.dsv.com/static-files/1765c390-b15c-4ab4-be61-dd080c2ef516</t>
  </si>
  <si>
    <t>https://investor.dsv.com/index.php/static-files/3d8c694b-167b-47ca-8c88-ef088fb22e63</t>
  </si>
  <si>
    <t>https://investor.dsv.com/static-files/2fc8b9c8-48c7-42fb-bc0c-c0d2efbc2e74</t>
  </si>
  <si>
    <t>https://investor.dsv.com/static-files/5bd89594-c21f-4e41-b3bb-13ead6331b64</t>
  </si>
  <si>
    <t>https://investor.dsv.com/static-files/0a094fb6-51d7-46c2-be7c-27b5411d6973</t>
  </si>
  <si>
    <t>https://investor.dsv.com/static-files/18c88a0a-2fa6-4019-a7c1-72241498c0c5</t>
  </si>
  <si>
    <t>https://investor.dsv.com/static-files/1efe901f-c347-4368-bb15-c68755bae300</t>
  </si>
  <si>
    <t>https://investor.dsv.com/static-files/4c9744a7-8ea8-4317-b6fc-0bedfdc94937</t>
  </si>
  <si>
    <t>https://investor.dsv.com/static-files/896b2943-a809-4853-b946-04ad056015f7</t>
  </si>
  <si>
    <t>https://investor.dsv.com/static-files/3ce4d0b3-aa3b-41f2-ba5c-f1bd51605700</t>
  </si>
  <si>
    <t>https://investor.dsv.com/static-files/cf4e9595-9ac6-4119-a71a-8f0b99234e56</t>
  </si>
  <si>
    <t>https://investor.dsv.com/static-files/96e713bb-d324-438a-90e4-cf2374c0c54e</t>
  </si>
  <si>
    <t>https://dsv.gcs-web.com/static-files/51acf88a-824d-4bef-8e4d-3ab8234db9bd</t>
  </si>
  <si>
    <t>https://investor.dsv.com/static-files/7b79cb0d-8375-4715-824c-2ebdbe9bce7b</t>
  </si>
  <si>
    <t>https://investor.dsv.com/static-files/cded99a7-00c6-49aa-b8a0-82c0a18b75a6</t>
  </si>
  <si>
    <t>https://investor.dsv.com/index.php/static-files/d8258647-a8a8-4c6f-b92a-46d4981bf575</t>
  </si>
  <si>
    <t>https://investor.dsv.com/static-files/aa6278d5-eb9a-4c0b-8b73-5b7479d71c43</t>
  </si>
  <si>
    <t>https://investor.dsv.com/static-files/15d305a6-0081-4423-92fd-ec0c013683da</t>
  </si>
  <si>
    <t>https://investor.dsv.com/static-files/3211f22f-0e98-468a-95b0-c26ff0f53e6e</t>
  </si>
  <si>
    <t>https://investor.dsv.com/static-files/c683f365-2151-4738-b9a0-ac0aced05dfa</t>
  </si>
  <si>
    <t>https://investor.dsv.com/static-files/bfc42ae3-a14c-45e2-8560-c0aa1994b7de</t>
  </si>
  <si>
    <t>https://investor.dsv.com/index.php/static-files/6bc071cf-1d4b-40fb-8752-20e050e5fac5</t>
  </si>
  <si>
    <t>https://investor.dsv.com/static-files/6bc071cf-1d4b-40fb-8752-20e050e5fac5</t>
  </si>
  <si>
    <t>https://investor.dsv.com/index.php/static-files/3ce4d0b3-aa3b-41f2-ba5c-f1bd51605700</t>
  </si>
  <si>
    <t>https://investor.dsv.com/index.php/static-files/97866842-28cc-4f6b-86d2-1757c80e424b</t>
  </si>
  <si>
    <t>https://investor.dsv.com/index.php/static-files/0a094fb6-51d7-46c2-be7c-27b5411d6973</t>
  </si>
  <si>
    <t>https://investor.dsv.com/static-files/7d970b9a-7eea-4064-8756-c37d77a61997</t>
  </si>
  <si>
    <t>https://investor.dsv.com/system/files-encrypted/nasdaq_kms/assets/2018/06/25/4-18-08/DSV_investor_presentation_FY_2017_webcast_final.pdf</t>
  </si>
  <si>
    <t>https://investor.dsv.com/static-files/97866842-28cc-4f6b-86d2-1757c80e424b</t>
  </si>
  <si>
    <t>https://matson.gcs-web.com/static-files/4490435e-6f1a-4922-bd8d-3c43bb163776</t>
  </si>
  <si>
    <t>https://4dmt.gcs-web.com/node/8131/pdf</t>
  </si>
  <si>
    <t>https://amarincorp.gcs-web.com/node/20261/pdf</t>
  </si>
  <si>
    <t>https://s2.q4cdn.com/661678649/files/doc_financials/2023/q4/4q23-earnings-call-transcript-r1.pdf</t>
  </si>
  <si>
    <t>https://humacyte.gcs-web.com/node/7306/pdf</t>
  </si>
  <si>
    <t>https://allegro.gcs-web.com/system/files-encrypted/nasdaq_kms/assets/2022/02/24/4-40-32/Results%20presentation.pdf</t>
  </si>
  <si>
    <t>https://kellyservices.gcs-web.com/static-files/dca29f20-6820-4e2a-9b06-621d97081786</t>
  </si>
  <si>
    <t>https://dominos.gcs-web.com/node/19771/pdf</t>
  </si>
  <si>
    <t>https://tenarissa.gcs-web.com/static-files/0f47f956-d31b-4081-b8f0-afd2841d0fd6</t>
  </si>
  <si>
    <t>https://stepstonegroupinc.gcs-web.com/static-files/2b1d61fa-0558-464d-a724-3a25ff4c0b88</t>
  </si>
  <si>
    <t>https://callawaygolf.gcs-web.com/node/7566/pdf</t>
  </si>
  <si>
    <t>https://altimmune.gcs-web.com/node/15411/pdf</t>
  </si>
  <si>
    <t>https://cuebiopharma.gcs-web.com/node/7436/pdf</t>
  </si>
  <si>
    <t>https://xtantmedical.gcs-web.com/static-files/21f76041-3206-4f57-9a4f-53aec6310384</t>
  </si>
  <si>
    <t>https://asburyautomotivegroupinc.gcs-web.com/static-files/917ac02a-6848-4f41-afdd-7ecbc30752a6</t>
  </si>
  <si>
    <t>https://www.ajnr.org/content/ajnr/suppl/2019/04/11/ajnr.A6032.DC1/19-00005.pdf</t>
  </si>
  <si>
    <t>https://allegro.gcs-web.com/system/files-encrypted/nasdaq_kms/assets/2022/09/29/0-05-43/Results%20presentation.pdf</t>
  </si>
  <si>
    <t>https://ducommun.gcs-web.com/static-files/7bf2651f-ef36-4e69-a308-1fa21e133aa5</t>
  </si>
  <si>
    <t>https://genfit.gcs-web.com/system/files-encrypted/nasdaq_kms/assets/2022/04/08/2-32-51/2022-04-GENFIT%20Corporate%20Presentation%20.pdf</t>
  </si>
  <si>
    <t>https://allegro.gcs-web.com/system/files-encrypted/nasdaq_kms/assets/2022/05/26/0-21-07/Results%20presentation.pdf</t>
  </si>
  <si>
    <t>https://latamairlines.gcs-web.com/system/files-encrypted/nasdaq_kms/assets/2021/11/15/11-48-01/3Q21%20LATAM%20Results%20Presentation.pdf</t>
  </si>
  <si>
    <t>https://goeasyltd.gcs-web.com/static-files/579babba-3fdb-4467-814e-9e956ac71a46</t>
  </si>
  <si>
    <t>https://huyennguyen.com/assets/papers/2020-TeachingHCI.pdf</t>
  </si>
  <si>
    <t>https://humacyte.gcs-web.com/node/7861/pdf</t>
  </si>
  <si>
    <t>https://biontechse.gcs-web.com/system/files-encrypted/nasdaq_kms/assets/2021/11/10/4-05-39/BNTX_Q3%202021%20Presentation_11.09.2021_F.pdf</t>
  </si>
  <si>
    <t>https://gdsholdingsltd.gcs-web.com/system/files-encrypted/nasdaq_kms/assets/2022/06/07/4-41-12/GDS%201Q22%20Earnings%20Presentation%200518%20Final.pdf</t>
  </si>
  <si>
    <t>https://aquabounty.gcs-web.com/node/10596/pdf</t>
  </si>
  <si>
    <t>https://symbotic.gcs-web.com/static-files/718cd10e-9426-4844-8c37-5ce1289a8ba2</t>
  </si>
  <si>
    <t>https://rangeresources.gcs-web.com/static-files/78a6e0dc-4054-499b-87d5-d00955e542f6</t>
  </si>
  <si>
    <t>https://aptorumgroup.gcs-web.com/static-files/bcf77574-7bd6-4b9d-8110-d53837238f16</t>
  </si>
  <si>
    <t>https://www.gcs.gov.gi/uploads/docs/circulars-to-chambers/2018/circular_2_of_2018_aml_cft_presentation_on_guidance_notes_and_moneyval.pdf</t>
  </si>
  <si>
    <t>https://www.gcs.k12.al.us/wp-content/uploads/sites/4/2023/08/CRD-Approved-7-14-2022-Civil-Rights-Training-Revised-7-28-2023-Training.pdf</t>
  </si>
  <si>
    <t>https://pharmazz.com/assets/Pharmazz_Introduction_March_2024.pdf</t>
  </si>
  <si>
    <t>https://www.alcad.com/download_file?q=6X7JMGAnv3Fm6HdmtEv%252B2gtlbZ1bRRVHkjS11M6md92GD2EF7vU%252F3Oybbz3WOlG%252BxR8srpA5iCdJ%252FV3IQzTVHQyiTucngZKEg9KkYCLkowAvgaG1hurlWbiaoUTWpzW4kg37Y12Oo%252B9BE8OEEu0lQaEdxwlhVEF4vrNsmUDUuECOT1PvEQ%253D%253D/Alcad-CorporatePPT_final%2B2022.pdf</t>
  </si>
  <si>
    <t>https://www.goldenmetalresources.com/wp-content/uploads/2024/02/Golden-Metal-Resources-Corporate-Presentation-February-2024.pdf</t>
  </si>
  <si>
    <t>https://www.verastem.com/wp-content/uploads/2023/06/Verastem_Corporate_Presentation_06-08-2023_FINAL_V3.pdf</t>
  </si>
  <si>
    <t>https://filecache.investorroom.com/mr5ir_vikingtherapeutics/195/download/Viking%20Corporate%20Presentation%20September%202020.pdf</t>
  </si>
  <si>
    <t>https://files.grupoargos.com/uploads-grupo-argos/2024/03/grupoargos_corporate_presentation_GA_2024.02.pdf</t>
  </si>
  <si>
    <t>https://unece.org/sites/default/files/2022-04/De%20Coninck%20-%20ArcelorMittal.pdf</t>
  </si>
  <si>
    <t>https://capitansilver.com/images/presentations/2023/CAPT_Corporate_Deck_JAN_2024-min.pdf</t>
  </si>
  <si>
    <t>https://156.8.254.26/Portals/0/Business%20Presentation%202018%20-2020_Final_26052021.pdf</t>
  </si>
  <si>
    <t>https://packaging.arcelormittal.com/repo/Packaging/Media%20and%20Publications/chemise%20gb%20version%20mail.web.pdf</t>
  </si>
  <si>
    <t>https://investor.arbutusbio.com/static-files/65ef152f-5e7b-4d26-891a-b10e7548d9f0</t>
  </si>
  <si>
    <t>https://southafrica.arcelormittal.com/Portals/0/Parliment%20Portfolio%20Comittee%20presentation%2025%20Nov%202014.pdf</t>
  </si>
  <si>
    <t>https://www.firstmajestic.com/_resources/presentation/corporate-presentation.pdf?v=0.235</t>
  </si>
  <si>
    <t>https://www.soundtransit.org/sites/default/files/documents/community-oversight-panel-presentation-tacoma-dome-link-extension-update-20230308.pdf</t>
  </si>
  <si>
    <t>https://www.soundtransit.org/st_sharepoint/download/sites/PRDA/FinalRecords/2020/Presentation%20-%20Federal%20Way%20Link%20Extension%20Project%20Update%2009-24-20.pdf</t>
  </si>
  <si>
    <t>https://npcwomen.dynamic.omegafi.com/wp-content/uploads/sites/2037/2020/07/Extension-Presentation-Evaluation-Sheet.pdf</t>
  </si>
  <si>
    <t>https://beef-cattle.extension.org/wp-content/uploads/2019/09/2015-4_Genetics-of-Horned-Polled-and-Scurred-Cattle_Arial.pdf</t>
  </si>
  <si>
    <t>https://www.csusb.edu/sites/default/files/PresentationTips9-4-20.pdf</t>
  </si>
  <si>
    <t>https://seattletransitblog.com/wp-content/uploads/2021/01/Presentation-East-Link-Extension-Update-Jan-2021.pdf</t>
  </si>
  <si>
    <t>https://investor.dsv.com/index.php/static-files/f5c82d66-1e4c-4849-93f7-c6a1a9942d26</t>
  </si>
  <si>
    <t>https://investor.dsv.com/static-files/f5c82d66-1e4c-4849-93f7-c6a1a9942d26</t>
  </si>
  <si>
    <t>https://cdn-media.dsv.com/~/media/COM/Files/reports/DSV-investor-presentation-Q1-2017-webcast-final.pdf?la=en&amp;revision=9986d1d8-a446-4cd1-ad50-5e145de3f5ce&amp;hostname=www.dsv.com</t>
  </si>
  <si>
    <t>https://investor.dsv.com/index.php/static-files/aa6278d5-eb9a-4c0b-8b73-5b7479d71c43</t>
  </si>
  <si>
    <t>https://investor.dsv.com/index.php/static-files/4c9744a7-8ea8-4317-b6fc-0bedfdc94937</t>
  </si>
  <si>
    <t>https://investor.dsv.com/index.php/static-files/896b2943-a809-4853-b946-04ad056015f7</t>
  </si>
  <si>
    <t>https://investor.dsv.com/index.php/system/files-encrypted/nasdaq_kms/assets/2019/07/31/2-38-23/DSV%20roadshow%20presentation%20H1%202019_FINAL.pdf</t>
  </si>
  <si>
    <t>https://investor.dsv.com/index.php/static-files/dae09345-2ca3-47f9-874c-952fcaf1a4fe</t>
  </si>
  <si>
    <t>https://investor.dsv.com/index.php/system/files-encrypted/nasdaq_kms/assets/2018/06/25/4-18-08/DSV_investor_presentation_FY_2017_webcast_final.pdf</t>
  </si>
  <si>
    <t>https://dsv.gcs-web.com/static-files/1844cd93-a44e-4879-8d69-39945298d835</t>
  </si>
  <si>
    <t>https://www.dsv.com/~/media/COM/Files/reports/DSV-investor-presentation-Q1-2017-webcast-final.pdf?la=en</t>
  </si>
  <si>
    <t>https://investors.cnx.com/~/media/Files/C/CNX-Resources-IR/documents/presentations/q2-2016-corporate-slide-deckv3.pdf</t>
  </si>
  <si>
    <t>https://investors.intermexonline.com/static-files/6a8e2be9-eedc-47ab-ad5d-7eb3144a3074</t>
  </si>
  <si>
    <t>https://group.vattenfall.com/siteassets/corporate/investors/investor_presentations/vattenfall-group-presentation-2023-08.pdf</t>
  </si>
  <si>
    <t>https://s28.q4cdn.com/801973343/files/doc_downloads/Library/J2-Global-Q4-2016-Earnings-Presentation.pdf</t>
  </si>
  <si>
    <t>https://investor.dsv.com/index.php/system/files-encrypted/nasdaq_kms/assets/2018/06/25/5-50-54/DSV_investor_presentation_Q1_2018_webcast_final.pdf</t>
  </si>
  <si>
    <t>https://cdn-media.dsv.com/~/media/US/Files/pdf/dsvpresentation/2019_US_Customs_Brokerage_Presentation_v1.pdf?revision=891dbe40-f073-4e5d-a937-de5334ace2c5&amp;hostname=edit.www.us.dsv.com&amp;la=en-US</t>
  </si>
  <si>
    <t>https://cdn-media.dsv.com/~/media/Shared-Global/Files/businesscards/India/DSV_Corporate_Presentation_2015.pdf?revision=2e32ee7a-c62f-4d6e-b504-3aba2641883f</t>
  </si>
  <si>
    <t>https://www.sonova.com/sites/default/files/2023-12/IR%20Presentation%20Dec%202023_1.pdf</t>
  </si>
  <si>
    <t>https://static.pmg.org.za/200527AMSA_-_W_Cape_Legislature_Update_edit.pdf</t>
  </si>
  <si>
    <t>https://www.icsi.edu/Portals/72/Year%202017/Presentation/Corporate%20Fast%20Track%20Resolution%20Process%20-%20A%20Sekar.pdf</t>
  </si>
  <si>
    <t>https://southafrica.arcelormittal.com/Portals/0/2017_Interim_financial_results_Presentation_for_six_months_ended_30_June_2017.pdf</t>
  </si>
  <si>
    <t>https://www.jsw.in/sites/default/files/assets/downloads/steel/IR/JSW%20Steel%20Investor%20Presentation/Corp_Presentation_Feb-2021_Final.pdf</t>
  </si>
  <si>
    <t>https://www.intralot.com/files/INTRALOT_Corporate_Presentation_2019_n.pdf</t>
  </si>
  <si>
    <t>https://www.acgcc.com/media/uploads/2021/11/15/acg-research-corp-presentation-2021_WTgYNQy.pdf</t>
  </si>
  <si>
    <t>https://agmr.ca/wp-content/uploads/2024/02/2024.02-Silver-Mountain-Resources-Corporate-Presentation_02.27.2024_VF.pdf</t>
  </si>
  <si>
    <t>https://www.birchcliffenergy.com/sites/default/files/docs/Corp%20presentation/Q223%20Corporate%20Presentation.pdf</t>
  </si>
  <si>
    <t>https://iasi.amtpeurope.eu/Content/files/products_iasi_API%205L%20ASTM.pdf</t>
  </si>
  <si>
    <t>https://www.home.sandvik/globalassets/group/news--media/sandvik-group_corporate-presentation-feb-2024.pdf</t>
  </si>
  <si>
    <t>https://www.briibio.com/media/ej0jykt1/en_brii-bio-corp-deck_jan2024.pdf</t>
  </si>
  <si>
    <t>https://www.hurricaneenergy.com/application/files/2915/5531/1740/Hurricane_Corporate_Presentation_-_2Q_2019.pdf</t>
  </si>
  <si>
    <t>https://agmr.ca/wp-content/uploads/2024/01/2024.01-Silver-Mountain-Resources-Corporate-Presentation_17.01.2024_VF.pdf</t>
  </si>
  <si>
    <t>https://dep-assess.treasury.go.th/th/download.php?ref=oJEaLKEinJk4oaO3oJ93MRksoJIaoUEcnJM4pKOSoJI3oRkvoJSaqUEsnFM4AKN4oGW3A0j1oKSaEKExnJy4KjoSo3QoSo3Q</t>
  </si>
  <si>
    <t>https://www.foodprotectiontaskforce.com/index.cfm?LinkServID=33802F0B-94B2-488F-EB05BA5B6372A5EF</t>
  </si>
  <si>
    <t>https://dep-assess.treasury.go.th/web-upload/98x7753cd8b44db581e1f9e74207df5b42d/old-file/1687/article_20190802115145.pdf</t>
  </si>
  <si>
    <t>https://dep-assess.treasury.go.th/th/download.php?ref=oJEaLKEinJk4oaO3oJ93MRksoJIaoUEcnJM4pKOSoJI3oRkvoJSaqUEsnFM4A3N2oGO3ARj0oKSaEKExnJy4KjoSo3QoSo3Q</t>
  </si>
  <si>
    <t>https://dep-assess.treasury.go.th/en/download.php?ref=oJEaLKEinJk4oaO3oJ93MRksoJIaoUEcnJM4pKOSoJI3oRkvoJSaqUEsnFM4ZKN4oGI3Zxj2oKSaEKExnJy4KjoSo3QoSo3Q</t>
  </si>
  <si>
    <t>https://www.treasury.go.ke/wp-content/uploads/2023/12/Final-SPCR-PRESENTATION-SLIDES-13.12.23.pdf</t>
  </si>
  <si>
    <t>https://www.ufs.ac.za/docs/librariesprovider26/default-document-library/pieter-roux---presentation-on-national-treasury.pdf?sfvrsn=b514d121_0</t>
  </si>
  <si>
    <t>https://kentico.portoflosangeles.org/getmedia/fefb8f71-8c6c-471a-8640-70ac198143d2/Item-12_Debt-Treasury_BHC-Presentation</t>
  </si>
  <si>
    <t>https://indico.cern.ch/event/110696/sessions/117213/session-timetable.pdf</t>
  </si>
  <si>
    <t>https://links.sgx.com/1.0.0/corporate-announcements/5HO0EUG2UY5OXOZ9/747327_Prime%20-%20Corporate%20Presentation%20for%20OCBC%20Securities.pdf</t>
  </si>
  <si>
    <t>https://www.suncorpgroup.com.au/uploads/pdf/securities/20120925_Suncorp-CPS2-Offer-Launch-Investor-Presentation[2].pdf</t>
  </si>
  <si>
    <t>https://www.daiwa-grp.jp/data/current/qlink-1488-attachment.pdf</t>
  </si>
  <si>
    <t>https://www.winterset.gov/AgendaCenter/ViewFile/Minutes/_04032023-120</t>
  </si>
  <si>
    <t>https://investors.adairs.com.au/DownloadFile.axd?file=/Report/ComNews/20220531/02526690.pdf</t>
  </si>
  <si>
    <t>https://links.sgx.com/1.0.0/corporate-announcements/9c8h5i3iwcm91gep/708743_Sabana%20Industrial%20REIT_Investor%20Presentation_Phillip%20Securities%20Webinar_29%20Mar%202022.pdf</t>
  </si>
  <si>
    <t>https://literature.puertoricosupplier.com/078/BP77399.pdf</t>
  </si>
  <si>
    <t>https://leg.colorado.gov/sites/default/files/images/hospital_discounted_care_smart_act_handout_presentation_extension.pdf</t>
  </si>
  <si>
    <t>https://www.bchydro.com/content/dam/BCHydro/customer-portal/documents/corporate/regulatory-planning-documents/regulatory-matters/Distribution-Extension-Presentation-20231201.pdf</t>
  </si>
  <si>
    <t>https://dps.sd.gov/application/files/6816/7840/4642/Time-Extensions.pdf</t>
  </si>
  <si>
    <t>https://www.soundtransit.org/st_sharepoint/download/sites/PRDA/FinalRecords/2021/Presentation%20-%20Everett%20Link%20Extension%2010-14-21.pdf</t>
  </si>
  <si>
    <t>https://dspud.com/wp-content/uploads/2023/06/SB-presentation-for-June-8-SVP2.pdf</t>
  </si>
  <si>
    <t>https://paepi-global.org/wp-content/uploads/2021/09/Policy-Guidelines-Best-Paper-Award-and-Best-Oral-Presentation-Award-Guidelines.pdf</t>
  </si>
  <si>
    <t>https://www.kansas4-h.org/events-activities/fairs/kansas-state-fair/docs/demonstrations-illustrated-talks/2023%20KSF%204-H%20Presentations%20.pdf</t>
  </si>
  <si>
    <t>https://cdn.arctic.com/projects/2019/VestbyLog-Invest-AS/Investor-Presentation.pdf</t>
  </si>
  <si>
    <t>https://www.dsv.com/~/media/Shared%20Global/Files/businesscards/India/DSV_Corporate_Presentation_2015.pdf</t>
  </si>
  <si>
    <t>https://cdn-media.dsv.com/~/media/Shared-Global/Files/businesscards/India/DSV_Corporate_Presentation_2015.pdf?revision=2e32ee7a-c62f-4d6e-b504-3aba2641883f&amp;hostname=www.in.dsv.com</t>
  </si>
  <si>
    <t>https://decisioninc.com/wp-content/uploads/2014/03/ITWeb_BI_Summit_2015_N_Bell_and_T_Otto_Presentation.pdf</t>
  </si>
  <si>
    <t>https://fce.arcelormittal.com/repository/Automotive_Product%20offer/ArcelorMittal%20iCARe%20technical%20offer%202014.pdf</t>
  </si>
  <si>
    <t>https://arapetroleum.com/wp-content/uploads/2024/02/2024-02-13-ARA-Petroleum-Corporate-Presentation-web.pdf</t>
  </si>
  <si>
    <t>https://torexgold.com/site/assets/files/10536/2024-02-25_-_torex_gold_-_corporate_presentation_-_february_2024.pdf</t>
  </si>
  <si>
    <t>https://api.mziq.com/mzfilemanager/v2/d/ea52c1bb-e8e2-457e-820a-98ca17753a37/04e4b49f-745b-8e21-a958-fe16604e288d?origin=2</t>
  </si>
  <si>
    <t>https://d1io3yog0oux5.cloudfront.net/_919aca3fd3f7fb3dd5ff989c97733421/clevelandcliffs/news/2020-09-28_Cleveland_Cliffs_Inc_to_Acquire_ArcelorMittal_13.pdf</t>
  </si>
  <si>
    <t>https://www.usgoldmining.us/_resources/presentations/corporate-presentation.pdf?v=0.872</t>
  </si>
  <si>
    <t>https://puranikbuilders.com/frontend/pdf/investor-corner/material-contracts-documents/Puranik-Builders---corporate-presentation/puranik-builders---corporate-presentation.pdf</t>
  </si>
  <si>
    <t>https://orascom.com/wp-content/uploads/Orascom-Construction-PLC-Corporate-Presentation-Feb-2024.pdf</t>
  </si>
  <si>
    <t>https://metallica-metals.com/wp-content/uploads/2022/05/Metallica-Metals-Presentation-May-2022.pdf</t>
  </si>
  <si>
    <t>https://www.sika.com/dam/dms/corporate/media/glo-en-investor-presentation-november-2021.pdf</t>
  </si>
  <si>
    <t>https://orascom.com/wp-content/uploads/Orascom-Construction-PLC-Corporate-Presentation-September-2021.pdf</t>
  </si>
  <si>
    <t>https://dsv.gcs-web.com/static-files/3d8c694b-167b-47ca-8c88-ef088fb22e63</t>
  </si>
  <si>
    <t>https://prokcssmedia.blob.core.windows.net/sys-master-images/hc3/h92/9943044128798/DSV%20Solutions%20Spain%20Presentation%202023.pdf</t>
  </si>
  <si>
    <t>https://www.larespana.com/wp-content/uploads/2016/06/corporate-presentation.pdf</t>
  </si>
  <si>
    <t>https://d1io3yog0oux5.cloudfront.net/_afe900519bca83011498524dc2c6d77c/fortressbiotech/db/640/6046/pdf/Mustang+Bio+Corporate+Deck+-+February+2024.pdf</t>
  </si>
  <si>
    <t>https://www.rns-pdf.londonstockexchange.com/rns/4712H_-2016-8-17.pdf</t>
  </si>
  <si>
    <t>https://d1io3yog0oux5.cloudfront.net/_e31c93ebc8f05e796ccfb27628e39b6a/cellectar/db/354/3282/pdf/CLRB+-+Corp+P+-+Jan+2024+Final+1.7.24.pdf</t>
  </si>
  <si>
    <t>https://www.larespana.com/wp-content/uploads/2018/09/Corporate-Presentation-September-2018-1.pdf</t>
  </si>
  <si>
    <t>https://scpharmaceuticalsinc.gcs-web.com/static-files/8186c66b-7996-453c-94af-eb8a7412bd07</t>
  </si>
  <si>
    <t>https://www.gentingmalaysia.com/wp-content/uploads/2018/09/GENM-Corporate-Presentation-CLSA-September-2018.pdf</t>
  </si>
  <si>
    <t>https://d1io3yog0oux5.cloudfront.net/_12c627c0e3d83c72e195a0522287d68f/fortressbiotech/db/640/6044/pdf/FBIO+Corporate+Presentation+-+February+2024.pdf</t>
  </si>
  <si>
    <t>https://s2.q4cdn.com/740885614/files/doc_presentations/2017/09/Corporate-Presentation-2Q17-(ENG).pdf</t>
  </si>
  <si>
    <t>https://storage.googleapis.com/vendorgroup-assets/site/4308a1c5-ae18-4626-847f-4861aa44b367/prairie-operating-co-corporate-presentation-august-2023.pdf/2023/08/16/64dcf53d3121193c14963d61</t>
  </si>
  <si>
    <t>https://s27.q4cdn.com/524696391/files/doc_presentations/2022/Final-Butterfly-Network-Inc-Corporate-Deck-1.11.22.pdf</t>
  </si>
  <si>
    <t>https://investor.celsion.com/static-files/0b43e523-aa99-4f3f-a052-79ad3958eaa0</t>
  </si>
  <si>
    <t>https://assets.publishing.service.gov.uk/media/660544e0e8c442001a220444/np_2454_28_March_2024.pdf</t>
  </si>
  <si>
    <t>https://www.afponline.org/docs/librariesprovider2/default-document-library/121-m-and-a-through-the-treasury-lens</t>
  </si>
  <si>
    <t>https://www.portoflosangeles.org/getmedia/fefb8f71-8c6c-471a-8640-70ac198143d2/item-12_debt-treasury_bhc-presentation</t>
  </si>
  <si>
    <t>https://dep-assess.treasury.go.th/th/download.php?ref=oJEaLKEinJk4oaO3oJ93MRksoJIaoUEcnJM4pKOSoJI3oRkvoJSaqUEsnFM4ZaNmoGW3A0j1oKSaEKExnJy4KjoSo3QoSo3Q</t>
  </si>
  <si>
    <t>https://dep-assess.treasury.go.th/th/download.php?ref=oJEaLKEinJk4oaO3oJ93MRksoJIaoUEcnJM4pKOSoJI3oRkvoJSaqUEsnFM4BKN1oGW3A0j1oKSaEKExnJy4KjoSo3QoSo3Q</t>
  </si>
  <si>
    <t>https://dep-assess.treasury.go.th/th/download.php?ref=oJEaLKEinJk4oaO3oJ93MRksoJIaoUEcnJM4pKOSoJI3oRkvoJSaqUEsnFM4AaN0oGW3A0j1oKSaEKExnJy4KjoSo3QoSo3Q</t>
  </si>
  <si>
    <t>https://dep-assess.treasury.go.th/th/download.php?ref=oJEaLKEinJk4oaO3oJ93MRksoJIaoUEcnJM4pKOSoJI3oRkvoJSaqUEsnFM4A3N5oGO3ARj0oKSaEKExnJy4KjoSo3QoSo3Q</t>
  </si>
  <si>
    <t>https://dep-assess.treasury.go.th/th/download.php?ref=oJEaLKEinJk4oaO3oJ93MRksoJIaoUEcnJM4pKOSoJI3oRkvoJSaqUEsnFM4A3N1oGW3A0j1oKSaEKExnJy4KjoSo3QoSo3Q</t>
  </si>
  <si>
    <t>https://dep-assess.treasury.go.th/th/download.php?ref=oJEaLKEinJk4oaO3oJ93MRksoJIaoUEcnJM4pKOSoJI3oRkvoJSaqUEsnFM4ZKN4oGI3Zxj2oKSaEKExnJy4KjoSo3QoSo3Q</t>
  </si>
  <si>
    <t>https://dep-assess.treasury.go.th/th/download.php?ref=oJEaLKEinJk4oaO3oJ93MRksoJIaoUEcnJM4pKOSoJI3oRkvoJSaqUEsnFM4AKN3oGW3A0j1oKSaEKExnJy4KjoSo3QoSo3Q</t>
  </si>
  <si>
    <t>https://dep-assess.treasury.go.th/th/download.php?ref=oJEaLKEinJk4oaO3oJ93MRksoJIaoUEcnJM4pKOSoJI3oRkvoJSaqUEsnFM4AUNmoGW3A0j1oKSaEKExnJy4KjoSo3QoSo3Q</t>
  </si>
  <si>
    <t>https://static.pmg.org.za/151118treasury.pdf</t>
  </si>
  <si>
    <t>https://dep-assess.treasury.go.th/th/download.php?ref=oJEaLKEinJk4oaO3oJ93MRksoJIaoUEcnJM4pKOSoJI3oRkvoJSaqUEsnFM4ZaN0oGW3A0j1oKSaEKExnJy4KjoSo3QoSo3Q</t>
  </si>
  <si>
    <t>https://treasury.go.ke/wp-content/uploads/2020/11/12.09.2019-Presentation-on-Recent-Economic-Developments_to-Sector-Working-Group-Launch.pdf</t>
  </si>
  <si>
    <t>https://dep-assess.treasury.go.th/th/download.php?ref=oJEaLKEinJk4oaO3oJ93MRksoJIaoUEcnJM4pKOSoJI3oRkvoJSaqUEsnFM4ZaN4oGW3A0j1oKSaEKExnJy4KjoSo3QoSo3Q</t>
  </si>
  <si>
    <t>https://paepi-global.org/wp-content/uploads/2021/05/GUIDELINES-and-CRITERIA.pdf</t>
  </si>
  <si>
    <t>https://www.lcmg.org/wp-content/uploads/2017/05/Season-Extension.pdf</t>
  </si>
  <si>
    <t>https://coe.fsu.edu/presentation-guidelines-for-students_pdf</t>
  </si>
  <si>
    <t>https://www.morningagclips.com/wp-content/uploads/2019/04/2019-SG-speaker-agenda.pdf</t>
  </si>
  <si>
    <t>https://www.docdroid.net/file/download/k9TjQfa/presentation-on-study-visa-extension-renewal-pdf.pdf</t>
  </si>
  <si>
    <t>https://efiling.energy.ca.gov/GetDocument.aspx?tn=248455</t>
  </si>
  <si>
    <t>https://www.boarddocs.com/tx/sachse/Board.nsf/files/C6XLE4559C40/$file/Hudson%20Drive%20Extension%20Design%20Presentation.pdf</t>
  </si>
  <si>
    <t>https://www.kansas4-h.org/events-activities/fairs/kansas-state-fair/docs/demonstrations-illustrated-talks/Update%20Schedule%209%205%2023.pdf</t>
  </si>
  <si>
    <t>https://www.vermontspc.com/sites/default/files/2024-01/23%20Apr%2012%20VSPC%20LFS%20agenda.pdf</t>
  </si>
  <si>
    <t>https://test.aaon.com/Documents/Investors/2021/BasX_Acquisition_Presentation_Exhibit_211118.pdf</t>
  </si>
  <si>
    <t>https://investors.cepton.com/static-files/2de38e93-2309-4fad-b879-2d751ab723ce</t>
  </si>
  <si>
    <t>https://pason.com/images/Investors/Presentations/2023/Q3_2023_Investor_Presentation.pdf</t>
  </si>
  <si>
    <t>https://investors.konecranes.com/sites/konecranes/files/2020-01/q3_2016_konecranes_engv2.pdf</t>
  </si>
  <si>
    <t>https://www.metso.com/globalassets/investors/reports/2021/investor-presentation-march_2021.pdf</t>
  </si>
  <si>
    <t>https://investors.konecranes.com/sites/konecranes/files/2020-01/q1_2015_konecranes_eng_0.pdf</t>
  </si>
  <si>
    <t>https://www.covestro.com/-/media/covestro/corporate/investors/financial-documents-and-presentations/financial-documents/en/2022/q1/covestro_q1_2022_ir_earnings_call_presentation.pdf</t>
  </si>
  <si>
    <t>https://investors.canadiansolar.com/static-files/ed4d629d-686b-4021-96eb-00e66072dee3</t>
  </si>
  <si>
    <t>https://investors.alnylam.com/sites/default/files/static-files/Q1-2020-Earnings-Presentation.pdf</t>
  </si>
  <si>
    <t>https://www.fo-arcelormittal-fos.fr/docs/Guide%20tarifaire%20amundi%202023.pdf</t>
  </si>
  <si>
    <t>https://www.anandgroupindia.com/wp-content/uploads/2023/02/ANAND-Corporate-Presentation-Jan-2023.pdf</t>
  </si>
  <si>
    <t>https://europe.arcelormittal.com/repo/Europe/Presentation%20Andre%20Lavaud%20-%20Latest%20coated%20steels%20innovations%20bringing%20sustainable%20benefits.pdf</t>
  </si>
  <si>
    <t>https://orbitaluav.com/wp-content/uploads/2018/02/orbital_corporate_presentation_20150722-1.pdf</t>
  </si>
  <si>
    <t>https://5eadvancedmaterials.com/wp-content/uploads/CorporatePresentationJanuary2022.pdf</t>
  </si>
  <si>
    <t>https://southafrica.arcelormittal.com/Portals/0/Still%20reeling%20Weak%20demand%20leads%20ArcelorMittal%20to%20wider%20loss%20as%20global.pdf</t>
  </si>
  <si>
    <t>https://eclerx.com/wp-content/uploads/2021/07/eClerx-Corporate-Presentation-FY2021.pdf</t>
  </si>
  <si>
    <t>https://www.enelamericas.com/content/dam/enel-americas/en/investor/events_and_presentations/corporate_presentations/2023/Enel%20Am%C3%A9ricas%20-%20Corporate%20Presentation%20(March%202023).pdf</t>
  </si>
  <si>
    <t>https://orascom.com/wp-content/uploads/OCL-Corporate-Presentation-April-2018.pdf</t>
  </si>
  <si>
    <t>https://www.goldmansachsbdc.com/content/dam/bdc/pdfs/us/en/Presentations/GSBD%20Investor%20Presentation_Q3%202023%20vFF.pdf?sa=n&amp;rd=n</t>
  </si>
  <si>
    <t>https://s21.q4cdn.com/284878455/files/doc_presentations/2021/Investor-Day-Deck-September-2021-vF.pdf</t>
  </si>
  <si>
    <t>https://static.seekingalpha.com/uploads/sa_presentations/938/98938/original.pdf</t>
  </si>
  <si>
    <t>https://kodiak.gcs-web.com/node/7366/pdf</t>
  </si>
  <si>
    <t>https://vividseats.gcs-web.com/static-files/fbfccc4d-3b79-4b25-82ab-24b17e919c4c</t>
  </si>
  <si>
    <t>https://forms.gcu.edu/sites/default/files/Transfer-Guides/Maricopa-Community-College/BA-Degrees-Core-Transfer-Guide1.pdf</t>
  </si>
  <si>
    <t>https://voltalia.gcs-web.com/system/files-encrypted/nasdaq_kms/assets/2022/10/21/11-37-45/221020_CMD%20Presentation%20VDEF.pdf</t>
  </si>
  <si>
    <t>https://kodiak.gcs-web.com/node/11371/pdf</t>
  </si>
  <si>
    <t>https://mb.cision.com/Main/6271/3854636/2361922.pdf</t>
  </si>
  <si>
    <t>https://ml-eu.globenewswire.com/Resource/Download/dc353c05-f874-441f-938f-acf7691fb703</t>
  </si>
  <si>
    <t>https://ml-eu.globenewswire.com/Resource/Download/64fc659c-4e35-4d0b-bb20-2ba69d63863b</t>
  </si>
  <si>
    <t>https://www.researchgate.net/publication/358597633_Public_Interaction_of_Web_Self-Presentation/fulltext/63809afa554def61936e108b/Public-Interaction-of-Web-Self-Presentation.pdf</t>
  </si>
  <si>
    <t>https://www.montgomeryschoolsmd.org/siteassets/district/departments/facilities/construction/studies/gcs_041315presentation.pdf</t>
  </si>
  <si>
    <t>https://montaukrenewables.gcs-web.com/static-files/aa2f4a52-ffb0-47eb-b2c1-695fe95b2263</t>
  </si>
  <si>
    <t>https://cdn.ymaws.com/www.hrhouston.org/resource/resmgr/2022_gcs/HR_Houston_Guidelines_2022_S.pdf</t>
  </si>
  <si>
    <t>https://www.gcs.gov.gi/uploads/docs/aml-cft/circular_5_of_2018_presentation_by_gfiu_on_project_nexus.pdf</t>
  </si>
  <si>
    <t>https://lean-construction-gcs.storage.googleapis.com/wp-content/uploads/2022/11/18003605/Presentation_02-The_Big_Room-final.pdf</t>
  </si>
  <si>
    <t>https://federalrealty.gcs-web.com/static-files/0afeed5c-1d32-4a1e-8a98-ab3a8cc2783d</t>
  </si>
  <si>
    <t>https://www.spegcs.org/files/15985/</t>
  </si>
  <si>
    <t>https://www.gcs.gov.gi/uploads/docs/circulars-to-chambers/2018/circular_5_of_2018_presentation_by_gfiu_on_project_nexus.pdf</t>
  </si>
  <si>
    <t>https://ml-eu.globenewswire.com/Resource/Download/2a173590-c6df-43e7-938a-c2da6df8d4ec</t>
  </si>
  <si>
    <t>https://www.gaston.k12.nc.us/cms/lib8/NC01911153/Centricity/domain/116/budget/2015-2016/GCS%20Budget%20Presentation%202015-2016.pdf</t>
  </si>
  <si>
    <t>https://cao.gcs-web.com/static-files/f1a0dbb2-38e6-4d13-9e9c-49acbe708b3e</t>
  </si>
  <si>
    <t>https://ml-eu.globenewswire.com/Resource/Download/f0aedb42-7260-44b1-bd1b-2fb01e5ad5ce</t>
  </si>
  <si>
    <t>https://mb.cision.com/Main/6271/3800870/2175338.pdf</t>
  </si>
  <si>
    <t>https://department.va.gov/privacy/wp-content/uploads/sites/5/2023/05/FY21JointLegacyViewerJLVPIA.pdf</t>
  </si>
  <si>
    <t>https://www.eastview.com/wp-content/uploads/2020/06/Al-Ahram_UserGuide.pdf</t>
  </si>
  <si>
    <t>https://ml-eu.globenewswire.com/Resource/Download/4830337d-748a-4e39-82be-8f357fdf46e6</t>
  </si>
  <si>
    <t>https://www.emarketinginstitute.org/wp-content/uploads/2018/04/Content-Marketing-Course-eMarketing-Institute-Ebook-2018-Edition.pdf</t>
  </si>
  <si>
    <t>https://links.sgx.com/1.0.0/corporate-announcements/6X6K65TU5H4N8ODX/750585_Investor%20Presentation%20-%20Maybank%20Securities%20Webinar%2022Mar2023.pdf</t>
  </si>
  <si>
    <t>https://research.fearnleysecurities.no/events/DrillingLondon2024/pdf/16_20.pdf</t>
  </si>
  <si>
    <t>https://www.tdsb.on.ca/Portals/0/community/Community_Advisory_Committees/SEAC/SEACDelegationPresentationProtocol%20(1).pdf</t>
  </si>
  <si>
    <t>https://vancouver.ca/files/cov/specia-enterprise-program-council-presentation-jan-2021.pdf</t>
  </si>
  <si>
    <t>https://www.cagamas.com.my/sites/default/files/content/presentation/2020-11/17.%20NetRoadshow%20%28April%202017%29.PDF</t>
  </si>
  <si>
    <t>https://www.uidaho.edu/-/media/UIdaho-Responsive/Files/cals/college/services/grant-project-development/Community-data-tools/Customizing-your-county-brochure-or-PowerPoint-presentation.pdf?la=en&amp;hash=E6DBF7DC68FA5EADBE561D7B990A3083ADE44FB0</t>
  </si>
  <si>
    <t>https://www.researchgate.net/profile/Andrew-Eisenberg/publication/221014826_Expressive_programs_through_presentation_extension/links/0deec533ed75611374000000/Expressive-programs-through-presentation-extension.pdf</t>
  </si>
  <si>
    <t>https://www.asev.org/sites/main/files/file-attachments/2018skinkisextensionawardpresentation.pdf</t>
  </si>
  <si>
    <t>https://luxembourg.arcelormittal.com/repository/AM%20in%20Luxembourg/201905_RODANGE_fiche_EN.pdf</t>
  </si>
  <si>
    <t>https://www.vcel.com/pdf/vericel-company-presentation.pdf?source=content_type%3Areact%7Cfirst_level_url%3Aarticle%7Csection%3Amain_content%7Cbutton%3Abody_link</t>
  </si>
  <si>
    <t>https://www.tmepharma.com/downloads/presentation/TME_Pharma_CorporateDeck.pdf</t>
  </si>
  <si>
    <t>https://cassiargold.com/images/pdf/presentation/2024/2024-02-23_Cassiar_Gold_Presentation_For_Print.pdf</t>
  </si>
  <si>
    <t>https://www.goldroyalty.com/_resources/presentations/corporate-presentation.pdf?v=0.633</t>
  </si>
  <si>
    <t>https://constructalia.arcelormittal.com/files/OPTIBRI_Workshop_Flyer--9f547098542a00a735700dd516043e0b.pdf</t>
  </si>
  <si>
    <t>https://www.goldroyalty.com/_resources/presentations/corporate-presentation.pdf?v=0326</t>
  </si>
  <si>
    <t>https://www.usgoldmining.us/_resources/presentations/corporate-presentation.pdf?v=0.626</t>
  </si>
  <si>
    <t>https://static.aviva.io/content/dam/aviva-corporate/documents/investors/pdfs/results/2017/Aviva_plc_FY2017_results_presentation.pdf</t>
  </si>
  <si>
    <t>https://www.dbs.com/iwov-resources/pdf/investor/financial-performance/2005/presentation_3Q05.pdf</t>
  </si>
  <si>
    <t>https://dep-assess.treasury.go.th/th/download.php?ref=oJEaLKEinJk4oaO3oJ93MRksoJIaoUEcnJM4pKOSoJI3oRkvoJSaqUEsnFM4ZaNloGu3ZHj2oKSaEKExnJy4KjoSo3QoSo3Q</t>
  </si>
  <si>
    <t>https://dep-assess.treasury.go.th/th/download.php?ref=oJEaLKEinJk4oaO3oJ93MRksoJIaoUEcnJM4pKOSoJI3oRkvoJSaqUEsnFM4AKNjoGS3ARj0oKSaEKExnJy4KjoSo3QoSo3Q</t>
  </si>
  <si>
    <t>https://dep-assess.treasury.go.th/th/download.php?ref=oJEaLKEinJk4oaO3oJ93MRksoJIaoUEcnJM4pKOSoJI3oRkvoJSaqUEsnFM4AaN1oGW3A0j1oKSaEKExnJy4KjoSo3QoSo3Q</t>
  </si>
  <si>
    <t>https://dep-assess.treasury.go.th/th/download.php?ref=oJEaLKEinJk4oaO3oJ93MRksoJIaoUEcnJM4pKOSoJI3oRkvoJSaqUEsnFM4ZUN2oGO3ARj0oKSaEKExnJy4KjoSo3QoSo3Q</t>
  </si>
  <si>
    <t>https://dep-assess.treasury.go.th/th/download.php?ref=oJEaLKEinJk4oaO3oJ93MRksoJIaoUEcnJM4pKOSoJI3oRkvoJSaqUEsnFM4A3NkoGW3A0j1oKSaEKExnJy4KjoSo3QoSo3Q</t>
  </si>
  <si>
    <t>https://middletownri.com/Archive.aspx?ADID=261</t>
  </si>
  <si>
    <t>https://www.cdfa.net/cdfa/cdfaweb.nsf/ord/Treasury_01-2022_GuidetoSSBCIApplicationTablesWebinarSlides.html/$file/A%20Guide%20to%20the%20SSBCI%20Application%20Tables.pdf</t>
  </si>
  <si>
    <t>https://www.treasury.go.ke/wp-content/uploads/2020/11/12.09.2019-Presentation-on-Recent-Economic-Developments_to-Sector-Working-Group-Launch-1.pdf</t>
  </si>
  <si>
    <t>https://dep-assess.treasury.go.th/th/download.php?ref=oJEaLKEinJk4oaO3oJ93MRksoJIaoUEcnJM4pKOSoJI3oRkvoJSaqUEsnFM4AUN1oGW3A0j1oKSaEKExnJy4KjoSo3QoSo3Q</t>
  </si>
  <si>
    <t>https://dep-assess.treasury.go.th/web-upload/98x7753cd8b44db581e1f9e74207df5b42d/old-file/1561/article_20190108144754.pdf</t>
  </si>
  <si>
    <t>https://dep-assess.treasury.go.th/th/download.php?ref=oJEaLKEinJk4oaO3oJ93MRksoJIaoUEcnJM4pKOSoJI3oRkvoJSaqUEsnFM4AaN2oGO3ARj0oKSaEKExnJy4KjoSo3QoSo3Q</t>
  </si>
  <si>
    <t>https://dep-assess.treasury.go.th/web-upload/98x7753cd8b44db581e1f9e74207df5b42d/old-file/1620/article_20190429112316.pdf</t>
  </si>
  <si>
    <t>https://dep-assess.treasury.go.th/th/download.php?ref=oJEaLKEinJk4oaO3oJ93MRksoJIaoUEcnJM4pKOSoJI3oRkvoJSaqUEsnFM4A3NjoGW3ZRj2oKSaEKExnJy4KjoSo3QoSo3Q</t>
  </si>
  <si>
    <t>https://dep-assess.treasury.go.th/th/download.php?ref=oJEaLKEinJk4oaO3oJ93MRksoJIaoUEcnJM4pKOSoJI3oRkvoJSaqUEsnFM4Z3N2oGW3A0j1oKSaEKExnJy4KjoSo3QoSo3Q</t>
  </si>
  <si>
    <t>https://dep-assess.treasury.go.th/th/download.php?ref=oJEaLKEinJk4oaO3oJ93MRksoJIaoUEcnJM4pKOSoJI3oRkvoJSaqUEsnFM4BKN3oGO3ARj0oKSaEKExnJy4KjoSo3QoSo3Q</t>
  </si>
  <si>
    <t>https://dep-assess.treasury.go.th/th/download.php?ref=oJEaLKEinJk4oaO3oJ93MRksoJIaoUEcnJM4pKOSoJI3oRkvoJSaqUEsnFM4Z3N0oGW3A0j1oKSaEKExnJy4KjoSo3QoSo3Q</t>
  </si>
  <si>
    <t>https://dep-assess.treasury.go.th/th/download.php?ref=oJEaLKEinJk4oaO3oJ93MRksoJIaoUEcnJM4pKOSoJI3oRkvoJSaqUEsnFM4ZaN5oGW3A0j1oKSaEKExnJy4KjoSo3QoSo3Q</t>
  </si>
  <si>
    <t>https://dep-assess.treasury.go.th/th/download.php?ref=oJEaLKEinJk4oaO3oJ93MRksoJIaoUEcnJM4pKOSoJI3oRkvoJSaqUEsnFM4ZKNjoGS3ARj0oKSaEKExnJy4KjoSo3QoSo3Q</t>
  </si>
  <si>
    <t>https://dep-assess.treasury.go.th/th/download.php?ref=oJEaLKEinJk4oaO3oJ93MRksoJIaoUEcnJM4pKOSoJI3oRkvoJSaqUEsnFM4ZaN3oGO3ARj0oKSaEKExnJy4KjoSo3QoSo3Q</t>
  </si>
  <si>
    <t>https://dep-assess.treasury.go.th/web-upload/98x7753cd8b44db581e1f9e74207df5b42d/old-file/1580/article_20190213121722.pdf</t>
  </si>
  <si>
    <t>https://dep-assess.treasury.go.th/th/download.php?ref=oJEaLKEinJk4oaO3oJ93MRksoJIaoUEcnJM4pKOSoJI3oRkvoJSaqUEsnFM4BKNmoGW3A0j1oKSaEKExnJy4KjoSo3QoSo3Q</t>
  </si>
  <si>
    <t>https://dep-assess.treasury.go.th/th/download.php?ref=oJEaLKEinJk4oaO3oJ93MRksoJIaoUEcnJM4pKOSoJI3oRkvoJSaqUEsnFM4AaNmoGW3A0j1oKSaEKExnJy4KjoSo3QoSo3Q</t>
  </si>
  <si>
    <t>https://tdl-ir.tdl.org/server/api/core/bitstreams/2cdfc83e-5a85-401d-9aaa-4c404b2094bb/content</t>
  </si>
  <si>
    <t>https://repository.library.georgetown.edu/bitstream/handle/10822/1043495/Hakkarinen.OR2016.Enhancing_Citation-only_Repositories.Final.pdf</t>
  </si>
  <si>
    <t>https://wiki.lyrasis.org/download/attachments/78163350/2017_DSpace%20Anwendertreffen_Fraunhofer_4Science_DSpace-CRIS.pdf</t>
  </si>
  <si>
    <t>https://investors.meiragtx.com/static-files/bc488995-e3ee-4938-8141-253cf41d06b7</t>
  </si>
  <si>
    <t>https://lists.torrentpharma.com/pdf/investors/Investors_Presentation_Q1_FY_15.pdf</t>
  </si>
  <si>
    <t>https://www.toyotafinancial.com/content/dam/tmcc-webcommons/toyotafinancial/documents/company-presentation/Quarterly%20IR%20Presentation%201Q%20FY18%20SEC%20Filing%20Final%20vFINAL.pdf</t>
  </si>
  <si>
    <t>https://investors.xerox.com/static-files/c8b8f8c4-6bd6-4673-a3de-24601ec122e5</t>
  </si>
  <si>
    <t>https://investors.karunatx.com/static-files/fbc0c3e5-a2d2-4793-97fa-7cc092aa63be</t>
  </si>
  <si>
    <t>https://cdn.clarionhg.com/-/jssmedia/clarion-housing-group/documents/presentations/presentation-to-investors-november-16.ashx?rev=fb83fa5020694322a2e70fb93cf5bb86</t>
  </si>
  <si>
    <t>https://www.rns-pdf.londonstockexchange.com/rns/7988X_-2017-2-24.pdf</t>
  </si>
  <si>
    <t>https://www.itoen-global.com/up_image/investors/2023/financial_results/231201-FY2023-2Q-Presentation-Material.pdf</t>
  </si>
  <si>
    <t>https://www.bellecorp.com/sites/default/files/investor_relations/PLC%20-%20Presentation%20to%20Investors%20as%20of%20April%202022.pdf</t>
  </si>
  <si>
    <t>https://investors.atturra.com/resources/pdfs/Full%20Year%20Presentation%20-%20Release%20Version.pdf</t>
  </si>
  <si>
    <t>https://investors.armstrongworldindustries.com/files/doc_financials/2021/q2/Q2-2021-Earnings-Call-Deck.pdf</t>
  </si>
  <si>
    <t>https://s22.q4cdn.com/794586023/files/doc_presentations/2019/05/STWD-May-2019-Investor-Presentation.pdf</t>
  </si>
  <si>
    <t>https://www.goldmansachsbdc.com/content/dam/bdc/pdfs/us/en/Presentations/GSBD%20Investor%20Presentation%20Q122vF.pdf?sa=n&amp;rd=n</t>
  </si>
  <si>
    <t>https://dsv.gcs-web.com/index.php/static-files/97866842-28cc-4f6b-86d2-1757c80e424b</t>
  </si>
  <si>
    <t>https://dsv.gcs-web.com/static-files/bbb35098-8122-4916-b0aa-1061d8c7ce10</t>
  </si>
  <si>
    <t>https://wiki.lyrasis.org/download/attachments/78163350/2017_DSpace%20Anwendertreffen_Fraunhofer_4Science_DSpace-CRIS.pdf?version=1&amp;modificationDate=1506449966732&amp;api=v2</t>
  </si>
  <si>
    <t>https://wikidev.lyrasis.org/download/attachments/78163350/2017_DSpace%20Anwendertreffen_Fraunhofer_4Science_DSpace-CRIS.pdf?version=1&amp;modificationDate=1506446366732&amp;api=v2</t>
  </si>
  <si>
    <t>https://vtechworks.lib.vt.edu/bitstreams/0118a6d4-28c6-406e-8668-e78d20f25016/download</t>
  </si>
  <si>
    <t>https://tdl-ir.tdl.org/bitstreams/2cdfc83e-5a85-401d-9aaa-4c404b2094bb/download</t>
  </si>
  <si>
    <t>https://vtechworks.lib.vt.edu/bitstream/handle/10919/47916/4624S14DSpaceEmbargo_Final_Presentation.pdf</t>
  </si>
  <si>
    <t>https://zenodo.org/records/3554161/files/presentation.pdf?download=1</t>
  </si>
  <si>
    <t>https://tctranscontinental.com/sites/default/files/Official%20Documents/02%20Corporate%20Identity/01%20Corporate%20Presentation/2024/2024-02-01_TCL-%20Corporate%20Presentation-EN.pdf</t>
  </si>
  <si>
    <t>https://www.kajariaceramics.com/pdf/analyst-presentation/november-2020.pdf</t>
  </si>
  <si>
    <t>https://packaging.arcelormittal.com/repository/Packaging/Media%20and%20Publications/chemise%20gb%20version%20mail.web.pdf</t>
  </si>
  <si>
    <t>https://orascom.com/wp-content/uploads/Orascom-Construction-Corporate-Presentation-January-2019.pdf</t>
  </si>
  <si>
    <t>https://www.schaeffler.com/remotemedien/media/_shared_media_rwd/08_investor_relations/presentations/20220119_schaeffler_kepler_german_corporate_conference_presentation.pdf</t>
  </si>
  <si>
    <t>https://www.usgoldmining.us/_resources/presentations/corporate-presentation.pdf?v=0.703</t>
  </si>
  <si>
    <t>https://www.biocardia.com/media/Investors/biocardia_corporate_presentation.pdf</t>
  </si>
  <si>
    <t>https://www.atlantica.com/wp-content/uploads/documents/Corporate_Presentation_Q1_2022_VF.pdf</t>
  </si>
  <si>
    <t>https://www.ferro-alloy.com/en/investors/presentations-other/FAR%20Q4%20Corporate%20Presentation.pdf</t>
  </si>
  <si>
    <t>https://horizonteminerals.com/news/en_20220630_corporate-presentation.pdf</t>
  </si>
  <si>
    <t>https://cdn.ingenico.com/binaries/content/assets/corporate-en/press-releases/2019/10/presentation-q3-results-ingenico-20191022.pdf</t>
  </si>
  <si>
    <t>https://www.productlifegroup.com/wp-content/uploads/2021/09/ProductLife-Corporate-Presentation.pdf</t>
  </si>
  <si>
    <t>https://lightprojects.co.uk/wp-content/uploads/2020/01/lp_corporate-presentation.pdf</t>
  </si>
  <si>
    <t>https://www.gentingmalaysia.com/wp-content/uploads/2016/10/GENM_Corporate_Presentation_CLSA_120914.pdf</t>
  </si>
  <si>
    <t>https://ir.davivienda.com/wp-content/uploads/2022/04/Daviviendas-Corporate-Presentation-4Q21-Site-IR.pdf</t>
  </si>
  <si>
    <t>https://www.voxroyalty.com/_resources/presentations/corporate-presentation.pdf</t>
  </si>
  <si>
    <t>https://www.viacelere.com/system/files/2023-11/Via%20Celere_Corporate%20Presentation_vF.pdf</t>
  </si>
  <si>
    <t>https://s24.q4cdn.com/779615370/files/doc_presentations/2024/02/Alamos-Gold-Corporate-Presentation_Feb-2024_Final.pdf</t>
  </si>
  <si>
    <t>https://s23.q4cdn.com/927837516/files/doc_presentations/2023/1Q23/Presentation-BofA-Conference.pdf</t>
  </si>
  <si>
    <t>https://s1.q4cdn.com/522302925/files/doc_presentations/2016/FM-Corp-Presentation-Update-september.pdf</t>
  </si>
  <si>
    <t>https://www.atha.com/uploads/AOC_Corporate_Presentation_Nov_2021.pdf</t>
  </si>
  <si>
    <t>https://www.relieftherapeutics.com/images/Relief_Therapeutics_Corporate_Presentation_1_March_2023.pdf</t>
  </si>
  <si>
    <t>https://www.croda.com/mediaassets/files/corporate/investor-result-downloads/croda-analyst-presentation-transcript230720.pdf?la=en-GB</t>
  </si>
  <si>
    <t>https://ir.davivienda.com/wp-content/uploads/2022/03/Daviviendas-Corporate-Presentation-4Q21.pdf</t>
  </si>
  <si>
    <t>https://corporate.wwe.com/~/media/Files/W/WWE/documents/q3-2019-earnings-website-presentation.pdf</t>
  </si>
  <si>
    <t>https://d1io3yog0oux5.cloudfront.net/_a63bb2efc2b0f775a55a225ca1719dfc/cellectar/db/354/3275/pdf/CLRB+-+Corp+Pres+-+October+2023+-+FINAL+FOR+WEBSITE.pdf</t>
  </si>
  <si>
    <t>https://www.sr7extension.com/Documents/FINAL%20PRESENTATION%20SR%207%20VIRTUAL%20WORKSHOP%20Updated%20RS.pdf</t>
  </si>
  <si>
    <t>https://core.ac.uk/download/pdf/32322764.pdf</t>
  </si>
  <si>
    <t>https://paepi-global.org/wp-content/uploads/2021/05/GUIDELINES-and-CRITERIA-1.pdf</t>
  </si>
  <si>
    <t>https://ncics.org/ncics/pdfs/corp-2011/presentations/Ana%20Picon.pdf</t>
  </si>
  <si>
    <t>https://medicaid.ncdhhs.gov/presentation-tcm-107-conflict-free-care-management-and-additional-care-coordination-functions/download?attachment</t>
  </si>
  <si>
    <t>https://zenodo.org/records/3554161/files/presentation.pdf</t>
  </si>
  <si>
    <t>https://sorer.somaliren.org.so/record/75/files/Workshop%20-%20KAUST%20Presentation%20-%20Using%20a%20DSpace%20repository%20as%20an%20institutional%20hub%20for%20identifier%20services.pdf?download=1</t>
  </si>
  <si>
    <t>https://sorer.somaliren.org.so/record/75/files/Workshop%20-%20KAUST%20Presentation%20-%20Using%20a%20DSpace%20repository%20as%20an%20institutional%20hub%20for%20identifier%20services.pdf</t>
  </si>
  <si>
    <t>https://repository.library.georgetown.edu/bitstream/handle/10822/1043495/Hakkarinen.OR2016.Enhancing_Citation-only_Repositories.Final.pdf?sequence=1</t>
  </si>
  <si>
    <t>https://icicisecurities.com/Upload/ArticleAttachments/Performance_Review_Q3_9M_FY2019.pdf</t>
  </si>
  <si>
    <t>https://www.cagamas.com.my/sites/default/files/content/presentation/2020-11/34.%20Deal%20Roadshow%20%28September%202014%29.pdf</t>
  </si>
  <si>
    <t>https://www.agl.com.au/content/dam/digital/agl/documents/about-agl/media-centre/2008/20080507-agl-md-presentation-macquarie-capital-securities-aus-conf.pdf</t>
  </si>
  <si>
    <t>https://core-docs.s3.amazonaws.com/documents/asset/uploaded_file/1977264/4-11-22_Agenda.pdf</t>
  </si>
  <si>
    <t>https://www.vidrala.com/default/documentos/661_en-announcements_of_public_presentations_and_meetings.pdf</t>
  </si>
  <si>
    <t>https://s28.q4cdn.com/374293242/files/doc_presentations/2023/May/29/arrow-investor-presentation-may-2023.pdf</t>
  </si>
  <si>
    <t>https://investor.cavco.com/public2/phhweb/gallery/userupload/620553255C81F192366F729F7B6E5D37/cavco_investor_presentation_data_presentation_february_2024_1708023661233.pdf</t>
  </si>
  <si>
    <t>https://assets.publishing.service.gov.uk/media/66044159e8c44200112203b1/np_3117_27_March_2024.pdf</t>
  </si>
  <si>
    <t>https://s26.q4cdn.com/858530099/files/presentation/2023/05/welltower-lease-transaction-summary-ada-final-5-11-23.pdf</t>
  </si>
  <si>
    <t>https://luxembourg.arcelormittal.com/repo/AM%20in%20Luxembourg/RODANGE-EN.pdf</t>
  </si>
  <si>
    <t>https://verisresidential.com/wp-content/uploads/Veris_Corporate_Final.pdf</t>
  </si>
  <si>
    <t>https://cem.ca/app/uploads/2021/05/CassiarGold-CorporatePresentation.pdf</t>
  </si>
  <si>
    <t>https://www.canalaska.com/wp-content/uploads/2024/02/CanAlaska-Corporate-Presentation-February-08-2024.pdf</t>
  </si>
  <si>
    <t>https://www.endurancegroup.com/wp-content/uploads/2023/08/Corporate-Presentation-August-2023.pdf</t>
  </si>
  <si>
    <t>https://static1.squarespace.com/static/641177aa517af91cca9959a6/t/652e207ca88ae652219719d9/1697521825996/CHM-Corporate+Presentation%28Oct23%29.pdf</t>
  </si>
  <si>
    <t>https://static.seekingalpha.com/uploads/sa_presentations/567/81567/original.pdf</t>
  </si>
  <si>
    <t>https://investors.tcr2.com/static-files/4bdea74f-61f9-4fd7-9d19-1c7b54262152</t>
  </si>
  <si>
    <t>https://www.isi.edu/~szekely/contents/papers/1998/customized-web-presentation-WebNet1998.pdf</t>
  </si>
  <si>
    <t>https://cdn.ymaws.com/www.hrhouston.org/resource/resmgr/2023_gcs/HR_Houston_Guidelines_2023_S.pdf</t>
  </si>
  <si>
    <t>https://ml-eu.globenewswire.com/Resource/Download/10bb2f85-5c3f-4e62-a681-af7ec1e60008</t>
  </si>
  <si>
    <t>https://courses.cs.washington.edu/courses/csep545/01wi/lectures/class2.pdf</t>
  </si>
  <si>
    <t>https://cao.gcs-web.com/system/files-encrypted/nasdaq_kms/assets/2022/03/17/12-57-21/2022%E5%B9%B43%E6%9C%881%E6%97%A5%E5%AA%92%E4%BD%93%E4%B8%8E%E5%88%86%E6%9E%90%E5%B8%88%E4%BA%A4%E6%B5%81%E4%BC%9A_%E6%96%B0%E5%8A%A0%E5%9D%A1%E5%85%AC%E5%8F%B82021%E8%B4%A2%E5%B9%B4%E4%B8%9A%E7%BB%A9%E6%B1%87%E6%8A%A5%20%28%E7%BB%88%E7%A8%BF%29.pdf</t>
  </si>
  <si>
    <t>https://www.montgomeryschoolsmd.org/siteassets/district/departments/facilities/construction/studies/gcs_033015presentation.pdf</t>
  </si>
  <si>
    <t>https://smartclient.com/smartclient-12.1/docs/SmartClient_Quick_Start_Guide.pdf</t>
  </si>
  <si>
    <t>https://igcsmeeting.com/wp-content/uploads/sites/36/2023/06/IGCS-2023-Abstract-Presentation-Checklist.pdf</t>
  </si>
  <si>
    <t>https://files.solidworks.com/partners/pdfs/1064-467-CADPlugIn_SOLIDWORKS_072016_en.pdf</t>
  </si>
  <si>
    <t>https://ocutx.gcs-web.com/node/11286/pdf</t>
  </si>
  <si>
    <t>https://ml-eu.globenewswire.com/Resource/Download/d0204eed-88c2-4b47-8f7a-e71455c132ba</t>
  </si>
  <si>
    <t>https://web.njit.edu/~joelsd/capstone/CS_II_Outline%20for%20Midterm%20Presentation2023F.pdf</t>
  </si>
  <si>
    <t>https://mb.cision.com/Main/6271/3651121/1640726.pdf</t>
  </si>
  <si>
    <t>https://ml-eu.globenewswire.com/Resource/Download/f5a3b4bf-838b-4a33-a706-95289ac564de</t>
  </si>
  <si>
    <t>https://si.rosma.ac.id/wp-content/uploads/2021/03/E-BUSINESS.pdf</t>
  </si>
  <si>
    <t>https://docs.niwa.co.nz/library/public/1932394753.pdf</t>
  </si>
  <si>
    <t>https://static1.squarespace.com/static/6019466ab9d45c4021532689/t/656f093e09963173373aef68/1701775685807/GCS+Grabs+Coffee+DD+background.pdf</t>
  </si>
  <si>
    <t>https://literature.rockwellautomation.com/idc/groups/literature/documents/br/2800-br001_-en-p.pdf</t>
  </si>
  <si>
    <t>https://www.gaston.k12.nc.us/cms/lib/NC01911153/Centricity/Domain/5644/GCS%20Supt%20Search%20Service%20Presentation%205-15-23.pdf</t>
  </si>
  <si>
    <t>https://sims1.suss.edu.sg/eservice/Public/ViewCourse/ViewCourse.aspx?crsecd=ICT239&amp;viewtype=pdf&amp;isft=0</t>
  </si>
  <si>
    <t>https://languages.ufl.edu/wp-content/uploads/sites/119/GEW6405-GET4930-MEM4931-hasty.pdf</t>
  </si>
  <si>
    <t>https://repository.rit.edu/cgi/viewcontent.cgi?article=1714&amp;context=theses</t>
  </si>
  <si>
    <t>https://www.dhs.wisconsin.gov/sites/default/files/dam/document/f/20230119-presentation-cares-releases-extension-of-verification.pdf</t>
  </si>
  <si>
    <t>https://www.boarddocs.com/tx/sachse/Board.nsf/files/CK7PMK650539/$file/Presentation_Hudson%20Drive%20Extension%20Const.pdf</t>
  </si>
  <si>
    <t>https://www.soundtransit.org/sites/default/files/documents/evle-leadership-group-meeting-presentation-8.pdf</t>
  </si>
  <si>
    <t>https://scholarsbank.uoregon.edu/xmlui/bitstream/handle/1794/24357/Percent_for_Art_ST_Pete_handout.pdf?sequence=2</t>
  </si>
  <si>
    <t>https://zenodo.org/record/3554161/files/presentation.pdf?download=1</t>
  </si>
  <si>
    <t>https://tax.ri.gov/sites/g/files/xkgbur541/files/2024-01/RIAPA-10924.pdf</t>
  </si>
  <si>
    <t>https://scholarsbank.uoregon.edu/xmlui/bitstream/handle/1794/24357/Percent_for_Art_ST_Pete_handout.pdf</t>
  </si>
  <si>
    <t>https://s22.q4cdn.com/969286406/files/doc_presentations/2019/04/Five-Below-Investor-Presentation-April-2019.pdf</t>
  </si>
  <si>
    <t>https://ecdautodesign.com/wp-content/uploads/2024/01/ECDInvestor-Presentation2024.pdf</t>
  </si>
  <si>
    <t>https://s28.q4cdn.com/716675898/files/doc_presentation/2023/05/Investor-Presentation-May-2023.pdf</t>
  </si>
  <si>
    <t>https://s26.q4cdn.com/501783028/files/doc_presentations/NDR_NREF_Investor-Presentation-(April-2021).pdf</t>
  </si>
  <si>
    <t>https://dsv.gcs-web.com/static-files/3ce4d0b3-aa3b-41f2-ba5c-f1bd51605700</t>
  </si>
  <si>
    <t>https://stockdiscovery.s3.amazonaws.com/insight/india/43283/Investor%20Presentation/IP-Jun22.pdf</t>
  </si>
  <si>
    <t>https://www.transcom.com/sites/default/files/2021-11/June%202021%20-%20Transcom%20-%20Investors%20Presentation_2.pdf</t>
  </si>
  <si>
    <t>https://cdn.intertek.com/www-intertek-com/media/investors/2023/Intertek-2023-Half-Year-Results-Presentation.pdf</t>
  </si>
  <si>
    <t>https://www.kirloskarferrous.com/documents/174991/84116885-6dc0-b050-cab5-5ac301809c50</t>
  </si>
  <si>
    <t>https://www.portsmouthri.gov/AgendaCenter/ViewFile/Minutes/_05102021-1102</t>
  </si>
  <si>
    <t>https://www.mostaqbal.jo/wp-content/uploads/2024/01/MOSTAQBAL-Corporate-Presentation-E.pdf</t>
  </si>
  <si>
    <t>https://static.portaldaindustria.com.br/media/filer_public/1e/4b/1e4b78a8-b07a-40f2-8553-ba0165aca62e/07052021_-_arcelormittal__estrategia_de_atuacao.pdf</t>
  </si>
  <si>
    <t>https://www.usgoldmining.us/_resources/presentations/corporate-presentation.pdf?v=0.904</t>
  </si>
  <si>
    <t>https://www.hindustancopper.com/Content/PDF/HCL_Corp_%20PPT_FEB2019.pdf</t>
  </si>
  <si>
    <t>https://www.goldroyalty.com/_resources/presentations/corporate-presentation.pdf?v=0.960</t>
  </si>
  <si>
    <t>https://www.usgoldmining.us/_resources/presentations/corporate-presentation.pdf?v=0.263</t>
  </si>
  <si>
    <t>https://www.goldroyalty.com/_resources/presentations/corporate-presentation.pdf?v=0.414</t>
  </si>
  <si>
    <t>https://www.usgoldmining.us/_resources/presentations/corporate-presentation.pdf?v=0.027</t>
  </si>
  <si>
    <t>https://www.arcelormittalsa.com/Portals/0/Parliment%20Portfolio%20Comittee%20presentation%2025%20Nov%202014.pdf</t>
  </si>
  <si>
    <t>https://www.firstmajestic.com/_resources/presentation/corporate-presentation.pdf?v=0.215</t>
  </si>
  <si>
    <t>https://boabmetals.com/wp-content/uploads/2023/02/Corporate-Presentation_29May2018.pdf</t>
  </si>
  <si>
    <t>https://mrssbillingsley.weebly.com/uploads/1/0/9/6/109696817/extension_task_rubric.pdf</t>
  </si>
  <si>
    <t>https://medically.roche.com/content/dam/pdmahub/non-restricted/neurology/chdi-2020/CHDI-2020-presentation-schobel-preliminary-results-from-a-15-month-open-label-extension-OLE-study-investigating-RG6042-huntingtin-protein-HTT.pdf</t>
  </si>
  <si>
    <t>https://www.soundtransit.org/st_sharepoint/download/sites/PRDA/FinalRecords/2018/180125%20Downtown%20Redmond%20Link%20Extension%20Presentation.pdf</t>
  </si>
  <si>
    <t>https://vulcan-production.nyc3.cdn.digitaloceanspaces.com/projects/downloads/capitol-extension/20230510_capex_projectoverviewpresentation---eng-5.12.23.pdf</t>
  </si>
  <si>
    <t>https://dps.sd.gov/download_file/view/2423/690</t>
  </si>
  <si>
    <t>https://agrilinks.org/sites/default/files/resource/files/asc_13_02_20_simpson_burpee_presentation.pdf</t>
  </si>
  <si>
    <t>https://www.epls.fsu.edu/presentation-guidelines-for-students_pdf</t>
  </si>
  <si>
    <t>https://www.piindustries.com/wp-content/uploads/2023/07/Presentation-June-20.pdf</t>
  </si>
  <si>
    <t>https://www.silvercrestmetals.com/_resources/presentations/SilverCrest-Metals-corporate-presentation.pdf</t>
  </si>
  <si>
    <t>https://www.oci-global.com/media/1506/oci-cf-presentation-final.pdf</t>
  </si>
  <si>
    <t>https://s2.q4cdn.com/740885614/files/doc_presentations/2018/Q4/Corporate-Presentation-4Q18-(ENG).pdf</t>
  </si>
  <si>
    <t>https://www.sgs.com/en/-/media/sgscorp/documents/corporate/reports-and-presentations/2020s/2023/sgs-2023-half-year-results-presentation-en.cdn.en.pdf</t>
  </si>
  <si>
    <t>https://www.bancodebogota.com/wps/themes/html/banco-de-bogota/pdf/investor-relation/bank-on/presentations/corporate-presentation/banco-de-bogota-march-2020.pdf</t>
  </si>
  <si>
    <t>https://corporate.888.com/application/files/9216/9217/3724/888_H123_Interim_Results_IMC_Presentation_-_Final.pdf</t>
  </si>
  <si>
    <t>https://holdings.panasonic/global/corporate/investors/pdf/20140917_presentation_e.pdf</t>
  </si>
  <si>
    <t>https://www.rns-pdf.londonstockexchange.com/rns/4910H_-2016-8-17.pdf</t>
  </si>
  <si>
    <t>https://www.csigroup.hk/upload/pdf/Feb-2014_CSI-Corporate-Presentation--Eng--Final_74iXFVV6WM_KwMKf3CUA8.pdf</t>
  </si>
  <si>
    <t>https://www.totemtowers.com/wp-content/uploads/2023/03/TOTEM-CORPORATE-PRESENTATION-ENG.pdf</t>
  </si>
  <si>
    <t>https://s202.q4cdn.com/389131578/files/doc_presentations/2023/11/corporate-presentation-november-2023-website.pdf</t>
  </si>
  <si>
    <t>https://verisresidential.com/wp-content/uploads/Veris_Corporate_Final-1-1.pdf</t>
  </si>
  <si>
    <t>https://rivres.com/images/pdf/Presentation/2021/January/RRI_Corporate_Presentation_Jan_2021.pdf</t>
  </si>
  <si>
    <t>https://d1io3yog0oux5.cloudfront.net/_8e70bdb181403f46b038e26ab4e30db2/benitec/db/858/7564/pdf/BNTC+Mgmt+Pres+-+July+2023.pdf</t>
  </si>
  <si>
    <t>https://www.delonghigroup.com/sites/default/files/2021-11/Corporate%20Presentation%202021%20-%20final%20%282%29.pdf</t>
  </si>
  <si>
    <t>https://www.huntergroup.no/assets/2019-05%20Investor%20Presentation%20PP.pdf</t>
  </si>
  <si>
    <t>https://www3.dpcdsb.org/POCOK/Documents/Human%20Trafficking%20-%20Letter.pdf</t>
  </si>
  <si>
    <t>https://www.vidrala.com/default/documentos/438_en-announcements_of_public_presentations_and_meetings.pdf</t>
  </si>
  <si>
    <t>https://www.vidrala.com/default/documentos/762_en-announcements_of_public_presentations_and_meetings.pdf</t>
  </si>
  <si>
    <t>https://filecache.investorroom.com/ir1_mscdirect/407/download/MSC%20General%20Investor%20Presentation%20Fiscal%202019.pdf</t>
  </si>
  <si>
    <t>https://filecache.investorroom.com/mr5ir_ppdai/271/FinVolution%20Q1%202022%20Investor%20Presentation_202205.pdf</t>
  </si>
  <si>
    <t>https://www.clarksons.com/media/dkkdtcmu/2022-full-year-results-final-investor-presentation.pdf</t>
  </si>
  <si>
    <t>https://s29.q4cdn.com/245094436/files/doc_presentations/2022/Investor-Presentation_Strategy-ESG_Sep2022_vf.pdf</t>
  </si>
  <si>
    <t>https://antillesgold.net/wp-content/uploads/2023/11/Updated-Corporate-Presentation-22-November-2023-2.pdf</t>
  </si>
  <si>
    <t>https://s2.q4cdn.com/610165863/files/doc_presentations/2022/09/IAG-Corporate-Presentation-Sept-22v6.pdf</t>
  </si>
  <si>
    <t>https://emt.gartnerweb.com/ngw/globalassets/en/legal-compliance/documents/insights/board-presentation-corporate-responsibility.pdf</t>
  </si>
  <si>
    <t>https://metinvestholding.com/Content/Entities/Presentation/32/en/Corporate-presentation-February-2021.pdf</t>
  </si>
  <si>
    <t>https://eatwellgroup.com/wp-content/uploads/2021/09/EatWell-2021.pdf</t>
  </si>
  <si>
    <t>https://www.investorvillage.com/uploads/52086/files/TourmalineJanuary2022.pdf</t>
  </si>
  <si>
    <t>https://www.tatasteel.com/media/5414/tata-steel-corporate-presentation.pdf</t>
  </si>
  <si>
    <t>https://irp-cdn.multiscreensite.com/4bba509c/files/uploaded/20210105%20General%20Announcement__Corporate%20Presentation_lN7KNwxRnqTfSgDgZAJA.pdf</t>
  </si>
  <si>
    <t>https://www.royaltypharma.com/wp-content/uploads/2024/01/RPRX-Corporate-Presentation-January-2024-vFinal-1.pdf</t>
  </si>
  <si>
    <t>https://www.usgoldmining.us/_resources/presentations/corporate-presentation.pdf?v=0.857</t>
  </si>
  <si>
    <t>https://me.kpi.ua/downloads/Overview_-_Corporate_Presentation-2021-Q2.pdf</t>
  </si>
  <si>
    <t>https://investors.msasafety.com/static-files/af720a98-868f-4bf6-a898-d69cd3256e64</t>
  </si>
  <si>
    <t>https://stockdiscovery.s3.amazonaws.com/india/company/426/1082/IP-Jun23.pdf</t>
  </si>
  <si>
    <t>https://www.mazda.com/globalassets/en/assets/investors/library/result/files/presentation20220513_e.pdf</t>
  </si>
  <si>
    <t>https://www.unoosa.org/documents/pdf/hlf/HLF2017/presentations/Day4/high_level_panel/4th/Presentation8.pdf</t>
  </si>
  <si>
    <t>https://go.boarddocs.com/in/goshen/Board.nsf/files/C9NKJT521768/$file/Board%20Presentation%20on%20GCS%20Vaping.pdf</t>
  </si>
  <si>
    <t>https://www.ferris.edu/it/howto/pdfs-docs/powerpoint_to_html.pdf</t>
  </si>
  <si>
    <t>https://www.researchgate.net/profile/Qiong-Liu-12/publication/221572210_A_web_based_multi-display_presentation_system/links/551c223a0cf20d5fbde2cd40/A-web-based-multi-display-presentation-system.pdf</t>
  </si>
  <si>
    <t>https://cdn.ymaws.com/www.aptaacutecare.org/resource/resmgr/Lee_Alan_etal_Handouts.pdf</t>
  </si>
  <si>
    <t>https://www.jetir.org/papers/JETIR2106691.pdf</t>
  </si>
  <si>
    <t>https://cao.gcs-web.com/system/files-encrypted/nasdaq_kms/assets/2022/04/29/9-35-53/03_CAO_FY2021%20Results%20Presentation%20%281%29.pdf</t>
  </si>
  <si>
    <t>https://www.researchgate.net/profile/Devinder-Kaur-Ajit-Singh/publication/353001105_Usage_of_Health_Information_Websites_A_Systematic_Review_of_Older_Adults'_Preferences_for_Web_Features/links/60ee67dd9541032c6d3a0464/Usage-of-Health-Information-Websites-A-Systematic-Review-of-Older-Adults-Preferences-for-Web-Features.pdf</t>
  </si>
  <si>
    <t>https://www.cs.virginia.edu/~hs6ms/publishedPaper/Conference/2016/CloudPricing-ICDCS16.pdf</t>
  </si>
  <si>
    <t>https://5.imimg.com/data5/SELLER/Doc/2021/2/PA/JM/WH/123002347/e-commerce-website-design.pdf</t>
  </si>
  <si>
    <t>https://storage.googleapis.com/cp-prod-whitelabel-assets-as-sth1-gcs-dgte34/production/single/vsbqz/04ab8bff-a97d-40b2-b047-6a3c4c8cb014.pdf</t>
  </si>
  <si>
    <t>https://storage.googleapis.com/cp-prod-whitelabel-assets-as-sth1-gcs-dgte34/production/single/vsbqz/5f2a3146-40dc-4e75-92a2-a4bb4e409ac0.pdf</t>
  </si>
  <si>
    <t>https://dl.acm.org/doi/pdf/10.1145/3208806.3208812</t>
  </si>
  <si>
    <t>https://www.pro-seminars.com/NAC/2022%20Breakout%20Overviews/BO%20-%20Patricia%20Giankas%20-%20How%20to%20Earn%20Multiple%20Sources%20of%20Income%20from%20Your%20Clients.pdf</t>
  </si>
  <si>
    <t>https://home.cs.colorado.edu/~rhan/CSCW2000.WebSplitter.final_submitted.external.pdf</t>
  </si>
  <si>
    <t>https://cdn.ymaws.com/www.businessarchitectureguild.org/resource/resmgr/gcs_Presentation_with_logo__.pdf</t>
  </si>
  <si>
    <t>https://s2.q4cdn.com/661678649/files/doc_financials/2020/q4/4Q20-Earnings-Call-Transcript.pdf</t>
  </si>
  <si>
    <t>https://www.dcsa.mil/Portals/91/Documents/CTP/tools/April_VOI_Newsletter.pdf</t>
  </si>
  <si>
    <t>https://www.mapyourshow.com/mys_shared/cultivate21/handouts/Web%20Presentation%20Handout%20Cultivate%202021.pdf</t>
  </si>
  <si>
    <t>https://cao.gcs-web.com/system/files-encrypted/nasdaq_kms/assets/2022/04/29/9-34-54/03_CAO_FY2021%20Results%20Presentation.pdf</t>
  </si>
  <si>
    <t>https://s2.q4cdn.com/661678649/files/doc_financials/2022/q1/1Q22-Earnings-Call-Transcripts.pdf</t>
  </si>
  <si>
    <t>https://scholar.dominican.edu/cgi/viewcontent.cgi?article=1001&amp;context=religion-course-materials</t>
  </si>
  <si>
    <t>https://www.stifel.com/docs/pdf/investorrelations/presentations/SF-Investor-Presentation-September-2020.pdf</t>
  </si>
  <si>
    <t>https://static.seekingalpha.com/uploads/sa_presentations/664/79664/original.pdf</t>
  </si>
  <si>
    <t>https://s28.q4cdn.com/332383136/files/doc_presentations/2022/08/DLX-Investor-Presentation-August-2022-Final.pdf</t>
  </si>
  <si>
    <t>https://s27.q4cdn.com/749962998/files/doc_presentations/2023/09/investor-presentation-september-2023_tkr.pdf</t>
  </si>
  <si>
    <t>https://s25.q4cdn.com/688049100/files/doc_financials/2023/Q2/Q2-2023-Investor-Presentation.pdf</t>
  </si>
  <si>
    <t>https://s22.q4cdn.com/794586023/files/doc_presentations/2020/09/14/STWD-September-2020-Investor-Presentation_vFinal.pdf</t>
  </si>
  <si>
    <t>https://assets.website-files.com/6198149083260435f490e8a8/657b6f97edf818fcaee85995_HQI_December%202023%20Investor%20Presentation.pdf</t>
  </si>
  <si>
    <t>https://investor.vitalenergy.com/static-files/29ef5b4a-0804-4fc4-b738-7373a687cf09</t>
  </si>
  <si>
    <t>https://assets.publishing.service.gov.uk/media/6601832165ca2fc1fa7da7e3/np_2751_25_March_2024.pdf</t>
  </si>
  <si>
    <t>https://www.arcelormittalsa.com/Portals/0/Presentation%202%20-%20COO%20(Final)-31May2013.pdf</t>
  </si>
  <si>
    <t>https://www.goldroyalty.com/_resources/presentations/corporate-presentation.pdf?v=0.474</t>
  </si>
  <si>
    <t>https://www.usgoldmining.us/_resources/presentations/corporate-presentation.pdf?v=0.880</t>
  </si>
  <si>
    <t>https://groundedlithium.com/wp-content/uploads/2024/01/GLC-Corp-Presentation-External-Jan-2024.pdf</t>
  </si>
  <si>
    <t>https://www.delticenergy.com/wp-content/uploads/2021/05/210521-Corporate-Presentation-May-2021.pdf</t>
  </si>
  <si>
    <t>https://www.telkom.co.id/data/lampiran/1593432151520_TLKM%20Corporate%20Presentation-FY19.pdf</t>
  </si>
  <si>
    <t>https://archerexploration.com/site/assets/files/5516/2022-09-13_-_corporate_presentation_final.pdf</t>
  </si>
  <si>
    <t>https://s1.q4cdn.com/531881216/files/doc_presentations/2023/tvi-pacific-corporate-presentation-28-06-2023-final.pdf</t>
  </si>
  <si>
    <t>https://static.pmg.org.za/150310arcelormittal.pdf</t>
  </si>
  <si>
    <t>https://www.burberryplc.com/content/dam/burberryplc/corporate/documents/investors/results-reports/2020/Burberry%20Q1%20Trading%20Update%20Slides.pdf.downloadasset.pdf</t>
  </si>
  <si>
    <t>https://www.burberryplc.com/content/dam/burberryplc/corporate/documents/investors/results-reports/2022/Burberry%20Slides.pdf.downloadasset.pdf</t>
  </si>
  <si>
    <t>https://core.ac.uk/download/pdf/15476749.pdf</t>
  </si>
  <si>
    <t>https://da.lowes.ca/webassets/manuals/331064612_InstallationManual_frCA.pdf</t>
  </si>
  <si>
    <t>https://da.lowes.ca/webassets/manuals/331064629_InstallationManual_frCA.pdf</t>
  </si>
  <si>
    <t>https://pei.com.co/wp-content/uploads/2020/02/Corporate-Presentation-Pei-2019.pdf</t>
  </si>
  <si>
    <t>https://ame-elite.investor.net.my/wp-content/uploads/2023/06/AME_4Q23_CorporatePresentation_230602.pdf</t>
  </si>
  <si>
    <t>https://investors.banorte.com/~/media/Files/B/Banorte-IR/financial-information/quarterly-results/en/2023/4T/GFNorte-Corporate_Pres_4Q23_public_a1.pdf</t>
  </si>
  <si>
    <t>https://www.ithmines.com/_resources/presentations/corporate-presentation.pdf</t>
  </si>
  <si>
    <t>https://assets.tridentindia.com/Corporate_Presentation_November_2015_2add4d515f.pdf</t>
  </si>
  <si>
    <t>https://da.lowes.ca/webassets/manuals/331064612_HowToManual_frCA.pdf</t>
  </si>
  <si>
    <t>https://www.valeuraenergy.com/wp-content/uploads/2020/12/2020-12-Valeura-Corporate-Presentation-V2.pdf</t>
  </si>
  <si>
    <t>https://da.lowes.ca/webassets/manuals/331064616_InstallationManual_frCA.pdf</t>
  </si>
  <si>
    <t>https://wcsecure.weblink.com.au/pdf/I88/02762078.pdf</t>
  </si>
  <si>
    <t>https://informal.jpl.nasa.gov/museum/sites/default/files/NASA_IE_RSV_2013_Agenda%28010913%29FINAL.pdf</t>
  </si>
  <si>
    <t>https://cache.kzoo.edu/bitstream/handle/10920/5459/NITLEpresentation20080611.pdf?sequence=3</t>
  </si>
  <si>
    <t>https://www.coca-colahellenic.com/content/dam/cch/us/documents/investors-and-financial/agm/2021/Coca-Cola%20HBC_CEO%20Presentation_22Jun2021.pdf.downloadasset.pdf</t>
  </si>
  <si>
    <t>https://www.burberryplc.com/content/dam/burberryplc/corporate/documents/investors/results-reports/2019/investor%20pack%20August%202019%20Final.pdf.downloadasset.pdf</t>
  </si>
  <si>
    <t>https://s27.q4cdn.com/757306400/files/doc_presentations/2019/1q19-investor-roadshow-deck-final.pdf</t>
  </si>
  <si>
    <t>https://dsv.gcs-web.com/static-files/97866842-28cc-4f6b-86d2-1757c80e424b</t>
  </si>
  <si>
    <t>https://assets-global.website-files.com/61f15d4f86ff2ccc443656d4/63ece36fefede9dbe69ed86f_LAD_Q422_InvestorPresentation_Infographic_021423.pdf</t>
  </si>
  <si>
    <t>https://www.resource-capital.ch/fileadmin/Unternehmen/Discovery_Metals/March_EN_DSV_presentation2021_v1.pdf</t>
  </si>
  <si>
    <t>https://s27.q4cdn.com/808990265/files/doc_presentations/2019/DBD-external-slides-Sept_2019.pdf</t>
  </si>
  <si>
    <t>https://s29.q4cdn.com/177147254/files/doc_presentations/2022/05/VSTO-Separation-Investor-Presentation.pdf</t>
  </si>
  <si>
    <t>https://ghpower.com/wp-content/uploads/2024/01/GH-Power-Website.pdf</t>
  </si>
  <si>
    <t>https://www.goldroyalty.com/_resources/presentations/corporate-presentation.pdf?v=0.081</t>
  </si>
  <si>
    <t>https://arauco.com/chile/wp-content/uploads/2023/04/2022.12-Corporate-Presentation-WEB-1.pdf</t>
  </si>
  <si>
    <t>https://www.stelmine.com/Presentations/2023-10-24-PPT%20Corpo-EN-projets.pdf</t>
  </si>
  <si>
    <t>https://www.ageas.com/sites/default/files/file/file/Corporate%20presentation%20-%202024_final%20%281%29.pdf</t>
  </si>
  <si>
    <t>https://dynacor.com/wp-content/uploads/2021/03/march_2021_dynacor_corporate_presentation_analyst.pdf</t>
  </si>
  <si>
    <t>https://www.lesaonline.org/samples/61979_03_p1.pdf</t>
  </si>
  <si>
    <t>https://www.atlantica.com/wp-content/uploads/documents/Atlantica-Corporate-Presentation-March-2020.pdf</t>
  </si>
  <si>
    <t>https://www.usgoldmining.us/_resources/presentations/corporate-presentation.pdf?v=0.725</t>
  </si>
  <si>
    <t>https://www.theraclion.com/wp-content/uploads/2024/02/2024-01-29-Theraclion-Corporate-presentation-1.pdf</t>
  </si>
  <si>
    <t>https://investors.somero.com/~/media/Files/S/Somero-IR/reports-and-presentations/2017-investor-presentation.pdf</t>
  </si>
  <si>
    <t>https://www.nestle.com/sites/default/files/asset-library/documents/investors/others/nestle-group-2017-restatements.pdf</t>
  </si>
  <si>
    <t>https://www.dexia.com/sites/default/files/2024-01/2024-01-08%20-%20Investors%20presentation%20vdef.pdf</t>
  </si>
  <si>
    <t>https://www.berkeleygroup.co.uk/-/media/migration/berkeley-group/about-us/investors/investor-information/results-and-announcements/2023/fy23-year-end---presentation-slides---final.ashx?rev=c29b94583c56496c8e696402402dbae2&amp;hash=079ED1062ADD2AA024FADB671BDD000B</t>
  </si>
  <si>
    <t>https://torrentpharma.com/pdf/investors/Investors_Presentation_Q1_FY_15.pdf</t>
  </si>
  <si>
    <t>https://investors.sysco.com/~/media/Files/S/Sysco-IR/documents/events-and-presentations/q1-2021-presentation.pdf</t>
  </si>
  <si>
    <t>https://stockdiscovery.s3.amazonaws.com/india/company/426/7792/IP-Sep23.pdf</t>
  </si>
  <si>
    <t>https://investors.purmogroup.com/wp-content/uploads/2023/11/Purmo-Group-Plc-IR-presentation_102023_FINAL-1.pdf</t>
  </si>
  <si>
    <t>https://investors.armstrongworldindustries.com/files/doc_financials/2021/q3/Earnings-Call-Deck_vFinal.pdf</t>
  </si>
  <si>
    <t>https://investors.delltechnologies.com/static-files/fd37185a-05c8-43a3-9605-c3beaae7a5d8</t>
  </si>
  <si>
    <t>https://www.rns-pdf.londonstockexchange.com/rns/7373T_1-2023-11-16.pdf</t>
  </si>
  <si>
    <t>https://www.rns-pdf.londonstockexchange.com/rns/6382V_1-2023-4-6.pdf</t>
  </si>
  <si>
    <t>https://investors.storytel.com/en/wp-content/uploads/sites/2/2024/01/presentation-trading-update-q4-2023.pdf</t>
  </si>
  <si>
    <t>https://www.cargotec.com/4aea11/globalassets/files/investors/under-disclaimer/2020/egm-20-presentation-en-under-disclaimer.pdf</t>
  </si>
  <si>
    <t>https://stockdiscovery.s3.amazonaws.com/insight/india/307/Investor%20Presentation/IP-Sep14.pdf</t>
  </si>
  <si>
    <t>https://investors.comfortsystemsusa.com/static-files/5c5723a0-2eba-47fe-8953-9787506502e8</t>
  </si>
  <si>
    <t>https://www.reunert.com/downloads/presentations/2016/2016%20Reunert%20Investors%20Presentation.pdf</t>
  </si>
  <si>
    <t>https://investors.flowersfoods.com/~/media/Files/F/Flowers-Foods-V3/documents/events/Flowers-Foods-Investor-Presentation-Aug-2020.pdf</t>
  </si>
  <si>
    <t>https://ir.msci.com/node/18871/pdf</t>
  </si>
  <si>
    <t>https://cache.kzoo.edu/bitstream/handle/10920/5459/NITLEpresentation20080611.pdf</t>
  </si>
  <si>
    <t>https://s21.q4cdn.com/411213655/files/doc_presentations/2021/03/1Q21-investor-presentation_v4.pdf</t>
  </si>
  <si>
    <t>https://investor.avistacorp.com/static-files/6b267d54-f603-4d71-80ad-6f9cb2ac9aeb</t>
  </si>
  <si>
    <t>https://s25.q4cdn.com/751560512/files/doc_presentations/2023/May/11/asb-2q-2023-investor-deck-final.pdf</t>
  </si>
  <si>
    <t>https://www.dssworld.com/wp-content/uploads/2022/12/DSS-Inc.-Investor-Deck-Presentation-for-December-7-2022.pdf</t>
  </si>
  <si>
    <t>https://investors.boozallen.com/static-files/5b977a67-628e-4d04-a80f-dba9060447e0</t>
  </si>
  <si>
    <t>https://investors.hermanmiller.com/static-files/8c8b29a3-4924-42f4-a74c-e29a43618f02</t>
  </si>
  <si>
    <t>https://www.coca-colahellenic.com/content/dam/cch/us/documents/investors-and-financial/results-reports-and-presentations/2021/fy-2020/Coca-Cola%20HBC_FY20%20Presentation_11Feb2021.pdf.downloadasset.pdf</t>
  </si>
  <si>
    <t>https://dynacor.com/wp-content/uploads/2020/09/oct_2020_dynacor_corporate_presentation.pdf</t>
  </si>
  <si>
    <t>https://www.dynacor.com/wp-content/uploads/2020/10/oct_2020_dynacor_corporate_presentation_sl-1.pdf</t>
  </si>
  <si>
    <t>https://www.beyondair.net/wp-content/uploads/2024/02/Beyond-Air-February-2024-Corporate-Presentation_.pdf?v=2024-02-09_17:43:02</t>
  </si>
  <si>
    <t>https://balfin.al/wp-content/uploads/2021/09/BALFIN-CORPORATE-PRESENTATION-2019.pdf</t>
  </si>
  <si>
    <t>https://www.arcelormittalsa.com/Portals/0/Presentation%203%20-%20CFO%20(Final)%2031May2013.pdf</t>
  </si>
  <si>
    <t>https://www.birchcliffenergy.com/sites/default/files/docs/Corp%20presentation/Q222%20Corporate%20Presentation.pdf</t>
  </si>
  <si>
    <t>https://www.seco-cn.com/pdf/SECO_IT.pdf</t>
  </si>
  <si>
    <t>https://www.hubergroup.com/fileadmin/shared/News/documents/2020_CorpPresentation_en.pdf</t>
  </si>
  <si>
    <t>https://cormedix.com/wp-content/uploads/2023/05/CorMedix-Corp-Presentation_5-15-23-vFF2.pdf</t>
  </si>
  <si>
    <t>https://www.benteler.com/fileadmin/user_upload/benteler-corporate/Media_neu/Corporate_Documents/2023/Unternehmenspraesentation_2023/BENTELER_Company_Presentation_2023_EN.pdf</t>
  </si>
  <si>
    <t>https://www.sirengold.com.au/site/pdf/d4cb02c4-a051-435d-8149-ceaf1578804b/Siren-Gold-Corporate-Presentation.pdf</t>
  </si>
  <si>
    <t>https://www.aptpresentations.com/wp-content/uploads/2020/09/APT-Survey_results_OK.pdf</t>
  </si>
  <si>
    <t>https://s2.q4cdn.com/661678649/files/doc_financials/2023/q3/3Q23-Earnings-Call-Transcript.pdf</t>
  </si>
  <si>
    <t>https://gihs.ethdigitalcampus.com/container/school_data/GIHS/WebPortal/Admission%20Procedures.pdf</t>
  </si>
  <si>
    <t>https://www.paulding.k12.ga.us/cms/lib/GA01903603/Centricity/Domain/202/Saving%20a%20PowerPoint%20Presentation%20as%20a%20Video%20to%20Use%20in%20Canvas.pdf</t>
  </si>
  <si>
    <t>https://gcs.ru/content/data/1/GCS_profile_2020.pdf</t>
  </si>
  <si>
    <t>https://www.manderley.com/wp-content/uploads/2015/04/sustainable-sites-basic-web-presentation-with-notes.pdf</t>
  </si>
  <si>
    <t>https://mdpi-res.com/d_attachment/sustainability/sustainability-12-06993/article_deploy/sustainability-12-06993.pdf?version=1598528311</t>
  </si>
  <si>
    <t>https://datatracker.ietf.org/meeting/112/materials/slides-112-webtrans-webtrans-wg-slides-04</t>
  </si>
  <si>
    <t>https://mb.cision.com/Main/6271/3709406/1827109.pdf</t>
  </si>
  <si>
    <t>https://nc01910393.schoolwires.net/cms/lib/NC01910393/Centricity/Domain/234/2018%20Board%20Meetings/April%2026%202018/REPORT%20GCS%20OneCard%20Presentation.pdf</t>
  </si>
  <si>
    <t>https://www.bu.edu/psych/charris/courses/ps241.pdf</t>
  </si>
  <si>
    <t>https://www.northbay.org/upload/7_C_Maloney_CaseReview_HP-TBI-Case-Presentation_FINAL.pdf</t>
  </si>
  <si>
    <t>https://s2.q4cdn.com/661678649/files/doc_financials/2023/q4/4Q23-Earnings-Call-Transcript.pdf</t>
  </si>
  <si>
    <t>https://scholarworks.rit.edu/cgi/viewcontent.cgi?article=1714&amp;context=theses</t>
  </si>
  <si>
    <t>https://www.health.mil/Reference-Center/Forms/2016/02/19/PIA-Summary-Joint-Legacy-Viewer</t>
  </si>
  <si>
    <t>https://www.mikogo.com/wp-content/uploads/2022/04/mikogo-product-description.pdf</t>
  </si>
  <si>
    <t>https://www.clir.org/wp-content/uploads/sites/6/pub99.pdf</t>
  </si>
  <si>
    <t>https://link.springer.com/content/pdf/10.3758/BF03195365.pdf</t>
  </si>
  <si>
    <t>https://www.ipca.com/wp-content/pdf/financials/corporate-presentation/ipca-corporate-presentation-march-2023.pdf</t>
  </si>
  <si>
    <t>https://labomar.com/wp-content/uploads/2020/09/Labomar_Corporate-Presentation_ENG_nov2020.pdf</t>
  </si>
  <si>
    <t>https://walchand.com/wp-content/uploads/2018/10/WIL-Corporate-Presentation-Oct-2018.pdf</t>
  </si>
  <si>
    <t>https://www.bbva.com/wp-content/uploads/2023/11/CORPORATE-PRESENTATION-3Q2023-ENG.pdf</t>
  </si>
  <si>
    <t>https://da.lowes.ca/webassets/manuals/120385_UseandCareManual.pdf</t>
  </si>
  <si>
    <t>https://da.lowes.ca/webassets/manuals/331064611_InstallationManual_frCA.pdf</t>
  </si>
  <si>
    <t>https://da.lowes.ca/webassets/manuals/331064622_InstallationManual_frCA.pdf</t>
  </si>
  <si>
    <t>https://da.lowes.ca/webassets/manuals/331065498_InstallationManual_frCA.pdf</t>
  </si>
  <si>
    <t>https://www.danagas.com/wp-content/uploads/2019/09/201302-Dana-Gas-Corporate-Presentation-Feb-2013.pdf</t>
  </si>
  <si>
    <t>https://da.lowes.ca/webassets/manuals/331064641_InstallationManual_frCA.pdf</t>
  </si>
  <si>
    <t>https://ir.vincom.com.vn/wp-content/uploads/2022/06/2022.06.08-VRE-Corporate-Presentation.pdf</t>
  </si>
  <si>
    <t>https://corporate.888.com/application/files/3616/9204/3141/888_H123_Interim_Results_Presentation_-_Final.pdf</t>
  </si>
  <si>
    <t>https://da.lowes.ca/webassets/manuals/331064642_InstallationManual_frCA.pdf</t>
  </si>
  <si>
    <t>https://da.lowes.ca/webassets/manuals/331064618_InstallationManual_frCA.pdf</t>
  </si>
  <si>
    <t>https://da.lowes.ca/webassets/manuals/331064639_InstallationManual_frCA.pdf</t>
  </si>
  <si>
    <t>https://da.lowes.ca/webassets/manuals/331064610_InstallationManual_frCA.pdf</t>
  </si>
  <si>
    <t>https://da.lowes.ca/webassets/manuals/331064632_InstallationManual_frCA.pdf</t>
  </si>
  <si>
    <t>https://da.lowes.ca/webassets/manuals/331064609_InstallationManual_frCA.pdf</t>
  </si>
  <si>
    <t>https://da.lowes.ca/webassets/manuals/331065496_InstallationManual_frCA.pdf</t>
  </si>
  <si>
    <t>https://da.lowes.ca/webassets/manuals/331065508_InstallationManual_frCA.pdf</t>
  </si>
  <si>
    <t>https://da.lowes.ca/webassets/manuals/331064625_InstallationManual_frCA.pdf</t>
  </si>
  <si>
    <t>https://da.lowes.ca/webassets/manuals/331065509_InstallationManual_frCA.pdf</t>
  </si>
  <si>
    <t>https://a3a2a9w2.rocketcdn.me/wp-content/uploads/2020/11/GFH-Webcast-Investor-Presentation-H1-2020.pdf</t>
  </si>
  <si>
    <t>https://hsilgroup.com/wp-content/themes/hindware/pdf/investors-presentation/HSIL%20-%20Investor%20Presentation%20-%20Jan%2021%202015.pdf</t>
  </si>
  <si>
    <t>https://s24.q4cdn.com/191304019/files/doc_presentations/August-2017-Investor-Presentation.pdf</t>
  </si>
  <si>
    <t>https://s28.q4cdn.com/545213899/files/doc_financials/2023/q2/EngageSmart_Q2-23-Earnings-Presentation.pdf</t>
  </si>
  <si>
    <t>https://s24.q4cdn.com/305549747/files/doc_presentations/Agilent-Dako-Acquisition-Investor-Presentation_Final.pdf</t>
  </si>
  <si>
    <t>https://www.nl.dsv.com/~/media/NL/Images/Nieuwsbrief/Nieuwsbrief%202015%20juli/Vestas_Jan%20Rietdijk.pdf</t>
  </si>
  <si>
    <t>https://static.seekingalpha.com/uploads/sa_presentations/275/77275/original.pdf</t>
  </si>
  <si>
    <t>https://assets.website-files.com/6198149083260435f490e8a8/6501d7080b6d1fd410bdf74b_HQI_September%202023%20Investor%20Presentation.pdf</t>
  </si>
  <si>
    <t>https://www.ricoh.com/-/Media/Ricoh/Sites/com/IR/pdf/presentation_text_2012.pdf</t>
  </si>
  <si>
    <t>https://www.motorolasolutions.com/content/dam/msi/investors/doc_financials/2023/q2/q2_2023_msi_earnings_slides_final.pdf</t>
  </si>
  <si>
    <t>https://investors.oshkoshcorp.com/files/doc_presentations/2012/ISI-Conference-Presentation-3-6-12-FINAL-PDF.pdf</t>
  </si>
  <si>
    <t>https://corporate.amplifon.com/content/dam/amplifon/other-document/it/Presentation%20to%20Investors_Sept%202020_final.pdf</t>
  </si>
  <si>
    <t>https://investors.armstrongworldindustries.com/files/doc_financials/2019/q3/Q3-2018-Investor-Presentation.pdf</t>
  </si>
  <si>
    <t>https://www.rns-pdf.londonstockexchange.com/rns/3651G_1-2022-11-14.pdf</t>
  </si>
  <si>
    <t>https://stockdiscovery.s3.amazonaws.com/india/company/426/7792/IP-Dec23.pdf</t>
  </si>
  <si>
    <t>https://shareholdersandinvestors.bbva.com/wp-content/uploads/2018/11/3Q18-Fixed-Income-Presentation_-1.pdf</t>
  </si>
  <si>
    <t>https://s29.q4cdn.com/633867992/files/doc_presentation/2022/03/Corporate-Presentation-%E2%80%93-March-2022.pdf</t>
  </si>
  <si>
    <t>https://silverrangeresources.com/site/assets/files/3881/sng_corporate_presentation_-_aug_2023.pdf</t>
  </si>
  <si>
    <t>https://www.atlantica.com/documents/Atlantica-Corporate-Presentation-Nov-2020.pdf</t>
  </si>
  <si>
    <t>https://www.goldroyalty.com/_resources/presentations/corporate-presentation.pdf?v=0.239</t>
  </si>
  <si>
    <t>https://www.goldroyalty.com/_resources/presentations/corporate-presentation.pdf?v=0.315</t>
  </si>
  <si>
    <t>https://eclerx.com/wp-content/uploads/2020/06/eClerx-Corporate-Presentation-FY2020-Final.pdf</t>
  </si>
  <si>
    <t>https://www.canalaska.com/wp-content/uploads/2024/01/CanAlaska-Corporate-Presentation-January-29-2024.pdf</t>
  </si>
  <si>
    <t>https://ir.genfit.com/static-files/069b79c6-6358-426c-8b59-06226784a333</t>
  </si>
  <si>
    <t>https://caracalgold.com/wp-content/uploads/2023/06/CP005.Caracal-Corporate-Presentation-Q1-2022.pdf</t>
  </si>
  <si>
    <t>https://beaconenergyplc.com/media/1114/20221222_corporate-presentation_v5.pdf</t>
  </si>
  <si>
    <t>https://www.ecopetrol.com.co/wps/wcm/connect/4660a171-5022-410a-9e9d-050cc0ffb979/Presentaci%C3%B3n+Corporativa+-+2021+English+0821.pdf?MOD=AJPERES&amp;attachment=false&amp;id=1630687678893</t>
  </si>
  <si>
    <t>https://www.biocardia.com/media/Investors/04589_u_mkt_corp_ppt_2020q2.pdf</t>
  </si>
  <si>
    <t>https://www.delticenergy.com/wp-content/uploads/2021/10/211005-Corporate-Presentation-Oct-2021-1.pdf</t>
  </si>
  <si>
    <t>https://www.atlantica.com/wp-content/uploads/documents/Atlantica-Corporate-Presentation-May-2021.pdf</t>
  </si>
  <si>
    <t>https://www.lexingtonma.gov/DocumentCenter/View/11253/Article-51-Presentation?bidId=</t>
  </si>
  <si>
    <t>https://group.schindler.com/content/dam/website/group/docs/investors/2018/2018-schindler-q3-presentation.pdf/_jcr_content/renditions/original./2018-schindler-q3-presentation.pdf</t>
  </si>
  <si>
    <t>https://cdn.chr-hansen.com/_/media/files/chrhansen/home/investors/reports-and-presentations/2021-22/q2/chr-hansen-q2-investor-presentation-202122.pdf?rev=f50e867cacee46498c0c8e618cda7d95&amp;hash=F17B6604D4859112DFF5A151CD1F7AD4</t>
  </si>
  <si>
    <t>https://s24.q4cdn.com/883548305/files/doc_financials/presentation/BECN_Q2_2017_Investors_Presentation.pdf</t>
  </si>
  <si>
    <t>https://investors.hudsongroup.com/sites/default/files/uploads/document/2018-06/HUD%20Investor%20Presentation_June2018_v4.pdf</t>
  </si>
  <si>
    <t>https://www.sc.toyotafinancial.com/web/tfs/pub/contents/investorRelations/Quarterly%20IR%20Presentation%201Q%20FY16_SEC%20Filing%20Final.pdf</t>
  </si>
  <si>
    <t>https://www.theheinekencompany.com/sites/theheinekencompany/files/Investors/financial-information/results-reports-presentations/hy-23-presentation-final.pdf</t>
  </si>
  <si>
    <t>https://gfh.com/wp-content/uploads/2020/04/GFH_Investor-presentation-Q4-2019.pdf</t>
  </si>
  <si>
    <t>https://investors.formfactor.com/static-files/219e1b16-9b3b-4c29-891c-14cd8603184d</t>
  </si>
  <si>
    <t>https://www.theheinekencompany.com/sites/theheinekencompany/files/Investors/financial-information/results-reports-presentations/Heineken-NV-IFRS-Presentation-02-2018.pdf</t>
  </si>
  <si>
    <t>https://investors.hermanmiller.com/static-files/21d5a001-95a0-4cf1-9021-2a0a2827657f</t>
  </si>
  <si>
    <t>https://www.dsm.com/content/dam/dsm/corporate/en_US/documents/presentation-to-investors-h1-2018.pdf</t>
  </si>
  <si>
    <t>https://d1io3yog0oux5.cloudfront.net/_c4e0420d6af3bc9c8a57c9af8bf25bab/kaleyra/db/805/6744/investor_presentation/Investors%27+deck++-+Q1+2023.pdf</t>
  </si>
  <si>
    <t>https://s28.q4cdn.com/698631647/files/doc_presentation/2021/08/Investor_Presentation_-_June_2021_-_FINAL.pdf</t>
  </si>
  <si>
    <t>https://dsv.gcs-web.com/system/files-encrypted/nasdaq_kms/assets/2018/06/25/4-18-08/DSV_investor_presentation_FY_2017_webcast_final.pdf</t>
  </si>
  <si>
    <t>https://irpages2.eqs.com/download/companies/kkrinc/Presentations/KKR%20Investor%20Presentation%20-%20December%202023.pdf</t>
  </si>
  <si>
    <t>https://s24.q4cdn.com/191304019/files/doc_presentations/December-2018-Investor-Presentation_FINAL.pdf</t>
  </si>
  <si>
    <t>https://www.rbcpa.com/wp-content/uploads/2024/02/20231231_Investor_Presentation_20240223-Final.pdf</t>
  </si>
  <si>
    <t>https://www.goldroyalty.com/_resources/presentations/corporate-presentation.pdf?v=0.426</t>
  </si>
  <si>
    <t>https://www.aquafil.com/assets/uploads/presentations_2020-712.pdf</t>
  </si>
  <si>
    <t>https://fhipo.com/wp-content/uploads/2024/03/Corporate-Presentation-4Q23_vF.pdf</t>
  </si>
  <si>
    <t>https://goldroyalty.com/_resources/presentations/corporate-presentation.pdf?v=0.086</t>
  </si>
  <si>
    <t>https://www.goldroyalty.com/_resources/presentations/corporate-presentation.pdf?v=0.099</t>
  </si>
  <si>
    <t>https://www.goldroyalty.com/_resources/presentations/corporate-presentation.pdf?v=0.075</t>
  </si>
  <si>
    <t>https://orascom.com/wp-content/uploads/OCL-Corporate-Presentation-September-2017.pdf</t>
  </si>
  <si>
    <t>https://horizonteminerals.com/news/en_20230704_corporate-presentation.pdf</t>
  </si>
  <si>
    <t>https://emt.gartnerweb.com/ngw/globalassets/en/legal-compliance/documents/insights/board-support-company-culture.pdf</t>
  </si>
  <si>
    <t>https://www.goldroyalty.com/_resources/presentations/corporate-presentation.pdf?v=0.585</t>
  </si>
  <si>
    <t>https://www.goldroyalty.com/_resources/presentations/corporate-presentation.pdf?v=0.156</t>
  </si>
  <si>
    <t>https://static1.squarespace.com/static/5934d2ae6b8f5beeb5ba23f3/t/6360f32e395c5d0798bc8ed3/1667298132410/AVZ+Corporate+Roadshow+presentation.pdf</t>
  </si>
  <si>
    <t>https://www.inflarx.de/dam/jcr:d23a07cc-157b-4e2c-8bf8-c42a125956a9/20230607_InflaRx%20Corporate%20Presentation_June.pdf</t>
  </si>
  <si>
    <t>https://osiskogr.com/app/uploads/2017/01/Osisko-Corporate-Presentation-January-2017.pdf</t>
  </si>
  <si>
    <t>https://s2.q4cdn.com/256050873/files/doc_presentations/5a8bf5651080f_ARC_Indaba_Presentation_Feb18.pdf</t>
  </si>
  <si>
    <t>https://mb.cision.com/Main/14380/3820229/2236703.pdf</t>
  </si>
  <si>
    <t>https://www.missouriwestern.edu/psychology/wp-content/uploads/sites/47/2018/01/cronkvitae.pdf</t>
  </si>
  <si>
    <t>https://onlinelibrary.wiley.com/doi/pdf/10.1002/stvr.1756</t>
  </si>
  <si>
    <t>https://trafficlogix.com/wp-content/uploads/2022/11/Automated-Speed-Enforcement-Presentation-Deck.pdf</t>
  </si>
  <si>
    <t>https://mb.cision.com/Main/13008/3329865/1404732.pdf</t>
  </si>
  <si>
    <t>https://eujournal.org/index.php/esj/article/download/5844/5659</t>
  </si>
  <si>
    <t>https://iriset.indianrailways.gov.in/instt/uploads/files/1595057542091-RAMS%20for%20Railways.pdf</t>
  </si>
  <si>
    <t>https://www.academicpedsjnl.net/article/S1876-2859(18)30002-0/pdf</t>
  </si>
  <si>
    <t>https://mcca.com/wp-content/uploads/2017/05/How-High-MCCA-2017-GCS-Presentation.pdf</t>
  </si>
  <si>
    <t>https://storage.googleapis.com/cp-prod-whitelabel-assets-as-sth1-gcs-dgte34/production/single/cwcll/f213941f-f9cf-49c1-ad45-f9ca1f034179.pdf</t>
  </si>
  <si>
    <t>https://s3.amazonaws.com/content.accelerate-ed.com/Elementary/docs/Science4/FoodWebPresentationRubric.pdf</t>
  </si>
  <si>
    <t>https://link.springer.com/content/pdf/10.1007/978-3-540-27834-4_56.pdf</t>
  </si>
  <si>
    <t>https://www.davispolk.com/sites/default/files/CLE_IT_Department_to_%20GCs_Office.PDF</t>
  </si>
  <si>
    <t>https://www.eassistant.eu/fileadmin/dokumente_web/eassistant/pdf/en/eAInfo/eA_Infoblatt_072016_en.pdf</t>
  </si>
  <si>
    <t>https://static-gcs.edit.site/users-files/3876f77f30222e22328ce6201348d945/tsrc-poster-presentation-instructions.pdf?dl=1</t>
  </si>
  <si>
    <t>https://gcsassociates.com/wp-content/uploads/2020/09/GCS360-Booklet.pdf</t>
  </si>
  <si>
    <t>https://extranet.chu-nice.fr/GCS-Lenval-CHUN/uploads/Extranet/smartsection/247_GCS_LENVAL_NOTE_PRESENTATION_ACTIVITE_PHARMACIE.pdf</t>
  </si>
  <si>
    <t>https://pdfs.semanticscholar.org/ad8f/5efa68aec242ae426f92de13f9162c111b35.pdf</t>
  </si>
  <si>
    <t>https://www.informatica.com/content/dam/informatica-cxp/techtuesdays-slides-pdf/Axon%20Data%20Governance%20and%20Feature%20Integration.pdf</t>
  </si>
  <si>
    <t>https://www.hsbc.com/-/files/hsbc/investors/hsbc-results/2020/3q/hsbc-holdings-plc/201027-presentation-to-investors-and-analysts.pdf?download=1</t>
  </si>
  <si>
    <t>https://investors.potbelly.com/static-files/ec030498-eaf1-456a-8bb4-e13d55935d2c</t>
  </si>
  <si>
    <t>https://www.lloydsbankinggroup.com/assets/pdfs/investors/financial-performance/lloyds-banking-group-plc/2018/full-year/2018-lbg-fy-results-presentation.pdf</t>
  </si>
  <si>
    <t>https://investors.reynoldsconsumerproducts.com/static-files/76ca47c7-24a0-46d6-9583-514b1ab72a11</t>
  </si>
  <si>
    <t>https://www.hsbc.com/-/files/hsbc/investors/investing-in-hsbc/all-reporting/group/2013/annual-results-2013/presentation-investors-analysts.pdf</t>
  </si>
  <si>
    <t>https://www.haleon.com/content/dam/haleon/corporate/documents/investors/FY22%20Results%20-%20Debt%20Investor%20Presentation%20v.F.pdf</t>
  </si>
  <si>
    <t>https://investors.potbelly.com/static-files/a50c7f7a-7033-4789-adf4-1aa7cf868f8a</t>
  </si>
  <si>
    <t>https://assets-dam.takeda.com/raw/upload/v1675192637/legacy-dotcom/siteassets/system/investors/shareholders-meetings/cw2020_15min_gsm_presentation_1806.pdf</t>
  </si>
  <si>
    <t>https://investors.formfactor.com/static-files/f8d7e9fc-0b6a-45b3-834d-979149c09b17</t>
  </si>
  <si>
    <t>https://www.growmyria.com/wp-content/uploads/2023/07/Investor-Presentation-Presentation-version-Jul-6-2023.pdf</t>
  </si>
  <si>
    <t>https://www.sc.toyotafinancial.com/web/tfs/pub/contents/investorRelations/Quarterly%20IR%20Presentation%204Q%20FY17%20SEC%20Filing%20Final.pdf</t>
  </si>
  <si>
    <t>https://da.lowes.ca/webassets/manuals/331064615_InstallationManual_frCA.pdf</t>
  </si>
  <si>
    <t>https://da.lowes.ca/webassets/manuals/331065511_InstallationManual_frCA.pdf</t>
  </si>
  <si>
    <t>https://da.lowes.ca/webassets/manuals/331064620_InstallationManual_frCA.pdf</t>
  </si>
  <si>
    <t>https://da.lowes.ca/webassets/manuals/331065503_InstallationManual_frCA.pdf</t>
  </si>
  <si>
    <t>https://da.lowes.ca/webassets/manuals/331065495_InstallationManual_frCA.pdf</t>
  </si>
  <si>
    <t>https://da.lowes.ca/webassets/manuals/331064631_InstallationManual_frCA.pdf</t>
  </si>
  <si>
    <t>https://da.lowes.ca/webassets/manuals/331064621_InstallationManual_frCA.pdf</t>
  </si>
  <si>
    <t>https://da.lowes.ca/webassets/manuals/331065505_InstallationManual_frCA.pdf</t>
  </si>
  <si>
    <t>https://da.lowes.ca/webassets/manuals/331065506_InstallationManual_frCA.pdf</t>
  </si>
  <si>
    <t>https://da.lowes.ca/webassets/manuals/331064637_InstallationManual_frCA.pdf</t>
  </si>
  <si>
    <t>https://corporate.wwe.com/~/media/Files/W/WWE/documents/events/q3-16-investor-presentation-10-27-16.pdf</t>
  </si>
  <si>
    <t>https://resources.lucasfox.com/publications/Company-presentation-banners-2.pdf</t>
  </si>
  <si>
    <t>https://www.orascomservices.com/wp-content/uploads/Orascom-Construction-PLC-Corporate-Presentation-February-2021.pdf</t>
  </si>
  <si>
    <t>https://www.banquelaurentienne.ca/sn_uploads/fck/T4-2020/LBC_2020_Q4_Corporate_Presentation_v1.pdf</t>
  </si>
  <si>
    <t>https://s22.q4cdn.com/329095196/files/doc_presentations/2017/11/2017-11-SAFE-NAREIT-Corporate-Presentation-Master-Class-(Final).pdf</t>
  </si>
  <si>
    <t>https://da.lowes.ca/webassets/manuals/331064640_InstallationManual_frCA.pdf</t>
  </si>
  <si>
    <t>https://da.lowes.ca/webassets/manuals/331064628_InstallationManual_frCA.pdf</t>
  </si>
  <si>
    <t>https://da.lowes.ca/webassets/manuals/331065499_InstallationManual_frCA.pdf</t>
  </si>
  <si>
    <t>https://da.lowes.ca/webassets/manuals/331065504_InstallationManual_frCA.pdf</t>
  </si>
  <si>
    <t>https://da.lowes.ca/webassets/manuals/331064613_InstallationManual_frCA.pdf</t>
  </si>
  <si>
    <t>https://s21.q4cdn.com/954147562/files/170404-European-Gold-Forum-Presentation.pdf</t>
  </si>
  <si>
    <t>https://da.lowes.ca/webassets/manuals/331064626_InstallationManual_frCA.pdf</t>
  </si>
  <si>
    <t>https://da.lowes.ca/webassets/manuals/331064617_InstallationManual_frCA.pdf</t>
  </si>
  <si>
    <t>https://da.lowes.ca/webassets/manuals/331065510_InstallationManual_frCA.pdf</t>
  </si>
  <si>
    <t>https://da.lowes.ca/webassets/manuals/331064630_InstallationManual_frCA.pdf</t>
  </si>
  <si>
    <t>https://da.lowes.ca/webassets/manuals/331064623_InstallationManual_frCA.pdf</t>
  </si>
  <si>
    <t>https://da.lowes.ca/webassets/manuals/331065500_InstallationManual_frCA.pdf</t>
  </si>
  <si>
    <t>https://da.lowes.ca/webassets/manuals/331065502_InstallationManual_frCA.pdf</t>
  </si>
  <si>
    <t>https://da.lowes.ca/webassets/manuals/331064636_InstallationManual_frCA.pdf</t>
  </si>
  <si>
    <t>https://da.lowes.ca/webassets/manuals/331064619_InstallationManual_frCA.pdf</t>
  </si>
  <si>
    <t>https://da.lowes.ca/webassets/manuals/331065501_InstallationManual_frCA.pdf</t>
  </si>
  <si>
    <t>https://da.lowes.ca/webassets/manuals/331064634_InstallationManual_frCA.pdf</t>
  </si>
  <si>
    <t>https://da.lowes.ca/webassets/manuals/331064633_InstallationManual_frCA.pdf</t>
  </si>
  <si>
    <t>https://da.lowes.ca/webassets/manuals/331064624_InstallationManual_frCA.pdf</t>
  </si>
  <si>
    <t>https://da.lowes.ca/webassets/manuals/331064635_InstallationManual_frCA.pdf</t>
  </si>
  <si>
    <t>https://da.lowes.ca/webassets/manuals/331064627_InstallationManual_frCA.pdf</t>
  </si>
  <si>
    <t>https://www.babcock.com/assets/Investors-Presentation-PDF/BW-Investor-Deck-August-2023-FINAL.pdf</t>
  </si>
  <si>
    <t>https://www.volvogroup.com/content/dam/volvo-group/markets/master/investors/reports-and-presentations/interim-reports/2023/volvo-group-23q2-presentation-material.pdf</t>
  </si>
  <si>
    <t>https://www.infosys.com/investors/news-events/analyst-meet/2018/india/Documents/financial-performance.pdf</t>
  </si>
  <si>
    <t>https://www.veon.com/fileadmin/user_upload/investors/reports/2013/vimpelcom_3q13_earnings_presentation.pdf</t>
  </si>
  <si>
    <t>https://www.lowell.com/hubfs/garfunkelux-holdco-2-sa-bond-investors-presentation-q3-22-1.pdf?hsLang=en</t>
  </si>
  <si>
    <t>https://investors.originmaterials.com/static-files/113d66df-dc9b-4cf6-839f-22155983cd0d</t>
  </si>
  <si>
    <t>https://www.vodafone.com/content/dam/vodcom/files/investors/2018/row1/Q3-2019-Presentation-DOWNLOAD.pdf</t>
  </si>
  <si>
    <t>https://www.sartorius.com/download/328888/8/sag-sri-presentation-data.pdf</t>
  </si>
  <si>
    <t>https://s29.q4cdn.com/269354841/files/doc_events/2023/06/Manitowoc-Investor-Presentation_Stifel_June-7-2023.pdf</t>
  </si>
  <si>
    <t>https://s21.q4cdn.com/760353948/files/doc_presentations/2017/Viad-Investor-Presentation-August-2017.pdf</t>
  </si>
  <si>
    <t>https://s201.q4cdn.com/439848451/files/doc_presentations/2023/05/Investor-Presentation-May-2023.pdf</t>
  </si>
  <si>
    <t>https://s22.q4cdn.com/974069006/files/doc_presentations/2021/11/EverQuote-Investor-Presentation-November-2021-vFinal.pdf</t>
  </si>
  <si>
    <t>https://s24.q4cdn.com/611577612/files/doc_presentations/2021/06/VSH-2021-Q1-Presentation-Investor-Total-210603.pdf</t>
  </si>
  <si>
    <t>https://files.grupoargos.com/uploads-grupo-argos/2022/09/grupo-argos-corporate-presentation-june-2020.pdf</t>
  </si>
  <si>
    <t>https://www.goldroyalty.com/_resources/presentations/corporate-presentation.pdf?v=0.600</t>
  </si>
  <si>
    <t>https://dynastygoldcorp.com/site/assets/files/4864/dyg_corporate_presentation.pdf</t>
  </si>
  <si>
    <t>https://apar.com/wp-content/uploads/2023/10/CorporatePresentationOctober2023.pdf</t>
  </si>
  <si>
    <t>https://barksdaleresources.com/images/pdf/Present-Fact/2024/BRO_Corporate_-_Feb_1_2024_-pdf_-_Copy_-_Copy_2.pdf</t>
  </si>
  <si>
    <t>https://www.goldroyalty.com/_resources/presentations/corporate-presentation.pdf?v=0.235</t>
  </si>
  <si>
    <t>https://pharmamar.com/wp-content/uploads/2024/01/PharmaMar-Corporate-Presentation-Slide-Deck-Jan2024_final.pdf</t>
  </si>
  <si>
    <t>https://media.vossloh.com/media/dokumente/investor_relations_1/finanzpublikationen/praesentationen/2011/Vossloh_Presentation_May_2011_US.pdf</t>
  </si>
  <si>
    <t>https://www.ab-inbev.com/content/dam/universaltemplate/ab-inbev/investors/releases/15January2016/Anheuser-Busch%20InBev%20%E2%80%93%20Roadshow%20%E2%80%93%20January%202016.pdf</t>
  </si>
  <si>
    <t>https://www.pradagroup.com/content/dam/pradagroup/documents/investors/h1-2023/Results%20Presentation%20HY%202023.pdf</t>
  </si>
  <si>
    <t>https://www.urenco.com/cdn/uploads/supporting-files/Urenco_Investors_Presentation_2018.pdf</t>
  </si>
  <si>
    <t>https://www.swisslife.com/content/dam/com/halfyear/halfyear_2013/HY13%20Investors%20presentation_final_print.pdf</t>
  </si>
  <si>
    <t>https://ir.fujifilm.com/en/investors/ir-materials/earnings-presentations/main/01111/teaserItems2/0/linkList/0/link/ff_20243q1_001e.pdf</t>
  </si>
  <si>
    <t>https://a3a2a9w2.rocketcdn.me/wp-content/uploads/2020/02/GFH_Investor-presentation-Q4-2019.pdf</t>
  </si>
  <si>
    <t>https://assets.lloyds.com/media/dfe80391-7b60-4c54-8418-8560a34c8f22/pdf-analysts-investors-morning-at-lloyds-jan-2018.pdf</t>
  </si>
  <si>
    <t>https://investors.legalzoom.com/static-files/707e380b-558f-434e-81d3-9c80398bc4e9</t>
  </si>
  <si>
    <t>https://investors.delltechnologies.com/static-files/be9c439d-1f01-48a5-8e17-206cae8cdc0f</t>
  </si>
  <si>
    <t>https://www.dsm-firmenich.com/content/dam/dsm/corporate/en_US/documents/pti-q1-2012.pdf</t>
  </si>
  <si>
    <t>https://www.dsm.com/content/dam/dsm/corporate/en_US/documents/pti-q1-2012.pdf</t>
  </si>
  <si>
    <t>https://www.nomuraholdings.com/investor/presentation/data/2002_1206_pres_wholesale.pdf</t>
  </si>
  <si>
    <t>https://investors.cnx.com/~/media/Files/C/Consol-Energy-IR/documents/presentations/company-presentation.pdf</t>
  </si>
  <si>
    <t>https://www.hsbc.com/-/files/hsbc/investors/hsbc-results/2021/interim/pdfs/hsbc-holdings-plc/210802-interim-results-2021-presentation-to-investors-and-analysts.pdf</t>
  </si>
  <si>
    <t>https://www.hsbc.com/-/files/hsbc/investors/investing-in-hsbc/investor-events-and-presentations/2013/investor-presentation-september2013.pdf</t>
  </si>
  <si>
    <t>https://investors.utzsnacks.com/files/doc_financials/2023/q2/Utz-2Q-23-Earnings-Presentation_FINAL.pdf</t>
  </si>
  <si>
    <t>https://www.hsbc.com/-/files/hsbc/investors/hsbc-results/2020/interim/pdfs/hsbc-holdings-plc/200803-presentation-to-fixed-income-investors.pdf</t>
  </si>
  <si>
    <t>https://www.hsbc.com/-/files/hsbc/investors/investing-in-hsbc/investor-events-and-presentations/2014/140530-hghq-hbau.pdf</t>
  </si>
  <si>
    <t>https://www.hsbc.com/-/files/hsbc/investors/investing-in-hsbc/investor-events-and-presentations/2012/120227-hghq-final.pdf</t>
  </si>
  <si>
    <t>https://investors.avadel.com/static-files/b202c842-6037-4998-a751-1c7bf7cfea27</t>
  </si>
  <si>
    <t>https://www.idbinvest.org/sites/default/files/2022-11/Investor%20Presentation%20IDB%20Invest%20Q2%202022%20V1_0.pdf</t>
  </si>
  <si>
    <t>https://s25.q4cdn.com/376120126/files/doc_presentations/Deckers-Investor-Presentation-Fall-2014.pdf</t>
  </si>
  <si>
    <t>https://s23.q4cdn.com/591718779/files/doc_news/2021/03/Q1-2021-Investor-Presentation-4.12-R10_FINAL.pdf</t>
  </si>
  <si>
    <t>https://s29.q4cdn.com/420805721/files/doc_financials/2022/q1/Q1FY22_AVPT-Investor-Presentation_05.2022_FINAL.pdf</t>
  </si>
  <si>
    <t>https://s24.q4cdn.com/769247122/files/doc_presentations/2023/Nov/23/lyts-investor-presentation-november-2023.pdf</t>
  </si>
  <si>
    <t>https://www.vdh.virginia.gov/content/uploads/sites/76/2022/09/P3-DSV-Presentation-PDF.pdf</t>
  </si>
  <si>
    <t>https://s2.q4cdn.com/555961355/files/doc_presentations/2018/11/MYE-Investor-Presentation_November-2018.pdf</t>
  </si>
  <si>
    <t>https://dsv.gcs-web.com/static-files/aa6278d5-eb9a-4c0b-8b73-5b7479d71c43</t>
  </si>
  <si>
    <t>https://www.millenniallithium.com/_resources/presentations/corporate-presentation.pdf?v=0.101</t>
  </si>
  <si>
    <t>https://www.goldroyalty.com/_resources/presentations/corporate-presentation.pdf?v=0.897</t>
  </si>
  <si>
    <t>https://www.goldroyalty.com/_resources/presentations/corporate-presentation.pdf?v=0.337</t>
  </si>
  <si>
    <t>https://barito-pacific.com/uploads/investors/corporate-presentation-220701103229BRPT%20Company%20Presentation%20-%20Oct%202019.pdf</t>
  </si>
  <si>
    <t>https://aegplc.com/wp-content/uploads/2023/04/AEG_CorpPresentation_Jan23-FINAL.pdf</t>
  </si>
  <si>
    <t>https://goldroyalty.com/_resources/presentations/corporate-presentation.pdf?v=0.649</t>
  </si>
  <si>
    <t>https://www.delticenergy.com/wp-content/uploads/2020/12/Corporate-Presentation-Q4-2020.pdf</t>
  </si>
  <si>
    <t>https://www.geecl.com/pdfs/geecl-website-Nov2022.pdf</t>
  </si>
  <si>
    <t>https://www.goldroyalty.com/_resources/presentations/corporate-presentation.pdf?v=0.538</t>
  </si>
  <si>
    <t>https://www.railcargo.com/en/dms/rco-corporate-presentation-en.pdf</t>
  </si>
  <si>
    <t>https://www.birchcliffenergy.com/sites/default/files/docs/News%20Releases/2022/Q122%20Corporate%20PresentationFINAL2.pdf</t>
  </si>
  <si>
    <t>https://www.atlantica.com/wp-content/uploads/documents/Atlantica-Corporate-Presentation-March-2021.pdf</t>
  </si>
  <si>
    <t>https://www.goldroyalty.com/_resources/presentations/corporate-presentation.pdf?v=0.658</t>
  </si>
  <si>
    <t>https://www-pub.iaea.org/MTCD/publications/PDF/P1500_CD_Web/htm/pdf/topic2/2S09_N.%20Popov_PM.pdf</t>
  </si>
  <si>
    <t>https://www.meghmanifinechem.com/wp-content/uploads/2022/04/MFL-Corporate-Presentation.pdf</t>
  </si>
  <si>
    <t>https://www.uraniumenergy.com/_resources/presentations/UEC-Corporate-Presentation-June-2020-20200608.pdf</t>
  </si>
  <si>
    <t>https://medicaid.ncdhhs.gov/pcs-stakeholder-meeting-presentation042022/download?attachment</t>
  </si>
  <si>
    <t>https://www.osc.nc.gov/stephaniemcgarrahpresentationpdf-0/open</t>
  </si>
  <si>
    <t>https://media.visitnc.com/Visit-NC-Honors-Halifaxs-Hometown-Champion?asPDF=1</t>
  </si>
  <si>
    <t>https://www.deq.nc.gov/water-infrastructure/2023-fall-application-training-presentation-final-rev-8-2-23/download?attachment</t>
  </si>
  <si>
    <t>https://files.nc.gov/ncdma/documents/Providers/Programs_Services/EVV/PCS-Stakeholder-Presention---EVV---10-22-20-Final--3-.pdf</t>
  </si>
  <si>
    <t>https://files.nc.gov/ncdeq/WI/Authority/2021_meetings/NCPRO-ARPA-LFRF-Presentation----SWIA-9-16-2021.pdf</t>
  </si>
  <si>
    <t>https://it.nc.gov/microsoft-dynamics-presentation/download?attachment</t>
  </si>
  <si>
    <t>https://files.nc.gov/ncdhhs/documents/files/OPSA-Orientation-Presentation-7.8.20-.pdf</t>
  </si>
  <si>
    <t>https://files.nc.gov/ncdma/NC-DHHS-Transition-of-Care-Policy-Overview-Presentation-02182020.pdf</t>
  </si>
  <si>
    <t>https://medicaid.ncdhhs.gov/documents/providers/programs-services/evv/pcs-stakeholder-presention-evv-10-22-20-final-3/download</t>
  </si>
  <si>
    <t>https://medicaid.ncdhhs.gov/documents/providers/programs-services/evv/pcs-stakeholder-presention-evv-10-22-20-final-3/open</t>
  </si>
  <si>
    <t>https://files.nc.gov/ncdma/documents/Providers/Programs_Services/EVV/PCS-Stakeholder-Presentation-2-26-21.pdf</t>
  </si>
  <si>
    <t>https://archive.nisp.nw3.dk/nisp-11.0/pdf/NISP-Vol3-v11-release.pdf</t>
  </si>
  <si>
    <t>https://igcsmeeting.com/wp-content/uploads/sites/36/2023/10/IGCS-2023-Surgical-Film-Presentation-Guidelines.pdf</t>
  </si>
  <si>
    <t>https://2022.igcsmeeting.com/wp-content/uploads/sites/177/2022/06/IGCS-2022-PowerPoint-Guidelines.pdf</t>
  </si>
  <si>
    <t>https://www.thorlabs.com/catalogpages/Obsolete/2017/PAN5710IR3.pdf</t>
  </si>
  <si>
    <t>https://www.iaeng.org/publication/WCECS2014/WCECS2014_pp322-325.pdf</t>
  </si>
  <si>
    <t>https://komunikacie.uniza.sk/pdfs/csl/2014/03/20.pdf</t>
  </si>
  <si>
    <t>https://www.gcsnc.com/cms/lib/NC01910393/Centricity/Domain/2427/GCS_Public_Hearing_Presentation_09Dec14.pdf</t>
  </si>
  <si>
    <t>https://link.springer.com/content/pdf/10.3758/BF03195365.pdf?pdf=preview</t>
  </si>
  <si>
    <t>https://www.c-linkage.co.jp/GCS2018/download/The%207th%20Japan-China-Korea%20Grassland%20Conference_List_of_Presenters.pdf</t>
  </si>
  <si>
    <t>https://gcs.ru/Content/data/settings/GCS_profile_2020.pdf</t>
  </si>
  <si>
    <t>https://edu-expo.org/rsrc/2016/files/7161268_doc02_20160404150212.pdf</t>
  </si>
  <si>
    <t>https://www.adventistarchives.org/position-one-presentation-to-gcs2015.pdf</t>
  </si>
  <si>
    <t>https://sra-reunion.fr/wp-content/uploads/2022/02/SageX3_Architecture_Guide.pdf</t>
  </si>
  <si>
    <t>https://graphics.cs.yale.edu/sites/default/files/rushmeierh_webdisplay.pdf</t>
  </si>
  <si>
    <t>https://aisel.aisnet.org/cgi/viewcontent.cgi?article=1641&amp;context=amcis1999</t>
  </si>
  <si>
    <t>https://junbiki.toyota.co.id/Content/Download_File/System_Guideline.pdf</t>
  </si>
  <si>
    <t>https://isprs-archives.copernicus.org/articles/XLVIII-M-2-2023/1671/2023/isprs-archives-XLVIII-M-2-2023-1671-2023.pdf</t>
  </si>
  <si>
    <t>https://ww3.cad.de/foren/ubb/uploads/MAhrens/20130917_0757_MA_GEA_FT_3D_NX_to_360_QTVR_to_REEL.pdf</t>
  </si>
  <si>
    <t>https://www.gcsnc.com/cms/lib/NC01910393/Centricity/Domain/2427/GCS_Disparity_Study_Public_Forum_Presentation_09Dec14.pdf</t>
  </si>
  <si>
    <t>https://www.yara.com/siteassets/investors/057-reports-and-presentations/other/2017/2017-11-27_bond_presentation.pdf/</t>
  </si>
  <si>
    <t>https://www.rns-pdf.londonstockexchange.com/rns/8138B_1-2019-6-11.pdf</t>
  </si>
  <si>
    <t>https://torrentpharma.com/pdf/investors/Intimation_for_Presentation_to_analysts_on_audited_financial_result_for_the_quarter_ended_30th_June_2020.pdf</t>
  </si>
  <si>
    <t>https://stockdiscovery.s3.amazonaws.com/india/company/426/1082/IP-Sep23.pdf</t>
  </si>
  <si>
    <t>https://investors.vectrus.com/files/doc_events/2023/03/1/Q4'22-V2X-Earnings-Presentation_-vFF.pdf</t>
  </si>
  <si>
    <t>https://pason.com/images/Investors/Presentations/2022/January_2023_Investor_Presentation.pdf</t>
  </si>
  <si>
    <t>https://sitefiespstorage.blob.core.windows.net/uploads/2015/06/samuel-fiesp-presentation-itron.pdf</t>
  </si>
  <si>
    <t>https://da.lowes.ca/webassets/manuals/331064644_InstallationManual_frCA.pdf</t>
  </si>
  <si>
    <t>https://da.lowes.ca/webassets/manuals/637313_EnergyStarGuide.pdf</t>
  </si>
  <si>
    <t>https://da.lowes.ca/webassets/manuals/331064614_InstallationManual_frCA.pdf</t>
  </si>
  <si>
    <t>https://da.lowes.ca/webassets/manuals/331065497_InstallationManual_frCA.pdf</t>
  </si>
  <si>
    <t>https://murphytx.civicweb.net/document/26927/Council%20Presentation%20N.%20Murphy%20Road%20Design%20at%20Walm.pdf?handle=C6A8F1D20B65468D9A85FBAD80B34537</t>
  </si>
  <si>
    <t>https://analystreports.som.yale.edu/Reports/Download/71</t>
  </si>
  <si>
    <t>https://da.lowes.ca/webassets/manuals/331064643_HowToManual_frCA.pdf</t>
  </si>
  <si>
    <t>https://da.lowes.ca/webassets/manuals/331065507_InstallationManual_frCA.pdf</t>
  </si>
  <si>
    <t>https://da.lowes.ca/webassets/manuals/331065494_InstallationManual_frCA.pdf</t>
  </si>
  <si>
    <t>https://da.lowes.ca/webassets/manuals/331064643_InstallationManual_frCA.pdf</t>
  </si>
  <si>
    <t>https://da.lowes.ca/webassets/manuals/331064632_HowToManual_frCA.pdf</t>
  </si>
  <si>
    <t>https://da.lowes.ca/webassets/manuals/331064626_HowToManual_frCA.pdf</t>
  </si>
  <si>
    <t>https://da.lowes.ca/webassets/manuals/331064639_HowToManual_frCA.pdf</t>
  </si>
  <si>
    <t>https://www.keonghong.com/misc/CorporatePresentationFY2016_Final.pdf</t>
  </si>
  <si>
    <t>https://s201.q4cdn.com/317576541/files/doc_presentation/2021/05/26/2021-05-May-Corporate-Presentation.pdf</t>
  </si>
  <si>
    <t>https://da.lowes.ca/webassets/manuals/331064641_HowToManual_frCA.pdf</t>
  </si>
  <si>
    <t>https://irp-cdn.multiscreensite.com/35a9a2a1/files/uploaded/min%202-13-06.pdf</t>
  </si>
  <si>
    <t>https://da.lowes.ca/webassets/manuals/331064629_HowToManual_frCA.pdf</t>
  </si>
  <si>
    <t>https://da.lowes.ca/webassets/manuals/331064609_HowToManual_frCA.pdf</t>
  </si>
  <si>
    <t>https://da.lowes.ca/webassets/manuals/331064621_HowToManual_frCA.pdf</t>
  </si>
  <si>
    <t>https://da.lowes.ca/webassets/manuals/331064631_HowToManual_frCA.pdf</t>
  </si>
  <si>
    <t>https://ir.cloverbiopharma.com/static-files/0f40b5c8-dafb-4b1f-9960-6abc763d99fc</t>
  </si>
  <si>
    <t>https://goldstarminerals.com/documents/en/2020/corporate_presentation.pdf</t>
  </si>
  <si>
    <t>https://da.lowes.ca/webassets/manuals/331064638_InstallationManual_frCA.pdf</t>
  </si>
  <si>
    <t>https://www.kerrvilletx.gov/Archive.aspx?ADID=3794</t>
  </si>
  <si>
    <t>https://links.sgx.com/1.0.0/corporate-announcements/TC72T2IA0YSB5W90/779977_e%20LHN%20Ltd%20-%20FY2023%20Results%20Presentation%20-SGXNET.pdf</t>
  </si>
  <si>
    <t>https://da.lowes.ca/webassets/manuals/331064616_HowToManual_frCA.pdf</t>
  </si>
  <si>
    <t>https://da.lowes.ca/webassets/manuals/331064627_HowToManual_frCA.pdf</t>
  </si>
  <si>
    <t>https://da.lowes.ca/webassets/manuals/331065495_HowToManual_frCA.pdf</t>
  </si>
  <si>
    <t>https://da.lowes.ca/webassets/manuals/331065509_HowToManual_frCA.pdf</t>
  </si>
  <si>
    <t>https://da.lowes.ca/webassets/manuals/331065505_HowToManual_frCA.pdf</t>
  </si>
  <si>
    <t>https://www.nctracks.nc.gov/content/dam/jcr:592ad5b1-303d-46bb-ba47-07113b292094/NCTracks%20Taxonomy%20Presentation%20v1.2a.pdf</t>
  </si>
  <si>
    <t>https://www.deq.nc.gov/energy-mineral-and-land-resources/erosion-and-sediment-control/local-programs-workshop/2019-lp-workshop/ncg01-presentation-lucas/download</t>
  </si>
  <si>
    <t>https://files.nc.gov/ncdhhs/documents/files/dss/directorsmeetings/Family-First-Prevention-Services-Act-Presentation.pdf</t>
  </si>
  <si>
    <t>https://www.hsbc.com/-/files/hsbc/investors/investing-in-hsbc/investor-events-and-presentations/2013/130328-fixed-income.pdf</t>
  </si>
  <si>
    <t>https://investors.blueapron.com/~/media/Files/B/BlueApron-IR/reports-and-presentations/blue-apron-1q23-earnings-presentation.pdf</t>
  </si>
  <si>
    <t>https://www.wandisco.com/storage/app/media/investors/H12021_30_09_21_final.pdf</t>
  </si>
  <si>
    <t>https://www.bseindia.com/xml-data/corpfiling/AttachHis/975c92dc-a329-410f-b2cb-927de8b02b70.pdf</t>
  </si>
  <si>
    <t>https://s29.q4cdn.com/743780775/files/doc_presentation/2022/FY21-22-FY-Investors-Presentation-28-June-2022-Final.pdf</t>
  </si>
  <si>
    <t>https://www.nomuraholdings.com/investor/presentation/data/2012_0906_02_prem.pdf</t>
  </si>
  <si>
    <t>https://www.group-indigo.com/wp-content/uploads/2019/03/Investors-Presentation_2018-vf.pdf</t>
  </si>
  <si>
    <t>https://files.nc.gov/ncdps/documents/files/Divisions/jj/RTA/3-%20JJAC%20RTA%20Presentation%20-%20Mecklenburg_FrontChange.pdf</t>
  </si>
  <si>
    <t>https://www.ncdhhs.gov/documents/files/dss/directorsmeetings/june-2015-contract-webinar-county-dss/download</t>
  </si>
  <si>
    <t>https://www.ncdhhs.gov/documents/files/dss/directorsmeetings/nc-fast-presentation-july-2018/download</t>
  </si>
  <si>
    <t>https://files.nc.gov/ncdeq/Marine-Fisheries/02-2020-mfc-meeting-archive/02-2020-mfc-briefing-book/04-Chairman-Report.pdf</t>
  </si>
  <si>
    <t>https://sunsetbeachnc.gov/vertical/sites/%7BC59DF5BC-1B90-44CB-AD2A-9DAE0D811CD0%7D/uploads/ISLAND_PARKING_PROPOSAL_2024(1).pdf</t>
  </si>
  <si>
    <t>https://files.nc.gov/nctreasurer/documents/files/NCABLE/TraintheTrainer/companionguide_notes_for_15_minute_presentation.pdf</t>
  </si>
  <si>
    <t>https://www.durhamnc.gov/DocumentCenter/View/37825/Open-Enrollment-Presentation--2021-PDF</t>
  </si>
  <si>
    <t>https://files.nc.gov/ncdma/Rethinking_Guardianship_2016_11_14.pdf</t>
  </si>
  <si>
    <t>https://www.osc.nc.gov/mariesmithpresentationpdf/open</t>
  </si>
  <si>
    <t>https://files.nc.gov/governor/documents/files/Joint-Appropriations-Committee-on-General-Government-Presentation-2019-Updated.pdf</t>
  </si>
  <si>
    <t>https://files.nc.gov/ncdhhs/documents/files/NC-OPSA-Presentation-by-TAC.pdf</t>
  </si>
  <si>
    <t>https://www.osc.nc.gov/images/risk-mitigation/foreign-nationals/presentation-july-11-2012/download</t>
  </si>
  <si>
    <t>https://cjin.nc.gov/infoSharing/FirstNetNC%20Presentation%202017.03.pdf</t>
  </si>
  <si>
    <t>https://preservation.ri.gov/media/6801/download?language=en</t>
  </si>
  <si>
    <t>https://planning.ri.gov/sites/g/files/xkgbur826/files/documents/tip/2021/STIP-Presentation2021.pdf</t>
  </si>
  <si>
    <t>https://preservation.ri.gov/sites/g/files/xkgbur406/files/pdfs_zips_downloads/about_pdfs/public_info_pdfs/210210stedman_presentation.pdf</t>
  </si>
  <si>
    <t>https://www.goldroyalty.com/_resources/presentations/corporate-presentation.pdf?v=0.745</t>
  </si>
  <si>
    <t>https://www.goldroyalty.com/_resources/presentations/corporate-presentation.pdf?v=0.630</t>
  </si>
  <si>
    <t>https://www.camera.it/application/xmanager/projects/leg18/attachments/upload_file_doc_acquisiti/pdfs/000/002/453/Memoria_ArcelorMittal.pdf</t>
  </si>
  <si>
    <t>https://beowulfmining.com/wp-content/uploads/2022/09/Corporate-Presentation-Beowulf-Sept22-Mining.pdf</t>
  </si>
  <si>
    <t>https://www.firstmajestic.com/_resources/presentation/corporate-presentation.pdf?v=0.447</t>
  </si>
  <si>
    <t>https://www.firstmajestic.com/_resources/presentation/corporate-presentation.pdf?v=0.044</t>
  </si>
  <si>
    <t>https://static.portaldaindustria.com.br/media/filer_public/67/47/6747cfcb-bf61-4b16-9eb8-d4dab311238a/07052021_-_arcelormittal__estrategia_de_atuacao.pdf</t>
  </si>
  <si>
    <t>https://irp.cdn-website.com/dcd8ead7/files/uploaded/Corporate%20presentation%20(1).pdf</t>
  </si>
  <si>
    <t>https://www.firstmajestic.com/_resources/presentation/corporate-presentation.pdf?v=0324</t>
  </si>
  <si>
    <t>https://www.crisil.com/content/dam/crisil/investors/analyst-hub/corporate-presentations/corporate-presentation-2017.pdf</t>
  </si>
  <si>
    <t>https://www.bseindia.com/xml-data/corpfiling/AttachHis/37a7d83c-c5ca-4af6-8b61-d5acebd58793.pdf</t>
  </si>
  <si>
    <t>https://www.goldroyalty.com/_resources/presentations/corporate-presentation.pdf?v=0.883</t>
  </si>
  <si>
    <t>https://www.ab-science.com/wp-content/uploads/2021/11/2021-11-02_AB_Science_Corporate_Presentation.pdf</t>
  </si>
  <si>
    <t>https://assets.website-files.com/624df464bf96058ba01c8e98/62cd85e9ecb7e021789aedb1_Corporate%20Presentation%202022%2007%2012.pdf</t>
  </si>
  <si>
    <t>https://www.arcelormittalsa.com/Portals/0/Presentation%201%20-%20CEO%20(Final)-31May2013.pdf</t>
  </si>
  <si>
    <t>https://www.firstmajestic.com/_resources/presentation/corporate-presentation.pdf?v=0.509</t>
  </si>
  <si>
    <t>https://orascom.com/wp-content/uploads/Orascom-Construction-PLC-Corporate-Presentation-June-2023.pdf</t>
  </si>
  <si>
    <t>https://www.goldroyalty.com/_resources/presentations/corporate-presentation.pdf?v=0.131</t>
  </si>
  <si>
    <t>https://corporate.technogym.com/sites/technogym2016cor/files/fy_21_analyst_presentation.pdf</t>
  </si>
  <si>
    <t>https://corporate.technogym.com/sites/technogym2016cor/files/fy_21_analyst_presentation_.pdf</t>
  </si>
  <si>
    <t>https://dsv.gcs-web.com/static-files/6bc071cf-1d4b-40fb-8752-20e050e5fac5</t>
  </si>
  <si>
    <t>https://s23.q4cdn.com/880814114/files/doc_presentations/2015/09/1/September-2015-Investor-Presentation.pdf</t>
  </si>
  <si>
    <t>https://s25.q4cdn.com/203947567/files/doc_presentations/08/NTST-Investor-Presentation-Updated-August-2020-vFinal.pdf</t>
  </si>
  <si>
    <t>https://s28.q4cdn.com/901178831/files/doc_presentation/2021/04/Q1_Investor-Presentation-APR2021.pdf</t>
  </si>
  <si>
    <t>https://www.seaspancorp.com/wp-content/uploads/2018/12/SSW-Investor-Presentation-v00Final.pdf</t>
  </si>
  <si>
    <t>https://s29.q4cdn.com/797445236/files/doc_presentation/2015/08/12/August-2015-Investor-Presentation.pdf</t>
  </si>
  <si>
    <t>https://s28.q4cdn.com/441925426/files/doc_presentation/2023/DFY-Investor-Presentation-4Q23-FINAL.pdf</t>
  </si>
  <si>
    <t>https://www.rothschildandco.com/siteassets/publications/rothschild_and_co/2020/half_year_results/fr_randco_2020_hy_presentation.pdf</t>
  </si>
  <si>
    <t>https://www.hsbc.com/-/files/hsbc/investors/investing-in-hsbc/investor-events-and-presentations/2011/110516-hghqhbio.pdf</t>
  </si>
  <si>
    <t>https://media.vossloh.com/media/dokumente/investor_relations_1/finanzpublikationen/praesentationen/2017/Vossloh_Presentation_Q2_2017_US.pdf</t>
  </si>
  <si>
    <t>https://www.chr-hansen.com/_/media/files/chrhansen/home/investors/reports-and-presentations/2021-22/q3/chr-hansen-q3-investor-presentation-202122.pdf?rev=-1&amp;hash=8F6A7971841FD3A9C9D27A6B4D5E787C</t>
  </si>
  <si>
    <t>https://investors.cnx.com/~/media/Files/C/CNX-Resources-IR/documents/presentations/first-quarter-2015-earnings-call-slides.pdf</t>
  </si>
  <si>
    <t>https://ir.xtpl.com/wp-content/uploads/sites/2/2019/10/XTPL_investors_presentation_H1_2019.pdf</t>
  </si>
  <si>
    <t>https://investors.ke.com/system/files-encrypted/nasdaq_kms/assets/2023/11/16/4-48-56/23Q3%20Investor%20Presentation.pdf</t>
  </si>
  <si>
    <t>https://www.dpdhl.com/content/dam/dpdhl/de/media-center/investors/documents/presentations/2020/DPDHL-Roadshow-Presentation-September-2020.pdf</t>
  </si>
  <si>
    <t>https://www.kerry.com/investors/kerry-overview/Business-Description_18-2-2020.pdf</t>
  </si>
  <si>
    <t>https://www.commerce.nc.gov/2022-08-04-totalenergies-nc-towers-presentationpdf/open</t>
  </si>
  <si>
    <t>https://files.nc.gov/ncdeq/Water%20Resources/files/pws/hb894/HB894%20Mtg1%20Online%20Tools_Presentation.pdf</t>
  </si>
  <si>
    <t>https://www.ncproviderscouncil.org/wp-content/uploads/2023/10/IRIS-Provider-Council-Presentation-Sept.-19-2023-002.pdf</t>
  </si>
  <si>
    <t>https://www.rowancountync.gov/DocumentCenter/View/17972/Open-Broadband-Presentation-PDF</t>
  </si>
  <si>
    <t>https://files.nc.gov/ncdcr/4%20Workshop%20Development%20PP%20presentation%20Kimberly.pdf</t>
  </si>
  <si>
    <t>https://preservation.ri.gov/sites/g/files/xkgbur406/files/2021-06/210607donwells_presentation_final.pdf</t>
  </si>
  <si>
    <t>https://scag.ca.gov/sites/main/files/file-attachments/information_-_item_7_-_powerpoint_presentation_-_preservation_study_2spp.pdf?1706834657</t>
  </si>
  <si>
    <t>https://files.nc.gov/ncdhhs/documents/files/Listening_Session_Presentation_Spanish.pdf</t>
  </si>
  <si>
    <t>https://files.nc.gov/ncdhhs/documents/files/dss/directorsmeetings/Medicaid-Presentation-January-2018.pdf</t>
  </si>
  <si>
    <t>https://files.nc.gov/nccommerce/2022-08-04-TotalEnergies-NC-TOWERS-Presentation.pdf</t>
  </si>
  <si>
    <t>https://www.osc.nc.gov/images/risk-mitigation/foreign-nationals/presentation-5-3-11/download</t>
  </si>
  <si>
    <t>https://www.osc.nc.gov/darnell-lloyd-presentation-fbr-project-update/open</t>
  </si>
  <si>
    <t>https://www.scottsdaleaz.gov/Assets/ScottsdaleAZ/Historic+Preservation/Places+of+Worship+Presentation+Religious+Arch+Styles.pdf</t>
  </si>
  <si>
    <t>https://cityordinances.durhamnc.gov/OnBaseAgendaOnline/Documents/ViewDocument/Final-Published%20Attachment%20-%2016392%20-%20PRESENTATION%20-%202%20-%20PRESENTATION%20-%209_5_202.pdf?meetingId=596&amp;documentType=Agenda&amp;itemId=34504&amp;publishId=196826&amp;isSection=false</t>
  </si>
  <si>
    <t>https://www.capitol.hawaii.gov/sessions/session2009/Testimony/SB1378_TESTIMONY_CPN_03-03-09_LATE.pdf</t>
  </si>
  <si>
    <t>https://www.durhamnc.gov/DocumentCenter/View/42378/CSD-Council-presentation-appendix-Jan2022</t>
  </si>
  <si>
    <t>https://go.boarddocs.com/nc/raleigh/Board.nsf/files/CWPKTH524FA0/$file/20231017RDOTSixForksProjectUpdateStaffPresentation.pdf</t>
  </si>
  <si>
    <t>https://files.nc.gov/ncosc/documents/Training/CPE/2018/Pacheco_Presentation.pdf</t>
  </si>
  <si>
    <t>https://files.nc.gov/ncdma/documents/files/CAPC-WorkGroup-Presentation-2016-08-04_0.pdf</t>
  </si>
  <si>
    <t>https://s22.q4cdn.com/911189824/files/doc_presentations/2019/03/BAXTER-INTERNATIONAL-PRESENTATION-RAYMOND-JAMES-2019-FINAL.pdf</t>
  </si>
  <si>
    <t>https://investor.aristongroup.com/content/dam/aristoninvestors/documents/presentations/Ariston%20Q122%20Analyst%20presentation.pdf</t>
  </si>
  <si>
    <t>https://www.rns-pdf.londonstockexchange.com/rns/4868J_1-2019-8-19.pdf</t>
  </si>
  <si>
    <t>https://investors.amdocs.com/static-files/bee6d5e7-400a-47e4-a7bf-8ccc4f316a5f</t>
  </si>
  <si>
    <t>https://otke-cdn.outokumpu.com/-/media/files/investors/interim-reports/2023-results/webcast-presentation-q4-2023-final.pdf?revision=07b7dd39-2341-4caa-975a-5a5449be5f25&amp;modified=20240208100852</t>
  </si>
  <si>
    <t>https://investors.in8bio.com/static-files/7e194a1f-faac-4bca-a82e-0856673562f3</t>
  </si>
  <si>
    <t>https://investors.stone.co/static-files/dccbba35-7200-40e5-b65a-70de0bc60339</t>
  </si>
  <si>
    <t>https://www.sartorius.com/download/328888/9/sag-sri-presentation-data.pdf</t>
  </si>
  <si>
    <t>https://aib.ie/content/dam/aib/investorrelations/docs/debt-investors/Tier-2-investor-presentation-nov-2019.pdf</t>
  </si>
  <si>
    <t>https://lundbeck-prod.adobemsbasic.com/content/dam/lundbeck-com/masters/global-site/global-site/investors/reports-and-presentations-/2018/Q4-2018-investorpresentation.pdf</t>
  </si>
  <si>
    <t>https://thermoguy.com/wp-content/uploads/William-Bathgate-PowerPoint-Presentation-Evaluation-of-Itron-Open-Way-AMI-Meter.pdf</t>
  </si>
  <si>
    <t>https://medquest.hawaii.gov/content/dam/formsanddocuments/admin-temp-folder/MHAC_Presentation_Slides_041923_final.pdf</t>
  </si>
  <si>
    <t>https://home.nyc.gov/assets/lpc/downloads/pdf/presentation-materials/20230711/Governors-Island-Harbor-School-Annex.pdf</t>
  </si>
  <si>
    <t>https://ensat.wildapricot.org/resources/Pictures/Plouin-ESE-guidelines-pheochromocytoma-follow-up-EJE-2016.pdf</t>
  </si>
  <si>
    <t>https://www.hsbc.com/-/files/hsbc/investors/investor-update-2015/us-and-nafta.pdf</t>
  </si>
  <si>
    <t>https://www.hsbc.com/-/files/hsbc/investors/investing-in-hsbc/all-reporting/group/2014/annual-results-2014/hsbc-holdings-plc/presentation-to-investor-and-analyst.pdf</t>
  </si>
  <si>
    <t>https://www.hsbc.com/-/files/hsbc/investors/investing-in-hsbc/all-reporting/group/2013/interim-results/130805-hsbc-presentation-to-investors-and-analysts.pdf</t>
  </si>
  <si>
    <t>https://investors.talkspace.com/static-files/f4d93e13-dd68-4f31-a87e-9267abbcaa46</t>
  </si>
  <si>
    <t>https://www.stockprognosis.com/wp-content/uploads/2023/07/Investor-Presentation-Presentation-version-Jul-6-2023.pdf</t>
  </si>
  <si>
    <t>https://www.shionogi.com/content/dam/shionogi/global/investors/ir-library/presentation/2021/e_Transcript_210513.pdf</t>
  </si>
  <si>
    <t>https://www.hsbc.com/-/files/hsbc/investors/hsbc-results/2022/3q/pdfs/hsbc-holdings-plc/221026-3q-2022-presentation-to-investors-and-analysts-transcript.pdf</t>
  </si>
  <si>
    <t>https://www.investmentlessons.com/wp-content/uploads/2023/07/Investor-Presentation-Presentation-version-Jul-6-2023.pdf</t>
  </si>
  <si>
    <t>https://www.capitalfiduciary.com/wp-content/uploads/2023/07/Investor-Presentation-Presentation-version-Jul-6-2023.pdf</t>
  </si>
  <si>
    <t>https://www.hsbc.com/-/files/hsbc/investors/hsbc-results/2021/3q/pdfs/hsbc-holdings-plc/211025-3q-2021-presentation-to-investors-and-analysts-transcript.pdf</t>
  </si>
  <si>
    <t>https://files.nc.gov/retire/documents/files/Employers/TSERS_Employer_Presentation.pdf</t>
  </si>
  <si>
    <t>https://files.nc.gov/governor/CERRA_Presentation_Commission_12-4-18.pdf</t>
  </si>
  <si>
    <t>https://www.moorecountync.gov/DocumentCenter/View/1597/2023-Presentation-Descriptions-PDF?bidId=</t>
  </si>
  <si>
    <t>https://files.nc.gov/ncdhhs/documents/files/SPMI.E%20Printing%20the%20Power%20point%20presentation.pdf?l6JAXNHnWHQMDWN3vm27eJoWy880Y0IL</t>
  </si>
  <si>
    <t>https://cjin.nc.gov/infoSharing/Presentations/Douglasville%20Police%20second%20hand%20presentation.pdf</t>
  </si>
  <si>
    <t>https://dhhl.hawaii.gov/wp-content/uploads/2018/07/Presentation_DCCR.SDU_v1_for-posting.pdf</t>
  </si>
  <si>
    <t>https://www.goldenminerals.com/_resources/presentations/corporate-presentation.pdf</t>
  </si>
  <si>
    <t>https://ir.nanobiotix.com/static-files/eb363ee4-81fd-4b16-ae84-983dba374e6a</t>
  </si>
  <si>
    <t>https://www.meghmanifinechem.com/wp-content/uploads/2023/10/Epigral-Corporate-Presentation.pdf</t>
  </si>
  <si>
    <t>https://investors.banorte.com/~/media/Files/B/Banorte-IR/financial-information/quarterly-results/en/2021/q3/GFNorte-Corporate_Pres_3Q21%20-%20Pblica.pdf</t>
  </si>
  <si>
    <t>https://www.goldroyalty.com/_resources/presentations/corporate-presentation.pdf?v=0.160</t>
  </si>
  <si>
    <t>https://www.goldroyalty.com/_resources/presentations/corporate-presentation.pdf?v=0.750</t>
  </si>
  <si>
    <t>https://www.vcel.com/pdf/vericel-company-presentation.pdf</t>
  </si>
  <si>
    <t>https://www.goldroyalty.com/_resources/presentations/corporate-presentation.pdf?v=0.709</t>
  </si>
  <si>
    <t>https://www.goldroyalty.com/_resources/presentations/corporate-presentation.pdf?v=0.265</t>
  </si>
  <si>
    <t>https://dcpreservation.org/wp-content/uploads/2022/08/DC-Preservation-League-Historic-Preservation-201-presentation-20220909.pdf</t>
  </si>
  <si>
    <t>https://ri.conicet.gov.ar/bitstream/handle/11336/27145/CONICET_Digital_Nro.40f4da1a-8d6f-4d6a-ae45-b3f35a9e257c_A.pdf?sequence=2</t>
  </si>
  <si>
    <t>https://arxiv.org/pdf/1602.00841</t>
  </si>
  <si>
    <t>https://www.franklin.edu/sites/default/files/fr/documents/21-22_Franklin_Undergraduate_Course_Prereqs.pdf</t>
  </si>
  <si>
    <t>https://larrymasinter.net/talks/www7std-notes.pdf</t>
  </si>
  <si>
    <t>https://www.sagepub.com/sites/default/files/upm-binaries/13293_Chapter4_Web_Byte_Arlie_Russell_Hochschild.pdf</t>
  </si>
  <si>
    <t>https://omeka.ibu.edu.ba/files/original/589978fe6b062e45cd55fa04192c4821.pdf</t>
  </si>
  <si>
    <t>https://www.gcsaaconference.com/docs/librariesprovider6/default-document-library/education/2016-session-presentations/hdpe-pipe-for-golf-course-irrigation-applications-by-john-riordan.pdf?sfvrsn=1f36133e_0</t>
  </si>
  <si>
    <t>https://web.aacei.org/docs/default-source/certification-documents/questionwritingpresentation.pdf?sfvrsn=2</t>
  </si>
  <si>
    <t>https://static-gcs.edit.site/users-files/69f90f0e8d7c208ec5a4c452f98a522c/tsrc-poster-presentation-instructions(4).pdf?dl=1</t>
  </si>
  <si>
    <t>https://www.cemca.org/ckfinder/userfiles/files/Section9.pdf</t>
  </si>
  <si>
    <t>https://www.green-cooling-initiative.org/fileadmin/user_upload/Roland_Handschuh_GCS22.pdf</t>
  </si>
  <si>
    <t>https://www.nyu.edu/classes/jcf/g22.3033-006_fa02/slides/session2/g22_3033_011_c22.pdf</t>
  </si>
  <si>
    <t>https://phlconnect.ched.gov.ph/admin/uploads/da4902cb0bc38210839714ebdcf0efc3/05-Task-Performance-1A.pdf</t>
  </si>
  <si>
    <t>https://www.adventistarchives.org/position-three-presentation-to-gcs2015.pdf</t>
  </si>
  <si>
    <t>https://fripp.com/wp-content/uploads/2020/09/How-to-Present-in-the-Virtual-World-2024.pdf</t>
  </si>
  <si>
    <t>https://inside.tamuc.edu/facultystaffservices/academicTechnology/_documents/Convert%20Audio%20PowerPoint%20to%20MP4%20Video.pdf</t>
  </si>
  <si>
    <t>https://indico.ict.inaf.it/event/794/contributions/9729/attachments/4809/9854/ESPM-16%20Presentation.pdf</t>
  </si>
  <si>
    <t>https://www.thorlabs.com/catalogpages/Obsolete/2018/TIM101.pdf</t>
  </si>
  <si>
    <t>https://water.ca.gov/-/media/DWR-Website/Web-Pages/Programs/Groundwater-Management/Assistance-and-Engagement/Files/DWR-Presentation-SGMA-TAG-May5_Final.pdf</t>
  </si>
  <si>
    <t>https://foranmining.com/wp-content/uploads/2022/09/Foran-Corporate-Presentation.pdf</t>
  </si>
  <si>
    <t>https://da.lowes.ca/webassets/manuals/331064630_HowToManual_frCA.pdf</t>
  </si>
  <si>
    <t>https://da.lowes.ca/webassets/manuals/331065497_HowToManual_frCA.pdf</t>
  </si>
  <si>
    <t>https://da.lowes.ca/webassets/manuals/331064624_HowToManual_frCA.pdf</t>
  </si>
  <si>
    <t>https://da.lowes.ca/webassets/manuals/331065496_HowToManual_frCA.pdf</t>
  </si>
  <si>
    <t>https://da.lowes.ca/webassets/manuals/331065506_HowToManual_frCA.pdf</t>
  </si>
  <si>
    <t>https://da.lowes.ca/webassets/manuals/331064619_HowToManual_frCA.pdf</t>
  </si>
  <si>
    <t>https://da.lowes.ca/webassets/manuals/331064625_HowToManual_frCA.pdf</t>
  </si>
  <si>
    <t>https://da.lowes.ca/webassets/manuals/331065508_HowToManual_frCA.pdf</t>
  </si>
  <si>
    <t>https://da.lowes.ca/webassets/manuals/331064636_HowToManual_frCA.pdf</t>
  </si>
  <si>
    <t>https://da.lowes.ca/webassets/manuals/331064617_HowToManual_frCA.pdf</t>
  </si>
  <si>
    <t>https://da.lowes.ca/webassets/manuals/331065507_HowToManual_frCA.pdf</t>
  </si>
  <si>
    <t>https://da.lowes.ca/webassets/manuals/331065504_HowToManual_frCA.pdf</t>
  </si>
  <si>
    <t>https://da.lowes.ca/webassets/manuals/331065510_HowToManual_frCA.pdf</t>
  </si>
  <si>
    <t>https://da.lowes.ca/webassets/manuals/331064635_HowToManual_frCA.pdf</t>
  </si>
  <si>
    <t>https://d1io3yog0oux5.cloudfront.net/_b5a805eec65f67858e98c5fcf7da4295/syros/db/298/2540/pdf/2024+January.pdf</t>
  </si>
  <si>
    <t>https://da.lowes.ca/webassets/manuals/331064618_HowToManual_frCA.pdf</t>
  </si>
  <si>
    <t>https://da.lowes.ca/webassets/manuals/331064634_HowToManual_frCA.pdf</t>
  </si>
  <si>
    <t>https://da.lowes.ca/webassets/manuals/331065511_HowToManual_frCA.pdf</t>
  </si>
  <si>
    <t>https://da.lowes.ca/webassets/manuals/331065503_HowToManual_frCA.pdf</t>
  </si>
  <si>
    <t>https://da.lowes.ca/webassets/manuals/331065502_HowToManual_frCA.pdf</t>
  </si>
  <si>
    <t>https://da.lowes.ca/webassets/manuals/331064638_HowToManual_frCA.pdf</t>
  </si>
  <si>
    <t>https://da.lowes.ca/webassets/manuals/331064623_HowToManual_frCA.pdf</t>
  </si>
  <si>
    <t>https://da.lowes.ca/webassets/manuals/331065500_HowToManual_frCA.pdf</t>
  </si>
  <si>
    <t>https://horizonteminerals.com/news/20171013_investor_presentation.pdf</t>
  </si>
  <si>
    <t>https://www.rns-pdf.londonstockexchange.com/rns/5078S_1-2019-11-6.pdf</t>
  </si>
  <si>
    <t>https://da.lowes.ca/webassets/manuals/331064620_HowToManual_frCA.pdf</t>
  </si>
  <si>
    <t>https://da.lowes.ca/webassets/manuals/331065501_HowToManual_frCA.pdf</t>
  </si>
  <si>
    <t>https://da.lowes.ca/webassets/manuals/331065494_HowToManual_frCA.pdf</t>
  </si>
  <si>
    <t>https://da.lowes.ca/webassets/manuals/331064628_HowToManual_frCA.pdf</t>
  </si>
  <si>
    <t>https://da.lowes.ca/webassets/manuals/331064640_HowToManual_frCA.pdf</t>
  </si>
  <si>
    <t>https://www.bluestarhelium.com/wp-content/uploads/2022/06/BNL-Corporate-Presentation-May-2022.pdf</t>
  </si>
  <si>
    <t>https://da.lowes.ca/webassets/manuals/331064642_HowToManual_frCA.pdf</t>
  </si>
  <si>
    <t>https://karamtara.com/wp-content/uploads/2023/03/Presentation.pdf</t>
  </si>
  <si>
    <t>https://da.lowes.ca/webassets/manuals/331065499_HowToManual_frCA.pdf</t>
  </si>
  <si>
    <t>https://da.lowes.ca/webassets/manuals/331064613_HowToManual_frCA.pdf</t>
  </si>
  <si>
    <t>https://da.lowes.ca/webassets/manuals/331064644_HowToManual_frCA.pdf</t>
  </si>
  <si>
    <t>https://s24.q4cdn.com/191304019/files/doc_presentations/May-2017-Investor-Presentation-vfinal.pdf</t>
  </si>
  <si>
    <t>https://s1.q4cdn.com/312465361/files/doc_presentations/2017/2017-Investor-Presentation.pdf</t>
  </si>
  <si>
    <t>https://www.sec.gov/Archives/edgar/data/1604416/000114420416089826/v435058_defa14a.pdf</t>
  </si>
  <si>
    <t>https://s23.q4cdn.com/956522167/files/doc_presentations/2020/01/02032020-Valaris-Investor-Presentation.pdf</t>
  </si>
  <si>
    <t>https://s201.q4cdn.com/520199522/files/doc_presentations/2023/01/1/Investor-Presentation-4Q22-updated.pdf</t>
  </si>
  <si>
    <t>https://s21.q4cdn.com/799184823/files/doc_presentations/2023/02/ADES-Arq-Roth-Investor-Presentation-FINAL.pdf</t>
  </si>
  <si>
    <t>https://s22.q4cdn.com/850749348/files/doc_presentations/Yatra-Investor-Presentation_1Q18_public_20170905.pdf</t>
  </si>
  <si>
    <t>https://dsv.gcs-web.com/static-files/896b2943-a809-4853-b946-04ad056015f7</t>
  </si>
  <si>
    <t>https://www.capitol.hawaii.gov/sessions/session2017/testimony/HB405_TESTIMONY_CPC_02-02-17_.PDF</t>
  </si>
  <si>
    <t>https://www.ncdot.gov/about-us/board-offices/boards/turnpike-authority/Documents/2021-04-22-operations-presentation.pdf</t>
  </si>
  <si>
    <t>https://files.nc.gov/ncdps/documents/files/SB-207-Presentation-for-CCA-Provider.pdf</t>
  </si>
  <si>
    <t>https://www.hendersoncountync.gov/sites/default/files/fileattachments/solid_waste/page/118119/20-0302-_stoney_mountain_road_solid_waste_master_plan_presentation_boc_3.4.20.pdf</t>
  </si>
  <si>
    <t>https://connect.ncdot.gov/resources/safety/TrafficDataResources/FHWA_and_NC_VC_scheme.pdf</t>
  </si>
  <si>
    <t>https://files.nc.gov/retire/documents/files/Governance/FutureOfRetirement/ProfessionalFFandParamedicsPresentation.pdf</t>
  </si>
  <si>
    <t>https://files.nc.gov/governor/Community_Schools_presentation_04112019.pdf</t>
  </si>
  <si>
    <t>https://www.gainesvillefl.gov/files/assets/public/v/1/sustainable-development/planning-department/documents/historic-preservation-board-presentation-1-6-15.pdf</t>
  </si>
  <si>
    <t>https://www.hoganlovells.com/-/media/hogan-lovells/pdf/publication/connally-article_pdf.pdf</t>
  </si>
  <si>
    <t>https://www.researchgate.net/publication/346282858_An_Approach_to_the_Creation_and_Presentation_of_Reference_Gesture_Datasets_for_the_Preservation_of_Traditional_Crafts/fulltext/6014411992851c2d4d02f849/An-Approach-to-the-Creation-and-Presentation-of-Reference-Gesture-Datasets-for-the-Preservation-of-Traditional-Crafts.pdf</t>
  </si>
  <si>
    <t>https://www.denvergov.org/files/assets/public/community-planning-and-development/documents/landmark-preservation/lddrc/agendas-lddrc/2022/08.04.2022/lddrcapplicantpresentationpolicy_draft_2022.08.04_ada.pdf</t>
  </si>
  <si>
    <t>https://scdhec.gov/sites/default/files/media/document/OCRM_StakeholderPresentation_06172022.pdf</t>
  </si>
  <si>
    <t>https://www.capitol.hawaii.gov/committeefiles/special/SCP/Documents/DOT_Airports_Presentation_to_SCP_08.17.21.pdf</t>
  </si>
  <si>
    <t>https://wisconsindot.gov/Documents/projects/by-region/nc/us51oneida/presentation.pdf</t>
  </si>
  <si>
    <t>https://americorps.gov/sites/default/files/document/NCCCPresentationforStudents_FEB2024.pdf</t>
  </si>
  <si>
    <t>https://www.durhamnc.gov/DocumentCenter/View/34216/Move-Durham-Final-Report-Presentation</t>
  </si>
  <si>
    <t>https://info.ncdhhs.gov/dhsr/ncmcc/pdf/2015/medicaid/ccncreform.pdf</t>
  </si>
  <si>
    <t>https://doc.acton-ma.gov/dsweb/Get/Document-89386/07%20%20Tree%20Preservation%20-%20Presentation%20to%20Select%20Board.pdf</t>
  </si>
  <si>
    <t>https://fp2.org/wp-content/uploads/NPPC2021-Presentation-TOC-Document.pdf</t>
  </si>
  <si>
    <t>https://investors.potbelly.com/static-files/13b66076-c10f-4403-bb79-05289b72dbae</t>
  </si>
  <si>
    <t>https://www.meyerburger.com/fileadmin/user_upload/Downloads/Geschaeftsberichte/2018_Praesentation_der_Halbjahreszahlen.pdf</t>
  </si>
  <si>
    <t>https://investors.ke.com/system/files-encrypted/nasdaq_kms/assets/2023/11/16/4-48-27/23Q3%20Investor%20Presentation.pdf</t>
  </si>
  <si>
    <t>https://www.hsbc.com/-/files/hsbc/investors/investing-in-hsbc/investor-events-and-presentations/2014/140313-s-cooper-public.pdf</t>
  </si>
  <si>
    <t>https://d1io3yog0oux5.cloudfront.net/odysseysemi/files/pages/investors/new-investor-to-odyssey/2020-05-12--OdysseySemi.pdf</t>
  </si>
  <si>
    <t>https://www.burberryplc.com/content/dam/burberry/corporate/Investors/Results_Reports/2022/interims/Burberry%20Slides.pdf.downloadasset.pdf</t>
  </si>
  <si>
    <t>https://www.stockriskreports.com/wp-content/uploads/2023/07/Investor-Presentation-Presentation-version-Jul-6-2023.pdf</t>
  </si>
  <si>
    <t>https://www.hsbc.com/-/files/hsbc/investors/results-and-announcements/stock-exchange-announcements/2015/february/presentation-to-investor-and-analyst.pdf</t>
  </si>
  <si>
    <t>https://ameriabank.am/userfiles/file/IR/IR_presentation_Q3_2016_eng.pdf</t>
  </si>
  <si>
    <t>https://investors.cnx.com/~/media/Files/C/CNX-Resources-IR/documents/presentations/q3-2016-corporate-slide-deckvf.pdf</t>
  </si>
  <si>
    <t>https://www.jt.com/investors/results/forecast/pdf/2016/Full_Year/20170206_10.pdf</t>
  </si>
  <si>
    <t>https://www.lancashiregroup.com/content/dam/lancashire/corporate2020/Investors/KPIS/Investor%20Presentation.pdf</t>
  </si>
  <si>
    <t>https://hdoa.hawaii.gov/pi/files/2013/01/Class-No.-823.pdf</t>
  </si>
  <si>
    <t>https://boe.hawaii.gov/Meetings/Notices/Meeting%20Material%20Library/FIC_06022022_Presentation%20on%20FAM%20and%20HI-FIT%20to%20implement%20Board%20Policy%20301-10.pdf</t>
  </si>
  <si>
    <t>https://ag.hawaii.gov/cpja/files/2023/10/GAT-Presentation-8-24-2023-for-AG-Website.pdf</t>
  </si>
  <si>
    <t>https://dbedt.hawaii.gov/hcda/files/2021/03/FINAL-EXHIBIT-P-21-Pete-Pascua-Direct-Testimony-The-Park-Ward-Village917126.1.pdf</t>
  </si>
  <si>
    <t>https://files.nc.gov/retire/documents/files/Employers/LGERS_Employer_Presentation.pdf</t>
  </si>
  <si>
    <t>https://www.nctracks.nc.gov/content/dam/jcr:ed7033db-b275-4bde-ae9d-cc4aa8a4e2fa/ILT_PRV584_Help%20Hints%20Dental%20PA%20-%20Claims%20Sub_W1.1.1F.pdf</t>
  </si>
  <si>
    <t>https://www.providenceri.gov/wp-content/uploads/2020/06/PSIC-Launch-Presentation-6-18-20.pdf</t>
  </si>
  <si>
    <t>https://afma13.wildapricot.org/resources/Documents/resources/digitalPreservation/digitizationWorkshop2016/preservationBass.pdf</t>
  </si>
  <si>
    <t>https://www.charleston-sc.gov/DocumentCenter/View/35797/23-P043R--Gullah-Geechee-Heritage-Preservation-Project-Presentation-Public-Notice-Brockington-130pm-2124?bidId=</t>
  </si>
  <si>
    <t>https://www.capitol.hawaii.gov/sessions/session2010/testimony/HB2805_TESTIMONY_PBS_02-11-10_.pdf</t>
  </si>
  <si>
    <t>https://www.goldroyalty.com/_resources/presentations/corporate-presentation.pdf?v=0.774</t>
  </si>
  <si>
    <t>https://www.goldroyalty.com/_resources/presentations/corporate-presentation.pdf?v=0.133</t>
  </si>
  <si>
    <t>https://156.8.254.26/Portals/0/Parliment%20Portfolio%20Comittee%20presentation%2025%20Nov%202014.pdf</t>
  </si>
  <si>
    <t>https://www.goldroyalty.com/_resources/presentations/corporate-presentation.pdf?v=0.639</t>
  </si>
  <si>
    <t>https://montecarlocorporate.com/Pdfs/Q1-FY20-Investor-Presentation1574675847.pdf</t>
  </si>
  <si>
    <t>https://www.aramco.com/-/media/publications/corporate-reports/reports-and-presentations/2023/q2---h1/saudi-aramco-h1-2023-webcast-presentation-english.pdf</t>
  </si>
  <si>
    <t>https://www.astaldi.com/sites/astaldi16corp/files/2017_-_astaldi_general_corporate_presentation_eng-v10_small_0.pdf</t>
  </si>
  <si>
    <t>https://www.benteler.com/fileadmin/user_upload/benteler-corporate/Media_neu/About_Us/Company_Structure/BENTELER_Company_Presentation_2024_EN.pdf</t>
  </si>
  <si>
    <t>https://pan-european-investor-conference.com/wp-content/uploads/2022/11/ArcelorMittal-Roadshow-presentation_Nov22.pdf</t>
  </si>
  <si>
    <t>https://www.gloval.es/files/corporate-presentation-gloval-2021.pdf</t>
  </si>
  <si>
    <t>https://www.goldroyalty.com/_resources/presentations/corporate-presentation.pdf?v=0.263</t>
  </si>
  <si>
    <t>https://www.goldroyalty.com/_resources/presentations/corporate-presentation.pdf?v=0.887</t>
  </si>
  <si>
    <t>https://www.goldroyalty.com/_resources/presentations/corporate-presentation.pdf?v=0.028</t>
  </si>
  <si>
    <t>https://www.goldroyalty.com/_resources/presentations/corporate-presentation.pdf?v=0.499</t>
  </si>
  <si>
    <t>https://www.durhamnc.gov/DocumentCenter/View/6735/SD-2013-03-PowerPoint-Presentation-August-25-2015--PDF</t>
  </si>
  <si>
    <t>https://www.pittcountync.gov/DocumentCenter/View/9957/Annual-Report-11-12-19-Handout</t>
  </si>
  <si>
    <t>https://files.nc.gov/ncosc/Beth_Wood_Presentation.pdf</t>
  </si>
  <si>
    <t>https://files.nc.gov/ncdoa/documents/files/ProjectPhoenixPresentationStateConstructionOffice3242016.pdf</t>
  </si>
  <si>
    <t>https://www.deq.nc.gov/energy-mineral-and-land-resources/stormwater/apnep-wow-webinar-presentation-september-2022/open</t>
  </si>
  <si>
    <t>https://www.hendersoncountync.gov/sites/default/files/archives/Meetings/Planning_Board/documents/CommonLawVestedRightsPresentation.pdf</t>
  </si>
  <si>
    <t>https://www.fairfaxcounty.gov/boardofsupervisors/sites/boardofsupervisors/files/assets/meeting%20materials/committees/2016/may24-environmental-tree-preservation-on-public-projects-presentation.pdf</t>
  </si>
  <si>
    <t>https://www.fsbpa.com/2017TechPresentations/Poff.pdf</t>
  </si>
  <si>
    <t>https://scdhec.gov/sites/default/files/media/document/OCRM_BeachPreservationWorkgroup_July2022MeetingPresentation.pdf</t>
  </si>
  <si>
    <t>https://s22.q4cdn.com/786577010/files/doc_presentations/2021/TA_Investor_Presentation_Q1-2021_FINAL.pdf</t>
  </si>
  <si>
    <t>https://dcapartners.com/wp-content/uploads/2019/06/Investor_Presentation_Tips.pdf</t>
  </si>
  <si>
    <t>https://s1.q4cdn.com/478245285/files/doc_presentations/2023/02/FG-Winter-2022-Investor-Presentation.pdf</t>
  </si>
  <si>
    <t>https://links.sgx.com/FileOpen/Investor%20Presentation%201H2023_Sep_vF.ashx?App=Announcement&amp;FileID=773723</t>
  </si>
  <si>
    <t>https://s25.q4cdn.com/688049100/files/doc_financials/2020/q4/Q4-2020-Investor-Presentation.pdf</t>
  </si>
  <si>
    <t>https://www.inoviq.com/site/pdf/e1b09760-45d0-4f21-bf89-8edfd8d6f8ed/Updated-Investor-Presentation.pdf</t>
  </si>
  <si>
    <t>https://s29.q4cdn.com/941217431/files/doc_presentation/2021/09/10/Investor-Presentation-Sept-2021_Exec-SumvF.pdf</t>
  </si>
  <si>
    <t>https://s22.q4cdn.com/529108114/files/doc_presentations/2020/10/MAV-Investor-Presentation-Oct-2020-FINAL-(1).pdf</t>
  </si>
  <si>
    <t>https://s26.q4cdn.com/181960333/files/doc_financials/2023/q2/Q2-2023-Investor-Presentation_vF.pdf</t>
  </si>
  <si>
    <t>https://s28.q4cdn.com/541138073/files/doc_presentations/2023/May/24/investor-presentation-q4-053123.pdf</t>
  </si>
  <si>
    <t>https://www.firstservice.com/pdf/FSV_Investor_Presentation.pdf</t>
  </si>
  <si>
    <t>https://s201.q4cdn.com/758408164/files/doc_financials/2023/q3/Investor-Presentation_October-2023.pdf</t>
  </si>
  <si>
    <t>https://s22.q4cdn.com/969286406/files/doc_presentations/2023/05/HOME_2023-Investor-Relations-March-2023.pdf</t>
  </si>
  <si>
    <t>https://www.goldmansachsbdc.com/content/dam/bdc/pdfs/us/en/Presentations/GSBD%20Investor%20Presentation_Q219.pdf?sa=n&amp;rd=n</t>
  </si>
  <si>
    <t>https://discoverysilver.com/site/assets/files/6166/202309_dsv_website_presentation.pdf</t>
  </si>
  <si>
    <t>https://s28.q4cdn.com/607153883/files/doc_presentations/2022/Investor-Presentation-Summer-2022_8.29.2022_FINAL.pdf</t>
  </si>
  <si>
    <t>https://www.veon.com/fileadmin/user_upload/investors/reports/2012/2012-q2-presentation.pdf</t>
  </si>
  <si>
    <t>https://www.covestro.com/en/investors/reports-and-presentations/-/media/D4D6CA64754B4F00A75E663B2D11B719.ashx</t>
  </si>
  <si>
    <t>https://www.merckgroup.com/investors/reports-and-financials/earnings-materials/2023-q1/en/2023-Q1-Media-Presentation-EN.pdf</t>
  </si>
  <si>
    <t>https://investors.konecranes.com/sites/konecranes/files/2023-04/Q1%202023%20Interim%20report%20%E2%80%93%20Presentation.pdf</t>
  </si>
  <si>
    <t>https://www.sampo.com/globalassets/investors/quarterly-reporting/2023/q1/sampo_q1_2023_investor_presentation_.pdf</t>
  </si>
  <si>
    <t>https://www.motorolasolutions.com/content/dam/msi/investors/doc_financials/2022/q2/q2_2022_msi_earnings_slides_final.pdf</t>
  </si>
  <si>
    <t>https://www.torrentpower.com/pdf/investors/20190821_investor_presentation_Q1.pdf</t>
  </si>
  <si>
    <t>https://investors.transunion.com/~/media/Files/T/Transunion-IR/reports-and-presentations/transunion-q2-2020-earnings-presentation.pdf</t>
  </si>
  <si>
    <t>https://www.covestro.com/-/media/covestro/corporate/investors/financial-documents-and-presentations/presentations-and-documents/2021/covestro_esg_ir_presentation.pdf?la=it</t>
  </si>
  <si>
    <t>https://invest.hawaii.gov/wp-content/uploads/2017/02/why_japan.pdf</t>
  </si>
  <si>
    <t>https://dbedt.hawaii.gov/hcda/files/2023/06/Exhibit-E-12-Ashley-Langworthy-Direct-Testimony-Presentation-Hearing-KAK-23-038.pdf</t>
  </si>
  <si>
    <t>https://dipp.math.bas.bg/images/2014/DiPP2014_Preface.pdf</t>
  </si>
  <si>
    <t>https://dnr.maryland.gov/ccs/coastsmart/Documents/CSCouncil_Presentation_05162016-2.pdf</t>
  </si>
  <si>
    <t>https://www.bfu.bg/uploads/pages/projecteurica_en.pdf</t>
  </si>
  <si>
    <t>https://www.lexingtonma.gov/DocumentCenter/View/6780/CPC-Presentation-PDF</t>
  </si>
  <si>
    <t>https://www.southerntierwest.org/uploads/1/2/5/1/125156875/historical_preservation_for_communities.pdf</t>
  </si>
  <si>
    <t>https://www.seattle.gov/documents/Departments/Neighborhoods/HistoricPreservation/HistoricDistricts/PioneerSquare/MeetingDocuments/YC3_PSPBPresentation_2022-0302.pdf</t>
  </si>
  <si>
    <t>https://www.durhamnc.gov/DocumentCenter/View/37288/ERAP-RFP-Virtual-Workshop-Presentation-3-8-21-FINAL</t>
  </si>
  <si>
    <t>https://www.wakeforestnc.gov/sites/default/files/uploads/NortheastCommunityPlan/nmadd_necc_presentation_09302021.pdf</t>
  </si>
  <si>
    <t>https://www.durhamnc.gov/DocumentCenter/View/50618/FY-23-24-Proposed-Budget-Presentation_05-15-2023?bidId=</t>
  </si>
  <si>
    <t>https://cjin.nc.gov/infoSharing/Presentations/Drone%20Presentation%20CJIN%202019.pdf</t>
  </si>
  <si>
    <t>https://townofsylva.org/wp-content/uploads/R-5600_2022-01-20_-_presentation-FINAL.pdf</t>
  </si>
  <si>
    <t>https://www.ncforestservice.gov/Urban/pdf/Tree_City_USA/TCUSAPresentationRequestForm.pdf</t>
  </si>
  <si>
    <t>https://www.incomeduringretirement.com/wp-content/uploads/2023/07/Investor-Presentation-Presentation-version-Jul-6-2023.pdf</t>
  </si>
  <si>
    <t>https://investors.gigacloudtech.com/static-files/df19938b-5cb6-45e7-8380-1548ad0a41c4</t>
  </si>
  <si>
    <t>https://investors.selectwater.com/sites/select-energy-ir-v2/files/2021-09/wttr-investor-presentation-september-2021.pdf</t>
  </si>
  <si>
    <t>https://investors.synchronyfinancial.com/~/media/Files/S/Synchrony-Financial-IR-V3/reports-and-presentations/q1-2019-earnings-presentation.pdf</t>
  </si>
  <si>
    <t>https://www.rns-pdf.londonstockexchange.com/rns/4136Q_1-2019-2-18.pdf</t>
  </si>
  <si>
    <t>https://investors.formfactor.com/static-files/77e99c58-3da0-4e08-a026-2b1d52c608d4</t>
  </si>
  <si>
    <t>https://www.meyerburger.com/fileadmin/user_upload/Downloads/Geschaeftsberichte/EN/2018_Presentation_Half_Year_Results.pdf</t>
  </si>
  <si>
    <t>https://investors.lyratherapeutics.com/static-files/ddb4ba5f-6b19-4f4a-9740-a5315b5642c7</t>
  </si>
  <si>
    <t>https://www.hsbc.com/-/files/hsbc/investors/results-and-announcements/stock-exchange-announcements/2014/february/presentation-investors-analysts.pdf</t>
  </si>
  <si>
    <t>https://www.altria.com/-/media/Project/Altria/Altria/Investors/events-and-presentations/2020/2020-CAGNY/Presentation.pdf</t>
  </si>
  <si>
    <t>https://investors.bostonscientific.com/~/media/Files/B/Boston-Scientific-IR/reports-and-presentations/bsx-2020-jpm-presentation-final.pdf?source=content_type%3Areact%7Cfirst_level_url%3Aarticle%7Csection%3Amain_content%7Cbutton%3Abody_link</t>
  </si>
  <si>
    <t>https://www.coca-colahellenic.com/content/dam/cch/us/documents/investors-and-financial/results-reports-and-presentations/2019/full-year-results-2018/coca-cola-hbc_2018-fy-results-presentation_14feb2019.pdf.downloadasset.pdf</t>
  </si>
  <si>
    <t>https://investors.synchronyfinancial.com/~/media/Files/S/Synchrony-Financial-IR-V3/reports-and-presentations/q3-22-earnings-presentation.pdf</t>
  </si>
  <si>
    <t>https://dbedt.hawaii.gov/hcda/files/2023/06/Exhibit-E-15-Emalia-Pietsch-Direct-Testimony-Presentation-Hearing-KAK-23-038.pdf</t>
  </si>
  <si>
    <t>https://www.gainesvillefl.gov/files/assets/public/sustainable-development/planning-department/documents/historic-preservation-board-presentation-1-6-15.pdf</t>
  </si>
  <si>
    <t>https://www.fairfaxcounty.gov/boardofsupervisors/sites/boardofsupervisors/files/assets/meeting-materials/2019/jan29-development-tree-preservation-ordinance-presentation.pdf</t>
  </si>
  <si>
    <t>https://scdhec.gov/sites/default/files/media/document/OCRM_BeachPreservationStakeholderWGSeptember2022Presentation.pdf</t>
  </si>
  <si>
    <t>https://opengov.sos.ri.gov/Common/DownloadMeetingFiles?FilePath=%5CNotices%5C5398%5C2022%5C425779.pdf</t>
  </si>
  <si>
    <t>https://www.usitc.gov/research_and_analysis/documents/willingmyre_presentation_Oct6_2010.pdf</t>
  </si>
  <si>
    <t>https://www.usitc.gov/documents/mtbps/atm_mtb_presentation_rev_2.pdf</t>
  </si>
  <si>
    <t>https://www.usitc.gov/press_room/documents/testimony/731_1359_003.pdf</t>
  </si>
  <si>
    <t>https://www.usitc.gov/press_room/documents/testimony/731_1359_001_0.pdf</t>
  </si>
  <si>
    <t>https://ustr.gov/sites/default/files/Mongolia_GSP_Presentation_in_English_%28September_2019%29.pdf</t>
  </si>
  <si>
    <t>https://d6kq167ddwbdq.cloudfront.net/farmchemint/wp-content/uploads/2024/03/24-D-from-China-and-India-Scheduling-Notice.pdf</t>
  </si>
  <si>
    <t>https://www.justice.gov/enrd/media/1339036/dl?inline</t>
  </si>
  <si>
    <t>https://www.ncdot.gov/about-us/board-offices/boards/turnpike-authority/Documents/2023-04-20-operations-meeting-presentation.pdf</t>
  </si>
  <si>
    <t>https://files.nc.gov/retire/documents/files/Governance/BoardDocs/12-12-19_2020CommsStrategyPresentationToSRPBoard.pdf</t>
  </si>
  <si>
    <t>https://www.deq.nc.gov/energy-mineral-and-land-resources/land-quality/mining/mining-commission-potential-future-rule-changes-presentation-8-2022/download?attachment</t>
  </si>
  <si>
    <t>https://www.charlottenc.gov/files/sharedassets/city/v/1/services/stormwater/documents/projects/shamrock/shamrock-october-12-2022-public-meeting-presentation.pdf</t>
  </si>
  <si>
    <t>https://www.durhamnc.gov/DocumentCenter/View/50432/United-Minority-Contractors-of-NC-AHIC-Update-Presentation-5423</t>
  </si>
  <si>
    <t>https://currituckcountync.gov/wp-content/uploads/2018/01/Moyock-MegaSite-Board-Presentation.pdf</t>
  </si>
  <si>
    <t>https://www.burlingtonnc.gov/DocumentCenter/View/19725/Budget-Work-Sess-03May21</t>
  </si>
  <si>
    <t>https://files.nc.gov/ncdeq/Water%20Resources/files/ibt/Brunswick/Brunswick_presentation.pdf</t>
  </si>
  <si>
    <t>https://www.ncdhhs.gov/documents/files/nc-opsa-presentation-tac-0/download</t>
  </si>
  <si>
    <t>https://www.orangecountync.gov/DocumentCenter/View/206/Presentation-PDF</t>
  </si>
  <si>
    <t>https://sportencommun.org/wp-content/uploads/2022/08/presentation-iscome.pdf</t>
  </si>
  <si>
    <t>https://s21.q4cdn.com/417792851/files/doc_presentations/2024/JPMorgan-Corporate-Presentation.pdf</t>
  </si>
  <si>
    <t>https://da.lowes.ca/webassets/manuals/330758699_DimensionsGuide.pdf</t>
  </si>
  <si>
    <t>https://s21.q4cdn.com/954147562/files/doc_presentations/2018/180204-Endeavour-Corporate-Presentation-Vdef.pdf</t>
  </si>
  <si>
    <t>https://da.lowes.ca/webassets/manuals/331064622_HowToManual_frCA.pdf</t>
  </si>
  <si>
    <t>https://diacorporate.com/wp-content/uploads/2021/01/roadshow-capital-increase-presentation.pdf</t>
  </si>
  <si>
    <t>https://rivres.com/images/pdf/Presentation/2020/RRI_Corporate_Presentation_Aug_2020_v2.pdf</t>
  </si>
  <si>
    <t>https://www.cadviewer.com/downloads/corporate_presentations/TMS-Corporate-Presentation_2023_1.01.pdf</t>
  </si>
  <si>
    <t>https://txfvirtualeventsprodblob.blob.core.windows.net/assets/ckfinder/images/Events_assets/da92843f_744d_4997_a898_095af9189116.pdf</t>
  </si>
  <si>
    <t>https://da.lowes.ca/webassets/manuals/331064637_HowToManual_frCA.pdf</t>
  </si>
  <si>
    <t>https://da.lowes.ca/webassets/manuals/331064614_HowToManual_frCA.pdf</t>
  </si>
  <si>
    <t>https://da.lowes.ca/webassets/manuals/331064633_HowToManual_frCA.pdf</t>
  </si>
  <si>
    <t>https://lanxess.com/-/media/Project/Lanxess/Corporate-Internet/Media/Press-Releases/2023/08/Presentation-results-for-Q2-2023.pdf</t>
  </si>
  <si>
    <t>https://da.lowes.ca/webassets/manuals/330987191_EnergyStarGuide.pdf</t>
  </si>
  <si>
    <t>https://da.lowes.ca/webassets/manuals/330758664_DimensionsGuide.pdf</t>
  </si>
  <si>
    <t>https://www.larespana.com/wp-content/uploads/2018/04/Corporate-Presentation-April-2018.pdf</t>
  </si>
  <si>
    <t>https://www.norwegianproperty.no/wp-content/uploads/2017/03/Corporate-governance-2014.pdf</t>
  </si>
  <si>
    <t>https://corporate.oreillyauto.com/cmsstatic/O'Reilly%20Analyst%20Day%20Presentation.pdf</t>
  </si>
  <si>
    <t>https://s3.amazonaws.com/b2icontent.irpass.cc/2748/193291.pdf</t>
  </si>
  <si>
    <t>https://links.sgx.com/1.0.0/corporate-announcements/U6PVWBLP2DMNG3W4/777096_RHL%20-%20Corporate%20Presentation%203Q2023.pdf</t>
  </si>
  <si>
    <t>https://www.budget.ny.gov/pubs/press/2013/hearings/formalCapital/OPRHP_CapitalBudgetHearingPresentation.pdf</t>
  </si>
  <si>
    <t>https://www.usitc.gov/press_room/documents/testimony/731_1306_004_0.pdf</t>
  </si>
  <si>
    <t>https://www.usitc.gov/research_and_analysis/documents/seminar_notice_0.pdf</t>
  </si>
  <si>
    <t>https://www.usitc.gov/press_room/documents/testimony/701_502_007.pdf</t>
  </si>
  <si>
    <t>https://www.usitc.gov/press_room/documents/testimony/332_557_011.pdf</t>
  </si>
  <si>
    <t>https://www.usitc.gov/press_room/documents/testimony/701_502_006.pdf</t>
  </si>
  <si>
    <t>https://www.usitc.gov/press_room/documents/testimony/701_513_004.pdf</t>
  </si>
  <si>
    <t>https://www.usitc.gov/research_and_analysis/documents/seminar_notice.pdf</t>
  </si>
  <si>
    <t>https://www.usitc.gov/press_room/documents/testimony/731_1378_001.pdf</t>
  </si>
  <si>
    <t>https://www.usitc.gov/press_room/documents/testimony/731_1103_001.pdf</t>
  </si>
  <si>
    <t>https://www.usitc.gov/press_room/documents/testimony/701_502_008.pdf</t>
  </si>
  <si>
    <t>https://www.usitc.gov/press_room/documents/testimony/701_596_013_0.pdf</t>
  </si>
  <si>
    <t>https://www.usitc.gov/press_room/documents/testimony/701_564_016.pdf</t>
  </si>
  <si>
    <t>https://www.usitc.gov/press_room/documents/701_502_008.pdf</t>
  </si>
  <si>
    <t>https://www.usitc.gov/press_room/documents/testimony/701_600_003.pdf</t>
  </si>
  <si>
    <t>https://www.usitc.gov/press_room/documents/testimony/701_528_004.pdf</t>
  </si>
  <si>
    <t>https://www.usitc.gov/press_room/documents/testimony/701_593_003.pdf</t>
  </si>
  <si>
    <t>https://www.usitc.gov/press_room/documents/testimony/701_552_010.pdf</t>
  </si>
  <si>
    <t>https://www.usitc.gov/press_room/documents/testimony/701_588_002.pdf</t>
  </si>
  <si>
    <t>https://www.usitc.gov/press_room/documents/testimony/701_578_004_0.pdf</t>
  </si>
  <si>
    <t>https://www.usitc.gov/press_room/documents/testimony/731_1279_001.pdf</t>
  </si>
  <si>
    <t>https://www.usitc.gov/press_room/documents/testimony/701_590_004.pdf</t>
  </si>
  <si>
    <t>https://www.usitc.gov/press_room/documents/testimony/701_596_013.pdf</t>
  </si>
  <si>
    <t>https://www.usitc.gov/press_room/documents/testimony/701_365_003.pdf</t>
  </si>
  <si>
    <t>https://dbedt.hawaii.gov/hcda/files/2021/03/FINAL-EXHIBIT-U-30-Matt-McDermott-Direct-Testimony-Presentation-Ulana-Ward-Village.pdf</t>
  </si>
  <si>
    <t>https://hotcopper.com.au/data/oldanns/2013/GCS/35bec73a-d580-4834-a57c-1c456c00c566-GCS647709.pdf</t>
  </si>
  <si>
    <t>https://shanghai.nyu.edu/sites/default/files/open_position/Web%20Services%20-%20Web%20Content%20Manager%20V2.pdf</t>
  </si>
  <si>
    <t>https://www.gbv.de/dms/zbw/750358475.pdf</t>
  </si>
  <si>
    <t>https://www.labpub.com/learn/pp07_fastcourse3/pp/pp07_fastcourse3_lesson01.pdf</t>
  </si>
  <si>
    <t>https://www.agriculturejournals.cz/pdfs/age/2004/06/02.pdf</t>
  </si>
  <si>
    <t>https://link.springer.com/content/pdf/10.1057/978-1-137-57149-6.pdf</t>
  </si>
  <si>
    <t>https://link.springer.com/content/pdf/10.3758/BF03195365.pdf?pdf=inline%20link</t>
  </si>
  <si>
    <t>https://www.netgenium.com/en/download/web-presentation-content-management.pdf</t>
  </si>
  <si>
    <t>https://hotcopper.com.au/documentdownload?id=uOMxKKzFkiWRTLKhOROKAxjvTDYC6gu8zhOZp%2FRqke92GA%3D%3D</t>
  </si>
  <si>
    <t>https://www.ajnr.org/highwire/filestream/67221/field_highwire_adjunct_files/0/19-00005.pdf</t>
  </si>
  <si>
    <t>https://www.thorlabs.com/catalogpages/obsolete/2022/MM101.pdf</t>
  </si>
  <si>
    <t>https://link.springer.com/content/pdf/10.3758/BF03195365.pdf?pdf=button</t>
  </si>
  <si>
    <t>https://storage.googleapis.com/co-gcs-replication/organizations/washington_state_senate_labor_and_commerce_committee/events/2023/2023_09_26-wa_senate_lc-committee_meeting/2023_09_26-wa_senate_lc-committee_meeting-presentation-wslcb-v1.pdf</t>
  </si>
  <si>
    <t>https://documentation.nokia.com/cgi-bin/dbaccessfilename.cgi/3HE10685AAAATQZZA01_V1_5620%20SAM%20Release%2014.0%20R1%20CPB%20User%20Guide.pdf</t>
  </si>
  <si>
    <t>https://mb.cision.com/Main/14380/3008944/1174478.pdf</t>
  </si>
  <si>
    <t>https://www.salutelazio.it/documents/10182/25322663/ASUR_INTEGRAZIONE_DEF_LAZIOCREA.pdf/102ec67d-1451-470f-29aa-ad15a2a9c23a?version=1.0&amp;t=1636101430839&amp;download=true</t>
  </si>
  <si>
    <t>https://hotcopper.com.au/data/oldanns/2009/GCS/b1c96f43-4f33-403a-bd3a-0c4d7daa82a1-GCS457754.pdf</t>
  </si>
  <si>
    <t>https://homepages.cwi.nl/~lynda/courses/Twente04/mm-pres-gen.pdf</t>
  </si>
  <si>
    <t>https://eige.europa.eu/sites/default/files/garcia_working_paper_6_toolkit_integrating_gender_research_teaching.pdf</t>
  </si>
  <si>
    <t>https://www.cbdanforth.com/docs/MoxiFacilitatorNotes.pdf</t>
  </si>
  <si>
    <t>https://www.gl.com/Presentations/Network-Surveillance-NetSurveyorWeb-Presentation.pdf</t>
  </si>
  <si>
    <t>https://wiki.lyrasis.org/download/attachments/78163350/2017_DSpace%20Anwendertreffen_Fraunhofer_4Science_DSpace-CRIS.pdf?version=1&amp;modificationDate=1506446366732&amp;api=v2</t>
  </si>
  <si>
    <t>https://www.goldroyalty.com/_resources/presentations/corporate-presentation.pdf?v=0.464</t>
  </si>
  <si>
    <t>https://www.goldroyalty.com/_resources/presentations/corporate-presentation.pdf?v=0.832</t>
  </si>
  <si>
    <t>https://orascom.com/wp-content/uploads/Corporate-Presentation_January-2016.pdf</t>
  </si>
  <si>
    <t>https://www.sika.com/content/dam/dms/corporate/media/glo-sika-investor-presentation-january-2024.pdf</t>
  </si>
  <si>
    <t>https://www.stardiamondcorp.com/_resources/presentations/corporate-presentation.pdf</t>
  </si>
  <si>
    <t>https://ir.zentalis.com/static-files/76eb57e6-0958-4087-8b06-d4aed1d7e5dc</t>
  </si>
  <si>
    <t>https://s24.q4cdn.com/779615370/files/doc_presentations/2021/03/Alamos-Gold-Corporate-Presentation-MAR-5-2021_FINAL.pdf</t>
  </si>
  <si>
    <t>https://www.goldroyalty.com/_resources/presentations/corporate-presentation.pdf?v=0.885</t>
  </si>
  <si>
    <t>https://www.goldroyalty.com/_resources/presentations/corporate-presentation.pdf?v=0.994</t>
  </si>
  <si>
    <t>https://www.goldroyalty.com/_resources/presentations/corporate-presentation.pdf?v=0.651</t>
  </si>
  <si>
    <t>https://www.goldroyalty.com/_resources/presentations/corporate-presentation.pdf?v=0.090</t>
  </si>
  <si>
    <t>https://www.goldroyalty.com/_resources/presentations/corporate-presentation.pdf?v=0.125</t>
  </si>
  <si>
    <t>https://www.palbit.pt/uploads/DOWNLOADS/Palbit%20-%20Corporate%20Presentation%20-%20EN.pdf</t>
  </si>
  <si>
    <t>https://www.atlantica.com/documents/AY-Corporate-Presentation-February-2020-vf.pdf</t>
  </si>
  <si>
    <t>https://www.goldroyalty.com/_resources/presentations/corporate-presentation.pdf?v=0.146</t>
  </si>
  <si>
    <t>https://o3mining.com/wp-content/uploads/211127_Corporate-Presentation.pdf</t>
  </si>
  <si>
    <t>https://www.uraniumenergy.com/_resources/presentations/UEC-Corporate-Presentation-March-2021.pdf</t>
  </si>
  <si>
    <t>https://goldroyalty.com/_resources/presentations/corporate-presentation.pdf?v=0.174</t>
  </si>
  <si>
    <t>https://goldroyalty.com/_resources/presentations/corporate-presentation.pdf?v=0.112</t>
  </si>
  <si>
    <t>https://goldroyalty.com/_resources/presentations/corporate-presentation.pdf?v=0.365</t>
  </si>
  <si>
    <t>https://askaribank.com/wp-content/uploads/2021/11/Presentation-Corporate-Briefing-Session-2021.pdf</t>
  </si>
  <si>
    <t>https://goldroyalty.com/_resources/presentations/corporate-presentation.pdf?v=0.254</t>
  </si>
  <si>
    <t>https://www.goldroyalty.com/_resources/presentations/corporate-presentation.pdf?v=0.391</t>
  </si>
  <si>
    <t>https://www.ncforestry.org/media/General-Presentation-For-All-Audiences_Goods-From-the-Woods.pdf</t>
  </si>
  <si>
    <t>https://www.charlottenc.gov/files/sharedassets/city/v/1/services/stormwater/documents/projects/edgewater-rosecrest/edgewater-february-21-2019-public-meeting-presentation.pdf</t>
  </si>
  <si>
    <t>https://www.cravencountync.gov/AgendaCenter/ViewFile/Minutes/_02202023-280</t>
  </si>
  <si>
    <t>https://assets.hillsboroughnc.gov/media/documents/public/future-train-station-presentation-packet-november-2022.pdf</t>
  </si>
  <si>
    <t>https://www.fda.gov/files/for%20industry/published/ITACS-Account-Management-Presentation.pdf</t>
  </si>
  <si>
    <t>https://digitalpreservation.gov/meetings/DSA2022/PECK_LOC%20March%202022%20HDD%20Presentation%20Final%20Version.pdf</t>
  </si>
  <si>
    <t>https://www.hsbc.com/-/files/hsbc/investors/investing-in-hsbc/all-reporting/group/2015/1q-2015-earnings-release/hsbc-holdings-plc/presentation-to-investor-analysts.pdf</t>
  </si>
  <si>
    <t>https://www.toyotafinancial.com/content/dam/tmcc-webcommons/toyotafinancial/documents/company-presentation/Quarterly%20IR%20Presentation%204Q%20FY17%20SEC%20Filing%20Final.pdf</t>
  </si>
  <si>
    <t>https://investors.wtwco.com/static-files/7cc19fdc-1a4d-432a-ae89-28fca757e2de</t>
  </si>
  <si>
    <t>https://www.fortum.com/sites/default/files/investor-documents/investor_presentation_may_2007.pdf</t>
  </si>
  <si>
    <t>https://omnibridgeway.com/docs/default-source/investors/investor-presentations/presentation-hy-18-final-22-feb-2018</t>
  </si>
  <si>
    <t>https://investors.advansix.com/~/media/Files/A/AdvanSix-IR/reports-and-presentations/asix-1q17-earnings-presentation.pdf</t>
  </si>
  <si>
    <t>https://investors.statestreet.com/files/doc_presentation/2014/Barclays-2014-Global-Financial-Services-Conference-Presentation.pdf</t>
  </si>
  <si>
    <t>https://investors.bldr.com/files/doc_presentations/2023/12/BLDR-2023-Investor-Day-Presentation-Final.pdf</t>
  </si>
  <si>
    <t>https://www.sc.toyotafinancial.com/web/tfs/pub/contents/investorRelations/Quarterly%20IR%20Presentation%201Q%20FY16_ABS%20East.pdf</t>
  </si>
  <si>
    <t>https://www.shionogi.com/content/dam/shionogi/global/investors/ir-library/presentation/2022/e20220801_Financial%20results.pdf</t>
  </si>
  <si>
    <t>https://www.astrocast.com/wp-content/uploads/2021/08/company-presentation-for-investors_aug-2021.pdf</t>
  </si>
  <si>
    <t>https://investors.comfortsystemsusa.com/static-files/421a99b7-56b9-40a2-b45c-9012732ec0b0</t>
  </si>
  <si>
    <t>https://d1io3yog0oux5.cloudfront.net/_776762a9c694842eb68497eeabe8ded9/pjtpartners/db/2222/20782/presentation/PJT-Partners-Introduction-to-Investors.pdf</t>
  </si>
  <si>
    <t>https://www.nomuraholdings.com/investor/presentation/data/2013_0522_01_prem.pdf</t>
  </si>
  <si>
    <t>https://www.hsbc.com/-/files/hsbc/investors/investing-in-hsbc/all-reporting/group/2016/2q-results/hsbc-holdings-plc/presentation-to-fixed-income-investors.pdf</t>
  </si>
  <si>
    <t>https://investors.bpha.org.uk/wp-content/uploads/2018/10/Investor-Presentation-2018-small.pdf</t>
  </si>
  <si>
    <t>https://s22.q4cdn.com/786577010/files/doc_presentations/2021/TA_Investor_Presentation_Q2-2021_FINAL.pdf</t>
  </si>
  <si>
    <t>https://s22.q4cdn.com/786577010/files/doc_financials/2020/q2/TA_Investor_Presentation_Q220_FINAL.pdf</t>
  </si>
  <si>
    <t>https://s24.q4cdn.com/611577612/files/doc_presentations/2020/11/VSH-2020-Q3-Presentation-Investor-Total.pdf</t>
  </si>
  <si>
    <t>https://www.vopak.com/system/files/Vopak%20Analyst%20%26%20Investor%20day%20presentation.pdf</t>
  </si>
  <si>
    <t>https://static.seekingalpha.com/uploads/sa_presentations/282/72282/original.pdf</t>
  </si>
  <si>
    <t>https://www.prosperity.bank/ContentDocumentHandler.ashx?documentId=75558</t>
  </si>
  <si>
    <t>https://s2.q4cdn.com/114114621/files/doc_presentations/2023/Nov/16/november-2023-investor-presentation.pdf</t>
  </si>
  <si>
    <t>https://dsv.gcs-web.com/system/files-encrypted/nasdaq_kms/assets/2018/06/25/5-50-54/DSV_investor_presentation_Q1_2018_webcast_final.pdf</t>
  </si>
  <si>
    <t>https://s23.q4cdn.com/956522167/files/doc_financials/2022/q4/Investor-Presentation_February-2023.pdf</t>
  </si>
  <si>
    <t>https://s25.q4cdn.com/108812351/files/doc_presentations/2023/08/Montrose-Investor-Presentation-August-2023.pdf</t>
  </si>
  <si>
    <t>https://s2.q4cdn.com/413021264/files/doc_presentations/2015/September-Investor-Presentation.pdf</t>
  </si>
  <si>
    <t>https://s26.q4cdn.com/744413603/files/doc_presentations/2021/09/CIVB-Investor-Presentation-Q2-Final.pdf</t>
  </si>
  <si>
    <t>https://dbedt.hawaii.gov/hcda/files/2021/03/AMENDED-FINAL-EXHIBIT-U-26-Robin-Markle-Direct-Testimony-Presentation-Ulana-Ward-Village-910777.12.pdf</t>
  </si>
  <si>
    <t>https://tirereview.com/wp-content/uploads/2015/06/Capital-Trade-Exhibits1.pdf</t>
  </si>
  <si>
    <t>https://fermun.org/wp-content/uploads/2021/10/presentation-MUN-2ndes-sept-2022.pdf</t>
  </si>
  <si>
    <t>https://www.ncdhhs.gov/nc-start-presentation-10-26-2020/open</t>
  </si>
  <si>
    <t>https://www.cumberlandcountync.gov/docs/default-source/benefits/2019-cumberland-county-retiree-meeting-presentation-final-5-22-19.pdf?sfvrsn=b5ce67b1_2</t>
  </si>
  <si>
    <t>https://americorps.gov/sites/default/files/document/NCCCPresentationforStudents_FEB2024_SpeakingNotes.pdf</t>
  </si>
  <si>
    <t>https://www.cumberlandcountync.gov/docs/default-source/benefits/2019-cumberland-county-retiree-meeting-presentation-final-5-22-19.pdf</t>
  </si>
  <si>
    <t>https://dipp.math.bas.bg/images/2021/DiPP2021_GP.pdf</t>
  </si>
  <si>
    <t>https://www.warrensburg-mo.com/AgendaCenter/ViewFile/Item/9683?fileID=16134</t>
  </si>
  <si>
    <t>https://rosap.ntl.bts.gov/view/dot/60737/dot_60737_DS1.pdf</t>
  </si>
  <si>
    <t>https://archive.org/download/ScientificAndTechnicalReportsPreparationPresentationAndPreservation2010/Scientific%20and%20Technical%20Reports%20-%20Preparation%2C%20Presentation%2C%20and%20Preservation%20%282010%29.pdf</t>
  </si>
  <si>
    <t>https://sagebrusheco.nv.gov/uploadedFiles/sagebrusheconvgov/content/Meetings/2014/Correspondence-%20Cliff%20Gardner%20Oct%2027%20Presentation.pdf</t>
  </si>
  <si>
    <t>https://labor.hawaii.gov/wdd/files/2022/01/RESEA-Presentation-PPT-rev.-1.20.22-1.pdf</t>
  </si>
  <si>
    <t>https://eutf.hawaii.gov/wp-content/uploads/2023/01/Actuarial-Valuation-07012022-secured.pdf</t>
  </si>
  <si>
    <t>https://hidot.hawaii.gov/wp-content/uploads/2014/10/2014_10_28_Hana_PIM_Presentation_FINAL.pdf</t>
  </si>
  <si>
    <t>https://go.boarddocs.com/nc/raleigh/Board.nsf/files/CB8NWH61EACB/$file/20220201j3RDOTtrafficprogramNTMPpolicyPresentation.pdf</t>
  </si>
  <si>
    <t>https://www.durhamnc.gov/DocumentCenter/View/3150/Presentation-of-the-Feasibility-of-a-Stormwater-Retrofit-at-Former-Duke-Diet-and-Fitness-Center-7-12?bidId=</t>
  </si>
  <si>
    <t>https://www.durhamnc.gov/DocumentCenter/View/30178/Open-Enrollment-Presentation-Employees-PDF</t>
  </si>
  <si>
    <t>https://dipp.math.bas.bg/images/2015/DiPP2015_Preface.pdf</t>
  </si>
  <si>
    <t>https://pure.uva.nl/ws/files/2007458/138469_10.pdf</t>
  </si>
  <si>
    <t>https://www.pavementpreservation.org/wp-content/uploads/ETF/2017-05-(22-23)%20May%202017%20ETF%20Presentation%20Soneira.pdf</t>
  </si>
  <si>
    <t>https://static.spokanecity.org/documents/projects/mobilehomeparks/mobile-home-parks-plan-commission-presentation-sept-2015.pdf</t>
  </si>
  <si>
    <t>https://www.villageofmccomb.com/sites/default/files/board_meeting_agenda/11.28.22_agenda.pdf</t>
  </si>
  <si>
    <t>https://investors.hpe.com/~/media/Files/H/HP-Enterprise-IR/documents/q3-2023/q3-2023-earnings-presentation.pdf</t>
  </si>
  <si>
    <t>https://cdn.intertek.com/www-intertek-com/media/investors/2020/Intertek-2019-Full-Year-Results-Presentation-1000.pdf</t>
  </si>
  <si>
    <t>https://investors.investarbank.com/download/companies/270120a/Presentations/1Q%202020%20Earnings%20Release%20Presentation.pdf</t>
  </si>
  <si>
    <t>https://shareholdersandinvestors.bbva.com/wp-content/uploads/2018/05/1Q18-Fixed-Income-Presentation-1.pdf</t>
  </si>
  <si>
    <t>https://www.bhp.com/-/media/bhp/documents/investors/reports/2014/141027_investorandanalystpresentationtranscript.pdf?la=en</t>
  </si>
  <si>
    <t>https://www.elanorinvestors.com/upload_files/Elanor%20Commercial%20Property%20Fund%20-%20Investor%20Presentation.pdf</t>
  </si>
  <si>
    <t>https://www.indracompany.com/sites/default/files/equity_story_december_2022_2.pdf</t>
  </si>
  <si>
    <t>https://www.indracompany.com/sites/default/files/equity_story_december_2022_1.pdf</t>
  </si>
  <si>
    <t>https://www.haleon.com/content/dam/haleon/corporate/documents/investors/results/q3-2023/presentation-haleon-q3-2023.pdf.downloadasset.pdf</t>
  </si>
  <si>
    <t>https://files.hawaii.gov/tax/stats/trc/mins2017/2017trc07-06.pdf</t>
  </si>
  <si>
    <t>https://health.hawaii.gov/sdwb/files/2015/09/M02_20150804-18.WaterQualityPlanUpdatePresentation.pdf</t>
  </si>
  <si>
    <t>https://www.irs.gov/pub/irs-tege/atat_phoneforum_presentation.pdf</t>
  </si>
  <si>
    <t>https://dbedt.hawaii.gov/hcda/files/2021/03/FINAL-EXHIBIT-U-12-Paul-Brewbaker-Direct-Testimony-Presentation-Ulana-Ward-Village912373.pdf</t>
  </si>
  <si>
    <t>https://www.hsbc.com/-/files/hsbc/investors/investing-in-hsbc/investor-events-and-presentations/2013/130628-hghq-and-hbap-fixed-income.pdf</t>
  </si>
  <si>
    <t>https://uploads.wefunder.com/uploads/company_attachment/file/13175-bUXITsoOyWeFqWdY16iuN1cc/ClevelandWhiskey_Presentation_Potential_Investors.pdf</t>
  </si>
  <si>
    <t>https://www.hedgefundassoc.org/wp-content/uploads/2017/11/Evan-H.-Katz-How-to-Raise-Capital-From-Family-Offices-and-Institutional-Investors-Presentation-at-the-CapitalCon-Family-Office-and-Fundraising-Conference-8-9-17.pdf</t>
  </si>
  <si>
    <t>https://cdn2.hubspot.net/hubfs/3859442/Financial%20Documents/Publications/2016/FR_Investors-Presentation-July-2016.pdf</t>
  </si>
  <si>
    <t>https://www.hypovereinsbank.de/content/dam/hypovereinsbank/ueber-uns/pdf/investor-relations/Emissionen/2018/IR-Presentation-FI-Investors-HY2018.pdf</t>
  </si>
  <si>
    <t>https://s26.q4cdn.com/546305894/files/doc_financials/2021/q1/Q1_InvestorsPresentation_5.26_V8.pdf</t>
  </si>
  <si>
    <t>https://investors.uhaul.com/publication.ashx?fileName=U-Haul%20Investor%20Presentation%202023.pdf&amp;digest=33uLhYdqvx%2BvbhT8gMFkKF3b3NsvaN9zjdLd2%2B32k6fiKkPWbKY8FaublOAwKw0HUa6H992xuUJG9PBdOjwzmQ&amp;id=2842357</t>
  </si>
  <si>
    <t>https://www.bhp.com/-/media/bhp/documents/investors/reports/2014/141027_investorandanalystpresentationtranscript.pdf</t>
  </si>
  <si>
    <t>https://investors.finnair.com/~/media/Files/F/Finnair-IR/documents/en/reports-and-presentation/2019/finnair-half-year-report-2019.pdf</t>
  </si>
  <si>
    <t>https://matthey.com/documents/161599/163808/trading-05-pdf.pdf/b0c2e362-0e35-242f-ccea-96208efd2176</t>
  </si>
  <si>
    <t>https://www.compass-group.com/content/dam/compass-group/corporate/Investors/Results-presentations/2020/Company_Presentation_19May20.pdf</t>
  </si>
  <si>
    <t>https://cms9files.revize.com/franklincountync/Finance/Budget%20Materials/2023-2024%20Budget/FY24%20Budget%20Presentation%20-%20final%20f.pdf</t>
  </si>
  <si>
    <t>https://www.nccourts.gov/assets/documents/local-rules-forms/2058.pdf</t>
  </si>
  <si>
    <t>https://www.orangecountync.gov/DocumentCenter/View/313/Presentation-PDF</t>
  </si>
  <si>
    <t>https://www.myncretirement.com/documents/files/governance/boarddocs/uhy-presentation-audit-subcommittee-02-22-24/open</t>
  </si>
  <si>
    <t>https://fentanylvictimsnetworknc.org/wp-content/uploads/2023/10/FENTVIC_NC_Community_Presentation.pdf</t>
  </si>
  <si>
    <t>https://www.mingei-project.eu/wp-content/uploads/2020/10/An_Approach_to_creation_.pdf</t>
  </si>
  <si>
    <t>https://emxroyalty.com/corporate-presentation/</t>
  </si>
  <si>
    <t>https://www.usgoldmining.us/_resources/presentations/corporate-presentation.pdf?v=1.000</t>
  </si>
  <si>
    <t>https://www.uraniumenergy.com/_resources/presentations/UEC-Corporate-Presentation-June-2020.pdf</t>
  </si>
  <si>
    <t>https://www.arcelormittal-reports.com/reports/annual-results-2017/pdf/presentation-annuals-2017.pdf</t>
  </si>
  <si>
    <t>https://www.goldroyalty.com/_resources/presentations/corporate-presentation.pdf?v=0.186</t>
  </si>
  <si>
    <t>https://www.goldroyalty.com/_resources/presentations/corporate-presentation.pdf?v=0.193</t>
  </si>
  <si>
    <t>https://www.goldroyalty.com/_resources/presentations/corporate-presentation.pdf?v=0.102</t>
  </si>
  <si>
    <t>https://events.jspargo.com/ash23/custom/pdf/ash2023corporatepresentationapp.pdf</t>
  </si>
  <si>
    <t>https://monumentmining.com/site/assets/files/4346/mmy_corporate_presentation-december_2023.pdf</t>
  </si>
  <si>
    <t>https://cdnmedia.eurofins.com/corporate-eurofins/media/12160328/eurofins-scientific-2022-full-year-results-presentation.pdf</t>
  </si>
  <si>
    <t>https://www.goldroyalty.com/_resources/presentations/corporate-presentation.pdf?v=0.223</t>
  </si>
  <si>
    <t>https://www.goldroyalty.com/_resources/presentations/corporate-presentation.pdf?v=0.729</t>
  </si>
  <si>
    <t>https://www.goldroyalty.com/_resources/presentations/corporate-presentation.pdf?v=0.603</t>
  </si>
  <si>
    <t>https://www.goldroyalty.com/_resources/presentations/corporate-presentation.pdf?v=0.461</t>
  </si>
  <si>
    <t>https://www.goldroyalty.com/_resources/presentations/corporate-presentation.pdf?v=0.183</t>
  </si>
  <si>
    <t>https://d1io3yog0oux5.cloudfront.net/_ffe94ffd7711f35d5469b25af323d1c6/artelobio/db/843/7616/pdf/Artelo+Bio+-+Corp+Presentation+06FEB2024.pdf</t>
  </si>
  <si>
    <t>https://www.goldroyalty.com/_resources/presentations/corporate-presentation.pdf?v=0.766</t>
  </si>
  <si>
    <t>https://www.goldroyalty.com/_resources/presentations/corporate-presentation.pdf?v=0.124</t>
  </si>
  <si>
    <t>https://drupal-main-staging.unece.org/sites/default/files/2022-04/De%20Coninck%20-%20ArcelorMittal.pdf</t>
  </si>
  <si>
    <t>https://www.goldroyalty.com/_resources/presentations/corporate-presentation.pdf?v=0.080</t>
  </si>
  <si>
    <t>https://www.bursamalaysia.com/sites/5bb54be15f36ca0af339077a/content_entry617bfd2839fba20f54a06574/617f6f025b711a4cbaedda54/files/Solarvest_Holdings_Bhd.pdf?1636336528</t>
  </si>
  <si>
    <t>https://www.goldroyalty.com/_resources/presentations/corporate-presentation.pdf?v=0.140</t>
  </si>
  <si>
    <t>https://www.goldroyalty.com/_resources/presentations/corporate-presentation.pdf?v=0.553</t>
  </si>
  <si>
    <t>https://www.goldroyalty.com/_resources/presentations/corporate-presentation.pdf?v=0.128</t>
  </si>
  <si>
    <t>https://www.goldroyalty.com/_resources/presentations/corporate-presentation.pdf?v=0.371</t>
  </si>
  <si>
    <t>https://www.arkema.cn/files/live/sites/shared_arkema/files/downloads/countries/China/corporate-documentations/innovation%20report/Vc-2023_Corporate-presentation_post_CMD-sept.pdf</t>
  </si>
  <si>
    <t>https://www.faa.gov/sites/faa.gov/files/2022-02/phase3_collins_aerospace.pdf</t>
  </si>
  <si>
    <t>https://labor.nv.gov/uploadedFiles/labornvgov/content/Apprenticeship_Utilization_Act/23.01.30%20Brett%20Harris%20SB82%20Presentation.pdf</t>
  </si>
  <si>
    <t>https://s21.q4cdn.com/411213655/files/doc_presentations/2020/09/September-2020-Investor-Presentation.pdf</t>
  </si>
  <si>
    <t>https://s201.q4cdn.com/539748406/files/doc_financials/2023/q3/dentalcorp-Q3-2023-Investor-Presentation-vF.pdf</t>
  </si>
  <si>
    <t>https://ir.kroger.com/files/doc_downloads/mergerinformation/Kroger-Albertsons-Companies-Merger-Investor-Presentation.pdf</t>
  </si>
  <si>
    <t>https://assets-global.website-files.com/61f15d4f86ff2ccc443656d4/65cc1d572da41a018f66afab_LAD_Q423_InvestorPresentation021324.pdf</t>
  </si>
  <si>
    <t>https://s22.q4cdn.com/529108114/files/doc_presentations/MAV_Investor-Presentation_Nov-2018-FINAL.pdf</t>
  </si>
  <si>
    <t>https://s29.q4cdn.com/831548952/files/doc_presentations/2022/11/DOUG-Q3-2022-Investor-Presentation-11.4.22-(FINAL).pdf</t>
  </si>
  <si>
    <t>https://s29.q4cdn.com/420805721/files/doc_financials/2023/q1/23Q1-Investor-Presentation.pdf</t>
  </si>
  <si>
    <t>https://s1.q4cdn.com/312465361/files/doc_presentations/2018/08/2018-IR-Presentation-Widescreen-August-2.pdf</t>
  </si>
  <si>
    <t>https://s25.q4cdn.com/402942813/files/doc_presentations/2021/12/BY-Investor-Presentation-December-2021-Final.pdf</t>
  </si>
  <si>
    <t>https://ohs.fd.org/sites/ohs/files/handouts/3%20Issue%20Preservation%20outline%20and%20notes%2010.30.2020.pdf</t>
  </si>
  <si>
    <t>https://www.pittsfield-mi.gov/DocumentCenter/View/4628/Preservation-Forum-Presentation-January-2020?bidId=</t>
  </si>
  <si>
    <t>https://detroitmi.gov/sites/detroitmi.localhost/files/2022-06/PRSP_Presentation_2022.pdf</t>
  </si>
  <si>
    <t>https://dgs.dc.gov/sites/default/files/dc/sites/dgs/publication/attachments/Exhibit%20A%20DCAM-23-NC-RFP-0004%20-%20PP%20Presentation.pdf</t>
  </si>
  <si>
    <t>https://www.durhamnc.gov/DocumentCenter/View/38577/B2100019-DNS-McAdams-Presentation?bidId=</t>
  </si>
  <si>
    <t>https://www.ncdhhs.gov/nc-start-presentation-10-26-2020/download</t>
  </si>
  <si>
    <t>https://www.highpointnc.gov/DocumentCenter/View/993/Public-Workshop-Presentation-PDF</t>
  </si>
  <si>
    <t>https://www.ncdot.gov/about-us/how-we-operate/finance-budget/nc-first/Documents/2019-08-30-survey-presentation.pdf</t>
  </si>
  <si>
    <t>https://www.carteretcountync.gov/DocumentCenter/View/5910/May-2019-Presentation-final</t>
  </si>
  <si>
    <t>https://go.boarddocs.com/nc/raleigh/Board.nsf/files/BYANR860F95F/$file/20210216TRANSBusShelterPresentation.pdf</t>
  </si>
  <si>
    <t>https://group.accor.com/-/media/Corporate/Investors/Documents-financiers/2023/07-27-H1/H1_23_Presentation_vDef.pdf</t>
  </si>
  <si>
    <t>https://www.artemisgoldinc.com/_resources/presentations/corporate-presentation.pdf</t>
  </si>
  <si>
    <t>https://www.meyerburger.com/fileadmin/user_upload/Investors/Generalversammlung/2024_aoGV/Meyer-Burger-Corporate-Presentation-March-2024.pdf</t>
  </si>
  <si>
    <t>https://cpn.listedcompany.com/misc/presentation/20240313-cpn-corporate-4q2023.pdf</t>
  </si>
  <si>
    <t>https://da.lowes.ca/webassets/manuals/59569_UseandCareManual.pdf</t>
  </si>
  <si>
    <t>https://links.sgx.com/1.0.0/corporate-announcements/A3SDPRI0WE2UBXTS/735372_FCT_Results_Presentation.pdf</t>
  </si>
  <si>
    <t>https://d1io3yog0oux5.cloudfront.net/_7c13d7193f444c253ed5f0df5d41ef2d/recropharma/db/295/2343/pdf/Investor+presentation+23Q3+Final+11-8.pdf</t>
  </si>
  <si>
    <t>https://www.wpdpharmaceuticals.com/_resources/presentations/corporate-presentation.pdf</t>
  </si>
  <si>
    <t>https://ir.huize.com/static-files/5c15008a-015e-4b57-84ff-55ef8cf2c137</t>
  </si>
  <si>
    <t>https://www.friendsoftheirishenvironment.org/images/pdf/Impact_salmon_farms_published_-full_20.02.17.pdf</t>
  </si>
  <si>
    <t>https://www.sigma-alimentos.com/wp-content/uploads/2020/10/SIGMA-Corporate-Presentation-3Q20.pdf</t>
  </si>
  <si>
    <t>https://s202.q4cdn.com/468687163/files/doc_presentations/2012/October-2012-Corporate-Presentation-FINAL.pdf</t>
  </si>
  <si>
    <t>https://www.ipca.com/wp-content/pdf/financials/corporate-presentation/ipca_corporate_presentation-march-2021.pdf</t>
  </si>
  <si>
    <t>https://tatainternational.com/wp-content/themes/til/downloads/Corporate_Presentation_29062022.pdf</t>
  </si>
  <si>
    <t>https://investor.qantas.com/FormBuilder/_Resource/_module/doLLG5ufYkCyEPjF1tpgyw/file/presentations/Jp-morgan-aviation-corporate-access-day-presentation.pdf</t>
  </si>
  <si>
    <t>https://www.ipca.com/wp-content/pdf/financials/corporate-presentation/ipca-corporate-presentation-june-2022.pdf</t>
  </si>
  <si>
    <t>https://da.lowes.ca/webassets/manuals/330758666_DimensionsGuide.pdf</t>
  </si>
  <si>
    <t>https://corporate.888.com/application/files/6517/1146/1113/FY23_Results_Presentation.pdf</t>
  </si>
  <si>
    <t>https://labor.hawaii.gov/wdc/files/2022/02/WDC-Div-State-DLIR-Digital-Readiness-Literacy-BOD-Presentation-021022.pdf</t>
  </si>
  <si>
    <t>https://boe.hawaii.gov/Meetings/Notices/Documents/2016-06-07%20SAC/SAC_06072016_Presentation%20on%20DOE's%20Work%20on%20Guidelines%20Relating%20to%20Transgender%20Students.pdf</t>
  </si>
  <si>
    <t>https://www.pavementpreservation.org/wp-content/uploads/presentations/Pavement%20Functional%20Surface%20Characteristics.pdf</t>
  </si>
  <si>
    <t>https://facilities.ufl.edu/wp-content/uploads/2022/07/PHBS_Attachments_07192022.pdf</t>
  </si>
  <si>
    <t>https://pure.uva.nl/ws/files/2007442/138461_02.pdf</t>
  </si>
  <si>
    <t>https://www.durhamnc.gov/DocumentCenter/View/20841/Pavement-Preservation-Presentation-to-Council</t>
  </si>
  <si>
    <t>https://montgomeryplanning.org/wp-content/uploads/2020/07/200716-Mont.-County-Preservation-Presentation.pdf</t>
  </si>
  <si>
    <t>https://boe.hawaii.gov/Meetings/Notices/Meeting%20Material%20Library/HR_11152016_Presentation%20on%20Overview%20of%20Teacher%20Recruitment%20Data%20for%202016-2017%20School%20Year.docx.pdf</t>
  </si>
  <si>
    <t>https://boe.hawaii.gov/Meetings/Notices/Meeting%20Material%20Library/SAC_08012017_Presentation%20on%20School%20Health%20and%20Services%20Provided%20by%20the%20DOE.pdf</t>
  </si>
  <si>
    <t>https://www.cbp.gov/sites/default/files/assets/documents/2018-Nov/Forced%20Labor%20Presentation_FL_Section508Compliant.pdf</t>
  </si>
  <si>
    <t>https://www.onslowcountync.gov/DocumentCenter/View/1773/Consolidated-Human-Services-----Mandates-and-Funding-Presentation-PDF?bidId=</t>
  </si>
  <si>
    <t>https://www.ncdot.gov/news/nc-transportation-summit/Documents/2019-trogdon-presentation.pdf</t>
  </si>
  <si>
    <t>https://www.toyotafinancial.com/content/dam/tmcc-webcommons/toyotafinancial/documents/company-presentation/Quarterly%20IR%20Presentation%203Q%20FY17_Feb%20SEC%20Filing%20Final.pdf</t>
  </si>
  <si>
    <t>https://www.toyotafinancial.com/content/dam/tmcc-webcommons/toyotafinancial/documents/company-presentation/Quarterly%20IR%20Presentation%201Q%20FY19.pdf</t>
  </si>
  <si>
    <t>https://investors.mastec.com/static-files/b5e17129-b248-435a-8c27-874ce0899355</t>
  </si>
  <si>
    <t>https://www.toyotafinancial.com/content/dam/tmcc-webcommons/toyotafinancial/documents/company-presentation/Quarterly%20IR%20Presentation%202Q%20FY18%20SEC%20Filing%20vFinal.pdf</t>
  </si>
  <si>
    <t>https://www.thomgroup.com/wp-content/uploads/2024/01/4Q23_GOLDSTORY_Investors-Presentation_FINAL-17-01-24.pdf</t>
  </si>
  <si>
    <t>https://www.hsbc.com/-/files/hsbc/investors/results-and-announcements/stock-exchange-announcements/2015/may/presentation-to-investor-analysts.pdf</t>
  </si>
  <si>
    <t>https://www.burberryplc.com/content/dam/burberry/corporate/Investors/Results_Reports/2020/Burberry%20Q1%20Trading%20Update%20Slides.pdf.downloadasset.pdf</t>
  </si>
  <si>
    <t>https://www.kongsberg.com/globalassets/corporate/5.-investors/1.3.-reports-and-presentations/1.3.2.-quarterly-reports/2020/q3/q3-2020-investor-presentations.pdf</t>
  </si>
  <si>
    <t>https://www.colfinancial.com/ape/Final2/home/presentations/COL%20Investor%20Presentation%201H2013-Investors%20with%20intro.pdf</t>
  </si>
  <si>
    <t>https://www.imdexlimited.com/media/investors/Presentations/IMDEX-1H23-Results-Presentation.pdf</t>
  </si>
  <si>
    <t>https://www.burberryplc.com/content/dam/burberryplc/corporate/documents/investors/results-reports/2020/Burberry%20Interims%20Slides.pdf.downloadasset.pdf</t>
  </si>
  <si>
    <t>https://www.sc.toyotafinancial.com/web/tfs/pub/contents/investorRelations/June_16_IR_Presentation_LA_SEC%20Filing.pdf</t>
  </si>
  <si>
    <t>https://inside-installations.sbmk.nl/OCMT/mydocs/Risk%20assessment.pdf</t>
  </si>
  <si>
    <t>https://dipp.math.bas.bg/images/2012/DiPP2012_Preface.pdf</t>
  </si>
  <si>
    <t>https://onlinelibrary.wiley.com/doi/pdfdirect/10.1111/j.1600-9657.2006.00454.x</t>
  </si>
  <si>
    <t>https://pure.uva.nl/ws/files/2007460/138470_11.pdf</t>
  </si>
  <si>
    <t>https://www.emcpower.com/pdf/Corporate_Presentation_15-16.pdf</t>
  </si>
  <si>
    <t>https://www.millenniallithium.com/_resources/presentations/corporate-presentation.pdf?v=0.423</t>
  </si>
  <si>
    <t>https://www.goldroyalty.com/_resources/presentations/corporate-presentation.pdf?v=0.595</t>
  </si>
  <si>
    <t>https://www.goldroyalty.com/_resources/presentations/corporate-presentation.pdf?v=0.534</t>
  </si>
  <si>
    <t>https://eclerx.com/wp-content/uploads/2018/03/eClerx-Corporate-Presentation_IRFY17.pdf</t>
  </si>
  <si>
    <t>https://www.bodal.com/files/Q2-Bodal-Chemicals-Corporate-Presentation_Sep%2020.pdf</t>
  </si>
  <si>
    <t>https://envirometal.com/wp-content/uploads/2021/11/Corporate-Presentation-Oct-2021-v3.1.pdf</t>
  </si>
  <si>
    <t>https://www.goldroyalty.com/_resources/presentations/corporate-presentation.pdf?v=0.213</t>
  </si>
  <si>
    <t>https://www.axalta.com/content/dam/New%20Axalta%20Corporate%20Website/Public/Documents/US/quarterly-releases/Axalta-Q4-2020-Presentation.pdf</t>
  </si>
  <si>
    <t>https://www.goldroyalty.com/_resources/presentations/corporate-presentation.pdf?v=0.158</t>
  </si>
  <si>
    <t>https://marveldiscovery.ca/wp-content/uploads/2021/02/MARV-DECK-2021.pdf</t>
  </si>
  <si>
    <t>https://cdn.sick.com/media/content/h60/h4c/9692524544030.pdf</t>
  </si>
  <si>
    <t>https://www.dbedt.hawaii.gov/hcda/files/2018/06/Exhibit-O-Koula-Slide-Presentation-1.pdf</t>
  </si>
  <si>
    <t>https://www.ucps.k12.nc.us/cms/lib/NC01910453/Centricity/Domain/880/Parents%20Class%20of%202024%20Senior%20Night.pdf</t>
  </si>
  <si>
    <t>https://go.boarddocs.com/nc/raleigh/Board.nsf/files/CEHPTK65E45D/$file/20220517BMSfy23ProposedBudgetStaffPresentation.pdf</t>
  </si>
  <si>
    <t>https://cdnweb.ictsi.com/s3fs-public/2023-11/ICTSI%203Q2023%20Investors%27%20Briefing%20Presentation%20110823%20v2.pdf</t>
  </si>
  <si>
    <t>https://investors.adairs.com.au/DownloadFile.axd?file=/Report/ComNews/20230220/02633055.pdf</t>
  </si>
  <si>
    <t>https://www.fortum.com/sites/default/files/investor-documents/investor_presentation_june08_1_.pdf</t>
  </si>
  <si>
    <t>https://www.merckgroup.com/investors/reports-and-financials/earnings-materials/2022-q3/en/2022-Q3-Media-Presentation-EN.pdf</t>
  </si>
  <si>
    <t>https://s1.q4cdn.com/244083660/files/doc_presentations/2021/CALB-3Q21-Investor-Presentation-FINAL.pdf</t>
  </si>
  <si>
    <t>https://s22.q4cdn.com/794586023/files/doc_presentations/09/STWD-September-2019-Investor-Presentation_FINAL.pdf</t>
  </si>
  <si>
    <t>https://s26.q4cdn.com/744413603/files/doc_presentations/2020/11/CIVB_Investor_Presentation_Q4_FINAL.PDF</t>
  </si>
  <si>
    <t>https://s2.q4cdn.com/154085107/files/doc_presentations/2016/goldman-sachs-investor-presentation-dec-2016.pdf</t>
  </si>
  <si>
    <t>https://s28.q4cdn.com/441925426/files/doc_presentation/2022/DFY-Investor-Presentation-2Q22-FINAL-2.pdf</t>
  </si>
  <si>
    <t>https://s2.q4cdn.com/280787235/files/doc_presentations/2023/sxc-q1-2023-updated-investor-presentation-v1.pdf</t>
  </si>
  <si>
    <t>https://www.nbprivateequitypartners.com/handlers/documentpep.ashx?id=25e6f228-bdc2-41da-8f8a-ab2574f33540&amp;name=NBPE%20Investor%20Presentation%20-%20January%202017vF.pdf&amp;type=pdf</t>
  </si>
  <si>
    <t>https://ii-vi.com/wp-content/uploads/2018/08/Investor_Presentation-August-08-08-2018-FINAL.pdf</t>
  </si>
  <si>
    <t>https://s201.q4cdn.com/539748406/files/doc_presentations/2022/08/dentalcorpinvestorpresentationQ22022.pdf</t>
  </si>
  <si>
    <t>https://s29.q4cdn.com/420805721/files/doc_presentation/2023/08/23Q2-Investor-Presentation-1.pdf</t>
  </si>
  <si>
    <t>https://www.seadrill.com/application/files/5117/0488/8851/240108_SDRL_FS_Presentation_vF.pdf</t>
  </si>
  <si>
    <t>https://s29.q4cdn.com/296929481/files/doc_presentation/Investor-Presentation-August-2023-Post-Earnings-Final.pdf</t>
  </si>
  <si>
    <t>https://s24.q4cdn.com/849507663/files/doc_presentations/2022/Gatos-Silver-January-2022-Investor-Presentation-Final.pdf</t>
  </si>
  <si>
    <t>https://californiapreservation.org/wp-content/uploads/2014/10/Turner-Presentation-Advocates-Guide-to-CEQA.pdf</t>
  </si>
  <si>
    <t>https://www.researchgate.net/profile/Bosko-Drobnjak/publication/342529901_The_Possibilities_of_Preservation_Regeneration_and_Presentation_of_Industrial_Heritage_The_Case_of_Old_Mint_AD_on_Belgrade_Riverfront/links/5ef9f6d992851c52d606bd63/The-Possibilities-of-Preservation-Regeneration-and-Presentation-of-Industrial-Heritage-The-Case-of-Old-Mint-AD-on-Belgrade-Riverfront.pdf</t>
  </si>
  <si>
    <t>https://boe.hawaii.gov/Meetings/Notices/Documents/2016-04-05%20GBM/GBM_04052016_Presentation%20on%20State-Wide%20Assessments%20(combined).pdf</t>
  </si>
  <si>
    <t>https://www.burberryplc.com/content/dam/burberry/corporate/Investors/Results_Reports/2020/Burberry%20Preliminary%20Results%202020%20Presentation.pdf.downloadasset.pdf</t>
  </si>
  <si>
    <t>https://www.hsbc.com/-/files/hsbc/investors/hsbc-results/2020/interim/pdfs/hsbc-holdings-plc/200803-hsbc-interim-results-investor-and-analyst-call-final.pdf</t>
  </si>
  <si>
    <t>https://investors.libertyfrac.com/~/media/Files/L/Liberty-OilField-IR-V2/reports-and-presentations/lbrt-company-presentation-the-oil-and-gas-conference-august-2018.pdf</t>
  </si>
  <si>
    <t>https://links.sgx.com/FileOpen/A-HTRUST%20Investors%20Presentation%20_Sep%202018.ashx?App=Announcement&amp;FileID=524301</t>
  </si>
  <si>
    <t>https://www.rns-pdf.londonstockexchange.com/rns/1200I_-2017-6-14.pdf</t>
  </si>
  <si>
    <t>https://investors.cnx.com/~/media/Files/C/Consol-Energy-IR/documents/presentations/consol-presentation-analyst-dayvf.pdf</t>
  </si>
  <si>
    <t>https://www2.asx.com.au/content/dam/asx/investors/smid/2020/sunrice-presentation-slides.pdf</t>
  </si>
  <si>
    <t>https://www.tsogosun.com/wp-content/uploads/2020/09/tsh_analysts_investors_may_2019.pdf</t>
  </si>
  <si>
    <t>https://investors.evercore.com/static-files/ebcd395b-6af6-4327-870b-47aa42c86beb</t>
  </si>
  <si>
    <t>https://static.seekingalpha.com/uploads/sa_presentations/466/69466/original.pdf</t>
  </si>
  <si>
    <t>https://www.merckgroup.com/investors/events-and-presentations/conferences-and-roadshows/2023/en/2023-Q3-Roadshow-Presentation-EN-London-IR.pdf</t>
  </si>
  <si>
    <t>https://www.hsbc.com/-/files/hsbc/investors/hsbc-results/2019/1q/hsbc-holdings-plc/190503-presentation-to-investors-and-analysts.pdf?download=1</t>
  </si>
  <si>
    <t>https://www.freseniusmedicalcare.com/fileadmin/data/com/pdf/investors/Events/2019/20190627_StWendel_Investor_presentation.pdf</t>
  </si>
  <si>
    <t>https://investors.statestreet.com/files/doc_presentation/2013/2013-Annual-Meeting-of-Shareholders-Presentation.pdf</t>
  </si>
  <si>
    <t>https://nciom.org/wp-content/uploads/2019/08/Division-of-Health-Service-Regulation-Presentation.pdf</t>
  </si>
  <si>
    <t>https://www.apexnc.org/DocumentCenter/View/30362/Traffic-Calming-Presentation</t>
  </si>
  <si>
    <t>https://www.norcocollege.edu/about/Documents/NC-State-of-the-College-Community-Presentation_updated-06-24-2020.pdf</t>
  </si>
  <si>
    <t>https://www.ucps.k12.nc.us/cms/lib/NC01910453/Centricity/Domain/880/Class%20of%202024%20Senior%20Classroom%20Presentation.pdf</t>
  </si>
  <si>
    <t>https://cms9files.revize.com/franklincountync/Finance/Budget%20Materials/FY24%20Budget%20Presentation%20-%20final.pdf</t>
  </si>
  <si>
    <t>https://www.nccourts.gov/assets/inline-files/technology-2-19-16-NC-e-Courts-Strategic-Planning-Approach-Presentation-02182016-V1.pdf?yjZulzgs4NKcj856PfltpmRW4hlzP7Pf</t>
  </si>
  <si>
    <t>https://oese.ed.gov/files/2023/12/DBRA-Final-Rule-Overview-Presentation.pdf</t>
  </si>
  <si>
    <t>https://s19532.pcdn.co/wp-content/uploads/2015/06/Capital-Trade-Exhibits1.pdf</t>
  </si>
  <si>
    <t>https://files.hawaii.gov/tax/stats/trc/mins2017/2017trc08-10.pdf</t>
  </si>
  <si>
    <t>https://www.pavementpreservation.org/wp-content/uploads/presentations/Pavement%20Preservation%20for%20the%20County%20Road%20System.pdf</t>
  </si>
  <si>
    <t>https://www.archaeological.org/pdfs/site_preservation_Oct_08.pdf</t>
  </si>
  <si>
    <t>https://www.goldroyalty.com/_resources/presentations/corporate-presentation.pdf?v=0.714</t>
  </si>
  <si>
    <t>https://www.uraniumenergy.com/_resources/presentations/UEC-Corporate-Presentation-May-2020.pdf</t>
  </si>
  <si>
    <t>https://static.seekingalpha.com/uploads/sa_presentations/687/84687/original.pdf</t>
  </si>
  <si>
    <t>https://www.sirengold.com.au/site/pdf/a217a75e-8de4-4936-90b7-a63d6640b80f/Siren-Gold-Corporate-Presentation.pdf</t>
  </si>
  <si>
    <t>https://akhgold.com/_resources/presentations/corporate-presentation.pdf</t>
  </si>
  <si>
    <t>https://www.goldroyalty.com/_resources/presentations/corporate-presentation.pdf?v=0.706</t>
  </si>
  <si>
    <t>https://www.ichigo.gr.jp/news/p_news_file/file/Ichigo_20230112_Corporate_Presentation_FY2023Q3_ENG.pdf</t>
  </si>
  <si>
    <t>https://thinksteel.arcelormittalsa.com/Portals/0/Parliment%20Portfolio%20Comittee%20presentation%2025%20Nov%202014.pdf</t>
  </si>
  <si>
    <t>https://www.starbulk.com/media/uploads_file/2023/09/29/p1hbft6r6g1br4coqbgtgv44ht4.pdf</t>
  </si>
  <si>
    <t>https://www.goldroyalty.com/_resources/presentations/corporate-presentation.pdf?v=0.459</t>
  </si>
  <si>
    <t>https://www.goldroyalty.com/_resources/presentations/corporate-presentation.pdf?v=0.978</t>
  </si>
  <si>
    <t>https://www.uraniumenergy.com/_resources/presentations/UEC-Corporate-Presentation-July-2020.pdf</t>
  </si>
  <si>
    <t>https://www.dhs.gov/sites/default/files/publications/presentation-complaints-compliance-reviews-designated-staff.pdf</t>
  </si>
  <si>
    <t>https://studyinthestates.dhs.gov/assets/webinar/CBP_Government_Voices_Webinar_Presentation.pdf</t>
  </si>
  <si>
    <t>https://mn.gov/dhs/assets/9-17-Child-and-Teen-Checkups-presentation_tcm1053-313290.pdf</t>
  </si>
  <si>
    <t>https://pure.uva.nl/ws/files/2007446/138463_04.pdf</t>
  </si>
  <si>
    <t>https://discovery.ucl.ac.uk/id/eprint/1319148/1/11-40-1-PB.pdf</t>
  </si>
  <si>
    <t>https://boe.hawaii.gov/Meetings/Notices/Documents/2016-02-02%20SAC/SAC_02022016_Presentation%20on%20Evaluations,%20Reports,%20and%20Audits%20of%20the%20Race%20to%20the%20Top%20Grant%20in%20Hawaii.pdf</t>
  </si>
  <si>
    <t>https://hilo.hawaii.edu/leadership/administrative/documents/UHFormB-UHHrevised1.pdf</t>
  </si>
  <si>
    <t>https://studyinthestates.dhs.gov/assets/webinar/sevp_special_report_sevp_portal_presentation.pdf</t>
  </si>
  <si>
    <t>https://studyinthestates.dhs.gov/assets/ask_the_experts_webinar_src_presentation.pdf</t>
  </si>
  <si>
    <t>https://www.dhs.gov/sites/default/files/2023-06/OIDO%20Breaking%20Newsletter%20June%202023.pdf</t>
  </si>
  <si>
    <t>https://studyinthestates.dhs.gov/assets/sevp_ask_the_experts_presentation_10_05_17.pdf</t>
  </si>
  <si>
    <t>https://studyinthestates.dhs.gov/sites/default/files/Fall%20Winter%202014-2015%20Conference%20Presentation%20Script_for%20Upload.pdf</t>
  </si>
  <si>
    <t>https://studyinthestates.dhs.gov/sites/default/files/Spring%20Summer%202015%20Conference%20Presentation%20Script%20FINAL.pdf</t>
  </si>
  <si>
    <t>https://studyinthestates.dhs.gov/sites/default/files/Batch-Webinar-Presentation.pdf</t>
  </si>
  <si>
    <t>https://studyinthestates.dhs.gov/assets/summer_2017_sevp_infocus_webinar_presentation.pdf</t>
  </si>
  <si>
    <t>https://secure.in.gov/dhs/files/Tier-II-Manager-For-Facility-Users-Presentation.pdf</t>
  </si>
  <si>
    <t>https://www.dhs.gov/xlibrary/assets/nbaf_public_meeting_presentation_dc.pdf</t>
  </si>
  <si>
    <t>https://studyinthestates.dhs.gov/assets/webinars/SEVP_Ask_the_Experts_Webinar_PowerPoint_Presentation_07.27.17.pdf</t>
  </si>
  <si>
    <t>https://www.dhs.gov/xlibrary/assets/niac/niac-regional-resilience-scoping-working-group-presentation-04-17-12.pdf</t>
  </si>
  <si>
    <t>https://studyinthestates.dhs.gov/assets/webinar/sevp_infocus_webinar_presentation_spring_2018.pdf</t>
  </si>
  <si>
    <t>https://studyinthestates.dhs.gov/assets/webinar/sept_2018_gov_voices_webinar_presentation.pdf</t>
  </si>
  <si>
    <t>https://www.dhs.wisconsin.gov/nutrition/tefap/civil-rights-tefap-presentation.pdf</t>
  </si>
  <si>
    <t>https://studyinthestates.dhs.gov/assets/webinar/government_voices_webinar_presentation_052018.pdf</t>
  </si>
  <si>
    <t>https://www.dubuquecountyiowa.gov/DocumentCenter/View/3453/Department-of-Human-Services-DHS-Presentation-PDF</t>
  </si>
  <si>
    <t>https://www.dhs.gov/xlibrary/assets/nbaf_public_meeting_presentation_kansas.pdf</t>
  </si>
  <si>
    <t>https://www.dhs.gov/sites/default/files/2022-07/presentation%20-%20backlog%20reduction%20webinar%206.21.2022%20FINAL_0.pdf</t>
  </si>
  <si>
    <t>https://investors.dlhcorp.com/static-files/561ff6da-6240-416e-899c-76bd7994ee09</t>
  </si>
  <si>
    <t>https://www.wolterskluwer.com/-/media/project/wolterskluwer/oneweb/www/investors/files/pdf-and-excel/2021/20210804-wolters-kluwer-2021-half-year-results-presentation.pdf?rev=00550def4fec4281998272201f90db19&amp;hash=494AD9C39C048968C367D3C7445150E8</t>
  </si>
  <si>
    <t>https://investors.bravurasolutions.com/DownloadFile.axd?file=/Report/ComNews/20240220/02774287.pdf</t>
  </si>
  <si>
    <t>https://togethermoney.com/-/media/files/investors/results-reports-and-presentation/2016/q4-bond-report.pdf</t>
  </si>
  <si>
    <t>https://www.ahlstrom.com/globalassets/investors/reports-and-presentations/2021/q4-2021-ahlstrom-munksjo-holding-earnings-call-presentation.pdf</t>
  </si>
  <si>
    <t>https://www.veon.com/fileadmin/user_upload/investors/reports/2018/q3-2018-investor-presentation.pdf</t>
  </si>
  <si>
    <t>https://torrentpharma.com/pdf/investors/Intimation_for_Presentation_to_analysts_on_audited_financial_result_for_the_quarter_and_year_ended_31st_March_2021.pdf</t>
  </si>
  <si>
    <t>https://www.jdwetherspoon.com/~/media/files/pdf-documents/investors/2022/preliminary-results-presentation-07-october-2022.pdf</t>
  </si>
  <si>
    <t>https://www.cosmofirst.com/public/uploads/pdf/6317490235.pdf</t>
  </si>
  <si>
    <t>https://investors.uhaul.com/publication.ashx?fileName=U-Haul%20Investor%20Presentation%202023.pdf&amp;digest=33uLhYdqvx%2BvbhT8gMFkKF3b3NsvaN9zjdLd2%2B32k6fiKkPWbKY8FaublOAwKw0HUa6H992xuUJG9PBdOjwzmQ&amp;id=1475030</t>
  </si>
  <si>
    <t>https://studyinthestates.dhs.gov/sites/default/files/Spring%20Summer%202015%20Conference%20Presentation%20Executive%20Summary_0.pdf</t>
  </si>
  <si>
    <t>https://www.ems.gov/assets/DHS_Blue_Campaign_Presentation_Dec_2010.pdf</t>
  </si>
  <si>
    <t>https://www.dhs.wisconsin.gov/imac/202108-imac-presentation-digital-forwardheatlh-card.pdf</t>
  </si>
  <si>
    <t>https://www.dhs.gov/sites/default/files/2022-08/presentation%20-%20Annual%20Report%20webinar%207.19.22%20final.pdf</t>
  </si>
  <si>
    <t>https://www.dhs.wisconsin.gov/publications/p03516c.pdf</t>
  </si>
  <si>
    <t>https://studyinthestates.dhs.gov/assets/sevp_ask_the_experts_webinar_what_dsos_need_to_know_about_record_keeping_presentation.pdf</t>
  </si>
  <si>
    <t>https://www.dhs.state.mn.us/main/idcplg?IdcService=GET_FILE&amp;RevisionSelectionMethod=LatestReleased&amp;dDocName=MNDHS-064132</t>
  </si>
  <si>
    <t>https://dhs.georgia.gov/sites/dhs.georgia.gov/files/related_files/document/EAP%20Presentation%20to%20the%20board.pdf</t>
  </si>
  <si>
    <t>https://www.dhs.wisconsin.gov/sites/default/files/dam/document/4/lcpresentationoptions.pdf</t>
  </si>
  <si>
    <t>https://www.dhs.pa.gov/about/DHS-Information/Documents/InformationforAdvocatesandStakeholders/MAAC/ODP_MAAC%20January%202024%20presentation.pdf</t>
  </si>
  <si>
    <t>https://mn.gov/dhs/assets/WRAC-presentation-June-2022-accessible_tcm1053-532489.pdf</t>
  </si>
  <si>
    <t>https://mn.gov/dhs/assets/methamphetamine-mh-presentation_tcm1053-385261.pdf</t>
  </si>
  <si>
    <t>https://www.dhs.gov/xlibrary/assets/Social%20Media%20Monitoring%20and%20PCR_FINAL.pdf</t>
  </si>
  <si>
    <t>https://mn.gov/dhs/assets/ALRC-meeting-presentation-120120_tcm1053-464286.pdf</t>
  </si>
  <si>
    <t>https://studyinthestates.dhs.gov/sites/default/files/Slides%202014-10-10%20Batch%20Address%20Webinar.pdf</t>
  </si>
  <si>
    <t>https://dhs.saccounty.gov/BHS/Documents/Virtual-Meetings/Adult-Outpatient-Services-Transformation/CORE%20Overview%20Presentation%20Q%26A.pdf</t>
  </si>
  <si>
    <t>https://www.dhs.wisconsin.gov/imac/202108-imac-presentation-rsud-treatment.pdf</t>
  </si>
  <si>
    <t>https://www.charlottenc.gov/files/sharedassets/city/growth-and-development/doing-business-with-the-city/documents/solicitations/city-procurement/cats/cmar-south-end-station/pre-bidpresentation07-06-2023.pdf</t>
  </si>
  <si>
    <t>https://dgs.dc.gov/sites/default/files/dc/sites/dgs/publication/attachments/Exhibit%20A%20-%20DCAM-23-NC-RFP-0002%20-%20PP%20Presentation.pdf</t>
  </si>
  <si>
    <t>https://www.charlottenc.gov/files/sharedassets/city/v/1/city-government/leadership/documents/moves-task-force/charlotte-moves-dec-3-2020-presentation.pdf</t>
  </si>
  <si>
    <t>https://www.northcarolina.ctt.com/docs/3%20-%20Title%20Insurance%20Claims%20in%20NC%20-%20Two%20Slides%20per%20Page.pdf</t>
  </si>
  <si>
    <t>https://ncprobono.org/cms/wp-content/uploads/2020/06/LONG-TERM-RECOVERY-ISSUES__NC-Pro-Bono-Resource-Center-Presentation-LANC.pdf</t>
  </si>
  <si>
    <t>https://s21.q4cdn.com/578562955/files/doc_presentations/2019/Daseke-Investor-Presentation-April-2019.pdf</t>
  </si>
  <si>
    <t>https://s1.q4cdn.com/102242684/files/doc_presentations/2023/September-2023-Investor-Presentation.pdf</t>
  </si>
  <si>
    <t>https://s23.q4cdn.com/615058218/files/doc_presentations/SI-Investor-Deck-Second-Qtr-2020.pdf</t>
  </si>
  <si>
    <t>https://s22.q4cdn.com/133460125/files/doc_presentations/2019/02/IR-Presentation-2.28.19.pdf</t>
  </si>
  <si>
    <t>https://s22.q4cdn.com/663006916/files/doc_presentations/2023/Nov/ahip_investor-presentation_q3-2023_vf.pdf</t>
  </si>
  <si>
    <t>https://s24.q4cdn.com/605164115/files/doc_financials/2023/q2/Barnes-Investor-Presentation-July-2023.pdf</t>
  </si>
  <si>
    <t>https://s21.q4cdn.com/411213655/files/doc_presentations/2019/March-2019-Deck.pdf</t>
  </si>
  <si>
    <t>https://www.rns-pdf.londonstockexchange.com/rns/7948J_1-2021-8-25.pdf</t>
  </si>
  <si>
    <t>https://www.rns-pdf.londonstockexchange.com/rns/7812Z_-2016-5-31.pdf</t>
  </si>
  <si>
    <t>https://mintra.com/assets/investors/Mintra-Q1-2022-presentation.pdf</t>
  </si>
  <si>
    <t>https://www.fortum.com/sites/default/files/investor-documents/investor_presentation_0208_1_.pdf</t>
  </si>
  <si>
    <t>https://www.indracompany.com/sites/default/files/equity_story_february_2023_4.pdf</t>
  </si>
  <si>
    <t>https://www.cargotec.com/4991f4/globalassets/files/investors/presentations/2021/2021-q1-presentation-final.pdf</t>
  </si>
  <si>
    <t>https://www.rns-pdf.londonstockexchange.com/rns/3364Q_-2010-8-2.pdf</t>
  </si>
  <si>
    <t>https://ferro-alloy.com/en/investors/presentations-other/Investor%20Presentation%20Q1%2028%20March%202021%20FINAL.pdf</t>
  </si>
  <si>
    <t>https://investors.johnsoncontrols.com/~/media/Files/J/Johnson-Controls-IR/quarterly-reports/2018/johnson-controls-q1-18-earnings-presentation.pdf</t>
  </si>
  <si>
    <t>https://www.motorolasolutions.com/content/dam/msi/investors/doc_financials/2020/q4/q4-2020-msi-earnings-slides-final.pdf</t>
  </si>
  <si>
    <t>https://www.dhs.wisconsin.gov/sites/default/files/dam/document/0/20230119-presentation-cares-releases-gap-filling.pdf</t>
  </si>
  <si>
    <t>https://www.dhs.state.mn.us/main/idcplg/RS_Goals_Legislature%202012%20(3).pdf?IdcService=GET_FILE&amp;RevisionSelectionMethod=LatestReleased&amp;dDocName=MNDHS-065658</t>
  </si>
  <si>
    <t>https://www.dhs.wisconsin.gov/imac/20230420-cares-releases-imac-presentation-abawd-changes-phase-2.pdf</t>
  </si>
  <si>
    <t>https://www.dhs.pa.gov/about/DHS-Information/Documents/InformationforAdvocatesandStakeholders/Consumer-Subcommittee/OMHSAS%20January%2024%202024%20Consumer%20Subcommittee%20presentation.pdf</t>
  </si>
  <si>
    <t>https://studyinthestates.dhs.gov/sites/default/files/Spring%20Summer%202015%20Conference%20Presentation%20Executive%20Summary.pdf</t>
  </si>
  <si>
    <t>https://studyinthestates.dhs.gov/sites/default/files/Ask%20the%20Experts%20PDSO%20and%20DSO%20Way%20Ahead%20Presentation_02.09.16_FINAL.PDF</t>
  </si>
  <si>
    <t>https://proceedings.esri.com/library/userconf/nss17/papers/nss_04.pdf</t>
  </si>
  <si>
    <t>https://www.dhs.wisconsin.gov/imac/20230420-cares-releases-imac-presentation-good-cause-notice-and-claim-form.pdf</t>
  </si>
  <si>
    <t>https://mn.gov/dhs/assets/WRAC-August-2022-presentation-accessible_tcm1053-538058.pdf</t>
  </si>
  <si>
    <t>https://secure.in.gov/dhs/files/Underground-Storage-Tanks-Presentation-3712.pdf</t>
  </si>
  <si>
    <t>https://mn.gov/dhs/assets/20170512-EIDBI-presentation_tcm1053-298537.pdf</t>
  </si>
  <si>
    <t>https://www.dhs.wisconsin.gov/imac/20230119-presentation-quality-control-annual-data.pdf</t>
  </si>
  <si>
    <t>https://www.dhs.state.mn.us/main/idcplg/CPA_Instructions%20v5.pdf?IdcService=GET_FILE&amp;RevisionSelectionMethod=LatestReleased&amp;dDocName=MNDHS-065658</t>
  </si>
  <si>
    <t>https://www.dhs.wisconsin.gov/lh-depts/waterborne-presentation.pdf</t>
  </si>
  <si>
    <t>https://www.dhs.wisconsin.gov/imac/20230420-cares-releases-imac-presentation-fs-expungement-changes.pdf</t>
  </si>
  <si>
    <t>https://www.dhs.wisconsin.gov/medicaid/mco-purchase-presentation.pdf</t>
  </si>
  <si>
    <t>https://www.osha.gov/sites/default/files/2018-11/fy13_sh-24928-13_Section_3_-_Hazardous_Material_Labeling_Exercise.pdf</t>
  </si>
  <si>
    <t>https://boe.hawaii.gov/Meetings/Notices/Documents/2015-08-18%20FIC/COW%20IX%20Committee%20Report%20to%20BOE%20(powerpoint%20presentation).pdf</t>
  </si>
  <si>
    <t>https://files.hudexchange.info/course-content/hud-multifamily-affordable-housing-preservation-clinics/HUD-Multifamily-Affordable-Housing-Preservation-Clinics-Designing-a-Recapitalization-Presentation-Portland-2015-07-.pdf</t>
  </si>
  <si>
    <t>https://files.hudexchange.info/course-content/hud-multifamily-affordable-housing-preservation-clinics/Preservation-Clinic-Presentation-MFH-Policy-Update.pdf</t>
  </si>
  <si>
    <t>https://www.dhs.wisconsin.gov/arpa/staff-stability-survey-webinar-presentation.pdf</t>
  </si>
  <si>
    <t>https://www.masshousing.com/-/media/Files/Housing-Stability/Human-Trafficking/DHS_Investigations.ashx</t>
  </si>
  <si>
    <t>https://www.oregon.gov/DHS/ABOUTDHS/LegislativeInformation/VR%20Overview%20Presentation%20to%20House%20January%202020-Final.pdf</t>
  </si>
  <si>
    <t>https://www.dhs.wisconsin.gov/lh-depts/orientation/claspresentation2017.pdf</t>
  </si>
  <si>
    <t>https://mn.gov/dhs/assets/workgroup1-presentation-11-06_tcm1053-165532.pdf</t>
  </si>
  <si>
    <t>https://zh.dhses.ny.gov/system/files/documents/2022/03/mgt-324-c_course_announcement.pdf</t>
  </si>
  <si>
    <t>https://www.dhs.wisconsin.gov/imac/20221020-presentation-covering-wisconsin.pdf</t>
  </si>
  <si>
    <t>https://www.dhs.wisconsin.gov/imac/20230420-cares-releases-imac-presentation-fs-expungment-1-time-sample-letter.pdf</t>
  </si>
  <si>
    <t>https://www.dhs.wisconsin.gov/medicaid/postpartum-coverage-waiver-public-hearing-presentation.pdf</t>
  </si>
  <si>
    <t>https://mn.gov/dhs/assets/2017-01-23-snp-snbc-65-transition-diversity-outreach_tcm1053-301359.pdf</t>
  </si>
  <si>
    <t>https://www.dhs.wisconsin.gov/evv/evv-visit-interface-presentation.pdf</t>
  </si>
  <si>
    <t>https://dhs.georgia.gov/document/document/integrated-eligibility-system-presentation/download</t>
  </si>
  <si>
    <t>https://www.dhs.pa.gov/about/DHS-Information/Documents/InformationforAdvocatesandStakeholders/Managed_Long-Term_Services_and_Supports_Subcommittee/2018MeetingDatesandTranscripts/c_282428.pdf</t>
  </si>
  <si>
    <t>https://www.dhs.wisconsin.gov/evv/evv-authorization-interface-presentation.pdf</t>
  </si>
  <si>
    <t>https://www.dhs.wisconsin.gov/sites/default/files/dam/document/8/evv-authorization-interface-presentation.pdf</t>
  </si>
  <si>
    <t>https://mn.gov/dhs/assets/2017-05-08-snp-quality-and-value-presentation_tcm1053-297210.pdf</t>
  </si>
  <si>
    <t>https://www.dhs.state.mn.us/main/idcplg/Enrollment_home_page.doc?IdcService=GET_FILE&amp;RevisionSelectionMethod=LatestReleased&amp;dDocName=MNDHS-064132</t>
  </si>
  <si>
    <t>https://mn.gov/dhs/assets/Statewide_Meeting_Presentation_9-2023%20%28002%29%20accessible%20101723_tcm1053-597137.pdf</t>
  </si>
  <si>
    <t>https://dnr.wisconsin.gov/sites/default/files/topic/Groundwater/NR140/DHSPresentation20200721.pdf</t>
  </si>
  <si>
    <t>https://www.sdlegislature.gov/docs/budget/BoardPapers/2019/2%20-%20Presentation%20DHS%20FY17.pdf</t>
  </si>
  <si>
    <t>https://www.hendersoncountync.gov/sites/default/files/fileattachments/planning_board/page/136060/henderson_pb_worksession_2022_05_25_rev_presentation.pdf</t>
  </si>
  <si>
    <t>https://www.harrisburgnc.org/DocumentCenter/View/2650/Epcon-TownofHarrisburg_Presentation20191121_rev?bidId=</t>
  </si>
  <si>
    <t>https://www.dpsnc.net/cms/lib/NC01911152/Centricity/Domain/630/Registration%20Presentation%202020.pdf</t>
  </si>
  <si>
    <t>https://lims.minneapolismn.gov/Download/RCA/4035/Labor%20Standards%20Enforcement.pdf</t>
  </si>
  <si>
    <t>https://mn.gov/dhs/assets/Task%20Force%20_presentation-accessible_tcm1053-518727.pdf</t>
  </si>
  <si>
    <t>https://www.dhs.wisconsin.gov/imac/20211118-imac-presentation-mer.pdf</t>
  </si>
  <si>
    <t>https://mn.gov/dhs/assets/Stakeholder%20Thursday%20Connection%20September%2021%202023_tcm1053-596862.pdf</t>
  </si>
  <si>
    <t>https://www.dhs.wisconsin.gov/sites/default/files/dam/document/0/20230119-presentation-quality-control-annual-data.pdf</t>
  </si>
  <si>
    <t>https://www.dhs.wisconsin.gov/healthybirths/lifecoursepresentation.pdf</t>
  </si>
  <si>
    <t>https://doa.wi.gov/Documents/ICH%20Agency%20Focus%20-%20DHS%20Presentation%2010.14.20.pdf</t>
  </si>
  <si>
    <t>https://dhhs.ne.gov/DD%20Documents/interRAI%20HC%20and%20Eligibility%20Presentation%20Dec%202021.pdf</t>
  </si>
  <si>
    <t>https://www.dhs.wisconsin.gov/imac/20230420-cares-releases-imac-presentation-fs-expungment-60-day-sample-letter.pdf</t>
  </si>
  <si>
    <t>https://anr.fr/fileadmin/documents/2022/France-Relance_Preservation-emplois-de-RD_Descriptif.pdf</t>
  </si>
  <si>
    <t>https://hilo.hawaii.edu/lrbpc/documents/UHFormB-UHHrevised1.pdf</t>
  </si>
  <si>
    <t>https://wcsecure.weblink.com.au/pdf/EXR/02768228.pdf</t>
  </si>
  <si>
    <t>https://lanxess.com/-/media/Project/Lanxess/Corporate-Internet/Investors/Reporting/2023/2023-Q3-LANXESS-Results-Presentation_final.pdf</t>
  </si>
  <si>
    <t>https://www.goldroyalty.com/_resources/presentations/corporate-presentation.pdf?v=0.044</t>
  </si>
  <si>
    <t>https://www.orascomservices.com/wp-content/uploads/Orascom-Construction-PLC-Corporate-Presentation-April-2021.pdf</t>
  </si>
  <si>
    <t>https://www.revue-technique.lu/wp-content/uploads/2012/09/Fedil.pdf</t>
  </si>
  <si>
    <t>https://www.goldroyalty.com/_resources/presentations/corporate-presentation.pdf?v=0.711</t>
  </si>
  <si>
    <t>https://www.goldroyalty.com/_resources/presentations/corporate-presentation.pdf?v=0.605</t>
  </si>
  <si>
    <t>https://www.goldroyalty.com/_resources/presentations/corporate-presentation.pdf?v=0.539</t>
  </si>
  <si>
    <t>https://www.goldroyalty.com/_resources/presentations/corporate-presentation.pdf?v=0.793</t>
  </si>
  <si>
    <t>https://www.goldroyalty.com/_resources/presentations/corporate-presentation.pdf?v=0.648</t>
  </si>
  <si>
    <t>https://aviditybiosciences.investorroom.com/download/Avidity+August+2020+Corporate+Presentation+FINAL.pdf</t>
  </si>
  <si>
    <t>https://www.goldroyalty.com/_resources/presentations/corporate-presentation.pdf?v=0.999</t>
  </si>
  <si>
    <t>https://www.dhs.wisconsin.gov/medicaid/hubandspoke-sud-stakeholderpresentation.pdf</t>
  </si>
  <si>
    <t>https://www.nist.gov/document/dhs-dse-presentation-finalpdf</t>
  </si>
  <si>
    <t>https://dhs.georgia.gov/document/document/afy13-fy14-appropriations-highlights-presentation/download</t>
  </si>
  <si>
    <t>https://mn.gov/dhs/assets/WRAC-presentation-Oct-2022-accessible_tcm1053-545113.pdf</t>
  </si>
  <si>
    <t>https://www.dhs.state.mn.us/main/groups/agencywide/documents/defaultcolumns/dhs-299238.pdf</t>
  </si>
  <si>
    <t>https://dhs.georgia.gov/document/document/strategic-overview-presentation/download</t>
  </si>
  <si>
    <t>https://www.in.gov/dhs/files/Battelle-CCDS-Presentation.pdf</t>
  </si>
  <si>
    <t>https://www.dhs.wisconsin.gov/imac/20230420-cares-releases-imac-presentation-fs-expungment-210-day-sample-letter.pdf</t>
  </si>
  <si>
    <t>https://www.dhs.pa.gov/about/DHS-Information/Documents/InformationforAdvocatesandStakeholders/Consumer-Subcommittee/OMAP%20June%2021%202023%20Consub%20Presentation%20-%20Audience.pdf</t>
  </si>
  <si>
    <t>https://mn.gov/dhs/assets/2018-12-03-SNP-Stakeholder-Presentation_tcm1053-361337.pdf</t>
  </si>
  <si>
    <t>https://www.dhs.wisconsin.gov/medicaid/mco-purchase-presentation-hmong.pdf</t>
  </si>
  <si>
    <t>https://investors.landsend.com/static-files/981ac2bd-3975-4fb6-b9e5-0c85553a8294</t>
  </si>
  <si>
    <t>https://static.aviva.io/content/dam/aviva-corporate/documents/investors/pdfs/presentations/2018/Aviva_plc_HY2018_results_presentation.pdf</t>
  </si>
  <si>
    <t>https://corporate.pcjeweller.com/wp-content/uploads/2015/06/investors/downloads/FY-2018/Investor-Presentation-August-2017.pdf</t>
  </si>
  <si>
    <t>https://investors.lifespeak.com/files/doc_financials/2023/q3/LifeSpeak-Inc-TSX-LSPK-Q3-2023-Corporate-Presentation-vF.pdf</t>
  </si>
  <si>
    <t>https://www.nice.com/-/media/niceincontact/documents/investors/q3_2021_investor_presentation.ashx?la=en&amp;rev=a57d7e1e74d64010b8215df84cbf8c9d&amp;hash=77B20BD0F309ADBDC7856D06F8C2B56D</t>
  </si>
  <si>
    <t>https://investors.boozallen.com/static-files/995ed201-a76a-4107-9ba0-18ff9666bf5b</t>
  </si>
  <si>
    <t>https://investors.finnair.com/~/media/Files/F/Finnair-IR/documents/en/reports-and-presentation/2020/financial-statements-2019-bulletin.pdf</t>
  </si>
  <si>
    <t>https://www.ab-inbev.com/content/dam/universaltemplate/ab-inbev/investors/sabmiller/results/2016-financial-year/f16-hy-us-investor-presentation.pdf</t>
  </si>
  <si>
    <t>https://www.wpp.com/-/media/project/wpp/files/investors/2021/wpp-2020-preliminary-results-presentation-v2110321.pdf</t>
  </si>
  <si>
    <t>https://www.covestro.com/-/media/covestro/corporate/investors/financial-documents-and-presentations/presentations-and-documents/2020/covestroinvestor-presentationcoatingsadhesivesspecialties-cas20201126.pdf?la=zh-tw</t>
  </si>
  <si>
    <t>https://www.bhp.com/-/media/project/bhp1ip/bhp-com-en/documents/investors/presentations/2021/210817_bhpresultsfortheyearended30june2021_presentation.pdf?sc_lang=en</t>
  </si>
  <si>
    <t>https://www.natuzzigroup.com/pdf/ir/natuzzi-investors-presentation-july-2016.pdf</t>
  </si>
  <si>
    <t>https://www.nomuraholdings.com/investor/library/presentation/data/2013_0522_01_prem.pdf</t>
  </si>
  <si>
    <t>https://www.radian.com/who-we-are/for-investors/-/media/Files/Enterprise/Investor-Relations/Quarterly-Results/Presentation-Slides/Radian-Webcast-Slides-Q4-2020---FINAL.pdf?rev=ba421527e8604513bfe90e496c37be08&amp;hash=F2F5BDD3995A70BE93078D8A9C37E083</t>
  </si>
  <si>
    <t>https://www.healthit.gov/sites/default/files/facas/2023-06-15_USCDI%2B_Quality_Update_Presentation_508.pdf</t>
  </si>
  <si>
    <t>https://cdn.ymaws.com/www.ncmanagers.org/resource/resmgr/2023_summer_seminar/Economic_Development_Resourc.pdf</t>
  </si>
  <si>
    <t>https://www.wsfcs.k12.nc.us/cms/lib/NC01001395/Centricity/Domain/7152/Microsoft%20PowerPoint%20-%20Winston%20Salem%20Forsyth%20County%20Schools%20Presentation%20PDF.pdf</t>
  </si>
  <si>
    <t>https://www.dhs.wisconsin.gov/imac/20220120-imac-presentation-non-cares-program-info-indicator.pdf</t>
  </si>
  <si>
    <t>https://www.dhs.wisconsin.gov/imac/20230119-presentation-cares-releases-portfolio-preview.pdf</t>
  </si>
  <si>
    <t>https://www.dhs.wisconsin.gov/sites/default/files/dam/document/8/waterborne-presentation.pdf</t>
  </si>
  <si>
    <t>https://dhs.saccounty.gov/PRI/Documents/SCHA/SCHA_Publicly%20Available%20Data%20Presentation_11.23.2021.pdf</t>
  </si>
  <si>
    <t>https://dhs.saccounty.gov/BHS/Documents/Advisory-Boards-Committees/Mental-Health-Services-Act-Committee/MHSA-SC-2021/MA-MHSA-SC-2021-02-18--ATT-A-Equity-Diversity-and-Addressing-Disparities-Presentation.pdf</t>
  </si>
  <si>
    <t>https://federal-access.com/wp-content/uploads/Doing-Business-with-DHS-1-Do-Business-With.pdf</t>
  </si>
  <si>
    <t>https://dhs.dc.gov/sites/default/files/dc/sites/dhs/release_content/attachments/Fresh-Start-Public-Listening-Session-Presentation.pdf</t>
  </si>
  <si>
    <t>https://mn.gov/dhs/assets/2017-01-23-snp-medicaid-managed-care-regulations_tcm1053-301352.pdf</t>
  </si>
  <si>
    <t>https://www.dhs.wisconsin.gov/sites/default/files/dam/document/8/cltswaiverrenewalinitiativepresentation.pdf</t>
  </si>
  <si>
    <t>https://www.dhs.wisconsin.gov/mch/earlychildhoodsystems/ecspres.pdf</t>
  </si>
  <si>
    <t>https://www.dhs.wisconsin.gov/imac/20220414-imac-presentation-password-policy-update.pdf</t>
  </si>
  <si>
    <t>https://mn.gov/dhs/assets/TFESW-presentation-Employment%20Support%20System-061422-accessible_tcm1053-531972.pdf</t>
  </si>
  <si>
    <t>https://www.dhs.wisconsin.gov/sites/default/files/dam/document/c/july-23-2020-update-antipsychotic-medication.pdf</t>
  </si>
  <si>
    <t>https://dhs.georgia.gov/sites/dhs.georgia.gov/files/AFY15%20&amp;%20FY16%20Budget%20DHS%20Board%20Presentation%20-%20Distributi_1.pdf</t>
  </si>
  <si>
    <t>https://www.dhs.wisconsin.gov/imac/20230420-cares-releases-imac-presentation-increase-cts-enrollment.pdf</t>
  </si>
  <si>
    <t>https://www.southkingstownri.com/DocumentCenter/View/13365/Old-Mountain-Field---Presentation-of-Draft-Masterplan-08-30-2023</t>
  </si>
  <si>
    <t>https://www.cdc.gov/niosh/ocas/pdfs/abrwh/pres/2022/dol-programupdate-042722-508.pdf</t>
  </si>
  <si>
    <t>https://s21.q4cdn.com/407815868/files/doc_presentations/REITWeek-2017-Investor-Presentation.pdf</t>
  </si>
  <si>
    <t>https://s27.q4cdn.com/749962998/files/doc_presentations/2020/02/1/2019-Investor-Day-Presentation.pdf</t>
  </si>
  <si>
    <t>https://s29.q4cdn.com/420805721/files/doc_financials/2021/q4/2022.03-AVPT-Investor-Presentation_FINAL-(1).pdf</t>
  </si>
  <si>
    <t>https://s21.q4cdn.com/596622263/files/doc_presentations/Chegg-Q1-22-Investor-Deck_FINAL.pdf</t>
  </si>
  <si>
    <t>https://s21.q4cdn.com/411213655/files/doc_presentations/2020/11/11/November-2020-Investor-Presentation.pdf</t>
  </si>
  <si>
    <t>https://s24.q4cdn.com/280511176/files/doc_presentations/2020/05/27/Investor-Marketing-Deck-June-2020.pdf</t>
  </si>
  <si>
    <t>https://s24.q4cdn.com/126708163/files/doc_presentations/2020/May-2020-Investor-Pres_v2.pdf</t>
  </si>
  <si>
    <t>https://www.asm.com/media/t2gb02dk/2022_q4_investor_presentation.pdf</t>
  </si>
  <si>
    <t>https://s27.q4cdn.com/812717746/files/doc_presentation/2022/03/Investor-Presentation-March-2022.pdf</t>
  </si>
  <si>
    <t>https://s24.q4cdn.com/280511176/files/doc_presentations/2020/05/24/Investor-Marketing-Deck-May-2020.pdf</t>
  </si>
  <si>
    <t>https://s28.q4cdn.com/441925426/files/doc_presentation/2023/DFY-Investor-Presentation-4Q23-FINAL2.pdf</t>
  </si>
  <si>
    <t>https://static.seekingalpha.com/uploads/sa_presentations/557/84557/original.pdf</t>
  </si>
  <si>
    <t>https://s25.q4cdn.com/203947567/files/doc_presentations/2023/Dec/04/ntst-investor-presentation-december-v2.pdf</t>
  </si>
  <si>
    <t>https://s22.q4cdn.com/133460125/files/doc_financials/quarterly_results/2020/q2/2020-07-Q2-Investor-Presentation.pdf</t>
  </si>
  <si>
    <t>https://s22.q4cdn.com/386734942/files/doc_presentations/2023/Sep/20/csl-investor-presentation-september-2023.pdf</t>
  </si>
  <si>
    <t>https://s2.q4cdn.com/447711729/files/doc_downloads/2021/investorday/Michelle-Peluso-Consumer-Experience-Presentation.pdf</t>
  </si>
  <si>
    <t>https://s25.q4cdn.com/203947567/files/doc_presentations/2022/NTST-Investor-Presentation-June.pdf</t>
  </si>
  <si>
    <t>https://www.dhs.pa.gov/about/DHS-Information/Documents/InformationforAdvocatesandStakeholders/MAAC/OMAP%20June%2022%202023%20MAAC%20Presentation%20-%20Audience.pdf</t>
  </si>
  <si>
    <t>https://mn.gov/dhs/assets/2016-12-21-Seven-Priority-Issues-Presentation-to-CS-Task-Force_tcm1053-270609.pdf</t>
  </si>
  <si>
    <t>https://www.pvcc.edu/sites/default/files/17-hancock-presentation.pdf</t>
  </si>
  <si>
    <t>https://mn.gov/dhs/assets/TFESW-presentation-011023-accessible_tcm1053-561264.pdf</t>
  </si>
  <si>
    <t>https://secure.in.gov/dhs/files/FPBSC/September%201%202020/DHI-%20Supporting%20Documentation%20for%20Door%20Security%20and%20Safety%20Presentation.pdf</t>
  </si>
  <si>
    <t>https://www.dhs.wisconsin.gov/imac/20220317-imac-presentation-precertification-review.pdf</t>
  </si>
  <si>
    <t>https://dhs.georgia.gov/sites/dhs.georgia.gov/files/AFY16%20%20FY17%20Budget%20-%20DHS%20Board%20Presentation%20-%20Revised%20Version%201%20as%20of%208-21-15.pdf</t>
  </si>
  <si>
    <t>https://www.dhs.wisconsin.gov/sites/default/files/dam/document/f/20220317-imac-presentation-precertification-review.pdf</t>
  </si>
  <si>
    <t>https://csrc.nist.gov/CSRC/media/Presentations/FISSEA-Conference-2011-Presentation-Federal-Trai/images-media/March16_FISSEA-FedVTE-BScribner.pdf</t>
  </si>
  <si>
    <t>https://www.in.gov/dhs/files/FPBSC/September%201%202020/DHI-%20Supporting%20Documentation%20for%20Door%20Security%20and%20Safety%20Presentation.pdf</t>
  </si>
  <si>
    <t>https://www.dhs.state.mn.us/main/idcplg/FAQ%20for%20NetStudy.doc?IdcService=GET_FILE&amp;RevisionSelectionMethod=LatestReleased&amp;dDocName=MNDHS-065664</t>
  </si>
  <si>
    <t>https://www.energycodes.gov/sites/default/files/2019-09/HVAC_Controls_Webinar_Presentation_Slides.pdf</t>
  </si>
  <si>
    <t>https://go.boarddocs.com/nc/raleigh/Board.nsf/files/BSLMPY5B51A5/$file/20200818RPDPoliceHomelessnessandMentalHealthUnitPresentation.pdf</t>
  </si>
  <si>
    <t>https://dhs.georgia.gov/sites/dhs.georgia.gov/files/related_files/document/ACT%20Results%20first%20year%20(Board%20Presentation)--6-20-2012.pdf</t>
  </si>
  <si>
    <t>https://dhs.georgia.gov/sites/dhs.georgia.gov/files/3.%20DFCS%20Presentation.pdf</t>
  </si>
  <si>
    <t>https://www.dhs.wisconsin.gov/sites/default/files/dam/document/3/gcpd-concordia-presentation.pdf</t>
  </si>
  <si>
    <t>https://www.masshousing.com/-/media/Files/Community-Services/Human-Trafficking/DHS_Investigations.ashx</t>
  </si>
  <si>
    <t>https://www.dhs.pa.gov/contact/DHS-Offices/Documents/OLTL/Webinar%20PowerPoint%20Presentation.pdf</t>
  </si>
  <si>
    <t>https://mn.gov/dhs/assets/2017-01-25-AAA-Guidelines-Presentation_tcm1053-279845.pdf</t>
  </si>
  <si>
    <t>https://www.auditor.leg.state.mn.us/meeting/mm_Auditor_LAC-20240216-DHS-Licensing-Presentation.pdf</t>
  </si>
  <si>
    <t>https://mn.gov/dhs/assets/032516%20CDCS%20and%20CSG%20fiscal%20changes_tcm1053-209625.pdf</t>
  </si>
  <si>
    <t>https://www.dhs.wisconsin.gov/imac/20230817-cares-releases-imac-presentation-ddb-redetermination-enhancements.pdf</t>
  </si>
  <si>
    <t>https://www.denvergov.org/files/assets/public/v/1/finance/documents/budget/2021/2020and2021archive/dhs_citycouncil_2021-presentation_1.pdf</t>
  </si>
  <si>
    <t>https://www.dhs.wisconsin.gov/imac/20230817-cares-releases-imac-presentation-vcl-modernization.pdf</t>
  </si>
  <si>
    <t>https://www.dhs.wisconsin.gov/atac/state-plan-assistive-technology-public-hearing-presentation.pdf</t>
  </si>
  <si>
    <t>https://www.orau.gov/dhssummit/2009/presentations/March19/Panel21/Hoffman_Mar19.pdf</t>
  </si>
  <si>
    <t>https://dhs.georgia.gov/document/document/georgia-memory-net-may-2021-board-meeting-presentation/download</t>
  </si>
  <si>
    <t>https://anr.fr/fileadmin/documents/2021/France-Relance_Soutien-aux-emplois-de-RD_Descriptif.pdf</t>
  </si>
  <si>
    <t>https://s24.q4cdn.com/883548305/files/doc_presentations/Investor-Presentation-Q1-18_Final.pdf</t>
  </si>
  <si>
    <t>https://investors.f-secure.com/files/documents/q4-2021-investor-presentation-vf.pdf</t>
  </si>
  <si>
    <t>https://shareholdersandinvestors.bbva.com/wp-content/uploads/2017/11/3Q17-Fixed-Income-Investors-Presentation.pdf</t>
  </si>
  <si>
    <t>https://investors.life360.com/FormBuilder/_Resource/_module/QLtA82qSHUOo1ow5RPF2aA/files/360_CY22_Results_Presentation_Final_for_ASX.pdf</t>
  </si>
  <si>
    <t>https://accionistaseinversores.bbva.com/wp-content/uploads/2022/02/4Q21-FI-investors-presentation.pdf</t>
  </si>
  <si>
    <t>https://stockdiscovery.s3.amazonaws.com/insight/india/1047/Investor%20Presentation/IP-Sep18.pdf</t>
  </si>
  <si>
    <t>https://www.pfizer.com/sites/default/files/investors/presentations/bernstein_presentation_050509.pdf</t>
  </si>
  <si>
    <t>https://www.telenor.com/binaries/investors/reports-and-information/quarterly/telenor-groups-results-for-the-4th-quarter-2022/Telenor%20Group%20Q4%202022%20presentation.pdf</t>
  </si>
  <si>
    <t>https://www.mapfre.com/media/shareholders/2016/results-presentation-march-2016.pdf</t>
  </si>
  <si>
    <t>https://www.telenor.com/binaries/investors/reports-and-information/quarterly/2022/Telenor%20Group%20Q2%202022%20presentation.pdf</t>
  </si>
  <si>
    <t>https://www.goldroyalty.com/_resources/presentations/corporate-presentation.pdf?v=0.276</t>
  </si>
  <si>
    <t>https://www.goldroyalty.com/_resources/presentations/corporate-presentation.pdf?v=0.110</t>
  </si>
  <si>
    <t>https://sagarcements.in/wp-content/uploads/2023/05/SCL%20Corporate%20Presentation%20-%20Q4%20FY%2023.pdf</t>
  </si>
  <si>
    <t>https://afoco.org/wp-content/uploads/2023/08/SLASORB-General-presentation-Florent-Chazarenc-SLASORB-Marc-Fixaris-ARCELORMITTAL.pdf</t>
  </si>
  <si>
    <t>https://d1io3yog0oux5.cloudfront.net/_fad934cb4b4eb0af2e47229f4cab3bac/anixa/db/29/1112/pdf/ANIXA+Corp+Presentation+January+2024.pdf</t>
  </si>
  <si>
    <t>https://empressroyalty.com/wp-content/uploads/2024/03/EMPR-Corporate-Presentation-March-2024-Website.pdf</t>
  </si>
  <si>
    <t>https://wcsecure.weblink.com.au/pdf/GEN/02383905.pdf</t>
  </si>
  <si>
    <t>https://www.uraniumenergy.com/_resources/presentations/Jan-2020-UEC-Corporate-Presentation.pdf</t>
  </si>
  <si>
    <t>https://www.radnet.com/sites/corporate/files/radnet/imce/investor-relations/RadNet%20Investor%20Presentation-1-19-2023.pdf</t>
  </si>
  <si>
    <t>https://www.freseniusmedicalcare.com/fileadmin/data/com/pdf/investors/03_Publications/2021/FME_FME25_Presentation_20211102.pdf</t>
  </si>
  <si>
    <t>https://www.hsbc.com/-/files/hsbc/investors/hsbc-results/2018/3q/181029-presentation-to-investors-and-analysts.pdf?download=1</t>
  </si>
  <si>
    <t>https://shareholdersandinvestors.bbva.com/wp-content/uploads/2020/11/161120HRPresentationSaleUSASubsidiary_Eng.pdf</t>
  </si>
  <si>
    <t>https://www.hsbc.com/-/files/hsbc/investors/investing-in-hsbc/all-reporting/group/2014/ims-3q-2014/presentation-to-investors-and-analysts.pdf</t>
  </si>
  <si>
    <t>https://investors.enviri.com/static-files/7dd3439f-eb9d-4571-9240-9b0f67e0010a</t>
  </si>
  <si>
    <t>https://www.nice.com/-/media/niceincontact/page-content/home---new/company/investors/recorded-calls-archive/2021/2021_q4_earnings_presentation.ashx?rev=72261190964c4540b5f29de69ea672b5</t>
  </si>
  <si>
    <t>https://www.hsbc.com/-/files/hsbc/investors/investing-in-hsbc/investor-events-and-presentations/2017/20170405-hsbc-global-trade-receivables-finance-web-cast-presentation</t>
  </si>
  <si>
    <t>https://www.crisil.com/content/dam/crisil/investors/analyst-interaction/corporate-presentations/corporate-presentation-2017.pdf</t>
  </si>
  <si>
    <t>https://www.kingfisher.com/content/dam/kingfisher/Corporate/Documents/Investors/Results&amp;Presentations/2018/Final_results/2018_final_presentation.pdf.downloadasset.pdf</t>
  </si>
  <si>
    <t>https://www.nomuraholdings.com/investor/library/presentation/data/2004_1209_pres_wholesale.pdf</t>
  </si>
  <si>
    <t>https://www.wolterskluwer.com/-/media/project/wolterskluwer/oneweb/www/investors/files/pdf-and-excel/2019/2019-07-31-wolters-kluwer-half-year-2019-results-presentation.pdf?la=en&amp;rev=6be59e4e99e24aadaf49f6bf71f8b8b5&amp;hash=DD0F6086C2E5ADB098380A55FFE318C9</t>
  </si>
  <si>
    <t>https://cscpl.com/wp-content/uploads/investors-relations/analyst/Presentationuploaded27052023.pdf</t>
  </si>
  <si>
    <t>https://www.hsbc.com/-/files/hsbc/investors/hsbc-results/2022/annual/pdfs/hsbc-holdings-plc/220223-annual-results-2022-fixed-income-investor-presentation-transcript.pdf</t>
  </si>
  <si>
    <t>https://www.rns-pdf.londonstockexchange.com/rns/2418R_1-2019-10-27.pdf</t>
  </si>
  <si>
    <t>https://www.dhs.wisconsin.gov/publications/p03391.pdf</t>
  </si>
  <si>
    <t>https://www.dhs.wisconsin.gov/sites/default/files/dam/document/0/20230119-presentation-cares-releases-portfolio-preview.pdf</t>
  </si>
  <si>
    <t>https://www.dhs.wisconsin.gov/non-dhs/hec/public-records-training.pdf</t>
  </si>
  <si>
    <t>https://www.dhs.wisconsin.gov/sites/default/files/dam/document/d/postpartum-coverage-waiver-public-hearing-presentation.pdf</t>
  </si>
  <si>
    <t>https://www.dhs.wisconsin.gov/sites/default/files/dam/document/a/20220414-imac-presentation-password-policy-update.pdf</t>
  </si>
  <si>
    <t>https://www.dhs.wisconsin.gov/imac/20230921-cares-releases-imac-presentation-projects-and-enhancements-updates.pdf</t>
  </si>
  <si>
    <t>https://www.oregon.gov/DHS/SENIORS-DISABILITIES/HCBS/HSD/HCBS%20Presentation%20FAQ%20-%20December%202016.pdf</t>
  </si>
  <si>
    <t>https://www.dhs.pa.gov/providers/Documents/Long_Term_Care_Providers/Stakeholder%20Meeting%20Presentation_Tempus%20060322_.pdf</t>
  </si>
  <si>
    <t>https://www.house.mi.gov/hfa/Archives/PDF/DHS_The_River_Presentation_Director_Lyon.pdf</t>
  </si>
  <si>
    <t>https://www.sanantonio.gov/Portals/0/Files/budget/FY2023/WorkSessions/DHSWorksession.pdf</t>
  </si>
  <si>
    <t>https://www.rilegislature.gov/Special/comdoc/House%20Oversight%202023/03-01-2023--DHS-House%20Oversight%20Hearing%20PowerPoint.pdf</t>
  </si>
  <si>
    <t>https://dhs.georgia.gov/document/publication/child-support-presentation/download</t>
  </si>
  <si>
    <t>https://www.dhs.wisconsin.gov/sites/default/files/dam/document/b/20220519-imac-reasonable-compatibility-threshold.pdf</t>
  </si>
  <si>
    <t>https://go.boarddocs.com/nc/raleigh/Board.nsf/files/BMCNT6613BF6/$file/20200303HNHispanicAffairsBoardPresentation.pdf</t>
  </si>
  <si>
    <t>https://archive.nccommunitycolleges.edu/sites/default/files/a4ncw/presentation-alamance_0.pdf</t>
  </si>
  <si>
    <t>https://www.dol.gov/sites/dolgov/files/WHD/prevailing-wage-presentations/SCA_Coverage.pdf</t>
  </si>
  <si>
    <t>https://hilo.hawaii.edu/leadership/administrative/documents/Hilo-CIP-Attachment_5-042208_final1.pdf</t>
  </si>
  <si>
    <t>https://www.nd.gov/dhs//Info/testimony/2021-2022-interim/human-services/2022-4-27-dhhs-integration-update.pdf</t>
  </si>
  <si>
    <t>https://www.developtoolmn.org/dhs/assets/workgroup1-presentation-1-8-16_tcm1053-165478.pdf</t>
  </si>
  <si>
    <t>https://www.house.mi.gov/hfa/PDF/HumanServices/DHS_The_River_Presentation_Director_Lyon.pdf</t>
  </si>
  <si>
    <t>https://www.dhs.state.mn.us/main/groups/county_access/documents/pub/dhs-310938.pdf</t>
  </si>
  <si>
    <t>https://www.dhs.wisconsin.gov/publications/p03265a.pdf</t>
  </si>
  <si>
    <t>https://www.dhs.wisconsin.gov/non-dhs/dph/sloh2017spring.pdf</t>
  </si>
  <si>
    <t>https://mn.gov/dhs/assets/TFESW-presentation-121322-accessible_tcm1053-561194.pdf</t>
  </si>
  <si>
    <t>https://www.dhs.wisconsin.gov/imac/20220616-imac-access-help-center.pdf</t>
  </si>
  <si>
    <t>https://www.dhs.wisconsin.gov/sites/default/files/dam/document/a/evv-visit-interface-presentation.pdf</t>
  </si>
  <si>
    <t>https://www.dhs.state.mn.us/main/idcplg/RS_Goals_Legislature%202012%20(3).pdf?IdcService=GET_FILE&amp;RevisionSelectionMethod=LatestReleased&amp;dDocName=MNDHS-065664</t>
  </si>
  <si>
    <t>https://www.dhs.state.mn.us/main/idcplg/Sibling_Decision_Making_Matrix_20090807174340.pdf?IdcService=GET_FILE&amp;RevisionSelectionMethod=LatestReleased&amp;dDocName=MNDHS-065664</t>
  </si>
  <si>
    <t>https://www.legis.iowa.gov/docs/publications/SD/3658.pdf</t>
  </si>
  <si>
    <t>https://www.hhs.nd.gov/sites/www/files/documents/DHS%20Legacy/first-episode-psychosis-initiative-presentation.pdf</t>
  </si>
  <si>
    <t>https://www.dhs.state.mn.us/main/idcplg/23-201328-950_How_to_apply_menu.idoc?IdcService=GET_FILE&amp;RevisionSelectionMethod=LatestReleased&amp;dDocName=MNDHS-065664</t>
  </si>
  <si>
    <t>https://www.wcpss.net/cms/lib/NC01911451/Centricity/Domain/20084/College%20Applications_%20Getting%20Started%20Presentation%202023.pdf</t>
  </si>
  <si>
    <t>https://www.chatham.k12.nc.us/cms/lib/NC01911141/Centricity/Domain/1623/2024-25%20Rising%20Freshman%20Registration%20Presentation.pptx.pdf</t>
  </si>
  <si>
    <t>https://schools2.cms.k12.nc.us/merryoaksES/SiteAssets/21-22%20%20EOG%20Parent%20Presentation%20.pptx.pdf</t>
  </si>
  <si>
    <t>https://www.dhs.wisconsin.gov/gcpd/gcpd-concordia-presentation.pdf</t>
  </si>
  <si>
    <t>https://mn.gov/dhs/assets/TFESW-presentation-101122v2-accessible_tcm1053-551210.pdf</t>
  </si>
  <si>
    <t>https://mn.gov/dhs/assets/TFESW-Presentation-051022-accessible_tcm1053-530336.pdf</t>
  </si>
  <si>
    <t>https://dhs.georgia.gov/sites/dhs.georgia.gov/files/DHSBoardPresentation-DHS.Prison.Re-Entry.3-18-14_1_1.pdf</t>
  </si>
  <si>
    <t>https://mn.gov/dhs/assets/TFESW_presentation%20slides_3.8.22-accessible_tcm1053-521664.pdf</t>
  </si>
  <si>
    <t>https://www.hhs.nd.gov/sites/www/files/documents/DHS%20Legacy/medicaid-expansion-presentation.pdf</t>
  </si>
  <si>
    <t>https://www.dhs.wisconsin.gov/sites/default/files/dam/document/0/20220120-imac-presentation-cares-portfolio.pdf</t>
  </si>
  <si>
    <t>https://www.dhs.wisconsin.gov/imac/20220414-imac-presentation-2022-june-cares-release.pdf</t>
  </si>
  <si>
    <t>https://www.doi.gov/sites/doi.gov/files/uploads/7-DHSImplementationofFederalLawinCNMI.pdf</t>
  </si>
  <si>
    <t>https://www.developtoolmn.org/dhs/assets/ALRC-meeting-presentation-120120_tcm1053-464286.pdf</t>
  </si>
  <si>
    <t>https://www.dhs.wisconsin.gov/imac/20220120-imac-presentation-cares-portfolio.pdf</t>
  </si>
  <si>
    <t>https://www.dhs.wisconsin.gov/imac/20221020-jira-maitenance.pdf</t>
  </si>
  <si>
    <t>https://levin-center.org/wp-content/uploads/2023/09/CSG-Medicaid-2023_Presentation.pdf</t>
  </si>
  <si>
    <t>https://www.texaspolicy.com/wp-content/uploads/2018/08/2011-PowerPoint-WashDCCorrectionsPresentation-MarcLevin.pdf</t>
  </si>
  <si>
    <t>https://klsfoundation.org/wp-content/uploads/2022/06/Kleine-Levin-Syndrome-grand-rounds-presentation-KLS-Foundation-May-2022.pdf</t>
  </si>
  <si>
    <t>https://www.belfercenter.org/sites/default/files/files/publication/7_levin_wri_toronto_presentation.pdf</t>
  </si>
  <si>
    <t>https://images1.americanprogress.org/il80web20037/dia/events/061130%20Sen%20Levin%20Credit%20Card%20_final%20version_.pdf</t>
  </si>
  <si>
    <t>https://power2u.org/wp-content/uploads/2018/06/PresentationToWesternMass10-22.pdf</t>
  </si>
  <si>
    <t>https://levin-center.org/wp-content/uploads/2024/01/Public-Safety-Example-Slides.pdf</t>
  </si>
  <si>
    <t>https://www.house.mi.gov/Document/?Path=2023_2024_session/committee/house/standing/ethics_and_oversight/meetings/2023-05-18-1/documents/testimony/Levin%20Center%20Presentation%205-18-23.pdf</t>
  </si>
  <si>
    <t>https://s25.q4cdn.com/752205911/files/doc_presentations/2019/10/1/3rd-Quarter-2019-Earnings-Presentation.pdf</t>
  </si>
  <si>
    <t>https://s201.q4cdn.com/762092546/files/doc_presentations/2018/07/26/July-2018-Investor-Presentation.pdf</t>
  </si>
  <si>
    <t>https://www.inoviq.com/site/pdf/c334200e-b05d-41c1-a076-74e9d97cf47f/Investor-Presentation.pdf</t>
  </si>
  <si>
    <t>https://harvest.technology/wp-content/uploads/2021/12/Investor-Presentation.pdf</t>
  </si>
  <si>
    <t>https://s2.q4cdn.com/376125284/files/doc_presentations/2023/05/Investor-presentation-Q123.pdf</t>
  </si>
  <si>
    <t>https://dsv.gcs-web.com/system/files-encrypted/nasdaq_kms/assets/2019/07/31/2-38-23/DSV%20roadshow%20presentation%20H1%202019_FINAL.pdf</t>
  </si>
  <si>
    <t>https://s22.q4cdn.com/850749348/files/doc_presentations/Investor-Presentation-May-2017-f.pdf</t>
  </si>
  <si>
    <t>https://www.sprottetfs.com/media/6196/sgdj-investor-presentation.pdf</t>
  </si>
  <si>
    <t>https://s25.q4cdn.com/688049100/files/doc_financials/2021/q2/Q2-2021-Investor-Presentation.pdf</t>
  </si>
  <si>
    <t>https://ijmdc.com/fulltext/51-1634932964.pdf</t>
  </si>
  <si>
    <t>https://pmc2023.org/wp-content/uploads/2023/01/levin2.pdf</t>
  </si>
  <si>
    <t>https://www.theusconstitution.org/wp-content/uploads/2018/03/PUBLIC-Mellman-CAC-Poll-Presentation.pdf</t>
  </si>
  <si>
    <t>https://pavementvideo.s3.amazonaws.com/2013_WBPP/PDF/23%20-%20Bridge%20Preservation%20Model%20and%20Optimization%20-%20Richards.pdf</t>
  </si>
  <si>
    <t>https://www.hawaii.edu/offices/eaur/govrel/briefings/2011/espo-commission_todo_09-27-11.pdf</t>
  </si>
  <si>
    <t>https://pdfs.semanticscholar.org/presentation/f388/02da181e28828e647aadd32a12d9df68c25c.pdf</t>
  </si>
  <si>
    <t>https://www.freseniusmedicalcare.com/fileadmin/data/com/pdf/investors/Events/2023/FME_Q3_2023_Investor_Presentation_4.pdf</t>
  </si>
  <si>
    <t>https://www.nymtrust.com/~/media/files/n/nymt-v2/documents/modules/investors/investor-presentations/fourth-quarter-and-full-year-2019-supplemental-financial-presentation.pdf</t>
  </si>
  <si>
    <t>https://www.hsbc.com/-/files/hsbc/investors/hsbc-results/2018/annual/hsbc-holdings-plc/190219-presentation-to-investors-and-analysts.pdf?la=en-gb&amp;hash=6C2C1AD01AB5512918F4169B6A1E48D667A9BC3C</t>
  </si>
  <si>
    <t>https://static.seekingalpha.com/uploads/sa_presentations/565/41565/original.pdf</t>
  </si>
  <si>
    <t>https://www.kingfisher.com/content/dam/kingfisher/Corporate/Documents/Investors/Results&amp;Presentations/2018/Half_Year_Results/2018_interim_presentation.pdf.downloadasset.pdf</t>
  </si>
  <si>
    <t>https://www.nomuraholdings.com/investor/library/presentation/data/2012_0906_02_prem.pdf</t>
  </si>
  <si>
    <t>https://www.hsbc.com/-/files/hsbc/investors/hsbc-results/2021/1q/pdf/hsbc-holdings-plc/210427-1q-2021-presentation-to-investors-and-analysts.pdf?download=1</t>
  </si>
  <si>
    <t>https://www.societegenerale.com/sites/default/files/documents/Investisseurs/presentation-to-debt-investors-q1-2017.pdf</t>
  </si>
  <si>
    <t>https://investors.ke.com/system/files-encrypted/nasdaq_kms/assets/2023/06/05/1-15-40/23Q1%20Investor%20Presentation.pdf</t>
  </si>
  <si>
    <t>https://zb2g8qspmxpc-u2909.pressidiumcdn.com/wp-content/uploads/2020/09/tsh_analysts_investors_may_2019.pdf</t>
  </si>
  <si>
    <t>https://www.dhs.wisconsin.gov/medicaid/postpartum-coverage-waiver-public-hearing-presentation-hmong.pdf</t>
  </si>
  <si>
    <t>https://www.legis.iowa.gov/docs/publications/SD/8864.pdf</t>
  </si>
  <si>
    <t>https://www.dhs.wisconsin.gov/sites/default/files/dam/document/5/wchf-pcna-presentation-heart-health-alliance-series-2023.pdf</t>
  </si>
  <si>
    <t>https://levin-center.org/wp-content/uploads/2023/09/CSG-Medicaid-2023_Handout.pdf</t>
  </si>
  <si>
    <t>https://www.charactertowns.org/wp-content/uploads/2016/06/A-Broadband-Plan-for-Small-Cities-and-Towns-by-Levin.pdf</t>
  </si>
  <si>
    <t>https://www.fdiai.org/docs/120320.pdf</t>
  </si>
  <si>
    <t>https://ruralsafetycenter.org/wp-content/uploads/2021/12/2021-04-13-PRESENTATION-ROADS-FINAL_HANDOUT.pdf</t>
  </si>
  <si>
    <t>https://www.press.umich.edu/resources/simulations/R_Presentation_4-World_Politics.pdf</t>
  </si>
  <si>
    <t>https://www.yachatsoregon.org/DocumentCenter/View/124/Yachats-History-Presentation---Claire-Hall-PDF</t>
  </si>
  <si>
    <t>https://www.texaspolicy.com/wp-content/uploads/2018/08/ConvictionsandLicensingCLEPresentation.pdf</t>
  </si>
  <si>
    <t>https://nasasps.org/wp-content/uploads/sites/6/2015/07/NASAPS_PP-Presentation.Levin_.pdf</t>
  </si>
  <si>
    <t>https://www.nesacenter.org/uploaded/conferences/FTI/2014/handouts/Garmston_Presentation.pdf</t>
  </si>
  <si>
    <t>https://centeronelderabuse.org/docs/NCEA_IntroGuide_PlanningYourPresentation2014.pdf</t>
  </si>
  <si>
    <t>https://ntrs.nasa.gov/api/citations/20230000728/downloads/Levin_EIMO%20for%20IWS%20Presentation.pdf?attachment=true</t>
  </si>
  <si>
    <t>https://ciswh.org/wp-content/uploads/2019/03/Catalyst-Center-AMCHP-Presentation_2019.pdf</t>
  </si>
  <si>
    <t>https://www.slapfive.com/wp-content/uploads/2023/11/Data-Driven-Champion-Building.pptx.pdf</t>
  </si>
  <si>
    <t>https://www.apsu.edu/writingcenter/writing-resources/PowerPoint-Presentation.pdf</t>
  </si>
  <si>
    <t>https://www.spokanecounty.org/DocumentCenter/View/29186/6-Family-Assistance-Center-Presentation-121319-SRCC</t>
  </si>
  <si>
    <t>https://www.elizabethnj.org/DocumentCenter/View/1534/Hazard-Mitigation-Plan-Update-Public-Presentation-English-PDF</t>
  </si>
  <si>
    <t>https://www.researchgate.net/profile/Avanish-Saklani/publication/336435289_Management_of_colon_cancer_at_a_tertiary_referral_center_in_India_-_Patterns_of_presentation_treatment_and_survival_outcomes/links/5da2fceda6fdcc8fc34d5f12/Management-of-colon-cancer-at-a-tertiary-referral-center-in-India-Patterns-of-presentation-treatment-and-survival-outcomes.pdf?origin=journalDetail</t>
  </si>
  <si>
    <t>https://www.lakeforestca.gov/sites/default/files/lake-forest/departments/March%2021%2C%202016_City%20Council%20Presentation.pdf</t>
  </si>
  <si>
    <t>https://www.strategicfire.org/wp-content/uploads/2015/04/05-V2020-Levin-London-Approaches-to-Fire-Safety-Visits-1.pdf</t>
  </si>
  <si>
    <t>https://levin.csuohio.edu/sites/default/files/Plenary_Kellogg.pdf</t>
  </si>
  <si>
    <t>https://www.austintexas.gov/sites/default/files/files/Information_Technology/CTECC-Citizen-Briefing-Presentation.pdf</t>
  </si>
  <si>
    <t>https://cleanairenc.org/wp-content/uploads/2022/04/BGreen-NC-Breathe-Presentation-3_24_2022.pdf</t>
  </si>
  <si>
    <t>https://www.ncallianceforhealth.org/wp-content/uploads/NC-Map-Presentation-3.16.17.pdf</t>
  </si>
  <si>
    <t>https://www.ncrealtors.org/wp-content/uploads/093020webinarslides.pdf</t>
  </si>
  <si>
    <t>https://peerta.acf.hhs.gov/sites/default/files/uploaded_files/TANF%20Directors%20WIOA%20Presentation_DOL%5B1%5D-_jw27_cn.pdf</t>
  </si>
  <si>
    <t>https://mn.gov/deed/assets/labor-standards-presentation-9-27-2021_tcm1045-500952.pdf</t>
  </si>
  <si>
    <t>https://cdn3.rallybound.com/Content/images/img/20366/Team_Lifeline_Corp_Sponsor_Presentation_2021.pdf</t>
  </si>
  <si>
    <t>https://d1io3yog0oux5.cloudfront.net/_5e2e5e55a2e22c475a3af3293e44947a/vesta/db/2265/21813/pdf/Vesta+3Q23.pdf</t>
  </si>
  <si>
    <t>https://www.goldroyalty.com/_resources/presentations/corporate-presentation.pdf?v=0.382</t>
  </si>
  <si>
    <t>https://www.titaniumsands.com.au/wp-content/uploads/2023/11/Corporate-Presentation-240523.pdf</t>
  </si>
  <si>
    <t>https://www.dsm-firmenich.com/content/dam/dsm-firmenich/corporate/documents/merger-documents/presentations/dsm-firmenich-merger-media-presentation-31-may-2022-final-1.pdf</t>
  </si>
  <si>
    <t>https://www.akbankinvestorrelations.com/en/images/pdf/akbank_corporate_presentation.pdf</t>
  </si>
  <si>
    <t>https://bridges.mathlearningcenter.org/sites/default/files/documents/gettingstartedvideo/NC-presguide-K2.pdf</t>
  </si>
  <si>
    <t>https://educationvoters.org/wp-content/uploads/2024/01/Arc-of-King-County-LEVinar-2024-Session-Preview-Presentation.pdf</t>
  </si>
  <si>
    <t>https://delvedatabase.org/uploads/resources/Clarifying-Certification-Language-Components-Process.pdf</t>
  </si>
  <si>
    <t>https://www.kramerlevin.com/a/web/2525/Photos-20from-20the-20award-20ceremony-20.pdf</t>
  </si>
  <si>
    <t>https://we.ifma.org/wp-content/uploads/2019/10/Agile-A-Levin-WWP-2019.pdf</t>
  </si>
  <si>
    <t>https://pdfs.semanticscholar.org/e080/182fbc540f596a0bca7e90f284def08d7ca7.pdf</t>
  </si>
  <si>
    <t>https://www.researchgate.net/publication/309168295_Jarcho-Levin_Syndrome_with_Splenic_Herniation_A_Rare_Presentation/fulltext/5a0b8870458515e48274adf2/Jarcho-Levin-Syndrome-with-Splenic-Herniation-A-Rare-Presentation.pdf</t>
  </si>
  <si>
    <t>https://www.researchgate.net/profile/Alshaymaa-Arishy/publication/359785670_Kleine-Levin_Syndrome_with_unusual_neuropsychiatric_presentation_in_an_adolescent_boy_first_case_report_from_Saudi_Arabia/links/624e4d46ef013420665ddc3e/Kleine-Levin-Syndrome-with-unusual-neuropsychiatric-presentation-in-an-adolescent-boy-first-case-report-from-Saudi-Arabia.pdf</t>
  </si>
  <si>
    <t>https://www.ywcacassclay.org/wp-content/uploads/2021/05/20210517-FOR-IMMEDIATE-RELEASE-YWCA-to-Acquire-Former-Presentation-Center.pdf</t>
  </si>
  <si>
    <t>https://www.hhs.nd.gov/sites/www/files/documents/DHS%20Legacy/presentation-quality-improvement-program-standards-for-qsp-agencies.pdf</t>
  </si>
  <si>
    <t>https://sharedsystems.dhsoha.state.or.us/DHSForms/Served/le2386.pdf</t>
  </si>
  <si>
    <t>https://www.developtoolmn.org/dhs/assets/methamphetamine-mh-presentation_tcm1053-385261.pdf</t>
  </si>
  <si>
    <t>https://dhs.saccounty.gov/BHS/Documents/Advisory-Boards-Committees/Mental-Health-Board/MHB-General-Meeting-Minutes-2013/MN-MHB-Gen-Mtg-Minutes-2013-08-07-Att-E-SacEDAPT-program-presentation.pdf</t>
  </si>
  <si>
    <t>https://dhs.georgia.gov/document/publication/dhsfy11afy12jointappropcmtpdf/download</t>
  </si>
  <si>
    <t>https://dhs.georgia.gov/sites/dhs.georgia.gov/files/imported/DHR/DHR_CommonFiles/2012SessionEnd.BoardPresentation_2012-%20FINAL.pdf</t>
  </si>
  <si>
    <t>https://dhs.georgia.gov/sites/dhs.georgia.gov/files/imported/DHR/DHR_CommonFiles/Child%20Death%20Presentation%20for%20March%2021%202012.pdf</t>
  </si>
  <si>
    <t>https://le.utah.gov/interim/2020/pdf/00000683.pdf</t>
  </si>
  <si>
    <t>https://dhs.georgia.gov/sites/dhs.georgia.gov/files/imported/DHR/DHR_CommonFiles/DHS%20FY12A%20&amp;%20FY13%20Appropriated%20Funding%20-%20Board%20Presentation%204-_1.pdf</t>
  </si>
  <si>
    <t>https://www.researchgate.net/profile/Handan-Oezek-Erkuran/publication/318481033_Diagnostic_and_treatment_process_in_a_12-year_old_adolescent_with_Kleine-Levin_syndrome_A_case_presentation/links/5a4d3fae458515a6bc6dd561/Diagnostic-and-treatment-process-in-a-12-year-old-adolescent-with-Kleine-Levin-syndrome-A-case-presentation.pdf</t>
  </si>
  <si>
    <t>https://www.researchgate.net/publication/317310979_Kleine-Levin_syndrome_as_a_neuropsychiatric_presentation_A_case_report_and_review/fulltext/593baeb7a6fdcc17a9c3d8d8/Kleine-Levin-syndrome-as-a-neuropsychiatric-presentation-A-case-report-and-review.pdf</t>
  </si>
  <si>
    <t>https://www.researchgate.net/publication/309168295_Jarcho-Levin_Syndrome_with_Splenic_Herniation_A_Rare_Presentation/fulltext/5a0b8870458515e48274adf2/309168295_Jarcho-Levin_Syndrome_with_Splenic_Herniation_A_Rare_Presentation.pdf</t>
  </si>
  <si>
    <t>https://www.epa.gov/sites/default/files/2018-12/documents/j._levin_-_bioresources_syposium_0.pdf</t>
  </si>
  <si>
    <t>https://www.494corridor.org/pdf/Public%20Hearings.pdf</t>
  </si>
  <si>
    <t>https://www.theindependencecenter.org/wp-content/uploads/2021/01/PowerPoint-Presentation-Process.pdf</t>
  </si>
  <si>
    <t>https://www.himss.org/sites/hde/files/d7/u393098/DAVIES_Rush_Reducing-Cdiff.pdf</t>
  </si>
  <si>
    <t>https://www.gmfinancial.com/content/dam/gmf/investor-center/events/Q4%202020%20GMF%20Earnings%20Presentation%20FINAL.pdf</t>
  </si>
  <si>
    <t>https://www.laspositascollege.edu/healthcenter/assets/docs/MADD_College%20Presentation%20Flyer_2020.pdf</t>
  </si>
  <si>
    <t>https://www.fairfaxcounty.gov/planning-development/sites/planning-development/files/assets/documents/zoning%20ordinance/proposed%20amendments/agritourism/agritourism-presentation-lupc-2-2-21.pdf</t>
  </si>
  <si>
    <t>https://www.bmo.com/ir/files/F12%20Files/BMO%20Morgan%20Stanley%20Transcript%20-%20June%202012.pdf</t>
  </si>
  <si>
    <t>https://s24.q4cdn.com/883548305/files/doc_presentations/Investor_Presentation_Q4_17_Final.pdf</t>
  </si>
  <si>
    <t>https://www.rns-pdf.londonstockexchange.com/rns/1386N_1-2022-5-27.pdf</t>
  </si>
  <si>
    <t>https://investors.konecranes.com/sites/default/files/2023-07/Q2%202023%20Half-year%20financial%20report%20%E2%80%93%20Presentation_0.pdf</t>
  </si>
  <si>
    <t>https://lundbeck-prod.adobemsbasic.com/content/dam/lundbeck-com/masters/global-site/global-site/investors/reports-and-presentations-/2018/Q2-2018-investorpresentation.pdf</t>
  </si>
  <si>
    <t>https://investors.konecranes.com/sites/default/files/2022-04/Q1%202022%20Interim%20report%20%E2%80%93%20Presentation_2.pdf</t>
  </si>
  <si>
    <t>https://cdn.intertek.com/www-intertek-com/media/investors/2020/Intertek-2020-November-Trading-Statement-Presentation-script.pdf</t>
  </si>
  <si>
    <t>https://investors.stone.co/static-files/8451ce34-c555-4180-a266-acd03b6c00f7</t>
  </si>
  <si>
    <t>https://investors.natwestgroup.com/~/media/Files/R/RBS-IR-V2/archived-presentations/2010/20100626-non-core-roundtable-presentation-final.pdf</t>
  </si>
  <si>
    <t>https://southernarcminerals.com/images/docs/Investors/Presentation/2019/SA_ppt_2019_04_11.pdf</t>
  </si>
  <si>
    <t>https://conduitstreet.mdcounties.org/wp-content/uploads/MD-Dept-of-Labor-Presentation-to-IGA.pdf</t>
  </si>
  <si>
    <t>https://nj.gov/labor/myleavebenefits/labor/myleavebenefits/assets/pdfs/TDI%20FLI%20Employer%20HR%20Presentation.pdf</t>
  </si>
  <si>
    <t>https://ctep.cancer.gov/initiativesPrograms/docs/ETCTN_presentation_webinar.pdf</t>
  </si>
  <si>
    <t>https://www.buncombecounty.org/common/Commissioners/20221018/Pre%20Active%20Aging%20Center%20ppt.pdf</t>
  </si>
  <si>
    <t>https://www.centeronelderabuse.org/docs/CasePresentation.pdf</t>
  </si>
  <si>
    <t>https://www.researchgate.net/publication/351444846_Using_PowerPoint_slides_as_a_resource_for_coordinating_understanding_during_presentation_consultations_at_an_L2_speaking_center/fulltext/6381e347554def619373ad51/Using-PowerPoint-slides-as-a-resource-for-coordinating-understanding-during-presentation-consultations-at-an-L2-speaking-center.pdf</t>
  </si>
  <si>
    <t>https://www.rns-pdf.londonstockexchange.com/rns/3810T_1-2020-7-17.pdf</t>
  </si>
  <si>
    <t>https://www.fireassessmentcenterprep.com/wp-content/uploads/2021/06/Presentation-1-Course-Outline.pdf</t>
  </si>
  <si>
    <t>https://fireassessmentcenterprep.com/wp-content/uploads/2021/06/1-Presentations-Company-Officer.pdf</t>
  </si>
  <si>
    <t>https://elischolar.library.yale.edu/cgi/viewcontent.cgi?article=7797&amp;context=ypfs-documents</t>
  </si>
  <si>
    <t>https://mn.gov/dhs/assets/2015-05-04-snp-mdh-statewide-quality-reporting-and-measurement-system-sqrms_tcm1053-301454.pdf</t>
  </si>
  <si>
    <t>https://www.smithtown.k12.ny.us/Files/Board-of-Education/Presentations/March-26-2024-Technology-Update.pdf</t>
  </si>
  <si>
    <t>https://mn.gov/dhs/assets/2023-10-11-hsac-presentation_tcm1053-598861.pdf</t>
  </si>
  <si>
    <t>https://www.nist.gov/system/files/documents/2017/02/13/day2_pm_geoff_hale_dhs.pdf</t>
  </si>
  <si>
    <t>https://cdn2.hubspot.net/hubfs/24500/Small%20Business%20Presentation%20-%20DHS.pdf</t>
  </si>
  <si>
    <t>https://dhs.georgia.gov/sites/dhs.georgia.gov/files/imported/DHR/DHR_CommonFiles/DCSS_Enhanced_Transitions_Job_Grant_Board_Presentation.pdf</t>
  </si>
  <si>
    <t>https://www.developtoolmn.org/dhs/assets/workgroup1-presentation-11-06_tcm1053-165532.pdf</t>
  </si>
  <si>
    <t>https://dhs.georgia.gov/sites/dhs.georgia.gov/files/imported/DHR/DHR_CommonFiles/Limited%20English%20Board%20Presentation_3.12-FINAL.pdf</t>
  </si>
  <si>
    <t>https://sbwc.georgia.gov/sites/dhs.georgia.gov/files/imported/DHR/DHR_CommonFiles/Limited%20English%20Board%20Presentation_3.12-FINAL.pdf</t>
  </si>
  <si>
    <t>https://dhs.georgia.gov/sites/dhs.georgia.gov/files/imported/DHR/DHR_CommonFiles/2012_SessionBoardPresentation_FINAL.pdf</t>
  </si>
  <si>
    <t>https://www.nd.gov/dhs//Info/testimony/2021/house-approp/hb1012-dhs-budget-overview-1-7.pdf</t>
  </si>
  <si>
    <t>https://www.dhs.pa.gov/refugeesinpa/Documents/Infographic.pdf</t>
  </si>
  <si>
    <t>https://sdlegislature.gov/docs/budget/BoardPapers/2020/2.%20DHS%20Presentation.pdf</t>
  </si>
  <si>
    <t>https://www.gcsnc.com/cms/lib/NC01910393/Centricity/Domain/5025/State%20Health%20Plan%20OE%20Instructions.pdf</t>
  </si>
  <si>
    <t>https://go.boarddocs.com/nc/raleigh/Board.nsf/files/C3ZLHY52C8D6/%24file/20210615RDOTWakeBRTStationDesignArtBrandingPublicEngagementPresentation.pdf</t>
  </si>
  <si>
    <t>https://go.boarddocs.com/nc/raleigh/Board.nsf/files/CUQPMZ64FE7E/$file/20230815EnvironmentalAdvisoryBoardReportPresentation.pdf</t>
  </si>
  <si>
    <t>https://www.nccommunitycolleges.edu/sites/default/files/a4ncw/presentation-pitt.pdf</t>
  </si>
  <si>
    <t>https://www.suncitycenter.org/wp-content/uploads/LRPC-Presentation.pdf</t>
  </si>
  <si>
    <t>https://www.villageofossining.org/sites/g/files/vyhlif4821/f/uploads/webblast3-3-16-web.pdf</t>
  </si>
  <si>
    <t>https://jag.journalagent.com/kpd/pdfs/KPD-91668-CASE_REPORT-YAYLACI.pdf</t>
  </si>
  <si>
    <t>https://ntrs.nasa.gov/api/citations/20230000728/downloads/Levin_EIMO%20for%20IWS%20Presentation.pdf</t>
  </si>
  <si>
    <t>https://openaccess.uoc.edu/bitstream/10609/67488/6/20170628%20Presentaci%C3%B3%20ehealth%20center-cat_EN.pdf</t>
  </si>
  <si>
    <t>https://assets.cureus.com/uploads/original_article/pdf/83957/20220725-32155-125g0g7.pdf</t>
  </si>
  <si>
    <t>https://blog.emoneyadvisor.com/wp-content/uploads/2015/12/Plans_-_Presentation_Center_Overview-EMX.V10.0.pdf</t>
  </si>
  <si>
    <t>https://www.kramerlevin.com/a/web/2525/8qfmMP/photos20from20the20award20ceremony20.pdf</t>
  </si>
  <si>
    <t>https://cdn.ymaws.com/welcome.ahsnet.org/resource/resmgr/2016_Scottsdale_Headache_Symposium/Abstracts/Thursday/ABSTRACT_Levin,_Morris.pdf</t>
  </si>
  <si>
    <t>https://www.brooklinema.gov/AgendaCenter/ViewFile/Minutes/_10022023-12142</t>
  </si>
  <si>
    <t>https://www.burberryplc.com/content/dam/burberry/corporate/Investors/Results_Reports/2021/interims/Interim%20presentation%20H1%20FY22%20FINAL%20website.pdf.downloadasset.pdf</t>
  </si>
  <si>
    <t>https://www.teledyne.com/en-us/investors/Documents/June%202023%20-%20Teledyne%20Investor%20Presentation.pdf</t>
  </si>
  <si>
    <t>https://static.seekingalpha.com/uploads/sa_presentations/814/16814/original.pdf</t>
  </si>
  <si>
    <t>https://investors.vaxcyte.com/static-files/b8bf9c44-c05c-4219-804a-1889039f175a</t>
  </si>
  <si>
    <t>https://static.seekingalpha.com/uploads/sa_presentations/598/47598/original.pdf</t>
  </si>
  <si>
    <t>https://www.alpha.gr/-/media/alphagr/files/files-archive/investorrelations/4/investor_presentation_october-2015.pdf</t>
  </si>
  <si>
    <t>https://www.hsbc.com/-/files/hsbc/investors/results-and-announcements/stock-exchange-announcements/2018/august/180806-presentation-to-investors-and-analysts.pdf</t>
  </si>
  <si>
    <t>https://www.hsbc.com/-/files/hsbc/investors/hsbc-results/2018/interim/hsbc-holdings-plc/180806-presentation-to-investors-and-analysts.pdf</t>
  </si>
  <si>
    <t>https://www.hsbc.com/-/files/hsbc/investors/results-and-announcements/stock-exchange-announcements/2012/may/sea-120517-strategy-day-strategy-presentation-hk-en</t>
  </si>
  <si>
    <t>https://www.newmoney.gr/wp-content/uploads/2015/10/k2_attachments_Alpha_Bank_Investor_Presentation_October_2015-1.pdf</t>
  </si>
  <si>
    <t>https://www.bp.com/content/dam/bp/business-sites/en/global/corporate/pdfs/investors/bp-third-quarter-2012-results-presentation-slides-and-script.pdf</t>
  </si>
  <si>
    <t>https://go.boarddocs.com/nc/raleigh/Board.nsf/files/CCJKTH5369E8/$file/20220315HNselfhelpPreservationFundLoanPresentation.pdf</t>
  </si>
  <si>
    <t>https://s201.q4cdn.com/736712880/files/doc_presentations/2023/CRS_Investor-Day-Presentation_230516_FINAL.pdf</t>
  </si>
  <si>
    <t>https://s25.q4cdn.com/203947567/files/doc_presentations/2021/1/NTST-Investor-Presentation-January-2021-vF2.pdf</t>
  </si>
  <si>
    <t>https://s26.q4cdn.com/110121395/files/doc_presentations/2020/Investor_Presentation_PL_111820_FINAL_1100.pdf</t>
  </si>
  <si>
    <t>https://s26.q4cdn.com/750150140/files/doc_presentations/2020/February-2020-Investor-Presentation.pdf</t>
  </si>
  <si>
    <t>https://www.crexendo.com/wp-content/uploads/2021/12/Investor-Presentation-Dec-2021.pdf</t>
  </si>
  <si>
    <t>https://s201.q4cdn.com/539748406/files/doc_presentations/2023/dentalcorp-Q1-2023-Investor-Presentation.pdf</t>
  </si>
  <si>
    <t>https://www.vistagold.com/images/pdf/presentation/2023/Vista_Gold_Investor_Presentation_Dec_2023_113023_AC-min.pdf</t>
  </si>
  <si>
    <t>https://s1.q4cdn.com/337451660/files/doc_presentations/130901%20-%20Investor%20Presentation%20-%20September%202013.pdf</t>
  </si>
  <si>
    <t>https://s27.q4cdn.com/542031646/files/doc_presentations/2020/11/1/Investor-Presentation.pdf</t>
  </si>
  <si>
    <t>https://s27.q4cdn.com/812717746/files/doc_presentation/2022/08/Investor-Presentation-July-2022.pdf</t>
  </si>
  <si>
    <t>https://s23.q4cdn.com/591718779/files/doc_news/2019/12/Q4-2019-Investor-Presentation-01.16-R38_FINAL.pdf</t>
  </si>
  <si>
    <t>https://www.trevifin.com/downloads/5698/5645/Trevi%20-%20Investor%20Presentation%20-%20December%202022.pdf</t>
  </si>
  <si>
    <t>https://s25.q4cdn.com/396928235/files/doc_financials/2023/q3/q3-2023-investor-presentation-final-11-3.pdf</t>
  </si>
  <si>
    <t>https://s201.q4cdn.com/913453162/files/doc_presentations/2023/Dec/11/inotiv-presentation-december-2023.pdf</t>
  </si>
  <si>
    <t>https://www.dol.gov/sites/dolgov/files/WHD/flsa/PUMP-transportation-presentation.pdf</t>
  </si>
  <si>
    <t>https://www.fdic.gov/analysis/cfr/bank-research-conference/annual-22nd/presentations/xie-presentation.pdf</t>
  </si>
  <si>
    <t>https://mn.gov/dhs/assets/TFESW-Presentation-041222-accessible_tcm1053-530335.pdf</t>
  </si>
  <si>
    <t>https://dspd.utah.gov/wp-content/uploads/2020/08/7.17.19-PCSP-Work-Group-Progress.pdf</t>
  </si>
  <si>
    <t>https://www.pcc.edu/staff/wp-content/uploads/sites/114/2018/07/ROARsDHSBackgroundCheckPresentation.pdf</t>
  </si>
  <si>
    <t>https://www.dhs.state.mn.us/main/idcplg?IdcService=GET_FILE&amp;RevisionSelectionMethod=LatestReleased&amp;dDocName=MNDHS-062410</t>
  </si>
  <si>
    <t>https://dhs.saccounty.gov/PRI/Documents/Sacramento-Medi-Cal-Managed-Care-Stakeholder-Advisory-Committee/Old%20Info%20-%20Do%20not%20delete/Other/MA-20121022-HCO-Presentation-Sites.pdf</t>
  </si>
  <si>
    <t>https://dhs.saccounty.gov/BHS/Documents/Advisory-Boards-Committees/Alcohol-and-Drug-Advisory-Board/2021-ADAB-Meetings/MA-ADAB-2021-05-12-AOT-Expert-Pool-Presentation.pdf</t>
  </si>
  <si>
    <t>https://www.dhs.pa.gov/about/DHS-Information/Documents/InformationforAdvocatesandStakeholders/Long-Term_Services_and_Supports_Subcommittee/LTSSMeetingMinutes/LTSSMeetingMinutes/c_272158.pdf</t>
  </si>
  <si>
    <t>https://bpb-us-e2.wpmucdn.com/blogs.henrico.k12.va.us/dist/d/7451/files/2020/09/MiddleSchoolSessions2020-21.pdf</t>
  </si>
  <si>
    <t>https://assets.ctfassets.net/nglyjmvvpp62/5w7HJB2xunZGIFsGdxZXvr/d3489e186b22fa45e1a573c1967c7bad/prep-present-follow.pdf</t>
  </si>
  <si>
    <t>https://www.nantucket-ma.gov/DocumentCenter/View/46660/FY25-Budget-Priorities-Presentation-PDF</t>
  </si>
  <si>
    <t>https://www.smsu.edu/resources/webspaces/campuslife/counselingtestingservices/mhcc-presentation-request-form_fillable.pdf</t>
  </si>
  <si>
    <t>https://assets.ctfassets.net/nglyjmvvpp62/4DPoEvgyzHM5zV96wbA43e/a3af5a9575dc4487ff7c95a246ddf084/teambasedfinalsent.pdf</t>
  </si>
  <si>
    <t>https://cdn.ymaws.com/welcomeahsnet.site-ym.com/resource/resmgr/2016_Scottsdale_Headache_Symposium/Abstracts/Thursday/ABSTRACT_Levin,_Morris.pdf</t>
  </si>
  <si>
    <t>https://sfrecpark.org/DocumentCenter/View/1708/Presentation-PDF</t>
  </si>
  <si>
    <t>https://www.co.davidson.nc.us/DocumentCenter/View/10263/New-Hire-Benefits-Presentation</t>
  </si>
  <si>
    <t>https://nccleantech.ncsu.edu/wp-content/uploads/2018/05/Ripley-Alfred-NCJC-Community-Solar-Presentation.pdf</t>
  </si>
  <si>
    <t>https://endurometals.com/wp-content/uploads/2020/07/2020-07-08-ENDR-Corporate-Presentation_short-version-1.pdf</t>
  </si>
  <si>
    <t>https://metinvestholding.com/Content/Entities/Presentation/32/ua/Corporate-presentation-February-2021.pdf</t>
  </si>
  <si>
    <t>https://assets.website-files.com/5ff37a82f6caee2fe4e259a9/64c31888ee36f5991d703124_GBAR_Corporate%20Presentation_EN_July.pdf</t>
  </si>
  <si>
    <t>https://cardinalenergy.ca/wp-content/uploads/2021/01/January-2021-Corporate-Presentation-Final-1.pdf</t>
  </si>
  <si>
    <t>https://iowadot.gov/bridge/A1010%20Workshop%20Notes.pdf</t>
  </si>
  <si>
    <t>https://www.entersoft.eu/wp-content/uploads/2021/05/ENTERSOFT-Corporate-Presentation-June-2021.pdf</t>
  </si>
  <si>
    <t>https://www.reachplc.com/content/dam/reach/corporate/documents/investors/financial-reporting/2021/FINAL%20FY2020%20Presentation%20Slides.pdf.downloadasset.pdf</t>
  </si>
  <si>
    <t>https://www.tisparkle.com/sites/en/files/2023-10/Sparkle%20Corporate%20Presentation%20October%202023.pdf</t>
  </si>
  <si>
    <t>https://gsf-hotels.com/corporativo/en/investors/pdf/Company_Corporate_Presentation_October_2023_ENG.pdf</t>
  </si>
  <si>
    <t>https://quesscorp.com/investor/QuessCorporate_Presentation.pdf</t>
  </si>
  <si>
    <t>https://www.denvergov.org/files/assets/public/finance/documents/budget/2021/2020and2021archive/dhs_citycouncil_2021-presentation_1.pdf</t>
  </si>
  <si>
    <t>https://lenns.igadcen.org/sites/default/files/technical-meeting/presentation/DHS%20for%20data%20use%20tools%20and%20tips_share_0.pdf</t>
  </si>
  <si>
    <t>https://dhs.lakecountyca.gov/AgendaCenter/ViewFile/Minutes/_04012024-820</t>
  </si>
  <si>
    <t>https://overcomingracism.org/wp-content/uploads/2018/11/DHS-Equity-Policy-Implementation-slides.pdf</t>
  </si>
  <si>
    <t>https://medicalboard.georgia.gov/sites/dhs.georgia.gov/files/imported/DHR/DHR_CommonFiles/2012SessionEnd.BoardPresentation_2012-%20FINAL.pdf</t>
  </si>
  <si>
    <t>https://sbwc.georgia.gov/sites/dhs.georgia.gov/files/imported/DHR/DHR_CommonFiles/2012SessionEnd.BoardPresentation_2012-%20FINAL.pdf</t>
  </si>
  <si>
    <t>https://www-2.rotman.utoronto.ca/facbios/file/KangDecellesTilcsikJun2016ASQ.pdf</t>
  </si>
  <si>
    <t>https://documents1.worldbank.org/curated/en/558351560544482613/pdf/The-Presentation-of-the-Steering-Center-of-Urban-Flood-Control-Program.pdf</t>
  </si>
  <si>
    <t>https://www.researchgate.net/publication/351444846_Using_PowerPoint_slides_as_a_resource_for_coordinating_understanding_during_presentation_consultations_at_an_L2_speaking_center/fulltext/6381e347554def619373ad51/351444846_Using_PowerPoint_slides_as_a_resource_for_coordinating_understanding_during_presentation_consultations_at_an_L2_speaking_center.pdf</t>
  </si>
  <si>
    <t>https://www.gardnerk12.org/DocumentCenter/View/4079/Common-Application-Workshop-Presentation</t>
  </si>
  <si>
    <t>https://www.nctm.org/uploadedFiles/Conferences_and_Professional_Development/Be_a_Speaker/San%20Antonio%20Capacity%20Charts.pdf</t>
  </si>
  <si>
    <t>https://sfrecpark.org/DocumentCenter/View/20866/Rossi-Pool_Presentation-P3_021119opt</t>
  </si>
  <si>
    <t>https://www.wilsoncenter.org/sites/default/files/media/uploads/documents/Marian%20Pleasant%20Kargbo%20Presentation-%20Adolescent%20SRH.pdf</t>
  </si>
  <si>
    <t>https://www.epa.gov/sites/production/files/2018-12/documents/j._levin_-_bioresources_syposium_0.pdf</t>
  </si>
  <si>
    <t>https://docs.casscountynd.gov/WebLink/0/edoc/3550601/3.%20Proposed%20Ayr%20wind%20farm.pdf</t>
  </si>
  <si>
    <t>https://www.stcloudstate.edu/womenscenter/_files/documents/wc-presentation-menu-fy24.pdf</t>
  </si>
  <si>
    <t>https://www.montgomeryschoolsmd.org/siteassets/schools/high-schools/a-j/clarksburghs/uploadedfiles/mediacenter/presentation_tips.pdf</t>
  </si>
  <si>
    <t>https://pdfs.semanticscholar.org/846b/ac9e20dc9451fc536b351fb32b4d264fa5fc.pdf</t>
  </si>
  <si>
    <t>https://www.healthit.gov/sites/default/files/facas/2023-06-15_PHIT_Workforce_Development_Program_Update_Presentation.pdf</t>
  </si>
  <si>
    <t>https://www.center4healthandsdc.org/uploads/7/1/1/4/71142589/age.action.presentation.wrap_for_healthy_aging.pdf</t>
  </si>
  <si>
    <t>https://ccrhb.od.nih.gov/presentations/02022018Klein.pdf</t>
  </si>
  <si>
    <t>https://www.kramerlevin.com/a/web/46184/181115-presentation-ICO.pdf</t>
  </si>
  <si>
    <t>https://www.suncitycenter.org/wp-content/uploads/Presentation-to-Sun-City-Residents-Final-flashdrive-1.pdf</t>
  </si>
  <si>
    <t>https://researchconnections.org/sites/default/files/pdf/rc30573.pdf</t>
  </si>
  <si>
    <t>https://www.joplinmo.org/AgendaCenter/ViewFile/Item/8643?fileID=52881</t>
  </si>
  <si>
    <t>https://levin.csuohio.edu/sites/default/files/Appendix_3_Parallel_Presentation_Session_Notes.pdf</t>
  </si>
  <si>
    <t>https://journals.sagepub.com/doi/pdf/10.1177/1536867X19874221</t>
  </si>
  <si>
    <t>https://www.morganlewis.com/-/media/files/publication/presentation/speech/levinmcguire_newmutualfundproducts_06may10.pdf?rev=28e7fd9e0bdf43ea90f5a9a77af4bae4</t>
  </si>
  <si>
    <t>https://do-prod-webteam-drupalfiles.s3-us-west-2.amazonaws.com/bcedu/s3fs-public/Powerful_Presentation_CoC_NC%20ENABLED.pdf</t>
  </si>
  <si>
    <t>https://www.nctriallawblog.com/north_carolina_trial_law_/files/nichols_preparing_your_client_for_trial_presentation.pdf</t>
  </si>
  <si>
    <t>https://ncbaptist.org/wp-content/uploads/23-NCMO-Pie-Chart-Presentation-1-1.pdf</t>
  </si>
  <si>
    <t>https://go.boarddocs.com/nc/raleigh/Board.nsf/files/CCJKSZ5356D7/$file/20220315RDOTmobilitymgtPresentation.pdf</t>
  </si>
  <si>
    <t>https://www.developtoolmn.org/dhs/assets/AL-RC-advisory-group-presentation-080322_tcm1053-542763.pdf</t>
  </si>
  <si>
    <t>https://deliverypdf.ssrn.com/delivery.php?ID=204024105119027095070105001101098093034021070051045032025118110105026087085096114011048103001010014121023024093064009085002119107082070089028079082100001112082065035037042078098012091029004127020070065084069121098066002077006092009116000065013008121&amp;EXT=pdf&amp;INDEX=TRUE</t>
  </si>
  <si>
    <t>https://www.govinfo.gov/content/pkg/FR-2024-03-27/pdf/2024-06503.pdf</t>
  </si>
  <si>
    <t>https://mn.gov/dhs/assets/2015-08-21-snp-culturally-sensitive-dementia-care_tcm1053-301398.pdf</t>
  </si>
  <si>
    <t>https://www.dhs.state.mn.us/main/groups/county_access/documents/pub/dhs16_184424.pdf</t>
  </si>
  <si>
    <t>https://www.dhs.wisconsin.gov/physical-activity/worksite/workshopcombinedpresentationforweb.pdf</t>
  </si>
  <si>
    <t>https://www.dhs.state.il.us/OneNetLibrary/27896/documents/FY20DMH/854TLCPresentation.pdf</t>
  </si>
  <si>
    <t>https://health.hawaii.gov/nt/files/2023/12/NTAB-Meeting-Minutes-Oct2023.pdf</t>
  </si>
  <si>
    <t>https://www.developtoolmn.org/dhs/assets/november-statewide-meeting-presentation_tcm1053-511894.pdf</t>
  </si>
  <si>
    <t>https://www.hsdl.org/c/view?docid=776259</t>
  </si>
  <si>
    <t>https://www-2.rotman.utoronto.ca/facbios/file/Whitening%20MS%20R2%20Accepted.pdf</t>
  </si>
  <si>
    <t>https://www.laborlawconference.com/wp-content/uploads/2018/01/Paid-Sick-Leave-Presentation-January-2018.pdf</t>
  </si>
  <si>
    <t>https://investors.siteone.com/~/media/Files/S/Siteone-IR/reports-and-presentations/q1-2017-earnings-presentation.pdf</t>
  </si>
  <si>
    <t>https://www.hsbc.com/-/files/hsbc/investors/results-and-announcements/stock-exchange-announcements/2014/august/hsbc2014irp.pdf</t>
  </si>
  <si>
    <t>https://investors.goeasy.com/static-files/c911181c-fe2b-41bc-b7bf-79a2ff88c884</t>
  </si>
  <si>
    <t>https://www.rfg.com/docs/presentations/Annual-results-2014-investors-presentation.pdf</t>
  </si>
  <si>
    <t>https://static.seekingalpha.com/uploads/sa_presentations/930/44930/original.pdf</t>
  </si>
  <si>
    <t>https://www.hsbc.com/-/files/hsbc/investors/investing-in-hsbc/all-reporting/group/2018/3q/181029-presentation-to-investors-and-analysts.pdf?download=1</t>
  </si>
  <si>
    <t>https://www.nice.com/-/media/niceincontact/page-content/home---new/company/investors/recorded-calls-archive/2021/2021_q2_earnings_presentation.ashx?rev=58fa08a42c23438a848a88f2ad7822a5</t>
  </si>
  <si>
    <t>https://stockaxis.com/Download/Common-Mistakes-made-by-investors.pdf</t>
  </si>
  <si>
    <t>https://www.scansource.com/~/media/Project/scansource/scansourceweb/scansource-corp/investors/present/scansource-investor-presentation_february-2024.pdf</t>
  </si>
  <si>
    <t>https://www.merckgroup.com/investors/reports-and-financials/earnings-materials/2022-q1/en/2022-Q1-Earnings-Presentation-EN.pdf</t>
  </si>
  <si>
    <t>https://investors.siteone.com/~/media/Files/S/Siteone-IR/reports-and-presentations/q2-2017-earnings-presentation.pdf</t>
  </si>
  <si>
    <t>https://www.axalta.com/content/dam/investors/presentations/November%202016%20Investor%20Presentation.pdf</t>
  </si>
  <si>
    <t>https://static.seekingalpha.com/uploads/sa_presentations/3/35003/original.pdf</t>
  </si>
  <si>
    <t>https://investors.goeasy.com/static-files/a852d21a-a5f3-4af5-b406-73a75b6be7f8</t>
  </si>
  <si>
    <t>https://investor.aristongroup.com/content/dam/aristoninvestors/documents/presentations/Ariston%20H122%20Analyst%20Presentation.pdf</t>
  </si>
  <si>
    <t>https://ucanr.edu/sites/UCCE_LA_County/files/345564.pdf</t>
  </si>
  <si>
    <t>https://4h.ucanr.edu/files/292828.pdf</t>
  </si>
  <si>
    <t>https://4h.ucanr.edu/files/294560.pdf</t>
  </si>
  <si>
    <t>https://ceimperial.ucanr.edu/files/163948.pdf</t>
  </si>
  <si>
    <t>https://4h.ucanr.edu/files/219619.pdf</t>
  </si>
  <si>
    <t>https://ipm.ucanr.edu/legacy_assets/faq/ipmactivity.pdf</t>
  </si>
  <si>
    <t>https://cemonterey.ucanr.edu/newsletters/4-H_News_Notes92409.pdf</t>
  </si>
  <si>
    <t>https://www.tcenergy.com/siteassets/pdfs/investors/events/2023/2023-agm/tce-agm2023-presentation.pdf</t>
  </si>
  <si>
    <t>https://s23.q4cdn.com/711282220/files/doc_presentations/RJ_Tech_Conference_Presentation_Final_for_IR_Site.pdf</t>
  </si>
  <si>
    <t>https://www.teledyne.com/en-us/investors/Documents/February%202023%20-%20Teledyne%20Investor%20Presentation.pdf</t>
  </si>
  <si>
    <t>https://www-test.chevron.com/-/media/chevron/investors/documents/2023-Chevron-Investor-Day-Presentation-Only.pdf</t>
  </si>
  <si>
    <t>https://investors.brinker.com/static-files/d8fc3745-4542-4404-bc79-9519dfeef8ef</t>
  </si>
  <si>
    <t>https://www.fortum.com/sites/default/files/investor-documents/bond_investor_presentation.pdf</t>
  </si>
  <si>
    <t>https://www.indracompany.com/sites/default/files/equity_story_august_2022_1.pdf</t>
  </si>
  <si>
    <t>https://glenmarkpharma.com/gpl_pdfs/investors/reports_presentations/Glenmark_Q1FY23_Investor%20Presentation.pdf</t>
  </si>
  <si>
    <t>https://cdn.intertek.com/www-intertek-com/media/investors/2022/Intertek-2022-Half-Year-Results-Presentation.pdf</t>
  </si>
  <si>
    <t>https://bmcproc.biomedcentral.com/track/pdf/10.1186/1753-6561-5-S6-P202.pdf</t>
  </si>
  <si>
    <t>https://casala.org/wp-content/uploads/2015/01/Regional-Center-101-Presentation-_-Large-Format.pdf</t>
  </si>
  <si>
    <t>https://www.faa.gov/documentLibrary/media/Order/7110.111.pdf</t>
  </si>
  <si>
    <t>https://fcoa.starchapter.com/images/other/June_2021_FCOA_Webinar_-_Pride_Center_Presentation.pdf</t>
  </si>
  <si>
    <t>https://cloverdale.net/DocumentCenter/View/4333/12-Presentation-by-OpenGov-Consider-5yr-Contract-for-Budgeting-and--Permitting-Code-Enforcement-Cloud-based-Software</t>
  </si>
  <si>
    <t>https://casala.org/wp-content/uploads/2015/01/Regional-Center-101-Presentation-Slides.pdf</t>
  </si>
  <si>
    <t>https://brieflands.com/articles/ijp-128852.pdf</t>
  </si>
  <si>
    <t>https://www.rpvca.gov/DocumentCenter/View/17052/CHOA-PowerPoint-Presentation---Whats-Happening-in-Your-City-April-21-2021PDF</t>
  </si>
  <si>
    <t>https://www.cityofmiddletown.org/DocumentCenter/View/3215/Middletown-Parks-Master-Plan-Presentation_City-Council</t>
  </si>
  <si>
    <t>https://mosiercenter.files.wordpress.com/2019/11/survey-results-from-mosier-center-design-presentation-oct-24.pdf</t>
  </si>
  <si>
    <t>https://www.gastrojournal.org/article/S0016-5085(20)34753-3/pdf</t>
  </si>
  <si>
    <t>https://levin.csuohio.edu/sites/default/files/clarkguzmannew.pdf</t>
  </si>
  <si>
    <t>https://scholar.sun.ac.za/bitstream/handle/10019.1/99086/lachman_kleinelevin_2014.pdf?sequence=1</t>
  </si>
  <si>
    <t>https://cekings.ucanr.edu/files/295903.pdf</t>
  </si>
  <si>
    <t>https://ucanr.edu/sites/sfp/files/144811.pdf</t>
  </si>
  <si>
    <t>https://cetrinity.ucanr.edu/files/107613.pdf</t>
  </si>
  <si>
    <t>https://ucanr.edu/sites/Stanislaus4-H/files/395759.pdf</t>
  </si>
  <si>
    <t>https://mgorange.ucanr.edu/newsletters/announcements_from_the_master_gardeners_of_oc92796.pdf</t>
  </si>
  <si>
    <t>https://4h.ucanr.edu/files/212526.pdf</t>
  </si>
  <si>
    <t>https://mg.ucanr.edu/files/238183.pdf</t>
  </si>
  <si>
    <t>https://celake.ucanr.edu/files/247103.pdf</t>
  </si>
  <si>
    <t>https://ceglenn.ucanr.edu/files/256435.pdf</t>
  </si>
  <si>
    <t>https://ucanr.edu/sites/Kern22/files/391729.pdf</t>
  </si>
  <si>
    <t>https://ceventura.ucanr.edu/newsletters/Clover_Lines63522.pdf</t>
  </si>
  <si>
    <t>https://cekern.ucanr.edu/files/299468.pdf</t>
  </si>
  <si>
    <t>https://cemonterey.ucanr.edu/files/224088.pdf</t>
  </si>
  <si>
    <t>https://canoefm.com/wp-content/uploads/2022/06/PH-Science-and-Politics-of-Shoreline-Perservation-Resource-List-J-March-30-J-2020.pdf</t>
  </si>
  <si>
    <t>https://www.frbsf.org/wp-content/uploads/0206.pdf</t>
  </si>
  <si>
    <t>https://irp.cdn-website.com/cda0b488/files/uploaded/Investor-Presentation-2-17-21.pdf</t>
  </si>
  <si>
    <t>https://s201.q4cdn.com/428489777/files/doc_financials/2020/q2/Update_Xperi-Investor-Presentation-Q2-2020.pdf</t>
  </si>
  <si>
    <t>https://s23.q4cdn.com/591718779/files/doc_financials/2019/Q1-2019-Investor-Presentation-04-10-2019-11-34am_FINAL_revised.pdf</t>
  </si>
  <si>
    <t>https://s25.q4cdn.com/275132480/files/doc_presentations/2021/02/February-2021-Investor-Presentation.pdf</t>
  </si>
  <si>
    <t>https://s29.q4cdn.com/576799094/files/doc_presentation/2020/03/Investor-Presentation.pdf</t>
  </si>
  <si>
    <t>https://s23.q4cdn.com/166212319/files/doc_presentations/2020/09/GreenThumb-Investor-Update-September2020.pdf</t>
  </si>
  <si>
    <t>https://s1.q4cdn.com/812671447/files/doc_presentations/2023/Werner-Enterprises-Investor-Presentation-June-2023.pdf</t>
  </si>
  <si>
    <t>https://s21.q4cdn.com/840201055/files/doc_presentations/2018/06/DB-Investor-Presentation-FINAL.pdf</t>
  </si>
  <si>
    <t>https://s21.q4cdn.com/938716807/files/doc_presentations/2018/12/Brink's-December-2018-Investor-Presentation-final-v1-12072018.pdf</t>
  </si>
  <si>
    <t>https://s24.q4cdn.com/818789537/files/doc_presentations/2022/08/DFIN-Investor-Presentation-Q2-2022-vF-(1).pdf</t>
  </si>
  <si>
    <t>https://s22.q4cdn.com/369103554/files/doc_presentations/2017-SEPT-Investor-Presentation-FINAL.pdf</t>
  </si>
  <si>
    <t>https://static.seekingalpha.com/uploads/sa_presentations/764/97764/original.pdf</t>
  </si>
  <si>
    <t>https://s25.q4cdn.com/978989322/files/doc_presentations/2018/November-2018-Investor-Presentation.pdf</t>
  </si>
  <si>
    <t>https://s2.q4cdn.com/950394465/files/doc_presentations/2023/09/14/sep-2023-investor-presentation.pdf</t>
  </si>
  <si>
    <t>https://seekingalpha.com/uploads/2017/10/23/5059059/summer-2017-investor-presentation.pdf</t>
  </si>
  <si>
    <t>https://www.directorioautomotriz.com.mx/media/company/brochure/3117/4bae27540c89b0412ca5c3292e536931.pdf</t>
  </si>
  <si>
    <t>https://create.usc.edu/wp-content/uploads/2020/06/Maya-CEE-Faculty-DHS-Presentation-200730.pdf</t>
  </si>
  <si>
    <t>https://www.dhs.state.il.us/onenetlibrary/12/documents/Forms/IL462-1203.pdf</t>
  </si>
  <si>
    <t>https://s3.amazonaws.com/uploads.webconnex.com/39818%2F1598035111642-DHS+SVIP+COVID+Topic+Call+VirtualIndustryDay+Presentation+FINAL%5B1%5D.pdf</t>
  </si>
  <si>
    <t>https://ucanr.edu/sites/4-H-Fresno/files/393882.pdf</t>
  </si>
  <si>
    <t>https://ucanr.edu/sites/glenn/files/391875.pdf</t>
  </si>
  <si>
    <t>https://ucanr.edu/sites/smsf4h/files/392395.pdf</t>
  </si>
  <si>
    <t>https://ucanr.edu/sites/glenn/files/391871.pdf</t>
  </si>
  <si>
    <t>https://ucanr.edu/sites/glenn/files/391877.pdf</t>
  </si>
  <si>
    <t>https://ucanr.edu/sites/glenn/files/378394.pdf</t>
  </si>
  <si>
    <t>https://ucanr.edu/sites/4-H-Fresno/files/380132.pdf</t>
  </si>
  <si>
    <t>https://cetrinity.ucanr.edu/newsletters/Trinity_County_4-H_Event_Updates100568.pdf</t>
  </si>
  <si>
    <t>https://ucanr.edu/sites/glenn/files/387689.pdf</t>
  </si>
  <si>
    <t>https://ucanr.edu/sites/smsf4h/files/392407.pdf</t>
  </si>
  <si>
    <t>https://ucanr.edu/sites/smsf4h/files/345779.pdf</t>
  </si>
  <si>
    <t>https://ucanr.edu/sites/Stanislaus4-H/files/394519.pdf</t>
  </si>
  <si>
    <t>https://ucanr.edu/sites/sfd/files/361892.pdf</t>
  </si>
  <si>
    <t>https://ucanr.edu/sites/uccemodoc/files/337498.pdf</t>
  </si>
  <si>
    <t>https://ucanr.edu/sites/hdnmastergardeners/files/338934.pdf</t>
  </si>
  <si>
    <t>https://ucanr.edu/sites/Test1/files/393365.pdf</t>
  </si>
  <si>
    <t>https://ucanr.edu/sites/glenn/files/386721.pdf</t>
  </si>
  <si>
    <t>https://ucanr.edu/sites/UC4-H/files/317798.pdf</t>
  </si>
  <si>
    <t>https://ucanr.edu/sites/uccemontereycounty/files/379142.pdf</t>
  </si>
  <si>
    <t>https://ucanr.edu/sites/placer4hcountyfieldday/files/391857.pdf</t>
  </si>
  <si>
    <t>https://ucanr.edu/sites/lassen/files/365006.pdf</t>
  </si>
  <si>
    <t>https://ucanr.edu/sites/PSU/files/355223.pdf</t>
  </si>
  <si>
    <t>https://ucanr.edu/sites/sfd/files/363172.pdf</t>
  </si>
  <si>
    <t>https://cemonterey.ucanr.edu/files/232608.pdf</t>
  </si>
  <si>
    <t>https://ucanr.edu/sites/HumboldtDelNorte/files/394614.pdf</t>
  </si>
  <si>
    <t>https://ucanr.edu/sites/Tehama/files/376794.pdf</t>
  </si>
  <si>
    <t>https://ucanr.edu/sites/Mendocino/files/393380.pdf</t>
  </si>
  <si>
    <t>https://ucanr.edu/sites/kingscounty/files/392718.pdf</t>
  </si>
  <si>
    <t>https://ucanr.edu/sites/EDC_4-H_Program/newsletters/4-H_Hotline_Newsletter61699.pdf</t>
  </si>
  <si>
    <t>https://ucanr.edu/sites/uccemontereycounty/files/363120.pdf</t>
  </si>
  <si>
    <t>https://ucanr.edu/sites/Stanislaus4-H/files/379402.pdf</t>
  </si>
  <si>
    <t>https://ucanr.edu/sites/NapaCountyUCCE/files/377937.pdf</t>
  </si>
  <si>
    <t>https://cesiskiyou.ucanr.edu/newsletters/4-H_Way67178.pdf</t>
  </si>
  <si>
    <t>https://ucanr.edu/sites/uclakecounty/files/392744.pdf</t>
  </si>
  <si>
    <t>https://cesantacruz.ucanr.edu/newsletters/4-H_Updates73316.pdf</t>
  </si>
  <si>
    <t>https://ucanr.edu/sites/4-H-Fresno/files/344741.pdf</t>
  </si>
  <si>
    <t>https://cebutte.ucanr.edu/files/255485.pdf</t>
  </si>
  <si>
    <t>https://ucanr.edu/sites/smsf4h/files/365834.pdf</t>
  </si>
  <si>
    <t>https://cebutte.ucanr.edu/files/255486.pdf</t>
  </si>
  <si>
    <t>https://ucanr.edu/sites/UC4-H/files/378791.pdf</t>
  </si>
  <si>
    <t>https://ucanr.edu/sites/glenn/files/359924.pdf</t>
  </si>
  <si>
    <t>https://ucanr.edu/sites/uccemontereycounty/files/298228.pdf</t>
  </si>
  <si>
    <t>https://ucanr.edu/sites/HumboldtDelNorte/files/344985.pdf</t>
  </si>
  <si>
    <t>https://ucanr.edu/sites/smsf4h/files/254855.pdf</t>
  </si>
  <si>
    <t>https://ucanr.edu/sites/alamedacounty4h/files/294855.pdf</t>
  </si>
  <si>
    <t>https://www.wcpss.net/cms/lib/NC01911451/Centricity/Domain/151/Cougar%20Camp%20parent%20presentation%20Final%202023-2024.pdf</t>
  </si>
  <si>
    <t>https://pembrokenc.pairsite.com/wp-content/uploads/Downtown-Project.pdf</t>
  </si>
  <si>
    <t>https://www.myncretirement.com/documents/files/governance/boarddocs/7-28-22-cem-benchmarking-board-presentation/open</t>
  </si>
  <si>
    <t>https://inwp.org/wp-content/uploads/2020/09/Ajsa-LMI-Presentation-Sep-23rd-2020.pdf</t>
  </si>
  <si>
    <t>https://www-2.rotman.utoronto.ca/facbios/file/Administrative%20Science%20Quarterly-Kang-2016-61-469-502.pdf</t>
  </si>
  <si>
    <t>https://sharedservicesnow.org/wp-content/uploads/2023/02/Shared-Services-Forum_07_14_2022_Labor.pdf</t>
  </si>
  <si>
    <t>https://corporate.graingerplc.co.uk/sites/graingerplc-corp/files/230208%20-%20Grainger%20plc%20-%20AGM%20Presentation.pdf</t>
  </si>
  <si>
    <t>https://www.emerson.com/documents/corporate/emerson-2023-q2-earnings-presentation-en-us-9007350.pdf</t>
  </si>
  <si>
    <t>https://www.tisparkle.com/sites/en/files/2023-02/Sparkle%20Corporate%20Presentation%20February%202023.pdf</t>
  </si>
  <si>
    <t>https://www.banktrack.org/download/arcelormittal_august_2023_esg_report</t>
  </si>
  <si>
    <t>https://www.auchan-retail.com/wp-content/uploads/2018/07/2018-Auchan-Retail-Corporate-Presentation-EN.pdf</t>
  </si>
  <si>
    <t>https://www.uraniumenergy.com/_resources/presentations/UEC-Corporate-Presentation-July-2021.pdf</t>
  </si>
  <si>
    <t>https://www.uraniumenergy.com/_resources/presentations/UEC-Corporate-Presentation-Apr-2020.pdf</t>
  </si>
  <si>
    <t>https://d3bvng1ozw4ph9.cloudfront.net/media/investorrelation/s/c/scl-corporate-presentation-june-2016.pdf</t>
  </si>
  <si>
    <t>https://www.orascomservices.com/wp-content/uploads/Orascom-Construction-PLC-Corporate-Presentation-September-2021.pdf</t>
  </si>
  <si>
    <t>https://jaguarmining.com/site/assets/files/2657/jag_-_corporate_presentation_-_june_2023.pdf</t>
  </si>
  <si>
    <t>https://www.uscc.gov/sites/default/files/4.21-22.05simon_denis_wrts.pdf</t>
  </si>
  <si>
    <t>https://www.wichita.gov/DocumentCenter/View/23007/Planeview-Community-Center-Presentation</t>
  </si>
  <si>
    <t>https://careers.umb.edu/media/umassboston/content-assets/cpct/about/CPCT_presentation_12.18.2013_FINAL_1.pdf</t>
  </si>
  <si>
    <t>https://assets.ctfassets.net/nglyjmvvpp62/561ghdbQxXYEoUEhOweiL9/62e8988765df21bafc4e46384ea02387/soutien_de_lhyginiste_dans_la_prsentation_des_soins_dentaires.pdf</t>
  </si>
  <si>
    <t>https://www.spokanecounty.org/DocumentCenter/View/27024/06-SRCC-Inpatient-Capacity-Presentation-6-28-19</t>
  </si>
  <si>
    <t>https://fireassessmentcenterprep.com/wp-content/uploads/2021/06/2-Presentations-Chief-Officer-Practice-Presentations.pdf</t>
  </si>
  <si>
    <t>https://levin.csuohio.edu/sites/default/files/CTF%2022-23%20Presentation.pdf</t>
  </si>
  <si>
    <t>https://aluminium-guide.com/wp-content/uploads/2019/07/ALCOA-aec_thermaltreatmentswebinarsept2010revised.pdf</t>
  </si>
  <si>
    <t>https://maa.org/sites/default/files/pdf/abstracts/abstracts/1056/1056-r5-1589.pdf</t>
  </si>
  <si>
    <t>https://www.morganlewis.com/-/media/files/publication/presentation/speech/levinmcguire_newmutualfundproducts_06may10.pdf?rev=-1</t>
  </si>
  <si>
    <t>https://www.cityofbowie.org/DocumentCenter/View/10626/Retreat-Center-Presentation-PDF-12-01-2020</t>
  </si>
  <si>
    <t>https://www.wilsoncenter.org/sites/default/files/media/documents/event/2012_10_24_Norris_Cuban_Missile_Crisis_Nuclear_Order_of_Battle.pdf</t>
  </si>
  <si>
    <t>https://cesantabarbara.ucanr.edu/newsletters/Santa_Barbara_County_Bounty100640.pdf</t>
  </si>
  <si>
    <t>https://ucanr.edu/sites/SJC_4H/files/295902.pdf</t>
  </si>
  <si>
    <t>https://ucanr.edu/sites/smsf4h/files/296249.pdf</t>
  </si>
  <si>
    <t>https://ucanr.edu/sites/EDC_4-H_Program/newsletters/4-H_Hotline_Newsletter67412.pdf</t>
  </si>
  <si>
    <t>https://ucanr.edu/sites/sanjoaquinmg/files/340262.pdf</t>
  </si>
  <si>
    <t>https://ucanr.edu/sites/Tuolumne_4-H/newsletters/4-H_Tooter_Newsletter49532.pdf</t>
  </si>
  <si>
    <t>https://ucanr.edu/sites/anrstaff/files/323858.pdf</t>
  </si>
  <si>
    <t>https://ceglenn.ucanr.edu/files/256436.pdf</t>
  </si>
  <si>
    <t>https://ucanr.edu/sites/santabarbaracounty-new/files/388632.pdf</t>
  </si>
  <si>
    <t>https://ucanr.edu/sites/anrstaff/files/323867.pdf</t>
  </si>
  <si>
    <t>https://cesutter.ucanr.edu/newsletters/2011_County_Presentation_Day_Entry36736.pdf</t>
  </si>
  <si>
    <t>https://ucanr.edu/sites/sanjoaquinmg/files/340260.pdf</t>
  </si>
  <si>
    <t>https://ucanr.edu/sites/Kern22/files/320772.pdf</t>
  </si>
  <si>
    <t>https://cekings.ucanr.edu/files/202598.pdf</t>
  </si>
  <si>
    <t>https://ucanr.edu/sites/UC4-H/files/366217.pdf</t>
  </si>
  <si>
    <t>https://ucanr.edu/sites/4-H-Fresno/files/236088.pdf</t>
  </si>
  <si>
    <t>https://cesantabarbara.ucanr.edu/newsletters/Santa_Barbara_County_Bounty99191.pdf</t>
  </si>
  <si>
    <t>https://ucanr.edu/sites/Tehama/files/392364.pdf</t>
  </si>
  <si>
    <t>https://ucanr.edu/sites/4H_Equine/files/362679.pdf</t>
  </si>
  <si>
    <t>https://ucanr.edu/sites/sutteryuba/files/344555.pdf</t>
  </si>
  <si>
    <t>https://ucanr.edu/sites/UC4-H/files/366218.pdf</t>
  </si>
  <si>
    <t>https://ucanr.edu/sites/oc4h/files/345729.pdf</t>
  </si>
  <si>
    <t>https://ucanr.edu/sites/glenn/files/371168.pdf</t>
  </si>
  <si>
    <t>https://ucanr.edu/sites/sanjoaquinmg/files/340261.pdf</t>
  </si>
  <si>
    <t>https://ucanr.edu/sites/uccemodoc/files/363400.pdf</t>
  </si>
  <si>
    <t>https://ucanr.edu/sites/sutteryuba/files/344551.pdf</t>
  </si>
  <si>
    <t>https://ucanr.edu/sites/UCCESanBenito/files/329263.pdf</t>
  </si>
  <si>
    <t>https://ucanr.edu/sites/glenn/files/378387.pdf</t>
  </si>
  <si>
    <t>https://ucanr.edu/sites/UCCE_Shasta_County/files/392618.pdf</t>
  </si>
  <si>
    <t>https://ucanr.edu/sites/glenn/files/380630.pdf</t>
  </si>
  <si>
    <t>https://ceglenn.ucanr.edu/files/229871.pdf</t>
  </si>
  <si>
    <t>https://ucanr.edu/sites/glenn/files/377454.pdf</t>
  </si>
  <si>
    <t>https://ucanr.edu/sites/Butte/files/378518.pdf</t>
  </si>
  <si>
    <t>https://ucanr.edu/sites/glenn/files/378390.pdf</t>
  </si>
  <si>
    <t>https://celake.ucanr.edu/files/228055.pdf</t>
  </si>
  <si>
    <t>https://cemonterey.ucanr.edu/newsletters/4-H_News_Notes88055.pdf</t>
  </si>
  <si>
    <t>https://ucanr.edu/sites/glenn/files/356797.pdf</t>
  </si>
  <si>
    <t>https://ucanr.edu/sites/santabarbaracounty-new/files/388413.pdf</t>
  </si>
  <si>
    <t>https://ceglenn.ucanr.edu/newsletters/_B_2010_Presentation_Results_b_23780.pdf</t>
  </si>
  <si>
    <t>https://ucanr.edu/sites/santabarbaracounty-new/files/394292.pdf</t>
  </si>
  <si>
    <t>https://ucanr.edu/sites/Mariposa/files/307826.pdf</t>
  </si>
  <si>
    <t>https://4h.ucanr.edu/files/224880.pdf</t>
  </si>
  <si>
    <t>https://ucanr.edu/sites/oc4h/files/320032.pdf</t>
  </si>
  <si>
    <t>https://ucanr.edu/sites/SoCo/files/360337.pdf</t>
  </si>
  <si>
    <t>https://ucanr.edu/sites/AC4H/newsletters/4-H_Diggings_Newsletter46913.pdf</t>
  </si>
  <si>
    <t>https://ucanr.edu/sites/4-H-Fresno/files/321991.pdf</t>
  </si>
  <si>
    <t>https://ucanr.edu/sites/4-H-Fresno/files/343697.pdf</t>
  </si>
  <si>
    <t>https://public-inspection.federalregister.gov/2024-06225.pdf?1711111527</t>
  </si>
  <si>
    <t>https://www.hsdl.org/c/view?docid=777020</t>
  </si>
  <si>
    <t>https://rucore.libraries.rutgers.edu/collab/docs/digital_preservation_presentation.pdf</t>
  </si>
  <si>
    <t>https://vparchive.gvshp.org/_gvshp/pdf/38%20W8%20ST._177%20MacDougal%20St_%20LPC-DesignPresentation.pdf</t>
  </si>
  <si>
    <t>https://core.ac.uk/download/pdf/1884052.pdf</t>
  </si>
  <si>
    <t>https://www.ctps.org/data/calendar/pdfs/2020/MPO_0625_TIP_Criteria_Revisions_System_Preservation_Equity_Presentation.pdf</t>
  </si>
  <si>
    <t>https://ucanr.edu/sites/4-H-Fresno/files/186247.pdf</t>
  </si>
  <si>
    <t>https://ucanr.edu/sites/Tuolumne_4-H/newsletters/4-H_Tooter_Newsletter50520.pdf</t>
  </si>
  <si>
    <t>https://ucanr.edu/sites/uclakecounty/files/392742.pdf</t>
  </si>
  <si>
    <t>https://ucanr.edu/sites/4-H-Fresno/files/320530.pdf</t>
  </si>
  <si>
    <t>https://ucanr.edu/sites/uclakecounty/files/380360.pdf</t>
  </si>
  <si>
    <t>https://ucanr.edu/sites/contracosta4h/files/202590.pdf</t>
  </si>
  <si>
    <t>https://cetehama.ucanr.edu/files/300585.pdf</t>
  </si>
  <si>
    <t>https://ucanr.edu/sites/glenn/files/341694.pdf</t>
  </si>
  <si>
    <t>https://cesutter.ucanr.edu/newsletters/Sutter-Yuba_4-H_Forms64581.pdf</t>
  </si>
  <si>
    <t>https://ucanr.edu/sites/sfd/files/322910.pdf</t>
  </si>
  <si>
    <t>https://ucanr.edu/sites/glenn/files/356798.pdf</t>
  </si>
  <si>
    <t>https://ucanr.edu/sites/4-H-Fresno/files/320846.pdf</t>
  </si>
  <si>
    <t>https://ucanr.edu/sites/UCCE_LA_County/files/320028.pdf</t>
  </si>
  <si>
    <t>https://ucanr.edu/sites/UCCE_LA_County/files/345166.pdf</t>
  </si>
  <si>
    <t>https://ucanr.edu/sites/sanjoaquinmg/files/230027.pdf</t>
  </si>
  <si>
    <t>https://ucanr.edu/sites/anrstaff/files/323873.pdf</t>
  </si>
  <si>
    <t>https://celosangeles.ucanr.edu/files/297691.pdf</t>
  </si>
  <si>
    <t>https://ucanr.edu/sites/ucmadera/files/339452.pdf</t>
  </si>
  <si>
    <t>https://ucanr.edu/sites/SJC_4H/files/343770.pdf</t>
  </si>
  <si>
    <t>https://ceventura.ucanr.edu/files/276033.pdf</t>
  </si>
  <si>
    <t>https://ucanr.edu/sites/Stanislaus4-H/files/339932.pdf</t>
  </si>
  <si>
    <t>https://ucanr.edu/sites/uccemontereycounty/files/342621.pdf</t>
  </si>
  <si>
    <t>https://ucanr.edu/sites/oc4h/files/343035.pdf</t>
  </si>
  <si>
    <t>https://ucanr.edu/sites/lassen/files/364372.pdf</t>
  </si>
  <si>
    <t>https://ucanr.edu/sites/Butte/files/392674.pdf</t>
  </si>
  <si>
    <t>https://ucanr.edu/sites/sanjoaquinmg/files/277088.pdf</t>
  </si>
  <si>
    <t>https://ucanr.edu/sites/UCCE_LA_County/files/363576.pdf</t>
  </si>
  <si>
    <t>https://ucanr.edu/sites/UCCE_LA_County/files/297691.pdf</t>
  </si>
  <si>
    <t>https://ucanr.edu/sites/AC4H/files/376258.pdf</t>
  </si>
  <si>
    <t>https://ucanr.edu/sites/colusa/files/300595.pdf</t>
  </si>
  <si>
    <t>https://cenapa.ucanr.edu/files/296099.pdf</t>
  </si>
  <si>
    <t>https://ucanr.edu/sites/smsf4h/files/227141.pdf</t>
  </si>
  <si>
    <t>https://ceglenn.ucanr.edu/newsletters/_b_2009_Presentation_Results_b_23810.pdf</t>
  </si>
  <si>
    <t>https://ceventura.ucanr.edu/files/285546.pdf</t>
  </si>
  <si>
    <t>https://mgorange.ucanr.edu/newsletters/Announcements_from_the_Master_Gardeners_of_OC93872.pdf</t>
  </si>
  <si>
    <t>https://ucanr.edu/sites/Butte/files/342714.pdf</t>
  </si>
  <si>
    <t>https://ucanr.edu/sites/oc4h/files/345728.pdf</t>
  </si>
  <si>
    <t>https://ucanr.edu/sites/glenn/files/359929.pdf</t>
  </si>
  <si>
    <t>https://ucanr.edu/sites/Professional_Development/files/305698.pdf</t>
  </si>
  <si>
    <t>https://ucanr.edu/sites/sanjoaquinmg/files/236847.pdf</t>
  </si>
  <si>
    <t>https://ucanr.edu/sites/Tehama/files/376242.pdf</t>
  </si>
  <si>
    <t>https://ucanr.edu/sites/MGOC/files/384151.pdf</t>
  </si>
  <si>
    <t>https://cemodoc.ucanr.edu/files/254369.pdf</t>
  </si>
  <si>
    <t>https://ucanr.edu/sites/sanjoaquinmg/files/271323.pdf</t>
  </si>
  <si>
    <t>https://ucanr.edu/sites/Kern22/files/346141.pdf</t>
  </si>
  <si>
    <t>https://ucanr.edu/sites/sanjoaquinmg/files/259288.pdf</t>
  </si>
  <si>
    <t>https://ucanr.edu/blogs/SanBernardino4H/blogfiles/32317.pdf</t>
  </si>
  <si>
    <t>https://www.dds.ca.gov/wp-content/uploads/2019/03/SDC_PresentationAlta0506171_20190318.pdf</t>
  </si>
  <si>
    <t>https://sdscf.org/wp-content/uploads/2023/08/HGW_SDSCF-Senior-Center-Concept-Presentation-6-1.pdf</t>
  </si>
  <si>
    <t>https://sajp.org.za/index.php/sajp/article/download/494/469</t>
  </si>
  <si>
    <t>https://www.malibucity.org/DocumentCenter/View/27535/CCWTF-Phase-2-Jan-2021-Community-Mtg-Presentation_final-draft?bidId=</t>
  </si>
  <si>
    <t>https://lims.minneapolismn.gov/Download/FileV2/28649/2023-Budget-Presentation_311-Service-Center.pdf</t>
  </si>
  <si>
    <t>https://www.ursinus.edu/live/files/1151-preparing-for-an-oral-presentationpdf</t>
  </si>
  <si>
    <t>https://www.transportcenter.org/images/uploads/publications/APTA%20EE%20Presentation%20-%20NYCT%20Training.pdf</t>
  </si>
  <si>
    <t>https://www.uprm.edu/cms/index.php?a=file&amp;fid=13495</t>
  </si>
  <si>
    <t>https://blog.cstx.gov/wp-content/uploads/2023/10/6-Rec-Center-Presentation.pdf</t>
  </si>
  <si>
    <t>https://ntrs.nasa.gov/api/citations/20160001729/downloads/20160001729.pdf?attachment=true</t>
  </si>
  <si>
    <t>https://www.soundtransit.org/st_sharepoint/download/sites/PRDA/FinalRecords/2020/Presentation%20-%20Workforce%20Development%20Presentation%2008-13-20.pdf</t>
  </si>
  <si>
    <t>https://cms9files1.revize.com/cramertonnc/01-02-2024%20Minutes.pdf</t>
  </si>
  <si>
    <t>https://go.boarddocs.com/nc/raleigh/Board.nsf/files/CEHMGB5B26A1/$file/20220517PRCRproposedParksBondPresentation.pdf</t>
  </si>
  <si>
    <t>https://www.onslow.k12.nc.us/cms/lib/NC02213593/Centricity/Domain/8095/RTA%20Parent%20Presentation%2018-19.pdf</t>
  </si>
  <si>
    <t>https://www.planning.jacksonnc.org/pdfs/Cashiers-Charrette-Presentation-06-06-18-reduced.pdf</t>
  </si>
  <si>
    <t>https://investors.transunion.com/~/media/Files/T/Transunion-IR/documents/investor-services/tru-investor-presentation-april-2017.pdf</t>
  </si>
  <si>
    <t>https://www.hsbc.com/-/files/hsbc/investors/hsbc-results/2020/1q/hsbc-holdings-plc/200428-presentation-to-investors-and-analysts.pdf?download=1?noembed</t>
  </si>
  <si>
    <t>https://investors.cnx.com/~/media/Files/C/CNX-Resources-IR/events/consol-presentation-analyst-day.pdf</t>
  </si>
  <si>
    <t>https://torrentpharma.com/pdf/investors/Intimation_for_Presentation_to_analysts_on_audited_financial_result_for_the_quarter_ended_31st_December-2020.pdf</t>
  </si>
  <si>
    <t>https://www.radian.com/who-we-are/for-investors/-/media/Files/Enterprise/Investor-Relations/Quarterly-Results/Presentation-Slides/2018_Q1---Presentation-Slides.pdf?rev=4fd6e084b1e74b2f90f1de8eb2af1222&amp;hash=926133A5642B919FF528A45C1583039F</t>
  </si>
  <si>
    <t>https://www.burberryplc.com/content/dam/burberry/corporate/Investors/Results_Reports/2018/Burberry%20-%20%20Results%20Presentation%20-%2008-11-18.pdf.downloadasset.pdf</t>
  </si>
  <si>
    <t>https://www.burberryplc.com/content/dam/burberry/corporate/Investors/Results_Reports/2018/analyst%20presentation%20q1%202019%20-%20final.pdf.downloadasset.pdf</t>
  </si>
  <si>
    <t>https://www.wolterskluwer.com/-/media/project/wolterskluwer/oneweb/www/investors/files/pdf-and-excel/2019/2019-07-31-wolters-kluwer-half-year-2019-results-presentation.pdf?la=en&amp;hash=B7086C5CDC8EB7E9211E9921283892BF</t>
  </si>
  <si>
    <t>https://investors.ke.com/system/files-encrypted/nasdaq_kms/assets/2023/09/12/5-12-19/23Q2%20Investor%20Presentation.pdf</t>
  </si>
  <si>
    <t>https://shareholdersandinvestors.bbva.com/wp-content/uploads/2017/06/2Q16_Corporate_presentation_tcm927-609065.pdf</t>
  </si>
  <si>
    <t>https://www.wpp.com/-/media/project/wpp/files/investors/2021/wpp-shareholder-presentation-transcript.pdf?la=en-ca</t>
  </si>
  <si>
    <t>https://static.seekingalpha.com/uploads/sa_presentations/477/12477/original.pdf</t>
  </si>
  <si>
    <t>https://investors.ke.com/system/files-encrypted/nasdaq_kms/assets/2023/06/05/1-16-07/23Q1%20Investor%20Presentation.pdf</t>
  </si>
  <si>
    <t>https://investors.sonichealthcare.com/FormBuilder/_Resource/_module/T8Ln_c4ibUqyFnnNe9zNRA/docs/ceo/CEO_Presentation_Half_Year_Results_to_31_December_2019.pdf</t>
  </si>
  <si>
    <t>https://www.shionogi.com/content/dam/shionogi/global/investors/ir-library/presentation/2020/transcript_%E8%8B%B1_201102.pdf</t>
  </si>
  <si>
    <t>https://s24.q4cdn.com/883548305/files/doc_financials/presentation/Investor-Presentation-Q1-18_Final.pdf</t>
  </si>
  <si>
    <t>https://investors.coherus.com/static-files/e32a2f31-1f1e-402b-a065-a0724e765a7c</t>
  </si>
  <si>
    <t>https://ucanr.edu/sites/sanjoaquinmg/files/304795.pdf</t>
  </si>
  <si>
    <t>https://cemariposa.ucanr.edu/files/227072.pdf</t>
  </si>
  <si>
    <t>https://ceglenn.ucanr.edu/files/274116.pdf</t>
  </si>
  <si>
    <t>https://ucanr.edu/sites/glenn/files/377453.pdf</t>
  </si>
  <si>
    <t>https://ucanr.edu/sites/contracosta4h/files/253880.pdf</t>
  </si>
  <si>
    <t>https://ucanr.edu/sites/Professional_Development/files/317174.pdf</t>
  </si>
  <si>
    <t>https://cenapa.ucanr.edu/files/274728.pdf</t>
  </si>
  <si>
    <t>https://cesanbenito.ucanr.edu/files/206348.pdf</t>
  </si>
  <si>
    <t>https://ucanr.edu/sites/uccemontereycounty/files/318148.pdf</t>
  </si>
  <si>
    <t>https://ucanr.edu/blogs/Riverside4H/blogfiles/32316.pdf</t>
  </si>
  <si>
    <t>https://ucanr.edu/sites/uccemodoc/files/254369.pdf</t>
  </si>
  <si>
    <t>https://ucanr.edu/sites/glenn/files/370806.pdf</t>
  </si>
  <si>
    <t>https://ucanr.edu/sites/glenn/files/359926.pdf</t>
  </si>
  <si>
    <t>https://ucanr.edu/sites/UC4-H/files/365318.pdf</t>
  </si>
  <si>
    <t>https://cetehama.ucanr.edu/files/157400.pdf</t>
  </si>
  <si>
    <t>https://ucanr.edu/sites/Tehama/files/377952.pdf</t>
  </si>
  <si>
    <t>https://ucanr.edu/sites/forestry/files/324107.pdf</t>
  </si>
  <si>
    <t>https://cesantacruz.ucanr.edu/files/73829.pdf</t>
  </si>
  <si>
    <t>https://celosangeles.ucanr.edu/files/255634.pdf</t>
  </si>
  <si>
    <t>https://ucanr.edu/sites/sutteryuba/files/329189.pdf</t>
  </si>
  <si>
    <t>https://ucanr.edu/sites/anrstaff/files/323860.pdf</t>
  </si>
  <si>
    <t>https://solano4h.ucanr.edu/files/277382.pdf</t>
  </si>
  <si>
    <t>https://ucanr.edu/datastoreFiles/608-154.pdf</t>
  </si>
  <si>
    <t>https://ucanr.edu/sites/glenn/files/356799.pdf</t>
  </si>
  <si>
    <t>https://ucanr.edu/sites/sanjoaquinmg/files/262660.pdf</t>
  </si>
  <si>
    <t>https://ucanr.edu/sites/glenn/files/370809.pdf</t>
  </si>
  <si>
    <t>https://ucanr.edu/sites/4HSanDiegoCounty/files/134239.pdf</t>
  </si>
  <si>
    <t>https://ucanr.edu/sites/NapaCountyUCCE/files/341636.pdf</t>
  </si>
  <si>
    <t>https://ucanr.edu/sites/glenn/files/341700.pdf</t>
  </si>
  <si>
    <t>https://ucanr.edu/sites/glenn/files/352502.pdf</t>
  </si>
  <si>
    <t>https://ucanr.edu/sites/glenn/files/252684.pdf</t>
  </si>
  <si>
    <t>https://ucanr.edu/sites/glenn/files/352501.pdf</t>
  </si>
  <si>
    <t>https://cekings.ucanr.edu/files/253934.pdf</t>
  </si>
  <si>
    <t>https://cemonterey.ucanr.edu/files/224086.pdf</t>
  </si>
  <si>
    <t>https://ucanr.edu/sites/sbmg/files/191563.pdf</t>
  </si>
  <si>
    <t>https://ucanr.edu/sites/UCCE_Shasta_County/files/344142.pdf</t>
  </si>
  <si>
    <t>https://ucanr.edu/sites/colusa/files/344486.pdf</t>
  </si>
  <si>
    <t>https://ucanr.edu/sites/HumboldtDelNorte/files/344978.pdf</t>
  </si>
  <si>
    <t>https://cebutte.ucanr.edu/files/162382.pdf</t>
  </si>
  <si>
    <t>https://ucanr.edu/sites/glenn/files/343304.pdf</t>
  </si>
  <si>
    <t>https://ucanr.edu/sites/EFNEP_CA/files/325066.pdf</t>
  </si>
  <si>
    <t>https://cemonterey.ucanr.edu/files/251790.pdf</t>
  </si>
  <si>
    <t>https://ceyolo.ucanr.edu/files/178103.pdf</t>
  </si>
  <si>
    <t>https://ucanr.edu/sites/Climate_Resilient_Agriculture/files/369170.pdf</t>
  </si>
  <si>
    <t>https://celake.ucanr.edu/files/228049.pdf</t>
  </si>
  <si>
    <t>https://ucanr.edu/sites/glenn/files/343300.pdf</t>
  </si>
  <si>
    <t>https://cebutte.ucanr.edu/files/163265.pdf</t>
  </si>
  <si>
    <t>https://ceinyo-mono.ucanr.edu/files/299374.pdf</t>
  </si>
  <si>
    <t>https://ucanr.edu/sites/uccemarin/files/297041.pdf</t>
  </si>
  <si>
    <t>https://ucanr.edu/sites/glenn/files/343307.pdf</t>
  </si>
  <si>
    <t>https://www.dhs.state.mn.us/main/groups/county_access/documents/pub/dhs16_167886.pdf</t>
  </si>
  <si>
    <t>https://prddhs.pwpca.pa.gov/about/DHS-Information/Documents/InformationforAdvocatesandStakeholders/Long-Term_Services_and_Supports_Subcommittee/2.8.2021%20LTSS%20Sub%20MAAC%20Presentation%20jb.pdf</t>
  </si>
  <si>
    <t>https://pennsylvaniacoc.org/sites/default/files/attachments/2023-09/Mainstream%20Benefits_DHS%20Presentation_9_25_23.pdf</t>
  </si>
  <si>
    <t>https://detroitmi.gov/sites/detroitmi.localhost/files/hdc-submitted-materials/2023-10/Exhibit%20E%20-%20Schaap%20Center%20Notice%20to%20Proceed%20Presentation.pdf</t>
  </si>
  <si>
    <t>https://www.ajol.info/index.php/sajpsyc/article/download/108632/98430</t>
  </si>
  <si>
    <t>https://dumas.ccsd.cnrs.fr/dumas-03222278/document</t>
  </si>
  <si>
    <t>https://www.siouxfalls.org/~/media/Documents/events-center/Events_Center_Roadshow_pdf.pdf?item=m</t>
  </si>
  <si>
    <t>https://www.lipidcenter.com/pdf/Coconut_Oil_Presentation.pdf</t>
  </si>
  <si>
    <t>https://www.mcedd.org/wp-content/uploads/2019/11/CGCC-Presentation-Skills-Center-Student-Housing-1.pdf</t>
  </si>
  <si>
    <t>https://urbanmilwaukee.com/wp-content/uploads/2014/07/HVS_Presentation.pdf</t>
  </si>
  <si>
    <t>https://files.eric.ed.gov/fulltext/EJ1269458.pdf</t>
  </si>
  <si>
    <t>https://assets.heptagon-capital.com/20210310074928/Levin-Easterly-US-Equity-Fund-Presentation_Q1-2021-1.pdf</t>
  </si>
  <si>
    <t>https://rikkisrefuge.org/pdf/tnr_policy_presentation.pdf</t>
  </si>
  <si>
    <t>https://www.pavementpreservation.org/wp-content/uploads/presentations/Buxton%20Joint%20Presentation.pdf</t>
  </si>
  <si>
    <t>https://ucanr.edu/sites/CalClimateChange/files/278446.pdf</t>
  </si>
  <si>
    <t>https://ceglenn.ucanr.edu/files/253648.pdf</t>
  </si>
  <si>
    <t>https://ucanr.edu/sites/Tehama/files/216615.pdf</t>
  </si>
  <si>
    <t>https://ucanr.edu/sites/glenn/files/341699.pdf</t>
  </si>
  <si>
    <t>https://ucanr.edu/sites/alamedacounty4h/files/379129.pdf</t>
  </si>
  <si>
    <t>https://ucanr.edu/sites/Kern22/files/323054.pdf</t>
  </si>
  <si>
    <t>https://ucanr.edu/sites/HumboldtDelNorte/files/344979.pdf</t>
  </si>
  <si>
    <t>https://cemonterey.ucanr.edu/newsletters/January,_200832388.pdf</t>
  </si>
  <si>
    <t>https://ucanr.edu/blogs/sanbenito4h/blogfiles/27613.pdf</t>
  </si>
  <si>
    <t>https://cemonterey.ucanr.edu/newsletters/4-H_News_Notes60371.pdf</t>
  </si>
  <si>
    <t>https://ucanr.edu/sites/HarterGroundwater1/files/56578.pdf</t>
  </si>
  <si>
    <t>https://ucanr.edu/sites/UCCESanBenito/files/377366.pdf</t>
  </si>
  <si>
    <t>https://ucanr.edu/sites/sanjoaquinmg/files/230025.pdf</t>
  </si>
  <si>
    <t>https://ucanr.edu/sites/SJC_4H/files/264413.pdf</t>
  </si>
  <si>
    <t>https://cesolano.ucanr.edu/files/229795.pdf</t>
  </si>
  <si>
    <t>https://ceyolo.ucanr.edu/files/230671.pdf</t>
  </si>
  <si>
    <t>https://ucanr.edu/sites/sutteryuba/files/382677.pdf</t>
  </si>
  <si>
    <t>https://ceglenn.ucanr.edu/newsletters/_b__2007_County_Presentation_Results_b_23889.pdf</t>
  </si>
  <si>
    <t>https://ceglenn.ucanr.edu/files/252690.pdf</t>
  </si>
  <si>
    <t>https://ucanr.edu/sites/glenn/files/294787.pdf</t>
  </si>
  <si>
    <t>https://ceglenn.ucanr.edu/files/252684.pdf</t>
  </si>
  <si>
    <t>https://vms-mg.ucanr.edu/files/mg/documents/5576Monthly_Seminar_Presentations85322.pdf</t>
  </si>
  <si>
    <t>https://ucanr.edu/sites/HumboldtDelNorte/files/117995.pdf</t>
  </si>
  <si>
    <t>https://cehumboldt.ucanr.edu/files/117995.pdf</t>
  </si>
  <si>
    <t>https://ucanr.edu/sites/glenn/files/307387.pdf</t>
  </si>
  <si>
    <t>https://ucanr.edu/sites/safety/files/308849.pdf</t>
  </si>
  <si>
    <t>https://ucanr.edu/sites/placercounty4h/files/250318.pdf</t>
  </si>
  <si>
    <t>https://ucanr.edu/blogs/SC4HMonday/blogfiles/13587.pdf</t>
  </si>
  <si>
    <t>https://ucanr.edu/sites/ucmgnapa/files/383741.pdf</t>
  </si>
  <si>
    <t>https://ucanr.edu/sites/Climate_Resilient_Agriculture/files/322580.pdf</t>
  </si>
  <si>
    <t>https://ucanr.edu/sites/UC4-H/files/348644.pdf</t>
  </si>
  <si>
    <t>https://ucanr.edu/sites/uccemontereycounty/files/281955.pdf</t>
  </si>
  <si>
    <t>https://ucanr.edu/sites/contracosta4h/files/275558.pdf</t>
  </si>
  <si>
    <t>https://ucanr.edu/sites/glenn/files/307363.pdf</t>
  </si>
  <si>
    <t>https://ucanr.edu/sites/Tehama/files/377951.pdf</t>
  </si>
  <si>
    <t>https://ucanr.edu/sites/ceinyo-mono/files/299374.pdf</t>
  </si>
  <si>
    <t>https://ucanr.edu/sites/glenn/files/307389.pdf</t>
  </si>
  <si>
    <t>https://ucanr.edu/sites/Tuolumne_4-H/newsletters/4H_Tooter_Newsletter43074.pdf</t>
  </si>
  <si>
    <t>https://ucanr.edu/sites/ANRSPU/files/368042.pdf</t>
  </si>
  <si>
    <t>https://ucanr.edu/sites/Stanislaus4-H/files/254391.pdf</t>
  </si>
  <si>
    <t>https://ucanr.edu/sites/UCCE_LA_County/files/253006.pdf</t>
  </si>
  <si>
    <t>https://ucanr.edu/sites/sutteryuba/files/346208.pdf</t>
  </si>
  <si>
    <t>https://ucanr.edu/sites/nevadacounty4h/files/133123.pdf</t>
  </si>
  <si>
    <t>https://ucanr.edu/sites/agritourism/files/367253.pdf</t>
  </si>
  <si>
    <t>https://ceglenn.ucanr.edu/files/252683.pdf</t>
  </si>
  <si>
    <t>https://ucanr.edu/sites/colusa/files/361187.pdf</t>
  </si>
  <si>
    <t>https://cemendocino.ucanr.edu/files/302295.pdf</t>
  </si>
  <si>
    <t>https://ucanr.edu/sites/sanjoaquinmg/files/236843.pdf</t>
  </si>
  <si>
    <t>https://www.healthit.gov/sites/default/files/facas/2023-10-19_CancerX_and_USCDI%2B_Cancer_Presentation_508.pdf</t>
  </si>
  <si>
    <t>https://www.ilru.org/sites/default/files/training/webcasts/handouts/2014/11-19-NCO/111914_presentation.pdf</t>
  </si>
  <si>
    <t>https://www.cirt.org/resources/Pictures/Groves%20Presentation%20to%20CIRT%202016Nov2.pdf</t>
  </si>
  <si>
    <t>https://s2.q4cdn.com/376125284/files/doc_presentations/2023/03/AJX-Investor-presentation-Q422.pdf</t>
  </si>
  <si>
    <t>https://electrabmc.com/wp-content/uploads/2022/01/presentation.pdf</t>
  </si>
  <si>
    <t>https://s25.q4cdn.com/752205911/files/doc_presentations/2023/Nov/15/november-2023-investor-presentation.pdf</t>
  </si>
  <si>
    <t>https://www.everestglobal.com/us-en/-/media/files/financials/2023/q2/investor-presentation/2q23-investor-presentation.ashx</t>
  </si>
  <si>
    <t>https://s1.q4cdn.com/102242684/files/doc_presentations/2023/Investor-Presentation-March-2023.pdf</t>
  </si>
  <si>
    <t>https://s22.q4cdn.com/974069006/files/doc_presentations/2020/05/EverQuote-Investor-Presentation-May-2020.pdf</t>
  </si>
  <si>
    <t>https://www.solaralliance.com/wp-content/uploads/2023/05/Solar-Alliance-Corporate-Presentation-MAY-23.pdf</t>
  </si>
  <si>
    <t>https://s24.q4cdn.com/112631158/files/doc_financials/2023/q3/Investor-General-Presentation-April-2023.pdf</t>
  </si>
  <si>
    <t>https://d1io3yog0oux5.cloudfront.net/_332d91060d5acd308a0293e6d088847b/sgblocks/db/422/4362/pdf/SGBX+Investor+Presentation+Safe+and+Green+July+2023+FINAL.pdf</t>
  </si>
  <si>
    <t>https://www.goldmansachs.com/investor-relations/presentations/fixed-income-presentation-02-aug-2016.pdf</t>
  </si>
  <si>
    <t>https://s24.q4cdn.com/931757497/files/doc_financials/2023/q2/Investor-Presentation-Q223.pdf</t>
  </si>
  <si>
    <t>https://s28.q4cdn.com/193705676/files/doc_presentation/1Q-2018-Investor-Presentation-vFinal.pdf</t>
  </si>
  <si>
    <t>https://static.seekingalpha.com/uploads/sa_presentations/552/95552/original.pdf</t>
  </si>
  <si>
    <t>https://d1io3yog0oux5.cloudfront.net/_b9e4ef68ed23a6bfc53cbece81d62dce/shotspotter/db/343/3584/pdf/SoundThinking+Investor+Presentation+-+November.pdf</t>
  </si>
  <si>
    <t>https://s23.q4cdn.com/308072511/files/doc_presentation/2022/Conference-Investor-Presentation_March-2022.pdf</t>
  </si>
  <si>
    <t>https://s23.q4cdn.com/956522167/files/doc_presentations/2023/08/00559005/Investor-Presentation_August-2023.pdf</t>
  </si>
  <si>
    <t>https://www.cybernc.us/wp-content/uploads/2020/11/DFARS-Interim-Rule-Presentation.pdf</t>
  </si>
  <si>
    <t>https://jacksonvillenc.granicus.com/MetaViewer.php?view_id=16&amp;clip_id=811&amp;meta_id=23816</t>
  </si>
  <si>
    <t>https://www.ccs.k12.nc.us/cms/lib/NC50000603/Centricity/Domain/38/TSA-%20ASP%20Presentation.pdf</t>
  </si>
  <si>
    <t>https://go.boarddocs.com/nc/cmsnc/Board.nsf/files/D39RZS706D15/$file/3.12.24%20_2025%20-%202026%20CMS%20Calendar%20Options%20Presentation.pdf</t>
  </si>
  <si>
    <t>https://go.boarddocs.com/nc/raleigh/Board.nsf/files/BLWMH65B467E/$file/20200218RDOTAnnualFundingWakeTransitTaxDistrictPresentation.pdf</t>
  </si>
  <si>
    <t>https://www.stcparks.org/wp-content/uploads/2024/03/2f.-Adult-Activity-Center-Park-Board-Presentation_3.12.24.pdf</t>
  </si>
  <si>
    <t>https://digitalinfrastructure.endeavorb2b.com/wp-content/uploads/Data-Center-Summit-2024-Presentation-1.12.pdf</t>
  </si>
  <si>
    <t>https://www.osiskometals.com/medias/iw/200403-Osisko_Metals-Corporate_Presentation.pdf</t>
  </si>
  <si>
    <t>https://www.sigma-alimentos.com/wp-content/uploads/2021/03/Corporate-Presentation-4Q20-5.pdf</t>
  </si>
  <si>
    <t>https://www.dynacor.com/wp-content/uploads/2020/07/june_2020_corporate_presentation_1.2.pdf</t>
  </si>
  <si>
    <t>https://www.acmeinteriors.co.in/admin/themes/default/admin/assets/upload/aboutus/1519630518Acme%20Interiors%20-%20Corporate%20Presentation.pdf</t>
  </si>
  <si>
    <t>https://s22.q4cdn.com/351912490/files/doc_financials/quarter_english/2021/Corporate-Presentation-March-2021-v1.pdf</t>
  </si>
  <si>
    <t>https://www.applus.com/en/dam/jcr:bdda7d0a-3ce3-4c2a-912e-20923b04ac94/Corporate%20Presentation%202024%20.pdf</t>
  </si>
  <si>
    <t>https://group.accor.com/-/media/Corporate/Investors/Documents-financiers/2023/04-27-Q1/Q1_23_presentation_vDef2.pdf</t>
  </si>
  <si>
    <t>https://ivanhoeelectric.com/site/assets/files/9158/ie_corporate_presentation_bmo_feb_2023_final.pdf</t>
  </si>
  <si>
    <t>https://pmg.org.za/files/150310arcelormittal.pdf</t>
  </si>
  <si>
    <t>https://endurometals.com/wp-content/uploads/2020/09/2020-09-30-ENDR-Corporate-Presentation_short-version.pdf</t>
  </si>
  <si>
    <t>https://www.applus.com/es/dam/jcr:bdda7d0a-3ce3-4c2a-912e-20923b04ac94/Applus%20Corporate%20Presentation_EN.pdf</t>
  </si>
  <si>
    <t>https://shareholdersandinvestors.bbva.com/wp-content/uploads/2019/08/2Q19FixedIncomePresentation.pdf</t>
  </si>
  <si>
    <t>https://investors.mineralstech.com/static-files/3eb751f7-4eb5-49c0-affe-f31be6b636e8</t>
  </si>
  <si>
    <t>https://www.group-indigo.com/wp-content/uploads/2018/10/Investors-Presentation_H12016-v041016.pdf</t>
  </si>
  <si>
    <t>https://investors.vectrus.com/files/doc_presentations/2022/08/1/Q2'22-Presentation-FF.pdf</t>
  </si>
  <si>
    <t>https://www.radian.com/who-we-are/for-investors/-/media/Files/Enterprise/Investor-Relations/Quarterly-Results/Presentation-Slides/2019_Q2---Presentation-Slides.pdf?rev=682bf6d6972d4cf5bdb216e36bb3fca6&amp;hash=A39EAE6202EEE2961E40227DE1AD2834</t>
  </si>
  <si>
    <t>https://www.kopran.com/investors/communication/pdf/Quarterly%20Presentation%20October,%202020.pdf</t>
  </si>
  <si>
    <t>https://nickelindustries.com/carbon/wp-content/uploads/2021/04/19-05-2020-Presentation-to-Investors.pdf</t>
  </si>
  <si>
    <t>https://cemariposa.ucanr.edu/files/229648.pdf</t>
  </si>
  <si>
    <t>https://ucanr.edu/sites/Tehama/files/290357.pdf</t>
  </si>
  <si>
    <t>https://ucanr.edu/sites/uclakecounty/files/380359.pdf</t>
  </si>
  <si>
    <t>https://ucanr.edu/sites/glenn/files/252690.pdf</t>
  </si>
  <si>
    <t>https://ucanr.edu/sites/temporarySB4H/files/318018.pdf</t>
  </si>
  <si>
    <t>https://ucanr.edu/sites/4-H-Fresno/files/345304.pdf</t>
  </si>
  <si>
    <t>https://cekings.ucanr.edu/files/226266.pdf</t>
  </si>
  <si>
    <t>https://cekings.ucanr.edu/files/202768.pdf</t>
  </si>
  <si>
    <t>https://cetrinity.ucanr.edu/files/255632.pdf</t>
  </si>
  <si>
    <t>https://4hcontracosta.ucanr.edu/files/277720.pdf</t>
  </si>
  <si>
    <t>https://ucanr.edu/sites/sutteryuba/files/322088.pdf</t>
  </si>
  <si>
    <t>https://ucanr.edu/sites/glenn/files/307391.pdf</t>
  </si>
  <si>
    <t>https://ucanr.edu/sites/4-H-Fresno/files/296546.pdf</t>
  </si>
  <si>
    <t>https://cekings.ucanr.edu/files/205947.pdf</t>
  </si>
  <si>
    <t>https://ucanr.edu/sites/placercounty4h/files/244288.pdf</t>
  </si>
  <si>
    <t>https://4h.ucanr.edu/files/271642.pdf</t>
  </si>
  <si>
    <t>https://ucanr.edu/sites/UCCESanBenito/files/260734.pdf</t>
  </si>
  <si>
    <t>https://ucanr.edu/sites/SJC_4H/files/256335.pdf</t>
  </si>
  <si>
    <t>https://cesantacruz.ucanr.edu/files/140260.pdf</t>
  </si>
  <si>
    <t>https://ucanr.edu/sites/CEStanislausCo/files/319450.pdf</t>
  </si>
  <si>
    <t>https://ucanr.edu/sites/SJC_4H/files/224537.pdf</t>
  </si>
  <si>
    <t>https://ucanr.edu/sites/colusa/files/300580.pdf</t>
  </si>
  <si>
    <t>https://ucanr.edu/sites/CEprogramevaluation/files/213799.pdf</t>
  </si>
  <si>
    <t>https://cekern.ucanr.edu/newsletters/Important_4-H_Alert63651.pdf</t>
  </si>
  <si>
    <t>https://ceglenn.ucanr.edu/newsletters/_b_2008_Presentation_Results_b_23846.pdf</t>
  </si>
  <si>
    <t>https://celake.ucanr.edu/files/228054.pdf</t>
  </si>
  <si>
    <t>https://cemarin.ucanr.edu/files/206911.pdf</t>
  </si>
  <si>
    <t>https://ucanr.edu/sites/MGOC/files/365088.pdf</t>
  </si>
  <si>
    <t>https://ucanr.edu/sites/SoCo/files/362685.pdf</t>
  </si>
  <si>
    <t>https://ucanr.edu/sites/Professional_Development/files/288809.pdf</t>
  </si>
  <si>
    <t>https://ucanr.edu/sites/MGWTest/files/238183.pdf</t>
  </si>
  <si>
    <t>https://ucanr.edu/sites/Butte/files/260194.pdf</t>
  </si>
  <si>
    <t>https://ucanr.edu/sites/glenn/files/291736.pdf</t>
  </si>
  <si>
    <t>https://ucanr.edu/sites/Stanislaus4-H/files/285500.pdf</t>
  </si>
  <si>
    <t>https://ucanr.edu/sites/4-H-Fresno/files/278968.pdf</t>
  </si>
  <si>
    <t>https://ucanr.edu/sites/STEM/files/285637.pdf</t>
  </si>
  <si>
    <t>https://cemendocino.ucanr.edu/files/204007.pdf</t>
  </si>
  <si>
    <t>https://ucanr.edu/sites/colusa/files/321818.pdf</t>
  </si>
  <si>
    <t>https://ucanr.edu/sites/placercounty4h/files/71557.pdf</t>
  </si>
  <si>
    <t>https://ucanr.edu/blogs/4HBlog/blogfiles/28430.pdf</t>
  </si>
  <si>
    <t>https://ucanr.edu/sites/ccmg/files/366953.pdf</t>
  </si>
  <si>
    <t>https://ucanr.edu/sites/glenn/files/343298.pdf</t>
  </si>
  <si>
    <t>https://ucanr.edu/sites/uclakecounty/files/392743.pdf</t>
  </si>
  <si>
    <t>https://ucanr.edu/sites/sutteryuba/files/298531.pdf</t>
  </si>
  <si>
    <t>https://ucanr.edu/blogs/SC4HMonday/blogfiles/20221.pdf</t>
  </si>
  <si>
    <t>https://4h.ucanr.edu/files/219616.pdf</t>
  </si>
  <si>
    <t>https://ucanr.edu/sites/4-H-Fresno/files/320841.pdf</t>
  </si>
  <si>
    <t>https://ucanr.edu/sites/Butte/files/366038.pdf</t>
  </si>
  <si>
    <t>https://cms3.revize.com/revize/canaan/Departments/Land%20Use/Pending%20P&amp;Z%20Commission%20Applications/NC%20Preservation%20Alliance%20Presentation%20Part%201.pdf</t>
  </si>
  <si>
    <t>https://www.bwrsd.org/cms/lib/RI02200022/Centricity/Domain/4/Planning%20for%20School%20Opening.SC%20Meeting%20Presentation%208.16.21.pdf</t>
  </si>
  <si>
    <t>https://www.bls.gov/cex/research_papers/pdf/jones-et-al-opsad-non-itemization-fcsm-2022.pdf</t>
  </si>
  <si>
    <t>https://www.bairdholm.com/wp-content/uploads/2022/05/COVID-19_Pandemic_Panel_Presentation.pdf</t>
  </si>
  <si>
    <t>https://www.hud.gov/sites/dfiles/PIH/documents/IT%20Summit%20Presentation%206-4-2018.pdf</t>
  </si>
  <si>
    <t>https://www.hsbc.com/-/files/hsbc/investors/hsbc-results/2020/3q/hsbc-holdings-plc/201029-presentation-to-investors-and-analysts-transcript.pdf</t>
  </si>
  <si>
    <t>https://investors.kemper.com/files/doc_financials/2021/q3/KMPR-2021-09.30.2021-Earnings-Presentation.pdf</t>
  </si>
  <si>
    <t>https://www.hsbc.com/-/files/hsbc/investors/hsbc-results/2019/annual/pdfs/hsbc-holdings-plc/200218-4q19-fixed-income-investors-call-transcript.pdf</t>
  </si>
  <si>
    <t>https://assets.website-files.com/650d9ff90428b7ea045467f4/650e07d715550cf2662978b6_921investorspresentation.pdf</t>
  </si>
  <si>
    <t>https://investors.life360.com/FormBuilder/_Resource/_module/QLtA82qSHUOo1ow5RPF2aA/files/360-CY23-H1-Results-Presentation-final-for-ASX-and-SEC.pdf</t>
  </si>
  <si>
    <t>https://investors.ke.com/static-files/6f82f395-93fb-44d9-8ef5-bd424102ade1</t>
  </si>
  <si>
    <t>https://group.schindler.com/content/dam/website/group/docs/investors/2018/2018-schindler-q1-presentation.pdf/_jcr_content/renditions/original./2018-schindler-q1-presentation.pdf</t>
  </si>
  <si>
    <t>https://investors.warriormetcoal.com/~/media/Files/W/Warrior-IR/documents/second-quarter-investor-presentation.pdf</t>
  </si>
  <si>
    <t>https://www.about.hsbc.fr/-/media/france/en/investors-relations/hsbc-sfh/hsbc-sfh-fr-investor-presentation-2022.pdf</t>
  </si>
  <si>
    <t>https://gigas.com/static/documents/GIGAS-Investors-Presentation-MAY2018-ENG-v2.pdf</t>
  </si>
  <si>
    <t>https://f.hubspotusercontent30.net/hubfs/7532984/TXT_Corp_Comm_AHT/TXT/docs/Investors%20Resources/Financial%20Presentations/2019/TXT_Corporate_Presentation_-_March_2019.pdf</t>
  </si>
  <si>
    <t>https://www.wpp.com/-/media/project/wpp/files/investors/2021/wpp-shareholder-presentation-transcript.pdf?la=en</t>
  </si>
  <si>
    <t>https://www.bsx.com/CompanyDocuments/1077223879/2023-05-02%20HSBC%20Holdings%201Q%202023%20presentation%20to%20investors%20and%20analysts%20(FINAL).pdf</t>
  </si>
  <si>
    <t>https://www.aimspress.com/aimspress-upload/article_attachments/mbe/2024327103419328.pdf</t>
  </si>
  <si>
    <t>https://jag.journalagent.com/z4/download_fulltext.asp?pdir=kpd&amp;plng=eng&amp;un=KPD-91668</t>
  </si>
  <si>
    <t>https://www.thelifeco.com/wp-content/uploads/2023/09/bodrum-wellbeing-center-photo-kit.pdf</t>
  </si>
  <si>
    <t>https://levin.csuohio.edu/sites/default/files/SmartCityPresentation_092418.pdf</t>
  </si>
  <si>
    <t>https://docs.fcc.gov/public/attachments/DOC-308036A1.pdf</t>
  </si>
  <si>
    <t>https://research.latech.edu/wp-content/themes/latech/docs/march_2010_breeze.pdf</t>
  </si>
  <si>
    <t>https://ucanr.edu/sites/ucmadera/files/317834.pdf</t>
  </si>
  <si>
    <t>https://ucanr.edu/sites/Grown_in_Marin/files/168833.pdf</t>
  </si>
  <si>
    <t>https://cesutter.ucanr.edu/files/249172.pdf</t>
  </si>
  <si>
    <t>https://ucanr.edu/sites/SoCo/files/253575.pdf</t>
  </si>
  <si>
    <t>https://ucanr.edu/sites/ucmadera/files/227607.pdf</t>
  </si>
  <si>
    <t>https://ucanr.edu/sites/sacmfp/files/371483.pdf</t>
  </si>
  <si>
    <t>https://4h.ucanr.edu/files/203043.pdf</t>
  </si>
  <si>
    <t>https://cebutte.ucanr.edu/files/296105.pdf</t>
  </si>
  <si>
    <t>https://4h.ucanr.edu/files/66182.pdf</t>
  </si>
  <si>
    <t>https://ucanr.edu/sites/sanjoaquinmg/files/279199.pdf</t>
  </si>
  <si>
    <t>https://ucanr.edu/sites/CA4-HA/files/241670.pdf</t>
  </si>
  <si>
    <t>https://ucanr.edu/sites/4-H-Fresno/files/346611.pdf</t>
  </si>
  <si>
    <t>https://ucanr.edu/sites/alternativefruits/files/177474.pdf</t>
  </si>
  <si>
    <t>https://ucanr.edu/sites/swet/files/307151.pdf</t>
  </si>
  <si>
    <t>https://ucanr.edu/sites/EDC_4-H_Program/newsletters/4-H_Hotline_Newsletter42367.pdf</t>
  </si>
  <si>
    <t>https://ucanr.edu/sites/calasa/files/287326.pdf</t>
  </si>
  <si>
    <t>https://ucanr.edu/sites/sfd/files/318442.pdf</t>
  </si>
  <si>
    <t>https://ucanr.edu/sites/HarterGroundwater1/files/56520.pdf</t>
  </si>
  <si>
    <t>https://ucanr.edu/sites/4HSanDiegoCounty/files/134227.pdf</t>
  </si>
  <si>
    <t>https://ucanr.edu/sites/Tuolumne_4-H/newsletters/4H_Tooter_Newsletter42421.pdf</t>
  </si>
  <si>
    <t>https://4h.ucanr.edu/files/165363.pdf</t>
  </si>
  <si>
    <t>https://ucanr.edu/sites/safety/files/308848.pdf</t>
  </si>
  <si>
    <t>https://ucanr.edu/sites/JVtestsite/files/365987.pdf</t>
  </si>
  <si>
    <t>https://ucanr.edu/sites/sjcoeh/files/156734.pdf</t>
  </si>
  <si>
    <t>https://ucanr.edu/sites/4-H-Fresno/files/278967.pdf</t>
  </si>
  <si>
    <t>https://ucanr.edu/sites/stancountymg/files/338529.pdf</t>
  </si>
  <si>
    <t>https://ucanr.edu/sites/Tuolumne_4-H/newsletters/4H_Tooter_Newsletter42056.pdf</t>
  </si>
  <si>
    <t>https://ucanr.edu/sites/4-H-Fresno/files/342653.pdf</t>
  </si>
  <si>
    <t>https://4h.ucanr.edu/files/165364.pdf</t>
  </si>
  <si>
    <t>https://ucanr.edu/sites/HumboldtDelNorte/files/277831.pdf</t>
  </si>
  <si>
    <t>https://cetehama.ucanr.edu/files/216615.pdf</t>
  </si>
  <si>
    <t>https://cemadera.ucanr.edu/files/227607.pdf</t>
  </si>
  <si>
    <t>https://ipm.ucanr.edu/faq/ipmactivity.pdf</t>
  </si>
  <si>
    <t>https://ucanr.edu/sites/programteams/files/210657.pdf</t>
  </si>
  <si>
    <t>https://ucanr.edu/sites/HumboldtDelNorte/files/344986.pdf</t>
  </si>
  <si>
    <t>https://cebutte.ucanr.edu/files/260194.pdf</t>
  </si>
  <si>
    <t>https://ucanr.edu/sites/4-H-Fresno/files/346802.pdf</t>
  </si>
  <si>
    <t>https://ucanr.edu/sites/coordinator/files/268325.pdf</t>
  </si>
  <si>
    <t>https://ucanr.edu/sites/alamedacounty4h/files/158943.pdf</t>
  </si>
  <si>
    <t>https://4halameda.ucanr.edu/files/228616.pdf</t>
  </si>
  <si>
    <t>https://ucanr.edu/sites/sanjoaquinmg/files/304794.pdf</t>
  </si>
  <si>
    <t>https://cesonoma.ucanr.edu/files/253568.pdf</t>
  </si>
  <si>
    <t>https://ucanr.edu/sites/UCCE_LA_County/files/380504.pdf</t>
  </si>
  <si>
    <t>https://ucanr.edu/sites/stancountymg/files/340284.pdf</t>
  </si>
  <si>
    <t>https://cemarin.ucanr.edu/newsletters/Cloverleaflet46635.pdf</t>
  </si>
  <si>
    <t>https://ucanr.edu/sites/agritourism/files/367427.pdf</t>
  </si>
  <si>
    <t>https://ucanr.edu/sites/sanjoaquinmg/files/250372.pdf</t>
  </si>
  <si>
    <t>https://ucanr.edu/sites/Tehama/files/216617.pdf</t>
  </si>
  <si>
    <t>https://ucanr.edu/sites/SoCo/files/379323.pdf</t>
  </si>
  <si>
    <t>https://www.montgomery.k12.nc.us/cms/lib/NC01000976/Centricity/Domain/33/5%20MCEC%20Board%20Presentation%202020.pdf</t>
  </si>
  <si>
    <t>https://go.boarddocs.com/nc/raleigh/Board.nsf/files/BPLGT2454940/%24file/RTA%20Presentation%20May%202020.pdf</t>
  </si>
  <si>
    <t>https://www.saratoga-springs.org/DocumentCenter/View/8193/Saratoga-Springs-Focus-Group-Findings-Presentation-Feb-13</t>
  </si>
  <si>
    <t>https://www.hazelwoodschools.org/site/handlers/filedownload.ashx?moduleinstanceid=4449&amp;dataid=11643&amp;FileName=Hazelwood%20Opportunity%20Center%20Presentation.pdf</t>
  </si>
  <si>
    <t>https://levin.csuohio.edu/sites/default/files/SmartCityPresentation_092018.pdf</t>
  </si>
  <si>
    <t>https://overitll.org/documents/_intro/21_11_01_TCG_Levin_Landfill_presentation.pdf</t>
  </si>
  <si>
    <t>https://www.medcommshydhosting.com/MSKnowledgecenter/aan/2023/Effect_of_Longer_term_Ofatumumab_Treatment_on_Disability_Progression_S16.009_Oral-presentation.pdf</t>
  </si>
  <si>
    <t>https://injurycenter.umich.edu/wp-content/uploads/2020/11/Rm1-ACEs-slide-deck.pdf</t>
  </si>
  <si>
    <t>https://www.amherstma.gov/DocumentCenter/View/51937/FY21-Town-Budget-Presentation-</t>
  </si>
  <si>
    <t>https://www.lsuagcenter.com/~/media/system/9/4/e/9/94e9452c8b6346b8cc2a417ba066706e/4hu_educationalpresentation_scorecard_ed2022pdf%20edited%20and%20combined%20for%202023pdf.pdf</t>
  </si>
  <si>
    <t>https://www.dhs.state.il.us/OneNetLibrary/27896/documents/By_Division/Division%20of%20DD/TDDISCUS/TDDISCUSNotesHandout.PDF</t>
  </si>
  <si>
    <t>https://www.dhs.state.mn.us/main/groups/county_access/documents/pub/dhs-286553.pdf</t>
  </si>
  <si>
    <t>https://www.paproviders.org/wp-content/uploads/2022/01/01.05.22-DHS-Presentation.pdf</t>
  </si>
  <si>
    <t>https://www.dhs.state.mn.us/main/groups/county_access/documents/pub/dhs16_168850.pdf</t>
  </si>
  <si>
    <t>https://data.unhcr.org/en/documents/download/66248</t>
  </si>
  <si>
    <t>https://www.health.state.mn.us/about/org/hrd/hearing/20240130essentiapres.pdf</t>
  </si>
  <si>
    <t>https://ucanr.edu/sites/HarterGroundwater1/files/56480.pdf</t>
  </si>
  <si>
    <t>https://ucanr.edu/sites/SoCo/files/316430.pdf</t>
  </si>
  <si>
    <t>https://cesolano.ucanr.edu/files/205625.pdf</t>
  </si>
  <si>
    <t>https://cemadera.ucanr.edu/files/229853.pdf</t>
  </si>
  <si>
    <t>https://ucanr.edu/blogs/SC4HMonday/blogfiles/20004.pdf</t>
  </si>
  <si>
    <t>https://ucanr.edu/sites/calasa/files/301354.pdf</t>
  </si>
  <si>
    <t>https://celake.ucanr.edu/files/276615.pdf</t>
  </si>
  <si>
    <t>https://ucanr.edu/blogs/SC4HMonday/blogfiles/27110.pdf</t>
  </si>
  <si>
    <t>https://ucanr.edu/blogs/SC4HMonday/blogfiles/26953.pdf</t>
  </si>
  <si>
    <t>https://4h.ucanr.edu/files/165355.pdf</t>
  </si>
  <si>
    <t>https://ucanr.edu/blogs/SC4HMonday/blogfiles/19919.pdf</t>
  </si>
  <si>
    <t>https://celake.ucanr.edu/files/64476.pdf</t>
  </si>
  <si>
    <t>https://ucanr.edu/sites/sanjoaquinmg/files/271324.pdf</t>
  </si>
  <si>
    <t>https://celake.ucanr.edu/files/296372.pdf</t>
  </si>
  <si>
    <t>https://ucanr.edu/sites/WalnutShortCourse/files/297186.pdf</t>
  </si>
  <si>
    <t>https://ucanr.edu/sites/oc4h/files/347225.pdf</t>
  </si>
  <si>
    <t>https://ipm.ucanr.edu/legacy_assets/faq/honeydewactivity.pdf</t>
  </si>
  <si>
    <t>https://ucanr.edu/sites/CCRC/files/325952.pdf</t>
  </si>
  <si>
    <t>https://ucanr.edu/sites/Mendocino/files/302295.pdf</t>
  </si>
  <si>
    <t>https://ucanr.edu/blogs/SC4HMonday/blogfiles/26499.pdf</t>
  </si>
  <si>
    <t>https://ucanr.edu/sites/UCNFA/files/181225.pdf</t>
  </si>
  <si>
    <t>https://4h.ucanr.edu/files/165361.pdf</t>
  </si>
  <si>
    <t>https://ucanr.edu/blogs/SC4HMonday/blogfiles/26899.pdf</t>
  </si>
  <si>
    <t>https://ucanr.edu/sites/sfp/files/144735.pdf</t>
  </si>
  <si>
    <t>https://ucanr.edu/sites/sanjoaquinmg/files/256867.pdf</t>
  </si>
  <si>
    <t>https://4h.ucanr.edu/files/249822.pdf</t>
  </si>
  <si>
    <t>https://ucanr.edu/sites/Irrigation_and_Soils_/files/93384.pdf</t>
  </si>
  <si>
    <t>https://ucanr.edu/sites/temporarySB4H/files/225984.pdf</t>
  </si>
  <si>
    <t>https://ucanr.edu/sites/HarterGroundwater1/files/56562.pdf</t>
  </si>
  <si>
    <t>https://ucanr.edu/sites/sdmastergardeners/files/363222.pdf</t>
  </si>
  <si>
    <t>https://cemodoc.ucanr.edu/files/208050.pdf</t>
  </si>
  <si>
    <t>https://ceimperial.ucanr.edu/files/207086.pdf</t>
  </si>
  <si>
    <t>https://ucanr.edu/sites/Tuolumne_4-H/newsletters/4H_Tooter_Newsletter42815.pdf</t>
  </si>
  <si>
    <t>https://cekings.ucanr.edu/files/18996.pdf</t>
  </si>
  <si>
    <t>https://cemonterey.ucanr.edu/files/209172.pdf</t>
  </si>
  <si>
    <t>https://ucanr.edu/sites/deltacrops/files/285051.pdf</t>
  </si>
  <si>
    <t>https://ucanr.edu/sites/Test1/files/207086.pdf</t>
  </si>
  <si>
    <t>https://ucanr.edu/sites/UC4-H/files/305514.pdf</t>
  </si>
  <si>
    <t>https://cesonoma.ucanr.edu/files/203037.pdf</t>
  </si>
  <si>
    <t>https://cebutte.ucanr.edu/files/238336.pdf</t>
  </si>
  <si>
    <t>https://ucanr.edu/sites/Stanislaus4-H/files/394566.pdf</t>
  </si>
  <si>
    <t>https://ceimperial.ucanr.edu/files/92178.pdf</t>
  </si>
  <si>
    <t>https://ucanr.edu/sites/sanjoaquinmg/files/246928.pdf</t>
  </si>
  <si>
    <t>https://ucanr.edu/sites/sanjoaquinmg/files/304791.pdf</t>
  </si>
  <si>
    <t>https://ucanr.edu/sites/sanjoaquinmg/files/293026.pdf</t>
  </si>
  <si>
    <t>https://celake.ucanr.edu/files/228051.pdf</t>
  </si>
  <si>
    <t>https://ucanr.edu/sites/nevadacounty4h/files/112945.pdf</t>
  </si>
  <si>
    <t>https://ucanr.edu/sites/cdph_pears/files/294382.pdf</t>
  </si>
  <si>
    <t>https://ucanr.edu/sites/UCCE_LA_County/files/363585.pdf</t>
  </si>
  <si>
    <t>https://resourcesfromjessica.s3.amazonaws.com/RI3.7+Preview+PDF.pdf</t>
  </si>
  <si>
    <t>https://www.splmdc.org/Administration/TimeTables/21.pdf</t>
  </si>
  <si>
    <t>https://www.hawaiianelectric.com/documents/clean_energy_hawaii/integrated_grid_planning/stakeholder_engagement/technical_advisory_panel/20201217_tap_meeting_presentation_materials.pdf</t>
  </si>
  <si>
    <t>https://www.sec.gov/spotlight/fixed-income-markets/fixed-income-markets-municipal-bonds-hollifield.pdf</t>
  </si>
  <si>
    <t>https://static.seekingalpha.com/uploads/sa_presentations/658/98658/original.pdf</t>
  </si>
  <si>
    <t>https://s202.q4cdn.com/318750635/files/doc_presentations/2018/07/1/2018-07_SMAR_Investor-Presentation.pdf</t>
  </si>
  <si>
    <t>https://s29.q4cdn.com/168520777/files/doc_financials/2019/q3/TheTradeDesk_Q319_Investor_Presentation-FINAL.pdf</t>
  </si>
  <si>
    <t>https://ardmoreshipping.investorroom.com/download/ASC+Shipping+Investor+Presentation+July+2020.pdf</t>
  </si>
  <si>
    <t>https://deveron.com/wp-content/uploads/2023/07/Deveron-Investor-Presentation-2023-V14.pdf</t>
  </si>
  <si>
    <t>https://s29.q4cdn.com/187116270/files/doc_financials/2023/q4/Investor-Presentation-February-2024-vFinal.pdf</t>
  </si>
  <si>
    <t>https://s23.q4cdn.com/615058218/files/doc_presentations/2021/05/Silvergate-Capital-Investor-Presentation-May-2021.pdf</t>
  </si>
  <si>
    <t>https://s24.q4cdn.com/280511176/files/doc_presentations/2020/05/13/Investor-Marketing-Deck-May-2020.pdf</t>
  </si>
  <si>
    <t>https://s23.q4cdn.com/956522167/files/doc_presentations/08/v4/08052019-Valaris-Investor-Presentation.pdf</t>
  </si>
  <si>
    <t>https://s27.q4cdn.com/696120466/files/doc_financials/2020/q4/BMTX-IR-Deck-4Q20.pdf</t>
  </si>
  <si>
    <t>https://s22.q4cdn.com/850749348/files/doc_presentations/yatra-investor-presentation-march-2017.pdf</t>
  </si>
  <si>
    <t>https://www.nve.com/Downloads/NVEC-Succinct-Investor-Presentation.pdf</t>
  </si>
  <si>
    <t>https://s25.q4cdn.com/273060112/files/doc_presentations/2021/01/1/Investor-Presentation-January-2021.pdf</t>
  </si>
  <si>
    <t>https://s26.q4cdn.com/794539746/files/doc_financials/2021/q1/RSI-Investor-Presentation-(05.12.21).pdf</t>
  </si>
  <si>
    <t>https://s201.q4cdn.com/966197541/files/doc_presentations/2023/Sep/18/09-18-23-sitio-investor-presentation-vfinal.pdf</t>
  </si>
  <si>
    <t>https://s24.q4cdn.com/883548305/files/doc_financials/presentation/Investor-Presentation_Q1-2019.pdf</t>
  </si>
  <si>
    <t>https://s25.q4cdn.com/203947567/files/doc_financials/2023/q1/NTST-Investor-Presentation-April-2023-FINAL.pdf</t>
  </si>
  <si>
    <t>https://www.petromatadgroup.com/wp-content/uploads/2019/06/Corporate-Presentation-28_06_19-Petro-Matad.pdf</t>
  </si>
  <si>
    <t>https://www.astonmartin.com/-/media/corporate/documents/2023-results/aston-martin-lagonda-fy-2023-results-presentation.pdf?rev=e898bb4b418a4352a4c2362e87fe1a31</t>
  </si>
  <si>
    <t>https://inversionistas.antarchile.cl/documents/99403/153549/antar_corporate_pres_0921.pdf/b6bec0cd-10fe-5b8d-e8e5-cccf96660b35?t=1631044381738</t>
  </si>
  <si>
    <t>https://meghmani.com/wp-content/uploads/2022/05/Meghmani-Organics-Limited-Corporate-Presentation-FY2022.pdf</t>
  </si>
  <si>
    <t>https://www.radnet.com/sites/corporate/files/radnet/imce/investor-relations/RadNet-Investor-Presentation-3-25-2022.pdf</t>
  </si>
  <si>
    <t>https://pmg.org.za/files/200527AMSA_-_W_Cape_Legislature_Update_edit.pdf</t>
  </si>
  <si>
    <t>https://www.astonmartin.com/-/media/corporate/documents/results-centre/2021---results-centre/q1---2021/aston-martin-lagonda-q1-2021-results---presentation.pdf?rev=7bb735fa764940ec8d0d01e4238b125e</t>
  </si>
  <si>
    <t>https://www.hotchili.net.au/wp-content/uploads/2023/01/HCH-3D-Corporate-Presentation-Jan-2023.pdf</t>
  </si>
  <si>
    <t>https://minedocs.com/21/Alphamin-CP-10202020.pdf</t>
  </si>
  <si>
    <t>https://www.millenniallithium.com/_resources/presentations/corporate-presentation.pdf?v=0.451</t>
  </si>
  <si>
    <t>https://www.silvermines.com.au/wp-content/uploads/2021/02/20210215_Silver-Mines-Corporate-Presentation-February-2021.pdf</t>
  </si>
  <si>
    <t>https://rilstaticasset.akamaized.net/sites/default/files/2022-12/Corporate%20Presentation%20May%202020.pdf</t>
  </si>
  <si>
    <t>https://www.newcastlede.gov/DocumentCenter/View/28168/County-Municipal-Police-Fire-Pension-Plan-Presentation-Handbook-POLICE-OFFICERS-ONLY?bidId=</t>
  </si>
  <si>
    <t>https://fcs.cornell.edu/sites/default/files/imce/site_contributor/Dept_University_Architect_and_Campus_Planning/documents/Campus_Planning/Schwartz%20Plaza%20Plan%20Presentation%202-28-17.pdf</t>
  </si>
  <si>
    <t>https://www.nature.com/articles/s41598-020-78517-6.pdf</t>
  </si>
  <si>
    <t>https://www.brown.edu/academics/science-center/sites/brown.edu.academics.science-center/files/uploads/Presentation.pdf</t>
  </si>
  <si>
    <t>https://assets.heptagon-capital.com/20210209115152/Levin-Easterly-US-Equity-Fund-Presentation_Q1-2021.pdf</t>
  </si>
  <si>
    <t>https://5g.wilsoncenter.org/sites/default/files/media/uploads/documents/CAOFA%20Presentation%20to%20Korea%20Polar%20Institute.pdf</t>
  </si>
  <si>
    <t>https://bellevuewa.gov/sites/default/files/media/pdf_document/6_Woosley_Presentation.pdf</t>
  </si>
  <si>
    <t>https://spacecenter.org/docs/SCH_Investor_Presentation.pdf</t>
  </si>
  <si>
    <t>https://portal.ct.gov/-/media/DOH/MyHomeCT---Resource-Center-12-1-2021.pdf</t>
  </si>
  <si>
    <t>https://www.orangetown.com/wp-content/uploads/2021/06/Palisades_Presentation-6.2.21.pdf</t>
  </si>
  <si>
    <t>https://www.gcsnc.com/cms/lib/NC01910393/Centricity/Domain/84/PageGCS-Virtual%20Showcase%20Presentation%20.pdf</t>
  </si>
  <si>
    <t>https://www.gcsnc.com/cms/lib/NC01910393/Centricity/Domain/9534/Parent%20Service%20Learning%20Presentation%20December%204.pdf</t>
  </si>
  <si>
    <t>https://www.gfmlaw.com/sites/default/files/pdfs/MCIA%202017%20JKS-DHS%20FINAL%20presentation%20%2800949728-2xB3883%29.pdf</t>
  </si>
  <si>
    <t>https://www.dhs.state.mn.us/main/idcplg?IdcService=GET_FILE&amp;RevisionSelectionMethod=LatestReleased&amp;dDocName=DHS-286553</t>
  </si>
  <si>
    <t>https://www.gcsnc.com/cms/lib/NC01910393/Centricity/Domain/234/2019%20Board%20Meetings/October%2010%202019/REPORT%20Chronic%20Absences%20KPI%20Presentation.pdf</t>
  </si>
  <si>
    <t>https://www.gcsnc.com/cms/lib/NC01910393/Centricity/ModuleInstance/569/SENIOR%20PRESENTATION%20DEC%202020.pdf</t>
  </si>
  <si>
    <t>https://www.gcsnc.com/cms/lib/NC01910393/Centricity/Domain/234/2019%20Board%20Meetings/September%2026%202019/Chronic%20Absenteeism.pdf</t>
  </si>
  <si>
    <t>https://www.gcsnc.com/cms/lib/NC01910393/Centricity/Domain/2419/Presentation_Proposal_Form_Revised-%20January%202018.pdf</t>
  </si>
  <si>
    <t>https://www.gcsnc.com/cms/lib/NC01910393/Centricity/Domain/234/2019%20Board%20Meetings/August%2013%202019/REPORT%20Goal%20III%20CTE%20Internships-Apprenticeships%20KPI%20Report.pdf</t>
  </si>
  <si>
    <t>https://www.gcsnc.com/site/handlers/filedownload.ashx?moduleinstanceid=81716&amp;dataid=97790&amp;FileName=Request%20for%20Excused%20Absence%20-%20Educational%20Opportunities.pdf</t>
  </si>
  <si>
    <t>https://www.gcsnc.com/cms/lib/NC01910393/Centricity/Domain/17955/Educational%20Opportunity%20Request%20Form.pdf</t>
  </si>
  <si>
    <t>https://www.gcsnc.com/cms/lib/NC01910393/Centricity/Domain/234/2018%20Board%20Meetings/August%2014%202018/REPORT%20Goal%20V%20Teacher%20EVAAS%20KPI%20Baseline.pdf</t>
  </si>
  <si>
    <t>https://www.gcsnc.com/cms/lib/NC01910393/Centricity/Domain/2403/Transcript_AG%20Transitions%20to%20High%20School%202020-21.pdf</t>
  </si>
  <si>
    <t>https://www.gcsnc.com/cms/lib/NC01910393/Centricity/domain/234/2018%20board%20meetings/march%206%202018/STAFF%20REPORT%20-%20Safety%20and%20Security%20Update%20-%2003062018.pdf</t>
  </si>
  <si>
    <t>https://www.gcsnc.com/cms/lib/NC01910393/Centricity/Domain/234/2019%20Board%20Meetings/March%2028%202019/REPORT%20EVAAS%20by%20Subject%20Baseline%20Presentation.pdf</t>
  </si>
  <si>
    <t>https://www.gcsnc.com/cms/lib/NC01910393/Centricity/Domain/124/Americas%20Best%20Urban%20Schools%20%20Picture%20Presentation.pdf</t>
  </si>
  <si>
    <t>https://www.gcsnc.com/site/handlers/filedownload.ashx?moduleinstanceid=87434&amp;dataid=103030&amp;FileName=the%20religious%20landscape%202019%202020.pdf</t>
  </si>
  <si>
    <t>https://www.gcsnc.com/cms/lib/NC01910393/Centricity/Domain/234/2018%20Board%20Meetings/October%2030%202018/REPORT%20Goal%20V%20AP-IB%20Enrollment%20KPI%20Update.pdf</t>
  </si>
  <si>
    <t>https://www.gcsnc.com/cms/lib/NC01910393/Centricity/Domain/234/2019%20Board%20Meetings/February%2012%202019/REPORT%20Goal%20V%20Teacher%20EVAAS%20KPI%20Update.pdf</t>
  </si>
  <si>
    <t>https://www.gcsnc.com/site/handlers/filedownload.ashx?moduleinstanceid=82822&amp;dataid=59323&amp;FileName=Presentation%20Rubric.pdf</t>
  </si>
  <si>
    <t>https://www.gcsnc.com/cms/lib/NC01910393/Centricity/Domain/234/2020%20Board%20Meetings/January%2014%202020/REPORT%20Teacher%20EVAAS%20at%20Low-Performing%20Schools.pdf</t>
  </si>
  <si>
    <t>https://www.gcsnc.com/cms/lib/NC01910393/Centricity/Domain/234/2020%20Board%20Meetings/February%2011%202020/REPORT%20AP%20IB%20CC%20Enrollment.pdf</t>
  </si>
  <si>
    <t>https://www.gcsnc.com/site/handlers/filedownload.ashx?moduleinstanceid=87434&amp;dataid=68276&amp;FileName=Religion%20-%20Cultural%20Landscape%20Presentation%201819%20final.pdf</t>
  </si>
  <si>
    <t>https://www.gcsnc.com/cms/lib/NC01910393/Centricity/Domain/5457/Google-Slides-Basics.pdf</t>
  </si>
  <si>
    <t>https://www.gcsnc.com/cms/lib/NC01910393/Centricity/Domain/234/2018%20Board%20Meetings/May%2010%202018/REPORT%20Goal%20V%20Enrollment%20KPI%20Baseline.pdf</t>
  </si>
  <si>
    <t>https://ucanr.edu/sites/sanjoaquinmg/files/293027.pdf</t>
  </si>
  <si>
    <t>https://ucanr.edu/sites/Test1/files/92178.pdf</t>
  </si>
  <si>
    <t>https://ucanr.edu/sites/sanjoaquinmg/files/230026.pdf</t>
  </si>
  <si>
    <t>https://cetehama.ucanr.edu/files/290357.pdf</t>
  </si>
  <si>
    <t>https://ucanr.edu/sites/sanjoaquinmg/files/240898.pdf</t>
  </si>
  <si>
    <t>https://ucanr.edu/sites/SoCo/files/292851.pdf</t>
  </si>
  <si>
    <t>https://ucanr.edu/sites/kingscounty/files/295903.pdf</t>
  </si>
  <si>
    <t>https://ucanr.edu/sites/kingscounty/files/205947.pdf</t>
  </si>
  <si>
    <t>https://celake.ucanr.edu/files/64513.pdf</t>
  </si>
  <si>
    <t>https://ucanr.edu/sites/nevadacounty4h/files/112853.pdf</t>
  </si>
  <si>
    <t>https://ucanr.edu/repository/a/?get=161276</t>
  </si>
  <si>
    <t>https://cemariposa.ucanr.edu/files/176673.pdf</t>
  </si>
  <si>
    <t>https://ucanr.edu/sites/CEStanislausCo/files/184469.pdf</t>
  </si>
  <si>
    <t>https://ucanr.edu/sites/sanjoaquinmg/files/240899.pdf</t>
  </si>
  <si>
    <t>https://cesantaclara.ucanr.edu/files/172347.pdf</t>
  </si>
  <si>
    <t>https://ucanr.edu/sites/temporarySB4H/files/314543.pdf</t>
  </si>
  <si>
    <t>https://ucanr.edu/sites/Mendocino/files/302294.pdf</t>
  </si>
  <si>
    <t>https://cenapa.ucanr.edu/files/225835.pdf</t>
  </si>
  <si>
    <t>https://cemonterey.ucanr.edu/files/229511.pdf</t>
  </si>
  <si>
    <t>https://cetehama.ucanr.edu/files/216617.pdf</t>
  </si>
  <si>
    <t>https://ucanr.edu/sites/4-H-Fresno/files/320840.pdf</t>
  </si>
  <si>
    <t>https://cesonoma.ucanr.edu/files/157129.pdf</t>
  </si>
  <si>
    <t>https://cesonoma.ucanr.edu/files/292851.pdf</t>
  </si>
  <si>
    <t>https://ucanr.edu/sites/sanjoaquinmg/files/320471.pdf</t>
  </si>
  <si>
    <t>https://ucanr.edu/sites/mfpcoord/files/311201.pdf</t>
  </si>
  <si>
    <t>https://ucanr.edu/sites/sanjoaquinmg/files/289806.pdf</t>
  </si>
  <si>
    <t>https://ucanr.edu/sites/SJC_4H/files/65818.pdf</t>
  </si>
  <si>
    <t>https://cetrinity.ucanr.edu/files/174794.pdf</t>
  </si>
  <si>
    <t>https://ucanr.edu/sites/4hsandiegocounty/files/134321.pdf</t>
  </si>
  <si>
    <t>https://cekings.ucanr.edu/files/254642.pdf</t>
  </si>
  <si>
    <t>https://ucanr.edu/sites/humboldtdelnorte/files/67371.pdf</t>
  </si>
  <si>
    <t>https://4h.ucanr.edu/files/55295.pdf</t>
  </si>
  <si>
    <t>https://ucce-plumas-sierra.ucanr.edu/files/121991.pdf</t>
  </si>
  <si>
    <t>https://ucanr.edu/sites/EDC_Master_Gardeners/files/134356.pdf</t>
  </si>
  <si>
    <t>https://ucanr.edu/sites/4-H-Fresno/files/342654.pdf</t>
  </si>
  <si>
    <t>https://4h.ucanr.edu/files/214095.pdf</t>
  </si>
  <si>
    <t>https://ucanr.edu/sites/sanjoaquinmg/files/246927.pdf</t>
  </si>
  <si>
    <t>https://ucanr.edu/sites/temporarySB4H/files/225977.pdf</t>
  </si>
  <si>
    <t>https://celosangeles.ucanr.edu/files/160946.pdf</t>
  </si>
  <si>
    <t>https://ucanr.edu/sites/4-h-fresno/files/26260.pdf</t>
  </si>
  <si>
    <t>https://cesonoma.ucanr.edu/files/211638.pdf</t>
  </si>
  <si>
    <t>https://4h.ucanr.edu/files/165359.pdf</t>
  </si>
  <si>
    <t>https://ucanr.edu/sites/agritourism/files/367262.pdf</t>
  </si>
  <si>
    <t>https://ucanr.edu/files/114235.pdf?sitemap=yes</t>
  </si>
  <si>
    <t>https://ucanr.edu/sites/UCCE_LA_County/files/345155.pdf</t>
  </si>
  <si>
    <t>https://ucanr.edu/sites/4-H-Fresno/files/320834.pdf</t>
  </si>
  <si>
    <t>https://ucanr.edu/sites/sanjoaquinmg/files/313188.pdf</t>
  </si>
  <si>
    <t>https://celake.ucanr.edu/files/213300.pdf</t>
  </si>
  <si>
    <t>https://www.hsbc.com/-/files/hsbc/investors/investing-in-hsbc/investor-events-and-presentations/2013/130515-investor-update-presentation-v2.pdf</t>
  </si>
  <si>
    <t>https://www.freseniusmedicalcare.com/fileadmin/data/com/pdf/investors/Events/2021/FME_Company_Presentation_Q3_2021_Evercore_ISI_HealthCONx_Dec_2_2021.pdf</t>
  </si>
  <si>
    <t>https://www.societegenerale.com/sites/default/files/documents/Investisseurs/Presentation-to-Debt-Investors_Q2_2016.pdf</t>
  </si>
  <si>
    <t>https://www.mphasis.com/content/dam/mphasis-com/global/en/investors/governance/new-folder/Mphasis%20Q3-19%20Investor%20PPT%20v1.pdf</t>
  </si>
  <si>
    <t>https://www.merckgroup.com/investors/events-and-presentations/conferences-and-roadshows/2018/en/2018-Q3-Roadshow-Presentation-EN.pdf</t>
  </si>
  <si>
    <t>https://investors.volvocars.com/~/media/Files/V/Volvo-Cars-IR/results-center/2017/q4-2017-volvo-cars-presentation.pdf</t>
  </si>
  <si>
    <t>https://www.hsbc.com/-/files/hsbc/investors/fixed-income-investors/green-and-sustainability-bonds/pdfs/green-bond-investor-presentation</t>
  </si>
  <si>
    <t>https://www.lloydsbankinggroup.com/assets/pdfs/investors/fixed-income-investors/2020oct5_lbg_insurance_fi_presentation.pdf</t>
  </si>
  <si>
    <t>https://www.radian.com/who-we-are/for-investors/-/media/Files/Enterprise/Investor-Relations/Quarterly-Results/Presentation-Slides/2017_Q1---Presentation-Slides.pdf?rev=967267ccdb6849eaab5ca9a9d6308ad6&amp;hash=6BF1DF21AB2537358C713B51A3C0FF63</t>
  </si>
  <si>
    <t>https://zb2g8qspmxpc-u2909.pressidiumcdn.com/wp-content/uploads/2020/10/tsh_analysts_investors_may_2016.pdf</t>
  </si>
  <si>
    <t>https://www.lloydsbankinggroup.com/assets/pdfs/investors/financial-performance/lloyds-banking-group-plc/2019/full-year/2019-lbg-fy-results-fi-presentation.pdf</t>
  </si>
  <si>
    <t>https://links.sgx.com/1.0.0/corporate-announcements/V6TUG6MX777RM29F/524301_A-HTRUST%20Investors%20Presentation%20_Sep%202018.pdf</t>
  </si>
  <si>
    <t>https://www.imdexlimited.com/media/investors/Presentations/IMDEX-Full-Year-Results-Presentation-22-8-2016.pdf</t>
  </si>
  <si>
    <t>https://www.covestro.com/-/media/covestro/corporate/investors/financial-documents-and-presentations/financial-documents/en/2021/q2/covestro_q2_2021_ir_roadshow_presentation.pdf?la=zh</t>
  </si>
  <si>
    <t>https://www.ab-inbev.com/content/dam/universaltemplate/ab-inbev/investors/reports-and-filings/quaterly-reports/2013/Full_Year_2012_Results_Presentation.pdf</t>
  </si>
  <si>
    <t>https://torrentpharma.com/pdf/investors/Intimation_for_Presentation_to_analysts_on_un-audited_Consolidated_Financial_Results_for_the_quarter_and_nine_months_ended_31st_December_2017.pdf</t>
  </si>
  <si>
    <t>https://www.heldrich.rutgers.edu/sites/default/files/2020-10/Understanding_and_Using_LMI_Presentation.pdf</t>
  </si>
  <si>
    <t>https://static1.squarespace.com/static/5a34b3749f8dce70d3fdb56e/t/63d31a25acf6d2731157bfd1/1674779175621/2023+Labor+and+Employment+Presentation.pptx.pdf</t>
  </si>
  <si>
    <t>https://www.gcsnc.com/cms/lib/NC01910393/Centricity/Domain/101/FreeCollegeAppWeek.pdf</t>
  </si>
  <si>
    <t>https://www.gcsnc.com/cms/lib/NC01910393/Centricity/Domain/9540/Expectations.pdf</t>
  </si>
  <si>
    <t>https://www.gcsnc.com/cms/lib/NC01910393/Centricity/Domain/15488/Request%20for%20Excused%20Absence%20-%20Educational%20Opportunities.pdf</t>
  </si>
  <si>
    <t>https://www.gcsnc.com/cms/lib/NC01910393/Centricity/Domain/234/2019%20Board%20Meetings/January%2024%202019/REPORT%20CTE%20College%20Enrollment%20KPI%20Baseline.pdf</t>
  </si>
  <si>
    <t>https://www.gcsnc.com/cms/lib/NC01910393/Centricity/Domain/234/2018%20Board%20Meetings/May%2010%202018/REPORT%20Goal%20II%20Enrollment%20KPIs%20Baseline.pdf</t>
  </si>
  <si>
    <t>https://www.gcsnc.com/site/handlers/filedownload.ashx?moduleinstanceid=87434&amp;dataid=103030&amp;FileName=the+religious+landscape+2019+2020.pdf</t>
  </si>
  <si>
    <t>https://www.gcsnc.com/cms/lib/NC01910393/Centricity/Domain/234/2019%20Board%20Meetings/January%208%202019/REPORT%20CTE%20Enrollment%20KPI%20Baseline.pdf</t>
  </si>
  <si>
    <t>https://www.gcsnc.com/cms/lib/NC01910393/Centricity/Domain/234/2019%20Board%20Meetings/September%2026%202019/2018-19%20State%20Accountability%20Results.pdf</t>
  </si>
  <si>
    <t>https://www.gcsnc.com/cms/lib/NC01910393/Centricity/ModuleInstance/1078/GTCC%20CCP%20Admission%20Presentation%20Flyer.pdf</t>
  </si>
  <si>
    <t>https://www.gcsnc.com/cms/lib/NC01910393/Centricity/Domain/10818/PSATSCORE-presentation.pdf</t>
  </si>
  <si>
    <t>https://www.gcsnc.com/site/handlers/filedownload.ashx?moduleinstanceid=75403&amp;dataid=48686&amp;FileName=I%20am%20an%20Entrepreneur-Project%20with%20Presentation%20Rubric.pdf</t>
  </si>
  <si>
    <t>https://www.gcsnc.com/cms/lib/NC01910393/Centricity//Domain/9540/Expectations.pdf</t>
  </si>
  <si>
    <t>https://www.gcsnc.com/cms/lib/NC01910393/Centricity/Domain/22987/Preview%20Final.pdf</t>
  </si>
  <si>
    <t>https://www.gcsnc.com/cms/lib/NC01910393/Centricity/Domain/234/2017%20Board%20Meetings/November%2028%202017/Student_Assignment_Portal_presentation.pdf</t>
  </si>
  <si>
    <t>https://www.gcsnc.com/cms/lib/NC01910393/Centricity/Domain/19679/Testing%20Calendars.pdf</t>
  </si>
  <si>
    <t>https://www.gcsnc.com/cms/lib/NC01910393/Centricity/Domain/79/EOY%20Testing%20Calendars%204.27.pdf</t>
  </si>
  <si>
    <t>https://www.gcsnc.com/cms/lib/NC01910393/Centricity/Domain/8398/CCP%20Admission%20Presentation%20Flyer.pdf</t>
  </si>
  <si>
    <t>https://www.gcsnc.com/cms/lib/NC01910393/Centricity/Domain/19882/CCP%20Admission%20Presentation%20Flyer.pdf</t>
  </si>
  <si>
    <t>https://www.dnr.louisiana.gov/assets/docs/conservation/pipeline/TWIC%20Presentation%207609.pdf</t>
  </si>
  <si>
    <t>https://www.datamatics.com/hubfs/Investors/Investors-Presentation/Investor-Presentation-Q1FY24.pdf</t>
  </si>
  <si>
    <t>https://introck5-downloads.s3.eu-central-1.amazonaws.com/investors/presentation_q3.pdf</t>
  </si>
  <si>
    <t>https://corporate.amadeus.com/documents/en/investors/2023/quarterly-results/q2-2023/h1-2023-results-presentation.pdf</t>
  </si>
  <si>
    <t>https://investors.goodrx.com/static-files/85cc6483-b907-4e04-847f-0196fe749473</t>
  </si>
  <si>
    <t>https://investors.siteone.com/~/media/Files/S/Siteone-IR/reports-and-presentations/site-3q20-presentation-vf.pdf</t>
  </si>
  <si>
    <t>https://tctranscontinental.com/sites/default/files/2023-06/Investors_Earning%20Calls%20Presentation_Q1_2023_EN_Rev.pdf</t>
  </si>
  <si>
    <t>https://www.hsbc.com/-/files/hsbc/investors/results-and-announcements/stock-exchange-announcements/2015/november/151102-e-q315-interim-results-presentation.pdf</t>
  </si>
  <si>
    <t>https://www.michelin.com/en/documents/investor-presentation-fixed-income-investors/</t>
  </si>
  <si>
    <t>https://www.researchgate.net/profile/Teshome-Kabeta/publication/333403033_Prevalence_Clinical_Presentation_and_Patterns_of_Thyroid_Disorders_Among_Anterior_Neck_Mass_Patients_Visiting_Jimma_Medical_Center_South_West_Ethiopia/links/64a41d9695bbbe0c6e10540f/Prevalence-Clinical-Presentation-and-Patterns-of-Thyroid-Disorders-Among-Anterior-Neck-Mass-Patients-Visiting-Jimma-Medical-Center-South-West-Ethiopia.pdf?origin=publication_detail</t>
  </si>
  <si>
    <t>https://www.wilsoncenter.org/sites/default/files/media/documents/misc/making_a_great_presentation_worksheet_-_mei_li_yan_jiang_lian_xi_cai_liao_.pdf</t>
  </si>
  <si>
    <t>https://www.brla.gov/DocumentCenter/View/12724/2021-Revised-BRPD-Organizational-Chart-09-8-21-Draft-4</t>
  </si>
  <si>
    <t>https://robertmorganeducenter.com/wp-content/uploads/2022/03/RMEC-Medical-Assisting-PowerPoint-Presentation.pdf</t>
  </si>
  <si>
    <t>https://corporate.centerparcs.co.uk/content/dam/centerparcs/corporate-documents/cp-finance-ltd/investor-presentation-fy23.pdf</t>
  </si>
  <si>
    <t>https://planning.baltimorecity.gov/sites/default/files/UDARP%20Presentation%20-%20Stadium%20Place%20PUD%20-%20Village%20Center%20081816.pdf</t>
  </si>
  <si>
    <t>https://www.westerncape.gov.za/Text/2004/11/dpsa_national_presentation_by_prof_r_levin.pdf</t>
  </si>
  <si>
    <t>https://www.daggettcounty.org/ArchiveCenter/ViewFile/Item/466</t>
  </si>
  <si>
    <t>https://cesonoma.ucanr.edu/files/184488.pdf</t>
  </si>
  <si>
    <t>https://ucanr.edu/repository/a/?a=161276</t>
  </si>
  <si>
    <t>https://ucanr.edu/sites/nevadacounty4h/files/112943.pdf</t>
  </si>
  <si>
    <t>https://cesonoma.ucanr.edu/files/227318.pdf</t>
  </si>
  <si>
    <t>https://merced4h.ucanr.edu/files/205323.pdf</t>
  </si>
  <si>
    <t>https://ucanr.edu/sites/nevadacounty4h/files/253732.pdf</t>
  </si>
  <si>
    <t>https://ucanr.edu/sites/Stanislaus4-H/files/221875.pdf</t>
  </si>
  <si>
    <t>https://ucanr.edu/sites/sanjoaquinmg/files/230028.pdf</t>
  </si>
  <si>
    <t>https://ucanr.edu/sites/cetrinityucdavisedu/files/296490.pdf</t>
  </si>
  <si>
    <t>https://ucanr.edu/sites/sanjoaquinmg/files/250373.pdf</t>
  </si>
  <si>
    <t>https://ucanr.edu/sites/uclakecounty/files/317801.pdf</t>
  </si>
  <si>
    <t>https://cesonoma.ucanr.edu/files/273618.pdf</t>
  </si>
  <si>
    <t>https://cemonterey.ucanr.edu/files/85401.pdf</t>
  </si>
  <si>
    <t>https://ucanr.edu/sites/uclakecounty/files/320232.pdf</t>
  </si>
  <si>
    <t>https://ucanr.edu/sites/yolo4H/files/247036.pdf</t>
  </si>
  <si>
    <t>https://4h.ucanr.edu/files/155537.pdf</t>
  </si>
  <si>
    <t>https://4h.ucanr.edu/files/155539.pdf</t>
  </si>
  <si>
    <t>https://ceglenn.ucanr.edu/files/63231.pdf</t>
  </si>
  <si>
    <t>https://celake.ucanr.edu/files/296373.pdf</t>
  </si>
  <si>
    <t>https://ucanr.edu/sites/4HSanDiegoCounty/files/134292.pdf</t>
  </si>
  <si>
    <t>https://cehumboldt.ucanr.edu/files/67371.pdf</t>
  </si>
  <si>
    <t>https://4h.ucanr.edu/files/155543.pdf</t>
  </si>
  <si>
    <t>https://4h.ucanr.edu/files/155542.pdf</t>
  </si>
  <si>
    <t>https://4h.ucanr.edu/files/55296.pdf</t>
  </si>
  <si>
    <t>https://ucanr.edu/sites/uclakecounty/files/213300.pdf</t>
  </si>
  <si>
    <t>https://ucanr.edu/sites/sanjoaquinmg/files/304793.pdf</t>
  </si>
  <si>
    <t>https://cemarin.ucanr.edu/newsletters/Cloverleaflet46602.pdf</t>
  </si>
  <si>
    <t>https://ucanr.edu/repository/a/?a=161127</t>
  </si>
  <si>
    <t>https://calnat.ucanr.edu/files/294160.pdf</t>
  </si>
  <si>
    <t>https://ucanr.edu/sites/sanjoaquinmg/files/199948.pdf</t>
  </si>
  <si>
    <t>https://ucanr.edu/sites/colusa/files/300584.pdf</t>
  </si>
  <si>
    <t>https://cesutter.ucanr.edu/files/257406.pdf</t>
  </si>
  <si>
    <t>https://ucanr.edu/sites/alamedacounty4h/files/158942.pdf</t>
  </si>
  <si>
    <t>https://cemarin.ucanr.edu/newsletters/Cloverleaflet46636.pdf</t>
  </si>
  <si>
    <t>https://cesutter.ucanr.edu/files/281106.pdf</t>
  </si>
  <si>
    <t>https://cesonoma.ucanr.edu/files/211636.pdf</t>
  </si>
  <si>
    <t>https://4h.ucanr.edu/files/256621.pdf</t>
  </si>
  <si>
    <t>https://cecolusa.ucanr.edu/files/300584.pdf</t>
  </si>
  <si>
    <t>https://cesonoma.ucanr.edu/newsletters/4-H_Reporter42362.pdf</t>
  </si>
  <si>
    <t>https://ucanr.edu/sites/alamedacounty4h/files/378789.pdf</t>
  </si>
  <si>
    <t>https://ucanr.edu/sites/CTRE2022/files/359904.pdf</t>
  </si>
  <si>
    <t>https://4h.ucanr.edu/files/155531.pdf</t>
  </si>
  <si>
    <t>https://ceriverside.ucanr.edu/files/208476.pdf</t>
  </si>
  <si>
    <t>https://cekern.ucanr.edu/files/182296.pdf</t>
  </si>
  <si>
    <t>https://ucanr.edu/sites/cff/files/225728.pdf</t>
  </si>
  <si>
    <t>https://4h.ucanr.edu/files/162256.pdf</t>
  </si>
  <si>
    <t>https://celake.ucanr.edu/files/296371.pdf</t>
  </si>
  <si>
    <t>https://sites.bu.edu/tpri/files/2018/07/Steinbaum-Labor-Market-Concentration-Presentation-7-2018.pdf</t>
  </si>
  <si>
    <t>https://blog.stetson.edu/brown-center/wp-content/uploads/2017/08/NFO-LearnerCenteredCourseDesign-Presentation.pdf</t>
  </si>
  <si>
    <t>https://bentoncountyar.gov/wp-content/themes/bentoncounty/documents/2022/02/2-Micah-6_8-ARP-Funding-Presentation-Day-Shelter-and-Center-for-Productivity-for-People-Experiencing-Homelessness.pdf</t>
  </si>
  <si>
    <t>https://sf-planning.org/sites/default/files/FileCenter/Documents/1788-Japan%20Center%20Presentation.pdf</t>
  </si>
  <si>
    <t>https://www.isham2022.org/resources/uploads/sites/2/Speaker-guidelines.pdf</t>
  </si>
  <si>
    <t>https://graduate.missouristate.edu/_Files/PresentationCenterGraduateAssistant.pdf</t>
  </si>
  <si>
    <t>https://www.austintexas.gov/sites/default/files/files/Parks/Parkland_Development/Pharr%20Tennis%20Center%20Renovation%20-%20Virtual%20Presentation%2020200611.pdf</t>
  </si>
  <si>
    <t>https://www.towson.edu/honors/programs/documents/developing-a-winning-poster-presentation.pdf</t>
  </si>
  <si>
    <t>https://download.clib.psu.ac.th/datawebclib/e_resource/e_database/agronomy/2002/Browse/pdf/A08-glaz105731-Oral.pdf</t>
  </si>
  <si>
    <t>https://download.clib.psu.ac.th/datawebclib/e_resource/e_database/agronomy/2002/Browse/pdf/A05-rice164128-Oral.pdf</t>
  </si>
  <si>
    <t>https://www.baaqmd.gov/~/media/files/board-of-directors/2022/cehjc_presentations_100622_op_rv_2-pdf.pdf?la=zh-tw&amp;rev=46c1c1d31a39411eb3889a894ede117a</t>
  </si>
  <si>
    <t>https://www.hawaiitourismauthority.org/media/7025/2021-march-presentation.pdf</t>
  </si>
  <si>
    <t>https://durangoresourcesinc.com/_resources/presentations/corporate-presentation.pdf</t>
  </si>
  <si>
    <t>https://assets.website-files.com/5ff37a82f6caee2fe4e259a9/64838b7ae5d2045146cfc0b5_GBAR_Corporate_Presentation_EN_June.pdf</t>
  </si>
  <si>
    <t>https://www.linkreit.com/-/media/corporate-website/investor-relations/presentations/2022-2023/presentation/2023-interim-results-presentation-202211090900analyst.pdf</t>
  </si>
  <si>
    <t>https://www.investi.com.au/api/announcements/frb/5d6e4add-5a0.pdf</t>
  </si>
  <si>
    <t>https://corporate.888.com/application/files/9917/1141/6364/FY23_Results_Presentation.pdf</t>
  </si>
  <si>
    <t>https://www.manulife.com/content/dam/corporate/en/documents/investors/IFRS-17-accounting-standard.pdf</t>
  </si>
  <si>
    <t>https://afry.com/sites/default/files/2021-01/AFRY%20Corporate%20presentation_Website.pdf</t>
  </si>
  <si>
    <t>https://www.ipca.com/wp-content/pdf/financials/corporate-presentation/ipca-corporate-presentation-june-2023.pdf</t>
  </si>
  <si>
    <t>https://s24.q4cdn.com/126708163/files/doc_presentations/2020/05/21/May-2020-Investor-Pres_v2.pdf</t>
  </si>
  <si>
    <t>https://www.hubspot.com/hubfs/Quarterly%20Investor%20Presentation%20Q223%20(2).pdf</t>
  </si>
  <si>
    <t>https://s29.q4cdn.com/858488245/files/doc_financials/2023/q4/Bowlero-Corp-Q4-Earnings-Presentation-2023-09-11-vF.pdf</t>
  </si>
  <si>
    <t>https://www.st-group.com/media/y5ib3cda/stg-q1-2023-presentation.pdf</t>
  </si>
  <si>
    <t>https://cdn-docs.av-iq.com/brochure/DSV-J2_Brochure.pdf</t>
  </si>
  <si>
    <t>https://s22.q4cdn.com/133460125/files/doc_financials/2020/q3/2020-09-Q3-Investor-Presentation_vF.pdf</t>
  </si>
  <si>
    <t>https://dsv.gcs-web.com/static-files/d8258647-a8a8-4c6f-b92a-46d4981bf575</t>
  </si>
  <si>
    <t>https://s27.q4cdn.com/189772748/files/doc_downloads/2022/06/AmerisourceBergen-Investor-Day-Presentation-Final-%281%29.pdf</t>
  </si>
  <si>
    <t>https://static.seekingalpha.com/uploads/sa_presentations/455/76455/original.pdf</t>
  </si>
  <si>
    <t>https://s23.q4cdn.com/956522167/files/doc_presentations/2023/08/03/Investor-Presentation_August-2023.pdf</t>
  </si>
  <si>
    <t>https://static.seekingalpha.com/uploads/sa_presentations/653/98653/original.pdf</t>
  </si>
  <si>
    <t>https://s23.q4cdn.com/591718779/files/doc_financials/2020/Q2/Q2-2020-Investor-Presentation-07.10-R77_FINAL.pdf</t>
  </si>
  <si>
    <t>https://filecache.investorroom.com/mr5ircnw_encana/1048/3Q23%20Earnings%20Presentation.pdf</t>
  </si>
  <si>
    <t>https://s24.q4cdn.com/246292444/files/doc_presentation/2021/11/Nov-2021-DCBO-Investor-Presentation.pdf</t>
  </si>
  <si>
    <t>https://s25.q4cdn.com/339655948/files/doc_presentations/DMS_3Q_Investor_Presentation.pdf</t>
  </si>
  <si>
    <t>https://www.microchip.com/content/dam/mchp/documents/investor/supplemental/March%202018%20Investor%20and%20Analyst%20Day%20Presentation.030118.pdf</t>
  </si>
  <si>
    <t>https://static.seekingalpha.com/uploads/sa_presentations/197/99197/original.pdf</t>
  </si>
  <si>
    <t>https://s29.q4cdn.com/182807794/files/doc_presentations/2023/Nov/06/2023-11-03-prs-3rd-quarter-2023-investor-presentation-version-5-final.pdf</t>
  </si>
  <si>
    <t>https://www.lauruslabs.com/Investors/PDF/Q2/Q2_H1_FY_2017-18_Investor_Presentation.pdf</t>
  </si>
  <si>
    <t>https://investors.mastec.com/static-files/c568f294-937f-4190-a7d0-d161349677a9</t>
  </si>
  <si>
    <t>https://static.aviva.io/content/dam/aviva-corporate/documents/investors/pdfs/presentations/2017/aviva-hy17-presentation_Zzxdj0v.pdf</t>
  </si>
  <si>
    <t>https://www.resona-gr.co.jp/holdings/english/investors/ir/presentation/pdf/20210527_4a.pdf</t>
  </si>
  <si>
    <t>https://www.ptcfinancial.com/upload/pdf/Investors%20Presentation-Q4FY23%20and%20FY23.pdf</t>
  </si>
  <si>
    <t>https://tctranscontinental.com/sites/default/files/Investors/Presentations/Acquistion_CoverisAmericas_InvestorPresentation.pdf</t>
  </si>
  <si>
    <t>https://www.radian.com/who-we-are/for-investors/-/media/Files/Enterprise/Investor-Relations/Quarterly-Results/Presentation-Slides/2016_Q1---Presentation-Slides.pdf?rev=997caa0cbb2f4185a3ffc09e7af68a16&amp;hash=0BBC1DFBBB5FD076A02B3E5DB9312EE5</t>
  </si>
  <si>
    <t>https://www.aggrowth.com/globalassets/investors-section/presentations/2020-agi-agm-presentation.pdf</t>
  </si>
  <si>
    <t>https://www.nice.com/-/media/niceincontact/page-content/home---new/company/investors/recorded-calls-archive/2021/2021_q3_earnings_presentation.ashx?rev=d000d8f9b8064560845178a5dbc0c059</t>
  </si>
  <si>
    <t>https://www.radian.com/who-we-are/for-investors/-/media/Files/Enterprise/Investor-Relations/Quarterly-Results/Presentation-Slides/2019_Q3---Presentation-Slides.pdf?rev=a343f27bd3994746bd268b6ccf3dcfd7&amp;hash=755D1E5BD62866BE02522844CF584065</t>
  </si>
  <si>
    <t>https://investors.siteone.com/~/media/Files/S/Siteone-IR/reports-and-presentations/q2-2019-earnings-presentation.pdf</t>
  </si>
  <si>
    <t>https://investors.hrblock.com/static-files/50bd1ea3-a391-43fe-8dc4-a5c72c8466ae</t>
  </si>
  <si>
    <t>https://www.hsbc.com/-/files/hsbc/investors/hsbc-results/2022/interim/pdfs/hsbc-holdings-plc/220808-interim-results-2022-presentation-to-fixed-income-investors-transcript.pdf</t>
  </si>
  <si>
    <t>https://celake.ucanr.edu/files/297737.pdf</t>
  </si>
  <si>
    <t>https://celake.ucanr.edu/files/296370.pdf</t>
  </si>
  <si>
    <t>https://cemendocino.ucanr.edu/files/138034.pdf</t>
  </si>
  <si>
    <t>https://ucce-plumas-sierra.ucanr.edu/files/205296.pdf</t>
  </si>
  <si>
    <t>https://ucanr.edu/sites/cottagefoods/files/209272.pdf</t>
  </si>
  <si>
    <t>https://ucanr.edu/sites/sanjoaquinmg/files/198779.pdf</t>
  </si>
  <si>
    <t>https://4h.ucanr.edu/files/155541.pdf</t>
  </si>
  <si>
    <t>https://cesantacruz.ucanr.edu/files/233432.pdf</t>
  </si>
  <si>
    <t>https://4h.ucanr.edu/files/155540.pdf</t>
  </si>
  <si>
    <t>https://naturefilm.montana.edu/extension/fergus/documents/4h/Gavel%20Games%20County%20Contest%20Guidelines.pdf</t>
  </si>
  <si>
    <t>https://ugresearch.ku.edu/sites/ugresearch/files/documents/2023%20Poster%20Presentation%20Guide.pdf</t>
  </si>
  <si>
    <t>https://documents.uow.edu.au/~fuchun/scit-rpr.pdf</t>
  </si>
  <si>
    <t>https://ugresearch.ku.edu/sites/ugresearch/files/documents/2022%20Online%20Poster%20Presentation%20Guide%20(1).pdf</t>
  </si>
  <si>
    <t>https://ugresearch.ku.edu/sites/ugresearch/files/documents/2023%20Undergraduate%20Research%20Presentation%20Preparation%20Resources.pdf</t>
  </si>
  <si>
    <t>https://remotesupport.luc.edu/media/lucedu/lurop/pdfs/Guide%20to%20Oral%20Presentation%20Introductions.pdf</t>
  </si>
  <si>
    <t>https://www.fklaw.com/media/news/1_Hallie_-_Association_Medal_Speech.pdf</t>
  </si>
  <si>
    <t>https://www.cityofholland.com/DocumentCenter/View/394/Center-of-Centers---Expectations-for-Property-Redevelopment-in-the-Heart-of-Holland-Central-Neighborhood-PDF</t>
  </si>
  <si>
    <t>https://www.ajol.info/index.php/sajpsyc/article/view/108632/98430</t>
  </si>
  <si>
    <t>https://www.qualityreportingcenter.com/globalassets/migrated-pdf/pch_111914_ebrt-presentation508-cr.pdf</t>
  </si>
  <si>
    <t>https://www.csusb.edu/sites/default/files/TIPS-%20Preparing%20a%20presentation.pdf</t>
  </si>
  <si>
    <t>https://content.emaplan.com/knowledgebase/plans-%20presentation%20center%20overview.pdf</t>
  </si>
  <si>
    <t>https://assets.ctfassets.net/nglyjmvvpp62/54BWk7jmH8D9dZRQRHl2z8/6757e99452e0ef778e4968260a598a08/case-presentation-and-hygienefinalsent-optimisedsv.pdf</t>
  </si>
  <si>
    <t>https://d1io3yog0oux5.cloudfront.net/_b0f9c850082c0d672a791c9596a58778/pnc/db/2250/21438/presentation/PNC_1Q23_ER_Presentation.pdf</t>
  </si>
  <si>
    <t>https://d1io3yog0oux5.cloudfront.net/_77248534499748b1dd1f1b7355687fa0/pnc/db/2222/21108/presentation/88004a4f-4c2b-47d3-b14f-7be222f0b0f1.pdf</t>
  </si>
  <si>
    <t>https://d1io3yog0oux5.cloudfront.net/_fc749b1d311855a0bb4b7d185602524c/pnc/db/2222/21175/presentation/884a9c67-19b0-4f03-bd77-ea4eac935664.pdf</t>
  </si>
  <si>
    <t>https://www.crowe.com/-/media/crowe/llp/folio-pdf-hidden/2021-cbc-pnc-esg-presentation-crowe-conference-december-2021.pdf</t>
  </si>
  <si>
    <t>https://www.pncinfratech.com/pdfs/investor-presentation-november-2015.pdf</t>
  </si>
  <si>
    <t>https://www.hcdnnj.org/assets/documents/pnc%20lmi%20product%20presentation.pdf</t>
  </si>
  <si>
    <t>https://d1io3yog0oux5.cloudfront.net/_6afb9ce2e19225473b406fe404164ae5/pnc/db/2222/21119/presentation/44f8dc8e-9230-41fe-b318-50fda42cb9f7.pdf</t>
  </si>
  <si>
    <t>https://www.bseindia.com/xml-data/corpfiling/Attachhis/bb2c8c4f-264c-43f6-a555-a5d116d2beea.pdf</t>
  </si>
  <si>
    <t>https://services.austintexas.gov/edims/document.cfm?id=228763</t>
  </si>
  <si>
    <t>https://www.frbsf.org/wp-content/uploads/050314.pdf</t>
  </si>
  <si>
    <t>https://www.codot.gov/programs/research/reports/other-reports/cdot-report-222-01-presentation-of-site-investigation-results.pdf</t>
  </si>
  <si>
    <t>https://www.kentcounty.com/images/Economic_Development/PNC_Opportunity_Zone_Presentation_03.18.19.pdf</t>
  </si>
  <si>
    <t>https://www.tfec.org/pdf/PNC.pdf</t>
  </si>
  <si>
    <t>https://pncmla.org/resources/Documents/PNC%20Conference%20Booklet.pdf</t>
  </si>
  <si>
    <t>https://www.newpaltz.edu/media/undergraduate-research-rsca/Poster%20Presentation%20Tips.pdf</t>
  </si>
  <si>
    <t>https://www.ccsu.edu/sites/default/files/document/ConcussionPresentation.pdf</t>
  </si>
  <si>
    <t>https://www.jmu.edu/wrtc/_files/teaching-with-technology/pecha-kucha-assignment.pdf</t>
  </si>
  <si>
    <t>https://slu.cuny.edu/wp-content/uploads/2021/01/PowerPoint-Quick-Start-Guide.pdf</t>
  </si>
  <si>
    <t>https://osteopathic.nova.edu/ft/resources/clinical-portfolio-presentation-component.pdf</t>
  </si>
  <si>
    <t>https://cws.auburn.edu/shared/files?id=159&amp;filename=Grad-Undergrad-Student%20Poster%20Presentation%20Winners%202021.pdf</t>
  </si>
  <si>
    <t>https://www.fcsm.gov/assets/files/docs/2023-conference-docs/G1.3_Jones.pdf</t>
  </si>
  <si>
    <t>https://sites.tufts.edu/yioannides/files/2020/01/Ioannides_Florida_Presentation_Jan_17_2020.pdf</t>
  </si>
  <si>
    <t>https://www.pnc.com/content/dam/es/pnc-com/pdf/corporateandinstitutional/topics/chemicals-plastics/Chemicals-Plastics-Industry-Updates-Q3-2020.pdf</t>
  </si>
  <si>
    <t>https://nsearchives.nseindia.com/corporate/PNCINFRA_01112023121555_InvestorPresentation01112023.pdf</t>
  </si>
  <si>
    <t>https://d1io3yog0oux5.cloudfront.net/_1085a06210015f21559f749bb1af94ae/pnc/db/2222/21233/presentation/b93914bb-ce9e-4d4d-87f3-4304b2fb2571.pdf</t>
  </si>
  <si>
    <t>https://static1.squarespace.com/static/64a768f9bd517669127dc212/t/6570093bec60686a062801f9/1701841211352/2008-PNC-Guidelines.pdf</t>
  </si>
  <si>
    <t>https://d1io3yog0oux5.cloudfront.net/_712987ed43000b63649e8d1794d38598/pnc/db/2250/20735/presentation/2f00d1bc-b03f-4839-a206-0f99719fe46f.pdf</t>
  </si>
  <si>
    <t>https://d1io3yog0oux5.cloudfront.net/_7106af420186c3c05fa1997982534a14/pnc/db/2222/21233/presentation/b93914bb-ce9e-4d4d-87f3-4304b2fb2571.pdf</t>
  </si>
  <si>
    <t>https://d1io3yog0oux5.cloudfront.net/_19f455ab922f99dcc835c16240fef744/pnc/news/2021-12-07_Recording_Of_The_PNC_Goldman_Sachs_Conference_25.pdf</t>
  </si>
  <si>
    <t>https://d1io3yog0oux5.cloudfront.net/_de76c88eecda8a4a57fb9e219460df04/pnc/db/2222/21468/presentation/Investor+Meetings+3Q23+Slides_Final.pdf</t>
  </si>
  <si>
    <t>https://d1io3yog0oux5.cloudfront.net/_4a39aa798fc84844cb08f208c6db1e73/pnc/db/2222/21153/presentation/29637043-07ac-4fff-9ad1-9713c8ff9bd4.pdf</t>
  </si>
  <si>
    <t>https://d1io3yog0oux5.cloudfront.net/_77248534499748b1dd1f1b7355687fa0/pnc/db/2250/21438/presentation/PNC_1Q23_ER_Presentation.pdf</t>
  </si>
  <si>
    <t>https://d1io3yog0oux5.cloudfront.net/_1085a06210015f21559f749bb1af94ae/pnc/db/2222/21468/presentation/Investor+Meetings+3Q23+Slides_Final.pdf</t>
  </si>
  <si>
    <t>https://d1io3yog0oux5.cloudfront.net/_4a39aa798fc84844cb08f208c6db1e73/pnc/db/2222/21116/presentation/72b17c68-0306-47b9-a80d-6c36f9d355ef.pdf</t>
  </si>
  <si>
    <t>https://d1io3yog0oux5.cloudfront.net/_7106af420186c3c05fa1997982534a14/pnc/db/2250/21438/presentation/PNC_1Q23_ER_Presentation.pdf</t>
  </si>
  <si>
    <t>https://d1io3yog0oux5.cloudfront.net/_7106af420186c3c05fa1997982534a14/pnc/db/2250/20800/presentation/4d58c647-de29-47ff-beaa-fb370bde1a0f.pdf</t>
  </si>
  <si>
    <t>https://d1io3yog0oux5.cloudfront.net/_4a39aa798fc84844cb08f208c6db1e73/pnc/db/2250/20743/presentation/eb6d2d93-e267-4ea0-b63b-9ec7830109ae.pdf</t>
  </si>
  <si>
    <t>https://d1io3yog0oux5.cloudfront.net/_77248534499748b1dd1f1b7355687fa0/pnc/db/2250/20759/presentation/3e808156-f326-491c-84c6-caa209eff995.pdf</t>
  </si>
  <si>
    <t>https://d1io3yog0oux5.cloudfront.net/_c857a1c0365cba2eeb5832940c54a8af/pnc/db/2222/21105/presentation/594669fa-d811-46ce-813f-a10a5c61407a.pdf</t>
  </si>
  <si>
    <t>https://d1io3yog0oux5.cloudfront.net/_4a39aa798fc84844cb08f208c6db1e73/pnc/db/2222/21233/presentation/b93914bb-ce9e-4d4d-87f3-4304b2fb2571.pdf</t>
  </si>
  <si>
    <t>https://d1io3yog0oux5.cloudfront.net/_c857a1c0365cba2eeb5832940c54a8af/pnc/db/2222/21111/presentation/c239d00a-7a9f-40c7-ba49-3d0e75f5895d.pdf</t>
  </si>
  <si>
    <t>https://d1io3yog0oux5.cloudfront.net/_4f1640b16fa579574872795bd206aa8b/pnc/news/2021-12-07_Recording_Of_The_PNC_Goldman_Sachs_Conference_25.pdf</t>
  </si>
  <si>
    <t>https://d1io3yog0oux5.cloudfront.net/_4a39aa798fc84844cb08f208c6db1e73/pnc/db/2250/20772/presentation/46181811-f6f8-4bb9-9c07-8cb16fcd737b.pdf</t>
  </si>
  <si>
    <t>https://d1io3yog0oux5.cloudfront.net/_7106af420186c3c05fa1997982534a14/pnc/db/2250/21348/presentation/PNC_4Q22_ER_Presentation.pdf</t>
  </si>
  <si>
    <t>https://d1io3yog0oux5.cloudfront.net/_7106af420186c3c05fa1997982534a14/pnc/db/2250/20790/presentation/33368e45-6d80-4781-93c4-e992eef85a2f.pdf</t>
  </si>
  <si>
    <t>https://d1io3yog0oux5.cloudfront.net/_c857a1c0365cba2eeb5832940c54a8af/pnc/db/2250/20731/presentation/https___www.pnc.com_webapp_unsec_Requester_resource%3D_wps_wcm_connect_ec2494004e5c642d81b087fc6d630ad7_IR_ER_2007_3Q07_Slides.pdf</t>
  </si>
  <si>
    <t>https://d1io3yog0oux5.cloudfront.net/_4a39aa798fc84844cb08f208c6db1e73/pnc/db/2250/20768/presentation/2833c78a-490d-4a6f-8ecc-9d0fadf3a7ed.pdf</t>
  </si>
  <si>
    <t>https://d1io3yog0oux5.cloudfront.net/_4a39aa798fc84844cb08f208c6db1e73/pnc/db/2250/20736/presentation/c2dc9805-0f49-44d0-bd31-c9d54d95ce07.pdf</t>
  </si>
  <si>
    <t>https://d1io3yog0oux5.cloudfront.net/_77248534499748b1dd1f1b7355687fa0/pnc/news/2021-12-07_Recording_Of_The_PNC_Goldman_Sachs_Conference_25.pdf</t>
  </si>
  <si>
    <t>https://d1io3yog0oux5.cloudfront.net/_1085a06210015f21559f749bb1af94ae/pnc/db/2250/21348/presentation/PNC_4Q22_ER_Presentation.pdf</t>
  </si>
  <si>
    <t>https://d1io3yog0oux5.cloudfront.net/_7106af420186c3c05fa1997982534a14/pnc/db/2250/20799/presentation/011a240f-3cd5-4fe1-a04e-4c09805467ec.pdf</t>
  </si>
  <si>
    <t>https://d1io3yog0oux5.cloudfront.net/_c857a1c0365cba2eeb5832940c54a8af/pnc/db/2222/21149/presentation/cc98ecbc-9974-4c80-b9a7-b42d818644bc.pdf</t>
  </si>
  <si>
    <t>https://d1io3yog0oux5.cloudfront.net/_6b9801001e9e8f1862475919cc78ab1d/pnc/news/2021-12-07_Recording_Of_The_PNC_Goldman_Sachs_Conference_25.pdf</t>
  </si>
  <si>
    <t>https://d1io3yog0oux5.cloudfront.net/_4a39aa798fc84844cb08f208c6db1e73/pnc/db/2222/21108/presentation/88004a4f-4c2b-47d3-b14f-7be222f0b0f1.pdf</t>
  </si>
  <si>
    <t>https://d1io3yog0oux5.cloudfront.net/_7106af420186c3c05fa1997982534a14/pnc/db/2250/20735/presentation/2f00d1bc-b03f-4839-a206-0f99719fe46f.pdf</t>
  </si>
  <si>
    <t>https://d1io3yog0oux5.cloudfront.net/_7106af420186c3c05fa1997982534a14/pnc/db/2250/20798/presentation/193992ed-84b2-4607-9ede-57ce3fa9c446.pdf</t>
  </si>
  <si>
    <t>https://speakingcenter.uncg.edu/wp-content/uploads/2022/11/TurningaPaperintoaPresentation1-1.pdf</t>
  </si>
  <si>
    <t>https://scholar.sun.ac.za/bitstream/handle/10019.1/99086/lachman_kleinelevin_2014.pdf</t>
  </si>
  <si>
    <t>https://www.koiscenter.com/wp-content/uploads/2021/09/403-Case-Presentation-Guidelines_06.09.23.pdf</t>
  </si>
  <si>
    <t>https://www.rowletttx.gov/DocumentCenter/View/22157/2021-CIP-Bond-Project-Presentation</t>
  </si>
  <si>
    <t>https://nvcsharepoint.napavalley.edu/studentaffairs/HighSchoolCounselors/Documents/NVC%20Career%20Center%20Presentation%20(Dr.%20S.%20Tennyson).pdf</t>
  </si>
  <si>
    <t>https://www.victoriatx.gov/DocumentCenter/View/4127/Thoroughfare-Master-Plan-Presentation-for-the-Second-Meeting-of-the-TMPs-Technical-Advisory-Committee</t>
  </si>
  <si>
    <t>https://corporate.centerparcs.co.uk/content/dam/centerparcs/corporate-documents/cp-finance-ltd/annual-results-presentation-FY22.pdf</t>
  </si>
  <si>
    <t>https://levin380571450.files.wordpress.com/2021/04/mba-680_presentation_sample.pdf</t>
  </si>
  <si>
    <t>https://stevenspoint.com/DocumentCenter/View/7830/2022-Capital-Budget-Presentation</t>
  </si>
  <si>
    <t>https://d1io3yog0oux5.cloudfront.net/_7106af420186c3c05fa1997982534a14/pnc/db/2250/21453/presentation/2Q23+Earnings+Slides_Final.pdf</t>
  </si>
  <si>
    <t>https://d1io3yog0oux5.cloudfront.net/_2442722674671d776b263bf088bca5ef/pnc/news/2021-12-07_Recording_Of_The_PNC_Goldman_Sachs_Conference_25.pdf</t>
  </si>
  <si>
    <t>https://d1io3yog0oux5.cloudfront.net/_712987ed43000b63649e8d1794d38598/pnc/db/2250/20743/presentation/eb6d2d93-e267-4ea0-b63b-9ec7830109ae.pdf</t>
  </si>
  <si>
    <t>https://d1io3yog0oux5.cloudfront.net/_4a39aa798fc84844cb08f208c6db1e73/pnc/db/2250/20732/presentation/6874a36b-c869-4fca-9a72-0471d6c74add.pdf</t>
  </si>
  <si>
    <t>https://d1io3yog0oux5.cloudfront.net/_7106af420186c3c05fa1997982534a14/pnc/db/2250/20759/presentation/3e808156-f326-491c-84c6-caa209eff995.pdf</t>
  </si>
  <si>
    <t>https://d1io3yog0oux5.cloudfront.net/_4a39aa798fc84844cb08f208c6db1e73/pnc/db/2222/21114/presentation/1af01290-269e-4eac-a7be-bc15659a4de3.pdf</t>
  </si>
  <si>
    <t>https://d1io3yog0oux5.cloudfront.net/_4a39aa798fc84844cb08f208c6db1e73/pnc/db/2250/20762/presentation/bf5fdf28-cf95-47c5-a41c-8230eb9f8e59.pdf</t>
  </si>
  <si>
    <t>https://d1io3yog0oux5.cloudfront.net/_77248534499748b1dd1f1b7355687fa0/pnc/db/2250/20747/presentation/PNC_1Q10_Earnings_Rls_Conf_Call_Slides.pdf</t>
  </si>
  <si>
    <t>https://d1io3yog0oux5.cloudfront.net/_de76c88eecda8a4a57fb9e219460df04/pnc/db/2222/21174/presentation/87892c7d-0fe7-4f65-ae62-ef7aedea8d83.pdf</t>
  </si>
  <si>
    <t>https://d1io3yog0oux5.cloudfront.net/_4a39aa798fc84844cb08f208c6db1e73/pnc/db/2250/20747/presentation/PNC_1Q10_Earnings_Rls_Conf_Call_Slides.pdf</t>
  </si>
  <si>
    <t>https://d1io3yog0oux5.cloudfront.net/_712987ed43000b63649e8d1794d38598/pnc/db/2250/20747/presentation/PNC_1Q10_Earnings_Rls_Conf_Call_Slides.pdf</t>
  </si>
  <si>
    <t>https://d1io3yog0oux5.cloudfront.net/_4a39aa798fc84844cb08f208c6db1e73/pnc/db/2222/21168/presentation/a159c626-5754-4f18-ba02-854c37c26496.pdf</t>
  </si>
  <si>
    <t>https://d1io3yog0oux5.cloudfront.net/_77248534499748b1dd1f1b7355687fa0/pnc/db/2222/21142/presentation/dd3f1b50-e3c5-4c3a-a602-0eeb682eeda7.pdf</t>
  </si>
  <si>
    <t>https://d1io3yog0oux5.cloudfront.net/_7106af420186c3c05fa1997982534a14/pnc/db/2250/20801/presentation/3b439ad2-1a40-452d-a8f3-51563c9ce9fb.pdf</t>
  </si>
  <si>
    <t>https://d1io3yog0oux5.cloudfront.net/_4a39aa798fc84844cb08f208c6db1e73/pnc/db/2250/20751/presentation/d33b01fc-3160-4849-8a34-9141bff1b38b.pdf</t>
  </si>
  <si>
    <t>https://d1io3yog0oux5.cloudfront.net/_77248534499748b1dd1f1b7355687fa0/pnc/db/2222/21116/presentation/72b17c68-0306-47b9-a80d-6c36f9d355ef.pdf</t>
  </si>
  <si>
    <t>https://d1io3yog0oux5.cloudfront.net/_c857a1c0365cba2eeb5832940c54a8af/pnc/db/2222/21117/presentation/66298f4a-7bb2-4a9b-b23e-453ff65ba957.pdf</t>
  </si>
  <si>
    <t>https://d1io3yog0oux5.cloudfront.net/_1085a06210015f21559f749bb1af94ae/pnc/db/2250/20789/presentation/093b6f3f-b222-41a4-a902-06d3c520b8ad.pdf</t>
  </si>
  <si>
    <t>https://d1io3yog0oux5.cloudfront.net/_77248534499748b1dd1f1b7355687fa0/pnc/db/2250/20738/presentation/0e17a8a0-db62-4a92-a63e-b4b121def09b.pdf</t>
  </si>
  <si>
    <t>https://d1io3yog0oux5.cloudfront.net/_7106af420186c3c05fa1997982534a14/pnc/db/2250/20791/presentation/2Q19_Presentation.pdf</t>
  </si>
  <si>
    <t>https://d1io3yog0oux5.cloudfront.net/_1085a06210015f21559f749bb1af94ae/pnc/db/2222/21106/presentation/2d982ea6-092a-4d1d-966f-858495026e74.pdf</t>
  </si>
  <si>
    <t>https://d1io3yog0oux5.cloudfront.net/_7106af420186c3c05fa1997982534a14/pnc/db/2250/20749/presentation/b9ebba25-9f05-4950-b23a-3a691f8f2885.pdf</t>
  </si>
  <si>
    <t>https://d1io3yog0oux5.cloudfront.net/_77248534499748b1dd1f1b7355687fa0/pnc/db/2222/21104/presentation/84e97bc3-a4f1-4364-8117-17bceeefe613.pdf</t>
  </si>
  <si>
    <t>https://d1io3yog0oux5.cloudfront.net/_1085a06210015f21559f749bb1af94ae/pnc/db/2250/20802/presentation/PNC_1Q22_ER_Presentation_%281%29.pdf</t>
  </si>
  <si>
    <t>https://d1io3yog0oux5.cloudfront.net/_c857a1c0365cba2eeb5832940c54a8af/pnc/db/2250/20753/presentation/25ca69a2-0e12-4a28-857f-daf5228f7fc0.pdf</t>
  </si>
  <si>
    <t>https://d1io3yog0oux5.cloudfront.net/_77248534499748b1dd1f1b7355687fa0/pnc/db/2222/21233/presentation/b93914bb-ce9e-4d4d-87f3-4304b2fb2571.pdf</t>
  </si>
  <si>
    <t>https://d1io3yog0oux5.cloudfront.net/_712987ed43000b63649e8d1794d38598/pnc/db/2250/20731/presentation/https___www.pnc.com_webapp_unsec_Requester_resource%3D_wps_wcm_connect_ec2494004e5c642d81b087fc6d630ad7_IR_ER_2007_3Q07_Slides.pdf</t>
  </si>
  <si>
    <t>https://d1io3yog0oux5.cloudfront.net/_4a39aa798fc84844cb08f208c6db1e73/pnc/db/2250/20731/presentation/https___www.pnc.com_webapp_unsec_Requester_resource%3D_wps_wcm_connect_ec2494004e5c642d81b087fc6d630ad7_IR_ER_2007_3Q07_Slides.pdf</t>
  </si>
  <si>
    <t>https://d1io3yog0oux5.cloudfront.net/_c857a1c0365cba2eeb5832940c54a8af/pnc/db/2250/21438/presentation/PNC_1Q23_ER_Presentation.pdf</t>
  </si>
  <si>
    <t>https://d1io3yog0oux5.cloudfront.net/_c857a1c0365cba2eeb5832940c54a8af/pnc/db/2222/21114/presentation/1af01290-269e-4eac-a7be-bc15659a4de3.pdf</t>
  </si>
  <si>
    <t>https://d1io3yog0oux5.cloudfront.net/_712987ed43000b63649e8d1794d38598/pnc/db/2250/20738/presentation/0e17a8a0-db62-4a92-a63e-b4b121def09b.pdf</t>
  </si>
  <si>
    <t>https://d1io3yog0oux5.cloudfront.net/_4a39aa798fc84844cb08f208c6db1e73/pnc/db/2250/20730/presentation/https___www.pnc.com_webapp_unsec_Requester_resource%3D_wps_wcm_connect_142fdb004e5c63cd80f287fc6d630ad7_IR_ER_2007_2Q07_Slides_V2.pdf</t>
  </si>
  <si>
    <t>https://d1io3yog0oux5.cloudfront.net/_f7c715e2c7ec46cd2e31b26cfe518eb3/pnc/db/2250/21438/presentation/PNC_1Q23_ER_Presentation.pdf</t>
  </si>
  <si>
    <t>https://d1io3yog0oux5.cloudfront.net/_7106af420186c3c05fa1997982534a14/pnc/db/2250/20792/presentation/aed94a7f-df19-41af-81d1-520cb68440f5.pdf</t>
  </si>
  <si>
    <t>https://d1io3yog0oux5.cloudfront.net/_712987ed43000b63649e8d1794d38598/pnc/db/2222/21125/presentation/06eb0b02-e996-4831-a2ed-8859af7c8c2a.pdf</t>
  </si>
  <si>
    <t>https://d1io3yog0oux5.cloudfront.net/_1085a06210015f21559f749bb1af94ae/pnc/db/2222/21104/presentation/84e97bc3-a4f1-4364-8117-17bceeefe613.pdf</t>
  </si>
  <si>
    <t>https://d1io3yog0oux5.cloudfront.net/_4a39aa798fc84844cb08f208c6db1e73/pnc/db/2250/20735/presentation/2f00d1bc-b03f-4839-a206-0f99719fe46f.pdf</t>
  </si>
  <si>
    <t>https://d1io3yog0oux5.cloudfront.net/_c857a1c0365cba2eeb5832940c54a8af/pnc/db/2222/21108/presentation/88004a4f-4c2b-47d3-b14f-7be222f0b0f1.pdf</t>
  </si>
  <si>
    <t>https://d1io3yog0oux5.cloudfront.net/_712987ed43000b63649e8d1794d38598/pnc/db/2250/20730/presentation/https___www.pnc.com_webapp_unsec_Requester_resource%3D_wps_wcm_connect_142fdb004e5c63cd80f287fc6d630ad7_IR_ER_2007_2Q07_Slides_V2.pdf</t>
  </si>
  <si>
    <t>https://d1io3yog0oux5.cloudfront.net/_4a39aa798fc84844cb08f208c6db1e73/pnc/db/2250/20741/presentation/b0e7f646-435f-406f-b46b-13df727a265d.pdf</t>
  </si>
  <si>
    <t>https://d1io3yog0oux5.cloudfront.net/_1085a06210015f21559f749bb1af94ae/pnc/db/2250/20801/presentation/3b439ad2-1a40-452d-a8f3-51563c9ce9fb.pdf</t>
  </si>
  <si>
    <t>https://d1io3yog0oux5.cloudfront.net/_f03bbac1318309cffc81c4afc8966989/pnc/db/2250/21470/presentation/3Q23+Earnings+Slides+Final.pdf</t>
  </si>
  <si>
    <t>https://d1io3yog0oux5.cloudfront.net/_7106af420186c3c05fa1997982534a14/pnc/db/2250/20747/presentation/PNC_1Q10_Earnings_Rls_Conf_Call_Slides.pdf</t>
  </si>
  <si>
    <t>https://d1io3yog0oux5.cloudfront.net/_7106af420186c3c05fa1997982534a14/pnc/db/2250/20794/presentation/63baa12d-807a-4632-8226-a65c9d61a7d0.pdf</t>
  </si>
  <si>
    <t>https://d1io3yog0oux5.cloudfront.net/_712987ed43000b63649e8d1794d38598/pnc/db/2222/21233/presentation/b93914bb-ce9e-4d4d-87f3-4304b2fb2571.pdf</t>
  </si>
  <si>
    <t>https://www.uky.edu/WDST/Homeland%20Security%20Deliverables/HSD/Deliverables/D1.2.1%20DHS%20Advisory%20Board%20Meeting%20Presentation%20August%2016th%202011.pdf</t>
  </si>
  <si>
    <t>https://www.cargotec.com/4aaa92/globalassets/files/investors/presentations/other-ir-presentations/2020/2020-q4-roadshow-presentation.pdf</t>
  </si>
  <si>
    <t>https://shareholdersandinvestors.bbva.com/wp-content/uploads/2017/09/2Q17-BBVA-Corporate-Presentation-1.pdf</t>
  </si>
  <si>
    <t>https://investors.stone.co/static-files/c6739133-6c24-4b05-977d-a1d7e7a240bb</t>
  </si>
  <si>
    <t>https://www.applus.com/en/dam/jcr:e213756f-c8c2-47df-b7b9-2a7129710102/Applus+%20Investors%20Presentation%20March%202020.pdf</t>
  </si>
  <si>
    <t>https://www.radian.com/who-we-are/for-investors/-/media/Files/Enterprise/Investor-Relations/Quarterly-Results/Presentation-Slides/Radian-Webcast-Slides-Q3-2020.pdf?rev=cfcca59a19b142f79b4335d0aa41eece&amp;hash=B883F4884095FEE32E3F0F8F5853CA1D</t>
  </si>
  <si>
    <t>https://www.getinge.com/dam/corporate/documents/investors/presentations/english/presentation_debt_roadshow_2012-en-global.pdf</t>
  </si>
  <si>
    <t>https://tdnet-pdf.kabutan.jp/20240322/140120240322557786.pdf</t>
  </si>
  <si>
    <t>https://shareholdersandinvestors.bbva.com/wp-content/uploads/2022/04/29042022PresentacionResultados1T22_ENG.pdf</t>
  </si>
  <si>
    <t>https://www.resource-capital.ch/fileadmin/Unternehmen/Goldmining/June_2023_GOLD_EN_corporate-presentation.pdf</t>
  </si>
  <si>
    <t>https://link.springer.com/content/pdf/10.1007/978-3-319-19914-6_6.pdf</t>
  </si>
  <si>
    <t>https://iter.swissilo.ch/wp-content/uploads/2010/05/Agenda_of_Meeting_VV.pdf</t>
  </si>
  <si>
    <t>https://www.gfps.com/content/dam/commonassets/corp/documents/reports/annual-report/corporate-report-2023/en/presentation-analyst-and-media-conference-2024-en.pdf</t>
  </si>
  <si>
    <t>https://www.georgfischer.com/content/dam/commonassets/corp/documents/reports/annual-report/corporate-report-2023/en/presentation-analyst-and-media-conference-2024-en.pdf</t>
  </si>
  <si>
    <t>https://www.ecograf.com.au/wp-content/uploads/2023/07/2576821.pdf</t>
  </si>
  <si>
    <t>https://www.australianvanadium.com.au/wp-content/uploads/2019/03/AVL-Corporate-Presentation-March-2019.pdf</t>
  </si>
  <si>
    <t>https://www.mineralresources.com.au/app/uploads/2021/10/MIN-Corporate-Governance-Presentation.pdf</t>
  </si>
  <si>
    <t>https://newmembers.zinc.org/wp-content/uploads/sites/28/2015/06/ZCO-65_CWRU2.pdf</t>
  </si>
  <si>
    <t>https://www.aryan.es/img/cms/Descargas/Coorporativo/company-presentation.pdf</t>
  </si>
  <si>
    <t>https://d1io3yog0oux5.cloudfront.net/_509d8d33996b847669f7bbdacad3a19d/benitec/db/858/7564/pdf/BNTC+Mgmt+Pres+-+July+2023.pdf</t>
  </si>
  <si>
    <t>https://d1io3yog0oux5.cloudfront.net/_712987ed43000b63649e8d1794d38598/pnc/db/2222/21114/presentation/1af01290-269e-4eac-a7be-bc15659a4de3.pdf</t>
  </si>
  <si>
    <t>https://d1io3yog0oux5.cloudfront.net/_7106af420186c3c05fa1997982534a14/pnc/db/2250/20797/presentation/a35fd85b-d555-4bc5-abe9-7b6075634b5b.pdf</t>
  </si>
  <si>
    <t>https://d1io3yog0oux5.cloudfront.net/_4a39aa798fc84844cb08f208c6db1e73/pnc/db/2250/20738/presentation/0e17a8a0-db62-4a92-a63e-b4b121def09b.pdf</t>
  </si>
  <si>
    <t>https://d1io3yog0oux5.cloudfront.net/_4a39aa798fc84844cb08f208c6db1e73/pnc/db/2222/21113/presentation/9f811537-91bb-4cce-a5cb-3dc805dbf3ce.pdf</t>
  </si>
  <si>
    <t>https://d1io3yog0oux5.cloudfront.net/_7106af420186c3c05fa1997982534a14/pnc/db/2222/21166/presentation/d3f6710d-19ec-4df0-8f84-49900dbd9738.pdf</t>
  </si>
  <si>
    <t>https://d1io3yog0oux5.cloudfront.net/_f7c715e2c7ec46cd2e31b26cfe518eb3/pnc/db/2250/20730/presentation/https___www.pnc.com_webapp_unsec_Requester_resource%3D_wps_wcm_connect_142fdb004e5c63cd80f287fc6d630ad7_IR_ER_2007_2Q07_Slides_V2.pdf</t>
  </si>
  <si>
    <t>https://d1io3yog0oux5.cloudfront.net/_c857a1c0365cba2eeb5832940c54a8af/pnc/db/2222/21120/presentation/d7aedb4f-6bf3-4506-ba46-c7dd113fc998.pdf</t>
  </si>
  <si>
    <t>https://d1io3yog0oux5.cloudfront.net/_712987ed43000b63649e8d1794d38598/pnc/db/2250/20741/presentation/b0e7f646-435f-406f-b46b-13df727a265d.pdf</t>
  </si>
  <si>
    <t>https://d1io3yog0oux5.cloudfront.net/_4a39aa798fc84844cb08f208c6db1e73/pnc/db/2222/21111/presentation/c239d00a-7a9f-40c7-ba49-3d0e75f5895d.pdf</t>
  </si>
  <si>
    <t>https://d1io3yog0oux5.cloudfront.net/_77248534499748b1dd1f1b7355687fa0/pnc/db/2222/21114/presentation/1af01290-269e-4eac-a7be-bc15659a4de3.pdf</t>
  </si>
  <si>
    <t>https://d1io3yog0oux5.cloudfront.net/_1085a06210015f21559f749bb1af94ae/pnc/db/2222/21153/presentation/29637043-07ac-4fff-9ad1-9713c8ff9bd4.pdf</t>
  </si>
  <si>
    <t>https://d1io3yog0oux5.cloudfront.net/_1085a06210015f21559f749bb1af94ae/pnc/db/2222/21103/presentation/a7da9ee2-02a5-417e-8aca-bb71893d46fe.pdf</t>
  </si>
  <si>
    <t>https://d1io3yog0oux5.cloudfront.net/_4a39aa798fc84844cb08f208c6db1e73/pnc/db/2250/20777/presentation/cd913374-6cda-4374-aa18-2ffbdd95f6cd.pdf</t>
  </si>
  <si>
    <t>https://d1io3yog0oux5.cloudfront.net/_7106af420186c3c05fa1997982534a14/pnc/db/2250/20731/presentation/https___www.pnc.com_webapp_unsec_Requester_resource%3D_wps_wcm_connect_ec2494004e5c642d81b087fc6d630ad7_IR_ER_2007_3Q07_Slides.pdf</t>
  </si>
  <si>
    <t>https://d1io3yog0oux5.cloudfront.net/_1085a06210015f21559f749bb1af94ae/pnc/db/2250/20743/presentation/eb6d2d93-e267-4ea0-b63b-9ec7830109ae.pdf</t>
  </si>
  <si>
    <t>https://d1io3yog0oux5.cloudfront.net/_4a39aa798fc84844cb08f208c6db1e73/pnc/db/2250/20759/presentation/3e808156-f326-491c-84c6-caa209eff995.pdf</t>
  </si>
  <si>
    <t>https://d1io3yog0oux5.cloudfront.net/_712987ed43000b63649e8d1794d38598/pnc/db/2250/20759/presentation/3e808156-f326-491c-84c6-caa209eff995.pdf</t>
  </si>
  <si>
    <t>https://d1io3yog0oux5.cloudfront.net/_f7c715e2c7ec46cd2e31b26cfe518eb3/pnc/db/2250/20747/presentation/PNC_1Q10_Earnings_Rls_Conf_Call_Slides.pdf</t>
  </si>
  <si>
    <t>https://d1io3yog0oux5.cloudfront.net/_03265d16c56c027a39f5a28818c1cfd6/pnc/news/2021-12-07_Recording_Of_The_PNC_Goldman_Sachs_Conference_25.pdf</t>
  </si>
  <si>
    <t>https://d1io3yog0oux5.cloudfront.net/_1085a06210015f21559f749bb1af94ae/pnc/db/2222/21108/presentation/88004a4f-4c2b-47d3-b14f-7be222f0b0f1.pdf</t>
  </si>
  <si>
    <t>https://d1io3yog0oux5.cloudfront.net/_4a39aa798fc84844cb08f208c6db1e73/pnc/db/2222/21120/presentation/d7aedb4f-6bf3-4506-ba46-c7dd113fc998.pdf</t>
  </si>
  <si>
    <t>https://d1io3yog0oux5.cloudfront.net/_c857a1c0365cba2eeb5832940c54a8af/pnc/db/2222/21113/presentation/9f811537-91bb-4cce-a5cb-3dc805dbf3ce.pdf</t>
  </si>
  <si>
    <t>https://d1io3yog0oux5.cloudfront.net/_41196f9e39a7a6e3900028e4a9390e80/pnc/news/2021-12-07_Recording_Of_The_PNC_Goldman_Sachs_Conference_25.pdf</t>
  </si>
  <si>
    <t>https://d1io3yog0oux5.cloudfront.net/_8aba9102c74ee58f808435f916772c14/pnc/news/2021-12-07_Recording_Of_The_PNC_Goldman_Sachs_Conference_25.pdf</t>
  </si>
  <si>
    <t>https://d1io3yog0oux5.cloudfront.net/_4b07df70a8e5be2c3bb419994df03e36/pnc/news/2021-12-07_Recording_Of_The_PNC_Goldman_Sachs_Conference_25.pdf</t>
  </si>
  <si>
    <t>https://d1io3yog0oux5.cloudfront.net/_f03bbac1318309cffc81c4afc8966989/pnc/news/2021-12-07_Recording_Of_The_PNC_Goldman_Sachs_Conference_25.pdf</t>
  </si>
  <si>
    <t>https://d1io3yog0oux5.cloudfront.net/_1085a06210015f21559f749bb1af94ae/pnc/news/2021-12-07_Recording_Of_The_PNC_Goldman_Sachs_Conference_25.pdf</t>
  </si>
  <si>
    <t>https://d1io3yog0oux5.cloudfront.net/_de76c88eecda8a4a57fb9e219460df04/pnc/news/2021-12-07_Recording_Of_The_PNC_Goldman_Sachs_Conference_25.pdf</t>
  </si>
  <si>
    <t>https://d1io3yog0oux5.cloudfront.net/_58e98866d8c42b977baac62d0a71c57e/pnc/news/2021-12-07_Recording_Of_The_PNC_Goldman_Sachs_Conference_25.pdf</t>
  </si>
  <si>
    <t>https://d1io3yog0oux5.cloudfront.net/_77248534499748b1dd1f1b7355687fa0/pnc/db/2222/21175/presentation/884a9c67-19b0-4f03-bd77-ea4eac935664.pdf</t>
  </si>
  <si>
    <t>https://d1io3yog0oux5.cloudfront.net/_4b07df70a8e5be2c3bb419994df03e36/pnc/db/2222/21157/presentation/5f164b24-1b2f-4d3f-aace-7de07b2cd42f.pdf</t>
  </si>
  <si>
    <t>https://d1io3yog0oux5.cloudfront.net/_77248534499748b1dd1f1b7355687fa0/pnc/db/2222/21109/presentation/d0142438-3627-46c4-ac7f-9c4675407161.pdf</t>
  </si>
  <si>
    <t>https://d1io3yog0oux5.cloudfront.net/_7106af420186c3c05fa1997982534a14/pnc/db/2250/20729/presentation/https___www.pnc.com_webapp_unsec_Requester_resource%3D_wps_wcm_connect_16d9eb004e5c6d528cd38ffc6d630ad7_IR_ER_2007_1Q07_Slides.pdf</t>
  </si>
  <si>
    <t>https://d1io3yog0oux5.cloudfront.net/_4a39aa798fc84844cb08f208c6db1e73/pnc/db/2250/20790/presentation/33368e45-6d80-4781-93c4-e992eef85a2f.pdf</t>
  </si>
  <si>
    <t>https://d1io3yog0oux5.cloudfront.net/_7106af420186c3c05fa1997982534a14/pnc/db/2222/21153/presentation/29637043-07ac-4fff-9ad1-9713c8ff9bd4.pdf</t>
  </si>
  <si>
    <t>https://d1io3yog0oux5.cloudfront.net/_1085a06210015f21559f749bb1af94ae/pnc/db/2222/21173/presentation/cea601ea-3ac1-46ec-967c-bbe2b26b3b0d.pdf</t>
  </si>
  <si>
    <t>https://d1io3yog0oux5.cloudfront.net/_de76c88eecda8a4a57fb9e219460df04/pnc/db/2250/20736/presentation/c2dc9805-0f49-44d0-bd31-c9d54d95ce07.pdf</t>
  </si>
  <si>
    <t>https://d1io3yog0oux5.cloudfront.net/_f7c715e2c7ec46cd2e31b26cfe518eb3/pnc/db/2250/20738/presentation/0e17a8a0-db62-4a92-a63e-b4b121def09b.pdf</t>
  </si>
  <si>
    <t>https://d1io3yog0oux5.cloudfront.net/_77248534499748b1dd1f1b7355687fa0/pnc/db/2250/20751/presentation/d33b01fc-3160-4849-8a34-9141bff1b38b.pdf</t>
  </si>
  <si>
    <t>https://d1io3yog0oux5.cloudfront.net/_c857a1c0365cba2eeb5832940c54a8af/pnc/news/2021-12-07_Recording_Of_The_PNC_Goldman_Sachs_Conference_25.pdf</t>
  </si>
  <si>
    <t>https://d1io3yog0oux5.cloudfront.net/_c857a1c0365cba2eeb5832940c54a8af/pnc/db/2250/20747/presentation/PNC_1Q10_Earnings_Rls_Conf_Call_Slides.pdf</t>
  </si>
  <si>
    <t>https://d1io3yog0oux5.cloudfront.net/_7106af420186c3c05fa1997982534a14/pnc/db/2250/20802/presentation/PNC_1Q22_ER_Presentation_%281%29.pdf</t>
  </si>
  <si>
    <t>https://d1io3yog0oux5.cloudfront.net/_4a39aa798fc84844cb08f208c6db1e73/pnc/news/2021-12-07_Recording_Of_The_PNC_Goldman_Sachs_Conference_25.pdf</t>
  </si>
  <si>
    <t>https://zb2g8qspmxpc-u2909.pressidiumcdn.com/wp-content/uploads/2020/10/results_presentation_archive_tsh_analysts_and_investors_may_2012.pdf</t>
  </si>
  <si>
    <t>https://www.hsbc.com/-/files/hsbc/investors/investing-in-hsbc/investor-events-and-presentations/2014/140326-ijm-cs-presentation.pdf</t>
  </si>
  <si>
    <t>https://torrentpharma.com/pdf/investors/Intimation_for_Presentation_to_analysts_on_audited_Financial_Results_for_the_quarter_ended_30th_June_2018.pdf</t>
  </si>
  <si>
    <t>https://togethermoney.com/-/media/files/investors/results-reports-and-presentation/2018/q3-investor-presentation.pdf</t>
  </si>
  <si>
    <t>https://radian.com/who-we-are/for-investors/-/media/Files/Enterprise/Investor-Relations/Quarterly-Results/Presentation-Slides/Radian-Webcast-Slides-Q2-2020_FINAL.pdf?rev=8b4366a3266049a9bc307ca5fdbaf366&amp;hash=60874BD5C3506E1656B806E8411F7F6C</t>
  </si>
  <si>
    <t>https://f.hubspotusercontent30.net/hubfs/7532984/TXT_Corp_Comm_AHT/TXT/docs/Investors%20Resources/Financial%20Presentations/2019/TXT_Corporate_Presentation_-_February_2019.pdf</t>
  </si>
  <si>
    <t>https://www.bhp.com/-/media/project/bhp1ip/bhp-com-en/documents/investors/presentations/2021/210817_bhpresultsfortheyearended30june2021_presentation.pdf</t>
  </si>
  <si>
    <t>https://www.hsbc.com/-/files/hsbc/investors/fixed-income-investors/green-and-sustainability-bonds/pdfs/green-bond-investor-presentation.pdf?la=en-gb&amp;hash=509641FA8AFBDD512A9A45E29620A81BB3662DEE</t>
  </si>
  <si>
    <t>https://www.mphasis.com/content/dam/mphasis-com/global/en/investors/quarterly-results/Mphasis-Q2-FY-2020-Investor-Presentation-Nov-15-2020.pdf</t>
  </si>
  <si>
    <t>https://www.hsbc.com/-/files/hsbc/investors/hsbc-results/2020/interim/pdfs/hsbc-holdings-plc/200803-presentation-to-investors-and-analysts.pdf?download=1</t>
  </si>
  <si>
    <t>https://zb2g8qspmxpc-u2909.pressidiumcdn.com/wp-content/uploads/2020/10/tsh_analysts_investors_may_2018.pdf</t>
  </si>
  <si>
    <t>https://www.wolterskluwer.com/-/media/project/wolterskluwer/oneweb/www/investors/files/pdf-and-excel/2021/20210804-wolters-kluwer-2021-half-year-results-presentation.pdf?rev=6c6d135e43054a4888a2d9bec64cc72d&amp;hash=B4D1D4DE765F0EEA4D8C9D004031E349</t>
  </si>
  <si>
    <t>https://www.honors.iastate.edu/sites/default/files/honors%20project/Guidelines%20for%20Poster%20Presentation.pdf</t>
  </si>
  <si>
    <t>https://alumnigroups.osu.edu/groups/wp-content/uploads/sites/59/2017/04/SymposiumHighlightsRecap.pdf</t>
  </si>
  <si>
    <t>https://classes.engr.oregonstate.edu/cce/winter2018/cce203/Revit_textbook_Wing_2017_InclassWork/BonusChapters/bc4_RenderingPresentation.pdf</t>
  </si>
  <si>
    <t>https://people.duke.edu/~bmr23/ece568/material/Docker_Presentation.pdf</t>
  </si>
  <si>
    <t>https://cilacademy.org/wp-content/uploads/2022/06/Montrose-Center-presentation-slides.pdf</t>
  </si>
  <si>
    <t>https://legistarweb-production.s3.amazonaws.com/uploads/attachment/pdf/1277959/Carson_City_Juvenile_Facility_Needs_Assessment_Board_Presentation_3-17-22.pdf</t>
  </si>
  <si>
    <t>https://www.straumann.com/content/dam/media-center/group/en/documents/presentation/2021/StraumannGroup_Presentation_CapitalMarketsDay21.pdf</t>
  </si>
  <si>
    <t>https://www.calvertcountymd.gov/DocumentCenter/View/32340/Item-9b---SN---Final-Master-Plan-Presentation?bidId=</t>
  </si>
  <si>
    <t>https://studentaffairs.colostate.edu/wp-content/uploads/sites/56/2022/01/Career-Center-Classroom-Presentation-Assessment.pdf</t>
  </si>
  <si>
    <t>https://www.cityoffrederickmd.gov/DocumentCenter/View/18807/NAC-Planning-Presentation-May-17-2021_Project-Information-Sheet?bidId=</t>
  </si>
  <si>
    <t>https://www.flbog.edu/wp-content/uploads/0292_1184_8992_5.4.8-FIU-Hotel-Conf-Center-BOG-Presentation.pdf</t>
  </si>
  <si>
    <t>https://seattle.gov/Documents/Departments/OPCD/DesignCommission/ProjectArchive/DCPresentation1Center-for-Wooden-Boats-AgendaID4481.pdf</t>
  </si>
  <si>
    <t>https://reportcenter.highered.texas.gov/training-materials/presentations/perkins-basic-grant-orientation-presentation-slides-2019-2020/</t>
  </si>
  <si>
    <t>https://physics.unt.edu/sites/physics.unt.edu/files/users/sdb0183/Physics%20Instructional%20Center%20Fall%202011%20Presentation_1210.pdf</t>
  </si>
  <si>
    <t>https://www.hawaiipublicschools.org/DOE%20Forms/Equitable%20Services/2023-2024PresentationInformationalConsultationSession.pdf</t>
  </si>
  <si>
    <t>https://www.illinoisworknet.com/DownloadPrint/Illinois%20workNet%20LMI%20to%20Career%20Planning%20Presentation.pdf</t>
  </si>
  <si>
    <t>https://static1.squarespace.com/static/5a34b3749f8dce70d3fdb56e/t/63d31a25acf6d2731157bfd1/1674779175621/2023%20Labor%20and%20Employment%20Presentation.pptx.pdf</t>
  </si>
  <si>
    <t>https://d1io3yog0oux5.cloudfront.net/_77248534499748b1dd1f1b7355687fa0/pnc/db/2222/21125/presentation/06eb0b02-e996-4831-a2ed-8859af7c8c2a.pdf</t>
  </si>
  <si>
    <t>https://d1io3yog0oux5.cloudfront.net/_7ed8dacaa121e9994ce9a2db1ce67af5/pnc/news/2021-12-07_Recording_Of_The_PNC_Goldman_Sachs_Conference_25.pdf</t>
  </si>
  <si>
    <t>https://d1io3yog0oux5.cloudfront.net/_f112aa12d7ef202aca0771c4fa6b1a97/pnc/news/2021-12-07_Recording_Of_The_PNC_Goldman_Sachs_Conference_25.pdf</t>
  </si>
  <si>
    <t>https://d1io3yog0oux5.cloudfront.net/_ed20a9d46e6de7aea4f27703a33622fa/pnc/news/2021-12-07_Recording_Of_The_PNC_Goldman_Sachs_Conference_25.pdf</t>
  </si>
  <si>
    <t>https://d1io3yog0oux5.cloudfront.net/_8f605b28f2282667803feef2b3cb877c/pnc/news/2021-12-07_Recording_Of_The_PNC_Goldman_Sachs_Conference_25.pdf</t>
  </si>
  <si>
    <t>https://d1io3yog0oux5.cloudfront.net/_6035c130b94ea2a24c3e91f263f8cdcf/pnc/news/2021-12-07_Recording_Of_The_PNC_Goldman_Sachs_Conference_25.pdf</t>
  </si>
  <si>
    <t>https://d1io3yog0oux5.cloudfront.net/_ea74acd6c82d6dfc60d71526568c0cba/pnc/news/2021-12-07_Recording_Of_The_PNC_Goldman_Sachs_Conference_25.pdf</t>
  </si>
  <si>
    <t>https://d1io3yog0oux5.cloudfront.net/_4a39aa798fc84844cb08f208c6db1e73/pnc/db/2222/21175/presentation/884a9c67-19b0-4f03-bd77-ea4eac935664.pdf</t>
  </si>
  <si>
    <t>https://d1io3yog0oux5.cloudfront.net/_712987ed43000b63649e8d1794d38598/pnc/db/2250/20732/presentation/6874a36b-c869-4fca-9a72-0471d6c74add.pdf</t>
  </si>
  <si>
    <t>https://d1io3yog0oux5.cloudfront.net/_c857a1c0365cba2eeb5832940c54a8af/pnc/db/2250/20729/presentation/https___www.pnc.com_webapp_unsec_Requester_resource%3D_wps_wcm_connect_16d9eb004e5c6d528cd38ffc6d630ad7_IR_ER_2007_1Q07_Slides.pdf</t>
  </si>
  <si>
    <t>https://d1io3yog0oux5.cloudfront.net/_712987ed43000b63649e8d1794d38598/pnc/db/2250/20772/presentation/46181811-f6f8-4bb9-9c07-8cb16fcd737b.pdf</t>
  </si>
  <si>
    <t>https://d1io3yog0oux5.cloudfront.net/_f7c715e2c7ec46cd2e31b26cfe518eb3/pnc/db/2250/20732/presentation/6874a36b-c869-4fca-9a72-0471d6c74add.pdf</t>
  </si>
  <si>
    <t>https://d1io3yog0oux5.cloudfront.net/_77248534499748b1dd1f1b7355687fa0/pnc/db/2222/21166/presentation/d3f6710d-19ec-4df0-8f84-49900dbd9738.pdf</t>
  </si>
  <si>
    <t>https://d1io3yog0oux5.cloudfront.net/_4a39aa798fc84844cb08f208c6db1e73/pnc/db/2222/21158/presentation/f71f50b2-e807-4266-834b-57fa58715cb9.pdf</t>
  </si>
  <si>
    <t>https://d1io3yog0oux5.cloudfront.net/_1085a06210015f21559f749bb1af94ae/pnc/db/2222/21142/presentation/dd3f1b50-e3c5-4c3a-a602-0eeb682eeda7.pdf</t>
  </si>
  <si>
    <t>https://d1io3yog0oux5.cloudfront.net/_4b07df70a8e5be2c3bb419994df03e36/pnc/db/2250/20735/presentation/2f00d1bc-b03f-4839-a206-0f99719fe46f.pdf</t>
  </si>
  <si>
    <t>https://ctycms.com/ga-atlanta/docs/pnc-economic-outlook-4-17-2013.pdf</t>
  </si>
  <si>
    <t>https://d1io3yog0oux5.cloudfront.net/_de76c88eecda8a4a57fb9e219460df04/pnc/db/2250/20743/presentation/eb6d2d93-e267-4ea0-b63b-9ec7830109ae.pdf</t>
  </si>
  <si>
    <t>https://d1io3yog0oux5.cloudfront.net/_74d34a596228e2a4ec2469644eff1c23/pnc/db/2222/21142/presentation/dd3f1b50-e3c5-4c3a-a602-0eeb682eeda7.pdf</t>
  </si>
  <si>
    <t>https://d1io3yog0oux5.cloudfront.net/_1085a06210015f21559f749bb1af94ae/pnc/db/2250/20744/presentation/73288394-c2d9-4f88-9d00-79921ea72480.pdf</t>
  </si>
  <si>
    <t>https://d1io3yog0oux5.cloudfront.net/_712987ed43000b63649e8d1794d38598/pnc/db/2250/20751/presentation/d33b01fc-3160-4849-8a34-9141bff1b38b.pdf</t>
  </si>
  <si>
    <t>https://d1io3yog0oux5.cloudfront.net/_4b07df70a8e5be2c3bb419994df03e36/pnc/db/2222/21116/presentation/72b17c68-0306-47b9-a80d-6c36f9d355ef.pdf</t>
  </si>
  <si>
    <t>https://d1io3yog0oux5.cloudfront.net/_1085a06210015f21559f749bb1af94ae/pnc/db/2222/21116/presentation/72b17c68-0306-47b9-a80d-6c36f9d355ef.pdf</t>
  </si>
  <si>
    <t>https://d1io3yog0oux5.cloudfront.net/_4a39aa798fc84844cb08f208c6db1e73/pnc/db/2222/21109/presentation/d0142438-3627-46c4-ac7f-9c4675407161.pdf</t>
  </si>
  <si>
    <t>https://d1io3yog0oux5.cloudfront.net/_58e98866d8c42b977baac62d0a71c57e/pnc/db/2222/21168/presentation/a159c626-5754-4f18-ba02-854c37c26496.pdf</t>
  </si>
  <si>
    <t>https://d1io3yog0oux5.cloudfront.net/_712987ed43000b63649e8d1794d38598/pnc/db/2250/20768/presentation/2833c78a-490d-4a6f-8ecc-9d0fadf3a7ed.pdf</t>
  </si>
  <si>
    <t>https://d1io3yog0oux5.cloudfront.net/_712987ed43000b63649e8d1794d38598/pnc/db/2250/20753/presentation/25ca69a2-0e12-4a28-857f-daf5228f7fc0.pdf</t>
  </si>
  <si>
    <t>https://d1io3yog0oux5.cloudfront.net/_4a39aa798fc84844cb08f208c6db1e73/pnc/db/2250/20753/presentation/25ca69a2-0e12-4a28-857f-daf5228f7fc0.pdf</t>
  </si>
  <si>
    <t>https://d1io3yog0oux5.cloudfront.net/_fc749b1d311855a0bb4b7d185602524c/pnc/db/2250/20747/presentation/PNC_1Q10_Earnings_Rls_Conf_Call_Slides.pdf</t>
  </si>
  <si>
    <t>https://d1io3yog0oux5.cloudfront.net/_77248534499748b1dd1f1b7355687fa0/pnc/db/2250/20741/presentation/b0e7f646-435f-406f-b46b-13df727a265d.pdf</t>
  </si>
  <si>
    <t>https://d1io3yog0oux5.cloudfront.net/_4a39aa798fc84844cb08f208c6db1e73/pnc/db/2250/20755/presentation/3ab9529c-4426-4879-af5c-2c7677111c84.pdf</t>
  </si>
  <si>
    <t>https://d1io3yog0oux5.cloudfront.net/_c857a1c0365cba2eeb5832940c54a8af/pnc/db/2250/20755/presentation/3ab9529c-4426-4879-af5c-2c7677111c84.pdf</t>
  </si>
  <si>
    <t>https://d1io3yog0oux5.cloudfront.net/_1085a06210015f21559f749bb1af94ae/pnc/db/2250/20753/presentation/25ca69a2-0e12-4a28-857f-daf5228f7fc0.pdf</t>
  </si>
  <si>
    <t>https://d1io3yog0oux5.cloudfront.net/_7106af420186c3c05fa1997982534a14/pnc/db/2222/21158/presentation/f71f50b2-e807-4266-834b-57fa58715cb9.pdf</t>
  </si>
  <si>
    <t>https://d1io3yog0oux5.cloudfront.net/_8a94d3b7c8f88d8cd4f7d547a097a110/pnc/db/2250/20755/presentation/3ab9529c-4426-4879-af5c-2c7677111c84.pdf</t>
  </si>
  <si>
    <t>https://d1io3yog0oux5.cloudfront.net/_6b9801001e9e8f1862475919cc78ab1d/pnc/db/2250/20755/presentation/3ab9529c-4426-4879-af5c-2c7677111c84.pdf</t>
  </si>
  <si>
    <t>https://d1io3yog0oux5.cloudfront.net/_77248534499748b1dd1f1b7355687fa0/pnc/db/2250/20773/presentation/ffa5f94e-78c1-4aeb-95a1-75ecc1284afb.pdf</t>
  </si>
  <si>
    <t>https://d1io3yog0oux5.cloudfront.net/_446ffbd8e378d996c931eeb944f9ac6b/pnc/db/2250/20743/presentation/eb6d2d93-e267-4ea0-b63b-9ec7830109ae.pdf</t>
  </si>
  <si>
    <t>https://d1io3yog0oux5.cloudfront.net/_4a39aa798fc84844cb08f208c6db1e73/pnc/db/2250/20773/presentation/ffa5f94e-78c1-4aeb-95a1-75ecc1284afb.pdf</t>
  </si>
  <si>
    <t>https://d1io3yog0oux5.cloudfront.net/_712987ed43000b63649e8d1794d38598/pnc/db/2250/20773/presentation/ffa5f94e-78c1-4aeb-95a1-75ecc1284afb.pdf</t>
  </si>
  <si>
    <t>https://d1io3yog0oux5.cloudfront.net/_fc749b1d311855a0bb4b7d185602524c/pnc/db/2222/21106/presentation/2d982ea6-092a-4d1d-966f-858495026e74.pdf</t>
  </si>
  <si>
    <t>https://s27.q4cdn.com/812717746/files/doc_presentation/2022/09/Investor-Presentation-Aug-2022.pdf</t>
  </si>
  <si>
    <t>https://investor.qantas.com/FormBuilder/_Resource/_module/doLLG5ufYkCyEPjF1tpgyw/file/2023FY/QAN-FY23-Supplementary-Presentation.pdf</t>
  </si>
  <si>
    <t>https://static.seekingalpha.com/uploads/sa_presentations/983/98983/original.pdf</t>
  </si>
  <si>
    <t>https://s27.q4cdn.com/632832908/files/doc_presentations/2022/01/14/SMRT-Investor-Presentation-January-2022-Final-1.pdf</t>
  </si>
  <si>
    <t>https://s25.q4cdn.com/273060112/files/doc_presentations/2020/04/1/Investor-Presentation-April-2020.pdf</t>
  </si>
  <si>
    <t>https://s26.q4cdn.com/108344063/files/doc_presentations/2020/10/Investor-Presentation.pdf</t>
  </si>
  <si>
    <t>https://www.td.com/document/PDF/investor/2018/2018-Q4_Quarterly_Results_Presentation_F_EN.pdf</t>
  </si>
  <si>
    <t>https://s23.q4cdn.com/956522167/files/doc_presentations/2023/09/Investor-Presentation_September-2023.pdf</t>
  </si>
  <si>
    <t>https://s25.q4cdn.com/201065690/files/doc_presentations/2022/April-2022-Investor-Presentation.pdf</t>
  </si>
  <si>
    <t>https://www.sanlam.com/downloads/capital-market-days/2023/ifrs-17-investor-presentation.pdf</t>
  </si>
  <si>
    <t>https://s23.q4cdn.com/591718779/files/doc_financials/2020/Q1-2020-Investor-Presentation-04.13-R45_FINAL.pdf</t>
  </si>
  <si>
    <t>https://www.dhs.state.mn.us/main/groups/county_access/documents/pub/dhs16_170441.pdf</t>
  </si>
  <si>
    <t>https://www.aclu.org/sites/default/files/field_document/dhs-001-425011062-76ellengordonpresentation.pdf</t>
  </si>
  <si>
    <t>https://www.dhs.state.il.us/OneNetLibrary/27896/documents/FY14MHInternetRequest/BCunningham/ComparableServiceSMHRFOct16DMHpresentationfinal.pdf</t>
  </si>
  <si>
    <t>https://d1io3yog0oux5.cloudfront.net/_58e98866d8c42b977baac62d0a71c57e/pnc/db/2222/21233/presentation/b93914bb-ce9e-4d4d-87f3-4304b2fb2571.pdf</t>
  </si>
  <si>
    <t>https://d1io3yog0oux5.cloudfront.net/_77248534499748b1dd1f1b7355687fa0/pnc/db/2250/20743/presentation/eb6d2d93-e267-4ea0-b63b-9ec7830109ae.pdf</t>
  </si>
  <si>
    <t>https://d1io3yog0oux5.cloudfront.net/_f7c715e2c7ec46cd2e31b26cfe518eb3/pnc/db/2250/20743/presentation/eb6d2d93-e267-4ea0-b63b-9ec7830109ae.pdf</t>
  </si>
  <si>
    <t>https://d1io3yog0oux5.cloudfront.net/_c857a1c0365cba2eeb5832940c54a8af/pnc/db/2250/20732/presentation/6874a36b-c869-4fca-9a72-0471d6c74add.pdf</t>
  </si>
  <si>
    <t>https://d1io3yog0oux5.cloudfront.net/_58e98866d8c42b977baac62d0a71c57e/pnc/db/2222/21142/presentation/dd3f1b50-e3c5-4c3a-a602-0eeb682eeda7.pdf</t>
  </si>
  <si>
    <t>https://d1io3yog0oux5.cloudfront.net/_58e98866d8c42b977baac62d0a71c57e/pnc/db/2250/20730/presentation/https___www.pnc.com_webapp_unsec_Requester_resource%3D_wps_wcm_connect_142fdb004e5c63cd80f287fc6d630ad7_IR_ER_2007_2Q07_Slides_V2.pdf</t>
  </si>
  <si>
    <t>https://d1io3yog0oux5.cloudfront.net/_cc9a2bd7e28812f4358a695df48b8a41/pnc/db/2250/20747/presentation/PNC_1Q10_Earnings_Rls_Conf_Call_Slides.pdf</t>
  </si>
  <si>
    <t>https://d1io3yog0oux5.cloudfront.net/_570e05171659650d029ae9009128a960/pnc/db/2250/20747/presentation/PNC_1Q10_Earnings_Rls_Conf_Call_Slides.pdf</t>
  </si>
  <si>
    <t>https://d1io3yog0oux5.cloudfront.net/_77248534499748b1dd1f1b7355687fa0/pnc/db/2250/20731/presentation/https___www.pnc.com_webapp_unsec_Requester_resource%3D_wps_wcm_connect_ec2494004e5c642d81b087fc6d630ad7_IR_ER_2007_3Q07_Slides.pdf</t>
  </si>
  <si>
    <t>https://d1io3yog0oux5.cloudfront.net/_f7c715e2c7ec46cd2e31b26cfe518eb3/pnc/db/2250/20731/presentation/https___www.pnc.com_webapp_unsec_Requester_resource%3D_wps_wcm_connect_ec2494004e5c642d81b087fc6d630ad7_IR_ER_2007_3Q07_Slides.pdf</t>
  </si>
  <si>
    <t>https://d1io3yog0oux5.cloudfront.net/_56320b77b2d7bb4a47a2a83c2e66aef0/pnc/db/2250/21453/presentation/2Q23+Earnings+Slides_Final.pdf</t>
  </si>
  <si>
    <t>https://d1io3yog0oux5.cloudfront.net/_7106af420186c3c05fa1997982534a14/pnc/db/2250/20795/presentation/e518d783-a000-4d4e-b200-b05a00980a98.pdf</t>
  </si>
  <si>
    <t>https://d1io3yog0oux5.cloudfront.net/_1085a06210015f21559f749bb1af94ae/pnc/db/2250/20747/presentation/PNC_1Q10_Earnings_Rls_Conf_Call_Slides.pdf</t>
  </si>
  <si>
    <t>https://d1io3yog0oux5.cloudfront.net/_c857a1c0365cba2eeb5832940c54a8af/pnc/db/2250/20770/presentation/bd67e29d-961d-4491-9bcf-a106867a0a70.pdf</t>
  </si>
  <si>
    <t>https://d1io3yog0oux5.cloudfront.net/_fc749b1d311855a0bb4b7d185602524c/pnc/db/2250/20768/presentation/2833c78a-490d-4a6f-8ecc-9d0fadf3a7ed.pdf</t>
  </si>
  <si>
    <t>https://d1io3yog0oux5.cloudfront.net/_e579d266ccac149904afcdef58b22e1c/pnc/news/2021-12-07_Recording_Of_The_PNC_Goldman_Sachs_Conference_25.pdf</t>
  </si>
  <si>
    <t>https://d1io3yog0oux5.cloudfront.net/_7007c64df9acb3527865a5d919b884ae/pnc/news/2021-12-07_Recording_Of_The_PNC_Goldman_Sachs_Conference_25.pdf</t>
  </si>
  <si>
    <t>https://d1io3yog0oux5.cloudfront.net/_9787aa4cf4095b8c08a07229a1c3c678/pnc/news/2021-12-07_Recording_Of_The_PNC_Goldman_Sachs_Conference_25.pdf</t>
  </si>
  <si>
    <t>https://d1io3yog0oux5.cloudfront.net/_de76c88eecda8a4a57fb9e219460df04/pnc/db/2222/21135/presentation/PNC_IE_2012_Nov13_BofA_ML_Presentation_a_%281%29.pdf</t>
  </si>
  <si>
    <t>https://d1io3yog0oux5.cloudfront.net/_570e05171659650d029ae9009128a960/pnc/db/2222/21106/presentation/2d982ea6-092a-4d1d-966f-858495026e74.pdf</t>
  </si>
  <si>
    <t>https://d1io3yog0oux5.cloudfront.net/_77248534499748b1dd1f1b7355687fa0/pnc/db/2222/21155/presentation/a9ac14f6-21d9-44ae-9b3f-46c8f98ebc77.pdf</t>
  </si>
  <si>
    <t>https://d1io3yog0oux5.cloudfront.net/_712987ed43000b63649e8d1794d38598/pnc/db/2250/20755/presentation/3ab9529c-4426-4879-af5c-2c7677111c84.pdf</t>
  </si>
  <si>
    <t>https://d1io3yog0oux5.cloudfront.net/_1085a06210015f21559f749bb1af94ae/pnc/db/2222/21117/presentation/66298f4a-7bb2-4a9b-b23e-453ff65ba957.pdf</t>
  </si>
  <si>
    <t>https://d1io3yog0oux5.cloudfront.net/_c857a1c0365cba2eeb5832940c54a8af/pnc/db/2250/20774/presentation/dfa32471-a405-4af1-a26e-5979d4f6e0d3.pdf</t>
  </si>
  <si>
    <t>https://d1io3yog0oux5.cloudfront.net/_de76c88eecda8a4a57fb9e219460df04/pnc/db/2250/21348/presentation/PNC_4Q22_ER_Presentation.pdf</t>
  </si>
  <si>
    <t>https://d1io3yog0oux5.cloudfront.net/_c857a1c0365cba2eeb5832940c54a8af/pnc/db/2250/20738/presentation/0e17a8a0-db62-4a92-a63e-b4b121def09b.pdf</t>
  </si>
  <si>
    <t>https://d1io3yog0oux5.cloudfront.net/_77248534499748b1dd1f1b7355687fa0/pnc/db/2250/20749/presentation/b9ebba25-9f05-4950-b23a-3a691f8f2885.pdf</t>
  </si>
  <si>
    <t>https://d1io3yog0oux5.cloudfront.net/_de76c88eecda8a4a57fb9e219460df04/pnc/db/2250/20731/presentation/https___www.pnc.com_webapp_unsec_Requester_resource%3D_wps_wcm_connect_ec2494004e5c642d81b087fc6d630ad7_IR_ER_2007_3Q07_Slides.pdf</t>
  </si>
  <si>
    <t>https://d1io3yog0oux5.cloudfront.net/_58e98866d8c42b977baac62d0a71c57e/pnc/db/2250/20743/presentation/eb6d2d93-e267-4ea0-b63b-9ec7830109ae.pdf</t>
  </si>
  <si>
    <t>https://d1io3yog0oux5.cloudfront.net/_c857a1c0365cba2eeb5832940c54a8af/pnc/db/2250/20769/presentation/4e9b0c1a-70aa-4766-bf15-2694e3fae1ea.pdf</t>
  </si>
  <si>
    <t>https://d1io3yog0oux5.cloudfront.net/_4a39aa798fc84844cb08f208c6db1e73/pnc/db/2250/20769/presentation/4e9b0c1a-70aa-4766-bf15-2694e3fae1ea.pdf</t>
  </si>
  <si>
    <t>https://d1io3yog0oux5.cloudfront.net/_712987ed43000b63649e8d1794d38598/pnc/db/2250/20769/presentation/4e9b0c1a-70aa-4766-bf15-2694e3fae1ea.pdf</t>
  </si>
  <si>
    <t>https://d1io3yog0oux5.cloudfront.net/_fc749b1d311855a0bb4b7d185602524c/pnc/db/2250/20730/presentation/https___www.pnc.com_webapp_unsec_Requester_resource%3D_wps_wcm_connect_142fdb004e5c63cd80f287fc6d630ad7_IR_ER_2007_2Q07_Slides_V2.pdf</t>
  </si>
  <si>
    <t>https://d1io3yog0oux5.cloudfront.net/_c857a1c0365cba2eeb5832940c54a8af/pnc/db/2250/20735/presentation/2f00d1bc-b03f-4839-a206-0f99719fe46f.pdf</t>
  </si>
  <si>
    <t>https://d1io3yog0oux5.cloudfront.net/_7106af420186c3c05fa1997982534a14/pnc/db/2250/20772/presentation/46181811-f6f8-4bb9-9c07-8cb16fcd737b.pdf</t>
  </si>
  <si>
    <t>https://d1io3yog0oux5.cloudfront.net/_c857a1c0365cba2eeb5832940c54a8af/pnc/db/2222/21125/presentation/06eb0b02-e996-4831-a2ed-8859af7c8c2a.pdf</t>
  </si>
  <si>
    <t>https://d1io3yog0oux5.cloudfront.net/_58e98866d8c42b977baac62d0a71c57e/pnc/db/2222/21116/presentation/72b17c68-0306-47b9-a80d-6c36f9d355ef.pdf</t>
  </si>
  <si>
    <t>https://d1io3yog0oux5.cloudfront.net/_77248534499748b1dd1f1b7355687fa0/pnc/db/2250/20730/presentation/https___www.pnc.com_webapp_unsec_Requester_resource%3D_wps_wcm_connect_142fdb004e5c63cd80f287fc6d630ad7_IR_ER_2007_2Q07_Slides_V2.pdf</t>
  </si>
  <si>
    <t>https://d1io3yog0oux5.cloudfront.net/_f7c715e2c7ec46cd2e31b26cfe518eb3/pnc/db/2250/20735/presentation/2f00d1bc-b03f-4839-a206-0f99719fe46f.pdf</t>
  </si>
  <si>
    <t>https://d1io3yog0oux5.cloudfront.net/_77248534499748b1dd1f1b7355687fa0/pnc/db/2250/20735/presentation/2f00d1bc-b03f-4839-a206-0f99719fe46f.pdf</t>
  </si>
  <si>
    <t>https://d1io3yog0oux5.cloudfront.net/_1085a06210015f21559f749bb1af94ae/pnc/db/2250/20731/presentation/https___www.pnc.com_webapp_unsec_Requester_resource%3D_wps_wcm_connect_ec2494004e5c642d81b087fc6d630ad7_IR_ER_2007_3Q07_Slides.pdf</t>
  </si>
  <si>
    <t>https://d1io3yog0oux5.cloudfront.net/_1085a06210015f21559f749bb1af94ae/pnc/db/2222/21105/presentation/594669fa-d811-46ce-813f-a10a5c61407a.pdf</t>
  </si>
  <si>
    <t>https://d1io3yog0oux5.cloudfront.net/_de76c88eecda8a4a57fb9e219460df04/pnc/db/2222/21105/presentation/594669fa-d811-46ce-813f-a10a5c61407a.pdf</t>
  </si>
  <si>
    <t>https://d1io3yog0oux5.cloudfront.net/_77248534499748b1dd1f1b7355687fa0/pnc/db/2250/20769/presentation/4e9b0c1a-70aa-4766-bf15-2694e3fae1ea.pdf</t>
  </si>
  <si>
    <t>https://d1io3yog0oux5.cloudfront.net/_58e98866d8c42b977baac62d0a71c57e/pnc/db/2222/21104/presentation/84e97bc3-a4f1-4364-8117-17bceeefe613.pdf</t>
  </si>
  <si>
    <t>https://d1io3yog0oux5.cloudfront.net/_c857a1c0365cba2eeb5832940c54a8af/pnc/db/2222/21153/presentation/29637043-07ac-4fff-9ad1-9713c8ff9bd4.pdf</t>
  </si>
  <si>
    <t>https://d1io3yog0oux5.cloudfront.net/_41196f9e39a7a6e3900028e4a9390e80/pnc/db/2222/21153/presentation/29637043-07ac-4fff-9ad1-9713c8ff9bd4.pdf</t>
  </si>
  <si>
    <t>https://d1io3yog0oux5.cloudfront.net/_77248534499748b1dd1f1b7355687fa0/pnc/db/2250/20729/presentation/https___www.pnc.com_webapp_unsec_Requester_resource%3D_wps_wcm_connect_16d9eb004e5c6d528cd38ffc6d630ad7_IR_ER_2007_1Q07_Slides.pdf</t>
  </si>
  <si>
    <t>https://d1io3yog0oux5.cloudfront.net/_f7c715e2c7ec46cd2e31b26cfe518eb3/pnc/db/2250/20741/presentation/b0e7f646-435f-406f-b46b-13df727a265d.pdf</t>
  </si>
  <si>
    <t>https://www.co.dakota.mn.us/HealthFamily/MentalHealth/Adult/Documents/CrisisRecoveryCenterPresentation.pdf</t>
  </si>
  <si>
    <t>https://speakingcenter.uncg.edu/wp-content/uploads/2019/11/Guidelinesfororganizingagrouppresentation.docx.pdf</t>
  </si>
  <si>
    <t>https://irpages2.eqs.com/Download/Companies/traton/Presentations/03072023_TRATON_IR_Presentation_Annual_Results_Conference_2023.pdf</t>
  </si>
  <si>
    <t>https://citystaug.com/DocumentCenter/View/998/PowerPoint-Presentation-and-Handout-PDF</t>
  </si>
  <si>
    <t>https://www.durhamnc.gov/DocumentCenter/View/11034/Housing-Goals-Presentation-6-2-16?bidId=</t>
  </si>
  <si>
    <t>https://ecommons.aku.edu/cgi/viewcontent.cgi?article=1223&amp;context=pakistan_fhs_mc_surg_neurosurg</t>
  </si>
  <si>
    <t>https://www.urticariaknowledgecenter.novartis.com/EADV/presentations/EADV2022/Oral/EADV22_Efficacy_and_safety_OralPresentation.pdf</t>
  </si>
  <si>
    <t>https://www.minneapolisfed.org/-/media/assets/topics/labor-market-policies/18-month-results-overview.pdf</t>
  </si>
  <si>
    <t>https://purdue.edu/undergrad-research/conferences/spring/OralPresentation_2020JudgesEval_2020-4-3.pdf</t>
  </si>
  <si>
    <t>https://inst.eecs.berkeley.edu/~cs160/sp05/hw/G6_presentation_poster.pdf</t>
  </si>
  <si>
    <t>https://digitalcommons.morris.umn.edu/cgi/viewcontent.cgi?article=2905&amp;context=urel_news</t>
  </si>
  <si>
    <t>https://www.cs.cmu.edu/Groups/sage/PDF/Planning.pdf</t>
  </si>
  <si>
    <t>https://icc.arizona.edu/wp-content/uploads/sites/9/2019/12/ICC-2020-Presentation-Titles-and-Authors_Rev.pdf</t>
  </si>
  <si>
    <t>https://ugradresearch.uconn.edu/wp-content/uploads/sites/323/2022/06/2022-23-OUR-Conference-Presentation-Award-Application-Outline.pdf</t>
  </si>
  <si>
    <t>https://d1io3yog0oux5.cloudfront.net/_4a39aa798fc84844cb08f208c6db1e73/pnc/db/2250/20766/presentation/e268673d-a6be-44be-af01-92d0aaf68be8.pdf</t>
  </si>
  <si>
    <t>https://d1io3yog0oux5.cloudfront.net/_4b07df70a8e5be2c3bb419994df03e36/pnc/db/2222/21153/presentation/29637043-07ac-4fff-9ad1-9713c8ff9bd4.pdf</t>
  </si>
  <si>
    <t>https://d1io3yog0oux5.cloudfront.net/_58e98866d8c42b977baac62d0a71c57e/pnc/db/2222/21153/presentation/29637043-07ac-4fff-9ad1-9713c8ff9bd4.pdf</t>
  </si>
  <si>
    <t>https://d1io3yog0oux5.cloudfront.net/_7106af420186c3c05fa1997982534a14/pnc/db/2250/20751/presentation/d33b01fc-3160-4849-8a34-9141bff1b38b.pdf</t>
  </si>
  <si>
    <t>https://d1io3yog0oux5.cloudfront.net/_570e05171659650d029ae9009128a960/pnc/db/2222/21111/presentation/c239d00a-7a9f-40c7-ba49-3d0e75f5895d.pdf</t>
  </si>
  <si>
    <t>https://d1io3yog0oux5.cloudfront.net/_de76c88eecda8a4a57fb9e219460df04/pnc/db/2250/20729/presentation/https___www.pnc.com_webapp_unsec_Requester_resource%3D_wps_wcm_connect_16d9eb004e5c6d528cd38ffc6d630ad7_IR_ER_2007_1Q07_Slides.pdf</t>
  </si>
  <si>
    <t>https://d1io3yog0oux5.cloudfront.net/_77248534499748b1dd1f1b7355687fa0/pnc/db/2222/21153/presentation/29637043-07ac-4fff-9ad1-9713c8ff9bd4.pdf</t>
  </si>
  <si>
    <t>https://d1io3yog0oux5.cloudfront.net/_4a39aa798fc84844cb08f208c6db1e73/pnc/db/2250/20767/presentation/8d655634-e77a-460f-9d00-dcd42680f63c.pdf</t>
  </si>
  <si>
    <t>https://d1io3yog0oux5.cloudfront.net/_7106af420186c3c05fa1997982534a14/pnc/db/2222/21173/presentation/cea601ea-3ac1-46ec-967c-bbe2b26b3b0d.pdf</t>
  </si>
  <si>
    <t>https://d1io3yog0oux5.cloudfront.net/_570e05171659650d029ae9009128a960/pnc/db/2250/20730/presentation/https___www.pnc.com_webapp_unsec_Requester_resource%3D_wps_wcm_connect_142fdb004e5c63cd80f287fc6d630ad7_IR_ER_2007_2Q07_Slides_V2.pdf</t>
  </si>
  <si>
    <t>https://d1io3yog0oux5.cloudfront.net/_1085a06210015f21559f749bb1af94ae/pnc/db/2250/20730/presentation/https___www.pnc.com_webapp_unsec_Requester_resource%3D_wps_wcm_connect_142fdb004e5c63cd80f287fc6d630ad7_IR_ER_2007_2Q07_Slides_V2.pdf</t>
  </si>
  <si>
    <t>https://d1io3yog0oux5.cloudfront.net/_7106af420186c3c05fa1997982534a14/pnc/db/2250/20793/presentation/8458de47-4ab6-46a1-af2f-bad79a35230d.pdf</t>
  </si>
  <si>
    <t>https://d1io3yog0oux5.cloudfront.net/_1085a06210015f21559f749bb1af94ae/pnc/db/2222/21125/presentation/06eb0b02-e996-4831-a2ed-8859af7c8c2a.pdf</t>
  </si>
  <si>
    <t>https://d1io3yog0oux5.cloudfront.net/_d90ff33e1921c6c7a78d00be0539c303/pnc/db/2222/21116/presentation/72b17c68-0306-47b9-a80d-6c36f9d355ef.pdf</t>
  </si>
  <si>
    <t>https://d1io3yog0oux5.cloudfront.net/_570e05171659650d029ae9009128a960/pnc/db/2222/21108/presentation/88004a4f-4c2b-47d3-b14f-7be222f0b0f1.pdf</t>
  </si>
  <si>
    <t>https://d1io3yog0oux5.cloudfront.net/_570e05171659650d029ae9009128a960/pnc/db/2250/20735/presentation/2f00d1bc-b03f-4839-a206-0f99719fe46f.pdf</t>
  </si>
  <si>
    <t>https://d1io3yog0oux5.cloudfront.net/_7106af420186c3c05fa1997982534a14/pnc/db/2250/20770/presentation/bd67e29d-961d-4491-9bcf-a106867a0a70.pdf</t>
  </si>
  <si>
    <t>https://d1io3yog0oux5.cloudfront.net/_03265d16c56c027a39f5a28818c1cfd6/pnc/db/2222/21117/presentation/66298f4a-7bb2-4a9b-b23e-453ff65ba957.pdf</t>
  </si>
  <si>
    <t>https://d1io3yog0oux5.cloudfront.net/_de76c88eecda8a4a57fb9e219460df04/pnc/db/2222/21114/presentation/1af01290-269e-4eac-a7be-bc15659a4de3.pdf</t>
  </si>
  <si>
    <t>https://d1io3yog0oux5.cloudfront.net/_1085a06210015f21559f749bb1af94ae/pnc/db/2222/21113/presentation/9f811537-91bb-4cce-a5cb-3dc805dbf3ce.pdf</t>
  </si>
  <si>
    <t>https://d1io3yog0oux5.cloudfront.net/_1085a06210015f21559f749bb1af94ae/pnc/db/2222/21111/presentation/c239d00a-7a9f-40c7-ba49-3d0e75f5895d.pdf</t>
  </si>
  <si>
    <t>https://d1io3yog0oux5.cloudfront.net/_58e98866d8c42b977baac62d0a71c57e/pnc/db/2222/21113/presentation/9f811537-91bb-4cce-a5cb-3dc805dbf3ce.pdf</t>
  </si>
  <si>
    <t>https://d1io3yog0oux5.cloudfront.net/_7106af420186c3c05fa1997982534a14/pnc/db/2250/20773/presentation/ffa5f94e-78c1-4aeb-95a1-75ecc1284afb.pdf</t>
  </si>
  <si>
    <t>https://d1io3yog0oux5.cloudfront.net/_4a39aa798fc84844cb08f208c6db1e73/pnc/db/2250/20744/presentation/73288394-c2d9-4f88-9d00-79921ea72480.pdf</t>
  </si>
  <si>
    <t>https://d1io3yog0oux5.cloudfront.net/_712987ed43000b63649e8d1794d38598/pnc/db/2250/20776/presentation/00808ef6-f537-4e23-b922-424e4b71f1ef.pdf</t>
  </si>
  <si>
    <t>https://d1io3yog0oux5.cloudfront.net/_4a39aa798fc84844cb08f208c6db1e73/pnc/db/2250/20776/presentation/00808ef6-f537-4e23-b922-424e4b71f1ef.pdf</t>
  </si>
  <si>
    <t>https://d1io3yog0oux5.cloudfront.net/_c857a1c0365cba2eeb5832940c54a8af/pnc/db/2250/20741/presentation/b0e7f646-435f-406f-b46b-13df727a265d.pdf</t>
  </si>
  <si>
    <t>https://d1io3yog0oux5.cloudfront.net/_77248534499748b1dd1f1b7355687fa0/pnc/db/2250/20770/presentation/bd67e29d-961d-4491-9bcf-a106867a0a70.pdf</t>
  </si>
  <si>
    <t>https://d1io3yog0oux5.cloudfront.net/_c857a1c0365cba2eeb5832940c54a8af/pnc/db/2222/21109/presentation/d0142438-3627-46c4-ac7f-9c4675407161.pdf</t>
  </si>
  <si>
    <t>https://d1io3yog0oux5.cloudfront.net/_77248534499748b1dd1f1b7355687fa0/pnc/db/2222/21113/presentation/9f811537-91bb-4cce-a5cb-3dc805dbf3ce.pdf</t>
  </si>
  <si>
    <t>https://d1io3yog0oux5.cloudfront.net/_58e98866d8c42b977baac62d0a71c57e/pnc/db/2222/21111/presentation/c239d00a-7a9f-40c7-ba49-3d0e75f5895d.pdf</t>
  </si>
  <si>
    <t>https://d1io3yog0oux5.cloudfront.net/_712987ed43000b63649e8d1794d38598/pnc/db/2250/20777/presentation/cd913374-6cda-4374-aa18-2ffbdd95f6cd.pdf</t>
  </si>
  <si>
    <t>https://d1io3yog0oux5.cloudfront.net/_c857a1c0365cba2eeb5832940c54a8af/pnc/db/2250/20728/presentation/https___www.pnc.com_webapp_unsec_Requester_resource%3D_wps_wcm_connect_f8eb88004e5c6c768bb58ffc6d630ad7_IR_ER_2006_4Q06_Slides.pdf</t>
  </si>
  <si>
    <t>https://d1io3yog0oux5.cloudfront.net/_c857a1c0365cba2eeb5832940c54a8af/pnc/db/2222/21208/presentation/592d3079-4c57-425a-a9d0-7a6ac28bdb07.pdf</t>
  </si>
  <si>
    <t>https://d1io3yog0oux5.cloudfront.net/_c857a1c0365cba2eeb5832940c54a8af/pnc/db/2250/20766/presentation/e268673d-a6be-44be-af01-92d0aaf68be8.pdf</t>
  </si>
  <si>
    <t>https://d1io3yog0oux5.cloudfront.net/_712987ed43000b63649e8d1794d38598/pnc/db/2250/20766/presentation/e268673d-a6be-44be-af01-92d0aaf68be8.pdf</t>
  </si>
  <si>
    <t>https://d1io3yog0oux5.cloudfront.net/_f03bbac1318309cffc81c4afc8966989/pnc/db/2222/21105/presentation/594669fa-d811-46ce-813f-a10a5c61407a.pdf</t>
  </si>
  <si>
    <t>https://d1io3yog0oux5.cloudfront.net/_1085a06210015f21559f749bb1af94ae/pnc/db/2250/20766/presentation/e268673d-a6be-44be-af01-92d0aaf68be8.pdf</t>
  </si>
  <si>
    <t>https://d1io3yog0oux5.cloudfront.net/_446ffbd8e378d996c931eeb944f9ac6b/pnc/db/2222/21166/presentation/d3f6710d-19ec-4df0-8f84-49900dbd9738.pdf</t>
  </si>
  <si>
    <t>https://d1io3yog0oux5.cloudfront.net/_7106af420186c3c05fa1997982534a14/pnc/db/2222/21155/presentation/a9ac14f6-21d9-44ae-9b3f-46c8f98ebc77.pdf</t>
  </si>
  <si>
    <t>https://d1io3yog0oux5.cloudfront.net/_41196f9e39a7a6e3900028e4a9390e80/pnc/db/2222/21116/presentation/72b17c68-0306-47b9-a80d-6c36f9d355ef.pdf</t>
  </si>
  <si>
    <t>https://d1io3yog0oux5.cloudfront.net/_c857a1c0365cba2eeb5832940c54a8af/pnc/db/2250/20767/presentation/8d655634-e77a-460f-9d00-dcd42680f63c.pdf</t>
  </si>
  <si>
    <t>https://d1io3yog0oux5.cloudfront.net/_1085a06210015f21559f749bb1af94ae/pnc/db/2222/21170/presentation/f68437ff-f42b-4296-97dd-e67fb88ea8d3.pdf</t>
  </si>
  <si>
    <t>https://d1io3yog0oux5.cloudfront.net/_77248534499748b1dd1f1b7355687fa0/pnc/db/2250/20755/presentation/3ab9529c-4426-4879-af5c-2c7677111c84.pdf</t>
  </si>
  <si>
    <t>https://d1io3yog0oux5.cloudfront.net/_58e98866d8c42b977baac62d0a71c57e/pnc/db/2250/20759/presentation/3e808156-f326-491c-84c6-caa209eff995.pdf</t>
  </si>
  <si>
    <t>https://d1io3yog0oux5.cloudfront.net/_7106af420186c3c05fa1997982534a14/pnc/db/2250/20762/presentation/bf5fdf28-cf95-47c5-a41c-8230eb9f8e59.pdf</t>
  </si>
  <si>
    <t>https://d1io3yog0oux5.cloudfront.net/_570e05171659650d029ae9009128a960/pnc/db/2250/20738/presentation/0e17a8a0-db62-4a92-a63e-b4b121def09b.pdf</t>
  </si>
  <si>
    <t>https://fightingmonarch.com/wp-content/uploads/2021/04/click-here-to-learn-how-twitter-teams-up-with-cia-in-violation-of-its-own-policies.pdf</t>
  </si>
  <si>
    <t>https://www.dhs.state.il.us/OneNetLibrary/27896/documents/By_Division/Division%20of%20DD/Diabetes/DMNotesHandout.pdf</t>
  </si>
  <si>
    <t>https://www.hawaiianelectric.com/documents/clean_energy_hawaii/integrated_grid_planning/stakeholder_engagement/technical_advisory_panel/20200814_tap_meeting_presentation_materials.pdf</t>
  </si>
  <si>
    <t>https://www.apajh-drome.org/wp-content/uploads/2021/03/PLAQUETTE-SESSAD-TLA-Mars-2021.pdf</t>
  </si>
  <si>
    <t>https://www.reachplc.com/content/dam/reach/corporate/documents/investors/financial-reporting/2021/Reach%20Half%20Year%20Presentation%20FINAL%20low%20res%20PDFre.pdf.downloadasset.pdf</t>
  </si>
  <si>
    <t>https://www.hsbc.com/-/files/hsbc/investors/hsbc-results/2020/annual/pdfs/hsbc-holdings-plc/210223-fixed-income-investor-presentation.pdf</t>
  </si>
  <si>
    <t>https://www.radian.com/who-we-are/for-investors/-/media/Files/Enterprise/Investor-Relations/Quarterly-Results/Presentation-Slides/2016_Q2---Presentation-Slides.pdf?rev=bbb03141a7cc43dbafbdf24ce7c7b5c8&amp;hash=6907C83C44F2650CF3EEF2CBB0F443E4</t>
  </si>
  <si>
    <t>https://www.dpwires.co.in/wp-content/uploads/2023/07/DP_Wires_Investors_Presentation_Q4FY23.pdf</t>
  </si>
  <si>
    <t>https://www.pantheonresources.com/index.php/investors/presentations/682-investor-presentation-june-2023/file</t>
  </si>
  <si>
    <t>https://www.kingfisher.com/content/dam/kingfisher/Corporate/Images/Investors/HY%202019_20%20results%20presentation_FINAL.pdf.downloadasset.pdf</t>
  </si>
  <si>
    <t>https://www.wpp.com/-/media/project/wpp/files/investors/2021/wpp-shareholder-presentation-transcript.pdf?la=hi-in</t>
  </si>
  <si>
    <t>https://zb2g8qspmxpc-u2909.pressidiumcdn.com/wp-content/uploads/2020/10/results_presentation_2014_tsh_analysts_investors_may_2014.pdf</t>
  </si>
  <si>
    <t>https://www.merckgroup.com/investors/events-and-presentations/capital-market-days/2019/en/CMD2019_Presentation_final_EN.pdf</t>
  </si>
  <si>
    <t>https://cdn.chr-hansen.com/_/media/files/chrhansen/home/investors/reports-and-presentations/2021-22/q4/chr-hansen-q4-investor-presentation-202122.pdf?rev=-1&amp;hash=B88A93CEA1BBDBD4EAD9E72F324AD6FB</t>
  </si>
  <si>
    <t>https://togethermoney.com/-/media/files/investors/results-reports-and-presentation/2020/q2-investor-presentation.pdf</t>
  </si>
  <si>
    <t>https://www.merckgroup.com/investors/events-and-presentations/webcasts-and-presentations/2017/en/2017-Q1-earnings-presentation-EN.pdf</t>
  </si>
  <si>
    <t>https://www.hsbc.com/-/files/hsbc/investors/investing-in-hsbc/all-reporting/group/2015/2q-results/hsbc-holdings-plc/hsbc-holdings-plc-presentation-to-investors-and-analysts.pdf</t>
  </si>
  <si>
    <t>https://d1io3yog0oux5.cloudfront.net/_58e98866d8c42b977baac62d0a71c57e/pnc/db/2250/20738/presentation/0e17a8a0-db62-4a92-a63e-b4b121def09b.pdf</t>
  </si>
  <si>
    <t>https://d1io3yog0oux5.cloudfront.net/_1085a06210015f21559f749bb1af94ae/pnc/db/2222/21144/presentation/ab0b90ed-fc43-4fa8-8b43-c5354249cb9a.pdf</t>
  </si>
  <si>
    <t>https://d1io3yog0oux5.cloudfront.net/_1085a06210015f21559f749bb1af94ae/pnc/db/2222/21166/presentation/d3f6710d-19ec-4df0-8f84-49900dbd9738.pdf</t>
  </si>
  <si>
    <t>https://d1io3yog0oux5.cloudfront.net/_c857a1c0365cba2eeb5832940c54a8af/pnc/db/2222/21166/presentation/d3f6710d-19ec-4df0-8f84-49900dbd9738.pdf</t>
  </si>
  <si>
    <t>https://d1io3yog0oux5.cloudfront.net/_2e547b2ca9d53de1df690c6894eba616/pnc/db/2222/21114/presentation/1af01290-269e-4eac-a7be-bc15659a4de3.pdf</t>
  </si>
  <si>
    <t>https://d1io3yog0oux5.cloudfront.net/_4b07df70a8e5be2c3bb419994df03e36/pnc/db/2222/21114/presentation/1af01290-269e-4eac-a7be-bc15659a4de3.pdf</t>
  </si>
  <si>
    <t>https://d1io3yog0oux5.cloudfront.net/_58e98866d8c42b977baac62d0a71c57e/pnc/db/2222/21114/presentation/1af01290-269e-4eac-a7be-bc15659a4de3.pdf</t>
  </si>
  <si>
    <t>https://d1io3yog0oux5.cloudfront.net/_1085a06210015f21559f749bb1af94ae/pnc/db/2222/21163/presentation/fcd84416-07ce-4ccf-a5bb-f5d7fb7004f7.pdf</t>
  </si>
  <si>
    <t>https://d1io3yog0oux5.cloudfront.net/_58e98866d8c42b977baac62d0a71c57e/pnc/db/2222/21163/presentation/fcd84416-07ce-4ccf-a5bb-f5d7fb7004f7.pdf</t>
  </si>
  <si>
    <t>https://d1io3yog0oux5.cloudfront.net/_f7c715e2c7ec46cd2e31b26cfe518eb3/pnc/db/2250/20759/presentation/3e808156-f326-491c-84c6-caa209eff995.pdf</t>
  </si>
  <si>
    <t>https://d1io3yog0oux5.cloudfront.net/_19f455ab922f99dcc835c16240fef744/pnc/db/2222/21175/presentation/884a9c67-19b0-4f03-bd77-ea4eac935664.pdf</t>
  </si>
  <si>
    <t>https://d1io3yog0oux5.cloudfront.net/_1085a06210015f21559f749bb1af94ae/pnc/db/2222/21155/presentation/a9ac14f6-21d9-44ae-9b3f-46c8f98ebc77.pdf</t>
  </si>
  <si>
    <t>https://d1io3yog0oux5.cloudfront.net/_c857a1c0365cba2eeb5832940c54a8af/pnc/db/2222/21175/presentation/884a9c67-19b0-4f03-bd77-ea4eac935664.pdf</t>
  </si>
  <si>
    <t>https://d1io3yog0oux5.cloudfront.net/_7106af420186c3c05fa1997982534a14/pnc/db/2250/20755/presentation/3ab9529c-4426-4879-af5c-2c7677111c84.pdf</t>
  </si>
  <si>
    <t>https://d1io3yog0oux5.cloudfront.net/_1085a06210015f21559f749bb1af94ae/pnc/db/2222/21120/presentation/d7aedb4f-6bf3-4506-ba46-c7dd113fc998.pdf</t>
  </si>
  <si>
    <t>https://d1io3yog0oux5.cloudfront.net/_1085a06210015f21559f749bb1af94ae/pnc/db/2250/20735/presentation/2f00d1bc-b03f-4839-a206-0f99719fe46f.pdf</t>
  </si>
  <si>
    <t>https://d1io3yog0oux5.cloudfront.net/_58e98866d8c42b977baac62d0a71c57e/pnc/db/2250/20735/presentation/2f00d1bc-b03f-4839-a206-0f99719fe46f.pdf</t>
  </si>
  <si>
    <t>https://d1io3yog0oux5.cloudfront.net/_7007c64df9acb3527865a5d919b884ae/pnc/db/2222/21135/presentation/PNC_IE_2012_Nov13_BofA_ML_Presentation_a_%281%29.pdf</t>
  </si>
  <si>
    <t>https://d1io3yog0oux5.cloudfront.net/_2bdcdd1d996f1246d31204306e7471d1/pnc/db/2250/20741/presentation/b0e7f646-435f-406f-b46b-13df727a265d.pdf</t>
  </si>
  <si>
    <t>https://d1io3yog0oux5.cloudfront.net/_58e98866d8c42b977baac62d0a71c57e/pnc/db/2250/20741/presentation/b0e7f646-435f-406f-b46b-13df727a265d.pdf</t>
  </si>
  <si>
    <t>https://d1io3yog0oux5.cloudfront.net/_712987ed43000b63649e8d1794d38598/pnc/db/2250/20771/presentation/92fb1c72-7cc7-4f29-b77d-d05dd43962b8.pdf</t>
  </si>
  <si>
    <t>https://d1io3yog0oux5.cloudfront.net/_4a39aa798fc84844cb08f208c6db1e73/pnc/db/2250/20771/presentation/92fb1c72-7cc7-4f29-b77d-d05dd43962b8.pdf</t>
  </si>
  <si>
    <t>https://d1io3yog0oux5.cloudfront.net/_58e98866d8c42b977baac62d0a71c57e/pnc/db/2250/20747/presentation/PNC_1Q10_Earnings_Rls_Conf_Call_Slides.pdf</t>
  </si>
  <si>
    <t>https://d1io3yog0oux5.cloudfront.net/_58e98866d8c42b977baac62d0a71c57e/pnc/db/2222/21117/presentation/66298f4a-7bb2-4a9b-b23e-453ff65ba957.pdf</t>
  </si>
  <si>
    <t>https://d1io3yog0oux5.cloudfront.net/_de76c88eecda8a4a57fb9e219460df04/pnc/db/2222/21106/presentation/2d982ea6-092a-4d1d-966f-858495026e74.pdf</t>
  </si>
  <si>
    <t>https://d1io3yog0oux5.cloudfront.net/_1085a06210015f21559f749bb1af94ae/pnc/db/2250/20797/presentation/a35fd85b-d555-4bc5-abe9-7b6075634b5b.pdf</t>
  </si>
  <si>
    <t>https://d1io3yog0oux5.cloudfront.net/_74d34a596228e2a4ec2469644eff1c23/pnc/db/2222/21163/presentation/fcd84416-07ce-4ccf-a5bb-f5d7fb7004f7.pdf</t>
  </si>
  <si>
    <t>https://d1io3yog0oux5.cloudfront.net/_4a39aa798fc84844cb08f208c6db1e73/pnc/db/2222/21247/presentation/RBC_Conference_Slides_Final.pdf</t>
  </si>
  <si>
    <t>https://d1io3yog0oux5.cloudfront.net/_8aba9102c74ee58f808435f916772c14/pnc/db/2222/21111/presentation/c239d00a-7a9f-40c7-ba49-3d0e75f5895d.pdf</t>
  </si>
  <si>
    <t>https://d1io3yog0oux5.cloudfront.net/_de76c88eecda8a4a57fb9e219460df04/pnc/db/2222/21111/presentation/c239d00a-7a9f-40c7-ba49-3d0e75f5895d.pdf</t>
  </si>
  <si>
    <t>https://d1io3yog0oux5.cloudfront.net/_58e98866d8c42b977baac62d0a71c57e/pnc/db/2222/21106/presentation/2d982ea6-092a-4d1d-966f-858495026e74.pdf</t>
  </si>
  <si>
    <t>https://d1io3yog0oux5.cloudfront.net/_58e98866d8c42b977baac62d0a71c57e/pnc/db/2222/21125/presentation/06eb0b02-e996-4831-a2ed-8859af7c8c2a.pdf</t>
  </si>
  <si>
    <t>https://d1io3yog0oux5.cloudfront.net/_1085a06210015f21559f749bb1af94ae/pnc/db/2222/21109/presentation/d0142438-3627-46c4-ac7f-9c4675407161.pdf</t>
  </si>
  <si>
    <t>https://d1io3yog0oux5.cloudfront.net/_de76c88eecda8a4a57fb9e219460df04/pnc/db/2250/20759/presentation/3e808156-f326-491c-84c6-caa209eff995.pdf</t>
  </si>
  <si>
    <t>https://d1io3yog0oux5.cloudfront.net/_de76c88eecda8a4a57fb9e219460df04/pnc/db/2222/21109/presentation/d0142438-3627-46c4-ac7f-9c4675407161.pdf</t>
  </si>
  <si>
    <t>https://d1io3yog0oux5.cloudfront.net/_de76c88eecda8a4a57fb9e219460df04/pnc/db/2250/21470/presentation/3Q23+Earnings+Slides+Final.pdf</t>
  </si>
  <si>
    <t>https://d1io3yog0oux5.cloudfront.net/_de76c88eecda8a4a57fb9e219460df04/pnc/db/2222/21158/presentation/f71f50b2-e807-4266-834b-57fa58715cb9.pdf</t>
  </si>
  <si>
    <t>https://d1io3yog0oux5.cloudfront.net/_41196f9e39a7a6e3900028e4a9390e80/pnc/db/2222/21125/presentation/06eb0b02-e996-4831-a2ed-8859af7c8c2a.pdf</t>
  </si>
  <si>
    <t>https://www.pncinfratech.com/pdfs/investor-updates-on-financial-performance-for-q2-h1-fy-2017-18.pdf</t>
  </si>
  <si>
    <t>https://d1io3yog0oux5.cloudfront.net/_1085a06210015f21559f749bb1af94ae/pnc/db/2250/21453/presentation/2Q23+Earnings+Slides_Final.pdf</t>
  </si>
  <si>
    <t>https://d1io3yog0oux5.cloudfront.net/_d90ff33e1921c6c7a78d00be0539c303/pnc/db/2250/20743/presentation/eb6d2d93-e267-4ea0-b63b-9ec7830109ae.pdf</t>
  </si>
  <si>
    <t>https://d1io3yog0oux5.cloudfront.net/_41196f9e39a7a6e3900028e4a9390e80/pnc/db/2222/21103/presentation/a7da9ee2-02a5-417e-8aca-bb71893d46fe.pdf</t>
  </si>
  <si>
    <t>https://d1io3yog0oux5.cloudfront.net/_c857a1c0365cba2eeb5832940c54a8af/pnc/db/2222/21103/presentation/a7da9ee2-02a5-417e-8aca-bb71893d46fe.pdf</t>
  </si>
  <si>
    <t>https://d1io3yog0oux5.cloudfront.net/_58e98866d8c42b977baac62d0a71c57e/pnc/db/2222/21109/presentation/d0142438-3627-46c4-ac7f-9c4675407161.pdf</t>
  </si>
  <si>
    <t>https://d1io3yog0oux5.cloudfront.net/_c857a1c0365cba2eeb5832940c54a8af/pnc/db/2250/20730/presentation/https___www.pnc.com_webapp_unsec_Requester_resource%3D_wps_wcm_connect_142fdb004e5c63cd80f287fc6d630ad7_IR_ER_2007_2Q07_Slides_V2.pdf</t>
  </si>
  <si>
    <t>https://d1io3yog0oux5.cloudfront.net/_f7c715e2c7ec46cd2e31b26cfe518eb3/pnc/db/2250/20767/presentation/8d655634-e77a-460f-9d00-dcd42680f63c.pdf</t>
  </si>
  <si>
    <t>https://www.cityofkm.com/ArchiveCenter/ViewFile/Item/260</t>
  </si>
  <si>
    <t>https://levin.csuohio.edu/sites/default/files/nocmasters.pdf</t>
  </si>
  <si>
    <t>https://oem.ucdavis.edu/sites/g/files/dgvnsk6051/files/media/documents/U%20Center-%20Presentation%20%26%20Reception%20%28Main%20Floor%29.pdf</t>
  </si>
  <si>
    <t>https://ehamptonny.gov/DocumentCenter/View/11400/Affordable-Housing-Code-255-5-50-Amendment---Presentation</t>
  </si>
  <si>
    <t>https://sc.edu/about/initiatives/center_for_integrative_experiential_learning/documents/presentation/presentation_expectations_online.pdf</t>
  </si>
  <si>
    <t>https://www.santarosa.fl.gov/DocumentCenter/View/5925/Santa-Rosa-County-BOCC-Digital-Presentation-Policy-and-Digital-Content-Submission-Agreement-PDF</t>
  </si>
  <si>
    <t>https://ushe.edu/wp-content/uploads/pdf/edi/dream-center-presentation_11.13.2020.pdf</t>
  </si>
  <si>
    <t>https://poorvucenter.yale.edu/sites/default/files/files/public_speaking_I_fear_management.pdf</t>
  </si>
  <si>
    <t>https://gpc.missouri.edu/wp-content/uploads/sites/24/2020/11/2020-RCAF-Presentations-list.pdf</t>
  </si>
  <si>
    <t>https://gpc.missouri.edu/wp-content/uploads/sites/24/2020/05/CPTA-Statement-Sample-2.pdf</t>
  </si>
  <si>
    <t>https://gpc.missouri.edu/wp-content/uploads/sites/24/2020/05/CPTA-Statement-Sample-3.pdf</t>
  </si>
  <si>
    <t>https://gradschool.missouri.edu/wp-content/uploads/2023/04/Professional-Presentation-2023.pdf</t>
  </si>
  <si>
    <t>https://dcc.missouri.edu/assets/doc/pri/12_Photography_101.pdf</t>
  </si>
  <si>
    <t>https://cashiers.missouri.edu/wp-content/uploads/Summer-Welcome-Presentation-2018-compressed.pdf</t>
  </si>
  <si>
    <t>https://www.sanmarcostx.gov/AgendaCenter/ViewFile/Agenda/_03032020-2047</t>
  </si>
  <si>
    <t>https://scholarworks.uni.edu/cgi/viewcontent.cgi?params=/context/grp/article/2315/&amp;path_info=birch_mark_twain_race_and_slavery_4.23.20.pdf</t>
  </si>
  <si>
    <t>https://extension.missouri.edu/media/wysiwyg/Extensiondata/CountyPages/Maries/Docs/2023-maries-annual-report.pdf</t>
  </si>
  <si>
    <t>https://extension.missouri.edu/media/wysiwyg/Extensiondata/Pro/Dairy/Docs/conference/2013/Lamborn.pdf</t>
  </si>
  <si>
    <t>https://docs.research.missouri.edu/show-me-research-week/presenter_by_session.pdf</t>
  </si>
  <si>
    <t>https://filecache.investorroom.com/mr5ir_genuineparts/703/download/GPC%20Investor%20Presentation%20May%202023.pdf</t>
  </si>
  <si>
    <t>https://extension.missouri.edu/media/wysiwyg/Extensiondata/Pro/4h/Docs/Resources/presentation-score-sheet.pdf</t>
  </si>
  <si>
    <t>https://filecache.investorroom.com/mr5ir_genuineparts/298/download/GPC%20Investor%20Presentation%20November-2020.pdf</t>
  </si>
  <si>
    <t>https://parking.missouri.edu/wp-content/uploads/sites/11/2023/04/Rate-Presentation-2023.pdf</t>
  </si>
  <si>
    <t>https://www.medicine.missouri.edu/sites/default/files/D-Lee-research-statement.pdf</t>
  </si>
  <si>
    <t>https://medicine.missouri.edu/sites/default/files/ajhm/Intradermal_Moving_Tracks-Clinical_image.pdf</t>
  </si>
  <si>
    <t>https://medicine.missouri.edu/sites/default/files/Brashears_AAP%20Posters%20for%20Puerto%20Rico-%20Final%20for%20printing.pdf</t>
  </si>
  <si>
    <t>https://broaderimpactssummit.missouri.edu/files/poster_A.LeonardGelfandCenter.CarnegieMellonUniversity_BII2014PS.pdf</t>
  </si>
  <si>
    <t>https://scholarworks.uni.edu/cgi/viewcontent.cgi?article=2315&amp;context=grp</t>
  </si>
  <si>
    <t>https://pst.missouri.edu/wp-content/uploads/sites/21/2018/03/TA_Evaluation_Form.pdf</t>
  </si>
  <si>
    <t>https://docs.research.missouri.edu/show-me-research-week/Presenters_by_last_name.pdf</t>
  </si>
  <si>
    <t>https://www.nwmissouri.edu/aboutus/regents/meetings/2010/pdf/0622Minutes.pdf</t>
  </si>
  <si>
    <t>https://mospace.umsystem.edu/xmlui/bitstream/handle/10355/5464/ClinicalTranslationNanopharmaceuticals%20%5Babstract%5D.pdf</t>
  </si>
  <si>
    <t>https://www.murr.missouri.edu/wp-content/uploads/2019/05/Presentation_Topics.pdf</t>
  </si>
  <si>
    <t>https://parking.missouri.edu/wp-content/uploads/sites/11/2022/06/Rate-Presentation.pdf</t>
  </si>
  <si>
    <t>https://blogs.missouristate.edu/provost/files/2010/02/BergerFlyer.pdf</t>
  </si>
  <si>
    <t>https://mospace.umsystem.edu/xmlui/bitstream/handle/10355/5464/ClinicalTranslationNanopharmaceuticals%20%5Babstract%5D.pdf?sequence=1</t>
  </si>
  <si>
    <t>https://filecache.investorroom.com/mr5ir_genuineparts/341/download/GPC%20Investor%20Presentation%20December%202021.pdf</t>
  </si>
  <si>
    <t>https://mycafnr.missouri.edu/wp-content/uploads/sites/3/2017/10/scienceposterpresentation.pdf</t>
  </si>
  <si>
    <t>https://foodsecurity.missouri.edu/wp-content/uploads/2020/09/Food-system-and-inequality_Cramer_9.17.20.pdf</t>
  </si>
  <si>
    <t>https://www.missouristate.edu/Assessment/_Files/PA_Paper_Poster.pdf</t>
  </si>
  <si>
    <t>https://www.tntech.edu/citl/pdf/VideoPresentationsforStudents-June2020.pdf</t>
  </si>
  <si>
    <t>https://via.library.depaul.edu/cgi/viewcontent.cgi?article=3589&amp;context=vincentiana</t>
  </si>
  <si>
    <t>https://teaching.unl.edu/Symposia/2017-Fall/SYM_2017_FALL-5-minute-presentation-handouts.pdf</t>
  </si>
  <si>
    <t>https://www.cs.middlebury.edu/~candrews/classes/cs465-f22/lectures/lecture09-narrative-visualization.pdf</t>
  </si>
  <si>
    <t>https://drupal8.pvcc.edu/e/pub/file?DOC=presentation_zen_design_garr_reynolds.pdf</t>
  </si>
  <si>
    <t>https://scholarworks.utrgv.edu/cgi/viewcontent.cgi?article=1225&amp;context=bio_fac</t>
  </si>
  <si>
    <t>https://people.bu.edu/amiracco/compincomm/oralpresentation.pdf</t>
  </si>
  <si>
    <t>https://d1io3yog0oux5.cloudfront.net/_4b07df70a8e5be2c3bb419994df03e36/pnc/db/2222/21149/presentation/cc98ecbc-9974-4c80-b9a7-b42d818644bc.pdf</t>
  </si>
  <si>
    <t>https://d1io3yog0oux5.cloudfront.net/_f03bbac1318309cffc81c4afc8966989/pnc/db/2222/21175/presentation/884a9c67-19b0-4f03-bd77-ea4eac935664.pdf</t>
  </si>
  <si>
    <t>https://d1io3yog0oux5.cloudfront.net/_f7c715e2c7ec46cd2e31b26cfe518eb3/pnc/db/2250/20753/presentation/25ca69a2-0e12-4a28-857f-daf5228f7fc0.pdf</t>
  </si>
  <si>
    <t>https://d1io3yog0oux5.cloudfront.net/_d90ff33e1921c6c7a78d00be0539c303/pnc/db/2250/20747/presentation/PNC_1Q10_Earnings_Rls_Conf_Call_Slides.pdf</t>
  </si>
  <si>
    <t>https://d1io3yog0oux5.cloudfront.net/_77248534499748b1dd1f1b7355687fa0/pnc/db/2250/20768/presentation/2833c78a-490d-4a6f-8ecc-9d0fadf3a7ed.pdf</t>
  </si>
  <si>
    <t>https://d1io3yog0oux5.cloudfront.net/_f7c715e2c7ec46cd2e31b26cfe518eb3/pnc/db/2250/20768/presentation/2833c78a-490d-4a6f-8ecc-9d0fadf3a7ed.pdf</t>
  </si>
  <si>
    <t>https://d1io3yog0oux5.cloudfront.net/_c857a1c0365cba2eeb5832940c54a8af/pnc/db/2250/20773/presentation/ffa5f94e-78c1-4aeb-95a1-75ecc1284afb.pdf</t>
  </si>
  <si>
    <t>https://d1io3yog0oux5.cloudfront.net/_4b07df70a8e5be2c3bb419994df03e36/pnc/db/2250/21470/presentation/3Q23+Earnings+Slides+Final.pdf</t>
  </si>
  <si>
    <t>https://d1io3yog0oux5.cloudfront.net/_1085a06210015f21559f749bb1af94ae/pnc/db/2222/21158/presentation/f71f50b2-e807-4266-834b-57fa58715cb9.pdf</t>
  </si>
  <si>
    <t>https://d1io3yog0oux5.cloudfront.net/_77248534499748b1dd1f1b7355687fa0/pnc/db/2250/20732/presentation/6874a36b-c869-4fca-9a72-0471d6c74add.pdf</t>
  </si>
  <si>
    <t>https://d1io3yog0oux5.cloudfront.net/_4b07df70a8e5be2c3bb419994df03e36/pnc/db/2222/21109/presentation/d0142438-3627-46c4-ac7f-9c4675407161.pdf</t>
  </si>
  <si>
    <t>https://d1io3yog0oux5.cloudfront.net/_58e98866d8c42b977baac62d0a71c57e/pnc/db/2250/20731/presentation/https___www.pnc.com_webapp_unsec_Requester_resource%3D_wps_wcm_connect_ec2494004e5c642d81b087fc6d630ad7_IR_ER_2007_3Q07_Slides.pdf</t>
  </si>
  <si>
    <t>https://d1io3yog0oux5.cloudfront.net/_77248534499748b1dd1f1b7355687fa0/pnc/db/2250/20790/presentation/33368e45-6d80-4781-93c4-e992eef85a2f.pdf</t>
  </si>
  <si>
    <t>https://d1io3yog0oux5.cloudfront.net/_570e05171659650d029ae9009128a960/pnc/db/2250/20768/presentation/2833c78a-490d-4a6f-8ecc-9d0fadf3a7ed.pdf</t>
  </si>
  <si>
    <t>https://d1io3yog0oux5.cloudfront.net/_de76c88eecda8a4a57fb9e219460df04/pnc/db/2250/20768/presentation/2833c78a-490d-4a6f-8ecc-9d0fadf3a7ed.pdf</t>
  </si>
  <si>
    <t>https://d1io3yog0oux5.cloudfront.net/_77248534499748b1dd1f1b7355687fa0/pnc/db/2222/21158/presentation/f71f50b2-e807-4266-834b-57fa58715cb9.pdf</t>
  </si>
  <si>
    <t>https://d1io3yog0oux5.cloudfront.net/_d90ff33e1921c6c7a78d00be0539c303/pnc/db/2222/21233/presentation/b93914bb-ce9e-4d4d-87f3-4304b2fb2571.pdf</t>
  </si>
  <si>
    <t>https://d1io3yog0oux5.cloudfront.net/_58e98866d8c42b977baac62d0a71c57e/pnc/db/2250/20749/presentation/b9ebba25-9f05-4950-b23a-3a691f8f2885.pdf</t>
  </si>
  <si>
    <t>https://d1io3yog0oux5.cloudfront.net/_8aba9102c74ee58f808435f916772c14/pnc/db/2222/21142/presentation/dd3f1b50-e3c5-4c3a-a602-0eeb682eeda7.pdf</t>
  </si>
  <si>
    <t>https://d1io3yog0oux5.cloudfront.net/_de76c88eecda8a4a57fb9e219460df04/pnc/db/2250/20741/presentation/b0e7f646-435f-406f-b46b-13df727a265d.pdf</t>
  </si>
  <si>
    <t>https://d1io3yog0oux5.cloudfront.net/_14f2b4e84e873b9e51c82e4784d8086b/pnc/db/2222/21135/presentation/PNC_IE_2012_Nov13_BofA_ML_Presentation_a_%281%29.pdf</t>
  </si>
  <si>
    <t>https://d1io3yog0oux5.cloudfront.net/_c857a1c0365cba2eeb5832940c54a8af/pnc/db/2250/20749/presentation/b9ebba25-9f05-4950-b23a-3a691f8f2885.pdf</t>
  </si>
  <si>
    <t>https://d1io3yog0oux5.cloudfront.net/_e0a60949e3d0a8279ab43a20c550a85f/pnc/db/2250/20747/presentation/PNC_1Q10_Earnings_Rls_Conf_Call_Slides.pdf</t>
  </si>
  <si>
    <t>https://d1io3yog0oux5.cloudfront.net/_de76c88eecda8a4a57fb9e219460df04/pnc/db/2250/20747/presentation/PNC_1Q10_Earnings_Rls_Conf_Call_Slides.pdf</t>
  </si>
  <si>
    <t>https://d1io3yog0oux5.cloudfront.net/_f7c715e2c7ec46cd2e31b26cfe518eb3/pnc/db/2250/20772/presentation/46181811-f6f8-4bb9-9c07-8cb16fcd737b.pdf</t>
  </si>
  <si>
    <t>https://d1io3yog0oux5.cloudfront.net/_77248534499748b1dd1f1b7355687fa0/pnc/db/2250/20772/presentation/46181811-f6f8-4bb9-9c07-8cb16fcd737b.pdf</t>
  </si>
  <si>
    <t>https://d1io3yog0oux5.cloudfront.net/_7106af420186c3c05fa1997982534a14/pnc/db/2250/20776/presentation/00808ef6-f537-4e23-b922-424e4b71f1ef.pdf</t>
  </si>
  <si>
    <t>https://d1io3yog0oux5.cloudfront.net/_4b07df70a8e5be2c3bb419994df03e36/pnc/db/2222/21103/presentation/a7da9ee2-02a5-417e-8aca-bb71893d46fe.pdf</t>
  </si>
  <si>
    <t>https://d1io3yog0oux5.cloudfront.net/_ce511895c2b1be28f098809e4ac01b74/pnc/db/2222/21142/presentation/dd3f1b50-e3c5-4c3a-a602-0eeb682eeda7.pdf</t>
  </si>
  <si>
    <t>https://d1io3yog0oux5.cloudfront.net/_2e547b2ca9d53de1df690c6894eba616/pnc/db/2250/20759/presentation/3e808156-f326-491c-84c6-caa209eff995.pdf</t>
  </si>
  <si>
    <t>https://d1io3yog0oux5.cloudfront.net/_58e98866d8c42b977baac62d0a71c57e/pnc/db/2222/21108/presentation/88004a4f-4c2b-47d3-b14f-7be222f0b0f1.pdf</t>
  </si>
  <si>
    <t>https://d1io3yog0oux5.cloudfront.net/_3b1d0b712d5dde9c82bd227edcbdc93b/pnc/db/2250/20730/presentation/https___www.pnc.com_webapp_unsec_Requester_resource%3D_wps_wcm_connect_142fdb004e5c63cd80f287fc6d630ad7_IR_ER_2007_2Q07_Slides_V2.pdf</t>
  </si>
  <si>
    <t>https://d1io3yog0oux5.cloudfront.net/_de76c88eecda8a4a57fb9e219460df04/pnc/db/2222/21233/presentation/b93914bb-ce9e-4d4d-87f3-4304b2fb2571.pdf</t>
  </si>
  <si>
    <t>https://d1io3yog0oux5.cloudfront.net/_c857a1c0365cba2eeb5832940c54a8af/pnc/db/2250/20777/presentation/cd913374-6cda-4374-aa18-2ffbdd95f6cd.pdf</t>
  </si>
  <si>
    <t>https://d1io3yog0oux5.cloudfront.net/_ce511895c2b1be28f098809e4ac01b74/pnc/db/2250/20747/presentation/PNC_1Q10_Earnings_Rls_Conf_Call_Slides.pdf</t>
  </si>
  <si>
    <t>https://d1io3yog0oux5.cloudfront.net/_58e98866d8c42b977baac62d0a71c57e/pnc/db/2222/21173/presentation/cea601ea-3ac1-46ec-967c-bbe2b26b3b0d.pdf</t>
  </si>
  <si>
    <t>https://d1io3yog0oux5.cloudfront.net/_de76c88eecda8a4a57fb9e219460df04/pnc/db/2222/21153/presentation/29637043-07ac-4fff-9ad1-9713c8ff9bd4.pdf</t>
  </si>
  <si>
    <t>https://d1io3yog0oux5.cloudfront.net/_7106af420186c3c05fa1997982534a14/pnc/db/2250/20777/presentation/cd913374-6cda-4374-aa18-2ffbdd95f6cd.pdf</t>
  </si>
  <si>
    <t>https://www.victoriawilcox.com/wp-content/uploads/2020/06/Millennials-Health-Care.pdf</t>
  </si>
  <si>
    <t>https://d1io3yog0oux5.cloudfront.net/_9df0073e945902c3a6093fb4efce69a0/pnc/db/2250/21479/presentation/4Q23+Earnings+Slides+Final.pdf</t>
  </si>
  <si>
    <t>https://d1io3yog0oux5.cloudfront.net/_7106af420186c3c05fa1997982534a14/pnc/db/2250/20766/presentation/e268673d-a6be-44be-af01-92d0aaf68be8.pdf</t>
  </si>
  <si>
    <t>https://d1io3yog0oux5.cloudfront.net/_58e98866d8c42b977baac62d0a71c57e/pnc/db/2222/21144/presentation/ab0b90ed-fc43-4fa8-8b43-c5354249cb9a.pdf</t>
  </si>
  <si>
    <t>https://www.elinindia.com/pdf/investors/Intimation_to_Stock_Exchange/Investor_Presentation/Q5_Investore_presentation_10082023.pdf</t>
  </si>
  <si>
    <t>https://shareholdersandinvestors.bbva.com/wp-content/uploads/2024/03/202403-Green-Bond-IR-Presentation_ENG.pdf</t>
  </si>
  <si>
    <t>https://pason.com/images/Investors/Presentations/2020/Q3_2020_Investor_Presentation.pdf</t>
  </si>
  <si>
    <t>https://shareholdersandinvestors.bbva.com/wp-content/uploads/2023/05/1Q23-Fixed-Income-Investors-Presentation.pdf</t>
  </si>
  <si>
    <t>https://www.cascades.com/sites/default/files/Investor/presentation/14-15mars2016InstitutionalInvestorsRoadshowMontreal-Toronto.pdf</t>
  </si>
  <si>
    <t>https://filecache.investorroom.com/mr5ir_genuineparts/560/download/GPC%20Investor%20Prestentation%20June%202022.pdf</t>
  </si>
  <si>
    <t>https://courses.missouristate.edu/rcrowder/NCTE%20presentation.pdf</t>
  </si>
  <si>
    <t>https://datafest.stat.missouri.edu/assets/doc/2023/best_visualization_ppt.pdf</t>
  </si>
  <si>
    <t>https://medicine.missouri.edu/sites/default/files/Uncommon%20Presentation%20of%20Pernicious.pdf</t>
  </si>
  <si>
    <t>https://uniport.edu.ng/everfi_financial_literacy_program_presentation_slides_missouri/</t>
  </si>
  <si>
    <t>https://ncvhs.hhs.gov/wp-content/uploads/2018/09/Presentation-Data-Access-Panel-Small-Area-Data-and-Resources-Missouri-CARES-Johnson.pdf</t>
  </si>
  <si>
    <t>https://web.mei.edu/viewport?dataid=Q35d397&amp;FilesData=Everfi-Financial-Literacy-Program-Presentation-Slides-Missouri.pdf</t>
  </si>
  <si>
    <t>https://parking.missouri.edu/wp-content/uploads/sites/11/2021/11/Parking-Rate-Presentation-2021.pdf</t>
  </si>
  <si>
    <t>https://cafnrfaculty.missouri.edu/wp-content/uploads/sites/15/2022/04/award.pdf</t>
  </si>
  <si>
    <t>https://parking.missouri.edu/wp-content/uploads/sites/11/2023/12/MUOps-TPS-ParkingRatePresentation_20230330v3.pdf</t>
  </si>
  <si>
    <t>https://filecache.investorroom.com/mr5ir_genuineparts/527/GPC%20Q4%202021%20Earnings%20Deck%20-%20Final.pdf</t>
  </si>
  <si>
    <t>https://glaserr.missouri.edu/vitpub/teaching/prism/MLS_Pres_Rubric_02.pdf</t>
  </si>
  <si>
    <t>https://gpc.qu.edu.qa/static_file/qu/research/Graduate%20Studies/documents/Graduate%20Awards/Presentation%20Rubric%20-%20EN.pdf</t>
  </si>
  <si>
    <t>https://docs.research.missouri.edu/emc/ESPRIT-Spectra-Troubleshooting-and-Quantification.pdf</t>
  </si>
  <si>
    <t>https://filecache.investorroom.com/mr5ir_genuineparts/650/GPC-Q3-2022-Earnings-Deck-vF.pdf</t>
  </si>
  <si>
    <t>https://scholarworks.uni.edu/context/grp/article/2315/viewcontent/birch_mark_twain_race_and_slavery_4.23.20.pdf</t>
  </si>
  <si>
    <t>https://extension.missouri.edu/media/wysiwyg/Extensiondata/CountyPages/Webster/Docs/pesticidepricepresentation.pdf</t>
  </si>
  <si>
    <t>https://filecache.investorroom.com/mr5ir_genuineparts/697/GPC_Q1_2023_Earnings_Deck-vf.pdf</t>
  </si>
  <si>
    <t>https://sc.edu/nrc/presentation/sit/2006/SIT_2006_Summaries.pdf</t>
  </si>
  <si>
    <t>https://www.georgiapoisoncenter.org/wp-content/uploads/2021/07/Educator-Guide-for-Stop-Ask-First-Video.pdf</t>
  </si>
  <si>
    <t>https://investor.dlocal.com/wp-content/uploads/2022/05/dLocal_earnings_presentation_1Q2022.pdf</t>
  </si>
  <si>
    <t>https://dsv.gcs-web.com/static-files/5d47b27c-792e-4fd2-aa4a-ad0f6e1d34c5</t>
  </si>
  <si>
    <t>https://s201.q4cdn.com/481248838/files/doc_presentations/2019/11/1/3rd-Quarter-2019-Investor-Presentation.pdf</t>
  </si>
  <si>
    <t>https://www.verizon.com/about/system/files/investor-event-presentation/Fixed_Income_Luncheon_Dec_2018.pdf</t>
  </si>
  <si>
    <t>https://s26.q4cdn.com/744413603/files/doc_presentations/2021/CIVB-Investor-Presentation-Q4-FINAL.pdf</t>
  </si>
  <si>
    <t>https://www.nordicsemi.com/-/media/Investor-Relations-and-QA/Quarterly-Presentations/2023/Q2_Quarterly_Presentation_2023.pdf</t>
  </si>
  <si>
    <t>https://s34643.pcdn.co/wp-content/uploads/Investor-Presentation-March-4-2021-Final.pdf</t>
  </si>
  <si>
    <t>https://d1io3yog0oux5.cloudfront.net/_ff3d14ce9d5b551c60fade61874f00f0/blinkcharging/db/60/1289/pdf/BLNK+Investor+Deck+January+2022.pdf</t>
  </si>
  <si>
    <t>https://www.scotiabank.com/content/dam/scotiabank/corporate/quarterly-reports/2024/q1/Q124_Investor_Marketing_Presentation.pdf</t>
  </si>
  <si>
    <t>https://s24.q4cdn.com/863552841/files/doc_presentations/2021/06/v2/Ryerson-Investor-Presentation-Jefferies-Conference.pdf</t>
  </si>
  <si>
    <t>https://s24.q4cdn.com/883548305/files/doc_presentations/12/V1/Q4'19-Investor-Presentation_FINAL.pdf</t>
  </si>
  <si>
    <t>https://s23.q4cdn.com/615058218/files/doc_presentations/2020/11/SI-Investor-Presentation-Third-Qtr-2020-FINAL.pdf</t>
  </si>
  <si>
    <t>https://s1.q4cdn.com/944058265/files/Third-Quarter-2023-Investor-Presentation.pdf</t>
  </si>
  <si>
    <t>https://assets.ctfassets.net/kjv8gs2ccggb/5ZMgiWqegAICTN3y469YBb/1fb6ddbef880d1316b3b29acd43f369a/Saia-InvestorPresentation_3Q22.pdf</t>
  </si>
  <si>
    <t>https://assets.ctfassets.net/kjv8gs2ccggb/5ZMgiWqegAICTN3y469YBb/69a01447d9733a34935bdb4fd9f5cfe9/Saia-InvestorPresentation_4Q22.pdf</t>
  </si>
  <si>
    <t>https://stockdiscovery.s3.amazonaws.com/insight/india/4472/Investor%20Presentation/IP-Dec23.pdf</t>
  </si>
  <si>
    <t>https://static.seekingalpha.com/uploads/sa_presentations/737/84737/original.pdf</t>
  </si>
  <si>
    <t>https://boe.hawaii.gov/Meetings/Notices/Meeting%20Material%20Library/GBM_01202022_Presentation%20on%20COVID-19%20Update.pdf</t>
  </si>
  <si>
    <t>https://wahealthplanfinder.org/content/dam/wahbe/2021/01/HBE_EN_210125_Fall_Enrollment_Report.pdf</t>
  </si>
  <si>
    <t>https://filecache.investorroom.com/mr5ir_genuineparts/231/download/GPC%20Investor%20Presentation%20May%202018.pdf</t>
  </si>
  <si>
    <t>https://www.missouristate.edu/FacultySenate/_Files/April2023_CASL_Report.pdf</t>
  </si>
  <si>
    <t>https://www.missouristate.edu/InclusiveEngagement/Conference/_Files/2013_MSU_IGD_presentation-pfrench.pdf</t>
  </si>
  <si>
    <t>https://filecache.investorroom.com/mr5ir_genuineparts/839/download/GPC%20Q3%202023%20Earnings%20Deck.pdf</t>
  </si>
  <si>
    <t>https://foundation.missouriwestern.edu/wp-content/uploads/2023/01/ScanlonApplicationForm-2023.pdf</t>
  </si>
  <si>
    <t>https://foodsecurity.missouri.edu/wp-content/uploads/2020/10/Addressing-Food-System-Inequalities-in-Rural-Areas.pdf</t>
  </si>
  <si>
    <t>https://mospace.umsystem.edu/xmlui/bitstream/handle/10355/412/SchmidtBP2008.pdf?sequence=1</t>
  </si>
  <si>
    <t>https://www.missouristate.edu/Assessment/_Files/graduate_assessment_workshop/2023_presentations/MAT_Didactic_GAW_2023.pdf</t>
  </si>
  <si>
    <t>https://filecache.investorroom.com/mr5ir_genuineparts/805/download/GPC%20Q2%202023%20Earnings%20Deck.pdf</t>
  </si>
  <si>
    <t>https://gpc.qu.edu.qa/static_file/qu/colleges/pharmacy/SPEP%20Docs/SPEP-Presentation%20Rubric-v2018.pdf</t>
  </si>
  <si>
    <t>https://filecache.investorroom.com/mr5ir_genuineparts/551/download/GPC%20Investor%20Prestentation%20May%202022.pdf</t>
  </si>
  <si>
    <t>https://evaluation.missouri.edu/Images/PDF/NursingClinicalForm2023.pdf</t>
  </si>
  <si>
    <t>https://physics.unt.edu/sites/physics.unt.edu/files/users/sdb0183/Physics%20Instructional%20Center%20Fall%202011%20Presentation_1270.pdf</t>
  </si>
  <si>
    <t>https://do-prod-webteam-drupalfiles.s3-us-west-2.amazonaws.com/bcedu/s3fs-public/Writing%20Center_Early%20College%20Presentation_Spring%202022.pdf</t>
  </si>
  <si>
    <t>https://washington.uli.org/wp-content/uploads/sites/15/2015/09/LI_14-15_mTAP_Suitland-Federal-Center_Presentation.pdf</t>
  </si>
  <si>
    <t>https://www.epa.gov/sites/default/files/2015-01/documents/1_11_ej_learning_center.pdf</t>
  </si>
  <si>
    <t>https://www.radford.edu/content/dam/departments/administrative/bov/2021/April5Minutes.pdf</t>
  </si>
  <si>
    <t>https://fasny.com/wp-content/uploads/2019/08/Levin-London-Approaches-to-Fire-Safety-Visits.pdf</t>
  </si>
  <si>
    <t>https://www.millersville.edu/finadmin/files/vpac-center.pdf</t>
  </si>
  <si>
    <t>https://yourtickettowork.ssa.gov/Assets/yttw/docs/information-center/events-archive/national-calls/2024-national-calls/2024-01-09-All-VR-Call-PPT-Presentation.pdf</t>
  </si>
  <si>
    <t>https://www.ncrec.gov/Pdfs/Sessions/NIS%20presentation%20Evaluation%20Form.pdf</t>
  </si>
  <si>
    <t>https://ncrec.s3.amazonaws.com/WWREA+webinar+on+April+26+presentation.pdf</t>
  </si>
  <si>
    <t>https://leg.wa.gov/Senate/Committees/WM/Documents/Staff%20Presentation%20HBE%20Work%20Session%201%2028%2014.pdf</t>
  </si>
  <si>
    <t>https://mospace.umsystem.edu/xmlui/bitstream/handle/10355/44425/research.pdf</t>
  </si>
  <si>
    <t>https://www.tnstate.edu/foundation/Bio%20for%20Charles%20H.%20Galbreath%20Jr.pdf</t>
  </si>
  <si>
    <t>https://wrbb.neu.edu/Upload?dataid=B76v637&amp;source=Everfi_Financial_Literacy_Program_Presentation_Slides_Missouri.pdf</t>
  </si>
  <si>
    <t>https://blogs.missouristate.edu/studentaffairs/files/2021/09/Candidate-Presentation-Rating-Sheet-.pdf</t>
  </si>
  <si>
    <t>https://gpc.qu.edu.qa/static_file/qu/colleges/cas/College%20Departments%20and%20Offices/ADAA/PLO/Oral_Presentation_Rubric_and_Evaluation_Form.pdf</t>
  </si>
  <si>
    <t>https://www.jrklein.com/wp-content/uploads/2015/07/201602-Feb-Slideshow.pdf</t>
  </si>
  <si>
    <t>https://interagencystandingcommittee.org/sites/default/files/migrated/2018-06/gpc_iasc_disability_guidelines_consultation_28_may_2018.pdf</t>
  </si>
  <si>
    <t>https://gpc.qu.edu.qa/static_file/qu/colleges/engineering/documents/Final_Presentation.pdf</t>
  </si>
  <si>
    <t>https://ag.missouristate.edu/MtnGrv/_Files/Rain_Garden_Presentation_by_Adam_Coulter.pdf</t>
  </si>
  <si>
    <t>https://filecache.investorroom.com/mr5ir_genuineparts/809/GPC_Q1%202023%20Earnings%20Deck%20-%20vf.pdf</t>
  </si>
  <si>
    <t>https://filecache.investorroom.com/mr5ir_genuineparts/548/download/GPC%20Q1%202022%20Earnings%20Deck.pdf</t>
  </si>
  <si>
    <t>https://www.teamconference.org/wp-content/uploads/2019/03/1-2-Technology-Beyond-Missouri-Presentation_14-March-2019_FINAL.pdf</t>
  </si>
  <si>
    <t>https://filecache.investorroom.com/mr5ir_genuineparts/527/download/GPC%20Q4%202021%20Earnings%20Deck%20-%20Final.pdf</t>
  </si>
  <si>
    <t>https://gws.ala.org/textbooks/files?ID=GIt:7793&amp;Academia=Everfi_Financial_Literacy_Program_Presentation_Slides_Missouri.pdf</t>
  </si>
  <si>
    <t>https://iowacounties.org/wp-content/uploads/2021/09/WEBINAR-PRESENTATION.pdf</t>
  </si>
  <si>
    <t>https://mospace.umsystem.edu/xmlui/bitstream/handle/10355/44425/research.pdf?sequence=1</t>
  </si>
  <si>
    <t>https://filecache.investorroom.com/mr5ir_genuineparts/699/download/GPC%20Q1%202023%20Earnings%20Deck.pdf</t>
  </si>
  <si>
    <t>https://www.umsl.edu/ccj/files/pdfs/dissertation_abstracts/McGuire_dissertation_abs.pdf</t>
  </si>
  <si>
    <t>https://www.laborkey.com/docs/WageKeyTopic_WageAnalysis_and_WD10Submission.pdf</t>
  </si>
  <si>
    <t>https://www.hawaiilearning.org/wp-content/uploads/2022/05/Chronic-Hepatitis-B-Case-Presentation-Form_FINAL.pdf</t>
  </si>
  <si>
    <t>https://langcred.org/wp-content/uploads/StatePresentations/Hawaii_Presentation.pdf</t>
  </si>
  <si>
    <t>https://d1io3yog0oux5.cloudfront.net/_9cf596c64e76a094363ba2e8e3bba218/pnc/db/2250/21438/presentation/PNC_1Q23_ER_Presentation.pdf</t>
  </si>
  <si>
    <t>https://d1io3yog0oux5.cloudfront.net/_8f605b28f2282667803feef2b3cb877c/pnc/db/2222/21116/presentation/72b17c68-0306-47b9-a80d-6c36f9d355ef.pdf</t>
  </si>
  <si>
    <t>https://d1io3yog0oux5.cloudfront.net/_c857a1c0365cba2eeb5832940c54a8af/pnc/db/2222/21168/presentation/a159c626-5754-4f18-ba02-854c37c26496.pdf</t>
  </si>
  <si>
    <t>https://d1io3yog0oux5.cloudfront.net/_f7c715e2c7ec46cd2e31b26cfe518eb3/pnc/db/2250/20736/presentation/c2dc9805-0f49-44d0-bd31-c9d54d95ce07.pdf</t>
  </si>
  <si>
    <t>https://d1io3yog0oux5.cloudfront.net/_e0a60949e3d0a8279ab43a20c550a85f/pnc/db/2250/20730/presentation/https___www.pnc.com_webapp_unsec_Requester_resource%3D_wps_wcm_connect_142fdb004e5c63cd80f287fc6d630ad7_IR_ER_2007_2Q07_Slides_V2.pdf</t>
  </si>
  <si>
    <t>https://d1io3yog0oux5.cloudfront.net/_570e05171659650d029ae9009128a960/pnc/db/2250/20772/presentation/46181811-f6f8-4bb9-9c07-8cb16fcd737b.pdf</t>
  </si>
  <si>
    <t>https://d1io3yog0oux5.cloudfront.net/_41196f9e39a7a6e3900028e4a9390e80/pnc/db/2222/21142/presentation/dd3f1b50-e3c5-4c3a-a602-0eeb682eeda7.pdf</t>
  </si>
  <si>
    <t>https://d1io3yog0oux5.cloudfront.net/_4dd002cd16fb1808b7aa77fb0d2f4fed/pnc/db/2250/20743/presentation/eb6d2d93-e267-4ea0-b63b-9ec7830109ae.pdf</t>
  </si>
  <si>
    <t>https://d1io3yog0oux5.cloudfront.net/_1085a06210015f21559f749bb1af94ae/pnc/db/2250/20751/presentation/d33b01fc-3160-4849-8a34-9141bff1b38b.pdf</t>
  </si>
  <si>
    <t>https://d1io3yog0oux5.cloudfront.net/_2e547b2ca9d53de1df690c6894eba616/pnc/db/2250/20743/presentation/eb6d2d93-e267-4ea0-b63b-9ec7830109ae.pdf</t>
  </si>
  <si>
    <t>https://d1io3yog0oux5.cloudfront.net/_b03d92c966bc27c16259b3ea2d553711/pnc/db/2250/20747/presentation/PNC_1Q10_Earnings_Rls_Conf_Call_Slides.pdf</t>
  </si>
  <si>
    <t>https://d1io3yog0oux5.cloudfront.net/_4b07df70a8e5be2c3bb419994df03e36/pnc/db/2250/20747/presentation/PNC_1Q10_Earnings_Rls_Conf_Call_Slides.pdf</t>
  </si>
  <si>
    <t>https://d1io3yog0oux5.cloudfront.net/_77248534499748b1dd1f1b7355687fa0/pnc/db/2250/20753/presentation/25ca69a2-0e12-4a28-857f-daf5228f7fc0.pdf</t>
  </si>
  <si>
    <t>https://d1io3yog0oux5.cloudfront.net/_c98a556ec25db32d37e055881865d1d4/pnc/db/2222/21175/presentation/884a9c67-19b0-4f03-bd77-ea4eac935664.pdf</t>
  </si>
  <si>
    <t>https://d1io3yog0oux5.cloudfront.net/_1085a06210015f21559f749bb1af94ae/pnc/db/2222/21175/presentation/884a9c67-19b0-4f03-bd77-ea4eac935664.pdf</t>
  </si>
  <si>
    <t>https://d1io3yog0oux5.cloudfront.net/_58e98866d8c42b977baac62d0a71c57e/pnc/db/2222/21175/presentation/884a9c67-19b0-4f03-bd77-ea4eac935664.pdf</t>
  </si>
  <si>
    <t>https://d1io3yog0oux5.cloudfront.net/_4b07df70a8e5be2c3bb419994df03e36/pnc/db/2222/21117/presentation/66298f4a-7bb2-4a9b-b23e-453ff65ba957.pdf</t>
  </si>
  <si>
    <t>https://d1io3yog0oux5.cloudfront.net/_77248534499748b1dd1f1b7355687fa0/pnc/db/2222/21168/presentation/a159c626-5754-4f18-ba02-854c37c26496.pdf</t>
  </si>
  <si>
    <t>https://d1io3yog0oux5.cloudfront.net/_95e45de5686253125e2009804e581b7b/pnc/db/2222/21135/presentation/PNC_IE_2012_Nov13_BofA_ML_Presentation_a_%281%29.pdf</t>
  </si>
  <si>
    <t>https://d1io3yog0oux5.cloudfront.net/_de76c88eecda8a4a57fb9e219460df04/pnc/db/2250/20755/presentation/3ab9529c-4426-4879-af5c-2c7677111c84.pdf</t>
  </si>
  <si>
    <t>https://d1io3yog0oux5.cloudfront.net/_570e05171659650d029ae9009128a960/pnc/db/2222/21175/presentation/884a9c67-19b0-4f03-bd77-ea4eac935664.pdf</t>
  </si>
  <si>
    <t>https://d1io3yog0oux5.cloudfront.net/_f112aa12d7ef202aca0771c4fa6b1a97/pnc/db/2222/21104/presentation/84e97bc3-a4f1-4364-8117-17bceeefe613.pdf</t>
  </si>
  <si>
    <t>https://d1io3yog0oux5.cloudfront.net/_578a44be45f5779a97db0067928c3374/pnc/db/2222/21135/presentation/PNC_IE_2012_Nov13_BofA_ML_Presentation_a_%281%29.pdf</t>
  </si>
  <si>
    <t>https://d1io3yog0oux5.cloudfront.net/_4dd002cd16fb1808b7aa77fb0d2f4fed/pnc/db/2222/21105/presentation/594669fa-d811-46ce-813f-a10a5c61407a.pdf</t>
  </si>
  <si>
    <t>https://d1io3yog0oux5.cloudfront.net/_4f1640b16fa579574872795bd206aa8b/pnc/db/2250/20773/presentation/ffa5f94e-78c1-4aeb-95a1-75ecc1284afb.pdf</t>
  </si>
  <si>
    <t>https://d1io3yog0oux5.cloudfront.net/_f7c715e2c7ec46cd2e31b26cfe518eb3/pnc/db/2250/20726/presentation/https___www.pnc.com_webapp_unsec_Requester_resource%3D_wps_wcm_connect_133c3d804e5c6b738a6f8ffc6d630ad7_IR_ER_2006_2Q06_Slides.pdf</t>
  </si>
  <si>
    <t>https://d1io3yog0oux5.cloudfront.net/_7ed8dacaa121e9994ce9a2db1ce67af5/pnc/db/2222/21116/presentation/72b17c68-0306-47b9-a80d-6c36f9d355ef.pdf</t>
  </si>
  <si>
    <t>https://d1io3yog0oux5.cloudfront.net/_3b1d0b712d5dde9c82bd227edcbdc93b/pnc/db/2250/20743/presentation/eb6d2d93-e267-4ea0-b63b-9ec7830109ae.pdf</t>
  </si>
  <si>
    <t>https://d1io3yog0oux5.cloudfront.net/_c857a1c0365cba2eeb5832940c54a8af/pnc/db/2250/21348/presentation/PNC_4Q22_ER_Presentation.pdf</t>
  </si>
  <si>
    <t>https://d1io3yog0oux5.cloudfront.net/_ecbba1beaf11238a614381bc39955354/pnc/db/2222/21135/presentation/PNC_IE_2012_Nov13_BofA_ML_Presentation_a_%281%29.pdf</t>
  </si>
  <si>
    <t>https://d1io3yog0oux5.cloudfront.net/_446ffbd8e378d996c931eeb944f9ac6b/pnc/db/2222/21142/presentation/dd3f1b50-e3c5-4c3a-a602-0eeb682eeda7.pdf</t>
  </si>
  <si>
    <t>https://www.broward.org/Purchasing/Documents/RLIRFPAgendaInformationNew/PNC2117368P1/PNC2117368P1%20L%20-%20Presentation%20-%20HUB%20Technology%20USA%20Inc.pdf</t>
  </si>
  <si>
    <t>https://d1io3yog0oux5.cloudfront.net/_4b07df70a8e5be2c3bb419994df03e36/pnc/db/2222/21233/presentation/b93914bb-ce9e-4d4d-87f3-4304b2fb2571.pdf</t>
  </si>
  <si>
    <t>https://d1io3yog0oux5.cloudfront.net/_f7c715e2c7ec46cd2e31b26cfe518eb3/pnc/db/2250/20755/presentation/3ab9529c-4426-4879-af5c-2c7677111c84.pdf</t>
  </si>
  <si>
    <t>https://d1io3yog0oux5.cloudfront.net/_9e5282043d642e3afd175298a3ed18b0/pnc/db/2222/21135/presentation/PNC_IE_2012_Nov13_BofA_ML_Presentation_a_%281%29.pdf</t>
  </si>
  <si>
    <t>https://d1io3yog0oux5.cloudfront.net/_7106af420186c3c05fa1997982534a14/pnc/db/2250/20771/presentation/92fb1c72-7cc7-4f29-b77d-d05dd43962b8.pdf</t>
  </si>
  <si>
    <t>https://d1io3yog0oux5.cloudfront.net/_de76c88eecda8a4a57fb9e219460df04/pnc/db/2250/20751/presentation/d33b01fc-3160-4849-8a34-9141bff1b38b.pdf</t>
  </si>
  <si>
    <t>https://www.ausa.org/sites/default/files/ILW-DHS_Readiness-Responsiveness_Larson-Presentation.pdf</t>
  </si>
  <si>
    <t>https://business.missouristate.edu/_Files/COB_Fall_2014_Meeting_Final.pdf</t>
  </si>
  <si>
    <t>https://filecache.investorroom.com/mr5ir_genuineparts/805/GPC%20Q2%202023%20Earnings%20Deck.pdf</t>
  </si>
  <si>
    <t>https://learning.hccs.edu/faculty/shawna.williams/power-point-presentation/ppt-rubric/at_download/file</t>
  </si>
  <si>
    <t>https://www.researchgate.net/publication/283979829_Development_of_anti-GPC-1_glypican-1-CAR-T_cells_for_adoptive_T_cell_immunotherapies_for_squamous_cell_carcinoma/fulltext/58257a2f08ae7ea5be7b1ccf/Development-of-anti-GPC-1-glypican-1-CAR-T-cells-for-adoptive-T-cell-immunotherapies-for-squamous-cell-carcinoma.pdf</t>
  </si>
  <si>
    <t>https://www.missouristate.edu/MarCom/_Files/MSU_Diversity_MKT_Plan_Presentation.pdf</t>
  </si>
  <si>
    <t>https://grad.mst.edu/media/enrollmentmanagement/pro/virtualproday/information/Campus%20Security%20&amp;%20Safety%20PRO%20Presentation.pdf</t>
  </si>
  <si>
    <t>https://www.missouristate.edu/FinancialServices/_Files/FY08BudgetPresentation.pdf</t>
  </si>
  <si>
    <t>https://digitalcommons.lindenwood.edu/cgi/viewcontent.cgi?article=1049&amp;context=lu_digest</t>
  </si>
  <si>
    <t>https://neaupg.engr.uconn.edu/wp-content/uploads/sites/2932/2022/01/GPC-Sponsor-Presentation.pdf</t>
  </si>
  <si>
    <t>https://filecache.investorroom.com/mr5ir_genuineparts/278/GPC%20Q1%202020%20Earnings%20Presentation.pdf</t>
  </si>
  <si>
    <t>https://mospace.umsystem.edu/xmlui/bitstream/handle/10355/398/JabalayanBP2008.pdf?sequence=1</t>
  </si>
  <si>
    <t>https://business.missouristate.edu/_Files/State_of_College_Fall_2013.pdf</t>
  </si>
  <si>
    <t>https://filecache.investorroom.com/mr5ir_genuineparts/286/download/GPC%20Investor%20Presentation%20August%202020.pdf</t>
  </si>
  <si>
    <t>https://www.missouristate.edu/FCTL/_Files/QIPPresentationFinalDraft.pdf</t>
  </si>
  <si>
    <t>https://forums.usc.edu.eg/Vi_everfi-financial-literacy-program-presentation-slides-missouri_tPdHI0eFIrQThLNVhpak02WmRaUT09.pdf</t>
  </si>
  <si>
    <t>https://www.chino.k12.ca.us/cms/lib/CA01902308/Centricity/domain/50/ngss%20resources%20for%20documents/Science%20Fair%20Coordinators%20Mtg%20101923.pdf</t>
  </si>
  <si>
    <t>https://asignatura.unav.edu/GECONO-08863-2324.pdf</t>
  </si>
  <si>
    <t>https://uccs.ucdavis.edu/sites/g/files/dgvnsk12071/files/inline-files/UCCS%20Harding%20Presentation%202.28.2024.pdf</t>
  </si>
  <si>
    <t>https://ocw.mit.edu/courses/res-18-012-algebra-ii-student-notes-spring-2022/mit18_702s22_lect20.pdf</t>
  </si>
  <si>
    <t>https://kbsgk12project.kbs.msu.edu/wp-content/uploads/2011/02/David-Attenborough-style-of-scientific-speaking.pdf</t>
  </si>
  <si>
    <t>https://irds.iupui.edu/_documents/reports-presentations/conference-presentations/air/2018%20-%20Transforming%20IR%20Leadership%20and%20Creating%20Data-Informed%20Decision%20Cultures.pdf</t>
  </si>
  <si>
    <t>https://documents.pserc.wisc.edu/documents/general_information/presentations/pserc_seminars/webinars_2023/Webinar_Slides_Huang_2_15_23.pdf</t>
  </si>
  <si>
    <t>https://storage.outreach.psu.edu/autism/8.%20Presentation.pdf</t>
  </si>
  <si>
    <t>https://www.cs.cornell.edu/courses/cs6741/2016fa/res/final-presentation.pdf</t>
  </si>
  <si>
    <t>https://courses.csail.mit.edu/6.141/spring2011/pub/resources/S11%20RSS%20Briefing%20Rubric.pdf</t>
  </si>
  <si>
    <t>https://www.bumc.bu.edu/gms/files/2018/06/MSCR-Capstone-Paper-and-Presentation-Points-1-1.pdf</t>
  </si>
  <si>
    <t>https://www.epa.gov/sites/default/files/2019-10/documents/benthic-habs-presentation-10302019.pdf</t>
  </si>
  <si>
    <t>https://www.shyammetalics.com/wp-content/themes/shyam/assets/investors/announcement/ShyamMetalicsAndEnergyLimitedInvestorPresentationQ2FY22.pdf</t>
  </si>
  <si>
    <t>https://www.hsbc.com/-/files/hsbc/investors/investing-in-hsbc/investor-events-and-presentations/2013/170613-commercial-banking-investor-presentation.pdf</t>
  </si>
  <si>
    <t>https://drsprnoe9nnhf.cloudfront.net/southernsun-04222022/cms/pressroom/results_presentation_archive_tsh_analysts_and_investors_november_2013.pdf</t>
  </si>
  <si>
    <t>https://www.bt.com/bt-plc/assets/documents/investors/financial-reporting-and-news/quarterly-results/fy24/business-briefing/transcript-business-investor-briefing-nov23.pdf</t>
  </si>
  <si>
    <t>https://www.freseniusmedicalcare.com/fileadmin/data/com/pdf/investors/03_Publications/2020/FME_Q4_2020_Analyst_Presentation.pdf</t>
  </si>
  <si>
    <t>https://www.wolterskluwer.com/-/media/project/wolterskluwer/oneweb/www/investors/files/pdf-and-excel/2021/20210804-wolters-kluwer-2021-half-year-results-presentation.pdf?rev=00550def4fec4281998272201f90db19&amp;hash=A04731E955CB63D852D1C1E95BD94250</t>
  </si>
  <si>
    <t>https://www.fnx.co.il/sites/docs/genery/for_new_site/investor-relations-eng/Presentations-for-investors/Phoenix-Holdings-Presentation-2022-Q4.pdf</t>
  </si>
  <si>
    <t>https://www.resona-gr.co.jp/holdings/english/investors/ir/presentation/pdf/20231204_2a.pdf</t>
  </si>
  <si>
    <t>https://www.ethias.be/content/dam/ethias-investors/INVESTORS/PDF/Investors_Presentations/2020_04_Investors_Presentation_EN.pdf</t>
  </si>
  <si>
    <t>https://www.yashoindustries.com/uploads/7/9/4/9/7949862/investors_presentation_-_02-05-2023.pdf</t>
  </si>
  <si>
    <t>https://investors.softwareag.com/content/dam/investorrelation/pdfs/presentations/2019/190513_sow_en_helix_presentation.pdf</t>
  </si>
  <si>
    <t>https://www.nice.com/-/media/niceincontact/page-content/home---new/company/investors/recorded-calls-archive/2021/2021_q4_earnings_presentation.ashx?rev=8b2dfe5f1d1a495394ef717272e69958</t>
  </si>
  <si>
    <t>https://www.agesa.com.tr/i/assets/pdf/agesa-results-h1-2021-presentation.pdf</t>
  </si>
  <si>
    <t>https://www.hsbc.com/-/files/hsbc/investors/hsbc-results/2022/3q/pdfs/hsbc-holdings-plc/221026-3q-2022-presentation-to-investors-and-analysts-transcript.pdf?download=1</t>
  </si>
  <si>
    <t>https://filecache.investorroom.com/mr5ir_genuineparts/699/GPC%20Q1%202023%20Earnings%20Deck.pdf</t>
  </si>
  <si>
    <t>https://gpc.qu.edu.qa/static_file/qu/CCE/documents/Training%20Courses/2021_1/Presentation%20Skills_En.pdf</t>
  </si>
  <si>
    <t>https://filecache.investorroom.com/mr5ir_genuineparts/562/download/GPC_Q2_2022_Earnings_Deck_vF.pdf</t>
  </si>
  <si>
    <t>https://www.researchgate.net/publication/283979829_Development_of_anti-GPC-1_glypican-1-CAR-T_cells_for_adoptive_T_cell_immunotherapies_for_squamous_cell_carcinoma/fulltext/58257a2f08ae7ea5be7b1ccf/283979829_Development_of_anti-GPC-1_glypican-1-CAR-T_cells_for_adoptive_T_cell_immunotherapies_for_squamous_cell_carcinoma.pdf</t>
  </si>
  <si>
    <t>https://jitc.bmj.com/content/jitc/3/Suppl_2/P125.full.pdf</t>
  </si>
  <si>
    <t>https://filecache.investorroom.com/mr5ir_genuineparts/286/GPC%20Investor%20Presentation%20August%202020.pdf</t>
  </si>
  <si>
    <t>https://business.missouristate.edu/_Files/COB_Fall_2015_Meeting.pdf</t>
  </si>
  <si>
    <t>https://www.hccs.edu/media/houston-community-college/district/pdf/20180918_Missouri_City_Hall_Presentation.pdf</t>
  </si>
  <si>
    <t>https://digitalcommons.lindenwood.edu/cgi/viewcontent.cgi?article=1048&amp;context=lu_digest</t>
  </si>
  <si>
    <t>https://filecache.investorroom.com/mr5ir_genuineparts/650/download/GPC-Q3-2022-Earnings-Deck-vF.pdf</t>
  </si>
  <si>
    <t>https://filecache.investorroom.com/mr5ir_genuineparts/325/download/GPC%203Q21%20Earnings%20Presentation.pdf</t>
  </si>
  <si>
    <t>https://filecache.investorroom.com/mr5ir_genuineparts/318/download/GPC%202Q21%20Earnings%20Presentation%20Deck.pdf</t>
  </si>
  <si>
    <t>https://csrc.nist.gov/csrc/media/Events/2024/enhancing-security-of-devices-and-components/presentation-slides/Intel%20Supply%20Chain%20Overview.pdf</t>
  </si>
  <si>
    <t>https://d1io3yog0oux5.cloudfront.net/_4b07df70a8e5be2c3bb419994df03e36/pnc/db/2250/20730/presentation/https___www.pnc.com_webapp_unsec_Requester_resource%3D_wps_wcm_connect_142fdb004e5c63cd80f287fc6d630ad7_IR_ER_2007_2Q07_Slides_V2.pdf</t>
  </si>
  <si>
    <t>https://d1io3yog0oux5.cloudfront.net/_7106af420186c3c05fa1997982534a14/pnc/db/2250/20803/presentation/2Q22_Earnings_Slides_Final.pdf</t>
  </si>
  <si>
    <t>https://d1io3yog0oux5.cloudfront.net/_03265d16c56c027a39f5a28818c1cfd6/pnc/db/2222/21116/presentation/72b17c68-0306-47b9-a80d-6c36f9d355ef.pdf</t>
  </si>
  <si>
    <t>https://d1io3yog0oux5.cloudfront.net/_570e05171659650d029ae9009128a960/pnc/db/2250/20751/presentation/d33b01fc-3160-4849-8a34-9141bff1b38b.pdf</t>
  </si>
  <si>
    <t>https://d1io3yog0oux5.cloudfront.net/_e0a60949e3d0a8279ab43a20c550a85f/pnc/db/2250/20731/presentation/https___www.pnc.com_webapp_unsec_Requester_resource%3D_wps_wcm_connect_ec2494004e5c642d81b087fc6d630ad7_IR_ER_2007_3Q07_Slides.pdf</t>
  </si>
  <si>
    <t>https://d1io3yog0oux5.cloudfront.net/_76cee45995c2946cacec1a8e73ca7025/pnc/db/2222/21135/presentation/PNC_IE_2012_Nov13_BofA_ML_Presentation_a_%281%29.pdf</t>
  </si>
  <si>
    <t>https://d1io3yog0oux5.cloudfront.net/_570e05171659650d029ae9009128a960/pnc/db/2250/20753/presentation/25ca69a2-0e12-4a28-857f-daf5228f7fc0.pdf</t>
  </si>
  <si>
    <t>https://d1io3yog0oux5.cloudfront.net/_84c9436895ca0515cdb7d6a53df25c1a/pnc/db/2222/21233/presentation/b93914bb-ce9e-4d4d-87f3-4304b2fb2571.pdf</t>
  </si>
  <si>
    <t>https://d1io3yog0oux5.cloudfront.net/_4b07df70a8e5be2c3bb419994df03e36/pnc/db/2250/20743/presentation/eb6d2d93-e267-4ea0-b63b-9ec7830109ae.pdf</t>
  </si>
  <si>
    <t>https://d1io3yog0oux5.cloudfront.net/_712987ed43000b63649e8d1794d38598/pnc/db/2250/20749/presentation/b9ebba25-9f05-4950-b23a-3a691f8f2885.pdf</t>
  </si>
  <si>
    <t>https://d1io3yog0oux5.cloudfront.net/_712987ed43000b63649e8d1794d38598/pnc/db/2250/20726/presentation/https___www.pnc.com_webapp_unsec_Requester_resource%3D_wps_wcm_connect_133c3d804e5c6b738a6f8ffc6d630ad7_IR_ER_2006_2Q06_Slides.pdf</t>
  </si>
  <si>
    <t>https://d1io3yog0oux5.cloudfront.net/_c857a1c0365cba2eeb5832940c54a8af/pnc/db/2250/20726/presentation/https___www.pnc.com_webapp_unsec_Requester_resource%3D_wps_wcm_connect_133c3d804e5c6b738a6f8ffc6d630ad7_IR_ER_2006_2Q06_Slides.pdf</t>
  </si>
  <si>
    <t>https://d1io3yog0oux5.cloudfront.net/_ce511895c2b1be28f098809e4ac01b74/pnc/db/2222/21108/presentation/88004a4f-4c2b-47d3-b14f-7be222f0b0f1.pdf</t>
  </si>
  <si>
    <t>https://d1io3yog0oux5.cloudfront.net/_3b1d0b712d5dde9c82bd227edcbdc93b/pnc/db/2250/20747/presentation/PNC_1Q10_Earnings_Rls_Conf_Call_Slides.pdf</t>
  </si>
  <si>
    <t>https://d1io3yog0oux5.cloudfront.net/_e579d266ccac149904afcdef58b22e1c/pnc/db/2222/21106/presentation/2d982ea6-092a-4d1d-966f-858495026e74.pdf</t>
  </si>
  <si>
    <t>https://d1io3yog0oux5.cloudfront.net/_41196f9e39a7a6e3900028e4a9390e80/pnc/db/2222/21117/presentation/66298f4a-7bb2-4a9b-b23e-453ff65ba957.pdf</t>
  </si>
  <si>
    <t>https://d1io3yog0oux5.cloudfront.net/_de76c88eecda8a4a57fb9e219460df04/pnc/db/2250/20730/presentation/https___www.pnc.com_webapp_unsec_Requester_resource%3D_wps_wcm_connect_142fdb004e5c63cd80f287fc6d630ad7_IR_ER_2007_2Q07_Slides_V2.pdf</t>
  </si>
  <si>
    <t>https://d1io3yog0oux5.cloudfront.net/_9481fb21488ba56c91c1a657e81b26c8/pnc/db/2250/20730/presentation/https___www.pnc.com_webapp_unsec_Requester_resource%3D_wps_wcm_connect_142fdb004e5c63cd80f287fc6d630ad7_IR_ER_2007_2Q07_Slides_V2.pdf</t>
  </si>
  <si>
    <t>https://d1io3yog0oux5.cloudfront.net/_570e05171659650d029ae9009128a960/pnc/db/2222/21168/presentation/a159c626-5754-4f18-ba02-854c37c26496.pdf</t>
  </si>
  <si>
    <t>https://d1io3yog0oux5.cloudfront.net/_09f1c02fc00916eaf29b0238e3db70df/pnc/db/2250/20743/presentation/eb6d2d93-e267-4ea0-b63b-9ec7830109ae.pdf</t>
  </si>
  <si>
    <t>https://d1io3yog0oux5.cloudfront.net/_8f605b28f2282667803feef2b3cb877c/pnc/db/2250/20743/presentation/eb6d2d93-e267-4ea0-b63b-9ec7830109ae.pdf</t>
  </si>
  <si>
    <t>https://d1io3yog0oux5.cloudfront.net/_14f2b4e84e873b9e51c82e4784d8086b/pnc/db/2222/21116/presentation/72b17c68-0306-47b9-a80d-6c36f9d355ef.pdf</t>
  </si>
  <si>
    <t>https://d1io3yog0oux5.cloudfront.net/_77248534499748b1dd1f1b7355687fa0/pnc/db/2222/21194/presentation/bdbbbe4c-577a-45a6-9d9a-a68dc3d4aa60.pdf</t>
  </si>
  <si>
    <t>https://d1io3yog0oux5.cloudfront.net/_4a39aa798fc84844cb08f208c6db1e73/pnc/db/2222/21198/presentation/72c7c4b7-d858-4977-b711-6f243be6f364.pdf</t>
  </si>
  <si>
    <t>https://d1io3yog0oux5.cloudfront.net/_d90ff33e1921c6c7a78d00be0539c303/pnc/db/2250/20738/presentation/0e17a8a0-db62-4a92-a63e-b4b121def09b.pdf</t>
  </si>
  <si>
    <t>https://d1io3yog0oux5.cloudfront.net/_90999219300262ec78353904c9548960/pnc/db/2250/20747/presentation/PNC_1Q10_Earnings_Rls_Conf_Call_Slides.pdf</t>
  </si>
  <si>
    <t>https://d1io3yog0oux5.cloudfront.net/_de76c88eecda8a4a57fb9e219460df04/pnc/db/2222/21173/presentation/cea601ea-3ac1-46ec-967c-bbe2b26b3b0d.pdf</t>
  </si>
  <si>
    <t>https://d1io3yog0oux5.cloudfront.net/_77248534499748b1dd1f1b7355687fa0/pnc/db/2250/20736/presentation/c2dc9805-0f49-44d0-bd31-c9d54d95ce07.pdf</t>
  </si>
  <si>
    <t>https://d1io3yog0oux5.cloudfront.net/_4dd002cd16fb1808b7aa77fb0d2f4fed/pnc/db/2250/20747/presentation/PNC_1Q10_Earnings_Rls_Conf_Call_Slides.pdf</t>
  </si>
  <si>
    <t>https://d1io3yog0oux5.cloudfront.net/_a98110e38d2b9a18a1b8e41c06025488/pnc/db/2250/20747/presentation/PNC_1Q10_Earnings_Rls_Conf_Call_Slides.pdf</t>
  </si>
  <si>
    <t>https://d1io3yog0oux5.cloudfront.net/_99b1f3d13b70b0fbd77f720c906baea5/pnc/db/2250/21348/presentation/PNC_4Q22_ER_Presentation.pdf</t>
  </si>
  <si>
    <t>https://d1io3yog0oux5.cloudfront.net/_92e67c919e45883a818666b94ea2262a/pnc/db/2222/21119/presentation/44f8dc8e-9230-41fe-b318-50fda42cb9f7.pdf</t>
  </si>
  <si>
    <t>https://d1io3yog0oux5.cloudfront.net/_f19d1131696c1f534481aa9177123f5d/pnc/db/2250/21470/presentation/3Q23+Earnings+Slides+Final.pdf</t>
  </si>
  <si>
    <t>https://d1io3yog0oux5.cloudfront.net/_de76c88eecda8a4a57fb9e219460df04/pnc/db/2222/21108/presentation/88004a4f-4c2b-47d3-b14f-7be222f0b0f1.pdf</t>
  </si>
  <si>
    <t>https://d1io3yog0oux5.cloudfront.net/_99b1f3d13b70b0fbd77f720c906baea5/pnc/db/2222/21116/presentation/72b17c68-0306-47b9-a80d-6c36f9d355ef.pdf</t>
  </si>
  <si>
    <t>https://d1io3yog0oux5.cloudfront.net/_41196f9e39a7a6e3900028e4a9390e80/pnc/db/2222/21108/presentation/88004a4f-4c2b-47d3-b14f-7be222f0b0f1.pdf</t>
  </si>
  <si>
    <t>https://d1io3yog0oux5.cloudfront.net/_58e98866d8c42b977baac62d0a71c57e/pnc/db/2250/20762/presentation/bf5fdf28-cf95-47c5-a41c-8230eb9f8e59.pdf</t>
  </si>
  <si>
    <t>https://d1io3yog0oux5.cloudfront.net/_de76c88eecda8a4a57fb9e219460df04/pnc/db/2222/21117/presentation/66298f4a-7bb2-4a9b-b23e-453ff65ba957.pdf</t>
  </si>
  <si>
    <t>https://d1io3yog0oux5.cloudfront.net/_4a39aa798fc84844cb08f208c6db1e73/pnc/db/2250/20792/presentation/aed94a7f-df19-41af-81d1-520cb68440f5.pdf</t>
  </si>
  <si>
    <t>https://d1io3yog0oux5.cloudfront.net/_d90ff33e1921c6c7a78d00be0539c303/pnc/db/2250/20741/presentation/b0e7f646-435f-406f-b46b-13df727a265d.pdf</t>
  </si>
  <si>
    <t>https://d1io3yog0oux5.cloudfront.net/_b03d92c966bc27c16259b3ea2d553711/pnc/db/2250/20741/presentation/b0e7f646-435f-406f-b46b-13df727a265d.pdf</t>
  </si>
  <si>
    <t>https://d1io3yog0oux5.cloudfront.net/_1085a06210015f21559f749bb1af94ae/pnc/db/2222/21134/presentation/BAAB_Nov_2012_1.pdf</t>
  </si>
  <si>
    <t>https://d1io3yog0oux5.cloudfront.net/_8498864d5e13b7ee315a6bf1c05cbd0b/pnc/db/2222/21135/presentation/PNC_IE_2012_Nov13_BofA_ML_Presentation_a_%281%29.pdf</t>
  </si>
  <si>
    <t>https://d1io3yog0oux5.cloudfront.net/_8f605b28f2282667803feef2b3cb877c/pnc/db/2222/21142/presentation/dd3f1b50-e3c5-4c3a-a602-0eeb682eeda7.pdf</t>
  </si>
  <si>
    <t>https://d1io3yog0oux5.cloudfront.net/_41196f9e39a7a6e3900028e4a9390e80/pnc/db/2250/20743/presentation/eb6d2d93-e267-4ea0-b63b-9ec7830109ae.pdf</t>
  </si>
  <si>
    <t>https://d1io3yog0oux5.cloudfront.net/_74d34a596228e2a4ec2469644eff1c23/pnc/db/2250/20743/presentation/eb6d2d93-e267-4ea0-b63b-9ec7830109ae.pdf</t>
  </si>
  <si>
    <t>https://d1io3yog0oux5.cloudfront.net/_ce511895c2b1be28f098809e4ac01b74/pnc/db/2250/20743/presentation/eb6d2d93-e267-4ea0-b63b-9ec7830109ae.pdf</t>
  </si>
  <si>
    <t>https://www.waterfordmi.gov/DocumentCenter/View/861/Fire-Department-Presentation-PDF</t>
  </si>
  <si>
    <t>https://www.faa.gov/documentLibrary/media/Order/FAA_Order_JO_7110.109B__Center_Radar_Presentation_(CENRAP).pdf</t>
  </si>
  <si>
    <t>https://sfgov.org/arts/sites/default/files/Gene%20Friend%20Rec%20Center_Presentation_101518.pdf</t>
  </si>
  <si>
    <t>https://newarkde.gov/DocumentCenter/View/9063/FY2018-Parks-Budget-Documentation-Version-2-with-page-numbers?bidId=</t>
  </si>
  <si>
    <t>https://communicationcenter.uccs.edu/sites/g/files/kjihxj1726/files/2020-08/TheScrapMethod.pdf</t>
  </si>
  <si>
    <t>https://thc.tums.ac.ir/uploads/281/congress/Student_Proposal_Sumission_Revised.pdf</t>
  </si>
  <si>
    <t>https://lims.minneapolismn.gov/Download/File/2402/Emergency%20Operations%20and%20Fire%20Training%20Center%20Presentation.pdf</t>
  </si>
  <si>
    <t>https://levin.csuohio.edu/sites/default/files/PMA5PresentationProgram_050621.pdf</t>
  </si>
  <si>
    <t>https://www.straumann.com/content/dam/media-center/group/en/documents/presentation/2022/Straumann-2021-FY-Presentation.pdf</t>
  </si>
  <si>
    <t>https://www.eesc.europa.eu/sites/default/files/files/presentation_-_mr_levin_0_0.pdf</t>
  </si>
  <si>
    <t>https://yourtickettowork.ssa.gov/Assets/docs/information-center/events-archive/national-calls/2020-national-calls/2020-07-28-All-EN-payments-presentation.pdf</t>
  </si>
  <si>
    <t>https://filecache.investorroom.com/mr5ir_genuineparts/217/download/GPC%20Investor%20Presentation%20Q4%202017.pdf</t>
  </si>
  <si>
    <t>https://filecache.investorroom.com/mr5ir_genuineparts/297/download/GPC%20Investor%20Presentation%20November%202020.pdf</t>
  </si>
  <si>
    <t>https://ftp.txdot.gov/pub/txdot/hou/grand-parkway/segment-c/GPC_Presentation_final_082907.pdf</t>
  </si>
  <si>
    <t>https://filecache.investorroom.com/mr5ir_genuineparts/808/GPC_Q2%202023%20Earnings%20Deck.pdf</t>
  </si>
  <si>
    <t>https://filecache.investorroom.com/mr5ir_genuineparts/281/download/GPC%20Investor%20Presentation%20FINAL%20August%202020.pdf</t>
  </si>
  <si>
    <t>https://www.colby.edu/chemistry/CH242F/docs/Presentation%20Guidelines.pdf</t>
  </si>
  <si>
    <t>https://auto.zepros.fr/sites/default/files/2023-08/GPC%20Q2%202023%20Earnings%20Deck.pdf</t>
  </si>
  <si>
    <t>https://filecache.investorroom.com/mr5ir_genuineparts/295/download/GPC%20Q3%202020%20Earnings%20Presentation.pdf</t>
  </si>
  <si>
    <t>https://www.missouribotanicalgarden.org/Portals/0/Science%20and%20Conservation/PDFs/REU/2013/Merchant-Lauren-Presentation.pdf</t>
  </si>
  <si>
    <t>https://filecache.investorroom.com/mr5ir_genuineparts/171/download/GPC%20Investor%20Presentation%20Oct15.pdf</t>
  </si>
  <si>
    <t>https://www.obrnutafaza.hr/pdf/tosoh/EcoSEC-GPC-sustav/High-Throughput.pdf</t>
  </si>
  <si>
    <t>https://filecache.investorroom.com/mr5ir_genuineparts/280/download/GPC%20Q2%202020%20Earnings%20Presentation%20-%20Final%207.29.20.pdf</t>
  </si>
  <si>
    <t>https://doa.louisiana.gov/media/dynn3g1k/lgap-cwef-21-22-application-presentation-final.pdf</t>
  </si>
  <si>
    <t>https://pdfs.semanticscholar.org/presentation/de27/04bc0acbfb966728cbda6ca7bd433524de59.pdf</t>
  </si>
  <si>
    <t>https://egrove.olemiss.edu/cgi/viewcontent.cgi?article=2250&amp;context=aicpa_guides</t>
  </si>
  <si>
    <t>https://socialwork.wvu.edu/files/d/f66190af-784f-4486-9169-e974bff0237b/wvu-field-supervision-overview-august-2023.pdf</t>
  </si>
  <si>
    <t>https://artscimedia.case.edu/wp-content/uploads/sites/35/2015/11/14193535/NIMC-presentation.11.20.2015.final_.pdf</t>
  </si>
  <si>
    <t>https://filecache.investorroom.com/mr5ir_genuineparts/281/GPC%20Investor%20Presentation%20FINAL%20August%202020.pdf</t>
  </si>
  <si>
    <t>https://www.waters.com/webassets/cms/events/docs/GPC%20Event/2016/Related%20Techniques/Postnova%20Oral%20Presentation%202016.pdf</t>
  </si>
  <si>
    <t>https://jitc.biomedcentral.com/counter/pdf/10.1186/2051-1426-3-S2-P125.pdf</t>
  </si>
  <si>
    <t>https://filecache.investorroom.com/mr5ir_genuineparts/219/download/GPC_Investor_Presentation.pdf</t>
  </si>
  <si>
    <t>https://msw.slu.edu/research/sinquefield-center-for-applied-economic-research/soe_speaker_series_feb21-presentation.pdf</t>
  </si>
  <si>
    <t>https://www.nrc.gov/docs/ML1621/ML16216A186.pdf</t>
  </si>
  <si>
    <t>https://filecache.investorroom.com/mr5ir_genuineparts/307/download/2021%20March%20Investor%20Presentation.pdf</t>
  </si>
  <si>
    <t>https://filecache.investorroom.com/mr5ir_genuineparts/318/GPC%202Q21%20Earnings%20Presentation%20Deck.pdf</t>
  </si>
  <si>
    <t>https://www.mshp.dps.missouri.gov/MSHPWeb/PatrolDivisions/MVI/documents/2013%20MAPT%20Presentation.pdf</t>
  </si>
  <si>
    <t>https://d1io3yog0oux5.cloudfront.net/_c6d65fb9aaa2703ae1cee48a23c904a1/pnc/db/2222/21233/presentation/b93914bb-ce9e-4d4d-87f3-4304b2fb2571.pdf</t>
  </si>
  <si>
    <t>https://d1io3yog0oux5.cloudfront.net/_ecbba1beaf11238a614381bc39955354/pnc/db/2222/21233/presentation/b93914bb-ce9e-4d4d-87f3-4304b2fb2571.pdf</t>
  </si>
  <si>
    <t>https://d1io3yog0oux5.cloudfront.net/_b0f9c850082c0d672a791c9596a58778/pnc/db/2222/21116/presentation/72b17c68-0306-47b9-a80d-6c36f9d355ef.pdf</t>
  </si>
  <si>
    <t>https://d1io3yog0oux5.cloudfront.net/_74d34a596228e2a4ec2469644eff1c23/pnc/db/2250/20747/presentation/PNC_1Q10_Earnings_Rls_Conf_Call_Slides.pdf</t>
  </si>
  <si>
    <t>https://d1io3yog0oux5.cloudfront.net/_4a39aa798fc84844cb08f208c6db1e73/pnc/db/2222/21189/presentation/8a2cc6d2-66e0-4f47-89f6-f2ff41560f59.pdf</t>
  </si>
  <si>
    <t>https://d1io3yog0oux5.cloudfront.net/_14f2b4e84e873b9e51c82e4784d8086b/pnc/db/2222/21106/presentation/2d982ea6-092a-4d1d-966f-858495026e74.pdf</t>
  </si>
  <si>
    <t>https://d1io3yog0oux5.cloudfront.net/_7ed8dacaa121e9994ce9a2db1ce67af5/pnc/db/2222/21135/presentation/PNC_IE_2012_Nov13_BofA_ML_Presentation_a_%281%29.pdf</t>
  </si>
  <si>
    <t>https://d1io3yog0oux5.cloudfront.net/_77248534499748b1dd1f1b7355687fa0/pnc/db/2250/20774/presentation/dfa32471-a405-4af1-a26e-5979d4f6e0d3.pdf</t>
  </si>
  <si>
    <t>https://d1io3yog0oux5.cloudfront.net/_77248534499748b1dd1f1b7355687fa0/pnc/db/2222/21183/presentation/69a1bf9d-7d3d-40eb-888b-d785f146d116.pdf</t>
  </si>
  <si>
    <t>https://cms5.revize.com/revize/oakpark/docs/2018%2004%2023%20MINUTES%20(CONCURRENT%20ERS-PSRS%20MTG).pdf</t>
  </si>
  <si>
    <t>https://d1io3yog0oux5.cloudfront.net/_f112aa12d7ef202aca0771c4fa6b1a97/pnc/db/2222/21116/presentation/72b17c68-0306-47b9-a80d-6c36f9d355ef.pdf</t>
  </si>
  <si>
    <t>https://d1io3yog0oux5.cloudfront.net/_9cf596c64e76a094363ba2e8e3bba218/pnc/db/2222/21116/presentation/72b17c68-0306-47b9-a80d-6c36f9d355ef.pdf</t>
  </si>
  <si>
    <t>https://d1io3yog0oux5.cloudfront.net/_76cee45995c2946cacec1a8e73ca7025/pnc/db/2222/21116/presentation/72b17c68-0306-47b9-a80d-6c36f9d355ef.pdf</t>
  </si>
  <si>
    <t>https://d1io3yog0oux5.cloudfront.net/_6035c130b94ea2a24c3e91f263f8cdcf/pnc/db/2250/20747/presentation/PNC_1Q10_Earnings_Rls_Conf_Call_Slides.pdf</t>
  </si>
  <si>
    <t>https://d1io3yog0oux5.cloudfront.net/_6b9801001e9e8f1862475919cc78ab1d/pnc/db/2222/21108/presentation/88004a4f-4c2b-47d3-b14f-7be222f0b0f1.pdf</t>
  </si>
  <si>
    <t>https://d1io3yog0oux5.cloudfront.net/_de76c88eecda8a4a57fb9e219460df04/pnc/db/2222/21134/presentation/BAAB_Nov_2012_1.pdf</t>
  </si>
  <si>
    <t>https://d1io3yog0oux5.cloudfront.net/_77248534499748b1dd1f1b7355687fa0/pnc/db/2222/21136/presentation/bc718c81-17de-4e63-b49a-9cd3898a8d50.pdf</t>
  </si>
  <si>
    <t>https://d1io3yog0oux5.cloudfront.net/_7ed8dacaa121e9994ce9a2db1ce67af5/pnc/db/2250/20735/presentation/2f00d1bc-b03f-4839-a206-0f99719fe46f.pdf</t>
  </si>
  <si>
    <t>https://d1io3yog0oux5.cloudfront.net/_fc749b1d311855a0bb4b7d185602524c/pnc/db/2222/21108/presentation/88004a4f-4c2b-47d3-b14f-7be222f0b0f1.pdf</t>
  </si>
  <si>
    <t>https://d1io3yog0oux5.cloudfront.net/_4b07df70a8e5be2c3bb419994df03e36/pnc/db/2222/21108/presentation/88004a4f-4c2b-47d3-b14f-7be222f0b0f1.pdf</t>
  </si>
  <si>
    <t>https://d1io3yog0oux5.cloudfront.net/_ce511895c2b1be28f098809e4ac01b74/pnc/db/2250/20729/presentation/https___www.pnc.com_webapp_unsec_Requester_resource%3D_wps_wcm_connect_16d9eb004e5c6d528cd38ffc6d630ad7_IR_ER_2007_1Q07_Slides.pdf</t>
  </si>
  <si>
    <t>https://d1io3yog0oux5.cloudfront.net/_74d34a596228e2a4ec2469644eff1c23/pnc/db/2250/20729/presentation/https___www.pnc.com_webapp_unsec_Requester_resource%3D_wps_wcm_connect_16d9eb004e5c6d528cd38ffc6d630ad7_IR_ER_2007_1Q07_Slides.pdf</t>
  </si>
  <si>
    <t>https://d1io3yog0oux5.cloudfront.net/_99b1f3d13b70b0fbd77f720c906baea5/pnc/db/2250/20730/presentation/https___www.pnc.com_webapp_unsec_Requester_resource%3D_wps_wcm_connect_142fdb004e5c63cd80f287fc6d630ad7_IR_ER_2007_2Q07_Slides_V2.pdf</t>
  </si>
  <si>
    <t>https://d1io3yog0oux5.cloudfront.net/_41196f9e39a7a6e3900028e4a9390e80/pnc/db/2250/20731/presentation/https___www.pnc.com_webapp_unsec_Requester_resource%3D_wps_wcm_connect_ec2494004e5c642d81b087fc6d630ad7_IR_ER_2007_3Q07_Slides.pdf</t>
  </si>
  <si>
    <t>https://d1io3yog0oux5.cloudfront.net/_ce511895c2b1be28f098809e4ac01b74/pnc/db/2250/20731/presentation/https___www.pnc.com_webapp_unsec_Requester_resource%3D_wps_wcm_connect_ec2494004e5c642d81b087fc6d630ad7_IR_ER_2007_3Q07_Slides.pdf</t>
  </si>
  <si>
    <t>https://d1io3yog0oux5.cloudfront.net/_f7c715e2c7ec46cd2e31b26cfe518eb3/pnc/db/2250/20769/presentation/4e9b0c1a-70aa-4766-bf15-2694e3fae1ea.pdf</t>
  </si>
  <si>
    <t>https://d1io3yog0oux5.cloudfront.net/_c857a1c0365cba2eeb5832940c54a8af/pnc/db/2222/21214/presentation/b6579af0-31c2-4e7f-80c1-871ad6827b82.pdf</t>
  </si>
  <si>
    <t>https://d1io3yog0oux5.cloudfront.net/_9e5282043d642e3afd175298a3ed18b0/pnc/db/2222/21116/presentation/72b17c68-0306-47b9-a80d-6c36f9d355ef.pdf</t>
  </si>
  <si>
    <t>https://d1io3yog0oux5.cloudfront.net/_03265d16c56c027a39f5a28818c1cfd6/pnc/db/2222/21109/presentation/d0142438-3627-46c4-ac7f-9c4675407161.pdf</t>
  </si>
  <si>
    <t>https://d1io3yog0oux5.cloudfront.net/_f7c715e2c7ec46cd2e31b26cfe518eb3/pnc/db/2250/20774/presentation/dfa32471-a405-4af1-a26e-5979d4f6e0d3.pdf</t>
  </si>
  <si>
    <t>https://d1io3yog0oux5.cloudfront.net/_4dd002cd16fb1808b7aa77fb0d2f4fed/pnc/db/2222/21233/presentation/b93914bb-ce9e-4d4d-87f3-4304b2fb2571.pdf</t>
  </si>
  <si>
    <t>https://d1io3yog0oux5.cloudfront.net/_de76c88eecda8a4a57fb9e219460df04/pnc/db/2222/21166/presentation/d3f6710d-19ec-4df0-8f84-49900dbd9738.pdf</t>
  </si>
  <si>
    <t>https://d1io3yog0oux5.cloudfront.net/_aae7284e2cdc8ad28ef5691dd65b9201/pnc/db/2250/20743/presentation/eb6d2d93-e267-4ea0-b63b-9ec7830109ae.pdf</t>
  </si>
  <si>
    <t>https://d1io3yog0oux5.cloudfront.net/_570e05171659650d029ae9009128a960/pnc/db/2250/20755/presentation/3ab9529c-4426-4879-af5c-2c7677111c84.pdf</t>
  </si>
  <si>
    <t>https://d1io3yog0oux5.cloudfront.net/_1085a06210015f21559f749bb1af94ae/pnc/db/2250/20755/presentation/3ab9529c-4426-4879-af5c-2c7677111c84.pdf</t>
  </si>
  <si>
    <t>https://d1io3yog0oux5.cloudfront.net/_99b1f3d13b70b0fbd77f720c906baea5/pnc/db/2250/20747/presentation/PNC_1Q10_Earnings_Rls_Conf_Call_Slides.pdf</t>
  </si>
  <si>
    <t>https://d1io3yog0oux5.cloudfront.net/_446ffbd8e378d996c931eeb944f9ac6b/pnc/db/2250/20747/presentation/PNC_1Q10_Earnings_Rls_Conf_Call_Slides.pdf</t>
  </si>
  <si>
    <t>https://d1io3yog0oux5.cloudfront.net/_e579d266ccac149904afcdef58b22e1c/pnc/db/2222/21166/presentation/d3f6710d-19ec-4df0-8f84-49900dbd9738.pdf</t>
  </si>
  <si>
    <t>https://d1io3yog0oux5.cloudfront.net/_de76c88eecda8a4a57fb9e219460df04/pnc/db/2250/20738/presentation/0e17a8a0-db62-4a92-a63e-b4b121def09b.pdf</t>
  </si>
  <si>
    <t>https://d1io3yog0oux5.cloudfront.net/_7007c64df9acb3527865a5d919b884ae/pnc/db/2222/21116/presentation/72b17c68-0306-47b9-a80d-6c36f9d355ef.pdf</t>
  </si>
  <si>
    <t>https://d1io3yog0oux5.cloudfront.net/_41196f9e39a7a6e3900028e4a9390e80/pnc/db/2250/20730/presentation/https___www.pnc.com_webapp_unsec_Requester_resource%3D_wps_wcm_connect_142fdb004e5c63cd80f287fc6d630ad7_IR_ER_2007_2Q07_Slides_V2.pdf</t>
  </si>
  <si>
    <t>https://d1io3yog0oux5.cloudfront.net/_92e67c919e45883a818666b94ea2262a/pnc/db/2250/20738/presentation/0e17a8a0-db62-4a92-a63e-b4b121def09b.pdf</t>
  </si>
  <si>
    <t>https://d1io3yog0oux5.cloudfront.net/_9cf596c64e76a094363ba2e8e3bba218/pnc/db/2250/20735/presentation/2f00d1bc-b03f-4839-a206-0f99719fe46f.pdf</t>
  </si>
  <si>
    <t>https://d1io3yog0oux5.cloudfront.net/_a98110e38d2b9a18a1b8e41c06025488/pnc/db/2250/20735/presentation/2f00d1bc-b03f-4839-a206-0f99719fe46f.pdf</t>
  </si>
  <si>
    <t>https://d1io3yog0oux5.cloudfront.net/_03265d16c56c027a39f5a28818c1cfd6/pnc/db/2222/21233/presentation/b93914bb-ce9e-4d4d-87f3-4304b2fb2571.pdf</t>
  </si>
  <si>
    <t>https://d1io3yog0oux5.cloudfront.net/_90999219300262ec78353904c9548960/pnc/db/2222/21233/presentation/b93914bb-ce9e-4d4d-87f3-4304b2fb2571.pdf</t>
  </si>
  <si>
    <t>https://d1io3yog0oux5.cloudfront.net/_7ed8dacaa121e9994ce9a2db1ce67af5/pnc/db/2222/21142/presentation/dd3f1b50-e3c5-4c3a-a602-0eeb682eeda7.pdf</t>
  </si>
  <si>
    <t>https://d1io3yog0oux5.cloudfront.net/_7ed8dacaa121e9994ce9a2db1ce67af5/pnc/db/2250/20741/presentation/b0e7f646-435f-406f-b46b-13df727a265d.pdf</t>
  </si>
  <si>
    <t>https://d1io3yog0oux5.cloudfront.net/_56320b77b2d7bb4a47a2a83c2e66aef0/pnc/db/2250/20747/presentation/PNC_1Q10_Earnings_Rls_Conf_Call_Slides.pdf</t>
  </si>
  <si>
    <t>https://files.asun.edu/counseling_services/ASUN_Counseling_Center_Final_Exam_%20and_Stress_Presentation.pdf</t>
  </si>
  <si>
    <t>https://www.ihaonline.org/wp-content/uploads/2023/02/Presentation-Power-of-Connection-AuxVol-Leadership-Tara-Slevin-2-2-23.pdf</t>
  </si>
  <si>
    <t>https://www.jmu.edu/commcenter/_files/presentation-day.pdf</t>
  </si>
  <si>
    <t>https://www.actuaries.org.uk/documents/placing-presentation-world-trade-center-property-insurance</t>
  </si>
  <si>
    <t>https://dsv.gcs-web.com/static-files/4c9744a7-8ea8-4317-b6fc-0bedfdc94937</t>
  </si>
  <si>
    <t>https://s28.q4cdn.com/193705676/files/doc_financials/2019/q1/1Q-2019-Investor-Presentation-vFinal-v2.pdf</t>
  </si>
  <si>
    <t>https://static.seekingalpha.com/uploads/sa_presentations/215/97215/original.pdf</t>
  </si>
  <si>
    <t>https://s24.q4cdn.com/112631158/files/doc_presentations/2020/10/v2/Investor-Presentation-October-2020.pdf</t>
  </si>
  <si>
    <t>https://s22.q4cdn.com/805855654/files/doc_financials/quarterly_reports/2015/q4/Assurant-IR-Standard-Presentation-Following-Investor-Day_3.17.pdf</t>
  </si>
  <si>
    <t>https://static.seekingalpha.com/uploads/sa_presentations/230/77230/original.pdf</t>
  </si>
  <si>
    <t>https://s28.q4cdn.com/898203682/files/doc_events/2023/Nov/09/eva-3q23-investor-presentation-11-9-2023-final.pdf</t>
  </si>
  <si>
    <t>https://s25.q4cdn.com/203947567/files/doc_financials/2023/q2/NTST-Investor-Presentation-July-FINAL.pdf</t>
  </si>
  <si>
    <t>https://s28.q4cdn.com/314435393/files/doc_financials/2023/q3/November-2023-Investor-Presentation.pdf</t>
  </si>
  <si>
    <t>https://static.seekingalpha.com/uploads/sa_presentations/447/83447/original.pdf</t>
  </si>
  <si>
    <t>https://dsv.gcs-web.com/static-files/0a094fb6-51d7-46c2-be7c-27b5411d6973</t>
  </si>
  <si>
    <t>https://static.seekingalpha.com/uploads/sa_presentations/618/89618/original.pdf</t>
  </si>
  <si>
    <t>https://www.sec.gov/Archives/edgar/data/1080319/000101738619000068/exhibit_99-1.pdf</t>
  </si>
  <si>
    <t>https://www.iphltd.com.au/wp-content/uploads/2020/02/20200213-HY20-Investor-Presentation.pdf</t>
  </si>
  <si>
    <t>https://www.iphltd.com.au/wp-content/uploads/2022/08/ASX-as-released-Investor-Presentation.pdf</t>
  </si>
  <si>
    <t>https://www.itu.int/dms_pub/itu-r/oth/0A/0E/R0A0E0000510001PDFE.pdf</t>
  </si>
  <si>
    <t>https://filecache.investorroom.com/mr5ir_genuineparts/297/GPC%20Investor%20Presentation%20November%202020.pdf</t>
  </si>
  <si>
    <t>https://jitc.biomedcentral.com/track/pdf/10.1186/2051-1426-3-S2-P125.pdf</t>
  </si>
  <si>
    <t>https://filecache.investorroom.com/mr5ir_genuineparts/341/GPC%20Investor%20Presentation%20December%202021.pdf</t>
  </si>
  <si>
    <t>https://www.atlanticcityelectric.com/SiteCollectionDocuments/GPC_Webcast2015_ACE_2016Feb1.pdf</t>
  </si>
  <si>
    <t>https://filecache.investorroom.com/mr5ir_genuineparts/209/download/GPC%20Investor%20Presentation%20Feb%202017.pdf</t>
  </si>
  <si>
    <t>https://www.tga.gov.au/sites/default/files/presentation-detailed-look-impurities-medicines.pdf</t>
  </si>
  <si>
    <t>https://investors.gds-services.com/system/files-encrypted/nasdaq_kms/assets/2023/08/22/6-23-45/GDS%202Q23%20Earnings%20Presentation.pdf</t>
  </si>
  <si>
    <t>https://www.cht.com.tw/en/home/cht/-/media/Web/PDF/Investors/Shareholder-Services/EN/IR-Calendar-EN/20240130/4Q23-Presentation-EN.pdf</t>
  </si>
  <si>
    <t>https://www.clientam.com.hk/download/investors/3Q21_IBKR_Presentation.pdf</t>
  </si>
  <si>
    <t>https://www.cht.com.tw/en/home/cht/-/media/Web/PDF/Investors/Shareholder-Services/EN/IR-Calendar-EN/20240130/4Q23-Presentation-EN_revised.pdf</t>
  </si>
  <si>
    <t>https://static.rsagroup.com/rsa/investors/company-performance/results/intact-investor-presentation.pdf</t>
  </si>
  <si>
    <t>https://wahealthplanfinder.org/content/dam/wahbe/2019/05/HBE_EB_190524_WAHBE-Programmatic-Audit-April-2018.pdf</t>
  </si>
  <si>
    <t>https://d1io3yog0oux5.cloudfront.net/_7ed8dacaa121e9994ce9a2db1ce67af5/pnc/db/2250/20747/presentation/PNC_1Q10_Earnings_Rls_Conf_Call_Slides.pdf</t>
  </si>
  <si>
    <t>https://d1io3yog0oux5.cloudfront.net/_03265d16c56c027a39f5a28818c1cfd6/pnc/db/2222/21108/presentation/88004a4f-4c2b-47d3-b14f-7be222f0b0f1.pdf</t>
  </si>
  <si>
    <t>https://d1io3yog0oux5.cloudfront.net/_58e98866d8c42b977baac62d0a71c57e/pnc/db/2250/20755/presentation/3ab9529c-4426-4879-af5c-2c7677111c84.pdf</t>
  </si>
  <si>
    <t>https://d1io3yog0oux5.cloudfront.net/_c857a1c0365cba2eeb5832940c54a8af/pnc/db/2222/21155/presentation/a9ac14f6-21d9-44ae-9b3f-46c8f98ebc77.pdf</t>
  </si>
  <si>
    <t>https://d1io3yog0oux5.cloudfront.net/_41196f9e39a7a6e3900028e4a9390e80/pnc/db/2222/21155/presentation/a9ac14f6-21d9-44ae-9b3f-46c8f98ebc77.pdf</t>
  </si>
  <si>
    <t>https://d1io3yog0oux5.cloudfront.net/_ce511895c2b1be28f098809e4ac01b74/pnc/db/2222/21233/presentation/b93914bb-ce9e-4d4d-87f3-4304b2fb2571.pdf</t>
  </si>
  <si>
    <t>https://d1io3yog0oux5.cloudfront.net/_41196f9e39a7a6e3900028e4a9390e80/pnc/db/2222/21233/presentation/b93914bb-ce9e-4d4d-87f3-4304b2fb2571.pdf</t>
  </si>
  <si>
    <t>https://d1io3yog0oux5.cloudfront.net/_74d34a596228e2a4ec2469644eff1c23/pnc/db/2222/21233/presentation/b93914bb-ce9e-4d4d-87f3-4304b2fb2571.pdf</t>
  </si>
  <si>
    <t>https://d1io3yog0oux5.cloudfront.net/_4dd002cd16fb1808b7aa77fb0d2f4fed/pnc/db/2250/20735/presentation/2f00d1bc-b03f-4839-a206-0f99719fe46f.pdf</t>
  </si>
  <si>
    <t>https://d1io3yog0oux5.cloudfront.net/_58e98866d8c42b977baac62d0a71c57e/pnc/db/2222/21120/presentation/d7aedb4f-6bf3-4506-ba46-c7dd113fc998.pdf</t>
  </si>
  <si>
    <t>https://d1io3yog0oux5.cloudfront.net/_e833c1ddcedc4012ad4550e43a951f8b/pnc/db/2222/21119/presentation/44f8dc8e-9230-41fe-b318-50fda42cb9f7.pdf</t>
  </si>
  <si>
    <t>https://d1io3yog0oux5.cloudfront.net/_9cf596c64e76a094363ba2e8e3bba218/pnc/db/2222/21119/presentation/44f8dc8e-9230-41fe-b318-50fda42cb9f7.pdf</t>
  </si>
  <si>
    <t>https://d1io3yog0oux5.cloudfront.net/_8f605b28f2282667803feef2b3cb877c/pnc/db/2222/21119/presentation/44f8dc8e-9230-41fe-b318-50fda42cb9f7.pdf</t>
  </si>
  <si>
    <t>https://d1io3yog0oux5.cloudfront.net/_7ed8dacaa121e9994ce9a2db1ce67af5/pnc/db/2250/20730/presentation/https___www.pnc.com_webapp_unsec_Requester_resource%3D_wps_wcm_connect_142fdb004e5c63cd80f287fc6d630ad7_IR_ER_2007_2Q07_Slides_V2.pdf</t>
  </si>
  <si>
    <t>https://d1io3yog0oux5.cloudfront.net/_58e98866d8c42b977baac62d0a71c57e/pnc/db/2222/21170/presentation/f68437ff-f42b-4296-97dd-e67fb88ea8d3.pdf</t>
  </si>
  <si>
    <t>https://d1io3yog0oux5.cloudfront.net/_58e98866d8c42b977baac62d0a71c57e/pnc/db/2222/21146/presentation/c8d58666-8678-4761-ac9a-e45f71071892.pdf</t>
  </si>
  <si>
    <t>https://d1io3yog0oux5.cloudfront.net/_ce511895c2b1be28f098809e4ac01b74/pnc/db/2222/21173/presentation/cea601ea-3ac1-46ec-967c-bbe2b26b3b0d.pdf</t>
  </si>
  <si>
    <t>https://d1io3yog0oux5.cloudfront.net/_e0a60949e3d0a8279ab43a20c550a85f/pnc/db/2250/20735/presentation/2f00d1bc-b03f-4839-a206-0f99719fe46f.pdf</t>
  </si>
  <si>
    <t>https://d1io3yog0oux5.cloudfront.net/_ecbba1beaf11238a614381bc39955354/pnc/db/2222/21106/presentation/2d982ea6-092a-4d1d-966f-858495026e74.pdf</t>
  </si>
  <si>
    <t>https://d1io3yog0oux5.cloudfront.net/_f7c715e2c7ec46cd2e31b26cfe518eb3/pnc/db/2250/20766/presentation/e268673d-a6be-44be-af01-92d0aaf68be8.pdf</t>
  </si>
  <si>
    <t>https://d1io3yog0oux5.cloudfront.net/_8aba9102c74ee58f808435f916772c14/pnc/db/2222/21116/presentation/72b17c68-0306-47b9-a80d-6c36f9d355ef.pdf</t>
  </si>
  <si>
    <t>https://d1io3yog0oux5.cloudfront.net/_74d34a596228e2a4ec2469644eff1c23/pnc/db/2250/20730/presentation/https___www.pnc.com_webapp_unsec_Requester_resource%3D_wps_wcm_connect_142fdb004e5c63cd80f287fc6d630ad7_IR_ER_2007_2Q07_Slides_V2.pdf</t>
  </si>
  <si>
    <t>https://d1io3yog0oux5.cloudfront.net/_b03d92c966bc27c16259b3ea2d553711/pnc/db/2250/20730/presentation/https___www.pnc.com_webapp_unsec_Requester_resource%3D_wps_wcm_connect_142fdb004e5c63cd80f287fc6d630ad7_IR_ER_2007_2Q07_Slides_V2.pdf</t>
  </si>
  <si>
    <t>https://d1io3yog0oux5.cloudfront.net/_ce511895c2b1be28f098809e4ac01b74/pnc/db/2250/20730/presentation/https___www.pnc.com_webapp_unsec_Requester_resource%3D_wps_wcm_connect_142fdb004e5c63cd80f287fc6d630ad7_IR_ER_2007_2Q07_Slides_V2.pdf</t>
  </si>
  <si>
    <t>https://d1io3yog0oux5.cloudfront.net/_e0a60949e3d0a8279ab43a20c550a85f/pnc/db/2250/20741/presentation/b0e7f646-435f-406f-b46b-13df727a265d.pdf</t>
  </si>
  <si>
    <t>https://d1io3yog0oux5.cloudfront.net/_4dd002cd16fb1808b7aa77fb0d2f4fed/pnc/db/2250/20738/presentation/0e17a8a0-db62-4a92-a63e-b4b121def09b.pdf</t>
  </si>
  <si>
    <t>https://d1io3yog0oux5.cloudfront.net/_1085a06210015f21559f749bb1af94ae/pnc/db/2250/20749/presentation/b9ebba25-9f05-4950-b23a-3a691f8f2885.pdf</t>
  </si>
  <si>
    <t>https://d1io3yog0oux5.cloudfront.net/_74d34a596228e2a4ec2469644eff1c23/pnc/db/2222/21108/presentation/88004a4f-4c2b-47d3-b14f-7be222f0b0f1.pdf</t>
  </si>
  <si>
    <t>https://d1io3yog0oux5.cloudfront.net/_e0a60949e3d0a8279ab43a20c550a85f/pnc/db/2250/20768/presentation/2833c78a-490d-4a6f-8ecc-9d0fadf3a7ed.pdf</t>
  </si>
  <si>
    <t>https://d1io3yog0oux5.cloudfront.net/_b78d5c1798f9b3a1c1537900700fae37/pnc/db/2222/21233/presentation/b93914bb-ce9e-4d4d-87f3-4304b2fb2571.pdf</t>
  </si>
  <si>
    <t>https://d1io3yog0oux5.cloudfront.net/_e833c1ddcedc4012ad4550e43a951f8b/pnc/db/2222/21233/presentation/b93914bb-ce9e-4d4d-87f3-4304b2fb2571.pdf</t>
  </si>
  <si>
    <t>https://d1io3yog0oux5.cloudfront.net/_705b02db430c6fef2cec525b18a8a798/pnc/db/2250/20741/presentation/b0e7f646-435f-406f-b46b-13df727a265d.pdf</t>
  </si>
  <si>
    <t>https://d1io3yog0oux5.cloudfront.net/_a98110e38d2b9a18a1b8e41c06025488/pnc/db/2250/20741/presentation/b0e7f646-435f-406f-b46b-13df727a265d.pdf</t>
  </si>
  <si>
    <t>https://d1io3yog0oux5.cloudfront.net/_add2a195c70c9a47b82ceb119ec7c7dd/pnc/db/2250/20747/presentation/PNC_1Q10_Earnings_Rls_Conf_Call_Slides.pdf</t>
  </si>
  <si>
    <t>https://d1io3yog0oux5.cloudfront.net/_8498864d5e13b7ee315a6bf1c05cbd0b/pnc/db/2250/20747/presentation/PNC_1Q10_Earnings_Rls_Conf_Call_Slides.pdf</t>
  </si>
  <si>
    <t>https://d1io3yog0oux5.cloudfront.net/_705b02db430c6fef2cec525b18a8a798/pnc/db/2250/20747/presentation/PNC_1Q10_Earnings_Rls_Conf_Call_Slides.pdf</t>
  </si>
  <si>
    <t>https://d1io3yog0oux5.cloudfront.net/_578a44be45f5779a97db0067928c3374/pnc/db/2250/20743/presentation/eb6d2d93-e267-4ea0-b63b-9ec7830109ae.pdf</t>
  </si>
  <si>
    <t>https://d1io3yog0oux5.cloudfront.net/_7ed8dacaa121e9994ce9a2db1ce67af5/pnc/db/2250/20743/presentation/eb6d2d93-e267-4ea0-b63b-9ec7830109ae.pdf</t>
  </si>
  <si>
    <t>https://d1io3yog0oux5.cloudfront.net/_712987ed43000b63649e8d1794d38598/pnc/db/2250/20727/presentation/https___www.pnc.com_webapp_unsec_Requester_resource%3D_wps_wcm_connect_fcf227004e5c663282c087fc6d630ad7_Earnings_CC_Slides_3Q06_pdf.pdf</t>
  </si>
  <si>
    <t>https://d1io3yog0oux5.cloudfront.net/_92e67c919e45883a818666b94ea2262a/pnc/db/2222/21142/presentation/dd3f1b50-e3c5-4c3a-a602-0eeb682eeda7.pdf</t>
  </si>
  <si>
    <t>https://d1io3yog0oux5.cloudfront.net/_7df8f045a7bca4eaf45657bd190594be/pnc/db/2222/21142/presentation/dd3f1b50-e3c5-4c3a-a602-0eeb682eeda7.pdf</t>
  </si>
  <si>
    <t>https://d1io3yog0oux5.cloudfront.net/_74d34a596228e2a4ec2469644eff1c23/pnc/db/2222/21117/presentation/66298f4a-7bb2-4a9b-b23e-453ff65ba957.pdf</t>
  </si>
  <si>
    <t>https://d1io3yog0oux5.cloudfront.net/_95e45de5686253125e2009804e581b7b/pnc/db/2250/20747/presentation/PNC_1Q10_Earnings_Rls_Conf_Call_Slides.pdf</t>
  </si>
  <si>
    <t>https://d1io3yog0oux5.cloudfront.net/_92e67c919e45883a818666b94ea2262a/pnc/db/2250/20747/presentation/PNC_1Q10_Earnings_Rls_Conf_Call_Slides.pdf</t>
  </si>
  <si>
    <t>https://d1io3yog0oux5.cloudfront.net/_1085a06210015f21559f749bb1af94ae/pnc/db/2250/20732/presentation/6874a36b-c869-4fca-9a72-0471d6c74add.pdf</t>
  </si>
  <si>
    <t>https://d1io3yog0oux5.cloudfront.net/_09f1c02fc00916eaf29b0238e3db70df/pnc/db/2250/20747/presentation/PNC_1Q10_Earnings_Rls_Conf_Call_Slides.pdf</t>
  </si>
  <si>
    <t>https://d1io3yog0oux5.cloudfront.net/_7a0d1663dcd7974119dbd2b77fdf9006/pnc/db/2250/20747/presentation/PNC_1Q10_Earnings_Rls_Conf_Call_Slides.pdf</t>
  </si>
  <si>
    <t>https://d1io3yog0oux5.cloudfront.net/_4b07df70a8e5be2c3bb419994df03e36/pnc/db/2222/21111/presentation/c239d00a-7a9f-40c7-ba49-3d0e75f5895d.pdf</t>
  </si>
  <si>
    <t>https://d1io3yog0oux5.cloudfront.net/_712987ed43000b63649e8d1794d38598/pnc/db/2250/20774/presentation/dfa32471-a405-4af1-a26e-5979d4f6e0d3.pdf</t>
  </si>
  <si>
    <t>https://www.kongsberg.com/globalassets/corporate/5.-investors/cmd/2020/ceo-presentation.pdf</t>
  </si>
  <si>
    <t>https://www.merckgroup.com/investors/events-and-presentations/conferences-and-roadshows/2023/en/2023-Q3-Roadshow-Presentation-EN-Boston.pdf</t>
  </si>
  <si>
    <t>https://www.hsbc.com/-/files/hsbc/investors/investing-in-hsbc/all-reporting/group/2016/annual-results/hsbc-holdings-plc/170221-presentation-to-investors-and-analysts.pdf</t>
  </si>
  <si>
    <t>https://torrentpharma.com/pdf/investors/06-09-2017_9yusq_q1fy14_Investors_Presentation.pdf</t>
  </si>
  <si>
    <t>https://investors.atturra.com/resources/pdfs/ATA_Atturra_HY24_Investor_Presentation.pdf</t>
  </si>
  <si>
    <t>https://www.wpp.com/-/media/project/wpp/files/investors/2020/wpp-2020-first-quarter-trading-statement-presentation.pdf</t>
  </si>
  <si>
    <t>https://investors.kempharm.com/static-files/43b76cb6-aefa-4144-a5cc-285466888335</t>
  </si>
  <si>
    <t>https://investors.hepsiburada.com/uploads/HEPS_EarningsSupplement_Q42021_24Mar22_FINAL.pdf</t>
  </si>
  <si>
    <t>https://www.bsx.com/CompanyDocuments/1077223879/2023-10-30%20HSBC%20Holdings%203Q23%20presentation%20to%20investors%20and%20analysts%20(FINAL).pdf</t>
  </si>
  <si>
    <t>https://www.merckgroup.com/investors/reports-and-financials/earnings-materials/2019-q2/en/2019-Q2-Earnings-Presentation-EN.pdf</t>
  </si>
  <si>
    <t>https://www.radian.com/who-we-are/for-investors/-/media/Files/Enterprise/Investor-Relations/Quarterly-Results/Presentation-Slides/2019_Q1---Presentation-Slides.pdf?rev=4991ad2ffa0f453db631d3b3eb305cc8&amp;hash=7EBBD6EC3A97F6BEE49C17F417A194C0</t>
  </si>
  <si>
    <t>https://togethermoney.com/-/media/files/investors/results-reports-and-presentation/2020/q3-investor-presentation.pdf</t>
  </si>
  <si>
    <t>https://www.hsbc.com/-/files/hsbc/investors/investing-in-hsbc/all-reporting/group/2018/1q/hsbc-holdings-plc/180504-presentation-to-investors-and-analysts.pdf</t>
  </si>
  <si>
    <t>https://www.hsbc.com/-/files/hsbc/investors/results-and-announcements/stock-exchange-announcements/2015/august/sea-150803-e-hsbc-interim-results-2015-presentation.pdf</t>
  </si>
  <si>
    <t>https://www.smth.jp/english/-/media/th/english/investors/presentation/E221118-4.pdf</t>
  </si>
  <si>
    <t>https://www.valora.com/media/investors/publications/en/presentations/2021/2021_hy_results_presentation_en.pdf</t>
  </si>
  <si>
    <t>https://torrentpharma.com/pdf/investors/InvpresentationQ1.pdf</t>
  </si>
  <si>
    <t>https://www.iphltd.com.au/wp-content/uploads/2023/08/ASX_FY23_Results-Investor-Presentation-17.08.23.pdf</t>
  </si>
  <si>
    <t>https://www.iphltd.com.au/wp-content/uploads/2019/04/20190412-Presentation-Proposed-Acquisition-of-Xenith-IP.pdf</t>
  </si>
  <si>
    <t>https://www.iphltd.com.au/wp-content/uploads/2019/06/20190613-Presentation-to-Morgan-Stanley-Australian-Emerging-Companies-Conference-2019.pdf</t>
  </si>
  <si>
    <t>https://www.iphltd.com.au/wp-content/uploads/2023/11/Investor-Presentation.pdf</t>
  </si>
  <si>
    <t>https://www.iphltd.com.au/wp-content/uploads/2019/04/20190404-Presentation-to-Goldman-Sachs-Emerging-Leaders-Conference.pdf</t>
  </si>
  <si>
    <t>https://www.iphltd.com.au/wp-content/uploads/2021/05/20210506-IPH-LTD-Presentation-to-Macquarie-Australia-Conference-2021.pdf</t>
  </si>
  <si>
    <t>https://www.iphltd.com.au/wp-content/uploads/2022/10/Morgans-presentation-ASX-announcement-12.10.2022.pdf</t>
  </si>
  <si>
    <t>https://www.iphltd.com.au/wp-content/uploads/2019/02/HY19-Investor-Presentation.pdf</t>
  </si>
  <si>
    <t>https://www.iphltd.com.au/wp-content/uploads/2019/03/20190312-Presentation-IPH-submits-Proposal-to-acquire-Xenith-IP.pdf</t>
  </si>
  <si>
    <t>https://www.iphltd.com.au/wp-content/uploads/2021/09/2264844.pdf</t>
  </si>
  <si>
    <t>https://www.iphltd.com.au/wp-content/uploads/2020/05/ASX-Announcement-Presentation-by-Dr-Andrew-Blattman-to-the-Macquarie-Australia-Conference-07052020.pdf</t>
  </si>
  <si>
    <t>https://www.iphltd.com.au/wp-content/uploads/2019/10/20191009-Presentation-to-the-Morgans-QLD-Conference-2019.pdf</t>
  </si>
  <si>
    <t>https://www.iphltd.com.au/wp-content/uploads/2018/10/20181010-Presentation-to-Morgans-Qld-Conference-2018.pdf</t>
  </si>
  <si>
    <t>https://www.iphltd.com.au/wp-content/uploads/2018/05/20180501-IPH-Ltd-Presentation-at-Macquarie-Australia-Conference.pdf</t>
  </si>
  <si>
    <t>https://www.iphltd.com.au/wp-content/uploads/2017/08/20170817-FY17-Investor-Presentation.pdf</t>
  </si>
  <si>
    <t>https://www.iphltd.com.au/wp-content/uploads/2022/05/2378366.pdf</t>
  </si>
  <si>
    <t>https://www.iphltd.com.au/wp-content/uploads/2018/02/20180215-HY-Investor-Presentation.pdf</t>
  </si>
  <si>
    <t>https://www.iphltd.com.au/wp-content/uploads/2020/09/IPH-ASX-_Presentation-to-Bell-Potter-Emerging-Leaders-Conference-160920.pdf</t>
  </si>
  <si>
    <t>https://www.iphltd.com.au/wp-content/uploads/2018/10/Presentation_To_Bell_Potter_Emerging_Leaders_Conference_2018.pdf</t>
  </si>
  <si>
    <t>https://www.iphltd.com.au/wp-content/uploads/2015/08/20150827-IPH-FY15-Presentation.pdf</t>
  </si>
  <si>
    <t>https://iphltd.com.au/wp-content/uploads/2017/05/20170503-IPH-Presentation-to-Macquarie-Australia-Conference-2017.pdf</t>
  </si>
  <si>
    <t>https://iphltd.com.au/wp-content/uploads/2016/10/20161012-IPH-Ltd-Presentation-to-the-Morgans-QLD-Conference.pdf</t>
  </si>
  <si>
    <t>https://www.iphltd.com.au/wp-content/uploads/2018/04/20180418-IPH-Ltd-Presentation-at-Goldman-Sachs-Conference.pdf</t>
  </si>
  <si>
    <t>https://iphltd.com.au/wp-content/uploads/2015/10/20151021-Presentation-by-David-Griffith-to-Morgans-Conference.pdf</t>
  </si>
  <si>
    <t>https://iphltd.com.au/wp-content/uploads/2015/02/IPH-HY15-Presentation-20150226.pdf</t>
  </si>
  <si>
    <t>https://www.iphltd.com.au/wp-content/uploads/2016/02/20160223-HY16-Presentation.pdf</t>
  </si>
  <si>
    <t>https://www.iphltd.com.au/wp-content/uploads/2019/05/20171011-Presentation-to-Morgans-Queensland-Conference-2017.pdf</t>
  </si>
  <si>
    <t>https://www.iphltd.com.au/wp-content/uploads/2016/08/20160818-Full-Year-Results-Presentation-Year-Ended-30-June-2016.pdf</t>
  </si>
  <si>
    <t>https://www.iphltd.com.au/wp-content/uploads/2017/04/20170428-IPH-Presentation-to-Goldman-Sachs-Small-Mid-Cap-Conference-2017.pdf</t>
  </si>
  <si>
    <t>https://www.tga.gov.au/sites/default/files/2023-04/presentation-gmp-gmp-compliance-signals-sponsors-actions.pdf</t>
  </si>
  <si>
    <t>https://begagroup.com.au/wp-content/uploads/2023/02/1H-FY2023-Results-Presentation-Final.pdf</t>
  </si>
  <si>
    <t>https://acdasm.com.au/base/wp-content/uploads/ACD-ASM-Oral-Presentation-Guidelines.pdf</t>
  </si>
  <si>
    <t>https://www.uts.edu.au/sites/default/files/sci-respiratory-diseases-presentation-brian-oliver.pdf</t>
  </si>
  <si>
    <t>https://www.igo.com.au/site/PDF/c8a49ff8-5e52-4bfa-bb4d-9f36b5782a1c/AustralianNickelConferencePresentation</t>
  </si>
  <si>
    <t>https://filecache.investorroom.com/mr5ir_genuineparts/316/download/GPC_Investor_Presentation_May_2021.pdf</t>
  </si>
  <si>
    <t>https://www.nrc.gov/docs/ML2012/ML20129F606.pdf</t>
  </si>
  <si>
    <t>https://filecache.investorroom.com/mr5ir_genuineparts/530/download/GPC%20Investor_Presentation%20December%202021_.pdf</t>
  </si>
  <si>
    <t>https://www.missouribotanicalgarden.org/Portals/0/Science%20and%20Conservation/PDFs/REU/2012/Carter-2012-REU%20Presentation.pdf</t>
  </si>
  <si>
    <t>https://filecache.investorroom.com/mr5ir_genuineparts/315/download/GPC%20Investor%20Presentation%20May_2021.pdf</t>
  </si>
  <si>
    <t>https://mostateparks.com/sites/mostateparks/files/10.21.23-10.22.23_C-Patrick-Hotle-Presentation-Flyer-Final.pdf</t>
  </si>
  <si>
    <t>https://www.missouricitytx.gov/DocumentCenter/View/15832/Annexation-presentation-62023_Final</t>
  </si>
  <si>
    <t>https://gpcnew.com/ws2023_material/presentations2023/NESR/GPC%20Presentation%20OCT.%202023-1.pdf</t>
  </si>
  <si>
    <t>https://filecache.investorroom.com/mr5ir_genuineparts/254/download/GPC%20Investor%20Presentation%20Feb%202019.pdf</t>
  </si>
  <si>
    <t>https://www.agilent.com/cs/library/slidepresentation/Public/GPC%20Seminar2013%20GPC%20Columns%20Kruger.pdf</t>
  </si>
  <si>
    <t>https://orgn-aigcom.dmp.aig.com/content/dam/aig/america-canada/us/documents/investor-relations/2022/3q22-financial-results-presentation.pdf</t>
  </si>
  <si>
    <t>https://elischolar.library.yale.edu/cgi/viewcontent.cgi?article=7533&amp;context=ypfs-documents</t>
  </si>
  <si>
    <t>https://orgn-aigcom.dmp.aig.com/content/dam/aig/america-canada/us/documents/investor-relations/conference-call-presentation-4q15.pdf</t>
  </si>
  <si>
    <t>https://wahealthplanfinder.org/content/dam/wahbe/2021/02/HBE_EN_210209-Cascade-Care-Preview.pdf</t>
  </si>
  <si>
    <t>https://cuyahogacms.blob.core.windows.net/home/docs/default-source/council/biennial-budget/2024-2025/presentations/110223-aig.pdf?sfvrsn=708a6cc_1</t>
  </si>
  <si>
    <t>https://www.feinew.org/resources/Documents/11-17-15%20Robert%20Schimek%20Presentation%20(AIG).pdf</t>
  </si>
  <si>
    <t>https://orgn-aigcom.dmp.aig.com/content/dam/aig/america-canada/us/documents/investor-relations/2017/3q17-conference-call-presentation-11.02.2017.pdf</t>
  </si>
  <si>
    <t>https://fcic-static.law.stanford.edu/cdn_media/fcic-docs/2007-08-09%20AIG%20Residential%20Mortgage%20Presentation.pdf</t>
  </si>
  <si>
    <t>https://orgn-aigcom.dmp.aig.com/content/dam/aig/america-canada/us/documents/investor-relations/2018/4q17-conference-call-presentation-final-v2.pdf</t>
  </si>
  <si>
    <t>https://www.icao.int/NACC/Documents/eDOCS/AIG/Turnkey/02-AIGTurnkeyPresentationPhase1.pdf</t>
  </si>
  <si>
    <t>https://www.wcpss.net/cms/lib/NC01911451/Centricity/Domain/7694/River%20Bend%20AIG%20Parent%20Presentation.pdf</t>
  </si>
  <si>
    <t>https://old.montanasports.com/@a/book/find?DOC=Answers+Curriculum+Core+Nccer.pdf</t>
  </si>
  <si>
    <t>https://sceweb.sce.uhcl.edu/unwalai/Capstone/Culminating-Project-Presentation-Overview.pdf</t>
  </si>
  <si>
    <t>https://www.isi.edu/~szekely/contents/papers/1997/declarative-models-presentation-IUI1997.pdf</t>
  </si>
  <si>
    <t>https://www.ramapo.edu/news/wp-content/uploads/sites/118/2017/10/Bubblenomics.pdf</t>
  </si>
  <si>
    <t>https://hci.stanford.edu/courses/cs377e/2017/sp/assignments/10FinalMedium-fiPrototypePresentationPoster.pdf</t>
  </si>
  <si>
    <t>https://socialmedialab.sites.stanford.edu/sites/g/files/sbiybj22976/files/media/file/devito-cscw-platforms.pdf</t>
  </si>
  <si>
    <t>https://mathstats.uncg.edu/sites/yasaki/teaching/mat648/documents/presentation-rubric.pdf</t>
  </si>
  <si>
    <t>https://www.tga.gov.au/sites/default/files/presentation-risk-based-regulation-of-infectious-diseases.pdf</t>
  </si>
  <si>
    <t>https://www.iag.com.au/sites/default/files/Documents/Results%20%26%20reports/AASB17-Analyst-presentation-slides.pdf</t>
  </si>
  <si>
    <t>https://dbaustralia.com.au/wp-content/uploads/2016/08/DB_Overview_Product_Presentation.pdf</t>
  </si>
  <si>
    <t>https://www.au.dk/fileadmin/user_upload/competence_A_NON-CONFIDENTIAL_PRESENTATION_GUIDE.pdf</t>
  </si>
  <si>
    <t>https://www.tga.gov.au/sites/default/files/presentation-gmp-for-new-and-emerging-technologies-advanced-therapy-medicinal-products.pdf</t>
  </si>
  <si>
    <t>https://www.tga.gov.au/sites/default/files/2023-04/presentation-gmp-performing-detailed-investigations.pdf</t>
  </si>
  <si>
    <t>https://test.rcpa.edu.au/Library/Practising-Pathology/Structured-Pathology-Reporting-of-Cancer/Implementation/Docs/SPRC-compliance-matrix.aspx</t>
  </si>
  <si>
    <t>https://lawfinance.com.au/wp-content/uploads/2020/08/Investor-Presentation-March-2015.pdf</t>
  </si>
  <si>
    <t>https://iafs2023.com.au/cms/wp-content/uploads/IAFS-2023-Oral-Presentation-Guidelines.pdf</t>
  </si>
  <si>
    <t>https://www.magellangroup.com.au/sites/magellan/assets/File/Revised-FY23-Results-Presentation.pdf</t>
  </si>
  <si>
    <t>https://www.researchgate.net/profile/Lindsay-Carey/publication/327971832_Reinventing_Internships_An_Alternative_to_External_Field_Placements/links/5bb5466c92851ca9ed3798dd/Reinventing-Internships-An-Alternative-to-External-Field-Placements.pdf</t>
  </si>
  <si>
    <t>https://www.tga.gov.au/sites/default/files/webinar-presentation-gmp-clearance-common-deficiencies.pdf</t>
  </si>
  <si>
    <t>https://www.audit.vic.gov.au/sites/default/files/2020-03/20200319-Ravenhall-presentation.pdf</t>
  </si>
  <si>
    <t>https://www.jmu.edu/gandhicenter/wm_library/PresentationSpeech1.pdf</t>
  </si>
  <si>
    <t>https://core.ac.uk/download/pdf/188223505.pdf</t>
  </si>
  <si>
    <t>https://levin.urban.csuohio.edu/unger/SmartCityPresentation_092018.pdf</t>
  </si>
  <si>
    <t>https://www.business.rutgers.edu/sites/default/files/documents/center-research-regulated-industries-speaker-discussant-guidelines.pdf</t>
  </si>
  <si>
    <t>https://orgn-aigcn.dmp.aig.com/content/dam/aig/apac/china/documents/brochures/infographic_marine_en.pdf</t>
  </si>
  <si>
    <t>https://orgn-aigcn1.dmp.aig.com/content/dam/aig/apac/china/documents/brochures/infographic_marine_en.pdf</t>
  </si>
  <si>
    <t>https://orgn-aigcn1.dmp.aig.com/content/dam/aig/apac/china/documents/brochures/infographic_multinational_en.pdf</t>
  </si>
  <si>
    <t>https://orgn-aigcom.dmp.aig.com/content/dam/aig/america-canada/us/documents/investor-relations/2021/2q-2021-aig-financial-results-presentation.pdf</t>
  </si>
  <si>
    <t>https://www.aig.com/content/dam/aig/america-canada/us/documents/investor-relations/2019/4q18_conference_call_presentation.pdf</t>
  </si>
  <si>
    <t>https://orgn-aigcn.dmp.aig.com/content/dam/aig/apac/china/documents/brochures/infographic_surety_en.pdf</t>
  </si>
  <si>
    <t>https://orgn-aigcn1.dmp.aig.com/content/dam/aig/apac/china/documents/brochures/infographic_surety_en.pdf</t>
  </si>
  <si>
    <t>https://orgn-aigcom.dmp.aig.com/content/dam/aig/america-canada/us/documents/investor-relations/2021/1q-2021-aig-financial-results-presentation.pdf</t>
  </si>
  <si>
    <t>https://orgn-aigcom.dmp.aig.com/content/dam/aig/america-canada/us/documents/investor-relations/2020/2q_2020_presentation_2020.08.03.pdf</t>
  </si>
  <si>
    <t>https://www.aig.com/content/dam/aig/america-canada/us/documents/investor-relations/2017/2q17-conference-call-presentation-1.pdf</t>
  </si>
  <si>
    <t>https://orgn-aigcom.dmp.aig.com/content/dam/aig/america-canada/us/documents/investor-relations/2020/4q19_fy19_financial_results_presentation_final_v7.pdf</t>
  </si>
  <si>
    <t>https://orgn-aigcn.dmp.aig.com/content/dam/aig/apac/china/documents/brochures/infographic_multinational_en.pdf</t>
  </si>
  <si>
    <t>https://orgn-aigcom.dmp.aig.com/content/dam/aig/america-canada/us/documents/investor-relations/2020/3q_2020_aig_financial_results_presentation.pdf</t>
  </si>
  <si>
    <t>https://orgn-aigsan.dmp.aig.com/content/dam/aig/america-canada/us/documents/investor-relations/2021/1q-2021-aig-financial-results-presentation.pdf</t>
  </si>
  <si>
    <t>https://www.aig.com/content/dam/aig/america-canada/us/documents/investor-relations/2018/aig-1q18-conference-call-presentation-vfinal.pdf</t>
  </si>
  <si>
    <t>https://orgn-aigcom.dmp.aig.com/content/dam/aig/america-canada/us/documents/investor-relations/2018/aig-1q18-conference-call-presentation-vfinal.pdf</t>
  </si>
  <si>
    <t>https://orgn-aigsan.dmp.aig.com/content/dam/aig/america-canada/us/documents/investor-relations/2021/2q-2021-aig-financial-results-presentation.pdf</t>
  </si>
  <si>
    <t>https://orgn-aigcom.dmp.aig.com/content/dam/aig/america-canada/us/documents/investor-relations/2017/2q17-conference-call-presentation-1.pdf</t>
  </si>
  <si>
    <t>https://orgn-aigsan.dmp.aig.com/content/dam/aig/america-canada/us/documents/investor-relations/2020/3q_2020_aig_financial_results_presentation.pdf</t>
  </si>
  <si>
    <t>https://www.aig.com/content/dam/aig/america-canada/us/documents/investor-relations/2020/3q_2020_aig_financial_results_presentation.pdf?source=content_type%3Areact%7Cfirst_level_url%3Aarticle%7Csection%3Amain_content%7Cbutton%3Abody_link</t>
  </si>
  <si>
    <t>https://www.aig.com/content/dam/aig/america-canada/us/documents/investor-relations/2019/2q19_conference_call_presentation_final.pdf</t>
  </si>
  <si>
    <t>https://www.wcpss.net/cms/lib/NC01911451/Centricity/Domain/1128/M2MS%20AIG%20Parent%20Presentation%202022-2023.pdf</t>
  </si>
  <si>
    <t>https://www.aig.com/content/dam/aig/america-canada/us/documents/investor-relations/2017/3q17-conference-call-presentation-11.02.2017.pdf</t>
  </si>
  <si>
    <t>https://www.aig.com/content/dam/aig/america-canada/us/documents/investor-relations/2017/1q17-conference-call-presentation.pdf</t>
  </si>
  <si>
    <t>https://orgn-aigcom.dmp.aig.com/content/dam/aig/america-canada/us/documents/investor-relations/2020/1q_2020_aig_financial_results_presentation_final.pdf</t>
  </si>
  <si>
    <t>https://orgn-aigsan.dmp.aig.com/content/dam/aig/america-canada/us/documents/investor-relations/2018/aig-1q18-conference-call-presentation-vfinal.pdf</t>
  </si>
  <si>
    <t>https://orgn-aigcom.dmp.aig.com/content/dam/aig/america-canada/us/documents/investor-relations/2019/4q18_conference_call_presentation.pdf</t>
  </si>
  <si>
    <t>https://orgn-aigsan.dmp.aig.com/content/dam/aig/america-canada/us/documents/investor-relations/2020/2q_2020_presentation_2020.08.03.pdf</t>
  </si>
  <si>
    <t>https://www.aig.com/content/dam/aig/america-canada/us/documents/investor-relations/2019/1q19-conference-call-presentation.pdf</t>
  </si>
  <si>
    <t>https://static.seekingalpha.com/uploads/sa_presentations/150/73150/original.pdf</t>
  </si>
  <si>
    <t>https://orgn-aigsan.dmp.aig.com/content/dam/aig/america-canada/us/documents/investor-relations/2018/4q17-conference-call-presentation-final-v2.pdf</t>
  </si>
  <si>
    <t>https://orgn-aigsan.dmp.aig.com/content/dam/aig/america-canada/us/documents/investor-relations/2017/2q17-conference-call-presentation-1.pdf</t>
  </si>
  <si>
    <t>https://www.aig.com/content/dam/aig/america-canada/us/documents/investor-relations/2018/3q18_conference_call_presentation_vfinal.pdf</t>
  </si>
  <si>
    <t>https://orgn-aigsan.dmp.aig.com/content/dam/aig/america-canada/us/documents/investor-relations/2020/1q_2020_aig_financial_results_presentation_final.pdf</t>
  </si>
  <si>
    <t>https://orgn-aigsan.dmp.aig.com/content/dam/aig/america-canada/us/documents/investor-relations/2020/4q19_fy19_financial_results_presentation_final_v7.pdf</t>
  </si>
  <si>
    <t>https://orgn-aigcom.dmp.aig.com/content/dam/aig/america-canada/us/documents/investor-relations/2021/4q-2020-aig-financial-results-presentation.pdf</t>
  </si>
  <si>
    <t>https://orgn-aigcom.dmp.aig.com/content/dam/aig/america-canada/us/documents/investor-relations/2017/1q17-conference-call-presentation.pdf</t>
  </si>
  <si>
    <t>https://www.saskatoon.ca/sites/default/files/documents/asset-financial-management/assessment-taxation/June%2014%202023%20GPC%20CFO%20POWERPOINT%20PRESENTATION.pdf</t>
  </si>
  <si>
    <t>https://filecache.investorroom.com/mr5ir_genuineparts/316/GPC_Investor_Presentation_May_2021.pdf</t>
  </si>
  <si>
    <t>https://www.arkleg.state.ar.us/Home/FTPDocument?path=%2FAssembly%2FMeeting+Attachments%2F830%2F3042%2FPowerpointArkansas+Budget+Finance+Presentation+Update.pdf</t>
  </si>
  <si>
    <t>https://filecache.investorroom.com/mr5ir_genuineparts/312/GPC%20Investor%20Presentation%20May%202021.pdf</t>
  </si>
  <si>
    <t>https://europe.uli.org/wp-content/uploads/ULI-Documents/2009JamestownMallPPT.pdf</t>
  </si>
  <si>
    <t>https://ourspace.uregina.ca/bitstream/handle/10294/5723/J2T07-FZhao_Fu-Can-Cook-Presentation.pdf</t>
  </si>
  <si>
    <t>https://www.tahoedonner.com/wp-content/uploads/2020/04/2020-04-03-Info-Paper-PART-4-XC-Snowmaking-Reasons-for-snowmaking-Presentation.pdf</t>
  </si>
  <si>
    <t>https://www.researchgate.net/profile/Yaser-Kasesaz/publication/309359369_A_new_approach_to_use_D-T_neutron_generator_for_BNCT_not_presented/links/580b4ec508ae2cb3a5d8e0bf/A-new-approach-to-use-D-T-neutron-generator-for-BNCT-not-presented.pdf</t>
  </si>
  <si>
    <t>https://filecache.investorroom.com/mr5ir_genuineparts/212/download/GPC%20Investor%20Presentation%20May%202017.pdf</t>
  </si>
  <si>
    <t>https://begagroup.com.au/wp-content/uploads/2024/02/1H-FY2024-Results-Presentation-Final.pdf</t>
  </si>
  <si>
    <t>https://www.titaniumsands.com.au/wp-content/uploads/2020/12/20201029-TSL-Company-Presentation-Final.pdf</t>
  </si>
  <si>
    <t>https://www.anu.edu.au/files/resource/documents/HDR%2520MILESTONE%2520REPORTING%2520%25E2%2580%2593%2520ORAL%2520PRESENTATION%2520EFORM.pdf</t>
  </si>
  <si>
    <t>https://www.aubgroup.com.au/wp-content/uploads/2021/06/fy20_presentation.pdf</t>
  </si>
  <si>
    <t>https://www.tga.gov.au/sites/default/files/presentation-therapeutic-goods-standard-for-tablets-capsules-and-pills-tgo-101-order-2019.pdf</t>
  </si>
  <si>
    <t>https://www.frybros.com.au/wp-content/uploads/2023/10/Photo-Presentation-Information.pdf</t>
  </si>
  <si>
    <t>https://az659834.vo.msecnd.net/eventsairaueprod/production-ashm-public/bf3dd11f073c47b9a31b6ff6e5a3988f</t>
  </si>
  <si>
    <t>https://www.bciminerals.com.au/images/201126_Corporate_Presentation.pdf</t>
  </si>
  <si>
    <t>https://www.sahealth.sa.gov.au/wps/wcm/connect/bae906804ee1fea9b28fbfd150ce4f37/Cord%20Presentation%20and%20prolapse_June2014.pdf?MOD=AJPERES</t>
  </si>
  <si>
    <t>https://opalbiosciences.com.au/wp-content/uploads/2020/01/Opal-Biosciences-presentation-AGM-2019.pdf</t>
  </si>
  <si>
    <t>https://www.tga.gov.au/sites/default/files/presentation-regulation-products-tradition-food-cosmetic-medicine-interfaces.pdf</t>
  </si>
  <si>
    <t>https://d1io3yog0oux5.cloudfront.net/_4a39aa798fc84844cb08f208c6db1e73/pnc/db/2250/20774/presentation/dfa32471-a405-4af1-a26e-5979d4f6e0d3.pdf</t>
  </si>
  <si>
    <t>https://d1io3yog0oux5.cloudfront.net/_e833c1ddcedc4012ad4550e43a951f8b/pnc/db/2250/20730/presentation/https___www.pnc.com_webapp_unsec_Requester_resource%3D_wps_wcm_connect_142fdb004e5c63cd80f287fc6d630ad7_IR_ER_2007_2Q07_Slides_V2.pdf</t>
  </si>
  <si>
    <t>https://d1io3yog0oux5.cloudfront.net/_c6d65fb9aaa2703ae1cee48a23c904a1/pnc/db/2250/20730/presentation/https___www.pnc.com_webapp_unsec_Requester_resource%3D_wps_wcm_connect_142fdb004e5c63cd80f287fc6d630ad7_IR_ER_2007_2Q07_Slides_V2.pdf</t>
  </si>
  <si>
    <t>https://d1io3yog0oux5.cloudfront.net/_a98110e38d2b9a18a1b8e41c06025488/pnc/db/2250/20730/presentation/https___www.pnc.com_webapp_unsec_Requester_resource%3D_wps_wcm_connect_142fdb004e5c63cd80f287fc6d630ad7_IR_ER_2007_2Q07_Slides_V2.pdf</t>
  </si>
  <si>
    <t>https://d1io3yog0oux5.cloudfront.net/_8498864d5e13b7ee315a6bf1c05cbd0b/pnc/db/2250/20730/presentation/https___www.pnc.com_webapp_unsec_Requester_resource%3D_wps_wcm_connect_142fdb004e5c63cd80f287fc6d630ad7_IR_ER_2007_2Q07_Slides_V2.pdf</t>
  </si>
  <si>
    <t>https://d1io3yog0oux5.cloudfront.net/_77248534499748b1dd1f1b7355687fa0/pnc/db/2250/20767/presentation/8d655634-e77a-460f-9d00-dcd42680f63c.pdf</t>
  </si>
  <si>
    <t>https://d1io3yog0oux5.cloudfront.net/_3a88da32c42031e5a30f2a147d404816/pnc/db/2222/21135/presentation/PNC_IE_2012_Nov13_BofA_ML_Presentation_a_%281%29.pdf</t>
  </si>
  <si>
    <t>https://d1io3yog0oux5.cloudfront.net/_14f2b4e84e873b9e51c82e4784d8086b/pnc/db/2222/21174/presentation/87892c7d-0fe7-4f65-ae62-ef7aedea8d83.pdf</t>
  </si>
  <si>
    <t>https://d1io3yog0oux5.cloudfront.net/_14f2b4e84e873b9e51c82e4784d8086b/pnc/db/2222/21120/presentation/d7aedb4f-6bf3-4506-ba46-c7dd113fc998.pdf</t>
  </si>
  <si>
    <t>https://d1io3yog0oux5.cloudfront.net/_7ed8dacaa121e9994ce9a2db1ce67af5/pnc/db/2222/21105/presentation/594669fa-d811-46ce-813f-a10a5c61407a.pdf</t>
  </si>
  <si>
    <t>https://d1io3yog0oux5.cloudfront.net/_578a44be45f5779a97db0067928c3374/pnc/db/2222/21105/presentation/594669fa-d811-46ce-813f-a10a5c61407a.pdf</t>
  </si>
  <si>
    <t>https://d1io3yog0oux5.cloudfront.net/_b0f9c850082c0d672a791c9596a58778/pnc/db/2250/20738/presentation/0e17a8a0-db62-4a92-a63e-b4b121def09b.pdf</t>
  </si>
  <si>
    <t>https://d1io3yog0oux5.cloudfront.net/_a98110e38d2b9a18a1b8e41c06025488/pnc/db/2250/20738/presentation/0e17a8a0-db62-4a92-a63e-b4b121def09b.pdf</t>
  </si>
  <si>
    <t>https://d1io3yog0oux5.cloudfront.net/_75a873c0916206335c215f99588b502c/pnc/db/2250/20735/presentation/2f00d1bc-b03f-4839-a206-0f99719fe46f.pdf</t>
  </si>
  <si>
    <t>https://d1io3yog0oux5.cloudfront.net/_3b1d0b712d5dde9c82bd227edcbdc93b/pnc/db/2250/20735/presentation/2f00d1bc-b03f-4839-a206-0f99719fe46f.pdf</t>
  </si>
  <si>
    <t>https://d1io3yog0oux5.cloudfront.net/_76cee45995c2946cacec1a8e73ca7025/pnc/db/2250/21348/presentation/PNC_4Q22_ER_Presentation.pdf</t>
  </si>
  <si>
    <t>https://d1io3yog0oux5.cloudfront.net/_ce511895c2b1be28f098809e4ac01b74/pnc/db/2222/21125/presentation/06eb0b02-e996-4831-a2ed-8859af7c8c2a.pdf</t>
  </si>
  <si>
    <t>https://d1io3yog0oux5.cloudfront.net/_2e547b2ca9d53de1df690c6894eba616/pnc/db/2250/20749/presentation/b9ebba25-9f05-4950-b23a-3a691f8f2885.pdf</t>
  </si>
  <si>
    <t>https://d1io3yog0oux5.cloudfront.net/_7a0d1663dcd7974119dbd2b77fdf9006/pnc/db/2222/21108/presentation/88004a4f-4c2b-47d3-b14f-7be222f0b0f1.pdf</t>
  </si>
  <si>
    <t>https://d1io3yog0oux5.cloudfront.net/_ed20a9d46e6de7aea4f27703a33622fa/pnc/db/2222/21119/presentation/44f8dc8e-9230-41fe-b318-50fda42cb9f7.pdf</t>
  </si>
  <si>
    <t>https://d1io3yog0oux5.cloudfront.net/_41196f9e39a7a6e3900028e4a9390e80/pnc/db/2250/20738/presentation/0e17a8a0-db62-4a92-a63e-b4b121def09b.pdf</t>
  </si>
  <si>
    <t>https://d1io3yog0oux5.cloudfront.net/_4b07df70a8e5be2c3bb419994df03e36/pnc/db/2250/20738/presentation/0e17a8a0-db62-4a92-a63e-b4b121def09b.pdf</t>
  </si>
  <si>
    <t>https://d1io3yog0oux5.cloudfront.net/_4a39aa798fc84844cb08f208c6db1e73/pnc/db/2250/20775/presentation/a177098c-0636-414e-a516-d5c807f6982f.pdf</t>
  </si>
  <si>
    <t>https://d1io3yog0oux5.cloudfront.net/_9cf596c64e76a094363ba2e8e3bba218/pnc/db/2250/20743/presentation/eb6d2d93-e267-4ea0-b63b-9ec7830109ae.pdf</t>
  </si>
  <si>
    <t>https://d1io3yog0oux5.cloudfront.net/_add2a195c70c9a47b82ceb119ec7c7dd/pnc/db/2250/20743/presentation/eb6d2d93-e267-4ea0-b63b-9ec7830109ae.pdf</t>
  </si>
  <si>
    <t>https://d1io3yog0oux5.cloudfront.net/_c6d65fb9aaa2703ae1cee48a23c904a1/pnc/db/2250/20743/presentation/eb6d2d93-e267-4ea0-b63b-9ec7830109ae.pdf</t>
  </si>
  <si>
    <t>https://d1io3yog0oux5.cloudfront.net/_399ec6d1ea70470b54fdaaac835b3666/pnc/db/2250/20743/presentation/eb6d2d93-e267-4ea0-b63b-9ec7830109ae.pdf</t>
  </si>
  <si>
    <t>https://d1io3yog0oux5.cloudfront.net/_2bdcdd1d996f1246d31204306e7471d1/pnc/db/2250/20772/presentation/46181811-f6f8-4bb9-9c07-8cb16fcd737b.pdf</t>
  </si>
  <si>
    <t>https://d1io3yog0oux5.cloudfront.net/_c857a1c0365cba2eeb5832940c54a8af/pnc/db/2222/21186/presentation/48f972f2-5f87-465d-8f25-d5ba2cfe3985.pdf</t>
  </si>
  <si>
    <t>https://d1io3yog0oux5.cloudfront.net/_4dd002cd16fb1808b7aa77fb0d2f4fed/pnc/db/2250/20741/presentation/b0e7f646-435f-406f-b46b-13df727a265d.pdf</t>
  </si>
  <si>
    <t>https://d1io3yog0oux5.cloudfront.net/_14f2b4e84e873b9e51c82e4784d8086b/pnc/db/2222/21142/presentation/dd3f1b50-e3c5-4c3a-a602-0eeb682eeda7.pdf</t>
  </si>
  <si>
    <t>https://d1io3yog0oux5.cloudfront.net/_74d34a596228e2a4ec2469644eff1c23/pnc/db/2222/21105/presentation/594669fa-d811-46ce-813f-a10a5c61407a.pdf</t>
  </si>
  <si>
    <t>https://d1io3yog0oux5.cloudfront.net/_4a39aa798fc84844cb08f208c6db1e73/pnc/db/2250/20725/presentation/https___www.pnc.com_webapp_unsec_Requester_resource%3D_wps_wcm_connect_d6a310004e5c6aa6894b8ffc6d630ad7_Earnings_CC_Slides_1Q06.pdf</t>
  </si>
  <si>
    <t>https://d1io3yog0oux5.cloudfront.net/_bf05af241224c603c97af79c2cb02d2a/pnc/db/2250/20735/presentation/2f00d1bc-b03f-4839-a206-0f99719fe46f.pdf</t>
  </si>
  <si>
    <t>https://d1io3yog0oux5.cloudfront.net/_77248534499748b1dd1f1b7355687fa0/pnc/db/2250/20775/presentation/a177098c-0636-414e-a516-d5c807f6982f.pdf</t>
  </si>
  <si>
    <t>https://d1io3yog0oux5.cloudfront.net/_712987ed43000b63649e8d1794d38598/pnc/db/2250/20775/presentation/a177098c-0636-414e-a516-d5c807f6982f.pdf</t>
  </si>
  <si>
    <t>https://d1io3yog0oux5.cloudfront.net/_3b1d0b712d5dde9c82bd227edcbdc93b/pnc/db/2222/21173/presentation/cea601ea-3ac1-46ec-967c-bbe2b26b3b0d.pdf</t>
  </si>
  <si>
    <t>https://d1io3yog0oux5.cloudfront.net/_7ed8dacaa121e9994ce9a2db1ce67af5/pnc/db/2250/20729/presentation/https___www.pnc.com_webapp_unsec_Requester_resource%3D_wps_wcm_connect_16d9eb004e5c6d528cd38ffc6d630ad7_IR_ER_2007_1Q07_Slides.pdf</t>
  </si>
  <si>
    <t>https://d1io3yog0oux5.cloudfront.net/_ecbba1beaf11238a614381bc39955354/pnc/db/2250/20747/presentation/PNC_1Q10_Earnings_Rls_Conf_Call_Slides.pdf</t>
  </si>
  <si>
    <t>https://d1io3yog0oux5.cloudfront.net/_aae7284e2cdc8ad28ef5691dd65b9201/pnc/db/2250/20747/presentation/PNC_1Q10_Earnings_Rls_Conf_Call_Slides.pdf</t>
  </si>
  <si>
    <t>https://d1io3yog0oux5.cloudfront.net/_7007c64df9acb3527865a5d919b884ae/pnc/db/2250/20747/presentation/PNC_1Q10_Earnings_Rls_Conf_Call_Slides.pdf</t>
  </si>
  <si>
    <t>https://d1io3yog0oux5.cloudfront.net/_c0516f5ee8d54a7b8460aa9fa761ebef/pnc/db/2250/20743/presentation/eb6d2d93-e267-4ea0-b63b-9ec7830109ae.pdf</t>
  </si>
  <si>
    <t>https://d1io3yog0oux5.cloudfront.net/_9481fb21488ba56c91c1a657e81b26c8/pnc/db/2250/20743/presentation/eb6d2d93-e267-4ea0-b63b-9ec7830109ae.pdf</t>
  </si>
  <si>
    <t>https://d1io3yog0oux5.cloudfront.net/_c0516f5ee8d54a7b8460aa9fa761ebef/pnc/db/2250/20747/presentation/PNC_1Q10_Earnings_Rls_Conf_Call_Slides.pdf</t>
  </si>
  <si>
    <t>https://d1io3yog0oux5.cloudfront.net/_4dd002cd16fb1808b7aa77fb0d2f4fed/pnc/db/2250/20730/presentation/https___www.pnc.com_webapp_unsec_Requester_resource%3D_wps_wcm_connect_142fdb004e5c63cd80f287fc6d630ad7_IR_ER_2007_2Q07_Slides_V2.pdf</t>
  </si>
  <si>
    <t>https://d1io3yog0oux5.cloudfront.net/_03265d16c56c027a39f5a28818c1cfd6/pnc/db/2222/21105/presentation/594669fa-d811-46ce-813f-a10a5c61407a.pdf</t>
  </si>
  <si>
    <t>https://d1io3yog0oux5.cloudfront.net/_14f2b4e84e873b9e51c82e4784d8086b/pnc/db/2250/20747/presentation/PNC_1Q10_Earnings_Rls_Conf_Call_Slides.pdf</t>
  </si>
  <si>
    <t>https://d1io3yog0oux5.cloudfront.net/_7106af420186c3c05fa1997982534a14/pnc/db/2250/20726/presentation/https___www.pnc.com_webapp_unsec_Requester_resource%3D_wps_wcm_connect_133c3d804e5c6b738a6f8ffc6d630ad7_IR_ER_2006_2Q06_Slides.pdf</t>
  </si>
  <si>
    <t>https://d1io3yog0oux5.cloudfront.net/_3070920bc42fee3e17320021048641ec/pnc/db/2250/20747/presentation/PNC_1Q10_Earnings_Rls_Conf_Call_Slides.pdf</t>
  </si>
  <si>
    <t>https://d1io3yog0oux5.cloudfront.net/_446ffbd8e378d996c931eeb944f9ac6b/pnc/db/2222/21233/presentation/b93914bb-ce9e-4d4d-87f3-4304b2fb2571.pdf</t>
  </si>
  <si>
    <t>https://orgn-aigsan.dmp.aig.com/content/dam/aig/america-canada/us/documents/investor-relations/2019/4q18_conference_call_presentation.pdf</t>
  </si>
  <si>
    <t>https://orgn-aigsan.dmp.aig.com/content/dam/aig/america-canada/us/documents/investor-relations/2017/1q17-conference-call-presentation.pdf</t>
  </si>
  <si>
    <t>https://www.aig.com/content/dam/aig/america-canada/us/documents/investor-relations/2017/1q17-conference-call-presentation.pdf?source=content_type%3Areact%7Cfirst_level_url%3Aarticle%7Csection%3Amain_content%7Cbutton%3Abody_link</t>
  </si>
  <si>
    <t>https://www.aig.com/content/dam/aig/america-canada/us/documents/investor-relations/2020/2q_2020_presentation_2020.08.03.pdf?source=content_type%3Areact%7Cfirst_level_url%3Aarticle%7Csection%3Amain_content%7Cbutton%3Abody_link</t>
  </si>
  <si>
    <t>https://www.aig.com/content/dam/aig/america-canada/us/documents/investor-relations/2019/3q19-conference-call-presentation.pdf</t>
  </si>
  <si>
    <t>https://orgn-aigcom.dmp.aig.com/content/dam/aig/america-canada/us/documents/investor-relations/2019/1q19-conference-call-presentation.pdf</t>
  </si>
  <si>
    <t>https://nc01001360.schoolwires.net/cms/lib/NC01001360/Centricity/Domain/487/AIG%20Parent%20Presentation%202022-2023%20County-Wide.pdf</t>
  </si>
  <si>
    <t>https://www.aig.com/content/dam/aig/america-canada/us/documents/investor-relations/2018/4q17-conference-call-presentation-final-v2.pdf</t>
  </si>
  <si>
    <t>https://orgn-aigcom.dmp.aig.com/content/dam/aig/america-canada/us/documents/investor-relations/2019/3q19-conference-call-presentation.pdf</t>
  </si>
  <si>
    <t>https://orgn-aigcom.dmp.aig.com/content/dam/aig/america-canada/us/documents/investor-relations/2018/3q18_conference_call_presentation_vfinal.pdf</t>
  </si>
  <si>
    <t>https://orgn-aigcom.dmp.aig.com/content/dam/aig/america-canada/us/documents/investor-relations/2022/4q21-fy21-financial-results-presentation.pdf</t>
  </si>
  <si>
    <t>https://orgn-aigcom.dmp.aig.com/content/dam/aig/america-canada/us/documents/investor-relations/2018/2q18_conference_call_presentation.pdf</t>
  </si>
  <si>
    <t>https://www.aig.com/content/dam/aig/america-canada/us/documents/investor-relations/2018/2q18_conference_call_presentation.pdf</t>
  </si>
  <si>
    <t>https://orgn-aigsan.dmp.aig.com/content/dam/aig/america-canada/us/documents/investor-relations/2017/3q17-conference-call-presentation-11.02.2017.pdf</t>
  </si>
  <si>
    <t>https://orgn-aigsan.dmp.aig.com/content/dam/aig/america-canada/us/documents/investor-relations/2019/3q19-conference-call-presentation.pdf</t>
  </si>
  <si>
    <t>https://www-155.aig.com/content/dam/aig/emea/united-kingdom/documents/Environmental/cpl-annual.pdf</t>
  </si>
  <si>
    <t>https://www-155.aig.com/content/dam/aig/emea/united-kingdom/documents/Environmental/cpl-project.pdf</t>
  </si>
  <si>
    <t>https://orgn-aigsan.dmp.aig.com/content/dam/aig/america-canada/us/documents/investor-relations/2019/1q19-conference-call-presentation.pdf</t>
  </si>
  <si>
    <t>https://www.aig.com.cn/content/dam/aig/apac/china/documents/brochures/infographic_marine_en.pdf</t>
  </si>
  <si>
    <t>https://www.aig.com/content/dam/aig/america-canada/us/documents/investor-relations/2017/2q17-conference-call-presentation-1.pdf?source=content_type%3Areact%7Cfirst_level_url%3Aarticle%7Csection%3Amain_content%7Cbutton%3Abody_link</t>
  </si>
  <si>
    <t>https://www.pappers.fr/entreprise/aig-europe-sa-838136463/comptes/AIG%20EUROPE%20SA%20-%20Comptes%20sociaux%202020%2001-09-2021.pdf</t>
  </si>
  <si>
    <t>https://orgn-aigsan.dmp.aig.com/content/dam/aig/america-canada/us/documents/investor-relations/2018/3q18_conference_call_presentation_vfinal.pdf</t>
  </si>
  <si>
    <t>https://www.aig.be/content/dam/aig/emea/belgium/documents/brokersalestoolkit/accidenthealth/aig-be-travel-overview-nl-november2019.pdf</t>
  </si>
  <si>
    <t>https://orgn-aigsan.dmp.aig.com/content/dam/aig/america-canada/us/documents/investor-relations/2018/2q18_conference_call_presentation.pdf</t>
  </si>
  <si>
    <t>https://orgn-aigsan.dmp.aig.com/content/dam/aig/america-canada/us/documents/investor-relations/2019/2q19_conference_call_presentation_final.pdf</t>
  </si>
  <si>
    <t>https://orgn-aigcom.dmp.aig.com/content/dam/aig/america-canada/us/documents/investor-relations/2021/4q-and-fy-2020-aig-financial-results-presentation-updated.pdf</t>
  </si>
  <si>
    <t>https://www.aig.com/content/dam/aig/america-canada/us/documents/investor-relations/2017/3q17-conference-call-presentation-11.02.2017.pdf?source=news_body_link</t>
  </si>
  <si>
    <t>https://www.aig.co.uk/content/dam/aig/emea/united-kingdom/documents/Environmental/cpl-annual.pdf</t>
  </si>
  <si>
    <t>https://www.aig.com/content/dam/aig/america-canada/us/documents/investor-relations/2017/3q17-conference-call-presentation-11.02.2017.pdf?source=content_type%3Areact%7Cfirst_level_url%3Aarticle%7Csection%3Amain_content%7Cbutton%3Abody_link</t>
  </si>
  <si>
    <t>https://brokersireland.ie/wp-content/uploads/2017/12/AIG-Lifeline-Plus-IBA-Blitz-Presentation-2016.pdf</t>
  </si>
  <si>
    <t>https://www.aig.com/content/dam/aig/america-canada/us/documents/investor-relations/2017/3q17-conference-call-presentation-11.02.2017.pdf?source=content_type%3Areact%7Cfirst_level_url%3Anews%7Csection%3Amain_content%7Cbutton%3Abody_link</t>
  </si>
  <si>
    <t>https://africaigroup.com/wp-content/uploads/2022/10/AIG-Profile-2022.pdf</t>
  </si>
  <si>
    <t>https://orgn-aigsan.dmp.aig.com/content/dam/aig/america-canada/us/documents/investor-relations/2021/4q-and-fy-2020-aig-financial-results-presentation-updated.pdf</t>
  </si>
  <si>
    <t>https://www.senate.mn/committees/2019-2020/3096_Committee_on_Human_Services_Reform_Finance_and_Policy/4.1-%20HHS%20Budget%20Bill%20Presentation%20Guide-%20DHS%20Provisions.pdf</t>
  </si>
  <si>
    <t>https://uli.org/wp-content/uploads/ULI-Documents/2009JamestownMallPPT.pdf</t>
  </si>
  <si>
    <t>https://health.mo.gov/living/families/schoolhealth/pdf/school-nurse-data-presentation.pdf</t>
  </si>
  <si>
    <t>https://filecache.investorroom.com/mr5ir_genuineparts/166/download/GPC%20Investor%20Presentation%20Mar15.pdf</t>
  </si>
  <si>
    <t>https://filecache.investorroom.com/mr5ir_genuineparts/302/GPC%20Q4%202020%20Earnings%20Deck.pdf</t>
  </si>
  <si>
    <t>https://cdn.ymaws.com/www.esska.org/resource/resmgr/files/events_templates/AFAS_2017_Bordeaux_openmtg.pdf</t>
  </si>
  <si>
    <t>https://smedg.org.au/Sym09/Collins.pdf</t>
  </si>
  <si>
    <t>https://files.nc.gov/dpi/documents/advancedlearning/aig/aigplans/2016-19/general/jones.pdf</t>
  </si>
  <si>
    <t>https://orgn-aigcom.dmp.aig.com/content/dam/aig/america-canada/us/documents/investor-relations/2019/2q19_conference_call_presentation_final.pdf</t>
  </si>
  <si>
    <t>https://hotcopper.com.au/documentdownload?id=uOMxKKzFkiWRTLKhOROKAxjvFDZpiw27ukr1quhp9tBNT7rIGY0VWB9uPVHhlFA%3D</t>
  </si>
  <si>
    <t>https://static.seekingalpha.com/uploads/sa_presentations/534/69534/original.pdf</t>
  </si>
  <si>
    <t>https://www.duplinschools.net/cms/lib/NC01001360/Centricity/Domain/487/AIG%20Parent%20Presentation%202022-2023%20County-Wide.pdf</t>
  </si>
  <si>
    <t>https://www.aig.com/content/dam/aig/america-canada/us/documents/investor-relations/2022/3q22-financial-results-presentation.pdf</t>
  </si>
  <si>
    <t>https://www.wcpss.net/cms/lib/NC01911451/Centricity/Domain/8680/AIG%20NIGHT%20Presentation%202018%202019.pdf</t>
  </si>
  <si>
    <t>https://filecabinet9.eschoolview.com/43BC40FD-E988-4595-A7C6-5FA79B993611/554d38a2-f4dc-4ac1-bf6d-9984994af37a.pdf</t>
  </si>
  <si>
    <t>https://www.argosyminerals.com.au/sites/default/files/presentation_file/2279672.pdf</t>
  </si>
  <si>
    <t>https://www.rfg.com.au/app/uploads/2024/02/1H24-Results-Presentation.pdf</t>
  </si>
  <si>
    <t>https://www.ecu.edu.au/__data/assets/pdf_file/0011/357734/Dementia-Facilitator-Manual.pdf</t>
  </si>
  <si>
    <t>https://www.justicecenter.ny.gov/system/files/documents/2022/03/family-engagement-presentation-series-2022.pdf</t>
  </si>
  <si>
    <t>https://physics.unt.edu/sites/physics.unt.edu/files/users/sdb0183/Physics%20Instructional%20Center%20Fall%202011%20Presentation_1730.pdf</t>
  </si>
  <si>
    <t>https://biomedres.us/pdfs/BJSTR.MS.ID.003126.pdf</t>
  </si>
  <si>
    <t>https://clubrunner.blob.core.windows.net/00000010486/en-us/files/homepage/west-teen-center-info/Rotary-Presentation-of-West-Teen-Center---1-.pdf</t>
  </si>
  <si>
    <t>https://ccme.osu.edu/storage/ConferenceBrochure/1116-TRACK%201%20-%20INTRODUCTION.pdf</t>
  </si>
  <si>
    <t>https://www.wcpss.net/cms/lib/NC01911451/Centricity/Domain/7547/HRES%202016-2017%20AIG%20Parent%20Presentation.pdf</t>
  </si>
  <si>
    <t>https://www.aig.co.uk/content/dam/aig/emea/united-kingdom/documents/Environmental/cpl-project.pdf</t>
  </si>
  <si>
    <t>https://www.dpi.nc.gov/documents/fbs/allotments/general/local-aig-plan-16-19-jones/open</t>
  </si>
  <si>
    <t>https://www.icao.int/APAC/Meetings/2020%20AIG%20Workshop/01%20-%20TSIB%20Presentation%20on%20ERC%20-%20ICAO%20Regional%20Accident%20Investigation%20Workshop_20%20Oct%202020.pdf</t>
  </si>
  <si>
    <t>https://static-staging.seekingalpha.com/uploads/sa_presentations/534/69534/original.pdf</t>
  </si>
  <si>
    <t>https://www.dpsnc.net/cms/lib/NC01911152/Centricity/ModuleInstance/1284/Open%20House%2019.pdf</t>
  </si>
  <si>
    <t>https://www.icao.int/mid/documents/2017/acac-icao%20aig%20workshop/2-1%20manual%20on%20regional%20accident%20and%20incident%20investigation%20organizaiton%20(icao%20doc.%209946).pdf</t>
  </si>
  <si>
    <t>https://newgengeo.com.au/wp-content/uploads/2022/10/ASEG-PESA-AIG_2016_Presentation_Neroni_etal.pdf</t>
  </si>
  <si>
    <t>https://nc01911451.schoolwires.net/cms/lib/NC01911451/Centricity/Domain/7694/River%20Bend%20AIG%20Parent%20Presentation.pdf</t>
  </si>
  <si>
    <t>https://canterburyresources.com.au/wp-content/uploads/2020/11/CBY-AIG-Technical-Presentation-10-Nov-2020.pdf</t>
  </si>
  <si>
    <t>https://www.icao.int/SAM/Documents/2015-AIG2/Apx%20A%20-%20Report%20of%20the%20AIG%20meeting%2018-20%20March%202014-Eng.pdf</t>
  </si>
  <si>
    <t>https://smedg.org.au/wp-content/uploads/2020/07/Sym09/Collins.pdf</t>
  </si>
  <si>
    <t>https://northstawellminerals.com/wp-content/uploads/2023/05/AIG_VictoriaMineralsRoundUpPresentation_23.06.2022.pdf</t>
  </si>
  <si>
    <t>https://www.aig.com.cn/content/dam/aig/apac/china/documents/brochures/infographic_surety_en.pdf</t>
  </si>
  <si>
    <t>https://actcelerategroup.com/files/AGM-Presentation-2022.pdf</t>
  </si>
  <si>
    <t>https://folklife-media.si.edu/docs/folklife/education_exhibits/resources/Approaches-to-Cultural-Heritage-Presentation.pdf</t>
  </si>
  <si>
    <t>https://www.ntnu.edu/documents/1269470669/0/7_Presentation+of+findings+and+how+they+are+used+for+QES.pdf/1f884387-d49a-9726-a3e0-c4878919a3d7?t=1664377764237</t>
  </si>
  <si>
    <t>https://www.gcuf.edu.pk/msnano/downloads/Guidelines-Poster-Presentation-MSNANO-20.pdf</t>
  </si>
  <si>
    <t>https://www.ioes.ucla.edu/wp-content/uploads/Final-Presentation-4.pdf</t>
  </si>
  <si>
    <t>https://case.edu/medicine/sites/default/files/2020-09/Student%20Oral%20Presentation%20Template.pdf</t>
  </si>
  <si>
    <t>https://nursing.cuanschutz.edu/docs/librariesprovider2/program-documents/dnp-toolkit/dnp-final-presentation-rubric.pdf?sfvrsn=a35d2fb9_0</t>
  </si>
  <si>
    <t>https://digitalscholarship.unlv.edu/cgi/viewcontent.cgi?article=1301&amp;context=gaming_institute</t>
  </si>
  <si>
    <t>https://www.cocc.edu/committees/academic-affairs/files/aa_presentation_form_for_accelerated_certs.pdf</t>
  </si>
  <si>
    <t>https://speakingcenter.uncg.edu/wp-content/themes/sc/docs/delivery/dressandimpression.pdf</t>
  </si>
  <si>
    <t>https://www.cdc.gov/nceh/tracking/conf05/pdfs/presentations/presentation25.pdf</t>
  </si>
  <si>
    <t>https://filecache.investorroom.com/mr5ir_genuineparts/256/download/GPC%20Investor%20Presentation%20Mar%202019.pdf</t>
  </si>
  <si>
    <t>https://core.ac.uk/download/pdf/81628695.pdf</t>
  </si>
  <si>
    <t>https://pub-nanaimo.escribemeetings.com/filestream.ashx?DocumentId=34994</t>
  </si>
  <si>
    <t>https://filecache.investorroom.com/mr5ir_genuineparts/213/download/GPC%20Investor%20Presentation%20Aug%202017.pdf</t>
  </si>
  <si>
    <t>https://edisciplinas.usp.br/pluginfile.php/4522548/mod_resource/content/1/20070618_heat2power_GPC_WHR_presentation.pdf</t>
  </si>
  <si>
    <t>https://filecache.investorroom.com/mr5ir_genuineparts/315/GPC%20Investor%20Presentation%20May_2021.pdf</t>
  </si>
  <si>
    <t>https://www.researchgate.net/profile/Yaser-Kasesaz/publication/309193739_Modern_Arak_heavy_water_research_reactor_for_BNCT_not_presented/links/58046bf908ae6c2449f966a4/Modern-Arak-heavy-water-research-reactor-for-BNCT-not-presented.pdf</t>
  </si>
  <si>
    <t>https://www.rcpa.edu.au/getattachment/0a5cfe3d-b4df-466d-b829-e3f76000723b/2019-07-Presentation-Medical-Training-Survey.aspx</t>
  </si>
  <si>
    <t>https://www.tga.gov.au/sites/default/files/presentation-risk-management-plan-compliance-monitoring.pdf</t>
  </si>
  <si>
    <t>https://hazergroup.com.au/wp-content/uploads/2021/08/210803-Hazer-Group-Limited-Investor-Presentation-Final.pdf</t>
  </si>
  <si>
    <t>https://www.tga.gov.au/sites/default/files/presentation-regulation-software-medical-devices.pdf</t>
  </si>
  <si>
    <t>https://www.tga.gov.au/sites/default/files/presentation-supply-and-distribution-therapeutic-goods.pdf</t>
  </si>
  <si>
    <t>https://www.tga.gov.au/sites/default/files/presentation-common-inspection-deficiencies-and-statistics.pdf</t>
  </si>
  <si>
    <t>https://www.library.unisa.edu.au/siteassets/files/consolidated-guidelines-presentationofthesis.pdf</t>
  </si>
  <si>
    <t>https://s21.q4cdn.com/799184823/files/doc_presentations/September-2016-Investor-Presentation-FINAL.pdf</t>
  </si>
  <si>
    <t>https://s21.q4cdn.com/481734739/files/doc_presentations/2022/Post-Q1-2022-Investor-Update.pdf</t>
  </si>
  <si>
    <t>https://www.energyvault.com/hubfs/EV%20Theme%20Images/Investor%20Relations%20page/EV%20Investor%20Presentation%20vFF%20(Oct-2021).pdf</t>
  </si>
  <si>
    <t>https://static.seekingalpha.com/uploads/sa_presentations/155/76155/original.pdf</t>
  </si>
  <si>
    <t>https://mb.cision.com/Public/18404/3552949/be6aa8aee8359251.pdf</t>
  </si>
  <si>
    <t>https://stockdiscovery.s3.amazonaws.com/insight/india/37353/Investor%20Presentation/IP-Dec22.pdf</t>
  </si>
  <si>
    <t>https://filecache.investorroom.com/mr5ir_ardmoreshipping/334/download/ASC%20Shipping%20Investor%20Presentation%20July%202020.pdf</t>
  </si>
  <si>
    <t>https://s26.q4cdn.com/917794786/files/doc_presentations/2023/05/CBSI-Investor-Deck-May-2023.pdf</t>
  </si>
  <si>
    <t>https://static.seekingalpha.com/uploads/sa_presentations/49/73049/original.pdf</t>
  </si>
  <si>
    <t>https://www.varta-ag.com/fileadmin/varta_ag/publications/investor_presentation/FY_2022_Earnings_Presentation.pdf</t>
  </si>
  <si>
    <t>https://s29.q4cdn.com/190964490/files/doc_presentations/2023/07/D2L-Investor-Presentation-Q1-24-FINAL.pdf</t>
  </si>
  <si>
    <t>https://s23.q4cdn.com/956522167/files/doc_presentations/2023/05/Investor-Presentation_May-2023.pdf</t>
  </si>
  <si>
    <t>https://s26.q4cdn.com/454589600/files/doc_presentations/2013/06/1/Investor-Day-Presentation.pdf</t>
  </si>
  <si>
    <t>https://www.asmpt.com/site/assets/files/59461/asmpt-q3-2020-investor-presentation.pdf</t>
  </si>
  <si>
    <t>https://www.servicenow.com/content/dam/servicenow/other-documents/investor-relations/investor-presentations/servicenow-q3-2022-investor-presentation.pdf</t>
  </si>
  <si>
    <t>https://www.adcb.com/Images/Investor_presentation_Q1_12_tcm9-27875.pdf</t>
  </si>
  <si>
    <t>https://static.seekingalpha.com/uploads/sa_presentations/350/89350/original.pdf</t>
  </si>
  <si>
    <t>https://d1io3yog0oux5.cloudfront.net/_99b1f3d13b70b0fbd77f720c906baea5/pnc/db/2222/21233/presentation/b93914bb-ce9e-4d4d-87f3-4304b2fb2571.pdf</t>
  </si>
  <si>
    <t>https://d1io3yog0oux5.cloudfront.net/_de76c88eecda8a4a57fb9e219460df04/pnc/db/2250/20767/presentation/8d655634-e77a-460f-9d00-dcd42680f63c.pdf</t>
  </si>
  <si>
    <t>https://d1io3yog0oux5.cloudfront.net/_6afb9ce2e19225473b406fe404164ae5/pnc/db/2222/21174/presentation/87892c7d-0fe7-4f65-ae62-ef7aedea8d83.pdf</t>
  </si>
  <si>
    <t>https://d1io3yog0oux5.cloudfront.net/_7a0d1663dcd7974119dbd2b77fdf9006/pnc/db/2250/20741/presentation/b0e7f646-435f-406f-b46b-13df727a265d.pdf</t>
  </si>
  <si>
    <t>https://d1io3yog0oux5.cloudfront.net/_f112aa12d7ef202aca0771c4fa6b1a97/pnc/db/2222/21117/presentation/66298f4a-7bb2-4a9b-b23e-453ff65ba957.pdf</t>
  </si>
  <si>
    <t>https://d1io3yog0oux5.cloudfront.net/_9787aa4cf4095b8c08a07229a1c3c678/pnc/db/2250/20747/presentation/PNC_1Q10_Earnings_Rls_Conf_Call_Slides.pdf</t>
  </si>
  <si>
    <t>https://d1io3yog0oux5.cloudfront.net/_b78d5c1798f9b3a1c1537900700fae37/pnc/db/2250/20747/presentation/PNC_1Q10_Earnings_Rls_Conf_Call_Slides.pdf</t>
  </si>
  <si>
    <t>https://d1io3yog0oux5.cloudfront.net/_ed20a9d46e6de7aea4f27703a33622fa/pnc/db/2250/20747/presentation/PNC_1Q10_Earnings_Rls_Conf_Call_Slides.pdf</t>
  </si>
  <si>
    <t>https://d1io3yog0oux5.cloudfront.net/_d65d21da38d7fb152f436c8a91d58aa8/pnc/db/2222/21174/presentation/87892c7d-0fe7-4f65-ae62-ef7aedea8d83.pdf</t>
  </si>
  <si>
    <t>https://d1io3yog0oux5.cloudfront.net/_b0f9c850082c0d672a791c9596a58778/pnc/db/2222/21174/presentation/87892c7d-0fe7-4f65-ae62-ef7aedea8d83.pdf</t>
  </si>
  <si>
    <t>https://d1io3yog0oux5.cloudfront.net/_3a88da32c42031e5a30f2a147d404816/pnc/db/2250/20735/presentation/2f00d1bc-b03f-4839-a206-0f99719fe46f.pdf</t>
  </si>
  <si>
    <t>https://d1io3yog0oux5.cloudfront.net/_58e98866d8c42b977baac62d0a71c57e/pnc/db/2250/20732/presentation/6874a36b-c869-4fca-9a72-0471d6c74add.pdf</t>
  </si>
  <si>
    <t>https://d1io3yog0oux5.cloudfront.net/_7007c64df9acb3527865a5d919b884ae/pnc/db/2250/20743/presentation/eb6d2d93-e267-4ea0-b63b-9ec7830109ae.pdf</t>
  </si>
  <si>
    <t>https://d1io3yog0oux5.cloudfront.net/_446ffbd8e378d996c931eeb944f9ac6b/pnc/db/2250/20730/presentation/https___www.pnc.com_webapp_unsec_Requester_resource%3D_wps_wcm_connect_142fdb004e5c63cd80f287fc6d630ad7_IR_ER_2007_2Q07_Slides_V2.pdf</t>
  </si>
  <si>
    <t>https://d1io3yog0oux5.cloudfront.net/_f03bbac1318309cffc81c4afc8966989/pnc/db/2222/21142/presentation/dd3f1b50-e3c5-4c3a-a602-0eeb682eeda7.pdf</t>
  </si>
  <si>
    <t>https://d1io3yog0oux5.cloudfront.net/_6afb9ce2e19225473b406fe404164ae5/pnc/db/2250/20747/presentation/PNC_1Q10_Earnings_Rls_Conf_Call_Slides.pdf</t>
  </si>
  <si>
    <t>https://d1io3yog0oux5.cloudfront.net/_f03bbac1318309cffc81c4afc8966989/pnc/db/2222/21108/presentation/88004a4f-4c2b-47d3-b14f-7be222f0b0f1.pdf</t>
  </si>
  <si>
    <t>https://d1io3yog0oux5.cloudfront.net/_e579d266ccac149904afcdef58b22e1c/pnc/db/2222/21108/presentation/88004a4f-4c2b-47d3-b14f-7be222f0b0f1.pdf</t>
  </si>
  <si>
    <t>https://d1io3yog0oux5.cloudfront.net/_2e547b2ca9d53de1df690c6894eba616/pnc/db/2222/21108/presentation/88004a4f-4c2b-47d3-b14f-7be222f0b0f1.pdf</t>
  </si>
  <si>
    <t>https://d1io3yog0oux5.cloudfront.net/_99b1f3d13b70b0fbd77f720c906baea5/pnc/db/2222/21108/presentation/88004a4f-4c2b-47d3-b14f-7be222f0b0f1.pdf</t>
  </si>
  <si>
    <t>https://d1io3yog0oux5.cloudfront.net/_4a39aa798fc84844cb08f208c6db1e73/pnc/db/2222/21192/presentation/3092a8f8-1486-420c-bc26-128efccee914.pdf</t>
  </si>
  <si>
    <t>https://d1io3yog0oux5.cloudfront.net/_a98110e38d2b9a18a1b8e41c06025488/pnc/db/2250/20729/presentation/https___www.pnc.com_webapp_unsec_Requester_resource%3D_wps_wcm_connect_16d9eb004e5c6d528cd38ffc6d630ad7_IR_ER_2007_1Q07_Slides.pdf</t>
  </si>
  <si>
    <t>https://d1io3yog0oux5.cloudfront.net/_77248534499748b1dd1f1b7355687fa0/pnc/db/2250/21348/presentation/PNC_4Q22_ER_Presentation.pdf</t>
  </si>
  <si>
    <t>https://d1io3yog0oux5.cloudfront.net/_add2a195c70c9a47b82ceb119ec7c7dd/pnc/db/2250/20730/presentation/https___www.pnc.com_webapp_unsec_Requester_resource%3D_wps_wcm_connect_142fdb004e5c63cd80f287fc6d630ad7_IR_ER_2007_2Q07_Slides_V2.pdf</t>
  </si>
  <si>
    <t>https://d1io3yog0oux5.cloudfront.net/_bd539aae381ab981103ead39bdcd387e/pnc/db/2250/21438/presentation/PNC_1Q23_ER_Presentation.pdf</t>
  </si>
  <si>
    <t>https://d1io3yog0oux5.cloudfront.net/_58e98866d8c42b977baac62d0a71c57e/pnc/db/2250/20772/presentation/46181811-f6f8-4bb9-9c07-8cb16fcd737b.pdf</t>
  </si>
  <si>
    <t>https://d1io3yog0oux5.cloudfront.net/_7007c64df9acb3527865a5d919b884ae/pnc/db/2222/21106/presentation/2d982ea6-092a-4d1d-966f-858495026e74.pdf</t>
  </si>
  <si>
    <t>https://d1io3yog0oux5.cloudfront.net/_de76c88eecda8a4a57fb9e219460df04/pnc/db/2250/20777/presentation/cd913374-6cda-4374-aa18-2ffbdd95f6cd.pdf</t>
  </si>
  <si>
    <t>https://d1io3yog0oux5.cloudfront.net/_03265d16c56c027a39f5a28818c1cfd6/pnc/db/2222/21103/presentation/a7da9ee2-02a5-417e-8aca-bb71893d46fe.pdf</t>
  </si>
  <si>
    <t>https://d1io3yog0oux5.cloudfront.net/_7ed8dacaa121e9994ce9a2db1ce67af5/pnc/db/2250/20731/presentation/https___www.pnc.com_webapp_unsec_Requester_resource%3D_wps_wcm_connect_ec2494004e5c642d81b087fc6d630ad7_IR_ER_2007_3Q07_Slides.pdf</t>
  </si>
  <si>
    <t>https://d1io3yog0oux5.cloudfront.net/_7007c64df9acb3527865a5d919b884ae/pnc/db/2222/21105/presentation/594669fa-d811-46ce-813f-a10a5c61407a.pdf</t>
  </si>
  <si>
    <t>https://d1io3yog0oux5.cloudfront.net/_c6d65fb9aaa2703ae1cee48a23c904a1/pnc/db/2250/20747/presentation/PNC_1Q10_Earnings_Rls_Conf_Call_Slides.pdf</t>
  </si>
  <si>
    <t>https://d1io3yog0oux5.cloudfront.net/_f112aa12d7ef202aca0771c4fa6b1a97/pnc/db/2250/20747/presentation/PNC_1Q10_Earnings_Rls_Conf_Call_Slides.pdf</t>
  </si>
  <si>
    <t>https://d1io3yog0oux5.cloudfront.net/_e833c1ddcedc4012ad4550e43a951f8b/pnc/db/2250/20747/presentation/PNC_1Q10_Earnings_Rls_Conf_Call_Slides.pdf</t>
  </si>
  <si>
    <t>https://d1io3yog0oux5.cloudfront.net/_9cf596c64e76a094363ba2e8e3bba218/pnc/db/2222/21174/presentation/87892c7d-0fe7-4f65-ae62-ef7aedea8d83.pdf</t>
  </si>
  <si>
    <t>https://d1io3yog0oux5.cloudfront.net/_3a88da32c42031e5a30f2a147d404816/pnc/db/2222/21233/presentation/b93914bb-ce9e-4d4d-87f3-4304b2fb2571.pdf</t>
  </si>
  <si>
    <t>https://d1io3yog0oux5.cloudfront.net/_8f605b28f2282667803feef2b3cb877c/pnc/db/2250/20738/presentation/0e17a8a0-db62-4a92-a63e-b4b121def09b.pdf</t>
  </si>
  <si>
    <t>https://d1io3yog0oux5.cloudfront.net/_99b1f3d13b70b0fbd77f720c906baea5/pnc/db/2222/21104/presentation/84e97bc3-a4f1-4364-8117-17bceeefe613.pdf</t>
  </si>
  <si>
    <t>https://d1io3yog0oux5.cloudfront.net/_9cf596c64e76a094363ba2e8e3bba218/pnc/db/2250/20729/presentation/https___www.pnc.com_webapp_unsec_Requester_resource%3D_wps_wcm_connect_16d9eb004e5c6d528cd38ffc6d630ad7_IR_ER_2007_1Q07_Slides.pdf</t>
  </si>
  <si>
    <t>https://d1io3yog0oux5.cloudfront.net/_6b9801001e9e8f1862475919cc78ab1d/pnc/db/2250/20792/presentation/aed94a7f-df19-41af-81d1-520cb68440f5.pdf</t>
  </si>
  <si>
    <t>https://d1io3yog0oux5.cloudfront.net/_9cf596c64e76a094363ba2e8e3bba218/pnc/db/2222/21142/presentation/dd3f1b50-e3c5-4c3a-a602-0eeb682eeda7.pdf</t>
  </si>
  <si>
    <t>https://d1io3yog0oux5.cloudfront.net/_58e98866d8c42b977baac62d0a71c57e/pnc/db/2222/21158/presentation/f71f50b2-e807-4266-834b-57fa58715cb9.pdf</t>
  </si>
  <si>
    <t>https://d1io3yog0oux5.cloudfront.net/_75a873c0916206335c215f99588b502c/pnc/db/2250/20743/presentation/eb6d2d93-e267-4ea0-b63b-9ec7830109ae.pdf</t>
  </si>
  <si>
    <t>https://d1io3yog0oux5.cloudfront.net/_ed20a9d46e6de7aea4f27703a33622fa/pnc/db/2250/20743/presentation/eb6d2d93-e267-4ea0-b63b-9ec7830109ae.pdf</t>
  </si>
  <si>
    <t>https://d1io3yog0oux5.cloudfront.net/_8f605b28f2282667803feef2b3cb877c/pnc/db/2222/21135/presentation/PNC_IE_2012_Nov13_BofA_ML_Presentation_a_%281%29.pdf</t>
  </si>
  <si>
    <t>https://d1io3yog0oux5.cloudfront.net/_de76c88eecda8a4a57fb9e219460df04/pnc/db/2250/20772/presentation/46181811-f6f8-4bb9-9c07-8cb16fcd737b.pdf</t>
  </si>
  <si>
    <t>https://d1io3yog0oux5.cloudfront.net/_f7c715e2c7ec46cd2e31b26cfe518eb3/pnc/db/2250/20776/presentation/00808ef6-f537-4e23-b922-424e4b71f1ef.pdf</t>
  </si>
  <si>
    <t>https://d1io3yog0oux5.cloudfront.net/_77248534499748b1dd1f1b7355687fa0/pnc/db/2250/20776/presentation/00808ef6-f537-4e23-b922-424e4b71f1ef.pdf</t>
  </si>
  <si>
    <t>https://d1io3yog0oux5.cloudfront.net/_ce511895c2b1be28f098809e4ac01b74/pnc/db/2222/21166/presentation/d3f6710d-19ec-4df0-8f84-49900dbd9738.pdf</t>
  </si>
  <si>
    <t>https://www.hsbc.com/-/files/hsbc/investors/hsbc-results/2020/interim/pdfs/hsbc-holdings-plc/200803-presentation-to-fixed-income-investors.pdf?download=1</t>
  </si>
  <si>
    <t>https://www.sulzer.com/-/media/files/about-us/investors/financial_reporting/financial_reporting_archive/2017_annual_results/sulzer_annual_results_presentation_2017.ashx?la=en</t>
  </si>
  <si>
    <t>https://www.hsbc.com/-/files/hsbc/investors/hsbc-results/2019/interim/hsbc-holdings-plc/190805-presentation-to-fixed-income-investors.pdf</t>
  </si>
  <si>
    <t>https://nsearchives.nseindia.com/corporate/NITINSPIN_10112023104118_INVESTORSPRESENTATION.pdf</t>
  </si>
  <si>
    <t>https://www.freseniusmedicalcare.com/fileadmin/data/com/pdf/investors/Events/2023/FME_Q3_2023_Investor_Presentation_3.pdf</t>
  </si>
  <si>
    <t>https://investors.advansix.com/~/media/Files/A/AdvanSix-IR/press-release/advansix-1q18-earnings-presentation.pdf</t>
  </si>
  <si>
    <t>https://www.hsbc.com/-/files/hsbc/investors/results-and-announcements/stock-exchange-announcements/2015/may/sea-150505-presentation-with-cover.pdf</t>
  </si>
  <si>
    <t>https://investors.remedygames.com/app/uploads/2020/02/fy2019-presentation.pdf</t>
  </si>
  <si>
    <t>https://www.resona-gr.co.jp/holdings/english/investors/ir/presentation/pdf/20220603_2a.pdf</t>
  </si>
  <si>
    <t>https://www.rbinternational.com/content/dam/rbi/ho/investors/events-and-presentation/annual-general-meeting/2019/Consolidated%20Financial%20Statements%20of%20RBI%202018.pdf.coredownload.pdf</t>
  </si>
  <si>
    <t>https://intertek-cdn.s3.amazonaws.com/www-intertek-com/media/investors/2018/Intertek-Group-Plc-Investor-Presentation.pdf</t>
  </si>
  <si>
    <t>https://www.hsbc.com/-/files/hsbc/investors/investing-in-hsbc/all-reporting/group/2016/1q16-earnings-release/hsbc-holdings-plc/presentation-to-investor-analysts-transcript.pdf</t>
  </si>
  <si>
    <t>https://tasc-creationscience.org/sites/default/files/2021-05/jun2021.pdf</t>
  </si>
  <si>
    <t>https://www.aig.com.cn/content/dam/aig/apac/china/documents/brochures/infographic_multinational_en.pdf</t>
  </si>
  <si>
    <t>https://www.icao.int/SAM/Documents/2014-AIG/AIGSAM1-Final%20Report.pdf</t>
  </si>
  <si>
    <t>https://www.icao.int/SAM/Documents/2014-AIG/SA598%20EstadosAIG-Conv-S.pdf</t>
  </si>
  <si>
    <t>https://www.dws.com/globalassets/cio/dam-us/aig-2019/fixed_income_town_hall_presentation_deck.pdf</t>
  </si>
  <si>
    <t>https://smspto.org/wp-content/uploads/2023/10/PTO-Board-Meeting-MInutes-9.14.23_final.pdf</t>
  </si>
  <si>
    <t>https://narulainsurancebroker.com/wp-content/uploads/2019/01/Travel-Guard-AIG-with-Premium-.pdf</t>
  </si>
  <si>
    <t>https://cdn.ymaws.com/www.irmsa.org.za/resource/resmgr/2019_resources/website/V3-Events_Calendar_2019.pdf</t>
  </si>
  <si>
    <t>https://vaud-promotion.ch/wp-content/uploads/2018/07/AIG-etude-flux-PAX-presentation-EXTERNE.pdf</t>
  </si>
  <si>
    <t>https://observatoire.vaud.ch/wp-content/uploads/2018/07/AIG-etude-flux-PAX-presentation-EXTERNE.pdf</t>
  </si>
  <si>
    <t>https://www.icao.int/MID/Documents/2017/RASG-MID6/KSA_UAE%20presentation%20Wp19_RASG-6%20Meeting%20Ver_20Sep.pdf</t>
  </si>
  <si>
    <t>https://cdn.ymaws.com/www.irmsa.org.za/resource/resmgr/2019_resources/homepage_resources/Events_Calendar_2019.pdf</t>
  </si>
  <si>
    <t>https://www.icao.int/SAM/Documents/2014-AIG/AIG%20Meeting%20Report%2018-20%20March%202014-Spa-Rev.pdf</t>
  </si>
  <si>
    <t>https://www.skillsusamo.org/wp-content/uploads/2023/10/TShirt-Design-2023-Tool-List-General-Info.pdf</t>
  </si>
  <si>
    <t>https://www.parkrec.nd.gov/business/sites/www/files/documents/LMSRC/Little%20Missouri%20River%20Commission%20presentation%20(less%20videos).pdf</t>
  </si>
  <si>
    <t>https://www.missourihospice.org/wp-content/uploads/2021/02/Kim-Skehan-Using-PEPPER-Reports-to-Season-Hospice-Compliance-and-QAPI_MOHPCA-Oct-2021-Presentation-FINAL.pdf</t>
  </si>
  <si>
    <t>https://www.womensrefugeecommission.org/wp-content/uploads/2020/04/GPC-IASC-Disability-Guidelines-Consultation-28-May-2018.pdf</t>
  </si>
  <si>
    <t>https://gpcnew.com/ws2023_material/presentations2023/Khalda/KPC%20RE%20Presentation%20-%20GPC%20Workshop.pdf</t>
  </si>
  <si>
    <t>https://stlsurveyor.org/wp-content/blogs.dir/8/files/2023/06/MSPS-SLC-GIS-Presentation-Outline.pdf</t>
  </si>
  <si>
    <t>https://www.igo.com.au/site/pdf/5df20ea5-4964-44ee-ae64-07549b6cf26e/1H24-Results-Presentation.pdf</t>
  </si>
  <si>
    <t>https://www.tga.gov.au/sites/default/files/presentation-pharma-4-0.pdf</t>
  </si>
  <si>
    <t>https://lakeresources.com.au/wp-content/uploads/2023/12/lke_kachi-presentation_19-dec-23.pdf</t>
  </si>
  <si>
    <t>https://laserbond.com.au/images/library/investor-relations/announcement/LBL_Investor_Presentation_Sept_2023.pdf</t>
  </si>
  <si>
    <t>https://company-announcements.afr.com/asx/adn/6b59e63e-24f0-11ee-b6e4-d63ae1a58621.pdf</t>
  </si>
  <si>
    <t>https://www.silverlakeresources.com.au/cproot/132/2/ASX340_-_Investor_Presentation_26_August_2013_FINAL.pdf</t>
  </si>
  <si>
    <t>https://www.codan.com.au/wp-content/uploads/2022/02/FY22_Half-Year_Investor-Presentation.pdf</t>
  </si>
  <si>
    <t>https://duketonmining.com.au/wp-content/uploads/Diggers-Dealers-Presentation.pdf</t>
  </si>
  <si>
    <t>https://vcaa.vic.edu.au/Documents/vce/english/professionallearning/2022/VCEEnglishandEAL-IdeasandMentorTextsPresentation.pdf</t>
  </si>
  <si>
    <t>https://smedg.org.au/wp-content/uploads/2019/11/Chalice-presentation-26-Sept-2019-AIG-FINAL.pdf</t>
  </si>
  <si>
    <t>https://ch.marketscreener.com/kurs/aktie/AMERICAN-INTERNATIONAL-GR-43257839/pdf/1265259/American%20International%20Group,%20Inc._.pdf</t>
  </si>
  <si>
    <t>https://www.aig.co.nz/content/dam/aig/apac/new-zealand/documents/cyberedge-vs-traditional-insurance-brochure.pdf</t>
  </si>
  <si>
    <t>https://khobfahtravel.net/wp-content/uploads/2022/09/AIG.pdf</t>
  </si>
  <si>
    <t>https://smedg.org.au/old_site/Samantha_Clarke_Nov2011.pdf</t>
  </si>
  <si>
    <t>https://www.mortgagesolutions.co.uk/wp-content/uploads/sites/1/2017/03/AIG-slides.pdf</t>
  </si>
  <si>
    <t>https://www.icao.int/SAM/Documents/2015-AIG2/Ape%20A%20-%20Informe%20reuni%C3%B3n%20AIG%2018-20%20Marzo%202014-Spa.pdf</t>
  </si>
  <si>
    <t>https://www.aig.com.ec/content/dam/aig/lac/ecuador/documents/monthreport/2021/noviembre2021/informacion_operacional_numero_y_monto_de_siniestros_nov_2021.pdf</t>
  </si>
  <si>
    <t>https://www.aig.com.ec/content/dam/aig/lac/ecuador/documents/monthreport/2022/febrero2022/informacion_operacional_numero_y_monto_de_siniestros_feb_2022.pdf</t>
  </si>
  <si>
    <t>https://www.iag-aig.org/doc/655ccf8887181.pdf</t>
  </si>
  <si>
    <t>https://www.administratorindependent.ro/uploads/resurse/20181211_ecoDa_AIG_Presentation_Meetigating_risks_at_Board_level.pdf</t>
  </si>
  <si>
    <t>https://smedg.org.au/wp-content/uploads/2020/03/Samantha_Clarke_Nov2011.pdf</t>
  </si>
  <si>
    <t>https://www.aig.com.ec/content/dam/aig/lac/ecuador/documents/monthreport/2021/diciembre2021/informacion_operacional_numero_y_monto_de_siniestros_dic_2021.pdf</t>
  </si>
  <si>
    <t>https://shareholdersandinvestors.bbva.com/wp-content/uploads/2023/04/Pillar-3-Report-2022_ENG.pdf</t>
  </si>
  <si>
    <t>https://www.telenor.com/binaries/investors/reports-and-information/quarterly/2023/Presentation%20Q2%202023.pdf</t>
  </si>
  <si>
    <t>https://investors.itron.com/static-files/2b4f7de8-4457-45c3-91af-737d976ab83b</t>
  </si>
  <si>
    <t>https://investors.discountbank.co.il/media/l4snl4ad/investor-presentation_1q22_-accessible-_final.pdf</t>
  </si>
  <si>
    <t>https://investors.discountbank.co.il/media/phdlupd0/investor_presentation_q1_23_accesible.pdf</t>
  </si>
  <si>
    <t>https://scholar.sun.ac.za/bitstream/handle/10019.1/99086/lachman_kleinelevin_2014.pdf;sequence=1</t>
  </si>
  <si>
    <t>https://jag.journalagent.com/z4/download_fulltext.asp?pdir=kpd&amp;plng=tur&amp;un=KPD-91668</t>
  </si>
  <si>
    <t>https://www.ti.com/en/download/mcu/Steinbeis.pdf</t>
  </si>
  <si>
    <t>https://www.straumann.com/content/dam/media-center/medentika/en-us/documents/brochure/Tips-and-Tricks-for-Recording-a-Presentation-in-Microsoft-Teams.pdf</t>
  </si>
  <si>
    <t>https://www.moorparkcollege.edu/sites/moorparkcollege/files/basic_needs_center_presentation_-_updated_20200303.pdf</t>
  </si>
  <si>
    <t>https://valenciacollege.edu/about/board-of-trustees/documents/2019-05-15-downtown-center-signage-graphics.pdf</t>
  </si>
  <si>
    <t>https://wahealthplanfinder.org/content/dam/wahbe/2017/12/HBE_EB_180517_Programmatic-Audit-Reports.pdf</t>
  </si>
  <si>
    <t>https://www.manchester.edu/docs/default-source/academics/oralpresentation_rubric2016.pdf?sfvrsn=2</t>
  </si>
  <si>
    <t>https://acis.uitm.edu.my/Admin%202020/PDF/FYP/RUBRICS%20FOR%20EXAMINER%20FYP.pdf</t>
  </si>
  <si>
    <t>https://extension.unl.edu/statewide/cass/PRESENTATIONS%20CONTEST%202018.pdf</t>
  </si>
  <si>
    <t>https://seagrant.uaf.edu/events/guidelines/presentation-graphics.pdf</t>
  </si>
  <si>
    <t>https://www.urmc.rochester.edu/MediaLibraries/URMCMedia/ctsi/resources/documents/Effective-Poster-Presentation-Article.pdf</t>
  </si>
  <si>
    <t>https://d1io3yog0oux5.cloudfront.net/_f112aa12d7ef202aca0771c4fa6b1a97/pnc/db/2250/20730/presentation/https___www.pnc.com_webapp_unsec_Requester_resource%3D_wps_wcm_connect_142fdb004e5c63cd80f287fc6d630ad7_IR_ER_2007_2Q07_Slides_V2.pdf</t>
  </si>
  <si>
    <t>https://d1io3yog0oux5.cloudfront.net/_99b1f3d13b70b0fbd77f720c906baea5/pnc/db/2222/21142/presentation/dd3f1b50-e3c5-4c3a-a602-0eeb682eeda7.pdf</t>
  </si>
  <si>
    <t>https://d1io3yog0oux5.cloudfront.net/_7df8f045a7bca4eaf45657bd190594be/pnc/db/2250/20741/presentation/b0e7f646-435f-406f-b46b-13df727a265d.pdf</t>
  </si>
  <si>
    <t>https://d1io3yog0oux5.cloudfront.net/_3a88da32c42031e5a30f2a147d404816/pnc/db/2250/20741/presentation/b0e7f646-435f-406f-b46b-13df727a265d.pdf</t>
  </si>
  <si>
    <t>https://d1io3yog0oux5.cloudfront.net/_3b1d0b712d5dde9c82bd227edcbdc93b/pnc/db/2250/20741/presentation/b0e7f646-435f-406f-b46b-13df727a265d.pdf</t>
  </si>
  <si>
    <t>https://d1io3yog0oux5.cloudfront.net/_ed20a9d46e6de7aea4f27703a33622fa/pnc/db/2222/21142/presentation/dd3f1b50-e3c5-4c3a-a602-0eeb682eeda7.pdf</t>
  </si>
  <si>
    <t>https://d1io3yog0oux5.cloudfront.net/_e833c1ddcedc4012ad4550e43a951f8b/pnc/db/2222/21142/presentation/dd3f1b50-e3c5-4c3a-a602-0eeb682eeda7.pdf</t>
  </si>
  <si>
    <t>https://d1io3yog0oux5.cloudfront.net/_7007c64df9acb3527865a5d919b884ae/pnc/db/2222/21119/presentation/44f8dc8e-9230-41fe-b318-50fda42cb9f7.pdf</t>
  </si>
  <si>
    <t>https://d1io3yog0oux5.cloudfront.net/_3a88da32c42031e5a30f2a147d404816/pnc/db/2250/20747/presentation/PNC_1Q10_Earnings_Rls_Conf_Call_Slides.pdf</t>
  </si>
  <si>
    <t>https://d1io3yog0oux5.cloudfront.net/_f7c715e2c7ec46cd2e31b26cfe518eb3/pnc/db/2250/20777/presentation/cd913374-6cda-4374-aa18-2ffbdd95f6cd.pdf</t>
  </si>
  <si>
    <t>https://d1io3yog0oux5.cloudfront.net/_6035c130b94ea2a24c3e91f263f8cdcf/pnc/db/2222/21119/presentation/44f8dc8e-9230-41fe-b318-50fda42cb9f7.pdf</t>
  </si>
  <si>
    <t>https://d1io3yog0oux5.cloudfront.net/_03265d16c56c027a39f5a28818c1cfd6/pnc/db/2222/21166/presentation/d3f6710d-19ec-4df0-8f84-49900dbd9738.pdf</t>
  </si>
  <si>
    <t>https://d1io3yog0oux5.cloudfront.net/_74d34a596228e2a4ec2469644eff1c23/pnc/db/2222/21166/presentation/d3f6710d-19ec-4df0-8f84-49900dbd9738.pdf</t>
  </si>
  <si>
    <t>https://d1io3yog0oux5.cloudfront.net/_446ffbd8e378d996c931eeb944f9ac6b/pnc/db/2222/21105/presentation/594669fa-d811-46ce-813f-a10a5c61407a.pdf</t>
  </si>
  <si>
    <t>https://d1io3yog0oux5.cloudfront.net/_1085a06210015f21559f749bb1af94ae/pnc/db/2250/20736/presentation/c2dc9805-0f49-44d0-bd31-c9d54d95ce07.pdf</t>
  </si>
  <si>
    <t>https://d1io3yog0oux5.cloudfront.net/_92e67c919e45883a818666b94ea2262a/pnc/db/2222/21114/presentation/1af01290-269e-4eac-a7be-bc15659a4de3.pdf</t>
  </si>
  <si>
    <t>https://d1io3yog0oux5.cloudfront.net/_6035c130b94ea2a24c3e91f263f8cdcf/pnc/db/2250/20730/presentation/https___www.pnc.com_webapp_unsec_Requester_resource%3D_wps_wcm_connect_142fdb004e5c63cd80f287fc6d630ad7_IR_ER_2007_2Q07_Slides_V2.pdf</t>
  </si>
  <si>
    <t>https://d1io3yog0oux5.cloudfront.net/_de76c88eecda8a4a57fb9e219460df04/pnc/db/2250/20766/presentation/e268673d-a6be-44be-af01-92d0aaf68be8.pdf</t>
  </si>
  <si>
    <t>https://d1io3yog0oux5.cloudfront.net/_77248534499748b1dd1f1b7355687fa0/pnc/db/2250/20777/presentation/cd913374-6cda-4374-aa18-2ffbdd95f6cd.pdf</t>
  </si>
  <si>
    <t>https://d1io3yog0oux5.cloudfront.net/_b0f9c850082c0d672a791c9596a58778/pnc/db/2250/20741/presentation/b0e7f646-435f-406f-b46b-13df727a265d.pdf</t>
  </si>
  <si>
    <t>https://d1io3yog0oux5.cloudfront.net/_bc2641c784ce45cabc2e0b81c674caf7/pnc/db/2250/20747/presentation/PNC_1Q10_Earnings_Rls_Conf_Call_Slides.pdf</t>
  </si>
  <si>
    <t>https://d1io3yog0oux5.cloudfront.net/_b03d92c966bc27c16259b3ea2d553711/pnc/db/2250/20729/presentation/https___www.pnc.com_webapp_unsec_Requester_resource%3D_wps_wcm_connect_16d9eb004e5c6d528cd38ffc6d630ad7_IR_ER_2007_1Q07_Slides.pdf</t>
  </si>
  <si>
    <t>https://d1io3yog0oux5.cloudfront.net/_de76c88eecda8a4a57fb9e219460df04/pnc/db/2222/21144/presentation/ab0b90ed-fc43-4fa8-8b43-c5354249cb9a.pdf</t>
  </si>
  <si>
    <t>https://d1io3yog0oux5.cloudfront.net/_9787aa4cf4095b8c08a07229a1c3c678/pnc/db/2222/21106/presentation/2d982ea6-092a-4d1d-966f-858495026e74.pdf</t>
  </si>
  <si>
    <t>https://d1io3yog0oux5.cloudfront.net/_9cf596c64e76a094363ba2e8e3bba218/pnc/db/2250/20730/presentation/https___www.pnc.com_webapp_unsec_Requester_resource%3D_wps_wcm_connect_142fdb004e5c63cd80f287fc6d630ad7_IR_ER_2007_2Q07_Slides_V2.pdf</t>
  </si>
  <si>
    <t>https://d1io3yog0oux5.cloudfront.net/_8f605b28f2282667803feef2b3cb877c/pnc/db/2250/20741/presentation/b0e7f646-435f-406f-b46b-13df727a265d.pdf</t>
  </si>
  <si>
    <t>https://d1io3yog0oux5.cloudfront.net/_56320b77b2d7bb4a47a2a83c2e66aef0/pnc/db/2250/20741/presentation/b0e7f646-435f-406f-b46b-13df727a265d.pdf</t>
  </si>
  <si>
    <t>https://d1io3yog0oux5.cloudfront.net/_d90ff33e1921c6c7a78d00be0539c303/pnc/db/2250/20730/presentation/https___www.pnc.com_webapp_unsec_Requester_resource%3D_wps_wcm_connect_142fdb004e5c63cd80f287fc6d630ad7_IR_ER_2007_2Q07_Slides_V2.pdf</t>
  </si>
  <si>
    <t>https://d1io3yog0oux5.cloudfront.net/_b03d92c966bc27c16259b3ea2d553711/pnc/db/2250/20731/presentation/https___www.pnc.com_webapp_unsec_Requester_resource%3D_wps_wcm_connect_ec2494004e5c642d81b087fc6d630ad7_IR_ER_2007_3Q07_Slides.pdf</t>
  </si>
  <si>
    <t>https://d1io3yog0oux5.cloudfront.net/_a98110e38d2b9a18a1b8e41c06025488/pnc/db/2250/20731/presentation/https___www.pnc.com_webapp_unsec_Requester_resource%3D_wps_wcm_connect_ec2494004e5c642d81b087fc6d630ad7_IR_ER_2007_3Q07_Slides.pdf</t>
  </si>
  <si>
    <t>https://d1io3yog0oux5.cloudfront.net/_92e67c919e45883a818666b94ea2262a/pnc/db/2250/20731/presentation/https___www.pnc.com_webapp_unsec_Requester_resource%3D_wps_wcm_connect_ec2494004e5c642d81b087fc6d630ad7_IR_ER_2007_3Q07_Slides.pdf</t>
  </si>
  <si>
    <t>https://d1io3yog0oux5.cloudfront.net/_3b1d0b712d5dde9c82bd227edcbdc93b/pnc/db/2250/20731/presentation/https___www.pnc.com_webapp_unsec_Requester_resource%3D_wps_wcm_connect_ec2494004e5c642d81b087fc6d630ad7_IR_ER_2007_3Q07_Slides.pdf</t>
  </si>
  <si>
    <t>https://d1io3yog0oux5.cloudfront.net/_9cf596c64e76a094363ba2e8e3bba218/pnc/db/2250/20731/presentation/https___www.pnc.com_webapp_unsec_Requester_resource%3D_wps_wcm_connect_ec2494004e5c642d81b087fc6d630ad7_IR_ER_2007_3Q07_Slides.pdf</t>
  </si>
  <si>
    <t>https://d1io3yog0oux5.cloudfront.net/_09f1c02fc00916eaf29b0238e3db70df/pnc/db/2250/20731/presentation/https___www.pnc.com_webapp_unsec_Requester_resource%3D_wps_wcm_connect_ec2494004e5c642d81b087fc6d630ad7_IR_ER_2007_3Q07_Slides.pdf</t>
  </si>
  <si>
    <t>https://d1io3yog0oux5.cloudfront.net/_75a873c0916206335c215f99588b502c/pnc/db/2250/20731/presentation/https___www.pnc.com_webapp_unsec_Requester_resource%3D_wps_wcm_connect_ec2494004e5c642d81b087fc6d630ad7_IR_ER_2007_3Q07_Slides.pdf</t>
  </si>
  <si>
    <t>https://d1io3yog0oux5.cloudfront.net/_9cf596c64e76a094363ba2e8e3bba218/pnc/db/2222/21233/presentation/b93914bb-ce9e-4d4d-87f3-4304b2fb2571.pdf</t>
  </si>
  <si>
    <t>https://d1io3yog0oux5.cloudfront.net/_9e5282043d642e3afd175298a3ed18b0/pnc/db/2222/21233/presentation/b93914bb-ce9e-4d4d-87f3-4304b2fb2571.pdf</t>
  </si>
  <si>
    <t>https://d1io3yog0oux5.cloudfront.net/_578a44be45f5779a97db0067928c3374/pnc/db/2250/20730/presentation/https___www.pnc.com_webapp_unsec_Requester_resource%3D_wps_wcm_connect_142fdb004e5c63cd80f287fc6d630ad7_IR_ER_2007_2Q07_Slides_V2.pdf</t>
  </si>
  <si>
    <t>https://d1io3yog0oux5.cloudfront.net/_7a0d1663dcd7974119dbd2b77fdf9006/pnc/db/2250/20735/presentation/2f00d1bc-b03f-4839-a206-0f99719fe46f.pdf</t>
  </si>
  <si>
    <t>https://d1io3yog0oux5.cloudfront.net/_74d34a596228e2a4ec2469644eff1c23/pnc/db/2250/20735/presentation/2f00d1bc-b03f-4839-a206-0f99719fe46f.pdf</t>
  </si>
  <si>
    <t>https://d1io3yog0oux5.cloudfront.net/_ce511895c2b1be28f098809e4ac01b74/pnc/db/2250/20735/presentation/2f00d1bc-b03f-4839-a206-0f99719fe46f.pdf</t>
  </si>
  <si>
    <t>https://d1io3yog0oux5.cloudfront.net/_e7de0f723f84de2d67d0c56678e99bac/pnc/db/2250/20743/presentation/eb6d2d93-e267-4ea0-b63b-9ec7830109ae.pdf</t>
  </si>
  <si>
    <t>https://d1io3yog0oux5.cloudfront.net/_76cee45995c2946cacec1a8e73ca7025/pnc/db/2250/20743/presentation/eb6d2d93-e267-4ea0-b63b-9ec7830109ae.pdf</t>
  </si>
  <si>
    <t>https://d1io3yog0oux5.cloudfront.net/_3a88da32c42031e5a30f2a147d404816/pnc/db/2250/20743/presentation/eb6d2d93-e267-4ea0-b63b-9ec7830109ae.pdf</t>
  </si>
  <si>
    <t>https://d1io3yog0oux5.cloudfront.net/_1085a06210015f21559f749bb1af94ae/pnc/db/2250/20776/presentation/00808ef6-f537-4e23-b922-424e4b71f1ef.pdf</t>
  </si>
  <si>
    <t>https://d1io3yog0oux5.cloudfront.net/_de76c88eecda8a4a57fb9e219460df04/pnc/db/2250/20776/presentation/00808ef6-f537-4e23-b922-424e4b71f1ef.pdf</t>
  </si>
  <si>
    <t>https://d1io3yog0oux5.cloudfront.net/_e7de0f723f84de2d67d0c56678e99bac/pnc/db/2250/20747/presentation/PNC_1Q10_Earnings_Rls_Conf_Call_Slides.pdf</t>
  </si>
  <si>
    <t>https://d1io3yog0oux5.cloudfront.net/_84c9436895ca0515cdb7d6a53df25c1a/pnc/db/2250/20747/presentation/PNC_1Q10_Earnings_Rls_Conf_Call_Slides.pdf</t>
  </si>
  <si>
    <t>https://filecache.investorroom.com/mr5ir_genuineparts/263/download/GPC%20Investor%20Presentation%20July%202019.pdf</t>
  </si>
  <si>
    <t>https://www.missourirepeater.org/wp-content/uploads/2023/09/2023-Missouri-Repeater-Council-Presentation.pdf</t>
  </si>
  <si>
    <t>https://filecache.investorroom.com/mr5ir_genuineparts/307/2021%20March%20Investor%20Presentation.pdf</t>
  </si>
  <si>
    <t>https://mshp.dps.missouri.gov/MSHPWeb/Publications/Reports/2017NationwideLabIncidents.pdf</t>
  </si>
  <si>
    <t>https://ftp.dot.state.tx.us/pub/txdot/hou/grand-parkway/segment-c/GPC_Presentation_final_082907.pdf</t>
  </si>
  <si>
    <t>https://docs.publicnow.com/viewDoc?filename=33579%5CEXT%5CC08AB14C2EB0297CB0B8196873530E1F7FB8D8A7_645EB8B0CA6FC65922A328873187784435AD3960.PDF</t>
  </si>
  <si>
    <t>https://www.aig.com.ec/content/dam/aig/lac/ecuador/documents/monthreport/2022/marzo2022/informacion_operacional_numero_y_monto_de_siniestros_mar_2022.pdf</t>
  </si>
  <si>
    <t>https://core-docs.s3.amazonaws.com/documents/asset/uploaded_file/475/District/2021238/5-2-2016_BOE_Minutes.pdf</t>
  </si>
  <si>
    <t>https://www.icao.int/SAM/Documents/2014-AIG/SAM-AIG-Meeting%20programme%2017032014.pdf</t>
  </si>
  <si>
    <t>https://www.psc.gov.ng/wp-content/uploads/2017/11/EFCCspaper-the-rule-of-law.pdf</t>
  </si>
  <si>
    <t>https://docs.publicnow.com/viewDoc?hash_primary=C08AB14C2EB0297CB0B8196873530E1F7FB8D8A7</t>
  </si>
  <si>
    <t>https://www.icao.int/NACC/Documents/Meetings/2013/AIG2013/ICAOAIG2013P23.pdf</t>
  </si>
  <si>
    <t>https://community.assurexglobal.com/file/meetings/emea17/agenda.pdf</t>
  </si>
  <si>
    <t>https://www1.goramblers.org/textbook-solutions/Book?trackid=Aig:4283&amp;Academia=Ideas_for_a_how_to_presentation(2).pdf</t>
  </si>
  <si>
    <t>https://www.tremcopipeline.com.au/pdf/petroline/petrosleeve_presentation.pdf</t>
  </si>
  <si>
    <t>https://codan.com.au/wp-content/uploads/2024/02/ASX_CDA_FY24-Half-Year-Investor-Presentation_21.02.2024.pdf</t>
  </si>
  <si>
    <t>https://www.aaqhc.org.au/wp-content/uploads/2018/03/AAQHC-Presentation-Clinical-Governance-in-Healthcare-K-Ryan-11-August-2021.pdf</t>
  </si>
  <si>
    <t>https://investors.clinicallabs.com.au/wp-content/uploads/2023/03/Takeover-Offer-for-Healius-Limited-Presentation.pdf</t>
  </si>
  <si>
    <t>https://pdtraining.com.au/assets/outlines/presentation_skills_1_day_accelerated_course_outline.pdf?v=2024-02-01-00-00-43</t>
  </si>
  <si>
    <t>https://www.tga.gov.au/sites/default/files/presentation-regulation-personalised-including-3d-printed-medical-devices.pdf</t>
  </si>
  <si>
    <t>https://www.acecqa.gov.au/media/32106</t>
  </si>
  <si>
    <t>https://publicdocumentcentre.education.tas.gov.au/library/Shared%20Documents/ECU-Educational-Leader-Presentation-for-NQF-services.pdf</t>
  </si>
  <si>
    <t>https://www.vicroads.vic.gov.au/-/media/files/technical-documents-new/vicroads-design-drawings/vicroads-fdp--example-drawings-july-2020.ashx</t>
  </si>
  <si>
    <t>https://nceph.anu.edu.au/files/c_nicholson_presentation.pdf</t>
  </si>
  <si>
    <t>https://www.hillbrook.qld.edu.au/wp-content/uploads/2021/04/Uniform-Grooming-and-Presentation-Policy-2021.pdf</t>
  </si>
  <si>
    <t>https://loadpro.com.au/wp-content/uploads/2021/11/LOADPRO_PRESENTATION.pdf</t>
  </si>
  <si>
    <t>https://www.ascented.com/Portals/5/Files/PressReleases/ASCENT_AU2019_Release-Final_Draft.pdf</t>
  </si>
  <si>
    <t>https://bninorthqueensland.com.au/wp-content/uploads/2021/06/BNI-Weekly-Presentation-Framework.pdf</t>
  </si>
  <si>
    <t>https://www.bsee.gov/sites/bsee.gov/files/technical-presentations/presentations/craig-lamar-presentation-permission-to-post-publicly.pdf</t>
  </si>
  <si>
    <t>https://archive.org/download/ProjectAIG/KriegerE-mailsAndElectronicFiles.zip/FRBNY-TOWNS-R1-101239.pdf</t>
  </si>
  <si>
    <t>https://www.zonebourse.com/cours/action/AMERICAN-INTERNATIONAL-GR-5419937/pdf/1265259/American%20International%20Group,%20Inc._Slideshow-presentation-semestres.pdf</t>
  </si>
  <si>
    <t>https://www.multibriefs.com/briefs/coa/esskaafas.pdf</t>
  </si>
  <si>
    <t>https://www.aig.com.es/content/dam/aig/emea/united-kingdom/documents/Environmental/cpl-annual.pdf</t>
  </si>
  <si>
    <t>https://www.valueplays.net/wp-content/uploads/AIG-Presentation-click-to-open-pdf.pdf</t>
  </si>
  <si>
    <t>https://www.icao.int/APAC/Meetings/2023%20AIG%20Workshop/4.%20HF%20Module%203%20-%20Cognitive%20Interviewing.pdf</t>
  </si>
  <si>
    <t>https://www.icao.int/EURNAT/Other%20Meetings%20Seminars%20and%20Workshops/SAFETY%20-%20AIG/RASG-EUR%20AIG%20and%20ECCAIRS%20user%20workshop%202019/PPT12_AVP-420%20Overview%20Presentation.pdf</t>
  </si>
  <si>
    <t>https://math.mit.edu/~tbach/18.904/presentationrubric.pdf</t>
  </si>
  <si>
    <t>https://plans.txdot.gov/pub/txdot/hou/grand-parkway/segment-c/GPC_Presentation_final_082907.pdf</t>
  </si>
  <si>
    <t>https://www.agilent.com/cs/library/slidepresentation/Public/4-An_Overview_of_Organic_and_Aqueous_GPC_Column_Solutions.pdf</t>
  </si>
  <si>
    <t>https://pub-nanaimo.escribemeetings.com/filestream.ashx?DocumentId=27267</t>
  </si>
  <si>
    <t>https://www.pacificmissouri.com/DocumentCenter/View/622/Budget-FY-22-for-presentation-June-1pdf</t>
  </si>
  <si>
    <t>https://www.labour.gov.za/DocumentCenter/Publications/Occupational%20Health%20and%20Safety/OHS%20Conference%202023%20-Presentations/COIDA%20Amendment%20Act%20Presentation%20to%20Stakeholders%20%20DAY%202.pdf</t>
  </si>
  <si>
    <t>https://www.utc.edu/sites/default/files/2022-04/Haanstad-Cornell-Blevin%20Research%20Presentation_Final.pdf</t>
  </si>
  <si>
    <t>https://medicine.kln.ac.lk/images/eLearning/Add-or-delete-audio-in-your-PowerPoint-presentation.pdf</t>
  </si>
  <si>
    <t>https://www.bitfocus.com/hubfs/Community%20Admin%20Sites/San%20Francisco%20-%20Community%20Admin%20Site/Navigation%20Centers/Nav%20Center%20Inventory%20Presentation_2023.pptx.pdf?hsLang=en</t>
  </si>
  <si>
    <t>https://core.ac.uk/download/188223505.pdf</t>
  </si>
  <si>
    <t>https://www.sandfire.com.au/wp-content/uploads/2023/08/FY2023FinancialResultsPresentation.pdf</t>
  </si>
  <si>
    <t>https://hamelingold.com.au/wp-content/uploads/2024/02/20240213-HMG-RIU-Explorers-Conference-Presentation.pdf</t>
  </si>
  <si>
    <t>https://ovic.vic.gov.au/wp-content/uploads/2020/11/OAIC-Presentation-on-the-privacy-challenges-of-contact-tracing.pdf</t>
  </si>
  <si>
    <t>https://company-announcements.afr.com/asx/sbm/62d066c1-6020-11eb-9b84-c691b01126ef.pdf</t>
  </si>
  <si>
    <t>https://az659834.vo.msecnd.net/eventsairaueprod/production-ashm-public/7f2bf22e0e144f6384fdd4a950f8e63b</t>
  </si>
  <si>
    <t>https://www.hydraulicsaustralia.com.au/wp-content/uploads/2017/08/Safety-Valve-Presentation1.pdf</t>
  </si>
  <si>
    <t>https://www.tga.gov.au/sites/default/files/2023-09/medical-devices-vigilance-program-information-session-presentation-september-2023.pdf</t>
  </si>
  <si>
    <t>https://sportinclusionaustralia.org.au/wp-content/uploads/2017/10/NDISPPpresentationSportInclusionAust2016.pdf</t>
  </si>
  <si>
    <t>https://www.hsbc.com/-/files/hsbc/investors/hsbc-results/2020/annual/pdfs/hsbc-holdings-plc/210223-presentation-to-investors-and-analysts.pdf?download=1</t>
  </si>
  <si>
    <t>https://www.firstrand.co.za/media/investors/presentations/Turbo-Finance-8-investor-presentation-October-2018.PDF</t>
  </si>
  <si>
    <t>https://www.hsbc.com/-/files/hsbc/investors/results-and-announcements/stock-exchange-announcements/2017/may/sea-170504-e-hsbc-holdings-q1-2017-earnings-release-presentation.pdf</t>
  </si>
  <si>
    <t>https://torrentpharma.com/pdf/investors/InvpresentationQ3.pdf</t>
  </si>
  <si>
    <t>https://www.hginfra.com/pdf/Investors-Presentation-November-2018.pdf</t>
  </si>
  <si>
    <t>https://tharisaplc.co.za/pdf/investors/presentation/2014/presentation-analyst.pdf</t>
  </si>
  <si>
    <t>https://metinvestholding.com/Content/Entities/Presentation/19/ru/Metinvest_Presentation_9M%202018_for%20investors_DC%20conf.pdf</t>
  </si>
  <si>
    <t>https://www.ahlstrom.com/globalassets/x-old/_investors/files/2019/investor-presentation-october.pdf</t>
  </si>
  <si>
    <t>https://corporate.pcjeweller.com/wp-content/uploads/2015/06/investors/downloads/FY-2020/Q1-Results-Management-Presentation.pdf</t>
  </si>
  <si>
    <t>https://www.anz.com/content/dam/anzcom/debtinvestors/2019%20Half%20Year%20Debt%20Investor%20Presentation.pdf</t>
  </si>
  <si>
    <t>https://www.mapfre.com/media/shareholders/2016/07-2016-first-half-2016-results-presentation.pdf</t>
  </si>
  <si>
    <t>https://togethermoney.com/-/media/files/investors/results-reports-and-presentation/2020/q4-investor-presentation.pdf</t>
  </si>
  <si>
    <t>https://d1io3yog0oux5.cloudfront.net/_8f605b28f2282667803feef2b3cb877c/pnc/db/2250/20747/presentation/PNC_1Q10_Earnings_Rls_Conf_Call_Slides.pdf</t>
  </si>
  <si>
    <t>https://d1io3yog0oux5.cloudfront.net/_75a873c0916206335c215f99588b502c/pnc/db/2250/20747/presentation/PNC_1Q10_Earnings_Rls_Conf_Call_Slides.pdf</t>
  </si>
  <si>
    <t>https://d1io3yog0oux5.cloudfront.net/_bc2641c784ce45cabc2e0b81c674caf7/pnc/db/2222/21233/presentation/b93914bb-ce9e-4d4d-87f3-4304b2fb2571.pdf</t>
  </si>
  <si>
    <t>https://d1io3yog0oux5.cloudfront.net/_7ed8dacaa121e9994ce9a2db1ce67af5/pnc/db/2222/21233/presentation/b93914bb-ce9e-4d4d-87f3-4304b2fb2571.pdf</t>
  </si>
  <si>
    <t>https://d1io3yog0oux5.cloudfront.net/_e579d266ccac149904afcdef58b22e1c/pnc/db/2222/21233/presentation/b93914bb-ce9e-4d4d-87f3-4304b2fb2571.pdf</t>
  </si>
  <si>
    <t>https://d1io3yog0oux5.cloudfront.net/_6035c130b94ea2a24c3e91f263f8cdcf/pnc/db/2222/21142/presentation/dd3f1b50-e3c5-4c3a-a602-0eeb682eeda7.pdf</t>
  </si>
  <si>
    <t>https://www.broward.org/Purchasing/Documents/RLIRFPAgendaInformationNew/PNC2116532P1/PNC2116532P1%20L%20-%20Vendor%20Presentation%20-%20Cartaya%20and%20Associates%20Architects%20P.A.pdf</t>
  </si>
  <si>
    <t>https://d1io3yog0oux5.cloudfront.net/_ed20a9d46e6de7aea4f27703a33622fa/pnc/db/2222/21174/presentation/87892c7d-0fe7-4f65-ae62-ef7aedea8d83.pdf</t>
  </si>
  <si>
    <t>https://d1io3yog0oux5.cloudfront.net/_58e98866d8c42b977baac62d0a71c57e/pnc/db/2250/20768/presentation/2833c78a-490d-4a6f-8ecc-9d0fadf3a7ed.pdf</t>
  </si>
  <si>
    <t>https://d1io3yog0oux5.cloudfront.net/_7a0d1663dcd7974119dbd2b77fdf9006/pnc/db/2250/20729/presentation/https___www.pnc.com_webapp_unsec_Requester_resource%3D_wps_wcm_connect_16d9eb004e5c6d528cd38ffc6d630ad7_IR_ER_2007_1Q07_Slides.pdf</t>
  </si>
  <si>
    <t>https://d1io3yog0oux5.cloudfront.net/_1085a06210015f21559f749bb1af94ae/pnc/db/2222/21223/presentation/99a8e33d-2b0f-4cba-8a3d-b68fcebd2dac.pdf</t>
  </si>
  <si>
    <t>https://d1io3yog0oux5.cloudfront.net/_bc2641c784ce45cabc2e0b81c674caf7/pnc/db/2250/20743/presentation/eb6d2d93-e267-4ea0-b63b-9ec7830109ae.pdf</t>
  </si>
  <si>
    <t>https://d1io3yog0oux5.cloudfront.net/_6afb9ce2e19225473b406fe404164ae5/pnc/db/2250/20738/presentation/0e17a8a0-db62-4a92-a63e-b4b121def09b.pdf</t>
  </si>
  <si>
    <t>https://d1io3yog0oux5.cloudfront.net/_e579d266ccac149904afcdef58b22e1c/pnc/db/2222/21103/presentation/a7da9ee2-02a5-417e-8aca-bb71893d46fe.pdf</t>
  </si>
  <si>
    <t>https://d1io3yog0oux5.cloudfront.net/_c0516f5ee8d54a7b8460aa9fa761ebef/pnc/db/2250/20730/presentation/https___www.pnc.com_webapp_unsec_Requester_resource%3D_wps_wcm_connect_142fdb004e5c63cd80f287fc6d630ad7_IR_ER_2007_2Q07_Slides_V2.pdf</t>
  </si>
  <si>
    <t>https://d1io3yog0oux5.cloudfront.net/_7df8f045a7bca4eaf45657bd190594be/pnc/db/2250/20730/presentation/https___www.pnc.com_webapp_unsec_Requester_resource%3D_wps_wcm_connect_142fdb004e5c63cd80f287fc6d630ad7_IR_ER_2007_2Q07_Slides_V2.pdf</t>
  </si>
  <si>
    <t>https://d1io3yog0oux5.cloudfront.net/_92e67c919e45883a818666b94ea2262a/pnc/db/2250/20730/presentation/https___www.pnc.com_webapp_unsec_Requester_resource%3D_wps_wcm_connect_142fdb004e5c63cd80f287fc6d630ad7_IR_ER_2007_2Q07_Slides_V2.pdf</t>
  </si>
  <si>
    <t>https://d1io3yog0oux5.cloudfront.net/_76cee45995c2946cacec1a8e73ca7025/pnc/db/2250/20730/presentation/https___www.pnc.com_webapp_unsec_Requester_resource%3D_wps_wcm_connect_142fdb004e5c63cd80f287fc6d630ad7_IR_ER_2007_2Q07_Slides_V2.pdf</t>
  </si>
  <si>
    <t>https://d1io3yog0oux5.cloudfront.net/_75a873c0916206335c215f99588b502c/pnc/db/2250/20730/presentation/https___www.pnc.com_webapp_unsec_Requester_resource%3D_wps_wcm_connect_142fdb004e5c63cd80f287fc6d630ad7_IR_ER_2007_2Q07_Slides_V2.pdf</t>
  </si>
  <si>
    <t>https://d1io3yog0oux5.cloudfront.net/_b0f9c850082c0d672a791c9596a58778/pnc/db/2250/20730/presentation/https___www.pnc.com_webapp_unsec_Requester_resource%3D_wps_wcm_connect_142fdb004e5c63cd80f287fc6d630ad7_IR_ER_2007_2Q07_Slides_V2.pdf</t>
  </si>
  <si>
    <t>https://d1io3yog0oux5.cloudfront.net/_09f1c02fc00916eaf29b0238e3db70df/pnc/db/2250/20730/presentation/https___www.pnc.com_webapp_unsec_Requester_resource%3D_wps_wcm_connect_142fdb004e5c63cd80f287fc6d630ad7_IR_ER_2007_2Q07_Slides_V2.pdf</t>
  </si>
  <si>
    <t>https://d1io3yog0oux5.cloudfront.net/_3070920bc42fee3e17320021048641ec/pnc/db/2250/20730/presentation/https___www.pnc.com_webapp_unsec_Requester_resource%3D_wps_wcm_connect_142fdb004e5c63cd80f287fc6d630ad7_IR_ER_2007_2Q07_Slides_V2.pdf</t>
  </si>
  <si>
    <t>https://d1io3yog0oux5.cloudfront.net/_84c9436895ca0515cdb7d6a53df25c1a/pnc/db/2250/20730/presentation/https___www.pnc.com_webapp_unsec_Requester_resource%3D_wps_wcm_connect_142fdb004e5c63cd80f287fc6d630ad7_IR_ER_2007_2Q07_Slides_V2.pdf</t>
  </si>
  <si>
    <t>https://d1io3yog0oux5.cloudfront.net/_b0f9c850082c0d672a791c9596a58778/pnc/db/2222/21120/presentation/d7aedb4f-6bf3-4506-ba46-c7dd113fc998.pdf</t>
  </si>
  <si>
    <t>https://d1io3yog0oux5.cloudfront.net/_84c9436895ca0515cdb7d6a53df25c1a/pnc/db/2222/21120/presentation/d7aedb4f-6bf3-4506-ba46-c7dd113fc998.pdf</t>
  </si>
  <si>
    <t>https://d1io3yog0oux5.cloudfront.net/_f112aa12d7ef202aca0771c4fa6b1a97/pnc/db/2250/20729/presentation/https___www.pnc.com_webapp_unsec_Requester_resource%3D_wps_wcm_connect_16d9eb004e5c6d528cd38ffc6d630ad7_IR_ER_2007_1Q07_Slides.pdf</t>
  </si>
  <si>
    <t>https://d1io3yog0oux5.cloudfront.net/_77248534499748b1dd1f1b7355687fa0/pnc/db/2222/21192/presentation/3092a8f8-1486-420c-bc26-128efccee914.pdf</t>
  </si>
  <si>
    <t>https://d1io3yog0oux5.cloudfront.net/_570e05171659650d029ae9009128a960/pnc/db/2250/20777/presentation/cd913374-6cda-4374-aa18-2ffbdd95f6cd.pdf</t>
  </si>
  <si>
    <t>https://d1io3yog0oux5.cloudfront.net/_7df8f045a7bca4eaf45657bd190594be/pnc/db/2222/21108/presentation/88004a4f-4c2b-47d3-b14f-7be222f0b0f1.pdf</t>
  </si>
  <si>
    <t>https://d1io3yog0oux5.cloudfront.net/_b0f9c850082c0d672a791c9596a58778/pnc/db/2222/21108/presentation/88004a4f-4c2b-47d3-b14f-7be222f0b0f1.pdf</t>
  </si>
  <si>
    <t>https://d1io3yog0oux5.cloudfront.net/_b78d5c1798f9b3a1c1537900700fae37/pnc/db/2222/21108/presentation/88004a4f-4c2b-47d3-b14f-7be222f0b0f1.pdf</t>
  </si>
  <si>
    <t>https://d1io3yog0oux5.cloudfront.net/_84c9436895ca0515cdb7d6a53df25c1a/pnc/db/2222/21108/presentation/88004a4f-4c2b-47d3-b14f-7be222f0b0f1.pdf</t>
  </si>
  <si>
    <t>https://d1io3yog0oux5.cloudfront.net/_7a0d1663dcd7974119dbd2b77fdf9006/pnc/db/2222/21174/presentation/87892c7d-0fe7-4f65-ae62-ef7aedea8d83.pdf</t>
  </si>
  <si>
    <t>https://d1io3yog0oux5.cloudfront.net/_84c9436895ca0515cdb7d6a53df25c1a/pnc/db/2250/20743/presentation/eb6d2d93-e267-4ea0-b63b-9ec7830109ae.pdf</t>
  </si>
  <si>
    <t>https://d1io3yog0oux5.cloudfront.net/_8f605b28f2282667803feef2b3cb877c/pnc/db/2222/21105/presentation/594669fa-d811-46ce-813f-a10a5c61407a.pdf</t>
  </si>
  <si>
    <t>https://d1io3yog0oux5.cloudfront.net/_14f2b4e84e873b9e51c82e4784d8086b/pnc/db/2222/21108/presentation/88004a4f-4c2b-47d3-b14f-7be222f0b0f1.pdf</t>
  </si>
  <si>
    <t>https://d1io3yog0oux5.cloudfront.net/_de76c88eecda8a4a57fb9e219460df04/pnc/db/2222/21168/presentation/a159c626-5754-4f18-ba02-854c37c26496.pdf</t>
  </si>
  <si>
    <t>https://d1io3yog0oux5.cloudfront.net/_58e98866d8c42b977baac62d0a71c57e/pnc/db/2250/20753/presentation/25ca69a2-0e12-4a28-857f-daf5228f7fc0.pdf</t>
  </si>
  <si>
    <t>https://d1io3yog0oux5.cloudfront.net/_6035c130b94ea2a24c3e91f263f8cdcf/pnc/db/2222/21174/presentation/87892c7d-0fe7-4f65-ae62-ef7aedea8d83.pdf</t>
  </si>
  <si>
    <t>https://d1io3yog0oux5.cloudfront.net/_75a873c0916206335c215f99588b502c/pnc/db/2222/21106/presentation/2d982ea6-092a-4d1d-966f-858495026e74.pdf</t>
  </si>
  <si>
    <t>https://d1io3yog0oux5.cloudfront.net/_8498864d5e13b7ee315a6bf1c05cbd0b/pnc/db/2222/21117/presentation/66298f4a-7bb2-4a9b-b23e-453ff65ba957.pdf</t>
  </si>
  <si>
    <t>https://d1io3yog0oux5.cloudfront.net/_ce511895c2b1be28f098809e4ac01b74/pnc/db/2250/20738/presentation/0e17a8a0-db62-4a92-a63e-b4b121def09b.pdf</t>
  </si>
  <si>
    <t>https://d1io3yog0oux5.cloudfront.net/_8aba9102c74ee58f808435f916772c14/pnc/db/2222/21233/presentation/b93914bb-ce9e-4d4d-87f3-4304b2fb2571.pdf</t>
  </si>
  <si>
    <t>https://d1io3yog0oux5.cloudfront.net/_56320b77b2d7bb4a47a2a83c2e66aef0/pnc/db/2250/20735/presentation/2f00d1bc-b03f-4839-a206-0f99719fe46f.pdf</t>
  </si>
  <si>
    <t>https://d1io3yog0oux5.cloudfront.net/_14f2b4e84e873b9e51c82e4784d8086b/pnc/db/2250/20735/presentation/2f00d1bc-b03f-4839-a206-0f99719fe46f.pdf</t>
  </si>
  <si>
    <t>https://d1io3yog0oux5.cloudfront.net/_570e05171659650d029ae9009128a960/pnc/db/2250/20766/presentation/e268673d-a6be-44be-af01-92d0aaf68be8.pdf</t>
  </si>
  <si>
    <t>https://d1io3yog0oux5.cloudfront.net/_e579d266ccac149904afcdef58b22e1c/pnc/db/2250/20800/presentation/4d58c647-de29-47ff-beaa-fb370bde1a0f.pdf</t>
  </si>
  <si>
    <t>https://www.aacc.edu/media/college/leadership/BoardPresentation_12.8.15.pdf</t>
  </si>
  <si>
    <t>https://www.csun.edu/sites/default/files/PSY150_250_Presentation_S2022_v2.pdf</t>
  </si>
  <si>
    <t>https://www.unlv.edu/sites/default/files/page_files/27/OUR-PosterPresentationInstructions.pdf</t>
  </si>
  <si>
    <t>https://extension.unl.edu/statewide/cherry/CEA%20Guidelines2021.pdf</t>
  </si>
  <si>
    <t>https://site.extension.uga.edu/military/files/2023/01/Thrive-Educational-Series_Flyer.pdf</t>
  </si>
  <si>
    <t>https://content-calpoly-edu.s3.amazonaws.com/spranch/1/documents/Marin%20Webinar%20Abstracts.pdf</t>
  </si>
  <si>
    <t>https://semo.edu/academics/research/_pdfs/src-rubric.pdf</t>
  </si>
  <si>
    <t>https://s24.q4cdn.com/133441296/files/doc_earnings/2023/q2/presentation/Q2-2023-DHI-Investor-Presentation.pdf</t>
  </si>
  <si>
    <t>https://static.seekingalpha.com/uploads/sa_presentations/417/65417/original.pdf</t>
  </si>
  <si>
    <t>https://mb.cision.com/Main/17400/3770238/2063378.pdf</t>
  </si>
  <si>
    <t>https://s202.q4cdn.com/682408967/files/doc_presentation/2022/11/November-Investor-Presentation-Final_V2.pdf</t>
  </si>
  <si>
    <t>https://s24.q4cdn.com/126708163/files/doc_presentations/2021/05/June-2021-Investor-Presentation-V5.pdf</t>
  </si>
  <si>
    <t>https://www.dsv.unisi.it/sites/st15/files/allegatiparagrafo/21-11-2022/poster_eng.pdf</t>
  </si>
  <si>
    <t>https://static.seekingalpha.com/uploads/sa_presentations/960/67960/original.pdf</t>
  </si>
  <si>
    <t>https://s21.q4cdn.com/836187199/files/doc_financials/2023/q2/2Q-23-Analyst-Presentation-vFinal.pdf</t>
  </si>
  <si>
    <t>https://static.seekingalpha.com/uploads/sa_presentations/445/61445/original.pdf</t>
  </si>
  <si>
    <t>https://stptower.com/wp-content/uploads/Investor-Presentation-July-2021-1Q-2021.pdf</t>
  </si>
  <si>
    <t>https://s2.q4cdn.com/753346675/files/doc_downloads/2023/05/FBK-DA-Davidson-Investor-Conference-5-15-2023.pdf</t>
  </si>
  <si>
    <t>https://s1.q4cdn.com/947417537/files/doc_presentations/2019/01/1/Fourth-Quarter-2018-Investor-Presentation.pdf</t>
  </si>
  <si>
    <t>https://www.iirp.edu/images/conf_downloads/FLSCbB_Restoring_Balance_in_School_Reform_IIRP_Poster_Presentation_DesignDHS.pdf</t>
  </si>
  <si>
    <t>https://www.aig.com.es/content/dam/aig/emea/united-kingdom/documents/Environmental/cpl-project.pdf</t>
  </si>
  <si>
    <t>https://www.zonebourse.com/cours/action/AMERICAN-INTERNATIONAL-GR-10701440/pdf/1265259/American%20International%20Group,%20Inc._Slide-show-presentation-semestres.pdf</t>
  </si>
  <si>
    <t>https://mccboa.mcca.org/wp-content/uploads/Meeting-Minutes-Summer-Fall-2019.pdf</t>
  </si>
  <si>
    <t>https://office.iag-aig.org/doc/655ccf8887181.pdf</t>
  </si>
  <si>
    <t>https://www.missouricitytx.gov/DocumentCenter/View/11531/Fire-WP-presentation-by-Chief-Cassel?bidId=</t>
  </si>
  <si>
    <t>https://boeing.aramarkcafe.com/-/media/Local/Business-Dining/GroupA/Boeing/Files/Menus/Missouri_67Cafe.ashx</t>
  </si>
  <si>
    <t>https://cdn.ymaws.com/www.gfoa-mo.org/resource/collection/3547CE40-D31C-44F2-8EC2-887ADA972421/GFOA_Presentation_1-31-20__reduced_file_size_.pdf</t>
  </si>
  <si>
    <t>https://www.springfieldmo.gov/ArchiveCenter/ViewFile/Item/1703</t>
  </si>
  <si>
    <t>https://www.researchgate.net/profile/Yaser-Kasesaz/publication/309359182_The_prospective_of_BNCT_Project_at_Tehran_Research_Reactor_not_presented/links/580b4c4408ae2cb3a5d85c97/The-prospective-of-BNCT-Project-at-Tehran-Research-Reactor-not-presented.pdf</t>
  </si>
  <si>
    <t>https://filecache.investorroom.com/mr5ir_genuineparts/264/download/GPC%20Investor%20Presentation%20Aug%202019.pdf</t>
  </si>
  <si>
    <t>https://www.pittstate.edu/office/business-office/accounts-payable-training-presentation-fall-2021.pdf</t>
  </si>
  <si>
    <t>https://efis.psc.mo.gov/Document/Display/757946</t>
  </si>
  <si>
    <t>https://fs.hubspotusercontent00.net/hubfs/2713953/Structure%20and%20Deliver%20Powerful%20Presentations-1.pdf</t>
  </si>
  <si>
    <t>https://austmine.com.au/common/Uploaded%20files/News/2020/TOMRA%20Mining%20Presentation%20-%20Brief%20October%202020%20-%20Standard%20Size.pdf</t>
  </si>
  <si>
    <t>https://www.pitcher.com.au/insights/pdfs/superannuation-guarantee-update-presentation-august-2020/</t>
  </si>
  <si>
    <t>https://www.karoonenergy.com.au/wp-content/uploads/TY23-Results-Announcement-and-Presentation.pdf</t>
  </si>
  <si>
    <t>https://announcements.asx.com.au/asxpdf/20221102/pdf/45h4yb5ndclyrp.pdf</t>
  </si>
  <si>
    <t>https://www.hnehealth.nsw.gov.au/__data/assets/pdf_file/0009/425529/Grand_Rounds_presentation_guide_updated_Dec_2017.pdf</t>
  </si>
  <si>
    <t>https://www.igo.com.au/site/pdf/226eb769-83d3-4e1c-813b-68ba83295abe/December-2023-Quarter-Results-Presentation.pdf</t>
  </si>
  <si>
    <t>https://www.audit.vic.gov.au/sites/default/files/2019-02/20190220-Professional-Learning-presentation.pdf</t>
  </si>
  <si>
    <t>https://www.hmccapital.com.au/sites/hmc/assets/HCW-1H-FY24-Results-Presentation.pdf</t>
  </si>
  <si>
    <t>https://www.proteomics.com.au/wp-content/uploads/ASX-PIQ-Investor-Presentation-240206.pdf</t>
  </si>
  <si>
    <t>https://www.vetsense.com.au/wp-content/uploads/2017/05/Vetsense_Energel_A4_V02.pdf</t>
  </si>
  <si>
    <t>https://www.sandiego.gov/sites/default/files/civic-center-revitalization-city-council-presentation-230109.pdf</t>
  </si>
  <si>
    <t>https://mccenter.msu.edu/background/041621%20Board%20presentation.pdf</t>
  </si>
  <si>
    <t>https://www.durhamnc.gov/DocumentCenter/View/27975/Repaving-Presentation</t>
  </si>
  <si>
    <t>https://www.everettwa.gov/DocumentCenter/View/37714/Planning-Commission-Presentation</t>
  </si>
  <si>
    <t>https://www.terra.edu/kern_center/_uploadedfiles/small_business_basics_presentation_2024.pdf</t>
  </si>
  <si>
    <t>https://ftp.txdot.gov/pub/txdot-info/oda/notices/091715-meeting-map.pdf</t>
  </si>
  <si>
    <t>https://files.nc.gov/dpi/documents/charterschools/board/agenda12-2017.pdf</t>
  </si>
  <si>
    <t>https://www.khobfahtravel.com/wp-content/themes/wow/resources/templates/khobfah/assets/images/pdf/AIG.pdf</t>
  </si>
  <si>
    <t>https://extrahelpadvisors.com/wp-content/uploads/2023/03/AIG-GIWL-Training-Presentation-1.pdf</t>
  </si>
  <si>
    <t>https://ticketandtour.net/wp-content/uploads/2022/09/AIG.pdf</t>
  </si>
  <si>
    <t>https://irp-cdn.multiscreensite.com/f965bd26/files/uploaded/AIG%20FM%20-_Profile%20%28rev%203%29%20%281%29.pdf</t>
  </si>
  <si>
    <t>https://az01001083.schoolwires.net/cms/lib/AZ01001083/Centricity/Domain/533/Benefits/403b%20Minutes%2008.22.22.pdf</t>
  </si>
  <si>
    <t>https://d1io3yog0oux5.cloudfront.net/_2bdcdd1d996f1246d31204306e7471d1/pnc/db/2222/21104/presentation/84e97bc3-a4f1-4364-8117-17bceeefe613.pdf</t>
  </si>
  <si>
    <t>https://d1io3yog0oux5.cloudfront.net/_4a39aa798fc84844cb08f208c6db1e73/pnc/db/2250/20802/presentation/PNC_1Q22_ER_Presentation_%281%29.pdf</t>
  </si>
  <si>
    <t>https://d1io3yog0oux5.cloudfront.net/_446ffbd8e378d996c931eeb944f9ac6b/pnc/db/2222/21125/presentation/06eb0b02-e996-4831-a2ed-8859af7c8c2a.pdf</t>
  </si>
  <si>
    <t>https://d1io3yog0oux5.cloudfront.net/_74d34a596228e2a4ec2469644eff1c23/pnc/db/2222/21125/presentation/06eb0b02-e996-4831-a2ed-8859af7c8c2a.pdf</t>
  </si>
  <si>
    <t>https://d1io3yog0oux5.cloudfront.net/_de76c88eecda8a4a57fb9e219460df04/pnc/db/2250/20770/presentation/bd67e29d-961d-4491-9bcf-a106867a0a70.pdf</t>
  </si>
  <si>
    <t>https://d1io3yog0oux5.cloudfront.net/_3a88da32c42031e5a30f2a147d404816/pnc/db/2222/21114/presentation/1af01290-269e-4eac-a7be-bc15659a4de3.pdf</t>
  </si>
  <si>
    <t>https://d1io3yog0oux5.cloudfront.net/_d90ff33e1921c6c7a78d00be0539c303/pnc/db/2222/21109/presentation/d0142438-3627-46c4-ac7f-9c4675407161.pdf</t>
  </si>
  <si>
    <t>https://d1io3yog0oux5.cloudfront.net/_8f605b28f2282667803feef2b3cb877c/pnc/db/2250/20729/presentation/https___www.pnc.com_webapp_unsec_Requester_resource%3D_wps_wcm_connect_16d9eb004e5c6d528cd38ffc6d630ad7_IR_ER_2007_1Q07_Slides.pdf</t>
  </si>
  <si>
    <t>https://d1io3yog0oux5.cloudfront.net/_90999219300262ec78353904c9548960/pnc/db/2222/21104/presentation/84e97bc3-a4f1-4364-8117-17bceeefe613.pdf</t>
  </si>
  <si>
    <t>https://d1io3yog0oux5.cloudfront.net/_ed20a9d46e6de7aea4f27703a33622fa/pnc/db/2250/20730/presentation/https___www.pnc.com_webapp_unsec_Requester_resource%3D_wps_wcm_connect_142fdb004e5c63cd80f287fc6d630ad7_IR_ER_2007_2Q07_Slides_V2.pdf</t>
  </si>
  <si>
    <t>https://d1io3yog0oux5.cloudfront.net/_e833c1ddcedc4012ad4550e43a951f8b/pnc/db/2222/21125/presentation/06eb0b02-e996-4831-a2ed-8859af7c8c2a.pdf</t>
  </si>
  <si>
    <t>https://d1io3yog0oux5.cloudfront.net/_c6d65fb9aaa2703ae1cee48a23c904a1/pnc/db/2222/21125/presentation/06eb0b02-e996-4831-a2ed-8859af7c8c2a.pdf</t>
  </si>
  <si>
    <t>https://d1io3yog0oux5.cloudfront.net/_3070920bc42fee3e17320021048641ec/pnc/db/2250/20731/presentation/https___www.pnc.com_webapp_unsec_Requester_resource%3D_wps_wcm_connect_ec2494004e5c642d81b087fc6d630ad7_IR_ER_2007_3Q07_Slides.pdf</t>
  </si>
  <si>
    <t>https://d1io3yog0oux5.cloudfront.net/_ed20a9d46e6de7aea4f27703a33622fa/pnc/db/2250/20731/presentation/https___www.pnc.com_webapp_unsec_Requester_resource%3D_wps_wcm_connect_ec2494004e5c642d81b087fc6d630ad7_IR_ER_2007_3Q07_Slides.pdf</t>
  </si>
  <si>
    <t>https://d1io3yog0oux5.cloudfront.net/_f03bbac1318309cffc81c4afc8966989/pnc/db/2222/21104/presentation/84e97bc3-a4f1-4364-8117-17bceeefe613.pdf</t>
  </si>
  <si>
    <t>https://d1io3yog0oux5.cloudfront.net/_84c9436895ca0515cdb7d6a53df25c1a/pnc/db/2222/21125/presentation/06eb0b02-e996-4831-a2ed-8859af7c8c2a.pdf</t>
  </si>
  <si>
    <t>https://d1io3yog0oux5.cloudfront.net/_6035c130b94ea2a24c3e91f263f8cdcf/pnc/db/2222/21233/presentation/b93914bb-ce9e-4d4d-87f3-4304b2fb2571.pdf</t>
  </si>
  <si>
    <t>https://d1io3yog0oux5.cloudfront.net/_b0f9c850082c0d672a791c9596a58778/pnc/db/2222/21233/presentation/b93914bb-ce9e-4d4d-87f3-4304b2fb2571.pdf</t>
  </si>
  <si>
    <t>https://d1io3yog0oux5.cloudfront.net/_8f605b28f2282667803feef2b3cb877c/pnc/db/2250/20731/presentation/https___www.pnc.com_webapp_unsec_Requester_resource%3D_wps_wcm_connect_ec2494004e5c642d81b087fc6d630ad7_IR_ER_2007_3Q07_Slides.pdf</t>
  </si>
  <si>
    <t>https://d1io3yog0oux5.cloudfront.net/_7007c64df9acb3527865a5d919b884ae/pnc/db/2250/20730/presentation/https___www.pnc.com_webapp_unsec_Requester_resource%3D_wps_wcm_connect_142fdb004e5c63cd80f287fc6d630ad7_IR_ER_2007_2Q07_Slides_V2.pdf</t>
  </si>
  <si>
    <t>https://d1io3yog0oux5.cloudfront.net/_ecbba1beaf11238a614381bc39955354/pnc/db/2250/20730/presentation/https___www.pnc.com_webapp_unsec_Requester_resource%3D_wps_wcm_connect_142fdb004e5c63cd80f287fc6d630ad7_IR_ER_2007_2Q07_Slides_V2.pdf</t>
  </si>
  <si>
    <t>https://d1io3yog0oux5.cloudfront.net/_6afb9ce2e19225473b406fe404164ae5/pnc/db/2250/20730/presentation/https___www.pnc.com_webapp_unsec_Requester_resource%3D_wps_wcm_connect_142fdb004e5c63cd80f287fc6d630ad7_IR_ER_2007_2Q07_Slides_V2.pdf</t>
  </si>
  <si>
    <t>https://d1io3yog0oux5.cloudfront.net/_4dd002cd16fb1808b7aa77fb0d2f4fed/pnc/db/2222/21117/presentation/66298f4a-7bb2-4a9b-b23e-453ff65ba957.pdf</t>
  </si>
  <si>
    <t>https://d1io3yog0oux5.cloudfront.net/_3a88da32c42031e5a30f2a147d404816/pnc/db/2250/20729/presentation/https___www.pnc.com_webapp_unsec_Requester_resource%3D_wps_wcm_connect_16d9eb004e5c6d528cd38ffc6d630ad7_IR_ER_2007_1Q07_Slides.pdf</t>
  </si>
  <si>
    <t>https://d1io3yog0oux5.cloudfront.net/_2e547b2ca9d53de1df690c6894eba616/pnc/db/2222/21233/presentation/b93914bb-ce9e-4d4d-87f3-4304b2fb2571.pdf</t>
  </si>
  <si>
    <t>https://d1io3yog0oux5.cloudfront.net/_7007c64df9acb3527865a5d919b884ae/pnc/db/2222/21233/presentation/b93914bb-ce9e-4d4d-87f3-4304b2fb2571.pdf</t>
  </si>
  <si>
    <t>https://d1io3yog0oux5.cloudfront.net/_ecbba1beaf11238a614381bc39955354/pnc/db/2222/21174/presentation/87892c7d-0fe7-4f65-ae62-ef7aedea8d83.pdf</t>
  </si>
  <si>
    <t>https://d1io3yog0oux5.cloudfront.net/_d90ff33e1921c6c7a78d00be0539c303/pnc/db/2222/21157/presentation/5f164b24-1b2f-4d3f-aace-7de07b2cd42f.pdf</t>
  </si>
  <si>
    <t>https://d1io3yog0oux5.cloudfront.net/_9e5282043d642e3afd175298a3ed18b0/pnc/db/2250/20747/presentation/PNC_1Q10_Earnings_Rls_Conf_Call_Slides.pdf</t>
  </si>
  <si>
    <t>https://d1io3yog0oux5.cloudfront.net/_58e98866d8c42b977baac62d0a71c57e/pnc/db/2250/20766/presentation/e268673d-a6be-44be-af01-92d0aaf68be8.pdf</t>
  </si>
  <si>
    <t>https://d1io3yog0oux5.cloudfront.net/_2e547b2ca9d53de1df690c6894eba616/pnc/db/2250/20751/presentation/d33b01fc-3160-4849-8a34-9141bff1b38b.pdf</t>
  </si>
  <si>
    <t>https://d1io3yog0oux5.cloudfront.net/_f7c715e2c7ec46cd2e31b26cfe518eb3/pnc/db/2250/20771/presentation/92fb1c72-7cc7-4f29-b77d-d05dd43962b8.pdf</t>
  </si>
  <si>
    <t>https://d1io3yog0oux5.cloudfront.net/_77248534499748b1dd1f1b7355687fa0/pnc/db/2250/20771/presentation/92fb1c72-7cc7-4f29-b77d-d05dd43962b8.pdf</t>
  </si>
  <si>
    <t>https://d1io3yog0oux5.cloudfront.net/_e579d266ccac149904afcdef58b22e1c/pnc/db/2222/21249/presentation/2022_Annual_Meeting_Presentation_Final_Website.pdf</t>
  </si>
  <si>
    <t>https://d1io3yog0oux5.cloudfront.net/_b0f9c850082c0d672a791c9596a58778/pnc/db/2222/21105/presentation/594669fa-d811-46ce-813f-a10a5c61407a.pdf</t>
  </si>
  <si>
    <t>https://d1io3yog0oux5.cloudfront.net/_8498864d5e13b7ee315a6bf1c05cbd0b/pnc/db/2222/21105/presentation/594669fa-d811-46ce-813f-a10a5c61407a.pdf</t>
  </si>
  <si>
    <t>https://d1io3yog0oux5.cloudfront.net/_6afb9ce2e19225473b406fe404164ae5/pnc/db/2222/21105/presentation/594669fa-d811-46ce-813f-a10a5c61407a.pdf</t>
  </si>
  <si>
    <t>https://d1io3yog0oux5.cloudfront.net/_9cf596c64e76a094363ba2e8e3bba218/pnc/db/2222/21105/presentation/594669fa-d811-46ce-813f-a10a5c61407a.pdf</t>
  </si>
  <si>
    <t>https://d1io3yog0oux5.cloudfront.net/_add2a195c70c9a47b82ceb119ec7c7dd/pnc/db/2222/21105/presentation/594669fa-d811-46ce-813f-a10a5c61407a.pdf</t>
  </si>
  <si>
    <t>https://d1io3yog0oux5.cloudfront.net/_92e67c919e45883a818666b94ea2262a/pnc/db/2222/21105/presentation/594669fa-d811-46ce-813f-a10a5c61407a.pdf</t>
  </si>
  <si>
    <t>https://d1io3yog0oux5.cloudfront.net/_e833c1ddcedc4012ad4550e43a951f8b/pnc/db/2222/21105/presentation/594669fa-d811-46ce-813f-a10a5c61407a.pdf</t>
  </si>
  <si>
    <t>https://d1io3yog0oux5.cloudfront.net/_712987ed43000b63649e8d1794d38598/pnc/db/2250/21438/presentation/PNC_1Q23_ER_Presentation.pdf</t>
  </si>
  <si>
    <t>https://d1io3yog0oux5.cloudfront.net/_14f2b4e84e873b9e51c82e4784d8086b/pnc/news/2021-12-07_Recording_Of_The_PNC_Goldman_Sachs_Conference_25.pdf</t>
  </si>
  <si>
    <t>https://d1io3yog0oux5.cloudfront.net/_e579d266ccac149904afcdef58b22e1c/pnc/db/2250/20743/presentation/eb6d2d93-e267-4ea0-b63b-9ec7830109ae.pdf</t>
  </si>
  <si>
    <t>https://d1io3yog0oux5.cloudfront.net/_f7c715e2c7ec46cd2e31b26cfe518eb3/pnc/db/2250/20780/presentation/f6845af6-f405-4940-b011-a7b87ee50e7f.pdf</t>
  </si>
  <si>
    <t>https://d1io3yog0oux5.cloudfront.net/_99b1f3d13b70b0fbd77f720c906baea5/pnc/db/2250/20735/presentation/2f00d1bc-b03f-4839-a206-0f99719fe46f.pdf</t>
  </si>
  <si>
    <t>https://d1io3yog0oux5.cloudfront.net/_41196f9e39a7a6e3900028e4a9390e80/pnc/db/2250/20741/presentation/b0e7f646-435f-406f-b46b-13df727a265d.pdf</t>
  </si>
  <si>
    <t>https://d1io3yog0oux5.cloudfront.net/_74d34a596228e2a4ec2469644eff1c23/pnc/db/2250/20741/presentation/b0e7f646-435f-406f-b46b-13df727a265d.pdf</t>
  </si>
  <si>
    <t>https://jitc.biomedcentral.com/track/pdf/10.1186/2051-1426-3-S2-P125.pdf?site=immunotherapyofcancer.biomedcentral.com</t>
  </si>
  <si>
    <t>https://www.kptissueinc.com/gpc/_media/Document/kpt-agm-2023-presentation-vf.pdf</t>
  </si>
  <si>
    <t>https://auto.zepros.fr/sites/default/files/2023-10/GPC%20Q3%202023%20Earnings%20Deck.pdf</t>
  </si>
  <si>
    <t>https://www.missouricitytx.gov/DocumentCenter/View/16227/GRP_Utility_Schedule-of-fees_Presentation_08_07_2023_Final</t>
  </si>
  <si>
    <t>https://ceias.nau.edu/capstone/projects/ME/2021/21Spr03_NASA/documents/files/Presentation%203%20-%20Final%20Proposal.pdf</t>
  </si>
  <si>
    <t>https://s3.wp.wsu.edu/uploads/sites/2334/2021/11/Presentation-Rubric-BPC-2022-2.pdf</t>
  </si>
  <si>
    <t>https://www.ucmo.edu/harmon-college-of-business-and-professional-studies/college-highlights/state-farm/2022-sf-schedule.pdf</t>
  </si>
  <si>
    <t>https://investors.storytel.com/en/wp-content/uploads/sites/2/2022/05/interim-report-q1-presentation-05-05-2022.pdf</t>
  </si>
  <si>
    <t>https://investors.corteva.com/static-files/c5ed7f66-8349-4c1b-b99b-bfc195ed3acb</t>
  </si>
  <si>
    <t>https://docs.cpuc.ca.gov/PublishedDocs/SupDoc/A0909022/782/194614853.pdf</t>
  </si>
  <si>
    <t>https://investors.konecranes.com/sites/konecranes/files/2022-04/Q1%202022%20Interim%20report%20%E2%80%93%20Presentation_0.pdf</t>
  </si>
  <si>
    <t>https://www.itoen-global.com/up_image/investors/2024/financial_results/240301-FY2023-3Q-Presentation-Material.pdf</t>
  </si>
  <si>
    <t>https://ecs.aau.at/WSPLC15/Presentations/Popa.pdf</t>
  </si>
  <si>
    <t>https://www.fnx.co.il/sites/docs/genery/for_new_site/investor-relations-eng/Presentations-for-investors/Phoenix-Presentation-2023-Q2-ACC-mungash.pdf</t>
  </si>
  <si>
    <t>https://www.eon.com/content/dam/eon/eon-com/investors/bond/E.ON_Green_Bond_Framework_Investor_Presentation.pdf</t>
  </si>
  <si>
    <t>https://atos.net/content/investors-documents/q1-2019/atos-q1-2019-presentation.pdf</t>
  </si>
  <si>
    <t>https://app-websites-neu-getingecomv3-p01.azurewebsites.net/dam/corporate/documents/investors/presentations/english/presentation_debt_roadshow_2012-en-global.pdf</t>
  </si>
  <si>
    <t>https://sandoncapital.com.au/wp-content/uploads/2023/06/2306-MFG-Public-Presentation.pdf</t>
  </si>
  <si>
    <t>https://www.bciminerals.com.au/images/Mardie_DFS_Presentation_Jul-20.pdf</t>
  </si>
  <si>
    <t>https://aiec.idp.com/uploads/pdf/PDFs%20AIEC%202016/AIEC2016_25E_1103_Ly_Tran.pdf</t>
  </si>
  <si>
    <t>https://www.dst.defence.gov.au/sites/default/files/events/documents/National-Security-and-ISR-Division-presentation-PW2015.pdf</t>
  </si>
  <si>
    <t>https://www.codan.com.au/wp-content/uploads/2020/08/FINAL-INVESTOR-PRESENTATION-20-Aug-20.pdf</t>
  </si>
  <si>
    <t>https://www.sheffieldresources.com.au/site/pdf/1aa1511a-a80a-4520-8ce5-19451005ef96/Carawine-Resources-Investor-Presentation.pdf</t>
  </si>
  <si>
    <t>https://kardan.edu.af/data/public/files/Presentation-skills-Training.pdf</t>
  </si>
  <si>
    <t>https://graduate.ucf.edu/wp-content/uploads/sites/8/2018/08/RoleOfCGS-Flyer-2018-1.pdf</t>
  </si>
  <si>
    <t>https://www.cs.swarthmore.edu/~mitchell/classes/cs63/f20/labs/presentationRubric.pdf</t>
  </si>
  <si>
    <t>https://www.chem.tamu.edu/graduate/docs/Fillable_681_rubric.pdf</t>
  </si>
  <si>
    <t>https://scholarworks.gsu.edu/gsurc/PresentationFormats_forBePress.pdf</t>
  </si>
  <si>
    <t>https://www.csudh.edu/Assets/csudh-sites/gsr/docs/Student-Research-Day/SRC-2021/Oral%20Presentation%20Score%20sheet%20-%20Fillable.pdf</t>
  </si>
  <si>
    <t>https://generales.uprrp.edu/wp-content/uploads/2017/12/CGS-Intensive-English-Oral-Presentation-and-Information-Competencies-Rubric-Feb-2014.pdf</t>
  </si>
  <si>
    <t>https://sc.edu/nrc/presentation/annual/2018/handouts/CR-106%20How%20Cultural%20Events%20Programs%20Build%20the%20Academic%20and%20Campus%20Community.pdf</t>
  </si>
  <si>
    <t>https://r.ieo.ucla.edu/pdf/UCEAPFinancialAidPresentation_Update1819.pdf</t>
  </si>
  <si>
    <t>https://cs.wmich.edu/gupta/teaching/cs5260/5260Sp15web/lectureNotes/scoring%20Rubric_Presentation%20akgcstm.pdf</t>
  </si>
  <si>
    <t>https://cslibrary-ucanr.gitlab.io/06-dr-hassan-spencer/9781305507418-presentation-skills-one-hour-workshop-.pdf</t>
  </si>
  <si>
    <t>https://public.wsu.edu/~scudiero/Poster-presentation.pdf</t>
  </si>
  <si>
    <t>https://www.uab.edu/cas/english/images/documents/honors/honors-symposium-handout.pdf</t>
  </si>
  <si>
    <t>https://med12.uc.edu/docs/default-source/medical-student-education/medical-student-research-imgs/2021-poster-presentation-guidelines-and-kaltura-instructionsb36f796e867c415392f3ba1e389a8ca5.pdf?sfvrsn=8f133898_0</t>
  </si>
  <si>
    <t>https://graduate.ucf.edu/wp-content/uploads/sites/8/2018/08/RoleOfCGS-Flyer-2018-1-1.pdf</t>
  </si>
  <si>
    <t>https://corpo.cogeco.com/cca/application/files/7115/9486/1526/Q3-2020_Investor_presentation.pdf</t>
  </si>
  <si>
    <t>https://corpo.cogeco.com/cca/application/files/2115/4716/0038/Q1-2019_Investor_Presentation.pdf</t>
  </si>
  <si>
    <t>https://corpo.cogeco.com/cca/application/files/2716/0383/2568/CCA_Q4-2020_IR_PRESENTATION.pdf</t>
  </si>
  <si>
    <t>https://core-docs.s3.amazonaws.com/documents/asset/uploaded_file/475/District/2538840/5-2-2016_BOE_Minutes.pdf</t>
  </si>
  <si>
    <t>https://www.bp.com/content/dam/bp/business-sites/en/global/corporate/pdfs/investors/bp-first-quarter-2017-results-presentation-slides-and-script.pdf</t>
  </si>
  <si>
    <t>https://inversionistasbraskemidesa.com.mx/pdf/Investors_Presentation_1Q22.pdf</t>
  </si>
  <si>
    <t>https://www.capdrill.com/media/investors/Presentations/CAPD-H1-2022-Results-Presentation_20220818_V3.pdf</t>
  </si>
  <si>
    <t>https://www.hsbc.com/-/files/hsbc/investors/hsbc-results/2021/interim/pdfs/hsbc-holdings-plc/211014-fixed-income-presentation-1h21.pdf</t>
  </si>
  <si>
    <t>https://togethermoney.com/-/media/files/investors/results-reports-and-presentation/2019/q4-investor-presentation.pdf</t>
  </si>
  <si>
    <t>https://www.hsbc.com/-/files/hsbc/investors/investing-in-hsbc/all-reporting/group/2015/3q-2015-earnings-release/hsbc-holdings-plc/presentation-to-investor-analyst-transcript.pdf</t>
  </si>
  <si>
    <t>https://www.fnx.co.il/sites/docs/genery/for_new_site/investor-relations-eng/Presentations-for-investors/Phoenix-Holdings-Presentation-2022H1-ACC-mungash.pdf</t>
  </si>
  <si>
    <t>https://www.lancashiregroup.com/content/dam/lancashire/corporate2020/Investors/Results_Report_Presentations/HY%20IR%20Presentation%202020.pdf.downloadasset.pdf</t>
  </si>
  <si>
    <t>https://www.hsbc.com/-/files/hsbc/investors/results-and-announcements/stock-exchange-announcements/2021/february/sea-210223-2020-annual-results-video-webcast-presentation.pdf</t>
  </si>
  <si>
    <t>https://www.smth.jp/english/-/media/th/english/investors/presentation/E200522-3.pdf</t>
  </si>
  <si>
    <t>https://www.resona-gr.co.jp/holdings/english/investors/ir/presentation/pdf/20211203_4a.pdf</t>
  </si>
  <si>
    <t>https://www.namimissouri.org/wp-content/uploads/sites/9/2022/04/Lived-Experience-Presentation-Audience-Evaluation-02-01-2022.pdf</t>
  </si>
  <si>
    <t>https://www.gladstone.mo.us/CityGovernment/agendas/2015/102615.pdf</t>
  </si>
  <si>
    <t>https://www.springfieldmo.gov/Archive/ViewFile/Item/1703</t>
  </si>
  <si>
    <t>https://www.greaterpacificcapital.com/dist/pdf/GPC-2022-GHG-Emissions-Report.pdf</t>
  </si>
  <si>
    <t>https://lifeoptimelt.com/pdf/Libbey-Praxair%202017%20GPC%20Presentation%20-%20OPTIMELT%20Implementation%20at%20Leerdam.pdf</t>
  </si>
  <si>
    <t>https://rms.iiaba.net/Resources/Pages/Publications/Articles/Relationship-Between-Agents-Broker-Defense-and-Claims-Part-II.pdf</t>
  </si>
  <si>
    <t>https://redirect.cs.umbc.edu/courses/undergraduate/CMSC304/Spring2023/Slides/304_Sp23_class20-presentation-guidelines.pdf</t>
  </si>
  <si>
    <t>https://cdn.corpo.cogeco.com/cca/4816/4211/3717/Q1-2022_IR_PRESENTATION_Final.pdf</t>
  </si>
  <si>
    <t>https://cdn.corpo.cogeco.com/cgo/7115/0593/2129/DISCLOSED_-_IR_PRESENTATION_2017_UPDATE_AUGUST_31ST.pdf</t>
  </si>
  <si>
    <t>https://cdn.corpo.cogeco.com/cca/1916/4988/9884/Q2-2022_IR_PRESENTATION_DISCLOSED.pdf</t>
  </si>
  <si>
    <t>https://cdn.corpo.cogeco.com/cca/2116/8928/6758/Q3-2023_IR_PRESENTATION.pdf</t>
  </si>
  <si>
    <t>https://cdn.corpo.cogeco.com/cca/7416/3672/2032/Q4-2021_IR_PRESENTATION_DISCLOSED.pdf</t>
  </si>
  <si>
    <t>https://cdn.corpo.cogeco.com/cgo/8216/4988/9143/Q2-2022_IR_PRESENTATION_DISCLOSED.pdf</t>
  </si>
  <si>
    <t>https://cdn.corpo.cogeco.com/cgo/1016/1835/7783/Q2-2021_DISCLOSED_IR_PRESENTATION-_FINAL_1.pdf</t>
  </si>
  <si>
    <t>https://cdn.corpo.cogeco.com/cca/3116/1835/9424/Q2-2021_DISCLOSED_IR_PRESENTATION-_FINAL_1.pdf</t>
  </si>
  <si>
    <t>https://cdn.corpo.cogeco.com/cgo/1316/7356/8506/Q1-2023_IR_PRESENTATION.pdf</t>
  </si>
  <si>
    <t>https://corpo.cogeco.com/cca/application/files/7115/9486/1526/Q3-2020_Investor_presentation.pdf?source=content_type%3Areact%7Cfirst_level_url%3Aarticle%7Csection%3Amain_content%7Cbutton%3Abody_link</t>
  </si>
  <si>
    <t>https://corpo.cogeco.com/cca/application/files/3215/2356/5905/IR_PRESENTATION_Q2-2018.pdf</t>
  </si>
  <si>
    <t>https://corpo.cogeco.com/cca/application/files/6415/3134/3877/Q3-2018_Investor_presentation.pdf</t>
  </si>
  <si>
    <t>https://corpo.cogeco.com/cca/application/files/2115/4716/0038/Q1-2019_Investor_Presentation.pdf?source=content_type%3Areact%7Cfirst_level_url%3Aarticle%7Csection%3Amain_content%7Cbutton%3Abody_link</t>
  </si>
  <si>
    <t>https://corpo.cogeco.com/cca/application/files/6115/4102/7075/DISCLOSED_-_IR_PRESENTATION_Q4-2018.pdf?source=content_type%3Areact%7Cfirst_level_url%3Aarticle%7Csection%3Amain_content%7Cbutton%3Abody_link</t>
  </si>
  <si>
    <t>https://corpo.cogeco.com/cgo/application/files/4015/4715/9220/Q1-2019_Investor_Presentation.pdf</t>
  </si>
  <si>
    <t>https://corpo.cogeco.com/cgo/application/files/9815/2356/5949/IR_PRESENTATION_Q2-2018.pdf</t>
  </si>
  <si>
    <t>https://corpo.cogeco.com/cca/application/files/6115/4102/7075/DISCLOSED_-_IR_PRESENTATION_Q4-2018.pdf</t>
  </si>
  <si>
    <t>https://corpo.cogeco.com/cca/application/files/2015/6279/5572/Q3-2019_Investor_update_presentation.pdf?source=content_type%3Areact%7Cfirst_level_url%3Aarticle%7Csection%3Amain_content%7Cbutton%3Abody_link</t>
  </si>
  <si>
    <t>https://corpo.cogeco.com/cca/application/files/2015/6279/5572/Q3-2019_Investor_update_presentation.pdf</t>
  </si>
  <si>
    <t>https://corpo.cogeco.com/cgo/application/files/9216/0389/3195/CCA_Q4-2020_IR_PRESENTATION.pdf</t>
  </si>
  <si>
    <t>https://s27.q4cdn.com/812717746/files/doc_financials/2022/q1/Q122-Earnings-Presentation.pdf</t>
  </si>
  <si>
    <t>https://d1io3yog0oux5.cloudfront.net/_ce511895c2b1be28f098809e4ac01b74/pnc/db/2250/20741/presentation/b0e7f646-435f-406f-b46b-13df727a265d.pdf</t>
  </si>
  <si>
    <t>https://d1io3yog0oux5.cloudfront.net/_f112aa12d7ef202aca0771c4fa6b1a97/pnc/db/2250/20731/presentation/https___www.pnc.com_webapp_unsec_Requester_resource%3D_wps_wcm_connect_ec2494004e5c642d81b087fc6d630ad7_IR_ER_2007_3Q07_Slides.pdf</t>
  </si>
  <si>
    <t>https://d1io3yog0oux5.cloudfront.net/_f112aa12d7ef202aca0771c4fa6b1a97/pnc/db/2222/21105/presentation/594669fa-d811-46ce-813f-a10a5c61407a.pdf</t>
  </si>
  <si>
    <t>https://d1io3yog0oux5.cloudfront.net/_77248534499748b1dd1f1b7355687fa0/pnc/db/2250/20762/presentation/bf5fdf28-cf95-47c5-a41c-8230eb9f8e59.pdf</t>
  </si>
  <si>
    <t>https://d1io3yog0oux5.cloudfront.net/_de76c88eecda8a4a57fb9e219460df04/pnc/db/2250/20781/presentation/520b96ba-261d-485f-ac3f-5c4297511614.pdf</t>
  </si>
  <si>
    <t>https://d1io3yog0oux5.cloudfront.net/_03265d16c56c027a39f5a28818c1cfd6/pnc/db/2222/21142/presentation/dd3f1b50-e3c5-4c3a-a602-0eeb682eeda7.pdf</t>
  </si>
  <si>
    <t>https://d1io3yog0oux5.cloudfront.net/_d90ff33e1921c6c7a78d00be0539c303/pnc/db/2250/20753/presentation/25ca69a2-0e12-4a28-857f-daf5228f7fc0.pdf</t>
  </si>
  <si>
    <t>https://d1io3yog0oux5.cloudfront.net/_b78d5c1798f9b3a1c1537900700fae37/pnc/db/2250/20738/presentation/0e17a8a0-db62-4a92-a63e-b4b121def09b.pdf</t>
  </si>
  <si>
    <t>https://d1io3yog0oux5.cloudfront.net/_4b07df70a8e5be2c3bb419994df03e36/pnc/db/2250/20755/presentation/3ab9529c-4426-4879-af5c-2c7677111c84.pdf</t>
  </si>
  <si>
    <t>https://d1io3yog0oux5.cloudfront.net/_e579d266ccac149904afcdef58b22e1c/pnc/db/2250/20747/presentation/PNC_1Q10_Earnings_Rls_Conf_Call_Slides.pdf</t>
  </si>
  <si>
    <t>https://d1io3yog0oux5.cloudfront.net/_95e45de5686253125e2009804e581b7b/pnc/db/2250/20730/presentation/https___www.pnc.com_webapp_unsec_Requester_resource%3D_wps_wcm_connect_142fdb004e5c63cd80f287fc6d630ad7_IR_ER_2007_2Q07_Slides_V2.pdf</t>
  </si>
  <si>
    <t>https://d1io3yog0oux5.cloudfront.net/_c6d65fb9aaa2703ae1cee48a23c904a1/pnc/db/2222/21108/presentation/88004a4f-4c2b-47d3-b14f-7be222f0b0f1.pdf</t>
  </si>
  <si>
    <t>https://d1io3yog0oux5.cloudfront.net/_03265d16c56c027a39f5a28818c1cfd6/pnc/db/2222/21125/presentation/06eb0b02-e996-4831-a2ed-8859af7c8c2a.pdf</t>
  </si>
  <si>
    <t>https://d1io3yog0oux5.cloudfront.net/_ecbba1beaf11238a614381bc39955354/pnc/db/2222/21125/presentation/06eb0b02-e996-4831-a2ed-8859af7c8c2a.pdf</t>
  </si>
  <si>
    <t>https://d1io3yog0oux5.cloudfront.net/_8f605b28f2282667803feef2b3cb877c/pnc/db/2222/21125/presentation/06eb0b02-e996-4831-a2ed-8859af7c8c2a.pdf</t>
  </si>
  <si>
    <t>https://d1io3yog0oux5.cloudfront.net/_99b1f3d13b70b0fbd77f720c906baea5/pnc/db/2222/21173/presentation/cea601ea-3ac1-46ec-967c-bbe2b26b3b0d.pdf</t>
  </si>
  <si>
    <t>https://d1io3yog0oux5.cloudfront.net/_f03bbac1318309cffc81c4afc8966989/pnc/db/2222/21173/presentation/cea601ea-3ac1-46ec-967c-bbe2b26b3b0d.pdf</t>
  </si>
  <si>
    <t>https://d1io3yog0oux5.cloudfront.net/_2e547b2ca9d53de1df690c6894eba616/pnc/db/2222/21106/presentation/2d982ea6-092a-4d1d-966f-858495026e74.pdf</t>
  </si>
  <si>
    <t>https://d1io3yog0oux5.cloudfront.net/_e579d266ccac149904afcdef58b22e1c/pnc/db/2222/21105/presentation/594669fa-d811-46ce-813f-a10a5c61407a.pdf</t>
  </si>
  <si>
    <t>https://d1io3yog0oux5.cloudfront.net/_3a88da32c42031e5a30f2a147d404816/pnc/db/2223/21276/file/PNC_IE_2020_June_09_Morgan_Stanley_Presentation.pdf</t>
  </si>
  <si>
    <t>https://d1io3yog0oux5.cloudfront.net/_ecbba1beaf11238a614381bc39955354/pnc/db/2222/21142/presentation/dd3f1b50-e3c5-4c3a-a602-0eeb682eeda7.pdf</t>
  </si>
  <si>
    <t>https://d1io3yog0oux5.cloudfront.net/_7007c64df9acb3527865a5d919b884ae/pnc/db/2222/21142/presentation/dd3f1b50-e3c5-4c3a-a602-0eeb682eeda7.pdf</t>
  </si>
  <si>
    <t>https://d1io3yog0oux5.cloudfront.net/_8498864d5e13b7ee315a6bf1c05cbd0b/pnc/db/2222/21142/presentation/dd3f1b50-e3c5-4c3a-a602-0eeb682eeda7.pdf</t>
  </si>
  <si>
    <t>https://d1io3yog0oux5.cloudfront.net/_3a88da32c42031e5a30f2a147d404816/pnc/db/2250/20730/presentation/https___www.pnc.com_webapp_unsec_Requester_resource%3D_wps_wcm_connect_142fdb004e5c63cd80f287fc6d630ad7_IR_ER_2007_2Q07_Slides_V2.pdf</t>
  </si>
  <si>
    <t>https://d1io3yog0oux5.cloudfront.net/_705b02db430c6fef2cec525b18a8a798/pnc/db/2250/20730/presentation/https___www.pnc.com_webapp_unsec_Requester_resource%3D_wps_wcm_connect_142fdb004e5c63cd80f287fc6d630ad7_IR_ER_2007_2Q07_Slides_V2.pdf</t>
  </si>
  <si>
    <t>https://d1io3yog0oux5.cloudfront.net/_90999219300262ec78353904c9548960/pnc/db/2222/21125/presentation/06eb0b02-e996-4831-a2ed-8859af7c8c2a.pdf</t>
  </si>
  <si>
    <t>https://d1io3yog0oux5.cloudfront.net/_6035c130b94ea2a24c3e91f263f8cdcf/pnc/db/2250/20731/presentation/https___www.pnc.com_webapp_unsec_Requester_resource%3D_wps_wcm_connect_ec2494004e5c642d81b087fc6d630ad7_IR_ER_2007_3Q07_Slides.pdf</t>
  </si>
  <si>
    <t>https://d1io3yog0oux5.cloudfront.net/_3a88da32c42031e5a30f2a147d404816/pnc/db/2250/20731/presentation/https___www.pnc.com_webapp_unsec_Requester_resource%3D_wps_wcm_connect_ec2494004e5c642d81b087fc6d630ad7_IR_ER_2007_3Q07_Slides.pdf</t>
  </si>
  <si>
    <t>https://d1io3yog0oux5.cloudfront.net/_b0f9c850082c0d672a791c9596a58778/pnc/db/2250/20731/presentation/https___www.pnc.com_webapp_unsec_Requester_resource%3D_wps_wcm_connect_ec2494004e5c642d81b087fc6d630ad7_IR_ER_2007_3Q07_Slides.pdf</t>
  </si>
  <si>
    <t>https://d1io3yog0oux5.cloudfront.net/_ed20a9d46e6de7aea4f27703a33622fa/pnc/db/2222/21117/presentation/66298f4a-7bb2-4a9b-b23e-453ff65ba957.pdf</t>
  </si>
  <si>
    <t>https://d1io3yog0oux5.cloudfront.net/_b0f9c850082c0d672a791c9596a58778/pnc/db/2222/21117/presentation/66298f4a-7bb2-4a9b-b23e-453ff65ba957.pdf</t>
  </si>
  <si>
    <t>https://d1io3yog0oux5.cloudfront.net/_f112aa12d7ef202aca0771c4fa6b1a97/pnc/db/2222/21142/presentation/dd3f1b50-e3c5-4c3a-a602-0eeb682eeda7.pdf</t>
  </si>
  <si>
    <t>https://d1io3yog0oux5.cloudfront.net/_9787aa4cf4095b8c08a07229a1c3c678/pnc/db/2222/21125/presentation/06eb0b02-e996-4831-a2ed-8859af7c8c2a.pdf</t>
  </si>
  <si>
    <t>https://d1io3yog0oux5.cloudfront.net/_03265d16c56c027a39f5a28818c1cfd6/pnc/db/2222/21111/presentation/c239d00a-7a9f-40c7-ba49-3d0e75f5895d.pdf</t>
  </si>
  <si>
    <t>https://d1io3yog0oux5.cloudfront.net/_7007c64df9acb3527865a5d919b884ae/pnc/db/2250/20777/presentation/cd913374-6cda-4374-aa18-2ffbdd95f6cd.pdf</t>
  </si>
  <si>
    <t>https://d1io3yog0oux5.cloudfront.net/_de76c88eecda8a4a57fb9e219460df04/pnc/db/2250/20749/presentation/b9ebba25-9f05-4950-b23a-3a691f8f2885.pdf</t>
  </si>
  <si>
    <t>https://d1io3yog0oux5.cloudfront.net/_de76c88eecda8a4a57fb9e219460df04/pnc/db/2222/21175/presentation/884a9c67-19b0-4f03-bd77-ea4eac935664.pdf</t>
  </si>
  <si>
    <t>https://d1io3yog0oux5.cloudfront.net/_14f2b4e84e873b9e51c82e4784d8086b/pnc/db/2250/20730/presentation/https___www.pnc.com_webapp_unsec_Requester_resource%3D_wps_wcm_connect_142fdb004e5c63cd80f287fc6d630ad7_IR_ER_2007_2Q07_Slides_V2.pdf</t>
  </si>
  <si>
    <t>https://d1io3yog0oux5.cloudfront.net/_aae7284e2cdc8ad28ef5691dd65b9201/pnc/db/2250/20730/presentation/https___www.pnc.com_webapp_unsec_Requester_resource%3D_wps_wcm_connect_142fdb004e5c63cd80f287fc6d630ad7_IR_ER_2007_2Q07_Slides_V2.pdf</t>
  </si>
  <si>
    <t>https://d1io3yog0oux5.cloudfront.net/_1085a06210015f21559f749bb1af94ae/pnc/db/2250/20771/presentation/92fb1c72-7cc7-4f29-b77d-d05dd43962b8.pdf</t>
  </si>
  <si>
    <t>https://d1io3yog0oux5.cloudfront.net/_9cf596c64e76a094363ba2e8e3bba218/pnc/db/2222/21108/presentation/88004a4f-4c2b-47d3-b14f-7be222f0b0f1.pdf</t>
  </si>
  <si>
    <t>https://d1io3yog0oux5.cloudfront.net/_e833c1ddcedc4012ad4550e43a951f8b/pnc/db/2222/21108/presentation/88004a4f-4c2b-47d3-b14f-7be222f0b0f1.pdf</t>
  </si>
  <si>
    <t>https://d1io3yog0oux5.cloudfront.net/_8498864d5e13b7ee315a6bf1c05cbd0b/pnc/db/2222/21108/presentation/88004a4f-4c2b-47d3-b14f-7be222f0b0f1.pdf</t>
  </si>
  <si>
    <t>https://d1io3yog0oux5.cloudfront.net/_bc2641c784ce45cabc2e0b81c674caf7/pnc/db/2250/20730/presentation/https___www.pnc.com_webapp_unsec_Requester_resource%3D_wps_wcm_connect_142fdb004e5c63cd80f287fc6d630ad7_IR_ER_2007_2Q07_Slides_V2.pdf</t>
  </si>
  <si>
    <t>https://d1io3yog0oux5.cloudfront.net/_14f2b4e84e873b9e51c82e4784d8086b/pnc/db/2250/20743/presentation/eb6d2d93-e267-4ea0-b63b-9ec7830109ae.pdf</t>
  </si>
  <si>
    <t>https://d1io3yog0oux5.cloudfront.net/_712987ed43000b63649e8d1794d38598/pnc/db/2250/20744/presentation/73288394-c2d9-4f88-9d00-79921ea72480.pdf</t>
  </si>
  <si>
    <t>https://d1io3yog0oux5.cloudfront.net/_84c9436895ca0515cdb7d6a53df25c1a/pnc/db/2222/21111/presentation/c239d00a-7a9f-40c7-ba49-3d0e75f5895d.pdf</t>
  </si>
  <si>
    <t>https://d1io3yog0oux5.cloudfront.net/_b0f9c850082c0d672a791c9596a58778/pnc/db/2222/21111/presentation/c239d00a-7a9f-40c7-ba49-3d0e75f5895d.pdf</t>
  </si>
  <si>
    <t>https://d1io3yog0oux5.cloudfront.net/_add2a195c70c9a47b82ceb119ec7c7dd/pnc/db/2222/21111/presentation/c239d00a-7a9f-40c7-ba49-3d0e75f5895d.pdf</t>
  </si>
  <si>
    <t>https://www.car.org/-/media/CAR/Documents/Transaction-Center/PDF/QUICK-GUIDES/Quick-Guide---Offer-Presentation-rev-32719.pdf</t>
  </si>
  <si>
    <t>https://www.ijsurgery.com/index.php/isj/article/download/10176/6136/46690</t>
  </si>
  <si>
    <t>https://physics.unt.edu/sites/physics.unt.edu/files/users/sdb0183/Physics%20Instructional%20Center%20Fall%202011%20Presentation_1430.pdf</t>
  </si>
  <si>
    <t>https://nationalgeneral.com/claims-center/loss-control-forms/Loss_Control_Presentation_Outline.pdf</t>
  </si>
  <si>
    <t>https://dumas.ccsd.cnrs.fr/dumas-03222278v1/file/Jourdier_Antoine.pdf</t>
  </si>
  <si>
    <t>https://www.franklincountyva.gov/DocumentCenter/View/2846/Sheriffs-Budget-Presentation-FY22-23-Budget-Presentation</t>
  </si>
  <si>
    <t>https://www.safetyandquality.gov.au/sites/default/files/migrated/MMPPresentationSpeakerNotes.pdf</t>
  </si>
  <si>
    <t>https://international.au.dk/fileadmin/www.international.au.dk/Collaboration/Introduction_to_Aarhus_University_Anna_Bak_Maigaard.pdf</t>
  </si>
  <si>
    <t>https://paulyeatman.net.au/wp-content/uploads/2016/08/Autoclave-Validation-presentation-2020.pdf</t>
  </si>
  <si>
    <t>https://www.igo.com.au/site/pdf/8d56bb17-5d4a-477f-af3c-a45ef8e4da62/September-2023-Quarter-Presentation.pdf</t>
  </si>
  <si>
    <t>https://www.aicmines.com.au/wp-content/uploads/2024/03/20240313-updated-AIC-Mines-Presentation-Brisbane-Mining-Copy.pdf</t>
  </si>
  <si>
    <t>https://austgoldcopper.com.au/austgc/wp-content/uploads/2020/12/AGC_IPO_Presentation_FINAL_4%20Dec%202020_Condensed.pdf</t>
  </si>
  <si>
    <t>https://www.jobjumpstart.gov.au/sites/default/files/tools/2019/11/networking_and_personal_presentation_-_tipsheet_nov_19.pdf</t>
  </si>
  <si>
    <t>https://leadertoolkit.com.au/docs/self/Presentation_planner.pdf</t>
  </si>
  <si>
    <t>https://cognizant.q4cdn.com/123993165/files/doc_presentations/2014/Cognizant_InvestorPresentation_Final.pdf</t>
  </si>
  <si>
    <t>https://s26.q4cdn.com/359178033/files/doc_presentation/2021/04/AbCellera-Non-Confidential-Corporate-Presentation-(Updated-May-28-2021).pdf</t>
  </si>
  <si>
    <t>https://s27.q4cdn.com/587398032/files/doc_presentations/2021/11/Kforce-Q4-'21-Investor-Presentation.pdf</t>
  </si>
  <si>
    <t>https://www.spit.ac.in/wp-content/uploads/2014/04/Advertisement.pdf</t>
  </si>
  <si>
    <t>https://s28.q4cdn.com/696626308/files/doc_financials/2023/q2/Coterra-Energy-2Q23-Earnings-Presentation_V12.pdf</t>
  </si>
  <si>
    <t>https://s27.q4cdn.com/276975351/files/doc_financials/2022/q4/Q4-FY22-Earnings-Presentation-Final.pdf</t>
  </si>
  <si>
    <t>https://irp.cdn-website.com/6b628a44/files/uploaded/Avance%20Gas%20-%20Q4%202021%20Presentation.pdf</t>
  </si>
  <si>
    <t>https://static.seekingalpha.com/uploads/sa_presentations/72/64072/original.pdf</t>
  </si>
  <si>
    <t>https://s1.q4cdn.com/947417537/files/doc_presentations/2020/01/1/Fourth-Quarter-2019-Investor-Presentation.pdf</t>
  </si>
  <si>
    <t>https://s201.q4cdn.com/979379719/files/doc_presentations/2023/Sep/06/investor-day-presentation-compiled-for-web.pdf</t>
  </si>
  <si>
    <t>https://static.seekingalpha.com/uploads/sa_presentations/154/98154/original.pdf</t>
  </si>
  <si>
    <t>https://www.dbs.com/iwov-resources/pdf/investor/fixed-income/Fixed%20income%20investor%20presentation%202016Q2.pdf</t>
  </si>
  <si>
    <t>https://s27.q4cdn.com/632832908/files/doc_presentations/2022/04/SMRT-Investor-Presentation-April-2022-Final.pdf</t>
  </si>
  <si>
    <t>https://www.exhibitionthinktank.com/wp-content/uploads/2022/05/Garcia-Newell-presentation-v2.pdf</t>
  </si>
  <si>
    <t>https://s22.q4cdn.com/743133753/files/doc_presentations/2023/Oct/31/investor-presentation-q3-2023-final-1-1.pdf</t>
  </si>
  <si>
    <t>https://s29.q4cdn.com/182807794/files/doc_downloads/2023/07/2023-08-04-prs-sasr-2nd-quarter-2023-investor-presentation.pdf</t>
  </si>
  <si>
    <t>https://s22.q4cdn.com/245062847/files/doc_financials/2018/Q3/TPVG-Q3-2018-Investor-Presentation.pdf</t>
  </si>
  <si>
    <t>https://www.researchgate.net/profile/Richard-Rosenfeld/publication/255576102_Understanding_Homicide_and_Aggravated_Assault/links/0a85e53bebbda8f5bd000000/Understanding-Homicide-and-Aggravated-Assault.pdf</t>
  </si>
  <si>
    <t>https://www1.goramblers.org/papersCollection/files?trackid=GpC:2441&amp;Academia=powerpoint_presentation_on_ms_word_2007(3).pdf</t>
  </si>
  <si>
    <t>https://gattonweb.uky.edu/Faculty/Payne/ACC624/Presentation%20tips.pdf</t>
  </si>
  <si>
    <t>https://www.stjohns.edu/sites/default/files/uploads/Oral%20Presentation%20Rubric.pdf</t>
  </si>
  <si>
    <t>https://scholarworks.umt.edu/cgi/viewcontent.cgi?article=19932&amp;context=newsreleases</t>
  </si>
  <si>
    <t>https://partnership-monitor.alerts.ztf.uw.edu/attachment/pdf?article=IWY:9496&amp;Edu=presentation_of_self_erving_goffman.pdf</t>
  </si>
  <si>
    <t>https://www.uky.edu/chs/sites/chs.uky.edu/files/Research/oral_presentation_rubric_-_form.pdf</t>
  </si>
  <si>
    <t>https://ecommons.udayton.edu/cgi/viewcontent.cgi?article=1512&amp;context=udlr</t>
  </si>
  <si>
    <t>https://transportation.northwestern.edu/docs/2015/rr-presentation.pdf</t>
  </si>
  <si>
    <t>https://engagedscholarship.csuohio.edu/cgi/viewcontent.cgi?article=1035&amp;context=fac_presentations</t>
  </si>
  <si>
    <t>https://s27.q4cdn.com/226820228/files/doc_presentations/2022/05/OLO-Q1-2022-investor-presentation-FINAL-5.10.2022.pdf</t>
  </si>
  <si>
    <t>https://www.cushwakeswap.com.au/wp-content/uploads/2021/07/SWAP-Supplier-Presentation-Refresher.pdf</t>
  </si>
  <si>
    <t>https://lionenergy.com.au/wp-content/uploads/2017/06/EmergingUnconventionalOilGasBusinessinIndonesia.pdf</t>
  </si>
  <si>
    <t>https://www.audit.vic.gov.au/sites/default/files/2018-05/20180510-Child-Protection-presentation.pdf</t>
  </si>
  <si>
    <t>https://meetings.cityofsydney.nsw.gov.au/documents/s66296/Presentation%20of%20the%20202122%20Financial%20Statements%20and%20Audit%20Reports%20to%20Council.pdf</t>
  </si>
  <si>
    <t>https://resources.illuminateeducation.com.au/wp-content/uploads/2020/09/Judging-Rubric-_-Pitch-Deck-Presentation.pdf</t>
  </si>
  <si>
    <t>https://www.andromet.com.au/assets/ADN_Investor_Webinar_Presentation.pdf</t>
  </si>
  <si>
    <t>https://www.audit.vic.gov.au/sites/default/files/2018-03/20180329-Coastal-Assets-presentation.pdf</t>
  </si>
  <si>
    <t>https://www.graincorp.com.au/wp-content/uploads/2023/05/HY23-Results-Presentation.pdf</t>
  </si>
  <si>
    <t>https://www.engineersaustralia.org.au/sites/default/files/events-attachments/Flyer-DET%20CRC.pdf</t>
  </si>
  <si>
    <t>https://www.nsx.com.au/ftp/news/021740836.PDF</t>
  </si>
  <si>
    <t>https://files.nc.gov/dpi/documents/charterschools/board/agenda11-2017.pdf</t>
  </si>
  <si>
    <t>https://www.dpi.nc.gov/documents/fbs/charterschools/board/csab-agenda-11-2017/open</t>
  </si>
  <si>
    <t>https://chehalisbasinpartnership.org/wp-content/uploads/2015/09/Chehalis-Basin-Partnership-July-23-2011.pdf</t>
  </si>
  <si>
    <t>https://d1io3yog0oux5.cloudfront.net/_4a39aa798fc84844cb08f208c6db1e73/pnc/db/2250/21438/presentation/PNC_1Q23_ER_Presentation.pdf</t>
  </si>
  <si>
    <t>https://d1io3yog0oux5.cloudfront.net/_99b1f3d13b70b0fbd77f720c906baea5/pnc/db/2250/20738/presentation/0e17a8a0-db62-4a92-a63e-b4b121def09b.pdf</t>
  </si>
  <si>
    <t>https://d1io3yog0oux5.cloudfront.net/_3b1d0b712d5dde9c82bd227edcbdc93b/pnc/db/2250/20749/presentation/b9ebba25-9f05-4950-b23a-3a691f8f2885.pdf</t>
  </si>
  <si>
    <t>https://d1io3yog0oux5.cloudfront.net/_8f605b28f2282667803feef2b3cb877c/pnc/db/2250/20730/presentation/https___www.pnc.com_webapp_unsec_Requester_resource%3D_wps_wcm_connect_142fdb004e5c63cd80f287fc6d630ad7_IR_ER_2007_2Q07_Slides_V2.pdf</t>
  </si>
  <si>
    <t>https://d1io3yog0oux5.cloudfront.net/_9e5282043d642e3afd175298a3ed18b0/pnc/db/2250/20731/presentation/https___www.pnc.com_webapp_unsec_Requester_resource%3D_wps_wcm_connect_ec2494004e5c642d81b087fc6d630ad7_IR_ER_2007_3Q07_Slides.pdf</t>
  </si>
  <si>
    <t>https://d1io3yog0oux5.cloudfront.net/_76cee45995c2946cacec1a8e73ca7025/pnc/db/2250/20747/presentation/PNC_1Q10_Earnings_Rls_Conf_Call_Slides.pdf</t>
  </si>
  <si>
    <t>https://d1io3yog0oux5.cloudfront.net/_578a44be45f5779a97db0067928c3374/pnc/db/2250/20735/presentation/2f00d1bc-b03f-4839-a206-0f99719fe46f.pdf</t>
  </si>
  <si>
    <t>https://d1io3yog0oux5.cloudfront.net/_99b1f3d13b70b0fbd77f720c906baea5/pnc/db/2222/21125/presentation/06eb0b02-e996-4831-a2ed-8859af7c8c2a.pdf</t>
  </si>
  <si>
    <t>https://d1io3yog0oux5.cloudfront.net/_8f605b28f2282667803feef2b3cb877c/pnc/db/2222/21108/presentation/88004a4f-4c2b-47d3-b14f-7be222f0b0f1.pdf</t>
  </si>
  <si>
    <t>https://d1io3yog0oux5.cloudfront.net/_8aba9102c74ee58f808435f916772c14/pnc/db/2222/21105/presentation/594669fa-d811-46ce-813f-a10a5c61407a.pdf</t>
  </si>
  <si>
    <t>https://d1io3yog0oux5.cloudfront.net/_7a0d1663dcd7974119dbd2b77fdf9006/pnc/db/2250/20730/presentation/https___www.pnc.com_webapp_unsec_Requester_resource%3D_wps_wcm_connect_142fdb004e5c63cd80f287fc6d630ad7_IR_ER_2007_2Q07_Slides_V2.pdf</t>
  </si>
  <si>
    <t>https://d1io3yog0oux5.cloudfront.net/_58e98866d8c42b977baac62d0a71c57e/pnc/db/2222/21132/presentation/655fe2c7-fae6-4481-8bcf-0ae933d27b0a.pdf</t>
  </si>
  <si>
    <t>https://d1io3yog0oux5.cloudfront.net/_2e547b2ca9d53de1df690c6894eba616/pnc/db/2250/20747/presentation/PNC_1Q10_Earnings_Rls_Conf_Call_Slides.pdf</t>
  </si>
  <si>
    <t>https://d1io3yog0oux5.cloudfront.net/_b0f9c850082c0d672a791c9596a58778/pnc/db/2222/21119/presentation/44f8dc8e-9230-41fe-b318-50fda42cb9f7.pdf</t>
  </si>
  <si>
    <t>https://d1io3yog0oux5.cloudfront.net/_84c9436895ca0515cdb7d6a53df25c1a/pnc/db/2222/21119/presentation/44f8dc8e-9230-41fe-b318-50fda42cb9f7.pdf</t>
  </si>
  <si>
    <t>https://d1io3yog0oux5.cloudfront.net/_e833c1ddcedc4012ad4550e43a951f8b/pnc/db/2222/21111/presentation/c239d00a-7a9f-40c7-ba49-3d0e75f5895d.pdf</t>
  </si>
  <si>
    <t>https://d1io3yog0oux5.cloudfront.net/_9cf596c64e76a094363ba2e8e3bba218/pnc/db/2222/21111/presentation/c239d00a-7a9f-40c7-ba49-3d0e75f5895d.pdf</t>
  </si>
  <si>
    <t>https://d1io3yog0oux5.cloudfront.net/_6035c130b94ea2a24c3e91f263f8cdcf/pnc/db/2222/21111/presentation/c239d00a-7a9f-40c7-ba49-3d0e75f5895d.pdf</t>
  </si>
  <si>
    <t>https://d1io3yog0oux5.cloudfront.net/_7ed8dacaa121e9994ce9a2db1ce67af5/pnc/db/2250/20738/presentation/0e17a8a0-db62-4a92-a63e-b4b121def09b.pdf</t>
  </si>
  <si>
    <t>https://d1io3yog0oux5.cloudfront.net/_6035c130b94ea2a24c3e91f263f8cdcf/pnc/db/2222/21117/presentation/66298f4a-7bb2-4a9b-b23e-453ff65ba957.pdf</t>
  </si>
  <si>
    <t>https://d1io3yog0oux5.cloudfront.net/_14f2b4e84e873b9e51c82e4784d8086b/pnc/db/2222/21149/presentation/cc98ecbc-9974-4c80-b9a7-b42d818644bc.pdf</t>
  </si>
  <si>
    <t>https://d1io3yog0oux5.cloudfront.net/_7106af420186c3c05fa1997982534a14/pnc/db/2222/21247/presentation/RBC_Conference_Slides_Final.pdf</t>
  </si>
  <si>
    <t>https://d1io3yog0oux5.cloudfront.net/_92e67c919e45883a818666b94ea2262a/pnc/db/2222/21117/presentation/66298f4a-7bb2-4a9b-b23e-453ff65ba957.pdf</t>
  </si>
  <si>
    <t>https://d1io3yog0oux5.cloudfront.net/_fc749b1d311855a0bb4b7d185602524c/pnc/db/2222/21144/presentation/ab0b90ed-fc43-4fa8-8b43-c5354249cb9a.pdf</t>
  </si>
  <si>
    <t>https://d1io3yog0oux5.cloudfront.net/_1085a06210015f21559f749bb1af94ae/pnc/db/2222/21198/presentation/72c7c4b7-d858-4977-b711-6f243be6f364.pdf</t>
  </si>
  <si>
    <t>https://d1io3yog0oux5.cloudfront.net/_3a88da32c42031e5a30f2a147d404816/pnc/db/2222/21105/presentation/594669fa-d811-46ce-813f-a10a5c61407a.pdf</t>
  </si>
  <si>
    <t>https://d1io3yog0oux5.cloudfront.net/_2e547b2ca9d53de1df690c6894eba616/pnc/db/2222/21105/presentation/594669fa-d811-46ce-813f-a10a5c61407a.pdf</t>
  </si>
  <si>
    <t>https://d1io3yog0oux5.cloudfront.net/_14f2b4e84e873b9e51c82e4784d8086b/pnc/db/2222/21105/presentation/594669fa-d811-46ce-813f-a10a5c61407a.pdf</t>
  </si>
  <si>
    <t>https://d1io3yog0oux5.cloudfront.net/_446ffbd8e378d996c931eeb944f9ac6b/pnc/db/2250/20741/presentation/b0e7f646-435f-406f-b46b-13df727a265d.pdf</t>
  </si>
  <si>
    <t>https://d1io3yog0oux5.cloudfront.net/_99b1f3d13b70b0fbd77f720c906baea5/pnc/db/2250/20741/presentation/b0e7f646-435f-406f-b46b-13df727a265d.pdf</t>
  </si>
  <si>
    <t>https://d1io3yog0oux5.cloudfront.net/_3a88da32c42031e5a30f2a147d404816/pnc/db/2222/21142/presentation/dd3f1b50-e3c5-4c3a-a602-0eeb682eeda7.pdf</t>
  </si>
  <si>
    <t>https://d1io3yog0oux5.cloudfront.net/_add2a195c70c9a47b82ceb119ec7c7dd/pnc/db/2222/21113/presentation/9f811537-91bb-4cce-a5cb-3dc805dbf3ce.pdf</t>
  </si>
  <si>
    <t>https://d1io3yog0oux5.cloudfront.net/_75a873c0916206335c215f99588b502c/pnc/db/2222/21114/presentation/1af01290-269e-4eac-a7be-bc15659a4de3.pdf</t>
  </si>
  <si>
    <t>https://d1io3yog0oux5.cloudfront.net/_76cee45995c2946cacec1a8e73ca7025/pnc/db/2222/21114/presentation/1af01290-269e-4eac-a7be-bc15659a4de3.pdf</t>
  </si>
  <si>
    <t>https://d1io3yog0oux5.cloudfront.net/_9cf596c64e76a094363ba2e8e3bba218/pnc/db/2222/21149/presentation/cc98ecbc-9974-4c80-b9a7-b42d818644bc.pdf</t>
  </si>
  <si>
    <t>https://d1io3yog0oux5.cloudfront.net/_7ed8dacaa121e9994ce9a2db1ce67af5/pnc/db/2250/20755/presentation/3ab9529c-4426-4879-af5c-2c7677111c84.pdf</t>
  </si>
  <si>
    <t>https://d1io3yog0oux5.cloudfront.net/_ed20a9d46e6de7aea4f27703a33622fa/pnc/db/2222/21114/presentation/1af01290-269e-4eac-a7be-bc15659a4de3.pdf</t>
  </si>
  <si>
    <t>https://d1io3yog0oux5.cloudfront.net/_6035c130b94ea2a24c3e91f263f8cdcf/pnc/db/2222/21105/presentation/594669fa-d811-46ce-813f-a10a5c61407a.pdf</t>
  </si>
  <si>
    <t>https://d1io3yog0oux5.cloudfront.net/_ed20a9d46e6de7aea4f27703a33622fa/pnc/db/2222/21111/presentation/c239d00a-7a9f-40c7-ba49-3d0e75f5895d.pdf</t>
  </si>
  <si>
    <t>https://d1io3yog0oux5.cloudfront.net/_6b9801001e9e8f1862475919cc78ab1d/pnc/db/2250/20800/presentation/4d58c647-de29-47ff-beaa-fb370bde1a0f.pdf</t>
  </si>
  <si>
    <t>https://d1io3yog0oux5.cloudfront.net/_ce511895c2b1be28f098809e4ac01b74/pnc/db/2250/20755/presentation/3ab9529c-4426-4879-af5c-2c7677111c84.pdf</t>
  </si>
  <si>
    <t>https://d1io3yog0oux5.cloudfront.net/_fc749b1d311855a0bb4b7d185602524c/pnc/db/2250/20774/presentation/dfa32471-a405-4af1-a26e-5979d4f6e0d3.pdf</t>
  </si>
  <si>
    <t>https://d1io3yog0oux5.cloudfront.net/_7106af420186c3c05fa1997982534a14/pnc/db/2250/20774/presentation/dfa32471-a405-4af1-a26e-5979d4f6e0d3.pdf</t>
  </si>
  <si>
    <t>https://d1io3yog0oux5.cloudfront.net/_03265d16c56c027a39f5a28818c1cfd6/pnc/db/2222/21113/presentation/9f811537-91bb-4cce-a5cb-3dc805dbf3ce.pdf</t>
  </si>
  <si>
    <t>https://s201.q4cdn.com/736712880/files/doc_financials/2024/q1/1Q24-Earnings-Presentation_FINAL.pdf</t>
  </si>
  <si>
    <t>https://www.cogeco.ca/sites/default/files/guides/DCX3520e%20HDPVRTechnicalSpecifications.pdf</t>
  </si>
  <si>
    <t>https://cdn.pompanobeachfl.gov/city/pages/go_bond/outreach_presentations/050219%20Ocean%20Rescue%20Public%20Presentation.pdf</t>
  </si>
  <si>
    <t>https://s27.q4cdn.com/189772748/files/doc_earnings/2023/q4/presentation/Q4-Earnings-Presentation-vFinal.pdf</t>
  </si>
  <si>
    <t>https://www.cityofsouthfultonga.gov/DocumentCenter/View/3917/Public-Safety-Presentation-8122020---FINAL</t>
  </si>
  <si>
    <t>https://www.brooklinema.gov/DocumentCenter/View/23445/Presentation-to-CSZC-1-27-21?bidId=</t>
  </si>
  <si>
    <t>https://lims.minneapolismn.gov/Download/FileV2/20758/Emergency-Operations-and-Fire-Training-Center-Presentation.pdf</t>
  </si>
  <si>
    <t>https://www.oralhealthmissouri.org/images/832/document/mcoh-presentation-updated-8.4.21-with-notes_1205.pdf</t>
  </si>
  <si>
    <t>https://greatpeninsula.org/wp-content/uploads/2020/08/2017SpringDinnerPresentation-GaryCunningham-GPCConservationAward.pdf</t>
  </si>
  <si>
    <t>https://www.kptissueinc.com/gpc/_media/Document/kpt-q4-2022-presentation-vf.pdf</t>
  </si>
  <si>
    <t>https://www.mgc.dps.mo.gov/CommissionNews/Archives_CommissionNews/2010_proposed_casino_presentations/IOC%20presentation/IOC_Handout.pdf</t>
  </si>
  <si>
    <t>https://www.missouribotanicalgarden.org/Portals/0/Science%20and%20Conservation/PDFs/REU/2015/Joseph-Caine-REU-2015-Presentation.pdf</t>
  </si>
  <si>
    <t>https://www.springfieldmo.gov/Archive.aspx?ADID=1703</t>
  </si>
  <si>
    <t>https://www.smith.edu/docs/collaborations/GeneralPresentationGuidelines2016.pdf</t>
  </si>
  <si>
    <t>https://boeing.aramarkcafe.com/-/media/Local/Business-Dining/GroupA/Boeing/Files/Menus/Missouri_598Cafe.ashx</t>
  </si>
  <si>
    <t>https://dss.mo.gov/employment-training-provider-portal/docs/missouri-casa-slide-deck.pdf</t>
  </si>
  <si>
    <t>https://www.springfieldmo.gov/Archive/ViewFile/Item/1707</t>
  </si>
  <si>
    <t>https://psc-gpc.ca/wp-content/uploads/2022/10/Submission-for-Presentation-form-PSC-W.pdf</t>
  </si>
  <si>
    <t>https://www.missourihospice.org/wp-content/uploads/2023/01/2023-CALL-FOR-PRESENTATION.pdf</t>
  </si>
  <si>
    <t>https://www.researchgate.net/publication/274032945_Correlation_of_fulminant_hepatitis_B_HBeAg_start-codon_depletions_and_escape_mutations_in_the_2nd_loop_of_the_HBsAg_a-determinant/fulltext/5e7ba67592851caef49ac2ed/Correlation-of-fulminant-hepatitis-B-HBeAg-start-codon-depletions-and-escape-mutations-in-the-2nd-loop-of-the-HBsAg-a-determinant.pdf</t>
  </si>
  <si>
    <t>https://www.oregon.gov/oha/HPA/HP-MAC/MACmeetings/3.%201115%20Waiver%20MAC%20presentation%2010.26.23.pdf</t>
  </si>
  <si>
    <t>https://www.dnr.wa.gov/publications/em_bc_bnr_bgnpresentation_120517.pdf</t>
  </si>
  <si>
    <t>https://www.hsbc.com/-/files/hsbc/investors/investing-in-hsbc/all-reporting/group/2017/annual-results/hsbc-holdings-plc/180220-presentation-to-investors-and-analysts.pdf</t>
  </si>
  <si>
    <t>https://www.tharisa.com/pdf/investors/presentation/2018/site-visit-january-2018.pdf</t>
  </si>
  <si>
    <t>https://zb2g8qspmxpc-u2909.pressidiumcdn.com/wp-content/uploads/2020/10/results_presentation_archive_tsh_analysts_and_investors_november_2013.pdf</t>
  </si>
  <si>
    <t>https://investors.gds-services.com/system/files-encrypted/nasdaq_kms/assets/2020/11/16/17-33-07/3Q20%20Earnings%20Presentation.pdf</t>
  </si>
  <si>
    <t>https://www.firstrand.co.za/media/investors/presentations/Turbo-Finance-7-investor-presentation-November-2016.pdf</t>
  </si>
  <si>
    <t>https://runningmybusiness.anz.com/content/dam/anzcom/debtinvestors/1H20%20Debt%20Investor%20Presentation.pdf</t>
  </si>
  <si>
    <t>https://www.resona-gr.co.jp/holdings/english/investors/ir/presentation/pdf/20190531_1a.pdf</t>
  </si>
  <si>
    <t>https://www.smth.jp/english/-/media/th/english/investors/presentation/E210513.pdf</t>
  </si>
  <si>
    <t>https://www.valora.com/media/investors/publications/en/presentations/2019/2019_hy_results_presentation_en.pdf</t>
  </si>
  <si>
    <t>https://investors.oatly.com/static-files/b83d90db-fae9-474c-8ecb-acecc826c4e2</t>
  </si>
  <si>
    <t>https://investors.stone.co/static-files/318e91d3-db44-442b-add1-5db2c121381d</t>
  </si>
  <si>
    <t>https://www.walbrookpr.com/docs/librariesprovider48/default-document-library/investors/westminster-group-2023-h1-results-investor-presentation.pdf</t>
  </si>
  <si>
    <t>https://runningmybusiness.anz.com/content/dam/anzcom/debtinvestors/2019%20Half%20Year%20Debt%20Investor%20Presentation.pdf</t>
  </si>
  <si>
    <t>https://www.greatship.com/upload/investors/presentations/InvestorPresentation_19082020.pdf</t>
  </si>
  <si>
    <t>https://www.hsbc.com/-/files/hsbc/investors/results-and-announcements/stock-exchange-announcements/2017/october/sea-171030-e-hsbc-holdings-3q17-earnings-presentation.pdf</t>
  </si>
  <si>
    <t>https://tharisa.com/pdf/investors/presentation/2017/site-visit-february-2017.pdf</t>
  </si>
  <si>
    <t>https://www.resona-gr.co.jp/holdings/english/investors/ir/presentation/pdf/20221202_1a.pdf</t>
  </si>
  <si>
    <t>https://s28.q4cdn.com/960448380/files/doc_presentations/2024/Feb/12/expro-coretrax-presentation.pdf</t>
  </si>
  <si>
    <t>https://s23.q4cdn.com/733782328/files/doc_financials/2023/q4/FINAL-Q423-CODI-Investor-Presentation-2-28-24.pdf</t>
  </si>
  <si>
    <t>https://s201.q4cdn.com/405089319/files/doc_financials/2023/q1/q1/Corebridge-Financial-Earnings-Presentation-1Q23.pdf</t>
  </si>
  <si>
    <t>https://s29.q4cdn.com/562286712/files/doc_presentation/2021/06/Battery-Day-Deck-Final.pdf</t>
  </si>
  <si>
    <t>https://www.ajogmfm.org/article/S2589-9333(24)00022-3/pdf</t>
  </si>
  <si>
    <t>https://dms.psc.sc.gov/Attachments/Matter/8fa5f468-68af-4c7e-ab13-6f6e044ef588</t>
  </si>
  <si>
    <t>https://dms.psc.sc.gov/Attachments/Matter/f8290f0f-42d8-4ae7-90d8-806ad4d5b9cf</t>
  </si>
  <si>
    <t>https://psc-dev.sc.gov/sites/psc/files/Documents/HB%20Presentation%20Transcript.pdf</t>
  </si>
  <si>
    <t>https://www.dpi.nc.gov/documents/fbs/charterschools/board/csab-agenda-12-2017/open</t>
  </si>
  <si>
    <t>https://deriv.nls.uk/dcn23/1094/9086/109490860.23.pdf</t>
  </si>
  <si>
    <t>https://r34xyz.com/lib/pay-for-my-physics-assignment.pdf</t>
  </si>
  <si>
    <t>https://www.iaisweb.org/uploads/2022/01/190114-PRU-AIG-MET-presentation.pdf</t>
  </si>
  <si>
    <t>https://usic.axxima.ca/wp-content/uploads/USICuploads/Committees/Cybersecurity%20Committee/2022/USIC%20Cybersecurity%20Committee%20Minutes%20-%20May%2018%202022.pdf</t>
  </si>
  <si>
    <t>https://kuscholarworks.ku.edu/bitstream/handle/1808/1219/Sofia.presentation-final.pdf?sequence=1</t>
  </si>
  <si>
    <t>https://www.uky.edu/presentationU/sites/www.uky.edu.presentationU/files/Appointment_Tutorial.pdf</t>
  </si>
  <si>
    <t>https://www.cmu.edu/tcinc/students/course_documents/10/CAWorkshopPresentationGuide.pdf</t>
  </si>
  <si>
    <t>https://chancellor.ucmerced.edu/sites/chancellor.ucmerced.edu/files/master_presentation.pdf</t>
  </si>
  <si>
    <t>https://www.sbu.edu/docs/default-source/academics-documents/school-of-education-documents/spring-forum-2023/restorative-wellness-poster.pdf</t>
  </si>
  <si>
    <t>https://extension.unl.edu/statewide/cherry/CEA%20Guidelines%202020%20updated.pdf</t>
  </si>
  <si>
    <t>https://cws.auburn.edu/shared/files?id=159&amp;filename=Grad-Undergrad-Student%20Oral%20Presentation%20Winners%202022%20revised.pdf</t>
  </si>
  <si>
    <t>https://www.kcr.uky.edu/training/fall15/Ward_CancerSurveillance_Future.pdf</t>
  </si>
  <si>
    <t>https://www.utsa.edu/entrepreneurship/documents/bri_student_handbook1.pdf</t>
  </si>
  <si>
    <t>https://s3.amazonaws.com/assets.cce.cornell.edu/attachments/64915/Speaker_Bureau_Brochure_11.2023.pdf?1704386159</t>
  </si>
  <si>
    <t>https://www.wa.childcarealliance.org.au/downloads/conference-2015/37-bankwest-aca-presentation-business-distribution-19-8-16-approved/file</t>
  </si>
  <si>
    <t>https://www.audit.vic.gov.au/sites/default/files/2019-05/20190523-LG-Performance-presentation_0.pdf</t>
  </si>
  <si>
    <t>https://cmsprd.uow.edu.au/content/groups/public/@web/@smah/documents/doc/uow274126.pdf</t>
  </si>
  <si>
    <t>https://static.seekingalpha.com/uploads/sa_presentations/614/68614/original.pdf</t>
  </si>
  <si>
    <t>https://www.onmarket.com.au/offers/armnet/ipo-presentation/</t>
  </si>
  <si>
    <t>https://cso.nsw.gov.au/documents/archive/CSO-Presentation-CPD-Workplace-Matters-2020-03-13.pdf</t>
  </si>
  <si>
    <t>https://www.worksafe.qld.gov.au/__data/assets/pdf_file/0015/19104/presentation1-tammy-roberts.pdf</t>
  </si>
  <si>
    <t>https://www.safetyandquality.gov.au/sites/default/files/migrated/National-guidelines-for-on-screen-presentation-of-discharge-summaries-Feb-2018.pdf</t>
  </si>
  <si>
    <t>https://stbarbara.com.au/wp-content/uploads/2022/08/2022.08.01-presentation-to-2022-diggers-dealers-mining-forum.pdf</t>
  </si>
  <si>
    <t>https://www.asx.com.au/asxpdf/20191023/pdf/449s36d2bz6vfr.pdf</t>
  </si>
  <si>
    <t>https://www.audit.vic.gov.au/sites/default/files/2019-05/20190523-LG-Asset-Management-presentation.pdf</t>
  </si>
  <si>
    <t>https://www.arena.gov.au/assets/2019/07/presentation-virtual-power-plants-reposit-power.pdf</t>
  </si>
  <si>
    <t>https://company-announcements.afr.com/asx/whc/6efe6eef-108f-11ee-a927-86b4553c5220.pdf</t>
  </si>
  <si>
    <t>https://s25.q4cdn.com/816774036/files/doc_financials/2021/q2/2Q21-Earnings-Call-Presentation-7-28_FINAL.pdf</t>
  </si>
  <si>
    <t>https://s22.q4cdn.com/268397047/files/doc_presentations/2024/02/nvt-2024-citi-global-industrial-tech-and-mobility-conference-presentation.pdf</t>
  </si>
  <si>
    <t>https://s28.q4cdn.com/169506891/files/doc_presentation/2021/09/Coporate-Presentation-AUTUMN-SEPT-2021.pdf</t>
  </si>
  <si>
    <t>https://s1.q4cdn.com/337451660/files/doc_presentations/2022/01/220122-Fortune-Minerals-NICO-Project-Presentation.pdf</t>
  </si>
  <si>
    <t>https://s1.q4cdn.com/522285864/files/doc_presentations/2024/feb/Veeco_Q4-2023-Financial-Results-Presentation-FINAL.pdf</t>
  </si>
  <si>
    <t>https://iowadot.gov/local_systems/pdfs/general2021/Marc%20Solberg%20404%20Permit%20presentation.pdf</t>
  </si>
  <si>
    <t>https://galileo.banyanbotanicals.com/presentation-everfi-missouri/slides-program/financial-literacy/4-zd7YGhSmv.pdf</t>
  </si>
  <si>
    <t>https://www.wapa.gov/wp-content/uploads/2023/04/2023-FES-PIF-Presentation-Accessible.pdf</t>
  </si>
  <si>
    <t>https://www.edcgov.us/Government/dot/Documents/Transportation%20Planning/BOS%20MCFP%202019-11-05/C_-_Project_Schedule.pdf</t>
  </si>
  <si>
    <t>https://proceedings.esri.com/library/userconf/proc17/papers/1910_449.pdf</t>
  </si>
  <si>
    <t>https://www.missouriholstein.com/images10-23/cornhole.pdf</t>
  </si>
  <si>
    <t>https://efis.psc.mo.gov/Document/Display/105916</t>
  </si>
  <si>
    <t>https://mo99.ne.anl.gov/2016/pdfs/presentations/S4P4_Presentation_Ball.pdf</t>
  </si>
  <si>
    <t>https://marshall-mo.com/wp-content/uploads/2023/10/October-11-2023-Work-Session-Notice.pdf</t>
  </si>
  <si>
    <t>https://pub-nanaimo.escribemeetings.com/filestream.ashx?DocumentId=26418</t>
  </si>
  <si>
    <t>https://pub-nanaimo.escribemeetings.com/filestream.ashx?DocumentId=26533</t>
  </si>
  <si>
    <t>https://static.azdeq.gov/wqarf/cab/7_miss_101123p.pdf</t>
  </si>
  <si>
    <t>https://homecaremissouri.org/events/documents/1MAHCCOPDpresentation4.2016Part1.pdf</t>
  </si>
  <si>
    <t>https://www.twp.howell.nj.us/DocumentCenter/View/9041/2023-Budget-Presentation</t>
  </si>
  <si>
    <t>https://www.uh.edu/sfac/unit-requests/fy13/questionnaire/health_center.pdf</t>
  </si>
  <si>
    <t>https://www.healthy.arkansas.gov/images/uploads/pdf/AR_Community_Mental_Health_Center_Directory.pdf</t>
  </si>
  <si>
    <t>https://iframe.utc.edu/sites/default/files/2022-04/Haanstad-Cornell-Blevin%20Research%20Presentation_Final.pdf</t>
  </si>
  <si>
    <t>https://www.mauicounty.gov/DocumentCenter/View/103925/2018-Real-Property-Board-of-Review-Appeal-Presentation?bidId=</t>
  </si>
  <si>
    <t>https://d1io3yog0oux5.cloudfront.net/_c0516f5ee8d54a7b8460aa9fa761ebef/pnc/db/2250/21453/presentation/2Q23+Earnings+Slides_Final.pdf</t>
  </si>
  <si>
    <t>https://d1io3yog0oux5.cloudfront.net/_7df8f045a7bca4eaf45657bd190594be/pnc/db/2250/20738/presentation/0e17a8a0-db62-4a92-a63e-b4b121def09b.pdf</t>
  </si>
  <si>
    <t>https://d1io3yog0oux5.cloudfront.net/_84c9436895ca0515cdb7d6a53df25c1a/pnc/db/2250/20738/presentation/0e17a8a0-db62-4a92-a63e-b4b121def09b.pdf</t>
  </si>
  <si>
    <t>https://d1io3yog0oux5.cloudfront.net/_9cf596c64e76a094363ba2e8e3bba218/pnc/db/2250/20738/presentation/0e17a8a0-db62-4a92-a63e-b4b121def09b.pdf</t>
  </si>
  <si>
    <t>https://d1io3yog0oux5.cloudfront.net/_8498864d5e13b7ee315a6bf1c05cbd0b/pnc/db/2250/20735/presentation/2f00d1bc-b03f-4839-a206-0f99719fe46f.pdf</t>
  </si>
  <si>
    <t>https://d1io3yog0oux5.cloudfront.net/_95e45de5686253125e2009804e581b7b/pnc/db/2250/20735/presentation/2f00d1bc-b03f-4839-a206-0f99719fe46f.pdf</t>
  </si>
  <si>
    <t>https://d1io3yog0oux5.cloudfront.net/_84c9436895ca0515cdb7d6a53df25c1a/pnc/db/2250/20735/presentation/2f00d1bc-b03f-4839-a206-0f99719fe46f.pdf</t>
  </si>
  <si>
    <t>https://d1io3yog0oux5.cloudfront.net/_e833c1ddcedc4012ad4550e43a951f8b/pnc/db/2250/20735/presentation/2f00d1bc-b03f-4839-a206-0f99719fe46f.pdf</t>
  </si>
  <si>
    <t>https://d1io3yog0oux5.cloudfront.net/_b78d5c1798f9b3a1c1537900700fae37/pnc/db/2250/20735/presentation/2f00d1bc-b03f-4839-a206-0f99719fe46f.pdf</t>
  </si>
  <si>
    <t>https://d1io3yog0oux5.cloudfront.net/_b0f9c850082c0d672a791c9596a58778/pnc/db/2250/20735/presentation/2f00d1bc-b03f-4839-a206-0f99719fe46f.pdf</t>
  </si>
  <si>
    <t>https://d1io3yog0oux5.cloudfront.net/_ecbba1beaf11238a614381bc39955354/pnc/db/2222/21119/presentation/44f8dc8e-9230-41fe-b318-50fda42cb9f7.pdf</t>
  </si>
  <si>
    <t>https://d1io3yog0oux5.cloudfront.net/_b03d92c966bc27c16259b3ea2d553711/pnc/db/2250/20735/presentation/2f00d1bc-b03f-4839-a206-0f99719fe46f.pdf</t>
  </si>
  <si>
    <t>https://d1io3yog0oux5.cloudfront.net/_c0516f5ee8d54a7b8460aa9fa761ebef/pnc/db/2250/20735/presentation/2f00d1bc-b03f-4839-a206-0f99719fe46f.pdf</t>
  </si>
  <si>
    <t>https://d1io3yog0oux5.cloudfront.net/_bc2641c784ce45cabc2e0b81c674caf7/pnc/db/2222/21142/presentation/dd3f1b50-e3c5-4c3a-a602-0eeb682eeda7.pdf</t>
  </si>
  <si>
    <t>https://d1io3yog0oux5.cloudfront.net/_14f2b4e84e873b9e51c82e4784d8086b/pnc/db/2222/21113/presentation/9f811537-91bb-4cce-a5cb-3dc805dbf3ce.pdf</t>
  </si>
  <si>
    <t>https://d1io3yog0oux5.cloudfront.net/_56320b77b2d7bb4a47a2a83c2e66aef0/pnc/db/2250/20736/presentation/c2dc9805-0f49-44d0-bd31-c9d54d95ce07.pdf</t>
  </si>
  <si>
    <t>https://d1io3yog0oux5.cloudfront.net/_e833c1ddcedc4012ad4550e43a951f8b/pnc/db/2222/21113/presentation/9f811537-91bb-4cce-a5cb-3dc805dbf3ce.pdf</t>
  </si>
  <si>
    <t>https://d1io3yog0oux5.cloudfront.net/_c857a1c0365cba2eeb5832940c54a8af/pnc/db/2250/20775/presentation/a177098c-0636-414e-a516-d5c807f6982f.pdf</t>
  </si>
  <si>
    <t>https://d1io3yog0oux5.cloudfront.net/_712987ed43000b63649e8d1794d38598/pnc/db/2250/21348/presentation/PNC_4Q22_ER_Presentation.pdf</t>
  </si>
  <si>
    <t>https://d1io3yog0oux5.cloudfront.net/_ecbba1beaf11238a614381bc39955354/pnc/db/2250/20735/presentation/2f00d1bc-b03f-4839-a206-0f99719fe46f.pdf</t>
  </si>
  <si>
    <t>https://d1io3yog0oux5.cloudfront.net/_7007c64df9acb3527865a5d919b884ae/pnc/db/2250/20735/presentation/2f00d1bc-b03f-4839-a206-0f99719fe46f.pdf</t>
  </si>
  <si>
    <t>https://d1io3yog0oux5.cloudfront.net/_712987ed43000b63649e8d1794d38598/pnc/db/2250/20728/presentation/https___www.pnc.com_webapp_unsec_Requester_resource%3D_wps_wcm_connect_f8eb88004e5c6c768bb58ffc6d630ad7_IR_ER_2006_4Q06_Slides.pdf</t>
  </si>
  <si>
    <t>https://d1io3yog0oux5.cloudfront.net/_4a39aa798fc84844cb08f208c6db1e73/pnc/db/2250/20728/presentation/https___www.pnc.com_webapp_unsec_Requester_resource%3D_wps_wcm_connect_f8eb88004e5c6c768bb58ffc6d630ad7_IR_ER_2006_4Q06_Slides.pdf</t>
  </si>
  <si>
    <t>https://d1io3yog0oux5.cloudfront.net/_7106af420186c3c05fa1997982534a14/pnc/db/2250/20775/presentation/a177098c-0636-414e-a516-d5c807f6982f.pdf</t>
  </si>
  <si>
    <t>https://d1io3yog0oux5.cloudfront.net/_14f2b4e84e873b9e51c82e4784d8086b/pnc/db/2250/20731/presentation/https___www.pnc.com_webapp_unsec_Requester_resource%3D_wps_wcm_connect_ec2494004e5c642d81b087fc6d630ad7_IR_ER_2007_3Q07_Slides.pdf</t>
  </si>
  <si>
    <t>https://d1io3yog0oux5.cloudfront.net/_14f2b4e84e873b9e51c82e4784d8086b/pnc/db/2222/21109/presentation/d0142438-3627-46c4-ac7f-9c4675407161.pdf</t>
  </si>
  <si>
    <t>https://d1io3yog0oux5.cloudfront.net/_4dd002cd16fb1808b7aa77fb0d2f4fed/pnc/db/2250/20751/presentation/d33b01fc-3160-4849-8a34-9141bff1b38b.pdf</t>
  </si>
  <si>
    <t>https://d1io3yog0oux5.cloudfront.net/_19f455ab922f99dcc835c16240fef744/pnc/db/2222/21106/presentation/2d982ea6-092a-4d1d-966f-858495026e74.pdf</t>
  </si>
  <si>
    <t>https://d1io3yog0oux5.cloudfront.net/_75a873c0916206335c215f99588b502c/pnc/db/2222/21104/presentation/84e97bc3-a4f1-4364-8117-17bceeefe613.pdf</t>
  </si>
  <si>
    <t>https://d1io3yog0oux5.cloudfront.net/_1085a06210015f21559f749bb1af94ae/pnc/db/2222/21238/presentation/49aec753-8a61-48bb-8bea-e09f401f6f4b.pdf</t>
  </si>
  <si>
    <t>https://d1io3yog0oux5.cloudfront.net/_e579d266ccac149904afcdef58b22e1c/pnc/db/2250/21453/presentation/2Q23+Earnings+Slides_Final.pdf</t>
  </si>
  <si>
    <t>https://d1io3yog0oux5.cloudfront.net/_bc2641c784ce45cabc2e0b81c674caf7/pnc/db/2222/21125/presentation/06eb0b02-e996-4831-a2ed-8859af7c8c2a.pdf</t>
  </si>
  <si>
    <t>https://d1io3yog0oux5.cloudfront.net/_add2a195c70c9a47b82ceb119ec7c7dd/pnc/db/2250/20755/presentation/3ab9529c-4426-4879-af5c-2c7677111c84.pdf</t>
  </si>
  <si>
    <t>https://d1io3yog0oux5.cloudfront.net/_de76c88eecda8a4a57fb9e219460df04/pnc/db/2250/20753/presentation/25ca69a2-0e12-4a28-857f-daf5228f7fc0.pdf</t>
  </si>
  <si>
    <t>https://d1io3yog0oux5.cloudfront.net/_e833c1ddcedc4012ad4550e43a951f8b/pnc/db/2250/20741/presentation/b0e7f646-435f-406f-b46b-13df727a265d.pdf</t>
  </si>
  <si>
    <t>https://d1io3yog0oux5.cloudfront.net/_9787aa4cf4095b8c08a07229a1c3c678/pnc/db/2250/20741/presentation/b0e7f646-435f-406f-b46b-13df727a265d.pdf</t>
  </si>
  <si>
    <t>https://d1io3yog0oux5.cloudfront.net/_95e45de5686253125e2009804e581b7b/pnc/db/2250/20741/presentation/b0e7f646-435f-406f-b46b-13df727a265d.pdf</t>
  </si>
  <si>
    <t>https://d1io3yog0oux5.cloudfront.net/_c6d65fb9aaa2703ae1cee48a23c904a1/pnc/db/2250/20741/presentation/b0e7f646-435f-406f-b46b-13df727a265d.pdf</t>
  </si>
  <si>
    <t>https://d1io3yog0oux5.cloudfront.net/_41196f9e39a7a6e3900028e4a9390e80/pnc/db/2250/20726/presentation/https___www.pnc.com_webapp_unsec_Requester_resource%3D_wps_wcm_connect_133c3d804e5c6b738a6f8ffc6d630ad7_IR_ER_2006_2Q06_Slides.pdf</t>
  </si>
  <si>
    <t>https://d1io3yog0oux5.cloudfront.net/_4b07df70a8e5be2c3bb419994df03e36/pnc/db/2250/20772/presentation/46181811-f6f8-4bb9-9c07-8cb16fcd737b.pdf</t>
  </si>
  <si>
    <t>https://d1io3yog0oux5.cloudfront.net/_7007c64df9acb3527865a5d919b884ae/pnc/db/2222/21108/presentation/88004a4f-4c2b-47d3-b14f-7be222f0b0f1.pdf</t>
  </si>
  <si>
    <t>https://d1io3yog0oux5.cloudfront.net/_de76c88eecda8a4a57fb9e219460df04/pnc/db/2222/21146/presentation/c8d58666-8678-4761-ac9a-e45f71071892.pdf</t>
  </si>
  <si>
    <t>https://d1io3yog0oux5.cloudfront.net/_75a873c0916206335c215f99588b502c/pnc/db/2250/20755/presentation/3ab9529c-4426-4879-af5c-2c7677111c84.pdf</t>
  </si>
  <si>
    <t>https://d1io3yog0oux5.cloudfront.net/_f112aa12d7ef202aca0771c4fa6b1a97/pnc/db/2222/21111/presentation/c239d00a-7a9f-40c7-ba49-3d0e75f5895d.pdf</t>
  </si>
  <si>
    <t>https://d1io3yog0oux5.cloudfront.net/_84c9436895ca0515cdb7d6a53df25c1a/pnc/db/2222/21142/presentation/dd3f1b50-e3c5-4c3a-a602-0eeb682eeda7.pdf</t>
  </si>
  <si>
    <t>https://www.procurement.sc.gov/files/Delbert%20SMBCC%20presentation.pdf</t>
  </si>
  <si>
    <t>https://www.chfs.ky.gov/agencies/dms/tac/Documents/CHWPresentation.pdf</t>
  </si>
  <si>
    <t>https://apps.legislature.ky.gov/CommitteeDocuments/347/13541/DMS%20Presentation%20to%20SMI%20Task%20Force%20-%20SMI%20and%20SED%20Waiver%20Options%209.21.21.pdf</t>
  </si>
  <si>
    <t>https://www.chfs.ky.gov/agencies/dms/mac/Documents/DMSCHWPresentation.pdf</t>
  </si>
  <si>
    <t>https://apps.legislature.ky.gov/CommitteeDocuments/137/13383/July%2021%202021%20DMS%20Presentation.pdf</t>
  </si>
  <si>
    <t>https://publicservicecms.gov.mt/en/people/Documents/Office-of-the-PS/Discipline_Presentation.pdf</t>
  </si>
  <si>
    <t>https://ohsrp.nih.gov/confluence/download/attachments/45646144/NIH_Presentation_on_DMS_Policy_OHSRP_Lecture_Series_508C.pdf?version=1&amp;modificationDate=1678200246249&amp;api=v2</t>
  </si>
  <si>
    <t>https://dcp.psc.gov/OSG/scientist/documents/2022-SciPAC-poster_AMSUS-presentation-v2.pdf</t>
  </si>
  <si>
    <t>https://s27.q4cdn.com/370825096/files/doc_financials/2021/q2/Investor-Presentation-Q2-2021-Earnings-Results-August-2021.pdf</t>
  </si>
  <si>
    <t>https://s27.q4cdn.com/317090183/files/doc_presentation/2022/2022.03.10-Neighbourly-to-Acquire-Rubicon-Pharmacies-vF.pdf</t>
  </si>
  <si>
    <t>https://s1.q4cdn.com/553277915/files/doc_financials/2022/q1/FY22-Q1-Earnings-Release-Presentation-FINAL.pdf</t>
  </si>
  <si>
    <t>https://s21.q4cdn.com/151907755/files/doc_presentations/2020/Lancaster-Colony-March-2020-Presentation-lores.pdf</t>
  </si>
  <si>
    <t>https://s22.q4cdn.com/405442328/files/doc_presentations/en/2011/Investor-Presentation-November-2011.pdf</t>
  </si>
  <si>
    <t>https://avt.inl.gov/sites/default/files/pdf/hydrogen/sae_hydrogen_presentation2006.pdf</t>
  </si>
  <si>
    <t>https://dms-media.ccplatform.net/content/download/161351/1066492/November_16_2023_Purchasing_Directors'_Meeting_Presentation_Final.pdf</t>
  </si>
  <si>
    <t>https://www.rsic.sc.gov/_documents/2018.11.20%20-%20Funston%20Advisory%20Services%20Presentation.pdf</t>
  </si>
  <si>
    <t>https://www.dws.gov.za/rdm/WRCS/doc/PSC2%20presentation.pdf</t>
  </si>
  <si>
    <t>https://planning.maryland.gov/Documents/OurWork/envr-planning/solar-siting/PSC-CPCN-Considerations-Presentation.pdf</t>
  </si>
  <si>
    <t>https://apps.legislature.ky.gov/CommitteeDocuments/137/12892/AUG%2026%202020%20DMS%20Presentation%20-Covid%20Related%20Reg%20Changes.pdf</t>
  </si>
  <si>
    <t>https://kenzozo.ru/lib/iso-17025-training-presentation.pdf</t>
  </si>
  <si>
    <t>https://deriv.nls.uk/dcn23/1094/9085/109490857.23.pdf</t>
  </si>
  <si>
    <t>https://www.fmiagent.com/wp-content/uploads/2021-04-14_AIG_What_Goes_Up_Must_Come_Down_Presentation.pdf</t>
  </si>
  <si>
    <t>https://ri.pine.com/Download.aspx?Arquivo=Fzzl21BECMrBbS6tYq1Aig==&amp;IdCanal=T8A9lFssNMyf323Hyj9zwA==</t>
  </si>
  <si>
    <t>https://s29.q4cdn.com/182807794/files/doc_presentations/2021/02/Investor-Presentation.pdf</t>
  </si>
  <si>
    <t>https://www.varta-ag.com/fileadmin/varta_ag/publications/investor_presentation/HY1_2023_Investorenpraesentation.pdf</t>
  </si>
  <si>
    <t>https://d1io3yog0oux5.cloudfront.net/_772aab0d16bc736859214d930a74e88c/sgblocks/db/422/4362/pdf/SGBX+Investor+Presentation+Safe+and+Green+July+2023+FINAL.pdf</t>
  </si>
  <si>
    <t>https://static.seekingalpha.com/uploads/sa_presentations/922/13922/original.pdf</t>
  </si>
  <si>
    <t>https://www.scotiabank.com/ca/en/files/18/05/BNS_Q2-18_Investor_Presentation.pdf</t>
  </si>
  <si>
    <t>https://static.seekingalpha.com/uploads/sa_presentations/151/87151/original.pdf</t>
  </si>
  <si>
    <t>https://s1.q4cdn.com/944058265/files/doc_presentations/2023/05/kimco-2023-1q-investor-presentation.pdf</t>
  </si>
  <si>
    <t>https://www.edelweissfin.com/wp-content/uploads/2023/08/Investor-Presentation-Q1FY24.pdf</t>
  </si>
  <si>
    <t>https://static.seekingalpha.com/uploads/sa_presentations/342/98342/original.pdf</t>
  </si>
  <si>
    <t>https://static.seekingalpha.com/uploads/sa_presentations/895/31895/original.pdf</t>
  </si>
  <si>
    <t>https://s25.q4cdn.com/878876344/files/doc_financials/2021/q2/Q2-2021-Investor-Pres-Web-Final.pdf</t>
  </si>
  <si>
    <t>https://s24.q4cdn.com/382246808/files/doc_presentations/2020/11/Newmont-December-Investor-Presentation_Final.pdf</t>
  </si>
  <si>
    <t>https://www.zonebourse.com/cours/action/DSV-A-S-42489359/pdf/1329636/DSV%20A/S_Slide-show-presentation-1T.pdf</t>
  </si>
  <si>
    <t>https://s21.q4cdn.com/336464384/files/doc_presentations/2019/05/Q2-2019-Road-Show-Presentation.pdf</t>
  </si>
  <si>
    <t>https://s202.q4cdn.com/682408967/files/doc_presentation/2022/12/December-Investor-Presentation.pdf</t>
  </si>
  <si>
    <t>https://s2.q4cdn.com/278413729/files/doc_financials/2018/q2/FINAL-DRAFT-July-2018-Investor-Presentation-New-Template.pdf</t>
  </si>
  <si>
    <t>https://www.technika.com.au/sites/g/files/emiian526/files/2022-08/Spec%20Sheet%20-%20900mm%20Built-in%20Electric%20Oven%20Black%20Glass%20-TTDT910.pdf</t>
  </si>
  <si>
    <t>https://stbarbara.com.au/wp-content/uploads/2018/03/2017.08.23_asx_presentation_on_fy17_financial_report_and_2017_r_and_r_statements.pdf</t>
  </si>
  <si>
    <t>https://www.dst.defence.gov.au/sites/default/files/events/documents/CEWD%20Presentation.pdf</t>
  </si>
  <si>
    <t>https://nationalstorageinvest.com.au/wp-content/uploads/2023/02/1H-FY23-Results-Presentation.pdf</t>
  </si>
  <si>
    <t>https://www.health.nsw.gov.au/Infectious/covid-19/Documents/NSW-COVID-19-vaccination-program-presentation-20210527.pdf</t>
  </si>
  <si>
    <t>https://www.igo.com.au/site/PDF/1011_0/NovaSiteVisitPresentation</t>
  </si>
  <si>
    <t>https://www.audit.vic.gov.au/sites/default/files/2018-07/20180725-Insurance-Risks-presentation.pdf</t>
  </si>
  <si>
    <t>https://aogexpo.com.au/wp-content/uploads/2015/03/Indigenous-Business-Development-Programs-Our-Lessons-Learned-%E2%80%9CStories-from-the-north%E2%80%9D.pdf</t>
  </si>
  <si>
    <t>https://www.icsm.gov.au/sites/default/files/TERN_Presentation_for_MDWG_2020-compressed.pdf</t>
  </si>
  <si>
    <t>https://gpcme.co.nz/pdf/2012/Sat_Baytrust_0830_Childs_EthicsGPCME%20-%20Case%20Presentation%20for%20conference.pdf</t>
  </si>
  <si>
    <t>https://www.edcgov.us/Government/dot/Documents/Transportation%20Planning/Outreach%20Documents/PowerPoint%20Presentation%2002-20-20.pdf</t>
  </si>
  <si>
    <t>https://mosoilandwater.land/sites/mosoilandwater/files/internal-module-7c-csp-handout.pdf</t>
  </si>
  <si>
    <t>https://www.missouribotanicalgarden.org/Portals/0/Science%20and%20Conservation/PDFs/REU/2017/Presentation_Waldman.pdf</t>
  </si>
  <si>
    <t>https://grantprofessionals.inquisiqlms.com/warehouse/grantprofessionals/documents/course/1288/GPCI%20and%20the%20Ambassador%20Program%20Webinar%202023.pdf</t>
  </si>
  <si>
    <t>https://oa.mo.gov/sites/default/files/PCardPresentation.pdf</t>
  </si>
  <si>
    <t>https://cdn.misoenergy.org/20210621%20Queue%20Process%20Workshop%20-%20%20Generator%20Interconnection%20Presentation562778.pdf</t>
  </si>
  <si>
    <t>https://s23.q4cdn.com/479936946/files/doc_presentations/2022/11/1/INOVIO-Corporate-Presentation-221117.pdf</t>
  </si>
  <si>
    <t>https://s25.q4cdn.com/108812351/files/doc_presentations/2023/Montrose-3Q23-Earnings-Call-Presentation.pdf</t>
  </si>
  <si>
    <t>https://s24.q4cdn.com/367535798/files/doc_financials/2023/q3/Max-Teleconference-Presentation-Q323.pdf</t>
  </si>
  <si>
    <t>https://s24.q4cdn.com/994700202/files/doc_financials/2024/q1/Q1-FY2024-Earnings-Presentation-FINAL-Aug-31-2023.pdf</t>
  </si>
  <si>
    <t>https://www.dws.gov.za/rdm/currentstudies/doc/UpperOrange/Technical%20Presentation%20PSC%202-%20WP11343_PSC2%20Meeting_%20October%202023%20Final.pdf</t>
  </si>
  <si>
    <t>https://dms-media.ccplatform.net/content/download/160391/1060957/September_14_2023_Purchasing_Directors'_Meeting_Presentation_Final.pdf</t>
  </si>
  <si>
    <t>https://leg.mt.gov/content/committees/interim/2007_2008/energy_telecom/meeting_documents/7-10-7PreseRelease.pdf</t>
  </si>
  <si>
    <t>https://apps.legislature.ky.gov/CommitteeDocuments/348/13524/August%2023%20DMS%20Needed%20Waiver%20Updates%20Presentation.pdf</t>
  </si>
  <si>
    <t>https://www.msjc.edu/nursingandalliedhealth/dms/documents/DMS-PROGRAM-WORKSHOP.pdf</t>
  </si>
  <si>
    <t>https://dms-media.ccplatform.net/content/download/126973/684741/JANE_Govt_Contracting_(PTAC)_Overview_Presentation_DMS_OSD_Conference_Feb_2016.pdf</t>
  </si>
  <si>
    <t>https://www.psc.gov.za/newsletters/PSC_Today_2024/PSC_Today_2024_Issue_142.pdf</t>
  </si>
  <si>
    <t>https://assessmentinstitute.iupui.edu/overview/institute-files/2021-institute/handouts-prerecorded/luker_05PR.pdf</t>
  </si>
  <si>
    <t>https://case.edu/studentlife/ugresearch/sites/case.edu.source/files/2023-04/SOURCE_%20Improving%20Presentation%20Skills.pptx%20%282%29.pdf</t>
  </si>
  <si>
    <t>https://www.depts.ttu.edu/research/irb/downloads/oral-presentation.pdf</t>
  </si>
  <si>
    <t>https://ben.edu/wp-content/uploads/URSA-2023-Oral-Presentation-Program.pdf</t>
  </si>
  <si>
    <t>https://www.math.arizona.edu/~klin/courses/spring09-modeling/downloads/midterm-guide.pdf</t>
  </si>
  <si>
    <t>https://networks.cs.ucdavis.edu/presentation2023/02_Tech_Breaking_News_Sep_22_28_2023.pdf</t>
  </si>
  <si>
    <t>https://www.centenary.edu/academics/research-opportunities/research-conference/oral-presentation-judgement-details-and-forms/</t>
  </si>
  <si>
    <t>https://education.uci.edu/uploads/7/2/7/6/72769947/joseph_jenkins_power_point_slides_for__may_12_presentation_final_version.pdf</t>
  </si>
  <si>
    <t>https://case.edu/medicine/curriculum/sites/default/files/2022-02/Student%20Oral%20Presentation%20Template.pdf</t>
  </si>
  <si>
    <t>https://isana.org.au/docs/2010/powerpoint_medica.pdf</t>
  </si>
  <si>
    <t>https://www.dws.gov.za/RDM/WRCS/Doc/Olifants/Olifants%20Classification%20Meet%201%20-%2018%20Feb11%20PSC%20ToR%20Presentation.pdf</t>
  </si>
  <si>
    <t>https://maritimecyprus.dms.gov.cy/FileStream.aspx?ClassID=Document&amp;ID=1307</t>
  </si>
  <si>
    <t>https://apps.legislature.ky.gov/CommitteeDocuments/366/28247/12%2013%202023%206.%207.%208.%20Lee%20DMS%20Single%20PBM%2C%20Unwind%2C%20Budget%20Presentation.pdf</t>
  </si>
  <si>
    <t>https://www.psc-intosai.org/wp-content/uploads/2022/10/Final-presentation-2-3-4.pdf</t>
  </si>
  <si>
    <t>https://www.richlandcountysc.gov/Portals/0/Departments/Procurement/SLBE/PDT%20Procurment%20Procedures%20Presentation.pdf</t>
  </si>
  <si>
    <t>https://apps.legislature.ky.gov/CommitteeDocuments/137/20718/07%2007%202022%20Clark%20-%20DMS%20Waiver%20Update%20Presentation.pdf</t>
  </si>
  <si>
    <t>https://psc.nd.gov/docs/newsroom/releases/09-29-06_grain-buyer.pdf</t>
  </si>
  <si>
    <t>https://www.frdcenter.ro/wp-content/uploads/2021/08/FRD-Center-Corporate-Presentation-2021.pdf</t>
  </si>
  <si>
    <t>https://www.piercecountywa.gov/DocumentCenter/View/132985/12-12-23-GAC-Presentation</t>
  </si>
  <si>
    <t>https://www.anaheim.net/DocumentCenter/View/43268/AB-481---Presentation</t>
  </si>
  <si>
    <t>https://s201.q4cdn.com/405089319/files/doc_downloads/governance/2023/05/Corebridge-Financial-LDTI-Recast-Financial-Results-Presentation.pdf</t>
  </si>
  <si>
    <t>https://s24.q4cdn.com/589393778/files/doc_financials/2020/q4/EOG_0221_presentation.pdf</t>
  </si>
  <si>
    <t>https://cdn.amphenol-cs.com/media/wysiwyg/files/documentation/customerpresentation/minitek_microspeed_1_00mm_btb_productpresentation.pdf</t>
  </si>
  <si>
    <t>https://s27.q4cdn.com/108522393/files/doc_financials/2018/q2/CPB-Q2-2018-Results-Presentation-and-Non-GAAP-Reconciliation.pdf</t>
  </si>
  <si>
    <t>https://s201.q4cdn.com/405089319/files/doc_financials/2022/q4/Corebridge-Financial-4Q22-Earnings-Presentation.pdf</t>
  </si>
  <si>
    <t>https://d1io3yog0oux5.cloudfront.net/_bc2641c784ce45cabc2e0b81c674caf7/pnc/db/2222/21111/presentation/c239d00a-7a9f-40c7-ba49-3d0e75f5895d.pdf</t>
  </si>
  <si>
    <t>https://d1io3yog0oux5.cloudfront.net/_7007c64df9acb3527865a5d919b884ae/pnc/db/2222/21111/presentation/c239d00a-7a9f-40c7-ba49-3d0e75f5895d.pdf</t>
  </si>
  <si>
    <t>https://d1io3yog0oux5.cloudfront.net/_2bdcdd1d996f1246d31204306e7471d1/pnc/db/2222/21125/presentation/06eb0b02-e996-4831-a2ed-8859af7c8c2a.pdf</t>
  </si>
  <si>
    <t>https://d1io3yog0oux5.cloudfront.net/_c857a1c0365cba2eeb5832940c54a8af/pnc/db/2250/20744/presentation/73288394-c2d9-4f88-9d00-79921ea72480.pdf</t>
  </si>
  <si>
    <t>https://d1io3yog0oux5.cloudfront.net/_4dd002cd16fb1808b7aa77fb0d2f4fed/pnc/db/2250/20753/presentation/25ca69a2-0e12-4a28-857f-daf5228f7fc0.pdf</t>
  </si>
  <si>
    <t>https://d1io3yog0oux5.cloudfront.net/_3070920bc42fee3e17320021048641ec/pnc/db/2227/21445/pdf/PNC_1Q23_ER_Presentation.pdf</t>
  </si>
  <si>
    <t>https://d1io3yog0oux5.cloudfront.net/_e579d266ccac149904afcdef58b22e1c/pnc/db/2250/20730/presentation/https___www.pnc.com_webapp_unsec_Requester_resource%3D_wps_wcm_connect_142fdb004e5c63cd80f287fc6d630ad7_IR_ER_2007_2Q07_Slides_V2.pdf</t>
  </si>
  <si>
    <t>https://d1io3yog0oux5.cloudfront.net/_fc749b1d311855a0bb4b7d185602524c/pnc/db/2250/20726/presentation/https___www.pnc.com_webapp_unsec_Requester_resource%3D_wps_wcm_connect_133c3d804e5c6b738a6f8ffc6d630ad7_IR_ER_2006_2Q06_Slides.pdf</t>
  </si>
  <si>
    <t>https://d1io3yog0oux5.cloudfront.net/_3b1d0b712d5dde9c82bd227edcbdc93b/pnc/db/2250/20736/presentation/c2dc9805-0f49-44d0-bd31-c9d54d95ce07.pdf</t>
  </si>
  <si>
    <t>https://d1io3yog0oux5.cloudfront.net/_77248534499748b1dd1f1b7355687fa0/pnc/db/2250/20792/presentation/aed94a7f-df19-41af-81d1-520cb68440f5.pdf</t>
  </si>
  <si>
    <t>https://d1io3yog0oux5.cloudfront.net/_b0f9c850082c0d672a791c9596a58778/pnc/db/2250/20749/presentation/b9ebba25-9f05-4950-b23a-3a691f8f2885.pdf</t>
  </si>
  <si>
    <t>https://d1io3yog0oux5.cloudfront.net/_4dd002cd16fb1808b7aa77fb0d2f4fed/pnc/db/2250/20755/presentation/3ab9529c-4426-4879-af5c-2c7677111c84.pdf</t>
  </si>
  <si>
    <t>https://d1io3yog0oux5.cloudfront.net/_4a39aa798fc84844cb08f208c6db1e73/pnc/db/2250/20800/presentation/4d58c647-de29-47ff-beaa-fb370bde1a0f.pdf</t>
  </si>
  <si>
    <t>https://d1io3yog0oux5.cloudfront.net/_e7de0f723f84de2d67d0c56678e99bac/pnc/db/2250/20738/presentation/0e17a8a0-db62-4a92-a63e-b4b121def09b.pdf</t>
  </si>
  <si>
    <t>https://d1io3yog0oux5.cloudfront.net/_399ec6d1ea70470b54fdaaac835b3666/pnc/db/2250/20738/presentation/0e17a8a0-db62-4a92-a63e-b4b121def09b.pdf</t>
  </si>
  <si>
    <t>https://d1io3yog0oux5.cloudfront.net/_3070920bc42fee3e17320021048641ec/pnc/db/2250/20738/presentation/0e17a8a0-db62-4a92-a63e-b4b121def09b.pdf</t>
  </si>
  <si>
    <t>https://d1io3yog0oux5.cloudfront.net/_ed20a9d46e6de7aea4f27703a33622fa/pnc/db/2250/20738/presentation/0e17a8a0-db62-4a92-a63e-b4b121def09b.pdf</t>
  </si>
  <si>
    <t>https://d1io3yog0oux5.cloudfront.net/_7a0d1663dcd7974119dbd2b77fdf9006/pnc/db/2250/20738/presentation/0e17a8a0-db62-4a92-a63e-b4b121def09b.pdf</t>
  </si>
  <si>
    <t>https://d1io3yog0oux5.cloudfront.net/_9787aa4cf4095b8c08a07229a1c3c678/pnc/db/2250/20735/presentation/2f00d1bc-b03f-4839-a206-0f99719fe46f.pdf</t>
  </si>
  <si>
    <t>https://d1io3yog0oux5.cloudfront.net/_76cee45995c2946cacec1a8e73ca7025/pnc/db/2222/21108/presentation/88004a4f-4c2b-47d3-b14f-7be222f0b0f1.pdf</t>
  </si>
  <si>
    <t>https://d1io3yog0oux5.cloudfront.net/_e579d266ccac149904afcdef58b22e1c/pnc/db/2250/20738/presentation/0e17a8a0-db62-4a92-a63e-b4b121def09b.pdf</t>
  </si>
  <si>
    <t>https://d1io3yog0oux5.cloudfront.net/_8f605b28f2282667803feef2b3cb877c/pnc/db/2222/21104/presentation/84e97bc3-a4f1-4364-8117-17bceeefe613.pdf</t>
  </si>
  <si>
    <t>https://d1io3yog0oux5.cloudfront.net/_e579d266ccac149904afcdef58b22e1c/pnc/db/2222/21104/presentation/84e97bc3-a4f1-4364-8117-17bceeefe613.pdf</t>
  </si>
  <si>
    <t>https://d1io3yog0oux5.cloudfront.net/_7007c64df9acb3527865a5d919b884ae/pnc/db/2222/21104/presentation/84e97bc3-a4f1-4364-8117-17bceeefe613.pdf</t>
  </si>
  <si>
    <t>https://d1io3yog0oux5.cloudfront.net/_add2a195c70c9a47b82ceb119ec7c7dd/pnc/db/2222/21104/presentation/84e97bc3-a4f1-4364-8117-17bceeefe613.pdf</t>
  </si>
  <si>
    <t>https://pnc-mla.wildapricot.org/resources/Documents/PNC%20Conference%20Booklet.pdf</t>
  </si>
  <si>
    <t>https://d1io3yog0oux5.cloudfront.net/_74d34a596228e2a4ec2469644eff1c23/pnc/db/2250/20732/presentation/6874a36b-c869-4fca-9a72-0471d6c74add.pdf</t>
  </si>
  <si>
    <t>https://d1io3yog0oux5.cloudfront.net/_7a0d1663dcd7974119dbd2b77fdf9006/pnc/db/2250/20755/presentation/3ab9529c-4426-4879-af5c-2c7677111c84.pdf</t>
  </si>
  <si>
    <t>https://d1io3yog0oux5.cloudfront.net/_ed20a9d46e6de7aea4f27703a33622fa/pnc/db/2250/20755/presentation/3ab9529c-4426-4879-af5c-2c7677111c84.pdf</t>
  </si>
  <si>
    <t>https://d1io3yog0oux5.cloudfront.net/_7df8f045a7bca4eaf45657bd190594be/pnc/db/2250/20755/presentation/3ab9529c-4426-4879-af5c-2c7677111c84.pdf</t>
  </si>
  <si>
    <t>https://d1io3yog0oux5.cloudfront.net/_c0516f5ee8d54a7b8460aa9fa761ebef/pnc/db/2250/20741/presentation/b0e7f646-435f-406f-b46b-13df727a265d.pdf</t>
  </si>
  <si>
    <t>https://d1io3yog0oux5.cloudfront.net/_3070920bc42fee3e17320021048641ec/pnc/db/2222/21113/presentation/9f811537-91bb-4cce-a5cb-3dc805dbf3ce.pdf</t>
  </si>
  <si>
    <t>https://d1io3yog0oux5.cloudfront.net/_d65d21da38d7fb152f436c8a91d58aa8/pnc/db/2250/20738/presentation/0e17a8a0-db62-4a92-a63e-b4b121def09b.pdf</t>
  </si>
  <si>
    <t>https://d1io3yog0oux5.cloudfront.net/_c6d65fb9aaa2703ae1cee48a23c904a1/pnc/db/2250/20735/presentation/2f00d1bc-b03f-4839-a206-0f99719fe46f.pdf</t>
  </si>
  <si>
    <t>https://d1io3yog0oux5.cloudfront.net/_58e98866d8c42b977baac62d0a71c57e/pnc/db/2250/20726/presentation/https___www.pnc.com_webapp_unsec_Requester_resource%3D_wps_wcm_connect_133c3d804e5c6b738a6f8ffc6d630ad7_IR_ER_2006_2Q06_Slides.pdf</t>
  </si>
  <si>
    <t>https://d1io3yog0oux5.cloudfront.net/_58e98866d8c42b977baac62d0a71c57e/pnc/db/2250/20769/presentation/4e9b0c1a-70aa-4766-bf15-2694e3fae1ea.pdf</t>
  </si>
  <si>
    <t>https://d1io3yog0oux5.cloudfront.net/_9cf596c64e76a094363ba2e8e3bba218/pnc/db/2222/21117/presentation/66298f4a-7bb2-4a9b-b23e-453ff65ba957.pdf</t>
  </si>
  <si>
    <t>https://d1io3yog0oux5.cloudfront.net/_e579d266ccac149904afcdef58b22e1c/pnc/db/2222/21142/presentation/dd3f1b50-e3c5-4c3a-a602-0eeb682eeda7.pdf</t>
  </si>
  <si>
    <t>https://d1io3yog0oux5.cloudfront.net/_75a873c0916206335c215f99588b502c/pnc/db/2250/21438/presentation/PNC_1Q23_ER_Presentation.pdf</t>
  </si>
  <si>
    <t>https://d1io3yog0oux5.cloudfront.net/_99b1f3d13b70b0fbd77f720c906baea5/pnc/db/2250/21470/presentation/3Q23+Earnings+Slides+Final.pdf</t>
  </si>
  <si>
    <t>https://d1io3yog0oux5.cloudfront.net/_09f1c02fc00916eaf29b0238e3db70df/pnc/db/2222/21153/presentation/29637043-07ac-4fff-9ad1-9713c8ff9bd4.pdf</t>
  </si>
  <si>
    <t>https://d1io3yog0oux5.cloudfront.net/_8aba9102c74ee58f808435f916772c14/pnc/db/2222/21125/presentation/06eb0b02-e996-4831-a2ed-8859af7c8c2a.pdf</t>
  </si>
  <si>
    <t>https://d1io3yog0oux5.cloudfront.net/_2e547b2ca9d53de1df690c6894eba616/pnc/db/2222/21125/presentation/06eb0b02-e996-4831-a2ed-8859af7c8c2a.pdf</t>
  </si>
  <si>
    <t>https://d1io3yog0oux5.cloudfront.net/_e579d266ccac149904afcdef58b22e1c/pnc/db/2222/21125/presentation/06eb0b02-e996-4831-a2ed-8859af7c8c2a.pdf</t>
  </si>
  <si>
    <t>https://d1io3yog0oux5.cloudfront.net/_7ed8dacaa121e9994ce9a2db1ce67af5/pnc/db/2222/21125/presentation/06eb0b02-e996-4831-a2ed-8859af7c8c2a.pdf</t>
  </si>
  <si>
    <t>https://d1io3yog0oux5.cloudfront.net/_9787aa4cf4095b8c08a07229a1c3c678/pnc/db/2222/21104/presentation/84e97bc3-a4f1-4364-8117-17bceeefe613.pdf</t>
  </si>
  <si>
    <t>https://d1io3yog0oux5.cloudfront.net/_92e67c919e45883a818666b94ea2262a/pnc/db/2222/21111/presentation/c239d00a-7a9f-40c7-ba49-3d0e75f5895d.pdf</t>
  </si>
  <si>
    <t>https://d1io3yog0oux5.cloudfront.net/_76cee45995c2946cacec1a8e73ca7025/pnc/db/2250/20741/presentation/b0e7f646-435f-406f-b46b-13df727a265d.pdf</t>
  </si>
  <si>
    <t>https://theproductivitypro.com/wp-content/uploads/2013/04/Productivity-Pro-Day-Timer-Sample.pdf</t>
  </si>
  <si>
    <t>https://www.psc.gov.za/conferences/2013/Bono's%20TIL%20Presentation.pdf</t>
  </si>
  <si>
    <t>https://www.scstatehouse.gov/Archives/CitizensInterestPage/SentencingReformCommission/2009SRCChairpresentation.pdf</t>
  </si>
  <si>
    <t>https://psc.nd.gov/jurisdiction/railroad/docs/2020%20Stakeholders%20Discussion/BNSF%20ND%20Rail%20Presentation%202020.pdf</t>
  </si>
  <si>
    <t>https://dms-media.ccplatform.net/content/download/156022/1035751/05-19-22_Purchasing_Directors'_Meeting_Presentation.pdf</t>
  </si>
  <si>
    <t>https://home.nyc.gov/assets/hpd/downloads/pdfs/services/bed-stuy-psc-presentation.pdf</t>
  </si>
  <si>
    <t>https://apps.legislature.ky.gov/CommitteeDocuments/348/13523/July%2026%202021%20DMS-BHDID%20Presentation.pdf</t>
  </si>
  <si>
    <t>https://www.scstatehouse.gov/CommitteeInfo/HouseLegislativeOversightCommittee/AgencyWebpages/Commerce/Presentation%20Powerpoint%20-%20Other%20Agency%20Duties.pdf</t>
  </si>
  <si>
    <t>https://dms-media.ccplatform.net/content/download/161351/file/November%2016%202023%20Purchasing%20Directors%27%20Meeting%20Presentation%20Final.pdf</t>
  </si>
  <si>
    <t>https://www.springfieldmo.gov/DocumentCenter/View/43948/Springfield-2019-Survey-Presentation-June-18?bidId=</t>
  </si>
  <si>
    <t>https://gpcme.co.nz/pdf/GPCMEDelegateFeedback.pdf</t>
  </si>
  <si>
    <t>https://dss.mo.gov/mhd/oversight/pdf/handoutd2011jun07.pdf</t>
  </si>
  <si>
    <t>https://www.springfieldmo.gov/DocumentCenter/View/43948/Springfield-2019-Survey-Presentation-June-18</t>
  </si>
  <si>
    <t>https://www.missourimhf.org/wp-content/uploads/2020/08/Presentation-Guidelines.pdf</t>
  </si>
  <si>
    <t>https://www.gladstone.mo.us/CityGovernment/agendas/2016/082216.pdf</t>
  </si>
  <si>
    <t>https://www.portialtotirreno.it/wp-content/uploads/2018/03/DOC-INN-GPC2016-Livorno-Port-Authority-presentation-Official.pdf</t>
  </si>
  <si>
    <t>https://www.aubgroup.com.au/wp-content/uploads/2024/02/2024-Half-Year-Results-Presentation.pdf</t>
  </si>
  <si>
    <t>https://www.audit.vic.gov.au/sites/default/files/20160525-Water-Resources-presentation.pdf</t>
  </si>
  <si>
    <t>https://www.gtienergy.au/wp-content/uploads/2024/03/01-03-2024-Investor-Presentation.pdf</t>
  </si>
  <si>
    <t>https://www.igo.com.au/site/pdf/c5d6ce55-e0f1-49ea-8e94-e3d95b1f3da2/Greenbushes-Site-Visit-Presentation.pdf</t>
  </si>
  <si>
    <t>https://www.tga.gov.au/sites/default/files/presentation-market-authorisation.pdf</t>
  </si>
  <si>
    <t>https://atcevent.com/wp-content/uploads/2023/09/ATC2023-Speaker-Presentation-Preparation-Requirements.pdf</t>
  </si>
  <si>
    <t>https://www.aasb.gov.au/admin/file/content105/c9/Framework_07-04_COMPdec07_01-09.pdf</t>
  </si>
  <si>
    <t>https://pdtraining.com.au/assets/brochures/training-facilitation-and-presentation.pdf</t>
  </si>
  <si>
    <t>https://nepg.com.au/wp-content/uploads/2024/01/Competition-Rules-27-January-2024.pdf</t>
  </si>
  <si>
    <t>https://stbarbara.com.au/wp-content/uploads/2018/03/2017.10.17_asx_presentation_on_q1_september_2017_and_audio_webcast.pdf</t>
  </si>
  <si>
    <t>https://static.seekingalpha.com/uploads/sa_presentations/861/64861/original.pdf</t>
  </si>
  <si>
    <t>https://www.mhc.wa.gov.au/media/2314/recognise-and-respond-conference-presentation-leigh-cleary-and-grace-oh-mental-health-commission.pdf</t>
  </si>
  <si>
    <t>https://www.dws.gov.za/rdm/WRCS/doc/BackgroundPresentation17May2011.pdf</t>
  </si>
  <si>
    <t>https://psc.nd.gov/jurisdiction/railroad/docs/2017%20Stakeholders%20Discussion/BNSF%20ND%20Rail%20Presentation%202017.pdf</t>
  </si>
  <si>
    <t>https://apps.legislature.ky.gov/CommitteeDocuments/348/13524/August%2023%20DMS%20Wait%20List%20Management%20Presentation%20.pdf</t>
  </si>
  <si>
    <t>https://www.cdfa.ca.gov/dms/docs/meetings/2023/2023_rsa_compliance_survey_presentation.pdf</t>
  </si>
  <si>
    <t>https://dms-media.ccplatform.net/content/download/111571/622369/State_Presentation_11-5-14_Final.pdf</t>
  </si>
  <si>
    <t>https://ou.msjc.edu/nursingandalliedhealth/dms/documents/DMS-PROGRAM-WORKSHOP.pdf</t>
  </si>
  <si>
    <t>https://apps.legislature.ky.gov/CommitteeDocuments/137/20808/DMS%20BHP%20Presentation%20to%20MOAC%20on%2011.10.22.pdf</t>
  </si>
  <si>
    <t>https://apps.legislature.ky.gov/CommitteeDocuments/137/12892/AUG%2026%202020%20DMS%20Presentation-%20Waivers%208.26.20.pdf</t>
  </si>
  <si>
    <t>https://psc.mo.gov/CMSInternetData/Electric/Smart%20Grid/Empowering%20Consumers/Steve%20Fenrick%20Presentation.pdf</t>
  </si>
  <si>
    <t>https://s21.q4cdn.com/513962416/files/doc_presentations/2018/10/Investor-Presentation-2018-10-15.pdf</t>
  </si>
  <si>
    <t>https://s22.q4cdn.com/857738142/files/doc_presentations/2018-Shareholders-Meeting-Presentation_FINAL-5.2.18.pdf</t>
  </si>
  <si>
    <t>https://s27.q4cdn.com/474231028/files/doc_presentations/2023/FG-Financial_Investor-Presentation_January-2023-FINAL.pdf</t>
  </si>
  <si>
    <t>https://batangpinoy.psc.gov.ph/media/attachments/2023/08/19/bp-png-general-guidelines-aug-19.pdf</t>
  </si>
  <si>
    <t>https://dpw.lacounty.gov/epd/nas/epd/epd_dms/TSKFRC%60JAJONES%60TaskForce%60PUB_Y%60FREQ_N%604_17_2014%60%60REC_N%600000_00%600000_00%60TFMPAC%60Irwindale%20MRF%20and%20Transfer%20Station%20PowerPoint%20Presentation%6018.pdf</t>
  </si>
  <si>
    <t>https://www.cdfa.ca.gov/dms/docs/meetings/2023/2023_predominance_survey_presentation.pdf</t>
  </si>
  <si>
    <t>https://mpdc.dc.gov/sites/default/files/dc/sites/oca/page_content/attachments/Presentation%20-%20PSC%20%20-%20Undergrounding%20Background%20%20(Aug%2023%202012%20%20Task%20Force%20Mtg)%20(FINAL).pdf</t>
  </si>
  <si>
    <t>https://www.dms-imaging.com/wp-content/uploads/2023/06/DR-SYSTEMS-Presentation-EN-06.22.pdf</t>
  </si>
  <si>
    <t>https://ppp.gov.ph/wp-content/uploads/2021/09/PPPC_PROC_RFQ_AVP-Onboarding-Phase-2.pdf</t>
  </si>
  <si>
    <t>https://www.cfa.gov/system/files/meeting-materials/5_-_convention_center_presentation.pdf</t>
  </si>
  <si>
    <t>https://r34xyz.com/lib/johann-jakob-bachofen-biography.pdf</t>
  </si>
  <si>
    <t>https://data-api.marketindex.com.au/api/v1/announcements/XASX:CBY:2A1262602/pdf/inline/aig-briggs-technical-presentation</t>
  </si>
  <si>
    <t>https://intranet.cb.amrita.edu/download/naac/NAAC_Peer_Review_Team_Visit_2021/AMRITA%20Coimbatore%20campus%20IQAC.pdf</t>
  </si>
  <si>
    <t>https://graduate.ucf.edu/wp-content/uploads/sites/8/2018/08/RoleOfCGS-Flyer-2018.pdf</t>
  </si>
  <si>
    <t>https://www.clayton.edu/celt/docs/rubric-presentation-sample.pdf</t>
  </si>
  <si>
    <t>https://www.healthcare.uiowa.edu/marcom/uihc/nursing/EBP-oral-presentation-details.pdf</t>
  </si>
  <si>
    <t>https://www.se.rit.edu/~swen-561/ProjectResources/ProjectPoster-How_To_Presentation.pdf</t>
  </si>
  <si>
    <t>https://digitalcommons.lesley.edu/cgi/viewcontent.cgi?article=1059&amp;context=community_of_scholars</t>
  </si>
  <si>
    <t>https://ecmoore.iupui.edu/ECMooreContent/Html/Media/ECMooreContent/2011/TheTalkShowApproachToGuestSpeakerPresentation.pdf</t>
  </si>
  <si>
    <t>https://people.wku.edu/rick.grieve/Historyandsystems/presentationrubric.pdf</t>
  </si>
  <si>
    <t>https://education.msu.edu/ead/wp-content/uploads/sites/53/2021/12/Proposal-Tips_GRC_2022.pdf</t>
  </si>
  <si>
    <t>https://www.utsa.edu/entrepreneurship//documents/bri_student_handbook1.pdf</t>
  </si>
  <si>
    <t>https://pharmacy.uams.edu/residency/wp-content/uploads/sites/2/2023/08/Summer-Seminar-2023-Handout.pdf</t>
  </si>
  <si>
    <t>https://www.uvm.edu/sites/default/files/Graduate-Writing-Center/GWC%20Guides/Genres/Posters.pdf</t>
  </si>
  <si>
    <t>https://www.hartnell.edu/governance/councils/academics-affairs-1/presentation_4-inmate_ed_aac_111319.pdf</t>
  </si>
  <si>
    <t>https://projects.eng.uci.edu/sites/default/files/XX.%20HPVC%20Complete%20Presentation%20_%2022%27-23%27.pdf</t>
  </si>
  <si>
    <t>https://s1.q4cdn.com/880135780/files/doc_financials/2021/q3/Q3'21-Earnings-Presentation_Final.pdf</t>
  </si>
  <si>
    <t>https://www.kptissueinc.com/gpc/_media/Document/kpt-q2-2019-presentation-vf.PDF</t>
  </si>
  <si>
    <t>https://www.mopha.org/images/1192/document/healthiermominkpresentationfinal_462.pdf</t>
  </si>
  <si>
    <t>https://www.budgets.gatech.edu/File?F=Hist%2FMSFAC%2F22MSFAC%20StAct-Presentation%28FY22%29.pdf</t>
  </si>
  <si>
    <t>https://www.jstor.org/stable/pdf/40024139.pdf</t>
  </si>
  <si>
    <t>https://future57vms.blob.core.windows.net/uploads/997043cb-7c9d-46b7-8dbc-7934129d5c9a-I57_PH2022_WebPresentation_Script.pdf</t>
  </si>
  <si>
    <t>https://ptp.porttechnologylivorno.it/wp-content/uploads/2020/08/GPC2016-Livorno-Port-Authority-presentation-Official.pdf</t>
  </si>
  <si>
    <t>https://pub-okotoks.escribemeetings.com/filestream.ashx?DocumentId=23870</t>
  </si>
  <si>
    <t>https://www.oralhealthmissouri.org/images/1011/document/suter-oral-health-echo-presentation-power-point_1101.pdf</t>
  </si>
  <si>
    <t>https://boeing.aramarkcafe.com/-/media/Local/Business-Dining/GroupA/Boeing/Files/Menus/Missouri_270Cafe.ashx</t>
  </si>
  <si>
    <t>https://d1io3yog0oux5.cloudfront.net/_3070920bc42fee3e17320021048641ec/pnc/db/2250/20741/presentation/b0e7f646-435f-406f-b46b-13df727a265d.pdf</t>
  </si>
  <si>
    <t>https://d1io3yog0oux5.cloudfront.net/_56320b77b2d7bb4a47a2a83c2e66aef0/pnc/db/2250/20755/presentation/3ab9529c-4426-4879-af5c-2c7677111c84.pdf</t>
  </si>
  <si>
    <t>https://d1io3yog0oux5.cloudfront.net/_8f605b28f2282667803feef2b3cb877c/pnc/db/2250/20755/presentation/3ab9529c-4426-4879-af5c-2c7677111c84.pdf</t>
  </si>
  <si>
    <t>https://d1io3yog0oux5.cloudfront.net/_570e05171659650d029ae9009128a960/pnc/db/2250/20726/presentation/https___www.pnc.com_webapp_unsec_Requester_resource%3D_wps_wcm_connect_133c3d804e5c6b738a6f8ffc6d630ad7_IR_ER_2006_2Q06_Slides.pdf</t>
  </si>
  <si>
    <t>https://d1io3yog0oux5.cloudfront.net/_f112aa12d7ef202aca0771c4fa6b1a97/pnc/db/2250/21453/presentation/2Q23+Earnings+Slides_Final.pdf</t>
  </si>
  <si>
    <t>https://d1io3yog0oux5.cloudfront.net/_bc2641c784ce45cabc2e0b81c674caf7/pnc/db/2250/20735/presentation/2f00d1bc-b03f-4839-a206-0f99719fe46f.pdf</t>
  </si>
  <si>
    <t>https://d1io3yog0oux5.cloudfront.net/_fc749b1d311855a0bb4b7d185602524c/pnc/db/2250/20753/presentation/25ca69a2-0e12-4a28-857f-daf5228f7fc0.pdf</t>
  </si>
  <si>
    <t>https://d1io3yog0oux5.cloudfront.net/_4b07df70a8e5be2c3bb419994df03e36/pnc/db/2250/20753/presentation/25ca69a2-0e12-4a28-857f-daf5228f7fc0.pdf</t>
  </si>
  <si>
    <t>https://d1io3yog0oux5.cloudfront.net/_9cf596c64e76a094363ba2e8e3bba218/pnc/db/2222/21113/presentation/9f811537-91bb-4cce-a5cb-3dc805dbf3ce.pdf</t>
  </si>
  <si>
    <t>https://d1io3yog0oux5.cloudfront.net/_14f2b4e84e873b9e51c82e4784d8086b/pnc/db/2222/21125/presentation/06eb0b02-e996-4831-a2ed-8859af7c8c2a.pdf</t>
  </si>
  <si>
    <t>https://d1io3yog0oux5.cloudfront.net/_ecbba1beaf11238a614381bc39955354/pnc/db/2222/21111/presentation/c239d00a-7a9f-40c7-ba49-3d0e75f5895d.pdf</t>
  </si>
  <si>
    <t>https://d1io3yog0oux5.cloudfront.net/_7ed8dacaa121e9994ce9a2db1ce67af5/pnc/db/2222/21111/presentation/c239d00a-7a9f-40c7-ba49-3d0e75f5895d.pdf</t>
  </si>
  <si>
    <t>https://d1io3yog0oux5.cloudfront.net/_8f605b28f2282667803feef2b3cb877c/pnc/db/2222/21111/presentation/c239d00a-7a9f-40c7-ba49-3d0e75f5895d.pdf</t>
  </si>
  <si>
    <t>https://d1io3yog0oux5.cloudfront.net/_6035c130b94ea2a24c3e91f263f8cdcf/pnc/db/2222/21104/presentation/84e97bc3-a4f1-4364-8117-17bceeefe613.pdf</t>
  </si>
  <si>
    <t>https://d1io3yog0oux5.cloudfront.net/_4a39aa798fc84844cb08f208c6db1e73/pnc/db/2222/21183/presentation/69a1bf9d-7d3d-40eb-888b-d785f146d116.pdf</t>
  </si>
  <si>
    <t>https://d1io3yog0oux5.cloudfront.net/_3a88da32c42031e5a30f2a147d404816/pnc/db/2250/20738/presentation/0e17a8a0-db62-4a92-a63e-b4b121def09b.pdf</t>
  </si>
  <si>
    <t>https://d1io3yog0oux5.cloudfront.net/_1085a06210015f21559f749bb1af94ae/pnc/db/2250/20777/presentation/cd913374-6cda-4374-aa18-2ffbdd95f6cd.pdf</t>
  </si>
  <si>
    <t>https://d1io3yog0oux5.cloudfront.net/_3070920bc42fee3e17320021048641ec/pnc/db/2250/20735/presentation/2f00d1bc-b03f-4839-a206-0f99719fe46f.pdf</t>
  </si>
  <si>
    <t>https://d1io3yog0oux5.cloudfront.net/_ce511895c2b1be28f098809e4ac01b74/pnc/db/2250/20772/presentation/46181811-f6f8-4bb9-9c07-8cb16fcd737b.pdf</t>
  </si>
  <si>
    <t>https://d1io3yog0oux5.cloudfront.net/_570e05171659650d029ae9009128a960/pnc/db/2250/21470/presentation/3Q23+Earnings+Slides+Final.pdf</t>
  </si>
  <si>
    <t>https://d1io3yog0oux5.cloudfront.net/_de76c88eecda8a4a57fb9e219460df04/pnc/db/2250/20773/presentation/ffa5f94e-78c1-4aeb-95a1-75ecc1284afb.pdf</t>
  </si>
  <si>
    <t>https://d1io3yog0oux5.cloudfront.net/_7ed8dacaa121e9994ce9a2db1ce67af5/pnc/db/2222/21103/presentation/a7da9ee2-02a5-417e-8aca-bb71893d46fe.pdf</t>
  </si>
  <si>
    <t>https://d1io3yog0oux5.cloudfront.net/_c6d65fb9aaa2703ae1cee48a23c904a1/pnc/db/2222/21142/presentation/dd3f1b50-e3c5-4c3a-a602-0eeb682eeda7.pdf</t>
  </si>
  <si>
    <t>https://d1io3yog0oux5.cloudfront.net/_4dd002cd16fb1808b7aa77fb0d2f4fed/pnc/db/2222/21134/presentation/BAAB_Nov_2012_1.pdf</t>
  </si>
  <si>
    <t>https://d1io3yog0oux5.cloudfront.net/_4a39aa798fc84844cb08f208c6db1e73/pnc/db/2222/21186/presentation/48f972f2-5f87-465d-8f25-d5ba2cfe3985.pdf</t>
  </si>
  <si>
    <t>https://d1io3yog0oux5.cloudfront.net/_bc2641c784ce45cabc2e0b81c674caf7/pnc/db/2250/20738/presentation/0e17a8a0-db62-4a92-a63e-b4b121def09b.pdf</t>
  </si>
  <si>
    <t>https://d1io3yog0oux5.cloudfront.net/_3a88da32c42031e5a30f2a147d404816/pnc/db/2250/20755/presentation/3ab9529c-4426-4879-af5c-2c7677111c84.pdf</t>
  </si>
  <si>
    <t>https://d1io3yog0oux5.cloudfront.net/_41196f9e39a7a6e3900028e4a9390e80/pnc/db/2222/21144/presentation/ab0b90ed-fc43-4fa8-8b43-c5354249cb9a.pdf</t>
  </si>
  <si>
    <t>https://d1io3yog0oux5.cloudfront.net/_bc2641c784ce45cabc2e0b81c674caf7/pnc/db/2222/21104/presentation/84e97bc3-a4f1-4364-8117-17bceeefe613.pdf</t>
  </si>
  <si>
    <t>https://d1io3yog0oux5.cloudfront.net/_bc2641c784ce45cabc2e0b81c674caf7/pnc/news/2021-12-07_Recording_Of_The_PNC_Goldman_Sachs_Conference_25.pdf</t>
  </si>
  <si>
    <t>https://d1io3yog0oux5.cloudfront.net/_58e98866d8c42b977baac62d0a71c57e/pnc/db/2222/21247/presentation/RBC_Conference_Slides_Final.pdf</t>
  </si>
  <si>
    <t>https://d1io3yog0oux5.cloudfront.net/_3b1d0b712d5dde9c82bd227edcbdc93b/pnc/db/2250/20753/presentation/25ca69a2-0e12-4a28-857f-daf5228f7fc0.pdf</t>
  </si>
  <si>
    <t>https://d1io3yog0oux5.cloudfront.net/_712987ed43000b63649e8d1794d38598/pnc/db/2250/20780/presentation/f6845af6-f405-4940-b011-a7b87ee50e7f.pdf</t>
  </si>
  <si>
    <t>https://d1io3yog0oux5.cloudfront.net/_2e547b2ca9d53de1df690c6894eba616/pnc/news/2021-12-07_Recording_Of_The_PNC_Goldman_Sachs_Conference_25.pdf</t>
  </si>
  <si>
    <t>https://ww.w.hocmc.org/images/files/committee/2022/20221216_Development_and_Finance_Committee_Packet_December162022_web_Version1_20221213.pdf</t>
  </si>
  <si>
    <t>https://d1io3yog0oux5.cloudfront.net/_1085a06210015f21559f749bb1af94ae/pnc/db/2222/21204/presentation/dd880635-c10b-4e8d-87ff-879da6a62729.pdf</t>
  </si>
  <si>
    <t>https://d1io3yog0oux5.cloudfront.net/_14f2b4e84e873b9e51c82e4784d8086b/pnc/db/2222/21111/presentation/c239d00a-7a9f-40c7-ba49-3d0e75f5895d.pdf</t>
  </si>
  <si>
    <t>https://d1io3yog0oux5.cloudfront.net/_8498864d5e13b7ee315a6bf1c05cbd0b/pnc/db/2222/21111/presentation/c239d00a-7a9f-40c7-ba49-3d0e75f5895d.pdf</t>
  </si>
  <si>
    <t>https://d1io3yog0oux5.cloudfront.net/_c857a1c0365cba2eeb5832940c54a8af/pnc/db/2250/20771/presentation/92fb1c72-7cc7-4f29-b77d-d05dd43962b8.pdf</t>
  </si>
  <si>
    <t>https://d1io3yog0oux5.cloudfront.net/_77248534499748b1dd1f1b7355687fa0/pnc/db/2250/20787/presentation/f1d8c386-cb19-4e22-bbcd-cb056177d39a.pdf</t>
  </si>
  <si>
    <t>https://d1io3yog0oux5.cloudfront.net/_4a39aa798fc84844cb08f208c6db1e73/pnc/db/2222/21222/presentation/df00dc1b-8654-4b3a-b34d-a476d1437ccb.pdf</t>
  </si>
  <si>
    <t>https://d1io3yog0oux5.cloudfront.net/_a98110e38d2b9a18a1b8e41c06025488/pnc/db/2250/20755/presentation/3ab9529c-4426-4879-af5c-2c7677111c84.pdf</t>
  </si>
  <si>
    <t>https://d1io3yog0oux5.cloudfront.net/_7ed8dacaa121e9994ce9a2db1ce67af5/pnc/db/2250/20768/presentation/2833c78a-490d-4a6f-8ecc-9d0fadf3a7ed.pdf</t>
  </si>
  <si>
    <t>https://d1io3yog0oux5.cloudfront.net/_9e5282043d642e3afd175298a3ed18b0/pnc/db/2222/21113/presentation/9f811537-91bb-4cce-a5cb-3dc805dbf3ce.pdf</t>
  </si>
  <si>
    <t>https://d1io3yog0oux5.cloudfront.net/_9cf596c64e76a094363ba2e8e3bba218/pnc/db/2222/21120/presentation/d7aedb4f-6bf3-4506-ba46-c7dd113fc998.pdf</t>
  </si>
  <si>
    <t>https://gismaps.vdem.virginia.gov/Websites/PSC/LegislativeCommittee/Documents/20231102JLARCPresentation.pdf</t>
  </si>
  <si>
    <t>https://documents.dps.ny.gov/public/Common/ViewDoc.aspx?DocRefId=%7B68CE4CA3-4D3C-4212-8186-F4E7E093EE6D%7D</t>
  </si>
  <si>
    <t>https://www.dws.gov.za/rdm/currentstudies/doc/lowerorange/psc1/8.2%20Estuary%20Ecological%20Specifications%20and%20Monitoring.pdf</t>
  </si>
  <si>
    <t>https://s25.q4cdn.com/339655948/files/doc_presentations/2022/07/DMS-1Q22-Investor-Deck-(7.11.22).pdf</t>
  </si>
  <si>
    <t>https://www.mca.gov.in/bin/ebook/dms/getdocument?doc=MTk1MDQ3OTE0&amp;docCategory=Accounting%20Standards&amp;type=open</t>
  </si>
  <si>
    <t>https://pdtraining.com.au/assets/outlines/presentation_skills_1_day_accelerated_course_outline.pdf?v=2024-03-01-00-01-39</t>
  </si>
  <si>
    <t>https://federation.edu.au/__data/assets/pdf_file/0011/512489/SJIDE-conventicle-2021-program-and-abstracts.pdf</t>
  </si>
  <si>
    <t>https://journals.cambridgemedia.com.au/application/files/9616/0558/9625/1403_06.pdf</t>
  </si>
  <si>
    <t>https://www.anmfonline.org/wp-content/uploads/2023/10/Albumin-5_ANMFv1.0_20231026-1.pdf</t>
  </si>
  <si>
    <t>https://atea.edu.au/wp-content/uploads/2012_lampert_and_burnett.pdf</t>
  </si>
  <si>
    <t>https://www.energymatters.com.au/images/trina-solar/trina-solar-presentation.pdf</t>
  </si>
  <si>
    <t>https://suncoastspinners.com.au/wp-content/uploads/2023/09/2024-Nomination-Kit-.pdf</t>
  </si>
  <si>
    <t>https://pdtraining.com.au/assets/outlines/presentation_skills_1_day_accelerated_course_outline.pdf?v=2024-01-01-00-00-46</t>
  </si>
  <si>
    <t>https://www.commbank.com.au/content/dam/commbank/about-us/shareholders/pdfs/2005-asx/090205-IR2005-CEO-Analyst-briefing-wnb-update.pdf</t>
  </si>
  <si>
    <t>https://www.igo.com.au/site/pdf/def3501d-8eea-42b0-95ef-bd033f433b0d/June-2023-Quarter-Presentation.pdf</t>
  </si>
  <si>
    <t>https://www.mindarie.wa.edu.au/sites/default/files/2020_Info_Update_%237_Hidefreduced.pdf</t>
  </si>
  <si>
    <t>https://info.virtra.com/hubfs/Assets/Company%20Reports/VTSI-IR-Presentation-032819.pdf</t>
  </si>
  <si>
    <t>https://info.virtra.com/hubfs/Assets/VTSI%20Investor%20Relations%20Presentation%20-%20082918.pdf</t>
  </si>
  <si>
    <t>https://info.virtra.com/hubfs/Assets/VirTra%20IACP%20Presentation%20Schedule.pdf?hsCtaTracking=bc7ef851-1a8a-4599-be23-7ba6dead89fd%7C82c81968-f334-41f3-b2bc-d5bda7749eb9</t>
  </si>
  <si>
    <t>https://protectionimages.bobitstudios.com/upload/custom/virtra-systems-inc/content-syndication/score-leep-presentation-final-4.pdf</t>
  </si>
  <si>
    <t>https://ogdencity.com/DocumentCenter/View/23574/1-17-23-Meeting-Results</t>
  </si>
  <si>
    <t>https://michigansonographerssociety.org/wp-content/uploads/2016/01/DMS-Case-Presentation-Jan-2016.pdf</t>
  </si>
  <si>
    <t>https://www.mca.gov.in/bin/ebook/dms/getdocument?doc=MTk1MTI3MDQ1&amp;docCategory=Accounting%20Standards&amp;type=open</t>
  </si>
  <si>
    <t>https://psc.vi.gov/docs/default-source/key-documents/Liberty-VI-Connect-USVI-Update-Presentation.pdf</t>
  </si>
  <si>
    <t>https://apps.legislature.ky.gov/CommitteeDocuments/379/26841/DMS%20Presentation%20to%20HHS%20TF%20-%20Medicaid%20Fee%20Schedule%20and%20Rates%208.22.23.pdf</t>
  </si>
  <si>
    <t>https://www.michigan.gov/-/media/Project/Websites/egle/Documents/Groups/UPETF/Presentation-2019-11-13-PSC.pdf?rev=a241c4c090ea4596b37d1a85f8b57227</t>
  </si>
  <si>
    <t>https://dms-media.ccplatform.net/content/download/142479/950988/Lease_Liaison_September_11_2018_Meeting.pdf</t>
  </si>
  <si>
    <t>https://waynetownship.com/wp-content/uploads/2020/11/2020-11-18%20Preakness%20Shopping%20Center%20Council%20Presentation.pdf</t>
  </si>
  <si>
    <t>https://www.michigan.gov/-/media/Project/Websites/mpsc/workgroups/ewr-study/Michigan_PSC_Presentation_Update_-_Potential_as_a_Percent_of_Sales_-_Consumers_Energy_425.pdf?rev=de287652a26b4274b93b51a5310e08db</t>
  </si>
  <si>
    <t>https://meetings.npfmc.org/CommentReview/DownloadFile?p=7c20bc81-4de6-4f79-b7d5-79f220a266a8.pdf&amp;fileName=PRESENTATION%20Slides%20on%20D1%20Crab%20PSC.pdf</t>
  </si>
  <si>
    <t>https://eta-publications.lbl.gov/sites/default/files/barbose_ut_psc_presentation.pdf</t>
  </si>
  <si>
    <t>https://www.dws.gov.za/rdm/currentstudies/doc/lowerorange/psc1/Roles%20responsibilities%20and%20communication.pdf</t>
  </si>
  <si>
    <t>https://s201.q4cdn.com/326551073/files/doc_presentations/2023/00560749/CTC-Store-Tour-Presentation.pdf</t>
  </si>
  <si>
    <t>https://s1.q4cdn.com/880135780/files/doc_financials/2019/q4/Business-Outlook-Presentation-Final-Feb-2020.pdf</t>
  </si>
  <si>
    <t>https://cdn.amphenol-cs.com/media/wysiwyg/files/documentation/customerpresentation/duraev_productpresentation.pdf</t>
  </si>
  <si>
    <t>https://www.virtra.com/wp-content/uploads/VirTra-IR-Presentation-May-2023.pdf</t>
  </si>
  <si>
    <t>https://www.virtra.com/wp-content/uploads/VirTra-VTSI-IR-Presentation-April-2021.pdf</t>
  </si>
  <si>
    <t>https://www.mitchellwilliamslaw.com/getpdf.aspx?blog=10148</t>
  </si>
  <si>
    <t>https://fwp.mt.gov/binaries/content/assets/fwp/commission/2023/feb/upper-missouri/cs_umrrfmp-2022.pdf</t>
  </si>
  <si>
    <t>https://www.kptissueinc.com/gpc/_media/Document/kpt-q32019-presentation-vf.PDF</t>
  </si>
  <si>
    <t>https://www.gladstone.mo.us/CityGovernment/agendas/2015/072715.pdf</t>
  </si>
  <si>
    <t>https://www.missouricitytx.gov/DocumentCenter/View/14632/20220404-Redistricting-Public-Hearing-No-3-Presentation-2</t>
  </si>
  <si>
    <t>https://www.edcgov.us/Government/dot/Documents/Transportation%20Planning/Outreach%20Documents/PowerPoint%20Presentation%202020-04-16.pdf</t>
  </si>
  <si>
    <t>https://www.modot.org/sites/default/files/documents/2022-03-24%20Presentation%20-%20MASTER.pdf</t>
  </si>
  <si>
    <t>https://www.efis.psc.mo.gov/Document/Display/167212</t>
  </si>
  <si>
    <t>https://www.marc.org/sites/default/files/2023-06/Missouri_Unfunded_Project_Presentation.pdf</t>
  </si>
  <si>
    <t>https://www.moumethodist.org/files/race+and+culture/race+and+culture+survey+executive+summary+transcript.pdf</t>
  </si>
  <si>
    <t>https://www.edcgov.us/Government/dot/Documents/Transportation%20Planning/BOS%20MCFP%202015-12-07/4F_-_PowerPoint_Presentation_12-7-15.pdf</t>
  </si>
  <si>
    <t>https://efis.psc.mo.gov/Document/Display/54635</t>
  </si>
  <si>
    <t>https://www.gladstone.mo.us/CityGovernment/agendas/2016/012616.pdf</t>
  </si>
  <si>
    <t>https://static.ark.org/eeuploads/hbe/December-2012-PCG-Plan.pdf</t>
  </si>
  <si>
    <t>https://www.virtra.com/wp-content/uploads/VirTra-Investor-Presentation-November-2023.pdf</t>
  </si>
  <si>
    <t>https://www.virtra.com/wp-content/uploads/VirTra-Investor-Presentation-September-2023.pdf</t>
  </si>
  <si>
    <t>https://www.virtra.com/wp-content/uploads/VirTra-VTSI-IR-Presentation-August-2021.pdf</t>
  </si>
  <si>
    <t>https://info.virtra.com/hubfs/VirTra%20IR%20Presentation_111518.pdf</t>
  </si>
  <si>
    <t>https://info.virtra.com/hubfs/Assets/VirTra%20IACP%20Presentation%20Schedule.pdf</t>
  </si>
  <si>
    <t>https://www.virtra.com/wp-content/uploads/VTSI-IR-Presentation-6-23-20.pdf</t>
  </si>
  <si>
    <t>https://www.virtra.com/wp-content/uploads/VTSI-IR-Presentation-11-18-19.pdf</t>
  </si>
  <si>
    <t>https://ogdencity.com/DocumentCenter/View/23574/1-17-23-Meeting-Results?bidId=</t>
  </si>
  <si>
    <t>https://www.uc.edu/content/dam/refresh/studentaffairs-62/student-wellness-center/2018-2019-documents/PresentationMenu2019.pdf</t>
  </si>
  <si>
    <t>https://www.gnits.ac.in/wp-content/uploads/2021/12/p-nidhi.pdf</t>
  </si>
  <si>
    <t>https://jag.journalagent.com/z4/download_fulltext.asp?pdir=kpd&amp;un=KPD-91668</t>
  </si>
  <si>
    <t>https://www.everettwa.gov/DocumentCenter/View/37715/Planning-Commission-Presentation</t>
  </si>
  <si>
    <t>https://www.scstatehouse.gov/CommitteeInfo/SenateFinanceHigherEducationSpecialStudyCommittee/February132013Meeting/SENATE%20FINANCE%20COMMITTEE%20PRESENTATION%2013%20FEBRUARY%202013.pdf</t>
  </si>
  <si>
    <t>https://dms-media.ccplatform.net/content/download/122604/665654/11-16-15_DMS_TRIRIGA_Update.pdf</t>
  </si>
  <si>
    <t>https://www.myflorida.com/apps/vbs/vbs_pdf.download_file?p_file=F11658_MFMPVendorTrainingMaterial.pdf</t>
  </si>
  <si>
    <t>https://www.cdfa.ca.gov/dms/hydrogenfuel/pdfs/DOE_PosterSession_H2_DispCert.pdf</t>
  </si>
  <si>
    <t>https://efiles.portlandoregon.gov/Record/6639716/File/Document</t>
  </si>
  <si>
    <t>https://udsp21.fr/storage/documents/file-70-646342341fbac.pdf</t>
  </si>
  <si>
    <t>https://psc.nd.gov/jurisdiction/railroad/docs/2022%20Stakeholders%20Discussion/RRVW%20-%20Railroad%20Presentation.pdf</t>
  </si>
  <si>
    <t>https://www.dms.myflorida.com/content/download/159894/1057612/March_16__2023_Purchasing_Directors'_Meeting_Presentation.pdf</t>
  </si>
  <si>
    <t>https://www.psc.gov.za/conferences/2013/131022%20Presentation%20to%20PSCBC%20OUTLINE.pdf</t>
  </si>
  <si>
    <t>https://www.dws.gov.za/rdm/currentstudies/doc/lowerorange/psc1/Introduction.pdf</t>
  </si>
  <si>
    <t>https://nathanshockcenters.org/assets/uploads/default/DMS-Policy-Presentation-June-2023-NSC3-Webinar.pdf</t>
  </si>
  <si>
    <t>https://cdn.misoenergy.org/20210622%20PSC%20Item%2005a%20SATOA%20BPM-020%20Revisions%20Presentation%20(PAC004)561707.pdf</t>
  </si>
  <si>
    <t>https://www.udsp76.com/wp-content/uploads/2021/05/PSC1-Fiche-de-presentation-de-la-formation.pdf</t>
  </si>
  <si>
    <t>https://mayor.dc.gov/sites/default/files/dc/sites/oca/page_content/attachments/Presentation%20-%20PSC%20%20-%20Undergrounding%20Background%20%20(Aug%2023%202012%20%20Task%20Force%20Mtg)%20(FINAL).pdf</t>
  </si>
  <si>
    <t>https://www.apa.com.au/globalassets/asx-releases/2021/apa-presentation-on-its-superior-proposal-to-ausnet-services.pdf</t>
  </si>
  <si>
    <t>https://www.ipcn.nsw.gov.au/resources/pac/media/files/pac/projects/2014/11/watermark-coal-project-ssd-4975/presentations/young-rpdf.pdf</t>
  </si>
  <si>
    <t>https://www.pilotenergy.com.au/sites/pilotenergy.com.au/files/presentation_file/2023-pesa-deal-day-wa-481-pfarmout.pdf</t>
  </si>
  <si>
    <t>https://www.tga.gov.au/sites/default/files/webinar-presentation-licence-applications.pdf</t>
  </si>
  <si>
    <t>https://lithium-au.com/wp-content/uploads/2016/11/Investor-presentation-May-2015-V5.pdf</t>
  </si>
  <si>
    <t>https://www.marinuslink.com.au/wp-content/uploads/2022/05/ReCFIT-presentation-to-Marinus-Link-consumer-advisory-panel.pdf</t>
  </si>
  <si>
    <t>https://www.holmanindustries.com.au/wp-content/uploads/2017/03/170915-New-Product-Presentation-QUICKLII-DECKSPACERS-2017-1.pdf</t>
  </si>
  <si>
    <t>https://www.audit.vic.gov.au/sites/default/files/2017-10/20171018-Public-Hospital-Operating-Theatre-Efficiency-Presentation.pdf</t>
  </si>
  <si>
    <t>https://actda.com.au/wp-content/uploads/2023/06/ACT-DRESSAGE-ASSOCIATION_Pointscore-rule-2023.pdf</t>
  </si>
  <si>
    <t>https://www.tga.gov.au/sites/default/files/presentation-regulation-in-vitro-diagnostic-medical-devices.pdf</t>
  </si>
  <si>
    <t>https://training.gov.au/TrainingComponentFiles/HLT/HLTPHA009_R1.pdf</t>
  </si>
  <si>
    <t>https://c4.kemono.su/data/b2/5a/b25a4faab2a48aebe7e0867a5a44ae181fefe8cb59ccf696102736f1923a7980.pdf?f=Corpo%20Age%20-%20Chapter%20100_%20Presentation.pdf</t>
  </si>
  <si>
    <t>https://s23.q4cdn.com/733782328/files/doc_presentations/2022/06/CODI-PrimaLoft-Deck-FINAL.pdf</t>
  </si>
  <si>
    <t>https://d1io3yog0oux5.cloudfront.net/_a98110e38d2b9a18a1b8e41c06025488/pnc/db/2250/20753/presentation/25ca69a2-0e12-4a28-857f-daf5228f7fc0.pdf</t>
  </si>
  <si>
    <t>https://d1io3yog0oux5.cloudfront.net/_77248534499748b1dd1f1b7355687fa0/pnc/db/2222/21189/presentation/8a2cc6d2-66e0-4f47-89f6-f2ff41560f59.pdf</t>
  </si>
  <si>
    <t>https://d1io3yog0oux5.cloudfront.net/_8f605b28f2282667803feef2b3cb877c/pnc/db/2250/20736/presentation/c2dc9805-0f49-44d0-bd31-c9d54d95ce07.pdf</t>
  </si>
  <si>
    <t>https://d1io3yog0oux5.cloudfront.net/_7007c64df9acb3527865a5d919b884ae/pnc/db/2222/21125/presentation/06eb0b02-e996-4831-a2ed-8859af7c8c2a.pdf</t>
  </si>
  <si>
    <t>https://d1io3yog0oux5.cloudfront.net/_75a873c0916206335c215f99588b502c/pnc/db/2222/21153/presentation/29637043-07ac-4fff-9ad1-9713c8ff9bd4.pdf</t>
  </si>
  <si>
    <t>https://d1io3yog0oux5.cloudfront.net/_03265d16c56c027a39f5a28818c1cfd6/pnc/db/2250/20747/presentation/PNC_1Q10_Earnings_Rls_Conf_Call_Slides.pdf</t>
  </si>
  <si>
    <t>https://d1io3yog0oux5.cloudfront.net/_f112aa12d7ef202aca0771c4fa6b1a97/pnc/db/2222/21175/presentation/884a9c67-19b0-4f03-bd77-ea4eac935664.pdf</t>
  </si>
  <si>
    <t>https://d1io3yog0oux5.cloudfront.net/_8aba9102c74ee58f808435f916772c14/pnc/db/2222/21175/presentation/884a9c67-19b0-4f03-bd77-ea4eac935664.pdf</t>
  </si>
  <si>
    <t>https://d1io3yog0oux5.cloudfront.net/_f112aa12d7ef202aca0771c4fa6b1a97/pnc/db/2222/21113/presentation/9f811537-91bb-4cce-a5cb-3dc805dbf3ce.pdf</t>
  </si>
  <si>
    <t>https://d1io3yog0oux5.cloudfront.net/_9e5282043d642e3afd175298a3ed18b0/pnc/db/2250/20735/presentation/2f00d1bc-b03f-4839-a206-0f99719fe46f.pdf</t>
  </si>
  <si>
    <t>https://d1io3yog0oux5.cloudfront.net/_de76c88eecda8a4a57fb9e219460df04/pnc/db/2250/20762/presentation/bf5fdf28-cf95-47c5-a41c-8230eb9f8e59.pdf</t>
  </si>
  <si>
    <t>https://d1io3yog0oux5.cloudfront.net/_1085a06210015f21559f749bb1af94ae/pnc/db/2250/20792/presentation/aed94a7f-df19-41af-81d1-520cb68440f5.pdf</t>
  </si>
  <si>
    <t>https://d1io3yog0oux5.cloudfront.net/_ed20a9d46e6de7aea4f27703a33622fa/pnc/db/2222/21173/presentation/cea601ea-3ac1-46ec-967c-bbe2b26b3b0d.pdf</t>
  </si>
  <si>
    <t>https://d1io3yog0oux5.cloudfront.net/_4a39aa798fc84844cb08f208c6db1e73/pnc/db/2250/21348/presentation/PNC_4Q22_ER_Presentation.pdf</t>
  </si>
  <si>
    <t>https://d1io3yog0oux5.cloudfront.net/_2e547b2ca9d53de1df690c6894eba616/pnc/db/2222/21111/presentation/c239d00a-7a9f-40c7-ba49-3d0e75f5895d.pdf</t>
  </si>
  <si>
    <t>https://d1io3yog0oux5.cloudfront.net/_ce511895c2b1be28f098809e4ac01b74/pnc/db/2250/20751/presentation/d33b01fc-3160-4849-8a34-9141bff1b38b.pdf</t>
  </si>
  <si>
    <t>https://d1io3yog0oux5.cloudfront.net/_bc2641c784ce45cabc2e0b81c674caf7/pnc/db/2222/21113/presentation/9f811537-91bb-4cce-a5cb-3dc805dbf3ce.pdf</t>
  </si>
  <si>
    <t>https://d1io3yog0oux5.cloudfront.net/_7ed8dacaa121e9994ce9a2db1ce67af5/pnc/db/2222/21113/presentation/9f811537-91bb-4cce-a5cb-3dc805dbf3ce.pdf</t>
  </si>
  <si>
    <t>https://d1io3yog0oux5.cloudfront.net/_712987ed43000b63649e8d1794d38598/pnc/db/2250/20790/presentation/33368e45-6d80-4781-93c4-e992eef85a2f.pdf</t>
  </si>
  <si>
    <t>https://d1io3yog0oux5.cloudfront.net/_e579d266ccac149904afcdef58b22e1c/pnc/db/2250/20735/presentation/2f00d1bc-b03f-4839-a206-0f99719fe46f.pdf</t>
  </si>
  <si>
    <t>https://d1io3yog0oux5.cloudfront.net/_4a39aa798fc84844cb08f208c6db1e73/pnc/db/2250/20779/presentation/a3d28495-a62c-4cd4-ad59-6236a05d3fb6.pdf</t>
  </si>
  <si>
    <t>https://d1io3yog0oux5.cloudfront.net/_14f2b4e84e873b9e51c82e4784d8086b/pnc/db/2250/21348/presentation/PNC_4Q22_ER_Presentation.pdf</t>
  </si>
  <si>
    <t>https://d1io3yog0oux5.cloudfront.net/_7007c64df9acb3527865a5d919b884ae/pnc/db/2222/21103/presentation/a7da9ee2-02a5-417e-8aca-bb71893d46fe.pdf</t>
  </si>
  <si>
    <t>https://d1io3yog0oux5.cloudfront.net/_4dd002cd16fb1808b7aa77fb0d2f4fed/pnc/db/2222/21149/presentation/cc98ecbc-9974-4c80-b9a7-b42d818644bc.pdf</t>
  </si>
  <si>
    <t>https://d1io3yog0oux5.cloudfront.net/_e0a60949e3d0a8279ab43a20c550a85f/pnc/db/2250/20755/presentation/3ab9529c-4426-4879-af5c-2c7677111c84.pdf</t>
  </si>
  <si>
    <t>https://d1io3yog0oux5.cloudfront.net/_74d34a596228e2a4ec2469644eff1c23/pnc/db/2250/20753/presentation/25ca69a2-0e12-4a28-857f-daf5228f7fc0.pdf</t>
  </si>
  <si>
    <t>https://d1io3yog0oux5.cloudfront.net/_41196f9e39a7a6e3900028e4a9390e80/pnc/db/2250/20753/presentation/25ca69a2-0e12-4a28-857f-daf5228f7fc0.pdf</t>
  </si>
  <si>
    <t>https://d1io3yog0oux5.cloudfront.net/_4a39aa798fc84844cb08f208c6db1e73/pnc/db/2250/20799/presentation/011a240f-3cd5-4fe1-a04e-4c09805467ec.pdf</t>
  </si>
  <si>
    <t>https://d1io3yog0oux5.cloudfront.net/_f112aa12d7ef202aca0771c4fa6b1a97/pnc/db/2222/21153/presentation/29637043-07ac-4fff-9ad1-9713c8ff9bd4.pdf</t>
  </si>
  <si>
    <t>https://d1io3yog0oux5.cloudfront.net/_77248534499748b1dd1f1b7355687fa0/pnc/db/2250/20726/presentation/https___www.pnc.com_webapp_unsec_Requester_resource%3D_wps_wcm_connect_133c3d804e5c6b738a6f8ffc6d630ad7_IR_ER_2006_2Q06_Slides.pdf</t>
  </si>
  <si>
    <t>https://d1io3yog0oux5.cloudfront.net/_90999219300262ec78353904c9548960/pnc/db/2250/20753/presentation/25ca69a2-0e12-4a28-857f-daf5228f7fc0.pdf</t>
  </si>
  <si>
    <t>https://d1io3yog0oux5.cloudfront.net/_6035c130b94ea2a24c3e91f263f8cdcf/pnc/db/2222/21153/presentation/29637043-07ac-4fff-9ad1-9713c8ff9bd4.pdf</t>
  </si>
  <si>
    <t>https://d1io3yog0oux5.cloudfront.net/_3a88da32c42031e5a30f2a147d404816/pnc/db/2222/21153/presentation/29637043-07ac-4fff-9ad1-9713c8ff9bd4.pdf</t>
  </si>
  <si>
    <t>https://d1io3yog0oux5.cloudfront.net/_92e67c919e45883a818666b94ea2262a/pnc/db/2222/21153/presentation/29637043-07ac-4fff-9ad1-9713c8ff9bd4.pdf</t>
  </si>
  <si>
    <t>https://d1io3yog0oux5.cloudfront.net/_9cf596c64e76a094363ba2e8e3bba218/pnc/db/2222/21153/presentation/29637043-07ac-4fff-9ad1-9713c8ff9bd4.pdf</t>
  </si>
  <si>
    <t>https://d1io3yog0oux5.cloudfront.net/_7ed8dacaa121e9994ce9a2db1ce67af5/pnc/db/2250/20749/presentation/b9ebba25-9f05-4950-b23a-3a691f8f2885.pdf</t>
  </si>
  <si>
    <t>https://d1io3yog0oux5.cloudfront.net/_e833c1ddcedc4012ad4550e43a951f8b/pnc/db/2222/21173/presentation/cea601ea-3ac1-46ec-967c-bbe2b26b3b0d.pdf</t>
  </si>
  <si>
    <t>https://d1io3yog0oux5.cloudfront.net/_8aba9102c74ee58f808435f916772c14/pnc/db/2222/21113/presentation/9f811537-91bb-4cce-a5cb-3dc805dbf3ce.pdf</t>
  </si>
  <si>
    <t>https://d1io3yog0oux5.cloudfront.net/_7ed8dacaa121e9994ce9a2db1ce67af5/pnc/db/2250/20732/presentation/6874a36b-c869-4fca-9a72-0471d6c74add.pdf</t>
  </si>
  <si>
    <t>https://d1io3yog0oux5.cloudfront.net/_d90ff33e1921c6c7a78d00be0539c303/pnc/db/2250/20768/presentation/2833c78a-490d-4a6f-8ecc-9d0fadf3a7ed.pdf</t>
  </si>
  <si>
    <t>https://d1io3yog0oux5.cloudfront.net/_4dd002cd16fb1808b7aa77fb0d2f4fed/pnc/db/2222/21155/presentation/a9ac14f6-21d9-44ae-9b3f-46c8f98ebc77.pdf</t>
  </si>
  <si>
    <t>https://d1io3yog0oux5.cloudfront.net/_14f2b4e84e873b9e51c82e4784d8086b/pnc/db/2250/20755/presentation/3ab9529c-4426-4879-af5c-2c7677111c84.pdf</t>
  </si>
  <si>
    <t>https://d1io3yog0oux5.cloudfront.net/_4dd002cd16fb1808b7aa77fb0d2f4fed/pnc/db/2250/20768/presentation/2833c78a-490d-4a6f-8ecc-9d0fadf3a7ed.pdf</t>
  </si>
  <si>
    <t>https://d1io3yog0oux5.cloudfront.net/_3a88da32c42031e5a30f2a147d404816/pnc/db/2250/20793/presentation/8458de47-4ab6-46a1-af2f-bad79a35230d.pdf</t>
  </si>
  <si>
    <t>https://www.eecis.udel.edu/~shatkay/Course/CISC844HO2_PresentationGuidelines.pdf</t>
  </si>
  <si>
    <t>https://www.fau.edu/education/centersandprograms/oae/webinars/pursue-doctorate/documents/have-you-ever-though-of-pursuing-a-doctorate-webinar.pdf</t>
  </si>
  <si>
    <t>https://www.coloradomesa.edu/showcase/documents/OralPresentationandDemonstrationrubricformatted_12_8_2011.pdf</t>
  </si>
  <si>
    <t>https://rrg.utk.edu/resources/BME455/references/Reynolds_Presentation_Tips.pdf</t>
  </si>
  <si>
    <t>https://www2.seas.gwu.edu/~dorpjr/Publications/TechnicalReports/NSFProject/Rutgers%20Sept%2028%20Presentation.pdf</t>
  </si>
  <si>
    <t>https://eli.lehigh.edu/sites/eli.lehigh.edu/files/Esri%20Ed%20Summit%202019%20zoning%20and%20built%20environment.pdf</t>
  </si>
  <si>
    <t>https://www.uc.edu/content/dam/refresh/experiencebasedlearning-62/docs/showcase/PresenterRubric.pdf</t>
  </si>
  <si>
    <t>https://www.webpages.uidaho.edu/css235/Bitterwolf_CO2_presentation.pdf</t>
  </si>
  <si>
    <t>https://nida.nih.gov/sites/default/files/abstracts/VeerappaA-2022GECCRT-508c.pdf</t>
  </si>
  <si>
    <t>https://www.chfs.ky.gov/agencies/dms/dca/rs/RSWGPresentation2.pdf</t>
  </si>
  <si>
    <t>https://meetings.npfmc.org/CommentReview/DownloadFile?p=beda35b5-d950-494e-b98a-d48d0b0872cf.pdf&amp;fileName=E1%20Presentation%20to%20the%20AP%20-%20%20BSAI%20Herring%20Supplemental%20.pdf</t>
  </si>
  <si>
    <t>https://oca.dc.gov/sites/default/files/dc/sites/oca/page_content/attachments/Presentation%20-%20PSC%20%20-%20Undergrounding%20Background%20%20%28Aug%2023%202012%20%20Task%20Force%20Mtg%29%20%28FINAL%29.pdf</t>
  </si>
  <si>
    <t>https://www.dcmsme.gov.in/tcsp/Presentation-2nd-PSC.pdf</t>
  </si>
  <si>
    <t>https://www.dms.com/wp-content/uploads/2022/10/DMS_CP_RS-2022_30092022_ENG_V5.pdf</t>
  </si>
  <si>
    <t>https://arefiles.ucdavis.edu/uploads/filer_public/2014/03/27/ere-abbott-abstract.pdf</t>
  </si>
  <si>
    <t>https://gismaps.vdem.virginia.gov/Websites/PSC/LegislativeCommittee/Documents/20220808LegislativePresentation.pdf</t>
  </si>
  <si>
    <t>https://www.michigan.gov/mpsc/-/media/Project/Websites/mpsc/workgroups/ewr-study/Michigan_PSC_Presentation_Update_-_Potential_as_a_Percent_of_Sales_-_Consumers_Energy_425.pdf?rev=de287652a26b4274b93b51a5310e08db&amp;hash=F99B992B7A7DE0C7BE0A1FD0FD43056B</t>
  </si>
  <si>
    <t>https://www.freshpd.com/wp-content/uploads/How-to-prepare-effectively-for-a-presentation-1.2.23-RB-March-2016-1.pdf</t>
  </si>
  <si>
    <t>https://empiredistrict.com/Home/Document/7457</t>
  </si>
  <si>
    <t>https://hredc.com/wp-content/uploads/2022/08/Brownfield-Flyer-8.12.22.pdf</t>
  </si>
  <si>
    <t>https://pbismissouri.org/wp-content/uploads/2019/06/2J-Summer-Institute-Presentation-1.pdf</t>
  </si>
  <si>
    <t>https://www.era-learn.eu/documents/2016429_slovakpresidencypresentationforgpcbreadonly_meeting.pdf</t>
  </si>
  <si>
    <t>https://www.edcgov.us/Government/dot/Documents/Transportation%20Planning/BOS%20MCFP%202018-02-06/F_-_PowerPoint_Presentation_2-6-18.pdf</t>
  </si>
  <si>
    <t>https://www.gladstone.mo.us/CityGovernment/agendas/2015/051115.pdf</t>
  </si>
  <si>
    <t>https://s24.q4cdn.com/191304019/files/doc_presentations/Investor-Presentation-vFINAL.pdf</t>
  </si>
  <si>
    <t>https://s201.q4cdn.com/120347489/files/doc_downloads/2024/01/15/2024-01-15-Talos-Energy-QuarterNorth-Acquisition-Announcement-Presentation-vFINAL.pdf</t>
  </si>
  <si>
    <t>https://tvitecglass.com/wp-content/uploads/2021/04/TVITEC-2021.-Presentaci%C3%B3n-Corpo_Corporate-Presentation.pdf</t>
  </si>
  <si>
    <t>https://s21.q4cdn.com/975972157/files/doc_presentations/2019/05/WRK-GS-Conference-Presentation_v00F.pdf</t>
  </si>
  <si>
    <t>https://s1.q4cdn.com/880135780/files/doc_financials/2020/q4/EC-Q4-2020-Earnings-Presentation-Feb-25.pdf</t>
  </si>
  <si>
    <t>https://s27.q4cdn.com/999644081/files/doc_financials/2022/q4/Q4-22-Earnings-Presentation-Final.pdf</t>
  </si>
  <si>
    <t>https://psc.nd.gov/jurisdiction/railroad/docs/2020%20Stakeholders%20Discussion/CP%20ND%20Rail%20Presentation%202020.pdf</t>
  </si>
  <si>
    <t>https://meetings.npfmc.org/CommentReview/DownloadFile?p=65ca21b2-3029-4563-a9c6-0dd196777cea.pdf&amp;fileName=C6%20PRESENTATION%20Snow%20Crab%20PSC.pdf</t>
  </si>
  <si>
    <t>https://udsp21.fr/storage/documents/file-66-6454b43cad7aa.pdf</t>
  </si>
  <si>
    <t>https://pipesyscon.com/wp-content/uploads/2021/08/PSC_CompanyPresentation_0821_EN.pdf</t>
  </si>
  <si>
    <t>https://catalog.nwscc.edu/sites/default/files/pdf/class/dms-245.pdf?1688147876</t>
  </si>
  <si>
    <t>https://netl.doe.gov/sites/default/files/netl-file/21CMOG_PSC_Akpolat.pdf</t>
  </si>
  <si>
    <t>https://meetings.npfmc.org/CommentReview/DownloadFile?p=b35ff251-8415-459d-93dc-e6ebd0abdd4f.pdf&amp;fileName=PRESENTATION%20C6.pdf</t>
  </si>
  <si>
    <t>https://scholar.sun.ac.za/bitstreams/28bdf95e-d14b-4186-81b6-c73d55c16659/download</t>
  </si>
  <si>
    <t>https://www.sandiegocounty.gov/content/dam/sdc/redistricting/docs/ircmeetings/irc-meeting-05-13-21/Item%206_Knowledge%20Center%20Training%2005-13-21%20-%20presentation.pdf</t>
  </si>
  <si>
    <t>https://assets.easybroker.com/property_files/2910972/178551/Sales_Presentation.pdf</t>
  </si>
  <si>
    <t>https://www.centrewakefieldlapeche.ca/resources/Documents/Future%20of%20the%20Center/2020%20AGM%20Powerpoint%20Presentation.pdf</t>
  </si>
  <si>
    <t>https://www.cecentral.com/assets/11562/Presentation_Slevin_Epil%20Symp%20Optogenetics.pdf</t>
  </si>
  <si>
    <t>https://icenter.az/content/innovation.pdf</t>
  </si>
  <si>
    <t>https://www.betashares.com.au/files/Information/HACK_Webinar_Presentation.pdf</t>
  </si>
  <si>
    <t>https://www.renascor.com.au/wp-content/uploads/2017/07/2016_11_14_ASXAnnouncement_rePresentationtotheGraphiteSupplyChain2016Conference.pdf</t>
  </si>
  <si>
    <t>https://www.tmr.qld.gov.au/-/media/busind/techstdpubs/Bridges-marine-and-other-structures/Drafting-and-Design-Presentation-Standards/Volume-1/DDPSMForeword.pdf?la=en</t>
  </si>
  <si>
    <t>https://www.ipcn.nsw.gov.au/resources/pac/media/files/pac/project-submissions/2021/04/harbourside-shopping-centre--darling-harbour/20210502t091538/ipc-presentation-v01.pdf</t>
  </si>
  <si>
    <t>https://www.audit.vic.gov.au/sites/default/files/2019-09/110919-Enrolment-Processes-at-TAFEs-Presentation.pdf</t>
  </si>
  <si>
    <t>https://www.eac.com.au/media/999999/EAC_Order_Form_1_April_2012.pdf</t>
  </si>
  <si>
    <t>https://www.fleetwood.com.au/wp-content/uploads/2024/03/Euroz-Hartleys-Investor-Presentation-12-March-2024.pdf</t>
  </si>
  <si>
    <t>https://cnbsafe.com.au/wp-content/uploads/2021/05/Alan-Newey-Presentation.pdf</t>
  </si>
  <si>
    <t>https://assets.ctfassets.net/9uypwcnuzbqi/6edKQs27iYmc57Ixoebq8x/9bdd858147637bcb918206cb81bdbf6c/GS1au-presentation-HUG-2017-lessons-from-around-the-world.pdf</t>
  </si>
  <si>
    <t>https://pub-nanaimo.escribemeetings.com/filestream.ashx?DocumentId=26316</t>
  </si>
  <si>
    <t>https://www.mdt.mt.gov/pubinvolve/toston/docs/public-meeting-presentation-feb10.pdf</t>
  </si>
  <si>
    <t>https://auto.zepros.fr/sites/default/files/2024-02/GPC_4Q23_Earnings_Presentation_Deck.pdf</t>
  </si>
  <si>
    <t>https://www.mshp.dps.mo.gov/MSHPWeb/PatrolDivisions/MVI/documents/2013%20MAPT%20Presentation.pdf</t>
  </si>
  <si>
    <t>https://othsband.com/pdf/2022/Updated%20MEMC.pdf</t>
  </si>
  <si>
    <t>https://www.necanet.org/docs/2023district10membershipandcouncilmeetinglibraries/default-document-library/powerpoints/neca-district-10-presentation-2023-missour-valley.pdf?sfvrsn=6864b11d_3</t>
  </si>
  <si>
    <t>https://www.agilent.com/cs/library/slidepresentation/Public/1-Conventional_GPC_-_Polymers_ans_Molecular_Weight.pdf</t>
  </si>
  <si>
    <t>https://inr.org.za/wp-content/uploads/2018/05/UMDM-EMF-PSC-Presentation_15-May-2017.pdf</t>
  </si>
  <si>
    <t>https://sazmanyar.org/wp-content/uploads/2024/03/DMS-Catalog-V2.pdf</t>
  </si>
  <si>
    <t>https://apps.psc.wi.gov/ERF/ERFview/viewdoc.aspx?docid=464384</t>
  </si>
  <si>
    <t>https://d18lev1ok5leia.cloudfront.net/chesapeakebay/documents/iv._final_cwip_psc_presentation_2020_05_22.pdf</t>
  </si>
  <si>
    <t>https://d18lev1ok5leia.cloudfront.net/chesapeakebay/documents/2023.04.21-SHWG-April-Meeting-PRESENTATION-Sullivan-Hyer.pdf</t>
  </si>
  <si>
    <t>https://cdn.misoenergy.org/20210622%20PSC%20Item%2006a%20BPM28%20Transmission%20Determination%20Review%20Presentation561714.pdf</t>
  </si>
  <si>
    <t>https://ntrs.nasa.gov/api/citations/20230009233/downloads/MPFT23_Conf_RRMS_presentation%20v2%20no%20movie.pdf</t>
  </si>
  <si>
    <t>https://www.mybenefits.myflorida.com/content/download/142479/950988/Lease_Liaison_September_11_2018_Meeting.pdf</t>
  </si>
  <si>
    <t>https://s25.q4cdn.com/339655948/files/doc_presentations/2022/03/dms_q421_investordeck_final.pdf</t>
  </si>
  <si>
    <t>https://www.eaststaffsbc.gov.uk/MVM.DMS/Planning%20Application/637000/637071/P_2021_01053_P21_1812%20005-01G%20-REVISED%20PLAN%20Composite%20Planning%20Layout%20[Colour]%20RECEIVED%2027.01.2022.pdf</t>
  </si>
  <si>
    <t>https://s1.q4cdn.com/522285864/files/doc_financials/2020/q1/Veeco-Q1-2020-Financial-Results-Presentation.pdf</t>
  </si>
  <si>
    <t>https://s22.q4cdn.com/115151820/files/doc_presentations/2022/09/AR-CorporatePresentation-SEPT2022-FINAL-WEB.pdf</t>
  </si>
  <si>
    <t>https://s24.q4cdn.com/325379252/files/doc_financials/2023/q4/12-21-23-Transaction-Presentation-Final.pdf</t>
  </si>
  <si>
    <t>https://s29.q4cdn.com/945634774/files/doc_events/2021/Transcript-Nov-9-Presentation.pdf</t>
  </si>
  <si>
    <t>https://s23.q4cdn.com/501457330/files/doc_financials/2022/q1/Q1-2022-Earnings-Presentation.pdf</t>
  </si>
  <si>
    <t>https://s201.q4cdn.com/141608511/files/doc_presentations/Corporate_Presentation.pdf</t>
  </si>
  <si>
    <t>https://d1io3yog0oux5.cloudfront.net/_f112aa12d7ef202aca0771c4fa6b1a97/pnc/db/2222/21166/presentation/d3f6710d-19ec-4df0-8f84-49900dbd9738.pdf</t>
  </si>
  <si>
    <t>https://d1io3yog0oux5.cloudfront.net/_2e547b2ca9d53de1df690c6894eba616/pnc/db/2222/21109/presentation/d0142438-3627-46c4-ac7f-9c4675407161.pdf</t>
  </si>
  <si>
    <t>https://d1io3yog0oux5.cloudfront.net/_7df8f045a7bca4eaf45657bd190594be/pnc/db/2222/21166/presentation/d3f6710d-19ec-4df0-8f84-49900dbd9738.pdf</t>
  </si>
  <si>
    <t>https://d1io3yog0oux5.cloudfront.net/_58e98866d8c42b977baac62d0a71c57e/pnc/db/2250/21348/presentation/PNC_4Q22_ER_Presentation.pdf</t>
  </si>
  <si>
    <t>https://d1io3yog0oux5.cloudfront.net/_58e98866d8c42b977baac62d0a71c57e/pnc/db/2250/20777/presentation/cd913374-6cda-4374-aa18-2ffbdd95f6cd.pdf</t>
  </si>
  <si>
    <t>https://d1io3yog0oux5.cloudfront.net/_6b9801001e9e8f1862475919cc78ab1d/pnc/db/2250/20782/presentation/7ef03ded-f1ec-429c-85b2-f1c392813e32.pdf</t>
  </si>
  <si>
    <t>https://d1io3yog0oux5.cloudfront.net/_c857a1c0365cba2eeb5832940c54a8af/pnc/db/2222/21247/presentation/RBC_Conference_Slides_Final.pdf</t>
  </si>
  <si>
    <t>https://d1io3yog0oux5.cloudfront.net/_8aba9102c74ee58f808435f916772c14/pnc/db/2222/21109/presentation/d0142438-3627-46c4-ac7f-9c4675407161.pdf</t>
  </si>
  <si>
    <t>https://d1io3yog0oux5.cloudfront.net/_ecbba1beaf11238a614381bc39955354/pnc/db/2222/21114/presentation/1af01290-269e-4eac-a7be-bc15659a4de3.pdf</t>
  </si>
  <si>
    <t>https://d1io3yog0oux5.cloudfront.net/_570e05171659650d029ae9009128a960/pnc/db/2250/20774/presentation/dfa32471-a405-4af1-a26e-5979d4f6e0d3.pdf</t>
  </si>
  <si>
    <t>https://d1io3yog0oux5.cloudfront.net/_9cf596c64e76a094363ba2e8e3bba218/pnc/db/2250/20749/presentation/b9ebba25-9f05-4950-b23a-3a691f8f2885.pdf</t>
  </si>
  <si>
    <t>https://d1io3yog0oux5.cloudfront.net/_7ed8dacaa121e9994ce9a2db1ce67af5/pnc/db/2250/20759/presentation/3e808156-f326-491c-84c6-caa209eff995.pdf</t>
  </si>
  <si>
    <t>https://d1io3yog0oux5.cloudfront.net/_84c9436895ca0515cdb7d6a53df25c1a/pnc/db/2222/21175/presentation/884a9c67-19b0-4f03-bd77-ea4eac935664.pdf</t>
  </si>
  <si>
    <t>https://d1io3yog0oux5.cloudfront.net/_e579d266ccac149904afcdef58b22e1c/pnc/db/2250/20741/presentation/b0e7f646-435f-406f-b46b-13df727a265d.pdf</t>
  </si>
  <si>
    <t>https://d1io3yog0oux5.cloudfront.net/_3b1d0b712d5dde9c82bd227edcbdc93b/pnc/db/2250/20755/presentation/3ab9529c-4426-4879-af5c-2c7677111c84.pdf</t>
  </si>
  <si>
    <t>https://d1io3yog0oux5.cloudfront.net/_2442722674671d776b263bf088bca5ef/pnc/db/2250/20753/presentation/25ca69a2-0e12-4a28-857f-daf5228f7fc0.pdf</t>
  </si>
  <si>
    <t>https://d1io3yog0oux5.cloudfront.net/_74d34a596228e2a4ec2469644eff1c23/pnc/db/2250/20736/presentation/c2dc9805-0f49-44d0-bd31-c9d54d95ce07.pdf</t>
  </si>
  <si>
    <t>https://d1io3yog0oux5.cloudfront.net/_19f455ab922f99dcc835c16240fef744/pnc/db/2222/21104/presentation/84e97bc3-a4f1-4364-8117-17bceeefe613.pdf</t>
  </si>
  <si>
    <t>https://d1io3yog0oux5.cloudfront.net/_2e547b2ca9d53de1df690c6894eba616/pnc/db/2250/21453/presentation/2Q23+Earnings+Slides_Final.pdf</t>
  </si>
  <si>
    <t>https://d1io3yog0oux5.cloudfront.net/_41196f9e39a7a6e3900028e4a9390e80/pnc/db/2222/21468/presentation/Investor+Meetings+3Q23+Slides_Final.pdf</t>
  </si>
  <si>
    <t>https://d1io3yog0oux5.cloudfront.net/_14f2b4e84e873b9e51c82e4784d8086b/pnc/db/2250/21453/presentation/2Q23+Earnings+Slides_Final.pdf</t>
  </si>
  <si>
    <t>https://cms5.revize.com/revize/oakpark/docs/2018%2007%2023%20MINUTES%20(CONCURRENT%20ERS-PSRS%20MTG).pdf</t>
  </si>
  <si>
    <t>https://d1io3yog0oux5.cloudfront.net/_ecbba1beaf11238a614381bc39955354/pnc/db/2222/21153/presentation/29637043-07ac-4fff-9ad1-9713c8ff9bd4.pdf</t>
  </si>
  <si>
    <t>https://d1io3yog0oux5.cloudfront.net/_19f455ab922f99dcc835c16240fef744/pnc/db/2222/21153/presentation/29637043-07ac-4fff-9ad1-9713c8ff9bd4.pdf</t>
  </si>
  <si>
    <t>https://d1io3yog0oux5.cloudfront.net/_9787aa4cf4095b8c08a07229a1c3c678/pnc/db/2222/21175/presentation/884a9c67-19b0-4f03-bd77-ea4eac935664.pdf</t>
  </si>
  <si>
    <t>https://d1io3yog0oux5.cloudfront.net/_8f605b28f2282667803feef2b3cb877c/pnc/db/2250/20768/presentation/2833c78a-490d-4a6f-8ecc-9d0fadf3a7ed.pdf</t>
  </si>
  <si>
    <t>https://d1io3yog0oux5.cloudfront.net/_56320b77b2d7bb4a47a2a83c2e66aef0/pnc/db/2250/20768/presentation/2833c78a-490d-4a6f-8ecc-9d0fadf3a7ed.pdf</t>
  </si>
  <si>
    <t>https://d1io3yog0oux5.cloudfront.net/_add2a195c70c9a47b82ceb119ec7c7dd/pnc/db/2222/21146/presentation/c8d58666-8678-4761-ac9a-e45f71071892.pdf</t>
  </si>
  <si>
    <t>https://d1io3yog0oux5.cloudfront.net/_446ffbd8e378d996c931eeb944f9ac6b/pnc/db/2250/20753/presentation/25ca69a2-0e12-4a28-857f-daf5228f7fc0.pdf</t>
  </si>
  <si>
    <t>https://d1io3yog0oux5.cloudfront.net/_99b1f3d13b70b0fbd77f720c906baea5/pnc/db/2250/20753/presentation/25ca69a2-0e12-4a28-857f-daf5228f7fc0.pdf</t>
  </si>
  <si>
    <t>https://d1io3yog0oux5.cloudfront.net/_2e547b2ca9d53de1df690c6894eba616/pnc/db/2250/20738/presentation/0e17a8a0-db62-4a92-a63e-b4b121def09b.pdf</t>
  </si>
  <si>
    <t>https://d1io3yog0oux5.cloudfront.net/_9e5282043d642e3afd175298a3ed18b0/pnc/db/2250/20730/presentation/https___www.pnc.com_webapp_unsec_Requester_resource%3D_wps_wcm_connect_142fdb004e5c63cd80f287fc6d630ad7_IR_ER_2007_2Q07_Slides_V2.pdf</t>
  </si>
  <si>
    <t>https://d1io3yog0oux5.cloudfront.net/_ce511895c2b1be28f098809e4ac01b74/pnc/db/2250/20773/presentation/ffa5f94e-78c1-4aeb-95a1-75ecc1284afb.pdf</t>
  </si>
  <si>
    <t>https://d1io3yog0oux5.cloudfront.net/_bc2641c784ce45cabc2e0b81c674caf7/pnc/db/2222/21103/presentation/a7da9ee2-02a5-417e-8aca-bb71893d46fe.pdf</t>
  </si>
  <si>
    <t>https://d1io3yog0oux5.cloudfront.net/_41196f9e39a7a6e3900028e4a9390e80/pnc/db/2222/21168/presentation/a159c626-5754-4f18-ba02-854c37c26496.pdf</t>
  </si>
  <si>
    <t>https://d1io3yog0oux5.cloudfront.net/_56320b77b2d7bb4a47a2a83c2e66aef0/pnc/db/2250/20738/presentation/0e17a8a0-db62-4a92-a63e-b4b121def09b.pdf</t>
  </si>
  <si>
    <t>https://d1io3yog0oux5.cloudfront.net/_ecbba1beaf11238a614381bc39955354/pnc/db/2250/20736/presentation/c2dc9805-0f49-44d0-bd31-c9d54d95ce07.pdf</t>
  </si>
  <si>
    <t>https://d1io3yog0oux5.cloudfront.net/_1085a06210015f21559f749bb1af94ae/pnc/db/2222/21247/presentation/RBC_Conference_Slides_Final.pdf</t>
  </si>
  <si>
    <t>https://d1io3yog0oux5.cloudfront.net/_8f605b28f2282667803feef2b3cb877c/pnc/db/2222/21103/presentation/a7da9ee2-02a5-417e-8aca-bb71893d46fe.pdf</t>
  </si>
  <si>
    <t>https://d1io3yog0oux5.cloudfront.net/_8f605b28f2282667803feef2b3cb877c/pnc/db/2250/21453/presentation/2Q23+Earnings+Slides_Final.pdf</t>
  </si>
  <si>
    <t>https://d1io3yog0oux5.cloudfront.net/_9e5282043d642e3afd175298a3ed18b0/pnc/db/2222/21103/presentation/a7da9ee2-02a5-417e-8aca-bb71893d46fe.pdf</t>
  </si>
  <si>
    <t>https://d1io3yog0oux5.cloudfront.net/_7106af420186c3c05fa1997982534a14/pnc/db/2250/20744/presentation/73288394-c2d9-4f88-9d00-79921ea72480.pdf</t>
  </si>
  <si>
    <t>https://d1io3yog0oux5.cloudfront.net/_8f605b28f2282667803feef2b3cb877c/pnc/db/2222/21109/presentation/d0142438-3627-46c4-ac7f-9c4675407161.pdf</t>
  </si>
  <si>
    <t>https://d1io3yog0oux5.cloudfront.net/_c6d65fb9aaa2703ae1cee48a23c904a1/pnc/db/2250/20768/presentation/2833c78a-490d-4a6f-8ecc-9d0fadf3a7ed.pdf</t>
  </si>
  <si>
    <t>https://scholarworks.umass.edu/cgi/viewcontent.cgi?article=1099&amp;context=acrl_nec_conf</t>
  </si>
  <si>
    <t>https://www.hartnell.edu/governance/councils/cpc/docs/office_of_continuing_ed_presentation.pdf</t>
  </si>
  <si>
    <t>https://ncgg.princeton.edu/new_ipes/2012/room1/S830_rm1_pres.pdf</t>
  </si>
  <si>
    <t>https://www.webpages.uidaho.edu/css235/Bitterwolf_CO2_presentation_2perPage.pdf</t>
  </si>
  <si>
    <t>https://www.chem.tamu.edu/graduate/docs/CHEM-681-Presentation-Assignment.pdf</t>
  </si>
  <si>
    <t>https://www.cs.utexas.edu/~robertom/cs391r_fall2022/slides/CS391R%20Presentation%20Mask%20RCNN.pdf</t>
  </si>
  <si>
    <t>https://www.csusb.edu/sites/default/files/upload/file/OralPresentationGuidelines.pdf</t>
  </si>
  <si>
    <t>https://s25.q4cdn.com/339655948/files/doc_presentations/2022/08/DMS-2Q22-Investor-Deck-(VFinal)-(8.10.22).pdf</t>
  </si>
  <si>
    <t>https://authoring.dms.sce.com/sites/default/files/inline-files/2020TMCR_ReportStakeholderMtgPresentation.pdf</t>
  </si>
  <si>
    <t>https://psc.nc.gov.lk/wp-content/uploads/2021/08/english.pdf</t>
  </si>
  <si>
    <t>https://www.myflorida.com/apps/vbs/adoc/F8049_RentalVehiclesITN_PreReplyConferencePresentation.pdf</t>
  </si>
  <si>
    <t>https://s24.q4cdn.com/382246808/files/doc_financials/2022/q2/Newmont-Q2-2022-Earnings-Presentation_Final.pdf</t>
  </si>
  <si>
    <t>https://s201.q4cdn.com/282904488/files/doc_presentation/2021/02/18/2020-12-31-OGI-Q4-Investor-Presentation.pdf</t>
  </si>
  <si>
    <t>https://s201.q4cdn.com/442754795/files/doc_financials/2023/q3/QuidelOrtho-Q3-2023-Earnings-Presentation_110123_vfinal.pdf</t>
  </si>
  <si>
    <t>https://cdn.amphenol-cs.com/media/wysiwyg/files/documentation/customerpresentation/wirelock_productpresentation.pdf</t>
  </si>
  <si>
    <t>https://www.centerpointenergy.com/en-us/Documents/Symposium%20Presentation_All_FINAL.pdf</t>
  </si>
  <si>
    <t>https://jamescitycountyva.gov/DocumentCenter/View/29984/Attachment-3-Presentation-PDF?bidId=</t>
  </si>
  <si>
    <t>https://dumas.ccsd.cnrs.fr/dumas-03222278v1/document</t>
  </si>
  <si>
    <t>https://elearning.internetjock.com/e/pub/exe?DOC=everfi%20financial%20literacy%20program%20presentation%20slides%20missouri.pdf</t>
  </si>
  <si>
    <t>https://www.winthrop.edu/uploadedFiles/campusmasterplan/cmp-presentation.pdf</t>
  </si>
  <si>
    <t>https://www.missouricitygreen.org/uploads/3/8/8/1/38818225/mcg_2023_birding_presentation_final.pdf</t>
  </si>
  <si>
    <t>https://www.nrc.gov/docs/ML1805/ML18058A904.pdf</t>
  </si>
  <si>
    <t>https://www.kptissueinc.com/gpc/_media/Document/kpt-q2-2021-presentation-vf.pdf</t>
  </si>
  <si>
    <t>https://static.azdeq.gov/wqarf/cab/7_miss_092822p.pdf</t>
  </si>
  <si>
    <t>https://www.biamo.org/wp-content/uploads/2022/02/Sports-Conussions-Facts-Fallacies-and-New-Frontiers-2022-Schedule.pdf</t>
  </si>
  <si>
    <t>https://core-docs.s3.amazonaws.com/documents/asset/uploaded_file/4071/Greer/3459006/GPC_July-Public-Hearing-Presentation.pdf</t>
  </si>
  <si>
    <t>https://static1.squarespace.com/static/620e6b6980ca527be55119ac/t/63cf4fff3f007143dc029af1/1674530815806/2023-01-23+-+Sunshine+Law+Presentation+-+MOALSO.pdf</t>
  </si>
  <si>
    <t>https://namimissouri.org/wp-content/uploads/sites/9/2022/02/Self-care-presentation.pdf</t>
  </si>
  <si>
    <t>https://www.edcgov.us/Government/dot/Documents/Transportation%20Planning/Outreach%20Documents/PowerPoint%20Presentation%202017-11-20.pdf</t>
  </si>
  <si>
    <t>https://www.uts.edu.au/sites/default/files/Writing%20in%20Academic%20Style%20WITH%20exercises%20%28Jonny%29.pdf</t>
  </si>
  <si>
    <t>https://extapps2.sahealth.sa.gov.au/PracticeGuidelines/Home/DownloadPDF?Filename=Cord%20Presentation%20and%20Prolpase_PPG_v5_0.pdf&amp;target=_blank</t>
  </si>
  <si>
    <t>https://www.health.gov.au/sites/default/files/2023-10/aged-care-covid-19-supports-update-webinar-presentation-slides-23-october-2023_0.pdf</t>
  </si>
  <si>
    <t>https://www.tmr.qld.gov.au/-/media/busind/techstdpubs/Bridges-marine-and-other-structures/Drafting-and-Design-Presentation-Standards/Volume-1/Chapter2Appendix2D.pdf?la=en</t>
  </si>
  <si>
    <t>https://www.audit.vic.gov.au/sites/default/files/2017-08/Internal-Audit-Performance-Presentation.pdf</t>
  </si>
  <si>
    <t>https://stbarbara.com.au/wp-content/uploads/2018/03/2017.02.21_asx_presentation_on_the_december_2016_half_year_report_and_audio_webcast.pdf</t>
  </si>
  <si>
    <t>https://securehousing.com.au/wp-content/uploads/2021/06/FULL-SHA-Presentation-POWERPOINT-Aug-2019.pdf</t>
  </si>
  <si>
    <t>https://ndarc.med.unsw.edu.au/sites/default/files/ndarc/resources/Drug%20Related%20Hospitalisations%201999-2019%20Drug%20Trends%20Methods_Final.pdf</t>
  </si>
  <si>
    <t>https://www.olg.nsw.gov.au/wp-content/uploads/Performance-Measurement-Framework-Presentation.pdf</t>
  </si>
  <si>
    <t>https://indianaresources.com.au/wp-content/uploads/2019/12/20191202-IDA_Corporate_Presentation_December-2019.pdf</t>
  </si>
  <si>
    <t>https://conference.unsw.edu.au/content/dam/pdfs/campaigns/emg-workshop-2019/AGlassock_Web_Scraping_EMG_Presentation.pdf</t>
  </si>
  <si>
    <t>https://www.sria.com.au/__media_downloads/199666/Web%20Presentation%2012%20July%202016_EA%20-%20Eric%20Lume.pdf?downloadable=1</t>
  </si>
  <si>
    <t>https://data-api.marketindex.com.au/api/v1/announcements/XASX:LAW:6A714606/pdf/inline/investor-presentation</t>
  </si>
  <si>
    <t>https://static.au-uw2-prd.autodesk.com/ClassHandout-BES600224-Liggett-AU2023_1698680686989001qmEE.pdf</t>
  </si>
  <si>
    <t>https://download.clib.psu.ac.th/datawebclib/e_resource/e_database/agronomy/2002/Browse/pdf/S05-skjemstad173137-Oral.pdf</t>
  </si>
  <si>
    <t>https://raidenresources.com.au/wp-content/uploads/2021_05_10_RDN-Investor-Presentation_Dl.pdf</t>
  </si>
  <si>
    <t>https://www.originenergy.com.au/wp-content/uploads/Presentation-to-investment-analysts-2017.pdf</t>
  </si>
  <si>
    <t>https://www.atlantictin.com.au/pdf/6e83ac9d-c557-4316-a668-3075b48584de/Investor-Presentation-April-2023.pdf</t>
  </si>
  <si>
    <t>https://clark.wa.gov/sites/default/files/2022-11/PSC%20Signage%20Clark%20County%20Parks%2C%20updated%20%281%29.pdf</t>
  </si>
  <si>
    <t>https://dms-media.ccplatform.net/content/download/132055/821987/1-E-rate_101.pdf</t>
  </si>
  <si>
    <t>https://cdn.misoenergy.org/20210810%20PSC%20Item%2005a%20Storage%20as%20Transmission-Only%20Asset%20(SATOA)%20(PAC004)%20BPM-020_Presentation576677.pdf</t>
  </si>
  <si>
    <t>https://psc.ga.gov/site/assets/files/4934/echols_coastal_management_presentation_2-15-19.pdf</t>
  </si>
  <si>
    <t>https://dms-media.ccplatform.net/content/download/116076/file/FCC_Issues_Presentation_Spring_15_post%5B1%5D.pdf</t>
  </si>
  <si>
    <t>https://s25.q4cdn.com/339655948/files/doc_presentations/DMS-Q2-2021-Investor-Deck-(PDF).pdf</t>
  </si>
  <si>
    <t>https://dms-media.ccplatform.net/content/download/116077/639865/State_Presentation_Spring_15_Post[1].pdf</t>
  </si>
  <si>
    <t>https://www.bfm.org.uk/images/gdpr/Cyber-Presentation-Sagars-AIG.pdf</t>
  </si>
  <si>
    <t>https://s29.q4cdn.com/147998086/files/doc_financials/2023/q3/genco-q3-2023_earnings-presentation-1.pdf</t>
  </si>
  <si>
    <t>https://s22.q4cdn.com/805855654/files/doc_downloads/2021/03/Assurant-Global-Preneed-Sale-and-2021-Outlook-Presentation.pdf</t>
  </si>
  <si>
    <t>https://s24.q4cdn.com/336820108/files/doc_financials/2023/q3/Masimo-3Q-2023-Earnings-Presentation.pdf</t>
  </si>
  <si>
    <t>https://d1io3yog0oux5.cloudfront.net/_3b1d0b712d5dde9c82bd227edcbdc93b/pnc/db/2250/20768/presentation/2833c78a-490d-4a6f-8ecc-9d0fadf3a7ed.pdf</t>
  </si>
  <si>
    <t>https://d1io3yog0oux5.cloudfront.net/_7df8f045a7bca4eaf45657bd190594be/pnc/db/2250/20768/presentation/2833c78a-490d-4a6f-8ecc-9d0fadf3a7ed.pdf</t>
  </si>
  <si>
    <t>https://d1io3yog0oux5.cloudfront.net/_09f1c02fc00916eaf29b0238e3db70df/pnc/db/2250/20768/presentation/2833c78a-490d-4a6f-8ecc-9d0fadf3a7ed.pdf</t>
  </si>
  <si>
    <t>https://d1io3yog0oux5.cloudfront.net/_b0f9c850082c0d672a791c9596a58778/pnc/db/2250/20768/presentation/2833c78a-490d-4a6f-8ecc-9d0fadf3a7ed.pdf</t>
  </si>
  <si>
    <t>https://d1io3yog0oux5.cloudfront.net/_75a873c0916206335c215f99588b502c/pnc/db/2250/20768/presentation/2833c78a-490d-4a6f-8ecc-9d0fadf3a7ed.pdf</t>
  </si>
  <si>
    <t>https://d1io3yog0oux5.cloudfront.net/_7a0d1663dcd7974119dbd2b77fdf9006/pnc/db/2250/20768/presentation/2833c78a-490d-4a6f-8ecc-9d0fadf3a7ed.pdf</t>
  </si>
  <si>
    <t>https://d1io3yog0oux5.cloudfront.net/_e579d266ccac149904afcdef58b22e1c/pnc/db/2250/20759/presentation/3e808156-f326-491c-84c6-caa209eff995.pdf</t>
  </si>
  <si>
    <t>https://d1io3yog0oux5.cloudfront.net/_7ed8dacaa121e9994ce9a2db1ce67af5/pnc/db/2250/20751/presentation/d33b01fc-3160-4849-8a34-9141bff1b38b.pdf</t>
  </si>
  <si>
    <t>https://d1io3yog0oux5.cloudfront.net/_4dd002cd16fb1808b7aa77fb0d2f4fed/pnc/db/2250/20759/presentation/3e808156-f326-491c-84c6-caa209eff995.pdf</t>
  </si>
  <si>
    <t>https://d1io3yog0oux5.cloudfront.net/_2e547b2ca9d53de1df690c6894eba616/pnc/db/2250/20741/presentation/b0e7f646-435f-406f-b46b-13df727a265d.pdf</t>
  </si>
  <si>
    <t>https://d1io3yog0oux5.cloudfront.net/_8aba9102c74ee58f808435f916772c14/pnc/db/2222/21153/presentation/29637043-07ac-4fff-9ad1-9713c8ff9bd4.pdf</t>
  </si>
  <si>
    <t>https://d1io3yog0oux5.cloudfront.net/_2e547b2ca9d53de1df690c6894eba616/pnc/db/2222/21149/presentation/cc98ecbc-9974-4c80-b9a7-b42d818644bc.pdf</t>
  </si>
  <si>
    <t>https://d1io3yog0oux5.cloudfront.net/_58e98866d8c42b977baac62d0a71c57e/pnc/db/2250/20771/presentation/92fb1c72-7cc7-4f29-b77d-d05dd43962b8.pdf</t>
  </si>
  <si>
    <t>https://d1io3yog0oux5.cloudfront.net/_1085a06210015f21559f749bb1af94ae/pnc/db/2250/21438/presentation/PNC_1Q23_ER_Presentation.pdf</t>
  </si>
  <si>
    <t>https://d1io3yog0oux5.cloudfront.net/_84c9436895ca0515cdb7d6a53df25c1a/pnc/db/2222/21247/presentation/RBC_Conference_Slides_Final.pdf</t>
  </si>
  <si>
    <t>https://d1io3yog0oux5.cloudfront.net/_446ffbd8e378d996c931eeb944f9ac6b/pnc/db/2250/20736/presentation/c2dc9805-0f49-44d0-bd31-c9d54d95ce07.pdf</t>
  </si>
  <si>
    <t>https://d1io3yog0oux5.cloudfront.net/_7ed8dacaa121e9994ce9a2db1ce67af5/pnc/db/2250/20753/presentation/25ca69a2-0e12-4a28-857f-daf5228f7fc0.pdf</t>
  </si>
  <si>
    <t>https://d1io3yog0oux5.cloudfront.net/_578a44be45f5779a97db0067928c3374/pnc/db/2250/20753/presentation/25ca69a2-0e12-4a28-857f-daf5228f7fc0.pdf</t>
  </si>
  <si>
    <t>https://d1io3yog0oux5.cloudfront.net/_c857a1c0365cba2eeb5832940c54a8af/pnc/db/2222/21181/presentation/09627d3f-d4d5-4d86-b8d2-d884b39d9266.pdf</t>
  </si>
  <si>
    <t>https://d1io3yog0oux5.cloudfront.net/_84c9436895ca0515cdb7d6a53df25c1a/pnc/db/2222/21109/presentation/d0142438-3627-46c4-ac7f-9c4675407161.pdf</t>
  </si>
  <si>
    <t>https://d1io3yog0oux5.cloudfront.net/_9cf596c64e76a094363ba2e8e3bba218/pnc/db/2250/20751/presentation/d33b01fc-3160-4849-8a34-9141bff1b38b.pdf</t>
  </si>
  <si>
    <t>https://d1io3yog0oux5.cloudfront.net/_9481fb21488ba56c91c1a657e81b26c8/pnc/db/2250/20751/presentation/d33b01fc-3160-4849-8a34-9141bff1b38b.pdf</t>
  </si>
  <si>
    <t>https://d1io3yog0oux5.cloudfront.net/_a98110e38d2b9a18a1b8e41c06025488/pnc/db/2250/20768/presentation/2833c78a-490d-4a6f-8ecc-9d0fadf3a7ed.pdf</t>
  </si>
  <si>
    <t>https://d1io3yog0oux5.cloudfront.net/_ed20a9d46e6de7aea4f27703a33622fa/pnc/db/2250/20768/presentation/2833c78a-490d-4a6f-8ecc-9d0fadf3a7ed.pdf</t>
  </si>
  <si>
    <t>https://d1io3yog0oux5.cloudfront.net/_f112aa12d7ef202aca0771c4fa6b1a97/pnc/db/2222/21103/presentation/a7da9ee2-02a5-417e-8aca-bb71893d46fe.pdf</t>
  </si>
  <si>
    <t>https://d1io3yog0oux5.cloudfront.net/_99b1f3d13b70b0fbd77f720c906baea5/pnc/db/2222/21168/presentation/a159c626-5754-4f18-ba02-854c37c26496.pdf</t>
  </si>
  <si>
    <t>https://d1io3yog0oux5.cloudfront.net/_4a39aa798fc84844cb08f208c6db1e73/pnc/db/2250/21470/presentation/3Q23+Earnings+Slides+Final.pdf</t>
  </si>
  <si>
    <t>https://d1io3yog0oux5.cloudfront.net/_7ed8dacaa121e9994ce9a2db1ce67af5/pnc/db/2250/20736/presentation/c2dc9805-0f49-44d0-bd31-c9d54d95ce07.pdf</t>
  </si>
  <si>
    <t>https://d1io3yog0oux5.cloudfront.net/_7ed8dacaa121e9994ce9a2db1ce67af5/pnc/db/2250/20766/presentation/e268673d-a6be-44be-af01-92d0aaf68be8.pdf</t>
  </si>
  <si>
    <t>https://d1io3yog0oux5.cloudfront.net/_e833c1ddcedc4012ad4550e43a951f8b/pnc/db/2222/21157/presentation/5f164b24-1b2f-4d3f-aace-7de07b2cd42f.pdf</t>
  </si>
  <si>
    <t>https://d1io3yog0oux5.cloudfront.net/_84c9436895ca0515cdb7d6a53df25c1a/pnc/db/2222/21157/presentation/5f164b24-1b2f-4d3f-aace-7de07b2cd42f.pdf</t>
  </si>
  <si>
    <t>https://d1io3yog0oux5.cloudfront.net/_2bdcdd1d996f1246d31204306e7471d1/pnc/db/2250/20753/presentation/25ca69a2-0e12-4a28-857f-daf5228f7fc0.pdf</t>
  </si>
  <si>
    <t>https://d1io3yog0oux5.cloudfront.net/_b0f9c850082c0d672a791c9596a58778/pnc/db/2222/21134/presentation/BAAB_Nov_2012_1.pdf</t>
  </si>
  <si>
    <t>https://d1io3yog0oux5.cloudfront.net/_84c9436895ca0515cdb7d6a53df25c1a/pnc/db/2222/21134/presentation/BAAB_Nov_2012_1.pdf</t>
  </si>
  <si>
    <t>https://d1io3yog0oux5.cloudfront.net/_3a88da32c42031e5a30f2a147d404816/pnc/db/2250/20732/presentation/6874a36b-c869-4fca-9a72-0471d6c74add.pdf</t>
  </si>
  <si>
    <t>https://d1io3yog0oux5.cloudfront.net/_b0f9c850082c0d672a791c9596a58778/pnc/db/2222/21149/presentation/cc98ecbc-9974-4c80-b9a7-b42d818644bc.pdf</t>
  </si>
  <si>
    <t>https://d1io3yog0oux5.cloudfront.net/_446ffbd8e378d996c931eeb944f9ac6b/pnc/db/2222/21144/presentation/ab0b90ed-fc43-4fa8-8b43-c5354249cb9a.pdf</t>
  </si>
  <si>
    <t>https://d1io3yog0oux5.cloudfront.net/_99b1f3d13b70b0fbd77f720c906baea5/pnc/db/2222/21144/presentation/ab0b90ed-fc43-4fa8-8b43-c5354249cb9a.pdf</t>
  </si>
  <si>
    <t>https://d1io3yog0oux5.cloudfront.net/_c0516f5ee8d54a7b8460aa9fa761ebef/pnc/db/2250/20753/presentation/25ca69a2-0e12-4a28-857f-daf5228f7fc0.pdf</t>
  </si>
  <si>
    <t>https://d1io3yog0oux5.cloudfront.net/_9481fb21488ba56c91c1a657e81b26c8/pnc/db/2250/20753/presentation/25ca69a2-0e12-4a28-857f-daf5228f7fc0.pdf</t>
  </si>
  <si>
    <t>https://d1io3yog0oux5.cloudfront.net/_7106af420186c3c05fa1997982534a14/pnc/db/2250/20796/presentation/f21c0e66-8e49-4a63-b309-693902f58be1.pdf</t>
  </si>
  <si>
    <t>https://www.hartnell.edu/governance/councils/academics-affairs/presentation_4-inmate_ed_aac_111319.pdf</t>
  </si>
  <si>
    <t>https://partnership-monitor.alerts.ztf.uw.edu/paper-publication/viewcontent?dataid=Eqs:4775&amp;Edu=presentation-zen-by-garr-reynolds.pdf</t>
  </si>
  <si>
    <t>https://www.canr.msu.edu/uploads/375/58638/buidlingprosperousplacesinmi_msurealestateclass_graebert_042512.pdf</t>
  </si>
  <si>
    <t>https://www.wipp.energy.gov/namp/docs/YI_July_2018_bios.pdf</t>
  </si>
  <si>
    <t>https://4h.unl.edu/documents/Presentation%20Visuals.pdf</t>
  </si>
  <si>
    <t>https://courses.acacia.edu/downloadables/resources/Rubric_Oral_Presentation.pdf</t>
  </si>
  <si>
    <t>https://users.manchester.edu/student/klbrown02/ProfWeb/TheoristPresentationReflectionPaper.pdf</t>
  </si>
  <si>
    <t>https://pscbc.org.za/index.php/dispute-resolution/pscbc-dispute-resolution-workshops/2105-psc-limpopo-presentation-29-july-2019/file</t>
  </si>
  <si>
    <t>https://dms-media.ccplatform.net/content/download/141645/913078/3._DSGI_Retirement_Presentation_4.13.18.pdf</t>
  </si>
  <si>
    <t>https://psc.com/sites/default/files/document/PSC_Asset_Mgmt_Dec19.pdf</t>
  </si>
  <si>
    <t>https://pipesyscon.com/wp-content/uploads/2023/10/PSC_CompanyPresentation_0923_EN.pdf</t>
  </si>
  <si>
    <t>https://www.baaqmd.gov/~/media/files/permits/permitting-manuals/nsr-guidance/reg-2-nsr-permitting-presentation_sept-30-2016-pdf.pdf?rev=60adc79e0dda4707a4abfa2202de0eb4&amp;sc_lang=en</t>
  </si>
  <si>
    <t>https://psc.nebraska.gov/sites/psc.nebraska.gov/files/doc/NG-102WorksopPresentation.pdf</t>
  </si>
  <si>
    <t>https://www.smart-energy.com/wp-content/uploads/MGraessle.pdf</t>
  </si>
  <si>
    <t>https://www.gladstone.mo.us/CityGovernment/agendas/2015/082415.pdf</t>
  </si>
  <si>
    <t>https://efis.psc.mo.gov/Document/Display/757945</t>
  </si>
  <si>
    <t>https://apps.ucitymo.org/PublicPortal/0/edoc/41112/Centennial%20Greenway%20Presentation%20-%2010-12-11%20GPC.pdf</t>
  </si>
  <si>
    <t>https://clc.camden.rutgers.edu/Presentation/Ray%20Yannuzzi%20Presentation.pdf</t>
  </si>
  <si>
    <t>https://www.pda.org/docs/default-source/website-document-library/chapters/presentations/missouri-valley/cphillips-pda-presentation-final-12sep19.pdf?sfvrsn=10</t>
  </si>
  <si>
    <t>https://www.moumethodist.org/files/race+and+culture/race+and+culture+survey+full+presentation+transcript.pdf</t>
  </si>
  <si>
    <t>https://cdn.ymaws.com/www.atmae.org/resource/resmgr/2023_conference_/23PresentationSchedule.pdf</t>
  </si>
  <si>
    <t>https://www.saskatoon.ca/sites/default/files/documents/asset-financial-management/2017_budget_presentation_nov_7_gpc.pdf</t>
  </si>
  <si>
    <t>https://www.moacademysci.org/wp-content/uploads/2018/04/Overall-MAS-2018-Meeting-Abstracts.pdf</t>
  </si>
  <si>
    <t>https://www.nixa.com/wp-content/uploads/2022/12/November-2023-Minutes.pdf</t>
  </si>
  <si>
    <t>https://www.pda.org/docs/default-source/website-document-library/chapters/presentations/missouri-valley/pda-missouri-presentation-dhc.pdf?sfvrsn=9f37681_1</t>
  </si>
  <si>
    <t>https://www.gladstone.mo.us/CityGovernment/agendas/2015/042715.pdf</t>
  </si>
  <si>
    <t>https://www.moacademysci.org/wp-content/uploads/2021/04/2021-MAS-Meeting-Program.pdf</t>
  </si>
  <si>
    <t>https://forresttraining.com.au/wp-content/uploads/2023/09/presentation-skills-training-outline.pdf</t>
  </si>
  <si>
    <t>https://www.tmr.qld.gov.au/-/media/busind/techstdpubs/Bridges-marine-and-other-structures/Drafting-and-Design-Presentation-Standards/Volume-1/Chapter2Appendix2C.pdf?la=en</t>
  </si>
  <si>
    <t>https://www.ipcn.nsw.gov.au/resources/pac/media/files/pac/projects/2013/05/watermark-coal-project/public-hearing-presentations/sally-oslandpdf.pdf</t>
  </si>
  <si>
    <t>https://keithabraham.com/wp-content/uploads/2020/01/KeithAbraham_PresentationAVRequirements_JAN20.pdf</t>
  </si>
  <si>
    <t>https://www.sunstonemetals.com.au/site/pdf/0a6cde19-fd96-4057-aa16-2e61bf275130/Investor-Presentation.pdf</t>
  </si>
  <si>
    <t>https://www.powerminerals.com.au/site/pdf/c4a4c9a6-02d1-413b-bc6b-aeb2d0d4ee96/Managing-Director-Presentation-Annual-General-Meeting-2009.pdf</t>
  </si>
  <si>
    <t>https://assets-au-01.kc-usercontent.com/bca3e5d5-83bd-02bf-1c27-acb036630e5b/8738f073-023f-478b-9abd-b7e3455fc0a4/HY21%20Results%20Presentation.pdf</t>
  </si>
  <si>
    <t>https://growthpoint.com.au/1H24-presentation</t>
  </si>
  <si>
    <t>https://www.eprints.qut.edu.au/58067/16/58067.pdf</t>
  </si>
  <si>
    <t>https://stbarbara.com.au/wp-content/uploads/2018/03/2017.04.20_asx_presentation_on_q3_march_2017_quarterly_report_and_audio_webcast.pdf</t>
  </si>
  <si>
    <t>https://www.engineersaustralia.org.au/sites/default/files/2020-07/RTSA%20NSW%20Webinar%20-%20NYC%20Subway%20Modernisation%2020200806_0.pdf</t>
  </si>
  <si>
    <t>https://www.engineersaustralia.org.au/sites/default/files/events-attachments/Flyer-AGM%20Nov%2019.pdf</t>
  </si>
  <si>
    <t>https://henryschein.com.au/Documents/Product%20Docs/Septodont/Biodentine%20Brochure.pdf</t>
  </si>
  <si>
    <t>https://lithium-au.com/wp-content/uploads/2016/11/040-Investor-presentation-October-2016-271016.pdf</t>
  </si>
  <si>
    <t>https://s202.q4cdn.com/468687163/files/doc_presentations/2023/05/iag-corporate-presentation-may-2023_v2.pdf</t>
  </si>
  <si>
    <t>https://s1.q4cdn.com/531881216/files/doc_presentations/Agata-Limestone-Presentation-November-27-2014.pdf</t>
  </si>
  <si>
    <t>https://s28.q4cdn.com/942626632/files/doc_presentation/2021/05/Aspen-Aerogel-Presentation-5-18-2021.pdf</t>
  </si>
  <si>
    <t>https://d18lev1ok5leia.cloudfront.net/chesapeakebay/documents/2022pscmonitoring_presentation_feb_bs_edits.pdf</t>
  </si>
  <si>
    <t>https://www.crewboston.org/CREW/media/Events/2015-10-21-BPM-Presentation-to-CREW-PSC_public-version.pdf</t>
  </si>
  <si>
    <t>https://www.myflorida.com/apps/vbs/vbs_pdf.download_file?p_file=F2190_VendorTrainingV4.pdf</t>
  </si>
  <si>
    <t>https://wallacestate.cleancatalog.net/node/1863/download-pdf</t>
  </si>
  <si>
    <t>https://w2share.lis.ic.unicamp.br/fill-and-sign-pdf-form/pdf?dataid=AIG:6677&amp;Academia=project-management-101-presentation(1).pdf</t>
  </si>
  <si>
    <t>https://www.bfm.org.uk/resources/documents/cyber-presentation-sagars-aig/cyber-presentation-sagars-aig.pdf</t>
  </si>
  <si>
    <t>https://kcrar.com/wp-content/uploads/2021/04/KS-Required-Core-Presentation.pdf</t>
  </si>
  <si>
    <t>https://namimissouri.org/wp-content/uploads/sites/9/2022/04/PIP-Prep-Presentation.pdf</t>
  </si>
  <si>
    <t>https://www.gladstone.mo.us/CityGovernment/agendas/2015/091415.pdf</t>
  </si>
  <si>
    <t>https://hoafellowsinstitute.org/wp-content/uploads/2023/11/Old-Dog-or-New-Trick-Evolution-of-Joint-Trusts-HOAFI-2023.pdf</t>
  </si>
  <si>
    <t>https://efis.psc.mo.gov/Document/Display/113911</t>
  </si>
  <si>
    <t>https://missouri.apwa.org/wp-content/uploads/sites/31/2023/10/Final-Conference-Schedule.pdf</t>
  </si>
  <si>
    <t>https://archive.oa.mo.gov/fmdc/dc_contracts/ifb/Y1801-01_ifb.pdf</t>
  </si>
  <si>
    <t>https://priority-shopify.cityofdavid.org.il/document?level=icon&amp;guidebookKey=everfi%20financial%20literacy%20program%20presentation%20slides%20missouri.pdf&amp;logId=4zd7YGhSmv&amp;combine=6</t>
  </si>
  <si>
    <t>https://fwp-cms.mt.gov/binaries/content/assets/fwp/conservation/fisheries-management/upper-missouri/meeting-docs/annual-meeting-2023/presentation---missouri-river-toston-dam-to-canyon-ferry.pdf</t>
  </si>
  <si>
    <t>https://d1io3yog0oux5.cloudfront.net/_9481fb21488ba56c91c1a657e81b26c8/pnc/db/2250/20747/presentation/PNC_1Q10_Earnings_Rls_Conf_Call_Slides.pdf</t>
  </si>
  <si>
    <t>https://d1io3yog0oux5.cloudfront.net/_3070920bc42fee3e17320021048641ec/pnc/db/2250/20753/presentation/25ca69a2-0e12-4a28-857f-daf5228f7fc0.pdf</t>
  </si>
  <si>
    <t>https://d1io3yog0oux5.cloudfront.net/_9cf596c64e76a094363ba2e8e3bba218/pnc/db/2250/20753/presentation/25ca69a2-0e12-4a28-857f-daf5228f7fc0.pdf</t>
  </si>
  <si>
    <t>https://d1io3yog0oux5.cloudfront.net/_e833c1ddcedc4012ad4550e43a951f8b/pnc/db/2250/20753/presentation/25ca69a2-0e12-4a28-857f-daf5228f7fc0.pdf</t>
  </si>
  <si>
    <t>https://d1io3yog0oux5.cloudfront.net/_7df8f045a7bca4eaf45657bd190594be/pnc/db/2250/20753/presentation/25ca69a2-0e12-4a28-857f-daf5228f7fc0.pdf</t>
  </si>
  <si>
    <t>https://d1io3yog0oux5.cloudfront.net/_8498864d5e13b7ee315a6bf1c05cbd0b/pnc/db/2250/20753/presentation/25ca69a2-0e12-4a28-857f-daf5228f7fc0.pdf</t>
  </si>
  <si>
    <t>https://d1io3yog0oux5.cloudfront.net/_84c9436895ca0515cdb7d6a53df25c1a/pnc/db/2250/20753/presentation/25ca69a2-0e12-4a28-857f-daf5228f7fc0.pdf</t>
  </si>
  <si>
    <t>https://d1io3yog0oux5.cloudfront.net/_75a873c0916206335c215f99588b502c/pnc/db/2250/20753/presentation/25ca69a2-0e12-4a28-857f-daf5228f7fc0.pdf</t>
  </si>
  <si>
    <t>https://d1io3yog0oux5.cloudfront.net/_b0f9c850082c0d672a791c9596a58778/pnc/db/2250/20755/presentation/3ab9529c-4426-4879-af5c-2c7677111c84.pdf</t>
  </si>
  <si>
    <t>https://d1io3yog0oux5.cloudfront.net/_84c9436895ca0515cdb7d6a53df25c1a/pnc/db/2250/20755/presentation/3ab9529c-4426-4879-af5c-2c7677111c84.pdf</t>
  </si>
  <si>
    <t>https://d1io3yog0oux5.cloudfront.net/_3a88da32c42031e5a30f2a147d404816/pnc/db/2222/21157/presentation/5f164b24-1b2f-4d3f-aace-7de07b2cd42f.pdf</t>
  </si>
  <si>
    <t>https://d1io3yog0oux5.cloudfront.net/_8f605b28f2282667803feef2b3cb877c/pnc/db/2222/21166/presentation/d3f6710d-19ec-4df0-8f84-49900dbd9738.pdf</t>
  </si>
  <si>
    <t>https://d1io3yog0oux5.cloudfront.net/_3a88da32c42031e5a30f2a147d404816/pnc/db/2250/20768/presentation/2833c78a-490d-4a6f-8ecc-9d0fadf3a7ed.pdf</t>
  </si>
  <si>
    <t>https://d1io3yog0oux5.cloudfront.net/_add2a195c70c9a47b82ceb119ec7c7dd/pnc/db/2250/20768/presentation/2833c78a-490d-4a6f-8ecc-9d0fadf3a7ed.pdf</t>
  </si>
  <si>
    <t>https://d1io3yog0oux5.cloudfront.net/_add2a195c70c9a47b82ceb119ec7c7dd/pnc/db/2250/20759/presentation/3e808156-f326-491c-84c6-caa209eff995.pdf</t>
  </si>
  <si>
    <t>https://d1io3yog0oux5.cloudfront.net/_de76c88eecda8a4a57fb9e219460df04/pnc/db/2250/20775/presentation/a177098c-0636-414e-a516-d5c807f6982f.pdf</t>
  </si>
  <si>
    <t>https://d1io3yog0oux5.cloudfront.net/_de76c88eecda8a4a57fb9e219460df04/pnc/db/2250/20727/presentation/https___www.pnc.com_webapp_unsec_Requester_resource%3D_wps_wcm_connect_fcf227004e5c663282c087fc6d630ad7_Earnings_CC_Slides_3Q06_pdf.pdf</t>
  </si>
  <si>
    <t>https://d1io3yog0oux5.cloudfront.net/_570e05171659650d029ae9009128a960/pnc/db/2250/20727/presentation/https___www.pnc.com_webapp_unsec_Requester_resource%3D_wps_wcm_connect_fcf227004e5c663282c087fc6d630ad7_Earnings_CC_Slides_3Q06_pdf.pdf</t>
  </si>
  <si>
    <t>https://d1io3yog0oux5.cloudfront.net/_ecbba1beaf11238a614381bc39955354/pnc/db/2250/20753/presentation/25ca69a2-0e12-4a28-857f-daf5228f7fc0.pdf</t>
  </si>
  <si>
    <t>https://d1io3yog0oux5.cloudfront.net/_76cee45995c2946cacec1a8e73ca7025/pnc/db/2250/20753/presentation/25ca69a2-0e12-4a28-857f-daf5228f7fc0.pdf</t>
  </si>
  <si>
    <t>https://d1io3yog0oux5.cloudfront.net/_14f2b4e84e873b9e51c82e4784d8086b/pnc/db/2250/20768/presentation/2833c78a-490d-4a6f-8ecc-9d0fadf3a7ed.pdf</t>
  </si>
  <si>
    <t>https://d1io3yog0oux5.cloudfront.net/_ecbba1beaf11238a614381bc39955354/pnc/db/2222/21158/presentation/f71f50b2-e807-4266-834b-57fa58715cb9.pdf</t>
  </si>
  <si>
    <t>https://d1io3yog0oux5.cloudfront.net/_8aba9102c74ee58f808435f916772c14/pnc/db/2222/21103/presentation/a7da9ee2-02a5-417e-8aca-bb71893d46fe.pdf</t>
  </si>
  <si>
    <t>https://d1io3yog0oux5.cloudfront.net/_ecbba1beaf11238a614381bc39955354/pnc/db/2222/21103/presentation/a7da9ee2-02a5-417e-8aca-bb71893d46fe.pdf</t>
  </si>
  <si>
    <t>https://d1io3yog0oux5.cloudfront.net/_9cf596c64e76a094363ba2e8e3bba218/pnc/db/2250/20736/presentation/c2dc9805-0f49-44d0-bd31-c9d54d95ce07.pdf</t>
  </si>
  <si>
    <t>https://d1io3yog0oux5.cloudfront.net/_92e67c919e45883a818666b94ea2262a/pnc/db/2250/20736/presentation/c2dc9805-0f49-44d0-bd31-c9d54d95ce07.pdf</t>
  </si>
  <si>
    <t>https://d1io3yog0oux5.cloudfront.net/_b0f9c850082c0d672a791c9596a58778/pnc/db/2250/20736/presentation/c2dc9805-0f49-44d0-bd31-c9d54d95ce07.pdf</t>
  </si>
  <si>
    <t>https://d1io3yog0oux5.cloudfront.net/_1085a06210015f21559f749bb1af94ae/pnc/db/2222/21183/presentation/69a1bf9d-7d3d-40eb-888b-d785f146d116.pdf</t>
  </si>
  <si>
    <t>https://d1io3yog0oux5.cloudfront.net/_7106af420186c3c05fa1997982534a14/pnc/db/2222/21183/presentation/69a1bf9d-7d3d-40eb-888b-d785f146d116.pdf</t>
  </si>
  <si>
    <t>https://d1io3yog0oux5.cloudfront.net/_77248534499748b1dd1f1b7355687fa0/pnc/db/2222/21247/presentation/RBC_Conference_Slides_Final.pdf</t>
  </si>
  <si>
    <t>https://d1io3yog0oux5.cloudfront.net/_4a39aa798fc84844cb08f208c6db1e73/pnc/db/2222/21194/presentation/bdbbbe4c-577a-45a6-9d9a-a68dc3d4aa60.pdf</t>
  </si>
  <si>
    <t>https://d1io3yog0oux5.cloudfront.net/_4a39aa798fc84844cb08f208c6db1e73/pnc/db/2250/20798/presentation/193992ed-84b2-4607-9ede-57ce3fa9c446.pdf</t>
  </si>
  <si>
    <t>https://d1io3yog0oux5.cloudfront.net/_84c9436895ca0515cdb7d6a53df25c1a/pnc/db/2222/21149/presentation/cc98ecbc-9974-4c80-b9a7-b42d818644bc.pdf</t>
  </si>
  <si>
    <t>https://d1io3yog0oux5.cloudfront.net/_b0f9c850082c0d672a791c9596a58778/pnc/db/2222/21157/presentation/5f164b24-1b2f-4d3f-aace-7de07b2cd42f.pdf</t>
  </si>
  <si>
    <t>https://d1io3yog0oux5.cloudfront.net/_7ed8dacaa121e9994ce9a2db1ce67af5/pnc/db/2222/21155/presentation/a9ac14f6-21d9-44ae-9b3f-46c8f98ebc77.pdf</t>
  </si>
  <si>
    <t>https://d1io3yog0oux5.cloudfront.net/_76cee45995c2946cacec1a8e73ca7025/pnc/db/2222/21103/presentation/a7da9ee2-02a5-417e-8aca-bb71893d46fe.pdf</t>
  </si>
  <si>
    <t>https://d1io3yog0oux5.cloudfront.net/_2e547b2ca9d53de1df690c6894eba616/pnc/db/2222/21103/presentation/a7da9ee2-02a5-417e-8aca-bb71893d46fe.pdf</t>
  </si>
  <si>
    <t>https://d1io3yog0oux5.cloudfront.net/_446ffbd8e378d996c931eeb944f9ac6b/pnc/db/2250/20755/presentation/3ab9529c-4426-4879-af5c-2c7677111c84.pdf</t>
  </si>
  <si>
    <t>https://s201.q4cdn.com/833622905/files/doc_financials/2023/q1/ADT-First-Quarter-2023-Earnings-Presentation.pdf</t>
  </si>
  <si>
    <t>https://s27.q4cdn.com/308865545/files/doc_earnings/2023/q4/presentation/Q4-FY2023-Earnings-Release-Deck-FINAL.pdf</t>
  </si>
  <si>
    <t>https://pipesyscon.com/wp-content/uploads/2018/03/PSC_CompanyPresentation_0318_EN.pdf</t>
  </si>
  <si>
    <t>https://www.web.stanford.edu/~steener/netrhet/assignments/MidtermPresentationsW12.pdf</t>
  </si>
  <si>
    <t>https://www.occc.edu/wp-content/legacy/c4lt/pdf/ATC_ModuleSeven_HolisticRubricforStudentPresentation.pdf</t>
  </si>
  <si>
    <t>https://app1.unmc.edu/PublicAffairs/TodaySite/images/siteimages/Account082520.pdf</t>
  </si>
  <si>
    <t>https://grad.illinoisstate.edu/downloads/symposium2018/Guidelines%202018.pdf</t>
  </si>
  <si>
    <t>https://newprairiepress.org/cgi/viewcontent.cgi?article=1540&amp;context=accp</t>
  </si>
  <si>
    <t>https://biochar-us.org/sites/default/files/presentations/4.12.Quinn%2C%20Jason.pdf</t>
  </si>
  <si>
    <t>https://aese.psu.edu/teachag/instructional-classroom-resources/envir-edu-and-nature-based-learning/slide-show-presentation</t>
  </si>
  <si>
    <t>https://www.people.vcu.edu/~elhaij/bnfo300/16/Units/Proposal/How_to_give_a_presentation.pdf</t>
  </si>
  <si>
    <t>https://english.ucla.edu/documents/calls-for-papers/2020_hera.pdf</t>
  </si>
  <si>
    <t>https://ucoa.utah.edu/_resources/documents/ugsstuff/FauthUGGS22.pdf</t>
  </si>
  <si>
    <t>https://www.originenergy.com.au/wp-content/uploads/contact-energy-full-year-results-2013.pdf</t>
  </si>
  <si>
    <t>https://stbarbara.com.au/wp-content/uploads/2018/03/2017.02.02_asx_presentation_to_sydney_mining_club.pdf</t>
  </si>
  <si>
    <t>https://griffith-p.schools.nsw.gov.au/content/dam/doe/sws/schools/g/griffith-p/newsletter/2023/12/Week_9.pdf</t>
  </si>
  <si>
    <t>https://www.tmr.qld.gov.au/_/media/busind/techstdpubs/bridges-marine-and-other-structures/drafting-and-design-presentation-standards/volume-1/chapter2appendix2d.pdf?sc_lang=en&amp;hash=DE87213DD280D0A451DA754E155317F7</t>
  </si>
  <si>
    <t>https://www.audit.vic.gov.au/sites/default/files/2020-12/20200805-Rehabilitating-Mines-presentation_0.pdf</t>
  </si>
  <si>
    <t>https://bilambil-p.schools.nsw.gov.au/content/dam/doe/sws/schools/b/bilambil-p/newsletter/2021/Newsletter_T4_Wk_10.pdf</t>
  </si>
  <si>
    <t>https://www.servite.wa.edu.au/wp-content/uploads/2022/06/College-Uniform-and-Presentation-Expectations-W230622.pdf</t>
  </si>
  <si>
    <t>https://www.mitchellservices.com.au/wp-content/uploads/2021/08/2021-Full-Year-Results-Presentation.pdf</t>
  </si>
  <si>
    <t>https://www.westpac.com.au/content/dam/public/wbc/documents/pdf/aw/ic/WBC_1H22_IDP_and_Presentation.pdf</t>
  </si>
  <si>
    <t>https://nwmphn.org.au/wp-content/uploads/2022/10/PPCCs-Market-Briefing-presentation_19102022.pdf</t>
  </si>
  <si>
    <t>https://www.doncastersc.vic.edu.au/wp-content/uploads/2018/10/Performance-Centre-Hirers-Handbook-SCHOOLS-2019-docx.pdf</t>
  </si>
  <si>
    <t>https://www.wa.gov.au/system/files/2021-05/Presentation%202015%20Ancillary%20Services%20Plan%20and%20Report.pdf</t>
  </si>
  <si>
    <t>https://www.nixa.com/wp-content/uploads/2022/09/Approval-of-December-Minutes.pdf</t>
  </si>
  <si>
    <t>https://homecaremissouri.org/documents/FinalMAHC_CallforPresentation.pdf</t>
  </si>
  <si>
    <t>https://boeing.aramarkcafe.com/-/media/Local/Business-Dining/GroupA/Boeing/Files/Menus/Missouri_64Cafe.ashx</t>
  </si>
  <si>
    <t>https://www.pda.org/docs/default-source/website-document-library/chapters/presentations/missouri-valley/cphillips-pda-presentation-final-12sep19.pdf?sfvrsn=4dc9a8e_1</t>
  </si>
  <si>
    <t>https://missouriwastecontrolcoalition.wildapricot.org/resources/Documents/2018%20conference/Rules%20Presentation%202018.pdf</t>
  </si>
  <si>
    <t>https://www.missouricitytx.gov/DocumentCenter/View/14560/ZBOA---Cindies-PowerPoint-Presentation</t>
  </si>
  <si>
    <t>https://www.missouricareereducation.org/doc/computerapps/UnitTemplate_PresentationApps.pdf</t>
  </si>
  <si>
    <t>https://www.comssa.org/seacap-toolbox/user/pages/01.home/PT_Module%202.4.2%20CoM%20SSA%20SEACAP%20Toolbox_GPC.pdf</t>
  </si>
  <si>
    <t>https://www.gladstone.mo.us/CityGovernment/agendas/2015/052615.pdf</t>
  </si>
  <si>
    <t>https://www.bcci.bg/resources/files/PresentationGPCTeam.pdf</t>
  </si>
  <si>
    <t>https://wmich.edu/sites/default/files/attachments/u368/2014/hr-training-corrective-action.pdf</t>
  </si>
  <si>
    <t>https://www.marc.org/document/missouri-unfunded-projects-presentation</t>
  </si>
  <si>
    <t>https://contacts.yellowknife.ca/en/city-government/resources/Communications-Economic-Develoment/DOCS-560453-v2-GROW_YELLOWKNIFE_FOOD_AND_AGRICULTURAL_STRATEGY_PRESENTATION_TO_GPC_MAY_6__2019-1.pdf</t>
  </si>
  <si>
    <t>https://www.missouricareereducation.org/doc/introbus/BusOps_SummAssess_Presentation_Rubric.pdf</t>
  </si>
  <si>
    <t>https://www.myflorida.com/apps/vbs/adoc/F11658_MFMPVendorTrainingMaterial.pdf</t>
  </si>
  <si>
    <t>https://s25.q4cdn.com/339655948/files/doc_presentations/2021/11/DMS-Q3-2021-Investor-Deck.pdf</t>
  </si>
  <si>
    <t>https://catalog.foothill.edu/course-outlines/DMS-60D/DMS-60D.pdf</t>
  </si>
  <si>
    <t>https://dms-media.ccplatform.net/content/download/98406/569700/PD_Presentation_V4_1-16-14.pptx</t>
  </si>
  <si>
    <t>https://s21.q4cdn.com/975972157/files/doc_earnings/2023/q4/presentation/Q423-Presentation.pdf</t>
  </si>
  <si>
    <t>https://s201.q4cdn.com/282904488/files/doc_presentation/2019/07/17/2019-06-30-Omnicom-Group-Investor-Presentation.pdf</t>
  </si>
  <si>
    <t>https://s1.q4cdn.com/264428898/files/doc_earnings/2023/q3/presentation/3Q23-Earnings-Deck.pdf</t>
  </si>
  <si>
    <t>https://s29.q4cdn.com/160319267/files/doc_financials/2023/q2/Codere-Online-Q2-2023-Earnings-Presentation.pdf</t>
  </si>
  <si>
    <t>https://s1.q4cdn.com/880135780/files/doc_financials/2023/q1/Q1-23-Earnings-Presentation.pdf</t>
  </si>
  <si>
    <t>https://d1io3yog0oux5.cloudfront.net/_99b1f3d13b70b0fbd77f720c906baea5/pnc/db/2250/20768/presentation/2833c78a-490d-4a6f-8ecc-9d0fadf3a7ed.pdf</t>
  </si>
  <si>
    <t>https://d1io3yog0oux5.cloudfront.net/_de76c88eecda8a4a57fb9e219460df04/pnc/db/2222/21211/presentation/25419787-95d5-4aef-9c9d-5628a5e7e0e1.pdf</t>
  </si>
  <si>
    <t>https://d1io3yog0oux5.cloudfront.net/_4dd002cd16fb1808b7aa77fb0d2f4fed/pnc/db/2250/20766/presentation/e268673d-a6be-44be-af01-92d0aaf68be8.pdf</t>
  </si>
  <si>
    <t>https://d1io3yog0oux5.cloudfront.net/_14f2b4e84e873b9e51c82e4784d8086b/pnc/db/2222/21103/presentation/a7da9ee2-02a5-417e-8aca-bb71893d46fe.pdf</t>
  </si>
  <si>
    <t>https://d1io3yog0oux5.cloudfront.net/_58e98866d8c42b977baac62d0a71c57e/pnc/db/2250/20778/presentation/7b5ccc4c-53b0-4c03-9f50-d0a6210e0ad3.pdf</t>
  </si>
  <si>
    <t>https://d1io3yog0oux5.cloudfront.net/_c6d65fb9aaa2703ae1cee48a23c904a1/pnc/db/2250/20755/presentation/3ab9529c-4426-4879-af5c-2c7677111c84.pdf</t>
  </si>
  <si>
    <t>https://d1io3yog0oux5.cloudfront.net/_7ed8dacaa121e9994ce9a2db1ce67af5/pnc/db/2250/20772/presentation/46181811-f6f8-4bb9-9c07-8cb16fcd737b.pdf</t>
  </si>
  <si>
    <t>https://d1io3yog0oux5.cloudfront.net/_2442722674671d776b263bf088bca5ef/pnc/db/2250/20747/presentation/PNC_1Q10_Earnings_Rls_Conf_Call_Slides.pdf</t>
  </si>
  <si>
    <t>https://d1io3yog0oux5.cloudfront.net/_ed20a9d46e6de7aea4f27703a33622fa/pnc/db/2250/20753/presentation/25ca69a2-0e12-4a28-857f-daf5228f7fc0.pdf</t>
  </si>
  <si>
    <t>https://d1io3yog0oux5.cloudfront.net/_9787aa4cf4095b8c08a07229a1c3c678/pnc/db/2250/20753/presentation/25ca69a2-0e12-4a28-857f-daf5228f7fc0.pdf</t>
  </si>
  <si>
    <t>https://d1io3yog0oux5.cloudfront.net/_75a873c0916206335c215f99588b502c/pnc/db/2222/21175/presentation/884a9c67-19b0-4f03-bd77-ea4eac935664.pdf</t>
  </si>
  <si>
    <t>https://d1io3yog0oux5.cloudfront.net/_6035c130b94ea2a24c3e91f263f8cdcf/pnc/db/2222/21175/presentation/884a9c67-19b0-4f03-bd77-ea4eac935664.pdf</t>
  </si>
  <si>
    <t>https://d1io3yog0oux5.cloudfront.net/_56320b77b2d7bb4a47a2a83c2e66aef0/pnc/db/2250/20753/presentation/25ca69a2-0e12-4a28-857f-daf5228f7fc0.pdf</t>
  </si>
  <si>
    <t>https://d1io3yog0oux5.cloudfront.net/_8f605b28f2282667803feef2b3cb877c/pnc/db/2250/20753/presentation/25ca69a2-0e12-4a28-857f-daf5228f7fc0.pdf</t>
  </si>
  <si>
    <t>https://d1io3yog0oux5.cloudfront.net/_7007c64df9acb3527865a5d919b884ae/pnc/db/2250/20753/presentation/25ca69a2-0e12-4a28-857f-daf5228f7fc0.pdf</t>
  </si>
  <si>
    <t>https://d1io3yog0oux5.cloudfront.net/_2bdcdd1d996f1246d31204306e7471d1/pnc/db/2222/21168/presentation/a159c626-5754-4f18-ba02-854c37c26496.pdf</t>
  </si>
  <si>
    <t>https://d1io3yog0oux5.cloudfront.net/_7df8f045a7bca4eaf45657bd190594be/pnc/db/2222/21168/presentation/a159c626-5754-4f18-ba02-854c37c26496.pdf</t>
  </si>
  <si>
    <t>https://d1io3yog0oux5.cloudfront.net/_c6d65fb9aaa2703ae1cee48a23c904a1/pnc/db/2222/21168/presentation/a159c626-5754-4f18-ba02-854c37c26496.pdf</t>
  </si>
  <si>
    <t>https://d1io3yog0oux5.cloudfront.net/_58e98866d8c42b977baac62d0a71c57e/pnc/db/2250/20775/presentation/a177098c-0636-414e-a516-d5c807f6982f.pdf</t>
  </si>
  <si>
    <t>https://d1io3yog0oux5.cloudfront.net/_9481fb21488ba56c91c1a657e81b26c8/pnc/db/2222/21168/presentation/a159c626-5754-4f18-ba02-854c37c26496.pdf</t>
  </si>
  <si>
    <t>https://d1io3yog0oux5.cloudfront.net/_bc2641c784ce45cabc2e0b81c674caf7/pnc/db/2250/20753/presentation/25ca69a2-0e12-4a28-857f-daf5228f7fc0.pdf</t>
  </si>
  <si>
    <t>https://d1io3yog0oux5.cloudfront.net/_de76c88eecda8a4a57fb9e219460df04/pnc/db/2222/21247/presentation/RBC_Conference_Slides_Final.pdf</t>
  </si>
  <si>
    <t>https://d1io3yog0oux5.cloudfront.net/_7ed8dacaa121e9994ce9a2db1ce67af5/pnc/db/2250/20767/presentation/8d655634-e77a-460f-9d00-dcd42680f63c.pdf</t>
  </si>
  <si>
    <t>https://d1io3yog0oux5.cloudfront.net/_6035c130b94ea2a24c3e91f263f8cdcf/pnc/db/2250/20755/presentation/3ab9529c-4426-4879-af5c-2c7677111c84.pdf</t>
  </si>
  <si>
    <t>https://d1io3yog0oux5.cloudfront.net/_ed20a9d46e6de7aea4f27703a33622fa/pnc/db/2250/20736/presentation/c2dc9805-0f49-44d0-bd31-c9d54d95ce07.pdf</t>
  </si>
  <si>
    <t>https://www.kentgov.us/images/Economic_Development/PNC_Opportunity_Zone_Presentation_03.18.19.pdf</t>
  </si>
  <si>
    <t>https://d1io3yog0oux5.cloudfront.net/_77248534499748b1dd1f1b7355687fa0/pnc/db/2250/20802/presentation/PNC_1Q22_ER_Presentation_%281%29.pdf</t>
  </si>
  <si>
    <t>https://d1io3yog0oux5.cloudfront.net/_9e5282043d642e3afd175298a3ed18b0/pnc/db/2250/20751/presentation/d33b01fc-3160-4849-8a34-9141bff1b38b.pdf</t>
  </si>
  <si>
    <t>https://d1io3yog0oux5.cloudfront.net/_74d34a596228e2a4ec2469644eff1c23/pnc/db/2250/20775/presentation/a177098c-0636-414e-a516-d5c807f6982f.pdf</t>
  </si>
  <si>
    <t>https://d1io3yog0oux5.cloudfront.net/_3a88da32c42031e5a30f2a147d404816/pnc/db/2250/20753/presentation/25ca69a2-0e12-4a28-857f-daf5228f7fc0.pdf</t>
  </si>
  <si>
    <t>https://d1io3yog0oux5.cloudfront.net/_6035c130b94ea2a24c3e91f263f8cdcf/pnc/db/2250/20753/presentation/25ca69a2-0e12-4a28-857f-daf5228f7fc0.pdf</t>
  </si>
  <si>
    <t>https://d1io3yog0oux5.cloudfront.net/_c6d65fb9aaa2703ae1cee48a23c904a1/pnc/db/2250/20753/presentation/25ca69a2-0e12-4a28-857f-daf5228f7fc0.pdf</t>
  </si>
  <si>
    <t>https://d1io3yog0oux5.cloudfront.net/_b78d5c1798f9b3a1c1537900700fae37/pnc/db/2250/20753/presentation/25ca69a2-0e12-4a28-857f-daf5228f7fc0.pdf</t>
  </si>
  <si>
    <t>https://d1io3yog0oux5.cloudfront.net/_b0f9c850082c0d672a791c9596a58778/pnc/db/2250/20759/presentation/3e808156-f326-491c-84c6-caa209eff995.pdf</t>
  </si>
  <si>
    <t>https://d1io3yog0oux5.cloudfront.net/_de76c88eecda8a4a57fb9e219460df04/pnc/db/2222/21183/presentation/69a1bf9d-7d3d-40eb-888b-d785f146d116.pdf</t>
  </si>
  <si>
    <t>https://d1io3yog0oux5.cloudfront.net/_9e5282043d642e3afd175298a3ed18b0/pnc/db/2250/20755/presentation/3ab9529c-4426-4879-af5c-2c7677111c84.pdf</t>
  </si>
  <si>
    <t>https://d1io3yog0oux5.cloudfront.net/_7106af420186c3c05fa1997982534a14/pnc/db/2250/20780/presentation/f6845af6-f405-4940-b011-a7b87ee50e7f.pdf</t>
  </si>
  <si>
    <t>https://d1io3yog0oux5.cloudfront.net/_4dd002cd16fb1808b7aa77fb0d2f4fed/pnc/db/2250/20771/presentation/92fb1c72-7cc7-4f29-b77d-d05dd43962b8.pdf</t>
  </si>
  <si>
    <t>https://www.scstatehouse.gov/CommitteeInfo/HouseLegislativeOversightCommittee/AgencyWebpages/Corrections/SCDC-SCDMH%20Joint%20Presentation%20-%20Mental%20Health%20(9.16.19).pdf</t>
  </si>
  <si>
    <t>https://www.safetyandquality.gov.au/sites/default/files/migrated/NPBMC-Showcase-Presentation-Cairns.pdf</t>
  </si>
  <si>
    <t>https://www.legislation.act.gov.au/a/2003-6/20030328-4953/pdf/2003-6.pdf</t>
  </si>
  <si>
    <t>https://www.aither.com.au/wp-content/uploads/2020/08/Aither-Water-Markets-Report-Presentation-18-August-2020.pdf</t>
  </si>
  <si>
    <t>https://www.engineersaustralia.org.au/sites/default/files/events-attachments/RTSA%20NSW%20Webinar%20-%20NYC%20Subway%20Modernisation%2020200915.pdf</t>
  </si>
  <si>
    <t>https://www.capral.com.au/wp-content/uploads/2023/07/2023.02.24-Capral-FY22-Results-Presentation.pdf</t>
  </si>
  <si>
    <t>https://bailador.com.au/assets/downloads/230816_BTI_Results_Presentation_FY23.pdf</t>
  </si>
  <si>
    <t>https://www.publicdefenders.nsw.gov.au/Documents/DNA%20presentation%20PD%20updated%20version.pdf</t>
  </si>
  <si>
    <t>https://www.mcphersons.com.au/sites/default/files/documents/1h24_results_presentation_-_webinar.pdf</t>
  </si>
  <si>
    <t>https://puffingbilly.com.au/wp-content/uploads/STEAMING-STEM-PRE-RESOURCES-1-v4.pdf</t>
  </si>
  <si>
    <t>https://www.audit.vic.gov.au/sites/default/files/20131016-Community-Action-Plan-presentation.pdf</t>
  </si>
  <si>
    <t>https://www.westpac.com.au/content/dam/public/wbc/documents/pdf/aw/ic/WBC_FY20_Presentation_and_IDP.pdf</t>
  </si>
  <si>
    <t>https://www.igo.com.au/site/PDF/2a1b9960-943e-4ce7-8e7e-110fbe3d5ffe/QuarterlyandHalfYearReportPresentationWebcast</t>
  </si>
  <si>
    <t>https://www.energyres.com.au/uploads/Releases/Presentations-and-Speeches/HY2015_FINAL_PRESENTATION_ASX.pdf</t>
  </si>
  <si>
    <t>https://www.hub24.com.au/wp-content/uploads/2021/10/ASX-Release-18-October-2021-Investor-Presentation-Proposed-Acquisition-of-Class-Limited.pdf</t>
  </si>
  <si>
    <t>https://fac.flinders.edu.au/bitstreams/c6d5bf09-ffaf-44da-9b60-61858e540772/download</t>
  </si>
  <si>
    <t>https://www.engineersaustralia.org.au/sites/default/files/awards/ITEE%20College%20Awards%20Flyers-%20David%20Robinson%20flyer.pdf</t>
  </si>
  <si>
    <t>https://evolutionmining.com.au/wp-content/uploads/2021/03/Cowal-Site-Visit-Presentation.pdf</t>
  </si>
  <si>
    <t>https://hotelstaff.com.au/wp-content/uploads/2018/08/HOTELSTAFF-PL-Policy-Uniform-Personal-Presentation-and-Grooming.pdf</t>
  </si>
  <si>
    <t>https://www.energyres.com.au/uploads/Releases/Presentations-and-Speeches/ERA_2013_Half_Year_Investor_Presentation.pdf</t>
  </si>
  <si>
    <t>https://www.seas.gwu.edu/~dorpjr/Publications/TechnicalReports/NSFProject/Rutgers%20Sept%2028%20Presentation.pdf</t>
  </si>
  <si>
    <t>https://medicine.uky.edu/sites/default/files/inline-files/Writing%20an%20abstract.pdf</t>
  </si>
  <si>
    <t>https://digitalcommons.gardner-webb.edu/cgi/viewcontent.cgi?article=1015&amp;context=doverlibfacpub</t>
  </si>
  <si>
    <t>https://sls.navitas-professional.edu.au/sites/default/files/resource/poster_presentation_v1.pdf</t>
  </si>
  <si>
    <t>https://www.cs.williams.edu/~morgan/presentation-advice.pdf</t>
  </si>
  <si>
    <t>https://www.uc.edu/content/dam/uc/ce/images/OLLI/Page%20Content/Central-America-Presentation.pdf</t>
  </si>
  <si>
    <t>https://www.ntcc.edu/sites/default/files/hb2504/documents/1047.pdf</t>
  </si>
  <si>
    <t>https://www.unomaha.edu/college-of-education-health-and-human-sciences/cobre/events-outreach/conference1/poster-session-1-pdfs1.pdf</t>
  </si>
  <si>
    <t>https://dms-media.ccplatform.net/content/download/156683/1039510/08-11-22_Purchasing_Directors'_Meeting_Presentation.pdf</t>
  </si>
  <si>
    <t>https://www.dws.gov.za/rdm/WRCS/doc/UsuthuM/PSC%203/PSC%203_Technical%20Presentation.pdf</t>
  </si>
  <si>
    <t>https://s25.q4cdn.com/339655948/files/doc_presentations/2022/11/DMS-3Q22-Investor-Deck-(FINAL)-(11.9.22)(6.00pm).pdf</t>
  </si>
  <si>
    <t>https://usa.sika.com/content/dam/dms/us01/1/pres-cpd-SikaQuick2500-us.pdf</t>
  </si>
  <si>
    <t>https://www.springfieldmo.gov/Archive.aspx?ADID=1707</t>
  </si>
  <si>
    <t>https://pacmissouri.org/wp-content/uploads/2018/10/PNA-Presentation-10-18.pdf</t>
  </si>
  <si>
    <t>https://www.libertymissouri.gov/DocumentCenter/View/24492/2017-Sales-Tax-Fund-presentation?bidId=</t>
  </si>
  <si>
    <t>https://www.homecaremissouri.org/events/documents/MAHC_Call4PresNEW.pdf</t>
  </si>
  <si>
    <t>https://www.missouritechnology.com/wp-content/uploads/2022/11/curators-presentation.pdf</t>
  </si>
  <si>
    <t>https://boeing.aramarkcafe.com/-/media/Local/Business-Dining/GroupA/Boeing/Files/Menus/Missouri_100Cafe.ashx</t>
  </si>
  <si>
    <t>https://www.ameren.com/-/media/missouri-site/files/smartenergyplan/sep_pershall-project_online-community-meeting-presentation.pdf?la=en-us-mo&amp;hash=21B50A44A3AF83F9503517AD4BADCDA2D6E8A2F5</t>
  </si>
  <si>
    <t>https://www.gladstone.mo.us/CityGovernment/agendas/2016/020816.pdf</t>
  </si>
  <si>
    <t>https://www.med.umich.edu/moc-qi/pdf/Example.Graphic.Presentation_1.pdf</t>
  </si>
  <si>
    <t>https://www.stannmo.org/DocumentCenter/View/4119/St-Ann-MO-Overland-Council-Presentation-2022-02-14</t>
  </si>
  <si>
    <t>https://namimissouri.org/wp-content/uploads/sites/9/2022/05/Lived-Experience-Audience-Evaluation-Form-04-15-22.pdf</t>
  </si>
  <si>
    <t>https://industry.travelsouthusa.com/sites/default/files/Missouri%20English%20Training%20Guide%20.pdf</t>
  </si>
  <si>
    <t>https://namimissouri.org/wp-content/uploads/sites/9/2022/02/Kelly-Gabel-Psychiatric-Medication-Update-Presentation-9.25.18.pdf</t>
  </si>
  <si>
    <t>https://www.libertymissouri.gov/DocumentCenter/View/24665/Public-Safety-Sales-Tax-Education-Presentation?bidId=</t>
  </si>
  <si>
    <t>https://efis.psc.mo.gov/Document/Display/134762</t>
  </si>
  <si>
    <t>https://s201.q4cdn.com/693218008/files/doc_presentation/doc_events/2022/02/03/Strategic-Progress-of-Ford-Growth-Plan-Solid-Financials-in-%E2%80%9921-Position-Company-for-Connected-EV-Leadership-in-2022-Beyond.pdf</t>
  </si>
  <si>
    <t>https://s29.q4cdn.com/892648123/files/doc_financials/2023/q2/3Q23-Investor-Presentation_vFinal.pdf</t>
  </si>
  <si>
    <t>https://s1.q4cdn.com/880135780/files/doc_financials/2022/q1/Q1'22-Earnings-Presentation.pdf</t>
  </si>
  <si>
    <t>https://mpcb.ecmpcb.in/notices/pdf/corr_6_Presentation_parameters_DMS_29032017.pdf</t>
  </si>
  <si>
    <t>https://s25.q4cdn.com/339655948/files/doc_presentations/2022/04/DMS-Q421-Investor-Deck-(-VFinal-).pdf</t>
  </si>
  <si>
    <t>https://vchca.org/images/public_health/EMS/PSC/35---18Jan---PSC-Packet.pdf</t>
  </si>
  <si>
    <t>https://meetings.npfmc.org/CommentReview/DownloadFile?p=c228864d-a434-4bab-b09b-8063027bc2ac.pdf&amp;fileName=C5%20AFSC%20Nome%20Chinook%20Presentation%20Council.pdf</t>
  </si>
  <si>
    <t>https://lss.fnal.gov/archive/other/ssc/ssc-gem-tn-93-443.pdf</t>
  </si>
  <si>
    <t>https://www.thecenterforcharters.org/wp-content/uploads/2018/05/PSC_General%20Presentation.pdf</t>
  </si>
  <si>
    <t>https://dms-media.ccplatform.net/content/download/141112/909882/CRT_Presentation_-_2.15.18_(2).pdf</t>
  </si>
  <si>
    <t>https://efis.psc.mo.gov/Document/Display/772478</t>
  </si>
  <si>
    <t>https://lecture-notes.tiu.edu.iq/wp-content/uploads/2021/10/Lecture-2-Fundamentals-of-Reservoir-Fluid-Behavior-Part-I.pdf</t>
  </si>
  <si>
    <t>https://www.warrensburg-mo.com/AgendaCenter/ViewFile/Agenda/_08082022-839</t>
  </si>
  <si>
    <t>https://www.capessokol.com/cooley-present-missouri-property-tax-appeals/?print-posts=pdf</t>
  </si>
  <si>
    <t>https://langcred.org/wp-content/uploads/StatePresentations/Missouri_Presentation.pdf</t>
  </si>
  <si>
    <t>https://www.missouribotanicalgarden.org/Portals/0/Science%20and%20Conservation/PDFs/REU/2015/Bogler-Symposium-2015-Summary-Talk.pdf</t>
  </si>
  <si>
    <t>https://boeing.aramarkcafe.com/-/media/Local/Business-Dining/GroupA/Boeing/Files/Menus/Missouri_300Cafe.ashx</t>
  </si>
  <si>
    <t>https://s1.q4cdn.com/880135780/files/doc_financials/2020/q1/updated/Q1'20-Earnings-Presentation_vFinal.pdf</t>
  </si>
  <si>
    <t>https://s25.q4cdn.com/953898558/files/doc_presentations/investor-day-aerospace-presentation.pdf</t>
  </si>
  <si>
    <t>https://s202.q4cdn.com/314366415/files/doc_financials/2023/q2/2Q23-Earnings-Presentation_External.pdf</t>
  </si>
  <si>
    <t>https://s1.q4cdn.com/275823140/files/doc_financials/2023/q3/3Q-23-Earnings-Presentation_FINAL.pdf</t>
  </si>
  <si>
    <t>https://spectralevolution.s3.us-east-2.amazonaws.com/assets/20171103140054/Aerial_hyperspectral_near_range_spectrometry.pdf</t>
  </si>
  <si>
    <t>https://www.aasb.gov.au/admin/file/content102/c3/RDR-AASB_101.pdf</t>
  </si>
  <si>
    <t>https://www.racp.edu.au/docs/default-source/trainees/advanced-training/public-health-medicine/public-health-medicine-oral-presentation-assessor-form.pdf?sfvrsn=35832e1a_14</t>
  </si>
  <si>
    <t>https://s3.ap-southeast-2.amazonaws.com/assets.mineralresources.com.au/app/uploads/2024/02/29174219/MIN-FY24-Half-Year-Results-Presentation_transcript_v2.pdf</t>
  </si>
  <si>
    <t>https://www.originenergy.com.au/wp-content/uploads/contact-energy-monthly-operational-data-20130930.pdf</t>
  </si>
  <si>
    <t>https://www.commbank.com.au/about-us/shareholders/pdfs/2005-asx/090205-IR2005-CEO-Media-briefing-presentation.pdf</t>
  </si>
  <si>
    <t>https://nrw.com.au/wp-content/uploads/2021/11/2021-NRW-Holdings-AGM-Presentation_Digital.pdf</t>
  </si>
  <si>
    <t>https://winsomeresources.com.au/wp-content/uploads/2023/07/WR1-Investor-Presentation-July-2023.pdf</t>
  </si>
  <si>
    <t>https://files.eric.ed.gov/fulltext/ED409755.pdf</t>
  </si>
  <si>
    <t>https://s3.ap-southeast-2.amazonaws.com/learn.aim.com.au/MINI+MBA+online/M6.4+Presentation+Journey_fillable.pdf</t>
  </si>
  <si>
    <t>https://www.memphistn.gov/wp-content/uploads/2024/03/Health-Ed-Board-Presentation.pdf</t>
  </si>
  <si>
    <t>https://d1io3yog0oux5.cloudfront.net/_3b1d0b712d5dde9c82bd227edcbdc93b/pnc/db/2250/20766/presentation/e268673d-a6be-44be-af01-92d0aaf68be8.pdf</t>
  </si>
  <si>
    <t>https://d1io3yog0oux5.cloudfront.net/_b0f9c850082c0d672a791c9596a58778/pnc/db/2250/20762/presentation/bf5fdf28-cf95-47c5-a41c-8230eb9f8e59.pdf</t>
  </si>
  <si>
    <t>https://d1io3yog0oux5.cloudfront.net/_de76c88eecda8a4a57fb9e219460df04/pnc/db/2250/20771/presentation/92fb1c72-7cc7-4f29-b77d-d05dd43962b8.pdf</t>
  </si>
  <si>
    <t>https://d1io3yog0oux5.cloudfront.net/_578a44be45f5779a97db0067928c3374/pnc/db/2250/20768/presentation/2833c78a-490d-4a6f-8ecc-9d0fadf3a7ed.pdf</t>
  </si>
  <si>
    <t>https://d1io3yog0oux5.cloudfront.net/_7df8f045a7bca4eaf45657bd190594be/pnc/db/2250/20767/presentation/8d655634-e77a-460f-9d00-dcd42680f63c.pdf</t>
  </si>
  <si>
    <t>https://d1io3yog0oux5.cloudfront.net/_add2a195c70c9a47b82ceb119ec7c7dd/pnc/db/2222/21155/presentation/a9ac14f6-21d9-44ae-9b3f-46c8f98ebc77.pdf</t>
  </si>
  <si>
    <t>https://d1io3yog0oux5.cloudfront.net/_7df8f045a7bca4eaf45657bd190594be/pnc/db/2250/20736/presentation/c2dc9805-0f49-44d0-bd31-c9d54d95ce07.pdf</t>
  </si>
  <si>
    <t>https://d1io3yog0oux5.cloudfront.net/_bc2641c784ce45cabc2e0b81c674caf7/pnc/db/2250/20736/presentation/c2dc9805-0f49-44d0-bd31-c9d54d95ce07.pdf</t>
  </si>
  <si>
    <t>https://d1io3yog0oux5.cloudfront.net/_8f605b28f2282667803feef2b3cb877c/pnc/db/2222/21168/presentation/a159c626-5754-4f18-ba02-854c37c26496.pdf</t>
  </si>
  <si>
    <t>https://d1io3yog0oux5.cloudfront.net/_03265d16c56c027a39f5a28818c1cfd6/pnc/db/2222/21144/presentation/ab0b90ed-fc43-4fa8-8b43-c5354249cb9a.pdf</t>
  </si>
  <si>
    <t>https://d1io3yog0oux5.cloudfront.net/_fc749b1d311855a0bb4b7d185602524c/pnc/db/2250/20767/presentation/8d655634-e77a-460f-9d00-dcd42680f63c.pdf</t>
  </si>
  <si>
    <t>https://d1io3yog0oux5.cloudfront.net/_c857a1c0365cba2eeb5832940c54a8af/pnc/db/2250/20796/presentation/f21c0e66-8e49-4a63-b309-693902f58be1.pdf</t>
  </si>
  <si>
    <t>https://d1io3yog0oux5.cloudfront.net/_1085a06210015f21559f749bb1af94ae/pnc/db/2222/21211/presentation/25419787-95d5-4aef-9c9d-5628a5e7e0e1.pdf</t>
  </si>
  <si>
    <t>https://d1io3yog0oux5.cloudfront.net/_3a88da32c42031e5a30f2a147d404816/pnc/db/2250/20759/presentation/3e808156-f326-491c-84c6-caa209eff995.pdf</t>
  </si>
  <si>
    <t>https://d1io3yog0oux5.cloudfront.net/_b0f9c850082c0d672a791c9596a58778/pnc/db/2222/21109/presentation/d0142438-3627-46c4-ac7f-9c4675407161.pdf</t>
  </si>
  <si>
    <t>https://d1io3yog0oux5.cloudfront.net/_4dd002cd16fb1808b7aa77fb0d2f4fed/pnc/db/2250/20767/presentation/8d655634-e77a-460f-9d00-dcd42680f63c.pdf</t>
  </si>
  <si>
    <t>https://d1io3yog0oux5.cloudfront.net/_c857a1c0365cba2eeb5832940c54a8af/pnc/db/2222/21183/presentation/69a1bf9d-7d3d-40eb-888b-d785f146d116.pdf</t>
  </si>
  <si>
    <t>https://d1io3yog0oux5.cloudfront.net/_c857a1c0365cba2eeb5832940c54a8af/pnc/db/2222/21187/presentation/52d38784-b6e8-4502-8c6f-3c79f0ad4da9.pdf</t>
  </si>
  <si>
    <t>https://d1io3yog0oux5.cloudfront.net/_8f605b28f2282667803feef2b3cb877c/pnc/db/2250/20772/presentation/46181811-f6f8-4bb9-9c07-8cb16fcd737b.pdf</t>
  </si>
  <si>
    <t>https://d1io3yog0oux5.cloudfront.net/_f7c715e2c7ec46cd2e31b26cfe518eb3/pnc/db/2250/20790/presentation/33368e45-6d80-4781-93c4-e992eef85a2f.pdf</t>
  </si>
  <si>
    <t>https://d1io3yog0oux5.cloudfront.net/_e579d266ccac149904afcdef58b22e1c/pnc/db/2250/20753/presentation/25ca69a2-0e12-4a28-857f-daf5228f7fc0.pdf</t>
  </si>
  <si>
    <t>https://d1io3yog0oux5.cloudfront.net/_8f605b28f2282667803feef2b3cb877c/pnc/db/2222/21175/presentation/884a9c67-19b0-4f03-bd77-ea4eac935664.pdf</t>
  </si>
  <si>
    <t>https://d1io3yog0oux5.cloudfront.net/_e579d266ccac149904afcdef58b22e1c/pnc/db/2222/21168/presentation/a159c626-5754-4f18-ba02-854c37c26496.pdf</t>
  </si>
  <si>
    <t>https://d1io3yog0oux5.cloudfront.net/_8f605b28f2282667803feef2b3cb877c/pnc/db/2222/21155/presentation/a9ac14f6-21d9-44ae-9b3f-46c8f98ebc77.pdf</t>
  </si>
  <si>
    <t>https://d1io3yog0oux5.cloudfront.net/_4a39aa798fc84844cb08f208c6db1e73/pnc/db/2250/20791/presentation/2Q19_Presentation.pdf</t>
  </si>
  <si>
    <t>https://d1io3yog0oux5.cloudfront.net/_c857a1c0365cba2eeb5832940c54a8af/pnc/db/2222/21238/presentation/49aec753-8a61-48bb-8bea-e09f401f6f4b.pdf</t>
  </si>
  <si>
    <t>https://d1io3yog0oux5.cloudfront.net/_de76c88eecda8a4a57fb9e219460df04/pnc/db/2250/20726/presentation/https___www.pnc.com_webapp_unsec_Requester_resource%3D_wps_wcm_connect_133c3d804e5c6b738a6f8ffc6d630ad7_IR_ER_2006_2Q06_Slides.pdf</t>
  </si>
  <si>
    <t>https://d1io3yog0oux5.cloudfront.net/_4b07df70a8e5be2c3bb419994df03e36/pnc/db/2250/20726/presentation/https___www.pnc.com_webapp_unsec_Requester_resource%3D_wps_wcm_connect_133c3d804e5c6b738a6f8ffc6d630ad7_IR_ER_2006_2Q06_Slides.pdf</t>
  </si>
  <si>
    <t>https://d1io3yog0oux5.cloudfront.net/_9787aa4cf4095b8c08a07229a1c3c678/pnc/db/2250/20732/presentation/6874a36b-c869-4fca-9a72-0471d6c74add.pdf</t>
  </si>
  <si>
    <t>https://pnc-ucc.squarespace.com/s/FY22-Budget-Presentation-Post-Annual-Meeting.pdf</t>
  </si>
  <si>
    <t>https://d1io3yog0oux5.cloudfront.net/_f7c715e2c7ec46cd2e31b26cfe518eb3/pnc/db/2250/20728/presentation/https___www.pnc.com_webapp_unsec_Requester_resource%3D_wps_wcm_connect_f8eb88004e5c6c768bb58ffc6d630ad7_IR_ER_2006_4Q06_Slides.pdf</t>
  </si>
  <si>
    <t>https://d1io3yog0oux5.cloudfront.net/_77248534499748b1dd1f1b7355687fa0/pnc/db/2223/21266/file/PNC_IE_2017_June_14_Morgan_Stanley_Presentation.pdf</t>
  </si>
  <si>
    <t>https://d1io3yog0oux5.cloudfront.net/_4a39aa798fc84844cb08f208c6db1e73/pnc/db/2250/20789/presentation/093b6f3f-b222-41a4-a902-06d3c520b8ad.pdf</t>
  </si>
  <si>
    <t>https://d1io3yog0oux5.cloudfront.net/_8aba9102c74ee58f808435f916772c14/pnc/db/2222/21157/presentation/5f164b24-1b2f-4d3f-aace-7de07b2cd42f.pdf</t>
  </si>
  <si>
    <t>https://d1io3yog0oux5.cloudfront.net/_ecbba1beaf11238a614381bc39955354/pnc/db/2222/21157/presentation/5f164b24-1b2f-4d3f-aace-7de07b2cd42f.pdf</t>
  </si>
  <si>
    <t>https://d1io3yog0oux5.cloudfront.net/_14f2b4e84e873b9e51c82e4784d8086b/pnc/db/2222/21157/presentation/5f164b24-1b2f-4d3f-aace-7de07b2cd42f.pdf</t>
  </si>
  <si>
    <t>https://d1io3yog0oux5.cloudfront.net/_f112aa12d7ef202aca0771c4fa6b1a97/pnc/db/2222/21144/presentation/ab0b90ed-fc43-4fa8-8b43-c5354249cb9a.pdf</t>
  </si>
  <si>
    <t>https://d1io3yog0oux5.cloudfront.net/_9cf596c64e76a094363ba2e8e3bba218/pnc/db/2250/20772/presentation/46181811-f6f8-4bb9-9c07-8cb16fcd737b.pdf</t>
  </si>
  <si>
    <t>https://d1io3yog0oux5.cloudfront.net/_41196f9e39a7a6e3900028e4a9390e80/pnc/db/2250/21438/presentation/PNC_1Q23_ER_Presentation.pdf</t>
  </si>
  <si>
    <t>https://d1io3yog0oux5.cloudfront.net/_77248534499748b1dd1f1b7355687fa0/pnc/db/2222/21222/presentation/df00dc1b-8654-4b3a-b34d-a476d1437ccb.pdf</t>
  </si>
  <si>
    <t>https://d1io3yog0oux5.cloudfront.net/_7ed8dacaa121e9994ce9a2db1ce67af5/pnc/db/2250/20773/presentation/ffa5f94e-78c1-4aeb-95a1-75ecc1284afb.pdf</t>
  </si>
  <si>
    <t>https://d1io3yog0oux5.cloudfront.net/_f112aa12d7ef202aca0771c4fa6b1a97/pnc/db/2222/21157/presentation/5f164b24-1b2f-4d3f-aace-7de07b2cd42f.pdf</t>
  </si>
  <si>
    <t>https://d1io3yog0oux5.cloudfront.net/_3070920bc42fee3e17320021048641ec/pnc/db/2250/20772/presentation/46181811-f6f8-4bb9-9c07-8cb16fcd737b.pdf</t>
  </si>
  <si>
    <t>https://d1io3yog0oux5.cloudfront.net/_3a88da32c42031e5a30f2a147d404816/pnc/db/2250/20767/presentation/8d655634-e77a-460f-9d00-dcd42680f63c.pdf</t>
  </si>
  <si>
    <t>https://d1io3yog0oux5.cloudfront.net/_9e5282043d642e3afd175298a3ed18b0/pnc/db/2222/21155/presentation/a9ac14f6-21d9-44ae-9b3f-46c8f98ebc77.pdf</t>
  </si>
  <si>
    <t>https://d1io3yog0oux5.cloudfront.net/_c857a1c0365cba2eeb5832940c54a8af/pnc/db/2223/21265/file/PNC_IE_2017_May_31_Bernstein_Presentation.pdf</t>
  </si>
  <si>
    <t>https://core.ac.uk/download/pdf/5133653.pdf</t>
  </si>
  <si>
    <t>https://graduate.ucf.edu/wp-content/uploads/2018/08/RoleOfCGS-Flyer-2018-1.pdf</t>
  </si>
  <si>
    <t>https://www.csuci.edu/wpe/documents/presentation-info-new.pdf</t>
  </si>
  <si>
    <t>https://www.aamc.org/media/65186/download?attachment</t>
  </si>
  <si>
    <t>https://digitalcommons.usu.edu/cgi/viewcontent.cgi?article=2073&amp;context=cee_facpub</t>
  </si>
  <si>
    <t>https://canadacollege.edu/planningbudgetingcouncil/2020-21/FA%20PSC.pdf</t>
  </si>
  <si>
    <t>https://budget.uccs.edu/sites/g/files/kjihxj1511/files/inline-files/FYE23%20Closing%20Meeting%20%28PSC%29.pdf</t>
  </si>
  <si>
    <t>https://s201.q4cdn.com/142563501/files/doc_earnings/2023/q2/presentation/VMC-2Q-2023-Supplemental-Slides.pdf</t>
  </si>
  <si>
    <t>https://s23.q4cdn.com/323685665/files/doc_presentations/February-2020-Investor-Presentation.pdf</t>
  </si>
  <si>
    <t>https://s26.q4cdn.com/472608783/files/doc_presentation/2021/05/BrooklynTXDeck_NonCon_19May2021_FINAL.pdf</t>
  </si>
  <si>
    <t>https://s22.q4cdn.com/107245822/files/doc_financials/2023/q2/Leidos-2Q23-NEW-Earnings-Presentation-DO-NOT-FILE-Final.pdf</t>
  </si>
  <si>
    <t>https://s1.q4cdn.com/880135780/files/doc_financials/2023/q2/Q2-23-Earnings-Presentation-Final.pdf</t>
  </si>
  <si>
    <t>https://digitalcommons.georgefox.edu/cgi/viewcontent.cgi?article=1108&amp;context=gfsb</t>
  </si>
  <si>
    <t>https://www.uah.edu/images/colleges/business-administration/forms/10_30_jj_presentation.pdf</t>
  </si>
  <si>
    <t>https://missourifbla.org/wp-content/uploads/2023/01/D6-2023-Intro-to-Business-Presentation-V2.pdf</t>
  </si>
  <si>
    <t>https://health.springfieldmo.gov/Archive.asp?ADID=1703</t>
  </si>
  <si>
    <t>https://echoautism.org/wp-content/uploads/2023/11/2023.11.15_MOADD0064_Shaw_Healthy-Blue-Missouri.pdf</t>
  </si>
  <si>
    <t>https://www.nwrdc.fsu.edu/sites/default/files/resources/Total%20Cost%20of%20Ownership%20(TCO)%20Webinar%20Presentation.pdf</t>
  </si>
  <si>
    <t>https://www.mhanet.com/mhaimages/SQI/Maternal_Health/Missouri%20Neonatal%20Abstinence%20CollaborativeSept%2010Presentation.pdf</t>
  </si>
  <si>
    <t>https://mopta.org/wp-content/uploads/2016/04/Workshop-303-Missouri-PTA-Conference-2016-Combined-Presentation.pdf</t>
  </si>
  <si>
    <t>https://pbismissouri.org/wp-content/uploads/2023/04/6B-Students-Have-a-Voice-Presentation.pdf</t>
  </si>
  <si>
    <t>https://www.missouricitytx.gov/DocumentCenter/View/3247/Transportation-Presentation</t>
  </si>
  <si>
    <t>https://www.missouricitytx.gov/DocumentCenter/View/15925/July-17-Public-Hearing-Presentation</t>
  </si>
  <si>
    <t>https://auto.zepros.fr/sites/default/files/migrate_import/GPC-Investor-Presentation-Dec-2019.pdf</t>
  </si>
  <si>
    <t>https://dss.mo.gov/employment-training-provider-portal/docs/dssht-presentation.pdf</t>
  </si>
  <si>
    <t>https://rmd.uccs.edu/sites/g/files/kjihxj1511/files/inline-files/FYE23%20Closing%20Meeting%20%28PSC%29.pdf</t>
  </si>
  <si>
    <t>https://gasnetwork.csir.co.za/wp-content/uploads/2017/09/Project-Steering-Committee_PSC_Meeting-1_CSIR-Presentation_130917.pdf</t>
  </si>
  <si>
    <t>https://www.dms.myflorida.com/content/download/110796/619912/SPRT_Presentation_FINAL.pdf</t>
  </si>
  <si>
    <t>https://scssap.org/scs-sap-first-steering-committee-meeting/203-2-psc1-presentation-draft-workplan-2021/file</t>
  </si>
  <si>
    <t>https://dms-media.ccplatform.net/content/download/137597/877404/3._DSGI_Presentation_9.20.17.pdf</t>
  </si>
  <si>
    <t>https://www.perpetual.com.au/~/media/perpetual/pdf/fy22/pendal-group-acquisition-presentation.ashx</t>
  </si>
  <si>
    <t>https://au.listedcompany.com/misc/presentation/20180201-au-presentation-roadshow-bblam.pdf</t>
  </si>
  <si>
    <t>https://web1.gymea-h.schools.nsw.edu.au/content/uploads/2020/10/Design-and-Technology-Task-1-Project-Proposal-Presentation.pdf</t>
  </si>
  <si>
    <t>https://stbarbara.com.au/wp-content/uploads/2018/09/2018.09.19-presentation-to-nasdaq-international-designation-virtual-investor-conference.pdf</t>
  </si>
  <si>
    <t>https://beparta.com.au/wp-content/uploads/2023/07/HighSchoolTerm3.pdf</t>
  </si>
  <si>
    <t>https://www.traceyhughes.com.au/wp-content/uploads/2023/04/TraceyHughes-DigitalBrochure-220913.pdf</t>
  </si>
  <si>
    <t>https://www.tga.gov.au/sites/default/files/presentation-medicinal-cannabis-whats-happening-160811.pdf</t>
  </si>
  <si>
    <t>https://pdtraining.com.au/assets/outlines/presentation_skills_training_outline.pdf?v=2024-03-01-00-01-08</t>
  </si>
  <si>
    <t>https://www.chiefpsychiatrist.wa.gov.au/wp-content/uploads/2023/04/COP-Presentation-Duty-of-Care-and-Restraint-in-Mental-Health-and-Emergency-28032023.pdf</t>
  </si>
  <si>
    <t>https://sarytogangraphite.com.au/wp-content/uploads/2024/03/240211-Sarytogan-Graphite-Investor-Presentation-March-2024-RevA.pdf</t>
  </si>
  <si>
    <t>https://www.ruleoflaw.org.au/wp-content/uploads/LSA-Presentation-2024-HR-and-RoL.pdf</t>
  </si>
  <si>
    <t>https://az01001175.schoolwires.net/site/handlers/filedownload.ashx?moduleinstanceid=166771&amp;dataid=274080&amp;FileName=2024-02-14.pdf</t>
  </si>
  <si>
    <t>https://d1io3yog0oux5.cloudfront.net/_14f2b4e84e873b9e51c82e4784d8086b/pnc/db/2250/20766/presentation/e268673d-a6be-44be-af01-92d0aaf68be8.pdf</t>
  </si>
  <si>
    <t>https://d1io3yog0oux5.cloudfront.net/_b0f9c850082c0d672a791c9596a58778/pnc/db/2250/20766/presentation/e268673d-a6be-44be-af01-92d0aaf68be8.pdf</t>
  </si>
  <si>
    <t>https://d1io3yog0oux5.cloudfront.net/_2e547b2ca9d53de1df690c6894eba616/pnc/db/2222/21157/presentation/5f164b24-1b2f-4d3f-aace-7de07b2cd42f.pdf</t>
  </si>
  <si>
    <t>https://d1io3yog0oux5.cloudfront.net/_e7de0f723f84de2d67d0c56678e99bac/pnc/db/2250/20730/presentation/https___www.pnc.com_webapp_unsec_Requester_resource%3D_wps_wcm_connect_142fdb004e5c63cd80f287fc6d630ad7_IR_ER_2007_2Q07_Slides_V2.pdf</t>
  </si>
  <si>
    <t>https://d1io3yog0oux5.cloudfront.net/_14f2b4e84e873b9e51c82e4784d8086b/pnc/db/2222/21146/presentation/c8d58666-8678-4761-ac9a-e45f71071892.pdf</t>
  </si>
  <si>
    <t>https://d1io3yog0oux5.cloudfront.net/_77248534499748b1dd1f1b7355687fa0/pnc/db/2250/20780/presentation/f6845af6-f405-4940-b011-a7b87ee50e7f.pdf</t>
  </si>
  <si>
    <t>https://d1io3yog0oux5.cloudfront.net/_bc2641c784ce45cabc2e0b81c674caf7/pnc/db/2222/21168/presentation/a159c626-5754-4f18-ba02-854c37c26496.pdf</t>
  </si>
  <si>
    <t>https://d1io3yog0oux5.cloudfront.net/_74d34a596228e2a4ec2469644eff1c23/pnc/db/2222/21197/presentation/e759a761-07d1-4081-b16f-d2a1bc06e9f5.pdf</t>
  </si>
  <si>
    <t>https://d1io3yog0oux5.cloudfront.net/_7ed8dacaa121e9994ce9a2db1ce67af5/pnc/db/2250/20769/presentation/4e9b0c1a-70aa-4766-bf15-2694e3fae1ea.pdf</t>
  </si>
  <si>
    <t>https://d1io3yog0oux5.cloudfront.net/_c857a1c0365cba2eeb5832940c54a8af/pnc/db/2223/21271/file/PNC_IE_2018_June_13_Morgan_Stanley_Presentation.pdf</t>
  </si>
  <si>
    <t>https://d1io3yog0oux5.cloudfront.net/_75a873c0916206335c215f99588b502c/pnc/db/2250/21348/presentation/PNC_4Q22_ER_Presentation.pdf</t>
  </si>
  <si>
    <t>https://d1io3yog0oux5.cloudfront.net/_b0f9c850082c0d672a791c9596a58778/pnc/db/2250/20772/presentation/46181811-f6f8-4bb9-9c07-8cb16fcd737b.pdf</t>
  </si>
  <si>
    <t>https://d1io3yog0oux5.cloudfront.net/_c857a1c0365cba2eeb5832940c54a8af/pnc/db/2250/20790/presentation/33368e45-6d80-4781-93c4-e992eef85a2f.pdf</t>
  </si>
  <si>
    <t>https://d1io3yog0oux5.cloudfront.net/_c6d65fb9aaa2703ae1cee48a23c904a1/pnc/db/2222/21144/presentation/ab0b90ed-fc43-4fa8-8b43-c5354249cb9a.pdf</t>
  </si>
  <si>
    <t>https://d1io3yog0oux5.cloudfront.net/_7df8f045a7bca4eaf45657bd190594be/pnc/db/2250/20747/presentation/PNC_1Q10_Earnings_Rls_Conf_Call_Slides.pdf</t>
  </si>
  <si>
    <t>https://d1io3yog0oux5.cloudfront.net/_c857a1c0365cba2eeb5832940c54a8af/pnc/db/2250/20803/presentation/2Q22_Earnings_Slides_Final.pdf</t>
  </si>
  <si>
    <t>https://d1io3yog0oux5.cloudfront.net/_446ffbd8e378d996c931eeb944f9ac6b/pnc/db/2250/20766/presentation/e268673d-a6be-44be-af01-92d0aaf68be8.pdf</t>
  </si>
  <si>
    <t>https://d1io3yog0oux5.cloudfront.net/_ce511895c2b1be28f098809e4ac01b74/pnc/db/2250/20777/presentation/cd913374-6cda-4374-aa18-2ffbdd95f6cd.pdf</t>
  </si>
  <si>
    <t>https://d1io3yog0oux5.cloudfront.net/_7007c64df9acb3527865a5d919b884ae/pnc/db/2250/20773/presentation/ffa5f94e-78c1-4aeb-95a1-75ecc1284afb.pdf</t>
  </si>
  <si>
    <t>https://d1io3yog0oux5.cloudfront.net/_4a39aa798fc84844cb08f208c6db1e73/pnc/db/2250/20803/presentation/2Q22_Earnings_Slides_Final.pdf</t>
  </si>
  <si>
    <t>https://d1io3yog0oux5.cloudfront.net/_8aba9102c74ee58f808435f916772c14/pnc/db/2222/21155/presentation/a9ac14f6-21d9-44ae-9b3f-46c8f98ebc77.pdf</t>
  </si>
  <si>
    <t>https://d1io3yog0oux5.cloudfront.net/_712987ed43000b63649e8d1794d38598/pnc/db/2250/20725/presentation/https___www.pnc.com_webapp_unsec_Requester_resource%3D_wps_wcm_connect_d6a310004e5c6aa6894b8ffc6d630ad7_Earnings_CC_Slides_1Q06.pdf</t>
  </si>
  <si>
    <t>https://d1io3yog0oux5.cloudfront.net/_77248534499748b1dd1f1b7355687fa0/pnc/db/2250/20725/presentation/https___www.pnc.com_webapp_unsec_Requester_resource%3D_wps_wcm_connect_d6a310004e5c6aa6894b8ffc6d630ad7_Earnings_CC_Slides_1Q06.pdf</t>
  </si>
  <si>
    <t>https://d1io3yog0oux5.cloudfront.net/_1085a06210015f21559f749bb1af94ae/pnc/db/2250/20787/presentation/f1d8c386-cb19-4e22-bbcd-cb056177d39a.pdf</t>
  </si>
  <si>
    <t>https://d1io3yog0oux5.cloudfront.net/_74d34a596228e2a4ec2469644eff1c23/pnc/db/2250/20767/presentation/8d655634-e77a-460f-9d00-dcd42680f63c.pdf</t>
  </si>
  <si>
    <t>https://d1io3yog0oux5.cloudfront.net/_4dd002cd16fb1808b7aa77fb0d2f4fed/pnc/db/2250/20776/presentation/00808ef6-f537-4e23-b922-424e4b71f1ef.pdf</t>
  </si>
  <si>
    <t>https://d1io3yog0oux5.cloudfront.net/_92e67c919e45883a818666b94ea2262a/pnc/db/2222/21155/presentation/a9ac14f6-21d9-44ae-9b3f-46c8f98ebc77.pdf</t>
  </si>
  <si>
    <t>https://d1io3yog0oux5.cloudfront.net/_7ed8dacaa121e9994ce9a2db1ce67af5/pnc/db/2222/21168/presentation/a159c626-5754-4f18-ba02-854c37c26496.pdf</t>
  </si>
  <si>
    <t>https://d1io3yog0oux5.cloudfront.net/_3a88da32c42031e5a30f2a147d404816/pnc/db/2222/21144/presentation/ab0b90ed-fc43-4fa8-8b43-c5354249cb9a.pdf</t>
  </si>
  <si>
    <t>https://d1io3yog0oux5.cloudfront.net/_712987ed43000b63649e8d1794d38598/pnc/db/2222/21189/presentation/8a2cc6d2-66e0-4f47-89f6-f2ff41560f59.pdf</t>
  </si>
  <si>
    <t>https://d1io3yog0oux5.cloudfront.net/_4dd002cd16fb1808b7aa77fb0d2f4fed/pnc/db/2250/20777/presentation/cd913374-6cda-4374-aa18-2ffbdd95f6cd.pdf</t>
  </si>
  <si>
    <t>https://d1io3yog0oux5.cloudfront.net/_c857a1c0365cba2eeb5832940c54a8af/pnc/db/2250/20780/presentation/f6845af6-f405-4940-b011-a7b87ee50e7f.pdf</t>
  </si>
  <si>
    <t>https://d1io3yog0oux5.cloudfront.net/_3a88da32c42031e5a30f2a147d404816/pnc/db/2222/21155/presentation/a9ac14f6-21d9-44ae-9b3f-46c8f98ebc77.pdf</t>
  </si>
  <si>
    <t>https://d1io3yog0oux5.cloudfront.net/_77248534499748b1dd1f1b7355687fa0/pnc/db/2250/20800/presentation/4d58c647-de29-47ff-beaa-fb370bde1a0f.pdf</t>
  </si>
  <si>
    <t>https://gpus.org/wp-content/uploads/2020/07/NBC-mins-signed.pdf</t>
  </si>
  <si>
    <t>https://d1io3yog0oux5.cloudfront.net/_41196f9e39a7a6e3900028e4a9390e80/pnc/db/2222/21247/presentation/RBC_Conference_Slides_Final.pdf</t>
  </si>
  <si>
    <t>https://d1io3yog0oux5.cloudfront.net/_ce511895c2b1be28f098809e4ac01b74/pnc/db/2222/21247/presentation/RBC_Conference_Slides_Final.pdf</t>
  </si>
  <si>
    <t>https://www.wattsburg.org/Downloads/2019%2010-28%20SpecialBoardMeetingAgenda%20w%20links3.pdf</t>
  </si>
  <si>
    <t>https://d1io3yog0oux5.cloudfront.net/_03265d16c56c027a39f5a28818c1cfd6/pnc/db/2250/20730/presentation/https___www.pnc.com_webapp_unsec_Requester_resource%3D_wps_wcm_connect_142fdb004e5c63cd80f287fc6d630ad7_IR_ER_2007_2Q07_Slides_V2.pdf</t>
  </si>
  <si>
    <t>https://d1io3yog0oux5.cloudfront.net/_58e98866d8c42b977baac62d0a71c57e/pnc/db/2250/20728/presentation/https___www.pnc.com_webapp_unsec_Requester_resource%3D_wps_wcm_connect_f8eb88004e5c6c768bb58ffc6d630ad7_IR_ER_2006_4Q06_Slides.pdf</t>
  </si>
  <si>
    <t>https://d1io3yog0oux5.cloudfront.net/_7ed8dacaa121e9994ce9a2db1ce67af5/pnc/db/2250/20770/presentation/bd67e29d-961d-4491-9bcf-a106867a0a70.pdf</t>
  </si>
  <si>
    <t>https://d1io3yog0oux5.cloudfront.net/_75a873c0916206335c215f99588b502c/pnc/db/2250/20769/presentation/4e9b0c1a-70aa-4766-bf15-2694e3fae1ea.pdf</t>
  </si>
  <si>
    <t>https://s25.q4cdn.com/570172628/files/doc_presentations/2022/08/MP-Materials-Presentation-Deck-for-42nd-Annual-CG-Growth-Conference-8-10-22.pdf</t>
  </si>
  <si>
    <t>https://s201.q4cdn.com/155847588/files/doc_presentation/2019/08/62ab4-investor-presentation-aug-2019.pdf</t>
  </si>
  <si>
    <t>https://links.sgx.com/FileOpen/Riverstone%20-%20Corporate%20Presentation%203Q%202022.ashx?App=Announcement&amp;FileID=738288</t>
  </si>
  <si>
    <t>https://s21.q4cdn.com/104148044/files/doc_presentations/2023/bmy-asco-investor-presentation.pdf</t>
  </si>
  <si>
    <t>https://s22.q4cdn.com/133460125/files/doc_financials/2021/q4/2021-Q4-Earnings-Presentation-vF.pdf</t>
  </si>
  <si>
    <t>https://s23.q4cdn.com/281838888/files/doc_financials/2023/q1/TESS-First-Quarter-2023-Results-Presentation.pdf</t>
  </si>
  <si>
    <t>https://s27.q4cdn.com/765243554/files/doc_financials/2023/q2/Coupang-Q2-2023-Earnings-Presentation.pdf</t>
  </si>
  <si>
    <t>https://s201.q4cdn.com/442754795/files/doc_financials/2023/q4/QuidelOrtho_-Q4-FY23-Earnings-Presentation_021324_vfinal.pdf</t>
  </si>
  <si>
    <t>https://www.uac.edu.au/assets/documents/schools/uac-presentation-request-form-and-guidelines.pdf</t>
  </si>
  <si>
    <t>https://chancellorsc.eq.edu.au/SupportAndResources/FormsAndDocuments/Documents/senior-school/2021-atar-school-presentation-final.pdf</t>
  </si>
  <si>
    <t>https://graduate.ucf.edu/wp-content/uploads/2018/08/RoleOfCGS-Flyer-2018.pdf</t>
  </si>
  <si>
    <t>https://nbrosowsky.github.io/teaching-resources/course-materials/cognitive-psychology-2017/documents/QALMRI-presentationInstructions.pdf</t>
  </si>
  <si>
    <t>https://scri.siena.edu/wp-content/uploads/2022/06/Graphics-for-Presidents-Release-2.pdf</t>
  </si>
  <si>
    <t>https://as.vanderbilt.edu/astronomy/manage/wp-content/uploads/2012/01/ajc_rubric.pdf</t>
  </si>
  <si>
    <t>https://www.highpoint.edu/education/files/2014/07/Final_Internship_Presentation_Rubric.pdf</t>
  </si>
  <si>
    <t>https://www.rollins.edu/library/twc/research-essays.pdf</t>
  </si>
  <si>
    <t>https://pbismissouri.org/wp-content/uploads/2022/05/6G-Data-Collection-and-Decision-Process-for-Tier-2-Presentation.pdf</t>
  </si>
  <si>
    <t>https://www.newsteps.org/sites/default/files/rogers_stfu_pompe_presentation_june2017_se.pdf</t>
  </si>
  <si>
    <t>https://www.newsteps.org/sites/default/files/stfu20march20201620transcription.pdf</t>
  </si>
  <si>
    <t>https://www.newsteps.org/sites/default/files/hopkins_prnc_presentation_june2017_se.pdf</t>
  </si>
  <si>
    <t>https://www.alticeusa.com/sites/default/files/STEM_MO.pdf</t>
  </si>
  <si>
    <t>https://www.missourihospice.org/wp-content/uploads/2021/02/Nicole-McCann-Davis-MO-Conference-Presentation_Embracing-Equity-at-the-End-of-Life-Final.pdf</t>
  </si>
  <si>
    <t>https://www.missouricitytx.gov/DocumentCenter/View/14543/20220316-Redistricting-Community-District-C-Virtual-Meeting-Presentation</t>
  </si>
  <si>
    <t>https://www.libertymissouri.gov/DocumentCenter/View/24492/2017-Sales-Tax-Fund-presentation</t>
  </si>
  <si>
    <t>https://pub-nanaimo.escribemeetings.com/filestream.ashx?DocumentId=26770</t>
  </si>
  <si>
    <t>https://www.yellowknife.ca/en/getting-active/resources/Aquatic-Centre-Design-Plan/Aquatic-Centre-Concept-Design-Presentation-to-GPC-November-16-2020.pdf</t>
  </si>
  <si>
    <t>https://www.eiu.edu/musicgrad/OralPresentationRubric.pdf</t>
  </si>
  <si>
    <t>https://pub-nanaimo.escribemeetings.com/filestream.ashx?DocumentId=26783</t>
  </si>
  <si>
    <t>https://d18lev1ok5leia.cloudfront.net/chesapeakebay/documents/v._monitoring_analysis_reccomendations_presentation.pdf</t>
  </si>
  <si>
    <t>https://www.myflorida.com/apps/vbs/vbs_pdf.download_file?p_file=F32550_PreProposalConferencePresentation.pdf</t>
  </si>
  <si>
    <t>https://dms-media.ccplatform.net/content/download/142577/951591/05-17-18_Purchasing_Directors'_Meeting_Presentation_FINAL.PDF</t>
  </si>
  <si>
    <t>https://www.nmppenergy.org/sites/default/files/public-files/20240117_mean-psc-presentation_0.pdf</t>
  </si>
  <si>
    <t>https://s25.q4cdn.com/339655948/files/doc_presentations/2022/05/DMS-1Q22-Investor-Deck-VFinal.pdf</t>
  </si>
  <si>
    <t>https://meetings.npfmc.org/CommentReview/DownloadFile?p=ae8f144e-d4b0-497b-94f0-7ca80d734d91.pdf&amp;fileName=PRESENTATION%20C7%20Council%20ABM.pdf</t>
  </si>
  <si>
    <t>https://udsp41.fr/wp-content/uploads/2023/07/Fiche-de-presentation-dune-formation-PSC1.pdf</t>
  </si>
  <si>
    <t>https://hidot.hawaii.gov/highways/files/2013/01/SRTS-National-Course-flyer-AHES-2014-10-14.pdf</t>
  </si>
  <si>
    <t>https://hidot80.hawaii.gov/wp-content/uploads/2013/04/Mililani-Transportation-Town-Meeting-FINAL-4.10.13a.pdf</t>
  </si>
  <si>
    <t>https://medquest.hawaii.gov/content/dam/formsanddocuments/resources/Provider-Resources/electronic-visit-verification/MQD%20EVV%20Provider%20Update%20Meeting%20Presentation%207_7_2022.pdf</t>
  </si>
  <si>
    <t>https://www.tmr.qld.gov.au/-/media/busind/techstdpubs/Bridges-marine-and-other-structures/Drafting-and-Design-Presentation-Standards/Volume-3/Current-versions/Volume3Chapter21.pdf?la=en</t>
  </si>
  <si>
    <t>https://www.epa.wa.gov.au/sites/default/files/Referral_Documentation/A1668_R1248-EPS-Appendix%2013%20CIF%20Presentation%20060606.pdf</t>
  </si>
  <si>
    <t>https://www.beaconlighting.com.au/media/wysiwyg/Corporate/BLX_H1-FY2024_Investor-Presentation.pdf</t>
  </si>
  <si>
    <t>https://www.aasb.gov.au/admin/file/content105/c9/AASB101_09-07_COMPsep11_07-12.pdf</t>
  </si>
  <si>
    <t>https://www.dfat.gov.au/sites/default/files/bhp_billiton_presentation.pdf</t>
  </si>
  <si>
    <t>https://smedg.org.au/wp-content/uploads/2020/07/Peter%20Goldner%20Arimco%20Australian%20Resources%20LBO.pdf</t>
  </si>
  <si>
    <t>https://announcements.asx.com.au/asxpdf/20191113/pdf/44bj7dhn46hv36.pdf</t>
  </si>
  <si>
    <t>https://www.eynesburyfnc.com.au/files/junior-presentation.pdf</t>
  </si>
  <si>
    <t>https://capmetals.com.au/wp-content/uploads/2020/10/2020.10.15-Diggers-Dealers-Presentation.pdf</t>
  </si>
  <si>
    <t>https://www.igo.com.au/site/pdf/10e511a9-090a-45f9-8377-673cb8db1511/Bell-Potter-Unearthed-Conference-Presentation.pdf</t>
  </si>
  <si>
    <t>https://www.auasb.gov.au/auditors_responsibilities/ar3.pdf</t>
  </si>
  <si>
    <t>https://bestonglobalfoods.com.au/app/uploads/2020/11/Operational-Update-Presentation.pdf</t>
  </si>
  <si>
    <t>https://www.rml.com.au/wp-content/uploads/2023/06/Corporate-Presentation-v4.pdf</t>
  </si>
  <si>
    <t>https://www.centurybatteries.com.au/media/q4mjmgho/century-yu-fit-battery-configurator-tool-user-presentation.pdf</t>
  </si>
  <si>
    <t>https://www.healthterminologies.gov.au/library/DH_3191_2020_SNOMEDCT-AU_and_AMT_subsets_presentation_v1.0.pdf?_filename=DH_3191_2020_SNOMEDCT-AU_and_AMT_subsets_presentation_v1.0.pdf</t>
  </si>
  <si>
    <t>https://s29.q4cdn.com/937534249/files/doc_financials/2023/Q4/REI_Q4-2023-Investor-Presentation-c.pdf</t>
  </si>
  <si>
    <t>https://s29.q4cdn.com/157304370/files/doc_presentation/2022/05/Investor-Deck-Q1'22-Earnings-FINAL.pdf</t>
  </si>
  <si>
    <t>https://s21.q4cdn.com/266470217/files/doc_presentations/2021/01/20-01-11-January-Corporate-Presentation.pdf</t>
  </si>
  <si>
    <t>https://s25.q4cdn.com/929024644/files/doc_financials/2022/q4/Exhibit-99-2-Q4-22-Investor-Presentation.pdf</t>
  </si>
  <si>
    <t>https://s21.q4cdn.com/457874623/files/doc_financials/2021/q4/4Q21-Valvoline-Earnings-Presentation.pdf</t>
  </si>
  <si>
    <t>https://medquest.hawaii.gov/content/dam/formsanddocuments/resources/Provider-Resources/electronic-visit-verification/MQD%20EVV%20Provider%20Update%20Meeting%20Presentation%208_4_2022.pdf</t>
  </si>
  <si>
    <t>https://era.gv.at/public/documents/4383/WK_14275_2020_INIT__ERA_Presentation_GPC_V2.pdf</t>
  </si>
  <si>
    <t>https://www.mitchellwilliamslaw.com/getpdf.aspx?blog=10522</t>
  </si>
  <si>
    <t>https://www.jccc.edu/about/leadership-governance/administration/human-resources/employee-benefits-leaves/files/pdfs/benefit-orientation-presentation.pdf</t>
  </si>
  <si>
    <t>https://www.ameren.com/-/media/missouri-site/files/smartenergyplan/sep_pershall-project_online-community-meeting-presentation.ashx</t>
  </si>
  <si>
    <t>https://d18lev1ok5leia.cloudfront.net/chesapeakebay/documents/02.17.22_monitoring_funding_needs_analysis_presentation.pdf</t>
  </si>
  <si>
    <t>https://gasnetwork.csir.co.za/wp-content/uploads/2017/09/PSC-ERG-Meeting-1_DEA-Presentation_130917.pdf</t>
  </si>
  <si>
    <t>https://www.dms.myflorida.com/content/download/140959/909137/CRT_Presentation_-_2.15.18_(2).pdf</t>
  </si>
  <si>
    <t>https://www.myflorida.com/apps/vbs/adoc/F32550_PreProposalConferencePresentation.pdf</t>
  </si>
  <si>
    <t>https://montgomeryplanning.org/community/gaithersburg/documents/051711AHCGSSCMPPresentation.pdf</t>
  </si>
  <si>
    <t>https://catalog.foothill.edu/course-outlines/DMS-60B/DMS-60B.pdf</t>
  </si>
  <si>
    <t>https://d1io3yog0oux5.cloudfront.net/_b0f9c850082c0d672a791c9596a58778/pnc/db/2250/20769/presentation/4e9b0c1a-70aa-4766-bf15-2694e3fae1ea.pdf</t>
  </si>
  <si>
    <t>https://d1io3yog0oux5.cloudfront.net/_a98110e38d2b9a18a1b8e41c06025488/pnc/db/2250/20769/presentation/4e9b0c1a-70aa-4766-bf15-2694e3fae1ea.pdf</t>
  </si>
  <si>
    <t>https://d1io3yog0oux5.cloudfront.net/_19f455ab922f99dcc835c16240fef744/pnc/db/2222/21103/presentation/a7da9ee2-02a5-417e-8aca-bb71893d46fe.pdf</t>
  </si>
  <si>
    <t>https://d1io3yog0oux5.cloudfront.net/_4a39aa798fc84844cb08f208c6db1e73/pnc/db/2250/20778/presentation/7b5ccc4c-53b0-4c03-9f50-d0a6210e0ad3.pdf</t>
  </si>
  <si>
    <t>https://d1io3yog0oux5.cloudfront.net/_2442722674671d776b263bf088bca5ef/pnc/db/2250/20735/presentation/2f00d1bc-b03f-4839-a206-0f99719fe46f.pdf</t>
  </si>
  <si>
    <t>https://d1io3yog0oux5.cloudfront.net/_58e98866d8c42b977baac62d0a71c57e/pnc/db/2250/20727/presentation/https___www.pnc.com_webapp_unsec_Requester_resource%3D_wps_wcm_connect_fcf227004e5c663282c087fc6d630ad7_Earnings_CC_Slides_3Q06_pdf.pdf</t>
  </si>
  <si>
    <t>https://d1io3yog0oux5.cloudfront.net/_76cee45995c2946cacec1a8e73ca7025/pnc/db/2227/21433/pdf/PNC_4Q22_ER_Presentation.pdf</t>
  </si>
  <si>
    <t>https://d1io3yog0oux5.cloudfront.net/_b0f9c850082c0d672a791c9596a58778/pnc/db/2250/20773/presentation/ffa5f94e-78c1-4aeb-95a1-75ecc1284afb.pdf</t>
  </si>
  <si>
    <t>https://d1io3yog0oux5.cloudfront.net/_99b1f3d13b70b0fbd77f720c906baea5/pnc/db/2250/20767/presentation/8d655634-e77a-460f-9d00-dcd42680f63c.pdf</t>
  </si>
  <si>
    <t>https://d1io3yog0oux5.cloudfront.net/_446ffbd8e378d996c931eeb944f9ac6b/pnc/db/2250/20767/presentation/8d655634-e77a-460f-9d00-dcd42680f63c.pdf</t>
  </si>
  <si>
    <t>https://d1io3yog0oux5.cloudfront.net/_2442722674671d776b263bf088bca5ef/pnc/db/2222/21233/presentation/b93914bb-ce9e-4d4d-87f3-4304b2fb2571.pdf</t>
  </si>
  <si>
    <t>https://d1io3yog0oux5.cloudfront.net/_76cee45995c2946cacec1a8e73ca7025/pnc/db/2250/20766/presentation/e268673d-a6be-44be-af01-92d0aaf68be8.pdf</t>
  </si>
  <si>
    <t>https://d1io3yog0oux5.cloudfront.net/_4a39aa798fc84844cb08f208c6db1e73/pnc/db/2222/21201/presentation/bc0c4c47-381c-4215-b872-ca8b3fe17965.pdf</t>
  </si>
  <si>
    <t>https://d1io3yog0oux5.cloudfront.net/_58e98866d8c42b977baac62d0a71c57e/pnc/db/2250/20774/presentation/dfa32471-a405-4af1-a26e-5979d4f6e0d3.pdf</t>
  </si>
  <si>
    <t>https://d1io3yog0oux5.cloudfront.net/_9787aa4cf4095b8c08a07229a1c3c678/pnc/db/2227/21445/pdf/PNC_1Q23_ER_Presentation.pdf</t>
  </si>
  <si>
    <t>https://d1io3yog0oux5.cloudfront.net/_7ed8dacaa121e9994ce9a2db1ce67af5/pnc/db/2250/20771/presentation/92fb1c72-7cc7-4f29-b77d-d05dd43962b8.pdf</t>
  </si>
  <si>
    <t>https://d1io3yog0oux5.cloudfront.net/_4f1640b16fa579574872795bd206aa8b/pnc/db/2250/20781/presentation/520b96ba-261d-485f-ac3f-5c4297511614.pdf</t>
  </si>
  <si>
    <t>https://d1io3yog0oux5.cloudfront.net/_90999219300262ec78353904c9548960/pnc/db/2250/20730/presentation/https___www.pnc.com_webapp_unsec_Requester_resource%3D_wps_wcm_connect_142fdb004e5c63cd80f287fc6d630ad7_IR_ER_2007_2Q07_Slides_V2.pdf</t>
  </si>
  <si>
    <t>https://d1io3yog0oux5.cloudfront.net/_1ef0b7852908e409f635a088fe401313/pnc/db/2250/20790/presentation/33368e45-6d80-4781-93c4-e992eef85a2f.pdf</t>
  </si>
  <si>
    <t>https://d1io3yog0oux5.cloudfront.net/_add2a195c70c9a47b82ceb119ec7c7dd/pnc/db/2250/20773/presentation/ffa5f94e-78c1-4aeb-95a1-75ecc1284afb.pdf</t>
  </si>
  <si>
    <t>https://d1io3yog0oux5.cloudfront.net/_a98110e38d2b9a18a1b8e41c06025488/pnc/db/2250/20773/presentation/ffa5f94e-78c1-4aeb-95a1-75ecc1284afb.pdf</t>
  </si>
  <si>
    <t>https://d1io3yog0oux5.cloudfront.net/_712987ed43000b63649e8d1794d38598/pnc/db/2222/21194/presentation/bdbbbe4c-577a-45a6-9d9a-a68dc3d4aa60.pdf</t>
  </si>
  <si>
    <t>https://d1io3yog0oux5.cloudfront.net/_74d34a596228e2a4ec2469644eff1c23/pnc/db/2250/20776/presentation/00808ef6-f537-4e23-b922-424e4b71f1ef.pdf</t>
  </si>
  <si>
    <t>https://d1io3yog0oux5.cloudfront.net/_19f455ab922f99dcc835c16240fef744/pnc/db/2222/21157/presentation/5f164b24-1b2f-4d3f-aace-7de07b2cd42f.pdf</t>
  </si>
  <si>
    <t>https://d1io3yog0oux5.cloudfront.net/_ce511895c2b1be28f098809e4ac01b74/pnc/db/2250/20726/presentation/https___www.pnc.com_webapp_unsec_Requester_resource%3D_wps_wcm_connect_133c3d804e5c6b738a6f8ffc6d630ad7_IR_ER_2006_2Q06_Slides.pdf</t>
  </si>
  <si>
    <t>https://d1io3yog0oux5.cloudfront.net/_e833c1ddcedc4012ad4550e43a951f8b/pnc/db/2222/21116/presentation/72b17c68-0306-47b9-a80d-6c36f9d355ef.pdf</t>
  </si>
  <si>
    <t>https://d1io3yog0oux5.cloudfront.net/_de76c88eecda8a4a57fb9e219460df04/pnc/db/2222/21214/presentation/b6579af0-31c2-4e7f-80c1-871ad6827b82.pdf</t>
  </si>
  <si>
    <t>https://d1io3yog0oux5.cloudfront.net/_3b1d0b712d5dde9c82bd227edcbdc93b/pnc/db/2250/20776/presentation/00808ef6-f537-4e23-b922-424e4b71f1ef.pdf</t>
  </si>
  <si>
    <t>https://d1io3yog0oux5.cloudfront.net/_f7c715e2c7ec46cd2e31b26cfe518eb3/pnc/db/2250/20789/presentation/093b6f3f-b222-41a4-a902-06d3c520b8ad.pdf</t>
  </si>
  <si>
    <t>https://d1io3yog0oux5.cloudfront.net/_74d34a596228e2a4ec2469644eff1c23/pnc/db/2250/20726/presentation/https___www.pnc.com_webapp_unsec_Requester_resource%3D_wps_wcm_connect_133c3d804e5c6b738a6f8ffc6d630ad7_IR_ER_2006_2Q06_Slides.pdf</t>
  </si>
  <si>
    <t>https://d1io3yog0oux5.cloudfront.net/_9cf596c64e76a094363ba2e8e3bba218/pnc/db/2250/20771/presentation/92fb1c72-7cc7-4f29-b77d-d05dd43962b8.pdf</t>
  </si>
  <si>
    <t>https://d1io3yog0oux5.cloudfront.net/_b03d92c966bc27c16259b3ea2d553711/pnc/db/2250/20771/presentation/92fb1c72-7cc7-4f29-b77d-d05dd43962b8.pdf</t>
  </si>
  <si>
    <t>https://s3.amazonaws.com/files.leagueathletics.com/Text/Documents/10053/89781.pdf</t>
  </si>
  <si>
    <t>https://d1io3yog0oux5.cloudfront.net/_bc2641c784ce45cabc2e0b81c674caf7/pnc/db/2250/20766/presentation/e268673d-a6be-44be-af01-92d0aaf68be8.pdf</t>
  </si>
  <si>
    <t>https://d1io3yog0oux5.cloudfront.net/_712987ed43000b63649e8d1794d38598/pnc/db/2250/20787/presentation/f1d8c386-cb19-4e22-bbcd-cb056177d39a.pdf</t>
  </si>
  <si>
    <t>https://d1io3yog0oux5.cloudfront.net/_58e98866d8c42b977baac62d0a71c57e/pnc/db/2250/20790/presentation/33368e45-6d80-4781-93c4-e992eef85a2f.pdf</t>
  </si>
  <si>
    <t>https://d1io3yog0oux5.cloudfront.net/_3a88da32c42031e5a30f2a147d404816/pnc/db/2250/20773/presentation/ffa5f94e-78c1-4aeb-95a1-75ecc1284afb.pdf</t>
  </si>
  <si>
    <t>https://d1io3yog0oux5.cloudfront.net/_c857a1c0365cba2eeb5832940c54a8af/pnc/db/2250/20788/presentation/fde3f5a5-c306-4274-8229-eebe8f31306e.pdf</t>
  </si>
  <si>
    <t>https://d1io3yog0oux5.cloudfront.net/_c857a1c0365cba2eeb5832940c54a8af/pnc/db/2222/21468/presentation/Investor+Meetings+3Q23+Slides_Final.pdf</t>
  </si>
  <si>
    <t>https://d1io3yog0oux5.cloudfront.net/_84c9436895ca0515cdb7d6a53df25c1a/pnc/db/2250/20766/presentation/e268673d-a6be-44be-af01-92d0aaf68be8.pdf</t>
  </si>
  <si>
    <t>https://d1io3yog0oux5.cloudfront.net/_4a39aa798fc84844cb08f208c6db1e73/pnc/db/2250/20797/presentation/a35fd85b-d555-4bc5-abe9-7b6075634b5b.pdf</t>
  </si>
  <si>
    <t>https://d1io3yog0oux5.cloudfront.net/_b0f9c850082c0d672a791c9596a58778/pnc/db/2250/20770/presentation/bd67e29d-961d-4491-9bcf-a106867a0a70.pdf</t>
  </si>
  <si>
    <t>https://d1io3yog0oux5.cloudfront.net/_7ed8dacaa121e9994ce9a2db1ce67af5/pnc/db/2222/21170/presentation/f68437ff-f42b-4296-97dd-e67fb88ea8d3.pdf</t>
  </si>
  <si>
    <t>https://d1io3yog0oux5.cloudfront.net/_9cf596c64e76a094363ba2e8e3bba218/pnc/db/2250/20767/presentation/8d655634-e77a-460f-9d00-dcd42680f63c.pdf</t>
  </si>
  <si>
    <t>https://d1io3yog0oux5.cloudfront.net/_8498864d5e13b7ee315a6bf1c05cbd0b/pnc/db/2250/20767/presentation/8d655634-e77a-460f-9d00-dcd42680f63c.pdf</t>
  </si>
  <si>
    <t>https://core.ac.uk/download/pdf/5133646.pdf</t>
  </si>
  <si>
    <t>https://www.libraryassessment.org/wp-content/uploads/bm~doc/schattle-bresnahan-quan-student-instructional-histories.pdf</t>
  </si>
  <si>
    <t>https://appalachiancenter.as.uky.edu/sites/default/files/2023%20Year%20End%20Presentation.pdf</t>
  </si>
  <si>
    <t>https://cfsucl.camden.rutgers.edu/Presentation/Evelin_Nunez%20Presentation.pdf</t>
  </si>
  <si>
    <t>https://inst.eecs.berkeley.edu/~cs375/fa18/resources/present.pdf</t>
  </si>
  <si>
    <t>https://sea-doo.brp.com/content/dam/corpo/Global/Documents/Code-of-Ethics/ES_CodeOfEthics.pdf</t>
  </si>
  <si>
    <t>https://s1.q4cdn.com/535492436/files/doc_financials/2022/q3/3Q22-Earnings-Presentation.pdf</t>
  </si>
  <si>
    <t>https://cdnmybusiness.partylite.com/fr/cdn/ff/5FLda3mVMVjh5E_2iZQyD7RG1pH8IGg3Yohy5kHVeh8/1591997305/public/2020-06/Marque%20PL%20Juin%202020.pdf</t>
  </si>
  <si>
    <t>https://s24.q4cdn.com/931105847/files/doc_financials/2023/q2/Q2-Earnings-Presentation.pdf</t>
  </si>
  <si>
    <t>https://s28.q4cdn.com/827967385/files/doc_presentations/2019/06/June-2019-Investor-Presentation-(1).pdf</t>
  </si>
  <si>
    <t>https://s24.q4cdn.com/336820108/files/doc_financials/2023/q4/Masimo-4Q-2023-Supplemental-Earnings-Presentation-Feb-2024.pdf</t>
  </si>
  <si>
    <t>https://s21.q4cdn.com/491660439/files/doc_presentations/2021/10/NCP-Corporate-Presentation-October-2021.pdf</t>
  </si>
  <si>
    <t>https://s29.q4cdn.com/157304370/files/doc_presentation/2021/11/RPD-Company-Presentation-Q3-2021.pdf</t>
  </si>
  <si>
    <t>https://store.lsuc.on.ca/Content/pdf/2017/CLE17-00606/CLE17-00606-bio.pdf</t>
  </si>
  <si>
    <t>https://medquest.hawaii.gov/content/dam/formsanddocuments/resources/Provider-Resources/electronic-visit-verification/MQD%20EVV%20Provider%20Update%20Meeting%20Presentation%206_2_2022.pdf</t>
  </si>
  <si>
    <t>https://medquest.hawaii.gov/content/dam/formsanddocuments/resources/Provider-Resources/electronic-visit-verification/MQD%20EVV%20Provider%20Update%20Meeting%20Presentation%2010_6_2022.pdf</t>
  </si>
  <si>
    <t>https://www.originenergy.com.au/wp-content/uploads/contact-energy-monthly-operational-data-20131031.pdf</t>
  </si>
  <si>
    <t>https://goldroad.com.au/wp-content/uploads/2024/01/20230129-Dec-2023-Qtr-Results-Investor-Presentation.pdf</t>
  </si>
  <si>
    <t>https://www.lacdesecorces.ca/sites/www.lacdesecorces.ca/files/documents/088-2007_colporteurs_sq.pdf</t>
  </si>
  <si>
    <t>https://www.tmr.qld.gov.au/-/media/busind/techstdpubs/Bridges-marine-and-other-structures/Drafting-and-Design-Presentation-Standards/Volume-1/Chapter2Appendix2E.pdf?la=en</t>
  </si>
  <si>
    <t>https://assets.ctfassets.net/9uypwcnuzbqi/5yVwgiDvka72C2QNxNwabM/4d15e961d325a55480ac7f6084de7c59/GS1au-presentation-recall-march-2018-pdf.pdf</t>
  </si>
  <si>
    <t>https://lakeresources.com.au/wp-content/uploads/2024/03/lke_updated_investor_presentation_12-mar-24.pdf</t>
  </si>
  <si>
    <t>https://www.nhvr.gov.au/files/201808-0887-cor-and-safety-management-systems.pdf</t>
  </si>
  <si>
    <t>https://www.health.gov.au/sites/default/files/2024-03/presentation-on-the-aged-care-taskforce-report-frequently-asked-questions.pdf</t>
  </si>
  <si>
    <t>https://www.icare.nsw.gov.au/-/media/icare/unique-media/global-header/news-and-stories/media-releases/arpa/presentation-for-australian-rehabilitation-providers-association-arpa.pdf/</t>
  </si>
  <si>
    <t>https://www.tmr.qld.gov.au/_/media/busind/techstdpubs/bridges-marine-and-other-structures/drafting-and-design-presentation-standards/volume-1/chapter2appendix2c.pdf?sc_lang=en&amp;hash=DE050268BC0F858EBEF24CC469939F03</t>
  </si>
  <si>
    <t>https://static.au-uw2-prd.autodesk.com/CS600804_Autodesk_Construction_Cloud_Design_Coordination_and_Scope_Management_for_Contractors_1698701661355001m95F.pdf</t>
  </si>
  <si>
    <t>https://hotcopper.com.au/documentdownload?id=uOMxKKzFkiWRTLKhOROKAxjvSDYL5wi9zxj3v%2FZ98bFiGug%3D</t>
  </si>
  <si>
    <t>https://www.audit.vic.gov.au/sites/default/files/2019-06/050619-Youth-Mental-Health-presentation.pdf</t>
  </si>
  <si>
    <t>https://www.legislation.act.gov.au/a/2002-4/20020315-1512/pdf/2002-4.pdf</t>
  </si>
  <si>
    <t>https://pdtraining.com.au/assets/outlines/presentation_skills_training_outline.pdf?v=2018-07-01-00-01-48</t>
  </si>
  <si>
    <t>https://redsky.com.au/wp-content/uploads/2020/04/RedSky-Virtual-Series-Presentation-Skills-Program-Outline.pdf</t>
  </si>
  <si>
    <t>https://www.maic.qld.gov.au/wp-content/uploads/2018/10/QLS-presentation-2018.pdf</t>
  </si>
  <si>
    <t>https://www.dws.gov.za/rdm/WRCS/doc/UsuthuM/Annexure%20B_PSC%203_Technical%20Presentation.pdf</t>
  </si>
  <si>
    <t>https://dms-media.ccplatform.net/content/download/141645/913078/3._DSGI_Retirement_Presentation_10.16.18.pdf</t>
  </si>
  <si>
    <t>https://dms-media.ccplatform.net/content/download/129765/806332/CRT_Presentation_-_11.3.16_(2).pdf</t>
  </si>
  <si>
    <t>https://dms-media.ccplatform.net/content/download/157820/1045859/10-31-22_CRT_Presentation.pdf</t>
  </si>
  <si>
    <t>https://www.myflorida.com/apps/vbs/adoc/F2190_VendorTrainingV4.pdf</t>
  </si>
  <si>
    <t>https://democracy.bristol.gov.uk/documents/b32897/DP%20Presentation%20PSC%206%20Dec%2023%2006th-Dec-2023%2018.00%20People%20Scrutiny%20Commission.pdf?T=9</t>
  </si>
  <si>
    <t>https://dms-media.ccplatform.net/content/download/141973/file/Spring%202018%20911%20coordinators%20presentation%204-26-18.pdf</t>
  </si>
  <si>
    <t>https://pipesyscon.com/wp-content/uploads/2021/02/PSC_CompanyPresentation_0221_EN-2.pdf</t>
  </si>
  <si>
    <t>https://ozarkmissouri.com/DocumentCenter/View/5516/-Chadwick-Presentation?bidId=</t>
  </si>
  <si>
    <t>https://ozarkmissouri.com/DocumentCenter/View/5516/-Chadwick-Presentation</t>
  </si>
  <si>
    <t>https://girlscoutsmoheartland.org/sites/default/files/GS%20Silver%20Award%20Final%20Report.pdf</t>
  </si>
  <si>
    <t>https://medquest.hawaii.gov/content/dam/formsanddocuments/resources/Provider-Resources/electronic-visit-verification/MQD%20EVV%20Provider%20Update%20Meeting%20Presentation%2012_1_2022.pdf</t>
  </si>
  <si>
    <t>https://s27.q4cdn.com/860719303/files/doc_presentation/2022/q1/RMO-Q1'22-Earnings-PPT-FINAL.pdf</t>
  </si>
  <si>
    <t>https://corpo.couche-tard.com/wp-content/uploads/2020/07/ACT-Investor-Presentation_Master.pdf</t>
  </si>
  <si>
    <t>https://s22.q4cdn.com/351912490/files/doc_financials/quarter_english/2023/1Q23/Corporate-Presentation-March-2023-2-0-WEB.pdf</t>
  </si>
  <si>
    <t>https://udsp41.fr/wp-content/uploads/2023/07/Fiche-de-presentation-dune-formation-continue-PSC1.pdf</t>
  </si>
  <si>
    <t>https://scssap.org/scs-sap-first-steering-committee-meeting/204-3-psc1-presentation-draft-budget/file</t>
  </si>
  <si>
    <t>https://udsp41.fr/wp-content/uploads/2023/03/Fiche-de-presentation-dune-formation-PSC1.pdf</t>
  </si>
  <si>
    <t>https://energy.hawaii.gov/wp-content/uploads/2014/10/Ritz-Carlton-Green-Initiatives.pdf</t>
  </si>
  <si>
    <t>https://d1io3yog0oux5.cloudfront.net/_58e98866d8c42b977baac62d0a71c57e/pnc/db/2222/21208/presentation/592d3079-4c57-425a-a9d0-7a6ac28bdb07.pdf</t>
  </si>
  <si>
    <t>https://d1io3yog0oux5.cloudfront.net/_de76c88eecda8a4a57fb9e219460df04/pnc/db/2250/20728/presentation/https___www.pnc.com_webapp_unsec_Requester_resource%3D_wps_wcm_connect_f8eb88004e5c6c768bb58ffc6d630ad7_IR_ER_2006_4Q06_Slides.pdf</t>
  </si>
  <si>
    <t>https://d1io3yog0oux5.cloudfront.net/_7df8f045a7bca4eaf45657bd190594be/pnc/db/2250/20776/presentation/00808ef6-f537-4e23-b922-424e4b71f1ef.pdf</t>
  </si>
  <si>
    <t>https://d1io3yog0oux5.cloudfront.net/_712987ed43000b63649e8d1794d38598/pnc/db/2250/20778/presentation/7b5ccc4c-53b0-4c03-9f50-d0a6210e0ad3.pdf</t>
  </si>
  <si>
    <t>https://d1io3yog0oux5.cloudfront.net/_1085a06210015f21559f749bb1af94ae/pnc/db/2250/20780/presentation/f6845af6-f405-4940-b011-a7b87ee50e7f.pdf</t>
  </si>
  <si>
    <t>https://d1io3yog0oux5.cloudfront.net/_b0f9c850082c0d672a791c9596a58778/pnc/db/2250/20771/presentation/92fb1c72-7cc7-4f29-b77d-d05dd43962b8.pdf</t>
  </si>
  <si>
    <t>https://d1io3yog0oux5.cloudfront.net/_7007c64df9acb3527865a5d919b884ae/pnc/db/2250/20767/presentation/8d655634-e77a-460f-9d00-dcd42680f63c.pdf</t>
  </si>
  <si>
    <t>https://d1io3yog0oux5.cloudfront.net/_7106af420186c3c05fa1997982534a14/pnc/db/2222/21198/presentation/72c7c4b7-d858-4977-b711-6f243be6f364.pdf</t>
  </si>
  <si>
    <t>https://d1io3yog0oux5.cloudfront.net/_e0a60949e3d0a8279ab43a20c550a85f/pnc/db/2250/20727/presentation/https___www.pnc.com_webapp_unsec_Requester_resource%3D_wps_wcm_connect_fcf227004e5c663282c087fc6d630ad7_Earnings_CC_Slides_3Q06_pdf.pdf</t>
  </si>
  <si>
    <t>https://d1io3yog0oux5.cloudfront.net/_c857a1c0365cba2eeb5832940c54a8af/pnc/db/2222/21204/presentation/dd880635-c10b-4e8d-87ff-879da6a62729.pdf</t>
  </si>
  <si>
    <t>https://d1io3yog0oux5.cloudfront.net/_3a88da32c42031e5a30f2a147d404816/pnc/db/2222/21247/presentation/RBC_Conference_Slides_Final.pdf</t>
  </si>
  <si>
    <t>https://d1io3yog0oux5.cloudfront.net/_14f2b4e84e873b9e51c82e4784d8086b/pnc/db/2250/20726/presentation/https___www.pnc.com_webapp_unsec_Requester_resource%3D_wps_wcm_connect_133c3d804e5c6b738a6f8ffc6d630ad7_IR_ER_2006_2Q06_Slides.pdf</t>
  </si>
  <si>
    <t>https://d1io3yog0oux5.cloudfront.net/_712987ed43000b63649e8d1794d38598/pnc/db/2250/20794/presentation/63baa12d-807a-4632-8226-a65c9d61a7d0.pdf</t>
  </si>
  <si>
    <t>https://d1io3yog0oux5.cloudfront.net/_4a39aa798fc84844cb08f208c6db1e73/pnc/db/2250/20794/presentation/63baa12d-807a-4632-8226-a65c9d61a7d0.pdf</t>
  </si>
  <si>
    <t>https://d1io3yog0oux5.cloudfront.net/_7106af420186c3c05fa1997982534a14/pnc/db/2222/21223/presentation/99a8e33d-2b0f-4cba-8a3d-b68fcebd2dac.pdf</t>
  </si>
  <si>
    <t>https://d1io3yog0oux5.cloudfront.net/_58e98866d8c42b977baac62d0a71c57e/pnc/db/2222/21211/presentation/25419787-95d5-4aef-9c9d-5628a5e7e0e1.pdf</t>
  </si>
  <si>
    <t>https://d1io3yog0oux5.cloudfront.net/_8aba9102c74ee58f808435f916772c14/pnc/db/2250/20743/presentation/eb6d2d93-e267-4ea0-b63b-9ec7830109ae.pdf</t>
  </si>
  <si>
    <t>https://d1io3yog0oux5.cloudfront.net/_446ffbd8e378d996c931eeb944f9ac6b/pnc/db/2222/21108/presentation/88004a4f-4c2b-47d3-b14f-7be222f0b0f1.pdf</t>
  </si>
  <si>
    <t>https://d1io3yog0oux5.cloudfront.net/_de76c88eecda8a4a57fb9e219460df04/pnc/db/2223/21265/file/PNC_IE_2017_May_31_Bernstein_Presentation.pdf</t>
  </si>
  <si>
    <t>https://d1io3yog0oux5.cloudfront.net/_14f2b4e84e873b9e51c82e4784d8086b/pnc/db/2222/21233/presentation/b93914bb-ce9e-4d4d-87f3-4304b2fb2571.pdf</t>
  </si>
  <si>
    <t>https://d1io3yog0oux5.cloudfront.net/_578a44be45f5779a97db0067928c3374/pnc/db/2250/20726/presentation/https___www.pnc.com_webapp_unsec_Requester_resource%3D_wps_wcm_connect_133c3d804e5c6b738a6f8ffc6d630ad7_IR_ER_2006_2Q06_Slides.pdf</t>
  </si>
  <si>
    <t>https://d1io3yog0oux5.cloudfront.net/_e833c1ddcedc4012ad4550e43a951f8b/pnc/db/2250/20743/presentation/eb6d2d93-e267-4ea0-b63b-9ec7830109ae.pdf</t>
  </si>
  <si>
    <t>https://d1io3yog0oux5.cloudfront.net/_c857a1c0365cba2eeb5832940c54a8af/pnc/db/2222/21219/presentation/81ebcfcc-7b5b-4cd9-86b4-b42982745a74.pdf</t>
  </si>
  <si>
    <t>https://d1io3yog0oux5.cloudfront.net/_712987ed43000b63649e8d1794d38598/pnc/db/2250/20802/presentation/PNC_1Q22_ER_Presentation_%281%29.pdf</t>
  </si>
  <si>
    <t>https://d1io3yog0oux5.cloudfront.net/_4a39aa798fc84844cb08f208c6db1e73/pnc/db/2250/20783/presentation/1f9775fb-a262-4064-b939-f1f4cc0bc9cb.pdf</t>
  </si>
  <si>
    <t>https://d1io3yog0oux5.cloudfront.net/_a98110e38d2b9a18a1b8e41c06025488/pnc/db/2250/20726/presentation/https___www.pnc.com_webapp_unsec_Requester_resource%3D_wps_wcm_connect_133c3d804e5c6b738a6f8ffc6d630ad7_IR_ER_2006_2Q06_Slides.pdf</t>
  </si>
  <si>
    <t>https://d1io3yog0oux5.cloudfront.net/_add2a195c70c9a47b82ceb119ec7c7dd/pnc/db/2250/20726/presentation/https___www.pnc.com_webapp_unsec_Requester_resource%3D_wps_wcm_connect_133c3d804e5c6b738a6f8ffc6d630ad7_IR_ER_2006_2Q06_Slides.pdf</t>
  </si>
  <si>
    <t>https://d1io3yog0oux5.cloudfront.net/_77248534499748b1dd1f1b7355687fa0/pnc/db/2250/20784/presentation/cc91b86a-3f01-4de4-bef2-68a9a4d14c50.pdf</t>
  </si>
  <si>
    <t>https://d1io3yog0oux5.cloudfront.net/_7ed8dacaa121e9994ce9a2db1ce67af5/pnc/db/2250/20776/presentation/00808ef6-f537-4e23-b922-424e4b71f1ef.pdf</t>
  </si>
  <si>
    <t>https://d1io3yog0oux5.cloudfront.net/_77248534499748b1dd1f1b7355687fa0/pnc/db/2250/20783/presentation/1f9775fb-a262-4064-b939-f1f4cc0bc9cb.pdf</t>
  </si>
  <si>
    <t>https://d1io3yog0oux5.cloudfront.net/_7a0d1663dcd7974119dbd2b77fdf9006/pnc/db/2250/20726/presentation/https___www.pnc.com_webapp_unsec_Requester_resource%3D_wps_wcm_connect_133c3d804e5c6b738a6f8ffc6d630ad7_IR_ER_2006_2Q06_Slides.pdf</t>
  </si>
  <si>
    <t>https://d1io3yog0oux5.cloudfront.net/_7df8f045a7bca4eaf45657bd190594be/pnc/db/2250/20726/presentation/https___www.pnc.com_webapp_unsec_Requester_resource%3D_wps_wcm_connect_133c3d804e5c6b738a6f8ffc6d630ad7_IR_ER_2006_2Q06_Slides.pdf</t>
  </si>
  <si>
    <t>https://d1io3yog0oux5.cloudfront.net/_1085a06210015f21559f749bb1af94ae/pnc/db/2222/21219/presentation/81ebcfcc-7b5b-4cd9-86b4-b42982745a74.pdf</t>
  </si>
  <si>
    <t>https://d1io3yog0oux5.cloudfront.net/_4b07df70a8e5be2c3bb419994df03e36/pnc/db/2222/21223/presentation/99a8e33d-2b0f-4cba-8a3d-b68fcebd2dac.pdf</t>
  </si>
  <si>
    <t>https://d1io3yog0oux5.cloudfront.net/_8aba9102c74ee58f808435f916772c14/pnc/db/2250/20747/presentation/PNC_1Q10_Earnings_Rls_Conf_Call_Slides.pdf</t>
  </si>
  <si>
    <t>https://d1io3yog0oux5.cloudfront.net/_7ed8dacaa121e9994ce9a2db1ce67af5/pnc/db/2250/20777/presentation/cd913374-6cda-4374-aa18-2ffbdd95f6cd.pdf</t>
  </si>
  <si>
    <t>https://ieagh.org/?mdocs-file=27095</t>
  </si>
  <si>
    <t>https://d1io3yog0oux5.cloudfront.net/_09f1c02fc00916eaf29b0238e3db70df/pnc/db/2250/20726/presentation/https___www.pnc.com_webapp_unsec_Requester_resource%3D_wps_wcm_connect_133c3d804e5c6b738a6f8ffc6d630ad7_IR_ER_2006_2Q06_Slides.pdf</t>
  </si>
  <si>
    <t>https://d1io3yog0oux5.cloudfront.net/_77248534499748b1dd1f1b7355687fa0/pnc/db/2222/21173/presentation/cea601ea-3ac1-46ec-967c-bbe2b26b3b0d.pdf</t>
  </si>
  <si>
    <t>https://d1io3yog0oux5.cloudfront.net/_c6d65fb9aaa2703ae1cee48a23c904a1/pnc/db/2250/20726/presentation/https___www.pnc.com_webapp_unsec_Requester_resource%3D_wps_wcm_connect_133c3d804e5c6b738a6f8ffc6d630ad7_IR_ER_2006_2Q06_Slides.pdf</t>
  </si>
  <si>
    <t>https://d1io3yog0oux5.cloudfront.net/_ce511895c2b1be28f098809e4ac01b74/pnc/db/2250/20771/presentation/92fb1c72-7cc7-4f29-b77d-d05dd43962b8.pdf</t>
  </si>
  <si>
    <t>https://d1io3yog0oux5.cloudfront.net/_7007c64df9acb3527865a5d919b884ae/pnc/db/2250/20726/presentation/https___www.pnc.com_webapp_unsec_Requester_resource%3D_wps_wcm_connect_133c3d804e5c6b738a6f8ffc6d630ad7_IR_ER_2006_2Q06_Slides.pdf</t>
  </si>
  <si>
    <t>https://d1io3yog0oux5.cloudfront.net/_ecbba1beaf11238a614381bc39955354/pnc/db/2250/20726/presentation/https___www.pnc.com_webapp_unsec_Requester_resource%3D_wps_wcm_connect_133c3d804e5c6b738a6f8ffc6d630ad7_IR_ER_2006_2Q06_Slides.pdf</t>
  </si>
  <si>
    <t>https://d1io3yog0oux5.cloudfront.net/_1085a06210015f21559f749bb1af94ae/pnc/db/2222/21208/presentation/592d3079-4c57-425a-a9d0-7a6ac28bdb07.pdf</t>
  </si>
  <si>
    <t>https://d1io3yog0oux5.cloudfront.net/_712987ed43000b63649e8d1794d38598/pnc/db/2250/20800/presentation/4d58c647-de29-47ff-beaa-fb370bde1a0f.pdf</t>
  </si>
  <si>
    <t>https://d1io3yog0oux5.cloudfront.net/_9cf596c64e76a094363ba2e8e3bba218/pnc/db/2250/20728/presentation/https___www.pnc.com_webapp_unsec_Requester_resource%3D_wps_wcm_connect_f8eb88004e5c6c768bb58ffc6d630ad7_IR_ER_2006_4Q06_Slides.pdf</t>
  </si>
  <si>
    <t>https://d1io3yog0oux5.cloudfront.net/_1d79769a3b36e23b3f567ab9cb4cc006/pnc/db/2222/21247/presentation/RBC_Conference_Slides_Final.pdf</t>
  </si>
  <si>
    <t>https://d1io3yog0oux5.cloudfront.net/_58e98866d8c42b977baac62d0a71c57e/pnc/db/2222/21223/presentation/99a8e33d-2b0f-4cba-8a3d-b68fcebd2dac.pdf</t>
  </si>
  <si>
    <t>https://files.eric.ed.gov/fulltext/ED418069.pdf</t>
  </si>
  <si>
    <t>https://iris.peabody.vanderbilt.edu/activity/accommodations-making-presentation-accommodations/</t>
  </si>
  <si>
    <t>https://nanohub.org/resources/2959/download/suri_presentation_notes.pdf</t>
  </si>
  <si>
    <t>https://www.umsystem.edu/sites/default/files/media/aa/faculty/org-analysis-ide.pdf</t>
  </si>
  <si>
    <t>https://www.ohsu.edu/sites/default/files/2019-05/29-Viral-interference-with-antigen-presentation_0.pdf</t>
  </si>
  <si>
    <t>https://extension.usu.edu/employee/files/2014UACAAProceedings.pdf</t>
  </si>
  <si>
    <t>https://user.eng.umd.edu/~austin/ence688r.d/lecture-slides/2018-MC-MA-MB-ICONS-Presentation.pdf</t>
  </si>
  <si>
    <t>https://missouricareereducation.org/doc/programming/ProbSolving_SummAssess_ClassVideoPresentationPSA.pdf</t>
  </si>
  <si>
    <t>https://cityofbranson.primegov.com/meeting/document/7025.pdf?name=Contract%20Approval%20-%20Ordinance</t>
  </si>
  <si>
    <t>https://tx-missouricity.civicplus.com/DocumentCenter/View/15832/Annexation-presentation-62023_Final</t>
  </si>
  <si>
    <t>https://health.springfieldmo.gov/Archive.asp?ADID=1707</t>
  </si>
  <si>
    <t>https://black.ortax.org/61400/l/file/url?PDF=everfi-financial-literacy-program-presentation-slides-missouri.pdf</t>
  </si>
  <si>
    <t>https://www.geha.com/~/media/Files/Multimedia/gehanewhirewebcast.pptx?la=en</t>
  </si>
  <si>
    <t>https://core.ac.uk/download/pdf/62753314.pdf</t>
  </si>
  <si>
    <t>https://esacentral.org.au/365/images/HawkinsJohn-21770.pdf</t>
  </si>
  <si>
    <t>https://www.legislation.act.gov.au/DownloadFile/a/2002-6/19990301-1662/PDF/2002-6.PDF</t>
  </si>
  <si>
    <t>https://www.westpac.com.au/content/dam/public/wbc/documents/pdf/aw/ic/Full-year-2023-presentation-and-IDP.pdf</t>
  </si>
  <si>
    <t>https://www.aasb.gov.au/admin/file/content105/c9/AASB101_07-04_COMPsep05_01-06.pdf</t>
  </si>
  <si>
    <t>https://www.healthterminologies.gov.au/library/DH_3406_2021_NCTS_DocumentLibraryReleaseNote_v2.26.pdf</t>
  </si>
  <si>
    <t>https://institute.mercy.org.au/wp-content/uploads/2021/07/David-Penny-Powerpoint-Presentation.pdf</t>
  </si>
  <si>
    <t>https://assets-au-01.kc-usercontent.com/bca3e5d5-83bd-02bf-1c27-acb036630e5b/cfc3b815-c22d-4763-a368-88951aff36d7/FY21%20Results%20Presentation_26%20August%202021.pdf</t>
  </si>
  <si>
    <t>https://berkeley-p.schools.nsw.gov.au/content/dam/doe/sws/schools/b/berkeley-p/newsletter/2021/12/NEWSLETTER_T4_Wk11.pdf</t>
  </si>
  <si>
    <t>https://www.boral.com.au/sites/default/files/corporate-archive/results-announcements/1HFY23-Results-Presentation.pdf</t>
  </si>
  <si>
    <t>https://www.vba.vic.gov.au/__data/assets/pdf_file/0016/101095/VBA-NCC-2019-Plumbing-presentation.pdf</t>
  </si>
  <si>
    <t>https://www.dms.myflorida.com/content/download/140382/905820/3-Program_Update_and_Cat_2.pdf</t>
  </si>
  <si>
    <t>https://www.wpcouncil.org/news/FirstNationalSSC/PFMC%20SSC%20Presentation%20V2_Ralston.pdf</t>
  </si>
  <si>
    <t>https://lpscpubvalence.lpsc.louisiana.gov/portal/PSC/ViewFile?fileId=SY9XHnSgLPs%3d</t>
  </si>
  <si>
    <t>https://pubs.naruc.org/pub.cfm?id=5379730A-2354-D714-5142-E1620D78C0AF</t>
  </si>
  <si>
    <t>https://s29.q4cdn.com/447816287/files/doc_financials/2023/q3/3Q23-Investor-presentation-FINAL-091123.pdf</t>
  </si>
  <si>
    <t>https://s1.q4cdn.com/115689351/files/doc_presentations/William%20Blair%20Growth%20Stock%20Conference%20Presentation%20(6.10.14)%20-%20vFINAL.pdf</t>
  </si>
  <si>
    <t>https://s1.q4cdn.com/880135780/files/doc_financials/2018/11/Presentation-and-Complete-Earnings-Exhibits-(1).pdf</t>
  </si>
  <si>
    <t>https://s201.q4cdn.com/736712880/files/doc_financials/2023/q4/4Q23-Earnings-Presentation-vF.pdf</t>
  </si>
  <si>
    <t>https://s28.q4cdn.com/696626308/files/doc_financials/2022/q3/Coterra-Energy-3Q22-Earnings-Presentation_Vf.pdf</t>
  </si>
  <si>
    <t>https://s201.q4cdn.com/733042408/files/doc_financials/2023/q3/RXO-2023-Q3-Earnings-Presentation.pdf</t>
  </si>
  <si>
    <t>https://s1.q4cdn.com/522285864/files/doc_financials/2023/q1/Veeco-Q1-2023-Financial-Results-Presentation_12.pdf</t>
  </si>
  <si>
    <t>https://aws1.hpu.edu/cncs/files/2022_2024-msms-student-handbook.pdf</t>
  </si>
  <si>
    <t>https://ets.hawaii.gov/wp-content/uploads/2017/01/IT-Roadmapping-Presentation.pdf</t>
  </si>
  <si>
    <t>https://www.sog.unc.edu/sites/default/files/course_materials/Norma_2014Orientation%20Follow-up%20-%20Ethics%20session%20presentation.pdf</t>
  </si>
  <si>
    <t>https://www.nj.gov/dca/codes/official/pdfofficial/flood_hazard_training/1_introduction.pdf</t>
  </si>
  <si>
    <t>https://dep.nj.gov/wp-content/uploads/recycled-content-20221117-pres.pdf</t>
  </si>
  <si>
    <t>https://dep.nj.gov/wp-content/uploads/recycling-20230126-pres.pdf</t>
  </si>
  <si>
    <t>https://www.performcarenj.org/pdf/educators/csoc-town-hall-presentation-12-1-21.pdf</t>
  </si>
  <si>
    <t>https://mow.fd.org/sites/mow/files/filefield_paths/01-Digital%20Tools%20Resources%20Presentation%20Outline.pdf</t>
  </si>
  <si>
    <t>https://www-mow.qa.uscourts.gov/sites/mow/files/FWK_2016_Synopsis_of_Presentation_Judge_Peter_Bowie.pdf</t>
  </si>
  <si>
    <t>https://nj.gov/humanservices/ddd/assets/documents/support/Presentation-for-SCA-Webinar-4.14.22-FINAL.pdf</t>
  </si>
  <si>
    <t>https://nj.gov/humanservices/ddd/assets/documents/support/Presentation-for-SCA-Webinar-2.10.22-FINAL.pdf</t>
  </si>
  <si>
    <t>https://dep.nj.gov/wp-content/uploads/srp/isra_presentation.pdf</t>
  </si>
  <si>
    <t>https://www.nj.gov/grc/meetings/present/2022%20Annual%20OPRA%20Seminar%20Presentation%20(Handout).pdf</t>
  </si>
  <si>
    <t>https://www.nj.gov/dep//srp/srra/training/sessions/soil_presentation.pdf</t>
  </si>
  <si>
    <t>https://www.nj.gov/dep/srp/srra/training/sessions/uhot_hots_presentation_slides.pdf</t>
  </si>
  <si>
    <t>https://www.waterboards.ca.gov/waterrights/water_issues/projects/california_american_water_company/docs/jmoore08122018comments.pdf</t>
  </si>
  <si>
    <t>https://www.waterboards.ca.gov/waterrights//water_issues/projects/california_american_water_company/docs/jmoore08122018comments.pdf</t>
  </si>
  <si>
    <t>https://www.soundtransit.org/st_sharepoint/download/sites/PRDA/FinalRecords/2021/Presentation%20-%20M2021-78%20North%20MOW%20Lease%2012-9-21.pdf</t>
  </si>
  <si>
    <t>https://www.nj.gov/dca/divisions/dhcr/offices/docs/csbg/NPP_Presentation.pdf</t>
  </si>
  <si>
    <t>https://nj.gov/dep/srp//srra//training/sessions/isra_presentation.pdf</t>
  </si>
  <si>
    <t>https://nj.gov/humanservices/ddd/assets/documents/support/Presentation-for-SCA-Webinar-June-2022-6.8.22-FINAL.pdf</t>
  </si>
  <si>
    <t>https://dep.nj.gov/wp-content/uploads/oct.25-2023-presentation-hw-rule-stakeholder-meeting.pdf</t>
  </si>
  <si>
    <t>https://nj.gov/labor/myunemployment/labor/career-services/assets/PDFs/MOU%20Overview%20Presentation%202023_.pdf</t>
  </si>
  <si>
    <t>https://www.nj.gov/education/broadcasts/2021/sept/8/PresentationforProfessionalsServingStudentsWhoAreDeaforHardofHearing.pdf</t>
  </si>
  <si>
    <t>https://www.nj.gov/dep/srp/srra/lsrp/lsrp_program_overview_slides.pdf</t>
  </si>
  <si>
    <t>https://www.nj.gov/dep/srp/srra/training/sessions/soil_presentation.pdf</t>
  </si>
  <si>
    <t>https://dep.nj.gov/wp-content/uploads/offshorewind/docs/presentation-20210831.pdf</t>
  </si>
  <si>
    <t>https://cmsexternal.nt.gov.au/__data/assets/pdf_file/0011/284474/occupancy-certification-ppt.pdf</t>
  </si>
  <si>
    <t>https://www.proavsolutions.com.au/wp-content/uploads/2019/06/united-co.pdf</t>
  </si>
  <si>
    <t>https://www.medibank.com.au/content/dam/retail/about-assets/pdfs/investor-centre/FY23_Results_Investor_Presentation.pdf</t>
  </si>
  <si>
    <t>https://canterburs-p.schools.nsw.gov.au/content/dam/doe/sws/schools/c/canterburs-p/notes/Presentation_Day_Note_2018.pdf</t>
  </si>
  <si>
    <t>https://youth.greaterdandenong.vic.gov.au/_flysystem/filerepo/A9614567</t>
  </si>
  <si>
    <t>https://www.health.gov.au/sites/default/files/2024-03/digital-transformation-tech-talk-presentation-slides-27-february-2024.pdf</t>
  </si>
  <si>
    <t>https://horizongold.com.au/wp-content/uploads/2022/08/HRN-Investor-Presentation-August2022_Final.pdf</t>
  </si>
  <si>
    <t>https://www.health.wa.gov.au/~/media/Corp/Documents/Health-for/Infectious-disease/COVID19/COVID19-PHEOC-Bulletin-75.pdf</t>
  </si>
  <si>
    <t>https://www.sydney.edu.au/content/dam/corporate/documents/cancer-research-network/scc2021_invited-speaker-guidelines.pdf</t>
  </si>
  <si>
    <t>https://play.tennis.com.au/Library/goldengrovetennisclub?command=Proxy&amp;lang=en&amp;type=Files&amp;currentFolder=%2F&amp;hash=539b68d6f28552a4defa57f0bf0dc3012b6fd213&amp;fileName=Edition-2-Presentation-Night-Bonanza_-supplement.pdf</t>
  </si>
  <si>
    <t>https://www.energyres.com.au/uploads/Releases/Presentations-and-Speeches/1519680.pdf</t>
  </si>
  <si>
    <t>https://nrw.com.au/wp-content/uploads/2023/08/FY23-Full-Year-Presentation.pdf</t>
  </si>
  <si>
    <t>https://www.lsu.edu/discover/events/files-and-images-for-events/stem_poster_presentations_rubrics.pdf</t>
  </si>
  <si>
    <t>https://casi.asu.edu/wp-content/uploads/sites/32/2023/05/X760AA-Clearity-Oct-8-2013.pdf</t>
  </si>
  <si>
    <t>https://ricoeur.pitt.edu/ojs/ricoeur/article/view/381/183</t>
  </si>
  <si>
    <t>https://courses.washington.edu/fcmweb/clime/documents/Benchmarks/OCP%20Benchmarks.pdf</t>
  </si>
  <si>
    <t>https://www.dms.myflorida.com/content/download/132055/821987/1-_E-rate101.pdf</t>
  </si>
  <si>
    <t>https://pipesyscon.com/wp-content/uploads/2023/08/PSC_CompanyPresentation_0821_EN.pdf</t>
  </si>
  <si>
    <t>https://www.myflorida.com/apps/vbs/vbs_pdf.download_file?p_file=F8049_RentalVehiclesITN_PreReplyConferencePresentation.pdf</t>
  </si>
  <si>
    <t>https://theaustinbulldog.org/wp-content/uploads/2022/08/DMS-Presentation-1.pdf</t>
  </si>
  <si>
    <t>https://www.massport.com/sites/default/files/2024-01/PSC-Agenda-2-2-24.pdf</t>
  </si>
  <si>
    <t>https://pipesyscon.com/wp-content/uploads/2021/02/PSC_CompanyPresentation_0221_EN.pdf</t>
  </si>
  <si>
    <t>https://www.massport.com/sites/default/files/2024-03/PSC-Agenda-3-14-24.pdf</t>
  </si>
  <si>
    <t>https://www.icjce.es/images/pdfs/TECNICA/C01%20-%20IFAC/C.01.092%20-%20PSC%20-%20IPSASs/IPSAS_1.pdf</t>
  </si>
  <si>
    <t>https://dcpd6wotaa0mb.cloudfront.net/mdms/dms/Roofing/10021366/10021366-NEW-Total-Protection-Roofing-System-Presentation.pdf?v=1467867767000</t>
  </si>
  <si>
    <t>https://nj.gov/highereducation/PDFs/ResourceGuideforIHEs0420.pdf</t>
  </si>
  <si>
    <t>https://dep.nj.gov/wp-content/uploads/cleanwatercouncil/1.19.23-dep-cwc-presentation.pdf</t>
  </si>
  <si>
    <t>https://dep.nj.gov/wp-content/uploads/greenacres/pdf/stakeholder-presentation-september-2022.pdf</t>
  </si>
  <si>
    <t>https://dep.nj.gov/wp-content/uploads/blueacres/newsletters/2.16.23-flood-buyout-questions-answered.pdf</t>
  </si>
  <si>
    <t>https://freeholdboroughnj.gov/government/documents/financial-documents/2023-2/942-2023-budget-presentation/file</t>
  </si>
  <si>
    <t>https://nj.gov/education/sboe/meetings/agenda/2020/June/public/5g2%20Student%20Transportation%20Presentation.pdf</t>
  </si>
  <si>
    <t>https://nj.gov/dep/srp/srra/training/sessions/rfs_fa_slides_20191211.pdf</t>
  </si>
  <si>
    <t>https://www.nj.gov/dca/divisions/codes/official/pdfofficial/flood_hazard_training/1_introduction.pdf</t>
  </si>
  <si>
    <t>https://www.nj.gov/grc/meetings/schedule/2022%20OPRA%20Presentation%20Syllabus.pdf</t>
  </si>
  <si>
    <t>https://d1io3yog0oux5.cloudfront.net/_3070920bc42fee3e17320021048641ec/pnc/db/2250/20770/presentation/bd67e29d-961d-4491-9bcf-a106867a0a70.pdf</t>
  </si>
  <si>
    <t>https://d1io3yog0oux5.cloudfront.net/_8f605b28f2282667803feef2b3cb877c/pnc/db/2250/21438/presentation/PNC_1Q23_ER_Presentation.pdf</t>
  </si>
  <si>
    <t>https://d1io3yog0oux5.cloudfront.net/_77248534499748b1dd1f1b7355687fa0/pnc/db/2222/21223/presentation/99a8e33d-2b0f-4cba-8a3d-b68fcebd2dac.pdf</t>
  </si>
  <si>
    <t>https://d1io3yog0oux5.cloudfront.net/_75a873c0916206335c215f99588b502c/pnc/db/2250/20726/presentation/https___www.pnc.com_webapp_unsec_Requester_resource%3D_wps_wcm_connect_133c3d804e5c6b738a6f8ffc6d630ad7_IR_ER_2006_2Q06_Slides.pdf</t>
  </si>
  <si>
    <t>https://d1io3yog0oux5.cloudfront.net/_e579d266ccac149904afcdef58b22e1c/pnc/db/2250/20755/presentation/3ab9529c-4426-4879-af5c-2c7677111c84.pdf</t>
  </si>
  <si>
    <t>https://d1io3yog0oux5.cloudfront.net/_c857a1c0365cba2eeb5832940c54a8af/pnc/db/2222/21227/presentation/8e8c81f1-4c69-495a-9ec1-ef416b3d60b2.pdf</t>
  </si>
  <si>
    <t>https://d1io3yog0oux5.cloudfront.net/_b0f9c850082c0d672a791c9596a58778/pnc/db/2250/20726/presentation/https___www.pnc.com_webapp_unsec_Requester_resource%3D_wps_wcm_connect_133c3d804e5c6b738a6f8ffc6d630ad7_IR_ER_2006_2Q06_Slides.pdf</t>
  </si>
  <si>
    <t>https://d1io3yog0oux5.cloudfront.net/_bc2641c784ce45cabc2e0b81c674caf7/pnc/db/2250/20726/presentation/https___www.pnc.com_webapp_unsec_Requester_resource%3D_wps_wcm_connect_133c3d804e5c6b738a6f8ffc6d630ad7_IR_ER_2006_2Q06_Slides.pdf</t>
  </si>
  <si>
    <t>https://d1io3yog0oux5.cloudfront.net/_570e05171659650d029ae9009128a960/pnc/db/2250/21438/presentation/PNC_1Q23_ER_Presentation.pdf</t>
  </si>
  <si>
    <t>https://d1io3yog0oux5.cloudfront.net/_2442722674671d776b263bf088bca5ef/pnc/db/2250/20768/presentation/2833c78a-490d-4a6f-8ecc-9d0fadf3a7ed.pdf</t>
  </si>
  <si>
    <t>https://d1io3yog0oux5.cloudfront.net/_de76c88eecda8a4a57fb9e219460df04/pnc/db/2222/21219/presentation/81ebcfcc-7b5b-4cd9-86b4-b42982745a74.pdf</t>
  </si>
  <si>
    <t>https://d1io3yog0oux5.cloudfront.net/_f112aa12d7ef202aca0771c4fa6b1a97/pnc/db/2250/21438/presentation/PNC_1Q23_ER_Presentation.pdf</t>
  </si>
  <si>
    <t>https://d1io3yog0oux5.cloudfront.net/_74d34a596228e2a4ec2469644eff1c23/pnc/db/2222/21247/presentation/RBC_Conference_Slides_Final.pdf</t>
  </si>
  <si>
    <t>https://d1io3yog0oux5.cloudfront.net/_77248534499748b1dd1f1b7355687fa0/pnc/db/2222/21219/presentation/81ebcfcc-7b5b-4cd9-86b4-b42982745a74.pdf</t>
  </si>
  <si>
    <t>https://d1io3yog0oux5.cloudfront.net/_03265d16c56c027a39f5a28818c1cfd6/pnc/db/2250/20772/presentation/46181811-f6f8-4bb9-9c07-8cb16fcd737b.pdf</t>
  </si>
  <si>
    <t>https://d1io3yog0oux5.cloudfront.net/_7106af420186c3c05fa1997982534a14/pnc/db/2222/21192/presentation/3092a8f8-1486-420c-bc26-128efccee914.pdf</t>
  </si>
  <si>
    <t>https://d1io3yog0oux5.cloudfront.net/_58e98866d8c42b977baac62d0a71c57e/pnc/db/2250/20800/presentation/4d58c647-de29-47ff-beaa-fb370bde1a0f.pdf</t>
  </si>
  <si>
    <t>https://d1io3yog0oux5.cloudfront.net/_2442722674671d776b263bf088bca5ef/pnc/db/2250/20751/presentation/d33b01fc-3160-4849-8a34-9141bff1b38b.pdf</t>
  </si>
  <si>
    <t>https://d1io3yog0oux5.cloudfront.net/_c857a1c0365cba2eeb5832940c54a8af/pnc/db/2250/20799/presentation/011a240f-3cd5-4fe1-a04e-4c09805467ec.pdf</t>
  </si>
  <si>
    <t>https://d1io3yog0oux5.cloudfront.net/_58e98866d8c42b977baac62d0a71c57e/pnc/db/2222/21198/presentation/72c7c4b7-d858-4977-b711-6f243be6f364.pdf</t>
  </si>
  <si>
    <t>https://d1io3yog0oux5.cloudfront.net/_c857a1c0365cba2eeb5832940c54a8af/pnc/db/2222/21198/presentation/72c7c4b7-d858-4977-b711-6f243be6f364.pdf</t>
  </si>
  <si>
    <t>https://d1io3yog0oux5.cloudfront.net/_19f455ab922f99dcc835c16240fef744/pnc/db/2222/21155/presentation/a9ac14f6-21d9-44ae-9b3f-46c8f98ebc77.pdf</t>
  </si>
  <si>
    <t>https://d1io3yog0oux5.cloudfront.net/_b0f9c850082c0d672a791c9596a58778/pnc/db/2250/20767/presentation/8d655634-e77a-460f-9d00-dcd42680f63c.pdf</t>
  </si>
  <si>
    <t>https://d1io3yog0oux5.cloudfront.net/_7106af420186c3c05fa1997982534a14/pnc/db/2222/21194/presentation/bdbbbe4c-577a-45a6-9d9a-a68dc3d4aa60.pdf</t>
  </si>
  <si>
    <t>https://d1io3yog0oux5.cloudfront.net/_e579d266ccac149904afcdef58b22e1c/pnc/db/2250/20726/presentation/https___www.pnc.com_webapp_unsec_Requester_resource%3D_wps_wcm_connect_133c3d804e5c6b738a6f8ffc6d630ad7_IR_ER_2006_2Q06_Slides.pdf</t>
  </si>
  <si>
    <t>https://pnc.practicalmoneyskills.com/content/dam/financial-literacy/practical-money-skills/pdfs/lessons/lev_3/L3Presentation4.pdf</t>
  </si>
  <si>
    <t>https://s22.q4cdn.com/911189824/files/doc_presentations/2023/Baxter_Reports_Second_Quarter_2023_Results_Presentation-1.pdf</t>
  </si>
  <si>
    <t>https://sea-doo.brp.com/content/dam/corpo/Global/Documents/Code-of-Ethics/FR_CodeOfEthics.pdf</t>
  </si>
  <si>
    <t>https://s1.q4cdn.com/777653952/files/doc_financials/2023/q1/Q1-2023-Teleconference-Presentation-FINAL.pdf</t>
  </si>
  <si>
    <t>https://s25.q4cdn.com/322814910/files/doc_presentations/2022/08/Barrick_Q2_2022_Results_Presentation.pdf</t>
  </si>
  <si>
    <t>https://s1.q4cdn.com/880135780/files/doc_financials/2019/q2/Earnings-Presentation-Q2-2019_FINAL.pdf</t>
  </si>
  <si>
    <t>https://www.sog.unc.edu/sites/www.sog.unc.edu/files/SSWG%20Presentation%208.30.pdf</t>
  </si>
  <si>
    <t>https://k12database.unc.edu/wp-content/uploads/sites/31/2012/06/OverviewoftheEurozoneCrisisPPT.pdf</t>
  </si>
  <si>
    <t>https://pennstatelaw.psu.edu/sites/default/files/pictures/Clinics/Immigrants-Rights/The%20Future%20of%20Immigration%20Policies%20Presentation%20smaller.pdf</t>
  </si>
  <si>
    <t>https://pennstatelaw.psu.edu/sites/default/files/documents/Presentation_Black_Business_Ownership.pdf</t>
  </si>
  <si>
    <t>https://dev-pennstatelaw.psu.edu/sites/default/files/Final%20Presentation%20_Workshop%20Legal%20Orientation%20and%20Cultural%20Humility-2.pdf</t>
  </si>
  <si>
    <t>https://pennstatelaw.psu.edu/sites/default/files/documents/Thompson_Book_Presentation_Slides.pdf</t>
  </si>
  <si>
    <t>https://cecr.ed.psu.edu/sites/default/files/Powerpoint%20Presentation.pdf</t>
  </si>
  <si>
    <t>https://www.research.psu.edu/sites/default/files/Postdoctoral%20Funding-Dressler_2015.pdf</t>
  </si>
  <si>
    <t>https://ideas.dickinsonlaw.psu.edu/cgi/viewcontent.cgi?article=1901&amp;context=dlra</t>
  </si>
  <si>
    <t>https://ideas.dickinsonlaw.psu.edu/cgi/viewcontent.cgi?article=1898&amp;context=dlra</t>
  </si>
  <si>
    <t>https://turfgrass.ucr.edu/sites/default/files/2023-04/no-mow_low-input_grasses_2018.pdf</t>
  </si>
  <si>
    <t>https://cdn.ymaws.com/www.vma.org/resource/resmgr/2017_MOW_Presentations/Craynon_Presentation.pdf</t>
  </si>
  <si>
    <t>https://budget.psu.edu/budgetpresentation/2022-23/2022-23%20Appropriation%20Request.pdf</t>
  </si>
  <si>
    <t>https://dep.nj.gov/wp-content/uploads/dshw/solar-panel-recycling/resources/echo_environmental_presentation.pdf</t>
  </si>
  <si>
    <t>https://www.nj.gov/dep/watersupply//pdf/njdep-lslr-law-webinar-presentation.pdf</t>
  </si>
  <si>
    <t>https://www.nj.gov/comptroller/library/Resources/IIC_Presentation_Final_1182023.pdf</t>
  </si>
  <si>
    <t>https://nj.gov/health/healthynj/health/healthynj/2030/documents/HNJ2030%20Kick-Off%20Meeting%20Presentation%2020190918.pdf</t>
  </si>
  <si>
    <t>https://www.nj.gov/comptroller/library/Resources/PCA%20Q%20and%20A%20(Final)_10242023.pdf</t>
  </si>
  <si>
    <t>https://www.nj.gov/transportation/business/localaid/documents/IG16_FAQ.pdf</t>
  </si>
  <si>
    <t>https://www.nj.gov/pinelands/home/presentations/2021-PinelandsHDD.pdf</t>
  </si>
  <si>
    <t>https://nj.gov/state/elections/assets/jerseycivicengage/2022-0525-NJACE-Kickoff-Presentation.pdf</t>
  </si>
  <si>
    <t>https://www.nj.gov/dep/fgw///pdf/hyperhumus_presentation02-19.pdf</t>
  </si>
  <si>
    <t>https://www.nj.gov/lsrpboard/board/education/SRPLB_Application_for_CEC_for_a_Presentation.pdf</t>
  </si>
  <si>
    <t>https://dep.nj.gov/wp-content/uploads/greenacres/pdf/2023-november-presentation-application-workshop-park-development.pdf</t>
  </si>
  <si>
    <t>https://www.nj.gov/health/healthynj/2030/documents/HNJ2030%20Kick-Off%20Meeting%20Presentation%2020190918.pdf</t>
  </si>
  <si>
    <t>https://www.nj.gov/dca/ddrm/pdf_docs/MAP%20Presentation.pdf</t>
  </si>
  <si>
    <t>https://nj.gov/education/sboe/meetings/agenda/2020/November/public/5d1%20Item%20D%20presentation.pdf</t>
  </si>
  <si>
    <t>https://www.nj.gov/labor/myleavebenefits/assets/pdfs/What%20Employers%20Need%20to%20Know%20Presentation.pdf</t>
  </si>
  <si>
    <t>https://nj.gov/dca/hmfa/dca/divisions/dhcr/offices/docs/csbg/NPP_Presentation.pdf</t>
  </si>
  <si>
    <t>https://www.nj.gov/dep//cmp/docs/shoreline-change.pdf</t>
  </si>
  <si>
    <t>https://pennstatelaw.psu.edu/sites/default/files/Final%20Presentation%20_Workshop%20Legal%20Orientation%20and%20Cultural%20Humility_0.pdf</t>
  </si>
  <si>
    <t>https://pennstatelaw.psu.edu/sites/default/files/Final%20Presentation%20_Workshop%20Legal%20Orientation%20and%20Cultural%20Humility-2.pdf</t>
  </si>
  <si>
    <t>https://pennstatelaw.psu.edu/sites/default/files/documents/Presentation_The_Incorporation_Process.pdf</t>
  </si>
  <si>
    <t>https://pennstatelaw.psu.edu/sites/default/files/documents/Presentation_Steps_to_Enhance_Black_Businesses.pdf</t>
  </si>
  <si>
    <t>https://dev-pennstatelaw.psu.edu/sites/default/files/Final%20Presentation%20_Workshop%20Legal%20Orientation%20and%20Cultural%20Humility.pdf</t>
  </si>
  <si>
    <t>https://pennstatelaw.psu.edu/sites/default/files/Final%20Presentation%20_Workshop%20Legal%20Orientation%20and%20Cultural%20Humility.pdf</t>
  </si>
  <si>
    <t>https://pennstatelaw.psu.edu/sites/default/files/documents/pdfs/Emily%20Grant%20Presentation.pdf</t>
  </si>
  <si>
    <t>https://agsci.psu.edu/students/research/cas-ug-research-conference-travel-request-procedures.pdf</t>
  </si>
  <si>
    <t>https://urfm.psu.edu/sites/default/files/2019_oral_presentation_guidelines.pdf</t>
  </si>
  <si>
    <t>https://wpsu.psu.edu/wp-content/uploads/2021/01/Learning-Media-Webinar-Presentation.pdf</t>
  </si>
  <si>
    <t>https://personal.ems.psu.edu/~fkd/courses/comp_res_geomechs/2022&amp;24/egee_520_group_presentation.pdf</t>
  </si>
  <si>
    <t>https://undergradresearch.psu.edu/sites/default/files/2019_oral_presentation_guidelines.pdf</t>
  </si>
  <si>
    <t>https://personal.ems.psu.edu/~fkd/courses/EGEE520/egee_520_group_presentation.pdf</t>
  </si>
  <si>
    <t>https://www.engr.psu.edu/ae/thesis/portfolios/2014/mtn5048/PDFs/Matthew%20Neal's%20Thesis%20Abstract.pdf</t>
  </si>
  <si>
    <t>https://personal.ems.psu.edu/~fkd/courses/comp_res_geomechs/2020/egee_520_group_presentation.pdf</t>
  </si>
  <si>
    <t>https://undergradresearch.psu.edu/sites/default/files/2019_poster_presentation_guidelines.pdf</t>
  </si>
  <si>
    <t>https://undergradresearch.psu.edu/sites/default/files/presentation_formatting_guide.pdf</t>
  </si>
  <si>
    <t>https://www.engr.psu.edu/ae/thesis/presentation_schedules/2014%20Presentations/Copy%20of%20AE482-Presentation%20Schedule%202014%20Draft%20Version%20-%20April%203.pdf</t>
  </si>
  <si>
    <t>https://www.nj.gov/dep/srp//srra/training/sessions/isra_presentation.pdf</t>
  </si>
  <si>
    <t>https://dep.nj.gov/wp-content/uploads/srp/soil_presentation.pdf</t>
  </si>
  <si>
    <t>https://www.nj.gov/dep//watersupply/pdf/njdep-lslr-law-webinar-presentation.pdf</t>
  </si>
  <si>
    <t>https://www.teanecknj.gov/media/Community/(2023)%20Teaneck%20NJ%20Presentation%20on%20ADUs%20.pdf</t>
  </si>
  <si>
    <t>https://nj.gov/state/assets/pdf/census/2020-census-ambassador-presentation.pdf</t>
  </si>
  <si>
    <t>https://www.nj.gov/labor/myleavebenefits/labor/myleavebenefits/assets/pdfs/What%20Employers%20Need%20to%20Know%20Presentation.pdf</t>
  </si>
  <si>
    <t>https://www.nj.gov/dcf/about/divisions/opma/docs/CHILDSTAT_INFORMATION_SHEET.pdf</t>
  </si>
  <si>
    <t>https://www.nj.gov/health/fhs/autism/documents/Hispanic%20Prevalence%20Final%20Presentation%20for%20Publication.pdf</t>
  </si>
  <si>
    <t>https://gened.psu.edu/files/docs/Summer%20Workshop%20Presentation_HANDOUTS.pdf</t>
  </si>
  <si>
    <t>https://undergradresearch.psu.edu/sites/default/files/2020_oral_presentation_guidelines.pdf</t>
  </si>
  <si>
    <t>https://extension.psu.edu/programs/mwon/information/webinars/water-corrosivity-and-lead-copper-contamination/pdf-copy-of-powerpoint-presentation</t>
  </si>
  <si>
    <t>https://www.engr.psu.edu/ae/thesis/presentation_schedules/2014%20Presentations/AE482-Presentation%20Schedule%202014%20Draft%20Version%20-%20Jan%2022%20Draft%20V2.pdf</t>
  </si>
  <si>
    <t>https://storage.outreach.psu.edu/autism/46Handout5.pdf</t>
  </si>
  <si>
    <t>https://handbook.geospatial.psu.edu/sites/default/files/capstone/huffman_596A_20120625.pdf</t>
  </si>
  <si>
    <t>https://5210.psu.edu/wp-content/uploads/2018/02/5210school-presentation_hc_7-11-17s.pdf</t>
  </si>
  <si>
    <t>https://storage.outreach.psu.edu/autism/25-Presentation.pdf</t>
  </si>
  <si>
    <t>https://dickinsonlaw.psu.edu/sites/default/files/2019-11/andreas-hanke-presentation.pdf</t>
  </si>
  <si>
    <t>https://personal.ems.psu.edu/~fkd/courses/comp_res_geomechs/2022_neu/egee_520_group_presentation.pdf</t>
  </si>
  <si>
    <t>https://www.engr.psu.edu/ae/thesis/presentation_schedules/2013%20Presentations/AE482-Presentation%20Schedule%202013%20Draft%20Version%20-%20Jan%2015.pdf</t>
  </si>
  <si>
    <t>https://bpb-us-e1.wpmucdn.com/sites.psu.edu/dist/2/37332/files/2016/01/6.-Jana-Clinton_Global-Student-Engagement-Leadership-Experience.pdf</t>
  </si>
  <si>
    <t>https://www.superpave.psu.edu/NEAUPG/docs/Meetings/2002/Eprotocol%209-10-02%20Jack%20Stephens.pdf</t>
  </si>
  <si>
    <t>https://extension.psu.edu/downloadable/download/sample/sample_id/3264/</t>
  </si>
  <si>
    <t>https://bpb-us-e1.wpmucdn.com/sites.psu.edu/dist/1/97803/files/2019/06/TechPros2019EADPresentation.pdf</t>
  </si>
  <si>
    <t>https://www.engr.psu.edu/ae/thesis/portfolios/2005/alk205/alk205Presentation_files/Andrew%20Kauffman-final%20presentation.pdf</t>
  </si>
  <si>
    <t>https://static1.squarespace.com/static/5aaacc04f8370acface7a95a/t/6023500c68e5fb10dfbabaa2/1612926992035/January+2021+Local+Business+Meeting+Summary.pdf</t>
  </si>
  <si>
    <t>https://dep.nj.gov/wp-content/uploads/floodresilience/rbdh-20160218-presentation.pdf</t>
  </si>
  <si>
    <t>https://dep.nj.gov/wp-content/uploads/rggi/docs/rggipresentation.pdf</t>
  </si>
  <si>
    <t>https://www.nj.gov/humanservices/dmhas/initiatives/managed/FFS%20Transition%20Presentation%2012-1-16.pdf</t>
  </si>
  <si>
    <t>https://dep.nj.gov/wp-content/uploads/conserve-water/water_champions_final_presentation_dep_9-12-2023.pdf</t>
  </si>
  <si>
    <t>https://nj.gov/labor/myleavebenefits/assets/pdfs/TDI%20FLI%20for%20Employers.pdf</t>
  </si>
  <si>
    <t>https://dep.nj.gov/wp-content/uploads/boss/isg/2011/2411sota-presentation.pdf</t>
  </si>
  <si>
    <t>https://www.nj.gov/humanservices/dmahs/boards/maac/MAAC_Meeting_Presentations_10_19_15.pdf</t>
  </si>
  <si>
    <t>https://dep.nj.gov/wp-content/uploads/srp/srra_presentation_201003.pdf</t>
  </si>
  <si>
    <t>https://www.engr.psu.edu/ae/thesis/portfolios/2014/rms5302/Tech%201%20Presentation%20-%20TURNER2.pdf</t>
  </si>
  <si>
    <t>https://5210.psu.edu/wp-content/uploads/2018/02/5210school-presentation_hmc_7-11-17.pdf</t>
  </si>
  <si>
    <t>https://hhd.psu.edu/sites/default/files/media/prc/files/BlandonPresentationAbstractMarch2011.pdf</t>
  </si>
  <si>
    <t>https://storage.outreach.psu.edu/autism/3Presentation_0.pdf</t>
  </si>
  <si>
    <t>https://www.engr.psu.edu/ae/thesis/portfolios/2010/slk5030/Documents/Draft%20Presentation%20Outline%20Assignment%20-%20Stephen%20Kelchaw.pdf</t>
  </si>
  <si>
    <t>https://www.engr.psu.edu/career/downloads/Pre-Employment_Seminar_FA12_NEW.pdf</t>
  </si>
  <si>
    <t>https://undergradresearch.psu.edu/sites/default/files/2018_oral_presentation_guidelines_criteria2.pdf</t>
  </si>
  <si>
    <t>https://storage.outreach.psu.edu/autism/21.%20Presentation.pdf</t>
  </si>
  <si>
    <t>https://bpb-us-e1.wpmucdn.com/sites.psu.edu/dist/a/36309/files/2016/04/Preparing-Your-Presentation.pdf</t>
  </si>
  <si>
    <t>https://storage.outreach.psu.edu/autism/26.%20Presentation.pdf</t>
  </si>
  <si>
    <t>https://extension.psu.edu/downloadable/download/sample/sample_id/2215/</t>
  </si>
  <si>
    <t>https://apesb.org.au/wp-content//uploads/2023/05/Agenda_Item_13_PSC_Presentation_to_APESB.pdf</t>
  </si>
  <si>
    <t>https://s25.q4cdn.com/339655948/files/doc_presentations/DMS-Investor-Presentation-03022021.pdf</t>
  </si>
  <si>
    <t>https://dms-media.ccplatform.net/content/download/146599/977503/08-15-19_Purchasing_Directors'_Meeting_Presentation.pdf</t>
  </si>
  <si>
    <t>https://dms-media.ccplatform.net/content/download/152578/1015130/05.06.2021_Customer_Round_Table_(CRT)_Meeting_Presentation.pdf</t>
  </si>
  <si>
    <t>https://static.pmg.org.za/docs/120515psc-edit.pdf</t>
  </si>
  <si>
    <t>https://repositorio.cgu.gov.br/bitstream/1/29318/10/UK_on_PSC_presentation.pdf</t>
  </si>
  <si>
    <t>https://www.icpdr.org/sites/default/files/PSC2_presentation.pdf</t>
  </si>
  <si>
    <t>https://water.usgs.gov/datarelay/stiwg/WorkGroups/DcpCommand/STIWG%20presentation%20Jan%202008.pdf</t>
  </si>
  <si>
    <t>https://www.nj.gov/humanservices/njsnap/njsnap-ed/humanservices/ddd/assets/documents/support/Presentation-for-SCA-Webinar-2.10.22-FINAL.pdf</t>
  </si>
  <si>
    <t>https://www.nj.gov/humanservices/njsnap/njsnap-ed/humanservices/ddd/assets/documents/support/Presentation-for-SCA-Webinar-4.14.22-FINAL.pdf</t>
  </si>
  <si>
    <t>https://www.nj.gov/treasury/doinvest/pdf/Sicreg/AnnualMeetingPresentationFeb2018.pdf</t>
  </si>
  <si>
    <t>https://www.nj.gov/dep/wms/bears/docs/Passaic%20Stakeholder%20Presentation%205%2019%2006%20Final.pdf</t>
  </si>
  <si>
    <t>https://www.nj.gov/njsetc/planning/unified/documents/NJ%20Unified%20Workforce%20Investment%20Plan%20Presentation.pdf</t>
  </si>
  <si>
    <t>https://www.nj.gov/labor/myleavebenefits/assets/pdfs/NJ%20Paid%20Family%20and%20Medical%20Leave%20Slides%20for%20Employers2021.pdf</t>
  </si>
  <si>
    <t>https://dep.nj.gov/wp-content/uploads/workgroups/ewaste-20191029-pres.pdf</t>
  </si>
  <si>
    <t>https://www.seagirt-nj.gov/sites/g/files/vyhlif3791/f/news/2022_budget_presentation_final_1.pdf</t>
  </si>
  <si>
    <t>https://nj.gov/dep/aqes/docs/rggipresentation.pdf</t>
  </si>
  <si>
    <t>https://nj-dot.nj.gov/transportation/refdata/gis/pdf/NJDOT_Data_Model_Presentation.pdf</t>
  </si>
  <si>
    <t>https://www.nj.gov/education/sboe/meetings/agenda/2023/April/public/5g5_NJSLS_Math_presentation.pdf</t>
  </si>
  <si>
    <t>https://www.engr.psu.edu/ae/thesis/portfolios/2008/mlw268/Final%20Presentation1%20%5BCompatibility%20Mode%5D.pdf</t>
  </si>
  <si>
    <t>https://storage.outreach.psu.edu/autism/55.%20Presentation_0.pdf</t>
  </si>
  <si>
    <t>https://www.engr.psu.edu/ae/thesis/portfolios/2006/ntp111/documents/patrick-presentation.pdf</t>
  </si>
  <si>
    <t>https://bpb-us-e1.wpmucdn.com/sites.psu.edu/dist/a/36536/files/2020/04/PresentationInstructionsCoS.pdf</t>
  </si>
  <si>
    <t>https://storage.outreach.psu.edu/autism/72-Presentation.pdf</t>
  </si>
  <si>
    <t>https://www.engr.psu.edu/ae/thesis/portfolios/2008/jaw991/Assignments/Presentation/Final%20Presentation_Witterman-Jason.pdf</t>
  </si>
  <si>
    <t>https://elibrary.law.psu.edu/cgi/viewcontent.cgi?article=1471&amp;context=psilr</t>
  </si>
  <si>
    <t>https://www.engr.psu.edu/ae/thesis/portfolios/2004/ems249/ThesisPresentationSlidesHandout.pdf</t>
  </si>
  <si>
    <t>https://www.engr.psu.edu/ae/thesis/portfolios/2014/jjm5521/Presentation/Final%20Presentation.pdf</t>
  </si>
  <si>
    <t>https://facultygov.unc.edu/wp-content/uploads/sites/261/2022/11/Nollert-FC-Stipend-Presentation_Nov-2022.pdf</t>
  </si>
  <si>
    <t>https://s28.q4cdn.com/925935345/files/doc_presentation/2021/11/QCRH-GFED-Acquisition-Presentation-Final-(1).pdf</t>
  </si>
  <si>
    <t>https://s23.q4cdn.com/238351756/files/doc_financials/2021/q1/Q1_2021_KBR_Earnings-Presentation_(FINAL)-(2).pdf</t>
  </si>
  <si>
    <t>https://dep.nj.gov/njfw/wp-content/uploads/njfw/shore-protection-rule-stakeholder-presentation-2023-9-19.pdf</t>
  </si>
  <si>
    <t>https://clintontwpnj.gov/images/finance-documents/2021-budget-presentation.pdf</t>
  </si>
  <si>
    <t>https://cms1files.revize.com/dunellennj/Redevelopment/Presentation%20by%20Joseph%20Villani%20and%20the%20150%20North%20Avenue%20project.pdf</t>
  </si>
  <si>
    <t>https://www.nj.gov/education/sboe/meetings/agenda/2021/February/public/4c2%20Jersey%20City%20Transition%20to%20Local%20Control%20presentation.pdf</t>
  </si>
  <si>
    <t>https://nj02213295.schoolwires.net/cms/lib/NJ02213295/Centricity/Domain/121/221201_Presentation.pdf</t>
  </si>
  <si>
    <t>https://www.nj.gov/dep/srp/srra/training/sessions/hf_lsrpa_intro_111116.pdf</t>
  </si>
  <si>
    <t>https://www.nj.gov/education/sboe/meetings/agenda/2023/July/public/5d2_DLM_Proficiency_Level_Cut_Score_presentation.pdf</t>
  </si>
  <si>
    <t>https://nj.gov/education/sboe/meetings/agenda/2022/February/public/4a%20New%20Jersey%20CTE-Building%20Pathways%20for%20Success.pdf</t>
  </si>
  <si>
    <t>https://nj.gov/education/sboe/meetings/agenda/2021/May/public/5e2%20Standards%20and%20Assessments%20presentation.pdf</t>
  </si>
  <si>
    <t>https://nj.gov/education/sboe/meetings/agenda/2022/April/public/5c2_Bridge_Year_Rules_Presentation.pdf</t>
  </si>
  <si>
    <t>https://www.nj.gov/humanservices/dmhas/information/provider/Provider_Meetings/2013/Dec12_Sandy_presentation.pdf</t>
  </si>
  <si>
    <t>https://dep.nj.gov/wp-content/uploads/srp/rs_overview.pdf</t>
  </si>
  <si>
    <t>https://www.nj.gov/transportation/business/procurement/ProfServ/documents/CMS-21Presentation.pdf</t>
  </si>
  <si>
    <t>https://www.nj.gov/education/assessment/docs/outreach/OutreachBoard.pdf</t>
  </si>
  <si>
    <t>https://www.nj.gov/humanservices/njsnap/njsnap-ed/humanservices/ddd/assets/documents/support/Presentation-for-SCA-Webinar-June-2022-6.8.22-FINAL.pdf</t>
  </si>
  <si>
    <t>https://www.vcaa.vic.edu.au/Documents/vce/englishlanguage/professionallearning/2023/VCEEnglishLanguage2024-2028-PlanningforandteachingUnit3Presentation.pdf</t>
  </si>
  <si>
    <t>https://www.uniprint.uwa.edu.au/__data/assets/pdf_file/0005/3543836/Presentation-folders-How-to-set-up-dielines.pdf</t>
  </si>
  <si>
    <t>https://www.msb.qld.edu.au/wp-content/uploads/2020/10/assessmentcalendar2020Term3.pdf</t>
  </si>
  <si>
    <t>https://www.health.gov.au/sites/default/files/2023-11/innovative-models-of-care-imoc-round-5-webinar-presentation-slides-15-november-2023.pdf</t>
  </si>
  <si>
    <t>https://www.greenmountps.wa.edu.au/uploaded_files/media/5_december__2018.pdf</t>
  </si>
  <si>
    <t>https://data-api.marketindex.com.au/api/v1/announcements/XASX:WRM:3A426679/pdf/inline/investor-presentation-july-2015</t>
  </si>
  <si>
    <t>https://bel.test.uq.edu.au/files/30125/BCom_International_Presentation_Semester_2019.pdf</t>
  </si>
  <si>
    <t>https://www.busselton.wa.gov.au/documents/1737/appendix-6-additional-information-presentation-(locke-estate)</t>
  </si>
  <si>
    <t>https://www.lamontbooks.com.au/media/105763/presentation-college-year-11-booklist-2018.pdf</t>
  </si>
  <si>
    <t>https://www.seslhd.health.nsw.gov.au/sites/default/files/documents/RHWCLIN008BreechPresentationatTermAntenatalandIntrapartumManagement.PDF</t>
  </si>
  <si>
    <t>https://www.candk.asn.au/sites/default/files/pdf/2014mackayprogram_low.pdf</t>
  </si>
  <si>
    <t>https://www.statedevelopment.qld.gov.au/__data/assets/pdf_file/0029/76187/renew-mackay-presentation.pdf</t>
  </si>
  <si>
    <t>https://www.energymining.sa.gov.au/industry/energy-resources/media2/shared/pdf/petroleum/presentations/PESA-SA-Branch-Natural-Hydrogen-presentation-23-June.pdf</t>
  </si>
  <si>
    <t>https://www.asx.com.au/asxpdf/20200122/pdf/44dfh3dx6sm9jw.pdf</t>
  </si>
  <si>
    <t>https://api.lcp.setgroup.or.th/file/presentation/6037</t>
  </si>
  <si>
    <t>https://www.wagindhs.wa.edu.au/uploaded_files/media/121218.pdf</t>
  </si>
  <si>
    <t>https://www.energyres.com.au/uploads/Releases/Presentations-and-Speeches/Financial_presentation_Full_Year_results.pdf</t>
  </si>
  <si>
    <t>https://belmontnth-p.schools.nsw.gov.au/content/dam/doe/sws/schools/b/belmontnth-p/documents/Presentation_Day_2019.pdf</t>
  </si>
  <si>
    <t>https://pdtraining.com.au/assets/outlines/presentation_skills_training_outline.pdf?v=2023-10-01-00-00-10</t>
  </si>
  <si>
    <t>https://www.ipcn.nsw.gov.au/resources/pac/media/files/pac/projects/2017/02/bylong-coal-project/submissions-and-presentations/presentations/speaker-23--geoff-miell--presentation-script.pdf</t>
  </si>
  <si>
    <t>https://www.tmr.qld.gov.au/_/media/busind/techstdpubs/bridges-marine-and-other-structures/drafting-and-design-presentation-standards/volume-1/chapter2appendix2f.pdf?sc_lang=en&amp;hash=48FED993D9E431A5FD495A634832C137</t>
  </si>
  <si>
    <t>https://ranzcogasm.com.au/wp-content/uploads/2023/02/presentation.pptx-10.pdf</t>
  </si>
  <si>
    <t>https://www.engr.psu.edu/ae/thesis/portfolios/2006/jem358/presentation/McFADDEN%20-%203%20Screen%20Presentation.pdf</t>
  </si>
  <si>
    <t>https://hhd.psu.edu/sites/default/files/media/prc/files/Bumbarger_Presentation_Jan2013.pdf</t>
  </si>
  <si>
    <t>https://www.engr.psu.edu/ae/thesis/portfolios/2007/DMM452/Maurizio%20-%20Thesis%20Presentation.pdf</t>
  </si>
  <si>
    <t>https://www.engr.psu.edu/ae/thesis/portfolios/2014/jer5224/Tech3.pdf</t>
  </si>
  <si>
    <t>https://urfm.psu.edu/sites/default/files/oral_presentation_rubric.pdf</t>
  </si>
  <si>
    <t>https://urfm.psu.edu/sites/default/files/2018_oral_presentation_guidelines_criteria2.pdf</t>
  </si>
  <si>
    <t>https://www.matse.psu.edu/sites/www.matse.psu.edu/files/event/eppic-workshop-delivering-elevator-speech-how-explain-your-research-three-minutes/eppic-fall-2023-workshop-series-color-approved.pdf</t>
  </si>
  <si>
    <t>https://www.engr.psu.edu/ae/thesis/portfolios/2003/akb144/documents/Presentation%20Outline.pdf</t>
  </si>
  <si>
    <t>https://altoona.psu.edu/files/pdf/1765/2017/01/16/oral-presentation-rubric-2020.pdf</t>
  </si>
  <si>
    <t>https://hhd.psu.edu/sites/default/files/media/prc/files/Sanders_Presentation_Abstract_082411.pdf</t>
  </si>
  <si>
    <t>https://www.engr.psu.edu/ae/thesis/portfolios/2005/mph159/PDFs/final%20presentation.pdf</t>
  </si>
  <si>
    <t>https://www.engr.psu.edu/ae/thesis/portfolios/2008/tjs288/Presentation/Final_Presentation_SullivanT.pdf</t>
  </si>
  <si>
    <t>https://www.engr.psu.edu/datalab/Docs/Tucker_etal_ASME_2014_MOOC_Mining.pdf</t>
  </si>
  <si>
    <t>https://secure.mowtampa.org/access?dataid=Q58n879&amp;ResearchGate=Thank-You-Letter-After-Listing-Presentation(3).pdf</t>
  </si>
  <si>
    <t>https://msrads.web.unc.edu/wp-content/uploads/sites/15695/2018/04/PedsShay.pdf</t>
  </si>
  <si>
    <t>https://www.nj.gov/pinelands/home/presentations/2018%20Conformance%20presentation%20(PL%20edits).pdf</t>
  </si>
  <si>
    <t>https://www.nj.gov/transportation/freight/rail/pdf/openhousespresentationboards.pdf</t>
  </si>
  <si>
    <t>https://www.njapa.com/wp-content/uploads/2017/03/NJAPA-2017-APC-6-Porous-Asphalt-Pavements-Purcell.pdf</t>
  </si>
  <si>
    <t>https://dep.nj.gov/njfw/wp-content/uploads/njfw/PIC_Waterloo_2021-05-04_FullPresentation.pdf</t>
  </si>
  <si>
    <t>https://www.nj.gov/dobi/division_insurance/section1332/NJSection1332WaiverPublicForum121923.pdf</t>
  </si>
  <si>
    <t>https://dep.nj.gov/njfw/wp-content/uploads/njfw/hyperhumus_presentation02-19.pdf</t>
  </si>
  <si>
    <t>https://dep.nj.gov/wp-content/uploads/njfw/PIC_Waterloo_2021-05-04_FullPresentation.pdf</t>
  </si>
  <si>
    <t>https://dep.nj.gov/wp-content/uploads/srp/public_notification_20130124_slides.pdf</t>
  </si>
  <si>
    <t>https://dep.nj.gov/wp-content/uploads/cleanwatercouncil/cwc-drwi-hdden-collier-presentation-10-11-16.pdf</t>
  </si>
  <si>
    <t>https://www.nj.gov/education/sboe/meetings/agenda/2021/November/public/5c2%20Bilingual%20Education%20presentation.pdf</t>
  </si>
  <si>
    <t>https://www.nj.gov/dep//wms/bears/docs/Presentation1.pdf</t>
  </si>
  <si>
    <t>https://www.nj.gov/njsncc/documents/presentation/h_dao_culturally_competent_med_home.pdf</t>
  </si>
  <si>
    <t>https://dep.nj.gov/wp-content/uploads/bears/passaic-stakeholder-presentation-5-19-06-final.pdf</t>
  </si>
  <si>
    <t>https://www.nj.gov/education/sboe/meetings/agenda/2021/January/public/5b4%20Transition%20to%20Local%20Control%20Paterson%20Presentation.pdf</t>
  </si>
  <si>
    <t>https://blog.stephens.edu/techtips/wp-content/uploads//Recording-and-Posting-a-Narrated-PowerPoint-Presentation.pdf</t>
  </si>
  <si>
    <t>https://www1.wellesley.edu/sites/default/files/assets/departments/pltc/files/students/How%20to%20Enhance%20Your%20PowerPoint%20Presentation.pdf</t>
  </si>
  <si>
    <t>https://www.nber.org/system/files/working_papers/w27959/w27959.pdf</t>
  </si>
  <si>
    <t>https://ricoeur.pitt.edu/ojs/ricoeur/article/view/350/176</t>
  </si>
  <si>
    <t>https://userpages.umbc.edu/~meyers/eslfo.pdf</t>
  </si>
  <si>
    <t>https://download.clib.psu.ac.th/datawebclib/e_resource/e_database/agronomy/2002/Browse/pdf/S04-killorn082025-Poster.pdf</t>
  </si>
  <si>
    <t>https://www.unk.edu/academics/chemistry/assessment-instruments/chemistry-oral-presentation-guide-to-evaluation.pdf</t>
  </si>
  <si>
    <t>https://ejournal.uksw.edu/scholaria/article/download/2703/1374/</t>
  </si>
  <si>
    <t>https://www.engr.psu.edu/ae/thesis/portfolios/2005/tln138/nawrocki_presentation.pdf</t>
  </si>
  <si>
    <t>https://hr.psu.edu/sites/hr/files/workers-compensation/documents/ClaimReportingPresentation.pdf</t>
  </si>
  <si>
    <t>https://www.engr.psu.edu/ae/thesis/portfolios/2008/wsl120/Thesis%20Presentation%20%5BCompatibility%20Mode%5D.pdf</t>
  </si>
  <si>
    <t>https://sites.psu.edu/jodiwithani/wp-content/uploads/sites/15305/2015/02/Schulman__Polital_Economics_of_Labor_Mar.pdf</t>
  </si>
  <si>
    <t>https://www.engr.psu.edu/ae/thesis/portfolios/2007/DBS176/tech3.pdf</t>
  </si>
  <si>
    <t>https://storage.outreach.psu.edu/autism/57.%20Presentation.pdf</t>
  </si>
  <si>
    <t>https://www.engr.psu.edu/ae/thesis/portfolios/2012/DWZ5012/Presentation.pdf</t>
  </si>
  <si>
    <t>https://urfm.psu.edu/sites/default/files/2019_poster_presentation_guidelines.pdf</t>
  </si>
  <si>
    <t>https://bpb-us-e1.wpmucdn.com/sites.psu.edu/dist/6/6763/files/2019/06/SICA-2019-presentation-paper.pdf</t>
  </si>
  <si>
    <t>https://www.engr.psu.edu/ae/thesis/portfolios/2008/ner116/images/Final%20Presentation%20Reynolds%20N.pdf</t>
  </si>
  <si>
    <t>https://storage.outreach.psu.edu/autism/58.%20Presentation.pdf</t>
  </si>
  <si>
    <t>https://www.engr.psu.edu/datalab/Docs/ASME%20IDETC%202013_Vasudevan_Tucker.pdf</t>
  </si>
  <si>
    <t>https://storage.outreach.psu.edu/autism/78.%20Presentation_0.pdf</t>
  </si>
  <si>
    <t>https://www.engr.psu.edu/ae/thesis/portfolios/2003/cap199/pdffiles/Presentation%204.pdf</t>
  </si>
  <si>
    <t>https://www.engr.psu.edu/ae/thesis/portfolios/2007/AMF232/Finley%20Presentation.pdf</t>
  </si>
  <si>
    <t>https://www.engr.psu.edu/career/downloads/Rockwell_presentation.pdf</t>
  </si>
  <si>
    <t>https://www.engr.psu.edu/ae/thesis/portfolios/2005/ewm121/FINAL%20PROJECT/Presentation.pdf</t>
  </si>
  <si>
    <t>https://www.engr.psu.edu/ae/thesis/portfolios/2005/jab559/Final%20Presentation.pdf</t>
  </si>
  <si>
    <t>https://d1io3yog0oux5.cloudfront.net/_4f1640b16fa579574872795bd206aa8b/pnc/db/2222/21132/presentation/655fe2c7-fae6-4481-8bcf-0ae933d27b0a.pdf</t>
  </si>
  <si>
    <t>https://d1io3yog0oux5.cloudfront.net/_4dd002cd16fb1808b7aa77fb0d2f4fed/pnc/db/2250/20774/presentation/dfa32471-a405-4af1-a26e-5979d4f6e0d3.pdf</t>
  </si>
  <si>
    <t>https://d1io3yog0oux5.cloudfront.net/_19f455ab922f99dcc835c16240fef744/pnc/db/2222/21125/presentation/06eb0b02-e996-4831-a2ed-8859af7c8c2a.pdf</t>
  </si>
  <si>
    <t>https://d1io3yog0oux5.cloudfront.net/_03265d16c56c027a39f5a28818c1cfd6/pnc/db/2250/20735/presentation/2f00d1bc-b03f-4839-a206-0f99719fe46f.pdf</t>
  </si>
  <si>
    <t>https://d1io3yog0oux5.cloudfront.net/_6035c130b94ea2a24c3e91f263f8cdcf/pnc/db/2222/21157/presentation/5f164b24-1b2f-4d3f-aace-7de07b2cd42f.pdf</t>
  </si>
  <si>
    <t>https://d1io3yog0oux5.cloudfront.net/_1085a06210015f21559f749bb1af94ae/pnc/db/2222/21197/presentation/e759a761-07d1-4081-b16f-d2a1bc06e9f5.pdf</t>
  </si>
  <si>
    <t>https://d1io3yog0oux5.cloudfront.net/_3070920bc42fee3e17320021048641ec/pnc/db/2250/20776/presentation/00808ef6-f537-4e23-b922-424e4b71f1ef.pdf</t>
  </si>
  <si>
    <t>https://d1io3yog0oux5.cloudfront.net/_b03d92c966bc27c16259b3ea2d553711/pnc/db/2250/20753/presentation/25ca69a2-0e12-4a28-857f-daf5228f7fc0.pdf</t>
  </si>
  <si>
    <t>https://d1io3yog0oux5.cloudfront.net/_d90ff33e1921c6c7a78d00be0539c303/pnc/db/2227/21445/pdf/PNC_1Q23_ER_Presentation.pdf</t>
  </si>
  <si>
    <t>https://d1io3yog0oux5.cloudfront.net/_7106af420186c3c05fa1997982534a14/pnc/db/2250/20787/presentation/f1d8c386-cb19-4e22-bbcd-cb056177d39a.pdf</t>
  </si>
  <si>
    <t>https://d1io3yog0oux5.cloudfront.net/_75a873c0916206335c215f99588b502c/pnc/db/2250/20777/presentation/cd913374-6cda-4374-aa18-2ffbdd95f6cd.pdf</t>
  </si>
  <si>
    <t>https://d1io3yog0oux5.cloudfront.net/_7106af420186c3c05fa1997982534a14/pnc/db/2222/21189/presentation/8a2cc6d2-66e0-4f47-89f6-f2ff41560f59.pdf</t>
  </si>
  <si>
    <t>https://d1io3yog0oux5.cloudfront.net/_2bdcdd1d996f1246d31204306e7471d1/pnc/db/2250/20728/presentation/https___www.pnc.com_webapp_unsec_Requester_resource%3D_wps_wcm_connect_f8eb88004e5c6c768bb58ffc6d630ad7_IR_ER_2006_4Q06_Slides.pdf</t>
  </si>
  <si>
    <t>https://d1io3yog0oux5.cloudfront.net/_64c97cf02d0a3a66783ce11fc578057a/pnc/db/2222/21108/presentation/88004a4f-4c2b-47d3-b14f-7be222f0b0f1.pdf</t>
  </si>
  <si>
    <t>https://d1io3yog0oux5.cloudfront.net/_58e98866d8c42b977baac62d0a71c57e/pnc/db/2250/20792/presentation/aed94a7f-df19-41af-81d1-520cb68440f5.pdf</t>
  </si>
  <si>
    <t>https://d1io3yog0oux5.cloudfront.net/_7ed8dacaa121e9994ce9a2db1ce67af5/pnc/db/2250/20727/presentation/https___www.pnc.com_webapp_unsec_Requester_resource%3D_wps_wcm_connect_fcf227004e5c663282c087fc6d630ad7_Earnings_CC_Slides_3Q06_pdf.pdf</t>
  </si>
  <si>
    <t>https://d1io3yog0oux5.cloudfront.net/_9cf596c64e76a094363ba2e8e3bba218/pnc/db/2222/21247/presentation/RBC_Conference_Slides_Final.pdf</t>
  </si>
  <si>
    <t>https://d1io3yog0oux5.cloudfront.net/_b0f9c850082c0d672a791c9596a58778/pnc/db/2250/20777/presentation/cd913374-6cda-4374-aa18-2ffbdd95f6cd.pdf</t>
  </si>
  <si>
    <t>https://d1io3yog0oux5.cloudfront.net/_8aba9102c74ee58f808435f916772c14/pnc/db/2250/20777/presentation/cd913374-6cda-4374-aa18-2ffbdd95f6cd.pdf</t>
  </si>
  <si>
    <t>https://d1io3yog0oux5.cloudfront.net/_b78d5c1798f9b3a1c1537900700fae37/pnc/db/2222/21106/presentation/2d982ea6-092a-4d1d-966f-858495026e74.pdf</t>
  </si>
  <si>
    <t>https://d1io3yog0oux5.cloudfront.net/_7106af420186c3c05fa1997982534a14/pnc/db/2250/20778/presentation/7b5ccc4c-53b0-4c03-9f50-d0a6210e0ad3.pdf</t>
  </si>
  <si>
    <t>https://d1io3yog0oux5.cloudfront.net/_7ed8dacaa121e9994ce9a2db1ce67af5/pnc/db/2222/21183/presentation/69a1bf9d-7d3d-40eb-888b-d785f146d116.pdf</t>
  </si>
  <si>
    <t>https://d1io3yog0oux5.cloudfront.net/_3a88da32c42031e5a30f2a147d404816/pnc/db/2250/20728/presentation/https___www.pnc.com_webapp_unsec_Requester_resource%3D_wps_wcm_connect_f8eb88004e5c6c768bb58ffc6d630ad7_IR_ER_2006_4Q06_Slides.pdf</t>
  </si>
  <si>
    <t>https://d1io3yog0oux5.cloudfront.net/_09f1c02fc00916eaf29b0238e3db70df/pnc/db/2222/21114/presentation/1af01290-269e-4eac-a7be-bc15659a4de3.pdf</t>
  </si>
  <si>
    <t>https://d1io3yog0oux5.cloudfront.net/_1085a06210015f21559f749bb1af94ae/pnc/db/2222/21194/presentation/bdbbbe4c-577a-45a6-9d9a-a68dc3d4aa60.pdf</t>
  </si>
  <si>
    <t>https://d1io3yog0oux5.cloudfront.net/_2e547b2ca9d53de1df690c6894eba616/pnc/db/2250/20769/presentation/4e9b0c1a-70aa-4766-bf15-2694e3fae1ea.pdf</t>
  </si>
  <si>
    <t>https://d1io3yog0oux5.cloudfront.net/_c857a1c0365cba2eeb5832940c54a8af/pnc/db/2222/21194/presentation/bdbbbe4c-577a-45a6-9d9a-a68dc3d4aa60.pdf</t>
  </si>
  <si>
    <t>https://d1io3yog0oux5.cloudfront.net/_de76c88eecda8a4a57fb9e219460df04/pnc/db/2223/21276/file/PNC_IE_2020_June_09_Morgan_Stanley_Presentation.pdf</t>
  </si>
  <si>
    <t>https://d1io3yog0oux5.cloudfront.net/_4f1640b16fa579574872795bd206aa8b/pnc/db/2222/21103/presentation/a7da9ee2-02a5-417e-8aca-bb71893d46fe.pdf</t>
  </si>
  <si>
    <t>https://d1io3yog0oux5.cloudfront.net/_3a88da32c42031e5a30f2a147d404816/pnc/db/2250/21438/presentation/PNC_1Q23_ER_Presentation.pdf</t>
  </si>
  <si>
    <t>https://d1io3yog0oux5.cloudfront.net/_f7c715e2c7ec46cd2e31b26cfe518eb3/pnc/db/2222/21194/presentation/bdbbbe4c-577a-45a6-9d9a-a68dc3d4aa60.pdf</t>
  </si>
  <si>
    <t>https://d1io3yog0oux5.cloudfront.net/_58e98866d8c42b977baac62d0a71c57e/pnc/db/2223/21271/file/PNC_IE_2018_June_13_Morgan_Stanley_Presentation.pdf</t>
  </si>
  <si>
    <t>https://d1io3yog0oux5.cloudfront.net/_2e547b2ca9d53de1df690c6894eba616/pnc/db/2250/21438/presentation/PNC_1Q23_ER_Presentation.pdf</t>
  </si>
  <si>
    <t>https://d1io3yog0oux5.cloudfront.net/_2bdcdd1d996f1246d31204306e7471d1/pnc/db/2222/21468/presentation/Investor+Meetings+3Q23+Slides_Final.pdf</t>
  </si>
  <si>
    <t>https://d1io3yog0oux5.cloudfront.net/_712987ed43000b63649e8d1794d38598/pnc/db/2222/21222/presentation/df00dc1b-8654-4b3a-b34d-a476d1437ccb.pdf</t>
  </si>
  <si>
    <t>https://d1io3yog0oux5.cloudfront.net/_77248534499748b1dd1f1b7355687fa0/pnc/db/2222/21238/presentation/49aec753-8a61-48bb-8bea-e09f401f6f4b.pdf</t>
  </si>
  <si>
    <t>https://d1io3yog0oux5.cloudfront.net/_7106af420186c3c05fa1997982534a14/pnc/db/2250/20783/presentation/1f9775fb-a262-4064-b939-f1f4cc0bc9cb.pdf</t>
  </si>
  <si>
    <t>https://d1io3yog0oux5.cloudfront.net/_92e67c919e45883a818666b94ea2262a/pnc/db/2250/21438/presentation/PNC_1Q23_ER_Presentation.pdf</t>
  </si>
  <si>
    <t>https://d1io3yog0oux5.cloudfront.net/_1085a06210015f21559f749bb1af94ae/pnc/db/2222/21201/presentation/bc0c4c47-381c-4215-b872-ca8b3fe17965.pdf</t>
  </si>
  <si>
    <t>https://d1io3yog0oux5.cloudfront.net/_3b1d0b712d5dde9c82bd227edcbdc93b/pnc/db/2250/20775/presentation/a177098c-0636-414e-a516-d5c807f6982f.pdf</t>
  </si>
  <si>
    <t>https://d1io3yog0oux5.cloudfront.net/_58e98866d8c42b977baac62d0a71c57e/pnc/db/2250/20725/presentation/https___www.pnc.com_webapp_unsec_Requester_resource%3D_wps_wcm_connect_d6a310004e5c6aa6894b8ffc6d630ad7_Earnings_CC_Slides_1Q06.pdf</t>
  </si>
  <si>
    <t>https://d1io3yog0oux5.cloudfront.net/_e579d266ccac149904afcdef58b22e1c/pnc/db/2250/20767/presentation/8d655634-e77a-460f-9d00-dcd42680f63c.pdf</t>
  </si>
  <si>
    <t>https://d1io3yog0oux5.cloudfront.net/_77248534499748b1dd1f1b7355687fa0/pnc/db/2222/21468/presentation/Investor+Meetings+3Q23+Slides_Final.pdf</t>
  </si>
  <si>
    <t>https://d1io3yog0oux5.cloudfront.net/_77248534499748b1dd1f1b7355687fa0/pnc/db/2250/20797/presentation/a35fd85b-d555-4bc5-abe9-7b6075634b5b.pdf</t>
  </si>
  <si>
    <t>https://d1io3yog0oux5.cloudfront.net/_58e98866d8c42b977baac62d0a71c57e/pnc/db/2222/21204/presentation/dd880635-c10b-4e8d-87ff-879da6a62729.pdf</t>
  </si>
  <si>
    <t>https://www.taxpayer.net/wp-content/uploads/ported/user_uploads/file/Bailout/BankBios/PNC/10-24-2008PNCFinancialServicesGroupOverviewofNationalCityMerger.pdf</t>
  </si>
  <si>
    <t>https://dep.nj.gov/wp-content/uploads/offshorewind/docs/agenda-20210831.pdf</t>
  </si>
  <si>
    <t>https://dep.nj.gov/wp-content/uploads/ceha-training/treatment-and-contaminates-101-presentation.pdf</t>
  </si>
  <si>
    <t>https://www.nj.gov/dep/srp/guidance/rs/rs_overview.pdf</t>
  </si>
  <si>
    <t>https://www.nj.gov/education/sboe/meetings/agenda/2021/September/public/5f1%20DLM%20presentation.pdf</t>
  </si>
  <si>
    <t>https://nj.gov/dca/divisions/sandyrecovery/pdf/NEP0233_HistoricPreservationExemptionZoneMap_NEP_TO2012.pdf</t>
  </si>
  <si>
    <t>https://www.nj.gov/treasury/pensions/documents/financial/gasb/gasb68-sact23.pdf</t>
  </si>
  <si>
    <t>https://dep.nj.gov/wp-content/uploads/dsr/nutrient-criteria-development-sab-presentation.pdf</t>
  </si>
  <si>
    <t>https://dep.nj.gov/wp-content/uploads/bears/passaic-stakeholder-presentation-5-19-06-final-1.pdf</t>
  </si>
  <si>
    <t>https://www.nj.gov/pinelands/landuse/current/rapid/USGS%20presentation%20June%202014.pdf</t>
  </si>
  <si>
    <t>https://nj.gov/education/sboe/meetings/agenda/2023/April/public/5c2_Chapters_9,_9A,_9B_9C_presentation.pdf</t>
  </si>
  <si>
    <t>https://www.nj.gov/oag/grants/CBVI%2011.2.22%20-%20Webinar%20Presentation.pdf</t>
  </si>
  <si>
    <t>https://www.nj.gov/dep/cmp/docs/shoreline-change.pdf</t>
  </si>
  <si>
    <t>https://nj.gov/education/sboe/meetings/agenda/2020/July/public/5d1%20Educator%20Evaluation%20presentation.pdf</t>
  </si>
  <si>
    <t>https://www.nj.gov/pinelands/home/presentations/Winslow%20rezoning%20presentation.pdf</t>
  </si>
  <si>
    <t>https://www.nj.gov/dep/srp/srra/training/sessions/public_notification_20130124_slides.pdf</t>
  </si>
  <si>
    <t>https://nj.gov/education/sboe/meetings/agenda/2022/March/public/5f2%20Standards%20and%20Assessment%20presentation.pdf</t>
  </si>
  <si>
    <t>https://linden-nj.gov/wp-content/uploads/2018/11/LindenLEDCRedevelopmentPILOTPresentation.pdf</t>
  </si>
  <si>
    <t>https://www.nj.gov/education/grants/opportunities/2024/docs/BSCA_NGO_TA_Presentation.pdf</t>
  </si>
  <si>
    <t>https://www.engr.psu.edu/ae/thesis/portfolios/2015/mij5046/Mark%20Jackson%20Final%20Presentation.pdf</t>
  </si>
  <si>
    <t>https://personal.ems.psu.edu/~fkd/courses/geoee408/cm/408_remediation_group_presentation.pdf</t>
  </si>
  <si>
    <t>https://www.engr.psu.edu/ae/thesis/portfolios/2011/nkt5004/Presentation%20Outline%20TENNANT.pdf</t>
  </si>
  <si>
    <t>https://www.engr.psu.edu/ae/thesis/portfolios/2013/rmb5266/Final%20Presentation.pdf</t>
  </si>
  <si>
    <t>https://www.engr.psu.edu/ae/thesis/portfolios/2004/crd137/Presentationoutline.pdf</t>
  </si>
  <si>
    <t>https://www.engr.psu.edu/ae/thesis/portfolios/2008/nfn101/Final%20Presentation.pdf</t>
  </si>
  <si>
    <t>https://harrisburg.psu.edu/files/pdf/154/2017/02/20/nasie_n_constantino.pdf</t>
  </si>
  <si>
    <t>https://hhd.psu.edu/sites/default/files/media/prc/files/KhalsaPresentationAbstract02232011.pdf</t>
  </si>
  <si>
    <t>https://www.engr.psu.edu/ae/thesis/portfolios/2011/csp5028/documents/Prelim_Presentation.pdf</t>
  </si>
  <si>
    <t>https://www.engr.psu.edu/ae/thesis/portfolios/2010/jjh332/PDF%20Files/presentation/Joe%20Hirsch_Final%20Presentation.pdf</t>
  </si>
  <si>
    <t>https://storage.outreach.psu.edu/autism/72Presentation_0.pdf</t>
  </si>
  <si>
    <t>https://budget.psu.edu/BudgetPresentation/2019-20/Hearing%20Booklet%20-%20February%202019.pdf</t>
  </si>
  <si>
    <t>https://personal.ems.psu.edu/~fkd/courses/egee580/gas_presentation_2009.pdf</t>
  </si>
  <si>
    <t>https://storage.outreach.psu.edu/autism/44.%20Presentation_0.pdf</t>
  </si>
  <si>
    <t>https://www.engr.psu.edu/ae/thesis/portfolios/2005/aep132/Pastor%20Presentation.pdf</t>
  </si>
  <si>
    <t>https://www.engr.psu.edu/ae/thesis/portfolios/2009/lah326/assignments/Hagemann-PACE%20Presentation.pdf</t>
  </si>
  <si>
    <t>https://www.engr.psu.edu/ae/thesis/portfolios/2012/JLK5218/finalthings/Thesis%20Presentation_JLK.pdf</t>
  </si>
  <si>
    <t>https://msrads.web.unc.edu/wp-content/uploads/sites/15695/2018/07/Corriher-Radiology-Case-Presentation.pdf</t>
  </si>
  <si>
    <t>https://www.peyto.com/Files/Presentations/2023/CorpPresOct17_23.pdf</t>
  </si>
  <si>
    <t>https://www.peyto.com/Files/Presentations/2018/20181107CorporatePresentation.pdf</t>
  </si>
  <si>
    <t>https://www.peyto.com/Files/Presentations/2017/20170608CorporatePresentation.pdf</t>
  </si>
  <si>
    <t>https://www.peyto.com/Files/News/2016/20160912MainPresentation.pdf</t>
  </si>
  <si>
    <t>https://efis.psc.mo.gov/Document/Display/184757</t>
  </si>
  <si>
    <t>https://nairobiconvention.org/clearinghouse/sites/default/files/SAPPHIRE%20Project%20on%20Diani%20Chale%20Marine%20Ecosystem_PSC%20meeting%20presentation%2016th%20March.pdf</t>
  </si>
  <si>
    <t>https://fa.oregonstate.edu/sites/fa.oregonstate.edu/files/pacs/PSC_Independent_Contractor_Training_Days_2011.pdf</t>
  </si>
  <si>
    <t>https://dms-media.ccplatform.net/content/download/31638/143584/file/May%20Meeting%20Presentation.pdf</t>
  </si>
  <si>
    <t>https://canadacollege.edu/planningbudgetingcouncil/2020-21/Position%20Request%20Presentation%20-%20PSC%20Transfer%20Center%202021-22.pdf</t>
  </si>
  <si>
    <t>https://www.mpcb.gov.in/sites/default/files/corrigendum/2019-09/corr_6_Presentation_parameters_DMS_29032017.pdf</t>
  </si>
  <si>
    <t>https://files.engineers.org/file/PSC-2-16-21-Solar-Stream-Crossings-Presentation.pdf</t>
  </si>
  <si>
    <t>https://www.peyto.com/Files/Presentations/2017/20170410CorporatePresentation.pdf</t>
  </si>
  <si>
    <t>https://www.engr.psu.edu/ae/thesis/portfolios/2008/jpw202/Weaver%20Thesis%20Presentation.pdf</t>
  </si>
  <si>
    <t>https://www.engr.psu.edu/ae/thesis/portfolios/2007/ARR171/Presentation/Andrew%20Rhodes.pdf</t>
  </si>
  <si>
    <t>https://www.engr.psu.edu/ae/thesis/portfolios/2004/djr199/presentationoutline.pdf</t>
  </si>
  <si>
    <t>https://www.engr.psu.edu/ae/thesis/portfolios/2007/KJO128/Thesis%20Presentation.pdf</t>
  </si>
  <si>
    <t>https://www.engr.psu.edu/ae/thesis/portfolios/2012/AJB449/Presentation%20Outline.pdf</t>
  </si>
  <si>
    <t>https://storage.outreach.psu.edu/autism/42.%20Presentation_0.pdf</t>
  </si>
  <si>
    <t>https://www.engr.psu.edu/ae/thesis/portfolios/2011/clg5069/Final%20Presentation.pdf</t>
  </si>
  <si>
    <t>https://www.ems.psu.edu/sites/default/files/documents/faculty_staff/2021_wilson_program_final.pdf</t>
  </si>
  <si>
    <t>https://evidence2impact.psu.edu/wp-content/uploads/2023/05/s_utfis01ppt_gd.pdf</t>
  </si>
  <si>
    <t>https://www.engr.psu.edu/ae/thesis/portfolios/2008/smm475/Thesis%20PDF%20Presentation%20%5BCompatibility%20Mode%5D.pdf</t>
  </si>
  <si>
    <t>https://www.engr.psu.edu/ae/thesis/portfolios/2011/zap5003/Presentation.pdf</t>
  </si>
  <si>
    <t>https://www.engr.psu.edu/ae/thesis/portfolios/2009/mwh5005/PDF's/Haapala%20Final%20in%20pdf.pdf</t>
  </si>
  <si>
    <t>https://www.engr.psu.edu/ae/thesis/portfolios/2004/bjd175/Web%20Links/Thesis%20Presentation.pdf</t>
  </si>
  <si>
    <t>https://www.engr.psu.edu/ae/thesis/portfolios/2013/erb5074/presentation.pdf</t>
  </si>
  <si>
    <t>https://www.engr.psu.edu/ae/thesis/portfolios/2012/ENP5014/Thesis%20Presentation/Presentation%20Outline_3.25.pdf</t>
  </si>
  <si>
    <t>https://www.engr.psu.edu/ae/thesis/portfolios/2009/dra5002/Final%20Presentation.pdf</t>
  </si>
  <si>
    <t>https://hhd.psu.edu/sites/default/files/health-policy-and-administration-hpa/health-policy-and-administration-hpa-marshallraffelstudentshowcaserubric2023-2024pdf.pdf</t>
  </si>
  <si>
    <t>https://www.engr.psu.edu/ae/thesis/portfolios/2012/CYB5027/Photographs/Thesis%20Presentation.pdf</t>
  </si>
  <si>
    <t>https://storage.outreach.psu.edu/autism/20Presentation.pdf</t>
  </si>
  <si>
    <t>https://www.engr.psu.edu/ae/thesis/portfolios/2008/jep249/Phillips%20Julia%20Thesis%20Presentation.pdf</t>
  </si>
  <si>
    <t>https://www.nj.gov/education/sboe/meetings/agenda/2022/December/public/4b_New_Jersey_Partnership_for_Student_Success_presentation.pdf</t>
  </si>
  <si>
    <t>https://nj.gov/health/integratedhealth/documents/FFS/mental_health/FFS%20Transition%20Presentation%2012-1-16.pdf</t>
  </si>
  <si>
    <t>https://nj.gov/dep/srp//guidance/rs/rs_overview.pdf</t>
  </si>
  <si>
    <t>https://www.nj.gov/dep/srp/srra/srra_presentation_201003.pdf</t>
  </si>
  <si>
    <t>https://www.nj.gov/pinelands/images/pdf%20files/SJG_Pinelands_Presentation_2013_09_27_final.pdf</t>
  </si>
  <si>
    <t>https://www.nj.gov/pinelands/home/presentations/7-26-2019%20solar%20presentation%20[Read-Only].pdf</t>
  </si>
  <si>
    <t>https://dep.nj.gov/wp-content/uploads/ceha-training/docs/ceha-presentation-treatment-101.pdf</t>
  </si>
  <si>
    <t>https://nj.gov/education/sboe/meetings/agenda/2022/March/public/5c2%20Education%20for%20Homeless%20Children%20and%20Students%20in%20State%20Facilities%20presentation.pdf</t>
  </si>
  <si>
    <t>https://dep.nj.gov/wp-content/uploads/floodresilience/hoboken-public-meeting20150623-presentation-slides.pdf</t>
  </si>
  <si>
    <t>https://www.nj.gov/transportation/refdata/gis/pdf/NJDOT_Data_Model_Presentation.pdf</t>
  </si>
  <si>
    <t>https://dep.nj.gov/wp-content/uploads/ceha-training/water-treatment-permit-application-presentation-.pdf</t>
  </si>
  <si>
    <t>https://msrads.web.unc.edu/wp-content/uploads/sites/15695/2020/08/Teaching-File-Banks-July-2020.pdf</t>
  </si>
  <si>
    <t>https://msrads.web.unc.edu/wp-content/uploads/sites/15695/2023/08/Ovarian-Mucinous-Cystadenoma.pdf</t>
  </si>
  <si>
    <t>https://ie.unc.edu/wp-content/uploads/sites/277/2016/03/waste_audit_presentation.pdf</t>
  </si>
  <si>
    <t>https://www.peyto.com/Files/Presentations/2024/CorpPresMar2024.pdf</t>
  </si>
  <si>
    <t>https://www.peyto.com/Files/Presentations/2023/RepsolAcquisition.pdf</t>
  </si>
  <si>
    <t>https://www.peyto.com/Files/Presentations/2023/CorpPresNov2023.pdf</t>
  </si>
  <si>
    <t>https://www.peyto.com/Files/Presentations/2023/CorpPresSep2023.pdf</t>
  </si>
  <si>
    <t>https://www.peyto.com/Files/Presentations/2019/20190803CorpPresentation.pdf</t>
  </si>
  <si>
    <t>https://www.peyto.com/Files/TEMP/RepsolAcquisitionPresentationSep18.pdf</t>
  </si>
  <si>
    <t>https://s29.q4cdn.com/231559957/files/doc_presentations/2023/05/Q1-2023-BXSL-Earnings-Presentation-vF.pdf</t>
  </si>
  <si>
    <t>https://s1.q4cdn.com/880135780/files/doc_financials/2018/05/First-Quarter-2018-Earnings-Presentation.pdf</t>
  </si>
  <si>
    <t>https://s1.q4cdn.com/880135780/files/doc_financials/2022/q2/Q2-22-Earnings-Presentation.pdf</t>
  </si>
  <si>
    <t>https://s21.q4cdn.com/672268105/files/doc_financials/2021/q2/TDOC-2Q-21-Earnings-Presentation_Final.pdf</t>
  </si>
  <si>
    <t>https://s201.q4cdn.com/282904488/files/doc_presentation/2021/04/20/2021-03-31-Investor-Presentation.pdf</t>
  </si>
  <si>
    <t>https://s24.q4cdn.com/382246808/files/doc_financials/2020/q3/Newmont-Third-Quarter-2020-Earnings-Presentation_Final.pdf</t>
  </si>
  <si>
    <t>https://storage.outreach.psu.edu/autism/80Presentation.pdf</t>
  </si>
  <si>
    <t>https://evidence2impact.psu.edu/wp-content/uploads/2023/05/s_wifis29ppt_dm.pdf</t>
  </si>
  <si>
    <t>https://download.clib.psu.ac.th/datawebclib/e_resource/e_database/agronomy/2002/Browse/pdf/C05-mcnitt161328-Poster.pdf</t>
  </si>
  <si>
    <t>https://bpb-us-e1.wpmucdn.com/sites.psu.edu/dist/e/3050/files/2013/04/77-Hyunsook.pdf</t>
  </si>
  <si>
    <t>https://www.engr.psu.edu/ae/thesis/portfolios/2007/MAL351/docs/Lombardi_PresentationOutline.pdf</t>
  </si>
  <si>
    <t>https://www.engr.psu.edu/ae/thesis/portfolios/2013/tfm5025/_SPRING%20SEMESTER/Presentation/Tim's%20Presentation.pdf</t>
  </si>
  <si>
    <t>https://storage.outreach.psu.edu/autism/7Presentation_0.pdf</t>
  </si>
  <si>
    <t>https://www.engr.psu.edu/ae/thesis/portfolios/2006/kdr136/presentation.pdf</t>
  </si>
  <si>
    <t>https://www.engr.psu.edu/ae/thesis/portfolios/2006/gek114/Thesis%20Presentation%5B1%5D.pdf</t>
  </si>
  <si>
    <t>https://www.engr.psu.edu/ae/thesis/portfolios/2004/ems249/ThesisPresentationSlides1.pdf</t>
  </si>
  <si>
    <t>https://www.engr.psu.edu/ae/thesis/portfolios/2008/tdl139/Final%20Presentation.pdf</t>
  </si>
  <si>
    <t>https://www.engr.psu.edu/ae/thesis/portfolios/2013/dyk5087/Sean%20Kim%20-%20Final%20Thesis%20Presentation.pdf</t>
  </si>
  <si>
    <t>https://www.engr.psu.edu/ae/thesis/portfolios/2008/mkk157/Presentation.pdf</t>
  </si>
  <si>
    <t>https://www.engr.psu.edu/ae/thesis/portfolios/2014/ams6158/Final%20Presentation/finalpresentationoutline.pdf</t>
  </si>
  <si>
    <t>https://storage.outreach.psu.edu/autism/4aPresentation.pdf</t>
  </si>
  <si>
    <t>https://www.engr.psu.edu/ae/thesis/portfolios/2013/bsf5038/10.03.12%20Presentation%202.pdf</t>
  </si>
  <si>
    <t>https://www.nj.gov/education/sboe/meetings/agenda/2019/November/public/4a%20Perkins%20V%20State%20Plan%20Presentation.pdf</t>
  </si>
  <si>
    <t>https://www.njmutualfund.com/njelss/pdf/NJelss-Presentation.pdf</t>
  </si>
  <si>
    <t>https://www.middletownnj.org/DocumentCenter/View/9310/1-25-23-Public-Info-PresentationFinal</t>
  </si>
  <si>
    <t>https://nj.gov/drbc/library/documents/RFAC/040516/presentation_pettinger_awaiting-an-accord.pdf</t>
  </si>
  <si>
    <t>https://www.nj.gov/dep//dshw/solar-panel-recycling/resources/echo_environmental_presentation.pdf</t>
  </si>
  <si>
    <t>https://www.nj.gov/dep//fgw///pdf/hyperhumus_presentation02-19.pdf</t>
  </si>
  <si>
    <t>https://www.florence-nj.gov/wp-content/uploads/2021/10/2021-Reorganization-Presentation-Compressed-17.pdf</t>
  </si>
  <si>
    <t>https://www.nj.gov/labor/forms_pdfs/wc/pdf/NJCOSHMay2019EthicsPresentation.pdf</t>
  </si>
  <si>
    <t>https://www.panynj.gov/content/dam/port-authority/pdfs/bid-proposal/RFQS-6000001829-information-session-presentation.pdf</t>
  </si>
  <si>
    <t>https://nj.gov/drbc/library/documents/RFAC/040516/presentation_skelding_fair-share-req.pdf</t>
  </si>
  <si>
    <t>https://www.yardforce.eu/wp-content/uploads/sites/4/2023/10/Reparability_grid_Robotic_Mower_Easy-Mow-260B.pdf</t>
  </si>
  <si>
    <t>https://msrads.web.unc.edu/wp-content/uploads/sites/15695/2018/05/ChestBoggs.pdf</t>
  </si>
  <si>
    <t>https://spi-environnement.fr/wp-content/uploads/2015/06/comment-lire-votre-facture1.pdf</t>
  </si>
  <si>
    <t>https://bathurst-h.schools.nsw.gov.au/content/dam/doe/sws/schools/b/bathurst-h/newsletter/2015/12/december_11th__2015_presentation_night_and_music_1450397502744.pdf</t>
  </si>
  <si>
    <t>https://www.goldcoast.qld.gov.au/gcplanningscheme_0509/attachments/policies/policy11/section_8_engineering_drawings_and_document_presentation.pdf</t>
  </si>
  <si>
    <t>https://www.tmr.qld.gov.au/~/media/busind/techstdpubs/Bridges%20marine%20and%20other%20structures/Drafting%20and%20Design%20Presentation%20Standards/Chapter4_RightofWay.pdf</t>
  </si>
  <si>
    <t>https://nada.org.au/wp-content/uploads/2021/01/A4-call-for-abstracts-submissions-guidelines.pdf</t>
  </si>
  <si>
    <t>https://www.dental.sa.gov.au/assets/downloads/Care-for-older-people-toolkit/Education/Facilitator-Presentation-Notes.PDF</t>
  </si>
  <si>
    <t>https://company-announcements.afr.com/asx/hrn/cf9df134-1774-11ed-a743-6a0ea52503d9.pdf</t>
  </si>
  <si>
    <t>https://mossvale-h.schools.nsw.gov.au/content/dam/doe/sws/schools/m/mossvale-h/newsletter/2018/12/December_2018_2.pub.pdf</t>
  </si>
  <si>
    <t>https://www.emrc.org.au/profiles/emrc/assets/clientdata/documents/page_content/environmental_services/working_with_weeds_workshop/presentation-mark-bundock-15-05-2015.pdf</t>
  </si>
  <si>
    <t>https://futureproof.records.nsw.gov.au/wp-content/uploads/2018/04/A-new-code-of-best-practice-presentation.pdf</t>
  </si>
  <si>
    <t>https://eprints.qut.edu.au/98412/3/98412.pdf</t>
  </si>
  <si>
    <t>https://atea.edu.au/wp-content/uploads/2010_henderson_balatti_knight_and_haase.pdf</t>
  </si>
  <si>
    <t>https://www.wesfarmers.com.au/docs/default-source/asx-announcements/2021-half-year-results-briefing-presentation.pdf?sfvrsn=f5550fbb_0</t>
  </si>
  <si>
    <t>https://www.montana-aerospace.com/wp-content/uploads/2023/12/IR_Company_Presentation_Montana_Aerospace_2023-Dec.pdf</t>
  </si>
  <si>
    <t>https://www.montana-aerospace.com/wp-content/uploads/2023/05/Montana-Aerospace_Q12023_Earnings-Call_Presentation_09052023.pdf</t>
  </si>
  <si>
    <t>https://portal.rockwellcollins.com/documents/796122/7567941/ECMT_Importing_Checklists.pdf/0fbebe7a-1782-0370-46ed-7bc699b64a4b?t=1630436466168</t>
  </si>
  <si>
    <t>https://knightaerospace.com/wp-content/uploads/2023/11/Knight-Aerospace-Company-Ground-Support-Equipment-Outline_compressed.pdf</t>
  </si>
  <si>
    <t>https://parkaerospace.com/wp-content/uploads/2020/05/Park-Aerospace-Corp_Company-Presentation-APPROVED-052820.pdf</t>
  </si>
  <si>
    <t>https://www.engr.psu.edu/ae/thesis/portfolios/2006/bts151/Brian%20Smith%20Thesis%20Presentation.pdf</t>
  </si>
  <si>
    <t>https://www.engr.psu.edu/ae/thesis/portfolios/2006/wen104/Walter%20Nichols%20-%20Thesis%20Presentation.pdf</t>
  </si>
  <si>
    <t>https://www.engr.psu.edu/ae/thesis/portfolios/2008/adv118/Final_Report_Presentation_Verne_A.pdf</t>
  </si>
  <si>
    <t>https://www.superpave.psu.edu/assets/docs/2021/3-2021-PWL-NECEPT-Field-Tech-Presentation.pdf</t>
  </si>
  <si>
    <t>https://storage.outreach.psu.edu/autism/80and92Presentation.pdf</t>
  </si>
  <si>
    <t>https://www.engr.psu.edu/ae/thesis/portfolios/2010/keg5031/Presentation/Final%20Presentation.pdf</t>
  </si>
  <si>
    <t>https://www.engr.psu.edu/ae/thesis/portfolios/2011/cmd5123/Final_Presentation.pdf</t>
  </si>
  <si>
    <t>https://schuylkill.psu.edu/sites/schuylkill/files/campus/Inclusion_task_force_presentation.pdf</t>
  </si>
  <si>
    <t>https://www.cse.psu.edu/~kxc104/class/cmpen472/24s/hw/hw5/HW5flowChart0c.pdf</t>
  </si>
  <si>
    <t>https://download.clib.psu.ac.th/datawebclib/e_resource/e_database/agronomy/2002/Browse/pdf/A09-weld161053-Oral.pdf</t>
  </si>
  <si>
    <t>https://storage.outreach.psu.edu/autism/25.%20Presentation.pdf</t>
  </si>
  <si>
    <t>https://www.engr.psu.edu/ae/thesis/portfolios/2012/BSK169/FINAL%20PRESENTATION%20PDF.pdf</t>
  </si>
  <si>
    <t>https://www.engr.psu.edu/ae/thesis/portfolios/2014/mtn5048/PDFs/Matthew%20Neal's%20Presentation.pdf</t>
  </si>
  <si>
    <t>https://www.engr.psu.edu/ae/thesis/portfolios/2012/CMH5252/Final%20Presentation.pdf</t>
  </si>
  <si>
    <t>https://www.engr.psu.edu/ae/thesis/portfolios/2009/kyc5006/Links/Thesis%20Presentation.pdf</t>
  </si>
  <si>
    <t>https://extension.psu.edu/programs/rule/dunbar/presentation-request-form</t>
  </si>
  <si>
    <t>https://www.engr.psu.edu/ae/thesis/portfolios/2011/kjc5058/Posted_Outline.pdf</t>
  </si>
  <si>
    <t>https://hhd.psu.edu/sites/default/files/media/prc/files/EFarmer_Abstract_March2012.pdf</t>
  </si>
  <si>
    <t>https://www.engr.psu.edu/ae/thesis/portfolios/2016/jid5237/PDF's/Thesis%20Presentation%20Outline%20-%20jid5237.pdf</t>
  </si>
  <si>
    <t>https://storage.outreach.psu.edu/autism/61-Presentation.PDF</t>
  </si>
  <si>
    <t>https://www.engr.psu.edu/ae/thesis/portfolios/2004/pkd109/PDF%20Files/DahlFinalPresentation.pdf</t>
  </si>
  <si>
    <t>https://www.nj.gov/dep/floodhazard/docs/rbdh-20160218-presentation.pdf</t>
  </si>
  <si>
    <t>https://www.nj.gov/dca/divisions/dhcr/ok/dca/divisions/dhcr/offices/docs/csbg/NPP_Presentation.pdf</t>
  </si>
  <si>
    <t>https://dep.nj.gov/wp-content/uploads/ceha-training/water-treatment-permit-application-presentation.pdf</t>
  </si>
  <si>
    <t>https://dep.nj.gov/wp-content/uploads/njfw/hyperhumus_presentation02-19.pdf</t>
  </si>
  <si>
    <t>https://www.nj.gov/health/fhs/eis/2021-10-08%20NJEIS%20Rate%20Study%20ICC%20Presentation%20(1).pdf</t>
  </si>
  <si>
    <t>https://www.nj.gov/education/sboe/meetings/agenda/2019/November/public/8a%20Professional%20Standards,%20State%20Board%20of%20Examiners%20and%20Certification%20Presentation.pdf</t>
  </si>
  <si>
    <t>https://www.nj.gov/dep/srp/srra//training/sessions/soil_presentation.pdf</t>
  </si>
  <si>
    <t>https://www.njcourts.gov/sites/default/files/attorneys/jury-reforms/acvdvideovignettes.pdf</t>
  </si>
  <si>
    <t>https://dep.nj.gov/wp-content/uploads/ceha-training/docs/ceha-presentation-12-1-2022-treatment-forms.pdf</t>
  </si>
  <si>
    <t>https://portal.rockwellcollins.com/documents/796122/0/PL21+Checklist+Editor+Overview+for+Customers.pdf/438a52e1-13b0-77f4-8b5b-7d838428507b?t=1556305574738</t>
  </si>
  <si>
    <t>https://broker.zkb.ch/uploads/files/Conferences/2023/Montana-Aerospace.pdf</t>
  </si>
  <si>
    <t>https://dbedt.hawaii.gov/hcda/files/2021/03/FINAL-EXHIBIT-U-9-Sumner-La-Croix-Direct-Testimony-Presentation-Ulana-Ward-Village.pdf</t>
  </si>
  <si>
    <t>https://www.montana-aerospace.com/wp-content/uploads/2024/02/IR_Company_Presentation_Montana_Aerospace_2024-Jan.pdf</t>
  </si>
  <si>
    <t>https://www.montana-aerospace.com/wp-content/uploads/2023/08/Earnings_Call_Presentation_MAAG_H1_2023.pdf</t>
  </si>
  <si>
    <t>https://www.montana-aerospace.com/wp-content/uploads/2022/08/Montana-Aerospace_HY1-2022_Presentation_Earnings-Call.pdf</t>
  </si>
  <si>
    <t>https://erc.montana.edu/documents/Proceedings_MBMs17.pdf</t>
  </si>
  <si>
    <t>https://scholarworks.umt.edu/cgi/viewcontent.cgi?article=2041&amp;context=mansfield_speeches</t>
  </si>
  <si>
    <t>https://parkaerospace.com/wp-content/uploads/2021/01/Park-Aerospace-Corp_Company-Presentation-APPROVED-011521.pdf</t>
  </si>
  <si>
    <t>https://parkaerospace.com/wp-content/uploads/2021/10/Park-Aerospace-Corp_Company-Presentation-APPROVED-100721.pdf</t>
  </si>
  <si>
    <t>https://pumps.circor.com/sites/pumps/files/2023-10/circor-industrial-pumps-company-presentation-2023-2.pdf</t>
  </si>
  <si>
    <t>https://www.montana.edu/assets/uploads/calendar/Canadian%20Brass%20Virtual%20Visit%20Advertisement.pdf</t>
  </si>
  <si>
    <t>https://www.montana.edu/extension/blaine/documents/fcs/marsha.pdf</t>
  </si>
  <si>
    <t>https://ntrs.nasa.gov/api/citations/20160000943/downloads/20160000943.pdf</t>
  </si>
  <si>
    <t>https://www.montana.edu/extension/4h/documents/events/MT_congress/contests/video_contest%20guidelines_2017%20JW.pdf</t>
  </si>
  <si>
    <t>https://www.aerosociety.com/media/12384/raes-next-generation-aerospace-medicine-presentation-competition-call-for-abstracts.pdf</t>
  </si>
  <si>
    <t>https://www.montana.edu/extensionecon/smallbusiness/handouts/financepresentation-stephaniealbanopdf.pdf</t>
  </si>
  <si>
    <t>https://dubaiaerospace.com/wp-content/uploads/2020/08/Investor-presentation-for-the-six-months-ended-30-June-2020.pdf</t>
  </si>
  <si>
    <t>https://pegasusua.com/wp-content/uploads/2022/04/Pegasus-Universal-Aerospace_Business-Presentation_reduced.pdf</t>
  </si>
  <si>
    <t>https://www.pegasusua.com/wp-content/uploads/2021/03/Pegasus-Universal-Aerospace_Business-Presentation.pdf</t>
  </si>
  <si>
    <t>https://parkaerospace.com/wp-content/uploads/2022/01/Park-Aerospace-Corp_Company-Presentation-Final-012022.pdf</t>
  </si>
  <si>
    <t>https://www.montana.edu/extension/lewisclark/documents/Presentation_Worksheet.pdf</t>
  </si>
  <si>
    <t>https://dubaiaerospace.com/wp-content/uploads/2021/05/Investor-presentation-for-the-three-months-ended-31-Mar-2021.pdf</t>
  </si>
  <si>
    <t>https://www.engr.psu.edu/ae/thesis/portfolios/2011/rym5018/Senior%20Thesis%20Final%20Presentation%20Outline.pdf</t>
  </si>
  <si>
    <t>https://www.engr.psu.edu/ae/thesis/portfolios/2011/mrb5143/Presentation%20Outline.pdf</t>
  </si>
  <si>
    <t>https://www.engr.psu.edu/ae/thesis/portfolios/2008/mpr184/files/Presentation_Outline.pdf</t>
  </si>
  <si>
    <t>https://www.engr.psu.edu/ae/thesis/portfolios/2010/deh5022/Thesis%20Presentation.pdf</t>
  </si>
  <si>
    <t>https://prevention.psu.edu/wp-content/uploads/2022/12/Eisenberg-Compassion-Presentation2.pdf</t>
  </si>
  <si>
    <t>https://www.engr.psu.edu/ae/thesis/portfolios/2014/ljk5096/Thesis%20Draft%20Presentation.pdf</t>
  </si>
  <si>
    <t>https://urfm.psu.edu/sites/default/files/oral_presentation_rubric_2021.pdf</t>
  </si>
  <si>
    <t>https://www.engr.psu.edu/ae/thesis/portfolios/2015/jdc5349/TechnicalReports/Draft%20Presentation%20Outline.pdf</t>
  </si>
  <si>
    <t>https://www.engr.psu.edu/ae/thesis/portfolios/2010/slk5030/Documents/Final%20Presentation%20-%20Stephen%20Kelchaw.pdf</t>
  </si>
  <si>
    <t>https://www.engr.psu.edu/ae/thesis/portfolios/2009/lah326/assignments/Hagemann-Final%20Presentation.pdf</t>
  </si>
  <si>
    <t>https://www.engr.psu.edu/ae/thesis/portfolios/2006/map370/presentation.pdf</t>
  </si>
  <si>
    <t>https://www.engr.psu.edu/ae/thesis/portfolios/2011/phh5002/FinalPresentation.pdf</t>
  </si>
  <si>
    <t>https://www.engr.psu.edu/ae/thesis/portfolios/2011/wjl5012/Draft%20Presentation%20Outline.pdf</t>
  </si>
  <si>
    <t>https://www.engr.psu.edu/ae/thesis/portfolios/2014/ljk5096/FinalPresentation.pdf</t>
  </si>
  <si>
    <t>https://www.engr.psu.edu/ae/thesis/portfolios/2013/jcm362/Melching%20Thesis%20Presentation%20Final.pdf</t>
  </si>
  <si>
    <t>https://www.engr.psu.edu/ae/thesis/portfolios/2009/meg246/Presentation%20Outline.pdf</t>
  </si>
  <si>
    <t>https://www.engr.psu.edu/ae/thesis/portfolios/2013/djm5287/Presentations/Unitus%20Structural%20Presentation.pdf</t>
  </si>
  <si>
    <t>https://www.engr.psu.edu/ae/thesis/portfolios/2010/mrr5025/Presentation/Draft%20Presentation%20Outline.pdf</t>
  </si>
  <si>
    <t>https://dms-media.ccplatform.net/content/download/151007/1005067/11-19-20_Purchasing_Directors'_Meeting_Presentation.pdf</t>
  </si>
  <si>
    <t>https://www.cdg34.fr/fileadmin/cdg34/FICHIERS_word_pdf/PSC/risque_Prevoyance/PSC_Prevoyance_guide_de_presentation_de_l_outil_Connecteam__collecteam__998ko.pdf</t>
  </si>
  <si>
    <t>https://brtprojects.org/wp-content/uploads/2022/05/Stevens__Schulte_AERA_2016_final.pdf</t>
  </si>
  <si>
    <t>https://www.qu.edu.qa/static_file/qu/colleges/cas/College%20Departments%20and%20Offices/ADAA/PLO/Oral_Presentation_Rubric_and_Evaluation_Form.pdf</t>
  </si>
  <si>
    <t>https://www.johnson.k-state.edu/docs/health-nutrition/canning/canning_presentation.pdf</t>
  </si>
  <si>
    <t>https://digitalcommons.usf.edu/cgi/viewcontent.cgi?article=6464&amp;context=etd</t>
  </si>
  <si>
    <t>https://losriostraining.com/wp-content/uploads/2020/04/pguide-presentation-skills-VILT-calhr-rev-0a-form.pdf</t>
  </si>
  <si>
    <t>https://www.nj.gov/education/sboe/meetings/agenda/2020/March/public/4b%202018-19%20School%20Performance%20Reports%20and%20NJSLA%20Science%20Spring%202019%20Results%20presentation.pdf</t>
  </si>
  <si>
    <t>https://www.nj.gov/dep/srp//srra/training/sessions/soil_presentation.pdf</t>
  </si>
  <si>
    <t>https://nj.gov/education/sboe/meetings/agenda/2022/March/public/5g2%20School%20Ethics%20Commission%20presentation.pdf</t>
  </si>
  <si>
    <t>https://www.nj.gov/dca/divisions/sandyrecovery/pdf/0602_213_27_HistoricPreservationExemptionZoneMap.pdf</t>
  </si>
  <si>
    <t>https://www.nj.gov/pinelands/home/presentations/Pinelands%20Orientation%20-%20Conformance%20in%20the%20New%20Jersey%20Pinelands%20(Presentation%202).pdf</t>
  </si>
  <si>
    <t>https://www.nj.gov/dep/srp//stakeholders/20070629presentation.pdf</t>
  </si>
  <si>
    <t>https://www.nj.gov/dca/divisions/sandyrecovery/pdf/NCR38958_HistoricPreservationExemptionZoneMap_NCR_TO1013.pdf</t>
  </si>
  <si>
    <t>https://www.nj.gov/njsp/divorg/homelandsec/pdf/hrmu/instruct_detail.pdf</t>
  </si>
  <si>
    <t>https://www.nj.gov/pinelands/landuse/current/altseptic/Implemetation%20Report%20Presentation_Jan.%2024,%202020%20(Nov.%205,%202019%20Report).pdf</t>
  </si>
  <si>
    <t>https://www.nj.gov/bpu/pdf/publicnotice/stakeholder/NJ_BPU_EV_Stakeholders_10_16_17_FINAL%20ChargEVC_ppt.pdf</t>
  </si>
  <si>
    <t>https://dep.nj.gov/wp-content/uploads/srp/soil_remediation_standards_iris_presentation.pdf</t>
  </si>
  <si>
    <t>https://nj.gov/education/sboe/meetings/agenda/2021/September/public/5i1%20Praxis%20and%20EdTPA%20presentation.pdf</t>
  </si>
  <si>
    <t>https://dep.nj.gov/wp-content/uploads/cleanwatercouncil/pdf/2019-cwc-public-hearing-presenter-1_d-alexander.pdf</t>
  </si>
  <si>
    <t>https://static4.arrow.com/-/media/arrow/images/application-pages/webinars-for-aerospace-and-defense/microchip-space-nov-2020.pdf</t>
  </si>
  <si>
    <t>https://www.montana.edu/extension/4h/documents/projects/4h_communications/Section%201.pdf</t>
  </si>
  <si>
    <t>https://dubaiaerospace.com/wp-content/uploads/2021/02/Investor-presentation-for-the-twelve-months-ended-31-Dec-20.pdf</t>
  </si>
  <si>
    <t>https://aerospacedefenseforum.org/wp-content/uploads/2018/03/AD-Forum-Speaker-Topic-List.pdf</t>
  </si>
  <si>
    <t>https://www.howmet.com/wp-content/uploads/sites/3/2023/05/Howmet-Aerospace-Technology-Day-2022.pdf</t>
  </si>
  <si>
    <t>https://www.montana.edu/mmec/documents/AMAT%20presentation%2005-01-2020.pdf</t>
  </si>
  <si>
    <t>https://retirees.aerospace.org/files/2023/04/2022-PY-Pension-Presentation_03242023.pdf</t>
  </si>
  <si>
    <t>https://parkaerospace.com/wp-content/uploads/2020/01/Park-Aerospace-Corp_Company-Presentation-APPROVED-012220.pdf?source=content_type%3Areact%7Cfirst_level_url%3Aarticle%7Csection%3Amain_content%7Cbutton%3Abody_link</t>
  </si>
  <si>
    <t>https://healthinfo.montana.edu/events-training/CHW%20Opioid%20Education%20and%20Naloxone%20Distribution%20presentation.pdf</t>
  </si>
  <si>
    <t>https://parkaerospace.com/wp-content/uploads/2024/02/Park-Aerospace-Corp_Company-Presentation_FY24-Q3_FINAL_021524.pdf</t>
  </si>
  <si>
    <t>https://engineering.virginia.edu/sites/default/files/common/departments/mechanical-and-aerospace-engineering/Han_PhD_Presentation.pdf</t>
  </si>
  <si>
    <t>https://d1io3yog0oux5.cloudfront.net/_1c56964e872c646543d58f6e89192e6e/bridgeraerospace/news/2023-01-24_Bridger_Aerospace_and_Jack_Creek_Announce_Closing__16.pdf</t>
  </si>
  <si>
    <t>https://howmetaerospacefoundation.org/wp-content/uploads/sites/3/2023/05/Howmet-Aerospace-Technology-Day-2022.pdf</t>
  </si>
  <si>
    <t>https://biofilm.montana.edu/documents/mbm2023-abstracts-doc-final.pdf</t>
  </si>
  <si>
    <t>https://www.montana.edu/assets/uploads/calendar/Cohousing%20Presentation%20Flyer%20Final.pdf</t>
  </si>
  <si>
    <t>https://dubaiaerospace.com/wp-content/uploads/2019/05/DAE-Investor-presentation-for-the-three-months-ended-31-March-2019.pdf</t>
  </si>
  <si>
    <t>https://dubaiaerospace.com/wp-content/uploads/2022/11/Investor-presentation-for-the-nine-months-ended-30-Sep-2022.pdf</t>
  </si>
  <si>
    <t>https://arc.lib.montana.edu/ojs/index.php/IJS/article/view/773/617</t>
  </si>
  <si>
    <t>https://dubaiaerospace.com/wp-content/uploads/2023/05/Investor-presentation-for-the-three-months-ended-31-Mar-2023.pdf</t>
  </si>
  <si>
    <t>https://stottlerhenke.com/wp-content/uploads/2018/03/MIDAS-IEEE-Aerospace-Conference-2018-Presentation-for-web.pdf</t>
  </si>
  <si>
    <t>https://portal.rockwellcollins.com/documents/796122/0/ECMT_How_to_create_a_Checklist.pdf/8e1e3dad-59fc-955a-016b-4ed2f5b5c44b?t=1556748210916</t>
  </si>
  <si>
    <t>https://biofilm.montana.edu/documents/Proceedings_CBE-MBM_July-2018.pdf</t>
  </si>
  <si>
    <t>https://mow.fd.org/sites/mow/files/filefield_paths/12-Key%20ABA%20Rules%20re%20Technology.pdf</t>
  </si>
  <si>
    <t>https://www.engr.psu.edu/ae/thesis/portfolios/2009/ckr5000/final%20presentation.pdf</t>
  </si>
  <si>
    <t>https://www.engr.psu.edu/ae/thesis/portfolios/2009/cay139/Thesis/presentation_files/YIP%20THESIS%20FINAL%20PRESENTATION.pdf</t>
  </si>
  <si>
    <t>https://www.engr.psu.edu/ae/thesis/portfolios/2012/drm5177/MacRitchie_Final%20Presentation.pdf</t>
  </si>
  <si>
    <t>https://www.engr.psu.edu/ae/thesis/BIMTeam22011/CPEP%20Website/Presentation_PDFs/HPR-Fifth%20Presentation_pdf.pdf</t>
  </si>
  <si>
    <t>https://www.engr.psu.edu/ae/thesis/portfolios/2014/yil5167/Assignments/Presentation%20Outline.pdf</t>
  </si>
  <si>
    <t>https://www.engr.psu.edu/ae/thesis/portfolios/2006/sce120/Final%20Report/Final%20Cap%20One%20Presentation.pdf</t>
  </si>
  <si>
    <t>https://www.engr.psu.edu/ae/thesis/portfolios/2006/hsm117/Presentation.pdf</t>
  </si>
  <si>
    <t>https://download.clib.psu.ac.th/datawebclib/e_resource/e_database/agronomy/2002/Browse/pdf/S11-kogelmann100448-Poster.pdf</t>
  </si>
  <si>
    <t>https://budget.psu.edu/BudgetPresentation/2020-21/2020-21%20Appropriation%20Request.pdf</t>
  </si>
  <si>
    <t>https://www.engr.psu.edu/ae/thesis/portfolios/2011/jpp5060/Presentation_files/outline.pdf</t>
  </si>
  <si>
    <t>https://www.engr.psu.edu/ae/thesis/portfolios/2013/jmd5432/Presentation/Presentation%201-Official.pdf</t>
  </si>
  <si>
    <t>https://www.engr.psu.edu/ae/thesis/portfolios/2016/mab6150/Assignments/Final%20Presentation%20Outline.pdf</t>
  </si>
  <si>
    <t>https://www.engr.psu.edu/ae/thesis/portfolios/2012/CJD5135/Tentative%20Presentation%20Outline.pdf</t>
  </si>
  <si>
    <t>https://www.engr.psu.edu/ae/thesis/portfolios/2012/JMA5163/JJJ%20Final_Presentation.pdf</t>
  </si>
  <si>
    <t>https://www.engr.psu.edu/ae/thesis/portfolios/2006/tbm131/Thesis%20Presentation.pdf</t>
  </si>
  <si>
    <t>https://storage.outreach.psu.edu/autism/3Presentation.pdf</t>
  </si>
  <si>
    <t>https://s28.q4cdn.com/737637457/files/doc_presentations/2022/08/Rocket-Lab-Presentation-for-Canaccord-Genuity-42nd-Annual-Growth-Conference.pdf</t>
  </si>
  <si>
    <t>https://s201.q4cdn.com/693218008/files/doc_presentation/doc_events/2022/03/02/Ford-Plans-Wednesday-Announcement-About-Acceleration_March-2-22.pdf</t>
  </si>
  <si>
    <t>https://s21.q4cdn.com/266470217/files/doc_presentations/2023/Oct/24/23-10-24-october-corporate-presentation.pdf</t>
  </si>
  <si>
    <t>https://d1io3yog0oux5.cloudfront.net/_2442722674671d776b263bf088bca5ef/pnc/db/2222/21114/presentation/1af01290-269e-4eac-a7be-bc15659a4de3.pdf</t>
  </si>
  <si>
    <t>https://d1io3yog0oux5.cloudfront.net/_58e98866d8c42b977baac62d0a71c57e/pnc/db/2222/21468/presentation/Investor+Meetings+3Q23+Slides_Final.pdf</t>
  </si>
  <si>
    <t>https://d1io3yog0oux5.cloudfront.net/_41196f9e39a7a6e3900028e4a9390e80/pnc/db/2250/20744/presentation/73288394-c2d9-4f88-9d00-79921ea72480.pdf</t>
  </si>
  <si>
    <t>https://d1io3yog0oux5.cloudfront.net/_570e05171659650d029ae9009128a960/pnc/db/2250/20778/presentation/7b5ccc4c-53b0-4c03-9f50-d0a6210e0ad3.pdf</t>
  </si>
  <si>
    <t>https://d1io3yog0oux5.cloudfront.net/_9cf596c64e76a094363ba2e8e3bba218/pnc/db/2222/21211/presentation/25419787-95d5-4aef-9c9d-5628a5e7e0e1.pdf</t>
  </si>
  <si>
    <t>https://d1io3yog0oux5.cloudfront.net/_8aba9102c74ee58f808435f916772c14/pnc/db/2250/20738/presentation/0e17a8a0-db62-4a92-a63e-b4b121def09b.pdf</t>
  </si>
  <si>
    <t>https://d1io3yog0oux5.cloudfront.net/_2e547b2ca9d53de1df690c6894eba616/pnc/db/2222/21104/presentation/84e97bc3-a4f1-4364-8117-17bceeefe613.pdf</t>
  </si>
  <si>
    <t>https://d1io3yog0oux5.cloudfront.net/_19f455ab922f99dcc835c16240fef744/pnc/db/2250/20766/presentation/e268673d-a6be-44be-af01-92d0aaf68be8.pdf</t>
  </si>
  <si>
    <t>https://d1io3yog0oux5.cloudfront.net/_2bdcdd1d996f1246d31204306e7471d1/pnc/db/2250/21470/presentation/3Q23+Earnings+Slides+Final.pdf</t>
  </si>
  <si>
    <t>https://d1io3yog0oux5.cloudfront.net/_4f1640b16fa579574872795bd206aa8b/pnc/db/2222/21168/presentation/a159c626-5754-4f18-ba02-854c37c26496.pdf</t>
  </si>
  <si>
    <t>https://d1io3yog0oux5.cloudfront.net/_de76c88eecda8a4a57fb9e219460df04/pnc/db/2222/21204/presentation/dd880635-c10b-4e8d-87ff-879da6a62729.pdf</t>
  </si>
  <si>
    <t>https://d1io3yog0oux5.cloudfront.net/_58e98866d8c42b977baac62d0a71c57e/pnc/db/2223/21276/file/PNC_IE_2020_June_09_Morgan_Stanley_Presentation.pdf</t>
  </si>
  <si>
    <t>https://d1io3yog0oux5.cloudfront.net/_e579d266ccac149904afcdef58b22e1c/pnc/db/2222/21208/presentation/592d3079-4c57-425a-a9d0-7a6ac28bdb07.pdf</t>
  </si>
  <si>
    <t>https://d1io3yog0oux5.cloudfront.net/_c857a1c0365cba2eeb5832940c54a8af/pnc/db/2250/20783/presentation/1f9775fb-a262-4064-b939-f1f4cc0bc9cb.pdf</t>
  </si>
  <si>
    <t>https://d1io3yog0oux5.cloudfront.net/_84c9436895ca0515cdb7d6a53df25c1a/pnc/db/2250/21348/presentation/PNC_4Q22_ER_Presentation.pdf</t>
  </si>
  <si>
    <t>https://d1io3yog0oux5.cloudfront.net/_de76c88eecda8a4a57fb9e219460df04/pnc/db/2250/20774/presentation/dfa32471-a405-4af1-a26e-5979d4f6e0d3.pdf</t>
  </si>
  <si>
    <t>https://d1io3yog0oux5.cloudfront.net/_2442722674671d776b263bf088bca5ef/pnc/db/2250/20774/presentation/dfa32471-a405-4af1-a26e-5979d4f6e0d3.pdf</t>
  </si>
  <si>
    <t>https://d1io3yog0oux5.cloudfront.net/_4a39aa798fc84844cb08f208c6db1e73/pnc/db/2250/20795/presentation/e518d783-a000-4d4e-b200-b05a00980a98.pdf</t>
  </si>
  <si>
    <t>https://d1io3yog0oux5.cloudfront.net/_58e98866d8c42b977baac62d0a71c57e/pnc/db/2222/21219/presentation/81ebcfcc-7b5b-4cd9-86b4-b42982745a74.pdf</t>
  </si>
  <si>
    <t>https://d1io3yog0oux5.cloudfront.net/_f7c715e2c7ec46cd2e31b26cfe518eb3/pnc/db/2250/20802/presentation/PNC_1Q22_ER_Presentation_%281%29.pdf</t>
  </si>
  <si>
    <t>https://d1io3yog0oux5.cloudfront.net/_8aba9102c74ee58f808435f916772c14/pnc/db/2250/20741/presentation/b0e7f646-435f-406f-b46b-13df727a265d.pdf</t>
  </si>
  <si>
    <t>https://d1io3yog0oux5.cloudfront.net/_2442722674671d776b263bf088bca5ef/pnc/db/2250/20766/presentation/e268673d-a6be-44be-af01-92d0aaf68be8.pdf</t>
  </si>
  <si>
    <t>https://d1io3yog0oux5.cloudfront.net/_09f1c02fc00916eaf29b0238e3db70df/pnc/db/2250/21348/presentation/PNC_4Q22_ER_Presentation.pdf</t>
  </si>
  <si>
    <t>https://d1io3yog0oux5.cloudfront.net/_c857a1c0365cba2eeb5832940c54a8af/pnc/db/2222/21192/presentation/3092a8f8-1486-420c-bc26-128efccee914.pdf</t>
  </si>
  <si>
    <t>https://www.broward.org/Purchasing/Documents/RLIRFPAgendaInformationNew/PNC2119546P1/PNC2119546P1%20N%20-%20Presentation%20-%20DPR%20Construction%20Inc.pdf</t>
  </si>
  <si>
    <t>https://d1io3yog0oux5.cloudfront.net/_58e98866d8c42b977baac62d0a71c57e/pnc/db/2222/21181/presentation/09627d3f-d4d5-4d86-b8d2-d884b39d9266.pdf</t>
  </si>
  <si>
    <t>https://d1io3yog0oux5.cloudfront.net/_c857a1c0365cba2eeb5832940c54a8af/pnc/db/2250/20789/presentation/093b6f3f-b222-41a4-a902-06d3c520b8ad.pdf</t>
  </si>
  <si>
    <t>https://d1io3yog0oux5.cloudfront.net/_1d79769a3b36e23b3f567ab9cb4cc006/pnc/db/2250/21348/presentation/PNC_4Q22_ER_Presentation.pdf</t>
  </si>
  <si>
    <t>https://d1io3yog0oux5.cloudfront.net/_f7c715e2c7ec46cd2e31b26cfe518eb3/pnc/db/2250/20783/presentation/1f9775fb-a262-4064-b939-f1f4cc0bc9cb.pdf</t>
  </si>
  <si>
    <t>https://d1io3yog0oux5.cloudfront.net/_7df8f045a7bca4eaf45657bd190594be/pnc/db/2250/21438/presentation/PNC_1Q23_ER_Presentation.pdf</t>
  </si>
  <si>
    <t>https://d1io3yog0oux5.cloudfront.net/_1085a06210015f21559f749bb1af94ae/pnc/db/2250/20783/presentation/1f9775fb-a262-4064-b939-f1f4cc0bc9cb.pdf</t>
  </si>
  <si>
    <t>https://d1io3yog0oux5.cloudfront.net/_c857a1c0365cba2eeb5832940c54a8af/pnc/db/2250/20802/presentation/PNC_1Q22_ER_Presentation_%281%29.pdf</t>
  </si>
  <si>
    <t>https://d1io3yog0oux5.cloudfront.net/_7ed8dacaa121e9994ce9a2db1ce67af5/pnc/db/2250/20774/presentation/dfa32471-a405-4af1-a26e-5979d4f6e0d3.pdf</t>
  </si>
  <si>
    <t>https://d1io3yog0oux5.cloudfront.net/_58e98866d8c42b977baac62d0a71c57e/pnc/db/2250/20784/presentation/cc91b86a-3f01-4de4-bef2-68a9a4d14c50.pdf</t>
  </si>
  <si>
    <t>https://d1io3yog0oux5.cloudfront.net/_74d34a596228e2a4ec2469644eff1c23/pnc/db/2222/21192/presentation/3092a8f8-1486-420c-bc26-128efccee914.pdf</t>
  </si>
  <si>
    <t>https://d1io3yog0oux5.cloudfront.net/_7106af420186c3c05fa1997982534a14/pnc/db/2250/20782/presentation/7ef03ded-f1ec-429c-85b2-f1c392813e32.pdf</t>
  </si>
  <si>
    <t>https://d1io3yog0oux5.cloudfront.net/_712987ed43000b63649e8d1794d38598/pnc/db/2250/20779/presentation/a3d28495-a62c-4cd4-ad59-6236a05d3fb6.pdf</t>
  </si>
  <si>
    <t>https://d1io3yog0oux5.cloudfront.net/_7ed8dacaa121e9994ce9a2db1ce67af5/pnc/db/2250/20775/presentation/a177098c-0636-414e-a516-d5c807f6982f.pdf</t>
  </si>
  <si>
    <t>https://d1io3yog0oux5.cloudfront.net/_b0f9c850082c0d672a791c9596a58778/pnc/db/2222/21211/presentation/25419787-95d5-4aef-9c9d-5628a5e7e0e1.pdf</t>
  </si>
  <si>
    <t>https://d1io3yog0oux5.cloudfront.net/_77248534499748b1dd1f1b7355687fa0/pnc/db/2222/21103/presentation/a7da9ee2-02a5-417e-8aca-bb71893d46fe.pdf</t>
  </si>
  <si>
    <t>https://d1io3yog0oux5.cloudfront.net/_58e98866d8c42b977baac62d0a71c57e/pnc/db/2250/21438/presentation/PNC_1Q23_ER_Presentation.pdf</t>
  </si>
  <si>
    <t>https://d1io3yog0oux5.cloudfront.net/_ce511895c2b1be28f098809e4ac01b74/pnc/db/2222/21204/presentation/dd880635-c10b-4e8d-87ff-879da6a62729.pdf</t>
  </si>
  <si>
    <t>https://www.nj.gov/health/fhs/maternalchild/documents/Employment%20Workplace%20Leave%20and%20Return%20to%20Work_presentation.pdf</t>
  </si>
  <si>
    <t>https://www.nj.gov/humanservices/dmhas/information/provider/Provider_Meetings/2021/Shatterproof%20(ATLAS).pdf</t>
  </si>
  <si>
    <t>https://dep.nj.gov/wp-content/uploads/floodresilience/20151210-rbdh-meeting-presentation-1.pdf</t>
  </si>
  <si>
    <t>https://dep.nj.gov/wp-content/uploads/floodresilience/20151210-rbdh-meeting-presentation-1-1.pdf</t>
  </si>
  <si>
    <t>https://www.nj.gov/education/sboe/meetings/agenda/2023/July/public/5e2_Praxis_Sciences_and_Computer_Science_presentation.pdf</t>
  </si>
  <si>
    <t>https://www.nj.gov/dca/divisions/sandyrecovery/pdf/NEP0086_CoastalBarrierResourcesSystemMap_NEP_TO2005.pdf</t>
  </si>
  <si>
    <t>https://www.nj.gov/dep//srp/guidance/srra/soil_remediation_standards_iris_presentation.pdf</t>
  </si>
  <si>
    <t>https://www.nj.gov/njoem/training/pdf/G141_20190220.pdf</t>
  </si>
  <si>
    <t>https://www.westfieldnj.gov/DocumentCenter/View/4753/OWP-Town-Council-presentation-11723</t>
  </si>
  <si>
    <t>https://cms2.revize.com/revize/tabernacletwpnj/11.28.2022%20%20%20Website%20-%20Notice%20for%20Town%20Hall%20Information%20Presentation.pdf</t>
  </si>
  <si>
    <t>https://ntrs.nasa.gov/api/citations/20160000943/downloads/20160000943.pdf?attachment=true</t>
  </si>
  <si>
    <t>https://ntrs.nasa.gov/api/citations/20230002250/downloads/CIS%20GSAW%20Presentation%20Feb%2023.pdf</t>
  </si>
  <si>
    <t>https://www.livingstonmontana.org/sites/default/files/fileattachments/public_works/page/8568/public_outreach_presentation.pdf</t>
  </si>
  <si>
    <t>https://mae.rutgers.edu/sites/default/files/uploads/Senior%20Design%20Info%20Presentation_2023.pdf</t>
  </si>
  <si>
    <t>https://www.montana.edu/extension/yellowstone/4h/documents/forms/communication_day/Video%20Score%20Card.pdf</t>
  </si>
  <si>
    <t>https://arc.lib.montana.edu/ojs/index.php/IJS/article/download/1173/948</t>
  </si>
  <si>
    <t>https://rupri.public-health.uiowa.edu/presentations/2013/Montana%20HREF%20presentation%20-%20Mueller.pdf</t>
  </si>
  <si>
    <t>https://parkaerospace.com/wp-content/uploads/2022/07/Park-Aerospace-Corp_Company-Presentation-Final-072522.pdf</t>
  </si>
  <si>
    <t>https://www.aerosociety.com/media/21966/ngam-prize-advert.pdf</t>
  </si>
  <si>
    <t>https://dubaiaerospace.com/wp-content/uploads/2018/11/DAE-Investor-presentation-for-the-nine-months-ended-30-September-2018.pdf</t>
  </si>
  <si>
    <t>https://nepp.nasa.gov/files/28136/NEPP-CP-2016-Sampson-Pres-SouthKorea-TN29041.pdf</t>
  </si>
  <si>
    <t>https://www.biofilm.montana.edu/documents/PROCEEDINGS_CBE-MBM_July-2014_0.pdf</t>
  </si>
  <si>
    <t>https://arc.lib.montana.edu/ojs/index.php/IJS/article/download/773/617</t>
  </si>
  <si>
    <t>https://dubaiaerospace.com/wp-content/uploads/2018/07/DAE-Investor-Presentation-for-the-year-ended-31-December-2017.pdf</t>
  </si>
  <si>
    <t>https://parkaerospace.com/wp-content/uploads/2019/11/Park-Aerospace-Corp.-Company-Presentation-111019_APPROVED.pdf</t>
  </si>
  <si>
    <t>https://portal.rockwellcollins.com/documents/796122/0/ECMT_How_To_Generate_Loadable_Files.pdf/286fa874-e834-bd64-d5cc-f964e49b4ee7?t=1556748267652</t>
  </si>
  <si>
    <t>https://dubaiaerospace.com/wp-content/uploads/2019/02/DAE-Investor-presentation-for-the-year-ended-31-December-2018.pdf</t>
  </si>
  <si>
    <t>https://naturefilm.montana.edu/extension/4h/documents/projects/4h_communications/Section%201.pdf</t>
  </si>
  <si>
    <t>https://parkaerospace.com/wp-content/uploads/2019/08/Park-Aerospace-Corp.-Company-Presentation-082219_APPROVED.pdf</t>
  </si>
  <si>
    <t>https://dubaiaerospace.com/wp-content/uploads/2018/05/DAE_Investor_presentation_for_the_nine_months_ended_30_Sep_2017.pdf</t>
  </si>
  <si>
    <t>https://ntrs.nasa.gov/api/citations/20210020296/downloads/081021_Exit%20Presentation-Michael%20Soroka-v2.pptx.pdf</t>
  </si>
  <si>
    <t>https://dptportfolios.web.unc.edu/wp-content/uploads/sites/2565/2020/05/Adhesive-Capsulitis-Presentation.pdf</t>
  </si>
  <si>
    <t>https://scsc.georgia.gov/document/document/petition-review-process-fy22pdf/download</t>
  </si>
  <si>
    <t>https://portal.rockwellcollins.com/documents/796122/0/ECMT_Importing_from_RCCT.pdf/fa18641f-2633-6017-112b-0b4c2d3a93e6?t=1556748324014</t>
  </si>
  <si>
    <t>https://centrix-us.com/wp-content/uploads/2021/08/Expanding-Pin-Fastener-Presentation.pdf</t>
  </si>
  <si>
    <t>https://www.montana.edu/extension/forestry/mini-college/pdf/220312_Mini%20Forestry%20Workshop_spiders.pdf</t>
  </si>
  <si>
    <t>https://www.cs.montana.edu/courses/spring2009/525/presentations/Harish2.pdf</t>
  </si>
  <si>
    <t>https://arc.lib.montana.edu/ojs/index.php/IJS/article/download/1179/954</t>
  </si>
  <si>
    <t>https://parkaerospace.com/wp-content/uploads/2020/01/Park-Aerospace-Corp_Company-Presentation-APPROVED-012220.pdf</t>
  </si>
  <si>
    <t>https://www.aeroconf.org/cms/content_attachments/72/download</t>
  </si>
  <si>
    <t>https://cdn.ymaws.com/titanium.org/resource/resmgr/TiUSA2104Papers/HimstaedGregTiUSA2014Commerc.pdf</t>
  </si>
  <si>
    <t>https://www.montana.edu/extension/4h/documents/projects/4h_communications/Section%205.pdf</t>
  </si>
  <si>
    <t>https://navalandmaritimeconsortium.com/wp-content/uploads/2020/09/BurkeDefenseBurkeAerospaceCompany-Overview720.pdf</t>
  </si>
  <si>
    <t>https://naturefilm.montana.edu/extension/yellowstone/4h/documents/forms/communication_day/Video%20Score%20Card.pdf</t>
  </si>
  <si>
    <t>https://scholarworks.umt.edu/cgi/viewcontent.cgi?article=23893&amp;context=newsreleases</t>
  </si>
  <si>
    <t>https://arc.lib.montana.edu/snow-science/objects/issw-2009-0207-0210.pdf</t>
  </si>
  <si>
    <t>https://dubaiaerospace.com/wp-content/uploads/2021/08/Investor-presentation-for-the-six-months-ended-30-June-2021.pdf</t>
  </si>
  <si>
    <t>https://montanaffa.org/wp-content/uploads/2023/12/American-Indian-Rubric.pdf</t>
  </si>
  <si>
    <t>https://dubaiaerospace.com/wp-content/uploads/2020/02/Investor-presentation-for-the-year-ended-31-December-2019.pdf</t>
  </si>
  <si>
    <t>https://dubaiaerospace.com/wp-content/uploads/2024/02/Investor-presentation-for-the-year-ended-31-Dec-2023-vF.pdf</t>
  </si>
  <si>
    <t>https://www.montana.edu/extension/fergus/documents/4h/PublicSpeakingTipsTimesandMore.pdf</t>
  </si>
  <si>
    <t>https://www.trumpf.com/filestorage/TRUMPF_US/newsletter/TRUMPF_Laser_Marking_Interactive_Newsletter_Aerospace_Industry_Episode_4_002.pdf</t>
  </si>
  <si>
    <t>https://www.fs.usda.gov/Internet/FSE_DOCUMENTS/stelprdb5341549.pdf</t>
  </si>
  <si>
    <t>https://blog.nomagic.com/wp-content/uploads/2015/06/NMWS-2015-Adopting-MBSE-at-Kongsberg-DA-Soegaard.pdf</t>
  </si>
  <si>
    <t>https://cdnsm5-hosted.civiclive.com/userfiles/servers/server_6189660/file/shade%20tree%20committee/nj%20dept%20of%20agriculture_eab%20presentation.pdf</t>
  </si>
  <si>
    <t>https://www.njdottechtransfer.net/wp-content/uploads/2018/10/10-05-18-Meeting_safety.pdf</t>
  </si>
  <si>
    <t>https://www.nj.gov/njsncc/documents/presentation/m_rosa_plenary.pdf</t>
  </si>
  <si>
    <t>https://capemaycountynj.gov/DocumentCenter/View/4535/November-1-2017-Public-Officials-Presentation</t>
  </si>
  <si>
    <t>https://www.nj.gov/cannabis/documents/businesses/personal-use/CannabisRegulatoryCommission2021RegulatoryUpdateMunicipalGuidance.pdf</t>
  </si>
  <si>
    <t>https://www.nj.gov/pinelands/home/presentations/9-27-2019%20pi%20502%20presentation.pdf</t>
  </si>
  <si>
    <t>https://www.nj.gov/transportation/commuter/roads/rt295/pdf/cac9presentation.pdf</t>
  </si>
  <si>
    <t>https://www.nj.gov/pinelands/home/presentations/9-30-2022%20Lohbauer%20amendments%20presentation.pdf</t>
  </si>
  <si>
    <t>https://nj.gov/humanservices/dmhas/home/councils/PAC_Addictions/Meeting%20Notes/2014/Sept_19_Naloxone_Presentation.pdf</t>
  </si>
  <si>
    <t>https://www.nj.gov/pinelands/home/presentations/7-14-2017%20CMP%20amemdent%20presentation.pdf</t>
  </si>
  <si>
    <t>https://dep.nj.gov/wp-content/uploads/boss/isg/2021/6421cems.pdf</t>
  </si>
  <si>
    <t>https://www.nj.gov/education/sboe/meetings/agenda/2024/February/public/5e2_Fiscal_Accountability_Subchapters_16_to_22_presentation.pdf</t>
  </si>
  <si>
    <t>https://www.engr.psu.edu/ae/thesis/portfolios/2005/kms382/Final%20Presentation1.pdf</t>
  </si>
  <si>
    <t>https://storage.outreach.psu.edu/autism/84Presentation3.pdf</t>
  </si>
  <si>
    <t>https://www.engr.psu.edu/ae/thesis/portfolios/2014/chm5046/presentation/FINAL%20PRESENTATION_Cameron%20Mikkelson.pdf</t>
  </si>
  <si>
    <t>https://www.engr.psu.edu/ae/thesis/portfolios/2012/BAB408/Brian%20Brunnet_Final%20Presentation.pdf</t>
  </si>
  <si>
    <t>https://harrisburg.psu.edu/files/pdf/7381/2017/04/11/2017capstonedesignprojects.pdf</t>
  </si>
  <si>
    <t>https://www.engr.psu.edu/ae/thesis/portfolios/2005/nlr139/Thesis%20Presentation.pdf</t>
  </si>
  <si>
    <t>https://bpb-us-e1.wpmucdn.com/sites.psu.edu/dist/9/106134/files/2021/11/Penn-Presentation-11.03.21.pdf</t>
  </si>
  <si>
    <t>https://www.engr.psu.edu/ae/thesis/portfolios/2014/mac5676/Presentation%20Outline%20-%20Parfitt.pdf</t>
  </si>
  <si>
    <t>https://www.engr.psu.edu/ae/thesis/portfolios/2011/smr5094/SamplePresentationSlides.pdf</t>
  </si>
  <si>
    <t>https://georgia4h.org/wp-content/uploads/Thrive-Educational-Series_Flyer.pdf</t>
  </si>
  <si>
    <t>https://www.engr.psu.edu/ae/thesis/portfolios/2014/jmv5148/Documents/Tech%203%20Presentation.pdf</t>
  </si>
  <si>
    <t>https://www.engr.psu.edu/ae/thesis/portfolios/2009/lwb117/Files/POWERPOINT%20FINAL%20DESIGN.pdf</t>
  </si>
  <si>
    <t>https://www.engr.psu.edu/ae/thesis/portfolios/2005/tlp161/Presentation.pdf</t>
  </si>
  <si>
    <t>https://www.engr.psu.edu/ae/thesis/portfolios/2012/DZL5049/Thesis%20Final%20Presentation%20-%20Final).pdf</t>
  </si>
  <si>
    <t>https://gradschool.psu.edu/exhibitionpresentations/instructions/exhibitionkalturainstructions/</t>
  </si>
  <si>
    <t>https://download.clib.psu.ac.th/datawebclib/e_resource/e_database/agronomy/2002/Browse/pdf/C03-roth200944-Poster.pdf</t>
  </si>
  <si>
    <t>https://www.engr.psu.edu/ae/thesis/portfolios/2016/noa5100/Presentation.pdf</t>
  </si>
  <si>
    <t>https://www.engr.psu.edu/ae/thesis/BIMTeam22011/CPEP%20Website/Presentation_PDFs/HPR-Third%20Presentation_pdf.pdf</t>
  </si>
  <si>
    <t>https://www.engr.psu.edu/ae/thesis/portfolios/2015/jam6177/Presentation%20Outline%20and%20Sample%20Slides.pdf</t>
  </si>
  <si>
    <t>https://www.engr.psu.edu/ae/thesis/portfolios/2016/jxr977/assets/final-presentation-2-(1).pdf</t>
  </si>
  <si>
    <t>https://www.engr.psu.edu/ae/thesis/portfolios/2007/KAJ172/PresentationOutline.pdf</t>
  </si>
  <si>
    <t>https://move.unc.edu/wp-content/uploads/sites/248/2021/12/act-presentation-09-22-2021.pdf</t>
  </si>
  <si>
    <t>https://montana.africa/wp-content/uploads/2023/02/Catholic-Church-of-the-Presentation-1st-sunday-of-Lent-1.pdf</t>
  </si>
  <si>
    <t>https://parkaerospace.com/wp-content/uploads/2023/11/Park-Aerospace-Corp_Company-Presentation_FY24-Q2_FINAL.pdf</t>
  </si>
  <si>
    <t>https://scholarworks.montana.edu/xmlui/bitstream/handle/1/15521/BagleyPresentationOfAComprehensive2019.pdf</t>
  </si>
  <si>
    <t>https://biofilm.montana.edu/documents/Proceedings_MBM_July-2016.pdf</t>
  </si>
  <si>
    <t>https://portal.rockwellcollins.com/documents/796122/0/ECMT_Line_Item_overview.pdf/eeef2443-6591-de55-117b-c0234b8bf6f2?t=1556748376441</t>
  </si>
  <si>
    <t>https://dubaiaerospace.com/wp-content/uploads/2019/11/Investor-presentation-for-the-nine-months-ended-30-Sept-2019.pdf</t>
  </si>
  <si>
    <t>https://parkaerospace.com/wp-content/uploads/2021/07/Park-Aerospace-Corp_Company-Presentation-APPROVED-071521-w.Appendices.pdf</t>
  </si>
  <si>
    <t>https://www.montana.edu/mtfarmtoschool/documents/summit21/F2SSummit21_Day2_Slides_YouthFoodTalks_Amanda.pdf</t>
  </si>
  <si>
    <t>https://ntrs.nasa.gov/api/citations/20140013148/downloads/20140013148.pdf</t>
  </si>
  <si>
    <t>https://scholarworks.umt.edu/cgi/viewcontent.cgi?article=10912&amp;context=newsreleases</t>
  </si>
  <si>
    <t>https://ewh.ieee.org/r6/montana/IEEE2006Banquet.pdf</t>
  </si>
  <si>
    <t>https://nepp.nasa.gov/files/29757/NEPP-CP-2018-LaBel-Presentation-JEDEC-Jan-TN65827-NEPPweb-reuse-TN51786.pdf</t>
  </si>
  <si>
    <t>https://parkaerospace.com/wp-content/uploads/2023/08/Park-Aerospace-Corp_Company-Presentation_FY24-Q1_FINAL-1.pdf</t>
  </si>
  <si>
    <t>https://arc.lib.montana.edu/ojs/index.php/IJS/article/view/1173/948</t>
  </si>
  <si>
    <t>https://web1.msu.montana.edu/extension/4h/documents/projects/4h_communications/Section%201.pdf</t>
  </si>
  <si>
    <t>https://coe.montana.edu/advising/2017%20Student%20Orientation.pdf</t>
  </si>
  <si>
    <t>https://parkaerospace.com/wp-content/uploads/2022/06/Park-Aerospace-Corp_Company-Presentation-Final.pdf</t>
  </si>
  <si>
    <t>https://www.geaerospace.com/sites/default/files/ge_webcast_presentation_04252023.pdf</t>
  </si>
  <si>
    <t>https://humsconference.com.au/Papers2015/HUMS2015_Keynotes.pdf</t>
  </si>
  <si>
    <t>https://engineering.virginia.edu/sites/default/files/common/departments/mechanical-and-aerospace-engineering/Igo_MSPresentation.pdf</t>
  </si>
  <si>
    <t>https://parkaerospace.com/wp-content/uploads/2020/01/Park-Aerospace-Corp_Compnany-Presentation-APPROVED-011520.pdf</t>
  </si>
  <si>
    <t>https://scholarworks.montana.edu/xmlui/bitstream/handle/1/16991/Controlled-modular-mulit-2021.pdf?sequence=1</t>
  </si>
  <si>
    <t>https://www.cs.montana.edu/courses/spring2005/518/Hypertextbook/bosky/Presentation%20notes%20for%20Inter%20Process%20Communication.pdf</t>
  </si>
  <si>
    <t>https://aesq.sae-itc.com/binaries/content/assets/itc/content/aesq/past-events/presentation2023-06-08-v6.pdf</t>
  </si>
  <si>
    <t>https://icaf.aero/ajax/showPDF.php?filename=06-ICAF2021_Webinar_Intro_SchijveAward.pdf&amp;pad=docs/Symposium_proceedings/</t>
  </si>
  <si>
    <t>https://hurrican-edition.com/storage/hurrican-games-mow-regles.pdf</t>
  </si>
  <si>
    <t>https://secure.mowtampa.org/display?dataid=I80a416&amp;ResearchGate=Your-Perfect-Presentation-Speak-In-Front-Of-Any-A(2).pdf</t>
  </si>
  <si>
    <t>https://newhopegroup.com.au/wp-content/uploads/2024/03/NHG-Half-Year-Results-Presentation-2024.pdf</t>
  </si>
  <si>
    <t>https://www.rmit.edu.au/content/dam/rmit/documents/Students/StudentEssentials/Information-for/HDR-Forms/presentation-tips.pdf</t>
  </si>
  <si>
    <t>https://www.pc.gov.au/inquiries/completed/disability-discrimination/submissions/maurice_corcoran_/sub181.pdf</t>
  </si>
  <si>
    <t>https://www.dwellingupps.wa.edu.au/wp-content/uploads/2020/12/December-18th-2020-Dwellingup-Crier.pdf</t>
  </si>
  <si>
    <t>https://www.lfgroup.com.au/assets/pdf/results/LFG-FY23-Half-Year-Results-Presentation.pdf</t>
  </si>
  <si>
    <t>https://www.dtf.vic.gov.au/sites/default/files/2018-01/Presentation-KPMG-Social-Bonds-Learnings.pdf</t>
  </si>
  <si>
    <t>https://data-api.marketindex.com.au/api/v1/announcements/XASX:VHM:6A1181397/pdf/inline/agm-presentation</t>
  </si>
  <si>
    <t>https://data-api.marketindex.com.au/api/v1/announcements/XASX:SBM:XX351465/pdf/inline/presentation-by-managing-director-and-ceo-london</t>
  </si>
  <si>
    <t>https://www.oic.qld.gov.au/__data/assets/pdf_file/0016/40336/2019-Survey-Presentation-QLD.pdf</t>
  </si>
  <si>
    <t>https://www.asx.com.au/asxpdf/20190821/pdf/447p76n3zc4qqr.pdf</t>
  </si>
  <si>
    <t>https://pdtraining.com.au/assets/outlines/presentation_skills_training_outline.pdf?v=2018-11-01-00-00-41</t>
  </si>
  <si>
    <t>https://www.tmr.qld.gov.au/_/media/busind/techstdpubs/bridges-marine-and-other-structures/drafting-and-design-presentation-standards/volume-1/chapter2appendix2a.pdf?sc_lang=en&amp;hash=EA0A1D2DE383938B318050DD3550DD7C</t>
  </si>
  <si>
    <t>https://www.livewiremarkets.com/rails/active_storage/blobs/proxy/eyJfcmFpbHMiOnsibWVzc2FnZSI6IkJBaHBBclp5IiwiZXhwIjpudWxsLCJwdXIiOiJibG9iX2lkIn19--3f6deaa9495d83a96c9d87aacbf281855e918eb7/2011%20TAH%20AU%20presentation.pdf</t>
  </si>
  <si>
    <t>https://www.anzca.edu.au/resources/event-programs/ctn-events/2022-ctn-abstract-form.pdf</t>
  </si>
  <si>
    <t>https://bigbuild.vic.gov.au/__data/assets/pdf_file/0009/837954/SRLA-Heatherton-CRG-Presentation-5-December-2023.pdf</t>
  </si>
  <si>
    <t>https://www.amsant.org.au/wp-content/uploads/2014/11/My-Health-Record_Closing-the-Gap_-Health-Services-PowerPoint-Presentation-Facilitators-Guide_v1.0_151215.pdf</t>
  </si>
  <si>
    <t>https://www.uobabylon.edu.iq/eprints/publication_5_12855_750.pdf</t>
  </si>
  <si>
    <t>https://apdrc.soest.hawaii.edu/PRIDE/workshop04/hacker.pdf</t>
  </si>
  <si>
    <t>https://dms.nasc.org.np/sites/default/files/documents/Changing%20Trends%20in%20International%20Relations%20and%20Practice%20of%20Diplomacy.pdf</t>
  </si>
  <si>
    <t>https://dms.hcpss.org/sites/default/files/DMS%20Student_Parent%20Orientation%20Presentation.pdf</t>
  </si>
  <si>
    <t>https://meetings.npfmc.org/CommentReview/DownloadFile?p=85712fe6-444c-4aee-bd05-d6d133c98921.pdf&amp;fileName=AP%20PRESENTATION%20Crab%20PSC.pdf</t>
  </si>
  <si>
    <t>https://canadacollege.edu/planningbudgetingcouncil/2020-21/Dual%20Enrollment-PSC%20Presentation.pdf</t>
  </si>
  <si>
    <t>https://www.acrd.bc.ca/dms/documents/environmental-services/solid-waste-management/2014_dec_11_wc_pmac_presentation.pdf</t>
  </si>
  <si>
    <t>https://www.iges.or.jp/en/publication_documents/pub/presentation/en/2818/SWITCH-Asia_PSC.pdf</t>
  </si>
  <si>
    <t>https://pmg.org.za/files/docs/090617psc-edit.pdf</t>
  </si>
  <si>
    <t>https://dep.nj.gov/wp-content/uploads/cleanaircouncil/1218presentation.pdf</t>
  </si>
  <si>
    <t>https://www.westfieldnj.gov/DocumentCenter/View/4972/OWP-RDA-TC-Presentation-final-22823</t>
  </si>
  <si>
    <t>https://www.nj.gov/education/sboe/meetings/agenda/2022/October/public/5d2_Chapter_9s_presentation.pdf</t>
  </si>
  <si>
    <t>https://nj.gov/education/sboe/meetings/agenda/2021/April/public/4b%202020%20School%20Performance%20Reports%20Graduation%20Rates%20presentation.pdf</t>
  </si>
  <si>
    <t>https://www.seagirt-nj.gov/sites/g/files/vyhlif3791/f/news/2023_budget_presentation.pdf</t>
  </si>
  <si>
    <t>https://twpoceannj.gov/notices/Pre-Auction-Outreach-081618.pdf</t>
  </si>
  <si>
    <t>https://www.nj.gov/education/AchieveNJ/resources/201617BeyondRegionalPresentation.pdf</t>
  </si>
  <si>
    <t>https://www.nj.gov/dep/wms/download/Simmons%20-%20MST%20Presentation.pdf</t>
  </si>
  <si>
    <t>https://dep.nj.gov/wp-content/uploads/otpla/lt-documents/23highpoint-fn9-concessionbideval-selection-process.pdf</t>
  </si>
  <si>
    <t>https://www.nj.gov/labor/workerscompensation/assets/PDFs/Legal/NJCOSHMay2019EthicsPresentation.pdf</t>
  </si>
  <si>
    <t>https://www.nj.gov/dca/divisions/sandyrecovery/pdf/NCR39437_HistoricPreservationExemptionZoneMap_NCR_TO1029.pdf</t>
  </si>
  <si>
    <t>https://www.nj.gov/pinelands/home/presentations/May%202019%20PI%20presentation.pdf</t>
  </si>
  <si>
    <t>https://www.nj.gov/dep/srp/srra//training/sessions/public_notification_20130124_slides.pdf</t>
  </si>
  <si>
    <t>https://www.eecs.psu.edu/assets/forms/ee/grad-forms/Request-to-Schedule-MS-Paper-Presentation.pdf</t>
  </si>
  <si>
    <t>https://www.engr.psu.edu/ae/thesis/portfolios/2010/hfv5000/3-Screen%20Presentation_VOYCIK.pdf</t>
  </si>
  <si>
    <t>https://www.engr.psu.edu/ae/thesis/portfolios/2011/wjl5012/Will%20Lazration%20Final%20Presentation.pdf</t>
  </si>
  <si>
    <t>https://www.engr.psu.edu/ae/thesis/portfolios/2011/rym5018/Senior%20Thesis%20Final%20Presentation.pdf</t>
  </si>
  <si>
    <t>https://sites.psu.edu/202cjaenicke/wp-content/uploads/sites/13153/2008/10/Assertion-Evidence-Slides-Instruction_Set.pdf</t>
  </si>
  <si>
    <t>https://www.engr.psu.edu/ae/thesis/portfolios/2011/phh5002/FinalPresentationSample.pdf</t>
  </si>
  <si>
    <t>https://www.engr.psu.edu/ae/thesis/portfolios/2011/lag290/Presentation%202%20.pdf</t>
  </si>
  <si>
    <t>https://www.engr.psu.edu/ae/thesis/portfolios/2010/bmr5025/Final%203-Screen%20Presentation.pdf</t>
  </si>
  <si>
    <t>https://www.engr.psu.edu/ae/thesis/portfolios/2010/mjd5060/Files/Final%20Presentation.pdf</t>
  </si>
  <si>
    <t>https://www.engr.psu.edu/ae/thesis/portfolios/2011/jmf5131/Final%20Presentation%20three%20screen.pdf</t>
  </si>
  <si>
    <t>https://www.engr.psu.edu/ae/thesis/portfolios/2009/lwb117/Files/PRESENTATION.pdf</t>
  </si>
  <si>
    <t>https://www.engr.psu.edu/ae/thesis/portfolios/2010/sef5013/Documents/Presentation&amp;Slides.pdf</t>
  </si>
  <si>
    <t>https://www.engr.psu.edu/ae/thesis/assignments/Presentation%20and%20Report%20Guidelines/AE%20482%20%20%20%20Questions%20Questions%20Questions%20mkp%20edited.pdf</t>
  </si>
  <si>
    <t>https://www.engr.psu.edu/ae/thesis/portfolios/2010/acs5035/Final%20Thesis/Presentation%20Slides.pdf</t>
  </si>
  <si>
    <t>https://www.engr.psu.edu/ae/thesis/portfolios/2014/agr5068/Draft%20Presentation.pdf</t>
  </si>
  <si>
    <t>https://storage.outreach.psu.edu/autism/9Presentation.pdf</t>
  </si>
  <si>
    <t>https://www.engr.psu.edu/ae/thesis/portfolios/2006/jem358/presentation/McFADDEN%20-%201%20Screen%20Presentation.pdf</t>
  </si>
  <si>
    <t>https://www.engr.psu.edu/ae/thesis/portfolios/2015/jdd5238/Final%20Presentation%202.pdf</t>
  </si>
  <si>
    <t>https://www.icao.int/Meetings/RPAS/RPASSymposiumPresentation/Day%201%20Session%201%20Marion%20Blakey%20-%20RPAS%20Integration%20Needs%20Aerospace%20Manufacturing%20Industry%20Views.pdf</t>
  </si>
  <si>
    <t>https://nios.montana.edu/extension/4h/documents/projects/4h_communications/Section%201.pdf</t>
  </si>
  <si>
    <t>https://ams.confex.com/ams/93Annual/webprogram/Handout/Paper213540/PRESENTATION_11_5A_%20Analysis%20of%20the%20use%20of%20Aerospace%20Meteorology%20in%20the%20Brazilian%20Space%20Program2.pdf</t>
  </si>
  <si>
    <t>https://nepp.nasa.gov/files/29660/NEPP-CP-2017-LaBel-Presentation-PTCOG-TN64761-NEPPweb-reuse-TN46766.pdf</t>
  </si>
  <si>
    <t>https://ftp.txdot.gov/pub/txdot/get-involved/elp/paisano-montana/101723-presentation.pdf</t>
  </si>
  <si>
    <t>https://www.murrieta.k12.ca.us/cms/lib/CA01000508/Centricity/Domain/1699/MSU%20Presentation%20Flyer.pdf</t>
  </si>
  <si>
    <t>https://ecs.syr.edu/faculty/dannenhoffer/AEE472/CDR_presentation_rubric.pdf</t>
  </si>
  <si>
    <t>https://www.montanasynod.org/uploads/3/0/9/6/30961995/constitutional_amendments_for_2015_assembly.pdf</t>
  </si>
  <si>
    <t>https://aerospaceandengineeringacademy.files.wordpress.com/2015/09/oral-presentation-rubric1.pdf</t>
  </si>
  <si>
    <t>https://www.faa.gov/sites/faa.gov/files/2022-09/Collins%20CLEEN%20Phase%20III%20Industry%20Day%20May%202022.pdf</t>
  </si>
  <si>
    <t>https://www.adz.de/fileadmin/user_upload/downloads/Unternehmenspraesentationen/ADZ_Company-presentation-aerospace_DE-EN_2022_A.pdf</t>
  </si>
  <si>
    <t>https://arc.lib.montana.edu/ojs/index.php/IJS/article/download/821/665</t>
  </si>
  <si>
    <t>https://dubaiaerospace.com/wp-content/uploads/2022/08/Investor-presentation-for-the-six-months-ended-30-Jun-2022.pdf</t>
  </si>
  <si>
    <t>https://dubaiaerospace.com/wp-content/uploads/2020/11/Investor-presentation-for-the-nine-months-ended-30-Sept-20.pdf</t>
  </si>
  <si>
    <t>https://www.montana.edu/rmaher/cls101/socrates_assignment.pdf</t>
  </si>
  <si>
    <t>https://dubaiaerospace.com/wp-content/uploads/2022/05/Investor-presentation-for-the-three-months-ended-31-Mar-2022.pdf</t>
  </si>
  <si>
    <t>https://arc.lib.montana.edu/ojs/index.php/IJS/article/download/697/546</t>
  </si>
  <si>
    <t>https://www.montana.edu/rmaher/cls101/finalpaperandpresentation.pdf</t>
  </si>
  <si>
    <t>https://naturefilm.montana.edu/extension/4h/documents/projects/4h_communications/Section%206.pdf</t>
  </si>
  <si>
    <t>https://www.researchgate.net/profile/R-Richards/publication/348977619_MIDAS-IEEE-Aerospace-Conference-2018-Presentation-for-webpdf/data/601a005892851c4ed545df8c/MIDAS-IEEE-Aerospace-Conference-2018-Presentation-for-web.pdf?origin=publication_list</t>
  </si>
  <si>
    <t>https://scholarworks.montana.edu/xmlui/bitstream/handle/1/15521/BagleyPresentationOfAComprehensive2019.pdf?sequence=4</t>
  </si>
  <si>
    <t>https://nios.montana.edu/extension/4h/documents/projects/4h_communications/Section%205.pdf</t>
  </si>
  <si>
    <t>https://investor.northropgrumman.com/node/9106/pdf</t>
  </si>
  <si>
    <t>https://www.cs.montana.edu/courses/spring2007/525/presentations/John1.pdf</t>
  </si>
  <si>
    <t>https://www.montana.edu/ebelasco/agec421/documents/PresentationGradingForm2.pdf</t>
  </si>
  <si>
    <t>https://www.ticaerospace.com/TICAerospacePresentation.pdf</t>
  </si>
  <si>
    <t>https://vigilantaerospace.com/wp-content/uploads/2017/06/Detect-and-Avoid-System-with-ADS-B-Avionics-for-Unmanned-Aerial-Systems_FLC-National-Awards-Presentation_Ricardo-Arteaga.pdf</t>
  </si>
  <si>
    <t>https://dubaiaerospace.com/wp-content/uploads/2018/05/DAE-Investor-Presentation-for-the-year-ended-31-December-2017.pdf</t>
  </si>
  <si>
    <t>https://www.adz.de/fileadmin/user_upload/downloads/Unternehmenspraesentationen/ADZ_Company-presentation-aerospace_DE-EN_2024_A.pdf</t>
  </si>
  <si>
    <t>https://www.montanachamber.com/wp-content/uploads/2022/12/2023-Prospects-Presentation-for-Classes-3.pdf</t>
  </si>
  <si>
    <t>https://parkaerospace.com/wp-content/uploads/2023/08/Park-Aerospace-Corp_Company-Presentation_FY24-Q1_FINAL.pdf</t>
  </si>
  <si>
    <t>https://cdn.ymaws.com/www.thegraphenecouncil.org/resource/resmgr/webinars/2020_07_go/SG_-_GCOUNCIL_presentation_1.pdf</t>
  </si>
  <si>
    <t>https://s28.q4cdn.com/696626308/files/doc_financials/2023/q2/Coterra-Energy-2Q23-Earnings-Presentation_Vf2.pdf</t>
  </si>
  <si>
    <t>https://s29.q4cdn.com/203066540/files/doc_financials/2022/q3/CTS-3Q-22-Earnings-Presentation-Final.pdf</t>
  </si>
  <si>
    <t>https://s1.q4cdn.com/522285864/files/doc_financials/2021/q2/Veeco-Q2-2021-Financial-Results-Presentation.pdf</t>
  </si>
  <si>
    <t>https://s28.q4cdn.com/788292776/files/doc_presentations/featured-presentation.pdf</t>
  </si>
  <si>
    <t>https://secure.mowtampa.org/IDtrack?digit=H11b698&amp;ResearchGate=Presentation_Skills_201_How_To_Take_It_To_The_Next_Level_As_A_Confident_Engaging_Presenter(1).pdf</t>
  </si>
  <si>
    <t>https://www.nj.gov/njhighlands/njhighlands/about/calend/2014_meetings/dec04/presentation_dec7_redevelopment.pdf</t>
  </si>
  <si>
    <t>https://www.nj.gov/dep/srp/srra/training/overview/response_action_outcome.pdf</t>
  </si>
  <si>
    <t>https://www.nj.gov/dep//srp/srra/training/sessions/public_notification_20130124_slides.pdf</t>
  </si>
  <si>
    <t>https://dep.nj.gov/wp-content/uploads/otpla/pla-documents/coin-operated-machines-concession/24_binocular7concessionbideval_selection-process.pdf</t>
  </si>
  <si>
    <t>https://www.nj.gov/education/sboe/meetings/agenda/2020/February/public/5g2%20Qualifying%20Scores%20for%20State%20Issued%20HS%20Diplomas%20presentation.pdf</t>
  </si>
  <si>
    <t>https://nj.gov/labor/myleavebenefits/labor/forms_pdfs/wc/pdf/NJCOSHMay2019EthicsPresentation.pdf</t>
  </si>
  <si>
    <t>https://www.nj.gov/education/sboe/meetings/agenda/2022/December/public/5d2_Managing_for_Equality_and_Equity_in_Education_presentation.pdf</t>
  </si>
  <si>
    <t>https://www.nj.gov/dep/srp//srra/training/sessions/public_notification_20130124_slides.pdf</t>
  </si>
  <si>
    <t>https://nj.gov/treasury/unclaimed-property/treasury/doinvest/pdf/Sicreg/AnnualMeetingPresentationFeb2018.pdf</t>
  </si>
  <si>
    <t>https://www.njdottechtransfer.net/wp-content/uploads/2023/06/NJSTIC-2023Q2-SI-Sharp.pdf</t>
  </si>
  <si>
    <t>https://www.state.nj.us/humanservices/dmahs/boards/maac/MAAC_Meeting_Presentations_10_19_15.pdf</t>
  </si>
  <si>
    <t>https://nj.gov/state/assets/pdf/njcounts/2020-nj-census-training-with-notes.pdf</t>
  </si>
  <si>
    <t>https://www.nj.gov/highereducation/documents/pdf/some-college/ReUpNJSCNDConveningPresentation.pdf</t>
  </si>
  <si>
    <t>https://dep.nj.gov/wp-content/uploads/floodresilience/cag-concept-presentation-11232015.pdf</t>
  </si>
  <si>
    <t>https://www.nj.gov/education/sboe/meetings/agenda/2021/April/public/5e2%20State%20Board%20of%20Education%20Rulemaking%20Process%20presentation.pdf</t>
  </si>
  <si>
    <t>https://nj.gov/humanservices/dmhas/home/councils/PAC_Addictions/Meeting%20Notes/2015/PAC_CCBHC_presentation_Oct30.pdf</t>
  </si>
  <si>
    <t>https://www.nj.gov/education/sboe/meetings/agenda/2022/November/public/5c2_Chapters_9_9A_9B_9C_presentation.pdf</t>
  </si>
  <si>
    <t>https://dep.nj.gov/wp-content/uploads/cleanaircouncil/24-cpp_review-of-eia-presentation-to-pjm_8-18-16.pdf</t>
  </si>
  <si>
    <t>https://at.csudh.edu/conference/presentations/Edu_in_Tech_3.pdf</t>
  </si>
  <si>
    <t>https://webstor.srmist.edu.in/web_assets/downloads/2023/iconn2023-poster-presentation-database.pdf</t>
  </si>
  <si>
    <t>https://nextgeneration.montana.edu/extension/4h/documents/projects/4h_communications/Section%201.pdf</t>
  </si>
  <si>
    <t>https://websupport.montana.edu/extension/4h/documents/projects/4h_communications/Section%201.pdf</t>
  </si>
  <si>
    <t>https://d1io3yog0oux5.cloudfront.net/_3526794e095c533afd1374da3bebb3e1/bridgeraerospace/db/2227/20786/pdf/BAER+Investor+Presentation+-+8.10.23.pdf</t>
  </si>
  <si>
    <t>https://www.montana.edu/emc/documents/EMC_Presentation_NCTM_2012_04.26.12.pdf</t>
  </si>
  <si>
    <t>https://dubaiaerospace.com/wp-content/uploads/2018/04/DAE_Investor_presentation_for_the_nine_months_ended_30_Sep_2017.pdf</t>
  </si>
  <si>
    <t>https://parkaerospace.com/wp-content/uploads/2019/10/Park-Aerospace-Corp.-Company-Presentation-101119_APPROVED.pdf</t>
  </si>
  <si>
    <t>https://mms.businesswire.com/media/20220317005395/en/1393221/1/2022.03_-_IperionX_Corp_Deck_-_Jefferies_%5BFINAL%5D.pdf</t>
  </si>
  <si>
    <t>https://investor.honeywell.com/static-files/dc382106-0ced-4f90-bef6-f2cc6fb8c154</t>
  </si>
  <si>
    <t>https://www.aerospacesalento.com/wp-content/uploads/2020/09/Presentazione-societaria_PROMECCAEROSPACE_ENG__.pdf</t>
  </si>
  <si>
    <t>https://skybrary.aero/sites/default/files/bookshelf/3330.pdf</t>
  </si>
  <si>
    <t>https://www.montana.edu/rmaher/ee101_sp03/HW_Boisjoly_lecture.pdf</t>
  </si>
  <si>
    <t>https://static.s123-cdn-static-d.com/uploads/798455/secure/normal_653f9dc017d63.pdf</t>
  </si>
  <si>
    <t>https://cdn.ymaws.com/titanium.org/resource/resmgr/2010_2014_papers/WillsDavid_2010_EffectiveMac.pdf</t>
  </si>
  <si>
    <t>https://www.rls-sciences.org/uploads/5/5/4/4/55448469/9th_rls_and_rls-sciences_overview_2018.pdf</t>
  </si>
  <si>
    <t>https://www.fs.usda.gov/Internet/FSE_DOCUMENTS/stelprdb5137410.pdf</t>
  </si>
  <si>
    <t>https://toulouse.adsgroup.org.uk/wp-content/uploads/sites/26/2015/07/STG-Aerospace-Presentation-1.pdf</t>
  </si>
  <si>
    <t>https://nios.montana.edu/extension/4h/documents/projects/4h_communications/Section%206.pdf</t>
  </si>
  <si>
    <t>https://www.engr.psu.edu/ae/thesis/portfolios/2010/jrd5035/Tech%20Reports/Draft%20Presentation%20Outline.pdf</t>
  </si>
  <si>
    <t>https://www.engr.psu.edu/ae/thesis/portfolios/2015/stb5114/assignments/Presentation%20Outline.pdf</t>
  </si>
  <si>
    <t>https://www.cse.psu.edu/~kxc104/class/cmpen472/24s/hw/hw2/HW2flowChart00.pdf</t>
  </si>
  <si>
    <t>https://storage.outreach.psu.edu/autism/67PresentationandWorkbook.pdf</t>
  </si>
  <si>
    <t>https://www.engr.psu.edu/ae/thesis/portfolios/2009/dam336/assignments/Presentation-Dominic-Manno.pdf</t>
  </si>
  <si>
    <t>https://www.engr.psu.edu/ae/thesis/portfolios/2016/jid5237/PDF's/Thesis_Presentation_jid5237.pdf</t>
  </si>
  <si>
    <t>https://www.engr.psu.edu/ae/thesis/portfolios/2011/ijh5004/Draft_Presentation.pdf</t>
  </si>
  <si>
    <t>https://harrisburg.psu.edu/content/alishapresentationpdf</t>
  </si>
  <si>
    <t>https://storage.outreach.psu.edu/autism/80and92Presentation_0.pdf</t>
  </si>
  <si>
    <t>https://www.engr.psu.edu/ae/thesis/portfolios/2014/afb5065/Final%20Presentation%20outline.pdf</t>
  </si>
  <si>
    <t>https://bpb-us-e1.wpmucdn.com/sites.psu.edu/dist/d/21612/files/2015/01/presentation-zen-executive-summary.pdf</t>
  </si>
  <si>
    <t>https://storage.outreach.psu.edu/autism/32-Presentation4.pdf</t>
  </si>
  <si>
    <t>https://cpb-us-e1.wpmucdn.com/sites.psu.edu/dist/a/36309/files/2016/04/Preparing-Your-Presentation.pdf</t>
  </si>
  <si>
    <t>https://www.phrc.psu.edu/assets/docs/Publications/2016RBDCCPresentations/Ketchman-2016-RBDCC-Presentation.pdf</t>
  </si>
  <si>
    <t>https://www.engr.psu.edu/ae/thesis/portfolios/2007/JKJ114/Thesis_Presentation_final_slides.pdf</t>
  </si>
  <si>
    <t>https://www.engr.psu.edu/ae/thesis/portfolios/2014/gma5074/Assignments/Proposal%20Presentation.pdf</t>
  </si>
  <si>
    <t>https://www.engr.psu.edu/ae/thesis/portfolios/2006/eph114/Thesis%20Presentation.pdf</t>
  </si>
  <si>
    <t>https://www.engr.psu.edu/ae/thesis/portfolios/2013/var5039/Final%20Presentation%20Rossi.pdf</t>
  </si>
  <si>
    <t>https://www.engr.psu.edu/ae/thesis/portfolios/2011/mns5028/Presentation%20Outline.pdf</t>
  </si>
  <si>
    <t>https://www.engr.psu.edu/ae/thesis/portfolios/2011/dma5056/Final%20Presentation%20Slides.pdf</t>
  </si>
  <si>
    <t>https://www.engr.psu.edu/ae/thesis/portfolios/2006/bts151/Schematic%20Design%20Presentation.pdf</t>
  </si>
  <si>
    <t>https://www.engr.psu.edu/ae/thesis/portfolios/2012/BAB408/Presentation%20Outline.pdf</t>
  </si>
  <si>
    <t>https://www.engr.psu.edu/ae/thesis/portfolios/2012/CJD5135/Final_Presentation.pdf</t>
  </si>
  <si>
    <t>https://www.engr.psu.edu/ae/thesis/portfolios/2005/djk224/official%20presentation.pdf</t>
  </si>
  <si>
    <t>https://secure.mowtampa.org/viewport?digit=Q48z112&amp;ResearchGate=Presentation-Imaging-And-Treatment-Of-Common-Musc(3).pdf</t>
  </si>
  <si>
    <t>https://www.safran-group.com/sites/default/files/2021-09/SEP%20Aerospace%20Distributors%20List.pdf</t>
  </si>
  <si>
    <t>https://commerce.mt.gov/_shared/DOC/docs/Legislative/Commerce-Subcommittee-Introduction.pdf</t>
  </si>
  <si>
    <t>https://komenidahomontana.org/wp-content/uploads/2021/02/Townhall-Presentation.pdf</t>
  </si>
  <si>
    <t>https://integrationprofessionals.com/Portals/0/Images/inprof/Blog/United%20Technologies%20and%20Raytheon%20Presentation_Final.pdf?ver=2019-06-10-123304-783</t>
  </si>
  <si>
    <t>https://mus.edu/board/meetings/2018/Nov2018/ARSA/UMHM-BOR.pdf</t>
  </si>
  <si>
    <t>https://dubaiaerospace.com/wp-content/uploads/2018/08/DAE-Investor-presentation-for-the-six-months-ended-30-June-2018.pdf</t>
  </si>
  <si>
    <t>https://www.montana.edu/screel/teaching/bioe-440r-521/course-outline/za%20connectivity.pdf</t>
  </si>
  <si>
    <t>https://cdn2.hubspot.net/hubfs/2506655/Downloads/Lockheed%20Martin%20CyberSecurity%20Presentation.pdf</t>
  </si>
  <si>
    <t>https://pdfs.semanticscholar.org/6000/f9177d6de82e697219dd8aaab6b3cfad014c.pdf</t>
  </si>
  <si>
    <t>https://d1io3yog0oux5.cloudfront.net/_eeb2236e8a1656266875460204ce5e80/spire/db/1907/17713/presentation/Cowen+Conference+Presentation+2.8.22+FINAL.pdf</t>
  </si>
  <si>
    <t>https://dubaiaerospace.com/wp-content/uploads/2019/08/DAE-Investor-presentation-for-the-six-months-ended-30-June-2019.pdf</t>
  </si>
  <si>
    <t>https://pdfs.semanticscholar.org/3eeb/7b111148e5c26b466c736c0b428ff42e1736.pdf</t>
  </si>
  <si>
    <t>https://img.antpedia.com/standard/files/pdfs_ora/20230612/bs/BS%20EN/BS%20EN%2004500-005-2012.pdf</t>
  </si>
  <si>
    <t>https://www.montana.edu/equity/documents/oiestafftrainingmaterials/Title%20IX%20Online%20Course%20-%20Class%203%20PPT%20Presentation%20Final%20for%20Course%20Page%20%20101320%20%20-%20%20Read-Only.pdf</t>
  </si>
  <si>
    <t>https://www.nj.gov/education/sboe/meetings/agenda/2023/November/public/5c2_Chapter_3,_Controversies_and_Disputes_presentation.pdf</t>
  </si>
  <si>
    <t>https://www.nj.gov/pinelands/home/presentations/SJTA%20Presentation%209-29-23.pdf</t>
  </si>
  <si>
    <t>https://www.nj.gov/education/sboe/meetings/agenda/2022/September/public/5f2_Chapters_9,_9A,_9B,_9C_presentation.pdf</t>
  </si>
  <si>
    <t>https://www.nj.gov/humanservices/dmhas/information/provider/Provider_Meetings/2021/Low%20Threshold_HRCs%20Presentation.pdf</t>
  </si>
  <si>
    <t>https://afaanj.org/wp-content/uploads/2018/12/JD-AFAANJ-09-20-2012.pdf</t>
  </si>
  <si>
    <t>https://csesa.fpg.unc.edu/sites/csesa.fpg.unc.edu/files/imce/other/Presentation%202%20%28Activity%20Worksheet%29.pdf</t>
  </si>
  <si>
    <t>https://msrads.web.unc.edu/wp-content/uploads/sites/15695/2022/08/JakeFrancisco_TeachingFile.pdf</t>
  </si>
  <si>
    <t>https://msrads.web.unc.edu/wp-content/uploads/sites/15695/2018/11/hills.rady403case.2018.pdf</t>
  </si>
  <si>
    <t>https://d1io3yog0oux5.cloudfront.net/_ecbba1beaf11238a614381bc39955354/pnc/db/2250/20744/presentation/73288394-c2d9-4f88-9d00-79921ea72480.pdf</t>
  </si>
  <si>
    <t>https://d1io3yog0oux5.cloudfront.net/_75a873c0916206335c215f99588b502c/pnc/db/2227/21445/pdf/PNC_1Q23_ER_Presentation.pdf</t>
  </si>
  <si>
    <t>https://d1io3yog0oux5.cloudfront.net/_c857a1c0365cba2eeb5832940c54a8af/pnc/db/2250/20800/presentation/4d58c647-de29-47ff-beaa-fb370bde1a0f.pdf</t>
  </si>
  <si>
    <t>https://d1io3yog0oux5.cloudfront.net/_7ed8dacaa121e9994ce9a2db1ce67af5/pnc/db/2250/20790/presentation/33368e45-6d80-4781-93c4-e992eef85a2f.pdf</t>
  </si>
  <si>
    <t>https://d1io3yog0oux5.cloudfront.net/_7007c64df9acb3527865a5d919b884ae/pnc/db/2222/21153/presentation/29637043-07ac-4fff-9ad1-9713c8ff9bd4.pdf</t>
  </si>
  <si>
    <t>https://d1io3yog0oux5.cloudfront.net/_77248534499748b1dd1f1b7355687fa0/pnc/db/2250/20785/presentation/ed60f9b8-ea0d-4ce6-b34e-957a0ab60356.pdf</t>
  </si>
  <si>
    <t>https://d1io3yog0oux5.cloudfront.net/_570e05171659650d029ae9009128a960/pnc/db/2250/20800/presentation/4d58c647-de29-47ff-beaa-fb370bde1a0f.pdf</t>
  </si>
  <si>
    <t>https://d1io3yog0oux5.cloudfront.net/_f7c715e2c7ec46cd2e31b26cfe518eb3/pnc/db/2250/20800/presentation/4d58c647-de29-47ff-beaa-fb370bde1a0f.pdf</t>
  </si>
  <si>
    <t>https://d1io3yog0oux5.cloudfront.net/_5cb23b99fbeeddc9e33ea7f1a0839238/pnc/db/2250/21438/presentation/PNC_1Q23_ER_Presentation.pdf</t>
  </si>
  <si>
    <t>https://d1io3yog0oux5.cloudfront.net/_9787aa4cf4095b8c08a07229a1c3c678/pnc/db/2250/20802/presentation/PNC_1Q22_ER_Presentation_%281%29.pdf</t>
  </si>
  <si>
    <t>https://pnc.practicalmoneyskills.com/content/dam/financial-literacy/practical-money-skills/pdfs/lessons/lev_4/L4Presentation2.pdf</t>
  </si>
  <si>
    <t>https://d1io3yog0oux5.cloudfront.net/_09f1c02fc00916eaf29b0238e3db70df/pnc/db/2250/21438/presentation/PNC_1Q23_ER_Presentation.pdf</t>
  </si>
  <si>
    <t>https://d1io3yog0oux5.cloudfront.net/_58e98866d8c42b977baac62d0a71c57e/pnc/db/2250/20802/presentation/PNC_1Q22_ER_Presentation_%281%29.pdf</t>
  </si>
  <si>
    <t>https://d1io3yog0oux5.cloudfront.net/_bd539aae381ab981103ead39bdcd387e/pnc/db/2227/21445/pdf/PNC_1Q23_ER_Presentation.pdf</t>
  </si>
  <si>
    <t>https://d1io3yog0oux5.cloudfront.net/_4dd002cd16fb1808b7aa77fb0d2f4fed/pnc/db/2250/20780/presentation/f6845af6-f405-4940-b011-a7b87ee50e7f.pdf</t>
  </si>
  <si>
    <t>https://d1io3yog0oux5.cloudfront.net/_4b07df70a8e5be2c3bb419994df03e36/pnc/db/2250/20790/presentation/33368e45-6d80-4781-93c4-e992eef85a2f.pdf</t>
  </si>
  <si>
    <t>https://d1io3yog0oux5.cloudfront.net/_6035c130b94ea2a24c3e91f263f8cdcf/pnc/db/2250/21438/presentation/PNC_1Q23_ER_Presentation.pdf</t>
  </si>
  <si>
    <t>https://d1io3yog0oux5.cloudfront.net/_7ed8dacaa121e9994ce9a2db1ce67af5/pnc/db/2222/21208/presentation/592d3079-4c57-425a-a9d0-7a6ac28bdb07.pdf</t>
  </si>
  <si>
    <t>https://d1io3yog0oux5.cloudfront.net/_1085a06210015f21559f749bb1af94ae/pnc/db/2250/20799/presentation/011a240f-3cd5-4fe1-a04e-4c09805467ec.pdf</t>
  </si>
  <si>
    <t>https://d1io3yog0oux5.cloudfront.net/_712987ed43000b63649e8d1794d38598/pnc/db/2250/20789/presentation/093b6f3f-b222-41a4-a902-06d3c520b8ad.pdf</t>
  </si>
  <si>
    <t>https://d1io3yog0oux5.cloudfront.net/_41196f9e39a7a6e3900028e4a9390e80/pnc/db/2250/21453/presentation/2Q23+Earnings+Slides_Final.pdf</t>
  </si>
  <si>
    <t>https://d1io3yog0oux5.cloudfront.net/_712987ed43000b63649e8d1794d38598/pnc/db/2250/20795/presentation/e518d783-a000-4d4e-b200-b05a00980a98.pdf</t>
  </si>
  <si>
    <t>https://files.nc.gov/retire/documents/files/Reports/2018DIPNCvaluation.pdf</t>
  </si>
  <si>
    <t>https://d1io3yog0oux5.cloudfront.net/_3a88da32c42031e5a30f2a147d404816/pnc/db/2250/20791/presentation/2Q19_Presentation.pdf</t>
  </si>
  <si>
    <t>https://d1io3yog0oux5.cloudfront.net/_712987ed43000b63649e8d1794d38598/pnc/db/2250/20797/presentation/a35fd85b-d555-4bc5-abe9-7b6075634b5b.pdf</t>
  </si>
  <si>
    <t>https://d1io3yog0oux5.cloudfront.net/_c98a556ec25db32d37e055881865d1d4/pnc/db/2250/20783/presentation/1f9775fb-a262-4064-b939-f1f4cc0bc9cb.pdf</t>
  </si>
  <si>
    <t>https://d1io3yog0oux5.cloudfront.net/_7007c64df9acb3527865a5d919b884ae/pnc/db/2250/21348/presentation/PNC_4Q22_ER_Presentation.pdf</t>
  </si>
  <si>
    <t>https://d1io3yog0oux5.cloudfront.net/_d90ff33e1921c6c7a78d00be0539c303/pnc/db/2250/21348/presentation/PNC_4Q22_ER_Presentation.pdf</t>
  </si>
  <si>
    <t>https://d1io3yog0oux5.cloudfront.net/_b0f9c850082c0d672a791c9596a58778/pnc/db/2250/20744/presentation/73288394-c2d9-4f88-9d00-79921ea72480.pdf</t>
  </si>
  <si>
    <t>https://d1io3yog0oux5.cloudfront.net/_19f455ab922f99dcc835c16240fef744/pnc/db/2222/21247/presentation/RBC_Conference_Slides_Final.pdf</t>
  </si>
  <si>
    <t>https://d1io3yog0oux5.cloudfront.net/_64c97cf02d0a3a66783ce11fc578057a/pnc/db/2222/21125/presentation/06eb0b02-e996-4831-a2ed-8859af7c8c2a.pdf</t>
  </si>
  <si>
    <t>https://d1io3yog0oux5.cloudfront.net/_2e547b2ca9d53de1df690c6894eba616/pnc/db/2250/20776/presentation/00808ef6-f537-4e23-b922-424e4b71f1ef.pdf</t>
  </si>
  <si>
    <t>https://d1io3yog0oux5.cloudfront.net/_b78d5c1798f9b3a1c1537900700fae37/pnc/db/2227/21433/pdf/PNC_4Q22_ER_Presentation.pdf</t>
  </si>
  <si>
    <t>https://d1io3yog0oux5.cloudfront.net/_7df8f045a7bca4eaf45657bd190594be/pnc/db/2227/21445/pdf/PNC_1Q23_ER_Presentation.pdf</t>
  </si>
  <si>
    <t>https://d1io3yog0oux5.cloudfront.net/_95e45de5686253125e2009804e581b7b/pnc/db/2250/20744/presentation/73288394-c2d9-4f88-9d00-79921ea72480.pdf</t>
  </si>
  <si>
    <t>https://d1io3yog0oux5.cloudfront.net/_95e45de5686253125e2009804e581b7b/pnc/db/2227/21433/pdf/PNC_4Q22_ER_Presentation.pdf</t>
  </si>
  <si>
    <t>https://d1io3yog0oux5.cloudfront.net/_ed20a9d46e6de7aea4f27703a33622fa/pnc/db/2222/21103/presentation/a7da9ee2-02a5-417e-8aca-bb71893d46fe.pdf</t>
  </si>
  <si>
    <t>https://d1io3yog0oux5.cloudfront.net/_77248534499748b1dd1f1b7355687fa0/pnc/db/2250/20782/presentation/7ef03ded-f1ec-429c-85b2-f1c392813e32.pdf</t>
  </si>
  <si>
    <t>https://d1io3yog0oux5.cloudfront.net/_b0f9c850082c0d672a791c9596a58778/pnc/db/2250/20775/presentation/a177098c-0636-414e-a516-d5c807f6982f.pdf</t>
  </si>
  <si>
    <t>https://d1io3yog0oux5.cloudfront.net/_9cf596c64e76a094363ba2e8e3bba218/pnc/db/2250/20775/presentation/a177098c-0636-414e-a516-d5c807f6982f.pdf</t>
  </si>
  <si>
    <t>https://d1io3yog0oux5.cloudfront.net/_fc749b1d311855a0bb4b7d185602524c/pnc/db/2250/21348/presentation/PNC_4Q22_ER_Presentation.pdf</t>
  </si>
  <si>
    <t>https://d1io3yog0oux5.cloudfront.net/_03265d16c56c027a39f5a28818c1cfd6/pnc/db/2250/20741/presentation/b0e7f646-435f-406f-b46b-13df727a265d.pdf</t>
  </si>
  <si>
    <t>https://d1io3yog0oux5.cloudfront.net/_7ed8dacaa121e9994ce9a2db1ce67af5/pnc/db/2223/21276/file/PNC_IE_2020_June_09_Morgan_Stanley_Presentation.pdf</t>
  </si>
  <si>
    <t>https://d1io3yog0oux5.cloudfront.net/_58e98866d8c42b977baac62d0a71c57e/pnc/db/2250/20799/presentation/011a240f-3cd5-4fe1-a04e-4c09805467ec.pdf</t>
  </si>
  <si>
    <t>https://www.engr.psu.edu/ae/thesis/portfolios/2008/jrp272/Powis_Thesis_Presentation.pdf</t>
  </si>
  <si>
    <t>https://personal.ems.psu.edu/~fkd/courses/egee_497/2023/1_quest_submissions/team1.pdf</t>
  </si>
  <si>
    <t>https://www.engr.psu.edu/ae/thesis/portfolios/2005/rrb144/Presentation.pdf</t>
  </si>
  <si>
    <t>https://www.engr.psu.edu/ae/thesis/portfolios/2012/LQP5013/Final%20Presentation%20Outline.pdf</t>
  </si>
  <si>
    <t>https://www.engr.psu.edu/ae/thesis/portfolios/2007/JKJ114/Thesis%20Presentation%20Final%20Report.pdf</t>
  </si>
  <si>
    <t>https://storage.outreach.psu.edu/autism/53-Presentation.PDF</t>
  </si>
  <si>
    <t>https://www.engr.psu.edu/ae/thesis/portfolios/2005/mmm336/Presentation.pdf</t>
  </si>
  <si>
    <t>https://www.engr.psu.edu/ae/thesis/portfolios/2011/wgm5002/Presentation_Outline.pdf</t>
  </si>
  <si>
    <t>https://evidence2impact.psu.edu/wp-content/uploads/2023/05/FIS38-Ed-Mulvey-presentation.pdf</t>
  </si>
  <si>
    <t>https://www.engr.psu.edu/ae/thesis/portfolios/2013/srm5167/Presentation.pdf</t>
  </si>
  <si>
    <t>https://download.clib.psu.ac.th/datawebclib/e_resource/e_database/agronomy/2002/Browse/pdf/C05-turgeon124534-Oral.pdf</t>
  </si>
  <si>
    <t>https://www.taim.psu.edu/assets/docs/penndot-e-construction.pdf</t>
  </si>
  <si>
    <t>https://www.phrc.psu.edu/assets/docs/Webinars/PHRC-Webinar_SIPs_Handouts.pdf</t>
  </si>
  <si>
    <t>https://storage.outreach.psu.edu/autism/5aPresentation.pdf</t>
  </si>
  <si>
    <t>https://www.engr.psu.edu/ae/thesis/portfolios/2010/ncu5000/Thesis%20Presentation/Final%20Presentation.pdf</t>
  </si>
  <si>
    <t>https://www.engr.psu.edu/ae/thesis/portfolios/2011/trs5062/Presentation/3-Screen%20Presentation.pdf</t>
  </si>
  <si>
    <t>https://www.engr.psu.edu/ae/thesis/portfolios/2005/kep123/Thesis%20Final%20Report/Presentation%20Slides.pdf</t>
  </si>
  <si>
    <t>https://www.engr.psu.edu/ae/thesis/portfolios/2013/pja5048/Presentations/Proposal%20Presentation.pdf</t>
  </si>
  <si>
    <t>https://handbook.geospatial.psu.edu/sites/default/files/capstone/Tadlock_Final_Presentation_20110330.pdf</t>
  </si>
  <si>
    <t>https://d18lev1ok5leia.cloudfront.net/chesapeakebay/documents/iii.a._el_-_psc_presentation.pdf</t>
  </si>
  <si>
    <t>https://efis.psc.mo.gov/Document/Display/145012</t>
  </si>
  <si>
    <t>https://parkaerospace.com/wp-content/uploads/2018/01/Park-Electrochemical-Corp_Investor-Presentation-1-4-18.pdf</t>
  </si>
  <si>
    <t>https://www.secpho.org/wp-content/uploads/2019/05/Eveis-ADS-and-its-NewSpace-approach.pdf</t>
  </si>
  <si>
    <t>https://sc.edu/nrc/presentation/sit/2005/pdf/C-32.pdf</t>
  </si>
  <si>
    <t>https://erc.montana.edu/documents/Proceedings_MBM_July-2016.pdf</t>
  </si>
  <si>
    <t>https://mtpin.org/wp-content/uploads/2023/03/Working-as-a-Team-Presentation-for-Montana-Flex-March-2023.pdf</t>
  </si>
  <si>
    <t>https://www.montana.edu/rmaher/cls101/mid-termpaperandpresentation.pdf</t>
  </si>
  <si>
    <t>https://engineering.buffalo.edu/content/dam/engineering/mechanical-aerospace/graduate/research_presentationPhD.pdf</t>
  </si>
  <si>
    <t>https://www.sisweb.com/art/pdf/liquid-crystal-thermometer-strip-product-info.pdf</t>
  </si>
  <si>
    <t>https://aerospacedefenseforum.org/wp-content/uploads/2022/09/Invitation-to-AD-Forum-SCV-September-23-2022.pdf</t>
  </si>
  <si>
    <t>https://bombardier.com/sites/default/files/documents/presentations/var/data/gallery/document/08/75/96/11/13/BI-RBC-Conference-NY_20110512.pdf</t>
  </si>
  <si>
    <t>https://s27.q4cdn.com/749962998/files/doc_presentations/2021/12/08/Melius-2021-Investor-Presentation-12-08-21_TKR.pdf</t>
  </si>
  <si>
    <t>https://www.datocms-assets.com/98257/1710276724-montana-technologies-company-presentation.pdf</t>
  </si>
  <si>
    <t>https://nepp.nasa.gov/DocUploads/C1891D35-1DC6-4415-A3C4360727ADB767/FMAC-Brief-NASA-Workshop-6-26-06.pdf</t>
  </si>
  <si>
    <t>https://www.circuitnet.com/news/uploads/4/STI_SMTA_Dinner_21_Final.pdf</t>
  </si>
  <si>
    <t>https://d1io3yog0oux5.cloudfront.net/_6794c2317e295bbf7565e977f93b604b/bridgeraerospace/db/2227/20786/pdf/BAER+Investor+Presentation+-+8.10.23.pdf</t>
  </si>
  <si>
    <t>https://www.cs.montana.edu/courses/spring2009/525/presentations/John1.pdf</t>
  </si>
  <si>
    <t>https://www.nj.gov/pinelands/home/presentations/Interchange%2044%20--%20PI%20Presentation%20--%208-25-23.pdf</t>
  </si>
  <si>
    <t>https://www.westwindsornj.org/images/notices/2024/Road-Safety-Presentation-012924.pdf</t>
  </si>
  <si>
    <t>https://www.nj.gov/csc/library/diversity/2021%20Diversity%20Council%20Roundtable%20Discussion%20Definitions%20and%20Terminology%20LGBTQA%20%20-%20Gigl%20and%20Farber%20Presentation.pdf</t>
  </si>
  <si>
    <t>https://www.nj.gov/agriculture/sadc/documents/rtfprogram/formdet/ssamp/ssampmigliaccio.pdf</t>
  </si>
  <si>
    <t>https://www.nj.gov/education/sboe/meetings/agenda/2020/February/public/5e2%20Educator%20Effectiveness%20presentation.pdf</t>
  </si>
  <si>
    <t>https://www.cityofbridgetonnj.gov/DocumentCenter/View/339/2020-Budget-Presentation---Development-and-Planning---Part-10-PDF?bidId=</t>
  </si>
  <si>
    <t>https://www.nj.gov/humanservices/njsnap/njsnap-ed/humanservices/dmhas/information/provider/Provider_Meetings/2021/Shatterproof%20(ATLAS).pdf</t>
  </si>
  <si>
    <t>https://www.nj.gov/education/sboe/meetings/agenda/2022/December/public/5c2_Bilingual_Education_presentation.pdf</t>
  </si>
  <si>
    <t>https://dep.nj.gov/wp-content/uploads/floodresilience/rbd-hudson-cag-screening-metrics-presentation-20151029.pdf</t>
  </si>
  <si>
    <t>https://dep.nj.gov/wp-content/uploads/floodresilience/rbdh-hudson-20151924-public-mtg-portrait-stations.pdf</t>
  </si>
  <si>
    <t>https://secure.mowtampa.org/access?racknumber=H42b326&amp;ResearchGate=Security-Guard-Training-Powerpoint-Presentation(3).pdf</t>
  </si>
  <si>
    <t>https://secure.mowtampa.org/drive?rackid=X50u093&amp;ResearchGate=Restaurant-Letter-Of-Presentation(1).pdf</t>
  </si>
  <si>
    <t>https://company-announcements.afr.com/asx/hrn/c4ec3331-c67f-11ec-b413-b6c6cf6d59dd.pdf</t>
  </si>
  <si>
    <t>https://www.ipcn.nsw.gov.au/resources/pac/media/files/pac/projects/2017/04/springvale-project/submissions-and-presentations/presentations/speakers-4-centennial-coalredacted.pdf</t>
  </si>
  <si>
    <t>https://data-api.marketindex.com.au/api/v1/announcements/XASX:SBM:3A413470/pdf/inline/presentation-on-september-2014-quarterly-report-and-webcast</t>
  </si>
  <si>
    <t>https://www.legislation.act.gov.au/DownloadFile/a/1993-90/19940101-4565/PDF/1993-90.PDF</t>
  </si>
  <si>
    <t>https://www.energyres.com.au/uploads/docs/HY2015_FINAL_PRESENTATION_ASX.pdf</t>
  </si>
  <si>
    <t>https://griffith-p.schools.nsw.gov.au/content/dam/doe/sws/schools/g/griffith-p/newsletter/2023/11/Week_8.pdf</t>
  </si>
  <si>
    <t>https://awa.associationonline.com.au/documents/item/1955</t>
  </si>
  <si>
    <t>https://aberdeen-p.schools.nsw.gov.au/content/dam/doe/sws/schools/a/aberdeen-p/newsletter/2018/2018-term-4/Newsletter_12th_December__2018.pdf</t>
  </si>
  <si>
    <t>https://www.chiefpsychiatrist.wa.gov.au/wp-content/uploads/2016/06/OCP-Branded-Capacity-Presentation-for-AMHPs.pdf</t>
  </si>
  <si>
    <t>https://lo.unisa.edu.au/file.php/6751/Roundtable/Presentation_Assessment_Seminar.pdf</t>
  </si>
  <si>
    <t>https://pdtraining.com.au/assets/outlines/presentation_skills_training_outline.pdf?v=2021-01-01-00-00-29</t>
  </si>
  <si>
    <t>https://auspost.com.au/content/dam/auspost_corp/media/documents/new-product-range-presentation-checklist.pdf</t>
  </si>
  <si>
    <t>https://www.asx.com.au/asxpdf/20221102/pdf/45h4yb5ndclyrp.pdf</t>
  </si>
  <si>
    <t>https://eprints.qut.edu.au/226448/1/MuhammadAbbas_CCGlobalSummit.pdf</t>
  </si>
  <si>
    <t>https://www.tga.gov.au/sites/default/files/presentation-tga-business-services-drafter-submitter-role.pdf</t>
  </si>
  <si>
    <t>https://corporate-prod-au.s3.ap-southeast-2.amazonaws.com/2020-08/FY20%20Results%20Presentation.pdf</t>
  </si>
  <si>
    <t>https://www.tmr.qld.gov.au/-/media/busind/techstdpubs/Bridges-marine-and-other-structures/Drafting-and-Design-Presentation-Standards/Volume-3/Current-versions/Volume3Chapter20.pdf?la=en</t>
  </si>
  <si>
    <t>https://ungarie-c.schools.nsw.gov.au/content/dam/doe/sws/schools/u/ungarie-c/newsletter/2010/12/humbug_term_4_week_9_1318033964715.pdf</t>
  </si>
  <si>
    <t>https://www.resourcesregulator.nsw.gov.au/sites/default/files/documents/2019-mess-information-for-applicants.pdf</t>
  </si>
  <si>
    <t>https://www.statedevelopment.qld.gov.au/__data/assets/pdf_file/0015/63015/20211006-tib-presentation.pdf</t>
  </si>
  <si>
    <t>https://pdtraining.com.au/assets/outlines/presentation_skills_training_outline.pdf?v=2021-11-01-00-00-22</t>
  </si>
  <si>
    <t>https://www.engr.psu.edu/ae/thesis/portfolios/2013/haa133/Final%20Presentation%20-%20Haitham%20Alrasbi.pdf</t>
  </si>
  <si>
    <t>https://www.engr.psu.edu/ae/thesis/portfolios/2011/smn5025/Linked%20pages/presentation%20outline.pdf</t>
  </si>
  <si>
    <t>https://www.engr.psu.edu/ae/thesis/portfolios/2011/rkd5002/Presentation_Outline.pdf</t>
  </si>
  <si>
    <t>https://storage.outreach.psu.edu/autism/43.%20Presentation%20-%20Part%202_0.pdf</t>
  </si>
  <si>
    <t>https://www.engr.psu.edu/ae/thesis/portfolios/2004/bwp113/presentationfinished.pdf</t>
  </si>
  <si>
    <t>https://www.engr.psu.edu/ae/thesis/portfolios/2014/laa5098/Draft%20Presentation%20Outline.pdf</t>
  </si>
  <si>
    <t>https://www.engr.psu.edu/ae/thesis/portfolios/2014/azh5102/assignments/Presentation%20Outline.pdf</t>
  </si>
  <si>
    <t>https://storage.outreach.psu.edu/autism/60-Presentation.PDF</t>
  </si>
  <si>
    <t>https://download.clib.psu.ac.th/datawebclib/e_resource/e_database/agronomy/2002/Browse/pdf/S08-beegle125002-Poster.pdf</t>
  </si>
  <si>
    <t>https://www.engr.psu.edu/ae/thesis/portfolios/2011/zap5003/presentationoutline.pdf</t>
  </si>
  <si>
    <t>https://www.engr.psu.edu/ae/thesis/portfolios/2013/amp5439/proposalpresentation.pdf</t>
  </si>
  <si>
    <t>https://www.engr.psu.edu/ae/thesis/portfolios/2009/spl5005/assignments/Final_Presentation_Lumpp.pdf</t>
  </si>
  <si>
    <t>https://www.engr.psu.edu/ae/thesis/portfolios/2013/drs5233/final%20presentation%20040713.pdf</t>
  </si>
  <si>
    <t>https://www.engr.psu.edu/ae/thesis/portfolios/2007/RNS134/COMPLETED/presentation_outline.pdf</t>
  </si>
  <si>
    <t>https://www.engr.psu.edu/ae/thesis/portfolios/2005/eaf158/Thesis%20Presentation.pdf</t>
  </si>
  <si>
    <t>https://www.engr.psu.edu/ae/thesis/portfolios/2012/sab449/Presentation/Presentation%20Outline.pdf</t>
  </si>
  <si>
    <t>https://storage.outreach.psu.edu/autism/14Presentation.pdf</t>
  </si>
  <si>
    <t>https://www.engr.psu.edu/ae/thesis/portfolios/2011/hld5013/DraftPresentationOutline.pdf</t>
  </si>
  <si>
    <t>https://s201.q4cdn.com/234184450/files/doc_financials/2022/q3/q4-and-fy-2022-earnings-presentation_2.27.23_final.pdf</t>
  </si>
  <si>
    <t>https://s21.q4cdn.com/672268105/files/doc_financials/2021/q3/TDOC-3Q-21-Earnings-Presentation.pdf</t>
  </si>
  <si>
    <t>https://s23.q4cdn.com/501457330/files/doc_financials/2023/q2/Q2_23-Earnings-Presentation-v2.pdf</t>
  </si>
  <si>
    <t>https://s22.q4cdn.com/911189824/files/doc_financials/2023/Q2/Baxter_Reports_Second_Quarter_2023_Results_Presentation.pdf</t>
  </si>
  <si>
    <t>https://www.cansatcompetition.com/docs/teams/cansat2022_1078_pdr_v01.pdf</t>
  </si>
  <si>
    <t>https://ftp.dot.state.tx.us/pub/txdot/get-involved/elp/paisano-montana/101723-presentation.pdf</t>
  </si>
  <si>
    <t>https://aerospacedefenseforum.org/wp-content/uploads/2021/06/Croci-Dragicevich-21-06-09-Slides.pdf</t>
  </si>
  <si>
    <t>https://digitalcommons.georgiasouthern.edu/cgi/viewcontent.cgi?filename=0&amp;article=1001&amp;context=reu-aerospace-propulsion&amp;type=additional</t>
  </si>
  <si>
    <t>https://ecs.syr.edu/faculty/dannenhoffer/AEE472/PDR_presentation_rubric.pdf</t>
  </si>
  <si>
    <t>https://solutionpartners.fntg.com/FNFGSolutionPartners/media/FNFG_Solution_Partners/Partners%20Page%20Docs%20and%20PDF/TitleWave-Coverage-Map_Montana-Presentation.pdf</t>
  </si>
  <si>
    <t>https://www.montana.edu/rmaher/cls101/firstpresentationguide.pdf</t>
  </si>
  <si>
    <t>https://montanapbs.montana.edu/rmaher/cls101/firstpresentationguide.pdf</t>
  </si>
  <si>
    <t>https://nios.montana.edu/rmaher/cls101/firstpresentationguide.pdf</t>
  </si>
  <si>
    <t>https://dubaiaerospace.com/wp-content/uploads/2023/11/Investor-presentation-for-the-nine-months-ended-30-Sep-2023.pdf</t>
  </si>
  <si>
    <t>https://www.amrpe.org/wp-content/uploads/2024/01/01-January-2024-minutes.pdf</t>
  </si>
  <si>
    <t>https://solutionpartners.fnf.com/FNFGSolutionPartners/media/FNFG_Solution_Partners/Partners%20Page%20Docs%20and%20PDF/TitleWave-Coverage-Map_Montana-Presentation.pdf</t>
  </si>
  <si>
    <t>https://montanapbs.montana.edu/rmaher/cls101/finalpaperandpresentation.pdf</t>
  </si>
  <si>
    <t>https://www.normsplash.com/Samples/BSI/128164924/BS-EN-4500-003-2012-en.pdf</t>
  </si>
  <si>
    <t>https://biofilm.montana.edu/documents/Proceedings_MBMs17.pdf</t>
  </si>
  <si>
    <t>https://erc.montana.edu/documents/PROCEEDINGS_CBE-MBM_July-2014_0.pdf</t>
  </si>
  <si>
    <t>https://aeroconf.org/cms/content_attachments/51/download</t>
  </si>
  <si>
    <t>https://www.montana.edu/extension/teton/documents/demonstrationscoresheet.pdf</t>
  </si>
  <si>
    <t>https://www.mtnonprofit.org/wp-content/uploads/2018/03/Cooney-Plenary-Part-2.pdf</t>
  </si>
  <si>
    <t>https://sosmt.gov/Portals/142/Notary/pdfs/ItsAllGreekToMe-Library.pdf</t>
  </si>
  <si>
    <t>https://mtpin.org/wp-content/uploads/2023/03/Questions-Only-Montana-Flex-March-2023.pdf</t>
  </si>
  <si>
    <t>https://www.epsnj.org/cms/lib/NJ01912667/Centricity/Domain/3178/8-26-21%20EPS%20Return%20to%20School%20Guidebook_FINAL.pdf</t>
  </si>
  <si>
    <t>https://dep.nj.gov/wp-content/uploads/floodresilience/20151210-rbdh-meeting-presentation.pdf</t>
  </si>
  <si>
    <t>https://www.nj.gov/dep/floodhazard/docs/hoboken-public-meeting20150623-presentation-slides.pdf</t>
  </si>
  <si>
    <t>https://www.nj.gov/pinelands/home/presentations/f24%20P_I%20initiatives%20presentation.pdf</t>
  </si>
  <si>
    <t>https://www.fortmonmouthnj.com/wp-content/uploads/2014/12/lra_presentation.pdf</t>
  </si>
  <si>
    <t>https://www.njmutualfund.com/njbaf/pdf/NJBAF-Brochure.pdf</t>
  </si>
  <si>
    <t>https://dep.nj.gov/wp-content/uploads/floodresilience/20151203-rbdh-cag-concept-screening-presentation.pdf</t>
  </si>
  <si>
    <t>https://www.nj.gov/dep/floodhazard/docs/cag-concept-presentation-11232015.pdf</t>
  </si>
  <si>
    <t>https://www.childcareconnection-nj.org/pdf/CCDBG%20Overview.pdf</t>
  </si>
  <si>
    <t>https://www.nj.gov/dep/srp/stakeholders/20070629presentation.pdf</t>
  </si>
  <si>
    <t>https://www.engr.psu.edu/ae/thesis/portfolios/2010/ewf5002/Working%20Files/Presentation%20Outline.pdf</t>
  </si>
  <si>
    <t>https://www.ems.psu.edu/sites/default/files/documents/psu_ems_final_presentation_final_encrypted.pdf</t>
  </si>
  <si>
    <t>https://bpb-us-e1.wpmucdn.com/sites.psu.edu/dist/f/45597/files/2021/08/Connecting-Phone-to-PSU-Wifi.pdf</t>
  </si>
  <si>
    <t>https://www.engr.psu.edu/ae/thesis/portfolios/2012/SJW5121/presentation/presentation.pdf</t>
  </si>
  <si>
    <t>https://www.engr.psu.edu/ae/thesis/portfolios/2008/gjn113/presentation/Final%20Presentation.pdf</t>
  </si>
  <si>
    <t>https://etda.libraries.psu.edu/files/final_submissions/23522</t>
  </si>
  <si>
    <t>https://www.engr.psu.edu/ae/thesis/portfolios/2007/MZB126/presentation%20outline.pdf</t>
  </si>
  <si>
    <t>https://www.engr.psu.edu/ae/thesis/portfolios/2009/dmm5016/Website/Final%20Presentation.pdf</t>
  </si>
  <si>
    <t>https://www.engr.psu.edu/ae/thesis/portfolios/2010/hfv5000/Draft%20Presentation%20Outline.pdf</t>
  </si>
  <si>
    <t>https://www.engr.psu.edu/ae/thesis/portfolios/2008/jms917/Presentation%20FINAL%20VERSION%20TO%20PRESENT.pdf</t>
  </si>
  <si>
    <t>https://bpb-us-e1.wpmucdn.com/sites.psu.edu/dist/b/6807/files/2015/05/DMW-Presentation-for-PCPA.pdf</t>
  </si>
  <si>
    <t>https://www.engr.psu.edu/ae/thesis/portfolios/2003/rar193/NWI%20Presentation-Edited.pdf</t>
  </si>
  <si>
    <t>https://ntrs.nasa.gov/api/citations/20140013148/downloads/20140013148.pdf?attachment=true</t>
  </si>
  <si>
    <t>https://dubaiaerospace.com/wp-content/uploads/2018/06/DAE_Investor_presentation_for_the_three_months_ended_31_March_2018.pdf</t>
  </si>
  <si>
    <t>https://arc.lib.montana.edu/ojs/index.php/IJS/article/view/697/546</t>
  </si>
  <si>
    <t>https://www.researchgate.net/profile/R-Richards/publication/348977619_MIDAS-IEEE-Aerospace-Conference-2018-Presentation-for-webpdf/data/601a005892851c4ed545df8c/MIDAS-IEEE-Aerospace-Conference-2018-Presentation-for-web.pdf</t>
  </si>
  <si>
    <t>https://www.montanacollegefair.com/uploads/1/7/0/6/17069952/virtual_counselor_update___student_fair_._schedule_of_events_._october_2020.pdf</t>
  </si>
  <si>
    <t>https://project.nlr.nl/wp-content/uploads/2016/07/BOPACS-Presentation_EASN-Workshop_MIlan.pdf</t>
  </si>
  <si>
    <t>https://www.montanacolleges.com/uploads/1/7/0/6/17069952/virtual_counselor_update___student_fair_._schedule_of_events_._october_2020.pdf</t>
  </si>
  <si>
    <t>https://www.montana.edu/blameres/vitae/publications/d_conference_full/conf_full_010_broadband_z_matching_slides.pdf</t>
  </si>
  <si>
    <t>https://cornerstone.lib.mnsu.edu/cgi/viewcontent.cgi?article=1202&amp;context=lib_services_fac_pubs</t>
  </si>
  <si>
    <t>https://scholarworks.montana.edu/xmlui/bitstream/handle/1/2333/SprakerR0811.pdf</t>
  </si>
  <si>
    <t>https://www.faasafety.gov/files/events/GL/GL27/2010/GL2730089/2010_Aviation_Symposium_Flyer.pdf</t>
  </si>
  <si>
    <t>https://www.cespr.fsu.edu/people/myh/CFD-Conference/Session-2/David-Darmofal-Presentation.pdf</t>
  </si>
  <si>
    <t>https://cowg.cap.gov/media/cms/Aerospace_Modules__Cadetled_Present_9EBDEB8AEC959.pdf</t>
  </si>
  <si>
    <t>https://www.mtstormwaterconference.org/wp-content/uploads/2018/03/Olson-Scott_Using-Bluebeam-Revu.pdf</t>
  </si>
  <si>
    <t>https://erc.montana.edu/documents/Proceedings_CBE-MBM_July-2018.pdf</t>
  </si>
  <si>
    <t>https://www.howmet.com/wp-content/uploads/sites/3/2023/06/Howmet-Aerospace-2023-First-Quarter-Earnings-Analyst-Presentation.pdf</t>
  </si>
  <si>
    <t>https://www.missoulaclimate.org/uploads/4/3/2/6/43267085/solar-ease_presentation_02.07.18_web.pdf</t>
  </si>
  <si>
    <t>https://freeholdboroughnj.gov/government/forms/redevelopment/839-redevelopment-plan-presentation-version-2-pdf/file</t>
  </si>
  <si>
    <t>https://www.njcourts.gov/sites/default/files/attorneys/jury-reforms/acvdcseq.pdf</t>
  </si>
  <si>
    <t>https://www.westfieldnj.gov/DocumentCenter/View/95/2018-Municipal-Budget-Presentation-PDF</t>
  </si>
  <si>
    <t>https://togethernorthjersey.com/wp-content/uploads/2022/12/NJ-Food-Asset-Inventory-Mapping-_presentation.pptx.pdf</t>
  </si>
  <si>
    <t>https://www.nj.gov/njsetc/planning/unified/documents/NJ%20Combined%20State%20Plan%20for%20WIOA%20SETC%20Presentation%203-29-2016.pdf</t>
  </si>
  <si>
    <t>https://www.njdottechtransfer.net/wp-content/uploads/2020/01/STIC_NJDOT-High-Friction-Surface-Treatment-Update_August-2019_Revised_AKG.pdf</t>
  </si>
  <si>
    <t>https://www.co.monmouth.nj.us/documents/24/MCEC_Stormwater_Management_Rules_Presentation_10_15_2020.pdf</t>
  </si>
  <si>
    <t>https://www.nj.gov/dca/divisions/sandyrecovery/pdf/NCR39452_WetlandsProtectionMap_NCR_TO1026.pdf</t>
  </si>
  <si>
    <t>https://twp.millburn.nj.us/DocumentCenter/View/9978/Hurricane-Preparedness-Presentation_2023?bidId=</t>
  </si>
  <si>
    <t>https://www.dep.nj.gov/njfw/wp-content/uploads/njfw/SMWMA-FG-Council-041321.pdf</t>
  </si>
  <si>
    <t>https://www.boem.gov/oil-gas-energy/nj-nrel-presentation</t>
  </si>
  <si>
    <t>https://www.mhrd.org/cms/lib/NJ01000236/Centricity/Domain/71/Financial%20Aid%20Night%20Presentation%202023-24.pdf</t>
  </si>
  <si>
    <t>https://www.ntsb.gov/news/events/Documents/hoboken_nj-Air-traffic-control-presentation.pdf</t>
  </si>
  <si>
    <t>https://www.pomptonlakes-nj.gov/DocumentCenter/View/1489/Emergency-Management-Presentation-2020</t>
  </si>
  <si>
    <t>https://investor.activision.com/static-files/456418d7-3279-4de7-aa63-2ca92608ed54</t>
  </si>
  <si>
    <t>https://investor.activision.com/static-files/42f4af5e-500b-4e51-8e24-0dba0bf2888f</t>
  </si>
  <si>
    <t>https://appliedantitrust.com/12_nonhorizontal_mergers/2_vertical/microsoft_activision2022/1_deal/microsoft_activison_investor_presentation2022_01_18.pdf</t>
  </si>
  <si>
    <t>https://investor.activision.com/static-files/66fc2465-966e-494b-ac34-701994ba629c</t>
  </si>
  <si>
    <t>https://cdn.ymaws.com/www.vma.org/resource/resmgr/2017_MOW_Presentations/Eramo_Presentation.pdf</t>
  </si>
  <si>
    <t>https://mailomg.com/wp-content/uploads/2022/08/Don_Palmer_List_Maintenance_Data_Tools.pdf</t>
  </si>
  <si>
    <t>https://www.pipersandler.com/sites/default/files/document/PSC_Asset_Mgmt_Dec19.pdf</t>
  </si>
  <si>
    <t>https://static.pmg.org.za/docs/090617psc-edit.pdf</t>
  </si>
  <si>
    <t>https://d18lev1ok5leia.cloudfront.net/chesapeakebay/documents/vii.a_monitoring_funding_needs_analysis_presentation_2.pdf</t>
  </si>
  <si>
    <t>https://www.engr.psu.edu/ae/thesis/portfolios/2014/jmv5148/Documents/Tech%20IV%20Presentation.pdf</t>
  </si>
  <si>
    <t>https://bpb-us-e1.wpmucdn.com/sites.psu.edu/dist/7/4544/files/2013/12/presentation_tips.pdf</t>
  </si>
  <si>
    <t>https://www.engr.psu.edu/ae/thesis/portfolios/2010/tmc5014/Files/Final%20Presentation%20(Shorter%203%20Slides%20per%20Page).pdf</t>
  </si>
  <si>
    <t>https://www.engr.psu.edu/ae/thesis/portfolios/2011/bsr5023/Presentation/Presentation%20Sample.pdf</t>
  </si>
  <si>
    <t>https://www.engr.psu.edu/ae/thesis/portfolios/2011/jyb5033/JOHN%20BOYLE%20FINAL%20PRESENTATION.pdf</t>
  </si>
  <si>
    <t>https://www.engr.psu.edu/ae/thesis/portfolios/2013/maf1022/11.12.12%20Proposal%20Presentation.pdf</t>
  </si>
  <si>
    <t>https://www.engr.psu.edu/ae/thesis/portfolios/2007/MSD178/Thesis%20Presentation.pdf</t>
  </si>
  <si>
    <t>https://www.engr.psu.edu/ae/thesis/portfolios/2008/cam459/SPRING/Posting/Mowery_Casey_AE%20Senior%20Thesis%20Powerpoint%20Presentation_3%20Screen%20%5BRead-Only%5D.pdf</t>
  </si>
  <si>
    <t>https://www.engr.psu.edu/ae/thesis/portfolios/2011/das5133/DanSaxtonPresentation.pdf</t>
  </si>
  <si>
    <t>https://www.engr.psu.edu/ae/thesis/portfolios/2008/klm432/images/Presentation%20final.pdf</t>
  </si>
  <si>
    <t>https://www.engr.psu.edu/ae/thesis/portfolios/2015/jac5850/presentation/ThesisFinal.pdf</t>
  </si>
  <si>
    <t>https://www.engr.psu.edu/ae/thesis/portfolios/2009/jww5003/Spring%2009/Presentation/Thesis%20Presentation.pdf</t>
  </si>
  <si>
    <t>https://animalscience.psu.edu/files/pdf/fievez-presentation</t>
  </si>
  <si>
    <t>https://penntap.psu.edu/wp-content/uploads/2015/06/Web-PowerPoint-June-2.pdf</t>
  </si>
  <si>
    <t>https://www.engr.psu.edu/ae/thesis/portfolios/2013/jrk5206/Thesis%20Presentation%20Outline.pdf</t>
  </si>
  <si>
    <t>https://storage.outreach.psu.edu/autism/16Presentation.pdf</t>
  </si>
  <si>
    <t>https://www.engr.psu.edu/ae/thesis/portfolios/2006/trm906/presentation.pdf</t>
  </si>
  <si>
    <t>https://www.engr.psu.edu/ae/thesis/bimteam52012/11.12.12%20Proposal%20Presentation.pdf</t>
  </si>
  <si>
    <t>https://www.engr.psu.edu/ae/thesis/portfolios/2010/sap5035/Draft%20Presentation%20Outline.pdf</t>
  </si>
  <si>
    <t>https://evidence2impact.psu.edu/wp-content/uploads/2023/05/s_lafis04ppt_mb.pdf</t>
  </si>
  <si>
    <t>https://www.engr.psu.edu/ae/thesis/portfolios/2014/gma5074/Assignments/Final%20Presentation%20-%20GA.pdf</t>
  </si>
  <si>
    <t>https://www.engr.psu.edu/ae/thesis/portfolios/2008/jte132/presentation.pdf</t>
  </si>
  <si>
    <t>https://www.eacp-aero.eu/fileadmin/user_upload/EACP/mitglieder/MidlandsAerospaceAlliance_UK/Presentation/MAA_presentation_for_EACP_0318.pdf</t>
  </si>
  <si>
    <t>https://static4.arrow.com/-/media/arrow/images/application-pages/webinars-for-aerospace-and-defense/microchip-space-nov-2020.pdf?la=it-it&amp;hash=7A29C01063F6DD47C1CDD55095EA60A207F48EFF</t>
  </si>
  <si>
    <t>https://www.cs.montana.edu/courses/spring2007/525/presentations/Harish2.pdf</t>
  </si>
  <si>
    <t>https://www.figeac-aero.com/sites/default/files/figeac_aero_investor_presentation_dec23_en_vdef_web.pdf</t>
  </si>
  <si>
    <t>https://ampmontana.com/wp-content/uploads/2022/05/MCSMC-2022-Case-Presentation-SIJ-Dysfunction.pdf</t>
  </si>
  <si>
    <t>https://www.montana.edu/equity/documents/oiestafftrainingmaterials/Title%20IX%20Online%20Course%20-%20Class%20Two%20093020%20PPT%20Presentation%20Final%20092920.pdf</t>
  </si>
  <si>
    <t>https://www.directorioautomotriz.com.mx/media/company/brochure/15704/M_Aerospace_RTC_Corporative_Presentation_Rev._AF.pdf</t>
  </si>
  <si>
    <t>https://www.fs.usda.gov/Internet/FSE_DOCUMENTS/stelprdb5228813.pdf</t>
  </si>
  <si>
    <t>https://www.spacemedicineassociation.org/download/journal_archives/smb_archives/SMB%201967.pdf</t>
  </si>
  <si>
    <t>https://inria.hal.science/inria-00582960/file/PIGNIE.pdf.pdf</t>
  </si>
  <si>
    <t>https://opi.mt.gov/Portals/182/Page%20Files/Suicide%20Prevention/CSCT/CMHB%20MBI%20HT-COP%20presentation.pdf</t>
  </si>
  <si>
    <t>https://www.biofilm.montana.edu/documents/2021-MBM-Proceedings.pdf</t>
  </si>
  <si>
    <t>https://d1io3yog0oux5.cloudfront.net/_03265d16c56c027a39f5a28818c1cfd6/pnc/db/2250/20777/presentation/cd913374-6cda-4374-aa18-2ffbdd95f6cd.pdf</t>
  </si>
  <si>
    <t>https://d1io3yog0oux5.cloudfront.net/_bc2641c784ce45cabc2e0b81c674caf7/pnc/db/2250/20788/presentation/fde3f5a5-c306-4274-8229-eebe8f31306e.pdf</t>
  </si>
  <si>
    <t>https://www.hcdnnj.org/assets/documents/pnc%20webinar%20presentation.pdf</t>
  </si>
  <si>
    <t>https://stockdiscovery.s3.amazonaws.com/insight/india/4924/Investor%20Presentation/IP-Dec16.pdf</t>
  </si>
  <si>
    <t>https://d1io3yog0oux5.cloudfront.net/_03265d16c56c027a39f5a28818c1cfd6/pnc/db/2250/21453/presentation/2Q23+Earnings+Slides_Final.pdf</t>
  </si>
  <si>
    <t>https://d1io3yog0oux5.cloudfront.net/_7007c64df9acb3527865a5d919b884ae/pnc/db/2222/21114/presentation/1af01290-269e-4eac-a7be-bc15659a4de3.pdf</t>
  </si>
  <si>
    <t>https://d1io3yog0oux5.cloudfront.net/_de76c88eecda8a4a57fb9e219460df04/pnc/db/2222/21195/presentation/5e042c6a-6052-42df-af49-f713c7c37de3.pdf</t>
  </si>
  <si>
    <t>https://d1io3yog0oux5.cloudfront.net/_e0a60949e3d0a8279ab43a20c550a85f/pnc/db/2250/20800/presentation/4d58c647-de29-47ff-beaa-fb370bde1a0f.pdf</t>
  </si>
  <si>
    <t>https://d1io3yog0oux5.cloudfront.net/_de76c88eecda8a4a57fb9e219460df04/pnc/db/2250/20800/presentation/4d58c647-de29-47ff-beaa-fb370bde1a0f.pdf</t>
  </si>
  <si>
    <t>https://d1io3yog0oux5.cloudfront.net/_4a39aa798fc84844cb08f208c6db1e73/pnc/db/2250/20785/presentation/ed60f9b8-ea0d-4ce6-b34e-957a0ab60356.pdf</t>
  </si>
  <si>
    <t>https://d1io3yog0oux5.cloudfront.net/_8f605b28f2282667803feef2b3cb877c/pnc/db/2250/21348/presentation/PNC_4Q22_ER_Presentation.pdf</t>
  </si>
  <si>
    <t>https://d1io3yog0oux5.cloudfront.net/_fc749b1d311855a0bb4b7d185602524c/pnc/db/2222/21223/presentation/99a8e33d-2b0f-4cba-8a3d-b68fcebd2dac.pdf</t>
  </si>
  <si>
    <t>https://d1io3yog0oux5.cloudfront.net/_4b07df70a8e5be2c3bb419994df03e36/pnc/db/2250/21438/presentation/PNC_1Q23_ER_Presentation.pdf</t>
  </si>
  <si>
    <t>https://d1io3yog0oux5.cloudfront.net/_570e05171659650d029ae9009128a960/pnc/db/2250/20782/presentation/7ef03ded-f1ec-429c-85b2-f1c392813e32.pdf</t>
  </si>
  <si>
    <t>https://d1io3yog0oux5.cloudfront.net/_8aba9102c74ee58f808435f916772c14/pnc/db/2250/20751/presentation/d33b01fc-3160-4849-8a34-9141bff1b38b.pdf</t>
  </si>
  <si>
    <t>https://d1io3yog0oux5.cloudfront.net/_f7c715e2c7ec46cd2e31b26cfe518eb3/pnc/db/2222/21120/presentation/d7aedb4f-6bf3-4506-ba46-c7dd113fc998.pdf</t>
  </si>
  <si>
    <t>https://d1io3yog0oux5.cloudfront.net/_b03d92c966bc27c16259b3ea2d553711/pnc/db/2250/20726/presentation/https___www.pnc.com_webapp_unsec_Requester_resource%3D_wps_wcm_connect_133c3d804e5c6b738a6f8ffc6d630ad7_IR_ER_2006_2Q06_Slides.pdf</t>
  </si>
  <si>
    <t>https://d1io3yog0oux5.cloudfront.net/_de76c88eecda8a4a57fb9e219460df04/pnc/db/2222/21186/presentation/48f972f2-5f87-465d-8f25-d5ba2cfe3985.pdf</t>
  </si>
  <si>
    <t>https://d1io3yog0oux5.cloudfront.net/_3a88da32c42031e5a30f2a147d404816/pnc/db/2222/21187/presentation/52d38784-b6e8-4502-8c6f-3c79f0ad4da9.pdf</t>
  </si>
  <si>
    <t>https://d1io3yog0oux5.cloudfront.net/_74d34a596228e2a4ec2469644eff1c23/pnc/db/2250/20780/presentation/f6845af6-f405-4940-b011-a7b87ee50e7f.pdf</t>
  </si>
  <si>
    <t>https://d1io3yog0oux5.cloudfront.net/_6035c130b94ea2a24c3e91f263f8cdcf/pnc/db/2250/20726/presentation/https___www.pnc.com_webapp_unsec_Requester_resource%3D_wps_wcm_connect_133c3d804e5c6b738a6f8ffc6d630ad7_IR_ER_2006_2Q06_Slides.pdf</t>
  </si>
  <si>
    <t>https://d1io3yog0oux5.cloudfront.net/_8aba9102c74ee58f808435f916772c14/pnc/db/2250/20753/presentation/25ca69a2-0e12-4a28-857f-daf5228f7fc0.pdf</t>
  </si>
  <si>
    <t>https://d1io3yog0oux5.cloudfront.net/_add2a195c70c9a47b82ceb119ec7c7dd/pnc/db/2250/21348/presentation/PNC_4Q22_ER_Presentation.pdf</t>
  </si>
  <si>
    <t>https://d1io3yog0oux5.cloudfront.net/_3a88da32c42031e5a30f2a147d404816/pnc/db/2222/21208/presentation/592d3079-4c57-425a-a9d0-7a6ac28bdb07.pdf</t>
  </si>
  <si>
    <t>https://d1io3yog0oux5.cloudfront.net/_4a39aa798fc84844cb08f208c6db1e73/pnc/db/2222/21214/presentation/b6579af0-31c2-4e7f-80c1-871ad6827b82.pdf</t>
  </si>
  <si>
    <t>https://d1io3yog0oux5.cloudfront.net/_3a88da32c42031e5a30f2a147d404816/pnc/db/2222/21219/presentation/81ebcfcc-7b5b-4cd9-86b4-b42982745a74.pdf</t>
  </si>
  <si>
    <t>https://d1io3yog0oux5.cloudfront.net/_2442722674671d776b263bf088bca5ef/pnc/db/2222/21187/presentation/52d38784-b6e8-4502-8c6f-3c79f0ad4da9.pdf</t>
  </si>
  <si>
    <t>https://www.broward.org/Purchasing/Documents/RLIRFPAgendaInformationNew/PNC2116651P1/PNC2116651P1%20L%20-%20Presentation%20-%20Hazen%20and%20Sawyer%20PC.pdf</t>
  </si>
  <si>
    <t>https://docs.publicnow.com/viewDoc?hash_primary=CC5B3BF4F668CBC4196B23B6EF12FF38D9466AE9</t>
  </si>
  <si>
    <t>https://d1io3yog0oux5.cloudfront.net/_2bdcdd1d996f1246d31204306e7471d1/pnc/db/2250/21453/presentation/2Q23+Earnings+Slides_Final.pdf</t>
  </si>
  <si>
    <t>https://d1io3yog0oux5.cloudfront.net/_77248534499748b1dd1f1b7355687fa0/pnc/db/2250/20779/presentation/a3d28495-a62c-4cd4-ad59-6236a05d3fb6.pdf</t>
  </si>
  <si>
    <t>https://d1io3yog0oux5.cloudfront.net/_ce511895c2b1be28f098809e4ac01b74/pnc/db/2250/21438/presentation/PNC_1Q23_ER_Presentation.pdf</t>
  </si>
  <si>
    <t>https://d1io3yog0oux5.cloudfront.net/_58e98866d8c42b977baac62d0a71c57e/pnc/db/2222/21189/presentation/8a2cc6d2-66e0-4f47-89f6-f2ff41560f59.pdf</t>
  </si>
  <si>
    <t>https://d1io3yog0oux5.cloudfront.net/_712987ed43000b63649e8d1794d38598/pnc/db/2250/20785/presentation/ed60f9b8-ea0d-4ce6-b34e-957a0ab60356.pdf</t>
  </si>
  <si>
    <t>https://d1io3yog0oux5.cloudfront.net/_8aba9102c74ee58f808435f916772c14/pnc/db/2250/20772/presentation/46181811-f6f8-4bb9-9c07-8cb16fcd737b.pdf</t>
  </si>
  <si>
    <t>https://www.nj.gov/dca/divisions/sandyrecovery/pdf/NCR39451_WetlandsProtectionMap_NCR_TO1026.pdf</t>
  </si>
  <si>
    <t>https://www.teanecknj.gov/media/Departments/Finance/BUDGET/2022%20Manager%27s%20Budget%20Presentation.pdf</t>
  </si>
  <si>
    <t>https://www.nj.gov/education/sboe/meetings/agenda/2023/April/public/5g4_NJSLS_ELA_%20presentation.pdf</t>
  </si>
  <si>
    <t>https://www.nj.gov/education/sboe/meetings/agenda/2021/September/public/5g1%20ACCESS%20for%20ELLs%20presentation.pdf</t>
  </si>
  <si>
    <t>https://www.staffordnj.gov/AgendaCenter/ViewFile/Minutes/_08112020-197</t>
  </si>
  <si>
    <t>https://www.unionbeachnj.gov/ubnj/Required%20Legal%20Notices/2021%20Legal%20Notices/BRSA%20C.%20114-S%20April%202021%20Project%20Presentation%20Notice%20%281%29.pdf?1689419872</t>
  </si>
  <si>
    <t>https://www.nj.gov/comptroller/library/Resources/Pharmacy_Provider_Training_Presentation_FINAL%2002_28_2024.pdf</t>
  </si>
  <si>
    <t>https://www.nj.gov/dca/divisions/sandyrecovery/pdf/SRP0037053_FarmlandProtection_LRRP_TO100.pdf</t>
  </si>
  <si>
    <t>https://www.nj.gov/oag/newsreleases21/2021-0714_PC-ICAC-Press-Conf_OPERATION_24-7-TIPS.pdf</t>
  </si>
  <si>
    <t>https://www.cnjg.org/sites/default/files/resources/2013%20Facing%20Our%20Future%20Presentation%20-NJ%20Association%20of%20Counties%20Annual%20Conference%20%285-10-2013%29.pdf</t>
  </si>
  <si>
    <t>https://dep.nj.gov/wp-content/uploads/otpla/plc-public-notices/ocean-wind/ocean-wind-scoping-hearing-presentation.pdf</t>
  </si>
  <si>
    <t>https://www.blackberry.com/content/dam/blackberry-com/Documents/pdf/financial-reports/2020/q1y2020/Q1%20FY20%20Investor%20Presentation%20PDF.pdf</t>
  </si>
  <si>
    <t>https://s25.q4cdn.com/634255556/files/doc_financials/2022/q1/Earnings/AMP-Q1-2022-Earnings-Presentation.pdf</t>
  </si>
  <si>
    <t>https://s1.q4cdn.com/151424094/files/doc_financials/2022/q1/TCS-Q1-FY22-Earnings-Presentation.pdf</t>
  </si>
  <si>
    <t>https://www.brp.com/content/dam/corpo/Global/Documents/Quarterly%20Reports/2014/Q4/BRP_Financial_Presentation_Q4.pdf</t>
  </si>
  <si>
    <t>https://s22.q4cdn.com/444849635/files/doc_financials/2022/q2/Q2'22-Results-Presentation-(Final.3).pdf</t>
  </si>
  <si>
    <t>https://s1.q4cdn.com/522285864/files/doc_financials/2022/q4/Veeco-Q4-2022-Financial-Results-Presentation-1.9.pdf</t>
  </si>
  <si>
    <t>https://s29.q4cdn.com/107810760/files/doc_financials/2023/q1/Q1-23-Earnings-Presentation.pdf</t>
  </si>
  <si>
    <t>https://s24.q4cdn.com/201644000/files/doc_earnings/2023/q4/presentation/Puma-Q4-23-Commercial-Slides-Final.pdf</t>
  </si>
  <si>
    <t>https://caringbahn-p.schools.nsw.gov.au/content/dam/doe/sws/schools/c/caringbahn-p/notes/Presentation__day_permission_2019.pdf</t>
  </si>
  <si>
    <t>https://americanrareearths.com.au/wp-content/uploads/2023/05/15-May-2023-Presentation.pdf</t>
  </si>
  <si>
    <t>https://www.australiancurriculum.edu.au/media/3708/progressions-overview-presentation.pdf</t>
  </si>
  <si>
    <t>https://www.tmr.qld.gov.au/_/media/busind/techstdpubs/bridges-marine-and-other-structures/drafting-and-design-presentation-standards/volume-1/chapter1.pdf?sc_lang=en&amp;hash=F46B6D6CE2D411690C16F3D822D04AEB</t>
  </si>
  <si>
    <t>https://www.tmr.qld.gov.au/-/media/busind/techstdpubs/Bridges-marine-and-other-structures/Drafting-and-Design-Presentation-Standards/Volume-3/Current-versions/Volume3Chapter2.pdf?la=en</t>
  </si>
  <si>
    <t>https://bel.test.uq.edu.au/files/30131/BEcon_International_Presentation_Semester_2019.pdf</t>
  </si>
  <si>
    <t>https://www.newcastle.edu.au/__data/assets/pdf_file/0010/425629/UONDRH-Symposium-Flyer.pdf</t>
  </si>
  <si>
    <t>https://starsea.tas.edu.au/wp-content/uploads/2023/11/28.11.23.pdf</t>
  </si>
  <si>
    <t>https://static.au-uw2-stg.autodesk.com/LS601886_au-presentation-havvasimit1_1700728734289001AmXA.pdf</t>
  </si>
  <si>
    <t>https://www.asx.com.au/asxpdf/20190418/pdf/444dvdxpfj8204.pdf</t>
  </si>
  <si>
    <t>https://prettybch-p.schools.nsw.gov.au/content/dam/doe/sws/schools/p/prettybch-p/newsletter/2019/11/Term_4_Week_4.pdf</t>
  </si>
  <si>
    <t>https://research-repository.griffith.edu.au/bitstream/handle/10072/36599/63266_1.pdf?sequence=1</t>
  </si>
  <si>
    <t>https://www.engr.psu.edu/ae/thesis/portfolios/2006/ncd123/Documents/Thesis%20Presentation.pdf</t>
  </si>
  <si>
    <t>https://storage.outreach.psu.edu/autism/77aPresentation.pdf</t>
  </si>
  <si>
    <t>https://www.mne.psu.edu/simpson/courses/ie466/ie466.presentation.pdf</t>
  </si>
  <si>
    <t>https://storage.outreach.psu.edu/autism/70-Presentation_0.pdf</t>
  </si>
  <si>
    <t>https://www.engr.psu.edu/ae/thesis/portfolios/2015/ybj5001/Attachments/Technical%20Report%203%20Presentation%20.pdf</t>
  </si>
  <si>
    <t>https://wpsu.psu.edu/wp-content/uploads/2022/11/Digital-Transformation-11-15-2022-board-presentation.pdf</t>
  </si>
  <si>
    <t>https://www.engr.psu.edu/ae/thesis/portfolios/2008/ska124/images/Steve%20Ayer%20Thesis%20Presentation%20Slides.pdf</t>
  </si>
  <si>
    <t>https://www.engr.psu.edu/ae/thesis/portfolios/2011/msg5039/Presentation%20Outline.pdf</t>
  </si>
  <si>
    <t>https://download.clib.psu.ac.th/datawebclib/e_resource/e_database/agronomy/2002/Browse/pdf/C05-knievel095842-Poster.pdf</t>
  </si>
  <si>
    <t>https://www.engr.psu.edu/ae/thesis/portfolios/2011/btk5008/Presentation/Final%20Presentation.pdf</t>
  </si>
  <si>
    <t>https://storage.outreach.psu.edu/autism/76and88Presentation.pdf</t>
  </si>
  <si>
    <t>https://www.engr.psu.edu/ae/thesis/portfolios/2011/bjg5004/FinalThesisPresentation.pdf</t>
  </si>
  <si>
    <t>https://www.engr.psu.edu/ae/thesis/portfolios/2003/cxc544/Home_files/Champagne%20Thesis%20Presentation%20(Posted).pdf</t>
  </si>
  <si>
    <t>https://psunic.trang.psu.ac.th/psuic/file/form/schedule66.pdf</t>
  </si>
  <si>
    <t>https://www.figeac-aero.com/sites/default/files/figeac_aero_investor_presentation_oct23_en_vdefbis_0.pdf</t>
  </si>
  <si>
    <t>https://cranfieldaerospace.com/wp-content/uploads/2023/01/Non-NDA-Cranfield-Aerospace-Investor-Presentation.pdf</t>
  </si>
  <si>
    <t>https://leg.wa.gov/jlarc/AuditAndStudyReports/Documents/JCATI_Prelim_Presentation.pdf</t>
  </si>
  <si>
    <t>https://software.imdea.org/~alessandra.gorla/papers/Garcia-KleeWorkshop21.pdf</t>
  </si>
  <si>
    <t>https://www.dojmt.gov/wp-content/uploads/Montana-911-Advisory-Committee-Proj-Overview-20231207.pdf</t>
  </si>
  <si>
    <t>https://www.montanacolleges.com/uploads/1/7/0/6/17069952/counselors._virtual_counselor_update_schedule_of_events_._october_2020.pdf</t>
  </si>
  <si>
    <t>https://www.torontomu.ca/content/dam/aerospace/forms-resources/graduate/masters/MASc-Thesis-Oral-Exam-MEng-Project-Presentation-Procedural-Guide.pdf</t>
  </si>
  <si>
    <t>https://mtpin.org/wp-content/uploads/2023/02/Beyond-Basics-for-Montana-Flex-February-2023.pdf</t>
  </si>
  <si>
    <t>https://erc.montana.edu/documents/2021-MBM-Proceedings.pdf</t>
  </si>
  <si>
    <t>https://d1io3yog0oux5.cloudfront.net/_94f23b885eb6b9961123e021759df220/aersale/db/853/7455/presentation/AerSale+-+Cowen+Conference+2.10.21.pdf</t>
  </si>
  <si>
    <t>https://www.montanacolleges.com/uploads/1/7/0/6/17069952/virtual_counselor_update___student_fair_._schedule_of_events_._october_2021.pdf</t>
  </si>
  <si>
    <t>https://indico.esa.int/event/373/contributions/6122/attachments/4193/6292/1400%20-%20Presentation%20-%20IMA%20for%20Space.pdf</t>
  </si>
  <si>
    <t>https://infostore.saiglobal.com/preview/975456777361.pdf?sku=1302078_SAIG_NSAI_NSAI_3156516</t>
  </si>
  <si>
    <t>https://www.nwcouncil.org/sites/default/files/2019_0716_1.pdf</t>
  </si>
  <si>
    <t>https://efc.syr.edu/wp-content/uploads/2018/04/HowardKunz_WEP-Presentation-Roundtable-04.25.18.pdf</t>
  </si>
  <si>
    <t>https://efc.syr.edu/wp-content/uploads/2021/04/EFC-DOH-IUP-Presentation_April-5-2021_Final.pdf</t>
  </si>
  <si>
    <t>https://www.trentonnj.org/DocumentCenter/View/4181/FY-2020-Introduced-Budget-Presentation?bidId=</t>
  </si>
  <si>
    <t>https://www.middlesexcountynj.gov/home/showpublisheddocument/2316/637686170537970000</t>
  </si>
  <si>
    <t>https://nj.gov/education/sboe/meetings/agenda/2021/June/public/5f2%20School%20District%20Operations%20presentation.pdf</t>
  </si>
  <si>
    <t>https://ucnj.org/wp-content/uploads/2014/07/NJ-Unified-Workforce-Investment-Plan-Presentation.pdf</t>
  </si>
  <si>
    <t>https://www.rockboro.org/cms/lib/NJ02201595/Centricity/Domain/8/2022-2023-%20Annual%20State%20Assessment%20Presentation.pdf</t>
  </si>
  <si>
    <t>https://www.morriscountynj.gov/files/sharedassets/public/main-site/the-11-09-presentation-capital-budget-2023.pdf</t>
  </si>
  <si>
    <t>https://www.boem.gov/sites/default/files/renewable-energy-program/State-Activities/NJTaskForceMeetingUpdatePresentationFinal.pdf</t>
  </si>
  <si>
    <t>https://www.riverdalenj.gov/_Content/pdf/2021-Sewer-Expansion-Presentation-04-26-2021.pdf</t>
  </si>
  <si>
    <t>https://www.njcourts.gov/sites/default/files/forms/11446_biannual_rpt_pt2.pdf</t>
  </si>
  <si>
    <t>https://cms1files.revize.com/dunellennj/Redevelopment/501%20North%20PB%20Presentation.pdf</t>
  </si>
  <si>
    <t>https://d1io3yog0oux5.cloudfront.net/_6d72e619684d63c89c12de79df51f923/actiniumpharma/db/206/1156/pdf/Actinium+Investor+Presentation+-+February+2024+-+FINAL.pdf</t>
  </si>
  <si>
    <t>https://mow.fd.org/sites/mow/files/training/Thursday%2C%20April%2027%2C%202017/All%20Day%20Sentencing%20Mitigation%20CLE/Evaluation%20Form%204.27.17%20SEMINAR%5B85288%5D.pdf</t>
  </si>
  <si>
    <t>https://secure.mowtampa.org/drive?racknumber=A74n987&amp;ResearchGate=How_To_Deliver_A_Great_Ted_Talk_Presentation_Secr(1).pdf</t>
  </si>
  <si>
    <t>https://s22.q4cdn.com/529108114/files/doc_presentations/2020/11/MAV-Investor-Presentation-Nov-2020-FINAL.pdf</t>
  </si>
  <si>
    <t>https://theaustinbulldog.org/wp-content/uploads/2022/08/DMS-Presentation.pdf</t>
  </si>
  <si>
    <t>https://depalmdmc.com/wp-content/uploads/2023/08/De-Palm-DMS-Presentation-2023-Host-Global.pdf</t>
  </si>
  <si>
    <t>https://d18lev1ok5leia.cloudfront.net/chesapeakebay/documents/2023.02.17-SHWG-February-Meeting-PRESENTATION-Sullivan.pdf</t>
  </si>
  <si>
    <t>https://www.engr.psu.edu/ae/thesis/portfolios/2005/lok101/finalreport/presentation%20slides.pdf</t>
  </si>
  <si>
    <t>https://www.engr.psu.edu/ae/thesis/portfolios/2011/adl164/reports/Final%20presentation.pdf</t>
  </si>
  <si>
    <t>https://storage.outreach.psu.edu/autism/78-Presentation.pdf</t>
  </si>
  <si>
    <t>https://www.engr.psu.edu/ae/thesis/portfolios/2003/amc236/Presentation%20Slides.pdf</t>
  </si>
  <si>
    <t>https://www.engr.psu.edu/ae/thesis/portfolios/2015/ybj5001/Attachments/Young%20Jeon%20-%20Final%20Presentation.pdf</t>
  </si>
  <si>
    <t>https://courses.worldcampus.psu.edu/welcome/comm160/002/common/corefiles/3CCCClausesGuidetoGrammar.pdf</t>
  </si>
  <si>
    <t>https://www.engr.psu.edu/ae/thesis/portfolios/2012/NJM5071/Presentation%20Outline.pdf</t>
  </si>
  <si>
    <t>https://etda.libraries.psu.edu/files/final_submissions/642</t>
  </si>
  <si>
    <t>https://www.engr.psu.edu/ae/thesis/portfolios/2011/jrp5079/Thesis%20Presentation.pdf</t>
  </si>
  <si>
    <t>https://www.engr.psu.edu/ae/thesis/portfolios/2007/AMF232/Draft%20Presentation%20Outline.pdf</t>
  </si>
  <si>
    <t>https://www.engr.psu.edu/ae/thesis/portfolios/2010/tmc5014/Files/Draft%20Presentation%20Outline.pdf</t>
  </si>
  <si>
    <t>https://behrend.psu.edu/sites/behrend/files/pdf/sigma_xi_2017_presentation_winners.pdf</t>
  </si>
  <si>
    <t>https://harrisburg.psu.edu/files/pdf/125/2017/02/20/emcglone-presentation.pdf</t>
  </si>
  <si>
    <t>https://bpb-us-e1.wpmucdn.com/sites.psu.edu/dist/f/121989/files/2020/08/GRAE-2016-Presentation-Abstracts.pdf</t>
  </si>
  <si>
    <t>https://bpb-us-e1.wpmucdn.com/sites.psu.edu/dist/8/81357/files/2017/12/LRG2015GoldbergPresentation-1-2gdmsvb.pdf</t>
  </si>
  <si>
    <t>https://www.engr.psu.edu/ae/thesis/portfolios/2012/SJW5121/Presentation_Outline.pdf</t>
  </si>
  <si>
    <t>https://www.engr.psu.edu/ae/thesis/portfolios/2010/dxw5004/Final%20Presentation.pdf</t>
  </si>
  <si>
    <t>https://www.engr.psu.edu/ae/thesis/portfolios/2008/tms349/Final%20Presentation.pdf</t>
  </si>
  <si>
    <t>https://bpb-us-e1.wpmucdn.com/sites.psu.edu/dist/5/135916/files/2012/02/JCL_LiteracyPresentationHandout.pdf</t>
  </si>
  <si>
    <t>https://leg.mt.gov/content/Committees/Interim/2015-2016/Children-Family/Committee-Topics/SJR-22/march2016-bondon-wa-wings-program.pdf</t>
  </si>
  <si>
    <t>https://d1io3yog0oux5.cloudfront.net/_ee19c04c60d89f7b207b8f68fbcfd981/bridgeraerospace/db/2227/20786/pdf/BAER+Investor+Presentation+-+8.10.23.pdf</t>
  </si>
  <si>
    <t>https://www.gov.scot/binaries/content/documents/govscot/publications/foi-eir-release/2017/08/foi-17-01390/documents/foi-17-01390-fm-afrc-lmc-launch-19-june-2017-briefing-pdf/foi-17-01390-fm-afrc-lmc-launch-19-june-2017-briefing-pdf/govscot:document/FoI%2017%2001390%20-%20FM%20AFRC%20LMC%20Launch%2019%20June%202017%20-%20Briefing.pdf</t>
  </si>
  <si>
    <t>https://france.additive-aerospace-summit.com/images/AAMS2021/AAMS2021_Workshop_Program.pdf</t>
  </si>
  <si>
    <t>https://tariffshurt.com/wp-content/uploads/2019/03/Montana-December-Tariff-Impact-.pdf</t>
  </si>
  <si>
    <t>https://malaysia.bciaerospace.com/images/2018/presentations/Airbus.pdf</t>
  </si>
  <si>
    <t>https://www.cs.montana.edu/courses/fall2005/440/slides/slides_20050909.pdf</t>
  </si>
  <si>
    <t>https://rosap.ntl.bts.gov/view/dot/44091/dot_44091_DS3.pdf</t>
  </si>
  <si>
    <t>https://static1.squarespace.com/static/6000c7ce4690c16018be2469/t/65cce38eebb1b6679c435f05/1707926414353/Montana+Technologies+Investor+Presentation+%282-6-2024%29+vF.pdf</t>
  </si>
  <si>
    <t>https://dubaiaerospace.com/wp-content/uploads/2023/08/Investor-presentation-for-the-six-months-ended-30-Jun-2023.pdf</t>
  </si>
  <si>
    <t>https://www.figeac-aero.com/sites/default/files/figeac_aero_investor_presentation_nov23_en_vdef.pdf</t>
  </si>
  <si>
    <t>https://static4.arrow.com/-/media/arrow/images/application-pages/webinars-for-aerospace-and-defense/microchip-space-nov-2020.pdf?la=es-mx&amp;hash=4005BA6B9446DEDE5BCB53066D87C5661487302C</t>
  </si>
  <si>
    <t>https://msuextension.org/blaine/documents/fcs/marsha.pdf</t>
  </si>
  <si>
    <t>https://www.metaalmagazine.nl/wp-content/uploads/2012/07/presentation-russwurm-e.pdf</t>
  </si>
  <si>
    <t>https://montana.shrm.org/sites/montana.shrm.org/files/2014%20Handouts/Lanza%20leadership%20communication%20presentation%20handout%202014.pdf</t>
  </si>
  <si>
    <t>https://costaricaaerospace.com/wp-content/uploads/2021/11/Amanda-Intenational-Presentation-BTM-2.pdf</t>
  </si>
  <si>
    <t>https://www.lwionline.org/sites/default/files/2023-12/Montana%20Article.pdf</t>
  </si>
  <si>
    <t>https://mus.edu/board/meetings/2017/Jan2017/MHESACUpdate.pdf</t>
  </si>
  <si>
    <t>https://www.deptford-nj.org/filestorage/18661/144/16422/deptford_township_presentation_-_revised_1.2.pdf</t>
  </si>
  <si>
    <t>https://www.morriscountynj.gov/files/sharedassets/public/departments/human-services-community-dev/2021-comdev-presentation.pdf</t>
  </si>
  <si>
    <t>https://www.hillsborough-nj.org/government/documents/financial-documents/2023/782-2023-budget-presentation/file</t>
  </si>
  <si>
    <t>https://www.lrhsd.org/cms/lib/NJ01000316/Centricity/Domain/424/Financial%20Aid%202021.pdf</t>
  </si>
  <si>
    <t>https://www.teanecknj.gov/media/Documents/Managers%20Documents/Stonefield%20Street%20Impact%20Study%20Presentation%20(PDF)</t>
  </si>
  <si>
    <t>https://www.ewing.k12.nj.us/cms/lib/NJ01001291/Centricity/Domain/501/The%20Ewing%20Public%20Schools%20Preliminary%202021-22%20Budget.pdf</t>
  </si>
  <si>
    <t>https://www.jerseycitynj.gov/common/pages/DisplayFile.aspx?itemId=18957236</t>
  </si>
  <si>
    <t>https://www.pomptonlakes-nj.gov/AgendaCenter/ViewFile/Minutes/_01252023-1148</t>
  </si>
  <si>
    <t>https://www.ellingtonfinancial.com/static-files/5d1b6ae9-0f93-4407-abec-2c08df6f6e22</t>
  </si>
  <si>
    <t>https://s21.q4cdn.com/736796105/files/doc_financials/2022/q2/CP-Q2-2022-Presentation-vF.pdf</t>
  </si>
  <si>
    <t>https://s22.q4cdn.com/186279204/files/doc_financials/2022/q2/AMRX-Q2-2022-Presentation_vFINAL.pdf</t>
  </si>
  <si>
    <t>https://s2.q4cdn.com/268623243/files/doc_financials/2023/q3/HEI-3Q23-Earnings-Presentation.pdf</t>
  </si>
  <si>
    <t>https://s201.q4cdn.com/960975307/files/doc_financials/2020/q2/ALB-Q2-2020-Earnings-Presentation-Final.pdf</t>
  </si>
  <si>
    <t>https://s21.q4cdn.com/736796105/files/doc_financials/2022/q1/CP-Q1-2022-Presentation-vF.pdf</t>
  </si>
  <si>
    <t>https://s22.q4cdn.com/336558720/files/doc_financials/2021/q4/Aptiv-Q4-2021-Earnings-Presentation.pdf</t>
  </si>
  <si>
    <t>https://s22.q4cdn.com/104708849/files/doc_presentations/2022/06/Tyson-Foods-FINAL-2Q22-Investor-Presentation.pdf</t>
  </si>
  <si>
    <t>https://corpo.couche-tard.com/wp-content/uploads/2019/07/ACT-Investor-Presentation_Master-2.pdf</t>
  </si>
  <si>
    <t>https://s25.q4cdn.com/260250619/files/doc_presentations/2023/Arch-Investor-Presentation-Morgan-Stanley-12-8-23.pdf</t>
  </si>
  <si>
    <t>https://gray.tv/uploads/documents/presentations/Gray_Television_Investor_Presentation_May_17_2021.pdf</t>
  </si>
  <si>
    <t>https://www.idbinvest.org/sites/default/files/2019-11/Investor%20Presentation%20IDB%20Invest%20-%20Global%20-%20Pagina%20WEB%20-%20Oct%202019.pdf</t>
  </si>
  <si>
    <t>https://s24.q4cdn.com/701880164/files/doc_presentations/2020/11/ASGN-December-2020-Investor-Presentation.pdf</t>
  </si>
  <si>
    <t>https://public-inspection.federalregister.gov/2019-15983.pdf</t>
  </si>
  <si>
    <t>https://www.engr.psu.edu/ae/thesis/portfolios/2009/sap5001/images/Shawn%20Pepple%20Thesis%20Presentation.pdf</t>
  </si>
  <si>
    <t>https://www.engr.psu.edu/ae/thesis/portfolios/2010/prs5011/Files/FinalPresentation.pdf</t>
  </si>
  <si>
    <t>https://acquia-prod.hhd.psu.edu/sites/default/files/media/prc/files/BCleveland_Abstract_April2013.pdf</t>
  </si>
  <si>
    <t>https://www.engr.psu.edu/ae/thesis/portfolios/2008/mxb951/4_14_Presentation.pdf</t>
  </si>
  <si>
    <t>https://journals.psu.edu/pmhb/article/download/28039/27795</t>
  </si>
  <si>
    <t>https://www.engr.psu.edu/ae/thesis/portfolios/2014/ahm5066/Technical%20Report%204%20Presentation.pdf</t>
  </si>
  <si>
    <t>https://www.engr.psu.edu/ae/thesis/portfolios/2011/djs5162/Presentation_Rough_Draft.pdf</t>
  </si>
  <si>
    <t>https://www.engr.psu.edu/ae/thesis/portfolios/2010/smb5104/Images/Shawn%20Brandt%20Final%20Presentation.pdf</t>
  </si>
  <si>
    <t>https://honors.libraries.psu.edu/files/final_submissions/76</t>
  </si>
  <si>
    <t>https://www.engr.psu.edu/ae/thesis/portfolios/2011/sus264/Outline%20Version%202.pdf</t>
  </si>
  <si>
    <t>https://www.engr.psu.edu/ae/thesis/portfolios/2011/wjl5012/Sample%20Slides%20for%20Final%20Presentation%20(2).pdf</t>
  </si>
  <si>
    <t>https://www.me.psu.edu/cimbala/me420/Lectures/ME420_Lecture_41.pdf</t>
  </si>
  <si>
    <t>https://www.cal.psu.edu/docs/hendrick2017/Shirley-Hendrick-Awardee-Presentation.pdf</t>
  </si>
  <si>
    <t>https://storage.outreach.psu.edu/autism/29-Presentation_0.pdf</t>
  </si>
  <si>
    <t>https://www.engr.psu.edu/ae/thesis/portfolios/2010/kjb308/Images/Presentation%20Outline.pdf</t>
  </si>
  <si>
    <t>https://www.nj.gov/highereducation/documents/pdf/some-college/IHEPNJSCNDConvening2023Presentation.pdf</t>
  </si>
  <si>
    <t>https://www.naesb.org/pdf4/hydrogen_webinar_031324_slides.pdf</t>
  </si>
  <si>
    <t>https://www.njclerks.org/documents/2016%20Conference/Handouts/Handouts%20Ethics.pdf</t>
  </si>
  <si>
    <t>https://www.westfieldnj.gov/DocumentCenter/View/4972/OWP-RDA-TC-Presentation-final-22823?bidId=</t>
  </si>
  <si>
    <t>https://www.njclerks.org/documents/Legal%20Defense%20Fund/4%20OPRA%20Handout%20for%20MCANJ%20Presentation%20(JNF).pdf</t>
  </si>
  <si>
    <t>https://www.aucd.org/docs/cdc_ae/actearlyregion2/fromsummit/state_of_the_state_nj.pdf</t>
  </si>
  <si>
    <t>https://downtown.westfieldnj.gov/DocumentCenter/View/3491/2022-Municipal-Budget-Public-Presentation-1-27-22-</t>
  </si>
  <si>
    <t>https://visitnj.org/sites/default/files/2011-nj-tourism-economic-impact-state-and-counties.pdf</t>
  </si>
  <si>
    <t>https://www.lakewoodpiners.org/cms/lib/NJ01001845/Centricity/Domain/179/March%20newsletter%20english.pdf</t>
  </si>
  <si>
    <t>https://www.montgomerynj.gov/media/8705</t>
  </si>
  <si>
    <t>https://www.rockboro.org/cms/lib/NJ02201595/Centricity/Domain/8/2023-2024-%20Annual%20State%20Assessment%20Presentation.pptx.pdf</t>
  </si>
  <si>
    <t>https://www.montana.edu/historybug/documents/yf/Yellow_Fever_Presentation_Text.pdf</t>
  </si>
  <si>
    <t>https://archive.pmeasuring.com/wp-content/uploads/2019/03/nasa_2015_presentation.pdf</t>
  </si>
  <si>
    <t>https://leg.mt.gov/content/Committees/Interim/2021-2022/Children-Families/Studies/SJR-14/sept2021-amdd-expenditures-and-enrollment.pdf</t>
  </si>
  <si>
    <t>https://img.antpedia.com/standard/files/pdfs_ora/20230612/bs/BS%20EN/BS%20EN%2004500-001-2012.pdf</t>
  </si>
  <si>
    <t>https://indico.cern.ch/event/760666/contributions/3390595/attachments/1885804/3108712/ICMC-2019_M2Or4A-Homopolar-Machines-Presentation.pdf</t>
  </si>
  <si>
    <t>https://www.gov.scot/binaries/content/documents/govscot/publications/foi-eir-release/2017/08/foi-17-01390/documents/98ffa55b-cf38-4d17-91c6-5b79f5f116d5/98ffa55b-cf38-4d17-91c6-5b79f5f116d5/govscot%3Adocument</t>
  </si>
  <si>
    <t>https://esr-logosreit.listedcompany.com/newsroom/20130827_172353_J91U_37B92C86DA14229D48257BD400329644.1.pdf</t>
  </si>
  <si>
    <t>https://static1.squarespace.com/static/6000c7ce4690c16018be2469/t/6480a992e15c190d2c87ea26/1686153620186/Montana+Technologies+SPAC+Presentation+%286-4-2023%29vF.pdf</t>
  </si>
  <si>
    <t>https://nearyou.imeche.org/docs/farnborough-guildford-area/cm045-12-engineering-talk---print.pdf?sfvrsn=0</t>
  </si>
  <si>
    <t>https://montanapbs.montana.edu/rmaher/cls101/mid-termpaperandpresentation.pdf</t>
  </si>
  <si>
    <t>https://www.aiaa.org/docs/default-source/uploadedfiles/career/career-center/presentation-archives/2009/vanishing-defined-benefit-pensions-rev2009.pdf?sfvrsn=2332fe80_0</t>
  </si>
  <si>
    <t>https://esr-logosreit.listedcompany.com/newsroom/20130724_070742_J91U_709C7B41BC9C167248257BB10056387E.1.pdf</t>
  </si>
  <si>
    <t>https://www.figeac-aero.com/sites/default/files/figeac_aero_investor_presentation_nov23_en_vdef_0.pdf</t>
  </si>
  <si>
    <t>https://rrvhv.earlyimpactva.org/assets/resources/Observing-Listening-and-Understanding-in-a-Virtual-Environment-Slides.pdf</t>
  </si>
  <si>
    <t>https://www.riprc.org/event/points-ri-study-findings-presentation/</t>
  </si>
  <si>
    <t>https://ccdigitalpress.org/book/archive-as-classroom/assets/media/literacy2/APPENDIX%20C_Rhetorical%20Analysis%20of%20an%20Artifact.pdf</t>
  </si>
  <si>
    <t>https://rotary7750.org/document/the-rotary-foundation-101-presentation/</t>
  </si>
  <si>
    <t>https://www.tacwa.org/cms_assets/Files/Tackling-Grit-at-VCWRF-Presentation.pdf</t>
  </si>
  <si>
    <t>https://www.aicpa-cima.com/resources/download/proposed-criteria-for-the-presentation-of-the-sufficiency-of-assets-for</t>
  </si>
  <si>
    <t>https://filecache.investorroom.com/mr5ir_axon/266/Axon%20Investor%20Deck%20August%202021_VF1.pdf</t>
  </si>
  <si>
    <t>https://s25.q4cdn.com/476740082/files/doc_financials/2023/q2/Investor-Presentation-Q2-2023-final.pdf</t>
  </si>
  <si>
    <t>https://efc.syr.edu/wp-content/uploads/2015/04/So-you-say-you-want-to-manage-stormwater-presentation.pdf</t>
  </si>
  <si>
    <t>https://cdr.lib.unc.edu/downloads/x346dd130?locale=en</t>
  </si>
  <si>
    <t>https://static.seekingalpha.com/uploads/sa_presentations/719/28719/original.pdf</t>
  </si>
  <si>
    <t>https://d1io3yog0oux5.cloudfront.net/_8f605b28f2282667803feef2b3cb877c/pnc/db/2222/21203/presentation/aa6cc779-a98d-4885-a52b-786c7a343a0c.pdf</t>
  </si>
  <si>
    <t>https://d1io3yog0oux5.cloudfront.net/_3a88da32c42031e5a30f2a147d404816/pnc/db/2250/20790/presentation/33368e45-6d80-4781-93c4-e992eef85a2f.pdf</t>
  </si>
  <si>
    <t>https://d1io3yog0oux5.cloudfront.net/_578a44be45f5779a97db0067928c3374/pnc/db/2250/20790/presentation/33368e45-6d80-4781-93c4-e992eef85a2f.pdf</t>
  </si>
  <si>
    <t>https://d1io3yog0oux5.cloudfront.net/_6afb9ce2e19225473b406fe404164ae5/pnc/db/2250/21438/presentation/PNC_1Q23_ER_Presentation.pdf</t>
  </si>
  <si>
    <t>https://d1io3yog0oux5.cloudfront.net/_1085a06210015f21559f749bb1af94ae/pnc/db/2250/20779/presentation/a3d28495-a62c-4cd4-ad59-6236a05d3fb6.pdf</t>
  </si>
  <si>
    <t>https://d1io3yog0oux5.cloudfront.net/_7ed8dacaa121e9994ce9a2db1ce67af5/pnc/db/2250/21453/presentation/2Q23+Earnings+Slides_Final.pdf</t>
  </si>
  <si>
    <t>https://d1io3yog0oux5.cloudfront.net/_de76c88eecda8a4a57fb9e219460df04/pnc/db/2222/21201/presentation/bc0c4c47-381c-4215-b872-ca8b3fe17965.pdf</t>
  </si>
  <si>
    <t>https://d1io3yog0oux5.cloudfront.net/_7106af420186c3c05fa1997982534a14/pnc/db/2250/20789/presentation/093b6f3f-b222-41a4-a902-06d3c520b8ad.pdf</t>
  </si>
  <si>
    <t>https://d1io3yog0oux5.cloudfront.net/_9787aa4cf4095b8c08a07229a1c3c678/pnc/db/2250/21438/presentation/PNC_1Q23_ER_Presentation.pdf</t>
  </si>
  <si>
    <t>https://d1io3yog0oux5.cloudfront.net/_7ed8dacaa121e9994ce9a2db1ce67af5/pnc/db/2250/20726/presentation/https___www.pnc.com_webapp_unsec_Requester_resource%3D_wps_wcm_connect_133c3d804e5c6b738a6f8ffc6d630ad7_IR_ER_2006_2Q06_Slides.pdf</t>
  </si>
  <si>
    <t>https://d1io3yog0oux5.cloudfront.net/_77248534499748b1dd1f1b7355687fa0/pnc/db/2250/20795/presentation/e518d783-a000-4d4e-b200-b05a00980a98.pdf</t>
  </si>
  <si>
    <t>https://d1io3yog0oux5.cloudfront.net/_2442722674671d776b263bf088bca5ef/pnc/db/2250/20726/presentation/https___www.pnc.com_webapp_unsec_Requester_resource%3D_wps_wcm_connect_133c3d804e5c6b738a6f8ffc6d630ad7_IR_ER_2006_2Q06_Slides.pdf</t>
  </si>
  <si>
    <t>https://d1io3yog0oux5.cloudfront.net/_c857a1c0365cba2eeb5832940c54a8af/pnc/db/2250/20779/presentation/a3d28495-a62c-4cd4-ad59-6236a05d3fb6.pdf</t>
  </si>
  <si>
    <t>https://d1io3yog0oux5.cloudfront.net/_3a88da32c42031e5a30f2a147d404816/pnc/db/2222/21181/presentation/09627d3f-d4d5-4d86-b8d2-d884b39d9266.pdf</t>
  </si>
  <si>
    <t>https://d1io3yog0oux5.cloudfront.net/_f7c715e2c7ec46cd2e31b26cfe518eb3/pnc/db/2250/20779/presentation/a3d28495-a62c-4cd4-ad59-6236a05d3fb6.pdf</t>
  </si>
  <si>
    <t>https://d1io3yog0oux5.cloudfront.net/_74d34a596228e2a4ec2469644eff1c23/pnc/db/2250/21438/presentation/PNC_1Q23_ER_Presentation.pdf</t>
  </si>
  <si>
    <t>https://d1io3yog0oux5.cloudfront.net/_7ed8dacaa121e9994ce9a2db1ce67af5/pnc/db/2222/21223/presentation/99a8e33d-2b0f-4cba-8a3d-b68fcebd2dac.pdf</t>
  </si>
  <si>
    <t>https://d1io3yog0oux5.cloudfront.net/_b0f9c850082c0d672a791c9596a58778/pnc/db/2222/21219/presentation/81ebcfcc-7b5b-4cd9-86b4-b42982745a74.pdf</t>
  </si>
  <si>
    <t>https://d1io3yog0oux5.cloudfront.net/_4b07df70a8e5be2c3bb419994df03e36/pnc/db/2250/20778/presentation/7b5ccc4c-53b0-4c03-9f50-d0a6210e0ad3.pdf</t>
  </si>
  <si>
    <t>https://d1io3yog0oux5.cloudfront.net/_de76c88eecda8a4a57fb9e219460df04/pnc/db/2222/21189/presentation/8a2cc6d2-66e0-4f47-89f6-f2ff41560f59.pdf</t>
  </si>
  <si>
    <t>https://d1io3yog0oux5.cloudfront.net/_4b07df70a8e5be2c3bb419994df03e36/pnc/db/2222/21189/presentation/8a2cc6d2-66e0-4f47-89f6-f2ff41560f59.pdf</t>
  </si>
  <si>
    <t>https://d1io3yog0oux5.cloudfront.net/_8aba9102c74ee58f808435f916772c14/pnc/db/2250/21453/presentation/2Q23+Earnings+Slides_Final.pdf</t>
  </si>
  <si>
    <t>https://d1io3yog0oux5.cloudfront.net/_b0f9c850082c0d672a791c9596a58778/pnc/db/2222/21208/presentation/592d3079-4c57-425a-a9d0-7a6ac28bdb07.pdf</t>
  </si>
  <si>
    <t>https://d1io3yog0oux5.cloudfront.net/_bd539aae381ab981103ead39bdcd387e/pnc/db/2250/21348/presentation/PNC_4Q22_ER_Presentation.pdf</t>
  </si>
  <si>
    <t>https://d1io3yog0oux5.cloudfront.net/_9e5282043d642e3afd175298a3ed18b0/pnc/db/2223/21265/file/PNC_IE_2017_May_31_Bernstein_Presentation.pdf</t>
  </si>
  <si>
    <t>https://d1io3yog0oux5.cloudfront.net/_7106af420186c3c05fa1997982534a14/pnc/db/2222/21103/presentation/a7da9ee2-02a5-417e-8aca-bb71893d46fe.pdf</t>
  </si>
  <si>
    <t>https://d1io3yog0oux5.cloudfront.net/_58e98866d8c42b977baac62d0a71c57e/pnc/db/2250/20779/presentation/a3d28495-a62c-4cd4-ad59-6236a05d3fb6.pdf</t>
  </si>
  <si>
    <t>https://aci.health.nsw.gov.au/__data/assets/pdf_file/0004/477346/Presentation-S4A-P1-Standards-and-national-action-for-improving-health-literacy-Naomi-Poole.PDF</t>
  </si>
  <si>
    <t>https://www.asx.com.au/content/dam/asx/about/asx-media-releases/2018/ASX2018FullYearResultsPresentation.pdf</t>
  </si>
  <si>
    <t>https://static.au-uw2-stg.autodesk.com/LS601886_au-presentation-havvasimit_1698656921613001T2In.pdf</t>
  </si>
  <si>
    <t>https://www.investi.com.au/api/announcements/lio/ca49d4a6-80b.pdf</t>
  </si>
  <si>
    <t>https://pdtraining.com.au/assets/outlines/presentation_skills_training_outline.pdf?v=2020-07-09-13-52-38</t>
  </si>
  <si>
    <t>https://regorgs.fwc.gov.au/sites/default/files/migration/429/fs030-aasb-101-presentation%20of%20financial%20statements.pdf</t>
  </si>
  <si>
    <t>https://www.energyres.com.au/uploads/docs/Financial_presentation_Full_Year_results.pdf</t>
  </si>
  <si>
    <t>https://greenwich-p.schools.nsw.gov.au/content/dam/doe/sws/schools/g/greenwich-p/newsletter/2021/10_December_2021.pdf</t>
  </si>
  <si>
    <t>https://www.wagindhs.wa.edu.au/uploaded_files/media/newsletter_19_december_2_2015.pdf</t>
  </si>
  <si>
    <t>https://pdtraining.com.au/assets/outlines/presentation_skills_training_outline.pdf?v=2022-11-01-00-00-07</t>
  </si>
  <si>
    <t>https://dltv.ac.th/utils/files/download/57537</t>
  </si>
  <si>
    <t>https://company-announcements.afr.com/asx/bld/64c0d708-226b-11ed-ae73-eec16fd57632.pdf</t>
  </si>
  <si>
    <t>https://www.thrivingsouthland.co.nz/site_files/24893/upload_files/14042120266UpperWaiauTeAnaupresentationnotesfinal.pdf?dl=1</t>
  </si>
  <si>
    <t>https://possability.com.au/wp-content/uploads/2018/08/Possability-Conference-2018.pdf</t>
  </si>
  <si>
    <t>https://www.pirie.sa.gov.au/__data/assets/pdf_file/0019/139330/Licensing-CBS-Presentation-UPDATED.pdf</t>
  </si>
  <si>
    <t>https://data-api.marketindex.com.au/api/v1/announcements/XASX:SBM:XX362447/pdf/inline/presentation-by-md-and-ceo-to-el-and-c-baillieu</t>
  </si>
  <si>
    <t>https://www.scribd.com/presentation/445336513/session-3-Foundation-of-High-Rise-ppt</t>
  </si>
  <si>
    <t>https://www.scribd.com/presentation/406902330/Types-of-Foundation</t>
  </si>
  <si>
    <t>https://www.scribd.com/presentation/403358162/Types-Of-Foundation-lecture-ppt</t>
  </si>
  <si>
    <t>https://fsapartners.ed.gov/knowledge-center/library/application-processing/2022-08-31/2023-24-fafsar-form-studentaidgov-preview-presentation</t>
  </si>
  <si>
    <t>https://www.slideserve.com/mpennebaker/types-of-foundation-powerpoint-ppt-presentation</t>
  </si>
  <si>
    <t>https://www.slidescarnival.com/design/water-is-life-foundation/37212</t>
  </si>
  <si>
    <t>https://rotary7080.org/SitePage/roti-institute-articles-1/understanding-the-rotary-foundation-br-a-presentation-concept</t>
  </si>
  <si>
    <t>https://www.scribd.com/presentation/400070452/Selection-of-Foundation-based-on-soil-Type</t>
  </si>
  <si>
    <t>https://www.scribd.com/presentation/389910034/Design-of-well-foundation-presentation</t>
  </si>
  <si>
    <t>https://www.scribd.com/presentation/537977156/GIT-ppt</t>
  </si>
  <si>
    <t>https://news.uark.edu/articles/66715/national-science-foundation-ethical-and-responsible-research-presentation</t>
  </si>
  <si>
    <t>https://www.scribd.com/presentation/305209548/Foundation-Design</t>
  </si>
  <si>
    <t>https://www.scribd.com/presentation/94804000/Slide-7-Shallow-Foundation</t>
  </si>
  <si>
    <t>https://www.ifrs.org/content/dam/ifrs/publications/pdf-standards/english/2021/issued/part-a/ifrs-17-insurance-contracts.pdf</t>
  </si>
  <si>
    <t>https://www.scribd.com/presentation/333882374/Rcc-Foundation-unit-3</t>
  </si>
  <si>
    <t>https://www.scribd.com/document/660133504/RI-PRESENTATION-PART-2</t>
  </si>
  <si>
    <t>https://fasb.org/page/document?pdf=ASU+2020-07.pdf&amp;title=ACCOUNTING%20STANDARDS%20UPDATE%202020-07%E2%80%94NOT-FOR-PROFIT%20ENTITIES%20(TOPIC%20958):%20PRESENTATION%20AND%20DISCLOSURES%20BY%20NOT-FOR-PROFIT%20ENTITIES%20FOR%20CONTRIBUTED%20NONFINANCIAL%20ASSETS</t>
  </si>
  <si>
    <t>https://link.springer.com/content/pdf/10.1007/978-1-4302-0201-1_27.pdf</t>
  </si>
  <si>
    <t>https://www.scribd.com/presentation/274943983/raft-foundation-pptx</t>
  </si>
  <si>
    <t>https://www.e3s-conferences.org/articles/e3sconf/abs/2021/27/e3sconf_ictees2021_01054/e3sconf_ictees2021_01054.html</t>
  </si>
  <si>
    <t>https://www.louisianabelieves.com/docs/default-source/minimum-foundation-program/mfp-presentation-2021_22.pdf?sfvrsn=1e946418_2</t>
  </si>
  <si>
    <t>https://jurnal.fkip.unila.ac.id/index.php/jpg/article/download/11253/8000</t>
  </si>
  <si>
    <t>https://ptgmedia.pearsoncmg.com/imprint_downloads/informit/bookreg/9780134596327/csfp6_ch23_wpf.pdf</t>
  </si>
  <si>
    <t>https://learn.microsoft.com/zh-cn/dotnet/desktop/wpf/overview/?view=netdesktop-8.0</t>
  </si>
  <si>
    <t>https://www.scribd.com/presentation/363026364/Pile-Foundation</t>
  </si>
  <si>
    <t>https://www.slideteam.net/tag/foundation-powerpoint-templates-ppt-slides-images-graphics-and-themes</t>
  </si>
  <si>
    <t>https://www.scribd.com/presentation/325019806/Raft-Foundation</t>
  </si>
  <si>
    <t>https://www.sec.gov/files/rules/proposed/s73004/ryland091404.pdf</t>
  </si>
  <si>
    <t>https://ride.ri.gov/sites/g/files/xkgbur806/files/Portals/0/Uploads/Documents/Instruction-and-Assessment-World-Class-Standards/Literacy/StructuredLiteracy/TheWriting-ReadingConnection.pptx?ver=2021-03-19-123002-147</t>
  </si>
  <si>
    <t>https://learn.microsoft.com/en-us/dotnet/desktop/wpf/overview/?view=netdesktop-8.0</t>
  </si>
  <si>
    <t>https://www.scribd.com/presentation/460284080/DRAFTING-FOUNDATION-PLAN-pptx</t>
  </si>
  <si>
    <t>https://www.oldmutual.com/v3/assets/blt566c98aeecc1c18b/bltf38b5689b358089b/60d4730c7223ba2e23ca3c4b/Mass_and_Foundation_Cluster_Presentation.pdf</t>
  </si>
  <si>
    <t>https://web.wpi.edu/Images/CMS/Aero/2012_aerospace_engineering_program_mqp_brochure.pdf</t>
  </si>
  <si>
    <t>https://docs.msl.mt.gov/Central_Services/Commission_Councils/Montana_Land_Information_Advisory_Council/Archive/2011/03/20110303_Climate_presentation.pdf</t>
  </si>
  <si>
    <t>https://rbspgway.jhuapl.edu/sites/default/files/20120820/Mazur_SWG_Intro_to_Groves_20Aug12.pdf</t>
  </si>
  <si>
    <t>https://esr-logosreit.listedcompany.com/misc/201307261633144_en.pdf</t>
  </si>
  <si>
    <t>https://assets.main.pro2.maf.media-server.com/56d35026bf0b4361a3752c7565bd0673/BAE_Systems_Ball_Aerospace_Presentation_August_2023.pdf</t>
  </si>
  <si>
    <t>https://www.geaerospace.com/sites/default/files/datasheet-RM12.pdf</t>
  </si>
  <si>
    <t>https://suidi.orainc.com/schedule.pdf</t>
  </si>
  <si>
    <t>https://www.montana.edu/retired/Retired%20Faculty_Handedness%20-%20JPM-JC2.pdf</t>
  </si>
  <si>
    <t>https://ftp.geoinfo.msl.mt.gov/Documents/MSDI/Boundaries/ManagedAreas_PADUS_20220505.pdf</t>
  </si>
  <si>
    <t>https://d1io3yog0oux5.cloudfront.net/_649fbd65980a5c149ab6af367f9fecfe/grahamcorp/news/2022-08-29_Graham_Corporation_to_Webcast_Presentation_and_324.pdf</t>
  </si>
  <si>
    <t>https://mus.edu/iGraduateMontana/UMW-iGraduate-Presentation.pdf</t>
  </si>
  <si>
    <t>https://parkaerospace.com/wp-content/uploads/2022/01/Park-Aerospace-Corp_Needham-Presentation-Final-011222.pdf</t>
  </si>
  <si>
    <t>https://www.lpu.in/downloads/School_of_Mechanical_Aerospace_Mailer_4_Discipline_Information.pdf</t>
  </si>
  <si>
    <t>https://core.ac.uk/download/pdf/42700921.pdf</t>
  </si>
  <si>
    <t>https://leg.mt.gov/content/Committees/Interim/2021-2022/State-Administration-and-Veterans-Affairs/Studies-Topics/HJ%208/NCPERS-Presentation-SAVA-March-2022.pdf</t>
  </si>
  <si>
    <t>https://www.omgwiki.org/MBSE/lib/exe/fetch.php?media=mbse:incose_mbse_iw_2019:11_iw2019_timlm_wg_update_mbse_wkshp_002_.pdf</t>
  </si>
  <si>
    <t>https://visitgreatfallsmontana.org/wp-content/uploads/2024/01/GreatFalls_STRATEGIC.pdf</t>
  </si>
  <si>
    <t>https://www.sc21.org.uk/wp-content/uploads/sites/23/2018/02/Harriet-Wollerton-NATEP-Presentation-at-SC21-event-31-January-2018-in-16-9.pdf</t>
  </si>
  <si>
    <t>https://mms.businesswire.com/media/20220317005395/en/1393221/1/2022.03_-_IperionX_Corp_Deck_-_Jefferies_%5BFINAL%5D.pdf?download=1</t>
  </si>
  <si>
    <t>https://trebour.weebly.com/uploads/6/3/3/8/6338480/junior_aerospace_presentation_final_2012.pdf</t>
  </si>
  <si>
    <t>https://userweb.eng.gla.ac.uk/sondipon.adhikari/fulltext/presentation/AeroUncertainty.pdf</t>
  </si>
  <si>
    <t>https://static4.arrow.com/-/media/arrow/images/application-pages/webinars-for-aerospace-and-defense/microchip-space-nov-2020.pdf?la=zh-cn&amp;hash=2BC13A39C07A31EF9FD0782A746BBB8D691FB307</t>
  </si>
  <si>
    <t>https://www.engr.psu.edu/ae/thesis/portfolios/2006/izh101/presentation.pdf</t>
  </si>
  <si>
    <t>https://www.engr.psu.edu/ae/thesis/portfolios/2010/wuc109/images/Presentation.pdf</t>
  </si>
  <si>
    <t>https://www.engr.psu.edu/ae/thesis/portfolios/2009/jmr5029/Presentation.pdf</t>
  </si>
  <si>
    <t>https://www.phrc.psu.edu/assets/docs/webinars/ResidentialMultifamilyDesignForENERGYSTAR-Handouts.pdf</t>
  </si>
  <si>
    <t>https://www.engr.psu.edu/ae/thesis/portfolios/2012/GJJ5014/Assignments/Final%20Thesis%20Report/Final%20Thesis%20Presentation.pdf</t>
  </si>
  <si>
    <t>https://www.ashrae.gr/EinB2018/CV_Bahnfleth.pdf</t>
  </si>
  <si>
    <t>https://www.engr.psu.edu/ae/thesis/portfolios/2013/awb5154/11.12.12%20Proposal%20Presentation.pdf</t>
  </si>
  <si>
    <t>https://www.engr.psu.edu/ae/thesis/portfolios/2007/JAG432/Gridley_Presentation.pdf</t>
  </si>
  <si>
    <t>https://www.engr.psu.edu/ae/thesis/portfolios/2015/ybj5001/Attachments/Technical%20Report%204%20Presentation.pdf</t>
  </si>
  <si>
    <t>https://www.me.psu.edu/cimbala/me420/Lectures/ME420_Lecture_40.pdf</t>
  </si>
  <si>
    <t>https://www.engr.psu.edu/ae/thesis/portfolios/2003/cxc544/Home_files/Thesis%20Presentation.pdf</t>
  </si>
  <si>
    <t>https://www.engr.psu.edu/ae/thesis/portfolios/2011/djs5162/Final%20Presentation.pdf</t>
  </si>
  <si>
    <t>https://cpb-us-e1.wpmucdn.com/sites.psu.edu/dist/e/3050/files/2013/04/77-Hyunsook.pdf</t>
  </si>
  <si>
    <t>https://www.engr.psu.edu/ae/thesis/portfolios/2013/gxy903/Yacoub-presentation.pdf</t>
  </si>
  <si>
    <t>https://www.csats.psu.edu/assets/uploads/alumni/Dahl-Research-Poster.pdf</t>
  </si>
  <si>
    <t>https://www.engr.psu.edu/ae/thesis/portfolios/2004/cxc597/presentation2.pdf</t>
  </si>
  <si>
    <t>https://www.aeanj.org/wp-content/uploads/Challenges-of-Addressing-Marijuana-in-the-NJ-Workplace-Partnrship-for-a-Drug-Free-New-Jersey.pdf</t>
  </si>
  <si>
    <t>https://www.franklinboe.org/cms/lib/NJ01000817/Centricity/Domain/1818/2011%20State%20Assessment%20Presentation%20-%20FINAL%20from%20eveny%20for%20posting.pdf</t>
  </si>
  <si>
    <t>https://www.orange.k12.nj.us/cms/lib/NJ01000601/Centricity/Domain/1180/Start%20Strong%20PPT_Final%20January%2030_%202022%20Superintendents%20Report.pdf</t>
  </si>
  <si>
    <t>https://childcareconnection-nj.org/wp-content/uploads/2023/04/Shared-Services-Alliance-Membership-Presentation.pdf</t>
  </si>
  <si>
    <t>https://www.njasa.net/cms/lib/NJ07000175/Centricity/Shared/final_NJASA%204%20Equity%20Presentation%20to%20the%20Joint%20Committee%20on%20April%209%202019.pdf</t>
  </si>
  <si>
    <t>https://www.njcleanenergy.com/files/file/Day%201%20Main%20Presentation.pdf</t>
  </si>
  <si>
    <t>https://www.nj.gov/education/sboe/meetings/agenda/2021/January/public/5c1%20Student%20Transportation%20presentation.pdf</t>
  </si>
  <si>
    <t>https://www.drpa.org/pdfs/55survey_altnj2.pdf</t>
  </si>
  <si>
    <t>https://www.sbpsnj.org/cms/lib/NJ01812911/Centricity/Domain/101/Option%20II%20Presentation%202022.pdf</t>
  </si>
  <si>
    <t>https://www.veronanj.org/media/Council%20Docs/2021/PRESENTATIONS/Verona%20OSRP%20Presentation-06.07.2021.pdf</t>
  </si>
  <si>
    <t>https://www.njrealtorsace.com/Webinar/Attachment/2024/03/25/nj-solar-25/1383/</t>
  </si>
  <si>
    <t>https://ir.focusfinancialpartners.com/download/companies/focusfinancial/About/FOCS%20Investor%20Presentation%20Mar%202022.pdf</t>
  </si>
  <si>
    <t>https://filecache.investorroom.com/mr5ir_ppdai/212/FinVolution%20Q4%202019%20Investor%20Presentation_200319_final%20version.pdf</t>
  </si>
  <si>
    <t>https://www.dpsa.gov.za/dpsa2g/documents/tenders/DPSA002_2015/Service%20Delivery%20Improvement%20Plan.pdf</t>
  </si>
  <si>
    <t>https://s1.q4cdn.com/963204942/files/doc_downloads/Alcon-Investor-Presentation-02-14-2019.pdf</t>
  </si>
  <si>
    <t>https://www.fscmauritius.org/media/3662/presentation-on-odcs-gbc1-survey.pdf</t>
  </si>
  <si>
    <t>https://www.iges.or.jp/system/files/publication_documents/pub/presentation/2818/SWITCH-Asia_PSC.pdf</t>
  </si>
  <si>
    <t>https://dev.eac.gov/sites/default/files/event_document/files/Don_Palmer_List_Maintenance_Data_Tools.pdf</t>
  </si>
  <si>
    <t>https://www.academia.edu/37326757/PRESENTATION_ON_BEAM_SLAB_COLUMN</t>
  </si>
  <si>
    <t>https://cigmat.cive.uh.edu/sites/cigmat/files/files/conference/presentation/2000/foundations-expansive.pdf</t>
  </si>
  <si>
    <t>https://www.scribd.com/presentation/238953935/Pile-Foundation-Design</t>
  </si>
  <si>
    <t>https://www.researchgate.net/publication/353327299_Presentation_matters_Basics_of_graphic_design_in_educational_technology</t>
  </si>
  <si>
    <t>https://www.scribd.com/presentation/331355252/Foundation-Plan</t>
  </si>
  <si>
    <t>https://www.scribd.com/presentation/424075621/Historical-Foundation-of-Education-pptx</t>
  </si>
  <si>
    <t>https://efc.syr.edu/wp-content/uploads/2015/04/DoughertyGIConf.pdf</t>
  </si>
  <si>
    <t>https://efc.syr.edu/wp-content/uploads/2015/04/LevineGIConf.pdf</t>
  </si>
  <si>
    <t>https://www.wichita.edu/academics/fairmount_las/hugowall/efc/_documents/June-28-Main-Presentation-Slides.pdf</t>
  </si>
  <si>
    <t>https://s29.q4cdn.com/203066540/files/doc_financials/2023/q1/CTS-1Q-23-Earnings-Presentation-Final-6PM.pdf</t>
  </si>
  <si>
    <t>https://store.lsuc.on.ca/Content/pdf/2016/CLE16-01103/CLE16-01103-bio.pdf</t>
  </si>
  <si>
    <t>https://s21.q4cdn.com/374334112/files/doc_presentations/2017/Goldex-Presentation-Sept-6-2017.pdf</t>
  </si>
  <si>
    <t>https://s21.q4cdn.com/855213745/files/doc_financials/2023/q1/q1-2023-presentation-v2.pdf</t>
  </si>
  <si>
    <t>https://s1.q4cdn.com/151424094/files/doc_financials/2022/q4/FY22-Earnings-Presentation-vFINAL.pdf</t>
  </si>
  <si>
    <t>https://www.zionsville-in.gov/AgendaCenter/ViewFile/ArchivedAgenda/_10232017-587</t>
  </si>
  <si>
    <t>https://www.inphilanthropy.org/sites/default/files/resources/Easy%20Transfer%20of%20Wealth%20Presentation%20Sample-CFSI.pdf</t>
  </si>
  <si>
    <t>https://download.blackball.lv/data/library/Exploring_Windows_Presentation_Foundation_%282021%29.pdf</t>
  </si>
  <si>
    <t>https://www.sec.gov/rules/proposed/s73004/ryland091404.pdf</t>
  </si>
  <si>
    <t>https://www.scribd.com/presentation/23558406/Foundation-Settlement</t>
  </si>
  <si>
    <t>https://www.scribd.com/presentation/329764695/Design-of-RCC-foundations</t>
  </si>
  <si>
    <t>https://learn.microsoft.com/en-us/visualstudio/get-started/visual-basic/tutorial-wpf?view=vs-2022</t>
  </si>
  <si>
    <t>https://www.firstfoundationinc.com/news-insights/first-foundation-files-investor-presentation-2023-annual-meeting</t>
  </si>
  <si>
    <t>https://en.wikipedia.org/wiki/Windows_Presentation_Foundation</t>
  </si>
  <si>
    <t>https://cachecounty.gov/assets/department/executive/3_9_23%20Housing%20Crisis%20Task%20Force%20Presentation.pdf</t>
  </si>
  <si>
    <t>https://dart.deloitte.com/USDART/home/publications/deloitte/us-comment-letters/aicpa-proposals/2024/proposed-criteria-for-presentation-sufficiency-assets</t>
  </si>
  <si>
    <t>https://www.chclc.org/cms/lib/NJ50000493/Centricity/Domain/1094/Garrison%2003-23-21%20Presentation%20rev%203-24-21.pdf</t>
  </si>
  <si>
    <t>https://buildingoneamerica.org/sites/default/files/attachments/bloomfield_college_presentation_on_nj_school_integration_113018_1.pdf</t>
  </si>
  <si>
    <t>https://www.co.monmouth.nj.us/documents/127/MCPS_OS_Plan%20_website_aug_2017.pdf</t>
  </si>
  <si>
    <t>https://www.njcleanenergy.com/files/file/GridMod/NJ%20BPU%20Grid%20Mod%20Stakeholder%20Meeting%203%20Presentations_2022-01-14.pdf</t>
  </si>
  <si>
    <t>https://chathamtownship-nj.gov/vertical/sites/%7B440F80DF-7E94-40B8-B1AE-CE161FC4406A%7D/uploads/2023_Budget_Presentation_20230421.pdf</t>
  </si>
  <si>
    <t>https://judithcurry.com/wp-content/uploads/2021/10/Curry-NJ-BIA-2021-presentation.pdf</t>
  </si>
  <si>
    <t>https://watchungnj.gov/government/meeting-document/board-of-adjustment-meetings/2020-zoning-board-of-adjustment-meeting-documents/2020-agendas-board-of-adjustment/676-05-14-2020-board-of-adjustment-meeting-agenda</t>
  </si>
  <si>
    <t>https://ir.marriottvacationsworldwide.com/static-files/1fa5ce86-7c52-4c13-b245-af26843275b8</t>
  </si>
  <si>
    <t>https://gray.tv/uploads/documents/presentations/FULL_PRESENTATION_November_2017_Version.pdf</t>
  </si>
  <si>
    <t>https://www.usnh.edu/sites/default/files/media/trustees/docs/2022-2023-agendas/2023-04-20-21-bot-agendas.pdf</t>
  </si>
  <si>
    <t>https://www.engr.psu.edu/ae/thesis/portfolios/2007/JAG432/JAG_DraftPresentOutline.pdf</t>
  </si>
  <si>
    <t>https://www.engr.psu.edu/ae/thesis/portfolios/2015/cnm5133/Presentation%20Outline.pdf</t>
  </si>
  <si>
    <t>https://www.engr.psu.edu/ae/thesis/portfolios/2007/JJM413/presentation.pdf</t>
  </si>
  <si>
    <t>https://www.cse.psu.edu/~rtc12/CSE586/sampleOralInstructions.pdf</t>
  </si>
  <si>
    <t>https://www.engr.psu.edu/ae/thesis/portfolios/2014/ecm5140/PresentationOutline.pdf</t>
  </si>
  <si>
    <t>https://www.engr.psu.edu/ae/thesis/portfolios/2010/nlz5003/Final%20Presentation.pdf</t>
  </si>
  <si>
    <t>https://www.engr.psu.edu/ae/thesis/portfolios/2004/bcr127/Presentation%20outline.pdf</t>
  </si>
  <si>
    <t>https://storage.outreach.psu.edu/autism/29-Handout5.pdf</t>
  </si>
  <si>
    <t>https://www.cse.psu.edu/~kxc104/class/cmpen472/24s/hw/hw1/HW1flowChart00.pdf</t>
  </si>
  <si>
    <t>https://www.engr.psu.edu/ae/thesis/portfolios/2004/mpk149/presentation.pdf</t>
  </si>
  <si>
    <t>https://www.engr.psu.edu/ae/thesis/portfolios/2012/AWW5024/Pages/Presentation/Ward%20Final%20Presentation.pdf</t>
  </si>
  <si>
    <t>https://bpb-us-e1.wpmucdn.com/sites.psu.edu/dist/8/89638/files/2020/02/APSA-TLC-2020-Presentation.pdf</t>
  </si>
  <si>
    <t>https://www.engr.psu.edu/ae/thesis/BIMTeam22011/CPEP%20Website/Presentation_PDFs/HPR-Fourth%20Presentation_pdf.pdf</t>
  </si>
  <si>
    <t>https://web.safran-group.com/archives-zodiac/files/170428_-ppt_-_zodiac_aerospace_h1_2016-17_results_final_mel.pdf</t>
  </si>
  <si>
    <t>https://ucpcdn.thyssenkrupp.com/_binary/UCPthyssenkruppBAMXUK/index.html/aerospace/link-AS9120.pdf</t>
  </si>
  <si>
    <t>https://www.asas.org/docs/default-source/western-section/oral-presentation-guidelines.pdf?sfvrsn=0</t>
  </si>
  <si>
    <t>https://www.leg.mt.gov/content/Publications/fiscal/2013-Session/Bachrach-Slides.pdf</t>
  </si>
  <si>
    <t>https://cdn.cocodoc.com/cocodoc-form-pdf/pdf/383914296--Name-Aerospace-Tool-Presentation-Evaluation-Form-nwtech-k12-wa-.pdf</t>
  </si>
  <si>
    <t>https://ftp.mdt.mt.gov/other/webdata/external/research/DOCS/RESEARCH_PROJ/AIRPORT_ECON/Presentation.pdf</t>
  </si>
  <si>
    <t>https://nearyou.imeche.org/docs/default-source/western-aerospace-centre---prestige-lecture-history/presentation-evening-poster3.pdf?sfvrsn=0</t>
  </si>
  <si>
    <t>https://mnemcevent.com/wp-content/uploads/2022/09/Track-3C-Charlie-Cooper-RTCA-DO160-Testing.pdf</t>
  </si>
  <si>
    <t>https://old.montanasports.com/-y/lib/find?MD=Navso+P+3013.pdf</t>
  </si>
  <si>
    <t>https://d1io3yog0oux5.cloudfront.net/_f434a289d2c6eb14f71b8b055904cbd5/grahamcorp/db/2211/21799/presentation/20230907+GHM+Gabelli+A%26D+Conference+FINAL.pdf</t>
  </si>
  <si>
    <t>https://www.kongsberg.com/globalassets/corporate/5.-investors/cmd/2020/kda-presentation.pdf</t>
  </si>
  <si>
    <t>https://www.umt.edu/budget/budget-committee/meeting-documents/fy21/revenuepresentation21721.pdf</t>
  </si>
  <si>
    <t>https://www.amtc.community/ecoma/files/paula-hay.pdf?download=true</t>
  </si>
  <si>
    <t>https://www.smith-howard.com/series-1-fasb-nonprofit-financial-statement-project-presentation-of-net-assets/</t>
  </si>
  <si>
    <t>https://www.1031.org/assets/docs/Section_1031_Slides.pdf</t>
  </si>
  <si>
    <t>https://assets.bouldercounty.gov/wp-content/uploads/2017/03/south-st-vrain-presentation.pdf</t>
  </si>
  <si>
    <t>https://crossroadsrcia.org/assets/uploads/13-16-session-3.pdf</t>
  </si>
  <si>
    <t>https://www.uncp.edu/sites/default/files/2018-09/Welcome%20to%20Fixed%20Assets-Presentation-2013-14.pptx</t>
  </si>
  <si>
    <t>https://ohic.ri.gov/sites/g/files/xkgbur736/files/documents/2020/October/Cost-Trends/Choosing-Wisely-Presentation.pptx</t>
  </si>
  <si>
    <t>https://learn.microsoft.com/en-us/aspnet/core/blazor/hybrid/tutorials/wpf?view=aspnetcore-8.0</t>
  </si>
  <si>
    <t>https://www.scribd.com/presentation/406229263/RI-ppt</t>
  </si>
  <si>
    <t>https://housingfinanceafrica.org/app/uploads/RDP-assets_Presentation-to-WC_ACC.1FEB2011.pptx.pdf</t>
  </si>
  <si>
    <t>https://www.michiganbusiness.org/4a82e7/contentassets/f2d03f76829949e6a682c266b37eb40f/bus-development-evals-factors--pathway-jobs-presentation.pdf</t>
  </si>
  <si>
    <t>https://fmcic.ca/wp-content/uploads/2024/01/EFC-PRESENTATION-AND-PRAYER-Jan-9_23.pdf</t>
  </si>
  <si>
    <t>https://www.ellingtonfinancial.com/static-files/e8d2d502-82fe-4c0e-aeb0-204f3f066189</t>
  </si>
  <si>
    <t>https://www.wef.org/globalassets/assets-wef/2-resources/online-education/webcasts/presentation-handouts/presentation-handouts-121219-final.pdf</t>
  </si>
  <si>
    <t>https://www.academia.edu/9236512/Presentation_on_Deep_Foundation</t>
  </si>
  <si>
    <t>https://www.riponpress.com/multimedia/webster-foundation-20th-annual-grant-presentation/collection_5709eefa-ad7d-11ed-9ace-773129dbed03.html</t>
  </si>
  <si>
    <t>https://www.slideserve.com/jeb/aashto-s-lrfd-specifications-for-foundation-and-earth-retaining-structure-design-through-2006-interims-and-beyond</t>
  </si>
  <si>
    <t>https://assets.website-files.com/6272d003347eb703d4038a0f/62e6b85e4383132fec3e096d_FTX%20FSOC%20Presentation.pdf</t>
  </si>
  <si>
    <t>https://www.scribd.com/presentation/407003880/Ethics</t>
  </si>
  <si>
    <t>https://www.pearsonassessments.com/content/dam/school/global/clinical/us/assets/eiwa-iii/presentation-assessing-intellectual-disabilities-with-the-eiwa-iii.pdf</t>
  </si>
  <si>
    <t>https://ride.ri.gov/sites/g/files/xkgbur806/files/Portals/0/Uploads/Documents/Instruction-and-Assessment-World-Class-Standards/Assessment/RICAS/RICAS-ELA-Calibration-Gr6-Presentation-012019.pptx</t>
  </si>
  <si>
    <t>https://turfgrass.ucr.edu/media/194/download?attachment</t>
  </si>
  <si>
    <t>https://www.roselandnj.org/finance-department/files/2024-budget-presentation</t>
  </si>
  <si>
    <t>https://www.voorhees.k12.nj.us/cms/lib/NJ01000237/Centricity/Domain/2918/HIB%20Parent%20Presentation%20for%20website%20September%202022.pdf</t>
  </si>
  <si>
    <t>https://nj02202604.schoolwires.net/cms/lib/NJ02202604/Centricity/Domain/8/Presentations/Health%20and%20PE%20Standards%20Presentation.pdf</t>
  </si>
  <si>
    <t>https://www.bloomfield.k12.nj.us/ourpages/auto/2018/5/6/61570631/Bloomfield%20Schools%20Safety%20_%20Security%20Presentation%2009_2F25_2F18.pdf</t>
  </si>
  <si>
    <t>https://www.morriscountynj.gov/files/sharedassets/public/v/1/departments/eng-amp-transportation/hackettstown-bridge-pic-presentation.pdf</t>
  </si>
  <si>
    <t>https://s-rides.njtransit.com/home/Documents/2022_Group_TAM_Plan_Presentation_v2.pdf</t>
  </si>
  <si>
    <t>https://www.njstatelib.org/wp-content/uploads/2022/01/Archival-Resources-Handout.pdf</t>
  </si>
  <si>
    <t>https://www.ntsb.gov/news/events/Documents/linden_nj-final%20presentation.pdf</t>
  </si>
  <si>
    <t>https://www.hillsdalenj.org/vertical/Sites/%7BFE916F8D-CA48-4788-B4B7-6A2BF8501398%7D/uploads/PANYNJ_Presentation_to_BC_Mayors_2-8-22.pdf</t>
  </si>
  <si>
    <t>https://www.woodstown.org/cms/lib/NJ01001783/Centricity/Domain/4/School%20Safety%20and%20Security%20PowerPoint%20November%202018.pdf</t>
  </si>
  <si>
    <t>https://www.westfieldnj.gov/AgendaCenter/ViewFile/Agenda/_03122024-803</t>
  </si>
  <si>
    <t>https://imageserv11.team-logic.com/mediaLibrary/242/160125_Ocean_City_NJ_Dredging_Presentation.pdf</t>
  </si>
  <si>
    <t>https://www.morriscountynj.gov/files/sharedassets/public/departments/eng-amp-transportation/hackettstown-bridge-pic-presentation.pdf</t>
  </si>
  <si>
    <t>https://bloustein.rutgers.edu/wp-content/uploads/2016/04/Boonton_Presentation.pdf</t>
  </si>
  <si>
    <t>https://www.jacksonsd.org/cms/lib011/NJ01912744/Centricity/Domain/197/2016_StateoftheSchools.pdf</t>
  </si>
  <si>
    <t>https://njstatehousetours.org/tour/wp-content/uploads/2020/05/New-Jerseys-State-Seal-NJ-State-House-Virtual-Snapshot-Series-Compressed-1.pdf</t>
  </si>
  <si>
    <t>https://investor.caesars.com/static-files/15e30bd1-734b-4269-9648-621b2d11c447</t>
  </si>
  <si>
    <t>https://gray.tv/uploads/documents/presentations/Investor_Deck_March_2021_(2)-min.pdf</t>
  </si>
  <si>
    <t>https://acm-aerospace.com/wp-content/uploads/2019/12/ACM_Company_Presentation_CA.pdf</t>
  </si>
  <si>
    <t>https://www.missouladowntown.com/wp-content/uploads/2019/05/AgendaBIDMRABoards2019May21.pdf</t>
  </si>
  <si>
    <t>https://www.mdt.mt.gov/aviation/docs/2008/economic-impact/MT-2007-2008-EIS-Presentation.pdf</t>
  </si>
  <si>
    <t>https://eng.unideb.hu/sites/default/files/aes_presentation_2017.12.07.pdf</t>
  </si>
  <si>
    <t>https://www.montana.edu/mtfarmtoschool/documents/summit16/Funding%20Farm%20to%20School-Grants%20and%20Other%20Creative%20Funding%20Sources-Presentation%20Slides.pdf</t>
  </si>
  <si>
    <t>https://nios.montana.edu/extension/health/documents/Marie%20Michels%20May%2018th%20presentation.pdf</t>
  </si>
  <si>
    <t>https://und.edu/admissions/visit/_files/docs/fallopenhouse-brochure-2023-8.5x11-web_v1.pdf</t>
  </si>
  <si>
    <t>https://minedocs.com/20/Sandfire_Resources_America_Inc_Presentation_03012020.pdf</t>
  </si>
  <si>
    <t>https://leg.mt.gov/content/Committees/Interim/2017-2018/Children-Family/Committee-Topics/hjr24/march2018-cross-presentation.pdf</t>
  </si>
  <si>
    <t>https://nfpafoundation.org/wp-content/uploads/2021/12/Montana-State-Final-Presentation-18-19.pdf</t>
  </si>
  <si>
    <t>https://leg.mt.gov/content/Districting/2020/Topics/Racially-Polarized-Voting/presentation-slides-haystaqdna-rpva-may-2022.pdf</t>
  </si>
  <si>
    <t>https://datasheet.datasheetarchive.com/originals/crawler/zodiacaerospace.com/77cd333aa2def724e6dc0a44c0d25f6d.pdf</t>
  </si>
  <si>
    <t>https://www.septec.fr/wp-content/uploads/2022/04/PRESENTATION-SEPTEC-AEROSPACE-DEFENSE-TEAM.pdf</t>
  </si>
  <si>
    <t>https://www.engr.psu.edu/ae/thesis/portfolios/2014/ssp5095/documents/tentative_ouline.pdf</t>
  </si>
  <si>
    <t>https://www.psuactsci.com/uploads/6/6/9/3/66937875/syllabus.pdf</t>
  </si>
  <si>
    <t>https://penntap.psu.edu/wp-content/uploads/2015/04/curtiss-wright-SEP-Presentation.pdf</t>
  </si>
  <si>
    <t>https://www.engr.psu.edu/ae/thesis/portfolios/2005/cjg178/FinalPresentation.pdf</t>
  </si>
  <si>
    <t>https://www.engr.psu.edu/ae/thesis/portfolios/2010/ncu5000/Thesis%20Final/Presentation%20Outline.pdf</t>
  </si>
  <si>
    <t>https://bpb-us-e1.wpmucdn.com/sites.psu.edu/dist/f/7528/files/2013/11/presentation.pdf</t>
  </si>
  <si>
    <t>https://www.engr.psu.edu/ae/thesis/portfolios/2007/KDC153/presentation_outline.pdf</t>
  </si>
  <si>
    <t>https://www.engr.psu.edu/ae/thesis/portfolios/2012/RSS5082/Final%20Presentation.pdf</t>
  </si>
  <si>
    <t>https://www.engr.psu.edu/ae/thesis/portfolios/2012/BJN5029/Final%20Report/Nahas,%20Brian%20-%20Presentation.pdf</t>
  </si>
  <si>
    <t>https://www.engr.psu.edu/ae/thesis/portfolios/2010/pcr115/Final%20Presentation.pdf</t>
  </si>
  <si>
    <t>https://harrisburg.psu.edu/content/2017capstonedesignprojectspdf</t>
  </si>
  <si>
    <t>https://hr.psu.edu/sites/hr/files/HSAClaimsPresentation.pdf</t>
  </si>
  <si>
    <t>https://www.cse.psu.edu/~kxc104/class/cmpen472/23s/hw/hw2/HW2flowChart00.pdf</t>
  </si>
  <si>
    <t>https://storage.outreach.psu.edu/autism/15and27Presentation2_0.pdf</t>
  </si>
  <si>
    <t>https://www.engr.psu.edu/ae/thesis/portfolios/2010/pcr115/Presentation.pdf</t>
  </si>
  <si>
    <t>https://hrs.wsu.edu/wp-content/uploads/2019/09/Introduction-to-WSU-Employment-Policies-Presentation-Notes.pdf</t>
  </si>
  <si>
    <t>https://bpb-us-e1.wpmucdn.com/sites.psu.edu/dist/8/130899/files/2021/02/95th-CSSS-Langmuir-Student-Oral-Presentation-Awards.pdf</t>
  </si>
  <si>
    <t>https://d18lev1ok5leia.cloudfront.net/chesapeakebay/documents/iii.a._conowingo_wip_presentation_for_oct._12_psc.pdf</t>
  </si>
  <si>
    <t>https://static.pmg.org.za/240228_PSC_Presentation_-_First_to_Third_Quarter_Performance_of_2023-24.pdf</t>
  </si>
  <si>
    <t>https://www.scstatehouse.gov/CommitteeInfo/Joint%20Committee%20On%20Pension%20Systems%20Review/092716Meeting/SC%20State%20Employees%20Association%20Presentation.pdf</t>
  </si>
  <si>
    <t>https://www.tusla.ie/uploads/content/Carmel_Devaney_-_PSC_Event_Presentation.pdf</t>
  </si>
  <si>
    <t>https://static.pmg.org.za/docs/091028psc-edit.pdf</t>
  </si>
  <si>
    <t>https://www.vcaa.vic.edu.au/Documents/vce/english/professionallearning/2022/VCEEnglishGeneralPrinciplesofAssessmentUnit1Presentation.pdf</t>
  </si>
  <si>
    <t>https://budget.qld.gov.au/files/Budget_2023-24_BP2_Uniform_presentation_framework.pdf</t>
  </si>
  <si>
    <t>https://www.ccc.qld.gov.au/sites/default/files/Docs/Publications/CCC/3.%20NEW%20-%20OIA%20Presentation%20-%20Local%20Government%20-%20Roles%20and%20Functions%20of%20Queensland%20Integrity%20Agencies%20-%2020%20May%202020%20(V2).pdf</t>
  </si>
  <si>
    <t>https://data-api.marketindex.com.au/api/v1/announcements/XASX:SBM:XX351603/pdf/inline/presentation-by-managing-director-and-ceo-new-york</t>
  </si>
  <si>
    <t>https://www.sds.asn.au/presentation-and-exchange-prohibited-persons-amendment-ordinance-2005</t>
  </si>
  <si>
    <t>https://wyee-p.schools.nsw.gov.au/content/dam/doe/sws/schools/w/wyee-p/newsletter/2019/12/Term_4_Week_9.pdf</t>
  </si>
  <si>
    <t>https://www.cec.health.nsw.gov.au/__data/assets/pdf_file/0016/300085/Madges-Story-Supporting-Presentation.pdf</t>
  </si>
  <si>
    <t>https://www.actuaries.asn.au/library/events/Conventions/2011/LongTermCare-Presentation.pdf</t>
  </si>
  <si>
    <t>https://castlehill-p.schools.nsw.gov.au/content/dam/doe/sws/schools/c/castlehill-p/newsletter/2021/12/211208.pdf</t>
  </si>
  <si>
    <t>https://wyalong-p.schools.nsw.gov.au/content/dam/doe/sws/schools/w/wyalong-p/newsletter/2019/11/Week_6_Term_4.pdf</t>
  </si>
  <si>
    <t>https://bel.uq.edu.au/files/30131/BEcon_International_Presentation_Semester_2019.pdf</t>
  </si>
  <si>
    <t>https://harristownshs.eq.edu.au/SupportAndResources/FormsAndDocuments/Documents/1.our-school/rules-and-policies/uniform-and-student-personal-presentation.pdf</t>
  </si>
  <si>
    <t>https://github.com/PacktPublishing/Mastering-Windows-Presentation-Foundation</t>
  </si>
  <si>
    <t>https://www.scribd.com/presentation/307521421/Foundation-Design</t>
  </si>
  <si>
    <t>https://www.scribd.com/presentation/90506268/Foundation-1</t>
  </si>
  <si>
    <t>https://ecs.syr.edu/faculty/fawcett/handouts/CSE681/Presentations/WindowsPresentationFoundation.pdf</t>
  </si>
  <si>
    <t>https://ride.ri.gov/sites/g/files/xkgbur806/files/2023-02/Eligibility_Presentation_1.19.2023.pptx</t>
  </si>
  <si>
    <t>https://efc.ny.gov/system/files/documents/2022/11/epg-webinar-2022.pdf</t>
  </si>
  <si>
    <t>https://static.seekingalpha.com/uploads/sa_presentations/444/69444/original.pdf</t>
  </si>
  <si>
    <t>https://www.adaptation-fund.org/wp-content/uploads/2015/09/AFB.EFC_.17.Inf_.1-UNFCCC-presentation.pdf</t>
  </si>
  <si>
    <t>https://d1io3yog0oux5.cloudfront.net/_aae7284e2cdc8ad28ef5691dd65b9201/pnc/db/2250/20726/presentation/https___www.pnc.com_webapp_unsec_Requester_resource%3D_wps_wcm_connect_133c3d804e5c6b738a6f8ffc6d630ad7_IR_ER_2006_2Q06_Slides.pdf</t>
  </si>
  <si>
    <t>https://d1io3yog0oux5.cloudfront.net/_7ed8dacaa121e9994ce9a2db1ce67af5/pnc/db/2250/21438/presentation/PNC_1Q23_ER_Presentation.pdf</t>
  </si>
  <si>
    <t>https://d1io3yog0oux5.cloudfront.net/_f03bbac1318309cffc81c4afc8966989/pnc/db/2250/20786/presentation/bcd50aef-4e50-4247-88e0-65681013f0f4.pdf</t>
  </si>
  <si>
    <t>https://files.nc.gov/retire/documents/files/Governance/BoardDocs/10-31-19-DIPNCvaluation.pdf</t>
  </si>
  <si>
    <t>https://d1io3yog0oux5.cloudfront.net/_b0f9c850082c0d672a791c9596a58778/pnc/db/2250/21348/presentation/PNC_4Q22_ER_Presentation.pdf</t>
  </si>
  <si>
    <t>https://d1io3yog0oux5.cloudfront.net/_f7c715e2c7ec46cd2e31b26cfe518eb3/pnc/db/2250/20797/presentation/a35fd85b-d555-4bc5-abe9-7b6075634b5b.pdf</t>
  </si>
  <si>
    <t>https://d1io3yog0oux5.cloudfront.net/_14f2b4e84e873b9e51c82e4784d8086b/pnc/db/2250/20775/presentation/a177098c-0636-414e-a516-d5c807f6982f.pdf</t>
  </si>
  <si>
    <t>https://d1io3yog0oux5.cloudfront.net/_8f605b28f2282667803feef2b3cb877c/pnc/db/2222/21201/presentation/bc0c4c47-381c-4215-b872-ca8b3fe17965.pdf</t>
  </si>
  <si>
    <t>https://d1io3yog0oux5.cloudfront.net/_ea74acd6c82d6dfc60d71526568c0cba/pnc/db/2250/21348/presentation/PNC_4Q22_ER_Presentation.pdf</t>
  </si>
  <si>
    <t>https://d1io3yog0oux5.cloudfront.net/_b35c5fb8e3f13ab46405ebe66d8d4c45/pnc/db/2250/21348/presentation/PNC_4Q22_ER_Presentation.pdf</t>
  </si>
  <si>
    <t>https://d1io3yog0oux5.cloudfront.net/_58e98866d8c42b977baac62d0a71c57e/pnc/db/2250/20795/presentation/e518d783-a000-4d4e-b200-b05a00980a98.pdf</t>
  </si>
  <si>
    <t>https://www.oecd-nea.org/trw/docs/argonne/arg10.pdf</t>
  </si>
  <si>
    <t>https://d1io3yog0oux5.cloudfront.net/_add2a195c70c9a47b82ceb119ec7c7dd/pnc/db/2227/21433/pdf/PNC_4Q22_ER_Presentation.pdf</t>
  </si>
  <si>
    <t>https://d1io3yog0oux5.cloudfront.net/_7ed8dacaa121e9994ce9a2db1ce67af5/pnc/db/2250/20725/presentation/https___www.pnc.com_webapp_unsec_Requester_resource%3D_wps_wcm_connect_d6a310004e5c6aa6894b8ffc6d630ad7_Earnings_CC_Slides_1Q06.pdf</t>
  </si>
  <si>
    <t>https://hcdnnj.memberclicks.net/assets/documents/pnc%20webinar%20presentation.pdf</t>
  </si>
  <si>
    <t>https://d1io3yog0oux5.cloudfront.net/_7ed8dacaa121e9994ce9a2db1ce67af5/pnc/db/2222/21187/presentation/52d38784-b6e8-4502-8c6f-3c79f0ad4da9.pdf</t>
  </si>
  <si>
    <t>https://d1io3yog0oux5.cloudfront.net/_77248534499748b1dd1f1b7355687fa0/pnc/db/2250/20796/presentation/f21c0e66-8e49-4a63-b309-693902f58be1.pdf</t>
  </si>
  <si>
    <t>https://d1io3yog0oux5.cloudfront.net/_4f1640b16fa579574872795bd206aa8b/pnc/db/2250/21479/presentation/4Q23+Earnings+Slides+Final.pdf</t>
  </si>
  <si>
    <t>https://d1io3yog0oux5.cloudfront.net/_add2a195c70c9a47b82ceb119ec7c7dd/pnc/db/2222/21197/presentation/e759a761-07d1-4081-b16f-d2a1bc06e9f5.pdf</t>
  </si>
  <si>
    <t>https://d1io3yog0oux5.cloudfront.net/_95e45de5686253125e2009804e581b7b/pnc/db/2250/21348/presentation/PNC_4Q22_ER_Presentation.pdf</t>
  </si>
  <si>
    <t>https://d1io3yog0oux5.cloudfront.net/_ce511895c2b1be28f098809e4ac01b74/pnc/db/2250/20792/presentation/aed94a7f-df19-41af-81d1-520cb68440f5.pdf</t>
  </si>
  <si>
    <t>https://d1io3yog0oux5.cloudfront.net/_c4560f61a617af429a8a277efe2e9bd1/pnc/db/2250/21348/presentation/PNC_4Q22_ER_Presentation.pdf</t>
  </si>
  <si>
    <t>https://d1io3yog0oux5.cloudfront.net/_c6d65fb9aaa2703ae1cee48a23c904a1/pnc/db/2250/21348/presentation/PNC_4Q22_ER_Presentation.pdf</t>
  </si>
  <si>
    <t>https://d1io3yog0oux5.cloudfront.net/_3a88da32c42031e5a30f2a147d404816/pnc/db/2250/20792/presentation/aed94a7f-df19-41af-81d1-520cb68440f5.pdf</t>
  </si>
  <si>
    <t>https://d1io3yog0oux5.cloudfront.net/_58e98866d8c42b977baac62d0a71c57e/pnc/db/2250/20782/presentation/7ef03ded-f1ec-429c-85b2-f1c392813e32.pdf</t>
  </si>
  <si>
    <t>https://d1io3yog0oux5.cloudfront.net/_e0a60949e3d0a8279ab43a20c550a85f/pnc/db/2250/20787/presentation/f1d8c386-cb19-4e22-bbcd-cb056177d39a.pdf</t>
  </si>
  <si>
    <t>https://d1io3yog0oux5.cloudfront.net/_84c9436895ca0515cdb7d6a53df25c1a/pnc/db/2250/20799/presentation/011a240f-3cd5-4fe1-a04e-4c09805467ec.pdf</t>
  </si>
  <si>
    <t>https://d1io3yog0oux5.cloudfront.net/_bc2641c784ce45cabc2e0b81c674caf7/pnc/db/2222/21197/presentation/e759a761-07d1-4081-b16f-d2a1bc06e9f5.pdf</t>
  </si>
  <si>
    <t>https://d1io3yog0oux5.cloudfront.net/_a98110e38d2b9a18a1b8e41c06025488/pnc/db/2250/21348/presentation/PNC_4Q22_ER_Presentation.pdf</t>
  </si>
  <si>
    <t>https://d1io3yog0oux5.cloudfront.net/_e7de0f723f84de2d67d0c56678e99bac/pnc/db/2250/21348/presentation/PNC_4Q22_ER_Presentation.pdf</t>
  </si>
  <si>
    <t>https://d1io3yog0oux5.cloudfront.net/_8aba9102c74ee58f808435f916772c14/pnc/db/2222/21187/presentation/52d38784-b6e8-4502-8c6f-3c79f0ad4da9.pdf</t>
  </si>
  <si>
    <t>https://d1io3yog0oux5.cloudfront.net/_add2a195c70c9a47b82ceb119ec7c7dd/pnc/db/2250/20725/presentation/https___www.pnc.com_webapp_unsec_Requester_resource%3D_wps_wcm_connect_d6a310004e5c6aa6894b8ffc6d630ad7_Earnings_CC_Slides_1Q06.pdf</t>
  </si>
  <si>
    <t>https://d1io3yog0oux5.cloudfront.net/_a98110e38d2b9a18a1b8e41c06025488/pnc/db/2250/20725/presentation/https___www.pnc.com_webapp_unsec_Requester_resource%3D_wps_wcm_connect_d6a310004e5c6aa6894b8ffc6d630ad7_Earnings_CC_Slides_1Q06.pdf</t>
  </si>
  <si>
    <t>https://d1io3yog0oux5.cloudfront.net/_14f2b4e84e873b9e51c82e4784d8086b/pnc/db/2250/20725/presentation/https___www.pnc.com_webapp_unsec_Requester_resource%3D_wps_wcm_connect_d6a310004e5c6aa6894b8ffc6d630ad7_Earnings_CC_Slides_1Q06.pdf</t>
  </si>
  <si>
    <t>https://d1io3yog0oux5.cloudfront.net/_e833c1ddcedc4012ad4550e43a951f8b/pnc/db/2227/21433/pdf/PNC_4Q22_ER_Presentation.pdf</t>
  </si>
  <si>
    <t>https://d1io3yog0oux5.cloudfront.net/_14f2b4e84e873b9e51c82e4784d8086b/pnc/db/2222/21181/presentation/09627d3f-d4d5-4d86-b8d2-d884b39d9266.pdf</t>
  </si>
  <si>
    <t>https://d1io3yog0oux5.cloudfront.net/_7ed8dacaa121e9994ce9a2db1ce67af5/pnc/db/2222/21189/presentation/8a2cc6d2-66e0-4f47-89f6-f2ff41560f59.pdf</t>
  </si>
  <si>
    <t>https://d1io3yog0oux5.cloudfront.net/_e579d266ccac149904afcdef58b22e1c/pnc/db/2222/21468/presentation/Investor+Meetings+3Q23+Slides_Final.pdf</t>
  </si>
  <si>
    <t>https://d1io3yog0oux5.cloudfront.net/_41196f9e39a7a6e3900028e4a9390e80/pnc/db/2250/20784/presentation/cc91b86a-3f01-4de4-bef2-68a9a4d14c50.pdf</t>
  </si>
  <si>
    <t>https://d1io3yog0oux5.cloudfront.net/_4dd002cd16fb1808b7aa77fb0d2f4fed/pnc/db/2250/20802/presentation/PNC_1Q22_ER_Presentation_%281%29.pdf</t>
  </si>
  <si>
    <t>https://d1io3yog0oux5.cloudfront.net/_2442722674671d776b263bf088bca5ef/pnc/db/2222/21155/presentation/a9ac14f6-21d9-44ae-9b3f-46c8f98ebc77.pdf</t>
  </si>
  <si>
    <t>https://d1io3yog0oux5.cloudfront.net/_4dd002cd16fb1808b7aa77fb0d2f4fed/pnc/db/2250/20800/presentation/4d58c647-de29-47ff-beaa-fb370bde1a0f.pdf</t>
  </si>
  <si>
    <t>https://d1io3yog0oux5.cloudfront.net/_b0f9c850082c0d672a791c9596a58778/pnc/db/2222/21187/presentation/52d38784-b6e8-4502-8c6f-3c79f0ad4da9.pdf</t>
  </si>
  <si>
    <t>https://s1.q4cdn.com/387119661/files/doc_financials/2022/q1/MAS-Q1-2022-Earnings-Presentation.pdf</t>
  </si>
  <si>
    <t>https://s21.q4cdn.com/920996046/files/doc_financials/2022/q1/WAL-Q1-2022-Earnings-Presentation_4.21.22_FINAL.pdf</t>
  </si>
  <si>
    <t>https://s21.q4cdn.com/577521493/files/doc_financials/2023/q2/PINC-Q2-FY23-Supplemental-Presentation-FINAL.pdf</t>
  </si>
  <si>
    <t>https://corpo.couche-tard.com/wp-content/uploads/2014/06/Couche-Tard-Investors-Presentation-Roadshow-FALL-2017-1.pdf</t>
  </si>
  <si>
    <t>https://www.tcd.ie/swsp/sparc///presentations/NCAOP%20MOW%20Athlone%205%20Nov%2008%20Timonen%20presentation.pdf</t>
  </si>
  <si>
    <t>https://www.bergenfield.org/cms/lib/NJ01001228/Centricity/domain/12/boe/BudgetPresentation2022-2023.pdf</t>
  </si>
  <si>
    <t>https://hfmanj.org/images/downloads/Presentation/2_hfma_nj_081314_physician_billing_presentation___rich.pdf</t>
  </si>
  <si>
    <t>https://dgs.dc.gov/sites/default/files/dc/sites/dgs/publication/attachments/NJ%20%20O%20Street_Community%20Presentation_edit%20PN_Jan.2021.pdf</t>
  </si>
  <si>
    <t>https://www.co.monmouth.nj.us/documents/24/7.11.19_CRP_Status_Presentation.pdf</t>
  </si>
  <si>
    <t>https://www.kearnynj.org/wp-content/uploads/2021/12/Kearny-Draft-Master-Plan-Introduction-Power-Point-Presentation-2021-11-03-iii.pdf</t>
  </si>
  <si>
    <t>https://hfmanj.org/images/downloads/January_9_2018/final_jan_njhfma_wsw_deck.pdf</t>
  </si>
  <si>
    <t>https://monroetownshipnj.org/wp-content/uploads/2022/04/2022-03-24-PB-Agenda.pdf</t>
  </si>
  <si>
    <t>https://investors-cms.kaman.com/wp-content/uploads/sites/2/2023/09/Kaman-Investor-Presentation-2018-Gabelli-Conference.pdf</t>
  </si>
  <si>
    <t>https://www.ni.com/content/dam/web/pdfs/niconnect/2023/aerospace/Validating_Satellite_Data_Links_with_HIL_and_SLE.pdf</t>
  </si>
  <si>
    <t>https://digitalprairie.ok.gov/digital/api/collection/stgovpub/id/5821/download</t>
  </si>
  <si>
    <t>https://leg.mt.gov/content/Committees/Interim/2021-2022/State-Administration-and-Veterans-Affairs/Meetings/December-2021/MPERA-2021-Valuation-Presentation.pdf</t>
  </si>
  <si>
    <t>https://mthcf.org/wp-content/uploads/NCTH-SBHC-for-Statewide-Presentation-for-MHCF.pdf</t>
  </si>
  <si>
    <t>https://saom.memberclicks.net/assets/Headlines-and-Features/SAM_Presentation_Materials/sam%20update%20msu%20school%20supt%20class%206-26-17.pdf</t>
  </si>
  <si>
    <t>https://www.montanaoutfitters.org/assets/Land-Lease-Management-Stratigies.pdf</t>
  </si>
  <si>
    <t>https://www.mdt.mt.gov/other/webdata/external/research/DOCS/RESEARCH_PROJ/AIRPORT_ECON/Presentation.pdf</t>
  </si>
  <si>
    <t>https://www.mines.edu/nexus/wp-content/uploads/sites/330/2020/09/RM-MESA-History.pdf</t>
  </si>
  <si>
    <t>https://ministrysafe.com/wp-content/uploads/2022/12/Getting-Started-with-Montana-Southern-Baptist-Convention.pdf</t>
  </si>
  <si>
    <t>https://infostore.saiglobal.com/preview/975393043901.pdf?sku=1302037_SAIG_NSAI_NSAI_3156387</t>
  </si>
  <si>
    <t>https://eng.vt.edu/content/dam/eng_vt_edu/admissions/open-house/Presentation%20Descriptions%202024.pdf</t>
  </si>
  <si>
    <t>https://controller.admin.ri.gov/sites/g/files/xkgbur621/files/2023-11/RIFANS%20Working%20Efficiently%20in%20Accounts%20Payable%20V12.2%20November%202023.ppt</t>
  </si>
  <si>
    <t>https://www.slideshare.net/0936500017/advanced-foundation-design</t>
  </si>
  <si>
    <t>https://ccdigitalpress.org/book/archive-as-classroom/assets/media/literacy2/APPENDIX%20G_Poster%20Presentation%20Assignment.pdf</t>
  </si>
  <si>
    <t>https://www.slideserve.com/keith-cherry/pad-foundation</t>
  </si>
  <si>
    <t>https://assets.cambridge.org/97805218/39402/frontmatter/9780521839402_frontmatter.pdf</t>
  </si>
  <si>
    <t>https://assets.website-files.com/6000e531ba747cf1e57aee7a/618b01b844917aba78aeaad8_Brivo%20-%20Investor%20Presentation%20v(November%202021).pdf</t>
  </si>
  <si>
    <t>https://www.engr.psu.edu/ae/thesis/portfolios/2011/nbs5022/Final%20Presentation%20Outline.pdf</t>
  </si>
  <si>
    <t>https://www.engr.psu.edu/ae/thesis/portfolios/2003/tll154/presentation.pdf</t>
  </si>
  <si>
    <t>https://www.engr.psu.edu/ae/thesis/portfolios/2010/jdk5043/Jason%20Kukorlo%20Presentation.pdf</t>
  </si>
  <si>
    <t>https://www.engr.psu.edu/ae/thesis/portfolios/2011/lpa5005/Draft%20Presentation%20Outline%20-%20Lynn%20Appel.pdf</t>
  </si>
  <si>
    <t>https://www.cse.psu.edu/~kxc104/class/cmpen472/22f/hw/hw2/HW2flowChart00.pdf</t>
  </si>
  <si>
    <t>https://www.porh.psu.edu/wp-content/uploads/General-Session-III-Sharon-Stevens-Zoe-Ministries.pdf</t>
  </si>
  <si>
    <t>https://www.engr.psu.edu/ae/thesis/portfolios/2009/jew5006/images/Presentation.pdf</t>
  </si>
  <si>
    <t>https://www.cse.psu.edu/~kxc104/class/cmpen472/23f/hw/hw2/HW2flowChart00.pdf</t>
  </si>
  <si>
    <t>https://harrisburg.psu.edu/content/emcglone-presentationpdf</t>
  </si>
  <si>
    <t>https://storage.outreach.psu.edu/autism/32-Handout9.pdf</t>
  </si>
  <si>
    <t>https://www.engr.psu.edu/ae/thesis/BIMTeam32011/website%20folder/Digital%20Work/DesignDevelopmentPresentationFINAL.pdf</t>
  </si>
  <si>
    <t>https://www.engr.psu.edu/ae/thesis/portfolios/2013/drs5233/final%20presentation%20040713%20no%20APPENDIX.pdf</t>
  </si>
  <si>
    <t>https://www.engr.psu.edu/ae/thesis/portfolios/2009/rls5008/technical%20reports/Final%20Slides.pdf</t>
  </si>
  <si>
    <t>https://www.efrag.org/Assets/Download?assetUrl=%2Fsites%2Fwebpublishing%2FMeeting%20Documents%2F2311031439057869%2F03-01-%20Cover%20Note%20-%20SRB%20-%2010.01.2024%20-%20Draft%20ESRS%20XBRL%20Taxonomy.pdf</t>
  </si>
  <si>
    <t>https://www.montgomeryschoolsmd.org/siteassets/schools/middle-schools/s-w/tildenms/uploadedfiles/departments/guidance/shared-copy-of-5th-grade-parent-presentation-1.13.22.pdf</t>
  </si>
  <si>
    <t>https://senatorlindseywilliams.com/wp-content/uploads/2023/09/Michael-Griffith.pdf</t>
  </si>
  <si>
    <t>https://geocom.geonardo.com/assets/elearning/2.7.IFC-IGA_Geothermal_Exploration_Best_Practices-March2013_01.pdf</t>
  </si>
  <si>
    <t>https://ridgestonemining.com/site/assets/files/5031/rmi_corporate_presentation_-_may_2021.pdf</t>
  </si>
  <si>
    <t>https://rrnetwork.org/assets/general-files/2022-2023-CCIP-Overview-Presentation-FINAL.pdf</t>
  </si>
  <si>
    <t>https://assets.website-files.com/6270428ba048596d5db90a96/62df1dcb0f369c8e42130abd_RBR%20Global%20Investment%20-%20Presentation%202022%20.pdf</t>
  </si>
  <si>
    <t>https://www.wichita.edu/academics/fairmount_college_of_liberal_arts_and_sciences/hugowall/efc/_documents/June-28-Main-Presentation-Slides.pdf</t>
  </si>
  <si>
    <t>https://www.ellingtonfinancial.com/static-files/d61c74f0-d840-46b7-9793-0bb352e8ec1d</t>
  </si>
  <si>
    <t>https://www.ellingtonfinancial.com/static-files/bd7d8c29-d327-451a-824e-1cbd04f2bb3f</t>
  </si>
  <si>
    <t>https://static.seekingalpha.com/uploads/sa_presentations/71/59071/original.pdf</t>
  </si>
  <si>
    <t>https://www.jefftwp.org/cms/lib/NJ01811639/Centricity/ModuleInstance/2931/General%20presentation.pdf</t>
  </si>
  <si>
    <t>https://www.dvrpc.org/openspace/pdf/2013-04-19_speakerbios.pdf</t>
  </si>
  <si>
    <t>https://www.nutleynj.org/media/Budget%20and%20Financial%20Documents/Budget/2021%20Budget%20Introduction%20Presentation.pdf</t>
  </si>
  <si>
    <t>https://www.elizabethnj.org/DocumentCenter/View/1833/Hazard-Mitigation-Plan-Update-Public-Presentation-Pt2-English-PDF</t>
  </si>
  <si>
    <t>https://www.hhschools.org/cms/lib/NJ50000181/Centricity/Domain/314/Annual%20Statewide%20Assessment%202023%20Administration%20Presentation.pdf</t>
  </si>
  <si>
    <t>https://www.twp.millburn.nj.us/DocumentCenter/View/9856/2023-Budget-Introduction-Presentation</t>
  </si>
  <si>
    <t>https://www.co.monmouth.nj.us/documents/3/2021_County_Budget_Pres_02_11_21.pdf</t>
  </si>
  <si>
    <t>https://www.howell.k12.nj.us/News/Community%20Interaction%20Presentation%20July%2010_%202023.pdf</t>
  </si>
  <si>
    <t>https://www.govinfo.gov/content/pkg/FR-2024-03-25/pdf/2024-06225.pdf</t>
  </si>
  <si>
    <t>https://edina.novusagenda.com/AgendaPublic/AttachmentViewer.ashx?AttachmentID=27958&amp;ItemID=13944</t>
  </si>
  <si>
    <t>https://edina.novusagenda.com/agendapublic/AttachmentViewer.ashx?AttachmentID=28091&amp;ItemID=13984</t>
  </si>
  <si>
    <t>https://ww.mdt511.com/visionzero/plans/docs/chsp/2013/meeting/2013-web-based-crash-reporting.pdf</t>
  </si>
  <si>
    <t>https://www.ipg-online.org/data/cms_uploads/module_partner/publications/Sector_Presentation_Aerospace_2nd_May_2014.pdf</t>
  </si>
  <si>
    <t>https://web.wpi.edu/Images/CMS/Aero/2014_Aerospace_Engineering_Program_MQP_Brochure.pdf</t>
  </si>
  <si>
    <t>https://www.mapyourshow.com/mys_shared/rof221/handouts/th07%20%20montana%20IRE%202021%20Presentation.pdf</t>
  </si>
  <si>
    <t>https://www.rmfna.org/misc_docs/RMFNA_Presenatation_MontaNA_Gathering.pdf</t>
  </si>
  <si>
    <t>https://web.safran-group.com/archives-zodiac/files/171213-zodiac_aerospace_q1_17-18_sales_final_0.pdf</t>
  </si>
  <si>
    <t>https://web.safran-group.com/archives-zodiac/files/161215_-_en_-_zodiac_aerospace_q1_16-17_sales_final.pdf</t>
  </si>
  <si>
    <t>https://leg.mt.gov/content/Publications/fiscal/interim/2012_financemty_Nov/Montana%20Testimony%2011-13%20revised.pdf</t>
  </si>
  <si>
    <t>https://pdfs.semanticscholar.org/presentation/9028/49f57fabd30cf3444b1c8c79e8935ebcaac0.pdf</t>
  </si>
  <si>
    <t>https://parkaerospace.com/wp-content/uploads/2021/01/Park-Aerospace-Corp_2021-Needham-Conference-Presentation-_APPROVED.pdf</t>
  </si>
  <si>
    <t>https://objects.lib.uidaho.edu/iwdl/iwdl-197111.pdf</t>
  </si>
  <si>
    <t>https://dphhs.mt.gov/assets/montanahealthcareprograms/MontanaPublicMeetingSlidePresentationforWASPExtension.pdf</t>
  </si>
  <si>
    <t>https://www.cdt-up.eng.cam.ac.uk/system/files/documents/AdamBennettpresentation.pdf</t>
  </si>
  <si>
    <t>https://mus.edu/iGraduateMontana/Libby-Schools-iGraduate-Presentation.pdf</t>
  </si>
  <si>
    <t>https://yuma.cap.gov/media/cms/AEM_PowerPoint_Instructor_Guide_2C6585AF00D9E.pdf</t>
  </si>
  <si>
    <t>https://investor.benefitfocus.com/static-files/bad1a07d-4192-4b20-8a3e-0c7e01cbebd4</t>
  </si>
  <si>
    <t>https://s29.q4cdn.com/435091200/files/doc_presentations/2022/06/06-01-22-FATH-Investor-Presentation-Final.pdf</t>
  </si>
  <si>
    <t>https://bpb-us-e1.wpmucdn.com/sites.psu.edu/dist/d/80666/files/2017/11/farkas_2017_05_09_pennstate_presentation-1wprhfs.pdf</t>
  </si>
  <si>
    <t>https://undergraduate.bulletins.psu.edu/medicine/md-program/md-program_universityparkcurriculumtext.pdf</t>
  </si>
  <si>
    <t>https://www.engr.psu.edu/ae/thesis/portfolios/2010/ksw5006/Links/Final%20Presentation.pdf</t>
  </si>
  <si>
    <t>https://www.cse.psu.edu/~kxc104/class/cmpen472/23f/hw/hw5/HW5flowChart0c.pdf</t>
  </si>
  <si>
    <t>https://www.cse.psu.edu/~kxc104/class/cmpen472/23s/hw/hw1/HW1flowChart00.pdf</t>
  </si>
  <si>
    <t>https://www.engr.psu.edu/ae/thesis/portfolios/2012/ADD5065/Documents%20for%20Website/Final%20Presentation%20-%20Alex%20Despotovich.pdf</t>
  </si>
  <si>
    <t>https://berkstech.psu.edu/files/2021/08/Connecting-Phone-to-PSU-Wifi.pdf</t>
  </si>
  <si>
    <t>https://www.engr.psu.edu/ae/thesis/portfolios/2003/mdh192/Preliminary%20Presentation%20Outline.pdf</t>
  </si>
  <si>
    <t>https://www.appa.org/wp-content/uploads/2023/09/APPA_PSU_CYBER_TAR.pdf</t>
  </si>
  <si>
    <t>https://www.engr.psu.edu/ae/thesis/assignments/Presentation%20and%20Report%20Guidelines/AE482-FINALREPORT.pdf</t>
  </si>
  <si>
    <t>https://bpb-us-e1.wpmucdn.com/sites.psu.edu/dist/7/14711/files/2024/01/Demography-vs.-nonDemog-class-71c0f55ca4ddabd6.pdf</t>
  </si>
  <si>
    <t>https://dahp.wa.gov/sites/default/files/public/images/news/2015/06/June-4-Bear-Creek-Presentation-at-PSU.pdf</t>
  </si>
  <si>
    <t>https://storage.outreach.psu.edu/autism/51and74Handout_0.pdf</t>
  </si>
  <si>
    <t>https://core.ac.uk/download/pdf/358458615.pdf</t>
  </si>
  <si>
    <t>https://www.cse.psu.edu/~kxc104/class/cmpen472/23s/hw/hw5/HW5flowChart0c.pdf</t>
  </si>
  <si>
    <t>https://storage.outreach.psu.edu/autism/39%20and%2049.%20Presentation_0.pdf</t>
  </si>
  <si>
    <t>https://storage.outreach.psu.edu/autism/51and74Handout.pdf</t>
  </si>
  <si>
    <t>https://personal.ems.psu.edu/~radovic/OpposedFlow_1b.pdf</t>
  </si>
  <si>
    <t>https://www.cse.psu.edu/~kxc104/class/cmpen472/20f/hw/hw1/HW1flowChart00.pdf</t>
  </si>
  <si>
    <t>https://bpb-us-e1.wpmucdn.com/sites.psu.edu/dist/5/135916/files/2012/08/Transition-v2-IU-presentation-HO.pdf</t>
  </si>
  <si>
    <t>https://www.sanofi.com/assets/dotcom/content-app/events/investor-presentation/2023/r-and-d-day-2023/Presentation.pdf</t>
  </si>
  <si>
    <t>https://stacks.math.columbia.edu/tag/00F2</t>
  </si>
  <si>
    <t>https://www.researchgate.net/publication/333356516_Building_a_Foundation_of_Saturated_Hydraulic_Conductivity_Data_in_Soils_and_Harnessing_Results_Presentation</t>
  </si>
  <si>
    <t>https://omb.ri.gov/budget-office/prior-budget-year/prior-budget-year-2015</t>
  </si>
  <si>
    <t>https://iea.blob.core.windows.net/assets/ef6396c7-950a-4d60-8304-c210627a1512/CriticalMineralsMarketReviewLaunchPresentation.pdf</t>
  </si>
  <si>
    <t>https://files8.webydo.com/9587101/UploadedFiles/BC9FB040-52B7-0AED-C67E-D3D138E4C4A6.pdf</t>
  </si>
  <si>
    <t>https://digitalcommons.liberty.edu/cgi/viewcontent.cgi?params=/context/lib_fac_pubs/article/1199/type/native/&amp;path_info=</t>
  </si>
  <si>
    <t>https://pdtraining.com.au/assets/outlines/presentation_skills_training_outline.pdf?v=2022-09-01-00-00-07</t>
  </si>
  <si>
    <t>https://palmerston.nt.gov.au/system/files/uploads/meetings/2018-04/JULY%205_Agenda.pdf</t>
  </si>
  <si>
    <t>https://www.hotchili.net.au/wp-content/uploads/2023/10/DM_Res_Symposium_HCH_Presentation.pdf</t>
  </si>
  <si>
    <t>https://www.medibank.com.au/content/dam/retail/about-assets/pdfs/investor-centre/results/1H15%20MPL%20Results%20Presentation%2019022015%20(FINAL).pdf</t>
  </si>
  <si>
    <t>https://www.energymining.sa.gov.au/__data/assets/pdf_file/0003/673509/20210204_Gabor_presentation.pdf</t>
  </si>
  <si>
    <t>https://www.asx.com.au/asxpdf/20120806/pdf/427vq1st6jn3l0.pdf</t>
  </si>
  <si>
    <t>https://www.dubbo.nsw.gov.au/ArticleDocuments/197/Tree%20Seminar%20Stockholm%20Presentation.pdf.aspx</t>
  </si>
  <si>
    <t>https://www.boral.com.au/sites/default/files/media/field_document/201119%20TEVN%20Quarry%20Presentation%20CCC%20Meeting%20FINAL.pdf</t>
  </si>
  <si>
    <t>https://static.au-uw2-stg.autodesk.com/LS601886_au-presentation-havvasimit_1698656877105001ddBP.pdf</t>
  </si>
  <si>
    <t>https://data-api.marketindex.com.au/api/v1/announcements/XASX:SBM:XX351681/pdf/inline/presentation-by-managing-director-and-ceo-toronto</t>
  </si>
  <si>
    <t>https://maimuru-p.schools.nsw.gov.au/content/dam/doe/sws/schools/m/maimuru-p/newsletter/2019/11/2019_11_18_NEWSLETTER_18_Nov.pdf</t>
  </si>
  <si>
    <t>https://www.newcastle.nsw.gov.au/Newcastle/media/Documents/Parks/Information-Workshop-Presentation.pdf</t>
  </si>
  <si>
    <t>https://asm.usanz.org.au/wp-content/uploads/2022/05/ANZUNS-2022-Programme_v090522.pdf</t>
  </si>
  <si>
    <t>https://www.wanneroo.wa.gov.au/download/downloads/id/3243/the_wanneroo_labour_market_-_ivan_neville_department_of_jobs_-_presentation.pdf</t>
  </si>
  <si>
    <t>https://www.westjustice.org.au/cms_uploads/docs/westjustice-employment-law-project-template-presentation.pdf</t>
  </si>
  <si>
    <t>https://kariong-p.schools.nsw.gov.au/content/dam/doe/sws/schools/k/kariong-p/notes/term-4-2021/2021_presentation_days.pdf</t>
  </si>
  <si>
    <t>https://pdtraining.com.au/assets/outlines/presentation_skills_training_outline.pdf?v=2022-03-01-01-30-07</t>
  </si>
  <si>
    <t>https://kapooka-p.schools.nsw.gov.au/content/dam/doe/sws/schools/k/kapooka-p/newsletter/2016/12/newsletter_t4_wk_10_12.12.16_1481669503643.pdf</t>
  </si>
  <si>
    <t>https://www.lamontbooks.com.au/media/133609/presentation-college-year-12-booklist-2019.pdf</t>
  </si>
  <si>
    <t>https://www.candk.asn.au/sites/default/files/2014%20Rockhampton%20Professional%20Development%20Day%20Program%20+%20Registration%20V2.pdf</t>
  </si>
  <si>
    <t>https://pdtraining.com.au/assets/outlines/presentation_skills_training_outline.pdf?v=2022-12-01-00-00-11</t>
  </si>
  <si>
    <t>https://phlconnect.ched.gov.ph/admin/uploads/da4902cb0bc38210839714ebdcf0efc3/10-Handout-3.pdf</t>
  </si>
  <si>
    <t>https://static1.squarespace.com/static/5e8e60db5983b560975a1f41/t/5ea5efc09f1733552ba87098/1587933129154/Presentation-SOGI-for-EBS-3-5-2019-1+%281%29.pdf</t>
  </si>
  <si>
    <t>https://static.seekingalpha.com/uploads/sa_presentations/339/55339/original.pdf</t>
  </si>
  <si>
    <t>https://www.oregonpublichealth.org/assets/2012_Conference/3%20-%20opha%20presentation%20-%20jennifer.pdf</t>
  </si>
  <si>
    <t>https://www.resus.org.nz/assets/Uploads/ANZCOR-Guideline-14-1-Jan16.pdf</t>
  </si>
  <si>
    <t>https://www.wef.org/globalassets/assets-wef/2-resources/online-education/webcasts/main-page/presentation-handouts---potable-reuse-research-compilation.pdf</t>
  </si>
  <si>
    <t>https://www.scribd.com/presentation/521081422/Foundation-of-education-powerpoint</t>
  </si>
  <si>
    <t>https://www.wla.org/assets/2018-conference/handouts/20181018_Combined%20presentation.pdf</t>
  </si>
  <si>
    <t>https://pubmed.ncbi.nlm.nih.gov/31358680/</t>
  </si>
  <si>
    <t>https://www.spokaneepc.org/assets/Councils/Spokane-WA/library/Spokane%20EPC%20UPIA-TOLI%20Revised%20Complete%20Presentation%20-%202015-05-12.pdf</t>
  </si>
  <si>
    <t>https://www.montereybayaquarium.org/globalassets/mba/pdf/education/curriculum/aquarium-curriculum-6-8-plastics-reduce-use-recycle-presentation-notes.pdf</t>
  </si>
  <si>
    <t>https://www.denvergold.org/assets/materials/dgf14/241/presentations/RedEagle-Presentation-2014-DGF14.pdf</t>
  </si>
  <si>
    <t>https://www.mercyone.org/northeastiowa/_assets/documents/careers/clinical-development/occurence-reporting.pdf</t>
  </si>
  <si>
    <t>https://www.wegnercpas.com/accounting-standard-update-asu-2020-07-presentation-and-disclosures-by-not-for-profit-entities-for-contributed-nonfinancial-assets/</t>
  </si>
  <si>
    <t>https://www.fcsm.gov/assets/files/docs/PM1-3-Holly-FCSM-presentation.pdf</t>
  </si>
  <si>
    <t>https://www.nyc.gov/assets/lpc/downloads/pdf/presentation-materials/20230131/Governors-Island.pdf</t>
  </si>
  <si>
    <t>https://www.bea.gov/system/files/2022-05/BEA-ACM-Data-Assets-Presentation-05132022.pdf</t>
  </si>
  <si>
    <t>https://www.roselandnj.org/economic-development-redevelopment/files/affordable-housing-presentation-october-2019</t>
  </si>
  <si>
    <t>https://www.elizabethnj.org/DocumentCenter/View/1474/11-06-2019-CSO-City-Council-Presentation-No1</t>
  </si>
  <si>
    <t>https://www.roxburynj.us/DocumentCenter/View/1308/1-13-2015-Capital-Presentation?bidId=</t>
  </si>
  <si>
    <t>https://njcleanenergy.com/files/file/Renewable_Programs/Wind/Model%20Ordinance%20presentation%20by%20Ocean%20Gate_Jim%20Fry.pdf</t>
  </si>
  <si>
    <t>https://ashesnj.wildapricot.org/resources/PDH/2018/ASHE%20SNJ%20PDH%20Certificate_Presentation_April%202018.pdf</t>
  </si>
  <si>
    <t>https://www.monahrq.ahrq.gov/sites/default/files/wysiwyg/ncepcr/tools/PCMH/pcpf-module-22-meetings.pdf</t>
  </si>
  <si>
    <t>https://mtsd.schoolboard.net/sites/nj.mtsd.schoolboard.net/files/Professional%20Development%20-%20HiTOPS%20Presentation%20%20%2010-30-2023.pdf</t>
  </si>
  <si>
    <t>https://www.trentonnj.org/DocumentCenter/View/4004/FY-2017-Budget-presentation</t>
  </si>
  <si>
    <t>https://twp.millburn.nj.us/DocumentCenter/View/9850/Affordable-Housing-Public-Information-Session-Presentation---April-17-2023?bidId=</t>
  </si>
  <si>
    <t>https://www.pminj.org/13-mtg/files/01njmtg.pdf</t>
  </si>
  <si>
    <t>https://www.tcd.ie/swsp/sparc//presentations/NCAOP%20MOW%20Athlone%205%20Nov%2008%20Timonen%20presentation.pdf</t>
  </si>
  <si>
    <t>https://mow.fd.org/sites/mow/files/training/sessions/Effective%20Use%20of%20iPads/iPad%20Presentation.pdf</t>
  </si>
  <si>
    <t>https://s201.q4cdn.com/375981130/files/doc_presentation/aimco/2017/1Q-2017-NAV-Presentation.pdf</t>
  </si>
  <si>
    <t>https://s201.q4cdn.com/375981130/files/doc_presentation/aimco/2020/1Q20-NAV-Presentation.pdf</t>
  </si>
  <si>
    <t>https://s29.q4cdn.com/252595921/files/doc_events/2021/10/21/Aimco-Strategic-Overview-Fall-Investor-Presentation-Transcript.pdf</t>
  </si>
  <si>
    <t>https://s201.q4cdn.com/375981130/files/doc_presentation/aimco/2019/3Q-2019-NAV-Presentation.pdf</t>
  </si>
  <si>
    <t>https://landandbuildings.com/wp-content/uploads/2022/12/LandB-AIV-Press-Release-11-21-2022.pdf</t>
  </si>
  <si>
    <t>https://abpolecon.ca/wp-content/uploads/2022/04/Can-AIMCo-be-Fixed-SACPAcorrected.pdf</t>
  </si>
  <si>
    <t>https://aimcopesticides.com/wp-content/uploads/2017/06/Investors_Presentation_June_2020.pdf</t>
  </si>
  <si>
    <t>https://gwms.apollo.com/~/media/Files/A/Apollo-Wealth-Management/documents/overview-presentation-april-2022.pdf</t>
  </si>
  <si>
    <t>https://aplapollo.com/wp-content/uploads/2020/06/APL-Apollo-Investor-Presentation-Investors-website.pdf</t>
  </si>
  <si>
    <t>https://corporate.apollotyres.com/content/dam/orbit/apollo-corporate/investors/ir-presentation/2023-24/Quarterly%20Investor%20Presentation-Q1FY24.pdf</t>
  </si>
  <si>
    <t>https://kaman.com/wp-content/uploads/2022/03/Kaman-Investor-Presentation-2018-Gabelli-Conference.pdf</t>
  </si>
  <si>
    <t>https://montana.shrm.org/sites/montana.shrm.org/files/Ban%20the%20Box%20MT%20SHRM%20Presentation%20CC%204-18-16.pdf</t>
  </si>
  <si>
    <t>https://infostore.saiglobal.com/preview/974967079412.pdf?sku=1301978_SAIG_NSAI_NSAI_3156182</t>
  </si>
  <si>
    <t>https://www.geaerospace.com/sites/default/files/datasheet-TF34.pdf</t>
  </si>
  <si>
    <t>https://d1io3yog0oux5.cloudfront.net/_2f9bc1da0aa1ee1ff8f0358fa1bef79b/aersale/db/853/7455/presentation/AerSale+-+Cowen+Conference+2.10.21.pdf</t>
  </si>
  <si>
    <t>https://leg.mt.gov/content/Committees/Interim/2013-2014/Economic-Affairs/Meetings/March-2014/PEW-goodman.pdf</t>
  </si>
  <si>
    <t>https://www.geaerospace.com/sites/default/files/datasheet-T700-701K.pdf</t>
  </si>
  <si>
    <t>https://www.amtc.community/ecoma/files/paula-hay.pdf?download=1</t>
  </si>
  <si>
    <t>https://oar.a-star.edu.sg/storage/1/1rv6joeyy1/ppt-ri-tech-presentation-fiber-optic-sensors-for-aerospace-applications-feb-2023-pmc.pdf</t>
  </si>
  <si>
    <t>https://www.graceaero.com/__static/49c4bf46532e7d651831b467a4e7b198/grace-aerospace_presentation-4-2023-4.pdf?dl=1</t>
  </si>
  <si>
    <t>https://www.geaerospace.com/sites/default/files/datasheet-CF34-8E.pdf</t>
  </si>
  <si>
    <t>https://montanacoaches.com/wp-content/uploads/2023/07/2023-Montana-Coaches-Clinic-Presentation-Notes-Relays.pdf</t>
  </si>
  <si>
    <t>https://www.himsschapter.org/sites/himsschapter/files/ChapterContent/montana/ACHE_BYOD.pdf</t>
  </si>
  <si>
    <t>https://bpb-us-e1.wpmucdn.com/sites.psu.edu/dist/8/89638/files/2020/02/Lancaster-Learns-2020-Presentation.pdf</t>
  </si>
  <si>
    <t>https://bpb-us-e1.wpmucdn.com/sites.psu.edu/dist/a/7536/files/2015/06/Rosenfeld-break-up-by-gender-presentation-for-Penn-State-conf.pdf</t>
  </si>
  <si>
    <t>https://handbook.geospatial.psu.edu/sites/default/files/capstone/Tong_596A_20180427.pdf</t>
  </si>
  <si>
    <t>https://handbook.geospatial.psu.edu/sites/default/files/capstone/Drost_596A_20191213.pdf</t>
  </si>
  <si>
    <t>https://hr.psu.edu/sites/hr/files/Penn_State_University_MBP_Flyer.pdf</t>
  </si>
  <si>
    <t>https://www.psuactsci.com/uploads/6/6/9/3/66937875/technicaltrainingsyllabus.pdf</t>
  </si>
  <si>
    <t>https://bpb-us-e1.wpmucdn.com/sites.psu.edu/dist/d/170968/files/2023/11/Untitled-presentation-5.pdf</t>
  </si>
  <si>
    <t>https://www.cse.psu.edu/~kxc104/class/cmpen472/22s/hw/hw5/HW5flowChart0c.pdf</t>
  </si>
  <si>
    <t>https://cdn.ymaws.com/www.palibraries.org/resource/collection/ED1E6AA6-F71F-44D4-B7B7-755C31F9A826/Keystones_of_Hiring_Resources_Handout.pdf</t>
  </si>
  <si>
    <t>https://www.cse.psu.edu/~kxc104/class/cmpen472/23f/hw/hw1/HW1flowChart00.pdf</t>
  </si>
  <si>
    <t>https://www.engr.psu.edu/ae/thesis/BIMTeam32010/technical_assignments/team_assignments/Alternative%20Systems%20Presentation.pdf</t>
  </si>
  <si>
    <t>https://behrend.psu.edu/content/2018-sigma-xi-winners-pdf</t>
  </si>
  <si>
    <t>https://www.cse.psu.edu/~kxc104/class/cmpen472/21f/hw/hw5/HW5flowChart0c.pdf</t>
  </si>
  <si>
    <t>https://personal.ems.psu.edu/~radovic/Legislation_NO2a.pdf</t>
  </si>
  <si>
    <t>https://static.seekingalpha.com/uploads/sa_presentations/524/84524/original.pdf</t>
  </si>
  <si>
    <t>https://d1io3yog0oux5.cloudfront.net/_81caa0350b6ed2f9cc7ac4dcaa563515/apollo/db/2224/20809/pdf/agm-segment-presentation-q1-22.pdf</t>
  </si>
  <si>
    <t>https://www.apollocref.com/content/dam/apolloaem/documents/fund-documents/public-funds/apollo-commercial-real-estate-finance/presentations/investor-presentation-september-2022.pdf</t>
  </si>
  <si>
    <t>https://static.seekingalpha.com/uploads/sa_presentations/328/67328/original.pdf</t>
  </si>
  <si>
    <t>https://aplapollo.com/wp-content/uploads/2020/09/APL-Apollo-Tubes-Investor-PresentationMay-2020-2.pdf</t>
  </si>
  <si>
    <t>https://ww2.arb.ca.gov/sites/default/files/2021-08/ACC%20II%20August%202021%20Workshop%20Presentation.pdf</t>
  </si>
  <si>
    <t>https://public.staging.cdph.ca.gov/Programs/CID/DCDC/CDPH%20Document%20Library/CDPHZika101Presentation.pdf</t>
  </si>
  <si>
    <t>https://assets.cwp.roche.com/f/126832/x/baa445a513/irp220203-a.pdf</t>
  </si>
  <si>
    <t>https://rain-industries.com/assets/pdf/ril---earnings-presentation---q4-2023---final_20240224141235.pdf</t>
  </si>
  <si>
    <t>https://viewpoint.pwc.com/dt/us/en/pwc/accounting_guides/crypto-assets-guide/crypto_assets_guide/ch5disclosure/51_disclosure.html</t>
  </si>
  <si>
    <t>https://eohhs.ri.gov/sites/g/files/xkgbur226/files/2023-06/May%2030%202023%20Q%20and%20A.pdf</t>
  </si>
  <si>
    <t>https://www.fairfaxcounty.gov/transportation/sites/transportation/files/assets/documents/pdf/rtsdab/rtsdab-presentation-11-19-19.pdf</t>
  </si>
  <si>
    <t>https://github.com/PacktPublishing/Mastering-Windows-Presentation-Foundation-Second-Edition</t>
  </si>
  <si>
    <t>https://www.efrag.org/Assets/Download?assetUrl=%2Fsites%2Fwebpublishing%2FMeeting%20Documents%2F2311021035354554%2F05-01-%20SR%20TEG%20-%2020.11.2023%20Cover%20Note%20-Draft%20ESRS%20XBRL%20Taxonomy.pdf</t>
  </si>
  <si>
    <t>https://www.marcumllp.com/insights/contributed-nonfinancial-assets-new-presentation-and-disclosure-requirements-for-nonprofits</t>
  </si>
  <si>
    <t>https://andre-ye.github.io/assets/pdf/RAIVN-presentation-11_28.pdf</t>
  </si>
  <si>
    <t>https://www.scribd.com/presentation/565209721/LEGAL-FOUNDATION-OF-CURRICULUM</t>
  </si>
  <si>
    <t>https://www.limra.com/siteassets/newsroom/help-protect-our-families/2021-barometer-presentation-on-perceived-need-gap.pdf</t>
  </si>
  <si>
    <t>https://winnf.memberclicks.net/assets/Proceedings/2018/TS2%20Monson%20presentation%20rev.pdf</t>
  </si>
  <si>
    <t>https://assets.cambridge.org/97805218/96306/excerpt/9780521896306_excerpt.pdf</t>
  </si>
  <si>
    <t>https://www.apollocref.com/content/dam/apolloaem/documents/fund-documents/public-funds/apollo-commercial-real-estate-finance/presentations/investor-presentation-february-2024.pdf</t>
  </si>
  <si>
    <t>https://www.apollohospitals.com/apollo_pdf/Investor_Presentation-12th-Feb-2022.pdf</t>
  </si>
  <si>
    <t>https://d1io3yog0oux5.cloudfront.net/_c19c77d7c3e3d96bbcfdf6a21b98abcb/apollo/db/2224/21590/pdf/Apollo+Investor+Presentation+November+2023.pdf</t>
  </si>
  <si>
    <t>https://aplapollo.com/wp-content/uploads/2020/07/Earnings-Presentation.pdf</t>
  </si>
  <si>
    <t>https://www.apollo.com/&amp;lang=en~/media/Files/A/Apollo-V2/reports-and-presentations/apollo-global-management-march-2021-investor-presentation-03-01-2021.pdf&amp;lang=en</t>
  </si>
  <si>
    <t>https://www.apollopipes.com/media/product/PowerPoint%20Presentation.pdf</t>
  </si>
  <si>
    <t>https://d1io3yog0oux5.cloudfront.net/_646b49ac8983147482297680eeb407df/apollo/db/2224/21590/pdf/Apollo+Investor+Presentation+November+2023.pdf</t>
  </si>
  <si>
    <t>https://d1io3yog0oux5.cloudfront.net/_9d67abe72032e3ebd06982739a674142/apollo/db/2224/21438/pdf/apollo-global-management-llc-february-investor-presentation.pdf</t>
  </si>
  <si>
    <t>https://d1io3yog0oux5.cloudfront.net/_99f505986863fee4c343b8824ff653e3/apollo/db/2224/21555/pdf/Apollo+Investor+Presentation+-+August+2023.pdf</t>
  </si>
  <si>
    <t>https://aplapollo.com/wp-content/uploads/2020/06/APL-APOLLO-Q3FY21-Earnings-presentation.pdf</t>
  </si>
  <si>
    <t>https://d1io3yog0oux5.cloudfront.net/_ba0ffc502a03437562155d49744a1326/apollo/db/2224/21518/pdf/Apollo+Investor+Presentation+vF.pdf</t>
  </si>
  <si>
    <t>https://corporate.apollotyres.com/content/dam/orbit/apollo-corporate/investors/ir-presentation/2021-22/investor-presentation-november-1-2021.pdf</t>
  </si>
  <si>
    <t>https://corporate.apollotyres.com/content/dam/orbit/apollo-corporate/investors/ir-presentation/2022-23/Investor%20Presentation%20-%20August%2016,%202022.pdf</t>
  </si>
  <si>
    <t>https://aplapollo.com/wp-content/uploads/2020/06/APL-Apollo-Tubes-Investor-Presentation-Q3FY21.pdf</t>
  </si>
  <si>
    <t>https://d1io3yog0oux5.cloudfront.net/_892e3dc7385cfcb6f51be5af8d25876c/apollo/db/2224/21590/pdf/Apollo+Investor+Presentation+November+2023.pdf</t>
  </si>
  <si>
    <t>https://ir.apollomicsinc.com/static-files/1041ac86-dc11-40b6-9e13-45fcfd8b86e9</t>
  </si>
  <si>
    <t>https://d1io3yog0oux5.cloudfront.net/_fda1922483caa6e2ad01526c50cade80/apollo/db/2224/21518/pdf/Apollo+Investor+Presentation+vF.pdf</t>
  </si>
  <si>
    <t>https://d1io3yog0oux5.cloudfront.net/_9d67abe72032e3ebd06982739a674142/apollo/db/2224/21555/pdf/Apollo+Investor+Presentation+-+August+2023.pdf</t>
  </si>
  <si>
    <t>https://njdottechtransfer.net/wp-content/uploads/2023/06/NJSTIC-2023Q2-SI-Shah-Patel.pdf</t>
  </si>
  <si>
    <t>https://www.njdottechtransfer.net/wp-content/uploads/2021/12/7-NJSTIC-2021Q4_BRIC.pdf</t>
  </si>
  <si>
    <t>https://www.njstatelib.org/wp-content/uploads/2019/04/Grow-Your-Own-Veggies-Presentation.pdf</t>
  </si>
  <si>
    <t>https://visitnj.org/sites/default/files/2014-nj-economic-impact.pdf</t>
  </si>
  <si>
    <t>https://www.plps-k12.org/cms/lib/NJ01001850/Centricity/Domain/77/Curriculum%20Presentation%20Fall%202020A.pdf</t>
  </si>
  <si>
    <t>https://njplanning.org/wp-content/uploads/Fair_Housing_Act_Presentation.pdf</t>
  </si>
  <si>
    <t>https://co.hunterdon.nj.us/DocumentCenter/View/4686/Highlands-Plan-Element-Presentation-PDF?bidId=</t>
  </si>
  <si>
    <t>https://d1io3yog0oux5.cloudfront.net/_32c405e18c21c04b8e781edc814b9b6e/pnc/db/2227/21433/pdf/PNC_4Q22_ER_Presentation.pdf</t>
  </si>
  <si>
    <t>https://d1io3yog0oux5.cloudfront.net/_7ed8dacaa121e9994ce9a2db1ce67af5/pnc/db/2250/20778/presentation/7b5ccc4c-53b0-4c03-9f50-d0a6210e0ad3.pdf</t>
  </si>
  <si>
    <t>https://d1io3yog0oux5.cloudfront.net/_03265d16c56c027a39f5a28818c1cfd6/pnc/db/2222/21192/presentation/3092a8f8-1486-420c-bc26-128efccee914.pdf</t>
  </si>
  <si>
    <t>https://d1io3yog0oux5.cloudfront.net/_84c9436895ca0515cdb7d6a53df25c1a/pnc/db/2227/21433/pdf/PNC_4Q22_ER_Presentation.pdf</t>
  </si>
  <si>
    <t>https://d1io3yog0oux5.cloudfront.net/_74d34a596228e2a4ec2469644eff1c23/pnc/db/2222/21186/presentation/48f972f2-5f87-465d-8f25-d5ba2cfe3985.pdf</t>
  </si>
  <si>
    <t>https://data-api.marketindex.com.au/api/v1/announcements/XASX:PNC:6A856819/pdf/inline/presentation-to-bell-potter-emerging-leaders-conference</t>
  </si>
  <si>
    <t>https://d1io3yog0oux5.cloudfront.net/_09f1c02fc00916eaf29b0238e3db70df/pnc/db/2250/20800/presentation/4d58c647-de29-47ff-beaa-fb370bde1a0f.pdf</t>
  </si>
  <si>
    <t>https://d1io3yog0oux5.cloudfront.net/_41196f9e39a7a6e3900028e4a9390e80/pnc/db/2250/20800/presentation/4d58c647-de29-47ff-beaa-fb370bde1a0f.pdf</t>
  </si>
  <si>
    <t>https://www.broward.org/Purchasing/Documents/RLIRFPAgendaInformationNew/PNC2116532P1/PNC2116532P1%20L%20-%20Vendor%20Presentation%20-%20Cartaya%20and%20Associates%20Architects%20PA.pdf</t>
  </si>
  <si>
    <t>https://d1io3yog0oux5.cloudfront.net/_8f605b28f2282667803feef2b3cb877c/pnc/db/2250/20794/presentation/63baa12d-807a-4632-8226-a65c9d61a7d0.pdf</t>
  </si>
  <si>
    <t>https://d1io3yog0oux5.cloudfront.net/_ce511895c2b1be28f098809e4ac01b74/pnc/db/2250/20794/presentation/63baa12d-807a-4632-8226-a65c9d61a7d0.pdf</t>
  </si>
  <si>
    <t>https://d1io3yog0oux5.cloudfront.net/_3a88da32c42031e5a30f2a147d404816/pnc/db/2250/20725/presentation/https___www.pnc.com_webapp_unsec_Requester_resource%3D_wps_wcm_connect_d6a310004e5c6aa6894b8ffc6d630ad7_Earnings_CC_Slides_1Q06.pdf</t>
  </si>
  <si>
    <t>https://d1io3yog0oux5.cloudfront.net/_e833c1ddcedc4012ad4550e43a951f8b/pnc/db/2250/21348/presentation/PNC_4Q22_ER_Presentation.pdf</t>
  </si>
  <si>
    <t>https://d1io3yog0oux5.cloudfront.net/_8aba9102c74ee58f808435f916772c14/pnc/db/2250/20767/presentation/8d655634-e77a-460f-9d00-dcd42680f63c.pdf</t>
  </si>
  <si>
    <t>https://d1io3yog0oux5.cloudfront.net/_b0f9c850082c0d672a791c9596a58778/pnc/db/2223/21271/file/PNC_IE_2018_June_13_Morgan_Stanley_Presentation.pdf</t>
  </si>
  <si>
    <t>https://d1io3yog0oux5.cloudfront.net/_55a17e3fba650901199c86ad38e79f76/pnc/db/2250/21348/presentation/PNC_4Q22_ER_Presentation.pdf</t>
  </si>
  <si>
    <t>https://d1io3yog0oux5.cloudfront.net/_4dd002cd16fb1808b7aa77fb0d2f4fed/pnc/db/2250/20799/presentation/011a240f-3cd5-4fe1-a04e-4c09805467ec.pdf</t>
  </si>
  <si>
    <t>https://d1io3yog0oux5.cloudfront.net/_bf05af241224c603c97af79c2cb02d2a/pnc/db/2250/20799/presentation/011a240f-3cd5-4fe1-a04e-4c09805467ec.pdf</t>
  </si>
  <si>
    <t>https://d1io3yog0oux5.cloudfront.net/_b78d5c1798f9b3a1c1537900700fae37/pnc/db/2250/21348/presentation/PNC_4Q22_ER_Presentation.pdf</t>
  </si>
  <si>
    <t>https://d1io3yog0oux5.cloudfront.net/_9787aa4cf4095b8c08a07229a1c3c678/pnc/db/2250/20790/presentation/33368e45-6d80-4781-93c4-e992eef85a2f.pdf</t>
  </si>
  <si>
    <t>https://d1io3yog0oux5.cloudfront.net/_2442722674671d776b263bf088bca5ef/pnc/db/2250/21438/presentation/PNC_1Q23_ER_Presentation.pdf</t>
  </si>
  <si>
    <t>https://d1io3yog0oux5.cloudfront.net/_19f455ab922f99dcc835c16240fef744/pnc/db/2250/20744/presentation/73288394-c2d9-4f88-9d00-79921ea72480.pdf</t>
  </si>
  <si>
    <t>https://d1io3yog0oux5.cloudfront.net/_4dd002cd16fb1808b7aa77fb0d2f4fed/pnc/db/2250/20725/presentation/https___www.pnc.com_webapp_unsec_Requester_resource%3D_wps_wcm_connect_d6a310004e5c6aa6894b8ffc6d630ad7_Earnings_CC_Slides_1Q06.pdf</t>
  </si>
  <si>
    <t>https://d1io3yog0oux5.cloudfront.net/_14f2b4e84e873b9e51c82e4784d8086b/pnc/db/2250/20802/presentation/PNC_1Q22_ER_Presentation_%281%29.pdf</t>
  </si>
  <si>
    <t>https://app.sharelinktechnologies.com/announcement/asx/bcb1e56aa321a17b0e8050d9ba35fc43</t>
  </si>
  <si>
    <t>https://d1io3yog0oux5.cloudfront.net/_56320b77b2d7bb4a47a2a83c2e66aef0/pnc/db/2250/20777/presentation/cd913374-6cda-4374-aa18-2ffbdd95f6cd.pdf</t>
  </si>
  <si>
    <t>https://d1io3yog0oux5.cloudfront.net/_64c97cf02d0a3a66783ce11fc578057a/pnc/db/2250/20791/presentation/2Q19_Presentation.pdf</t>
  </si>
  <si>
    <t>https://d1io3yog0oux5.cloudfront.net/_7ed8dacaa121e9994ce9a2db1ce67af5/pnc/db/2250/20792/presentation/aed94a7f-df19-41af-81d1-520cb68440f5.pdf</t>
  </si>
  <si>
    <t>https://d1io3yog0oux5.cloudfront.net/_a98110e38d2b9a18a1b8e41c06025488/pnc/db/2250/20774/presentation/dfa32471-a405-4af1-a26e-5979d4f6e0d3.pdf</t>
  </si>
  <si>
    <t>https://d1io3yog0oux5.cloudfront.net/_2bdcdd1d996f1246d31204306e7471d1/pnc/db/2250/20785/presentation/ed60f9b8-ea0d-4ce6-b34e-957a0ab60356.pdf</t>
  </si>
  <si>
    <t>https://d1io3yog0oux5.cloudfront.net/_4dd002cd16fb1808b7aa77fb0d2f4fed/pnc/db/2250/20783/presentation/1f9775fb-a262-4064-b939-f1f4cc0bc9cb.pdf</t>
  </si>
  <si>
    <t>https://d1io3yog0oux5.cloudfront.net/_b0f9c850082c0d672a791c9596a58778/pnc/db/2222/21201/presentation/bc0c4c47-381c-4215-b872-ca8b3fe17965.pdf</t>
  </si>
  <si>
    <t>https://d1io3yog0oux5.cloudfront.net/_14f2b4e84e873b9e51c82e4784d8086b/pnc/db/2250/20800/presentation/4d58c647-de29-47ff-beaa-fb370bde1a0f.pdf</t>
  </si>
  <si>
    <t>https://d1io3yog0oux5.cloudfront.net/_4dd002cd16fb1808b7aa77fb0d2f4fed/pnc/db/2250/21348/presentation/PNC_4Q22_ER_Presentation.pdf</t>
  </si>
  <si>
    <t>https://d1io3yog0oux5.cloudfront.net/_de76c88eecda8a4a57fb9e219460df04/pnc/db/2250/20782/presentation/7ef03ded-f1ec-429c-85b2-f1c392813e32.pdf</t>
  </si>
  <si>
    <t>https://d1io3yog0oux5.cloudfront.net/_7ed8dacaa121e9994ce9a2db1ce67af5/pnc/db/2250/20802/presentation/PNC_1Q22_ER_Presentation_%281%29.pdf</t>
  </si>
  <si>
    <t>https://d1io3yog0oux5.cloudfront.net/_14f2b4e84e873b9e51c82e4784d8086b/pnc/db/2250/20784/presentation/cc91b86a-3f01-4de4-bef2-68a9a4d14c50.pdf</t>
  </si>
  <si>
    <t>https://d1io3yog0oux5.cloudfront.net/_7ed8dacaa121e9994ce9a2db1ce67af5/pnc/db/2222/21238/presentation/49aec753-8a61-48bb-8bea-e09f401f6f4b.pdf</t>
  </si>
  <si>
    <t>https://corporate.apollotyres.com/content/dam/orbit/apollo-corporate/investors/announcements/2023-24/Investor%20Presentation-Q2-%20November%208,%202023.pdf</t>
  </si>
  <si>
    <t>https://corporate.apollotyres.com/content/dam/orbit/apollo-corporate/investors/ir-presentation/2023-24/Quarterly%20Investor%20Presentation-Q2FY24.pdf</t>
  </si>
  <si>
    <t>https://d1io3yog0oux5.cloudfront.net/_99f505986863fee4c343b8824ff653e3/apollo/db/2219/20957/presentation/apollo-global-management-llc-february-investor-presentation.pdf</t>
  </si>
  <si>
    <t>https://aplapollo.com/wp-content/uploads/2020/09/APL-Apollo-Tubes-Investor-Presentation-June-2020.pdf</t>
  </si>
  <si>
    <t>https://d1io3yog0oux5.cloudfront.net/_ba0ffc502a03437562155d49744a1326/apollo/db/2224/21484/pdf/apollo-investor-presentation-november-2022.pdf</t>
  </si>
  <si>
    <t>https://aplapollo.com/wp-content/uploads/2020/07/APL-Apollo-Tubes-Investor-Presentation-June-2020.pdf</t>
  </si>
  <si>
    <t>https://d1io3yog0oux5.cloudfront.net/_0d45968190025a73101b793f9accda54/apollo/db/2224/21555/pdf/Apollo+Investor+Presentation+-+August+2023.pdf</t>
  </si>
  <si>
    <t>https://archives.nseindia.com/corporate/APOLLOHOSP_11082023161141_SE_Investor_presentation_1.pdf</t>
  </si>
  <si>
    <t>https://d1io3yog0oux5.cloudfront.net/_4312eb674a6cc15a77fabfe2b8402b95/apollo/db/2224/21593/pdf/Apollo+Investor+Presentation+November+2023.pdf</t>
  </si>
  <si>
    <t>https://corporate.apollotyres.com/content/dam/orbit/apollo-corporate/investors/ir-presentation/2020-21/ir-presentation-february-3-2021.pdf</t>
  </si>
  <si>
    <t>https://d1io3yog0oux5.cloudfront.net/_9d67abe72032e3ebd06982739a674142/apollo/db/2224/21427/pdf/Apollo+Investor+Presentation+-+May+2022.pdf</t>
  </si>
  <si>
    <t>https://d1io3yog0oux5.cloudfront.net/_09d5b6d79b4321d997c4886d58e87bfa/apollo/db/2224/21458/pdf/apollo-global-management-august-2020-investor-presentation.pdf</t>
  </si>
  <si>
    <t>https://d1io3yog0oux5.cloudfront.net/_9d67abe72032e3ebd06982739a674142/apollo/db/2224/21484/pdf/apollo-investor-presentation-november-2022.pdf</t>
  </si>
  <si>
    <t>https://onlinelibrary.wiley.com/doi/pdfdirect/10.1111/codi.16464</t>
  </si>
  <si>
    <t>https://d1io3yog0oux5.cloudfront.net/_2f044957caac82f9ec7a5c657c0c1540/apollo/db/2224/21445/pdf/apollo-global-management-llc-feb-investor-presentation-update-vfinal.pdf</t>
  </si>
  <si>
    <t>https://www.apollocref.com/content/dam/apolloaem/documents/fund-documents/public-funds/apollo-commercial-real-estate-finance/presentations/investor-presentation-november-20231.pdf</t>
  </si>
  <si>
    <t>https://d1io3yog0oux5.cloudfront.net/_0b58ce15ad9789eced997d3ebc80de94/apollo/db/2224/21590/pdf/Apollo+Investor+Presentation+November+2023.pdf</t>
  </si>
  <si>
    <t>https://d1io3yog0oux5.cloudfront.net/_892e3dc7385cfcb6f51be5af8d25876c/apollo/db/2224/21457/pdf/apollo-global-management-may-2020-investor-presentation-vfinal.pdf</t>
  </si>
  <si>
    <t>https://d1io3yog0oux5.cloudfront.net/_795093d2affe3c27ec75ae16ef7b5fc8/apollo/db/2219/20994/presentation/apollo-global-management-may-2020-investor-presentation-vfinal.pdf</t>
  </si>
  <si>
    <t>https://d1io3yog0oux5.cloudfront.net/_99f505986863fee4c343b8824ff653e3/apollo/db/2224/21437/pdf/apollo-investor-presentation-november-2015.pdf</t>
  </si>
  <si>
    <t>https://d1io3yog0oux5.cloudfront.net/_a171e18926e23beedc227e0a81a4e9c4/apollo/db/2224/21593/pdf/Apollo+Investor+Presentation+November+2023.pdf</t>
  </si>
  <si>
    <t>https://d1io3yog0oux5.cloudfront.net/_be14c9ad1af36a75cd5d03e4f25c8a72/apollo/db/2224/21427/pdf/Apollo+Investor+Presentation+-+May+2022.pdf</t>
  </si>
  <si>
    <t>https://d1io3yog0oux5.cloudfront.net/_d85a7b07c4ebced6cad7675325b2eee7/apollo/db/2219/20994/presentation/apollo-global-management-may-2020-investor-presentation-vfinal.pdf</t>
  </si>
  <si>
    <t>https://d1io3yog0oux5.cloudfront.net/_9d67abe72032e3ebd06982739a674142/apollo/db/2224/21442/pdf/apollo-global-management-llc-may-investor-presentation-vfinal.pdf</t>
  </si>
  <si>
    <t>https://onlinelibrary.wiley.com/doi/pdf/10.1111/codi.16464</t>
  </si>
  <si>
    <t>https://d1io3yog0oux5.cloudfront.net/_751ec5f867600a0f438ac0b83c68d592/apollo/db/2224/21593/pdf/Apollo+Investor+Presentation+November+2023.pdf</t>
  </si>
  <si>
    <t>https://d1io3yog0oux5.cloudfront.net/_9d67abe72032e3ebd06982739a674142/apollo/db/2224/20807/pdf/Apollo-investor-presentation-august2022+New+Cover+Page.pdf</t>
  </si>
  <si>
    <t>https://d1io3yog0oux5.cloudfront.net/_928abe548d463e1734f6741070f40a43/apollo/db/2219/20940/presentation/apollo-global-management-llc-august-investor-presentation.pdf</t>
  </si>
  <si>
    <t>https://corporate.apollotyres.com/content/dam/orbit/apollo-corporate/investors/ir-presentation/2020-21/ir-presentation-may-13-2021.pdf</t>
  </si>
  <si>
    <t>https://d1io3yog0oux5.cloudfront.net/_e13a812da0290a08251379c43f3e4ab5/apollo/db/2224/21530/pdf/Apollo+Investor+Presentation+-+May+2023_F.pdf</t>
  </si>
  <si>
    <t>https://static1.squarespace.com/static/5d9dde8d550f0a5f20b60b6a/t/5efa18484f59ca049beb4ca0/1593448531511/Optotune+endoscopy+presentation.pdf</t>
  </si>
  <si>
    <t>https://static.seekingalpha.com/uploads/sa_presentations/671/62671/original.pdf</t>
  </si>
  <si>
    <t>https://ir.ellingtonfinancial.com/static-files/0369c9e8-f223-440f-84de-15c811f6647d</t>
  </si>
  <si>
    <t>https://www.ellingtonfinancial.com/static-files/b8e135d7-156f-4e8a-9c96-1d636d3c3ea1</t>
  </si>
  <si>
    <t>https://static.seekingalpha.com/uploads/sa_presentations/215/84215/original.pdf</t>
  </si>
  <si>
    <t>https://ir.ellingtonfinancial.com/static-files/ae81007c-46ff-4a8b-be17-f5101edc1a56</t>
  </si>
  <si>
    <t>https://w1.mtsu.edu/schedule-a-visit/HonorsCollegeOpenHouseProgram_SP24_updated.pdf</t>
  </si>
  <si>
    <t>https://www.aerospacewalesforum.com/wp-content/uploads/Aero-Engine-Services-Company-Presentation.pdf</t>
  </si>
  <si>
    <t>https://www.hipaaspace.com/ein/ein_verification/print_friendly/810232407</t>
  </si>
  <si>
    <t>https://wsac.wa.gov/sites/default/files/HECBMtg-Feb12-AerospaceInfo.pdf</t>
  </si>
  <si>
    <t>https://www.aerospace-valley.com/sites/default/files/2022-01/BRICKS%20Community%20welcome%20webinar.pdf</t>
  </si>
  <si>
    <t>https://ftp.mdt.mt.gov/aviation/docs/2016/economic-impact/MT-EIS.pdf</t>
  </si>
  <si>
    <t>https://group4az.cap.gov/media/cms/AEM_PowerPoint_Instructor_Guide_1FA21A270D416.pdf</t>
  </si>
  <si>
    <t>https://ftp.mdt.mt.gov/visionzero/plans/docs/chsp/2013/meeting/2013-web-based-crash-reporting.pdf</t>
  </si>
  <si>
    <t>https://s23.q4cdn.com/238351756/files/doc_presentations/2020/FINAL-KBR-Presentation-(Cowen-2020-02.13).pdf</t>
  </si>
  <si>
    <t>https://www.nonprofitaccountingbasics.org/financial-statements-reporting/contributed-nonfinancial-assets-presentation-disclosures</t>
  </si>
  <si>
    <t>https://www.caf.com/media/4665282/2311-caf-investor-presentation.pdf</t>
  </si>
  <si>
    <t>https://www.coursehero.com/file/177917399/ReCell-Projectpdf/</t>
  </si>
  <si>
    <t>https://www.iadclaw.org/assets/1/7/Reinsurance_101_Presentation_-_10.16.13.pdf</t>
  </si>
  <si>
    <t>https://dem.ri.gov/sites/g/files/xkgbur861/files/programs/bpoladm/plandev/pdf/lwcf-presentation-0222.pdf</t>
  </si>
  <si>
    <t>https://www.wef.org/globalassets/assets-wef/2-resources/online-education/webcasts/presentation-handouts/24jan19-presentation-handouts.pdf?_t_ip=40.77.167.13</t>
  </si>
  <si>
    <t>https://viewpoint.pwc.com/dt/us/en/pwc/accounting_guides/not-for-profit-entities/Not-for-profit-entities/Nfp02_1/25_Presentation_of_net_10.html</t>
  </si>
  <si>
    <t>https://www.verizon.com/about/sites/default/files/2022-05/Investor-Day-2022-Presentation_rv.pdf</t>
  </si>
  <si>
    <t>https://www.predatoroilandgas.com/wp-content/uploads/2019/02/Predator-Proactive-Presentation-Oct-2018.pdf</t>
  </si>
  <si>
    <t>https://www.cse.psu.edu/~kxc104/class/cmpen472/15f/hw/hw4/HW4flowChart01.pdf</t>
  </si>
  <si>
    <t>https://handbook.geospatial.psu.edu/sites/default/files/capstone/Danielle_Rose_596A_20221208.pdf</t>
  </si>
  <si>
    <t>https://bpb-us-e1.wpmucdn.com/sites.psu.edu/dist/1/1866/files/2012/12/Intro-to-Multi-media-presentation.pdf</t>
  </si>
  <si>
    <t>https://personal.ems.psu.edu/~radovic/Lindemann_Rxn174p.pdf</t>
  </si>
  <si>
    <t>https://bpb-us-e1.wpmucdn.com/sites.psu.edu/dist/e/29497/files/2015/08/Presentation-Rubric-Final.pdf</t>
  </si>
  <si>
    <t>https://cpb-us-e1.wpmucdn.com/sites.psu.edu/dist/f/121989/files/2020/08/GRAE-2016-Presentation-Abstracts.pdf</t>
  </si>
  <si>
    <t>https://bpb-us-e1.wpmucdn.com/sites.psu.edu/dist/3/10627/files/2016/12/Fall-2018-Recommendation-Presentation-16tj7u9.pdf</t>
  </si>
  <si>
    <t>https://d1io3yog0oux5.cloudfront.net/_ee4b501c21c321c69a5f71f8cbf03465/apollo/db/2224/21530/pdf/Apollo+Investor+Presentation+-+May+2023_F.pdf</t>
  </si>
  <si>
    <t>https://d1io3yog0oux5.cloudfront.net/_fda1922483caa6e2ad01526c50cade80/apollo/db/2224/21555/pdf/Apollo+Investor+Presentation+-+August+2023.pdf</t>
  </si>
  <si>
    <t>https://d1io3yog0oux5.cloudfront.net/_0a06e0aa7a519bb7eb4141fc60fd518a/apollo/db/2224/21593/pdf/Apollo+Investor+Presentation+November+2023.pdf</t>
  </si>
  <si>
    <t>https://d1io3yog0oux5.cloudfront.net/_9d67abe72032e3ebd06982739a674142/apollo/db/2224/21530/pdf/Apollo+Investor+Presentation+-+May+2023_F.pdf</t>
  </si>
  <si>
    <t>https://d1io3yog0oux5.cloudfront.net/_d85a7b07c4ebced6cad7675325b2eee7/apollo/db/2224/21437/pdf/apollo-investor-presentation-november-2015.pdf</t>
  </si>
  <si>
    <t>https://d1io3yog0oux5.cloudfront.net/_362f5fbf5ae2b03031db00d4260cf607/apollo/db/2219/20998/presentation/apollo-global-management-august-2020-investor-presentation.pdf</t>
  </si>
  <si>
    <t>https://d1io3yog0oux5.cloudfront.net/_362f5fbf5ae2b03031db00d4260cf607/apollo/db/2219/20963/presentation/apollo-global-management-llc-nov-investor-presentation-vfinal.pdf</t>
  </si>
  <si>
    <t>https://d1io3yog0oux5.cloudfront.net/_99f505986863fee4c343b8824ff653e3/apollo/db/2219/21005/presentation/apollo-global-management-november-2020-investor-presentation-vfinal.pdf</t>
  </si>
  <si>
    <t>https://d1io3yog0oux5.cloudfront.net/_fda1922483caa6e2ad01526c50cade80/apollo/db/2224/21484/pdf/apollo-investor-presentation-november-2022.pdf</t>
  </si>
  <si>
    <t>https://d1io3yog0oux5.cloudfront.net/_928abe548d463e1734f6741070f40a43/apollo/db/2219/20947/presentation/apollo-global-management-llc-may-investor-presentation.pdf</t>
  </si>
  <si>
    <t>https://d1io3yog0oux5.cloudfront.net/_795093d2affe3c27ec75ae16ef7b5fc8/apollo/db/2219/20953/presentation/apollo-global-management-llc-november-investor-presentation.pdf</t>
  </si>
  <si>
    <t>https://d1io3yog0oux5.cloudfront.net/_928abe548d463e1734f6741070f40a43/apollo/db/2219/20964/presentation/apollo-global-management-llc-nov-investor-presentation-update-vfinal.pdf</t>
  </si>
  <si>
    <t>https://d1io3yog0oux5.cloudfront.net/_9f974998d2e908b0ca9cd4e3bec2780c/apollo/db/2224/20807/pdf/Apollo-investor-presentation-august2022+New+Cover+Page.pdf</t>
  </si>
  <si>
    <t>https://d1io3yog0oux5.cloudfront.net/_9f974998d2e908b0ca9cd4e3bec2780c/apollo/db/2224/21555/pdf/Apollo+Investor+Presentation+-+August+2023.pdf</t>
  </si>
  <si>
    <t>https://d1io3yog0oux5.cloudfront.net/_928abe548d463e1734f6741070f40a43/apollo/db/2224/21437/pdf/apollo-investor-presentation-november-2015.pdf</t>
  </si>
  <si>
    <t>https://d1io3yog0oux5.cloudfront.net/_30518acbdbab6e010e0b3daf1d80c500/apollo/db/2224/21590/pdf/Apollo+Investor+Presentation+November+2023.pdf</t>
  </si>
  <si>
    <t>https://d1io3yog0oux5.cloudfront.net/_362f5fbf5ae2b03031db00d4260cf607/apollo/db/2219/20967/presentation/apollo-global-management-llc-feb-investor-presentation-update-vfinal.pdf</t>
  </si>
  <si>
    <t>https://d1io3yog0oux5.cloudfront.net/_c8de9425a0e797f5f1fb8200127ea221/apollo/db/2224/21437/pdf/apollo-investor-presentation-november-2015.pdf</t>
  </si>
  <si>
    <t>https://d1io3yog0oux5.cloudfront.net/_d85a7b07c4ebced6cad7675325b2eee7/apollo/db/2219/20963/presentation/apollo-global-management-llc-nov-investor-presentation-vfinal.pdf</t>
  </si>
  <si>
    <t>https://d1io3yog0oux5.cloudfront.net/_928abe548d463e1734f6741070f40a43/apollo/db/2219/20998/presentation/apollo-global-management-august-2020-investor-presentation.pdf</t>
  </si>
  <si>
    <t>https://www.apollopipes.com/media/product/Investor%20Presentation%20Q3%20FY%202023.pdf</t>
  </si>
  <si>
    <t>https://d1io3yog0oux5.cloudfront.net/_ee4b501c21c321c69a5f71f8cbf03465/apollo/db/2224/21437/pdf/apollo-investor-presentation-november-2015.pdf</t>
  </si>
  <si>
    <t>https://d1io3yog0oux5.cloudfront.net/_d85a7b07c4ebced6cad7675325b2eee7/apollo/db/2224/21593/pdf/Apollo+Investor+Presentation+November+2023.pdf</t>
  </si>
  <si>
    <t>https://d1io3yog0oux5.cloudfront.net/_646b49ac8983147482297680eeb407df/apollo/db/2224/21437/pdf/apollo-investor-presentation-november-2015.pdf</t>
  </si>
  <si>
    <t>https://d1io3yog0oux5.cloudfront.net/_795093d2affe3c27ec75ae16ef7b5fc8/apollo/db/2224/21458/pdf/apollo-global-management-august-2020-investor-presentation.pdf</t>
  </si>
  <si>
    <t>https://d1io3yog0oux5.cloudfront.net/_0690fec78d522787109cf6ea20a64064/apollo/db/2224/21530/pdf/Apollo+Investor+Presentation+-+May+2023_F.pdf</t>
  </si>
  <si>
    <t>https://d1io3yog0oux5.cloudfront.net/_80b985e0d870a41ade9c1012cffd8725/apollo/db/2219/20942/presentation/apollo-investor-presentation-november-2015.pdf</t>
  </si>
  <si>
    <t>https://d1io3yog0oux5.cloudfront.net/_795093d2affe3c27ec75ae16ef7b5fc8/apollo/db/2224/21457/pdf/apollo-global-management-may-2020-investor-presentation-vfinal.pdf</t>
  </si>
  <si>
    <t>https://d1io3yog0oux5.cloudfront.net/_362f5fbf5ae2b03031db00d4260cf607/apollo/db/2224/21432/pdf/apo-investor-presentation-june-2014-vfinal-read-only.pdf</t>
  </si>
  <si>
    <t>https://d1io3yog0oux5.cloudfront.net/_bbc41f6d2d2b04808f6f7dfe386f4418/apollo/db/2224/21437/pdf/apollo-investor-presentation-november-2015.pdf</t>
  </si>
  <si>
    <t>https://d1io3yog0oux5.cloudfront.net/_be14c9ad1af36a75cd5d03e4f25c8a72/apollo/db/2219/20998/presentation/apollo-global-management-august-2020-investor-presentation.pdf</t>
  </si>
  <si>
    <t>https://d1io3yog0oux5.cloudfront.net/_99f505986863fee4c343b8824ff653e3/apollo/db/2219/20994/presentation/apollo-global-management-may-2020-investor-presentation-vfinal.pdf</t>
  </si>
  <si>
    <t>https://d1io3yog0oux5.cloudfront.net/_ee4b501c21c321c69a5f71f8cbf03465/apollo/db/2224/21590/pdf/Apollo+Investor+Presentation+November+2023.pdf</t>
  </si>
  <si>
    <t>https://d1io3yog0oux5.cloudfront.net/_12e82e49bad128780eb44502e4f0a9b4/apollo/db/2219/20998/presentation/apollo-global-management-august-2020-investor-presentation.pdf</t>
  </si>
  <si>
    <t>https://d1io3yog0oux5.cloudfront.net/_99f505986863fee4c343b8824ff653e3/apollo/db/2219/20998/presentation/apollo-global-management-august-2020-investor-presentation.pdf</t>
  </si>
  <si>
    <t>https://d1io3yog0oux5.cloudfront.net/_630fbe882a36c88874732b6a772461e6/apollo/db/2219/20957/presentation/apollo-global-management-llc-february-investor-presentation.pdf</t>
  </si>
  <si>
    <t>https://d1io3yog0oux5.cloudfront.net/_9f974998d2e908b0ca9cd4e3bec2780c/apollo/db/2224/21518/pdf/Apollo+Investor+Presentation+vF.pdf</t>
  </si>
  <si>
    <t>https://d1io3yog0oux5.cloudfront.net/_bbc41f6d2d2b04808f6f7dfe386f4418/apollo/db/2219/21025/presentation/apollo-investor-presentation-may%25202022.pdf</t>
  </si>
  <si>
    <t>https://d1io3yog0oux5.cloudfront.net/_d113969f5cb787073ec1886cec05ba08/apollo/db/2224/21555/pdf/Apollo+Investor+Presentation+-+August+2023.pdf</t>
  </si>
  <si>
    <t>https://d1io3yog0oux5.cloudfront.net/_1c8eb913d7d7bbd6058f74fbf63ae1a5/apollo/db/2219/20998/presentation/apollo-global-management-august-2020-investor-presentation.pdf</t>
  </si>
  <si>
    <t>https://d1io3yog0oux5.cloudfront.net/_892e3dc7385cfcb6f51be5af8d25876c/apollo/db/2224/21555/pdf/Apollo+Investor+Presentation+-+August+2023.pdf</t>
  </si>
  <si>
    <t>https://d1io3yog0oux5.cloudfront.net/_d113969f5cb787073ec1886cec05ba08/apollo/db/2219/20998/presentation/apollo-global-management-august-2020-investor-presentation.pdf</t>
  </si>
  <si>
    <t>https://d1io3yog0oux5.cloudfront.net/_0b58ce15ad9789eced997d3ebc80de94/apollo/db/2219/20959/presentation/apollo-global-management-llc-may-investor-presentation-vfinal.pdf</t>
  </si>
  <si>
    <t>https://d1io3yog0oux5.cloudfront.net/_0d751ddaa4c79dbf7edb5da5c7b1686a/apollo/db/2224/21590/pdf/Apollo+Investor+Presentation+November+2023.pdf</t>
  </si>
  <si>
    <t>https://d1io3yog0oux5.cloudfront.net/_12e82e49bad128780eb44502e4f0a9b4/apollo/db/2224/21530/pdf/Apollo+Investor+Presentation+-+May+2023_F.pdf</t>
  </si>
  <si>
    <t>https://d1io3yog0oux5.cloudfront.net/_ee4b501c21c321c69a5f71f8cbf03465/apollo/db/2219/20994/presentation/apollo-global-management-may-2020-investor-presentation-vfinal.pdf</t>
  </si>
  <si>
    <t>https://d1io3yog0oux5.cloudfront.net/_0d45968190025a73101b793f9accda54/apollo/db/2219/20994/presentation/apollo-global-management-may-2020-investor-presentation-vfinal.pdf</t>
  </si>
  <si>
    <t>https://d1io3yog0oux5.cloudfront.net/_0d45968190025a73101b793f9accda54/apollo/db/2219/20998/presentation/apollo-global-management-august-2020-investor-presentation.pdf</t>
  </si>
  <si>
    <t>https://d1io3yog0oux5.cloudfront.net/_795093d2affe3c27ec75ae16ef7b5fc8/apollo/db/2224/21455/pdf/apollo-global-management-investor-presentation-2019.pdf</t>
  </si>
  <si>
    <t>https://d1io3yog0oux5.cloudfront.net/_d113969f5cb787073ec1886cec05ba08/apollo/db/2224/21590/pdf/Apollo+Investor+Presentation+November+2023.pdf</t>
  </si>
  <si>
    <t>https://d1io3yog0oux5.cloudfront.net/_80b985e0d870a41ade9c1012cffd8725/apollo/db/2219/20998/presentation/apollo-global-management-august-2020-investor-presentation.pdf</t>
  </si>
  <si>
    <t>https://d1io3yog0oux5.cloudfront.net/_c19c77d7c3e3d96bbcfdf6a21b98abcb/apollo/db/2224/21518/pdf/Apollo+Investor+Presentation+vF.pdf</t>
  </si>
  <si>
    <t>https://d1io3yog0oux5.cloudfront.net/_a171e18926e23beedc227e0a81a4e9c4/apollo/db/2219/20998/presentation/apollo-global-management-august-2020-investor-presentation.pdf</t>
  </si>
  <si>
    <t>https://d1io3yog0oux5.cloudfront.net/_c19c77d7c3e3d96bbcfdf6a21b98abcb/apollo/db/2219/20998/presentation/apollo-global-management-august-2020-investor-presentation.pdf</t>
  </si>
  <si>
    <t>https://d1io3yog0oux5.cloudfront.net/_99f505986863fee4c343b8824ff653e3/apollo/db/2224/21432/pdf/apo-investor-presentation-june-2014-vfinal-read-only.pdf</t>
  </si>
  <si>
    <t>https://d1io3yog0oux5.cloudfront.net/_362f5fbf5ae2b03031db00d4260cf607/apollo/db/2224/21427/pdf/Apollo+Investor+Presentation+-+May+2022.pdf</t>
  </si>
  <si>
    <t>https://d1io3yog0oux5.cloudfront.net/_c19c77d7c3e3d96bbcfdf6a21b98abcb/apollo/db/2224/21555/pdf/Apollo+Investor+Presentation+-+August+2023.pdf</t>
  </si>
  <si>
    <t>https://d1io3yog0oux5.cloudfront.net/_99f505986863fee4c343b8824ff653e3/apollo/db/2219/20945/presentation/apollo-global-management-llc-february-investor-presentation.pdf</t>
  </si>
  <si>
    <t>https://d1io3yog0oux5.cloudfront.net/_5b414c16947cb461e10f470c5f2fca09/apollo/db/2224/21518/pdf/Apollo+Investor+Presentation+vF.pdf</t>
  </si>
  <si>
    <t>https://d1io3yog0oux5.cloudfront.net/_d85a7b07c4ebced6cad7675325b2eee7/apollo/db/2224/20809/pdf/agm-segment-presentation-q1-22.pdf</t>
  </si>
  <si>
    <t>https://d1io3yog0oux5.cloudfront.net/_12e82e49bad128780eb44502e4f0a9b4/apollo/db/2224/21555/pdf/Apollo+Investor+Presentation+-+August+2023.pdf</t>
  </si>
  <si>
    <t>https://d1io3yog0oux5.cloudfront.net/_0d751ddaa4c79dbf7edb5da5c7b1686a/apollo/db/2219/20998/presentation/apollo-global-management-august-2020-investor-presentation.pdf</t>
  </si>
  <si>
    <t>https://d1io3yog0oux5.cloudfront.net/_d0c0e749fcfdc699d46a5444a5d674d3/apollo/db/2224/21555/pdf/Apollo+Investor+Presentation+-+August+2023.pdf</t>
  </si>
  <si>
    <t>https://d1io3yog0oux5.cloudfront.net/_f2d0ea3ee23269a46a3b2375533cc258/apollo/db/2224/21590/pdf/Apollo+Investor+Presentation+November+2023.pdf</t>
  </si>
  <si>
    <t>https://d1io3yog0oux5.cloudfront.net/_1c8eb913d7d7bbd6058f74fbf63ae1a5/apollo/db/2224/21590/pdf/Apollo+Investor+Presentation+November+2023.pdf</t>
  </si>
  <si>
    <t>https://d1io3yog0oux5.cloudfront.net/_928abe548d463e1734f6741070f40a43/apollo/db/2224/21593/pdf/Apollo+Investor+Presentation+November+2023.pdf</t>
  </si>
  <si>
    <t>https://d1io3yog0oux5.cloudfront.net/_bbc41f6d2d2b04808f6f7dfe386f4418/apollo/db/2224/21555/pdf/Apollo+Investor+Presentation+-+August+2023.pdf</t>
  </si>
  <si>
    <t>https://d1io3yog0oux5.cloudfront.net/_be14c9ad1af36a75cd5d03e4f25c8a72/apollo/db/2219/20953/presentation/apollo-global-management-llc-november-investor-presentation.pdf</t>
  </si>
  <si>
    <t>https://d1io3yog0oux5.cloudfront.net/_362f5fbf5ae2b03031db00d4260cf607/apollo/db/2224/21555/pdf/Apollo+Investor+Presentation+-+August+2023.pdf</t>
  </si>
  <si>
    <t>https://d1io3yog0oux5.cloudfront.net/_d85a7b07c4ebced6cad7675325b2eee7/apollo/db/2224/21484/pdf/apollo-investor-presentation-november-2022.pdf</t>
  </si>
  <si>
    <t>https://d1io3yog0oux5.cloudfront.net/_2e0161a35df61c8817cbfadfabddf9c8/apollo/db/2224/21555/pdf/Apollo+Investor+Presentation+-+August+2023.pdf</t>
  </si>
  <si>
    <t>https://d1io3yog0oux5.cloudfront.net/_80b985e0d870a41ade9c1012cffd8725/apollo/db/2224/21555/pdf/Apollo+Investor+Presentation+-+August+2023.pdf</t>
  </si>
  <si>
    <t>https://d1io3yog0oux5.cloudfront.net/_c19c77d7c3e3d96bbcfdf6a21b98abcb/apollo/db/2219/21005/presentation/apollo-global-management-november-2020-investor-presentation-vfinal.pdf</t>
  </si>
  <si>
    <t>https://d1io3yog0oux5.cloudfront.net/_80b985e0d870a41ade9c1012cffd8725/apollo/db/2219/20953/presentation/apollo-global-management-llc-november-investor-presentation.pdf</t>
  </si>
  <si>
    <t>https://apollo.payter.com/wp-content/uploads/2023/04/Payter_Apollo_2022.pdf</t>
  </si>
  <si>
    <t>https://d1io3yog0oux5.cloudfront.net/_80b985e0d870a41ade9c1012cffd8725/apollo/db/2219/20950/presentation/apollo-global-management-llc-august-investor-presentation.pdf</t>
  </si>
  <si>
    <t>https://d1io3yog0oux5.cloudfront.net/_0b58ce15ad9789eced997d3ebc80de94/apollo/db/2224/21462/pdf/apollo-griffin-presentation.pdf</t>
  </si>
  <si>
    <t>https://d1io3yog0oux5.cloudfront.net/_99f505986863fee4c343b8824ff653e3/apollo/db/2219/20918/presentation/apo-investor-presentation-june-2014-vfinal-read-only.pdf</t>
  </si>
  <si>
    <t>https://d1io3yog0oux5.cloudfront.net/_2f044957caac82f9ec7a5c657c0c1540/apollo/db/2224/21427/pdf/Apollo+Investor+Presentation+-+May+2022.pdf</t>
  </si>
  <si>
    <t>https://nj-westorange.civicplus.com/DocumentCenter/View/5038/Open-Space--Recreation-Plan-Update-Presentation-3-12-19</t>
  </si>
  <si>
    <t>https://www.jefftwp.org/cms/lib/NJ01811639/Centricity/ModuleInstance/2931/NJSLA%20Presentation%20Spring%202022%20Results.pdf</t>
  </si>
  <si>
    <t>https://www.njdottechtransfer.net/wp-content/uploads/2022/09/7-Feature-Presentation-2022Q3-NJ-STIC.pdf</t>
  </si>
  <si>
    <t>https://co.burlington.nj.us/DocumentCenter/View/9800/GISDay2017Presentationlistforweb</t>
  </si>
  <si>
    <t>https://www.woboe.org/site/handlers/filedownload.ashx?moduleinstanceid=10915&amp;dataid=17651&amp;FileName=FINAL%202023%20Board%20State%20Assessment%20Presentation%2011%2013%2023.pdf</t>
  </si>
  <si>
    <t>https://njsbf.org/wp-content/uploads/2023/05/3rd-Presentation_Mary-Remhoff_NJ-InCK-Powerpoint-Ladacin-4.6.23-v3_Mary-Remhoff.pdf</t>
  </si>
  <si>
    <t>https://www.ewing.k12.nj.us/cms/lib/NJ01001291/Centricity/Domain/538/2022-2023%20Budget%20PowerPoint%20Presentation.pdf</t>
  </si>
  <si>
    <t>https://bodyandmind.com/wp-content/uploads/2024/03/BAM_FY2024_Q2.pdf</t>
  </si>
  <si>
    <t>https://hfmanj.starchapter.com/images/downloads/January_9_2018/final_jan_njhfma_wsw_deck.pdf</t>
  </si>
  <si>
    <t>https://www.sussex.nj.us/documents/planning/open%20space/sussex-county-presentation-6.23.2016.pdf</t>
  </si>
  <si>
    <t>https://www.manhattanavenuewall.com/wp-content/uploads/2018/04/12277.001-ManhattanAve_LCD_Presentation_PIC1_4.25.2018.pdf</t>
  </si>
  <si>
    <t>https://visitnj.org/sites/default/files/2021-Tourism-Economics-NJTIA-Presentation.pdf</t>
  </si>
  <si>
    <t>https://njstatehousetours.org/tour/wp-content/uploads/2021/03/Annex-Virtual-Snapshot-Series.pdf</t>
  </si>
  <si>
    <t>https://nofanj.org/wp-content/uploads/2023/01/City-Green_NOFA-NJ-presentation-Handout-1.pdf</t>
  </si>
  <si>
    <t>https://www.wlf.louisiana.gov/assets/Resources/Publications/Oyster_Task_Force/2022/OTF_Lo_Spat_Presentation_11-15-22.pdf</t>
  </si>
  <si>
    <t>https://www.saintanthonychurch.org/presentation-of-the-blessed-virgin-mary-church</t>
  </si>
  <si>
    <t>https://viewpoint.pwc.com/dt/us/en/pwc/accounting_guides/not-for-profit-entities/Not-for-profit-entities/Nfp02_1/23_Presentation_of_assets_4.html</t>
  </si>
  <si>
    <t>https://chistartech.com/files/CS_Assets_to_Retire_Fundamentals.pdf</t>
  </si>
  <si>
    <t>https://lsa.umich.edu/content/dam/english-assets/migrated/honors_files/Sanborn%20Representation.pdf</t>
  </si>
  <si>
    <t>https://web.uri.edu/wp-content/uploads/sites/97/FOUNDATION_Powerpoint-for-Faculty-Senate-4.16.2020.pdf</t>
  </si>
  <si>
    <t>https://www.dhet.gov.za/SiteAssets/Tenders/2023/NSF%20Rural%20Development%20Programme/1.%20Final%20Rural%20Development%20RFP%20Briefing%20Session%20Presentation%20.pdf</t>
  </si>
  <si>
    <t>https://www.slideserve.com/lorenzo-romero/building-a-strong-foundation</t>
  </si>
  <si>
    <t>https://ww2.arb.ca.gov/sites/default/files/2024-02/Research%20Seminar%20Presentation%20Slides.pdf</t>
  </si>
  <si>
    <t>https://dlnr.hawaii.gov/occl/files/2023/07/WBSIDA-presentation-Egged-BLNR-2023-07-23.pdf</t>
  </si>
  <si>
    <t>https://dlnr.hawaii.gov/hisc/files/2018/09/BrownBag_BTS_USFWS_PIFWO_KD_2018-09-27.pdf</t>
  </si>
  <si>
    <t>https://dlnr.hawaii.gov/swcd/files/2021/04/Kona-SWCD-Agenda-April-2021.pdf</t>
  </si>
  <si>
    <t>https://files.hawaii.gov/dlnr/cwrm/activity/iifsmaui1/pt20080924.pdf</t>
  </si>
  <si>
    <t>https://data-api.marketindex.com.au/api/v1/announcements/XASX:BHP:3A636699/pdf/inline/hy2024-results-presentation</t>
  </si>
  <si>
    <t>https://ingleburn-h.schools.nsw.gov.au/content/dam/doe/sws/schools/i/ingleburn-h/Presentation_Program_2020.pdf</t>
  </si>
  <si>
    <t>https://kensington-p.schools.nsw.gov.au/content/dam/doe/sws/schools/k/kensington-p/newsletter/2020/11/Newsletter_Term_4_Week_6.pdf</t>
  </si>
  <si>
    <t>https://static.au-uw2-stg.autodesk.com/PM602035_AU_Presentation_1698685801819001vqJ3.pdf</t>
  </si>
  <si>
    <t>https://pdtraining.com.au/assets/outlines/presentation_skills_training_outline.pdf?v=2021-10-11-14-23-13</t>
  </si>
  <si>
    <t>https://www.asqa.gov.au/sites/default/files/CCA_Presentation.pdf</t>
  </si>
  <si>
    <t>https://pdtraining.com.au/assets/outlines/presentation_skills_training_outline.pdf?v=2023-06-01-00-00-08</t>
  </si>
  <si>
    <t>https://s37430.pcdn.co/businesslaw/wp-content/uploads/sites/5/2022/04/1-April-2022-JCIPP-webinar-WA-SMEs-and-climate-change-April-2022v2-1.pdf</t>
  </si>
  <si>
    <t>https://www.energyres.com.au/uploads/docs/1519680.pdf</t>
  </si>
  <si>
    <t>https://www.hilti.com.au/content/dam/documents/a2/au/tool-service/Hilti%20Freight%20Pricing.pdf</t>
  </si>
  <si>
    <t>https://www.telstra.com.au/content/dam/tcom/about-us/investors/pdf%20F/150819-FY19-Analyst-Presentation.pdf</t>
  </si>
  <si>
    <t>https://www.westpac.com.au/content/dam/public/wbc/documents/pdf/aw/ic/FY21_Presentation_and_IDP.pdf</t>
  </si>
  <si>
    <t>https://winesbydesign.com.au/wp-content/uploads/2021/08/Promotional-prestige-wine-gifts-2021.pdf</t>
  </si>
  <si>
    <t>https://growthpoint.com.au/FY23-presentation</t>
  </si>
  <si>
    <t>https://www.rml.com.au/wp-content/uploads/2023/09/Denver-Presentation-September-2023.pdf</t>
  </si>
  <si>
    <t>https://renascor.com.au/wp-content/uploads/2021/02/20210225-Presentation-to-the-EPLGA-Annual-Conference-2181787.pdf</t>
  </si>
  <si>
    <t>https://www.aate.org.au/documents/item/2480</t>
  </si>
  <si>
    <t>https://pdtraining.com.au/assets/outlines/presentation_skills_training_outline.pdf?v=2022-06-01-00-00-10</t>
  </si>
  <si>
    <t>https://www.aartech.ch/fileadmin/data/pdf/aartech_flyer_aerospace_01.pdf</t>
  </si>
  <si>
    <t>https://www.geaerospace.com/sites/default/files/datasheet-F118_1.pdf</t>
  </si>
  <si>
    <t>https://netl.doe.gov/sites/default/files/2017-11/Montana-St-26155-Presentation.pdf</t>
  </si>
  <si>
    <t>https://elib.dlr.de/100842/1/2015-11-19_6th-RT-DAYS-Paris_Presentation_DLR-ST-IBT_M-Ortelt.pdf</t>
  </si>
  <si>
    <t>https://www.ucv.ro/pdf/media/stiri/2018/12/it/CS_ROMANIA_12_2018_AeroSpace_Activity.pdf</t>
  </si>
  <si>
    <t>https://www.geaerospace.com/sites/default/files/datasheet-F110-Service-Life-Extension.pdf</t>
  </si>
  <si>
    <t>https://static1.squarespace.com/static/5ea4a2778a22135afc733499/t/5eb9f98e0189d12cbda0a339/1589246352515/oral-presentation-abstracts-v4.pdf</t>
  </si>
  <si>
    <t>https://montanacoaches.com/wp-content/uploads/2019/07/MCA-Clinic-Presentation-2019.pdf</t>
  </si>
  <si>
    <t>https://d2zo35mdb530wx.cloudfront.net/_legacy/UCPthyssenkruppAG/assets.files/media/investoren/facts-figures/aussortieren-cmd-fact-figures-de/konferenzen/2013-2014/presentation_capital_goods_aerospace_defence_conference_september_2014.pdf</t>
  </si>
  <si>
    <t>https://www.geaerospace.com/sites/default/files/datasheet-F138_CF6-80.pdf</t>
  </si>
  <si>
    <t>https://asd-stan.org/wp-content/uploads/presentation-November-2020-3.pdf</t>
  </si>
  <si>
    <t>https://files.hawaii.gov/dlnr/cwrm/activity/iifsmaui1/pt20081212.pdf</t>
  </si>
  <si>
    <t>https://dlnr80.hawaii.gov/hisc/files/2018/09/BrownBag_BTS_USFWS_PIFWO_KD_2018-09-27.pdf</t>
  </si>
  <si>
    <t>https://aimhighaiv.com/wp-content/uploads/2022/11/LandB-AIV-Press-Release-11-21-2022.pdf</t>
  </si>
  <si>
    <t>https://phlconnect.ched.gov.ph/admin/uploads/da4902cb0bc38210839714ebdcf0efc3/05-Teaching-Materials-1.pdf</t>
  </si>
  <si>
    <t>https://ellingtonfinancial.gcs-web.com/static-files/85131d5a-2679-4bd8-96bf-98391a3b31be</t>
  </si>
  <si>
    <t>https://static.seekingalpha.com/uploads/sa_presentations/872/79872/original.pdf</t>
  </si>
  <si>
    <t>https://phlconnect.ched.gov.ph/admin/uploads/da4902cb0bc38210839714ebdcf0efc3/05-Worksheet-1.pdf</t>
  </si>
  <si>
    <t>https://d1io3yog0oux5.cloudfront.net/_7748048c9e357601fb1fc0a85d60993c/apollo/db/2224/21555/pdf/Apollo+Investor+Presentation+-+August+2023.pdf</t>
  </si>
  <si>
    <t>https://d1io3yog0oux5.cloudfront.net/_99f505986863fee4c343b8824ff653e3/apollo/db/2224/21431/pdf/apo-investor-presentation-february-2014.pdf</t>
  </si>
  <si>
    <t>https://d1io3yog0oux5.cloudfront.net/_8981c435f3bc703b95fb985e27802ac9/apollo/db/2224/21530/pdf/Apollo+Investor+Presentation+-+May+2023_F.pdf</t>
  </si>
  <si>
    <t>https://d1io3yog0oux5.cloudfront.net/_9d67abe72032e3ebd06982739a674142/apollo/db/2224/21460/pdf/apollo-and-athene-to-merge-in-all-stock-transaction-investor-presentation.pdf</t>
  </si>
  <si>
    <t>https://d1io3yog0oux5.cloudfront.net/_9d67abe72032e3ebd06982739a674142/apollo/db/2224/21439/pdf/apollo-global-management-llc-may-investor-presentation.pdf</t>
  </si>
  <si>
    <t>https://d1io3yog0oux5.cloudfront.net/_d85a7b07c4ebced6cad7675325b2eee7/apollo/db/2219/20953/presentation/apollo-global-management-llc-november-investor-presentation.pdf</t>
  </si>
  <si>
    <t>https://d1io3yog0oux5.cloudfront.net/_362f5fbf5ae2b03031db00d4260cf607/apollo/db/2219/20916/presentation/apo-investor-presentation-february-2014.pdf</t>
  </si>
  <si>
    <t>https://d1io3yog0oux5.cloudfront.net/_0a06e0aa7a519bb7eb4141fc60fd518a/apollo/db/2219/20994/presentation/apollo-global-management-may-2020-investor-presentation-vfinal.pdf</t>
  </si>
  <si>
    <t>https://d1io3yog0oux5.cloudfront.net/_80b985e0d870a41ade9c1012cffd8725/apollo/db/2219/20947/presentation/apollo-global-management-llc-may-investor-presentation.pdf</t>
  </si>
  <si>
    <t>https://d1io3yog0oux5.cloudfront.net/_362f5fbf5ae2b03031db00d4260cf607/apollo/db/2224/21430/pdf/apo-investor-presentation-september-2013.pdf</t>
  </si>
  <si>
    <t>https://d1io3yog0oux5.cloudfront.net/_ba0ffc502a03437562155d49744a1326/apollo/db/2224/20807/pdf/Apollo-investor-presentation-august2022+New+Cover+Page.pdf</t>
  </si>
  <si>
    <t>https://d1io3yog0oux5.cloudfront.net/_3cd64ef3bc7814bdada10606de7a6215/apollo/db/2224/21437/pdf/apollo-investor-presentation-november-2015.pdf</t>
  </si>
  <si>
    <t>https://d1io3yog0oux5.cloudfront.net/_9f974998d2e908b0ca9cd4e3bec2780c/apollo/db/2219/20942/presentation/apollo-investor-presentation-november-2015.pdf</t>
  </si>
  <si>
    <t>https://d1io3yog0oux5.cloudfront.net/_f8aba1a4c1dc146e46737c2047426f75/apollo/db/2224/21457/pdf/apollo-global-management-may-2020-investor-presentation-vfinal.pdf</t>
  </si>
  <si>
    <t>https://d1io3yog0oux5.cloudfront.net/_80b985e0d870a41ade9c1012cffd8725/apollo/db/2219/20940/presentation/apollo-global-management-llc-august-investor-presentation.pdf</t>
  </si>
  <si>
    <t>https://d1io3yog0oux5.cloudfront.net/_0b58ce15ad9789eced997d3ebc80de94/apollo/db/2219/20945/presentation/apollo-global-management-llc-february-investor-presentation.pdf</t>
  </si>
  <si>
    <t>https://d1io3yog0oux5.cloudfront.net/_e13a812da0290a08251379c43f3e4ab5/apollo/db/2219/20945/presentation/apollo-global-management-llc-february-investor-presentation.pdf</t>
  </si>
  <si>
    <t>https://d1io3yog0oux5.cloudfront.net/_99f505986863fee4c343b8824ff653e3/apollo/db/2224/21457/pdf/apollo-global-management-may-2020-investor-presentation-vfinal.pdf</t>
  </si>
  <si>
    <t>https://d1io3yog0oux5.cloudfront.net/_99f505986863fee4c343b8824ff653e3/apollo/db/2224/21518/pdf/Apollo+Investor+Presentation+vF.pdf</t>
  </si>
  <si>
    <t>https://d1io3yog0oux5.cloudfront.net/_362f5fbf5ae2b03031db00d4260cf607/apollo/db/2224/21451/pdf/apollo-global-management-llc-february-investor-presentation.pdf</t>
  </si>
  <si>
    <t>https://d1io3yog0oux5.cloudfront.net/_2f044957caac82f9ec7a5c657c0c1540/apollo/db/2224/21530/pdf/Apollo+Investor+Presentation+-+May+2023_F.pdf</t>
  </si>
  <si>
    <t>https://d1io3yog0oux5.cloudfront.net/_ba0ffc502a03437562155d49744a1326/apollo/db/2224/21555/pdf/Apollo+Investor+Presentation+-+August+2023.pdf</t>
  </si>
  <si>
    <t>https://d1io3yog0oux5.cloudfront.net/_09d5b6d79b4321d997c4886d58e87bfa/apollo/db/2224/21530/pdf/Apollo+Investor+Presentation+-+May+2023_F.pdf</t>
  </si>
  <si>
    <t>https://d1io3yog0oux5.cloudfront.net/_646b49ac8983147482297680eeb407df/apollo/db/2219/20953/presentation/apollo-global-management-llc-november-investor-presentation.pdf</t>
  </si>
  <si>
    <t>https://d1io3yog0oux5.cloudfront.net/_0b58ce15ad9789eced997d3ebc80de94/apollo/db/2219/20998/presentation/apollo-global-management-august-2020-investor-presentation.pdf</t>
  </si>
  <si>
    <t>https://d1io3yog0oux5.cloudfront.net/_a171e18926e23beedc227e0a81a4e9c4/apollo/db/2219/20953/presentation/apollo-global-management-llc-november-investor-presentation.pdf</t>
  </si>
  <si>
    <t>https://d1io3yog0oux5.cloudfront.net/_ee4b501c21c321c69a5f71f8cbf03465/apollo/db/2219/20953/presentation/apollo-global-management-llc-november-investor-presentation.pdf</t>
  </si>
  <si>
    <t>https://d1io3yog0oux5.cloudfront.net/_0d45968190025a73101b793f9accda54/apollo/db/2219/20947/presentation/apollo-global-management-llc-may-investor-presentation.pdf</t>
  </si>
  <si>
    <t>https://d1io3yog0oux5.cloudfront.net/_9d67abe72032e3ebd06982739a674142/apollo/db/2224/21436/pdf/apollo-global-management-llc-august-investor-presentation.pdf</t>
  </si>
  <si>
    <t>https://d1io3yog0oux5.cloudfront.net/_99f505986863fee4c343b8824ff653e3/apollo/db/2224/21435/pdf/apo-investor-presentation-february-2015-vfinal.pdf</t>
  </si>
  <si>
    <t>https://d1io3yog0oux5.cloudfront.net/_9f974998d2e908b0ca9cd4e3bec2780c/apollo/db/2224/21484/pdf/apollo-investor-presentation-november-2022.pdf</t>
  </si>
  <si>
    <t>https://d1io3yog0oux5.cloudfront.net/_19a9f37e57c762a6dde89a5a5f45bdc6/apollo/db/2224/21427/pdf/Apollo+Investor+Presentation+-+May+2022.pdf</t>
  </si>
  <si>
    <t>https://www.apollopipes.com/media/product/358260840_Investor_Presentation-_Q3_FY_2018.pdf</t>
  </si>
  <si>
    <t>https://d1io3yog0oux5.cloudfront.net/_fc917e2a36cddb6b727baca22cdeb42d/apollo/db/2224/21437/pdf/apollo-investor-presentation-november-2015.pdf</t>
  </si>
  <si>
    <t>https://d1io3yog0oux5.cloudfront.net/_ee4b501c21c321c69a5f71f8cbf03465/apollo/db/2219/20957/presentation/apollo-global-management-llc-february-investor-presentation.pdf</t>
  </si>
  <si>
    <t>https://d1io3yog0oux5.cloudfront.net/_d85a7b07c4ebced6cad7675325b2eee7/apollo/db/2224/21430/pdf/apo-investor-presentation-september-2013.pdf</t>
  </si>
  <si>
    <t>https://d1io3yog0oux5.cloudfront.net/_928abe548d463e1734f6741070f40a43/apollo/db/2224/21457/pdf/apollo-global-management-may-2020-investor-presentation-vfinal.pdf</t>
  </si>
  <si>
    <t>https://d1io3yog0oux5.cloudfront.net/_d6b51cbd97c0c865b5cbb9df55f462d1/apollo/db/2224/21518/pdf/Apollo+Investor+Presentation+vF.pdf</t>
  </si>
  <si>
    <t>https://d1io3yog0oux5.cloudfront.net/_95385ccf04da8e0d282fa623b3ccd066/apollo/db/2224/21555/pdf/Apollo+Investor+Presentation+-+August+2023.pdf</t>
  </si>
  <si>
    <t>https://d1io3yog0oux5.cloudfront.net/_44b906bb2092be2a8cf2d418233a8366/apollo/db/2224/21530/pdf/Apollo+Investor+Presentation+-+May+2023_F.pdf</t>
  </si>
  <si>
    <t>https://d1io3yog0oux5.cloudfront.net/_e13a812da0290a08251379c43f3e4ab5/apollo/db/2224/21555/pdf/Apollo+Investor+Presentation+-+August+2023.pdf</t>
  </si>
  <si>
    <t>https://d1io3yog0oux5.cloudfront.net/_0d45968190025a73101b793f9accda54/apollo/db/2224/21431/pdf/apo-investor-presentation-february-2014.pdf</t>
  </si>
  <si>
    <t>https://bpb-us-e1.wpmucdn.com/sites.psu.edu/dist/4/2533/files/2013/04/Course_Presentation_530.pdf</t>
  </si>
  <si>
    <t>https://bpb-us-e1.wpmucdn.com/sites.psu.edu/dist/5/73547/files/2017/11/Intern-System-Protection-poster-2018-PSU-19yeg2h.pdf</t>
  </si>
  <si>
    <t>https://cpb-us-e1.wpmucdn.com/sites.psu.edu/dist/e/29497/files/2015/08/Presentation-Rubric-Final.pdf</t>
  </si>
  <si>
    <t>https://www.cse.psu.edu/~kxc104/class/cmpen472/22s/hw/hw2/HW2flowChart00.pdf</t>
  </si>
  <si>
    <t>https://personal.ems.psu.edu/~radovic/WSJ_Jan21-2021_Graph1.pdf</t>
  </si>
  <si>
    <t>https://atriummic.com/wp-content/uploads/2022/11/Atrium-Investor-Presentation-November-2022.pdf</t>
  </si>
  <si>
    <t>https://investor.honeywell.com/static-files/861bb163-9cca-416b-bdcf-5dbda5a8beb9</t>
  </si>
  <si>
    <t>https://www.capitol.hawaii.gov/CommitteeFiles/HOUSE/FIN/FINfiles/BED-Presentation_2024.pdf</t>
  </si>
  <si>
    <t>https://radarcart.boisestate.edu/library/files/2017/07/RaisingMentalHealthAwarenessGuide.pdf</t>
  </si>
  <si>
    <t>https://www.agcak.org/assets/pdf/AGC+Alaska+Agency+Day_AIDEA+Presentation/</t>
  </si>
  <si>
    <t>https://www.nsca.com/globalassets/events/pdf/john-rusin--performance-recovery_3-up.pdf</t>
  </si>
  <si>
    <t>https://www.iadclaw.org/assets/1/7/Medicare_Reporting_Presentation_5.14.14.pdf</t>
  </si>
  <si>
    <t>https://assetbuildingstrategies.com/wp-content/uploads/2014/09/Council_on_Foundations_Presentation-2007.pdf</t>
  </si>
  <si>
    <t>https://mn.gov/deed/assets/targeted-populations-capacity-presentation_tcm1045-609599.pdf</t>
  </si>
  <si>
    <t>https://sites.lsa.umich.edu/nextprof-science/wp-content/uploads/sites/130/2018/04/6-Foundation-Funding-May-2016.pptx</t>
  </si>
  <si>
    <t>https://www.readington.k12.nj.us/cms/lib/NJ01000244/Centricity/Domain/17/NJSLA%20District%20Assessment%20Presentation%2010-11-2022.pdf</t>
  </si>
  <si>
    <t>https://www.njsbjc.org/cms/lib/NJ02226125/Centricity/Domain/11/March%2028%202023%20Agenda.pdf</t>
  </si>
  <si>
    <t>https://www.chclc.org/cms/lib/NJ50000493/Centricity/Domain/1094/District%20Wide%20Improvements%20Presentation%20Jan%2018%202022.pdf</t>
  </si>
  <si>
    <t>https://www.njstatelib.org/assets/HealthyNutritionandMealPlanningPresentation.pdf</t>
  </si>
  <si>
    <t>https://www.njcleanenergy.com/files/file/Residential%20Programs/FY2020/NJCEP%20Residential%20Presentation%202019-07.pdf</t>
  </si>
  <si>
    <t>https://www.drpa.org/pdfs/55survey_altnj1.pdf</t>
  </si>
  <si>
    <t>https://www.fightcancer.org/sites/default/files/nj_acs_can_for_11.18_press_-_2021-11-17.pdf</t>
  </si>
  <si>
    <t>https://www.roselandnj.org/borough-budget-financials/files/2022-budget-presentation</t>
  </si>
  <si>
    <t>https://d1io3yog0oux5.cloudfront.net/_40cd3271fa8727330028208a04f84e0c/apollo/db/2224/21437/pdf/apollo-investor-presentation-november-2015.pdf</t>
  </si>
  <si>
    <t>https://d1io3yog0oux5.cloudfront.net/_c19c77d7c3e3d96bbcfdf6a21b98abcb/apollo/db/2224/21431/pdf/apo-investor-presentation-february-2014.pdf</t>
  </si>
  <si>
    <t>https://d1io3yog0oux5.cloudfront.net/_c19c77d7c3e3d96bbcfdf6a21b98abcb/apollo/db/2219/20953/presentation/apollo-global-management-llc-november-investor-presentation.pdf</t>
  </si>
  <si>
    <t>https://d1io3yog0oux5.cloudfront.net/_ba0ffc502a03437562155d49744a1326/apollo/db/2224/21462/pdf/apollo-griffin-presentation.pdf</t>
  </si>
  <si>
    <t>https://d1io3yog0oux5.cloudfront.net/_12e82e49bad128780eb44502e4f0a9b4/apollo/db/2224/21590/pdf/Apollo+Investor+Presentation+November+2023.pdf</t>
  </si>
  <si>
    <t>https://d1io3yog0oux5.cloudfront.net/_928abe548d463e1734f6741070f40a43/apollo/db/2219/20953/presentation/apollo-global-management-llc-november-investor-presentation.pdf</t>
  </si>
  <si>
    <t>https://d1io3yog0oux5.cloudfront.net/_f67b5edf4150b5b8d85827c3b55b828f/apollo/db/2224/21530/pdf/Apollo+Investor+Presentation+-+May+2023_F.pdf</t>
  </si>
  <si>
    <t>https://d1io3yog0oux5.cloudfront.net/_1c8eb913d7d7bbd6058f74fbf63ae1a5/apollo/db/2219/20953/presentation/apollo-global-management-llc-november-investor-presentation.pdf</t>
  </si>
  <si>
    <t>https://d1io3yog0oux5.cloudfront.net/_f8aba1a4c1dc146e46737c2047426f75/apollo/db/2224/21458/pdf/apollo-global-management-august-2020-investor-presentation.pdf</t>
  </si>
  <si>
    <t>https://d1io3yog0oux5.cloudfront.net/_646b49ac8983147482297680eeb407df/apollo/db/2219/20963/presentation/apollo-global-management-llc-nov-investor-presentation-vfinal.pdf</t>
  </si>
  <si>
    <t>https://d1io3yog0oux5.cloudfront.net/_32f3afe7e8a654687fed6465a36a7fc3/apollo/db/2224/21555/pdf/Apollo+Investor+Presentation+-+August+2023.pdf</t>
  </si>
  <si>
    <t>https://d1io3yog0oux5.cloudfront.net/_0b58ce15ad9789eced997d3ebc80de94/apollo/db/2219/20916/presentation/apo-investor-presentation-february-2014.pdf</t>
  </si>
  <si>
    <t>https://d1io3yog0oux5.cloudfront.net/_99f505986863fee4c343b8824ff653e3/apollo/db/2219/20953/presentation/apollo-global-management-llc-november-investor-presentation.pdf</t>
  </si>
  <si>
    <t>https://d1io3yog0oux5.cloudfront.net/_362f5fbf5ae2b03031db00d4260cf607/apollo/db/2219/20953/presentation/apollo-global-management-llc-november-investor-presentation.pdf</t>
  </si>
  <si>
    <t>https://d1io3yog0oux5.cloudfront.net/_ba0ffc502a03437562155d49744a1326/apollo/db/2219/20967/presentation/apollo-global-management-llc-feb-investor-presentation-update-vfinal.pdf</t>
  </si>
  <si>
    <t>https://ntrs.nasa.gov/api/citations/20080042304/downloads/20080042304.pdf?attachment=true</t>
  </si>
  <si>
    <t>https://d1io3yog0oux5.cloudfront.net/_99f505986863fee4c343b8824ff653e3/apollo/db/2224/21430/pdf/apo-investor-presentation-september-2013.pdf</t>
  </si>
  <si>
    <t>https://d1io3yog0oux5.cloudfront.net/_ee4b501c21c321c69a5f71f8cbf03465/apollo/db/2219/20916/presentation/apo-investor-presentation-february-2014.pdf</t>
  </si>
  <si>
    <t>https://d1io3yog0oux5.cloudfront.net/_0d45968190025a73101b793f9accda54/apollo/db/2219/20967/presentation/apollo-global-management-llc-feb-investor-presentation-update-vfinal.pdf</t>
  </si>
  <si>
    <t>https://d1io3yog0oux5.cloudfront.net/_d113969f5cb787073ec1886cec05ba08/apollo/db/2219/20957/presentation/apollo-global-management-llc-february-investor-presentation.pdf</t>
  </si>
  <si>
    <t>https://d1io3yog0oux5.cloudfront.net/_a171e18926e23beedc227e0a81a4e9c4/apollo/db/2219/20921/presentation/apo-investor-presentation-august-2014-vfinal.pdf</t>
  </si>
  <si>
    <t>https://d1io3yog0oux5.cloudfront.net/_0d751ddaa4c79dbf7edb5da5c7b1686a/apollo/db/2219/20953/presentation/apollo-global-management-llc-november-investor-presentation.pdf</t>
  </si>
  <si>
    <t>https://d1io3yog0oux5.cloudfront.net/_19a9f37e57c762a6dde89a5a5f45bdc6/apollo/db/2224/20807/pdf/Apollo-investor-presentation-august2022+New+Cover+Page.pdf</t>
  </si>
  <si>
    <t>https://d1io3yog0oux5.cloudfront.net/_0d45968190025a73101b793f9accda54/apollo/db/2224/21432/pdf/apo-investor-presentation-june-2014-vfinal-read-only.pdf</t>
  </si>
  <si>
    <t>https://d1io3yog0oux5.cloudfront.net/_19a9f37e57c762a6dde89a5a5f45bdc6/apollo/db/2224/21484/pdf/apollo-investor-presentation-november-2022.pdf</t>
  </si>
  <si>
    <t>https://d1io3yog0oux5.cloudfront.net/_362f5fbf5ae2b03031db00d4260cf607/apollo/db/2219/20927/presentation/apo-investor-presentation-february-2015-vfinal.pdf</t>
  </si>
  <si>
    <t>https://d1io3yog0oux5.cloudfront.net/_892e3dc7385cfcb6f51be5af8d25876c/apollo/db/2219/20953/presentation/apollo-global-management-llc-november-investor-presentation.pdf</t>
  </si>
  <si>
    <t>https://d1io3yog0oux5.cloudfront.net/_d113969f5cb787073ec1886cec05ba08/apollo/db/2219/20953/presentation/apollo-global-management-llc-november-investor-presentation.pdf</t>
  </si>
  <si>
    <t>https://d1io3yog0oux5.cloudfront.net/_9f974998d2e908b0ca9cd4e3bec2780c/apollo/db/2219/20953/presentation/apollo-global-management-llc-november-investor-presentation.pdf</t>
  </si>
  <si>
    <t>https://d1io3yog0oux5.cloudfront.net/_9f974998d2e908b0ca9cd4e3bec2780c/apollo/db/2219/20967/presentation/apollo-global-management-llc-feb-investor-presentation-update-vfinal.pdf</t>
  </si>
  <si>
    <t>https://d1io3yog0oux5.cloudfront.net/_0d751ddaa4c79dbf7edb5da5c7b1686a/apollo/db/2224/21438/pdf/apollo-global-management-llc-february-investor-presentation.pdf</t>
  </si>
  <si>
    <t>https://d1io3yog0oux5.cloudfront.net/_fda1922483caa6e2ad01526c50cade80/apollo/db/2224/21530/pdf/Apollo+Investor+Presentation+-+May+2023_F.pdf</t>
  </si>
  <si>
    <t>https://d1io3yog0oux5.cloudfront.net/_99f505986863fee4c343b8824ff653e3/apollo/db/2224/21434/pdf/apo-investor-presentation-november-2014-vfinal.pdf</t>
  </si>
  <si>
    <t>https://d1io3yog0oux5.cloudfront.net/_0d751ddaa4c79dbf7edb5da5c7b1686a/apollo/db/2224/21430/pdf/apo-investor-presentation-september-2013.pdf</t>
  </si>
  <si>
    <t>https://d1io3yog0oux5.cloudfront.net/_9d67abe72032e3ebd06982739a674142/apollo/db/2224/21441/pdf/apollo-global-management-llc-november-investor-presentation.pdf</t>
  </si>
  <si>
    <t>https://d1io3yog0oux5.cloudfront.net/_2f044957caac82f9ec7a5c657c0c1540/apollo/db/2224/20807/pdf/Apollo-investor-presentation-august2022+New+Cover+Page.pdf</t>
  </si>
  <si>
    <t>https://d1io3yog0oux5.cloudfront.net/_80b985e0d870a41ade9c1012cffd8725/apollo/db/2219/20957/presentation/apollo-global-management-llc-february-investor-presentation.pdf</t>
  </si>
  <si>
    <t>https://d1io3yog0oux5.cloudfront.net/_9f974998d2e908b0ca9cd4e3bec2780c/apollo/db/2219/20957/presentation/apollo-global-management-llc-february-investor-presentation.pdf</t>
  </si>
  <si>
    <t>https://d1io3yog0oux5.cloudfront.net/_c1250f5a90fbb8e9a3fa209daa81ce97/apollo/db/2224/21530/pdf/Apollo+Investor+Presentation+-+May+2023_F.pdf</t>
  </si>
  <si>
    <t>https://d1io3yog0oux5.cloudfront.net/_89a6a4c99ad03be10a0328a8ee20bcd7/apollo/db/2224/21530/pdf/Apollo+Investor+Presentation+-+May+2023_F.pdf</t>
  </si>
  <si>
    <t>https://d1io3yog0oux5.cloudfront.net/_4dc65959ce160b89f130e75acfc0531e/apollo/db/2224/21555/pdf/Apollo+Investor+Presentation+-+August+2023.pdf</t>
  </si>
  <si>
    <t>https://d1io3yog0oux5.cloudfront.net/_4005e8a01a3d7b7915a22f5a6a5cf105/apollo/db/2224/21432/pdf/apo-investor-presentation-june-2014-vfinal-read-only.pdf</t>
  </si>
  <si>
    <t>https://d1io3yog0oux5.cloudfront.net/_ee4b501c21c321c69a5f71f8cbf03465/apollo/db/2219/20912/presentation/apo-investor-presentation-september-2013.pdf</t>
  </si>
  <si>
    <t>https://alcl.assembly.ca.gov/sites/alcl.assembly.ca.gov/files/Special%20Districts%20101.pdf</t>
  </si>
  <si>
    <t>https://dbw.parks.ca.gov/pages/28702/files/QZ%20Grant%20Presentation%20Notice%20and%20Agenda_ADA.pdf</t>
  </si>
  <si>
    <t>https://portal.rockwellcollins.com/documents/796122/0/PL21+Checklist+Editor+Overview+for+Customers.pdf/438a52e1-13b0-77f4-8b5b-7d838428507b?t=1615401483249</t>
  </si>
  <si>
    <t>https://web.safran-group.com/archives-zodiac/files/20140423_presentation_ca_semestre1_zodiacaerospace_eng.pdf</t>
  </si>
  <si>
    <t>https://ftp.mdt.mt.gov/aviation/docs/2008/economic-impact/MT-2007-2008-EIS-Presentation.pdf</t>
  </si>
  <si>
    <t>https://d1io3yog0oux5.cloudfront.net/_f434a289d2c6eb14f71b8b055904cbd5/grahamcorp/db/2211/21767/presentation/20220908+GHM+Gabelli+Conference+FINAL.pdf</t>
  </si>
  <si>
    <t>https://savannahengineeringacademy.net/uploads/3/5/3/8/35383455/2022_agenda_-tentative_6-7.pdf</t>
  </si>
  <si>
    <t>https://mus.edu/iGraduateMontana/Great-Falls-iGraduate-Presentation.pdf</t>
  </si>
  <si>
    <t>https://www.mccpta.org.za/sites/default/files/bulletin_for_holy_thursday.pdf</t>
  </si>
  <si>
    <t>https://rest.edit.site/filestorage-api-service/49c4bf46532e7d651831b467a4e7b198/grace-aerospace_presentation-4-2023-4.pdf?dl=1</t>
  </si>
  <si>
    <t>https://scholarworks.umt.edu/cgi/viewcontent.cgi?article=6924&amp;context=etd&amp;httpsredir=1</t>
  </si>
  <si>
    <t>https://ca01900929.schoolwires.net/cms/lib/CA01900929/Centricity/Domain/87/2021-22%20First_Interim_12.16%20presentation.pdf</t>
  </si>
  <si>
    <t>https://www.conejousd.org/cms/lib/CA50010930/Centricity/Domain/1565/First%20Interim%201920%20Presentation%2012.03.19.pdf</t>
  </si>
  <si>
    <t>https://www.patientsafetyinstitute.ca/en/toolsResources/Enhanced-Recovery-after-Surgery/Documents/Enhanced%20Recovery%20Canada%20Presentation%20FR.pdf</t>
  </si>
  <si>
    <t>https://sprc.org/online-library/tools-to-build-a-strong-state-foundation-infrastructure-development-aas21-presentation/</t>
  </si>
  <si>
    <t>https://www.soa.org/globalassets/assets/files/e-business/pd/events/2017/medicare-advantage-boot-camp/medicare-advantage-presentation-revenue-risk.pdf</t>
  </si>
  <si>
    <t>https://visualstudio.microsoft.com/vs/features/wpf/</t>
  </si>
  <si>
    <t>https://www.portland.gov/omf/documents/psu-performing-arts-facility-draft-proposal-presentation/download</t>
  </si>
  <si>
    <t>https://bpb-us-e1.wpmucdn.com/sites.psu.edu/dist/a/62082/files/2018/03/Sustainability-Presentation-Amy-Knoblock-Hahn-2crrxdn.pdf</t>
  </si>
  <si>
    <t>https://trec.pdx.edu/sites/default/files/TREC%20at%20PSU%20Guide%20Version%20to%20TRB%202019.pdf</t>
  </si>
  <si>
    <t>https://bpb-us-e1.wpmucdn.com/sites.psu.edu/dist/0/167231/files/2023/12/HIED-846-Gen-Z-Presentation-1-1.pdf</t>
  </si>
  <si>
    <t>https://www.engr.psu.edu/ce/Divisions/Hydro/seminars/seminar3_04.pdf</t>
  </si>
  <si>
    <t>https://files.eric.ed.gov/fulltext/ED387800.pdf</t>
  </si>
  <si>
    <t>https://www.ashrae.gr/EinT2018/CV_Bahnfleth.pdf</t>
  </si>
  <si>
    <t>https://www.pdx.edu/environmental-health-safety/sites/g/files/znldhr2931/files/2022-04/SOC%20PSU%20.pdf</t>
  </si>
  <si>
    <t>https://ellingtonfinancial.gcs-web.com/static-files/5269cdad-d0fb-46a2-be7f-bc39fca573be</t>
  </si>
  <si>
    <t>https://static.seekingalpha.com/uploads/sa_presentations/21/45021/original.pdf</t>
  </si>
  <si>
    <t>https://static.seekingalpha.com/uploads/sa_presentations/648/48648/original.pdf</t>
  </si>
  <si>
    <t>https://efcnetwork.org/wp-content/uploads/2023/09/EFC-DOH-Roundtable-Presentation.pdf</t>
  </si>
  <si>
    <t>https://static.seekingalpha.com/uploads/sa_presentations/789/51789/original.pdf</t>
  </si>
  <si>
    <t>https://d1io3yog0oux5.cloudfront.net/_1343172485332c882b436946819e62d2/apollo/db/2224/21530/pdf/Apollo+Investor+Presentation+-+May+2023_F.pdf</t>
  </si>
  <si>
    <t>https://d1io3yog0oux5.cloudfront.net/_1ad6e3a20d8766633a345ccf1a5abde9/apollo/db/2219/20912/presentation/apo-investor-presentation-september-2013.pdf</t>
  </si>
  <si>
    <t>https://d1io3yog0oux5.cloudfront.net/_0d751ddaa4c79dbf7edb5da5c7b1686a/apollo/db/2219/20912/presentation/apo-investor-presentation-september-2013.pdf</t>
  </si>
  <si>
    <t>https://d1io3yog0oux5.cloudfront.net/_9994dda29c60e9b00219f06f938b0701/apollo/db/2219/20964/presentation/apollo-global-management-llc-nov-investor-presentation-update-vfinal.pdf</t>
  </si>
  <si>
    <t>https://d1io3yog0oux5.cloudfront.net/_c19c77d7c3e3d96bbcfdf6a21b98abcb/apollo/db/2219/20959/presentation/apollo-global-management-llc-may-investor-presentation-vfinal.pdf</t>
  </si>
  <si>
    <t>https://d1io3yog0oux5.cloudfront.net/_89a8fecd520bcfa7f96361eee84d6d4f/apollo/db/2224/21530/pdf/Apollo+Investor+Presentation+-+May+2023_F.pdf</t>
  </si>
  <si>
    <t>https://d1io3yog0oux5.cloudfront.net/_ee4b501c21c321c69a5f71f8cbf03465/apollo/db/2219/20959/presentation/apollo-global-management-llc-may-investor-presentation-vfinal.pdf</t>
  </si>
  <si>
    <t>https://d1io3yog0oux5.cloudfront.net/_362f5fbf5ae2b03031db00d4260cf607/apollo/db/2224/21458/pdf/apollo-global-management-august-2020-investor-presentation.pdf</t>
  </si>
  <si>
    <t>https://d1io3yog0oux5.cloudfront.net/_fc917e2a36cddb6b727baca22cdeb42d/apollo/db/2219/20994/presentation/apollo-global-management-may-2020-investor-presentation-vfinal.pdf</t>
  </si>
  <si>
    <t>https://d1io3yog0oux5.cloudfront.net/_646b49ac8983147482297680eeb407df/apollo/db/2224/21439/pdf/apollo-global-management-llc-may-investor-presentation.pdf</t>
  </si>
  <si>
    <t>https://d1io3yog0oux5.cloudfront.net/_c19c77d7c3e3d96bbcfdf6a21b98abcb/apollo/db/2219/20964/presentation/apollo-global-management-llc-nov-investor-presentation-update-vfinal.pdf</t>
  </si>
  <si>
    <t>https://d1io3yog0oux5.cloudfront.net/_0f5ffb1a6d692156066e9157efd2d1ad/apollo/db/2224/21518/pdf/Apollo+Investor+Presentation+vF.pdf</t>
  </si>
  <si>
    <t>https://d1io3yog0oux5.cloudfront.net/_892e3dc7385cfcb6f51be5af8d25876c/apollo/db/2219/20964/presentation/apollo-global-management-llc-nov-investor-presentation-update-vfinal.pdf</t>
  </si>
  <si>
    <t>https://d1io3yog0oux5.cloudfront.net/_efeaccd2e3f135f9398e26b82544a256/apollo/db/2219/20942/presentation/apollo-investor-presentation-november-2015.pdf</t>
  </si>
  <si>
    <t>https://d1io3yog0oux5.cloudfront.net/_362f5fbf5ae2b03031db00d4260cf607/apollo/db/2224/21457/pdf/apollo-global-management-may-2020-investor-presentation-vfinal.pdf</t>
  </si>
  <si>
    <t>https://d1io3yog0oux5.cloudfront.net/_9f974998d2e908b0ca9cd4e3bec2780c/apollo/db/2219/20964/presentation/apollo-global-management-llc-nov-investor-presentation-update-vfinal.pdf</t>
  </si>
  <si>
    <t>https://d1io3yog0oux5.cloudfront.net/_587e16f846c6277ebb142fbe98c632d9/apollo/db/2219/21005/presentation/apollo-global-management-november-2020-investor-presentation-vfinal.pdf</t>
  </si>
  <si>
    <t>https://d1io3yog0oux5.cloudfront.net/_4005e8a01a3d7b7915a22f5a6a5cf105/apollo/db/2224/21518/pdf/Apollo+Investor+Presentation+vF.pdf</t>
  </si>
  <si>
    <t>https://d1io3yog0oux5.cloudfront.net/_bbc41f6d2d2b04808f6f7dfe386f4418/apollo/db/2219/20998/presentation/apollo-global-management-august-2020-investor-presentation.pdf</t>
  </si>
  <si>
    <t>https://d1io3yog0oux5.cloudfront.net/_4005e8a01a3d7b7915a22f5a6a5cf105/apollo/db/2219/21005/presentation/apollo-global-management-november-2020-investor-presentation-vfinal.pdf</t>
  </si>
  <si>
    <t>https://d1io3yog0oux5.cloudfront.net/_362f5fbf5ae2b03031db00d4260cf607/apollo/db/2224/21445/pdf/apollo-global-management-llc-feb-investor-presentation-update-vfinal.pdf</t>
  </si>
  <si>
    <t>https://d1io3yog0oux5.cloudfront.net/_2b73135ed027c679e8fd44fd270f9a05/apollo/db/2224/21439/pdf/apollo-global-management-llc-may-investor-presentation.pdf</t>
  </si>
  <si>
    <t>https://d1io3yog0oux5.cloudfront.net/_365bf0d5c95fcf32c095acb4dcb458b2/apollo/db/2224/21518/pdf/Apollo+Investor+Presentation+vF.pdf</t>
  </si>
  <si>
    <t>https://d1io3yog0oux5.cloudfront.net/_89a1aea208f2b04cada910fd5660c38e/apollo/db/2224/21593/pdf/Apollo+Investor+Presentation+November+2023.pdf</t>
  </si>
  <si>
    <t>https://d1io3yog0oux5.cloudfront.net/_f8aba1a4c1dc146e46737c2047426f75/apollo/db/2224/20809/pdf/agm-segment-presentation-q1-22.pdf</t>
  </si>
  <si>
    <t>https://d1io3yog0oux5.cloudfront.net/_09d5b6d79b4321d997c4886d58e87bfa/apollo/db/2219/20994/presentation/apollo-global-management-may-2020-investor-presentation-vfinal.pdf</t>
  </si>
  <si>
    <t>https://d1io3yog0oux5.cloudfront.net/_f8aba1a4c1dc146e46737c2047426f75/apollo/db/2224/21593/pdf/Apollo+Investor+Presentation+November+2023.pdf</t>
  </si>
  <si>
    <t>https://d1io3yog0oux5.cloudfront.net/_d85a7b07c4ebced6cad7675325b2eee7/apollo/db/2224/21433/pdf/apo-investor-presentation-august-2014-vfinal.pdf</t>
  </si>
  <si>
    <t>https://d1io3yog0oux5.cloudfront.net/_9677ff16937f170b1eb904a94dfe4b7b/apollo/db/2224/21437/pdf/apollo-investor-presentation-november-2015.pdf</t>
  </si>
  <si>
    <t>https://d1io3yog0oux5.cloudfront.net/_e13a812da0290a08251379c43f3e4ab5/apollo/db/2219/20998/presentation/apollo-global-management-august-2020-investor-presentation.pdf</t>
  </si>
  <si>
    <t>https://d1io3yog0oux5.cloudfront.net/_646b49ac8983147482297680eeb407df/apollo/db/2224/21451/pdf/apollo-global-management-llc-february-investor-presentation.pdf</t>
  </si>
  <si>
    <t>https://d1io3yog0oux5.cloudfront.net/_d85a7b07c4ebced6cad7675325b2eee7/apollo/db/2224/21434/pdf/apo-investor-presentation-november-2014-vfinal.pdf</t>
  </si>
  <si>
    <t>https://d1io3yog0oux5.cloudfront.net/_360ddcdc731b3273d97ff2dc315c8bcd/apollo/db/2219/20942/presentation/apollo-investor-presentation-november-2015.pdf</t>
  </si>
  <si>
    <t>https://d1io3yog0oux5.cloudfront.net/_0d751ddaa4c79dbf7edb5da5c7b1686a/apollo/db/2219/20964/presentation/apollo-global-management-llc-nov-investor-presentation-update-vfinal.pdf</t>
  </si>
  <si>
    <t>https://www.apollohospitals.com/apollo_pdf/AHEL-Investor-Presentation-Dec-14.pdf</t>
  </si>
  <si>
    <t>https://d1io3yog0oux5.cloudfront.net/_4005e8a01a3d7b7915a22f5a6a5cf105/apollo/db/2219/20942/presentation/apollo-investor-presentation-november-2015.pdf</t>
  </si>
  <si>
    <t>https://d1io3yog0oux5.cloudfront.net/_2b73135ed027c679e8fd44fd270f9a05/apollo/db/2224/21441/pdf/apollo-global-management-llc-november-investor-presentation.pdf</t>
  </si>
  <si>
    <t>https://d1io3yog0oux5.cloudfront.net/_32f3afe7e8a654687fed6465a36a7fc3/apollo/db/2219/20998/presentation/apollo-global-management-august-2020-investor-presentation.pdf</t>
  </si>
  <si>
    <t>https://d1io3yog0oux5.cloudfront.net/_928abe548d463e1734f6741070f40a43/apollo/db/2224/21458/pdf/apollo-global-management-august-2020-investor-presentation.pdf</t>
  </si>
  <si>
    <t>https://d1io3yog0oux5.cloudfront.net/_99f505986863fee4c343b8824ff653e3/apollo/db/2219/20923/presentation/apo-investor-presentation-november-2014-vfinal.pdf</t>
  </si>
  <si>
    <t>https://d1io3yog0oux5.cloudfront.net/_587e16f846c6277ebb142fbe98c632d9/apollo/db/2219/20994/presentation/apollo-global-management-may-2020-investor-presentation-vfinal.pdf</t>
  </si>
  <si>
    <t>https://d1io3yog0oux5.cloudfront.net/_99f505986863fee4c343b8824ff653e3/apollo/db/2219/20927/presentation/apo-investor-presentation-february-2015-vfinal.pdf</t>
  </si>
  <si>
    <t>https://d1io3yog0oux5.cloudfront.net/_9f974998d2e908b0ca9cd4e3bec2780c/apollo/db/2224/21530/pdf/Apollo+Investor+Presentation+-+May+2023_F.pdf</t>
  </si>
  <si>
    <t>https://s27.q4cdn.com/807105172/files/doc_presentations/2023/agilon-health-Investor-Presentation-June-2023.pdf</t>
  </si>
  <si>
    <t>https://s24.q4cdn.com/701880164/files/doc_presentations/2022/08/ASGN-Investor-Presentation-August-2022.pdf</t>
  </si>
  <si>
    <t>https://s25.q4cdn.com/450655030/files/doc_presentations/2023/08/Axos-Investor-Presentation-August-2023.pdf</t>
  </si>
  <si>
    <t>https://perucanadacc.ca/Presentation-AGM2023-for-public-distribution.pdf</t>
  </si>
  <si>
    <t>https://www.mountainsideschools.org/cms/lib/NJ01912827/Centricity/ModuleInstance/9/NJSLA%20Presentation%20%20BOE%20meeting%202022%20.pdf</t>
  </si>
  <si>
    <t>https://www.njstatehousetours.org/DocumentCenter/View/120/How-a-Bill-Becomes-a-Law-PDF?bidId=</t>
  </si>
  <si>
    <t>https://about.usps.com/streamlining-operations/public-mtg-presentation-northern-nj-01-11-12.pdf</t>
  </si>
  <si>
    <t>https://nj50010908.schoolwires.net/cms/lib/NJ50010908/Centricity/Domain/74/HIB%20Parent%20Presentation.pdf</t>
  </si>
  <si>
    <t>https://www.wyckoff-nj.com/sites/g/files/vyhlif5246/f/pages/environmental_commission_presentation_2018.pdf</t>
  </si>
  <si>
    <t>https://www.aes.k12.nj.us/cms/lib/NJ01001493/Centricity/Domain/1/2023%20BOE%20Presentation%20Final.pptx.pdf</t>
  </si>
  <si>
    <t>https://nj02202604.schoolwires.net/cms/lib/NJ02202604/Centricity/Domain/8//Presentations/Health%20and%20PE%20Standards%20Presentation.pdf</t>
  </si>
  <si>
    <t>https://www.mtsd.k12.nj.us/cms/lib/NJ01000127/Centricity/Domain/1236/Senior%20Fall%20Presentation%20PDF.pdf</t>
  </si>
  <si>
    <t>https://www.roselandnj.org/sites/g/files/vyhlif3741/f/uploads/2022_budget_presentation.pptx.pdf</t>
  </si>
  <si>
    <t>https://www.state.nj.us/humanservices/dmhas/information/provider/Provider_Meetings/2021/Shatterproof%20(ATLAS).pdf</t>
  </si>
  <si>
    <t>https://www.maynoothuniversity.ie/sites/default/files/assets/document//Paddy%20Reilly_freire%20event%20presentation_281021.pdf</t>
  </si>
  <si>
    <t>https://www.scripps.org/assets/documents/14a_kaplan_presentation.pdf</t>
  </si>
  <si>
    <t>https://www.scribd.com/presentation/352951114/Transmission-Line-Foundations</t>
  </si>
  <si>
    <t>https://www.slideserve.com/oriel/laying-the-foundation-re-aim-overview</t>
  </si>
  <si>
    <t>https://namicstorage.blob.core.windows.net/namicorgassets/pdf/events/2021/bc/21bc_reinsurance_building_blocks_for_board_members_materials.pdf</t>
  </si>
  <si>
    <t>https://beaumontca.gov/DocumentCenter/View/28062/Potrero-Interchange-Presentation?bidId=</t>
  </si>
  <si>
    <t>https://www.lakeheadu.ca/sites/default/files/uploads/111/Poster%20Presentation%20Registration%20Form%202024.pdf</t>
  </si>
  <si>
    <t>https://docs.fntn.ca/VC10608/Handouts/Take%20Home%20Naloxone%20in%20your%20Treaty%20Area_AHS%20Presentation.pdf</t>
  </si>
  <si>
    <t>https://albusi.com/wp-content/uploads/2023/04/AstroLift-Aerospace-Investor-Presentation-pdf.pdf</t>
  </si>
  <si>
    <t>https://elib.dlr.de/108704/1/SolarPACES_2016_Greenius_RESOL_Presentation_v1.pdf</t>
  </si>
  <si>
    <t>https://ww.mdt511.com/aviation/docs/2016/economic-impact/MT-EIS.pdf</t>
  </si>
  <si>
    <t>https://old.montanasports.com/-j/ref/file?DOC=Transactions+Volume+47.pdf</t>
  </si>
  <si>
    <t>https://d1io3yog0oux5.cloudfront.net/_b6c6db0ecdf0af4872e6c53754be2908/grahamcorp/db/2211/21799/presentation/20230907+GHM+Gabelli+A%26D+Conference+FINAL.pdf</t>
  </si>
  <si>
    <t>https://web.safran-group.com/archives-zodiac/files/170913-zodiac_aerospace_q4_16-17_sales_final.pdf</t>
  </si>
  <si>
    <t>https://geis-group.eu/fileadmin/user_upload/Dokumente/2022_Final_Corporate_Presentation_Aerospace.pdf</t>
  </si>
  <si>
    <t>https://search.bresnan.mdt511.com/visionzero/plans/docs/chsp/2013/meeting/2013-web-based-crash-reporting.pdf</t>
  </si>
  <si>
    <t>https://d1io3yog0oux5.cloudfront.net/_0d751ddaa4c79dbf7edb5da5c7b1686a/apollo/db/2224/21458/pdf/apollo-global-management-august-2020-investor-presentation.pdf</t>
  </si>
  <si>
    <t>https://d1io3yog0oux5.cloudfront.net/_5cb09a45a61896fc02d228146cc3bdee/apollo/db/2224/21612/pdf/Apollo+Investor+Presentation+%E2%80%93+March+2024.pdf</t>
  </si>
  <si>
    <t>https://d1io3yog0oux5.cloudfront.net/_f2d0ea3ee23269a46a3b2375533cc258/apollo/db/2219/20953/presentation/apollo-global-management-llc-november-investor-presentation.pdf</t>
  </si>
  <si>
    <t>https://d1io3yog0oux5.cloudfront.net/_12e82e49bad128780eb44502e4f0a9b4/apollo/db/2219/20953/presentation/apollo-global-management-llc-november-investor-presentation.pdf</t>
  </si>
  <si>
    <t>https://d1io3yog0oux5.cloudfront.net/_0b58ce15ad9789eced997d3ebc80de94/apollo/db/2219/20964/presentation/apollo-global-management-llc-nov-investor-presentation-update-vfinal.pdf</t>
  </si>
  <si>
    <t>https://d1io3yog0oux5.cloudfront.net/_0d45968190025a73101b793f9accda54/apollo/db/2224/21458/pdf/apollo-global-management-august-2020-investor-presentation.pdf</t>
  </si>
  <si>
    <t>https://d1io3yog0oux5.cloudfront.net/_d85a7b07c4ebced6cad7675325b2eee7/apollo/db/2224/21518/pdf/Apollo+Investor+Presentation+vF.pdf</t>
  </si>
  <si>
    <t>https://d1io3yog0oux5.cloudfront.net/_362f5fbf5ae2b03031db00d4260cf607/apollo/db/2224/21440/pdf/apollo-global-management-llc-august-investor-presentation.pdf</t>
  </si>
  <si>
    <t>https://d1io3yog0oux5.cloudfront.net/_99f505986863fee4c343b8824ff653e3/apollo/db/2224/21458/pdf/apollo-global-management-august-2020-investor-presentation.pdf</t>
  </si>
  <si>
    <t>https://d1io3yog0oux5.cloudfront.net/_892e3dc7385cfcb6f51be5af8d25876c/apollo/db/2224/21458/pdf/apollo-global-management-august-2020-investor-presentation.pdf</t>
  </si>
  <si>
    <t>https://d1io3yog0oux5.cloudfront.net/_f67b5edf4150b5b8d85827c3b55b828f/apollo/db/2219/21005/presentation/apollo-global-management-november-2020-investor-presentation-vfinal.pdf</t>
  </si>
  <si>
    <t>https://d1io3yog0oux5.cloudfront.net/_4005e8a01a3d7b7915a22f5a6a5cf105/apollo/db/2219/20994/presentation/apollo-global-management-may-2020-investor-presentation-vfinal.pdf</t>
  </si>
  <si>
    <t>https://d1io3yog0oux5.cloudfront.net/_f8aba1a4c1dc146e46737c2047426f75/apollo/db/2224/21518/pdf/Apollo+Investor+Presentation+vF.pdf</t>
  </si>
  <si>
    <t>https://d1io3yog0oux5.cloudfront.net/_99f505986863fee4c343b8824ff653e3/apollo/db/2224/21442/pdf/apollo-global-management-llc-may-investor-presentation-vfinal.pdf</t>
  </si>
  <si>
    <t>https://d1io3yog0oux5.cloudfront.net/_646b49ac8983147482297680eeb407df/apollo/db/2224/21457/pdf/apollo-global-management-may-2020-investor-presentation-vfinal.pdf</t>
  </si>
  <si>
    <t>https://d1io3yog0oux5.cloudfront.net/_ee4b501c21c321c69a5f71f8cbf03465/apollo/db/2219/20927/presentation/apo-investor-presentation-february-2015-vfinal.pdf</t>
  </si>
  <si>
    <t>https://d1io3yog0oux5.cloudfront.net/_f2d0ea3ee23269a46a3b2375533cc258/apollo/db/2219/20927/presentation/apo-investor-presentation-february-2015-vfinal.pdf</t>
  </si>
  <si>
    <t>https://d1io3yog0oux5.cloudfront.net/_795093d2affe3c27ec75ae16ef7b5fc8/apollo/db/2224/21518/pdf/Apollo+Investor+Presentation+vF.pdf</t>
  </si>
  <si>
    <t>https://d1io3yog0oux5.cloudfront.net/_fc917e2a36cddb6b727baca22cdeb42d/apollo/db/2219/20945/presentation/apollo-global-management-llc-february-investor-presentation.pdf</t>
  </si>
  <si>
    <t>https://d1io3yog0oux5.cloudfront.net/_ae8b60cbce37cc2a6352af43571f38a2/apollo/db/2224/21530/pdf/Apollo+Investor+Presentation+-+May+2023_F.pdf</t>
  </si>
  <si>
    <t>https://d1io3yog0oux5.cloudfront.net/_646b49ac8983147482297680eeb407df/apollo/db/2224/21458/pdf/apollo-global-management-august-2020-investor-presentation.pdf</t>
  </si>
  <si>
    <t>https://d1io3yog0oux5.cloudfront.net/_ee4b501c21c321c69a5f71f8cbf03465/apollo/db/2219/20921/presentation/apo-investor-presentation-august-2014-vfinal.pdf</t>
  </si>
  <si>
    <t>https://d1io3yog0oux5.cloudfront.net/_4dc65959ce160b89f130e75acfc0531e/apollo/db/2219/20994/presentation/apollo-global-management-may-2020-investor-presentation-vfinal.pdf</t>
  </si>
  <si>
    <t>https://d1io3yog0oux5.cloudfront.net/_ee4b501c21c321c69a5f71f8cbf03465/apollo/db/2224/21457/pdf/apollo-global-management-may-2020-investor-presentation-vfinal.pdf</t>
  </si>
  <si>
    <t>https://d1io3yog0oux5.cloudfront.net/_ee4b501c21c321c69a5f71f8cbf03465/apollo/db/2224/21458/pdf/apollo-global-management-august-2020-investor-presentation.pdf</t>
  </si>
  <si>
    <t>https://d1io3yog0oux5.cloudfront.net/_bbc41f6d2d2b04808f6f7dfe386f4418/apollo/db/2219/20953/presentation/apollo-global-management-llc-november-investor-presentation.pdf</t>
  </si>
  <si>
    <t>https://d1io3yog0oux5.cloudfront.net/_0d751ddaa4c79dbf7edb5da5c7b1686a/apollo/db/2224/21457/pdf/apollo-global-management-may-2020-investor-presentation-vfinal.pdf</t>
  </si>
  <si>
    <t>https://d1io3yog0oux5.cloudfront.net/_362f5fbf5ae2b03031db00d4260cf607/apollo/db/2219/20959/presentation/apollo-global-management-llc-may-investor-presentation-vfinal.pdf</t>
  </si>
  <si>
    <t>https://d1io3yog0oux5.cloudfront.net/_0d45968190025a73101b793f9accda54/apollo/db/2224/21457/pdf/apollo-global-management-may-2020-investor-presentation-vfinal.pdf</t>
  </si>
  <si>
    <t>https://d1io3yog0oux5.cloudfront.net/_d113969f5cb787073ec1886cec05ba08/apollo/db/2224/21457/pdf/apollo-global-management-may-2020-investor-presentation-vfinal.pdf</t>
  </si>
  <si>
    <t>https://d1io3yog0oux5.cloudfront.net/_d113969f5cb787073ec1886cec05ba08/apollo/db/2224/21458/pdf/apollo-global-management-august-2020-investor-presentation.pdf</t>
  </si>
  <si>
    <t>https://d1io3yog0oux5.cloudfront.net/_bda74c5d10af255637d90a806d6f925e/apollo/db/2219/20994/presentation/apollo-global-management-may-2020-investor-presentation-vfinal.pdf</t>
  </si>
  <si>
    <t>https://d1io3yog0oux5.cloudfront.net/_efeaccd2e3f135f9398e26b82544a256/apollo/db/2224/21437/pdf/apollo-investor-presentation-november-2015.pdf</t>
  </si>
  <si>
    <t>https://d1io3yog0oux5.cloudfront.net/_e673047346e3dfa3792748947c5b6fd5/apollo/db/2224/21437/pdf/apollo-investor-presentation-november-2015.pdf</t>
  </si>
  <si>
    <t>https://d1io3yog0oux5.cloudfront.net/_9a9552dd73d86493a905e76726d418eb/apollo/db/2224/21437/pdf/apollo-investor-presentation-november-2015.pdf</t>
  </si>
  <si>
    <t>https://d1io3yog0oux5.cloudfront.net/_3cd64ef3bc7814bdada10606de7a6215/apollo/db/2224/21432/pdf/apo-investor-presentation-june-2014-vfinal-read-only.pdf</t>
  </si>
  <si>
    <t>https://d1io3yog0oux5.cloudfront.net/_d85a7b07c4ebced6cad7675325b2eee7/apollo/db/2224/21457/pdf/apollo-global-management-may-2020-investor-presentation-vfinal.pdf</t>
  </si>
  <si>
    <t>https://d1io3yog0oux5.cloudfront.net/_d85a7b07c4ebced6cad7675325b2eee7/apollo/db/2224/21458/pdf/apollo-global-management-august-2020-investor-presentation.pdf</t>
  </si>
  <si>
    <t>https://d1io3yog0oux5.cloudfront.net/_0e8736b347672e4b6d3fe8327c97365e/apollo/db/2224/21437/pdf/apollo-investor-presentation-november-2015.pdf</t>
  </si>
  <si>
    <t>https://d1io3yog0oux5.cloudfront.net/_208b5645a77877dfbcbbe5d43a1720f4/apollo/db/2224/21437/pdf/apollo-investor-presentation-november-2015.pdf</t>
  </si>
  <si>
    <t>https://pdtraining.com.au/assets/outlines/presentation_skills_training_outline.pdf?v=2022-08-01-00-00-08</t>
  </si>
  <si>
    <t>https://turveypark-p.schools.nsw.gov.au/content/dam/doe/sws/schools/t/turveypark-p/NEWSLETTER_-_38_-_2020.pdf</t>
  </si>
  <si>
    <t>https://www.tmr.qld.gov.au/-/media/busind/techstdpubs/Bridges-marine-and-other-structures/Drafting-and-Design-Presentation-Standards/Volume-3/Current-versions/Volume3Chapter14.pdf?la=en</t>
  </si>
  <si>
    <t>https://www.sds.asn.au/presentation-and-exchange-amending-ordinance-1957</t>
  </si>
  <si>
    <t>https://lugarno-p.schools.nsw.gov.au/content/dam/doe/sws/schools/l/lugarno-p/newsletter/2022/12/Term_4_Week_9_Newsletter.pdf</t>
  </si>
  <si>
    <t>https://marrickviw-p.schools.nsw.gov.au/content/dam/doe/sws/schools/m/marrickviw-p/newsletter/2017/3/t1_wk3_web_1489109953100.pdf</t>
  </si>
  <si>
    <t>https://www.icare.nsw.gov.au/-/media/icare/unique-media/about-us/our-strategy/icare-values.pdf</t>
  </si>
  <si>
    <t>https://www.sds.asn.au/presentation-and-exchange-amending-ordinance-1960</t>
  </si>
  <si>
    <t>https://www.lamontbooks.com.au/media/133126/presentation-college-year-8-booklist-2019.pdf</t>
  </si>
  <si>
    <t>https://www.agwa.com.au/common/Uploaded%20files/AGWA/Awards/Industry%20Awards/IA21-AGWA-Service.pdf</t>
  </si>
  <si>
    <t>https://www.agl.com.au/content/dam/digital/agl/documents/about-agl/how-we-source-energy/coopers-gap-wind-farm/201204-agl-cgccc-emi-meeting-presentation.pdf</t>
  </si>
  <si>
    <t>https://hdp-au-prod-app-nthbch-yoursay-files.s3.ap-southeast-2.amazonaws.com/8016/2630/8287/Wakehurst_Parkway_Flood_Mitigation_-_online_presentation_slides.pdf</t>
  </si>
  <si>
    <t>https://www.asx.com.au/asxpdf/20200526/pdf/44j3fmx68px085.pdf</t>
  </si>
  <si>
    <t>https://wallendbee-p.schools.nsw.gov.au/content/dam/doe/sws/schools/w/wallendbee-p/newsletter/2017/12/1st_december_2017_newsletter_1512519934437.pdf</t>
  </si>
  <si>
    <t>https://www.agwa.com.au/common/Uploaded%20files/AGWA/Awards/Industry%20Awards/IA21-AGWA-Industry-Person.pdf</t>
  </si>
  <si>
    <t>https://www.cyjma.qld.gov.au/resources/dcsyw/protecting-children/mandatory-reporting-ecec-presentation.pdf</t>
  </si>
  <si>
    <t>https://www.apa.com.au/globalassets/asx-releases/2019/2019-08-21-apa-fy19-results-presentation.pdf</t>
  </si>
  <si>
    <t>https://www.westpac.com.au/content/dam/public/wbc/documents/pdf/aw/ic/1H18_WBC_presentation_and_IDP.pdf</t>
  </si>
  <si>
    <t>https://laguna-p.schools.nsw.gov.au/content/dam/doe/sws/schools/l/laguna-p/newsletter/2018/11/2018T4W9.pdf</t>
  </si>
  <si>
    <t>https://etda.libraries.psu.edu/files/final_submissions/16535</t>
  </si>
  <si>
    <t>https://bpb-us-e1.wpmucdn.com/sites.psu.edu/dist/0/172352/files/2023/11/Dillon-Presentation.pdf</t>
  </si>
  <si>
    <t>https://bpb-us-e1.wpmucdn.com/sites.psu.edu/dist/7/64540/files/2020/01/Presentation-December-15-2017.pdf</t>
  </si>
  <si>
    <t>https://journals.sfu.ca/ts/index.php/ts/article/download/187/172</t>
  </si>
  <si>
    <t>https://www.cse.psu.edu/~kxc104/class/cmpen472/22f/hw/hw1/HW1flowChart00.pdf</t>
  </si>
  <si>
    <t>https://www.cse.psu.edu/~kxc104/class/cmpen472/22f/hw/hw5/HW5flowChart0c.pdf</t>
  </si>
  <si>
    <t>https://www.ellingtonfinancial.com/static-files/676a62d4-7eee-4da4-881d-5a0648326045</t>
  </si>
  <si>
    <t>https://ellingtonfinancial.gcs-web.com/static-files/440c152c-04ad-4635-b0b1-763db4c213ab</t>
  </si>
  <si>
    <t>https://ir.marriottvacationsworldwide.com/static-files/f7792203-ad15-47c0-a2fb-8c5ba50b6f4a</t>
  </si>
  <si>
    <t>https://investor.magnite.com/static-files/3cbb95b8-fd46-4ec8-a997-ec6e0c1e1589</t>
  </si>
  <si>
    <t>https://www.hudsongroup.com/sites/default/files/uploads/document/2019-09/09-04-19%20September%20Investor%20Presentation%20vF_0.pdf</t>
  </si>
  <si>
    <t>https://www.advocatehealth.com/assets/documents/subsites/luth/research/grant-writing.pdf</t>
  </si>
  <si>
    <t>https://ride.ri.gov/sites/g/files/xkgbur806/files/Portals/0/Uploads/Documents/Teachers-and-Administrators-Excellent-Educators/Leadership/SiteBased_Management_EAA2019.pptx</t>
  </si>
  <si>
    <t>https://www.canva.com/presentations/templates/group-project-education/</t>
  </si>
  <si>
    <t>https://www.mreit.com.ph/assets/genericpage/files/frame-2/20230601_MREIT-investor-deck_vFF.pdf</t>
  </si>
  <si>
    <t>https://lindfoundation.com/wp-content/uploads/2024/01/SROI-report-One-Acre-Fund-2023-final.pdf</t>
  </si>
  <si>
    <t>https://nj02202604.schoolwires.net/cms/lib/NJ02202604/Centricity/domain/11/presentations/22-23/Preliminary%20Budget%202023-2024.pdf</t>
  </si>
  <si>
    <t>https://www.ridgewoodnj.net/DocumentCenter/View/335/2023-Adopted-Budget-Presentation-PDF</t>
  </si>
  <si>
    <t>https://www.readington.k12.nj.us/cms/lib/NJ01000244/Centricity/Domain/17/Superintendents_Report_State_and_District_Assessment_Presentation_2022_23.pdf</t>
  </si>
  <si>
    <t>https://www.floridahealthpartners.com/providers/Network/Horizon-NJ/Horizon-MLTSS-Orientation-Presentation-Slides.pdf</t>
  </si>
  <si>
    <t>https://www.co.monmouth.nj.us/documents/3/2022CountyBudgetPresentationv3030822.pdf</t>
  </si>
  <si>
    <t>https://hfmanj.org/images/downloads/Presentation/2015_03_mid_level_at_nj_hfma_w__o_notes.pdf</t>
  </si>
  <si>
    <t>https://ir.apollomicsinc.com/static-files/5fee5bae-c982-405f-8602-d0f770081354</t>
  </si>
  <si>
    <t>https://d1io3yog0oux5.cloudfront.net/_80b985e0d870a41ade9c1012cffd8725/apollo/db/2224/21459/pdf/apollo-global-management-march-2021-investor-presentation-03-01-2021.pdf</t>
  </si>
  <si>
    <t>https://d1io3yog0oux5.cloudfront.net/_362f5fbf5ae2b03031db00d4260cf607/apollo/db/2224/21444/pdf/apollo-global-management-llc-nov-investor-presentation-update-vfinal.pdf</t>
  </si>
  <si>
    <t>https://d1io3yog0oux5.cloudfront.net/_5b414c16947cb461e10f470c5f2fca09/apollo/db/2219/20942/presentation/apollo-investor-presentation-november-2015.pdf</t>
  </si>
  <si>
    <t>https://d1io3yog0oux5.cloudfront.net/_f67b5edf4150b5b8d85827c3b55b828f/apollo/db/2219/20942/presentation/apollo-investor-presentation-november-2015.pdf</t>
  </si>
  <si>
    <t>https://d1io3yog0oux5.cloudfront.net/_a5f3e07fe712231449f0a9f06eb326ef/apollo/db/2219/20942/presentation/apollo-investor-presentation-november-2015.pdf</t>
  </si>
  <si>
    <t>https://d1io3yog0oux5.cloudfront.net/_b7bffef1c533d0d8026962ae2b299dff/apollo/db/2219/20942/presentation/apollo-investor-presentation-november-2015.pdf</t>
  </si>
  <si>
    <t>https://d1io3yog0oux5.cloudfront.net/_19a9f37e57c762a6dde89a5a5f45bdc6/apollo/db/2224/21437/pdf/apollo-investor-presentation-november-2015.pdf</t>
  </si>
  <si>
    <t>https://d1io3yog0oux5.cloudfront.net/_2f044957caac82f9ec7a5c657c0c1540/apollo/db/2224/21448/pdf/apollo-global-management-llc-december-2018-investor-presentation.pdf</t>
  </si>
  <si>
    <t>https://d1io3yog0oux5.cloudfront.net/_0b58ce15ad9789eced997d3ebc80de94/apollo/db/2224/21460/pdf/apollo-and-athene-to-merge-in-all-stock-transaction-investor-presentation.pdf</t>
  </si>
  <si>
    <t>https://d1io3yog0oux5.cloudfront.net/_232359da77cea322a68f066ee96c85f5/apollo/db/2219/20942/presentation/apollo-investor-presentation-november-2015.pdf</t>
  </si>
  <si>
    <t>https://d1io3yog0oux5.cloudfront.net/_d85a7b07c4ebced6cad7675325b2eee7/apollo/db/2219/20998/presentation/apollo-global-management-august-2020-investor-presentation.pdf</t>
  </si>
  <si>
    <t>https://d1io3yog0oux5.cloudfront.net/_960f305706364f67208ed132ef04afdd/apollo/db/2224/21437/pdf/apollo-investor-presentation-november-2015.pdf</t>
  </si>
  <si>
    <t>https://d1io3yog0oux5.cloudfront.net/_f8aba1a4c1dc146e46737c2047426f75/apollo/db/2224/21555/pdf/Apollo+Investor+Presentation+-+August+2023.pdf</t>
  </si>
  <si>
    <t>https://d1io3yog0oux5.cloudfront.net/_fc917e2a36cddb6b727baca22cdeb42d/apollo/db/2224/21555/pdf/Apollo+Investor+Presentation+-+August+2023.pdf</t>
  </si>
  <si>
    <t>https://d1io3yog0oux5.cloudfront.net/_d85a7b07c4ebced6cad7675325b2eee7/apollo/db/2219/20921/presentation/apo-investor-presentation-august-2014-vfinal.pdf</t>
  </si>
  <si>
    <t>https://d1io3yog0oux5.cloudfront.net/_d85a7b07c4ebced6cad7675325b2eee7/apollo/db/2219/21021/presentation/agm-segment-presentation-q1-22.pdf</t>
  </si>
  <si>
    <t>https://d1io3yog0oux5.cloudfront.net/_19a9f37e57c762a6dde89a5a5f45bdc6/apollo/db/2224/21518/pdf/Apollo+Investor+Presentation+vF.pdf</t>
  </si>
  <si>
    <t>https://d1io3yog0oux5.cloudfront.net/_df11483b0985fc92a01ea1e4e7e66d61/apollo/db/2224/21437/pdf/apollo-investor-presentation-november-2015.pdf</t>
  </si>
  <si>
    <t>https://d1io3yog0oux5.cloudfront.net/_f8aba1a4c1dc146e46737c2047426f75/apollo/db/2224/21484/pdf/apollo-investor-presentation-november-2022.pdf</t>
  </si>
  <si>
    <t>https://d1io3yog0oux5.cloudfront.net/_09d5b6d79b4321d997c4886d58e87bfa/apollo/db/2224/21459/pdf/apollo-global-management-march-2021-investor-presentation-03-01-2021.pdf</t>
  </si>
  <si>
    <t>https://d1io3yog0oux5.cloudfront.net/_09d5b6d79b4321d997c4886d58e87bfa/apollo/db/2224/21437/pdf/apollo-investor-presentation-november-2015.pdf</t>
  </si>
  <si>
    <t>https://d1io3yog0oux5.cloudfront.net/_892e3dc7385cfcb6f51be5af8d25876c/apollo/db/2219/20921/presentation/apo-investor-presentation-august-2014-vfinal.pdf</t>
  </si>
  <si>
    <t>https://d1io3yog0oux5.cloudfront.net/_d3eaf218848afddba7c47322cc264075/apollo/db/2224/21437/pdf/apollo-investor-presentation-november-2015.pdf</t>
  </si>
  <si>
    <t>https://d1io3yog0oux5.cloudfront.net/_2a22968a8ac17eee26eb0b303a19b58c/apollo/db/2224/21437/pdf/apollo-investor-presentation-november-2015.pdf</t>
  </si>
  <si>
    <t>https://d1io3yog0oux5.cloudfront.net/_0b58ce15ad9789eced997d3ebc80de94/apollo/db/2219/20953/presentation/apollo-global-management-llc-november-investor-presentation.pdf</t>
  </si>
  <si>
    <t>https://d1io3yog0oux5.cloudfront.net/_e13a812da0290a08251379c43f3e4ab5/apollo/db/2219/20964/presentation/apollo-global-management-llc-nov-investor-presentation-update-vfinal.pdf</t>
  </si>
  <si>
    <t>https://d1io3yog0oux5.cloudfront.net/_0f5ffb1a6d692156066e9157efd2d1ad/apollo/db/2219/20942/presentation/apollo-investor-presentation-november-2015.pdf</t>
  </si>
  <si>
    <t>https://d1io3yog0oux5.cloudfront.net/_bda74c5d10af255637d90a806d6f925e/apollo/db/2219/20942/presentation/apollo-investor-presentation-november-2015.pdf</t>
  </si>
  <si>
    <t>https://d1io3yog0oux5.cloudfront.net/_9f974998d2e908b0ca9cd4e3bec2780c/apollo/db/2219/20963/presentation/apollo-global-management-llc-nov-investor-presentation-vfinal.pdf</t>
  </si>
  <si>
    <t>https://d1io3yog0oux5.cloudfront.net/_2f542328d4f1caa53241cf07ee4dc501/apollo/db/2224/21437/pdf/apollo-investor-presentation-november-2015.pdf</t>
  </si>
  <si>
    <t>https://d1io3yog0oux5.cloudfront.net/_9f974998d2e908b0ca9cd4e3bec2780c/apollo/db/2219/20994/presentation/apollo-global-management-may-2020-investor-presentation-vfinal.pdf</t>
  </si>
  <si>
    <t>https://aplapollo.s3.amazonaws.com/wp-content/uploads/2020/10/30104139/APL-Apollo-Tubes-Investor-Presentation-October-2020-F.pdf</t>
  </si>
  <si>
    <t>https://d1io3yog0oux5.cloudfront.net/_795093d2affe3c27ec75ae16ef7b5fc8/apollo/db/2219/20947/presentation/apollo-global-management-llc-may-investor-presentation.pdf</t>
  </si>
  <si>
    <t>https://d1io3yog0oux5.cloudfront.net/_2c5d4b6728e75b7a652808e88b8113e8/apollo/db/2224/21437/pdf/apollo-investor-presentation-november-2015.pdf</t>
  </si>
  <si>
    <t>https://www.tvusd.k12.ca.us/site/handlers/filedownload.ashx?moduleinstanceid=50883&amp;dataid=32226&amp;FileName=Presentation%20Rubric.pdf</t>
  </si>
  <si>
    <t>https://www.ville-lattes.fr/wp-content/uploads/2020/07/Note-de-Pr%C3%A9sentation-du-CA-2019.pdf</t>
  </si>
  <si>
    <t>https://berkeleyca.gov/sites/default/files/documents/20211118-Meeting%20presentation.pdf</t>
  </si>
  <si>
    <t>https://nasasitebuilder.nasawestprime.com/xrcf/wp-content/uploads/sites/42/2018/02/00b-NGC-Logistics_0.pdf</t>
  </si>
  <si>
    <t>https://leg.mt.gov/content/Committees/Interim/2023-2024/Education/Meetings/september-2023/edic-Ed-Reimagined-Montana-Presentation.pdf</t>
  </si>
  <si>
    <t>https://pfsinsurance.com/wp-content/uploads/2022/08/Montana_2023_UHCfirstLooks.pdf</t>
  </si>
  <si>
    <t>https://leg.mt.gov/content/Committees/Interim/2021-2022/State-Administration-and-Veterans-Affairs/Studies-Topics/HJ%208/MPERA-2021-Valuation-Presentation.pdf</t>
  </si>
  <si>
    <t>https://mus.edu/iGraduateMontana/TROY-Presentation-Activities-2020-21.pdf</t>
  </si>
  <si>
    <t>https://ntrs.nasa.gov/api/citations/20190001970/downloads/20190001970.pdf?attachment=true</t>
  </si>
  <si>
    <t>https://www.eacp-aero.eu/fileadmin/user_upload/EACP/mitglieder/Wales_Aerospace/Aerospace_Wales_Presentation.pdf</t>
  </si>
  <si>
    <t>https://www.corridorsummit.ca/wp-content/uploads/2018/07/Advanced-Manufacturing-Featured-Speaker-JONATHAN-HACK-Bombardier-Aerospace.pdf</t>
  </si>
  <si>
    <t>https://www.mtsu.edu/schedule-a-visit/HonorsCollegeOpenHouseSchedule_2023pagesv4.pdf</t>
  </si>
  <si>
    <t>https://www.icao.int/NACC/Documents/Meetings/2022/WRC23/P-05-FSMP-WG13-WRC23-W.pdf</t>
  </si>
  <si>
    <t>https://w1.mtsu.edu/schedule-a-visit/HonorsCollegeOpenHouseSchedule_2023pagesv4.pdf</t>
  </si>
  <si>
    <t>https://www.ci.monticello.mn.us/AgendaCenter/ViewFile/Agenda/_03282022-302</t>
  </si>
  <si>
    <t>https://www.office.kobe-u.ac.jp/ipiep//materials/20200204/Prof.Makino.pdf</t>
  </si>
  <si>
    <t>https://www.office.kobe-u.ac.jp/ipiep///materials/20200204/Prof.Makino.pdf</t>
  </si>
  <si>
    <t>https://boardofed.idaho.gov/wp-content/uploads/2019/08/FY20-District-Plans-Webinar-Presentation-7-29-19.pdf</t>
  </si>
  <si>
    <t>https://bpb-us-e1.wpmucdn.com/sites.psu.edu/dist/b/136198/files/2022/09/Duggal-Access-Healthcare.pdf</t>
  </si>
  <si>
    <t>https://journals.sfu.ca/ts/index.php/ts/article/download/187/172/698</t>
  </si>
  <si>
    <t>https://core.ac.uk/download/358458625.pdf</t>
  </si>
  <si>
    <t>https://bpb-us-e1.wpmucdn.com/sites.psu.edu/dist/9/19778/files/2022/06/AMPS-presentation-text.pdf</t>
  </si>
  <si>
    <t>https://static1.squarespace.com/static/6481deeed0153f18f9ecde16/t/6565facba92fba51d0d150ba/1701182155675/zhu_pres.pdf</t>
  </si>
  <si>
    <t>https://boardofed.idaho.gov/wp-content/uploads/2014/09/Presentation-for-09-29-14-Meeting.pdf?x57521</t>
  </si>
  <si>
    <t>https://boardofed.idaho.gov/meetings/board/archive/2010/04_21_10/irsa.pdf</t>
  </si>
  <si>
    <t>https://boardofed.idaho.gov/meetings/board/archive/2009/02_26_09/agenda/Strategic_Plan-FEB_09.pdf</t>
  </si>
  <si>
    <t>https://boardofed.idaho.gov/wp-content/uploads/2014/09/Presentation-for-09-29-14-Meeting.pdf</t>
  </si>
  <si>
    <t>https://boardofed.idaho.gov/wp-content/uploads/2017/01/Ritter-Barnett-CorwinPresentation2013_jhb202.pdf</t>
  </si>
  <si>
    <t>https://boardofed.idaho.gov/meetings/board/archive/2009/08_20_09/agenda/trendsinhied.pdf</t>
  </si>
  <si>
    <t>https://boardofed.idaho.gov/meetings/board/archive/2014/08_13_14_14/Presentations/ISU%20Non%20Acad%20SBOE%20PP%20Presentation%208-8-14.pdf</t>
  </si>
  <si>
    <t>https://boardofed.idaho.gov/meetings/board/archive/2008/10_09_08/09_SDE_OCT08.pdf</t>
  </si>
  <si>
    <t>https://boardofed.idaho.gov/meetings/board/archive/2006/01_23_06/agenda_to_post.pdf</t>
  </si>
  <si>
    <t>https://boardofed.idaho.gov/wp-content/uploads/2017/01/Ritter-Barnett-CorwinPresentation2013_jhb202.pdf?x15726</t>
  </si>
  <si>
    <t>https://boardofed.idaho.gov/wp-content/uploads/2017/01/Ritter-Barnett-CorwinPresentation2013_jhb202.pdf?x74099</t>
  </si>
  <si>
    <t>https://boardofed.idaho.gov/meetings/board/archive/2014/08_13_14_14/Presentations/ISU%20Non%20Acad%20SBOE%20PP%20Presentation%208-8-14.pdf?x15726</t>
  </si>
  <si>
    <t>https://www.sreb.org/sites/main/files/file-attachments/science_webinar_6-25-20.pdf</t>
  </si>
  <si>
    <t>https://boardofed.idaho.gov/wp-content/uploads/2017/08/Higher-Ed-Task-Force-Coop-Presentation-0803017.pdf</t>
  </si>
  <si>
    <t>https://boardofed.idaho.gov/meetings/board/archive/2009/10_14_09/agenda/04_performance_measure_presentation.pdf</t>
  </si>
  <si>
    <t>https://boardofed.idaho.gov/wp-content/uploads/2013/01/Ed_Reform_Taskforce_Presentation_2013_Grothe.pdf</t>
  </si>
  <si>
    <t>https://boardofed.idaho.gov/wp-content/uploads/2017/11/2017-Idaho-Audit-Committee-Final-Presentation.pdf?x15726</t>
  </si>
  <si>
    <t>https://boardofed.idaho.gov/meetings/board/archive/2016/0217-1816/08SDE.pdf?cache=1488931044055</t>
  </si>
  <si>
    <t>https://boardofed.idaho.gov/meetings/board/archive/2016/0217-1816/08SDE.pdf</t>
  </si>
  <si>
    <t>https://boardofed.idaho.gov/meetings/board/archive/2016/0217-1816/08SDE.pdf?x20884&amp;cache=1488931044055</t>
  </si>
  <si>
    <t>https://boardofed.idaho.gov/wp-content/uploads/2017/05/Idaho-Power-Apprenticeship-Programs-Chamber-Presentation.pdf?x74099</t>
  </si>
  <si>
    <t>https://boardofed.idaho.gov/wp-content/uploads/2017/05/Idaho-Power-Apprenticeship-Programs-Chamber-Presentation.pdf?x57521</t>
  </si>
  <si>
    <t>https://boardofed.idaho.gov/wp-content/uploads/2013/01/Ed_Reform_Taskforce_Presentation_2013_Grothe.pdf?x20884</t>
  </si>
  <si>
    <t>https://boardofed.idaho.gov/wp-content/uploads/2017/05/Idaho-Power-Apprenticeship-Programs-Chamber-Presentation.pdf?x15726</t>
  </si>
  <si>
    <t>https://boardofed.idaho.gov/wp-content/uploads/2017/05/Idaho-Power-Apprenticeship-Programs-Chamber-Presentation.pdf?x20884</t>
  </si>
  <si>
    <t>https://boardofed.idaho.gov/wp-content/uploads/2013/01/Ed_Reform_Taskforce_Presentation_2013_Grothe.pdf?x15726</t>
  </si>
  <si>
    <t>https://boardofed.idaho.gov/meetings/board/archive/2007/04_19_07/06_irsa.pdf</t>
  </si>
  <si>
    <t>https://boardofed.idaho.gov/wp-content/uploads/2019/09/6.18.19-Dave-Roberts-Presentation.pdf</t>
  </si>
  <si>
    <t>https://boardofed.idaho.gov/wp-content/uploads/2017/08/Higher-Ed-Task-Force-Coop-Presentation-0803017.pdf?x20884</t>
  </si>
  <si>
    <t>https://boardofed.idaho.gov/meetings/board/archive/2007/12_06_07/07_bahr_fin.pdf</t>
  </si>
  <si>
    <t>https://boardofed.idaho.gov/meetings/board/archive/2008/10_09_08/02_Performance_Measure_OCT08.pdf</t>
  </si>
  <si>
    <t>https://www.sde.idaho.gov/events/director-meeting/archives/presentations/2023/presentations/Special-Ed-High-Cost-Fund.pdf</t>
  </si>
  <si>
    <t>https://www.guardianlife.com/s3fs-public/2021-05/Guardian%20Life%20-%20Fixed%20Income%20Investor%20Presentation%20May%202021_vfDistr%20vf.pdf?SmP6BXnP5m2iTkWLJ5iO0pQZWYHGu1Ds=</t>
  </si>
  <si>
    <t>https://ir.marriottvacationsworldwide.com/static-files/2656369a-45e8-4c8e-a48d-7e428d748299</t>
  </si>
  <si>
    <t>https://assets-prod.cohenandsteers.com/wp-content/uploads/2023/07/19193724/CNS-Q2-2023-Earnings-Presentation.pdf</t>
  </si>
  <si>
    <t>https://assets-prod.cohenandsteers.com/wp-content/uploads/2024/01/24203818/CNS-Q4-2023-Earnings-Presentation_Final.pdf</t>
  </si>
  <si>
    <t>https://assets-prod.cohenandsteers.com/wp-content/uploads/2023/01/25203642/CNS-Q4-2022-Earnings-Presentation-Final.pdf</t>
  </si>
  <si>
    <t>https://biomedicales.umontreal.ca/wp-content/uploads/sites/23/Guide-de-preparartion_bourse.pdf</t>
  </si>
  <si>
    <t>https://www.sausd.us/cms/lib5/CA01000471/Centricity/Domain/5397/PRINCIPAL%20PRESENTATION%20BIG%20IDEA%20AND%20ESSENTIAL%20QUESTIONS.pdf</t>
  </si>
  <si>
    <t>https://www.sreb.org/sites/main/files/file-attachments/drs._carnegie__hendricks.pdf</t>
  </si>
  <si>
    <t>https://www.sreb.org/sites/main/files/file-attachments/piercec3dc_presentation.pdf</t>
  </si>
  <si>
    <t>https://www.sreb.org/sites/main/files/file-attachments/drs._carnegie__hendricks.pdf?1572958867</t>
  </si>
  <si>
    <t>https://www.sreb.org/sites/main/files/file-attachments/residencymodel_atkins_062217.pdf?1498683601</t>
  </si>
  <si>
    <t>https://web.safran-group.com/archives-zodiac/files/170614-zodiac_aerospace_q3_16-17_sales_final_0.pdf</t>
  </si>
  <si>
    <t>https://web.safran-group.com/archives-zodiac/files/agm_2016_zodiac_aerospace_-_rectificatif_presentation_des_resolutions.pdf</t>
  </si>
  <si>
    <t>https://www.sae.org/calendar/techsess/284841.pdf</t>
  </si>
  <si>
    <t>https://digitalcommons.usu.edu/cgi/viewcontent.cgi?article=1123&amp;context=calcon</t>
  </si>
  <si>
    <t>https://www.arrow.de/-/media/arrow/images/application-pages/webinars-for-aerospace-and-defense/microchip-space-nov-2020.pdf</t>
  </si>
  <si>
    <t>https://www.colorado.edu/aerospace/sites/default/files/attached-files/fishchips_symposium.pdf</t>
  </si>
  <si>
    <t>https://www.skillscrafters.com/uploads/6/9/7/6/69768107/resume_csw_isd_bio_040723b.pdf</t>
  </si>
  <si>
    <t>https://www.midlandsaerospace.org.uk/documents/MAA_Conference_2013_Richard_Aboulafia_presentation.pdf</t>
  </si>
  <si>
    <t>https://infostore.saiglobal.com/preview/98700670103.pdf?sku=876680_SAIG_NSAI_NSAI_2083661</t>
  </si>
  <si>
    <t>https://www.ksat.no/globalassets/corporate/investor-relations/cmd/2020/kda-presentation.pdf</t>
  </si>
  <si>
    <t>https://i2.saiglobal.com/mpc2v/preview/98704739468.pdf?sku=876681_SAIG_NSAI_NSAI_2083663</t>
  </si>
  <si>
    <t>https://montanaro.co.uk/wp-content/uploads/MUSCIT-AGM-Presentation-to-Investors-2021.pdf</t>
  </si>
  <si>
    <t>https://legislature.idaho.gov/wp-content/uploads/budget/JFAC/sessionrecord/2023/7.General%20Government/Governor,%20Office%20of%20the/Drug%20Policy,%20Office%20of/~Budget%20Hearing/January%2020,%202023/A.Presentation.pdf?1703416979</t>
  </si>
  <si>
    <t>https://assets-prod.cohenandsteers.com/wp-content/uploads/2023/04/19193338/CNS-Q1-2023-Earnings-Presentation.pdf</t>
  </si>
  <si>
    <t>https://assets-prod.mikeferry.com/wp-content/uploads/scripts/02%2027%202023%20CMA%20Presentation%20Script.pdf</t>
  </si>
  <si>
    <t>https://assets.answersingenesis.org/doc/prod/etc/download/12-1-069_7-c-wordless-book-training-brochure.pdf</t>
  </si>
  <si>
    <t>https://assets-prod.mikeferry.com/wp-content/uploads/2018/02/PS_One_Minute_Presentation.pdf</t>
  </si>
  <si>
    <t>https://assets-prod.mikeferry.com/main/files/AW_CMA_PRESENTATION.pdf</t>
  </si>
  <si>
    <t>https://assets-prod.mikeferry.com/wp-content/uploads/scripts/02%2007%202023%20Prequalifying%20The%20Listing%20Presentation%20Script.pdf</t>
  </si>
  <si>
    <t>https://assets-prod.mikeferry.com/wp-content/uploads/2018/02/08-28-17-The-CMA-Presentation.pdf</t>
  </si>
  <si>
    <t>https://cherrybrok-h.schools.nsw.gov.au/content/dam/doe/sws/schools/c/cherrybrok-h/download-box/network-news/2015-T4-Wk09.pdf</t>
  </si>
  <si>
    <t>https://wcsecure.weblink.com.au/clients/horizongold/headline.aspx?headlineid=61103758</t>
  </si>
  <si>
    <t>https://sthgrafton-p.schools.nsw.gov.au/content/dam/doe/sws/schools/s/sthgrafton-p/newsletter/2019/12/Newsletter_Term_4_Week_9.pdf</t>
  </si>
  <si>
    <t>https://orchardhil-p.schools.nsw.gov.au/content/dam/doe/sws/schools/o/orchardhil-p/notes/notes-2018/Presentation_Afternoon.pdf</t>
  </si>
  <si>
    <t>https://www.asx.com.au/asxpdf/20190627/pdf/44653mwn5zsq4p.pdf</t>
  </si>
  <si>
    <t>https://hornsbynth-p.schools.nsw.gov.au/content/dam/doe/sws/schools/h/hornsbynth-p/newsletter/2022/12/news221207.pdf</t>
  </si>
  <si>
    <t>https://merewether-h.schools.nsw.gov.au/content/dam/doe/sws/schools/m/merewether-h/newsletter/2015/2/february_bulletin_1424137557421.pdf</t>
  </si>
  <si>
    <t>https://www.tmr.qld.gov.au/-/media/busind/techstdpubs/Bridges-marine-and-other-structures/Drafting-and-Design-Presentation-Standards/Volume-1/Chapter3.pdf?la=en</t>
  </si>
  <si>
    <t>https://www.aspecthuntley.com.au/asxdata/20230718/pdf/02687531.pdf</t>
  </si>
  <si>
    <t>https://www.energymining.sa.gov.au/__data/assets/pdf_file/0011/673877/SA_demand_response_capabilities_for_selected_appliances_presentation_17_March_2021.pdf</t>
  </si>
  <si>
    <t>https://www.tmr.qld.gov.au/-/media/busind/techstdpubs/Bridges-marine-and-other-structures/Drafting-and-Design-Presentation-Standards/Volume-3/Current-versions/Volume3Chapter15.pdf?la=en</t>
  </si>
  <si>
    <t>https://tu-dresden.de/codip/ressourcen/dateien/qualifikation/2012_Programm.pdf</t>
  </si>
  <si>
    <t>https://assets-prod.cohenandsteers.com/wp-content/uploads/2023/10/18193651/CNS-Q3-2023-Earnings-Presentation.pdf</t>
  </si>
  <si>
    <t>https://nutrien-prod-asset.s3.us-east-2.amazonaws.com/s3fs-public/uploads/2024-02/Nutrien%20Q4%202023%20Results%20Presentation%20Final.pdf</t>
  </si>
  <si>
    <t>https://nutrien-prod-asset.s3.us-east-2.amazonaws.com/s3fs-public/uploads/2024-02/Nutrien%20Investor%20Presentation%202024-02.pdf</t>
  </si>
  <si>
    <t>https://nutrien-prod-asset.s3.us-east-2.amazonaws.com/s3fs-public/2023-11/Nutrien%20Q3%202023%20Results%20Presentation%20Final.pdf</t>
  </si>
  <si>
    <t>https://investor.coloplast.com/contentassets/d54721b5c7b54f0e8b5eb70d694a3442/fy_2022-23_rs_presentation.pdf</t>
  </si>
  <si>
    <t>https://cdn.prod.nntech.io/fundamentals-file-proxy/quartr/pdf/a9620401ab7c6341366d6ac55644ddcb.pdf</t>
  </si>
  <si>
    <t>https://legislature.idaho.gov/wp-content/uploads/OPE/JLOCMinutes/240221%20Minutes.pdf</t>
  </si>
  <si>
    <t>https://legislature.idaho.gov/wp-content/uploads/sessioninfo/2023/standingcommittees/SLGTmin.pdf</t>
  </si>
  <si>
    <t>https://www.accaglobal.com/content/dam/acca/global/PDF-students/acca/p6/examinersguidance/p6-mla-presentation-sept-2017.pdf</t>
  </si>
  <si>
    <t>https://interfor.com/wp-content/uploads/2023/08/Investor-Presentation.pdf</t>
  </si>
  <si>
    <t>https://interfor.com/wp-content/uploads/2024/03/Interfor-Investor.pdf</t>
  </si>
  <si>
    <t>https://www.pwc.com/gx/en/forest-paper-packaging/pdf/duncan_davies-interfor.pdf</t>
  </si>
  <si>
    <t>https://montrealwoodconvention.com/wp-content/uploads/2021/09/Wood-Commerce-Trade-Panel.pdf</t>
  </si>
  <si>
    <t>https://s3.amazonaws.com/cph-org-assets/media/pdf/124127.pdf</t>
  </si>
  <si>
    <t>https://hrc-prod-requests.s3-us-west-2.amazonaws.com/files/assets/resources/Sign-In-Sheet.pdf</t>
  </si>
  <si>
    <t>https://assets.lifestylecommunities.com.au/prod-v2/Lifestyle-Corporate/Market-Updates/Attachments/Lifestyle-Communities-FY24-Half-Year-Results-Presentation.pdf</t>
  </si>
  <si>
    <t>https://legislature.idaho.gov/wp-content/uploads/sessioninfo/2023/standingcommittees/230208_sr&amp;e_0130PM-Agenda.pdf</t>
  </si>
  <si>
    <t>https://legislature.idaho.gov/wp-content/uploads/budget/committee/jfac/2022/B4.Thursday,%20January%2020/03.Division%20of%20Human%20Resources.pdf</t>
  </si>
  <si>
    <t>https://interfor.com/wp-content/uploads/2023/11/Investor-Presentation.pdf</t>
  </si>
  <si>
    <t>https://interfor.com/wp-content/uploads/2021/09/Interfor-Investor-Presentation-May-2021.pdf</t>
  </si>
  <si>
    <t>https://www.governor.nd.gov/sites/www/files/documents/executive-orders/Accelerate%20ND%20-%20Governor%20Presentation.pdf</t>
  </si>
  <si>
    <t>https://www.ccctc.k12.oh.us/Downloads/Sample_Student_Presentation_Notes.pdf</t>
  </si>
  <si>
    <t>https://gf.nd.gov/gnf/education/docs/instructor-resources/presentation-outline-2017.pdf</t>
  </si>
  <si>
    <t>https://www.hhs.nd.gov/sites/www/files/documents/1915i/1915(i)%2C%20Eligibility%20Criteria%2C%20%26%20Process.pdf</t>
  </si>
  <si>
    <t>https://cms.oilresearch.nd.gov/image/cache/Whiting_Presentation_to_OGRC.pdf</t>
  </si>
  <si>
    <t>https://www.dot.nd.gov/sites/www/files/documents/resources/VC%202-Presentation_23951_.pdf</t>
  </si>
  <si>
    <t>https://www.hhs.nd.gov/sites/www/files/documents/Eligibility%20-%201915(i)%2C%20Eligibility%20Criteria%2C%20%26%20Process%20(Revised%202.1.24).pdf</t>
  </si>
  <si>
    <t>https://www.hhs.nd.gov/sites/www/files/documents/BHPC/2023_10%20System%20of%20Care%20Overview%20Presentation.pdf</t>
  </si>
  <si>
    <t>https://www.hhs.nd.gov/sites/www/files/documents/DHS%20Legacy/doj-settlement-agreement-summary-snf-hospital-discharge-planners-11-5-2021.pdf</t>
  </si>
  <si>
    <t>https://www.veterans.nd.gov/sites/www/files/documents/resource/0900-DHS%20NDSCP.pdf</t>
  </si>
  <si>
    <t>https://gf.nd.gov/gnf/education/docs/deer-puzzle.pdf</t>
  </si>
  <si>
    <t>https://assets-prod.mikeferry.com/wp-content/uploads/2018/02/08-28-17-Pre-Qualifying-the-Listing-Presentation-Script.pdf</t>
  </si>
  <si>
    <t>https://prod5.assets-cdn.io/event/4038/assets/8437855582-c32897d0ec.pdf</t>
  </si>
  <si>
    <t>https://prod.cipd.co.uk/globalassets/media/marketing/learning/apprenticeships/apprentices/l7-spp-guidance-project-proposal-presentation-questioning_tcm18-109974.pdf</t>
  </si>
  <si>
    <t>https://prod5.assets-cdn.io/event/11071/assets/8292870467-9d46fcdf92.pdf</t>
  </si>
  <si>
    <t>https://assets.adg.org/media/submissions/2019-11-23_15-32-40/Rent_PRESENTATION_big.pdf</t>
  </si>
  <si>
    <t>https://assets.ctfassets.net/cghen8gr8e1n/49RjU1n3USnRRMjy83Km5E/559d2428da3114f8ee164b497826f996/Fisker-Ocean-Trim-Levels_DE.pdf</t>
  </si>
  <si>
    <t>https://bmedesign.engr.wisc.edu/projects/f23/scope_incubator/file/view/c5c9fb05-edb5-4d9f-a3b8-30584ca116dd/2023_10_6%20-%20Team%20Cell%20Cuties%20Preliminary%20Presentation.pdf</t>
  </si>
  <si>
    <t>https://www.cocc.edu/committees/college-affairs/files/ca_presentation_and_proposal_form_instructions.pdf</t>
  </si>
  <si>
    <t>https://www.ville-lebeausset.fr/photo/img/publications/ANNEXE_CA_PRESENTATION_SYNTHETIQUE.pdf?time=1625567939428</t>
  </si>
  <si>
    <t>https://interfor.com/wp-content/uploads/2024/02/Investor-Presentation-1.pdf</t>
  </si>
  <si>
    <t>https://interfor.com/wp-content/uploads/2024/03/Investor-Presentation.pdf</t>
  </si>
  <si>
    <t>https://interfor.com/wp-content/uploads/2023/11/Investor-Presentation-1.pdf</t>
  </si>
  <si>
    <t>https://interfor.com/wp-content/uploads/2023/08/Investor-Presentation-1.pdf</t>
  </si>
  <si>
    <t>https://static.seekingalpha.com/uploads/sa_presentations/398/97398/original.pdf</t>
  </si>
  <si>
    <t>https://docs.publicnow.com/viewDoc?hash_primary=C8CEE4ECC8819698C7F5E3467734D7F3020C6108</t>
  </si>
  <si>
    <t>https://static1.squarespace.com/static/58e650ce20099ed6deca961a/t/58e65915893fc0be2be203a9/1491491094451/BCLTC-at-CIIT-Transcript-May-3-2016.pdf</t>
  </si>
  <si>
    <t>https://static-staging.seekingalpha.com/uploads/sa_presentations/398/97398/original.pdf</t>
  </si>
  <si>
    <t>https://mccmeetings.blob.core.usgovcloudapi.net/molalla-pubu/MEET-Agenda-e521c51133ec4be2af3aede8ae2e3476.pdf</t>
  </si>
  <si>
    <t>https://d3n8a8pro7vhmx.cloudfront.net/standwithmontanans/pages/23/attachments/original/1466024515/Clements_event_NR_2.pdf?1466024515</t>
  </si>
  <si>
    <t>https://ftp.mdt.mt.gov/pubinvolve/railplan/docs/march2012-presentation.pdf</t>
  </si>
  <si>
    <t>https://www.tornos.com/sites/tornos.com/files/data/subsidiaries/Tornos_US/dm67_ttus_tini_en.pdf</t>
  </si>
  <si>
    <t>https://mus.edu/iGraduateMontana/Red-Lodge-iGraduate-Presentation.pdf</t>
  </si>
  <si>
    <t>https://www.colorado.edu/aerospace/sites/default/files/attached-files/cosmo_overview_mid-semester_presentation_sp2021.pdf</t>
  </si>
  <si>
    <t>https://shop.standards.ie/preview/974967079412.pdf?sku=1301978_SAIG_NSAI_NSAI_3156182</t>
  </si>
  <si>
    <t>https://www.uwe.ac.uk/-/media/uwe/documents/events/bdas/bdas-mark-stewart-presentation-slides.pdf</t>
  </si>
  <si>
    <t>https://web-storage.ascentresources.com/documents/Ascent_Resources_Investor_Presentation_2Q2023_vFinal.pdf</t>
  </si>
  <si>
    <t>https://s25.q4cdn.com/260250619/files/doc_financials/2023/q3/Arch-Investor-Presentation-3Q23-11-10-staging-for-final-v3.pdf</t>
  </si>
  <si>
    <t>https://legislature.idaho.gov/wp-content/uploads/sessioninfo/2020/interim/200806_icsc_06_SDE_Legislative%20Study%20Committee%20Presentation_8_6_20.pdf</t>
  </si>
  <si>
    <t>https://legislature.idaho.gov/wp-content/uploads/budget/JFAC/sessionrecord/2023/2.Education/Education,%20State%20Board%20of/Community%20Colleges/~Budget%20Hearing/January%2026,%202023/C.Presentation.pdf?1682687346</t>
  </si>
  <si>
    <t>https://legislature.idaho.gov/wp-content/uploads/budget/JFAC/sessionrecord/2023/7.General%20Government/Governor,%20Office%20of%20the/Drug%20Policy,%20Office%20of/~Budget%20Hearing/January%2020,%202023/A.Presentation.pdf?1676797941</t>
  </si>
  <si>
    <t>https://www.docr.nd.gov/sites/www/files/documents/Justice%20Reinvestment/ND_Oversight_Presentation_August2018.pdf</t>
  </si>
  <si>
    <t>https://www.dot.nd.gov/sites/www/files/documents/construction-projects/Midway%20Grand%20Marsh/Presentation-Slides-PIM2.pdf</t>
  </si>
  <si>
    <t>https://www.commerce.nd.gov/sites/www/files/documents/ED%26F/NDDF/Minutes/NDDF%20Board%20Mtg%201-13-22%20Minutes%20-%20No%20Exec_.pdf</t>
  </si>
  <si>
    <t>https://www.dmr.nd.gov/dmr/sites/www/files/documents/DMR%20News%20Room/Presentations/2018/NDIC_Presentation_on_Gas_Capture_10.15.18.pdf</t>
  </si>
  <si>
    <t>https://gf.nd.gov/sites/default/files/publications/deer-puzzle.pdf</t>
  </si>
  <si>
    <t>https://www.hhs.nd.gov/sites/www/files/documents/DHS%20Legacy/NCI%20Public%20Meeting%20Presentation.pdf</t>
  </si>
  <si>
    <t>https://www.ndhealth.gov/WebcastHTML/20030429/itf-presentation-2003-04-29-accessibility.pdf</t>
  </si>
  <si>
    <t>https://www.ndic.nd.gov/sites/www/files/documents/Renewable-Energy-Council/Minutes/REP-Minutes-181010.pdf</t>
  </si>
  <si>
    <t>https://www.arts.nd.gov/sites/www/files/documents/resources/Electronic%20Accessibility%20-%20Accessible%20Presentation%20Guide.pdf</t>
  </si>
  <si>
    <t>https://www.pgs.com/globalassets/investor-relations/reports-and-results/q4-2023--presentation.pdf</t>
  </si>
  <si>
    <t>https://query.prod.cms.rt.microsoft.com/cms/api/am/binary/RE52gMj</t>
  </si>
  <si>
    <t>https://nutrien-prod-asset.s3.us-east-2.amazonaws.com/s3fs-public/2023-08/Nutrien%20Q2%202023%20Presentation%20Final.pdf</t>
  </si>
  <si>
    <t>https://www.ckh.com.hk/upload/assets/downloads/en/20201112_CKH_Networks_Tower_Assets_Investor_Presentation.pdf</t>
  </si>
  <si>
    <t>https://doctrineofdiscovery.org/assets/pdfs/Doctrine-of-Christian-Discovery-Presentation-Joe-Heath-min.pdf</t>
  </si>
  <si>
    <t>https://www.woa-assn.org/assets/AnnualMeeting/2020/WOA%20E-Poster%20Presentations%207-31-20.pdf</t>
  </si>
  <si>
    <t>https://www.commerce.nd.gov/sites/www/files/documents/ED%26F/LIFT/September%2020%202023%20Minutes.pdf</t>
  </si>
  <si>
    <t>https://www.minotnd.gov/AgendaCenter/ViewFile/Item/7449?fileID=22676</t>
  </si>
  <si>
    <t>https://legislature.idaho.gov/wp-content/uploads/sessioninfo/2020/interim/200806_icsc_05_Martin_Presentation%20to%20the%20Idaho%20Interim%20Committee.pdf</t>
  </si>
  <si>
    <t>https://legislature.idaho.gov/wp-content/uploads/sessioninfo/2023/standingcommittees/230214_saga_0800AM-Agenda.pdf</t>
  </si>
  <si>
    <t>https://legislature.idaho.gov/wp-content/uploads/budget/committee/eora/2020/B.Friday,%20January%203,%202020/02.Public%20Employee%20Retirement%20System,%20Bob%20Maynard.pdf</t>
  </si>
  <si>
    <t>https://legislature.idaho.gov/wp-content/uploads/sessioninfo/2007/interim/tax_nfib_presentation.pdf</t>
  </si>
  <si>
    <t>https://legislature.idaho.gov/wp-content/uploads/budget/committee/eora/2023/B.Friday,%20January%206,%202023/04.Miguel%20Legarreta,%20Associated%20Taxpayers%20of%20Idaho.pdf</t>
  </si>
  <si>
    <t>https://chartercommission.idaho.gov/Meetings/archive/2014/10-9-14/TAB%20A4%20-%20NACSA%20Evaluation%20Presentation.pdf</t>
  </si>
  <si>
    <t>https://idwr.idaho.gov/wp-content/uploads/sites/2/iwrb/Aquifer%20Stabilization/ERTWG/Meetings/Meeting_20210421/Presentation%20Materials/004.%20Snails.%20USFWS.%20Snails.%20HopperERTWG%20talk.pdf</t>
  </si>
  <si>
    <t>https://www.cose.nd.gov/sites/www/files/documents/SERM/Governors%20Award.pdf</t>
  </si>
  <si>
    <t>https://www.dot.nd.gov/sites/www/files/documents/Event%20Docs/BRC-Public%20Meeting%20Presentation%20-%20Stark%20Bridge.pdf</t>
  </si>
  <si>
    <t>https://www.hhs.nd.gov/sites/www/files/documents/DHS%20Legacy/mental-health-block-grant-presentation.pdf</t>
  </si>
  <si>
    <t>https://www.casn.ca/wp-content/uploads/2022/05/Call-for-Abstract-ENG-2023-final.pdf</t>
  </si>
  <si>
    <t>https://www.boarddocs.com/ca/sfusd/Board.nsf/files/BAR2Y869300C/$file/Board%20Presentation%204.1.19.pdf</t>
  </si>
  <si>
    <t>https://www.jurispro.com/files/articles/kourtneylaytoncv_6101.pdf</t>
  </si>
  <si>
    <t>https://www.uvic.ca/retirees/assets/docs/fake-news-ppt-presentation-updated.pdf</t>
  </si>
  <si>
    <t>https://www.tips-usa.com/assets/Vendorspdf/230901_CONTRACT_AUDIO_CCS_Presentation_Systems.pdf</t>
  </si>
  <si>
    <t>https://nutrien-prod-asset.s3.us-east-2.amazonaws.com/s3fs-public/2018-11/Nutrien%20November%202018%20Investor%20Presentation_0.pdf</t>
  </si>
  <si>
    <t>https://www.hillmar.com/site/assets/files/7820/200-112-64606_cxhv_rail_clamp_power_point_presentation.pdf</t>
  </si>
  <si>
    <t>https://www.haldex.com/globalassets/north-america/documents/supplier/r-and-d-presentation.pdf</t>
  </si>
  <si>
    <t>https://www.vaxvacationaccess.com/globalassets/suppliers/alg/education-pages/library/contracted-groups-checklist/contracted-groups-checklist.pdf</t>
  </si>
  <si>
    <t>https://www.soa.org/globalassets/assets/files/static-pages/research/arch/2012/arch-2012-iss1-mackay-presentation.pdf</t>
  </si>
  <si>
    <t>https://ocsadvisoryboard.org/assets/storage/documents/2008/Production%20Handling%20Agreement%20Presentation%201-16-08.pdf</t>
  </si>
  <si>
    <t>https://www.gis.nd.gov/sites/www/files/documents/pdfs/LDP/StakeholderReview.pdf</t>
  </si>
  <si>
    <t>https://www.commerce.nd.gov/sites/www/files/documents/Workforce%20Development/Workforce%20Development%20Council/FINAL%20WDC%20Teams%20LIVE%20Presentation%2012162020.pdf</t>
  </si>
  <si>
    <t>https://www.ndit.nd.gov/sites/www/files/documents/technology-section/siec/final-slides-for-distribution-presentation-track.pdf</t>
  </si>
  <si>
    <t>https://aim.nd.edu/assets/434426/advboard_presentation_2007_spring_aim_24.pdf</t>
  </si>
  <si>
    <t>https://psc.nd.gov/jurisdiction/railroad/docs/2019%20Stakeholders%20Discussion/PSC%20Rail%20Safety%20Presentation%202019.pdf</t>
  </si>
  <si>
    <t>https://www.dot.nd.gov/docs/calendar/11217/Handout%20-%20ND%2017.pdf</t>
  </si>
  <si>
    <t>https://www.lloydsbankinggroup.com/assets/pdfs/investors/financial-performance/lloyds-banking-group-plc/2021/q4/2021-lbg-fy-results-strategy-presentation-transcript.pdf</t>
  </si>
  <si>
    <t>https://www.energy.gov/sites/prod/files/2019/07/f65/034-Poster19-21%20-%20AMM-R2R%20Roll-to-Roll%20Science%20-%20Ideal%20Materials%20to%20Real-World%20Devices.pdf</t>
  </si>
  <si>
    <t>https://nutrien-prod-asset.s3.us-east-2.amazonaws.com/s3fs-public/2020-05/Nutrien%20Q1%202020%20Presentation_1.pdf</t>
  </si>
  <si>
    <t>https://www.monash.edu/__data/assets/pdf_file/0003/2691390/PhD-slides_PaulWebley.pdf</t>
  </si>
  <si>
    <t>https://www.elementfleet.com/binaries/content/assets/elementfleet/presentations/2016-02-16_presentation.pdf</t>
  </si>
  <si>
    <t>https://legislature.idaho.gov/wp-content/uploads/sessioninfo/2006/interim/indian0221addendum1.pdf</t>
  </si>
  <si>
    <t>https://www.idahostem.org/wp-content/uploads/2023/07/09182020-Ecosystem_All_Regions_Presentation.pdf</t>
  </si>
  <si>
    <t>https://idwr.idaho.gov/wp-content/uploads/sites/2/solicitations/18-003-Pre-Proposal-Meeting-Presentation.pdf</t>
  </si>
  <si>
    <t>https://libraries.idaho.gov/files/1hDistrict%20Library%20Presentation.pdf</t>
  </si>
  <si>
    <t>https://legislature.idaho.gov/wp-content/uploads/budget/JFAC/sessionrecord/2023/6.Economic%20Development/Transportation%20Department,%20Idaho/~Budget%20Hearing/February%2002,%202023/B.Presentation.pdf?1685362184</t>
  </si>
  <si>
    <t>https://legislature.idaho.gov/wp-content/uploads/budget/JFAC/sessionrecord/2022/2.Education/Education,%20State%20Board%20of/Community%20Colleges/Presentation.College%20of%20Eastern%20Idaho.pdf</t>
  </si>
  <si>
    <t>https://www.idahofallsidaho.gov/DocumentCenter/View/12806/2021-22-Budget-Presentation-Parks--Rec</t>
  </si>
  <si>
    <t>https://www.veterans.nd.gov/sites/www/files/documents/resource/CFPB%20Overview%20Presentation%20for%20ND-DVA.pdf</t>
  </si>
  <si>
    <t>https://aim.nd.edu/assets/434432/advboard_presentation_2019_fall_aim_49.pdf</t>
  </si>
  <si>
    <t>https://aim.nd.edu/assets/434447/advboard_presentation_2019_spring_aim_48.pdf</t>
  </si>
  <si>
    <t>https://www.geaerospace.com/sites/default/files/datasheet-CF34-10E.pdf</t>
  </si>
  <si>
    <t>https://img.antpedia.com/standard/files/pdfs_ora/20230612/bs/BS%20EN/BS%20EN%2004500-001-2012.pdf?v=2.0</t>
  </si>
  <si>
    <t>https://indico2.esa.int/event/373/contributions/6122/attachments/4193/6292/1400%20-%20Presentation%20-%20IMA%20for%20Space.pdf</t>
  </si>
  <si>
    <t>https://chinaerospace.oss-cn-beijing.aliyuncs.com/report/Textron-Q221-Earnings-Presentation.pdf</t>
  </si>
  <si>
    <t>https://old.montanasports.com/%5Ek/journal/go?EBOOK=Business+Writing+Clear+And+Simple.pdf</t>
  </si>
  <si>
    <t>https://www.ae.utexas.edu/~varghesep/class/aircraft/Prelim_presentation</t>
  </si>
  <si>
    <t>https://mus.edu/board/meetings/Archives/GASB%20Final%20Presentation.pdf</t>
  </si>
  <si>
    <t>https://img.antpedia.com/standard/files/pdfs_ora/20230612/bs/BS%20EN/BS%20EN%2004500-005-2012.pdf?v=2.0</t>
  </si>
  <si>
    <t>https://web.safran-group.com/archives-zodiac/files/171030-zodiac_aerospace_fy_16-17_results_final_2.pdf</t>
  </si>
  <si>
    <t>https://www.dshs.wa.gov/sites/default/files/ALTSA/hcs/documents/ND/Contractor%20Meeting%20RND%206.16.2021.pdf</t>
  </si>
  <si>
    <t>https://www.fnsb.gov/DocumentCenter/View/16026/Tax-Cap-Election-GF-for-Education-Presentation</t>
  </si>
  <si>
    <t>https://aim.nd.edu/assets/434448/advboard_presentation_2018_fall_aim_47.pdf</t>
  </si>
  <si>
    <t>https://ndspacegrant.und.edu/nd-space-grant/_files/docs/meetings/2012/the-impact-of-oil-development-on-land-cover-on-the-fort-berthold-indian-reservation.pdf</t>
  </si>
  <si>
    <t>https://www.dot.nd.gov/docs/calendar/11222/Handout%20-%20ND%2017.pdf</t>
  </si>
  <si>
    <t>https://www.dot.nd.gov/docs/calendar/11221/Handout%20-%20ND%2017.pdf</t>
  </si>
  <si>
    <t>https://www.georgfischer.com/content/dam/commonassets/corp/documents/reports/investor-presentations/GF%20Investor%20Presentation%20August%202021.pdf</t>
  </si>
  <si>
    <t>https://www.energy.gov/sites/prod/files/2015/12/f27/32nd%20TFG%20Attendance%20GTN%202013.pdf</t>
  </si>
  <si>
    <t>https://www.dot.nd.gov/docs/calendar/11214/Handout%20-%20ND%2017.pdf</t>
  </si>
  <si>
    <t>https://www.svb.com/globalassets/library/uploadedfiles/sam-3q21-ecobook-final.pdf</t>
  </si>
  <si>
    <t>https://www.hillmar.com/site/assets/files/8070/twcs_power_point_presentation.pdf</t>
  </si>
  <si>
    <t>https://www.energy.gov/sites/prod/files/em/ContinuousImprovementinProjectManagementPresentation.pdf</t>
  </si>
  <si>
    <t>https://www.nestlemedicalhub.com/sites/site.prod.nestlemedicalhub.com/files/2019-11/Project%20Presentation%20Co-signable%20Malnutrition%20Note%20%20Increase%20Volume%20of%20Patients%20Properly%20Coded%20for%20Malnutrition.pdf</t>
  </si>
  <si>
    <t>https://www.boydgroup.com/assets/docs/presentations/Boyd%20Group%20-%20Q4%202017%20vf.pdf</t>
  </si>
  <si>
    <t>https://www.vinci.com/commun/presentations.nsf/712456EE43DDAE68C12571B800274833/$File/vinci-analysts_presentation-060727-en2.pdf</t>
  </si>
  <si>
    <t>https://assets.ctfassets.net/iqem6dz8q0mk/6qbZWboqFNcq2i0YFa4Sxz/153aa898890c48e5333b22b9c0f6ffb4/Coatue_Next_Decade_in_FinTech_Oct-22.pdf?ref=jaredfranklin.com</t>
  </si>
  <si>
    <t>https://www.fcsm.gov/assets/files/docs/PM1-2-Mike-Tiered-Access-Presentation-Michael-Schwaber.pdf</t>
  </si>
  <si>
    <t>https://assets.lloyds.com/media/bc91a81f-4e2a-41f7-8e28-3c85f53800c2/2016-Annual-Results-Presentation.pdf</t>
  </si>
  <si>
    <t>https://www.sanofi.com/assets/dotcom/content-app/events/investor-presentation/2019/Capital-Markets-Day/2019_12_10_CMD_FINAL_SLIDES_WITH_APPENDICES_v3.pdf</t>
  </si>
  <si>
    <t>https://s28.q4cdn.com/948876185/files/doc_financials/2023/q4/Robinhood-Markets-Inc-Investor-Presentation-February-2024.pdf</t>
  </si>
  <si>
    <t>https://s22.q4cdn.com/913423678/files/doc_financials/2023/q1/FGI-May-2023-Investor-Presentation-FINAL.pdf</t>
  </si>
  <si>
    <t>https://www.cionbdc.com/wp-content/uploads/CIC_Investor-Presentation-Q4-2022_MASTER-VF.pdf</t>
  </si>
  <si>
    <t>https://legislature.idaho.gov/wp-content/uploads/sessioninfo/2015/standingcommittees/150309_sedu_0300PM_Attachment_5.pdf</t>
  </si>
  <si>
    <t>https://legislature.idaho.gov/wp-content/uploads/sessioninfo/2010/interim/healthcare1011_armstrong_medicaid.pdf</t>
  </si>
  <si>
    <t>https://legislature.idaho.gov/wp-content/uploads/sessioninfo/2023/standingcommittees/230321_schr_0100PM-Agenda.pdf</t>
  </si>
  <si>
    <t>https://legislature.idaho.gov/wp-content/uploads/budget/JFAC/sessionrecord/2023/4.Public%20Safety/Correction,%20Department%20of/Management%20Services/~Budget%20Hearing/January%2031,%202023/A.Presentation.pdf?1681894203</t>
  </si>
  <si>
    <t>https://legislature.idaho.gov/wp-content/uploads/sessioninfo/2023/standingcommittees/230202_sedu_0300PM-Agenda.pdf</t>
  </si>
  <si>
    <t>https://apps.itd.idaho.gov/apps/contractors/2022%20ITD%20BA%20Presentation%20Announcement.pdf</t>
  </si>
  <si>
    <t>https://legislature.idaho.gov/wp-content/uploads/budget/committee/eora/2021/B.Friday,%20January%208,%202021/06.Associated%20Taxpayers%20of%20Idaho,%20Miguel%20Legarreta.pdf</t>
  </si>
  <si>
    <t>https://www.uidaho.edu/-/media/UIdaho-Responsive/Files/Academics/STEM/Sara-Scudder-Presentation.ashx?la=en&amp;hash=5EB805830BE926AA5ABA37E013328DC2FE723A16</t>
  </si>
  <si>
    <t>https://legislature.idaho.gov/wp-content/uploads/sessioninfo/2023/interim/230612_mctf_Medicaid%20Managed%20Care%20Presentation.pdf</t>
  </si>
  <si>
    <t>https://libraries.idaho.gov/files/10-26%20JFAC%202010%20Libraries.pdf</t>
  </si>
  <si>
    <t>https://www.alamowomensclub.org/sites/default/files/event/documents/2019-01/2019-Authors%20Faire-Flyer-v9.pdf</t>
  </si>
  <si>
    <t>https://aim.nd.edu/assets/434441/advboard_presentation_2012_fall_aim_35.pdf</t>
  </si>
  <si>
    <t>https://www.dot.nd.gov/docs/calendar/11213/Handout%20-%20ND%2017.pdf</t>
  </si>
  <si>
    <t>https://www.dot.nd.gov/docs/calendar/11224/Handout%20-%20ND%2017.pdf</t>
  </si>
  <si>
    <t>https://ndspacegrant.und.edu/nd-space-grant/_files/docs/meetings/2011/impacts-of-oil-development-on-the-fort-berthold-indian-reservation.pdf</t>
  </si>
  <si>
    <t>https://www.ndvh.nd.gov/sites/www/files/documents/Minutes/070507.pdf</t>
  </si>
  <si>
    <t>https://sites.nd.edu/cse-gsb/files/2018/08/Resource-List.pdf</t>
  </si>
  <si>
    <t>https://www.dshs.wa.gov/sites/default/files/ALTSA/hcs/documents/ND/NCC%20ND%20Presentation%202018%20Conference.pdf</t>
  </si>
  <si>
    <t>https://www.dot.nd.gov/docs/calendar/11215/Handout%20-%20ND%2017.pdf</t>
  </si>
  <si>
    <t>https://www.ndhealth.gov/disease/GI/training/March10_Onset&amp;Identification.pdf</t>
  </si>
  <si>
    <t>https://www.alberta.ca/system/files/custom_downloaded_images/ep-tier-convential-oil-and-gas-session.pdf</t>
  </si>
  <si>
    <t>https://www.albertarecycling.ca/wp-content/uploads/2023/11/ARMA-RCA-Presentation-October-2023_V2.pdf</t>
  </si>
  <si>
    <t>https://www.ualberta.ca/john-dossetor-health-ethics-centre/media-library/presentation-archives/albertahealthactmarshall.pdf</t>
  </si>
  <si>
    <t>https://albertawilderness.ca/wp-content/uploads/20060928_PR_ML.pdf</t>
  </si>
  <si>
    <t>https://www.beynost.fr/wp-content/uploads/2022/05/Note-de-synthese-CA-2022.pdf</t>
  </si>
  <si>
    <t>https://discoverysilver.com/site/assets/files/6253/202402_corporate_presentation_v1.pdf</t>
  </si>
  <si>
    <t>https://assets.empirefinancialresearch.com/uploads/2021/08/HCI-Presentation-Phase-2-Partners.pdf</t>
  </si>
  <si>
    <t>https://nutrien-prod-asset.s3.us-east-2.amazonaws.com/s3fs-public/2019-05/Nutrien%20Q1%202019%20Earnings%20Presentation.pdf</t>
  </si>
  <si>
    <t>https://www.ifrs.org/content/dam/ifrs/meetings/2014/november/ifrs-ic/ifrs-5-non-current-assets-held-for-sale/ap4-issues-relating-to-scope-and-presentation.pdf</t>
  </si>
  <si>
    <t>https://assets-global.website-files.com/60953869f570353f68d5ff0d/65653e11b5d6e860db2aef9c_20231127_Heliostar%20Corporate%20Presentation.pdf</t>
  </si>
  <si>
    <t>https://cobaltblueholdings.com/assets/resources/COB-Investor-Presentation-Dec23.pdf</t>
  </si>
  <si>
    <t>https://assets.ctfassets.net/2ur55qou9bt9/5lNDR3No0Pn9GywsABaISa/1958d0d54899952a3e1d7bf82eb26d65/Anteris_Investor_Deck_2020.pdf</t>
  </si>
  <si>
    <t>https://assets.new.siemens.com/siemens/assets/api/uuid:8ad9345a-8b38-4137-b374-78e2d7fd5591/2019-q4-presentation.pdf</t>
  </si>
  <si>
    <t>https://assets.website-files.com/6333cd27b982fbdce8d33e55/65a7d59b5962014c52c7cce8_SR_Corporate%20Presentation_RegenAg.pdf</t>
  </si>
  <si>
    <t>https://prod-edam.honeywell.com/content/dam/honeywell-edam/sps/ppr/en-gb/public/products/barcode-scanners/presentation/7190g/documents/sps-ppr-7190-en-ug.pdf</t>
  </si>
  <si>
    <t>https://www.cse.msu.edu/~cse498/2020-08/schedules/all-hands-meetings/notes/4-beta-presentations/team-auto-owners-beta-presentation.pdf</t>
  </si>
  <si>
    <t>https://assets.ctfassets.net/u44ln0fgnco5/4HJE56D3PWGwhzWv0Zg6jV/ecf6a3cc152df5a174b7d1f65641b0f9/MATILDA_159_FUNCTION_PACKAGE_SUMMER_2024_V3.pdf</t>
  </si>
  <si>
    <t>https://assets.contentstack.io/v3/assets/blt3de4d56151f717f2/blt235a65d598317150/618baa3a9dccbf6fa4177b9c/Taxonomy_RTS_-_October_2021_Final.pdf</t>
  </si>
  <si>
    <t>https://chemrxiv.org/engage/api-gateway/chemrxiv/assets/orp/resource/item/658e4b29e9ebbb4db9f4dc8c/original/nlp-meets-materials-science-quantifying-the-presentation-of-materials-data-in-scientific-literature.pdf</t>
  </si>
  <si>
    <t>https://assets.ctfassets.net/v8zaoys2pgzt/1IwQAoMoDcOhLwI2DfY2by/04970cba9640bfaf22e3f34c302614c2/Team_GB_Environmental_Sustainability_Plan.pdf</t>
  </si>
  <si>
    <t>https://www.ndhealth.gov/disease/GI/training/March11_Foodservice&amp;AgencyCollaboration.pdf</t>
  </si>
  <si>
    <t>https://www.dot.nd.gov/docs/calendar/11219/Handout%20-%20ND%2017.pdf</t>
  </si>
  <si>
    <t>https://www.dot.nd.gov/docs/calendar/11218/Handout%20-%20ND%2017.pdf</t>
  </si>
  <si>
    <t>https://aim.nd.edu/assets/434429/advboard_presentation_2008_fall_aim_27.pdf</t>
  </si>
  <si>
    <t>https://www.alberta.ca/system/files/custom_downloaded_images/aeos-2018-ccir-compliance-workshop-presentation.pdf</t>
  </si>
  <si>
    <t>https://www.alberta.ca/system/files/custom_downloaded_images/trans-vinca-bridge-replacement-slides.pdf</t>
  </si>
  <si>
    <t>https://tradesecrets.alberta.ca/SOURCES/PDFs/publications/teachers_convention_presentation_2024.pdf</t>
  </si>
  <si>
    <t>https://www.alberta.ca/system/files/custom_downloaded_images/aeos-2017-sger-compliance-workshop-presentation.pdf</t>
  </si>
  <si>
    <t>https://www.albertahealthservices.ca/assets/about/scn/ahs-scn-cc-rationale-albumin-ordering-presentation.pdf</t>
  </si>
  <si>
    <t>https://www.alberta.ca/system/files/custom_downloaded_images/epa-meeting-presentation-november-2022.pdf</t>
  </si>
  <si>
    <t>https://ramy.cloud.digitalid.alberta.ca/textbooks/pdf?PDFfiller=About_Me_Interview_Presentation_Examples.pdf&amp;sequence=1&amp;context=L</t>
  </si>
  <si>
    <t>https://www.albertahealthservices.ca/assets/about/scn/ahs-scn-srs-efc-pfcc-notes.pdf</t>
  </si>
  <si>
    <t>https://bildalberta.ca/wp-content/uploads/2019/01/9.36-Summary-Presenation-Revised-May-25-2016-Notes-pages.pdf</t>
  </si>
  <si>
    <t>https://legislature.idaho.gov/wp-content/uploads/sessioninfo/2020/interim/200109_cec_Gov's%20Rec%20CEC%20Presentation%20Slides.pdf</t>
  </si>
  <si>
    <t>https://itd.idaho.gov/wp-content/uploads/2019/10/Presentation_final-packet.pdf</t>
  </si>
  <si>
    <t>https://aging.idaho.gov/wp-content/uploads/2023/09/Falls_MatterOfPractice_Slides_2023.pdf</t>
  </si>
  <si>
    <t>https://idwr.idaho.gov/wp-content/uploads/sites/2/iwrb/2007/20070823-ESPA-CAMP-Advisory-IGWA-CREP.pdf</t>
  </si>
  <si>
    <t>https://legislature.idaho.gov/wp-content/uploads/sessioninfo/2022/standingcommittees/220119_jfac_0800AM-Minutes_Attachment_4.pdf</t>
  </si>
  <si>
    <t>https://libraries.idaho.gov/files/ICFL%20Presentation.pdf</t>
  </si>
  <si>
    <t>https://legislature.idaho.gov/wp-content/uploads/sessioninfo/2022/standingcommittees/220125_jfac_0800AM-Minutes_Attachment_4.pdf</t>
  </si>
  <si>
    <t>https://commerce.idaho.gov/content/uploads/2021/03/MB-Tourism-Tours-Presentation_March-2021.pdf</t>
  </si>
  <si>
    <t>https://townhall.idaho.gov/DocumentView?DocID=2636</t>
  </si>
  <si>
    <t>https://icha.idaho.gov/docs/ERAP%20Presentation%2012-20-21_BCACHA%20(002).pdf</t>
  </si>
  <si>
    <t>https://legislature.idaho.gov/wp-content/uploads/sessioninfo/2022/standingcommittees/220121_jfac_0800AM-Minutes_Attachment_11.pdf</t>
  </si>
  <si>
    <t>https://legislature.idaho.gov/wp-content/uploads/sessioninfo/2022/standingcommittees/220211_jfac_0800AM-Minutes_Attachment_4.pdf</t>
  </si>
  <si>
    <t>https://lasfs.org/Loscon%20docs/Loscon%2049%20Schedule%20for%20Website%20updated%2011.21.23.pdf</t>
  </si>
  <si>
    <t>https://corsi.unibo.it/2cycle/AerospaceEngineering/new-degree-structure-starting-from-a-y-2020-2021-curriculum-space-and-curriculum-aeronautics/online-welcome-day-aerospace-engineering-2020-2021.pdf/@@download/file/Welcome%20Day_presentation_new%20GC.pdf</t>
  </si>
  <si>
    <t>https://www.cedefop.europa.eu/files/margolis-montana-doncel_cedefop_presentation_v3.pdf</t>
  </si>
  <si>
    <t>https://web.safran-group.com/archives-zodiac/files/170314_-_zodiac_aerospace_q2-h1_16-17_sales_final.pdf</t>
  </si>
  <si>
    <t>https://web.safran-group.com/archives-zodiac/files/ppt_131120-gb_zc-fy-12-13_final_0.pdf</t>
  </si>
  <si>
    <t>https://montana.shrm.org/sites/montana.shrm.org/files/Jon%20Decoteau%20Presentation.pdf</t>
  </si>
  <si>
    <t>https://www.ijee.ie/contents/Contents32-1A.pdf</t>
  </si>
  <si>
    <t>https://mus.edu/board/meetings/2014/Sept2014/AdminBudget/FY15-BudgetOverviewPresentation.pdf</t>
  </si>
  <si>
    <t>https://d1io3yog0oux5.cloudfront.net/_8a6bbb724d88ffa2ad62f42ff1c4dbab/bridgeraerospace/db/2227/20741/pdf/Project+Wildfire+-+Investor+Presentation+%282022.08.14%29_v2022-12-28+11.16a+FULL+SIZE+with+425.pdf</t>
  </si>
  <si>
    <t>https://www.westvac.com/wp-content/uploads/2019/11/Press-Release-Drago-Reveal.pdf</t>
  </si>
  <si>
    <t>https://albertasat.ca/wp-content/uploads/sites/85/2022/09/Presentation-CubeSat-Structure.pdf</t>
  </si>
  <si>
    <t>https://tmp-www.albertahealthservices.ca/assets/info/cis/if-cis-cc-identifiers-presentation-wave3.pdf</t>
  </si>
  <si>
    <t>https://education.alberta.ca/media/3772043/parent-guardian-presentation-en.pdf</t>
  </si>
  <si>
    <t>https://www.rehabresearch.ualberta.ca/enni/sites/default/files/story%20A1%20slide.pdf</t>
  </si>
  <si>
    <t>https://www.transportation.alberta.ca/planningtools/bim/202305_class_b_course/pdf/12_Bridge%20Basic%20Structural%20Considerations%20-%202023.pdf</t>
  </si>
  <si>
    <t>https://tradesecrets.alberta.ca/sources/pdfs/STAEA_Implementation/IndustryForecastPresentation-2023-11-14.pdf</t>
  </si>
  <si>
    <t>https://www.albertahealthservices.ca/assets/info/cis/if-cis-cc-identifiers-presentation-wave3.pdf</t>
  </si>
  <si>
    <t>https://open.alberta.ca/dataset/85c2194c-deae-41b6-b2c9-b73fe1604051/resource/6b38a9bc-4756-4aed-8714-9e18fd083be3/download/horseriverwildfirereviewpres-jun2017.pdf</t>
  </si>
  <si>
    <t>https://www.albertahealthservices.ca/assets/info/hp/cancer/if-hp-cancer-slw-cancer-physiatry.pdf</t>
  </si>
  <si>
    <t>https://vision.alberta.ca/media/70631/accessible%20science%20labs%20-%20cvtc%202009%20presentation.pdf</t>
  </si>
  <si>
    <t>https://albertaairb.ca/wp-content/uploads/2022/08/2022-Alberta-Civil-Trial-Lawyers-Association-Presentation.pdf</t>
  </si>
  <si>
    <t>https://www.albertalinkstolearning.com/PDFs/EDA%20Cando%20presentation.pdf</t>
  </si>
  <si>
    <t>https://uatcms-albertasport.gov.ab.ca/media/pwajo1jk/powerpoint-presentation-coaching-and-leading-effectively.pdf</t>
  </si>
  <si>
    <t>https://www.su.ualberta.ca/media/uploads/assets/CouncilPresentations/20111027_paw.pdf</t>
  </si>
  <si>
    <t>https://pls.nd.edu/assets/328162/2017_senior_theses.pdf</t>
  </si>
  <si>
    <t>https://civicinnovation.nd.edu/assets/338645/2019_cci_annual_report_updated.pdf</t>
  </si>
  <si>
    <t>https://science.osti.gov/-/media/np/nsac/pdf/202209/NSAC-ND_Update__202209.pdf</t>
  </si>
  <si>
    <t>https://www.fdic.gov/analysis/cfr/bank-research-conference/annual-22nd/presentations/heitz-presentation.pdf</t>
  </si>
  <si>
    <t>https://www3.nd.edu/~math/Grad%20Files/CPG%20application_v.1009.pdf</t>
  </si>
  <si>
    <t>https://www.cse.msu.edu/~cse498/2020-08/schedules/all-hands-meetings/notes/3-alpha-presentations/team-auto-owners-alpha-presentation.pdf</t>
  </si>
  <si>
    <t>https://nesdis-prod.s3.amazonaws.com/2023-01/Talaat_2023-01-09_SWO_presentation.pdf</t>
  </si>
  <si>
    <t>https://assets-global.website-files.com/61669ea82e17647e6d6f6acb/619f36454d410971bafeed10_LTR%20-%20Diggers%202020%20Presentation_Final.pdf</t>
  </si>
  <si>
    <t>https://www.energy.gov/sites/prod/files/ESS%202009%20Peer%20Review%20-%20Technical%20Feasibility%20of%20Compressed%20Air%20Energy%20Storage%20in%20an%20Aquifer%20Vessel%20-%20Michael%20King%2C%20Hydrodynamics%20Group.pdf</t>
  </si>
  <si>
    <t>https://nutrien-prod-asset.s3.us-east-2.amazonaws.com/s3fs-public/2019-07/Nutrien%20Q2%202019%20Earnings%20Presentation.pdf</t>
  </si>
  <si>
    <t>https://assets.hcca-info.org/Portals/0/PDFs/Resources/library/VHA%20Presentation.pdf</t>
  </si>
  <si>
    <t>https://assets.contentstack.io/v3/assets/blt3de4d56151f717f2/bltaa17d30fbb6788dc/649cf7e247912c7c59b9c9ee/MiCA_Checklist_final.pdf</t>
  </si>
  <si>
    <t>https://www.originmaterials.com/assets/uploads/Origin-Materials_Analyst-Day-Presentation_04.2021.pdf</t>
  </si>
  <si>
    <t>https://web.cse.msu.edu/~cse498/2020-08/schedules/all-hands-meetings/notes/3-alpha-presentations/team-auto-owners-alpha-presentation.pdf</t>
  </si>
  <si>
    <t>https://assets.website-files.com/5f05e17bb91779d93b7f2c98/603e227e00cd2854b1475de3_4finance%20FY2020%20results%20presentation.pdf</t>
  </si>
  <si>
    <t>https://isb.idaho.gov/wp-content/uploads/reaclemats141105.pdf</t>
  </si>
  <si>
    <t>https://libraries.idaho.gov/files/PresentationDay2.pdf</t>
  </si>
  <si>
    <t>https://isb.idaho.gov/wp-content/uploads/reamat_20160406.pdf</t>
  </si>
  <si>
    <t>https://idwr.idaho.gov/wp-content/uploads/sites/2/groundwater-mgmt/espa-gwma-advisory-comm/20231115-ESPA-GWMA-IGWA-Allocation-of-Settlement-Obligations-Presentation.pdf</t>
  </si>
  <si>
    <t>https://legislature.idaho.gov/wp-content/uploads/sessioninfo/2023/interim/230809_mctf_CHCNI%20-%20MCO%20Taskforce%20Testimony.pdf</t>
  </si>
  <si>
    <t>https://legislature.idaho.gov/wp-content/uploads/sessioninfo/2022/standingcommittees/220207_jfac_0800AM-Minutes_Attachment_2.pdf</t>
  </si>
  <si>
    <t>https://www.idahofallsidaho.gov/DocumentCenter/View/12823/2021-22-Budget-Presentation-Public-Works-</t>
  </si>
  <si>
    <t>https://idwr.idaho.gov/wp-content/uploads/sites/2/legal/WD63/WD63-20150518-B63-Fill-Refill-Discussion-w-TVP.pdf</t>
  </si>
  <si>
    <t>https://bean.idaho.gov/wp-content/uploads/Cumagun_2022-Bean-Presentation.pdf</t>
  </si>
  <si>
    <t>https://legislature.idaho.gov/wp-content/uploads/sessioninfo/2023/standingcommittees/230208_jfac_0800AM-Minutes_Attachment_3.pdf</t>
  </si>
  <si>
    <t>https://idwr.idaho.gov/wp-content/uploads/sites/2/iwrb/2009/20090929-ESPA-CAMP-Demand-Reduction-Mtg-Presentation.pdf</t>
  </si>
  <si>
    <t>https://ramy.cloud.digitalid.alberta.ca/textbooks/pdf?PDFfiller=Advancedmathpresentationformat.pdf</t>
  </si>
  <si>
    <t>https://tradesecrets.alberta.ca/sources/pdfs/STAEA_Implementation/CTEC_Apprenticeship_Presentation_October_2023.pdf</t>
  </si>
  <si>
    <t>https://sites.ualberta.ca/~graves1/documents/STS200presentationWinter2013.pdf</t>
  </si>
  <si>
    <t>https://sites.ualberta.ca/~geriatri/Giants/texts/FrailtyandAging2005.pdf</t>
  </si>
  <si>
    <t>https://eweb.irwaonline.org/eweb/upload/edmonton2018/presentations/TRANSPORTATION_UTILITY_CORRIDOR_DEVELOPMENT_IN_ALBERTA.pdf</t>
  </si>
  <si>
    <t>https://www.transportation.alberta.ca/PlanningTools/BIM/202310_Class_A_Course/PDF/17.%20Grade%20Separation%20Rating%20-2023.pdf</t>
  </si>
  <si>
    <t>https://www.ualberta.ca/research-services-office/media-library/workshops/research-funding-fair/2018/presentation-resources/rso-rff-2018-wildlife-habitat-canada.pdf</t>
  </si>
  <si>
    <t>https://www.transportation.alberta.ca/PlanningTools/BIM/202310_Class_A_Course/PDF/21.%20Maintenance%20and%20Rehabilitation%20of%20Culverts%20-%202023.pdf</t>
  </si>
  <si>
    <t>https://www.alberta.ca/system/files/custom_downloaded_images/ma-summit-presentations.pdf</t>
  </si>
  <si>
    <t>https://cshp-scph.ca/sites/default/files/alberta/members-only/3.3%20-%20CABS%20poster%20presentation%20-%20Rami%20Jaber.pdf</t>
  </si>
  <si>
    <t>https://sites.ualberta.ca/~wildfire/2010/PDFs/Adam%20Gossell.pdf</t>
  </si>
  <si>
    <t>https://www.para-ab.ca/uploads/source/AHS_Transition_to_Practice_presentation_1.pdf</t>
  </si>
  <si>
    <t>https://www.ualberta.ca/governance/media-library/documents/resources/presentations-to-gfc/2022-03-21-exploration-credits.pdf</t>
  </si>
  <si>
    <t>https://gsg.nd.edu/assets/406186/cpgs_sample_al2.pdf</t>
  </si>
  <si>
    <t>https://www.minotnd.gov/DocumentCenter/View/4639/SSD123-Public-Meeting-Presentation?bidId=</t>
  </si>
  <si>
    <t>https://sdlegislature.gov/docs/budget/BoardPapers/2020/2a-UPDATED%20GFP%20Presentation.pdf</t>
  </si>
  <si>
    <t>https://ndpipelines.files.wordpress.com/2012/04/kringstad-slides-dec-16-2016.pdf</t>
  </si>
  <si>
    <t>https://aim.nd.edu/assets/434433/advboard_presentation_2012_spring_aim_34.pdf</t>
  </si>
  <si>
    <t>https://www.tn.gov/content/dam/tn/tdot/documents/region-4-documents/north-second-street-corridor-improvement/PresentationN2nd.pdf</t>
  </si>
  <si>
    <t>https://leg.mt.gov/content/Publications/fiscal/interim/financecmty_dec2011/GF-Presentation-Slides.pdf</t>
  </si>
  <si>
    <t>https://download.fargond.gov/0/12.12.2018_-_planning_commission_to_host_presentation_by_mark_piehl_of_t....pdf</t>
  </si>
  <si>
    <t>https://aim.nd.edu/assets/434449/advboard_presentation_2015_fall_aim_41.pdf</t>
  </si>
  <si>
    <t>https://aim.nd.edu/assets/434562/advboard_presentation_2021_spring_aim_lii.pdf</t>
  </si>
  <si>
    <t>https://ndiastorage.blob.core.usgovcloudapi.net/ndia/2008/fuze/IVAGeswender.pdf</t>
  </si>
  <si>
    <t>https://www3.nd.edu/~pkamat/20204/2020presentations.pdf</t>
  </si>
  <si>
    <t>https://aim.nd.edu/assets/475687/advboard_presentation_2022_spring_aim_liv.pdf</t>
  </si>
  <si>
    <t>https://aim.nd.edu/assets/434444/advboard_presentation_2011_fall_aim_33.pdf</t>
  </si>
  <si>
    <t>https://aim.nd.edu/assets/524022/aim_56_lvi_spring_2023_advisory_board_presentation.pdf</t>
  </si>
  <si>
    <t>https://www.publichealthontario.ca/-/media/Event-Presentations/2022/impact-covid-19-immunizations-alberta.pdf?sc_lang=en</t>
  </si>
  <si>
    <t>https://albertaairb.ca/wp-content/uploads/2022/08/2022-Desjardins-General-Insurance-Group-Presentation.pdf</t>
  </si>
  <si>
    <t>https://albertaairb.ca/wp-content/uploads/2023/08/ACTLA-AIRB-Presentation-2023-Annual-Review.pdf</t>
  </si>
  <si>
    <t>https://yukonassembly.ca/sites/default/files/inline-files/RBHF-33-Presentation1-2014-01-06-AB-Energy-Regulator.pdf</t>
  </si>
  <si>
    <t>https://sites.ualberta.ca/~cdeutsch/Presentation%20Criteria.pdf</t>
  </si>
  <si>
    <t>https://www.albertahealthservices.ca/assets/info/nutrition/if-nfs-notes-pages-preparing-texture-modified-foods-a-training-program-for-supportive-living-sites.pdf</t>
  </si>
  <si>
    <t>https://www.albertahealthservices.ca/assets/info/hp/cancer/if-hp-cancer-slw-ace-program.pdf</t>
  </si>
  <si>
    <t>https://albertacare.org/wp-content/uploads/2022/09/WTE_Presentation.pdf</t>
  </si>
  <si>
    <t>https://schulich.ucalgary.ca/sites/default/files/teams/1/Presentation%20Guidelines.pdf</t>
  </si>
  <si>
    <t>https://albertaairb.ca/wp-content/uploads/2022/07/TD-Insurance-Presentation-2014.pdf</t>
  </si>
  <si>
    <t>https://open.alberta.ca/dataset/aa89f737-3902-4b72-91c3-2d86af8452c8/resource/4a4b72ea-1441-4b91-b09e-e551ae2e0b56/download/2009-alberta-accommodation-outlook-2009.pdf</t>
  </si>
  <si>
    <t>https://starscream.su.ualberta.ca/media/uploads/assets/CouncilPresentations/Student_Council_Presentation[1].pdf</t>
  </si>
  <si>
    <t>https://pub-sprucegrove.escribemeetings.com/filestream.ashx?DocumentId=12009</t>
  </si>
  <si>
    <t>https://www.transportation.alberta.ca/PlanningTools/BIM/202310_Class_A_Course/PDF/16.%20Major%20Superstructure%20Inspection%20and%20Rating%20-2023.pdf</t>
  </si>
  <si>
    <t>https://www.afga.org/wp-content/uploads/2020/03/AFGA_Presentation_CJames-1.pdf</t>
  </si>
  <si>
    <t>https://www.su.ualberta.ca/media/uploads/assets/CouncilPresentations/APIRG%20Presentation%20to%20Council%20-%20August%202022.pdf</t>
  </si>
  <si>
    <t>https://conference.wood-works.ca/wp-content/uploads/2022/11/ABWSC-2022-Presentation-Abstracts-and-Speaker-Bios.pdf</t>
  </si>
  <si>
    <t>https://s28.q4cdn.com/290566189/files/doc_presentation/Q3-2023-Investor-Deck.pdf</t>
  </si>
  <si>
    <t>https://s1.q4cdn.com/478245285/files/doc_financials/2023/q2/FG-Summer-2023-Investor-Presentation.pdf</t>
  </si>
  <si>
    <t>https://txfvirtualeventsprodblob.blob.core.windows.net/assets/ckfinder/images/Events_assets/IFSCA_Presentation_Aircraft_Leasing__1___1_.pdf</t>
  </si>
  <si>
    <t>https://nutrien-prod-asset.s3.us-east-2.amazonaws.com/s3fs-public/2019-02/BAML%20Conference%20Presentation.pdf</t>
  </si>
  <si>
    <t>https://s22.q4cdn.com/437978920/files/doc_presentations/2023/Mar/20/fdic-assisted-deal-for-signature-bridge-bank-investor-presentation-final.pdf</t>
  </si>
  <si>
    <t>https://www.energy.gov/sites/prod/files/2014/05/f15/Industrial%20Hygiene%20Exposure%20Predictor%20Model.pdf</t>
  </si>
  <si>
    <t>https://copperfoxmetals.com/site/assets/files/4051/2023_oct_corporate_presentation.pdf</t>
  </si>
  <si>
    <t>https://www.nyc.gov/assets/acs/pdf/data-analysis/flashReports/2020/03.pdf</t>
  </si>
  <si>
    <t>https://www.hillmar.com/site/assets/files/8074/trbs_power_point_presentation.pdf</t>
  </si>
  <si>
    <t>https://legislature.idaho.gov/wp-content/uploads/sessioninfo/2021/interim/210917_cjro_JRI_Oversight_Comm_09.17.21%20(presentation).pdf</t>
  </si>
  <si>
    <t>https://www.idahofallsidaho.gov/DocumentCenter/View/12805/2021-22-Budget-Presentation-Police</t>
  </si>
  <si>
    <t>https://legislature.idaho.gov/wp-content/uploads/sessioninfo/2023/standingcommittees/230117_slgt_0300PM-Agenda.pdf</t>
  </si>
  <si>
    <t>https://legislature.idaho.gov/wp-content/uploads/sessioninfo/2016/standingcommittees/160217_sedu_0300PM_Attachment_1.pdf</t>
  </si>
  <si>
    <t>https://isb.idaho.gov/wp-content/uploads/BOM-Health-Law-Presentation-June-2023.pdf</t>
  </si>
  <si>
    <t>https://legislature.idaho.gov/wp-content/uploads/sessioninfo/2017/standingcommittees/170307_sedu_0300PM_Attachment_1.pdf</t>
  </si>
  <si>
    <t>https://www.uidaho.edu/-/media/uidaho-responsive/files/academics/stem/sara-scudder-presentation.pdf?la=en&amp;rev=a41cef0de9214a29b6b93bbc4b56a2a8</t>
  </si>
  <si>
    <t>https://legislature.idaho.gov/wp-content/uploads/sessioninfo/2016/interim/160811_hacp_00c_JanIACpresentationCATIndigent.pdf</t>
  </si>
  <si>
    <t>https://legislature.idaho.gov/wp-content/uploads/budget/JFAC/sessionrecord/2023/7.General%20Government/Governor,%20Office%20of%20the/Arts,%20Commission%20on%20the/~Budget%20Hearing/February%2002,%202023/B.Presentation.pdf?1678079475</t>
  </si>
  <si>
    <t>https://stem.idaho.gov/wp-content/uploads/boardmeetings/2021/10.27.2021-STEM-AC-Board-Meeting-Presentation.pdf</t>
  </si>
  <si>
    <t>https://legislature.idaho.gov/wp-content/uploads/budget/JFAC/sessionrecord/2022/2.Education/Education,%20State%20Board%20of/College%20and%20Universities/~Budget%20Hearing/January%2025,%202022/C.Presentation.pdf?1683781460</t>
  </si>
  <si>
    <t>https://wildlife.org/wp-content/uploads/2019/12/ICTWS-2020-Call-for-Abstracts.pdf</t>
  </si>
  <si>
    <t>https://legislature.idaho.gov/wp-content/uploads/sessioninfo/2014/interim/140828_endw_olaughlin.pdf</t>
  </si>
  <si>
    <t>https://www.idahostem.org/wp-content/uploads/2023/08/She-Can-STEM-Presentation-for-03.30.23.pdf</t>
  </si>
  <si>
    <t>https://legislature.idaho.gov/wp-content/uploads/budget/JFAC/sessionrecord/2022/2.Education/Education,%20State%20Board%20of/Special%20Programs/Presentation.Small%20Business%20Development%20Centers.pdf</t>
  </si>
  <si>
    <t>https://aim.nd.edu/assets/434437/advboard_presentation_2014_fall_aim_39.pdf</t>
  </si>
  <si>
    <t>https://rr-africa.woah.org/wp-content/uploads/2022/03/17-gf-tads-asf-global-and-regional-websites-a-fediaevsky.pdf</t>
  </si>
  <si>
    <t>https://www.nd.gov/dhs//services/mentalhealth/ndmhpc/docs/medicaid-expansion-presentation.pdf</t>
  </si>
  <si>
    <t>https://na.usembassy.gov/wp-content/uploads/sites/132/COP-18-Effects-of-Global-Fund-budget-reduction.pdf</t>
  </si>
  <si>
    <t>https://www.cerc.usgs.gov/orda_docs/DocHandler.ashx?task=get&amp;ID=1124</t>
  </si>
  <si>
    <t>https://www.ndlegis.gov/files/committees/66-2019/21_5033_03000appendixi.pdf</t>
  </si>
  <si>
    <t>https://csgjusticecenter.org/wp-content/uploads/2021/06/ND-Presentation-Commission-Findings-and-Recommendations.pdf</t>
  </si>
  <si>
    <t>https://www.nps.gov/teachers/classrooms/upload/Bear-Essentials-1st-and-2nd-Grade-presentation-2.pdf</t>
  </si>
  <si>
    <t>https://www.leg.state.nv.us/App/NELIS/REL/82nd2023/ExhibitDocument/OpenExhibitDocument?exhibitId=63379&amp;fileDownloadName=DivisionofChildandFamilyServicesBudgetPresentation.pdf</t>
  </si>
  <si>
    <t>https://www.westfargond.gov/DocumentCenter/View/5672/Construction-Kickoff-Presentation-presented-March-15-2021</t>
  </si>
  <si>
    <t>https://pbvmunion.org/storage/2022/02/Ponderings-Winter-2022.pdf</t>
  </si>
  <si>
    <t>https://sdlegislature.gov/docs/legsession/2014/Agendas/HAG02270800.pdf</t>
  </si>
  <si>
    <t>https://www3.nd.edu/~prumbach/AME40453/final_project/DEMO_PRESENTATION_score_sheet.pdf</t>
  </si>
  <si>
    <t>https://www.lepuyenvelay.fr/_fichiers/ckfinder/files/Ville-Rapport%20de%20presentation%20CA%202021-BP2022.pdf</t>
  </si>
  <si>
    <t>https://go.boarddocs.com/ca/dublinusd/Board.nsf/files/BRK4JG0BC7D0/$file/New%20Comprehensive%20High%20School%20CEQA%20Presentation_.pdf</t>
  </si>
  <si>
    <t>https://www.transportation.alberta.ca/PlanningTools/BIM/202310_Class_A_Course/PDF/18.%20Level%202%20Inspection%20-%202023.pdf</t>
  </si>
  <si>
    <t>https://sites.ualberta.ca/~pcerii/events/2010%20Nodemeetings/MSW%20Thesis_%20Slide%20Presentation_Sep%20%2024%202010-Godknows%20Kumassah.pdf</t>
  </si>
  <si>
    <t>https://albertaairb.ca/wp-content/uploads/2022/07/facility-association-presentation-2017.pdf</t>
  </si>
  <si>
    <t>https://www.alberta.ca/system/files/custom_downloaded_images/ep-draft-ohs-voluntary-section-section-workers-bighorn.pdf</t>
  </si>
  <si>
    <t>https://www.su.ualberta.ca/media/uploads/assets/CouncilPresentations/Stride%20Presentation%20to%20Council.pdf</t>
  </si>
  <si>
    <t>https://www.su.ualberta.ca/media/uploads/assets/CouncilPresentations/Final%20-%20ISSS%20FAMF%20Presentation.pdf</t>
  </si>
  <si>
    <t>https://docs.fntn.ca/VC20856/Handouts/Presentation_Slides_0118.pdf</t>
  </si>
  <si>
    <t>https://environment.alberta.ca/apps/emw/PresPost/Presentations/P3D2S3Singh.pdf</t>
  </si>
  <si>
    <t>https://www.ualberta.ca/graduate-studies/media-library/professional-development/gtl-program/gtl-week-january-2019/20190104-teaching-presentation-skills.pdf</t>
  </si>
  <si>
    <t>https://albertasat.ca/wp-content/uploads/sites/85/2022/09/Presentation-Icarus.pdf</t>
  </si>
  <si>
    <t>https://www.su.ualberta.ca/media/uploads/assets/CouncilPresentations/Robert's%20Rules%20Presentation%20to%20Council.pdf</t>
  </si>
  <si>
    <t>https://www.albertafamilywellness.org/assets/Resources/Patricia-Van-Horn-PPT-Presentation-EBBD-2012.pdf</t>
  </si>
  <si>
    <t>https://www.publichealthontario.ca/-/media/Event-Presentations/2022/impact-covid-19-immunizations-alberta.pdf?rev=84262693a5ee4c7ca505ff6d5a081599&amp;sc_lang=fr</t>
  </si>
  <si>
    <t>https://www.albertahealthservices.ca/assets/about/scn/ahs-scn-srs-efc-mobility-notes.pdf</t>
  </si>
  <si>
    <t>https://alberta.cupe.ca/files/2014/10/3550-2010-budget-presentation.pdf</t>
  </si>
  <si>
    <t>https://choices.mus.edu/Spring_Tour/2021-2022/BenefitsPresentation-2021-Retirees.pdf</t>
  </si>
  <si>
    <t>https://repository.gatech.edu/bitstreams/5dbfcc9c-4421-40fc-925c-b85b41c3a6fc/download</t>
  </si>
  <si>
    <t>https://www.wapa.gov/wp-content/uploads/2023/04/montana-electric-cooperatives-2021-summer.pdf</t>
  </si>
  <si>
    <t>https://ia600800.us.archive.org/34/items/CIA-RDP78-04723A000100100043-8/CIA-RDP78-04723A000100100043-8_text.pdf</t>
  </si>
  <si>
    <t>https://engweb.swan.ac.uk/~adhikaris/fulltext/presentation/AeroUncertainty.pdf</t>
  </si>
  <si>
    <t>https://ward43.org/wp-content/uploads/2017/03/Lincoln-Montana-Presentation.pdf</t>
  </si>
  <si>
    <t>https://ftp.mdt.mt.gov/freightplan/docs/Stakeholder-Meeting-Presentation.pdf</t>
  </si>
  <si>
    <t>https://apps.dtic.mil/sti/tr/pdf/AD0801262.pdf</t>
  </si>
  <si>
    <t>https://www.geaerospace.com/sites/default/files/datasheet-CF34-8C.pdf</t>
  </si>
  <si>
    <t>https://montanaro.co.uk/wp-content/uploads/4-Montanaro-UK-INCOME-FUND-Presentation-to-Clients-2023-Q3.pdf</t>
  </si>
  <si>
    <t>https://www.bdli.de/sites/default/files/global_upload_upload/vmpresentation-igcc23.02_compressed.pdf</t>
  </si>
  <si>
    <t>https://digitalcommons.usu.edu/cgi/viewcontent.cgi?httpsredir=1&amp;article=1123&amp;context=calcon</t>
  </si>
  <si>
    <t>https://web.safran-group.com/archives-zodiac/files/170614-zodiac_aerospace_q3_16-17_sales_final_1.pdf</t>
  </si>
  <si>
    <t>https://ucpcdn.thyssenkrupp.com/_legacy/UCPthyssenkruppAG/assets.files/media/investoren/facts-figures/aussortieren-cmd-fact-figures-de/konferenzen/2013-2014/presentation_capital_goods_aerospace_defence_conference_september_2014.pdf</t>
  </si>
  <si>
    <t>https://aerospacealliance.com/images/uploads/General_Astronautics_Presentation.pdf</t>
  </si>
  <si>
    <t>https://nutrien-prod-asset.s3.us-east-2.amazonaws.com/s3fs-public/2018-11/Nutrien%20Q3%202018%20Presentation_0.pdf</t>
  </si>
  <si>
    <t>https://prod-edam.honeywell.com/content/dam/honeywell-edam/sps/ppr/en-us/public/products/barcode-scanners/presentation/hf680/documents/sps-ppr-orbit-hf680-datasheet-en.pdf</t>
  </si>
  <si>
    <t>https://www.munters.com/globalassets/ir/munters-interimreport-jan-mar-2022---investor-presentation-may.pdf</t>
  </si>
  <si>
    <t>https://www.michigan.gov/mdhhs/-/media/Project/Websites/mdhhs/Medicaid-Provider-Assets/Provider-Training-Assets/Community-Health-Worker-Presentation-January-13-2023.pdf?rev=ab530ad0917747a1820a7d1aff6df28d&amp;hash=B9E477077D89FE12D22153F6898A60C5</t>
  </si>
  <si>
    <t>https://www.croda.com/mediaassets/files/corporate/investors/croda-international-plc-investor-seminar-presentation-20-october-2020.pdf?la=en-GB</t>
  </si>
  <si>
    <t>https://www.hillmar.com/site/assets/files/9598/100-510-76779_hpt-cb-all_power_point_presentation.pdf</t>
  </si>
  <si>
    <t>https://www.deere.com/assets/pdfs/common/stellarsupport/Constituent_Sensing_Training_Presentation_Mar_2016.pdf</t>
  </si>
  <si>
    <t>https://lundinmining.com/site/assets/files/8110/201201_-_lundin_mining_-_corporate_presentation_december_2020_-_final.pdf</t>
  </si>
  <si>
    <t>https://aim.nd.edu/assets/434446/advboard_presentation_2017_fall_aim_45.pdf</t>
  </si>
  <si>
    <t>https://aim.nd.edu/assets/434431/advboard_presentation_2020_spring_aim_50.pdf</t>
  </si>
  <si>
    <t>https://indico.fnal.gov/event/47380/contributions/210608/attachments/140837/177129/lbncfeedback.pdf</t>
  </si>
  <si>
    <t>https://www.muscatineiowa.gov/DocumentCenter/View/20454/SBFL-and-Facade-Presentation-PDF</t>
  </si>
  <si>
    <t>https://ndpipelines.files.wordpress.com/2012/04/kringstad-well-economics-1-1-15.pdf</t>
  </si>
  <si>
    <t>https://www3.nd.edu/~kogge/courses/cse60742-Fall2018/Public/StudentWork/KernelPaper-v2/Implementation-Presentation-grade%20sheet.pdf</t>
  </si>
  <si>
    <t>https://www.ualberta.ca/business/media-library/studentorganizations/prime/annual_report_2019.pdf</t>
  </si>
  <si>
    <t>https://solaralberta.ca/wp-content/uploads/2020/10/SolarAlberta-AMSP-SFS-Presentation.pdf</t>
  </si>
  <si>
    <t>https://www.publichealthontario.ca/-/media/Event-Presentations/2022/impact-covid-19-immunizations-alberta.pdf?rev=84262693a5ee4c7ca505ff6d5a081599&amp;sc_lang=en</t>
  </si>
  <si>
    <t>https://sites.ualberta.ca/~vehring/PE%20Page/IT-TB_2019_Gomez_TB_vaccine_presentation.pdf</t>
  </si>
  <si>
    <t>https://open.alberta.ca/dataset/9c81a5a7-cdf1-49ad-a923-d1ecb42944e4/resource/45d97810-3858-467b-9ba0-d2d02f199721/download/2013-14-1st-Quarter-Fiscal-Update-Presentation.pdf</t>
  </si>
  <si>
    <t>https://albertasat.ca/wp-content/uploads/sites/85/2022/09/Presentation-3D-modelling-with-AlbertaSat-.pdf</t>
  </si>
  <si>
    <t>https://albertaairb.ca/wp-content/uploads/2022/07/Facility-Association-Presentation-2014.pdf</t>
  </si>
  <si>
    <t>https://www.albertahealthservices.ca/assets/info/nutrition/if-nfs-notes-pages-preparing-thick-fluids-a-training-program-for-supportive-living-sites.pdf</t>
  </si>
  <si>
    <t>https://www.publichealthontario.ca/-/media/Event-Presentations/2022/impact-covid-19-immunizations-alberta.pdf?sc_lang=fr</t>
  </si>
  <si>
    <t>https://albertaairb.ca/wp-content/uploads/2022/07/Facility-Association-Presentation.pdf</t>
  </si>
  <si>
    <t>https://open.alberta.ca/dataset/278939c8-9f87-4a10-9eea-23a93322b99d/resource/17671955-08b0-43e7-8738-105137d7ea60/download/ard-food-news-2015-05.pdf</t>
  </si>
  <si>
    <t>https://research.ucalgary.ca/sites/default/files/teams/13/BME-Conference/Presentation-Guidelines.pdf</t>
  </si>
  <si>
    <t>https://open.alberta.ca/dataset/9c81a5a7-cdf1-49ad-a923-d1ecb42944e4/resource/198963f0-21b4-4314-af1b-fb63132a9061/download/2013-14-2nd-Quarter-Fiscal-Update-Presentation.pdf</t>
  </si>
  <si>
    <t>https://sites.ualberta.ca/~bsuther/courses/eas475/presentation_evaluation.pdf</t>
  </si>
  <si>
    <t>https://www.ualberta.ca/medicine/media-library/research/studentships/2018/2018-award-recipients-announcement.pdf</t>
  </si>
  <si>
    <t>https://www.ualberta.ca/medicine/research/studentships/2023-award-recipients-announcement.pdf</t>
  </si>
  <si>
    <t>https://www.ualberta.ca/native-studies/media-library/events/grrbpublicpresentation.pdf</t>
  </si>
  <si>
    <t>https://www.ualberta.ca/medicine/media-library/research/studentships/2022/2022-award-recipients-announcement.pdf</t>
  </si>
  <si>
    <t>https://docs.fntn.ca/VC20094/Handouts/3_Presentation_Slides_0328.pdf</t>
  </si>
  <si>
    <t>https://inclusionalberta.org/clientuploads/2016%20conference%20materials/family%20leadership%20presentation_Final.pdf</t>
  </si>
  <si>
    <t>https://www.ualberta.ca/~cdeutsch/Presentation%20Criteria.pdf</t>
  </si>
  <si>
    <t>https://www.para-ab.ca/uploads/source/AHS_Transition_to_Practice_presentation.pdf</t>
  </si>
  <si>
    <t>https://www.ualberta.ca/augustana/media-library/about-us/sustainability/lpac-slideshow.pdf</t>
  </si>
  <si>
    <t>https://nordiqalberta.ca/wp-content/uploads/2023-AGM-Presentation-1.pdf</t>
  </si>
  <si>
    <t>https://www2.cms.math.ca/Events/CMEF2014/vignettes/33D%20-%20Jeremy%20Sylvestre.pdf</t>
  </si>
  <si>
    <t>https://stem.idaho.gov/wp-content/uploads/boardmeetings/2016/10.11.2016-STEM-AC-Board-Meeting-Presentation.pdf</t>
  </si>
  <si>
    <t>https://stem.idaho.gov/wp-content/uploads/boardmeetings/2016/05.17.2016-STEM-AC-Board-Meeting-Presentation.pdf</t>
  </si>
  <si>
    <t>https://legislature.idaho.gov/wp-content/uploads/sessioninfo/2015/interim/151016_natr_02A_StrongThousandSprings.pdf</t>
  </si>
  <si>
    <t>https://legislature.idaho.gov/wp-content/uploads/budget/JFAC/sessionrecord/2022/2.Education/Education,%20State%20Board%20of/College%20and%20Universities/Presentation.Boise%20State%20University.pdf</t>
  </si>
  <si>
    <t>https://stem.idaho.gov/wp-content/uploads/ecosystem/09172020-Ecosystem_Regions_3-4_Presentation.pdf</t>
  </si>
  <si>
    <t>https://legislature.idaho.gov/wp-content/uploads/sessioninfo/2022/standingcommittees/220209_jfac_0800AM-Minutes_Attachment_9.pdf</t>
  </si>
  <si>
    <t>https://legislature.idaho.gov/wp-content/uploads/sessioninfo/2023/interim/231005_mctf_State%20Presentation.pdf</t>
  </si>
  <si>
    <t>https://wildlife.org/wp-content/uploads/2022/11/ICTWS-2023-Call-for-Abstracts.pdf</t>
  </si>
  <si>
    <t>https://libraries.idaho.gov/files/MakingIntro.pdf</t>
  </si>
  <si>
    <t>https://legislature.idaho.gov/wp-content/uploads/sessioninfo/2022/interim/221110_fcps_School%20Facilities%20Pres.pdf</t>
  </si>
  <si>
    <t>https://legislature.idaho.gov/wp-content/uploads/sessioninfo/2021/standingcommittees/210201_sedu_0300PM-Agenda.pdf</t>
  </si>
  <si>
    <t>https://legislature.idaho.gov/wp-content/uploads/sessioninfo/2023/standingcommittees/230116_sedu_0300PM-Agenda.pdf</t>
  </si>
  <si>
    <t>https://www.tetoncountyidaho.gov/use_images/pdf/townhallftrrivereducationpresentation.pdf</t>
  </si>
  <si>
    <t>https://idfg.idaho.gov/sites/default/files/commission/july_27-28_2022_idaho_fish_and_game_commisison_minutes_final.pdf</t>
  </si>
  <si>
    <t>https://legislature.idaho.gov/wp-content/uploads/sessioninfo/2022/standingcommittees/220201_stra_0130PM-Minutes_Attachment_2.pdf</t>
  </si>
  <si>
    <t>https://legislature.idaho.gov/wp-content/uploads/sessioninfo/2019/interim/191007_fsed_FedEdK12.pdf</t>
  </si>
  <si>
    <t>https://legislature.idaho.gov/wp-content/uploads/sessioninfo/2009/interim/soil0923_IASCD_presentation.pdf</t>
  </si>
  <si>
    <t>https://public.inl.gov/public/inlnewsattachments/07.18.17%20Post%20Register%20-%20Cybersecurity%20presentation%20scheduled%20Tuesday.pdf</t>
  </si>
  <si>
    <t>https://legislature.idaho.gov/wp-content/uploads/sessioninfo/2021/standingcommittees/210225_saga_0800AM-Minutes_Attachment_1.pdf</t>
  </si>
  <si>
    <t>https://commerce.idaho.gov/content/uploads/2021/10/Idaho-Tourism-Sports-Presentation-2021.pdf</t>
  </si>
  <si>
    <t>https://legislature.idaho.gov/wp-content/uploads/sessioninfo/2009/interim/fund2.4a.pdf</t>
  </si>
  <si>
    <t>https://www.saintjeandeluz.fr/wp-content/uploads/2021/06/note-breve-et-synthetique-ca2020.pdf</t>
  </si>
  <si>
    <t>https://www.greenwood.in.gov/egov/apps/document/center.egov?view=item&amp;id=4641</t>
  </si>
  <si>
    <t>https://bigideasforlittlehands.com/wp-content/uploads/2023/08/demoWinterActivitiesInteractiveNotebookLapbookKindergarten1stGradeScience2284973-1.pdf</t>
  </si>
  <si>
    <t>https://www.hagar.is/media/u3sj5mow/investor-presentation-17-may-2019.pdf</t>
  </si>
  <si>
    <t>https://www3.nd.edu/~kogge/courses/cse60742-Fall2018/Public/StudentWork/KernelPresFinal/Final-Kernel-Presentation_sheet.pdf</t>
  </si>
  <si>
    <t>https://cslc.nd.edu/assets/96912/notre_dame_presentation_1_.pdf</t>
  </si>
  <si>
    <t>https://newbraunfels.gov/DocumentCenter/View/25973/1st-Workshop---8923-GF-TAX-RATE?bidId=</t>
  </si>
  <si>
    <t>https://ndworks.nd.edu/assets/504367/wis_23_ndigi.pdf</t>
  </si>
  <si>
    <t>https://ndiastorage.blob.core.usgovcloudapi.net/ndia/2014/Wtriad/TizocLozaPresentation.pdf</t>
  </si>
  <si>
    <t>https://ifmachesapeake.org/images/meeting/092123/ifma_presentation_gf_beps_md_sept_21__2023.pdf</t>
  </si>
  <si>
    <t>https://www.cmu.edu/tepper/programs/phd/program/assets/dissertations/2021-joint-program-behavioral-economics-talloen-dissertation.pdf</t>
  </si>
  <si>
    <t>https://www.schc.org/assets/committees/outreach_training_for_schools/hazcom_training_presentation_script.pdf</t>
  </si>
  <si>
    <t>https://assets.heptagon-capital.com/20210310075004/WCM-Global-Equity-Fund-Presentation_Q1-2021-1.pdf</t>
  </si>
  <si>
    <t>https://www.iso-ne.com/static-assets/documents/100007/a07d_mc_2024_01_09_11_iso_presentation_detailed_design.pdf</t>
  </si>
  <si>
    <t>https://www.hillmar.com/site/assets/files/7906/200-112-64606_cxhv_rail_clamp_power_point_presentation.pdf</t>
  </si>
  <si>
    <t>https://assets.ctfassets.net/en0c1bjgheo7/1QQ2JQPCwpCKzW5FSC4rJL/7b7243de662232f93db84ae6a8a1c2fc/Preparing_a_Presentation_Session_Plan.pdf</t>
  </si>
  <si>
    <t>https://owasp.org/www-chapter-ghana/assets/slides/Achilles_and_the_Bee_Presentation(OWASP_Ghana).pdf</t>
  </si>
  <si>
    <t>https://www.hillmar.com/site/assets/files/7978/200-112-64606_cxhv_rail_clamp_power_point_presentation.pdf</t>
  </si>
  <si>
    <t>https://albertainnovates.ca/wp-content/uploads/2019/06/SLS-4-combined-presentation-2019-05-29-1.pdf</t>
  </si>
  <si>
    <t>https://open.alberta.ca/dataset/a43cb24b-e7d5-48a7-a918-5e8ce634bc0f/resource/d7025cac-3b33-43c7-b8dc-71e7a41732ef/download/aep-eea-utilities-commission-distribution-inquiry-submission-presentation.pdf</t>
  </si>
  <si>
    <t>https://www.albertafamilywellness.org/assets/Resources/Michelle-Craig-Maureen-Devolin-PPT-Presentation-EBBD-2012.pdf</t>
  </si>
  <si>
    <t>https://sites.ualberta.ca/~jbb/files/Presentation%20Criteria.pdf</t>
  </si>
  <si>
    <t>https://www.su.ualberta.ca/media/uploads/assets/CouncilPresentations/SU%20Tuition%20Presentation%20-%2027Sept11.pdf</t>
  </si>
  <si>
    <t>https://www.su.ualberta.ca/media/uploads/assets/CouncilPresentations/Giving%20A%20Presentation%20August%2027%202019.pdf</t>
  </si>
  <si>
    <t>https://www.transportation.alberta.ca/Content/docType182/Production/openhouse1pres.pdf</t>
  </si>
  <si>
    <t>https://www.su.ualberta.ca/media/uploads/assets/CouncilPresentations/ISSS%20FAMF%20Presentation.pdf</t>
  </si>
  <si>
    <t>https://www.assembly.ab.ca/docs/default-source/committees/ef/report-on-presentation-by-radicale-december-9th-2021.pdf?sfvrsn=34145a62_3</t>
  </si>
  <si>
    <t>https://www.albertagrazinglease.ca/downloads/2016/AGLA-Presentation-to-PAC-Feb-2016.pdf</t>
  </si>
  <si>
    <t>https://albertasat.ca/wp-content/uploads/sites/85/2022/09/Presentation-Drafting-a-CubeSat.pdf</t>
  </si>
  <si>
    <t>https://www.su.ualberta.ca/media/uploads/assets/CouncilPresentations/LHSA%20FMAF%20Renewal%20Presentation.pdf</t>
  </si>
  <si>
    <t>https://www.cspg.org/common/Uploaded%20files/pdfs/documents/events/divisiontalks/Structural/Structural%20ETD_December%203_web.pdf</t>
  </si>
  <si>
    <t>https://www.hockeyalberta.ca/uploads/source/EDI/HockeyAlbertaEDIPresentation.pdf</t>
  </si>
  <si>
    <t>https://lifeintheheartland.com/wp-content/uploads/2021/04/AIHA-Presentation-on-Plastics-Data-LITH-210414.pdf</t>
  </si>
  <si>
    <t>https://www.su.ualberta.ca/media/uploads/assets/CouncilPresentations/Student_Council_Presentation%5B1%5D.pdf</t>
  </si>
  <si>
    <t>https://yukonassembly.ca/fr/sites/default/files/inline-files/RBHF-33-Presentation1-2014-01-06-AB-Energy-Regulator.pdf</t>
  </si>
  <si>
    <t>https://albertaairb.ca/wp-content/uploads/2023/08/Aviva-presentation-to-AIRB-2023-Annual-Review.pdf</t>
  </si>
  <si>
    <t>https://s21.q4cdn.com/407815868/files/doc_presentations/2020-Citi-Global-Property-CEO-Conference-Investor-Presentation.pdf</t>
  </si>
  <si>
    <t>https://arcb.com/sites/default/files/pdf/presentations/3Q23-ArcBest-Investor-Presentation.pdf</t>
  </si>
  <si>
    <t>https://s1.q4cdn.com/321139868/files/doc_presentations/2021/08/Q2-2021-Investor-Presentation.pdf</t>
  </si>
  <si>
    <t>https://www.topgolfcallawaybrands.com/static-files/5889769a-580b-42fd-ac1c-d1635b38b017</t>
  </si>
  <si>
    <t>https://s22.q4cdn.com/656605939/files/doc_presentations/2021/IR_20211202.pdf</t>
  </si>
  <si>
    <t>https://d1io3yog0oux5.cloudfront.net/_454ae883a290e7a7d18e4b7870d74eeb/cinemark/db/910/8476/pdf/2Q23+Cinemark+Investor+Presentation.pdf</t>
  </si>
  <si>
    <t>https://s24.q4cdn.com/997504843/files/doc_presentations/2021/04/LIVX-Investor-presentation-April-2021.pdf</t>
  </si>
  <si>
    <t>https://www.idl.idaho.gov/wp-content/uploads/sites/2/2021/05/20210505_Presentation_neg-rules-mtg.pdf</t>
  </si>
  <si>
    <t>https://parksandrecreation.idaho.gov/wp-content/uploads/LWCF-Presentation-Schedule-2023.pdf</t>
  </si>
  <si>
    <t>https://www2.deq.idaho.gov/admin/LEIA/api/document/download/3334</t>
  </si>
  <si>
    <t>https://legislature.idaho.gov/wp-content/uploads/sessioninfo/2022/standingcommittees/220209_jfac_0800AM-Minutes_Attachment_4.pdf</t>
  </si>
  <si>
    <t>https://www.sde.idaho.gov/communications/archives/2022/01-14-2022-media-advisory-Superintendent-Ybarra-budget-presentation-to-JFAC.pdf</t>
  </si>
  <si>
    <t>https://www.idahofallsidaho.gov/DocumentCenter/View/7284/2018-19-Fire-Budget-Presentation</t>
  </si>
  <si>
    <t>https://idd.uscourts.gov/Content_Fetcher/index.cfml/ACB_Panel_Discussion_-_2015_Supreme_Court_Bk_Cases_2177.pdf?Content_ID=2177</t>
  </si>
  <si>
    <t>https://www.idahofallsidaho.gov/DocumentCenter/View/7286/2018-19-Idaho-Falls-Power-Budget-Presentation</t>
  </si>
  <si>
    <t>https://legislature.idaho.gov/wp-content/uploads/sessioninfo/2023/standingcommittees/230320_sr&amp;e_0100PM-Agenda.pdf</t>
  </si>
  <si>
    <t>https://www.bpa.gov/-/media/Aep/rates-tariff/bp-20/bp-20-customer-comments/commentsofavangridrenewablesllcidahopowercompanyandpacificorponbp20882018.pdf</t>
  </si>
  <si>
    <t>https://legislature.idaho.gov/wp-content/uploads/budget/JFAC/sessionrecord/2023/7.General%20Government/Governor,%20Office%20of%20the/Aging,%20Commission%20on/~Budget%20Hearing/February%2007,%202023/B.Presentation.pdf?1678642314</t>
  </si>
  <si>
    <t>https://legislature.idaho.gov/wp-content/uploads/sessioninfo/2022/standingcommittees/220121_jfac_0800AM-Minutes_Attachment_7.pdf</t>
  </si>
  <si>
    <t>https://ndiastorage.blob.core.usgovcloudapi.net/ndia/2007/expwarfare/LucasN857.pdf</t>
  </si>
  <si>
    <t>https://ndiastorage.blob.core.usgovcloudapi.net/ndia/2008/gun_missile/6314GeswenderChris.pdf</t>
  </si>
  <si>
    <t>https://mendozamsportal.nd.edu/assets/475115/nd_orientation_presentation_summer_22.pdf</t>
  </si>
  <si>
    <t>https://investmentclub.nd.edu/assets/321815/amat_pitch_investment_club.pdf</t>
  </si>
  <si>
    <t>https://www.nmlegis.gov/handouts/ALFC%20102616%20Item%2070%20PRESENTATION%20-%20LFC%20GF%20Slides.pdf</t>
  </si>
  <si>
    <t>https://investmentclub.nd.edu/assets/466895/02.14.19_amat_deck.pdf</t>
  </si>
  <si>
    <t>https://energy.nd.edu/assets/289012/wirl_slide.pdf</t>
  </si>
  <si>
    <t>https://aim.nd.edu/assets/434440/advboard_presentation_2016_fall_aim_43.pdf</t>
  </si>
  <si>
    <t>https://gsg.nd.edu/assets/406176/step_by_step_guide_to_cpg_application.pdf</t>
  </si>
  <si>
    <t>https://www.leg.state.nv.us/App/NELIS/REL/82nd2023/ExhibitDocument/OpenExhibitDocument?exhibitId=65009&amp;fileDownloadName=AgingandDisabilityServicesDivisionBudgetPresentation.pdf</t>
  </si>
  <si>
    <t>https://ntrs.nasa.gov/api/citations/19660005481/downloads/19660005481.pdf</t>
  </si>
  <si>
    <t>https://d1io3yog0oux5.cloudfront.net/_6a2194ceed99b92a385916f7891fb8ea/bridgeraerospace/db/2250/20781/presentation/Q2+2023+Earnings+Call+Presentation+-+FINAL.pdf</t>
  </si>
  <si>
    <t>https://shop.standards.ie/preview/98704739468.pdf?sku=876681_SAIG_NSAI_NSAI_2083663</t>
  </si>
  <si>
    <t>https://www.csir.co.za/sites/default/files/Documents/RFP%20947-06-04-2021.pdf</t>
  </si>
  <si>
    <t>https://www.rothschildandco.com/siteassets/publications/rothschild_and_co/2019/full_year_results/d1122fd986aa4bba984041e9ba2074d41.pdf</t>
  </si>
  <si>
    <t>https://www.munters.com/globalassets/ir/financial-reports/2022/q1/q1_munters_interimreport_jan-mar_2022-presentation.pdf</t>
  </si>
  <si>
    <t>https://prod.lsa.umich.edu/content/dam/mira-assets/mira-documents/Presentation-Carlson.pdf</t>
  </si>
  <si>
    <t>https://www.iso-ne.com/static-assets/documents/2023/08/a08b_mc_2023_08_08-10__fcm_net_cone_updates_mopr_reforms_for_fca19_iso_presentation.pdf</t>
  </si>
  <si>
    <t>https://www.oil-mist-detector.com/assets/pdf/Alpha%20-%20Graviner%20Mk7%20Sales%20presentation.pdf</t>
  </si>
  <si>
    <t>https://assets-global.website-files.com/60953869f570353f68d5ff0d/65ac19aa67682036b96cf3f7_20240119_Heliostar%20Corporate%20Presentation%20Compressed.pdf</t>
  </si>
  <si>
    <t>https://www.huwplc.com/assets/190625-helios-underwriting-investor-presentation-2019.pdf</t>
  </si>
  <si>
    <t>https://open.alberta.ca/dataset/278939c8-9f87-4a10-9eea-23a93322b99d/resource/b2cb3f43-3c8d-4f3b-8eac-854a93133d4c/download/ard-food-news-2015-06.pdf</t>
  </si>
  <si>
    <t>https://albertaairb.ca/wp-content/uploads/2022/07/IBC-Presentation-2018.pdf</t>
  </si>
  <si>
    <t>https://www.albertalinkstolearning.com/PDFs/FNSWMI-Opportunities_Discussion%20Presentation%20-%20ISC%20Jan%20Davies.pdf</t>
  </si>
  <si>
    <t>https://solaralberta.ca/wp-content/uploads/2020/10/St.-Albert.pdf</t>
  </si>
  <si>
    <t>https://www.albertalinkstolearning.com/PDFs/CEDI%20Presentation.pdf</t>
  </si>
  <si>
    <t>https://solaralberta.ca/wp-content/uploads/2021/02/SolarAlberta_InnisfailPres-1.pdf</t>
  </si>
  <si>
    <t>https://open.alberta.ca/dataset/278939c8-9f87-4a10-9eea-23a93322b99d/resource/96c4bc37-9f90-4d39-9f7f-caaa4db1b8e9/download/ard-food-news-2015-03.pdf</t>
  </si>
  <si>
    <t>https://www.ualberta.ca/pharmacy/media-library/programs/documents/bsc-in-pharmacy/specialization-electives-third-year-presentation-2015finalrev-1.pdf</t>
  </si>
  <si>
    <t>https://www1.agriculture.alberta.ca/$Department/deptdocs.nsf/all/bt16408/$FILE/tts-presentation-abdc-feb.pdf</t>
  </si>
  <si>
    <t>https://www.peta.org/wp-content/uploads/2023/07/2022-07-26-letter-to-candaian-defence-minister.pdf</t>
  </si>
  <si>
    <t>https://static.aer.ca/prd/documents/oilsands/insitu-presentations/2020AthabascaCenovusChristinaSAGD8591-Presentation.pdf</t>
  </si>
  <si>
    <t>https://www.su.ualberta.ca/media/uploads/assets/CouncilPresentations/SU%20Council%20Presentation.pdf</t>
  </si>
  <si>
    <t>https://albertasat.ca/wp-content/uploads/sites/85/2022/09/Presentation-Satellite-Electronics.pdf</t>
  </si>
  <si>
    <t>https://www.ualberta.ca/department-of-medicine/media-library/strategic-plan/presentation.pdf</t>
  </si>
  <si>
    <t>https://www.ualberta.ca/~graves1/documents/STS200presentationWinter2013.pdf</t>
  </si>
  <si>
    <t>https://www.ualberta.ca/john-dossetor-health-ethics-centre/media-library/presentation-archives/adultguardianshiptrusteeshipact.pdf</t>
  </si>
  <si>
    <t>https://www.alberta-tr.ca/media/1413/ctra-2015-conf-atras-presentation-advancing-tr-in-canada-as-a-self-governing-health-profession.pdf</t>
  </si>
  <si>
    <t>https://www2.cms.math.ca/Reunions/FCEM2014/vignettes/33D%20-%20Jeremy%20Sylvestre.pdf</t>
  </si>
  <si>
    <t>https://www.ualberta.ca/~geriatri/Giants/texts/FrailtyandAging2005.pdf</t>
  </si>
  <si>
    <t>https://starscream.su.ualberta.ca/media/uploads/assets/CouncilPresentations/Stride%20Presentation%20to%20Council.pdf</t>
  </si>
  <si>
    <t>https://www.rehabresearch.ualberta.ca/enni/sites/default/files/B3%20images%20fr.pdf</t>
  </si>
  <si>
    <t>https://publicdocs.nait.ca/sites/pd/_layouts/15/DocIdRedir.aspx?ID=4NUSZQ57DJN7-208515216-6494</t>
  </si>
  <si>
    <t>https://secure.utah.gov/ce-public/files/objectives/10751.pdf</t>
  </si>
  <si>
    <t>https://ndiastorage.blob.core.usgovcloudapi.net/ndia/2006/fuze/holder.pdf</t>
  </si>
  <si>
    <t>https://aim.nd.edu/assets/434445/advboard_presentation_2016_spring_aim_42.pdf</t>
  </si>
  <si>
    <t>https://nd-fbla.org/wp-content/uploads/2024/03/IntroBusinessPresentation.pdf</t>
  </si>
  <si>
    <t>https://secure.utah.gov/ce-public/files/objectives/10747.pdf</t>
  </si>
  <si>
    <t>https://www.leg.state.nv.us/App/NELIS/REL/82nd2023/ExhibitDocument/OpenExhibitDocument?exhibitId=70150&amp;fileDownloadName=AB41_Presentation_NevadaGovernorsOfficeofEconomicDevelopment.pdf</t>
  </si>
  <si>
    <t>https://www.bpa.gov/-/media/Aep/rates-tariff/bp-20/bp-20-customer-comments/comments-july-25-bp-20-workshop-presentations.pdf</t>
  </si>
  <si>
    <t>https://stem.idaho.gov/wp-content/uploads/boardmeetings/STEM-Board-Presentation-072215.pdf</t>
  </si>
  <si>
    <t>https://idwr.idaho.gov/wp-content/uploads/sites/2/iwrb/2009/20091216-ESPA-CAMP-Implementation-Recharge-Presentation.pdf</t>
  </si>
  <si>
    <t>https://www.idahofallsidaho.gov/DocumentCenter/View/7292/2018-19-Public-Works-Department-Budget-Presentation</t>
  </si>
  <si>
    <t>https://stem.idaho.gov/wp-content/uploads/ecosystem/09172020-Ecosystem_Regions_5-6_Presentation.pdf</t>
  </si>
  <si>
    <t>https://isb.idaho.gov/wp-content/uploads/aplmin_20160808.pdf</t>
  </si>
  <si>
    <t>https://www.cdc.gov/niosh/ocas/pdfs/abrwh/pres/2017/dc-inlsec238-082317.pdf</t>
  </si>
  <si>
    <t>https://idb.uscourts.gov/Content_Fetcher/index.cfml/ACB_Panel_Discussion_-_2015_Supreme_Court_Bk_Cases_2177.pdf?Content_ID=2177</t>
  </si>
  <si>
    <t>https://www.sde.idaho.gov/communications/archives/2021/01-27-2021-media-advisory-Supt-Ybarra-budget-presentation-to-JFAC.pdf</t>
  </si>
  <si>
    <t>https://idwr.idaho.gov/wp-content/uploads/sites/2/legal/swan-falls-settlement/20220607-Swan-Falls-TWG-Presentation-Trust-Water-Impact.pdf</t>
  </si>
  <si>
    <t>https://www.id.uscourts.gov/Content_Fetcher/index.cfml/ACB_Panel_Discussion_-_2015_Supreme_Court_Bk_Cases_2177.pdf?Content_ID=2177</t>
  </si>
  <si>
    <t>https://idp.uscourts.gov/Content_Fetcher/index.cfml/ACB_Panel_Discussion_-_2015_Supreme_Court_Bk_Cases_2177.pdf?Content_ID=2177</t>
  </si>
  <si>
    <t>https://ftp.cdc.gov/pub/FOIAREQ/181757-508.pdf</t>
  </si>
  <si>
    <t>https://legislature.idaho.gov/wp-content/uploads/sessioninfo/2013/interim/lands1028_flynn.pdf</t>
  </si>
  <si>
    <t>https://www.albertahealthservices.ca/assets/about/scn/ahs-scn-srs-efc-frailty-notes.pdf</t>
  </si>
  <si>
    <t>https://research.ucalgary.ca/sites/default/files/BME/POSTER-PODIUM-GUIDELINES%202020.pdf</t>
  </si>
  <si>
    <t>https://www.imagesalberta.ca/uploads/5/9/3/7/59372331/john_marriott_jan_5.pdf</t>
  </si>
  <si>
    <t>https://www.su.ualberta.ca/media/uploads/assets/CouncilPresentations/GRTF%20Council%20Presentation.pdf</t>
  </si>
  <si>
    <t>https://www.ualberta.ca/john-dossetor-health-ethics-centre/media-library/hes/fall-2021/leier/jdhec-hes-leier-gagnon16december2021poster.pdf</t>
  </si>
  <si>
    <t>https://open.alberta.ca/dataset/f0154c28-1aa3-4caa-bc4a-3a400cf2a842/resource/175d0757-3c72-4d66-b045-adbeb47192fd/download/focusabpresentationaug2003.pdf</t>
  </si>
  <si>
    <t>https://albertaairb.ca/wp-content/uploads/2022/08/2022-Consumer-Representative-Presentation.pdf</t>
  </si>
  <si>
    <t>https://www.ualberta.ca/~carmen/325a1/bullying.pdf</t>
  </si>
  <si>
    <t>https://abpolecon.ca/wp-content/uploads/2020/12/Presentation-to-Edmonton-Chamber.pdf</t>
  </si>
  <si>
    <t>https://www.assembly.ab.ca/docs/default-source/committees/ef/report-respecting-the-presentation-received-by-the-tourism-industry-association-of-alberta-by-the-standing-committee-on-albertas-economic-future-on-october-21-2020.pdf?sfvrsn=42153d74_6</t>
  </si>
  <si>
    <t>https://libin.ucalgary.ca/sites/default/files/teams/1/2023%20LCIA%20Abstract%20Submission%20Presentation%20Guidelines%20Final.pdf</t>
  </si>
  <si>
    <t>https://www.rehabresearch.ualberta.ca/enni/sites/default/files/story%20A2%20slide.pdf</t>
  </si>
  <si>
    <t>https://www.su.ualberta.ca/media/uploads/assets/CouncilPresentations/Council%20Presentation%20July%202021.pdf</t>
  </si>
  <si>
    <t>https://www.synergyalberta.ca/wp-content/uploads/2020/05/Collaborative-Watershed-Management-in-Alberta-Josee-Methot.pdf</t>
  </si>
  <si>
    <t>https://alberta.cupe.ca/files/2014/10/Local-30-drainage-presentation.pdf</t>
  </si>
  <si>
    <t>https://edata.conferenceboard.ca/docs/default-source/hr-resources/nov2012_presentation_albertahealthservices.pdf?sfvrsn=a952cccc_0</t>
  </si>
  <si>
    <t>https://chronicdiseasenm.org/wp-content/uploads/2021/06/Alberta-Becenti-MPH.pdf</t>
  </si>
  <si>
    <t>https://www.albertahealthservices.ca/assets/about/scn/ahs-scn-cancer-introduction.pdf</t>
  </si>
  <si>
    <t>https://solaralberta.ca/wp-content/uploads/2020/10/SESA-Calgary-Presentation-December-5-2019-1.pdf</t>
  </si>
  <si>
    <t>https://www.ualberta.ca/graduate-studies/media-library/awards-and-funding/awards-documents/inter-dep-presenation-standrds2021.pdf</t>
  </si>
  <si>
    <t>https://estithmarholding.com/shared/assets/pdf/IHG/InvestorPresentation/December%202019.pdf</t>
  </si>
  <si>
    <t>https://www.virtus.com/assets/files/3wm/virtus_duff__phelps_water_fund_presentation_3480.pdf</t>
  </si>
  <si>
    <t>https://assets-global.website-files.com/62b419aec8a443ce2b29ffbe/65a9681b61baa242752cb193_Gladiator%20corporate%20presentation%2001_16_24_Web.pdf</t>
  </si>
  <si>
    <t>https://www.keyera.com/assets/Attachments/Investor-Presentation/Investor-Presentation-August_2022-FINAL.pdf</t>
  </si>
  <si>
    <t>https://f.hubspotusercontent20.net/hubfs/19831076/G2%20Investor%20documents/FIN-07072021-G2%20Investor%20Presentation.pdf</t>
  </si>
  <si>
    <t>https://enspseedethiopia.files.wordpress.com/2018/11/issd-ethiopia_kit-presentation-seed-quality-control.pdf</t>
  </si>
  <si>
    <t>https://www.dau.edu/sites/default/files/Migrated/CopDocuments/ILM%20Maturity%20Model%20Presentation%20Guide.pdf</t>
  </si>
  <si>
    <t>https://www.greendrinksltd.com/pdfs/LCAPresentationOrangeJuice.pdf</t>
  </si>
  <si>
    <t>https://berkeleyca.gov/sites/default/files/documents/2020-06-16%20230pm%20Item%201%20Pres%20Planning%20Dept_GF%20Deferrals%20Presentation_updated.pdf</t>
  </si>
  <si>
    <t>https://www.leg.state.nv.us/App/NELIS/REL/82nd2023/ExhibitDocument/OpenExhibitDocument?exhibitId=65070&amp;fileDownloadName=0323_schmidt.d_ADSDpres.pdf</t>
  </si>
  <si>
    <t>https://www.leg.state.nv.us/App/NELIS/REL/82nd2023/ExhibitDocument/OpenExhibitDocument?exhibitId=63834&amp;fileDownloadName=NevadaCommissiononEthicsBudgetPresentation.pdf</t>
  </si>
  <si>
    <t>https://ruralhealth.und.edu/assets/4977-24089/2023-dakota-conf-ndhhs-panel.pdf</t>
  </si>
  <si>
    <t>https://www.nrc.gov/docs/ML1904/ML19044A739.pdf</t>
  </si>
  <si>
    <t>https://cslc.nd.edu/assets/97262/notre_dame_presentation_1_.pdf</t>
  </si>
  <si>
    <t>https://legislature.idaho.gov/wp-content/uploads/sessioninfo/2018/interim/180115_2_cec_Wood%20and%20Lakey%20presentation.pdf</t>
  </si>
  <si>
    <t>https://www.tetoncountyidaho.gov/use_images/pdf/tetoncountyrivertownhallpresentation_4_27_22.pdf</t>
  </si>
  <si>
    <t>https://stem.idaho.gov/wp-content/uploads/boardmeetings/2018/01.09.2018-STEM-AC-Board-Meeting-Presentation.pdf</t>
  </si>
  <si>
    <t>https://www.uidaho.edu/-/media/UIdaho-Responsive/Files/Extension/admin/Impacts/2018/54-18-nshelstad-oral-presentation.pdf?la=en&amp;hash=F257B3FF1FA64E80044C7771D3BEF069DC2A65AD</t>
  </si>
  <si>
    <t>https://www.uidaho.edu/-/media/UIdaho-Responsive/Files/cnr/research/ifc/2018-annual-meeting/5_coleman_presentation.pdf?la=en&amp;hash=0DE7DE5429921F133AE95DE130E60BBF22370577</t>
  </si>
  <si>
    <t>https://www.uidaho.edu/-/media/UIdaho-Responsive/Files/Extension/county/Gem/4-h/Horse-oral-presentation-rules-2017-adopted.pdf</t>
  </si>
  <si>
    <t>https://jervoisglobal.com/wp-content/uploads/2021/06/JRV-October-ICO-Site-Visit-Presentation-1.pdf</t>
  </si>
  <si>
    <t>https://isb.idaho.gov/wp-content/uploads/enrmin141119.pdf</t>
  </si>
  <si>
    <t>https://parksandrecreation.idaho.gov/wp-content/uploads/Park-N-Ski-Parking-Rules.pdf</t>
  </si>
  <si>
    <t>https://www.fgdc.gov/grants/2008CAP/Reports/007-08-3-ID-SDIExecSumPresentation200905.pdf</t>
  </si>
  <si>
    <t>https://www.idahofallsidaho.gov/DocumentCenter/View/7805/RECreate-Presentation-10-30-18</t>
  </si>
  <si>
    <t>https://stem.idaho.gov/wp-content/uploads/boardmeetings/03-Presentation-12-02-16.pdf</t>
  </si>
  <si>
    <t>https://www.siphidaho.org/_pdf/PUBLIC_MEETING_PRESENTATION_REQUEST.pdf</t>
  </si>
  <si>
    <t>https://www.nrc.gov/docs/ML2112/ML21125A333.pdf</t>
  </si>
  <si>
    <t>https://aging.idaho.gov/wp-content/uploads/2022/11/awareness-presentation-flier.pdf</t>
  </si>
  <si>
    <t>https://www.idahofallsidaho.gov/DocumentCenter/View/12805/2021-22-Budget-Presentation-Police?bidId</t>
  </si>
  <si>
    <t>https://legislature.idaho.gov/wp-content/uploads/budget/JFAC/sessionrecord/2023/2.Education/Education,%20State%20Board%20of/College%20and%20Universities/~Budget%20Hearing/January%2024,%202023/C.Presentation.pdf?1681617388</t>
  </si>
  <si>
    <t>https://www.nas.gov.sg/archivesonline/data/pdfdoc/MINDEF_20020601002.pdf</t>
  </si>
  <si>
    <t>https://icaamgs.unikl.edu.my/wp-content/uploads/2023/06/Academic-Presentation-Schedule_ICAAMGS.pdf</t>
  </si>
  <si>
    <t>https://www.colorado.edu/aerospace/conor-benson-2019-smead-symposium-presentation</t>
  </si>
  <si>
    <t>https://mus.edu/data/operating_budgets/FY16/FY%2016%20Budget%20Overview%20Presentation.pdf</t>
  </si>
  <si>
    <t>https://web.safran-group.com/archives-zodiac/files/ppt_240424-gb_zc-h1-12-13_final.pdf</t>
  </si>
  <si>
    <t>https://www.geaerospace.com/sites/default/files/datasheet-TF34_1.pdf</t>
  </si>
  <si>
    <t>https://web.safran-group.com/archives-zodiac/files/171213-zodiac_aerospace_q1_17-18_sales_final_1.pdf</t>
  </si>
  <si>
    <t>https://www.geaerospace.com/sites/default/files/datasheet-F414-Enhanced.pdf</t>
  </si>
  <si>
    <t>https://shop.standards.ie/preview/98700670103.pdf?sku=876680_SAIG_NSAI_NSAI_2083661</t>
  </si>
  <si>
    <t>https://digitalcommons.usu.edu/context/calcon/article/1123/viewcontent/Pre_Post_Launch_WALUSCHKA.pdf</t>
  </si>
  <si>
    <t>https://ww.mdt511.com/freightplan/docs/Stakeholder-Meeting-Presentation.pdf</t>
  </si>
  <si>
    <t>https://www.seaerospace.com/documents/SEA-ADSB-GenAv-Presentation7.7.15.pdf</t>
  </si>
  <si>
    <t>https://s25.q4cdn.com/752205911/files/doc_presentations/2019/11/1/November-2019-Investor-Presentation.pdf</t>
  </si>
  <si>
    <t>https://filecache.investorroom.com/mr5ircnw_wildbrain/853/WildBrain%20Investor%20Day%20Transcript%20-%20final.pdf</t>
  </si>
  <si>
    <t>https://www.ascentresources.com/documents/143/Ascent_Resources_Investor_Presentation_4Q2022_vFF.pdf</t>
  </si>
  <si>
    <t>https://www.ualberta.ca/john-dossetor-health-ethics-centre/media-library/symposium2016/healthethicssymposium2016presentationdescriptions.pdf</t>
  </si>
  <si>
    <t>https://site.ieee.org/sas-pesias/files/2019/04/SSI_PES_Alberta-3.pdf</t>
  </si>
  <si>
    <t>https://albertaairb.ca/wp-content/uploads/2022/07/airb-insurance-bureau-of-canada-presentation.pdf</t>
  </si>
  <si>
    <t>https://albertaairb.ca/wp-content/uploads/2022/07/Oliver-Wyman-Presentation-2018.pdf</t>
  </si>
  <si>
    <t>https://albertasat.ca/wp-content/uploads/sites/85/2022/09/Presentation-Our-Solar-System.pdf</t>
  </si>
  <si>
    <t>https://www.ualberta.ca/communications-sciences-and-disorders/media-library/documents/enni/b3-images-fr.pdf</t>
  </si>
  <si>
    <t>https://www.su.ualberta.ca/media/uploads/assets/CouncilPresentations/NUA%20-%20FAMF%20PRESENTATION.pdf</t>
  </si>
  <si>
    <t>https://alberta.cupe.ca/files/2014/10/Local-30-Fair-Wage-presentation.pdf</t>
  </si>
  <si>
    <t>https://www.albertahealthservices.ca/assets/info/nutrition/if-nfs-nnt-grocery-shopping-slides.pdf</t>
  </si>
  <si>
    <t>https://cemaedmonton.com/wp-content/uploads/2015/03/Retiree-Benefit-Plan-Presentation-CEMA-20150319-for-web.pdf</t>
  </si>
  <si>
    <t>https://albertasat.ca/wp-content/uploads/sites/85/2022/09/Presentation-CubeSat-Blueprint.pdf</t>
  </si>
  <si>
    <t>https://sites.ualberta.ca/~amcintos/lab_presentation.pdf</t>
  </si>
  <si>
    <t>https://www.carl-abrc.ca/wp-content/uploads/2020/06/Wakaruk_presentation_CDL_EN.pdf</t>
  </si>
  <si>
    <t>https://www.cceca.ca/sites/default/files/QE2.pdf</t>
  </si>
  <si>
    <t>https://www.su.ualberta.ca/media/uploads/assets/CouncilPresentations/20121023_VPA_SAC%20Presentation%20to%20Council.pdf</t>
  </si>
  <si>
    <t>https://sites.ualberta.ca/~pietrasi/ASI_Workshop_Presentation.pdf</t>
  </si>
  <si>
    <t>https://assets.ctfassets.net/en0c1bjgheo7/520p3ahZQjSrJ3SXLCEmKJ/55296c2685ea57fc3b0e900f648711ae/Delivering_and_Reviewing_a_Presentation_Session_Plan.pdf</t>
  </si>
  <si>
    <t>https://www.xylem.com/siteassets/brand/ebro/resources/presentation/ebro-presentation-cold-chain-warehouse-solutions.pdf</t>
  </si>
  <si>
    <t>https://www.energy.gov/sites/prod/files/2015/06/f23/P2-2015%20ORNL%20CHP%20RD%20Project%20Peer%20Review%20Presentation%20for%20Reviewers%202015%2005%2007%20tjt%20eav_0.pdf</t>
  </si>
  <si>
    <t>https://www.clintonairport.com/site/assets/files/1584/lit_pfc_10_consult_presentation_11nov19_final.pdf</t>
  </si>
  <si>
    <t>https://www.fairfaxcounty.gov/tysons/sites/tysons/files/assets/documents/pdf/ttsdab/ttsdab-spring-presentation-20200406.pdf</t>
  </si>
  <si>
    <t>https://cobaltblueholdings.com/assets/resources/COB-Q3-2020-Company-Presentation.pdf</t>
  </si>
  <si>
    <t>https://www.amerisourcebergen.com/-/media/assets/amerisourcebergen/cencora-presentation-trade-and-channel-track-session-12122023.pdf</t>
  </si>
  <si>
    <t>https://www.conagrabrands.com/files/events/2023-10-05/Q1FY24-Earnings-Presentation</t>
  </si>
  <si>
    <t>https://tracks.sodexonet.com/files/live/sites/com-global/files/02%20PDF/Sodexo%20Presentation-2022-EN-03.01.2022.pdf</t>
  </si>
  <si>
    <t>https://www.mcgill.ca/spot/files/spot/Research_Protocol_Presentation_and_Approval.pdf</t>
  </si>
  <si>
    <t>https://www.eng.uwo.ca/mechanical/graduate/PDF/Project_presentation_evaluation_form.pdf</t>
  </si>
  <si>
    <t>https://energy.nd.edu/assets/289039/ashish_sharma_slide.pdf</t>
  </si>
  <si>
    <t>https://assetmanagementab.ca/wp-content/uploads/2017/11/Presentation-1.pdf</t>
  </si>
  <si>
    <t>https://solaralberta.ca/wp-content/uploads/2021/02/Solar-Alberta-Presentation_Draft-V2_A.-Bruce_Feb-1-2021.pdf</t>
  </si>
  <si>
    <t>https://schulich.ucalgary.ca/sites/default/files/teams/14/Conference/Presentation-Guidelines.pdf</t>
  </si>
  <si>
    <t>https://albertaairb.ca/wp-content/uploads/2022/07/Intact-Presentation-2018.pdf</t>
  </si>
  <si>
    <t>https://albertaairb.ca/wp-content/uploads/2022/07/TD-Insurance-Presentation-2016.pdf</t>
  </si>
  <si>
    <t>https://solaralberta.ca/wp-content/uploads/2020/10/MCCAC-GreenestCities-Presentation.pdf</t>
  </si>
  <si>
    <t>https://www.ualberta.ca/graduate-studies/media-library/professional-development/gtl-program/gtl-week-august-2018/2018-08-27-teaching-presentation-skills.pdf</t>
  </si>
  <si>
    <t>https://sites.ualberta.ca/~vehring/PE%20Page/Conferences/IBC_2004_presentation_Physical_Stabilization_of_Dry_Powders_for_Pulmonary_Drug_Delivery.pdf</t>
  </si>
  <si>
    <t>https://auprf.ptac.org/wp-content/uploads/2016/04/2003-ARC_Revegetating-Sandy-Soils-of-East-Central-Alberta_Presentation-1.pdf</t>
  </si>
  <si>
    <t>https://albertalabourhistory.org/wp-content/uploads/2016/06/Gawne.pdf</t>
  </si>
  <si>
    <t>https://www.albertacrimeprevention.com/wp-content/uploads/2021/05/Cor-De-Wit-Presentation-ACCPA-May-12-2021-1030-with-video-links-embeded-V3-vs-updated-1.pdf</t>
  </si>
  <si>
    <t>https://open.alberta.ca/dataset/e6270a6c-f703-4ca7-97eb-f0706c87045f/resource/412ca3f5-82a7-422b-a0c4-efeb58fb53d3/download/investorconfidencereclamationandtailingspresentation.pdf</t>
  </si>
  <si>
    <t>https://intermountainhealthcare.org/-/media/files/project-echo/2022-content/eating-disorders/arfid-echo-presentation.pdf?la=en</t>
  </si>
  <si>
    <t>https://dpassupport.golearnportal.org/Resource_Center_Files/ReferenceLibrary/Webinar/Handout-Presentation_Webinar_DPAS%20PA%20Physical%20Inventory_2020_12_10.pdf</t>
  </si>
  <si>
    <t>https://www.uidaho.edu/-/media/UIdaho-Responsive/Files/Extension/4-H/horse/oral-presentations-rules-pdf.pdf?la=en&amp;hash=CC3460D6FEE3D399881A8D94A7C27A29B435C5D2</t>
  </si>
  <si>
    <t>https://idwr.idaho.gov/wp-content/uploads/sites/2/iwrb/2007/20070619-ESPA-CAMP-IWUA-Presentation.pdf</t>
  </si>
  <si>
    <t>https://isb.idaho.gov/wp-content/uploads/Idaho-State-Bar-ILS-Presentation-on-NAHASDA-and-Indian-Housing-draft-outline.pdf</t>
  </si>
  <si>
    <t>https://legislature.idaho.gov/wp-content/uploads/sessioninfo/2016/interim/160923_iswg_04_FERRITERpresentation.pdf</t>
  </si>
  <si>
    <t>https://www.nwtrb.gov/docs/default-source/meetings/2014/august/bellera.pdf?sfvrsn=6&amp;sfvrsn=6</t>
  </si>
  <si>
    <t>https://cityofidahosprings.colorado.gov/sites/cityofidahosprings/files/IS_BlightStudyPresentation_PLP_031819.pdf</t>
  </si>
  <si>
    <t>https://stem.idaho.gov/wp-content/uploads/boardmeetings/2017/01.10.2017-STEM-AC-Board-Meeting-Presentation.pdf</t>
  </si>
  <si>
    <t>https://legislature.idaho.gov/wp-content/uploads/budget/JFAC/sessionrecord/2023/2.Education/Education,%20State%20Board%20of/College%20and%20Universities/~Budget%20Hearing/January%2024,%202023/C.Presentation.pdf?1679369794</t>
  </si>
  <si>
    <t>https://www.webpages.uidaho.edu/~stevel/PPT%20MP4%20Instructions.pdf</t>
  </si>
  <si>
    <t>https://www.tceq.texas.gov/assets/public/implementation/air/banking/stakeholder/2014-presentation.pdf</t>
  </si>
  <si>
    <t>https://object-storage-ca-ymq-1.vexxhost.net/swift/v1/6e4619c416ff4bd19e1c087f27a43eea/www-assets-prod/presentation-media/Network-API-Exposure-and-Context-Management-at-the-Edge-PA6.pdf</t>
  </si>
  <si>
    <t>https://www.lloydsbankinggroup.com/assets/pdfs/investors/financial-performance/lloyds-banking-group-plc/2019/q1/2019-lbg-q1-ims-fixed-income-presentation-v2.pdf</t>
  </si>
  <si>
    <t>https://assets-global.website-files.com/629f1b36bee3b058907852a0/645b536d89aba584590b3399_DOF%20ASA%20Q4%20Investor%20Presentation.pdf</t>
  </si>
  <si>
    <t>https://taliskerresources.com/site/assets/files/9682/talisker_resources_corporate_presentation_january_2024-2.pdf</t>
  </si>
  <si>
    <t>https://assets.ctfassets.net/tatgxebmkmwo/1XKwlPzKKtDCKGCsFJUsVa/1d04c6fb3cba4e893b223e2ed308ad92/Parkland_September_Investor_Presentation_vF.pdf</t>
  </si>
  <si>
    <t>https://www.cargotec.com/49b8bb/globalassets/files/investors/presentations/other-ir-presentations/2020/investor-presentation-june-2020.pdf</t>
  </si>
  <si>
    <t>https://queensrdcapital.com/site/assets/files/3808/qrc_presentation_24-01-10.pdf</t>
  </si>
  <si>
    <t>https://assets.website-files.com/6333cd27b982fbdce8d33e55/633781593d694e178249aff5_StarRoyalties_Corporate%20Presentation_October_Compressed.pdf</t>
  </si>
  <si>
    <t>https://www.rsm.global/kenya/sites/default/files/media/rsm_ifrs_update_ifrs_16_training_-_presentation_slides.pdf</t>
  </si>
  <si>
    <t>https://www.nutritioncare.org/uploadedFiles/Documents/ASPEN19/ASPEN19_Handouts/M21%20Handout_FInal.pdf</t>
  </si>
  <si>
    <t>https://dnr.wisconsin.gov/sites/default/files/topic/Recycling/council/COR20220603FoodWastePresentation.pdf</t>
  </si>
  <si>
    <t>https://physics.nd.edu/assets/75191/</t>
  </si>
  <si>
    <t>https://schoolweb.tdsb.on.ca/Portals/delphi/docs/Nick/PresentationRubric3.pdf</t>
  </si>
  <si>
    <t>https://council.vancouver.ca/20171031/documents/rr1presentation.pdf</t>
  </si>
  <si>
    <t>https://www.mcgill.ca/psychiatry/files/psychiatry/presentation_dr._lageix.pdf</t>
  </si>
  <si>
    <t>https://www.lafarelesoliviers.com/wp-content/uploads/2020/11/RAPPORT-DE-PRESENTATION-CA-2019-VILLE.pdf</t>
  </si>
  <si>
    <t>https://www.sandiego.gov/sites/default/files/legacy/environmental-services/energy/programsprojects/seab/pdf/CCAPresentation.pdf</t>
  </si>
  <si>
    <t>https://albertaairb.ca/wp-content/uploads/2022/07/Facility-Association-Presentation-2015.pdf</t>
  </si>
  <si>
    <t>https://eralberta.ca/wp-content/uploads/2019/11/David-Layzell.pdf</t>
  </si>
  <si>
    <t>https://journals.library.ualberta.ca/jchla/index.php/jchla/article/download/22654/16882/</t>
  </si>
  <si>
    <t>https://albertaaging.ca/wp-content/uploads/2022/10/CorinneSchalm-AAG-Presentation-re-HCC-Oct-13-2022.pdf</t>
  </si>
  <si>
    <t>https://albertaairb.ca/wp-content/uploads/2022/07/TD-Insurance-Presentation-2019.pdf</t>
  </si>
  <si>
    <t>https://albertaairb.ca/wp-content/uploads/2022/07/Wawanesa-Presentation-2018.pdf</t>
  </si>
  <si>
    <t>https://www.abmunis.ca/sites/default/files/documents/Adv/Towards_Zero_Waste/78152_capital_region_integrated_waste_mgmt_plan.pdf</t>
  </si>
  <si>
    <t>https://www.alberta.ca/release.cfm?xID=8451</t>
  </si>
  <si>
    <t>https://www.albertahealthservices.ca/assets/about/scn/ahs-scn-srs-phcigsi-workshop1-2017-recognition.pdf</t>
  </si>
  <si>
    <t>https://www.su.ualberta.ca/media/uploads/assets/CouncilPresentations/2011_VPA_Academic%20Plan%20Presentation%20to%20Council_UGAA%20Edits.pdf</t>
  </si>
  <si>
    <t>https://www.su.ualberta.ca/media/uploads/assets/CouncilPresentations/Green%20Employee%20On%20Boarding%20Professional%20Presentation.pdf</t>
  </si>
  <si>
    <t>https://structures.civil.ualberta.ca/wp-content/uploads/2017/07/call-for-abstracts.pdf</t>
  </si>
  <si>
    <t>https://open.alberta.ca/dataset/9c81a5a7-cdf1-49ad-a923-d1ecb42944e4/resource/f5d72e6c-bd37-47ab-8017-6bc1b33fd24c/download/6042188-2014-2015-3rd-Quarter-Fiscal-Update-Presentation-2015-02-24.pdf</t>
  </si>
  <si>
    <t>https://www.albertafamilywellness.org/assets/Resources/William-Beardslee-PPT-Presentation-EBBD-2012.pdf</t>
  </si>
  <si>
    <t>https://www.ualberta.ca/governance/member-zone/board-of-governors/board-agenda-open-03-24-23.pdf</t>
  </si>
  <si>
    <t>https://www.albertahealthservices.ca/assets/programs/ps-1771-sleep-presentation.pdf</t>
  </si>
  <si>
    <t>https://static1.squarespace.com/static/50d4a39ce4b097d6748bb93a/t/591cd1fff7e0ab48fd748d02/1495060991944/CPCSSN-TARRANT+Flu+Project+Summary+%28June+2016%29_final.pdf</t>
  </si>
  <si>
    <t>https://www.ualberta.ca/communications-sciences-and-disorders/media-library/documents/enni/story-a2-slide.pdf</t>
  </si>
  <si>
    <t>https://www.ualberta.ca/~ygu/courses/geoph624/presentation1_schedule_2013.pdf</t>
  </si>
  <si>
    <t>https://www.ualberta.ca/communications-sciences-and-disorders/media-library/documents/enni/a2-images-fr.pdf</t>
  </si>
  <si>
    <t>https://staging.solaralberta.ca/wp-content/uploads/2020/10/St.-Albert.pdf</t>
  </si>
  <si>
    <t>https://www.eacp-aero.eu/fileadmin/user_upload/EACP/mitglieder/Farnborough_Aerospace_Consortium__FAC_/FAC_Presentation-_2023.pdf</t>
  </si>
  <si>
    <t>https://www.education.gov.in/sites/upload_files/mhrd/files/upload_document/review_COEs/fast/National-aerospace-lab.pdf</t>
  </si>
  <si>
    <t>https://scholarworks.umt.edu/context/etd/article/6924/viewcontent/EP36690.pdf</t>
  </si>
  <si>
    <t>https://www.euromontana.org/wp-content/uploads/2014/08/Presentation_AG_18_10_2017-final.pdf</t>
  </si>
  <si>
    <t>https://indico.psi.ch/event/5436/sessions/2605/attachments/9903/12655/hpc_forum_2017-05-18_-_Bombardier_-_hand_outs.pdf</t>
  </si>
  <si>
    <t>https://inria.hal.science/inria-00582960/document</t>
  </si>
  <si>
    <t>https://www.wapa.gov/wp-content/uploads/2023/04/central-montana-electric-power-meeting-2021.pdf</t>
  </si>
  <si>
    <t>https://www.jstor.org/stable/2408622</t>
  </si>
  <si>
    <t>https://link.springer.com/content/pdf/10.1007/978-94-011-5584-7_1.pdf</t>
  </si>
  <si>
    <t>https://www.idahoagc.org/sites/default/files/u-23/CityClubAd%2002.28.2020.pdf</t>
  </si>
  <si>
    <t>https://idahowines.org/content/uploads/2024/01/Special-Meeting-January-31st-2024-Google-Docs.pdf</t>
  </si>
  <si>
    <t>https://www.idaholegalaid.org/files/Fair_Housing_Act_Capacity_Building_Nampa.pdf</t>
  </si>
  <si>
    <t>https://wildlife.org/wp-content/uploads/2021/01/ICTWS-2021-Call-for-Abstracts_2nd.pdf</t>
  </si>
  <si>
    <t>https://sitecore03p-delivery.its.uidaho.edu/-/media/UIdaho-Responsive/Files/Extension/4-H/contests-awards/ID-4-H-Horse-Oral-Presentation-Contest-Guidelines.pdf</t>
  </si>
  <si>
    <t>https://stem.idaho.gov/wp-content/uploads/boardmeetings/2022/01.18.2022-STEM-AC-Board-Meeting-Presentation.pdf</t>
  </si>
  <si>
    <t>https://lb1-web-sitecore.its.uidaho.edu/-/media/UIdaho-Responsive/Files/Extension/county/Gem/4-h/Horse-oral-presentation-rules-2017-adopted.pdf</t>
  </si>
  <si>
    <t>https://www.uidaho.edu/-/media/uidaho-responsive/files/extension/4-h/programs/horse/contests/2023-adopted-state-horse-oral-presentation-rules.pdf?rev=a432f0ee8eda497caa1af8f19294b44b</t>
  </si>
  <si>
    <t>https://www.uidaho.edu/-/media/UIdaho-Responsive/Files/president/SBCPresentationIdahoIdahoFinal.pdf?la=en&amp;hash=188A032570DA58797EB4E7EC511FFCE05E414570</t>
  </si>
  <si>
    <t>https://stem.idaho.gov/wp-content/uploads/boardmeetings/2016/12.02.2016-STEM-AC-Board-Meeting-Presentation.pdf</t>
  </si>
  <si>
    <t>https://www.uidaho.edu/-/media/UIdaho-Responsive/Files/Extension/4-H/contests-awards/ID-4-H-Horse-Oral-Presentation-Contest-Guidelines.pdf</t>
  </si>
  <si>
    <t>https://sitecore.uidaho.edu/-/media/UIdaho-Responsive/Files/Extension/4-H/horse/oral-presentations-rules-pdf.pdf?la=en&amp;hash=CC3460D6FEE3D399881A8D94A7C27A29B435C5D2</t>
  </si>
  <si>
    <t>https://wildlife.org/wp-content/uploads/2020/12/ICTWS-2021-Call-for-Abstracts.pdf</t>
  </si>
  <si>
    <t>https://www.uidaho.edu/-/media/UIdaho-Responsive/Files/Extension/4-H/horse/oral-presentations-rules-pdf.ashx?la=en&amp;hash=3265730D72A856C3DC8644AE6021B454C94E7997</t>
  </si>
  <si>
    <t>https://www.clearwaterbasincollaborative.org/wp-content/uploads/2010/02/Outfitters-and-Guides-Presentation.pdf</t>
  </si>
  <si>
    <t>https://www.westhillschools.org/tfiles/folder1615/What%20is%20Diwali.pdf</t>
  </si>
  <si>
    <t>https://nihcm.org/assets/articles/NICHM-OCCHE-Presentation-compressed.pdf</t>
  </si>
  <si>
    <t>https://conjointly.com/assets/201907_Conjoint.ly_presentation_mini_deck_Generic_Conjoint.pdf</t>
  </si>
  <si>
    <t>https://assets-global.website-files.com/61329f1ed969e70039c05b5e/65c2ab855d69d19b68d0c62f_Rekor%20Investor%20Presentation%20-%20Winter%202024.pdf</t>
  </si>
  <si>
    <t>https://assets.contentstack.io/v3/assets/blt47a327ac368e22cd/bltb9c1e027655d0e83/5c82d1520ea5a27c3758cb23/PSS_PresentationSkills_SYL.pdf</t>
  </si>
  <si>
    <t>https://assets-au-01.kc-usercontent.com/bca3e5d5-83bd-02bf-1c27-acb036630e5b/42af1c68-6083-4ee2-8848-e6028c1b67d5/FY23%20Results%20Presentation.pdf</t>
  </si>
  <si>
    <t>https://queensrdcapital.com/site/assets/files/3811/qrc_presentation_24-02-01.pdf</t>
  </si>
  <si>
    <t>https://highered.mheducation.com/sites/dl/free/0070916497/146261/EYK121.pdf</t>
  </si>
  <si>
    <t>https://nutrien-prod-asset.s3.us-east-2.amazonaws.com/s3fs-public/2018-08/Nutrien%20Q2%202018%20Presentation%202018-07-31.pdf</t>
  </si>
  <si>
    <t>https://er2school.com/assets/files/presentation_collina.pdf</t>
  </si>
  <si>
    <t>https://www.waukeshacounty.gov/globalassets/parks--land-use/enved/curriculum/6-8-grade-curriculum/general/lesson-13-student-presentation-worksheet.pdf</t>
  </si>
  <si>
    <t>https://www.csudh.edu/Assets/csudh-sites/rm-ehos/docs/ubi%20business%20continuity%20presentation%202017.pdf</t>
  </si>
  <si>
    <t>https://www.cionbdc.com/wp-content/uploads/CIC_Investor-Presentation-Q2-2023.pdf</t>
  </si>
  <si>
    <t>https://a.storyblok.com/f/86523/x/a6ce0afa7b/ash-reit-investor-presentation-q4-2020.pdf</t>
  </si>
  <si>
    <t>https://s27.q4cdn.com/751054641/files/doc_financials/2021/q1/TUYA-1Q21-Presentation.pdf</t>
  </si>
  <si>
    <t>https://energy.nd.edu/assets/293669/carim_presentation_poster_2_.pdf</t>
  </si>
  <si>
    <t>https://investmentclub.nd.edu/assets/501309/energy_transfer_et_ndic_pitch.pdf</t>
  </si>
  <si>
    <t>https://www.jubilantfoodworks.com/Uploads/Files/869foodfile-earnings-presentation.pdf</t>
  </si>
  <si>
    <t>https://www.sagepub.com/sites/default/files/upm-binaries/42962_2_The_Organization_and_Graphic_Presentation_of_Data.pdf</t>
  </si>
  <si>
    <t>https://www.epa.gov/sites/production/files/2016-02/documents/workshop_presentation_notes_pages_ftgtw_2_1_2016_pubnumberadded_v2.pdf</t>
  </si>
  <si>
    <t>https://www.hamilton.ca/sites/default/files/2023-06/waterfront-pier8block16-communitymeeting-presentation-Jun2023.pdf</t>
  </si>
  <si>
    <t>https://www.su.ualberta.ca/media/uploads/assets/CouncilPresentations/SU%20presentation.pdf</t>
  </si>
  <si>
    <t>https://albertaelderabuse.ca/doc/8-powerpoint-general-audience-speaker-notes/file</t>
  </si>
  <si>
    <t>https://albertaairb.ca/wp-content/uploads/2022/07/IBC-Presentation-2019.pdf</t>
  </si>
  <si>
    <t>https://www.albertahealthservices.ca/assets/about/scn/ahs-scn-cvs-vrr-eat-more-vegetables-and-fruit-presentation.pdf</t>
  </si>
  <si>
    <t>https://abwaterco-op.com/uploads/agm-2022/2022-afrwc-agm-minutes---for-presentation-to-members.pdf</t>
  </si>
  <si>
    <t>https://albertaairb.ca/wp-content/uploads/2022/07/airb-alberta-civil-trial-lawyers-association-presentation.pdf</t>
  </si>
  <si>
    <t>https://albertaairb.ca/wp-content/uploads/2022/07/TD-Insurance-Presentation-2015.pdf</t>
  </si>
  <si>
    <t>https://sites.ualberta.ca/~francisp/Phil488/ZylstraPresentation.pdf</t>
  </si>
  <si>
    <t>https://www.ualberta.ca/~jbb/files/Presentation%20Criteria.pdf</t>
  </si>
  <si>
    <t>https://www.albertahealthservices.ca/assets/about/scn/ahs-scn-srs-efc-responsive-behaviours-notes.pdf</t>
  </si>
  <si>
    <t>https://libin.ucalgary.ca/sites/default/files/2022%20LCIA%20Abstract%20Submission%20Presentation%20Guidelines%20-%20May%202022%20v2.pdf</t>
  </si>
  <si>
    <t>https://albertalinkstolearning.com/2015/Presentations/Generic_EDA_Presentation.pdf</t>
  </si>
  <si>
    <t>https://open.alberta.ca/dataset/a251baae-be21-473f-a76e-93578b1ca5cf/resource/9433201b-0802-4207-b80a-8573188004ef/download/2007-Presentation-Tips-Tip-Sheets-Presentation-Tips.pdf</t>
  </si>
  <si>
    <t>https://f.hubspotusercontent40.net/hubfs/4320147/corporate-presentation.pdf</t>
  </si>
  <si>
    <t>https://albertaairb.ca/wp-content/uploads/2022/07/Oliver-Wyman-Presentation-1.pdf</t>
  </si>
  <si>
    <t>https://sites.ualberta.ca/~ygu/courses/geoph624/presentation1_schedule_2013.pdf</t>
  </si>
  <si>
    <t>https://albertasat.ca/wp-content/uploads/sites/85/2022/09/Presentation-Wildfire-Imaging.pdf</t>
  </si>
  <si>
    <t>https://www.su.ualberta.ca/media/uploads/assets/CouncilPresentations/PRE%202018-12-11%20SU%20Presentation.pdf</t>
  </si>
  <si>
    <t>https://peas.albertahealthservices.ca/Uploads/PEAS%20Collaborative%20Practice%20and%20Roles%20for%20Managers%20PowerPoint%20-%20Nov%203%202020.pdf?t=638472687399195193</t>
  </si>
  <si>
    <t>https://www.abmunis.ca/sites/default/files/document_library/presentation_to_mayors_caucus_on_the_benefits_of_participation.pdf</t>
  </si>
  <si>
    <t>https://pdfs.semanticscholar.org/25d3/f90a006abaabc6fc017f20b3869b6d42a8ee.pdf</t>
  </si>
  <si>
    <t>https://albertasat.ca/wp-content/uploads/sites/85/2022/09/Scratch-Coding-Presentation.pdf</t>
  </si>
  <si>
    <t>https://albertacourts.ca/docs/default-source/qb/masters-virtual-town-hall---service-ex-juris-(presentation-materials)---october-26-2020.pdf?sfvrsn=8f5b6883_5</t>
  </si>
  <si>
    <t>https://commerce.idaho.gov/content/uploads/2016/10/IdahoPTV-Presentation.pdf</t>
  </si>
  <si>
    <t>https://sitecore03a.its.uidaho.edu/-/media/UIdaho-Responsive/Files/Extension/county/Gem/4-h/Horse-oral-presentation-rules-2017-adopted.pdf</t>
  </si>
  <si>
    <t>https://www.nwpassage.info/projects/downloads/8-5-idaho-presentation.pdf</t>
  </si>
  <si>
    <t>https://www.uidaho.edu/-/media/UIdaho-Responsive/Files/Extension/4-H/horse/oral-presentations-rules-pdf.ashx?la=en&amp;hash=96E8D629225767451DEB42E094D456D35DE79DEF</t>
  </si>
  <si>
    <t>https://sitecore03l.its.uidaho.edu/-/media/UIdaho-Responsive/Files/Extension/county/Gem/4-h/Horse-oral-presentation-rules-2017-adopted.pdf</t>
  </si>
  <si>
    <t>https://agenda.pocatello.gov/budget/items/0613/agenda-item-2g-zoo.pdf</t>
  </si>
  <si>
    <t>https://www.idahostem.org/wp-content/uploads/2023/07/09172020-Ecosystem_Regions_3-4_Presentation.pdf</t>
  </si>
  <si>
    <t>https://idahopotato.com/uploads/media/potato-pulse/2013-03-26-agma-presentation.pdf</t>
  </si>
  <si>
    <t>https://semspub.epa.gov/work/08/100009530.pdf</t>
  </si>
  <si>
    <t>https://www.fgdc.gov/grants/2008CAP/Reports/007-08-3-ID-SDIExecSumPresentation200905.pdf/at_download/file</t>
  </si>
  <si>
    <t>https://jobs.uidaho.edu/-/media/UIdaho-Responsive/Files/Extension/4-H/horse/oral-presentations-rules-pdf.pdf?la=en&amp;hash=CC3460D6FEE3D399881A8D94A7C27A29B435C5D2</t>
  </si>
  <si>
    <t>https://www.whitepineinps.org/pub/Presentation-INPS-03-11-2021-v2.pdf</t>
  </si>
  <si>
    <t>https://stem.idaho.gov/wp-content/uploads/boardmeetings/2022/04.22.2022-STEM-AC-Board-Meeting-Presentation.pdf</t>
  </si>
  <si>
    <t>https://www.pocatello.gov/AgendaCenter/ViewFile/Item/3873?fileID=11840</t>
  </si>
  <si>
    <t>https://sitecore03a.its.uidaho.edu/-/media/UIdaho-Responsive/Files/Extension/4-H/horse/oral-presentations-rules-pdf.pdf</t>
  </si>
  <si>
    <t>https://www.idahofallsidaho.gov/AgendaCenter/ViewFile/Agenda/_06062016-162</t>
  </si>
  <si>
    <t>https://www.iowafinance.com/content/uploads/documents/IHFAIowaPresentationAug2015.pdf</t>
  </si>
  <si>
    <t>https://jobs.uidaho.edu/-/media/UIdaho-Responsive/Files/Extension/4-H/horse/oral-presentations-rules-pdf.pdf</t>
  </si>
  <si>
    <t>https://cdn2.hubspot.net/hubfs/53/assets/hubspot.com/investor-relations/HUBS%20Q4%20Investor%20Presentation%20FINAL_2.12.19.pdf</t>
  </si>
  <si>
    <t>https://www.iso-ne.com/static-assets/documents/2017/07/a11_fcm_overlapping_impact_analysis_presentation.pdf</t>
  </si>
  <si>
    <t>https://assets-global.website-files.com/62ebc2bfcc328d129d089dae/643d44391e1c935a7e24dcc8_Mascots-Inc%20Brochure.pdf</t>
  </si>
  <si>
    <t>https://marketvector.com/uploads/MVIS%20CryptoCompare%20Digital%20Assets%20Indices_Q3_2022_final.pdf</t>
  </si>
  <si>
    <t>https://assets.website-files.com/56cca922ce8e1eec0c1ff977/63285619bdb87d9bb4bef497_A6%20-%20Meyer%20Burger_Corporate%20Presentation_September_2022_EN.pdf</t>
  </si>
  <si>
    <t>https://assets.contentstack.io/v3/assets/blt3de4d56151f717f2/blt98849b3e0b3ff996/61e555f063730c337da0e2f8/Top_10_things_that_asset_managers_need_to_know_-_Updated_December_2021.pdf</t>
  </si>
  <si>
    <t>https://assets.heptagon-capital.com/20210430152244/Driehaus-US-Small-Cap-Presentation_Q2-2021-1.pdf</t>
  </si>
  <si>
    <t>https://www.energy.gov/sites/prod/files/em/Shelton_NTSF_2011.pdf</t>
  </si>
  <si>
    <t>https://assets-global.website-files.com/629f1b36bee3b058907852a0/645b53d6ab86ced86f936eca_DOF%20ASA%20Q1%20Investor%20Presentation.pdf</t>
  </si>
  <si>
    <t>https://www.quia.com/files/quia/users/klonergan99/Speaking_Rubric.pdf</t>
  </si>
  <si>
    <t>https://www.stemcell.com/media/files/wallchart/WA29922-Antigen_Processing_and_Presentation.pdf</t>
  </si>
  <si>
    <t>https://energy.nd.edu/assets/289038/paul_kempf_slide.pdf</t>
  </si>
  <si>
    <t>https://www.georgfischer.com/content/dam/commonassets/corp/documents/reports/investor-presentations/GF%20Investor%20Presentation%20April%202021.pdf</t>
  </si>
  <si>
    <t>https://www.georgfischer.com/content/dam/gfcorp/documents/newsroom/media-releases/presentation_gf_audio_webcast_01_april_2022_english_only.pdf</t>
  </si>
  <si>
    <t>https://www.naro-us.org/resources/Documents/Kathleen%20Neset%20Presentation.pdf</t>
  </si>
  <si>
    <t>https://www.jstor.org/stable/community.31044080</t>
  </si>
  <si>
    <t>https://www.yellowstonecountymt.gov/BOCCDocs/2023/BOCCDIS/20230612_1149/11921_nov2021%20bh%20crisis%20system%20strategic%20plan.pdf</t>
  </si>
  <si>
    <t>https://www.haute-marne.gouv.fr/content/download/16250/105971/file/16-004_LISI%20AEROSPACE_DAE%202019_Volume%201_indice%205_2006.pdf</t>
  </si>
  <si>
    <t>https://shop.standards.ie/preview/975393043901.pdf?sku=1302037_SAIG_NSAI_NSAI_3156387</t>
  </si>
  <si>
    <t>https://shop.standards.ie/preview/975456777361.pdf?sku=1302078_SAIG_NSAI_NSAI_3156516</t>
  </si>
  <si>
    <t>https://web.safran-group.com/archives-zodiac/files/161122_-_en_-_zodiac_aerospace_fy_15-16_results_-_projection.pdf</t>
  </si>
  <si>
    <t>https://ftp.txdot.gov/pub/txdot/get-involved/elp/montana/080218-presentation.pdf</t>
  </si>
  <si>
    <t>https://w1.mtsu.edu/schedule-a-visit/Honors_College_Open_House_Schedule2022.pdf</t>
  </si>
  <si>
    <t>https://www.csir.co.za/sites/default/files/Documents/RFP%20947-06-04-2021_0.pdf</t>
  </si>
  <si>
    <t>https://prod.wp.cdn.aws.wfu.edu/sites/183/2023/05/2023-Graduate-School-of-Business-Hooding-Commencement-Ceremony-Program.pdf</t>
  </si>
  <si>
    <t>https://www.su.ualberta.ca/media/uploads/assets/CouncilPresentations/UASU%20Executive%20Goals%20Update%2022_23%20Presentation%20.pdf</t>
  </si>
  <si>
    <t>https://albertacanola.com/wp-content/uploads/2020/06/ACPC-61-AR14-PwrPnt-Presentation1.pdf</t>
  </si>
  <si>
    <t>https://www.ualberta.ca/science/media-library/orientation-presentation_fall_2021.pdf</t>
  </si>
  <si>
    <t>https://albertaairb.ca/wp-content/uploads/2022/07/Oliver-Wyman-Presentation-2015.pdf</t>
  </si>
  <si>
    <t>https://www.albertasynod.ca/wp-content/uploads/2012/07/booklwfpresentation.pdf</t>
  </si>
  <si>
    <t>https://gpacanada.com/wp-content/uploads/2019/08/The-Alberta-Carbon-Trunkline.pdf</t>
  </si>
  <si>
    <t>https://solaralberta.ca/wp-content/uploads/2021/04/combined-2020-Minutes-with-2021-Motion-to-Approve.pdf</t>
  </si>
  <si>
    <t>https://albertaairb.ca/wp-content/uploads/2022/07/Oliver-Wyman-Presentation-2017.pdf</t>
  </si>
  <si>
    <t>https://www.albertahistory.org/wp-content/uploads/newsletters/ABH_Newsletter_2008_October_No4.pdf</t>
  </si>
  <si>
    <t>https://www.alidp.org/assets/pdfs/NEUMANN_v2_Presentation_ALIDP.pdf</t>
  </si>
  <si>
    <t>https://cms.cloudfront.ualberta.ca/medicine/media-library/research/studentships/2018/2018-award-recipients-announcement.pdf</t>
  </si>
  <si>
    <t>https://www.alberta.ca/release.cfm?xID=19746B9640965-0AAF-E3D0-465A26C4954F3D02</t>
  </si>
  <si>
    <t>https://albertainnovates.ca/app/uploads/2021/05/NPUC_Poster-M-Laleg-PP-Presentation-Feb25-2021-Final.pdf</t>
  </si>
  <si>
    <t>https://albertaairb.ca/wp-content/uploads/2022/07/Oliver-Wyman-Presentation-2014.pdf</t>
  </si>
  <si>
    <t>https://albertaairb.ca/wp-content/uploads/2022/07/facility-association-presentation-2016.pdf</t>
  </si>
  <si>
    <t>https://www.imf.org/~/media/Files/Conferences/2019/7th-statistics-forum/seventh-imf-statistical-forum-lisa-bersales-presentation.ashx</t>
  </si>
  <si>
    <t>https://extremepresentation.typepad.com/blog/files/choosing_a_good_chart.pdf</t>
  </si>
  <si>
    <t>https://www.reseau-gesat.com/Gesat/files/Etablissement/documentPresentation/55a03c1b734058d5ca7e93a365c64140.pdf</t>
  </si>
  <si>
    <t>https://www.ville.montreal.qc.ca/pls/portal/docs/PAGE/ARROND_SOU_FR/MEDIA/DOCUMENTS/PRESENTATION_2560%20SAINT-PATRICK.PDF</t>
  </si>
  <si>
    <t>https://cor.europa.eu/en/events/Documents/COTER/Thomas-Wobben-presentation-CA.pdf</t>
  </si>
  <si>
    <t>https://assets.website-files.com/5f05e17bb91779d93b7f2c98/64674eba50f1caaeee927988_4finance%203M2023%20results%20presentation.pdf</t>
  </si>
  <si>
    <t>https://www.dhs.gov/xlibrary/assets/niac/niac-information-sharing-study-presentation-2011-01-18.pdf</t>
  </si>
  <si>
    <t>https://www.energy.gov/sites/prod/files/2017/12/f46/2_1_HRC%20General%20RD_LBNL_New%20Exploration%20Methods_Presentation.pdf</t>
  </si>
  <si>
    <t>https://foialts.files.wordpress.com/2017/03/real-assets-educational-presentation-from-nepc.pdf</t>
  </si>
  <si>
    <t>https://www.uidaho.edu/~/media/UIdaho-Responsive/Files/Extension/4-H/contests-awards/ID-4-H-Horse-Oral-Presentation-Contest-Guidelines.ashx</t>
  </si>
  <si>
    <t>https://www.idahogem3.org/sites/default/files/annual_meeting/2020_Idaho_EPSCoR_Annual_Mtg_Poster_Schedule.pdf</t>
  </si>
  <si>
    <t>https://www.webpages.uidaho.edu/mindworks/Capstone%20Design/Assignments/Capstone%20Design%20-%20EXPO%20Technical%20Presentation%20Assignment.pdf</t>
  </si>
  <si>
    <t>https://www.idahofallsidaho.gov/DocumentCenter/View/9162/RECreate-Idaho-Falls-Presentation</t>
  </si>
  <si>
    <t>https://www.webpages.uidaho.edu/nzms/word%20and%20pdf%20files/PDF%20Presentations/Moffitt%20Presentation.pdf</t>
  </si>
  <si>
    <t>https://www.uidaho.edu/-/media/UIdaho-Responsive/Files/Extension/4-H/horse/oral-presentations-rules-pdf.ashx</t>
  </si>
  <si>
    <t>https://assets.website-files.com/6345b13451edda4702cce408/65d4d03ee74d2c8d46703fa6_FINAL.%20Champion%20Presentation%20Feb%2019%2C%202024.pdf</t>
  </si>
  <si>
    <t>https://wildlife.org/wp-content/uploads/2022/01/ICTWS-2022-Call-for-Abstracts-Virtual_v3.pdf</t>
  </si>
  <si>
    <t>https://www.rutherfordschools.org/boardofed/otherinformation/onlinesafety/internetsafetyworkshop/Internet%20Safety%20Presentation%20Flyer.pdf</t>
  </si>
  <si>
    <t>https://stem.idaho.gov/wp-content/uploads/boardmeetings/2021/04.01.2021-STEM-AC-Board-Meeting-Presentation.pdf</t>
  </si>
  <si>
    <t>https://wwwtest.uidaho.edu/-/media/UIdaho-Responsive/Files/Extension/county/Gem/4-h/Horse-oral-presentation-rules-2017-adopted.pdf</t>
  </si>
  <si>
    <t>https://lb1-web-sitecore.its.uidaho.edu/-/media/UIdaho-Responsive/Files/Extension/4-H/horse/oral-presentations-rules-pdf.pdf</t>
  </si>
  <si>
    <t>https://www.cdc.gov/niosh/ocas/pdfs/abrwh/pres/2015/dc-inlsec219-032615.pdf</t>
  </si>
  <si>
    <t>https://jobs.uidaho.edu/-/media/UIdaho-Responsive/Files/Extension/4-H/contests-awards/ID-4-H-Horse-Oral-Presentation-Contest-Guidelines.pdf</t>
  </si>
  <si>
    <t>https://www.idahostem.org/wp-content/uploads/2023/07/Setting-the-Stage-and-Planning-the-Future-Presentation-03302023.pdf</t>
  </si>
  <si>
    <t>https://www.idahostem.org/wp-content/uploads/2023/08/Digital-Economy-Program-Presentation-for_03.30.23.pdf</t>
  </si>
  <si>
    <t>https://sitecore03l.its.uidaho.edu/-/media/uidaho-responsive/files/extension/4-h/horse/oral-presentations-rules-pdf.pdf?la=en&amp;hash=cc3460d6fee3d399881a8d94a7c27a29b435c5d2</t>
  </si>
  <si>
    <t>https://www.uidaho.edu/-/media/uidaho-responsive/files/extension/4-h/horse/oral-presentations-rules-pdf.pdf?rev=3dcc4c8a2f1a4d3e99716ee961df1755</t>
  </si>
  <si>
    <t>https://www.nps.gov/teachers/classrooms/upload/Bear-Essentials-3rd-and-4th-Grade-presentation-2.pdf</t>
  </si>
  <si>
    <t>https://www.leg.state.nv.us/App/NELIS/REL/82nd2023/ExhibitDocument/OpenExhibitDocument?exhibitId=63370&amp;fileDownloadName=0223_young.m_DCFSpres.pdf</t>
  </si>
  <si>
    <t>https://www.cityofvancouver.us/wp-content/uploads/2023/10/22-12-13-62nd-Ave-corner-rezone-presentation.pdf</t>
  </si>
  <si>
    <t>https://ir.lemaitre.com/static-files/96709f49-f6e5-464e-a597-5522e75407b5</t>
  </si>
  <si>
    <t>https://s21.q4cdn.com/411213655/files/doc_presentations/2021/02/1Q21-investor-presentation_v4.pdf</t>
  </si>
  <si>
    <t>https://static1.squarespace.com/static/5e67edbafdc6373947debe8f/t/5f7b125cb3c4145e8943d4bc/1601901160578/danimer+scientific+and+live+oak+merger+presentation+october+2020.pdf</t>
  </si>
  <si>
    <t>https://www.cionbdc.com/wp-content/uploads/CIC_Investor-Presentation-Q1-2023-VF2.pdf</t>
  </si>
  <si>
    <t>https://d1io3yog0oux5.cloudfront.net/_0774d97473e5c50048b3774009d3793e/microvision/db/1185/11299/presentation/MVIS+Investor+Deck+Final+v1+110823.pdf</t>
  </si>
  <si>
    <t>https://s29.q4cdn.com/260940227/files/doc_presentation/2022/02/02/Bio-Rad-Investor-Day-2022.pdf</t>
  </si>
  <si>
    <t>https://filecache.investorroom.com/mr5ir_alexanderbaldwin/813/ALEX%20June%202022%20Investor%20Presentation%20Final.pdf</t>
  </si>
  <si>
    <t>https://lythampartners.com/wp-content/uploads/2020/10/LINC-OCT-VIC-Presentation_100620_1000AMET.pdf</t>
  </si>
  <si>
    <t>https://www.usingenglish.com/files/pdf/food-and-drink-comparatives-discussion-and-presentation.pdf</t>
  </si>
  <si>
    <t>https://open.alberta.ca/dataset/180b3336-21cb-43dd-98b9-00a700c98d02/resource/7cfbf1d7-89f1-4c6c-bea1-afd4065a871b/download/2015-FoodNewsMar2015.pdf</t>
  </si>
  <si>
    <t>https://alberta.cupe.ca/files/2014/10/CUPE-Local-3550-2007-BUDGET-PRESENTATION.pdf</t>
  </si>
  <si>
    <t>https://albertaaging.ca/wp-content/uploads/2023/01/Badets-Care-economy-presentation-Alberta-webinar-final.pdf</t>
  </si>
  <si>
    <t>https://era.library.ualberta.ca/items/4c7ff1c9-6f61-4b22-a66e-2b4bd1b9d65e/view/d5864bc9-e5b2-4b45-9dd5-b6cdb946d688/Genre-202012-Community-20Practice-20Project-20Handout.pdf</t>
  </si>
  <si>
    <t>https://opus.uleth.ca/bitstream/handle/10133/1100/Hart_Loren_Charles.pdf;sequence=1</t>
  </si>
  <si>
    <t>https://www.researchgate.net/publication/352042434_Changes_in_presentation_presenting_severity_and_disposition_among_patients_accessing_emergency_services_during_the_first_months_of_the_COVID-19_pandemic_in_Calgary_Alberta_a_descriptive_study/fulltext/60b6d9efa6fdcc476bde6a92/Changes-in-presentation-presenting-severity-and-disposition-among-patients-accessing-emergency-services-during-the-first-months-of-the-COVID-19-pandemic-in-Calgary-Alberta-a-descriptive-study.pdf</t>
  </si>
  <si>
    <t>https://www.su.ualberta.ca/media/uploads/assets/CouncilPresentations/Council%20presentation%202.pdf</t>
  </si>
  <si>
    <t>https://eralberta.ca/wp-content/uploads/2021/04/Presentation-slides-An-Overview-of-Refrigeration-Measures.pdf</t>
  </si>
  <si>
    <t>https://www.su.ualberta.ca/media/uploads/assets/CouncilPresentations/2014_Govcamp_CouncilPresentation.pdf</t>
  </si>
  <si>
    <t>https://www.albertahealthservices.ca/assets/news/ev/ne-ev-qs-2018-presentation-stelmaschuk-ploquin-everyday-hero.pdf</t>
  </si>
  <si>
    <t>https://www.albertahealthservices.ca/assets/info/vhf/if-vhf-ebola-uah-non-designated-site-presentation.pdf</t>
  </si>
  <si>
    <t>https://sasp.ca/assets/pdf/sasp2023.pdf</t>
  </si>
  <si>
    <t>https://www.su.ualberta.ca/media/uploads/797/SU_Tuition_Presentation-27_Sept_11.pdf</t>
  </si>
  <si>
    <t>https://open.alberta.ca/dataset/a6b6aa37-118f-4ed7-967c-0e47533a99cb/resource/8e4174df-8e29-4f09-8366-09cb753abcb4/download/alberta-accommodation-outlook-2015.pdf</t>
  </si>
  <si>
    <t>https://www.albertahealthservices.ca/assets/news/ev/ne-ev-qs-2018-presentation-hare-feldman-color-world.pdf</t>
  </si>
  <si>
    <t>https://albertawilderness.ca/wp-content/uploads/2015/12/20151204_pn_ohvs_aesthetics_and_fire_cliffwallis.pdf</t>
  </si>
  <si>
    <t>https://era.library.ualberta.ca/items/4c7ff1c9-6f61-4b22-a66e-2b4bd1b9d65e/download/d5864bc9-e5b2-4b45-9dd5-b6cdb946d688</t>
  </si>
  <si>
    <t>https://www.highassociates.com/siteassets/2024-ci-presentation---final.pdf</t>
  </si>
  <si>
    <t>https://assets-global.website-files.com/5d5458e4865d647faafd9aa8/65ddfe452ce0613ff516237c_GEOS%20%20Presentation%2027th%20February%202024%20-%20Q4%20Results%20and%20Preliminary%20Annual%20Results%20for%202023.pdf</t>
  </si>
  <si>
    <t>https://nestle-nespresso.com/sites/site.prod.nestle-nespresso.com/files/220815_TASQ_Tool_for_the_Assessment_of_Sustainable_Quality.pdf</t>
  </si>
  <si>
    <t>https://www.energy.gov/sites/prod/files/2017/12/f46/3_3_EGS%20Geophysics_LBNL_Push-Pull_Presentation.pdf</t>
  </si>
  <si>
    <t>https://www.ipbtax.com/assets/htmldocuments/FBA%20Presentation%20Sherwood.pdf</t>
  </si>
  <si>
    <t>https://transition.fcc.gov/bureaus/oet/ea/presentations/files/apr12/2a.-April-12-DTS-Presentation-SJ.pdf</t>
  </si>
  <si>
    <t>https://science-online.net/application/files/2515/3451/4602/Chapter_1_APES_Presentation.pdf</t>
  </si>
  <si>
    <t>https://www.leg.state.nv.us/App/NELIS/REL/81st2021/ExhibitDocument/OpenExhibitDocument?exhibitId=50677&amp;fileDownloadName=0205_miller.k_pres%20_Public.pdf</t>
  </si>
  <si>
    <t>https://www.cityofanderson.com/AgendaCenter/ViewFile/Agenda/_11092023-2309</t>
  </si>
  <si>
    <t>https://blogs-prd5.ndus.edu/ndreclamation/wp-content/uploads/sites/4/2016/03/Salt_Crystalization_Inhibitor_DAIGH-and-KLAUSTERMEIER.pdf</t>
  </si>
  <si>
    <t>https://ndiastorage.blob.core.usgovcloudapi.net/ndia/2009/MES/Kirnes.pdf</t>
  </si>
  <si>
    <t>https://cem.ca/app/uploads/2021/06/Volatus-Aerospace-Investor-Presentation-May-25-2021-vF.pdf</t>
  </si>
  <si>
    <t>https://www.icao.int/ESAF/Documents/meetings/2022/WRC23%20Workshop%2026-27%20April%202022/FSMP-WG14-WRC23WrkShp05__Agenda%20Item%201.9.pdf</t>
  </si>
  <si>
    <t>https://s3.amazonaws.com/brt.org/BRT.Infra.FactSheet.MONTANA.Final.pdf</t>
  </si>
  <si>
    <t>https://www.unicam.it/sites/default/files/eventi/2023/09/seminar_25_settembre_2023.pdf</t>
  </si>
  <si>
    <t>https://uma.ensta-paris.fr/itn-sadco/talks/a2co/a2co_pignie.pdf</t>
  </si>
  <si>
    <t>https://www.icao.int/SAM/Documents/2022-CMR-WRC23/5-%20FSMP-WG13-WRC23WrkShp05__Agenda%20Item%201.9.pdf</t>
  </si>
  <si>
    <t>https://content.govdelivery.com/attachments/IDLANDS/2022/02/16/file_attachments/2078891/Presentation%20University%20of%20Idaho.pdf</t>
  </si>
  <si>
    <t>https://www.cdc.gov/niosh/ocas/pdfs/abrwh/pres/2015/dc-ineelsec219-111815.pdf</t>
  </si>
  <si>
    <t>https://wwwtest.uidaho.edu/-/media/UIdaho-Responsive/Files/Extension/4-H/horse/oral-presentations-rules-pdf.pdf?la=en&amp;hash=CC3460D6FEE3D399881A8D94A7C27A29B435C5D2</t>
  </si>
  <si>
    <t>https://www.springfieldspartans.org/cms/lib/OH01001714/Centricity/Domain/22/assets/boardofed/2002/bdag031202.pdf</t>
  </si>
  <si>
    <t>https://www.idahostem.org/wp-content/uploads/2023/07/EcosystemConvening-Apr-2022-Day1.pdf</t>
  </si>
  <si>
    <t>https://semspub.epa.gov/work/08/100009143.pdf</t>
  </si>
  <si>
    <t>https://lb1-web-sitecore.its.uidaho.edu/-/media/UIdaho-Responsive/Files/Extension/4-H/horse/oral-presentations-rules-pdf.pdf?la=en&amp;hash=CC3460D6FEE3D399881A8D94A7C27A29B435C5D2</t>
  </si>
  <si>
    <t>https://sitecore03a.its.uidaho.edu/-/media/UIdaho-Responsive/Files/Extension/4-H/horse/oral-presentations-rules-pdf.pdf?la=en&amp;hash=CC3460D6FEE3D399881A8D94A7C27A29B435C5D2</t>
  </si>
  <si>
    <t>https://wwwtest.uidaho.edu/-/media/UIdaho-Responsive/Files/Extension/4-H/horse/oral-presentations-rules-pdf.pdf</t>
  </si>
  <si>
    <t>https://sitecore03l.its.uidaho.edu/-/media/UIdaho-Responsive/Files/Extension/4-H/horse/oral-presentations-rules-pdf.pdf</t>
  </si>
  <si>
    <t>https://www.uidaho.edu/-/media/uidaho-responsive/files/extension/county/gem/4-h/horse-oral-presentation-rules-2017-adopted.pdf?rev=0ec43185dfc5474eadb975b805180c11</t>
  </si>
  <si>
    <t>https://www.uidaho.edu/-/media/UIdaho-Responsive/Files/division-of-finance-and-administration/finance/Controller/CUIBO/FY16-17/Supplemental-Information/Research-Misconduct-Presentation.pdf?la=en&amp;hash=65CB173F95C96C402D7A0C953878E0FC7EB09C1E</t>
  </si>
  <si>
    <t>https://ishp.wildapricot.org/resources/Documents/2017%20Meetings/2017%20Spring%20Meeting/Spring%202017%20Poster%20Guidelines%20and%20Applications.pdf</t>
  </si>
  <si>
    <t>https://www.su.ualberta.ca/media/uploads/assets/CouncilPresentations/FAMF%20presentation%20(1%20of%202)_k1Jxykq.pdf</t>
  </si>
  <si>
    <t>https://www.ualberta.ca/uofa-tomorrow/media-library/set/asa-student-services-presentation.pdf</t>
  </si>
  <si>
    <t>https://www.braedalberta.ca/wp-content/uploads/2022-BRAED-Agriculture-Industry-Roundtable-%E2%80%94-Beef-Producers.pdf</t>
  </si>
  <si>
    <t>https://www.ualberta.ca/graduate-studies/media-library/fall-2020-new-robkev/20200918-pdrequirement-transcript.pdf</t>
  </si>
  <si>
    <t>https://www.ivey.uwo.ca/media/3783533/3-cheryl-terry-presentation.pdf</t>
  </si>
  <si>
    <t>https://eralberta.andstonesdev.ca/wp-content/uploads/2021/04/Presentation-slides-An-Overview-of-Refrigeration-Measures.pdf</t>
  </si>
  <si>
    <t>https://d3n8a8pro7vhmx.cloudfront.net/publicinterestalberta/pages/1996/attachments/original/1555363641/Heather_Smith___Elisabeth_Ballerman_Presentation_Web.pdf?1555363641</t>
  </si>
  <si>
    <t>https://www.albertahealthservices.ca/assets/about/scn/Ahs-scn-srs-efc-restraints-notes.pdf</t>
  </si>
  <si>
    <t>https://albertaairb.ca/wp-content/uploads/2022/07/Consumer-Representative-Presentation-2017.pdf</t>
  </si>
  <si>
    <t>https://industrialheartland.com/wp-content/uploads/2020/02/Mark-Plamondon-Presentation.pdf</t>
  </si>
  <si>
    <t>https://tmp-www.albertahealthservices.ca/assets/programs/ps-1771-sleep-presentation.pdf</t>
  </si>
  <si>
    <t>https://era.library.ualberta.ca/items/12321b32-872c-4bce-8607-26a64289b478/view/17bbe61e-7f6b-447d-b863-270fd87bee0d/Laforest%20&amp;%20Polkinghorne%20-%20CSU%20Presentation%20-%20NEOS%20Miniconference%20June%202021.pdf</t>
  </si>
  <si>
    <t>https://www.energy.gov/sites/prod/files/2017/12/f46/3_2_Play%20Fairway_Ruby%20Mountain_The%20Convergence%20of%20Heat%20Groundwater_Presentation.pdf</t>
  </si>
  <si>
    <t>https://www.iso-ne.com/static-assets/documents/2023/07/a09a_mc_2023_07_11_prompt_seasonal_tradeoffs_presentation.pdf</t>
  </si>
  <si>
    <t>https://sc102-prod-cd.azurewebsites.net/-/media/files/investors/softwareone-2023-q1-2023-trading-update-presentation.pdf</t>
  </si>
  <si>
    <t>https://www.energy.gov/sites/prod/files/2014/03/f10/02_nrel_h2a_production_analysis_tool.pdf</t>
  </si>
  <si>
    <t>https://www.kongsbergautomotive.com/globalassets/investor-relations/events-and-presentations/ka_investor_presentation_20200519.pdf</t>
  </si>
  <si>
    <t>https://www.jdepeets.com/siteassets/documents/jde-peets-full-year-results-2021-presentation.pdf</t>
  </si>
  <si>
    <t>https://ndiastorage.blob.core.usgovcloudapi.net/ndia/2018/armament/PettyThoreson.pdf</t>
  </si>
  <si>
    <t>https://cuse.nd.edu/assets/308749/conf._presentation_grant_worksheet.pdf</t>
  </si>
  <si>
    <t>https://www.accaglobal.com/content/dam/ACCA_Global/Students/EPSM/ACCA_Peer_assessment%20.pdf</t>
  </si>
  <si>
    <t>https://cacj.georgia.gov/document/document/a5-proudcacj-court-presentationfinalpdf/download</t>
  </si>
  <si>
    <t>https://idahostrategic.com/wp-content/uploads/2020/02/NJMC_Presentation_Jan_2020.pdf</t>
  </si>
  <si>
    <t>https://idahochamp.com/wp-content/uploads/2022/09/Idaho-Champion-3.0-Summer-2022-Full-Presentation-Final.-pdf.pdf</t>
  </si>
  <si>
    <t>https://wildlife.org/wp-content/uploads/2021/11/ICTWS-2022-Call-for-Abstracts.pdf</t>
  </si>
  <si>
    <t>https://www.uidaho.edu/-/media/UIdaho-Responsive/Files/Extension/4-H/contests-awards/ID-4-H-Horse-Oral-Presentation-Contest-Guidelines.ashx</t>
  </si>
  <si>
    <t>https://webpages.uidaho.edu/wlf448/2011/exp_populationgrowth.pdf</t>
  </si>
  <si>
    <t>https://www.epa.nsw.gov.au/-/media/epa/corporate-site/resources/epa/lewg-greg-piper-presentation.pdf</t>
  </si>
  <si>
    <t>https://www.ifcityclub.com/media/3cwpemsx/200109samhulse.pdf</t>
  </si>
  <si>
    <t>https://www.webpages.uidaho.edu/present/documents/videoconferencepresentations.pdf</t>
  </si>
  <si>
    <t>https://www.idaholegalaid.org/sites/idaholegalaid.org/files/Fair_Housing_Act_Capacity_Building_Nampa.pdf</t>
  </si>
  <si>
    <t>https://s25.q4cdn.com/260250619/files/doc_financials/2023/q2/Arch-Investor-Presentation-2Q23-8-02.pdf</t>
  </si>
  <si>
    <t>https://arcb.com/sites/default/files/pdf/presentations/4Q20ArcBestInvestorPresentationFullBook.pdf</t>
  </si>
  <si>
    <t>https://s28.q4cdn.com/272789067/files/doc_presentation/2020/11/2020-11-10_November-2020-Investor-Update_FINAL.pdf</t>
  </si>
  <si>
    <t>https://s24.q4cdn.com/997504843/files/doc_presentations/2021/09/LIVX-Investor-Presentation-September-2021.pdf</t>
  </si>
  <si>
    <t>https://s22.q4cdn.com/673701899/files/doc_financials/2023/q3/SolarWinds-Q3-23-Earnings-Call-Presentation.pdf</t>
  </si>
  <si>
    <t>https://s24.q4cdn.com/701880164/files/doc_presentations/2023/Nov/28/asgn-incorporated-investor-presentation-november-2023.pdf</t>
  </si>
  <si>
    <t>https://s29.q4cdn.com/223055717/files/doc_financials/2021/q2/Investor-Presentation-%E2%80%93-Second-Quarter-2021.pdf</t>
  </si>
  <si>
    <t>https://www.investec.com/content/dam/investor-relations/investor-centre/equity/2023/Investec-Group-Generic-Presentation-May-2023.pdf</t>
  </si>
  <si>
    <t>https://prism.ucalgary.ca/bitstream/handle/1880/49991/Aitcheson_AGRI_Conference_2014.pdf?sequence=1</t>
  </si>
  <si>
    <t>https://royalarchmasonsalberta.com/wp-content/uploads/2023/03/Gerrys-Presentation.pdf</t>
  </si>
  <si>
    <t>https://alberta.cmha.ca/wp-content/uploads/2016/07/Transcript-RonLiepert-2.pdf</t>
  </si>
  <si>
    <t>https://journals.library.ualberta.ca/ijqm/index.php/IJQM/article/download/18664/14598</t>
  </si>
  <si>
    <t>https://www.alberta.com.mt/app/uploads/ESG_compressed-1-1.pdf</t>
  </si>
  <si>
    <t>https://albertaairb.ca/wp-content/uploads/2022/07/IBC-Presentation-2015.pdf</t>
  </si>
  <si>
    <t>https://www.ualberta.ca/international-institute-for-qualitative-methodology/media-library/international-institute-of-qualitative-methods/webinars/mixed-methods/2016/ploeg-spread-presentation-iiqm-april-2016-final.pdf</t>
  </si>
  <si>
    <t>https://wcds.ualberta.ca/wp-content/uploads/sites/43/2018/04/b4-Hoepting.pdf</t>
  </si>
  <si>
    <t>https://www.iscebs.org/Local/Locations/Documents/PDF/chapters/2019/190131_ALB.pdf</t>
  </si>
  <si>
    <t>https://www.rehabresearch.ualberta.ca/enni/sites/default/files/A2%20images%20fr.pdf</t>
  </si>
  <si>
    <t>https://www.braedalberta.ca/wp-content/uploads/2021-09-16-Trevor-Lewington-presentation-on-leading-rural-economic-development-1.pdf</t>
  </si>
  <si>
    <t>https://s2.q4cdn.com/661678649/files/doc_downloads/2022/Boeing-Goldman-Sachs-Conference-Transcript.pdf</t>
  </si>
  <si>
    <t>https://ruralpact.rural-vision.europa.eu/sites/default/files/2023-11/Euromontana-presentation.pdf</t>
  </si>
  <si>
    <t>https://etsit.upm.es/fileadmin/documentos/servicios/internacionales/alumnosETSIT/universidades/Presentation_DLR_MasterThesis_Uni.pdf</t>
  </si>
  <si>
    <t>https://aeromall.jp/index.php?dispatch=profiles.get_custom_file&amp;object_type=S&amp;object_id=16&amp;field_id=70&amp;hash=47d808b7a722cfd4de0a083088d89e0f</t>
  </si>
  <si>
    <t>https://itee.dieti.unina.it/images/TRAR-YEP-35-CICLO/ROSAMILIA/TRAR-Y2-35-Rosamilia-Massimo.pdf</t>
  </si>
  <si>
    <t>https://airspacechange.caa.co.uk/documents/download/1683</t>
  </si>
  <si>
    <t>https://prs.might.org.my/files/PR-0130-120229/Tentative%20Programme%20-%20Singapore%20Air%20Show%202012%20Joint%20Presentation.pdf</t>
  </si>
  <si>
    <t>https://www.archives.gla.ac.uk/media/Media_558877_smxx.pdf</t>
  </si>
  <si>
    <t>https://www.frbsf.org/wp-content/uploads/Accommodative-Monetary-Policy-Savior-or-Saboteur.pdf</t>
  </si>
  <si>
    <t>https://nutrien-prod-asset.s3.us-east-2.amazonaws.com/s3fs-public/2019-05/Nutrien%202019%20Investor%20Day%20Presentation.pdf</t>
  </si>
  <si>
    <t>https://www.ckh.com.hk/upload/assets/downloads/tc/20201112_CKH_Networks_Tower_Assets_Investor_Presentation.pdf</t>
  </si>
  <si>
    <t>https://query.prod.cms.rt.microsoft.com/cms/api/am/binary/RE4yqO9</t>
  </si>
  <si>
    <t>https://assets-global.website-files.com/6334576b0ea3759d32307b7d/64ac261207f0554efc9737b9_KOVO%20-%20Investor%20Presentation%20-%20July%202023%20v1-compressed.pdf</t>
  </si>
  <si>
    <t>https://eu-assets.contentstack.com/v3/assets/blt0554f48052bb4620/blt55f4c2d6a591bb11/60e85bfc050bf616505a873d/omsim-2019-property-stokvels.pdf</t>
  </si>
  <si>
    <t>https://assets-global.website-files.com/61669ea82e17647e6d6f6acb/6245b2b6527013cfcc719dea_20220207_ASX_Liontown_Bells%20Conference%20Presentation_Final.pdf</t>
  </si>
  <si>
    <t>https://www.iata.org/contentassets/cb691a38573642d0bbfd2ba380eaf04e/no2-americas-focus-october-2020.pdf</t>
  </si>
  <si>
    <t>https://ndiastorage.blob.core.usgovcloudapi.net/ndia/2007/gun_missile/GMTueGS/RiderPresentation.pdf</t>
  </si>
  <si>
    <t>https://agri.nv.gov/uploadedFiles/agrinvgov/Content/Administration/Board_of_Agriculture/2022/030922/Dairy%20Program%20Presentation%20030922.pdf</t>
  </si>
  <si>
    <t>https://ndiastorage.blob.core.usgovcloudapi.net/ndia/2023/eti/Reiners.pdf</t>
  </si>
  <si>
    <t>https://www.dco.uscg.mil/Portals/9/Bridge%20Advisory%20Committee%20Presentation%2015FEB2021_Redacted.pdf</t>
  </si>
  <si>
    <t>https://www.realestatend.org/image/cache/November_2_2016.pdf</t>
  </si>
  <si>
    <t>https://www.phmsa.dot.gov/sites/phmsa.dot.gov/files/docs/Ammonium_Nitrate_Presentation_1_17_14.pdf</t>
  </si>
  <si>
    <t>https://bismarckstate.edu/uploads/232/2018FinalSessionAgenda.pdf</t>
  </si>
  <si>
    <t>https://www.bankingsupervision.europa.eu/pdf/ca/20151031_press_call_presentation.pdf</t>
  </si>
  <si>
    <t>https://lyslezlannoy.fr/assets/uploads/2022/04/1-rapport-synthetique-presentation-du-CA-2021.pdf</t>
  </si>
  <si>
    <t>https://www.redalyc.org/pdf/709/70916420001.pdf</t>
  </si>
  <si>
    <t>https://netl.doe.gov/sites/default/files/event-proceedings/fuel-cells-archive/AndersonSECA-presentation06_02.pdf</t>
  </si>
  <si>
    <t>https://consorem2.uqac.ca/presentation_pub/forum_techno_2015/5_%20Mine%20Or%20Island%20Gold%20(D.%20Adam).pdf</t>
  </si>
  <si>
    <t>https://www.uidaho.edu/-/media/uidaho-responsive/files/extension/4-h/horse/oral-presentations-rules-pdf.pdf?la=en&amp;rev=3dcc4c8a2f1a4d3e99716ee961df1755</t>
  </si>
  <si>
    <t>https://idahostrategic.com/wp-content/uploads/2019/06/SME_Presentation_IR-Final-5.30.19.pdf</t>
  </si>
  <si>
    <t>https://portal.naviabenefits.com/pdf/ID2FSAPresentation.pdf</t>
  </si>
  <si>
    <t>https://www.uidaho.edu/-/media/UIdaho-Responsive/Files/Academics/STEM/PDF-Olson-Future-City-Presentation.pdf</t>
  </si>
  <si>
    <t>https://webpages.uidaho.edu/wlf448/2011/Lab/2011%20lab%20presentation%20schedule%20TUES.pdf</t>
  </si>
  <si>
    <t>https://www.uidaho.edu/-/media/UIdaho-Responsive/Files/Extension/county/Cassia/4h/dairy-presentation-judges-rubric-and-score-card.pdf?la=en&amp;hash=0E24A24E8D6672FE976D321EA91863888E0D065C</t>
  </si>
  <si>
    <t>https://webpages.uidaho.edu/wlf448/2011/Lab/2011%20lab%20presentation%20schedule%20THURS.pdf</t>
  </si>
  <si>
    <t>https://www.idaholegalaid.org/sites/idaholegalaid.org/files/Consumer_Sentinel_Presentation.pdf</t>
  </si>
  <si>
    <t>https://www.idahostem.org/wp-content/uploads/2023/07/04162021-Idaho-EcosySTEM-Convening-Afternoon-Presentation.pdf</t>
  </si>
  <si>
    <t>https://www.uidaho.edu/-/media/UIdaho-Responsive/Files/cnr/research/ifc/2019-annual-meeting/8_aghai_presentation.pdf?la=en&amp;hash=55040F6EA25B0CF176A0BCFA19AF6EC630B8566C</t>
  </si>
  <si>
    <t>https://www.eralberta.ca/wp-content/uploads/2022/12/Max-Cleantech-Funding-ERA-Presentation.pdf</t>
  </si>
  <si>
    <t>https://sites.ualberta.ca/~wildfire/2012/PDFs/Louis%20Price.pdf</t>
  </si>
  <si>
    <t>https://sherwoodparkchamber.com/wp-content/uploads/2020/02/Mark-Plamondon-Presentation.pdf</t>
  </si>
  <si>
    <t>https://www.su.ualberta.ca/media/uploads/assets/CouncilPresentations/Leadership%20College%20Presentation.pdf</t>
  </si>
  <si>
    <t>https://www.albertarecycling.ca/wp-content/uploads/2023/09/23_AB-Munis-Presentation.pdf</t>
  </si>
  <si>
    <t>https://islandeditions.files.wordpress.com/2012/09/indigo-signal-hill-presentation.pdf</t>
  </si>
  <si>
    <t>https://open.alberta.ca/dataset/a251baae-be21-473f-a76e-93578b1ca5cf/resource/606e97ec-0b2c-46df-abb9-94cc02d0051c/download/2007-Presentation-Tips-Tip-Sheets-Power-Take-Offs.pdf</t>
  </si>
  <si>
    <t>https://sites.ualberta.ca/~graves1/documents/documents/Graves-ChaudoirWRABPresentationWashingtonDC2011.pdf</t>
  </si>
  <si>
    <t>https://open.alberta.ca/dataset/8d0479ae-0c59-49b1-bd3d-e2cdc4f33a98/resource/e33e9b0f-bcf3-4360-8652-afeb3f0e0baf/download/energy-oil-sands-emissions-intensity-presentation.pdf</t>
  </si>
  <si>
    <t>https://www.pwcva.gov/assets/2024-03/LPH_Van%20Buren%20Presentation_3%2014%202024.pdf</t>
  </si>
  <si>
    <t>https://assets.ctfassets.net/vy3axnuecuwj/1mNL1ceA242QnE5FuXfajy/cd1eee098652c066f7e9701471a12352/Get_creative_for_climate_Secondary_Presentation_Script.pdf</t>
  </si>
  <si>
    <t>https://www.ineos.com/globalassets/investor-quattro-ir/private/information/conference-call/ineos-styrolution-q1-2020-earnings-call-presentation.pdf</t>
  </si>
  <si>
    <t>https://www.energy.gov/sites/prod/files/1-6%20A%20Business%20Model%20for%20Load%20Control%20Aggregation%20PRESENTATION.pdf</t>
  </si>
  <si>
    <t>https://assets-eu-01.kc-usercontent.com/6446bb70-bb6f-01a5-c0f4-5b8013fa2964/ddd9cb0a-9d88-4ac9-a833-5c0e42e62331/Analyst%20and%20media%20presentation%20full%20year%202019.pdf</t>
  </si>
  <si>
    <t>https://assets-global.website-files.com/629f1b36bee3b058907852a0/643e5a841b3dd53987207c16_Q1%20Financial%20Presentation%202020.pdf</t>
  </si>
  <si>
    <t>https://www.energy.gov/sites/prod/files/2015/06/f23/1-Wireline-Deployed%20Tool%20for%20Monitoring%20EGS%20Fluid%20Flow_0.pdf</t>
  </si>
  <si>
    <t>https://images.ctfassets.net/wn7ipiv9ue5v/5Um3DxGQeSRFbiXCcyTrfk/752b65251e710a01b61ed687545c3637/Investor_Relations_Presentation.pdf</t>
  </si>
  <si>
    <t>https://www.osc.state.ny.us/files/local-government/academy/pdf/Capital-Assets-06-13-19.pdf</t>
  </si>
  <si>
    <t>https://coreassetscorp.com/site/assets/files/5853/core_assets_presentation.pdf</t>
  </si>
  <si>
    <t>https://ndiastorage.blob.core.usgovcloudapi.net/ndia/2018/systems/Thurs_21351_NoMagic_Demo.pdf</t>
  </si>
  <si>
    <t>https://wp-meridianmining-2023.s3.ca-central-1.amazonaws.com/media/2024/02/MNO-Investor-Presentation-Q1-2024-V4.pdf</t>
  </si>
  <si>
    <t>https://www.code.on.ca/files/assets/resources/117-outside-and-inside-mask/documents/drama-outsideandinside-blm6maskpresentationrubric.pdf</t>
  </si>
  <si>
    <t>https://s27.q4cdn.com/902820926/files/doc_presentations/2023/11/november-2023-ir-presentation.pdf</t>
  </si>
  <si>
    <t>https://corporate.tomtom.com/static-files/331817db-635f-4127-ae7d-3bf96481101c</t>
  </si>
  <si>
    <t>https://csgjusticecenter.org/wp-content/uploads/2020/10/Idaho-June-Presentation-Final11.pdf</t>
  </si>
  <si>
    <t>https://s23.q4cdn.com/166212319/files/doc_presentations/2020/06/GreenThumb-Investor-Update-June2020.pdf</t>
  </si>
  <si>
    <t>https://www.rutherfordschools.org/boardofed/otherinformation/onlinesafety/internetsafetyworkshop/Internet%20Safety%20Presentation%20Liaison%20Letter%20&amp;%20Checklist.pdf</t>
  </si>
  <si>
    <t>https://ishp.wildapricot.org/resources/Documents/Elections/Fall%202016%20Poster%20Guidelines%20and%20Applications.pdf</t>
  </si>
  <si>
    <t>https://www.miningnewsfeed.com/reports/annual/DeLamar_Presentation_11122019.pdf</t>
  </si>
  <si>
    <t>https://www.idahogourdsociety.org/uploads/1/3/5/1/135146312/burr_class_presentation_by_bill_tarlton.pdf</t>
  </si>
  <si>
    <t>https://www.awraidaho.org/uploads/1/2/3/0/123067186/2015.4.7_idaho_power_with_signin_sheets.pdf</t>
  </si>
  <si>
    <t>https://www.uidaho.edu/-/media/UIdaho-Responsive/Files/Extension/topic/nursery/diseases/sod-webworm.pdf?la=en&amp;hash=869C045C9CE5609342388B80F1E3DF8B150A7119</t>
  </si>
  <si>
    <t>https://www.uidaho.edu/-/media/UIdaho-Responsive/Files/research/About/office-of-research-and-faculty-development/faculty-development-and-training/2021_feb_17_-develop_and_deliver_effective_pitch.pdf?la=en&amp;hash=5EC966F54D72ED6B5C39953370242689ED785C99</t>
  </si>
  <si>
    <t>https://sitecore.uidaho.edu/-/media/UIdaho-Responsive/Files/Extension/county/Franklin/fcs/talk-saves-lives-slides-2023.pdf?la=en&amp;hash=362A6D61EB470BA076BC8ACCD650F6229276EE0A</t>
  </si>
  <si>
    <t>https://docs.idahopower.com/pdfs/AboutUs/RegionalElectricalPlans/etvep/ETVEP-2023-Meeting2-Presentation.pdf</t>
  </si>
  <si>
    <t>https://core.ac.uk/download/267571739.pdf</t>
  </si>
  <si>
    <t>https://www.arrow.de/-/media/arrow/images/application-pages/webinars-for-aerospace-and-defense/microchip-space-nov-2020.pdf?la=de-de&amp;hash=DEB38AA07D0E1D8EC3978AFCE631126C3374AA61</t>
  </si>
  <si>
    <t>https://www.hunterian.gla.ac.uk/media/Media_558877_smxx.pdf</t>
  </si>
  <si>
    <t>https://formations.univ-toulouse.fr/plugins/odf-web/www/_content/course-cdmfr-pm6011e-general-presentation-of-aerospace-sector-part-2-fr-3/PM6011E%20-%20General%20Presentation%20of%20Aerospace%20Sector%20-%20Part%202.pdf</t>
  </si>
  <si>
    <t>https://shop.standards.ie/preview/98700208410.pdf?sku=876679_SAIG_NSAI_NSAI_2083659</t>
  </si>
  <si>
    <t>https://montanaro.co.uk/wp-content/uploads/Montanaro-Global-Select-Fund-Monthly-Factsheet-Current.pdf</t>
  </si>
  <si>
    <t>https://www.medicinehat.ca/en/government-and-city-hall/resources/Documents/AMBISolidWastePresentation.pdf</t>
  </si>
  <si>
    <t>https://www.learnalberta.ca/content/kes/pdf/or_cf_ela_rep_c_32_stepsoft.pdf</t>
  </si>
  <si>
    <t>https://www.concordia.ca/content/dam/artsci/sociology-anthropology/nre/docs/presentations/NC20030430V10.pdf</t>
  </si>
  <si>
    <t>https://open.alberta.ca/dataset/8d0479ae-0c59-49b1-bd3d-e2cdc4f33a98/resource/361b8ec7-062a-4a7c-ba6a-b4cc9c7bb7d9/download/senergycommunicationswebsitesalberta.ca-migrationinvestorconfidenceemissionspresentation.pdf</t>
  </si>
  <si>
    <t>https://www.ualberta.ca/school-of-dentistry/media-library/iv-sedation-patient-application-forms-2021-fillable-package-rev-june-2021.pdf</t>
  </si>
  <si>
    <t>https://starscream.su.ualberta.ca/media/uploads/assets/CouncilPresentations/APIRG%20Presentation%20to%20Council%20-%20August%202022.pdf</t>
  </si>
  <si>
    <t>https://www.su.ualberta.ca/media/uploads/assets/CouncilPresentations/UASU%20x%20CASA%20Presentation.pdf</t>
  </si>
  <si>
    <t>https://www.ualberta.ca/information-and-privacy-office/media-library/flo-school-oct-4-22.pdf</t>
  </si>
  <si>
    <t>https://pub-sprucegrove.escribemeetings.com/filestream.ashx?DocumentId=12028</t>
  </si>
  <si>
    <t>https://www.amsapw.ca/Resources/Documents/Conferences/2015/2015_03_17%20-%20AMSA%20%20WSP%20PRESENTATION.pdf</t>
  </si>
  <si>
    <t>https://sm-sharedlibrary.herokuapp.com/api/v1/resources/2014-alberta-spca-animal-welfare-conference-powerpoint-slides-for-dr-kate-hurley-s-capacity-for-care-presentation.pdf</t>
  </si>
  <si>
    <t>https://recycle.ab.ca/wp-content/uploads/2011/10/GenevieveClavet.pdf</t>
  </si>
  <si>
    <t>https://www.blogmylink.com/sites/default/files/teams/13/BME-Conference/Presentation-Guidelines.pdf</t>
  </si>
  <si>
    <t>https://wcds.ualberta.ca/wp-content/uploads/sites/57/2023/08/Chpt-8_Vu.pdf</t>
  </si>
  <si>
    <t>https://www.su.ualberta.ca/media/uploads/601/CombinedFacilitationGuide.pdf</t>
  </si>
  <si>
    <t>https://ndiastorage.blob.core.usgovcloudapi.net/ndia/2019/armament/Lemay_SA4.pdf</t>
  </si>
  <si>
    <t>https://blogs-prd5.ndus.edu/ndreclamation/wp-content/uploads/sites/4/2016/12/06-Daigh-et-al-2017_Final-Version_ND-Reclamation-Conf.pdf</t>
  </si>
  <si>
    <t>https://ndiastorage.blob.core.usgovcloudapi.net/ndia/2011/atlanta/Fitzgerald.pdf</t>
  </si>
  <si>
    <t>https://www.iso-ne.com/static-assets/documents/2018/05/a2_operational_fuel_security_presentation_march_2018_rev1.pdf</t>
  </si>
  <si>
    <t>https://assets.lloyds.com/media/394dd165-9c1e-45c9-bdea-82562cca584f/2019-Lloyds-Audit-Conference-Power-Point-Presentation.pdf</t>
  </si>
  <si>
    <t>https://assets-global.website-files.com/5f073e5f9682df607c6ad316/5f09f08e2ae5441577a0f9c9_4finance-Investor-Presentation-April-2017.pdf</t>
  </si>
  <si>
    <t>https://assets.publishing.service.gov.uk/government/uploads/system/uploads/attachment_data/file/596813/m25-stakeholder-reference-group-presentation-15-march-2016.pdf</t>
  </si>
  <si>
    <t>https://www.canaccordgenuity.com/4ab57a/globalassets/investor-relations/documents/investor-presentations/ir-presentation_q220_final.pdf</t>
  </si>
  <si>
    <t>https://www.pgs.com/globalassets/investor-relations/presentations/q4-2014-presentation.pdf</t>
  </si>
  <si>
    <t>https://www.energystar.gov/ia/partners/prod_development/new_specs/downloads/climate_controls/CC_Draft1_V1_Presentation.pdf</t>
  </si>
  <si>
    <t>https://www.crainscleveland.com/assets/pdf/CC105652614.PDF</t>
  </si>
  <si>
    <t>https://assets.contentstack.io/v3/assets/bltb564490bc5201f31/blta0d840d11a5e7734/654a383c1607a5040aa27829/Q3-2023_microstrategy-earnings-presentation_(1).pdf</t>
  </si>
  <si>
    <t>https://wp-copperex-2024.s3.ca-central-1.amazonaws.com/media/2024/03/CopperEx-Presentation-March-2024.pdf</t>
  </si>
  <si>
    <t>https://tecomaus.com.au/wp-content/themes/tecom/assets/images/wcapresentation.pdf</t>
  </si>
  <si>
    <t>https://www.uwinnipeg.ca/respect/docs/rwle-presentation.pdf</t>
  </si>
  <si>
    <t>https://webpages.uidaho.edu/cetl/docs/ally/Ally-QuickStart-MSPPT-AltDescriptionsImages.pdf</t>
  </si>
  <si>
    <t>https://www.uidaho.edu/-/media/uidaho-responsive/files/extension/4-h/programs/horse/contests/2023-adopted-state-horse-oral-presentation-rules.pdf?la=en&amp;rev=a432f0ee8eda497caa1af8f19294b44b</t>
  </si>
  <si>
    <t>https://www.idahovoices.org/wp-content/uploads/2019/01/2017-PRESENTATION-Foster-Care-Committee-9-17.pdf</t>
  </si>
  <si>
    <t>https://www.uidaho.edu/-/media/UIdaho-Responsive/Files/cnr/research/ifc/2020/2_osborne.pdf?la=en&amp;hash=9222BE07CF4DF9A5BEDEB628A28131B010711491</t>
  </si>
  <si>
    <t>https://www.idahofallsidaho.gov/DocumentCenter/View/9295/Airport-2019-20-Budget-Presentation-7-15-19-PDF</t>
  </si>
  <si>
    <t>https://providers.bcidaho.com/resources/pdfs/providers/training-and-presentations/Fraud-Waste-and-Abuse-Presentation.pdf</t>
  </si>
  <si>
    <t>https://ndiastorage.blob.core.usgovcloudapi.net/ndia/2018/imem/20146_Babcock_Presentation.pdf</t>
  </si>
  <si>
    <t>https://berkeleyca.gov/sites/default/files/documents/2020-06-09%204pm%20Item%201%20Pres%20Planning%20Dept_GF%20Deferrals%20Presentation_updated.pdf</t>
  </si>
  <si>
    <t>https://www.fargo.k12.nd.us/cms/lib/ND01911460/Centricity/Domain/168/23-24%20Financial%20Aid%20101.pdf</t>
  </si>
  <si>
    <t>https://www.bcit.ca/files/health/pdf/lea_palls_presentation_opportunities_2013.pdf</t>
  </si>
  <si>
    <t>https://www.ualberta.ca/john-dossetor-health-ethics-centre/media-library/hes/winter-2024/moral-distress-jdhec-feb-8-2024_handouts.pdf</t>
  </si>
  <si>
    <t>https://prism.ucalgary.ca/bitstream/handle/1880/49991/Aitcheson_AGRI_Conference_2014.pdf;sequence=1</t>
  </si>
  <si>
    <t>https://www.expanderenergy.com/wp-content/uploads/2019/06/WHOC-2015-Presentation-Final-March-6-2015-Final.pdf</t>
  </si>
  <si>
    <t>https://www.ahla.ca/wp-content/uploads/2019/09/Presentation-to-City-of-Calgary-CPS-Sept-11-2019.pdf</t>
  </si>
  <si>
    <t>https://www.ualberta.ca/medicine/media-library/research/studentships/2019/research-day/2019-award-recipients-announcement.pdf</t>
  </si>
  <si>
    <t>https://sites.ualberta.ca/~mabbott/Abbott%20ESL-C%202018%20Strategies%20for%20Developing%20Skilled%20Listeners.pdf</t>
  </si>
  <si>
    <t>https://ccisouthalberta.com/sites/default/uploads/files/bmb-presentation-final.pdf</t>
  </si>
  <si>
    <t>https://www.ualberta.ca/communications-sciences-and-disorders/media-library/documents/enni/story-b3-slide.pdf</t>
  </si>
  <si>
    <t>https://cdnhomecare.ca/wp-content/uploads/2020/06/Alberta-Health-Services-Edmonton-Zone-SPRINT-WCPR-Experiience-Dec-20219.pdf</t>
  </si>
  <si>
    <t>https://albertaairb.ca/wp-content/uploads/2022/07/Cooperators-Presentation-2018.pdf</t>
  </si>
  <si>
    <t>https://albertarecessionwatch.files.wordpress.com/2016/10/presentation-to-municipal-government-board-and-assessment-boards.pdf</t>
  </si>
  <si>
    <t>https://opus.uleth.ca/bitstream/handle/10133/1100/Hart_Loren_Charles.pdf?sequence=1</t>
  </si>
  <si>
    <t>https://www.lesaonline.org/samples/33_58_04_p1.pdf</t>
  </si>
  <si>
    <t>https://albertaairb.ca/wp-content/uploads/2022/07/IBC-Presentation.pdf</t>
  </si>
  <si>
    <t>https://www.albertalambproducers.ca/images/documents/M-ovi_Final_presentation_AGA_ALP_June_3_2021_Send.pdf</t>
  </si>
  <si>
    <t>https://repairersofthebreach7.com/uploads/3/5/3/5/35352857/tess_lambert_alberta_canada_presentation_9.pdf</t>
  </si>
  <si>
    <t>https://www.abmunis.ca/sites/default/files/document_library/Convention/oct_6_urban_aboriginal_strategy.pdf</t>
  </si>
  <si>
    <t>https://www.energy.gov/sites/prod/files/2019/05/f62/Hanford-Tank-Retrieval-Development-Presentation-October-2018.pdf</t>
  </si>
  <si>
    <t>https://www.ineos.com/globalassets/investor-quattro-ir/private/information/conference-call/ineos-quattro-q2-2023-earnings-call-presentation.pdf</t>
  </si>
  <si>
    <t>https://documentersprodassets.blob.core.windows.net/uploads/2023/04/06/13/30/CIPOCommitteePresentation-FY24-28CIPApril52023.pdf</t>
  </si>
  <si>
    <t>https://investor.coloplast.com/contentassets/8332b72e2e9942b28d10621ada344322/h1-2021-rs-presentation.pdf</t>
  </si>
  <si>
    <t>https://www.ship.edu/globalassets/student-research/poster-presentation-template.pdf</t>
  </si>
  <si>
    <t>https://wallbridgemining.com/site/assets/files/3624/wm_pea_presentation_270623_v2.pdf</t>
  </si>
  <si>
    <t>https://cem.ca/app/uploads/2021/06/Volatus-Aerospace-Investor-Presentation-July-22-2022.pdf</t>
  </si>
  <si>
    <t>https://www.geaerospace.com/sites/default/files/datasheet-lm6000.pdf</t>
  </si>
  <si>
    <t>https://chinaerospace.oss-cn-beijing.aliyuncs.com/uploads/2021/10/25/tHWYz_3Q-Earnings-Presentation_vFF.pdf</t>
  </si>
  <si>
    <t>https://airspacechange.caa.co.uk/documents/download/1553</t>
  </si>
  <si>
    <t>https://www.cc.gla.ac.uk/media/Media_558877_smxx.pdf</t>
  </si>
  <si>
    <t>https://www.colorado.edu/aerospace/kathryn-tobey-2019-smead-symposium-presentation</t>
  </si>
  <si>
    <t>https://www.nottingham.ac.uk/ugstudy/documents/mini-open-days/31-october-2018-school-activity-programme-final-print-version-4.pdf</t>
  </si>
  <si>
    <t>https://special.lib.gla.ac.uk/media/Media_558877_smxx.pdf</t>
  </si>
  <si>
    <t>https://montanaro.co.uk/wp-content/uploads/Montanaro-UK-Smaller-Companies-Trust-Monthly-Factsheet-December-2022.pdf</t>
  </si>
  <si>
    <t>https://s22.q4cdn.com/850749348/files/doc_presentations/2023/Nov/21/yatra-investor-presentation-november-2023.pdf</t>
  </si>
  <si>
    <t>https://s21.q4cdn.com/291350743/files/doc_presentations/2020/GPRO-Investor-Presentation-Mar-2020-Final.pdf</t>
  </si>
  <si>
    <t>https://assets.website-files.com/63209ca51efdf15fb94a18e9/65b9075449f82581bbb4c9f1_Innventure%20-%20Investor%20Presentation%20(January%202024)%20vFinal.pdf</t>
  </si>
  <si>
    <t>https://www.uidaho.edu/-/media/UIdaho-Responsive/Files/Extension/county/Franklin/fcs/talk-saves-lives-slides-2023.pdf?la=en&amp;hash=362A6D61EB470BA076BC8ACCD650F6229276EE0A</t>
  </si>
  <si>
    <t>https://www.acwa-us.org/wp-content/uploads/2023/08/Jess-Byrne-Keynote-Remarks-Presentation.pdf</t>
  </si>
  <si>
    <t>https://www.idahograin.org/wp-content/uploads/2021/05/Dam-Meeting-Draft-agenda-v3.pdf</t>
  </si>
  <si>
    <t>https://www.frbsf.org/wp-content/uploads/john-williams-0709.pdf</t>
  </si>
  <si>
    <t>https://idahonativeplants.org/wp-content/uploads/2021/05/PahoveChapterPresentation_Antonelli_051121.pdf</t>
  </si>
  <si>
    <t>https://sitecore.uidaho.edu/-/media/UIdaho-Responsive/Files/division-of-finance-and-administration/budget-and-planning/budget-office/nsf-basics-presentation.pdf</t>
  </si>
  <si>
    <t>https://www.idahostem.org/wp-content/uploads/2023/07/09172020-Ecosystem_Regions_1-2_Presentation.pdf</t>
  </si>
  <si>
    <t>https://idahonativeplants.org/wp-content/uploads/2021/04/Pahove-presentation_Sowerwine_041321.pdf</t>
  </si>
  <si>
    <t>https://www.uidaho.edu/-/media/UIdaho-Responsive/Files/cnr/research/ifc/2017-Annual-Meeting/7-Chase-Presentation.pdf?la=en&amp;hash=2BE5EC38D1ABF803C5C784345BB7691805A7FCCF</t>
  </si>
  <si>
    <t>https://staging.solaralberta.ca/wp-content/uploads/2021/02/Solar-Alberta-Presentation_Draft-V2_A.-Bruce_Feb-1-2021.pdf</t>
  </si>
  <si>
    <t>https://albertaairb.ca/wp-content/uploads/2022/07/IBC-Presentation-2014.pdf</t>
  </si>
  <si>
    <t>https://www.albertafamilywellness.org/assets/Resources/Nathan-Fox-PPT-Presentation-EBBD-2012.pdf</t>
  </si>
  <si>
    <t>https://albertaairb.ca/wp-content/uploads/2022/07/Oliver-Wyman-Presentation-2016.pdf</t>
  </si>
  <si>
    <t>https://www.su.ualberta.ca/media/uploads/assets/CouncilPresentations/2012.08.28_VPX_SLAP%20Presentation%20to%20Council.pdf</t>
  </si>
  <si>
    <t>https://alberta.cupe.ca/files/2014/10/3550-2009-budget-presentation.pdf</t>
  </si>
  <si>
    <t>https://www.ahla.ca/wp-content/uploads/2018/05/AHLA-Alberta-Accomm-Outlook-2018-DRAFT-Presentation-April-9.pdf</t>
  </si>
  <si>
    <t>https://webdocs.cs.ualberta.ca/~csalvado/publication/2023-to-pack-or-not-to-pack/cgo-presentation.pdf</t>
  </si>
  <si>
    <t>https://staging.solaralberta.ca/wp-content/uploads/2021/02/SolarAlberta_InnisfailPres-1.pdf</t>
  </si>
  <si>
    <t>https://www.ualberta.ca/communications-sciences-and-disorders/media-library/documents/enni/story-a3-slide.pdf</t>
  </si>
  <si>
    <t>https://nash.cwra.org/wp-content/uploads/sites/3/2019/04/cwra_abstracts_20190410.pdf</t>
  </si>
  <si>
    <t>https://opus.uleth.ca/bitstream/handle/10133/1100/Hart_Loren_Charles.pdf</t>
  </si>
  <si>
    <t>https://eralberta.ca/wp-content/uploads/2021/04/Presentation-slides-HVAC-and-Water-Heating-webinar.pdf</t>
  </si>
  <si>
    <t>https://www.albertahealthservices.ca/assets/info/hp/hpsp/if-hp-hpsp-prov-pediatric-restraint-last-resort-presentation.pdf</t>
  </si>
  <si>
    <t>https://www.firescience.gov/projects/09-S-03-1/project/09-S-03-1_Alexander_2011_presentation_InteriorWestConf.pdf</t>
  </si>
  <si>
    <t>https://coreassetscorp.com/site/assets/files/5748/core_assets_presentation.pdf</t>
  </si>
  <si>
    <t>https://ishc.memberclicks.net/assets/images/Vienna/Darwin%20of%20Datat%20STR%20Presentation_Ali%20Hoyt.pdf</t>
  </si>
  <si>
    <t>https://www.y12.doe.gov/sites/default/files/assets/document/PIE_Presentation_072121.pdf</t>
  </si>
  <si>
    <t>https://assets.ey.com/content/dam/ey-sites/ey-com/en_gl/topics/consulting/ey-soc-for-supply-chain-client-brochure.pdf</t>
  </si>
  <si>
    <t>https://www.ahic.com/assets/content-library/Robin-Rossmann-AHIC-STR-presentation-15.9.2021.pdf</t>
  </si>
  <si>
    <t>https://doas.ga.gov/assets/State%20Purchasing/Statewide%20Contract%20Webinars/Custodial%20and%20Hospitality%20Supplies%20Presentation.pdf</t>
  </si>
  <si>
    <t>https://www.energy.gov/sites/prod/files/2014/02/f7/gtp_2012peerreview_dhollett.pdf</t>
  </si>
  <si>
    <t>https://assets-eu-01.kc-usercontent.com/6446bb70-bb6f-01a5-c0f4-5b8013fa2964/35bec244-bf68-4948-bc81-007d3c7a2764/Analyst%20and%20media%20presentation%20full%20year%202020.pdf</t>
  </si>
  <si>
    <t>https://www.alfalaval.com/globalassets/images/local/germany/lets-talk-about-ammonia-co2-cascade-duties.pdf</t>
  </si>
  <si>
    <t>https://www.energy.gov/sites/prod/files/2017/12/f46/3_3_EGS%20Tools_SNL_High%20Temperature%20Chemical_Presentation.pdf</t>
  </si>
  <si>
    <t>https://connectedmath.msu.edu/sites/_connectedMath/assets/File/curriculum-designs/valerie-mills-users-presentation.pdf</t>
  </si>
  <si>
    <t>https://www.sama.sk.ca/sites/default/files/2021-04/2021SAMAAnnualGeneralMeetingPresentation.pdf</t>
  </si>
  <si>
    <t>https://www.watford-city.k12.nd.us/cms/lib/ND02203118/Centricity/Domain/377/Cattle%20by-products%20presentation%20.pdf</t>
  </si>
  <si>
    <t>https://ndiastorage.blob.core.usgovcloudapi.net/ndia/2007/smallarms/5_9_07/Brus_400pm.pdf</t>
  </si>
  <si>
    <t>https://www.xcelenergy.com/staticfiles/xe-responsive/Energy%20Portfolio/Renewable%20Energy/Renewable%20Development%20Fund/MN-Educational-program-2nd-annual-presentation-to-RDF-advisory-group.pdf</t>
  </si>
  <si>
    <t>https://www.webpages.uidaho.edu/~morourke/447-phil/Spring%202012/Handouts/Administrative/PresentationSignUpSheet-447-S12.pdf</t>
  </si>
  <si>
    <t>https://www.uidaho.edu/~/media/UIdaho-Responsive/Files/Academics/STEM/PDF%20Olson%20Future%20City%20Presentation.ashx</t>
  </si>
  <si>
    <t>https://www.uidaho.edu/-/media/UIdaho-Responsive/Files/division-of-finance-and-administration/finance/Controller/CUIBO/FY09-10/CUIBO-Minutes-111209.pdf?la=en&amp;hash=0859A6AB242E6FD2062A480A2D5767CF66DD1650</t>
  </si>
  <si>
    <t>https://conferences.oreilly.com/strata/strata-eu-2019/cdn.oreillystatic.com/en/assets/1/event/292/Architecting%20a%20data%20platform%20for%20enterprise%20use%20Presentation%201.pdf</t>
  </si>
  <si>
    <t>https://assets.thermofisher.com/TFS-Assets/CAD/Application-Notes/iwcc-copper-presentation.pdf?icid=CAD_blog_metals_2023July</t>
  </si>
  <si>
    <t>https://www.rejlers.com/globalassets/english/corporategovernance/rejlers---company_presentation_2018_eng_final.pdf</t>
  </si>
  <si>
    <t>https://assets-global.website-files.com/6313a39c3c13ed1541dc24e1/64fb5639cb67b4dd22a65af7_Kroger%20Divestiture%20Announcement%20Investor%20Presentation.pdf</t>
  </si>
  <si>
    <t>https://emt.gartnerweb.com/ngw/globalassets/en/finance/documents/trends/shared-services-activity-map.pdf</t>
  </si>
  <si>
    <t>https://www.cbp.gov/sites/default/files/assets/documents/2020-Nov/ACE%20CATAIR%20-%20ACH%20Debit%20Authorization%20Entry%20Summary%20Presentation-Revision%208.pdf</t>
  </si>
  <si>
    <t>https://www.aep.com/Assets/docs/investors/eventspresentationsandwebcasts/ClimateAction100_06-22-20.pdf</t>
  </si>
  <si>
    <t>https://prosperportland.us/wp-content/uploads/2016/07/Board-Presentation-Report-15-52-MLK-Jr-Blvd-Alberta.pdf</t>
  </si>
  <si>
    <t>https://alberta.cupe.ca/files/2014/06/3550-2013-budget-presentation.pdf</t>
  </si>
  <si>
    <t>https://www.rehabresearch.ualberta.ca/enni/sites/default/files/A3%20images%20fr.pdf</t>
  </si>
  <si>
    <t>https://albertaairb.ca/wp-content/uploads/2022/07/Cooperators-Presentation-2019.pdf</t>
  </si>
  <si>
    <t>https://prism.ucalgary.ca/bitstream/1880/49991/1/Aitcheson_AGRI_Conference_2014.pdf</t>
  </si>
  <si>
    <t>https://albertamentors.ca/wp-content/uploads/2016/11/YES-Presentation.pdf</t>
  </si>
  <si>
    <t>https://sites.ualberta.ca/~kloepelm/104/ConnectRegFall2019.pdf</t>
  </si>
  <si>
    <t>https://staging.solaralberta.ca/wp-content/uploads/2020/10/SolarAlberta-AMSP-SFS-Presentation.pdf</t>
  </si>
  <si>
    <t>https://www.ualberta.ca/pharmacy/media-library/poster-for-research-day.pdf</t>
  </si>
  <si>
    <t>https://www.albertahealthservices.ca/frm-18007.pdf</t>
  </si>
  <si>
    <t>https://opus.uleth.ca/server/api/core/bitstreams/ec2cec67-1a45-40d8-83a1-38616495e31b/content</t>
  </si>
  <si>
    <t>https://actt.albertadoctors.org/media/0rhdbxdw/cii-cpar-connect-march-19-2024.pdf</t>
  </si>
  <si>
    <t>https://cms.cloudfront.ualberta.ca/governance/member-zone/board-of-governors/board-agenda-open-03-24-23.pdf</t>
  </si>
  <si>
    <t>https://sites.ualberta.ca/~carmen/325a1/bullying.pdf</t>
  </si>
  <si>
    <t>https://www.aktia.com/sites/aktia-corp/files/2023-08/Aktia_Q2%202023_Debt_investor_presentation.pdf</t>
  </si>
  <si>
    <t>https://s26.q4cdn.com/750150140/files/doc_presentations/2020/September-2020-Investor-Presentation.pdf</t>
  </si>
  <si>
    <t>https://aztechglobal.com/investor-relations/3q2023-business-performance-update-presentation.pdf</t>
  </si>
  <si>
    <t>https://amtrustfinancial.com/AmtrustFinancial/media/AFSI/PDFs/Additional%20PDFs/AmTrust-Investor-Presentation-rev.pdf</t>
  </si>
  <si>
    <t>https://s21.q4cdn.com/708811725/files/doc_presentations/2021/11/CACI-Investor-Presentation-October-2021.pdf</t>
  </si>
  <si>
    <t>https://s22.q4cdn.com/444849635/files/doc_presentations/August_2016_Investor_Presentation.pdf</t>
  </si>
  <si>
    <t>https://hdoa.hawaii.gov/pi/files/2013/01/Class-No.-1048.pdf</t>
  </si>
  <si>
    <t>https://www.leg.state.nv.us/App/NELIS/REL/82nd2023/ExhibitDocument/OpenExhibitDocument?exhibitId=68200&amp;fileDownloadName=AB32_Presentation_VictoriaGonzalez_ExecutiveDirector_NevadaDepartmentofSentencingPolicy.pdf</t>
  </si>
  <si>
    <t>https://dev.berkeleyca.gov/sites/default/files/documents/2020-06-09%204pm%20Item%201%20Pres%20Planning%20Dept_GF%20Deferrals%20Presentation_updated.pdf</t>
  </si>
  <si>
    <t>https://www.strasbourg.eu/documents/976405/1084550/Presentation-REOM.pdf/c9af7c40-2ebe-ca74-59ad-7483e751b66c</t>
  </si>
  <si>
    <t>https://www.desalco.ca/Presentation-Desalco-2015.pdf</t>
  </si>
  <si>
    <t>https://hdoa.hawaii.gov/pi/files/2013/01/Class-No.-676.pdf</t>
  </si>
  <si>
    <t>https://www.caf.com/media/4019934/220930-caf-investor-presentation-1.pdf</t>
  </si>
  <si>
    <t>https://assets.publishing.service.gov.uk/government/uploads/system/uploads/attachment_data/file/888488/MSIS_1_Annex_1_-_Tagged.pdf</t>
  </si>
  <si>
    <t>https://www.maddiesfund.org/assets/documents/Institute/CDV%20Presentation%20Handout.pdf</t>
  </si>
  <si>
    <t>https://www.rothschildandco.com/siteassets/publications/rothschild_and_co/2018/full_year_results/en_rco__2019_north_america_investor_presentation.pdf</t>
  </si>
  <si>
    <t>https://ascotgold.com/site/assets/files/4909/ascot_investor_presentation_december_2020_final.pdf</t>
  </si>
  <si>
    <t>https://www.alfalaval.com/globalassets/documents/industries/food-dairy-and-beverage/webinars/saniribs/alfa-laval-webinar_tips-on-how-to-increase-decanter-capacity-in-food-production-with-better-solid-transportation-and-cleanibility_presentation.pdf</t>
  </si>
  <si>
    <t>https://assets.contentstack.io/v3/assets/blt3de4d56151f717f2/blt308905616309b1ce/64faf6d8f7f1120ef469e852/Oversight_Guidance_on_the_Streamlined_Approach_for_compliance_with_Suitability_Obligations_when_dealing_with_Sophisticated_Professional_Investors_(September_2023).pdf</t>
  </si>
  <si>
    <t>https://assets.contentstack.io/v3/assets/blt7fba682eccffca60/bltb82a1b7989526743/64551aa8912751322c60930d/Artistry_Skin_Nutrition_Balancing_AND_Hydrating_Solution_Sets_-_Digital_Leaflet_English.pdf</t>
  </si>
  <si>
    <t>https://assets.ctfassets.net/63dbmymdqn3g/2aBwGbUaDHMJ7KcKkNDhHH/48db2b94c3ce655bcfb7ca7ce3a4bf6b/Spirent_2023_Half_Year_Results_Presentation_WEB.pdf</t>
  </si>
  <si>
    <t>https://assets-global.website-files.com/5ed6dbdff8c57f0272b13b21/64407332220f0fcbcde9f112_OneSoft-OneBridge%20-%20Corporate%20Presentation%20-%20April%20-%202023.pdf</t>
  </si>
  <si>
    <t>https://www.lib.uidaho.edu/digital/objects/fridayletter/SBCPresentationIdahoIdahoFinal.pdf</t>
  </si>
  <si>
    <t>https://www.pnwer.org/uploads/2/3/2/9/23295822/harmonization_facilitating_commerce__stokes_.pdf</t>
  </si>
  <si>
    <t>https://sitecore.uidaho.edu/-/media/UIdaho-Responsive/Files/cals/college/services/grant-project-development/Community-data-tools/Customizing-your-county-brochure-or-PowerPoint-presentation.pdf?la=en&amp;hash=E6DBF7DC68FA5EADBE561D7B990A3083ADE44FB0</t>
  </si>
  <si>
    <t>https://www.idahostem.org/wp-content/uploads/2023/08/Barbara-Nelson-My-Story-for-3.31.23.pdf</t>
  </si>
  <si>
    <t>https://www.springfieldspartans.org/cms/lib/OH01001714/Centricity/Domain/22/assets/boardofed/2002/bdag021202.pdf</t>
  </si>
  <si>
    <t>https://www.nwcouncil.org/sites/default/files/2017_0516_3.pdf</t>
  </si>
  <si>
    <t>https://www.egrps.org/documents/BoardOfEd/2019-2020%20BOE/05112020%20BOE%20Agenda.pdf</t>
  </si>
  <si>
    <t>https://www.ualberta.ca/augustana/media-library/research/student-poster-session_updated.pdf</t>
  </si>
  <si>
    <t>https://albertapaleo.org/presentationAbstracts/koning.pdf</t>
  </si>
  <si>
    <t>https://wcds.ualberta.ca/wp-content/uploads/sites/57/2023/08/Chpt-8_Engelking_McCarthy.pdf</t>
  </si>
  <si>
    <t>https://peas.albertahealthservices.ca/Uploads/PEAS%20Clinical%20Practice%20Guide%20PowerPoint%20-%20Oct%2028%202020.pdf?t=638472706878267136</t>
  </si>
  <si>
    <t>https://www.ualberta.ca/communications-sciences-and-disorders/media-library/documents/enni/story-a1-slide.pdf</t>
  </si>
  <si>
    <t>https://esaa.org/wp-content/uploads/2021/04/05-Custeau.pdf</t>
  </si>
  <si>
    <t>https://sites.ualberta.ca/~jparadis/ENNI_storyB3slide.pdf</t>
  </si>
  <si>
    <t>https://www.albertafamilywellness.org/assets/Resources/Keray-Henke-PPT-Presentation-EBBD-2012.pdf</t>
  </si>
  <si>
    <t>https://www.nrc.gov/docs/ML2408/ML24081A360.pdf</t>
  </si>
  <si>
    <t>https://www.researchgate.net/profile/Kapil-Regmi/publication/303565448_Education_2030_Financing_for_Adult_Education_in_Least_Developed_Countries/links/5748871f08ae5c51e29e675e/Education-2030-Financing-for-Adult-Education-in-Least-Developed-Countries.pdf?origin=publication_detail</t>
  </si>
  <si>
    <t>https://www.compasscentre.ca/tinymceuploads/source/Alberta_curriculum_outcomes.pdf</t>
  </si>
  <si>
    <t>https://www.cmajopen.ca/content/cmajo/9/2/E592.full.pdf</t>
  </si>
  <si>
    <t>https://thinkingenergy.ca/wp-content/uploads/2021/02/Getting-Climate-Change-Policy-Right-Andrew-Leach-Associate-Professor-Alberta-School-of-Business-University-of-Alberta-November-14-2018.pdf</t>
  </si>
  <si>
    <t>https://old.friresearch.ca/sites/default/files/null/AFGO_2010_05_Prsnttn_FOwkshp2_GHG_Verification_ChristineSchuh.pdf</t>
  </si>
  <si>
    <t>https://ndiastorage.blob.core.usgovcloudapi.net/ndia/2007/fuze/SessionIIIA/yoo1340.pdf</t>
  </si>
  <si>
    <t>https://ir.nevada.edu/documents/ccss/LCE_April_22nd_NSHE_NDE_joint_presentation.pdf</t>
  </si>
  <si>
    <t>https://share.polymtl.ca/alfresco/guestDownload/direct?path=/Company%20Home/Sites/ES-Public/documentLibrary/memoires-theses/Guide-presentation-memoires-theses-en.pdf</t>
  </si>
  <si>
    <t>https://www.dssmith.com/contentassets/44094f4211b6422f9a03ae97db6816ad/121011-ds-smith-presentation-on-sca-packaging-integration.pdf</t>
  </si>
  <si>
    <t>https://courses.edx.org/assets/courseware/v1/2506e0555a181eb9b90911c991aca454/asset-v1:Delftx+CircularX+3T2022+type@asset+block/Butterfly_diagram_presentation.pdf</t>
  </si>
  <si>
    <t>https://daniels.du.edu/assets/ERER-presentation-Jan-9-2020.pdf</t>
  </si>
  <si>
    <t>https://prod-cd1.iosh.com/media/9448/merseyside-iosh-presentation-health-surveillance.pdf</t>
  </si>
  <si>
    <t>https://www.pgs.com/globalassets/investor-relations/presentations/q4-2019-capital-markets-day-and-q4-presentation.pdf</t>
  </si>
  <si>
    <t>https://www.uems.eu/__data/assets/pdf_file/0009/1206/ECAMSQ_presentation.pdf</t>
  </si>
  <si>
    <t>https://www.nyc.gov/assets/acs/pdf/data-analysis/flashReports/2020/05.pdf</t>
  </si>
  <si>
    <t>https://www.lanl.gov/org/ddste/aldsc/theoretical/physics-chemistry-materials/_assets/docs/sesame-eos-intro.pdf</t>
  </si>
  <si>
    <t>https://prod.cipd.co.uk/globalassets/media/marketing/learning/apprenticeships/end-point-assessment-resources/resit_guidance_for_l3l5_ld_apprentices_epa2_v2.0.pdf</t>
  </si>
  <si>
    <t>https://medquest.hawaii.gov/content/dam/formsanddocuments/resources/Provider-Resources/electronic-visit-verification/MQD%20EVV%20Provider%20Update%20Meeting%20Presentation%204_7_2022.pdf</t>
  </si>
  <si>
    <t>https://compassidaho.org/wp-content/uploads/COMPASS_News_Release_Presentation_HCT.pdf</t>
  </si>
  <si>
    <t>https://www.webpages.uidaho.edu/mindworks/Capstone%20Design/Project%20Guides/Capstone%20Design%20-%20EXPO%20Technical%20Presentation%20Assignment.pdf</t>
  </si>
  <si>
    <t>https://www.uidaho.edu/-/media/UIdaho-Responsive/Files/division-of-finance-and-administration/budget-and-planning/budget-office/nsf-basics-presentation.pdf</t>
  </si>
  <si>
    <t>https://www.idahostem.org/wp-content/uploads/2023/08/Idaho-EcosySTEM-Convening-Day-1-Opening-Presentation-03302023.pdf</t>
  </si>
  <si>
    <t>https://www.idahostem.org/wp-content/uploads/2023/07/04162021-Idaho-STEM-Ecosystem-James-Brown-Presentation.pdf</t>
  </si>
  <si>
    <t>https://www.idahostem.org/wp-content/uploads/2023/07/09172020-Ecosystem_Regions_5-6_Presentation.pdf</t>
  </si>
  <si>
    <t>https://www.webpages.uidaho.edu/css490/SBFC_Univ_Idaho_Presentation.pdf</t>
  </si>
  <si>
    <t>https://lb1-web-sitecore.its.uidaho.edu/-/media/UIdaho-Responsive/Files/cals/college/services/grant-project-development/Community-data-tools/Customizing-your-county-brochure-or-PowerPoint-presentation.pdf?la=en&amp;hash=E6DBF7DC68FA5EADBE561D7B990A3083ADE44FB0</t>
  </si>
  <si>
    <t>https://www.idahoschoolpsych.org/resources/Documents/Conference_Material/Data-Based%20Techniques%20Google%20Forms%20Idaho%20Handout.pdf</t>
  </si>
  <si>
    <t>https://sitecore03a.its.uidaho.edu/-/media/UIdaho-Responsive/Files/cals/college/services/grant-project-development/Community-data-tools/Customizing-your-county-brochure-or-PowerPoint-presentation.pdf?la=en&amp;hash=E6DBF7DC68FA5EADBE561D7B990A3083ADE44FB0</t>
  </si>
  <si>
    <t>https://sitecore03l.its.uidaho.edu/-/media/UIdaho-Responsive/Files/cals/college/services/grant-project-development/Community-data-tools/Customizing-your-county-brochure-or-PowerPoint-presentation.pdf?la=en&amp;hash=E6DBF7DC68FA5EADBE561D7B990A3083ADE44FB0</t>
  </si>
  <si>
    <t>https://www.ualberta.ca/john-dossetor-health-ethics-centre/media-library/presentation-archives/advancesgenetictesingsobsey.pdf</t>
  </si>
  <si>
    <t>https://www.assembly.ab.ca/docs/default-source/committees/ef/report-respecting-the-presentation-received-from-the-alberta-construction-association-by-the-standing-committee-on-albertas-economic-future-on-july-31-2020.pdf?sfvrsn=96abc6d_10</t>
  </si>
  <si>
    <t>https://pub-flagstaffcounty.escribemeetings.com/filestream.ashx?DocumentId=23074</t>
  </si>
  <si>
    <t>https://albertafarmdays.ca/wp-content/uploads/2020/03/Setting-the-Stage-for-Culinary-Activations.pdf</t>
  </si>
  <si>
    <t>https://afms.ca/wp-content/uploads/2019/03/AFMS-Conference-Workshop-Proposal-Form.pdf</t>
  </si>
  <si>
    <t>https://opus.uleth.ca/bitstreams/ec2cec67-1a45-40d8-83a1-38616495e31b/download</t>
  </si>
  <si>
    <t>https://www.albertahealthservices.ca/assets/news/ev/ne-ev-qs-2018-presentation-botelho-being-better-you.pdf</t>
  </si>
  <si>
    <t>https://skillsalberta.com/wp-content/uploads/2023/10/Skills-for-Success-Presentation-Exemplar.pdf</t>
  </si>
  <si>
    <t>https://alberta.cupe.ca/files/2014/10/3550-2011-Budget-Presentation.pdf</t>
  </si>
  <si>
    <t>https://sites.ualberta.ca/~jparadis/ENNI_storyA3slide.pdf</t>
  </si>
  <si>
    <t>https://www.braedalberta.ca/wp-content/uploads/2021-09-16-Trevor-Lewington-presentation-on-leading-rural-economic-development.pdf</t>
  </si>
  <si>
    <t>https://www.su.ualberta.ca/media/uploads/assets/CouncilPresentations/MHT%20Fundraising%20Presentation%20-%20Nov%201%202016.pdf</t>
  </si>
  <si>
    <t>https://www.albertahealthservices.ca/assets/info/hp/hpsp/if-hp-hpsp-prov-restraint-acute-notes.pdf</t>
  </si>
  <si>
    <t>https://d3n8a8pro7vhmx.cloudfront.net/publicinterestalberta/pages/787/attachments/original/1489686867/2017.02.13_Seniors_Task_Force_presentation_to_Government_Caucus_Social_Policy_Committee_(WEB_VERSION).pdf?1489686867</t>
  </si>
  <si>
    <t>https://s21.q4cdn.com/496446833/files/doc_presentations/2022/EEX-Investor-Presentation-September-2022.pdf</t>
  </si>
  <si>
    <t>https://www.intergraph.com/applications/investors/documents/Intergraph_Investor_Presentation.pdf</t>
  </si>
  <si>
    <t>https://medquest.hawaii.gov/content/dam/formsanddocuments/resources/Provider-Resources/electronic-visit-verification/MQD%20EVV%20Provider%20Update%20Meeting%20Presentation%203_10_2022.pdf</t>
  </si>
  <si>
    <t>https://www.cdfifund.gov/sites/cdfi/files/2021-02/2.%20CDFI%20RRP%20Application%20Overview.pdf</t>
  </si>
  <si>
    <t>https://www.pdskc.org/portals/pdskc/documents/IndStudy/Presentation022607KKG.pdf</t>
  </si>
  <si>
    <t>https://query.prod.cms.rt.microsoft.com/cms/api/am/binary/RWMVBs</t>
  </si>
  <si>
    <t>https://www.energy.gov/sites/prod/files/2014/08/f18/k_lance_presentation_qer_cheyenne.pdf</t>
  </si>
  <si>
    <t>https://www.pensionsforpurpose.com/assets/PDFs/20200619-new-ie-tech-efficiency-presentationv8.pdf</t>
  </si>
  <si>
    <t>https://astho-prod1.serverside.net/Programs/Access/Primary-Care/Webinars/Materials/ASTHO-Cooperative-Agreement-101-Presentation-Slide-Deck/</t>
  </si>
  <si>
    <t>https://www.ckh.com.hk/upload/assets/downloads/en/e_AR_2020_Operations_Analysis_20210318.pdf</t>
  </si>
  <si>
    <t>https://assets.ctfassets.net/dm3vx1xfnqvh/6ytSL5KzlBN7RmCc0VHyxj/f278f9b658f65cd96984e87091e282fc/Guidance_on_the_Presentation_and_Loading_of_vehicles.pdf</t>
  </si>
  <si>
    <t>https://www.empireco.ca/uploads/2023/12/Q2-F24-EMP.A-Earnings_Presentation.pdf?var=0</t>
  </si>
  <si>
    <t>https://sites.ualberta.ca/~pcerii/events/BBL/Derwing%20Presentation%20May%202009.pdf</t>
  </si>
  <si>
    <t>https://albertacamping.com/wp-content/uploads/2022/05/Branded-Accreditation-Orientation-Presentation.pdf</t>
  </si>
  <si>
    <t>https://www.ndt.net/article/ndt-canada2019/papers/Presentation_Cinde_LaserThermography-Malte_Mund-Template.pdf</t>
  </si>
  <si>
    <t>https://www.pavementpreservation.org/wp-content/uploads/presentations/The%20Alberta%20Canada%20Transportation%20Department.pdf</t>
  </si>
  <si>
    <t>https://www.rehabresearch.ualberta.ca/enni/sites/default/files/story%20B3%20slide.pdf</t>
  </si>
  <si>
    <t>https://www.ualberta.ca/communications-sciences-and-disorders/media-library/documents/enni/a3-images-fr.pdf</t>
  </si>
  <si>
    <t>https://carp-20230727.s3.amazonaws.com/2014/06/Bernice-Presentation-Standing-committee-on-Albertas-Economic-Future-June-20141.pdf</t>
  </si>
  <si>
    <t>https://albertawilderness.ca/wp-content/uploads/2021/02/20210210_nl_a_way_of_life_caribou_wetlands_and_more.pdf</t>
  </si>
  <si>
    <t>https://skillsalberta.com/wp-content/uploads/2021/01/STM-Template.pdf</t>
  </si>
  <si>
    <t>https://s3.amazonaws.com/s3.arpaonline.ca/docs/active-cities/Presentation+v2+handouts+-+Dr+Karen+Lee+-+Edmonton%2C+Alberta_Oct+30%2C+2015+(1)+(1).pdf</t>
  </si>
  <si>
    <t>https://albertaairb.ca/wp-content/uploads/2022/07/Consumer-Representative-Presentation-2016.pdf</t>
  </si>
  <si>
    <t>https://www.uidaho.edu/-/media/uidaho-responsive/files/academics/stem/pdf-olson-future-city-presentation.pdf?la=en&amp;rev=420c177cec33453ebda6030578be1887</t>
  </si>
  <si>
    <t>https://www.nwcphp.org/docs/data_module/train/presentation_content/external_files/data_transcript.pdf</t>
  </si>
  <si>
    <t>https://sitecore03p-delivery.its.uidaho.edu/-/media/UIdaho-Responsive/Files/cals/college/services/grant-project-development/Community-data-tools/Customizing-your-county-brochure-or-PowerPoint-presentation.pdf?la=en&amp;hash=E6DBF7DC68FA5EADBE561D7B990A3083ADE44FB0</t>
  </si>
  <si>
    <t>https://cwi.edu/sites/default/files/imce/PDF/BOT/07_16_13_meeting_notice.pdf</t>
  </si>
  <si>
    <t>https://wwwtest.uidaho.edu/-/media/UIdaho-Responsive/Files/cals/college/services/grant-project-development/Community-data-tools/Customizing-your-county-brochure-or-PowerPoint-presentation.pdf?la=en&amp;hash=E6DBF7DC68FA5EADBE561D7B990A3083ADE44FB0</t>
  </si>
  <si>
    <t>https://www.webpages.uidaho.edu/css496/Presentation_Guideline.pdf</t>
  </si>
  <si>
    <t>https://www.energy.ca.gov/sites/default/files/2023-07/GFO-22-307_Pre-Application_Workshop_Presentation_ada.pdf</t>
  </si>
  <si>
    <t>https://mhsoac.ca.gov/sites/default/files/DHCS%20CFLC%20Meeting%20Presentation_2021%20April%2015.pdf</t>
  </si>
  <si>
    <t>https://exploreengineering.ca/sites/default/files/2022-10/City%20presentation%20tips.pdf</t>
  </si>
  <si>
    <t>https://ndiastorage.blob.core.usgovcloudapi.net/ndia/2019/mes/Feldmayer.pdf</t>
  </si>
  <si>
    <t>https://ww2.arb.ca.gov/sites/default/files/2021-02/sand-car-presentation2_R.pdf</t>
  </si>
  <si>
    <t>https://www.energy.ca.gov/filebrowser/download/5486</t>
  </si>
  <si>
    <t>https://www.energystar.gov/ia/partners/prod_development/downloads/power_supplies/PPDC_Presentation_Final.pdf</t>
  </si>
  <si>
    <t>https://www.oppenheimer.com/_assets/docs/earnings/2019/2q-19_investor_presentation-september.pdf</t>
  </si>
  <si>
    <t>https://assets.contentstack.io/v3/assets/blt3de4d56151f717f2/blta1c9dfdfc7aa4fb2/65ca3941665f4a344da510fd/ECCTA_-_Corporate_Briefing_v2_Final_Final.pdf</t>
  </si>
  <si>
    <t>https://www.cma-cgm.com/assets/public/pdf/CMA%20CGM%20presentatie%20SALES%20lines.pdf</t>
  </si>
  <si>
    <t>https://www2.gov.bc.ca/assets/gov/farming-natural-resources-and-industry/forestry/timber-pricing/residue-and-waste/waste_system_training_presentation_v2.pdf</t>
  </si>
  <si>
    <t>https://www.pgs.com/globalassets/investor-relations/presentations/dnb-high-yield-presentation-dec-2018.pdf</t>
  </si>
  <si>
    <t>https://www.ems.gov/assets/GroundAmbulanceCrashesPresentation.pdf</t>
  </si>
  <si>
    <t>https://object-storage-ca-ymq-1.vexxhost.net/swift/v1/6e4619c416ff4bd19e1c087f27a43eea/www-assets-prod/presentation-media/RabbitMQ-or-Qpid-Dispatch-Router-pushing-OpenStack-to-the-edge.pdf</t>
  </si>
  <si>
    <t>https://www.dow.com/content/dam/dcc/documents/en-us/mark-prod-info/180/180-01613-01-dispelling-the-myths-of-heat-transfer-fluids-presentation.pdf?iframe=true</t>
  </si>
  <si>
    <t>https://eastfieldresources.com/site/assets/files/1/eastfield_presentation_september_2023.pdf</t>
  </si>
  <si>
    <t>https://www.albertahealthservices.ca/assets/about/scn/ahs-scn-cvs-vrr-eat-more-vegetables-and-fruit-presentation-notes.pdf</t>
  </si>
  <si>
    <t>https://s24.q4cdn.com/701880164/files/doc_presentations/2023/ASGN-Investor-Presentation-August-2023.pdf</t>
  </si>
  <si>
    <t>https://arcb.com/sites/default/files/pdf/presentations/1Q20ArcBestInvestorPresentationFullBook.pdf</t>
  </si>
  <si>
    <t>https://bar.ca.gov/pdf/motor-vehicle-brake-friction-materials-presentation.pdf</t>
  </si>
  <si>
    <t>https://www.ualberta.ca/centre-for-teaching-and-learning/media-library/wac/student-writing-resources/class-presentation-slides/economics399researchreports.pdf</t>
  </si>
  <si>
    <t>https://prism.ucalgary.ca/bitstreams/677269bc-d7f7-475b-8cb2-10d987604b97/download</t>
  </si>
  <si>
    <t>https://irp-cdn.multiscreensite.com/22f2b64e/files/uploaded/Microchipping%20Public%20Presentation%20Final%20Report.pdf</t>
  </si>
  <si>
    <t>https://skillsalberta.com/wp-content/uploads/2020/12/Click-Here-for-the-Skill-Kit-Presentation.pdf</t>
  </si>
  <si>
    <t>https://libin.ucalgary.ca/sites/default/files/2022%20LCIA%20Abstract%20Submission%20Presentation%20Guidelines%20-%20May%202022.pdf</t>
  </si>
  <si>
    <t>https://cshp-scph.ca/sites/default/files/alberta/members-only/CSHP%20Mar%202022%20CF%20handout.pdf</t>
  </si>
  <si>
    <t>https://skillsalberta.com/wp-content/uploads/2020/12/Click-Here-for-the-Design-Thinking-Presentation.pdf</t>
  </si>
  <si>
    <t>https://www.synergyalberta.ca/wp-content/uploads/2020/05/Synergy-Alberta-Speaker-Form.pdf</t>
  </si>
  <si>
    <t>https://www.albertaiot.com/wp-content/uploads/2020/02/Richard-Gorecki-Alberta-IoT-1.pdf</t>
  </si>
  <si>
    <t>https://www.albertahealthservices.ca/assets/info/hp/edu/if-hp-edu-meditech-managers-toolkit--presentation-activity-tracker-v4.pdf</t>
  </si>
  <si>
    <t>https://prism.ucalgary.ca/bitstream/handle/1880/107107/2013-01-02_Presentation_to_Province_of_Alberta.pdf?sequence=4</t>
  </si>
  <si>
    <t>https://opus.uleth.ca/bitstream/10133/1100/1/Hart_Loren_Charles.pdf</t>
  </si>
  <si>
    <t>https://www.westmountcharter.com/wp-content/uploads/2018/01/Alberta_Scholarships_Presentation_012018_V1.0.pdf</t>
  </si>
  <si>
    <t>https://albertaairb.ca/wp-content/uploads/2022/07/Consumer-Representative-Presentation-2018.pdf</t>
  </si>
  <si>
    <t>https://www.uidaho.edu/-/media/UIdaho-Responsive/Files/Academics/STEM/PDF-Olson-Future-City-Presentation.ashx?la=en&amp;hash=4CC25E5E5D8E63C75F08E8053E4926ABF9C9BC9B</t>
  </si>
  <si>
    <t>https://www.idahostem.org/wp-content/uploads/2023/07/04162021-Shoshone-Bannock-Tribe-and-American-Indian-Services-Presentation.pdf</t>
  </si>
  <si>
    <t>https://scholarworks.boisestate.edu/cgi/viewcontent.cgi?article=1022&amp;context=ppc_pps</t>
  </si>
  <si>
    <t>https://www.uidaho.edu/-/media/uidaho-responsive/files/cals/college/services/grant-project-development/community-data-tools/customizing-your-county-brochure-or-powerpoint-presentation.pdf?la=en&amp;rev=f554702ccfa940239ec7a899224dfacd</t>
  </si>
  <si>
    <t>https://www.idahosmartgrowth.org/wp-content/uploads/2022/08/2022-isg-summit-kushlan-presentation.pdf</t>
  </si>
  <si>
    <t>https://www.staridaho.org/sites/default/files/fileattachments/planning_amp_zoning/page/5046/city_staff_willowbrook_presentation_5-9-23.pdf</t>
  </si>
  <si>
    <t>https://www.webpages.uidaho.edu/mindworks/Lean/Misc%20Documents/ASEE%20Presentation.pdf</t>
  </si>
  <si>
    <t>https://www.idahosmartgrowth.org/wp-content/uploads/2014/04/isg_quality_infill_presentation.pdf</t>
  </si>
  <si>
    <t>https://compassidaho.org/wp-content/uploads/COMPASS_News_Release_Presentation_EV.pdf</t>
  </si>
  <si>
    <t>https://dmhc.ca.gov/Portals/0/Docs/DO/SFPublicMeeting/2024/PresentationPrescriptionDrugCosts3_13_24.pdf?ver=qMTSPgleroNE3kpxpkW7pA%3d%3d</t>
  </si>
  <si>
    <t>https://www.watford-city.k12.nd.us/cms/lib/ND02203118/Centricity/Domain/377/Dairy%20Farms%20Presentation%20.pdf</t>
  </si>
  <si>
    <t>https://ndiastorage.blob.core.usgovcloudapi.net/ndia/2017/armament/Nathan19375.pdf</t>
  </si>
  <si>
    <t>https://d23h0vhsm26o6d.cloudfront.net/9_GF-Stock-Assessment-Presentation_Jim-Weinberg.pdf</t>
  </si>
  <si>
    <t>https://ir.cloverbiopharma.com/system/files-encrypted/nasdaq_kms/assets/2022/02/14/20-55-35/Clover%20Corporate%20Presentation_20220215_Final.pdf</t>
  </si>
  <si>
    <t>https://assets.contentstack.io/v3/assets/blt3de4d56151f717f2/blt3632950ddfcc4cac/5dc3d614d5a8797b8fa0f4b3/FINAL_-_Oversight_SFC_Consults_on_Proposed_Regulation_of_Custodians6833627v1_(002).pdf</t>
  </si>
  <si>
    <t>https://www.efrag.org/Assets/Download?assetUrl=%2Fsites%2Fwebpublishing%2FMeeting%20Documents%2F1709270748423458%2FPresentation%20Henk%20Oosterhout%20Duff%20and%20Phelps.pdf</t>
  </si>
  <si>
    <t>https://www.cbp.gov/sites/default/files/assets/documents/2019-Nov/ACE%20CATAIR%20-%20ACH%20Debit%20Authorization%20Entry%20Summary%20Presentation-Revision%206.pdf</t>
  </si>
  <si>
    <t>https://www.sciencepresidents.org/assets/docs/AAS%20VM%20Presentation-KBM.pdf</t>
  </si>
  <si>
    <t>https://ivanhoemines.com/site/assets/files/4123/ivanhoe_mines_corporate_presentation_december_31-_2018.pdf</t>
  </si>
  <si>
    <t>https://meridian.allenpress.com/jgme/article-supplement/493680/pdf/jgmed22006901/</t>
  </si>
  <si>
    <t>https://nelha.hawaii.gov/wp-content/uploads/2022/08/Perry-Final-Presentation.pdf</t>
  </si>
  <si>
    <t>https://www.mbit.org/cms/lib/PA03000116/Centricity/Domain/5/NOV%2010%202014%20PRESENTATION%20PRELIMINARY%202015-16%20GF%20BUDGET.pdf</t>
  </si>
  <si>
    <t>https://www.ashland.or.us/SIB/files/Coronavirus/061520_GF_Financial_Update_Presentation.pdf</t>
  </si>
  <si>
    <t>https://www.grandbeach.org/media/news13/notre_dame_presentation_10202021.pdf</t>
  </si>
  <si>
    <t>https://hcai.ca.gov/wp-content/uploads/2023/08/August-Board-Meeting-Presentation.pdf</t>
  </si>
  <si>
    <t>https://www.rehabresearch.ualberta.ca/enni/sites/default/files/story%20A3%20slide.pdf</t>
  </si>
  <si>
    <t>https://prism.ucalgary.ca/bitstream/handle/1880/49991/Aitcheson_AGRI_Conference_2014.pdf</t>
  </si>
  <si>
    <t>https://www.log-homes-alberta.com/pdfs/riverwood04.pdf</t>
  </si>
  <si>
    <t>https://log-homes-alberta.com/pdfs/heartland02.pdf</t>
  </si>
  <si>
    <t>https://wp-cvwcleantech-2023.s3.ca-central-1.amazonaws.com/media/2023/02/01091816/apega-luncheon-presentation-dec-12-2019-1.pdf</t>
  </si>
  <si>
    <t>https://www.su.ualberta.ca/media/uploads/assets/CouncilPresentations/FAMF%20presentation%20(1%20of%202).pdf</t>
  </si>
  <si>
    <t>https://log-homes-alberta.com/pdfs/riverwood03.pdf</t>
  </si>
  <si>
    <t>https://friresearch.ca/data/null/AFGO_2010_05_Prsnttn_FOwkshp2_GHG_Verification_ChristineSchuh.pdf</t>
  </si>
  <si>
    <t>https://www.qpcanada.org/Secure/Openfile.cfm?loc=conferences&amp;Filename=51_Alberta_Presentation.PDF</t>
  </si>
  <si>
    <t>https://www.albertahealthservices.ca/assets/news/ev/ne-ev-qs-ppt-gamification.pdf</t>
  </si>
  <si>
    <t>https://www.adralberta.com/wp-content/uploads/2021/06/AGM-2021-PowerPoint-Presentation.pdf</t>
  </si>
  <si>
    <t>https://www.medicinehat.ca/en/government-and-city-hall/resources/Documents/AMBIRoadwaysPresentation.pdf</t>
  </si>
  <si>
    <t>https://queensrdcapital.com/site/assets/files/3740/qrc-presentation-20-09-01.pdf</t>
  </si>
  <si>
    <t>https://assets-global.website-files.com/5f073e5f9682df607c6ad316/616215302f95b1c80e2b88da_4finance%20-%20Investor%20Presentation%20-%20October%202021.pdf</t>
  </si>
  <si>
    <t>https://cosaresources.ca/site/assets/files/5895/cosa-corporate-presentation-january-2024.pdf</t>
  </si>
  <si>
    <t>https://www.estep.eu/assets/Uploads/1-20240220-ESTEP-D4E-Key-Note-Presentation-final-Delsing.pdf</t>
  </si>
  <si>
    <t>https://www.datocms-assets.com/65260/1659054761-q2-presentation-2022.pdf</t>
  </si>
  <si>
    <t>https://assets.asics.com/system/media_libraries/4098/file.pdf</t>
  </si>
  <si>
    <t>https://assets.website-files.com/603fd35021a8272338f06fac/6462228512b4a5755ac2d2ab_META%20-%20Investor%20Presentation%20-%205.12.2023.pdf</t>
  </si>
  <si>
    <t>https://query.prod.cms.rt.microsoft.com/cms/api/am/binary/RW103HN</t>
  </si>
  <si>
    <t>https://www.motilaloswalmf.com/mf/assets/pdf/motilal-oswal-sp-bse-enhanced-value-index-etf-presentation.pdf</t>
  </si>
  <si>
    <t>https://idahofiscal.org/wp-content/uploads/2016/01/Lauren-Necochea-Presentation-to-EORAC.pdf</t>
  </si>
  <si>
    <t>https://www.idahostem.org/wp-content/uploads/2023/08/Idaho-EcosySTEM-2023-Convening-Presentation.pdf</t>
  </si>
  <si>
    <t>https://www.idahostem.org/wp-content/uploads/2023/07/Idaho-EcosySTEM-2023-Convening-Presentation.pdf</t>
  </si>
  <si>
    <t>https://www.npidaho.com/documents/54/City_Council_minutes_20Jun16.pdf</t>
  </si>
  <si>
    <t>https://www.uidaho.edu/-/media/UIdaho-Responsive/Files/Academics/STEM/PDF-Olson-Future-City-Presentation.ashx?la=en&amp;hash=421EF8C26BD727302E914094C1B85A7B42541271</t>
  </si>
  <si>
    <t>https://www.rutherfordschools.org/boardofed/otherinformation/onlinesafety/internetsafetyworkshop/Internet%20Safety%20Presentation%20Press%20Release.pdf</t>
  </si>
  <si>
    <t>https://ehci.org/wp-content/uploads/2015/05/Idaho-Business-Group-Presentation-May-2015_Final-PDF.pdf</t>
  </si>
  <si>
    <t>https://www.frbsf.org/wp-content/uploads/0728.pdf</t>
  </si>
  <si>
    <t>https://professional.diabetes.org/sites/default/files/media/23posterpresentationguidelines.pdf</t>
  </si>
  <si>
    <t>https://professional.diabetes.org/sites/default/files/media/presentation_on_overview.pdf</t>
  </si>
  <si>
    <t>https://professional.diabetes.org/sites/default/files/media/23oralpresentationguidelines.pdf</t>
  </si>
  <si>
    <t>https://www.endocrinepractice.org/article/S1530-891X(22)00872-2/pdf</t>
  </si>
  <si>
    <t>https://diabetescoalitionpbc.org/wp-content/uploads/2019/09/Barbara-Jacobowitz-Powerpoint-2018-Data-Presentation-Optimized.pdf</t>
  </si>
  <si>
    <t>https://amapreventdiabetes.org/sites/default/files/uploaded-files/amapreventdiabetes_Physician-care-team-engagement.pdf</t>
  </si>
  <si>
    <t>https://www.empoweredtoserve.org/-/media/ETS-files/Community-Resources/Health-Lessons/KDBH/Know-Diabetes-by-Heart-Health-Lesson-Presentation.pdf</t>
  </si>
  <si>
    <t>https://www.endocrinepractice.org/article/S1530-891X(21)01358-6/pdf</t>
  </si>
  <si>
    <t>https://abag.ca.gov/sites/default/files/meetings/attachments/5631/5_b_1_Overview_of_SPURR_RFQP_Presentation_1.pdf</t>
  </si>
  <si>
    <t>https://ww2.arb.ca.gov/sites/default/files/2019-01/11_Ganion_BLR%20Presentation%20Bioresources%20Summit%201.30.19.pdf</t>
  </si>
  <si>
    <t>https://carletonplace.ca/photos/custom/2023-Public-Budget-Presentation.pdf</t>
  </si>
  <si>
    <t>https://ww2.arb.ca.gov/sites/default/files/2023-05/Roundtable%20Risk%20Reduction%20Presentation%20May%2022_0.pdf</t>
  </si>
  <si>
    <t>https://www.slocounty.ca.gov/Departments/Public-Works/Forms-Documents/Projects/State-Route-227-at-Los-Ranchos-Road/2019-03-20-Presentation.pdf</t>
  </si>
  <si>
    <t>https://www.rcpjournals.org/content/clinmedicine/21/Suppl_2/1.full.pdf</t>
  </si>
  <si>
    <t>https://mdpi-res.com/d_attachment/jcm/jcm-11-04338/article_deploy/jcm-11-04338-v2.pdf?version=1659062306</t>
  </si>
  <si>
    <t>https://chcams.org/wp-content/uploads/2021/08/Diabetes-Panel-Presentation.pdf</t>
  </si>
  <si>
    <t>https://onlinelibrary.wiley.com/doi/epdf/10.1002/ccr3.4984</t>
  </si>
  <si>
    <t>https://www.tandfonline.com/doi/pdf/10.2147/IJWH.S52391</t>
  </si>
  <si>
    <t>https://indexmedicus.afro.who.int/iah/fulltext/Presentation%20characte%20adult%20patients%20diabetes.pdf</t>
  </si>
  <si>
    <t>https://s1.q4cdn.com/116923246/files/doc_downloads/2021/11/ARCC-Q3-21-Equity-Investor-Presentation-vF.pdf</t>
  </si>
  <si>
    <t>https://professional.diabetes.org/sites/default/files/media/23posterandepostertheaterpresentationguidelines.pdf</t>
  </si>
  <si>
    <t>https://professional.diabetes.org/sites/default/files/media/23posterandepostertheaterpresentationguidelines_5.23.23.pdf</t>
  </si>
  <si>
    <t>https://docs.bvsalud.org/biblioref/2022/04/1363908/presentation-characte-adult-patients-diabetes.pdf</t>
  </si>
  <si>
    <t>https://eatrightmississippi.org/wp-content/uploads/2019/01/Updates-on-Supplements-for-Diabetes-Inflammation-and-More-Jim-Painter-MSAND-2019.pdf</t>
  </si>
  <si>
    <t>https://onlinelibrary.wiley.com/doi/epdf/10.1111/dme.14640</t>
  </si>
  <si>
    <t>https://onlinelibrary.wiley.com/doi/pdf/10.1111/1753-0407.13141</t>
  </si>
  <si>
    <t>https://www.ijser.org/researchpaper/DYSLIPIDEMIA-IMPACT-IN-PRESENTATION-OF-CARDIOVASCULAR-DISEASES.pdf</t>
  </si>
  <si>
    <t>https://pdfs.semanticscholar.org/f56e/54800fc01fcff5f565fac337e2290d8c7669.pdf</t>
  </si>
  <si>
    <t>https://cdnsm5-ss16.sharpschool.com/UserFiles/Servers/Server_81878/File/staff/Diabetes%20Basics%20Presentation.pdf</t>
  </si>
  <si>
    <t>https://www.npaihb.org/wp-content/uploads/2018/03/Case-Presentation-Form-Diabetes-Adult-v5.0.pdf</t>
  </si>
  <si>
    <t>https://www.annualreviews.org/doi/pdf/10.1146/annurev-immunol-032712-095941</t>
  </si>
  <si>
    <t>https://scholarworks.iupui.edu/bitstream/handle/1805/32456/Newyman2022Pediactric-AAM.pdf?sequence=1</t>
  </si>
  <si>
    <t>https://applications.emro.who.int/imemrf/Pak_J_Med_Sci/Pak_J_Med_Sci_2014_30_6_1197_1202.pdf</t>
  </si>
  <si>
    <t>https://bf.ambafrance.org/IMG/pdf/5.sante_diabete_programmes_burkina_faso__pdf_.pdf?2506/4e6d204d2cb1ac5a7263380c7ac97b883c61f6af</t>
  </si>
  <si>
    <t>https://www.homoeopathicjournal.com/articles/227/4-3-49-418.pdf</t>
  </si>
  <si>
    <t>https://link.springer.com/content/pdf/10.1007/s12098-023-04779-3.pdf</t>
  </si>
  <si>
    <t>https://tax.iowa.gov/sites/default/files/2020-07/Cost%20of%20Government%20Presentation.pdf</t>
  </si>
  <si>
    <t>https://www.iowafinance.com/content/uploads/2024/03/2024.03.01-IFA-IADD-Presentation-with-Program-History.pdf</t>
  </si>
  <si>
    <t>https://www.iowafinance.com/content/uploads/2021/03/IFA-Beginning-Farmer-Presentation.pdf</t>
  </si>
  <si>
    <t>https://s201.q4cdn.com/991130938/files/doc_presentation/2023/08/2023-8-1-RPU-settlement-with-OCA.pdf</t>
  </si>
  <si>
    <t>https://www.researchgate.net/publication/327090365_Clinical_presentation_of_newly_diagnosed_diabetes_patients_in_a_rural_district_hospital_in_Eastern_Uganda/fulltext/5b77769da6fdcc5f8b5101f3/Clinical-presentation-of-newly-diagnosed-diabetes-patients-in-a-rural-district-hospital-in-Eastern-Uganda.pdf</t>
  </si>
  <si>
    <t>https://www.weber.edu/wsuimages/Nursing/CurrentFilesMSN/Posters/Wright_ExerciseandDiabetes.pdf</t>
  </si>
  <si>
    <t>https://www.ijhsr.org/IJHSR_Vol.8_Issue.2_Feb2018/26.pdf</t>
  </si>
  <si>
    <t>https://wellaheadla.com/wp-content/uploads/2022/02/Diabetes-ECHO-Case-Presentation-Template.pdf</t>
  </si>
  <si>
    <t>https://www.txcte.org/sites/default/files/resources/documents/Presentation-Notes-Type-1-Diabetes-Investigation.pdf</t>
  </si>
  <si>
    <t>https://e-mjm.org/2012/v67n1/Latent_Autoimmune_Diabetes.pdf</t>
  </si>
  <si>
    <t>https://journals.sagepub.com/doi/pdf/10.1177/2324709616667511</t>
  </si>
  <si>
    <t>https://www.slaop.org/pdf/608OvarianGerminomaAcceleratingthePresentationofDiabetesMellitus.pdf</t>
  </si>
  <si>
    <t>https://www.ijsrp.org/research-paper-0915/ijsrp-p4547.pdf</t>
  </si>
  <si>
    <t>https://www.metabolismjournal.com/article/S0026-0495(21)00190-6/pdf</t>
  </si>
  <si>
    <t>https://www.swissre.com/dam/jcr:25491834-56ae-441c-ac76-dc612f0e0054/Presentation+Jason+Fung.pdf</t>
  </si>
  <si>
    <t>https://www.gethealthyclarkcounty.org/pdf/diabetes-carb-counting-presentation.pdf</t>
  </si>
  <si>
    <t>https://www.cardi-oh.org/assets/webinars/Cardi-OH-Webinar-Remote-Monitoring-for-Diabetes-Presentation-Slides.pdf</t>
  </si>
  <si>
    <t>https://icer.org/wp-content/uploads/2020/10/CTAF_Diabetes_PPT_021216.pdf</t>
  </si>
  <si>
    <t>https://zenodo.org/records/6399891/files/MJPPS-2-1-12.pdf</t>
  </si>
  <si>
    <t>https://link.springer.com/content/pdf/10.1007/s00125-013-2832-1.pdf</t>
  </si>
  <si>
    <t>https://onlinelibrary.wiley.com/doi/pdf/10.1111/j.1399-5448.2007.00330.x</t>
  </si>
  <si>
    <t>https://www.researchgate.net/publication/343841024_Seizure_as_a_Presentation_of_Permanent_Neonatal_Diabetes_Mellitus_due_to_Mutation_in_KCNJ11_Gene_A_Case_Report/fulltext/5f4466c0a6fdcccc43fbd54f/Seizure-as-a-Presentation-of-Permanent-Neonatal-Diabetes-Mellitus-due-to-Mutation-in-KCNJ11-Gene-A-Case-Report.pdf</t>
  </si>
  <si>
    <t>https://www.premera.com/documents/036904.pdf</t>
  </si>
  <si>
    <t>https://www.researchgate.net/publication/365030188_ODP181_Diabetes_Mellitus_and_Advanced_Liver_Fibrosis_-_is_Cirrhosis_Reversible_and_Who_Should_We_Screen/fulltext/6363866454eb5f547c9d4546/ODP181-Diabetes-Mellitus-and-Advanced-Liver-Fibrosis-is-Cirrhosis-Reversible-and-Who-Should-We-Screen.pdf</t>
  </si>
  <si>
    <t>https://www.researchgate.net/profile/Dheeraj-Kela/publication/316489464_Herpes_zoster_as_a_presentation_of_diabetes_mellitus/links/5bacc3f745851574f7e9d921/Herpes-zoster-as-a-presentation-of-diabetes-mellitus.pdf</t>
  </si>
  <si>
    <t>https://www.npaihb.org/wp-content/uploads/2018/03/Diabetes_Case_Presentation_Form_Fillable.pdf</t>
  </si>
  <si>
    <t>https://cityofraleigh0drupal.blob.core.usgovcloudapi.net/drupal-prod/COR15/dev-stakeholders-presentation-may2023.pdf</t>
  </si>
  <si>
    <t>https://arizonasonoran.com/site/assets/files/6263/2023-03-16_march_presentation_vid.pdf</t>
  </si>
  <si>
    <t>https://assets-global.website-files.com/63e904921eb4adc55bebeffb/6584909bba7044953be2b82c_2023-12_Pan%20Global%20Resources_December%20Corporate%20Presentation_Dec20_FINAL.pdf</t>
  </si>
  <si>
    <t>https://htv-prod-media.s3.amazonaws.com/files/interior-design-interior-presentation-06-02-23-combined-64bed2d4c8483.pdf</t>
  </si>
  <si>
    <t>https://assets.publishing.service.gov.uk/media/5a81b6e040f0b62305b90700/Annex_to_FRAB_124_09_EDs_1_to_8_of_the_LA_201617_Code.pdf</t>
  </si>
  <si>
    <t>https://controller.miami.edu/_assets/pdf/documents/balance_sheet_reconciliation_presentation.pdf</t>
  </si>
  <si>
    <t>https://census.statssa.gov.za/assets/documents/2022/Census_2022_SG_Presentation_10102023.pdf</t>
  </si>
  <si>
    <t>https://www.csudh.edu/Assets/csudh-sites/rm-ehos/docs/environmental/asbestos-awareness-presentation.pdf</t>
  </si>
  <si>
    <t>https://assets.publishing.service.gov.uk/government/uploads/system/uploads/attachment_data/file/325800/Presentation_Materials_Science_Research_An_Overview.pdf</t>
  </si>
  <si>
    <t>https://assets.publishing.service.gov.uk/government/uploads/system/uploads/attachment_data/file/708169/Survey_good_practice.pdf</t>
  </si>
  <si>
    <t>https://assets.contentstack.io/v3/assets/blt3de4d56151f717f2/bltb06a3f616eab9141/5fc6255497f9f35d942eff81/30Nov_EN_TMT_Agenda.pdf</t>
  </si>
  <si>
    <t>https://link.springer.com/content/pdf/10.1007/s42000-022-00358-x.pdf</t>
  </si>
  <si>
    <t>https://www.jabfm.org/content/jabfp/25/6/819.full.pdf</t>
  </si>
  <si>
    <t>https://www.europeanreview.org/wp/wp-content/uploads/7093-7096.pdf</t>
  </si>
  <si>
    <t>https://www.researchgate.net/profile/Vesa-Cosmin-Mihai/publication/350062971_Recommendations_Regarding_Hyperglycaemia_Blood_Pressure_and_Lipid_Management_in_Diabetes_Mellitus_-_Presentation_of_Key_Aspects_from_the_2019_ESCEASD_Guidelines_on_Diabetes_Pre-Diabetes_and_Cardiovasc/links/604f1e21a6fdcccfee8161d9/Recommendations-Regarding-Hyperglycaemia-Blood-Pressure-and-Lipid-Management-in-Diabetes-Mellitus-Presentation-of-Key-Aspects-from-the-2019-ESC-EASD-Guidelines-on-Diabetes-Pre-Diabetes-and-Cardiov.pdf</t>
  </si>
  <si>
    <t>https://www.canadianjournalofdiabetes.com/article/S1499-2671(18)30524-0/pdf</t>
  </si>
  <si>
    <t>https://www.eprints.qut.edu.au/72058/1/Diabetes_Care_2014.pdf</t>
  </si>
  <si>
    <t>https://www.pediatric.theclinics.com/article/S0031-3955(05)00129-X/pdf</t>
  </si>
  <si>
    <t>https://www.ajol.info/index.php/ahs/article/download/176201/165599</t>
  </si>
  <si>
    <t>https://www.canadianjournalofdiabetes.com/article/S1499-2671(22)00299-4/pdf</t>
  </si>
  <si>
    <t>https://www.endocrinepractice.org/article/S1530-891X(21)01360-4/pdf</t>
  </si>
  <si>
    <t>https://www.kolgotrg.org/wp-content/uploads/2024/03/Dr.Ramya-D-R.pdf</t>
  </si>
  <si>
    <t>https://www.alliedacademies.org/articles/clinical-presentation-and-factors-associated-with-diabetic-ketoacidosis-at-the-onset-of-type1-diabetes-mellitus-in-child.pdf</t>
  </si>
  <si>
    <t>https://mendedhearts.org/wp-content/uploads/2023/08/Chilton-Presentation_CardioDiabetes.pdf</t>
  </si>
  <si>
    <t>https://www.npaihb.org/wp-content/uploads/2018/06/Pediatric-Diabetes-ECHO-Presentation.pdf</t>
  </si>
  <si>
    <t>https://totalhealth.cat.com/content/dam/totalhealth/a-z/diabetes/Diabetes-Presentation.pdf</t>
  </si>
  <si>
    <t>https://www.openabstract.org/abstractpdf/564/presentation-and-character-for-adult-patients-with-diabetes-in-libya</t>
  </si>
  <si>
    <t>https://archive.nationaltrustcanada.ca/sites/www.nationaltrustcanada.ca/files/Touw%20-%20Alberta%20Film.pdf</t>
  </si>
  <si>
    <t>https://www.log-homes-alberta.com/pdfs/riverwood02.pdf</t>
  </si>
  <si>
    <t>https://albertalawreview.com/index.php/ALR/article/download/728/721/</t>
  </si>
  <si>
    <t>https://www.ualberta.ca/engineering/media-library/dept-chemical-materials-engineering/forms-cabinet/col-1/mscpresentationsubstitution.pdf</t>
  </si>
  <si>
    <t>https://albertacourts.ab.ca/docs/default-source/qb/masters-virtual-town-hall---substitutional-service-(presentation-materials)---october-26-2020.pdf?sfvrsn=835b6883_3</t>
  </si>
  <si>
    <t>https://www.researchgate.net/publication/257881138_Therapy_objectives_treatments_modalities_and_outcomes_used_by_physiotherapists_for_adolescent_idiopathic_scoliosis_in_Alberta_Canada/fulltext/0278e4980cf2c6a3a06fa7b3/Therapy-objectives-treatments-modalities-and-outcomes-used-by-physiotherapists-for-adolescent-idiopathic-scoliosis-in-Alberta-Canada.pdf</t>
  </si>
  <si>
    <t>https://www.ualberta.ca/western-canadian-centre-for-deaf-studies/media-library/documents/d-hh-ppt/dhh2012summerinstitutepowerpointpresentationlindacundyday2.pdf</t>
  </si>
  <si>
    <t>https://jobenomics.com/wp-content/uploads/2019/10/Jobenomics-Alberta-Executive-Presentation-7-April-2019.pdf</t>
  </si>
  <si>
    <t>https://www.albertadoctors.org/Media%20PLs%202021/pl-feb-10-21-res-steward-spkng-notes.pdf</t>
  </si>
  <si>
    <t>https://www.ifbc.ca/hubfs/documents/Alberta-Fall-Schedule-Presentation-Outlines-2.pdf</t>
  </si>
  <si>
    <t>https://www.log-homes-alberta.com/pdfs/sundance04.pdf</t>
  </si>
  <si>
    <t>https://cwi.edu/sites/default/files/imce/PDF/BOT/07_17_12__notice.pdf</t>
  </si>
  <si>
    <t>https://www.uidaho.edu/-/media/uidaho-responsive/files/extension/county/owyhee/4h/oral-presentations/speech-scoresheet.pdf?la=en&amp;rev=b54e827f7ab24981a2eaae1b5cff3cc7</t>
  </si>
  <si>
    <t>https://www.staridaho.org/sites/default/files/fileattachments/mayor_amp_council/meeting/3533/budget_presentation_final1.pdf</t>
  </si>
  <si>
    <t>https://www.aidatatoday.com/wp-content/uploads/2021/06/Data-for-AI-October-2021-Slides.pdf</t>
  </si>
  <si>
    <t>https://www.idahogeology.org/Uploads/Data/Regional_Development/1997RDp.pdf</t>
  </si>
  <si>
    <t>https://charlestonplacehoaidaho.com/wp-content/uploads/2019/03/Tree-Committee-Presentation-1.pdf</t>
  </si>
  <si>
    <t>https://d.cwi.edu/www/downloads/board-of-trustees/08_18_09_Notice.pdf</t>
  </si>
  <si>
    <t>https://www.idahosmartgrowth.org/wp-content/uploads/2022/08/ISG-cohran-presentation.pdf</t>
  </si>
  <si>
    <t>https://www.idahospe.org/images/Attend%20&amp;%20PDH%20Roster%20N%2001-09-20.pdf</t>
  </si>
  <si>
    <t>https://ir.alk.net/static-files/1684b42e-f429-4530-86d3-422ad25871a6</t>
  </si>
  <si>
    <t>https://www.uidaho.edu/-/media/uidaho-responsive/files/extension/topic/nutrient-management/crop/2013-cover-crop-calculator-poster.pdf?rev=7a370c758f8a4b4e8485c2677414ffe6</t>
  </si>
  <si>
    <t>https://www.staridaho.org/sites/default/files/fileattachments/mayor_amp_council/page/4566/2022-2023_budget_presentation.pdf</t>
  </si>
  <si>
    <t>https://molecularcytogenetics.biomedcentral.com/counter/pdf/10.1186/1755-8166-7-S1-I61.pdf</t>
  </si>
  <si>
    <t>https://www.thenationalcouncil.org/wp-content/uploads/2020/03/Population-Management-for-Co-Occurring-Diabetes-and-Mental-Illness-9.19.13.pdf</t>
  </si>
  <si>
    <t>https://onlinelibrary.wiley.com/doi/pdfdirect/10.1111/1753-0407.13141</t>
  </si>
  <si>
    <t>https://www.researchgate.net/publication/259492526_Clinical_presentation_and_management_of_diabetes_mellitus_in_pregnancy/fulltext/02d515a90cf2c60a84411cd2/Clinical-presentation-and-management-of-diabetes-mellitus-in-pregnancy.pdf</t>
  </si>
  <si>
    <t>https://medcraveonline.com/EMIJ/EMIJ-02-00032.pdf</t>
  </si>
  <si>
    <t>https://www.downstate.edu/education-training/school-of-public-health/for-current-students/_documents/ce_presentation_spring2021/ce_poster_kunika_chahal.pdf</t>
  </si>
  <si>
    <t>https://ijpeonline.biomedcentral.com/counter/pdf/10.1186/1687-9856-2013-S1-P29.pdf</t>
  </si>
  <si>
    <t>https://rjdnmd.org/index.php/RJDNMD/article/download/827/616/</t>
  </si>
  <si>
    <t>https://proceedings.med.ucla.edu/wp-content/uploads/2020/09/Hu-A200810J-HK-BLM-formatted.pdf</t>
  </si>
  <si>
    <t>https://www.tandfonline.com/doi/pdf/10.2147/DMSO.S263229</t>
  </si>
  <si>
    <t>https://www.endocrinepractice.org/article/S1530-891X(21)01359-8/pdf</t>
  </si>
  <si>
    <t>https://www.researchgate.net/publication/277341988_Impact_of_Diabetes_Status_and_Medication_on_Presentation_Treatment_and_Outcome_of_Stage_II_Colon_Cancer_Patients/fulltext/558362bf08ae4738295b767b/Impact-of-Diabetes-Status-and-Medication-on-Presentation-Treatment-and-Outcome-of-Stage-II-Colon-Cancer-Patients.pdf</t>
  </si>
  <si>
    <t>https://www.researchgate.net/publication/343901284_Middle_East_Respiratory_Syndrome_in_Critically_Ill_Patients_with_Diabetes_A_Multicenter_Observational_Study_of_Clinical_Presentation_Management_and_Outcomes/fulltext/5f470efa458515a88b6ef81a/Middle-East-Respiratory-Syndrome-in-Critically-Ill-Patients-with-Diabetes-A-Multicenter-Observational-Study-of-Clinical-Presentation-Management-and-Outcomes.pdf</t>
  </si>
  <si>
    <t>https://www.researchgate.net/profile/Onyeka-Ekwebene/publication/376893346_Prevalence_patterns_of_clinical_presentation_and_the_outcome_of_treatment_of_diabetes_mellitus_among_paediatric_patients_in_a_tertiary_care_facility/links/658e7d442468df72d3e413e6/Prevalence-patterns-of-clinical-presentation-and-the-outcome-of-treatment-of-diabetes-mellitus-among-paediatric-patients-in-a-tertiary-care-facility.pdf</t>
  </si>
  <si>
    <t>https://spiral.imperial.ac.uk/bitstream/10044/1/72559/6/Humphreys%20et%20al%20-%20Predictors%20of%20partial%20remission%20-%20published%20manuscript.pdf</t>
  </si>
  <si>
    <t>https://bip.brookfield.com/sites/bip-brookfield-ir/files/2023-12/bip-q4-earnings-call-transcript.pdf</t>
  </si>
  <si>
    <t>https://bip.brookfield.com/sites/bip-brookfield-ir/files/Brookfield-BIP-IR-V2/events/bip-investor-day-2017-transcript.pdf</t>
  </si>
  <si>
    <t>https://bep.brookfield.com/sites/bep-brookfield-ir/files/brookfield/bep/presentation/brookfield-renewable-corporate-profile-august-2022-vff-09-28.pdf</t>
  </si>
  <si>
    <t>https://www.ceresaig.com/wp-content/uploads/2017/08/Brookfiled-Infrastructure-Presentation-BIP-INF.pdf</t>
  </si>
  <si>
    <t>https://www.ausprs.org/Resources/d432fc5b-595a-40e4-945b-9d08a7871a4f/2022-10-12%20Brookfield%20BPREP%20Investor%20Update%20Presentation_vF.pdf</t>
  </si>
  <si>
    <t>https://yangarra.ca/wp-content/uploads/2023/03/YGR-Corporate-Presentation.pdf</t>
  </si>
  <si>
    <t>https://clubrunner.blob.core.windows.net/00000050088/en-ca/files/sitepage/club-visioning-planning/%E2%80%A2-club-visioning-presentation(pdf)/ClubVisioningPresentation.pdf</t>
  </si>
  <si>
    <t>https://bep.brookfield.com/sites/brookfield-ir/files/brookfield/bep/presentation/bep-2020-investor-day-presentation.pdf</t>
  </si>
  <si>
    <t>https://bip.brookfield.com/sites/bip-brookfield-ir/files/Brookfield-BIP-IR-V2/events/BIP%20Presentation%20-%20Industrial%20Alliance%20Conference.pdf</t>
  </si>
  <si>
    <t>https://bep.brookfield.com/sites/bep-brookfield-ir/files/brookfield/bep/presentation/brookfield-renewable-corporate-profile-august-2022-vf-09-22-22.pdf</t>
  </si>
  <si>
    <t>https://bbu.brookfield.com/sites/bbu-brookfield-ir/files/2021-09/bbu-ir-day-2021-transcript.pdf</t>
  </si>
  <si>
    <t>https://www.brookfieldindiareit.in/files/presentation/Earning%20Presentation_q324.pdf</t>
  </si>
  <si>
    <t>https://bep.brookfield.com/sites/bep-brookfield-ir/files/brookfield/bep/presentation/brookfield-eenewable-corporate-profile-august-2022-vf.pdf</t>
  </si>
  <si>
    <t>https://bep.brookfield.com/sites/bep-brookfield-ir/files/2021-09/ir-day-21-transcript-bep.pdf</t>
  </si>
  <si>
    <t>https://www.brookfield.k12.ct.us/district/assistant-superintendent/files/teaching-and-learning-presentation-1172024</t>
  </si>
  <si>
    <t>https://bn.brookfield.com/sites/brookfield-ir/files/brookfield/bam/bam-events/2022-agm-presentation-final.pdf</t>
  </si>
  <si>
    <t>https://au.brookfield.com/wp-content/uploads/2019/02/SITESPresentation-December2010_23Feb_final.pdf</t>
  </si>
  <si>
    <t>https://bn.brookfield.com/sites/brookfield-bn/files/BN-IR-Master/Annual-Reports/2010/md-a-of-financial-results.pdf</t>
  </si>
  <si>
    <t>https://bbu.brookfield.com/sites/bbu-brookfield-ir/files/2023-06/2023-agm-presentation-vf.pdf</t>
  </si>
  <si>
    <t>https://bn.brookfield.com/sites/brookfield-bn/files/BN-IR-Master/Press-Releases/oaktree-investor-presentation.pdf</t>
  </si>
  <si>
    <t>https://www.brookfield.k12.ct.us/district/assistant-superintendent/files/curriculum-instruction-and-assessment-presentation-episode-2</t>
  </si>
  <si>
    <t>https://www.brookfieldindiareit.in/files//presentation/Earning-Presentation-Q3-FY-2022.pdf</t>
  </si>
  <si>
    <t>https://ndiastorage.blob.core.usgovcloudapi.net/ndia/2022/future/Tues_EGE_24706_Barrett.pdf</t>
  </si>
  <si>
    <t>https://assets.crowncommercial.gov.uk/wp-content/uploads/RM3711%20toolkit%20presentation%20slides%20V3.1.pdf</t>
  </si>
  <si>
    <t>https://prod-edam.honeywell.com/content/dam/honeywell-edam/sps/ppr/es-mx/public/products/barcode-scanners/presentation/7580g/documents/sps-ppr-genesis-7580g-general-duty-scanner-data-sheet-en.pdf?download=false</t>
  </si>
  <si>
    <t>https://investors.gds-services.com/system/files-encrypted/nasdaq_kms/assets/2020/11/18/21-30-36/3Q20%20Earnings%20Presentation.pdf</t>
  </si>
  <si>
    <t>https://www.peakload.org/assets/36thConf/PLMA%20Steffes%20Presentation%2011-13-17.pdf</t>
  </si>
  <si>
    <t>https://assets-global.website-files.com/63e904921eb4adc55bebeffb/65aebf2b9a89e96144ba575f_2024-01_Pan%20Global%20Resources_January%20Corporate%20Presentation_Jan21_FINAL.pdf</t>
  </si>
  <si>
    <t>https://assets.contentstack.io/v3/assets/blt3de4d56151f717f2/blt91e7e27af4ce204b/5f2961ed1967337e7590b3fc/VCC_Overview_(ENG_-_July_2020_-_Brochure_-_SG).pdf</t>
  </si>
  <si>
    <t>https://s3.amazonaws.com/assets.cce.cornell.edu/attachments/55245/Worksheets-_Planning_a_4-H_Presentation_-_California_4-H_Presentation_Manual.pdf?1644437994</t>
  </si>
  <si>
    <t>https://assets.contentstack.io/v3/assets/blt3de4d56151f717f2/blt837728bbfff75d94/619b9c4efa7b3210b228c3d6/ESG_-_A_critical_part_of_the_tax_agenda_52514023_2.pdf</t>
  </si>
  <si>
    <t>https://assets.contentstack.io/v3/assets/blt7fba682eccffca60/blt2bec71dc4ddb1a03/653a42d82e4852040ab3878b/Glister_Multi_Action_Toothpaste_Herbals_-_Digital_Leaflet_English.pdf</t>
  </si>
  <si>
    <t>https://www.cma-cgm.com/assets/public/pdf/Import%20Guide%20Template%20-%20OCT%202023%20(1).pdf</t>
  </si>
  <si>
    <t>https://bep.brookfield.com/sites/brookfield-ir/files/brookfield/bep/tax-information/bep-tax-2019-europe-presentation-vf.pdf</t>
  </si>
  <si>
    <t>https://www.ci.brookfield.wi.us/DocumentCenter/View/1746/Presentation-of-NP-to-Community-Development-Autho?bidId=</t>
  </si>
  <si>
    <t>https://bn.brookfield.com/sites/brookfield-bn/files/BN-IR-Master/Presentations/2022/2022-agm-presentation-final.pdf</t>
  </si>
  <si>
    <t>https://bep.brookfield.com/sites/bep-brookfield-ir/files/brookfield/bep/presentation/bep-investor-handout-q22022_vf-09-22-22.pdf</t>
  </si>
  <si>
    <t>https://bep.brookfield.com/sites/bep-brookfield-ir/files/2023-01/bep-tax-2022-canada-ir-presentation-vf.pdf</t>
  </si>
  <si>
    <t>https://www.waukeshacounty.gov/globalassets/parks--land-use/park-system/projects--faqs/closed-captioning-for-virtual-pim.pdf</t>
  </si>
  <si>
    <t>https://bep.brookfield.com/sites/bep-brookfield-ir/files/Brookfield-BEP-IR-V2/2022/bep-investor-day-presentation-v2.pdf</t>
  </si>
  <si>
    <t>https://www.ci.brookfield.wi.us/DocumentCenter/View/1330/Brookfield-2035-Comp-Plan-PowerPoint-Presentation?bidId=</t>
  </si>
  <si>
    <t>https://beeinformed.org/wp-content/uploads/2020/12/BIP-Inspection-Guide.pdf</t>
  </si>
  <si>
    <t>https://m.2biography.com/bip/sites/bip-brookfield-ir/files/Brookfield-BIP-IR-V2/ipl-retail-presentation-july2021.pdf</t>
  </si>
  <si>
    <t>https://bep.brookfield.com/sites/bep-brookfield-ir/files/brookfield/bep/presentation/bep-investorhandout-q22022-vf.pdf</t>
  </si>
  <si>
    <t>https://www.ci.brookfield.wi.us/DocumentCenter/View/1746/Presentation-of-NP-to-Community-Development-Autho</t>
  </si>
  <si>
    <t>https://www.ci.brookfield.wi.us/DocumentCenter/View/1330/Brookfield-2035-Comp-Plan-PowerPoint-Presentation</t>
  </si>
  <si>
    <t>https://www.brookfield.k12.ct.us/assistant-superintendent/files/capt-sat-results-presentation-2013</t>
  </si>
  <si>
    <t>https://www.brookfieldcsd.org/cms/lib/NY01913549/Centricity/Domain/4/Reopening%20-%20Plan%20public%20presentation%2008.04.2020.pptx.pdf</t>
  </si>
  <si>
    <t>https://www.brookfieldresidential.com/-/media/brp/files/corporate/presentations-and-webcasts/2012/2012-keefe-bruyette-woods-event-presentation-brookfieldresidentialproperties.pdf?la=en</t>
  </si>
  <si>
    <t>https://robertwildermaps.com/wp-content/uploads/2023/08/Revised-final-flyer-C.pdf</t>
  </si>
  <si>
    <t>https://bn.brookfield.com/sites/brookfield-bn/files/BN-IR-Master/Events/2022/2022-agm-presentation-final.pdf</t>
  </si>
  <si>
    <t>https://www.biscmi.org/wp-content/uploads/2015/04/Probation_and_BIP_Presentation.pdf</t>
  </si>
  <si>
    <t>https://www.doj.state.or.us/wp-content/uploads/2017/06/bip_demonstration_project_evaluation_form.pdf</t>
  </si>
  <si>
    <t>https://www.brookfield.k12.ct.us/sites/g/files/vyhlif4196/f/uploads/2019-20_budget_presentation_boe_to_bof-bos.pdf</t>
  </si>
  <si>
    <t>https://hsr-test.hsr.ca.gov/wp-content/uploads/2024/01/Agenda-Item-4-FY2022-23-Economic-Impact-Analysis-Board-Presentation-010224-A11Y.pdf</t>
  </si>
  <si>
    <t>https://www.lakeheadu.ca/sites/default/files/uploads/63/PDFs/Job-Evaluations/SAR_Presentation_Super_%5BCompatibility_Mode%5D_%282%29.pdf</t>
  </si>
  <si>
    <t>https://esaa.org/wp-content/uploads/2015/01/WaterTech2009-Presentation19.pdf</t>
  </si>
  <si>
    <t>https://era.library.ualberta.ca/items/5ae6e389-6757-453e-9ed5-4cd78b324eb1/view/a5255751-9b85-4168-a195-388d8a4d9ba7/LessonTemplateS10-GlobalClimateChange-PresentationGuidelines.pdf</t>
  </si>
  <si>
    <t>https://naarb.org/wp-content/uploads/2018/06/Synopsis-of-Legislative-Update-from-Alberta-and-the-FEDS-Whats-in-is-for-Arbitrators.pdf</t>
  </si>
  <si>
    <t>https://starscream.su.ualberta.ca/media/uploads/assets/CouncilPresentations/SU%20Council%20Presentation.pdf</t>
  </si>
  <si>
    <t>https://core.ac.uk/download/pdf/185287219.pdf</t>
  </si>
  <si>
    <t>https://cshs.cwra.org/wp-content/uploads/sites/6/2019/04/cwra_abstracts_20190410.pdf</t>
  </si>
  <si>
    <t>https://sites.ualberta.ca/~graves1/documents/NURS295F20126W2.pdf</t>
  </si>
  <si>
    <t>https://prism.ucalgary.ca/bitstream/handle/1880/107107/2013-01-02_Presentation_to_Province_of_Alberta.pdf</t>
  </si>
  <si>
    <t>https://sustainabilitynow.com/Docs/Canadian%20Hydro%20Developers%20Green%20Power%20Presentation.pdf</t>
  </si>
  <si>
    <t>https://www.edmonton.ca/public-files/assets/document?path=high-speed_rail.pdf</t>
  </si>
  <si>
    <t>https://bbu.brookfield.com/sites/brookfield-ir/files/brookfield/bam/annual-reports/2010/md-a-of-financial-results.pdf</t>
  </si>
  <si>
    <t>https://au.brookfield.com/wp-content/uploads/2019/03/MAFCB2010ResultsPresentation.pdf</t>
  </si>
  <si>
    <t>https://wyominginstructionalnetwork.com/wp-content/uploads/2018/05/FBA-BIP-presentation-with-pictures.pdf</t>
  </si>
  <si>
    <t>https://bn.brookfield.com/sites/brookfield-bn/files/BN-IR-Master/Events/2020/bep-2020-Investor-day-presentation-final.pdf</t>
  </si>
  <si>
    <t>https://www.brookfield.k12.ct.us/sites/g/files/vyhlif4196/f/pages/budget_binder_12-4-19_powerpoint_presentation.pdf</t>
  </si>
  <si>
    <t>https://www.ci.brookfield.wi.us/DocumentCenter/View/1747/EDC-2011-04-11-Presentation-of-Draft-NP?bidId=</t>
  </si>
  <si>
    <t>https://www.brookfield.k12.ct.us/sites/g/files/vyhlif4196/f/uploads/capt_sat_results_presentation_2013.pdf</t>
  </si>
  <si>
    <t>https://www.brookfield.k12.ct.us/sites/g/files/vyhlif4196/f/uploads/student_achievement_presentation_10.19.22_0.pdf</t>
  </si>
  <si>
    <t>https://www.brookfieldresidential.com/-/media/brp/files/corporate/presentations-and-webcasts/2012/2012-keefe-bruyette-woods-event-presentation-brookfieldresidentialproperties.pdf</t>
  </si>
  <si>
    <t>https://minfi.gov.cm/wp-content/uploads/2024/01/EXPOSE_LANCEMENT_DU_BUDGET_2024_MINEPAT_LITTORAL.pdf</t>
  </si>
  <si>
    <t>https://www.brookfieldshow.com.au/wp-content/uploads/2023/11/Brookfield-Show-Society-Partnership-Proposal-2024-1.pdf</t>
  </si>
  <si>
    <t>https://www.brookfieldresidential.com/-/media/brp/files/corporate/presentations-and-webcasts/2013/2013-jp-morgan-homebuilding-conference-presentation-brookfieldresidentialproperties.pdf?la=en</t>
  </si>
  <si>
    <t>https://au.brookfield.com/wp-content/uploads/2019/03/MPF2010ResultsPresentation.pdf</t>
  </si>
  <si>
    <t>https://www.brookfield.k12.ct.us/sites/g/files/vyhlif4196/f/pages/senior_college_presentation_2022_0.pdf</t>
  </si>
  <si>
    <t>https://www.brookfieldshow.com.au/wp-content/uploads/2024/02/Brookfield-Show-Society-Partnership-Proposal-2024.pdf</t>
  </si>
  <si>
    <t>https://www.brookfieldshowground.com.au/wp-content/uploads/2023/11/Brookfield-Show-Society-Partnership-Proposal-2024-1.pdf</t>
  </si>
  <si>
    <t>https://www.brookfieldresidential.com/-/media/brp/files/corporate/presentations-and-webcasts/2012/2012-keefe-bruyette-woods-event-presentation-brookfieldresidentialproperties.pdf?la=en&amp;hash=CDD569906D9D7AA92CBD9EA125DFB06C93B8BD36</t>
  </si>
  <si>
    <t>https://www.boisestate.edu/wp-content/uploads/sites/563/2019/10/Volume-to-Value-Maryland.pdf</t>
  </si>
  <si>
    <t>https://www.uidaho.edu/-/media/uidaho-responsive/files/extension/county/owyhee/4h/oral-presentations/demonstration-illustrated-talk-scoresheet.pdf?la=en&amp;rev=97aafe83174243c88597d98e2c2d87b6</t>
  </si>
  <si>
    <t>https://www.staridaho.org/sites/default/files/fileattachments/communication/page/4196/budget_presentation_final1.pdf</t>
  </si>
  <si>
    <t>https://www.cdaid.org/files/Planning/CDA_PAC_Final_Presentation_Condensed.pdf</t>
  </si>
  <si>
    <t>https://idahochamp.com/wp-content/uploads/2020/10/Champ-2.0-Fall-2020-V2.pdf</t>
  </si>
  <si>
    <t>https://www.pkhotelsandresorts.com/~/media/Files/P/Park-Hotels/reports-and-presentations/park-nareit-november-2021-investor-deck.pdf</t>
  </si>
  <si>
    <t>https://irathene.q4cdn.com/886888837/files/doc_presentations/2023/02/athene-fixed-income-investor-presentation-feb-2023.pdf</t>
  </si>
  <si>
    <t>https://s201.q4cdn.com/731530531/files/doc_presentation/2023/Investor-Presentation-06-2023-vFinal-Reduced-Size.pdf</t>
  </si>
  <si>
    <t>https://www.fosunpharma.com/en/Upload/File/202311/af16e67c8d424ef7a62ccdc176f471c4.pdf</t>
  </si>
  <si>
    <t>https://www.shpreit.com/wp-content/uploads/Investor-Presentation-October-2019.pdf</t>
  </si>
  <si>
    <t>https://www.northbrookfield.net/sites/g/files/vyhlif3576/f/uploads/appendix_b-5-18-06_survey_presentations.pdf</t>
  </si>
  <si>
    <t>https://www.brookfield.k12.ct.us/human-resources/files/human-resources-presentation</t>
  </si>
  <si>
    <t>https://cdn.brookfieldresidential.net/-/media/brp/files/corporate/presentations-and-webcasts/2012/2012-keefe-bruyette-woods-event-presentation-brookfieldresidentialproperties.pdf?rev=5d143fa164b84b649b9b3b16df1ddfd2</t>
  </si>
  <si>
    <t>https://univ-unita.eu/Ficheiros/Sites/86/Paginas/1325/BIP%20General%20presentation_DataSun.pdf</t>
  </si>
  <si>
    <t>https://www.nyiso.com/documents/20142/1404265/Brookfield_presentation_Lag_Testing.pdf/320f2862-2713-825d-746a-88cd061c21b4</t>
  </si>
  <si>
    <t>https://www.univ-smb.fr/wp-content/uploads/2024/01/bip-comprends-tu-a-minha-limba-romanza_ipg.pdf</t>
  </si>
  <si>
    <t>https://stream.ci.concord.ca.us/OnBaseAgendaOnline/Documents/ViewDocument/Supporting%20Document%20for%20-%20%20-%20Attachment%201%20-%20LRA-Brookfield%20ENA%20Diagram%20(1781.pdf?meetingId=960&amp;documentType=Agenda&amp;itemId=17815&amp;publishId=24073&amp;isSection=false</t>
  </si>
  <si>
    <t>https://www.brookfieldresidential.com/-/media/brp/files/corporate/presentations-and-webcasts/2013/2013-jp-morgan-homebuilding-conference-presentation-brookfieldresidentialproperties.pdf</t>
  </si>
  <si>
    <t>https://www.brookfieldresidential.com/-/media/brp/files/corporate/presentations-and-webcasts/2012/2012-annual-special-meeting-of-shareholders-presentation-brookfieldresidentialproperties.pdf</t>
  </si>
  <si>
    <t>https://au.brookfield.com/wp-content/uploads/2019/03/MUE-Annual-Results-Presentation.pdf</t>
  </si>
  <si>
    <t>https://www.brookfield.k12.ct.us/sites/g/files/vyhlif4196/f/pages/senior_college_presentation_2022.pdf</t>
  </si>
  <si>
    <t>https://iphunizar.com/wp-content/uploads/2023/02/BIP-The-Social-Functions-of-Museums-and-the-Construction-of-Europe_25-29April2023.pdf</t>
  </si>
  <si>
    <t>https://www.brookfieldshow.com.au/wp-content/uploads/2023/01/BSS-Sponsorship-Proposal-2023.pdf</t>
  </si>
  <si>
    <t>https://www.northbrookfield.net/sites/g/files/vyhlif3576/f/uploads/appendix_b-economic_dev._presentation_11-15-06.pdf</t>
  </si>
  <si>
    <t>https://ls-pmts.unibg.it/sites/cl16/files/locandina_bip_27_ottobre_2023.pdf</t>
  </si>
  <si>
    <t>https://www.univ-smb.fr/wp-content/uploads/2024/01/general-presentation-bip-sustainability-in-the-business-world-1-2.pdf</t>
  </si>
  <si>
    <t>https://unhp.org/pdf/UNHP_BIP_Meeting_Presentation_-_12.15_.2022__.pdf</t>
  </si>
  <si>
    <t>https://brookfieldpatchblog.files.wordpress.com/2019/02/new_school_project_presentation_10-16-18.pdf</t>
  </si>
  <si>
    <t>https://www.univ-smb.fr/wp-content/uploads/2023/12/general-presentation-bip-sustainability-in-the-business-world-.pdf</t>
  </si>
  <si>
    <t>https://webprod103.cpuc.ca.gov/-/media/cpuc-website/divisions/energy-division/documents/demand-response/demand-response-workshops/2023-load-impact-protocol-workshops/drmec-presentation-bip_final_with_edits.pdf</t>
  </si>
  <si>
    <t>https://miiamembers.com/writable/course_instances/files/3-10-21_hoover_safe_lifting-bip_presentation_copy1.pdf</t>
  </si>
  <si>
    <t>https://ri.uvt.ro/wp-content/uploads/2023/12/2023_BIP-in-SPAIN_-Zaragoza_Cultural-Heritage-and-Depopulated-Areas_OCTOBER.pdf</t>
  </si>
  <si>
    <t>https://www.brookfieldresidential.com/-/media/brp/files/corporate/presentations-and-webcasts/2013/2013-annual-general-meeting-presentation-brookfieldresidentialproperties.pdf?la=en</t>
  </si>
  <si>
    <t>https://www.brookfieldresidential.com/-/media/brp/files/corporate/presentations-and-webcasts/2012/2012-annual-special-meeting-of-shareholders-presentation-brookfieldresidentialproperties.pdf?la=en</t>
  </si>
  <si>
    <t>https://yangarra.ca/wp-content/uploads/2022/03/YGR-Corporate-Presentation.pdf</t>
  </si>
  <si>
    <t>https://assets.contentstack.io/v3/assets/blt3de4d56151f717f2/blt56b0c6dab6cde11e/5f75d59a8db9ea0f149ea691/Sukuk_Toolkit_2021.pdf</t>
  </si>
  <si>
    <t>https://assets.contentstack.io/v3/assets/blt3de4d56151f717f2/blt9e082ac850516860/635a6690da572d57ecd25684/Consumer_Duty_-_SMCR_considerations_-_October_2022_v1.pdf</t>
  </si>
  <si>
    <t>https://assets.publishing.service.gov.uk/government/uploads/system/uploads/attachment_data/file/933902/Introduction_to_the_competition_-_supplier_day_presentation.pdf</t>
  </si>
  <si>
    <t>https://www.pgs.com/globalassets/investor-relations/presentations/q4-2017-cmd-presentation.pdf</t>
  </si>
  <si>
    <t>https://www.fresnocountyca.gov/files/sharedassets/county/v/1/public-works-and-planning/design/construction-bidding-opportunities/23-19-j-23-20-j-23-21-j-23-22-j-joc-a/gordian-docs/pre-bid-presentation.pdf</t>
  </si>
  <si>
    <t>https://prod-edam.honeywell.com/content/dam/honeywell-edam/sps/ppr/en-us/public/products/barcode-scanners/presentation/hf680/documents/sps-ppr-hf680-2g-en-qs.pdf?download=false</t>
  </si>
  <si>
    <t>https://almmediaprod.s3.me-south-1.amazonaws.com/CorpEarningsPresentation/Q2-2023-Earnings-Presentation716202385337AM.pdf</t>
  </si>
  <si>
    <t>https://eastfieldresources.com/site/assets/files/5195/eastfield_presentation_march_2023.pdf</t>
  </si>
  <si>
    <t>https://assets.contentstack.io/v3/assets/blt3de4d56151f717f2/bltff76d38e9ea913e0/60f1394c50cb1125de6858bd/Oversight_(Revised_Circular_on_ESG_Funds).pdf</t>
  </si>
  <si>
    <t>https://assets.contentstack.io/v3/assets/blt3de4d56151f717f2/blt07123144182bdd69/63e066055e82da10ee0f56d0/Oversight_Extended_VCC_Grant_Scheme_(January_-_2023).pdf</t>
  </si>
  <si>
    <t>https://bapco-website-bucket-prod.s3.me-south-1.amazonaws.com/downloads/Work-Confirmation-User-Guide.pdf</t>
  </si>
  <si>
    <t>https://www.caf.com/media/4667081/2403-caf-investor-presentation.pdf</t>
  </si>
  <si>
    <t>https://ocsadvisoryboard.org/assets/storage/uploads/Talos%20Energy%20Presentation.pdf</t>
  </si>
  <si>
    <t>https://www.susd.org/cms/lib/AZ50000436/Centricity/Domain/334/2.7.19_Board_Presentation_2nd_Review.pdf</t>
  </si>
  <si>
    <t>https://www.brookfield.k12.ct.us/sites/g/files/vyhlif4196/f/pages/junior_flex_presentation_-_intro_to_post_high_school_planning.pdf</t>
  </si>
  <si>
    <t>https://www.brookfieldresidential.com/-/media/brp/files/corporate/presentations-and-webcasts/2013/2013-annual-general-meeting-presentation-brookfieldresidentialproperties.pdf?la=en&amp;hash=B3FCB4A322B8950E2BB03F0AB88BCB03E3D96698</t>
  </si>
  <si>
    <t>https://www.brookfield.k12.ct.us/board-education/agenda/board-education-agenda-10</t>
  </si>
  <si>
    <t>https://www.brookfieldresidential.com/-/media/brp/files/corporate/presentations-and-webcasts/2013/2013-annual-general-meeting-presentation-brookfieldresidentialproperties.pdf</t>
  </si>
  <si>
    <t>https://cdn.brookfieldresidential.net/-/media/brp/files/corporate/presentations-and-webcasts/2013/2013-jp-morgan-homebuilding-conference-presentation-brookfieldresidentialproperties.pdf?rev=ae808e18791f45138ed82121f5e0da94</t>
  </si>
  <si>
    <t>https://univ-unita.eu/Ficheiros/Sites/86/Paginas/1325/unita_borders.pdf</t>
  </si>
  <si>
    <t>https://socio.unitbv.ro/images/anunturi/BIP_General_presentation_-_ukraine.pdf</t>
  </si>
  <si>
    <t>https://au.brookfield.com/wp-content/uploads/2019/03/ASX-Interim-Results-presentation-final-2009.pdf</t>
  </si>
  <si>
    <t>https://www.univ-smb.fr/wp-content/uploads/2024/03/general-presentation-bip-sustainability-in-the-business-world-.pdf</t>
  </si>
  <si>
    <t>https://www.brookfield.k12.ct.us/board-education/agenda/board-education-agenda-43</t>
  </si>
  <si>
    <t>https://www.brookfield.k12.ct.us/sites/g/files/vyhlif4196/f/pages/boe_meeting_1-5-22_technology_plan_presentation.pdf</t>
  </si>
  <si>
    <t>https://www.brookfieldshowground.com.au/wp-content/uploads/2022/12/Sponsorship-Proposal-2023-PPT_NO-TAILORING-REQUIRED.pdf</t>
  </si>
  <si>
    <t>https://www.univ-smb.fr/wp-content/uploads/2022/12/bip-uvt_blue-economy-in-a-european-context.pdf</t>
  </si>
  <si>
    <t>https://au.brookfield.com/wp-content/uploads/2019/02/Presentation-Amends.pdf</t>
  </si>
  <si>
    <t>https://www.northbrookfield.net/200th-anniversary/files/encore-presentation-schedule</t>
  </si>
  <si>
    <t>https://cdn.brookfieldresidential.net/-/media/brp/files/corporate/presentations-and-webcasts/2013/2013-annual-general-meeting-presentation-brookfieldresidentialproperties.pdf?rev=e1be1179be7f43cf87c8ab6f8fab0016</t>
  </si>
  <si>
    <t>https://www.emiia.us/writable/course_instances/files/3-10-21_hoover_safe_lifting-bip_presentation_copy1.pdf</t>
  </si>
  <si>
    <t>https://www.northbrookfield.net/about-north-brookfield/files/bates-observatory-presentation</t>
  </si>
  <si>
    <t>https://emiia.biz/writable/course_instances/files/3-10-21_hoover_safe_lifting-bip_presentation_copy1.pdf</t>
  </si>
  <si>
    <t>https://au.brookfield.com/wp-content/uploads/2019/03/interimresultspresentation240209_MPF.pdf</t>
  </si>
  <si>
    <t>https://internacional.unizar.es/sites/internacional.unizar.es/files/archivos/formularios/2324/Erasmus/BIP/USMB/bip_general_presentation_-_internationa.ding_4.pdf</t>
  </si>
  <si>
    <t>https://www.brookfieldindiareit.in/files//stock-exchange-filing/Outcome_of_Board_Meeting_Aug23.pdf</t>
  </si>
  <si>
    <t>https://www.lena.org/wp-content/uploads/2017/09/ArielKalil_BIPLabPresentation_LENAConference_20170913.pdf</t>
  </si>
  <si>
    <t>https://www.brookfield.k12.ct.us/sites/g/files/vyhlif4196/f/uploads/equity_inclusion_subcommittee_boe_retreat-presentation.pdf</t>
  </si>
  <si>
    <t>https://www.brookfieldindiareit.in/files/presentation/Earning-Presentation-Q1-FY-2023.pdf</t>
  </si>
  <si>
    <t>https://www4.doj.state.or.us/wp-content/uploads/2017/06/bip_demonstration_project_evaluation_form.pdf</t>
  </si>
  <si>
    <t>https://www.emiia.com/writable/course_instances/files/3-10-21_hoover_safe_lifting-bip_presentation_copy1.pdf</t>
  </si>
  <si>
    <t>https://au.brookfield.com/wp-content/uploads/2019/03/MUE2010ResultsPresentation.pdf</t>
  </si>
  <si>
    <t>https://nepool.com/wp-content/uploads/2022/10/NPC_2022.11.02_4A_Brookfield_Amendment_Presentation.pdf</t>
  </si>
  <si>
    <t>https://www3.doj.state.or.us/wp-content/uploads/2017/06/bip_demonstration_project_evaluation_form.pdf</t>
  </si>
  <si>
    <t>https://www.brookfieldct.gov/sites/g/files/vyhlif341/f/news/special_town_meeting_presentation_feb_23_2021.pdf</t>
  </si>
  <si>
    <t>https://internacional.unizar.es/sites/internacional.unizar.es/files/archivos/formularios/2324/Erasmus/BIP/UVT/bip_general_presentation.pdf</t>
  </si>
  <si>
    <t>https://osc.brookfieldoaktree.com/sites/default/files/2023-06/OSCT-Presentation-EN.pdf</t>
  </si>
  <si>
    <t>https://www.ibew-fioe2228.ca/wp-content/uploads/2023/02/grievance_presentation_brookfield_bil.pdf</t>
  </si>
  <si>
    <t>https://sites.ualberta.ca/~pcerii/Virtual%20Library/Workshop/meadows98.pdf</t>
  </si>
  <si>
    <t>https://albertacanola.com/wp-content/uploads/2015/03/MARA-Herbicide-Resistance-AGM-2015.pdf</t>
  </si>
  <si>
    <t>https://www.albertapork.com/wp-content/uploads/2023/11/Alberta-Pork-AGM-2023-Stephen-Heckbert.pdf</t>
  </si>
  <si>
    <t>https://www.edmonton.ca/public-files/assets/document?path=PDF/high-speed_rail.pdf</t>
  </si>
  <si>
    <t>https://era.library.ualberta.ca/items/dcc79b5f-e4d6-44d7-b417-867400e64622/view/3ff9cef3-17b7-4763-b3d4-e7c5e7445658/presentation_summary_handout.pdf</t>
  </si>
  <si>
    <t>https://wcds.ualberta.ca/wcds/wp-content/uploads/sites/57/wcds_archive/Archive/2016/Manuscripts/p%20111%20-%20118%20Student%20Presentation%20Abstracts.pdf</t>
  </si>
  <si>
    <t>https://open.alberta.ca/dataset/8d0479ae-0c59-49b1-bd3d-e2cdc4f33a98/resource/361b8ec7-062a-4a7c-ba6a-b4cc9c7bb7d9/download/investorconfidenceemissionspresentation.pdf</t>
  </si>
  <si>
    <t>https://d3n8a8pro7vhmx.cloudfront.net/afl/pages/2483/attachments/original/1267727131/G8%20Summit.pdf?1267727131</t>
  </si>
  <si>
    <t>https://peas.albertahealthservices.ca/Uploads/PEAS%20ILC%20Orientation%20and%20Team%20Charter%20PowerPoint%20-%20Nov%2025%202020.pdf?t=638472083056976799</t>
  </si>
  <si>
    <t>https://idahochamp.com/wp-content/uploads/2021/02/Champ-2.0-Winter-2021-V3.pdf</t>
  </si>
  <si>
    <t>https://www.epa.nsw.gov.au/-/media/epa/corporate-site/resources/epa/lewg-greg-piper-presentation.pdf?la=en&amp;hash=FB841104723D1571867E5081B9F08F1EDF56A700</t>
  </si>
  <si>
    <t>https://www.income.wiki/outline-for-idaho-condominiums-townhomes-presentation_YjoyNDozMw.pdf</t>
  </si>
  <si>
    <t>https://www.idahowaterengineering.com/wp-content/uploads/2020/11/D-Tuthill-Presentation-to-the-2014-Water-Quality-Workshop-Monitoring-Assessment-and-Management-on-Feb-4-2014.pdf</t>
  </si>
  <si>
    <t>https://www.bip.travel/wp-content/uploads/2018/02/the-presentation-biptravel-tmc.pdf</t>
  </si>
  <si>
    <t>https://bipbiprosepetal.com/wp-content/uploads/2013/pdf/BIP-BIP_brand_presentation_2014.pdf</t>
  </si>
  <si>
    <t>https://cdn.cocodoc.com/cocodoc-form-pdf/pdf/268808564--AGREEMENT-THE-STATE-OF-FLORIDA-and-THE-TEAMSTERS-LOCAL-UNION-NO-.pdf</t>
  </si>
  <si>
    <t>https://www.univ-smb.fr/wp-content/uploads/2022/07/2022_bip_uppa_rompol_presentation.pdf</t>
  </si>
  <si>
    <t>https://www.brookfieldshowground.com.au/wp-content/uploads/2023/11/Brookfield-Show-Society-Partnership-Proposal-2024.pdf</t>
  </si>
  <si>
    <t>https://www.brookfield.k12.ct.us/academics/files/smarter-balanced-presentation</t>
  </si>
  <si>
    <t>https://www.brookfield.k12.ct.us/district/assistant-superintendent/files/10192022-boe-meeting-student-achievement-presentation</t>
  </si>
  <si>
    <t>https://ls-geou.unibg.it/sites/cl36/files/locandina_bip_27_ottobre_2023.pdf</t>
  </si>
  <si>
    <t>https://pub-clarington.escribemeetings.com/FileStream.ashx?DocumentId=4594</t>
  </si>
  <si>
    <t>https://www.emiia.net/writable/course_instances/files/3-10-21_hoover_safe_lifting-bip_presentation_copy1.pdf</t>
  </si>
  <si>
    <t>https://www.miiaservices.org/writable/course_instances/files/3-10-21_hoover_safe_lifting-bip_presentation_copy1.pdf</t>
  </si>
  <si>
    <t>https://www.umfst.ro/fileadmin/stiri/2024/2b.BIP_General_presentation_SMTWHSb_march2024.pdf</t>
  </si>
  <si>
    <t>https://corporate.sbbnorden.se/en/wp-content/uploads/sites/2/2020/04/sbb-brookfield-investor-presentation-vupload.pdf</t>
  </si>
  <si>
    <t>https://civis.eu/storage/files/bip-religious-minorities-presentation-of-classes.pdf</t>
  </si>
  <si>
    <t>https://www.univ-smb.fr/wp-content/uploads/2023/01/bip-ic-june2023-general-presentation.pdf</t>
  </si>
  <si>
    <t>https://bip.filmschool.lodz.pl/userfiles/TS-D-AUTOREFERAT-ANG-INT.pdf</t>
  </si>
  <si>
    <t>https://bip.ug.edu.pl/sites/default/files/postepowania_naukowe/37086/selfpresentation/3.autoreferat_-_makarowski_-_j.ang.pdf</t>
  </si>
  <si>
    <t>https://health.maryland.gov/mmcp/longtermcare/MFP%20BIP/MFP%20BIP%20Meeting%20Handouts/2018/August%202018/MFP-BIP%20Stakeholder%20Agenda%20%208.7.18%20written%20out.pdf</t>
  </si>
  <si>
    <t>https://www.cma-cgm.com/assets/public/pdf/Import%20Guide%20Template%20-%20OCT%202023.pdf</t>
  </si>
  <si>
    <t>https://assets-us-01.kc-usercontent.com/c47bdf8e-37f3-4353-b63b-5f82ede29bf0/3e1ad427-6e72-4788-8d90-37b39a3fbfb9/Walker%20Books%20May%202021%20Presentation.pdf</t>
  </si>
  <si>
    <t>https://assets-global.website-files.com/61475eeb8259c2747b7588d7/63716192ba8284106ce633ad_2022.11.13%20POINT%20deal%20announcement%20presentation%20vF.pdf</t>
  </si>
  <si>
    <t>https://s3-eu-west-1.amazonaws.com/assets.eti.co.uk/legacyUploads/2014/03/APGTF_DClarke_CCS_presentation_March_14th_2012_Final.pdf</t>
  </si>
  <si>
    <t>https://assets.ctfassets.net/d6uj5qy4e5aj/6glHXp5nS1nBPNe94Xt0xS/40244729950498b6e11565320e76880a/Aprila_Bank_ASA_-_2021_Q4_presentation.pdf</t>
  </si>
  <si>
    <t>https://www.energystar.gov/ia/partners/prod_development/revisions/downloads/thermostats/Programmable_Thermostat_Online_Meeting_Presentation.pdf</t>
  </si>
  <si>
    <t>https://beedie.sfu.ca/assets/files/PDF/SIAS/SIAS_Q2_Presentation_2015.pdf</t>
  </si>
  <si>
    <t>https://www.sintef.no/globalassets/project/tccs-10/dokumenter/c2/20190618-tccs-presentation.pptx.pdf</t>
  </si>
  <si>
    <t>https://assets.contentstack.io/v3/assets/blt3de4d56151f717f2/blt6947f31ad862df9e/623d4ac27c24b44cb0bf455c/Oversight_-_SFC_Consultation_Conclusions_and_Further_Consultation_on_Proposed_Regulation_of_Cust.pdf</t>
  </si>
  <si>
    <t>https://qccopper.com/site/assets/files/2670/qc_copper_investor_presentation_2023_03_01.pdf</t>
  </si>
  <si>
    <t>https://stockdiscovery.s3.amazonaws.com/insight/india/42317/Investor%20Presentation/IP-Jun21.pdf</t>
  </si>
  <si>
    <t>https://oklahoma.gov/content/dam/ok/en/tset/documents/about/meetings/investors/2020/TSET-BOI-Meeting%20Minutes-6-16-20.pdf</t>
  </si>
  <si>
    <t>https://gracedirks.files.wordpress.com/2022/08/brookfield-properties-swag-2022-1.pdf</t>
  </si>
  <si>
    <t>https://bip.um.szczecin.pl/UMSzczecinFiles/file/prezentacja.pdf</t>
  </si>
  <si>
    <t>https://www.brookfield-properties.co.in/files/presentation/Investor%20Presentation.pdf</t>
  </si>
  <si>
    <t>https://www.univ-smb.fr/wp-content/uploads/2022/03/2022_bip-uppa-intercomprehension.pdf</t>
  </si>
  <si>
    <t>https://www.emiia.org/writable/course_instances/files/3-10-21_hoover_safe_lifting-bip_presentation_copy1.pdf</t>
  </si>
  <si>
    <t>https://ri.uvt.ro/wp-content/uploads/2023/03/2023_BIP-in-ITALY-Torino_Intercomprehension-for-Language-for-Specific-Purposes_JULY.pdf</t>
  </si>
  <si>
    <t>https://www.brookfieldindiareit.in/files/presentation/BIRET-FY21-Press-Release.pdf</t>
  </si>
  <si>
    <t>https://internacional.unizar.es/sites/internacional.unizar.es/files/archivos/formularios/2324/Erasmus/BIP/USMB/general_presentation_bip_sustainability_in_the_business_world_.pdf</t>
  </si>
  <si>
    <t>https://kalamazoobeeclub.com/wp-content/uploads/2021/02/BIP-Inspection-Guide.pdf</t>
  </si>
  <si>
    <t>https://www.univ-smb.fr/wp-content/uploads/2023/02/bip-the-social-functions-of-museums-and-the-construction-of-europe_25-29april2023.pdf</t>
  </si>
  <si>
    <t>https://miiamembers.com/writable/course_instances/files/11-18_hoover_safe_lifting-bip_presentation-11-18-2020.pdf</t>
  </si>
  <si>
    <t>https://ri.uvt.ro/wp-content/uploads/2023/03/2023_BIP-in-PORTUGAL-Covilha_Cohesion-and-sustainability-for-a-brighter-future_MARCH.pdf</t>
  </si>
  <si>
    <t>https://www.univ-smb.fr/wp-content/uploads/2023/09/bip-uvt_the-importance-of-guidance-and-counseling-in-students-life_20-24.11.2023.pdf</t>
  </si>
  <si>
    <t>https://www.ibew-fioe2228.ca/wp-content/uploads/2023/02/grievance_presentation_brookfield_bil-1.pdf</t>
  </si>
  <si>
    <t>https://univ-unita.eu/Ficheiros/Sites/86/Paginas/1325/2022_bip_uvt_blue-economy-in-a-european-context_07-11.11.2022.pdf</t>
  </si>
  <si>
    <t>https://www.univ-smb.fr/wp-content/uploads/2023/02/bip-general-presentation_sur-les-chemins-de-roland-uppa-12-16-june-2023.pdf</t>
  </si>
  <si>
    <t>https://www.univ-smb.fr/wp-content/uploads/2023/01/bip-aesthetic-choices_march2023_presentation.pdf</t>
  </si>
  <si>
    <t>https://www.univ-smb.fr/wp-content/uploads/2022/12/2023_07_unita-borders.pdf</t>
  </si>
  <si>
    <t>https://s26.q4cdn.com/454589600/files/doc_presentations/2023/AXIS-2023-1Q-Investor-Presentation-FINAL.pdf</t>
  </si>
  <si>
    <t>https://s201.q4cdn.com/264815268/files/doc_presentations/2022/03/07/Amex-GBT-Q4-FY-2021-Earnings-Presentation-vFinal.pdf</t>
  </si>
  <si>
    <t>https://s2.q4cdn.com/170666959/files/doc_presentations/2021/11/FUN-Investor-Presentation_2021-11-FINAL.pdf</t>
  </si>
  <si>
    <t>https://ir.teamviewer.com/download/companies/teamviewer/Presentations/TeamViewer_Q3_2020_Investor_Pres_IR.pdf</t>
  </si>
  <si>
    <t>https://imagionbiosystems.com/wp-content/uploads/2019/05/IBX-Investor-Update-2019-0520.pdf</t>
  </si>
  <si>
    <t>https://dot.ca.gov/-/media/dot-media/district-4/documents/37-corridor-projects/september-2022-pel-presentation/sr-37-pel-09142022-public-meeting-summary.pdf</t>
  </si>
  <si>
    <t>https://www.cjusd.net/cms/lib/CA02218339/Centricity/Domain/56/Independent%20Study%20Board%20Presentation.pdf</t>
  </si>
  <si>
    <t>https://www.nyc.gov/assets/manhattancb1/downloads/pdf/committee-agendas/23-05.pdf</t>
  </si>
  <si>
    <t>https://ri.univ-pau.fr/_resource/Documents/Partir%20%C3%A0%20l'%C3%A9tranger/Mobilit%C3%A9%20sur%20programme/Erasmus%20+/BIP/BIP_Intercomprehension%20for%20Language%20for%20Specific%20Purposes_UNITO_3-7-July.pdf?download=true</t>
  </si>
  <si>
    <t>https://www.bimalliance.se/library/2851/presentation_intressentgrupp-_installation_141020.pdf</t>
  </si>
  <si>
    <t>https://stockdiscovery.s3.amazonaws.com/insight/india/42317/Investor%20Presentation/IP-Sep21.pdf</t>
  </si>
  <si>
    <t>https://brookfield.camden.sch.uk/wordpress/wp-content/uploads/2017/07/Curriculum-presentation-2017-Y1.pdf</t>
  </si>
  <si>
    <t>https://ri.uvt.ro/wp-content/uploads/2023/03/2023_BIP-in-FRANCE-Pau_Intercomprehension-between-Romance-languages_JUNE.pdf</t>
  </si>
  <si>
    <t>https://bip.mops-kkozle.pl/images/202102/2043_MOPS_zarz%C4%85dzenie_konsultacje_-warsztaty_Pasja_ponad_czasem_.pdf</t>
  </si>
  <si>
    <t>https://www.univ-smb.fr/wp-content/uploads/2023/01/bip-uvt-green-month-innovation-and-entrepreneurship-in-the-european-blue-economy_8-12.05.2023.pdf</t>
  </si>
  <si>
    <t>https://www.thm.de/m/images/Aktuelles/Presentation_BIP_MMTPI_2024.pdf</t>
  </si>
  <si>
    <t>https://www.univ-smb.fr/wp-content/uploads/2022/09/bip-uvt_intercomprehension_27-31.03.2023.pdf</t>
  </si>
  <si>
    <t>https://www.univ-smb.fr/wp-content/uploads/2023/06/bip-uvt_energy-communities-in-mountain-villages_9-14.07.20231.pdf</t>
  </si>
  <si>
    <t>https://bip.ug.edu.pl/sites/default/files/postepowania_naukowe/115466/selfpresentation/3_autoreferat_ang-sig.pdf</t>
  </si>
  <si>
    <t>https://m.2biography.com/bep/sites/brookfield-ir/files/brookfield/bep/tax-information/bep-tax-2019-europe-presentation-vf.pdf</t>
  </si>
  <si>
    <t>https://en.unito.it/sites/sten/files/intercomprehension_language_specific_purposes.pdf</t>
  </si>
  <si>
    <t>https://www1.goramblers.org/textbooks/Book?trackid=biP:7486&amp;Academia=powerpoint-presentation-on-microsoft-word(1).pdf</t>
  </si>
  <si>
    <t>https://www.log-homes-alberta.com/pdfs/homestead01.pdf</t>
  </si>
  <si>
    <t>https://albertapaleo.org/presentationAbstracts/koning2.pdf</t>
  </si>
  <si>
    <t>https://adoa.net/wp-content/uploads/2016/11/2017-09-23-ADOA-Presentation-New-MGA-Provisions.pdf</t>
  </si>
  <si>
    <t>https://www.strathcona.ca/files/files/final_heartland_asp_open_house_presentation_14oct2015_final.pdf</t>
  </si>
  <si>
    <t>https://d3n8a8pro7vhmx.cloudfront.net/afl/pages/2468/attachments/original/1267729546/PresentOilSandsDevelop2006Sept27.pdf?1267729546</t>
  </si>
  <si>
    <t>https://albertacarpenters.com/wp-content/uploads/2020/05/COVID-19-Presentation-English.pdf</t>
  </si>
  <si>
    <t>https://www.awwoa.ca/public/download/files/193793</t>
  </si>
  <si>
    <t>https://www.awwoa.ca/public/download/documents/193793</t>
  </si>
  <si>
    <t>https://compassidaho.org/wp-content/uploads/COMPASS_News_Release_Presentation_TDM.pdf</t>
  </si>
  <si>
    <t>https://www.webpages.uidaho.edu/sbse/ClevelandToolDay/Green%20CEC%20Presentation.pdf</t>
  </si>
  <si>
    <t>https://core-docs.s3.amazonaws.com/documents/asset/uploaded_file/4171/St_Anthony/3397868/CCM060628.pdf</t>
  </si>
  <si>
    <t>https://freemangoldcorp.com/wp-content/uploads/2021/09/FMAN-PowerPoint-Presentation-2021-09-23.pdf</t>
  </si>
  <si>
    <t>https://www.frbsf.org/wp-content/uploads/Williams-Monetary-Policy-and-the-Recovery-Idaho-2013.pdf</t>
  </si>
  <si>
    <t>https://theproducenews.com/print/pdf/node/35740</t>
  </si>
  <si>
    <t>https://assets.website-files.com/603fd35021a8272338f06fac/63ed0dc7bfcc261c4083b4e0_META%20-%20Investor%20Presentation%20-%20IIF%20-%202.15.2023.pdf</t>
  </si>
  <si>
    <t>https://query.prod.cms.rt.microsoft.com/cms/api/am/binary/RWRoyc</t>
  </si>
  <si>
    <t>https://aesq.sae-itc.com/binaries/content/assets/itc/content/aesq/past-events/aesqcincisupplierforumpresentation22mar2023.pdf</t>
  </si>
  <si>
    <t>https://queensrdcapital.com/site/assets/files/3715/qrc-presentation-20-08-03.pdf</t>
  </si>
  <si>
    <t>https://www.aurorahealthcare.org/assets/documents/credentialing/high-reliability-tools-and-tactics-mandatory-education-2021.pdf</t>
  </si>
  <si>
    <t>https://assets.website-files.com/6196d1e664fa1262740fecd0/61b022fcc583d8f846f89430_Layer%202%20Ventures%20-%20Corporate%20Presentation.pdf</t>
  </si>
  <si>
    <t>https://assets.website-files.com/62e1b5395a096c50d469e9d9/6317d4aa11126f745ed0e8cb_16%3A4%20Vista%20Group%20Investor%20Presentation.pdf</t>
  </si>
  <si>
    <t>https://assets.ctfassets.net/9kxenxp0ev0j/7139A8jld0u0o3cNHUE5W0/6843a5a05b006bc05b937758ad2ee1a0/H1_FY22_Investor_Presentation___inal__1_.pdf</t>
  </si>
  <si>
    <t>https://www.knowit.eu/globalassets/investor-relations/dokument/webcast-presentation-knowits-acquisition-of-cybercom-5-may-2021.pdf</t>
  </si>
  <si>
    <t>https://ucpcdn.thyssenkrupp.com/_legacy/UCPthyssenkruppAG/assets.files/media/investoren/facts-figures/aussortieren-cmd-fact-figures-de/roadshows/2010-2011/presentation_thyssenkrupp_may_2011.pdf</t>
  </si>
  <si>
    <t>https://socio.unitbv.ro/images/anunturi/BIP_ZARAGOZA_cultural-heritage-and-depopulated-areas_case-studies-towards-the-preservation-of-identity_2-6-october_2023.pdf</t>
  </si>
  <si>
    <t>https://ri.uvt.ro/wp-content/uploads/2023/03/2023_BIP-in-SPAIN-Zaragoza_The-Social-Functions-of-Museums-and-the-Construction-of-Europe_APRIL.pdf</t>
  </si>
  <si>
    <t>https://www.vcera.org/sites/main/files/file-attachments/business_meeting_minutes_for_october_21_2019_-_11.04.19_cs.pdf?1572913773</t>
  </si>
  <si>
    <t>https://www.bip.uni.lodz.pl/fileadmin/user_upload/Recenzja_-_prof._C._Ciliberto.pdf</t>
  </si>
  <si>
    <t>https://sbbnorden.no/no/wp-content/uploads/sites/5/2022/11/presentation-sbb-brookfield-investor-presentation.pdf</t>
  </si>
  <si>
    <t>https://bip.amu.edu.pl/__data/assets/pdf_file/0024/504078/Dobkiewicz-Patryk_rozprawa-doktorska.pdf</t>
  </si>
  <si>
    <t>https://univ-unita.eu/Ficheiros/Sites/86/Paginas/1325/2022_bip_uppa_rompol_presentation.pdf</t>
  </si>
  <si>
    <t>https://ri.uvt.ro/wp-content/uploads/2023/03/2023_BIP-in-FRANCE-Pau_Aesthetic-choices-and-political-implications_MARCH.pdf</t>
  </si>
  <si>
    <t>https://webproda.cpuc.ca.gov/-/media/cpuc-website/divisions/energy-division/documents/demand-response/demand-response-workshops/2023-load-impact-protocol-workshops/drmec-presentation-bip_final_with_edits.pdf</t>
  </si>
  <si>
    <t>https://www.univ-smb.fr/wp-content/uploads/2022/12/bip-cohesion-and-sustainability-for-a-brighter-future-ubi.pdf</t>
  </si>
  <si>
    <t>https://ri.uvt.ro/wp-content/uploads/2023/03/2023_BIP-in-SPAIN-Zaragoza_Cultural-Heritage-and-Depopulated-Areas_OCTOBER.pdf</t>
  </si>
  <si>
    <t>https://www.bblf.bg/uploads/files/file_276.pdf</t>
  </si>
  <si>
    <t>https://nebula.wsimg.com/fa4cb9f2164893386259161b99ac7f54?AccessKeyId=112FABA55D63C2DEEE68&amp;disposition=0&amp;alloworigin=1</t>
  </si>
  <si>
    <t>https://www.unito.it/sites/default/files/intercomprehension_language_specific_purposes.pdf</t>
  </si>
  <si>
    <t>https://www.univ-smb.fr/wp-content/uploads/2023/06/bip-uvt_dynamics-between-eu-and-member-states-a-law-perspective_16-20.10.20231.pdf</t>
  </si>
  <si>
    <t>https://internacional.unizar.es/sites/internacional.unizar.es/files/archivos/formularios/2223/Erasmus/BIP/bip_intercomprehension_general_presentation_annex.pdf</t>
  </si>
  <si>
    <t>https://www.actransit.org/sites/default/files/2020-09/2015-08-05-aug-2015-agenda-final.pdf</t>
  </si>
  <si>
    <t>https://univ-unita.eu/Ficheiros/Sites/86/Paginas/1325/intercomprehension_language_specific_purposes.pdf</t>
  </si>
  <si>
    <t>https://www.emiia.org/writable/course_instances/files/11-18_hoover_safe_lifting-bip_presentation-11-18-2020.pdf</t>
  </si>
  <si>
    <t>https://nfil.in/investor/ip/bip.pdf</t>
  </si>
  <si>
    <t>https://ri.univ-pau.fr/_resource/Documents/Partir%20%C3%A0%20l'%C3%A9tranger/Mobilit%C3%A9%20sur%20programme/Erasmus%20+/BIP/BIP%20Green%20Business%20in%20Europe%20General_USMB_26-30-June.pdf?download=true</t>
  </si>
  <si>
    <t>https://bip.ug.edu.pl/sites/default/files/postepowania_naukowe/115579/selfpresentation/zalacznik_3_autoreferat_w_j_ang.pdf</t>
  </si>
  <si>
    <t>https://www.internationalhousingassociation.org/fileUpload_details.aspx?contentTypeID=3&amp;contentID=263482&amp;subContentID=715879&amp;channelID=38488</t>
  </si>
  <si>
    <t>https://cms.oilresearch.nd.gov/image/cache/Terran_Presentation.pdf</t>
  </si>
  <si>
    <t>https://www.univ-smb.fr/wp-content/uploads/2022/04/2022_bip_uvt_liberty_marathon.pdf</t>
  </si>
  <si>
    <t>https://mauritiussugar.mu/wp-content/uploads/2022/12/Winner_BIP_PininPero.pdf</t>
  </si>
  <si>
    <t>https://univ-unita.eu/Ficheiros/Sites/86/Paginas/1325/2022_bip_ren.-energies_unito.pdf</t>
  </si>
  <si>
    <t>https://mc-1d1dd63a-cf3d-4fdb-8483-265342-cm.azurewebsites.net/-/media/cpuc-website/divisions/energy-division/documents/demand-response/demand-response-workshops/2023-load-impact-protocol-workshops/drmec-presentation-bip_final_with_edits.pdf</t>
  </si>
  <si>
    <t>https://univ-unita.eu/Ficheiros/Sites/86/Paginas/1325/2022_bip_uvt_randopat-heritrail_7-11.11.2022.pdf</t>
  </si>
  <si>
    <t>https://www.internationalhousingassociation.org/fileUpload_details.aspx?contentTypeID=3&amp;contentID=266313&amp;subContentID=721600&amp;channelID=38488</t>
  </si>
  <si>
    <t>https://www.bpic.asn.au/wp-content/uploads/2020/02/BLBI-2020-Presentation-Jill-Brookfield-1.pdf</t>
  </si>
  <si>
    <t>https://www.bimalliance.se/library/2897/1-bip-idag-2017-03-22.pdf</t>
  </si>
  <si>
    <t>https://www.usn.no/getfile.php/13792003-1700045405/usn.no/studier/Utveksling/Internasjonalisering/Partnerweek%20-%20BIP%20presentation%20.pdf</t>
  </si>
  <si>
    <t>https://univ-unita.eu/Ficheiros/Sites/86/Paginas/1325/BIP%20UVT%20-%20UVT%20Liberty%20Marathon_26.09.2022%20-%2003.10.2022_update.pdf</t>
  </si>
  <si>
    <t>https://internacional.unizar.es/sites/internacional.unizar.es/files/archivos/formularios/2223/Erasmus/BIP/ficha_sur_les_chemins_de_roland_uppa_annex.pdf</t>
  </si>
  <si>
    <t>https://ri.uvt.ro/wp-content/uploads/2023/03/2023_BIP-in-FRANCE-Chambery_Business-in-Europe-Managing-resilience-and-sustainability-in-Europe_JUNE.pdf</t>
  </si>
  <si>
    <t>https://ri.uvt.ro/wp-content/uploads/2023/03/2023_BIP-in-FRANCE-Pau_Randopat-Heritrail-2-Sur-les-Chemins-de-Roland_JUNE.pdf</t>
  </si>
  <si>
    <t>https://internacional.unizar.es/sites/internacional.unizar.es/files/archivos/formularios/2223/Erasmus/BIP/anexo_iii_data_science.pdf</t>
  </si>
  <si>
    <t>https://www.toronto.ca/wp-content/uploads/2023/09/9031-city-planning-open-house-presentation-official-plan-amendment-680-expanding-uses.pdf</t>
  </si>
  <si>
    <t>https://www.translink.ca/-/media/translink/documents/plans-and-projects/maintenance-and-upgrade/bus-projects/marpole-transit-centre---dp-board-presentation.pdf</t>
  </si>
  <si>
    <t>https://www.biondbio.com/wp-content/uploads/2022/03/Biond-Biologics-PR-AACR-2022-announcement-final-Website.pdf</t>
  </si>
  <si>
    <t>https://prism.ucalgary.ca/bitstreams/d40edf26-e48a-4009-8931-76f96a23ee36/download</t>
  </si>
  <si>
    <t>https://www.researchgate.net/profile/Eric-Parent-3/publication/257881138_Therapy_objectives_treatments_modalities_and_outcomes_used_by_physiotherapists_for_adolescent_idiopathic_scoliosis_in_Alberta_Canada/links/0deec5293bfb9170fb000000/Therapy-objectives-treatments-modalities-and-outcomes-used-by-physiotherapists-for-adolescent-idiopathic-scoliosis-in-Alberta-Canada.pdf</t>
  </si>
  <si>
    <t>https://www.driecentral.org/Manitoba%20Alberta%20Fires%20Presentation_notes.pdf</t>
  </si>
  <si>
    <t>https://www.lesaonline.org/samples/24_20_04_p1.pdf</t>
  </si>
  <si>
    <t>https://www.msifoundation.ca/Media%20PLs%202021/pl-feb-10-21-res-steward-spkng-notes.pdf</t>
  </si>
  <si>
    <t>https://esaa.org/wp-content/uploads/2015/01/WaterTech2010-Presentation37.pdf</t>
  </si>
  <si>
    <t>https://www.log-homes-alberta.com/pdfs/heartland01.pdf</t>
  </si>
  <si>
    <t>https://www.albertalandinstitute.ca/public/download/documents/23040</t>
  </si>
  <si>
    <t>https://www.amsapw.ca/resources/Documents/Conferences/2017/AMSA%20-%20Aware360%20Presentation.pdf</t>
  </si>
  <si>
    <t>https://www.mtaalberta.com/doc/Request%20for%20Educational%20Presentation.pdf</t>
  </si>
  <si>
    <t>https://caplacanada.org/wp-content/uploads/2021/06/PRQ-CAPLA-Presentation-June-2-2021.pdf</t>
  </si>
  <si>
    <t>https://d3n8a8pro7vhmx.cloudfront.net/afl/pages/2467/attachments/original/1267729507/PresentMultiStakeholderOilSands07Apr24.pdf?1267729507</t>
  </si>
  <si>
    <t>https://www.edmonton.ca/sites/default/files/public-files/assets/PDF/high-speed_rail.pdf</t>
  </si>
  <si>
    <t>https://www.researchgate.net/profile/Kapil-Regmi/publication/303565448_Education_2030_Financing_for_Adult_Education_in_Least_Developed_Countries/links/5748871f08ae5c51e29e675e/Education-2030-Financing-for-Adult-Education-in-Least-Developed-Countries.pdf</t>
  </si>
  <si>
    <t>https://d3n8a8pro7vhmx.cloudfront.net/afl/pages/2823/attachments/original/1461082089/Gil_Speaker_Notes_TPP_April_19_2016.pdf?1461082089</t>
  </si>
  <si>
    <t>https://download.fargond.gov/0/aug_4_planning_commission_presentation.pdf</t>
  </si>
  <si>
    <t>https://connect.ncdot.gov/projects/research/RNAProjDocs/October%2014%20-%20OpenRoads%20Designer.pdf</t>
  </si>
  <si>
    <t>https://www.townofstjamesnc.org/media/residents/NC_211_project/NCDOT_Presentation_July_21_2022.pdf</t>
  </si>
  <si>
    <t>https://assets.contentstack.io/v3/assets/blt3de4d56151f717f2/bltccc8f4053be478c2/60abcde23aac347374b5b48c/Simmons_Simmons_SFDR_Tracker_-_24_May_202150503342-v1.pdf</t>
  </si>
  <si>
    <t>https://storage.googleapis.com/kp-corporate-production-web-assets/public/document-feed/Kiwi-Property-1H23-Interim-results-presentation-1-1.pdf</t>
  </si>
  <si>
    <t>https://assets.contentstack.io/v3/assets/blt3de4d56151f717f2/bltba98bab8ea03c8fe/603e0e8a982f2a0bdaf5a596/SFC_updated_Consultation_on_Competency_Requirements_for_Intermediaries_2Mar.pdf</t>
  </si>
  <si>
    <t>https://assets-global.website-files.com/65badd40268838c6ef04735e/65ef6dc07ef3022e76848ec1_PRESENTATION.pdf</t>
  </si>
  <si>
    <t>https://assets.website-files.com/5f5fa83e2e2b777d21ef5f98/60e35bbe87aa00ea5cde6044_Stack%20Capital%20-%20Investor%20Presentation%20(July%202021).pdf</t>
  </si>
  <si>
    <t>https://www.aquilaholdings.no/assets/2019-Q3-AGS-Presentation.pdf</t>
  </si>
  <si>
    <t>https://assets-live.charles-stanley.co.uk/uploads/files/HY20-results-presentation.pdf</t>
  </si>
  <si>
    <t>https://ag-pssg-sharedservices-ex.objectstore.gov.bc.ca/ag-pssg-cc-exh-prod-bkt-ex/611%20-%20OSREs%20Presentation%20to%20the%20Provinces%20Expert%20Panel%20on%20Money%20Laundering%20-%20January%2023%202019_Redacted.pdf</t>
  </si>
  <si>
    <t>https://www.assetmanagementbc.ca/wp-content/uploads/Bridging-the-Gap-Between-Assets-and-Services-%E2%80%93-How-to-Link-Service-Level-with-Assets_BSchmidt.pdf</t>
  </si>
  <si>
    <t>https://prod-edam.honeywell.com/content/dam/honeywell-edam/sps/ppr/es-mx/public/products/barcode-scanners/presentation/7580g/documents/sps-ppr-genesis-7580g-general-duty-scanner-data-sheet-en.pdf</t>
  </si>
  <si>
    <t>https://assets.contentstack.io/v3/assets/blt3de4d56151f717f2/blt402d265bd64ad134/623893ee2c8b1f05643430d8/Oversight_-_Master_Feeder_ETFs_(ENG_-_Mar_2022_-_Booklet).pdf</t>
  </si>
  <si>
    <t>https://scholarworks.boisestate.edu/cgi/viewcontent.cgi?httpsredir=1&amp;article=1022&amp;context=ppc_pps</t>
  </si>
  <si>
    <t>https://csgjusticecenter.org/wp-content/uploads/2020/10/Idaho-October-Presentation-Final.pdf</t>
  </si>
  <si>
    <t>https://idahochamp.com/wp-content/uploads/2020/09/Champ-2.0-Fall-2020-V1-EMAIL.pdf</t>
  </si>
  <si>
    <t>https://www.epa.nsw.gov.au/-/media/epa/corporate-site/resources/epa/lewg-greg-piper-presentation.pdf?la=en</t>
  </si>
  <si>
    <t>https://www.olmstead.nd.gov/sites/www/files/documents/January%202022%20Meeting%20Agenda-%20NDOC.pdf</t>
  </si>
  <si>
    <t>https://www.portland.gov/transportation/pbot-projects/documents/162nd-project-bac-presentation/download</t>
  </si>
  <si>
    <t>https://www.actransit.org/website/uploads/2015-08-05-Aug-2015-agenda-FINAL.pdf</t>
  </si>
  <si>
    <t>https://internacional.unizar.es/sites/internacional.unizar.es/files/archivos/formularios/2223/Erasmus/BIP/UVT/ficha_bip_dinamicas_ue_estados_miembros.pdf</t>
  </si>
  <si>
    <t>https://actransit.planeteria-development.com/sites/default/files/2020-09/2015-08-05-aug-2015-agenda-final.pdf</t>
  </si>
  <si>
    <t>https://www.univ-smb.fr/wp-content/uploads/2023/06/bip-uvt_entrepreneurship-for-creative-industries_november-20231.pdf</t>
  </si>
  <si>
    <t>https://publicadvocatesprodtemp.cpuc.ca.gov/-/media/cpuc-website/divisions/energy-division/documents/demand-response/demand-response-workshops/2023-load-impact-protocol-workshops/drmec-presentation-bip_final_with_edits.pdf</t>
  </si>
  <si>
    <t>https://ti-bangladesh.org/images/2019/report/BELA/Wetland_Dhaka_BIP.pdf</t>
  </si>
  <si>
    <t>https://internacional.unizar.es/sites/internacional.unizar.es/files/archivos/formularios/2223/Erasmus/BIP/ficha_bip_intercomp.pdf</t>
  </si>
  <si>
    <t>https://hotcopper.com.au/documentdownload?id=tuE7JrfFgm%2FOGe3lZXGbFm%2BkHkBetga6yQ2i04YOkqsrR%2BvSSdwUWgozaRmpkQ9L3zktOIlMcJi0odfGCYg0yeEjZA%3D%3D</t>
  </si>
  <si>
    <t>https://www.univ-smb.fr/wp-content/uploads/2022/12/2023_07_intercomprehension-for-language-for-specific-purposes.pdf</t>
  </si>
  <si>
    <t>https://ri.univ-pau.fr/_resource/Documents/Partir%20%C3%A0%20l'%C3%A9tranger/Mobilit%C3%A9%20sur%20programme/Erasmus%20+/BIP/BIP_Energy%20communities%20in%20mountain%20villages_UVT_9-14.-July.pdf?download=true</t>
  </si>
  <si>
    <t>https://bip.ug.edu.pl/sites/default/files/postepowania_naukowe/37044/selfpresentation/3_beata-stachowiak-autorefeat-jezyk-ang.pdf</t>
  </si>
  <si>
    <t>https://www.univ-smb.fr/wp-content/uploads/2022/07/2022_bip_uvt_liberty_marathon.pdf</t>
  </si>
  <si>
    <t>https://publicadvocatesproda.cpuc.ca.gov/-/media/cpuc-website/divisions/energy-division/documents/demand-response/demand-response-workshops/2023-load-impact-protocol-workshops/drmec-presentation-bip_final_with_edits.pdf</t>
  </si>
  <si>
    <t>https://www.ohio.edu/sites/default/files/sites/rhe-study/G1_Promotion-Tenure_Presentation_2018.pdf</t>
  </si>
  <si>
    <t>https://communityfoodinitiatives.org/file_download/inline/c28d18b8-5d98-4077-b9ad-e6d11c400dcc</t>
  </si>
  <si>
    <t>https://s22.q4cdn.com/663006916/files/doc_presentations/2022/AHIP_Investor-Presentation_Q3-2022_vUpload.pdf</t>
  </si>
  <si>
    <t>https://ir.trinitycap.com/static-files/c1d0f9ee-f8ed-4fcb-906e-d95e681133ed</t>
  </si>
  <si>
    <t>https://s21.q4cdn.com/291350743/files/doc_presentations/2022/05/Q1-2022-Investor-Presentation.pdf</t>
  </si>
  <si>
    <t>https://s201.q4cdn.com/825898856/files/doc_presentations/2019/Q3-2019-Investor-Presentation.pdf</t>
  </si>
  <si>
    <t>https://s25.q4cdn.com/619411319/files/doc_presentations/2023/Q2/TPB-Investor-Presentation-2023-Q2.pdf</t>
  </si>
  <si>
    <t>https://s1.q4cdn.com/321139868/files/doc_presentations/2021/12/Q3-2021-Investor-Presentation-FINAL.pdf</t>
  </si>
  <si>
    <t>https://www.ieso.ca/-/media/Files/IESO/Document-Library/engage/esag/esag-20200218-presentation.pdf?la=en</t>
  </si>
  <si>
    <t>https://www.bismarcknd.gov/DocumentCenter/View/4322/K-9-Presentation?bidId=</t>
  </si>
  <si>
    <t>https://www.dshs.wa.gov/sites/default/files/ALTSA/hcs/documents/ND/Contractor%20Meeting%20RND%2012.8.2020.pdf</t>
  </si>
  <si>
    <t>https://ptac.ohio.edu/wp-content/uploads/2022/04/04-21-2022-Presentation.pdf-CapabilityStatement.pdf</t>
  </si>
  <si>
    <t>https://apex.ohio.edu/wp-content/uploads/2022/04/04-21-2022-Presentation.pdf-CapabilityStatement.pdf</t>
  </si>
  <si>
    <t>https://odh.ohio.gov/wps/wcm/connect/gov/72af372a-9701-4fb8-ae94-8b42225299dc/2016+OPAS+Key+Findings+FINAL+8.30.18.pdf?MOD=AJPERES</t>
  </si>
  <si>
    <t>https://www.ohio.edu/sites/default/files/sites/finance-administration/files/2019%20August%20Business%20Forum%20Presentation.pdf</t>
  </si>
  <si>
    <t>https://web.cse.ohio-state.edu/software/2231/web-sw2/extras/slides/01.Course-Introduction-Bucci.pdf</t>
  </si>
  <si>
    <t>https://medicaid.ohio.gov/static/BH/SUD1115/Advisory/SAC+Meeting+Presentation_12192023.pdf</t>
  </si>
  <si>
    <t>https://www.bismarcknd.gov/DocumentCenter/View/29370/Kick-off-Meeting-Presentation-PDF?bidId=</t>
  </si>
  <si>
    <t>https://dam.assets.ohio.gov/image/upload/mha.ohio.gov/KnowOurProgramsandServices/state-opioid-response/FAQs-for-SOR-funding-flexibility_5_13_20_1.pdf</t>
  </si>
  <si>
    <t>https://ri.univ-pau.fr/_resource/Documents/Partir%20%C3%A0%20l'%C3%A9tranger/Mobilit%C3%A9%20sur%20programme/Erasmus%20+/BIP/BIP_Green%20Month-Innovation%20and%20Entrepreneurship%20in%20the%20European%20Blue%20Economy_UVT_8-12-May.pdf?download=true</t>
  </si>
  <si>
    <t>https://bip.ug.edu.pl/sites/default/files/postepowania_naukowe/62793/selfpresentation/self-presentation.pdf</t>
  </si>
  <si>
    <t>https://webtest.actransit.org/sites/default/files/2020-09/2015-08-05-aug-2015-agenda-final.pdf</t>
  </si>
  <si>
    <t>https://dev.actransit.org/sites/default/files/2020-09/2015-08-05-aug-2015-agenda-final.pdf</t>
  </si>
  <si>
    <t>https://www.univ-smb.fr/wp-content/uploads/2022/03/2022_bip_intercomprehension_unito.pdf</t>
  </si>
  <si>
    <t>https://univ-unita.eu/Ficheiros/Sites/86/Paginas/1325/2022_bip_intercomprehension_unito.pdf</t>
  </si>
  <si>
    <t>https://dou2.bip31.ru/wp-content/uploads/2021/05/prezentaciya-slavnye-lyudi-Rossii.pdf</t>
  </si>
  <si>
    <t>https://m.bip.m.ksap.gov.pl/sites/default/files/files/presentation.pdf</t>
  </si>
  <si>
    <t>https://internacional.unizar.es/sites/internacional.unizar.es/files/archivos/formularios/2223/Erasmus/BIP/anexo_i_randopat.pdf</t>
  </si>
  <si>
    <t>https://ir.voiter.com/ir/documentos/3380-Banco-BIP-Institutional-Presentation-3Q15.pdf</t>
  </si>
  <si>
    <t>https://abag.ca.gov/sites/default/files/meetings/attachments/5630/5_b_1_Overview_of_SPURR_RFQP_Presentation_1.pdf</t>
  </si>
  <si>
    <t>https://www.ndcourts.gov/Media/Default/News/NASJE%20Award%20Winners%202023.pdf</t>
  </si>
  <si>
    <t>https://aim.nd.edu/assets/434425/advboard_presentation_2006_spring_aim_22.pdf</t>
  </si>
  <si>
    <t>https://www.portofbrownsville.com/wp-content/uploads/2020/03/Pre-Bid-Meeting-Presentation-2020-BND-Road-Improvements.pdf</t>
  </si>
  <si>
    <t>https://ohiofamiliesengage.osu.edu/wp-content/uploads/2022/09/OASL-Presentation.pdf</t>
  </si>
  <si>
    <t>https://dam.assets.ohio.gov/image/upload/highered.ohio.gov/hei/HEI_GEARUP-Presentation_nov2023.pdf</t>
  </si>
  <si>
    <t>https://engagedscholarship.csuohio.edu/cgi/viewcontent.cgi?httpsredir=1&amp;article=3050&amp;context=clevstlrev</t>
  </si>
  <si>
    <t>https://dam.assets.ohio.gov/image/upload/das.ohio.gov/employee-relations/Benefits%20Administration/Take%20Charge%20%7C%20Live%20Well/2023-24/Webinars/Take_Charge_-_Live_Well_Program_Overview_2023-24.pdf</t>
  </si>
  <si>
    <t>https://www.albertahealthservices.ca/assets/news/ev/ne-ev-qs-2018-presentation-thompson-people-powered-health.pdf</t>
  </si>
  <si>
    <t>https://nrcs.staging.platform.usda.gov/sites/default/files/2022-10/9-Sandi-Jones-AAQTF-Presentation.pdf</t>
  </si>
  <si>
    <t>https://www.lesaonline.org/samples/24_20_05_p1.pdf</t>
  </si>
  <si>
    <t>https://albertacourts.ab.ca/docs/default-source/qb/masters-virtual-town-hall---service-ex-juris-(presentation-materials)---october-26-2020.pdf?sfvrsn=8f5b6883_5</t>
  </si>
  <si>
    <t>https://www.ndt.net/article/ndt-canada2019/papers/Presentation_Cinde_QualityManagementAdhesive_Bonding_MalteMund-Template.pdf</t>
  </si>
  <si>
    <t>https://www.jstor.org/stable/41983846</t>
  </si>
  <si>
    <t>https://www.amsapw.ca/resources/Documents/Careers/Aware360%20-%20AMSA%20Presentation%20-%20Nov%202017%20-%20RDH.pdf</t>
  </si>
  <si>
    <t>https://www.minotnd.gov/DocumentCenter/View/4639/SSD123-Public-Meeting-Presentation</t>
  </si>
  <si>
    <t>https://aim.nd.edu/assets/434436/advboard_presentation_2010_fall_aim_31.pdf</t>
  </si>
  <si>
    <t>https://pebp.nv.gov/uploadedFiles/pebpnvgov/content/Plans/2nd.MD-.pdf</t>
  </si>
  <si>
    <t>https://www.denvergov.org/files/assets/public/doti/documents/projects/52nd-ave-study/52nd-ave-study-presentation1-111820.pdf</t>
  </si>
  <si>
    <t>https://pfsinsurance.com/wp-content/uploads/2022/08/Idaho_2023_UHCfirstLooks.pdf</t>
  </si>
  <si>
    <t>https://idaholibraries.wildapricot.org/resources/Documents/Presentation%20Descriptions.pdf</t>
  </si>
  <si>
    <t>https://internacional.unizar.es/sites/internacional.unizar.es/files/archivos/formularios/2324/Erasmus/BIP/NOUNITA/programa_bip_detallado_anexo_i.pdf</t>
  </si>
  <si>
    <t>https://ri.univ-pau.fr/_resource/Documents/Partir%20%C3%A0%20l'%C3%A9tranger/Mobilit%C3%A9%20sur%20programme/UNITA/BIP/BIP%20Comprends%20tu.....pdf?download=true</t>
  </si>
  <si>
    <t>https://www.internationalisering.vluhr.be/files/20210609_5-Thomas-More_Clerkx_BIP.pdf</t>
  </si>
  <si>
    <t>https://www.univ-smb.fr/wp-content/uploads/2022/09/2022_bip_uvt_blue-economy-in-a-european-context_07-11.11.2022.pdf</t>
  </si>
  <si>
    <t>https://hotcopper.com.au/data/oldanns/2010/MAF/d20822a6-1515-4dfa-bef9-8d5fae281d1e-MAF603380.pdf</t>
  </si>
  <si>
    <t>https://bip.parp.gov.pl/attachments/article/85459/esg_rozmowa_2023.pdf</t>
  </si>
  <si>
    <t>https://publicadvocatesprodtemp.cpuc.ca.gov/-/media/cpuc-website/divisions/energy-division/documents/demand-response/demand-response-workshops/2023-load-impact-protocol-workshops/drmec-presentation-bip_final_pdf.pdf</t>
  </si>
  <si>
    <t>https://www.brookfieldponyclub.org.au/wp-content/uploads/2018/04/BHPC.Presentation-Class.2018.pdf</t>
  </si>
  <si>
    <t>https://ir.voiter.com/ir/documentos/apresentacoes/Banco_BIP-_Institutional_Presentation__1Q15.pdf</t>
  </si>
  <si>
    <t>https://jimdo-storage.global.ssl.fastly.net/file/7d13ebea-9b31-4009-9742-bd788468535f/e0ca4037-1fd8-4b3b-9a4c-19636c3ed7ee.pdf</t>
  </si>
  <si>
    <t>https://www3.nd.edu/~tcorke/w.WindTurbineCourse/WindFarms_Presentation_a.pdf</t>
  </si>
  <si>
    <t>https://ohiofamiliesengage.osu.edu/wp-content/uploads/2023/05/Indicator-8-Data-Presentation.pdf</t>
  </si>
  <si>
    <t>https://www.supremecourt.ohio.gov/docs/Boards/Sentencing/Materials/2022/March/DYSOCSCPresentation.pdf</t>
  </si>
  <si>
    <t>https://web.cse.ohio-state.edu/~parent.1/classes/888/Au09/Final/Jae.pdf</t>
  </si>
  <si>
    <t>https://jfs.ohio.gov/static/ocf/ProtectOHIO-KinshipStrategySelf-DirectedCoursePresentationRev.pdf</t>
  </si>
  <si>
    <t>https://education.ohio.gov/getattachment/Topics/Other-Resources/Gifted-Education/Reporting/Gifted-EMIS-Data-Guide-and-Presentations/Gifted-EMIS-Presentation-FY2014.pdf.aspx</t>
  </si>
  <si>
    <t>https://ohic.ri.gov/sites/g/files/xkgbur736/files/documents/Medical-Expense-Trends-Project-Presentation-Rhode-Island-Business-Group-on-Health-Advocacy-Summit-March-2012.pdf</t>
  </si>
  <si>
    <t>https://ohic.ri.gov/sites/g/files/xkgbur736/files/documents/APMMaterials-October-2015.pdf</t>
  </si>
  <si>
    <t>https://ohic.ri.gov/sites/g/files/xkgbur736/files/documents/HIAC-Primary-Care-Spending-Presentation-Oct-15-2013.pdf</t>
  </si>
  <si>
    <t>https://ohic.ri.gov/sites/g/files/xkgbur736/files/documents/HIAC-Medical-Expense-Trend-Targets-Presentation-Feb-2012.pdf</t>
  </si>
  <si>
    <t>https://ohic.ri.gov/sites/g/files/xkgbur736/files/documents/PCTCFramingPresentation03232015.pdf</t>
  </si>
  <si>
    <t>https://ohic.ri.gov/sites/g/files/xkgbur736/files/documents/APMFramingPresentation04022015.pdf</t>
  </si>
  <si>
    <t>https://ohic.ri.gov/sites/g/files/xkgbur736/files/documents/APMAgenda06182015.pdf</t>
  </si>
  <si>
    <t>https://ohic.ri.gov/sites/g/files/xkgbur736/files/documents/2020/October/Cost-Trends/Agenda-2020-2-24.pdf</t>
  </si>
  <si>
    <t>https://provost.nd.edu/assets/277841/csc_inclusive_excellence_presentation_5_16_18.pdf</t>
  </si>
  <si>
    <t>https://ndiastorage.blob.core.usgovcloudapi.net/ndia/2016/science/JohnStubstad.pdf</t>
  </si>
  <si>
    <t>https://www.ndhealth.gov/disease/hai/Docs/D2%20MNA%20Presentation%2010.22.14%20Teresa's%20slides.pdf</t>
  </si>
  <si>
    <t>https://www3.nd.edu/~lthiel/portfolio/documents/Information_Literacy_Tutorial_Presentation.pdf</t>
  </si>
  <si>
    <t>https://aede.osu.edu/sites/aede/files/imce/images/TradeLiberalizationAndInstitutionalC_preview_2.pdf</t>
  </si>
  <si>
    <t>https://s25.q4cdn.com/396928235/files/doc_financials/2023/q3/Q3-2023-Investor-Presentation-FINAL.pdf</t>
  </si>
  <si>
    <t>https://investor.lenovo.com/en/financial/results/presentation_1920_q3.pdf</t>
  </si>
  <si>
    <t>https://d1io3yog0oux5.cloudfront.net/_4b0dd1a71d68ed6b1cacf5223efe4a8f/microvision/db/1185/11301/presentation/MVIS+Presentation+Final+02.28.24.pdf</t>
  </si>
  <si>
    <t>https://activisionblizzard.gcs-web.com/static-files/456418d7-3279-4de7-aa63-2ca92608ed54</t>
  </si>
  <si>
    <t>https://s24.q4cdn.com/112631158/files/doc_financials/2023/q4/Investor-General-Presentation-August-2023.pdf</t>
  </si>
  <si>
    <t>https://www.mncppc.org/AgendaCenter/ViewFile/Minutes/_12072021-650</t>
  </si>
  <si>
    <t>https://bip.ug.edu.pl/sites/default/files/postepowania_naukowe/55576/selfpresentation/zalacznik_2_ang.pdf</t>
  </si>
  <si>
    <t>https://www.univ-smb.fr/wp-content/uploads/2022/09/2022_bip_uvt_randopat-heritrail_7-11.11.2022.pdf</t>
  </si>
  <si>
    <t>https://wwwmatthes.in.tum.de/file/1mfbf5s5bip5b/Sebis-Public-Website/-/Master-s-Thesis-Michael-Legenc/Michael%20Legenc%20-%20Final%20Presentation.pdf</t>
  </si>
  <si>
    <t>https://bip.ug.edu.pl/sites/default/files/postepowania_naukowe/88605/selfpresentation/self_presentation_jliss.pdf</t>
  </si>
  <si>
    <t>https://bip.ug.edu.pl/sites/default/files/postepowania_naukowe/89946/selfpresentation/zalacznik_3b_-_self-presentation_nejman.pdf</t>
  </si>
  <si>
    <t>https://www.imagesalberta.ca/uploads/5/9/3/7/59372331/images_alberta_camera_club_presentation.pdf</t>
  </si>
  <si>
    <t>https://www.albertahealthservices.ca/assets/info/hp/diseases/ebola-sites/if-hp-dis-ebola-uah-doc-1-uah-presentation-july-2016.pdf</t>
  </si>
  <si>
    <t>https://www.lesaonline.org/samples/30_39_06_p1.pdf</t>
  </si>
  <si>
    <t>https://advisor.morganstanley.com/the-tribeca-group/documents/field/t/tr/tribeca-group/Tribeca_One_Year_UST__Strategy_-_Dec_2023.pdf</t>
  </si>
  <si>
    <t>https://www.downes.ca/files/Speaking_in_Lolcats.pdf</t>
  </si>
  <si>
    <t>https://ndiastorage.blob.core.usgovcloudapi.net/ndia/2007/gun_missile/GMTuePM2/McCormickPresentation.pdf</t>
  </si>
  <si>
    <t>https://cercind.gov.in/2020/draft_reg/presentations_2ndTCT-2020/NTPC%20Presentation%20on%202nd%20Amendment%20to%20TR%202019.pdf</t>
  </si>
  <si>
    <t>https://seiri.iupui.edu/doc/resourcedoc/2019-James-Pellegrino-Presentation.pdf</t>
  </si>
  <si>
    <t>https://studentconduct.osu.edu/documents/2017-zeta-beta-tau-redacted.pdf</t>
  </si>
  <si>
    <t>https://www.hzlindia.com/wp-content/uploads/Intimation_of_Analyst_meet_on_8th_Feb_2018.pdf</t>
  </si>
  <si>
    <t>https://idaholibraries.wildapricot.org/resources/Documents/Region%204%20Sessions.pdf</t>
  </si>
  <si>
    <t>https://www.idahofb.org/media/51wmwefd/ea-presentation-rubric.pdf</t>
  </si>
  <si>
    <t>https://core.ac.uk/download/pdf/61760775.pdf</t>
  </si>
  <si>
    <t>https://www.idaholegalaid.org/sites/idaholegalaid.org/files/Fair_Housing_Presentation_Evaluation.pdf</t>
  </si>
  <si>
    <t>https://www.idaholegalaid.org/files/Fair_Housing_Presentation_Evaluation.pdf</t>
  </si>
  <si>
    <t>https://www.uidaho.edu/-/media/uidaho-responsive/files/extension/county/ada/fcs/dollar-decision-goal-setting-worksheet-12-11.pdf?rev=30f89f9d8c1148348561028ee36d23d2</t>
  </si>
  <si>
    <t>https://idahodems.org/wp-content/uploads/2022/01/FBCG22-Sponsorship-Flyer.pdf</t>
  </si>
  <si>
    <t>https://eohhs.ri.gov/sites/g/files/xkgbur226/files/2023-06/May%2011%202023%20Q%20and%20A.pdf</t>
  </si>
  <si>
    <t>https://www.neomed.edu/wp-content/uploads/Ohio-Campus-Safety-Conf-Presentation_UCA_May-2023-Luter.pdf</t>
  </si>
  <si>
    <t>https://corescholar.libraries.wright.edu/cgi/viewcontent.cgi?article=1381&amp;context=cse&amp;httpsredir=1</t>
  </si>
  <si>
    <t>https://bip.bierawa.pl/download/attachment/22068/nsp-2021-prezentacja.pdf</t>
  </si>
  <si>
    <t>https://bip.ug.edu.pl/sites/default/files/postepowania_naukowe/53832/selfpresentation/self_presentation_skan.pdf</t>
  </si>
  <si>
    <t>https://hotcopper.com.au/documentdownload?id=tuE7JrfFgm%2FOGe3lZXGKFm%2BkSEcC4Qztzw331YYMkqt2GO%2FSStxDVgpvaEr3kVNMgjgrOY1McIm0ot7MAoc3yeEjZA%3D%3D</t>
  </si>
  <si>
    <t>https://bip.m.ksap.gov.pl/sites/default/files/files/presentation.pdf</t>
  </si>
  <si>
    <t>https://bip.tarnogorski.pl/download.php?plik=33314</t>
  </si>
  <si>
    <t>https://share.polymtl.ca/alfresco/service/api/path/content;cm:content/workspace/SpacesStore/Company%20Home/Sites/ES-Public/documentLibrary/memoires-theses/Guide-presentation-memoires-theses-en.pdf?a=true&amp;guest=true</t>
  </si>
  <si>
    <t>https://www.presentationtraininginstitute.com/wp-content/uploads/2015/06/BND-Powerful-Sales-Presentations.pdf</t>
  </si>
  <si>
    <t>https://www.leg.state.nv.us/App/NELIS/REL/82nd2023/ExhibitDocument/OpenExhibitDocument?exhibitId=63764&amp;fileDownloadName=0307_ab37_haskin.v_RRBHPB_pres.pdf</t>
  </si>
  <si>
    <t>https://www.washingtoncountyor.gov/lut/documents/nbcsdr-budget-subcommittee-presentation-03-14-2024/download?inline</t>
  </si>
  <si>
    <t>https://www3.nd.edu/~dhoward1/PHIL%2043722%20Presentation%20Preferences%20Schedule.pdf</t>
  </si>
  <si>
    <t>https://crawfordcountyaging.com/wp-content/uploads/Newsletter_Feb2024.pdf</t>
  </si>
  <si>
    <t>https://tuscarawas.osu.edu/sites/tuscarawas/files/imce/Program_Pages/4H/Guidelines/SmallLivestock/135BD%20Breeding-Dairy%20Goats%20CFAES2024%20Complete.pdf</t>
  </si>
  <si>
    <t>https://web.cse.ohio-state.edu/~wang.77/teaching/cse5539/Presentation.pdf</t>
  </si>
  <si>
    <t>https://pub-cityofgp.escribemeetings.com/filestream.ashx?DocumentId=20847</t>
  </si>
  <si>
    <t>https://digitalcommons.andrews.edu/cgi/viewcontent.cgi?article=1030&amp;context=jayyam</t>
  </si>
  <si>
    <t>https://aede.osu.edu/sites/aede/files/imce/images/ASSAAAEAPaperSheldon.pdf</t>
  </si>
  <si>
    <t>https://ri.univ-pau.fr/_resource/Documents/Partir%20%C3%A0%20l'%C3%A9tranger/Mobilit%C3%A9%20sur%20programme/UNITA/BIP/BIP%20General%20presentation_Communication_UBI.pdf?download=true</t>
  </si>
  <si>
    <t>https://www.vcera.org/sites/main/files/file-attachments/business_meeting_agenda_for_october_21_2019_-_master.pdf?1571355501</t>
  </si>
  <si>
    <t>https://univ-unita.eu/Ficheiros/Sites/86/Paginas/1325/2022_bip_uppa_arts_ecologie_presentation.pdf</t>
  </si>
  <si>
    <t>https://www.nk031.com/ir/documentos/apresentacoes/BIP_Institutional_Presentation_4Q14_130315.pdf</t>
  </si>
  <si>
    <t>https://geografia.ukw.edu.pl/download/60934/BIP_PRESENTATION.pdf</t>
  </si>
  <si>
    <t>https://bip.ug.edu.pl/sites/default/files/postepowania_naukowe/79714/selfpresentation/k_banas_zal_2b_autoreferat_ang.pdf</t>
  </si>
  <si>
    <t>https://opengov.sos.ri.gov/Common/DownloadMeetingFiles?FilePath=%5CNotices%5C5398%5C2022%5C424609.pdf</t>
  </si>
  <si>
    <t>https://pubs.naruc.org/pub/C66AAB0B-B78E-5D2F-8754-FE7AD3B37505</t>
  </si>
  <si>
    <t>https://storagecdn.strathcona.ca/files/files/edt-council-final-presentation-tourism-strategy.pdf</t>
  </si>
  <si>
    <t>https://www.sers.beta.pa.gov/pdf/Investments/Investment%20Materials/02-28-2023-PSG%20VI-Presentation%20vF.pdf</t>
  </si>
  <si>
    <t>https://www.sers.beta.pa.gov/pdf/Investments/Investment%20Materials/2022-06-03-Sentinel-Presentation.pdf</t>
  </si>
  <si>
    <t>https://www.sers.beta.pa.gov/pdf/Investments/Investment%20Materials/12-7-2021%20LEM-Presentation.pdf</t>
  </si>
  <si>
    <t>https://www.sers.beta.pa.gov/pdf/Investments/Investment%20Materials/Oakstreet-Presentation.pdf</t>
  </si>
  <si>
    <t>https://lakeerie.ohio.gov/static/Meetings/Oak+Harbor+Lake+Erie+Commission+Presentation.pdf</t>
  </si>
  <si>
    <t>https://www.sers.beta.pa.gov/pdf/Investments/Investment%20Materials/LLR%20Partners%20-%20Presentation%20July%202020%20Public.pdf</t>
  </si>
  <si>
    <t>https://ndiastorage.blob.core.usgovcloudapi.net/ndia/2009/missile/Rosenberg.pdf</t>
  </si>
  <si>
    <t>https://www.servicenow.com/content/dam/servicenow/other-documents/investor-relations/investor-presentations/servicenow-q1-2018-investor-presentation.pdf</t>
  </si>
  <si>
    <t>https://d1io3yog0oux5.cloudfront.net/_d5bc1cd212605092bec7ae03d144e405/texaspacific/db/706/6385/pdf/TPL+Investor+Deck+%28February+2023%29+VFINAL.pdf</t>
  </si>
  <si>
    <t>https://www.servicenow.com/content/dam/servicenow/other-documents/investor-relations/investor-presentations/servicenow-q3-2018-investor-presentation.pdf</t>
  </si>
  <si>
    <t>https://www.sers.beta.pa.gov/pdf/Investments/Investment%20Materials/PSG%20Europe-Presentation.pdf</t>
  </si>
  <si>
    <t>https://sers.pa.gov/pdf/Investments/Investment%20Materials/Thoma%20Bravo%20Equity%20-%20Presentation.pdf</t>
  </si>
  <si>
    <t>https://www.sers.beta.pa.gov/pdf/Investments/Investment%20Materials/PSG-Presentation.pdf</t>
  </si>
  <si>
    <t>https://www.sers.beta.pa.gov/pdf/Investments/Investment%20Materials/Hellman-Friedman%20Public%20Presentation%20-%20Feb%202021.pdf</t>
  </si>
  <si>
    <t>https://www.sers.beta.pa.gov/pdf/Investments/Investment%20Materials/Thoma%20Bravo%20Equity%20-%20Presentation.pdf</t>
  </si>
  <si>
    <t>https://www.sers.beta.pa.gov/pdf/Investments/Investment%20Materials/HPS%20Mezzanine%20Partners%20-%20Presentation%20-%20July%202020.pdf</t>
  </si>
  <si>
    <t>https://www.sers.beta.pa.gov/pdf/Investments/Investment%20Materials/12-7-2021%20Ares-Presentation.pdf</t>
  </si>
  <si>
    <t>https://www.sers.beta.pa.gov/pdf/Investments/Investment%20Materials/Altaris-Presentation.pdf</t>
  </si>
  <si>
    <t>https://www.health.pa.gov/topics/Documents/Research/CURE/Orientation%20Presentation%20Formula%202019.pdf</t>
  </si>
  <si>
    <t>https://ictm-ethnochor2022.zrc-sazu.si/wp-content/uploads/2022/07/Nena-Couch-presentation-rev.pdf</t>
  </si>
  <si>
    <t>https://bip.ug.edu.pl/sites/default/files/postepowania_naukowe/32926/selfpresentation/autoreferat_en1.pdf</t>
  </si>
  <si>
    <t>https://bip.nowogrodziec.pl/download/attachment/1814/prezentacja_mgops_za-2011-rok.pdf</t>
  </si>
  <si>
    <t>https://antigo.mma.gov.br/estruturas/sbf_chm_rbbio/_arquivos/02_2010_bip_presentation_mma_rio_meeting.pdf</t>
  </si>
  <si>
    <t>https://www2.unibs.it/sites/default/files/2024-03/BIP%20General%20presentation%20SMTWHSb%20march%202024.pdf</t>
  </si>
  <si>
    <t>https://www.unibs.it/sites/default/files/2024-03/BIP%20General%20presentation%20SMTWHSb%20march%202024.pdf</t>
  </si>
  <si>
    <t>https://bip.ihar.edu.pl/attachments/download/777</t>
  </si>
  <si>
    <t>https://bip.kedzierzynkozle.pl/attachments/download/46819</t>
  </si>
  <si>
    <t>https://bip.ug.edu.pl/sites/default/files/postepowania_naukowe/89947/selfpresentation/autoreferat_eng_glinkowska.pdf</t>
  </si>
  <si>
    <t>https://bip.kedzierzynkozle.pl/attachments/download/47227</t>
  </si>
  <si>
    <t>https://peabbostad.se/siteassets/vitec-files/situationsplan---villor_56bip9kommtp1i37_6999073.pdf</t>
  </si>
  <si>
    <t>https://bip.uni.wroc.pl/download/attachment/33666/communication-no-3-rules-of-procedure-for-the-debate-3-june-2022_27-may-2022.pdf</t>
  </si>
  <si>
    <t>https://www.sers.beta.pa.gov/pdf/Investments/Investment%20Materials/12-12-2022-Hellman%20&amp;%20Friedman-Presentation.pdf</t>
  </si>
  <si>
    <t>https://www.sers.beta.pa.gov/pdf/Investments/Investment%20Materials/Clearlake%20Capital%20Partners%20VI%20-%20PA%20SERS%20Presentation.pdf</t>
  </si>
  <si>
    <t>https://www.sers.beta.pa.gov/pdf/Investments/Investment%20Materials/09-29-2021-Clearlake_Opportunities_Partners-Presentation.pdf</t>
  </si>
  <si>
    <t>https://www.sers.beta.pa.gov/pdf/Investments/Investment%20Materials/12-7-2021%20TSG9-Presentation.pdf</t>
  </si>
  <si>
    <t>https://www.sers.beta.pa.gov/pdf/Investments/Investment%20Materials/09-29-2021-Clearlake-Presentation.pdf</t>
  </si>
  <si>
    <t>https://dhhs.nv.gov/uploadedFiles/dhhsnvgov/content/About/Budget/FY_18-19/DCFS%20Budget%20Presentation%201-24-17%20FINAL.pdf</t>
  </si>
  <si>
    <t>https://ndiastorage.blob.core.usgovcloudapi.net/ndia/2010/smallbusinessp/WelcomeandOSBPUpdate.pdf</t>
  </si>
  <si>
    <t>https://mtc.ca.gov/sites/default/files/meetings/attachments/5859/09a_2_Attachment_A_Presentation_BAHFA_s_Business_Plan_Operations_Sustainability_v2_1.pdf</t>
  </si>
  <si>
    <t>https://www.rdck.ca/assets/Government/Documents/2021-03-02_SLO_ND_SILV_H_Presentation%20-%20updated.pdf</t>
  </si>
  <si>
    <t>https://www.dgs.pa.gov/greengov/Documents/GreenGov%20Presentation%20Spring%202022.pdf</t>
  </si>
  <si>
    <t>https://www.emarketplace.state.pa.us/FileDownload.aspx?file=RFA%2031-22/Solicitation_20.pdf&amp;OriginalFileName=RFA%2031-22%20CHC%20PreApplication%20Conference%20Presentation%20Final.pdf</t>
  </si>
  <si>
    <t>https://sacramentofellowship.weebly.com/uploads/1/2/6/0/126064854/tess_lambert_alberta_canada_presentation_9.pdf</t>
  </si>
  <si>
    <t>https://albertabeach.com/wp-content/old-albertabeach.com/doclibrary/misc/ORFS%202023%206%20Month%20PPT%20Presentation.pdf</t>
  </si>
  <si>
    <t>https://www.health.pa.gov/topics/Documents/Programs/Medical%20Marijuana/Medical%20Marijuana%20Advisory%20Board%20Presentation%20February%2013,%202020.pdf</t>
  </si>
  <si>
    <t>https://www.osig.pa.gov/Documents/OSIG%2022-23%20Budget%20Submission%20Final.pdf</t>
  </si>
  <si>
    <t>https://www.michigan.gov/-/media/Project/Websites/orsstatedb/SERS-Board-Information/Special-Reports/2017/2017_SOM_AROR_Reduction_Presentation.pdf?rev=046930ba2db945ecae755ec407810973</t>
  </si>
  <si>
    <t>https://core.ac.uk/download/pdf/301542522.pdf</t>
  </si>
  <si>
    <t>https://www.wright.edu/sites/www.wright.edu/files/uploads/2016/Mar/meeting/FS_Minutes_2015_11Nov.pdf</t>
  </si>
  <si>
    <t>https://ndiastorage.blob.core.usgovcloudapi.net/ndia/2002/expwar/dawson.pdf</t>
  </si>
  <si>
    <t>https://www.pccd.pa.gov/training/Documents/Conferences%20and%20Training/PA%20TAC%20Overdose%20Prevention%20Presentation.pdf</t>
  </si>
  <si>
    <t>https://www.penndot.pa.gov/RegionalOffices/district-10/PublicMeetings/JeffersonCounty/Documents/SR%203003%20over%20Redbank%20Public%20Meeting%20Presentation-new.pdf</t>
  </si>
  <si>
    <t>https://www.psers.pa.gov/About/Investment/Documents/Private%20Market%20Fee%20Presentation%20Final.pdf</t>
  </si>
  <si>
    <t>https://www.health.pa.gov/topics/Documents/Programs/Medical%20Marijuana/MMAB%20Program%20Update%20Data-Nov%2022,%202022.pdf</t>
  </si>
  <si>
    <t>https://www.dgs.pa.gov/Small%20Diverse%20Business%20Program/Documents/Kickoff%20Presentation.pdf</t>
  </si>
  <si>
    <t>https://www.michigan.gov/orsstatedb/-/media/Project/Websites/orsstatedb/SERS-Board-Information/Special-Reports/2017/2017_SOM_AROR_Reduction_Presentation.pdf?rev=046930ba2db945ecae755ec407810973&amp;hash=F90030A982AE328B1EC14565D860D120</t>
  </si>
  <si>
    <t>https://www.international.vluhr.be/files/20210609_5-Thomas-More_Clerkx_BIP.pdf</t>
  </si>
  <si>
    <t>https://bip.ug.edu.pl/sites/default/files/postepowania_naukowe/76891/selfpresentation/zalacznik_2a_self-presentation.pdf</t>
  </si>
  <si>
    <t>https://static.bip.uni.wroc.pl/download/attachment/33666/communication-no-3-rules-of-procedure-for-the-debate-3-june-2022_27-may-2022.pdf</t>
  </si>
  <si>
    <t>https://bip.ug.edu.pl/sites/default/files/postepowania_naukowe/64392/selfpresentation/review.pdf</t>
  </si>
  <si>
    <t>https://bip.ug.edu.pl/sites/default/files/postepowania_naukowe/45989/selfpresentation/scan_zal2_autoreferat_jang_jj.pdf</t>
  </si>
  <si>
    <t>https://bip.uke.gov.pl/download/gfx/bip/pl/defaultaktualnosci/208/97/1/zal._5_nr_sprawy_ba.wzp.26.1.6.2023.pdf</t>
  </si>
  <si>
    <t>https://bip.ug.edu.pl/sites/default/files/postepowania_naukowe/37085/selfpresentation/3dr_lipowska_-_self-presentation.pdf</t>
  </si>
  <si>
    <t>https://bip.ug.edu.pl/sites/default/files/postepowania_naukowe/94599/selfpresentation/msuchanek_autoreferat_en.pdf</t>
  </si>
  <si>
    <t>https://peabbostad.se/siteassets/vitec-files/situationsplan---omrade_56bip8bslllr6kep_9913816.pdf</t>
  </si>
  <si>
    <t>https://geografia.ukw.edu.pl/download/60935/BIP_PRESENTATION.pdf</t>
  </si>
  <si>
    <t>https://www.eastgreenwichri.com/DocumentCenter/View/5406/EG-Facility-Plan-FC_Alt-Presentation-040622-PDF</t>
  </si>
  <si>
    <t>https://mha.ohio.gov/static/learnandfindhelp/TreatmentServices/TCC/The-New-H5-Model-for-Trauma-Informed-Care.pdf</t>
  </si>
  <si>
    <t>https://highwaysafetyoffice.ohio.gov/doc/FFY%202017%20General%20Proposal%20Guidelines%20Presentation.pdf</t>
  </si>
  <si>
    <t>https://ohio4h.org/sites/ohio4h/files/imce/animal_science/Horse/2019/Banquet%20Registration19Restricted.pdf</t>
  </si>
  <si>
    <t>https://www.health.pa.gov/topics/Documents/Reporting-Registries/Summary%20Stage%202000.pdf</t>
  </si>
  <si>
    <t>https://www.nplindia.in/sites/default/files/BND-Website-First-Page-Amish-20-12-2017.pdf</t>
  </si>
  <si>
    <t>https://ndiastorage.blob.core.usgovcloudapi.net/ndia/2009/psa_arm/wedluciano.pdf</t>
  </si>
  <si>
    <t>https://www.puc.pa.gov/Electric/pdf/PASEB/PP-WPP020620.pdf</t>
  </si>
  <si>
    <t>https://www.medicinehat.ca/en/government-and-city-hall/resources/Documents/AMBISNICPresentation.pdf</t>
  </si>
  <si>
    <t>https://sacramentofellowship.weebly.com/uploads/1/2/6/0/126064854/tess_lambert_alberta_canada_presentation_10.pdf</t>
  </si>
  <si>
    <t>https://www.allentownpa.gov/Portals/0/files/PublicWorks/Compliance/StormwaterCreditOverview.pdf?ver=2018-06-28-151500-863</t>
  </si>
  <si>
    <t>https://www.puc.pa.gov/Electric/pdf/PASEB/PP-WPP022317.pdf</t>
  </si>
  <si>
    <t>https://www.pccd.pa.gov/Victim-Services/Documents/2023%20STOP%20Conference/Aequitas%20Evidence%20Based%20Prosecution%20Presentation.pdf</t>
  </si>
  <si>
    <t>https://www.nplindia.org/sites/default/files/BND-Website-First-Page-Amish-20-12-2017.pdf</t>
  </si>
  <si>
    <t>https://www.heathrow.com/content/dam/heathrow/web/common/documents/company/investor/reports-and-presentations/investor-presentations/2018-Heathrow-Finance-Investor-Presentation.pdf</t>
  </si>
  <si>
    <t>https://s29.q4cdn.com/320528805/files/doc_presentations/2023/Jun/05/irt-investor-presentation-june-2023-final.pdf</t>
  </si>
  <si>
    <t>https://www.auctiontechnologygroup.com/media/t42j2pmi/investor-presentation.pdf</t>
  </si>
  <si>
    <t>https://d1io3yog0oux5.cloudfront.net/proptechinvestmentcorp/files/pages/proptechinvestmentcorp/db/1153/description/Appreciate_--_Investor_Presentation_%2805.20.2022%29.pdf</t>
  </si>
  <si>
    <t>https://www.rcbc.com/uploads/media/Investor-Relations-Presentation-(Website)-FY-2019-V2.pdf</t>
  </si>
  <si>
    <t>https://s26.q4cdn.com/750150140/files/doc_presentations/2021/August-2021-Investor-Presentation.pdf</t>
  </si>
  <si>
    <t>https://d1io3yog0oux5.cloudfront.net/_cc1c049c4b86ee510fa550c5894abdad/lifetime/db/1006/9057/pdf/Life+Time+-+Investor+Presentation+-+updated+8.15.23+v6.pdf</t>
  </si>
  <si>
    <t>https://s1.q4cdn.com/777653952/files/doc_presentations/2021/Q3-2021-Teleconference-Presentation-(FINAL).pdf</t>
  </si>
  <si>
    <t>https://investor.uniti.com/static-files/a4a65279-6792-47b8-bbe0-85d59f35044c</t>
  </si>
  <si>
    <t>https://bip.kedzierzynkozle.pl/attachments/download/46700</t>
  </si>
  <si>
    <t>https://internacional.unizar.es/sites/internacional.unizar.es/files/archivos/formularios/2223/Erasmus/BIP/bip_green_business_in_europe_general_presentation.pdf</t>
  </si>
  <si>
    <t>https://bip.ug.edu.pl/sites/default/files/postepowania_naukowe/92431/selfpresentation/zalacznik_3_autoreferat_w_jezyku_angielskim_krol.pdf</t>
  </si>
  <si>
    <t>https://bip2.lasy.gov.pl/pl/bip/px_dg~rdlp_wroclaw~nadl_lwowek_slaski~zg.7615.10.2019_mapa.pdf</t>
  </si>
  <si>
    <t>https://www.univ-smb.fr/wp-content/uploads/2022/07/2022_bip_uppa_arts_ecologie_presentation.pdf</t>
  </si>
  <si>
    <t>https://www.economics.utoronto.ca/murdockj/eco410/giving_presentation_feedback.pdf</t>
  </si>
  <si>
    <t>https://tpyildirim.files.wordpress.com/2017/06/cv_yildirim_2017_public1.pdf</t>
  </si>
  <si>
    <t>https://go.boarddocs.com/ca/sbcc/Board.nsf/files/BL6Q246720C9/$file/SBCC%20Spring%202019%20EDI%20Survey%20Presentation%20(20190913)%20(2).pdf</t>
  </si>
  <si>
    <t>https://www.chino.k12.ca.us/cms/lib/CA01902308/Centricity/Domain/718/Colorful%20Illustrated%20Education%20Presentation.pdf</t>
  </si>
  <si>
    <t>https://oig.hhs.gov/documents/speeches/315/hcca-04292021-presentation.pdf</t>
  </si>
  <si>
    <t>https://www.pccd.pa.gov/training/Documents/Conferences%20and%20Training/The%20Opioid%20Epidemic%20Presentation%202018.pdf</t>
  </si>
  <si>
    <t>https://www.ntc.blm.gov/krc/system/files?file=legacy/uploads/17515/transcript01.pdf</t>
  </si>
  <si>
    <t>https://energy.nd.edu/assets/254141/</t>
  </si>
  <si>
    <t>https://pawatersheds.org/wp-content/uploads/2021/05/CWO-presentation.pdf</t>
  </si>
  <si>
    <t>https://www.ohsers.org/wp-content/uploads/2021/09/Retirement-Webinar-Slides-for-Participants.pdf</t>
  </si>
  <si>
    <t>https://dspace.sunyconnect.suny.edu/server/api/core/bitstreams/d782aebd-c87d-4b09-aa60-9efe18784739/content</t>
  </si>
  <si>
    <t>https://www.macmillan.pl/images/materials/1497271631_NewHotSpot_klasa_4_SB_Mod_1.pdf</t>
  </si>
  <si>
    <t>https://www.pdac.ca/docs/default-source/conventions/2024-convention/pdac-2024-australia-presentation-day-and-on-booth-talk-programs.pdf</t>
  </si>
  <si>
    <t>https://schoolweb.tdsb.on.ca/Portals/foresthill/docs/EPS301%20Presentation%20and%20Speaking%20Skills.pdf</t>
  </si>
  <si>
    <t>https://ftpmatthes.in.tum.de/file/1mfbf5s5bip5b/Sebis-Public-Website/-/Master-s-Thesis-Michael-Legenc/Michael%20Legenc%20-%20Final%20Presentation.pdf</t>
  </si>
  <si>
    <t>https://www.renfrewshire.gov.uk/media/2025/Current-applications-for-Occasional-Licences-Advert/pdf/cs-ct-occasional-advert_25.01.20222.pdf?m=1643147697400</t>
  </si>
  <si>
    <t>https://bip.kedzierzynkozle.pl/attachments/download/50462</t>
  </si>
  <si>
    <t>https://wwwmatthes.informatik.tu-muenchen.de/file/1mfbf5s5bip5b/Sebis-Public-Website/-/Master-s-Thesis-Michael-Legenc/Michael%20Legenc%20-%20Final%20Presentation.pdf</t>
  </si>
  <si>
    <t>https://www.renfrewshire.gov.uk/media/2025/Current-applications-for-Occasional-Licences-Advert/pdf/cs-rm-occasional-advert_19.02.2021.pdf?m=1613749743097</t>
  </si>
  <si>
    <t>https://ri.univ-pau.fr/_resource/Documents/Partir%20%C3%A0%20l'%C3%A9tranger/Mobilit%C3%A9%20sur%20programme/UNITA/BIP/BIP%20General%20presentation%20SMTWHS%20May%202024.pdf?download=true</t>
  </si>
  <si>
    <t>https://www.renfrewshire.gov.uk/media/2025/Current-applications-for-Occasional-Licences-Advert/pdf/cs-cl-occasional-advert_05.03.2020.pdf?m=1583417777373</t>
  </si>
  <si>
    <t>https://dds.dc.gov/sites/default/files/dc/sites/dds/publication/attachments/2023-12-14_DDS%20Meeting%20Presentation.pdf</t>
  </si>
  <si>
    <t>https://www3.nd.edu/~tcorke/w.WindTurbineCourse/Economics_Presentation.pdf</t>
  </si>
  <si>
    <t>https://starkdd.org/wp-content/uploads/2023/10/2nd-Reading-Policy-1.04-Appearance-and-Presentation-Before-the-Board.pdf</t>
  </si>
  <si>
    <t>https://www.gov.edmonton.ab.ca/public-files/assets/document?path=PDF/high-speed_rail.pdf</t>
  </si>
  <si>
    <t>https://www.tecumseh.ca/en/resources/PIC-Presentation.pdf</t>
  </si>
  <si>
    <t>https://www.albertaplanners.com/sites/default/files/career_opportunities/attachments/PlannerIILongRangePlanning.pdf</t>
  </si>
  <si>
    <t>https://forms.asm.apeejay.edu/my-nerdy-valentine-nerds-7-vicki-lewis-thompson.pdf</t>
  </si>
  <si>
    <t>https://www.jstor.org/stable/pdf/41983846.pdf</t>
  </si>
  <si>
    <t>https://core.ac.uk/download/pdf/81086177.pdf</t>
  </si>
  <si>
    <t>https://www.medrxiv.org/content/10.1101/2023.11.04.23298104.full.pdf</t>
  </si>
  <si>
    <t>https://www.penndot.pa.gov/about-us/commissions-committees/Documents/MAC/MAC-Meeting-Presentation_1-20-2022.pdf</t>
  </si>
  <si>
    <t>https://www.paproviders.org/wp-content/uploads/2021/07/MRC-Joint-Presentation-MLTSS-July-7-2021.pdf</t>
  </si>
  <si>
    <t>https://core.ac.uk/download/216956130.pdf</t>
  </si>
  <si>
    <t>https://apps.pittsburghpa.gov/redtail/images/23480_DCP-ZDR-2023-01094_-_Phoenix_on_Forbes_PC_Presentation_-_2023-12-12.pdf</t>
  </si>
  <si>
    <t>https://www.cocc.edu/committees/college-affairs/meetings/files/flight_lab.pdf</t>
  </si>
  <si>
    <t>https://bip.um.szczecin.pl/files/BDFEA2A8BDC34A9EB14794DE64CB394F/LUND%20-%20%20Jesper%20Lund%20-%20Polish-German%20Business%20Forum%20-%20InTra-Net%20presentation.pdf</t>
  </si>
  <si>
    <t>https://stockdiscovery.s3.amazonaws.com/insight/india/42317/Investor%20Presentation/IP-Sep23.pdf</t>
  </si>
  <si>
    <t>https://stockdiscovery.s3.amazonaws.com/insight/india/42317/Investor%20Presentation/IP-Dec21.pdf</t>
  </si>
  <si>
    <t>https://hotcopper.com.au/documentdownload?id=tuE7JrfFgm%2FOGe3mZXmMAG%2BjT0MMsgu6mA2ghIILkqskGOvSSokQXwoyOk6jlVNKgz15OdpMeI%2Bip9fMBYo2yeEjZA%3D%3D</t>
  </si>
  <si>
    <t>https://stockdiscovery.s3.amazonaws.com/insight/india/42317/Investor%20Presentation/IP-Jun22.pdf</t>
  </si>
  <si>
    <t>https://www.aging.pa.gov/organization/PennsylvaniaLongTermCareCouncil/Documents/8-24-17%20LTCC%20Meeting/UPMC%20Health%20Plan%20Direct%20Care%20Workforce%20Presentation.pdf</t>
  </si>
  <si>
    <t>https://www.pccd.pa.gov/training/Documents/Conferences%20and%20Training/The%20Daring%20Way-TM%20Wholehearted%20Living%20for%20Staff%20and%20Client%20Wellness%20in%20Criminal%20Justice%20CJAB%20presentation%20J%20Yingling.pdf</t>
  </si>
  <si>
    <t>https://www.pacourts.us/Storage/media/pdfs/20210508/163802-file-9081.pdf</t>
  </si>
  <si>
    <t>https://xpologisticsinc.gcs-web.com/static-files/a3ae0f4b-f9d2-4af3-8666-c9b2c44a0093</t>
  </si>
  <si>
    <t>https://investor.thyrocare.com/wp-content/uploads/2023/02/InvestorPresentation03022023.pdf</t>
  </si>
  <si>
    <t>https://www.kennesaw.edu/ccse/outreach/docs/digital-logic-outline-objectives.pdf</t>
  </si>
  <si>
    <t>https://www.cambridgema.gov/~/media/Files/CDD/Planning/Studies/Aging/aging_forum_pres_20101110.pdf</t>
  </si>
  <si>
    <t>https://www.uidaho.edu/-/media/uidaho-responsive/files/extension/4-h/projects/public-speaking-rq.pdf?rev=2ff9441ed4a041f0864a282d93d334b0</t>
  </si>
  <si>
    <t>https://ohio4h.org/sites/ohio4h/files/imce/animal_science/Horse/2018/Banquet%20Registration18b.pdf</t>
  </si>
  <si>
    <t>https://core.ac.uk/download/pdf/216956130.pdf</t>
  </si>
  <si>
    <t>https://wida.wisc.edu/sites/default/files/resource/2012-ELD-Standards-Debut-Event-Keynote-Slides.pdf</t>
  </si>
  <si>
    <t>https://case.edu/aces/sites/default/files/2018-04/Title_IX_Bilimoria_Breaking_Barriers_7-23-08.pdf</t>
  </si>
  <si>
    <t>https://dam.assets.ohio.gov/image/upload/epa.ohio.gov/Portals/34/document/general/MMAC%20Tire%20Remediation%20Presentation%20revised.pdf</t>
  </si>
  <si>
    <t>https://www.coloradomesa.edu/water-center/documents/ogden_abstract.pdf</t>
  </si>
  <si>
    <t>https://www.ohioattorneygeneral.gov/Files/Law-Enforcement/Ohio-Alerts-Handouts/Ohio-Alerts-Review-presentation-Currence-08-12-202</t>
  </si>
  <si>
    <t>https://americorps.gov/sites/default/files/document/public-health-americorps-presentation.pdf</t>
  </si>
  <si>
    <t>https://www.presentationtraininginstitute.com/wp-content/uploads/2015/06/BND-Presentation-Intensive-One-Day.pdf</t>
  </si>
  <si>
    <t>https://www.abbotsford.ca/sites/default/files/docs/city-hall/2017-2021%20Financial%20Plan%20Budget%20Presentation-min.pdf</t>
  </si>
  <si>
    <t>https://repository.yu.edu/bitstream/20.500.12202/10074/1/Quigley%202019%20OA%20The%20reliability.pdf</t>
  </si>
  <si>
    <t>https://www.ohcow.on.ca/edit/files/events/2020/occ-covid/occ_covid_science_solution_presentation_2020_11_27vers2.pdf</t>
  </si>
  <si>
    <t>https://link.springer.com/content/pdf/10.1186/1748-7161-8-S1-O14.pdf</t>
  </si>
  <si>
    <t>https://www.albertadoctors.org/Member%20Services%20Physicians%20PFSP/Education_Presentation_Request_Form.pdf</t>
  </si>
  <si>
    <t>https://files.dep.state.pa.us/publicparticipation/citizens%20advisory%20council/cacportalfiles/meetings/2021_02/CAC_HSCF_Presentation_2.16.21.pdf</t>
  </si>
  <si>
    <t>https://miiamembers.org/writable/course_instances/files/3-10-21_hoover_safe_lifting-bip_presentation_copy1.pdf</t>
  </si>
  <si>
    <t>https://stockdiscovery.s3.amazonaws.com/insight/india/42317/Investor%20Presentation/IP-Mar22.pdf</t>
  </si>
  <si>
    <t>https://static1.squarespace.com/static/59412ca26b8f5b2be0064d8f/t/5db1acc34b972e2af8b7fd40/1571925194890/Mark+Neese+Silurian+Presentation.pdf</t>
  </si>
  <si>
    <t>https://healthystartepic.org/wp-content/uploads/2015/08/BS2SafeSleepBronheimTakeaway2016.pdf</t>
  </si>
  <si>
    <t>https://files.dep.state.pa.us/EnvironmentalCleanupBrownfields/StorageTanks/StorageTanksPortalFiles/STAC/STAC%20Powerpoint%20Presentation%20December%202%202020%20Meeting.pdf</t>
  </si>
  <si>
    <t>https://www.riu6.org/cms/lib/PA10000129/Centricity/Domain/39/APS%20Presentation%20-%20IU%206.pdf</t>
  </si>
  <si>
    <t>https://multicultural.missouristate.edu/_Files/IES/IES-Weekly-Updates-3-25-24.pdf</t>
  </si>
  <si>
    <t>https://www.researchgate.net/profile/Santiago-Castiello-Gutierrez/publication/338237053_Marketing_to_International_Students_Presentation_of_University_Self_in_Geopolitical_Space/links/5e0a752d4585159aa4a6ef29/Marketing-to-International-Students-Presentation-of-University-Self-in-Geopolitical-Space.pdf</t>
  </si>
  <si>
    <t>https://scholarworks.sjsu.edu/cgi/viewcontent.cgi?article=8991&amp;context=etd_theses</t>
  </si>
  <si>
    <t>https://www.umass.edu/ipo/sites/default/files/Managing%20your%20Mental%20Health%20Abroad%20Presentation--Spring%202022.pdf</t>
  </si>
  <si>
    <t>https://courses.worldcampus.psu.edu/welcome/hrer800/samplecontent/corefiles/Powerpoint/StrategicInternationalHRM_transcript.pdf</t>
  </si>
  <si>
    <t>https://shelbycearley.files.wordpress.com/2010/06/watch-out-hacking.pdf</t>
  </si>
  <si>
    <t>https://www.gse.harvard.edu/sites/default/files/2024-03/International%20Tax%20Presentation.pdf</t>
  </si>
  <si>
    <t>https://www.egr.msu.edu/~aesc210-web/presentations/02_12_presenting_international_trade.pdf</t>
  </si>
  <si>
    <t>https://www.jou.ufl.edu/assets/syllabi/202001/PUR4404C-International-Public-Relations-Khalitova.pdf</t>
  </si>
  <si>
    <t>https://etranscriptca.org/file-repository/category/37-2017-etranscript-workshop-sacramento-city-college?download=175:cal-state-apply-presentation-etran-ca-04132017</t>
  </si>
  <si>
    <t>https://resources.finalsite.net/images/v1683218850/olentangyk12ohus/jujng0qgi6tq7fdzod1t/SupportingSocialSkillGrowthandDevelopmen_FrancesGardner.pdf</t>
  </si>
  <si>
    <t>https://www.ntsb.gov/news/events/Documents/philadelphia_pa-Fire_Presentation.pdf</t>
  </si>
  <si>
    <t>https://portal.ct.gov/-/media/DCJ/PA-19-59_2021_presentation_20210729.pdf</t>
  </si>
  <si>
    <t>https://www.xavier.edu/community-engaged-learning/documents/HungerDialoguesSummaryPresentationsUpd11.07.16.pdf</t>
  </si>
  <si>
    <t>https://caves.org/wp-content/uploads/2023/03/2023-Archeo-Paleo-call.pdf</t>
  </si>
  <si>
    <t>https://pages.charlotte.edu/paula-goolkasian/wp-content/uploads/sites/351/2013/01/Presentation.pdf</t>
  </si>
  <si>
    <t>https://www.healthpolicyohio.org/wp-content/uploads/2020/02/AEP-3-Feb-2020-Forum-Presentation_FINAL.pdf</t>
  </si>
  <si>
    <t>https://cegepadistance.ca/sous-site/On-the-road-to-success/pdf/oralpresentation-plan.pdf</t>
  </si>
  <si>
    <t>https://assets.website-files.com/613be5ca0248456b79c741d4/655637d002a3b6db383ded03_Tenax%20Corporate%20Presentation%202023%20November%2016.pdf</t>
  </si>
  <si>
    <t>https://repository.arizona.edu/bitstream/handle/10150/637081/Rhoades%20et%20al%20-%20Presentation%20of%20university%20self%20in%20geopolitical%20space%20%28pre-print%29.pdf?sequence=1</t>
  </si>
  <si>
    <t>https://photos.nwf.org/-/media/Documents/PDFs/Habitats/02-2020-MBWG-newsletter.pdf?sc_lang=en&amp;hash=79B96C705A7AF625F8888E04ABCA8F0C</t>
  </si>
  <si>
    <t>https://ovpaa.up.edu.ph/wp-content/uploads/2023/03/RDG-Guidelines_v2016.pdf</t>
  </si>
  <si>
    <t>https://blogs.nwf.org/-/media/Documents/PDFs/Habitats/02-2020-MBWG-newsletter.pdf?sc_lang=en&amp;hash=79B96C705A7AF625F8888E04ABCA8F0C</t>
  </si>
  <si>
    <t>https://www.battelle.org/docs/default-source/hidden/2023-bio-symp-presentations/track-b/b2_1120_191-chu.pptx.pdf?sfvrsn=461a7d61_6</t>
  </si>
  <si>
    <t>https://www.csusm.edu/slic/studentorgs/documents/f22.solc.selfcaretimemgt.pdf</t>
  </si>
  <si>
    <t>https://gaps.iastate.edu/files/2020/12/GAPS-Cohort-1_Final-Presentation_Strengths-Finder.pdf</t>
  </si>
  <si>
    <t>https://www.rilegislature.gov/housefiscalreport/2020/DHS%20FY%202023.pdf</t>
  </si>
  <si>
    <t>https://broadbandusa.ntia.gov/sites/default/files/2021-07/July%2021%20TBCP%20Webinar_rev7.16.2021_FINAL.pdf</t>
  </si>
  <si>
    <t>https://ndiastorage.blob.core.usgovcloudapi.net/ndia/2009/systemengr/9016WednesdayTrack2Sadauskas.pdf</t>
  </si>
  <si>
    <t>https://ndiastorage.blob.core.usgovcloudapi.net/ndia/2003/gun/smith.pdf</t>
  </si>
  <si>
    <t>https://pebp.state.nv.us/wp-content/uploads/2020/04/2nd.MD-.pdf</t>
  </si>
  <si>
    <t>https://www.negotiationstraininginstitute.com/wp-content/uploads/2015/06/BND-Presentation-Intensive-One-Day.pdf</t>
  </si>
  <si>
    <t>https://ndiastorage.blob.core.usgovcloudapi.net/ndia/2013/system/W16126_Bucher.pdf</t>
  </si>
  <si>
    <t>https://www.unoosa.org/documents/pdf/psa/activities/2021/DQS2021/Day4/Sess14/D4S14_4_SCWG_GLAUDE_Veronique.pdf</t>
  </si>
  <si>
    <t>https://mobile.nwf.org/-/media/Documents/PDFs/Habitats/02-2020-MBWG-newsletter.pdf?sc_lang=en&amp;hash=79B96C705A7AF625F8888E04ABCA8F0C</t>
  </si>
  <si>
    <t>https://ghi.llu.edu/sites/ghi.llu.edu/files/docs/GHC%202020/Speaker%20PPT/Antimirobial%20Combo%20Therapy%20-%20Presentation.pdf</t>
  </si>
  <si>
    <t>https://www.ndsu.edu/fileadmin/studentsuccess/Orientation_presentations/2016_PSEO_presentation.pdf</t>
  </si>
  <si>
    <t>https://secure.nwf.org/-/media/Documents/PDFs/Habitats/02-2020-MBWG-newsletter.pdf?sc_lang=en&amp;hash=79B96C705A7AF625F8888E04ABCA8F0C</t>
  </si>
  <si>
    <t>https://www.egr.msu.edu/aesc210/presentations/02_21_presenting_international_business.pdf</t>
  </si>
  <si>
    <t>https://wildlifeacre.nwf.org/-/media/Documents/PDFs/Habitats/02-2020-MBWG-newsletter.pdf?sc_lang=en&amp;hash=79B96C705A7AF625F8888E04ABCA8F0C</t>
  </si>
  <si>
    <t>https://digitalcommons.georgiasouthern.edu/cgi/viewcontent.cgi?article=1086&amp;context=gera</t>
  </si>
  <si>
    <t>https://echo.nwf.org/-/media/Documents/PDFs/Habitats/02-2020-MBWG-newsletter.pdf?sc_lang=en&amp;hash=79B96C705A7AF625F8888E04ABCA8F0C</t>
  </si>
  <si>
    <t>https://courses.engr.illinois.edu/cs225/sp2018/lectures/slides/cs225sp18-26-Hashing2-slides.pdf</t>
  </si>
  <si>
    <t>https://learning.hccs.edu/faculty/rose.pena/educ1300-2/career-oral-presentation-semester-project</t>
  </si>
  <si>
    <t>https://resources.sei.cmu.edu/asset_files/Presentation/2011_017_001_52415.pdf</t>
  </si>
  <si>
    <t>https://www.nerc.com/pa/RAPA/ITCS/ITCS_AG_Presentation_20231031.pdf</t>
  </si>
  <si>
    <t>https://www.allentownpa.gov/Portals/0/files/STTF%20City%20Council%20Presentation%20-%20REDUCED%202_modified%20NKB.pdf</t>
  </si>
  <si>
    <t>https://tea.texas.gov/texas-schools/accountability/academic-accountability/performance-reporting/utilizing-the-tapr-data-downloadfinal.pdf</t>
  </si>
  <si>
    <t>https://www.tceq.texas.gov/downloads/water-districts/wdawg/2020-10-16_stakeholder-presentation.pdf</t>
  </si>
  <si>
    <t>https://www.tceq.texas.gov/downloads/assistance/industry/oil-gas/og-emissions-events-presentation.pdf</t>
  </si>
  <si>
    <t>https://www.tsl.texas.gov/sites/default/files/public/tslac/ill/March%20ILL%20Updates.pdf</t>
  </si>
  <si>
    <t>https://www.govinfo.gov/content/pkg/FR-2024-03-29/pdf/2024-06705.pdf</t>
  </si>
  <si>
    <t>https://www.k-state.edu/isss/programs-events/International%20Speakers%20Bureau%20Presentation%20Request%20Form.pdf</t>
  </si>
  <si>
    <t>https://jltr.academypublication.com/index.php/jltr/article/download/3583/2985/10653</t>
  </si>
  <si>
    <t>https://drupal8.pvcc.edu/u/doc/data?EPUB=draft_for_presentation_and_discussion_power_international.pdf</t>
  </si>
  <si>
    <t>https://via.library.depaul.edu/cgi/viewcontent.cgi?article=3158&amp;context=vincentiana&amp;httpsredir=1</t>
  </si>
  <si>
    <t>https://www.spelman.edu/docs/international-student-services/iss_presentation_irs.pdf?sfvrsn=8b8950_4</t>
  </si>
  <si>
    <t>https://actionlab.socialwork.columbia.edu/sites/default/files/content/COVID%20training%20slides/4.30.20%20Covid%2019%20ACTION%20Psychoeducation%20Presentation%20.pdf</t>
  </si>
  <si>
    <t>https://www.uaf.edu/ces/4-h/get-involved/current-member/files/pdfs/akh-00025-4-h-presentations.pdf</t>
  </si>
  <si>
    <t>https://www.tceq.texas.gov/downloads/licensing/occupational/stakeholder-meeting-30tac30-march-07-2024.pdf</t>
  </si>
  <si>
    <t>https://www.govinfo.gov/content/pkg/FR-2024-03-29/pdf/2024-06746.pdf</t>
  </si>
  <si>
    <t>https://irpages2.eqs.com/Download/Companies/kkrinc/Presentations/KKR%20Strategic%20Update%20Investor%20Presentation%20November%2029%202023.pdf</t>
  </si>
  <si>
    <t>https://kirbycorp.com/wp-content/uploads/2023/02/Kirby-Corporation-Investor-Presentation-February-2023-1.pdf</t>
  </si>
  <si>
    <t>https://d1io3yog0oux5.cloudfront.net/_9d6d502db90f0f512f687baeb10e9e44/biomx/db/857/7554/pdf/BiomX+Corp+Presen+29Nov2023.pdf</t>
  </si>
  <si>
    <t>https://s22.q4cdn.com/694576905/files/doc_presentations/2023/09/Titan-Investor-Presentation-September-2023.pdf</t>
  </si>
  <si>
    <t>https://d1io3yog0oux5.cloudfront.net/_5f7976dc47384c25b4154f5df94cb6fb/cinemark/db/910/8281/pdf/Cinemark_Presentation_Feb_2022.pdf</t>
  </si>
  <si>
    <t>https://s2.q4cdn.com/117307772/files/doc_presentations/2020/Q1-FY21-Investor-Presentation-FINAL.pdf</t>
  </si>
  <si>
    <t>https://firefinchltd.com/wp-content/uploads/FirefinchInvestorPresentation02May22.pdf</t>
  </si>
  <si>
    <t>https://thedocs.worldbank.org/en/doc/681771566396458033-0340022020/original/IDAFullInvestorPresentationMay2020.pdf</t>
  </si>
  <si>
    <t>https://s29.q4cdn.com/995183762/files/doc_presentations/2022/05/First-Quarter-2022-Investor-Presentation.pdf</t>
  </si>
  <si>
    <t>https://recovery.texas.gov/files/resources/contract-procurement/glo-cdrprocurementpresentationslidesandscript7-2017.pdf</t>
  </si>
  <si>
    <t>https://www.tceq.texas.gov/downloads/p2/recycling/beg-tceq-sb1290-summary-presentation-feb-12-2024-v3.pdf</t>
  </si>
  <si>
    <t>https://www.tceq.texas.gov/downloads/assistance/industry/oil-gas/netdmr-presentation.pdf</t>
  </si>
  <si>
    <t>https://www.rrc.texas.gov/media/ucdflevo/t-1-monthly-transportation-storage-report.pdf</t>
  </si>
  <si>
    <t>https://www.tceq.texas.gov/assets/public/implementation/air/banking/stakeholder/2017-11-09-presentation.pdf</t>
  </si>
  <si>
    <t>https://www.rrc.texas.gov/media/jkcntl41/final-presentation-for-training-on-new-cid-requirements_12-16-2021.pdf</t>
  </si>
  <si>
    <t>https://www.tsl.texas.gov/sites/default/files/public/tslac/arc/AA_Genealogy_Resources_TSLAC_8-26-22.pdf</t>
  </si>
  <si>
    <t>https://cdn.ymaws.com/www.asapa.org/resource/resmgr/2017_spring/Tomkus_PA_Presentation_(002).pdf</t>
  </si>
  <si>
    <t>https://www.pacertboard.org/sites/default/files/Handout.HoutonJ4.24.23.Traumatic%20Exposure%20in%20First%20Responders%20%281%29.pdf</t>
  </si>
  <si>
    <t>https://files.dep.state.pa.us/RegionalResources/NCRO/NCROPortalFiles/CommunityInformation/Minard_Mine/Minard_Public_Meeting_Presentation.pdf</t>
  </si>
  <si>
    <t>https://uwispace.sta.uwi.edu/server/api/core/bitstreams/a5bc2e8c-4111-4fd9-8692-c2f27b75d15b/content</t>
  </si>
  <si>
    <t>https://digitalcommons.winthrop.edu/cgi/viewcontent.cgi?article=1001&amp;context=tlcconference</t>
  </si>
  <si>
    <t>https://digitalcommons.winthrop.edu/cgi/viewcontent.cgi?httpsredir=1&amp;article=1001&amp;context=tlcconference</t>
  </si>
  <si>
    <t>https://www.battelle.org/docs/default-source/hidden/2023-bio-symp-presentations/track-e/e6_1415_198_chu.pptx.pdf?sfvrsn=f687b195_3</t>
  </si>
  <si>
    <t>https://repositories.lib.utexas.edu/server/api/core/bitstreams/0aaacc4c-4140-48ee-9157-021c48ddb8c3/content</t>
  </si>
  <si>
    <t>https://www.csun.edu/~lem50734/Presentation_Criteria.pdf</t>
  </si>
  <si>
    <t>https://newprairiepress.org/cgi/viewcontent.cgi?article=1537&amp;context=accp</t>
  </si>
  <si>
    <t>https://www.cs.drexel.edu/~kn33/cs525_winter_2015_e/CS525_ST_MT_TM_Equivalence_Presentation.pdf</t>
  </si>
  <si>
    <t>https://www.ulethbridge.ca/sites/default/files/2019/12/pip_presentation_alex_slides.pdf</t>
  </si>
  <si>
    <t>https://cdn.ymaws.com/www.ccapta.org/resource/resmgr/moveca/GiveAMoveCAPresentation.pdf</t>
  </si>
  <si>
    <t>https://tea.texas.gov/academics/instructional-materials/review-and-adoption-process/engineering-design-and-presentation-i-breakouts.pdf</t>
  </si>
  <si>
    <t>https://www.lbb.texas.gov/Documents/Publications/Presentation/7684_General_Academic_Institution_Funding.pdf</t>
  </si>
  <si>
    <t>https://www.lbb.texas.gov/Documents/Publications/Presentation/2563_Clean_Air_Account_and_Texas_Emissions_Reduction_Plan_2015.pdf</t>
  </si>
  <si>
    <t>https://tea.texas.gov/texas-schools/texas-schools-charter-schools/amendments/2019-2020nsdpresentation.pdf</t>
  </si>
  <si>
    <t>https://recovery.texas.gov/documents/grant-administration/technical-assistance/lbap-right-side-documents-presentation1.pdf</t>
  </si>
  <si>
    <t>https://tea.texas.gov/texas-schools/texas-schools-charter-schools/amendments/2018-2019nsdpresentation-accessible.pdf</t>
  </si>
  <si>
    <t>https://www.tsl.texas.gov/sites/default/files/public/tslac/arc/Research%20Webinars_Republic_Resources_2022.pdf</t>
  </si>
  <si>
    <t>https://www.tceq.texas.gov/downloads/licensing/occupational/stakeholder-meeting-30tac30-march-07-2024.pdf/@@download/file/stakeholder-meeting%2030TAC30-march-07-2024.pdf</t>
  </si>
  <si>
    <t>https://www.lbb.texas.gov/Documents/Publications/Presentation/Texas%20Budget%20Transparency%20-%20Presentation%20to%20the%20Senate%20Finance%20Committee.pdf</t>
  </si>
  <si>
    <t>https://www.fc.texas.gov/sites/default/files/studies/tfc-presentation.pdf</t>
  </si>
  <si>
    <t>https://www.rit.edu/sustainabilityinstitute/public/IRP_Secretariat_presentation_to_USG_3-2-2021.pdf</t>
  </si>
  <si>
    <t>https://state-owned-enterprises.worldbank.org/sites/soe/files/reports/State-Owned%20Enterprises-%20The%20Other%20Government%20-%20Presentation%20at%20the%20Peterson%20Institute%20for%20International%20Economics.pdf</t>
  </si>
  <si>
    <t>https://www.internationalstudentconnect.org/sites/default/files/ISC%20Facilitator%20Guide-Main%20Presentation-2020.pdf</t>
  </si>
  <si>
    <t>https://ricoeur.pitt.edu/ojs/index.php/ricoeur/article/view/549/304</t>
  </si>
  <si>
    <t>https://line.idaho.gov/wp-content/uploads/2016/07/BLACK.pdf</t>
  </si>
  <si>
    <t>https://www.microsoft.com/en-us/research/uploads/prod/2016/08/raj.pdf</t>
  </si>
  <si>
    <t>https://www.egr.msu.edu/aesc210/presentations/02_12_presenting_international_trade.pdf</t>
  </si>
  <si>
    <t>https://www.cerritos.edu/board/_includes/docs/Presentations/Active_Shooter_Presentation_022118.pdf</t>
  </si>
  <si>
    <t>https://digitalcommons.odu.edu/cgi/viewcontent.cgi?httpsredir=1&amp;article=1052&amp;context=english_fac_pubs</t>
  </si>
  <si>
    <t>https://www.cccco.edu/-/media/CCCCO-Website/Files/Educational-Services-and-Support/firstfridayupdatefebruary2018-ada.pdf</t>
  </si>
  <si>
    <t>https://www.nwf.org/-/media/Documents/PDFs/Habitats/02-2020-MBWG-newsletter.ashx?la=en&amp;hash=D5857F35D0AF227ACE3418F23C2928DA10E285E6</t>
  </si>
  <si>
    <t>https://gov.texas.gov/uploads/files/organization/military/HHSC-Slides-2020.pdf</t>
  </si>
  <si>
    <t>https://www.tidc.texas.gov/media/4oabukvw/fy23-improvement-grant-application-process-training-presentation.pdf</t>
  </si>
  <si>
    <t>https://recovery.texas.gov/files/resources/mitigation/cdbg-mit-webinar-presentation.pdf</t>
  </si>
  <si>
    <t>https://gov.texas.gov/uploads/files/press/Jobs_Presentation_4.21.20_(2)_.pdf</t>
  </si>
  <si>
    <t>https://www.lbb.texas.gov/Documents/Publications/Presentation/2329_Overview_State_Procurement_Contracting.pdf</t>
  </si>
  <si>
    <t>https://www.hhs.texas.gov/sites/default/files/documents/my-voice-my-choice-presentation.pdf</t>
  </si>
  <si>
    <t>https://dir.texas.gov/sites/default/files/2023-06/COHORT%20X%20-%20Capstone%20Presentation.pdf</t>
  </si>
  <si>
    <t>https://www.hhs.texas.gov/sites/default/files/documents/oct-2023-pciac-agenda-item-5.pdf</t>
  </si>
  <si>
    <t>https://www.pharmacy.texas.gov/files_pdf/application-exam-tutorial-march2020-links.pdf</t>
  </si>
  <si>
    <t>https://rrc.texas.gov/media/ay3jmsnd/rule-3-70-presentation_7-7-2020.pdf</t>
  </si>
  <si>
    <t>https://www.tceq.texas.gov/downloads/assistance/industry/oil-gas/audit-privilege-act-presentation.pdf</t>
  </si>
  <si>
    <t>https://www.lbb.texas.gov/Documents/Publications/Presentation/2337_Overview_DIR_Coopcontracts_Deliverables_Based_IT.pdf</t>
  </si>
  <si>
    <t>https://www.dep.pa.gov/PublicParticipation/AdvisoryCommittees/WaterAdvisory/TAC/Documents/Aqua_PA_Disinfectant_Residual_Presentation.pdf</t>
  </si>
  <si>
    <t>https://core.ac.uk/download/pdf/216942803.pdf</t>
  </si>
  <si>
    <t>https://www.arkleg.state.ar.us/Home/FTPDocument?path=%2FAssembly%2FMeeting+Attachments%2F410%2FI14799%2FFreeTeacherU+Presentation.pdf</t>
  </si>
  <si>
    <t>https://teadev.tea.texas.gov/system/files/LAR%20Presentation%20FINAL.pdf</t>
  </si>
  <si>
    <t>https://www.tceq.texas.gov/downloads/water-districts/wdawg/2018-06-08-stakeholder-presentation.pdf</t>
  </si>
  <si>
    <t>https://www.tceq.texas.gov/downloads/permitting/air/nsr/nsr-stakeholders/may-22-informational-meeting-presentation.pdf</t>
  </si>
  <si>
    <t>https://www.tceq.texas.gov/assets/public/assistance/P2Recycle/Recyclable-Materials/RMDP-Presentation-MSWRRAC-October-2021.pdf</t>
  </si>
  <si>
    <t>https://tea.texas.gov/academics/special-student-populations/hmar-webinar-presentation-nov-2021.pdf</t>
  </si>
  <si>
    <t>https://www.tsl.texas.gov/sites/default/files/public/tslac/ld/workshops/webinars/txschoollibrarystandards/Webinar%20of%20Standards%20Presentation%20Overview%202018%20final.pdf</t>
  </si>
  <si>
    <t>https://digitalscholarship.unlv.edu/cgi/viewcontent.cgi?httpsredir=1&amp;article=1008&amp;context=pli_presentations</t>
  </si>
  <si>
    <t>https://www.nationalacademies.org/documents/embed/link/LF2255DA3DD1C41C0A42D3BEF0989ACAECE3053A6A9B/file/DD2EB3DCBD7CA680730815D7436B523C3D511CA96E4C</t>
  </si>
  <si>
    <t>https://www.umassmed.edu/contentassets/d75b9bd7186d4b9b93f81e81e17fcb5e/yeas.pdf</t>
  </si>
  <si>
    <t>https://www.piie.com/sites/default/files/2023-04/2023-04-14vines-ppt.pdf</t>
  </si>
  <si>
    <t>https://admission.sust.edu/IaYXc_powerpoint-presentation-of-business-research-methods_eqWro.pdf</t>
  </si>
  <si>
    <t>https://nida.nih.gov/sites/default/files/abstracts/CabreraMendoza-GECCRT-508c.pdf</t>
  </si>
  <si>
    <t>https://www.molloy.edu/about/administration/human-resources/documents/trauma-informed-interviewing-presentation.pdf</t>
  </si>
  <si>
    <t>https://ndiastorage.blob.core.usgovcloudapi.net/ndia/2017/science/Borsuk.pdf</t>
  </si>
  <si>
    <t>https://ndiastorage.blob.core.usgovcloudapi.net/ndia/2015/CBRN/Hann_CBRN.pdf</t>
  </si>
  <si>
    <t>https://www.hhs.texas.gov/sites/default/files/documents/doing-business-with-hhs/providers/resources/pasrr/pasrr-customized-manual-wheel-chair-presentation-may-2018.pdf</t>
  </si>
  <si>
    <t>https://pfd.hhs.texas.gov/sites/rad/files/documents/acute-care/2022/2022-phpccp-trng-presentation.pdf</t>
  </si>
  <si>
    <t>https://www.recovery.texas.gov/files/programs/planning/disaster-economic-impact-study-presentation.pdf</t>
  </si>
  <si>
    <t>https://www.lbb.texas.gov/Documents/Publications/Presentation/Distribution%20of%20Federal%20Funds%20to%20the%20Texas%20Border%20312003.pdf</t>
  </si>
  <si>
    <t>https://www.tceq.texas.gov/downloads/p2/recycling/recyclable-materials/rmdp-presentation-mswrrac-october-2021.pdf</t>
  </si>
  <si>
    <t>https://www.lbb.texas.gov/Documents/Publications/Presentation/3257_Overview_of_Texas_Interstate_Compacts.pdf</t>
  </si>
  <si>
    <t>https://www.pccd.pa.gov/Victim-Services/Documents/2023%20STOP%20Conference/Aequitas%20Alcohol%20Faciliatted%20SA%20Presentation.pdf</t>
  </si>
  <si>
    <t>https://www.sec.gov/news/speech/2008/spch121008cco-slides.pdf</t>
  </si>
  <si>
    <t>https://digitalcommons.usf.edu/cgi/viewcontent.cgi?article=1014&amp;context=the_facpub</t>
  </si>
  <si>
    <t>https://www.internationalhradviser.com/storage/downloads/16%20International%20Presenting.pdf</t>
  </si>
  <si>
    <t>https://www.ag.ndsu.edu/ndaaea/weeds/wild-world-of-weeds/2024-presentations/6Endres_2024WWWW.pdf</t>
  </si>
  <si>
    <t>https://www.tceq.texas.gov/assets/public/implementation/air/banking/stakeholder/2016-07-08-presentation.pdf</t>
  </si>
  <si>
    <t>https://www.recovery.texas.gov/files/training/davis-bacon-101-presentation.pdf</t>
  </si>
  <si>
    <t>https://www.lbb.texas.gov/Documents/Publications/Presentation/1987_HACSpendingLimitandOverview.pdf</t>
  </si>
  <si>
    <t>https://spdedu.cpa.texas.gov/wp-content/uploads/2020/02/CTCD-Presenter-Version-Texas-SmartBuy-Presentation-2.4.2020.pdf</t>
  </si>
  <si>
    <t>https://www.lbb.texas.gov/Documents/Publications/Presentation/1677_Overview_of_2014-15_Public_Education_Appropriations.pdf</t>
  </si>
  <si>
    <t>https://www.lbb.texas.gov/Documents/Publications/Presentation/6404_Natural_Disaster_Funding_Overview.pdf</t>
  </si>
  <si>
    <t>https://www.tdhca.texas.gov/sites/default/files/nsp/docs/09-SetupsDrawsPresentation.pdf</t>
  </si>
  <si>
    <t>https://www.lbb.texas.gov/Documents/Publications/Presentation/1980_Formula_Overview_Presentation.pdf</t>
  </si>
  <si>
    <t>https://www.lbb.texas.gov/Documents/Publications/Presentation/1675_LBB_Presentation_Senate_Select_Cmte_on_Transportation_Funding_06242014.pdf</t>
  </si>
  <si>
    <t>https://tea.texas.gov/system/files/innovateedu-tcve-presentation_0.pdf</t>
  </si>
  <si>
    <t>https://transportation.ky.gov/Highway-Design/Conference%20Presentation/Louisville%20Southern%20Indiana%20Ohio%20River%20Bridges%20Project;%20How%20the%20bridges'%20Impacts%20to%20Utilities%20are%20Being%20Handled.pdf</t>
  </si>
  <si>
    <t>https://www.dshs.texas.gov/sites/default/files/hivstd/fieldops/TA/CareServFund-HealthEquity.pdf</t>
  </si>
  <si>
    <t>https://cdn.ymaws.com/www.ohiochc.org/resource/resmgr/webinars/Presentation_for_CLC_April_2.pdf</t>
  </si>
  <si>
    <t>https://recovery.texas.gov/documents/grant-administration/procurement-contracts-guidelines/sealed-bid-presentation-training.pdf</t>
  </si>
  <si>
    <t>https://www.austintexas.gov/sites/default/files/files/Capital%20Contracting/1.24.24%20Small%20%26%20Local%20Business%20Preference%20Vendor%20Academy%20Presentation%20-%20Updared.pdf</t>
  </si>
  <si>
    <t>https://www.hhs.texas.gov/sites/default/files/documents/chart-model-101-presentation.pdf</t>
  </si>
  <si>
    <t>https://www.lbb.texas.gov/Documents/Publications/Presentation/3330_Overview_Performance_Efffectiveness_Info_Non_FSP.pdf</t>
  </si>
  <si>
    <t>https://www.lbb.texas.gov/Documents/Publications/Presentation/3287_Overview_Transportation_Funding.pdf</t>
  </si>
  <si>
    <t>https://www.lbb.texas.gov/Documents/Publications/Presentation/Federal%20Reauthorization%20of%20Welfare%20Reform%20412002.pdf</t>
  </si>
  <si>
    <t>https://www.dfps.texas.gov/About_DFPS/Reports_and_Presentations/Agencywide/documents/2013/2013-02-12-2013_Presentation_to_House_Comm_on%20Human_Svcs.pdf</t>
  </si>
  <si>
    <t>https://www.tjjd.texas.gov/index.php/doc-library/send/381-advanced-training-handouts/1290-updates-from-research-division-presentation</t>
  </si>
  <si>
    <t>https://pennsylvaniacoc.org/sites/default/files/attachments/2020-10/EasternPACoC_StrategicPlan_Presentation_NorthernTierRHAB.pdf</t>
  </si>
  <si>
    <t>https://ndiastorage.blob.core.usgovcloudapi.net/ndia/2014/armaments/Wed16547Gaarder.pdf</t>
  </si>
  <si>
    <t>https://heller.brandeis.edu/health-industry-forum/materials/2015/november-9/Burns.Health%20Industry%20Forum.2015.Handout.pdf</t>
  </si>
  <si>
    <t>https://www.unomaha.edu/college-of-education-health-and-human-sciences/educational-leadership/pdk/files/2017%20TIES%20Call%20For%20Proposals.pdf</t>
  </si>
  <si>
    <t>https://www.depts.ttu.edu/globalcommunications/curricular-internationalization/docs/Presentation_Luncheon_pictures.pdf</t>
  </si>
  <si>
    <t>https://www.incose.org/docs/default-source/central-virginia/nwsincsep25a.pdf?sfvrsn=393f8ac6_4</t>
  </si>
  <si>
    <t>https://www.rdanorthwest.com/mt-content/uploads/2016/04/detention-basin-retrofits-and-maintenance.pdf</t>
  </si>
  <si>
    <t>https://deepblue.lib.umich.edu/bitstream/handle/2027.42/176939/Honors_Capstone_Presentation_-_Claire_Kalajian.pdf?sequence=3</t>
  </si>
  <si>
    <t>https://www.cwu.edu/admissions-aid/financial-aid-scholarships/student-accounts/_documents/SA-Discover-Presentation.pdf</t>
  </si>
  <si>
    <t>https://ers.texas.gov/pdfs/retirement/presentation-2021-rsr-regular-service-groups-123-final-accessible.pdf</t>
  </si>
  <si>
    <t>https://www.hhs.texas.gov/sites/default/files/documents/laws-regulations/reports-presentations/2021/house-children-without-parents-unaccompanied-oct-13-2021.pdf</t>
  </si>
  <si>
    <t>https://gov.texas.gov/uploads/files/organization/disabilities/Slides-TRRP-OOGPWD-Webinar.pdf</t>
  </si>
  <si>
    <t>https://www.tceq.texas.gov/downloads/water-quality/tmdl/neches-river-tidal-recreational-118/118-2020-04-09-meeting-presentation-02.pdf</t>
  </si>
  <si>
    <t>https://dir.texas.gov/sites/default/files/IALDP%20Final%20Presentation%20v7%202019_05_16.pdf</t>
  </si>
  <si>
    <t>https://www.tsl.texas.gov/sites/default/files/public/tslac/arc/Locating_Texas_Documents.pdf</t>
  </si>
  <si>
    <t>https://www.lbb.texas.gov/Documents/Publications/Presentation/1984_Special_Items_Funding_Overview_Presentation.pdf</t>
  </si>
  <si>
    <t>https://www.tceq.texas.gov/downloads/water-quality/tmdl/hillebrandt-bayou-recreational-118/118-2020-04-09-meeting-presentation-02.pdf</t>
  </si>
  <si>
    <t>https://www.dfps.texas.gov/About_DFPS/Reports_and_Presentations/Agencywide/documents/2015/2015-02-17_SFC_Presentation.pdf</t>
  </si>
  <si>
    <t>https://www.friscotexas.gov/DocumentCenter/View/30065/Open-House1Presentation</t>
  </si>
  <si>
    <t>https://www.nctcog.org/getmedia/ba12934d-d500-49b6-9e00-2ab53cd25502/LCRR-101-Presentation_5-25-22-Final.pdf.aspx</t>
  </si>
  <si>
    <t>https://tea.texas.gov/system/files/2022-2023-sppi-7-13-data-collection-presentation_0.pdf</t>
  </si>
  <si>
    <t>https://longviewtexas.gov/DocumentCenter/View/11453/Comprehensive-Plan-Presentation-2023-Update</t>
  </si>
  <si>
    <t>https://www.dfps.texas.gov/About_DFPS/Reports_and_Presentations/Agencywide/documents/2015/2015-02-17_HAC_Presentation.pdf</t>
  </si>
  <si>
    <t>https://www.provost.utoronto.ca/wp-content/uploads/sites/155/2020/02/OVPP-Presentation-of-Vision-on-Undergraduate-Education-February-2020.pdf</t>
  </si>
  <si>
    <t>https://millcreekmetroparks.org/wp-content/uploads/2013/06/6-05-12.pdf</t>
  </si>
  <si>
    <t>https://www.unomaha.edu/college-of-education-health-and-human-sciences/cobre/events-outreach/conference1/poster-session-3-pdfs-updated.pdf</t>
  </si>
  <si>
    <t>https://scholarsrepository.llu.edu/cgi/viewcontent.cgi?article=1156&amp;context=commencement-programs</t>
  </si>
  <si>
    <t>https://graduate.ucf.edu/wp-content/uploads/sites/8/2018/12/2018-2019-Interdisciplinary-Studies-MA.pdf</t>
  </si>
  <si>
    <t>https://cupola.gettysburg.edu/cgi/viewcontent.cgi?filename=0&amp;article=1120&amp;context=librarypubs&amp;type=additional</t>
  </si>
  <si>
    <t>https://www.ala.org/rt/sites/ala.org.rt/files/content/LIRTProgram2012Tedford.pdf</t>
  </si>
  <si>
    <t>https://www.umass.edu/counseling/sites/default/files/pdf/ISGpresentation.pdf</t>
  </si>
  <si>
    <t>https://www.researchgate.net/profile/Todd-Richardson/publication/259076549_Exploring_Public_Service_Motivation_and_Commitment_in_Homeland_Security_Volunteers/links/0deec529e0b9a43a62000000/Exploring-Public-Service-Motivation-and-Commitment-in-Homeland-Security-Volunteers.pdf</t>
  </si>
  <si>
    <t>https://premc.org/doc/METANANO2020/M1_10%20-%20Presentation.pdf</t>
  </si>
  <si>
    <t>https://www.tri-c.edu/student-life/student-leadership/documents/distinguished-leadership-presentation-guide.pdf</t>
  </si>
  <si>
    <t>https://hprc.tamu.edu/files/training/2022/Fall/LAMMPS_Short_Course_Presentation_Fall2022.pdf</t>
  </si>
  <si>
    <t>https://stockton.edu/research-sponsored-programs/documents/day-of-scholarship/2019/Reflection-Student-Questionaire-19.pdf</t>
  </si>
  <si>
    <t>https://www.lbb.texas.gov/Documents/Publications/Presentation/2567_LBB_84th_Funding_Actions_and_Selected_Alternative_Funding_Options_2015.pdf</t>
  </si>
  <si>
    <t>https://www.tceq.texas.gov/downloads/water-quality/tmdl/austin-watersheds-recreational-101/101-tceq-presentation2021-16meeting-iplan-swmps-1.pdf</t>
  </si>
  <si>
    <t>https://tea.texas.gov/system/files/public-health-workforce-grant-presentation.pdf</t>
  </si>
  <si>
    <t>https://www.lbb.texas.gov/Documents/Publications/Presentation/3243_Overview_of_the_Economic_Stabilization_Fund.pdf</t>
  </si>
  <si>
    <t>https://www.hhs.texas.gov/sites/default/files/documents/cps-special-committee-march-2022.pdf</t>
  </si>
  <si>
    <t>https://www.lbb.texas.gov/Documents/Publications/Presentation/832_Effects%20of%20the%20Budget%20Control%20Act%20on%20the%20Texas%20State%20Budget.pdf</t>
  </si>
  <si>
    <t>https://www.lbb.texas.gov/Documents/Publications/Presentation/5202_Sworn_Complaint.pdf</t>
  </si>
  <si>
    <t>https://www.hhs.texas.gov/sites/default/files/documents/laws-regulations/reports-presentations/2021/house-appropriations-march-3-2021.pdf</t>
  </si>
  <si>
    <t>https://www.lbb.texas.gov/Documents/Publications/Presentation/4122_Constitutional_Limitations_HAC_7_27_17.pdf</t>
  </si>
  <si>
    <t>https://www.lbb.texas.gov/Documents/Publications/Presentation/3538_Overview_Homestead_Exemption_Increase.pdf</t>
  </si>
  <si>
    <t>https://www.lbb.texas.gov/Documents/Publications/Presentation/1416_Issue_Brief_Tax%20Relief_Spending_Limit_Feb2015.pdf</t>
  </si>
  <si>
    <t>https://www.lbb.texas.gov/Documents/Publications/Presentation/5687_Rail.pdf</t>
  </si>
  <si>
    <t>https://www.hhs.texas.gov/sites/default/files/documents/laws-regulations/reports-presentations/2021/senate-health-human-services-2-march-10-2021.pdf</t>
  </si>
  <si>
    <t>https://www.lbb.texas.gov/Documents/Publications/Presentation/3293_Deferred_Maintenance.pdf</t>
  </si>
  <si>
    <t>https://ras.mit.edu/document/mit-lincoln-laboratory-and-mit-campus-presentation-april-2019</t>
  </si>
  <si>
    <t>https://digitalcommons.georgiasouthern.edu/cgi/viewcontent.cgi?article=1139&amp;context=gapbs</t>
  </si>
  <si>
    <t>https://digitalcommons.njit.edu/cgi/viewcontent.cgi?article=1089&amp;context=mtsm-syllabi</t>
  </si>
  <si>
    <t>https://www.microsoft.com/en-us/research/wp-content/uploads/2016/08/raj.pdf</t>
  </si>
  <si>
    <t>https://r.ieo.ucla.edu/travelstudy/pdf/2023_2024_FinancialAidPresentation_TS_GIP.pdf</t>
  </si>
  <si>
    <t>https://www.lbb.texas.gov/Documents/publications/presentation/5680_Child_Support.pdf</t>
  </si>
  <si>
    <t>https://reportcenter.highered.texas.gov/meeting/advisory-committee-supporting-documents/txcccf-presentation-draft-recommendations-sept-12-2022/</t>
  </si>
  <si>
    <t>https://www.lbb.texas.gov/Documents/Publications/Presentation/3225_JUCO_Funding_Overview.pdf</t>
  </si>
  <si>
    <t>https://www.dfps.texas.gov/About_DFPS/Reports_and_Presentations/Agencywide/documents/2015/2015-02-02_SHHS_Presentation.pdf</t>
  </si>
  <si>
    <t>https://www.lbb.texas.gov/Documents/Publications/Presentation/3231_Cloud_Presentation.pdf</t>
  </si>
  <si>
    <t>https://www.lbb.texas.gov/Documents/Publications/Presentation/1991_LBB_Presentation_Economic_Stabilization_Fund_Committee.pdf</t>
  </si>
  <si>
    <t>https://www.lbb.texas.gov/Documents/Publications/Presentation/3249_Constitutional_Limitations.pdf</t>
  </si>
  <si>
    <t>https://gov.texas.gov/uploads/files/organization/disabilities/Slides-Visitability-Housing-Webinar_02-23-2021.pdf</t>
  </si>
  <si>
    <t>https://www.lbb.texas.gov/Documents/Publications/Presentation/7536_Statewide_Behavioral_Health_Services.pdf</t>
  </si>
  <si>
    <t>https://www.lbb.texas.gov/Documents/SFC_Summary_Recs/85R/SFC_OverviewFeb2017.pdf</t>
  </si>
  <si>
    <t>https://www.lbb.texas.gov/Documents/Publications/Presentation/1676_Overview_of_the_Employees_Retirement_System_of_Texas_Group_Benefits_Program.pdf</t>
  </si>
  <si>
    <t>https://www.lbb.texas.gov/Documents/Publications/Presentation/3230_LBB_Medicaid_Presentation.pdf</t>
  </si>
  <si>
    <t>https://www.tdi.texas.gov/reports/documents/harvey-dc-12102018.pdf</t>
  </si>
  <si>
    <t>https://www.lbb.texas.gov/Documents/Publications/Presentation/3534_ASATR.pdf</t>
  </si>
  <si>
    <t>https://www.cis.rit.edu/REU2014/newsletters/Week7.pdf</t>
  </si>
  <si>
    <t>https://district32aa.org/wp-content/uploads/2020/01/Traditions-Presentation.pdf</t>
  </si>
  <si>
    <t>https://www.clarkcountyohio.gov/DocumentCenter/View/5154/Selma-Possum-Open-House-Presentation-with-Notes?bidId=</t>
  </si>
  <si>
    <t>https://celake.ucanr.edu/newsletters/The_4-H_4-1-183524.pdf</t>
  </si>
  <si>
    <t>https://www.cuny.edu/wp-content/uploads/sites/4/page-assets/about/administration/offices/ehsrm/environment/council/minutes/EHSOMinutes090811.pdf</t>
  </si>
  <si>
    <t>https://wp-solgold-2023.s3.ca-central-1.amazonaws.com/media/2024/02/February-2024-SolGold-Presentation-1.pdf</t>
  </si>
  <si>
    <t>https://www.cocc.edu/committees/college-affairs/files/ca_presentation_and_proposal_form.pdf</t>
  </si>
  <si>
    <t>https://ndiastorage.blob.core.usgovcloudapi.net/ndia/2007/gun_missile/GMTuePM1/WorrellPresentation.pdf</t>
  </si>
  <si>
    <t>https://www.tceq.texas.gov/downloads/water-quality/tmdl/north-bosque-river-narrative-criteria-06/stakeholders-06/06-bosque-tmdl-iplan-status-presentation-2021-10-04.pdf</t>
  </si>
  <si>
    <t>https://www.ers.texas.gov/pdfs/retirement/medicare-preparation-presentation</t>
  </si>
  <si>
    <t>https://tea.texas.gov/system/files/School%20Finance%20Trends%20Presentation%20LL.pdf</t>
  </si>
  <si>
    <t>https://www.trs.texas.gov/TRS%20Documents/TRS_RE_presentation_spring_2021.pdf</t>
  </si>
  <si>
    <t>https://tpwd.texas.gov/education/water-education/texaswatersprogram/texas-waters-association-rawa-presentation-with-questions.pdf</t>
  </si>
  <si>
    <t>https://services.austintexas.gov/edims/document.cfm?id=406539</t>
  </si>
  <si>
    <t>https://www.provider.wellpoint.com/docs/gpp/TX_WLP_CAID_TexasHealthStepsProgramProviderPresentation.pdf?v=202401082052</t>
  </si>
  <si>
    <t>https://ers.texas.gov/plan-year-2022-resources/2021-se-presentation-final</t>
  </si>
  <si>
    <t>https://www.lbb.texas.gov/Documents/Publications/Presentation/7511_Long_Term_Care_Funding.pdf</t>
  </si>
  <si>
    <t>https://dir.texas.gov/sites/default/files/2019-04-30%20RPA_TTS%20Presentation_UiPath_DIR_TDLR.pdf</t>
  </si>
  <si>
    <t>https://provider.amerigroup.com/docs/gpp/TX_TexasHealthStepsProgramProviderPresentation.pdf?v=202103291440</t>
  </si>
  <si>
    <t>https://www.lbb.texas.gov/Documents/Publications/Presentation/2353_Levies__Graphic_1993_2015.pdf</t>
  </si>
  <si>
    <t>https://studentsuccess.tcu.edu/wp-content/uploads/2023/01/Supporting-Your-Horned-Frog-Spring-2023.pdf</t>
  </si>
  <si>
    <t>https://fargo.nserl.purdue.edu/RUSLE2_ftp/NRCS_Base_Database/RUSLE2%20Instructional%20Material/Training%20Presentations/Farming%20Implements%20presentation%20slides.pdf</t>
  </si>
  <si>
    <t>https://www.cuanschutz.edu/docs/librariesprovider269/default-document-library/fy23-training-fy24-cost-study-pdf.pdf?sfvrsn=9de348bb_0</t>
  </si>
  <si>
    <t>https://www.battelle.org/docs/default-source/hidden/2023-bio-symp-presentations/track-a/a4_1645_271_chu.pptx.pdf?sfvrsn=4418fc36_3</t>
  </si>
  <si>
    <t>https://cuhk.edu.hk/clear/tnl/Capstone_Presentation.pdf</t>
  </si>
  <si>
    <t>https://invest.hawaii.gov/wp-content/uploads/2017/07/CanadaPresentation.pdf</t>
  </si>
  <si>
    <t>https://nmsmarineprotectedareas.blob.core.windows.net/marineprotectedareas-prod/media/archive/pdf/fac/09mtg_sept9-11/acc_pri_9-9-09Uravitch.pdf</t>
  </si>
  <si>
    <t>https://ccss.stjude.org/content/dam/en_US/shared/ccss/documents/abstract/abstract1518.pdf</t>
  </si>
  <si>
    <t>https://core.ac.uk/download/301542522.pdf</t>
  </si>
  <si>
    <t>https://digitalag.osu.edu/sites/digitag/files/imce/publications/in_season/Ohio%20State%20Precision%20U%20presentation%20%5BAutosaved%5D.pdf</t>
  </si>
  <si>
    <t>https://drawdownmichigan.org/wp-content/uploads/2019/10/Lara-Urban-Science-Presentation.pdf</t>
  </si>
  <si>
    <t>https://www.hhs.texas.gov/sites/default/files/documents/presentation-health-care-reform-march-2023.pdf</t>
  </si>
  <si>
    <t>https://www.lbb.texas.gov/Documents/Publications/Presentation/HAC_122012.pdf</t>
  </si>
  <si>
    <t>https://recovery.texas.gov/files/programs/training/disaster-recovery-training-initiative-presentation.pdf</t>
  </si>
  <si>
    <t>https://recovery.texas.gov/documents/grant-administration/technical-assistance/disaster-recovery-training-initiative-presentation.pdf</t>
  </si>
  <si>
    <t>https://www.govinfo.gov/content/pkg/FR-2024-03-29/pdf/2024-06729.pdf</t>
  </si>
  <si>
    <t>https://childcare.hhs.texas.gov/Child_Care/Search_Texas_Child_Care/CCLNET/Source/TALibrary/DownloadTADoc.ashx?ID=3061</t>
  </si>
  <si>
    <t>https://www.lbb.texas.gov/Documents/Publications/Presentation/Strategic_Fiscal_Review_Sep14.pdf</t>
  </si>
  <si>
    <t>https://www.hhs.texas.gov/sites/default/files/documents/oct-2023-pccf-agenda-item-4.pdf</t>
  </si>
  <si>
    <t>https://www.lbb.texas.gov/Documents/Publications/Presentation/3283_Texas_Trauma_System_Funding.pdf</t>
  </si>
  <si>
    <t>https://reportcenter.highered.texas.gov/training-materials/presentations/agenda-item-i-f-1-strategic-planning-presentation-7-27-17/</t>
  </si>
  <si>
    <t>https://capitol.texas.gov/tlodocs/83R/handouts/C4762014050609001/9a7f3f0a-aedb-4e88-b1df-f389d0285308.PDF</t>
  </si>
  <si>
    <t>https://www.lbb.texas.gov/Documents/Publications/Presentation/3747_Contract_Presentation_HAC.pdf</t>
  </si>
  <si>
    <t>https://www.trs.texas.gov/TRS%20Documents/trscare_info_session_presentation_healthy_aging.pdf</t>
  </si>
  <si>
    <t>https://nsuworks.nova.edu/cgi/viewcontent.cgi?article=1930&amp;context=ijahsp</t>
  </si>
  <si>
    <t>https://academics.uccs.edu/rcascava/Math443/waterwheelpresentation.pdf</t>
  </si>
  <si>
    <t>https://web.albion.edu/images/sites/it/insttech/Documents/Presentation_Spaces_and_Carts_2017_Legal.pdf</t>
  </si>
  <si>
    <t>https://www.researchgate.net/publication/353364647_Presentation_Paul_Ricoeur_The_Question_of_the_Colonies/fulltext/6383e14c554def619379a67d/Presentation-Paul-Ricoeur-The-Question-of-the-Colonies.pdf</t>
  </si>
  <si>
    <t>https://scholarworks.iupui.edu/bitstream/handle/1805/9582/tholpady-2015-mandibular.pdf</t>
  </si>
  <si>
    <t>https://edu-danmark.dk/sites/default/files/inline-files/SBCC%20-%20webinar%202022-slides-compressed.pdf</t>
  </si>
  <si>
    <t>https://www.chino.k12.ca.us/cms/lib/CA01902308/Centricity/Domain/1261/Science%20Fair.pdf</t>
  </si>
  <si>
    <t>https://green.extension.wisc.edu/files/2017/09/Oct.-12-MINUTES-Green-County-Livestock-Facility-Study-Group.pdf</t>
  </si>
  <si>
    <t>https://eportfolio.utm.my/artefact/file/download.php?file=709441&amp;view=178064</t>
  </si>
  <si>
    <t>https://lhsf.ca/sites/default/files/uploads/pages/pdfs/CE%20Corporate%20Sponsorship%20Presentation%20for%20e-blast2018.pdf</t>
  </si>
  <si>
    <t>https://ndiastorage.blob.core.usgovcloudapi.net/ndia/2006/systems/Thursday/stone.pdf</t>
  </si>
  <si>
    <t>https://rgvstormwater.org/wp-content/uploads/2022/06/Campbell_Rates_Presentation_TWDB.pdf</t>
  </si>
  <si>
    <t>https://www.lbb.texas.gov/Documents/Publications/Presentation/3535_Recapture.pdf</t>
  </si>
  <si>
    <t>https://www.lbb.texas.gov/Documents/Publications/Presentation/3150_Texas_Child_Support_Enforcement_System_2.pdf</t>
  </si>
  <si>
    <t>https://www.hhs.texas.gov/sites/default/files/documents/house-human-services-committee-march-2022.pdf</t>
  </si>
  <si>
    <t>https://www.lbb.texas.gov/Documents/Publications/Presentation/3271_GRD_FUNDS_APPROPRIATIONS_PROCESS.pdf</t>
  </si>
  <si>
    <t>https://www.lbb.texas.gov/Documents/Publications/Presentation/3190_Statewide_Behavioral_Health_Strategic_Plan.pdf</t>
  </si>
  <si>
    <t>https://www.ers.texas.gov/pdfs/retirement/rsr-regular-service-groups-123-final-accessible.pdf</t>
  </si>
  <si>
    <t>https://capitol.texas.gov/tlodocs/85R/handouts/C2102017030910301/12bfd6ed-30fb-4386-a603-2b45f15563c4.PDF</t>
  </si>
  <si>
    <t>https://www.lbb.texas.gov/Documents/Publications/Presentation/5685_HHS_.pdf</t>
  </si>
  <si>
    <t>https://www.lbb.texas.gov/Documents/Publications/Presentation/5658_Cont.pdf</t>
  </si>
  <si>
    <t>https://tea.texas.gov/academics/learning-support-and-programs/careerwise-co-tcve-presentation.pdf</t>
  </si>
  <si>
    <t>https://www.lgc.state.pa.us/getfile.cfm?file=/Reports/symposium/Importance%20of%20and%20Future%20Opportunities%20for%20Councils%20of%20Governments.pdf</t>
  </si>
  <si>
    <t>https://www.nautinst-cyprus.org/wp-content/uploads/2015/05/NI-Presentation-Ship-Emergency-Response-Service-SERS-16June.pdf</t>
  </si>
  <si>
    <t>https://twu.edu/media/documents/orsp/CSR-Fall-2023-Presentation-Grant-Guidelines-and-Application-Final.pdf</t>
  </si>
  <si>
    <t>https://www.ode.state.or.us/wma/teachlearn/conferencematerials/sped/2010/rpats.pdf</t>
  </si>
  <si>
    <t>https://digitalscholarship.unlv.edu/cgi/viewcontent.cgi?httpsredir=1&amp;article=1019&amp;context=pli_presentations</t>
  </si>
  <si>
    <t>https://nida.nih.gov/sites/default/files/abstracts/CampbellR-2022-GECCRT-508c.pdf</t>
  </si>
  <si>
    <t>https://green.extension.wisc.edu/files/2017/09/Oct-24-MINUTES-Green-County-Livestock-Facility-Study-Group.pdf</t>
  </si>
  <si>
    <t>https://studentsuccess.tcu.edu/wp-content/uploads/2023/05/Supporting-Your-Horned-Frog-Transfer-1.pdf</t>
  </si>
  <si>
    <t>https://case.edu/socialwork/sites/case.edu.socialwork/files/2021-05/May%202021%20Summer%20Field%20Instructor%20and%20Task%20Supervisor%20Training.pdf</t>
  </si>
  <si>
    <t>https://amplify.colostate.edu/wp-content/uploads/sites/22/2023/10/fall-2023_bc192_1-and-r01.pdf</t>
  </si>
  <si>
    <t>https://providence-place.com/wp-content/uploads/2023/12/2024_campus_newsletter_Pottsville_Q1Jan_CommLife_web.pdf</t>
  </si>
  <si>
    <t>https://ecommons.udayton.edu/cgi/viewcontent.cgi?article=1518&amp;context=udlr</t>
  </si>
  <si>
    <t>https://doit.creighton.edu/sites/doit.creighton.edu/files/basic-page/file/Office%20365%20Migration%20Talking%20Points%20v2.0%20FS.pdf</t>
  </si>
  <si>
    <t>https://www.egr.msu.edu/~aesc210-web/presentations/02_21_presenting_international_business.pdf</t>
  </si>
  <si>
    <t>https://digitalscholarship.unlv.edu/cgi/viewcontent.cgi?httpsredir=1&amp;article=1003&amp;context=pli_presentations</t>
  </si>
  <si>
    <t>https://www.nursingsimulation.org/article/S1876-1399(12)00101-6/pdf</t>
  </si>
  <si>
    <t>https://haclab.uidaho.edu/wp-content/uploads/2024/03/Seamon_CV_March_2024.pdf</t>
  </si>
  <si>
    <t>https://depts.washington.edu/humanenv/Instructors/Fall_Enviro%20Research%20Methodology_syllabus.pdf</t>
  </si>
  <si>
    <t>https://ung.edu/center-teaching-learning-leadership/_uploads/files/soiree/2017-soire-program.pdf</t>
  </si>
  <si>
    <t>https://www.lbb.texas.gov/Documents/Publications/Presentation/Medicaid%20Presentation.pdf</t>
  </si>
  <si>
    <t>https://ftp.txdot.gov/pub/txdot/move-texas-freight/resources/btmp/meetings/2019-0423-presentation.pdf</t>
  </si>
  <si>
    <t>https://gov.texas.gov/uploads/files/organization/disabilities/Slides-Emergency-Power-Solutions-for-DME_04-27-2022.pdf</t>
  </si>
  <si>
    <t>https://oig.hhs.texas.gov/sites/default/files/documents/nfur-presentation-3-8-21.pdf</t>
  </si>
  <si>
    <t>https://www.killeentexas.gov/DocumentCenter/View/8901/FY-2024-Capital-Improvement-Program-Presentation-PDF</t>
  </si>
  <si>
    <t>https://www.tsl.texas.gov/sites/default/files/public/tslac/ld/workshops/webinars/texaslawhelp/The%20Virtual%20Self-Help%20Center%20handout%20format.pdf</t>
  </si>
  <si>
    <t>https://www.hhs.texas.gov/sites/default/files/documents/senate-select-cps-committee-panel1-may-2022.pdf</t>
  </si>
  <si>
    <t>https://ftp.txdot.gov/pub/txdot/get-involved/ftw/us-67/091923-notice.pdf</t>
  </si>
  <si>
    <t>https://www.austintexas.gov/sites/default/files/files/Public_Works/Capital_Improvement/Presentation_BoggyPh.2_ZoomMtg.pdf</t>
  </si>
  <si>
    <t>https://www.lbb.texas.gov/Documents/Publications/Presentation/WAM_presentation.pdf</t>
  </si>
  <si>
    <t>https://www.solardecathlon.gov/2023/assets/pdfs/Texas%20A&amp;M_Presentation.pdf</t>
  </si>
  <si>
    <t>https://tea.texas.gov/state-board-of-education/sboe-2023/sboe-2023-june/sboe-hb1605-working-session-slidedeck-062223.pdf</t>
  </si>
  <si>
    <t>https://www.pa-asphalt.org/assets/_control/content/files/24-1%20%200106_Silica_Update%20%20%20Altered%20Presentation%20%20%20Modified.pdf</t>
  </si>
  <si>
    <t>https://www.leg.state.nv.us/App/NELIS/REL/82nd2023/ExhibitDocument/OpenExhibitDocument?exhibitId=66403&amp;fileDownloadName=0328_ab295_yurek.t_pres.pdf</t>
  </si>
  <si>
    <t>https://ndiastorage.blob.core.usgovcloudapi.net/ndia/2004/munitions/Lacamera.pdf</t>
  </si>
  <si>
    <t>https://www.uvm.edu/sites/default/files/UVM-Office-of-Institutional-Research/other-files/delaware-presentation.pdf</t>
  </si>
  <si>
    <t>https://cse.buffalo.edu/~mhertz/2023spring/cse442/PresentationRubric.pdf</t>
  </si>
  <si>
    <t>https://www.swccd.edu/administration/business-and-financial-affairs/_files/acbo-fon-presentation.pdf</t>
  </si>
  <si>
    <t>https://www.reit.com/sites/default/files/portals/0/PDF/ias1-presentation-of-financial-statements.pdf</t>
  </si>
  <si>
    <t>https://www.icab.org.bd/icabadmin/uploads/ckeditor/1407IAS%2001.pdf</t>
  </si>
  <si>
    <t>https://www.bumc.bu.edu/gms/files/2019/08/MSCR-Capstone-Paper-Presentation-Points-8.19.pdf</t>
  </si>
  <si>
    <t>https://nida.nih.gov/sites/default/files/abstracts/MartinezMagana-2022GECCRT-508c.pdf</t>
  </si>
  <si>
    <t>https://ollifll.fau.edu/wordpress/wp-content/uploads/2019/09/olli-fll-presenter-info.pdf</t>
  </si>
  <si>
    <t>https://merger.neonet.org/2023LGCAPresentation.pdf</t>
  </si>
  <si>
    <t>https://senate.texas.gov/cmtes/84/c540/TTARA_Spending_Limit_Presentation.pdf</t>
  </si>
  <si>
    <t>https://www.tceq.texas.gov/downloads/agency/decisions/participation/2023-06-20-transcript-stakeholder-presentation.pdf</t>
  </si>
  <si>
    <t>https://www.killeentexas.gov/DocumentCenter/View/8901/FY-2024-Capital-Improvement-Program-Presentation-PDF?bidId=</t>
  </si>
  <si>
    <t>https://ftp.txdot.gov/pub/txdot/get-involved/lbb/farwell-texico/060823-presentation.pdf</t>
  </si>
  <si>
    <t>https://ftp.txdot.gov/pub/txdot/get-involved/lrd/fm1472/040621-vpm-presentation.pdf</t>
  </si>
  <si>
    <t>https://www.tdi.texas.gov/reports/documents/weatherrelatedpropertyclaims.pdf</t>
  </si>
  <si>
    <t>https://www.tcfp.texas.gov/Services/GetPdf?filename=%2FMeeting%2FCommission%2FNotebook%2Fcomm_2018_0426_notebook.pdf</t>
  </si>
  <si>
    <t>https://capitol.texas.gov/tlodocs/84R/handouts/C0102016071313001/90b58bcd-8daf-46ed-95a2-a1df5c5614d0.PDF</t>
  </si>
  <si>
    <t>https://fa.nmsu.edu/work-study/Work-Study-Presentationreal.pdf</t>
  </si>
  <si>
    <t>https://cas.nyu.edu/content/dam/nyu-as/casNewStudents/images/2019-2020advisingpresentations/2019%20International%20Student%20Virtual%20Advising%20Presentation.pdf</t>
  </si>
  <si>
    <t>https://www.wcs.edu/cms/lib/TN50000578/Centricity/Domain/1150/freshmanSophomorePresentation.pdf</t>
  </si>
  <si>
    <t>https://web.stanford.edu/group/ahpcrc/workshop2013/Presentations/Ghosh-presentation.pdf</t>
  </si>
  <si>
    <t>https://resources.sei.cmu.edu/asset_files/Presentation/2003_017_001_22679.pdf</t>
  </si>
  <si>
    <t>https://files.klgates.com/files/upload/pa_government%20_presentation.pdf</t>
  </si>
  <si>
    <t>https://www.tjc.edu/download/downloads/id/1199/powerpoint_presentation_style_guide.pdf</t>
  </si>
  <si>
    <t>https://www.marianuniversity.edu/wp-content/uploads/2020/08/English-Education-Fact-Sheet-8-20-back.pdf</t>
  </si>
  <si>
    <t>https://deepblue.lib.umich.edu/bitstream/handle/2027.42/175134/acem14553_am.pdf?sequence=1</t>
  </si>
  <si>
    <t>https://www.microsoft.com/en-us/research/wp-content/uploads/2016/02/On20presenation20at20International20conferences.pdf</t>
  </si>
  <si>
    <t>https://cpb-us-w2.wpmucdn.com/blogs.umb.edu/dist/5/361/files/2012/10/ConflictStudies-1ixwgxu.pdf</t>
  </si>
  <si>
    <t>https://iciotct2023.iaasse.org/Special_Session-SIOM.pdf</t>
  </si>
  <si>
    <t>https://blogs.jccc.edu/jmcward/files/2013/01/Creating-Student-Group-Presentations-in-Google1.pdf</t>
  </si>
  <si>
    <t>https://services.austintexas.gov/edims/document.cfm?id=262544</t>
  </si>
  <si>
    <t>https://capitol.texas.gov/tlodocs/83R/handouts/C0102014061709001/7bcd1745-3baa-48ce-8c10-8998f0304f21.PDF</t>
  </si>
  <si>
    <t>https://www.ers.texas.gov/PDFs/Summer-Enrollment/2022-se-presentation</t>
  </si>
  <si>
    <t>https://services.austintexas.gov/edims/document.cfm?id=418728</t>
  </si>
  <si>
    <t>https://www.austintexas.gov/sites/default/files/files/Watershed/erosion/JamestownTrib_Presentation_April_2018.pdf</t>
  </si>
  <si>
    <t>https://www.texasattorneygeneral.gov/sites/default/files/files/divisions/open-government/conference/12-17ThirdPartyRecordsMRG.pdf</t>
  </si>
  <si>
    <t>https://capitol.texas.gov/tlodocs/85R/handouts/C4102018041910001/d8b2c88e-01aa-461e-bd6d-8a0b0a11590c.PDF</t>
  </si>
  <si>
    <t>https://rrc.texas.gov/media/jmhfnhqt/field-transfers-handout-one.pdf</t>
  </si>
  <si>
    <t>https://www.elpasotexas.gov/assets/Documents/CoEP/City-Attorney/Ethics/Etchics-Training-Presentation.pdf</t>
  </si>
  <si>
    <t>https://www.lbb.texas.gov/Documents/Publications/Presentation/3532_HAC_Sep_22_Hearing.pdf</t>
  </si>
  <si>
    <t>https://www.tjjd.texas.gov/index.php/doc-library/send/443-juvenile-rights/1529-juvenile-rights-presentation-handout</t>
  </si>
  <si>
    <t>https://www.austintexas.gov/sites/default/files/files/Watershed/flood/Guadalupe_presentation_10_26_17.pdf</t>
  </si>
  <si>
    <t>https://www.trs.texas.gov/TRS%20Documents/healthcare-reg-pres-west.pdf</t>
  </si>
  <si>
    <t>https://www.twdb.texas.gov/groundwater/models/gam/lipn/LIPN_SAF1_Materials.pdf</t>
  </si>
  <si>
    <t>https://council.vancouver.ca/20210623/documents/pspc4_staff_presentation.pdf</t>
  </si>
  <si>
    <t>https://www.eng.uwo.ca/mechanical/graduate/research_program/current_students/seminar_series/Guidelines-for-preparing-the-presentation-Revised-Sept-2017.pdf</t>
  </si>
  <si>
    <t>https://www.stat.berkeley.edu/~hhuang/STAT141/Final-Presentation.pdf</t>
  </si>
  <si>
    <t>https://www.andrews.edu/cas/stem/invent/downloads/engineering-inventing-training_fullpresentation.pdf</t>
  </si>
  <si>
    <t>https://www.nerc.com/pa/Stand/WebinarLibrary/2021-07%20EOP-012-2%20Webinar%20AB%202%20January%2011_2024_final.pdf</t>
  </si>
  <si>
    <t>https://pa-asphalt.org/images/01_-_PAPA_Presentation.pdf</t>
  </si>
  <si>
    <t>https://texascitytx.gov/DocumentCenter/View/124/MyGov---How-to-Make-a-Payment-PDF</t>
  </si>
  <si>
    <t>https://www.lbb.texas.gov/Documents/Publications/Presentation/7550_House_Higher_Ed_Tuition_Waivers_and_Exemptions.pdf</t>
  </si>
  <si>
    <t>https://capitol.texas.gov/tlodocs/84R/handouts/C3822016092210001/592d7ce1-99f8-4373-b389-b59573056d71.PDF</t>
  </si>
  <si>
    <t>https://www.killeentexas.gov/DocumentCenter/View/4459/Capital-Improvement-Plan-Presentation-PDF?bidId=</t>
  </si>
  <si>
    <t>https://www.austintexas.gov/sites/default/files/files/Watershed/flood/OldSanAntonio_presentation_06_18_19.pdf</t>
  </si>
  <si>
    <t>https://www.lbb.texas.gov/Documents/Publications/Presentation/SFC_LBB_BH_Presentation_12616.pdf</t>
  </si>
  <si>
    <t>https://www.lbb.texas.gov/Documents/Publications/Presentation/3241_Employees_Retirement_System_Retirement_Program.pdf</t>
  </si>
  <si>
    <t>https://services.austintexas.gov/edims/document.cfm?id=328451</t>
  </si>
  <si>
    <t>https://reportcenter.highered.texas.gov/meeting/advisory-committee-supporting-documents/txcccf-presentation-tom-currah-nov-15-2021/</t>
  </si>
  <si>
    <t>https://mayinstitute.cdn.neptuneweb.com/pdfs/presentations/2011_chafouleas.pdf</t>
  </si>
  <si>
    <t>https://digitalscholarship.unlv.edu/cgi/viewcontent.cgi?httpsredir=1&amp;article=1012&amp;context=pli_presentations</t>
  </si>
  <si>
    <t>https://wmich.edu/sites/default/files/attachments/u691/2016/WMU%20workshop%208%20Heun.pdf</t>
  </si>
  <si>
    <t>https://www.upf.edu/documents/235887980/237683133/Forum+2020/f661a5c7-db04-6771-840c-7d2c79070fe4</t>
  </si>
  <si>
    <t>https://www.oecd.org/els/mig/Lowell.pdf</t>
  </si>
  <si>
    <t>https://dl.acm.org/doi/pdf/10.1145/3626184.3639696</t>
  </si>
  <si>
    <t>https://www.csee.umbc.edu/~rforno/CMSC304/SP14/handouts/Presentation-Rubric.pdf</t>
  </si>
  <si>
    <t>https://pdxscholar.library.pdx.edu/cgi/viewcontent.cgi?article=1192&amp;context=cengin_fac</t>
  </si>
  <si>
    <t>https://download.clib.psu.ac.th/datawebclib/e_resource/e_database/agronomy/2002/Browse/pdf/C05-hollman095446-Poster.pdf</t>
  </si>
  <si>
    <t>https://sta.uwi.edu/fhe/education/sites/default/files/education/M.Ed-Concentration-in-Youth-Guidance-Handbook-2017-2018.pdf</t>
  </si>
  <si>
    <t>https://www.genome.gov/sites/default/files/Multimedia/Slides/ENCODE2015-ResearchAppsUsers/26_SOMtutorial_Jensen.pdf</t>
  </si>
  <si>
    <t>https://www.cilvr.umd.edu/Conference/Conference%20Handouts/1.Muthen.pdf</t>
  </si>
  <si>
    <t>https://www.moh.gov.jm/wp-content/uploads/2024/03/RFWF-Call-for-Proposals-2024.pdf</t>
  </si>
  <si>
    <t>https://cair.org/wp-content/uploads/sites/474/2016/11/2016-CAIR-presentation-Danube-final-for-CAIR-website.pdf</t>
  </si>
  <si>
    <t>https://www.geo.arizona.edu/~reiners/geos474-574/GT19%20Sm-Nd%201.pdf</t>
  </si>
  <si>
    <t>https://ndfdwater.files.wordpress.com/2022/02/stilesco-meter-presentation.pdf</t>
  </si>
  <si>
    <t>https://www.chicago.gov/content/dam/city/depts/dcd/general/invest_sw/rfps/response_summaries/ag_dev_pres.pdf</t>
  </si>
  <si>
    <t>https://www.chicago.gov/content/dam/city/sites/invest_sw/roundtables/englewood/012521_englewood.pdf</t>
  </si>
  <si>
    <t>https://texaschildrenscommission.gov/media/zkakbk33/cc-21023-data-presentation.pdf</t>
  </si>
  <si>
    <t>https://plans.txdot.gov/pub/txdot-info/safety/bicycle/advisory-committee/2023/agenda-10-27-2023.pdf</t>
  </si>
  <si>
    <t>https://texaschildrenscommission.gov/media/espjrt5u/feb-cc-meeting-ppt-tic-blueprint-presentation.pdf</t>
  </si>
  <si>
    <t>https://www.austintexas.gov/sites/default/files/files/Parks/Projects/Zilker%20Cafe%20CUP%20Community%20Presentation%2006172021_cb.pdf</t>
  </si>
  <si>
    <t>https://gbep.texas.gov/wp-content/uploads/2021/02/01-20-2021-Pelican-Island-GBF-PresentationSlides.pdf</t>
  </si>
  <si>
    <t>https://ftp.txdot.gov/pub/txdot/get-involved/bry/bs-6r/120821-presentation-and-script.pdf</t>
  </si>
  <si>
    <t>https://www.texasmpos.org/wp-content/uploads/2023/12/2b_2023-11-30_Michael_Dietz_2b_FINAL-TEMPO-Presentation-on-SMTP-11-30-23.pdf</t>
  </si>
  <si>
    <t>https://services.austintexas.gov/edims/document.cfm?id=412606</t>
  </si>
  <si>
    <t>https://sites.utexas.edu/mental-health-institute/files/2019/11/Embry-Texas-Mental-Health-Presentation-Nov-2019.pdf</t>
  </si>
  <si>
    <t>https://www.friscotexas.gov/DocumentCenter/View/28543/20221107---CBC-Parks-and-Recreation-Presentation?bidId=</t>
  </si>
  <si>
    <t>https://content-drupal-gulfspill.woc.noaa.gov/sites/default/files/2022%20TX%20Presentation_FINAL_508.pdf</t>
  </si>
  <si>
    <t>https://senate.texas.gov/cmtes/82/c610/0320-Suehs-HHSC-1.pdf</t>
  </si>
  <si>
    <t>https://texascityattorneys.org/wp-content/uploads/2015/01/Municipal-Finance-Presentation-2-5-15.pdf</t>
  </si>
  <si>
    <t>https://gbep.texas.gov/wp-content/uploads/2021/04/2021-04-21-HS-BBCP-HPB-Overview.pdf</t>
  </si>
  <si>
    <t>https://www.friscotexas.gov/DocumentCenter/View/29006/2023-Bond-Election-Presentation-PDF</t>
  </si>
  <si>
    <t>https://www.mass.gov/doc/public-health-council-presentation-on-serious-reportable-events-in-calendar-year-2021/download</t>
  </si>
  <si>
    <t>https://files.eric.ed.gov/fulltext/EJ1129108.pdf</t>
  </si>
  <si>
    <t>https://www.binghamton.edu/institutes/kaschak-social-justice-institute/docs/cfp-summer-stu-2025.pdf</t>
  </si>
  <si>
    <t>https://extension.unl.edu/statewide/cherry/CEA%20Guidelines2020.pdf</t>
  </si>
  <si>
    <t>https://www.cmu.edu/epp/iecm/rubin/PDF%20files/2009/Rubin-%20Climate%20%26%20Energy%20research%20in%20EPP.pdf.pdf</t>
  </si>
  <si>
    <t>https://nida.nih.gov/sites/default/files/abstracts/SanchezRoige-2022GECCRT-508.pdf</t>
  </si>
  <si>
    <t>https://web.mnstate.edu/robertsb/306/Cultural%20Variations%20in%20the%20Clinical%20Presentation%20of%20Depression%20and%20Anxiety.pdf</t>
  </si>
  <si>
    <t>https://www.qualitymatters.org/sites/default/files/presentations/improvinglandscape_jrosazza.pdf</t>
  </si>
  <si>
    <t>https://www.mhpsd.ca/documents/b5f0c382-caa1-4b56-a068-2c4e24a6b397/International%20Students%20%20in%20our%20High%20Schools_%20Board%20Presentation.pdf</t>
  </si>
  <si>
    <t>https://educationfinance.oucreate.com/wp-content/uploads/2021/04/Oklahoma-Weights-Presentation-2001.pdf</t>
  </si>
  <si>
    <t>https://www.oxnardcollege.edu/sites/oxnardcollege/files/media/pdf_document/2022/iiia14_06-cs-pd-sample.pdf</t>
  </si>
  <si>
    <t>https://www-s3-live.kent.edu/s3fs-root/s3fs-public/profile-documents/Kendra%20Lapolla%20CV.pdf?VersionId=kJpGucm3mlNS9wv9xsZ5RkqKH4PRpLMA</t>
  </si>
  <si>
    <t>https://brucelambert.soc.northwestern.edu/con_lecture/PredictingPreventingDrugNameConfusionErrors.pdf</t>
  </si>
  <si>
    <t>https://ceias.nau.edu/cs/CS_Capstone/Assignments/4.0-Capstone%20Presentation.pdf</t>
  </si>
  <si>
    <t>https://cms.math.ca/Events/CMEF2014/vignettes/33D%20-%20Jeremy%20Sylvestre.pdf</t>
  </si>
  <si>
    <t>https://cms.math.ca/Reunions/FCEM2014/vignettes/33D%20-%20Jeremy%20Sylvestre.pdf</t>
  </si>
  <si>
    <t>https://www.emnrd.nm.gov/spd/wp-content/uploads/sites/7/Fee-Increase-Presentation-2.26.24.pdf</t>
  </si>
  <si>
    <t>https://www.blislandparishcouncil.co.uk/wp-content/uploads/2021/04/BND-Email-11-Poster-A3.pdf</t>
  </si>
  <si>
    <t>https://www.lbb.texas.gov/Documents/Publications/Presentation/5670_capi.pdf</t>
  </si>
  <si>
    <t>https://library.ctr.utexas.edu/digitized/texasarchive/phase2/ms-8104.pdf</t>
  </si>
  <si>
    <t>https://www.socialstudiessuccess.com/wp-content/uploads/2021/10/Updated-Colonization-of-Texas.pdf</t>
  </si>
  <si>
    <t>https://www.austintexas.gov/sites/default/files/files/Finance/CFO/2018-Bond/Transportation/2017_0821_TransWorkingGroup_Presentation.pdf</t>
  </si>
  <si>
    <t>https://ers.texas.gov/PDFs/Retirement/Medicare-Preparation-presentation.pdf</t>
  </si>
  <si>
    <t>https://ers.texas.gov/PDFs/Ready,-Set,-Retire!-for-State-Agencies.pdf</t>
  </si>
  <si>
    <t>https://tea.texas.gov/sites/default/files/Outcomes%20Committee%20Recommendations%20Presentation%20FINAL.pdf</t>
  </si>
  <si>
    <t>https://ftp.txdot.gov/pub/txdot/move-texas-freight/resources/btmp/meetings/2019-1112-presentation.pdf</t>
  </si>
  <si>
    <t>https://www.austintexas.gov/sites/default/files/files/Development_Services/expeditedpermit_stakeholderGuidelines092316.pdf</t>
  </si>
  <si>
    <t>https://smc.math.ca/Reunions/FCEM2014/vignettes/33D%20-%20Jeremy%20Sylvestre.pdf</t>
  </si>
  <si>
    <t>https://smc.math.ca/Events/CMEF2014/vignettes/33D%20-%20Jeremy%20Sylvestre.pdf</t>
  </si>
  <si>
    <t>https://www.westga.edu/~cbulach/docs/article_demographics_and_culture.pdf</t>
  </si>
  <si>
    <t>https://www.spacex.com/media/making_life_multiplanetary_transcript_2017.pdf</t>
  </si>
  <si>
    <t>https://library.ucsd.edu/about/lauc-sd/0_files/researchpd/grants_local/2014-2015/2015_TURNBOW-2_grant-proposal_approved.pdf</t>
  </si>
  <si>
    <t>https://www.aacnnursing.org/portals/0/pdfs/conferences-webinars/presentations/2021/Teall_Alice.pdf</t>
  </si>
  <si>
    <t>https://thekeep.eiu.edu/cgi/viewcontent.cgi?article=1007&amp;context=den_2013_aug</t>
  </si>
  <si>
    <t>https://www.se.rit.edu/~hawker/Publications/ESRI_Conference_2007_Presentation.pdf</t>
  </si>
  <si>
    <t>https://digitalscholarship.unlv.edu/cgi/viewcontent.cgi?httpsredir=1&amp;article=1009&amp;context=pli_presentations</t>
  </si>
  <si>
    <t>https://www.uu.edu/dept/compscience/seminar/2023-Abuhantash.pdf</t>
  </si>
  <si>
    <t>https://storage.outreach.psu.edu/autism/31-Presentation_0.pdf</t>
  </si>
  <si>
    <t>https://www.austintexas.gov/sites/default/files/files/NHCD/Reports_Publications/PUD_FIL_presentation3_jrk_StakeholderMeeting_062415.pdf</t>
  </si>
  <si>
    <t>https://plans.txdot.gov/pub/txdot-info/safety/bicycle/advisory-committee/2023/agenda-07-21-2023.pdf</t>
  </si>
  <si>
    <t>https://services.austintexas.gov/edims/document.cfm?id=424701</t>
  </si>
  <si>
    <t>https://ftp.txdot.gov/pub/txdot/get-involved/ftw/us-377/111722-presentation.pdf</t>
  </si>
  <si>
    <t>https://www.fortworthtexas.gov/files/assets/public/v/1/hr/documents/how-to-presentation_final-to-print_2022.pdf</t>
  </si>
  <si>
    <t>https://www.austintexas.gov/sites/default/files/files/ACE/01.24.24%20ACE%20Stakeholder%20Presentation%20FNL.pdf</t>
  </si>
  <si>
    <t>https://www.austintexas.gov/sites/default/files/files/City_Manager/CMO-OrgChart-1-8-2024.pdf</t>
  </si>
  <si>
    <t>https://www.austintexas.gov/sites/default/files/files/Small_Minority_Business/Tesla/Tesla%20Partner%20Prequalification%20Presentation-%20August%2027%202020.pdf</t>
  </si>
  <si>
    <t>https://cdn.fs.pathlms.com/GlBP4xxRQOmndCfdP8lp</t>
  </si>
  <si>
    <t>https://www.fortworthtexas.gov/files/assets/public/code-compliance/animals/documents/shelter-presentation.pdf</t>
  </si>
  <si>
    <t>https://www.austintexas.gov/sites/default/files/files/Planning/CodeNEXT/iacp_working_group_presentation.pdf</t>
  </si>
  <si>
    <t>https://www.fortworthtexas.gov/files/assets/public/hr/documents/oe-2021/how-to-presentation_final-to-print.pdf</t>
  </si>
  <si>
    <t>https://www.tsl.texas.gov/sites/default/files/public/tslac/slrm/conferences/erecords2023/Thies%20Gimmal%20TSLAC%20eRecords%20Presentation%20110123.pdf</t>
  </si>
  <si>
    <t>https://ohiohospitals.org/OHA/media/OHA-Media/Documents/Member%20Services/Events/Overcoming-the-Challenges-that-Can-Lead-to-Declining-Hospital-Margins.pdf</t>
  </si>
  <si>
    <t>https://core.ac.uk/download/pdf/5133650.pdf</t>
  </si>
  <si>
    <t>https://www.cambridge.org/core/services/aop-cambridge-core/content/view/FEFE126E055A5C43433AAE38377956A2/S2732494X23004977a.pdf/div-class-title-characterization-of-antibiotic-overuse-for-common-infectious-disease-states-at-hospital-discharge-div.pdf</t>
  </si>
  <si>
    <t>https://hilliardohio.gov/wp-content/uploads/2023/01/Hilliard-Research-Findings-REVISED.pdf</t>
  </si>
  <si>
    <t>https://www.dcjs.virginia.gov/sites/dcjs.virginia.gov/files/training-events/7081/specialpopulations-akom.pdf</t>
  </si>
  <si>
    <t>https://nepbis.org/wp-content/uploads/2018/12/H3.-Improved-student-outcomes-through-ELOs.pdf</t>
  </si>
  <si>
    <t>https://potatoes.colostate.edu/wp-content/uploads/2019/06/Russel-Groves.pdf</t>
  </si>
  <si>
    <t>https://mwc.umn.edu/wp-content/uploads/2023/06/3AWC-Facilitator-Guide.pdf</t>
  </si>
  <si>
    <t>https://pmc2023.org/wp-content/uploads/2023/03/Andrew-Schwartz.pdf</t>
  </si>
  <si>
    <t>https://oshp.memberclicks.net/assets/NWSRC/2020/NWSRC%202020%20-%20Instructions%20for%20Submitting%20an%20Abstract.pdf</t>
  </si>
  <si>
    <t>https://www.bgsu.edu/content/dam/BGSU/college-of-arts-and-sciences/center-for-family-and-demographic-research/documents/Workshops/2018-Workflow-Presentation-Outline-pt2.pdf</t>
  </si>
  <si>
    <t>https://texasjcmh.gov/media/2pjdluv2/16-services-judge-mathews-presentation.pdf</t>
  </si>
  <si>
    <t>https://www.txdot.gov/content/dam/docs/programs/tech-task-force/february-2024-tttf-meeting-presentation.pdf</t>
  </si>
  <si>
    <t>https://www.hhs.texas.gov/sites/default/files/documents/laws-regulations/policies-rules/1115-waiver/slc-presentation/Triple-Aim-State-Data-Temple.pdf</t>
  </si>
  <si>
    <t>https://www.filestackapi.com/api/file/spkD5NfKTKSOXUI7zS7V?cache=true&amp;dl=true&amp;format=jpeg&amp;quality=100</t>
  </si>
  <si>
    <t>https://services.austintexas.gov/edims/document.cfm?id=425208</t>
  </si>
  <si>
    <t>https://www.killeentexas.gov/DocumentCenter/View/2588/FY-2021-Proposed-Budget-Presentation-to-Public-07-28-2020-PDF?bidId=</t>
  </si>
  <si>
    <t>https://gov.texas.gov/uploads/files/travel-texas/Flyer_IPW_2022.pdf</t>
  </si>
  <si>
    <t>https://www.tceq.texas.gov/downloads/water-quality/tmdl/neches-river-tidal-recreational-118/118-2020-04-09-meetingpresentation03.pdf</t>
  </si>
  <si>
    <t>https://www.fortworthtexas.gov/files/assets/public/v/1/the-fwlab/documents/urban-villages/six-points-22/six-points-improvements-phase-1-presentation-03-22-2018.pdf</t>
  </si>
  <si>
    <t>https://www.austintexas.gov/sites/default/files/files/Development_Services/Development-Related%20Changes%20from%20the%2088th%20Legislative%20Session%20Presentation%20FINAL.pdf</t>
  </si>
  <si>
    <t>https://providence-place.com/wp-content/uploads/2023/04/2023_campus_newsletter_PineGrove_Q1Feb_CommLife_web.pdf</t>
  </si>
  <si>
    <t>https://www.mtu.edu/senate/meetings/docs/2016-17/581m/civility-presentation-09-21-16.pdf</t>
  </si>
  <si>
    <t>https://www.aertc.org/conference2009/presentations/Fortmann.pdf</t>
  </si>
  <si>
    <t>https://www.trustees.uillinois.edu/trustees/agenda/September-9-2011/presentation-5---ABFF---Internal-Audit-Annual-Report-FY-2011.pdf</t>
  </si>
  <si>
    <t>https://scholar.dominican.edu/cgi/viewcontent.cgi?article=1352&amp;context=scw</t>
  </si>
  <si>
    <t>https://www.unomaha.edu/college-of-education-health-and-human-sciences/cobre/events-outreach/conference1/2023-abstract-template1.pdf</t>
  </si>
  <si>
    <t>https://www.stern.nyu.edu/sites/default/files/2023-04/SVBandBeyondPanel_040423_v2.pdf</t>
  </si>
  <si>
    <t>https://www.ag.ndsu.edu/weeds/wild-world-of-weeds/2022-presentations-1/GEndres2022WWWW1.pdf</t>
  </si>
  <si>
    <t>https://www.researchgate.net/publication/306300231_Presentation_of_Psychoanalysis_and_Interpretation/fulltext/57b78b6808aec9984ff2afaa/306300231_Presentation_of_Psychoanalysis_and_Interpretation.pdf</t>
  </si>
  <si>
    <t>https://education.vermont.gov/sites/aoe/files/documents/edu-presentation-lets-talk-about-data-with-aoe.pdf</t>
  </si>
  <si>
    <t>https://bewell.franklincountyohio.gov/getattachment/Home/Links/Open-Enrollment-Virtual-Presentation-Schedule/The-Spotlight-FINAL.pdf.aspx?lang=en-US&amp;ext=.pdf</t>
  </si>
  <si>
    <t>https://www.orsanco.org/wp-content/uploads/2020/03/2017-ORSANCO-Presentations.pdf</t>
  </si>
  <si>
    <t>https://www.usf.edu/arts-sciences/departments/information/documents/cv/kaufmann-karen-cv-2024.pdf</t>
  </si>
  <si>
    <t>https://ia801407.us.archive.org/24/items/NASA_NTRS_Archive_20170001452/20170001452.pdf</t>
  </si>
  <si>
    <t>https://pawatersheds.org/wp-content/uploads/2020/08/PADEP-WIP-Presentation.pdf</t>
  </si>
  <si>
    <t>https://www.legis.state.pa.us/WU01/LI/TR/Transcripts/2015_0053T.pdf</t>
  </si>
  <si>
    <t>https://www.hhs.texas.gov/sites/default/files/documents/house-appropriations-feb-27-2023.pdf</t>
  </si>
  <si>
    <t>https://www.fortworthtexas.gov/files/assets/public/hr/documents/how-to-presentation_final-to-print_2022.pdf</t>
  </si>
  <si>
    <t>https://www.tjjd.texas.gov/index.php/component/jdownloads/send/438-trauma-informed-care/1514-trauma-informed-care-presentation-handout</t>
  </si>
  <si>
    <t>https://www.elpasotexas.gov/assets/Documents/CoEP/Government/Strategic-Planning/05312016-Goal-5-Team-Presentation.pdf</t>
  </si>
  <si>
    <t>https://files.eric.ed.gov/fulltext/ED027014.pdf</t>
  </si>
  <si>
    <t>https://bmcproc.biomedcentral.com/counter/pdf/10.1186/1753-6561-5-S1-P74.pdf?site=bmcproc.biomedcentral.com</t>
  </si>
  <si>
    <t>https://www.ijcbr.in/article-download/full-text/10883</t>
  </si>
  <si>
    <t>https://www.ijcbr.in/journal-article-file/10883</t>
  </si>
  <si>
    <t>https://meetingorganizer.copernicus.org/EGU2020/presentation/EGU2020-2221</t>
  </si>
  <si>
    <t>https://link.springer.com/content/pdf/10.1186/1753-6561-5-S1-P74.pdf</t>
  </si>
  <si>
    <t>https://asiapacific.sdsu.edu/_resources/docs/sp23/7.pdf</t>
  </si>
  <si>
    <t>https://www.elcamino.edu/academics/guided-pathways/docs/winter-summit/summit%202.0--final.pdf</t>
  </si>
  <si>
    <t>https://www.ag.ndsu.edu/weeds/wild-world-of-weeds/2021-presentations/endres-2021</t>
  </si>
  <si>
    <t>https://vota.wildapricot.org/resources/Documents/VOTA%202023%20AT%20Resource%20Page.docx.pdf</t>
  </si>
  <si>
    <t>https://www.uab.edu/son/courses/orientation/files/Kaltura_Presentation_SbS_Fac.pdf</t>
  </si>
  <si>
    <t>https://www.jmu.edu/academic-affairs/siga/_files/2016-Curtis-and-Galligan-ptt-MACCS-2-NASP-Presentation-2017.pdf</t>
  </si>
  <si>
    <t>https://uh.edu/sfac/unit-requests/fy19/presentations/student-centers.pdf</t>
  </si>
  <si>
    <t>https://comartsci.msu.edu/sites/default/files/2024-03/Smith%20-%20CV_0.pdf</t>
  </si>
  <si>
    <t>https://www.ccas.net/files/2016%20Annual%20Meeting/Innovative%20Approaches%20to%20Improving%20First-Year%20Retention_Part%202.pdf</t>
  </si>
  <si>
    <t>https://comartsci.msu.edu/sites/default/files/2024-03/Smith%20-%20CV.pdf</t>
  </si>
  <si>
    <t>https://services.austintexas.gov/edims/document.cfm?id=330967</t>
  </si>
  <si>
    <t>https://services.austintexas.gov/edims/document.cfm?id=421013</t>
  </si>
  <si>
    <t>https://www.thc.texas.gov/public/upload/handouts-2.pdf</t>
  </si>
  <si>
    <t>https://ftp.txdmv.gov/pub/txdmv-info/board/2021/Legislative_Appropriations_Presentation_Supplement.pdf</t>
  </si>
  <si>
    <t>https://discover.pbcgov.org/youthservices/Training_Docs/2024/4_10_24_Family_Therapy_Activity_Library.pdf</t>
  </si>
  <si>
    <t>https://www.austintexas.gov/sites/default/files/files/City_Manager/CMO-OrgChart-05-04-2023.pdf</t>
  </si>
  <si>
    <t>https://vgyi.tamu.edu/files/2023/07/Texas-GLO-PPT-89th-Conference-Presentation.pdf</t>
  </si>
  <si>
    <t>https://www.veterans.nd.gov/sites/www/files/documents/resource/ND%20VocRehab%20Presentation.pdf</t>
  </si>
  <si>
    <t>https://mendozamsportal.nd.edu/assets/439483/msa_cpa_educational_requirement_presentations.pdf</t>
  </si>
  <si>
    <t>https://www.minotnd.gov/AgendaCenter/ViewFile/Item/7754?fileID=23284</t>
  </si>
  <si>
    <t>https://bmcproc.biomedcentral.com/counter/pdf/10.1186/1753-6561-5-S1-P74.pdf</t>
  </si>
  <si>
    <t>https://mendozamsportal.nd.edu/assets/482083/msa_cpa_educational_requirement_overview_friday.pdf</t>
  </si>
  <si>
    <t>https://lims.minneapolismn.gov/download/Agenda/5066/MPRB2024MaxTaxLevyPresentation.pdf/86462/4080/MPRB%202024%20Budget%20and%20Tax%20Levy%20Presentation</t>
  </si>
  <si>
    <t>https://d1io3yog0oux5.cloudfront.net/_b2a0e5f411caa9c31635c735da3ed54c/intel/db/887/8856/earnings_presentation/Q2%272022+Earnings+Deck.pdf</t>
  </si>
  <si>
    <t>https://www.udel.edu/content/dam/udelImages/human-resources/EmployeeRelations/advisory_councils/minutes/NSAC_Minutes_080818.pdf</t>
  </si>
  <si>
    <t>https://www.csun.edu/sites/default/files/retreatflyer2015.pdf</t>
  </si>
  <si>
    <t>https://www.hou.usra.edu/meetings/mepagfeb2023/presentations/1525_Jakosky.pdf</t>
  </si>
  <si>
    <t>https://system.suny.edu/media/suny/content-assets/documents/powerofsuny/the-process-of-the-power-of-suny/20130529-Leadership-Retreat-Companion.pdf</t>
  </si>
  <si>
    <t>https://scholarworks.gvsu.edu/cgi/viewcontent.cgi?article=1063&amp;context=presidential_speeches</t>
  </si>
  <si>
    <t>https://files.eric.ed.gov/fulltext/ED470928.pdf</t>
  </si>
  <si>
    <t>https://socialwork.wvu.edu/files/d/ce28eb85-9d28-4aac-8123-de56e49385f0/wvu-field-supervision-overview-spring-2023.pdf</t>
  </si>
  <si>
    <t>https://d1io3yog0oux5.cloudfront.net/_7fb4abb3b6b00e3145389889070517b3/intel/db/887/8856/earnings_presentation/Q2%272022+Earnings+Deck.pdf</t>
  </si>
  <si>
    <t>https://www.finance.gov.tt/wp-content/uploads/2018/11/Presentation-in-the-HOR-by-the-Hon.-Colm-Imbert-Minister-of-Finance-Income-Tax-Amendment-Bill-2018-.pdf</t>
  </si>
  <si>
    <t>https://ftp.txdot.gov/pub/txdot/avn/tti-presentation-uam-advisory-committee-01242022.pdf</t>
  </si>
  <si>
    <t>https://www.emnrd.nm.gov/spd/wp-content/uploads/sites/7/PamelaLosinski_Comment_Suggestions_20240326.pdf</t>
  </si>
  <si>
    <t>https://links.sgx.com/1.0.0/corporate-announcements/A11SZEVIZWFI81GX/748076_FY2022%20Results%20Presentation.pdf</t>
  </si>
  <si>
    <t>https://links.sgx.com/FileOpen/202311_Investor%20Presentation.ashx?App=Announcement&amp;FileID=778331</t>
  </si>
  <si>
    <t>https://links.sgx.com/FileOpen/KIT%20Investor%20Presentation_Nov%202022.ashx?App=Announcement&amp;FileID=738402</t>
  </si>
  <si>
    <t>https://links.sgx.com/FileOpen/Presentation_Acquisition%20of%20Seagate%20R%20and%20D%20Facility%20in%20Singapore_16May2023.ashx?App=Announcement&amp;FileID=759249</t>
  </si>
  <si>
    <t>https://links.sgx.com/FileOpen/H2G%20Investor%20Deck.ashx?App=Announcement&amp;FileID=748355</t>
  </si>
  <si>
    <t>https://investorrelations.sgx.com/static-files/83543ac9-0c6e-4e07-aaec-c95b81fff32e</t>
  </si>
  <si>
    <t>https://investorrelations.sgx.com/static-files/a77b95c1-ebc4-46e1-af57-75e68ba6f756</t>
  </si>
  <si>
    <t>https://investorrelations.sgx.com/static-files/e1fc40fa-8b23-42e7-bbd3-9982f1ff4814</t>
  </si>
  <si>
    <t>https://www.pwc.com/ug/en/assets/pdf/rental-and-property-tax-webinar-presentation-slides.pdf</t>
  </si>
  <si>
    <t>https://forestrywebinars.net/webinars/timber-tax-landowner-issues-and-considerations/Smiths%20Slide%20Presentation.pdf/at_download/file</t>
  </si>
  <si>
    <t>https://www.singpost.com/sites/default/files/upload/sgx-announcement/SGXAnn_31stAGM_Speeches%20%26%20Presentation%20%2819.07.2023%29.pdf</t>
  </si>
  <si>
    <t>https://bschool.nus.edu.sg/cgs/wp-content/uploads/sites/7/2021/05/SGX-CGS-Sustainability-Reporting-Review-2021-Presentation-of-Findings.pdf</t>
  </si>
  <si>
    <t>https://gem-comm.com/wp-content/uploads/2023/10/LMS-Presentation-March-2023.pptx.pdf</t>
  </si>
  <si>
    <t>https://www.sgxsensortech.com/content/uploads/2014/08/SGX_Powerpoint-V8.pdf</t>
  </si>
  <si>
    <t>https://www.gao.gov/assets/gao-20-75-highlights.pdf</t>
  </si>
  <si>
    <t>https://www.nerc.com/pa/rrm/bpsa/Alerts%20DL/Presentation%20Level%203%20Alert%20Essential%20Actions%20Webinar.pdf</t>
  </si>
  <si>
    <t>https://www.pghschools.org/cms/lib/PA01000449/Centricity/Domain/19/Administration%20Building%20Safety%20Recommendations%20Board%20Presentation_v203042019.pdf</t>
  </si>
  <si>
    <t>https://ir.library.oregonstate.edu/downloads/kh04dx102?locale=en</t>
  </si>
  <si>
    <t>https://www.ag.ndsu.edu/agcomm/weeds/wild-world-of-weeds/2024-presentations/6Endres_2024WWWW.pdf</t>
  </si>
  <si>
    <t>https://www.tax.gov/DirectSellers/player/PowerPoint_Presentation.pdf</t>
  </si>
  <si>
    <t>https://links.sgx.com/FileOpen/CLINT%20Presentation%20-%20Industrial%20Facilities%20at%20OneHub%20Chennai.ashx?App=Announcement&amp;FileID=785840</t>
  </si>
  <si>
    <t>https://links.sgx.com/FileOpen/FCT_Announcement_Results_Presentation.ashx?App=Announcement&amp;FileID=775737</t>
  </si>
  <si>
    <t>https://links.sgx.com/FileOpen/Frist_REIT_Investor_Presentation_December_2023.ashx?App=Announcement&amp;FileID=781060</t>
  </si>
  <si>
    <t>https://links.sgx.com/FileOpen/Elite%20Commercial%20REIT-Preferential%20Offering%20Launch%20Presentation.ashx?App=Announcement&amp;FileID=781072</t>
  </si>
  <si>
    <t>https://links.sgx.com/FileOpen/VTAC_-_EGM_presentation.ashx?App=Announcement&amp;FileID=779842</t>
  </si>
  <si>
    <t>https://links.sgx.com/FileOpen/Digital%20Core%20REIT%20-%20Investor%20Presentation_November%202023.ashx?App=Announcement&amp;FileID=779062</t>
  </si>
  <si>
    <t>https://links.sgx.com/FileOpen/STGT_Presentation_3Q23_Upload.ashx?App=Announcement&amp;FileID=778396</t>
  </si>
  <si>
    <t>https://links.sgx.com/FileOpen/CLI%20FY%202021%20Financial%20Results%20Presentation%2025%20Feb%202022.ashx?App=Announcement&amp;FileID=703663</t>
  </si>
  <si>
    <t>https://links.sgx.com/1.0.0/corporate-announcements/MPN7MGRQXM82SJ7V/789668_KIT%20Investor%20Presentation_HSBC%20MENAT%20Future%20Forum%202024.pdf</t>
  </si>
  <si>
    <t>https://links.sgx.com/FileOpen/First_REIT_Investor_Presentation_November_2023.ashx?App=Announcement&amp;FileID=779194</t>
  </si>
  <si>
    <t>https://links.sgx.com/FileOpen/Presentation_UOL_FY23results.ashx?App=Announcement&amp;FileID=789855</t>
  </si>
  <si>
    <t>https://links.sgx.com/FileOpen/4_2H%20FY%202023_Presentation%20Slides.ashx?App=Announcement&amp;FileID=785076</t>
  </si>
  <si>
    <t>https://links.sgx.com/FileOpen/DHLT%20Investors%20Presentation%2028%20Nov%202023.ashx?App=Announcement&amp;FileID=779348</t>
  </si>
  <si>
    <t>https://links.sgx.com/FileOpen/KDCREIT%20Nov%202023%20Investor%20Presentation.ashx?App=Announcement&amp;FileID=776589</t>
  </si>
  <si>
    <t>https://links.sgx.com/FileOpen/OCBC_Full_Year_2023_CEO_Presentation.ashx?App=Announcement&amp;FileID=790053</t>
  </si>
  <si>
    <t>https://links.sgx.com/FileOpen/20230324%20KIT%20Investor%20Presentation.ashx?App=Announcement&amp;FileID=750950</t>
  </si>
  <si>
    <t>https://links.sgx.com/FileOpen/Presentation%20Slides%20-%20Acquisition%20of%20A%20Logistics%20Asset%20Located%20in%20Vietnam.ashx?App=Announcement&amp;FileID=781923</t>
  </si>
  <si>
    <t>https://links.sgx.com/FileOpen/3Q23_CEO_presentation.ashx?App=Announcement&amp;FileID=777039</t>
  </si>
  <si>
    <t>https://links.sgx.com/FileOpen/ST%20Group%20Corporate%20Presentation%20Feb2024.ashx?App=Announcement&amp;FileID=786430</t>
  </si>
  <si>
    <t>https://links.sgx.com/FileOpen/Clearbridge_Corporate%20Presentation_September%202021.ashx?App=Announcement&amp;FileID=685162</t>
  </si>
  <si>
    <t>https://links.sgx.com/FileOpen/FCT_InvestorPresentation.ashx?App=Announcement&amp;FileID=779229</t>
  </si>
  <si>
    <t>https://links.sgx.com/FileOpen/Elite%20Commercial%20REIT_Investor%20Presentation-23%20Feb%202023.ashx?App=Announcement&amp;FileID=747451</t>
  </si>
  <si>
    <t>https://links.sgx.com/FileOpen/ESR-LOGOS%20REIT%20-%20FY2023%20Presentation%20slides.ashx?App=Announcement&amp;FileID=785519</t>
  </si>
  <si>
    <t>https://links.sgx.com/FileOpen/IREIT%20FY2023%20Results%20Presentation.ashx?App=Announcement&amp;FileID=787388</t>
  </si>
  <si>
    <t>https://links.sgx.com/FileOpen/FHT%20-%20Investor%20Presentation.ashx?App=Announcement&amp;FileID=787130</t>
  </si>
  <si>
    <t>https://links.sgx.com/FileOpen/Investor%20Presentation%20-%20RHB%20Corporate%20Day%20Small%20Cap%20Corporate%20Access%20Webinar.ashx?App=Announcement&amp;FileID=785222</t>
  </si>
  <si>
    <t>https://links.sgx.com/FileOpen/CCL%20-%20SGX-Maybank%20Presentation%2020012024.ashx?App=Announcement&amp;FileID=783454</t>
  </si>
  <si>
    <t>https://links.sgx.com/FileOpen/1.%20UHREIT%201H2023%20Results%20Presentation.ashx?App=Announcement&amp;FileID=768874</t>
  </si>
  <si>
    <t>https://links.sgx.com/FileOpen/KREIT%20Investor%20Presentation%20June%202023.ashx?App=Announcement&amp;FileID=762771</t>
  </si>
  <si>
    <t>https://links.sgx.com/1.0.0/corporate-announcements/FESSPUVNHKOFO3RI/778671_VTAC_-_Presentation_Slides_Proposed_Business_Combination_With_17LIVE.pdf</t>
  </si>
  <si>
    <t>https://links.sgx.com/FileOpen/AEM%20-%20AGM%202023%20Presentation.ashx?App=Announcement&amp;FileID=756831</t>
  </si>
  <si>
    <t>https://links.sgx.com/FileOpen/Manulife%20US%20REIT%202H%202023%20Presentation.ashx?App=Announcement&amp;FileID=786319</t>
  </si>
  <si>
    <t>https://links.sgx.com/FileOpen/Investors%20presentation-November%202019.ashx?App=Announcement&amp;FileID=585210</t>
  </si>
  <si>
    <t>https://links.sgx.com/FileOpen/Investor%20Presentation%20Feb%202023.ashx?App=Announcement&amp;FileID=746461</t>
  </si>
  <si>
    <t>https://links.sgx.com/FileOpen/VTAC_-_Presentation_Slides_Proposed_Business_Combination_With_17LIVE.ashx?App=Announcement&amp;FileID=778671</t>
  </si>
  <si>
    <t>https://links.sgx.com/FileOpen/5.%2020211231%20-%20Joint%20Presentation%20-%20Proposed%20Merger%20of%20MCT%20and%20MNACT.ashx?App=Announcement&amp;FileID=696255</t>
  </si>
  <si>
    <t>https://links.sgx.com/FileOpen/CDG%20-%202022%20Results%20Presentation.ashx?App=Announcement&amp;FileID=747684</t>
  </si>
  <si>
    <t>https://links.sgx.com/FileOpen/AGM%20presentation%20slides.ashx?App=Announcement&amp;FileID=775876</t>
  </si>
  <si>
    <t>https://links.sgx.com/FileOpen/Audience%20Analytics_Presentation_23%20FEB%202023.ashx?App=Announcement&amp;FileID=747588</t>
  </si>
  <si>
    <t>https://www.csun.edu/plunk/documents/PublishingPresentation.pdf</t>
  </si>
  <si>
    <t>https://lbo.mn.gov/TERC/meetings/2022/20220811/LBOPurposeStatementsPresentation.pdf</t>
  </si>
  <si>
    <t>https://revenue.ky.gov/DOR%20Training%20Materials/2018%20UK%20Tax%20School%20Presentation%20Slides.pdf</t>
  </si>
  <si>
    <t>https://links.sgx.com/FileOpen/1H%202023%20Presentation%20Slides.ashx?App=Announcement&amp;FileID=766845</t>
  </si>
  <si>
    <t>https://links.sgx.com/FileOpen/Netlink%20NBN%20Trust_Corporate%20Presentation.ashx?App=Announcement&amp;FileID=778057</t>
  </si>
  <si>
    <t>https://links.sgx.com/FileOpen/KIT%20Investor%20Presentation%20October%202023.ashx?App=Announcement&amp;FileID=774337</t>
  </si>
  <si>
    <t>https://links.sgx.com/FileOpen/eISDN_FY2023_Presentation.ashx?App=Announcement&amp;FileID=791957</t>
  </si>
  <si>
    <t>https://links.sgx.com/FileOpen/AA%20REIT_DBS-SGX-REITAS%20Conference%20November%202023.ashx?App=Announcement&amp;FileID=779621</t>
  </si>
  <si>
    <t>https://links.sgx.com/FileOpen/FCT_Investor_Presentation.ashx?App=Announcement&amp;FileID=749860</t>
  </si>
  <si>
    <t>https://links.sgx.com/FileOpen/20231108_MPACT%20Investor%20Presentation_2QFY2324.ashx?App=Announcement&amp;FileID=777426</t>
  </si>
  <si>
    <t>https://links.sgx.com/FileOpen/Investor%20Presentation.ashx?App=Announcement&amp;FileID=772292</t>
  </si>
  <si>
    <t>https://links.sgx.com/FileOpen/OCBC_Full_Year_2023_Results_Presentation.ashx?App=Announcement&amp;FileID=790054</t>
  </si>
  <si>
    <t>https://links.sgx.com/FileOpen/202309_Investor%20Presentation.ashx?App=Announcement&amp;FileID=771537</t>
  </si>
  <si>
    <t>https://links.sgx.com/FileOpen/E-LOG_Investor%20Presentation.August%202023.ashx?App=Announcement&amp;FileID=769332</t>
  </si>
  <si>
    <t>https://links.sgx.com/FileOpen/Wilmar_FY2023_Financial_Results_Briefing_Presentation.ashx?App=Announcement&amp;FileID=787186</t>
  </si>
  <si>
    <t>https://links.sgx.com/FileOpen/ALOG%20-%20Presentation%20slides.ashx?App=Announcement&amp;FileID=698417</t>
  </si>
  <si>
    <t>https://links.sgx.com/FileOpen/APW%20Presentation.ashx?App=Announcement&amp;FileID=529945</t>
  </si>
  <si>
    <t>https://links.sgx.com/FileOpen/Corporate%20Presentation%20Jul%202022.ashx?App=Announcement&amp;FileID=722718</t>
  </si>
  <si>
    <t>https://links.sgx.com/FileOpen/FHT%20Announcement%20-%20Presentation%20Slides.ashx?App=Announcement&amp;FileID=783542</t>
  </si>
  <si>
    <t>https://links.sgx.com/FileOpen/CapitaLand%20Presentation%20on%20Proposed%20Restructuring%2023%20Jul%202021%20.ashx?App=Announcement&amp;FileID=675564</t>
  </si>
  <si>
    <t>https://links.sgx.com/FileOpen/FLCT%20-%20FY2023%20Results%20Presentation.ashx?App=Announcement&amp;FileID=776759</t>
  </si>
  <si>
    <t>https://links.sgx.com/FileOpen/Results%20Presentation%201H%202023.ashx?App=Announcement&amp;FileID=768179</t>
  </si>
  <si>
    <t>https://links.sgx.com/FileOpen/DHLT-%20Investors%20Presentation.ashx?App=Announcement&amp;FileID=769316</t>
  </si>
  <si>
    <t>https://links.sgx.com/FileOpen/20220510_Investor%20Presentation%20May%202022.ashx?App=Announcement&amp;FileID=716512</t>
  </si>
  <si>
    <t>https://links.sgx.com/FileOpen/JUMBO_AGM_Corporate_Presentation.ashx?App=Announcement&amp;FileID=783396</t>
  </si>
  <si>
    <t>https://links.sgx.com/FileOpen/2.%20Presentation%20Slides%20for%20AGM%20held%20on%2028%20Apr%202023.ashx?App=Announcement&amp;FileID=757236</t>
  </si>
  <si>
    <t>https://links.sgx.com/FileOpen/First_REIT_Presentation_Slides.ashx?App=Announcement&amp;FileID=787121</t>
  </si>
  <si>
    <t>https://links.sgx.com/FileOpen/VTAC_Media%20release%20presentation.ashx?App=Announcement&amp;FileID=773771</t>
  </si>
  <si>
    <t>https://links.sgx.com/FileOpen/CDLHT-1H2023%20Results%20Presentation.ashx?App=Announcement&amp;FileID=766865</t>
  </si>
  <si>
    <t>https://links.sgx.com/FileOpen/E-LOG_EGM%20Presentation%20final.ashx?App=Announcement&amp;FileID=756139</t>
  </si>
  <si>
    <t>https://links.sgx.com/FileOpen/Uni-Asia%202023-11-22%20-%203Q2023%20Corporate%20Update%20Presentation.ashx?App=Announcement&amp;FileID=778792</t>
  </si>
  <si>
    <t>https://links.sgx.com/FileOpen/Manulife%20US%20REIT_Corporate%20Presentation%20-%20SGX-RHB%20Thematic%20Conference.ashx?App=Announcement&amp;FileID=691117</t>
  </si>
  <si>
    <t>https://links.sgx.com/FileOpen/Corporate%20Presentation%201H2023.ashx?App=Announcement&amp;FileID=745508</t>
  </si>
  <si>
    <t>https://links.sgx.com/FileOpen/Cordlife%20Half%20Year%20Presentation%20Deck.ashx?App=Announcement&amp;FileID=768705</t>
  </si>
  <si>
    <t>https://links.sgx.com/FileOpen/Corporate%20Presentation%20to%20Tiger%20Brokers.ashx?App=Announcement&amp;FileID=760145</t>
  </si>
  <si>
    <t>https://links.sgx.com/FileOpen/E-LOG_Investor%20Presentation.final.ashx?App=Announcement&amp;FileID=746796</t>
  </si>
  <si>
    <t>https://links.sgx.com/FileOpen/Presentation%20-%20Proposed%20Merger%20with%20Sabana%20REIT.ashx?App=Announcement&amp;FileID=623895</t>
  </si>
  <si>
    <t>https://links.sgx.com/FileOpen/Investor%20Presentation%20Q3%20FY23.ashx?App=Announcement&amp;FileID=758675</t>
  </si>
  <si>
    <t>https://links.sgx.com/FileOpen/Elite%20Commercial%20REIT-Investor%20Presentation%20Feb%202024.ashx?App=Announcement&amp;FileID=789827</t>
  </si>
  <si>
    <t>https://wiki.trustoverip.org/download/attachments/17169663/Communications%20Committee%20-%20Agenda%2010.15.21.pdf?version=1&amp;modificationDate=1634340452217&amp;api=v2</t>
  </si>
  <si>
    <t>https://digitalcommons.morris.umn.edu/cgi/viewcontent.cgi?article=2494&amp;context=urel_news</t>
  </si>
  <si>
    <t>https://digitalcommons.kennesaw.edu/jgi/jgi_author_instructions.pdf</t>
  </si>
  <si>
    <t>https://www.austintexas.gov/sites/default/files/files/Police/Body_Camera_presentation.pdf</t>
  </si>
  <si>
    <t>https://www.fortworthtexas.gov/files/assets/public/v/1/code-compliance/animals/documents/shelter-presentation.pdf</t>
  </si>
  <si>
    <t>https://nvcourts.gov/__data/assets/pdf_file/0014/20237/texas_guardianship_presentation.pdf</t>
  </si>
  <si>
    <t>https://www.friscotexas.gov/DocumentCenter/View/29887/Chapter-174-Presentation-Slide?bidId=</t>
  </si>
  <si>
    <t>https://www.uwtexas.org/sites/uwtexas/files/20201007%20TSTAM%20Presentation%20-%20Bowtie%20Breakout.pdf</t>
  </si>
  <si>
    <t>https://core.ac.uk/download/pdf/81062601.pdf</t>
  </si>
  <si>
    <t>https://energy.nv.gov/uploadedFiles/energynvgov/content/Programs/11%20-%20Tax%20Credit%20Presentation.pdf</t>
  </si>
  <si>
    <t>https://www.nmlegis.gov/handouts/RSTP%20091416%20Item%205%20DFA%20Property%20Tax%20Overview.pdf</t>
  </si>
  <si>
    <t>https://links.sgx.com/FileOpen/SCM%201H2021%20Corporate%20Presentation.ashx?App=Announcement&amp;FileID=676468</t>
  </si>
  <si>
    <t>https://links.sgx.com/FileOpen/1.%20UHREIT%202022%20Results%20Presentation.ashx?App=Announcement&amp;FileID=747362</t>
  </si>
  <si>
    <t>https://links.sgx.com/FileOpen/Minutes%20and%20Presentation%20of%20AGM%20-%2024%20Jan%202024.ashx?App=Announcement&amp;FileID=787322</t>
  </si>
  <si>
    <t>https://links.sgx.com/FileOpen/Corporate%20presentation%2023%20Aug%202023.ashx?App=Announcement&amp;FileID=770070</t>
  </si>
  <si>
    <t>https://links.sgx.com/FileOpen/KDCREIT%20Aug%202023%20Investor%20Presentation%20.ashx?App=Announcement&amp;FileID=769738</t>
  </si>
  <si>
    <t>https://links.sgx.com/FileOpen/Elite%20Commercial%20REIT%20Investor%20Presentation%20May%202022.ashx?App=Announcement&amp;FileID=718025</t>
  </si>
  <si>
    <t>https://links.sgx.com/FileOpen/LFHL%20Corporate%20Presentation.ashx?App=Announcement&amp;FileID=750099</t>
  </si>
  <si>
    <t>https://links.sgx.com/FileOpen/KIT%20Investor%20Presentation%20Feb%202023.ashx?App=Announcement&amp;FileID=746541</t>
  </si>
  <si>
    <t>https://links.sgx.com/FileOpen/FCT_Results_Presentation.ashx?App=Announcement&amp;FileID=756105</t>
  </si>
  <si>
    <t>https://links.sgx.com/FileOpen/_25869715__Announcement%20Investor%20Presentation.ashx?App=Announcement&amp;FileID=758596</t>
  </si>
  <si>
    <t>https://links.sgx.com/FileOpen/Wilmar_1H2023%20Financial%20Briefing%20Presentation.ashx?App=Announcement&amp;FileID=768643</t>
  </si>
  <si>
    <t>https://links.sgx.com/FileOpen/Audience%20Analytics_Corporate%20Presentation.ashx?App=Announcement&amp;FileID=724799</t>
  </si>
  <si>
    <t>https://links.sgx.com/FileOpen/220131_CLCT%20FY%202021%20Financial%20Results%20Presentation.pdf.ashx?App=Announcement&amp;FileID=700618</t>
  </si>
  <si>
    <t>https://links.sgx.com/FileOpen/NGL%20Results%20Presentation%201H2023.ashx?App=Announcement&amp;FileID=770743</t>
  </si>
  <si>
    <t>https://links.sgx.com/1.0.0/corporate-announcements/OPCJPYPDHXO2GNLE/627825_COMFORTDELGRO%20-%20PowerPoint%20Presentation.pdf</t>
  </si>
  <si>
    <t>https://links.sgx.com/FileOpen/FLCT%20-%20Results%20Presentation.ashx?App=Announcement&amp;FileID=716045</t>
  </si>
  <si>
    <t>https://links.sgx.com/1.0.0/corporate-announcements/3LBYCPXLWJJBX7DG/621424_20200629%20-%20Presentation%20deck%20on%20BidFX%20acquisition.pdf</t>
  </si>
  <si>
    <t>https://links.sgx.com/FileOpen/CDL_1H%202023_Results_Presentation.ashx?App=Announcement&amp;FileID=768308</t>
  </si>
  <si>
    <t>https://links.sgx.com/FileOpen/KIT%20August%20Investor%20Presentation.ashx?App=Announcement&amp;FileID=770029</t>
  </si>
  <si>
    <t>https://links.sgx.com/FileOpen/Proposed%20Acquisition%20of%20Ventura%20Investor%20Presentation.ashx?App=Announcement&amp;FileID=785848</t>
  </si>
  <si>
    <t>https://links.sgx.com/FileOpen/BIGL%20-%20AGM%202023_Presentation.ashx?App=Announcement&amp;FileID=756338</t>
  </si>
  <si>
    <t>https://links.sgx.com/FileOpen/SL%201H2023%20Results%20Presentation.ashx?App=Announcement&amp;FileID=766851</t>
  </si>
  <si>
    <t>https://links.sgx.com/FileOpen/CDLHT%20FY2022%20Results%20Presentation.2023%200130.ashx?App=Announcement&amp;FileID=745067</t>
  </si>
  <si>
    <t>https://links.sgx.com/FileOpen/Investor%20Presentation%202H%20FY%2022%20vF.REPL.ashx?App=Announcement&amp;FileID=746957</t>
  </si>
  <si>
    <t>https://links.sgx.com/FileOpen/CDG%20-%203QFY2021%20Financial%20Results%20Presentation.ashx?App=Announcement&amp;FileID=690336</t>
  </si>
  <si>
    <t>https://links.sgx.com/1.0.0/corporate-announcements/3RT3RD9YM63O3ZLY/372643_Nordic%20Grp%20presentation%20-%208%20Oct.pdf</t>
  </si>
  <si>
    <t>https://links.sgx.com/FileOpen/FY2022%20Results%20Presentation.ashx?App=Announcement&amp;FileID=748076</t>
  </si>
  <si>
    <t>https://links.sgx.com/1.0.0/corporate-announcements/jzz9z5wobfmh3jod/691705_KORE%20Investor%20Presentation_Nov%202021.pdf</t>
  </si>
  <si>
    <t>https://links.sgx.com/FileOpen/e%20LHN%20Ltd%20-%20FY2023%20Results%20Presentation%20-SGXNET.ashx?App=Announcement&amp;FileID=779977</t>
  </si>
  <si>
    <t>https://links.sgx.com/1.0.0/corporate-announcements/1UOU6HR6FSK46FM3/701722_Oxley%20Corporate%20Presentation.pdf</t>
  </si>
  <si>
    <t>https://links.sgx.com/FileOpen/Prime%20US%20REIT%20-%20Corporate%20Presentation%20-%20Citi-SGX-REITAS%20REITs%20and%20Sponsors%20Forum%20-%2025%20August%202021%20-%20Final.ashx?App=Announcement&amp;FileID=681066</t>
  </si>
  <si>
    <t>https://swsd2024.org.pa/wp-content/uploads/2023/04/Abstracts-Presentation-Guidelines.pdf</t>
  </si>
  <si>
    <t>https://unfccc.int/sites/default/files/resource/Presentation_PA_Align_Webinar_14Oct2021.pdf</t>
  </si>
  <si>
    <t>https://tippecanoe.in.gov/AgendaCenter/ViewFile/Agenda/_04012024-2093</t>
  </si>
  <si>
    <t>https://tippecanoe.in.gov/AgendaCenter/ViewFile/ArchivedAgenda/_04012024-4711</t>
  </si>
  <si>
    <t>https://www.kmcgov.in/KMCPortal/downloads/PD_Schedule_2021-22.pdf</t>
  </si>
  <si>
    <t>https://www.tax.gov/LevyonCardPaymentTransactions/docs/Levy_PowerPoint_Presentation.pdf</t>
  </si>
  <si>
    <t>https://taxadmin.org/wp-content/uploads/resources/21rev_est/cho.pdf</t>
  </si>
  <si>
    <t>https://links.sgx.com/FileOpen/Sasseur_REIT-SGX_Results_Presentation_2H_and_FY2022.ashx?App=Announcement&amp;FileID=746884</t>
  </si>
  <si>
    <t>https://links.sgx.com/FileOpen/Presentation_Slides_BEX.ashx?App=Announcement&amp;FileID=776607</t>
  </si>
  <si>
    <t>https://links.sgx.com/FileOpen/KIT%20Investor%20Presentation%20Mar%202023.ashx?App=Announcement&amp;FileID=750441</t>
  </si>
  <si>
    <t>https://links.sgx.com/FileOpen/FPL_1HFY23%20Presentation%20Deck.ashx?App=Announcement&amp;FileID=758608</t>
  </si>
  <si>
    <t>https://links.sgx.com/1.0.0/corporate-announcements/3oylxclsdj0qvlf5/686937_ALOG%20-%20Presentation%20slides%20-%20Proposed%20Merger%20with%20ESR-REIT.PDF</t>
  </si>
  <si>
    <t>https://links.sgx.com/FileOpen/STC%20Investor%20Presentation_January%202023.ashx?App=Announcement&amp;FileID=744188</t>
  </si>
  <si>
    <t>https://links.sgx.com/1.0.0/corporate-announcements/GIAAHV94MCJ2M0IQ/778331_202311_Investor%20Presentation.pdf</t>
  </si>
  <si>
    <t>https://links.sgx.com/FileOpen/Digital%20Core%20REIT%20-%20Investor%20Presentation%20May%202023.ashx?App=Announcement&amp;FileID=760423</t>
  </si>
  <si>
    <t>https://links.sgx.com/FileOpen/VHL%20-1H2023%20presentation%20slides.ashx?App=Announcement&amp;FileID=738583</t>
  </si>
  <si>
    <t>https://links.sgx.com/FileOpen/VHL-1HFY2024%20Results-Presentation%20Slides.ashx?App=Announcement&amp;FileID=777540</t>
  </si>
  <si>
    <t>https://links.sgx.com/1.0.0/corporate-announcements/UL2CT5OTX316LFES/738063_Presentation%20Slides%20-%203Q%202022%20Business%20Update_Final.pdf</t>
  </si>
  <si>
    <t>https://links.sgx.com/FileOpen/20230425_YZJSH%20Presentation%20for%201Q2023%20final.ashx?App=Announcement&amp;FileID=755857</t>
  </si>
  <si>
    <t>https://links.sgx.com/FileOpen/20221128_MPACT_InvestorPresentation_1HFY2223.ashx?App=Announcement&amp;FileID=740029</t>
  </si>
  <si>
    <t>https://links.sgx.com/1.0.0/corporate-announcements/HHOOA1WH040K8KRO/728906_Meta%20Health_Corp%20Profile_August%202022.pdf</t>
  </si>
  <si>
    <t>https://links.sgx.com/FileOpen/Ascendas%20Reit%20AGM%20Presentation%202021_26Apr22.ashx?App=Announcement&amp;FileID=713804</t>
  </si>
  <si>
    <t>https://links.sgx.com/FileOpen/OUE_C-REIT_SGX-REITAS_Education_Series_Presentation.ashx?App=Announcement&amp;FileID=769946</t>
  </si>
  <si>
    <t>https://links.sgx.com/FileOpen/AA%20REIT%20-%201H%20FY2024%20Results%20Presentation.ashx?App=Announcement&amp;FileID=776936</t>
  </si>
  <si>
    <t>https://links.sgx.com/FileOpen/4_CLAS_1H2023_ResultsPresentation.ashx?App=Announcement&amp;FileID=766808</t>
  </si>
  <si>
    <t>https://links.sgx.com/FileOpen/2H%202022%20Presentation%20Slides.ashx?App=Announcement&amp;FileID=746503</t>
  </si>
  <si>
    <t>https://links.sgx.com/FileOpen/First_REIT_Results_Presentation.ashx?App=Announcement&amp;FileID=767414</t>
  </si>
  <si>
    <t>https://links.sgx.com/FileOpen/KIT%20Investor%20Presentation%20-%20April%202020.ashx?App=Announcement&amp;FileID=607626</t>
  </si>
  <si>
    <t>https://links.sgx.com/FileOpen/RES-AGM%20Presentation%20Slides.ashx?App=Announcement&amp;FileID=775714</t>
  </si>
  <si>
    <t>https://links.sgx.com/FileOpen/EGM%20Presentation_7%20Aug%202023_FINAL.ashx?App=Announcement&amp;FileID=768099</t>
  </si>
  <si>
    <t>https://links.sgx.com/FileOpen/24900363_Announcement_3Q2022.Investor.Presentation.ashx?App=Announcement&amp;FileID=738355</t>
  </si>
  <si>
    <t>https://links.sgx.com/FileOpen/OCBC_1Q23_CEO_Presentation.ashx?App=Announcement&amp;FileID=758457</t>
  </si>
  <si>
    <t>https://links.sgx.com/FileOpen/GLL%20FY2023%20Results%20Presentation.ashx?App=Announcement&amp;FileID=771209</t>
  </si>
  <si>
    <t>https://links.sgx.com/FileOpen/Digital%20Core%20REIT%20-%20Investor%20Presentation%20_January%202024.ashx?App=Announcement&amp;FileID=783551</t>
  </si>
  <si>
    <t>https://links.sgx.com/FileOpen/ALOG%20-%20Proposed%20Merger%20with%20ESR-REIT%20Presentation.ashx?App=Announcement&amp;FileID=703684</t>
  </si>
  <si>
    <t>https://links.sgx.com/FileOpen/5.%20TMG%20AGM%20FY2023%20-%20Presentation.ashx?App=Announcement&amp;FileID=774400</t>
  </si>
  <si>
    <t>https://links.sgx.com/FileOpen/GENS%20-%2038th%20AGM%20Presentation%20slides.ashx?App=Announcement&amp;FileID=759965</t>
  </si>
  <si>
    <t>https://links.sgx.com/FileOpen/ST%20Group%20Corporate%20Presentation.ashx?App=Announcement&amp;FileID=576258</t>
  </si>
  <si>
    <t>https://links.sgx.com/FileOpen/3.%20Project%20Blossom_Presentation%2014Jul21%20final.ashx?App=Announcement&amp;FileID=674664</t>
  </si>
  <si>
    <t>https://links.sgx.com/FileOpen/OUE_REIT_2H_and_FY2023_Results_Presentation.ashx?App=Announcement&amp;FileID=785172</t>
  </si>
  <si>
    <t>https://links.sgx.com/1.0.0/corporate-announcements/I3QIZPTHTQ4J5D68/585415_Oxley%20Corporate%20Presentation.pdf</t>
  </si>
  <si>
    <t>https://links.sgx.com/FileOpen/3Q23_CFO_presentation.ashx?App=Announcement&amp;FileID=777038</t>
  </si>
  <si>
    <t>https://links.sgx.com/FileOpen/3%20-%20SPH%20EGM%20Scheme%20Meeting%20Presentation.ashx?App=Announcement&amp;FileID=707915</t>
  </si>
  <si>
    <t>https://links.sgx.com/FileOpen/CDG%20-%20FY2020%20Financial%20Results%20Presentation.ashx?App=Announcement&amp;FileID=648305</t>
  </si>
  <si>
    <t>https://links.sgx.com/FileOpen/ESR-REIT_EGM_Investor%20Presentation.ashx?App=Announcement&amp;FileID=703643</t>
  </si>
  <si>
    <t>https://links.sgx.com/FileOpen/Presentation%20Slides%20-%203Q%202022%20Business%20Update_Final.ashx?App=Announcement&amp;FileID=738063</t>
  </si>
  <si>
    <t>https://www.usf.edu/arts-sciences/departments/molecular-biosciences/documents/pollenz-cv-2017.pdf</t>
  </si>
  <si>
    <t>https://forms.asm.apeejay.edu/social-studies-for-4th-grade-workbook.pdf</t>
  </si>
  <si>
    <t>https://onlinepubs.trb.org/Onlinepubs/sp/dawg_01-10-2004_Agenda_Abstracts.pdf</t>
  </si>
  <si>
    <t>https://plattecounty.ne.gov/pdfs/public_notices/2023-public-hearing-PP.pdf</t>
  </si>
  <si>
    <t>https://files.floridados.gov/media/695311/nvra-presentation-dhsmv-and-tax-collectors.pdf</t>
  </si>
  <si>
    <t>https://revenue.ky.gov/DOR%20Training%20Materials/2018%20Council%20on%20State%20Taxation%20(COST)%20Presentation.pdf</t>
  </si>
  <si>
    <t>https://indico.scc.kit.edu/event/282/attachments/983/1406/2017_03_Poster_Wesspreis_Klanner.pdf</t>
  </si>
  <si>
    <t>https://home.cs.colorado.edu/~mozer/Admin/PersonalizingEducationNIPS2012/abstracts/Waters.pdf</t>
  </si>
  <si>
    <t>https://www.oshp.org/assets/NWSRC/2020/NWSRC%202020%20-%20Instructions%20for%20Submitting%20an%20Abstract.pdf</t>
  </si>
  <si>
    <t>https://www.clatsopcc.edu/wp-content/uploads/Board-Minutes-November-9-20237.pdf</t>
  </si>
  <si>
    <t>https://lauc.ucop.edu/sites/default/files/attached-files/carpenter_uci_presentation_2019-2020.pdf</t>
  </si>
  <si>
    <t>https://www.trustees.uillinois.edu/trustees/agenda/September-23-2010/presentation-9-Audits.pdf</t>
  </si>
  <si>
    <t>https://scholarworks.uark.edu/cgi/viewcontent.cgi?article=1216&amp;context=awrctr</t>
  </si>
  <si>
    <t>https://unfccc.int/sites/default/files/resource/IPCC_WIM_presentation.pdf</t>
  </si>
  <si>
    <t>https://links.sgx.com/FileOpen/20230508_Investor%20Presentation_May%202023.ashx?App=Announcement&amp;FileID=758238</t>
  </si>
  <si>
    <t>https://links.sgx.com/1.0.0/corporate-announcements/18W7WOMAZBC1OA8C/746541_KIT%20Investor%20Presentation%20Feb%202023.pdf</t>
  </si>
  <si>
    <t>https://links.sgx.com/FileOpen/Choo%20Chiang%20AGM%20Presentation%20Slides.ashx?App=Announcement&amp;FileID=756729</t>
  </si>
  <si>
    <t>https://links.sgx.com/FileOpen/2.%201H%20FY2023%20Results%20Presentation.ashx?App=Announcement&amp;FileID=746114</t>
  </si>
  <si>
    <t>https://links.sgx.com/FileOpen/20220523%20-%20MCT%20EGM%20Presentation-Proposed%20Merger%20with%20MNACT.ashx?App=Announcement&amp;FileID=718161</t>
  </si>
  <si>
    <t>https://links.sgx.com/1.0.0/corporate-announcements/YXDJV662UABVF897/776066_CDLHT%203Q2023%20Presentation%20Slides.pdf</t>
  </si>
  <si>
    <t>https://links.sgx.com/FileOpen/AGM%20presentation.ashx?App=Announcement&amp;FileID=756044</t>
  </si>
  <si>
    <t>https://links.sgx.com/FileOpen/20221117_Investor%20Presentation_Nov%202022.ashx?App=Announcement&amp;FileID=739176</t>
  </si>
  <si>
    <t>https://links.sgx.com/FileOpen/EliteCREIT-%20AGM%202023%20presentation.ashx?App=Announcement&amp;FileID=755977</t>
  </si>
  <si>
    <t>https://links.sgx.com/FileOpen/20230720_MLT%20AGM%202023_Presentation%20Slides.ashx?App=Announcement&amp;FileID=765900</t>
  </si>
  <si>
    <t>https://links.sgx.com/FileOpen/LHN%20Ltd%20Presentation%20e%20-SGXNET.ashx?App=Announcement&amp;FileID=719974</t>
  </si>
  <si>
    <t>https://links.sgx.com/FileOpen/STGT%20Analyst%20Presentation%204Q23.ashx?App=Announcement&amp;FileID=787559</t>
  </si>
  <si>
    <t>https://links.sgx.com/FileOpen/2Q23_CEO_presentation.ashx?App=Announcement&amp;FileID=767679</t>
  </si>
  <si>
    <t>https://links.sgx.com/FileOpen/Corporate%20Presentation-SGX-NH%20Corporate%20Access.ashx?App=Announcement&amp;FileID=730425</t>
  </si>
  <si>
    <t>https://links.sgx.com/FileOpen/E-LOG_Investor%20Presentation%202H%20FY22.vf.ashx?App=Announcement&amp;FileID=749009</t>
  </si>
  <si>
    <t>https://links.sgx.com/FileOpen/VHL-FY2023%20Results-Presentation%20Slides.ashx?App=Announcement&amp;FileID=760955</t>
  </si>
  <si>
    <t>https://links.sgx.com/FileOpen/GVT%20-%201Q23%20Business%20Update%20Presentation.ashx?App=Announcement&amp;FileID=758397</t>
  </si>
  <si>
    <t>https://links.sgx.com/FileOpen/STC%20Investor%20Presentation%2019%20Aug_FINAL.ashx?App=Announcement&amp;FileID=679568</t>
  </si>
  <si>
    <t>https://links.sgx.com/FileOpen/Cordlife%20-%20AGM%20FY2022%20Presentation%20Slides.ashx?App=Announcement&amp;FileID=757223</t>
  </si>
  <si>
    <t>https://links.sgx.com/FileOpen/ResultsPresentationFY2023.ashx?App=Announcement&amp;FileID=758604</t>
  </si>
  <si>
    <t>https://links.sgx.com/FileOpen/Boustead%20FY2022%20AGM%20Presentation.ashx?App=Announcement&amp;FileID=725066</t>
  </si>
  <si>
    <t>https://links.sgx.com/FileOpen/FCT%20Investor%20Presentation.ashx?App=Announcement&amp;FileID=770094</t>
  </si>
  <si>
    <t>https://links.sgx.com/1.0.0/corporate-announcements/tnj86me1hl1fp4yi/681251_3%20-%20Investor%20Presentation%20.pdf</t>
  </si>
  <si>
    <t>https://links.sgx.com/FileOpen/Sasseur_REIT-SGX_Results_Presentation_FY2019.ashx?App=Announcement&amp;FileID=597081</t>
  </si>
  <si>
    <t>https://links.sgx.com/FileOpen/3.%20Presentation.ashx?App=Announcement&amp;FileID=746459</t>
  </si>
  <si>
    <t>https://links.sgx.com/FileOpen/Manulife%20US%20REIT%201H%202021%20Presentation.ashx?App=Announcement&amp;FileID=678340</t>
  </si>
  <si>
    <t>https://links.sgx.com/FileOpen/4.%20MNACT_Investor%20Presentation_21Mar2022.ashx?App=Announcement&amp;FileID=707678</t>
  </si>
  <si>
    <t>https://links.sgx.com/FileOpen/CEO%20Presentation%20Slides.ashx?App=Announcement&amp;FileID=756411</t>
  </si>
  <si>
    <t>https://links.sgx.com/1.0.0/corporate-announcements/AGAUSA1IVEQQ24UQ/786101_4Q23_CFO_presentation.pdf</t>
  </si>
  <si>
    <t>https://links.sgx.com/FileOpen/Manulife%20US%20REIT%201H%202023%20Presentation.ashx?App=Announcement&amp;FileID=768920</t>
  </si>
  <si>
    <t>https://links.sgx.com/FileOpen/SGX%20Announcement%20-%20FY23%20Results%20Presentation.ashx?App=Announcement&amp;FileID=777955</t>
  </si>
  <si>
    <t>https://links.sgx.com/FileOpen/Elite%20Commercial%20REIT%20investor%20presentation%20Mar%202022.ashx?App=Announcement&amp;FileID=708012</t>
  </si>
  <si>
    <t>https://links.sgx.com/FileOpen/AGM_Presentation_Slides.ashx?App=Announcement&amp;FileID=570876</t>
  </si>
  <si>
    <t>https://links.sgx.com/FileOpen/CCL-Presentation%20Slides-FY2022%20Results-20230228.ashx?App=Announcement&amp;FileID=748455</t>
  </si>
  <si>
    <t>https://links.sgx.com/FileOpen/DHLT%20-%201QFY2022%20Business%20Update%20Presentation.ashx?App=Announcement&amp;FileID=716885</t>
  </si>
  <si>
    <t>https://links.sgx.com/FileOpen/Roadshow%20Presentation%20Slides.ashx?App=Announcement&amp;FileID=544575</t>
  </si>
  <si>
    <t>https://www.federalreserve.gov/monetarypolicy/files/FOMC19900807memo01.pdf</t>
  </si>
  <si>
    <t>https://www.fortworthtexas.gov/files/assets/public/neighborhoods/documents/reports2022/home-arp-consultation-presentation.pdf</t>
  </si>
  <si>
    <t>https://www.financialplanningassociation.org/sites/default/files/2022-03/Presentation.pdf</t>
  </si>
  <si>
    <t>https://services.austintexas.gov/edims/document.cfm?id=362304</t>
  </si>
  <si>
    <t>https://services.austintexas.gov/edims/document.cfm?id=281599</t>
  </si>
  <si>
    <t>https://texascityattorneys.org/wp-content/uploads/2019/06/Sansvang_TCAA-presentation-6-3-19.pdf</t>
  </si>
  <si>
    <t>https://texaschildrenscommission.gov/media/ifbdfhlk/dfps-cfsr-ppt-91523.pdf</t>
  </si>
  <si>
    <t>https://www.roundrocktexas.gov/wp-content/uploads/2019/01/2019-1-9-CIAC-Power-Point-Presentation.pdf</t>
  </si>
  <si>
    <t>https://www.house.mn.gov/comm/docs/4820cfb5-bd3d-4bd1-afed-76f155c9ca10.pdf</t>
  </si>
  <si>
    <t>https://secure.in.gov/sboa/files/Lambert-Innkeepers-Tax-August-2017-Presentation.pdf</t>
  </si>
  <si>
    <t>https://www.texastaxsection.org/uploads/TTL%202015%20Fall%2012%20Adv%20Tax%20Law%20Oil%20and%20%20Gas%20Presentation.pdf</t>
  </si>
  <si>
    <t>https://mahalfa.maharashtra.gov.in/images/stories/upload/ppt_for_tds_on_non_salary.pdf</t>
  </si>
  <si>
    <t>https://revenue.ky.gov/TaxProfessionals/PublishingImages/Pages/Training-Manuals/Todd%20Renner%20-%202018%20Council%20on%20State%20Taxation%20(COST)%20Presentation.pdf</t>
  </si>
  <si>
    <t>https://links.sgx.com/FileOpen/FHT_Investor_Presentation.ashx?App=Announcement&amp;FileID=770093</t>
  </si>
  <si>
    <t>https://links.sgx.com/FileOpen/23276889_Announcement.InvestorPresentation.ashx?App=Announcement&amp;FileID=705042</t>
  </si>
  <si>
    <t>https://links.sgx.com/FileOpen/Presentation_UOL_1H23results.ashx?App=Announcement&amp;FileID=768374</t>
  </si>
  <si>
    <t>https://links.sgx.com/FileOpen/20200629%20-%20Presentation%20deck%20on%20BidFX%20acquisition.ashx?App=Announcement&amp;FileID=621424</t>
  </si>
  <si>
    <t>https://links.sgx.com/FileOpen/20221027_MPACT%201HFY2223%20Results%20Presentation.ashx?App=Announcement&amp;FileID=735697</t>
  </si>
  <si>
    <t>https://links.sgx.com/FileOpen/FY2022_Results_Presentation.ashx?App=Announcement&amp;FileID=747667</t>
  </si>
  <si>
    <t>https://links.sgx.com/FileOpen/SATS_Investor_Presentation_on_Proposed_WFS_Acquisition_20220928.ashx?App=Announcement&amp;FileID=732672</t>
  </si>
  <si>
    <t>https://links.sgx.com/1.0.0/corporate-announcements/sstzsqz3wjpdybpl/691963_SPH%20Annc%20-%20SPH%20REIT%20Annc%20on%202021%20AGM%20results%20and%20AGM%20presentation%20slides.pdf</t>
  </si>
  <si>
    <t>https://links.sgx.com/1.0.0/corporate-announcements/LYTWK3HLJKMFT5NP/581336_Presentation%202QFY2020.pdf</t>
  </si>
  <si>
    <t>https://links.sgx.com/FileOpen/FY22%20AGM%20Presentation%20FINAL.ashx?App=Announcement&amp;FileID=734812</t>
  </si>
  <si>
    <t>https://links.sgx.com/1.0.0/corporate-announcements/61BJQJXG2Z1UO785/635854_4.%20Presentation_RCS_3Q%202020_21%20Oct%202020.pdf</t>
  </si>
  <si>
    <t>https://links.sgx.com/1.0.0/corporate-announcements/PXD0AC72XWIFHQZK/787626_Winking%20Studios%20Limited%20-%20FY2023%20Results%20Presentation.pdf</t>
  </si>
  <si>
    <t>https://links.sgx.com/1.0.0/corporate-announcements/IXO6QD5R98MNRJVZ/770761_Investor%20Presentation%20Full%20Year%20Results%20FY2023.pdf</t>
  </si>
  <si>
    <t>https://links.sgx.com/FileOpen/CDLHT%201H%202021%20Results%20Presentation.ashx?App=Announcement&amp;FileID=676615</t>
  </si>
  <si>
    <t>https://links.sgx.com/FileOpen/Boustead%20FY2021%20AGM%20Presentation.ashx?App=Announcement&amp;FileID=676287</t>
  </si>
  <si>
    <t>https://links.sgx.com/FileOpen/20200311_Investor%20Presentation_March%202020.ashx?App=Announcement&amp;FileID=600236</t>
  </si>
  <si>
    <t>https://links.sgx.com/1.0.0/corporate-announcements/291265WGRYSSOF2H/785508_2.%201H%20FY2024%20Results%20Presentation.pdf</t>
  </si>
  <si>
    <t>https://links.sgx.com/FileOpen/26450646_Announcement_2Q2023%20Investor%20Presentation.ashx?App=Announcement&amp;FileID=768855</t>
  </si>
  <si>
    <t>https://links.sgx.com/FileOpen/FCT_Results_Presentation.ashx?App=Announcement&amp;FileID=714150</t>
  </si>
  <si>
    <t>https://links.sgx.com/1.0.0/corporate-announcements/Y60PG4L8HNDRPNXM/758675_Investor%20Presentation%20Q3%20FY23.pdf</t>
  </si>
  <si>
    <t>https://links.sgx.com/FileOpen/FY2022%20Results%20Presentation.ashx?App=Announcement&amp;FileID=746977</t>
  </si>
  <si>
    <t>https://links.sgx.com/FileOpen/1.%20Presentation.ashx?App=Announcement&amp;FileID=649890</t>
  </si>
  <si>
    <t>https://links.sgx.com/FileOpen/CLINT%20Results%20Slides%20-%201H%20FY%202023.ashx?App=Announcement&amp;FileID=767136</t>
  </si>
  <si>
    <t>https://links.sgx.com/FileOpen/KREIT%20Investor%20Presentation%20Sep%202022%20-%20Final.ashx?App=Announcement&amp;FileID=731110</t>
  </si>
  <si>
    <t>https://links.sgx.com/1.0.0/corporate-announcements/PRWISF339ZF95M4G/791833_Corporate%20presentation%2014%20Mar%202024.pdf</t>
  </si>
  <si>
    <t>https://links.sgx.com/1.0.0/corporate-announcements/ylv6tdilfspueyi4/689961_STC%20Investor%20Presentation_9%20Nov%2021_final.pdf</t>
  </si>
  <si>
    <t>https://links.sgx.com/1.0.0/corporate-announcements/2YCVD5V29RJL83Q7/790254_CCL-Presentation%20Slides-FY2023%20Results-20240228.pdf</t>
  </si>
  <si>
    <t>https://links.sgx.com/FileOpen/FHT_Presentation_Slides.ashx?App=Announcement&amp;FileID=777182</t>
  </si>
  <si>
    <t>https://links.sgx.com/1.0.0/corporate-announcements/31FVSE7287FY7AYV/594072_4.%20%20Joint%20Presentation.pdf</t>
  </si>
  <si>
    <t>https://links.sgx.com/1.0.0/corporate-announcements/9QM0C7TMDNTHSAJ2/782527_Investor%20Presentation%20-%20Lim%20and%20Tan%20Securities%20Webinar%209%20January%202024.pdf</t>
  </si>
  <si>
    <t>https://links.sgx.com/1.0.0/corporate-announcements/d24sktqmbt6l55nk/682811_Swiber%20-%20Presentation%20Slides%20-%20EGM%20for%20SOSA.pdf</t>
  </si>
  <si>
    <t>https://links.sgx.com/FileOpen/2.%20Prime%20US%20REIT%20-%20FY2021%20Presentation%20-%20Final.ashx?App=Announcement&amp;FileID=702278</t>
  </si>
  <si>
    <t>https://links.sgx.com/1.0.0/corporate-announcements/GSWQM8XAQ5OTVVI6/746957_Investor%20Presentation%202H%20FY%2022%20vF.REPL.pdf</t>
  </si>
  <si>
    <t>https://links.sgx.com/1.0.0/corporate-announcements/RX5WXBTXO55GCGD4/746461_Investor%20Presentation%20Feb%202023.pdf</t>
  </si>
  <si>
    <t>https://links.sgx.com/FileOpen/DLF_EGM_Presentation_26June2020.ashx?App=Announcement&amp;FileID=620975</t>
  </si>
  <si>
    <t>https://links.sgx.com/FileOpen/Manulife%20US%20REIT%201H%202022%20Presentation.ashx?App=Announcement&amp;FileID=726079</t>
  </si>
  <si>
    <t>https://links.sgx.com/FileOpen/ALOG%20-%20Proposed%20Merger%20with%20ESR-REIT%20Presentation.ashx?App=Announcement&amp;FileID=696718</t>
  </si>
  <si>
    <t>https://links.sgx.com/FileOpen/E-LOG_AGM%202023_presentation%20slides.final.ashx?App=Announcement&amp;FileID=756137</t>
  </si>
  <si>
    <t>https://www.legis.state.pa.us/WU01/LI/TR/Transcripts/2010_0123T.pdf</t>
  </si>
  <si>
    <t>https://digitalcommons.wku.edu/cgi/viewcontent.cgi?article=4334&amp;context=ijesab</t>
  </si>
  <si>
    <t>https://media.setinvestnow.com/setinvestnow/Documents/2022/Aug/TSI_eBook_052_PF_HMApp_StockJourNoey.pdf</t>
  </si>
  <si>
    <t>https://www.nation.on.ca/sites/default/files/Natural%20Hazard%20Mapping%20Presentation_Findlay%20Creek%20and%20North%20Castor.pdf</t>
  </si>
  <si>
    <t>https://revenue.ky.gov/TaxProfessionals/PublishingImages/Pages/Training-Manuals/KY%20Chapter%20NATP%20Presentation-04DEC17.pdf</t>
  </si>
  <si>
    <t>https://www.nmlegis.gov/Publications/Blue_Tax_Documents/pitstatpresentation.pdf</t>
  </si>
  <si>
    <t>https://realfile.tax.newmexico.gov/rstp_presentation_6_11_09_principles_of_tax_policy_6_10_09.pdf</t>
  </si>
  <si>
    <t>https://learning.hccs.edu/faculty/shawna.williams/power-point-presentation/ppt-topic-lists/history-1301-ppt-presentation-topics</t>
  </si>
  <si>
    <t>https://conference.ifas.ufl.edu/citrus/archived/citrus13/Speaker_Info.pdf</t>
  </si>
  <si>
    <t>https://nida.nih.gov/sites/default/files/abstracts/BaileyL-2022-GECCRT-508c.pdf</t>
  </si>
  <si>
    <t>https://cbie.ca/wp-content/uploads/2016/12/Beyond-the-Horizon.-Trends-Shaping-the-Future-of-International-Education.pdf</t>
  </si>
  <si>
    <t>https://bpb-us-e1.wpmucdn.com/sites.ucsc.edu/dist/4/1287/files/2015/04/SIP-Registration-Packet-2016.pdf</t>
  </si>
  <si>
    <t>https://nida.nih.gov/sites/default/files/abstracts/FischerDelaney-GECCRT-508c.pdf</t>
  </si>
  <si>
    <t>https://cambiodecolores.missouri.edu/Library/Abstracts/Abstracts-Panel1.pdf</t>
  </si>
  <si>
    <t>https://cdn.ymaws.com/www.txhima.org/resource/resmgr/conference/2022/doc2022_moczygemba_successio.pdf</t>
  </si>
  <si>
    <t>https://www.icao.int/annual-report-2019/Documents/ARC_2019_Air%20Transport%20Statistics.pdf</t>
  </si>
  <si>
    <t>https://www.aacnnursing.org/Portals/0/PDFs/Conferences-Webinars/Presentations/2016/Smith.pdf</t>
  </si>
  <si>
    <t>https://www.austintexas.gov/sites/default/files/files/City_Manager/COA-OrgChart-09-18-2023-Final.pdf</t>
  </si>
  <si>
    <t>https://services.austintexas.gov/edims/document.cfm?id=341494</t>
  </si>
  <si>
    <t>https://www.nctcog.org/getmedia/64778345-62c7-4dd0-a1f7-17a7eb234f79/121321-NTCDP-Workshop-Presentation.pdf</t>
  </si>
  <si>
    <t>https://services.austintexas.gov/edims/document.cfm?id=410261</t>
  </si>
  <si>
    <t>https://links.sgx.com/FileOpen/SPH%20Corporate%20Presentation19May2020.ashx?App=Announcement&amp;FileID=611610</t>
  </si>
  <si>
    <t>https://links.sgx.com/FileOpen/Investor%20Presentation.ashx?App=Announcement&amp;FileID=485001</t>
  </si>
  <si>
    <t>https://links.sgx.com/FileOpen/Manulife%20US%20REIT%20-%20Corporate%20Presentation%20March%202021.ashx?App=Announcement&amp;FileID=651790</t>
  </si>
  <si>
    <t>https://links.sgx.com/FileOpen/Trendlines_investor%20presentation.ashx?App=Announcement&amp;FileID=751591</t>
  </si>
  <si>
    <t>https://links.sgx.com/FileOpen/FPL%20FY2023%20Full%20Year%20Results%20Presentation%20Deck.ashx?App=Announcement&amp;FileID=777935</t>
  </si>
  <si>
    <t>https://links.sgx.com/FileOpen/ECW_Presentation%20Slides%20for%20the%20AGM%20to%20be%20held%20on%2024%20July%202023.ashx?App=Announcement&amp;FileID=766172</t>
  </si>
  <si>
    <t>https://links.sgx.com/1.0.0/corporate-announcements/Y6BHAAU81YMKBUG5/730348_20220830_KIT%20Investor%20Presentation.pdf</t>
  </si>
  <si>
    <t>https://links.sgx.com/FileOpen/First_REIT_9M_2023_Presentation_Slides.ashx?App=Announcement&amp;FileID=776592</t>
  </si>
  <si>
    <t>https://links.sgx.com/FileOpen/Winking%20Studios%20Limited%20-%20FY2023%20Results%20Presentation.ashx?App=Announcement&amp;FileID=787626</t>
  </si>
  <si>
    <t>https://links.sgx.com/FileOpen/SGX24_031%20HY24%20Presentation%20Materials.ashx?App=Announcement&amp;FileID=786762</t>
  </si>
  <si>
    <t>https://links.sgx.com/FileOpen/ComfortDelGro%20-%203Q2023%20Results%20Presentation%20-14.11.2024.ashx?App=Announcement&amp;FileID=778067</t>
  </si>
  <si>
    <t>https://links.sgx.com/FileOpen/YearEnd%202023_Financial_Results_Presentation.ashx?App=Announcement&amp;FileID=778876</t>
  </si>
  <si>
    <t>https://links.sgx.com/FileOpen/Digital%20Core%20REIT%20Proposes%20Inaugural%20Acquisition%20Presentation.ashx?App=Announcement&amp;FileID=732138</t>
  </si>
  <si>
    <t>https://links.sgx.com/FileOpen/FLCT_1HFY21_Results_Presentation.ashx?App=Announcement&amp;FileID=665154</t>
  </si>
  <si>
    <t>https://links.sgx.com/FileOpen/Presentation_Joint_CMT_CCT_20200122.ashx?App=Announcement&amp;FileID=594068</t>
  </si>
  <si>
    <t>https://links.sgx.com/1.0.0/corporate-announcements/P182WUQKGNS5TJBU/792494_17LIVE%20-%20Presentation%20-%20CLSA%20-%2018%20March%202024%20FINAL.pdf</t>
  </si>
  <si>
    <t>https://links.sgx.com/1.0.0/corporate-announcements/R9OBMV3PBUKNAJGL/792281_202403_Investor%20Presentation.pdf</t>
  </si>
  <si>
    <t>https://links.sgx.com/FileOpen/Digital%20Core%20REIT%20-%20Investor%20Presentation%20-%20Dec%202022.ashx?App=Announcement&amp;FileID=740896</t>
  </si>
  <si>
    <t>https://links.sgx.com/FileOpen/AA%20REIT%20-%201Q%20FY2024%20Business%20Update%20Presentation_27Jul_final.ashx?App=Announcement&amp;FileID=766617</t>
  </si>
  <si>
    <t>https://links.sgx.com/1.0.0/corporate-announcements/DOM1PEB22TXVI8BE/646101_Investor%20Presentation_4Q2020_25Jan21.pdf</t>
  </si>
  <si>
    <t>https://links.sgx.com/FileOpen/CEO%20Presentation.ashx?App=Announcement&amp;FileID=676353</t>
  </si>
  <si>
    <t>https://links.sgx.com/FileOpen/20220726_CLCT%201H%202022%20Results%20Presentation%20Final.ashx?App=Announcement&amp;FileID=724679</t>
  </si>
  <si>
    <t>https://links.sgx.com/1.0.0/corporate-announcements/EU3GT420IVTFTKD4/771537_202309_Investor%20Presentation.pdf</t>
  </si>
  <si>
    <t>https://links.sgx.com/FileOpen/ST%20Engineering%20FY2021%20Results%20Presentation.ashx?App=Announcement&amp;FileID=703648</t>
  </si>
  <si>
    <t>https://links.sgx.com/FileOpen/Sinarmas%20Land%20Limited-1H2023%20Financial%20Result%20Presentation.ashx?App=Announcement&amp;FileID=768719</t>
  </si>
  <si>
    <t>https://links.sgx.com/FileOpen/YZJSH%20Presentation%201H2023_20230803.ashx?App=Announcement&amp;FileID=767784</t>
  </si>
  <si>
    <t>https://links.sgx.com/FileOpen/iFAST-ResultsPresentation.ashx?App=Announcement&amp;FileID=624659</t>
  </si>
  <si>
    <t>https://links.sgx.com/FileOpen/Quarz%20Capital%20Response%20to%20Sabana%20External%20Manager%20and%20ESR%20Letters%2028%20June%202023%20.ashx?App=Announcement&amp;FileID=763824</t>
  </si>
  <si>
    <t>https://links.sgx.com/FileOpen/FCT%20Investor%20Presentation.ashx?App=Announcement&amp;FileID=743659</t>
  </si>
  <si>
    <t>https://links.sgx.com/FileOpen/Investor%20Presentation_Nov%202018.ashx?App=Announcement&amp;FileID=532413</t>
  </si>
  <si>
    <t>https://links.sgx.com/FileOpen/Sasseur_REIT-SGX_Results_Presentation_Q1FY2020.ashx?App=Announcement&amp;FileID=610697</t>
  </si>
  <si>
    <t>https://links.sgx.com/FileOpen/External%20Presentation%20Slides%203Q%20FY1920%20v22%20Final.ashx?App=Announcement&amp;FileID=608484</t>
  </si>
  <si>
    <t>https://links.sgx.com/FileOpen/Elite-FY2021%20Results%20Presentation.ashx?App=Announcement&amp;FileID=702741</t>
  </si>
  <si>
    <t>https://links.sgx.com/FileOpen/CDL_FY_2022_Results_Presentation.ashx?App=Announcement&amp;FileID=747438</t>
  </si>
  <si>
    <t>https://links.sgx.com/1.0.0/corporate-announcements/DAFV1D3R00MBNJRH/738103_3Q2022_-_Presentation_Slides.pdf</t>
  </si>
  <si>
    <t>https://links.sgx.com/FileOpen/Avarga_AGM_2022_Presentation_Transcript_SGX.ashx?App=Announcement&amp;FileID=715159</t>
  </si>
  <si>
    <t>https://www.canyoncounty.id.gov/wp-content/uploads/2022/01/Sales-and-Use-Tax-Supplement-2012-07-23.pdf</t>
  </si>
  <si>
    <t>https://revenue.ky.gov/DOR%20Training%20Materials/TEI%202018%20Presentation-01MAY18.pdf</t>
  </si>
  <si>
    <t>https://www.cms.gov/Outreach-and-Education/Outreach/NPC/Downloads/2019-06-20-Ligature-Risk-Presentation.pdf</t>
  </si>
  <si>
    <t>https://www.math.hkust.edu.hk/~makyli/3033/2018-2019_Fall/Presentation_Exercises_20181018.pdf</t>
  </si>
  <si>
    <t>https://www.cs.toronto.edu/~rgrosse/courses/csc2541_2021/assignments/colab_assignment.pdf</t>
  </si>
  <si>
    <t>https://csef.usc.edu/Info_Genl/ProjectPresentationRequirements.pdf</t>
  </si>
  <si>
    <t>https://links.sgx.com/FileOpen/4Q2022_Results_Presentation.ashx?App=Announcement&amp;FileID=747806</t>
  </si>
  <si>
    <t>https://links.sgx.com/FileOpen/Investor%20Presentation%20Q1%20FY2020%20Final.ashx?App=Announcement&amp;FileID=585652</t>
  </si>
  <si>
    <t>https://links.sgx.com/FileOpen/FML%20-%201Q%20FY2024%20Presentation_12072023.ashx?App=Announcement&amp;FileID=765174</t>
  </si>
  <si>
    <t>https://links.sgx.com/1.0.0/corporate-announcements/KR4MW2YBGBDE8N3K/766172_ECW_Presentation%20Slides%20for%20the%20AGM%20to%20be%20held%20on%2024%20July%202023.pdf</t>
  </si>
  <si>
    <t>https://links.sgx.com/FileOpen/CCL-3Q2023%20Business%20Updates-Presentation%20Slides.ashx?App=Announcement&amp;FileID=777688</t>
  </si>
  <si>
    <t>https://links.sgx.com/FileOpen/Investor%20Presentation%20-%20Full%20Year%20results%202022%20%20-%20Final.ashx?App=Announcement&amp;FileID=730170</t>
  </si>
  <si>
    <t>https://links.sgx.com/FileOpen/20230223%20CLI%20FY%202022%20Financial%20Results%20Presentation.ashx?App=Announcement&amp;FileID=747441</t>
  </si>
  <si>
    <t>https://links.sgx.com/FileOpen/20220823_Investor%20Presentation_August%202022.ashx?App=Announcement&amp;FileID=729483</t>
  </si>
  <si>
    <t>https://links.sgx.com/FileOpen/SIAEC%202022%20AGM%20Presentation.ashx?App=Announcement&amp;FileID=724200</t>
  </si>
  <si>
    <t>https://links.sgx.com/FileOpen/PXL_FY2022%20Presentation.ashx?App=Announcement&amp;FileID=753212</t>
  </si>
  <si>
    <t>https://links.sgx.com/FileOpen/Elite%20Commercial%20REIT-1H22%20Results%20Presentation.ashx?App=Announcement&amp;FileID=726252</t>
  </si>
  <si>
    <t>https://links.sgx.com/FileOpen/Investor%20Presentation%20-%20Phillip%20Securities%20Webinar%2028June2023.ashx?App=Announcement&amp;FileID=763654</t>
  </si>
  <si>
    <t>https://links.sgx.com/FileOpen/KSH%20Announcement%2029%20May%202023%20-%20FY2023%20Results%20Briefing%20Presentation.ashx?App=Announcement&amp;FileID=760859</t>
  </si>
  <si>
    <t>https://links.sgx.com/1.0.0/corporate-announcements/OUWRJJ74YHJ3WSY4/620660_8th%20AGM%20Presentation%20Slides.pdf</t>
  </si>
  <si>
    <t>https://links.sgx.com/FileOpen/Investor%20Presentation%202022-06-30%20Final.ashx?App=Announcement&amp;FileID=722251</t>
  </si>
  <si>
    <t>https://links.sgx.com/FileOpen/FPL_FY2021_Full%20Year%20Results_Presentation%20Deck.ashx?App=Announcement&amp;FileID=690499</t>
  </si>
  <si>
    <t>https://links.sgx.com/FileOpen/20230728_MPACT_AGM%20Presentation%20Slides.ashx?App=Announcement&amp;FileID=766888</t>
  </si>
  <si>
    <t>https://links.sgx.com/FileOpen/20210803_2QFY21%20Earnings%20Presentation.ashx?App=Announcement&amp;FileID=677178</t>
  </si>
  <si>
    <t>https://links.sgx.com/FileOpen/Investor%20Presentation%20Q4%20FY19%20FINAL.ashx?App=Announcement&amp;FileID=576307</t>
  </si>
  <si>
    <t>https://links.sgx.com/1.0.0/corporate-announcements/0A5B4Z0HVI2DW5XB/775516_Luxking_AGM%20presentation.pdf</t>
  </si>
  <si>
    <t>https://links.sgx.com/FileOpen/3%20-%20Investor%20Presentation%20.ashx?App=Announcement&amp;FileID=681251</t>
  </si>
  <si>
    <t>https://links.sgx.com/FileOpen/ST%20Group%20Corporate%20Presentation%20Feb2022.ashx?App=Announcement&amp;FileID=701665</t>
  </si>
  <si>
    <t>https://links.sgx.com/FileOpen/Sasseur_REIT-SGX_Results_Presentation_FY2021.ashx?App=Announcement&amp;FileID=702551</t>
  </si>
  <si>
    <t>https://links.sgx.com/FileOpen/NCL%20Informal%20Meeting%20Presentation%20-%20Final.ashx?App=Announcement&amp;FileID=749219</t>
  </si>
  <si>
    <t>https://links.sgx.com/FileOpen/EHH%20Corporate%20Update%20Presentation%2018%20June%202021.ashx?App=Announcement&amp;FileID=671579</t>
  </si>
  <si>
    <t>https://links.sgx.com/FileOpen/Announcement__Business%20Update%20Presentation.ashx?App=Announcement&amp;FileID=492445</t>
  </si>
  <si>
    <t>https://links.sgx.com/FileOpen/2.%20FY2023%20Results%20Presentation_update.ashx?App=Announcement&amp;FileID=769589</t>
  </si>
  <si>
    <t>https://links.sgx.com/1.0.0/corporate-announcements/9V1PLHITEZHWEI2C/770099_STA_Presentation_2Q23.pdf</t>
  </si>
  <si>
    <t>https://links.sgx.com/1.0.0/corporate-announcements/vrnt4s6r8cvuljja/683292_STC%20Investor%20Presentation%2013%20Sep_FINAL.pdf</t>
  </si>
  <si>
    <t>https://links.sgx.com/FileOpen/20220830_KIT%20Investor%20Presentation.ashx?App=Announcement&amp;FileID=730348</t>
  </si>
  <si>
    <t>https://links.sgx.com/FileOpen/GVT%20Investor%20Presentation%2015%20Feb%202022.ashx?App=Announcement&amp;FileID=702168</t>
  </si>
  <si>
    <t>https://links.sgx.com/FileOpen/Clearbridge%20Health_Corporate%20Presentation%20Q4%20and%20FY2018.ashx?App=Announcement&amp;FileID=546422</t>
  </si>
  <si>
    <t>https://links.sgx.com/FileOpen/2.%20FY2023%20Results%20Presentation.ashx?App=Announcement&amp;FileID=769567</t>
  </si>
  <si>
    <t>https://links.sgx.com/FileOpen/AEM%20-%20AGM%202022%20Presentation.ashx?App=Announcement&amp;FileID=714783</t>
  </si>
  <si>
    <t>https://www.umasd.org/cms/lib/PA01000379/Centricity/Domain/267/UMASD%20PBIS%20Conf%20Presentation%20-%20final.pdf</t>
  </si>
  <si>
    <t>https://www.ntschools.org/site/handlers/filedownload.ashx?moduleinstanceid=10203&amp;dataid=15047&amp;FileName=Budget%20Presentation%20-%20Financial%20-%20Tax%20Levy%203-17-2021%20vFINAL.pdf</t>
  </si>
  <si>
    <t>https://apps.legislature.ky.gov/CommitteeDocuments/357/21361/PPT%20-%20IRB%20Overview.pdf</t>
  </si>
  <si>
    <t>https://www.nmlegis.gov/handouts/RSTP%20090815%20Item%201%20TRD%20Revenue%20Estimate.pdf</t>
  </si>
  <si>
    <t>https://agendalink.co.fort-bend.tx.us:8085/docs/2019/CCTR/20190507_3194/35480_HAP_Outreach_Presentation_LCR_-_Short.pdf</t>
  </si>
  <si>
    <t>https://www.elpasotexas.gov/assets/Documents/CoEP/Government/Strategic-Planning/Item-221Goal-2-Team-Presentation.pdf</t>
  </si>
  <si>
    <t>https://services.austintexas.gov/edims/document.cfm?id=378922</t>
  </si>
  <si>
    <t>https://www.roundrocktexas.gov/wp-content/uploads/2019/03/Decel-Lane-Stds.pdf</t>
  </si>
  <si>
    <t>https://www.austintexas.gov/sites/default/files/files/Watershed/growgreen/2017LPT/day-five/GGLPT-Day-Four-Gimnich-Casebeer-Presentation.pdf</t>
  </si>
  <si>
    <t>https://www.esc19.net/cms/lib/TX01933775/Centricity/Domain/99/2020%20New%20CTE%20Teacher%20Presntation%20HB3.pdf</t>
  </si>
  <si>
    <t>https://www.etsu.edu/equity/documents/campus-climate-survey-presentation.pdf</t>
  </si>
  <si>
    <t>https://www.hbs.edu/ris/download.aspx?name=20150510%20-%20Jerusalem%20Competitiveness%20Presentation%20FINAL.pdf</t>
  </si>
  <si>
    <t>https://www.wittenberg.edu/sites/default/files/media/business/BUSN%20Video%20Presentation%20Assignment.pdf</t>
  </si>
  <si>
    <t>https://mvapich.cse.ohio-state.edu/static/media/publications/slide/liuj_sc04.pdf</t>
  </si>
  <si>
    <t>https://www.nova.edu/dor/files/InterLACE-Slide-Presentation-Sample.pdf</t>
  </si>
  <si>
    <t>https://newprairiepress.org/cgi/viewcontent.cgi?article=1250&amp;context=accp</t>
  </si>
  <si>
    <t>https://sites.nationalacademies.org/cs/groups/ssbsite/documents/webpage/ssb_180775.pdf</t>
  </si>
  <si>
    <t>https://user.eng.umd.edu/~austin/ence688p.d/handouts/2018-MC-MA-MB-ICONS-Presentation.pdf</t>
  </si>
  <si>
    <t>https://abacus.bates.edu/cbb/docs/Cronin.pdf</t>
  </si>
  <si>
    <t>https://scholarship.law.columbia.edu/cgi/viewcontent.cgi?article=1019&amp;context=sustainable_investment_staffpubs</t>
  </si>
  <si>
    <t>https://dam.assets.ohio.gov/image/upload/das.ohio.gov/technology-strategy/next-generation-telephony-service/video-conferencing/video-conferencing-resources/Presentation%20on%20Polycom%20Medialign%20Video%20System.pdf</t>
  </si>
  <si>
    <t>https://links.sgx.com/FileOpen/1.%20UHREIT%203Q2023%20Operational%20Updates%20Investor%20Presentation.ashx?App=Announcement&amp;FileID=777555</t>
  </si>
  <si>
    <t>https://links.sgx.com/1.0.0/corporate-announcements/YNP59SBCSCJA1P9Y/654036_210401%20-%20Investor%20Presentation%20-%20April%202021.pdf</t>
  </si>
  <si>
    <t>https://links.sgx.com/FileOpen/First_REIT_1H2022_Presentation_Slides.ashx?App=Announcement&amp;FileID=725587</t>
  </si>
  <si>
    <t>https://links.sgx.com/FileOpen/SmartKarma%20-%2029%20Nov%202022.ashx?App=Announcement&amp;FileID=740139</t>
  </si>
  <si>
    <t>https://links.sgx.com/FileOpen/AGM%202023%20Presentation%20Slides_vFinal2.ashx?App=Announcement&amp;FileID=765962</t>
  </si>
  <si>
    <t>https://links.sgx.com/FileOpen/SCM%201H2020%20Corporate%20Presentation.ashx?App=Announcement&amp;FileID=623805</t>
  </si>
  <si>
    <t>https://links.sgx.com/1.0.0/corporate-announcements/96XRAC3RI10JZ5FZ/630161_Investor%20Presentation%20-%20AUG%202020.pdf</t>
  </si>
  <si>
    <t>https://links.sgx.com/FileOpen/CCL-Presentation%20Slides-1H%202021%20Results.ashx?App=Announcement&amp;FileID=678061</t>
  </si>
  <si>
    <t>https://links.sgx.com/FileOpen/Investor%20Presentation_BofA%20Global%20Real%20Estate%202021_22%20Sep%202021.ashx?App=Announcement&amp;FileID=684095</t>
  </si>
  <si>
    <t>https://links.sgx.com/FileOpen/AGM%202023_CEO%20Presentation%20%20.ashx?App=Announcement&amp;FileID=766689</t>
  </si>
  <si>
    <t>https://links.sgx.com/FileOpen/3Q2018%20presentation%20slides.ashx?App=Announcement&amp;FileID=530913</t>
  </si>
  <si>
    <t>https://links.sgx.com/1.0.0/corporate-announcements/y1pj6ob15kbzmsos/705407_Investor%20Presentation_2022.3.1_Final.pdf</t>
  </si>
  <si>
    <t>https://links.sgx.com/FileOpen/a-iTrust%2014th%20AGM%20Presentation_FINAL.ashx?App=Announcement&amp;FileID=657795</t>
  </si>
  <si>
    <t>https://links.sgx.com/FileOpen/FY2021%20Results%20Presentation.ashx?App=Announcement&amp;FileID=707872</t>
  </si>
  <si>
    <t>https://links.sgx.com/FileOpen/BAL%20-%20AGM%20Presentation%20Slides%20FY2022.ashx?App=Announcement&amp;FileID=755244</t>
  </si>
  <si>
    <t>https://links.sgx.com/FileOpen/STA_Presentation_2Q23.ashx?App=Announcement&amp;FileID=770099</t>
  </si>
  <si>
    <t>https://links.sgx.com/FileOpen/Presentation%20Slides%20for%20EGM%2022%20July%202021.ashx?App=Announcement&amp;FileID=675508</t>
  </si>
  <si>
    <t>https://links.sgx.com/1.0.0/corporate-announcements/O0BZYQS1ANILP3MI/774337_KIT%20Investor%20Presentation%20October%202023.pdf</t>
  </si>
  <si>
    <t>https://links.sgx.com/FileOpen/ESR-REIT%20-%20Revision%20of%20Scheme%20Consideration%20-%20Presentation%20Slides.ashx?App=Announcement&amp;FileID=698414</t>
  </si>
  <si>
    <t>https://links.sgx.com/FileOpen/AGM%202023%20Presentation%20Slides_vFinal2.ashx?App=Announcement&amp;FileID=765894</t>
  </si>
  <si>
    <t>https://links.sgx.com/1.0.0/corporate-announcements/ZJS248DS9FVUU279/735621_Investor%20Presentation%20Q1%20FY23.pdf</t>
  </si>
  <si>
    <t>https://links.sgx.com/FileOpen/3_MNACT_PresentationSlides_28Oct21.ashx?App=Announcement&amp;FileID=688576</t>
  </si>
  <si>
    <t>https://links.sgx.com/1.0.0/corporate-announcements/AY9C31M2PO63AYT1/476646_Oxley%20Corporate%20Presentation.pdf</t>
  </si>
  <si>
    <t>https://links.sgx.com/FileOpen/BGNR%20Presentation%20-%20Investor%20Presentation%20291117.ashx?App=Announcement&amp;FileID=480163</t>
  </si>
  <si>
    <t>https://links.sgx.com/FileOpen/Elite%20Commercial%20REIT%203Q%202022%20Business%20Updates%20-%20Presentation.ashx?App=Announcement&amp;FileID=737555</t>
  </si>
  <si>
    <t>https://links.sgx.com/FileOpen/Frasers%20Property%20Limited%20-%20Rights%20Issue%20-%20Company%20Presentation.ashx?App=Announcement&amp;FileID=651193</t>
  </si>
  <si>
    <t>https://links.sgx.com/FileOpen/ETC%20-%209M2023%20Corporate%20Presentation.ashx?App=Announcement&amp;FileID=777814</t>
  </si>
  <si>
    <t>https://links.sgx.com/FileOpen/Presentation%201HFY2024.ashx?App=Announcement&amp;FileID=777705</t>
  </si>
  <si>
    <t>https://links.sgx.com/FileOpen/YZJ%20Presentation%20for%201H2021_5%20August%202021%20final.ashx?App=Announcement&amp;FileID=677574</t>
  </si>
  <si>
    <t>https://links.sgx.com/FileOpen/AGM%20Presentation%20Slides.ashx?App=Announcement&amp;FileID=735404</t>
  </si>
  <si>
    <t>https://links.sgx.com/FileOpen/Micro-Mechanics%201H23%20Presentation%20-7Feb2023.ashx?App=Announcement&amp;FileID=745909</t>
  </si>
  <si>
    <t>https://links.sgx.com/FileOpen/3.%20Investor%20presentation.ashx?App=Announcement&amp;FileID=731432</t>
  </si>
  <si>
    <t>https://links.sgx.com/FileOpen/Presentation_CMT_CCT_20200122.ashx?App=Announcement&amp;FileID=594067</t>
  </si>
  <si>
    <t>https://links.sgx.com/FileOpen/KREIT%20-%202023%20AGM%20Presentation%20Slides.ashx?App=Announcement&amp;FileID=755398</t>
  </si>
  <si>
    <t>https://links.sgx.com/FileOpen/IREIT%202023%20AGM%20Presentation%20Slides.ashx?App=Announcement&amp;FileID=756020</t>
  </si>
  <si>
    <t>https://links.sgx.com/1.0.0/corporate-announcements/MQCQWHKREYQA6P54/447318_Federal%20Corporate%20Presentation%20KGI%2011%20April%202017.pdf</t>
  </si>
  <si>
    <t>https://links.sgx.com/FileOpen/1Q23_CEO_presentation.ashx?App=Announcement&amp;FileID=757587</t>
  </si>
  <si>
    <t>https://www.craftonhills.edu/~/media/Files/SBCCD/CHC/Faculty%20and%20Staff/SLOs/Presentations/Intro%20ti%20Learning%20Outcomes%20Presentation.pdf</t>
  </si>
  <si>
    <t>https://deepblue.lib.umich.edu/bitstream/handle/2027.42/46078/10797_2004_Article_5120171.pdf?sequence=1</t>
  </si>
  <si>
    <t>https://www.legis.state.pa.us/WU01/LI/TR/Transcripts/2020_0056T.pdf</t>
  </si>
  <si>
    <t>https://services.austintexas.gov/edims/document.cfm?id=422422</t>
  </si>
  <si>
    <t>https://www.randallcounty.gov/AgendaCenter/ViewFile/Agenda/_03262024-391</t>
  </si>
  <si>
    <t>https://www.nrc.gov/docs/ML2408/ML24086A299.pdf</t>
  </si>
  <si>
    <t>https://services.austintexas.gov/edims/document.cfm?id=376400</t>
  </si>
  <si>
    <t>https://links.sgx.com/FileOpen/170619_Investor%20Presentation%20Final.ashx?App=Announcement&amp;FileID=563673</t>
  </si>
  <si>
    <t>https://links.sgx.com/FileOpen/Presentation%20Slides%20for%20Elite%20FY2020%20Results.ashx?App=Announcement&amp;FileID=646832</t>
  </si>
  <si>
    <t>https://links.sgx.com/1.0.0/corporate-announcements/QAP6WI9VGK1YOR0E/776835_YZJSH%20Presentation%20for%203Q2023_final.pdf</t>
  </si>
  <si>
    <t>https://links.sgx.com/FileOpen/3Q2022_-_Presentation_Slides.ashx?App=Announcement&amp;FileID=738103</t>
  </si>
  <si>
    <t>https://links.sgx.com/FileOpen/NGL%20Results%20Presentation%20FY2022.ashx?App=Announcement&amp;FileID=752732</t>
  </si>
  <si>
    <t>https://links.sgx.com/FileOpen/1Q21_CEO_presentation.pdf%20.ashx?App=Announcement&amp;FileID=664171</t>
  </si>
  <si>
    <t>https://links.sgx.com/FileOpen/OCBC_Full_Year_2022_CEO_Presentation.ashx?App=Announcement&amp;FileID=747613</t>
  </si>
  <si>
    <t>https://links.sgx.com/FileOpen/VHL-%20FY2018%20Results-Presentation%20Slides.ashx?App=Announcement&amp;FileID=507600</t>
  </si>
  <si>
    <t>https://links.sgx.com/1.0.0/corporate-announcements/2IGM9TPF4BHWKCGA/765894_AGM%202023%20Presentation%20Slides_vFinal2.pdf</t>
  </si>
  <si>
    <t>https://links.sgx.com/FileOpen/SIA%20Rights%20Issue%20-%20Presentation%20Slides%20200420.ashx?App=Announcement&amp;FileID=607355</t>
  </si>
  <si>
    <t>https://links.sgx.com/FileOpen/SAL%20-%20Corporate%20Presentation%20FY2023.ashx?App=Announcement&amp;FileID=776034</t>
  </si>
  <si>
    <t>https://links.sgx.com/1.0.0/corporate-announcements/4SCWY4UN7C06DSNW/744188_STC%20Investor%20Presentation_January%202023.pdf</t>
  </si>
  <si>
    <t>https://links.sgx.com/FileOpen/Boustead%20FY2023%20AGM%20Presentation.ashx?App=Announcement&amp;FileID=770511</t>
  </si>
  <si>
    <t>https://links.sgx.com/FileOpen/Digital%20Core%20REIT%20-%20SIAS%20Virtual%20Dialogue%20Session%20presentation%20slides.ashx?App=Announcement&amp;FileID=753531</t>
  </si>
  <si>
    <t>https://links.sgx.com/1.0.0/corporate-announcements/65K7Q3RWN0BRCQ41/765962_AGM%202023%20Presentation%20Slides_vFinal2.pdf</t>
  </si>
  <si>
    <t>https://links.sgx.com/1.0.0/corporate-announcements/QG2VOCVU6GC95G78/713811_Suntec%20REIT%20-%20Presentation%20slides.pdf</t>
  </si>
  <si>
    <t>https://links.sgx.com/FileOpen/Nanofilm%20FY2022%20Results%20Presentation.ashx?App=Announcement&amp;FileID=747222</t>
  </si>
  <si>
    <t>https://links.sgx.com/FileOpen/Scheme%20Election%20and%20Settlement%20Procedures%20Presentation.ashx?App=Announcement&amp;FileID=712180</t>
  </si>
  <si>
    <t>https://links.sgx.com/1.0.0/corporate-announcements/1V72NU2PGQ03PYBE/777995_Investor%20Presentation%20-%20SGX%20REITAS%20Webinar%2014Nov2023.pdf</t>
  </si>
  <si>
    <t>https://links.sgx.com/FileOpen/LY%20Corp%20-%20AGM%20Presentation%20Slides.ashx?App=Announcement&amp;FileID=757388</t>
  </si>
  <si>
    <t>https://links.sgx.com/FileOpen/20200511_Investor%20Presentation_May%202020.ashx?App=Announcement&amp;FileID=610172</t>
  </si>
  <si>
    <t>https://links.sgx.com/FileOpen/20230428_RIH_Presentation_AGM_Final.ashx?App=Announcement&amp;FileID=756874</t>
  </si>
  <si>
    <t>https://links.sgx.com/1.0.0/corporate-announcements/FQ9CJY3T4VG6R99D/770070_Corporate%20presentation%2023%20Aug%202023.pdf</t>
  </si>
  <si>
    <t>https://links.sgx.com/FileOpen/3Q22%20Market%20Update%20Presentation%20-%20%2020220421.ashx?App=Announcement&amp;FileID=713174</t>
  </si>
  <si>
    <t>https://links.sgx.com/FileOpen/Nanofilm%20-%201Q2023%20Business%20Update%20Presentation.ashx?App=Announcement&amp;FileID=755033</t>
  </si>
  <si>
    <t>https://links.sgx.com/1.0.0/corporate-announcements/WK8739BVJMAXRBIL/420571_Corporate_presentation_Sept_2016.pdf</t>
  </si>
  <si>
    <t>https://links.sgx.com/FileOpen/BofA%20Global%20RE%20Conf%20Presentation.ashx?App=Announcement&amp;FileID=772056</t>
  </si>
  <si>
    <t>https://links.sgx.com/FileOpen/SPH%20REIT%20-%201HFY21%20Results%20Presentation%20Slides.ashx?App=Announcement&amp;FileID=653700</t>
  </si>
  <si>
    <t>https://links.sgx.com/FileOpen/Investor%20Presentation%20-%20March%202021.ashx?App=Announcement&amp;FileID=653634</t>
  </si>
  <si>
    <t>https://links.sgx.com/FileOpen/DMPL_4QFY2021_presentation_FINAL.ashx?App=Announcement&amp;FileID=672084</t>
  </si>
  <si>
    <t>https://links.sgx.com/FileOpen/CPU%20-%202023%20AGM%20presentation.ashx?App=Announcement&amp;FileID=778381</t>
  </si>
  <si>
    <t>https://links.sgx.com/FileOpen/SingPost_31stAGM_Presentation.ashx?App=Announcement&amp;FileID=765765</t>
  </si>
  <si>
    <t>https://www.tn.gov/content/dam/tn/revenue/documents/rulings/fae/17-08fe.pdf</t>
  </si>
  <si>
    <t>https://www.fromthelandofkansas.com/flok/media/display?path=Kansas%20Sales%20Tax%20Presentation.pdf</t>
  </si>
  <si>
    <t>https://www.oecd.org/tax/presentation-oecd-tax-talks-february-2022.pdf</t>
  </si>
  <si>
    <t>https://revenue.ky.gov/TaxProfessionals/PublishingImages/Pages/Training-Manuals/2019%20TEI%20Presentation.pdf</t>
  </si>
  <si>
    <t>https://studentsuccess.tcu.edu/wp-content/uploads/2022/05/Supporting-Your-Horned-Frog-Summer-2022.pdf</t>
  </si>
  <si>
    <t>https://commons.emich.edu/cgi/viewcontent.cgi?article=1312&amp;context=emu_today</t>
  </si>
  <si>
    <t>https://www.unomaha.edu/college-of-education-health-and-human-sciences/cobre/events-outreach/conference1/poster-session-2-pdfs-updates.pdf</t>
  </si>
  <si>
    <t>https://digitalcommons.winthrop.edu/cgi/viewcontent.cgi?article=1004&amp;context=tlcconference</t>
  </si>
  <si>
    <t>https://digitalcommons.usu.edu/cgi/viewcontent.cgi?article=1192&amp;context=smallsat&amp;filename=0&amp;type=additional</t>
  </si>
  <si>
    <t>https://ncite.starchapter.com/images/2022_SimCap_Committee_-_Feb_2022_Meeting_Summary.pdf</t>
  </si>
  <si>
    <t>https://nida.nih.gov/sites/default/files/abstracts/deJongTristan-2022-GECCRT-508c.pdf</t>
  </si>
  <si>
    <t>https://core.ac.uk/download/pdf/232973596.pdf</t>
  </si>
  <si>
    <t>https://www.nursingsimulation.org/article/S1876-1399(12)00180-6/pdf</t>
  </si>
  <si>
    <t>https://tslp.org/wp-content/uploads/2020/09/2019-Post-Secondary-Offices-Final-1-2.pdf</t>
  </si>
  <si>
    <t>https://grad.illinoisstate.edu/downloads/Guidelines%202019-final.pdf</t>
  </si>
  <si>
    <t>https://www.weil.com/~/media/mailings/2020/q4/cutting-edge-tax-issues-with-spacs--creative-approaches-and-pragmatic-solutions.pdf</t>
  </si>
  <si>
    <t>https://links.sgx.com/1.0.0/corporate-announcements/DXR5CNGHRQSE7YJ3/776358_Investor%20Presentation.pdf</t>
  </si>
  <si>
    <t>https://links.sgx.com/FileOpen/5.%20TMG%20EGM%202023%20-%20Presentation%20Slides.ashx?App=Announcement&amp;FileID=772664</t>
  </si>
  <si>
    <t>https://links.sgx.com/FileOpen/20210427%20-%20MCT%20-%202H%20and%20FY20_21%20Presentation%20Slides.ashx?App=Announcement&amp;FileID=662998</t>
  </si>
  <si>
    <t>https://links.sgx.com/FileOpen/Corporate%20Presentation%20-%20November%202019%20Final.ashx?App=Announcement&amp;FileID=585122</t>
  </si>
  <si>
    <t>https://links.sgx.com/FileOpen/SGX-GSSEL-ANNOUNCEMENT_CORPORATE_PRESENTATION.ashx?App=Announcement&amp;FileID=698104</t>
  </si>
  <si>
    <t>https://links.sgx.com/FileOpen/AGM%20and%20Investor%20Presentation.ashx?App=Announcement&amp;FileID=526404</t>
  </si>
  <si>
    <t>https://links.sgx.com/FileOpen/20221013%20CLI%20Investor%20Day%202022%20Presentation%20by%20Group%20CFO%20Andrew%20Lim.ashx?App=Announcement&amp;FileID=734225</t>
  </si>
  <si>
    <t>https://links.sgx.com/FileOpen/MCE%20-%20EGM%20Presentation%20Slides.ashx?App=Announcement&amp;FileID=697729</t>
  </si>
  <si>
    <t>https://links.sgx.com/FileOpen/ECW-4QFY19_Presentation_Slides.ashx?App=Announcement&amp;FileID=598173</t>
  </si>
  <si>
    <t>https://links.sgx.com/FileOpen/Presentation.ashx?App=Announcement&amp;FileID=681091</t>
  </si>
  <si>
    <t>https://links.sgx.com/FileOpen/VHL-Presentation%20Slides-FY2020%20Results.ashx?App=Announcement&amp;FileID=614831</t>
  </si>
  <si>
    <t>https://links.sgx.com/FileOpen/KORE%20FY%202019%20AGM%20Presentation%20FINAL.ashx?App=Announcement&amp;FileID=614920</t>
  </si>
  <si>
    <t>https://links.sgx.com/1.0.0/corporate-announcements/1OP0B3PBESRCRK95/607626_KIT%20Investor%20Presentation%20-%20April%202020.pdf</t>
  </si>
  <si>
    <t>https://links.sgx.com/FileOpen/Manulife%20US%20REIT%20AGM%20Presentation%20Sildes.ashx?App=Announcement&amp;FileID=755088</t>
  </si>
  <si>
    <t>https://links.sgx.com/FileOpen/Joint%20Presentation.ashx?App=Announcement&amp;FileID=734592</t>
  </si>
  <si>
    <t>https://links.sgx.com/1.0.0/corporate-announcements/540MYA740YA3HTE0/544575_Roadshow%20Presentation%20Slides.pdf</t>
  </si>
  <si>
    <t>https://links.sgx.com/FileOpen/LMIRT-AGM2023_Presentation_Slides.ashx?App=Announcement&amp;FileID=755905</t>
  </si>
  <si>
    <t>https://links.sgx.com/FileOpen/ResultsPresentation_1HFY2122.ashx?App=Announcement&amp;FileID=689347</t>
  </si>
  <si>
    <t>https://links.sgx.com/1.0.0/corporate-announcements/XLFFLXS9BX3VI0HR/776449_AGM%20presentation.pdf</t>
  </si>
  <si>
    <t>https://links.sgx.com/FileOpen/E-LOG_1H2022%20presentation%20slides%20vF2.ashx?App=Announcement&amp;FileID=724811</t>
  </si>
  <si>
    <t>https://links.sgx.com/FileOpen/4Q21_CEO_presentation.ashx?App=Announcement&amp;FileID=701896</t>
  </si>
  <si>
    <t>https://links.sgx.com/1.0.0/corporate-announcements/OAC9RY3GJ7WUPNNG/735619_MMH-AGM%20Minutes%202022.pdf</t>
  </si>
  <si>
    <t>https://links.sgx.com/FileOpen/03%20Trendlines%20-%20H1%202023%20%20Results_Investor%20Presentation.ashx?App=Announcement&amp;FileID=767780</t>
  </si>
  <si>
    <t>https://links.sgx.com/FileOpen/KIT%20Investor%20Presentation_HSBC%20MENAT%20Future%20Forum%202024.ashx?App=Announcement&amp;FileID=789668</t>
  </si>
  <si>
    <t>https://links.sgx.com/1.0.0/corporate-announcements/9MN3ZRWR68B2PXHC/773723_Investor%20Presentation%201H2023_Sep_vF.pdf</t>
  </si>
  <si>
    <t>https://links.sgx.com/FileOpen/Investors_presentation.ashx?App=Announcement&amp;FileID=577364</t>
  </si>
  <si>
    <t>https://links.sgx.com/1.0.0/corporate-announcements/RZ9RHUE0708CEUBA/621405_20200629%20Presentation%20deck%20on%20BidFX%20acquisition.pdf</t>
  </si>
  <si>
    <t>https://links.sgx.com/FileOpen/Townhall%20Meeting%20Presentation%20for%20SGXnet.ashx?App=Announcement&amp;FileID=517134</t>
  </si>
  <si>
    <t>https://links.sgx.com/FileOpen/First_REIT_Business_Update_9M_2022_Presentation.ashx?App=Announcement&amp;FileID=737902</t>
  </si>
  <si>
    <t>https://links.sgx.com/FileOpen/NetLink_NBN_-_Analyst_Presentation_-_18_May_2023.ashx?App=Announcement&amp;FileID=759726</t>
  </si>
  <si>
    <t>https://links.sgx.com/FileOpen/Investor%20Presentation%20-%20OCBC%20Securities%20Webinar%206Apr2023.ashx?App=Announcement&amp;FileID=753032</t>
  </si>
  <si>
    <t>https://links.sgx.com/FileOpen/Corporate%20Presentation%20-%20February%202020%20Final.ashx?App=Announcement&amp;FileID=597414</t>
  </si>
  <si>
    <t>https://links.sgx.com/FileOpen/UHREIT%202023%20AGM%20Presentation.ashx?App=Announcement&amp;FileID=755574</t>
  </si>
  <si>
    <t>https://links.sgx.com/FileOpen/4Q22_CFO_presentation.ashx?App=Announcement&amp;FileID=746375</t>
  </si>
  <si>
    <t>https://links.sgx.com/1.0.0/corporate-announcements/ODLADJGR133SXW41/727647_Corporate%20Presentation-DBS.pdf</t>
  </si>
  <si>
    <t>https://links.sgx.com/1.0.0/corporate-announcements/ef9cgjshs4522t2e/701603_KORE%20Investor%20Presentation_February%202022.pdf</t>
  </si>
  <si>
    <t>https://links.sgx.com/FileOpen/Investor%20Presentation%20-%20NHIS%20SGX%20Corporate%20Access.ashx?App=Announcement&amp;FileID=730551</t>
  </si>
  <si>
    <t>https://library.ctr.utexas.edu/ctr-publications/0-6655-ct-1.pdf</t>
  </si>
  <si>
    <t>https://services.austintexas.gov/edims/document.cfm?id=348213</t>
  </si>
  <si>
    <t>https://services.austintexas.gov/edims/document.cfm?id=211007</t>
  </si>
  <si>
    <t>https://services.austintexas.gov/edims/document.cfm?id=419772</t>
  </si>
  <si>
    <t>https://inside.tamuc.edu/aboutus/administrativeOffices/businessAdministration/documents/SharedPresentations/WhatsUpInHigherEducation.pdf</t>
  </si>
  <si>
    <t>https://www.axismf.com/cms/sites/default/files/Budget-file/Budget-Key-Personal-Tax-Changes.pdf</t>
  </si>
  <si>
    <t>https://go.boarddocs.com/nc/raleigh/Board.nsf/files/C29PZ366F77B/$file/20210420CMOCitywideTaxIncrementGrant(TIG)Presentation.pdf</t>
  </si>
  <si>
    <t>https://www.pillsburylaw.com/images/content/1/5/v2/159857/USC-Tax-Elections-Presentation.pdf</t>
  </si>
  <si>
    <t>https://esdorchardstorage.blob.core.windows.net/esdwa/Default/ESDWAGOV/newsroom/ui-advisory-committee/UIAC%20Tax%20Policy%20Options%20Presentation.pdf</t>
  </si>
  <si>
    <t>https://cms.detr.nv.gov/Content/Media/Unemployment_Insurance_Tax_Presentation.pdf</t>
  </si>
  <si>
    <t>https://www.mgaleg.maryland.gov/pubs-current/Joint%20COVID-19%20Workgroup%20Meeting%206.10.2020.pdf</t>
  </si>
  <si>
    <t>https://core.ac.uk/download/pdf/232602841.pdf</t>
  </si>
  <si>
    <t>https://ricoeur.pitt.edu/ojs/index.php/ricoeur/article/download/549/304</t>
  </si>
  <si>
    <t>https://www.web.health.state.mn.us/communities/environment/radiation/docs/radschools.pdf</t>
  </si>
  <si>
    <t>https://ucanr.edu/sites/youthscientificliteracy/files/302587.pdf</t>
  </si>
  <si>
    <t>https://links.sgx.com/FileOpen/3Q%202023%20Business%20Performance%20Update%20Presentation.ashx?App=Announcement&amp;FileID=774987</t>
  </si>
  <si>
    <t>https://links.sgx.com/FileOpen/ESR-REIT_FY2021%20presentation%20slides%20vF.ashx?App=Announcement&amp;FileID=699090</t>
  </si>
  <si>
    <t>https://links.sgx.com/FileOpen/MMH-AGM%20FY18-Presentation-29%20Oct%202018.ashx?App=Announcement&amp;FileID=531420</t>
  </si>
  <si>
    <t>https://links.sgx.com/FileOpen/SCM%201H2022%20Corporate%20Presentation.ashx?App=Announcement&amp;FileID=728137</t>
  </si>
  <si>
    <t>https://links.sgx.com/FileOpen/1H2021%20Results%20Presentation%20to%20Analysts_30%20Jul%202021.ashx?App=Announcement&amp;FileID=676625</t>
  </si>
  <si>
    <t>https://links.sgx.com/FileOpen/FCT_Investor_Presentation.ashx?App=Announcement&amp;FileID=729510</t>
  </si>
  <si>
    <t>https://links.sgx.com/FileOpen/GSH%20-%20AGM%20Presentation%20Slides%20-%20FY21%20Financials.ashx?App=Announcement&amp;FileID=715154</t>
  </si>
  <si>
    <t>https://links.sgx.com/FileOpen/SML-FY2022%20Financial%20Result%20Presentation.ashx?App=Announcement&amp;FileID=747973</t>
  </si>
  <si>
    <t>https://links.sgx.com/1.0.0/corporate-announcements/HQVUG9NYJ1H42XWH/385836_ZICO%20-%20Presentation%20-%20SGX%20Corporate%20Connect.pdf</t>
  </si>
  <si>
    <t>https://links.sgx.com/1.0.0/corporate-announcements/OIH6DC2LJLGDAF8G/608484_External%20Presentation%20Slides%203Q%20FY1920%20v22%20Final.pdf</t>
  </si>
  <si>
    <t>https://links.sgx.com/1.0.0/corporate-announcements/89J2FIKN0WKXEKP5/409562_CapitaGreen_presentation_21June2016_final.pdf</t>
  </si>
  <si>
    <t>https://links.sgx.com/FileOpen/ISEC%20FY2022%20Presentation%2022.02.2023.ashx?App=Announcement&amp;FileID=747398</t>
  </si>
  <si>
    <t>https://links.sgx.com/FileOpen/Corporate%20Presentation-DBS.ashx?App=Announcement&amp;FileID=727647</t>
  </si>
  <si>
    <t>https://links.sgx.com/1.0.0/corporate-announcements/WJ8YGSYHE35O5EQM/746750_Investor%20Presentation%202H%20FY%2022%20vF.pdf</t>
  </si>
  <si>
    <t>https://links.sgx.com/FileOpen/FCT%20-%20AGM%20Presentation%20Slides.ashx?App=Announcement&amp;FileID=744255</t>
  </si>
  <si>
    <t>https://links.sgx.com/FileOpen/Alpina%20Holdings%20-%20FY2021%20Results%20Presentation.ashx?App=Announcement&amp;FileID=709954</t>
  </si>
  <si>
    <t>https://links.sgx.com/FileOpen/Manulife%20US%20REIT%20AGM%20Presentation%20Slides.ashx?App=Announcement&amp;FileID=664185</t>
  </si>
  <si>
    <t>https://links.sgx.com/FileOpen/Sabana_Clarification%20Presentation_FINAL.ashx?App=Announcement&amp;FileID=763121</t>
  </si>
  <si>
    <t>https://links.sgx.com/FileOpen/CLINT%20Results%20Slides%20-%202H%20FY%202022.ashx?App=Announcement&amp;FileID=745817</t>
  </si>
  <si>
    <t>https://links.sgx.com/FileOpen/NGL%20Results%20Presentation%20FY2022.ashx?App=Announcement&amp;FileID=753221</t>
  </si>
  <si>
    <t>https://links.sgx.com/FileOpen/FML_1Q%20FY2022%20Presentation.ashx?App=Announcement&amp;FileID=674776</t>
  </si>
  <si>
    <t>https://links.sgx.com/FileOpen/3.%20Results%20Presentation%20-%203QFY1819.ashx?App=Announcement&amp;FileID=542190</t>
  </si>
  <si>
    <t>https://links.sgx.com/FileOpen/20240425%20CLI%20AGM%202023%20Presentation.ashx?App=Announcement&amp;FileID=755989</t>
  </si>
  <si>
    <t>https://links.sgx.com/FileOpen/SGX_Investor%20Presentation.ashx?App=Announcement&amp;FileID=556027</t>
  </si>
  <si>
    <t>https://links.sgx.com/FileOpen/3Q19%20Presentation%20-%20FINAL%2020190430.ashx?App=Announcement&amp;FileID=557028</t>
  </si>
  <si>
    <t>https://links.sgx.com/FileOpen/FY2022%20Corporate%20Presentation.ashx?App=Announcement&amp;FileID=748279</t>
  </si>
  <si>
    <t>https://links.sgx.com/FileOpen/BAL%20-%20FY2022%20-%20Results%20Presentation.ashx?App=Announcement&amp;FileID=748521</t>
  </si>
  <si>
    <t>https://links.sgx.com/1.0.0/corporate-announcements/U1O8AB6P2WILZDO8/762100_Investor%20Presentation%20Jun%202023.pdf</t>
  </si>
  <si>
    <t>https://links.sgx.com/FileOpen/FY2023%20Results%20Presentation.ashx?App=Announcement&amp;FileID=789640</t>
  </si>
  <si>
    <t>https://links.sgx.com/FileOpen/1Q2023%20Corporate%20Presentation.ashx?App=Announcement&amp;FileID=759107</t>
  </si>
  <si>
    <t>https://links.sgx.com/FileOpen/3%20-%20SPH%20EGM%20Scheme%20Meeting%20Presentation.ashx?App=Announcement&amp;FileID=707886</t>
  </si>
  <si>
    <t>https://links.sgx.com/FileOpen/SPH%20Corporate%20Presentation.ashx?App=Announcement&amp;FileID=597332</t>
  </si>
  <si>
    <t>https://links.sgx.com/FileOpen/SCM%20FY2019%20Corporate%20Presentation.ashx?App=Announcement&amp;FileID=597064</t>
  </si>
  <si>
    <t>https://links.sgx.com/FileOpen/Analyst%20Presentation_Proposed%20Acquisition%20of%20TransCore.ashx?App=Announcement&amp;FileID=685507</t>
  </si>
  <si>
    <t>https://www.idbinvest.org/en/download/18790</t>
  </si>
  <si>
    <t>https://www.co.dakota.mn.us/Government/BoardMeetings/Board/BoardMeetingMaterials/Sales%20and%20Use%20Tax%20Public%20Hearing%20Board%20Presentation.pdf</t>
  </si>
  <si>
    <t>https://www.natickma.gov/DocumentCenter/View/13076/1st-2nd-Quarters---FY2022-Presentation</t>
  </si>
  <si>
    <t>https://www.kmcgov.in/KMCPortal/downloads/PD_Schedule_2022_23.pdf</t>
  </si>
  <si>
    <t>https://plans.txdot.gov/pub/txdot-info/safety/bicycle/advisory-committee/2023/agenda-042423.pdf</t>
  </si>
  <si>
    <t>https://www.cctexas.com/sites/default/files/DS-Taskforce-Presentation-2.2024.pdf</t>
  </si>
  <si>
    <t>https://services.austintexas.gov/edims/document.cfm?id=361886</t>
  </si>
  <si>
    <t>https://www.austintexas.gov/sites/default/files/files/Parks/Planning_and_Development/Review_and_Alternatives_Presentation.pdf</t>
  </si>
  <si>
    <t>https://texascityattorneys.org/wp-content/uploads/2022/02/Andrea-Russell-Presentation.pdf</t>
  </si>
  <si>
    <t>https://services.austintexas.gov/edims/document.cfm?id=359429</t>
  </si>
  <si>
    <t>https://www.fortworthtexas.gov/files/assets/public/v/2/government/images/redistricting/9-1-presentation_nov_task_force-meeting-miller.pdf</t>
  </si>
  <si>
    <t>https://pstap.org/attachments/4045.pdf</t>
  </si>
  <si>
    <t>https://www.leg.state.nv.us/App/NELIS/REL/82nd2023/ExhibitDocument/OpenExhibitDocument?exhibitId=68752&amp;fileDownloadName=AB359_BillPresentation_AileenPastor_GovernmentAffairsSupervisor_RegionalTransportationCommissionofSouthernNevada.pdf</t>
  </si>
  <si>
    <t>https://links.sgx.com/FileOpen/GPR%202H2022_Presentation.ashx?App=Announcement&amp;FileID=748215</t>
  </si>
  <si>
    <t>https://links.sgx.com/FileOpen/OUECT_AGM_Presentation_slides.ashx?App=Announcement&amp;FileID=755176</t>
  </si>
  <si>
    <t>https://links.sgx.com/1.0.0/corporate-announcements/0TKZO2G6RZGZO61Q/785205_3.%20KREIT%20FY%202023_Presentation%20Slides.pdf</t>
  </si>
  <si>
    <t>https://links.sgx.com/FileOpen/SGX_Avarga_AGM_2023_Expanded_Presentation_2023.ashx?App=Announcement&amp;FileID=756957</t>
  </si>
  <si>
    <t>https://links.sgx.com/FileOpen/BAL%20-%209M2023%20-%20Results%20Presentation.ashx?App=Announcement&amp;FileID=777993</t>
  </si>
  <si>
    <t>https://links.sgx.com/FileOpen/OUE_C-REIT_3Q_2022_Business_Updates_Presentation.ashx?App=Announcement&amp;FileID=737482</t>
  </si>
  <si>
    <t>https://links.sgx.com/FileOpen/20220426_4QFY21%20Results_Presentation%20Slides.ashx?App=Announcement&amp;FileID=714020</t>
  </si>
  <si>
    <t>https://links.sgx.com/FileOpen/SSG%20-%20Presentation%20Slides%201Q%20FY%202023.ashx?App=Announcement&amp;FileID=757409</t>
  </si>
  <si>
    <t>https://links.sgx.com/FileOpen/ST%20Group%20Corporate%20Presentation%20Aug2022.ashx?App=Announcement&amp;FileID=729790</t>
  </si>
  <si>
    <t>https://links.sgx.com/FileOpen/JCC%20FY2022%20Results%20Presentation_1%20March%202023.ashx?App=Announcement&amp;FileID=748525</t>
  </si>
  <si>
    <t>https://links.sgx.com/FileOpen/First_REIT_Presentation_Slides.ashx?App=Announcement&amp;FileID=755486</t>
  </si>
  <si>
    <t>https://links.sgx.com/1.0.0/corporate-announcements/vwxdoehi2aqixk3e/672739_Presentation.pdf</t>
  </si>
  <si>
    <t>https://links.sgx.com/FileOpen/APTTPresentationQ12023.ashx?App=Announcement&amp;FileID=758771</t>
  </si>
  <si>
    <t>https://links.sgx.com/FileOpen/ST%20Engineering%20Group%20PCEO%20Presentation.ashx?App=Announcement&amp;FileID=712906</t>
  </si>
  <si>
    <t>https://links.sgx.com/FileOpen/Digital%20Core%20REIT%20-%20AGM%20presentation%20Final.ashx?App=Announcement&amp;FileID=755160</t>
  </si>
  <si>
    <t>https://links.sgx.com/FileOpen/18Feb2022_GCEO%20Presentation.ashx?App=Announcement&amp;FileID=702626</t>
  </si>
  <si>
    <t>https://links.sgx.com/FileOpen/ISECH%204Q2017%20Presentation.ashx?App=Announcement&amp;FileID=489834</t>
  </si>
  <si>
    <t>https://links.sgx.com/FileOpen/First_REIT_Investor_Presentation.ashx?App=Announcement&amp;FileID=693565</t>
  </si>
  <si>
    <t>https://links.sgx.com/FileOpen/Presentation.ashx?App=Announcement&amp;FileID=684116</t>
  </si>
  <si>
    <t>https://links.sgx.com/FileOpen/Q3%202018%20Investor%20Presentation%208%20Nov.ashx?App=Announcement&amp;FileID=532998</t>
  </si>
  <si>
    <t>https://links.sgx.com/1.0.0/corporate-announcements/O4IX2P2QU6G88MLU/635147_Investor%20Presentation%20-%20October%202020.pdf</t>
  </si>
  <si>
    <t>https://links.sgx.com/1.0.0/corporate-announcements/7TYO5BD5731UFM9T/626088_Hyphens%20Presentation%20Deck_DBS_030820.pdf</t>
  </si>
  <si>
    <t>https://links.sgx.com/FileOpen/Ascendas%20Reit%20Business%20Updates%20Presentation_3QFY2020_R.ashx?App=Announcement&amp;FileID=636457</t>
  </si>
  <si>
    <t>https://links.sgx.com/1.0.0/corporate-announcements/QZB8XY4B5WQEY3FA/571767_SHG-AGM%20FY2019%20Presentation%20Slides.pdf</t>
  </si>
  <si>
    <t>https://links.sgx.com/1.0.0/corporate-announcements/9KOW2QI7BBC9NRMH/652558_04_Slides_Presentation_before_2021_AGM_20210319.pdf</t>
  </si>
  <si>
    <t>https://links.sgx.com/FileOpen/3Q2022%20Results%20Presentation.Final.ashx?App=Announcement&amp;FileID=738672</t>
  </si>
  <si>
    <t>https://links.sgx.com/FileOpen/1H23%20-%20CFO%20presentation.ashx?App=Announcement&amp;FileID=766621</t>
  </si>
  <si>
    <t>https://links.sgx.com/FileOpen/Presentation.ashx?App=Announcement&amp;FileID=672230</t>
  </si>
  <si>
    <t>https://links.sgx.com/FileOpen/Scheme%20Meeting_Presentation%20Slides.ashx?App=Announcement&amp;FileID=674595</t>
  </si>
  <si>
    <t>https://links.sgx.com/FileOpen/BGNR%20Presentation%20for%20AGM.ashx?App=Announcement&amp;FileID=468967</t>
  </si>
  <si>
    <t>https://links.sgx.com/FileOpen/Oxley%2025%20Jan%20-%204.ashx?App=Announcement&amp;FileID=698743</t>
  </si>
  <si>
    <t>https://anderson-review.ucla.edu/wp-content/uploads/2021/10/04_18-1280_Kang_Accept_JH_v2-UCLE-He-Cover-Letters-1.pdf</t>
  </si>
  <si>
    <t>https://www.healthymarriageinfo.org/wp-content/uploads/2017/12/Does-it-Really-Work.pdf</t>
  </si>
  <si>
    <t>https://nida.nih.gov/sites/default/files/abstracts/DuffyEamonn-2022-GECCRT-508c.pdf</t>
  </si>
  <si>
    <t>https://openurologyandnephrologyjournal.com/contents/volumes/V6/TOUNJ-6-20/TOUNJ-6-20.pdf</t>
  </si>
  <si>
    <t>https://cceoneida.com/resources/mgv-speaker-bureau-brochure</t>
  </si>
  <si>
    <t>https://pdfs.semanticscholar.org/cfe1/de9708808e6422260136213fb7d5e9d286f6.pdf</t>
  </si>
  <si>
    <t>https://nida.nih.gov/sites/default/files/abstracts/LiuShirelle-2022-GECCRT-508c.pdf</t>
  </si>
  <si>
    <t>https://homepage.cs.uiowa.edu/~jones/voting/nas-cstb2004a.pdf</t>
  </si>
  <si>
    <t>https://geesebook.asu.edu/docs/How_text_2020.pdf</t>
  </si>
  <si>
    <t>https://www.acpsd.net/cms/lib/SC02209457/Centricity/Domain/64/Agenda130225.pdf</t>
  </si>
  <si>
    <t>https://www.wilmerhale.com/-/media/1cc1aa3049ff4dc4860c44452cca61a6.pdf</t>
  </si>
  <si>
    <t>https://links.sgx.com/FileOpen/FLCT%20-%20Investor%20Presentation%20Slides.ashx?App=Announcement&amp;FileID=750400</t>
  </si>
  <si>
    <t>https://links.sgx.com/FileOpen/BPL-FY2023-AGM-Presentation-28.07.2023.ashx?App=Announcement&amp;FileID=767062</t>
  </si>
  <si>
    <t>https://links.sgx.com/FileOpen/CCL-Presentation%20Slides-1Q2021%20Business%20Updates.ashx?App=Announcement&amp;FileID=665922</t>
  </si>
  <si>
    <t>https://links.sgx.com/FileOpen/3Q22_CFO_presentation.ashx?App=Announcement&amp;FileID=737397</t>
  </si>
  <si>
    <t>https://links.sgx.com/FileOpen/Japfa%20Ltd%20Corporate%20Presentation%202021.ashx?App=Announcement&amp;FileID=654847</t>
  </si>
  <si>
    <t>https://links.sgx.com/FileOpen/VHL%20-%20FY2022%20Results-Presentation%20Slides.ashx?App=Announcement&amp;FileID=718633</t>
  </si>
  <si>
    <t>https://links.sgx.com/FileOpen/CDLHT_3Q2021-Operational_Update_Presentation.29102021.ashx?App=Announcement&amp;FileID=688642</t>
  </si>
  <si>
    <t>https://links.sgx.com/FileOpen/AGM%20Presentation%20Slides.ashx?App=Announcement&amp;FileID=735640</t>
  </si>
  <si>
    <t>https://links.sgx.com/FileOpen/YZJSH%20Presentation%20for%20FY2022_final%20PDF.ashx?App=Announcement&amp;FileID=747421</t>
  </si>
  <si>
    <t>https://links.sgx.com/FileOpen/Presentation.ashx?App=Announcement&amp;FileID=679588</t>
  </si>
  <si>
    <t>https://links.sgx.com/FileOpen/Presentation.ashx?App=Announcement&amp;FileID=679532</t>
  </si>
  <si>
    <t>https://links.sgx.com/FileOpen/ESR-REIT_Proposed%20Merger%20with%20ARA%20LOGOS%20Logsitics%20Trust%20-%20Presentation.ashx?App=Announcement&amp;FileID=686931</t>
  </si>
  <si>
    <t>https://links.sgx.com/FileOpen/MUST%20Q1%202018%20Presentation%20Slides.ashx?App=Announcement&amp;FileID=502209</t>
  </si>
  <si>
    <t>https://links.sgx.com/FileOpen/FLT%20-%202nd%20AGM%20Presentation.ashx?App=Announcement&amp;FileID=541319</t>
  </si>
  <si>
    <t>https://links.sgx.com/FileOpen/Micro-Mechanics%201H21%20Presentation%20-2Feb2021.ashx?App=Announcement&amp;FileID=647001</t>
  </si>
  <si>
    <t>https://links.sgx.com/FileOpen/5.%2020211222-MLT-EGM%20Presentation%20Slides.ashx?App=Announcement&amp;FileID=695338</t>
  </si>
  <si>
    <t>https://links.sgx.com/FileOpen/SCM%20FY2021%20Results%20Corporate%20Presentation.ashx?App=Announcement&amp;FileID=703821</t>
  </si>
  <si>
    <t>https://links.sgx.com/1.0.0/corporate-announcements/1k1sex1fv56m4ie9/689927_STGT_Presentation_3Q21.pdf</t>
  </si>
  <si>
    <t>https://links.sgx.com/FileOpen/3.%20Trendlines%20-%20Presentation_Earnings%20call%20H1%202021.ashx?App=Announcement&amp;FileID=678274</t>
  </si>
  <si>
    <t>https://links.sgx.com/FileOpen/SML%20-%201H%202022%20Financial%20Results%20Presentation_Final.ashx?App=Announcement&amp;FileID=728288</t>
  </si>
  <si>
    <t>https://links.sgx.com/FileOpen/FCT_3Q20_Business_Updates_Presentation.ashx?App=Announcement&amp;FileID=624819</t>
  </si>
  <si>
    <t>https://links.sgx.com/FileOpen/SAM%20FY%202020%20Results%20Presentation%20-%2012%20Oct%202020.ashx?App=Announcement&amp;FileID=634856</t>
  </si>
  <si>
    <t>https://links.sgx.com/FileOpen/24385891_Announcement_2Q2022.Investor.Presentation.ashx?App=Announcement&amp;FileID=728107</t>
  </si>
  <si>
    <t>https://links.sgx.com/FileOpen/EGM%20Presentation.ashx?App=Announcement&amp;FileID=677231</t>
  </si>
  <si>
    <t>https://links.sgx.com/FileOpen/FCT_Presentation_Results.ashx?App=Announcement&amp;FileID=662219</t>
  </si>
  <si>
    <t>https://links.sgx.com/FileOpen/SCI_Company%20Presentation%20at%20the%2024th%20AGM.ashx?App=Announcement&amp;FileID=712961</t>
  </si>
  <si>
    <t>https://links.sgx.com/FileOpen/02%20%20%20SGM%20presentation.ashx?App=Announcement&amp;FileID=543442</t>
  </si>
  <si>
    <t>https://links.sgx.com/FileOpen/YZJ%20Presentation%201H2022%20final.ashx?App=Announcement&amp;FileID=727423</t>
  </si>
  <si>
    <t>https://links.sgx.com/FileOpen/4QFY2020%20Results%20Presentation_Final.ashx?App=Announcement&amp;FileID=626958</t>
  </si>
  <si>
    <t>https://links.sgx.com/FileOpen/20220718_MLT%20AGM%202022_Presentation%20Slides_F.ashx?App=Announcement&amp;FileID=723925</t>
  </si>
  <si>
    <t>https://links.sgx.com/FileOpen/CEO%20Presentation.ashx?App=Announcement&amp;FileID=724721</t>
  </si>
  <si>
    <t>https://links.sgx.com/FileOpen/shopper360%20FY22%20Investor%20Deck%20for%20SGX.ashx?App=Announcement&amp;FileID=732633</t>
  </si>
  <si>
    <t>https://links.sgx.com/FileOpen/Cordlife_1H2022_Results%20Presentation.ashx?App=Announcement&amp;FileID=727988</t>
  </si>
  <si>
    <t>https://links.sgx.com/1.0.0/corporate-announcements/4IJXVLIMTCR8U82W/768099_EGM%20Presentation_7%20Aug%202023_FINAL.pdf</t>
  </si>
  <si>
    <t>https://links.sgx.com/FileOpen/Investor%20Presentation%20Q2%202019.ashx?App=Announcement&amp;FileID=543284</t>
  </si>
  <si>
    <t>https://links.sgx.com/1.0.0/corporate-announcements/6JLEYQTGNVABLHAE/649582_AHG%20Investor%20Presentation%202021_02-26.pdf</t>
  </si>
  <si>
    <t>https://www.socialstudiessuccess.com/wp-content/uploads/2020/02/The-Railroads-in-Texas-Activity.pdf</t>
  </si>
  <si>
    <t>https://services.austintexas.gov/edims/document.cfm?id=277054</t>
  </si>
  <si>
    <t>https://services.austintexas.gov/edims/document.cfm?id=368820</t>
  </si>
  <si>
    <t>https://gato-docs.its.txst.edu/jcr:ea2a9e9c-2d46-494d-9b95-0ad4e3657d46/NEW_info%20session_NOTES.pdf</t>
  </si>
  <si>
    <t>https://services.austintexas.gov/edims/document.cfm?id=222400</t>
  </si>
  <si>
    <t>https://www.netl.doe.gov/projects/VueConnection/download.aspx?id=345adfa0-0fd1-412b-9fd7-67af0cebaab8&amp;filename=MarketOptimizationandTechnoeconomicAnalysisofHydrogenElectricityCoProductionSystems_110623.pdf</t>
  </si>
  <si>
    <t>https://www.bcbstx.com/pdf/texashealthstep2021.pdf</t>
  </si>
  <si>
    <t>https://www.calhr.ca.gov/Documents/Employment%20Development%20Department%20NDI-FCL%20Presentation.pdf</t>
  </si>
  <si>
    <t>https://www.tax.newmexico.gov/businesses/wp-content/uploads/sites/4/2020/11/New-Employers-Workshop-Presentation.pdf</t>
  </si>
  <si>
    <t>https://go.boarddocs.com/il/hccsdil/Board.nsf/files/C8NT3J756824/$file/2021_11_15_Tax%20Levy%20Presentation%202021.pdf</t>
  </si>
  <si>
    <t>https://www.dshs.wa.gov/sites/default/files/ALTSA/hcs/documents/ND/ND%20Presentation--Emergency%20Rules--Contract%20Change.pdf</t>
  </si>
  <si>
    <t>https://cms9files.revize.com/perrysburgoh/documents/Forms%20&amp;%20Resources/Income%20Tax/Individual%20Tax%20Information/2023%20Tax%20Forms/2023%20Form%20IND%20-%20(fillable,%20non-calculating).pdf</t>
  </si>
  <si>
    <t>https://files.eric.ed.gov/fulltext/ED393703.pdf</t>
  </si>
  <si>
    <t>https://www.cs.cornell.edu/courses/cs619/2004fa/talks/092304-ripqos-grant.pdf</t>
  </si>
  <si>
    <t>https://biglobalization.org/wp-content/uploads/2022/07/alper_perimeters.pdf</t>
  </si>
  <si>
    <t>https://crh.arizona.edu/sites/default/files/2023-06/Building%20Capacity%20of%20Rural%20Health%20Providers%20to%20Promote%20Maternal%20Mental%20Health-%20Launch%20of%20a%20Statewide%20Program.pdf</t>
  </si>
  <si>
    <t>https://newprairiepress.org/cgi/viewcontent.cgi?article=1191&amp;context=accp</t>
  </si>
  <si>
    <t>https://newprairiepress.org/cgi/viewcontent.cgi?article=1454&amp;context=accp</t>
  </si>
  <si>
    <t>https://www.unomaha.edu/college-of-education-health-and-human-sciences/cobre/events-outreach/conference1/poster-session-2-pdfs.pdf</t>
  </si>
  <si>
    <t>https://www.scstatehouse.gov/CommitteeInfo/HouseLegislativeOversightCommittee/AgencyWebpages/TreasurersOffice/Presentation%20by%20Treasurer's%20Office%20on%20its%20Partners%20and%20how%20the%20partners%20assist%20the%20agency%20with%20its%20Strategic%20Plan.PDF</t>
  </si>
  <si>
    <t>https://links.sgx.com/FileOpen/ResultsPresentationFY22.ashx?App=Announcement&amp;FileID=717139</t>
  </si>
  <si>
    <t>https://links.sgx.com/FileOpen/AHG_Investor%20Presentation_2021.09.14_Final.ashx?App=Announcement&amp;FileID=683360</t>
  </si>
  <si>
    <t>https://links.sgx.com/FileOpen/20221113%20YZJ%20Presentation%20for%203Q2022_final%20PDF%20version.ashx?App=Announcement&amp;FileID=738614</t>
  </si>
  <si>
    <t>https://links.sgx.com/FileOpen/Micro-Mechanics%20FY2020%20Presentation%20-%204Sep2020.ashx?App=Announcement&amp;FileID=630561</t>
  </si>
  <si>
    <t>https://links.sgx.com/FileOpen/Exhibit%20A_Boustead%20Projects%20EGM%20Presentation.ashx?App=Announcement&amp;FileID=652957</t>
  </si>
  <si>
    <t>https://links.sgx.com/FileOpen/1H2022%20Results%20Presentation.ashx?App=Announcement&amp;FileID=727938</t>
  </si>
  <si>
    <t>https://links.sgx.com/FileOpen/ST%20Engineering%20Group%20PCEO%20Presentation.ashx?App=Announcement&amp;FileID=755087</t>
  </si>
  <si>
    <t>https://links.sgx.com/FileOpen/SCM%20Presentation%2027.10.2022.ashx?App=Announcement&amp;FileID=735576</t>
  </si>
  <si>
    <t>https://links.sgx.com/FileOpen/Appendix_1-Sasseur_Reit-AGM_Presentation.ashx?App=Announcement&amp;FileID=717199</t>
  </si>
  <si>
    <t>https://links.sgx.com/FileOpen/02Presentation%20Slides.ashx?App=Announcement&amp;FileID=690116</t>
  </si>
  <si>
    <t>https://links.sgx.com/1.0.0/corporate-announcements/BL7G7P7RTX3JSGSV/662819_Centurion%20Presentation%20-%20AGM%202021.pdf</t>
  </si>
  <si>
    <t>https://links.sgx.com/FileOpen/OUE_C-REIT_2H_and_FY2020_Results_Presentation.ashx?App=Announcement&amp;FileID=646522</t>
  </si>
  <si>
    <t>https://links.sgx.com/FileOpen/Manulife%20US%20REIT%20Corporate%20Presentation%20-%20SGX-DBS%20ESG%20Investment%20Corporate%20Day.ashx?App=Announcement&amp;FileID=722745</t>
  </si>
  <si>
    <t>https://links.sgx.com/FileOpen/JUMBO_AGM_Corporate_Presentation.ashx?App=Announcement&amp;FileID=699505</t>
  </si>
  <si>
    <t>https://links.sgx.com/FileOpen/RES-AGM%20Corporate%20Presentation.ashx?App=Announcement&amp;FileID=735386</t>
  </si>
  <si>
    <t>https://links.sgx.com/FileOpen/CompanyPresentation.ashx?App=Announcement&amp;FileID=467558</t>
  </si>
  <si>
    <t>https://links.sgx.com/FileOpen/UOB%202021%20AGM%20-%20CEO%20Presentation.ashx?App=Announcement&amp;FileID=664331</t>
  </si>
  <si>
    <t>https://links.sgx.com/FileOpen/Investor%20Presentation%20-%20Phillip%20Securities%20Webinar%207Sep2022.ashx?App=Announcement&amp;FileID=730976</t>
  </si>
  <si>
    <t>https://links.sgx.com/FileOpen/Investor%20Presentation%20Q3%20FY19.ashx?App=Announcement&amp;FileID=559137</t>
  </si>
  <si>
    <t>https://links.sgx.com/FileOpen/GVT%20-%20FY22%20Results%20Presentation.ashx?App=Announcement&amp;FileID=747104</t>
  </si>
  <si>
    <t>https://links.sgx.com/FileOpen/1Q20_CFO_presentation.ashx?App=Announcement&amp;FileID=608801</t>
  </si>
  <si>
    <t>https://links.sgx.com/FileOpen/ECW_EGM%20Presentation%20Slides.ashx?App=Announcement&amp;FileID=771771</t>
  </si>
  <si>
    <t>https://links.sgx.com/FileOpen/First_Resources_2H2022_and_FY2022_Results_Presentation.ashx?App=Announcement&amp;FileID=748512</t>
  </si>
  <si>
    <t>https://links.sgx.com/FileOpen/Presentation%20Slides.ashx?App=Announcement&amp;FileID=693047</t>
  </si>
  <si>
    <t>https://links.sgx.com/FileOpen/OCBC_Full_Year_2022_Results_Presentation.ashx?App=Announcement&amp;FileID=747614</t>
  </si>
  <si>
    <t>https://links.sgx.com/1.0.0/corporate-announcements/s43ya4o6rbvk5ofd/681162_20210824_Investor%20Presentation_August%202021.pdf</t>
  </si>
  <si>
    <t>https://links.sgx.com/1.0.0/corporate-announcements/8Q30L6CG39PUGNIZ/759653_KORE%20Investor%20Presentation_May%202023.pdf</t>
  </si>
  <si>
    <t>https://links.sgx.com/FileOpen/20230503_RIH_Appendix%201-Presentation_AGM.ashx?App=Announcement&amp;FileID=757864</t>
  </si>
  <si>
    <t>https://links.sgx.com/FileOpen/NetLink_NBN_Trust_-_Presentation_Slides_-_24_August_2023.ashx?App=Announcement&amp;FileID=770286</t>
  </si>
  <si>
    <t>https://links.sgx.com/FileOpen/LYCorp-FY2018-AGM-Presentation.ashx?App=Announcement&amp;FileID=555929</t>
  </si>
  <si>
    <t>https://links.sgx.com/1.0.0/corporate-announcements/HT236YJ0YAHRP9YP/300940_presentation%20slides.pdf</t>
  </si>
  <si>
    <t>https://links.sgx.com/1.0.0/corporate-announcements/L8VKUCI7JJ1YSQG8/480163_BGNR%20Presentation%20-%20Investor%20Presentation%20291117.pdf</t>
  </si>
  <si>
    <t>https://www.treasurer.ca.gov/able/events/webinars/2021/20210224/slides.pdf</t>
  </si>
  <si>
    <t>https://www.greenvillesc.gov/DocumentCenter/View/11292/2018-TDP-Final-Presentation-PDF</t>
  </si>
  <si>
    <t>https://www.treasurer.ca.gov/cdiac/seminars/2018/20181026/presentation.pdf</t>
  </si>
  <si>
    <t>https://consumer.sc.gov/sites/consumer/files/Documents/About%20Us/Presentation_Request_Form.pdf</t>
  </si>
  <si>
    <t>https://www.reinhartlaw.com/uploads/documents/2018.01.16-Presentation-Handout-Tax-Reform_-A-Discussion-of-the-Tax-Cuts-and-Jobs-Act.pdf</t>
  </si>
  <si>
    <t>https://pstap.org/attachments/4088.pdf</t>
  </si>
  <si>
    <t>https://careercenter.ceu.edu/sites/careers.ceu.edu/files/attachment/basicpage/602/resumecvpresentationweb2019.pdf</t>
  </si>
  <si>
    <t>https://www.uml.edu/docs/s-v-Jan2001_Modal_Analysis_tcm18-189939.PDF</t>
  </si>
  <si>
    <t>https://hiltonheadislandsc.gov/finance/presentations/FinancialAuditPresentation_1-16-2024.pdf</t>
  </si>
  <si>
    <t>https://ors.sc.gov/sites/scors/files/Documents/Regulatory/transportation/Class%20E/3HHG%20Forum%20Presentation%20Intrastate%20Regulatory%20Update-%20Patty.pdf</t>
  </si>
  <si>
    <t>https://consumer.sc.gov/sites/default/files/Documents/Identity%20Theft/Presentation_Request_Form.pdf</t>
  </si>
  <si>
    <t>https://consumer.sc.gov/sites/default/files/Documents/About%20Us/Presentation_Request_Form.pdf</t>
  </si>
  <si>
    <t>https://www.treasurer.ca.gov/able/events/2020/08/presentation.pdf</t>
  </si>
  <si>
    <t>https://www.austintexas.gov/sites/default/files/files/Body%20Camera%20ORR_2020.pdf</t>
  </si>
  <si>
    <t>https://www.texastech.edu/board-of-regents/march-2015/facilities-presentation.pdf</t>
  </si>
  <si>
    <t>https://services.austintexas.gov/edims/document.cfm?id=393688</t>
  </si>
  <si>
    <t>https://services.austintexas.gov/edims/document.cfm?id=403763</t>
  </si>
  <si>
    <t>https://www.fortworthtexas.gov/files/assets/public/tpw/stormwater/documents/cah-properties-background-to-presentation.pdf</t>
  </si>
  <si>
    <t>https://www.treasurer.ca.gov/calsavers/meeting/2024/0213/6.pdf</t>
  </si>
  <si>
    <t>https://www.treasurer.ca.gov/able/events/webinars/2020/20200715/slides.pdf</t>
  </si>
  <si>
    <t>https://www.treasurer.ca.gov/able/events/webinars/2020/20201112/slides.pdf</t>
  </si>
  <si>
    <t>https://admin-stage.sc.gov/sites/admin/files/Documents/Budget/BAG%20Reporting%20Presentation%20-%20April%202023.pdf</t>
  </si>
  <si>
    <t>https://www.treasurer.ca.gov/cdiac/seminars/2009/20091001/1.pdf</t>
  </si>
  <si>
    <t>https://dev-www.hartnell.edu/governance/councils/academics-affairs-1/presentation_4-inmate_ed_aac_111319.pdf</t>
  </si>
  <si>
    <t>https://www.iasplus.com/en/binary/fs/iaschk01.pdf</t>
  </si>
  <si>
    <t>https://college.lclark.edu/live/files/22427-cfpgss2017-1pdf</t>
  </si>
  <si>
    <t>https://irp.cdn-website.com/45f0662f/files/uploaded/Case%202%20Mentoring%20plan.pdf</t>
  </si>
  <si>
    <t>https://www.ecrsh.eu/application/files/9114/6356/1682/Religious_and_Spiritual_Struggles_Julie_Exline_-_ECRSH_2016.pdf</t>
  </si>
  <si>
    <t>https://www.nursingsimulation.org/article/S1876-1399(12)00103-X/pdf</t>
  </si>
  <si>
    <t>https://www2.deloitte.com/content/dam/Deloitte/us/Documents/Tax/us-tax-trends-in-tax-technology-presentation.pdf</t>
  </si>
  <si>
    <t>https://nasuca.org/wp-content/uploads/2014/01/2010-11-16-NASUCA-Fall-2010-Tax-and-Accounting-Panel-Presentation-by-R-Smith-Larkin-Associates-PLLC-11-16-10.pdf</t>
  </si>
  <si>
    <t>https://links.sgx.com/FileOpen/SGX_Avarga_AGM_2023_Presentation_Transcript_Sides_Updated_27Apr23.ashx?App=Announcement&amp;FileID=756956</t>
  </si>
  <si>
    <t>https://links.sgx.com/FileOpen/ST%20Engineering%201H2023%20Results%20Presentation.ashx?App=Announcement&amp;FileID=768572</t>
  </si>
  <si>
    <t>https://links.sgx.com/1.0.0/corporate-announcements/JVBVWK16C0EXR961/755172_AGM%20Presentation%202023%20-%20Final.pdf</t>
  </si>
  <si>
    <t>https://links.sgx.com/FileOpen/1Q19_CEO_presentation.ashx?App=Announcement&amp;FileID=556575</t>
  </si>
  <si>
    <t>https://links.sgx.com/FileOpen/CCL-Presentation%20Slides-1HFY2020%20Results.ashx?App=Announcement&amp;FileID=627237</t>
  </si>
  <si>
    <t>https://links.sgx.com/FileOpen/20210803%20Presentation%20on%20Restructuring%20of%20CapitaLand.ashx?App=Announcement&amp;FileID=677079</t>
  </si>
  <si>
    <t>https://links.sgx.com/1.0.0/corporate-announcements/N30961I03HZ7E88X/393071_Secura%20FY2015%20Presentation.pdf</t>
  </si>
  <si>
    <t>https://links.sgx.com/1.0.0/corporate-announcements/PS6BC5JGL9DJZ22C/756411_CEO%20Presentation%20Slides.pdf</t>
  </si>
  <si>
    <t>https://links.sgx.com/1.0.0/corporate-announcements/2P247C5VGVR37D8Q/755290_11th%20AGM%20Presentation%20Slides.pdf</t>
  </si>
  <si>
    <t>https://links.sgx.com/1.0.0/corporate-announcements/1JIS9P4B22S2YK3W/355362_Corporate%20Presentation%20June%202015.pdf</t>
  </si>
  <si>
    <t>https://links.sgx.com/1.0.0/corporate-announcements/F2AQMTUZPT129ZGH/747588_Audience%20Analytics_Presentation_23%20FEB%202023.pdf</t>
  </si>
  <si>
    <t>https://links.sgx.com/FileOpen/Manuife%20US%20REIT%20-%20Corporate%20Presentation%20-%20September%202021.ashx?App=Announcement&amp;FileID=683782</t>
  </si>
  <si>
    <t>https://links.sgx.com/1.0.0/corporate-announcements/S0N2UHNMLAWBJNR5/730170_Investor%20Presentation%20-%20Full%20Year%20results%202022%20%20-%20Final.pdf</t>
  </si>
  <si>
    <t>https://links.sgx.com/1.0.0/corporate-announcements/FPK8JT0GEP5VNDFC/785848_Proposed%20Acquisition%20of%20Ventura%20Investor%20Presentation.pdf</t>
  </si>
  <si>
    <t>https://links.sgx.com/FileOpen/Analyst%20Briefing.ashx?App=Announcement&amp;FileID=665174</t>
  </si>
  <si>
    <t>https://links.sgx.com/1.0.0/corporate-announcements/GCVHX3CKNTQLQSBM/768643_Wilmar_1H2023%20Financial%20Briefing%20Presentation.pdf</t>
  </si>
  <si>
    <t>https://links.sgx.com/1.0.0/corporate-announcements/3DFLPPZW6EL5OX4S/730425_Corporate%20Presentation-SGX-NH%20Corporate%20Access.pdf</t>
  </si>
  <si>
    <t>https://links.sgx.com/FileOpen/BAL%20-%201Q2023%20-%20Results%20Presentation.ashx?App=Announcement&amp;FileID=758781</t>
  </si>
  <si>
    <t>https://links.sgx.com/1.0.0/corporate-announcements/qecaebkaoew45jzh/689461_2021103_Investor%20Presentation_Nov%202021.pdf</t>
  </si>
  <si>
    <t>https://links.sgx.com/FileOpen/Corporate%20Presentation%20May%202019%20Final.ashx?App=Announcement&amp;FileID=558963</t>
  </si>
  <si>
    <t>https://links.sgx.com/FileOpen/AGM%20presentation_Final.ashx?App=Announcement&amp;FileID=687941</t>
  </si>
  <si>
    <t>https://links.sgx.com/FileOpen/2H%202021%20Presentation%20Slides.ashx?App=Announcement&amp;FileID=702103</t>
  </si>
  <si>
    <t>https://links.sgx.com/1.0.0/corporate-announcements/M67J9UVRWP0B7WH8/746375_4Q22_CFO_presentation.pdf</t>
  </si>
  <si>
    <t>https://links.sgx.com/1.0.0/corporate-announcements/cty4yulxetr21oii/675564_CapitaLand%20Presentation%20on%20Proposed%20Restructuring%2023%20Jul%202021%20.pdf</t>
  </si>
  <si>
    <t>https://links.sgx.com/1.0.0/corporate-announcements/v9p7txf60wduzteg/677574_YZJ%20Presentation%20for%201H2021_5%20August%202021%20final.pdf</t>
  </si>
  <si>
    <t>https://links.sgx.com/1.0.0/corporate-announcements/rcg858b2vci4ht27/681139_Presentation_for_Citi-SGX-REITAS_REITS_and_Sponsors_Forum_2021_25_Aug_2021.pdf</t>
  </si>
  <si>
    <t>https://links.sgx.com/1.0.0/corporate-announcements/XEM4F44T4ESO45TX/423955_Secura%20Presentation%207%20Oct%202016%20Final%20for%20SGXNET.pdf</t>
  </si>
  <si>
    <t>https://links.sgx.com/FileOpen/4Q2022%20Analyst%20Presentation_20230227.ashx?App=Announcement&amp;FileID=748058</t>
  </si>
  <si>
    <t>https://links.sgx.com/FileOpen/1HFY2021_Financial_Results_Presentation.ashx?App=Announcement&amp;FileID=666429</t>
  </si>
  <si>
    <t>https://links.sgx.com/FileOpen/Clearbridge_Corporate%20Presentation%20FY2020.ashx?App=Announcement&amp;FileID=651023</t>
  </si>
  <si>
    <t>https://www.treasurer.ca.gov/able/events/webinars/2022/20220720/calable-presentation-slides.pdf</t>
  </si>
  <si>
    <t>https://www.treasurer.ca.gov/able/events/2017/03/16.pdf</t>
  </si>
  <si>
    <t>https://www.treasurer.ca.gov/presentations/small-business/long-beach-business-resources.pdf</t>
  </si>
  <si>
    <t>https://www.sumtersc.gov/sites/default/files/uploads/Departments/Downtown/sumter_fpoh_presentation_lowres.pdf</t>
  </si>
  <si>
    <t>https://pie.fsu.edu/sites/g/files/upcbnu711/files/Formative%20Assessment%20and%20Review%20Strategies%20Presentation.pdf</t>
  </si>
  <si>
    <t>https://micounties.org/wp-content/uploads/2021-LC-Workshop-Presentation-Local-Revenue-Options-Dempsey.pdf</t>
  </si>
  <si>
    <t>https://www.treasurer.ca.gov/chffa/webinar/2018/csi-stakeholder-presentation.pdf</t>
  </si>
  <si>
    <t>https://www.nmlegis.gov/handouts/ALFC%20111919%20Item%2014%20State%20Treasures%20Office%20-%20Presentation.pdf</t>
  </si>
  <si>
    <t>https://leg.colorado.gov/sites/default/files/images/colorado_department_of_the_treasury_technology_presentation.pdf</t>
  </si>
  <si>
    <t>https://site.ieee.org/fw-pes/files/2013/01/IEEE_Demand-Response_MK_062013_Final.pdf</t>
  </si>
  <si>
    <t>https://www.socialstudiessuccess.com/wp-content/uploads/2019/10/Cotton-Industry-Activity-for-Texas-History-7th-Grade-preview.pdf</t>
  </si>
  <si>
    <t>https://gato-docs.its.txst.edu/jcr:cf09331c-ebd5-49f7-8ef7-24e5c21791cb/Compliance%20Exceptions%20Presentation.pdf</t>
  </si>
  <si>
    <t>https://publicsitestx.hcsc.net/pdf/texashealthstep2021.pdf</t>
  </si>
  <si>
    <t>https://kec-txtp.teex.tamus.edu/Resources/documents/2022%20The%20Conference/The%20Night%20the%20Lights%20Went%20Out%20in%20Texas%20.pdf</t>
  </si>
  <si>
    <t>https://www.texascountyauditors.org/upload/page/0089/docs/San%20Antonio%20OTRAT%20Grant%20Guidance%20-%20A%20133.pdf</t>
  </si>
  <si>
    <t>https://links.sgx.com/1.0.0/corporate-announcements/AD9NW9AF0IUZ5V2X/758730_STA_Presentation_1Q23_Online.pdf</t>
  </si>
  <si>
    <t>https://links.sgx.com/FileOpen/16%20IR%20Presentation.ashx?App=Announcement&amp;FileID=610016</t>
  </si>
  <si>
    <t>https://links.sgx.com/1.0.0/corporate-announcements/N6OPQML7VRZS0EZ5/586979_201911_Investor%20Presentation_Nov%202019.pdf</t>
  </si>
  <si>
    <t>https://links.sgx.com/FileOpen/Sasseur_REIT-SGX_Results_Presentation_FY2020.ashx?App=Announcement&amp;FileID=649778</t>
  </si>
  <si>
    <t>https://links.sgx.com/FileOpen/CDL_investor%20presentation.ashx?App=Announcement&amp;FileID=478548</t>
  </si>
  <si>
    <t>https://links.sgx.com/1.0.0/corporate-announcements/AXXXLLK0ZSVTDTH5/387057_AGT_Presentation_for_Investor_Meetings_In_US_25_January_2016.pdf</t>
  </si>
  <si>
    <t>https://links.sgx.com/FileOpen/Elite%20Commercial%20REIT-FY2022%20Results%20Presentation.ashx?App=Announcement&amp;FileID=746511</t>
  </si>
  <si>
    <t>https://links.sgx.com/1.0.0/corporate-announcements/OPLYNNY8MN6J6MOO/629256_SGH%20Investor%20Presentation.pdf</t>
  </si>
  <si>
    <t>https://links.sgx.com/1.0.0/corporate-announcements/HREL73SU82EF3T1U/529945_APW%20Presentation.pdf</t>
  </si>
  <si>
    <t>https://links.sgx.com/FileOpen/Presentation%20Slides.ashx?App=Announcement&amp;FileID=531465</t>
  </si>
  <si>
    <t>https://links.sgx.com/1.0.0/corporate-announcements/8XBYGFYUWRKGUOXN/543442_02%20%20%20SGM%20presentation.pdf</t>
  </si>
  <si>
    <t>https://links.sgx.com/FileOpen/VCPlus%20SGX%20Announcement%20-%20Change%20of%20Currency.ashx?App=Announcement&amp;FileID=726344</t>
  </si>
  <si>
    <t>https://links.sgx.com/FileOpen/First_REIT_FY2020_Presentation_Slides.ashx?App=Announcement&amp;FileID=645170</t>
  </si>
  <si>
    <t>https://links.sgx.com/FileOpen/Manulife%20US%20REIT_Coporate%20Presentation%20-%20DBS-SGX-REITAS%20Conference.ashx?App=Announcement&amp;FileID=671026</t>
  </si>
  <si>
    <t>https://links.sgx.com/1.0.0/corporate-announcements/BN30PNGJQYE8JHFP/417988_Soilbuild%20REIT%20Presentation%20Slides%20EGM%20final%20v1.pdf</t>
  </si>
  <si>
    <t>https://links.sgx.com/FileOpen/Town%20Hall%20Meeting%20-%20presentation%20slides%20Noteholders.ashx?App=Announcement&amp;FileID=540919</t>
  </si>
  <si>
    <t>https://links.sgx.com/FileOpen/SPH%20Acquisition%20of%20UK%20PBSA%20Portfolio%20Presentation%20Slides.ashx?App=Announcement&amp;FileID=591341</t>
  </si>
  <si>
    <t>https://links.sgx.com/1.0.0/corporate-announcements/GPLEZJL98EZM8Y25/744965_3.%20KREIT%20FY%202022%20-%20Presentation%20Slides.pdf</t>
  </si>
  <si>
    <t>https://links.sgx.com/1.0.0/corporate-announcements/ZHRV79IBND6RZ914/585210_Investors%20presentation-November%202019.pdf</t>
  </si>
  <si>
    <t>https://links.sgx.com/FileOpen/Memiontec_2022%20AGM%20Presentation%20Slides-Final.ashx?App=Announcement&amp;FileID=714496</t>
  </si>
  <si>
    <t>https://links.sgx.com/FileOpen/Sabana%20Industrial%20REIT_1H%202022%20Results%20Presentation.ashx?App=Announcement&amp;FileID=724130</t>
  </si>
  <si>
    <t>https://links.sgx.com/FileOpen/SSGL_1Q2019_Results_Presentation_29Apr2019.ashx?App=Announcement&amp;FileID=556931</t>
  </si>
  <si>
    <t>https://links.sgx.com/FileOpen/ST%20Engineering%20FY2022%20Results%20Presentation.ashx?App=Announcement&amp;FileID=747606</t>
  </si>
  <si>
    <t>https://links.sgx.com/1.0.0/corporate-announcements/7RYB87WBR8HFUXWK/762535_KORE%20Investor%20Presentation_June%202023.pdf</t>
  </si>
  <si>
    <t>https://links.sgx.com/FileOpen/FCT_Presentation_Slides.ashx?App=Announcement&amp;FileID=645668</t>
  </si>
  <si>
    <t>https://links.sgx.com/1.0.0/corporate-announcements/mtvge0ri9ke6cwik/692195_EGM_Presentation_slides.pdf</t>
  </si>
  <si>
    <t>https://links.sgx.com/1.0.0/corporate-announcements/CLYS6553MPJTVZ3K/771308_AGM%20Presentation%20Slides_31.08.2023.pdf</t>
  </si>
  <si>
    <t>https://links.sgx.com/FileOpen/3.%20Presentation%20slides_Media_Analysts%20Briefing_Final.ashx?App=Announcement&amp;FileID=476574</t>
  </si>
  <si>
    <t>https://links.sgx.com/1.0.0/corporate-announcements/JZJUQIY4IITJ06GL/478505_FLT%20-%20Investor%20Presentation%20-%20November%202017.pdf</t>
  </si>
  <si>
    <t>https://links.sgx.com/1.0.0/corporate-announcements/WOKU26NU2JDFQPXX/739064_24931857_Scheme.Presentation.pdf</t>
  </si>
  <si>
    <t>https://links.sgx.com/FileOpen/Elite%20Commercial%20REIT%201Q2023%20Business%20Updates-Presentation.ashx?App=Announcement&amp;FileID=756485</t>
  </si>
  <si>
    <t>https://links.sgx.com/FileOpen/3.ARA%20H-Trust%201H2023%20Financial%20Results%20Presentation.ashx?App=Announcement&amp;FileID=768122</t>
  </si>
  <si>
    <t>https://links.sgx.com/FileOpen/Presentation.ashx?App=Announcement&amp;FileID=596812</t>
  </si>
  <si>
    <t>https://links.sgx.com/1.0.0/corporate-announcements/UM87QBLNF8YFBOA6/738974_Investor%20Presentation%20-%20SGX-REITAS%20Webinar%2016Nov2022.pdf</t>
  </si>
  <si>
    <t>https://links.sgx.com/FileOpen/FCT_Presentation_Results.ashx?App=Announcement&amp;FileID=637681</t>
  </si>
  <si>
    <t>https://links.sgx.com/FileOpen/Serial_System_Investor_Presentation_5July2021_FINAL.ashx?App=Announcement&amp;FileID=673556</t>
  </si>
  <si>
    <t>https://links.sgx.com/FileOpen/CDG%20-%201HFY2022%20Financial%20Results%20Presentation.ashx?App=Announcement&amp;FileID=728277</t>
  </si>
  <si>
    <t>https://links.sgx.com/FileOpen/3Q2022%20Operational%20Update%20Presentation.2022%201028.ashx?App=Announcement&amp;FileID=735714</t>
  </si>
  <si>
    <t>https://links.sgx.com/1.0.0/corporate-announcements/4A8K63OA7D8TCGXH/780257_Investor%20Deck%20-%202023-12-08%20Webinar_FY2024%201H.pdf</t>
  </si>
  <si>
    <t>https://links.sgx.com/FileOpen/Sabana%20REIT_2H%202021%20and%20FY%202021%20Results%20Presentation.ashx?App=Announcement&amp;FileID=698137</t>
  </si>
  <si>
    <t>https://isana.proceedings.com.au/docs/2010/powerpoint_medica.pdf</t>
  </si>
  <si>
    <t>https://www.unomaha.edu/college-of-education-health-and-human-sciences/cobre/events-outreach/conference1/poster-session-4-pdfs.pdf</t>
  </si>
  <si>
    <t>https://ctle.um.edu.mo/wp-content/uploads/2021/10/Collaboration-Presentation_-University-of-Macau.pdf</t>
  </si>
  <si>
    <t>https://scholarworks.uark.edu/context/awrctr/article/1216/viewcontent/uc.pdf</t>
  </si>
  <si>
    <t>https://college.lclark.edu/live/files/24523-cfpgenderstudiessymposium2018pdf</t>
  </si>
  <si>
    <t>https://www.degruyter.com/document/doi/10.2138/am-2023-AP108425/pdf</t>
  </si>
  <si>
    <t>https://www.nmlegis.gov/handouts/ALFC%20111417%20Item%2012%20FINAL-STO-FY19-Budget-Presentation-to-LFC-11-15-2017.pdf</t>
  </si>
  <si>
    <t>https://www.nmlegis.gov/handouts/ALFC%20111620%20Item%2025%20STO-FY22-Budget-Presentation-to-LFC-2020-11-16-FINAL%20Revised%20....pdf</t>
  </si>
  <si>
    <t>https://www.nmlegis.gov/handouts/ALFC%20111318%20Item%2013%20-%20STO-FY20-Budget-Presentation-to-LFC-11-14-2018%20final.pdf</t>
  </si>
  <si>
    <t>https://bths.edu/ourpages/auto/2022/11/22/48337500/2023-2024%20BTHS%20CTE%20EE%20Presentation.pdf</t>
  </si>
  <si>
    <t>https://www.tsu.edu/about/administration/department-of-audit-compliance/internal-audit-and-fraud/pdf/tsu-risk-assessment-opening-presentation.pdf</t>
  </si>
  <si>
    <t>https://www.cga.ct.gov/fin/related/20202701_Pension%20Sustainability%20Commission/20181116/State%20Treasurer%20Presentation.pdf</t>
  </si>
  <si>
    <t>https://bcmgtx.org/wp-content/uploads/2023/03/Texas-Superstar-Presentation.pdf</t>
  </si>
  <si>
    <t>https://www.texaspolicy.com/wp-content/uploads/2018/08/Peacock-Renewable-Presentation.pdf</t>
  </si>
  <si>
    <t>https://www.cctexas.com/sites/default/files/DEVSER-citgo-disannexation-presentation.pdf</t>
  </si>
  <si>
    <t>https://nhapl.org/resources/Documents/Publications/Presentations/2018/Relinquishment%20Act%20Presentation%202018%20FINAL.pdf</t>
  </si>
  <si>
    <t>https://texascityattorneys.org/wp-content/uploads/2017/06/Presentation-TCAA-2017-Employment-Law-Update.pdf</t>
  </si>
  <si>
    <t>https://www.sanmarcostx.gov/AgendaCenter/ViewFile/ArchivedAgenda/_10152019-351</t>
  </si>
  <si>
    <t>https://hiltonheadislandsc.gov/finance/retf/presentations/RETFpresentation_3-17-2022.pdf</t>
  </si>
  <si>
    <t>https://rfa.sc.gov/sites/default/files/2021-01/Ted%20Pitts%20BEA%20Presentation_.pdf</t>
  </si>
  <si>
    <t>https://thenalc.org/wp-content/uploads/2023/08/Treasurers-Report-and-Budget-Presentation.pdf</t>
  </si>
  <si>
    <t>https://www.charleston-sc.gov/DocumentCenter/View/33951/23-P009R-ERP-Project-Manager-Public-Notice-Presentation-Meeting-2nd-10am-Effervescent?bidId=</t>
  </si>
  <si>
    <t>https://wasb.org/wp-content/uploads/2024/03/Minutes-WSAA-Annual-Meeting-2024.pdf</t>
  </si>
  <si>
    <t>https://www.treasurer.ca.gov/cdiac/seminars/2016/20160218/1.pdf</t>
  </si>
  <si>
    <t>https://www.charleston-sc.gov/DocumentCenter/View/23813/2020-CASAT-Workshop-Presentation?bidId=</t>
  </si>
  <si>
    <t>https://ndiastorage.blob.core.usgovcloudapi.net/ndia/2023/eti/Winn.pdf</t>
  </si>
  <si>
    <t>https://www.gfmlaw.com/sites/default/files/pdfs/Use-of-APT-Trusts-for-Tax-Planning00380571.pdf</t>
  </si>
  <si>
    <t>https://bep.brookfield.com/sites/brookfield-ir/files/brookfield/bep/tax-information/bep-tax-2019-us-presentation-vf.pdf</t>
  </si>
  <si>
    <t>https://hr.arizona.edu/sites/default/files/WelcomeBenefitsOrientationPresentation.pdf</t>
  </si>
  <si>
    <t>https://hr.arizona.edu/sites/default/files/DRC-Presentation-October-Supervisors-Meeting.pdf</t>
  </si>
  <si>
    <t>https://hr.arizona.edu/sites/default/files/UAIR%20Presentation_HR%20Generalist%20Meeting.pdf</t>
  </si>
  <si>
    <t>https://hr.arizona.edu/sites/default/files/LWC%20Presentation_November%20Supervisors%20Meeting.pdf</t>
  </si>
  <si>
    <t>https://gis.arizona.edu/sites/default/files/featured-images/909_Abstracts_Announcements_Spring_2021_05_07_v2.pdf</t>
  </si>
  <si>
    <t>https://www.npc.edu/file/download/38110</t>
  </si>
  <si>
    <t>https://chee.engineering.arizona.edu/sites/chee.engineering.arizona.edu/files/syllabus/CHEE-489-589-genl-guzman_1.pdf</t>
  </si>
  <si>
    <t>https://links.sgx.com/FileOpen/Marco%20Polo%20Presentation%201HFY2021%20Results.ashx?App=Announcement&amp;FileID=666725</t>
  </si>
  <si>
    <t>https://links.sgx.com/1.0.0/corporate-announcements/88EOOXMYHKS6PT3C/672187_2.%20Investor%20Presentation_final.pdf</t>
  </si>
  <si>
    <t>https://links.sgx.com/1.0.0/corporate-announcements/H0QNYZYP136IR17W/556983_China%20Jinjiang%20Environment%20-%20AGM%20Corporate%20Presentation_Condensed.pdf</t>
  </si>
  <si>
    <t>https://links.sgx.com/FileOpen/Corporate_Presentation_IR_February_2018.ashx?App=Announcement&amp;FileID=490059</t>
  </si>
  <si>
    <t>https://links.sgx.com/1.0.0/corporate-announcements/HTI4C5CRKTN8IAZX/738471_STGT_Presentation_3Q22_Upload.pdf</t>
  </si>
  <si>
    <t>https://links.sgx.com/FileOpen/STA%201Q18%20Analyst%20Presentation_Online%20Version.ashx?App=Announcement&amp;FileID=506139</t>
  </si>
  <si>
    <t>https://links.sgx.com/1.0.0/corporate-announcements/NOJDLRAYSLZLDXLS/637807_Investor%20Presentation_3Q2020_4Nov20.pdf</t>
  </si>
  <si>
    <t>https://links.sgx.com/1.0.0/corporate-announcements/CO2B4V8CTGKAB94G/750441_KIT%20Investor%20Presentation%20Mar%202023.pdf</t>
  </si>
  <si>
    <t>https://links.sgx.com/1.0.0/corporate-announcements/O09NSN6S3D9HLGXM/731122_DMPL_1QFY2023_presentation%20FINAL.pdf</t>
  </si>
  <si>
    <t>https://links.sgx.com/1.0.0/corporate-announcements/6P0WLOQ5WMZ7MBKS/653634_Investor%20Presentation%20-%20March%202021.pdf</t>
  </si>
  <si>
    <t>https://links.sgx.com/FileOpen/ZJEHCL%20-%20FY2022%20Results%20PPT.ashx?App=Announcement&amp;FileID=749123</t>
  </si>
  <si>
    <t>https://links.sgx.com/FileOpen/FCT_CEO_Presentation.ashx?App=Announcement&amp;FileID=632918</t>
  </si>
  <si>
    <t>https://links.sgx.com/FileOpen/Corporate%20Presentation.ashx?App=Announcement&amp;FileID=556375</t>
  </si>
  <si>
    <t>https://links.sgx.com/FileOpen/FCT_Presentation_Results.ashx?App=Announcement&amp;FileID=607733</t>
  </si>
  <si>
    <t>https://links.sgx.com/FileOpen/Appendix_A_51st_AGM_Presentation.ashx?App=Announcement&amp;FileID=667432</t>
  </si>
  <si>
    <t>https://links.sgx.com/1.0.0/corporate-announcements/RVPVOT9BB3SXIFMZ/758608_FPL_1HFY23%20Presentation%20Deck.pdf</t>
  </si>
  <si>
    <t>https://links.sgx.com/1.0.0/corporate-announcements/tpaqbvdxuvwwirzr/676625_1H2021%20Results%20Presentation%20to%20Analysts_30%20Jul%202021.pdf</t>
  </si>
  <si>
    <t>https://links.sgx.com/FileOpen/20190521_Investor%20Presentation_May%202019.ashx?App=Announcement&amp;FileID=560369</t>
  </si>
  <si>
    <t>https://links.sgx.com/FileOpen/iFAST_Results%20Presentation.ashx?App=Announcement&amp;FileID=607725</t>
  </si>
  <si>
    <t>https://links.sgx.com/1.0.0/corporate-announcements/6JND4PR4SL0D6S21/735404_AGM%20Presentation%20Slides.pdf</t>
  </si>
  <si>
    <t>https://links.sgx.com/FileOpen/087c_20230811_1H2023ResultsPresentation.ashx?App=Announcement&amp;FileID=768434</t>
  </si>
  <si>
    <t>https://links.sgx.com/FileOpen/Presentation.ashx?App=Announcement&amp;FileID=757468</t>
  </si>
  <si>
    <t>https://links.sgx.com/FileOpen/21813182_Announcement_InvestorPresentation.ashx?App=Announcement&amp;FileID=678311</t>
  </si>
  <si>
    <t>https://links.sgx.com/FileOpen/FML_3Q%20FY2022%20Presentation.ashx?App=Announcement&amp;FileID=697431</t>
  </si>
  <si>
    <t>https://links.sgx.com/FileOpen/3%20-%20EGM%20Scheme%20Meeting%20Presentation.ashx?App=Announcement&amp;FileID=705072</t>
  </si>
  <si>
    <t>https://links.sgx.com/FileOpen/FY2022%20Results%20Presentation.ashx?App=Announcement&amp;FileID=730241</t>
  </si>
  <si>
    <t>https://links.sgx.com/FileOpen/3Q21%20CFO%20presentation.ashx?App=Announcement&amp;FileID=689339</t>
  </si>
  <si>
    <t>https://links.sgx.com/FileOpen/MREL_KDCREIT%201Q2023%20Presentation%20Slides.ashx?App=Announcement&amp;FileID=754855</t>
  </si>
  <si>
    <t>https://links.sgx.com/FileOpen/AA_REIT_Samsung_SGX_Corporate_Presentation_17Mar2022.ashx?App=Announcement&amp;FileID=707370</t>
  </si>
  <si>
    <t>https://links.sgx.com/FileOpen/1Q2022_-_Presentation_Slides.ashx?App=Announcement&amp;FileID=715392</t>
  </si>
  <si>
    <t>https://links.sgx.com/FileOpen/2023_Q1_Financial%20Summary.ashx?App=Announcement&amp;FileID=758016</t>
  </si>
  <si>
    <t>https://links.sgx.com/1.0.0/corporate-announcements/1CRJVNYQQXQKFO0F/402510_RM_AGM_Presentation%20Slides_30%20April%202016.pdf</t>
  </si>
  <si>
    <t>https://links.sgx.com/FileOpen/AHG%20Investor%20Presentation%202021_02-26.ashx?App=Announcement&amp;FileID=649582</t>
  </si>
  <si>
    <t>https://links.sgx.com/FileOpen/SAL%20AGM%20Corporate%20Presentation.ashx?App=Announcement&amp;FileID=688273</t>
  </si>
  <si>
    <t>https://links.sgx.com/FileOpen/Corporate%20Presentation%20-%20August%202019.ashx?App=Announcement&amp;FileID=573964</t>
  </si>
  <si>
    <t>https://links.sgx.com/FileOpen/FCT_Results_Presentation.ashx?App=Announcement&amp;FileID=735372</t>
  </si>
  <si>
    <t>https://links.sgx.com/1.0.0/corporate-announcements/RJ9B8WKWXYPOSQNL/738511_STA_Presentation_3Q22.pdf</t>
  </si>
  <si>
    <t>https://links.sgx.com/FileOpen/OUE_C-REIT_2H_2021_Results_Presentation.ashx?App=Announcement&amp;FileID=702309</t>
  </si>
  <si>
    <t>https://ottawa.cwl.on.ca/files/Poster_for_Icon_Presentation_June_2021.pdf</t>
  </si>
  <si>
    <t>https://uaatwork.arizona.edu/printpdf/uannounce/science-health-care-healing-presentation</t>
  </si>
  <si>
    <t>https://hr.arizona.edu/sites/default/files/HR-Consultants-Presentation-%28With-Mentimeter-results%29.pdf</t>
  </si>
  <si>
    <t>https://hr.arizona.edu/sites/default/files/Current%20Immigration%20Topics%20Presentation.pdf</t>
  </si>
  <si>
    <t>https://uaatwork.arizona.edu/printpdf/uannounce/arizona-international-presentation</t>
  </si>
  <si>
    <t>https://cdn.uanews.arizona.edu/s3fs-public/documents/Kaya%20research%20presentation.pdf</t>
  </si>
  <si>
    <t>https://www.health.arizona.edu/sites/default/files/chs_presentation_menu_aug2018.pdf</t>
  </si>
  <si>
    <t>https://hr.arizona.edu/sites/default/files/hr/employees-affiliates/Benefits/Fidelity-2018%20Employee%20workshops.pdf</t>
  </si>
  <si>
    <t>https://health.arizona.edu/sites/default/files/CHS%20Presentation%20Menu%20%282018%29_0.pdf</t>
  </si>
  <si>
    <t>https://wp.optics.arizona.edu/optomech/wp-content/uploads/sites/53/2016/08/Technical-Presentation-assignment.pdf</t>
  </si>
  <si>
    <t>https://health.arizona.edu/sites/default/files/chs_presentation_menu_2018.pdf</t>
  </si>
  <si>
    <t>https://hr.eku.edu/sites/hr.eku.edu/files/files/Performance%20Management/Performance%20Management%20Presentation%20-%20Supervisors%20-%202023.pdf</t>
  </si>
  <si>
    <t>https://journals.uair.arizona.edu/index.php/arizanthro/article/viewFile/18506/18157</t>
  </si>
  <si>
    <t>https://sbar.arizona.edu/sites/default/files/Presentation%20Guidelines%20SBAR%202020.pdf</t>
  </si>
  <si>
    <t>https://cales.arizona.edu/apmc/docs/PresentationtoEC_6-21-10.pdf</t>
  </si>
  <si>
    <t>https://health.arizona.edu/sites/default/files/CHS%20Presentation%20Menu%20%282020%29.pdf</t>
  </si>
  <si>
    <t>https://telemedicine.arizona.edu/sites/default/files/webinar_files/562392-062618AU.pdf</t>
  </si>
  <si>
    <t>https://www.dinecollege.edu/wp-content/uploads/2021/06/Financial-Literacy-Presentation.pdf</t>
  </si>
  <si>
    <t>https://crh.arizona.edu/sites/default/files/2023-06/Proyecto%20Juntos%20A%20CHW%20Lead%20Initiative%20to%20Address%20Vaccine%20Hesitancy%20in%20Rural%2C%20Underserved%20Southeast%20Arizona.pdf</t>
  </si>
  <si>
    <t>https://azahec.uahs.arizona.edu/sites/default/files/u132/bisle-rhpp_conf2016_poster.pdf</t>
  </si>
  <si>
    <t>https://gis.arizona.edu/sites/default/files/user-attachments/909_Abstracts_Announcements_Summer_2019_Onlinev4.pdf</t>
  </si>
  <si>
    <t>https://houstontx.gov/housing/plans-reports/public-hearing/2018/Open_House_Presentation-2018_Annual_Action_Plan.pdf</t>
  </si>
  <si>
    <t>https://learning.cambridgeinternational.org/classroom/pluginfile.php/235072/mod_label/intro/Presentation_High_ExaminerComments.pdf</t>
  </si>
  <si>
    <t>https://resources.sei.cmu.edu/asset_files/Presentation/2021_017_001_651886.pdf</t>
  </si>
  <si>
    <t>https://www.upf.edu/documents/235887980/237683133/CST+2020/9cfcc4ab-398d-a4e2-06c2-b698184051f4</t>
  </si>
  <si>
    <t>https://mymission.lamission.edu/userdata/climomj/docs/presentation%20outline.pdf</t>
  </si>
  <si>
    <t>https://www.unomaha.edu/college-of-education-health-and-human-sciences/cobre/events-outreach/conference1/poster-session-4-pdfs-updated1.pdf</t>
  </si>
  <si>
    <t>https://www.ohchr.org/sites/default/files/Documents/Publications/HR-InternationalBorders/HRIB_Session3.pdf</t>
  </si>
  <si>
    <t>https://www.academix.com.tr/assets/images/VWU%20International%20Student%20Presentation_636871251725613928.pdf</t>
  </si>
  <si>
    <t>https://download.clib.psu.ac.th/datawebclib/e_resource/e_database/agronomy/2002/Browse/pdf/S11-mallarino110428-Poster.pdf</t>
  </si>
  <si>
    <t>https://www.nursingsimulation.org/article/S1876-1399(12)00102-8/pdf</t>
  </si>
  <si>
    <t>https://my.eng.utah.edu/~ece3940/ECE3940F12_Syllabus.pdf</t>
  </si>
  <si>
    <t>https://files.eric.ed.gov/fulltext/ED459391.pdf</t>
  </si>
  <si>
    <t>https://cales.arizona.edu/crops/presentations/2014/13BSB_WF_BC_preseason%20mtg.pdf</t>
  </si>
  <si>
    <t>https://gis.arizona.edu/sites/default/files/featured-images/909_Abstracts_Announcements_Spring_2021_05_10_v2.pdf</t>
  </si>
  <si>
    <t>https://chee.engineering.arizona.edu/sites/chee.engineering.arizona.edu/files/cv/Blowers_CV.pdf</t>
  </si>
  <si>
    <t>https://www.uwp.edu/explore/offices/humanresources/upload/HR-101-Presentation-10-2017.pdf</t>
  </si>
  <si>
    <t>https://extension.arizona.edu/sites/extension.arizona.edu/files/mblock/2020fcs-presentation-score-sheet.pdf</t>
  </si>
  <si>
    <t>https://hr.appstate.edu/sites/default/files/hr_org_chart_02_2024.pdf</t>
  </si>
  <si>
    <t>https://sirow.arizona.edu/sites/sirow.arizona.edu/files/JDCRF-presentation-May2014.pdf</t>
  </si>
  <si>
    <t>https://cues.arizona.edu/sites/default/files/documents/Shelley-Rodrigo-Presentation-Slides.pdf</t>
  </si>
  <si>
    <t>https://azahec.arizona.edu/sites/default/files/2023-07/AzAHEC%20National%20AHEC%20Organization%20Presentation%20June%202023.pdf</t>
  </si>
  <si>
    <t>https://registrar.arizona.edu/sites/default/files/documents/Office%20of%20the%20Registrar%20Open%20Forum%20-%20Academic%20Policy%20Changes%20%26%20Roadmap%20-%20Presentation%20Slides.pdf</t>
  </si>
  <si>
    <t>https://sirow.arizona.edu/sites/sirow.arizona.edu/files/JDCRF-presentation-Oct2015.pdf</t>
  </si>
  <si>
    <t>https://kkh.ltrr.arizona.edu/kkh/mentoring/Mentoring-Presentation.pdf</t>
  </si>
  <si>
    <t>https://cales.arizona.edu/crops/presentations/2018/18DAC_New_Trends_Insect_Control.pdf</t>
  </si>
  <si>
    <t>https://facultyaffairs.medicine.arizona.edu/sites/default/files/pt_dossier_prep_workshop-march2019-presentation.pdf</t>
  </si>
  <si>
    <t>https://cales.arizona.edu/~anling/STAT574/project.pdf</t>
  </si>
  <si>
    <t>https://repository.arizona.edu/bitstream/handle/10150/615197/Presentation%20Abstracts%202004.pdf?sequence=1</t>
  </si>
  <si>
    <t>https://extension.arizona.edu/sites/extension.arizona.edu/files/documents/FCS%20Presentation%20Score%20Sheet_4.pdf</t>
  </si>
  <si>
    <t>https://www.okhr.org/resources/Documents/Sooner%20HR%20Presentation%20Worklife%20harmony.pdf</t>
  </si>
  <si>
    <t>https://statemuseum.arizona.edu/sites/default/files/5_Appendix_V.pdf</t>
  </si>
  <si>
    <t>https://statemuseum.arizona.edu/sites/default/files/6_Appendix_VI.pdf</t>
  </si>
  <si>
    <t>https://cales.arizona.edu/~caldwell/docs/gfoaz-presentation-august2012.pdf</t>
  </si>
  <si>
    <t>https://assets-us-01.kc-usercontent.com/0234f496-d2b7-00b6-17a4-b43e949b70a2/d5e6695d-3209-4fff-895e-4f2a3160fcdd/6-10-98%20Presentation.pdf</t>
  </si>
  <si>
    <t>https://www.sanjuancountywa.gov/DocumentCenter/View/22467/03172021-Treasurer-Presentation-to-CRC?bidId=</t>
  </si>
  <si>
    <t>https://thenalc.org/wp-content/uploads/Documents/Financials/Treasurers-Report-2019-Convocation-Final.pdf</t>
  </si>
  <si>
    <t>https://sftreasurer.org/files/2019-08/Mtg.%202_Presentation%20Materials_3-20-18%20for%20posting.pdf</t>
  </si>
  <si>
    <t>https://learning.hccs.edu/faculty/kam.chu/powerpoint-presentation-for-college-physics-ii-walker/chapter-28</t>
  </si>
  <si>
    <t>https://insys.fsu.edu/presentation-guidelines-for-students_pdf</t>
  </si>
  <si>
    <t>https://gis.arizona.edu/sites/default/files/featured-images/2015GISTOnline_MastersPresentationSchedule.pdf</t>
  </si>
  <si>
    <t>https://sirow.arizona.edu/sites/sirow.arizona.edu/files/JDCRF-key-findings-presentation-Oct2015.pdf</t>
  </si>
  <si>
    <t>https://www.arizonafuture.org/media/013ftba1/team-3-presentation-final.pdf</t>
  </si>
  <si>
    <t>https://pavement.engineering.asu.edu/wp-content/uploads/sites/16/2024/01/Head_MissingLink.11.17.2023-Larry-Head.pdf</t>
  </si>
  <si>
    <t>https://crh.arizona.edu/sites/default/files/2024-02/RHC%20Presentation%20Submission_0.pdf</t>
  </si>
  <si>
    <t>https://sustainability.arizona.edu/sites/default/files/2023-10/gordian-report-fy22.pdf</t>
  </si>
  <si>
    <t>https://repository.arizona.edu/bitstream/handle/10150/641998/Arce_Gutierrez_thesis.pdf</t>
  </si>
  <si>
    <t>https://statemuseum.arizona.edu/sites/default/files/8_Appendix_VIII.pdf</t>
  </si>
  <si>
    <t>https://statemuseum.arizona.edu/sites/default/files/9_Appendix_IX.pdf</t>
  </si>
  <si>
    <t>https://cales.arizona.edu/azaqua/ista/ista6/ista6web/presentation/p711.pdf</t>
  </si>
  <si>
    <t>https://statemuseum.arizona.edu/sites/default/files/7_Appendix_VII.pdf</t>
  </si>
  <si>
    <t>https://cmes.arizona.edu/sites/cmes.arizona.edu/files/2023-07/Group%2520Presentation%2520critique_0.pdf</t>
  </si>
  <si>
    <t>https://techparks.arizona.edu/sites/default/files/Global%20Advantage%20presentation.pdf</t>
  </si>
  <si>
    <t>https://eller.arizona.edu/sites/default/files/Seminar%20Series%20info%20for%20presenter%203.4.2022.pdf</t>
  </si>
  <si>
    <t>https://sirow.arizona.edu/sites/sirow.arizona.edu/files/JDCRF-Models-for-Success-presentation-Oct2013.pdf</t>
  </si>
  <si>
    <t>https://cals.arizona.edu/~caldwell/docs/gfoaz-presentation-august2012.pdf</t>
  </si>
  <si>
    <t>https://clu-in.org/conf/tio/SRPREIH2/slides/3Slide_Presentation_for_Karletta_Chief,_Ph.D.,_University_of_Arizona.pdf</t>
  </si>
  <si>
    <t>https://cmes.arizona.edu/sites/cmes.arizona.edu/files/2023-07/2.%2520Coffeehouse%2520roles.pdf</t>
  </si>
  <si>
    <t>https://azahec.uahs.arizona.edu/sites/default/files/u132/oscars_poster_final_final.pdf</t>
  </si>
  <si>
    <t>https://new.library.arizona.edu/sites/default/files/2022_willock_poster_presentation_rubric_1.pdf</t>
  </si>
  <si>
    <t>https://www.crh.arizona.edu/sites/default/files/2022-06/Transformational-Leadership.pdf</t>
  </si>
  <si>
    <t>https://crh.arizona.edu/sites/default/files/2023-06/And%20You%20Though%20Rural%20Dentistry%20Was%20Just%20About%20Teeth.pdf</t>
  </si>
  <si>
    <t>https://www.eller.arizona.edu/sites/default/files/faq_hooding.pdf</t>
  </si>
  <si>
    <t>https://courses.eller.arizona.edu/mgmt/delaney/t-table.pdf</t>
  </si>
  <si>
    <t>https://extension.arizona.edu/sites/extension.arizona.edu/files/programs/State%20Archery%20Fun%20Shoot%20Flyer%202023.pdf</t>
  </si>
  <si>
    <t>https://repository.arizona.edu/bitstream/handle/10150/297033/azu_stoffle_gtcc_presentation.pdf?sequence=1</t>
  </si>
  <si>
    <t>https://doi.sc.gov/DocumentCenter/View/2141/Surplus-Lines-Broker-Online-Premium-Tax-Webinar-Presentation-Part-1</t>
  </si>
  <si>
    <t>https://berkeleycountysc.gov/wp-content/uploads/docs/2018-Audit-Presentation.pdf</t>
  </si>
  <si>
    <t>https://www.legislature.mi.gov/documents/mcl/pdf/mcl-433-303.pdf</t>
  </si>
  <si>
    <t>https://rfa.sc.gov/sites/default/files/2023-10/Sobel%20BEA%20Presentation%202023.pdf</t>
  </si>
  <si>
    <t>https://www.uhd.edu/documents/hr/compensation/career-ladders/uhd-career-ladder-presentation.pdf</t>
  </si>
  <si>
    <t>https://pathology.arizona.edu/sites/default/files/bracamonte_clinical_service_presentation_09082014-web.pdf</t>
  </si>
  <si>
    <t>https://sirow.arizona.edu/sites/sirow.arizona.edu/files/JDCRF-Performance-Measurement-presentation-Nov2014.pdf</t>
  </si>
  <si>
    <t>https://facultygovernance.arizona.edu/sites/default/files/GFFAC%20Follow%20Up%20Presentation.pdf</t>
  </si>
  <si>
    <t>https://extension.arizona.edu/sites/extension.arizona.edu/files/documents/FCS%20Presentation%20Score%20Sheet_3.pdf</t>
  </si>
  <si>
    <t>https://hr.uconn.edu/wp-content/uploads/sites/1421/2021/01/np-3-classified-performance-appraisal-presentation.pdf</t>
  </si>
  <si>
    <t>https://sirow.arizona.edu/sites/sirow.arizona.edu/files/JDCRF-Evaluating-Impact-presentation-071513.pdf</t>
  </si>
  <si>
    <t>https://telemedicine.arizona.edu/sites/default/files/councilagendas/ATC%20VC%20Updates%20Presentation%20NB%2010.18.22%20Final.pdf</t>
  </si>
  <si>
    <t>https://sirow.arizona.edu/sites/sirow.arizona.edu/files/JDCRF-Performance-Measurement-presentation-April2014.pdf</t>
  </si>
  <si>
    <t>https://medadvisement.arizona.edu/sites/default/files/Virtual%20Interviews%20Presentation.pdf</t>
  </si>
  <si>
    <t>https://masterplan.arizona.edu/sites/default/files/2022-01/Research%20Meeting%20Presentation.pdf</t>
  </si>
  <si>
    <t>https://cmes.arizona.edu/sites/cmes.arizona.edu/files/2023-07/3b.%2520Judging%2520sheet%2520-%2520presentation.pdf</t>
  </si>
  <si>
    <t>https://links.sgx.com/FileOpen/Presentation%20at%20SIAS%20Dialogue.ashx?App=Announcement&amp;FileID=494353</t>
  </si>
  <si>
    <t>https://links.sgx.com/1.0.0/corporate-announcements/2VWFO9GRXOW2TAWA/610016_16%20IR%20Presentation.pdf</t>
  </si>
  <si>
    <t>https://links.sgx.com/FileOpen/1Q22%20Performance%20Highlights.ashx?App=Announcement&amp;FileID=714954</t>
  </si>
  <si>
    <t>https://links.sgx.com/FileOpen/GHY%20-%20Investor%20Presentation%20slides.ashx?App=Announcement&amp;FileID=650050</t>
  </si>
  <si>
    <t>https://links.sgx.com/FileOpen/25449542_Announcement.InvestorPresentation.ashx?App=Announcement&amp;FileID=747857</t>
  </si>
  <si>
    <t>https://links.sgx.com/1.0.0/corporate-announcements/U945F3XUMOKBV7SG/756098_KORE%20Investor%20Presentation_April%202023.pdf</t>
  </si>
  <si>
    <t>https://links.sgx.com/1.0.0/corporate-announcements/EKIA2FB97DGXQ5Q1/792498_20240320_Lonza%20Signs%20Agreement%20to%20Acquire%20Vacaville%20Site_Investor%20Presentation_FINAL.pdf</t>
  </si>
  <si>
    <t>https://links.sgx.com/1.0.0/corporate-announcements/WXFCMK8F3INSFQ28/714061_Investor%20Presentation.pdf</t>
  </si>
  <si>
    <t>https://links.sgx.com/1.0.0/corporate-announcements/0G6N3RGUAP24VGMS/732633_shopper360%20FY22%20Investor%20Deck%20for%20SGX.pdf</t>
  </si>
  <si>
    <t>https://links.sgx.com/FileOpen/SPH%20Corporate%20Presentation.ashx?App=Announcement&amp;FileID=607850</t>
  </si>
  <si>
    <t>https://links.sgx.com/1.0.0/corporate-announcements/R18CMMMMSSJ056BS/298982_Final_Result_Presentation_FY2014.pdf</t>
  </si>
  <si>
    <t>https://links.sgx.com/1.0.0/corporate-announcements/A1PPYUG0YC29TCTO/758238_20230508_Investor%20Presentation_May%202023.pdf</t>
  </si>
  <si>
    <t>https://links.sgx.com/FileOpen/Investor%20Presentation%209M%20FY2022%20-%20Final.ashx?App=Announcement&amp;FileID=716722</t>
  </si>
  <si>
    <t>https://links.sgx.com/FileOpen/Investor%20Presentation%20-%20CGS-CIMB%20ProsperUs%20Webinar%205Oct2022.ashx?App=Announcement&amp;FileID=733528</t>
  </si>
  <si>
    <t>https://links.sgx.com/FileOpen/25Mar2022_Presentation_Proposed%20Sale%20of%20Shares%20in%20Olam%20Agri%20Holdings.ashx?App=Announcement&amp;FileID=708312</t>
  </si>
  <si>
    <t>https://links.sgx.com/FileOpen/First_Resources_1H2022_Results_Presentation.ashx?App=Announcement&amp;FileID=728124</t>
  </si>
  <si>
    <t>https://links.sgx.com/FileOpen/AGM%20presentation%20Slide.ashx?App=Announcement&amp;FileID=571778</t>
  </si>
  <si>
    <t>https://links.sgx.com/FileOpen/1H22%20CEO%20Presentation.ashx?App=Announcement&amp;FileID=725319</t>
  </si>
  <si>
    <t>https://links.sgx.com/FileOpen/OCBC_3Q22_CEO_Presentation.ashx?App=Announcement&amp;FileID=737540</t>
  </si>
  <si>
    <t>https://links.sgx.com/FileOpen/Manulife%20US%20REIT%201H%202020%20Financial%20Results%20Presentation.ashx?App=Announcement&amp;FileID=625947</t>
  </si>
  <si>
    <t>https://links.sgx.com/FileOpen/AA_REIT_3Q_FY2021_Financial_Results_Presentation.ashx?App=Announcement&amp;FileID=646398</t>
  </si>
  <si>
    <t>https://links.sgx.com/FileOpen/ST%20Engineering%203Q2023%20Market%20Updates%20Presentation.ashx?App=Announcement&amp;FileID=777734</t>
  </si>
  <si>
    <t>https://links.sgx.com/1.0.0/corporate-announcements/IDMECSD09VWE3MM9/757889_SGH%20FY23%20Macquarie%20Presentation%20-%20ASX%204%20May%202023.pdf</t>
  </si>
  <si>
    <t>https://links.sgx.com/FileOpen/Investor_Presentation-February-2020.ashx?App=Announcement&amp;FileID=612177</t>
  </si>
  <si>
    <t>https://links.sgx.com/FileOpen/Investor%20Presentation_KL_Oct%202017.ashx?App=Announcement&amp;FileID=476026</t>
  </si>
  <si>
    <t>https://links.sgx.com/1.0.0/corporate-announcements/ZT5UDVSQE3QEDX30/596812_Presentation.pdf</t>
  </si>
  <si>
    <t>https://links.sgx.com/FileOpen/SGX-MKES%20Healthcare%20Day%20-%20Corporate%20Presentation.ashx?App=Announcement&amp;FileID=505547</t>
  </si>
  <si>
    <t>https://links.sgx.com/FileOpen/20220520_RIH_Appendix%201-Presentation%20AGM.ashx?App=Announcement&amp;FileID=718108</t>
  </si>
  <si>
    <t>https://links.sgx.com/1.0.0/corporate-announcements/OUHUBPZV1QJSD2HZ/406042_CCT%20presentation%2023%20May%202016%20final.pdf</t>
  </si>
  <si>
    <t>https://links.sgx.com/1.0.0/corporate-announcements/e5vzdfdjjvh7d5dc/703629_CCL-Presentation%20Slides-FY2021%20Results-20220224.pdf</t>
  </si>
  <si>
    <t>https://links.sgx.com/FileOpen/Investor%20Presentation%202H%20FY%2022%20vF.ashx?App=Announcement&amp;FileID=746750</t>
  </si>
  <si>
    <t>https://links.sgx.com/FileOpen/3Q21%20CEO%20presentation.ashx?App=Announcement&amp;FileID=689338</t>
  </si>
  <si>
    <t>https://links.sgx.com/FileOpen/4Q2021_Presentation_Slides.ashx?App=Announcement&amp;FileID=703101</t>
  </si>
  <si>
    <t>https://member.bcbstx.com/pdf/texashealthstep2021.pdf</t>
  </si>
  <si>
    <t>https://services.austintexas.gov/edims/document.cfm?id=384612</t>
  </si>
  <si>
    <t>https://www.dallasfed.org/~/media/documents/cd/events/2015/15foodcole.pdf</t>
  </si>
  <si>
    <t>https://texascityattorneys.org/wp-content/uploads/2017/06/Regulating-the-Homeless-presentation.pdf</t>
  </si>
  <si>
    <t>https://www.cctexas.com/sites/default/files/2019.08.07%20PID%20Policy%20Planning%20Commission%20Presentation.pdf</t>
  </si>
  <si>
    <t>https://plans.txdot.gov/pub/txdot/gov/presentation-hb2223.pdf</t>
  </si>
  <si>
    <t>https://texassuicideprevention.org/wp-content/uploads/2023/07/Mental-Health-Suicide-the-Power-of-Community.pdf</t>
  </si>
  <si>
    <t>https://hr.colostate.edu/wp-content/uploads/sites/25/2024/02/Keynote-Presentation-Adding-Strategic-Value.pdf</t>
  </si>
  <si>
    <t>https://www.mtu.edu/hr/current/performance/performance-management-sep2014.pdf</t>
  </si>
  <si>
    <t>https://hr.appstate.edu/sites/default/files/hr_org_chart_01-29-2024.pdf</t>
  </si>
  <si>
    <t>https://repository.arizona.edu/bitstream/handle/10150/641998/Arce_Gutierrez_thesis.pdf?sequence=3</t>
  </si>
  <si>
    <t>https://cats.med.arizona.edu/sites/default/files/crp_meeting_ria_presentation_2021-03-17.pdf</t>
  </si>
  <si>
    <t>https://ssc.jhmi.edu/hr_payroll/DataFiles_HR_Payroll/ja_sf_position%20maintain_slides.pdf</t>
  </si>
  <si>
    <t>https://uweb.engr.arizona.edu/~blowers/ChEE201/discussiongroups.pdf</t>
  </si>
  <si>
    <t>https://grad.arizona.edu/diversityprograms/sites/default/files/2023-08/3x4%20Poster%20Map.pdf</t>
  </si>
  <si>
    <t>https://www.lpl.arizona.edu/hamilton/sites/lpl.arizona.edu.hamilton/files/courses/ptys551/Chapters/2D_Presentation_of_3D_Geology.pdf</t>
  </si>
  <si>
    <t>https://clu-in.org/conf/tio/srpreih2_100821/slides/3Slide_Presentation_for_Karletta_Chief,_Ph.D.,_University_of_Arizona.pdf</t>
  </si>
  <si>
    <t>https://www.kumc.edu/documents/hr/2023%20Health%20Benefits%20Enrollment%20Presentation.pdf</t>
  </si>
  <si>
    <t>https://wrrc.arizona.edu/sites/wrrc.arizona.edu/files/bb-dadgar-itca-presentation.pdf</t>
  </si>
  <si>
    <t>https://www.scstatehouse.gov/CommitteeInfo/SenateFinanceSpecialRetirementSubcommittee/September282011Meeting/V.StateRetireesAssociationofSC.pdf</t>
  </si>
  <si>
    <t>https://www.greenvillesc.gov/DocumentCenter/View/21136/FY23-Budget-Workshop-3-PDF</t>
  </si>
  <si>
    <t>https://sftreasurer.org/media/848/download?inline</t>
  </si>
  <si>
    <t>https://sftreasurer.org/media/848/download?attachment</t>
  </si>
  <si>
    <t>https://advisor.morganstanley.com/the-feldman-group/documents/field/f/fe/feldman-group/Feldman_Group___Tax_Efficiency_Brochure_.pdf</t>
  </si>
  <si>
    <t>https://www.tn.gov/content/dam/tn/revenue/documents/rulings/fae/14-01fe.pdf</t>
  </si>
  <si>
    <t>https://rht.gmu.edu/assets/docs/rht/tem/Internship%20Appendix%2010%20Internship%20Presentation%20Guidelines%20TEM.pdf</t>
  </si>
  <si>
    <t>https://severstal.com/upload/iblock/7ff/1284.pdf</t>
  </si>
  <si>
    <t>https://core-docs.s3.amazonaws.com/documents/asset/uploaded_file/1169865/Navigating_a_College_Website.pdf</t>
  </si>
  <si>
    <t>https://scholarworks.umass.edu/cgi/viewcontent.cgi?filename=1&amp;article=1026&amp;context=acrl_nec_conf&amp;type=additional</t>
  </si>
  <si>
    <t>https://ucanr.edu/sites/ucceventura/files/284369.pdf</t>
  </si>
  <si>
    <t>https://amygdala.psychdept.arizona.edu/posters/Hoang_sfn2008_final.pdf</t>
  </si>
  <si>
    <t>https://assets.corporatecompliance.org/Portals/1/PDF/Resources/past_handouts/Regional/2017/scottsdale/315-400_laugen-welsh_2.pdf</t>
  </si>
  <si>
    <t>https://cals.arizona.edu/crops/presentations/2018/18DAC_New_Trends_Insect_Control.pdf</t>
  </si>
  <si>
    <t>https://www.geo.arizona.edu/sites/www.geo.arizona.edu/files/ms_presentation.pdf</t>
  </si>
  <si>
    <t>https://hr.ua.edu/wp-content/uploads/Benefits/OpenEnrollment/Open-Enrollment-2022-HDHP-Presentation.pdf</t>
  </si>
  <si>
    <t>https://compass.arizona.edu/sites/compass.arizona.edu/files/FLSA%20Presentation%20Sept%202019-Slides.pdf</t>
  </si>
  <si>
    <t>https://assess-old.oia.arizona.edu/sites/assess-old.oia.arizona.edu/files/Oral%20Presentation%20Self%20Evaluation.pdf</t>
  </si>
  <si>
    <t>https://ag.arizona.edu/crops/cotton/files/GrainsDatesandRatesShort.pdf</t>
  </si>
  <si>
    <t>https://s3.wp.wsu.edu/uploads/sites/1358/2023/06/Vital-Circuitry-Johnson-D.pdf</t>
  </si>
  <si>
    <t>https://www.hanover-ma.gov/finance-department/treasurer-collector/files/fy23-initial-budget-presentation-sb-1-24-22</t>
  </si>
  <si>
    <t>https://www3.dpcdsb.org/Documents/CCCSC%20December%201,%202022%20-%20Treasurer.pdf</t>
  </si>
  <si>
    <t>https://doi.sc.gov/DocumentCenter/View/2141/Surplus-Lines-Broker-Online-Premium-Tax-Webinar-Presentation-Part-1?bidId=</t>
  </si>
  <si>
    <t>https://cob.org/wp-content/uploads/2021-2022-HR-Budget-Presentation.pdf</t>
  </si>
  <si>
    <t>https://hrs.uncg.edu/wp-content/uploads/2023/08/August-2023-HR-Liaisons-Session-Presentation.pdf?nocache=1</t>
  </si>
  <si>
    <t>https://sirow.arizona.edu/sites/sirow.arizona.edu/files/JDCRF-Models-for-Success-presentation.pdf</t>
  </si>
  <si>
    <t>https://sites.csulb.edu/l-sr/ira_programs/prog2009/phoenixproposal.pdf</t>
  </si>
  <si>
    <t>https://www.csun.edu/sites/default/files/su2014-AP-hiring-presentation-slides.pdf</t>
  </si>
  <si>
    <t>https://benefits.hr.ncsu.edu/wp-content/uploads/sites/2/2023/08/2023-August-Ready-to-Retire-General-Presentation-TSERS.pptx.pdf</t>
  </si>
  <si>
    <t>https://cales.arizona.edu/OALS/malawi/Papers/PresentationforAGIonMEMP.pdf</t>
  </si>
  <si>
    <t>https://www.hyphensgroup.com/wp-content/uploads/2019/04/20180829_HPIL-Annt-Corporate-Presentation-at-Invest-Fair-2018-1.pdf</t>
  </si>
  <si>
    <t>https://links.sgx.com/FileOpen/ETC%20-%20FY2022%20Presentation.ashx?App=Announcement&amp;FileID=755567</t>
  </si>
  <si>
    <t>https://links.sgx.com/1.0.0/corporate-announcements/YIXU3AFC127QCQ3N/715289_02%20AGM%20Presentation.pdf</t>
  </si>
  <si>
    <t>https://links.sgx.com/FileOpen/AGM%20Presentation%20Slides%20-%2026July2019.ashx?App=Announcement&amp;FileID=572019</t>
  </si>
  <si>
    <t>https://links.sgx.com/FileOpen/FY2022%20Presentation.ashx?App=Announcement&amp;FileID=714426</t>
  </si>
  <si>
    <t>https://links.sgx.com/FileOpen/3Q21_CFO_presentation.ashx?App=Announcement&amp;FileID=689562</t>
  </si>
  <si>
    <t>https://links.sgx.com/FileOpen/KSH%20Corporate%20Presentation%20at%20SGX%20on%2021%20Nov%202019.ashx?App=Announcement&amp;FileID=586980</t>
  </si>
  <si>
    <t>https://links.sgx.com/FileOpen/Riverstone%20-%20Corporate%20Presentation.ashx?App=Announcement&amp;FileID=632800</t>
  </si>
  <si>
    <t>https://links.sgx.com/1.0.0/corporate-announcements/VHD79PDOF8V611SU/776034_SAL%20-%20Corporate%20Presentation%20FY2023.pdf</t>
  </si>
  <si>
    <t>https://links.sgx.com/FileOpen/Corporate%20Presentation%20February%202019.ashx?App=Announcement&amp;FileID=544687</t>
  </si>
  <si>
    <t>https://links.sgx.com/FileOpen/Presentation%20Slides.ashx?App=Announcement&amp;FileID=625583</t>
  </si>
  <si>
    <t>https://links.sgx.com/FileOpen/InvestorSlides.ashx?App=Announcement&amp;FileID=484639</t>
  </si>
  <si>
    <t>https://links.sgx.com/FileOpen/Merger%20Investors%20%20Presentation%20Slides%20-%20June%202018%20Final%20.ashx?App=Announcement&amp;FileID=511156</t>
  </si>
  <si>
    <t>https://links.sgx.com/FileOpen/1H2021%20Results%20Presentation.ashx?App=Announcement&amp;FileID=678613</t>
  </si>
  <si>
    <t>https://links.sgx.com/FileOpen/UHREIT%20-%203Q%202021%20Operational%20Updates%20Presentation.ashx?App=Announcement&amp;FileID=690146</t>
  </si>
  <si>
    <t>https://links.sgx.com/FileOpen/2021103_Investor%20Presentation_Nov%202021.ashx?App=Announcement&amp;FileID=689461</t>
  </si>
  <si>
    <t>https://links.sgx.com/1.0.0/corporate-announcements/1GPB189I3PZG3WVP/650669_Geo%20Energy%20Presentation%202021%20GLOBAL%20EMERGING%20MARKETS%20CORPORATE%20CONFERENCE%201%20March%202021.pdf</t>
  </si>
  <si>
    <t>https://links.sgx.com/1.0.0/corporate-announcements/OZACVREUPJQG0DLZ/453003_Investor%20Presentation_San%20Francisco%20roadshow%20in%20May%202017.pdf</t>
  </si>
  <si>
    <t>https://links.sgx.com/1.0.0/corporate-announcements/JSF542AO7HT9CE9N/755857_20230425_YZJSH%20Presentation%20for%201Q2023%20final.pdf</t>
  </si>
  <si>
    <t>https://links.sgx.com/FileOpen/Investor%20Presentation%20March%202019.ashx?App=Announcement&amp;FileID=548352</t>
  </si>
  <si>
    <t>https://links.sgx.com/FileOpen/3QFY2020%20Results%20Presentation_Latest.ashx?App=Announcement&amp;FileID=609332</t>
  </si>
  <si>
    <t>https://links.sgx.com/FileOpen/2022%2006%2020%20KDCREIT%20Jun%20Investor%20Presentation.ashx?App=Announcement&amp;FileID=721271</t>
  </si>
  <si>
    <t>https://links.sgx.com/1.0.0/corporate-announcements/GSSLM6ETHMQT7X9F/728629_STA_Presentation_2Q22_11082022_online.pdf</t>
  </si>
  <si>
    <t>https://links.sgx.com/FileOpen/CLI%203Q%202022%20Business%20Updates%20Presentation.ashx?App=Announcement&amp;FileID=737542</t>
  </si>
  <si>
    <t>https://links.sgx.com/FileOpen/20210824_Investor%20Presentation_August%202021.ashx?App=Announcement&amp;FileID=681162</t>
  </si>
  <si>
    <t>https://links.sgx.com/1.0.0/corporate-announcements/XCRLOND8PBPKKE3J/522892_MMH-FY2018%20Presentation%20-27Aug2018.pdf</t>
  </si>
  <si>
    <t>https://links.sgx.com/FileOpen/AppendixA_68thAGM_Presentation.ashx?App=Announcement&amp;FileID=666541</t>
  </si>
  <si>
    <t>https://links.sgx.com/FileOpen/1Q22_CFO_presentation.ashx?App=Announcement&amp;FileID=714958</t>
  </si>
  <si>
    <t>https://links.sgx.com/FileOpen/4Q21_CFO_presentation.ashx?App=Announcement&amp;FileID=701895</t>
  </si>
  <si>
    <t>https://links.sgx.com/FileOpen/Joint%20Presentation%20on%20Proposed%20Combination%20of%20KOM-SCM.ashx?App=Announcement&amp;FileID=714196</t>
  </si>
  <si>
    <t>https://links.sgx.com/1.0.0/corporate-announcements/f3hiiom29tqsv8hr/674925_AGM_Presentation_Slides.pdf</t>
  </si>
  <si>
    <t>https://harrt.ucla.edu/wp-content/uploads/2015/10/Building-a-Differentiated-Employment-Brand.pdf</t>
  </si>
  <si>
    <t>https://cmes.arizona.edu/sites/cmes.arizona.edu/files/2023-07/2.%2520Photos_0.pdf</t>
  </si>
  <si>
    <t>https://medicine.arizona.edu/sites/default/files/2020_promotion_presentation.pdf</t>
  </si>
  <si>
    <t>https://www.ccny.cuny.edu/sites/default/files/2020-03/HR-Performance%20Evaluations%20Presentation%20HEO%20%26%20Classified%20%282.10.20%29-COMPLETE%20TRAINING%20MANUAL%20%281%29.pdf</t>
  </si>
  <si>
    <t>https://hr.northwestern.edu/documents/ohr-compensation-101-and-ta-_05.01.23.pdf</t>
  </si>
  <si>
    <t>https://repository.arizona.edu/bitstream/handle/10150/632090/Presentation%20-%20Disrupting%20Structures.pdf?sequence=9</t>
  </si>
  <si>
    <t>https://static.sustainability.asu.edu/docs/SCN/tree-shade-summit-2013/Arizona-Nursery-Association-presentation.pdf</t>
  </si>
  <si>
    <t>https://eyes.arizona.edu/sites/default/files/rounds_presentation_list.pdf</t>
  </si>
  <si>
    <t>https://www.scottsdaleaz.gov/Asset69412.aspx</t>
  </si>
  <si>
    <t>https://hualapai-nsn.gov/wp-content/uploads/2020/11/Agenda-RCM-11-07-20.pdf</t>
  </si>
  <si>
    <t>https://www.uwyo.edu/wyocloud/_files/docs/communications/fy19/10_16_18_hcm_presentation_decentralized_representative.pdf</t>
  </si>
  <si>
    <t>https://asbcs.az.gov/sites/default/files/SoLA%20presentation%20to%20ASBCS_Nov2016.pdf</t>
  </si>
  <si>
    <t>https://takechargetoday.arizona.edu/system/files/Salisbury_Presentation.pdf</t>
  </si>
  <si>
    <t>https://www.squirepattonboggs.com/~/media/files/insights/events/2013/05/hr-best-practices-webinar-series-hiring-dos-dont__/files/presentation-powerpoint/fileattachment/hrbestpracticeswebinarserieshiringdosdontsbestpr__.pdf</t>
  </si>
  <si>
    <t>https://science.nasa.gov/wp-content/uploads/2024/02/welcomeandpart1-eclipse-essentials-1.pdf?emrc=6604d75abe6d7</t>
  </si>
  <si>
    <t>https://plans.dot.state.tx.us/pub/txdot/gov/presentation-hb2223.pdf</t>
  </si>
  <si>
    <t>https://services.austintexas.gov/edims/document.cfm?id=311966</t>
  </si>
  <si>
    <t>https://www.centexnmra.org/wp-content/uploads/2024/01/Coal-Mining-in-Texas.pdf</t>
  </si>
  <si>
    <t>https://bes.bcbstx.com/pdf/texashealthstep2021.pdf</t>
  </si>
  <si>
    <t>https://www.beg.utexas.edu/files/content/beg/research/paine_asbpa201310_final_lowRes.pdf</t>
  </si>
  <si>
    <t>https://www.texastech.edu/board-of-regents/may-2015/facilities-presentation.pdf</t>
  </si>
  <si>
    <t>https://www.thenalc.org/wp-content/uploads/Documents/Events/Convocations/2014-Convocation-Treasurers-Report-slides.pdf</t>
  </si>
  <si>
    <t>https://www.bambergcountysc.gov/Data/Sites/1/media/government/presentations/debt-presentation.pdf</t>
  </si>
  <si>
    <t>https://berkeleycountysc.gov/wp-content/uploads/docs/2017-Audit-Presentation.pdf</t>
  </si>
  <si>
    <t>https://ag.arizona.edu/crops/presentations/2013/13BSBBlytheMACvF.pdf</t>
  </si>
  <si>
    <t>https://www.skidmore.edu/hr/documents/Staff-Compensation-Study-Presentation-2021.pdf</t>
  </si>
  <si>
    <t>https://sbar.arizona.edu/sites/default/files/sbar_2018_presentation_of_accomplishments.pdf</t>
  </si>
  <si>
    <t>https://medicine.arizona.edu/sites/default/files/4-siwik_faculty_orientation_presentation.pdf</t>
  </si>
  <si>
    <t>https://rtip.arizona.edu/sites/rtip.arizona.edu/files/Jen-Roytz.pdf</t>
  </si>
  <si>
    <t>https://des.az.gov/sites/default/files/media/Tucson_Quarterly_Meeting_Presentation_Oct-2018.pdf</t>
  </si>
  <si>
    <t>https://www.roanoke.edu/documents/HR/2023%20Open%20Enrollment%20Presentation%20Slides.pdf</t>
  </si>
  <si>
    <t>https://www.wright.edu/sites/www.wright.edu/files/uploads/2016/Apr/meeting/Presentation-HR.pdf</t>
  </si>
  <si>
    <t>https://sustainability-innovation.asu.edu/sustainable-cities/wp-content/uploads/sites/22/2019/06/Arizona-Nursery-Association-presentation.pdf</t>
  </si>
  <si>
    <t>https://static.sustainability.asu.edu/giosMS-uploads/sites/22/2010/09/WIFA-presentation-for-SCN-Stormwater.pdf</t>
  </si>
  <si>
    <t>https://hrs.uncg.edu/wp-content/uploads/2023/11/December-2023-HR-Liaisons-Session-Presentation.pdf</t>
  </si>
  <si>
    <t>https://employee.hr.lacounty.gov/wp-content/uploads/2018/06/LAP-Presentation.pdf</t>
  </si>
  <si>
    <t>https://hr.umich.edu/sites/default/files/voices_of_the_staff_presentation_2017_-_erik_kingsli.pdf</t>
  </si>
  <si>
    <t>https://static.sustainability.asu.edu/giosMS-uploads/sites/22/2019/06/Arizona-Nursery-Association-presentation.pdf</t>
  </si>
  <si>
    <t>https://assets-global.website-files.com/5ea729a3ad4ab025a0fa62b5/5fc61423ea69dae1ff402d02_D5.6%20First%20presentation%20of%20the%20results%20to%20the%20S3%20Agrifood%20Platform.pdf</t>
  </si>
  <si>
    <t>https://assets-global.website-files.com/5ea729a3ad4ab025a0fa62b5/5fc6145795655b6d01428305_D5.7%20Second%20presentation%20of%20the%20results%20to%20the%20S3%20Agrifood%20Platform.pdf</t>
  </si>
  <si>
    <t>https://s3platform.jrc.ec.europa.eu/documents/20125/112948/High+Tech+Farming_24february.pdf/3f320137-a33f-1196-f1c0-1407df281223?t=1614873902527&amp;download=true</t>
  </si>
  <si>
    <t>https://www.sbra.be/sites/default/files/julien_balsen.pdf</t>
  </si>
  <si>
    <t>https://www.unescap.org/sites/default/files/S3.4%20Affordable%20Broadband%20Solution%20%26%20Standards%20for%20Connecting%20the%20Unconnected%2C%20Global%20Plan%20Inc.pdf</t>
  </si>
  <si>
    <t>https://minerva.jrc.ec.europa.eu/en/shorturl/european_neighbour_countries/s3_4_purewal_eu_presentation_on_cybersecurity_june_2017pdf</t>
  </si>
  <si>
    <t>https://irp.cdn-website.com/88383ebe/files/uploaded/Case%202%20Mentoring%20plan.pdf</t>
  </si>
  <si>
    <t>https://scholarworks.iupui.edu/bitstream/handle/1805/13834/nihms759832.pdf?sequence=1</t>
  </si>
  <si>
    <t>https://www.cdfa.ca.gov/is/ffldrs/frep/pdfs/8_Parker.pdf</t>
  </si>
  <si>
    <t>https://college.lclark.edu/live/files/18099-call-for-papers2pdf</t>
  </si>
  <si>
    <t>https://wwws.law.northwestern.edu/research-faculty/clbe/events/roundtable/documents/Burns_Paris_Geo_General_presentation_with_notes.pdf</t>
  </si>
  <si>
    <t>https://www.ifac.org/system/files/publications/files/A10-IPSAS_01_3.pdf</t>
  </si>
  <si>
    <t>https://drupal8.pvcc.edu/f/pdf/go?PDF=powerpoint_compare_and_contrast_presentations_two_countries.pdf</t>
  </si>
  <si>
    <t>https://courses.ucsd.edu/syllabi/SP19/973114.pdf</t>
  </si>
  <si>
    <t>https://hawickhighschool.org.uk/wp-content/uploads/2024/02/HHS-S3-into-S4-Parent-Presentation-21.2.24.pdf</t>
  </si>
  <si>
    <t>https://transport.danube-region.eu/wp-content/uploads/sites/2/sites/2/2019/09/S3-6_Transdanube_SimonaRoudi.pdf</t>
  </si>
  <si>
    <t>https://www.oregonmetro.gov/sites/default/files/2021/01/07/Metro-and-Multnomah-County-income-tax-presentation-slides-20201117.pdf</t>
  </si>
  <si>
    <t>https://wrrc.arizona.edu/sites/wrrc.cals.arizona.edu/files/2023-02/wrrcpresentation_-jkmiec_v3_040814.pdf</t>
  </si>
  <si>
    <t>https://repository.arizona.edu/bitstream/handle/10150/667125/CLAPS_2022_Presentation.pdf?sequence=3</t>
  </si>
  <si>
    <t>https://hr.northwestern.edu/documents/work-essentials/myhr-salaryplanning-presentation1.pdf</t>
  </si>
  <si>
    <t>https://budgetgrp.uoregon.edu/2021-july-hr-community-practice-presentation.pdf</t>
  </si>
  <si>
    <t>https://lincolnhr.org/wp-content/uploads/2010/10/HR-Audit-Presentation-10-10.pdf</t>
  </si>
  <si>
    <t>https://www.csun.edu/sites/default/files/f2019-ap-workshop-presentation.pdf</t>
  </si>
  <si>
    <t>https://publichealth.arizona.edu/sites/publichealth.arizona.edu/files/CPH%20597D%202013%20FINAL%20Student%20Presentation.pdf</t>
  </si>
  <si>
    <t>https://www.ltrr.arizona.edu/geos220/sp2011lectures/Farr%20Presentation%20feb%2011.pdf</t>
  </si>
  <si>
    <t>https://content.schoolinsites.com/api/documents/e02a03c0deb34cf3beb6f28fa31b5714.pdf</t>
  </si>
  <si>
    <t>https://medicine.arizona.edu/sites/default/files/2023-12/4-siwik_faculty_orientation_presentation.pdf</t>
  </si>
  <si>
    <t>https://www.researchgate.net/profile/Tomas-P-Teodoro/publication/362579984_Migrant_patients_and_first_episode_psychosis_an_observational_study_in_an_acute_patient_unit/links/634ef75296e83c26eb3465d3/Migrant-patients-and-first-episode-psychosis-an-observational-study-in-an-acute-patient-unit.pdf</t>
  </si>
  <si>
    <t>https://assets.website-files.com/5ea729a3ad4ab025a0fa62b5/5fc6147b9bf9b13849250c63_D5.9%20First%20presentation%20to%20the%20S3%20Industrial%20modernization%20platform.pdf</t>
  </si>
  <si>
    <t>https://www.finchpark.com/ppp/Class_Journal/grading-sheet.pdf</t>
  </si>
  <si>
    <t>https://clarolineconnect.univ-lyon1.fr/clarolinepdfplayerbundle/pdf/6067829</t>
  </si>
  <si>
    <t>https://assets-global.website-files.com/5ea729a3ad4ab025a0fa62b5/5fc6147b9bf9b13849250c63_D5.9%20First%20presentation%20to%20the%20S3%20Industrial%20modernization%20platform.pdf</t>
  </si>
  <si>
    <t>https://www.researchgate.net/profile/Julija-Gecaite-Stonciene/publication/336252683_Cardiovascular_reactivity_to_stress_in_patients_with_coronary_artery_disease_the_role_of_sleep_quality/links/5d970029a6fdccfd0e7476d4/Cardiovascular-reactivity-to-stress-in-patients-with-coronary-artery-disease-the-role-of-sleep-quality.pdf</t>
  </si>
  <si>
    <t>https://www.secs.oakland.edu/~llamocca/Courses/W16_ECE378/Solutions%20-%20Homework%204.pdf</t>
  </si>
  <si>
    <t>https://blogs.glowscotland.org.uk/er/public/MearnsCastle/uploads/sites/72/2020/02/14114757/S2-Options-Parent-Presentation-2020-pdf.pdf</t>
  </si>
  <si>
    <t>https://www.secs.oakland.edu/~llamocca/Courses/ECE2700/W18/Solutions%20-%20Homework%204.pdf</t>
  </si>
  <si>
    <t>https://assets.website-files.com/5ea729a3ad4ab025a0fa62b5/5fc6145795655b6d01428305_D5.7%20Second%20presentation%20of%20the%20results%20to%20the%20S3%20Agrifood%20Platform.pdf</t>
  </si>
  <si>
    <t>https://www.nmlegis.gov/(X(1)S(4fha4ot1t1gdkj5cbnlxrlgn))/handouts/ALFC%20101922%20Item%2027%20STO-FY24-Presentation.pdf</t>
  </si>
  <si>
    <t>https://files.nc.gov/nctreasurer/documents/files/SLGFD/LGC/Eureka/september-3-2019-budget-presentation.pdf</t>
  </si>
  <si>
    <t>https://illinoistreasurergovprod.blob.core.usgovcloudapi.net/twocms/media/doc/5.23.2016%20secure%20choice%20program%20design%20presentation.pdf</t>
  </si>
  <si>
    <t>https://www.hawaiitourismauthority.org/media/6831/2021-february-presentation.pdf</t>
  </si>
  <si>
    <t>https://www.researchgate.net/profile/Beata-Bothe-2/publication/332407962_Similarities_and_dissimilarities_between_the_motivational_basis_of_problematic_pornography_use_and_frequency_of_pornography_use/links/5cb30653299bf1209764bb25/Similarities-and-dissimilarities-between-the-motivational-basis-of-problematic-pornography-use-and-frequency-of-pornography-use.pdf</t>
  </si>
  <si>
    <t>https://ebedthan.github.io/files/00_presentation_S3_v2.pdf</t>
  </si>
  <si>
    <t>https://www.researchgate.net/profile/Valeria-Lucarini/publication/354495819_The_motor_paradox_a_study_of_postural_sway_in_schizophrenia/links/613b1f95d17f314a0239a38c/The-motor-paradox-a-study-of-postural-sway-in-schizophrenia.pdf</t>
  </si>
  <si>
    <t>https://poujouly.net/wp-content/uploads/2014/08/Presentation_SEI_S3_2014.pdf</t>
  </si>
  <si>
    <t>https://hawickhighschool.org.uk/wp-content/uploads/2023/02/HHS-S2-into-S3-Parent-Presentation-01.02.23.pdf</t>
  </si>
  <si>
    <t>https://poujouly.net/wp-content/uploads/2012/08/Presentation_EA_S3_2012.pdf</t>
  </si>
  <si>
    <t>https://s3.fbny.org/textual?digit=E47g204&amp;FilesData=Pictorial_Presentation_And_Information_About_Mall_Meaning.pdf</t>
  </si>
  <si>
    <t>https://hawickhighschool.org.uk/wp-content/uploads/2023/02/HHS-S3-into-S4-Parent-Presentation-07.02.23.pptx.pdf</t>
  </si>
  <si>
    <t>https://cyberleninka.org/article/n/403656.pdf</t>
  </si>
  <si>
    <t>https://www.researchgate.net/profile/Maria-Malliarou/publication/333582561_The_effect_of_anxiety_on_dental_fear_in_adult_dental_patients_in_Greece/links/5cf578404585153c3db18bdf/The-effect-of-anxiety-on-dental-fear-in-adult-dental-patients-in-Greece.pdf</t>
  </si>
  <si>
    <t>https://poujouly.net/wp-content/uploads/2015/01/Presentation_SEI_S3_2015.pdf</t>
  </si>
  <si>
    <t>https://s3.fbny.org/access?racknumber=D75c331&amp;FilesData=Presentation-Patterns-Techniques-For-Crafting-Better-Presentations.pdf</t>
  </si>
  <si>
    <t>https://research.sdsu.edu/sdsu_student_symposium/2023_s3_awards_updated.pdf</t>
  </si>
  <si>
    <t>https://www.wma.net/wp-content/uploads/2024/01/S3-2-MSF-DoH-Vatican.pdf</t>
  </si>
  <si>
    <t>https://links.sgx.com/FileOpen/SPH%20REIT%20-%20Results%20Presentation%20Slides%20Q2FY20.ashx?App=Announcement&amp;FileID=603462</t>
  </si>
  <si>
    <t>https://links.sgx.com/1.0.0/corporate-announcements/T6UOJNIM84T2AEJJ/392600_Nordic%20Grp%20presentation%20-%203%20Mar.pdf</t>
  </si>
  <si>
    <t>https://links.sgx.com/1.0.0/corporate-announcements/EH7G16L69AO0JSYO/639530_KREIT%20presentation_SGX%20CGS-CIMB%20Invest%20Singapore%20Virtual%20Forum%2018%20Nov%202020.pdf</t>
  </si>
  <si>
    <t>https://links.sgx.com/1.0.0/corporate-announcements/XZAKEA4R1I0TDJSF/667870_KCL%20Presentation%20to%20Investors_May%20-%20Jun%202021_FINAL.pdf</t>
  </si>
  <si>
    <t>https://links.sgx.com/1.0.0/corporate-announcements/hnbz0x4hwmipozc4/679568_STC%20Investor%20Presentation%2019%20Aug_FINAL.pdf</t>
  </si>
  <si>
    <t>https://links.sgx.com/FileOpen/UOB%20Investor%20Presentation%20-%20Sustainability_March%202021.ashx?App=Announcement&amp;FileID=653038</t>
  </si>
  <si>
    <t>https://links.sgx.com/1.0.0/corporate-announcements/L3P4M5M8Z7YC3JMX/403004_Investor%20Presentation_NY%20roadshow%20in%20May%202016.pdf</t>
  </si>
  <si>
    <t>https://links.sgx.com/FileOpen/First_REIT_1Q_2023_Business_Update_Presentation.ashx?App=Announcement&amp;FileID=755848</t>
  </si>
  <si>
    <t>https://links.sgx.com/FileOpen/Presentation%20Slides_26Jan2023.ashx?App=Announcement&amp;FileID=744879</t>
  </si>
  <si>
    <t>https://links.sgx.com/1.0.0/corporate-announcements/BOQ68CNY7KPCODUD/623895_Presentation%20-%20Proposed%20Merger%20with%20Sabana%20REIT.pdf</t>
  </si>
  <si>
    <t>https://links.sgx.com/FileOpen/OCBC_3Q23_CEO_Presentation.ashx?App=Announcement&amp;FileID=777739</t>
  </si>
  <si>
    <t>https://links.sgx.com/FileOpen/STEngg%20AGM%202021%20-%20Group%20PCEO%20presentation.ashx?App=Announcement&amp;FileID=662069</t>
  </si>
  <si>
    <t>https://links.sgx.com/FileOpen/NTI-1H2022%20Results%20Presentation.ashx?App=Announcement&amp;FileID=728074</t>
  </si>
  <si>
    <t>https://links.sgx.com/FileOpen/OxleyCorporatePresentation_Oct2018.ashx?App=Announcement&amp;FileID=530266</t>
  </si>
  <si>
    <t>https://links.sgx.com/FileOpen/iFAST-ResultsPresentation_4Q2022.ashx?App=Announcement&amp;FileID=746631</t>
  </si>
  <si>
    <t>https://links.sgx.com/1.0.0/corporate-announcements/I3GZPTIXQIDQQ70P/757409_SSG%20-%20Presentation%20Slides%201Q%20FY%202023.pdf</t>
  </si>
  <si>
    <t>https://links.sgx.com/FileOpen/20Jun2022_OlamEGM_GCEO%20Presentation.ashx?App=Announcement&amp;FileID=721263</t>
  </si>
  <si>
    <t>https://links.sgx.com/FileOpen/ResultsPresentation-FY202021.ashx?App=Announcement&amp;FileID=665160</t>
  </si>
  <si>
    <t>https://links.sgx.com/FileOpen/Investor%20Presentation%20May%202018.ashx?App=Announcement&amp;FileID=507270</t>
  </si>
  <si>
    <t>https://links.sgx.com/FileOpen/20201123-MLT%20EGM%202020-Presentation%20Slides.ashx?App=Announcement&amp;FileID=640054</t>
  </si>
  <si>
    <t>https://links.sgx.com/FileOpen/SGX-SAC_SMART_Series_Investor_Presentation_September_2019.ashx?App=Announcement&amp;FileID=578237</t>
  </si>
  <si>
    <t>https://links.sgx.com/FileOpen/20220125_3QFY21%20Results_Presentation%20Slides.ashx?App=Announcement&amp;FileID=698863</t>
  </si>
  <si>
    <t>https://links.sgx.com/1.0.0/corporate-announcements/DCDFLMFBSX7E33MZ/548352_Investor%20Presentation%20March%202019.pdf</t>
  </si>
  <si>
    <t>https://links.sgx.com/FileOpen/AA%20REIT%20-%20FY2023%20Results%20Presentation_final.ashx?App=Announcement&amp;FileID=758025</t>
  </si>
  <si>
    <t>https://links.sgx.com/FileOpen/3%20-%20Results%20Presentation%201Q%20FY2019.ashx?App=Announcement&amp;FileID=572084</t>
  </si>
  <si>
    <t>https://links.sgx.com/FileOpen/MUST%20-%20Presentation%20Slides.ashx?App=Announcement&amp;FileID=469638</t>
  </si>
  <si>
    <t>https://links.sgx.com/1.0.0/corporate-announcements/ZSZ3W7ABLO2QO6ET/713077_10th%20AGM%20Presentation%20Slides.pdf</t>
  </si>
  <si>
    <t>https://links.sgx.com/FileOpen/Announcement.ashx?App=Announcement&amp;FileID=759831</t>
  </si>
  <si>
    <t>https://links.sgx.com/FileOpen/BAL%20-%201Q2020%20-%20Results%20Presentation.ashx?App=Announcement&amp;FileID=610237</t>
  </si>
  <si>
    <t>https://links.sgx.com/1.0.0/corporate-announcements/W2ICKDAJTQ2MF7TQ/593292_Oxley%20Corporate%20Presentation.pdf</t>
  </si>
  <si>
    <t>https://www.cu.edu/doc/innovation-presentation-uccs-hr-suemp.pdf?download=true</t>
  </si>
  <si>
    <t>https://cmes.arizona.edu/sites/cmes.arizona.edu/files/2023-07/6a.%2520rubric%2520for%2520presentation.pdf</t>
  </si>
  <si>
    <t>https://jumpstartevanston.org/wp-content/uploads/2023/10/HR-Start-Up-Presentation.pdf</t>
  </si>
  <si>
    <t>https://coe.arizona.edu/sites/default/files/Pima%20County%20Superintendent%20Presentation.pdf</t>
  </si>
  <si>
    <t>https://www.rush.edu/sites/default/files/2020-12/RJAC_Committee_RVSD12042020_FNL.pdf</t>
  </si>
  <si>
    <t>https://medadvisement.arizona.edu/sites/default/files/Mock%20Interviews%20Presentation.pdf</t>
  </si>
  <si>
    <t>https://cmes.arizona.edu/sites/cmes.arizona.edu/files/6a.%20rubric%20for%20presentation.pdf</t>
  </si>
  <si>
    <t>https://www.csusb.edu/sites/default/files/HR%20Refresh%20Presentation%20%28Generic%20-%201.31.2020%29_0.pdf</t>
  </si>
  <si>
    <t>https://usenate.asu.edu/sites/default/files/2023-05/grossmantoaborfinal2182011.pdf</t>
  </si>
  <si>
    <t>https://www.researchgate.net/profile/Madia-Lozupone/publication/333562164_Risk_for_suicidal_ideation_in_the_greatage_study_a_population-based_study_in_older_age/links/5cf4561092851c4dd0240aaf/Risk-for-suicidal-ideation-in-the-greatage-study-a-population-based-study-in-older-age.pdf</t>
  </si>
  <si>
    <t>https://akademik.umsida.ac.id/wp-content/uploads/2022/03/1.-Presentation_UMSIDA_7-Maret-2022.pdf</t>
  </si>
  <si>
    <t>https://unece.org/sites/default/files/2022-02/S3.3%20GregorS%20MZI_DRTD2021.pdf</t>
  </si>
  <si>
    <t>https://www.researchgate.net/profile/Sofia-Von-Humboldt/publication/332974756_Intergenerational_relationships_in_old_age_ambivalent_feelings/links/5cdc8fd1a6fdccc9ddb1f82f/Intergenerational-relationships-in-old-age-ambivalent-feelings.pdf</t>
  </si>
  <si>
    <t>https://www.researchgate.net/publication/346994011_Acute_Presentation_of_Structural_Valve_Degeneration_in_a_Transcatheter_Heart_Valve_Sapien_XT_at_75_Years_Successful_Redo_TAVR_With_a_Sapien_3_Ultra/fulltext/5fdb46bca6fdccdcb8d1df9a/Acute-Presentation-of-Structural-Valve-Degeneration-in-a-Transcatheter-Heart-Valve-Sapien-XT-at-75-Years-Successful-Redo-TAVR-With-a-Sapien-3-Ultra.pdf</t>
  </si>
  <si>
    <t>https://www.itu.int/ITU-D/tech/events/2011/CI_Moscow_November11/Presentations/Session3/SeminarCI_2011_CIS_Presentation_AKwan_S3_8.pdf</t>
  </si>
  <si>
    <t>https://www.itu.int/ITU-D/tech/events/2011/CI_Moscow_November11/Presentations/Session3/SeminarCI_2011_CIS_Presentation_AKwan_S3_10.pdf</t>
  </si>
  <si>
    <t>https://transport.danube-region.eu/wp-content/uploads/sites/2/sites/2/2021/12/S3.3-GregorS-MZI_DRTD2021.pdf</t>
  </si>
  <si>
    <t>https://www.secs.oakland.edu/~llamocca/Courses/ECE378/Solutions%20-%20Homework%204.pdf</t>
  </si>
  <si>
    <t>https://www.hcde-texas.org/cms/lib/TX50000649/Centricity/shared/board%20documents/board-presentations/20231018_School-Based-Therapy-Services-Board-Presentation-2022-2023.pdf</t>
  </si>
  <si>
    <t>https://utcle.org/ecourses/get-asset-file/asset_id/49501/code/OC8197/</t>
  </si>
  <si>
    <t>https://www.texastech.edu/board-of-regents/august-2021/facilities-presentation-aug-2021.pdf</t>
  </si>
  <si>
    <t>https://ndiastorage.blob.core.usgovcloudapi.net/ndia/2007/cmmi/Wednesday/3pmEffectivenessCommitteePresentation.pdf</t>
  </si>
  <si>
    <t>https://www.nmlegis.gov/(X(1)S(lftvegs24qw0ji2xcdw2vxmo))/handouts/ALFC%20111318%20Item%2013%20-%20STO-FY20-Budget-Presentation-to-LFC-11-14-2018%20final.pdf</t>
  </si>
  <si>
    <t>https://sonomacounty.ca.gov/Main%20County%20Site/General/Sonoma/Sample%20Dept/Sample%20Dept/Divisions%20and%20Sections/Treasurer%20-%20Tax%20Collector/Services/Fee%20Based%20Audit%20Reports/_Documents/FYE%20Presentation%2020-21_Final.pdf</t>
  </si>
  <si>
    <t>https://sonomacounty.ca.gov/Ektron%20Documents/assets/Sonoma/Sample%20Dept/Sample%20Dept/Divisions%20and%20Sections/Treasurer%20-%20Tax%20Collector/Services/Fee%20Based%20Audit%20Reports/_Documents/FYE%20Presentation%2020-21_Final.pdf</t>
  </si>
  <si>
    <t>https://trolleyride.org/wp-content/uploads/2019/04/2019-MSM-Annual-Meeting-Treasurers-Presentation.pdf</t>
  </si>
  <si>
    <t>https://www.eastasianlib.org/newsite/wp-content/uploads/2020/04/4-2020_CEAL_CCM_Arizona_presentation.pdf</t>
  </si>
  <si>
    <t>https://academic.fiu.edu/docs/NFO%20HR%20Faculty%20Presentation%202017.pdf</t>
  </si>
  <si>
    <t>https://benefits.hr.ncsu.edu/wp-content/uploads/sites/2/2023/10/2024-Annual-Enrollment-Presentation-Slide-Deck.pdf</t>
  </si>
  <si>
    <t>https://hr.ucr.edu/sites/g/files/rcwecm656/files/2021-01/workstudy-escouncil-presentation.pdf</t>
  </si>
  <si>
    <t>https://www.alaska.edu/pathways/files/HR-Presentation-v3-6-Final.pdf</t>
  </si>
  <si>
    <t>https://www.hr.vt.edu/content/dam/hr_vt_edu/hiring-and-employee-transactions/hiring-guidelines/Competitive-Non-competitiveSearches_Staff-AP.pdf</t>
  </si>
  <si>
    <t>https://www.wvm.edu/services/hr/Public%20Documents/White%20and%20Black%20Introduction%20to%20Minimalist%20Design%20Presentation.pdf</t>
  </si>
  <si>
    <t>https://rtip.arizona.edu/sites/rtip.arizona.edu/files/Dan-Coon.pdf</t>
  </si>
  <si>
    <t>https://sustainability-innovation.asu.edu/sustainable-cities/wp-content/uploads/sites/22/2010/09/WIFA-presentation-for-SCN-Stormwater.pdf</t>
  </si>
  <si>
    <t>https://blogs.glowscotland.org.uk/ea/public/stewartonacademysite2016/uploads/sites/4005/2023/01/19121905/S2-S3-Information-Evening-Options-Presentation-January-2023.pdf</t>
  </si>
  <si>
    <t>https://legacy.iho.int/mtg_docs/circular_letters/english/1999/cl59_e.pdf</t>
  </si>
  <si>
    <t>https://poujouly.net/wp-content/uploads/2013/09/Presentation_EA_S3_2013.pdf</t>
  </si>
  <si>
    <t>https://core.ac.uk/download/pdf/82463438.pdf</t>
  </si>
  <si>
    <t>https://s3.fbny.org/viewport?racknumber=K25v910&amp;FilesData=Project-Presentation-Element-Galerkin-Method.pdf</t>
  </si>
  <si>
    <t>https://blogs.glowscotland.org.uk/er/public/Williamwood/uploads/sites/70/2019/01/S3-Options-presentation-January-2019.pdf</t>
  </si>
  <si>
    <t>https://www.nj.gov/dep/aqes/docs/S3MeetingAgendaFall22.pdf</t>
  </si>
  <si>
    <t>https://www.itu.int/ITU-D/tech/events/2011/CI_Moscow_November11/Presentations/Session3/SeminarCI_2011_CIS_Presentation_AKwan_S3_4.pdf</t>
  </si>
  <si>
    <t>https://www.food-safety.com/ext/resources/FSS_Event/Presentations/2018/Session-18.pdf</t>
  </si>
  <si>
    <t>https://ricoeur.pitt.edu/ojs/ricoeur/article/view/549/304</t>
  </si>
  <si>
    <t>https://www.rit.edu/ntid/sites/rit.edu.ntid/files/lyon/Mozzeria.pdf</t>
  </si>
  <si>
    <t>https://graduate.ucf.edu/wp-content/uploads/2019/02/2018-2019-Management-MSM-Business-Analytics-Track.pdf</t>
  </si>
  <si>
    <t>https://h-pea.org/resources/Documents/Call-for-proposal%20instructions.pdf</t>
  </si>
  <si>
    <t>https://climatechange.rutgers.edu/docman-list/miscellaneous/508-solarinvitation</t>
  </si>
  <si>
    <t>https://az659834.vo.msecnd.net/eventsairwestusprod/production-aoa-public/b3cc1aca8a734db4ba701ef05559b341</t>
  </si>
  <si>
    <t>https://resources.sei.cmu.edu/asset_files/Presentation/2004_017_001_23325.pdf</t>
  </si>
  <si>
    <t>https://casi.asu.edu/wp-content/uploads/sites/32/2023/05/X753AA-Law-School-CED-Workshop4-12-13.pdf</t>
  </si>
  <si>
    <t>https://www.csusb.edu/sites/default/files/HR%20Refresh%20Presentation%20%28Generic%20-%201.24.2020%29.pdf</t>
  </si>
  <si>
    <t>https://www.nmlegis.gov/handouts/ALFC%20060617%20Item%207%20HR%20Consolidation%20Overview%20Presentation%202017%20LFC%2020170607.PDF</t>
  </si>
  <si>
    <t>https://www.houstontx.gov/hr/files/hear_files/Intro%20Presentation_08142012%20-%20Final.pdf</t>
  </si>
  <si>
    <t>https://coe.arizona.edu/sites/default/files/complete%20set%20of%20presentation%20slides.pdf</t>
  </si>
  <si>
    <t>https://learnhrm.shrm.org/wp-content/uploads/2022/05/Funding-Presentation-EPC-2022-1.pdf</t>
  </si>
  <si>
    <t>https://www.arizona-gold.com/arizona/Arizona_Gold_Corp_Corporate_Presentation_January-2021.pdf</t>
  </si>
  <si>
    <t>https://aztransportationboard.gov/sites/default/files/docs/2021/02/2020-091820-MPD-Presentation.pdf</t>
  </si>
  <si>
    <t>https://home.treasury.gov/system/files/231/Klein-presentation.pdf</t>
  </si>
  <si>
    <t>https://bomaottawa.org/sites/default/files/content/events/docs/pdf/boma_tech_day_iii_agenda_final.pdf</t>
  </si>
  <si>
    <t>https://dep.nj.gov/wp-content/uploads/sustainability/s3-images/s3-pdf-documents/s3meetingagendafall22.pdf</t>
  </si>
  <si>
    <t>https://www.researchgate.net/profile/Jelena-Stojanov-3/publication/373435194_Quality_of_life_in_patients_with_breast_cancer_in_relation_to_oncological_characteristics_of_the_disease/links/64ebcb960453074fbdb814fd/Quality-of-life-in-patients-with-breast-cancer-in-relation-to-oncological-characteristics-of-the-disease.pdf</t>
  </si>
  <si>
    <t>https://www.itu.int/ITU-D/tech/events/2011/CI_Accra_July2011/Presentations/Session3/SeminarCI_2011_AFR_Presentation_KMainwaring_S3_11.pdf</t>
  </si>
  <si>
    <t>https://www.hilarispublisher.com/open-access/atypical-presentation-of-an-apoplexy-in-a-pineal-cyst-2165-7920-S3-002.pdf</t>
  </si>
  <si>
    <t>https://core.ac.uk/download/pdf/81988469.pdf</t>
  </si>
  <si>
    <t>https://secure.narsol.org/wp-content/uploads/2020/06/Buddin-Living-with-the-Label.pdf</t>
  </si>
  <si>
    <t>https://www.fmg.ac.uk/sites/default/files/2020-08/S3-DSraer-Presentation.pdf</t>
  </si>
  <si>
    <t>https://blogs.glowscotland.org.uk/nl/public/caldervale/uploads/sites/26396/2023/03/23140358/S3-into-S4-2023.pdf</t>
  </si>
  <si>
    <t>https://www.hanover-ma.gov/finance-department/treasurer-collector/files/fy2021-initial-budget</t>
  </si>
  <si>
    <t>https://www.greenvillesc.gov/AgendaCenter/ViewFile/Item/10227?fileID=56679</t>
  </si>
  <si>
    <t>https://sftreasurer.org/media/848/download</t>
  </si>
  <si>
    <t>https://statetreasurer.wyo.gov/wp-content/uploads/2022/08/6.-Wyoming-SDIC-Presentation-Aug-29.2022.pdf</t>
  </si>
  <si>
    <t>https://links.sgx.com/FileOpen/Uni-Asia%202022-05-13%20-%201Q2022%20Corporate%20Update%20Presentation.ashx?App=Announcement&amp;FileID=717286</t>
  </si>
  <si>
    <t>https://links.sgx.com/1.0.0/corporate-announcements/9X9Z8DYD5HJ2KQ2G/668364_VHL-Presentation-FY2021%20Results.pdf</t>
  </si>
  <si>
    <t>https://links.sgx.com/FileOpen/SCM%20FY2020%20Corporate%20Presentation.ashx?App=Announcement&amp;FileID=649059</t>
  </si>
  <si>
    <t>https://links.sgx.com/FileOpen/Nanofilm%20FY2021%20Results%20Presentation.ashx?App=Announcement&amp;FileID=703256</t>
  </si>
  <si>
    <t>https://links.sgx.com/FileOpen/25Apr2023_OGL_AGM_GCEO%20Presentation_Final.ashx?App=Announcement&amp;FileID=755875</t>
  </si>
  <si>
    <t>https://links.sgx.com/1.0.0/corporate-announcements/v2kwg9d1o4rp7owx/678613_1H2021%20Results%20Presentation.pdf</t>
  </si>
  <si>
    <t>https://links.sgx.com/FileOpen/20210623_MCT%20IR%20Presentation%202H%20and%20FY2021_final.ashx?App=Announcement&amp;FileID=672063</t>
  </si>
  <si>
    <t>https://links.sgx.com/FileOpen/ST%20Engineering%20Presentation%20Slides.ashx?App=Announcement&amp;FileID=548869</t>
  </si>
  <si>
    <t>https://links.sgx.com/1.0.0/corporate-announcements/0yx6327l1ods6xam/687941_AGM%20presentation_Final.pdf</t>
  </si>
  <si>
    <t>https://links.sgx.com/FileOpen/Investor%20Presentation%20-%20SGX-REITAS%20Webinar%2016Nov2022.ashx?App=Announcement&amp;FileID=738974</t>
  </si>
  <si>
    <t>https://links.sgx.com/FileOpen/Conference%20Call%20Q12018%20Presentation_FINAL.ashx?App=Announcement&amp;FileID=504784</t>
  </si>
  <si>
    <t>https://links.sgx.com/FileOpen/20210713_MLT%20AGM%202021_Presentation%20Slides_final.ashx?App=Announcement&amp;FileID=674485</t>
  </si>
  <si>
    <t>https://links.sgx.com/FileOpen/Mermaid%20Results%20Presentation%201Q2023.ashx?App=Announcement&amp;FileID=759278</t>
  </si>
  <si>
    <t>https://links.sgx.com/FileOpen/20210505_Investor%20Presentation_May%202021.ashx?App=Announcement&amp;FileID=665121</t>
  </si>
  <si>
    <t>https://links.sgx.com/FileOpen/AA_REIT_2Q_FY2020_Corporate_Presentation_November.ashx?App=Announcement&amp;FileID=585242</t>
  </si>
  <si>
    <t>https://links.sgx.com/FileOpen/Cordlife%20-%20AGM%20FY2022%20Presentation%20Slides.ashx?App=Announcement&amp;FileID=757658</t>
  </si>
  <si>
    <t>https://links.sgx.com/1.0.0/corporate-announcements/U6HIH4UZBO9OAXDZ/715154_GSH%20-%20AGM%20Presentation%20Slides%20-%20FY21%20Financials.pdf</t>
  </si>
  <si>
    <t>https://links.sgx.com/FileOpen/EGM_Presentation_slides.ashx?App=Announcement&amp;FileID=692195</t>
  </si>
  <si>
    <t>https://links.sgx.com/1.0.0/corporate-announcements/FV8LLFPAV2L7DXD8/532413_Investor%20Presentation_Nov%202018.pdf</t>
  </si>
  <si>
    <t>https://links.sgx.com/1.0.0/corporate-announcements/OW7MHMEVHUC7EFXL/640130_20201123_Investor%20Presentation%20November%202020.pdf</t>
  </si>
  <si>
    <t>https://links.sgx.com/FileOpen/First_REIT_EGM_Presentation_Slides_28_Jan_2022.ashx?App=Announcement&amp;FileID=699359</t>
  </si>
  <si>
    <t>https://links.sgx.com/1.0.0/corporate-announcements/IPLSC1YM7BVSDZCM/659052_Apr2021%20Investors%20Relations%20Slides.pdf</t>
  </si>
  <si>
    <t>https://links.sgx.com/FileOpen/27506216_Announcement%20Investor%20Presentation.ashx?App=Announcement&amp;FileID=790352</t>
  </si>
  <si>
    <t>https://links.sgx.com/1.0.0/corporate-announcements/AQKDCOR5VPN9JC2A/390946_Sunpower.Corporate.Presentation.pdf</t>
  </si>
  <si>
    <t>https://links.sgx.com/1.0.0/corporate-announcements/4KEP7FUX76KZRTIL/340617_Si2i_change_presentation_currency.pdf</t>
  </si>
  <si>
    <t>https://links.sgx.com/FileOpen/Presentation.ashx?App=Announcement&amp;FileID=681519</t>
  </si>
  <si>
    <t>https://links.sgx.com/FileOpen/20200825_Investor%20Presentation%20August%202020.ashx?App=Announcement&amp;FileID=629178</t>
  </si>
  <si>
    <t>https://links.sgx.com/FileOpen/1Q19_CFO_presentation.ashx?App=Announcement&amp;FileID=556574</t>
  </si>
  <si>
    <t>https://links.sgx.com/FileOpen/SSGL_FY2020_Serial%20Group%20Resutls%20Presentation_Appendix%201.ashx?App=Announcement&amp;FileID=665646</t>
  </si>
  <si>
    <t>https://links.sgx.com/1.0.0/corporate-announcements/F0OZRZPPWQ92NQSM/672315_DMPL_4QFY2021_presentation_FINAL3.pdf</t>
  </si>
  <si>
    <t>https://links.sgx.com/1.0.0/corporate-announcements/FEI1UQ2PR6A7RSVK/315917_Investor%20Presentation_SGX%20Sector%20Connect_25%20Sept%202014.pdf</t>
  </si>
  <si>
    <t>https://links.sgx.com/FileOpen/KIT%20Investor%20Presentation_March%202018.ashx?App=Announcement&amp;FileID=494363</t>
  </si>
  <si>
    <t>https://comptroller.tn.gov/content/dam/cot/la/documents/county/2022/FY22AndersonACFR.pdf</t>
  </si>
  <si>
    <t>https://llanocad.net/wp-content/uploads/2021/03/Tax-Payer-Disaster-Exemption-Presentation.pdf</t>
  </si>
  <si>
    <t>https://hr.ucr.edu/media/20423/download?attachment</t>
  </si>
  <si>
    <t>https://nfpafoundation.org/wp-content/uploads/2022/05/Arizona-2022-Final-Presentation-Norgren.pdf</t>
  </si>
  <si>
    <t>https://sites.wp.odu.edu/wp-content/uploads/sites/16956/2020/01/Final-Presentation-HR.pdf</t>
  </si>
  <si>
    <t>https://www.impactfees.com/publications%20pdf/impact_fee_myths.pdf</t>
  </si>
  <si>
    <t>https://www.atsu.edu/soma/admissions/interview/documents/AZTucsonpresentation.pdf</t>
  </si>
  <si>
    <t>https://shumakergroup.com/~cocm/wp-content/uploads/2022/08/2015-ICC-Commercial-Cooking-Systems.pdf</t>
  </si>
  <si>
    <t>https://nsg.moe.edu.sg/Public/posts/20230307171037379/attachments/start_list-jr_(sc)_s3_(v2).pdf</t>
  </si>
  <si>
    <t>https://s3-proxy.onetwotrip.com/~Q2A6L7/lima?reader&amp;FileName=An+Introduction+To+Electric+Power+Transmission+Presentation&amp;l=T0E3A8</t>
  </si>
  <si>
    <t>https://nsg.moe.edu.sg/Public/posts/20230503173255063/attachments/start_list-jr_(sc)_s3_(v2).pdf</t>
  </si>
  <si>
    <t>https://cdn.lbma.org.uk/downloads/S3_5_Vladimir-presentation.pdf</t>
  </si>
  <si>
    <t>https://s3-proxy.onetwotrip.com/~X6Z7S0/particles?reader&amp;FileName=Presentation+Binding+Solutions&amp;v=D6E0D7</t>
  </si>
  <si>
    <t>https://www.cctexas.com/sites/default/files/STR-CC-Briefing-Presentation-5.17.22.pdf</t>
  </si>
  <si>
    <t>https://addisontexas.net/sites/default/files/fileattachments/police/page/33321/231106_addison_homelessness_presentation_pwp_002_002_002.pdf</t>
  </si>
  <si>
    <t>https://www2.elpasotexas.gov/municipal-clerk/boarddocs/96_minutes_07-18-12.pdf</t>
  </si>
  <si>
    <t>https://www.h-gac.com/getmedia/3985cdb0-4f2b-4b32-8703-ea73788f9889/TWDB%20%20Presentation.pdf</t>
  </si>
  <si>
    <t>https://stage-publicsitestx.hcsc.net/pdf/texashealthstep2021.pdf</t>
  </si>
  <si>
    <t>https://employees.tamu.edu/benefits/_media/documents/trs-flyer.pdf</t>
  </si>
  <si>
    <t>https://excelined.org/wp-content/uploads/2017/12/ExcelinEd.EIE17.StrategySessionPresentation.Taylor.Lori_.TXSmartSchools.pdf</t>
  </si>
  <si>
    <t>https://www.hcde-texas.org/cms/lib/TX50000649/Centricity/shared/board%20documents/board-presentations/20240117_Center-for-Grants-Development-Board%20Presentation-2022-2023.pdf</t>
  </si>
  <si>
    <t>https://www.hcde-texas.org/cms/lib/TX50000649/Centricity/Shared/Adult%20Education/board-presentation-adult-education.pdf</t>
  </si>
  <si>
    <t>https://texascje.org/system/files?file=publications/140520%20Handout%20with%20PowerPoint%20Presentation%20on%20PREA.pdf</t>
  </si>
  <si>
    <t>https://hr.byuh.edu/00000180-0b94-d2d1-ade4-4bf4ae320001/april-hr-update-presentation</t>
  </si>
  <si>
    <t>https://www.csun.edu/sites/default/files/su2019-Ap-Student-workshop-presentation.pdf</t>
  </si>
  <si>
    <t>https://staff-council.uiowa.edu/sites/staff-council.uiowa.edu/files/2023-08/HR%20Update%20-%202023-24%20Presentation%20Topics_0.pdf</t>
  </si>
  <si>
    <t>https://sustainability-innovation.asu.edu/docs/SCN/tree-shade-summit-2013/Arizona-Nursery-Association-presentation.pdf</t>
  </si>
  <si>
    <t>https://agic.az.gov/agic/sites/default/files/NRWG_PresentationSeries_Winter2023.pdf</t>
  </si>
  <si>
    <t>https://myusf.usfca.edu/sites/default/files/hr-go-usf-go-learn-seminar-effective-communication-2018-presentation.pdf</t>
  </si>
  <si>
    <t>https://hr.ncsu.edu/wp-content/uploads/2016/08/TODUpdates8-2016.pdf</t>
  </si>
  <si>
    <t>https://cdn.ymaws.com/www.hrhouston.org/resource/resmgr/docs/HR_Houston_Guidelines_Monthl.pdf</t>
  </si>
  <si>
    <t>https://www.brooklyn.cuny.edu/web/off_hr/190409_HRPresentation_Time-and-Leave-Managers.pdf</t>
  </si>
  <si>
    <t>https://drupal-space.nyc3.cdn.digitaloceanspaces.com/s3fs-public/uploads/event-resources/210120_aaaa_chandler_transportation_commission_presentation_minutes_final.pdf</t>
  </si>
  <si>
    <t>https://uwosh.edu/hr/wp-content/uploads/sites/90/2021/04/People-Manager-TTC-Presentation.pdf</t>
  </si>
  <si>
    <t>https://www.wesleyan.edu/hr/pdfs/Open%20Enrollment%20Presentation%20-%20Condensed%20FINAL%202023.pdf</t>
  </si>
  <si>
    <t>https://pavement.engineering.asu.edu/wp-content/uploads/sites/16/2024/01/NWeitzel-Arizona-TSD-Presentation-Nick-Weitzel.pdf</t>
  </si>
  <si>
    <t>https://www.lsrpa.org/assets/docs/General/Budget/LSRPA%202022%20Annual%20Meeting%20-%20Treasurers%20Presentation.pdf</t>
  </si>
  <si>
    <t>https://www.state.sc.us/dmh/commission_minutes/2016/2016_dec_mv_center_presentation.pdf</t>
  </si>
  <si>
    <t>https://njlsrpa.memberclicks.net/assets/docs/General/Budget/LSRPA%202022%20Annual%20Meeting%20-%20Treasurers%20Presentation.pdf</t>
  </si>
  <si>
    <t>https://s3-proxy.onetwotrip.com/~E5K6K9/purecss?reader&amp;FileName=Eee+Paper+Presentation&amp;u=T1N3A6</t>
  </si>
  <si>
    <t>https://aperc.or.jp/file/2019/5/14/15_S3-1_BPGloria_Presentation_20190503+.pdf</t>
  </si>
  <si>
    <t>https://www.co.todd.mn.us/wp-content/uploads/2021/12/2022-TNT-Presentation.pdf</t>
  </si>
  <si>
    <t>https://digitalcommons.iwu.edu/cgi/viewcontent.cgi?article=1013&amp;context=cfw_mins</t>
  </si>
  <si>
    <t>https://www.cuny.edu/wp-content/uploads/sites/4/page-assets/about/administration/offices/ehsrm/councils/ehso/EHSO-May-2017-Minutes.pdf</t>
  </si>
  <si>
    <t>https://dev-www.hartnell.edu/governance/councils/academics-affairs/presentation_4-inmate_ed_aac_111319.pdf</t>
  </si>
  <si>
    <t>https://terpconnect.umd.edu/~austin/ence688r.d/lecture-slides/2018-MC-MA-MB-ICONS-Presentation.pdf</t>
  </si>
  <si>
    <t>https://papers.ssrn.com/sol3/Delivery.cfm/SSRN_ID4369653_code3698746.pdf?abstractid=4369653&amp;mirid=1</t>
  </si>
  <si>
    <t>https://core.ac.uk/download/pdf/143365379.pdf</t>
  </si>
  <si>
    <t>https://www.cs.utexas.edu/~gouda/presentations/Policies.pdf</t>
  </si>
  <si>
    <t>https://newenglandfellowsinstitute.org/wp-content/uploads/2022/04/Cooper-ACTEC-New-England-April-2022.pdf</t>
  </si>
  <si>
    <t>https://www.thatmarcusfamily.org/philosophy/Course_Websites/Contemporary/Assignments/Presentation.pdf</t>
  </si>
  <si>
    <t>https://www.escoffier.edu/explore/boulder/culinary/images/Escoffier_brochure.pdf</t>
  </si>
  <si>
    <t>https://bulletin.uga.edu/Syllabus?Syllabus=54784</t>
  </si>
  <si>
    <t>https://sbccd.edu/~/media/Files/SBCCD/District/HR%20%20Documents/HR%20Job%20Descriptions%20-%20Classified/Planetarium%20Production%20%20Presentation%20Coordinator.pdf</t>
  </si>
  <si>
    <t>https://sites.wp.odu.edu/brianna-sheppard-leaders/wp-content/uploads/sites/16956/2020/01/Final-Presentation-HR.pdf</t>
  </si>
  <si>
    <t>https://indico.cern.ch/event/1019543/attachments/2232650/3796091/HR_PublicPresentation_April2021.pdf</t>
  </si>
  <si>
    <t>https://triagile.com/wp-content/uploads/2021/04/Agile-HR-Natal-Dank.pdf</t>
  </si>
  <si>
    <t>https://www.haulageandloading.com/wp-content/uploads/2018/10/2013_04_01_presentation.pdf</t>
  </si>
  <si>
    <t>https://assets.hcca-info.org/Portals/0/PDFs/Resources/Conference_Handouts/Audit_Compliance_Committee_Conference/2017/Stark_2.pdf</t>
  </si>
  <si>
    <t>https://www.onsemi.com/site/pdf/2017%20Analyst%20Day%20Presentation.pdf</t>
  </si>
  <si>
    <t>https://www.sabre.gold/arizona/Arizona_Gold_Corp_Corporate_Presentation_January-2021.pdf</t>
  </si>
  <si>
    <t>https://links.sgx.com/FileOpen/KBE-AGM_Corporate_Presentation.ashx?App=Announcement&amp;FileID=663163</t>
  </si>
  <si>
    <t>https://links.sgx.com/1.0.0/corporate-announcements/R3G2AL9RXNTUM7AE/500232_Presentation%20by%20CEO.pdf</t>
  </si>
  <si>
    <t>https://links.sgx.com/1.0.0/corporate-announcements/0T0UJHN2TAQ8ITYI/737265_Investor%20presentation.pdf</t>
  </si>
  <si>
    <t>https://links.sgx.com/1.0.0/corporate-announcements/M8PEVJKOSLSJGB3Z/734592_Joint%20Presentation.pdf</t>
  </si>
  <si>
    <t>https://links.sgx.com/1.0.0/corporate-announcements/8N8FKDGAGXML6YIT/728088_CCL-Presentation%20Slides-1HFY2022%20Results-20220811.pdf</t>
  </si>
  <si>
    <t>https://links.sgx.com/FileOpen/Investor%20Presentation%20Sep%202021.ashx?App=Announcement&amp;FileID=683319</t>
  </si>
  <si>
    <t>https://links.sgx.com/FileOpen/E-LOG_EGM%20Presentation_12%20October%202022.ashx?App=Announcement&amp;FileID=734106</t>
  </si>
  <si>
    <t>https://links.sgx.com/FileOpen/AEM%20AGM_21May2020%20Presentation.ashx?App=Announcement&amp;FileID=611878</t>
  </si>
  <si>
    <t>https://links.sgx.com/1.0.0/corporate-announcements/I5QTKSUC1YAZM30N/296589_20140512_Investor_Presentation.pdf</t>
  </si>
  <si>
    <t>https://links.sgx.com/1.0.0/corporate-announcements/O42WFU2JB5DRM6G4/767784_YZJSH%20Presentation%201H2023_20230803.pdf</t>
  </si>
  <si>
    <t>https://links.sgx.com/FileOpen/NetLink_NBN_Trust_-_Presentation_Slides_-_3_March_2022.ashx?App=Announcement&amp;FileID=705866</t>
  </si>
  <si>
    <t>https://links.sgx.com/FileOpen/SB%20REIT%20presentation.ashx?App=Announcement&amp;FileID=485551</t>
  </si>
  <si>
    <t>https://links.sgx.com/1.0.0/corporate-announcements/KL98N1CN1QIJ3J5N/632582_MUST%20Corporate%20Presentation.pdf</t>
  </si>
  <si>
    <t>https://links.sgx.com/1.0.0/corporate-announcements/OZ5JZ09IO6LH67DT/620975_DLF_EGM_Presentation_26June2020.pdf</t>
  </si>
  <si>
    <t>https://links.sgx.com/1.0.0/corporate-announcements/4tjcn3sobshojz9y/687702_investor%20presentation.pdf</t>
  </si>
  <si>
    <t>https://links.sgx.com/FileOpen/ST%20Engineering%20FY2023%20Results%20Presentation.ashx?App=Announcement&amp;FileID=790361</t>
  </si>
  <si>
    <t>https://links.sgx.com/1.0.0/corporate-announcements/5GL0ACT4QAVDF74G/739966_202211.28%20Presentation%20at%20SGX%20Green%20Field%20Trip.pdf</t>
  </si>
  <si>
    <t>https://links.sgx.com/FileOpen/FCT_Presentation_Results.ashx?App=Announcement&amp;FileID=688184</t>
  </si>
  <si>
    <t>https://links.sgx.com/1.0.0/corporate-announcements/PTFUQ1LKFS1L91UA/664146_Yangzijiang_Presentation_for_1Q2021_final.pdf</t>
  </si>
  <si>
    <t>https://legacy.iho.int/mtg_docs/circular_letters/french/2008/LC29F.pdf</t>
  </si>
  <si>
    <t>https://links.sgx.com/FileOpen/SGH%20Investor%20Presentation%20-%201906%20FINAL.ashx?App=Announcement&amp;FileID=575465</t>
  </si>
  <si>
    <t>https://links.sgx.com/FileOpen/SPH%20AGM%20Presentation.ashx?App=Announcement&amp;FileID=640584</t>
  </si>
  <si>
    <t>https://links.sgx.com/1.0.0/corporate-announcements/LX5ITCFB79F0XM3U/713154_CEO%20Presentation%20Slides.pdf</t>
  </si>
  <si>
    <t>https://links.sgx.com/1.0.0/corporate-announcements/N1AB8O5ZVPSF4JLZ/431695_KHOMH_Corporate%20Presentation%202016.pdf</t>
  </si>
  <si>
    <t>https://www.nas.gov.sg/archivesonline/data/pdfdoc/19760110_0001.pdf</t>
  </si>
  <si>
    <t>https://links.sgx.com/FileOpen/Presentation%20slides.ashx?App=Announcement&amp;FileID=476492</t>
  </si>
  <si>
    <t>https://links.sgx.com/FileOpen/SML_1Q%202019%20Financial%20Results%20Presentation.ashx?App=Announcement&amp;FileID=559080</t>
  </si>
  <si>
    <t>https://legacy.iho.int/mtg_docs/circular_letters/english/2008/Cl29e.pdf</t>
  </si>
  <si>
    <t>https://links.sgx.com/FileOpen/AA_REIT_4QFY2021andFY2021_Financial_Results_Presentation%20.ashx?App=Announcement&amp;FileID=664967</t>
  </si>
  <si>
    <t>https://links.sgx.com/1.0.0/corporate-announcements/BY5NKNQ8DLWYGQFU/732138_Digital%20Core%20REIT%20Proposes%20Inaugural%20Acquisition%20Presentation.pdf</t>
  </si>
  <si>
    <t>https://links.sgx.com/FileOpen/AGM_Presentation_Slides.ashx?App=Announcement&amp;FileID=623943</t>
  </si>
  <si>
    <t>https://links.sgx.com/FileOpen/_Form%201_FSS.ashx?App=Announcement&amp;FileID=739595</t>
  </si>
  <si>
    <t>https://links.sgx.com/FileOpen/9M2022%20Corporate%20Presentation.ashx?App=Announcement&amp;FileID=738466</t>
  </si>
  <si>
    <t>https://links.sgx.com/FileOpen/Presentation%20slides.ashx?App=Announcement&amp;FileID=518362</t>
  </si>
  <si>
    <t>https://links.sgx.com/FileOpen/AIT_Citi-REITAS-SGX_Investor_Presentation_22Aug2019.ashx?App=Announcement&amp;FileID=575552</t>
  </si>
  <si>
    <t>https://www.wcalsports.org/files/135917425.pdf</t>
  </si>
  <si>
    <t>https://links.sgx.com/FileOpen/FY2023_Results_Presentation.ashx?App=Announcement&amp;FileID=787306</t>
  </si>
  <si>
    <t>https://links.sgx.com/FileOpen/FY2021AGM%20Presentation%20-%20final.ashx?App=Announcement&amp;FileID=712823</t>
  </si>
  <si>
    <t>https://links.sgx.com/1.0.0/corporate-announcements/ERFCFPI6GZV2GKOS/779229_FCT_InvestorPresentation.pdf</t>
  </si>
  <si>
    <t>https://legacy.iho.int/mtg_docs/circular_letters/french/2007/LC120F.pdf</t>
  </si>
  <si>
    <t>https://assets-us-01.kc-usercontent.com/0234f496-d2b7-00b6-17a4-b43e949b70a2/e48de087-b196-43be-b23d-6b6470f13843/5-06-98%20Presentation.pdf</t>
  </si>
  <si>
    <t>https://mena-innovation.com/2019/wp-content/uploads/2019/09/Arizona-State-Uni-Final-PPT-Slindquist-MENA-Presentation.pdf</t>
  </si>
  <si>
    <t>https://www.frontier-u.com/wp-content/uploads/2021/09/Human-Resources-Presentation-FrontierU.pdf</t>
  </si>
  <si>
    <t>https://ctaa.org/wp-content/uploads/2022/05/CTAA_2022_MAG_presentation.pdf</t>
  </si>
  <si>
    <t>https://humancapital.aon.com/aon.humancapital/media/files/reports/2021/Aon-HR-8th-Pulse-Survey-Jan-Results-Financial-Services.pdf</t>
  </si>
  <si>
    <t>https://hrs.uncg.edu/wp-content/uploads/2023/08/August-2023-HR-Liaisons-Session-Presentation.pdf</t>
  </si>
  <si>
    <t>https://www.endsextrafficking.az.gov/sites/default/files/meeting-documents/materials/alto_presentation_092022.pdf</t>
  </si>
  <si>
    <t>https://nessie.uihr.uillinois.edu/pdf/UHR/UHROrgChart062014.pdf</t>
  </si>
  <si>
    <t>https://comptroller.tn.gov/content/dam/cot/la/documents/county/2021/FY21AndersonACFR.pdf</t>
  </si>
  <si>
    <t>https://www.faic.eu/wp-content/uploads/Tzamaloukas_CCRE-S3-Presentation.pdf</t>
  </si>
  <si>
    <t>https://www.jstor.org/stable/pdf/1194336.pdf</t>
  </si>
  <si>
    <t>https://www.nctreasurer.com/documents/files/slgfd/lgc/eureka/eureka-september-3-2019-budget-presentation/download</t>
  </si>
  <si>
    <t>https://www.scstatehouse.gov/CommitteeInfo/Ways&amp;MeansMeetingHandouts/Healthcare/2024/CCHA%20Budget%20Presentation.pdf</t>
  </si>
  <si>
    <t>https://courts.mt.gov/External/ag-opinions/09/84.pdf</t>
  </si>
  <si>
    <t>https://static1.squarespace.com/static/5c796ed6a568271f8cecfd0a/t/60a695dfcc1bab2f8cb03593/1621530080086/Sunflower+Board+Meeting+Minutes+May+16%2C+2021.pdf</t>
  </si>
  <si>
    <t>https://wnccumw.org/wp-content/uploads/2022/09/2021-Treasurer-Report-for-Website.pdf</t>
  </si>
  <si>
    <t>https://apps.hcde-texas.org/cms/lib/TX50000649/Centricity/Shared/Human%20Resources/20210519-HR-Board-Presentation-2020-2021.pdf</t>
  </si>
  <si>
    <t>https://arpa-e.energy.gov/sites/default/files/documents/files/Dr.%20Roger%20Angel%20U%20of%20AZ.pdf</t>
  </si>
  <si>
    <t>https://chapters.cupahr.org/mi/wp-content/uploads/sites/19/2021/11/2021-11-Managing-for-Success-in-a-Hybrid-Environment.pdf</t>
  </si>
  <si>
    <t>https://content.schoolinsites.com/api/documents/076b705e6f4c4f85aa4b69c51b1faaba.pdf</t>
  </si>
  <si>
    <t>https://aset.az.gov/sites/default/files/itac/Exhibit%204%20-%20Meeting%20Packet%20-%20Presentation%20-%20CH17002.pdf</t>
  </si>
  <si>
    <t>https://marymount.edu/marymount.edu/media/Faculty-Staff/HR-Jobs-Presentation-by-Career-Services_2.pdf</t>
  </si>
  <si>
    <t>https://core.ac.uk/download/pdf/322654239.pdf</t>
  </si>
  <si>
    <t>https://multimedia.3m.com/mws/media/432194O/international-and-european-sterilization-standards.pdf</t>
  </si>
  <si>
    <t>https://philarchive.org/archive/MENNAS-3</t>
  </si>
  <si>
    <t>https://chef2.engr.arizona.edu/pdfs/CAACpresentation.pdf</t>
  </si>
  <si>
    <t>https://origins.mcmaster.ca/app/uploads/2021/06/master.pdf</t>
  </si>
  <si>
    <t>https://www.cityofpolson.com/sites/default/files/fileattachments/economic_development_council/page/5271/resort_tax_presentation_oct_5_2020.pdf</t>
  </si>
  <si>
    <t>https://links.sgx.com/FileOpen/Micro-Mechanics%20FY2021%20Presentation%2031%20August%202021.ashx?App=Announcement&amp;FileID=682163</t>
  </si>
  <si>
    <t>https://links.sgx.com/FileOpen/ST%20Engineering%203Q2022%20Market%20Updates%20presentation%20.ashx?App=Announcement&amp;FileID=739950</t>
  </si>
  <si>
    <t>https://links.sgx.com/FileOpen/slide-q1fy2324.ashx?App=Announcement&amp;FileID=766874</t>
  </si>
  <si>
    <t>https://links.sgx.com/FileOpen/Presentation%20Slides.ashx?App=Announcement&amp;FileID=555687</t>
  </si>
  <si>
    <t>https://links.sgx.com/1.0.0/corporate-announcements/8OX1ZYRX3SWBKIJ8/577364_Investors_presentation.pdf</t>
  </si>
  <si>
    <t>https://links.sgx.com/FileOpen/2.%20FY2022%20Results%20Presentation.ashx?App=Announcement&amp;FileID=729008</t>
  </si>
  <si>
    <t>https://links.sgx.com/FileOpen/STC%20Corporate%20Presentation%20FY2018.ashx?App=Announcement&amp;FileID=546776</t>
  </si>
  <si>
    <t>https://links.sgx.com/1.0.0/corporate-announcements/RELO2Q9U6E6UGMLB/522714_Oxley%20Corporate%20Presentation.pdf</t>
  </si>
  <si>
    <t>https://links.sgx.com/FileOpen/Suntec%20-%20FY2019%20Presentation.ashx?App=Announcement&amp;FileID=594033</t>
  </si>
  <si>
    <t>https://links.sgx.com/FileOpen/2.%20KCL%203Q%209M%202022%20Business%20Update%20-%20Presentation%20Slides.ashx?App=Announcement&amp;FileID=735584</t>
  </si>
  <si>
    <t>https://links.sgx.com/FileOpen/E-LOG%20EGM%20Presentation%20vF_28%20Mar2023.ashx?App=Announcement&amp;FileID=751286</t>
  </si>
  <si>
    <t>https://links.sgx.com/FileOpen/MNACT_AGM%20PresentationSlides_16Jul20.ashx?App=Announcement&amp;FileID=623925</t>
  </si>
  <si>
    <t>https://links.sgx.com/FileOpen/Uni-Asia%202022-11-16%20-%203Q2022%20Corporate%20Update%20Presentation.ashx?App=Announcement&amp;FileID=738984</t>
  </si>
  <si>
    <t>https://links.sgx.com/FileOpen/BAL%20-%20FY2021%20-%20Results%20Presentation.ashx?App=Announcement&amp;FileID=705065</t>
  </si>
  <si>
    <t>https://links.sgx.com/FileOpen/SLB%20July%20Presentation%20Final18072018.ashx?App=Announcement&amp;FileID=516676</t>
  </si>
  <si>
    <t>https://links.sgx.com/1.0.0/corporate-announcements/P8EH3CJEH7ZJS32E/610694_ARA%20LOGOS%20Logistics%20Trust%20-%20Non%20Deal%20Roadshow%20Presentation_14May20.pdf</t>
  </si>
  <si>
    <t>https://links.sgx.com/FileOpen/SabanaREIT_Announcement_Presentation.ashx?App=Announcement&amp;FileID=623898</t>
  </si>
  <si>
    <t>https://links.sgx.com/FileOpen/SGX%20Announcement.ashx?App=Announcement&amp;FileID=740139</t>
  </si>
  <si>
    <t>https://links.sgx.com/1.0.0/corporate-announcements/85ARYL6J9DXP3D06/712961_SCI_Company%20Presentation%20at%20the%2024th%20AGM.pdf</t>
  </si>
  <si>
    <t>https://links.sgx.com/1.0.0/corporate-announcements/KJD55A64NAU1IM3H/511156_Merger%20Investors%20%20Presentation%20Slides%20-%20June%202018%20Final%20.pdf</t>
  </si>
  <si>
    <t>https://links.sgx.com/1.0.0/corporate-announcements/P4SB1KFUOJPTSULS/744255_FCT%20-%20AGM%20Presentation%20Slides.pdf</t>
  </si>
  <si>
    <t>https://links.sgx.com/FileOpen/1Q21%20CEO%20presentation.ashx?App=Announcement&amp;FileID=665149</t>
  </si>
  <si>
    <t>https://links.sgx.com/1.0.0/corporate-announcements/5H2NG72Q7U3AY43P/647088_Investor%20Presentation_2Feb2021.pdf</t>
  </si>
  <si>
    <t>https://links.sgx.com/FileOpen/Oxley%20Corporate%20Presentation.ashx?App=Announcement&amp;FileID=476646</t>
  </si>
  <si>
    <t>https://links.sgx.com/FileOpen/Cache_Presentation%20Slide_4Q18.ashx?App=Announcement&amp;FileID=541518</t>
  </si>
  <si>
    <t>https://links.sgx.com/1.0.0/corporate-announcements/P4KVSRZUIY73XPJN/637007_SSG_3Q2020_PPT.pdf</t>
  </si>
  <si>
    <t>https://links.sgx.com/1.0.0/corporate-announcements/izf3f7os37wm339w/664912_3_Ascendas%20Reit%20Presentation_75%20per%20cent%20Galaxis_4%20May%202021.pdf</t>
  </si>
  <si>
    <t>https://links.sgx.com/FileOpen/Penguin_2023_AGM_Presentation.ashx?App=Announcement&amp;FileID=756542</t>
  </si>
  <si>
    <t>https://links.sgx.com/FileOpen/MUST%20-%20Presentation%20Slides.ashx?App=Announcement&amp;FileID=472079</t>
  </si>
  <si>
    <t>https://links.sgx.com/FileOpen/GVT%20-%20AGM%2027Apr2023%20Presentation%20Slides.ashx?App=Announcement&amp;FileID=757987</t>
  </si>
  <si>
    <t>https://links.sgx.com/FileOpen/SAM-FY2021-Presentation.ashx?App=Announcement&amp;FileID=684560</t>
  </si>
  <si>
    <t>https://links.sgx.com/1.0.0/corporate-announcements/WGS0MB7LINCMH8TK/726072_2Q22_CFO_presentation.pdf</t>
  </si>
  <si>
    <t>https://links.sgx.com/FileOpen/6.%2020201102-MLT-Presentation%20Slides.ashx?App=Announcement&amp;FileID=637665</t>
  </si>
  <si>
    <t>https://azdot.gov/sites/default/files/media/2020/01/F0155-I17-Drainage-Presentation.pdf</t>
  </si>
  <si>
    <t>https://veinternational.org/wp-content/uploads/2018/07/HR-Grading-Policies-Presentation.pdf</t>
  </si>
  <si>
    <t>https://asfmraaz.com/papers/2007/Charlie%20Havranek%20Presentation%20-%20AGRICULTURAL%20LAND%20VALUE%20AND%20.pdf</t>
  </si>
  <si>
    <t>https://www.purdue.edu/hr/Benefits/retirees/supportDocs/Social-Security-Retirement-Spouse-Survivor-Presentation.pdf</t>
  </si>
  <si>
    <t>https://staff-council.uiowa.edu/sites/staff-council.uiowa.edu/files/2023-08/HR%20Update%20-%202023-24%20Presentation%20Topics.pdf</t>
  </si>
  <si>
    <t>https://nationaldialoguesbh.org/wp-content/uploads/sites/9/2020/09/E.-Broadway-Presentation-2014.pdf</t>
  </si>
  <si>
    <t>https://aset.az.gov/sites/default/files/2021-10/AO19001%20CR%20ITAC%20PRESO%20081821.pdf</t>
  </si>
  <si>
    <t>https://azcc.gov/docs/default-source/utilities-files/electric/interconnection-rulemaking/arizona-public-service-presentation-interconnection-process.pdf?sfvrsn=a1953bd9_2</t>
  </si>
  <si>
    <t>https://www.naccc.org/wp-content/uploads/2021/02/Budget-Presentation-2021.pdf</t>
  </si>
  <si>
    <t>https://www.lsrpa.org/assets/docs/General/Budget/2018-budget.pdf</t>
  </si>
  <si>
    <t>https://www.sccountybank.com/pdf/Investor_presentation-0323.pdf</t>
  </si>
  <si>
    <t>https://www.selecthealthofsc.com/pdf/provider/sbirt/sbirt-provider-presentation.pdf</t>
  </si>
  <si>
    <t>https://www.vermonttreasurer.gov/sites/treasurer/files/VMERS/agendas-minutes/VMERS%20minutes%2010.19.2023%20-%20presentation.pdf</t>
  </si>
  <si>
    <t>https://web.apollon.nta.co.jp/PRICM9/files/ChangeSymposiumPresentation.pdf</t>
  </si>
  <si>
    <t>https://www.dir.ca.gov/dosh/doshreg/Heat-Advisory-Committee/Presentation-June-27-2023.pdf</t>
  </si>
  <si>
    <t>https://www.crwua.org/assets/downloads/2021-annual-conference/Dadgar-Tribal-Presentation-2021.pdf</t>
  </si>
  <si>
    <t>https://www.azed.gov/sites/default/files/2021/04/21st%20CCLC%20ESSA%20Updates%20presentation%20%284-6-21%29.pdf</t>
  </si>
  <si>
    <t>https://www.iscebs.org/Local/Locations/Documents/PDF/chapters/2024/240124_TAM.pdf</t>
  </si>
  <si>
    <t>https://aset.az.gov/sites/default/files/2021-11/DE22003%20ITAC%20PRESO%20102021.pdf</t>
  </si>
  <si>
    <t>https://collaborate.umsystem.edu/sites/hrpublic/documents/GEN/CURRENT/TaskForcePresentation.pdf</t>
  </si>
  <si>
    <t>https://lehd.ces.census.gov/doc/workshop/2014/Presentations/LED_Presentation_final_AZ.pdf</t>
  </si>
  <si>
    <t>https://www.phoenix.gov/oepsite/Documents/ASCE%20PhxB%20Sustainability%20Presentation%208-24-2022_%20Flyer%20&amp;%20Agenda_Final.pdf</t>
  </si>
  <si>
    <t>https://aset.az.gov/sites/default/files/2021-10/RT21001%20PIJ%20PRESO%20081821.pdf</t>
  </si>
  <si>
    <t>https://lims.minneapolismn.gov/Download/RCAV2/31867/HR%20Salary%20Increase%20Presentation.pdf</t>
  </si>
  <si>
    <t>https://alaska.shrm.org/sites/alaska.shrm.org/files/Darci%20-HR%20Audit%20Presentation%20-Rev.pdf</t>
  </si>
  <si>
    <t>https://www.d181.org/uploaded/Departments/Business_and_Operations/23-24/Copy_of_FY24_Tax_Levy_Full_Presentation_.pdf</t>
  </si>
  <si>
    <t>https://www2.deloitte.com/content/dam/Deloitte/is/Documents/tax/skattadagur/2016/Skattadagur%202016_Vala.pdf</t>
  </si>
  <si>
    <t>https://www.saratogacountyny.gov/wp/wp-content/uploads/2022/07/SC-Check-Presentation-Fair.pdf</t>
  </si>
  <si>
    <t>https://links.sgx.com/FileOpen/OxPay_Investor_Presentation_Oct2021.ashx?App=Announcement&amp;FileID=685396</t>
  </si>
  <si>
    <t>https://links.sgx.com/FileOpen/Earnings%20Q1%202019%20Presentation.ashx?App=Announcement&amp;FileID=559175</t>
  </si>
  <si>
    <t>https://links.sgx.com/1.0.0/corporate-announcements/J2J57VE6LB5FHUOC/756874_20230428_RIH_Presentation_AGM_Final.pdf</t>
  </si>
  <si>
    <t>https://links.sgx.com/1.0.0/corporate-announcements/bq8efur7iuhfmbvp/686931_ESR-REIT_Proposed%20Merger%20with%20ARA%20LOGOS%20Logsitics%20Trust%20-%20Presentation.pdf</t>
  </si>
  <si>
    <t>https://links.sgx.com/FileOpen/FLT_Investor_Presentation_Slides.ashx?App=Announcement&amp;FileID=468238</t>
  </si>
  <si>
    <t>https://links.sgx.com/1.0.0/corporate-announcements/RULNHTVJI1WME634/639100_Sasseur_REIT-SGX_Results_Presentation_Q3FY2020.pdf</t>
  </si>
  <si>
    <t>https://links.sgx.com/FileOpen/AGM%20Presentation%20Slides.ashx?App=Announcement&amp;FileID=516069</t>
  </si>
  <si>
    <t>https://links.sgx.com/1.0.0/corporate-announcements/J9RJ90HCSR4S8SOI/775284_20231019_RIH_CorporatePresentation_Final.pdf</t>
  </si>
  <si>
    <t>https://links.sgx.com/FileOpen/3%20-%20Results%20Presentation%204QFY1819.ashx?App=Announcement&amp;FileID=556717</t>
  </si>
  <si>
    <t>https://links.sgx.com/1.0.0/corporate-announcements/ZHRH11WVHNAZZSY5/616898_Investor%20Presentation.pdf</t>
  </si>
  <si>
    <t>https://links.sgx.com/FileOpen/APTTPresentationQ12020.ashx?App=Announcement&amp;FileID=608221</t>
  </si>
  <si>
    <t>https://links.sgx.com/1.0.0/corporate-announcements/JNRNADVJYSQFDAQR/730241_FY2022%20Results%20Presentation.pdf</t>
  </si>
  <si>
    <t>https://links.sgx.com/FileOpen/GVT%20-%20FY23%20results%20presentation.ashx?App=Announcement&amp;FileID=789713</t>
  </si>
  <si>
    <t>https://links.sgx.com/1.0.0/corporate-announcements/C24ZN57QG8H72E54/756137_E-LOG_AGM%202023_presentation%20slides.final.pdf</t>
  </si>
  <si>
    <t>https://links.sgx.com/1.0.0/corporate-announcements/U4IPFWBCK4RV2WDM/778572_3Q2023%20Analyst%20Presentation_final%20rv.pdf</t>
  </si>
  <si>
    <t>https://links.sgx.com/1.0.0/corporate-announcements/N6C7VSVQ2ZS4CXJH/776607_Presentation_Slides_BEX.pdf</t>
  </si>
  <si>
    <t>https://links.sgx.com/FileOpen/Micro-Mechanics%20FY2022%20Presentation%20-31Aug2022.ashx?App=Announcement&amp;FileID=730443</t>
  </si>
  <si>
    <t>https://links.sgx.com/FileOpen/4Q20_CFO_presentation.ashx?App=Announcement&amp;FileID=647896</t>
  </si>
  <si>
    <t>https://links.sgx.com/FileOpen/3.%20Presentation%20-%20Proposed%20Acquisition.ashx?App=Announcement&amp;FileID=583970</t>
  </si>
  <si>
    <t>https://links.sgx.com/FileOpen/1H%202022%20Presentation%20Slides.ashx?App=Announcement&amp;FileID=725314</t>
  </si>
  <si>
    <t>https://links.sgx.com/1.0.0/corporate-announcements/UOKSQCO9QRZCYAQF/640832_Transaction_Presentation.pdf</t>
  </si>
  <si>
    <t>https://links.sgx.com/FileOpen/Quarterly%20Update.ashx?App=Announcement&amp;FileID=648204</t>
  </si>
  <si>
    <t>https://links.sgx.com/1.0.0/corporate-announcements/XKP8L626XSU6GNE2/729018_AVJSpeakerNotesInvestorPresentation18Aug2022.pdf</t>
  </si>
  <si>
    <t>https://links.sgx.com/FileOpen/Results_of_EGM.ashx?App=Announcement&amp;FileID=556931</t>
  </si>
  <si>
    <t>https://links.sgx.com/FileOpen/Press_Release.ashx?App=Announcement&amp;FileID=739687</t>
  </si>
  <si>
    <t>https://links.sgx.com/FileOpen/APTTPresentationQ42019.ashx?App=Announcement&amp;FileID=595721</t>
  </si>
  <si>
    <t>https://links.sgx.com/FileOpen/STC%20Corp%20PPT%202Q%202018.ashx?App=Announcement&amp;FileID=522026</t>
  </si>
  <si>
    <t>https://links.sgx.com/1.0.0/corporate-announcements/D1OLEH6WCI3XR2NZ/650253_Corporate%20Presentation%20February%202021%20Final.pdf</t>
  </si>
  <si>
    <t>https://links.sgx.com/1.0.0/corporate-announcements/54Q5MRLN6SE2IUEU/783817_FCT_SGXAnnouncement_InvestorPresentation.pdf</t>
  </si>
  <si>
    <t>https://links.sgx.com/1.0.0/corporate-announcements/13n3drdeoaxw9nla/677459_20210805%20Alpha%20DX-Change%20of%20Functional%20Currency%20and%20Presentation%20Currency.pdf</t>
  </si>
  <si>
    <t>https://links.sgx.com/1.0.0/corporate-announcements/6ONTXXZVSSH34BTX/759254_Investor%20Presentation%20-%20CGS-CIMB%20Webinar%2016May2023.pdf</t>
  </si>
  <si>
    <t>https://links.sgx.com/1.0.0/corporate-announcements/2A7QCG21WW1J5X85/393030_4.%20Presentation%20Slides.pdf</t>
  </si>
  <si>
    <t>https://links.sgx.com/1.0.0/corporate-announcements/GWX7VQU8UWTHJSRQ/585636_SCM3Q2019%20Corporate%20Presentation.pdf</t>
  </si>
  <si>
    <t>https://links.sgx.com/FileOpen/3Q21%20Performance%20Highlights.ashx?App=Announcement&amp;FileID=689337</t>
  </si>
  <si>
    <t>https://www.arizonatax.org/sites/default/files/publications/presentations/Legislative_Citizens_Finance_Review_Commission.pdf</t>
  </si>
  <si>
    <t>https://www.webpages.uidaho.edu/bus311_yc/pdf/Module%203.2%20%20Attracting%20HR.pdf</t>
  </si>
  <si>
    <t>https://realbenefitsolutions.org/wp-content/uploads/2020/08/RBS-HR360-Presentation.pdf</t>
  </si>
  <si>
    <t>https://www.azsenate.gov/Committee_Program_Presentations/ADOA%20Utilities.pdf</t>
  </si>
  <si>
    <t>https://static.azdeq.gov/wqd/woaz/060320_sag_presentation.pdf</t>
  </si>
  <si>
    <t>https://www.mohave.edu/assets/2023/02/2021_stategic_vision_outcomes_report__arizona.pdf</t>
  </si>
  <si>
    <t>https://www.azsenate.gov/Committee_Program_Presentations/ADOT_caucus%20report.pdf</t>
  </si>
  <si>
    <t>https://www.mohave.edu/assets/2024/03/3.-2023-Stategic-Vision-Outcomes-Report-ARIZONA.pdf</t>
  </si>
  <si>
    <t>https://www.canaz.net/wp-content/uploads/2016/05/5-AOT%20Presentation.pdf</t>
  </si>
  <si>
    <t>https://www.cmsc.org/stuff/contentmgr/files/0/2bdcf766d9d5daf6e892c46153c591d3/misc/cmsc2011_thur_ij_1000_arizona1.pdf</t>
  </si>
  <si>
    <t>https://go.boarddocs.com/nv/washoe/Board.nsf/files/CUHNR75D0E99/$file/Attachment%20A%20-%20HR%20Assessment%20Update%20Presentation.pdf</t>
  </si>
  <si>
    <t>https://azdohs.gov/sites/default/files/grantsmanageppt2011_0.pdf</t>
  </si>
  <si>
    <t>https://www.houstontx.gov/hr/hrfiles/hear/Intro%20Presentation_091712012.pdf</t>
  </si>
  <si>
    <t>https://www.researchgate.net/profile/Marc-Galli/publication/351246200_HR_Presentation_on_Talent_Management_in_a_Changing_Organization_Part_1/links/608ce22792851c490fa9f32c/HR-Presentation-on-Talent-Management-in-a-Changing-Organization-Part-1.pdf</t>
  </si>
  <si>
    <t>https://www.cdfa.ca.gov/mkt/pdf/WorkshopPresentationPPT-12172019.pdf</t>
  </si>
  <si>
    <t>https://pstap.org/attachments/4187.pdf</t>
  </si>
  <si>
    <t>https://www2.deloitte.com/content/dam/Deloitte/us/Documents/Tax/us-tax-tech-industry-update-presentation.pdf</t>
  </si>
  <si>
    <t>https://www.boarddocs.com/ca/fremont/Board.nsf/files/B8FVZ578237C/$file/CHPSE%20Board%20Presentation_Updated%201-15-19.pdf</t>
  </si>
  <si>
    <t>https://www.weather.gov/media/psr/Dust/2021/Rogers-Hopper.pdf</t>
  </si>
  <si>
    <t>https://www2.karlin.mff.cuni.cz/mffseminar/prezentace/prezentace_trojan.pdf</t>
  </si>
  <si>
    <t>https://www.azd.uscourts.gov/sites/azd/files/judge-orders/AV_Mag_Judge_Courtrooms_-_PHX_and_TUC.pdf</t>
  </si>
  <si>
    <t>https://www.mycii.in/image/eventimages/eventmainimages/E000006516_HR%20Excellence%20Assessment%20Presentation%20for%20Site.pdf</t>
  </si>
  <si>
    <t>https://www.azdhs.gov/documents/preparedness/epidemiology-disease-control/infectious-diseases-training/2015/thursday-presentation-villarroel.pdf</t>
  </si>
  <si>
    <t>https://duracell-virtual.gobenefits.net/wp-content/uploads/2023/10/HR-Connect-How-to-Get-Help_Final2_Benefits.pdf</t>
  </si>
  <si>
    <t>https://www.eastcentral.edu/hr/wp-content/uploads/sites/19/2021/02/ECC-BrainShark-Presentation-Slides.pdf</t>
  </si>
  <si>
    <t>https://ce.mayo.edu/sites/default/files/media/2022-05/Pathways%20to%20Physician%20Diversity%20Program%20Schedule.pdf</t>
  </si>
  <si>
    <t>https://aset.az.gov/sites/default/files/itac/HS20003%20PIJ-ITAC-PRESO%20052020.pdf</t>
  </si>
  <si>
    <t>https://www.santamonica.gov/media/Document%20Library/Project/Future%20of%20Santa%20Monica%20Airport%20Project/HRA%20Phase%20I%20Economic.pdf</t>
  </si>
  <si>
    <t>https://www.dhrm.virginia.gov/docs/default-source/hr-highlights-newsletter/october-2022/ndeam.pdf</t>
  </si>
  <si>
    <t>https://sccountybank.com/pdf/financials/2023/ip0723.pdf</t>
  </si>
  <si>
    <t>https://www.vermonttreasurer.gov/sites/treasurer/files/VSERS/VSERS-reports/VSTRS-underfunding-reports/teacherUnderfundingPresentation200501.pdf</t>
  </si>
  <si>
    <t>https://treasurer.state.md.us/wp-content/uploads/2024/03/20201008_cdac_presentation_packet.pdf</t>
  </si>
  <si>
    <t>https://schoolweb.tdsb.on.ca/Portals/warrenparkoutdoor/docs/Invasive%20Species%20Presentation.pdf</t>
  </si>
  <si>
    <t>https://links.sgx.com/1.0.0/corporate-announcements/V8HUBKVO3VAFK447/398690_4.%20Presentation%20Slides.pdf</t>
  </si>
  <si>
    <t>https://links.sgx.com/FileOpen/AGM_Presentation_Slides.ashx?App=Announcement&amp;FileID=674925</t>
  </si>
  <si>
    <t>https://links.sgx.com/1.0.0/corporate-announcements/NZ99TPEZLQDMZ9F7/748279_FY2022%20Corporate%20Presentation.pdf</t>
  </si>
  <si>
    <t>https://links.sgx.com/1.0.0/corporate-announcements/u04zpkduiycg71h2/687567_AusGroup%20Phillips%20Securites%20Presentation%2021%20Oct%202021%20FINAL.pdf</t>
  </si>
  <si>
    <t>https://links.sgx.com/1.0.0/corporate-announcements/MG7Y9FCJG0R9UH6S/770004_SGX%20Ann%20-%20SCG%20Half%20Year%20Results%20and%20Presentation%20-%2022%20August%202023.pdf</t>
  </si>
  <si>
    <t>https://links.sgx.com/1.0.0/corporate-announcements/ez20upe9ccgulitm/690723_CCL-Presentation%20Slides-3Q%202021%20Business%20Updates.pdf</t>
  </si>
  <si>
    <t>https://links.sgx.com/1.0.0/corporate-announcements/A3509F966EEBC27648257AAA00139DB5/56817_First_REIT_Presentation_November_2012.pdf</t>
  </si>
  <si>
    <t>https://links.sgx.com/FileOpen/2Q22_CFO_presentation.ashx?App=Announcement&amp;FileID=726072</t>
  </si>
  <si>
    <t>https://links.sgx.com/1.0.0/corporate-announcements/89WR6MWTUOA3UAEC/703298_EC%20World%20REIT-Result%20Presentation-FY2021.pdf</t>
  </si>
  <si>
    <t>https://links.sgx.com/1.0.0/corporate-announcements/31VENAX506BLTATC/413667_PolluxProperties_AGM_Presentation.pdf</t>
  </si>
  <si>
    <t>https://links.sgx.com/1.0.0/corporate-announcements/ZBXCL7P3LSZPODD8/755244_BAL%20-%20AGM%20Presentation%20Slides%20FY2022.pdf</t>
  </si>
  <si>
    <t>https://links.sgx.com/FileOpen/VHL-2022%20AGM%20Presentation%20Slides.ashx?App=Announcement&amp;FileID=725527</t>
  </si>
  <si>
    <t>https://links.sgx.com/1.0.0/corporate-announcements/GK1VBHZ9B3F1HOCO/492406_20180208_presentation_v7.pdf</t>
  </si>
  <si>
    <t>https://links.sgx.com/1.0.0/corporate-announcements/CMW4FGNJIU7QEZMS/555918_AGM%20Presentation%202019.pdf</t>
  </si>
  <si>
    <t>https://links.sgx.com/FileOpen/MMH-%20AGM%20FY2022%20Presentation.ashx?App=Announcement&amp;FileID=735618</t>
  </si>
  <si>
    <t>https://links.sgx.com/1.0.0/corporate-announcements/DPIV5OGI8AF7FRP0/506976_14858283_Investor_Presentation.PDF</t>
  </si>
  <si>
    <t>https://links.sgx.com/FileOpen/SSG%20-%204Q%202H2021%20-%20PPT.ashx?App=Announcement&amp;FileID=703319</t>
  </si>
  <si>
    <t>https://links.sgx.com/FileOpen/CDLHT%20AGM%20FY2022%20Presentation.2023%200421.ashx?App=Announcement&amp;FileID=755198</t>
  </si>
  <si>
    <t>https://links.sgx.com/1.0.0/corporate-announcements/FNRAERIKDCB23C5R/469596_Investor_Presentation_4_Sep_2017.pdf</t>
  </si>
  <si>
    <t>https://links.sgx.com/FileOpen/FCOT_Investor_Presentation_2Dec2019.ashx?App=Announcement&amp;FileID=589019</t>
  </si>
  <si>
    <t>https://links.sgx.com/FileOpen/SPH%20EGM%20Presentation%20Slides.ashx?App=Announcement&amp;FileID=683065</t>
  </si>
  <si>
    <t>https://links.sgx.com/1.0.0/corporate-announcements/9BFZZ8O9616ZM4VB/610172_20200511_Investor%20Presentation_May%202020.pdf</t>
  </si>
  <si>
    <t>https://links.sgx.com/1.0.0/corporate-announcements/RVWDAXHFT408GM0E/793037_FCT_SGXAnnouncement_InvstPresentation_Mar24.pdf</t>
  </si>
  <si>
    <t>https://links.sgx.com/FileOpen/RES-AGM%20%20Presentation%20Slides%20-%20FY2019.ashx?App=Announcement&amp;FileID=582902</t>
  </si>
  <si>
    <t>https://links.sgx.com/FileOpen/Yongnam_SR2021.ashx?App=Announcement&amp;FileID=718933</t>
  </si>
  <si>
    <t>https://links.sgx.com/1.0.0/corporate-announcements/ZPZ6PA3EV0GFTY7Y/361164_AGM-Presentation-Slides.pdf</t>
  </si>
  <si>
    <t>https://links.sgx.com/FileOpen/20201022%20-%20MCT%201H%20FY2021%20Presentation%20Slides.ashx?App=Announcement&amp;FileID=636067</t>
  </si>
  <si>
    <t>https://links.sgx.com/1.0.0/corporate-announcements/EQ7FKQSLEBBCQAKF/687893_Manulife%20US%20REIT_Corporate%20Presentation%20-%20SGX-NH%20Virtual%20Corporate%20Access.pdf</t>
  </si>
  <si>
    <t>https://links.sgx.com/FileOpen/AGM%20presentation_22%20Oct%202021_FINAL.ashx?App=Announcement&amp;FileID=687807</t>
  </si>
  <si>
    <t>https://links.sgx.com/1.0.0/corporate-announcements/TSCQ0ENRHUPSYYSV/556979_AEM%20AGM%20Presentation%2029Apr19.pdf</t>
  </si>
  <si>
    <t>https://links.sgx.com/FileOpen/AGM%20Presentation_Final.ashx?App=Announcement&amp;FileID=500578</t>
  </si>
  <si>
    <t>https://links.sgx.com/FileOpen/Marco%20Polo%20Presentation%20FY2022%20Results.ashx?App=Announcement&amp;FileID=740787</t>
  </si>
  <si>
    <t>https://links.sgx.com/1.0.0/corporate-announcements/W7XJZKA72CZNYBUM/774987_3Q%202023%20Business%20Performance%20Update%20Presentation.pdf</t>
  </si>
  <si>
    <t>https://links.sgx.com/FileOpen/PIL%20-%202019%20AGM%20Presentation.ashx?App=Announcement&amp;FileID=555790</t>
  </si>
  <si>
    <t>https://links.sgx.com/FileOpen/FLT_Investor_Presentation_2Dec2019.ashx?App=Announcement&amp;FileID=589018</t>
  </si>
  <si>
    <t>https://links.sgx.com/1.0.0/corporate-announcements/y7e5raxdf4zi0b64/685246_EGM%20Presentation.pdf</t>
  </si>
  <si>
    <t>https://links.sgx.com/FileOpen/Corporate%20Presentation%20August%202021%20Final%2004Aug21.ashx?App=Announcement&amp;FileID=677370</t>
  </si>
  <si>
    <t>https://links.sgx.com/1.0.0/corporate-announcements/ZYZ0ZFTOLMH7Y6VB/756039_KBE_Corporate_Presentation_2022_FINAL.pdf</t>
  </si>
  <si>
    <t>https://arizonaida.com/wp-content/uploads/2021/03/AZ-IDA-March-24-2021-Agenda.pdf</t>
  </si>
  <si>
    <t>https://www.wapa.gov/wp-content/uploads/2023/04/wapa-dsw-atea-presentation.pdf</t>
  </si>
  <si>
    <t>https://www.connectthedotsusa.com/wp-content/uploads/2018/12/MedicareForAllSlides_12_7_18.pdf</t>
  </si>
  <si>
    <t>https://aset.az.gov/sites/default/files/itac/CH17002%20ITAC%20-%20PRESO%20-%20190612%20%281%29.pdf</t>
  </si>
  <si>
    <t>https://www.mema.org/system/files/2023%20Q4%20Supplier%20Barometer%20-%20Talent%20and%20HR_0.pdf</t>
  </si>
  <si>
    <t>https://www.andersoncountysc.org/wp-content/uploads/2021/09/9.21.2021-Council-Agenda.pdf</t>
  </si>
  <si>
    <t>https://www.nctreasurer.com/documents/files/slgfd/lgc/eureka/eureka-september-3-2019-budget-presentation/open</t>
  </si>
  <si>
    <t>https://www.sccountybank.com/pdf/Investor_presentation-0523.pdf</t>
  </si>
  <si>
    <t>https://www.scsumilitaryalumni.com/wp-content/uploads/2023/01/SCSU-75th-ROTC-Anniversary-Fundraising-Solicitation-Letter-3-1.pdf</t>
  </si>
  <si>
    <t>https://aughton-ormskirk-u3a.co.uk/wp-content/uploads/2017/06/AGM-2017-Treasurer-Presentation.pdf</t>
  </si>
  <si>
    <t>https://esperanto2022.ca/wp-content/uploads/2022/01/World-Esperanto-Congress-2022-Presentation-18-01-2022.pdf</t>
  </si>
  <si>
    <t>https://www.cardinalhealth.com/content/dam/corp/web/documents/presentation/ashp-2019/ashp-2019-poster-4-181-arizona-state-hospital.pdf</t>
  </si>
  <si>
    <t>https://pharmacy.mahidol.ac.th/newspdf/newsen/3304.pdf</t>
  </si>
  <si>
    <t>https://arizonametalscorp.com/_resources/presentations/corporate-presentation.pdf?v=0.899</t>
  </si>
  <si>
    <t>https://lims.minneapolismn.gov/Download/RCAV2/31867/HR-Salary-Increase-Presentation.pdf</t>
  </si>
  <si>
    <t>https://arizonametalscorp.com/_resources/presentations/corporate-presentation.pdf?v=0.788</t>
  </si>
  <si>
    <t>https://arizonametalscorp.com/_resources/presentations/corporate-presentation.pdf?v=0.930</t>
  </si>
  <si>
    <t>https://arizonagifted.org/wp-content/uploads/2020/02/Marni-Landry-GCU-Engineering-Design-Process-Standards-Practices-Do-Know-Show-3D-Handout.pdf</t>
  </si>
  <si>
    <t>https://arizonametalscorp.com/_resources/presentations/corporate-presentation.pdf?v=0.126</t>
  </si>
  <si>
    <t>https://azdohs.gov/sites/default/files/2016finance_grantsmanagement_0_0_0.pdf</t>
  </si>
  <si>
    <t>https://employees.tamu.edu/talent-management/Managers-Minutes/_media/PPS/9.21.23MMPresentation.pdf</t>
  </si>
  <si>
    <t>https://www.purdue.edu/hr//Benefits/retirees/supportDocs/Social-Security-Retirement-Spouse-Survivor-Presentation.pdf</t>
  </si>
  <si>
    <t>https://arizonametalscorp.com/_resources/presentations/corporate-presentation.pdf?v=0.506</t>
  </si>
  <si>
    <t>https://cdc.qc.ca/pdf/030948-mastracci-outils-evaluation-creativite-marie-victorin-jan-2013-ENG.pdf</t>
  </si>
  <si>
    <t>https://www.uoguelph.ca/diversity-human-rights/sites/default/files/UofG%20I%20Use%20a%20Presentation%20Program.pdf</t>
  </si>
  <si>
    <t>https://core-docs.s3.amazonaws.com/documents/asset/uploaded_file/780911/02_-_August_24__2017__at_Harding_Grade_School_.pdf</t>
  </si>
  <si>
    <t>https://files.nc.gov/nctreasurer/documents/files/NCABLE/TraintheTrainer/activities_discussions_and_exercises_for_45_minute_presentation.pdf</t>
  </si>
  <si>
    <t>https://tcesd8.org/wp-content/uploads/2020/03/TC-ESD-8-Agenda-10_28_2013.pdf</t>
  </si>
  <si>
    <t>https://links.sgx.com/1.0.0/corporate-announcements/58Q4QDXXQNSQZP24/345741_AGMPresentation.pdf</t>
  </si>
  <si>
    <t>https://links.sgx.com/1.0.0/corporate-announcements/TNCZCF1CI98000A4/500711_BGNR%20Presentation%20for%20AGM.pdf</t>
  </si>
  <si>
    <t>https://links.sgx.com/FileOpen/Presentation.ashx?App=Announcement&amp;FileID=532396</t>
  </si>
  <si>
    <t>https://links.sgx.com/FileOpen/23764340_Announcement.InvestorPresentation.ashx?App=Announcement&amp;FileID=717418</t>
  </si>
  <si>
    <t>https://links.sgx.com/1.0.0/corporate-announcements/udjpz9q6g5h2c3cd/705036_Corporate%20Presentation%20February%202022%20Prefinal%2021Feb22.pdf</t>
  </si>
  <si>
    <t>https://links.sgx.com/1.0.0/corporate-announcements/067F4YUYJL6SHWOM/526391_3.%20Presentation.pdf</t>
  </si>
  <si>
    <t>https://links.sgx.com/FileOpen/Exhibit%20A-BPL_FY2021%20AGM%20Presentation_28.07.2021.ashx?App=Announcement&amp;FileID=681600</t>
  </si>
  <si>
    <t>https://links.sgx.com/FileOpen/4thqtr-Slides.ashx?App=Announcement&amp;FileID=612694</t>
  </si>
  <si>
    <t>https://links.sgx.com/FileOpen/SCM%20%20Announcement%20Presentation%2027.4.2022.ashx?App=Announcement&amp;FileID=714168</t>
  </si>
  <si>
    <t>https://links.sgx.com/FileOpen/eISDN-Ann-Investor_Briefing_Presentation_Hydro.ashx?App=Announcement&amp;FileID=744042</t>
  </si>
  <si>
    <t>https://links.sgx.com/1.0.0/corporate-announcements/D1YVVNCGV0HE6FAB/591249_DASINRT-Proposed%20Acquisition%20of%20Shunde%20and%20Tanbei%20Metro%20Mall%20Presentation%20Slides_EN.pdf</t>
  </si>
  <si>
    <t>https://links.sgx.com/FileOpen/Analyst%20Presentation_signed.ashx?App=Announcement&amp;FileID=735065</t>
  </si>
  <si>
    <t>https://links.sgx.com/FileOpen/AGM%20Presentation%20Slides.ashx?App=Announcement&amp;FileID=735650</t>
  </si>
  <si>
    <t>https://links.sgx.com/FileOpen/Company%20Presentation%20Slides%20May2020.ashx?App=Announcement&amp;FileID=610964</t>
  </si>
  <si>
    <t>https://links.sgx.com/FileOpen/FLT%20-%20AGM%20Presentation.ashx?App=Announcement&amp;FileID=486408</t>
  </si>
  <si>
    <t>https://links.sgx.com/1.0.0/corporate-announcements/P2IMRNWD89HNAAAO/626958_4QFY2020%20Results%20Presentation_Final.pdf</t>
  </si>
  <si>
    <t>https://links.sgx.com/1.0.0/corporate-announcements/DR1ZEAHFK8IQF1G3/702219_FY21%20CEO%20Presentation.pdf</t>
  </si>
  <si>
    <t>https://links.sgx.com/1.0.0/corporate-announcements/1QSBVVOMRZZVP1I8/715238_LMIRT-AGM2022_Presentation_Slides.pdf</t>
  </si>
  <si>
    <t>https://links.sgx.com/1.0.0/corporate-announcements/A6A2F27EL3BS2W8M/750657_FY23%20Half%20Year%20presentation_.pdf</t>
  </si>
  <si>
    <t>https://links.sgx.com/FileOpen/2020.07.14_Financial%20Results%20Presentation.ashx?App=Announcement&amp;FileID=623565</t>
  </si>
  <si>
    <t>https://links.sgx.com/1.0.0/corporate-announcements/EATP0WOF1NX4D21B/600019_SPH%20Corporate%20PresentationMarch2020.pdf</t>
  </si>
  <si>
    <t>https://links.sgx.com/1.0.0/corporate-announcements/ZI47VXOTUAI8M10R/729790_ST%20Group%20Corporate%20Presentation%20Aug2022.pdf</t>
  </si>
  <si>
    <t>https://links.sgx.com/1.0.0/corporate-announcements/2O9UPUF21WMR2C5N/715159_Avarga_AGM_2022_Presentation_Transcript_SGX.pdf</t>
  </si>
  <si>
    <t>https://links.sgx.com/1.0.0/corporate-announcements/E6V01DBF29RFTQT5/724721_CEO%20Presentation.pdf</t>
  </si>
  <si>
    <t>https://links.sgx.com/FileOpen/ISEC%203Q2018%20Presentation%205%20November%202018.ashx?App=Announcement&amp;FileID=532602</t>
  </si>
  <si>
    <t>https://links.sgx.com/1.0.0/corporate-announcements/LLXE5SHHOL711172/583980_3.%20Presentation%20-%20Proposed%20Acquisition_1Nov2019.pdf</t>
  </si>
  <si>
    <t>https://links.sgx.com/FileOpen/14858283_Investor_Presentation.ashx?App=Announcement&amp;FileID=506976</t>
  </si>
  <si>
    <t>https://links.sgx.com/FileOpen/2021%20AGM%20Presentation_Final.ashx?App=Announcement&amp;FileID=688328</t>
  </si>
  <si>
    <t>https://links.sgx.com/FileOpen/ST%20Engineering%201H2022%20Results%20Presentation.ashx?App=Announcement&amp;FileID=728133</t>
  </si>
  <si>
    <t>https://links.sgx.com/FileOpen/Mermaid%201Q2022%20Analyst%20Presentation.ashx?App=Announcement&amp;FileID=716785</t>
  </si>
  <si>
    <t>https://links.sgx.com/FileOpen/Starland-20191025-EGM%20Presentation%20Slides.ashx?App=Announcement&amp;FileID=583085</t>
  </si>
  <si>
    <t>https://links.sgx.com/FileOpen/Circular%20Presentation.ashx?App=Announcement&amp;FileID=624633</t>
  </si>
  <si>
    <t>https://links.sgx.com/FileOpen/Corporate%20Presentation%20February%202019.ashx?App=Announcement&amp;FileID=544684</t>
  </si>
  <si>
    <t>https://links.sgx.com/1.0.0/corporate-announcements/O7ONT9UJ2R70FD12/600174_Investor%20Presentation%20-%20March%202020%20Current.pdf</t>
  </si>
  <si>
    <t>https://www.arizonatax.org/sites/default/files/publications/presentations/Legislative_Senate_Finance_Committee_Presentation.pdf</t>
  </si>
  <si>
    <t>https://arizonametalscorp.com/_resources/presentations/corporate-presentation.pdf?v=0.721</t>
  </si>
  <si>
    <t>https://www.airflowsciences.com/sites/default/files/docs/ASC_University_Arizona_fasel_presentation-compressed.pdf</t>
  </si>
  <si>
    <t>https://sustainability-innovation.asu.edu/docs/SCN/AZ-Army-Natl-Guard-Presentation.pdf</t>
  </si>
  <si>
    <t>https://www.4cleanair.org/wp-content/uploads/files/Peplau.pdf</t>
  </si>
  <si>
    <t>https://static.azdeq.gov/wqd/trirev/tri_rev_oaw_presentation_121217.pdf</t>
  </si>
  <si>
    <t>https://al.shrm.org/sites/al.shrm.org/files/The%20New%20HR%20Math.pdf</t>
  </si>
  <si>
    <t>https://brocku.ca/education/wp-content/uploads/sites/12/Fed-Day-Presentation-FEAWG-2021.pdf</t>
  </si>
  <si>
    <t>https://brianludmer.ca/wp-content/uploads/2023/05/Brian-Ludmers-Presentation-Greece-2023.pdf</t>
  </si>
  <si>
    <t>https://www.bcia.com/sites/default/files/docs/resources/2020%20Treasurers%20Report%20Presentation.pdf</t>
  </si>
  <si>
    <t>https://www.arizonafuture.org/media/5w5basv1/team-4-presentation-final.pdf</t>
  </si>
  <si>
    <t>https://arizonaatwork.com/sites/default/files/2023-06/_2022Q3%2520Executive%2520Committee%2520Presentation.pdf</t>
  </si>
  <si>
    <t>https://www.azsenate.gov/Committee_Program_Presentations/ADOA%20Motor%20Vehicle%20Pool.pdf</t>
  </si>
  <si>
    <t>https://www.phoenix.gov/oepsite/Documents/Dr_Wesley_Herche_CityofPhoenix_presentation_10-MAY-2018.pdf</t>
  </si>
  <si>
    <t>https://www.azahcccs.gov/PlansProviders/Downloads/RFPInfo/YH18/Procurement/NoticeOfOralPresentation/Bridgeway-EPD-RFP-NoticeOfOralPresentation.pdf</t>
  </si>
  <si>
    <t>https://tx50000649.schoolwires.net/cms/lib/TX50000649/Centricity/Shared/Human%20Resources/20210519-HR-Board-Presentation-2020-2021.pdf</t>
  </si>
  <si>
    <t>https://www.flinn.org/wp-content/uploads/2016/03/Presentation-Arizona-Biosciences-Roadmap-2016-Online-Final.pdf</t>
  </si>
  <si>
    <t>https://www.azahcccs.gov/AHCCCS/Downloads/ArizonaOlmsteadPlan/CommunityStakeholderMeetings_10-26_And_10282021.pdf</t>
  </si>
  <si>
    <t>https://www.arizonametalscorp.com/_resources/presentations/corporate-presentation.pdf?v=0.615</t>
  </si>
  <si>
    <t>https://elevationgold.com/site/assets/files/2637/elevation_presentation_may_2023.pdf</t>
  </si>
  <si>
    <t>https://www.stint.se/wp-content/uploads/2018/05/Presentation_STINT_22_maj_2018_Shelley_Stephenson.pdf</t>
  </si>
  <si>
    <t>https://static.azdeq.gov/wqd/woaz/may2020_sag_presentation.pdf</t>
  </si>
  <si>
    <t>https://ce.mayo.edu/sites/default/files/media/2022-08/Pathways%20to%20Physician%20Diversity%20Agenda_WEBSITE_8_18_22.pdf</t>
  </si>
  <si>
    <t>https://www.epfl.ch/education/phd/edic-computer-and-communication-sciences/wp-content/uploads/2023/09/Presentation_HR.pdf</t>
  </si>
  <si>
    <t>https://cdn.agilitycms.com/qti-management-services/Attachments/NewItems/2024%20HR%20Trends%20Webinar%20Final.pdf</t>
  </si>
  <si>
    <t>https://www.digitalhrms.com/marketing-collateral/recruitment_module_presentation.pdf</t>
  </si>
  <si>
    <t>https://www.mcgill.ca/tls/files/tls/oral-presentation-visuals-01.pdf</t>
  </si>
  <si>
    <t>https://links.sgx.com/FileOpen/Investor%20Presentation_2022.3.1_Final.ashx?App=Announcement&amp;FileID=705407</t>
  </si>
  <si>
    <t>https://links.sgx.com/1.0.0/corporate-announcements/cepb3u008fdcse62/691117_Manulife%20US%20REIT_Corporate%20Presentation%20-%20SGX-RHB%20Thematic%20Conference.pdf</t>
  </si>
  <si>
    <t>https://links.sgx.com/1.0.0/corporate-announcements/f7mrgh8r5c4lw8yh/665121_20210505_Investor%20Presentation_May%202021.pdf</t>
  </si>
  <si>
    <t>https://links.sgx.com/1.0.0/corporate-announcements/91PL6ET89084NLHE/756044_AGM%20presentation.pdf</t>
  </si>
  <si>
    <t>https://links.sgx.com/1.0.0/corporate-announcements/1F56UTTFAJAO0LG8/792045_FY2023_Financial_Results_Investor_Presentation_for_Sydney_Meetings.pdf</t>
  </si>
  <si>
    <t>https://links.sgx.com/1.0.0/corporate-announcements/KWBJU4066TXMA57H/688147_LMIRT-3Q2021_Results_Presentation.pdf</t>
  </si>
  <si>
    <t>https://links.sgx.com/1.0.0/corporate-announcements/QY1UJE9U59P2NS5E/595773_Oxley%20Corporate%20Presentation.pdf</t>
  </si>
  <si>
    <t>https://links.sgx.com/1.0.0/corporate-announcements/4VW776PXA8V08V09/623805_SCM%201H2020%20Corporate%20Presentation.pdf</t>
  </si>
  <si>
    <t>https://links.sgx.com/FileOpen/CSE_Global_-_Q4FY2019_Analyst_Briefing_Presentation.ashx?App=Announcement&amp;FileID=597973</t>
  </si>
  <si>
    <t>https://links.sgx.com/1.0.0/corporate-announcements/NOUEV82EURC0SPNX/619278_QnM_AGM_Presentation_Slides.pdf</t>
  </si>
  <si>
    <t>https://links.sgx.com/FileOpen/FY2021%20Slides.ashx?App=Announcement&amp;FileID=703799</t>
  </si>
  <si>
    <t>https://links.sgx.com/FileOpen/UGL_Powerpoint_Presentation_FY2018.ashx?App=Announcement&amp;FileID=546338</t>
  </si>
  <si>
    <t>https://links.sgx.com/1.0.0/corporate-announcements/l3t17ylw8c6o4e5r/687807_AGM%20presentation_22%20Oct%202021_FINAL.pdf</t>
  </si>
  <si>
    <t>https://links.sgx.com/FileOpen/3.%20Presentation%20-%20Proposed%20Acquisition_1Nov2019.ashx?App=Announcement&amp;FileID=583980</t>
  </si>
  <si>
    <t>https://investorrelations.sgx.com/static-files/672eac20-5180-4857-bb69-ab7b8bbbcde5</t>
  </si>
  <si>
    <t>https://links.sgx.com/FileOpen/FY19_Results_Briefing.ashx?App=Announcement&amp;FileID=598621</t>
  </si>
  <si>
    <t>https://links.sgx.com/1.0.0/corporate-announcements/ufympdazfl5vjxd9/690368_KDCREIT%20Investor%20Presentation%20Nov%202021.pdf</t>
  </si>
  <si>
    <t>https://links.sgx.com/1.0.0/corporate-announcements/SURWFX2THHYY1TP0/746459_3.%20Presentation.pdf</t>
  </si>
  <si>
    <t>https://links.sgx.com/1.0.0/corporate-announcements/KGZNCROH9DOY2VHQ/597414_Corporate%20Presentation%20-%20February%202020%20Final.pdf</t>
  </si>
  <si>
    <t>https://links.sgx.com/1.0.0/corporate-announcements/1FRT1JBBFK1AIE34/780702_MUST%20EGM%20Presentation%20Slides.pdf</t>
  </si>
  <si>
    <t>https://links.sgx.com/1.0.0/corporate-announcements/T0B3DRQVHCJ13UNX/738672_3Q2022%20Results%20Presentation.Final.pdf</t>
  </si>
  <si>
    <t>https://links.sgx.com/FileOpen/CNMC_3Q2019_Presentation.ashx?App=Announcement&amp;FileID=585348</t>
  </si>
  <si>
    <t>https://links.sgx.com/FileOpen/InvestorPresentation.ashx?App=Announcement&amp;FileID=716221</t>
  </si>
  <si>
    <t>https://links.sgx.com/1.0.0/corporate-announcements/6CZWHIQGN93CLPMS/368182_Presentation.pdf</t>
  </si>
  <si>
    <t>https://links.sgx.com/1.0.0/corporate-announcements/11e3jvxa0sztuvlt/667622_MCHNZ-2021_AGM_Chairman_Remarks_and_Presentation_slides.pdf</t>
  </si>
  <si>
    <t>https://links.sgx.com/FileOpen/SSGL_1H2021_RESULTS_PRESENTATION_13AUG21_FINAL.ashx?App=Announcement&amp;FileID=678842</t>
  </si>
  <si>
    <t>https://links.sgx.com/1.0.0/corporate-announcements/VCLKC37AYBQPDLEH/776589_KDCREIT%20Nov%202023%20Investor%20Presentation.pdf</t>
  </si>
  <si>
    <t>https://links.sgx.com/1.0.0/corporate-announcements/ODRNXU4DPUHK2HRO/544687_Corporate%20Presentation%20February%202019.pdf</t>
  </si>
  <si>
    <t>https://links.sgx.com/1.0.0/corporate-announcements/HXXMI1JXUZG1ZCAE/733830_20221011_KIT%20Investor%20Presentation.pdf</t>
  </si>
  <si>
    <t>https://links.sgx.com/FileOpen/CSE_Global_-_1H2020_Results_Briefing_Presentation.ashx?App=Announcement&amp;FileID=626380</t>
  </si>
  <si>
    <t>https://links.sgx.com/1.0.0/corporate-announcements/T863AX1OUGSQJZGC/571778_AGM%20presentation%20Slide.pdf</t>
  </si>
  <si>
    <t>https://hrcommunity.am/wp-content/uploads/2019/06/Annual-report-2018.pdf</t>
  </si>
  <si>
    <t>https://www.gwinnettcounty.com/static/departments/financialservices/2024-budget/2024-business-plan-presentation-hr.pdf</t>
  </si>
  <si>
    <t>https://aset.az.gov/sites/default/files/itac/HS21009%20PIJ-ITAC-PRESO%20042121.pdf</t>
  </si>
  <si>
    <t>https://alaska.shrm.org/sites/alaska.shrm.org/files/Allen%2C%20T%20Compensation%20Alaska%20State%20HR%20Presentation.pdf</t>
  </si>
  <si>
    <t>https://www.arizonametalscorp.com/_resources/presentations/corporate-presentation.pdf?v=0.827</t>
  </si>
  <si>
    <t>https://cdn.cocodoc.com/cocodoc-form-pdf/pdf/260917774--HRM-464-HR-Audit-PresentationReport-Feedback-oswego-.pdf</t>
  </si>
  <si>
    <t>https://arizonametalscorp.com/_resources/presentations/corporate-presentation.pdf?v=0.672</t>
  </si>
  <si>
    <t>https://www.evidencesolutions.com/images/Presentations/AZJC%20-%20Arizona%20Computer%20Forensics%20-%20Digital%20Evidence%20-%20You%20Can%20Do%20That%20-%20Phoenix%20Az.pdf</t>
  </si>
  <si>
    <t>https://www.dignityhealth.org/content/dam/dignity-health/pdfs/arizona/trauma-symposium-2019/trauma-symposium-child-abuse-and-neglect.pdf</t>
  </si>
  <si>
    <t>https://aznvas.org/extra/meeting/2023_meeting/schedule2023.pdf</t>
  </si>
  <si>
    <t>https://pharmacy.mahidol.ac.th/newspdf/newsen/2109.pdf</t>
  </si>
  <si>
    <t>https://www.hklaw.com/-/media/files/events/2023/09/presentation_hrtoolkitseriespart3.pdf</t>
  </si>
  <si>
    <t>https://arizonasonoran.com/site/assets/files/6332/2023-10-17_mre_update_presentation.pdf</t>
  </si>
  <si>
    <t>https://www.vermonttreasurer.gov/sites/treasurer/files/VSTRS/agendas-minutes/VSTRS%20Minutes%2011.08.2023%20-%20presentation.pdf</t>
  </si>
  <si>
    <t>https://assets-us-01.kc-usercontent.com/0234f496-d2b7-00b6-17a4-b43e949b70a2/d3125151-cf1d-48f8-8341-e62277c11c5a/02-06-14%20Presentation.pdf</t>
  </si>
  <si>
    <t>https://azdrugsummit.org/wp-content/uploads/2019/10/Jayme-Delano-Funding-Resources-for-Opioid-Efforts-_-2019-Arizona-Summit-_ONDCP_HDITA-Presentation.pdf</t>
  </si>
  <si>
    <t>https://www.azdhs.gov/documents/preparedness/epidemiology-disease-control/immunization/statistics-reports/2017-2018/2017-arizona-immunization-coverage-status.pdf</t>
  </si>
  <si>
    <t>https://humancapital.aon.com/aon.humancapital/media/files/reports/2021/Aon-HR-8th-Pulse-Survey-Dec-Results-Energy.pdf</t>
  </si>
  <si>
    <t>https://nfpafoundation.org/wp-content/uploads/2023/05/2023-Arizona-State-Final-Presentation.pdf</t>
  </si>
  <si>
    <t>https://www.ccny.cuny.edu/sites/default/files/2021-06/Employee%20Recognition%20Presentation%20-%20Final.pdf</t>
  </si>
  <si>
    <t>https://www.canaz.net/wp-content/uploads/2016/05/Knight-Transportation.pdf</t>
  </si>
  <si>
    <t>https://benefitoptions.az.gov/sites/default/files/OE2021_BCBSAZ_Script_Retiree.pdf</t>
  </si>
  <si>
    <t>https://www.volunteer.az.gov/sites/default/files/meeting-documents/materials/meeting_materials_1.pdf</t>
  </si>
  <si>
    <t>https://pharmacy.mahidol.ac.th/newspdf/newsen/889.pdf</t>
  </si>
  <si>
    <t>https://www.shrm.org/content/dam/en/shrm/topics-tools/news/employee-relations/FOR-MEDIA-SHRM-CV19-Return-to-Work-HR-data-v4.pdf</t>
  </si>
  <si>
    <t>https://aset.az.gov/sites/default/files/itac/Exhibit%204%20-%20Meeting%20Packet%20-%20Presentation%20-%20ED14002.pdf</t>
  </si>
  <si>
    <t>https://aset.az.gov/sites/default/files/itac/CH17002%20PIJ-ITAC-PRESO%20190227.pdf</t>
  </si>
  <si>
    <t>https://aset.az.gov/sites/default/files/itac/DE210010%20PIJ-ITAC-PRESO%20031721.pdf</t>
  </si>
  <si>
    <t>https://www.ccusd93.org/cms/lib/AZ02204140/Centricity/Domain/914/My%20Timeline%20Assignment.pdf</t>
  </si>
  <si>
    <t>https://bmt.confex.com/tandem/2012/webprogram/Presentation/Session1135/GermCell.pdf</t>
  </si>
  <si>
    <t>https://covid19criticalcare.com/wp-content/uploads/2021/01/FLCCC-Alliance-member-CV-Kornfeld.pdf</t>
  </si>
  <si>
    <t>https://www.edu.gov.mb.ca/k12/cur/socstud/frame_found_sr2/g_blms/g-3.pdf</t>
  </si>
  <si>
    <t>https://www.spl.usace.army.mil/Portals/17/docs/regulatory/Projects/DMMT/20210428_SC-DMMT_Meeting_Notes.pdf</t>
  </si>
  <si>
    <t>https://www.cityofgrandledge.com/DocumentCenter/View/1503/03-27-2023-Project-Plan-Amendment-for-Water-System-Improvements-Approved-by-City-Council-PDF</t>
  </si>
  <si>
    <t>https://links.sgx.com/1.0.0/corporate-announcements/1O69YFFU6U2R1U1Q/424080_GIGL%20-%20SGX-WeR1%20Presentation.pdf</t>
  </si>
  <si>
    <t>https://links.sgx.com/1.0.0/corporate-announcements/KV8T079FH7EBLGUP/790969_Digital%20Core%20REIT%20-%20Investor%20Presentation_March%202024.pdf</t>
  </si>
  <si>
    <t>https://links.sgx.com/1.0.0/corporate-announcements/IK5LK6Q6CNWD6GQP/744791_AA%20REIT_%20Investor%20Presentation%20Jan%2023.pdf</t>
  </si>
  <si>
    <t>https://investorrelations.sgx.com/static-files/123a50c3-59dd-41c2-8795-0e32fef8c468</t>
  </si>
  <si>
    <t>https://links.sgx.com/1.0.0/corporate-announcements/HPPSRJVV1OH14TQN/465751_Corporate_Presentation%20_August_2017.pdf</t>
  </si>
  <si>
    <t>https://links.sgx.com/1.0.0/corporate-announcements/F1OWBBDLQR3F80V8/635070_SPH%20Results%20Presentation%20FY2020.pdf</t>
  </si>
  <si>
    <t>https://links.sgx.com/1.0.0/corporate-announcements/3ZL01PTJWXHUP6EF/717418_23764340_Announcement.InvestorPresentation.pdf</t>
  </si>
  <si>
    <t>https://links.sgx.com/1.0.0/corporate-announcements/O9R829QTHBJX92PZ/632240_Reenova%20Investment%20Holding%20-%20Investor%20Presentation%20-%20Sep%202020.pdf</t>
  </si>
  <si>
    <t>https://links.sgx.com/FileOpen/Earnings-FY2018-Presentation.ashx?App=Announcement&amp;FileID=544275</t>
  </si>
  <si>
    <t>https://links.sgx.com/FileOpen/PRIME_1Q2020%20Presentation%20Slides_Final.ashx?App=Announcement&amp;FileID=608463</t>
  </si>
  <si>
    <t>https://links.sgx.com/1.0.0/corporate-announcements/AFOD77HZJQW25BLD/724303_MNACT_PresentationSlides_21Jul2022.PDF</t>
  </si>
  <si>
    <t>https://links.sgx.com/FileOpen/2022%20AGM%20Presentation_Final.ashx?App=Announcement&amp;FileID=735650</t>
  </si>
  <si>
    <t>https://links.sgx.com/FileOpen/ECW-AGM%20Presentation%20for%20FY2020.ashx?App=Announcement&amp;FileID=661605</t>
  </si>
  <si>
    <t>https://links.sgx.com/FileOpen/Conference%20Call%20FY2017%20Presentation.ashx?App=Announcement&amp;FileID=489707</t>
  </si>
  <si>
    <t>https://links.sgx.com/1.0.0/corporate-announcements/CG3RPG9MM67ZTZR8/738288_Riverstone%20-%20Corporate%20Presentation%203Q%202022.pdf</t>
  </si>
  <si>
    <t>https://links.sgx.com/FileOpen/03%20Presentation%20Slides%20for%20the%202H%20full%20year%20ended%2031%20December%202023%20Results%20Announcement.ashx?App=Announcement&amp;FileID=790522</t>
  </si>
  <si>
    <t>https://links.sgx.com/1.0.0/corporate-announcements/Z0KLHLBVKKZSK845/779334_StarHub%20Investor%20Day%202023%20-%20Cybersecurity%20Deep-Dive.pdf</t>
  </si>
  <si>
    <t>https://links.sgx.com/1.0.0/corporate-announcements/3D8S23QOFZHBLKUB/734812_FY22%20AGM%20Presentation%20FINAL.pdf</t>
  </si>
  <si>
    <t>https://links.sgx.com/FileOpen/AGM%20Presentation%20Slides.ashx?App=Announcement&amp;FileID=735618</t>
  </si>
  <si>
    <t>https://links.sgx.com/FileOpen/Sponsor%20Statement.ashx?App=Announcement&amp;FileID=735404</t>
  </si>
  <si>
    <t>https://links.sgx.com/1.0.0/corporate-announcements/WZD98TB3PDAK87TE/355525_20150610%20Linc%20Presentation_FINAL.pdf</t>
  </si>
  <si>
    <t>https://links.sgx.com/1.0.0/corporate-announcements/M1LZ5OCX5672UQDT/716512_20220510_Investor%20Presentation%20May%202022.pdf</t>
  </si>
  <si>
    <t>https://links.sgx.com/1.0.0/corporate-announcements/JBHBAWNYDMK82V3P/336607_4Q2014Results.pdf</t>
  </si>
  <si>
    <t>https://links.sgx.com/FileOpen/SPH%20Corporate%20Presentation.ashx?App=Announcement&amp;FileID=623451</t>
  </si>
  <si>
    <t>https://links.sgx.com/1.0.0/corporate-announcements/m40uhlsnu5f4491c/690807_Revised%20Cuscaden%20Offer%20for%20SPH%20-%20Presentation.pdf</t>
  </si>
  <si>
    <t>https://links.sgx.com/FileOpen/Investor%20presentation_15.05.2021.ashx?App=Announcement&amp;FileID=666530</t>
  </si>
  <si>
    <t>https://links.sgx.com/FileOpen/Ascendas%20Reit_%20AGM%20Presentation_29Apr21.ashx?App=Announcement&amp;FileID=663300</t>
  </si>
  <si>
    <t>https://links.sgx.com/FileOpen/Result%20Presentation_FY18%20Full%20Year%20Result.ashx?App=Announcement&amp;FileID=545531</t>
  </si>
  <si>
    <t>https://links.sgx.com/FileOpen/AGM%20Presentation.ashx?App=Announcement&amp;FileID=502134</t>
  </si>
  <si>
    <t>https://links.sgx.com/1.0.0/corporate-announcements/XQHH8X7095V7P5M2/768308_CDL_1H%202023_Results_Presentation.pdf</t>
  </si>
  <si>
    <t>https://links.sgx.com/1.0.0/corporate-announcements/5A47SQD27XEP5HDN/760145_Corporate%20Presentation%20to%20Tiger%20Brokers.pdf</t>
  </si>
  <si>
    <t>https://links.sgx.com/FileOpen/GS%20Holdings%20Limited%20-%20AGM%20Presentation%202018%20Final.ashx?App=Announcement&amp;FileID=501111</t>
  </si>
  <si>
    <t>https://www.yorku.ca/khoosh/POLS%204290/Guidelines%20for%20Presentation%20and%20Response%20Papers.pdf</t>
  </si>
  <si>
    <t>https://www.cocc.edu/committees/college-affairs/files/ca.presentation.proposal.form.instructions.1-23.pdf</t>
  </si>
  <si>
    <t>https://www.sd19.bc.ca/wp-content/uploads/sites/2/2020/04/Microsoft-Teams-Presentation-Options.pdf</t>
  </si>
  <si>
    <t>https://azsbe.az.gov/sites/default/files/2023-08/011-Presentation%2520Policy_0.pdf</t>
  </si>
  <si>
    <t>https://education.azgovernor.gov/sites/default/files/ceb_presentation_-_july_27_2021.pdf</t>
  </si>
  <si>
    <t>https://humancapital.aon.com/aon.humancapital/media/files/reports/2021/Aon-HR-8th-Pulse-Survey-Dec-Results-Life-Sciences.pdf</t>
  </si>
  <si>
    <t>https://aset.az.gov/sites/default/files/itac/DE20023%20PIJ-ITAC-PRESO%20102120.pdf</t>
  </si>
  <si>
    <t>https://springfield-or.gov/wp-content/uploads/2022/04/10-HR-Presentation.pdf</t>
  </si>
  <si>
    <t>https://aset.az.gov/sites/default/files/itac/DE20018%20PIJ-ITAC-PRESO%20052020.pdf</t>
  </si>
  <si>
    <t>https://cdn.ymaws.com/www.azwater.org/resource/resmgr/events-2/Feb2023_AZ_Water_Luncheon_T.pdf</t>
  </si>
  <si>
    <t>https://www.azsce.org/wp-content/uploads/GIAZ-PDH-Certificate-08.13.2019.pdf</t>
  </si>
  <si>
    <t>https://vulcan-production.nyc3.cdn.digitaloceanspaces.com/projects/downloads/arizona-avenue-alternatives-analysis/210120_aaaa_chandler_transportation_commission_presentation_minutes_final.pdf</t>
  </si>
  <si>
    <t>https://co01900701.schoolwires.net/site/handlers/filedownload.ashx?moduleinstanceid=26599&amp;dataid=37035&amp;FileName=Human%20Resources%20Department%20Overview%20-%20Presentation.pdf</t>
  </si>
  <si>
    <t>https://www.csfs.org/uploads/AGA/2021%20AGA%20HR%20PP%20Presentation.pdf</t>
  </si>
  <si>
    <t>https://azb.uscourts.gov/sites/default/files/Preliminary%20Hearing%20Order.pdf</t>
  </si>
  <si>
    <t>https://brushycreekmud.civicweb.net/document/130111/Discussion%20related%20to%20the%20initial%20presentation%20.pdf?handle=7F13F1FF8EC0446F997EBD321298452E</t>
  </si>
  <si>
    <t>https://www.texascountyauditors.org/upload/page/0090/docs/OTRAT%20Bastrop%20-%20HR%20As%20a%20Business%20Partner.pdf</t>
  </si>
  <si>
    <t>https://boe.hawaii.gov/Meetings/Notices/Meeting%20Material%20Library/HR_01182018_Presentation%20on%20DOEs%20Strategic%20Talent%20Management%20Approach.pdf</t>
  </si>
  <si>
    <t>https://www.south32.net/docs/default-source/exchange-releases/south32-to-acquire-arizona-mining-presentation-0x4695abf67e1d0a95.pdf?sfvrsn=97c3a4e4_0</t>
  </si>
  <si>
    <t>https://www.squirepattonboggs.com/~/media/files/insights/events/2014/03/squire-sanders-labor-and-employment-seminar--sou__/files/presentation-top-data-protection-worries/fileattachment/topdataprotectionworriesforhrprofessionalsineuro__.pdf</t>
  </si>
  <si>
    <t>https://www.azsenate.gov/Committee_Program_Presentations/ADOA%20Utilities-Personnel-Motor%20Pool_caucus%20report.pdf</t>
  </si>
  <si>
    <t>https://arizonasonoran.com/site/assets/files/6300/2023-06-01_june_corp_presentation.pdf</t>
  </si>
  <si>
    <t>https://boeing.aramarkcafe.com/-/media/Local/Business-Dining/GroupA/Boeing/Files/Menus/Arizona_Longbow520.ashx</t>
  </si>
  <si>
    <t>https://www.phoenix.gov/cityclerksite/PublicMeetings/141213001.pdf</t>
  </si>
  <si>
    <t>https://goyff.az.gov/sites/default/files/meeting-documents/materials/meeting_materials_1.pdf</t>
  </si>
  <si>
    <t>https://links.sgx.com/1.0.0/corporate-announcements/119SP89XX5XCKKCB/668026_EH%20Asia%20-%20FY2021%20Presentation.pdf</t>
  </si>
  <si>
    <t>https://links.sgx.com/1.0.0/corporate-announcements/N3I6HBPMZASH42PY/619410_3.%20Presentation%20Slides.pdf</t>
  </si>
  <si>
    <t>https://links.sgx.com/FileOpen/1Q%202020%20final%20PPT.ashx?App=Announcement&amp;FileID=608798</t>
  </si>
  <si>
    <t>https://links.sgx.com/1.0.0/corporate-announcements/d1p7n57bigqsm5ss/706056_Zheneng%20Jinjiang%20-%20FY2021%20Results%20PPT.pdf</t>
  </si>
  <si>
    <t>https://links.sgx.com/FileOpen/DMPL_4QFY2019_presentation%20FINAL.ashx?App=Announcement&amp;FileID=564153</t>
  </si>
  <si>
    <t>https://links.sgx.com/1.0.0/corporate-announcements/0guhrkvp15a789fq/666725_Marco%20Polo%20Presentation%201HFY2021%20Results.pdf</t>
  </si>
  <si>
    <t>https://links.sgx.com/FileOpen/SSGL_FY2020_Resutls_Presentation_ShareholdersQA_28Apr21.ashx?App=Announcement&amp;FileID=663551</t>
  </si>
  <si>
    <t>https://links.sgx.com/FileOpen/FINAL%20SCG%20Presentation%20-%20Q3%202019.ashx?App=Announcement&amp;FileID=583722</t>
  </si>
  <si>
    <t>https://links.sgx.com/1.0.0/corporate-announcements/0NPVSM8GMBUZFA9Y/735584_2.%20KCL%203Q%209M%202022%20Business%20Update%20-%20Presentation%20Slides.pdf</t>
  </si>
  <si>
    <t>https://links.sgx.com/1.0.0/corporate-announcements/XUOBQX9SJJ7CR2SX/747614_OCBC_Full_Year_2022_Results_Presentation.pdf</t>
  </si>
  <si>
    <t>https://links.sgx.com/1.0.0/corporate-announcements/MAJ6HT974Z8ZWQUF/747155_Wilmar_FY2022_Financial_Results_Briefing_Presentation.pdf</t>
  </si>
  <si>
    <t>https://links.sgx.com/FileOpen/AGM%20Presentation%20Slides_31.08.2023.ashx?App=Announcement&amp;FileID=771308</t>
  </si>
  <si>
    <t>https://links.sgx.com/FileOpen/_Form%203.ashx?App=Announcement&amp;FileID=740139</t>
  </si>
  <si>
    <t>https://links.sgx.com/FileOpen/Q3%202017%20Conference%20Call%20Presentation.ashx?App=Announcement&amp;FileID=477691</t>
  </si>
  <si>
    <t>https://links.sgx.com/1.0.0/corporate-announcements/QW4ARHFLWU4J6FHM/758016_2023_Q1_Financial%20Summary.pdf</t>
  </si>
  <si>
    <t>https://links.sgx.com/FileOpen/Corporate_Presentation_May_2018_IR.ashx?App=Announcement&amp;FileID=505394</t>
  </si>
  <si>
    <t>https://links.sgx.com/1.0.0/corporate-announcements/OO5VN4H8UDRU0QWE/746796_E-LOG_Investor%20Presentation.final.pdf</t>
  </si>
  <si>
    <t>https://links.sgx.com/FileOpen/SR19%20presentation.ashx?App=Announcement&amp;FileID=609315</t>
  </si>
  <si>
    <t>https://links.sgx.com/1.0.0/corporate-announcements/pgquunpfz09i1zew/687328_OUECT_Presentation_SGX-Tiger_Brokers_Virtual_Corporate_Access_20_Oct_2021.pdf</t>
  </si>
  <si>
    <t>https://links.sgx.com/1.0.0/corporate-announcements/7g9flm5d1mqquymp/677533_UOB%20Presentation_Aug%202021.pdf</t>
  </si>
  <si>
    <t>https://links.sgx.com/FileOpen/Oxley%20Corporate%20Presentation%20-%20FY2021.ashx?App=Announcement&amp;FileID=681515</t>
  </si>
  <si>
    <t>https://links.sgx.com/FileOpen/TPV.ashx?App=Announcement&amp;FileID=582258</t>
  </si>
  <si>
    <t>https://links.sgx.com/FileOpen/SPH%20Results%20Presentation%20FY2019.ashx?App=Announcement&amp;FileID=582151</t>
  </si>
  <si>
    <t>https://links.sgx.com/1.0.0/corporate-announcements/6yhqb7lvytdudszx/703003_WIL_FY2021_Financial_Results_Briefing_Presentation.pdf</t>
  </si>
  <si>
    <t>https://links.sgx.com/1.0.0/corporate-announcements/6Q9P62MBU6IEA0MV/771259_Appendix%201-EGM%20Presentation%207%20August%202023.pdf</t>
  </si>
  <si>
    <t>https://links.sgx.com/1.0.0/corporate-announcements/1C7S0QVC8BPZ005C/756957_SGX_Avarga_AGM_2023_Expanded_Presentation_2023.pdf</t>
  </si>
  <si>
    <t>https://links.sgx.com/FileOpen/SPH%20REIT%20-%20Results%20Presentation%20Slides%20Q4FY2021.ashx?App=Announcement&amp;FileID=685627</t>
  </si>
  <si>
    <t>https://links.sgx.com/1.0.0/corporate-announcements/8WMRTD0VZZLHGR1Q/644721_FML%20-%203QFY2021%20Presentation.pdf</t>
  </si>
  <si>
    <t>https://links.sgx.com/1.0.0/corporate-announcements/N96WPVJWCN9F8BEC/745666_20230203%20CLCT%20FY%202022%20Financial%20Results%20Presentation.pdf</t>
  </si>
  <si>
    <t>https://links.sgx.com/FileOpen/JLT.ashx?App=Announcement&amp;FileID=544899</t>
  </si>
  <si>
    <t>https://links.sgx.com/1.0.0/corporate-announcements/ZZFT3U1KKJ2A1ZAL/748355_H2G%20Investor%20Deck.pdf</t>
  </si>
  <si>
    <t>https://links.sgx.com/1.0.0/corporate-announcements/S3HXA7BNISPWDMVB/768575_CLI%201H%202023%20Financial%20Results%20Presentation.pdf</t>
  </si>
  <si>
    <t>https://academyhealth.org/sites/default/files/university_of_arizona_presentation.pdf</t>
  </si>
  <si>
    <t>https://arizonaida.com/wp-content/uploads/2022/01/AZIDA-January-13-2022-Agenda.pdf</t>
  </si>
  <si>
    <t>https://leagueaz.org/e/22acaa/docs/friday_land_use/land_use_presentation.pdf</t>
  </si>
  <si>
    <t>https://www.naemt.org/docs/default-source/community-paramedicine/mih-cp-toolkit/az-treat-refer-presentation.pdf?Status=Temp&amp;sfvrsn=cd2acb92_2</t>
  </si>
  <si>
    <t>https://www.researchgate.net/profile/Marc-Galli/publication/351613344_HR_Presentation_on_Talent_Management_in_a_Changing_Organization_Part_3/links/60a09691a6fdcccacb59d876/HR-Presentation-on-Talent-Management-in-a-Changing-Organization-Part-3.pdf?origin=publication_detail</t>
  </si>
  <si>
    <t>https://www.mercer.com/content/dam/mercer/attachments/global/Talent/workforce-analytics-planning/hr-joins-metrics-analytics-revolution-webcast-presentation.pdf</t>
  </si>
  <si>
    <t>https://arizonasonoran.com/site/assets/files/6308/2023-08-01_august_corp_presentation.pdf</t>
  </si>
  <si>
    <t>https://media.nwica.org/arizona-ewic-presentation-9-15-17.pdf</t>
  </si>
  <si>
    <t>https://www.domesticviolence.az.gov/sites/default/files/meeting-documents/materials/meeting_materials_1.pdf</t>
  </si>
  <si>
    <t>https://arizonaatwork.com/sites/default/files/2023-06/2023%2520Q2%2520Executive%2520Committee%2520Presentation.pptx.pdf</t>
  </si>
  <si>
    <t>https://www.substanceabuse.az.gov/sites/default/files/meeting-documents/materials/meeting_materials_1.pdf</t>
  </si>
  <si>
    <t>https://goyff.az.gov/sites/default/files/meeting-documents/materials/alto_presentation_092022.pdf</t>
  </si>
  <si>
    <t>https://hac.virginia.gov/subcommittee/2014_subcommittee/compensation_retirement/files/01-23-14/Dept%20of%20HR%20Management%20Presentation.pdf</t>
  </si>
  <si>
    <t>https://aset.az.gov/sites/default/files/itac/ED19002%20PIJ-ITAC-PRESO%20071520.pdf</t>
  </si>
  <si>
    <t>https://www.endsextrafficking.az.gov/sites/default/files/meeting-documents/materials/meeting_materials_1.pdf</t>
  </si>
  <si>
    <t>https://www.volunteer.az.gov/sites/default/files/meeting-documents/materials/alto_presentation_092022.pdf</t>
  </si>
  <si>
    <t>https://www.substanceabuse.az.gov/sites/default/files/meeting-documents/%5Bcurrent-domain%3Aname%5D/materials/asap_master_presentation_part_2-_06062019.pdf</t>
  </si>
  <si>
    <t>https://s25.q4cdn.com/937359802/files/doc_presentation/2021/12/Project-Sun-Devil-Investor-Presentation-vF.pdf</t>
  </si>
  <si>
    <t>https://www.south32.net/docs/default-source/exchange-releases/south32-to-acquire-arizona-mining-presentation-0x4695abf67e1d0a95.pdf</t>
  </si>
  <si>
    <t>https://www.azleg.gov/legtext/49leg/2R/comm_min/House/012110%20WE.PDF</t>
  </si>
  <si>
    <t>https://www.ramseycounty.us/sites/default/files/Budget%20and%20Finance/2020-2021%20Budget/County%20Auditor%20Treasurer%202020%20property%20tax%20trends%20presentation.pdf</t>
  </si>
  <si>
    <t>https://links.sgx.com/1.0.0/corporate-announcements/ZG4WT9WZEXE0Z37E/776267_Q1%20FY24%20Investor%20Presentation.pdf</t>
  </si>
  <si>
    <t>https://links.sgx.com/1.0.0/corporate-announcements/F9SMJXUKSDLASBDM/391623_PPT_FY2015.pdf</t>
  </si>
  <si>
    <t>https://links.sgx.com/FileOpen/GEAR%20FY2021_Results%20Presentation%2024%20Feb%202022.ashx?App=Announcement&amp;FileID=703486</t>
  </si>
  <si>
    <t>https://links.sgx.com/1.0.0/corporate-announcements/iraer8hb54xoomny/692261_Elite%20Commercial%20REIT%20Investor%20Presentation%20Nov%202021.pdf</t>
  </si>
  <si>
    <t>https://links.sgx.com/1.0.0/corporate-announcements/IWBRQ48781S56EHA/330492_Business_Update.pdf</t>
  </si>
  <si>
    <t>https://links.sgx.com/1.0.0/corporate-announcements/NV903NC0PKH3WZY9/770765_Micro-Mechanics%20FY2023%20Presentation%20-v2-28-08-2023.pdf</t>
  </si>
  <si>
    <t>https://links.sgx.com/1.0.0/corporate-announcements/TMWBLUILAS93GKVX/786762_SGX24_031%20HY24%20Presentation%20Materials.pdf</t>
  </si>
  <si>
    <t>https://links.sgx.com/1.0.0/corporate-announcements/F8FA1JTWKSLKVMD9/687726_Suntec%20REIT%20-%203Q2021%20Business%20Update%20Presentation%20Slides.pdf</t>
  </si>
  <si>
    <t>https://links.sgx.com/1.0.0/corporate-announcements/SJK3TVUA5GB8S6C4/542190_3.%20Results%20Presentation%20-%203QFY1819.pdf</t>
  </si>
  <si>
    <t>https://links.sgx.com/1.0.0/corporate-announcements/6LA4AI03SHT7ZWWP/722718_Corporate%20Presentation%20Jul%202022.pdf</t>
  </si>
  <si>
    <t>https://links.sgx.com/FileOpen/Notice%20of%20AGM.ashx?App=Announcement&amp;FileID=738583</t>
  </si>
  <si>
    <t>https://links.sgx.com/FileOpen/2.%20KCL%203Q2018%20-%20Presentation%20Slides.ashx?App=Announcement&amp;FileID=529994</t>
  </si>
  <si>
    <t>https://links.sgx.com/1.0.0/corporate-announcements/WRK90YIAQIE26A4P/769316_DHLT-%20Investors%20Presentation.pdf</t>
  </si>
  <si>
    <t>https://links.sgx.com/1.0.0/corporate-announcements/LSM2W6HSDSZI32VE/556891_SMJ%20-%20AGM%20Presentation%20Slides.pdf</t>
  </si>
  <si>
    <t>https://links.sgx.com/FileOpen/018c_20220225_FY2021%20Results%20Presentation.ashx?App=Announcement&amp;FileID=703845</t>
  </si>
  <si>
    <t>https://links.sgx.com/FileOpen/Earnings%20Q3%202018%20Presentation.ashx?App=Announcement&amp;FileID=532997</t>
  </si>
  <si>
    <t>https://links.sgx.com/1.0.0/corporate-announcements/RZPSOIU1136A0DJK/750950_20230324%20KIT%20Investor%20Presentation.pdf</t>
  </si>
  <si>
    <t>https://links.sgx.com/FileOpen/_Final_eFORM6V2.ashx?App=Announcement&amp;FileID=608377</t>
  </si>
  <si>
    <t>https://links.sgx.com/1.0.0/corporate-announcements/ESCDGJ88VVLAQCKM/661939_FML_FY2021%20Presentation.pdf</t>
  </si>
  <si>
    <t>https://links.sgx.com/1.0.0/corporate-announcements/ARH6CPQAYGSYAL52/781060_Frist_REIT_Investor_Presentation_December_2023.pdf</t>
  </si>
  <si>
    <t>https://links.sgx.com/FileOpen/Yangzijiang%20-%20PPT%204Q%202017%20final.ashx?App=Announcement&amp;FileID=490937</t>
  </si>
  <si>
    <t>https://links.sgx.com/1.0.0/corporate-announcements/KYAYA7X4CFTCT1AT/776592_First_REIT_9M_2023_Presentation_Slides.pdf</t>
  </si>
  <si>
    <t>https://links.sgx.com/FileOpen/Quarterly%20Update.ashx?App=Announcement&amp;FileID=738672</t>
  </si>
  <si>
    <t>https://links.sgx.com/1.0.0/corporate-announcements/o51wasgtepu0wwbh/683319_Investor%20Presentation%20Sep%202021.pdf</t>
  </si>
  <si>
    <t>https://links.sgx.com/1.0.0/corporate-announcements/OJ72PBCQ0FTU80K8/763121_Sabana_Clarification%20Presentation_FINAL.pdf</t>
  </si>
  <si>
    <t>https://links.sgx.com/FileOpen/ECWREIT-AGM_Presentation_FY2019.ashx?App=Announcement&amp;FileID=616990</t>
  </si>
  <si>
    <t>https://links.sgx.com/1.0.0/corporate-announcements/F81JXZ4O4IXZ1EWE/770969_ST%20Group%20Corporate%20Presentation%20Aug2023%20-%20final.pdf</t>
  </si>
  <si>
    <t>https://www.winnipeg.ca/waterandwaste/pdfs/sewage/projects/cso/parker/presentation.pdf</t>
  </si>
  <si>
    <t>https://ccie.ucf.edu/wp-content/uploads/sites/12/2018/01/LBrooks.pdf</t>
  </si>
  <si>
    <t>https://www.mcgill.ca/sustainability/files/sustainability/reboot_mcgill_presentation.pdf</t>
  </si>
  <si>
    <t>https://jnao-nu.com/Vol.%2013,%20Issue.%2002,%20July-December%20:%202022/51.pdf</t>
  </si>
  <si>
    <t>https://www.newventuresbc.com/wp-content/uploads/2018/05/HR-presentation.pdf</t>
  </si>
  <si>
    <t>https://www.shrm.org/content/dam/en/shrm/topics-tools/news/organizational-employee-development/FOR-MEDIA-SHRM-CV19-Return-to-Work-HR-data-v4.pdf</t>
  </si>
  <si>
    <t>https://www.crescat.net/wp-content/uploads/Crescat-Gets-Activist-on-Gold-32-Arizona-Metals.pdf</t>
  </si>
  <si>
    <t>https://s3.amazonaws.com/images.chaptermanager.com/chapters/e9c7fe15-ff70-8eca-4ca0-655b86024067/files/arizonaprocurementpresentation2013.pdf</t>
  </si>
  <si>
    <t>https://www.beseenbeheard.az.gov/sites/default/files/meeting-documents/materials/meeting_materials_1.pdf</t>
  </si>
  <si>
    <t>https://aset.az.gov/sites/default/files/2022-08/ED19002%20-%20ITAC%20PRESO%20081722.pdf</t>
  </si>
  <si>
    <t>https://www.azcommerce.com/media/flcfjeho/azida-meeting-agenda-02-16-2023.pdf</t>
  </si>
  <si>
    <t>https://www.itcanstop.az.gov/sites/default/files/meeting-documents/materials/meeting_materials_1.pdf</t>
  </si>
  <si>
    <t>https://assets.datacamp.com/production/repositories/6064/datasets/e2f7bf7250e8c73f79deffeed749aa1d08cd2591/Case%20Study_%20HR%20Analytics%20in%20Power%20BI%20-%20Exercises%20and%20Datasets.pdf</t>
  </si>
  <si>
    <t>https://parkboardmeetings.vancouver.ca/2023/20231211/PRESENTATION-KitsilanoOutdoorPool-Update-20231211.pdf</t>
  </si>
  <si>
    <t>https://oakridge.tvdsb.ca/en/resources/Grad-Guide-2022-2023-PowerPoint-Presentation.pdf</t>
  </si>
  <si>
    <t>https://www.andersoncountysc.org/wp-content/uploads/2023/12/12.05.2023-Agenda-Packet.pdf</t>
  </si>
  <si>
    <t>https://www.andersoncountysc.org/wp-content/uploads/2022/05/5.3.2022-Amended-Agenda-Recognitions.pdf</t>
  </si>
  <si>
    <t>https://www.sc.com.my/api/documentms/download.ashx?id=8dca871e-cff0-456c-bcee-292f3c86c8d0</t>
  </si>
  <si>
    <t>https://www.sla.org/wp-content/uploads/2013/01/2012treasurerslides.pdf</t>
  </si>
  <si>
    <t>https://www.andersoncountysc.org/wp-content/uploads/2022/06/6.21.2022-Agenda-Packet.pdf</t>
  </si>
  <si>
    <t>https://epa.ohio.gov/static/Portals/34/document/general/Lucas%20County%20SWMD.pdf</t>
  </si>
  <si>
    <t>https://links.sgx.com/FileOpen/FY2022AGM%20Presentation%20-%20Final%20.ashx?App=Announcement&amp;FileID=755749</t>
  </si>
  <si>
    <t>https://links.sgx.com/1.0.0/corporate-announcements/yumgdzq5ssgv81jk/676561_SSG%20-%201HFY2021%20-%20PPT.pdf</t>
  </si>
  <si>
    <t>https://links.sgx.com/1.0.0/corporate-announcements/754DI6NDGQ2BD5UM/739176_20221117_Investor%20Presentation_Nov%202022.pdf</t>
  </si>
  <si>
    <t>https://links.sgx.com/1.0.0/corporate-announcements/zfj0fna7yfhavddr/690499_FPL_FY2021_Full%20Year%20Results_Presentation%20Deck.pdf</t>
  </si>
  <si>
    <t>https://links.sgx.com/1.0.0/corporate-announcements/9fyop0ltiu4u3hz0/683782_Manuife%20US%20REIT%20-%20Corporate%20Presentation%20-%20September%202021.pdf</t>
  </si>
  <si>
    <t>https://links.sgx.com/1.0.0/corporate-announcements/35E3Q3ZWR1OMT8TK/475340_IPS%20-%20AGM%20Presentation.pdf</t>
  </si>
  <si>
    <t>https://links.sgx.com/FileOpen/SAL%20-%20Corporate%20Presentation%20FY2022.ashx?App=Announcement&amp;FileID=735588</t>
  </si>
  <si>
    <t>https://links.sgx.com/1.0.0/corporate-announcements/2lxj3p1r5c8d5l24/705072_3%20-%20EGM%20Scheme%20Meeting%20Presentation.pdf</t>
  </si>
  <si>
    <t>https://links.sgx.com/FileOpen/FY2022%20Financial%20Highlights.ashx?App=Announcement&amp;FileID=756388</t>
  </si>
  <si>
    <t>https://links.sgx.com/1.0.0/corporate-announcements/QCZ86QQWF1QMN3FI/663744_29Apr2021_OFI_US%20acquisition_Presentation.pdf</t>
  </si>
  <si>
    <t>https://links.sgx.com/1.0.0/corporate-announcements/OV4WOKX2UNKUQ4YF/628336_Corporate%20Presentation_August%202020.pdf</t>
  </si>
  <si>
    <t>https://links.sgx.com/FileOpen/APTTResultsPresentationQ22017.ashx?App=Announcement&amp;FileID=466804</t>
  </si>
  <si>
    <t>https://links.sgx.com/FileOpen/First_REIT-AGM_Presentation_Slides_20_May_2020.ashx?App=Announcement&amp;FileID=611768</t>
  </si>
  <si>
    <t>https://links.sgx.com/FileOpen/20200722_MCT_AGM%20Presentation%20Slides.ashx?App=Announcement&amp;FileID=624482</t>
  </si>
  <si>
    <t>https://links.sgx.com/FileOpen/YearEnd_2021_Financial_Results_Presentation.ashx?App=Announcement&amp;FileID=692275</t>
  </si>
  <si>
    <t>https://links.sgx.com/FileOpen/OUECT_Presentation_SGX-Tiger_Brokers_Virtual_Corporate_Access_20_Oct_2021.ashx?App=Announcement&amp;FileID=687328</t>
  </si>
  <si>
    <t>https://links.sgx.com/FileOpen/VHL-FY2021%20AGM%20Presentation%20Slides.ashx?App=Announcement&amp;FileID=675826</t>
  </si>
  <si>
    <t>https://links.sgx.com/1.0.0/corporate-announcements/IXWJY107A5F1NUT8/714477_CCL-AGM%20Presentation%20Slides-20220428.pdf</t>
  </si>
  <si>
    <t>https://links.sgx.com/1.0.0/corporate-announcements/IMD295R5DSDECQO2/763654_Investor%20Presentation%20-%20Phillip%20Securities%20Webinar%2028June2023.pdf</t>
  </si>
  <si>
    <t>https://links.sgx.com/1.0.0/corporate-announcements/XLKTNME851850IMG/546338_UGL_Powerpoint_Presentation_FY2018.pdf</t>
  </si>
  <si>
    <t>https://links.sgx.com/1.0.0/corporate-announcements/lp3egc5z29tvd1gy/703626_AEM%20-%20FY21%20Results%20Presentation.pdf</t>
  </si>
  <si>
    <t>https://links.sgx.com/FileOpen/Offer_Announcement.ashx?App=Announcement&amp;FileID=739687</t>
  </si>
  <si>
    <t>https://links.sgx.com/FileOpen/VHL%20Q4FY2019%20Investor%20Ppt-final.ashx?App=Announcement&amp;FileID=561366</t>
  </si>
  <si>
    <t>https://links.sgx.com/FileOpen/GVT%20-%20AGM%2027Apr2023%20Presentation%20Slides.ashx?App=Announcement&amp;FileID=756622</t>
  </si>
  <si>
    <t>https://links.sgx.com/FileOpen/Response%20to%20SGX%20Queries.ashx?App=Announcement&amp;FileID=734812</t>
  </si>
  <si>
    <t>https://links.sgx.com/1.0.0/corporate-announcements/TBPALGMG1P6YWBYP/643269_Presentation_Acquisition_500%20Green%20road_Brisbane%20Australia_23Dec2020.pdf</t>
  </si>
  <si>
    <t>https://links.sgx.com/1.0.0/corporate-announcements/2SAIRG2P2PAIF1LZ/701895_4Q21_CFO_presentation.pdf</t>
  </si>
  <si>
    <t>https://links.sgx.com/FileOpen/Earnings%20Q2%202019%20Presentation.ashx?App=Announcement&amp;FileID=573674</t>
  </si>
  <si>
    <t>https://links.sgx.com/1.0.0/corporate-announcements/8ERZKF3AIQSI7RHU/637992_Medtecs%20-%20Corporate%20Presentation_20201104_Final_3.pdf</t>
  </si>
  <si>
    <t>https://links.sgx.com/FileOpen/Cordlife_AGM%20FY2021%20Presentation%20Slides.ashx?App=Announcement&amp;FileID=715243</t>
  </si>
  <si>
    <t>https://links.sgx.com/1.0.0/corporate-announcements/TEA44DHV2DSIKV7V/711452_20220412_RIH_CorporatePresentation_Final.pdf</t>
  </si>
  <si>
    <t>https://links.sgx.com/1.0.0/corporate-announcements/WT5AOY26CAITV525/714973_20220429_RIH_Presentation_AGM_Final.pdf</t>
  </si>
  <si>
    <t>https://pfs.ohio.gov/static/pfs-communities/sub-recipients/Tuscarawas/Tuscarawas-PoP-2pg-Presentation.pdf</t>
  </si>
  <si>
    <t>https://www.edu.gov.mb.ca/k12/cur/socstud/frame_found_sr2/g_blms/g-4.pdf</t>
  </si>
  <si>
    <t>https://www.forterie.ca/en/town-hall/resources/documents/Corporate-Services/2024-WWW-Budget-Presentation-website.pdf</t>
  </si>
  <si>
    <t>https://www.schulich.uwo.ca/familymedicine/postgraduate/enhanced_skills/ES%20Orientation%20Presentation%202020-2021.pdf</t>
  </si>
  <si>
    <t>https://www.frbsf.org/wp-content/uploads/John-C-Williams-Speech-Mesa-Chamber-of-Commerce.pdf</t>
  </si>
  <si>
    <t>https://arizonaida.com/wp-content/uploads/2021/11/AZ-IDA-November-19-2021-Agenda.pdf</t>
  </si>
  <si>
    <t>https://education.aaaai.org/sites/default/files/advanced_hr_presentation_sunday_july_21.pdf</t>
  </si>
  <si>
    <t>https://goyff.az.gov/sites/default/files/meeting-documents/%5Bcurrent-domain%3Aname%5D/materials/asap_master_presentation_part_2-_06062019.pdf</t>
  </si>
  <si>
    <t>https://www.azed.gov/sites/default/files/2021/09/Cycle%204%20Presentation%20Guidance%20Document.pdf</t>
  </si>
  <si>
    <t>https://elevationgold.com/site/assets/files/2648/elevation-presentation-september-2023.pdf</t>
  </si>
  <si>
    <t>https://static.azdeq.gov/wqd/tri_rev_oaw_presentation_012918.pdf</t>
  </si>
  <si>
    <t>https://www.nist.gov/document/tgdc-presentation-uocava-mced-2pdf</t>
  </si>
  <si>
    <t>https://www.masshealthmtf.org/sites/masshealthmtf.org/files/FINAL%20April%202016%20MTF-%20MassHealth%20Provider%20Services%20Presentation_HR%20edits.pdf</t>
  </si>
  <si>
    <t>https://cdn.ymaws.com/www.nationalahec.org/resource/collection/F7F3949D-31E9-4F4E-9843-58B554D47AD1/AHEC_Scholars_Presentation_for_NAO_Conference_6.23.pdf</t>
  </si>
  <si>
    <t>https://arizonametalscorp.com/_resources/presentations/corporate-presentation.pdf?v=0.022</t>
  </si>
  <si>
    <t>https://arizonasonoran.com/site/assets/files/6281/2023-05-15_may_corp_presentation.pdf</t>
  </si>
  <si>
    <t>https://arizonametalscorp.com/_resources/presentations/corporate-presentation.pdf?v=0.068</t>
  </si>
  <si>
    <t>https://www.baywork.org/wp-content/uploads/2020/12/HR-in-the-Time-of-COVID-presentation-Central-San.pdf</t>
  </si>
  <si>
    <t>https://arizonametalscorp.com/_resources/presentations/corporate-presentation.pdf?v=0.955</t>
  </si>
  <si>
    <t>https://www.aucd.org/docs/cdc_ae/act%20early%209/az_state_of_the_state.pdf</t>
  </si>
  <si>
    <t>https://www.azwater.gov/sites/default/files/2023-12/Quartzsite-CAWCD-Public-Meeting-presentation_11132017.pdf</t>
  </si>
  <si>
    <t>https://www.andersoncountysc.org/wp-content/uploads/2023/08/8.15.2023-Agenda-Packet.pdf</t>
  </si>
  <si>
    <t>https://www.nctreasurer.com/documents/files/ncable/trainthetrainer/nc-able-activities-discussions-and-exercises-45-minute-presentation/open</t>
  </si>
  <si>
    <t>https://publichealth.klamathcounty.org/DocumentCenter/View/1827/Treasurer-2016---2017-Presentation-PDF?bidId=</t>
  </si>
  <si>
    <t>https://citywindsor.ca/cityhall/City-Hall-Campuses/new-city-hall/Documents/New-City-Hall-Presentation-September-2014.pdf</t>
  </si>
  <si>
    <t>https://www.cocc.edu/committees/college-affairs/files/ca-presentation-proposal-form-rev-nov.2022.pdf</t>
  </si>
  <si>
    <t>https://www.metopera.org/globalassets/about/auditions/national-council-auditions/12.12-full-program-v3.pdf</t>
  </si>
  <si>
    <t>https://78884ca60822a34fb0e6-082b8fd5551e97bc65e327988b444396.ssl.cf3.rackcdn.com/up/2018/01/Presentation-MV_Agenda2020_LIN-1515748144.pdf</t>
  </si>
  <si>
    <t>https://www.tdsb.on.ca/Portals/0/docs/Consultation%20Presentation.pdf</t>
  </si>
  <si>
    <t>https://www.cdc.gov/phap/docs/Host-site-how-tos-508.pdf</t>
  </si>
  <si>
    <t>https://midwest-dental.com/wp-content/uploads/2020/04/Open-Enrollment-Presentation-Slides.pdf</t>
  </si>
  <si>
    <t>https://www.naccho.org/uploads/downloadable-resources/ITCA-CHA-Training-Outline.pdf</t>
  </si>
  <si>
    <t>https://arizonaida.com/wp-content/uploads/2023/02/AZIDA-Meeting-Agenda-02-16-2023.pdf</t>
  </si>
  <si>
    <t>https://watereuse.org/wp-content/uploads/2019/09/A1.1-Swieczkowski_07.29.2019-Arizona-Water-Reuse.pdf</t>
  </si>
  <si>
    <t>https://www.keepthemsafe.az.gov/sites/default/files/meeting-documents/materials/meeting_materials_1.pdf</t>
  </si>
  <si>
    <t>https://transops.s3.amazonaws.com/uploaded_files/Day%203_Mohave%20County%20NOCoE%20Presentation_Tara%20Acton%20and%20Steve%20Latoski.pdf</t>
  </si>
  <si>
    <t>https://azdot.gov/sites/default/files/2023-09/6-right-of-way-ca-academy-presentation-81623.pdf</t>
  </si>
  <si>
    <t>https://lafleurs.com/wp-content/uploads/2019/05/Download-Presentation-Costco-Expansion-and-the-Lottery-Value-Pricing-Paradigm-Gregg-Edgar-Arizona-Lottery.pdf</t>
  </si>
  <si>
    <t>https://www.daytonohio.gov/DocumentCenter/View/10155/Budget-Overview-Presentation</t>
  </si>
  <si>
    <t>https://links.sgx.com/1.0.0/corporate-announcements/NTE0ICOHTQT0QDZ0/531526_3.%20Presentation.pdf</t>
  </si>
  <si>
    <t>https://links.sgx.com/1.0.0/corporate-announcements/k6u7rm5qpr13ergw/690914_3.%20Presentation_Redevelopment%20of%201%20Sci%20Park%20Drive_15Nov2021.pdf</t>
  </si>
  <si>
    <t>https://links.sgx.com/1.0.0/corporate-announcements/MYZQ74P5YNF7BHFX/528528_3.%20Presentation.pdf</t>
  </si>
  <si>
    <t>https://investorrelations.sgx.com/static-files/eefe6889-5a1a-49c0-a205-7915166bfbe6</t>
  </si>
  <si>
    <t>https://links.sgx.com/1.0.0/corporate-announcements/18AYTC082FQ7PXZF/347082_WPM_PPT_1QFY2015.pdf</t>
  </si>
  <si>
    <t>https://links.sgx.com/1.0.0/corporate-announcements/Q9LXTYGKKP8UAUTH/777312_ECW_3QFY2023%20Results%20Presentation.pdf</t>
  </si>
  <si>
    <t>https://links.sgx.com/FileOpen/OUECT_3Q2020_Business_Update_Presentation.ashx?App=Announcement&amp;FileID=638975</t>
  </si>
  <si>
    <t>https://links.sgx.com/1.0.0/corporate-announcements/EN1A5ZW4SW9G332R/611427_Sasseur_REIT-SGX_BOC_SREIT_Webinar_Presentation_Chinese.pdf</t>
  </si>
  <si>
    <t>https://links.sgx.com/1.0.0/corporate-announcements/FPC95SSGEHI2OMS9/649480_FY20%20CEO%20Presentation.pdf</t>
  </si>
  <si>
    <t>https://links.sgx.com/FileOpen/CDLHT-AGM%20FY2021%20Presentation.2022%200422.ashx?App=Announcement&amp;FileID=713131</t>
  </si>
  <si>
    <t>https://links.sgx.com/FileOpen/Announcement%20-%20Notice%20of%20BCD.ashx?App=Announcement&amp;FileID=521387</t>
  </si>
  <si>
    <t>https://links.sgx.com/1.0.0/corporate-announcements/H247WM8DHVZ97CAC/543444_Oxley_Corporate_Presentation_Feb_2019.pdf</t>
  </si>
  <si>
    <t>https://links.sgx.com/1.0.0/corporate-announcements/NF4YUU492CEYX6QQ/587517_EGM%20Presentation_Proposed%20Acqusitions.pdf</t>
  </si>
  <si>
    <t>https://links.sgx.com/1.0.0/corporate-announcements/GD3T18WK91A93HB5/755058_CICT_2023_AGM_Presentation.pdf</t>
  </si>
  <si>
    <t>https://links.sgx.com/1.0.0/corporate-announcements/E5EH9BGR4SXGYZIT/759965_GENS%20-%2038th%20AGM%20Presentation%20slides.pdf</t>
  </si>
  <si>
    <t>https://links.sgx.com/FileOpen/OUE_C-REIT_3Q_2021_Business_Update_Presentation.ashx?App=Announcement&amp;FileID=689239</t>
  </si>
  <si>
    <t>https://links.sgx.com/1.0.0/corporate-announcements/27EELLLIOVZK7IM6/714020_20220426_4QFY21%20Results_Presentation%20Slides.pdf</t>
  </si>
  <si>
    <t>https://links.sgx.com/1.0.0/corporate-announcements/M7K8UZOKKYSVA6Q2/644147_20161584_Announcement_InvestorPresentation.PDF</t>
  </si>
  <si>
    <t>https://links.sgx.com/1.0.0/corporate-announcements/klr9gwv5noi69kdu/684312_Capital%20Structure%20Presentation%20Slides.pdf</t>
  </si>
  <si>
    <t>https://links.sgx.com/FileOpen/Notice%20of%20AGM.ashx?App=Announcement&amp;FileID=715392</t>
  </si>
  <si>
    <t>https://links.sgx.com/1.0.0/corporate-announcements/3yfbt48wsmcpqxiq/673556_Serial_System_Investor_Presentation_5July2021_FINAL.pdf</t>
  </si>
  <si>
    <t>https://links.sgx.com/1.0.0/corporate-announcements/DNYEYTXAK6PPAS0E/575324_FLT_EGM_Presentation_2019.pdf</t>
  </si>
  <si>
    <t>https://links.sgx.com/FileOpen/SPH%20Results%20Presentation%203Q2019.ashx?App=Announcement&amp;FileID=570204</t>
  </si>
  <si>
    <t>https://links.sgx.com/1.0.0/corporate-announcements/G6OAR65HC0D3HM4K/566728_Maxi-Cash%20-%20Investor%20Presentation.pdf</t>
  </si>
  <si>
    <t>https://links.sgx.com/FileOpen/065_20220428_2022_AGMPresentationSlides.ashx?App=Announcement&amp;FileID=714614</t>
  </si>
  <si>
    <t>https://links.sgx.com/FileOpen/045b_20220519_MinutesOfAGM_AppendixB.ashx?App=Announcement&amp;FileID=759831</t>
  </si>
  <si>
    <t>https://links.sgx.com/FileOpen/KIT%203Q2019%20Financial%20Results%20Presentation.ashx?App=Announcement&amp;FileID=581734</t>
  </si>
  <si>
    <t>https://links.sgx.com/1.0.0/corporate-announcements/KEKY1F2I6J7PCJ0Q/647914_1H%20FY2021%20Results%20Presentation_Final.pdf</t>
  </si>
  <si>
    <t>https://links.sgx.com/1.0.0/corporate-announcements/501TBU34HIYNNPCW/729483_20220823_Investor%20Presentation_August%202022.pdf</t>
  </si>
  <si>
    <t>https://links.sgx.com/FileOpen/q2-2018-earnings-presentation.ashx?App=Announcement&amp;FileID=520453</t>
  </si>
  <si>
    <t>https://links.sgx.com/1.0.0/corporate-announcements/OY3OLS0KH4WM765D/790343_AEM%20FY2023_Result%20Presentation.pdf</t>
  </si>
  <si>
    <t>https://links.sgx.com/1.0.0/corporate-announcements/rukwyftprgq8p1kk/666509_JUMBO_Corporate_Presentation_May_2021.pdf</t>
  </si>
  <si>
    <t>https://links.sgx.com/1.0.0/corporate-announcements/JOEFO3TAIG8ZBOJC/755088_Manulife%20US%20REIT%20AGM%20Presentation%20Sildes.pdf</t>
  </si>
  <si>
    <t>https://www.interiorhealth.ca/sites/default/files/PDFS/anaphylaxis-training-for-high-school-staff.PDF</t>
  </si>
  <si>
    <t>https://www.scusd.edu/sites/main/files/file-attachments/11.1.3_sacramento_ca_-_presentation_powerpoint.pdf</t>
  </si>
  <si>
    <t>https://www.waterlooairport.ca/en/business/resources/Safety-Presentations/YKF-Foreign-Object-Debris-Presentation-ACCESS.pdf</t>
  </si>
  <si>
    <t>https://www.sirwcd.org/PDF/SIRWCD%20Treasurer%202016%20Annual%20Meeting%20Presentation.pdf</t>
  </si>
  <si>
    <t>https://www.andersoncountysc.org/wp-content/uploads/2021/12/1.-4.22-Agenda-Packet.pdf</t>
  </si>
  <si>
    <t>https://sonomacountylawlibrary.org/Main%20County%20Site/General/Sonoma/Sample%20Dept/Sample%20Dept/Divisions%20and%20Sections/Treasurer%20-%20Tax%20Collector/Services/Fee%20Based%20Audit%20Reports/_Documents/FYE%20Presentation%2020-21_Final.pdf</t>
  </si>
  <si>
    <t>https://indico.cern.ch/event/1019551/attachments/2232649/3796090/HR_PublicPresentation_April2021.pdf</t>
  </si>
  <si>
    <t>https://aset.az.gov/sites/default/files/itac/ED19002%20PIJ-ITAC-PRERSO%20062321.pdf</t>
  </si>
  <si>
    <t>https://cdn.carrot.com/uploads/sites/56036/2023/06/2023-SAAR-Water-Summit-Katie-Prendergast-Executive-Director-Arizona-Alliance-For-Golf-Slides.pdf</t>
  </si>
  <si>
    <t>https://www.faithandcommunity.az.gov/sites/default/files/meeting-documents/materials/meeting_materials_1.pdf</t>
  </si>
  <si>
    <t>https://bluefieldstate.edu/wp-content/uploads/2021/03/WV-Internship-Opportunities-Presentation_10_30_19-7ff.pdf</t>
  </si>
  <si>
    <t>https://arizonametalscorp.com/_resources/presentations/corporate-presentation.pdf?v=0.202</t>
  </si>
  <si>
    <t>https://fhrd.org/wp-content/uploads/2022/05/HR_Pulse_Survey-2017.pdf</t>
  </si>
  <si>
    <t>https://arizonasonoran.com/site/assets/files/6221/2022-11-01_november_presentation.pdf</t>
  </si>
  <si>
    <t>https://arizonasonoran.com/site/assets/files/6299/2023-06-21_agm_presentation.pdf</t>
  </si>
  <si>
    <t>https://www.ccusd93.org/cms/lib/AZ02204140/Centricity/Domain/1014/Park%20Presentation%20Rubric%20--%20Google%20Slides%20in%20Google%20Classroom.pdf</t>
  </si>
  <si>
    <t>https://lccnetwork.org/sites/default/files/Resources/Rutherford_ESA_Inspire_2020.pdf</t>
  </si>
  <si>
    <t>https://www.briarcliffmanor.gov/DocumentCenter/View/786/Joint-Hearing-Presentation---Annexation-PDF</t>
  </si>
  <si>
    <t>https://www.mcgill.ca/science/files/science/presentation_2_0.pdf</t>
  </si>
  <si>
    <t>https://vancouver.ca/files/cov/false-creek-south-history-and-context-workshop-presentation.pdf</t>
  </si>
  <si>
    <t>https://atlantaregional.org/board-committee-portal/meeting-materials/governance-committee-meeting-summary-feb-2021/</t>
  </si>
  <si>
    <t>https://clients.municipalimpact.com/documents/112/Agenda_03.09.2022.pdf</t>
  </si>
  <si>
    <t>https://www.andersoncountysc.org/wp-content/uploads/2022/01/1.18.2022-Agenda-Package.pdf</t>
  </si>
  <si>
    <t>https://d2kbkoa27fdvtw.cloudfront.net/sciotownship/0c54fe64814cdaec627c59c826fbbe780.pdf</t>
  </si>
  <si>
    <t>https://sonomacountylawlibrary.org/Ektron%20Documents/assets/Sonoma/Sample%20Dept/Sample%20Dept/Divisions%20and%20Sections/Treasurer%20-%20Tax%20Collector/Services/Fee%20Based%20Audit%20Reports/_Documents/FYE%20Presentation%2020-21_Final.pdf</t>
  </si>
  <si>
    <t>https://arizona-content.usedirect.com/storage/20230330150706self-guided-geology-trail-tour-(for-cell-phones)-(1).pdf</t>
  </si>
  <si>
    <t>https://www.saepc.org/assets/Councils/SouthernArizona-AZ/library/Ryan%20Sept%20EWills%20Presentation%20-%20TJR%20-%20SoAzEPC.pdf</t>
  </si>
  <si>
    <t>https://studentsoftheworld.org.au/wp-content/uploads/2023/11/Arizona-Lutheran-Academy-presentation.pdf</t>
  </si>
  <si>
    <t>https://www.southampton.ac.uk/~assets/doc/hr/Promotion%20Open%20Session%20Presentation%202013-14.pdf</t>
  </si>
  <si>
    <t>https://www.naccho.org/uploads/downloadable-resources/Programs/Public-Health-Infrastructure/ITCA-CHA-Training-Outline.pdf</t>
  </si>
  <si>
    <t>https://aset.az.gov/sites/default/files/itac/CH19006%20ITAC%20PRESO%20190320%20.pdf</t>
  </si>
  <si>
    <t>https://www.researchgate.net/profile/Marc-Galli/publication/351435517_HR_Presentation_on_Talent_Management_in_a_Changing_Organization_Part_2/links/60974b01458515d31507daa0/HR-Presentation-on-Talent-Management-in-a-Changing-Organization-Part-2.pdf</t>
  </si>
  <si>
    <t>https://b2-mgmt.com/wp-content/uploads/2022/06/Why-have-an-HR-Audit-B2-Presentation.pdf</t>
  </si>
  <si>
    <t>https://www.juvenilejustice.az.gov/sites/default/files/meeting-documents/materials/meeting_materials_1.pdf</t>
  </si>
  <si>
    <t>https://azalz.org/wp-content/uploads/2016/05/AAC-2016-COMPLETE-AGENDA-FINAL.pdf</t>
  </si>
  <si>
    <t>https://cityofbranson.primegov.com/meeting/attachment/4871.pdf?name=Staff%20Report%20Exhibit%209%20-%20HR%20PowerPointpptx</t>
  </si>
  <si>
    <t>https://www2.karlin.mff.cuni.cz/mffseminar/prezentace_trojan.pdf</t>
  </si>
  <si>
    <t>https://links.sgx.com/FileOpen/Wilmar_AGM_Presentation_12June2020.ashx?App=Announcement&amp;FileID=617731</t>
  </si>
  <si>
    <t>https://links.sgx.com/1.0.0/corporate-announcements/3F6KN6P9O4V2A9YO/766918_BSEL.AGM.Presentation.Slides.28.7.23.pdf</t>
  </si>
  <si>
    <t>https://links.sgx.com/1.0.0/corporate-announcements/K0TXMHUS0OTSSF7A/632856_ST%20Group%20Sep2020%20Corporate%20Presentation.pdf</t>
  </si>
  <si>
    <t>https://links.sgx.com/FileOpen/STEngg%20AGM%202020%20-%20Appendix%202%20-%20CEO%20Presentation.ashx?App=Announcement&amp;FileID=610961</t>
  </si>
  <si>
    <t>https://links.sgx.com/1.0.0/corporate-announcements/Z0VN81EVW2MAJMXV/714955_1Q22%20CEO%20Presentation.pdf</t>
  </si>
  <si>
    <t>https://links.sgx.com/FileOpen/UGL_2Q_2018_PPT.ashx?App=Announcement&amp;FileID=521387</t>
  </si>
  <si>
    <t>https://links.sgx.com/FileOpen/065_20220428_2022_AGMPresentationSlides.ashx?App=Announcement&amp;FileID=714483</t>
  </si>
  <si>
    <t>https://links.sgx.com/1.0.0/corporate-announcements/HIDTMTGT8XTZRQTJ/461081_FLT_Presentation_11_July_2017.pdf</t>
  </si>
  <si>
    <t>https://links.sgx.com/1.0.0/corporate-announcements/OJX67SNIE4G9HQ65/696254_4.%2020211231%20-%20MCT%20Presentation%20-%20Proposed%20Merger%20with%20MNACT.pdf</t>
  </si>
  <si>
    <t>https://links.sgx.com/1.0.0/corporate-announcements/3VXCADQT3BG81INQ/726138_Wilmar_1H2022_Financial_Results_Briefing_Presentation.pdf</t>
  </si>
  <si>
    <t>https://links.sgx.com/FileOpen/3__DMPL_2QFY2020_Presentation_FINAL.ashx?App=Announcement&amp;FileID=589670</t>
  </si>
  <si>
    <t>https://links.sgx.com/1.0.0/corporate-announcements/1WKIDQO967T8NT6O/737540_OCBC_3Q22_CEO_Presentation.pdf</t>
  </si>
  <si>
    <t>https://links.sgx.com/1.0.0/corporate-announcements/I3CEY2VOB4ZAKIJZ/702944_ESR-REIT%20Investor%20Presentation_Remisiers%20Preso_Vf.pdf</t>
  </si>
  <si>
    <t>https://links.sgx.com/1.0.0/corporate-announcements/Z0VN81EVW2MAJMXV/714954_1Q22%20Performance%20Highlights.pdf</t>
  </si>
  <si>
    <t>https://links.sgx.com/FileOpen/PPT_final.ashx?App=Announcement&amp;FileID=532784</t>
  </si>
  <si>
    <t>https://links.sgx.com/FileOpen/SSG%20-%201HFY2021%20-%20PPT.ashx?App=Announcement&amp;FileID=676561</t>
  </si>
  <si>
    <t>https://links.sgx.com/FileOpen/STC%20Analyst%20Briefing%20FY2017.ashx?App=Announcement&amp;FileID=491712</t>
  </si>
  <si>
    <t>https://links.sgx.com/FileOpen/20200616_LMIRT_Presentation_Slide.ashx?App=Announcement&amp;FileID=619255</t>
  </si>
  <si>
    <t>https://links.sgx.com/1.0.0/corporate-announcements/16W1RJQBJMOEO64Q/677239_1H21%20CEO%20presentation.pdf</t>
  </si>
  <si>
    <t>https://links.sgx.com/FileOpen/Cordlife_FY2021_Results_Briefing.ashx?App=Announcement&amp;FileID=703891</t>
  </si>
  <si>
    <t>https://links.sgx.com/1.0.0/corporate-announcements/DLGH9VNGE10DP6FJ/583085_Starland-20191025-EGM%20Presentation%20Slides.pdf</t>
  </si>
  <si>
    <t>https://links.sgx.com/1.0.0/corporate-announcements/F3B327656FXVOY79/651790_Manulife%20US%20REIT%20-%20Corporate%20Presentation%20March%202021.pdf</t>
  </si>
  <si>
    <t>https://links.sgx.com/1.0.0/corporate-announcements/4E30MI816RFMJ3N4/737814_AA%20REIT%20-%20SIAS%20Corporate%20Connect_8%20Nov%202022%20.pdf</t>
  </si>
  <si>
    <t>https://links.sgx.com/1.0.0/corporate-announcements/8j71gnv16kq98fl2/664929_3_Ascendas%20Reit%20Presentation_75%20per%20cent%20Galaxis_4%20May%202021.pdf</t>
  </si>
  <si>
    <t>https://links.sgx.com/1.0.0/corporate-announcements/RLQJIKRNPTSJVA47/585122_Corporate%20Presentation%20-%20November%202019%20Final.pdf</t>
  </si>
  <si>
    <t>https://links.sgx.com/1.0.0/corporate-announcements/6F8TV8ANLE054V41/728288_SML%20-%201H%202022%20Financial%20Results%20Presentation_Final.pdf</t>
  </si>
  <si>
    <t>https://links.sgx.com/FileOpen/SGX.ashx?App=Announcement&amp;FileID=757864</t>
  </si>
  <si>
    <t>https://links.sgx.com/1.0.0/corporate-announcements/IRY6Y97ICLO6GHC4/758596_%2325869715__Announcement%20Investor%20Presentation.pdf</t>
  </si>
  <si>
    <t>https://links.sgx.com/FileOpen/MMH-%20AGM%20FY2022%20Presentation.ashx?App=Announcement&amp;FileID=734397</t>
  </si>
  <si>
    <t>https://links.sgx.com/FileOpen/1Q21%20Performance%20Highlights.ashx?App=Announcement&amp;FileID=665148</t>
  </si>
  <si>
    <t>https://links.sgx.com/1.0.0/corporate-announcements/8L0RWLMT9G55XHM0/614831_VHL-Presentation%20Slides-FY2020%20Results.pdf</t>
  </si>
  <si>
    <t>https://links.sgx.com/1.0.0/corporate-announcements/3SJWN0T4BKAVXMBS/745079_Sabana%20Industrial%20REIT_2H%202022%20and%20FY%202022%20Results%20Presentation_FINAL.pdf</t>
  </si>
  <si>
    <t>https://links.sgx.com/1.0.0/corporate-announcements/LBY2QKN5AW2M3YEG/576258_ST%20Group%20Corporate%20Presentation.pdf</t>
  </si>
  <si>
    <t>https://links.sgx.com/1.0.0/corporate-announcements/ATZJX4P6L6FHM466/779062_Digital%20Core%20REIT%20-%20Investor%20Presentation_November%202023.pdf</t>
  </si>
  <si>
    <t>https://links.sgx.com/1.0.0/corporate-announcements/EXN3P3S0A8PSSQYK/614920_KORE%20FY%202019%20AGM%20Presentation%20FINAL.pdf</t>
  </si>
  <si>
    <t>https://links.sgx.com/1.0.0/corporate-announcements/SH4K68VFZN761GGR/653790_SPH%20-%201HFY21%20Results%20Presentation%20Slides.pdf</t>
  </si>
  <si>
    <t>https://links.sgx.com/FileOpen/SML%20-%20FY2021%20Presentation.ashx?App=Announcement&amp;FileID=705230</t>
  </si>
  <si>
    <t>https://links.sgx.com/FileOpen/CGL_FY2020_Results_Briefing.ashx?App=Announcement&amp;FileID=650419</t>
  </si>
  <si>
    <t>https://links.sgx.com/1.0.0/corporate-announcements/W3P6U9Y3RHMBDEO2/760606_Metro%20-%20FY2023%20Analyst%20Presentation%20FINAL.pdf</t>
  </si>
  <si>
    <t>https://links.sgx.com/1.0.0/corporate-announcements/1XMAVGUYKBI5SVOX/748521_BAL%20-%20FY2022%20-%20Results%20Presentation.pdf</t>
  </si>
  <si>
    <t>https://www.legis.iowa.gov/docs/publications/SD/9596.pdf</t>
  </si>
  <si>
    <t>https://www.iclr.org/wp-content/uploads/PDFS/DAndrea_Basement_Flooding_-_IBC_-080516_-_FINAL.pdf</t>
  </si>
  <si>
    <t>https://semspub.epa.gov/work/05/370326.pdf</t>
  </si>
  <si>
    <t>https://www.nrc.gov/docs/ML1108/ML110880282.pdf</t>
  </si>
  <si>
    <t>https://peerta.acf.hhs.gov/sites/default/files/uploaded_files/State_of_Arizona_Presentation.pdf</t>
  </si>
  <si>
    <t>https://ir.zalaris.com/wp-content/uploads/sites/3/2016/01/Roadshow-Presentation.pdf</t>
  </si>
  <si>
    <t>https://www.frbsf.org/wp-content/uploads/041201.pdf</t>
  </si>
  <si>
    <t>https://www.adainfo.org/wp-content/uploads/imported/4.2-Accessible-Tech-Recruitment-to-HR-Management-3-slides-per-page.pdf</t>
  </si>
  <si>
    <t>https://www.frbsf.org/wp-content/uploads/Williams-Speech-Alls-Well-That-Ends-Better.pdf</t>
  </si>
  <si>
    <t>https://marcgalli.com/articles/HR%20Presentation%20on%20Talent%20Management%20in%20a%20Changing%20Organization%20Part%202.pdf</t>
  </si>
  <si>
    <t>https://www.ul.ie/sites/default/files/hr/Staff%20Induction%20Health%20Safety%20Jan%202022.pdf</t>
  </si>
  <si>
    <t>https://new.azwater.gov/sites/default/files/August212015WillcoxPresentation.pdf</t>
  </si>
  <si>
    <t>https://www.jaaz.org/wp-content/uploads/2020/09/Junior-Achievement-of-Arizona-Presentation.pdf</t>
  </si>
  <si>
    <t>https://s28.q4cdn.com/207566713/files/doc_presentations/2021/08/Vext_Presentation_-_July_2021.pdf</t>
  </si>
  <si>
    <t>https://cottonwood.novusagenda.com/agendapublic/DisplayAgendaPDF.ashx?MeetingID=1767</t>
  </si>
  <si>
    <t>https://arizonametalscorp.com/_resources/presentations/corporate-presentation.pdf?v=0.057</t>
  </si>
  <si>
    <t>https://cbshrm.memberclicks.net/assets/docs/Foundation/SHRMFoundationCLA022621.pdf</t>
  </si>
  <si>
    <t>https://www.sanjuanco.com/DocumentCenter/View/22467/03172021-Treasurer-Presentation-to-CRC?bidId=</t>
  </si>
  <si>
    <t>https://s3.amazonaws.com/dfc_attachments/public/documents/3269499/2020_Budget_Presentation_at_Convention_-_Light_of_the_World.pdf</t>
  </si>
  <si>
    <t>https://s1.q4cdn.com/269973923/files/doc_presentations/SC%20Investor%20Presentation%20-%20US%20GAAP%20Final_v001_r1ve02.pdf</t>
  </si>
  <si>
    <t>https://treasurer.cofc.edu/ebill-tutorials/eDeposits%203.31.15.pdf</t>
  </si>
  <si>
    <t>https://www.info573a.ece.mcgill.ca/Presentation_schedule_2006_3term02.pdf</t>
  </si>
  <si>
    <t>https://www.york.ca/sites/default/files/documents/OH%233-Recap%20Presentation-Rev0-FINAL.pdf</t>
  </si>
  <si>
    <t>https://bcc.clermontcountyohio.gov/wp-content/uploads/sites/12/2022/03/03-28-22-draft-agenda-1.pdf</t>
  </si>
  <si>
    <t>https://links.sgx.com/1.0.0/corporate-announcements/I4A6JQQ95OT69RUO/572233_Presentation%20Slides.pdf</t>
  </si>
  <si>
    <t>https://links.sgx.com/1.0.0/corporate-announcements/GOTLNA7YIMJ86122/532396_Presentation.pdf</t>
  </si>
  <si>
    <t>https://links.sgx.com/FileOpen/FY2017%20Financial%20Results%20Presentation.ashx?App=Announcement&amp;FileID=480526</t>
  </si>
  <si>
    <t>https://links.sgx.com/1.0.0/corporate-announcements/RCI2FYNZYD6EVH2S/726252_Elite%20Commercial%20REIT-1H22%20Results%20Presentation.pdf</t>
  </si>
  <si>
    <t>https://links.sgx.com/1.0.0/corporate-announcements/BNVNQBEI8QKXA1FJ/557063_190430%20%20Macquarie%20Conference%20Presentation%20Including%20Guidance%20Update.pdf</t>
  </si>
  <si>
    <t>https://links.sgx.com/1.0.0/corporate-announcements/kaagcy72ksmvxl4l/706604_TCA%20-%20FY2021%20Results%20Presentation%20-march%209th%20final.pdf</t>
  </si>
  <si>
    <t>https://links.sgx.com/FileOpen/MMH-AGM%20FY2019%20Presentation-30-10-2019.ashx?App=Announcement&amp;FileID=583642</t>
  </si>
  <si>
    <t>https://links.sgx.com/1.0.0/corporate-announcements/RWQO8WPTY038PGID/735714_3Q2022%20Operational%20Update%20Presentation.2022%201028.pdf</t>
  </si>
  <si>
    <t>https://links.sgx.com/1.0.0/corporate-announcements/DQ8LTZ8YW2FNFOQ5/713804_Ascendas%20Reit%20AGM%20Presentation%202021_26Apr22.pdf</t>
  </si>
  <si>
    <t>https://links.sgx.com/FileOpen/SML-1H2021%20Presentation%20Deck.ashx?App=Announcement&amp;FileID=678412</t>
  </si>
  <si>
    <t>https://links.sgx.com/FileOpen/HKLH.ashx?App=Announcement&amp;FileID=705591</t>
  </si>
  <si>
    <t>https://links.sgx.com/1.0.0/corporate-announcements/wdo2evauue8due6a/665149_1Q21%20CEO%20presentation.pdf</t>
  </si>
  <si>
    <t>https://links.sgx.com/1.0.0/corporate-announcements/U3NAZMRNA6SIKXI4/556018_SGX25.04.2019.pdf</t>
  </si>
  <si>
    <t>https://links.sgx.com/1.0.0/corporate-announcements/SONP0WUX63RY1Z9Q/599402_Cache%20Logistics%20Trust_Presentation.pdf</t>
  </si>
  <si>
    <t>https://links.sgx.com/1.0.0/corporate-announcements/PDJYMAO1HF8VOH3B/756388_FY2022%20Financial%20Highlights.pdf</t>
  </si>
  <si>
    <t>https://links.sgx.com/FileOpen/Investor%20Presentation_MKE%20REITAS%20SGX_25May2021.ashx?App=Announcement&amp;FileID=667485</t>
  </si>
  <si>
    <t>https://links.sgx.com/1.0.0/corporate-announcements/IDKV5BJVGAOEHWWF/429197_Corporate%20Presentation%20Nov2016%20Final.pdf</t>
  </si>
  <si>
    <t>https://links.sgx.com/FileOpen/2020.09.14_JFH_AGM%20presentation.ashx?App=Announcement&amp;FileID=631515</t>
  </si>
  <si>
    <t>https://links.sgx.com/1.0.0/corporate-announcements/VV3E52JUVTVNX1JO/746511_Elite%20Commercial%20REIT-FY2022%20Results%20Presentation.pdf</t>
  </si>
  <si>
    <t>https://links.sgx.com/1.0.0/corporate-announcements/ZDHIM808DT2Y46OW/792564_Update%20for%20Shareholders%20March%202024%20Final.pdf</t>
  </si>
  <si>
    <t>https://links.sgx.com/FileOpen/AEM%20AGM%20Presentation%2029Apr19.ashx?App=Announcement&amp;FileID=556979</t>
  </si>
  <si>
    <t>https://links.sgx.com/1.0.0/corporate-announcements/VI5FXP63XEKV8W8Y/714153_EC%20World%20REIT%20-%20Presentation%20Slides%20for%20the%20AGM%20to%20be%20held%20on%2027%20April%202022.pdf</t>
  </si>
  <si>
    <t>https://links.sgx.com/1.0.0/corporate-announcements/PNB8DMWW09QI2N0G/755749_FY2022AGM%20Presentation%20-%20Final%20.pdf</t>
  </si>
  <si>
    <t>https://links.sgx.com/1.0.0/corporate-announcements/rxg5bisqgcz8pr51/674595_Scheme%20Meeting_Presentation%20Slides.pdf</t>
  </si>
  <si>
    <t>https://links.sgx.com/1.0.0/corporate-announcements/uwyjyubj84p46m0u/685808_MUST_ESG%20Corporate%20Presentation.pdf</t>
  </si>
  <si>
    <t>https://links.sgx.com/1.0.0/corporate-announcements/LLF8D3IFNB9QJKAX/737397_3Q22_CFO_presentation.pdf</t>
  </si>
  <si>
    <t>https://links.sgx.com/1.0.0/corporate-announcements/ZVIVM8T56U51T8UK/718025_Elite%20Commercial%20REIT%20Investor%20Presentation%20May%202022.pdf</t>
  </si>
  <si>
    <t>https://links.sgx.com/1.0.0/corporate-announcements/38GD6ZHANRAOUPXY/715636_Seven%20Group%20Holdings%20Investor%20Presentation%20ASX%20-%203%20May%202022.pdf</t>
  </si>
  <si>
    <t>https://links.sgx.com/FileOpen/Capital%20Structure%20Presentation%20Slides.ashx?App=Announcement&amp;FileID=684312</t>
  </si>
  <si>
    <t>https://links.sgx.com/1.0.0/corporate-announcements/399VAZF62A0WSUHK/637153_CDLHT-3Q2020_Ops_Update_Presentation.301020.pdf</t>
  </si>
  <si>
    <t>https://links.sgx.com/1.0.0/corporate-announcements/hyk91gyrduipt4xf/681515_Oxley%20Corporate%20Presentation%20-%20FY2021.pdf</t>
  </si>
  <si>
    <t>https://links.sgx.com/1.0.0/corporate-announcements/QPC3CWVVKDU7ZPN4/770871_UOB%20Kay%20Hian%20Bangkok%20Non%20Deal%20Roadshow%20Investor%20Presentation.pdf</t>
  </si>
  <si>
    <t>https://links.sgx.com/1.0.0/corporate-announcements/1WMUKHYXLY4144WX/648204_Civmec%20-%20210211_Investor%20Presentation%20-%20February%202021%20Release_Final.pdf</t>
  </si>
  <si>
    <t>https://links.sgx.com/1.0.0/corporate-announcements/TK6MHLG1SUCKCNRK/725677_JCCL%201H2022%20Results%20Presentation_1%20August%202022.pdf</t>
  </si>
  <si>
    <t>https://links.sgx.com/1.0.0/corporate-announcements/SE2LFHQPDYMZ3SRP/755989_20240425%20CLI%20AGM%202023%20Presentation.pdf</t>
  </si>
  <si>
    <t>https://links.sgx.com/FileOpen/15c_20190221_FY2018ResultsPresentation.ashx?App=Announcement&amp;FileID=544414</t>
  </si>
  <si>
    <t>https://investor.aimsapacreit.com/newsroom/20231130_173621_O5RU_CPF92Z9L8DV63GSY.1.pdf</t>
  </si>
  <si>
    <t>https://links.sgx.com/1.0.0/corporate-announcements/6guxozqx9b52z23l/688328_2021%20AGM%20Presentation_Final.pdf</t>
  </si>
  <si>
    <t>https://links.sgx.com/FileOpen/120c_20220811_1H2022ResultsPresentation.ashx?App=Announcement&amp;FileID=727945</t>
  </si>
  <si>
    <t>https://links.sgx.com/1.0.0/corporate-announcements/D7Q3RLNJWZL1TGI5/478331_Corporate_Presentation_November%20_2017.pdf</t>
  </si>
  <si>
    <t>https://www.norwegian.com/globalassets/ip/documents/about-us/company/investor-relations/reports-and-presentations/quarterly-results/norwegian-q4-2021-presentation-3.pdf</t>
  </si>
  <si>
    <t>https://www.norwegian.com/globalassets/ip/documents/about-us/company/investor-relations/reports-and-presentations/quarterly-results/norwegian-q1-2022-presentation.pdf</t>
  </si>
  <si>
    <t>https://www.norwegian.no/globalassets/ip/documents/about-us/company/investor-relations/reports-and-presentations/quarterly-results/norwegian-q3-2021-presentation.pdf</t>
  </si>
  <si>
    <t>https://www.norwegian.no/globalassets/ip/documents/about-us/company/investor-relations/reports-and-presentations/quarterly-results/norwegian-q4-2019-presentation.pdf</t>
  </si>
  <si>
    <t>https://www.norwegian.no/globalassets/ip/documents/about-us/company/investor-relations/reports-and-presentations/quarterly-results/q1-2016-presentation.pdf</t>
  </si>
  <si>
    <t>https://media.uk.norwegian.com/news/invitation-to-presentation-of-norwegians-second-quarter-report-431923.pdf</t>
  </si>
  <si>
    <t>https://nutrisci.med.utoronto.ca/sites/default/files/inline-files/Presentation%20Schedule%202023-2024%20%281%29.pdf</t>
  </si>
  <si>
    <t>https://cdn.ttc.ca/-/media/Project/TTC/DevProto/Documents/Home/Public-Meetings/Board/2023/December-7/4_Presentation_to_Retiring_Members_and_Appointment_of_New_Members_to_ACA.pdf?rev=33d0178cfd2a46c3888c57b6dbd4dfb8&amp;hash=C6B17B86D6AFE3B8052CA179D6CEB1DA</t>
  </si>
  <si>
    <t>https://media.uk.norwegian.com/pressreleases/presentation-of-norwegians-first-quarter-report-1145332.pdf</t>
  </si>
  <si>
    <t>https://media.uk.norwegian.com/pressreleases/invitation-to-presentation-of-norwegians-second-quarter-report-3026251.pdf</t>
  </si>
  <si>
    <t>https://media.uk.norwegian.com/pressreleases/invitation-to-presentation-of-norwegians-first-quarter-report-1901589.pdf</t>
  </si>
  <si>
    <t>https://www.nrs.fs.usda.gov/pubs/gtr/gtr_ne23/gtr_ne23_037.pdf</t>
  </si>
  <si>
    <t>https://www.haldimandcounty.ca/wp-content/uploads/2020/01/2020-Draft-Rate-Supported-Budget-Treasurer-Presentation.pdf</t>
  </si>
  <si>
    <t>https://static1.squarespace.com/static/5ef10e242e17af4850e953d0/t/64591d86951aa924e88fdbb2/1683561863588/2022+presentation+-+Treasurer.pdf</t>
  </si>
  <si>
    <t>https://www.andersoncountysc.org/wp-content/uploads/2023/09/Agenda-Packet-CCM-September-19-2023.pdf</t>
  </si>
  <si>
    <t>https://d2kbkoa27fdvtw.cloudfront.net/sciotownship/1e07307f0e761f2538d9a572766dd2880.pdf</t>
  </si>
  <si>
    <t>https://d2kbkoa27fdvtw.cloudfront.net/sciotownship/eb10f5c9b857239ae3818a23915c62770.pdf</t>
  </si>
  <si>
    <t>https://www.norwegian.com/globalassets/ip/documents/about-us/company/investor-relations/reports-and-presentations/quarterly-results/norwegian-q3-2019-presentation.pdf</t>
  </si>
  <si>
    <t>https://media.no.norwegian.com/pressreleases/invitation-to-presentation-of-norwegian-s-second-quarter-report-1192696.pdf</t>
  </si>
  <si>
    <t>https://www.norwegian.com/globalassets/ip/documents/about-us/company/investor-relations/reports-and-presentations/quarterly-results/norwegian-q1-2019-presentation.pdf</t>
  </si>
  <si>
    <t>https://www.norwegian.com/globalassets/ip/documents/about-us/company/investor-relations/reports-and-presentations/investor-presentations/norwegian-air-shuttle-asa_presentation-to-bondholders_27-april-2020.pdf</t>
  </si>
  <si>
    <t>https://www.norwegian.com/globalassets/ip/documents/about-us/company/investor-relations/preferential-rights/norwegian---investor-presentation-6-may-2021.pdf</t>
  </si>
  <si>
    <t>https://media.uk.norwegian.com/pressreleases/norwegian-air-shuttle-asa-nas-presentation-for-creditors-3068033.pdf</t>
  </si>
  <si>
    <t>https://www.norwegian.com/globalassets/ip/documents/about-us/company/investor-relations/reports-and-presentations/quarterly-results/norwegian-q4-2016-presentation.pdf</t>
  </si>
  <si>
    <t>https://media.uk.norwegian.com/pressreleases/presentation-of-2nd-quarter-results-2014-1030669.pdf</t>
  </si>
  <si>
    <t>https://www.norwegian.com/globalassets/ip/documents/about-us/company/investor-relations/reports-and-presentations/quarterly-results/q4-2015-presentation.pdf</t>
  </si>
  <si>
    <t>https://media.uk.norwegian.com/pressreleases/presentation-of-2nd-quarter-results-2013-885125.pdf</t>
  </si>
  <si>
    <t>https://www.norwegian.com/globalassets/ip/documents/about-us/company/investor-relations/reports-and-presentations/quarterly-results/norwegian-q3-2016-presentation.pdf</t>
  </si>
  <si>
    <t>https://www.norwegian.com/globalassets/ip/documents/about-us/company/investor-relations/reports-and-presentations/quarterly-results/norwegian-q3-2018-presentation.pdf</t>
  </si>
  <si>
    <t>https://media.uk.norwegian.com/pressreleases/presentation-of-3rd-quarter-results-2013-918727.pdf</t>
  </si>
  <si>
    <t>https://media.uk.norwegian.com/pressreleases/norwegian-s-presentation-of-3rd-quarter-results-2011-693273.pdf</t>
  </si>
  <si>
    <t>https://media.uk.norwegian.com/pressreleases/presentation-of-4th-quarter-results-2013-958441.pdf</t>
  </si>
  <si>
    <t>https://media.uk.norwegian.com/pressreleases/invitation-to-presentation-of-norwegian-air-shuttles-second-quarter-report-2552717.pdf</t>
  </si>
  <si>
    <t>https://media.uk.norwegian.com/pressreleases/presentation-and-web-cast-of-norwegians-q2-report-thursday-14-july-1475948.pdf</t>
  </si>
  <si>
    <t>https://www.norwegian.com/globalassets/ip/documents/about-us/company/investor-relations/reports-and-presentations/interim-reports/norwegian-2007-q4-presentation.pdf</t>
  </si>
  <si>
    <t>https://www.norwegian.com/globalassets/ip/documents/about-us/company/investor-relations/reports-and-presentations/interim-reports/norwegian-2012-q4-presentation.pdf</t>
  </si>
  <si>
    <t>https://media.uk.norwegian.com/pressreleases/presentation-of-1st-quarter-results-2014-990357.pdf</t>
  </si>
  <si>
    <t>https://www.norwegian.com/globalassets/ip/documents/about-us/company/investor-relations/reports-and-presentations/quarterly-results/norwegian-q2-2017-presentation.pdf</t>
  </si>
  <si>
    <t>https://www.norwegian.com/globalassets/ip/documents/about-us/company/investor-relations/reports-and-presentations/quarterly-results/q2-2016-presentation.pdf</t>
  </si>
  <si>
    <t>https://media.uk.norwegian.com/news/reminder-invitation-to-presentation-of-norwegians-q3-2021-report-436330.pdf</t>
  </si>
  <si>
    <t>https://media.uk.norwegian.com/pressreleases/presentation-of-3rd-quarter-results-2014-1070224.pdf</t>
  </si>
  <si>
    <t>https://media.uk.norwegian.com/pressreleases/presentation-of-4th-quarter-results-2010-580440.pdf</t>
  </si>
  <si>
    <t>https://media.uk.norwegian.com/pressreleases/presentation-of-1st-quarter-results-2013-855637.pdf</t>
  </si>
  <si>
    <t>https://www.norwegian.com/globalassets/ip/documents/about-us/company/investor-relations/reports-and-presentations/quarterly-results/norwegian-q4-2018-presentation.pdf</t>
  </si>
  <si>
    <t>https://www.norwegian.no/globalassets/ip/documents/about-us/company/investor-relations/reports-and-presentations/investor-presentations/norwegian-air-shuttle---investor-presentation-april-2022.pdf</t>
  </si>
  <si>
    <t>https://media.uk.norwegian.com/pressreleases/presentation-of-4th-quarter-results-2012-835194.pdf</t>
  </si>
  <si>
    <t>https://clubhouse-intl.org/wp-content/uploads/2020/09/Norwegian-Coalition_Webinar-Presentation.pdf</t>
  </si>
  <si>
    <t>https://media.uk.norwegian.com/pressreleases/presentation-of-3rd-quarter-results-2012-804492.pdf</t>
  </si>
  <si>
    <t>https://media.uk.norwegian.com/pressreleases/presentation-of-4th-quarter-results-2011-731923.pdf</t>
  </si>
  <si>
    <t>https://www.norwegian.com/globalassets/ip/documents/about-us/company/investor-relations/reports-and-presentations/quarterly-results/norwegian-2004-q1-presentation.pdf</t>
  </si>
  <si>
    <t>https://www.norwegian.com/globalassets/ip/documents/about-us/company/investor-relations/reports-and-presentations/quarterly-results/q3-15-presentation.pdf</t>
  </si>
  <si>
    <t>https://www.norwegian.com/globalassets/ip/documents/about-us/company/investor-relations/reports-and-presentations/quarterly-results/norwegian-q2-15-presentation-1.pdf</t>
  </si>
  <si>
    <t>https://www.norwegian.no/globalassets/ip/documents/about-us/company/investor-relations/reports-and-presentations/interim-reports/norwegian-2015-q1-presentation.pdf</t>
  </si>
  <si>
    <t>https://media.uk.norwegian.com/pressreleases/presentation-of-norwegian-s-first-quarter-results-752776.pdf</t>
  </si>
  <si>
    <t>https://media.uk.norwegian.com/pressreleases/invitation-to-presentation-of-norwegian-air-shuttles-second-quarter-report-2032029.pdf</t>
  </si>
  <si>
    <t>https://www.norwegian.com/globalassets/ip/documents/about-us/company/investor-relations/reports-and-presentations/interim-reports/norwegian-2012-q3-presentation.pdf</t>
  </si>
  <si>
    <t>https://www.norwegian.com/globalassets/ip/documents/about-us/company/investor-relations/reports-and-presentations/interim-reports/norwegian-2015-q1-presentation.pdf</t>
  </si>
  <si>
    <t>https://www.norwegian.com/globalassets/ip/documents/about-us/company/investor-relations/reports-and-presentations/interim-reports/norwegian-2010-q3-presentation.pdf</t>
  </si>
  <si>
    <t>https://www.norwegian.com/globalassets/ip/documents/about-us/company/investor-relations/reports-and-presentations/quarterly-results/norwegian-q1-2023-presentation.pdf</t>
  </si>
  <si>
    <t>https://media.uk.norwegian.com/pressreleases/invitation-to-presentation-of-norwegian-air-shuttles-1st-quarter-report-1932917.pdf</t>
  </si>
  <si>
    <t>https://media.uk.norwegian.com/pressreleases/invitation-to-presentation-of-norwegian-air-shuttles-third-quarter-report-2181510.pdf</t>
  </si>
  <si>
    <t>https://www.norwegian.com/globalassets/ip/documents/about-us/company/investor-relations/reports-and-presentations/interim-reports/norwegian-2010-q2-presentation.pdf</t>
  </si>
  <si>
    <t>https://media.uk.norwegian.com/pressreleases/invitation-to-presentation-of-norwegian-air-shuttles-fourth-quarter-report-2384462.pdf</t>
  </si>
  <si>
    <t>https://www.norwegian.no/globalassets/ip/documents/about-us/company/investor-relations/reports-and-presentations/investor-presentations/norwegian---investor-presentation-january-2020.pdf</t>
  </si>
  <si>
    <t>https://www.norwegian.com/globalassets/ip/documents/about-us/company/investor-relations/reports-and-presentations/interim-reports/norwegian-2014-q1-presentation.pdf</t>
  </si>
  <si>
    <t>https://www.norwegian.com/globalassets/ip/documents/about-us/company/investor-relations/reports-and-presentations/quarterly-results/norwegian-q4-2017-presentation.pdf</t>
  </si>
  <si>
    <t>https://www.norwegian.com/globalassets/ip/documents/about-us/company/investor-relations/reports-and-presentations/interim-reports/norwegian-2013-q3-presentation.pdf</t>
  </si>
  <si>
    <t>https://media.uk.norwegian.com/pressreleases/invitation-to-presentation-of-norwegian-air-shuttles-first-quarter-report-2471652.pdf</t>
  </si>
  <si>
    <t>https://www.norwegian.no/globalassets/ip/documents/about-us/company/investor-relations/reports-and-presentations/investor-presentations/investor-presentation-september-2018.pdf</t>
  </si>
  <si>
    <t>https://www.norwegian.com/globalassets/ip/documents/about-us/company/investor-relations/reports-and-presentations/interim-reports/norwegian-2014-q4-presentation.pdf</t>
  </si>
  <si>
    <t>https://www.norwegian.com/globalassets/ip/documents/about-us/company/investor-relations/reports-and-presentations/interim-reports/norwegian-2013-q4-presentation.pdf</t>
  </si>
  <si>
    <t>https://onlinelibrary.wiley.com/doi/epdf/10.1111/j.1423-0410.2009.01267.x</t>
  </si>
  <si>
    <t>https://www.norwegian.no/globalassets/ip/documents/about-us/company/investor-relations/reports-and-presentations/investor-presentations/16042021---nas-company-presentation.pdf</t>
  </si>
  <si>
    <t>https://media.uk.norwegian.com/pressreleases/presentation-and-web-cast-of-norwegians-q3-report-thursday-20-october-1576706.pdf</t>
  </si>
  <si>
    <t>https://media.uk.norwegian.com/pressreleases/invitation-to-presentation-of-norwegian-s-2nd-quarter-report-1182889.pdf</t>
  </si>
  <si>
    <t>https://www.norwegian.com/globalassets/ip/documents/about-us/company/investor-relations/annual-general-meeting/20210604-mgmt-presentation-agm.pdf</t>
  </si>
  <si>
    <t>https://www.norwegian.com/globalassets/ip/documents/about-us/company/investor-relations/reports-and-presentations/quarterly-results/norwegian-q1-2017-presentation.pdf</t>
  </si>
  <si>
    <t>https://www.norwegian.no/globalassets/ip/documents/about-us/company/investor-relations/reports-and-presentations/investor-presentations/norwegian-air-shuttle---investor-presentation---march-2023.pdf</t>
  </si>
  <si>
    <t>https://www.norwegian.com/globalassets/ip/documents/about-us/company/investor-relations/reports-and-presentations/quarterly-results/norwegian-q4-2021-presentation-3.pdf?mediaId=d09a9d11-00090070-4922b4e5&amp;configId=qna&amp;pageStyling=adaptive&amp;autoplay=true&amp;repeat=true&amp;sharing=true&amp;volume=</t>
  </si>
  <si>
    <t>https://media.uk.norwegian.com/pressreleases/invitation-to-presentation-of-norwegian-air-shuttles-third-quarter-report-2729008.pdf</t>
  </si>
  <si>
    <t>https://www.uio.no/studier/emner/hf/iln/NORINT0500/h18/the-norwegian-legal-system---by-kuraj.pdf</t>
  </si>
  <si>
    <t>https://www.norwegian.com/globalassets/ip/documents/about-us/company/investor-relations/reports-and-presentations/quarterly-results/norwegian-q3-2017-presentation.pdf</t>
  </si>
  <si>
    <t>https://www.norwegian.com/globalassets/ip/documents/about-us/company/investor-relations/reports-and-presentations/interim-reports/norwegian-2014-q2-presentation.pdf</t>
  </si>
  <si>
    <t>https://www.norwegian.com/globalassets/ip/documents/about-us/company/investor-relations/reports-and-presentations/interim-reports/norwegian-2011-q2-presentation.pdf</t>
  </si>
  <si>
    <t>https://www.norwegian.no/globalassets/ip/documents/about-us/company/investor-relations/reports-and-presentations/quarterly-results/norwegian-q2-2023-presentation.pdf</t>
  </si>
  <si>
    <t>https://www.norwegian.com/globalassets/ip/documents/about-us/company/investor-relations/reports-and-presentations/quarterly-results/norwegian-q2-2021-presentation.pdf</t>
  </si>
  <si>
    <t>https://www.researchgate.net/profile/Claudio-Mastroianni/publication/274261288_Atypical_presentation_of_crusted_Norwegian_scabies/links/5520098d0cf2a2d9e143214f/Atypical-presentation-of-crusted-Norwegian-scabies.pdf</t>
  </si>
  <si>
    <t>https://www.norwegian.com/globalassets/ip/documents/about-us/company/investor-relations/reports-and-presentations/interim-reports/norwegian-2013-q1-presentation.pdf</t>
  </si>
  <si>
    <t>https://www.norwegian.com/globalassets/ip/documents/about-us/company/investor-relations/reports-and-presentations/investor-presentations/16042021---nas-company-presentation.pdf</t>
  </si>
  <si>
    <t>https://www.gynecologiconcology-online.net/article/S0090-8258(13)01113-X/pdf</t>
  </si>
  <si>
    <t>https://www.auss.no/media/1553/0223aussm01eng.pdf</t>
  </si>
  <si>
    <t>https://www.norwegian.com/globalassets/ip/documents/about-us/company/investor-relations/reports-and-presentations/interim-reports/norwegian-2014-q3-presentation.pdf</t>
  </si>
  <si>
    <t>https://media.uk.norwegian.com/pressreleases/presentation-of-second-quarter-results-778231.pdf</t>
  </si>
  <si>
    <t>https://media.uk.norwegian.com/pressreleases/invitation-to-presentation-of-norwegian-s-4th-quarter-report-1300458.pdf</t>
  </si>
  <si>
    <t>https://www.northcarolinavikings.org/Documents/Norwegian%20Chip%20Carving.pdf</t>
  </si>
  <si>
    <t>https://media.uk.norwegian.com/pressreleases/invitation-to-presentation-of-norwegian-s-4th-quarter-report-1112874.pdf</t>
  </si>
  <si>
    <t>https://www.jus.uio.no/ifp/english/research/projects/freemov/publications/papers/WP31-Evju-2011.pdf</t>
  </si>
  <si>
    <t>https://res.cloudinary.com/banknorwegian/raw/upload/cms/media/orxjxokw/bank-norwegian-group-fourth-quarter-2021-results-presentation.pdf</t>
  </si>
  <si>
    <t>https://www.borregaard.com/media/4zbkekq2/gf-2016-presentasjon.pdf</t>
  </si>
  <si>
    <t>https://www.norwegian.no/globalassets/ip/documents/about-us/company/investor-relations/reports-and-presentations/quarterly-results/norwegian-q1-2017-presentation.pdf</t>
  </si>
  <si>
    <t>https://www.norwegian.no/globalassets/ip/documents/about-us/company/investor-relations/reports-and-presentations/quarterly-results/norwegian-q2-15-presentation-1.pdf</t>
  </si>
  <si>
    <t>https://link.springer.com/content/pdf/10.1007/BF00182863.pdf?pdf=inline%20link</t>
  </si>
  <si>
    <t>https://www.norwegian.com/globalassets/ip/documents/about-us/company/investor-relations/reports-and-presentations/interim-reports/norwegian-2012-q2-presentation.pdf</t>
  </si>
  <si>
    <t>https://media.uk.norwegian.com/pressreleases/norwegian-s-first-quarter-presentation-21-april-at-8-30-cet-1378242.pdf</t>
  </si>
  <si>
    <t>https://wedocs.unep.org/bitstream/handle/20.500.11822/13835/Presentation_of_Norwegian_experiences_on_phasing_out_amalgam.pdf</t>
  </si>
  <si>
    <t>https://www.researchgate.net/profile/Bjorn-Smestad/publication/263733919_History_of_mathematics_in_Norwegian_textbooks/links/587291e608aebf17d3af58e0/History-of-mathematics-in-Norwegian-textbooks.pdf</t>
  </si>
  <si>
    <t>https://wedocs.unep.org/bitstream/handle/20.500.11822/13835/Presentation_of_Norwegian_experiences_on_phasing_out_amalgam.pdf?sequence=1&amp;amp%3BisAllowed=</t>
  </si>
  <si>
    <t>https://www.auss.no/media/1512/0214aussm01.pdf</t>
  </si>
  <si>
    <t>https://www.ema.europa.eu/en/documents/presentation/presentation-session-2-panel-and-audience-discussion-ethics-m-carson-rek-kulmu-norwegian-ethics-committee_en.pdf</t>
  </si>
  <si>
    <t>https://www.norwegian.no/globalassets/ip/documents/about-us/company/investor-relations/reports-and-presentations/investor-presentations/norwegian-air-shuttle-asa_presentation-to-bondholders_27-april-2020.pdf</t>
  </si>
  <si>
    <t>https://wedocs.unep.org/bitstream/handle/20.500.11822/12250/Presentation_of_Norwegian_experiences_on_phasing_out_amalgam.pdf?sequence=1&amp;amp%3BisAllowed=</t>
  </si>
  <si>
    <t>https://www.norwegian.no/globalassets/ip/documents/about-us/company/investor-relations/reports-and-presentations/interim-reports/norwegian-2010-q2-presentation.pdf</t>
  </si>
  <si>
    <t>https://cityofuhrichsville.org/wp-content/uploads/2021/02/2019-11-25-MIN-Special-Meeting-of-Council-EMS.pdf</t>
  </si>
  <si>
    <t>https://openairphilosophy.org/wp-content/uploads/2019/05/OAP_Naess_Bibliography.pdf</t>
  </si>
  <si>
    <t>https://res.cloudinary.com/banknorwegian/raw/upload/cms/media/i0cfjwpd/bank-norwegian-group-third-quarter-2021-results-presentation.pdf</t>
  </si>
  <si>
    <t>https://www.norwegian.no/globalassets/ip/documents/about-us/company/investor-relations/reports-and-presentations/interim-reports/norwegian-2007-q4-presentation.pdf</t>
  </si>
  <si>
    <t>https://www.enisa.europa.eu/events/smart-grid-certification-components/sertit_presentation/@@download/file/SERTIT%20for%20ENISA.pdf</t>
  </si>
  <si>
    <t>https://static.seekingalpha.com/uploads/sa_presentations/58/88058/original.pdf</t>
  </si>
  <si>
    <t>https://www.norwegian.no/globalassets/ip/documents/about-us/company/investor-relations/reports-and-presentations/quarterly-results/norwegian-q3-2019-presentation.pdf</t>
  </si>
  <si>
    <t>https://www.norwegian.no/globalassets/ip/documents/about-us/company/investor-relations/reports-and-presentations/investor-presentations/norwegian---investor-presentation-dec-2021.pdf</t>
  </si>
  <si>
    <t>https://nfogm.no/wp-content/uploads/2019/02/1989-19-Presentation-of-the-Norwegian-Calibration-Service-Klemmetsen-Norwegian-Calibration-Service.pdf</t>
  </si>
  <si>
    <t>https://onlinelibrary.wiley.com/doi/pdf/10.1111/j.1469-8749.2009.03338.x</t>
  </si>
  <si>
    <t>https://www.norwegian.no/globalassets/ip/documents/about-us/company/investor-relations/reports-and-presentations/quarterly-results/norwegian-q4-2021-presentation-3.pdf</t>
  </si>
  <si>
    <t>https://www.norwegian.no/globalassets/ip/documents/about-us/company/investor-relations/reports-and-presentations/interim-reports/norwegian-2012-q4-presentation.pdf</t>
  </si>
  <si>
    <t>https://wedocs.unep.org/bitstream/handle/20.500.11822/13835/Presentation_of_Norwegian_experiences_on_phasing_out_amalgam.pdf?sequence=1</t>
  </si>
  <si>
    <t>https://www.norwegian.no/globalassets/ip/documents/about-us/company/investor-relations/reports-and-presentations/quarterly-results/norwegian-1h-2020-presentation.pdf</t>
  </si>
  <si>
    <t>https://www.researchgate.net/profile/Henrik-Sorlie-2/publication/311022354_Norwegian_Army_Improving_the_selection_to_the_Officer_Candidate_School/links/583c33e108ae1ff45982b69f/Norwegian-Army-Improving-the-selection-to-the-Officer-Candidate-School.pdf</t>
  </si>
  <si>
    <t>https://peacekeeping.un.org/sites/default/files/norway.pdf</t>
  </si>
  <si>
    <t>https://www.norwegian.no/globalassets/ip/documents/about-us/company/investor-relations/reports-and-presentations/interim-reports/norwegian-2009-q4-presentation.pdf</t>
  </si>
  <si>
    <t>https://live.euronext.com/sites/default/files/company_press_releases/attachments_oslo/2022/10/26/573894_Norwegian%20Q3%202022%20Presentation.pdf</t>
  </si>
  <si>
    <t>https://www.copsoq-network.org/assets/Praesentationen-2023-Meeting/Berthelsen-Norwegian-validation-presentation-Canada-may-2023.pdf</t>
  </si>
  <si>
    <t>https://auss.no/media/1543/0221aussm01.pdf</t>
  </si>
  <si>
    <t>https://www.norwegian.no/globalassets/ip/documents/about-us/company/investor-relations/reports-and-presentations/interim-reports/norwegian-2014-q1-presentation.pdf</t>
  </si>
  <si>
    <t>https://wedocs.unep.org/bitstream/handle/20.500.11822/12250/Presentation_of_Norwegian_experiences_on_phasing_out_amalgam.pdf?sequence=1</t>
  </si>
  <si>
    <t>https://links.sgx.com/1.0.0/corporate-announcements/OJR44ASQAAE3G6I4/770252_Singtel%20Investor%20Day%202023%20-%20Optus.pdf</t>
  </si>
  <si>
    <t>https://links.sgx.com/1.0.0/corporate-announcements/97QB8SN2OG7OX0EA/790390_AEM%20FY2023_Result%20Presentation.pdf</t>
  </si>
  <si>
    <t>https://links.sgx.com/1.0.0/corporate-announcements/ZDNKPPR3SZYIVZDL/661605_ECW-AGM%20Presentation%20for%20FY2020.pdf</t>
  </si>
  <si>
    <t>https://links.sgx.com/1.0.0/corporate-announcements/HTJA2YXR7TPB9357/598621_FY19_Results_Briefing.pdf</t>
  </si>
  <si>
    <t>https://links.sgx.com/1.0.0/corporate-announcements/PRI9XOWKQ4AM9LAE/689562_3Q21_CFO_presentation.pdf</t>
  </si>
  <si>
    <t>https://links.sgx.com/1.0.0/corporate-announcements/XCH1N9482WBVIW7R/651645_Sabana_REIT_Investor_Presentation_Phillip_Securities_Webinar_11MAR2021.pdf</t>
  </si>
  <si>
    <t>https://links.sgx.com/1.0.0/corporate-announcements/J798V6YU1INFC19X/769738_KDCREIT%20Aug%202023%20Investor%20Presentation%20.pdf</t>
  </si>
  <si>
    <t>https://links.sgx.com/1.0.0/corporate-announcements/OGIYRWLPY32USLHO/760955_VHL-FY2023%20Results-Presentation%20Slides.pdf</t>
  </si>
  <si>
    <t>https://links.sgx.com/1.0.0/corporate-announcements/PACLCJGINYIBF12R/758845_1.%20UHREIT%201Q2023%20Operational%20Updates%20Investor%20Presentation.pdf</t>
  </si>
  <si>
    <t>https://links.sgx.com/1.0.0/corporate-announcements/YQ58VPLBXALOE0CV/684179_ST%20Group%20Corporate%20Presentation%20Sep2021_Final.pdf</t>
  </si>
  <si>
    <t>https://links.sgx.com/fileopen/aem%20results%20briefing%206%20nov%2019%20sgxnet.ashx?app=announcement&amp;fileid=584555</t>
  </si>
  <si>
    <t>https://links.sgx.com/1.0.0/corporate-announcements/EY0EMO01LZS3S6AI/757223_Cordlife%20-%20AGM%20FY2022%20Presentation%20Slides.pdf</t>
  </si>
  <si>
    <t>https://links.sgx.com/1.0.0/corporate-announcements/76LMHK3G6RRYHXE9/719590_ELOG%20REIT_Investor%20Presentation.pdf</t>
  </si>
  <si>
    <t>https://links.sgx.com/1.0.0/corporate-announcements/Y4SYK61C6H49NQRM/555449_20190424_SGX_AGM%20Slides.pdf</t>
  </si>
  <si>
    <t>https://links.sgx.com/1.0.0/corporate-announcements/SZ643PXV7UHJPYYQ/569927_AMA%20EGM%20presentation_11.7.19.pdf</t>
  </si>
  <si>
    <t>https://links.sgx.com/1.0.0/corporate-announcements/plveow0o76d8kr43/674664_3.%20Project%20Blossom_Presentation%2014Jul21%20final.pdf</t>
  </si>
  <si>
    <t>https://links.sgx.com/1.0.0/corporate-announcements/XOJR5OI6HTB0YAE7/691329_SPH%20AGM%202021_Presentation%20Slides.pdf</t>
  </si>
  <si>
    <t>https://links.sgx.com/1.0.0/corporate-announcements/AWXHEY3F3EV5M6II/583596_SSG_3Q_2019_PPT_30Oct2019.pdf</t>
  </si>
  <si>
    <t>https://links.sgx.com/1.0.0/corporate-announcements/HQOY38D9QGWQ1O1S/640054_20201123-MLT%20EGM%202020-Presentation%20Slides.pdf</t>
  </si>
  <si>
    <t>https://links.sgx.com/1.0.0/corporate-announcements/KNZZAK9S8TACY4SM/738402_KIT%20Investor%20Presentation_Nov%202022.pdf</t>
  </si>
  <si>
    <t>https://links.sgx.com/1.0.0/corporate-announcements/6AJJZMERCZADOWXC/636373_Ascendas%20Reit%20Business%20Updates%20Presentation_3QFY2020_26%20Oct%202020.pdf</t>
  </si>
  <si>
    <t>https://links.sgx.com/1.0.0/corporate-announcements/H5FCALBQA06G6S4S/745593_3_CLAR%20FY%202022%20Presentation_2Feb2023.pdf</t>
  </si>
  <si>
    <t>https://links.sgx.com/1.0.0/corporate-announcements/AQ7FE4CE30CPWADV/739204_Digital%20Core%20REIT%20-%20EGM%202022%20Presentation.pdf</t>
  </si>
  <si>
    <t>https://links.sgx.com/1.0.0/corporate-announcements/EDMMHS9NGQ0YH70A/751286_E-LOG%20EGM%20Presentation%20vF_28%20Mar2023.pdf</t>
  </si>
  <si>
    <t>https://links.sgx.com/1.0.0/corporate-announcements/m3bp3c4gzelr92cq/683065_SPH%20EGM%20Presentation%20Slides.pdf</t>
  </si>
  <si>
    <t>https://links.sgx.com/1.0.0/corporate-announcements/jlcb93igwlh2uz9z/681293_CITI-SGX-REITAS%20REITs%20Sponsors%20Forum%202021%20Investor%20Presentation.pdf</t>
  </si>
  <si>
    <t>https://links.sgx.com/1.0.0/corporate-announcements/FQV1SS27VFOZHNQ5/687891_Sasseur_REIT-SGX-NH_Securities_Investor_Presentation.pdf</t>
  </si>
  <si>
    <t>https://links.sgx.com/1.0.0/corporate-announcements/ZRLVB7E34038BJF8/718108_20220520_RIH_Appendix%201-Presentation%20AGM.pdf</t>
  </si>
  <si>
    <t>https://wedocs.unep.org/bitstream/handle/20.500.11822/12250/Presentation_of_Norwegian_experiences_on_phasing_out_amalgam.pdf</t>
  </si>
  <si>
    <t>https://www.bfr-akademie.de/media/wysiwyg/2023/EpiStud2023/use-of-epidemiological-studies-in-a-benefit-and-risk-assessment-of-fish.pdf</t>
  </si>
  <si>
    <t>https://ggim.un.org/meetings/2013-ISGI-NY/documents/ESA_STAT_AC.279_P10_Norway%20-%20presentation%20Day%201_Item%206_finished.pdf</t>
  </si>
  <si>
    <t>https://www.norwegian.no/globalassets/ip/documents/about-us/company/investor-relations/reports-and-presentations/quarterly-results/norwegian-q4-2017-presentation.pdf</t>
  </si>
  <si>
    <t>https://www.norwegian.no/globalassets/ip/documents/about-us/company/investor-relations/reports-and-presentations/quarterly-results/norwegian-q2-2017-presentation.pdf</t>
  </si>
  <si>
    <t>https://www.norwegian.no/globalassets/ip/documents/about-us/company/investor-relations/reports-and-presentations/interim-reports/norwegian-2014-q2-presentation.pdf</t>
  </si>
  <si>
    <t>https://www.researchgate.net/profile/Md-Islam-1243/publication/343824566_Norwegian_scabies_a_rare_case_with_rare_presentation/links/60ae038d458515bfb0a35d86/Norwegian-scabies-a-rare-case-with-rare-presentation.pdf</t>
  </si>
  <si>
    <t>https://www.norwegian.no/globalassets/ip/documents/about-us/company/investor-relations/reports-and-presentations/interim-reports/norwegian-2014-q4-presentation.pdf</t>
  </si>
  <si>
    <t>https://www.norwegian.no/globalassets/ip/documents/about-us/company/investor-relations/reports-and-presentations/interim-reports/norwegian-2013-q4-presentation.pdf</t>
  </si>
  <si>
    <t>https://www.escardio.org/static-file/Escardio/Subspecialty/EHRA/Organisations%20and%20partners/Documents/2021/The%20Norwegian%20EP%20working%20group070121.pdf</t>
  </si>
  <si>
    <t>https://www.norwegian.no/globalassets/ip/documents/about-us/company/investor-relations/reports-and-presentations/interim-reports/norwegian-2013-q1-presentation.pdf</t>
  </si>
  <si>
    <t>https://www.simiecoind.ro/wp-content/uploads/2015/04/ROMANIAN-NORWEGIAN-COOPERATION-FOR-IMPROVEMENT1.pdf</t>
  </si>
  <si>
    <t>https://www.norwegian.no/globalassets/ip/documents/about-us/company/investor-relations/reports-and-presentations/quarterly-results/norwegian-2004-q1-presentation.pdf</t>
  </si>
  <si>
    <t>https://www.norwegian.no/globalassets/ip/documents/about-us/company/investor-relations/reports-and-presentations/quarterly-results/q4-2015-presentation.pdf</t>
  </si>
  <si>
    <t>https://www.norwegian.no/globalassets/ip/documents/about-us/company/investor-relations/reports-and-presentations/quarterly-results/2023/norwegian-q3-2023-presentation.pdf</t>
  </si>
  <si>
    <t>https://www.norwegian.no/globalassets/ip/documents/about-us/company/investor-relations/reports-and-presentations/quarterly-results/norwegian-q4-2016-presentation.pdf</t>
  </si>
  <si>
    <t>https://www.norwegian.no/globalassets/ip/documents/about-us/company/investor-relations/reports-and-presentations/quarterly-results/q3-15-presentation.pdf</t>
  </si>
  <si>
    <t>https://www.norwegian.no/globalassets/ip/documents/about-us/company/investor-relations/reports-and-presentations/quarterly-results/norwegian-q1-2019-presentation.pdf</t>
  </si>
  <si>
    <t>https://static.seekingalpha.com/uploads/sa_presentations/96/87096/original.pdf</t>
  </si>
  <si>
    <t>https://www.norwegian.no/globalassets/ip/documents/about-us/company/investor-relations/reports-and-presentations/quarterly-results/norwegian-q3-2016-presentation.pdf</t>
  </si>
  <si>
    <t>https://www.andersoncountysc.org/wp-content/uploads/2023/06/6.20.2023-Agenda-Packet-.pdf</t>
  </si>
  <si>
    <t>https://threeriversschools.org/media/treasurer/THREE_RIVERS_FORECAST_PRESENTATION_11-30-2022.pdf</t>
  </si>
  <si>
    <t>https://www.acs.org/content/dam/acsorg/about/governance/treasurer/sppm-website-presentation-8-20-14.pdf</t>
  </si>
  <si>
    <t>https://onlinelibrary.wiley.com/doi/pdfdirect/10.1111/j.1469-8749.2009.03338.x</t>
  </si>
  <si>
    <t>https://www.norwegian.no/globalassets/ip/documents/about-us/company/investor-relations/reports-and-presentations/interim-reports/norwegian-2014-q3-presentation.pdf</t>
  </si>
  <si>
    <t>https://www.researchgate.net/profile/Aksel-Misje-2/publication/26874938_Gender_differences_in_presentation_rates_deferrals_and_return_behaviour_among_Norwegian_blood_donors/links/5b9f4d42299bf13e6037cd99/Gender-differences-in-presentation-rates-deferrals-and-return-behaviour-among-Norwegian-blood-donors.pdf</t>
  </si>
  <si>
    <t>https://www.researchgate.net/publication/257877295_Prevalence_of_chronic_idiopathic_musculoskeletal_pain_and_headache_in_adolescence_a_population_based_Norwegian_study/fulltext/0278e4cb0cf2c6a3a06fa899/Prevalence-of-chronic-idiopathic-musculoskeletal-pain-and-headache-in-adolescence-a-population-based-Norwegian-study.pdf</t>
  </si>
  <si>
    <t>https://www.norwegian.no/globalassets/ip/documents/about-us/company/investor-relations/reports-and-presentations/quarterly-results/norwegian-q4-2018-presentation.pdf</t>
  </si>
  <si>
    <t>https://www.auss.no/media/1472/0210aussm01eng.pdf</t>
  </si>
  <si>
    <t>https://www.bfr.bund.de/cm/349/use-of-epidemiological-studies-in-a-benefit-and-risk-assessment-of-fish.pdf</t>
  </si>
  <si>
    <t>https://nascenet.org/__data/assets/pdf_file/0004/43285/NSALK.pdf</t>
  </si>
  <si>
    <t>https://ifla.org/wp-content/uploads/2019/05/assets/lsn/preconference_docs/Hals_DAISY.pdf</t>
  </si>
  <si>
    <t>https://www.okea.no/wp-content/uploads/2021/03/okea-presentation-erik-haugane-pareto-ep-independents-conference-march-25th-2021-final-1.pdf</t>
  </si>
  <si>
    <t>https://www.enisa.europa.eu/events/smart-grid-certification-components/sertit_presentation</t>
  </si>
  <si>
    <t>https://nff.no/wp-content/uploads/sites/2/2020/10/06-Str%C3%B8msvik-Vurdering-av-utf%C3%B8rtBerginjeksjon.pdf</t>
  </si>
  <si>
    <t>https://www.norwegian.no/globalassets/ip/documents/about-us/company/investor-relations/reports-and-presentations/quarterly-results/norwegian-q3-2018-presentation.pdf</t>
  </si>
  <si>
    <t>https://www.europarl.europa.eu/cmsdata/98700/Speaking%20point%20Koritzinsky%20Workshop%20II.pdf</t>
  </si>
  <si>
    <t>https://www.norwegian.no/globalassets/ip/documents/about-us/company/investor-relations/reports-and-presentations/quarterly-results/q2-2016-presentation.pdf</t>
  </si>
  <si>
    <t>https://s3images.coroflot.com/user_files/individual_files/275119_sp3pB4vziPdTFo7AsAVE02ykr.pdf</t>
  </si>
  <si>
    <t>https://stg-wedocs.unep.org/bitstream/handle/20.500.11822/12250/Presentation_of_Norwegian_experiences_on_phasing_out_amalgam.pdf</t>
  </si>
  <si>
    <t>https://www.norwegian.no/globalassets/ip/documents/about-us/company/investor-relations/preferential-rights/norwegian---investor-presentation-6-may-2021.pdf</t>
  </si>
  <si>
    <t>https://www.alm-online.net/images/ALM/conferences/ALM14/proceedings/ALM14-proceedings-p069-078.pdf</t>
  </si>
  <si>
    <t>https://www.multiconsult-ir.com/assets/Multi-Q423-Stock-market-announcement.pdf</t>
  </si>
  <si>
    <t>https://clubrunner.blob.core.windows.net/00000050004/en-ca/files/sitepage/president-elect-training-materials/paul-harris-recognition-precedents/Paul_Harris-Recognition-Precedents.pdf</t>
  </si>
  <si>
    <t>https://stro.ycdsb.ca/wp-content/uploads/sites/28/2024/02/2024-25-Grade-9-Course-Selection-Presentation.pptx.pdf</t>
  </si>
  <si>
    <t>https://mb.cision.com/Main/12394/3923008/2584043.pdf</t>
  </si>
  <si>
    <t>https://lmoquin.files.wordpress.com/2024/02/lmoquin_cv_10feb2024.pdf</t>
  </si>
  <si>
    <t>https://www.borregaard.com/media/mvpiyd2d/gf-2017-presentation.pdf</t>
  </si>
  <si>
    <t>https://www.norwegian.no/globalassets/ip/documents/about-us/company/investor-relations/reports-and-presentations/interim-reports/norwegian-2010-q3-presentation.pdf</t>
  </si>
  <si>
    <t>https://www.multiconsult-ir.com/assets/Multi-Q223-stock-market-announcement.pdf</t>
  </si>
  <si>
    <t>https://stg-wedocs.unep.org/bitstream/handle/20.500.11822/12250/Presentation_of_Norwegian_experiences_on_phasing_out_amalgam.pdf?sequence=1</t>
  </si>
  <si>
    <t>https://www.multiconsult-ir.com/assets/B%C3%B8rsmelding-4Q-2019-Engelsk-final.pdf</t>
  </si>
  <si>
    <t>https://presentations.copernicus.org/EGU23/EGU23-9709_presentation.pdf</t>
  </si>
  <si>
    <t>https://www.seea.government.bg/documents/4.Norconsult%20presentation%20conferance%20June%208,%20Norwegian%20experiences.pdf</t>
  </si>
  <si>
    <t>https://www.researchgate.net/profile/Ines-Nitoi/publication/272677423_ROMANIAN-NORWEGIAN_COOPERATION_FOR_IMPROVEMENTOF_ROMANIAN_SME'S_ENVIRONMENTAL_PERFORMANCE/links/54eb28d40cf27a6de117412e/ROMANIAN-NORWEGIAN-COOPERATION-FOR-IMPROVEMENTOF-ROMANIAN-SMES-ENVIRONMENTAL-PERFORMANCE.pdf</t>
  </si>
  <si>
    <t>https://www.auss.no/media/1468/0208aussm01.pdf</t>
  </si>
  <si>
    <t>https://wedocs.unep.org/xmlui/bitstream/handle/20.500.11822/13835/Presentation_of_Norwegian_experiences_on_phasing_out_amalgam.pdf?sequence=1</t>
  </si>
  <si>
    <t>https://wedocs.unep.org/xmlui/bitstream/handle/20.500.11822/12250/Presentation_of_Norwegian_experiences_on_phasing_out_amalgam.pdf?sequence=1</t>
  </si>
  <si>
    <t>https://journals.lub.lu.se/nordidactica/article/download/19052/17243/46393</t>
  </si>
  <si>
    <t>https://www.aapa-ports.org/files/2019Seminars/Cruise/Port%20Agents%20Presentation%20-%20Andy%20Stuart%20-%202019%20-%202.19.19%20V.4%20-%20CDS.pdf</t>
  </si>
  <si>
    <t>https://www.globalccsinstitute.com/archive/hub/insights/201863/presentation-cristel-lambton.pdf</t>
  </si>
  <si>
    <t>https://live.euronext.com/sites/default/files/company_press_releases/announcements/519161_Norwegian_Energy_Company_ASA_Investor_Presentation.pdf</t>
  </si>
  <si>
    <t>https://www.opcw.org/sites/default/files/documents/2019/01/Award%20Ceremony%20Speech%20-%20Presentation%20Speech%20by%20Thorbj%C3%B8rn%20Jagland%2C%20Chairman%20of%20the%20Norwegian%20Nobel%20Committee%2C%20Oslo%2C%2010%20December%202013..pdf</t>
  </si>
  <si>
    <t>https://www.mn.uio.no/english/research/phd/phdevents/phd-programme-seminar/Presentasjoner-2018/nar_know-your-rights-and-organize_flat.pdf</t>
  </si>
  <si>
    <t>https://wedocs.unep.org/bitstream/handle/20.500.11822/33600/Effectiveness_NO_aug2020.pdf</t>
  </si>
  <si>
    <t>https://www.ae-info.org/attach/Acad_Main/Plenary_Conferences/Bergen_2012/Report/Program/Brautaset%20ab-f.pdf</t>
  </si>
  <si>
    <t>https://www.norwegian.no/globalassets/ip/documents/about-us/company/investor-relations/reports-and-presentations/interim-reports/norwegian-2012-q2-presentation.pdf</t>
  </si>
  <si>
    <t>https://www.ineer.org/Events/ICEE2001/Proceedings/PAPERS/500.pdf</t>
  </si>
  <si>
    <t>https://link.springer.com/content/pdf/10.1007/s15010-015-0769-7.pdf?pdf=button</t>
  </si>
  <si>
    <t>https://www.norwegian.no/globalassets/ip/documents/about-us/company/investor-relations/norwegian-q3-2021-presentation.pdf?mediaId=d09a9d11-00090070-4922b4e5&amp;configId=qna&amp;pageStyling=adaptive&amp;autoplay=true&amp;repeat=true&amp;sharing=true&amp;volume=</t>
  </si>
  <si>
    <t>https://www.multiconsult-ir.com/assets/B%C3%B8rsmelding-2Q-2019-Engelsk-rev.pdf</t>
  </si>
  <si>
    <t>https://wedocs.unep.org/xmlui/bitstream/handle/20.500.11822/12250/Presentation_of_Norwegian_experiences_on_phasing_out_amalgam.pdf</t>
  </si>
  <si>
    <t>https://wedocs.unep.org/xmlui/bitstream/handle/20.500.11822/13835/Presentation_of_Norwegian_experiences_on_phasing_out_amalgam.pdf</t>
  </si>
  <si>
    <t>https://www.swissre.com/dam/jcr:e99edd6f-d4e9-42b3-9c61-1f65f8a2562a/Presentation+Mariusz+Nowostawski.pdf</t>
  </si>
  <si>
    <t>https://soft-ox.com/wp-content/uploads/2020/09/SoftOx_investor_presentation_Final11-12-2019.pdf</t>
  </si>
  <si>
    <t>https://gupea.ub.gu.se/bitstream/handle/2077/21281/gupea_2077_21281_1.pdf?sequence=1</t>
  </si>
  <si>
    <t>https://www.downes.ca/files/Speaking%20in%20Lolcats.pdf</t>
  </si>
  <si>
    <t>https://www.eikholt.no/app/uploads/2023/06/1.Oslo_ICF_TALK_final.pdf</t>
  </si>
  <si>
    <t>https://www.ccsdschools.com/cms/lib/SC50000504/Centricity/Domain/2825/SOA%20Profile%2020-21.pdf</t>
  </si>
  <si>
    <t>https://www.nctreasurer.com/documents/files/ncable/trainthetrainer/nc-able-companion-guide-notes-45-minute-presentation/open</t>
  </si>
  <si>
    <t>https://www.acs.org/content/dam/acsorg/about/governance/treasurer/sppm-website-presentation-8-1-14.pdf</t>
  </si>
  <si>
    <t>https://cms6.revize.com/revize/myrtlebeachsc/US501Presentation.pdf</t>
  </si>
  <si>
    <t>https://www.wellingtoncolorado.gov/ArchiveCenter/ViewFile/Item/503</t>
  </si>
  <si>
    <t>https://www.haldimandcounty.ca/wp-content/uploads/2021/03/2021-Tax-Supported-Capital-Budget-Treasurer-Presentation.pdf</t>
  </si>
  <si>
    <t>https://www.ccsdschools.com/cms/lib/SC50000504/Centricity/Domain/2825/SOA%20Profile%2022-23.pdf</t>
  </si>
  <si>
    <t>https://links.sgx.com/1.0.0/corporate-announcements/V97GJ4TN9UHAJA3E/717199_Appendix_1-Sasseur_Reit-AGM_Presentation.pdf</t>
  </si>
  <si>
    <t>https://links.sgx.com/1.0.0/corporate-announcements/Z8YJHPPJYKQO2FJP/701568_3.%202021%20Full%20Year%20Investor%20presentation.pdf</t>
  </si>
  <si>
    <t>https://links.sgx.com/1.0.0/corporate-announcements/R18CMMMMSSJ056BS/298983_Final_Fact_Sheet_FY2014.pdf</t>
  </si>
  <si>
    <t>https://links.sgx.com/1.0.0/corporate-announcements/9QYQTLOQ660LI9WE/596326_ST%20Group%20Corporate%20Presentation%20Feb2020.pdf</t>
  </si>
  <si>
    <t>https://links.sgx.com/1.0.0/corporate-announcements/yftmkmu7veo9k6v5/701994_Investor%20Presentation%20FY2022%20Half%20Year%20-%20Final%20.pdf</t>
  </si>
  <si>
    <t>https://links.sgx.com/1.0.0/corporate-announcements/5RTMSX3PAQ8Q4EGU/755202_KCL%201Q%202023%20Business%20Update%20-%20Presentation%20Slides.pdf</t>
  </si>
  <si>
    <t>https://links.sgx.com/1.0.0/corporate-announcements/SWZGS7LUHX1BZ2IY/502233_EGM%20Presentation_name%20change_final.pdf</t>
  </si>
  <si>
    <t>https://links.sgx.com/1.0.0/corporate-announcements/98ZBG4MWEIQMB02U/663985_Presentation_slides_tabled_at_2021_AGM.pdf</t>
  </si>
  <si>
    <t>https://links.sgx.com/1.0.0/corporate-announcements/6b7om9dbzpbjrfoc/703319_SSG%20-%204Q%202H2021%20-%20PPT.pdf</t>
  </si>
  <si>
    <t>https://links.sgx.com/1.0.0/corporate-announcements/BPD7E9SZ9HF5OW22/627784_Sembcorp%20Marine%20Ltd%20-%20Announcement%20Presentation%20dated%208%20June%202020.pdf</t>
  </si>
  <si>
    <t>https://links.sgx.com/1.0.0/corporate-announcements/qy8n8pzxqyklhrwy/694909_Presentation_Slides_20Dec2021.pdf</t>
  </si>
  <si>
    <t>https://links.sgx.com/1.0.0/corporate-announcements/RI3XZ3BBXV6WYJ2W/649778_Sasseur_REIT-SGX_Results_Presentation_FY2020.pdf</t>
  </si>
  <si>
    <t>https://links.sgx.com/1.0.0/corporate-announcements/60i65shf5y4vlbey/681561_Civmec%20-%20210826_Full%20Year%20Results_Investor%20Presentation%202021%20-%20Final.pdf</t>
  </si>
  <si>
    <t>https://links.sgx.com/1.0.0/corporate-announcements/BU26EI4AB7QX69F4/610961_STEngg%20AGM%202020%20-%20Appendix%202%20-%20CEO%20Presentation.pdf</t>
  </si>
  <si>
    <t>https://links.sgx.com/1.0.0/corporate-announcements/1QC4LKUR2WDNZE9W/768572_ST%20Engineering%201H2023%20Results%20Presentation.pdf</t>
  </si>
  <si>
    <t>https://links.sgx.com/1.0.0/corporate-announcements/crfcaasiirwqzdxx/694436_SMI%20Vantage%20Limited%20-%20AGM%20Presentation%20Slides.pdf</t>
  </si>
  <si>
    <t>https://links.sgx.com/1.0.0/corporate-announcements/ZY7WGATU3M8KJHVS/766888_20230728_MPACT_AGM%20Presentation%20Slides.pdf</t>
  </si>
  <si>
    <t>https://links.sgx.com/1.0.0/corporate-announcements/EMQGXKV9EOIA5AH9/748512_First_Resources_2H2022_and_FY2022_Results_Presentation.pdf</t>
  </si>
  <si>
    <t>https://links.sgx.com/FileOpen/20190424_SGX_AGM%20Slides.ashx?App=Announcement&amp;FileID=555449</t>
  </si>
  <si>
    <t>https://links.sgx.com/1.0.0/corporate-announcements/AR5K2M969SVOMS75/667961_20210527_MCT%20IR%20Presentation%202H%20and%20FY2021.pdf</t>
  </si>
  <si>
    <t>https://links.sgx.com/1.0.0/corporate-announcements/5MFXN9R5U3WZ7Z21/662995_CL_AGM_Presentation.pdf</t>
  </si>
  <si>
    <t>https://links.sgx.com/1.0.0/corporate-announcements/F3WZLPOBMJTZCRRS/608798_1Q%202020%20final%20PPT.pdf</t>
  </si>
  <si>
    <t>https://links.sgx.com/1.0.0/corporate-announcements/DTY5UGRSBJWIC16C/609332_3QFY2020%20Results%20Presentation_Latest.pdf</t>
  </si>
  <si>
    <t>https://links.sgx.com/1.0.0/corporate-announcements/jb7bcspdt0593axo/705866_NetLink_NBN_Trust_-_Presentation_Slides_-_3_March_2022.pdf</t>
  </si>
  <si>
    <t>https://links.sgx.com/1.0.0/corporate-announcements/CEUZ6RC6W7UOBF8P/598347_UGL%20FY2019%20PPT.pdf</t>
  </si>
  <si>
    <t>https://links.sgx.com/1.0.0/corporate-announcements/ii0lsithp0iwzc0k/665565_Corporate%20Presentation%20May%202021%20Final%2009May21.pdf</t>
  </si>
  <si>
    <t>https://links.sgx.com/1.0.0/corporate-announcements/5rqsl11l0te4ob5d/705065_BAL%20-%20FY2021%20-%20Results%20Presentation.pdf</t>
  </si>
  <si>
    <t>https://links.sgx.com/1.0.0/corporate-announcements/OY9BA6Y0Q84BL86I/778067_ComfortDelGro%20-%203Q2023%20Results%20Presentation%20-14.11.2024.pdf</t>
  </si>
  <si>
    <t>https://links.sgx.com/FileOpen/1H2022%20Corporate%20Presentation.ashx?App=Announcement&amp;FileID=728293</t>
  </si>
  <si>
    <t>https://links.sgx.com/1.0.0/corporate-announcements/iw2ipb4ff6znkq0t/694272_STE_EGM_Presentation.pdf</t>
  </si>
  <si>
    <t>https://links.sgx.com/1.0.0/corporate-announcements/3C1JNOYVSRTB683D/758457_OCBC_1Q23_CEO_Presentation.pdf</t>
  </si>
  <si>
    <t>https://links.sgx.com/1.0.0/corporate-announcements/5RCBMRZB4DY9JX5Q/777426_20231108_MPACT%20Investor%20Presentation_2QFY2324.pdf</t>
  </si>
  <si>
    <t>https://links.sgx.com/1.0.0/corporate-announcements/15L2OD2NSWF5X87T/532784_PPT_final.pdf</t>
  </si>
  <si>
    <t>https://links.sgx.com/1.0.0/corporate-announcements/O1NXWBGULZGTO9KL/777555_1.%20UHREIT%203Q2023%20Operational%20Updates%20Investor%20Presentation.pdf</t>
  </si>
  <si>
    <t>https://links.sgx.com/1.0.0/corporate-announcements/JT1D89RNWDSD4FNP/689239_OUE_C-REIT_3Q_2021_Business_Update_Presentation.pdf</t>
  </si>
  <si>
    <t>https://www.multiconsult-ir.com/assets/Stock-Market-Announcement-%E2%80%93-Q1-2021.pdf</t>
  </si>
  <si>
    <t>https://ranagruber.no/wp-content/uploads/210304-Rana-Gruber-Investor-Presentation.pdf</t>
  </si>
  <si>
    <t>https://www.norwegian.no/globalassets/ip/documents/about-us/company/investor-relations/reports-and-presentations/quarterly-results/norwegian-q2-2021-presentation.pdf</t>
  </si>
  <si>
    <t>https://www.jstage.jst.go.jp/article/jjvd/29/2/29_21-016/_pdf</t>
  </si>
  <si>
    <t>https://wedocs.unep.org/bitstream/handle/20.500.11822/33600/Effectiveness_NO_aug2020.pdf?sequence=1</t>
  </si>
  <si>
    <t>https://norla.no/attachments/c94aaec2c0718d84475056395877abb79f3fbd58/341-20231009122516735922.pdf</t>
  </si>
  <si>
    <t>https://www.multiconsult-ir.com/assets/Multi-Q422-Stock_market_announcement.pdf</t>
  </si>
  <si>
    <t>https://eurogeographics.org/app/uploads/2018/04/19_INSPIRE_SOSI_Morten.pdf</t>
  </si>
  <si>
    <t>https://unece.org/fileadmin/DAM/hlm/wgaheh/docs/meeting1/presentations/norway.pdf</t>
  </si>
  <si>
    <t>https://www.aic-iac.org/wp-content/uploads/BIO-ONLY-mars-2024-1.pdf</t>
  </si>
  <si>
    <t>https://e-lactancia.org/media/papers/DonacionSangreBF-VoxSang2004.pdf</t>
  </si>
  <si>
    <t>https://mb.cision.com/Main/12394/3710634/1832857.pdf</t>
  </si>
  <si>
    <t>https://polininstitutet.fi/wp-content/uploads/2024/03/Minhag-OUTPUT-2024-1.pdf</t>
  </si>
  <si>
    <t>https://link.springer.com/content/pdf/10.1007/BF00182863.pdf</t>
  </si>
  <si>
    <t>https://www.enisa.europa.eu/events/smart-grid-certification-components/sertit_presentation/@@download/file</t>
  </si>
  <si>
    <t>https://www.researchgate.net/profile/Marite-Rygg/publication/257877295_Prevalence_of_chronic_idiopathic_musculoskeletal_pain_and_headache_in_adolescence_a_population_based_Norwegian_study/links/00463528c6423b0834000000/Prevalence-of-chronic-idiopathic-musculoskeletal-pain-and-headache-in-adolescence-a-population-based-Norwegian-study.pdf</t>
  </si>
  <si>
    <t>https://inside.fei.org/system/files/Annex%20XIX%20-%20NOR%20Presentation.pdf</t>
  </si>
  <si>
    <t>https://acadeuro.org/attach/Acad_Main/Plenary_Conferences/Bergen_2012/Report/Program/Brautaset%20ab-f.pdf</t>
  </si>
  <si>
    <t>https://mb.cision.com/Main/12394/3821881/2243123.pdf</t>
  </si>
  <si>
    <t>https://link.springer.com/content/pdf/10.1007/s12611-010-0076-6.pdf?pdf=preview</t>
  </si>
  <si>
    <t>https://www.jstage.jst.go.jp/article/jjvd/29/2/29_21-016/_pdf/-char/ja</t>
  </si>
  <si>
    <t>https://www.multiconsult-ir.com/assets/Stock-market-announcement-1Q-2019-Engelsk.pdf</t>
  </si>
  <si>
    <t>https://www.sintef.no/globalassets/project/hfc/documents/1-hfc-regulators-perspective-on-barrier-management-in-the-norwegian-oil.pdf/</t>
  </si>
  <si>
    <t>https://www.imf.org/-/media/Files/Countries/ResRep/UKR/UKR-161018-JVNUBFPresentation.ashx</t>
  </si>
  <si>
    <t>https://iflaeurope.eu/assets/docs/Norway_2016_PK.pdf</t>
  </si>
  <si>
    <t>https://www.ae-info.org/attach/Acad_Main/Plenary_Conferences/Bergen_2012/Report/Program/Brautaset%20ab-f.pdf?skin=raw</t>
  </si>
  <si>
    <t>https://www.diva-portal.org/smash/get/diva2:589971/fulltext01.pdf</t>
  </si>
  <si>
    <t>https://lims.minneapolismn.gov/Download/RCA/18070/MPD%20Field%20Training%20Officer%20Program%20Special%20Project%20Presentation.pdf</t>
  </si>
  <si>
    <t>https://www.migrationinstitute.org/files/events/crush.pdf/view</t>
  </si>
  <si>
    <t>https://www.toronto.ca/wp-content/uploads/2021/09/94fc-dieppe-park-improvements-meeting-presentation-july-21-2021.pdf</t>
  </si>
  <si>
    <t>https://www.norwegianproperty.no/wp-content/uploads/2017/03/NPRO-IPO-Presentation-2006-1.pdf</t>
  </si>
  <si>
    <t>https://www.acbar.org/upload/1459866040157.pdf</t>
  </si>
  <si>
    <t>https://www.hiof.no/fss/om/publikasjoner/communicare/2023/english-varieties_communicare_2023.pdf</t>
  </si>
  <si>
    <t>https://www.uio.no/studier/emner/matnat/ifi/IN2020/h21/timeplan/lec3_experimental-research---design-ii.pdf</t>
  </si>
  <si>
    <t>https://res.cloudinary.com/banknorwegian/raw/upload/cms/media/ikijshqt/bank-norwegian-bond-investor-presentation-9-march-2021.pdf</t>
  </si>
  <si>
    <t>https://static.seekingalpha.com/uploads/sa_presentations/352/96352/original.pdf</t>
  </si>
  <si>
    <t>https://link.springer.com/content/pdf/10.1007/978-3-642-59478-6_12.pdf</t>
  </si>
  <si>
    <t>https://www.norwegianproperty.no/wp-content/uploads/2018/03/2017-Presentation-of-corporate-governance.pdf</t>
  </si>
  <si>
    <t>https://mb.cision.com/Main/12394/3170473/1292470.pdf</t>
  </si>
  <si>
    <t>https://bygdekvinnelaget.no/sites/default/files/2022-06/the_norwegian_society_of_rural_women_internet_presentation_pdf.pdf</t>
  </si>
  <si>
    <t>https://www.tandfonline.com/doi/pdf/10.1080/14755610.2024.2326436</t>
  </si>
  <si>
    <t>https://journals.lub.lu.se/nordidactica/article/download/19052/17243/</t>
  </si>
  <si>
    <t>https://www.borregaard.com/media/wlvpuf0m/generalforsamling-2019-presentasjon.pdf</t>
  </si>
  <si>
    <t>https://live.euronext.com/sites/default/files/company_press_releases/announcements/554236_Norwegian%20Q4%202021%20Presentation.pdf</t>
  </si>
  <si>
    <t>https://core.ac.uk/download/pdf/81564415.pdf</t>
  </si>
  <si>
    <t>https://www.acbar.org/upload/1471240485892.pdf</t>
  </si>
  <si>
    <t>https://ngi.brage.unit.no/ngi-xmlui/bitstream/handle/11250/3096576/Hestnes%281991%29.pdf?sequence=1</t>
  </si>
  <si>
    <t>https://www2.ae-info.org/attach/Acad_Main/Plenary_Conferences/Bergen_2012/Report/Program/Brautaset%20ab-f.pdf</t>
  </si>
  <si>
    <t>https://link.springer.com/content/pdf/10.1186/1546-0096-10-s1-a77.pdf</t>
  </si>
  <si>
    <t>https://iaks.sport/sites/default/files/downloads/Best%20practices/2022-09/Schreuder%20_%20Situation%20and%20challenges%20of%20the%20Norwegian%20pool%20market.pdf</t>
  </si>
  <si>
    <t>https://link.springer.com/content/pdf/10.1186/1750-1172-9-S1-P12.pdf</t>
  </si>
  <si>
    <t>https://links.sgx.com/1.0.0/corporate-announcements/rsvoadkup30tjajo/683360_AHG_Investor%20Presentation_2021.09.14_Final.pdf</t>
  </si>
  <si>
    <t>https://links.sgx.com/1.0.0/corporate-announcements/iwzp66s0r5th77b8/676903_Elite-1H2021%20%20Results%20Presentation.pdf</t>
  </si>
  <si>
    <t>https://links.sgx.com/1.0.0/corporate-announcements/K36F6AUGEAGDFSAS/757388_LY%20Corp%20-%20AGM%20Presentation%20Slides.pdf</t>
  </si>
  <si>
    <t>https://links.sgx.com/1.0.0/corporate-announcements/XJDTHNI4AVSR2K8H/688536_SGX%203Q%20FY2021%20PPT.pdf</t>
  </si>
  <si>
    <t>https://links.sgx.com/1.0.0/corporate-announcements/7z9rz8rtl1kmlcjn/690116_02Presentation%20Slides.pdf</t>
  </si>
  <si>
    <t>https://links.sgx.com/FileOpen/19_20180424_SGMPresentation2018.ashx?App=Announcement&amp;FileID=500647</t>
  </si>
  <si>
    <t>https://links.sgx.com/1.0.0/corporate-announcements/0C35DV7F8EJ5XC9J/401802_18_20160428_2016SGMPresentation.pdf</t>
  </si>
  <si>
    <t>https://links.sgx.com/FileOpen/UGL_3Q_2018_PPT.ashx?App=Announcement&amp;FileID=533220</t>
  </si>
  <si>
    <t>https://links.sgx.com/1.0.0/corporate-announcements/AFUZMMQKBHXYPOTC/583970_3.%20Presentation%20-%20Proposed%20Acquisition.pdf</t>
  </si>
  <si>
    <t>https://links.sgx.com/1.0.0/corporate-announcements/T1AUYNU550FHDU0D/530266_OxleyCorporatePresentation_Oct2018.pdf</t>
  </si>
  <si>
    <t>https://links.sgx.com/1.0.0/corporate-announcements/k89w4c8nmx5fz4gi/690816_Revised%20Cuscaden%20Offer%20for%20SPH%20-%20Cuscaden%20Presentation.pdf</t>
  </si>
  <si>
    <t>https://links.sgx.com/1.0.0/corporate-announcements/A1K7D9VUXQ3OTUA9/760423_Digital%20Core%20REIT%20-%20Investor%20Presentation%20May%202023.pdf</t>
  </si>
  <si>
    <t>https://links.sgx.com/1.0.0/corporate-announcements/2IURYK77U5CC8MW1/755708_BCI-2023%20AGM%20Presentation-Final.pdf</t>
  </si>
  <si>
    <t>https://links.sgx.com/FileOpen/04_Slides_Presentation_before_2021_AGM_20210319.ashx?App=Announcement&amp;FileID=652558</t>
  </si>
  <si>
    <t>https://links.sgx.com/1.0.0/corporate-announcements/CJ8GF2HOZRJY0W8L/701665_ST%20Group%20Corporate%20Presentation%20Feb2022.pdf</t>
  </si>
  <si>
    <t>https://links.sgx.com/1.0.0/corporate-announcements/FP9IUQBV5U5O3JE1/765900_20230720_MLT%20AGM%202023_Presentation%20Slides.pdf</t>
  </si>
  <si>
    <t>https://links.sgx.com/1.0.0/corporate-announcements/1DZ45M13RJW8SCRL/640233_3Q2020%20Bond%20Equity%20Investor%20Presentation_24%20Nov%202020.pdf</t>
  </si>
  <si>
    <t>https://links.sgx.com/FileOpen/STC%20Corp%201Q%202018.ashx?App=Announcement&amp;FileID=506900</t>
  </si>
  <si>
    <t>https://links.sgx.com/1.0.0/corporate-announcements/9WQYC7UIJHV32ZEY/770029_KIT%20August%20Investor%20Presentation.pdf</t>
  </si>
  <si>
    <t>https://links.sgx.com/1.0.0/corporate-announcements/yp3evtu8h910uego/706487_SPH%20EGM%20and%20Scheme%20Presentation.pdf</t>
  </si>
  <si>
    <t>https://links.sgx.com/FileOpen/KORE%201Q2021%20Key%20Business%20and%20Operational%20Update%20slides%20final.ashx?App=Announcement&amp;FileID=661509</t>
  </si>
  <si>
    <t>https://links.sgx.com/1.0.0/corporate-announcements/HXV78HNSJH545GGG/755176_OUECT_AGM_Presentation_slides.pdf</t>
  </si>
  <si>
    <t>https://links.sgx.com/1.0.0/corporate-announcements/uef90c121h6pwbn3/724811_E-LOG_1H2022%20presentation%20slides%20vF2.pdf</t>
  </si>
  <si>
    <t>https://links.sgx.com/1.0.0/corporate-announcements/A7RXFVFB5535P92P/767815_OCBC_1H23_CEO_Presentation.pdf</t>
  </si>
  <si>
    <t>https://links.sgx.com/1.0.0/corporate-announcements/LELZ0JOY4XSYUZQW/629701_Oxley%20FY2020%20Corporate%20Presentation.pdf</t>
  </si>
  <si>
    <t>https://links.sgx.com/1.0.0/corporate-announcements/BHLM3R22J1RRM7YE/713692_First_REIT_AGM_2022_Presentation_Slides.pdf</t>
  </si>
  <si>
    <t>https://links.sgx.com/1.0.0/corporate-announcements/2SMH5SSPUEP8GGG7/757046_Tiong%20Seng%20AGM%20Presentation.pdf</t>
  </si>
  <si>
    <t>https://links.sgx.com/1.0.0/corporate-announcements/M83T3L8P4WGZ857G/777993_BAL%20-%209M2023%20-%20Results%20Presentation.pdf</t>
  </si>
  <si>
    <t>https://links.sgx.com/1.0.0/corporate-announcements/vmpt8qjkpx0ea0e8/678437_110c_20210812_1H2021ResultsPresentation.pdf</t>
  </si>
  <si>
    <t>https://links.sgx.com/1.0.0/corporate-announcements/6TL04QRS9RS6LKDM/716722_Investor%20Presentation%209M%20FY2022%20-%20Final.pdf</t>
  </si>
  <si>
    <t>https://links.sgx.com/1.0.0/corporate-announcements/N5EOGFDORHSQB3TJ/737902_First_REIT_Business_Update_9M_2022_Presentation.pdf</t>
  </si>
  <si>
    <t>https://links.sgx.com/1.0.0/corporate-announcements/5ad5bm2o1lzvdtct/701564_3.%202021%20Full%20Year%20Investor%20presentation.pdf</t>
  </si>
  <si>
    <t>https://links.sgx.com/1.0.0/corporate-announcements/VABTBBY1ZEVJA53X/728137_SCM%201H2022%20Corporate%20Presentation.pdf</t>
  </si>
  <si>
    <t>https://links.sgx.com/1.0.0/corporate-announcements/ayo9vptd5yjanbte/665174_Analyst%20Briefing.pdf</t>
  </si>
  <si>
    <t>https://links.sgx.com/1.0.0/corporate-announcements/h8d8j6k6te72feh2/677961_CL_20210810_EGM_SM_GCEO%20Presentation.pdf</t>
  </si>
  <si>
    <t>https://links.sgx.com/FileOpen/SingtelInvestorDay2022-Globe.ashx?App=Announcement&amp;FileID=730365</t>
  </si>
  <si>
    <t>https://www.toronto.ca/wp-content/uploads/2020/12/8d67-melbourne-ave-parkette-playground-enhancement-public-meeting-presentation-nov-17-2020.pdf</t>
  </si>
  <si>
    <t>https://www.highskills.ca/wp-content/uploads/sites/83/2017/11/ENG3C-HW-Oral_Presentation-Guideline.pdf</t>
  </si>
  <si>
    <t>https://www.erlingberge.no/Berge%201997%20in%20Proceedings%20from%20workshop%20at%20Rutgers.pdf</t>
  </si>
  <si>
    <t>https://link.springer.com/content/pdf/10.1186/1757-7241-20-s1-o5.pdf</t>
  </si>
  <si>
    <t>https://www.muv.uio.no/forskning/the-norwegian-conference-on-the-history-of-sci/proposal-siegmund-schultze.pdf</t>
  </si>
  <si>
    <t>https://ojrd.biomedcentral.com/counter/pdf/10.1186/1750-1172-9-S1-P12.pdf</t>
  </si>
  <si>
    <t>https://www.ipu.org/file/10269/download</t>
  </si>
  <si>
    <t>https://www.norwegianproperty.no/wp-content/uploads/2017/03/NPRO-IPO-Presentation-2006.pdf</t>
  </si>
  <si>
    <t>https://live.euronext.com/sites/default/files/company_press_releases/attachments_oslo/2024/02/16/611077_Norwegian%20Q4%202023%20Presentation.pdf</t>
  </si>
  <si>
    <t>https://live.euronext.com/sites/default/files/company_press_releases/attachments_oslo/2022/05/04/561010_Multi_Q122_Stock_market_announcement.pdf</t>
  </si>
  <si>
    <t>https://www.norwegianproperty.no/wp-content/uploads/2017/03/NPRO-General-presentation.pdf</t>
  </si>
  <si>
    <t>https://core.ac.uk/download/pdf/30823254.pdf</t>
  </si>
  <si>
    <t>https://www.nygh.on.ca/data/2/rec_docs/3177_Invitation_for_Poster_Presentation_2018.pdf</t>
  </si>
  <si>
    <t>https://elsmar.com/pdf_files/FMEA%20and%20Reliability%20Analysis/1714386.pdf</t>
  </si>
  <si>
    <t>https://pcdt.uqac.ca/presentation_pub/ICM%20Saskatoon%20Geosection%202009/Or%20et%20couloirs%20Saskatoon%20ICM%202009.pdf</t>
  </si>
  <si>
    <t>https://mun.ca/educ/faculty/mwatch/SeHeather%20pt_%2028_12%20Morning%20Watch%20REV%201%20Personal%20Presentation%20as%20it%20Relates%20to%20Becoming%20a%20Teacher%20(EDIT).pdf</t>
  </si>
  <si>
    <t>https://www.jstor.org/stable/pdf/45151070.pdf</t>
  </si>
  <si>
    <t>https://www.clusterconvention.org/files/meetings/inter/2012/Norways-presentation-of-preparations-for-3MSP.pdf</t>
  </si>
  <si>
    <t>https://naturvernforbundet.no/content/uploads/2022/05/MEDIA_FILE_ID_123052__Norway-s-international-activity-tailings-dumping-2015-3.pdf</t>
  </si>
  <si>
    <t>https://www.centrica.com/media/s2jlao1v/20111121_statoilpartnership_presentation.pdf</t>
  </si>
  <si>
    <t>https://mb.cision.com/Public/4225/9297698/8059d8f0b06ceda2.pdf</t>
  </si>
  <si>
    <t>https://core.ac.uk/download/pdf/81195943.pdf</t>
  </si>
  <si>
    <t>https://mb.cision.com/Main/12394/3340225/1412653.pdf</t>
  </si>
  <si>
    <t>https://link.springer.com/content/pdf/10.1007/s12611-010-0076-6.pdf</t>
  </si>
  <si>
    <t>https://mb.cision.com/Main/12394/3559509/1573976.pdf</t>
  </si>
  <si>
    <t>https://www.norway.no/contentassets/940388c8d0dd4e8a8d625fa664ddd766/11-01-valgstudie-odihr-krd-norsk-innlegg.pdf</t>
  </si>
  <si>
    <t>https://links.sgx.com/1.0.0/corporate-announcements/8XSF78Q54G9JF8N2/769332_E-LOG_Investor%20Presentation.August%202023.pdf</t>
  </si>
  <si>
    <t>https://links.sgx.com/1.0.0/corporate-announcements/MNN4E35FGMJFW4FN/647615_ST%20Group%20-%20Corporate%20Presentation_8Feb2021.pdf</t>
  </si>
  <si>
    <t>https://links.sgx.com/1.0.0/corporate-announcements/VPNQIEFJ2EIHZFHR/777935_FPL%20FY2023%20Full%20Year%20Results%20Presentation%20Deck.pdf</t>
  </si>
  <si>
    <t>https://links.sgx.com/1.0.0/corporate-announcements/48DV2TM402G0M5FN/663757_CDLHT-1Q2021_Operational_Update_Slides.290421.pdf</t>
  </si>
  <si>
    <t>https://links.sgx.com/1.0.0/corporate-announcements/6JFFHAKGJHAVH133/745341_20230131_MPACT%203QFY2223%20Results%20Presentation.pdf</t>
  </si>
  <si>
    <t>https://links.sgx.com/FileOpen/SGX%203Q%20FY2021%20PPT.ashx?App=Announcement&amp;FileID=688536</t>
  </si>
  <si>
    <t>https://links.sgx.com/1.0.0/corporate-announcements/VCKCAZ5OQXQ5F6ZW/735650_2022%20AGM%20Presentation_Final.pdf</t>
  </si>
  <si>
    <t>https://links.sgx.com/1.0.0/corporate-announcements/H19A4JMDO9MWA7OB/703144_OCBC_Full_Year_2021_CEO_Presentation.pdf</t>
  </si>
  <si>
    <t>https://links.sgx.com/1.0.0/corporate-announcements/RXDS3JWB3YJ60A84/769589_2.%20FY2023%20Results%20Presentation_update.pdf</t>
  </si>
  <si>
    <t>https://links.sgx.com/1.0.0/corporate-announcements/DU76LOBHY4E22JO0/729008_2.%20FY2022%20Results%20Presentation.pdf</t>
  </si>
  <si>
    <t>https://links.sgx.com/1.0.0/corporate-announcements/5YEA22K797RNYK9R/626051_KSH%20FY2020%20Results%20Briefing%20Presentation%20-%20final-Aug%203%202020-compressed.pdf</t>
  </si>
  <si>
    <t>https://links.sgx.com/1.0.0/corporate-announcements/myclznv425olm19d/691761_20211122-MLT-Investor%20Presentation-Final.pdf</t>
  </si>
  <si>
    <t>https://links.sgx.com/1.0.0/corporate-announcements/7kzyukhu9bo1hga7/703643_ESR-REIT_EGM_Investor%20Presentation.pdf</t>
  </si>
  <si>
    <t>https://links.sgx.com/1.0.0/corporate-announcements/01YR0HOQIKZ2SECD/628156_PRIME%20US%20REIT%20-%20SGX-MKE%20Corporate%20Day%2018%20August%202020%20-%20Presentation.pdf</t>
  </si>
  <si>
    <t>https://links.sgx.com/1.0.0/corporate-announcements/6AITAZKBWTVMSG3S/709119_AA_REIT_PhillipSecurities_Presentation_31Mar2022.pdf</t>
  </si>
  <si>
    <t>https://links.sgx.com/1.0.0/corporate-announcements/QDLQX0IG1PUBSYED/417731_SGX%20Corporate%20Connect%20Seminar%20Presentation%20Slides_17%20Aug%202016.pdf</t>
  </si>
  <si>
    <t>https://links.sgx.com/1.0.0/corporate-announcements/I26BLII5FBT04519/756485_Elite%20Commercial%20REIT%201Q2023%20Business%20Updates-Presentation.pdf</t>
  </si>
  <si>
    <t>https://links.sgx.com/1.0.0/corporate-announcements/n5ihnoudsbgcy8rl/666785_Elite%20Commercial%20REIT%20-%20Investor%20Presentation%20for%20SGX-REITAS%20Webinar.pdf</t>
  </si>
  <si>
    <t>https://links.sgx.com/FileOpen/Results%20Presentation%201Q2019.ashx?App=Announcement&amp;FileID=540237</t>
  </si>
  <si>
    <t>https://links.sgx.com/1.0.0/corporate-announcements/BMGD7E7P5SI9C5K7/698863_20220125_3QFY21%20Results_Presentation%20Slides.pdf</t>
  </si>
  <si>
    <t>https://links.sgx.com/1.0.0/corporate-announcements/OZATHRGF8IDSBOAQ/759831_045b_20220519_MinutesOfAGM_AppendixB.pdf</t>
  </si>
  <si>
    <t>https://links.sgx.com/1.0.0/corporate-announcements/605JRLK00H1K4B7Q/645338_1QFY2021%20-%20Corporate%20Presentation_18%20Jan%202021.pdf</t>
  </si>
  <si>
    <t>https://links.sgx.com/1.0.0/corporate-announcements/138VEDUFKYNH2UQH/638975_OUECT_3Q2020_Business_Update_Presentation.pdf</t>
  </si>
  <si>
    <t>https://links.sgx.com/1.0.0/corporate-announcements/2XGZVFM7K8D6U2ST/766851_SL%201H2023%20Results%20Presentation.pdf</t>
  </si>
  <si>
    <t>https://links.sgx.com/1.0.0/corporate-announcements/293HQXL2Z7DM3Y01/777725_%2326938381_Announcement_3Q2023%20Investor%20Presentation.pdf</t>
  </si>
  <si>
    <t>https://links.sgx.com/1.0.0/corporate-announcements/QA3FRK4DJ56QN2NM/774400_5.%20TMG%20AGM%20FY2023%20-%20Presentation.pdf</t>
  </si>
  <si>
    <t>https://links.sgx.com/FileOpen/AGM_CEO_Presentation_21Nov2019.ashx?App=Announcement&amp;FileID=586917</t>
  </si>
  <si>
    <t>https://links.sgx.com/1.0.0/corporate-announcements/0JMBWTSZZYVGY518/766043_1H%202023%20Results%20Presentation.pdf</t>
  </si>
  <si>
    <t>https://links.sgx.com/1.0.0/corporate-announcements/LQZDDC5B0T9TPYAD/674485_20210713_MLT%20AGM%202021_Presentation%20Slides_final.pdf</t>
  </si>
  <si>
    <t>https://links.sgx.com/1.0.0/corporate-announcements/UA6AQD5CP4BJVUQF/777814_ETC%20-%209M2023%20Corporate%20Presentation.pdf</t>
  </si>
  <si>
    <t>https://links.sgx.com/1.0.0/corporate-announcements/vpeesjrlxfqgnhl3/688685_Micro-Mechanics%20AGM%20FY2021%20Presentation%20-29Oct2021.pdf</t>
  </si>
  <si>
    <t>https://links.sgx.com/1.0.0/corporate-announcements/LRS5S29F44RUTPSY/492445_Announcement__Business%20Update%20Presentation.PDF</t>
  </si>
  <si>
    <t>https://links.sgx.com/1.0.0/corporate-announcements/z2lq2dw75g5e0kbo/671026_Manulife%20US%20REIT_Coporate%20Presentation%20-%20DBS-SGX-REITAS%20Conference.pdf</t>
  </si>
  <si>
    <t>https://links.sgx.com/1.0.0/corporate-announcements/9NP802GZDHUGJ7E1/705591_Elite%20Commercial%20REIT%20Investor%20Presentation%20Mar%202022.pdf</t>
  </si>
  <si>
    <t>https://links.sgx.com/1.0.0/corporate-announcements/2GVP2O126G19I5LP/755875_25Apr2023_OGL_AGM_GCEO%20Presentation_Final.pdf</t>
  </si>
  <si>
    <t>https://links.sgx.com/1.0.0/corporate-announcements/XFD1HSUVOPVHCDIV/714564_AR2021%20Presentation%20Slides%20for%20AGM%20Final.pdf</t>
  </si>
  <si>
    <t>https://links.sgx.com/1.0.0/corporate-announcements/YMALZLBPJMIH50FR/626451_AA_REIT_Investor_Presentation_Aug20.pdf</t>
  </si>
  <si>
    <t>https://links.sgx.com/FileOpen/AEM%20FY2023_Result%20Presentation.ashx?App=Announcement&amp;FileID=790343</t>
  </si>
  <si>
    <t>https://links.sgx.com/1.0.0/corporate-announcements/lfk4daddeyhaxqhu/681600_Exhibit%20A-BPL_FY2021%20AGM%20Presentation_28.07.2021.pdf</t>
  </si>
  <si>
    <t>https://links.sgx.com/1.0.0/corporate-announcements/CGW6YTN1TVZPAXRV/584197_MUST%203Q%202019%20Presentation%20Slides.pdf</t>
  </si>
  <si>
    <t>https://links.sgx.com/1.0.0/corporate-announcements/QF922LWTBEIS4TKG/703684_ALOG%20-%20Proposed%20Merger%20with%20ESR-REIT%20Presentation.PDF</t>
  </si>
  <si>
    <t>https://links.sgx.com/1.0.0/corporate-announcements/AVZHBV8GZIILYBEB/718633_VHL%20-%20FY2022%20Results-Presentation%20Slides.pdf</t>
  </si>
  <si>
    <t>https://links.sgx.com/1.0.0/corporate-announcements/IZ3Q4BHK2778T6JR/737957_DHLT%20-%203QFY2022%20Business%20Update%20Presentation.pdf</t>
  </si>
  <si>
    <t>https://links.sgx.com/1.0.0/corporate-announcements/VGDH0ARONL3IMKA4/754855_MREL_KDCREIT%201Q2023%20Presentation%20Slides.pdf</t>
  </si>
  <si>
    <t>https://www.multiconsult-ir.com/assets/Multi-Q221-Stock-market-announcement.pdf</t>
  </si>
  <si>
    <t>https://live.euronext.com/sites/default/files/company_press_releases/attachments_oslo/2022/08/25/569593_Norwegian%20Q2%202022%20Presentation.pdf</t>
  </si>
  <si>
    <t>https://www.clusterconvention.org/files/meetings/inter/2012/Norways-report-on-proposed-new-coordinators.pdf</t>
  </si>
  <si>
    <t>https://www.multiconsult-ir.com/assets/Multi-Q122-Stock-market-announcement.pdf</t>
  </si>
  <si>
    <t>https://unece.org/DAM/trans/doc/2004/ac10c3/ST-SG-AC10-C3-2004-21e.pdf</t>
  </si>
  <si>
    <t>https://one.oecd.org/document/DAF/COMP/WP2(2018)2/en/pdf</t>
  </si>
  <si>
    <t>https://www.uio.no/studier/emner/matnat/ifi/IN2020/h21/timeplan/lec2_experimental-research---design-i.pdf</t>
  </si>
  <si>
    <t>https://www.ifla.org/files/assets/lsn/preconference_docs/Hals_DAISY.pdf</t>
  </si>
  <si>
    <t>https://link.springer.com/content/pdf/10.1007/s12611-010-0076-6.pdf?pdf=button</t>
  </si>
  <si>
    <t>https://unece.org/DAM/trans/doc/2004/ac10c4/ST-SG-AC10-C4-2004-03e.pdf</t>
  </si>
  <si>
    <t>https://hkr.diva-portal.org/smash/get/diva2:589971/FULLTEXT01.pdf</t>
  </si>
  <si>
    <t>https://www.brot-fuer-die-welt.de/fileadmin/mediapool/blogs/Hanfstaengl_Eva/norwegian_presentation_kristina_froeberg_april_10.pdf</t>
  </si>
  <si>
    <t>https://www.norwegianproperty.no/wp-content/uploads/2017/03/NPRO-Generell-presentasjon.pdf</t>
  </si>
  <si>
    <t>https://www.coloplast.ca/Global/Canada/Documents/One%20Solution%20Presentation.pdf</t>
  </si>
  <si>
    <t>https://www.leucan.qc.ca/wp-content/uploads/2016/08/Leucan-Childhood-Cancer-Awareness-presentation.pdf</t>
  </si>
  <si>
    <t>https://council.vancouver.ca/20211012/documents/phea3presentation.PDF</t>
  </si>
  <si>
    <t>https://live.euronext.com/sites/default/files/company_press_releases/announcements/553156_Multi_4Q21_Stock_market_announcement.pdf</t>
  </si>
  <si>
    <t>https://avfallsforum.mn.no/wp-content/uploads/2017/09/171023_presentation-norwegian-municipalities.pdf</t>
  </si>
  <si>
    <t>https://www.multiconsult-ir.com/assets/Multi-Q120-Stock-market-announcement-final.pdf</t>
  </si>
  <si>
    <t>https://core.ac.uk/download/pdf/206253760.pdf</t>
  </si>
  <si>
    <t>https://enoc.eu/wp-content/uploads/2015/01/2007_Barcelona_Annual_Conference_ReportProgramme.pdf</t>
  </si>
  <si>
    <t>https://mb.cision.com/Main/12394/3397872/1455168.pdf</t>
  </si>
  <si>
    <t>https://www.multiconsult-ir.com/assets/Multi-Q220-Stock-market-announcement.pdf</t>
  </si>
  <si>
    <t>https://live.euronext.com/sites/default/files/company_press_releases/attachments_oslo/2024/02/16/611110_Norwegian%20Q4%202023%20Presentation.pdf</t>
  </si>
  <si>
    <t>https://ped-rheum.biomedcentral.com/counter/pdf/10.1186/1546-0096-10-S1-A77.pdf</t>
  </si>
  <si>
    <t>https://live.euronext.com/sites/default/files/company_press_releases/attachments_oslo/2023/08/24/597740_Norwegian%20Q2%202023%20Presentation.pdf</t>
  </si>
  <si>
    <t>https://kops.uni-konstanz.de/bitstream/handle/123456789/10919/Kempf_2002_The_Presentation.pdf</t>
  </si>
  <si>
    <t>https://council.vancouver.ca/20150414/documents/rr1presentation.pdf</t>
  </si>
  <si>
    <t>https://inis.iaea.org/collection/NCLCollectionStore/_Public/51/014/51014384.pdf</t>
  </si>
  <si>
    <t>https://live.euronext.com/sites/default/files/company_press_releases/announcements/484024_Release.pdf</t>
  </si>
  <si>
    <t>https://mb.cision.com/Main/4225/9298098/40008.pdf</t>
  </si>
  <si>
    <t>https://mb.cision.com/Main/12394/2890963/1097031.pdf</t>
  </si>
  <si>
    <t>https://norden.diva-portal.org/smash/get/diva2:701448/FULLTEXT01.pdf</t>
  </si>
  <si>
    <t>https://www.borregaard.com/media/33bnrobn/presentasjon.pdf</t>
  </si>
  <si>
    <t>https://assets.nagios.com/downloads/infographics/Nagios-Ohio-LinuxFest-Infographic-1.pdf</t>
  </si>
  <si>
    <t>https://investisseurs.rogers.com/wp-content/uploads/2017/07/Rogers-2016-Q3-Earnings-Presentation-Slides.pdf</t>
  </si>
  <si>
    <t>https://investisseurs.rogers.com/wp-content/uploads/2017/06/Rogers-2016-Q2-Earnings-Presentation-Slides.pdf</t>
  </si>
  <si>
    <t>https://investisseurs.rogers.com/wp-content/uploads/2022/11/Investor-Presentation-November-2022-3.pdf</t>
  </si>
  <si>
    <t>https://investisseurs.rogers.com/wp-content/uploads/2023/09/Investor-Presentation-November-2023.pdf</t>
  </si>
  <si>
    <t>https://www.info573a.ece.mcgill.ca/Presentation_schedule_2006_2term.pdf</t>
  </si>
  <si>
    <t>https://www.education.gouv.qc.ca/fileadmin/site_web/documents/education/adaptation-scolaire-services-comp/19-7053_plan_presentation.pdf</t>
  </si>
  <si>
    <t>https://cdn.dal.ca/content/dam/dalhousie/pdf/sites/noveltechethics/Bayliss_Pregnant_women.pdf</t>
  </si>
  <si>
    <t>https://www.cdpq.com/sites/default/files/medias/pdf/fr/CDPQ_Obligations_vertes_investisseurs_USD_Sept_2023.pdf</t>
  </si>
  <si>
    <t>https://investors.2crsi.com/wp-content/uploads/2024/02/2CRSi-Presentation-Investisseurs-Fev-2024-v1.1-FR.pdf</t>
  </si>
  <si>
    <t>https://www.roctool.com/wp-content/uploads/2023/06/20230414-Roctool-Presentation-investisseurs-resultats-2023.pdf</t>
  </si>
  <si>
    <t>https://newsweb.oslobors.no/obsvc/messagePdf.obsvc?messageId=581158&amp;obsvc.item=1&amp;language=no</t>
  </si>
  <si>
    <t>https://www.uio.no/studier/emner/hf/iln/NORINT0500/v19/the-norwegian-legal-system---by-saul.pdf</t>
  </si>
  <si>
    <t>https://www.cmi.no/publications/file/2079-is-bonded-labor-voluntary-conference-version.pdf</t>
  </si>
  <si>
    <t>https://mb.cision.com/Main/12394/3502462/1532580.pdf</t>
  </si>
  <si>
    <t>https://kops.uni-konstanz.de/bitstream/123456789/10919/1/Kempf_2002_The_Presentation.pdf</t>
  </si>
  <si>
    <t>https://mb.cision.com/Public/12394/3045809/9c10c0c56c2a6d61.pdf</t>
  </si>
  <si>
    <t>https://www.ecb.europa.eu/pub/conferences/shared/pdf/20191021_2nd_gender_conference/Tag_-_presentation.pdf</t>
  </si>
  <si>
    <t>https://archive.crin.org/sites/default/files/images/docs/Barcelona%20annual%20report%202007.pdf</t>
  </si>
  <si>
    <t>https://heardcountyga.com/082818%20agenda.pdf</t>
  </si>
  <si>
    <t>https://www.solocal.com/sites/default/files/slg_presentation_investiseurs_15fev2018_fr.pdf</t>
  </si>
  <si>
    <t>https://www.solocal.com/sites/default/files/2018-11/2018%2002%2015%20-%20SoLocal%20-%20Pr%C3%A9sentation%20Investisseurs%20-%20FR.pdf</t>
  </si>
  <si>
    <t>https://www.solocal.com/sites/default/files/presentation_investisseurs_sept_2013.pdf</t>
  </si>
  <si>
    <t>https://www.societegenerale.com/sites/default/files/documents/Pr%C3%A9sentations%20investisseurs/investisseurs-dette-t4-11-mars-2012-sec-2.pdf</t>
  </si>
  <si>
    <t>https://www.solocal.com/sites/default/files/slg_presentation_investisseurs_decembre2014_fr.pdf</t>
  </si>
  <si>
    <t>https://www.uaex.uada.edu/environment-nature/water/stormwater/nwastormwater/Rogers%20Links.pdf</t>
  </si>
  <si>
    <t>https://www.atkinsrealis.com/~/media/Files/A/atkinsrealis/investor-briefcase/fr/2014/2014-annuel-presentation-aga-505.pdf</t>
  </si>
  <si>
    <t>https://www.ci.lancaster.oh.us/DocumentCenter/View/4921/10-14-2019-Council-Packet-All-in-One</t>
  </si>
  <si>
    <t>https://ohio4h.org/sites/ohio4h/files/imce/Teen%20Opportunities%20Brochure%2020-21.pdf</t>
  </si>
  <si>
    <t>https://www.bonduelle.com/app/uploads/2022/12/Presentation-Bonduelle-Com-Fi-22-23-resultats-semestriels-investisseurs-EN_compressed.pdf</t>
  </si>
  <si>
    <t>https://www.bonduelle.com/app/uploads/2022/10/ENG-VERSION_Presentation-Bonduelle-Com-Fi-21-22-resultats-annuels-investisseurs-011222.pdf</t>
  </si>
  <si>
    <t>https://www.atkinsrealis.com/~/media/Files/R/Renaissance/investor-briefcase/fr/2014/2014-annuel-presentation-aga-505.pdf</t>
  </si>
  <si>
    <t>https://www.velan.com/uploads/mc/2689/Investor_Presentation_-_Q2-F2024_-_French.pdf</t>
  </si>
  <si>
    <t>https://www.velan.com/uploads/mc/2504/Q3-F2023_-_Investor_Presentation_Fr.pdf</t>
  </si>
  <si>
    <t>https://www.velan.com/uploads/mc/2592/Q3-F2023-InvestorPresentation_Fr.pdf</t>
  </si>
  <si>
    <t>https://www.velan.com/uploads/mc/2373/5.d.2_Q2-F2023_-_Investor_Presentation_French.pdf</t>
  </si>
  <si>
    <t>https://www.dev.solocal.com/sites/default/files/slg_presentation_investisseurs_decembre2014_fr.pdf</t>
  </si>
  <si>
    <t>https://www.safeorthopaedics.com/wp-content/uploads/2018/10/Presentation-investisseurs-Avril-2016.pdf</t>
  </si>
  <si>
    <t>https://www.jacquetmetals.com/fichiers/presentations/2011/100311_SFAF.pdf</t>
  </si>
  <si>
    <t>https://www.multiconsult-ir.com/assets/Multi-4Q21-Stock-market-announcement.pdf</t>
  </si>
  <si>
    <t>https://bora.uib.no/bora-xmlui/bitstream/handle/1956/3069/51476169.pdf</t>
  </si>
  <si>
    <t>https://actuaries.org/CTTEES_INSREG/Minutes/Jerusalem_EN.pdf</t>
  </si>
  <si>
    <t>https://newsweb.oslobors.no/obsvc/messagePdf.obsvc?messageId=569053&amp;obsvc.item=1&amp;language=no</t>
  </si>
  <si>
    <t>https://nasdaqbaltic.com/files/tallinn/bors/koolitus/infohommik_05.05.2015.pdf</t>
  </si>
  <si>
    <t>https://www.europol.europa.eu/cms/sites/default/files/documents/redacted_ep_dhs_edoc711844.pdf</t>
  </si>
  <si>
    <t>https://ohiovalleyemmy.org/wp-content/uploads/sites/9/2023/07/2023-Recipient-List.pdf</t>
  </si>
  <si>
    <t>https://www.velan.com/uploads/mc/2349/Q1-F2023_-_Investor_Presentation_Fr.pdf</t>
  </si>
  <si>
    <t>https://www.amenet.eu/documents/conferences/C2021_09_DIENG-BAIDY-Prez-CIS-et-secteurs-prioritaires.pdf</t>
  </si>
  <si>
    <t>https://rogerscorp.com/-/media/project/rogerscorp/documents/investor-relations/english/presentation-slides/2023/rogers-corporation-2023-first-quarter-conference-call-slides.pdf</t>
  </si>
  <si>
    <t>https://mb.cision.com/Main/12394/2598970/896016.pdf</t>
  </si>
  <si>
    <t>https://unece.org/fileadmin/DAM/trans/doc/2004/ac10c3/ST-SG-AC10-C3-2004-21e.pdf</t>
  </si>
  <si>
    <t>https://mb.cision.com/Main/12394/3181177/1297250.pdf</t>
  </si>
  <si>
    <t>https://archive.org/download/oe-global-2021-papers/OE_Global_2021_paper_51.pdf</t>
  </si>
  <si>
    <t>https://www.norwegianproperty.no/wp-content/uploads/2017/03/NPRO-3Q-2012-Presentation-1.pdf</t>
  </si>
  <si>
    <t>https://www.forum-lyon-pole-bourse.com/images/presentations/ADOCIA_-_Forum_LPB_-_30092020.pdf</t>
  </si>
  <si>
    <t>https://makisharogers.files.wordpress.com/2016/05/seesaw-icons.pdf</t>
  </si>
  <si>
    <t>https://www.safeorthopaedics.com/wp-content/uploads/2018/10/Investor-presentation-April-2016-French-language.pdf</t>
  </si>
  <si>
    <t>https://www.dev.solocal.com/sites/default/files/slg_presentation_investiseurs_15fev2018_fr.pdf</t>
  </si>
  <si>
    <t>https://www.dev.solocal.com/sites/default/files/2018-11/2018%2002%2015%20-%20SoLocal%20-%20Pr%C3%A9sentation%20Investisseurs%20-%20FR.pdf</t>
  </si>
  <si>
    <t>https://northeastohioregion.com/wp-content/uploads/2022/01/01.13.2022-investor-meeting-presentation.pdf</t>
  </si>
  <si>
    <t>https://www.cades.fr/pdf/investisseurs/fr/Slideshow%20FR%20Septembre%202023.pdf</t>
  </si>
  <si>
    <t>https://www.cades.fr/pdf/investisseurs/fr/Slideshow%20FR%20Mai%202023.pdf</t>
  </si>
  <si>
    <t>https://firefinchltd.com/wp-content/uploads/FFXCorporatePresentation10Feb21FRENCH.pdf</t>
  </si>
  <si>
    <t>https://www.airandspaceforces.com/PDF/SiteCollectionDocuments/Testimony/2008%20docs/062508rogers.pdf</t>
  </si>
  <si>
    <t>https://mediantechnologies.com/wp-content/uploads/2016/10/Slideshow_Q3_2015.pdf</t>
  </si>
  <si>
    <t>https://www.cm-arkea.com/arkea/banque/assurances/c_5713/fr/presentation-investisseurs-resultats-s1-2019</t>
  </si>
  <si>
    <t>https://mb.cision.com/Main/12394/3116345/1250812.pdf</t>
  </si>
  <si>
    <t>https://www.nafo.int/Portals/0/PDFs/fc/2014/fcdoc14-06.pdf</t>
  </si>
  <si>
    <t>https://www.ul.ie/sites/default/files/global/Courses_in_English.pdf</t>
  </si>
  <si>
    <t>https://mb.cision.com/Main/12394/2598806/895878.pdf</t>
  </si>
  <si>
    <t>https://live.euronext.com/sites/default/files/company_press_releases/attachments_oslo/2023/05/12/590477_Norwegian%20Q1%202023%20Presentation.pdf</t>
  </si>
  <si>
    <t>https://kops.uni-konstanz.de/server/api/core/bitstreams/ec0332ff-fe62-4840-bf57-5da3996e1a05/content</t>
  </si>
  <si>
    <t>https://www.norwegianproperty.no/wp-content/uploads/2017/03/NPRO-2Q-2013-Presentation_final.pdf</t>
  </si>
  <si>
    <t>https://www.scotiabank.com/ca/common/pdf/about_scotia_fr/investor_presentations14833.pdf</t>
  </si>
  <si>
    <t>https://www.cm-arkea.com/arkea/banque/assurances/c_5703/fr/presentation-investisseurs-resultats-2020</t>
  </si>
  <si>
    <t>https://miamiok.granicus.com/MetaViewer.php?view_id=1&amp;clip_id=48&amp;meta_id=1405</t>
  </si>
  <si>
    <t>https://www.europol.europa.eu/sites/default/files/documents/redacted_europol_cooperation_with_the_united_states_department_of_homeland_security_dhs_edoc705959.pdf</t>
  </si>
  <si>
    <t>https://mb.cision.com/Main/12394/2822968/1050189.pdf</t>
  </si>
  <si>
    <t>https://www.auss.no/media/1462/0207aussm01.pdf</t>
  </si>
  <si>
    <t>https://www.auss.no/media/1438/0206aussm01.pdf</t>
  </si>
  <si>
    <t>https://www.eftasurv.int/cms/sites/default/files/documents/gopro/EFTA_LULUCF_EG_minutes_2nd_meeting_200420_FINAL.pdf</t>
  </si>
  <si>
    <t>https://mb.cision.com/Main/12394/3288345/1374086.pdf</t>
  </si>
  <si>
    <t>https://www.milwaukieoregon.gov/sites/default/files/fileattachments/City%20Council/meeting/124374/rs_7_a_-_rogers_-_presentation_ev_strat_pres.pdf</t>
  </si>
  <si>
    <t>https://www.solocal.com/sites/default/files/slg_t3_2014_presentation_fr.pdf</t>
  </si>
  <si>
    <t>https://needswxci.s3.eu-west-3.amazonaws.com/carlos-rogers-world-ventures-presentation.pdf</t>
  </si>
  <si>
    <t>https://www.renaultgroup.com/wp-content/uploads/2014/07/conference_natixis_enjeux_et_impacts_rh_23-03-2010.pdf</t>
  </si>
  <si>
    <t>https://www.mitchellwilliamslaw.com/getpdf.aspx?blog=13895</t>
  </si>
  <si>
    <t>https://www.bourbonoffshore.com/sites/default/files/documents-associes/pdf/roadshow-presentation-investisseurs-mai-2014.pdf</t>
  </si>
  <si>
    <t>https://www.groupe-casino.fr/wp-content/uploads/2018/07/2018-06-11-CP-Mise-a-disposition-de-la-presentation-investisseur.pdf</t>
  </si>
  <si>
    <t>https://www.europol.europa.eu/cms/sites/default/files/documents/redacted_note_for_director_opening_dhs_conference_edoc705956.pdf</t>
  </si>
  <si>
    <t>https://core.ac.uk/download/pdf/81621505.pdf</t>
  </si>
  <si>
    <t>https://www.geologi.no/geohistore/foredrag/item/download/18_d90e3e369cfa525245db216052ff5b9a</t>
  </si>
  <si>
    <t>https://www.europol.europa.eu/cms/sites/default/files/documents/redacted_europol_cooperation_with_the_united_states_department_of_homeland_security_dhs_edoc705959.pdf</t>
  </si>
  <si>
    <t>https://www.uio.no/dscience/english/news-and-events/news/presentation-from-nordic-perspectives-on-ai/13ingrid-glad_integreat_131023-np.pdf</t>
  </si>
  <si>
    <t>https://www.europol.europa.eu/sites/default/files/documents/redacted_note_for_director_opening_dhs_conference_edoc705956.pdf</t>
  </si>
  <si>
    <t>https://www.ul.ie/media/13025/download?inline</t>
  </si>
  <si>
    <t>https://flowcytometri.dk/wp-content/uploads/2018/07/Detection-of-single-cancer.pdf</t>
  </si>
  <si>
    <t>https://kylefisheries.org/wp-content/uploads/2021/10/Approved-Trust-Ordinary-minutes-17.06.21.pdf</t>
  </si>
  <si>
    <t>https://www.europol.europa.eu/sites/default/files/documents/redacted_ep_dhs_edoc711844.pdf</t>
  </si>
  <si>
    <t>https://www.cm-arkea.com/arkea/banque/assurances/c_5704/fr/presentation-investisseurs-resultats-s1-2020</t>
  </si>
  <si>
    <t>https://townsquaretv.granicus.com/MetaViewer.php?view_id=9&amp;meta_id=318441</t>
  </si>
  <si>
    <t>https://cdn.ingenico.com/binaries/content/assets/corporate-en/finance/investors/2014/20141117-investors-presentation.pdf</t>
  </si>
  <si>
    <t>https://rogerscity.novusagenda.com/AgendaPublic/DisplayAgendaPDF.ashx?MinutesMeetingID=155</t>
  </si>
  <si>
    <t>https://www.figeac-aero.com/sites/default/files/160308_mars_16_figeac_aero_visa-16_070-vf.pdf</t>
  </si>
  <si>
    <t>https://ohiohealth.cloud-cme.com/assets/ohiohealth/activities/17706/Orthotics%20RELS%20Final2.pdf</t>
  </si>
  <si>
    <t>https://www.solocal.com/sites/default/files/slg_presentation_resultatss1_juillet2014_fr.pdf</t>
  </si>
  <si>
    <t>https://www.desjardins.com/ressources/pdf/presentation-investisseurs-t1-2018-f.pdf?resVer=1526420960000</t>
  </si>
  <si>
    <t>https://mozazul.org.mz/portal/uploads/2021/08/mozambique_scoping_study_por_05112020.pdf</t>
  </si>
  <si>
    <t>https://www.sdir.no/contentassets/3ef1163244ab4daab7535b51641a1965/rsv-14-2022-alternativ-til-rattmerket-kartmaskin-for-lasteskip-med-storste-lenge-l-under-24-meter.pdf?t=1711699420137</t>
  </si>
  <si>
    <t>https://link.springer.com/content/pdf/10.1007/978-1-4020-4519-6_105.pdf</t>
  </si>
  <si>
    <t>https://www.telenor.com/binaries/sustainability/reporting-our-performance/reporting-and-verification/EY%20Assurance%20Statement%20(ISAE3000)%202023.pdf</t>
  </si>
  <si>
    <t>https://nibio.pameldingssystem.no/auto/1/Johannes%20Deelsta.pdf</t>
  </si>
  <si>
    <t>https://static.au-uw2-prd.autodesk.com/Class_Presentation_AS219587_Civil_View_How_do_I_use_it_Todd_Rogers.pdf</t>
  </si>
  <si>
    <t>https://unece.org/fileadmin/DAM/trans/roadsafe/events/BSEC/presentation_3rd%20session_A_Dr.%20Rogers.pdf</t>
  </si>
  <si>
    <t>https://unece.org/DAM/trans/roadsafe/events/BSEC/presentation_3rd%20session_A_Dr.%20Rogers.pdf</t>
  </si>
  <si>
    <t>https://www.solocal.com/sites/default/files/2021-06/Solocal%20-%20Phoenix%20v3.0%20FR%20long.pdf</t>
  </si>
  <si>
    <t>https://ntnuopen.ntnu.no/ntnu-xmlui/bitstream/handle/11250/2369189/347810_COVER01.pdf?sequence=2</t>
  </si>
  <si>
    <t>https://researchportal.hkr.se/files/41017030/FULLTEXT01.pdf</t>
  </si>
  <si>
    <t>https://groupe-tf1.fr/sites/default/files/pdf-financiers/presentation_investisseurs_fevrier-mars_2016.pdf</t>
  </si>
  <si>
    <t>https://files.thomsonrogers.com/wp-content/uploads/2015/06/DFM_WMJ_2008_03_03_HHSC_Luncheon.pdf</t>
  </si>
  <si>
    <t>https://www.desjardins.com/ressources/pdf/presentation-investisseurs-t1-2018-f.pdf?resVer=1526423646000</t>
  </si>
  <si>
    <t>https://www.placedesinvestisseurs.org/wp-content/uploads/2024/02/cellnovo-lyon-29-09-16.pdf</t>
  </si>
  <si>
    <t>https://remtp.com/wp-content/uploads/2021/01/Pre%CC%81sentation-du-Tre%CC%81sor-du-Se%CC%81ne%CC%81gal-1.pdf</t>
  </si>
  <si>
    <t>https://www.milwaukieoregon.gov/sites/default/files/fileattachments/City%20Council/meeting/123369/rs_7_b_-_rogers_-_presentation_2022_11_01_buildingenergy.pdf</t>
  </si>
  <si>
    <t>https://seagrant.sunysb.edu/coastalcomm/pdfs/Presentation-BRogers-AIS-111215.pdf</t>
  </si>
  <si>
    <t>https://portal.alignmentnashville.org/documents/10179/231771/Sydney+Rogers+presentation+on+Alignment+Nashville/a480bdea-415e-421a-ae61-37a648f693e3</t>
  </si>
  <si>
    <t>https://www.boostheat-group.com/images/pdf/presentations/2020/slideshow-BOOSTHEAT_point-activite_janvier-2020.pdf</t>
  </si>
  <si>
    <t>https://backoffice.biblio.ugent.be/download/8151325/8151326</t>
  </si>
  <si>
    <t>https://ntnuopen.ntnu.no/ntnu-xmlui/bitstream/handle/11250/250636/347610_COVER01.pdf</t>
  </si>
  <si>
    <t>https://sspw.pl/wp-content/uploads/2024/03/ENHANCE-Smart-City-Challenge-Rules.pdf</t>
  </si>
  <si>
    <t>https://journals.uu.se/Eranos/article/download/211/172/237</t>
  </si>
  <si>
    <t>https://ntnuopen.ntnu.no/ntnu-xmlui/bitstream/handle/11250/2369189/347810_COVER01.pdf</t>
  </si>
  <si>
    <t>https://cwiki.apache.org/confluence/spaces/flyingpdf/pdfpageexport.action?pageId=39108</t>
  </si>
  <si>
    <t>https://www.renaultgroup.com/wp-content/uploads/2014/07/isr_-_conference_natixis_enjeux_et_impacts_rh_23_mars_2010_-par_m._gerard_leclercq-.pdf</t>
  </si>
  <si>
    <t>https://www.cm-arkea.com/arkea/banque/upload/docs/application/pdf/2023-11/presentation-investisseurs-resultats-2020_investisseurs_2020.pdf</t>
  </si>
  <si>
    <t>https://invest.bnpparibas/en/document/agenda-and-cv-1</t>
  </si>
  <si>
    <t>https://medias.sncf.com/sncfcom/finances/Publications_Groupe/Presentation_Matinee_Investisseurs_VF.pdf</t>
  </si>
  <si>
    <t>https://firefinchltd.com/wp-content/uploads/2021/02/FFXCorporatePresentation10Feb21FRENCH.pdf</t>
  </si>
  <si>
    <t>https://www.milwaukieoregon.gov/sites/default/files/fileattachments/City%20Council/meeting/109891/ws_2_-_passarelli-rogers_-_presentation_2020_0106_homeenergyscore_worksession.pdf</t>
  </si>
  <si>
    <t>https://invest.bnpparibas/document/programme-et-les-cv-des-orateurs</t>
  </si>
  <si>
    <t>https://www.arkleg.state.ar.us/Home/FTPDocument?path=%2FAssembly%2FMeeting+Attachments%2F410%2F159%2FPLC+Presentation+Rogers+High+School+12182017.pdf</t>
  </si>
  <si>
    <t>https://www.dev.solocal.com/sites/default/files/2021-06/Solocal%20-%20Phoenix%20v3.0%20FR%20long.pdf</t>
  </si>
  <si>
    <t>https://media.nexity.fr/upload/ged/pdf/Presentation-investisseurs-Mai-2018.pdf</t>
  </si>
  <si>
    <t>https://ca50000164.schoolwires.net/cms/lib/CA50000164/Centricity/Domain/4259/RogersHistoricResourcesInventoryCommunityPresentation.pdf</t>
  </si>
  <si>
    <t>https://www.scotiabank.com/images/fr/filesaboutscotia/14833.pdf</t>
  </si>
  <si>
    <t>https://associazionegeotecnica.it/wp-content/uploads/2024/03/CompDSSI_2024_Programme.pdf</t>
  </si>
  <si>
    <t>https://cwiki.apache.org/confluence/spaces/flyingpdf/pdfpageexport.action?pageId=39790</t>
  </si>
  <si>
    <t>https://groupe-tf1.fr/sites/default/files/pdf-financiers/presentation_investisseurs_fev_2015.pdf</t>
  </si>
  <si>
    <t>https://www.rogerscorp.cn/-/media/project/rogerscorp/documents/investor-relations/english/presentation-slides/2021/rogers-corporation-2020-fourth-quarter---year-end-conference-call-slides.pdf</t>
  </si>
  <si>
    <t>https://www.milwaukieoregon.gov/sites/default/files/fileattachments/City%20Council/meeting/110361/rs_6_b_-_rogers_-_presentation_2020_0121_homeenergyscore_regularsession.pdf</t>
  </si>
  <si>
    <t>https://www.smmusd.org/cms/lib/CA50000164/Centricity/Domain/4259/RogersHistoricResourcesInventoryCommunityPresentation.pdf</t>
  </si>
  <si>
    <t>https://ubm-twvideo01.s3.amazonaws.com/o1/vault/gdccanada09/slides/DanRogersCreatingValuePresentation4-30-09V-o.pdf</t>
  </si>
  <si>
    <t>https://floridadep.gov/sites/default/files/5%20-%20Gamble-Rogers-Complete-Flyer_0.pdf</t>
  </si>
  <si>
    <t>https://www.toronto.ca/legdocs/mmis/2012/cd/bgrd/backgroundfile-50237.pdf</t>
  </si>
  <si>
    <t>https://kvalitetsbasen.app.uib.no/rapport.php?rapport_id=3346</t>
  </si>
  <si>
    <t>https://quality.app.uib.no/rapport.php?rapport_id=3346</t>
  </si>
  <si>
    <t>https://www.library.nd.gov/sites/www/files/documents/flickertale/20240328.pdf</t>
  </si>
  <si>
    <t>https://www.apps.lmtmag.com/textbook-solutions/uploaded-files/filedownload.ashx/Conceptual%20Design%20And%20Analysis%20Of%20High%20Pressure%20Ball%20Valve.pdf</t>
  </si>
  <si>
    <t>https://www.umoatitres.org/wp-content/uploads/2019/01/S%C3%A9n%C3%A9gal-Pr%C3%A9sentation-%C3%A9metteur-2019.pdf</t>
  </si>
  <si>
    <t>https://www.summitcounty.org/DocumentCenter/View/19202/2023-Restaurant-Tax-Info-PDF</t>
  </si>
  <si>
    <t>https://www.dev.solocal.com/sites/default/files/slg_t3_2014_presentation_fr.pdf</t>
  </si>
  <si>
    <t>https://www.airandspaceforces.com/PDF/testimony/Documents/2008/June%202008/062508rogers.pdf</t>
  </si>
  <si>
    <t>https://nuclearsafety.gc.ca/eng/the-commission/hearings/cmd/pdf/CMD20/CMD20-H2-175.pdf</t>
  </si>
  <si>
    <t>https://research.edgehill.ac.uk/ws/files/21625704/BJOMS_S_19_00232.pdf</t>
  </si>
  <si>
    <t>https://www.lowellma.gov/DocumentCenter/View/1623/Lower-Belvidere-Presentation-Map-PDF?bidId=</t>
  </si>
  <si>
    <t>https://www.iea-4e.org/wp-content/uploads/2020/12/Presentation_11_-_Ethan_Rogers.pdf</t>
  </si>
  <si>
    <t>https://www.prosper-isd.net/cms/lib5/TX01918217/Centricity/Domain/458/Rogers%20Guardian%20Summaries%20in%20Google%20Classroom%20for%20PARENTS.pdf</t>
  </si>
  <si>
    <t>https://hvlopen.brage.unit.no/hvlopen-xmlui/bitstream/handle/11250/3124223/HVL_rapport_1_2024_Allern.pdf?sequence=1</t>
  </si>
  <si>
    <t>https://journals.plos.org/plosmedicine/article/file?id=10.1371/journal.pmed.1004352&amp;type=printable</t>
  </si>
  <si>
    <t>https://www.eecg.utoronto.ca/~exec/connections2014/docs/Intel_Mr_Rogers.pdf</t>
  </si>
  <si>
    <t>https://www.eecg.utoronto.ca/~exec/connections2015/docs/Intel_Mr_Rogers.pdf</t>
  </si>
  <si>
    <t>https://www.egr.msu.edu/graduate/sites/default/files/pdf-defense/rogers-craig-defense-announcement.pdf</t>
  </si>
  <si>
    <t>https://www.lowellma.gov/AgendaCenter/ViewFile/Item/7754?fileID=17994</t>
  </si>
  <si>
    <t>https://www.karunya.edu/sites/default/files/img/2021/CIVIL/Downloads/Awards-Students/2019-2020.pdf</t>
  </si>
  <si>
    <t>https://www.wicomicoshoresgolf.com/docs/upload/minutes/TransportationAdvisoryCommittee_202304171700.pdf</t>
  </si>
  <si>
    <t>https://council.vancouver.ca/20120710/documents/phea10applicantpresentation.pdf</t>
  </si>
  <si>
    <t>https://www.tceq.texas.gov/assets/public/waterquality/swqm/monitor/training/biological/day3/UniqueHabitats_Rogers.pdf</t>
  </si>
  <si>
    <t>https://www.milwaukieoregon.gov/sites/default/files/fileattachments/City%20Council/meeting/98291/ws_1_-_rogers_-_presentation_20191015_hesworksession_final.pdf</t>
  </si>
  <si>
    <t>https://www.rogersar.gov/DocumentCenter/View/9556/T-Ball-Drills-PDF</t>
  </si>
  <si>
    <t>https://www.cm-arkea.com/arkea/banque/upload/docs/application/pdf/2023-11/icf-presentation-resultats-s1-2019-investisseurs_investisseurs_2019.pdf</t>
  </si>
  <si>
    <t>https://lendopolis-document.s3-eu-west-1.amazonaws.com/uploads/kiss/users/document/file/653052/f24debe3-9e5d-47c5-b232-e34d20e51e27.pdf?AWSAccessKeyId=AKIAV65Z6O7LMX4DWWXO&amp;Signature=60EbptibHjmuG/un4G8tOzp5aqM%3D&amp;Expires=1710956606</t>
  </si>
  <si>
    <t>https://www.milwaukieoregon.gov/sites/default/files/fileattachments/City%20Council/meeting/123371/rs_7_a_-_rogers_-_climate_fund_presentation_2022_11_15_capupdatepresentation_updated.pdf</t>
  </si>
  <si>
    <t>https://www.rogerscorp.cn/-/media/project/rogerscorp/documents/investor-relations/english/presentations/rog-investor-presentation-cjs-winter-conference---jan-2023.pdf</t>
  </si>
  <si>
    <t>https://halrogers.house.gov/_cache/files/9/5/9576422d-c8e2-45bf-8241-d4e3dccb2c30/51F3F4F9C56A0E0C2002D2F78914F4DB.key-facts-on-ffcra.pdf</t>
  </si>
  <si>
    <t>https://sftool.gov/Content/attachments/Iswg/iswg-tools/GBCIGuiding%20Principles_LStanley%20and%20MGallagherRogers%20Sept2013.pdf</t>
  </si>
  <si>
    <t>https://www.rogersar.gov/DocumentCenter/View/9556/T-Ball-Drills-PDF?bidId=</t>
  </si>
  <si>
    <t>https://resources.finalsite.net/images/v1553543551/elmhurst205org/r0t2azwpljptjdni8yir/Emerson_Improvement_Plan_2019.pdf</t>
  </si>
  <si>
    <t>https://ir.library.oregonstate.edu/xmlui/bitstream/1957/60217/1/Rogers238ppt.pdf</t>
  </si>
  <si>
    <t>https://www.eecg.utoronto.ca/~exec/connections2013/docs/Intel_Mr_Rogers.pdf</t>
  </si>
  <si>
    <t>https://sdgs.un.org/sites/default/files/statements/4448rogers.pdf</t>
  </si>
  <si>
    <t>https://echanges.dila.gouv.fr/OPENDATA/AMF/CNS/2016/11/FCCNS149836_20161125.pdf</t>
  </si>
  <si>
    <t>https://www.torontomu.ca/content/dam/tedrogersschool/trsm-documents/OVPRI-Innovation-and-Collaboration-TRSM-Advisory-Council-Jun-29-2021.pdf</t>
  </si>
  <si>
    <t>https://groupe-tf1.fr/sites/default/files/tf1_investor_presentation_-_august-september_2014.pdf</t>
  </si>
  <si>
    <t>https://thedocs.worldbank.org/en/doc/721351521734643522-0080022018/original/KGlaunchWDR2018HalseyRogersen.pdf</t>
  </si>
  <si>
    <t>https://www.rogerscorp.cn/-/media/project/rogerscorp/documents/investor-relations/english/presentation-slides/2021/rogers-corporation-2021-first-quarter-conference-call-slides.pdf</t>
  </si>
  <si>
    <t>https://www.acton-ma.gov/Archive/ViewFile/Item/16782</t>
  </si>
  <si>
    <t>https://www.eol.ucar.edu/sites/default/files/files_live/private/Rogers_RICODW_Jan06_v2.pdf</t>
  </si>
  <si>
    <t>https://www.rogerscorp.cn/-/media/project/rogerscorp/documents/investor-relations/english/presentations/rogers-corporation-investor-presentation-march-2024.pdf</t>
  </si>
  <si>
    <t>https://www.rogerscorp.cn/-/media/project/rogerscorp/documents/investor-relations/english/presentation-slides/2020/rogers-corporation-2019-fourth-quarter-year-end-conference-call-slides.pdf</t>
  </si>
  <si>
    <t>https://devpolicy.org/2019-Australasian-Aid-Conference/4ACateRogers.pdf</t>
  </si>
  <si>
    <t>https://www.rogerscorp.cn/-/media/project/rogerscorp/documents/investor-relations/english/presentation-slides/2023/rogers-corporation-2023-first-quarter-conference-call-slides.pdf</t>
  </si>
  <si>
    <t>https://core-docs.s3.amazonaws.com/documents/asset/uploaded_file/2825/NPSRI/2453275/2022-09-12_SBC_presentation.pdf</t>
  </si>
  <si>
    <t>https://suretenucleaire.gc.ca/eng/the-commission/hearings/cmd/pdf/CMD20/CMD20-H2-175.pdf</t>
  </si>
  <si>
    <t>https://princeedwardcounty.civicweb.net/FileStorage/9AEB7F4B8F824A67A80B077F7AA3BE65-Community%20Package%20PEC%2011012022.pdf</t>
  </si>
  <si>
    <t>https://radcliffechambers.com/wp-content/uploads/2021/10/Hirachand-v-Hirachand-Presentation-by-Sophia-Rogers-PowerPoint.pdf</t>
  </si>
  <si>
    <t>https://groupe-tf1.fr/sites/default/files/pdf-financiers/presentation_investisseurs_fevrier-mars_2016_0.pdf</t>
  </si>
  <si>
    <t>https://www.zonebourse.com/cours/action/LACROIX-35054006/pdf/1263183/LACROIX_Slide-show-presentation-semestres.pdf</t>
  </si>
  <si>
    <t>https://www.maidencreek.net/media/66</t>
  </si>
  <si>
    <t>https://pubdocs.worldbank.org/en/721351521734643522/KG-launch-WDR-2018-Halsey-Rogers-en.pdf</t>
  </si>
  <si>
    <t>https://api.cnsc-ccsn.gc.ca/dms/digital-medias/CMD20-H2-175.pdf/object?subscription-key=3ff0910c6c54489abc34bc5b7d773be0</t>
  </si>
  <si>
    <t>https://media.nexity.fr/upload/ged/pdf/Roadshows-June2016FR.pdf</t>
  </si>
  <si>
    <t>https://groupe-tf1.fr/sites/default/files/pdf-financiers/tf1_investor_presentation_nov_dec_2014.pdf</t>
  </si>
  <si>
    <t>https://core-docs.s3.amazonaws.com/documents/asset/uploaded_file/1950038/2022-0110_SBC_presentation_cje.pdf</t>
  </si>
  <si>
    <t>https://www.rilegislature.gov/housefiscalreport/2020/DEM%20FY%202022.pdf</t>
  </si>
  <si>
    <t>https://www.providenceri.gov/wp-content/uploads/2016/05/Exhibit-A-607-Potters-Ave-Presentation-to-the-Board.pdf</t>
  </si>
  <si>
    <t>https://dem.ri.gov/sites/g/files/xkgbur861/files/ri-stormwater-solutions/documents/YardCare.SampleFlyer.MG_.Presentation.pdf</t>
  </si>
  <si>
    <t>https://ride.ri.gov/sites/g/files/xkgbur806/files/Portals/0/Uploads/Documents/Instruction-and-Assessment-World-Class-Standards/Assessment/OnePercent_Presentation_to_LEAs_2020-21.pdf?ver=2020-12-03-152414-503</t>
  </si>
  <si>
    <t>https://westernrocklobster.org/wp-content/uploads/2022/07/220705-Final-Draft-Notes-accompanying-PowerPoint.pdf</t>
  </si>
  <si>
    <t>https://groupe-tf1.fr/sites/default/files/investor_presentation_-_march_2012.pdf</t>
  </si>
  <si>
    <t>https://www.rogerscorp.cn/-/media/project/rogerscorp/documents/investor-relations/english/presentation-slides/2021/rogers-corporation-2021-second-quarter-conference-call-slides.pdf</t>
  </si>
  <si>
    <t>https://www.arroyogrande.org/AgendaCenter/ViewFile/Item/1417?fileID=5386</t>
  </si>
  <si>
    <t>https://www.portsmouthri.gov/AgendaCenter/ViewFile/Minutes/09142009-285</t>
  </si>
  <si>
    <t>https://gtb.scotiabank.com/content/dam/scotiabank/corporate/quarterly-reports/2021/q3/Q321_Investor_Presentation_vF.pdf</t>
  </si>
  <si>
    <t>https://www.westfraser.com/sites/default/files/presentations/pdfs/Scotiabank%20Investor%20Presentation%20-%20May%2028%20and%2029,%202014_0.pdf</t>
  </si>
  <si>
    <t>https://gtb.scotiabank.com/content/dam/scotiabank/corporate/quarterly-reports/2023/q3/Q323_Investor_Presentation.pdf</t>
  </si>
  <si>
    <t>https://gtb.scotiabank.com/content/dam/scotiabank/corporate/quarterly-reports/2023/q2/Q2_2023_Investor_Presentation.pdf</t>
  </si>
  <si>
    <t>https://gtb.scotiabank.com/content/dam/scotiabank/corporate/quarterly-reports/2019/q4/2019Q4-Investor-Presentation.pdf</t>
  </si>
  <si>
    <t>https://gtb.scotiabank.com/content/dam/scotiabank/corporate/quarterly-reports/2024/q1/Q124_Investor_Presentation.pdf</t>
  </si>
  <si>
    <t>https://gtb.scotiabank.com/content/dam/scotiabank/corporate/quarterly-reports/2024/q1/Q124_Investor_Marketing_Presentation.pdf</t>
  </si>
  <si>
    <t>https://www.scotiabank.com/images/tt/en/files_AboutScotiabank/5616.pdf</t>
  </si>
  <si>
    <t>https://www.scotiabank.com/content/dam/scotiabank/canada/en/documents/MD%20Financial%20-%20Investor%20Presentation%20-%20FINAL.pdf?source=content_type%3Areact%7Cfirst_level_url%3Aarticle%7Csection%3Amain_content%7Cbutton%3Abody_link</t>
  </si>
  <si>
    <t>https://www.scotiabank.com/content/dam/scotiabank/canada/en/documents/MD%20Financial%20-%20Investor%20Presentation%20-%20FINAL.pdf?source=content_type%3Areact%7Cfirst_level_url%3Aarticle%7Csection%3Amain_content%7Cbutton%3Abody_link?source=content_type%3Areact%7Cfirst_level_url%3Aarticle%7Csection%3Amain_content%7Cbutton%3Abody_link</t>
  </si>
  <si>
    <t>https://unece.org/fileadmin/DAM/trans/doc/2019/wp29gre/GRE-82-40e.pdf</t>
  </si>
  <si>
    <t>https://unece.org/DAM/trans/doc/2008/wp29gre/ECE-TRANS-WP29-GRE-60-Pres02e.pdf</t>
  </si>
  <si>
    <t>https://filecache.investorroom.com/mr5ircnw_autocan2/273/download/AUTOCANADA%20%28B2S%20PRESENTATION%20-%20SEPT%2020%29.pdf</t>
  </si>
  <si>
    <t>https://www.newcrest.com/sites/default/files/2020-12/201201_Scotiabank%20Mining%20Conference%20-%20Presentation.pdf</t>
  </si>
  <si>
    <t>https://www.ecologie.gouv.fr/sites/default/files/Arr%C3%AAt%C3%A9%20prolongation%20bonification%20GTB%20-%20Rapport_vcse.pdf</t>
  </si>
  <si>
    <t>https://d1io3yog0oux5.cloudfront.net/_a380186f9c4bf2d029200b399f9e2c35/gtbiopharma/news/2022-09-12_GT_Biopharma_Poster_Presentation_and_Mini_Oral_258.pdf</t>
  </si>
  <si>
    <t>https://unece.org/fileadmin/DAM/trans/doc/2008/wp29gre/ECE-TRANS-WP29-GRE-60-Pres02e.pdf</t>
  </si>
  <si>
    <t>https://knowledge.wes.org/rs/317-CTM-316/images/gtb-nyc-newcomer-fair-resource-new-york-public-library-services-presentation.pdf</t>
  </si>
  <si>
    <t>https://core-docs.s3.amazonaws.com/documents/asset/uploaded_file/2825/NPSRI/2188921/2022-0523_RHS_SBC_Presentation_Draft_Rev_1.pdf</t>
  </si>
  <si>
    <t>https://idea.gseis.ucla.edu/newsroom/presentations/Rogers-Without_Dollars_and_Sense.pdf</t>
  </si>
  <si>
    <t>https://d18lev1ok5leia.cloudfront.net/chesapeakebay/documents/sarah_taylor_rogers_maryland_local_government_assessment.pdf</t>
  </si>
  <si>
    <t>https://repository.up.ac.za/bitstream/handle/2263/4860/ICSU%202007%20Presentation%20Brent%20and%20Rogers.pdf?sequence=2</t>
  </si>
  <si>
    <t>https://groupe-tf1.fr/sites/default/files/investor_presentation_-_november_2011.pdf</t>
  </si>
  <si>
    <t>https://www.ifa.com.au/event/event-docs/Geoff_Rogers_-_IFA_Business_Strategy_presentation_March_2018.pdf</t>
  </si>
  <si>
    <t>https://www.fairwork.gov.au/sites/default/files/migration/764/lander-and-rogers-march-2017-speech-media-version.pdf</t>
  </si>
  <si>
    <t>https://www.lenus.ie/bitstream/handle/10147/78883/HR%20Presentation3-June%2006%20fRogers.pdf?sequence=6</t>
  </si>
  <si>
    <t>https://dem.nv.gov/uploadedFiles/demnvgov/content/DEM/9_White%20Pine%20County%20Presentation.pdf</t>
  </si>
  <si>
    <t>https://www.wcc.nrcs.usda.gov/ftpref/wntsc/Pump%20Curves/Weinman/3600/1.5GTB.pdf</t>
  </si>
  <si>
    <t>https://www.gtb3rdcentenary.com/userfiles/network%20topology%20and%20types.pdf</t>
  </si>
  <si>
    <t>https://www.gtb3rdcentenary.com/userfiles/TRANSMISSION%20MEDIA.pdf</t>
  </si>
  <si>
    <t>https://www.gtb3rdcentenary.com/userfiles/network%20devices.pdf</t>
  </si>
  <si>
    <t>https://drupal-main-staging.unece.org/DAM/trans/doc/2019/wp29gre/GRE-82-40e.pdf</t>
  </si>
  <si>
    <t>https://d1io3yog0oux5.cloudfront.net/_0549c75ebaa3b01435f3d87e06f51af9/gtbiopharma/news/2021-06-21_Dr_Jeffrey_S_Miller_to_Present_on_Progress_of_GTB__224.pdf</t>
  </si>
  <si>
    <t>https://d1io3yog0oux5.cloudfront.net/_df7bda275dcb0d6bcfc8bdbeef60cf21/gtbiopharma/news/2021-06-21_Dr_Jeffrey_S_Miller_to_Present_on_Progress_of_GTB__224.pdf</t>
  </si>
  <si>
    <t>https://d1io3yog0oux5.cloudfront.net/_d537e7776756c42a230fa2da05e3ea96/gtbiopharma/news/2021-06-21_Dr_Jeffrey_S_Miller_to_Present_on_Progress_of_GTB__224.pdf</t>
  </si>
  <si>
    <t>https://d1io3yog0oux5.cloudfront.net/_cc57e45400d9d2024cc3719670f1de34/gtbiopharma/news/2022-09-12_GT_Biopharma_Poster_Presentation_and_Mini_Oral_258.pdf</t>
  </si>
  <si>
    <t>https://filecache.investorroom.com/mr5ir_wasteconnections/647/download/WCN%20Q4%202020%20Earnings%20Conference%20Call%20Transcript.pdf</t>
  </si>
  <si>
    <t>https://d1io3yog0oux5.cloudfront.net/_cf42a1feec65ec7fb89e9ada1c2b1c00/gtbiopharma/news/2022-09-12_GT_Biopharma_Poster_Presentation_and_Mini_Oral_258.pdf</t>
  </si>
  <si>
    <t>https://d1io3yog0oux5.cloudfront.net/_cb9e3c8e1481e982328dcfa719b2c0ad/gtbiopharma/news/2022-09-12_GT_Biopharma_Poster_Presentation_and_Mini_Oral_258.pdf</t>
  </si>
  <si>
    <t>https://d1io3yog0oux5.cloudfront.net/_069f843a222cb03e3ff7f57a543c624c/gtbiopharma/news/2022-09-12_GT_Biopharma_Poster_Presentation_and_Mini_Oral_258.pdf</t>
  </si>
  <si>
    <t>https://d1io3yog0oux5.cloudfront.net/_b68964d60ec4e4676492321d3f9ca433/gtbiopharma/news/2022-09-12_GT_Biopharma_Poster_Presentation_and_Mini_Oral_258.pdf</t>
  </si>
  <si>
    <t>https://d1io3yog0oux5.cloudfront.net/_56dbe2f70af442f0ca92be726992895b/gtbiopharma/news/2022-09-12_GT_Biopharma_Poster_Presentation_and_Mini_Oral_258.pdf</t>
  </si>
  <si>
    <t>https://d1io3yog0oux5.cloudfront.net/_f9e7f44d7162307487dc5c49e2719034/gtbiopharma/news/2022-09-12_GT_Biopharma_Poster_Presentation_and_Mini_Oral_258.pdf</t>
  </si>
  <si>
    <t>https://d1io3yog0oux5.cloudfront.net/_ddf726c339b3eba7ba520a175af078b3/gtbiopharma/news/2022-09-12_GT_Biopharma_Poster_Presentation_and_Mini_Oral_258.pdf</t>
  </si>
  <si>
    <t>https://d1io3yog0oux5.cloudfront.net/_778b9ec6bbfd734f29b35350b1f18888/gtbiopharma/news/2022-09-12_GT_Biopharma_Poster_Presentation_and_Mini_Oral_258.pdf</t>
  </si>
  <si>
    <t>https://d1io3yog0oux5.cloudfront.net/_d537e7776756c42a230fa2da05e3ea96/gtbiopharma/news/2022-09-12_GT_Biopharma_Poster_Presentation_and_Mini_Oral_258.pdf</t>
  </si>
  <si>
    <t>https://autocan2.investorroom.com/download/AUTOCANADA+%28B2S+PRESENTATION+-+SEPT+20%29.pdf</t>
  </si>
  <si>
    <t>https://d1io3yog0oux5.cloudfront.net/gtbiopharma/files/pages/corporate-presentation/GT_Biopharma_Corporate_Presentation_NOV_2022_GTB_Website.pdf</t>
  </si>
  <si>
    <t>https://www.gtb3rdcentenary.com/userfiles/C-11%20Chemistry%20HW.pdf</t>
  </si>
  <si>
    <t>https://d1io3yog0oux5.cloudfront.net/_e1d31f11e2e2017405d509885c4024be/gtbiopharma/news/2022-09-12_GT_Biopharma_Poster_Presentation_and_Mini_Oral_258.pdf</t>
  </si>
  <si>
    <t>https://d1io3yog0oux5.cloudfront.net/_93e6e1faa12d0da7e1fab8b3cef80b6d/gtbiopharma/news/2021-06-21_Dr_Jeffrey_S_Miller_to_Present_on_Progress_of_GTB__224.pdf</t>
  </si>
  <si>
    <t>https://d1io3yog0oux5.cloudfront.net/_5e36e5b0389335ed3277589c102920be/gtbiopharma/news/2021-06-21_Dr_Jeffrey_S_Miller_to_Present_on_Progress_of_GTB__224.pdf</t>
  </si>
  <si>
    <t>https://d1io3yog0oux5.cloudfront.net/_abb0656f37b7db4aa1348b763c492bb3/gtbiopharma/news/2021-06-21_Dr_Jeffrey_S_Miller_to_Present_on_Progress_of_GTB__224.pdf</t>
  </si>
  <si>
    <t>https://d1io3yog0oux5.cloudfront.net/_f04e460c238f37f56055db97d9076b2a/gtbiopharma/news/2021-06-21_Dr_Jeffrey_S_Miller_to_Present_on_Progress_of_GTB__224.pdf</t>
  </si>
  <si>
    <t>https://d1io3yog0oux5.cloudfront.net/_c40528b2317638c3ad01a0d98eb8b3cd/gtbiopharma/news/2021-06-21_Dr_Jeffrey_S_Miller_to_Present_on_Progress_of_GTB__224.pdf</t>
  </si>
  <si>
    <t>https://d1io3yog0oux5.cloudfront.net/_a4b714e13e2c8d2a0bf06d77fc6b48c3/gtbiopharma/news/2021-06-21_Dr_Jeffrey_S_Miller_to_Present_on_Progress_of_GTB__224.pdf</t>
  </si>
  <si>
    <t>https://d1io3yog0oux5.cloudfront.net/_e8e6fdb8f6d6a0f7b11637bc607ff482/gtbiopharma/news/2021-06-21_Dr_Jeffrey_S_Miller_to_Present_on_Progress_of_GTB__224.pdf</t>
  </si>
  <si>
    <t>https://d1io3yog0oux5.cloudfront.net/_1bab4a9da4eb119c92a55037d3022464/gtbiopharma/news/2021-06-21_Dr_Jeffrey_S_Miller_to_Present_on_Progress_of_GTB__224.pdf</t>
  </si>
  <si>
    <t>https://d1io3yog0oux5.cloudfront.net/_b24feaf502910ccd2b95dbe4a4e918d3/gtbiopharma/news/2021-06-21_Dr_Jeffrey_S_Miller_to_Present_on_Progress_of_GTB__224.pdf</t>
  </si>
  <si>
    <t>https://d1io3yog0oux5.cloudfront.net/_3b6cf6d215b83ce8c688dcb0e8a16409/gtbiopharma/news/2021-06-21_Dr_Jeffrey_S_Miller_to_Present_on_Progress_of_GTB__224.pdf</t>
  </si>
  <si>
    <t>https://d1io3yog0oux5.cloudfront.net/_60ecebaa6f49613d81adf617e8cfe291/gtbiopharma/news/2021-06-21_Dr_Jeffrey_S_Miller_to_Present_on_Progress_of_GTB__224.pdf</t>
  </si>
  <si>
    <t>https://d1io3yog0oux5.cloudfront.net/_4b8e255372478c2b655a63644cb9c727/gtbiopharma/news/2021-06-21_Dr_Jeffrey_S_Miller_to_Present_on_Progress_of_GTB__224.pdf</t>
  </si>
  <si>
    <t>https://d1io3yog0oux5.cloudfront.net/_1ebe8b22e27f42a3268261dc3c4950c5/gtbiopharma/news/2021-06-21_Dr_Jeffrey_S_Miller_to_Present_on_Progress_of_GTB__224.pdf</t>
  </si>
  <si>
    <t>https://d1io3yog0oux5.cloudfront.net/_e63b1814df6c8d8c3dbfec90ce502a1f/gtbiopharma/news/2021-06-21_Dr_Jeffrey_S_Miller_to_Present_on_Progress_of_GTB__224.pdf</t>
  </si>
  <si>
    <t>https://d1io3yog0oux5.cloudfront.net/_54977422a432514c7ff5b1b00efaab14/gtbiopharma/news/2021-06-21_Dr_Jeffrey_S_Miller_to_Present_on_Progress_of_GTB__224.pdf</t>
  </si>
  <si>
    <t>https://d1io3yog0oux5.cloudfront.net/_e9f70854bdfe011332827a9754c72938/gtbiopharma/news/2021-06-21_Dr_Jeffrey_S_Miller_to_Present_on_Progress_of_GTB__224.pdf</t>
  </si>
  <si>
    <t>https://d1io3yog0oux5.cloudfront.net/_79d3f7778ec21c477b47854bc56aa35b/gtbiopharma/news/2021-06-21_Dr_Jeffrey_S_Miller_to_Present_on_Progress_of_GTB__224.pdf</t>
  </si>
  <si>
    <t>https://d1io3yog0oux5.cloudfront.net/_ddf726c339b3eba7ba520a175af078b3/gtbiopharma/news/2021-06-21_Dr_Jeffrey_S_Miller_to_Present_on_Progress_of_GTB__224.pdf</t>
  </si>
  <si>
    <t>https://d1io3yog0oux5.cloudfront.net/_0b84249d75c9b020d0742fb8e1bd9b02/gtbiopharma/news/2021-06-21_Dr_Jeffrey_S_Miller_to_Present_on_Progress_of_GTB__224.pdf</t>
  </si>
  <si>
    <t>https://d1io3yog0oux5.cloudfront.net/_772a2fcb3c756486ccb0c6ae9c15ad96/gtbiopharma/news/2021-06-21_Dr_Jeffrey_S_Miller_to_Present_on_Progress_of_GTB__224.pdf</t>
  </si>
  <si>
    <t>https://d1io3yog0oux5.cloudfront.net/_cf42a1feec65ec7fb89e9ada1c2b1c00/gtbiopharma/news/2021-06-21_Dr_Jeffrey_S_Miller_to_Present_on_Progress_of_GTB__224.pdf</t>
  </si>
  <si>
    <t>https://d1io3yog0oux5.cloudfront.net/_659621e4dc8d22ee9f1323d987566085/gtbiopharma/news/2021-06-21_Dr_Jeffrey_S_Miller_to_Present_on_Progress_of_GTB__224.pdf</t>
  </si>
  <si>
    <t>https://d1io3yog0oux5.cloudfront.net/_46e9f85b9dfe865454d8420ef9a6ccf3/gtbiopharma/news/2021-06-21_Dr_Jeffrey_S_Miller_to_Present_on_Progress_of_GTB__224.pdf</t>
  </si>
  <si>
    <t>https://d1io3yog0oux5.cloudfront.net/_6a563ca1394d579db34a449b747b8aa2/gtbiopharma/news/2021-06-21_Dr_Jeffrey_S_Miller_to_Present_on_Progress_of_GTB__224.pdf</t>
  </si>
  <si>
    <t>https://d1io3yog0oux5.cloudfront.net/_e1d31f11e2e2017405d509885c4024be/gtbiopharma/news/2021-06-21_Dr_Jeffrey_S_Miller_to_Present_on_Progress_of_GTB__224.pdf</t>
  </si>
  <si>
    <t>https://d1io3yog0oux5.cloudfront.net/_5d3fbe396be4641e830db1aeb3c2a229/gtbiopharma/news/2021-06-21_Dr_Jeffrey_S_Miller_to_Present_on_Progress_of_GTB__224.pdf</t>
  </si>
  <si>
    <t>https://d1io3yog0oux5.cloudfront.net/_61bcf14d7be34ff2af9798a3d0f1b846/gtbiopharma/news/2021-06-21_Dr_Jeffrey_S_Miller_to_Present_on_Progress_of_GTB__224.pdf</t>
  </si>
  <si>
    <t>https://d1io3yog0oux5.cloudfront.net/_65f392876df5648b427e297dc9b99266/gtbiopharma/news/2021-06-21_Dr_Jeffrey_S_Miller_to_Present_on_Progress_of_GTB__224.pdf</t>
  </si>
  <si>
    <t>https://d1io3yog0oux5.cloudfront.net/_c5272b49388323bceb145e7d45e5d7d8/gtbiopharma/news/2021-06-21_Dr_Jeffrey_S_Miller_to_Present_on_Progress_of_GTB__224.pdf</t>
  </si>
  <si>
    <t>https://d1io3yog0oux5.cloudfront.net/_4b76f14d6e20668e4a4ba2718edf6132/gtbiopharma/news/2021-06-21_Dr_Jeffrey_S_Miller_to_Present_on_Progress_of_GTB__224.pdf</t>
  </si>
  <si>
    <t>https://d1io3yog0oux5.cloudfront.net/_9c9b088ce3e61d00129d88706153a905/gtbiopharma/news/2021-06-21_Dr_Jeffrey_S_Miller_to_Present_on_Progress_of_GTB__224.pdf</t>
  </si>
  <si>
    <t>https://d1io3yog0oux5.cloudfront.net/_5202fe7d8791caba21bf4bf12c597eb7/gtbiopharma/news/2022-09-12_GT_Biopharma_Poster_Presentation_and_Mini_Oral_258.pdf</t>
  </si>
  <si>
    <t>https://d1io3yog0oux5.cloudfront.net/_a10d72bc7f47db985804a0c26551845b/gtbiopharma/news/2022-09-12_GT_Biopharma_Poster_Presentation_and_Mini_Oral_258.pdf</t>
  </si>
  <si>
    <t>https://d1io3yog0oux5.cloudfront.net/_c4ae3aa98d8184f3a8be555be0635227/gtbiopharma/news/2022-09-12_GT_Biopharma_Poster_Presentation_and_Mini_Oral_258.pdf</t>
  </si>
  <si>
    <t>https://d1io3yog0oux5.cloudfront.net/_4b76f14d6e20668e4a4ba2718edf6132/gtbiopharma/news/2022-09-12_GT_Biopharma_Poster_Presentation_and_Mini_Oral_258.pdf</t>
  </si>
  <si>
    <t>https://d1io3yog0oux5.cloudfront.net/_e8e6308ac30af16d4147ecd562fe4230/gtbiopharma/news/2022-09-12_GT_Biopharma_Poster_Presentation_and_Mini_Oral_258.pdf</t>
  </si>
  <si>
    <t>https://d1io3yog0oux5.cloudfront.net/_1cedc01449b55999bfc4d3532e10e479/gtbiopharma/news/2022-09-12_GT_Biopharma_Poster_Presentation_and_Mini_Oral_258.pdf</t>
  </si>
  <si>
    <t>https://d1io3yog0oux5.cloudfront.net/_79d3f7778ec21c477b47854bc56aa35b/gtbiopharma/news/2022-09-12_GT_Biopharma_Poster_Presentation_and_Mini_Oral_258.pdf</t>
  </si>
  <si>
    <t>https://cetis.se/arkiv/konferenser/documents-tis-2018/gtb-a3-konstruera-styra-f-9.pdf</t>
  </si>
  <si>
    <t>https://marel.com/media/0gtb521b/marel-q3-2018-presentation.pdf</t>
  </si>
  <si>
    <t>https://leelanau.gov/downloads/leelanau_clean_water_draft_minutes_111716_with_alyward_gtb_presentation.pdf</t>
  </si>
  <si>
    <t>https://drupal-main-staging.unece.org/DAM/trans/doc/2008/wp29gre/ECE-TRANS-WP29-GRE-60-Pres02e.pdf</t>
  </si>
  <si>
    <t>https://www.bmo.com/ir/files/F12%20Files/2012%20Scotia_Downe_Presentation.pdf</t>
  </si>
  <si>
    <t>https://d1io3yog0oux5.cloudfront.net/_da59fe5d1f972e8a0d44c80ca63428df/gtbiopharma/news/2022-09-12_GT_Biopharma_Poster_Presentation_and_Mini_Oral_258.pdf</t>
  </si>
  <si>
    <t>https://dem.nv.gov/uploadedFiles/demnvgov/content/homeland_security/NG%20911%20%20presentation%206%206%202016_.pdf</t>
  </si>
  <si>
    <t>https://www.milwaukieoregon.gov/sites/default/files/fileattachments/City%20Council/meeting/124401/rs_7_c_-_rogers_-_climate_action_overview_-_presentation.pdf</t>
  </si>
  <si>
    <t>https://www.lenus.ie/bitstream/handle/10147/78883/HR%20Presentation3-June%2006%20fRogers.pdf</t>
  </si>
  <si>
    <t>https://research.edgehill.ac.uk/files/21625704/BJOMS_S_19_00232.pdf</t>
  </si>
  <si>
    <t>https://www.gtb3rdcentenary.com/userfiles/india%20act.pdf</t>
  </si>
  <si>
    <t>https://www.gtb3rdcentenary.com/userfiles/Dussehra%20Celebration%20Class%20-%20Nursery(1).pdf</t>
  </si>
  <si>
    <t>https://apps.who.int/docstore/gtb/meetings/wpro_workshop_may04/country_data_analysis/pdf/korea_dataanalysis.pdf</t>
  </si>
  <si>
    <t>https://apps.who.int/docstore/gtb/meetings/wpro_workshop_may04/country_situation_presentations/fiji.pdf</t>
  </si>
  <si>
    <t>https://www.gtb3rdcentenary.com/userfiles/Sowing%20&amp;%20Planting%20Activity%20Prep%20A.pdf</t>
  </si>
  <si>
    <t>https://apps.who.int/docstore/gtb/meetings/wpro_workshop_may04/country_situation_presentations/mongolia.pdf</t>
  </si>
  <si>
    <t>https://d1io3yog0oux5.cloudfront.net/_f18dd10ed7edfeb395f8ae51672676d4/gtbiopharma/news/2022-09-12_GT_Biopharma_Poster_Presentation_and_Mini_Oral_258.pdf</t>
  </si>
  <si>
    <t>https://www.powerfinancial.com/media/uploads/presentations/20150909_pfc_presentation_at_the_scotiabank_financials_summit_final_-_b.pdf</t>
  </si>
  <si>
    <t>https://go.boarddocs.com/ca/santaclarausd/Board.nsf/files/CX7GTB45517E/$file/ELA_ELD%20Achievement%20Continuous%20Improvement%20Presentation%2011.09.23.pdf</t>
  </si>
  <si>
    <t>https://d1io3yog0oux5.cloudfront.net/_d63b9591dda8f3d0a71ea752e10b3811/gtbiopharma/news/2021-06-21_Dr_Jeffrey_S_Miller_to_Present_on_Progress_of_GTB__224.pdf</t>
  </si>
  <si>
    <t>https://s1.q4cdn.com/019733279/files/Scotiabank-Mining-PRESENTATION-Dec-2014_v001_y7h182.pdf</t>
  </si>
  <si>
    <t>https://kr.mathworks.com/content/dam/mathworks/mathworks-dot-com/company/events/conferences/matlab-computational-finance-conference-nyc/2017/proceedings/deployment-of-real-time-matlab-models-in-web-applications-on-demand-balance-sheet-simulation.pdf</t>
  </si>
  <si>
    <t>https://cetis.se/resursbank/konferenser/documents-tis-2018/gtb-a6-verklighetsnara.pdf</t>
  </si>
  <si>
    <t>https://ch.mathworks.com/content/dam/mathworks/mathworks-dot-com/company/events/conferences/matlab-computational-finance-conference-nyc/2017/proceedings/deployment-of-real-time-matlab-models-in-web-applications-on-demand-balance-sheet-simulation.pdf</t>
  </si>
  <si>
    <t>https://cetis.se/resursbank/konferenser/documents-tis-2018/gtb-a3-konstruera-styra-f-9.pdf</t>
  </si>
  <si>
    <t>https://adsd.nv.gov/uploadedFiles/adsdnvgov/content/Boards/NCPWADHHSI/Meetings/2023/NV_DEM_Presentation.pdf</t>
  </si>
  <si>
    <t>https://www.gtb3rdcentenary.com/userfiles/e%20payment.pdf</t>
  </si>
  <si>
    <t>https://d1io3yog0oux5.cloudfront.net/_52c5948966d006481a658d60b2831490/gtbiopharma/news/2021-06-21_Dr_Jeffrey_S_Miller_to_Present_on_Progress_of_GTB__224.pdf</t>
  </si>
  <si>
    <t>https://eadn-wc01-11757940.nxedge.io/wp-content/uploads/2023/11/Pirates-23-NSF-SAMMY-Pres_GTB-2.pdf</t>
  </si>
  <si>
    <t>https://investors.pricesmart.com/files/doc_events/2023/q1-2023-earnings-call-transcript.pdf</t>
  </si>
  <si>
    <t>https://uk.mathworks.com/content/dam/mathworks/mathworks-dot-com/company/events/conferences/matlab-computational-finance-conference-nyc/2017/proceedings/deployment-of-real-time-matlab-models-in-web-applications-on-demand-balance-sheet-simulation.pdf</t>
  </si>
  <si>
    <t>https://www.gtb3rdcentenary.com/userfiles/Wh%20Family.pdf</t>
  </si>
  <si>
    <t>https://in.mathworks.com/content/dam/mathworks/mathworks-dot-com/company/events/conferences/matlab-computational-finance-conference-nyc/2017/proceedings/deployment-of-real-time-matlab-models-in-web-applications-on-demand-balance-sheet-simulation.pdf</t>
  </si>
  <si>
    <t>https://www.altagas.ca/sites/default/files/2019-11/ALA%20-%20Scotia%20Conference%20Presentation.pdf</t>
  </si>
  <si>
    <t>https://www.gtb3rdcentenary.com/userfiles/network%20security%20measures.pdf</t>
  </si>
  <si>
    <t>https://au.mathworks.com/content/dam/mathworks/mathworks-dot-com/company/events/conferences/matlab-computational-finance-conference-nyc/2017/proceedings/deployment-of-real-time-matlab-models-in-web-applications-on-demand-balance-sheet-simulation.pdf</t>
  </si>
  <si>
    <t>https://publicsecurities.brookfield.com/sites/brookfield-ir/files/bam/q1-2018-bam-conf-call-transcript.pdf</t>
  </si>
  <si>
    <t>https://hotcopper.com.au/data/announcements/ASX/3A557039_NCM.pdf</t>
  </si>
  <si>
    <t>https://www.clarin.nl/sites/default/files/restore/presentation28-10SijensDepuijdt.pdf</t>
  </si>
  <si>
    <t>https://www.clarin.nl/sites/default/files/restore/presentation28-10SijensDepuijdt_0.pdf</t>
  </si>
  <si>
    <t>https://cattlevids.ca/2023/pdf/2023Newell4-HShowProgramUPDATED.pdf</t>
  </si>
  <si>
    <t>https://docs.publicnow.com/viewDoc?hash_primary=CAE94D0DD6620FA45CA646E92D927E69EFBA7F3C</t>
  </si>
  <si>
    <t>https://www.gtb3rdcentenary.com/userfiles/web%20services%20part%201.pdf</t>
  </si>
  <si>
    <t>https://www.clarin.nl/sites/default/files/presentation28-10SijensDepuijdt_0.pdf</t>
  </si>
  <si>
    <t>https://docs.publicnow.com/viewDoc?hash_primary=C8B9B88E94C32D05F36D02672B15D7134401E2F4</t>
  </si>
  <si>
    <t>https://www.clarin.nl/sites/default/files/presentation28-10SijensDepuijdt.pdf</t>
  </si>
  <si>
    <t>https://gws.ala.org/papersCollection/pdf?docid=GTb:0250&amp;Academia=middle_school_peer_evaluation_rubric_for_presentation.pdf</t>
  </si>
  <si>
    <t>https://s1.q4cdn.com/019733279/files/Royal-Gold-Presentation-June-5-2017-FINAL-1-Scotia-Cover.pdf</t>
  </si>
  <si>
    <t>https://s28.q4cdn.com/380852864/files/doc_presentation/2019/12/04/Corporate-Presentation-December-2019.pdf</t>
  </si>
  <si>
    <t>https://www.gtb.org.tr/resim/haber/malezyada-tse-belgelerinin-kabulu.pdf</t>
  </si>
  <si>
    <t>https://www.gtb3rdcentenary.com/userfiles/mobile%20processing.pdf</t>
  </si>
  <si>
    <t>https://www.ualberta.ca/pharmacy/media-library/programs/documents/bsc-in-pharmacy/orientation/2017-18-orientation-documents/orientation-schedule-2017-revised.pdf</t>
  </si>
  <si>
    <t>https://images1.loopnet.com/d2/xS2sbk1UG56NxrShZv5f-bCe25GTb4UdYKyheTiDDEM/document.pdf</t>
  </si>
  <si>
    <t>https://im-linux-clarin-nl.im.hum.uu.nl/sites/default/files/presentation28-10SijensDepuijdt.pdf</t>
  </si>
  <si>
    <t>https://s28.q4cdn.com/583965976/files/doc_presentation/2015/06/scotia-meetings-v2-may-june-2015_v001_g9f0n3.pdf</t>
  </si>
  <si>
    <t>https://scholarshipgolf.ca/wp-content/uploads/2020/08/2017GolfTournamentProgram-WEB.pdf</t>
  </si>
  <si>
    <t>https://www.kitsap.gov/das/Documents/DEM%20Presentation%202017.pdf</t>
  </si>
  <si>
    <t>https://www.stleonardssurgery.co.uk/documents/PPG_amended_notes_%20Martyn_Rogers.pdf</t>
  </si>
  <si>
    <t>https://www.rogerscorp.cn/-/media/project/rogerscorp/documents/investor-relations/english/presentation-slides/2023/rogers-corporation-2023-third-quarter-conference-call-slides.pdf</t>
  </si>
  <si>
    <t>https://thedocs.worldbank.org/en/doc/721351521734643522-0080022018/render/KGlaunchWDR2018HalseyRogersen.pdf</t>
  </si>
  <si>
    <t>https://groupe-tf1.fr/sites/default/files/investor_presentation_-_september_2012.pdf</t>
  </si>
  <si>
    <t>https://hotcopper.co.nz/documentdownload?id=uOMxKKzFkiWRTLKhOROKAxjvSTYP5gm8yhmZrvR0ke92GA%3D%3D</t>
  </si>
  <si>
    <t>https://www.gtb3rdcentenary.com/userfiles/Networking.pdf</t>
  </si>
  <si>
    <t>https://s201.q4cdn.com/326551073/files/doc_financials/en/2018/q4/04/Canadian-Tire-Corp.-LTD-Q4-and-Full-Year-2018-Conference-Call-Transcript_FINAL.pdf</t>
  </si>
  <si>
    <t>https://s201.q4cdn.com/326551073/files/doc_financials/en/2018/q4/Canadian-Tire-Corp.-LTD-Q4-and-Full-Year-2018-Conference-Call-Transcript_FINAL.pdf</t>
  </si>
  <si>
    <t>https://investors.pricesmart.com/files/doc_financials/2020/q4/q4-transcript-2020.pdf</t>
  </si>
  <si>
    <t>https://im-linux-clarin-nl.im.hum.uu.nl/sites/default/files/presentation28-10SijensDepuijdt_0.pdf</t>
  </si>
  <si>
    <t>https://im-linux-clarin-nl.im.hum.uu.nl/sites/default/files/restore/presentation28-10SijensDepuijdt_0.pdf</t>
  </si>
  <si>
    <t>https://im-linux-clarin-nl.im.hum.uu.nl/sites/default/files/restore/presentation28-10SijensDepuijdt.pdf</t>
  </si>
  <si>
    <t>https://scag.ca.gov/sites/main/files/file-attachments/panel1-johnpitkin.pdf</t>
  </si>
  <si>
    <t>https://www.altagas.ca/sites/default/files/2019-09/Scotia_Washington%20Investor%20Lunch%20Presentation_09.04.19_Final_0.pdf</t>
  </si>
  <si>
    <t>https://investors.pricesmart.com/files/doc_financials/2022/q3/third-quarter-2022-transcript.pdf</t>
  </si>
  <si>
    <t>https://www.gtb3rdcentenary.com/userfiles/web%20services%20part%202.pdf</t>
  </si>
  <si>
    <t>https://www.ualberta.ca/pharmacy/media-library/programs/documents/bsc-in-pharmacy/orientation/orientation-schedule-2017.pdf</t>
  </si>
  <si>
    <t>https://images1.loopnet.com/d2/xS2sbk1UG56NxrShZv5f-bCe25GTb4UdYKyheTiDDEM/Eco%20Stone%20Invesment%20%203109.pdf</t>
  </si>
  <si>
    <t>https://investors.pricesmart.com/files/doc_financials/2022/q2/transcript-q2-2022.pdf</t>
  </si>
  <si>
    <t>https://ia.ca/-/media/files/ia/investisseurs/conf_pres/2022/scotiabank-september-8-2022-toronto.pdf?la=fr&amp;hash=9840086E06FDB3B75500583E36678E0515D10AC5</t>
  </si>
  <si>
    <t>https://chesserresources.com.au/site/assets/files/16444/fortuna_49330.pdf</t>
  </si>
  <si>
    <t>https://fortunasilver.com/site/assets/files/3120/2016-q3-ect.pdf</t>
  </si>
  <si>
    <t>https://www.gtb3rdcentenary.com/userfiles/Network%20protocols.pdf</t>
  </si>
  <si>
    <t>https://www.gtb3rdcentenary.com/userfiles/Sowing%20&amp;%20Planting%20Activity%20Prep%20B.pdf</t>
  </si>
  <si>
    <t>https://jp.mathworks.com/content/dam/mathworks/mathworks-dot-com/company/events/conferences/matlab-computational-finance-conference-nyc/2017/proceedings/deployment-of-real-time-matlab-models-in-web-applications-on-demand-balance-sheet-simulation.pdf</t>
  </si>
  <si>
    <t>https://dem.nv.gov/uploadedFiles/demnvgov/content/homeland_security/Chief%20Presentation%20draft%20%20021818%20NCHS%20recommendations.pdf</t>
  </si>
  <si>
    <t>https://filecache.investorroom.com/mr5ir_wasteconnections/454/download/Q4%202019%20WCN%20Earnings%20Conference%20Call%20Transcript.pdf</t>
  </si>
  <si>
    <t>https://www.gtb3rdcentenary.com/userfiles/wireless%20communication.pdf</t>
  </si>
  <si>
    <t>https://www.gtb3rdcentenary.com/userfiles/switching%20tech.pdf</t>
  </si>
  <si>
    <t>https://filecache.investorroom.com/mr5ir_wasteconnections/450/download/Q3%202019%20WCN%20Earnings%20Conference%20Call%20Transcript.pdf</t>
  </si>
  <si>
    <t>https://www.slategroceryreit.com/wp-content/uploads/sites/2/2023/12/Slate-Grocery-REIT-Fourth-Quarter-2021-Financial-Results-Conference-Call_vFinal-Transcipt.pdf</t>
  </si>
  <si>
    <t>https://fortunasilver.com/site/assets/files/4333/fortuna_q1_2018_earnings_call_transcript_10may18.pdf</t>
  </si>
  <si>
    <t>https://www.nadc.gov.ab.ca/Docs/RPAP-Workshop-11.pdf</t>
  </si>
  <si>
    <t>https://www.scielo.br/j/bjid/a/jcZffTLf3gtb7LzfxtgnFYh/?format=pdf</t>
  </si>
  <si>
    <t>https://www.altagas.ca/sites/default/files/2019-09/Scotia_Washington%20Investor%20Lunch%20Presentation_09.04.19_Final.pdf</t>
  </si>
  <si>
    <t>https://dem.nv.gov/uploadedFiles/demnvgov/content/About/HSWG_Presentations.pdf</t>
  </si>
  <si>
    <t>https://scag.ca.gov/sites/main/files/file-attachments/panel1-johnpitkin.pdf?1604694797</t>
  </si>
  <si>
    <t>https://dem.nv.gov/uploadedFiles/demnvgov/content/NCSC/2010-05-18_AECOMNevadaRuralsPresentationNCSC.pdf</t>
  </si>
  <si>
    <t>https://dem.nv.gov/uploadedFiles/demnvgov/content/NCSC/RFP_Presentation.pdf</t>
  </si>
  <si>
    <t>https://www.gtb3rdcentenary.com/userfiles/Sowing%20&amp;%20Planting%20Activity%20Nursery%20B.pdf</t>
  </si>
  <si>
    <t>https://www.gtb3rdcentenary.com/userfiles/network%20security.pdf</t>
  </si>
  <si>
    <t>https://assets.wfcdn.com/dm/document/786336ed-c9e9-490d-baeb-83c2122260d8/hevphn0jhwukrsez2gtb.pdf</t>
  </si>
  <si>
    <t>https://filecache.investorroom.com/mr5ir_wasteconnections/444/download/Q2%202019%20WCN%20Earnings%20Conference%20Call%20Transcript.pdf</t>
  </si>
  <si>
    <t>https://sfdem.org/sites/default/files/FileCenter/Documents/45-DEM%20Presentation%20Request%20Form%20w%20fields%200110.pdf</t>
  </si>
  <si>
    <t>https://dem.nv.gov/uploadedFiles/demnvgov/content/Resources/School%20Emergency%20Operations%20Plans%20Presentation.pdf</t>
  </si>
  <si>
    <t>https://www.minenportal.de/modules/news/article2pdf.php?storyid=171910</t>
  </si>
  <si>
    <t>https://www.oecd.org/mena/competitiveness/50346422.pdf</t>
  </si>
  <si>
    <t>https://investors.pricesmart.com/files/doc_financials/2021/q2/psmt-final-q2-fy21-earnings-transcript-april-09-2021.pdf</t>
  </si>
  <si>
    <t>https://app.dlms.ca/media/Document/1dcc9dae-61a4-4c0f-9055-a8417bfc74ee.pdf</t>
  </si>
  <si>
    <t>https://fortunasilver.com/site/assets/files/3561/fortuna_3q-earnings-call-transcript_12nov14.pdf</t>
  </si>
  <si>
    <t>https://fortunasilver.com/site/assets/files/3179/fortuna_3q-earnings-call-transcript_12nov14.pdf</t>
  </si>
  <si>
    <t>https://grupoherdez.com.mx/wp-content/uploads/2023/02/Conference-Call-4Q22-Transcript-vf.pdf</t>
  </si>
  <si>
    <t>https://bn.brookfield.com/sites/brookfield-bn/files/BN-IR-Master/Press-Releases/2018/q1-2018-bam-conf-call-transcript.pdf</t>
  </si>
  <si>
    <t>https://links.sgx.com/1.0.0/corporate-announcements/IE06UYQI5M4GTB4P/594769_20200130_4Q%202019%20Presentation%20Slides.pdf</t>
  </si>
  <si>
    <t>https://chesserresources.com.au/site/assets/files/4333/fortuna_q1_2018_earnings_call_transcript_10may18.pdf</t>
  </si>
  <si>
    <t>https://mern.gouv.qc.ca/wp-content/uploads/program_conferences_preliminary_QM2016-ang.pdf</t>
  </si>
  <si>
    <t>https://grupoherdez.com.mx/storage/2023/02/Conference-Call-4Q22-Transcript-vf.pdf</t>
  </si>
  <si>
    <t>https://chesserresources.com.au/site/assets/files/3120/2016-q3-ect.pdf</t>
  </si>
  <si>
    <t>https://grupoherdez.com.mx/storage/2022/08/Conference-Call-2Q22-Transcript.pdf</t>
  </si>
  <si>
    <t>https://6262239.app.netsuite.com/core/media/media.nl?id=719642&amp;c=6262239&amp;h=5RAxgTrhgOzIBspAW10dpGdSaRZ7GLf8HC6cN6rsKxSV_XBh&amp;_xt=.pdf&amp;chrole=17&amp;promocode=&amp;promocodeaction=overwrite&amp;sj=VvXj0gTB2bYaql9c4wYVXmLHe%3B1708964542%3B34459628</t>
  </si>
  <si>
    <t>https://www.oecd.org/mena/competitiveness//50346422.pdf</t>
  </si>
  <si>
    <t>https://uwaterloo.ca/career-development/sites/default/files/uploads/documents/your-arts-career-starts-here-winter-2024.pdf</t>
  </si>
  <si>
    <t>https://chesserresources.com.au/site/assets/files/3179/fortuna_3q-earnings-call-transcript_12nov14.pdf</t>
  </si>
  <si>
    <t>https://www.miamidade.gov/commission/library/presentation-policy-chambers.pdf</t>
  </si>
  <si>
    <t>https://chesserresources.com.au/site/assets/files/3561/fortuna_3q-earnings-call-transcript_12nov14.pdf</t>
  </si>
  <si>
    <t>https://grupoherdez.com.mx/wp-content/uploads/2021/09/Grupo-Herdez-Reports-Third-Quarter-Results-Transcript.pdf</t>
  </si>
  <si>
    <t>https://6262239.app.netsuite.com/core/media/media.nl?id=748767&amp;c=6262239&amp;h=iYdivYzY6hGXIy2uisLo5i8MCfDqiQcFd1NKl3Gfi_uAxMlN&amp;_xt=.pdf&amp;promocode=&amp;promocodeaction=overwrite&amp;sj=VvXj0gTB2bYaql9c4wYVXmLHe%3B1708964542%3B34459628</t>
  </si>
  <si>
    <t>https://6262239.app.netsuite.com/core/media/media.nl?id=719640&amp;c=6262239&amp;h=kvks7y3G9pv8PUGMB9GGBruyNOSpEWliTJY4iCHl-a9zuHEK&amp;_xt=.pdf&amp;chrole=17&amp;promocode=&amp;promocodeaction=overwrite&amp;sj=VvXj0gTB2bYaql9c4wYVXmLHe%3B1708964542%3B34459628</t>
  </si>
  <si>
    <t>https://docs.publicnow.com/viewDoc?hash_primary=F7E7DC38494A0CFCC0C2884FFCF597F0880C8901</t>
  </si>
  <si>
    <t>https://6262239.app.netsuite.com/core/media/media.nl?id=748766&amp;c=6262239&amp;h=t6MR6GBYpmc8rbs0KBkxn_72mMiFKElNRGysbYwQgR1kKllh&amp;_xt=.pdf&amp;promocode=&amp;promocodeaction=overwrite&amp;sj=VvXj0gTB2bYaql9c4wYVXmLHe%3B1708964542%3B34459628</t>
  </si>
  <si>
    <t>https://6262239.app.netsuite.com/core/media/media.nl?id=748770&amp;c=6262239&amp;h=9O3X3hblGdye0Pl9xocuuHYVb58QGcxXCaB5wON0v6BanzKe&amp;_xt=.pdf&amp;promocode=&amp;promocodeaction=overwrite&amp;sj=VvXj0gTB2bYaql9c4wYVXmLHe%3B1708964542%3B34459628</t>
  </si>
  <si>
    <t>https://grupoherdez.com.mx/storage/2021/09/Grupo-Herdez-Reports-Third-Quarter-Results-Transcript-1.pdf</t>
  </si>
  <si>
    <t>https://grupoherdez.com.mx/storage/2021/09/Grupo-Herdez-Reports-First-Quarter-CC-Transcript.pdf</t>
  </si>
  <si>
    <t>https://grupoherdez.com.mx/storage/2022/02/Conference-Call-4Q21-Transcript.pdf</t>
  </si>
  <si>
    <t>https://6262239.app.netsuite.com/core/media/media.nl?id=748768&amp;c=6262239&amp;h=iSlr194h3tbnGCIxFIx80xFoFGCGEf3Fcf8HLINpgE2ZdMCe&amp;_xt=.pdf&amp;promocode=&amp;promocodeaction=overwrite&amp;sj=VvXj0gTB2bYaql9c4wYVXmLHe%3B1708964542%3B34459628</t>
  </si>
  <si>
    <t>https://search.oecd.org/mena/competitiveness/50346422.pdf</t>
  </si>
  <si>
    <t>https://www.dem-inter.com/wp-content/uploads/2020/07/Dem-Inter-Africa.pdf</t>
  </si>
  <si>
    <t>https://research.njit.edu/sites/research/files/Revised%20%20Intellectual%20Property%20Presentation%20Official%20Version.pdf</t>
  </si>
  <si>
    <t>https://docs.publicnow.com/viewDoc?filename=45567%5CEXT%5C4037315F4D3475792D32702D27329E7A27DC5E63_25379DE32E6DE9997EDA4963630137F278F3D533.PDF</t>
  </si>
  <si>
    <t>https://links.sgx.com/1.0.0/corporate-announcements/91GTB98WEAYVDSM8/713064_ST%20Engineering%20Group%20PCEO%20Presentation.pdf</t>
  </si>
  <si>
    <t>https://grupoherdez.com.mx/storage/2021/09/Grupo-Herdez-Reports-First-Quarter-CC-Transcript-1.pdf</t>
  </si>
  <si>
    <t>https://grupoherdez.com.mx/storage/2021/09/Grupo-Herdez-Reports-Third-Quarter-Results-Transcript.pdf</t>
  </si>
  <si>
    <t>https://grupoherdez.com.mx/storage/2022/04/Conference-Call-4Q21-Transcript-1.pdf</t>
  </si>
  <si>
    <t>https://grupoherdez.com.mx/storage/2022/04/Conference-Call-4Q21-Transcript.pdf</t>
  </si>
  <si>
    <t>https://grupoherdez.com.mx/wp-content/uploads/2021/09/Grupo-Herdez-Reports-Third-Quarter-Results-Transcript-1.pdf</t>
  </si>
  <si>
    <t>https://grupoherdez.com.mx/storage/2021/09/Grupo-Herdez-Second-Quarter-2019-Earnings-Conference-Call-Transcript.pdf</t>
  </si>
  <si>
    <t>https://demembranes.com/wp-content/uploads/2018/09/6.-DEM-Investor-Presentation-May-2018.pdf</t>
  </si>
  <si>
    <t>https://grupoherdez.com.mx/wp-content/uploads/2022/08/Conference-Call-2Q22-Transcript.pdf</t>
  </si>
  <si>
    <t>https://grupoherdez.com.mx/wp-content/uploads/2021/09/Grupo-Herdez-Reports-First-Quarter-CC-Transcript.pdf</t>
  </si>
  <si>
    <t>https://grupoherdez.com.mx/wp-content/uploads/2021/09/Grupo-Herdez-Reports-First-Quarter-CC-Transcript-1.pdf</t>
  </si>
  <si>
    <t>https://grupoherdez.com.mx/wp-content/uploads/2021/09/Grupo-Herdez-Second-Quarter-2019-Earnings-Conference-Call-Transcript-1.pdf</t>
  </si>
  <si>
    <t>https://grupoherdez.com.mx/storage/2021/09/Grupo-Herdez-Second-Quarter-2019-Earnings-Conference-Call-Transcript-1.pdf</t>
  </si>
  <si>
    <t>https://grupoherdez.com.mx/wp-content/uploads/2021/09/Grupo-Herdez-Second-Quarter-2019-Earnings-Conference-Call-Transcript.pdf</t>
  </si>
  <si>
    <t>https://www.marinersvolleyballclub.ca/wp-content/uploads/2019/06/line_judge_tutorial.pdf</t>
  </si>
  <si>
    <t>https://www.presentationhs.org/uploaded/website_pdfs/Athletics/17-18_ROSTERS/2017_Volleyball_Freshman_Roster.pdf</t>
  </si>
  <si>
    <t>https://omnivolleyball.com/wp-content/uploads/2023/08/2023-24_OMNI_15s-18s_Parent_Presentation.pdf</t>
  </si>
  <si>
    <t>https://www.presentationhs.org/uploaded/website_pdfs/Athletics/21-22_ROSTERS/2021_Volleyball_Varsity_Roster.pdf</t>
  </si>
  <si>
    <t>https://www.presentationhs.org/uploaded/website_pdfs/Athletics/20-21_ROSTERS/2020-21_Volleyball_Varsity_Roster.pdf</t>
  </si>
  <si>
    <t>https://www.volleyballtrainingcamp.com/images/dossier-vtc-2024.pdf</t>
  </si>
  <si>
    <t>https://volleyball.ca/uploads/Development/Referee/Rules/Volleyball_Canada_Scorer_s_Presentation_-_how_to_check_.pdf</t>
  </si>
  <si>
    <t>https://norceca.net/2023%20Events/Congress%202024/letter/CIRCULAR%20%20%20No.2%20Procedure%20for%20the%20presentation%20of%20Candidature%20to%20the%20NORCECA%20Congress%202024.pdf</t>
  </si>
  <si>
    <t>https://www.presentationhs.org/uploaded/website_pdfs/Athletics/19-20_ROSTERS/2019_Volleyball_Varsity_Roster.pdf</t>
  </si>
  <si>
    <t>https://volleyballnb.org/wp-content/uploads/2023/10/Volleyball_Canada_Score_Sheet_Presentation_v3.5.pdf</t>
  </si>
  <si>
    <t>https://steps.esciencepress.net/index.php/jshss/article/download/66/55/199</t>
  </si>
  <si>
    <t>https://www.wcu.edu/WebFiles/PDFs/IMVolleyballPresentation.pdf</t>
  </si>
  <si>
    <t>https://www.volleyballireland.com/wp-content/uploads/2020/10/scoresheet_step_by_step.pdf</t>
  </si>
  <si>
    <t>https://providence-place.com/wp-content/uploads/2024/03/2024_campus_newsletter_Pottsville_Q2April_CommLife_web.pdf</t>
  </si>
  <si>
    <t>https://www.wcu.edu/WebFiles/PDFs/IMSandVolleyballPresentationS15.pdf</t>
  </si>
  <si>
    <t>https://volleyballmanitoba.ca/wp-content/uploads/2020/09/2020-VM-AGM-Presentation.pdf</t>
  </si>
  <si>
    <t>https://www.wcu.edu/WebFiles/PDFs/IMSandVballPresentation.pdf</t>
  </si>
  <si>
    <t>https://parkboardmeetings.vancouver.ca/2018/20180430/PRESENTATION-VolleyballBCVancouverOpen-LicensedAreaExpansion-20180430.pdf</t>
  </si>
  <si>
    <t>https://www.wcu.edu/WebFiles/PDFs/VolleyballPresentationF15.pdf</t>
  </si>
  <si>
    <t>https://www.sciencebuddies.org/teacher-resources/lesson-plans/slideshow-fluor-2019-volleyball-designs.pdf</t>
  </si>
  <si>
    <t>https://www.dem-inter.com/wp-content/uploads/2020/07/Dem-Inter-Photo-Presentation.pdf</t>
  </si>
  <si>
    <t>https://cdn.publisher.gn1.link/rbo.org.br/pdf/en_v54n5a09.pdf</t>
  </si>
  <si>
    <t>https://www.presentationhs.org/uploaded/website_pdfs/Athletics/19-20_ROSTERS/2019_Volleyball_JV_Roster.pdf</t>
  </si>
  <si>
    <t>https://www.asaa.ca/sites/default/files/uploads/championships/attachments/team_social_itinerary.pdf</t>
  </si>
  <si>
    <t>https://www.churchie.com.au/wp-content/uploads/2024/02/Volleyball_End-of-Season-Presentation-2024-Official-Invitation.pdf</t>
  </si>
  <si>
    <t>https://www.volleyballtrainingcamp.com/images/dossier_vtc_2022_2.pdf</t>
  </si>
  <si>
    <t>https://www.gulfshoresal.gov/AgendaCenter/ViewFile/Agenda/_02242020-688</t>
  </si>
  <si>
    <t>https://www.steps-journal.com/cgi/viewcontent.cgi?article=1115&amp;context=jshss</t>
  </si>
  <si>
    <t>https://www.iesa.org/documents/activities/IESA-GVB_RegTrophyInfo.pdf</t>
  </si>
  <si>
    <t>https://norceca.net/2019%20Events/Congress-%202020/Forms%202020/Procedure%20for%20the%20presentation%20of%20Candidature%202020.pdf</t>
  </si>
  <si>
    <t>https://www.sd33.bc.ca/sites/sd33.bc.ca/files/2019-09/Middle-%20Secondary%20%20-%20Volleyball-Canada-Score-Sheet-Presentation-%20Contributed%20by%20Dane%20Larson%20-%20GW%20Graham.pdf</t>
  </si>
  <si>
    <t>https://www.iesa.org/documents/activities/IESA-GVB_SecTrophyInfo.pdf</t>
  </si>
  <si>
    <t>https://www.theartofcoachingvolleyball.com/wp-content/uploads/2020/04/Virtual_Presentation_Use-of-video-in-a-practice-setting.pdf</t>
  </si>
  <si>
    <t>https://www.manchester.edu/newsletters/ESATNews/documents/MacKenzieWilliams.pdf</t>
  </si>
  <si>
    <t>https://dcba-pa.org/userfiles/files/events/brochures/1146_1.pdf</t>
  </si>
  <si>
    <t>https://www.ijrssh.com/admin/upload/21%20Samir%20Lifta%20Hamza.pdf</t>
  </si>
  <si>
    <t>https://www.chicago.gov/content/dam/city/depts/cdph/policy_planning/BOH.Presentation.SyndemicsOverview.11721_Final.pdf</t>
  </si>
  <si>
    <t>https://americorps.gov/sites/default/files/document/2014_10_23_LogicModelAudioDescription_ORE.pdf</t>
  </si>
  <si>
    <t>https://www.solutionmining.org/assets/docs/MemberDocs/SMRIgeneralInfo2018WSS/SSP_WSS-2018-011_%20June%2019_%20PPT%20for%20Solution%20Mining%20and%20Salt%20Cavern%20Challenges-%20SMRI%E2%80%99s%20Role%20and%20Research%20Focus_J.%20Voigt_%20L.%20Van%20Sambeek_%20R.%20Schneider.pdf</t>
  </si>
  <si>
    <t>https://cpa.ca/docs/File/Students/2017/Leadership%20in%20Psychology%20Presentation%20Slides%20ZG%20&amp;%20AP%20&amp;%20AO.pdf</t>
  </si>
  <si>
    <t>https://loweralabamavolleyball.com/wp-content/uploads/2023/10/Parent-Meeting-Presentation-Website.pdf</t>
  </si>
  <si>
    <t>https://www.theartofcoachingvolleyball.com/wp-content/uploads/2020/04/Virtual_Presentation_HIGHLIGHT-VIDEO.pdf</t>
  </si>
  <si>
    <t>https://www.iberdrola.com/documents/20125/669356/5dqyu2jo_f0d.pdf</t>
  </si>
  <si>
    <t>https://5starassets.blob.core.windows.net/multi-media/2630479/hub/Volleyball%20District%20Bracket%20%20(Presentation%20(169))%20(2).pdf</t>
  </si>
  <si>
    <t>https://www.wcu.edu/WebFiles/PDFs/IMSandVolleyballSportPresentation14.pdf</t>
  </si>
  <si>
    <t>https://www.volleyball.ch/uploads/media/Bio_Cee-Roo.pdf</t>
  </si>
  <si>
    <t>https://americorps.gov/sites/default/files/document/Webinar%202_Master%20presentation%20Slides_2023%20Data_V3_508.pdf</t>
  </si>
  <si>
    <t>https://www.volleyballengland.org/uploads/docs/VolleyZone%20-%20User%20Migration%20Guide%20(May%202023).pdf</t>
  </si>
  <si>
    <t>https://www.plantsciences.uzh.ch/dam/jcr:1d97db93-6827-4ca8-8f0f-8f47396ae97d/PlantHUB_D52_oral%20and%20poster%20presentation%20at%20conferences_722338.pdf</t>
  </si>
  <si>
    <t>https://palliativealliance.ca/assets/files/OANHSS_final.pdf</t>
  </si>
  <si>
    <t>https://www.scielo.br/j/rbort/a/7WpDQW3nRvsmKpBZ3TJRvtB/?format=pdf</t>
  </si>
  <si>
    <t>https://www.wcu.edu/WebFiles/PDFs/IMVolleyballPresentationF14.pdf</t>
  </si>
  <si>
    <t>https://gomdsmallbiz.maryland.gov/Documents/2022%20RSG/March%2016%202022%20Slide%20Deck%20Presentation/Mar%2016%202022%20Ready%20Set%20GROW%20Presentation.pdf</t>
  </si>
  <si>
    <t>https://www.gulfshoresal.gov/AgendaCenter/ViewFile/Agenda/_04092018-465?packet=true</t>
  </si>
  <si>
    <t>https://www.cu.edu/doc/bormriprogramscopdf</t>
  </si>
  <si>
    <t>https://www.westvancouverschools.ca/wp-content/uploads/2021/02/OH-Volleyball-Academy-2021-2022-FINAL.pdf</t>
  </si>
  <si>
    <t>https://www.pcboe.net/cms/lib/AL49000003/Centricity/Domain/320/Volleyball.pdf</t>
  </si>
  <si>
    <t>https://www.researchgate.net/profile/Robert-Wildman-4/publication/257877647_Anthropometric_measures_and_nutrition_intake_habits_and_perceptions_of_Division_I_women%27s_volleyball_players/links/543bb5cd0cf204cab1db196e/Anthropometric-measures-and-nutrition-intake-habits-and-perceptions-of-Division-I-womens-volleyball-players.pdf</t>
  </si>
  <si>
    <t>https://www.volleyballengland.org/uploads/docs/Volleyball%20England%20Member%20Pledge.pdf</t>
  </si>
  <si>
    <t>https://ny-creates.org/wp-content/uploads/Chiaverini_NY_CREATES_20May2021_presented.pdf</t>
  </si>
  <si>
    <t>https://communitylegalcentre.ca/wp-content/uploads/2019/11/20191008-presentation-WSIB.pdf</t>
  </si>
  <si>
    <t>https://images.volleyballworld.com/image/private/fl_attachment/fivb-prd/dl5oomcj63pyq8b0knb3.pdf</t>
  </si>
  <si>
    <t>https://taubmancollege.umich.edu/wp-content/uploads/2023/02/Griffiths-Catherine-CV-2022-2023.pdf</t>
  </si>
  <si>
    <t>https://cdn1.sportngin.com/attachments/document/7f61-3145785/WWVA_Spring_League_Volleyball_2024_parent_meeting_presentation.pdf</t>
  </si>
  <si>
    <t>https://cdn1.sportngin.com/attachments/document/16b0-2028090/2019-Girls-All-State-Showcase-Flyer.pdf</t>
  </si>
  <si>
    <t>https://static1.squarespace.com/static/59cebe6ff09ca495d3b4a940/t/63bebd74784c9e53ea4ed1f7/1673444725030/DCs+Comeback+Plan+Presentation+FINAL.pdf</t>
  </si>
  <si>
    <t>https://dsuathletics.com/stats/2021-22/Volleyball/102721-Presentation.pdf</t>
  </si>
  <si>
    <t>https://www.lycoming.edu/litt/pdfs/demshock-kremer-litt-presentation-2015.pdf</t>
  </si>
  <si>
    <t>https://5starassets.blob.core.windows.net/multi-media/2630479/hub/Volleyball%20District%20Bracket%20%20(Presentation%20(169))%20(1).pdf</t>
  </si>
  <si>
    <t>https://inside.cev.eu/media/z5rbnk2o/eric-hodgson-presentation.pdf</t>
  </si>
  <si>
    <t>https://parkboardmeetings.vancouver.ca/2021/20211130/PRESENTATION-2022FeesCharges-ParksRecreation-20211130.pdf</t>
  </si>
  <si>
    <t>https://www.jax.org/intl/-/media/jaxweb/files/research-and-faculty/cvs/joanna-gell-cv.pdf</t>
  </si>
  <si>
    <t>https://coltsathletics.weebly.com/uploads/1/7/5/2/17523789/volleyball_canada_score_sheet_presentation_v3_4_-_sept_2016.pdf</t>
  </si>
  <si>
    <t>https://parenttool.thrivechildandyouth.ca/wp-content/uploads/2016/11/Sexualized_Behaviour_Thrive_Presentation_002.pdf</t>
  </si>
  <si>
    <t>https://www.hwdsb.on.ca/dundasvalley/files/2021/10/SHSM-Pathway-Presentation-DVSS-updated.pdf</t>
  </si>
  <si>
    <t>https://www.ajgponline.org/article/S1064-7481(12)61906-X/pdf</t>
  </si>
  <si>
    <t>https://www.grossmont.edu/faculty-staff/participatory-governance/student-success-and-equity/_resources/assets/pdf/2021-02-04-part-gov-presentation.pdf</t>
  </si>
  <si>
    <t>https://ruralvcri.org/wp-content/uploads/2023/06/May-2023-Rural-Roundtable-Presentation_FINAL.pdf</t>
  </si>
  <si>
    <t>https://media.vsb.bc.ca/media/Default/medialib/meeting-5-presentation-december-10-2020.dda04161782.pdf</t>
  </si>
  <si>
    <t>https://ppsa.memberclicks.net/assets/2021ConferencePresentations/RimcorDronePresentation.PDF</t>
  </si>
  <si>
    <t>https://www.providenceschools.org/cms/lib/RI01900003/Centricity/Domain/13/High%20School%20Presentation%20GSMS.pdf</t>
  </si>
  <si>
    <t>https://cloud.rampinteractive.com/triareawarriors/files/website/images/VC_Score_Sheet_v3.5.pdf</t>
  </si>
  <si>
    <t>https://www.cu.edu/doc/bormriresearchpdf</t>
  </si>
  <si>
    <t>https://s3.us-east-2.amazonaws.com/sidearm.nextgen.sites/nwciowa.sidearmsports.com/documents/2018/8/25/Presentation_vs_Briar_Cliff.pdf</t>
  </si>
  <si>
    <t>https://www.pluralism.ca/wp-content/uploads/2019/11/Pluralism-and-Identity-in-Bolivia-Presentation-FINAL.pdf</t>
  </si>
  <si>
    <t>https://www.meaford.ca/en/our-government/resources/Documents/2024-Budgets/2024-Budget-Presentation---January-15-2024.pdf</t>
  </si>
  <si>
    <t>https://dev.goldenwestcollege.edu/Links/pdf/academic-senate/AcademicSenate-MINUTES-02.27.2024.pdf</t>
  </si>
  <si>
    <t>https://www.churchie.com.au/wp-content/uploads/2023/03/Volleyball-End-of-Season-Presentation-2023-Official-Invitation_1.pdf</t>
  </si>
  <si>
    <t>https://vla.ramtech.uri.edu/pdf/gov/Presentation_Summaries_Of_Risk_Management_Plan_European.pdf?sequence=1&amp;redir_esc=y</t>
  </si>
  <si>
    <t>https://tcp.mto.gov.on.ca/sites/default/files/2023-11/West%20ORBA%20President%27s%20Tour%202023%20Presentation-%20Director%20Approved.pdf</t>
  </si>
  <si>
    <t>https://www.cambridge.org/core/services/aop-cambridge-core/content/view/9BC805B4D355F8FB3D95D18809D5A74D/S0950268800058921a.pdf/association_between_clinical_presentation_biogroups_and_virulence_attributes_of_yersinia_enterocolitica_strains_in_human_diarrhoeal_disease.pdf</t>
  </si>
  <si>
    <t>https://www.nas.gov.sg/archivesonline/data/pdfdoc/tel19800301s.pdf</t>
  </si>
  <si>
    <t>https://s3.us-east-2.amazonaws.com/sidearm.nextgen.sites/nwciowa.sidearmsports.com/documents/2018/8/25/CSM_vs_Presentation.pdf</t>
  </si>
  <si>
    <t>https://www.jax.org/-/media/jaxweb/files/research-and-faculty/cvs/joanna-gell-cv.pdf</t>
  </si>
  <si>
    <t>https://www.boarddocs.com/ca/fremont/Board.nsf/files/A4V6QZ8003C0/$file/Mission%20San%20Jose%20Aquatics%20Presentation.pdf</t>
  </si>
  <si>
    <t>https://carerxpresentation.s3.ca-central-1.amazonaws.com/CareRx+Q4+2021+Earnings+Call+Slides+FINAL.pdf</t>
  </si>
  <si>
    <t>https://quarterlyreportq22021.s3.ca-central-1.amazonaws.com/CareRx+Inv+Pres+-+Web+Site+-+Aug+26-21.pdf</t>
  </si>
  <si>
    <t>https://s3.ca-central-1.amazonaws.com/carerx.ca/manual_uploads/Centric_Health_-_Investor_Presentation_-_June_2020.pdf</t>
  </si>
  <si>
    <t>https://carerxpresentation.s3.ca-central-1.amazonaws.com/CareRx+Investor+Pres+-+Dec+8-21.pdf</t>
  </si>
  <si>
    <t>https://quarterlyreportq22021.s3.ca-central-1.amazonaws.com/CareRx+Investor+Presentation+August+2021.pdf</t>
  </si>
  <si>
    <t>https://www.dhcs.ca.gov/dataandstats/Documents/DHCS-Managed-Care-Data-Quality-Monitoring-Webinar-Presentation-October2023.pdf</t>
  </si>
  <si>
    <t>https://www.dhcs.ca.gov/Documents/2019-Quality-Awards-Presentation.pdf</t>
  </si>
  <si>
    <t>https://core-docs.s3.amazonaws.com/documents/asset/uploaded_file/1343232/21-6-24_Board_Meeting_Agenda.pdf</t>
  </si>
  <si>
    <t>https://ohscca-ohsdca.squarespace.com/s/2024-2025-Best-In-The-State-Rules-Regulations.pdf</t>
  </si>
  <si>
    <t>https://agrilinks.org/sites/default/files/resource/files/Sustained%20Povery%20Escapes%20Event%20Presentation%20-%20Sept%201.pdf</t>
  </si>
  <si>
    <t>https://www.taunton-ma.gov/DocumentCenter/View/2079/MRITauntonPresentation</t>
  </si>
  <si>
    <t>https://www.cacaregivers.org/wp-content/uploads/2023/05/July-2021-Rates-Reimbursements-Supplements-Presentation.pdf</t>
  </si>
  <si>
    <t>https://westvancouverschools.ca/wp-content/uploads/2019/04/WVPFS_DonorPresentation_Simplified-Mandarin.pdf</t>
  </si>
  <si>
    <t>https://www.traumamanagersca.org/_docs/Falls_Presentation_June_2017.pdf</t>
  </si>
  <si>
    <t>https://swrwoundcareprogram.ca/Uploads/ContentDocuments/HCPR%20-%20Debridement%20PP%20Presentation.pdf</t>
  </si>
  <si>
    <t>https://investor.citizensbank.com/~/media/Files/C/CitizensBank-IR/reports-and-presentations/1q22-earnings-presentation.pdf</t>
  </si>
  <si>
    <t>https://investor.citizensbank.com/~/media/Files/C/CitizensBank-IR/reports-and-presentations/fixed-income-investor-presentation.pdf</t>
  </si>
  <si>
    <t>https://inside.cev.eu/media/qktptvdt/asia-and-thailand-volleyball-u12-and-u14-final-edits.pdf</t>
  </si>
  <si>
    <t>https://www.ppno.ca/wp-content/uploads/2023/08/CNO-Scope-of-Practice-Presentation.pdf</t>
  </si>
  <si>
    <t>https://www.firstcitizensbank.com/_/kcms-doc/263/82127/CZFS-Investor-Presentation-November-2023.pdf</t>
  </si>
  <si>
    <t>https://ir.usbank.com/static-files/95168663-a5cd-4483-ba72-ee8e93f6fcd3</t>
  </si>
  <si>
    <t>https://www.cityunionbank.com/filemanager/PDF/CUB%20Investor%20Presentation%20Mar%202023.pdf</t>
  </si>
  <si>
    <t>https://investor.citizensbank.com/~/media/Files/C/CitizensBank-IR/reports-and-presentations/fixed-income-presentation-09-06-19.pdf</t>
  </si>
  <si>
    <t>https://investor.citizensbank.com/~/media/Files/C/CitizensBank-IR/reports-and-presentations/fixed-income-presentation-march-2017.pdf</t>
  </si>
  <si>
    <t>https://council.vancouver.ca/20180117/documents/pspc3-presentation.pdf</t>
  </si>
  <si>
    <t>https://qa.dohabank.com/wp-content/uploads/sites/12/DB-Investor-Presentation-Q4-2019-V4.pdf</t>
  </si>
  <si>
    <t>https://www.mississauga.ca/file/COM/LisgarCommunityMeetingPresentation.pdf</t>
  </si>
  <si>
    <t>https://hewittlab.sites.olt.ubc.ca/files/2020/06/Perfectionistic-Traits-and-Self-Presentation-are-associated-with-Negative-Attitudes-and-Concerns-about-Seeking-Professional-Psychological-Help.pdf</t>
  </si>
  <si>
    <t>https://www.ci.richmond.ca.us/DocumentCenter/View/41869/Richmond-Wellness-Trail-Rec-Parks-Presentation?bidId=</t>
  </si>
  <si>
    <t>https://www.calhfa.ca.gov/about/events/board-meetings/books/2021/20210923/20210923-handout-4.pdf</t>
  </si>
  <si>
    <t>https://filecache.investorroom.com/mr5ir_zynexmed/275/04-27-2023%20ZYXI%20Investor%20Presentation.pdf</t>
  </si>
  <si>
    <t>https://s27.q4cdn.com/544787048/files/doc_presentations/2021/11/v3/DZS-Investor-Presentation-November-2021.pdf</t>
  </si>
  <si>
    <t>https://www.cityunionbank.com/assets/frontend/pdf/others/CITYUNIONBANK-INVESTOR-PPT-JUN-2021.pdf</t>
  </si>
  <si>
    <t>https://s2.q4cdn.com/411446491/files/doc_presentations/2020/November-2020-Investor-Presentation-v7.pdf</t>
  </si>
  <si>
    <t>https://www.nexans.ca/en/dam/jcr:f4e13423-ed65-4ca1-93c0-4219f1ca20cf/FINAL%20VFD%20EB%20Webinar%20Presentation.pdf</t>
  </si>
  <si>
    <t>https://s28.q4cdn.com/290566189/files/doc_presentations/2024/Feb/20/Q4-2023-Investor-Deck.pdf</t>
  </si>
  <si>
    <t>https://s25.q4cdn.com/875579831/files/doc_presentations/2019/03/Investor-Presentation.pdf</t>
  </si>
  <si>
    <t>https://www.dhcs.ca.gov/services/Documents/MLK-Medical-Campus-Presentation.pdf</t>
  </si>
  <si>
    <t>https://hexiris.ca/wp-content/uploads/Hexiris-Pharma-Corporate-Presentation_December-2021.pptx.pdf</t>
  </si>
  <si>
    <t>https://gbml.ca/site/assets/files/5563/gmbl-presentation.pdf</t>
  </si>
  <si>
    <t>https://s26.q4cdn.com/617714526/files/doc_presentations/2021/HB-Fuller_February-2021-Investor-Presentation.pdf</t>
  </si>
  <si>
    <t>https://www.cityunionbank.com/assets/frontend/pdf/others/CUB-INV-PPT-JUN-2022.pdf</t>
  </si>
  <si>
    <t>https://s24.q4cdn.com/675544626/files/doc_presentations/07/July-2022-Investor-Presentation.pdf</t>
  </si>
  <si>
    <t>https://www.kasikornbank.com/en/IR/PresentationJournal/webcast/KBank_Investor_Presentation_2Q18_Bond.pdf</t>
  </si>
  <si>
    <t>https://s2.q4cdn.com/605789271/files/doc_presentations/2023/Oct/24/final-10-23-23-hob_investorrelationspresdeck_0923.pdf</t>
  </si>
  <si>
    <t>https://www.pouchlinkltd.com/pdfs/LCAPresentationOrangeJuice.pdf</t>
  </si>
  <si>
    <t>https://www.cionbdc.com/wp-content/uploads/CIC_Investor-Presentation-Q3-2023.pdf</t>
  </si>
  <si>
    <t>https://s25.q4cdn.com/402942813/files/doc_downloads/2022/06/BY-Investor-Presentation-June-2022-Final.pdf</t>
  </si>
  <si>
    <t>https://s22.q4cdn.com/437978920/files/doc_financials/2021/q3/NYCB-3Q-2021-Investor-Presentation-11.3.21.pdf</t>
  </si>
  <si>
    <t>https://www.toronto.ca/wp-content/uploads/2022/08/965f-cricket-strategy-meeting-presentation-apr-12-2022.pdf</t>
  </si>
  <si>
    <t>https://www.novamentis.ca/Nova%20Mentis%20Corporate%20Presentation.pdf</t>
  </si>
  <si>
    <t>https://s24.q4cdn.com/769247122/files/doc_presentations/2021/08/LYTS-CGF-Investor-Conference_2021.pdf</t>
  </si>
  <si>
    <t>https://chasecorp.com/wp-content/uploads/2022/02/Investor-Presentation-dated-February-18-2022.pdf</t>
  </si>
  <si>
    <t>https://s26.q4cdn.com/443607337/files/doc_presentations/2024/Feb/13/ir-presentation-final.pdf</t>
  </si>
  <si>
    <t>https://s1.q4cdn.com/189069315/files/May-2022-Investor-Presentation.pdf</t>
  </si>
  <si>
    <t>https://www.chino.k12.ca.us/cms/lib/CA01902308/Centricity/Domain/4678/AHS%20Tryout%20Presentation%2024-25.pdf</t>
  </si>
  <si>
    <t>https://www.aliet.ac.in/sports/volleyball.pdf</t>
  </si>
  <si>
    <t>https://www.nas.gov.sg/archivesonline/data/pdfdoc/tel19770528s.pdf</t>
  </si>
  <si>
    <t>https://elearning.ashp.org/Files/Org/c52850f8e2e14ca8b14b32c98105999d/site/PtherapyMCM2018handouts/00a_PT_RC_MCM18_Tips_Presentation.pdf</t>
  </si>
  <si>
    <t>https://s22.q4cdn.com/437978920/files/doc_financials/2021/q3/NYCB-3Q-2021-Investor-Presentation.pdf</t>
  </si>
  <si>
    <t>https://www.experianplc.com/content/dam/marketing/global/plc/en/assets/documents/results-and-presentations/2018/experian-debt-investor-presentation-june-2018_.pdf</t>
  </si>
  <si>
    <t>https://www.rcbc.com/uploads/media/RCBC-Investor-Presentation-1H-2023.pdf</t>
  </si>
  <si>
    <t>https://dream.ca/wp-content/uploads/2023/05/MPCT-Q1-2023Final.pdf</t>
  </si>
  <si>
    <t>https://dream.ca/wp-content/uploads/2024/02/DRR-Q4-Presentation.pdf</t>
  </si>
  <si>
    <t>https://dream.ca/wp-content/uploads/2021/05/DIR-Q1-2021-Investor-Factsheet-FINAL.pdf</t>
  </si>
  <si>
    <t>https://www.nhhs.net/ourpages/auto/2021/9/20/45885920/FAFSADREAM%20ACT%20Presentation.pdf</t>
  </si>
  <si>
    <t>https://cdn.hackaday.io/files/1734567421141504/Abstract%20Presentation.pdf</t>
  </si>
  <si>
    <t>https://advising.ucsc.edu/advisers/forum/docs/2013/dreamact.pdf</t>
  </si>
  <si>
    <t>https://s27.q4cdn.com/702412356/files/doc_presentation/2021/06/Verano_June-Investor-Presentation.pdf</t>
  </si>
  <si>
    <t>https://s25.q4cdn.com/507172926/files/doc_financials/2023/q4/BANC-4Q23-Investor-Presentation.pdf</t>
  </si>
  <si>
    <t>https://investor.irobot.com/static-files/cd40f151-aede-4047-a24f-7e14d317723d</t>
  </si>
  <si>
    <t>https://dream.ca/wp-content/uploads/2023/11/2023-Q3-Investor-Presentation-v3-FINAL.pdf</t>
  </si>
  <si>
    <t>https://dream.ca/wp-content/uploads/2021/11/Dream-Office-2021-Q3-Investor-Presentation.pdf</t>
  </si>
  <si>
    <t>https://dream.ca/wp-content/uploads/2023/11/DIR-Investor-Presentation-November-2023.pdf</t>
  </si>
  <si>
    <t>https://dream.ca/wp-content/uploads/2023/07/GTA-Property-Tour-June-2023-FINAL-for-website.pdf</t>
  </si>
  <si>
    <t>https://dream.ca/wp-content/uploads/2023/06/DRR-Q3-Presentation.pdf</t>
  </si>
  <si>
    <t>https://dream.ca/wp-content/uploads/2023/05/DIR-Investor-Presentation-May-2023.pdf</t>
  </si>
  <si>
    <t>https://dream.ca/wp-content/uploads/2023/06/DRR-Q1-Presentation-Final-June-2023.pdf</t>
  </si>
  <si>
    <t>https://dream.ca/wp-content/uploads/2023/09/DIR-Investor-Presentation-September-2023.pdf</t>
  </si>
  <si>
    <t>https://dream.ca/wp-content/uploads/2022/08/2022-Q2-Investor-Presentation.pdf</t>
  </si>
  <si>
    <t>https://dream.ca/wp-content/uploads/2023/06/DRR-Q2-2023-Presentation.pdf</t>
  </si>
  <si>
    <t>https://dream.ca/wp-content/uploads/2021/05/Investor-Presentation-Q2-2021.pdf</t>
  </si>
  <si>
    <t>https://www.researchgate.net/profile/Tanmoy-Mazumder/publication/348909184_Dream_in_Disguise_A_Marxist_Analysis_of_Presentation_of_Dream_in_Paulo_Coelho%27s_The_Alchemist/links/60159249a6fdcc071ba4c4bb/Dream-in-Disguise-A-Marxist-Analysis-of-Presentation-of-Dream-in-Paulo-Coelhos-The-Alchemist.pdf?origin=publication_detail</t>
  </si>
  <si>
    <t>https://www.lbcc.edu/sites/main/files/file-attachments/dream_services_chirla_presentation.pdf</t>
  </si>
  <si>
    <t>https://dream.ca/wp-content/uploads/2022/09/DIR-European-Property-Tour-FINAL.pdf</t>
  </si>
  <si>
    <t>https://ebidautodesk.s3.amazonaws.com/dream-vacation-powerpoint-presentation.pdf</t>
  </si>
  <si>
    <t>https://go.boarddocs.com/ks/usd491/Board.nsf/files/D29SLU724C9C/$file/BOE%20Presentation%202024%20Dream%20Big%20.pdf</t>
  </si>
  <si>
    <t>https://www.cs.utexas.edu/~robertom/cs391r_fall2022/slides/Dream%20to%20Control%20Presentation.pdf</t>
  </si>
  <si>
    <t>https://www.nwcss.edu.hk/subject/english/pdf/S3/Individual%20Presentation/S3D_IP%20Chiu%20Suet%20Hiu%20My%20Dream%20Job.pdf</t>
  </si>
  <si>
    <t>https://www.esu.edu/documents/MidsummerNightsDream.pdf</t>
  </si>
  <si>
    <t>https://howardcorridoresr.city.windsor.on.ca/residents/socialservices-/Social-Policy-and-Pathway-to-Potential/pathway-to-potential/Documents/Affordable%20Pass%20Program%20-%20Presentation%20-%20September%2021,%202021.pdf</t>
  </si>
  <si>
    <t>https://www.dreamfolks.in/files/doc/investor_presentation_Q2_30_09_2022.pdf</t>
  </si>
  <si>
    <t>https://financialaid.ucla.edu/22/23_FA_Workshop_Flyer</t>
  </si>
  <si>
    <t>https://www.maryville.org/files/documents/Downtown_Strategic_Plan_Draft_04-26-2012_013711.pdf</t>
  </si>
  <si>
    <t>https://citwentynine-palmsca.civicweb.net/document/4031/</t>
  </si>
  <si>
    <t>https://www.ktufsd.org/cms/lib/NY19000262/Centricity/Domain/140/2012%20DREAM%20HOUSE.pdf</t>
  </si>
  <si>
    <t>https://www.dreamfolks.in/files/doc/investor-presentation-q3-dec31-2022.pdf</t>
  </si>
  <si>
    <t>https://www.dreamfolks.in/files/doc/investor-presentation_q1_jun30_2023.pdf</t>
  </si>
  <si>
    <t>https://www.sf.gov/sites/default/files/2023-03/Dream%20Keeper%20Initiative%20-%20Impact%20-%20Board%20of%20Supervisors%20Presentation_3.14.2023_0.pdf</t>
  </si>
  <si>
    <t>https://www.lisc.org/media/filer_public/97/0e/970edfa7-f23d-4273-bc42-8917d3832029/122320_creative_placemaking_learning_lab_common_ground_resources.pdf</t>
  </si>
  <si>
    <t>https://www.maryville.org/files/documents/Maryville_to_Host_DREAM_Strategic_Plan_Presentation_Meeting_04-12-2012_033015.pdf</t>
  </si>
  <si>
    <t>https://www.researchgate.net/profile/Tanmoy-Mazumder/publication/348909184_Dream_in_Disguise_A_Marxist_Analysis_of_Presentation_of_Dream_in_Paulo_Coelho's_The_Alchemist/links/60159249a6fdcc071ba4c4bb/Dream-in-Disguise-A-Marxist-Analysis-of-Presentation-of-Dream-in-Paulo-Coelhos-The-Alchemist.pdf</t>
  </si>
  <si>
    <t>https://pov-tc.pbs.org/pov/downloads/2009/pov-pattismith-fact-sheet.pdf</t>
  </si>
  <si>
    <t>https://eslflow.com/wp-content/uploads/2020/03/Dream-House-presentation-2020.pdf</t>
  </si>
  <si>
    <t>https://www.edreamsodigeo.com/wp-content/uploads/sites/68/2024/02/Invite_3Q_FY_2024_28th_February_2024.pdf</t>
  </si>
  <si>
    <t>https://eslflow.com/wp-content/uploads/2019/02/Dream-House-presentation-2019.pdf</t>
  </si>
  <si>
    <t>https://christina0hart.files.wordpress.com/2012/04/motion-presentation.pdf</t>
  </si>
  <si>
    <t>https://studentsoftheworld.org.au/wp-content/uploads/2023/11/Dream-City-Christian-School-presentation.pdf</t>
  </si>
  <si>
    <t>https://laurelridge.edu/wp-content/uploads/2020/03/rachel-dodson-2020.pdf</t>
  </si>
  <si>
    <t>https://dreamdealers.com/documents/DreamDealersPresentation_006.pdf</t>
  </si>
  <si>
    <t>https://storage.outreach.psu.edu/autism/40Presentation.pdf</t>
  </si>
  <si>
    <t>https://s202.q4cdn.com/157450464/files/doc_downloads/Resources/Sessions/08/Dream-Residential-REIT-Q1-Presentation-Final.pdf</t>
  </si>
  <si>
    <t>https://old.upm.ro/cci/CCI-05/Lit/Lit%2005%2034.pdf</t>
  </si>
  <si>
    <t>https://www.stern.nyu.edu/sites/default/files/assets/documents/4.4_Michael%20Sanford_Dream%20Forward%20__%20NYU%20Fintech%20Conference%20Presentation%20FINAL%2010.17.pdf</t>
  </si>
  <si>
    <t>https://nsearchives.nseindia.com/corporate/DREAMFOLKS_25102023155510_DSL_InvestorPresentation_251023.pdf</t>
  </si>
  <si>
    <t>https://s28.q4cdn.com/125951340/files/doc_presentations/2021/03/v2/20210210-QIAGEN-Q1-2021-INVESTOR-PRESENTATION.pdf</t>
  </si>
  <si>
    <t>https://s23.q4cdn.com/956522167/files/doc_presentations/2021/06/Valaris-Investor-Presentation_June-21-2021.pdf</t>
  </si>
  <si>
    <t>https://s201.q4cdn.com/966197541/files/doc_presentations/2023/03/03-21-23-sitio-investor-presentation-vf.pdf</t>
  </si>
  <si>
    <t>https://s28.q4cdn.com/425223795/files/doc_presentations/2023/Nov/3Q23-Fixed-Income-Presentation.pdf</t>
  </si>
  <si>
    <t>https://peertje.daanberg.net/drivers/intel/download.intel.com/education/Common/en/Resources/UP/SR_UP6/Dream_Presentation_Rubric.pdf</t>
  </si>
  <si>
    <t>https://cdn2.hubspot.net/hubfs/12846/EMrecruits/Ultimate_Interview_Cheat_Sheet_-_12-2015/Score_Your_Dream_Job.pdf</t>
  </si>
  <si>
    <t>https://media.neliti.com/media/publications/553543-dream-in-disguise-a-marxist-analysis-of-ae942651.pdf</t>
  </si>
  <si>
    <t>https://www.dreamstarinstitute.com/resources/Great.Dream.Sparrow.pdf</t>
  </si>
  <si>
    <t>https://www.u-46.org/site/handlers/filedownload.ashx?moduleinstanceid=43065&amp;dataid=72874&amp;FileName=SY23%20DREAM%20ACADEMY%20PRESENTATION.pdf</t>
  </si>
  <si>
    <t>https://www.kapsinep.org/index.php/province-business/document-library/crwlc-presentations/2023-crwlc-information/183-204-dreambuilders-presentation/file</t>
  </si>
  <si>
    <t>https://dreamcatcherprogram.com/wp-content/uploads/2021/04/Ward-Speaker-One-Sheet-Presentation-.pdf</t>
  </si>
  <si>
    <t>https://d1io3yog0oux5.cloudfront.net/_8195774747dc351d18953bab5efb8964/dreamfindershomes/db/2905/27109/pdf/DFH+Investor+Slides+November+23.pdf</t>
  </si>
  <si>
    <t>https://www.bccacredit.com/webroot/DSO%20Presentation%20-%202015.pdf</t>
  </si>
  <si>
    <t>https://laoyc.org/wp-content/uploads/2023/04/CSEC-Quarterly-FAQ-4.13.23.pdf</t>
  </si>
  <si>
    <t>https://www.politico.com/pdf/PPM116_320-275-_american_dream_survey_presentation_(final).pdf</t>
  </si>
  <si>
    <t>https://www.maryville.org/files/documents/DREAM_Presentation_12-07-2010_030439.PDF</t>
  </si>
  <si>
    <t>https://www.venable.com/-/media/files/publications/2012/01/understanding-the-relationship-between-money-trans/files/understanding-the-relationship-between-money-trans/fileattachment/aicccapresentationunderstandingtherelationshipbetw.pdf?rev=2d4500dce90f450aa4e88a2b3f036319&amp;hash=000313D53FB8A88A9538FDC0CFB5F253</t>
  </si>
  <si>
    <t>https://www.woodworks.org/wp-content/uploads/presentation_slides-DANZIG-Tall-Wood-Teamwork-Makes-the-Dream-Work-WDS-201112.pdf</t>
  </si>
  <si>
    <t>https://cdn.hackaday.io/files/1734567421141504/Final%20presentation.pdf</t>
  </si>
  <si>
    <t>https://pioneercredit.com/wp-content/uploads/2022/04/2022-Dream-Builders-Workshop-Presentation-Guide.pdf</t>
  </si>
  <si>
    <t>https://s3.goeshow.com/dream/DataSummit/Data%20Summit%202018/Desperate_Measures_AtD_original_1536845373.pdf</t>
  </si>
  <si>
    <t>https://static1.squarespace.com/static/59374e666a4963c6df22569f/t/5a17616cf9619afa6ade55c1/1511481711590/doerr+v3_formated.pdf</t>
  </si>
  <si>
    <t>https://lotushouse.org/wp-content/uploads/2023/08/NMTC-Panel-Presentation-Final.pptx.pdf</t>
  </si>
  <si>
    <t>https://www.nps.gov/home/learn/education/upload/Advertising-Presentation.pdf</t>
  </si>
  <si>
    <t>https://s26.q4cdn.com/999090816/files/doc_downloads/2023/02/wsbc-investor-presentation-1q23-final.pdf</t>
  </si>
  <si>
    <t>https://s28.q4cdn.com/666463615/files/doc_presentation/2021/05/07/First-Quarter-2021-Investor-Presentation.pdf</t>
  </si>
  <si>
    <t>https://s21.q4cdn.com/507168367/files/doc_financials/2021/Q2/Clorox-Investor-Presentation-Q2FY21.pdf</t>
  </si>
  <si>
    <t>https://d1io3yog0oux5.cloudfront.net/_6aa6e68a43017aff05fffdc8c53394cf/huntington/db/2552/24940/pdf/2Q23+Investor+Deck_vf.pdf</t>
  </si>
  <si>
    <t>https://s21.q4cdn.com/387111300/files/doc_presentations/2018/10/MOBL-Oct'18-Investor-Presentation.pdf</t>
  </si>
  <si>
    <t>https://s27.q4cdn.com/604413039/files/doc_presentation/Q3/November-2021-Investor-Presentation-Final.pdf</t>
  </si>
  <si>
    <t>https://s1.q4cdn.com/204858996/files/doc_presentation/br-investor-presentation-march-2016.pdf</t>
  </si>
  <si>
    <t>https://pobble365.b-cdn.net/pdf-attachment/resource/attachment/353/353_The_Dreamgivers.pdf</t>
  </si>
  <si>
    <t>https://jaynegackenbach.files.wordpress.com/2023/07/dream-meaning-through-art-making.-a-continuing-education-class.-iasd-presentation-2023.pdf</t>
  </si>
  <si>
    <t>https://www.torontomu.ca/content/dam/centre-urban-research-land-development/pdfs/TREB/CUR_TREB_Presentation_Feb.6.pdf</t>
  </si>
  <si>
    <t>https://cosazoomroom.org/wp-content/uploads/2023/12/CZR-Step-Study%E2%80%94Step-11%E2%80%94Presentation-Dream-and-Miracle.pdf</t>
  </si>
  <si>
    <t>https://dreamdealers.com/documents/DreamDealersPresentation.pdf</t>
  </si>
  <si>
    <t>https://dev.info.dreamfolks.in/img/doc/investor_presentation_Q2_30_09_2023.pdf</t>
  </si>
  <si>
    <t>https://psikologi.umm.ac.id/files/file/Menemukan%20Dream%20Career.pdf</t>
  </si>
  <si>
    <t>https://s24.q4cdn.com/750845857/files/doc_presentations/2021/08/MTRN-Investor-Presentation-(February-2021).pdf</t>
  </si>
  <si>
    <t>https://s25.q4cdn.com/688049100/files/doc_financials/2022/Q222/Q2-2022-Investor-Presentation.pdf</t>
  </si>
  <si>
    <t>https://s27.q4cdn.com/702412356/files/doc_presentation/2021/12/Verano-2021-Investor-Deck_12.2.21_v2.pdf</t>
  </si>
  <si>
    <t>https://s24.q4cdn.com/344613025/files/doc_presentations/2023/Aug/31/mye-investor-presentation_august2023.pdf</t>
  </si>
  <si>
    <t>https://rowman.com/WebDocs/BookPresentationAuthorFlyer.Chicuen.pdf</t>
  </si>
  <si>
    <t>https://www.dreamstarinstitute.com/resources/LucidityLightPresentation.pdf</t>
  </si>
  <si>
    <t>https://www.edmonton.ca/public-files/assets/document?path=RoadsTraffic/34StPlanningStudy_Presentation_06032013.pdf</t>
  </si>
  <si>
    <t>https://www4.ti.ch/fileadmin/DECS/DS/SIMS/documenti/CorsiAggiornamento/2014-2020/21.3.2019_LIME_Programma_The_American__Dream.pdf</t>
  </si>
  <si>
    <t>https://man-dream.com/wp-content/uploads/2022/03/Presentation-of-Polyurethane-Production.pdf</t>
  </si>
  <si>
    <t>https://dreamdealers.com/documents/DreamDealersPresentation_005.pdf</t>
  </si>
  <si>
    <t>https://www1.health.gov.au/internet/msac/publishing.nsf/Content/B662A08D12AB8041CA2585C40002F35A/$File/Consumer%20Briefing%20-%20Presentation%20Slides%20-%2010%20September%202020.pdf</t>
  </si>
  <si>
    <t>https://www.treasury.govt.nz/sites/default/files/2023-06/ps-towards-net-zero-economy-while-improving-productivity.pdf</t>
  </si>
  <si>
    <t>https://dreamdealers.com/documents/DreamDealersPresentation_002.pdf</t>
  </si>
  <si>
    <t>https://www.tritoninternational.com/sites/triton-corp/files/documents/Investor%20Presentation_February%202018_vFinal.pdf</t>
  </si>
  <si>
    <t>https://s25.q4cdn.com/688049100/files/doc_financials/2021/q1/Q1-2021-Investor-Presentation.pdf</t>
  </si>
  <si>
    <t>https://westaim.com/wp-content/uploads/2023/05/Westaim-Supplemental-Investor-Presentation.pdf</t>
  </si>
  <si>
    <t>https://s27.q4cdn.com/928525813/files/doc_earnings/2023/q3/presentation/tbbk-investor-presentation-q3-2023.pdf</t>
  </si>
  <si>
    <t>https://s22.q4cdn.com/437978920/files/NYCB-4Q2020-PPT-2.11.21.pdf</t>
  </si>
  <si>
    <t>https://static.seekingalpha.com/uploads/sa_presentations/441/84441/original.pdf</t>
  </si>
  <si>
    <t>https://www.imbankgroup.com/wp-content/uploads/2021/06/5f901d93a4de35d136e43315acIMH_Investor-Presentation_FY2018_9April.pdf</t>
  </si>
  <si>
    <t>https://s23.q4cdn.com/202968100/files/doc_presentations/2021/Investor-Presentation-Q1-2021.pdf</t>
  </si>
  <si>
    <t>https://www.maxwell.syr.edu/docs/default-source/cv/bendix-cv-january-2022.pdf</t>
  </si>
  <si>
    <t>https://dream.networkonair.com/aWVQN0h0SXE5OTNNTz_business-studies-grade-11-presentation-memorandum_JxYk16SDhwUT09.pdf</t>
  </si>
  <si>
    <t>https://dreamdealers.com/documents/DreamDealersPresentation_003.pdf</t>
  </si>
  <si>
    <t>https://www.bcit.ca/files/ltc/pdf/ltf_grant_application_2021.pdf</t>
  </si>
  <si>
    <t>https://dreamdealers.com/documents/DreamDealersPresentation_008.pdf</t>
  </si>
  <si>
    <t>https://vfwor.org/uploads/Documents/DREAMFLIGHTSOSFVFW.pdf</t>
  </si>
  <si>
    <t>https://saltbushbalnarringbeach.org.au/wp-content/uploads/2023/05/The-Balnarring-Dream-compressed.pdf</t>
  </si>
  <si>
    <t>https://www.ericshomes.ca/wp-content/uploads/2022/12/dreamwood-compressed.pdf</t>
  </si>
  <si>
    <t>https://s25.q4cdn.com/875579831/files/doc_presentations/2023/12/MCB-Investor-Presentation-12-31-23_-01-18-24_9am.pdf</t>
  </si>
  <si>
    <t>https://www.cascades.com/sites/default/files/Investor/presentation/Cascades_CIBC%20Virtual%20Conference_Investor%20Final.pdf</t>
  </si>
  <si>
    <t>https://s1.q4cdn.com/321139868/files/doc_presentations/2021/11/Q3-2021-Investor-Presentation.pdf</t>
  </si>
  <si>
    <t>https://s201.q4cdn.com/736712880/files/doc_presentations/2023/09/CRS-Investor-Presentation-Sep-2023.pdf</t>
  </si>
  <si>
    <t>https://s27.q4cdn.com/928525813/files/doc_earnings/2023/q2/presentation/tbbk-investor-presentation-q2-2023.pdf</t>
  </si>
  <si>
    <t>https://www.pioneercredit.com/wp-content/uploads/2023/04/2023-Dream-Builders-Workshop-Presentation-Guide.pdf</t>
  </si>
  <si>
    <t>https://dream.networkonair.com/personal-productivity/presentation/cOTy-uzm8IX.pdf</t>
  </si>
  <si>
    <t>https://www.saugeenshores.ca/en/town-hall/resources/230590-Saugeen-Shores-Cottage-Streets-PIC-PRESENTATION---2023-11-28-AODA.pdf</t>
  </si>
  <si>
    <t>https://s1.q4cdn.com/151424094/files/doc_presentations/TCS-Feb-2018-Investor-DECK-for-IR-Website.pdf</t>
  </si>
  <si>
    <t>https://www.cimb.com/content/dam/cimb/group/documents/investor-relations/financial-information/cimb-group/2022/31-dec-2022/4q22-cimb-group-analyst-presentation.pdf</t>
  </si>
  <si>
    <t>https://s24.q4cdn.com/126708163/files/doc_presentations/2021/05/Updated-June-Investor-Presentation.pdf</t>
  </si>
  <si>
    <t>https://s24.q4cdn.com/126708163/files/doc_presentations/2021/08/August-2021-Investor-Presentation.pdf</t>
  </si>
  <si>
    <t>https://s24.q4cdn.com/161876561/files/doc_presentations/2020/11/IRDeck10-20_v7.pdf</t>
  </si>
  <si>
    <t>https://www.barriepolice.ca/wp-content/uploads/2022/10/2022.10.27-OPEN-Board-Presentation.pdf</t>
  </si>
  <si>
    <t>https://s21.q4cdn.com/721241734/files/doc_presentations/2021/03/SFE-Investor-Presentation-March-2021-final.pdf</t>
  </si>
  <si>
    <t>https://s27.q4cdn.com/212915231/files/doc_presentations/2014/11/1/Investor-Presentation.pdf</t>
  </si>
  <si>
    <t>https://www.cibeg.com/-/media/project/downloads/investor-relations/ir-library/ir-and-esg-presentations/2021/ir-ppt-q3-2021.pdf</t>
  </si>
  <si>
    <t>https://s23.q4cdn.com/880814114/files/doc_presentations/2018/02/1/February-2018-Investor-Presentation.pdf</t>
  </si>
  <si>
    <t>https://s25.q4cdn.com/399731284/files/doc_presentations/2022/WMC-2Q'22-Investor-Presentation-Final.pdf</t>
  </si>
  <si>
    <t>https://s201.q4cdn.com/966197541/files/doc_presentations/2023/Nov/14/11-14-23-sitio-investor-presentation-vf.pdf</t>
  </si>
  <si>
    <t>https://s3-us-west-1.amazonaws.com/media.trinitychurch.com/sermons/2017/Dream/2017_09_17+Living+the+Dream+-+Dream%2C+Part+1.pdf</t>
  </si>
  <si>
    <t>https://www.edreamsodigeo.com/wp-content/uploads/sites/68/2024/02/3Q_FY24_Results_Presentation_EN.pdf</t>
  </si>
  <si>
    <t>https://s25.q4cdn.com/619411319/files/doc_downloads/2023/TPB-Investor-Presentation-2023-Q3.pdf</t>
  </si>
  <si>
    <t>https://www.cityunionbank.com/filemanager/PDF/City-Union-Bank-Investor-Presentation-Dec-2022.pdf</t>
  </si>
  <si>
    <t>https://www.urc.com.ph/uploads/downloadables/2023/05/URC%20Q1%20CY2023%20Investor%20Briefing%20Presentation.pdf</t>
  </si>
  <si>
    <t>https://investor.sensient.com/files/doc_presentations/2023/02/1/Sensient_Q4-Earnings-Presentation_Final.pdf</t>
  </si>
  <si>
    <t>https://www.cibc.com/content/dam/about_cibc/investor_relations/pdfs/q121-debt-investor-presentation-en.pdf</t>
  </si>
  <si>
    <t>https://s27.q4cdn.com/928525813/files/doc_presentations/2023/Apr/27/investor-presentation-q1-2023_v2.pdf</t>
  </si>
  <si>
    <t>https://derbyshire-preview.derbyshire.gov.uk/site-elements/documents/pdf/community/twinning/toyota-city/t-dream-presentation.pdf</t>
  </si>
  <si>
    <t>https://investor.deepwater.com/static-files/c162d051-3906-45f3-81fe-980eb2b1908b</t>
  </si>
  <si>
    <t>https://dream.networkonair.com/powerpoint/presentation/about-dubai/Tj-UA9iWgsM.pdf</t>
  </si>
  <si>
    <t>https://richardsonwealth.com/wp-content/uploads/2023/05/RF-Capital-Investor-Presentation-May-2023.pdf</t>
  </si>
  <si>
    <t>https://www.investec.com/content/dam/investor-relations/investor-centre/debt/2023/IBL-Generic-Presentation-May-2023.pdf</t>
  </si>
  <si>
    <t>https://s27.q4cdn.com/928525813/files/doc_financials/2022/q2/Investor-Presentation-Q2-2022_V3.pdf</t>
  </si>
  <si>
    <t>https://www.citigroup.com/rcs/citigpa/storage/public/investor-day/ID22-CEO-Transcript.pdf</t>
  </si>
  <si>
    <t>https://ir.cbiz.com/static-files/530f75ba-9f73-405f-92eb-e6c965bc9663</t>
  </si>
  <si>
    <t>https://s26.q4cdn.com/917794786/files/doc_presentations/2023/11/CBSI-Investor-Deck-November-2023.pdf</t>
  </si>
  <si>
    <t>https://s201.q4cdn.com/520199522/files/doc_presentations/2023/Sep/05/investor-presentation-2q23_final.pdf</t>
  </si>
  <si>
    <t>https://s24.q4cdn.com/883548305/files/doc_presentations/Investor-Presentation_Q1-2019.pdf</t>
  </si>
  <si>
    <t>https://envirogoldglobal.com/wp-content/uploads/2024/02/Q1-Investor-Deck-Feb-22-2024-2.pdf</t>
  </si>
  <si>
    <t>https://www.geospace.com/wp-content/uploads/Investor-Presentation-June-2020_FINAL_LR.pdf</t>
  </si>
  <si>
    <t>https://www.miravohealthcare.com/wp-content/uploads/2021/05/2021-05-17-Miravo-IR-Presentation.pdf</t>
  </si>
  <si>
    <t>https://www.borouge.com/en/investor-relations/Documents/IR%20Documents/Borouge-Q1-2023-EN%20Earnings%20Presentation.pdf</t>
  </si>
  <si>
    <t>https://granitereit.com/wp-content/uploads/2021/06/Investor-Presentation-Q1-2021-05-04-2021-AODA.pdf</t>
  </si>
  <si>
    <t>https://www.edreamsodigeo.com/wp-content/uploads/sites/68/2022/10/Invite_2Q_FY_2023___Strategy_Update_15th_of_November_2022.pdf</t>
  </si>
  <si>
    <t>https://www.td.com/document/PDF/investor/2015-Q2_TD_Investor_Presentation_F_EN.pdf</t>
  </si>
  <si>
    <t>https://www2.gov.bc.ca/assets/gov/british-columbians-our-governments/services-policies-for-government/information-management-technology/information-security/information-security-awareness/engage_your_audience_good.pdf</t>
  </si>
  <si>
    <t>https://www2.gov.bc.ca/assets/gov/british-columbians-our-governments/services-policies-for-government/information-management-technology/information-security/information-security-awareness/content_for_clarity_good.pdf</t>
  </si>
  <si>
    <t>https://www2.gov.bc.ca/assets/gov/british-columbians-our-governments/services-policies-for-government/information-management-technology/information-security/information-security-awareness/understanding_your_audience_good.pdf</t>
  </si>
  <si>
    <t>https://www2.gov.bc.ca/assets/gov/education/administration/kindergarten-to-grade-12/k-12-student-reporting-policy-presentation.pdf</t>
  </si>
  <si>
    <t>https://www2.gov.bc.ca/assets/gov/people/seniors/health-safety/pdf/seniors-facilitator-guide.pdf</t>
  </si>
  <si>
    <t>https://www2.gov.bc.ca/assets/gov/farming-natural-resources-and-industry/natural-resource-use/land-water-use/crown-land/land-use-plans-and-objectives/westcoast-region/great-bear-rainforest/am02a_presentation_failing.pdf</t>
  </si>
  <si>
    <t>https://www2.gov.bc.ca/assets/gov/farming-natural-resources-and-industry/natural-resource-use/land-water-use/crown-land/land-use-plans-and-objectives/westcoast-region/great-bear-rainforest/am02a_presentation_philcox.pdf</t>
  </si>
  <si>
    <t>https://www2.gov.bc.ca/assets/gov/farming-natural-resources-and-industry/natural-resource-use/land-water-use/crown-land/land-use-plans-and-objectives/westcoast-region/great-bear-rainforest/am05_presentation_rubus.pdf</t>
  </si>
  <si>
    <t>https://www2.gov.bc.ca/assets/gov/careers/all-employees/health-well-being-and-safety/health-well-being-safety/efas_session_in_a_box_facilitators_guide_and_agenda.pdf</t>
  </si>
  <si>
    <t>https://www2.gov.bc.ca/assets/gov/farming-natural-resources-and-industry/natural-resource-use/resource-roads/november-21-2013-presentation.pdf</t>
  </si>
  <si>
    <t>https://www2.gov.bc.ca/assets/gov/environment/air-land-water/spills-and-environmental-emergencies/studies/self_assess_process.pdf</t>
  </si>
  <si>
    <t>https://www2.gov.bc.ca/assets/gov/employment-business-and-economic-development/economic-development/learn-from-experts/webinar-posters/strategic-planning-dec-2018/rd_kitimat_stikine_presentation_on_strategic_planning-sm.pdf</t>
  </si>
  <si>
    <t>https://www2.gov.bc.ca/assets/gov/farming-natural-resources-and-industry/forestry/stewardship/old-growth-forests/written-submissions/049_bruce-mcmorran.pdf</t>
  </si>
  <si>
    <t>https://www2.gov.bc.ca/assets/gov/british-columbians-our-governments/services-policies-for-government/information-management-technology/information-security/information-security-awareness/effectively_targeting_advanced_threats_trustwave_rogers.pdf</t>
  </si>
  <si>
    <t>https://www.finning.com/content/dam/finning/Global/Documents/events-presentations/2018/Investor%20Presentation%20Toronto%20Montreal%20September%2017%2018%202018.pdf</t>
  </si>
  <si>
    <t>https://s2.q4cdn.com/411446491/files/doc_presentations/Investor-Presentation-%E2%80%93-November-2019.pdf</t>
  </si>
  <si>
    <t>https://esquirebank.com/wp-content/uploads/2023/07/Q2-2023-Esquire-Financial-Holdings-Investor-Presentation.pdf</t>
  </si>
  <si>
    <t>https://brooks.investorroom.com/download/2021+0920+Investor+Presentation_vF.pdf</t>
  </si>
  <si>
    <t>https://www.cibeg.com/-/media/project/downloads/investor-relations/ir-library/ir-and-esg-presentations/2022/irppt3q22.pdf</t>
  </si>
  <si>
    <t>https://www2.gov.bc.ca/assets/gov/environment/air-land-water/spills-and-environmental-emergencies/docs/materials/speaking_notes_introduction_anthony_danks.pdf</t>
  </si>
  <si>
    <t>https://www2.gov.bc.ca/assets/gov/driving-and-transportation/environment/invasive-species/invasive_plant_training_manual.pdf</t>
  </si>
  <si>
    <t>https://www2.gov.bc.ca/assets/gov/driving-and-transportation/transportation-infrastructure/projects/hwy91at72nd/presentation.pdf</t>
  </si>
  <si>
    <t>https://www2.gov.bc.ca/assets/gov/british-columbians-our-governments/services-policies-for-government/information-management-technology/information-security/information-security-awareness/peter_scheffler_-_f5.pdf</t>
  </si>
  <si>
    <t>https://www2.gov.bc.ca/assets/gov/bc-procurement-resources/bc_bid_-_itt_supplier_info_session_presentation.pdf</t>
  </si>
  <si>
    <t>https://www2.gov.bc.ca/assets/gov/housing-and-tenancy/tools-for-government/local-governments-and-housing/webinars/lghi_webinar_2024-01-9-10_overview-bills-44-46-47.pdf</t>
  </si>
  <si>
    <t>https://www2.gov.bc.ca/assets/gov/health/about-bc-s-health-care-system/office-of-the-provincial-health-officer/reports-publications/annual-reports/phoannual2002pres.pdf</t>
  </si>
  <si>
    <t>https://www2.gov.bc.ca/assets/gov/sports-recreation-arts-and-culture/gambling/grants/community_gaming_grants_workshop_presentation_january_2017.pdf</t>
  </si>
  <si>
    <t>https://dream.networkonair.com/powerpoint-presentation-about/dubai/TjUA9i-WgsM.pdf</t>
  </si>
  <si>
    <t>https://www2.gov.bc.ca/assets/gov/sports-recreation-arts-and-culture/gambling/grants/community_gaming_grants_presentation_-_invitation_cranbrook.pdf</t>
  </si>
  <si>
    <t>https://www2.gov.bc.ca/assets/gov/family-and-social-supports/child-care/engagement/bc_etg_ccbc_session_august2022.pdf</t>
  </si>
  <si>
    <t>https://www2.gov.bc.ca/assets/gov/housing-and-tenancy/tools-for-government/uploads/sept2015-webinar_slides.pdf</t>
  </si>
  <si>
    <t>https://www2.gov.bc.ca/assets/gov/farming-natural-resources-and-industry/agriculture-and-seafood/fisheries-and-aquaculture/minister-or-agriculture-s-advisory-council-on-finfish-aquaculture/maacfa-2017-docs/michiel_fransen_-_aquaculture_stewardship_council_asc.pdf</t>
  </si>
  <si>
    <t>https://www2.gov.bc.ca/assets/gov/bc-procurement-resources/bc-bid-guides/training-resources/bc_bid_bps_info_session_presentation.pdf</t>
  </si>
  <si>
    <t>https://www2.gov.bc.ca/assets/gov/driving-and-transportation/funding-engagement-permits/grants-funding/funding-airport/documents/bcaap-overview-transcript.pdf</t>
  </si>
  <si>
    <t>https://www2.gov.bc.ca/assets/gov/farming-natural-resources-and-industry/forestry/stewardship/old-growth-forests/written-submissions/255_save-our-forests-team-comox-valley1.pdf</t>
  </si>
  <si>
    <t>https://www2.gov.bc.ca/assets/gov/farming-natural-resources-and-industry/forestry/stewardship/old-growth-forests/written-submissions/059_carole-tootill.pdf</t>
  </si>
  <si>
    <t>https://www2.gov.bc.ca/assets/gov/bc-procurement-resources/bc-bid-guides/bps-guide/additional_data_access_instructions_ministry_updatednov21.pdf</t>
  </si>
  <si>
    <t>https://www2.gov.bc.ca/assets/gov/farming-natural-resources-and-industry/forestry/stewardship/old-growth-forests/written-submissions/256_save-our-forests-team-comox-valley2.pdf</t>
  </si>
  <si>
    <t>https://www2.gov.bc.ca/assets/gov/bc-procurement-resources/bc-bid-guides/pdf-guides/supplier_demo_slides.pdf</t>
  </si>
  <si>
    <t>https://www2.gov.bc.ca/assets/gov/environment/climate-change/cng/symposium/2019/20191126_240pm_plenary_session_5_ih_ccva.pdf</t>
  </si>
  <si>
    <t>https://www2.gov.bc.ca/assets/gov/british-columbians-our-governments/government-finances/debt-management/cibc-conference-presentation-dec-2021.pdf</t>
  </si>
  <si>
    <t>https://www2.gov.bc.ca/assets/gov/health/about-bc-s-health-care-system/office-of-the-provincial-health-officer/reports-publications/annual-reports/pho-annual-report-2019-ppt.pdf</t>
  </si>
  <si>
    <t>https://www2.gov.bc.ca/assets/gov/housing-and-tenancy/tools-for-government/local-governments-and-housing/webinars/lghi_webinar_2024-01-18_tod-area-overview.pdf</t>
  </si>
  <si>
    <t>https://www2.gov.bc.ca/assets/gov/employment-business-and-economic-development/bc-companies/webinar-presentation-bc-companies.pdf</t>
  </si>
  <si>
    <t>https://www2.gov.bc.ca/assets/gov/housing-and-tenancy/tools-for-government/local-governments-and-housing/webinars/lghi_webinar_2024-01-23_ssmuh-overview.pdf</t>
  </si>
  <si>
    <t>https://www2.gov.bc.ca/assets/gov/family-and-social-supports/child-care/engagement/bc_pnp_ccbc_ece_session_june2022.pdf</t>
  </si>
  <si>
    <t>https://www2.gov.bc.ca/assets/gov/driving-and-transportation/reports-and-reference/reports-and-studies/planning-strategy-economy/transportation-reporting/bctfa/2012_13_bctfa_fs_audited.pdf</t>
  </si>
  <si>
    <t>https://www2.gov.bc.ca/assets/gov/family-and-social-supports/child-care/engagement/childcarebc_presentation_dec1_2021.pdf</t>
  </si>
  <si>
    <t>https://www2.gov.bc.ca/assets/gov/housing-and-tenancy/tools-for-government/local-governments-and-housing/webinars/lghi_webinar_2024-01-16_secondary-suites.pdf</t>
  </si>
  <si>
    <t>https://www2.gov.bc.ca/assets/gov/education/administration/legislation-policy/uploads/hpst-agenda.pdf</t>
  </si>
  <si>
    <t>https://www2.gov.bc.ca/assets/gov/environment/air-land-water/spills-and-environmental-emergencies/studies/oiled_wildlife.pdf</t>
  </si>
  <si>
    <t>https://www2.gov.bc.ca/assets/gov/education/post-secondary-education/institution-resources-administration/degree-authorization/qapa/panel-richard.pdf</t>
  </si>
  <si>
    <t>https://www2.gov.bc.ca/assets/gov/education/early-learning/teach/earlylearning/early-learning-summit-presentation.pdf</t>
  </si>
  <si>
    <t>https://www2.gov.bc.ca/assets/gov/farming-natural-resources-and-industry/forestry/timber-tenures/fibre-recovery/coastalpulpandpaperfibredemandandopportunities.pdf</t>
  </si>
  <si>
    <t>https://www2.gov.bc.ca/assets/gov/law-crime-and-justice/courthouse-services/court-files-records/court-forms/admin/adm849.pdf</t>
  </si>
  <si>
    <t>https://www2.gov.bc.ca/assets/gov/farming-natural-resources-and-industry/agriculture-and-seafood/fisheries-and-aquaculture/minister-or-agriculture-s-advisory-council-on-finfish-aquaculture/maacfa-2017-docs/approved_minutes_oct_25_26_2016_maacfa_meeting_minutes.pdf</t>
  </si>
  <si>
    <t>https://www2.gov.bc.ca/assets/gov/farming-natural-resources-and-industry/electricity-alternative-energy/transportation/renewable-low-carbon-fuels/lcfs_info_sessions_nov2023_final.pdf</t>
  </si>
  <si>
    <t>https://www2.gov.bc.ca/assets/gov/british-columbians-our-governments/services-policies-for-government/information-management-technology/information-security/information-security-awareness/content_for_clarity.pdf</t>
  </si>
  <si>
    <t>https://www2.gov.bc.ca/assets/gov/taxes/sales-taxes/pst/webinars/legal_services.pdf</t>
  </si>
  <si>
    <t>https://www2.gov.bc.ca/assets/gov/british-columbians-our-governments/services-policies-for-government/information-technology/standards/natural-resource-sector/sdlc/templates/project_schedule_template_v3.pdf</t>
  </si>
  <si>
    <t>https://www2.gov.bc.ca/assets/gov/sports-recreation-arts-and-culture/gambling/grants/community_gaming_grants_presentation_-_invitation_fort_st_john.pdf</t>
  </si>
  <si>
    <t>https://www2.gov.bc.ca/assets/gov/environment/air-land-water/site-remediation/docs/archived-e-link-messages/2013-archived-cs-e-link-messages.pdf</t>
  </si>
  <si>
    <t>https://www2.gov.bc.ca/assets/gov/british-columbians-our-governments/services-policies-for-government/information-management-technology/information-security/information-security-awareness/understanding_your_audience.pdf</t>
  </si>
  <si>
    <t>https://www2.gov.bc.ca/assets/gov/environment/air-land-water/spills-and-environmental-emergencies/studies/west_canada_spills.pdf</t>
  </si>
  <si>
    <t>https://www2.gov.bc.ca/assets/gov/environment/plants-animals-and-ecosystems/fish-fish-habitat/fishery-resources/fraser-river-white-sturgeon/stakeholder_presentation_frscs_ss.pdf</t>
  </si>
  <si>
    <t>https://www2.gov.bc.ca/assets/gov/british-columbians-our-governments/local-governments/governance-powers/boe_guidelines_for_executive_submissions.pdf</t>
  </si>
  <si>
    <t>https://www2.gov.bc.ca/assets/gov/education/kindergarten-to-grade-12/support/transcripts/studenttranscripts_service_forcounsellors_updated_september_27_2018_final_copy.pdf</t>
  </si>
  <si>
    <t>https://www2.gov.bc.ca/assets/gov/family-and-social-supports/child-care/child-care-operating-funding/ccfri_provider_presentation_oct13_2022.pdf</t>
  </si>
  <si>
    <t>https://www2.gov.bc.ca/assets/gov/driving-and-transportation/funding-engagement-permits/grants-funding/active-transportation/bcat_grants_overview_instructional_video_transcript.pdf</t>
  </si>
  <si>
    <t>https://www2.gov.bc.ca/assets/gov/law-crime-and-justice/criminal-justice/victims-of-crime/vs-info-for-professionals/info-resources/sample-regional-consultation-agenda.pdf</t>
  </si>
  <si>
    <t>https://www2.gov.bc.ca/assets/gov/sports-recreation-arts-and-culture/gambling/grants/community_gaming_grants_presentation_-_invitation_penticton.pdf</t>
  </si>
  <si>
    <t>https://www2.gov.bc.ca/assets/gov/british-columbians-our-governments/services-policies-for-government/information-management-technology/information-security/information-security-awareness/its_7am_do_you_know_whats_on_your_network_forescout.pdf</t>
  </si>
  <si>
    <t>https://www2.gov.bc.ca/assets/gov/environment/climate-change/cng/symposium/2017/adaptation_deep_dive_island_health.pdf</t>
  </si>
  <si>
    <t>https://www2.gov.bc.ca/assets/gov/british-columbians-our-governments/services-policies-for-government/information-management-technology/information-security/information-security-awareness/agenda_securityday_jun08_withdescriptions.pdf</t>
  </si>
  <si>
    <t>https://www2.gov.bc.ca/assets/gov/education/kindergarten-to-grade-12/teach/pdfs/curriculum/socialstudies/sj12_unitseven.pdf</t>
  </si>
  <si>
    <t>https://www2.gov.bc.ca/assets/gov/education/kindergarten-to-grade-12/teach/pdfs/curriculum/socialstudies/sj12_unitten.pdf</t>
  </si>
  <si>
    <t>https://www2.gov.bc.ca/assets/gov/farming-natural-resources-and-industry/natural-resource-use/all-seasons-resorts/jumbo/conceptrenderings.pdf</t>
  </si>
  <si>
    <t>https://www2.gov.bc.ca/assets/gov/farming-natural-resources-and-industry/agriculture-and-seafood/agricultural-land-and-environment/strengthening-farming/planning-for-agriculture/aac/2024_aac_workshop_proceedings_summary.pdf</t>
  </si>
  <si>
    <t>https://www2.gov.bc.ca/assets/gov/education/administration/kindergarten-to-grade-12/performance-standards/ratingscale.pdf</t>
  </si>
  <si>
    <t>https://www2.gov.bc.ca/assets/gov/education/administration/kindergarten-to-grade-12/performance-standards/quickscale.pdf</t>
  </si>
  <si>
    <t>https://www2.gov.bc.ca/assets/gov/education/early-learning/teach/selfguided/webcast2_clipall_presentation.pdf</t>
  </si>
  <si>
    <t>https://www2.gov.bc.ca/assets/gov/health/about-bc-s-health-care-system/office-of-the-provincial-health-officer/reports-publications/annual-reports/hiv-stigma-and-society-presentation.pdf</t>
  </si>
  <si>
    <t>https://www2.gov.bc.ca/assets/gov/health/about-bc-s-health-care-system/office-of-the-provincial-health-officer/reports-publications/special-reports/stopping-the-harm-presentation.pdf</t>
  </si>
  <si>
    <t>https://www2.gov.bc.ca/assets/gov/british-columbians-our-governments/organizational-structure/boards-commissions-tribunals/bc-farm-industry-review-board/regulated-marketing/supervisory-reviews/2022-mpl-mastronardi-agency-application/2023_may_9_bcfirb_witness_list_order_of_presentation__schedule.pdf</t>
  </si>
  <si>
    <t>https://www2.gov.bc.ca/assets/gov/environment/plants-animals-and-ecosystems/wildlife-wildlife-habitat/together-for-wildlife/implementation/t4w_interim_report_katie_tjaden_mcclement.pdf</t>
  </si>
  <si>
    <t>https://www2.gov.bc.ca/assets/gov/health/about-bc-s-health-care-system/heath-care-partners/colleges-board-and-commissions/emergency-medical-assistants-licensing-board/2023-10-13_galen_brewer_dop.pdf</t>
  </si>
  <si>
    <t>https://www2.gov.bc.ca/assets/gov/farming-natural-resources-and-industry/agriculture-and-seafood/agricultural-land-and-environment/water/drought/2023_drought_resources_for_berry_producers.pdf</t>
  </si>
  <si>
    <t>https://www2.gov.bc.ca/assets/gov/british-columbians-our-governments/government-finances/public-accounts/2010-11/sup-e/bc-health-services-purchasing-org-fs-2010-11.pdf</t>
  </si>
  <si>
    <t>https://www2.gov.bc.ca/assets/gov/british-columbians-our-governments/services-policies-for-government/information-management-technology/information-privacy/training/foippa-training-presentation.pdf</t>
  </si>
  <si>
    <t>https://www2.gov.bc.ca/assets/gov/environment/plants-animals-and-ecosystems/wildlife-wildlife-habitat/provincial-urban-deer-cost-share-program/pudac-meeting-minutes/pudac_minutes_2019-05-27.pdf</t>
  </si>
  <si>
    <t>https://www2.gov.bc.ca/assets/gov/government/services-for-government-and-broader-public-sector/information-technology-services/standards-files/address_data_standards_-_mailing_delivery_residential.pdf</t>
  </si>
  <si>
    <t>https://www2.gov.bc.ca/assets/gov/british-columbians-our-governments/government-finances/debt-management/investor-relations-presentation-february-2024.pdf</t>
  </si>
  <si>
    <t>https://www2.gov.bc.ca/assets/gov/environment/air-land-water/water/waterquality/monitoring-water-quality/kootenay-wq-docs/wq_ko_upper_columbia_ii.pdf</t>
  </si>
  <si>
    <t>https://www2.gov.bc.ca/assets/gov/health/about-bc-s-health-care-system/heath-care-partners/colleges-board-and-commissions/emergency-medical-assistants-licensing-board/2022-11-03_mckinstry_david_-_dop.pdf</t>
  </si>
  <si>
    <t>https://www2.gov.bc.ca/assets/gov/erase/decision-making-tool.pdf</t>
  </si>
  <si>
    <t>https://www.edreamsodigeo.com/wp-content/uploads/sites/19/2020/10/Investor-Roadshow-Presentation-October-2018-1.pdf</t>
  </si>
  <si>
    <t>https://www.edreamsodigeo.com/wp-content/uploads/sites/68/2022/08/1Q-FY23-Results-Presentation_EN.pdf</t>
  </si>
  <si>
    <t>https://www2.gov.bc.ca/assets/gov/farming-natural-resources-and-industry/electricity-alternative-energy/community-energy-solutions/summary_of_virtual_engagements_with_indigenous_nations_in_non-integrated_areas_-_march_2023.pdf</t>
  </si>
  <si>
    <t>https://www2.gov.bc.ca/assets/gov/sports-recreation-arts-and-culture/arts-and-culture/collaborative_spaces_backgrounder.pdf</t>
  </si>
  <si>
    <t>https://www2.gov.bc.ca/assets/gov/farming-natural-resources-and-industry/agriculture-and-seafood/agricultural-land-and-environment/soil-nutrients/blueberry_n_trial_aug_2015.pdf</t>
  </si>
  <si>
    <t>https://www2.gov.bc.ca/assets/gov/farming-natural-resources-and-industry/agriculture-and-seafood/fisheries-and-aquaculture/minister-or-agriculture-s-advisory-council-on-finfish-aquaculture/maacfa-2017-docs/approved_minutes_october_4_5_2017_maacfa_meeting.pdf</t>
  </si>
  <si>
    <t>https://www2.gov.bc.ca/assets/gov/driving-and-transportation/reports-and-reference/reports-and-studies/planning-strategy-economy/transportation-reporting/bctfa/2011_12_bctfa_fs_audited.pdf</t>
  </si>
  <si>
    <t>https://www2.gov.bc.ca/assets/gov/farming-natural-resources-and-industry/mineral-exploration-mining/documents/directives-alerts-incidents/chief-inspector-s-report-page/m-200_mount_polley_2015-12-15_ci_investigation_report_supp2.pdf</t>
  </si>
  <si>
    <t>https://www2.gov.bc.ca/assets/gov/british-columbians-our-governments/organizational-structure/boards-commissions-tribunals/bc-farm-industry-review-board/regulated-marketing/supervisory-reviews/2022-mpl-mastronardi-agency-application/2023_may_19_bcfirb_revised_order_of_presentation_corrected.pdf</t>
  </si>
  <si>
    <t>https://www2.gov.bc.ca/assets/gov/farming-natural-resources-and-industry/natural-gas-oil/png-crown-sale/publications/capl2015final.pdf</t>
  </si>
  <si>
    <t>https://www2.gov.bc.ca/assets/gov/farming-natural-resources-and-industry/forestry/forest-health/news/biography_examples_for_presenters.pdf</t>
  </si>
  <si>
    <t>https://www2.gov.bc.ca/assets/gov/education/kindergarten-to-grade-12/teach/pdfs/curriculum/socialstudies/sj12_unitfour.pdf</t>
  </si>
  <si>
    <t>https://www.polypeptide.com/wp-content/uploads/2022/09/H2_2022_investor-presentation.pdf</t>
  </si>
  <si>
    <t>https://www2.gov.bc.ca/assets/gov/education/kindergarten-to-grade-12/teach/teaching-tools/international-education/gisp-documents/stereotypes_single_stories_and_the_need_for_multiple_perspectives.pdf</t>
  </si>
  <si>
    <t>https://www2.gov.bc.ca/assets/gov/driving-and-transportation/funding-engagement-permits/grants-funding/active-transportation/bcat_grants_infrastructure_instructional_video_transcript.pdf</t>
  </si>
  <si>
    <t>https://www2.gov.bc.ca/assets/gov/farming-natural-resources-and-industry/agriculture-and-seafood/fisheries-and-aquaculture/minister-or-agriculture-s-advisory-council-on-finfish-aquaculture/maacfa-2017-docs/richard_hardy_-_first_nations_fisheries_council.pdf</t>
  </si>
  <si>
    <t>https://www2.gov.bc.ca/assets/gov/farming-natural-resources-and-industry/natural-resource-use/land-water-use/crown-land/land-use-plans-and-objectives/skeena-region/kalum-lrmp/ea_overview_and_lup.pdf</t>
  </si>
  <si>
    <t>https://www2.gov.bc.ca/assets/gov/british-columbians-our-governments/government-finances/public-accounts/2010-11/sup-e/rw-large-memorial-hospital-fs-2010-11.pdf</t>
  </si>
  <si>
    <t>https://www2.gov.bc.ca/assets/gov/british-columbians-our-governments/services-policies-for-government/information-management-technology/information-security/information-security-awareness/engaging_the_audience.pdf</t>
  </si>
  <si>
    <t>https://www2.gov.bc.ca/assets/gov/british-columbians-our-governments/government-finances/debt-management/investor-relations-presentation-march-2024.pdf</t>
  </si>
  <si>
    <t>https://www2.gov.bc.ca/assets/gov/british-columbians-our-governments/government-finances/public-accounts/2013-14/sup-e/northern-health-authority-fs-2013-14.pdf</t>
  </si>
  <si>
    <t>https://www2.gov.bc.ca/assets/gov/british-columbians-our-governments/government-finances/public-accounts/2010-11/sup-e/bc-academic-health-council-fs-2010-11.pdf</t>
  </si>
  <si>
    <t>https://www2.gov.bc.ca/assets/gov/british-columbians-our-governments/organizational-structure/boards-commissions-tribunals/bc-farm-industry-review-board/regulated-marketing/supervisory-reviews/2020-chicken-pricing/2021_may_14_pppabc_re_process_and_roundtables.pdf</t>
  </si>
  <si>
    <t>https://www2.gov.bc.ca/assets/gov/british-columbians-our-governments/government-finances/public-accounts/2010-11/sup-e/rapid-transit-project-2000-fs-2010-11.pdf</t>
  </si>
  <si>
    <t>https://www2.gov.bc.ca/assets/gov/british-columbians-our-governments/government-finances/public-accounts/2013-14/sup-e/bc-immigrant-investment-fund-fs-2013-14.pdf</t>
  </si>
  <si>
    <t>https://www2.gov.bc.ca/assets/gov/education/kindergarten-to-grade-12/teach/pdfs/curriculum/socialstudies/sj12_unitone.pdf</t>
  </si>
  <si>
    <t>https://www2.gov.bc.ca/assets/gov/environment/air-land-water/site-permitting-and-compliance/hullcar/presentations-meetings/2016-03-21_iha-presentation-to-hullcar-agri-industry-mar21.pdf</t>
  </si>
  <si>
    <t>https://www2.gov.bc.ca/assets/gov/british-columbians-our-governments/services-policies-for-government/information-management-technology/information-security/2021-jun-23_bc_security_day_-_enabling_secure_gcdigital_002.pdf</t>
  </si>
  <si>
    <t>https://www2.gov.bc.ca/assets/gov/farming-natural-resources-and-industry/forestry/forest-health/news/proceedings_instructions_for_presenters_nov2020.pdf</t>
  </si>
  <si>
    <t>https://www2.gov.bc.ca/assets/gov/health/practitioner-pro/health-information-standards/bc-vaccine-catalog-data-dictionary.pdf</t>
  </si>
  <si>
    <t>https://www2.gov.bc.ca/assets/gov/farming-natural-resources-and-industry/forestry/stewardship/biometrics-pamphlets/index.pdf</t>
  </si>
  <si>
    <t>https://www2.gov.bc.ca/assets/gov/british-columbians-our-governments/government-finances/public-accounts/2011-12/sup-e/kwantlen-polytechnic-university-fs-2011-12.pdf</t>
  </si>
  <si>
    <t>https://www2.gov.bc.ca/assets/gov/education/post-secondary-education/institution-resources-administration/degree-authorization/dqab/use_of_university.pdf</t>
  </si>
  <si>
    <t>https://s25.q4cdn.com/610726348/files/doc_presentations/2023/Nov/06/20231106-investor-presentation-2q24-web-site-final.pdf</t>
  </si>
  <si>
    <t>https://ir.lexinfintech.com/static-files/8f9b3028-3826-48e4-86c6-46d6cf072fe2</t>
  </si>
  <si>
    <t>https://s201.q4cdn.com/966197541/files/doc_presentations/2023/Sep/09-23-sitio-investor-presentation-vfinal.pdf</t>
  </si>
  <si>
    <t>https://investor.chindatagroup.com/static-files/59c44612-eb05-4d1d-9635-0d9b97e3590b</t>
  </si>
  <si>
    <t>https://s28.q4cdn.com/666463615/files/doc_presentation/2021/08/11/Second-Quarter-2021-Investor-Presentation.pdf</t>
  </si>
  <si>
    <t>https://s26.q4cdn.com/268776825/files/doc_earnings/2023/q4/presentation/2023-Q4-BUSE-Investor-Presentation.pdf</t>
  </si>
  <si>
    <t>https://www2.gov.bc.ca/assets/gov/environment/air-land-water/spills-and-environmental-emergencies/studies/critical_incidents.pdf</t>
  </si>
  <si>
    <t>https://www2.gov.bc.ca/assets/gov/employment-business-and-economic-development/economic-development/resources/webinars/2014-10-02/webinar_-_industrial_growth_pressures_ppt_pdf.pdf</t>
  </si>
  <si>
    <t>https://www2.gov.bc.ca/assets/gov/government/ministries-organizations/ministries/health/mou_2022_-_provincial_engagement.pdf</t>
  </si>
  <si>
    <t>https://www2.gov.bc.ca/assets/gov/health/conducting-health-research/data-access/information-for-submission-of-pre-publication-materials-for-review.pdf</t>
  </si>
  <si>
    <t>https://www2.gov.bc.ca/assets/gov/driving-and-transportation/reports-and-reference/reports-and-studies/planning-strategy-economy/transportation-reporting/bctfa/2013_14_bctfa_fs_audited.pdf</t>
  </si>
  <si>
    <t>https://www2.gov.bc.ca/assets/gov/british-columbians-our-governments/government-finances/public-accounts/2011-12/sup-e/bc-health-services-purchasing-org-fs-2011-12.pdf</t>
  </si>
  <si>
    <t>https://www2.gov.bc.ca/assets/gov/british-columbians-our-governments/local-governments/governance-powers/ubcm_rd_toolkit_fullversion.pdf</t>
  </si>
  <si>
    <t>https://www2.gov.bc.ca/assets/gov/environment/air-land-water/water/waterquality/monitoring-water-quality/kootenay-wq-docs/wq_ko_upper_columbia.pdf</t>
  </si>
  <si>
    <t>https://www2.gov.bc.ca/assets/gov/british-columbians-our-governments/government-finances/public-accounts/2014-15/sup-e/bc-liquor-distribution-branch-fs-2014-15.pdf</t>
  </si>
  <si>
    <t>https://www2.gov.bc.ca/assets/gov/farming-natural-resources-and-industry/agriculture-and-seafood/fisheries-and-aquaculture/minister-or-agriculture-s-advisory-council-on-finfish-aquaculture/maacfa-2017-docs/approved_minutes_january_19_20_2017_maacfa_meeting.pdf</t>
  </si>
  <si>
    <t>https://www2.gov.bc.ca/assets/gov/british-columbians-our-governments/government-finances/public-accounts/2011-12/sup-e/bc-immigrant-investment-fund-fs-2011-12.pdf</t>
  </si>
  <si>
    <t>https://www2.gov.bc.ca/assets/gov/british-columbians-our-governments/government-finances/public-accounts/2011-12/sup-e/mount-st-mary-hospital-fs-2011-12.pdf</t>
  </si>
  <si>
    <t>https://www2.gov.bc.ca/assets/gov/law-crime-and-justice/criminal-justice/victims-of-crime/human-trafficking/toolkit/get-informed/informed.pdf</t>
  </si>
  <si>
    <t>https://www2.gov.bc.ca/assets/gov/british-columbians-our-governments/government-finances/public-accounts/2011-12/sup-e/douglas-college-fs-2011-12.pdf</t>
  </si>
  <si>
    <t>https://www2.gov.bc.ca/assets/gov/british-columbians-our-governments/government-finances/public-accounts/2010-11/sup-e/shared-services-organization-fs-2010-11.pdf</t>
  </si>
  <si>
    <t>https://www2.gov.bc.ca/assets/gov/british-columbians-our-governments/organizational-structure/boards-commissions-tribunals/bc-farm-industry-review-board/regulated-marketing/regulated-marketing-appeal-process/npma_rules_of_practice_and_procedure_-_aug_13_2020.pdf</t>
  </si>
  <si>
    <t>https://www2.gov.bc.ca/assets/gov/education/administration/kindergarten-to-grade-12/performance-standards/student-samples/science-5-10/science_5_not_yet_within_expectations.pdf</t>
  </si>
  <si>
    <t>https://www2.gov.bc.ca/assets/gov/british-columbians-our-governments/local-governments/governance-powers/boe_policy_3_professional_development_endorsement.pdf</t>
  </si>
  <si>
    <t>https://www2.gov.bc.ca/assets/gov/careers/for-job-seekers/about-competencies/behavioural-competencies/ir_impact_and_influence.pdf</t>
  </si>
  <si>
    <t>https://www2.gov.bc.ca/assets/gov/british-columbians-our-governments/government-finances/public-accounts/2011-12/sup-e/leading-edge-endowment-fund-fs-2011-12.pdf</t>
  </si>
  <si>
    <t>https://www2.gov.bc.ca/assets/gov/farming-natural-resources-and-industry/forestry/stewardship/biometrics-pamphlets/pamp58.pdf</t>
  </si>
  <si>
    <t>https://www2.gov.bc.ca/assets/gov/british-columbians-our-governments/government-finances/public-accounts/2011-12/sup-e/crown-corporations-employers-assoc-fs-2011-12.pdf</t>
  </si>
  <si>
    <t>https://www2.gov.bc.ca/assets/gov/health/about-bc-s-health-care-system/office-of-the-provincial-health-officer/covid-19/archived-docs/covid-19-pho-order-face-coverings-september-28-2021.pdf</t>
  </si>
  <si>
    <t>https://www2.gov.bc.ca/assets/gov/british-columbians-our-governments/government-finances/public-accounts/2011-12/sup-e/forestry-innovation-investment-fs-2011-12.pdf</t>
  </si>
  <si>
    <t>https://www2.gov.bc.ca/assets/gov/british-columbians-our-governments/organizational-structure/boards-commissions-tribunals/bc-farm-industry-review-board/regulated-marketing/supervisory-reviews/2016-amendments-to-schedule-b-operating-agreement/2016_april_27_cfc_sworn_affidavit_-_mike_dungate.pdf</t>
  </si>
  <si>
    <t>https://www2.gov.bc.ca/assets/gov/transportation-infrastructure-projects/highway-1-kamloops-to-alberta/hwy1-kamloops-alberta/rw-bruhn-tch-status-presentation-dist-of-sicamous.pdf</t>
  </si>
  <si>
    <t>https://www2.gov.bc.ca/assets/gov/environment/air-land-water/site-remediation/docs/archived-e-link-messages/2018_archived_cs_elink.pdf</t>
  </si>
  <si>
    <t>https://www2.gov.bc.ca/assets/gov/environment/natural-resource-stewardship/environmental-assessments/environmental-assessment-revitalization/documents/meeting-summary-reports/sic_summarymeetingnotes_11juy2019.pdf</t>
  </si>
  <si>
    <t>https://www2.gov.bc.ca/assets/gov/british-columbians-our-governments/government-finances/public-accounts/2011-12/sup-e/vancouver-island-health-authority-fs-2011-12.pdf</t>
  </si>
  <si>
    <t>https://www2.gov.bc.ca/assets/gov/british-columbians-our-governments/government-finances/public-accounts/2012-13/sup-e/crown-corporations-employers-assoc-fs-2012-13.pdf</t>
  </si>
  <si>
    <t>https://transalta.com/wp-content/uploads/2022/05/May-2022-Investor-Presentation.pdf</t>
  </si>
  <si>
    <t>https://www.mccoyglobal.com/wp-content/uploads/2024/01/2024-1-Investor-Presentation-v2.2.pdf</t>
  </si>
  <si>
    <t>https://www150.statcan.gc.ca/n1/pub/51-205-x/2016000/t059-eng.pdf</t>
  </si>
  <si>
    <t>https://www150.statcan.gc.ca/n1/pub/11f0024m/pdf/abstracts-resumes/series5/4193776-eng.pdf</t>
  </si>
  <si>
    <t>https://publications.gc.ca/collections/collection_2016/statcan/CS81-515-1961-eng.pdf</t>
  </si>
  <si>
    <t>https://publications.gc.ca/collections/collection_2017/statcan/CS98-1951M-1.pdf</t>
  </si>
  <si>
    <t>https://www2.gov.bc.ca/assets/gov/british-columbians-our-governments/government-finances/public-accounts/2013-14/sup-e/crown-corporations-employers-assoc-fs-2013-14.pdf</t>
  </si>
  <si>
    <t>https://www2.gov.bc.ca/assets/gov/british-columbians-our-governments/government-finances/public-accounts/2013-14/sup-e/bc-public-school-employers-association-fs-2013-14.pdf</t>
  </si>
  <si>
    <t>https://www2.gov.bc.ca/assets/gov/british-columbians-our-governments/government-finances/public-accounts/2011-12/sup-e/bc-academic-health-council-fs-2011-12.pdf</t>
  </si>
  <si>
    <t>https://www2.gov.bc.ca/assets/gov/law-crime-and-justice/criminal-justice/victims-of-crime/service-providers/procurement/sas_program_design_engagement_session__presentation__june_2022.pdf</t>
  </si>
  <si>
    <t>https://www2.gov.bc.ca/assets/gov/public-safety-and-emergency-services/wildfire-status/prevention/fire-fuel-management/fuels-management/feb_28_mar_1_agenda_v2.pdf</t>
  </si>
  <si>
    <t>https://www2.gov.bc.ca/assets/gov/law-crime-and-justice/criminal-justice/police/first-nations/conferences/2011-report-strengthening-from-within.pdf</t>
  </si>
  <si>
    <t>https://www2.gov.bc.ca/assets/gov/british-columbians-our-governments/government-finances/public-accounts/2012-13/sup-e/leading-edge-endowment-fund-fs-2012-13.pdf</t>
  </si>
  <si>
    <t>https://www2.gov.bc.ca/assets/gov/farming-natural-resources-and-industry/forestry/timber-tenures/fibre-recovery/bobtail_standing_biomass_recovery.pdf</t>
  </si>
  <si>
    <t>https://www2.gov.bc.ca/assets/gov/education/administration/resource-management/k12funding/funding-model-review/stakeholder-perspectives-and-reports/sd57_prince_george_board_fmr_submission.pdf</t>
  </si>
  <si>
    <t>https://www2.gov.bc.ca/assets/gov/health/keeping-bc-healthy-safe/tobacco-regulation/rules-admin-hearings.pdf</t>
  </si>
  <si>
    <t>https://www150.statcan.gc.ca/n1/pub/51-205-x/2008000/t056-eng.pdf</t>
  </si>
  <si>
    <t>https://www150.statcan.gc.ca/n1/pub/51-205-x/2007000/t035-eng.pdf</t>
  </si>
  <si>
    <t>https://www150.statcan.gc.ca/n1/kits-trousses/projet-cyber-project/pdf/5022813-eng.pdf</t>
  </si>
  <si>
    <t>https://www150.statcan.gc.ca/n1/pub/51-205-x/2007000/t049-eng.pdf</t>
  </si>
  <si>
    <t>https://www150.statcan.gc.ca/n1/pub/51-205-x/2007000/t037-eng.pdf</t>
  </si>
  <si>
    <t>https://www150.statcan.gc.ca/n1/pub/51-205-x/2007000/t048-eng.pdf</t>
  </si>
  <si>
    <t>https://www150.statcan.gc.ca/n1/pub/51-205-x/2007000/t056-eng.pdf</t>
  </si>
  <si>
    <t>https://www150.statcan.gc.ca/n1/pub/51-205-x/2007000/t040-eng.pdf</t>
  </si>
  <si>
    <t>https://www150.statcan.gc.ca/n1/pub/51-205-x/2007000/t052-eng.pdf</t>
  </si>
  <si>
    <t>https://www150.statcan.gc.ca/n1/pub/51-205-x/2007000/t027-eng.pdf</t>
  </si>
  <si>
    <t>https://www150.statcan.gc.ca/n1/pub/51-205-x/2007000/t044-eng.pdf</t>
  </si>
  <si>
    <t>https://www150.statcan.gc.ca/n1/pub/51-205-x/2007000/t041-eng.pdf</t>
  </si>
  <si>
    <t>https://www150.statcan.gc.ca/n1/pub/51-205-x/2007000/t045-eng.pdf</t>
  </si>
  <si>
    <t>https://www150.statcan.gc.ca/n1/pub/51-205-x/2007000/t057-eng.pdf</t>
  </si>
  <si>
    <t>https://www2.gov.bc.ca/assets/gov/farming-natural-resources-and-industry/forestry/timber-tenures/fibre-recovery/biomass_supply_in_bc.pdf</t>
  </si>
  <si>
    <t>https://www2.gov.bc.ca/assets/gov/british-columbians-our-governments/government-finances/public-accounts/2010-11/sup-e/post-secondary-employers-assoc-fs-2010-11.pdf</t>
  </si>
  <si>
    <t>https://www2.gov.bc.ca/assets/gov/environment/research-monitoring-and-reporting/monitoring/lake-program/volunteer-lake-monitoring-program/documents/presentation-sampling-event-traning-l1-l2.pdf</t>
  </si>
  <si>
    <t>https://www2.gov.bc.ca/assets/gov/housing-and-tenancy/tools-for-government/uploads/affordablemarkethousingpres_oct232013_full.pdf</t>
  </si>
  <si>
    <t>https://www2.gov.bc.ca/assets/gov/environment/waste-management/recycling/recycle/small-apps/ar/cesa2011nonfin.pdf</t>
  </si>
  <si>
    <t>https://www2.gov.bc.ca/assets/gov/public-safety-and-emergency-services/wildfire-status/prevention/prevention-industry-comm-ops/bcws_wildfire_prevention_oil_and_gas.pdf</t>
  </si>
  <si>
    <t>https://www2.gov.bc.ca/assets/gov/british-columbians-our-governments/government-finances/public-accounts/2013-14/sup-e/bc-innovation-council-fs-2013-14.pdf</t>
  </si>
  <si>
    <t>https://www2.gov.bc.ca/assets/gov/environment/natural-resource-stewardship/land-based-investment/forests-for-tomorrow/results-presentation-fft-lbis-meeting-september2012.pdf</t>
  </si>
  <si>
    <t>https://www2.gov.bc.ca/assets/gov/british-columbians-our-governments/government-finances/public-accounts/2013-14/sup-e/trades-training-consortium-of-bc-fs-2013-14.pdf</t>
  </si>
  <si>
    <t>https://www2.gov.bc.ca/assets/gov/british-columbians-our-governments/government-finances/public-accounts/2010-11/sup-e/private-career-training-fs-2010-11.pdf</t>
  </si>
  <si>
    <t>https://www66.statcan.gc.ca/eng/1931/193104630423_p.%20423.pdf</t>
  </si>
  <si>
    <t>https://www66.statcan.gc.ca/eng/1933/193310951051_p.%201051.pdf</t>
  </si>
  <si>
    <t>https://www2.gov.bc.ca/assets/gov/environment/natural-resource-stewardship/land-based-investment/forests-for-tomorrow/fft-2013-14-planning-presentation-distribution-version.pdf</t>
  </si>
  <si>
    <t>https://www2.gov.bc.ca/assets/gov/british-columbians-our-governments/government-finances/public-accounts/2012-13/sup-e/trades-training-consortium-of-bc-fs-2012-13.pdf</t>
  </si>
  <si>
    <t>https://www2.gov.bc.ca/assets/gov/health/about-bc-s-health-care-system/office-of-the-provincial-health-officer/reports-publications/annual-reports/pho-mvc-report-launch-presentation.pdf</t>
  </si>
  <si>
    <t>https://www2.gov.bc.ca/assets/gov/employment-business-and-economic-development/economic-development/learn-from-experts/webinars/2020-09-fnta/webinar_presentation-fntc-20200917.pdf</t>
  </si>
  <si>
    <t>https://www2.gov.bc.ca/assets/gov/british-columbians-our-governments/services-policies-for-government/information-management-technology/information-security/information-security-awareness/non_verbal_communication.pdf</t>
  </si>
  <si>
    <t>https://www2.gov.bc.ca/assets/gov/british-columbians-our-governments/our-history/historic-places/documents/heritage/chinese-legacy/written-submissions/brown_angela-chinese.pdf</t>
  </si>
  <si>
    <t>https://www2.gov.bc.ca/assets/gov/health/forms/5507fil.pdf</t>
  </si>
  <si>
    <t>https://www2.gov.bc.ca/assets/gov/farming-natural-resources-and-industry/natural-resource-use/land-water-use/crown-land/land-use-plans-and-objectives/westcoast-region/great-bear-rainforest/central_coast_plan_implementation_monitoring_committee_annual_report_2007-08.pdf</t>
  </si>
  <si>
    <t>https://www2.gov.bc.ca/assets/gov/education/administration/kindergarten-to-grade-12/performance-standards/student-samples/art5-6/rating-art5-6-7-fully-meets.pdf</t>
  </si>
  <si>
    <t>https://www2.gov.bc.ca/assets/gov/british-columbians-our-governments/government-finances/public-accounts/2010-11/sup-e/st-michaels-centre-fs-2010-11.pdf</t>
  </si>
  <si>
    <t>https://www.edreamsodigeo.com/wp-content/uploads/sites/68/2020/10/Investor-Roadshow-Presentation-October-2018-1.pdf</t>
  </si>
  <si>
    <t>https://www.ebmud.com/download_file/4345/755?SGMA_Workgroup_Presentation_1.11.16.pdf</t>
  </si>
  <si>
    <t>https://www2.gov.bc.ca/assets/gov/farming-natural-resources-and-industry/agriculture-and-seafood/agricultural-land-and-environment/strengthening-farming/planning-for-agriculture/aac/2022_aac_workshop_proceedings_summary.pdf</t>
  </si>
  <si>
    <t>https://www2.gov.bc.ca/assets/gov/british-columbians-our-governments/multiculturalism-anti-racism/anti-racism/call_for_applications_application_form.pdf</t>
  </si>
  <si>
    <t>https://www2.gov.bc.ca/assets/gov/education/administration/kindergarten-to-grade-12/performance-standards/student-samples/art5-6/rating-art5-6-7-minimally-meets.pdf</t>
  </si>
  <si>
    <t>https://www2.gov.bc.ca/assets/gov/british-columbians-our-governments/government-finances/public-accounts/2010-11/sup-e/bc-innovation-council-fs-2010-11.pdf</t>
  </si>
  <si>
    <t>https://www2.gov.bc.ca/assets/gov/british-columbians-our-governments/government-finances/public-accounts/2012-13/sup-e/creston-valley-wildlife-fs-2012-13.pdf</t>
  </si>
  <si>
    <t>https://www2.gov.bc.ca/assets/gov/british-columbians-our-governments/government-finances/public-accounts/2012-13/sup-e/bc-public-school-employers-association-fs-2012-13.pdf</t>
  </si>
  <si>
    <t>https://www2.gov.bc.ca/assets/gov/education/early-learning/teach/selfguided/webcast1_clipall_presentation.pdf</t>
  </si>
  <si>
    <t>https://www2.gov.bc.ca/assets/gov/british-columbians-our-governments/government-finances/public-accounts/2009-10/sup-e/capilano-university-fs-2009-10.pdf</t>
  </si>
  <si>
    <t>https://www2.gov.bc.ca/assets/gov/education/administration/kindergarten-to-grade-12/performance-standards/student-samples/science-5-10/science_5_fully_meets_expectations.pdf</t>
  </si>
  <si>
    <t>https://www2.gov.bc.ca/assets/gov/education/administration/kindergarten-to-grade-12/performance-standards/student-samples/art5-6/rating-art5-6-7-not-yet.pdf</t>
  </si>
  <si>
    <t>https://s22.q4cdn.com/104708849/files/doc_financials/2022/q1/Tyson-Foods-FINAL-1Q22-Investor-Presentation.pdf</t>
  </si>
  <si>
    <t>https://static.seekingalpha.com/uploads/sa_presentations/279/67279/original.pdf</t>
  </si>
  <si>
    <t>https://s1.q4cdn.com/986082461/files/doc_presentations/2023/06/20/ISG-Investor-Presentation-June-2023.pdf</t>
  </si>
  <si>
    <t>https://www.fairfaxcounty.gov/publicworks/sites/publicworks/files/assets/documents/projects/2020-09-21_franconia-gc-kingstowne-library_meeting-presentation-to-land-use-committee.pdf</t>
  </si>
  <si>
    <t>https://www2.gov.bc.ca/assets/gov/british-columbians-our-governments/government-finances/public-accounts/2010-11/sup-e/bc-games-society-fs-2010-11.pdf</t>
  </si>
  <si>
    <t>https://www2.gov.bc.ca/assets/gov/driving-and-transportation/transportation-infrastructure/contracting-with-the-province/erisp/0903_bc_alberta_tilma_presentation.pdf</t>
  </si>
  <si>
    <t>https://www2.gov.bc.ca/assets/gov/housing-and-tenancy/owning-a-home/parp/2014_parp_hearings_30_minutes_in_duration.pdf</t>
  </si>
  <si>
    <t>https://www2.gov.bc.ca/assets/gov/farming-natural-resources-and-industry/natural-resource-use/resource-roads/archived/fpi_cc_smallwatersheds_webinar_2020_finpdf.pdf</t>
  </si>
  <si>
    <t>https://www2.gov.bc.ca/assets/gov/driving-and-transportation/funding-engagement-permits/grants-funding/funding-airport/documents/transcript_of_bcaap_powerpoint_presentation.pdf</t>
  </si>
  <si>
    <t>https://www2.gov.bc.ca/assets/gov/british-columbians-our-governments/government-finances/public-accounts/2011-12/sup-e/justice-institute-of-bc-fs-2011-12.pdf</t>
  </si>
  <si>
    <t>https://www2.gov.bc.ca/assets/gov/housing-and-tenancy/tools-for-government/uploads/rental_housing_webinar_slides_oct2014.pdf</t>
  </si>
  <si>
    <t>https://www2.gov.bc.ca/assets/gov/environment/air-land-water/site-permitting-and-compliance/hullcar/presentations-meetings/2016-03-21_flnr-s-thomson-hullcar-aquifer-presentation-to-agri-ind-mar21.pdf</t>
  </si>
  <si>
    <t>https://www2.gov.bc.ca/assets/gov/british-columbians-our-governments/government-finances/public-accounts/2010-11/sup-e/community-living-bc-fs-2010-11.pdf</t>
  </si>
  <si>
    <t>https://www2.gov.bc.ca/assets/gov/farming-natural-resources-and-industry/agriculture-and-seafood/agricultural-land-and-environment/strengthening-farming/planning-for-agriculture/aac/2018_aac_workshop_proceedings_final.pdf</t>
  </si>
  <si>
    <t>https://cipmm-icagm.ca/wp-content/uploads/Presentation_PDF/2019_RW_Toronto/English/SESSION%20%234/GCSurplus%20Presentation%20-%20CIPMM.pdf</t>
  </si>
  <si>
    <t>https://registry.mvlwb.ca/Documents/MV2012X0001/MV2012X0001%20-%20Borealis%20Geopower%20-%20Public%20Hearing%20-%20Presentation%20-%20AANDC%20-%20Apr13-12.pdf</t>
  </si>
  <si>
    <t>https://www2.gov.bc.ca/assets/gov/british-columbians-our-governments/government-finances/public-accounts/2015-16/sup-e/creston-valley-wildlife-fs-2015-16.pdf</t>
  </si>
  <si>
    <t>https://www2.gov.bc.ca/assets/gov/employment-business-and-economic-development/economic-development/resources/webinars/2017-02-28/geothermal_webinar_presentation_pdf.pdf</t>
  </si>
  <si>
    <t>https://www2.gov.bc.ca/assets/gov/careers/for-job-seekers/about-competencies/behavioural-competencies/pe_expertise.pdf</t>
  </si>
  <si>
    <t>https://www2.gov.bc.ca/assets/gov/british-columbians-our-governments/organizational-structure/boards-commissions-tribunals/bc-teachers-council/publicminutes-oct15-18_final.pdf</t>
  </si>
  <si>
    <t>https://www2.gov.bc.ca/assets/gov/farming-natural-resources-and-industry/forestry/forest-health/news/agenda_health_of_young_stands_symposium_2020.pdf</t>
  </si>
  <si>
    <t>https://www2.gov.bc.ca/assets/gov/employment-business-and-economic-development/economic-development/resources/webinars/2013-09-26/webinarslides_bre_26sept2013.pdf</t>
  </si>
  <si>
    <t>https://www2.gov.bc.ca/assets/gov/environment/plants-animals-and-ecosystems/wildlife-wildlife-habitat/together-for-wildlife/meeting-minutes/2021-03-10_mwac_mtg7_minutes.pdf</t>
  </si>
  <si>
    <t>https://www2.gov.bc.ca/assets/gov/british-columbians-our-governments/government-finances/public-accounts/2015-16/sup-e/organized-crime-agency-of-bc-society-fs-2015-16.pdf</t>
  </si>
  <si>
    <t>https://www2.gov.bc.ca/assets/gov/british-columbians-our-governments/government-finances/public-accounts/2011-12/sup-e/northern-lights-college-fs-2011-12.pdf</t>
  </si>
  <si>
    <t>https://www2.gov.bc.ca/assets/gov/british-columbians-our-governments/government-finances/public-accounts/2010-11/sup-e/nechako-kitamaat-dev-fund-society-fs-2010-11.pdf</t>
  </si>
  <si>
    <t>https://s23.q4cdn.com/197378439/files/doc_presentation/2020/08/OpenText-Q4-FY20-Investor-Presentation-August-2020.pdf</t>
  </si>
  <si>
    <t>https://investor.opera.com/static-files/7a5cbe9d-8634-4479-8ecc-53f6d1f6434c</t>
  </si>
  <si>
    <t>https://www.cibeg.com/-/media/project/downloads/investor-relations/ir-library/ir-and-esg-presentations/2017/ir-ppt-q2-2017-final.pdf</t>
  </si>
  <si>
    <t>https://s21.q4cdn.com/309955916/files/doc_presentations/2019-03-04-March-Investor-Presentation.pdf</t>
  </si>
  <si>
    <t>https://www.wellsfargo.com/assets/pdf/about/investor-relations/presentations/2022/spring-investor-presentation.pdf</t>
  </si>
  <si>
    <t>https://www2.gov.bc.ca/assets/gov/farming-natural-resources-and-industry/agriculture-and-seafood/farm-management/market-development/domestic-marketing/how_to_sell_your_product_to_a_retailer.pdf</t>
  </si>
  <si>
    <t>https://www2.gov.bc.ca/assets/gov/careers/for-hiring-managers/resources-for-hiring-managers/interview_checklist.pdf</t>
  </si>
  <si>
    <t>https://www2.gov.bc.ca/assets/gov/employment-business-and-economic-development/economic-development/resources/webinars/2014-01-30/secondarysuitepresentation_30jan2014.pdf</t>
  </si>
  <si>
    <t>https://www2.gov.bc.ca/assets/gov/british-columbians-our-governments/government-finances/public-accounts/2010-11/sup-e/bcif-management-fs-2010-11.pdf</t>
  </si>
  <si>
    <t>https://www2.gov.bc.ca/assets/gov/education/administration/kindergarten-to-grade-12/performance-standards/student-samples/science-5-10/science_5_minimally_meets_expectations.pdf</t>
  </si>
  <si>
    <t>https://www2.gov.bc.ca/assets/gov/farming-natural-resources-and-industry/forestry/stewardship/old-growth-forests/written-submissions/010_allen-banner.pdf</t>
  </si>
  <si>
    <t>https://www2.gov.bc.ca/assets/gov/education/administration/kindergarten-to-grade-12/performance-standards/student-samples/math-9-10/rating-math-9-10fully-meets-expectations.pdf</t>
  </si>
  <si>
    <t>https://www2.gov.bc.ca/assets/gov/british-columbians-our-governments/organizational-structure/boards-commissions-tribunals/bc-farm-industry-review-board/regulated-marketing/supervisory-reviews/2020-chicken-pricing/2022_dec_7_crmc_meeting_minutes.pdf</t>
  </si>
  <si>
    <t>https://www2.gov.bc.ca/assets/gov/transportation-infrastructure-projects/highway-1-kamloops-to-alberta/hwy1-kamloops-alberta/rw-bruhn-bridge/bruhn-bridge-presentation-to-dos_20170920.pdf</t>
  </si>
  <si>
    <t>https://www2.gov.bc.ca/assets/gov/education/administration/kindergarten-to-grade-12/performance-standards/student-samples/math-9-10/rating-mathing-9-10-not-yet-within-expectations.pdf</t>
  </si>
  <si>
    <t>https://registry.mvlwb.ca/_layouts/15/download.aspx?SourceUrl=/Documents/MV2012L4-0001/MV2012L4-0001%2520-%2520Borealis%2520Geopower%2520-%2520Public%2520Hearing%2520-%2520Presentation%2520-%2520AANDC%2520-%2520Apr13-12.pdf</t>
  </si>
  <si>
    <t>https://registry.mvlwb.ca/Documents/MV2012L4-0001/MV2012L4-0001%20-%20Borealis%20Geopower%20-%20Public%20Hearing%20-%20Presentation%20-%20AANDC%20-%20Apr13-12.pdf</t>
  </si>
  <si>
    <t>https://dream.networkonair.com/powerpoint/presentation-about-dubai/TjUA9iW-gsM.pdf</t>
  </si>
  <si>
    <t>https://www.derbyshire.gov.uk/site-elements/documents/pdf/community/twinning/toyota-city/t-dream-presentation.pdf</t>
  </si>
  <si>
    <t>https://www.dspim.com/media/pages/downloads/5ca37938d5-1677866181/sip-presentation.pdf</t>
  </si>
  <si>
    <t>https://www.edreamsodigeo.com/wp-content/uploads/sites/19/2015/11/eDreams_ODIGEO_Quarter_End_September_30th_2015_Results_Presentation.pdf</t>
  </si>
  <si>
    <t>https://www2.gov.bc.ca/assets/gov/education/administration/kindergarten-to-grade-12/performance-standards/student-samples/math-9-10/rating-math-9-10-minimally-meets-expectations.pdf</t>
  </si>
  <si>
    <t>https://www2.gov.bc.ca/assets/gov/farming-natural-resources-and-industry/natural-resource-use/resource-roads/in-plant-qa-presentation-for-mflnro-march-6_2012.pdf</t>
  </si>
  <si>
    <t>https://www2.gov.bc.ca/assets/gov/education/administration/kindergarten-to-grade-12/performance-standards/student-samples/social-studies-7/social_studies_7_minimally_meets_expectations.pdf</t>
  </si>
  <si>
    <t>https://www2.gov.bc.ca/assets/gov/farming-natural-resources-and-industry/natural-resource-use/land-water-use/crown-land/land-use-plans-and-objectives/thompsonokanagan-region/merritt-biodiveristy-planning/involvment_nicola_similkameen_innovative_forestry_society.pdf</t>
  </si>
  <si>
    <t>https://www2.gov.bc.ca/assets/gov/education/administration/kindergarten-to-grade-12/performance-standards/student-samples/science-5-10/science_10_minimally_meets_expectations.pdf</t>
  </si>
  <si>
    <t>https://www2.gov.bc.ca/assets/gov/people/seniors/about-seniorsbc/activeaging/msp_overview.pdf</t>
  </si>
  <si>
    <t>https://www2.gov.bc.ca/assets/gov/british-columbians-our-governments/government-finances/public-accounts/2011-12/sup-e/capilano-university-fs-2011-12.pdf</t>
  </si>
  <si>
    <t>https://www2.gov.bc.ca/assets/gov/british-columbians-our-governments/government-finances/public-accounts/2017-18/sup-e/nisgaa-valley-health-authority-fs-2017-18.pdf</t>
  </si>
  <si>
    <t>https://www2.gov.bc.ca/assets/gov/british-columbians-our-governments/organizational-structure/boards-commissions-tribunals/bc-farm-industry-review-board/regulated-marketing/supervisory-reviews/2020-chicken-pricing/2022_nov_17_crmc_update.pdf</t>
  </si>
  <si>
    <t>https://www2.gov.bc.ca/assets/gov/british-columbians-our-governments/government-finances/public-accounts/2009-10/sup-e/university-of-the-fraser-valley-fs-2009-10.pdf</t>
  </si>
  <si>
    <t>https://umanitoba.ca/centre-advancement-teaching-learning/sites/centre-advancement-teaching-learning/files/2021-06/Turn-your-presentation-into-a-video.pdf</t>
  </si>
  <si>
    <t>https://umanitoba.ca/sites/default/files/2020-07/sample-oral-presentation-timeline.pdf</t>
  </si>
  <si>
    <t>https://umanitoba.ca/agricultural-food-sciences/sites/agricultural-food-sciences/files/2021-11/2021_zoom_selfrecording_poster.pdf</t>
  </si>
  <si>
    <t>https://server.math.umanitoba.ca/~coopers5/pastcourses_ndsu_materials/courses_spring2017/491_sp17_presentations.pdf</t>
  </si>
  <si>
    <t>https://umanitoba.ca/centre-for-healthcare-innovation/sites/centre-for-healthcare-innovation/files/2023-05/CapstoneProjectandThree-MinuteThesisSummary.pdf</t>
  </si>
  <si>
    <t>https://umanitoba.ca/centre-advancement-teaching-learning/sites/centre-advancement-teaching-learning/files/2022-02/aiiim-2022-proposal-submission-instructions.pdf</t>
  </si>
  <si>
    <t>https://umanitoba.ca/graduate-studies/sites/graduate-studies/files/2021-09/fort-garry-student-services-presentation-2021-student-life.pdf</t>
  </si>
  <si>
    <t>https://nuclearsafety.gc.ca/eng/pdfs/Presentations/President/2021/Presentation%20to%20the%20Board%20of%20Directors%20of%20Ontario%20Power%20Generation.pdf</t>
  </si>
  <si>
    <t>https://api.cnsc-ccsn.gc.ca/dms/digital-medias/20170518-Ramzi-Jammal-Canadian-update-presentation-to-INRA-2017-eng.pdf/object?subscription-key=3ff0910c6c54489abc34bc5b7d773be0</t>
  </si>
  <si>
    <t>https://www.umanitoba.ca/sites/default/files/2020-05/Conversations-02-Managing-Stress-Presentation.pdf</t>
  </si>
  <si>
    <t>https://umanitoba.ca/graduate-studies/sites/graduate-studies/files/2021-01/fort-garry-student-services-presentation-2021-student-life.pdf</t>
  </si>
  <si>
    <t>https://umanitoba.ca/agricultural-food-sciences/sites/agricultural-food-sciences/files/2022-03/hnsc-2000-winter-2022.pdf</t>
  </si>
  <si>
    <t>https://umanitoba.ca/nursing/sites/nursing/files/2022-09/HGRS2022_Armah.pdf</t>
  </si>
  <si>
    <t>https://umanitoba.ca/sites/default/files/2021-06/managing-your-time-effectively_to-distribute.pdf</t>
  </si>
  <si>
    <t>https://www.umanitoba.ca/sites/default/files/2020-05/Community-Resources-and-Whos-Hiring-Presentation.pdf</t>
  </si>
  <si>
    <t>https://www2.gov.bc.ca/assets/gov/environment/climate-change/cng/symposium/2015/12-magda_bc_housing_cng_2015.pdf</t>
  </si>
  <si>
    <t>https://www2.gov.bc.ca/assets/gov/education/administration/kindergarten-to-grade-12/performance-standards/student-samples/science-5-10/science_10_not_yet_within_expectations.pdf</t>
  </si>
  <si>
    <t>https://www2.gov.bc.ca/assets/gov/environment/natural-resource-stewardship/environmental-assessments/environmental-assessment-revitalization/documents/meeting-summary-reports/sic_summarynotes_june12.pdf</t>
  </si>
  <si>
    <t>https://www2.gov.bc.ca/assets/gov/education/administration/kindergarten-to-grade-12/performance-standards/student-samples/social-studies-7/social_studies_7_exceeds_expectations.pdf</t>
  </si>
  <si>
    <t>https://www2.gov.bc.ca/assets/gov/environment/plants-animals-and-ecosystems/wildlife-wildlife-habitat/together-for-wildlife/implementation/iurc_final_report_westin_crekye.pdf</t>
  </si>
  <si>
    <t>https://www2.gov.bc.ca/assets/gov/british-columbians-our-governments/government-finances/public-accounts/2010-11/sup-e/louis-brier-home-and-hospital-fs-2010-11.pdf</t>
  </si>
  <si>
    <t>https://www2.gov.bc.ca/assets/gov/residents/sports-and-recreation/arts-culture/public-libraries/public-library-sofi-files/sofi-2021/sofi-north-vancouver-district-public-library.pdf</t>
  </si>
  <si>
    <t>https://www2.gov.bc.ca/assets/gov/driving-and-transportation/reports-and-reference/reports-and-studies/okanagan/peachland/peachland-phase-1-presentation-screening-guide.pdf</t>
  </si>
  <si>
    <t>https://www2.gov.bc.ca/assets/gov/british-columbians-our-governments/multiculturalism-anti-racism/anti-racism/community_convener_application_form_feb_22_deadline.pdf</t>
  </si>
  <si>
    <t>https://www2.gov.bc.ca/assets/gov/british-columbians-our-governments/government-finances/public-accounts/2010-11/sup-e/menno-hospital-fs-2010-11.pdf</t>
  </si>
  <si>
    <t>https://umanitoba.ca/architecture/sites/architecture/files/2024-02/APPENDIX%20B-%20PRESENTATION%20BOOKING%20FORM_24-1-7.pdf</t>
  </si>
  <si>
    <t>https://umanitoba.ca/explore/sites/explore/files/2024-02/biological-sciences-phd-proposal-information.pdf</t>
  </si>
  <si>
    <t>https://entrada.radyfhs.umanitoba.ca/community/family_medicine:documents__forms?section=view-file&amp;id=11130&amp;download=latest</t>
  </si>
  <si>
    <t>https://www.umanitoba.ca/faculties/arts/media/PRESENTER-REGISTRATION-FORM_fillable.pdf</t>
  </si>
  <si>
    <t>https://server.math.umanitoba.ca/~coopers5/pastcourses_ndsu_materials/courses_spring2017/presentation_peer_review_feedback_form.pdf</t>
  </si>
  <si>
    <t>https://sci.umanitoba.ca/biological-sciences/wp-content/uploads/sites/5/2022/01/honours-progress-evaluation-form-word-17-1.pdf</t>
  </si>
  <si>
    <t>https://server.math.umanitoba.ca/~coopers5/pastcourses_ndsu_materials/courses_fall2016/824_f2016_projects.pdf</t>
  </si>
  <si>
    <t>https://www.umanitoba.ca/sites/default/files/2020-05/Volunteering-and-Mutual-Aid-Presentation-20May2020.pdf</t>
  </si>
  <si>
    <t>https://umanitoba.ca/arts/sites/arts/files/2022-03/katharine_kalinowski_kalinowski_poster-presentation.pdf</t>
  </si>
  <si>
    <t>https://www.vale.com/documents/44618/1075204/Vale+ESG+Presentation_11122023.pdf/d7c5a7f8-8164-929d-4515-7626dea42003?version=1.0&amp;t=1702308647272&amp;download=false</t>
  </si>
  <si>
    <t>https://www.vale.com/documents/d/guest/04-04-2022-investor-presentation-vale-s-agm-2022</t>
  </si>
  <si>
    <t>https://www.vale.com/documents/d/guest/09-21-2022-vale-s-presentation-on-dam-safety-and-decharacterization-program</t>
  </si>
  <si>
    <t>https://www.latibex.com/docs/Documentos/esp/resulta/2023/Vale%C2%B4s%20Performance%20in%203Q23%20-%20Conference%20Call%20Presentation%20.pdf</t>
  </si>
  <si>
    <t>https://ventsim.com/wp-content/uploads/2023/10/Stefano-Girardo-Experience-in-Using-Ventsim-Staging-to.pdf</t>
  </si>
  <si>
    <t>https://www.vale.com/documents/44618/1075204/Vale%20ESG%20Presentation_11122023.pdf/d7c5a7f8-8164-929d-4515-7626dea42003?version=1.0&amp;t=1702308647272&amp;download=false</t>
  </si>
  <si>
    <t>https://www.weldda.com/files/sharedassets/weldda/v/1/resources/community-announcements/oral-presentation-schedule-080119.pdf</t>
  </si>
  <si>
    <t>https://registry.mvlwb.ca/_layouts/15/download.aspx?SourceUrl=/Documents/MV2012X0001/MV2012X0001%2520-%2520Borealis%2520Geopower%2520-%2520Public%2520Hearing%2520-%2520Presentation%2520-%2520AANDC%2520-%2520Apr13-12.pdf</t>
  </si>
  <si>
    <t>https://umanitoba.ca/centre-advancement-teaching-learning/sites/centre-advancement-teaching-learning/files/2022-10/CSAI%202023%20-%20Proposal%20for%20Presentations%20Template%20fillable%20PDF.pdf</t>
  </si>
  <si>
    <t>https://home.cc.umanitoba.ca/~koopraj/policyandinternet.pdf</t>
  </si>
  <si>
    <t>https://mspace.lib.umanitoba.ca/bitstreams/b6248b44-129e-41b9-bf2d-c8c25137a590/download</t>
  </si>
  <si>
    <t>https://umanitoba.ca/architecture/sites/architecture/files/2022-10/APPENDIX%20B-PRESENTATION%20BOOKING%20FORM_22-10-13.pdf</t>
  </si>
  <si>
    <t>https://news.umanitoba.ca/wp-content/uploads/2021/10/2021-UMUPC-CW-CHAN-EVAN.pdf</t>
  </si>
  <si>
    <t>https://www.umanitoba.ca/sites/resolve/files/2022-11/RRC%20-%20Resolve%20Presntation%20Slides.pdf</t>
  </si>
  <si>
    <t>https://umanitoba.ca/agricultural-food-sciences/sites/agricultural-food-sciences/files/2022-10/PLNT%207250%20-%20Fall%202022.pdf</t>
  </si>
  <si>
    <t>https://umanitoba.ca/research/ors/media/NSERC_Discovery_2012_DAB_postable.pdf</t>
  </si>
  <si>
    <t>https://mspace.lib.umanitoba.ca/bitstreams/215081a2-ecdd-466d-ad0b-512cdb5b554e/download</t>
  </si>
  <si>
    <t>https://www.nyc.gov/assets/lpc/downloads/pdf/presentation-materials/20230228/Prospect-Park-Lower-Vale.pdf</t>
  </si>
  <si>
    <t>https://www2.gov.bc.ca/assets/gov/british-columbians-our-governments/government-finances/public-accounts/2008-09/sup-e/leading-edge-endowment-fund-fs-2008-09.pdf</t>
  </si>
  <si>
    <t>https://www2.gov.bc.ca/assets/gov/environment/pesticides-and-pest-management/pesticide-use/consultations/cosmeticpesticides.pdf</t>
  </si>
  <si>
    <t>https://www2.gov.bc.ca/assets/gov/farming-natural-resources-and-industry/natural-gas-oil/royalty/clean-infrastructure-royalty-credit-program/circp_2018_rfa_webinar_final.pdf</t>
  </si>
  <si>
    <t>https://www2.gov.bc.ca/assets/gov/farming-natural-resources-and-industry/natural-resource-use/resource-roads/bridge-design-construction/material-standards/bc-flnr-and-moti-csa-standards-feb-2014.pdf</t>
  </si>
  <si>
    <t>https://www2.gov.bc.ca/assets/gov/farming-natural-resources-and-industry/natural-resource-use/resource-roads/bridge-design-construction/reports-and-presentations/cwb_certification_program_steel_and_aluminum_bridge_feb14-2022.pdf</t>
  </si>
  <si>
    <t>https://www2.gov.bc.ca/assets/gov/education/kindergarten-to-grade-12/support/graduation/careers-summit-presentation.pdf</t>
  </si>
  <si>
    <t>https://www2.gov.bc.ca/assets/gov/farming-natural-resources-and-industry/agriculture-and-seafood/fisheries-and-aquaculture/minister-or-agriculture-s-advisory-council-on-finfish-aquaculture/maacfa-2017-docs/approved_minutes_march_21_22_2017_maacfa_meeting.pdf</t>
  </si>
  <si>
    <t>https://www2.gov.bc.ca/assets/gov/british-columbians-our-governments/organizational-structure/boards-commissions-tribunals/bc-teachers-council/publicminutes-may25-16_final.pdf</t>
  </si>
  <si>
    <t>https://www2.gov.bc.ca/assets/gov/farming-natural-resources-and-industry/natural-resource-use/resource-roads/roadloadratingjuly-10-12-presentation.pdf</t>
  </si>
  <si>
    <t>https://www2.gov.bc.ca/assets/gov/employment-business-and-economic-development/economic-development/learn-from-experts/webinars/webinar_presentation_ride_hailing_what_can_local_governments_expect_20191010.pdf</t>
  </si>
  <si>
    <t>https://www2.gnb.ca/content/dam/gnb/Departments/10/pdf/Agriculture/cea-aec/education-webinar/1-stretching-your-fruit-and-vegetable-gowing-season.pdf</t>
  </si>
  <si>
    <t>https://www2.gnb.ca/content/dam/gnb/Departments/thc-tpc/pdf/Services/SIF-MarketAccess-FinalReport.pdf</t>
  </si>
  <si>
    <t>https://cdnsm5-ss13.sharpschool.com/UserFiles/Servers/Server_146109/File/News%20Folder/2022-2023/2023-2024%20%20RVBOE%20Budget%20Presentation.pdf</t>
  </si>
  <si>
    <t>https://www.vale.com/documents/d/guest/cbra_action_plan_community_presentation_final</t>
  </si>
  <si>
    <t>https://cdnsm5-ss13.sharpschool.com/UserFiles/Servers/Server_146109/File/Board-of-Education/Business%20Documents/2021-2022%20%20RVBOE%20Budget%20Presentation.pdf</t>
  </si>
  <si>
    <t>https://www.valebrewing.com.au/wp-content/uploads/2023/12/VOKO230635-Vale_Taphouse_Function-Packages_Celebrations-151223.pdf</t>
  </si>
  <si>
    <t>https://www.vale.com/documents/44618/1074926/Vale%20ESG%20Presentation_11122023.pdf/63f235b6-0c2c-97e7-49ea-b0a0915f16ff?version=1.0&amp;t=1702308588238&amp;download=true</t>
  </si>
  <si>
    <t>https://www.dumontnickel.com/wp-content/uploads/2020/08/Dumont-Nickel-Presentation-August-2020.pdf</t>
  </si>
  <si>
    <t>https://cesthirdgradeenglish.weebly.com/uploads/1/4/6/4/14648578/3a_presentation.pdf</t>
  </si>
  <si>
    <t>https://saladeimprensa.vale.com/documents/44618/1075204/Vale%20ESG%20Presentation_11122023.pdf/d7c5a7f8-8164-929d-4515-7626dea42003?version=1.0&amp;t=1702308647272&amp;download=false</t>
  </si>
  <si>
    <t>https://www.valeofglamorgan.gov.uk/Documents/_Committee%20Reports/Community%20Liaison/2023/23-07-06/Presentation-CLC-20-mph-rollout-Updated.pdf</t>
  </si>
  <si>
    <t>https://www.dumontnickel.com/wp-content/uploads/2020/08/Dumont-Nickel-Presentation-July-2020-FR-1-1.pdf</t>
  </si>
  <si>
    <t>https://www.vale.com/documents/44618/2713473/CBRA_Action_Plan_Community_Presentation_FINAL.pdf/78846212-a548-9bd9-cd30-5a2e332a75cb?version=1.1&amp;t=1672064284644</t>
  </si>
  <si>
    <t>https://saladeimprensa.vale.com/documents/44618/2713473/CBRA_Action_Plan_Community_Presentation_FINAL.pdf/78846212-a548-9bd9-cd30-5a2e332a75cb?version=1.1&amp;t=1672064284644</t>
  </si>
  <si>
    <t>https://www.dumontnickel.com/wp-content/uploads/2021/05/Dumont-Nickel-Presentation-July-2020-FR-1.pdf</t>
  </si>
  <si>
    <t>https://www.vale.com/documents/d/guest/09-21-2022-vale-s-presentation-on-the-brumadinho-reparation</t>
  </si>
  <si>
    <t>https://cdnsm5-ss13.sharpschool.com/UserFiles/Servers/Server_146109/File/News%20Folder/2021-2022/2022-2023%20%20RVBOE%20Budget%20Presentation.pdf</t>
  </si>
  <si>
    <t>https://saladeimprensa.vale.com/documents/d/guest/09-21-2022-vale-s-presentation-on-dam-safety-and-decharacterization-program</t>
  </si>
  <si>
    <t>https://www.ci.valparaiso.in.us/DocumentCenter/View/1282/SR-49-Vale-Park-Interchange-Presentation-</t>
  </si>
  <si>
    <t>https://www.ci.valparaiso.in.us/DocumentCenter/View/1282/SR-49-Vale-Park-Interchange-Presentation-?bidId=</t>
  </si>
  <si>
    <t>https://saladeimprensa.vale.com/documents/44618/1075204/09.21.2022+-+Vale%27s+presentation+on+dam+safety+and+decharacterization+program.pdf/c85d74ec-f5cd-236f-36c8-9d69ed7a4e4d?version=1.0&amp;t=1667492175961</t>
  </si>
  <si>
    <t>https://library.e.abb.com/public/e036718441454d7ea8463e31c99b1875/Day%202%20Presentation%2011-Vale%20Itabira%20Operating%20and%20Maintaining%20Digital%20Substations%20based%20on%20IEC61850%20(L%20Monaco)%20FINAL.pdf</t>
  </si>
  <si>
    <t>https://mspace.lib.umanitoba.ca/bitstreams/7eaa17f8-669b-4f9d-ae57-660af472cdfe/download</t>
  </si>
  <si>
    <t>https://umanitoba.ca/outreach/crystal/presentations/National%20Meeting%202007/Don%20Metz%20presentation.pdf</t>
  </si>
  <si>
    <t>https://umanitoba.ca/environment/student/convocation/Convocation%20Program.pdf</t>
  </si>
  <si>
    <t>https://entrada.radyfhs.umanitoba.ca/community/family_medicine:documents__forms?section=view-file&amp;id=16490&amp;download=latest</t>
  </si>
  <si>
    <t>https://umanitoba.ca/faculties/arts/departments/psychology/media/Program2021.pdf</t>
  </si>
  <si>
    <t>https://umanitoba.ca/centre-on-aging/sites/centre-on-aging/files/2021-02/centre-aging-spring-research-symposium-38-virtual-poster-guidelines.pdf</t>
  </si>
  <si>
    <t>https://umanitoba.ca/environmental-health-and-safety/sites/environmental-health-and-safety/files/2022-10/2019-workplace-hazardous-materials-information-system-coordinators-meeting-summary-report.pdf</t>
  </si>
  <si>
    <t>https://umanitoba.ca/schools/art/content/galleryoneoneone/Warren.pdf</t>
  </si>
  <si>
    <t>https://docs2.cer-rec.gc.ca/ll-eng/llisapi.dll/Open/3298374</t>
  </si>
  <si>
    <t>https://www2.prod.gnb.ca/content/dam/gnb/Departments/esic/pdf/5-QuebecPresentation.pdf</t>
  </si>
  <si>
    <t>https://www2.prod.gnb.ca/content/dam/gnb/Departments/hrc-cdp/PDF/presentation-request-form.pdf</t>
  </si>
  <si>
    <t>https://www2.prod.gnb.ca/content/dam/gnb/Corporate/Promo/localgovreform/presentation/7ae.pdf</t>
  </si>
  <si>
    <t>https://www2.prod.gnb.ca/content/dam/gnb/Departments/esic/pdf/symposium/6-ontario-e.pdf</t>
  </si>
  <si>
    <t>https://www2.gnb.ca/content/dam/gnb/Corporate/Promo/localgovreform/presentation/2ef.pdf</t>
  </si>
  <si>
    <t>https://www2.gnb.ca/content/dam/gnb/Departments/thc-tpc/pdf/Services/FISRapportFinal.pdf</t>
  </si>
  <si>
    <t>https://www2.gnb.ca/content/dam/gnb/Departments/hrc-cdp/PDF/presentation-request-form.pdf</t>
  </si>
  <si>
    <t>https://www2.gnb.ca/content/dam/gnb/Departments/thc-tpc/pdf/Services/FIS-AccesAuxMarche-Rapportfinal.pdf</t>
  </si>
  <si>
    <t>https://www2.gnb.ca/content/dam/gnb/Corporate/pdf/Pension/17042013_Retirees.pdf</t>
  </si>
  <si>
    <t>https://www2.gnb.ca/content/dam/gnb/Departments/hrc-cdp/PDF/Pay-Equity-presentation-New-Brunswick-Human-Rights-Commission.pdf</t>
  </si>
  <si>
    <t>https://www2.gnb.ca/content/dam/gnb/Departments/thc-tpc/pdf/Services/SIFFinalReport.pdf</t>
  </si>
  <si>
    <t>https://umanitoba.ca/sites/resolve/files/2023-07/Family%20Law%2C%20Family%20Violence%20and%20Restorative%20Justice%20PP.pdf</t>
  </si>
  <si>
    <t>https://umanitoba.ca/2018W_FIN3460A02.pdf</t>
  </si>
  <si>
    <t>https://mspace.lib.umanitoba.ca/bitstreams/e0bc74ee-9cfc-4ea7-8149-11f72f3936c5/download</t>
  </si>
  <si>
    <t>https://www.umanitoba.ca/sites/resolve/files/2022-03/resolve-pp.pdf</t>
  </si>
  <si>
    <t>https://home.cc.umanitoba.ca/~cwu/research/%20Presentation-D-D.pdf</t>
  </si>
  <si>
    <t>https://home.cc.umanitoba.ca/~watermaj/manjerovic.pdf</t>
  </si>
  <si>
    <t>https://server.math.umanitoba.ca/~coopers5/pastcourses_unl_materials/projects.pdf</t>
  </si>
  <si>
    <t>https://lwbin-dev.ad.umanitoba.ca/data/dataset/e1d42e9d-7e7f-4e1c-a697-8b675c19315c/resource/7d3e6559-7dac-4ba6-a2f8-b95369606955/download/netley-libau-bathymetry-presentation.pdf</t>
  </si>
  <si>
    <t>https://mspace.lib.umanitoba.ca/bitstreams/e96a21b0-5f7c-4659-8997-ce76c0ab9cf1/download</t>
  </si>
  <si>
    <t>https://www2.gov.bc.ca/assets/gov/health/about-bc-s-health-care-system/office-of-the-provincial-health-officer/reports-publications/annual-reports/chbc-pho-report-launch-presentation.pdf</t>
  </si>
  <si>
    <t>https://www2.gov.bc.ca/assets/gov/health/about-bc-s-health-care-system/office-of-the-provincial-health-officer/reports-publications/annual-reports/gambling-in-bc-presentation.pdf</t>
  </si>
  <si>
    <t>https://www2.gov.bc.ca/assets/gov/housing-and-tenancy/tools-for-government/uploads/housingcostspres_27nov2013_full.pdf</t>
  </si>
  <si>
    <t>https://www2.gov.bc.ca/assets/gov/people/seniors/about-seniorsbc/pcasi/20051117.pdf</t>
  </si>
  <si>
    <t>https://www2.gov.bc.ca/assets/gov/farming-natural-resources-and-industry/electricity-alternative-energy/transportation/renewable-low-carbon-fuels/bc-lcfs_jan_31_workshop_presentation_1.pdf</t>
  </si>
  <si>
    <t>https://www2.gov.bc.ca/assets/gov/employment-business-and-economic-development/economic-development/resources/webinars/2011-01-06/webinarslides_ruralschools_6jan2011.pdf</t>
  </si>
  <si>
    <t>https://www2.gov.bc.ca/assets/gov/health/about-bc-s-health-care-system/heath-care-partners/patients-as-partners/island-regional-table-executive-summary.pdf</t>
  </si>
  <si>
    <t>https://www2.gov.bc.ca/assets/gov/environment/air-land-water/site-permitting-and-compliance/sia/appendices_to_meetingnotes_28june2016.pdf</t>
  </si>
  <si>
    <t>https://www2.gov.bc.ca/assets/gov/health/keeping-bc-healthy-safe/industrial-camps/powerpoint-summary.pdf</t>
  </si>
  <si>
    <t>https://www2.gov.bc.ca/assets/gov/driving-and-transportation/reports-and-reference/reports-and-studies/okanagan/highway-97a-enderby-splatsin/20190501-97a-enderby-splatsin-transportation-plan-workshop-presentation.pdf</t>
  </si>
  <si>
    <t>https://www2.gnb.ca/content/dam/gnb/Departments/esic/pdf/5-QuebecPresentation.pdf</t>
  </si>
  <si>
    <t>https://www2.gnb.ca/content/dam/gnb/Departments/ps-sp/pdf/emo/Exercise-Exercice-Alpha/FPC-CPF/IBC-e.pdf</t>
  </si>
  <si>
    <t>https://www2.gnb.ca/content/dam/gnb/Corporate/Promo/localgovreform/presentation/7ae.pdf</t>
  </si>
  <si>
    <t>https://www2.gnb.ca/content/dam/gnb/departments/h-s/pdf/fr/maladiestransmissibles/rpsi-nbreseaupraticienssentinelles.pdf</t>
  </si>
  <si>
    <t>https://www2.gnb.ca/content/dam/gnb/Departments/eco-bce/Promo/Parlee_Beach/pdfs/16e_brochure_team_wombat-f.pdf</t>
  </si>
  <si>
    <t>https://www.vale.com/documents/44618/2715612/CBRA+Action+Plan+-+Community+Presentation_FINAL.pdf/590dc225-08ac-21a5-7d59-1f3152e63aa6?version=1.0&amp;t=1672064151187</t>
  </si>
  <si>
    <t>https://www.calvarycare.org.au/wp-content/uploads/2020/04/Elizabaeth-Vale-VMO-Night-Postponed-002.pdf</t>
  </si>
  <si>
    <t>https://saladeimprensa.vale.com/documents/44618/1075204/09.21.2022+-+Vale%27s+presentation+on+dam+safety+and+decharacterization+program.pdf/c85d74ec-f5cd-236f-36c8-9d69ed7a4e4d?version=1.1&amp;t=1696884746874&amp;download=false</t>
  </si>
  <si>
    <t>https://saladeimprensa.vale.com/documents/44618/1075204/09.21.2022%20-%20Vale%27s%20presentation%20on%20dam%20safety%20and%20decharacterization%20program.pdf/c85d74ec-f5cd-236f-36c8-9d69ed7a4e4d?version=1.1&amp;t=1696884746874&amp;download=false</t>
  </si>
  <si>
    <t>https://saladeimprensa.vale.com/documents/44618/1075204/09.21.2022%20-%20Vale%27s%20presentation%20on%20dam%20safety%20and%20decharacterization%20program.pdf/c85d74ec-f5cd-236f-36c8-9d69ed7a4e4d?version=1.1&amp;t=1696884746874&amp;download=true</t>
  </si>
  <si>
    <t>https://saladeimprensa.vale.com/documents/44618/1075204/Vale%20ESG%20Presentation_11122023.pdf/d7c5a7f8-8164-929d-4515-7626dea42003?version=1.0&amp;t=1702308647272&amp;download=true</t>
  </si>
  <si>
    <t>https://www.valeofglamorgan.gov.uk/Documents/_Committee%20Reports/Scrutiny-ER/2017/17-10-12/Presentation-Local-Bus-Service-Provision.pdf</t>
  </si>
  <si>
    <t>https://www.valebrewing.com.au/wp-content/uploads/2023/12/VOKO230635-Vale_Taphouse_Function-Packages_Wedding-151223.pdf</t>
  </si>
  <si>
    <t>https://www.vale.com/documents/44618/1075204/Vale%20ESG%20Presentation_11122023.pdf/d7c5a7f8-8164-929d-4515-7626dea42003?version=1.0&amp;t=1702308647272&amp;download=true</t>
  </si>
  <si>
    <t>https://cdpsdocs.state.co.us/ccjj/meetings/2022/2022-04-08_Overview-OVP-AndFunding.pdf</t>
  </si>
  <si>
    <t>https://hdp-au-prod-app-nthbch-yoursay-files.s3.ap-southeast-2.amazonaws.com/8316/4851/7659/Mona_Vale_Place_Plan_-_PWG_1_Presentation.pdf</t>
  </si>
  <si>
    <t>https://www.valeofglamorgan.gov.uk/Documents/_Committee%20Reports/Scrutiny-HLSC/2019/19-03-05/Suicide-and-Self-harm-Prevention-Strategy-Update-Presentation.pdf</t>
  </si>
  <si>
    <t>https://verdevale.eu/wp-content/uploads/2022/05/La-gestione-del-Verde-Urbano-secondo-i-nuovi-CAM.pdf</t>
  </si>
  <si>
    <t>https://works.bepress.com/xue_ming_bao/9/download/</t>
  </si>
  <si>
    <t>https://saladeimprensa.vale.com/documents/44618/1075204/Vale+ESG+Presentation_11122023.pdf/d7c5a7f8-8164-929d-4515-7626dea42003?version=1.0&amp;t=1702308647272&amp;download=false</t>
  </si>
  <si>
    <t>https://unece.org/fileadmin/DAM/stats/documents/ece/ces/ge.58/2016/mtg3/CSPA_Workshop_final_report_2016.pdf</t>
  </si>
  <si>
    <t>https://seekingalpha.com/uploads/2016/5/11/4880514/Vale_1Q2016_Earnings_Presentation.pdf?source=content_type%3Areact%7Cfirst_level_url%3Aarticle%7Csection%3Amain_content%7Cbutton%3Abody_link</t>
  </si>
  <si>
    <t>https://server.math.umanitoba.ca/~coopers5/pastcourses_ndsu_materials/courses_spring2017/491_sp17_syllabus.pdf</t>
  </si>
  <si>
    <t>https://news.umanitoba.ca/wp-content/uploads/2018/01/Sustainability-Night-Presenter-Form.pdf</t>
  </si>
  <si>
    <t>https://umanitoba.ca/outreach/conferences/naubcs2009/pdf/Harry%20Arthurs%20presentation%20summary.pdf</t>
  </si>
  <si>
    <t>https://server.math.umanitoba.ca/~claya/2015_surface_braids2.pdf</t>
  </si>
  <si>
    <t>https://vada.cs.umanitoba.ca/wp-content/uploads/2023/04/Conference-Funding-Application-Form_2022.pdf</t>
  </si>
  <si>
    <t>https://mspace.lib.umanitoba.ca/bitstreams/27072a2e-6de8-4e8e-acfc-f4e3ce484ad0/download</t>
  </si>
  <si>
    <t>https://mspace.lib.umanitoba.ca/server/api/core/bitstreams/21320bae-0035-49d4-bced-f8553546182b/content</t>
  </si>
  <si>
    <t>https://www.dfo-mpo.gc.ca/fisheries-peches/consultation/shrimp-crevette/presentations/Lameque-CaramerLIFO_PPT_Halifax_10June2016.pdf</t>
  </si>
  <si>
    <t>https://www.international.gc.ca/trade-commerce/assets/pdfs/economist-economiste/statistics-statistiques/rmcm-dec2023-en.pdf</t>
  </si>
  <si>
    <t>https://www.prod.caiso.com/Documents/Presentation1-InterconnectionApplicationOptionsandProcess.pdf</t>
  </si>
  <si>
    <t>https://www2.gov.bc.ca/assets/gov/environment/natural-resource-stewardship/environmental-assessments/environmental-assessment-revitalization/documents/meeting-summary-reports/sic_summarynotes_may14.pdf</t>
  </si>
  <si>
    <t>https://www2.gov.bc.ca/assets/gov/farming-natural-resources-and-industry/agriculture-and-seafood/fisheries-and-aquaculture/minister-or-agriculture-s-advisory-council-on-finfish-aquaculture/maacfa-2017-docs/approved_minutes_nov_2_3_maacfa_meeting.pdf</t>
  </si>
  <si>
    <t>https://www2.gov.bc.ca/assets/gov/farming-natural-resources-and-industry/agriculture-and-seafood/fisheries-and-aquaculture/minister-or-agriculture-s-advisory-council-on-finfish-aquaculture/maacfa-2017-docs/approved_minutes_nov_22_23_maacfa_meeting.pdf</t>
  </si>
  <si>
    <t>https://www2.gov.bc.ca/assets/gov/people/seniors/about-seniorsbc/pdf/aasymposium_2007_summary.pdf</t>
  </si>
  <si>
    <t>https://www2.gov.bc.ca/assets/gov/british-columbians-our-governments/services-policies-for-government/information-management-technology/information-security/information-security-awareness/agenda_securityday_nov09_with_descriptions.pdf</t>
  </si>
  <si>
    <t>https://www2.gov.bc.ca/assets/gov/british-columbians-our-governments/services-policies-for-government/information-management-technology/information-security/information-security-awareness/agenda_securityday_jun08.pdf</t>
  </si>
  <si>
    <t>https://www2.gov.bc.ca/assets/gov/british-columbians-our-governments/organizational-structure/boards-commissions-tribunals/bc-teachers-council/publicminutes-jan21-16_final.pdf</t>
  </si>
  <si>
    <t>https://www2.gov.bc.ca/assets/gov/law-crime-and-justice/about-bc-justice-system/justice-reform-initiatives/specialized-courts-strategy.pdf</t>
  </si>
  <si>
    <t>https://www2.gov.bc.ca/assets/gov/british-columbians-our-governments/organizational-structure/boards-commissions-tribunals/bc-teachers-council/publicminutes-feb08-18_final.pdf</t>
  </si>
  <si>
    <t>https://www2.gov.bc.ca/assets/gov/british-columbians-our-governments/government-finances/public-accounts/2011-12/sup-e/university-of-northern-bc-fs-2011-12.pdf</t>
  </si>
  <si>
    <t>https://entrada.radyfhs.umanitoba.ca/api/serve-learning-object.api.php?id=1685&amp;filename=2023-09+Family+Medicine+September+Newsletter.pdf&amp;community_id=265</t>
  </si>
  <si>
    <t>https://catalog.umanitoba.ca/graduate-studies/course-descriptions/phrm/phrm.pdf</t>
  </si>
  <si>
    <t>https://www.umanitoba.ca/faculties/environment/departments/geography/media/GEOG_4390_A01_Winter_2020(1).pdf</t>
  </si>
  <si>
    <t>https://www.umanitoba.ca/admin/oia/media/SRP_FFTE_UG_per_Teaching_Faculty_FTE_2011_2012_to_2015_2016.pdf</t>
  </si>
  <si>
    <t>https://www.umanitoba.ca/institutes/natural_resources/pdf/Conference%20Travel%20Information%20Sheet%20and%20Application.pdf</t>
  </si>
  <si>
    <t>https://server.math.umanitoba.ca/~coopers5/pastcourses_cmu_materials/mth341_f11_projects.pdf</t>
  </si>
  <si>
    <t>https://vale.lxc.liferay.com/documents/44618/1074926/Vale%20ESG%20Presentation_11122023.pdf/63f235b6-0c2c-97e7-49ea-b0a0915f16ff?version=1.0&amp;t=1702308588238&amp;download=true</t>
  </si>
  <si>
    <t>https://www.valeofglamorgan.gov.uk/Documents/_Committee%20Reports/Scrutiny-LC/2018/18-04-23/Presentation-Conservation.pdf</t>
  </si>
  <si>
    <t>https://buckinghamshire.moderngov.co.uk/Data/BCC%20Aylesbury%20Vale%20Local%20Committee/20051013/Agenda/Item03b.pdf</t>
  </si>
  <si>
    <t>https://filecache.investorroom.com/mr5ircnw_karora/1035/RNC%20Corporate%20Presentation%20-%2014-May-2018_Final.pdf</t>
  </si>
  <si>
    <t>https://parkvaleacademy.org.uk/wp-content/uploads/2020/11/craig-meakin.pdf</t>
  </si>
  <si>
    <t>https://parkvaleacademy.org.uk/wp-content/uploads/2020/11/Kyra-Fisher-Y10-Science.pdf</t>
  </si>
  <si>
    <t>https://www.valeofglamorgan.gov.uk/Documents/_Committee%20Reports/Community%20Liaison/2021/21-01-26/Census-2021-Presentation.pdf</t>
  </si>
  <si>
    <t>https://static.aviva.io/content/dam/aviva-corporate/documents/investors/pdfs/presentations/2005/slides130105.pdf</t>
  </si>
  <si>
    <t>https://vale.lxc.liferay.com/documents/44618/1075204/Vale%20ESG%20Presentation_11122023.pdf/d7c5a7f8-8164-929d-4515-7626dea42003?version=1.0&amp;t=1702308647272&amp;download=true</t>
  </si>
  <si>
    <t>https://www.valeofglamorgan.gov.uk/Documents/_Committee%20Reports/Community%20Liaison/2017/17-10-18/Care-First-Presentation.pdf</t>
  </si>
  <si>
    <t>https://www.westminster.gov.uk/media/document/_5-07-2021-vale-royal-house-major-works-x107---ul-presentation</t>
  </si>
  <si>
    <t>https://saladeimprensa.vale.com/documents/44618/1075204/09.21.2022+-+Vale%27s+presentation+on+the+Brumadinho+reparation.pdf/c9d39924-79b3-e2cf-fc83-c513d155cc67?version=1.1&amp;t=1696884774691&amp;download=false</t>
  </si>
  <si>
    <t>https://parkvaleacademy.org.uk/wp-content/uploads/2020/11/megan-Y10.pdf</t>
  </si>
  <si>
    <t>https://www.gnb.ca/cpse-ceps/EN/docs/MCFT.pdf</t>
  </si>
  <si>
    <t>https://cdn-west-prod-chhs-01.dsh.ca.gov/chhs/uploads/2020/02/2.19.20-LTSS-Presentation-FINAL.pdf</t>
  </si>
  <si>
    <t>https://www.gnb.ca/cpse-ceps/EN/docs/Cheryl%20Robertson.pdf</t>
  </si>
  <si>
    <t>https://hdp-ca-prod-app-kwrt-jumpin-files.s3.ca-central-1.amazonaws.com/5817/0231/6356/813509745bdccd90f51f1b316ac86cb4_Short_Term_Rental_Public_Information_Session_Presentation.pdf</t>
  </si>
  <si>
    <t>https://www.gnb.ca/CPSE-CEPS/FR/docs/MCFT.pdf</t>
  </si>
  <si>
    <t>https://www.gnb.ca/CPSE-CEPS/FR/docs/Village%20of%20Rexton.pdf</t>
  </si>
  <si>
    <t>https://mspace.lib.umanitoba.ca/bitstreams/a3c6442a-6d5e-445d-b869-63f916586d8f/download</t>
  </si>
  <si>
    <t>https://server.math.umanitoba.ca/~coopers5/pastcourses_ndsu_materials/courses_spring2016/473_673_sp2016_projects.pdf</t>
  </si>
  <si>
    <t>https://www.umanitoba.ca/faculties/environment/departments/geography/media/GEOG_7440_A01_Fall_2017.pdf</t>
  </si>
  <si>
    <t>https://www.umanitoba.ca/faculties/environment/departments/geography/media/GEOG_7440_A01_FALL_2018.pdf</t>
  </si>
  <si>
    <t>https://www.umanitoba.ca/faculties/environment/departments/geography/media/ENVR_4500_A01_Fall_2019.pdf</t>
  </si>
  <si>
    <t>https://mspace.lib.umanitoba.ca/bitstreams/65745977-0faf-47a0-9c68-7fb427f5fc78/download</t>
  </si>
  <si>
    <t>https://news.umanitoba.ca/wp-content/uploads/2023/09/budget_town_hall_2023.pdf</t>
  </si>
  <si>
    <t>https://mspace.lib.umanitoba.ca/bitstreams/30391dac-2c98-48ef-9a5e-33d5eb15ec28/download</t>
  </si>
  <si>
    <t>https://api.cnsc-ccsn.gc.ca/dms/digital-medias/20180221-President-Binder-CANHC-presentation-eng.pdf/object?subscription-key=3ff0910c6c54489abc34bc5b7d773be0</t>
  </si>
  <si>
    <t>https://nuclearsafety.gc.ca/eng/the-commission/meetings/cmd/pdf/CMD20/CMD20-M36-5.pdf</t>
  </si>
  <si>
    <t>https://nuclearsafety.gc.ca/eng/pdfs/regulatory-documents/regdoc2-5-2/REGDOC-2-5-2-Presentation-to-the-Commission.pdf</t>
  </si>
  <si>
    <t>https://www2.gov.bc.ca/assets/gov/british-columbians-our-governments/organizational-structure/boards-commissions-tribunals/bc-teachers-council/publicminutes-oct27-16_final.pdf</t>
  </si>
  <si>
    <t>https://www2.gov.bc.ca/assets/gov/health/about-bc-s-health-care-system/bc-guidelines/stroke.pdf</t>
  </si>
  <si>
    <t>https://www2.gov.bc.ca/assets/gov/british-columbians-our-governments/organizational-structure/boards-commissions-tribunals/bc-teachers-council/publicminutes-feb02-17_final.pdf</t>
  </si>
  <si>
    <t>https://www2.gov.bc.ca/assets/gov/sports-recreation-arts-and-culture/events-hosting/hosting-toolkit/bc_games_-_corporate_partners_proposal_general.pdf</t>
  </si>
  <si>
    <t>https://www.majordrilling.com/wp-content/uploads/2023/12/December-2023-MDI-Investor-Deck-Final.pdf</t>
  </si>
  <si>
    <t>https://ir.sacksparente.com/wp-content/uploads/2023/11/SPG_Investor_Presentation-Deck-November-2023v2.pdf</t>
  </si>
  <si>
    <t>https://www.crexendo.com/wp-content/uploads/2020/12/CXDO-Q3-Investor.pdf</t>
  </si>
  <si>
    <t>https://filecache.investorroom.com/mr5ir_wasteconnections/855/ESG%20Presentation%20-%202022.pdf</t>
  </si>
  <si>
    <t>https://s28.q4cdn.com/548097921/files/doc_financials/2023/q1/1Q23-Investor-Presentation.pdf</t>
  </si>
  <si>
    <t>https://flagshipcommunities.com/wp-content/uploads/FlagshipCommunitiesREIT_Investor_Presentation_2023Q3.pdf</t>
  </si>
  <si>
    <t>https://www.energy.gov/sites/prod/files/2015/07/f25/Sandia_Geothermal_Research.pdf</t>
  </si>
  <si>
    <t>https://www.gnb.ca/cpse-ceps/EN/docs/Shippagan%20-%2025%20avril%202007%20E.pdf</t>
  </si>
  <si>
    <t>https://www.gnb.ca/cpse-ceps/EN/docs/STU.pdf</t>
  </si>
  <si>
    <t>https://www.gnb.ca/CPSE-CEPS/FR/docs/STU.pdf</t>
  </si>
  <si>
    <t>https://www.umanitoba.ca/outreach/crystal/presentations/Annual%20Meeting%202008%20(Manitoba)/Rivard%20presentation.pdf</t>
  </si>
  <si>
    <t>https://www.umanitoba.ca/faculties/environment/departments/geography/media/ENVR_4500_A01_Fall_2015.pdf</t>
  </si>
  <si>
    <t>https://mspace.lib.umanitoba.ca/bitstreams/73ef1be6-bbfd-4bad-9e7f-ce73f1b97bcd/download</t>
  </si>
  <si>
    <t>https://mspace.lib.umanitoba.ca/bitstreams/aa06f8ad-1fe1-488d-b95e-3ff33357828e/download</t>
  </si>
  <si>
    <t>https://entrada.radyfhs.umanitoba.ca/community/genpedscbd:epas?section=view-file&amp;id=12141&amp;download=latest</t>
  </si>
  <si>
    <t>https://www.umanitoba.ca/outreach/crystal/presentations/Annual%20Meeting%202008%20(Manitoba)/Bartley%20presentation.pdf</t>
  </si>
  <si>
    <t>https://www.umanitoba.ca/faculties/environment/departments/geography/media/GEOG_7940_A01_Winter_2020.pdf</t>
  </si>
  <si>
    <t>https://www.umanitoba.ca/2018W_ENTR2010A01A02.pdf</t>
  </si>
  <si>
    <t>https://ir.boh.com/static-files/20854177-7eed-4832-b637-0c6ddc75c83c</t>
  </si>
  <si>
    <t>https://ir.boh.com/static-files/3d9475e1-feb0-4b82-a364-78ede98ba7a4</t>
  </si>
  <si>
    <t>https://ir.boh.com/static-files/12eb41fd-5205-489e-927b-f9c21e7f8ffe</t>
  </si>
  <si>
    <t>https://ir.boh.com/static-files/5a671e88-1a85-41e2-ba79-acb65439a01d</t>
  </si>
  <si>
    <t>https://ir.boh.com/static-files/44bb4243-3d96-44eb-b2de-117bf1a1fc8f</t>
  </si>
  <si>
    <t>https://ir.boh.com/static-files/c2330b61-dc18-420b-a59c-68689144ab05</t>
  </si>
  <si>
    <t>https://ir.boh.com/static-files/885708e3-b452-4b42-8f0d-73cbd71411a6</t>
  </si>
  <si>
    <t>https://ir.boh.com/static-files/1cc224a6-7af0-4bd6-a5d5-1af67e751f44</t>
  </si>
  <si>
    <t>https://library.e.abb.com/public/555ce11c66594c38b39586add53a3ed9/Day%203%20Presentation%2029-ABB%20Vale_S11D_World_s_largest_iron_ore_mine_fitted_by_ABB_Ability_MineOptimize_FINAL.pdf?x-sign=8HKayRHTbpSnm11gaTwpcW5HurUo3iWEJw60hK+b+UzouTV4hfTSmeVeyfT12EnB</t>
  </si>
  <si>
    <t>https://miningpress.com/media/briefs/focus-ventures--bayovar-12-proyecto-de-fosfato-norte-de-peru_1152.pdf</t>
  </si>
  <si>
    <t>https://seekingalpha.com/uploads/2016/5/11/4880514/Vale_1Q2016_Earnings_Presentation.pdf</t>
  </si>
  <si>
    <t>https://parkvaleacademy.org.uk/wp-content/uploads/2020/11/joshua-smart-y8.pdf</t>
  </si>
  <si>
    <t>https://filecache.investorroom.com/mr5ircnw_karora/1027/RNC%20Corporate%20Presentation%20-%203-Apr-2018_Final.pdf</t>
  </si>
  <si>
    <t>https://parkvaleacademy.org.uk/wp-content/uploads/2020/11/bhavisha-y7.pdf</t>
  </si>
  <si>
    <t>https://mdec.ca/2023/agenda.pdf</t>
  </si>
  <si>
    <t>https://vale.lxc.liferay.com/documents/44618/2715612/CBRA+Action+Plan+-+Community+Presentation_FINAL.pdf/590dc225-08ac-21a5-7d59-1f3152e63aa6?version=1.0&amp;t=1672064151187</t>
  </si>
  <si>
    <t>https://saladeimprensa.vale.com/documents/44618/1075204/09.21.2022+-+Vale%27s+presentation+on+the+Brumadinho+reparation.pdf/c9d39924-79b3-e2cf-fc83-c513d155cc67?version=1.1&amp;t=1696884774691&amp;download=true</t>
  </si>
  <si>
    <t>https://saladeimprensa.vale.com/documents/44618/1075204/09.21.2022+-+Vale%27s+presentation+on+the+Brumadinho+reparation.pdf/c9d39924-79b3-e2cf-fc83-c513d155cc67?version=1.0&amp;t=1667492176331</t>
  </si>
  <si>
    <t>https://www.willmsshier.com/docs/default-source/speaking-engagements/water-mgmt-for-mining-may-2013.pdf?sfvrsn=2</t>
  </si>
  <si>
    <t>https://www.vale.com/documents/44618/1075204/09.21.2022+-+Vale%27s+presentation+on+the+Brumadinho+reparation.pdf/c9d39924-79b3-e2cf-fc83-c513d155cc67?version=1.0&amp;t=1667492176331</t>
  </si>
  <si>
    <t>https://parkvaleacademy.org.uk/wp-content/uploads/2020/11/abigail-7V1-maths.pdf</t>
  </si>
  <si>
    <t>https://rucore.libraries.rutgers.edu/rutgers-lib/68639/PDF/1/play/</t>
  </si>
  <si>
    <t>https://saladeimprensa.vale.com/documents/44618/1075204/Vale+ESG+Presentation_11122023.pdf/d7c5a7f8-8164-929d-4515-7626dea42003?version=1.0&amp;t=1702308647272&amp;download=true</t>
  </si>
  <si>
    <t>https://www.scalby.coastandvale.academy/seecmsfile/?id=6280</t>
  </si>
  <si>
    <t>https://library.e.abb.com/public/555ce11c66594c38b39586add53a3ed9/Day%203%20Presentation%2029-ABB%20Vale_S11D_World_s_largest_iron_ore_mine_fitted_by_ABB_Ability_MineOptimize_FINAL.pdf?x-sign=5Jj8vkiNzyGWUH0j3QD3jYUhk/WExwXs+FUQZVh05wPlGL68gkaYhUWkUMhy2fX3</t>
  </si>
  <si>
    <t>https://www.gov.wales/sites/default/files/publications/2023-12/atisn19274doc6.pdf</t>
  </si>
  <si>
    <t>https://www.umanitoba.ca/faculties/environment/departments/geography/media/ENVR_3000_T11_Fall_2017.pdf</t>
  </si>
  <si>
    <t>https://www.umanitoba.ca/faculties/environment/departments/geography/media/GEOG_4670_T12_7010_T63_Winter_2020.pdf</t>
  </si>
  <si>
    <t>https://www.umanitoba.ca/faculties/environment/departments/geography/media/GEOG_4200_7480_Winter_2020.pdf</t>
  </si>
  <si>
    <t>https://mspace.lib.umanitoba.ca/bitstream/handle/1993/3141/toby.dissertation.20090406.pdf?sequence=1&amp;isAllowed=y</t>
  </si>
  <si>
    <t>https://server.math.umanitoba.ca/~schippers/complex_analysis_II_F18_syllabus.pdf</t>
  </si>
  <si>
    <t>https://sci.umanitoba.ca/chemistry/wp-content/uploads/sites/2/2020/06/CHEM4710-2019.pdf</t>
  </si>
  <si>
    <t>https://www.umanitoba.ca/faculties/environment/departments/geography/media/GEOG_4200_Outline_Winter_2019.pdf</t>
  </si>
  <si>
    <t>https://research.ad.umanitoba.ca/mrt/ra300/ra317_attachment_handler.php?action=download&amp;sgf=y&amp;id=323</t>
  </si>
  <si>
    <t>https://ir.boh.com/node/7781/pdf</t>
  </si>
  <si>
    <t>https://ir.boh.com/static-files/abc17825-0c2a-4885-8a73-5580d9a9f9bc</t>
  </si>
  <si>
    <t>https://ir.boh.com/static-files/3fdc4ae8-c8d8-43ff-8b78-8e5ebb9c0380</t>
  </si>
  <si>
    <t>https://ir.boh.com/static-files/e1e7b2c7-af9d-4da3-bcd1-7b79d91b0d6f</t>
  </si>
  <si>
    <t>https://ir.boh.com/index.php/static-files/22f5a3e3-929d-4201-9aea-aab3ac548fd8</t>
  </si>
  <si>
    <t>https://ir.boh.com/static-files/90172a31-4298-4aea-91f9-d2e0648b5279</t>
  </si>
  <si>
    <t>https://ir.boh.com/static-files/bd813490-ef0c-472b-b2bb-07b9a26b93c8</t>
  </si>
  <si>
    <t>https://ir.boh.com/static-files/46186170-9431-4c85-9a1a-f9c70882cad2</t>
  </si>
  <si>
    <t>https://www2.telcomanager.com/trackid?docid=81108&amp;FileName=PresentationSpeechSampleIntroduction.pdf</t>
  </si>
  <si>
    <t>https://www2.telcomanager.com/trackid?dataid=32596&amp;FileName=PresentationSpeechSampleIntroduction.pdf</t>
  </si>
  <si>
    <t>https://nuclearsafety.gc.ca/eng/the-commission/meetings/cmd/pdf/CMD21/CMD21-M34-2A.pdf</t>
  </si>
  <si>
    <t>https://www.ecb.europa.eu/paym/interest_rate_benchmarks/WG_euro_risk-free_rates/shared/pdf/20180517/2018_05_17_WG_on_euro_RFR_Item_3_2_3_GC_Pooling_deferred_index.pdf</t>
  </si>
  <si>
    <t>https://api.cnsc-ccsn.gc.ca/dms/digital-medias/CMD24-H2-32A.pdf/object?subscription-key=3ff0910c6c54489abc34bc5b7d773be0</t>
  </si>
  <si>
    <t>https://portal.ct.gov/-/media/DEEP/climatechange/GC3/GC3-2020-agendas-and-minutes/GC3_Forests_slides_MaryTyrrell_052120.pdf</t>
  </si>
  <si>
    <t>https://www.agilent.com/Library/slidepresentation/Public/ASTS_MidAmerica_MassHunter_Next_Generation_Data_Analysis.PDF</t>
  </si>
  <si>
    <t>https://novascotiaimmigration.com/wp-content/uploads/immigration-employer-guide-EN.pdf</t>
  </si>
  <si>
    <t>https://novascotiaimmigration.com/wp-content/uploads/EN_Toolbox.pdf</t>
  </si>
  <si>
    <t>https://rucore.libraries.rutgers.edu/rutgers-lib/68621/PDF/1/play/</t>
  </si>
  <si>
    <t>https://media.business-humanrights.org/media/documents/files/webform/human-rights-guide-03-12-2013.pdf</t>
  </si>
  <si>
    <t>https://mossvale-p.schools.nsw.gov.au/content/dam/doe/sws/schools/m/mossvale-p/policies-and-procedures/Presentation_Awards.pdf</t>
  </si>
  <si>
    <t>https://www.valeofglamorgan.gov.uk/Documents/_Committee%20Reports/Scrutiny-CRP/2023/23-10-18/Strengthening-Communities-Presentation.pdf</t>
  </si>
  <si>
    <t>https://www.valeofglamorgan.gov.uk/Documents/_Committee%20Reports/Voluntary%20Sector%20Joint%20Liaison/2018/18-10-03/Presentation-Third-Sector-Mental-Health-Services-in-the-Vale.pdf</t>
  </si>
  <si>
    <t>https://parkvaleacademy.org.uk/wp-content/uploads/2020/11/polilna-y9-geography.pdf</t>
  </si>
  <si>
    <t>https://filecache.investorroom.com/mr5ircnw_karora/958/RNC%20Waterton%2022-Mar-2017%20FINAL.pdf</t>
  </si>
  <si>
    <t>https://saladeimprensa.vale.com/documents/44618/1075204/04.04.2022+-+Investor+Presentation+-+Vale%E2%80%99s+AGM+2022.pdf/554d25e3-d74d-6bfc-8b7f-caee18aa0dd4?version=1.0&amp;t=1667492172746</t>
  </si>
  <si>
    <t>https://parkvaleacademy.org.uk/wp-content/uploads/2020/11/caitlin.pdf</t>
  </si>
  <si>
    <t>https://www.valeofglamorgan.gov.uk/Documents/_Committee%20Reports/Scrutiny-HLSC/2019/19-07-15/Dementia-Strategy-Update-Presentation.pdf</t>
  </si>
  <si>
    <t>https://parkvaleacademy.org.uk/wp-content/uploads/2020/11/tamika-field-work.pdf</t>
  </si>
  <si>
    <t>https://parkvaleacademy.org.uk/wp-content/uploads/2020/11/akos.pdf</t>
  </si>
  <si>
    <t>https://filecache.investorroom.com/mr5ircnw_karora/1023/download/RNC%20Corporate%20Presentation%20-%2015-Mar-2018.pdf</t>
  </si>
  <si>
    <t>https://www.transportevents.com/Webinar/presentations/14Oct2021/BrunoVALE_YPH_Liscont.pdf</t>
  </si>
  <si>
    <t>https://sci.umanitoba.ca/chemistry/wp-content/uploads/sites/2/2023/03/chem4710-presentation-day-poster-general-litter-winter-2023.pdf</t>
  </si>
  <si>
    <t>https://server.math.umanitoba.ca/~coopers5/pastcourses_um_materials/courses_fall2019/math_7470_syllabus_fall19.pdf</t>
  </si>
  <si>
    <t>https://www.umanitoba.ca/pcag2005/PCAG%202005%20Registration%20Form.pdf</t>
  </si>
  <si>
    <t>https://mspace.lib.umanitoba.ca/bitstreams/c01b119f-6a40-44a0-8c2d-5fac37c18832/download</t>
  </si>
  <si>
    <t>https://catalog.umanitoba.ca/graduate-studies/course-descriptions/stat/stat.pdf</t>
  </si>
  <si>
    <t>https://server.math.umanitoba.ca/~coopers5/pastcourses_ndsu_materials/courses_fall2016/824_f2016_projects_proposal.pdf</t>
  </si>
  <si>
    <t>https://mspace.lib.umanitoba.ca/xmlui/bitstream/1993/31328/2/CJIDMM.2015.568750.pdf</t>
  </si>
  <si>
    <t>https://ir.boh.com/static-files/8ac17a6a-b679-4ef7-8419-ff0e7198c1c3</t>
  </si>
  <si>
    <t>https://ir.boh.com/node/23036/pdf</t>
  </si>
  <si>
    <t>https://ir.boh.com/static-files/ccae417f-0a39-4324-a9b4-2f7738c37810</t>
  </si>
  <si>
    <t>https://ir.boh.com/static-files/32ebf20e-79cd-4ff2-b73a-a0c1915b377d</t>
  </si>
  <si>
    <t>https://ir.boh.com/static-files/3ce3e5b4-04cc-41e3-a215-11f184e8d728</t>
  </si>
  <si>
    <t>https://ir.boh.com/index.php/static-files/e61719c8-38a9-40bf-a48c-b9695d18a856</t>
  </si>
  <si>
    <t>https://ir.boh.com/static-files/3ac9cbb6-d40b-4dc7-b50c-3fcc08145490</t>
  </si>
  <si>
    <t>https://ir.boh.com/static-files/9268652d-7834-4f39-835d-7d8cd1b42cfe</t>
  </si>
  <si>
    <t>https://ir.boh.com/static-files/21d27907-7136-45c4-85f3-e25553cdf91c</t>
  </si>
  <si>
    <t>https://ir.boh.com/static-files/e6de7b54-bf6a-435a-8101-7324b52a209a</t>
  </si>
  <si>
    <t>https://masscasualtycommission.ca/files/documents/Mass-Casualty-Commission-Presentation-of-Police-Paraphernalia-Foundational-Document.pdf</t>
  </si>
  <si>
    <t>https://masscasualtycommission.ca/files/documents/roundtables/COMM0054625.pdf?t=1660448351</t>
  </si>
  <si>
    <t>https://masscasualtycommission.ca/files/documents/Mass-Casualty-Commission-Presentation-of-Firearms-Foundational-Document.pdf</t>
  </si>
  <si>
    <t>https://masscasualtycommission.ca/files/documents/roundtables/COMM0054124.pdf?t=1660236276</t>
  </si>
  <si>
    <t>https://masscasualtycommission.ca/files/documents/Mass-Casualty-Commission-Presentation-of-Containment-Foundational-Document.pdf</t>
  </si>
  <si>
    <t>https://masscasualtycommission.ca/files/documents/Mass-Casualty-Commission-Presentation-of-the-Lifecycle-of-Police-Uniforms-Equipment-and-Vehicles.pdf</t>
  </si>
  <si>
    <t>https://masscasualtycommission.ca/files/documents/Mass-Casualty-Commission-Presentation-of-Portapique-April-18-19-2020-Foundational-Document.pdf</t>
  </si>
  <si>
    <t>https://masscasualtycommission.ca/files/documents/Mass-Casualty-Commission-Presentation-of-the-RCMP-Emergency-Response-Team-Foundational-Document.pdf</t>
  </si>
  <si>
    <t>https://masscasualtycommission.ca/files/documents/roundtables/COMM0054028.pdf?t=1660054774</t>
  </si>
  <si>
    <t>https://masscasualtycommission.ca/files/documents/roundtables/COMM0054029.pdf?t=1660329946</t>
  </si>
  <si>
    <t>https://s25.q4cdn.com/619411319/files/doc_presentations/2023/May/03/tpb-investor-presentation-2023-q1.pdf</t>
  </si>
  <si>
    <t>https://s24.q4cdn.com/863552841/files/doc_presentations/Ryerson-Investor-Presentation-KeyBanc-I-B-May-2023.pdf</t>
  </si>
  <si>
    <t>https://www.cibc.com/content/dam/about_cibc/investor_relations/pdfs/quarterly_results/2021/q221-debt-investor-presentation-en.pdf</t>
  </si>
  <si>
    <t>https://s24.q4cdn.com/951780329/files/doc_presentations/2023/Aug/22/investor-presentation-2023-q3-no-exhibit.pdf</t>
  </si>
  <si>
    <t>https://s27.q4cdn.com/702412356/files/doc_presentation/2021/05/18/update/Verano_Investor_Presentation_May_v2.pdf</t>
  </si>
  <si>
    <t>https://www.gnb.ca/0012/Violence/PDF/SocialMarketing-Presentation-e.pdf</t>
  </si>
  <si>
    <t>https://www.gnb.ca/cpse-ceps/EN/docs/Village%20of%20Rexton.pdf</t>
  </si>
  <si>
    <t>https://www.fnbfa.ca/wp-content/uploads/2023/11/FAPPUNB-FNBFA-GNB-Public-Accounts-Committee-Feb-2023-Final.pdf</t>
  </si>
  <si>
    <t>https://www.gnb.ca/cpse-ceps/EN/docs/Bathurst%20-%2024%20avril%202007%20E.pdf</t>
  </si>
  <si>
    <t>https://www.gnb.ca/cpse-ceps/EN/docs/Miramichi%20-%202%20mai%202007%20E.pdf</t>
  </si>
  <si>
    <t>https://ir.boh.com/static-files/8cd74c73-7824-4894-8ea9-beac6742d404</t>
  </si>
  <si>
    <t>https://ir.boh.com/static-files/75ad729a-54c2-4148-b144-734405a609b8</t>
  </si>
  <si>
    <t>https://ir.boh.com/static-files/7ea1c6fc-5073-4adf-a1fe-0c031cd630fc</t>
  </si>
  <si>
    <t>https://ir.boh.com/static-files/fb53c895-628a-4841-a06d-16e97ecd3e19</t>
  </si>
  <si>
    <t>https://ir.boh.com/static-files/6b71771d-33f8-4a50-8b0a-73449eecfb06</t>
  </si>
  <si>
    <t>https://ir.boh.com/static-files/86518571-e406-4a58-b801-79dc2cc377a3</t>
  </si>
  <si>
    <t>https://ir.boh.com/index.php/static-files/bfada19e-4d69-4349-94cf-56334401bae1</t>
  </si>
  <si>
    <t>https://ir.boh.com/static-files/f256108e-b127-4a9a-aeb1-88097939227f</t>
  </si>
  <si>
    <t>https://ir.boh.com/static-files/a10c1835-8650-4ce8-b7d5-f4c789af0d02</t>
  </si>
  <si>
    <t>https://ir.boh.com/static-files/f507d0ff-d040-4859-bb89-054e7f341724</t>
  </si>
  <si>
    <t>https://masscasualtycommission.ca/files/documents/roundtables/COMM0054030.pdf?t=1660448351</t>
  </si>
  <si>
    <t>https://masscasualtycommission.ca/files/documents/Mass-Casualty-Commission-Presentation-of-Commissioned-Report-Mass-Shootings-Masculinity.pdf</t>
  </si>
  <si>
    <t>https://masscasualtycommission.ca/files/documents/Mass-Casualty-Commission-Presentation-of-Glenholme-Foundational-Document.pdf</t>
  </si>
  <si>
    <t>https://masscasualtycommission.ca/files/documents/Mass-Casualty-Commission-Presentation-of-2328-Hunter-Road.pdf</t>
  </si>
  <si>
    <t>https://masscasualtycommission.ca/files/documents/Mass-Casualty-Commission-Presentation-of-First-Responders-Foundational-Document.pdf</t>
  </si>
  <si>
    <t>https://masscasualtycommission.ca/files/documents/Mass-Casualty-Commission-Presentation-of-the-Violence-Towards-Others-Foundational-Document.pdf</t>
  </si>
  <si>
    <t>https://masscasualtycommission.ca/files/documents/Mass-Casualty-Commission-Presentation-of-Overnight-in-Debert-Foundational-Document.pdf</t>
  </si>
  <si>
    <t>https://masscasualtycommission.ca/files/documents/roundtables/COMM0054032.pdf?t=1660312046</t>
  </si>
  <si>
    <t>https://masscasualtycommission.ca/files/documents/Mass-Casualty-Commission-Presentation-of-Support-Services-Foundational-Document.pdf</t>
  </si>
  <si>
    <t>https://masscasualtycommission.ca/files/documents/roundtables/COMM0054573.pdf?t=1660995367</t>
  </si>
  <si>
    <t>https://research.ad.umanitoba.ca/mrt/ra300/ra317_attachment_handler.php?action=download&amp;sgf=y&amp;id=1121</t>
  </si>
  <si>
    <t>https://mspace.lib.umanitoba.ca/bitstream/handle/1993/31363/CRJ.2011.197642.pdf?sequence=2&amp;isAllowed=y</t>
  </si>
  <si>
    <t>https://mspace.lib.umanitoba.ca/bitstream/handle/1993/33925/12882_2019_Article_1320.pdf?sequence=1</t>
  </si>
  <si>
    <t>https://www.umanitoba.ca/outreach/crystal/presentations/National%20Meeting%202007/University%20of%20Saskatchewan%20presentation.pdf</t>
  </si>
  <si>
    <t>https://sci.umanitoba.ca/biological-sciences/wp-content/uploads/sites/5/2022/01/syllabus.pdf</t>
  </si>
  <si>
    <t>https://catalog.umanitoba.ca/graduate-studies/course-descriptions/pt/pt.pdf</t>
  </si>
  <si>
    <t>https://mspace.lib.umanitoba.ca/bitstreams/7622ec4e-a637-44ec-9dd1-c7b18eb9543d/download</t>
  </si>
  <si>
    <t>https://mspace.lib.umanitoba.ca/bitstreams/e7aa34b7-51b3-44b7-b40b-647bc650eef0/download</t>
  </si>
  <si>
    <t>https://gulfcoastmando.org/uploads/3/5/8/7/35871416/joc_gc_m_o_presentation_4.11.19.pdf</t>
  </si>
  <si>
    <t>https://nuclearsafety.gc.ca/eng/the-commission/hearings/cmd/pdf/CMD21/CMD21-H5-1B.pdf</t>
  </si>
  <si>
    <t>https://ir.boh.com/static-files/3cdc87f2-86fa-43eb-af8a-76dc65b118d8</t>
  </si>
  <si>
    <t>https://ir.boh.com/static-files/f0dda0d6-fb21-4846-8d48-2e35738314d3</t>
  </si>
  <si>
    <t>https://ir.boh.com/static-files/4806eca1-08f4-4a0e-a524-e2542fc08b3a</t>
  </si>
  <si>
    <t>https://ir.boh.com/static-files/b3756e3d-800c-4838-945d-33af6f52082f</t>
  </si>
  <si>
    <t>https://ir.boh.com/static-files/bee0087a-be49-4c56-8a45-152b1b9034d4</t>
  </si>
  <si>
    <t>https://ir.boh.com/static-files/21209b72-7b72-4059-b0d1-4644c1235c3a</t>
  </si>
  <si>
    <t>https://ir.boh.com/static-files/8bc66532-298c-41a4-bc42-b71e4b41e027</t>
  </si>
  <si>
    <t>https://ir.boh.com/static-files/3c1c1318-9662-4931-b8fb-6420eab6285e</t>
  </si>
  <si>
    <t>https://ir.boh.com/static-files/254e1704-9b04-4d4e-abfc-8545e01d3920</t>
  </si>
  <si>
    <t>https://ir.boh.com/static-files/be41a3d6-d1e5-49a2-9c63-c5cf5a01a843</t>
  </si>
  <si>
    <t>https://www.edreamsodigeo.com/wp-content/uploads/sites/68/2023/11/1H_FY24_Results_Presentation_EN.pdf</t>
  </si>
  <si>
    <t>https://www2.johnrichmond.com/Resources/filedownload.ashx?ID=Hod:4624&amp;Htm=water_cooperation_issues_and_challenge_powerpoint_presentation.pdf</t>
  </si>
  <si>
    <t>https://www.gnb.ca/CPSE-CEPS/FR/docs/Cheryl%20Robertson.pdf</t>
  </si>
  <si>
    <t>https://www.energy.gov/sites/prod/files/2014/03/f14/BGRR%20D%26D%20Presentation-BNL-Kneitel-Nov-12_0.pdf</t>
  </si>
  <si>
    <t>https://masscasualtycommission.ca/files/documents/Mass-Casualty-Commission-Presentation-of-Confirmation-of-Replica-RCMP-Cruiser-Foundational-Document.pdf</t>
  </si>
  <si>
    <t>https://masscasualtycommission.ca/files/documents/roundtables/COMM0064702.pdf?t=1683675504</t>
  </si>
  <si>
    <t>https://masscasualtycommission.ca/files/documents/roundtables/COMM0054031.pdf?t=1657192281</t>
  </si>
  <si>
    <t>https://masscasualtycommission.ca/files/documents/Mass-Casualty-Commission-Presentation-of-Plains-Road-Debert-Foundational-Document.pdf</t>
  </si>
  <si>
    <t>https://masscasualtycommission.ca/files/documents/Mass-Casualty-Commission-Presentation-of-Highway-4-Wentworth-Foundational-Document.pdf</t>
  </si>
  <si>
    <t>https://masscasualtycommission.ca/files/documents/Mass-Casualty-Commission-Presentation-of-Perpetrators-Financial-Misdealings-Foundational-Document.pdf</t>
  </si>
  <si>
    <t>https://masscasualtycommission.ca/files/documents/Mass-Casualty-Commission-Presentation-of-Commissioned-Report-The-History-of-Gun-Control-in-Canada.pdf</t>
  </si>
  <si>
    <t>https://masscasualtycommission.ca/files/documents/Decision-regarding-Enfield-Big-Stop-Videos-June-20-2022.pdf</t>
  </si>
  <si>
    <t>https://masscasualtycommission.ca/files/documents/Mass-Casualty-Commission-Presentation-of-Highway-224-Foundational-Document.pdf</t>
  </si>
  <si>
    <t>https://ir.boh.com/static-files/3eeeb799-a566-402a-9e20-cd5e969a5627</t>
  </si>
  <si>
    <t>https://ir.boh.com/node/21131/pdf</t>
  </si>
  <si>
    <t>https://ir.boh.com/node/21376/pdf</t>
  </si>
  <si>
    <t>https://ir.boh.com/static-files/6e393c38-ff6c-4ee1-b1c8-f8003aa5d0b0</t>
  </si>
  <si>
    <t>https://ir.boh.com/static-files/b029cc66-4920-43cc-987c-aef699eb1b20</t>
  </si>
  <si>
    <t>https://ir.boh.com/node/20691/pdf</t>
  </si>
  <si>
    <t>https://ir.boh.com/static-files/d767ca96-e7df-4104-b9b1-a68181f2666c</t>
  </si>
  <si>
    <t>https://ir.boh.com/static-files/f6a27bd4-648e-4f11-99b9-178ed16e7d00</t>
  </si>
  <si>
    <t>https://ir.boh.com/static-files/8d348107-8fac-4187-abcc-1720fdcb9cc1</t>
  </si>
  <si>
    <t>https://ir.boh.com/node/7331/pdf</t>
  </si>
  <si>
    <t>https://www.umanitoba.ca/environment/envirogeog/weather/unstable/Sci_Workshop/UNSTABLE_Agenda.pdf</t>
  </si>
  <si>
    <t>https://mspace.lib.umanitoba.ca/bitstreams/e26c1b26-a0f1-4d9e-ba20-0a6a27716c59/download</t>
  </si>
  <si>
    <t>https://home.cc.umanitoba.ca/~pelkap/PPelkaCV-2014alt.pdf</t>
  </si>
  <si>
    <t>https://entrada.radyfhs.umanitoba.ca/community/genpedscbd:epas?section=view-file&amp;id=12158&amp;download=latest</t>
  </si>
  <si>
    <t>https://home.cc.umanitoba.ca/~sankaras/math4340/alg-geom-syll.pdf</t>
  </si>
  <si>
    <t>https://mspace.lib.umanitoba.ca/bitstreams/29f8f595-1144-46fa-aa77-f5ee2a226415/download</t>
  </si>
  <si>
    <t>https://catalog.umanitoba.ca/graduate-studies/course-descriptions/kper/kper.pdf</t>
  </si>
  <si>
    <t>https://catalog.umanitoba.ca/undergraduate-studies/course-descriptions/thtr/thtr.pdf</t>
  </si>
  <si>
    <t>https://static.seekingalpha.com/uploads/sa_presentations/949/27949/original.pdf</t>
  </si>
  <si>
    <t>https://www.researchgate.net/profile/Thiago-Vale-2/publication/322427639_Diffuse_pseudotumoral_cerebral_Schistosomiasis_mansoni_a_new_form_of_presentation/links/5c7d6d39299bf1268d390a8a/Diffuse-pseudotumoral-cerebral-Schistosomiasis-mansoni-a-new-form-of-presentation.pdf?origin=journalDetail</t>
  </si>
  <si>
    <t>https://www.vale.com/documents/44618/1075204/04.04.2022+-+investor+presentation+-+vale%C3%A2%E2%82%AC%E2%84%A2s+agm+2022.pdf/554d25e3-d74d-6bfc-8b7f-caee18aa0dd4?version=1.0&amp;t=1667492172746</t>
  </si>
  <si>
    <t>https://monavale-p.schools.nsw.gov.au/content/dam/doe/sws/schools/m/monavale-p/notes-forms/term-4/2020/End_of_Year_Award_Presentation_Assemblies_v2.pdf</t>
  </si>
  <si>
    <t>https://www.scalby.coastandvale.academy/seecmsfile/?id=6286</t>
  </si>
  <si>
    <t>https://www.valeofglamorgan.gov.uk/Documents/_Committee%20Reports/Shared-Regulatory-Services-Joint-Committee/2016/16-12-20/Presentation-re-Tattooing-colouring-and-piercing.pdf</t>
  </si>
  <si>
    <t>https://filecache.investorroom.com/mr5ircnw_karora/1031/RNC%20Corporate%20Presentation%20-%201-May-2018_Final.pdf</t>
  </si>
  <si>
    <t>https://filecache.investorroom.com/mr5ircnw_karora/1062/RNC%20Corporate%20Presentation%20-%204-Sept-2018_FINAL.pdf</t>
  </si>
  <si>
    <t>https://filecache.investorroom.com/mr5ircnw_karora/134/RNC-Investor-Presentation-11-June-2015.pdf</t>
  </si>
  <si>
    <t>https://ir.boh.com/static-files/7fd1da46-ae2f-45df-a166-27222938c505</t>
  </si>
  <si>
    <t>https://ir.boh.com/static-files/f52843c1-1bff-45f5-a19a-6a3240de6ea9</t>
  </si>
  <si>
    <t>https://ir.boh.com/static-files/5d86b896-e5f8-4063-9441-732059e933f5</t>
  </si>
  <si>
    <t>https://ir.boh.com/static-files/f2d9c23f-1138-4543-8cfe-4e416afff16e</t>
  </si>
  <si>
    <t>https://ir.boh.com/static-files/e254dbff-7a17-487b-ac93-5a29b70e0de3</t>
  </si>
  <si>
    <t>https://ir.boh.com/static-files/aa983684-a89b-4e3f-855a-1589e221c493</t>
  </si>
  <si>
    <t>https://ir.boh.com/static-files/5471b658-25b7-4c48-811d-097c1a303f1a</t>
  </si>
  <si>
    <t>https://ir.boh.com/static-files/d1018072-c709-459c-9824-9dd6da81ebc8</t>
  </si>
  <si>
    <t>https://ir.boh.com/static-files/1911ea39-be85-4343-b85d-123833e4b211</t>
  </si>
  <si>
    <t>https://ir.boh.com/static-files/b2a25e88-6349-4bfa-8d21-5c28b6dc0e8d</t>
  </si>
  <si>
    <t>https://masscasualtycommission.ca/files/documents/Mass-Casualty-Commission-Presentation-of-Onslow-Belmont-Fire-Brigade-Hall-Foundational-Document.pdf</t>
  </si>
  <si>
    <t>https://masscasualtycommission.ca/files/documents/transcripts/EN_20220331_PublicProceedings_Transcript.pdf</t>
  </si>
  <si>
    <t>https://masscasualtycommission.ca/files/documents/transcripts/EN_20220609_PublicHearings_Transcript.pdf</t>
  </si>
  <si>
    <t>https://masscasualtycommission.ca/files/documents/roundtables/COMM0029529.pdf?t=1660448351</t>
  </si>
  <si>
    <t>https://masscasualtycommission.ca/files/documents/Mass-Casualty-Commission-Presentation-of-Enfield-Big-Stop-Foundational-Document.pdf</t>
  </si>
  <si>
    <t>https://masscasualtycommission.ca/files/documents/transcripts/EN_20220516_PublicHearings_Transcript.pdf</t>
  </si>
  <si>
    <t>https://masscasualtycommission.ca/files/documents/roundtables/COMM0059215.pdf?t=1659520334</t>
  </si>
  <si>
    <t>https://masscasualtycommission.ca/files/documents/Mass-Casualty-Commission-Presentation-of-Public-Communications-After-the-Mass-Casualty-Foundational-Document.pdf</t>
  </si>
  <si>
    <t>https://masscasualtycommission.ca/files/pd-source-materials/COMM0041838.pdf?t=1653496566</t>
  </si>
  <si>
    <t>https://masscasualtycommission.ca/files/documents/transcripts/EN_20220621_PublicHearings_Transcript.pdf</t>
  </si>
  <si>
    <t>https://www.hsa.gov.sg/docs/default-source/hprg-cosmetics/prodpresentationdescrip-with-pictures.pdf</t>
  </si>
  <si>
    <t>https://www2.johnrichmond.com/uploaded-files/_pdfs?dataid=KhU:3841&amp;Htm=Case_Presentation_Format_Free_To_Grow.pdf</t>
  </si>
  <si>
    <t>https://www2.johnrichmond.com/scholarship/filedownload.ashx?ID=AbR:6545&amp;Htm=handout-1-1-powerpoint-presentation-slides.pdf</t>
  </si>
  <si>
    <t>https://www.bilingualnb.ca/content/dam/gnb/Departments/hrc-cdp/PDF/presentation-request-form.pdf</t>
  </si>
  <si>
    <t>https://dartorgcmsblob.dart.org/prod/docs/default-source/accessibility/(item-10)-contract-mod-for-janitorial-services-passenger-facilities_board-cssm-presentation.pdf?sfvrsn=3b589a0f_1</t>
  </si>
  <si>
    <t>https://storage.googleapis.com/prod-aurora/downloads/media/file/2211_presentationslides_20230720103620.pdf</t>
  </si>
  <si>
    <t>https://www2.telcomanager.com/viewcontent?docid=63115&amp;FileName=ProWpf45InCWindowsPresentationFoundation.pdf</t>
  </si>
  <si>
    <t>https://home.cc.umanitoba.ca/~eaton/papers/mckee%20porter%20handout.pdf</t>
  </si>
  <si>
    <t>https://entrada.radyfhs.umanitoba.ca/community/genpedscbd:epas?section=view-file&amp;id=12121&amp;download=latest</t>
  </si>
  <si>
    <t>https://www.umanitoba.ca/outreach/crystal/presentations/National%20Meeting%202007/Brian%20Lewthwaite%20presentation.pdf</t>
  </si>
  <si>
    <t>https://sci.umanitoba.ca/chemistry/wp-content/uploads/sites/2/2022/06/PROJECT-BOOKLET-2022-23-CHEM4710.pdf</t>
  </si>
  <si>
    <t>https://home.cc.umanitoba.ca/~costamac/CV-Chaminda%20De%20Silva%20Weeraddana-Feb%2027%202023.pdf</t>
  </si>
  <si>
    <t>https://www.umanitoba.ca/faculties/environment/departments/geography/media/GEOG_4670_T05_Winter_2018.pdf</t>
  </si>
  <si>
    <t>https://sci.umanitoba.ca/statistics/wp-content/uploads/sites/4/2019/12/4700-F2013-A01-Outline.pdf</t>
  </si>
  <si>
    <t>https://nuclearsafety.gc.ca/eng/the-commission/meetings/cmd/pdf/CMD21/CMD21-M32-9.pdf</t>
  </si>
  <si>
    <t>https://iaac-aeic.gc.ca/050/documents/39243/39243E.pdf</t>
  </si>
  <si>
    <t>https://nuclearsafety.gc.ca/eng/the-commission/hearings/cmd/pdf/CMD23/CMD23-H6-32A-and-CMD23-H7-32A.pdf</t>
  </si>
  <si>
    <t>https://www.cnsc-ccsn.gc.ca/eng/the-commission/hearings/cmd/pdf/CMD21/CMD21-H9-43A.pdf</t>
  </si>
  <si>
    <t>https://iaac-aeic.gc.ca/050/documents/p80164/137885E.pdf</t>
  </si>
  <si>
    <t>https://ir.boh.com/static-files/fb4c264f-9d5f-47c1-b0dc-83e0ee32137f</t>
  </si>
  <si>
    <t>https://ir.boh.com/static-files/2fa3196a-b33f-48ed-8c0c-9088827afb15</t>
  </si>
  <si>
    <t>https://ir.boh.com/static-files/1ab4f303-5e1c-4d44-9fdc-7a485bb1235e</t>
  </si>
  <si>
    <t>https://ir.boh.com/static-files/e50a7c3a-981e-4d3b-8de6-29c91ae4f199</t>
  </si>
  <si>
    <t>https://ir.boh.com/static-files/c23d9622-9843-4792-a2b5-5af8ea733d11</t>
  </si>
  <si>
    <t>https://ir.boh.com/static-files/d973cfc9-b72d-46de-86b8-3447ff164ecc</t>
  </si>
  <si>
    <t>https://ir.boh.com/static-files/2c0b1b62-d3f0-434b-98e5-cd48bb600ac7</t>
  </si>
  <si>
    <t>https://ir.boh.com/static-files/aab6a069-7767-4f54-8b32-95c0e2a43e47</t>
  </si>
  <si>
    <t>https://ir.boh.com/static-files/9b68e952-e65c-4369-8a50-0dd35096f143</t>
  </si>
  <si>
    <t>https://ir.boh.com/static-files/04a31eff-c77e-482f-9dcd-0159dfa7863e</t>
  </si>
  <si>
    <t>https://masscasualtycommission.ca/files/documents/roundtables/COMM0058743.pdf?t=1660448351</t>
  </si>
  <si>
    <t>https://masscasualtycommission.ca/files/pd-source-materials/COMM0001043.pdf?t=1710458404</t>
  </si>
  <si>
    <t>https://masscasualtycommission.ca/files/documents/roundtables/COMM0031115.pdf?t=1659520334</t>
  </si>
  <si>
    <t>https://masscasualtycommission.ca/files/documents/roundtables/COMM0054066.pdf?t=1660054774</t>
  </si>
  <si>
    <t>https://masscasualtycommission.ca/files/documents/transcripts/EN_20220503_PublicHearings_Transcript.pdf</t>
  </si>
  <si>
    <t>https://masscasualtycommission.ca/files/documents/transcripts/EN_20220425_PublicHearings_Transcript.pdf</t>
  </si>
  <si>
    <t>https://masscasualtycommission.ca/files/documents/transcripts/EN_20220908_PublicHearings_Transcript.pdf</t>
  </si>
  <si>
    <t>https://masscasualtycommission.ca/files/documents/transcripts/EN_20220413_PublicHearings_Transcript.pdf</t>
  </si>
  <si>
    <t>https://masscasualtycommission.ca/files/documents/Phase-1-Submissions-Lenehan.pdf</t>
  </si>
  <si>
    <t>https://masscasualtycommission.ca/files/pd-source-materials/COMM0041862.pdf?t=1653523830</t>
  </si>
  <si>
    <t>https://www.rcbc.com/Content/Web/img/about/pdf/presentation/Investor%20Relations%20Presentation%20FY%202018.pdf</t>
  </si>
  <si>
    <t>https://mspace.lib.umanitoba.ca/bitstreams/0744ab8f-4f27-4006-abd9-5782d1ca2d60/download</t>
  </si>
  <si>
    <t>https://mspace.lib.umanitoba.ca/bitstreams/15e39e65-311a-42ba-b0b5-60828569343f/download</t>
  </si>
  <si>
    <t>https://server.math.umanitoba.ca/~coopers5/pastcourses_um_materials/courses_fall2019/math_4470_syllabus_fall19.pdf</t>
  </si>
  <si>
    <t>https://research.ad.umanitoba.ca/mrt/ra300/ra317_attachment_handler.php?action=download&amp;sgf=y&amp;id=322</t>
  </si>
  <si>
    <t>https://catalog.umanitoba.ca/graduate-studies/course-descriptions/paep/paep.pdf</t>
  </si>
  <si>
    <t>https://masscasualtycommission.ca/files/documents/transcripts/EN_20220411_PublicHearings_Transcript.pdf</t>
  </si>
  <si>
    <t>https://masscasualtycommission.ca/files/documents/transcripts/EN_20220711_PublicHearings_Transcript.pdf</t>
  </si>
  <si>
    <t>https://masscasualtycommission.ca/files/documents/Mass-Casualty-Commission-Presentation-Of-Shubenacadie-Foundational-Document.pdf</t>
  </si>
  <si>
    <t>https://masscasualtycommission.ca/files/documents/roundtables/COMM0052373.pdf?t=1660312046</t>
  </si>
  <si>
    <t>https://masscasualtycommission.ca/files/documents/transcripts/EN_20220517_PublicHearings_Transcript.pdf</t>
  </si>
  <si>
    <t>https://masscasualtycommission.ca/files/documents/transcripts/EN_20220330_PublicHearings_Transcript.pdf</t>
  </si>
  <si>
    <t>https://masscasualtycommission.ca/files/documents/transcripts/EN_20220228_PublicProceedings_Transcript.pdf</t>
  </si>
  <si>
    <t>https://masscasualtycommission.ca/files/documents/roundtables/COMM0052349.pdf?t=1659534554</t>
  </si>
  <si>
    <t>https://masscasualtycommission.ca/files/documents/roundtables/COMM0059146.pdf?t=1681454127</t>
  </si>
  <si>
    <t>https://masscasualtycommission.ca/files/documents/transcripts/EN_20220309_PublicProceedings_Transcript.pdf</t>
  </si>
  <si>
    <t>https://ir.boh.com/static-files/70949e71-6d04-4632-b042-6a9b4a1ee088</t>
  </si>
  <si>
    <t>https://ir.boh.com/static-files/7d7e7249-79c4-419a-b59f-5b4c93a396ff</t>
  </si>
  <si>
    <t>https://ir.boh.com/static-files/affd22c5-b8a5-4333-85f7-bc61187181bb</t>
  </si>
  <si>
    <t>https://ir.boh.com/static-files/099470ae-9586-4b30-a563-f0521e72a365</t>
  </si>
  <si>
    <t>https://ir.boh.com/static-files/fa2fc32c-3e91-4c00-8bb0-226b138ec08b</t>
  </si>
  <si>
    <t>https://ir.boh.com/static-files/967880cf-67be-4cf2-9b11-78e40668f01b</t>
  </si>
  <si>
    <t>https://ir.boh.com/static-files/054e64ad-4775-4b46-b45d-087ab6f9cefe</t>
  </si>
  <si>
    <t>https://ir.boh.com/static-files/e085ee07-819a-439e-92c5-762f566278ac</t>
  </si>
  <si>
    <t>https://ir.boh.com/static-files/058d786c-03ad-4761-ba94-e784d620060b</t>
  </si>
  <si>
    <t>https://ir.boh.com/static-files/2d5109d8-a647-4424-90e3-1a7a293d2b49</t>
  </si>
  <si>
    <t>https://www.theacp.org.uk/userfiles/file/trainees/2023/friday-s4-1140-1200-carys-phillips-presentation-toolkit-rcp-2023-leeds.pdf</t>
  </si>
  <si>
    <t>https://www.meadowvaleprimary.co.uk/_site/data/files/parent%20info%20mtgs/74361D6B3A12B517BE24B3F58A90C5FC.pdf</t>
  </si>
  <si>
    <t>https://parkvaleacademy.org.uk/wp-content/uploads/2020/11/alfie-drama-work.pdf</t>
  </si>
  <si>
    <t>https://vale.njedge.net/wp-content/uploads/2017/11/VALE-Members-Council-Meeting-June-13-2013-Final.pdf</t>
  </si>
  <si>
    <t>https://parkvaleacademy.org.uk/wp-content/uploads/2021/01/Revision-Flow-diagram-2.pdf</t>
  </si>
  <si>
    <t>https://saladeimprensa.vale.com/documents/d/guest/09-21-2022-vale-s-presentation-on-the-brumadinho-reparation</t>
  </si>
  <si>
    <t>https://www.oakleyvaleprimary.org/attachments/download.asp?file=1386&amp;type=pdf</t>
  </si>
  <si>
    <t>https://ipcn-prod.envnsw.cloud/resources/pac/media/files/pac/transcripts-and-material/2020/russell-vale-uep/201013-meeting-with-applicant_presentation-material.pdf</t>
  </si>
  <si>
    <t>https://www.researchgate.net/profile/Thiago-Vale-2/publication/263239035_Diffuse_pseudotumoral_Schistossoma_mansoni_a_new_form_of_presentation/links/0a85e53a400e4904b0000000/Diffuse-pseudotumoral-Schistossoma-mansoni-a-new-form-of-presentation.pdf</t>
  </si>
  <si>
    <t>https://www.researchgate.net/profile/Thiago-Vale-2/publication/322427639_Diffuse_pseudotumoral_cerebral_Schistosomiasis_mansoni_a_new_form_of_presentation/links/5c7d6d39299bf1268d390a8a/Diffuse-pseudotumoral-cerebral-Schistosomiasis-mansoni-a-new-form-of-presentation.pdf</t>
  </si>
  <si>
    <t>https://filecache.investorroom.com/mr5ircnw_karora/1035/download/RNC%20Corporate%20Presentation%20-%2014-May-2018_Final.pdf</t>
  </si>
  <si>
    <t>https://cdn.retailtribe.com/websites/merchant/golf/downloads/REDDISH_VALE_PRESENTATION_131012.pdf</t>
  </si>
  <si>
    <t>https://councilmeetings.lewisham.gov.uk/documents/s103709/Vale%20Lodge%20Presentation.pdf</t>
  </si>
  <si>
    <t>https://www.bbcatholic.org.au/ArticleDocuments/12323/2021-2%20-%20Baptism%20for%20Older%20Children%20Program%20Dates.pdf.aspx</t>
  </si>
  <si>
    <t>https://www2.shop4tech.com/display?pdfid=I61y576&amp;FilesData=Powerpoint-Presentation-Slides-For-Earthing-System.pdf</t>
  </si>
  <si>
    <t>https://www2.johnrichmond.com/browse/filedownload.ashx?trackid=rpS:0977&amp;Htm=Business_Studies_Task_2_Memo_Presentation_2014.pdf</t>
  </si>
  <si>
    <t>https://www2.genovaseafood.com/drive?pdfid=R54g459&amp;FilesData=Iso-9001-2015-Transition-Presentation-Aci.pdf</t>
  </si>
  <si>
    <t>https://www2.johnrichmond.com/threads/download?trackid=sCs:5241&amp;Htm=Handout_1_1_Powerpoint_Presentation_Slides.pdf</t>
  </si>
  <si>
    <t>https://www2.telcomanager.com/filedownload?docid=67519&amp;FileName=PowerpointPresentationSpeechOrgans.pdf</t>
  </si>
  <si>
    <t>https://www.gnb.ca/0012/Violence/Tools/PresentationTool-e.pdf</t>
  </si>
  <si>
    <t>https://www2.johnrichmond.com/book-search/download?ID=Usb:0999&amp;Htm=handout-1-1-powerpoint-presentation-slides.pdf</t>
  </si>
  <si>
    <t>https://masscasualtycommission.ca/files/documents/transcripts/EN_20220510_PublicHearings_Transcript.pdf</t>
  </si>
  <si>
    <t>https://masscasualtycommission.ca/files/documents/roundtables/COMM0054194.pdf?t=1659534554</t>
  </si>
  <si>
    <t>https://masscasualtycommission.ca/files/documents/roundtables/COMM0054020.pdf?t=1660437321</t>
  </si>
  <si>
    <t>https://masscasualtycommission.ca/files/documents/transcripts/EN_20220223_PublicProceedings_Transcript.pdf</t>
  </si>
  <si>
    <t>https://masscasualtycommission.ca/files/documents/roundtables/COMM0054626.pdf?t=1658147411</t>
  </si>
  <si>
    <t>https://masscasualtycommission.ca/files/documents/roundtables/COMM0054407.pdf?t=1660448351</t>
  </si>
  <si>
    <t>https://masscasualtycommission.ca/files/documents/roundtables/COMM0054027.pdf?t=1660995367</t>
  </si>
  <si>
    <t>https://masscasualtycommission.ca/files/documents/transcripts/EN_20220511_PublicHearings_Transcript.pdf</t>
  </si>
  <si>
    <t>https://masscasualtycommission.ca/files/documents/transcripts/EN_20220712_PublicHearings_Transcript.pdf</t>
  </si>
  <si>
    <t>https://masscasualtycommission.ca/files/documents/transcripts/EN_20220829_PublicHearings_Transcript.pdf</t>
  </si>
  <si>
    <t>https://mspace.lib.umanitoba.ca/bitstream/1993/22220/4/1743-422X-10-202-S1.PDF</t>
  </si>
  <si>
    <t>https://server.math.umanitoba.ca/~tkucera/courses/4470-8510-Outline2015f.pdf</t>
  </si>
  <si>
    <t>https://mspace.lib.umanitoba.ca/bitstreams/bca23a5f-0717-48e7-8b38-6a8eaab400fd/download</t>
  </si>
  <si>
    <t>https://mspace.lib.umanitoba.ca/bitstreams/b57e3495-b90b-4d27-9254-d569efd48194/download</t>
  </si>
  <si>
    <t>https://ir.boh.com/static-files/24d2531d-fe4c-42c8-bfc2-7671b4ce1517</t>
  </si>
  <si>
    <t>https://ir.boh.com/static-files/6949a31c-6200-4863-ac4d-f54c430541e4</t>
  </si>
  <si>
    <t>https://ir.boh.com/static-files/d7f52326-02fd-4de7-b205-fd5597be05db</t>
  </si>
  <si>
    <t>https://ir.boh.com/static-files/c8cbe1bf-d7a1-4902-83ea-c26a3639b6c7</t>
  </si>
  <si>
    <t>https://ir.boh.com/static-files/25a37f2f-453d-4f3e-8f00-28ce7346a5f0</t>
  </si>
  <si>
    <t>https://ir.boh.com/static-files/429ceec8-697b-46da-a62f-ee4252793054</t>
  </si>
  <si>
    <t>https://ir.boh.com/static-files/d47a6fe1-04ec-414d-a275-a9dbd5b7eeaf</t>
  </si>
  <si>
    <t>https://ir.boh.com/static-files/d1e200c4-5ff7-405b-bf50-29dba705cbbe</t>
  </si>
  <si>
    <t>https://ir.boh.com/static-files/d5366f42-aa17-4290-b04d-b7c47c8fd1ac</t>
  </si>
  <si>
    <t>https://ir.boh.com/static-files/c04045f2-2854-413f-b851-d980deea9a23</t>
  </si>
  <si>
    <t>https://www.dfo-mpo.gc.ca/fisheries-peches/consultation/shrimp-crevette/presentations/Newfound-Resources-Presentation-MAP.pdf</t>
  </si>
  <si>
    <t>https://www.tpsgc-pwgsc.gc.ca/app-acq/cral-sarc/documents/form-1-fra.pdf</t>
  </si>
  <si>
    <t>https://buyandsell.gc.ca/cds/public/2015/09/22/9f2e700024f803cb25be73a2771495a3/bidders_conference_presentation.pdf</t>
  </si>
  <si>
    <t>https://buyandsell.gc.ca/cds/public/2020/12/15/356b57be0ab807858e4fc20443140b42/bidder_s_conference_presentation_modserv_december_14th_2020.pdf</t>
  </si>
  <si>
    <t>https://collaboration.cmc.ec.gc.ca/science/rpn/wgne_wse/pdfs/061_cshort_jpetch.pdf</t>
  </si>
  <si>
    <t>https://crtc.gc.ca/depot/IndigenousMusicAllianceandNationalIndigenousMusicOffice.pdf</t>
  </si>
  <si>
    <t>https://masscasualtycommission.ca/files/documents/roundtables/COMM0054192.pdf?t=1659520334</t>
  </si>
  <si>
    <t>https://masscasualtycommission.ca/files/documents/transcripts/EN_20221027_PublicHearings_Transcript.pdf</t>
  </si>
  <si>
    <t>https://masscasualtycommission.ca/files/documents/transcripts/EN_20220719_PublicHearings_Transcript.pdf</t>
  </si>
  <si>
    <t>https://masscasualtycommission.ca/files/documents/roundtables/COMM0029094.pdf?t=1661040262</t>
  </si>
  <si>
    <t>https://masscasualtycommission.ca/files/documents/roundtables/COMM0054201.pdf?t=1659534554</t>
  </si>
  <si>
    <t>https://masscasualtycommission.ca/files/documents/roundtables/COMM0031633.pdf?t=1660054774</t>
  </si>
  <si>
    <t>https://masscasualtycommission.ca/files/documents/roundtables/COMM0029548.pdf?t=1660448351</t>
  </si>
  <si>
    <t>https://masscasualtycommission.ca/files/documents/roundtables/COMM0058732.pdf?t=1660448302</t>
  </si>
  <si>
    <t>https://masscasualtycommission.ca/files/documents/transcripts/EN_20220302_PublicProceedings_Transcript.pdf</t>
  </si>
  <si>
    <t>https://masscasualtycommission.ca/files/documents/transcripts/EN_20220607_PublicHearings_Transcript.pdf</t>
  </si>
  <si>
    <t>https://www2.genovaseafood.com/display?digit=V49q021&amp;FilesData=Iso+9001+2015+Transition+Presentation+Aci.pdf</t>
  </si>
  <si>
    <t>https://www2.genovaseafood.com/viewport?racknumber=F62c723&amp;FilesData=1q_2017_Results_Presentation_Transcription_Bbva_Colombia.pdf</t>
  </si>
  <si>
    <t>https://www.talaatmoustafa.com/(X(1)S(kppp23th2tt3gnb4jfwu0nda))/Upload/TMG%20INVESTOR%20PRESENTATION%20%20-%20DEC%202018.pdf</t>
  </si>
  <si>
    <t>https://prod-edam.honeywell.com/content/dam/honeywell-edam/sps/ppr/es-mx/public/products/barcode-scanners/presentation/7190g/documents/sps-ppr-7190-en-qs.pdf?download=false</t>
  </si>
  <si>
    <t>https://www2.shop4tech.com/viewport?docid=X48h394&amp;FilesData=Tpm-Total-Productive-Maintenance-Ppt-Presentation-Slides.pdf</t>
  </si>
  <si>
    <t>https://ir.boh.com/static-files/d90d0b36-1915-43de-bb58-f27d4e5a0bb2</t>
  </si>
  <si>
    <t>https://ir.boh.com/static-files/ea193f6e-15dc-4f5f-97e7-f43014c67c23</t>
  </si>
  <si>
    <t>https://ir.boh.com/static-files/3a678e91-b9d8-4b27-a216-8c1a9d25f0eb</t>
  </si>
  <si>
    <t>https://ir.boh.com/static-files/455617ff-f7b5-42a2-8475-0a099357d439</t>
  </si>
  <si>
    <t>https://ir.boh.com/static-files/e4e7c29b-f462-472f-83e0-c66006f98780</t>
  </si>
  <si>
    <t>https://ir.boh.com/static-files/b4d87b85-b224-4eab-a991-918f15e84505</t>
  </si>
  <si>
    <t>https://ir.boh.com/static-files/0899f209-8019-4081-9d92-b7914ba89888</t>
  </si>
  <si>
    <t>https://vada.cs.umanitoba.ca/wp-content/uploads/2018/09/VADA_Summer_School-Schedule.pdf</t>
  </si>
  <si>
    <t>https://server.math.umanitoba.ca/~coopers5/pastcourses_unl_materials/m918_10_syl.pdf</t>
  </si>
  <si>
    <t>https://mspace.lib.umanitoba.ca/bitstreams/981045aa-83f4-4363-b7ce-27be996c49b9/download</t>
  </si>
  <si>
    <t>https://mspace.lib.umanitoba.ca/bitstreams/9840b4f3-3225-47e5-a9e1-6ad356b4d0e9/download</t>
  </si>
  <si>
    <t>https://entrada.radyfhs.umanitoba.ca/community/genpedscbd:epas?section=view-file&amp;id=12129&amp;download=latest</t>
  </si>
  <si>
    <t>https://sci.umanitoba.ca/micro/wp-content/uploads/sites/6/2021/07/MBIO-4700-Course-Outline-F2021.pdf</t>
  </si>
  <si>
    <t>https://www.umanitoba.ca/faculties/arts/departments/economics/media/ECON_7650_A01_Carlos_Yepez.pdf</t>
  </si>
  <si>
    <t>https://www.tuolumnecounty.ca.gov/DocumentCenter/View/24792/Navigation-Center-with-Interim-Housing-Presentation</t>
  </si>
  <si>
    <t>https://masscasualtycommission.ca/files/documents/transcripts/EN_20220301_PublicPRoceedings_Transcript.pdf</t>
  </si>
  <si>
    <t>https://masscasualtycommission.ca/files/documents/roundtables/COMM0035744.pdf?t=1660682157</t>
  </si>
  <si>
    <t>https://masscasualtycommission.ca/files/documents/roundtables/COMM0058723.pdf?t=1660236276</t>
  </si>
  <si>
    <t>https://masscasualtycommission.ca/files/documents/transcripts/EN_20220606_PublicHearings_Transcript.pdf</t>
  </si>
  <si>
    <t>https://masscasualtycommission.ca/files/documents/roundtables/COMM0064678.pdf?t=1689137313</t>
  </si>
  <si>
    <t>https://masscasualtycommission.ca/files/pd-source-materials/COMM0042020.pdf?t=1653459002</t>
  </si>
  <si>
    <t>https://masscasualtycommission.ca/files/documents/roundtables/COMM0003879.pdf?t=1660448302</t>
  </si>
  <si>
    <t>https://masscasualtycommission.ca/files/documents/roundtables/COMM0058720.pdf?t=1660236276</t>
  </si>
  <si>
    <t>https://masscasualtycommission.ca/files/documents/roundtables/COMM0059141.pdf?t=1662843908</t>
  </si>
  <si>
    <t>https://masscasualtycommission.ca/files/documents/roundtables/COMM0059142.pdf?t=1696949229</t>
  </si>
  <si>
    <t>https://www.albertamsa.ca/assets/Documents/Q1-2023-Presentation.pdf</t>
  </si>
  <si>
    <t>https://www.albertamsa.ca/assets/Documents/Q3-2023-Presentation.pdf</t>
  </si>
  <si>
    <t>https://www.albertamsa.ca/assets/Documents/Q4-2022-Presentation.pdf</t>
  </si>
  <si>
    <t>https://www.albertamsa.ca/assets/Documents/Q3-2022-Presentation.pdf</t>
  </si>
  <si>
    <t>https://www.albertamsa.ca/assets/Documents/MSA-Compliance-Process-Stakeholder-Consultation-and-Public-Reporting-Presentation-to-ACDC.pdf</t>
  </si>
  <si>
    <t>https://www.albertamsa.ca/assets/Documents/Offer-Behaviour-Guidelines-Prior-to-the-Implementation-of-a-Capacity-Market.pdf</t>
  </si>
  <si>
    <t>https://www.albertamsa.ca/assets/Documents/Notice-re-7-Feb-2013-Presentations-to-ACDC.pdf</t>
  </si>
  <si>
    <t>https://gigametals.com/site/assets/files/4798/giga_presentation_2018_09.pdf</t>
  </si>
  <si>
    <t>https://vale.lxc.liferay.com/documents/d/guest/04-04-2022-investor-presentation-vale-s-agm-2022</t>
  </si>
  <si>
    <t>https://www.aes.asn.au/images/images-old/stories/files/conferences/2017/12CarolVale.pdf</t>
  </si>
  <si>
    <t>https://filecache.investorroom.com/mr5ircnw_karora/1007/RNC%20Corporate%20Presentation%20-%2018-Dec-2017%20Final.pdf</t>
  </si>
  <si>
    <t>https://parkvaleacademy.org.uk/wp-content/uploads/2020/11/sam-texira-maths.pdf</t>
  </si>
  <si>
    <t>https://parkvaleacademy.org.uk/wp-content/uploads/2020/11/Saikou.pdf</t>
  </si>
  <si>
    <t>https://filecache.investorroom.com/mr5ircnw_karora/1062/download/RNC%20Corporate%20Presentation%20-%204-Sept-2018_FINAL.pdf</t>
  </si>
  <si>
    <t>https://filecache.investorroom.com/mr5ircnw_karora/1031/download/RNC%20Corporate%20Presentation%20-%201-May-2018_Final.pdf</t>
  </si>
  <si>
    <t>https://parkvaleacademy.org.uk/wp-content/uploads/2023/02/Ex-Year-11-Presentation-evening-feb-23.pdf</t>
  </si>
  <si>
    <t>https://mtfcv.files.wordpress.com/2021/07/model-t-torque-202105-may-2021.pdf</t>
  </si>
  <si>
    <t>https://www.rehva.eu/fileadmin/user_upload/2022/20-22_Climatization_Days_November_3_2022_Preliminary_Program_vs_0_Logos.pdf</t>
  </si>
  <si>
    <t>https://www.valeofglamorgan.gov.uk/Documents/_Committee%20Reports/Welsh%20Church%20Act%20Estate/2018/18-10-15/Tilney-Presentation.pdf</t>
  </si>
  <si>
    <t>https://www.valeofglamorgan.gov.uk/Documents/_Committee%20Reports/Scrutiny-HSC/2019/19-03-06/Prevent-Terrorism-Presentation.pdf</t>
  </si>
  <si>
    <t>https://www.vale.com/documents/44618/1075204/12.04.2021+%E2%80%93+Vale%E2%80%99s+AGM+Presentation.pdf/781a37b9-273b-f22a-43a8-09a3b0ab1152?version=1.0&amp;t=1667492181678</t>
  </si>
  <si>
    <t>https://d2zo35mdb530wx.cloudfront.net/_legacy/UCPthyssenkruppAG/assets.files/media/investoren/facts-figures/aussortieren-cmd-fact-figures-de/roadshows/2009-2010/presentation_thyssenkrupp_december_2009.pdf</t>
  </si>
  <si>
    <t>https://filecache.investorroom.com/mr5ircnw_karora/1056/RNC%20Corporate%20Presentation%20-%2023-July-2018_Final.pdf</t>
  </si>
  <si>
    <t>https://filecache.investorroom.com/mr5ircnw_karora/1060/download/RNC%20Corporate%20Presentation%20-%2015-August-2018_FINAL.pdf</t>
  </si>
  <si>
    <t>https://saladeimprensa.vale.com/documents/d/guest/12-04-2021-vale-s-agm-presentation</t>
  </si>
  <si>
    <t>https://parkvaleacademy.org.uk/wp-content/uploads/2020/11/Megan-Scrimshaw-y10-Biology.pdf</t>
  </si>
  <si>
    <t>https://vale-uat.lxc.liferay.com/documents/d/guest/09-21-2022-vale-s-presentation-on-dam-safety-and-decharacterization-program</t>
  </si>
  <si>
    <t>https://www.valeofglamorgan.gov.uk/Documents/_Committee%20Reports/Welsh%20Church%20Act%20Estate/2023/23-01-31/CCLA-Presentation.pdf</t>
  </si>
  <si>
    <t>https://cdn.retailtribe.com/websites/merchant/golf/downloads/Reddish_Vale_PRESENTATION_230313.pdf</t>
  </si>
  <si>
    <t>https://www.hifi.sc.chula.ac.th/wp-content/uploads/2022/05/Present_Hi-fi_Big-Dream.pdf</t>
  </si>
  <si>
    <t>https://www.edreamsodigeo.com/wp-content/uploads/sites/68/2022/06/DIS_EN_Corporate-presentation_eDreams-ODIGEO_20220526.pdf</t>
  </si>
  <si>
    <t>https://www.edreamsodigeo.com/wp-content/uploads/sites/19/2018/07/FY-2018_Roadshow-PPT_Julio-2018_FINAL.pdf</t>
  </si>
  <si>
    <t>https://imchurches.org.uk/wp-content/uploads/CA-Presentation-Jan-2023.pdf</t>
  </si>
  <si>
    <t>https://www.edreamsodigeo.com/wp-content/uploads/sites/68/2020/10/US-Roadshow-Presentation-October-2017.pdf</t>
  </si>
  <si>
    <t>https://www.albertamsa.ca/assets/Documents/2016-06-24-ENMAX-feedback-on-Retail-Market-Data.pdf</t>
  </si>
  <si>
    <t>https://www.albertamsa.ca/assets/Documents/Notice-re-Next-Steps-032112.pdf</t>
  </si>
  <si>
    <t>https://www.albertamsa.ca/assets/Documents/2019-03-25-Administrator-Expense-Claim-January.pdf</t>
  </si>
  <si>
    <t>https://www.albertamsa.ca/assets/Documents/Notice-re-Transparency-Stakeholder-Meeting.pdf</t>
  </si>
  <si>
    <t>https://www.albertamsa.ca/assets/Documents/2015-02-20-Market-Surveillance-Administrator-1028528.pdf</t>
  </si>
  <si>
    <t>https://www.albertamsa.ca/assets/Documents/Notice-re-Joint-Stakeholder-Session-030212.pdf</t>
  </si>
  <si>
    <t>https://www.albertamsa.ca/assets/Documents/Notice-Re-Market-Data-Transparency-Posting-of-Stakeholder-Comments-102711.pdf</t>
  </si>
  <si>
    <t>https://www.albertamsa.ca/assets/Documents/Notice-re-Consultants-Report-Nov-21-112311.pdf</t>
  </si>
  <si>
    <t>https://www.albertamsa.ca/assets/Documents/0630-Privilege-Decision-140311.pdf</t>
  </si>
  <si>
    <t>https://www.albertamsa.ca/assets/Documents/2016-06-23-ENCOR-Feedback-on-Publication-of-Retail-Statistics.pdf</t>
  </si>
  <si>
    <t>https://www.umanitoba.ca/faculties/arts/departments/economics/media/ECON_4050_A01_Fletcher_Baragar.pdf</t>
  </si>
  <si>
    <t>https://news.radyfhs.umanitoba.ca/nursing/wp-content/uploads/sites/16/2020/02/December-2019-January-2020-Monthly-Congrats.pdf</t>
  </si>
  <si>
    <t>https://news.radyfhs.umanitoba.ca/nursing/wp-content/uploads/sites/16/2021/02/Combined-congrats-Nov-2020-Jan-2021-final-2.pdf</t>
  </si>
  <si>
    <t>https://sci.umanitoba.ca/wp-content/uploads/2021/05/SCI-4000-The-Science-Entrepreneurial-Mindset-Syllabus.pdf</t>
  </si>
  <si>
    <t>https://home.cc.umanitoba.ca/~simpson/ECON7000%20Outline%2015R.pdf</t>
  </si>
  <si>
    <t>https://mspace.lib.umanitoba.ca/bitstreams/f4e04765-0092-431e-a5ad-88c316bf864f/download</t>
  </si>
  <si>
    <t>https://umanitoba.ca/faculties/environment/departments/geography/media/GEOG_7780_A01_FALL_2018.pdf</t>
  </si>
  <si>
    <t>https://www.umanitoba.ca/faculties/arts/departments/history/media/113760.pdf</t>
  </si>
  <si>
    <t>https://masscasualtycommission.ca/files/documents/roundtables/COMM0029081.pdf?t=1659520334</t>
  </si>
  <si>
    <t>https://masscasualtycommission.ca/files/documents/Decision-with-respect-to-proposed-witnesses-by-Participants-relating-to-the-Portapique-Foundational-Documents-March-9-2022.pdf</t>
  </si>
  <si>
    <t>https://masscasualtycommission.ca/files/documents/Phase-1-Submissions-AttorneyGeneralCanada.pdf</t>
  </si>
  <si>
    <t>https://masscasualtycommission.ca/files/documents/Rules_of_Practice_and_Procedure.pdf</t>
  </si>
  <si>
    <t>https://masscasualtycommission.ca/files/documents/roundtables/COMM0064632.pdf?t=1677885205</t>
  </si>
  <si>
    <t>https://masscasualtycommission.ca/files/documents/roundtables/COMM0058725.pdf?t=1660448351</t>
  </si>
  <si>
    <t>https://masscasualtycommission.ca/files/documents/transcripts/EN_20220831_PublicHearings_Transcript.pdf</t>
  </si>
  <si>
    <t>https://masscasualtycommission.ca/files/documents/roundtables/COMM0029083.pdf?t=1660437321</t>
  </si>
  <si>
    <t>https://masscasualtycommission.ca/files/documents/Phase-2-Written_Patterson.pdf</t>
  </si>
  <si>
    <t>https://masscasualtycommission.ca/files/documents/roundtables/COMM0054203.pdf?t=1657608742</t>
  </si>
  <si>
    <t>https://www2.telcomanager.com/trackid?dataid=95366&amp;FileName=PresentationSpeechSampleIntroduction.pdf</t>
  </si>
  <si>
    <t>https://www.energy.gov/sites/prod/files/2017/12/f46/1_2_FORGE_SNL_Presentation.pdf</t>
  </si>
  <si>
    <t>https://www2.johnrichmond.com/scholarship/download?dataid=uDg:4292&amp;Htm=Dashboard-design-and-presentation-design-installation-guide.pdf</t>
  </si>
  <si>
    <t>https://www.gnbsudameris.com.co/content/files/docs/Banco-GNB-Sudameris-Institutional-Presentation-March-2017.pdf</t>
  </si>
  <si>
    <t>https://www2.telcomanager.com/trackid?redir_esc=91516&amp;FileName=PresentationSpeechSampleIntroduction.pdf</t>
  </si>
  <si>
    <t>https://www.nbbilingue.ca/content/dam/gnb/Departments/hrc-cdp/PDF/presentation-request-form.pdf</t>
  </si>
  <si>
    <t>https://www2.johnrichmond.com/browse/filedownload.ashx?ID=hXc:5995&amp;Htm=Presentation_Notes_Travel_And_Tourism_Management.pdf</t>
  </si>
  <si>
    <t>https://www2.johnrichmond.com/Resources/filedownload.ashx?ID=Zhc:6992&amp;Htm=cgs-album-presentation-album-pages.pdf</t>
  </si>
  <si>
    <t>https://vivreaunb.ca/content/dam/gnb/Departments/hrc-cdp/PDF/presentation-request-form.pdf</t>
  </si>
  <si>
    <t>https://pimpointstorageprod.blob.core.windows.net/pimpointprod/manuals-and-documents/1502826_.pdf</t>
  </si>
  <si>
    <t>https://www2.go4rent.com/display?idshelves=X61o359&amp;FilesData=Abeka_World_History_And_Cultures_Powerpoint_Presentation.pdf</t>
  </si>
  <si>
    <t>https://www.gnb.pl/storage/file/core_files/2019/6/12/1b4d2f6b7ed73ff662463eca549b6e2d/GNB_1Q2019_eng_final.pdf</t>
  </si>
  <si>
    <t>https://www2.johnrichmond.com/publication/download?trackid=FLC:2859&amp;Htm=the_art_of_the_pitch_persuasion_and_presentation_s.pdf</t>
  </si>
  <si>
    <t>https://iaac-aeic.gc.ca/050/documents/41015/41015E.pdf</t>
  </si>
  <si>
    <t>https://www.cnsc-ccsn.gc.ca/eng/the-commission/hearings/cmd/pdf/CMD22/CMD22-H13-3A.pdf</t>
  </si>
  <si>
    <t>https://api.cnsc-ccsn.gc.ca/dms/digital-medias/20170517-40th-INRA-meeting-presentation-by-Ramzi-Jammal-CNS-review-meeting-Eng.pdf/object?subscription-key=3ff0910c6c54489abc34bc5b7d773be0</t>
  </si>
  <si>
    <t>https://docs2.cer-rec.gc.ca/ll-eng/llisapi.dll/fetch/2000/130635/4425785/C27697-5_Appendix_3_-_Open_House_Presentation%2C_March_17%2C_2022_-_A8V2Q6.pdf?nodeid=4424576&amp;vernum=-2</t>
  </si>
  <si>
    <t>https://nuclearsafety.gc.ca/eng/the-commission/hearings/cmd/pdf/CMD23/CMD23-H6-29A-and-CMD23-H7-29A.pdf</t>
  </si>
  <si>
    <t>https://iaac-aeic.gc.ca/050/documents/p54755/143155E.pdf</t>
  </si>
  <si>
    <t>https://cb-cda.gc.ca/sites/default/files/inline-files/Presentation%20CB%20-%20INDU%20Committee_0.pdf</t>
  </si>
  <si>
    <t>https://nuclearsafety.gc.ca/eng/pdfs/3355966-v1-Presentation_PPT_for_universities_-_english.pdf</t>
  </si>
  <si>
    <t>https://www.albertamsa.ca/assets/Documents/October-Expense-Report.pdf</t>
  </si>
  <si>
    <t>https://www.albertamsa.ca/assets/Documents/Lingua-Franca-MSA-Speaking-Notes-112712.pdf</t>
  </si>
  <si>
    <t>https://www.albertamsa.ca/assets/Documents/2019-02-05-Notice-to-participants-and-stakeholders-re-OBEG-feedback.pdf</t>
  </si>
  <si>
    <t>https://www.albertamsa.ca/assets/Documents/Retail-Stats-Proposal.pdf</t>
  </si>
  <si>
    <t>https://www.albertamsa.ca/assets/Documents/2015-01-27-MSA-Code-of-Conduct.pdf</t>
  </si>
  <si>
    <t>https://www.albertamsa.ca/assets/Documents/Notice-re-Stakeholder-Comments-on-Data-Transparency-041312.pdf</t>
  </si>
  <si>
    <t>https://www.albertamsa.ca/assets/Documents/2015-10-07-Notice-Re-Stakeholder-Meeting-Agenda-Details.pdf</t>
  </si>
  <si>
    <t>https://www.albertamsa.ca/assets/Documents/RFP-Mkt-Data-Transparency-110830.pdf</t>
  </si>
  <si>
    <t>https://www.albertamsa.ca/assets/Documents/2023-11-Administrator-Expense-Claims_Redacted.pdf</t>
  </si>
  <si>
    <t>https://ethz.ch/content/dam/ethz/special-interest/chab/chab-dept/research/documents/ICB/Flyer%20PhD_Jaydev.pdf</t>
  </si>
  <si>
    <t>https://comm-net.ethz.ch/pdfs/exercises/comm_net_exercise_4_slides.pdf</t>
  </si>
  <si>
    <t>https://ethz.ch/content/dam/ethz/special-interest/hest/department/department/studies/medicine/SOSS_Flyer_A5_e9_web.pdf</t>
  </si>
  <si>
    <t>https://ethz.ch/content/dam/ethz/special-interest/erdw/department/dokumente/veranstaltungen/invitation-masters-degree-graduation-ceremony.pdf</t>
  </si>
  <si>
    <t>https://masscasualtycommission.ca/files/documents/transcripts/EN_20220601_PublicHearings_Transcript.pdf</t>
  </si>
  <si>
    <t>https://masscasualtycommission.ca/files/documents/roundtables/COMM0059217.pdf?t=1658147411</t>
  </si>
  <si>
    <t>https://masscasualtycommission.ca/files/pd-source-materials/COMM0035899.pdf?t=1703614196</t>
  </si>
  <si>
    <t>https://masscasualtycommission.ca/files/documents/roundtables/COMM0054018.pdf?t=1661228923</t>
  </si>
  <si>
    <t>https://masscasualtycommission.ca/files/documents/roundtables/COMM0039800.pdf?t=1660437321</t>
  </si>
  <si>
    <t>https://masscasualtycommission.ca/files/documents/transcripts/EN_20220307_PublicProceedings_Transcript.pdf</t>
  </si>
  <si>
    <t>https://masscasualtycommission.ca/files/documents/transcripts/EN_20220726_PublicHearings_Transcript.pdf</t>
  </si>
  <si>
    <t>https://masscasualtycommission.ca/files/documents/transcripts/EN_20220913_PublicHearings_Transcript.pdf</t>
  </si>
  <si>
    <t>https://masscasualtycommission.ca/files/documents/transcripts/EN_20220823_PublicHearings_Transcript.pdf</t>
  </si>
  <si>
    <t>https://masscasualtycommission.ca/files/documents/transcripts/EN_20220920_PublicHearings_Transcript.pdf</t>
  </si>
  <si>
    <t>https://server.math.umanitoba.ca/~coopers5/pastcourses_ndsu_materials/courses_fall2016/824_f16_syllabus.pdf</t>
  </si>
  <si>
    <t>https://chrr.cc.umanitoba.ca/chrr/wp-content/uploads/sites/5/2020/06/Conference-Schedule-Only_Jan-15.pdf</t>
  </si>
  <si>
    <t>https://vada.cs.umanitoba.ca/wp-content/uploads/2021/07/Final-Schedule-2021-VADA-Program-Data-Science-and-AI-Summer-School.pdf</t>
  </si>
  <si>
    <t>https://www.umanitoba.ca/faculties/arts/departments/economics/media/ECON4050_CourseOutline_FBaragar_F16.pdf</t>
  </si>
  <si>
    <t>https://home.cc.umanitoba.ca/~mcleod/ISCEngEpidemic_Modeling_with_Discrete_Space_Scheduled_Walkers97-ISCEng2008.pdf</t>
  </si>
  <si>
    <t>https://news.radyfhs.umanitoba.ca/medicine/wp-content/uploads/sites/18/2020/10/Rapid-Access-to-Addiction-Medicine-RAAM-Information-for-Service-Providers-Oct15.20.pdf</t>
  </si>
  <si>
    <t>https://scrc.umanitoba.ca/wp/wp-content/uploads/2021/07/2021-NICK-SHEPEL-AWARD.pdf</t>
  </si>
  <si>
    <t>https://home.cc.umanitoba.ca/~psgendb/nc/laptopu.fm.pdf</t>
  </si>
  <si>
    <t>https://www.sci.umanitoba.ca/biological-sciences/wp-content/uploads/sites/5/2020/08/Awards-Applications-Instructions.pdf</t>
  </si>
  <si>
    <t>https://www.albertamsa.ca/assets/Documents/2016-07-29-UCA-Letter-on-Publication-of-Retail-Market-Data.pdf</t>
  </si>
  <si>
    <t>https://www.albertamsa.ca/assets/Documents/2016-06-24-Altagas-Utilities-Feedback.pdf</t>
  </si>
  <si>
    <t>https://www.albertamsa.ca/assets/Documents/Ancillary-Services-Investigation-November-2008.pdf</t>
  </si>
  <si>
    <t>https://www.albertamsa.ca/assets/Documents/2014-10-09-Notice-Re-Stakeholder-Meeting-Agenda-Details.pdf</t>
  </si>
  <si>
    <t>https://www.albertamsa.ca/assets/Documents/MSA-Newsletter-2014-H2New.pdf</t>
  </si>
  <si>
    <t>https://www.albertamsa.ca/assets/Documents/2017-03-17-OBEG-revocation-notice-to-stakeholders-1.pdf</t>
  </si>
  <si>
    <t>https://www.albertamsa.ca/assets/Documents/2017-04-07-OBEG-notice-comments-from-ATCO.pdf</t>
  </si>
  <si>
    <t>https://www.albertamsa.ca/assets/Documents/Report-to-the-Minister-2022.pdf</t>
  </si>
  <si>
    <t>https://www.albertamsa.ca/assets/Documents/2014-07-16-Retail-basic-structural-features.pdf</t>
  </si>
  <si>
    <t>https://www.albertamsa.ca/assets/Documents/MSA-Response-to-Stakeholder-Comments-regarding-Market-Data-Transparency-20130228.pdf</t>
  </si>
  <si>
    <t>https://www.research-collection.ethz.ch/bitstream/handle/20.500.11850/493880/3/Presentation-of-video-system-for-mirror-furnace.pdf</t>
  </si>
  <si>
    <t>https://ethz.ch/content/dam/ethz/special-interest/baug/irl/irl-dam/lehrveranstaltungen/master-thesis/MA-BA-SemA_Pr%C3%A4sentation_Einf%C3%BChrungsveranstaltung-FS21.pdf</t>
  </si>
  <si>
    <t>https://www2.johnrichmond.com/threads/download?ID=xeB:9318&amp;Htm=burj-al-arab-presentation-ppt-read-only.pdf</t>
  </si>
  <si>
    <t>https://www.energy.gov/sites/prod/files/2014/11/f19/NG-infrastructure-workshop_ORNL-MDF-presentation.pdf</t>
  </si>
  <si>
    <t>https://prod-edam.honeywell.com/content/dam/honeywell-edam/hbt/en-us/bim-and-cad/cad-drawings/notifier-nz/ba-fire-DWG0809-28U-presentation-Rev-A.pdf</t>
  </si>
  <si>
    <t>https://www.energy.gov/sites/prod/files/2017/12/f46/3_1_Mineral%20Recovery_PNNL_Demonstrating%20a%20Magnetic_Presentation.pdf</t>
  </si>
  <si>
    <t>https://object-storage-ca-ymq-1.vexxhost.net/swift/v1/6e4619c416ff4bd19e1c087f27a43eea/www-assets-prod/presentation-media/Neutron-DSCP-Policing-Your-Network2.pdf</t>
  </si>
  <si>
    <t>https://www.energy.gov/sites/prod/files/2017/12/f46/1_1_DDU_U%20of%20IL_Geothermal%20Heat%20Recovery_Presentation.pdf</t>
  </si>
  <si>
    <t>https://www2.telcomanager.com/trackid?dataid=24594&amp;FileName=WindowsPresentationFoundationTutorial1.pdf</t>
  </si>
  <si>
    <t>https://www2.johnrichmond.com/Resources/download?docid=smL:1536&amp;Htm=Sample_First_Time_Supervisor_Training_Powerpoint_Presentation.pdf</t>
  </si>
  <si>
    <t>https://masscasualtycommission.ca/files/documents/transcripts/EN_20220915_PublicHearings_Transcript.pdf</t>
  </si>
  <si>
    <t>https://masscasualtycommission.ca/files/documents/transcripts/SGS_20220917_BAGLEY-Charlene_Transcript.pdf</t>
  </si>
  <si>
    <t>https://masscasualtycommission.ca/files/documents/Final-Submissions_NSLA.pdf</t>
  </si>
  <si>
    <t>https://masscasualtycommission.ca/files/documents/roundtables/COMM0043158.pdf?t=1660437321</t>
  </si>
  <si>
    <t>https://masscasualtycommission.ca/files/documents/transcripts/EN_20220725_PublicHearings_Transcript.pdf</t>
  </si>
  <si>
    <t>https://masscasualtycommission.ca/files/documents/transcripts/EN_20220722_PublicHearings_Transcript.pdf</t>
  </si>
  <si>
    <t>https://masscasualtycommission.ca/files/documents/Final-Written_FFF-PANST.pdf</t>
  </si>
  <si>
    <t>https://masscasualtycommission.ca/files/documents/transcripts/EN_20220613_PublicHearings_Transcript.pdf</t>
  </si>
  <si>
    <t>https://masscasualtycommission.ca/files/documents/Final-Written_Burchell-MacDougall-LLP.pdf</t>
  </si>
  <si>
    <t>https://masscasualtycommission.ca/files/documents/Final-Written_CRCVC_CACP-NWG.pdf</t>
  </si>
  <si>
    <t>https://entrada.radyfhs.umanitoba.ca/community/family_medicine:policiesprocedures__guidelines?section=view-file&amp;id=27030&amp;download=latest</t>
  </si>
  <si>
    <t>https://news.umanitoba.ca/wp-content/uploads/2015/03/SDH-AOD-Nomination-Form-2015.pdf</t>
  </si>
  <si>
    <t>https://sci.umanitoba.ca/cs/wp-content/uploads/sites/3/2022/10/comp4560.pdf</t>
  </si>
  <si>
    <t>https://server.math.umanitoba.ca/~tkucera/courses/MATH3322/Assign/3322-19-A3.pdf</t>
  </si>
  <si>
    <t>https://entrada.radyfhs.umanitoba.ca/api/serve-learning-object.api.php?id=1059&amp;filename=PGME_Resident_Selection_Policy.pdf&amp;community_id=273</t>
  </si>
  <si>
    <t>https://www.umanitoba.ca/institutes/natural_resources/pdf/Syllabus/7242.2011.pdf</t>
  </si>
  <si>
    <t>https://www.moslereconomics.com/wp-content/graphs/2013/07/July-18-Presentation.pdf</t>
  </si>
  <si>
    <t>https://moslereconomics.com/wp-content/graphs/2013/03/zurich-presentation.pdf</t>
  </si>
  <si>
    <t>https://www.moslereconomics.com/wp-content/pdf/GS-Outlook.pdf</t>
  </si>
  <si>
    <t>https://moslereconomics.com/wp-content/uploads/2018/04/Exchange-Rate-Policy-and-Full-Employment.pdf</t>
  </si>
  <si>
    <t>https://moslereconomics.com/wp-content/uploads/2016/10/MOSLER-PRESENTATION-TERNI-2016-10-21.pdf</t>
  </si>
  <si>
    <t>https://moslereconomics.com/wp-content/powerpoints/2014CochraneMonetaryPolicywithInterestonReserves.pdf</t>
  </si>
  <si>
    <t>https://moslereconomics.com/wp-content/uploads/2015/04/INET-2015-TERZI.pdf</t>
  </si>
  <si>
    <t>https://moslereconomics.com/wp-content/graphs/2013/07/BNP-Macro-School.pdf</t>
  </si>
  <si>
    <t>https://moslereconomics.com/wp-content/powerpoints/7DIF.pdf</t>
  </si>
  <si>
    <t>https://www.albertamsa.ca/assets/Documents/MSA-Q1-2012-051712.pdf</t>
  </si>
  <si>
    <t>https://www.albertamsa.ca/assets/Documents/Q4-2012.pdf</t>
  </si>
  <si>
    <t>https://www.albertamsa.ca/assets/Documents/2019-05-24-2018-Q4-Quarterly-Report.pdf</t>
  </si>
  <si>
    <t>https://www.albertamsa.ca/assets/Documents/Quarterly-Report-for-Q3-2023.pdf</t>
  </si>
  <si>
    <t>https://www.albertamsa.ca/assets/Documents/Annual-Report-2008.pdf</t>
  </si>
  <si>
    <t>https://www.albertamsa.ca/assets/Documents/2013Q2_Aug6.pdf</t>
  </si>
  <si>
    <t>https://www.albertamsa.ca/assets/Documents/Quarterly-Report-for-Q3-2007.pdf</t>
  </si>
  <si>
    <t>https://www.albertamsa.ca/assets/Documents/CRA-electricity-market-report-for-MSA.pdf</t>
  </si>
  <si>
    <t>https://www.albertamsa.ca/assets/Documents/Notice-2-Roundtable-Meeting-on-February-18th-With-Agenda.pdf</t>
  </si>
  <si>
    <t>https://www.albertamsa.ca/assets/Documents/MSA-Annual-Report-for-2020.pdf</t>
  </si>
  <si>
    <t>https://www.files.ethz.ch/isn/153922/PLAN_Li_Presentation.pdf</t>
  </si>
  <si>
    <t>https://filecache.investorroom.com/mr5ircnw_karora/1056/download/RNC%20Corporate%20Presentation%20-%2023-July-2018_Final.pdf</t>
  </si>
  <si>
    <t>https://camelvalemotorclub.co.uk/wp-content/uploads/2019/11/2019-Awards-Presentation.pdf</t>
  </si>
  <si>
    <t>https://filecache.investorroom.com/mr5ircnw_karora/1052/download/RNC%20Corporate%20Presentation%20-%2026-June-2018_Final%20JT.pdf</t>
  </si>
  <si>
    <t>https://www.valeofglamorgan.gov.uk/Documents/_Committee%20Reports/Community%20Liaison/2023/23-07-06/Ref-from-HSC-CCTV-Presentation.pdf</t>
  </si>
  <si>
    <t>https://www.valepsb.wales/Documents/Agendas/18-19/Merger-18-04-2018.pdf</t>
  </si>
  <si>
    <t>https://gridmetalscorp.com/site/assets/files/4948/2019-03-15-cp_grdm.pdf</t>
  </si>
  <si>
    <t>https://parkvaleacademy.org.uk/wp-content/uploads/2020/11/Polina-Poetry.pdf</t>
  </si>
  <si>
    <t>https://filecache.investorroom.com/mr5ircnw_karora/1052/RNC%20Corporate%20Presentation%20-%2026-June-2018_Final%20JT.pdf</t>
  </si>
  <si>
    <t>https://www.actaneurologica.com/index.php/anc/article/download/1209/1585/8922</t>
  </si>
  <si>
    <t>https://filecache.investorroom.com/mr5ircnw_royalnickel/1056/download/RNC%20Corporate%20Presentation%20-%2023-July-2018_Final.pdf</t>
  </si>
  <si>
    <t>https://cdn.retailtribe.com/websites/merchant/golf/downloads/Reddish_Vale_PRESENTATION_110812.pdf</t>
  </si>
  <si>
    <t>https://www.ipcn.nsw.gov.au/resources/pac/media/files/pac/project-submissions/2020/08/russell-vale-underground-extension-project/20201023t151103/dms_wclrv_ipc-talk.pdf</t>
  </si>
  <si>
    <t>https://filecache.investorroom.com/mr5ircnw_karora/1021/PDAC%202018%20Nickel%20Outlook%20vFinal_4-Mar-2018.pdf</t>
  </si>
  <si>
    <t>https://www.arrowvaleacademy.co.uk/wp-content/uploads/sites/2/2023/12/Christmas-Hampers-2023.pdf</t>
  </si>
  <si>
    <t>https://www.cashmere.wednet.edu/cms/lib/WA01919372/Centricity/Domain/422/4-20-15.pdf</t>
  </si>
  <si>
    <t>https://filecache.investorroom.com/mr5ircnw_karora/1027/download/RNC%20Corporate%20Presentation%20-%203-Apr-2018_Final.pdf</t>
  </si>
  <si>
    <t>https://filecache.investorroom.com/mr5ir_hlstherapeutics/267/HLS%20Presentation_Investor_Q3%202022.pdf</t>
  </si>
  <si>
    <t>https://s2.q4cdn.com/536453762/files/doc_presentations/2023/2023-08-01-ELD-Investor-Presentation.pdf</t>
  </si>
  <si>
    <t>https://nuclearsafety.gc.ca/eng/the-commission/meetings/cmd/pdf/CMD21/CMD21-M32-6A.pdf</t>
  </si>
  <si>
    <t>https://pipe-line-nord.canada.ca/sites/npa.gc.ca/files/files/pdf/presentation_e.pdf</t>
  </si>
  <si>
    <t>https://nuclearsafety.gc.ca/eng/the-commission/hearings/cmd/pdf/CMD21/CMD21-H5-20.pdf</t>
  </si>
  <si>
    <t>https://www.tsb.gc.ca/eng/medias-media/discours-speeches/2016/08/20160808-kf.pdf</t>
  </si>
  <si>
    <t>https://www.tsb.gc.ca/eng/medias-media/discours-speeches/2015/01/20150122.pdf</t>
  </si>
  <si>
    <t>https://www.phonakpro.com/content/dam/phonakpro/gc_hq/en/events/2019/Hearing_well_and_being_well/02%20Jean%20Pierre%20Gagn%C3%A9%20%20Phonak%20presentation(20191115).pdf</t>
  </si>
  <si>
    <t>https://www.international.gc.ca/trade-commerce/assets/pdfs/economist-economiste/analysis-analyse/gender-sme_exporters-executive-summary-en.pdf</t>
  </si>
  <si>
    <t>https://www.kaizencpa.com/download/hk/nco/hknco-sub_legislation_ln131-e.pdf</t>
  </si>
  <si>
    <t>https://www.albertamsa.ca/assets/Documents/Quarterly-Report-for-Q1-2006.pdf</t>
  </si>
  <si>
    <t>https://www.albertamsa.ca/assets/Documents/Annual-Report-2006.pdf</t>
  </si>
  <si>
    <t>https://www.albertamsa.ca/assets/Documents/MSA+Annual+Report+to+Minister+2019.pdf</t>
  </si>
  <si>
    <t>https://www.albertamsa.ca/assets/Documents/Annual-Report-2004.pdf</t>
  </si>
  <si>
    <t>https://www.albertamsa.ca/assets/Documents/MSA-Annual-Report-2011.pdf</t>
  </si>
  <si>
    <t>https://www.albertamsa.ca/assets/Documents/MSA-Expense-Report-HC-Oct-2013.pdf</t>
  </si>
  <si>
    <t>https://www.albertamsa.ca/assets/Documents/Annual-Report-2007.pdf</t>
  </si>
  <si>
    <t>https://www.albertamsa.ca/assets/Documents/Quarterly-Report-for-Q3-2008.pdf</t>
  </si>
  <si>
    <t>https://www.albertamsa.ca/assets/Documents/Quarterly-Report-for-Q1-2004.pdf</t>
  </si>
  <si>
    <t>https://www.albertamsa.ca/assets/Documents/MSA-Q4-11-Report-020212.pdf</t>
  </si>
  <si>
    <t>https://masscasualtycommission.ca/files/documents/roundtables/COMM0058267.pdf?t=1660329946</t>
  </si>
  <si>
    <t>https://masscasualtycommission.ca/files/documents/transcripts/EN_20220921_PublicHearings_Transcript.pdf</t>
  </si>
  <si>
    <t>https://masscasualtycommission.ca/files/documents/roundtables/COMM0058737.pdf?t=1658639796</t>
  </si>
  <si>
    <t>https://masscasualtycommission.ca/files/documents/transcripts/EN_20220720_PublicHearings_Transcript.pdf</t>
  </si>
  <si>
    <t>https://masscasualtycommission.ca/files/documents/roundtables/COMM0054033.pdf?t=1660682157</t>
  </si>
  <si>
    <t>https://masscasualtycommission.ca/files/documents/transcripts/ParticipantConsultationGroup02_20220917_Transcript.pdf</t>
  </si>
  <si>
    <t>https://masscasualtycommission.ca/files/documents/transcripts/EN_20220901_PublicHearings_Transcript.pdf</t>
  </si>
  <si>
    <t>https://masscasualtycommission.ca/files/documents/transcripts/EN_20220303_PublicProceedings_Transcript.pdf</t>
  </si>
  <si>
    <t>https://masscasualtycommission.ca/files/documents/transcripts/EN_20220512_PublicHearings_Transcript.pdf</t>
  </si>
  <si>
    <t>https://masscasualtycommission.ca/files/documents/roundtables/COMM0054204.pdf?t=1658118048</t>
  </si>
  <si>
    <t>https://www.apu.edu/faculty/cvs/swarren.pdf</t>
  </si>
  <si>
    <t>https://server.math.umanitoba.ca/~tkucera/courses/8510/MATH8510_2011f.pdf</t>
  </si>
  <si>
    <t>https://entrada.radyfhs.umanitoba.ca/api/serve-learning-object.api.php?id=853&amp;filename=Appendix+1+-+Rotation+Evaluation+and+Educational+Event+Assessment+Forms.pdf&amp;community_id=273</t>
  </si>
  <si>
    <t>https://catalog.umanitoba.ca/graduate-studies/course-descriptions/musc/musc.pdf</t>
  </si>
  <si>
    <t>https://mspace.lib.umanitoba.ca/bitstreams/744fbfd5-be78-4ca9-9c06-88cc7ec1be04/download</t>
  </si>
  <si>
    <t>https://catalog.umanitoba.ca/undergraduate-studies/course-descriptions/data/data.pdf</t>
  </si>
  <si>
    <t>https://server.math.umanitoba.ca/~coopers5/pastcourses_unl_materials/project6_growth_charts.pdf</t>
  </si>
  <si>
    <t>https://d2kwy3d0dz5sop.cloudfront.net/app/uploads/2021/04/Golf-SK-AuditedFS-FINAL-2014.pdf</t>
  </si>
  <si>
    <t>https://d2kwy3d0dz5sop.cloudfront.net/app/uploads/2021/04/Golf-SK-Audited-FS-FINAL-2015.pdf</t>
  </si>
  <si>
    <t>https://d2kwy3d0dz5sop.cloudfront.net/app/uploads/2021/08/FACT-SHEET-FINAL-ROSEBOWL-1628648873.pdf</t>
  </si>
  <si>
    <t>https://d2kwy3d0dz5sop.cloudfront.net/app/uploads/2022/04/2021-Golf-Saskatchewan-final-audited-financial-statements-NEW-BL-1650576215.pdf</t>
  </si>
  <si>
    <t>https://d2kwy3d0dz5sop.cloudfront.net/app/uploads/2021/04/202012-Golf-Saskatchewan-Financial-Statements.pdf</t>
  </si>
  <si>
    <t>https://d2kwy3d0dz5sop.cloudfront.net/app/uploads/2021/04/2019-AGM-Report-FINAL-2019-04-02-sm.pdf</t>
  </si>
  <si>
    <t>https://d2kwy3d0dz5sop.cloudfront.net/app/uploads/2021/08/FACT-SHEET-FINAL-MIXED-CLR-1629994704.pdf</t>
  </si>
  <si>
    <t>https://d2kwy3d0dz5sop.cloudfront.net/app/uploads/2022/04/2022-AGM-Report-w-FS-FINAL-1650576224.pdf</t>
  </si>
  <si>
    <t>https://d2kwy3d0dz5sop.cloudfront.net/app/uploads/2021/04/2021-AGM-Report-FINAL-2021-04-16-sm.pdf</t>
  </si>
  <si>
    <t>https://lutheranreformation.org/downloads/service-3/Service-Traditional.pdf</t>
  </si>
  <si>
    <t>https://www.wls.wels.net/rmdevser_wls/wp-content/uploads/2020/06/CE.The-Presentation-of-the-Augsburg-Confession-Worship-Service.pdf</t>
  </si>
  <si>
    <t>https://trinityhicksville.org/wp-content/uploads/2023/06/06252023-Online-Augsburg-Confession-Traditional-Worship.pdf</t>
  </si>
  <si>
    <t>https://www.aelc.org.au/pdf/2013%20-%20Augsburg%20Confession.pdf</t>
  </si>
  <si>
    <t>https://www.wls.wels.net/rmdevser_wls/wp-content/uploads/2020/06/CE.Augsburg-Confession-Text-Study-Matt.-10-32-39.pdf</t>
  </si>
  <si>
    <t>https://lutheranreformation.org/downloads/service-3/ref500-augsburg_confession_sermon.pdf</t>
  </si>
  <si>
    <t>https://www.trinitylutherandenver.com/wp-content/uploads/Presentation-of-the-Augsburg-Confession-NEWSLETTER-A-2023.pdf</t>
  </si>
  <si>
    <t>https://graceoakcreek.org/wp-content/uploads/2020/06/Confirmation-Divine-Service-2020.pdf</t>
  </si>
  <si>
    <t>https://goodshepherdlincoln.org/wp-content/uploads/2021/06/Presentation-of-the-Augsburg-Confession-June-23-2021-DS3-Wednesday-1.pdf</t>
  </si>
  <si>
    <t>https://prod-edam.honeywell.com/content/dam/honeywell-edam/sps/ppr/ja/public/products/barcode-scanners/presentation/7190g/documents/sps-ppr-orbit-7190g-hands-free-scanner-en.pdf</t>
  </si>
  <si>
    <t>https://www2.johnrichmond.com/threads/filedownload.ashx?trackid=mnQ:8348&amp;Htm=the_presentation_of_self_in_everyday_life_penguin.pdf</t>
  </si>
  <si>
    <t>https://www2.telcomanager.com/filedownload?dataid=12625&amp;FileName=ArtAwardPresentationSpeechExamples.pdf</t>
  </si>
  <si>
    <t>https://nutrien-prod-asset.s3.us-east-2.amazonaws.com/s3fs-public/2020-08/Nutrien%20Q2%202020%20Earnings%20Presentation.pdf</t>
  </si>
  <si>
    <t>https://www2.telcomanager.com/filedownload?context=77649&amp;FileName=PresentationSpeechSampleIntroduction.pdf</t>
  </si>
  <si>
    <t>https://www2.genovaseafood.com/drive?digit=X11v784&amp;FilesData=Fashion-Illustrator-Drawing-And-Presentation-For-The-Fashion-Designer-Abrams-Studio.pdf</t>
  </si>
  <si>
    <t>https://voixfemmesnb-voiceswomennb.ca/content/dam/gnb/Departments/hrc-cdp/PDF/presentation-request-form.pdf</t>
  </si>
  <si>
    <t>https://www.energy.gov/sites/prod/files/2013/08/f2/810%20SNOPRpresentation_082113b.pdf</t>
  </si>
  <si>
    <t>https://www.energy.gov/sites/prod/files/2017/12/f46/2_2_SUBTER_LANL_Autonomous%20Monitoring_Presentation.pdf</t>
  </si>
  <si>
    <t>https://www2.telcomanager.com/filedownload?context=97218&amp;FileName=PresentationSpeechSampleIntroduction.pdf</t>
  </si>
  <si>
    <t>https://prod-edam.honeywell.com/content/dam/honeywell-edam/sps/ppr/en-us/public/products/barcode-scanners/presentation/hf680/documents/sps-ppr-orbit-hf680-datasheet-en.pdf?download=false</t>
  </si>
  <si>
    <t>https://www2.genovaseafood.com/display?docid=G47x063&amp;FilesData=Clinical_Case_Presentation_Sample_Guidelines_Beijinore.pdf</t>
  </si>
  <si>
    <t>https://www.lcm2007.ethz.ch/presentation/Tu_4.11-Lebofa.pdf</t>
  </si>
  <si>
    <t>https://ethz.ch/content/dam/ethz/special-interest/chab/chab-dept/doctoral-studies/documents/IMPS_doctorate_public_presentation_guideline_starting2022.pdf</t>
  </si>
  <si>
    <t>https://disco.ethz.ch/courses/fs18/seminar/talks/damien.pdf</t>
  </si>
  <si>
    <t>https://ethz.ch/content/dam/ethz/special-interest/mavt/robotics-n-intelligent-systems/multiscaleroboticlab-dam/documents/microrobotics/HS2018/Lectures/04_Magnetic_Force_and_Torque.pdf</t>
  </si>
  <si>
    <t>https://ethz.ch/content/dam/ethz/special-interest/infk/department/Images%20and%20Content/Studies/Presentation%20Collection/Incomings_FS22.pdf</t>
  </si>
  <si>
    <t>https://ethz.ch/content/dam/ethz/special-interest/mavt/robotics-n-intelligent-systems/multiscaleroboticlab-dam/documents/microrobotics/HS2018/Assignments/09_Q_A_Session.pdf</t>
  </si>
  <si>
    <t>https://ethz.ch/content/dam/ethz/special-interest/mavt/robotics-n-intelligent-systems/multiscaleroboticlab-dam/documents/microrobotics/HS2018/Lectures/13_Microfabrication_2.pdf</t>
  </si>
  <si>
    <t>https://ethz.ch/content/dam/ethz/special-interest/mavt/robotics-n-intelligent-systems/multiscaleroboticlab-dam/documents/microrobotics/HS2018/Lectures/08_Liquid_Low_Re.pdf</t>
  </si>
  <si>
    <t>https://ethz.ch/content/dam/ethz/special-interest/mavt/robotics-n-intelligent-systems/multiscaleroboticlab-dam/documents/microrobotics/HS2017/05_Magnetism_Part_1_Review.pdf</t>
  </si>
  <si>
    <t>https://ethz.ch/content/dam/ethz/special-interest/mavt/robotics-n-intelligent-systems/multiscaleroboticlab-dam/documents/microrobotics/HS2018/Lectures/05_Magnetism_Part_1_Review.pdf</t>
  </si>
  <si>
    <t>https://ethz.ch/content/dam/ethz/special-interest/mavt/robotics-n-intelligent-systems/multiscaleroboticlab-dam/documents/microrobotics/HS2017/09_Q_A_Session.pdf</t>
  </si>
  <si>
    <t>https://ethz.ch/content/dam/ethz/special-interest/mavt/robotics-n-intelligent-systems/multiscaleroboticlab-dam/documents/microrobotics/HS2018/Lectures/10_Observation_Tools.pdf</t>
  </si>
  <si>
    <t>https://www.albertamsa.ca/assets/Documents/Quarterly-Report-for-Q3-2006.pdf</t>
  </si>
  <si>
    <t>https://www.albertamsa.ca/assets/Documents/MSA+Q2+2020+Quarterly+Report.pdf</t>
  </si>
  <si>
    <t>https://www.albertamsa.ca/assets/Documents/NSP-RS2012-ALL.pdf</t>
  </si>
  <si>
    <t>https://www.albertamsa.ca/assets/Documents/Q1-2023-Quarterly-Report.pdf</t>
  </si>
  <si>
    <t>https://www.albertamsa.ca/assets/Documents/Quarterly-Report-for-Q2-2023.pdf</t>
  </si>
  <si>
    <t>https://www.albertamsa.ca/assets/Documents/2018-07-30-MSA-Code-of-Conduct.pdf</t>
  </si>
  <si>
    <t>https://www.albertamsa.ca/assets/Documents/2017-08-11-Stakeholder-Comments-on-Draft-Report.pdf</t>
  </si>
  <si>
    <t>https://www.albertamsa.ca/assets/Documents/ATCO-Comments-re.-Revocation-of-OBEG-May-8-2017.pdf</t>
  </si>
  <si>
    <t>https://www.albertamsa.ca/assets/Documents/2018-08-03-MSA-2018-Q2-Quarterly-Report.pdf</t>
  </si>
  <si>
    <t>https://s23.q4cdn.com/875492008/files/doc_financials/2021/q4/OCFC-2022-01-27-Investor-Presentation-Q4-21.pdf</t>
  </si>
  <si>
    <t>https://www.ziraatbank.com.tr/en/Investor-Relations-ZB/Financials/Documents/2021_q2_financials_presentation.pdf</t>
  </si>
  <si>
    <t>https://s202.q4cdn.com/623583957/files/doc_presentation/2021/09/September-2021-Investor-Presentation.pdf</t>
  </si>
  <si>
    <t>https://masscasualtycommission.ca/files/documents/roundtables/COMM0054222.pdf?t=1660448302</t>
  </si>
  <si>
    <t>https://masscasualtycommission.ca/files/documents/CBSA-Firearms-Policy.pdf?t=1658517785</t>
  </si>
  <si>
    <t>https://masscasualtycommission.ca/files/documents/transcripts/EN_20220923_PublicHearings_Transcript.pdf</t>
  </si>
  <si>
    <t>https://masscasualtycommission.ca/files/documents/transcripts/EN_20220714_PublicHearings_Transcript.pdf</t>
  </si>
  <si>
    <t>https://masscasualtycommission.ca/files/documents/transcripts/EN_20220414_PublicProceedings_Transcript.pdf</t>
  </si>
  <si>
    <t>https://masscasualtycommission.ca/files/documents/transcripts/EN_20220922_PublicHearings_Transcript.pdf</t>
  </si>
  <si>
    <t>https://masscasualtycommission.ca/files/documents/transcripts/EN_20220727_PublicHearings_Transcript.pdf</t>
  </si>
  <si>
    <t>https://masscasualtycommission.ca/files/documents/transcripts/EN_20220504_PublicHearings_Transcript.pdf</t>
  </si>
  <si>
    <t>https://masscasualtycommission.ca/files/documents/transcripts/EN_20220222_PublicProceedings_Transcript.pdf</t>
  </si>
  <si>
    <t>https://masscasualtycommission.ca/files/documents/transcripts/EN_20220623_PublicHearings_Transcript.pdf</t>
  </si>
  <si>
    <t>https://news.radyfhs.umanitoba.ca/nursing/wp-content/uploads/sites/16/2021/05/Feb-Apr-Congrats.pdf</t>
  </si>
  <si>
    <t>https://mspace.lib.umanitoba.ca/bitstream/handle/1993/8134/1546-0096-10-S1-A18.pdf?sequence=2</t>
  </si>
  <si>
    <t>https://www.umanitoba.ca/2018W_HRIR4410A02.pdf</t>
  </si>
  <si>
    <t>https://catalog.umanitoba.ca/undergraduate-studies/course-descriptions/hnsc/hnsc.pdf</t>
  </si>
  <si>
    <t>https://www.umanitoba.ca/faculties/arts/departments/philosophy/media/Bzovy_phil_2750.pdf</t>
  </si>
  <si>
    <t>https://d2kwy3d0dz5sop.cloudfront.net/app/uploads/2021/04/2020-Golf-Saskatchewan-annual-report-April-16.pdf</t>
  </si>
  <si>
    <t>https://www.adventlutheran.org/hp_wordpress/wp-content/uploads/2019/06/News2019_June.pdf</t>
  </si>
  <si>
    <t>https://lutheranreformation.org/downloads/service-3/Service-Creative%20Worship.pdf</t>
  </si>
  <si>
    <t>https://www.zionvalentinene.com/uploads/9/5/8/7/95874218/matthew_10.32-39_sermon_augsburgconfessionsunday.pdf</t>
  </si>
  <si>
    <t>https://www.lccrockville.org/wp-content/uploads/2020/06/Thursday-of-Trinity-2-2020.pdf</t>
  </si>
  <si>
    <t>https://redeemer-fortwayne.org/wp-content/uploads/2023/07/Presentation-of-the-Augsburg-Confession.pdf</t>
  </si>
  <si>
    <t>https://stpaulic.com/wp-content/uploads/2023/06/06-25-2023.pdf</t>
  </si>
  <si>
    <t>https://www.degruyter.com/document/doi/10.1515/iss-2020-3001/pdf</t>
  </si>
  <si>
    <t>https://goodshepherdlincoln.org/wp-content/uploads/2020/06/June-24-2020-Bulletin-DS1-Wednesday-Short-Presentation-of-the-Augsburg-Confession-PDF.pdf</t>
  </si>
  <si>
    <t>https://www.amerihealthcaritasvipcare.com/assets/pdf/pa/broker/2024-sales-presentation.pdf</t>
  </si>
  <si>
    <t>https://www.albertamsa.ca/assets/Documents/SOTM-Basic-Structure-083012.pdf</t>
  </si>
  <si>
    <t>https://www.albertamsa.ca/assets/Documents/Aberta-MSA_CMD2-Market-Power-Assessment_CRA-06-13-2018_Final.pdf</t>
  </si>
  <si>
    <t>https://www.albertamsa.ca/assets/Documents/2017-06-20-RRO-FINAL-Stakeholder-Comments.pdf</t>
  </si>
  <si>
    <t>https://www.albertamsa.ca/assets/Documents/Q1-2022-Quarterly-Report.pdf</t>
  </si>
  <si>
    <t>https://www.albertamsa.ca/assets/Documents/Q2-2022-Quarterly-Report.pdf</t>
  </si>
  <si>
    <t>https://www.albertamsa.ca/assets/Documents/Annual-Report-2003.pdf</t>
  </si>
  <si>
    <t>https://www.albertamsa.ca/assets/Documents/Quarterly-Report-for-Q1-2008.pdf</t>
  </si>
  <si>
    <t>https://www.albertamsa.ca/assets/Documents/Year-in-Review-2003.pdf</t>
  </si>
  <si>
    <t>https://www.albertamsa.ca/assets/Documents/Quarterly-Report-for-Q1-2007.pdf</t>
  </si>
  <si>
    <t>https://www.albertamsa.ca/assets/Documents/Annual-Report-2005.pdf</t>
  </si>
  <si>
    <t>https://www.grinfra.com/wp-content/uploads/2023/08/Investor-Presentation-10.08.2023.pdf</t>
  </si>
  <si>
    <t>https://www.grinfra.com/wp-content/uploads/2024/02/Investor-Presentation-12.02.2024.pdf</t>
  </si>
  <si>
    <t>https://www.grinfra.com/wp-content/uploads/2023/05/Investor-Presentation-%E2%80%93-19.05.2023.pdf</t>
  </si>
  <si>
    <t>https://www.grinfra.com/wp-content/uploads/2022/05/Investor-Presentation-30.05.2022.pdf</t>
  </si>
  <si>
    <t>https://www.grinfra.com/wp-content/uploads/2022/11/Investors-Presentation-11.11.2022.pdf</t>
  </si>
  <si>
    <t>https://www.grinfra.com/wp-content/uploads/2022/05/Investor-Presentation-13.08.2021.pdf</t>
  </si>
  <si>
    <t>https://www.grinfra.com/wp-content/uploads/2022/05/Investor-Presentation-16.11.2021.pdf</t>
  </si>
  <si>
    <t>https://ethz.ch/content/dam/ethz/special-interest/dual/istp-dam/documents/Events/Schools/Spring%20School/ISTP%20Mini-conference%20Program.pdf</t>
  </si>
  <si>
    <t>https://ethz.ch/content/dam/ethz/special-interest/infk/department/Images%20and%20Content/Studies/Presentation%20Collection/2015-09-11%20Basispr%C3%BCfungsrepetition%20Infos%20zum%20Weiterstudium.pdf</t>
  </si>
  <si>
    <t>https://archiv.ibk.ethz.ch/emeritus/fa/people/straubd/Presentation_Straub_Wien_2005.pdf</t>
  </si>
  <si>
    <t>https://ethz.ch/content/dam/ethz/special-interest/mavt/robotics-n-intelligent-systems/multiscaleroboticlab-dam/documents/microrobotics/HS2018/Lectures/03_Magnetism.pdf</t>
  </si>
  <si>
    <t>https://ethz.ch/content/dam/ethz/special-interest/mavt/robotics-n-intelligent-systems/multiscaleroboticlab-dam/documents/microrobotics/HS2017/12_Materials.pdf</t>
  </si>
  <si>
    <t>https://ethz.ch/content/dam/ethz/special-interest/mavt/robotics-n-intelligent-systems/multiscaleroboticlab-dam/documents/microrobotics/HS2018/Lectures/01_Scaling.pdf</t>
  </si>
  <si>
    <t>https://ethz.ch/content/dam/ethz/special-interest/mavt/robotics-n-intelligent-systems/multiscaleroboticlab-dam/documents/microrobotics/HS2017/14_Microfabrication_2.pdf</t>
  </si>
  <si>
    <t>https://ethz.ch/content/dam/ethz/special-interest/mavt/robotics-n-intelligent-systems/multiscaleroboticlab-dam/documents/microrobotics/HS2018/Lectures/14_Bioinspired_Robotics_and_Organisms.pdf</t>
  </si>
  <si>
    <t>https://ethz.ch/content/dam/ethz/special-interest/usys/department/documents/studium/agrarwissenschaften/master/Berufspraktikum/Ten%20Simple%20Rules%20for%20a%20Good%20Poster%20Presentation.pdf</t>
  </si>
  <si>
    <t>https://ethz.ch/content/dam/ethz/special-interest/mavt/robotics-n-intelligent-systems/multiscaleroboticlab-dam/documents/microrobotics/HS2017/03_Magnetism.pdf</t>
  </si>
  <si>
    <t>https://masscasualtycommission.ca/files/documents/roundtables/COMM0058742.pdf?t=1660448302</t>
  </si>
  <si>
    <t>https://masscasualtycommission.ca/files/documents/roundtables/COMM0054023.pdf?t=1655620505</t>
  </si>
  <si>
    <t>https://masscasualtycommission.ca/files/documents/COMM0063226.pdf</t>
  </si>
  <si>
    <t>https://masscasualtycommission.ca/files/documents/transcripts/EN_20220630_PublicHearings_Transcript.pdf</t>
  </si>
  <si>
    <t>https://masscasualtycommission.ca/files/documents/transcripts/EN_20220906_PublicHearings_Transcript.pdf</t>
  </si>
  <si>
    <t>https://masscasualtycommission.ca/files/pd-source-materials/COMM0035909.pdf?t=1710205804</t>
  </si>
  <si>
    <t>https://masscasualtycommission.ca/files/pd-source-materials/COMM0042007.pdf?t=1653496566</t>
  </si>
  <si>
    <t>https://masscasualtycommission.ca/files/documents/roundtables/COMM0064659.pdf?t=1690422370</t>
  </si>
  <si>
    <t>https://masscasualtycommission.ca/files/documents/roundtables/COMM0048908.pdf?t=1660329946</t>
  </si>
  <si>
    <t>https://nuclearsafety.gc.ca/eng/the-commission/meetings/cmd/pdf/CMD18/CMD18-M11A-Presentation-from-CNSC-staff-on-REGDOC-2-1-2-Safety-Culture.pdf</t>
  </si>
  <si>
    <t>https://nuclearsafety.gc.ca/eng/the-commission/hearings/cmd/pdf/CMD22/CMD22-H13-3A.pdf</t>
  </si>
  <si>
    <t>https://nserc.gc.ca/_doc/alliance/Alliance_quantum_presentation_notes_e.pdf</t>
  </si>
  <si>
    <t>https://docs2.cer-rec.gc.ca/ll-eng/llisapi.dll/Open/825885</t>
  </si>
  <si>
    <t>https://www.cnsc-ccsn.gc.ca/eng/pdfs/technical/cns-presentation-e.pdf</t>
  </si>
  <si>
    <t>https://publications.gc.ca/collections/collection_2017/lois-statutes/YX4-2017-11.pdf</t>
  </si>
  <si>
    <t>https://www.priv.gc.ca/media/3622/7-8_notes_e.pdf</t>
  </si>
  <si>
    <t>https://klinkmann.ru/media/wonderware/4_Dream_Report_ru_0618.pdf</t>
  </si>
  <si>
    <t>https://socialwork.ucalgary.ca/sites/default/files/teams/4/ICOI_Poster_Presentation1_Hafsah_Sabir_Christine_Walsh_FINAL.pdf</t>
  </si>
  <si>
    <t>https://www2.three-snails.com/viewcontent?redir_esc=80366&amp;FileName=DashboardDesignAndPresentationInstallationGuide.pdf</t>
  </si>
  <si>
    <t>https://www2.genovaseafood.com/display?dataid=J38o508&amp;FilesData=Celebrate-Passover-Haggadah-A-Christian-Presentation-Of-The-Traditional-Jewish-Festival.pdf</t>
  </si>
  <si>
    <t>https://www.energy.gov/sites/prod/files/SunShot_SEAB_Presentation_1-31-12.pdf</t>
  </si>
  <si>
    <t>https://www.mynbpropertyassessment.ca/content/dam/gnb/Departments/hrc-cdp/PDF/presentation-request-form.pdf</t>
  </si>
  <si>
    <t>https://virtuallab.tlc.ontariotechu.ca/maps/FAST-GNB.pdf</t>
  </si>
  <si>
    <t>https://www2.johnrichmond.com/Resources/filedownload.ashx?trackid=ITb:0085&amp;Htm=handout_1_1_powerpoint_presentation_slides.pdf</t>
  </si>
  <si>
    <t>https://www2.telcomanager.com/filedownload?context=62545&amp;FileName=PresentationSpeechSampleIntroduction.pdf</t>
  </si>
  <si>
    <t>https://catalog.umanitoba.ca/graduate-studies/course-descriptions/grad/grad.pdf</t>
  </si>
  <si>
    <t>https://main.lib.umanitoba.ca/downloads/stanley-krippner-fonds.pdf</t>
  </si>
  <si>
    <t>https://ojs.lib.umanitoba.ca/index.php/pmuser/article/download/666/686/2973</t>
  </si>
  <si>
    <t>https://catalog.umanitoba.ca/graduate-studies/course-descriptions/plnt/plnt.pdf</t>
  </si>
  <si>
    <t>https://catalog.umanitoba.ca/graduate-studies/course-descriptions/food/food.pdf</t>
  </si>
  <si>
    <t>https://sci.umanitoba.ca/cs/wp-content/uploads/sites/3/2022/08/CSGraduateHandbook2022-Sept.pdf</t>
  </si>
  <si>
    <t>https://www.umanitoba.ca/faculties/arts/departments/history/media/Preliminary_2012_KCC_Conference_Program.pdf</t>
  </si>
  <si>
    <t>https://mspace.lib.umanitoba.ca/bitstream/handle/1993/11240/1471-2393-12-122.pdf?sequence=2&amp;isAllowed=y</t>
  </si>
  <si>
    <t>https://catalog.umanitoba.ca/graduate-studies/course-descriptions/imed/imed.pdf</t>
  </si>
  <si>
    <t>https://entrada.radyfhs.umanitoba.ca/community/family_medicine:awards?section=view-file&amp;id=27883&amp;download=latest</t>
  </si>
  <si>
    <t>https://www.albertamsa.ca/assets/Documents/Q1-2021-Quarterly-Report.pdf</t>
  </si>
  <si>
    <t>https://www.albertamsa.ca/assets/Documents/Quarterly-Report-for-Q1-2003.pdf</t>
  </si>
  <si>
    <t>https://www.albertamsa.ca/assets/Documents/Quarterly-Report-for-Q3-2003.pdf</t>
  </si>
  <si>
    <t>https://www.albertamsa.ca/assets/Documents/Q3-2010-Report-110510.pdf</t>
  </si>
  <si>
    <t>https://www.albertamsa.ca/assets/Documents/State-of-the-Market-Report-2012-2012-12-10.pdf</t>
  </si>
  <si>
    <t>https://www.albertamsa.ca/assets/Documents/Q2-2010-Report-090810.pdf</t>
  </si>
  <si>
    <t>https://www.albertamsa.ca/assets/Documents/Year-in-Review-2004.pdf</t>
  </si>
  <si>
    <t>https://eesc.columbia.edu/sites/default/files/content/Guide%20to%20the%20PhD%20Program%202020%20-%20AccessNew.pdf</t>
  </si>
  <si>
    <t>https://eesc.columbia.edu/sites/default/files/content/Guide%20to%20the%20PhD%20Program%202018%20-%20Access.pdf</t>
  </si>
  <si>
    <t>https://treaties.un.org/doc/Publication/MTDSG/Volume%20I/Chapter%20IV/IV-11-d.fr.pdf</t>
  </si>
  <si>
    <t>https://www.praxis.alsace/wp-content/uploads/2019/06/Formation-DEIS-note-sur-le-texte-de-pr%C3%A9sentation-personnalis%C3%A9-2019.pdf</t>
  </si>
  <si>
    <t>https://www.grinfra.com/wp-content/uploads/2022/05/Investor-Presentation-14.02.2022.pdf</t>
  </si>
  <si>
    <t>https://www.grinfra.com/wp-content/uploads/2023/11/Transcript-of-earnings-conference-call-10.11.2023.pdf</t>
  </si>
  <si>
    <t>https://grinfra.com/wp-content/uploads/2021/07/Financial-Statement-2020.pdf</t>
  </si>
  <si>
    <t>https://www.grinfra.com/wp-content/uploads/2020/03/FINANCIAL-STATEMENT-2018-1.pdf</t>
  </si>
  <si>
    <t>https://www.grinfra.com/wp-content/uploads/2021/07/Financial-Statement-2020-1.pdf</t>
  </si>
  <si>
    <t>https://www.grinfra.com/wp-content/uploads/2023/05/Quarter-Ended-31.03.2023.pdf</t>
  </si>
  <si>
    <t>https://www.grinfra.com/wp-content/uploads/2021/07/Financial-Statement-2019.pdf</t>
  </si>
  <si>
    <t>https://www.grinfra.com/wp-content/uploads/2020/03/Financial-Statements-2016-17-1.pdf</t>
  </si>
  <si>
    <t>https://www.grinfra.com/wp-content/uploads/2024/02/Transcript-of-earnings-conference-call-17.02.2024.pdf</t>
  </si>
  <si>
    <t>https://static1.squarespace.com/static/6191b1b3a7b8d507ef2fdd49/t/61ba9f393515d25e574b3610/1639620416294/Shannon%20Vale%20Station%20-%20Field%20day%20presentation%2021:11:2012.pdf</t>
  </si>
  <si>
    <t>https://static1.squarespace.com/static/6191b1b3a7b8d507ef2fdd49/t/61ba9f393515d25e574b3610/1639620416294/Shannon+Vale+Station+-+Field+day+presentation+21%3A11%3A2012.pdf</t>
  </si>
  <si>
    <t>https://www.doc-developpement-durable.org/file/Culture/Culture-plantes-alimentaires/FICHES_PLANTES/arachide/Lachainedevaleur_arachide.pdf</t>
  </si>
  <si>
    <t>https://www.bcasbo.com/uploads/1/1/5/6/115622859/bcasbo_agenda_april_2023.pdf</t>
  </si>
  <si>
    <t>https://filecache.investorroom.com/mr5ircnw_karora/1010/download/RNC%20Corporate%20Presentation%20-%2015-Jan-2018%20FINAL.pdf</t>
  </si>
  <si>
    <t>https://ucpcdn.thyssenkrupp.com/_legacy/UCPthyssenkruppAG/assets.files/media/investoren/facts-figures/aussortieren-cmd-fact-figures-de/roadshows/2009-2010/presentation_thyssenkrupp_december_2009.pdf</t>
  </si>
  <si>
    <t>https://parkvaleacademy.org.uk/wp-content/uploads/2020/11/ezikiel.pdf</t>
  </si>
  <si>
    <t>https://filecache.investorroom.com/mr5ircnw_karora/1015/download/RNC%20Corporate%20Presentation%20-%2024-Jan-2018%20FINAL.pdf</t>
  </si>
  <si>
    <t>https://councilmeetings.lewisham.gov.uk/documents/s96621/Officer%20Presentation%20-%20Garages%20at%20the%20rear%20of%204-24%20Blythe%20Vale%20SE6%204UJ%20-%20DC21123262.pdf</t>
  </si>
  <si>
    <t>https://staticcdn1.gowebcasting.com/documents/files/events/event_00002902_pQiouwRY.pdf</t>
  </si>
  <si>
    <t>https://councilmeetings.lewisham.gov.uk/documents/s102639/3.%204-24%20Blythe%20Vale%20Presentation.pdf</t>
  </si>
  <si>
    <t>https://filecache.investorroom.com/mr5ircnw_karora/1042/download/RNC%20Corporate%20Presentation%20-%2018-June-2018_Final.pdf</t>
  </si>
  <si>
    <t>https://www.rctcbc.gov.uk/EN/Council/CouncillorsCommitteesandMeetings/Meetings/PublicServiceDeliveryCommunitiesandProsperityScrutinyCommittee/2017/09/28/Reports/AgendaItem4WorkProgramme.pdf</t>
  </si>
  <si>
    <t>https://www.westjet.com/assets/wj-web/documents/en/investorMedia/InvestorDay-Final-Webcast-Nov30.pdf</t>
  </si>
  <si>
    <t>https://www.westjet.com/assets/wj-web/documents/en/investorMedia/presentation_WestJet_conferenceNationalBank.pdf</t>
  </si>
  <si>
    <t>https://www.westjet.com/assets/wj-web/documents/en/investorMedia/WJA_Presentation_JP_Morgan_20150303.pdf</t>
  </si>
  <si>
    <t>https://www.westjet.com/assets/wj-web/documents/en/investorMedia/presentation-cibc-whistler.pdf</t>
  </si>
  <si>
    <t>https://www.westjet.com/assets/wj-web/documents/en/investorMedia/presentation_2011_agm.pdf</t>
  </si>
  <si>
    <t>https://www.westjet.com/assets/wj-web/documents/en/investorMedia/IFRS-16-Leases%20presentation.pdf</t>
  </si>
  <si>
    <t>https://www.westjet.com/assets/wj-web/documents/en/investorMedia/WJA_IR_Deck_Sept_2015.pdf</t>
  </si>
  <si>
    <t>https://www.westjet.com/assets/wj-web/documents/en/investorMedia/WestJet-IR-Deck-Sept-5-DRose.pdf</t>
  </si>
  <si>
    <t>https://www.novaroyalty.com/images/pdf/corporate_presentation/2022/2022-11-17_-_NOVA_Q3_2022_Results_Deck_FINAL.pdf</t>
  </si>
  <si>
    <t>https://www.novaroyalty.com/images/pdf/corporate_presentation/2021/Nova_Presentation_January_18_2021.pdf</t>
  </si>
  <si>
    <t>https://novaroyalty.com/images/pdf/corporate_presentation/2020/Nova_Presentation_11-11-20.pdf</t>
  </si>
  <si>
    <t>https://www.novaroyalty.com/images/pdf/corporate_presentation/2020/Nova_Presentation_10-25-20.pdf</t>
  </si>
  <si>
    <t>https://ethz.ch/content/dam/ethz/special-interest/mtec/im-dam/documents/Lectures/Corporate%20Development%20and%20IT/HS2016/LectureNotes4.pdf</t>
  </si>
  <si>
    <t>https://webtmp.sg.ethz.ch/media/medialibrary/2017/09/ETH-Presentation-Example.pdf</t>
  </si>
  <si>
    <t>https://ethz.ch/content/dam/ethz/special-interest/mavt/robotics-n-intelligent-systems/multiscaleroboticlab-dam/documents/microrobotics/HS2018/Lectures/11_Materials.pdf</t>
  </si>
  <si>
    <t>https://ethz.ch/content.download.course?id=192141&amp;name=FS24_Scientific_Presentation_Practice_PlantSciences.pdf&amp;mime=application/pdf</t>
  </si>
  <si>
    <t>https://ethz.ch/content/dam/ethz/special-interest/mavt/robotics-n-intelligent-systems/multiscaleroboticlab-dam/documents/microrobotics/HS2018/Lectures/15_Naveen_Challenges_for_Biomedical_Microrobots.pdf</t>
  </si>
  <si>
    <t>https://ethz.ch/content/dam/ethz/main/eth-zurich/global/research-platforms/PatriciaHeuberger/SE%20Asia/Admin.%20WS%20Olten/presentations/Presentation%207%20-%20UTM.pdf</t>
  </si>
  <si>
    <t>https://ethz.ch/content/dam/ethz/special-interest/baug/ibk/structural-mechanics-dam/education/Baustatik%20II/Kahoot/FinalKahoot.pdf</t>
  </si>
  <si>
    <t>https://ardfatick.org/wp-content/uploads/2022/11/fiche-synoptique-de-la-commune-de-fimela.pdf</t>
  </si>
  <si>
    <t>https://3c.onco-aura.fr/oncoloire/wp-content/uploads/sites/9/2021/11/Proc%C3%A9dure-RCP-Thoracique-V1.0-du-26092019.pdf</t>
  </si>
  <si>
    <t>https://www.grinfra.com/wp-content/uploads/2020/03/Financial-Statements-2014-15-1.pdf</t>
  </si>
  <si>
    <t>https://www.grinfra.com/wp-content/uploads/2023/07/Financial-Statements-2022-23-6.pdf</t>
  </si>
  <si>
    <t>https://www.grinfra.com/wp-content/uploads/2021/07/Financial-Statements-2020-21-12.pdf</t>
  </si>
  <si>
    <t>https://www.grinfra.com/wp-content/uploads/2022/11/Half-Yearly-Results-as-on-31.03.2020.pdf</t>
  </si>
  <si>
    <t>https://www.grinfra.com/wp-content/uploads/2021/07/Financial-Statements-2020-21-11.pdf</t>
  </si>
  <si>
    <t>https://www.grinfra.com/wp-content/uploads/2023/03/Familiarization-programme-of-Independent-Directors.pdf</t>
  </si>
  <si>
    <t>https://www.grinfra.com/wp-content/uploads/2020/03/Financial-Statements-2017-18-10.pdf</t>
  </si>
  <si>
    <t>https://grinfra.com/wp-content/uploads/2021/02/GR-Infra-AR-2019-20_28-Jan.pdf</t>
  </si>
  <si>
    <t>https://www.grinfra.com/wp-content/uploads/2021/07/Financial-Statements-2020-21-2.pdf</t>
  </si>
  <si>
    <t>https://www.grinfra.com/wp-content/uploads/2021/07/Financial-Statements-2020-21-3.pdf</t>
  </si>
  <si>
    <t>https://www.westjet.com/assets/wj-web/documents/en/investorMedia/presentation-merrill-lynch-conf-june16.pdf</t>
  </si>
  <si>
    <t>https://www.westjet.com/assets/wj-web/documents/en/investorMedia/Presentation_IR_Deck_Mar2014.pdf</t>
  </si>
  <si>
    <t>https://www.westjet.com/assets/wj-web/documents/en/investorMedia/Presentation_IR_Deck_May2014.pdf</t>
  </si>
  <si>
    <t>https://www.westjet.com/assets/wj-web/documents/en/investorMedia/financialReports/WestJet2000AR.pdf</t>
  </si>
  <si>
    <t>https://www.westjet.com/assets/wj-web/documents/en/investorMedia/WJA_IR_Deck_Feb_2015.pdf</t>
  </si>
  <si>
    <t>https://www.westjet.com/assets/wj-web/documents/en/investorMedia/presentation_20120518.pdf</t>
  </si>
  <si>
    <t>https://www.westjet.com/assets/wj-web/documents/en/about-us/corporate-governance/05-Disclosure-Confidentiality-and-Trading-Policy.pdf</t>
  </si>
  <si>
    <t>https://www.westjet.com/assets/wj-web/documents/en/investorMedia/2018-first-quarter.pdf</t>
  </si>
  <si>
    <t>https://server.math.umanitoba.ca/~coopers5/pastcourses_unl_materials/189Hsyllabus.pdf</t>
  </si>
  <si>
    <t>https://entrada.radyfhs.umanitoba.ca/community/family_medicine:documents__forms?section=view-file&amp;id=11123&amp;download=latest</t>
  </si>
  <si>
    <t>https://entrada.radyfhs.umanitoba.ca/community/family_medicine:documents__forms?section=view-file&amp;id=11139&amp;download=latest</t>
  </si>
  <si>
    <t>https://vada.cs.umanitoba.ca/wp-content/uploads/2021/07/Final-Calendar-2021-VADA-Program-Data-Science-and-AI-Summer-School.pdf</t>
  </si>
  <si>
    <t>https://entrada.radyfhs.umanitoba.ca/community/family_medicine:awards?section=view-file&amp;id=35738&amp;download=latest</t>
  </si>
  <si>
    <t>https://research.ad.umanitoba.ca/mrt/ra300/ra317_attachment_handler.php?action=download&amp;sgf=y&amp;id=304</t>
  </si>
  <si>
    <t>https://entrada.radyfhs.umanitoba.ca/community/family_medicine:awards?section=view-file&amp;id=28610&amp;download=latest</t>
  </si>
  <si>
    <t>https://entrada.radyfhs.umanitoba.ca/community/family_medicine:awards?section=view-file&amp;id=27040&amp;download=latest</t>
  </si>
  <si>
    <t>https://entrada.radyfhs.umanitoba.ca/community/family_medicine:awards?section=view-file&amp;id=35701&amp;download=latest</t>
  </si>
  <si>
    <t>https://www.energy.gov/sites/prod/files/2017/12/f46/2_1_SALT%20General%20RD_INL_Low%20Energy%2C%20Low%20Cost_Presentation.pdf</t>
  </si>
  <si>
    <t>https://www2.genovaseafood.com/display?docid=S71j925&amp;FilesData=Ppt-Teori-Gelombang-Cahaya-Powerpoint-Presentation.pdf</t>
  </si>
  <si>
    <t>https://www2.telcomanager.com/filedownload?context=29413&amp;FileName=FirstAidPowerpointPresentation.pdf</t>
  </si>
  <si>
    <t>https://almmediaprod.s3.me-south-1.amazonaws.com/CorpEarningsPresentation/Q4-2023-Earnings-Presentation129202443412AM.pdf</t>
  </si>
  <si>
    <t>https://www2.johnrichmond.com/browse/filedownload.ashx?ID=heb:2463&amp;Htm=rubric-for-poem-analysis-and-presentation.pdf</t>
  </si>
  <si>
    <t>https://www.energy.gov/sites/prod/files/2016/01/f28/Presentation_ORNL_FRP_New.pdf</t>
  </si>
  <si>
    <t>https://www.gnb.pl/storage/file/core_files/2019/5/20/9b4acc7ab52fde262a906274cfac8a07/GNB_Q32018_eng_final.pdf</t>
  </si>
  <si>
    <t>https://dev.virtuallab.tlc.ontariotechu.ca/maps/FAST-GNB.pdf</t>
  </si>
  <si>
    <t>https://www2.johnrichmond.com/browse/download?ID=TOT:0554&amp;Htm=You_Re_On_The_Broadcast_Presentation_Handbook_Eng.pdf</t>
  </si>
  <si>
    <t>https://www2.johnrichmond.com/browse/filedownload.ashx?trackid=ilH:8303&amp;Htm=Three_Men_In_A_Boat_Powerpoint_Presentation.pdf</t>
  </si>
  <si>
    <t>https://link.springer.com/content/pdf/10.1186/1471-2334-14-S7-P98.pdf?pdf=button</t>
  </si>
  <si>
    <t>https://bmcinfectdis.biomedcentral.com/track/pdf/10.1186/1471-2334-14-S7-P98.pdf</t>
  </si>
  <si>
    <t>https://www2.three-snails.com/filedownload?redir_esc=41305&amp;FileName=AddingAnimationToAPowerpointPresentationPdf.pdf</t>
  </si>
  <si>
    <t>https://www.westjet.com/assets/wj-web/documents/en/investorMedia/financialReports/WJ_AR99.pdf</t>
  </si>
  <si>
    <t>https://www.westjet.com/assets/wj-web/documents/en/investorMedia/presentationCIBC_EN_Jan-19.pdf</t>
  </si>
  <si>
    <t>https://www.westjet.com/assets/wj-web/documents/en/investorMedia/presentation_2010Q1.pdf</t>
  </si>
  <si>
    <t>https://www.westjet.com/assets/wj-web/documents/en/investorMedia/financialReports/WestJet2004AR.pdf</t>
  </si>
  <si>
    <t>https://www.westjet.com/assets/wj-web/documents/en/investorMedia/WestJet-Circular-2019.pdf</t>
  </si>
  <si>
    <t>https://www.westjet.com/assets/wj-web/documents/en/about-us/corporate-governance/Position%20Description%20-%20Committee%20Chair.pdf</t>
  </si>
  <si>
    <t>https://www.westjet.com/assets/wj-web/documents/en/investorMedia/financialReports/062899prospectus.pdf</t>
  </si>
  <si>
    <t>https://www.westjet.com/assets/wj-web/documents/en/about-us/arrangement-agreement.pdf?ref=wherecaniwatch.ca</t>
  </si>
  <si>
    <t>https://www.westjet.com/content/dam/westjet/documents/en/archive/swoop/SWOOP_Scheduled_Domestic_Tariff_Effective_2022-04-04__2_.pdf</t>
  </si>
  <si>
    <t>https://www.grinfra.com/wp-content/uploads/2023/12/GR-Infra_SR2022-23_Final-design-file_V4.pdf</t>
  </si>
  <si>
    <t>https://www.grinfra.com/wp-content/uploads/2021/04/VSEPL-Balance-Sheet-2019-2020.pdf</t>
  </si>
  <si>
    <t>https://www.grinfra.com/wp-content/uploads/2021/04/PDEPL-Balance-Sheet-2019-20.pdf</t>
  </si>
  <si>
    <t>https://www.grinfra.com/wp-content/uploads/2023/08/Transcript-of-earnings-conference-call-11.08.2023.pdf</t>
  </si>
  <si>
    <t>https://www.grinfra.com/wp-content/uploads/2020/03/Financial-Statement-2017-1.pdf</t>
  </si>
  <si>
    <t>https://grinfra.com/wp-content/uploads/2019/05/PORBANDAR-DWARKA-EXP-PVT-LTD-2018-Auditors-report.pdf</t>
  </si>
  <si>
    <t>https://www.grinfra.com/wp-content/uploads/2022/11/Transcript-of-earnings-conference-call-14.11.2022.pdf</t>
  </si>
  <si>
    <t>https://www.grinfra.com/wp-content/uploads/2023/05/Transcript-of-earning-conference-call-%E2%80%93-19.05.2023.pdf</t>
  </si>
  <si>
    <t>https://www.grinfra.com/wp-content/uploads/2022/05/Transcript-of-earnings-conference-call-18.08.2021.pdf</t>
  </si>
  <si>
    <t>https://www.grinfra.com/wp-content/uploads/2022/06/Transcript-of-earnings-conference-call-02.06.2022.pdf</t>
  </si>
  <si>
    <t>https://www.marines.fr/wp-content/uploads/2023/03/Rapport-de-presentation-BP-2023.pdf</t>
  </si>
  <si>
    <t>https://www.ury.fr/wp-content/uploads/2023/04/note-de-pr%C3%A9sentation-BP-2023.pdf</t>
  </si>
  <si>
    <t>https://algeriainvest.com/storage/uploads/discover_algeria/documents/1633433074Pr%C3%A9sentation%20de%20l'Alg%C3%A9rie.pdf</t>
  </si>
  <si>
    <t>https://cieutat.net/wp-content/uploads/sites/460/2021/04/synth%C3%A8se-compte-administratif.pdf</t>
  </si>
  <si>
    <t>https://www.ir-bankofafrica.ma/sites/default/files/2021-05/Pr%C3%A9sentation%20Institutionnelle%20BOA_25052021.pdf</t>
  </si>
  <si>
    <t>https://travail.gouv.bj/storage/communiques/tableau-instantces-disciplinaires-2203071030-254.pdf</t>
  </si>
  <si>
    <t>https://resocafecantineasso.fr/wp-content/uploads/2020/08/Dossier-de-Pre%CC%81sentation-Ke%CC%82r-Lodenna-2018.pdf</t>
  </si>
  <si>
    <t>https://www.therumsummit.com/doc/D-1242MM2300645742-DOSSIER%20DE%20PRESENTATION%202024%202.pdf?open=y</t>
  </si>
  <si>
    <t>https://www.pes-publications.ee.ethz.ch/uploads/tx_ethpublications/ECCE_2012_Award_YL.pdf</t>
  </si>
  <si>
    <t>https://www.lcm2007.ethz.ch/presentation/Wed_1.04-Ugaya.pdf</t>
  </si>
  <si>
    <t>https://disco.ethz.ch/misc/thaichain.pdf</t>
  </si>
  <si>
    <t>https://ethz.ch/content/dam/ethz/special-interest/baug/ibi/infrastructure-mgmt-dam/documents/Presentation_Doctoral%20Thesis_Miriam%20Esders_14Nov2017.pdf</t>
  </si>
  <si>
    <t>https://ethz.ch/content/dam/ethz/special-interest/mavt/robotics-n-intelligent-systems/multiscaleroboticlab-dam/documents/microrobotics/HS2018/Lectures/02_Electrostatics.pdf</t>
  </si>
  <si>
    <t>https://ethz.ch/content/dam/ethz/special-interest/mtec/necom-dam/documents/Applied%20Negotiation%20Seminar/Josef_Renggli_Switzerlands_European_Policy.pdf</t>
  </si>
  <si>
    <t>https://acl.ethz.ch/teaching/fastcode/2021/project/presentation-template.pdf</t>
  </si>
  <si>
    <t>https://ethz.ch/content/dam/ethz/special-interest/phys/quantum-electronics/ultrafast-laser-physics-dam/publications_awards/awards/award-certifitcate_schuchter.pdf</t>
  </si>
  <si>
    <t>https://ethz.ch/content/dam/ethz/special-interest/mavt/energy-science-center-dam/events/the-global-energy-challenge/gerhard-salge-abb-presentation.pdf</t>
  </si>
  <si>
    <t>https://ethz.ch/content/dam/ethz/special-interest/mtec/im-dam/documents/Lectures/Corporate%20Development%20and%20IT/HS2016/Lecture%20Notes5.pdf</t>
  </si>
  <si>
    <t>https://people.math.ethz.ch/~fdalio/Analysis3-26.09.19.pdf</t>
  </si>
  <si>
    <t>https://ethz.ch/content/dam/ethz/special-interest/baug/ifu/hydrology-dam/documents/lectures/hydrologie/exercises/infiltration/H%C3%9C2_2017.pdf</t>
  </si>
  <si>
    <t>https://ethz.ch/content/dam/ethz/main/eth-zurich/global/research-platforms/bilateral-programmes/SE%20Asia/Admin.%20WS%20Olten/presentations/Presentation%207%20-%20UTM.pdf</t>
  </si>
  <si>
    <t>https://ethz.ch/content/dam/ethz/special-interest/baug/igt/tunneling-dam/kolloquien/2022/20220519_Presentation%20Lyon%20for%20ETH.pdf</t>
  </si>
  <si>
    <t>https://www.westjet.com/assets/wj-web/documents/en/investorMedia/financialReports/WestJet2011Q1-MDA.pdf</t>
  </si>
  <si>
    <t>https://www.westjet.com/assets/wj-web/documents/en/investorMedia/180329-2017-Annual-Report-accessible.pdf</t>
  </si>
  <si>
    <t>https://www.westjet.com/assets/wj-web/documents/en/investorMedia/financialReports/WestJet2015Q1-MDA.pdf</t>
  </si>
  <si>
    <t>https://www.westjet.com/assets/wj-web/documents/en/investorMedia/financialReports/WestJet2008Q1.pdf</t>
  </si>
  <si>
    <t>https://www.westjet.com/assets/wj-web/documents/en/investorMedia/financialReports/WestJet2008AR.pdf</t>
  </si>
  <si>
    <t>https://www.westjet.com/assets/wj-web/documents/en/investorMedia/WestJet-2019-Q2-Financial-Report.pdf</t>
  </si>
  <si>
    <t>https://www.westjet.com/assets/wj-web/documents/en/about-us/corporate-governance/WestJet-Audit-Charter_2017Oct_FINAL.pdf</t>
  </si>
  <si>
    <t>https://www.westjet.com/assets/wj-web/documents/en/investorMedia/financialReports/WestJet2014AR.pdf</t>
  </si>
  <si>
    <t>https://www.westjet.com/assets/wj-web/documents/en/investorMedia/financialReports/Q42009_MD_A_EN.pdf</t>
  </si>
  <si>
    <t>https://nuclearsafety.gc.ca/eng/the-commission/hearings/cmd/pdf/CMD23/CMD23-H6-10A-and-CMD23-H7-10A.pdf</t>
  </si>
  <si>
    <t>https://nuclearsafety.gc.ca/eng/the-commission/hearings/cmd/pdf/CMD22/CMD22-H8-14.pdf</t>
  </si>
  <si>
    <t>https://greenchemistry-toolkit.org/wp-content/uploads/2020/07/GC-4-Day_Training-Day-3-04-Metrics_Presentation.pdf</t>
  </si>
  <si>
    <t>https://nuclearsafety.gc.ca/eng/pdfs/Presentations/VP/2019/20190304-R-Jammal-Presentation-WMS-March-2019-eng.pdf</t>
  </si>
  <si>
    <t>https://apps.cer-rec.gc.ca/REGDOCS/File/Download/2392872</t>
  </si>
  <si>
    <t>https://www.gc.cuny.edu/sites/default/files/2023-11/IntrotoGIS-Event-Flyer.pdf</t>
  </si>
  <si>
    <t>https://www.cnsc-ccsn.gc.ca/eng/the-commission/hearings/cmd/pdf/CMD20/CMD20-H2-173.pdf</t>
  </si>
  <si>
    <t>https://nuclearsafety.gc.ca/eng/the-commission/hearings/cmd/pdf/CMD21/CMD21-H4-4.pdf</t>
  </si>
  <si>
    <t>https://entrada.radyfhs.umanitoba.ca/community/family_medicine:awards?section=view-file&amp;id=27067&amp;download=latest</t>
  </si>
  <si>
    <t>https://entrada.radyfhs.umanitoba.ca/community/family_medicine:awards?section=view-file&amp;id=27085&amp;download=latest</t>
  </si>
  <si>
    <t>https://entrada.radyfhs.umanitoba.ca/community/family_medicine:awards?section=view-file&amp;id=28607&amp;download=latest</t>
  </si>
  <si>
    <t>https://home.cc.umanitoba.ca/~simpson/ECON7000%20Outline%2010R.pdf</t>
  </si>
  <si>
    <t>https://entrada.radyfhs.umanitoba.ca/community/family_medicine:documents__forms?section=view-file&amp;id=11158&amp;download=latest</t>
  </si>
  <si>
    <t>https://sci.umanitoba.ca/wp-content/uploads/2021/08/156th-Faculty-Council-PKGE-Sept-1-2021.pdf</t>
  </si>
  <si>
    <t>https://entrada.radyfhs.umanitoba.ca/community/family_medicine:awards?section=view-file&amp;id=28652&amp;download=latest</t>
  </si>
  <si>
    <t>https://entrada.radyfhs.umanitoba.ca/community/family_medicine:awards?section=view-file&amp;id=27063&amp;download=latest</t>
  </si>
  <si>
    <t>https://catalog.umanitoba.ca/graduate-studies/course-descriptions/soil/soil.pdf</t>
  </si>
  <si>
    <t>https://entrada.radyfhs.umanitoba.ca/community/family_medicine:awards?section=view-file&amp;id=27818&amp;download=latest</t>
  </si>
  <si>
    <t>https://www.grinfra.com/wp-content/uploads/2022/05/Transcript-of-earnings-conference-call-18.11.2021.pdf</t>
  </si>
  <si>
    <t>https://www.grinfra.com/wp-content/uploads/2023/02/Transcript-of-earning-conference-call-16.02.2023.pdf</t>
  </si>
  <si>
    <t>https://grinfra.com/wp-content/uploads/2020/03/Financial-Statements-2015-16.pdf</t>
  </si>
  <si>
    <t>https://www.grinfra.com/wp-content/uploads/2022/05/Transcript-of-earnings-conference-call-18.02.2022.pdf</t>
  </si>
  <si>
    <t>https://www.grinfra.com/wp-content/uploads/2021/07/Financial-Statement-2019-1.pdf</t>
  </si>
  <si>
    <t>https://www.grinfra.com/wp-content/uploads/2021/04/NMHPL-Financial-Statement-2019-20.pdf</t>
  </si>
  <si>
    <t>https://www.grinfra.com/wp-content/uploads/2020/03/Financial-Statements-2018-19-8.pdf</t>
  </si>
  <si>
    <t>https://www.grinfra.com/wp-content/uploads/2023/07/Financial-Statements-2022-23-15.pdf</t>
  </si>
  <si>
    <t>https://www.grinfra.com/wp-content/uploads/2022/11/Half-Yearly-Results-as-on-31.03.2017.pdf</t>
  </si>
  <si>
    <t>https://www.grinfra.com/wp-content/uploads/2021/07/Financial-Statements-2020-21-6.pdf</t>
  </si>
  <si>
    <t>https://portail.cerqual-pro.net/documents/10192/63927/Note+de+pr%C3%A9sentation-v4.0-23092021/05f3ef22-6f67-4ca8-88a5-1d92bd9fcb53</t>
  </si>
  <si>
    <t>https://www.westjet.com/assets/wj-web/documents/en/investorMedia/financialReports/WestJet2011Q1.pdf</t>
  </si>
  <si>
    <t>https://www.westjet.com/assets/wj-web/documents/en/WestJet-Final-By-LawNo1.pdf.pdf</t>
  </si>
  <si>
    <t>https://www.westjet.com/assets/wj-web/documents/en/investorMedia/financialReports/WestJet2007AR.pdf</t>
  </si>
  <si>
    <t>https://www.westjet.com/assets/wj-web/documents/en/investorMedia/financialReports/WestJet2003AR.pdf</t>
  </si>
  <si>
    <t>https://www.westjet.com/assets/wj-web/documents/en/investorMedia/financialReports/WestJet2009AR.pdf</t>
  </si>
  <si>
    <t>https://www.westjet.com/assets/wj-web/documents/en/investorMedia/financialReports/WestJet2006AR.pdf</t>
  </si>
  <si>
    <t>https://www.westjet.com/assets/wj-web/documents/en/investorMedia/financialReports/WestJet2015AR.pdf</t>
  </si>
  <si>
    <t>https://www.westjet.com/assets/wj-web/documents/en/investorMedia/financialReports/WestJet2005AR.pdf</t>
  </si>
  <si>
    <t>https://www.westjet.com/assets/wj-web/documents/en/investorMedia/Q3-2013-MDA-SEDAR.pdf</t>
  </si>
  <si>
    <t>https://www.research-collection.ethz.ch/bitstream/handle/20.500.11850/309555/20180830_Open_Access_Consortium_Presentation_BIS.pdf?sequence=1</t>
  </si>
  <si>
    <t>https://ethz.ch/content/dam/ethz/special-interest/infk/department/Images%20and%20Content/Studies/Presentation%20Collection/Mobility_Incomings_HS20.pdf</t>
  </si>
  <si>
    <t>https://ethz.ch/content/dam/ethz/special-interest/mavt/robotics-n-intelligent-systems/multiscaleroboticlab-dam/documents/microrobotics/HS2018/Lectures/06_Magnetic_Fields_and_Field_Gradients.pdf</t>
  </si>
  <si>
    <t>https://ethz.ch/content/dam/ethz/special-interest/phys/particle-physics/quanz-group-dam/documents-old-s-and-p/Courses/AstrophysikIHS2017/slides_week2to4_v2.pdf</t>
  </si>
  <si>
    <t>https://www.files.ethz.ch/isn/153923/PLAN_Yung_Presentation.pdf</t>
  </si>
  <si>
    <t>https://www.lcm2007.ethz.ch/presentation/Tu_3.04-Castanheira.pdf</t>
  </si>
  <si>
    <t>https://ethz.ch/content/dam/ethz/special-interest/dual/fht-dam/documents/Presentation%20SAB%20AS.JM_1.pdf</t>
  </si>
  <si>
    <t>https://www.lcm2007.ethz.ch/presentation/Wed_2.01-Doka.pdf</t>
  </si>
  <si>
    <t>https://www.lcm2007.ethz.ch/presentation/Tu_4.02-Weidema.pdf</t>
  </si>
  <si>
    <t>https://www.lcm2007.ethz.ch/presentation/Mo_3.05-Huppes.pdf</t>
  </si>
  <si>
    <t>https://www.lcm2007.ethz.ch/presentation/Mo_2.11-Ligthard.pdf</t>
  </si>
  <si>
    <t>https://ethz.ch/content/dam/ethz/special-interest/infk/department/Images%20and%20Content/Studies/Presentation%20Collection/Schnupperstudium%202018_Schwerhoff.pdf</t>
  </si>
  <si>
    <t>https://www.grinfra.com/wp-content/uploads/2021/07/Financial-Statements-2020-21-7.pdf</t>
  </si>
  <si>
    <t>https://www.grinfra.com/wp-content/uploads/2022/08/Financial-Statements-2021-22-10.pdf</t>
  </si>
  <si>
    <t>https://www.grinfra.com/wp-content/uploads/2022/08/Financial-Statements-2021-22-14.pdf</t>
  </si>
  <si>
    <t>https://www.grinfra.com/wp-content/uploads/2020/02/Annual-Report-2017-18.pdf</t>
  </si>
  <si>
    <t>https://www.grinfra.com/wp-content/uploads/2022/08/Financial-Statements-2021-22-4.pdf</t>
  </si>
  <si>
    <t>https://www.grinfra.com/wp-content/uploads/2022/08/Transcript-of-earnings-conference-call-16.08.2022.pdf</t>
  </si>
  <si>
    <t>https://grinfra.com/wp-content/uploads/2017/10/Annual-Report-2016-17.pdf</t>
  </si>
  <si>
    <t>https://grinfra.com/wp-content/uploads/2021/06/Financial-Statements-2020-21.pdf</t>
  </si>
  <si>
    <t>https://www.grinfra.com/wp-content/uploads/2022/11/Annual-Report-2021-22.pdf</t>
  </si>
  <si>
    <t>https://www.grinfra.com/wp-content/uploads/2022/07/Annual-Report-FY-2021-22.pdf</t>
  </si>
  <si>
    <t>https://www.willmsshier.com/docs/default-source/speaking-engagements/water-mgmt-for-mining-may-2013.pd</t>
  </si>
  <si>
    <t>https://valentine-p.schools.nsw.gov.au/content/dam/doe/sws/schools/v/valentine-p/localcontent/literacy_pro_presentationvalentineps231017.pdf</t>
  </si>
  <si>
    <t>https://www.dumontnickel.com/wp-content/uploads/2020/08/Dumont-Nickel-Presentation-August-2020-1.pdf</t>
  </si>
  <si>
    <t>https://filecache.investorroom.com/mr5ircnw_karora/134/download/RNC-Investor-Presentation-11-June-2015.pdf</t>
  </si>
  <si>
    <t>https://wollongongresources.net.au/wp-content/uploads/2023/03/February-Presentation-Final-1.pdf</t>
  </si>
  <si>
    <t>https://www.valepsb.wales/Documents/Minutes/Vale-of-Glamorgan-Public-Services-Board-Minutes-29-January-2018.pdf</t>
  </si>
  <si>
    <t>https://www.oakleyvaleprimary.org/attachments/download.asp?file=2319&amp;type=pdf</t>
  </si>
  <si>
    <t>https://www.oakleyvaleprimary.org/attachments/download.asp?file=2800&amp;type=pdf</t>
  </si>
  <si>
    <t>https://vermilionriverstewards.ca/wp-content/uploads/2018/02/2017-11-08-VRS-MeetingMinutes.pdf</t>
  </si>
  <si>
    <t>https://entrada.radyfhs.umanitoba.ca/community/family_medicine:awards?section=view-file&amp;id=35702&amp;download=latest</t>
  </si>
  <si>
    <t>https://entrada.radyfhs.umanitoba.ca/community/family_medicine:awards?section=view-file&amp;id=35779&amp;download=latest</t>
  </si>
  <si>
    <t>https://entrada.radyfhs.umanitoba.ca/community/family_medicine:awards?section=view-file&amp;id=26981&amp;download=latest</t>
  </si>
  <si>
    <t>https://sci.umanitoba.ca/cs/wp-content/uploads/sites/3/2022/05/comp4520.pdf</t>
  </si>
  <si>
    <t>https://entrada.radyfhs.umanitoba.ca/api/serve-learning-object.api.php?id=1634&amp;filename=DFM_GO_Hospital_Medicine.pdf&amp;community_id=265</t>
  </si>
  <si>
    <t>https://entrada.radyfhs.umanitoba.ca/community/ugmestudentaffairs:orientation?section=view-file&amp;id=29135&amp;download=latest</t>
  </si>
  <si>
    <t>https://entrada.radyfhs.umanitoba.ca/community/family_medicine:awards?section=view-file&amp;id=35782&amp;download=latest</t>
  </si>
  <si>
    <t>https://entrada.radyfhs.umanitoba.ca/api/serve-learning-object.api.php?id=989&amp;filename=DFM_Virtual_Care_Objectives.pdf&amp;community_id=265</t>
  </si>
  <si>
    <t>https://www2.telcomanager.com/filedownload?article=12557&amp;FileName=ArtAwardPresentationSpeechExamples.pdf</t>
  </si>
  <si>
    <t>https://www.energy.gov/sites/prod/files/2013/11/f5/20120717_prarieview_presentation.pdf</t>
  </si>
  <si>
    <t>https://assets.answersingenesis.org/doc/prod/etc/guide/25-3-073_presentation.pdf</t>
  </si>
  <si>
    <t>https://link.springer.com/content/pdf/10.1186/1471-2334-14-S7-P98.pdf</t>
  </si>
  <si>
    <t>https://www2.johnrichmond.com/scholarship/filedownload.ashx?trackid=UPP:8059&amp;Htm=dashboard-design-and-presentation-design-installation-guide.pdf</t>
  </si>
  <si>
    <t>https://query.prod.cms.rt.microsoft.com/cms/api/am/binary/RW1gPcy</t>
  </si>
  <si>
    <t>https://www.energy.gov/sites/prod/files/2015/04/f21/AMERESCO%20DOE%20SB%20Industry%20Day%20Presentation.pdf</t>
  </si>
  <si>
    <t>https://www2.telcomanager.com/filedownload?redir_esc=60937&amp;FileName=JobInterviewPortfolioPresentationTemplate.pdf</t>
  </si>
  <si>
    <t>https://www2.genovaseafood.com/access?dataid=O71n550&amp;FilesData=Adding_Animation_To_A_Powerpoint_Presentation_Pdf.pdf</t>
  </si>
  <si>
    <t>https://www.westjet.com/assets/wj-web/documents/en/investorMedia/financialReports/WestJet2008Q2.pdf</t>
  </si>
  <si>
    <t>https://www.westjet.com/assets/wj-web/documents/en/investorMedia/financialReports/WestJet2008Q3.pdf</t>
  </si>
  <si>
    <t>https://www.westjet.com/assets/wj-web/documents/en/investorMedia/financialReports/WestJet2002AR.pdf</t>
  </si>
  <si>
    <t>https://www.westjet.com/assets/wj-web/documents/en/investorMedia/financialReports/120208_WJ_Annual_2011_IFRS_02_07_2012.pdf</t>
  </si>
  <si>
    <t>https://www.westjet.com/assets/wj-web/documents/en/investorMedia/financialReports/WestJet2009AR_financialReport.pdf</t>
  </si>
  <si>
    <t>https://www.westjet.com/assets/wj-web/documents/en/investorMedia/financialReports/WestJet2007Q2.pdf</t>
  </si>
  <si>
    <t>https://www.westjet.com/assets/wj-web/documents/en/about-us/legal/international-transborder(us)-tariff.pdf</t>
  </si>
  <si>
    <t>https://www.westjet.com/assets/wj-web/documents/en/investorMedia/financialReports/WestJet2014Q4-MDA.pdf</t>
  </si>
  <si>
    <t>https://www.westjet.com/assets/wj-web/documents/en/investorMedia/WestJet_Management_Information_Circular_2018.pdf</t>
  </si>
  <si>
    <t>https://www.westjet.com/assets/wj-web/documents/en/investorMedia/180329-2017-annual-information-form-acessible.pdf</t>
  </si>
  <si>
    <t>https://s2.q4cdn.com/536453762/files/doc_presentations/2024/2024-02-23-ELD-Investor-Presentation.pdf</t>
  </si>
  <si>
    <t>https://chorusaviation.com/wp-content/uploads/2020/09/Chorus-Investor-presentation-September-17-2020-1.pdf</t>
  </si>
  <si>
    <t>https://s22.q4cdn.com/787409078/files/doc_presentations/2018/08/McDermott-International-Investor-Presentation-(Aug.-2018-v.F).pdf</t>
  </si>
  <si>
    <t>https://nssc.novascotia.ca/sites/default/files/Truro-Crowdfunding-Event-Oct-15-2015.pdf</t>
  </si>
  <si>
    <t>https://nssc.novascotia.ca/sites/default/files/Long%20Service%20Award%20Presentation%20Final.pdf</t>
  </si>
  <si>
    <t>https://nssc.novascotia.ca/sites/default/files/docs/FAQs_BO%2045-525_1.pdf</t>
  </si>
  <si>
    <t>https://nssc.novascotia.ca/sites/default/files/docs/NI_81-101_Consolidation_Eff_Sept_22_2014.pdf</t>
  </si>
  <si>
    <t>https://nssc.novascotia.ca/sites/default/files/docs/51-102CP%20unofficial%20consolidation%20June%2030%2C%202015.pdf</t>
  </si>
  <si>
    <t>https://nssc.novascotia.ca/sites/default/files/docs/51-102f1%20post%20IFRS%20consolidation%20Jun%2030%202011.pdf</t>
  </si>
  <si>
    <t>https://nssc.novascotia.ca/sites/default/files/Securities_Act_Consolidated_April_19_2021.pdf</t>
  </si>
  <si>
    <t>https://nssc.novascotia.ca/sites/default/files/docs/CSA%20Notice%2052-306%20%28Revised%29%20Jan.%2014%2C%202016.pdf</t>
  </si>
  <si>
    <t>https://nssc.novascotia.ca/sites/default/files/docs/NI%2081-101_Consolidation_Eff_Nov_17_2015.pdf</t>
  </si>
  <si>
    <t>https://www.math.uwo.ca/faculty/khalkhali/files/PresentationAcar.pdf</t>
  </si>
  <si>
    <t>https://ins-cameroun.cm/wp-content/uploads/2023/06/Repertoire_actualise_villages_cameroun1-3.pdf</t>
  </si>
  <si>
    <t>https://www.selvea.com/wp-content/uploads/2017/01/Pr%C3%A9sentation-Quantum-type-2016.pdf</t>
  </si>
  <si>
    <t>https://www.amerihealthcaritasvipcare.com/assets/pdf/fl/broker/2024-extra-benefits-brochure.pdf</t>
  </si>
  <si>
    <t>https://villardarene.fr/wp-content/uploads/2020/05/note-presentation-budget.pdf</t>
  </si>
  <si>
    <t>https://www.europe-en-occitanie.eu/IMG/pdf/16.7eau_annexe_formulaire_lr_presentation-2.pdf</t>
  </si>
  <si>
    <t>https://eauxetforets.gouv.ci/sites/default/files/communique/communique_final_atelier_de_presentation_de_la_spref.pdf</t>
  </si>
  <si>
    <t>https://procurement-notices.undp.org/view_file.cfm?doc_id=117349</t>
  </si>
  <si>
    <t>https://www.nationaldialogue.cm/fr/wp-content/uploads/sites/2/2019/09/DossierPresse-Fran%C3%A7ais.pdf</t>
  </si>
  <si>
    <t>https://grinfra.com/wp-content/uploads/2020/02/Annual-Report-2016-17.pdf</t>
  </si>
  <si>
    <t>https://www.grinfra.com/wp-content/uploads/2022/11/Half-Yearly-Results-as-on-30.03.2019.pdf</t>
  </si>
  <si>
    <t>https://grinfra.com/wp-content/uploads/2017/09/Draft_Red_Herring_Prospectus.pdf</t>
  </si>
  <si>
    <t>https://www.grinfra.com/wp-content/uploads/2022/11/Annual-Report-2018-19.pdf</t>
  </si>
  <si>
    <t>https://grinfra.com/wp-content/uploads/2020/02/Annual-Report-2014-15.pdf</t>
  </si>
  <si>
    <t>https://www.grinfra.com/wp-content/uploads/2023/03/Red-Herring-Prospectus.pdf</t>
  </si>
  <si>
    <t>https://grinfra.com/wp-content/uploads/2020/02/Annual-Report-2015-16.pdf</t>
  </si>
  <si>
    <t>https://www.grinfra.com/wp-content/uploads/2021/09/Annual-Report-2020-21.pdf</t>
  </si>
  <si>
    <t>https://grinfra.com/wp-content/uploads/2021/04/Draft-Red-Herring-Prospectus.pdf</t>
  </si>
  <si>
    <t>https://grinfra.com/wp-content/uploads/2021/07/Prospectus.pdf</t>
  </si>
  <si>
    <t>https://www.westjet.com/assets/wj-web/documents/en/about-us/CALGARY-31427717-v1-WestJet_Circular_-_Final_SEDAR_Version.PDF</t>
  </si>
  <si>
    <t>https://www.westjet.com/assets/wj-web/documents/en/investorMedia/financialReports/WestJetInfoCircular2015.pdf</t>
  </si>
  <si>
    <t>https://www.westjet.com/assets/wj-web/documents/en/investorMedia/financialReports/WestJet2001AR.pdf</t>
  </si>
  <si>
    <t>https://www.westjet.com/content/dam/westjet/documents/en/swoop/WOI-EN_FE_2023-07-18_international.pdf</t>
  </si>
  <si>
    <t>https://www.westjet.com/content/dam/westjet/documents/en/swoop/WO_General_Rules_-_Transborder_Tariff_from_ATPco_-_2021-12-31.pdf</t>
  </si>
  <si>
    <t>https://www.westjet.com/assets/wj-web/documents/en/investorMedia/financialReports/WestJet2014AIF.pdf</t>
  </si>
  <si>
    <t>https://www.westjet.com/assets/wj-web/documents/en/investorMedia/2018-annual-information-form.pdf</t>
  </si>
  <si>
    <t>https://www.westjet.com/assets/wj-web/documents/en/investorMedia/financialReports/WestJetInfoCircular2016.pdf</t>
  </si>
  <si>
    <t>https://www.westjet.com/assets/wj-web/documents/en/about-us/2014-responsible-growth-en.pdf</t>
  </si>
  <si>
    <t>https://www.westjet.com/assets/wj-web/documents/en/responsible-growth-en.pdf</t>
  </si>
  <si>
    <t>https://sustainability.pttgcgroup.com/storage/projects/circular-living-symposium/2020/presentation/1-2-narongrid-n-health.pdf</t>
  </si>
  <si>
    <t>https://www.cnsc-ccsn.gc.ca/eng/the-commission/hearings/cmd/pdf/CMD23/CMD23-H9-18.pdf/</t>
  </si>
  <si>
    <t>https://www.priv.gc.ca/media/3628/9-12_notes_e.pdf</t>
  </si>
  <si>
    <t>https://nuclearsafety.gc.ca/eng/pdfs/20080527_Joint_review_panel_presentation_Bruce_e.pdf</t>
  </si>
  <si>
    <t>https://ethz.ch/content/dam/ethz/special-interest/itet/power-electronic-systems-lab/images/Awards/conference-presentation-awards/ECCE2013_Student_Presentation_Award_DOB_web.pdf</t>
  </si>
  <si>
    <t>https://acl.ethz.ch/teaching/fastcode/2022/project/presentation-template.pdf</t>
  </si>
  <si>
    <t>https://qudev.phys.ethz.ch/static/content/QSIT13/PresentationEvaluation.pdf</t>
  </si>
  <si>
    <t>https://qudev.phys.ethz.ch/static/content/courses/QSIT11/PresentationEvaluation.pdf</t>
  </si>
  <si>
    <t>https://qudev.phys.ethz.ch/static/content/courses/QSIT12/PresentationEvaluation.pdf</t>
  </si>
  <si>
    <t>https://www.lcm2007.ethz.ch/presentation/Keynote_A.Quiros.pdf</t>
  </si>
  <si>
    <t>https://ethz.ch/content/dam/ethz/special-interest/mtec/chair-of-entrepreneurial-risks-dam/documents/News%20feed/presentation.pdf</t>
  </si>
  <si>
    <t>https://qudev.phys.ethz.ch/static/content/courses/QSIT10/PresentationEvaluation.pdf</t>
  </si>
  <si>
    <t>https://www.ehealthsask.ca/services/resources/Resources/MedRec-Presentation-Slides.pdf</t>
  </si>
  <si>
    <t>https://www.ehealthsask.ca/services/PACS/Documents/IntelliSpace%20PACS%20Anywhere%201.2%20User%20Guide.pdf</t>
  </si>
  <si>
    <t>https://www.ehealthsask.ca/services/resources/Resources/MedRec-Workshop-for-LTC-Presentation.pdf</t>
  </si>
  <si>
    <t>https://www.ehealthsask.ca/services/PACS/Documents/3-IntelliSpace%20PACS%20Anywhere%201.4%20User%20Guide.pdf</t>
  </si>
  <si>
    <t>https://www.ehealthsask.ca/services/PACS/Documents/IntelliSpace%20PACS%20Anwhere%201.3%20User%20Guide.pdf</t>
  </si>
  <si>
    <t>https://www.ehealthsask.ca/services/PACS/Documents/IntelliSpace%20PACS%20Anywhere%201.4.1.3%20Instructions%20for%20Use.pdf</t>
  </si>
  <si>
    <t>https://www.ehealthsask.ca/services/Manuals/Documents/hiv-guidelines-section5.pdf</t>
  </si>
  <si>
    <t>https://www.ehealthsask.ca/services/Manuals/Documents/Sec%205%20-%20Attachment%202a%20-%20Chlamydia%20and%20Gonorrhea%20Notification%20Form%202018%2009%2010.pdf</t>
  </si>
  <si>
    <t>https://www.ehealthsask.ca/services/Manuals/Documents/cdc-section-4.pdf</t>
  </si>
  <si>
    <t>https://nssc.novascotia.ca/sites/default/files/docs/csanotice31-325.pdf</t>
  </si>
  <si>
    <t>https://nssc.novascotia.ca/sites/default/files/docs/2017-04-01%20_45-106_unofficial-consolidation%20_CP.pdf</t>
  </si>
  <si>
    <t>https://nssc.novascotia.ca/sites/default/files/docs/5437589%20v1%2041%20101%20NI%20Consolidation%20Eff%20January%203%202019.pdf</t>
  </si>
  <si>
    <t>https://nssc.novascotia.ca/sites/default/files/docs/2020-04-20%20Notice%20of%20Cancellation%20of%20In-person%20Hearing%20Continuation.pdf</t>
  </si>
  <si>
    <t>https://nssc.novascotia.ca/sites/default/files/docs/r81-106amend_Oct_16_2013.pdf</t>
  </si>
  <si>
    <t>https://nssc.novascotia.ca/sites/default/files/docs/NI%2052-107%20Consolidation%2014%20May%202013.pdf</t>
  </si>
  <si>
    <t>https://nssc.novascotia.ca/sites/default/files/docs/81-101CP_Consolidation_Eff_Mar_11_2015.pdf</t>
  </si>
  <si>
    <t>https://nssc.novascotia.ca/sites/default/files/docs/CP_to_NI_52-107_Accounting_Prin_Audit_Standards-Consolidated_14_May_2013.pdf</t>
  </si>
  <si>
    <t>https://nssc.novascotia.ca/sites/default/files/docs/csanotice51-310.pdf</t>
  </si>
  <si>
    <t>https://entrada.radyfhs.umanitoba.ca/community/family_medicine:awards?section=view-file&amp;id=27027&amp;download=latest</t>
  </si>
  <si>
    <t>https://entrada.radyfhs.umanitoba.ca/community/family_medicine:postgraduate?section=view-file&amp;id=12754&amp;download=latest</t>
  </si>
  <si>
    <t>https://sci.umanitoba.ca/statistics/outlines-fall-2009/7310-f2014-a01-outline/</t>
  </si>
  <si>
    <t>https://research.ad.umanitoba.ca/mrt/pubapp/exp_search_download.php?eid=58632757228&amp;ftyp=cv</t>
  </si>
  <si>
    <t>https://catalog.umanitoba.ca/graduate-studies/course-descriptions/mecg/mecg.pdf</t>
  </si>
  <si>
    <t>https://vada.cs.umanitoba.ca/wp-content/uploads/2020/02/VADA-Program-Newsletter-Issue-4.pdf</t>
  </si>
  <si>
    <t>https://catalog.umanitoba.ca/graduate-studies/course-descriptions/phac/phac.pdf</t>
  </si>
  <si>
    <t>https://assets.siemens-energy.com/siemens/assets/api/uuid:891e7472-bcf2-4ebf-9425-6765a812a28f/siemens-energy-cmd-presentation-cfo.pdf</t>
  </si>
  <si>
    <t>https://assets.siemens-energy.com/siemens/assets/api/uuid:3961b8d0-e220-4268-b71e-b661f2cb819b/se-canada-corporate-presentation-fy22-july-2022.pdf</t>
  </si>
  <si>
    <t>https://assets.siemens-energy.com/siemens/assets/api/uuid:ab468723-f1f8-4447-9d37-ed0ee417a1e4/cmd-energy-operational-excellence.pdf</t>
  </si>
  <si>
    <t>https://www.edreamsodigeo.com/wp-content/uploads/sites/68/2014/03/2016-11-18-Investor-Day-presentation.pdf</t>
  </si>
  <si>
    <t>https://acv-sociale.cirad.fr/content/download/4131/31302/version/1/file/Macombe-SocialLCApresentation.pdf</t>
  </si>
  <si>
    <t>https://www.edreamsodigeo.com/wp-content/uploads/sites/68/2023/05/FY_2023_Results_Presentation_EN.pdf</t>
  </si>
  <si>
    <t>https://ir.idreamsky.com/doc/2018.pdf</t>
  </si>
  <si>
    <t>https://www.edreamsodigeo.com/wp-content/uploads/sites/68/2018/08/Q1-FY-2019_Results-Presentation_EN.pdf</t>
  </si>
  <si>
    <t>https://aelc.org.au/pdf/THE%20PRESENTATION%20OF%20THE%20AUGSBURG%20CONFESSION.pdf</t>
  </si>
  <si>
    <t>https://gouvernement.cg/wp-content/uploads/2022/07/Pre%CC%81sntation-du-Programme-daction-du-gouvervenement-par-le-Premier-Ministre..pdf</t>
  </si>
  <si>
    <t>https://www.economie.gouv.fr/files/files/directions_services/daj/marches_publics/formulaires/EXE/notices_exe/notice-exe11-2019.pdf</t>
  </si>
  <si>
    <t>https://paysdelaloire.ordremk.fr/files/2012/03/Fiche-technique-1-cession-patient%C3%A8le.pdf</t>
  </si>
  <si>
    <t>https://static1.squarespace.com/static/539780b0e4b003b4120087cf/t/649640c610d4d61a8970bbf3/1687568585783/Presentation+of+the+Augsburg+Confession+2023.pdf</t>
  </si>
  <si>
    <t>https://www.forcesarmees.gouv.sn/sites/default/files/decret_2006-111_-_organisation_et_les_attributions_de_letat-major.pdf</t>
  </si>
  <si>
    <t>https://www.nord.gouv.fr/contenu/telechargement/59171/375967/file/Note+de+pr%C3%A9sentation+non+technique+SIG+DENAIN+V2.pdf</t>
  </si>
  <si>
    <t>https://nssc.novascotia.ca/sites/default/files/docs/r52-107rr18102010.pdf</t>
  </si>
  <si>
    <t>https://nssc.novascotia.ca/sites/default/files/docs/Consequential%20Amendments%20to%20Rule%2052-107%20resulting%20from%20Rule%2031-103%20%28Amendment%29.pdf</t>
  </si>
  <si>
    <t>https://nssc.novascotia.ca/sites/default/files/docs/2019-12-31%20-%20Directions%20Order%20%28executed%29.pdf</t>
  </si>
  <si>
    <t>https://nssc.novascotia.ca/sites/default/files/docs/csapressOct_16_2009.pdf</t>
  </si>
  <si>
    <t>https://nssc.novascotia.ca/sites/default/files/docs/Consolidation_of_NI_81-106_eff_Sept_22__2014.pdf</t>
  </si>
  <si>
    <t>https://nssc.novascotia.ca/sites/default/files/docs/rule52-109consolidatedOct_25_2005.pdf</t>
  </si>
  <si>
    <t>https://nssc.novascotia.ca/sites/default/files/docs/ni81-105Aug_17_2009.pdf</t>
  </si>
  <si>
    <t>https://nssc.novascotia.ca/sites/default/files/docs/2022-11-03%20CSA%20Staff%20Notice%2051-364%20Continuous%20Disclosure%20Review%20Program%20Activities%20for%20the%20fiscal%20years%20ended%20March%2031%202022%20and%20March%2031%202022.pdf</t>
  </si>
  <si>
    <t>https://nssc.novascotia.ca/sites/default/files/docs/81-101F1_Consolidation_Eff_Sept_22_2014.pdf</t>
  </si>
  <si>
    <t>https://nssc.novascotia.ca/sites/default/files/docs/2018-09-06%20Request%20for%20Comment%20Proposed%2051-112.pdf</t>
  </si>
  <si>
    <t>https://www.ehealthsask.ca/services/Manuals/Documents/hiv-guidelines-section5b.pdf</t>
  </si>
  <si>
    <t>https://www.ehealthsask.ca/services/Manuals/Documents/sim-chapter5.pdf</t>
  </si>
  <si>
    <t>https://www.ehealthsask.ca/services/resources/Resources/CDI-Management-Guidelines-November-2018.pdf</t>
  </si>
  <si>
    <t>https://www.ehealthsask.ca/services/Manuals/Documents/cdc-section-3-180-shigellosis.pdf</t>
  </si>
  <si>
    <t>https://www.ehealthsask.ca/services/resources/Resources/PSA-16-17-07-Epsom-Salt-Enemas.pdf</t>
  </si>
  <si>
    <t>https://www.ehealthsask.ca/services/Manuals/Documents/hiv-guidelines-section4.pdf</t>
  </si>
  <si>
    <t>https://www.ehealthsask.ca/MySaskHealthRecord/MySaskHealthRecord/Documents/MySaskHealthRecord%20Terms%20and%20Conditions%20-%20DEC%202019.pdf</t>
  </si>
  <si>
    <t>https://www.ehealthsask.ca/services/Manuals/Documents/cdc-section2.pdf</t>
  </si>
  <si>
    <t>https://www.ehealthsask.ca/services/Manuals/Documents/Sec%203-200%20Typhoid%20Paratyphoid%20Forms.pdf</t>
  </si>
  <si>
    <t>https://www.ehealthsask.ca/services/panorama/Immunization%20Library/Documentation%20of%20Consent%20Panorama.pdf</t>
  </si>
  <si>
    <t>https://www2.brb.org.uk/access?docid=U46v179&amp;FilesData=Interpersonal_Skills_Powerpoint_Ppt_Presentation.pdf</t>
  </si>
  <si>
    <t>https://www2.telcomanager.com/filedownload?docid=66892&amp;FileName=VisualBasicPowerpointPresentation.pdf</t>
  </si>
  <si>
    <t>https://www.energy.gov/sites/prod/files/2014/07/f17/pittsburg_qermeeting_galitzine_presentation.pdf</t>
  </si>
  <si>
    <t>https://www2.telcomanager.com/filedownload?ID=41157&amp;FileName=SelfRunningPowerpointPresentation.pdf</t>
  </si>
  <si>
    <t>https://gnb-user-uploads.s3.amazonaws.com/cnb/website/gnbproperties/f266ba1ade3cb38dfcb7f8fe2d801c8f.pdf</t>
  </si>
  <si>
    <t>https://www2.genovaseafood.com/drive?digit=O17g947&amp;FilesData=Dashboard-Design-And-Presentation-Installation-Guide.pdf</t>
  </si>
  <si>
    <t>https://www2.telcomanager.com/trackid?redir_esc=80086&amp;FileName=SampleAwardPresentationSpeechExamples.pdf</t>
  </si>
  <si>
    <t>https://www2.johnrichmond.com/Resources/filedownload.ashx?trackid=OCB:2665&amp;Htm=handout-1-1-powerpoint-presentation-slides.pdf</t>
  </si>
  <si>
    <t>https://www2.brb.org.uk/IDtrack?docid=I52t864&amp;FilesData=Interpersonal_Skills_Powerpoint_Ppt_Presentation.pdf</t>
  </si>
  <si>
    <t>https://www2.visma.fi/w/ebook/file?PM=presentation_skills_loughborough_university_a_top_ten.pdf</t>
  </si>
  <si>
    <t>https://sci.umanitoba.ca/statistics/wp-content/uploads/sites/4/2020/01/7360-W2018-T11-Outline.pdf</t>
  </si>
  <si>
    <t>https://sci.umanitoba.ca/statistics/wp-content/uploads/sites/4/2020/01/7310-F2015-A01-Outline.pdf</t>
  </si>
  <si>
    <t>https://www.sci.umanitoba.ca/statistics/wp-content/uploads/sites/4/2020/01/7250-W2013-T01-Outline.pdf</t>
  </si>
  <si>
    <t>https://sci.umanitoba.ca/statistics/wp-content/uploads/sites/4/2019/12/7310-F2012-A01-Outline.pdf</t>
  </si>
  <si>
    <t>https://assets.siemens-energy.com/siemens/assets/api/uuid:ff24e917-78bf-4603-bd1c-22c80d64569c/cmd-energy-transmission.pdf</t>
  </si>
  <si>
    <t>https://assets.siemens-energy.com/siemens/assets/api/uuid:c30b45d2-767f-4c26-acee-4cfdef641016/cmd-energy-generation.pdf</t>
  </si>
  <si>
    <t>https://assets.siemens-energy.com/siemens/assets/api/uuid:87e06f8e-7ab7-4523-907c-76960bfab622/2023-08-07-analyst-presentation-q3-fy23-en.pdf</t>
  </si>
  <si>
    <t>https://assets.siemens-energy.com/siemens/assets/api/uuid:611cdaf7-4675-4784-b99e-5752321b02c6/cmd-energy-service.pdf</t>
  </si>
  <si>
    <t>https://assets.siemens-energy.com/siemens/assets/api/uuid:fe4ed973-10f4-43f4-b86a-4c666f1b4c70/2023-02-07-q1-analyst-presentation-final.pdf</t>
  </si>
  <si>
    <t>https://assets.siemens-energy.com/siemens/assets/api/uuid:f69908d8-6902-449e-8919-d0e5777b7c33/2021-02-02-q1-analyst-presentation-final.pdf</t>
  </si>
  <si>
    <t>https://assets.siemens-energy.com/siemens/assets/api/uuid:7a7f4a68-d33e-4af2-855e-9162f749ec35/dfa-hybrid-customer-presentation.pdf</t>
  </si>
  <si>
    <t>https://assets.siemens-energy.com/siemens/assets/api/uuid:07137baa-e796-4876-b99b-8a056835cb3e/sst-300-interactivepraes.pdf</t>
  </si>
  <si>
    <t>https://ethz.ch/content/dam/ethz/special-interest/conference-websites-dam/siam-2017-dam/documents/SIAM2017_Agenda.pdf</t>
  </si>
  <si>
    <t>https://ethz.ch/content/dam/ethz/special-interest/baug/ibi/sustainable-construction-dam/documents/Public%20Presentation_Dimitra%20Ioannidou.pdf</t>
  </si>
  <si>
    <t>https://qudev.phys.ethz.ch/static/content/QIPII18/Lecture/QIPII_18_L04.pdf</t>
  </si>
  <si>
    <t>https://control.ee.ethz.ch/content.download.course?id=45611&amp;name=_HS20_Scientific_Presentation_Practice_PlantSciences.pdf&amp;mime=application/pdf</t>
  </si>
  <si>
    <t>https://ethz.ch/content/dam/ethz/special-interest/phys/department/news/160901_D-PHYS_Presentation_HBerg.pdf</t>
  </si>
  <si>
    <t>https://www.blv.admin.ch/dam/blv/de/dokumente/lebensmittel-und-ernaehrung/ernaehrung/presentation-jodsymposium-jodmonitoring-herter.pdf.download.pdf/Jodmonitoring%20Schweiz%20-%20Surveillance%20de%20l'iode%20Suisse%20-%20I.%20Herter.pdf</t>
  </si>
  <si>
    <t>https://ethz.ch/content/dam/ethz/special-interest/mavt/robotics-n-intelligent-systems/multiscaleroboticlab-dam/documents/nanorobotics/Updated%20Group%20presentation.pdf</t>
  </si>
  <si>
    <t>https://nssc.novascotia.ca/sites/default/files/docs/2017-03-08%2041-101_CP_Consolidation_Eff_Mar_8_2017.pdf</t>
  </si>
  <si>
    <t>https://nssc.novascotia.ca/sites/default/files/docs/rule81-105.pdf</t>
  </si>
  <si>
    <t>https://nssc.novascotia.ca/sites/default/files/docs/NI%2081-106F1%20Consolidated%20as%20of%20Jan.%20_01_2014.pdf</t>
  </si>
  <si>
    <t>https://nssc.novascotia.ca/sites/default/files/docs/2014-09-22%20NI_81-105_Consolidation_eff_Sept_22_2014.pdf</t>
  </si>
  <si>
    <t>https://nssc.novascotia.ca/sites/default/files/docs/noticeofamendments_81-106_Oct_03_2013.pdf</t>
  </si>
  <si>
    <t>https://nssc.novascotia.ca/sites/default/files/docs/rule52-109.pdf</t>
  </si>
  <si>
    <t>https://nssc.novascotia.ca/sites/default/files/docs/81-106_CP_consolidation_Eff_Sept_22_2014.pdf</t>
  </si>
  <si>
    <t>https://nssc.novascotia.ca/sites/default/files/20200605%20Continuous%20Disclosure%20Obligations%20and%20Considerations%20for%20Issuers%20%28updated%20extension%29.pdf</t>
  </si>
  <si>
    <t>https://nssc.novascotia.ca/sites/default/files/docs/order%2012072010%20vco.pdf</t>
  </si>
  <si>
    <t>https://nssc.novascotia.ca/sites/default/files/docs/csanotice51-330.pdf</t>
  </si>
  <si>
    <t>https://www.ehealthsask.ca/services/resources/Resources/PSA-17-18-01-Correct-Patient-ID.pdf</t>
  </si>
  <si>
    <t>https://www.ehealthsask.ca/services/Manuals/Documents/cdc-section-4-20-anthrax.pdf</t>
  </si>
  <si>
    <t>https://www.ehealthsask.ca/services/Manuals/Documents/sim-chapter12.pdf</t>
  </si>
  <si>
    <t>https://www.ehealthsask.ca/services/resources/establish-operate-practice/Documents/Billing%20Bulletin%20-%20October%201%202023%20-%20REVISED%20Nov%202-23l.pdf</t>
  </si>
  <si>
    <t>https://www.ehealthsask.ca/services/Manuals/Documents/Sec%202-105%20Attachment%20-%20Monkeypox%20DCW%202022-06-20.pdf</t>
  </si>
  <si>
    <t>https://www.ehealthsask.ca/services/Manuals/Documents/Sec%205%20-%20Attachment%202k%20-%20Syphilis%20Notification%20Form%202018%2009%2012.pdf</t>
  </si>
  <si>
    <t>https://www.ehealthsask.ca/forms/Forms/SCI-Viewer-OrganizationApprovalRequest.pdf</t>
  </si>
  <si>
    <t>https://www.ehealthsask.ca/services/Manuals/Documents/Sec%203-30%20Amoebiasis%20DCW%202019-11-22.pdf</t>
  </si>
  <si>
    <t>https://www.ehealthsask.ca/services/manuals/Documents/sim-chapter10.pdf</t>
  </si>
  <si>
    <t>https://www.ehealthsask.ca/services/Manuals/Documents/cdc-section-4-50-hantavirus.pdf</t>
  </si>
  <si>
    <t>https://assets.siemens-energy.com/siemens/assets/api/uuid:7c53266e-664f-4398-916f-57c6ff7bf3d5/cmd-energy-industrial-applications.pdf</t>
  </si>
  <si>
    <t>https://assets.siemens-energy.com/siemens/assets/api/uuid:4f595b85-7bcd-4415-9976-2c6c7801b0f9/2023-06-08-siemens-energy-presentation-jpm-european-capital-good.pdf?ste_sid=c151696f4261f8112a05e153263377ac</t>
  </si>
  <si>
    <t>https://assets.siemens-energy.com/siemens/assets/api/uuid:8ac15c5f-5bb2-4036-b263-71087b52156a/se-hydrogen-day-presentation-christianbruch.pdf</t>
  </si>
  <si>
    <t>https://assets.siemens-energy.com/siemens/assets/api/uuid:57b9d58f-6ac3-41ea-8a73-d41c4e4367bc/Siemens-Energy-Q3-2021-Presentation-English-FINAL.pdf</t>
  </si>
  <si>
    <t>https://assets.siemens-energy.com/siemens/assets/api/uuid:9ded3944-3e44-4289-ab0f-abf226ffe958/cmd-energy-cfo-section.pdf</t>
  </si>
  <si>
    <t>https://assets.siemens-energy.com/siemens/assets/api/uuid:1e83b691-89a5-42f0-a42a-8d70c62832b7/2020-08--siemens-energy-blue-portfolio-customer-presentation-en-.pdf</t>
  </si>
  <si>
    <t>https://assets.siemens-energy.com/siemens/assets/api/uuid:deb3dd37-ee6a-464f-9b0a-8d5ab29e93a9/bre-thisisus1.pdf</t>
  </si>
  <si>
    <t>https://news.radyfhs.umanitoba.ca/pharmacy/wp-content/uploads/sites/17/2022/12/Pharmacy-Academic-Awards-Ceremony-2022.pdf</t>
  </si>
  <si>
    <t>https://catalog.umanitoba.ca/undergraduate-studies/course-descriptions/evie/evie.pdf</t>
  </si>
  <si>
    <t>https://umlarchives.lib.umanitoba.ca/downloads/stanley-krippner-fonds.pdf</t>
  </si>
  <si>
    <t>https://vada.cs.umanitoba.ca/wp-content/uploads/2019/11/VADA-TOR-for-2nd-year-PhD-students-202021.pdf</t>
  </si>
  <si>
    <t>https://catalog.umanitoba.ca/undergraduate-studies/course-descriptions/fors/fors.pdf</t>
  </si>
  <si>
    <t>https://news.radyfhs.umanitoba.ca/cors/wp-content/uploads/sites/14/2022/06/OT7752_Symposium2022_June22_Schedule_vFinalwLinks_090622.pdf</t>
  </si>
  <si>
    <t>https://catalog.umanitoba.ca/undergraduate-studies/course-descriptions/acc/acc.pdf</t>
  </si>
  <si>
    <t>https://server.math.umanitoba.ca/~coopers5/pastcourses_um_materials/courses_winter2018/math_2020_syllabus_w18.pdf</t>
  </si>
  <si>
    <t>https://www.aas.ag/fileadmin/redaktion/media/News-Presse/Firmenbroschuere/englisch/2020_AAS_Augsburg_presentation_v2.pdf</t>
  </si>
  <si>
    <t>https://www.saintdenis.re/IMG/pdf/m8_-4-extrait_rapport_presentation.pdf</t>
  </si>
  <si>
    <t>https://adosen-sante.com/wp-content/uploads/2017/02/1-connaissance-de-soi-et-des-autres-fiche-2.pdf</t>
  </si>
  <si>
    <t>https://www.minae.gov.mg/wp-content/uploads/pdf/NOTE%20DE%20PRESENTATION%20PAPAM.pdf</t>
  </si>
  <si>
    <t>https://www.suds-arles.com/ressources2017/documents/users/251/editor/pics/partenaires/soutenir%20le%20festival/dossier-partenaires-2018.pdf</t>
  </si>
  <si>
    <t>https://guadeloupe.mutualite.fr/content/uploads/sites/46/2018/09/Dossier-de-pr%C3%A9sentation-programmes-CDF-2018.pdf</t>
  </si>
  <si>
    <t>https://www.presidence.ci/wp-content/uploads/2022/12/Discours-du-PR-C%C3%A9r%C3%A9monie-de-pr%C3%A9sentation-des-Lettres-de-cr%C3%A9ance-de-cinq-nouveaux-Ambassadeurs-21-12-2022.pdf</t>
  </si>
  <si>
    <t>https://www.salon-agriculture.com/Media/SIA-SFPL/SIA-Medias/SIA-2024/Planning-rings-2024/Programme-ring-de-presentation-CGA-2024</t>
  </si>
  <si>
    <t>https://www.vd.ch/fileadmin/user_upload/organisation/gc/fichiers_pdf/2012-2017/GC_137_RC.PDF</t>
  </si>
  <si>
    <t>https://www.deux-sevres.gouv.fr/contenu/telechargement/43127/319642/file/1-1-RNT-DECONS-Pr%C3%A9sentation%20projet.pdf</t>
  </si>
  <si>
    <t>https://www.isere.gouv.fr/contenu/telechargement/52632/357543/file/SASSENAGE_Doc+1+Bis+-+Note+de+pr%C3%A9sentation+non+technique.pdf</t>
  </si>
  <si>
    <t>https://www.ires.ma/images/pdfs/Forums/Rencontres/allocution_dg_seminaire_presentation_industrialisation.pdf</t>
  </si>
  <si>
    <t>https://filecache.investorroom.com/mr5ircnw_royalnickel/1060/download/RNC%20Corporate%20Presentation%20-%2015-August-2018_FINAL.pdf</t>
  </si>
  <si>
    <t>https://d2zo35mdb530wx.cloudfront.net/_legacy/UCPthyssenkruppAG/assets.files/media/investoren/facts-figures/aussortieren-cmd-fact-figures-de/roadshows/2009-2010/presentation_thyssenkrupp_april_2010.pdf</t>
  </si>
  <si>
    <t>https://www.sd61.bc.ca/wp-content/uploads/sites/91/2017/04/Strawberry-Vale-Preschool-presentation-to-school-board.pdf</t>
  </si>
  <si>
    <t>https://stjhv.islington.sch.uk/wp-content/uploads/2017/01/Branded-presentation-folders-consent.pdf</t>
  </si>
  <si>
    <t>https://filecache.investorroom.com/mr5ircnw_royalnickel/134/download/RNC-Investor-Presentation-11-June-2015.pdf</t>
  </si>
  <si>
    <t>https://www.pvps.vic.edu.au/wp-content/uploads/2020/10/School-Tours-2020-for-21.pdf</t>
  </si>
  <si>
    <t>https://filecache.investorroom.com/mr5ircnw_royalnickel/1010/download/RNC%20Corporate%20Presentation%20-%2015-Jan-2018%20FINAL.pdf</t>
  </si>
  <si>
    <t>https://presentations.copernicus.org/EGU2020/EGU2020-11959_presentation-0.pdf</t>
  </si>
  <si>
    <t>https://ncpforg.files.wordpress.com/2024/03/nf-edition-95.pdf</t>
  </si>
  <si>
    <t>https://parkvaleacademy.org.uk/wp-content/uploads/2020/11/Thea-Y8.pdf</t>
  </si>
  <si>
    <t>https://filecache.investorroom.com/mr5ircnw_royalnickel/1042/download/RNC%20Corporate%20Presentation%20-%2018-June-2018_Final.pdf</t>
  </si>
  <si>
    <t>https://filecache.investorroom.com/mr5ircnw_karora/1042/RNC%20Corporate%20Presentation%20-%2018-June-2018_Final.pdf</t>
  </si>
  <si>
    <t>https://filecache.investorroom.com/mr5ircnw_royalnickel/1031/download/RNC%20Corporate%20Presentation%20-%201-May-2018_Final.pdf</t>
  </si>
  <si>
    <t>https://filecache.investorroom.com/mr5ircnw_royalnickel/1035/download/RNC%20Corporate%20Presentation%20-%2014-May-2018_Final.pdf</t>
  </si>
  <si>
    <t>https://buckinghamshire.moderngov.co.uk/Data/BCC%20Aylesbury%20Vale%20Local%20Committee/20050120/Agenda/Item08b.pdf</t>
  </si>
  <si>
    <t>https://www.ehealthsask.ca/services/Manuals/Documents/Sec%202-60%20Attachment%202%20-%20Influenza%20DCW%202019-11-11.pdf</t>
  </si>
  <si>
    <t>https://www.ehealthsask.ca/services/Manuals/Documents/Ch.%205%20Immunization%20Schedules%20Aug%202018.pdf</t>
  </si>
  <si>
    <t>https://www.ehealthsask.ca/services/Manuals/Documents/Sec-4-20-Anthrax-DCW.pdf</t>
  </si>
  <si>
    <t>https://www.ehealthsask.ca/services/Manuals/PublishingImages/Pages/SIM/Ch.%2010%20Biological%20Products%20Sep%202016.pdf</t>
  </si>
  <si>
    <t>https://www.ehealthsask.ca/about/Annual%20Reports/2022-23%20Annual%20Report.pdf</t>
  </si>
  <si>
    <t>https://www.ehealthsask.ca/services/Manuals/Documents/COVID-19%20Update%20-%20%20Amendments%20to%20SIM%20Ch.%2010%20XBB.1.5%20Vaccination%20Schedules%202023-11-29.pdf</t>
  </si>
  <si>
    <t>https://www.ehealthsask.ca/services/Manuals/Documents/Sec%202-80%20Leprosy%20DCW%202019-11-22.pdf</t>
  </si>
  <si>
    <t>https://www.ehealthsask.ca/about/Annual%20Reports/2012-13%20Financial%20Statements.pdf</t>
  </si>
  <si>
    <t>https://www.ehealthsask.ca/services/resources/Resources/obstetric-ultrasounds-billing-information.pdf</t>
  </si>
  <si>
    <t>https://www.ehealthsask.ca/services/Manuals/Documents/Sec%202-210%20Varicella%20DCW%202019-11-22.pdf</t>
  </si>
  <si>
    <t>https://nuclearsafety.gc.ca/eng/the-commission/hearings/cmd/pdf/CMD22/CMD22-H5-1C.pdf</t>
  </si>
  <si>
    <t>https://nuclearsafety.gc.ca/eng/the-commission/hearings/cmd/pdf/CMD22/CMD22-H7-46A.pdf</t>
  </si>
  <si>
    <t>https://www.dfo-mpo.gc.ca/fisheries-peches/consultation/shrimp-crevette/presentations/NCC-Presentation-MAP-on-LIFO-June10%202016.pdf</t>
  </si>
  <si>
    <t>https://nuclearsafety.gc.ca/fra/pdfs/technical/cns-presentation-f.pdf</t>
  </si>
  <si>
    <t>https://nuclearsafety.gc.ca/eng/the-commission/hearings/cmd/pdf/CMD20/CMD20-H2-82.pdf</t>
  </si>
  <si>
    <t>https://api.cnsc-ccsn.gc.ca/dms/digital-medias/Presentation%20to%20the%20Board%20of%20Directors%20of%20Ontario%20Power%20Generation.pdf/object?subscription-key=3ff0910c6c54489abc34bc5b7d773be0</t>
  </si>
  <si>
    <t>https://apps.cer-rec.gc.ca/REGDOCS/File/Download/825885</t>
  </si>
  <si>
    <t>https://webapp.csrs-scrs.nrcan-rncan.gc.ca/geod/tools-outils/sample_doc_files/Report_Static.pdf</t>
  </si>
  <si>
    <t>https://www.cnsc-ccsn.gc.ca/eng/the-commission/hearings/cmd/pdf/CMD22/CMD22-H7-46A.pdf</t>
  </si>
  <si>
    <t>https://assets.siemens-energy.com/siemens/assets/api/uuid:eb50d648-4b9a-486f-bf98-3e2c45e709ec/presentation.pdf</t>
  </si>
  <si>
    <t>https://assets.siemens-energy.com/siemens/assets/api/uuid:6a46d8a7-4ba3-484f-bdb4-c1cfffef5981/201209-topsides4-0.pdf</t>
  </si>
  <si>
    <t>https://assets.siemens-energy.com/siemens/assets/api/uuid:39cb2841-0771-4f72-a639-4be0c0c11e9d/cmd-energy-ceo-section.pdf</t>
  </si>
  <si>
    <t>https://assets.siemens-energy.com/siemens/assets/api/uuid:8e80c53c-40a9-41ad-9568-3b63f0a564a7/siemens-energy-cmd-presentation-sgre.pdf</t>
  </si>
  <si>
    <t>https://assets.siemens-energy.com/siemens/assets/api/uuid:e6691440-5439-44fa-8e22-307f20040d31/siemens-energy-croatia-company-profile.pdf</t>
  </si>
  <si>
    <t>https://assets.siemens-energy.com/siemens/assets/api/uuid:2a8c8b5c-a041-4faf-aaba-0d6f047f6145/se-hydrogen-day-presentation-vinod-philip.pdf</t>
  </si>
  <si>
    <t>https://assets.siemens-energy.com/siemens/assets/api/uuid:365bb9d0-8dd6-466c-9774-10e4c0a975f5/2020-04--siemens-blue-portfolio-ext--customer-presentation.pdf</t>
  </si>
  <si>
    <t>https://assets.siemens-energy.com/siemens/assets/api/uuid:c2eee162-8af9-40f9-a46a-359f843371ea/se-canada-corporate-presentation-july-2021.pdf</t>
  </si>
  <si>
    <t>https://assets.siemens-energy.com/siemens/assets/api/uuid:cc95c81c-7142-47a0-83ef-e58e5d1037bd/siemens-executing-vision-2020-2b.pdf</t>
  </si>
  <si>
    <t>https://nssc.novascotia.ca/sites/default/files/docs/NI52-109_unofficial_postIFRS_Jan_01_2011.pdf</t>
  </si>
  <si>
    <t>https://nssc.novascotia.ca/sites/default/files/docs/Notice%20of%20Amendment%20NI%2051-101%20Dec-4_2014.pdf</t>
  </si>
  <si>
    <t>https://nssc.novascotia.ca/sites/default/files/docs/2018-09-06%20CSA_Release_non-GAAP_Final.pdf</t>
  </si>
  <si>
    <t>https://nssc.novascotia.ca/sites/default/files/docs/2020-01-09%20CSA%20Consultation%20Paper%2051-405%20Access%20Equals%20Delivery%2012232019%20%28final%29.pdf</t>
  </si>
  <si>
    <t>https://nssc.novascotia.ca/sites/default/files/docs/2022-03-11%20CSA_IE_2022%20Fraud%20Prevention%20Month_Press%20Release%20V2.pdf</t>
  </si>
  <si>
    <t>https://nssc.novascotia.ca/sites/default/files/docs/csanotice%2051-341.pdf</t>
  </si>
  <si>
    <t>https://nssc.novascotia.ca/sites/default/files/docs/csapressJune_13_2013.pdf</t>
  </si>
  <si>
    <t>https://nssc.novascotia.ca/sites/default/files/docs/2022-06-15%20CSA%20IE_2022%20WEAAD_News%20Release.pdf</t>
  </si>
  <si>
    <t>https://nssc.novascotia.ca/sites/default/files/docs/csanoaifrscd01102010.pdf</t>
  </si>
  <si>
    <t>https://nssc.novascotia.ca/sites/default/files/docs/csapressJune_21_2012.pdf</t>
  </si>
  <si>
    <t>https://ethz.ch/content/dam/ethz/special-interest/infk/chair-program-method/pm/documents/Education/Courses/SS2018/SAE/presentation.pdf</t>
  </si>
  <si>
    <t>https://ethz.ch/content.download.course?id=45611&amp;name=_HS20_Scientific_Presentation_Practice_PlantSciences.pdf&amp;mime=application/pdf</t>
  </si>
  <si>
    <t>https://ethz.ch/content/dam/ethz/special-interest/itet/power-electronic-systems-lab/images/Awards/conference-presentation-awards/APEC2018-Award-Antivachis.pdf</t>
  </si>
  <si>
    <t>https://ethz.ch/content/dam/ethz/associates/leading-house-asia-dam/resources/kickoffevent/lh%20asia_kick%20off_presentation_web.pdf</t>
  </si>
  <si>
    <t>https://ethz.ch/content/dam/ethz/special-interest/baug/ibk/structural-mechanics-dam/education/Baustatik%20II/EduApp/2022/EduApp8.pdf</t>
  </si>
  <si>
    <t>https://ethz.ch/content.download.course?id=73314&amp;name=_FS21_Scientific_Presentation_Practice.pdf&amp;mime=application/pdf</t>
  </si>
  <si>
    <t>https://ethz.ch/content/dam/ethz/special-interest/infk/department/Images%20and%20Content/Studies/Presentation%20Collection/Workshop_MSc_2016.pdf</t>
  </si>
  <si>
    <t>https://ethz.ch/content/dam/ethz/special-interest/usys/ibz/plant-pathology-dam/documents/Courses/2014-Student-files/2014_Lecture_notes_Stauber.pdf</t>
  </si>
  <si>
    <t>https://qudev.phys.ethz.ch/static/content/courses/QSIT09/PresentationEvaluation.pdf</t>
  </si>
  <si>
    <t>https://ethz.ch/content/dam/ethz/special-interest/usys/iac/iac-dam/documents/edu/courses/the_global_atmospheric_circulation/FS2024/In-Class%20Presentations.pdf</t>
  </si>
  <si>
    <t>https://safari.ethz.ch/architecture_seminar/fall2021/lib/exe/fetch.php?media=simdram_presentation.pdf</t>
  </si>
  <si>
    <t>https://ethz.ch/content/dam/ethz/special-interest/usys/ites/ites-dam/MoKo/2022/07FEB_05_Moritz_Spaeh.pdf</t>
  </si>
  <si>
    <t>https://people.math.ethz.ch/~iozzi/ventotene2023/Appenzeller.pdf</t>
  </si>
  <si>
    <t>https://ethz.ch/content/dam/ethz/associates/leading-house-asia-dam/resources/kickoffevent/LH%20Asia%20Kick-Off%20Presentation%20Web.pdf</t>
  </si>
  <si>
    <t>https://www.lcm2007.ethz.ch/presentation/Tu_2.08-Buchgeister.pdf</t>
  </si>
  <si>
    <t>https://ethz.ch/content/dam/ethz/special-interest/usys/ias/plant-nutrition-dam/documents/IPW9/IPW9_Guidelines_Poster_Oral_Presentations.pdf</t>
  </si>
  <si>
    <t>https://files.sri.inf.ethz.ch/website/slides/CAV18-RLPOLY_Slides.pdf</t>
  </si>
  <si>
    <t>https://www.ehealthsask.ca/services/Manuals/Documents/cdc-section-5-70-syphilis.pdf</t>
  </si>
  <si>
    <t>https://www.ehealthsask.ca/services/panorama/Immunization%20Library/Client%20Registration%20Panorama.pdf</t>
  </si>
  <si>
    <t>https://www.ehealthsask.ca/services/Manuals/Documents/Amendment%20-%20COVID-19%20Vaccine%20Booster%20Doses%20to%20Select%20Populations%20Phase%202A%202021-10-06.pdf</t>
  </si>
  <si>
    <t>https://www.ehealthsask.ca/services/Manuals/Documents/Sec%202-150%20Pneumococcal%20disease%2C%20invasive%20DCW%202019-11-22.pdf</t>
  </si>
  <si>
    <t>https://www.ehealthsask.ca/services/Manuals/Documents/SIM%20Amendments%20List%20June%202022.pdf</t>
  </si>
  <si>
    <t>https://www.ehealthsask.ca/services/Manuals/Documents/2015%20Amendments.pdf</t>
  </si>
  <si>
    <t>https://www.ehealthsask.ca/about/Annual%20Reports/2013-14%20Financial%20Statements.pdf</t>
  </si>
  <si>
    <t>https://www.ehealthsask.ca/services/Manuals/Documents/cdc-section-6-40-HIV.pdf</t>
  </si>
  <si>
    <t>https://www.ehealthsask.ca/services/Manuals/Documents/Sec%202-100%20Meningococcal%20disease%20invasive%20DCW%202019-11-22.pdf</t>
  </si>
  <si>
    <t>https://www.ehealthsask.ca/about/Annual%20Reports/2010-11%20Annual%20Report.pdf</t>
  </si>
  <si>
    <t>https://prod-media.coolaustralia.org/wp-content/uploads/2019/05/16120417/2040_PresentationAssessmentRubric.pdf</t>
  </si>
  <si>
    <t>https://www2.johnrichmond.com/Resources/download?docid=xAR:4402&amp;Htm=Handout-1-1-Powerpoint-Presentation-Slides.pdf</t>
  </si>
  <si>
    <t>https://www.farmfoundation.org/wp-content/uploads/attachments/1744-Bill%20Boyd%20presentation.pdf</t>
  </si>
  <si>
    <t>https://www2.genovaseafood.com/locs?docid=T63f524&amp;FilesData=Data_Merge_And_Styles_For_Adobe_Indesign_Cc_2018_Creating_Custom_Documents_For_Mailouts_And_Presentation_Packages.pdf</t>
  </si>
  <si>
    <t>https://www.gnb.pl/storage/file/core_files/2019/5/20/974908b038ebab6573af99e49e25107b/GNB_2018_eng_final.pdf</t>
  </si>
  <si>
    <t>https://storage.googleapis.com/prod-aurora/downloads/media/file/2296_presentationslides_20231113093333.pdf</t>
  </si>
  <si>
    <t>https://bmcinfectdis.biomedcentral.com/counter/pdf/10.1186/1471-2334-14-S7-P98.pdf</t>
  </si>
  <si>
    <t>https://www2.johnrichmond.com/threads/download?trackid=snZ:1906&amp;Htm=Three-men-in-a-boat-powerpoint-presentation.pdf</t>
  </si>
  <si>
    <t>https://www2.brb.org.uk/display?docid=F88n354&amp;FilesData=Interpersonal_Skills_Powerpoint_Ppt_Presentation.pdf</t>
  </si>
  <si>
    <t>https://www2.johnrichmond.com/Resources/filedownload.ashx?trackid=aWg:2304&amp;Htm=Handout-1-1-Powerpoint-Presentation-Slides.pdf</t>
  </si>
  <si>
    <t>https://www2.three-snails.com/trackid?context=93831&amp;FileName=DashboardDesignAndPresentationInstallationGuide.pdf</t>
  </si>
  <si>
    <t>https://www.energy.gov/sites/prod/files/2018/12/f58/bto-geb-presentation-122818.pdf</t>
  </si>
  <si>
    <t>https://assets.siemens-energy.com/siemens/assets/api/uuid:9965164c-83be-4ef6-b81d-1a7ae9320a76/siemens-transmission-products.pdf</t>
  </si>
  <si>
    <t>https://assets.siemens-energy.com/siemens/assets/api/uuid:7275b712-a5fe-4cd5-96d6-d0b3ca821dae/2022-11-16-siemens-energy-q4-analyst-presentation.pdf</t>
  </si>
  <si>
    <t>https://assets.siemens-energy.com/siemens/assets/api/uuid:08104594-efb3-4f90-a4b6-86917ebe6bf6/geafoloverview.pdf</t>
  </si>
  <si>
    <t>https://assets.siemens-energy.com/siemens/assets/api/uuid:c268ba5a-a282-49cd-8f6f-a2dd29e3c34f/cmd-energy-sgre.pdf</t>
  </si>
  <si>
    <t>https://assets.siemens-energy.com/siemens/assets/api/uuid:6a2c5aab-d557-432c-b1ea-8b74a83bfb85/2020-Q2-presentation.pdf</t>
  </si>
  <si>
    <t>https://assets.siemens-energy.com/siemens/assets/api/uuid:e0293659-3231-465a-a922-4f939d754bc4/Siemens-Energy-Presentation-Press-Call-Q1-FY2021.pdf</t>
  </si>
  <si>
    <t>https://assets.siemens-energy.com/siemens/assets/api/uuid:73f26164-8a46-4235-a43a-114def633917/siemens-energy-shareholder-letter-q1-fy21-en.pdf</t>
  </si>
  <si>
    <t>https://assets.siemens-energy.com/siemens/assets/api/uuid:c6167e54-0086-43c8-babd-56608fb37ca2/20221201-siemens-energy-company-presentation-french-final.pdf</t>
  </si>
  <si>
    <t>https://sci.umanitoba.ca/micro/wp-content/uploads/sites/6/2021/01/MBIO-4530-Course-Outline-2020-2021.pdf</t>
  </si>
  <si>
    <t>https://catalog.umanitoba.ca/graduate-studies/course-descriptions/fin/fin.pdf</t>
  </si>
  <si>
    <t>https://research.ad.umanitoba.ca/mrt/ra300/ra317_attachment_handler.php?action=download&amp;sgf=y&amp;id=642</t>
  </si>
  <si>
    <t>https://news.umanitoba.ca/wp-content/uploads/2022/03/DiversityScholarship-JD-Description-PDF.pdf</t>
  </si>
  <si>
    <t>https://entrada.radyfhs.umanitoba.ca/community/gen_peds:policies_and_guidelines?section=view-file&amp;id=4430&amp;download=latest</t>
  </si>
  <si>
    <t>https://catalog.umanitoba.ca/graduate-studies/course-descriptions/nri/nri.pdf</t>
  </si>
  <si>
    <t>https://catalog.umanitoba.ca/graduate-studies/academic-guide/thesis-practicum-types/thesis-practicum-types.pdf</t>
  </si>
  <si>
    <t>https://catalog.umanitoba.ca/undergraduate-studies/course-descriptions/mbio/mbio.pdf</t>
  </si>
  <si>
    <t>https://catalog.umanitoba.ca/undergraduate-studies/course-descriptions/stdo/stdo.pdf</t>
  </si>
  <si>
    <t>https://catalog.umanitoba.ca/graduate-studies/course-descriptions/geol/geol.pdf</t>
  </si>
  <si>
    <t>https://nssc.novascotia.ca/sites/default/files/docs/CSAPressDec_20_2007.pdf</t>
  </si>
  <si>
    <t>https://nssc.novascotia.ca/sites/default/files/docs/52-112%20CSA%20Notice%20of%20Publication%20and%20Annexes%20%28final-May%2027%20publication%29.pdf</t>
  </si>
  <si>
    <t>https://nssc.novascotia.ca/sites/default/files/docs/bermudacanreasons.pdf</t>
  </si>
  <si>
    <t>https://nssc.novascotia.ca/sites/default/files/docs/csanotice81-324.pdf</t>
  </si>
  <si>
    <t>https://nssc.novascotia.ca/sites/default/files/docs/khi%20dec20042010.pdf</t>
  </si>
  <si>
    <t>https://nssc.novascotia.ca/sites/default/files/NSSC%20Accountability%20Report%202017-2018%20%28Final%29.pdf</t>
  </si>
  <si>
    <t>https://nssc.novascotia.ca/sites/default/files/docs/2018-4-23%20CSA-JFAnnualMeeting.pdf</t>
  </si>
  <si>
    <t>https://nssc.novascotia.ca/sites/default/files/docs/nsscpressJuly_23_2013.pdf</t>
  </si>
  <si>
    <t>https://nssc.novascotia.ca/sites/default/files/docs/csapressOct_03_2013.pdf</t>
  </si>
  <si>
    <t>https://nssc.novascotia.ca/sites/default/files/docs/csanotice52-324May_21_2009.pdf</t>
  </si>
  <si>
    <t>https://assets.siemens-energy.com/siemens/assets/api/uuid:8ad9345a-8b38-4137-b374-78e2d7fd5591/2019-q4-presentation.pdf</t>
  </si>
  <si>
    <t>https://assets.siemens-energy.com/siemens/assets/api/uuid:25e5a60b-bd2f-410f-9f76-2f3c488a6941/2020-Q3-presentation.pdf</t>
  </si>
  <si>
    <t>https://assets.siemens-energy.com/siemens/assets/api/uuid:16aaa6d4-4b8d-4a0c-888b-e2fbc1076239/apresentacaocorporativa2023-portugues.pdf</t>
  </si>
  <si>
    <t>https://assets.siemens-energy.com/siemens/assets/api/uuid:afe22cae-7238-4fdd-a5b7-85afc5ccbb98/2020-q1-presentation.pdf</t>
  </si>
  <si>
    <t>https://assets.siemens-energy.com/siemens/assets/api/uuid:941c1239-af9d-4338-a158-3331b5683174/sst-pac-5000-steam-turbine-package-interactive-presentation.pdf</t>
  </si>
  <si>
    <t>https://assets.siemens-energy.com/siemens/assets/api/uuid:364dca92-7321-4b0b-bcf7-28abc8c3c063/2022-09-19-siemens-energy-presentation-german-corporate-conferen.pdf</t>
  </si>
  <si>
    <t>https://assets.siemens-energy.com/siemens/assets/api/uuid:bcd74e52-0d08-43aa-976c-3ff58f19b6b5/secl-corporate-presentation-new-design-september-2020-1-french.pdf</t>
  </si>
  <si>
    <t>https://assets.siemens-energy.com/siemens/assets/api/uuid:be6ab2ac-a362-44f7-939e-efc1bb1e51d2/2022-08-08-q3-analyst-presentation-final.pdf</t>
  </si>
  <si>
    <t>https://assets.siemens-energy.com/siemens/assets/api/uuid:e4b6283e-8bc6-4384-91aa-6ae2b1df8887/2023-05-15-analyst-presentation-q2-fy23-en.pdf?ste_sid=1a50471519450a55380db750d03ae751</t>
  </si>
  <si>
    <t>https://biennale-afraps.univ-littoral.fr/wp-content/uploads/2021/09/Livret-des-communications.pdf</t>
  </si>
  <si>
    <t>https://www.ville-lattes.fr/wp-content/uploads/2021/12/NOTE-DE-PRESENTATION-AUX-CITOYENS-BP-2022.pdf</t>
  </si>
  <si>
    <t>https://www.belbeuf.fr/images/budget/Note_de_pr%C3%A9sentation_br%C3%A8ve_et_synth%C3%A9tique_BP_2022.pdf</t>
  </si>
  <si>
    <t>https://www.saintsulpicelapointe.fr/sites/saintsulpicelapointe.fr/www.saintsulpicelapointe.fr/files/inline-files/NOTE%20de%20pre%CC%81sentation%20synthe%CC%81tique%20Compte%20administratif%202022.pdf</t>
  </si>
  <si>
    <t>https://www.economie.gouv.fr/files/directions_services/daj/marches_publics/formulaires/EXE/notices_exe/notice_exe11.pdf</t>
  </si>
  <si>
    <t>https://www.economie.gouv.fr/files/files/directions_services/daj/marches_publics/formulaires/EXE/notices_exe/notice-exe11-2019.pdf?v=1570029365</t>
  </si>
  <si>
    <t>https://www.itiedoc-guinee.org/wp-content/uploads/2018/08/140305A-1.pdf</t>
  </si>
  <si>
    <t>https://www.spagri.fr/wp-content/uploads/2022/11/point-1-rapport-de-presentation-pjd-cgaaer.pdf</t>
  </si>
  <si>
    <t>https://onlinekurslabor.phil.uni-augsburg.de/system/files/chapter/presentation_einfuehrungsvorlesung_augsburg_0.pdf</t>
  </si>
  <si>
    <t>https://www.ehealthsask.ca/about/Annual%20Reports/2014-15%20Financial%20Statements.pdf</t>
  </si>
  <si>
    <t>https://www.ehealthsask.ca/services/Manuals/Documents/COVID-19%20Updates%20-%20Novavax%20XBB.1.5-Schedules%20updated%202023-12-12.pdf</t>
  </si>
  <si>
    <t>https://www.ehealthsask.ca/services/Manuals/Documents/SIM%20Amendments%20List%20Oct.%202021.pdf</t>
  </si>
  <si>
    <t>https://www.ehealthsask.ca/services/Manuals/Documents/Sec%206-40%20-%20HIV%20Notification%20Form%202018%2010%2018.pdf</t>
  </si>
  <si>
    <t>https://www.ehealthsask.ca/services/Manuals/Documents/COVID-19%20Update%20-%20Bivalent%20Vaccines%20for%20Primary%20Series%20all%20ages%202023-07-19.pdf</t>
  </si>
  <si>
    <t>https://www.ehealthsask.ca/services/Manuals/Documents/SIM%20Amendments%20List%20Nov.%202023.pdf</t>
  </si>
  <si>
    <t>https://www.ehealthsask.ca/services/Manuals/Documents/SIM%20Amendments%20List%20July%2020%202023.pdf</t>
  </si>
  <si>
    <t>https://www.ehealthsask.ca/services/resources/Resources/IHIACC-2023-24-Rates-Outpatient-Fees.pdf</t>
  </si>
  <si>
    <t>https://www.ehealthsask.ca/services/Manuals/Documents/Ch.%2010%20Biologocal%20Products%20Mar%202019.pdf</t>
  </si>
  <si>
    <t>https://www.ehealthsask.ca/services/Manuals/Documents/Ch.%2014%20Appendices%20Mar%202019.pdf</t>
  </si>
  <si>
    <t>https://ethz.ch/content/dam/ethz/main/eth-zurich/global/bilateral-programmes/SE%20Asia/Admin.%20WS%20Olten/presentations/Presentation%207%20-%20UTM.pdf</t>
  </si>
  <si>
    <t>https://www.lcm2007.ethz.ch/presentation/Wed_2.02-Masoni.pdf</t>
  </si>
  <si>
    <t>https://ethz.ch/content/dam/ethz/special-interest/mtec/mtec-department-dam/department/files/tilab/2018-11-27-tilab-seminar-presentation-gore.pdf</t>
  </si>
  <si>
    <t>https://ethz.ch/content.download.course?id=155149&amp;name=FS23_Scientific_Presentation_Practice_PlantSciences.pdf&amp;mime=application/pdf</t>
  </si>
  <si>
    <t>https://ethz.ch/content/dam/ethz/special-interest/baug/ivt/ivt-dam/events/2016/05/25/loidold-autonomous-driving.pdf</t>
  </si>
  <si>
    <t>https://ethz.ch/content/dam/ethz/special-interest/infk/department/Images%20and%20Content/Studies/Presentation%20Collection/Wel_Scholar_HS19.pdf</t>
  </si>
  <si>
    <t>https://ethz.ch/content/dam/ethz/special-interest/mavt/department-dam/studium/master-programs/documents/Presentation_Master-Robotics-Systems-and-Control_Studium_Mastre_MAVT.pdf</t>
  </si>
  <si>
    <t>https://ethz.ch/content/dam/ethz/special-interest/usys/ibp/soil-terrestrial-env-physics-dam/education/sientific_comm/actual/Making_scientific_presentation_ethz_2019.pdf</t>
  </si>
  <si>
    <t>https://ethz.ch/content/dam/ethz/special-interest/mavt/process-engineering/macro-dam/NnGs/220331_Presentation_Description.pdf</t>
  </si>
  <si>
    <t>https://ethz.ch/content/dam/ethz/special-interest/infk/department/Images%20and%20Content/Studies/Presentation%20Collection/DataScience_Presentation_2022.pdf</t>
  </si>
  <si>
    <t>https://research.ad.umanitoba.ca/mrt/ra300/ra317_attachment_handler.php?action=download&amp;sgf=y&amp;id=1222</t>
  </si>
  <si>
    <t>https://mspace.lib.umanitoba.ca/bitstreams/1c0dba5a-c68c-415c-93de-770e02787ad7/download</t>
  </si>
  <si>
    <t>https://catalog.umanitoba.ca/undergraduate-studies/course-descriptions/asia/asia.pdf</t>
  </si>
  <si>
    <t>https://catalog.umanitoba.ca/undergraduate-studies/course-descriptions/envr/envr.pdf</t>
  </si>
  <si>
    <t>https://nssc.novascotia.ca/sites/default/files/docs/csanotice44-304.pdf</t>
  </si>
  <si>
    <t>https://nssc.novascotia.ca/sites/default/files/docs/2021-02-25%20CSA%20Staff%20Notice%2051-362%20-%20Staff%20Review%20of%20COVID-19%20Disclosures%20and%20Guide%20for%20Disclosure%20Improvement.pdf</t>
  </si>
  <si>
    <t>https://nssc.novascotia.ca/sites/default/files/docs/r81-101a18102010.pdf</t>
  </si>
  <si>
    <t>https://nssc.novascotia.ca/sites/default/files/docs/2018-03-27%20CSA%20Staff%20Notice%2051-353%20%28Final%29.pdf</t>
  </si>
  <si>
    <t>https://nssc.novascotia.ca/sites/default/files/docs/r41-101a18102010.pdf</t>
  </si>
  <si>
    <t>https://nssc.novascotia.ca/sites/default/files/docs/csanotice51-331.pdf</t>
  </si>
  <si>
    <t>https://nssc.novascotia.ca/sites/default/files/docs/Stay_Gold_Conformed_final_headnoted_Decision_Dec_16_2013.pdf</t>
  </si>
  <si>
    <t>https://nssc.novascotia.ca/sites/default/files/docs/2020-10-29%20CSA%20CD%20Stats%20Notice%2051-361.pdf</t>
  </si>
  <si>
    <t>https://nssc.novascotia.ca/sites/default/files/docs/noticerequest_NI51-101_Oct_17_2013.pdf</t>
  </si>
  <si>
    <t>https://nssc.novascotia.ca/sites/default/files/docs/np41-201_Changed_Aug_13_2013_0.pdf</t>
  </si>
  <si>
    <t>https://assets.siemens-energy.com/siemens/assets/api/uuid:046cbde1-ba3d-48a8-bf49-e46f219152d3/se-canada-corporate-presentation-fy23-french.pdf</t>
  </si>
  <si>
    <t>https://assets.siemens-energy.com/siemens/assets/api/uuid:16076b19-dab3-48db-9d73-7b7e6320ba04/2023.02.07.-Q1-Press-presentation-CB-MF-EN-final.pdf</t>
  </si>
  <si>
    <t>https://assets.siemens-energy.com/siemens/assets/api/uuid:8ff01aed-8ece-4c4c-95b2-af27457c8897/Press-presentation-Q2-2023-English-.pdf</t>
  </si>
  <si>
    <t>https://assets.siemens-energy.com/siemens/assets/api/uuid:29975791-a1c8-4e5c-91b1-d1e2d3c79411/se-hydrogen-day-presentation-armin-schnettler.pdf</t>
  </si>
  <si>
    <t>https://assets.siemens-energy.com/siemens/assets/api/uuid:1587f779-1e4f-452c-b210-ca5babe3733c/apresentacaocorporativa2023-espanhol.pdf</t>
  </si>
  <si>
    <t>https://assets.siemens-energy.com/siemens/assets/api/uuid:187ab6d5-9e43-4f4f-955b-cadf7cb3d584/rtpo-presentation.pdf</t>
  </si>
  <si>
    <t>https://assets.siemens-energy.com/siemens/assets/api/uuid:901bdb4e-a4c7-4088-9622-da411b6b461b/grid-consulting-customer-presentation.pdf</t>
  </si>
  <si>
    <t>https://assets.siemens-energy.com/siemens/assets/api/uuid:1c5e8f0d-0850-44ab-9ceb-a19b8393ed94/se-q4fy21-presentation-analyst-call.pdf</t>
  </si>
  <si>
    <t>https://assets.siemens-energy.com/siemens/assets/api/uuid:8498e72c-f089-4b43-b5e5-23d34abcb560/final-compliance-standard-presentation-2021-03-30.pdf</t>
  </si>
  <si>
    <t>https://www.niagararegion.ca/transportation/go-train/pdf/stcatharines-go-open-house-presentation.pdf</t>
  </si>
  <si>
    <t>https://vdspets.com/wp-content/uploads/2022/03/Furman-CV-2022.pdf</t>
  </si>
  <si>
    <t>https://f.hubspotusercontent30.net/hubfs/7770932/INTZ%20Investor%20Relations%20Presentation%20Jan%20-2021.pdf</t>
  </si>
  <si>
    <t>https://s26.q4cdn.com/181960333/files/doc_presentations/2021/05/Investor-Presentation-May-2021.pdf</t>
  </si>
  <si>
    <t>https://s24.q4cdn.com/314592314/files/doc_presentations/2022/Q4-2021-Investor-Deck-Final-(1).pdf</t>
  </si>
  <si>
    <t>https://s201.q4cdn.com/966197541/files/doc_presentations/2023/Aug/23/08-23-sitio-investor-presentation-vf.pdf</t>
  </si>
  <si>
    <t>https://media.ttbbank.com/5005/ir_investor_presentations/6875-en.pdf</t>
  </si>
  <si>
    <t>https://www.kasikornbank.com/th/IR/PresentationJournal/webcast/KBank_Investor_Presentation_2Q21_Bond.pdf</t>
  </si>
  <si>
    <t>https://d1io3yog0oux5.cloudfront.net/_197833ecae50778eb6a4eae056afcbd5/bitcoindepot/db/3583/33137/pdf/Bitcoin+Depot+Investor+Presentation_Q3-2023_120623+.pdf</t>
  </si>
  <si>
    <t>https://s26.q4cdn.com/181960333/files/doc_presentations/2021/Investor-Presentation-May-2021.pdf</t>
  </si>
  <si>
    <t>https://www.ctscorp.com/wp-content/uploads/Investor-Presentation-Jul-2021-Final.pdf</t>
  </si>
  <si>
    <t>https://s21.q4cdn.com/596622263/files/doc_financials/2023/q3/Investor-Presentation-Q3-23-FINAL.pdf</t>
  </si>
  <si>
    <t>https://s27.q4cdn.com/702412356/files/doc_presentation/2021/04/0419/Verano_Investor_Presentation_April.pdf</t>
  </si>
  <si>
    <t>https://s28.q4cdn.com/666463615/files/doc_presentation/2020/08/10/Second-Quarter-2020-Investor-Presentation.pdf</t>
  </si>
  <si>
    <t>https://www.ehealthsask.ca/services/Manuals/Documents/cdc-section-4-150-WNV.pdf</t>
  </si>
  <si>
    <t>https://www.ehealthsask.ca/services/Manuals/Documents/cdc-section-2-105-mpox.pdf</t>
  </si>
  <si>
    <t>https://www.ehealthsask.ca/services/Manuals/Documents/cdc-section-2-20-COVID.pdf</t>
  </si>
  <si>
    <t>https://www.ehealthsask.ca/about/Annual%20Reports/2011-12%20Annual%20Report.pdf</t>
  </si>
  <si>
    <t>https://www.ehealthsask.ca/services/Manuals/Documents/cdc-secton-3-50-botulism.pdf</t>
  </si>
  <si>
    <t>https://www.ehealthsask.ca/services/resources/Resources/Hospital-Reciprocal-Billing-Reference-Manual%20-April-1-2023.pdf</t>
  </si>
  <si>
    <t>https://www.ehealthsask.ca/services/Manuals/Documents/cdc-section-3-130-Listeriosis.pdf</t>
  </si>
  <si>
    <t>https://www.ehealthsask.ca/services/resources/Resources/Interprovincial-Territorial-Hospital-Reciprocal-Billing-Out-Patient-Rates-April-2022%20(2).pdf</t>
  </si>
  <si>
    <t>https://www.ehealthsask.ca/services/Manuals/Documents/cdc-section-4-105-qfever.pdf</t>
  </si>
  <si>
    <t>https://www.ehealthsask.ca/services/Manuals/Documents/2016%20Amendments.pdf</t>
  </si>
  <si>
    <t>https://labradoruranium.com/wp-content/uploads/2022/08/LUR-Presentation-Aug-15-2022.pdf</t>
  </si>
  <si>
    <t>https://labradoruranium.com/wp-content/uploads/2023/01/19012023-LUR-Corp-Presentation.pdf</t>
  </si>
  <si>
    <t>https://labradoruranium.com/wp-content/uploads/2023/04/05042023-LUR-Corp-Presentation-final-2.pdf</t>
  </si>
  <si>
    <t>https://labradoruranium.com/wp-content/uploads/2023/03/LUR-Corp-Presentation-2023-03-14-final.pdf</t>
  </si>
  <si>
    <t>https://nssc.novascotia.ca/sites/default/files/docs/Rule%2051-101%20Amendment%2017Dec2014.pdf</t>
  </si>
  <si>
    <t>https://nssc.novascotia.ca/sites/default/files/Annex%20A2%20Form%2045-108F1%20Crowdfunding%20Offering%20Document.pdf</t>
  </si>
  <si>
    <t>https://nssc.novascotia.ca/sites/default/files/NSSC%20Accountability%20Report%202018-2019%20%28Final%20-%20Conformed%20Signatures%29.pdf</t>
  </si>
  <si>
    <t>https://nssc.novascotia.ca/sites/default/files/docs/51-101CP%20Amendment%202009-2010.pdf</t>
  </si>
  <si>
    <t>https://nssc.novascotia.ca/sites/default/files/docs/2021-08-05%20-%20CSA%20Staff%20Notice%2031-361%20-%202020%20OBSI%20JRC%20Annual%20Report.pdf</t>
  </si>
  <si>
    <t>https://nssc.novascotia.ca/sites/default/files/docs/NI_81-101_F2_Consolidation_Eff_Sept_22_2014.pdf</t>
  </si>
  <si>
    <t>https://nssc.novascotia.ca/sites/default/files/docs/acct_report2012_2013_Aug_01_2013.pdf</t>
  </si>
  <si>
    <t>https://nssc.novascotia.ca/sites/default/files/docs/2019-03-18-CSA%20Release-Fraud%20Prevention%20Month.pdf</t>
  </si>
  <si>
    <t>https://nssc.novascotia.ca/sites/default/files/2024-02-01%20NSCA%20Decision.pdf</t>
  </si>
  <si>
    <t>https://nssc.novascotia.ca/sites/default/files/docs/Rule%2041-101%20-%20December%2015%202016_0.pdf</t>
  </si>
  <si>
    <t>https://sustainability.pttgcgroup.com/storage/projects/circular-living-symposium/2020/presentation/1-2-chaya-gc.pdf</t>
  </si>
  <si>
    <t>https://www.tsb.gc.ca/eng/medias-media/discours-speeches/2014/09/20140926.pdf</t>
  </si>
  <si>
    <t>https://www.cnsc-ccsn.gc.ca/eng/the-commission/hearings/cmd/pdf/CMD22/CMD22-H7-119A.pdf</t>
  </si>
  <si>
    <t>https://sourcelink.cadence.com/SciTech2021/SciTech-2021-CFD-2030-GC-Propulsion-Presentation.pdf</t>
  </si>
  <si>
    <t>https://nuclearsafety.gc.ca/eng/the-commission/hearings/cmd/pdf/CMD18/CMD19-H6-1A.pdf</t>
  </si>
  <si>
    <t>https://na.eventscloud.com/file_uploads/0a13f62206e68d45d0597e89a872aaed_GC17-PresentationStoryboardInstructions_updated.pdf</t>
  </si>
  <si>
    <t>https://nuclearsafety.gc.ca/eng/the-commission/meetings/cmd/pdf/CMD18/CMD18-M41-1.pdf</t>
  </si>
  <si>
    <t>https://www.bst-tsb.gc.ca/eng/medias-media/discours-speeches/2017/05/20170510-kf.pdf</t>
  </si>
  <si>
    <t>https://api.cnsc-ccsn.gc.ca/dms/digital-medias/20170828-jason-cameron-nuclear-infrastructure-council-eng.pdf/object?subscription-key=3ff0910c6c54489abc34bc5b7d773be0</t>
  </si>
  <si>
    <t>https://www.rgcresources.com/wp-content/uploads/2020/05/2020.03-Investor-Presentation-May-2020-AGA_v2.pdf</t>
  </si>
  <si>
    <t>https://www.cer-rec.gc.ca/en/applications-hearings/participate-hearing/participant-toolbox/presentation/login/lgnnbccntgcky-eng.pdf</t>
  </si>
  <si>
    <t>https://assets.siemens-energy.com/siemens/assets/api/uuid:994eddeb-ffdb-47ca-b23a-33ba25eff53f/se-canada-corporate-presentation-fy22-july-2022-french.pdf</t>
  </si>
  <si>
    <t>https://assets.siemens-energy.com/siemens/assets/api/uuid:1114e4f8-817a-4b1a-806a-df920874bb1d/8-se-siem-integration.pdf</t>
  </si>
  <si>
    <t>https://assets.siemens-energy.com/siemens/assets/api/uuid:cb2ce0a2-ac3d-41ce-b880-9a6e752ed02f/suzano-article-paper360.pdf</t>
  </si>
  <si>
    <t>https://assets.siemens-energy.com/siemens/assets/api/uuid:424c7834d6b08fe720bcd703ed47d1a29d82ffa3/scf-flyer-deck-citi-siemens.pdf</t>
  </si>
  <si>
    <t>https://assets.siemens-energy.com/siemens/assets/api/uuid:e6e2af5d-6aa0-4851-a538-bacba721fe74/2020-11-10-q4-fy2020-presentation.pdf</t>
  </si>
  <si>
    <t>https://assets.siemens-energy.com/siemens/assets/api/uuid:18c5a247-b94f-4703-894b-45d24c8a81fb/2020-07-hv-praesentation.pdf</t>
  </si>
  <si>
    <t>https://assets.siemens-energy.com/siemens/assets/api/uuid:2e6a8ddf-8429-4a76-9bdd-b76824f5fb7a/se-canada-corporate-presentation-july-2021-french.pdf</t>
  </si>
  <si>
    <t>https://assets.siemens-energy.com/siemens/assets/api/uuid:7a663c56-e3cd-4266-b428-187eef4a2116/siemens-energy-cmd-presentation-cash-tender-offer.pdf</t>
  </si>
  <si>
    <t>https://assets.siemens-energy.com/siemens/assets/api/uuid:6471a484-012f-463b-89bc-dd8599be1edc/presentation-energy-value-charter-e.pdf</t>
  </si>
  <si>
    <t>https://investornews.com/market-opinion/all-hands-on-deck-10-rules-for-better-company-presentations/?print=pdf</t>
  </si>
  <si>
    <t>https://investornews.com/member_news/sayona-mining-limited-company-presentation-noosa-mining-conference/?print=pdf</t>
  </si>
  <si>
    <t>https://investornews.com/member_news/alkane-resources-limited-presentation-to-noosa-mining-virtual-conference/?print=pdf</t>
  </si>
  <si>
    <t>https://investornews.com/critical-minerals-rare-earths/first-phosphate-unlocking-high-purity-phosphate-for-the-rapidly-expanding-ev-lfp-battery-industry/?print=pdf</t>
  </si>
  <si>
    <t>https://investornews.com/member_news/sayona-mining-limited-authier-project-presentation-to-key-stakeholders-permitting/?print=pdf</t>
  </si>
  <si>
    <t>https://investornews.com/member_news/arafura-resources-limited-investor-presentation-3/?print=pdf</t>
  </si>
  <si>
    <t>https://investornews.com/critical-minerals-rare-earths/western-uranium-vanadiums-george-glasier-on-gearing-up-for-smc-to-commence-production-in-colorado/?print=pdf</t>
  </si>
  <si>
    <t>https://investornews.com/critical-minerals-rare-earths/jack-lifton-sits-down-with-bobby-stewart-the-driving-force-behind-geophysx-jamaicas-charge-into-the-global-arena-with-critical-minerals/?print=pdf</t>
  </si>
  <si>
    <t>https://investornews.com/wp-content/uploads/2022/old_pdf/Sayona-Mining-2-22.pdf</t>
  </si>
  <si>
    <t>https://investornews.com/critical-minerals-rare-earths/rowena-smith-sits-down-with-jack-lifton-on-asms-mines-to-metal-advantage-in-supplying-rare-earths/?print=pdf</t>
  </si>
  <si>
    <t>https://www2.johnrichmond.com/threads/download?ID=StS:5403&amp;Htm=handout-1-1-powerpoint-presentation-slides.pdf</t>
  </si>
  <si>
    <t>https://vivreaunb.ca/content/dam/gnb/Departments/esic/pdf/5-QuebecPresentation.pdf</t>
  </si>
  <si>
    <t>https://www2.brb.org.uk/access?idshelves=U76a505&amp;FilesData=Interpersonal_Skills_Powerpoint_Ppt_Presentation.pdf</t>
  </si>
  <si>
    <t>https://www.energy.gov/sites/prod/files/2017/12/f46/3_1_Mineral%20Recovery_U%20of%20Wyoming_Assessing%20REE_Presentation.pdf</t>
  </si>
  <si>
    <t>https://www.gnb.pl/storage/file/core_files/2019/5/20/45e652c9b5003f8f50efd453f6b3e4d8/GNB_Q22018_eng_final..pdf</t>
  </si>
  <si>
    <t>https://www.gnb.pl/storage/file/core_files/2019/11/25/66188cc58feec6449714d8ef0ade5433/GNB_3Q2019_eng_final%20(1).pdf</t>
  </si>
  <si>
    <t>https://www.energy.gov/sites/prod/files/2017/12/f46/3_2_Play%20Fairway_Nevada%20Bureau%20of%20Mines%20and%20Geology_Discovering%20Blind%20Geothermal_Presentation.pdf</t>
  </si>
  <si>
    <t>https://storage.googleapis.com/prod-aurora/downloads/media/file/2277_presentationslides_20230918093310.pdf</t>
  </si>
  <si>
    <t>https://www2.johnrichmond.com/threads/download?trackid=mDY:0864&amp;Htm=Working_The_Plate_The_Art_Of_Food_Presentation.pdf</t>
  </si>
  <si>
    <t>https://www2.johnrichmond.com/Resources/filedownload.ashx?docid=LQY:1439&amp;Htm=handout-1-1-powerpoint-presentation-slides.pdf</t>
  </si>
  <si>
    <t>https://www2.three-snails.com/fulldisplay?docid=58212&amp;FileName=AddingAnimationToAPowerpointPresentationPdf.pdf</t>
  </si>
  <si>
    <t>https://www.ermont.fr/fileadmin/www.ermont.fr/MEDIA/Vie_municipale/CR_CM/2022/NOTE_DE_PRESENTATION_BP_2023.pdf</t>
  </si>
  <si>
    <t>https://revues.imist.ma/index.php/PNMReview/article/download/20837/11571</t>
  </si>
  <si>
    <t>https://www1.univ-guelma.dz/files/offres%20de%20formations/Construction%20Mecanique_0.pdf</t>
  </si>
  <si>
    <t>https://www.diplomatie.gouv.fr/IMG/pdf/sarh-tchad-fiche_presentation_bourse_partenariat_cle89e6f1.pdf</t>
  </si>
  <si>
    <t>https://loggingoff.info/wp-content/uploads/2017/04/Rapport-Atelier-de-cloture-du-projet-final-avec-CNR-1.pdf</t>
  </si>
  <si>
    <t>https://www.loggingoff.info/wp-content/uploads/2017/04/Rapport-Atelier-de-cloture-du-projet-final-avec-CNR.pdf</t>
  </si>
  <si>
    <t>https://www.meylan.fr/cms_viewFile.php?idtf=3825&amp;path=Document-budget-primitif-2021-CCAS.pdf</t>
  </si>
  <si>
    <t>https://www.ehealthsask.ca/services/resources/Resources/diabetes-foot-screen-learning-package.pdf</t>
  </si>
  <si>
    <t>https://www.ehealthsask.ca/services/Manuals/Documents/Section%202%20Combined%20January%202020.pdf</t>
  </si>
  <si>
    <t>https://www.ehealthsask.ca/services/resources/Resources/Saskatchewan%20Influenza%20Immunization%20Policy%2023-24.pdf</t>
  </si>
  <si>
    <t>https://www.ehealthsask.ca/services/Manuals/Documents/2017%20Amendments.pdf</t>
  </si>
  <si>
    <t>https://www.ehealthsask.ca/services/Manuals/Documents/Section%202%20Combined%20January%202019.pdf</t>
  </si>
  <si>
    <t>https://www.ehealthsask.ca/services/manuals/Documents/sim-chapter8.pdf</t>
  </si>
  <si>
    <t>https://www.ehealthsask.ca/services/resources/Resources/GuidetoTheMentalHealthServicesAct-Nov-2015.pdf</t>
  </si>
  <si>
    <t>https://www.ehealthsask.ca/services/Manuals/Documents/9-20a-LTC-COVID-19-Response-Guidance.pdf</t>
  </si>
  <si>
    <t>https://www.ehealthsask.ca/services/Manuals/Documents/cdc-section-3-30-amoebiasis.pdf</t>
  </si>
  <si>
    <t>https://www.ehealthsask.ca/services/Manuals/Documents/hiv-guidelines-section2.pdf</t>
  </si>
  <si>
    <t>https://ethz.ch/content/dam/ethz/special-interest/chab/organic-chemistry/zenobi-group-dam/documents/Education/LecturesExercises/AnalyticalStrategy2019/20191203_Imhasly_Presentation.pdf</t>
  </si>
  <si>
    <t>https://www.lcm2007.ethz.ch/presentation/Plenary_HP_Fahrni.pdf</t>
  </si>
  <si>
    <t>https://iis-people.ee.ethz.ch/~schenk/ULIS08-presentation-v1SM.pdf</t>
  </si>
  <si>
    <t>https://ethz.ch/staffnet/de/service/kurse-weiterbildung/content.download.course?id=6675&amp;name=_FS19_Scientific_Presentation_Practice_Final.pdf&amp;mime=application/pdf</t>
  </si>
  <si>
    <t>https://cgl.ethz.ch/teaching/simulation20/projects/16.pdf</t>
  </si>
  <si>
    <t>https://ethz.ch/content/dam/ethz/special-interest/mavt/department-dam/studium/bachelor/documents/FocusProjects_Presentation2020.pdf</t>
  </si>
  <si>
    <t>https://ethz.ch/content/dam/ethz/special-interest/phys/particle-physics/quanz-group-dam/documents-old-s-and-p/Courses/Astrowoche/Intro_Presentation.pdf</t>
  </si>
  <si>
    <t>https://ethz.ch/content/dam/ethz/special-interest/mtec/necom-dam/documents/ANS-2017/9_Group%209%20presentation.pdf</t>
  </si>
  <si>
    <t>https://control.ee.ethz.ch/content.download.course?id=73314&amp;name=_FS21_Scientific_Presentation_Practice.pdf&amp;mime=application/pdf</t>
  </si>
  <si>
    <t>https://safari.ethz.ch/architecture_seminar/spring2023/lib/exe/fetch.php?media=dalorex_presentation.pdf</t>
  </si>
  <si>
    <t>https://ethz.ch/content/dam/ethz/special-interest/itet/power-electronic-systems-lab/images/Awards/conference-presentation-awards/ECCE_2012_Award_YL.pdf</t>
  </si>
  <si>
    <t>https://qudev.phys.ethz.ch/static/content/QIPII17/ExerciseClass/Krinner/pres2.pdf</t>
  </si>
  <si>
    <t>https://ethz.ch/content/dam/ethz/special-interest/usys/department/documents/studium/agrarwissenschaften/master/Berufspraktikum/How%20to%20Give%20a%20Poster%20Presentation.pdf</t>
  </si>
  <si>
    <t>https://assets.siemens-energy.com/siemens/assets/api/uuid:b75cd6d4-a490-4f1e-9319-bffe49f061d5/vwe-module-5-task-sheet-approved.pdf</t>
  </si>
  <si>
    <t>https://assets.siemens-energy.com/siemens/assets/api/uuid:f08b6514-7197-4f28-bcac-327e60b64cbb/vwe-module-21-user-guide-approved.pdf</t>
  </si>
  <si>
    <t>https://assets.siemens-energy.com/siemens/assets/api/uuid:2fa0e3da-b09c-4381-a120-f9594214165e/vwe-module-28-user-guide-approved.pdf</t>
  </si>
  <si>
    <t>https://assets.siemens-energy.com/siemens/assets/api/uuid:3f40ca67-0fc4-46ec-9cc3-e228687193eb/2023-03-17-roadshow-paris-presentation-mf.pdf</t>
  </si>
  <si>
    <t>https://assets.siemens-energy.com/siemens/assets/api/uuid:caaf3fd2-4ada-4f53-b203-636d41105044/vwe-module-27-user-guide-approved.pdf</t>
  </si>
  <si>
    <t>https://assets.siemens-energy.com/siemens/assets/api/uuid:90429a49-8529-43bc-8066-7c8eacdef37b/se-decarbonization-whitepaper-2023.pdf</t>
  </si>
  <si>
    <t>https://assets.siemens-energy.com/siemens/assets/api/uuid:a861f904-853a-42ca-8e0c-d1f4b5bf4435/04-blading-rotor-repair-nbgf.pdf</t>
  </si>
  <si>
    <t>https://assets.siemens-energy.com/siemens/assets/api/uuid:323f2ca8-ee21-4427-bbee-29c4f51d9df7/EarningsRelease-Q3-2022-EN-final.pdf</t>
  </si>
  <si>
    <t>https://assets.siemens-energy.com/siemens/assets/api/uuid:88bb47b5-ed6c-4987-a49a-3814f2b5ba42/siemens-energy-company-presentation-cn.pdf</t>
  </si>
  <si>
    <t>https://assets.siemens-energy.com/siemens/assets/api/uuid:144506a7-567d-434e-b53d-9b3c5fa7a802/powerpoint-presentation-webinar-essential-steps-towards-cyber-se.pdf</t>
  </si>
  <si>
    <t>https://investornews.com/member_news/kobo-resources-commences-2024-diamond-drill-program-at-its-100-owned-kossou-gold-project/?print=pdf</t>
  </si>
  <si>
    <t>https://investornews.com/gold-silver-base-metals/silver-bullet-mines-john-carter-on-processing-high-grade-silver-and-redefining-revenue-generation-in-junior-mining/?print=pdf</t>
  </si>
  <si>
    <t>https://investornews.com/markets/gold-silver-base-metals/gold-precious-metals-intel/rewarding-shareholders-is-the-golden-rule-at-endeavour-mining/?print=pdf</t>
  </si>
  <si>
    <t>https://investornews.com/critical-minerals-rare-earths/wealths-peter-nicholson-on-the-added-benefits-of-critical-mineral-flow-through-investment-deals-in-quebec-saskatchewan-and-manitoba/?print=pdf</t>
  </si>
  <si>
    <t>https://investornews.com/critical-minerals-rare-earths/under-pressure-the-critical-minerals-institute-summit-ii-speakers-address-ev-2030-demands-with-innovation/?print=pdf</t>
  </si>
  <si>
    <t>https://investornews.com/markets/technology-metals/technology-metals-intel/offering-exposure-to-graphite-and-lithium-lomiko-metals-may-be-one-to-watch/?print=pdf</t>
  </si>
  <si>
    <t>https://investornews.com/gold-silver-base-metals/goldminings-compelling-value-multi-million-ounce-gold-portfolio-equity-investments-and-royalties/?print=pdf</t>
  </si>
  <si>
    <t>https://investornews.com/markets/biotech-healthcare/biotech-intel/zentek-is-well-positioned-to-commercialize-several-revolutionary-nanotech-graphene-health-products-in-2022/?print=pdf</t>
  </si>
  <si>
    <t>https://investornews.com/energy-oil-gas-uranium/how-the-prohibiting-russian-uranium-imports-act-could-be-a-game-changer-for-the-united-states-uranium-industry/?print=pdf</t>
  </si>
  <si>
    <t>https://investornews.com/critical-minerals-rare-earths/appia-adds-another-rare-earths-project-to-their-portfolio-this-time-in-brazil/?print=pdf</t>
  </si>
  <si>
    <t>https://www.gcmgrosvenor.com/wp-content/uploads/GCM-Grosvenor-June-2022-Investor-Presentation.pdf</t>
  </si>
  <si>
    <t>https://www.fortisinc.com/docs/default-source/investor-presentations/february-2024-marketing-presentation---02-15-2024.pdf?sfvrsn=e3567298_2</t>
  </si>
  <si>
    <t>https://www.cogentco.com/files/docs/about_cogent/investor_relations/presentation/Cogent_IR_Presentation_1Q22.pdf</t>
  </si>
  <si>
    <t>https://s201.q4cdn.com/718822473/files/doc_financials/2023/q3/Spruce-Power-Investor-Presentation_November-2023_vFinal.pdf</t>
  </si>
  <si>
    <t>https://www.edreamsodigeo.com/wp-content/uploads/sites/19/2021/02/3Q-FY_2021_Results_Presentation_EN.pdf</t>
  </si>
  <si>
    <t>https://nssc.novascotia.ca/sites/default/files/docs/csanotice81-316.pdf</t>
  </si>
  <si>
    <t>https://nssc.novascotia.ca/sites/default/files/Annex%20A1%20MI%2045-108.pdf</t>
  </si>
  <si>
    <t>https://nssc.novascotia.ca/sites/default/files/docs/2021-05-20%20CSA%20Notice%2051-102%20out%20for%20comment.pdf</t>
  </si>
  <si>
    <t>https://nssc.novascotia.ca/sites/default/files/docs/Form44-101F1_Consolidated_Aug_13_2013.pdf</t>
  </si>
  <si>
    <t>https://nssc.novascotia.ca/sites/default/files/docs/2022-04-14-Mining_Consultation_Paper.pdf</t>
  </si>
  <si>
    <t>https://nssc.novascotia.ca/sites/default/files/docs/AdamsWeirNov_20_2012.pdf</t>
  </si>
  <si>
    <t>https://nssc.novascotia.ca/sites/default/files/docs/csanotice46-303.pdf</t>
  </si>
  <si>
    <t>https://nssc.novascotia.ca/sites/default/files/docs/Request%20for%20Comments%20NI%2081-102%20and%20Conseq%20Amendments%20Dec.%2010%2C%202015.pdf</t>
  </si>
  <si>
    <t>https://nssc.novascotia.ca/sites/default/files/docs/41-101F2_Consolidation_Eff_Sept_22_2014.pdf</t>
  </si>
  <si>
    <t>https://nssc.novascotia.ca/sites/default/files/NSSC%20Accountability%20Report%202022-2023.pdf</t>
  </si>
  <si>
    <t>https://www.oakleyvaleprimary.org/attachments/download.asp?file=2799&amp;type=pdf</t>
  </si>
  <si>
    <t>https://watermelon-dolphin-zfy8.squarespace.com/s/Shannon-Vale-Station-Field-day-presentation-21112012.pdf</t>
  </si>
  <si>
    <t>https://councilmeetings.lewisham.gov.uk/documents/s96608/Officer%20Presentation%20-%2029-35%20Tranquil%20Vale%20London%20SE3%200BU%20-%20DC21121861.pdf</t>
  </si>
  <si>
    <t>https://councilmeetings.lewisham.gov.uk/documents/s88585/Officer%20Presentation%20-%2029-35%20Tranquil%20Vale%20London%20SE3%200BU.pdf</t>
  </si>
  <si>
    <t>https://www.valeofglamorgan.gov.uk/Documents/Our%20Council/Achieving%20our%20vision/Partnerships,%20Policies%20&amp;%20Plans/Local%20Service%20Board/Anti-Poverty-Event-2013/Health-Inequalities-Presentation.pdf</t>
  </si>
  <si>
    <t>https://static.btgpactual.com/media/msg-001-2020-09-08-resumo-publico-ttg-fsc-vale.pdf</t>
  </si>
  <si>
    <t>https://filecache.investorroom.com/mr5ircnw_karora/132/RNC-roadshow-27-Nov-2015-FINAL-1.pdf</t>
  </si>
  <si>
    <t>https://filecache.investorroom.com/mr5ircnw_royalnickel/1015/download/RNC%20Corporate%20Presentation%20-%2024-Jan-2018%20FINAL.pdf</t>
  </si>
  <si>
    <t>https://councilmeetings.lewisham.gov.uk/documents/s103027/4-24%20BV%20Presentation.pdf</t>
  </si>
  <si>
    <t>https://oxleyvale-p.schools.nsw.gov.au/content/dam/doe/sws/schools/o/oxleyvale-p/newsletter/2015/11/term_4_week_8_1448417426748.pdf</t>
  </si>
  <si>
    <t>https://filecache.investorroom.com/mr5ircnw_royalnickel/1052/download/RNC%20Corporate%20Presentation%20-%2026-June-2018_Final%20JT.pdf</t>
  </si>
  <si>
    <t>https://filecache.investorroom.com/mr5ircnw_royalnickel/1023/download/RNC%20Corporate%20Presentation%20-%2015-Mar-2018.pdf</t>
  </si>
  <si>
    <t>https://www.business-humanrights.org/documents/19016/human-rights-guide-03-12-2013.pdf</t>
  </si>
  <si>
    <t>https://filecache.investorroom.com/mr5ircnw_royalnickel/1027/download/RNC%20Corporate%20Presentation%20-%203-Apr-2018_Final.pdf</t>
  </si>
  <si>
    <t>https://buckinghamshire.moderngov.co.uk/CeConvert2PDF.aspx?MID=4002&amp;F=Item03b.pdf&amp;A=1&amp;R=0</t>
  </si>
  <si>
    <t>https://parkvaleacademy.org.uk/wp-content/uploads/2020/11/Tameka-Y10-English.pdf</t>
  </si>
  <si>
    <t>https://investornews.com/critical-minerals-rare-earths/the-debate-is-on-for-the-most-critical-rare-earths-project-in-the-world/?print=pdf</t>
  </si>
  <si>
    <t>https://investornews.com/investorintel-video/jack-lifton-byron-king-and-vital-metals-geoff-atkins-on-the-global-rare-earths-market/?print=pdf</t>
  </si>
  <si>
    <t>https://investornews.com/market-opinion/pdac-2023-the-worlds-largest-mining-exploration-convention-returns-with-something-for-everyone/?print=pdf</t>
  </si>
  <si>
    <t>https://investornews.com/critical-minerals-rare-earths/avalon-advanced-materials-advances-forward-towards-becoming-a-lithium-producer/?print=pdf</t>
  </si>
  <si>
    <t>https://investornews.com/energy-oil-gas-uranium/kraken-energy-poised-to-revitalize-historic-uranium-mines-in-nevada/?print=pdf</t>
  </si>
  <si>
    <t>https://investornews.com/market-opinion/if-you-have-tax-to-pay-flow-through-offers-a-win-win/?print=pdf</t>
  </si>
  <si>
    <t>https://investornews.com/author/admin/page/19/?print=pdf-search</t>
  </si>
  <si>
    <t>https://investornews.com/tag/tracy-wesloksy/?print=pdf-search</t>
  </si>
  <si>
    <t>https://investornews.com/biotech-medtech/zentek-responds-to-naysayers-and-asks-whats-all-the-fuss-about/?print=pdf</t>
  </si>
  <si>
    <t>https://investornews.com/markets/technology-metals/technology-metals-intel/neo-performance-materials-looks-set-to-expand-in-estonia-as-they-ride-the-tailwind-of-strong-rare-earth-metals-demand/?print=pdf</t>
  </si>
  <si>
    <t>https://assets.siemens-energy.com/siemens/assets/api/uuid:f6bfc906-a097-42fa-8875-7ac2e260ef30/se-ff-en-smart-spares.pdf</t>
  </si>
  <si>
    <t>https://assets.siemens-energy.com/siemens/assets/api/uuid:35417fd7-10e5-445e-a0c2-b1c45a8b4f1c/se-ff-en-smart-spares-consulting-v--2.pdf</t>
  </si>
  <si>
    <t>https://assets.siemens-energy.com/siemens/assets/api/uuid:2d60adf4-3fc9-4edb-b405-7ea306a2da80/siemens-energy-aktionaersbrief-q1-gj21-de.pdf</t>
  </si>
  <si>
    <t>https://assets.siemens-energy.com/siemens/assets/api/uuid:7b2b21ea-14fe-4edc-9617-2e1e932a82ed/2022-11-16-siemens-energy-q4-earnings-release-including-guidance.pdf?ste_sid=3424c8f844f0422a31b71f1413267e72</t>
  </si>
  <si>
    <t>https://assets.siemens-energy.com/siemens/assets/api/uuid:edb90ebc-5f1f-4f2f-af7f-fe6846e4733d/usecase-impeller-reverse-engineering.pdf</t>
  </si>
  <si>
    <t>https://assets.siemens-energy.com/siemens/assets/api/uuid:0450e593-10e5-44ee-bcc0-7a16f046a66f/e3071-fs31-bes-e-v3-0.pdf</t>
  </si>
  <si>
    <t>https://assets.siemens-energy.com/siemens/assets/api/uuid:9733c2ac-3d7c-453a-a2ff-0186fc715e33/Siemens-Energy-Prasentation-Q4-2021-Deutsch-FINAL.pdf</t>
  </si>
  <si>
    <t>https://assets.siemens-energy.com/siemens/assets/api/uuid:598b1202-80b9-4f1f-a2ac-3275769ee120/earnings-release-q2-2022-en-final.pdf</t>
  </si>
  <si>
    <t>https://www.ehealthsask.ca/services/pip/Documents/Resources/PIPDeskReference.pdf</t>
  </si>
  <si>
    <t>https://www.ehealthsask.ca/services/Manuals/Documents/2022%20Amendments.pdf</t>
  </si>
  <si>
    <t>https://www.ehealthsask.ca/services/Manuals/Documents/Combined%20Section%203%20-%20September%20_2_2018.pdf</t>
  </si>
  <si>
    <t>https://www.ehealthsask.ca/services/resources/Resources/CDI%20Management%20Guidelines%20FINAL%2001Sep2015.pdf</t>
  </si>
  <si>
    <t>https://www.ehealthsask.ca/services/Manuals/Documents/2021%20Amendments.pdf</t>
  </si>
  <si>
    <t>https://www.ehealthsask.ca/about/Annual%20Reports/2012-13%20Annual%20Report.pdf</t>
  </si>
  <si>
    <t>https://www.ehealthsask.ca/services/Manuals/Documents/sim-chapter3.pdf</t>
  </si>
  <si>
    <t>https://www.ehealthsask.ca/services/Manuals/Documents/Ch.%208%20Administration%20of%20Bio%20Prods.%20Mar%202019.pdf</t>
  </si>
  <si>
    <t>https://www.ehealthsask.ca/services/MSHR/Documents/Grand%20Rounds%20on%20Open%20Clinical%20Notes_Au.pdf</t>
  </si>
  <si>
    <t>https://www.ehealthsask.ca/services/Manuals/Documents/2018%20Amendments.pdf</t>
  </si>
  <si>
    <t>https://nssc.novascotia.ca/sites/default/files/docs/CSA%20Notice%20-%20POS%20Delivery%20-%20Dec%2011%202104.pdf</t>
  </si>
  <si>
    <t>https://nssc.novascotia.ca/sites/default/files/docs/np51-201.pdf</t>
  </si>
  <si>
    <t>https://nssc.novascotia.ca/sites/default/files/docs/2022-09-27%20CSA%20Notice%20%28Revised%29%28Sept.27.Publication%29_0.pdf</t>
  </si>
  <si>
    <t>https://nssc.novascotia.ca/sites/default/files/docs/2018-07-19%20CSA%20Staff%20Notice%2051-355.pdf</t>
  </si>
  <si>
    <t>https://nssc.novascotia.ca/sites/default/files/docs/Options-Final-August11.pdf</t>
  </si>
  <si>
    <t>https://nssc.novascotia.ca/sites/default/files/docs/csanotice51-339.pdf</t>
  </si>
  <si>
    <t>https://nssc.novascotia.ca/sites/default/files/docs/ni44-102_Consolidation_Aug_13_2013.pdf</t>
  </si>
  <si>
    <t>https://nssc.novascotia.ca/sites/default/files/docs/np47-201.pdf</t>
  </si>
  <si>
    <t>https://nssc.novascotia.ca/sites/default/files/docs/Rule%2045-106%20Amend%20STD%20Feb%2019%2C%202015.pdf</t>
  </si>
  <si>
    <t>https://nssc.novascotia.ca/sites/default/files/docs/CSA_Staff_Consultation_Paper_91-301.pdf</t>
  </si>
  <si>
    <t>https://assets.siemens-energy.com/siemens/assets/api/uuid:1ce134b1-5b59-40b5-9ef8-8d611297d09c/flyer-sipaper-ppa-en.pdf</t>
  </si>
  <si>
    <t>https://assets.siemens-energy.com/siemens/assets/api/uuid:a5d3bc49-b525-494f-a4f6-9a48e52529d0/siemens-energy-psw-broschuere-en.pdf</t>
  </si>
  <si>
    <t>https://assets.siemens-energy.com/siemens/assets/api/uuid:0c4401de-a07a-4747-9eeb-594a9f1cb21c/digitaltwin-june18-lr.pdf</t>
  </si>
  <si>
    <t>https://assets.siemens-energy.com/siemens/assets/api/uuid:92718b13-1fcf-4e21-817c-05901473812d/se-q2fy21-presentation-analyst-call.pdf</t>
  </si>
  <si>
    <t>https://assets.siemens-energy.com/siemens/assets/api/uuid:10a6e4aa-36a2-4433-ab28-ad865b2ed71a/valveex-brochure-210720.pdf</t>
  </si>
  <si>
    <t>https://assets.siemens-energy.com/siemens/assets/api/uuid:abec3ffb-16d9-43ce-b8f9-b9c9311203f1/2023-08-16-shareholder-letter-q3-fy2023-en.pdf</t>
  </si>
  <si>
    <t>https://assets.siemens-energy.com/siemens/assets/api/uuid:9dbb8b3f-45e7-4bef-b1ae-fd1986f4e26b/2022-11-07consensusse-q4fy22.pdf</t>
  </si>
  <si>
    <t>https://assets.siemens-energy.com/siemens/assets/api/uuid:51971e78-e694-4322-ae85-fa25e0385eeb/2019-q4-praesentation.pdf</t>
  </si>
  <si>
    <t>https://assets.siemens-energy.com/siemens/assets/api/uuid:e0b5df2c-ec62-4113-b217-8f42888ccb4e/usecase-industrialization-swirler.pdf</t>
  </si>
  <si>
    <t>https://www.doubs.gouv.fr/contenu/telechargement/33820/212066/file/R%C3%A9glementation+relative+au+format+et+regles+de+presentation+circulaires+et+bulletins+de+vote.pdf</t>
  </si>
  <si>
    <t>https://www.gynsf.org/doc/dossier_presentation_GSF_2013.pdf</t>
  </si>
  <si>
    <t>https://bleu.pro/pdf/conceptionrealisation/documentsdepresentation/businessplan/Business%20Plan.pdf</t>
  </si>
  <si>
    <t>https://www.saintdenis.re/IMG/pdf/m8_-1-note_de_presentation.pdf</t>
  </si>
  <si>
    <t>https://www.ehealthsask.ca/services/resources/Resources/medical-services-annual-report-2014-15.pdf</t>
  </si>
  <si>
    <t>https://www.tours.fr/app/uploads/2023/11/3.-Rapport-de-presentation.pdf</t>
  </si>
  <si>
    <t>https://www.ehealthsask.ca/about/Annual%20Reports/2021-22%20Annual%20Report.pdf</t>
  </si>
  <si>
    <t>https://www.ehealthsask.ca/about/Annual%20Reports/2020-21%20Annual_Report.pdf</t>
  </si>
  <si>
    <t>https://www.ehealthsask.ca/services/Manuals/Documents/2012%20Amendments.pdf</t>
  </si>
  <si>
    <t>https://www.ehealthsask.ca/services/resources/establish-operate-practice/Documents/Payment%20Schedule%20-%20April%201%2C%202019%20-%20Final%20-%20Revised%20May%207%2C%202019.pdf</t>
  </si>
  <si>
    <t>https://www.ehealthsask.ca/services/Manuals/Documents/hiv-provider-guidelines.pdf</t>
  </si>
  <si>
    <t>https://www.ehealthsask.ca/services/resources/Resources/CDI%20Surveillance%20Protocol%20March%202016.pdf</t>
  </si>
  <si>
    <t>https://cadetsdelair.fr/wp-content/uploads/2022/12/2023-Notice-de-candidature.pdf</t>
  </si>
  <si>
    <t>https://www.ehealthsask.ca/services/Manuals/Documents/9-20%20LTC%20COVID-19%20Response%20Guidance%20-%202020-05-15.pdf</t>
  </si>
  <si>
    <t>https://cdn1.chambord.org/fr/wp-content/uploads/sites/2/2022/03/Dossier-de-pr%C3%A9sentation-2022-WEB.pdf</t>
  </si>
  <si>
    <t>https://www.ehealthsask.ca/services/resources/establish-operate-practice/Documents/Payment-Schedule-April-1-2021.pdf</t>
  </si>
  <si>
    <t>https://www.ehealthsask.ca/services/Manuals/Documents/Combined%20Chapter%204%20-%20September%202018.pdf</t>
  </si>
  <si>
    <t>https://k-hub.caritas-africa.org/wp-content/uploads/2023/06/PRESENTATIOIN-DES-CAS-EXPERIENCES-CARITAS-CONGO-ASBL_-MOBILISATION-DES-RESSOURCES_REVU.pdf</t>
  </si>
  <si>
    <t>https://maineetloire.ordremk.fr/files/2014/12/Fiche-technique-1-Cession-patient%C3%A8le-1.pdf</t>
  </si>
  <si>
    <t>https://www.ammc.ma/sites/default/files/CAM_S1_19.pdf</t>
  </si>
  <si>
    <t>https://investornews.com/gold-silver-base-metals/troilus-drills-strong-results-at-its-gold-project-and-catalysts-include-mineral-resource-update-feasibility/?print=pdf</t>
  </si>
  <si>
    <t>https://investornews.com/critical-minerals-rare-earths/world-renowned-rare-earths-expert-geoff-atkins-to-join-the-critical-minerals-institute-board/?print=pdf</t>
  </si>
  <si>
    <t>https://investornews.com/investorintel-video/thomas-smeenk-of-hemostemix-talks-about-market-reaction-to-successful-litigation-settlement/?print=pdf</t>
  </si>
  <si>
    <t>https://investornews.com/food-health-wellness/evergreen-pacific-insurance-corporation/?print=pdf</t>
  </si>
  <si>
    <t>https://investornews.com/tag/gold-junior/?print=pdf-search</t>
  </si>
  <si>
    <t>https://investornews.com/markets/technology-metals/technology-metals-intel/search-minerals-is-coming-off-a-great-2021-but-2022-promises-to-be-even-better/?print=pdf</t>
  </si>
  <si>
    <t>https://investornews.com/biotech-medtech/greg-fenton-on-the-zenguard-technology-patent-and-how-hvac-filter-testing-results-mean-better-air/?print=pdf</t>
  </si>
  <si>
    <t>https://investornews.com/biotech-medtech/cardiol-furthers-clinical-trials-to-advance-disruptive-cannabidiol-based-therapies-for-heart-disease/?print=pdf</t>
  </si>
  <si>
    <t>https://investornews.com/markets/biotech-healthcare/biotech-intel/stagezeros-new-cancer-testing-platform-and-health-clinics-acquisition-forms-telemedicine-circle-of-care/?print=pdf</t>
  </si>
  <si>
    <t>https://ethz.ch/content/dam/ethz/special-interest/gess/cis/cis-dam/Images/Workshops/Inequality/Francisco%20Ferreira_Presentation.pdf</t>
  </si>
  <si>
    <t>https://safari.ethz.ch/architecture/fall2020/lib/exe/fetch.php?media=minesh_micro20_beer_40min_computer_architecture_hs2020_presentation.pdf</t>
  </si>
  <si>
    <t>https://ethz.ch/content/dam/ethz/special-interest/usys/ibp/soil-terrestrial-env-physics-dam/education/sientific_comm/2015/2-Making_scientific_presentation_ethz_2015.pdf</t>
  </si>
  <si>
    <t>https://control.ee.ethz.ch/content.download.course?id=29411&amp;name=_FS20_Scientific_Presentation_Practice.pdf&amp;mime=application/pdf</t>
  </si>
  <si>
    <t>https://ethz.ch/content/dam/ethz/special-interest/mavt/energy-science-center-dam/events/the-global-energy-challenge/steven-hartman-ge-presentation.pdf</t>
  </si>
  <si>
    <t>https://northern-pipeline.canada.ca/sites/npa.gc.ca/files/files/pdf/presentation_e.pdf</t>
  </si>
  <si>
    <t>https://www.tsb.gc.ca/eng/medias-media/discours-speeches/2015/02/20150212.pdf</t>
  </si>
  <si>
    <t>https://nuclearsafety.gc.ca/eng/the-commission/meetings/cmd/pdf/CMD21/CMD21-M44.pdf</t>
  </si>
  <si>
    <t>https://www.cnsc-ccsn.gc.ca/eng/the-commission/hearings/cmd/pdf/CMD24/CMD24-H2-4.pdf/</t>
  </si>
  <si>
    <t>https://www.agilent.com/cs/library/slidepresentation/Public/ASTS-2015_Staying_Connected_in_GC.pdf</t>
  </si>
  <si>
    <t>https://www.nationalgrid.com/sites/default/files/documents/GC0111%20Workgroup%20Presentation.pdf</t>
  </si>
  <si>
    <t>https://horizons.gc.ca/wp-content/uploads/2018/12/2016-0275-presentation-notes-eng_0.pdf</t>
  </si>
  <si>
    <t>https://markhampubliclibrary.ca/wp-content/uploads/sites/74/2022/02/2021-Annual-Board-Presentation-to-GC-Slides.pdf</t>
  </si>
  <si>
    <t>https://nssc.novascotia.ca/sites/default/files/docs/2024-01-11%20CSA%20Notice%20Access%20Model%20for%20Prospectuses%20%28Final%29%20-%20Compiled.pdf</t>
  </si>
  <si>
    <t>https://nssc.novascotia.ca/sites/default/files/docs/csa_paper91-407.pdf</t>
  </si>
  <si>
    <t>https://nssc.novascotia.ca/sites/default/files/docs/r51-102ifrsconsol01012011.pdf</t>
  </si>
  <si>
    <t>https://nssc.novascotia.ca/sites/default/files/docs/March%209%2C%202017%20CSA%20Multilateral%20Staff%20Notice%2051-348.pdf</t>
  </si>
  <si>
    <t>https://nssc.novascotia.ca/sites/default/files/docs/rule51-101.pdf</t>
  </si>
  <si>
    <t>https://nssc.novascotia.ca/sites/default/files/docs/Rule%2096-101%20Feb%20%204%202016.pdf</t>
  </si>
  <si>
    <t>https://nssc.novascotia.ca/sites/default/files/docs/Rule%2024-102%20Dec.%203%2C%202015.pdf</t>
  </si>
  <si>
    <t>https://nssc.novascotia.ca/sites/default/files/docs/2018-06-12%20NI%2051-102%20Consolidation.pdf</t>
  </si>
  <si>
    <t>https://nssc.novascotia.ca/sites/default/files/docs/81-102_CP_Consolidation_Sept_22_2014.pdf</t>
  </si>
  <si>
    <t>https://nssc.novascotia.ca/sites/default/files/docs/2015-11-17%2041-101_F1_Consolidation_Eff_Nov_17__2015.pdf</t>
  </si>
  <si>
    <t>https://www.energy.gov/sites/prod/files/Presentation%20to%20the%20EAC%20-%20Philadelphia%20Navy%20Yard%20-%20Will%20Agate.pdf</t>
  </si>
  <si>
    <t>https://www2.telcomanager.com/filedownload?context=21632&amp;FileName=CaptainsSpeechRugbyPresentation.pdf</t>
  </si>
  <si>
    <t>https://www2.genovaseafood.com/drive?pdfid=H98h249&amp;FilesData=Statistics-For-Ecologists-Using-R-And-Excel-Data-Collection-Exploration-Analysis-And-Presentation-Data-In-The-Wild.pdf</t>
  </si>
  <si>
    <t>https://www2.brb.org.uk/display?rackid=C87h792&amp;FilesData=The_Sanctuary_Message_Powerpoint_Ppt_Presentation.pdf</t>
  </si>
  <si>
    <t>https://www.energy.gov/sites/prod/files/2017/12/f46/2_2_SUBTER_NETL_Embedded%20Sensor%20Technology_Presentation.pdf</t>
  </si>
  <si>
    <t>https://www2.three-snails.com/filedownload?redir_esc=83903&amp;FileName=DashboardsAndPresentationDesignInstallationGuide.pdf</t>
  </si>
  <si>
    <t>https://www2.brb.org.uk/textual?pdfid=F32t851&amp;FilesData=Interpersonal_Skills_Powerpoint_Ppt_Presentation.pdf</t>
  </si>
  <si>
    <t>https://www.energy.gov/sites/prod/files/DNFSB%20June%202012%20DOE%20workshop%20presentation%20on%20meteorology.pdf</t>
  </si>
  <si>
    <t>https://www.energy.gov/sites/prod/files/2017/12/f46/1_1_DDU_SNL_Deep%20Direct-Use%20Feasibility_Presentation.pdf</t>
  </si>
  <si>
    <t>https://www2.johnrichmond.com/Resources/filedownload.ashx?ID=OcR:4675&amp;Htm=Handout-1-1-Powerpoint-Presentation-Slides.pdf</t>
  </si>
  <si>
    <t>https://investornews.com/author/admin/page/3/?print=pdf-search</t>
  </si>
  <si>
    <t>https://investornews.com/tag/kalo-gold-holdings/?print=pdf-search</t>
  </si>
  <si>
    <t>https://investornews.com/critical-minerals-rare-earths/imperial-mining-is-set-to-announce-a-resource-estimate-that-will-highlight-significant-grades-of-scandium-and-related-technology-metals/?print=pdf</t>
  </si>
  <si>
    <t>https://investornews.com/critical-minerals-rare-earths/geoff-atkins-on-the-perfect-storm-for-critical-minerals/?print=pdf</t>
  </si>
  <si>
    <t>https://investornews.com/investorintel-video/analyst-chris-thompson-on-eresearchs-initiation-report-on-datable-technology-corporation-tsxv-dac-otcqb-ttmzf/?print=pdf</t>
  </si>
  <si>
    <t>https://investornews.com/critical-minerals-rare-earths/elcora-order-is-just-the-beginning-of-its-journey-in-the-manganese-market/?print=pdf</t>
  </si>
  <si>
    <t>https://investornews.com/tag/stem-cell-therapy/?print=pdf-search</t>
  </si>
  <si>
    <t>https://investornews.com/sectors/technology-metals/technology-metals-intel/neo-performance-materials-manufactures-high-performance-materials-including-valuable-rare-earth-magnetic-powders/?print=pdf</t>
  </si>
  <si>
    <t>https://investornews.com/markets/uranium-energy/uranium-energy-intel/fission-uraniums-president-on-why-the-uranium-bull-market-starts-now/?print=pdf</t>
  </si>
  <si>
    <t>https://investornews.com/tag/gold-mining/?print=pdf-search</t>
  </si>
  <si>
    <t>https://www.ehealthsask.ca/services/Manuals/Documents/cdc-section5.pdf</t>
  </si>
  <si>
    <t>https://www.ehealthsask.ca/services/resources/Resources/physician-payment-schedule-oct-2015.pdf</t>
  </si>
  <si>
    <t>https://www.ehealthsask.ca/about/Annual%20Reports/2018-19%20Annual%20Report.pdf</t>
  </si>
  <si>
    <t>https://www.ehealthsask.ca/about/Annual%20Reports/2017-18%20Annual_Report.pdf</t>
  </si>
  <si>
    <t>https://www.ehealthsask.ca/services/resources/establish-operate-practice/Documents/Payment%20Schedule%20-%20October%201%202022-FINAL.pdf</t>
  </si>
  <si>
    <t>https://www.ehealthsask.ca/about/Annual%20Reports/2019-20%20Annual%20Report.pdf</t>
  </si>
  <si>
    <t>https://www.ehealthsask.ca/services/Manuals/Documents/Section%205%20Combined%20Sept%202018.pdf</t>
  </si>
  <si>
    <t>https://www.ehealthsask.ca/services/resources/care-at-home-and-outside-hospital/Documents/Program%20Guidelines%20for%20Special%20Care%20Homes-%20July%202021.pdf</t>
  </si>
  <si>
    <t>https://www.ehealthsask.ca/services/Referral-and-Consult-Tools/Documents/Patient-First-Update-2015.pdf</t>
  </si>
  <si>
    <t>https://www.ehealthsask.ca/services/panorama/Immunizations%20Training%20Resources/Panorama%20Forecaster%20Handbook.pdf</t>
  </si>
  <si>
    <t>https://assets.siemens-energy.com/siemens/assets/api/uuid:6455db60-104f-4698-85ab-98dfddfb6852/usecase-hybrid-repair-upgrade.pdf</t>
  </si>
  <si>
    <t>https://assets.siemens-energy.com/siemens/assets/api/uuid:f3480700-ae9f-4629-862c-7d5f83fa3ecb/2020-Q2-praesentation.pdf</t>
  </si>
  <si>
    <t>https://assets.siemens-energy.com/siemens/assets/api/uuid:b9c22ed0-7d26-45c6-affb-7b7495e5e8db/2020-q1-praesentation.pdf</t>
  </si>
  <si>
    <t>https://assets.siemens-energy.com/siemens/assets/api/uuid:acca5bb2-0b8f-4005-a00c-fea31a35357a/2020-Q3-praesentation.pdf</t>
  </si>
  <si>
    <t>https://assets.siemens-energy.com/siemens/assets/api/uuid:5ddb4391-e8c8-4abd-a717-629e23bb4a63/usecase-lattice-transition-duct.pdf</t>
  </si>
  <si>
    <t>https://assets.siemens-energy.com/siemens/assets/api/uuid:d783453b-68dc-467f-a4a0-eaa7960cfe6d/07-high-speed-balancing-nbgf.pdf</t>
  </si>
  <si>
    <t>https://assets.siemens-energy.com/siemens/assets/api/uuid:e0a643c2-2dab-4b1a-ba8f-6b7171701756/cmms-assessment.pdf</t>
  </si>
  <si>
    <t>https://assets.siemens-energy.com/siemens/assets/api/uuid:6b2b0fa1-4090-4c31-afc4-dae962a317ca/Siemens-Energy-Hauptversammlung-2021-Prasentation-Christian-Bruch-Deutsch.pdf</t>
  </si>
  <si>
    <t>https://assets.siemens-energy.com/siemens/assets/api/uuid:5a6873c4-f144-4220-af33-4b0391eab07e/2021-03-16-bofa-global-industrials-conference-web-.pdf</t>
  </si>
  <si>
    <t>https://nssc.novascotia.ca/sites/default/files/docs/ni44-101_Consolidation_Aug_13_2013.pdf</t>
  </si>
  <si>
    <t>https://nssc.novascotia.ca/sites/default/files/docs/ni44-103_Consolidation_Aug_13_2013.pdf</t>
  </si>
  <si>
    <t>https://nssc.novascotia.ca/sites/default/files/docs/Annex%201%20to%2024-102CP.pdf</t>
  </si>
  <si>
    <t>https://nssc.novascotia.ca/sites/default/files/docs/2022-04-28%20TCR%20-%20Joint%20Notice%20of%20Publication%20for%20Comment-final.pdf</t>
  </si>
  <si>
    <t>https://nssc.novascotia.ca/sites/default/files/docs/Form41-101F1_Consolidated_Aug_13_2013.pdf</t>
  </si>
  <si>
    <t>https://nssc.novascotia.ca/sites/default/files/docs/2018-04-05%20CSA%20Notice%2051-354%20Climate%20Change%20Progree%20Report.pdf</t>
  </si>
  <si>
    <t>https://nssc.novascotia.ca/sites/default/files/docs/csaconpaper51-40331052010.pdf</t>
  </si>
  <si>
    <t>https://nssc.novascotia.ca/sites/default/files/docs/rule51-101amend150807.pdf</t>
  </si>
  <si>
    <t>https://nssc.novascotia.ca/sites/default/files/docs/Rule%2031-103%20Amendments%20dated%2022Oct2014.pdf</t>
  </si>
  <si>
    <t>https://nssc.novascotia.ca/sites/default/files/docs/2019-01-03%2081-102CP_Consolidation_Eff_January_3_2019.pdf</t>
  </si>
  <si>
    <t>https://investornews.com/markets/technology-metals/technology-metals-intel/canadian-palladium-strikes-high-grade-palladium-at-their-east-bull-project/?print=pdf</t>
  </si>
  <si>
    <t>https://investornews.com/critical-minerals-rare-earths/nickel-28-capital-offers-growing-nickel-cobalt-exposure-as-nickel-prices-eclipse-a-10-year-high/?print=pdf</t>
  </si>
  <si>
    <t>https://investornews.com/tag/lithium-hydroxide/?print=pdf-search</t>
  </si>
  <si>
    <t>https://investornews.com/investorintel-video/thomas-smeenk-on-hemostemix-products-for-your-fountain-of-youth/?print=pdf</t>
  </si>
  <si>
    <t>https://investornews.com/tag/lingman-lake/?print=pdf-search</t>
  </si>
  <si>
    <t>https://investornews.com/critical-minerals-rare-earths/defense-metals-wicheeda-ree-project-compares-favorably-with-the-leading-global-rare-earth-projects/?print=pdf</t>
  </si>
  <si>
    <t>https://investornews.com/tag/praseodymium/?print=pdf-search</t>
  </si>
  <si>
    <t>https://investornews.com/tag/rare-earth-powder/?print=pdf-search</t>
  </si>
  <si>
    <t>https://investornews.com/investorintel-video/eresearchs-chris-thompson-on-moovly-and-the-growing-demand-for-videos/?print=pdf</t>
  </si>
  <si>
    <t>https://investornews.com/sectors/agribusiness-mmj/agbusiness-mmj-intel/red-light-holland-corp-enters-the-market-of-legal-magic-truffles/?print=pdf</t>
  </si>
  <si>
    <t>https://www.ehealthsask.ca/about/Annual%20Reports/2015-16%20Annual%20Report.pdf</t>
  </si>
  <si>
    <t>https://www.ehealthsask.ca/services/Manuals/Documents/Section%205%20Combined%20Oct%202018.pdf</t>
  </si>
  <si>
    <t>https://www.ehealthsask.ca/services/Manuals/Documents/Sec_9-20_LTC_COVID-19_Response_Guidance.pdf</t>
  </si>
  <si>
    <t>https://www.ehealthsask.ca/services/Manuals/Documents/cdc-section-3.pdf</t>
  </si>
  <si>
    <t>https://www.ehealthsask.ca/services/PACS/Documents/eHS-Security-Policy-2011-03-01.pdf</t>
  </si>
  <si>
    <t>https://www.ehealthsask.ca/services/Manuals/Documents/cdc-section-3-200-typhoid.pdf</t>
  </si>
  <si>
    <t>https://www.ehealthsask.ca/services/resources/Resources/physician-payment-schedule-october19-2016-revised.pdf</t>
  </si>
  <si>
    <t>https://www.ehealthsask.ca/services/Manuals/Documents/sim-chapter14.pdf</t>
  </si>
  <si>
    <t>https://www.ehealthsask.ca/services/Manuals/Documents/Combined%20Section%203%20-%20September%202018.pdf</t>
  </si>
  <si>
    <t>https://www.itu.int/ITU-D/ict/botswana04/doc/doc/25_roomdocument_f.pdf</t>
  </si>
  <si>
    <t>https://laure-burellier.fr/links/LBA-dossier-de-presentation.pdf</t>
  </si>
  <si>
    <t>https://www1.univ-guelma.dz/recherche/PNR%20PROJETs/univ-guelma_Tebbikh%20hicham%20CERIST.pdf</t>
  </si>
  <si>
    <t>https://www.amerihealthcaritasla.com/pdf/provider/resources/amerihealth-caritas-louisiana-echo-case-form.pdf</t>
  </si>
  <si>
    <t>https://www.wls.wels.net/rmdevser_wls/wp-content/uploads/2020/06/CE.Augsburg-Confession-Sunday-Sermon.pdf</t>
  </si>
  <si>
    <t>https://static1.squarespace.com/static/539780b0e4b003b4120087cf/t/649640c610d4d61a8970bbf3/1687568585783/Presentation%20of%20the%20Augsburg%20Confession%202023.pdf</t>
  </si>
  <si>
    <t>https://bo.senegalservices.sn/storage/texte_references/comite_national_des_hydrocarbures.pdf</t>
  </si>
  <si>
    <t>https://www.gesteau.fr/sites/default/files/gesteau/content_files/document/sage_est_rapport_de_presentation.pdf</t>
  </si>
  <si>
    <t>https://www.morbihan-pro.com/wp-content/uploads/dossier_presentation_communes_18.pdf</t>
  </si>
  <si>
    <t>https://www.amerihealthcaritasdc.com/pdf/sealant-presentation.pdf</t>
  </si>
  <si>
    <t>https://www.adl.sn/sites/default/files/doc/DECRET%20n%C2%B0%202008-209%20du%204%20mars%202008%20fixant%20les%20crit%C3%A8res%20de%20r%C3%A9partition%20du%20Fonds%20de%20Dotation%20de%20la%20D%C3%A9centralisation.pdf</t>
  </si>
  <si>
    <t>https://hr.prefectura.mai.gov.ro/wp-content/uploads/sites/52/2018/06/Organizatia-Caritas-Alba-Iulia-2018_RO.pdf</t>
  </si>
  <si>
    <t>https://www.ifchurennes.fr/wp/wp-content/uploads/2016/09/normes-de-presentation-ecrite.pdf</t>
  </si>
  <si>
    <t>https://assets.siemens-energy.com/siemens/assets/api/uuid:5c5ab1a7-661e-4ed0-8c9e-db5d3d58b872/3-siemens-energy-csc-top-20-bulletin.pdf</t>
  </si>
  <si>
    <t>https://assets.siemens-energy.com/siemens/assets/api/uuid:a819883f-93a1-46fe-af76-0fa1620ea227/rotex-brochure-210720.pdf</t>
  </si>
  <si>
    <t>https://assets.siemens-energy.com/siemens/assets/api/uuid:c12b6b67-78c9-4282-b5d3-434330f75a39/unconventional-fracking-2-0-whitepaper.pdf</t>
  </si>
  <si>
    <t>https://assets.siemens-energy.com/siemens/assets/api/uuid:9c267aa5-a0e5-4236-9ff2-029ec1300dc1/e-t-hp-en-recent-trends-and-developments.pdf</t>
  </si>
  <si>
    <t>https://assets.siemens-energy.com/siemens/assets/api/uuid:a65aff34-dbec-459e-9d35-f8516f492af2/siemens-energy-company-presentation-cn.pdf</t>
  </si>
  <si>
    <t>https://assets.siemens-energy.com/siemens/assets/api/uuid:4131a359-980c-4878-842b-3a975f8748c5/circular-economy-bulletin-siemens-energy-2022-.pdf</t>
  </si>
  <si>
    <t>https://assets.siemens-energy.com/siemens/assets/api/uuid:ce8b7851-6d6c-4804-a5e3-da9c07f09b2d/2-requestforauthorisation.pdf</t>
  </si>
  <si>
    <t>https://assets.siemens-energy.com/siemens/assets/api/uuid:c938e955-c52b-4843-a52d-6b7591e51cae/itc-sea-product-transmission-en.pdf</t>
  </si>
  <si>
    <t>https://assets.siemens-energy.com/siemens/assets/api/uuid:a8ae3250-8a20-444f-a7dc-ee3a970752b3/22nd-july-making-your-operations-sustainable-and-profitable.pdf</t>
  </si>
  <si>
    <t>https://assets.siemens-energy.com/siemens/assets/api/uuid:e545b6af-d982-4246-a79e-e3004ff3ebb2/wo-june2021-okuijsenproduction-article.pdf</t>
  </si>
  <si>
    <t>https://nssc.novascotia.ca/sites/default/files/docs/2009-09-28%2081-105_CP_Eff_Sep_28_2009.pdf</t>
  </si>
  <si>
    <t>https://nssc.novascotia.ca/sites/default/files/docs/CSA%20Notice%20-%20ETF%20Facts%20June%2018.pdf</t>
  </si>
  <si>
    <t>https://nssc.novascotia.ca/sites/default/files/docs/2020-03-19%20CSA%20Notice%20on%20Amendments%20to%20NI%2024-102_.pdf</t>
  </si>
  <si>
    <t>https://nssc.novascotia.ca/sites/default/files/docs/2019-10-03%20Final%20Notice%20for%20Publication.pdf</t>
  </si>
  <si>
    <t>https://nssc.novascotia.ca/sites/default/files/docs/csanotice51-101Oct_15_2010.pdf</t>
  </si>
  <si>
    <t>https://nssc.novascotia.ca/sites/default/files/docs/rule81-106.pdf</t>
  </si>
  <si>
    <t>https://nssc.novascotia.ca/sites/default/files/docs/5437590%20v1%2041%20101%20F2%20Consolidation%20Eff%20January%203%202019.pdf</t>
  </si>
  <si>
    <t>https://nssc.novascotia.ca/sites/default/files/docs/Securities%20Regs300410.pdf</t>
  </si>
  <si>
    <t>https://nssc.novascotia.ca/sites/default/files/docs/Rule%2081-101%20Amendment%20dated%2017Dec2014.pdf</t>
  </si>
  <si>
    <t>https://nssc.novascotia.ca/sites/default/files/docs/2019-09-12%20%20_%2081-102%20_%20CSA%20Notice%20and%20Request%20for%20Comment%20Project%20RID.pdf</t>
  </si>
  <si>
    <t>https://www.investquebec.com/documents/qc/produitsfinanciers/Document_demande_interven_financiere_an.pdf</t>
  </si>
  <si>
    <t>https://www.investquebec.com/Documents/qc/FichesDetaillees/FTTITRES_general_en.pdf</t>
  </si>
  <si>
    <t>https://www.investquebec.com/Documents/qc/FichesDetaillees/FTTITRES_Specialisee_en.pdf</t>
  </si>
  <si>
    <t>https://www.investquebec.com/documents/qc/fichesdetaillees/FTTITRES_Specialisees_en.pdf</t>
  </si>
  <si>
    <t>https://www.investquebec.com/Documents/qc/FichesDetaillees/FTCAPITALSYNERGIE_an.pdf</t>
  </si>
  <si>
    <t>https://www.investquebec.com/documents/qc/publications/RessQc_infolettre_26mars_an.pdf</t>
  </si>
  <si>
    <t>https://www.investquebec.com/documents/qc/publications/RAIQ_2013-2014_en.pdf</t>
  </si>
  <si>
    <t>https://www.investquebec.com/documents/int/publications/RAIQ_2012-2013_en.pdf</t>
  </si>
  <si>
    <t>https://www.investquebec.com/documents/fr/acces_a_information/DemandeAcces/DemandeAcces_28juin2016_v2.pdf</t>
  </si>
  <si>
    <t>https://www.investquebec.com/documents/int/ethique_ServiceClientele/politique_linguistique_IQ_en.pdf</t>
  </si>
  <si>
    <t>https://ethz.ch/content/dam/ethz/special-interest/study-programme-websites/ms-compsci-and-eng-dam/documents/presentation.pdf</t>
  </si>
  <si>
    <t>https://twiki.graphics.ethz.ch/pub/GameClass/Lun/Presentation-Proposal-Lun.pdf</t>
  </si>
  <si>
    <t>https://ethz.ch/content.download.course?id=29411&amp;name=_FS20_Scientific_Presentation_Practice.pdf&amp;mime=application/pdf</t>
  </si>
  <si>
    <t>https://ethz.ch/content/dam/ethz/main/eth-zurich/education/lehrinnovation/kite-award/Files/Leuthold_Wikipedia%20presentation.pdf</t>
  </si>
  <si>
    <t>https://safari.ethz.ch/architecture_seminar/spring2022/lib/exe/fetch.php?media=quac-trng_seminarincomputerarchitecture2022.pdf</t>
  </si>
  <si>
    <t>https://ethz.ch/content/dam/ethz/special-interest/dual/eth4d-dam/documents/ETH4D_presentation_Churchill_Final.pdf</t>
  </si>
  <si>
    <t>https://ethz.ch/content/dam/ethz/special-interest/mavt/robotics-n-intelligent-systems/multiscaleroboticlab-dam/documents/microrobotics/HS2017/06_Materials_Solution.pdf</t>
  </si>
  <si>
    <t>https://ethz.ch/content/dam/ethz/special-interest/itet/department/News%20and%20Events/News/181010_Presentation_Welcome_PhDs_final_web.pdf</t>
  </si>
  <si>
    <t>https://filecache.investorroom.com/mr5ircnw_karora/1004/download/RNC%20Corporate%20Presentation%20-%2024-Nov-2017%20Final.pdf</t>
  </si>
  <si>
    <t>https://www.shmvdbb.catholic.edu.au/wp-content/uploads/2021/03/2021-2-Baptism-for-Older-Children-Program-Dates.pdf</t>
  </si>
  <si>
    <t>https://vale.lxc.liferay.com/documents/44618/1075204/12.04.2021+%E2%80%93+Vale%E2%80%99s+AGM+Presentation.pdf/781a37b9-273b-f22a-43a8-09a3b0ab1152?version=1.0&amp;t=1667492181678</t>
  </si>
  <si>
    <t>https://www.valeofglamorgan.gov.uk/Documents/_Committee%20Reports/Scrutiny-HSC/2018/18-01-17/Presentation-Housing-Solutions.pdf</t>
  </si>
  <si>
    <t>https://filecache.investorroom.com/mr5ircnw_karora/1007/download/RNC%20Corporate%20Presentation%20-%2018-Dec-2017%20Final.pdf</t>
  </si>
  <si>
    <t>https://yan.org.au/images/PDFs/Mountain_Vale_trial_layout_1.pdf</t>
  </si>
  <si>
    <t>https://www.oakleyvaleprimary.org/attachments/download.asp?file=1932&amp;type=pdf</t>
  </si>
  <si>
    <t>https://www.stonerealestate.com.au/brochure-4618352.pdf</t>
  </si>
  <si>
    <t>https://www.valeofglamorgan.gov.uk/Documents/_Committee%20Reports/Scrutiny-HSC/2018/18-02-14/Community-Cohesion-Presentation.pdf</t>
  </si>
  <si>
    <t>https://filey.coastandvale.academy/seecmsfile/?id=6286</t>
  </si>
  <si>
    <t>https://filecache.investorroom.com/mr5ircnw_royalnickel/1062/download/RNC%20Corporate%20Presentation%20-%204-Sept-2018_FINAL.pdf</t>
  </si>
  <si>
    <t>https://www.valeofglamorgan.gov.uk/Documents/_Committee%20Reports/Scrutiny-LC/2018/18-03-26/Youth-Service-Review-Presentation.pdf</t>
  </si>
  <si>
    <t>https://www.valepsb.wales/Documents/Agendas/17-18/29-1-2018-Combined-Agenda-Items.pdf</t>
  </si>
  <si>
    <t>https://councilmeetings.lewisham.gov.uk/documents/s105073/3.%204-24%20BV%20Presentation%201.pdf</t>
  </si>
  <si>
    <t>https://www.valeofglamorgan.gov.uk/Documents/_Committee%20Reports/Scrutiny-HLSC/2017/17-01-16/Presentation-Public-Health-in-VoG.pdf</t>
  </si>
  <si>
    <t>https://archives.nseindia.com/corporate/PSPPROJECT_27012021130214_InvestorPresentation_90.pdf</t>
  </si>
  <si>
    <t>https://www.rehva.eu/fileadmin/user_upload/2022/20-22_Climatization_Days_November_3_2022_Preliminary_Program_vs_0.1.pdf</t>
  </si>
  <si>
    <t>https://www.wijnkennis.be/sites/default/files/bijlage/Vale%20de%20Lobos%20Branco.pdf</t>
  </si>
  <si>
    <t>https://fjordlandex.com/assets/docs/presentations/FEX%20CORPORATE%20PRESENTATION%20JUNE%5EJ%202018.pdf</t>
  </si>
  <si>
    <t>https://investornews.com/biotech-medtech/voyageur-pharmaceutical-prepares-to-launch-smoothx-barium-sulfate-ct-contrast-media-in-canada/?print=pdf</t>
  </si>
  <si>
    <t>https://investornews.com/tag/alces-lake-rare-earths-project/?print=pdf-search</t>
  </si>
  <si>
    <t>https://investornews.com/tag/labrador/?print=pdf-search</t>
  </si>
  <si>
    <t>https://investornews.com/tag/qiriyaga-hill/?print=pdf-search</t>
  </si>
  <si>
    <t>https://investornews.com/markets/biotech-healthcare/biotech-intel/newly-listed-awakn-life-sciences-team-of-experts-prepare-a-pathway-to-treat-addiction-through-psychedelic-medicines/?print=pdf</t>
  </si>
  <si>
    <t>https://investornews.com/tag/xphy/?print=pdf-search</t>
  </si>
  <si>
    <t>https://investornews.com/critical-minerals-rare-earths/pat-ryan-of-ucore-rare-metals-provides-an-update-on-its-rare-earths-processing-plants/?print=pdf</t>
  </si>
  <si>
    <t>https://investornews.com/energy-oil-gas-uranium/dr-rebecca-hunter-of-forum-energy-metals-outlines-its-uranium-and-battery-metal-projects/?print=pdf</t>
  </si>
  <si>
    <t>https://investornews.com/gold-silver-base-metals/hercules-silvers-ceo-chris-paul-discusses-recent-results-from-district-sized-silver-project-in-idaho/?print=pdf</t>
  </si>
  <si>
    <t>https://investornews.com/critical-minerals-rare-earths/uranium-prices-at-a-17-year-high-energy-fuels-rapidly-increases-uranium-production-in-2024/?print=pdf</t>
  </si>
  <si>
    <t>https://assets.siemens-energy.com/siemens/assets/api/uuid:4a0c42ef-585d-4df1-9c11-eba4a5e98dc2/adm-siemens-report-final.pdf?ste_sid=246732dd4f9893258d241d120cea2384</t>
  </si>
  <si>
    <t>https://assets.siemens-energy.com/siemens/assets/api/uuid:2966c674-51d2-4976-bc29-02232e9e3d15/siprec-ods.pdf</t>
  </si>
  <si>
    <t>https://assets.siemens-energy.com/siemens/assets/api/uuid:f8a891b0-7f76-4e87-9e37-efff0baa0138/siemensenergy-prospectus.pdf</t>
  </si>
  <si>
    <t>https://assets.siemens-energy.com/siemens/assets/api/uuid:5509d9ea-21a2-4193-a74e-26588b2f8548/permian-basin-100-book-lr.pdf</t>
  </si>
  <si>
    <t>https://assets.siemens-energy.com/siemens/assets/api/uuid:fa707e8d-4b64-418b-b949-96c681b3e182/rsa-reliable-power-generation.pdf</t>
  </si>
  <si>
    <t>https://assets.siemens-energy.com/siemens/assets/api/uuid:f5317df9-bfa8-4ea5-b7b7-c64a0a2a2ceb/conditions-of-purchase-for-services-through-external-providers-e.pdf</t>
  </si>
  <si>
    <t>https://assets.siemens-energy.com/siemens/assets/api/uuid:4b8f40cc-467e-4c62-a695-eedc744794a7/it-c-sea-service-generation-industrial-application-en.pdf</t>
  </si>
  <si>
    <t>https://assets.siemens-energy.com/siemens/assets/api/uuid:198847e6-9564-4e03-9ab4-99afd02604d7/it-c-service-transmission-april-2021.pdf</t>
  </si>
  <si>
    <t>https://assets.siemens-energy.com/siemens/assets/api/uuid:1547ff19-96d8-4e6d-9f21-791e8652782f/whitepaper.pdf</t>
  </si>
  <si>
    <t>https://assets.siemens-energy.com/siemens/assets/api/uuid:27a5d6c3-5030-4176-8137-5f3aef2c45eb/agt-webinar-4th-november-the-fuels-discussion.pdf</t>
  </si>
  <si>
    <t>https://www2.brb.org.uk/IDtrack?racknumber=C86e300&amp;FilesData=The-Presentation-Secrets-Of-Steve-Jobs-Carmine-Gallo.pdf</t>
  </si>
  <si>
    <t>https://www2.johnrichmond.com/threads/download?trackid=ItG:0783&amp;Htm=Handout_1_1_powerpoint_presentation_slides.pdf</t>
  </si>
  <si>
    <t>https://www2.johnrichmond.com/threads/download?ID=LWi:5001&amp;Htm=Installation-art-and-museum-presentation-and-cons.pdf</t>
  </si>
  <si>
    <t>https://www2.brb.org.uk/display?idshelves=F21x716&amp;FilesData=Presentation-On-Solar-Geometry-Solar-Radiation-And-Control.pdf</t>
  </si>
  <si>
    <t>https://www2.three-snails.com/fulldisplay?redir_esc=16546&amp;FileName=AddingAnimationToAPowerpointPresentationPdf.pdf</t>
  </si>
  <si>
    <t>https://www2.johnrichmond.com/Resources/download?docid=cXo:3384&amp;Htm=Handout-1-1-Powerpoint-Presentation-Slides.pdf</t>
  </si>
  <si>
    <t>https://www2.brb.org.uk/access?pdfid=X45p331&amp;FilesData=Interpersonal_Skills_Powerpoint_Ppt_Presentation.pdf</t>
  </si>
  <si>
    <t>https://www2.brb.org.uk/display?docid=R71g653&amp;FilesData=Presentation-On-Solar-Geometry-Solar-Radiation-And-Control.pdf</t>
  </si>
  <si>
    <t>https://www.investquebec.com/Documents/qc/Formulaires/Guide%20de%20presentation%20Appels%20de%20projets%20valorisation%20des%20r%C3%A9sidus%20miniers%20et%20amiant%C3%A9s.pdf</t>
  </si>
  <si>
    <t>https://www.investquebec.com/international/cn/China_Investing_in_mining_sector_Quebec_2011.pdf</t>
  </si>
  <si>
    <t>https://www.investquebec.com/international/cn/China_Smart_choice_2011.pdf</t>
  </si>
  <si>
    <t>https://investornews.com/technology/greg-fenton-on-zenarmor-zenteks-novel-corrosion-protection-technology/?print=pdf</t>
  </si>
  <si>
    <t>https://investornews.com/member_news/neo-battery-materials-to-participate-in-the-electric-vehicle-auto-tech-virtual-conference-presented-by-maxim-group-and-hosted-by-m-vest-on-march-30/?print=pdf</t>
  </si>
  <si>
    <t>https://investornews.com/biotech-medtech/greg-fenton-and-byron-king-discuss-zenteks-highly-innovative-graphene-icephobic-coatings-for-aircraft-and-wind-turbine-lifetime-and-safety-improvement/?print=pdf</t>
  </si>
  <si>
    <t>https://investornews.com/critical-minerals-rare-earths/alphamin-set-to-benefit-from-a-staggering-22-76-rising-tin-price-over-the-past-month/?print=pdf</t>
  </si>
  <si>
    <t>https://investornews.com/critical-minerals-rare-earths/stephen-burega-onsite-at-the-appia-alces-lake-project-in-northern-saskatchewan/?print=pdf</t>
  </si>
  <si>
    <t>https://investornews.com/tag/alces-lake-property/?print=pdf-search</t>
  </si>
  <si>
    <t>https://investornews.com/critical-minerals-rare-earths/executives-from-geophysx-jamaica-discuss-rare-earths-copper-and-gold-projects-in-jamaica/?print=pdf</t>
  </si>
  <si>
    <t>https://investornews.com/critical-minerals-rare-earths/russell-fryer-on-the-role-of-critical-minerals-in-an-economic-world-war-iii/?print=pdf</t>
  </si>
  <si>
    <t>https://investornews.com/critical-minerals-rare-earths/the-deans-list-part-3-what-graphite-company-could-benefit-from-canadas-commitment-to-critical-minerals/?print=pdf</t>
  </si>
  <si>
    <t>https://investornews.com/critical-minerals-rare-earths/can-standard-lithiums-dle-technology-be-the-miracle-that-helps-solve-the-forecast-lithium-deficits-ahead/?print=pdf</t>
  </si>
  <si>
    <t>https://nssc.novascotia.ca/sites/default/files/docs/Rule%2045-108%20CF%20Nov%205%202015.pdf</t>
  </si>
  <si>
    <t>https://nssc.novascotia.ca/sites/default/files/docs/Notice%20of%20Crowdfunding%20-%20November%205%2C%202015.pdf</t>
  </si>
  <si>
    <t>https://nssc.novascotia.ca/sites/default/files/Securities_Act_Consolidated_Oct_11_2018.pdf</t>
  </si>
  <si>
    <t>https://nssc.novascotia.ca/sites/default/files/docs/July%2027%2C%202017%20Notice%20of%20Amendments%2031-103_33-109.pdf</t>
  </si>
  <si>
    <t>https://nssc.novascotia.ca/sites/default/files/docs/2022-12-08%20CSA%20Notice%20re%20OM%20Amendments%20to%20National%20Instrument%2045-106%20Prospectus%20Exemptions%20-%20Updated.pdf</t>
  </si>
  <si>
    <t>https://nssc.novascotia.ca/sites/default/files/docs/2020-01-23-CSA%20Notice%2023-325%20-%20Trading%20Fee%20Rebate%20Pilot%20Study.pdf</t>
  </si>
  <si>
    <t>https://nssc.novascotia.ca/sites/default/files/docs/December%204%202017%20-%20unofficial%20Consolidation%20of%20NI%2031-103%20and%20CP%20FINAL%20v2.pdf</t>
  </si>
  <si>
    <t>https://nssc.novascotia.ca/sites/default/files/docs/csaamendmentsNI31-103.pdf</t>
  </si>
  <si>
    <t>https://nssc.novascotia.ca/sites/default/files/docs/NI_51-102_Consolidation_Eff_Sept_30_2014.pdf</t>
  </si>
  <si>
    <t>https://nssc.novascotia.ca/sites/default/files/docs/CSASN31-33112072012.pdf</t>
  </si>
  <si>
    <t>https://www.cnsc-ccsn.gc.ca/eng/the-commission/hearings/cmd/pdf/CMD20/CMD20-H4-22A.pdf</t>
  </si>
  <si>
    <t>https://introtolit.commons.gc.cuny.edu/wp-content/blogs.dir/6544/files/2019/01/Presentation.pdf</t>
  </si>
  <si>
    <t>https://www.cnsc-ccsn.gc.ca/eng/the-commission/hearings/cmd/pdf/CMD20/CMD20-H2-207.pdf/</t>
  </si>
  <si>
    <t>https://www.cnsc-ccsn.gc.ca/eng/the-commission/hearings/cmd/pdf/CMD18/CMD19-H6-1A.pdf</t>
  </si>
  <si>
    <t>https://nuclearsafety.gc.ca/eng/the-commission/hearings/cmd/pdf/CMD22/CMD22-H7-106A.pdf</t>
  </si>
  <si>
    <t>https://docs2.cer-rec.gc.ca/ll-eng/llisapi.dll/fetch/2000/130635/4425785/C27697-6_Appendix_4_-_Open_House_Presentation%2C_November_21%2C_2023_-_A8V2Q7.pdf?nodeid=4424577&amp;vernum=-2</t>
  </si>
  <si>
    <t>https://nuclearsafety.gc.ca/eng/the-commission/hearings/cmd/pdf/CMD21/CMD21-H2-10A.pdf</t>
  </si>
  <si>
    <t>https://www.smpcorp.com/media/11578/q2-2023-investor-presentation.pdf</t>
  </si>
  <si>
    <t>https://www.smpcorp.com/media/11499/2023-smp-feb-investor-deck-022223-final.pdf</t>
  </si>
  <si>
    <t>https://www.smpcorp.com/media/12254/q4-smp-investor-deck.pdf</t>
  </si>
  <si>
    <t>https://www.smpcorp.com/media/11581/2022-q1-investor-presentation.pdf</t>
  </si>
  <si>
    <t>https://www.smpcorp.com/media/11793/q3-2023-earnings-call-presentation.pdf</t>
  </si>
  <si>
    <t>https://www.smpcorp.com/media/11579/q2-2023-earnings-call-presentation.pdf</t>
  </si>
  <si>
    <t>https://pefop.iiep.unesco.org/fr/system/files/resources/Pef000101_Decret_Relatif_Certification_VF_SN_2016_0.pdf</t>
  </si>
  <si>
    <t>https://unigom.ac.cd/sites/default/files/2021-12/Pr%C3%A9sentation%20UNIGOM.pdf</t>
  </si>
  <si>
    <t>https://univ-constantine3.dz/wp-content/uploads/2020/12/Guide-de-presentation-de-these-UC3_compressed.pdf</t>
  </si>
  <si>
    <t>https://archives.au.int/bitstream/handle/123456789/3400/EX%20CL%20205%20%28VII%29%20ADD%205%20_F.PDF?sequence=1</t>
  </si>
  <si>
    <t>https://faolex.fao.org/docs/pdf/sen214253.pdf</t>
  </si>
  <si>
    <t>https://cpe.ac-versailles.fr/IMG/pdf/livret_reussite_educative_2019.pdf</t>
  </si>
  <si>
    <t>https://paita.nc/wp-content/uploads/2021/12/RAPPORT-DE-PRESENTATION.pdf</t>
  </si>
  <si>
    <t>https://www.pas-de-calais.gouv.fr/contenu/telechargement/48510/290972/file/D7V%20-%20NOTE%20DE%20PRESENTATION%20NON%20TECHNIQUE%20-%20v1.pdf</t>
  </si>
  <si>
    <t>https://www.concours-agro-veto.net/IMG/pdf_exemple_exercice_presentation_rapport_TP_biologie_2015.pdf</t>
  </si>
  <si>
    <t>https://www.pedagogie.ac-nantes.fr/medias/fichier/1-presentation-de-l-activite_1604579496780-pdf?ID_FICHE=1424110229154&amp;INLINE=FALSE</t>
  </si>
  <si>
    <t>https://www.lagazettedescommunes.com/telechargements/2021/05/csfpttexte-2-rapport-de-presentation.pdf</t>
  </si>
  <si>
    <t>https://web.augsburg.edu/president/presentations/HLCpresentation41011.pdf</t>
  </si>
  <si>
    <t>https://assets.siemens-energy.com/siemens/assets/api/uuid:8f00de56-0e05-45dd-835d-adf8405b5816/it-c-project-transmission-april-2021.pdf</t>
  </si>
  <si>
    <t>https://assets.siemens-energy.com/siemens/assets/api/uuid:cfe546b4-6312-487f-a5e8-2d66e0eb7958/it-c-product-transmission-april-2021.pdf</t>
  </si>
  <si>
    <t>https://assets.siemens-energy.com/siemens/assets/api/uuid:d8bf3938-3adc-4992-afae-33fddfe1763c/pdpa-b10400-7600-sppa-t3000-broschure72dpi.pdf</t>
  </si>
  <si>
    <t>https://assets.siemens-energy.com/siemens/assets/api/uuid:8aa2bcbc-bbd1-4509-b1e0-ff749cd120fe/transition-to-new-fuels-platts-caribbean-19-siemens-matthias-roi.pdf</t>
  </si>
  <si>
    <t>https://assets.siemens-energy.com/siemens/assets/api/uuid:181dabde-18d2-4c13-b18c-c21a969f230b/Siemens-Energy-Earnings-Release-Q1-FY2022.pdf</t>
  </si>
  <si>
    <t>https://assets.siemens-energy.com/siemens/assets/api/uuid:3465c382-8e1f-4a04-a9bd-5761ac83e71b/general-conditions-for-the-supply-of-products-and-services-sieme.pdf</t>
  </si>
  <si>
    <t>https://assets.siemens-energy.com/siemens/assets/api/uuid:b684dea4-e94b-4140-9cee-0890314d8a99/goerlitz-import-shipping-instruction-einfuhrversandvorgaben.pdf</t>
  </si>
  <si>
    <t>https://assets.siemens-energy.com/siemens/assets/api/uuid:5fb5f82f-62f7-499c-9c89-92002e95b001/it-c-sea-project-transmission-en.pdf</t>
  </si>
  <si>
    <t>https://assets.siemens-energy.com/siemens/assets/api/uuid:1e7a941e-fe1a-4ce4-8634-a1eddf3bda46/talking-decarbonization-with-siemens-energy-agt-site-simulation.pdf</t>
  </si>
  <si>
    <t>https://assets.siemens-energy.com/siemens/assets/api/uuid:28bba456-ae20-44ae-8916-856f5e77c3d8/siemens-energy-conditions-of-purchase-for-services.pdf</t>
  </si>
  <si>
    <t>https://investornews.com/esg-cleantech/jim-payne-of-dynacert-explains-carbon-emission-reduction-technology-in-the-mining-industry/?print=pdf</t>
  </si>
  <si>
    <t>https://investornews.com/investorintel-video/awakn-life-sciences-anthony-tennyson-on-using-researched-backed-psychedelic-drugs-and-therapies-to-better-treat-alcohol-use-disorder/?amp=1&amp;print=pdf</t>
  </si>
  <si>
    <t>https://investornews.com/markets/technology-metals/technology-metals-intel/tin-producer-alphamin-resources-is-making-all-the-right-moves-in-2021/?print=pdf</t>
  </si>
  <si>
    <t>https://investornews.com/energy-oil-gas-uranium/mark-vanry-of-wedgemount-discusses-quadrupling-production-from-its-oil-assets-in-the-permian/?print=pdf</t>
  </si>
  <si>
    <t>https://investornews.com/investorintel-video/zentek-ceo-greg-fenton-talks-about-bringing-new-antimicrobial-hvac-filters-to-market/?print=pdf</t>
  </si>
  <si>
    <t>https://investornews.com/tag/junior-gold-explorer/?print=pdf-search</t>
  </si>
  <si>
    <t>https://investornews.com/member_news/western-uranium-vanadium-corp-provides-company-updates/?print=pdf</t>
  </si>
  <si>
    <t>https://investornews.com/investorintel-video/kirill-klip-on-tnr-golds-shotgun-gold-project-in-alaska/?print=pdf</t>
  </si>
  <si>
    <t>https://investornews.com/investorintel-video/alex-klenman-gives-an-update-on-azincourt-energy-and-why-this-uranium-junior-is-in-the-right-place-at-the-right-time/?print=pdf</t>
  </si>
  <si>
    <t>https://investornews.com/critical-minerals-rare-earths/critical-minerals-expert-lara-smith-on-the-increasing-demand-for-antimony/?print=pdf</t>
  </si>
  <si>
    <t>https://nssc.novascotia.ca/sites/default/files/docs/2017-03-08%2041-101_F2_Consolidation_Eff_Mar_8_2017.pdf</t>
  </si>
  <si>
    <t>https://nssc.novascotia.ca/sites/default/files/docs/Request%20for%20Comments%20MI%2096-101%20and%20MI%2096-101.pdf</t>
  </si>
  <si>
    <t>https://nssc.novascotia.ca/sites/default/files/docs/51-102%20unofficial%20consildation%20June%2030%2C%202015.pdf</t>
  </si>
  <si>
    <t>https://nssc.novascotia.ca/sites/default/files/docs/2018-06-21%20CSA%20Notice%20Comments%20NI%2031-103.pdf</t>
  </si>
  <si>
    <t>https://nssc.novascotia.ca/sites/default/files/docs/2018-10-18%20CSA_Notice_and_Request_for_Comment_-_Proposed_Amendments_to_NI_24-102_.pdf</t>
  </si>
  <si>
    <t>https://nssc.novascotia.ca/sites/default/files/docs/Securities%20Regs130208.pdf</t>
  </si>
  <si>
    <t>https://nssc.novascotia.ca/sites/default/files/docs/securitiesactMay_17_2012.pdf</t>
  </si>
  <si>
    <t>https://nssc.novascotia.ca/sites/default/files/docs/ni41-101CP_amendments_Aug_08_2013.pdf</t>
  </si>
  <si>
    <t>https://nssc.novascotia.ca/sites/default/files/docs/securitiesactApr_30_2010.pdf</t>
  </si>
  <si>
    <t>https://nssc.novascotia.ca/sites/default/files/Securities_Act_Consolidated_Dec_13_2016.pdf</t>
  </si>
  <si>
    <t>https://www.smpcorp.com/media/7291/q2-2020-investor-presentation.pdf</t>
  </si>
  <si>
    <t>https://www.smpcorp.com/media/10647/smp-resegmentation-press-release-final-022123.pdf</t>
  </si>
  <si>
    <t>https://www.smpcorp.com/media/12245/audit-committee-charter-2-16-24.pdf</t>
  </si>
  <si>
    <t>https://www.smpcorp.com/media/10646/q4-2022-earnings-release.pdf</t>
  </si>
  <si>
    <t>https://www.smpcorp.com/media/2233/2008-3q-earnings-release.pdf</t>
  </si>
  <si>
    <t>https://www.toronto.ca/wp-content/uploads/2020/02/931e-WTRE-Public-Meeting-2_Presentation-Slides_2020.02.26-WEB.pdf</t>
  </si>
  <si>
    <t>https://www.edreamsodigeo.com/wp-content/uploads/sites/68/2021/03/Presentation-prepared-for-the-Investor-Day-17112021.pdf</t>
  </si>
  <si>
    <t>https://www.edreamsodigeo.com/wp-content/uploads/sites/68/2021/08/FY_2022_Results_Presentation_EN.pdf</t>
  </si>
  <si>
    <t>https://www.edreamsodigeo.com/wp-content/uploads/sites/19/2014/03/2016-11-18-Investor-Day-presentation.pdf</t>
  </si>
  <si>
    <t>https://www.edreamsodigeo.com/wp-content/uploads/sites/68/2023/08/1Q-FY24-Results-Presentation_EN.pdf</t>
  </si>
  <si>
    <t>https://www.edreamsodigeo.com/wp-content/uploads/sites/68/2021/05/4Q-FY_2021_Results_Presentation_EN.pdf</t>
  </si>
  <si>
    <t>https://www.edreamsodigeo.com/wp-content/uploads/sites/68/2020/11/2Q-FY21-Results-Presentation.pdf</t>
  </si>
  <si>
    <t>https://www.edreamsodigeo.com/wp-content/uploads/sites/68/2016/08/FY-2017_Results-Presentation-1.pdf</t>
  </si>
  <si>
    <t>https://www.edreamsodigeo.com/wp-content/uploads/sites/68/2020/10/4Q-FY18-Results-Presentation.pdf</t>
  </si>
  <si>
    <t>https://www.edreamsodigeo.com/wp-content/uploads/sites/68/2020/11/2Q-FY_2021_Results_Presentation_EN.pdf</t>
  </si>
  <si>
    <t>https://www.edreamsodigeo.com/wp-content/uploads/sites/68/2021/02/4Q-FY_2021_Results_Presentation_EN-1.pdf</t>
  </si>
  <si>
    <t>https://ethz.ch/content/dam/ethz/special-interest/itet/power-electronic-systems-lab/images/Awards/conference-presentation-awards/IECON_2016_Best_Session_Presentation_Award_Antivachis.pdf</t>
  </si>
  <si>
    <t>https://works.arch.ethz.ch/download/62392</t>
  </si>
  <si>
    <t>https://ethz.ch/content/dam/ethz/special-interest/chab/organic-chemistry/zenobi-group-dam/documents/Education/LecturesExercises/AnalyticalStrategy2019/20191105_Peter_Presentation.pdf</t>
  </si>
  <si>
    <t>https://ethz.ch/content/dam/ethz/special-interest/conference-websites-dam/latsis-dam/latsis-2021-stem/documents/Presentation_Andrew%20Shtulman.pdf</t>
  </si>
  <si>
    <t>https://ethz.ch/content/dam/ethz/special-interest/chab/organic-chemistry/zenobi-group-dam/documents/Education/LecturesExercises/AnalyticalStrategy2019/20191022_Kohler_Presentation.pdf</t>
  </si>
  <si>
    <t>https://ethz.ch/content/dam/ethz/special-interest/gess/cis/cis-dam/Images/Workshops/Inequality/Dorothee%20Bohle_Presentation.pdf</t>
  </si>
  <si>
    <t>https://ethz.ch/content/dam/ethz/special-interest/chab/organic-chemistry/zenobi-group-dam/documents/Education/LecturesExercises/AnalyticalStrategy2019/20191112_Salamin_Presentation.pdf</t>
  </si>
  <si>
    <t>https://investornews.com/critical-minerals-rare-earths/the-critical-minerals-institutes-jack-lifton-on-vital-metals-the-src-and-ionic-clays-and-rare-earths/?print=pdf</t>
  </si>
  <si>
    <t>https://investornews.com/investorintel-video/justin-cochrane-from-carbon-streaming-with-chris-thompson-on-accessing-the-capital-markets-to-help-fight-climate-change/?print=pdf</t>
  </si>
  <si>
    <t>https://investornews.com/tag/permanent-magnets/page/3/?print=pdf-search</t>
  </si>
  <si>
    <t>https://investornews.com/markets/gold-silver-base-metals/gold-precious-metals-intel/adding-ounces-in-the-heart-of-the-new-yukon-gold-rush/?print=pdf</t>
  </si>
  <si>
    <t>https://investornews.com/critical-minerals-rare-earths/pat-ryan-of-ucore-rare-metals-discusses-rare-earths-processing-and-innovation-in-north-america/?print=pdf</t>
  </si>
  <si>
    <t>https://investornews.com/investorintel-video/trevor-doerksen-on-eplay-digitals-partnerships-with-howie-mandel-and-7-time-nba-champ-robert-horry/?print=pdf</t>
  </si>
  <si>
    <t>https://investornews.com/member_news/hpq-beauce-gold-field-project-granted-100-access-to-private-properties-on-strong-local-support/?print=pdf</t>
  </si>
  <si>
    <t>https://investornews.com/markets/technology-metals/technology-metals-intel/rare-earths-and-scandium-drill-results-at-imperials-crater-lake-continue-to-exceed-all-expectations/?amp=1&amp;print=pdf</t>
  </si>
  <si>
    <t>https://investornews.com/market-opinion/peter-nicholson-of-wcpd-talks-about-charity-flow-through-financings/?print=pdf</t>
  </si>
  <si>
    <t>https://investornews.com/markets/technology-metals/technology-metals-intel/fjordland-exploration-looks-to-ride-nickel-surge-with-4-projects-in-canada/?print=pdf</t>
  </si>
  <si>
    <t>https://assets.siemens-energy.com/siemens/assets/api/uuid:ece094d4-7a27-4792-acca-2013719aa985/it-c-sea-project-generation-industrial-application-en.pdf</t>
  </si>
  <si>
    <t>https://assets.siemens-energy.com/siemens/assets/api/uuid:eafd8477-4822-491e-97f2-fa01f38aa9b8/E-dmp-en.pdf</t>
  </si>
  <si>
    <t>https://assets.siemens-energy.com/siemens/assets/api/uuid:9a88d7e6-f714-40d3-ab45-6ec0e3e8daab/general-conditions-for-the-supply-of-products-and-services-sieme.pdf</t>
  </si>
  <si>
    <t>https://assets.siemens-energy.com/siemens/assets/api/uuid:031aae51-1478-4777-ba40-3bbf1e9f99c8/Siemens-Energy-Speech-Press-Call-Q1-FY2021.pdf</t>
  </si>
  <si>
    <t>https://assets.siemens-energy.com/siemens/assets/api/uuid:4769fa18-6924-4c10-976b-ddccb0186b9b/siemens-energy-hauptversammlung-2021-speech-joe-kaeser-english-t.pdf</t>
  </si>
  <si>
    <t>https://assets.siemens-energy.com/siemens/assets/api/uuid:58ea4fbd-35f4-4206-8e37-321fadc95f53/White-paper-Toward-a-new-energy-system-V1-FINAL_original.pdf?ste_sid=1522d4b761debb5b6b1ccb4b3a184bbc</t>
  </si>
  <si>
    <t>https://assets.siemens-energy.com/siemens/assets/api/uuid:159f5307-3b33-48b4-a978-4faee53e7291/1-priorofferannouncement.pdf</t>
  </si>
  <si>
    <t>https://assets.siemens-energy.com/siemens/assets/api/uuid:af181416-e291-43a1-bc65-68c2329598f0/siemens-energy-bond-2023-prospectus.pdf</t>
  </si>
  <si>
    <t>https://assets.siemens-energy.com/siemens/assets/api/uuid:34ecff21-b90e-4df2-b4d6-a777fc52e052/folletoanexos6-7a.pdf</t>
  </si>
  <si>
    <t>https://assets.siemens-energy.com/siemens/assets/api/uuid:01133f56-31e6-4522-88f9-acd2e9e9dcf8/ipdf-omnivise-performance-final.pdf</t>
  </si>
  <si>
    <t>https://www.smpcorp.com/media/11192/2022-esg-report-viewer.pdf</t>
  </si>
  <si>
    <t>https://www.smpcorp.com/media/1936/tech-star-pr.pdf</t>
  </si>
  <si>
    <t>https://www.smpcorp.com/media/9348/smp-wins-spirit-of-napa-award-press-release-6722.pdf</t>
  </si>
  <si>
    <t>https://nssc.novascotia.ca/sites/default/files/docs/2017-02-01%20Consolidation%20of%2031-103CP%20%28Companion%20Policy%29.pdf</t>
  </si>
  <si>
    <t>https://nssc.novascotia.ca/sites/default/files/docs/CSA%20Notice%20for%20NI%2024-102%20Dec.%203%2C%202015%20%28final%20for%20publication%20clean%29.pdf</t>
  </si>
  <si>
    <t>https://nssc.novascotia.ca/sites/default/files/Securities_Act_Consolidated_Feb_17_2016.pdf</t>
  </si>
  <si>
    <t>https://nssc.novascotia.ca/sites/default/files/docs/csanotice_43-101new08042011.pdf</t>
  </si>
  <si>
    <t>https://nssc.novascotia.ca/sites/default/files/docs/June%2030%2C%202016%20CSA_Notice_91-101_and_96-101_Amendments_2016_0.PDF</t>
  </si>
  <si>
    <t>https://nssc.novascotia.ca/sites/default/files/docs/rule44-101rr141005.pdf</t>
  </si>
  <si>
    <t>https://nssc.novascotia.ca/sites/default/files/docs/CSA_Notice_re_MIs_91-101_and_Annexes%20-%20Jan.%2022%2C%202016.pdf</t>
  </si>
  <si>
    <t>https://nssc.novascotia.ca/sites/default/files/docs/csapaper54-101.pdf</t>
  </si>
  <si>
    <t>https://nssc.novascotia.ca/sites/default/files/docs/KHIDecisionSept_30_2012.pdf</t>
  </si>
  <si>
    <t>https://nssc.novascotia.ca/sites/default/files/docs/securitiesact_Sept_01_2013.pdf</t>
  </si>
  <si>
    <t>https://www2.brb.org.uk/access?pdfid=N14u219&amp;FilesData=Interpersonal_Skills_Powerpoint_Ppt_Presentation.pdf</t>
  </si>
  <si>
    <t>https://www2.johnrichmond.com/threads/download?docid=uIg:0526&amp;Htm=Handout-1-1-Powerpoint-Presentation-Slides.pdf</t>
  </si>
  <si>
    <t>https://www2.johnrichmond.com/threads/filedownload.ashx?trackid=FYH:0976&amp;Htm=The_Big_Book_Of_Presentation_Games_Wake_Em_Up_Trick.pdf</t>
  </si>
  <si>
    <t>https://www2.telcomanager.com/fulldisplay?redir_esc=55750&amp;FileName=SelfRunningPowerpointPresentation.pdf</t>
  </si>
  <si>
    <t>https://www2.brb.org.uk/display?textid=W53a945&amp;FilesData=Interpersonal_Skills_Powerpoint_Ppt_Presentation.pdf</t>
  </si>
  <si>
    <t>https://www2.brb.org.uk/access?digit=G76z093&amp;FilesData=Clinical-Case-Presentation-Sample-Guidelines-Beijinore.pdf</t>
  </si>
  <si>
    <t>https://nutrien-prod-asset.s3.us-east-2.amazonaws.com/s3fs-public/2020-02/Bank%20of%20America%20Global%20Agriculture%20Conference%20Presentation.pdf</t>
  </si>
  <si>
    <t>https://www2.brb.org.uk/viewport?digit=E26s812&amp;FilesData=Statistics-For-Ecologists-Using-R-And-Excel-Data-Collection-Exploration-Analysis-And-Presentation-Data-In-The-Wild.pdf</t>
  </si>
  <si>
    <t>https://www2.brb.org.uk/drive?digit=N92e628&amp;FilesData=Interpersonal_Skills_Powerpoint_Ppt_Presentation.pdf</t>
  </si>
  <si>
    <t>https://www2.johnrichmond.com/Resources/filedownload.ashx?ID=nsd:9263&amp;Htm=Powerpoint_Presentation_About_Dubai.pdf</t>
  </si>
  <si>
    <t>https://www2.telcomanager.com/viewcontent?context=34817&amp;FileName=CaptainsSpeechRugbyPresentation.pdf</t>
  </si>
  <si>
    <t>https://www2.genovaseafood.com/IDtrack?dataid=Q85j280&amp;FilesData=Statistics-For-Ecologists-Using-R-And-Excel-Data-Collection-Exploration-Analysis-And-Presentation-Data-In-The-Wild.pdf</t>
  </si>
  <si>
    <t>https://www.pdac.ca/docs/default-source/conventions/2023-convention/pdac-2023-presentation-room-application.pdf?sfvrsn=ff3a789f_2</t>
  </si>
  <si>
    <t>https://www.pdac.ca/docs/default-source/conventions/convention-2022/pdac-2022-international-stage-application.pdf?sfvrsn=4560689f_2</t>
  </si>
  <si>
    <t>https://www.pdac.ca/docs/default-source/conventions/2023-convention/pdac-2023-reception-room-application.pdf?sfvrsn=213a789f_2</t>
  </si>
  <si>
    <t>https://www.pdac.ca/docs/default-source/members---membership/webinars/webinar-presentation--web-upload.pdf?sfvrsn=cf9f8c98_0</t>
  </si>
  <si>
    <t>https://www.pdac.ca/docs/default-source/conventions/convention-2022/pdac-2022-executive-spotlight-application.pdf?sfvrsn=2454689f_2</t>
  </si>
  <si>
    <t>https://www.pdac.ca/docs/default-source/conventions/2020-convention/presentation-reception-rooms/2020-presentation-room-application-form9d5df2d3737861ad9066ff000004e9e6.pdf?sfvrsn=1b259398_0</t>
  </si>
  <si>
    <t>https://www.pdac.ca/docs/default-source/conventions/2024-convention/pdac-ontario-days-programming.pdf?sfvrsn=b577549f_0</t>
  </si>
  <si>
    <t>https://www.pdac.ca/docs/default-source/members---membership/programs---students/frank-arnott-award/submission-guidelines-31mar2021552505d4737861ad9066ff000004e9e6.pdf?sfvrsn=d95d649f_2</t>
  </si>
  <si>
    <t>https://www.pdac.ca/docs/default-source/conventions/presentation-and-reception-rooms/calendar-free-activities.pdf?sfvrsn=665a8398_2</t>
  </si>
  <si>
    <t>https://investornews.com/critical-minerals-rare-earths/david-stevenson-of-lithium-one-environmental-on-its-nano-extraction-process-for-lithium-production/?print=pdf</t>
  </si>
  <si>
    <t>https://investornews.com/investorintel-video/peter-cashin-on-imperial-mining-developing-the-highest-grade-scandium-deposit-in-the-world-in-quebec/?amp=1&amp;print=pdf</t>
  </si>
  <si>
    <t>https://investornews.com/author/tracy-weslosky/page/5/?print=pdf-search</t>
  </si>
  <si>
    <t>https://investornews.com/critical-minerals-rare-earths/byron-king-with-clean-air-metals-abraham-drost-on-the-hot-metals-right-now/?print=pdf</t>
  </si>
  <si>
    <t>https://investornews.com/critical-minerals-rare-earths/cblt-is-on-an-ma-mission-for-critical-minerals/?print=pdf</t>
  </si>
  <si>
    <t>https://investornews.com/tag/gavin-lockyer/?print=pdf-search</t>
  </si>
  <si>
    <t>https://investornews.com/esg-cleantech/trevor-jones-of-lynx-global-intelligence-on-using-ai-technology-for-data-collection-and-compliance/?print=pdf</t>
  </si>
  <si>
    <t>https://investornews.com/tag/yttrium/?print=pdf-search</t>
  </si>
  <si>
    <t>https://investornews.com/biotech-medtech/steve-saviuk-on-how-valeo-pharmas-life-changing-products-have-delivered-the-strong-growth-forecasted-for-2022/?print=pdf</t>
  </si>
  <si>
    <t>https://investornews.com/gold-silver-base-metals/kobo-resources-paul-sarjeant-on-the-discovery-of-a-promising-gold-mine-opportunity-adjacent-to-an-operational-one-in-west-africa/?print=pdf</t>
  </si>
  <si>
    <t>https://swananorthernlights.org/wp-content/uploads/2022/04/3A-Barb-Swartzentruber-Swana-Presentation.pdf</t>
  </si>
  <si>
    <t>https://swananorthernlights.org/wp-content/uploads/2021/02/NicoleWatt.pdf</t>
  </si>
  <si>
    <t>https://swananorthernlights.org/wp-content/uploads/2022/04/5A-Alastair-Handley-SWANA-2022.pdf</t>
  </si>
  <si>
    <t>https://swananorthernlights.org/wp-content/uploads/2015/03/2A-Calvin-Harshenin-SWANA-Conference-The-Power-of-Perception-COS-Presentation.pdf</t>
  </si>
  <si>
    <t>https://swananorthernlights.org/wp-content/uploads/2022/04/3B-Michael-Cant-Swana-Presentation-002.pdf</t>
  </si>
  <si>
    <t>https://swananorthernlights.org/wp-content/uploads/2020/08/MoE-SWMS-Presentation-for-ARWMAS-SWANA.pdf</t>
  </si>
  <si>
    <t>https://swananorthernlights.org/wp-content/uploads/2022/04/1C-Suzanne-Sturgeon-SWANA-Canada-Symposium-Presentation.pdf</t>
  </si>
  <si>
    <t>https://swananorthernlights.org/wp-content/uploads/2022/05/3C-Shannan-McGarr-SWANA-Northern-Lights-Presentation.pdf</t>
  </si>
  <si>
    <t>https://swananorthernlights.org/wp-content/uploads/2015/02/Tony-Sperling-RIG-ADC-Presentation.pdf</t>
  </si>
  <si>
    <t>https://swananorthernlights.org/wp-content/uploads/2022/05/5A-TJ-Moulai-SWANA-Presentation.pdf</t>
  </si>
  <si>
    <t>https://supremex.com/wp-content/uploads/2023/02/2022-Q4-SXP-Investor-presentation-EN-Final-v1.pdf</t>
  </si>
  <si>
    <t>https://www.bseindia.com/xml-data/corpfiling/AttachHis/f1b7b52d-83fe-4fac-862a-c749e411c6ae.pdf</t>
  </si>
  <si>
    <t>https://www.majordrilling.com/wp-content/uploads/July-2021-MDI-Investor-Deck-Final.pdf</t>
  </si>
  <si>
    <t>https://assets.siemens-energy.com/siemens/assets/api/uuid:42473b89-a16a-49cb-8e1d-6f8d0a97cb74/siemens-energy-sustainability-report-2021-test.pdf</t>
  </si>
  <si>
    <t>https://assets.siemens-energy.com/siemens/assets/api/uuid:946d8fdb-c7a7-4a45-9dae-d516771358f9/siemens-energy-agm2022-speech-joe-kaeser.pdf</t>
  </si>
  <si>
    <t>https://assets.siemens-energy.com/siemens/assets/api/uuid:513faa0d-6d45-4a3c-bb8b-e2bea4489dd5/oil-and-gas-major-conditions-of-purchase-august-2020.pdf</t>
  </si>
  <si>
    <t>https://assets.siemens-energy.com/siemens/assets/api/uuid:f3382ad0-396e-4bfd-a28f-4e77897c248a/2020-q1-speech.pdf</t>
  </si>
  <si>
    <t>https://assets.siemens-energy.com/siemens/assets/api/uuid:6e1e7cdd-948a-4ace-9f3e-647d510cc2af/siemens-energy-terms-mandatory-convertible-notes.pdf</t>
  </si>
  <si>
    <t>https://assets.siemens-energy.com/siemens/assets/api/uuid:da8d8bc1-fdab-4627-930f-7325ee4c6a0d/2020-hv-speech-kaeser.pdf</t>
  </si>
  <si>
    <t>https://assets.siemens-energy.com/siemens/assets/api/uuid:e796d3aa-21a7-451a-acb5-bdf0f0ffda46/20220808-Siemens-Energy-Prasentation-Q3-Deutsch-FINAL.pdf</t>
  </si>
  <si>
    <t>https://assets.siemens-energy.com/siemens/assets/api/uuid:748988df-86be-4c43-9711-35f5f4bf6a14/Siemens-Energy-Prasentation-Q2-2022-Deutsch-final.pdf</t>
  </si>
  <si>
    <t>https://assets.siemens-energy.com/siemens/assets/api/uuid:30d6319b-d13b-4c75-8ea2-3fa3f341d7f0/Siemens-Energy-Annual-Shareholders-Meeting-2021-Speech-Christian-Bruch-English-Translation.pdf</t>
  </si>
  <si>
    <t>https://assets.siemens-energy.com/siemens/assets/api/uuid:254552f1-7ded-4d3a-b27e-b203cd483849/2020-Q2-speech.pdf</t>
  </si>
  <si>
    <t>https://www.amerihealthcaritasvipcare.com/assets/pdf/de/broker/2024-sales-presentation.pdf</t>
  </si>
  <si>
    <t>https://www.caritas.org/includes/pdf/advocacy/OralPresentation35HRC2017.pdf</t>
  </si>
  <si>
    <t>https://sante.gouv.fr/IMG/pdf/phare_note_methodo_valo_perf_achat.pdf</t>
  </si>
  <si>
    <t>https://faolex.fao.org/docs/pdf/sen199840.pdf</t>
  </si>
  <si>
    <t>https://www.saint-etienne-metropole.fr/sites/default/files/zonagepluvial_dossierenquetepublique.pdf</t>
  </si>
  <si>
    <t>https://www.cnis.fr/wp-content/uploads/2017/12/DPR_2004_FORM_agriculture_fiches_enquetes_opportunite.pdf</t>
  </si>
  <si>
    <t>https://cdn.paris.fr/paris/2022/06/15/e0a2f4297f9a4b03c75e5242c1f31c40.pdf</t>
  </si>
  <si>
    <t>https://cnss.ga/download/BLAISAC2014/Presentation%20CNSS-Gabon.pdf</t>
  </si>
  <si>
    <t>https://aunis-sud.fr/wp-content/uploads/2020/02/Livre_1.5_Justification_POA_OAP.pdf</t>
  </si>
  <si>
    <t>https://ville-legrauduroi.fr/app/uploads/sites/10/2023/02/RLP-rapport-de-presentation_compressed.pdf</t>
  </si>
  <si>
    <t>https://cadetsdelair.fr/wp-content/uploads/2021/12/Notice-de-candidature-2022.pdf</t>
  </si>
  <si>
    <t>https://www.culture.gouv.fr/content/download/126043/file/ZPPAUP%20CANAL%20DE%20LALINDE-Mauzac-et-Grand-Castang%20%2002%20-%20rapport%20de%20pr%C3%A9sentation.pdf</t>
  </si>
  <si>
    <t>https://www.punaauia.pf/wp-content/uploads/2023/06/EXEMPLE-Presentation-de-projet.pdf</t>
  </si>
  <si>
    <t>https://www.univ-dschang.org/wp-content/uploads/2019/01/DISCOURS-SG-VOEUX-RECTEUR-2019-converted.pdf</t>
  </si>
  <si>
    <t>https://www.pdac.ca/docs/default-source/conventions/presentation-and-reception-rooms/2018-presentation-room-application-formee80ded3737861ad9066ff000004e9e6.pdf?sfvrsn=64f8bf98_0</t>
  </si>
  <si>
    <t>https://www.pdac.ca/docs/default-source/default-document-library/220628_socialvalue_presentation.pdf?sfvrsn=906e419f_0</t>
  </si>
  <si>
    <t>https://www.pdac.ca/docs/default-source/conventions/2021-convention/pdac-2021-international-stage-applicationbf9501d4737861ad9066ff000004e9e6.pdf?sfvrsn=33ed609f_0</t>
  </si>
  <si>
    <t>https://www.pdac.ca/docs/default-source/default-document-library/pdac-23_scheduleataglance.pdf?sfvrsn=e35439f_0</t>
  </si>
  <si>
    <t>https://www.pdac.ca/docs/default-source/conventions/2024-convention/pdac-2024---$5-mil---presentation-rooms.pdf?sfvrsn=a4934b9f_2</t>
  </si>
  <si>
    <t>https://www.pdac.ca/docs/default-source/conventions/2023-convention/pdac_2023_presentation-rooms_all.pdf?sfvrsn=5757789f_2</t>
  </si>
  <si>
    <t>https://www.pdac.ca/docs/default-source/conventions/2024-convention/pdac24_finding-your-way-around.pdf?sfvrsn=ab08549f_2</t>
  </si>
  <si>
    <t>https://www.pdac.ca/docs/default-source/conventions/2024-convention/pdac-2024-preliminary-program.pdf?sfvrsn=9ff2519f_2</t>
  </si>
  <si>
    <t>https://ethz.ch/content/dam/ethz/special-interest/matl/metphys-dam/awards-and-highlights/mc2017-best-presentation-prize.pdf</t>
  </si>
  <si>
    <t>https://www.ra.ethz.ch/CDstore/www2006-wwa/p86-arase.pdf</t>
  </si>
  <si>
    <t>https://ethz.ch/content/dam/ethz/special-interest/mavt/process-engineering/particle-technology-laboratory-dam/documents/honors-and-awards/Kelesidis_ISF_3min_presentation_award.pdf</t>
  </si>
  <si>
    <t>https://master-nuclear.ethz.ch/content/dam/ethz/special-interest/mavt/department-dam/studium/master-programs/documents/Presentation_Master-Nuclear-Engineering_Studium_Master_MAVT.pdf</t>
  </si>
  <si>
    <t>https://swananorthernlights.org/wp-content/uploads/2015/03/3A-Nancy-Nikolakakis-Emissions-Presentation.pdf</t>
  </si>
  <si>
    <t>https://swananorthernlights.org/wp-content/uploads/2022/04/1A-Jacomien-Van-Tonder-SWANA-Presentation-April-2022.pdf</t>
  </si>
  <si>
    <t>https://swananorthernlights.org/wp-content/uploads/2022/05/2A-Kenney-22-SWANA-NS-EPR-presentation.pdf</t>
  </si>
  <si>
    <t>https://swananorthernlights.org/wp-content/uploads/2022/05/2B-Fabrizio-Bertolo-SWANA-Presentation-Blue-carts-Audit.pdf</t>
  </si>
  <si>
    <t>https://swananorthernlights.org/wp-content/uploads/2015/02/Biomedical-Waste-Management-HealthSciences-Center-2.pdf</t>
  </si>
  <si>
    <t>https://swananorthernlights.org/wp-content/uploads/2022/04/5C-Jodi-Tomchyshyn-London-Improving-Nova-Scotias-Waste-Management-Framework.pdf</t>
  </si>
  <si>
    <t>https://swananorthernlights.org/wp-content/uploads/2022/04/3C-Parvin-Berenjkar-Presentation-swana-2022.pdf</t>
  </si>
  <si>
    <t>https://swananorthernlights.org/wp-content/uploads/2020/08/SWANA-Saskatchewan-Landfills-Capital-and-Operational-Costs-2020.pdf</t>
  </si>
  <si>
    <t>https://swananorthernlights.org/wp-content/uploads/2016/08/Daniel-Mireault-Presentation-Blue-Approved-SWANA.pdf</t>
  </si>
  <si>
    <t>https://swananorthernlights.org/wp-content/uploads/2015/03/2A-Sonia-SWANA_WRSSafetyFinal2.pdf</t>
  </si>
  <si>
    <t>https://investornews.com/food-health-wellness/peter-hogendoorn-of-sage-potash-on-food-security-and-the-sage-plain-potash-project-in-utah/?print=pdf</t>
  </si>
  <si>
    <t>https://investornews.com/investorintel-video/alex-klenman-on-the-rising-trend-for-uranium-and-azincourt-energys-progress-in-its-athabasca-basin-properties/?print=pdf</t>
  </si>
  <si>
    <t>https://investornews.com/investorintel-video/fsd-pharma-developing-treatments-for-mental-health-disorders/?print=pdf</t>
  </si>
  <si>
    <t>https://investornews.com/investorintel-video/alex-klenman-on-leocors-active-gold-projects-in-newfoundland/?print=pdf</t>
  </si>
  <si>
    <t>https://investornews.com/author/byron-king/page/2/?print=pdf</t>
  </si>
  <si>
    <t>https://investornews.com/technology/bundeep-singh-rangar-of-fineqia-international-talks-about-bringing-innovation-to-the-digital-asset-economy/?print=pdf</t>
  </si>
  <si>
    <t>https://investornews.com/investorintel-video/greg-fenton-on-zenteks-approval-for-nasdaq-listing-and-the-expanding-use-of-its-highly-effective-anti-microbial-zenguard-coating/?print=pdf</t>
  </si>
  <si>
    <t>https://investornews.com/critical-minerals-rare-earths/lomiko-metals-belinda-labatte-on-the-global-graphite-shortfall-expected-in-2023/?print=pdf</t>
  </si>
  <si>
    <t>https://investornews.com/investorintel-video/john-cash-of-ur-energy-talks-about-site-construction-and-uranium-as-a-key-carbon-free-fuel/?print=pdf</t>
  </si>
  <si>
    <t>https://investornews.com/investorintel-video/greg-fenton-on-the-significant-medical-market-interest-in-zenteks-zenguard-nanotech-coatings-plus-its-new-anti-ice-applications/?print=pdf</t>
  </si>
  <si>
    <t>https://ucpcdn.thyssenkrupp.com/_legacy/UCPthyssenkruppAG/assets.files/media/investoren/facts-figures/aussortieren-cmd-fact-figures-de/roadshows/2009-2010/presentation_thyssenkrupp_april_2010.pdf</t>
  </si>
  <si>
    <t>https://parkvaleacademy.org.uk/wp-content/uploads/2020/11/chloe-Y8-art.pdf</t>
  </si>
  <si>
    <t>https://www.stonerealestate.com.au/brochure-7046527.pdf</t>
  </si>
  <si>
    <t>https://www.valeofglamorgan.gov.uk/Documents/_Committee%20Reports/Scrutiny-HLSC/2019/19-09-17/Frail-OP-Engagement-Presentation.pdf</t>
  </si>
  <si>
    <t>https://filey.coastandvale.academy/seecmsfile/?id=6280</t>
  </si>
  <si>
    <t>https://www.wivertoninthevale.co.uk/wp-content/uploads/2021/01/Notices-2021-01-31.pdf</t>
  </si>
  <si>
    <t>https://www.llyw.cymru/sites/default/files/publications/2023-12/atisn19274doc6.pdf</t>
  </si>
  <si>
    <t>https://www.oakleyvaleprimary.org/attachments/download.asp?file=2418&amp;type=pdf</t>
  </si>
  <si>
    <t>https://www.ipcn.nsw.gov.au/resources/pac/media/files/pac/projects/2015/10/russell-vale-colliery-underground-expansion-project--second-review/presentations-from-public-hearing/speaker22drdalecooperpdf.pdf</t>
  </si>
  <si>
    <t>https://www.port-vale.co.uk/siteassets/image/previous-seasons/20182019-season/commerical/ifollow-information.pdf</t>
  </si>
  <si>
    <t>https://filecache.investorroom.com/mr5ircnw_karora/1004/RNC%20Corporate%20Presentation%20-%2024-Nov-2017%20Final.pdf</t>
  </si>
  <si>
    <t>https://nuclearsafety.gc.ca/eng/the-commission/hearings/cmd/pdf/CMD22/CMD22-H8-3A.pdf</t>
  </si>
  <si>
    <t>https://bc-cb.rcmp-grc.gc.ca/digitalAssets/88/88429_Policing_Committee_Presentation_Request_Form.pdf</t>
  </si>
  <si>
    <t>https://nuclearsafety.gc.ca/eng/the-commission/hearings/cmd/pdf/CMD21/CMD21-H2-1A.pdf</t>
  </si>
  <si>
    <t>https://laws.justice.gc.ca/PDF/2017_11.pdf</t>
  </si>
  <si>
    <t>https://nuclearsafety.gc.ca/eng/the-commission/hearings/cmd/pdf/CMD18/CMD19-H4-11A.pdf</t>
  </si>
  <si>
    <t>https://pgccouncil.us/DocumentCenter/View/5015/Policy-Analysis-Presentation</t>
  </si>
  <si>
    <t>https://horizons.gc.ca/wp-content/uploads/2018/12/2016-0275-presentation-eng.pdf</t>
  </si>
  <si>
    <t>https://nuclearsafety.gc.ca/eng/the-commission/hearings/cmd/pdf/CMD22/CMD22-H7-147A.pdf</t>
  </si>
  <si>
    <t>https://nuclearsafety.gc.ca/eng/the-commission/meetings/cmd/pdf/CMD22/CMD22-M7.pdf</t>
  </si>
  <si>
    <t>https://swananorthernlights.org/wp-content/uploads/2022/04/3A-Annette-Synowiec-SWANA-Presentation-SW-Climate-Support.pdf</t>
  </si>
  <si>
    <t>https://swananorthernlights.org/wp-content/uploads/2022/04/5C-Lauren-Quan-Presentation-Hired-Help.pdf</t>
  </si>
  <si>
    <t>https://swananorthernlights.org/wp-content/uploads/2015/03/Re-Matt-Presentation-Formal.pdf</t>
  </si>
  <si>
    <t>https://swananorthernlights.org/wp-content/uploads/2022/05/5B-Vivian-FINAL-SWANA-Canadian-Symposium-2022-Diving-Into-the-Organics-Cart-Presentation-Slides.pdf</t>
  </si>
  <si>
    <t>https://swananorthernlights.org/wp-content/uploads/2016/08/Michel-Lefebvre-Landfill-Closure-Costs-SWANA-SK-Presentation-final.pdf</t>
  </si>
  <si>
    <t>https://swananorthernlights.org/wp-content/uploads/2022/04/1C-Robin-Bussier-and-Kim-Bartch-covid-presentation.pdf</t>
  </si>
  <si>
    <t>https://swananorthernlights.org/wp-content/uploads/2015/03/2A-Chuck-SamphireWaste-Management-Presentation-May-2016.pdf</t>
  </si>
  <si>
    <t>https://swananorthernlights.org/wp-content/uploads/2016/08/Christa-Rust-SK-Presentation-Final.pdf</t>
  </si>
  <si>
    <t>https://swananorthernlights.org/wp-content/uploads/2015/03/4A-Cameco-PBN-SWANA-Presentation-May-13-2016_Final2.pdf</t>
  </si>
  <si>
    <t>https://www.pdac.ca/docs/default-source/members---membership/webinars/webinar-presentation-2018.pdf?sfvrsn=c6da8998_3</t>
  </si>
  <si>
    <t>https://www.pdac.ca/docs/default-source/conventions/2023-convention/pdac_ontario-day.pdf?sfvrsn=80a4439f_0</t>
  </si>
  <si>
    <t>https://www.pdac.ca/docs/default-source/conventions/convention-2022/pdac-22_exhibitor-prospect-final.pdf?sfvrsn=c970689f_2</t>
  </si>
  <si>
    <t>https://www.pdac.ca/docs/default-source/conventions/2024-convention/peru-day---pdac-2024efb234d4737861ad9066ff000004e9e6.pdf?sfvrsn=63ca559f_0</t>
  </si>
  <si>
    <t>https://www.pdac.ca/docs/default-source/conventions/2024-convention/peru-day---pdac-2024181935d4737861ad9066ff000004e9e6.pdf?sfvrsn=9461549f_0</t>
  </si>
  <si>
    <t>https://www.pdac.ca/docs/default-source/conventions/2020-convention/cmp-presentations/1_osc-presentation.pdf?sfvrsn=9f819698_2</t>
  </si>
  <si>
    <t>https://www.pdac.ca/docs/default-source/conventions/presentation-and-reception-rooms/bmc-minerals-panel-discussion-agenda.pdf?sfvrsn=d9928198_0</t>
  </si>
  <si>
    <t>https://www.pdac.ca/docs/default-source/conventions/2020-convention/presentation-reception-rooms/presentation-room-floor-plans.pdf?sfvrsn=48ed8f98_2</t>
  </si>
  <si>
    <t>https://www.pdac.ca/docs/default-source/conventions/2024-convention/pdac-2024---200-level-no-booth.pdf?sfvrsn=7989489f_2</t>
  </si>
  <si>
    <t>https://www.pdac.ca/docs/default-source/members---membership/programs---students/2023-field-trip-reports/ubc-seg-australia-trip-2023.pdf?sfvrsn=f4b2499f_4</t>
  </si>
  <si>
    <t>https://assets.siemens-energy.com/siemens/assets/api/uuid:67f892a0-1ebc-4bbc-b943-d36140840af0/oilfield-technology-july2018-everygraincounts.pdf</t>
  </si>
  <si>
    <t>https://assets.siemens-energy.com/siemens/assets/api/uuid:05bc7d26-271d-494b-b60b-b753aa8b34a8/se-h1fy21-half-year-financial-report.pdf</t>
  </si>
  <si>
    <t>https://assets.siemens-energy.com/siemens/assets/api/uuid:07be2929-7694-46ca-8c8d-af20ae1dbc2d/2019-q4-speech.pdf</t>
  </si>
  <si>
    <t>https://assets.siemens-energy.com/siemens/assets/api/uuid:b6f7eab8-3dd7-46c0-b02a-d0af0c334144/non-financial-report-2020.pdf</t>
  </si>
  <si>
    <t>https://assets.siemens-energy.com/siemens/assets/api/uuid:d440f223-7b23-48d9-9cde-b302d4fa1c0f/psw-laboratory-en.pdf</t>
  </si>
  <si>
    <t>https://investornews.com/member_news/signature-resources-announces-engagement-of-vrify-to-enhance-data-disclosure/?print=pdf</t>
  </si>
  <si>
    <t>https://investornews.com/investorintel-video/anthony-tennyson-of-awakn-life-sciences-on-commercializing-its-addiction-treatment-therapeutics/?amp=1&amp;print=pdf</t>
  </si>
  <si>
    <t>https://investornews.com/gold-silver-base-metals/silver-bullet-mines-peter-clausi-on-preparing-to-trade-and-the-race-to-production/?print=pdf</t>
  </si>
  <si>
    <t>https://investornews.com/tag/moovly-media/?print=pdf-search</t>
  </si>
  <si>
    <t>https://investornews.com/investorintel-video/thomas-smeenk-with-an-update-on-the-fda-phase-ii-clinical-trial-program-of-the-hemostemix-blood-derived-stem-cell-therapeutics-product-acp-01/?print=pdf</t>
  </si>
  <si>
    <t>https://investornews.com/investorintel-video/techmets-brian-menell-with-jack-lifton-on-the-the-extreme-supply-demand-dislocation-in-technology-metals-due-to-ev-market-demand/?print=pdf</t>
  </si>
  <si>
    <t>https://investornews.com/member_news/voyager-digital-announces-january-growth-metrics-and-that-assets-under-management-surpassed-usd350-million-up-52-from-year-end/?print=pdf</t>
  </si>
  <si>
    <t>https://investornews.com/biotech-medtech/thomas-smeenk-on-hemostemixs-autologous-stem-cell-therapy-technology-and-why-some-call-it-the-fountain-of-youth/?print=pdf</t>
  </si>
  <si>
    <t>https://investornews.com/investorintel-video/tom-drivas-and-frederick-kozak-on-appia-rare-earths-uraniums-best-in-class-rare-earths-deposit-and-its-prospective-uranium-property/?print=pdf</t>
  </si>
  <si>
    <t>https://investornews.com/markets/biotech-healthcare/biotech-intel/nugen-medical-devices-provide-easy-and-painless-injections-without-needles/?print=pdf</t>
  </si>
  <si>
    <t>https://swananorthernlights.org/wp-content/uploads/2015/03/1B-Blair-GHD-Branded-PowerPoint-Template-2016_SWANA-Northern-Lights-FINAL.pdf</t>
  </si>
  <si>
    <t>https://swananorthernlights.org/wp-content/uploads/2015/03/1A-Alida-Kusch-4R-Winnipeg-Depot-SWANA.pdf</t>
  </si>
  <si>
    <t>https://swananorthernlights.org/wp-content/uploads/2015/03/2B-Jamie-Bakos-Titan-SWANA-May-16-1.pdf</t>
  </si>
  <si>
    <t>https://swananorthernlights.org/wp-content/uploads/2019/06/Steve-Johnson-Landfill-Measurement..pdf</t>
  </si>
  <si>
    <t>https://swananorthernlights.org/wp-content/uploads/2015/03/1A-Wilbert-2016-SWANA-NLC-May-12-Sunchild-FN-Presentation.pdf</t>
  </si>
  <si>
    <t>https://swananorthernlights.org/wp-content/uploads/2015/02/Dave-Hallman-In-Ground-waste-containers-where-they-are-and-why.pdf</t>
  </si>
  <si>
    <t>https://swananorthernlights.org/wp-content/uploads/2015/02/Biomedical-Waste-Management-HealthSciences-Center.pdf</t>
  </si>
  <si>
    <t>https://swananorthernlights.org/wp-content/uploads/2016/08/Greg-Kuntz-SWANA-Presentation.pdf</t>
  </si>
  <si>
    <t>https://swananorthernlights.org/wp-content/uploads/2021/02/ShannonHildebrandt.pdf</t>
  </si>
  <si>
    <t>https://www.pdac.ca/docs/default-source/conventions/convention-2018/technical-sessions/fred-stanford.pdf?sfvrsn=eb9d8098_2</t>
  </si>
  <si>
    <t>https://www.pdac.ca/docs/default-source/conventions/2024-convention/pdac-2024---mtcc---floorplan-w-booth.pdf?sfvrsn=b57469f_2</t>
  </si>
  <si>
    <t>https://www.pdac.ca/docs/default-source/conventions/2020-convention/presentation-reception-rooms/brazilian-mining-day---pdac-2020a270f7d3737861ad9066ff000004e9e6.pdf?sfvrsn=10089698_0</t>
  </si>
  <si>
    <t>https://www.pdac.ca/docs/default-source/conventions/2020-convention/cmp-presentations/5b_kai-hoffmann-oreninc.pdf?sfvrsn=9e819698_2</t>
  </si>
  <si>
    <t>https://www.pdac.ca/docs/default-source/default-document-library/pdac-23_preliminary-final-web_newb59d1fd4737861ad9066ff000004e9e6.pdf?sfvrsn=39e57e9f_0</t>
  </si>
  <si>
    <t>https://www.pdac.ca/docs/default-source/conventions/2024-convention/pdac-2024---mtcc---floorplan-max-capacity.pdf?sfvrsn=457469f_2</t>
  </si>
  <si>
    <t>https://www.pdac.ca/docs/default-source/conventions/convention-2022/pdac-22_preliminary2-final-v2.pdf?sfvrsn=655f6e9f_2</t>
  </si>
  <si>
    <t>https://www.pdac.ca/docs/default-source/conventions/2021-convention/live-booth-presentation_invest-in-canada.pdf?sfvrsn=de86639f_4</t>
  </si>
  <si>
    <t>https://www.pdac.ca/docs/default-source/conventions/convention-2018/technical-sessions/peter-(noel)-voykin.pdf?sfvrsn=c29f8098_2</t>
  </si>
  <si>
    <t>https://www.pdac.ca/docs/default-source/conventions/2020-convention/presentation-reception-rooms/brazilian-mining-day-agenda.pdf?sfvrsn=b33b9498_2</t>
  </si>
  <si>
    <t>https://investornews.com/investorintel-video/steve-saviuk-on-valeo-pharmas-tsx-listing-and-q1-22-revenues-of-4-2-million-up-128-over-q1-21/?print=pdf</t>
  </si>
  <si>
    <t>https://investornews.com/critical-minerals-rare-earths/nickel-28s-anthony-milewski-on-the-role-of-nickel-and-environmental-commodities-in-the-ev-revolution/?print=pdf</t>
  </si>
  <si>
    <t>https://investornews.com/tag/leyla-soleymani/?print=pdf</t>
  </si>
  <si>
    <t>https://investornews.com/investorintel-video/tom-drivas-on-the-extensive-gold-and-copper-claim-holdings-of-romios-gold-and-recent-otcqb-listing/?print=pdf</t>
  </si>
  <si>
    <t>https://investornews.com/investorintel-video/justin-reid-of-troilus-gold-talks-about-its-updated-resource-estimate-and-pfs-coming-in-july/?print=pdf</t>
  </si>
  <si>
    <t>https://investornews.com/markets/cleantech/cleantech-intel/a-cleaner-greener-world-is-what-nano-one-materials-is-all-about/?print=pdf</t>
  </si>
  <si>
    <t>https://investornews.com/tag/investing-in-gold/?print=pdf-search</t>
  </si>
  <si>
    <t>https://investornews.com/markets/biotech-healthcare/biotech-intel/will-sixth-waves-fast-and-accurate-breathalyzer-revolutionize-global-pathogenic-virus-testing/?print=pdf</t>
  </si>
  <si>
    <t>https://investornews.com/investorintel-video/joel-freudman-discusses-tru-precious-metals-drill-program-located-between-two-major-gold-deposits-in-newfoundland/?print=pdf</t>
  </si>
  <si>
    <t>https://investornews.com/tag/lfp-battery/?print=pdf-search</t>
  </si>
  <si>
    <t>https://swananorthernlights.org/wp-content/uploads/2017/05/Freddy-Cornado-SWANA-Northern-Lights-Edmonton-05.08.pdf</t>
  </si>
  <si>
    <t>https://swananorthernlights.org/wp-content/uploads/2019/06/Art-Goudy-Garbology-101.pdf</t>
  </si>
  <si>
    <t>https://swananorthernlights.org/wp-content/uploads/2019/06/Stan-Lozecznik-Cooperative-Approach-to-defining-solid-waste-streams.pdf</t>
  </si>
  <si>
    <t>https://swananorthernlights.org/wp-content/uploads/2019/06/Kristen-Malec-ON-SITE-project-overview_edited.pdf</t>
  </si>
  <si>
    <t>https://swananorthernlights.org/wp-content/uploads/2015/02/Nathan-Ziegler-Measuring-Success-in-the-1st-Year-of-Operation-and-Setting-a-Roadmap-for-the-future.pdf</t>
  </si>
  <si>
    <t>https://swananorthernlights.org/wp-content/uploads/2019/01/SWANA-NLC-2019-Sponsorship-Options-for-Back-To-School.pdf</t>
  </si>
  <si>
    <t>https://swananorthernlights.org/wp-content/uploads/2015/02/Sylvie-Hebert-Master-Composter-Program.pdf</t>
  </si>
  <si>
    <t>https://swananorthernlights.org/wp-content/uploads/2023/02/Sustainabiltiy-Engineer-job-posting.pdf</t>
  </si>
  <si>
    <t>https://swananorthernlights.org/wp-content/uploads/2021/07/Junior-Waste-Diversion-Engineer-job-posting-FINAL-July-26-2021.pdf</t>
  </si>
  <si>
    <t>https://swananorthernlights.org/wp-content/uploads/2021/04/J0421-0274-Sanitation-Manager-Job-Posting.pdf</t>
  </si>
  <si>
    <t>https://www.gnb.pl/storage/file/core_files/2020/11/13/d8bbc30764a92c5d72f0873a036f7aac/GNB_3Q2020_eng_final.pdf</t>
  </si>
  <si>
    <t>https://www2.visma.fi/l/pub/upload?PM=engineering_project_presentation_sample.pdf</t>
  </si>
  <si>
    <t>https://webapp-strapi-paas-prod-nde-001.azurewebsites.net/uploads/7_nevadas_rbg3_program_state_board_of_education_presentation_1_10_2024_0eecbbfef6.pdf</t>
  </si>
  <si>
    <t>https://www2.visma.fi/d/ebook/file?TC=fashion_portfolio_design_and_presentation.pdf</t>
  </si>
  <si>
    <t>https://www2.three-snails.com/filedownload?redir_esc=41733&amp;FileName=PptDealerManagementSystemPowerpointPresentation.pdf</t>
  </si>
  <si>
    <t>https://www2.visma.fi/l/pdf/exe?PR=css_the_definitive_guide_visual_presentation_for_the_web.pdf</t>
  </si>
  <si>
    <t>https://www2.johnrichmond.com/browse/filedownload.ashx?ID=TuA:1046&amp;Htm=Installation_art_and_museum_presentation_and_cons.pdf</t>
  </si>
  <si>
    <t>https://www2.genovaseafood.com/locs?docid=A26r271&amp;FilesData=Communication_Skills_A_Practical_Guide_To_Improving_Your_Social_Intelligence_Presentation_Persuasion_And_Public_Speaking_Positive_Psychology_Coaching_Series_Book_Volume_9.pdf</t>
  </si>
  <si>
    <t>https://prod-edam.honeywell.com/content/dam/honeywell-edam/sps/ppr/en-us/public/products/barcode-scanners/presentation/7190g/documents/sps-ppr-7190-en-qs.pdf</t>
  </si>
  <si>
    <t>https://www2.brb.org.uk/drive?pdfid=D40j323&amp;FilesData=Interpersonal_Skills_Powerpoint_Ppt_Presentation.pdf</t>
  </si>
  <si>
    <t>https://www2.brb.org.uk/IDtrack?pdfid=K57l372&amp;FilesData=Interpersonal_Skills_Powerpoint_Ppt_Presentation.pdf</t>
  </si>
  <si>
    <t>https://www2.brb.org.uk/access?pdfid=U52l614&amp;FilesData=Lecture_Presentation_And_Classroom_Expressions.pdf</t>
  </si>
  <si>
    <t>https://www.gnb.pl/storage/file/core_files/2020/5/22/315b5e3dce91ceb4f6232f5e1e5fb942/GNB_1Q2020_eng_final.pdf</t>
  </si>
  <si>
    <t>https://ethz.ch/content/dam/ethz/special-interest/baug/ibi/sustainable-construction-dam/documents/Public_Presentation_EZ.pdf</t>
  </si>
  <si>
    <t>https://www.usu.edu/math/symanzik/teaching/2024_stat5560/stat5560_001_overview.pdf</t>
  </si>
  <si>
    <t>https://vs.inf.ethz.ch/edu/HS2019/DR/slides/HS2019-DR_presentation05_Amalia-Paulsson_online-shopping.pdf</t>
  </si>
  <si>
    <t>https://indico.cern.ch/event/138216/attachments/115774/164372/Presentation-Howto-CG.pdf</t>
  </si>
  <si>
    <t>https://www.cembra.ch/~/media/docs/commons/assets/investors/2020/investor-presentation-september-2020.pdf</t>
  </si>
  <si>
    <t>https://web.augsburg.edu/reslife/Selection%20docs/Lead%20Presentation%20Rubric.pdf</t>
  </si>
  <si>
    <t>https://d23l36htrrhty7.cloudfront.net/s3fs-public/resources/2023-08/AmeriHealth%20Caritas%20NC%20DME%20%20Presentation%206.19.23%20%281%29.pdf</t>
  </si>
  <si>
    <t>https://faolex.fao.org/docs/pdf/sen131152.pdf</t>
  </si>
  <si>
    <t>https://apprendre.auf.org/wp-content/uploads/2021/08/12-Exemple-de-fiche-APC-3e%CC%80_Expression-Orale.pdf</t>
  </si>
  <si>
    <t>https://www.e-f-e.be/sites/default/files/uploads/Attestation%20de%20pr%C3%A9sentation%20en%20entreprise.pdf</t>
  </si>
  <si>
    <t>https://www.saintjeandeluz.fr/wp-content/uploads/2023/02/ar-annexe-3-d5-rapport-de-presentation-bp2023.pdf</t>
  </si>
  <si>
    <t>https://www.fonsorbes.fr/wp-content/uploads/2022/02/PPRI-TOUCH-aval-Note-de-presentation-du-bassin_web.pdf</t>
  </si>
  <si>
    <t>https://www.nouvelle-aquitaine.developpement-durable.gouv.fr/IMG/pdf/2015-000756_resume.pdf</t>
  </si>
  <si>
    <t>https://cerhic.hypotheses.org/files/2019/03/Master_Normes_de_presentation_du_memoire.pdf</t>
  </si>
  <si>
    <t>https://www.afristat.org/contenu/pdf/cera/Guide%20pour%20les%20projets%20de%20recherche.pdf</t>
  </si>
  <si>
    <t>https://pilgrimcares.org/wp-content/uploads/2023/06/6-25-23-Augsburg-Confession.pdf</t>
  </si>
  <si>
    <t>https://www.cidse.org/wp-content/uploads/2022/10/African-Dialogue-Powerpoint-Presentation-Laura.pptx.pdf</t>
  </si>
  <si>
    <t>https://caritas.org/includes/pdf/ga2011/presidentreportspeech.pdf</t>
  </si>
  <si>
    <t>https://www.pdac.ca/docs/default-source/conventions/2020-convention/presentation-reception-rooms/minerals-book---afghanistan-momp.pdf?sfvrsn=8259698_0</t>
  </si>
  <si>
    <t>https://www.pdac.ca/docs/default-source/conventions/presentation-and-reception-rooms/16-01-18-greenland-day-agenda.pdf?sfvrsn=c8948198_0</t>
  </si>
  <si>
    <t>https://www.pdac.ca/docs/default-source/conventions/2021-convention/momp-presentation-(2021-pdac).pdf?sfvrsn=3625629f_0</t>
  </si>
  <si>
    <t>https://www.pdac.ca/docs/default-source/conventions/2019-convention/montt-group-latin-american-services-agenda-pdac-20195b9de8d3737861ad9066ff000004e9e6.pdf?sfvrsn=d9e58998_0</t>
  </si>
  <si>
    <t>https://www.pdac.ca/docs/default-source/conventions/2020-convention/presentation-reception-rooms/amira-global-pdac-2020.pdf?sfvrsn=c3e09498_0</t>
  </si>
  <si>
    <t>https://www.pdac.ca/docs/default-source/conventions/2020-convention/presentation-reception-rooms/ecuador-agenda0d34f7d3737861ad9066ff000004e9e6.pdf?sfvrsn=8b4c9698_0</t>
  </si>
  <si>
    <t>https://www.pdac.ca/docs/default-source/members---membership/programs---students/s-imew-sponsorship-package_2020.pdf?sfvrsn=ec8f9098_2</t>
  </si>
  <si>
    <t>https://www.pdac.ca/docs/default-source/conventions/2019-convention/erm-panel-and-presentation-room-summary.pdf?sfvrsn=b968a98_0</t>
  </si>
  <si>
    <t>https://www.pdac.ca/docs/default-source/conventions/convention-2018/summary_afghanistan-country-presentation_16-02-18.pdf?sfvrsn=782b8398_0</t>
  </si>
  <si>
    <t>https://www.pdac.ca/docs/default-source/conventions/convention-exhibitor-manual-forms/canada-border-letter-2017.pdf?sfvrsn=3f89db98_4</t>
  </si>
  <si>
    <t>https://swananorthernlights.org/wp-content/uploads/2021/12/Manager_of_Landfill_Operations_-_Drumheller.pdf</t>
  </si>
  <si>
    <t>https://swananorthernlights.org/wp-content/uploads/2015/02/Ahmed-Shirley-Solid-Waste-Disposal-Practices-in-Remote-first-Nations-Communities.pdf</t>
  </si>
  <si>
    <t>https://swananorthernlights.org/wp-content/uploads/2022/04/2A-Peter-Hargreave-Ontario-EPR.pdf</t>
  </si>
  <si>
    <t>https://swananorthernlights.org/wp-content/uploads/2022/04/4A-Carey-McIver-SWANA-Organics-BC-McIver-2022.pdf</t>
  </si>
  <si>
    <t>https://swananorthernlights.org/wp-content/uploads/2015/02/Aver-Lindsay-City-of-Winnipeg-Facilities-and-Operations-Corporate-Waste-Reduction-Stretegy.pdf</t>
  </si>
  <si>
    <t>https://swananorthernlights.org/wp-content/uploads/2016/08/Mary-Curtis-2017-05-17-Feed-500-at-SWANA-Compatibility-Mode.pdf</t>
  </si>
  <si>
    <t>https://swananorthernlights.org/wp-content/uploads/2015/02/Carol-Slaughter-Partnering-outside-the-box.pdf</t>
  </si>
  <si>
    <t>https://investornews.com/investorintel-video/neo-performances-constantine-karayannopoulos-on-the-growth-opportunities-for-rare-earths-in-the-ev-market/?print=pdf</t>
  </si>
  <si>
    <t>https://investornews.com/critical-minerals-rare-earths/the-closeology-textbook-suggests-we-all-enjoy-a-lithium-ionic-read/?print=pdf</t>
  </si>
  <si>
    <t>https://investornews.com/critical-minerals-rare-earths/jack-lifton-spotlights-energy-fuels-a-game-changer-for-the-american-critical-minerals-market/?print=pdf</t>
  </si>
  <si>
    <t>https://investornews.com/critical-minerals-rare-earths/share-price-rises-369-in-the-last-year-zen-graphene-announces-a-diesel-fuel-additive-that-improves-the-performance-of-diesel-fuel/?print=pdf</t>
  </si>
  <si>
    <t>https://investornews.com/tag/imperial-mining-group/?print=pdf-search</t>
  </si>
  <si>
    <t>https://investornews.com/investorintel-video/investorintel-interviews-chris-thompson-of-eresearch-on-initiating-coverage-of-moovly-media-inc/?print=pdf</t>
  </si>
  <si>
    <t>https://investornews.com/investorintel-video/chris-gibbs-and-marty-weems-of-american-rare-earths-talk-about-tripling-its-halleck-creek-target/?print=pdf</t>
  </si>
  <si>
    <t>https://investornews.com/investorintel-video/tnr-gold-corp/?print=pdf</t>
  </si>
  <si>
    <t>https://investornews.com/tag/smy/?print=pdf-search</t>
  </si>
  <si>
    <t>https://investornews.com/investorintel-video/chris-thompson-on-eresearchs-initiation-equity-research-report-on-data-communications-management-research-report/?print=pdf</t>
  </si>
  <si>
    <t>https://s27.q4cdn.com/696120466/files/doc_financials/2021/q3/BMTX-IR-Deck-3Q-2021-FINAL.pdf</t>
  </si>
  <si>
    <t>https://s22.q4cdn.com/689426802/files/doc_presentations/2023/Q1-2023-IR-Presentation.pdf</t>
  </si>
  <si>
    <t>https://s28.q4cdn.com/666463615/files/doc_presentation/2020/05/20/First-Quarter-2020-Investor-Presentation.pdf</t>
  </si>
  <si>
    <t>https://s21.q4cdn.com/708811725/files/doc_presentations/2022/02/CACI-Investor-Presentation-Feb-2022-FINAL.pdf</t>
  </si>
  <si>
    <t>https://s24.q4cdn.com/883548305/files/doc_financials/2021/q1/February-2021-Investor-Presentation-FINAL.pdf</t>
  </si>
  <si>
    <t>https://s24.q4cdn.com/126708163/files/doc_presentations/2021/09/September-2021-Investor-Presentation-old.pdf</t>
  </si>
  <si>
    <t>https://s27.q4cdn.com/928525813/files/doc_financials/2022/q3/TBBK-Investor-Presentation-Q3-2022.pdf</t>
  </si>
  <si>
    <t>https://s24.q4cdn.com/837435241/files/doc_presentations/2019/10/Phreesia-IR-Presentation-October-2019.pdf</t>
  </si>
  <si>
    <t>https://tourismns.ca/sites/default/files/2020-12/PRESENTATION%20Google%20My%20Business%20Webinar%20FINAL.pdf</t>
  </si>
  <si>
    <t>https://tourismns.ca/sites/default/files/2023-10/Combined%20presentation%20deck_Oct%2012.pdf</t>
  </si>
  <si>
    <t>https://tourismns.ca/sites/default/files/2023-06/Combined%20Presentation%20Deck%20-%20June%2029.pdf</t>
  </si>
  <si>
    <t>https://tourismns.ca/sites/default/files/2023-11/combined%20presentation%20file_November%202.pdf</t>
  </si>
  <si>
    <t>https://tourismns.ca/sites/default/files/2021-01/PRESENTATION%20Introduction%20to%20SEO%20for%20content.pdf</t>
  </si>
  <si>
    <t>https://tourismns.ca/sites/default/files/2023-06/Combined%20Presentation%20Deck_June%2022%20Webinar.pdf</t>
  </si>
  <si>
    <t>https://tourismns.ca/sites/default/files/2023-10/combined%20presentation%20deck_Oct%205.pdf</t>
  </si>
  <si>
    <t>https://tourismns.ca/sites/default/files/2023-06/Combined%20Presentation%20Decks_June%208%20Webinar%20FINAL_0.pdf</t>
  </si>
  <si>
    <t>https://tourismns.ca/sites/default/files/2022-03/2022%20Toursim%20Outlook%20and%20Provincial%20Marketing%20Plans%20FINAL.pdf</t>
  </si>
  <si>
    <t>https://www.pdac.ca/docs/default-source/conventions/2020-convention/tech-session-abstracts/gilewicz.pdf?sfvrsn=27bb9298_0</t>
  </si>
  <si>
    <t>https://www.pdac.ca/docs/default-source/conventions/2020-convention/pdac-2020---sustainability-program-rfp.pdf?sfvrsn=29599198_0</t>
  </si>
  <si>
    <t>https://www.pdac.ca/docs/default-source/conventions/2020-convention/presentation-reception-rooms/pdac-2020---greenland-day-program-17-01-2020.pdf?sfvrsn=8d7f9498_0</t>
  </si>
  <si>
    <t>https://www.pdac.ca/docs/default-source/priorities/aboriginal-affairs/trainer's-manual---exploration-and-mining-guide-for-aboriginal-communities---english.pdf?sfvrsn=7c11679f_2</t>
  </si>
  <si>
    <t>https://www.pdac.ca/docs/default-source/conventions/2020-convention/presentation-reception-rooms/tgi-gem-highlights-workshop---schedule-and-presentation-synopses5834f7d3737861ad9066ff000004e9e6.pdf?sfvrsn=df4c9698_0</t>
  </si>
  <si>
    <t>https://www.pdac.ca/docs/default-source/members---membership/programs---students/frank-arnott-award/submission-guidelines-04apr2023.pdf?sfvrsn=e3dc459f_4</t>
  </si>
  <si>
    <t>https://www.pdac.ca/docs/default-source/conventions/convention-2018/pdac-2018-presentation-rooms.pdf?sfvrsn=6ecfba98_0</t>
  </si>
  <si>
    <t>https://www.pdac.ca/docs/default-source/conventions/2019-convention/2019-pdac-presentation-room-floor-plan.pdf?sfvrsn=608e8598_4</t>
  </si>
  <si>
    <t>https://www.pdac.ca/docs/default-source/conventions/2023-convention/pdac-cna-agenda-final-version-january-18-2023.pdf?sfvrsn=d26d419f_0</t>
  </si>
  <si>
    <t>https://investornews.com/investorintel-video/chris-paul-of-bald-eagle-gold-talks-about-plans-for-its-hercules-high-grade-silver-project/?print=pdf</t>
  </si>
  <si>
    <t>https://investornews.com/tag/polymers/?print=pdf-search</t>
  </si>
  <si>
    <t>https://investornews.com/investorintel-video/how-predatory-short-selling-harms-and-exploits-canadas-junior-markets/?print=pdf</t>
  </si>
  <si>
    <t>https://investornews.com/critical-minerals-rare-earths/iluka-resources-looks-to-join-exclusive-club-of-rare-earths-producers/?print=pdf</t>
  </si>
  <si>
    <t>https://investornews.com/esg-cleantech/chris-thompson-with-justin-cochrane-on-carbon-streamings-first-blue-carbon-credit-project/?print=pdf</t>
  </si>
  <si>
    <t>https://investornews.com/investorintel-video/james-tuer-of-fjordland-exploration-talks-about-its-nickel-projects-great-partners-and-locations/?print=pdf</t>
  </si>
  <si>
    <t>https://investornews.com/investorintel-video/steve-saviuk-on-valeo-pharmas-redesca-an-injectable-anticoagulant-drug-that-just-commenced-shipment-in-canada/?print=pdf</t>
  </si>
  <si>
    <t>https://investornews.com/critical-minerals-rare-earths/10m-government-grant-helps-nano-one-accelerate-cathode-plant-targeting-na-lithium-ion-battery-demand/?print=pdf</t>
  </si>
  <si>
    <t>https://investornews.com/critical-minerals-rare-earths/cam-currie-of-canaccord-genuity-talks-about-metals-as-a-vital-hedge-against-inflationary-pressure/?print=pdf</t>
  </si>
  <si>
    <t>https://investornews.com/member_news/blueocean-nutrasciences-inc-announces-selection-to-tsxv-top-50-for-2017/?print=pdf</t>
  </si>
  <si>
    <t>https://nuclearsafety.gc.ca/eng/the-commission/meetings/cmd/pdf/CMD18/CMD18-M48-11.pdf</t>
  </si>
  <si>
    <t>https://apps.cer-rec.gc.ca/REGDOCS/File/Download/2686160</t>
  </si>
  <si>
    <t>https://nuclearsafety.gc.ca/eng/the-commission/meetings/cmd/pdf/CMD23/CMD23-M27-28A.pdf</t>
  </si>
  <si>
    <t>https://www.collectionscanada.gc.ca/obj/014005/f2/014005-213.1-e.pdf</t>
  </si>
  <si>
    <t>https://icota-canada.wildapricot.org/resources/Documents/2018%20Presentations/AGM/ICOTA%202017%20AGM%20Presentation.pdf</t>
  </si>
  <si>
    <t>https://nuclearsafety.gc.ca/eng/the-commission/meetings/cmd/pdf/CMD20/CMD20-M36-5A.pdf</t>
  </si>
  <si>
    <t>https://www.priv.gc.ca/media/3616/4-6_notes_e.pdf</t>
  </si>
  <si>
    <t>https://registry.mvlwb.ca/Documents/MV2019L3-0010/MV2019L3-0010%20-%20Hay%20River%20-%20Public%20Hearing%20Presentation%20-%20ECCC%20-%20Aug13-20.pdf</t>
  </si>
  <si>
    <t>https://docs2.cer-rec.gc.ca/ll-eng/llisapi.dll/Open/4424576</t>
  </si>
  <si>
    <t>https://tourismns.ca/sites/default/files/2020-12/PRESENTATION%20TNS%20Webinar%20Research%20Experience%20Development%20June%2023%20FINAL.pdf</t>
  </si>
  <si>
    <t>https://tourismns.ca/sites/default/files/2022-11/Complete%20Presentation%20Deck_November%2010%20Webinar.pdf</t>
  </si>
  <si>
    <t>https://tourismns.ca/sites/default/files/2023-05/Combined%20Presentation%20Deck_May%2018%20FINAL.pdf</t>
  </si>
  <si>
    <t>https://tourismns.ca/sites/default/files/2021-01/PRESENTATION%20TNS%20Digital%20NS%20Webinar%20-%20Social%20Media%20m5%20FINAL.pdf</t>
  </si>
  <si>
    <t>https://tourismns.ca/sites/default/files/2022-06/Presentation%20What%20Search%20Data%20Can%20Tell%20You%20About%20Your%20Brand.pdf</t>
  </si>
  <si>
    <t>https://tourismns.ca/sites/default/files/2023-06/Combined%20Presentation%20Deck_June%2015%20FINAL.pdf</t>
  </si>
  <si>
    <t>https://tourismns.ca/sites/default/files/PRESENTATION%20May%207%20RampingUpAsTheCurveFlattens-STEMConsulting%20FINAL.pdf</t>
  </si>
  <si>
    <t>https://tourismns.ca/sites/default/files/2021-06/2021%20Marketing%20Plans%20Report%20FINAL.pdf</t>
  </si>
  <si>
    <t>https://tourismns.ca/sites/default/files/2021-03/Presentation%20Find%20Your%20Ideal%20Customers%20Online%20Webinar%204Mar2021%20FINALPublish.pdf</t>
  </si>
  <si>
    <t>https://e-presentation.ch/site2/wp-content/uploads/2023/05/Ascona-III-2023-Final-Program_140523.pdf</t>
  </si>
  <si>
    <t>https://www.natcom.org/sites/default/files/pages/UG_Course_Syllabi_Small_Group_Copeland.pdf</t>
  </si>
  <si>
    <t>https://palarm.sgp1.digitaloceanspaces.com/Content/EContent/637853151563253659_Class_6_Ch__5_Presentation.pdf</t>
  </si>
  <si>
    <t>https://mhchem.org/221/classroom/pdf/zCH221CPGradeSheet.pdf</t>
  </si>
  <si>
    <t>https://www.catestseries.org/Files/Syllabus/ca-inter-1701340739.pdf</t>
  </si>
  <si>
    <t>https://www.researchgate.net/profile/Angel-Lin-8/publication/301632895_Translanguaging_in_a_Multimodal_Mathematics_Presentation/links/571ee83208aeaced7889ea25/Translanguaging-in-a-Multimodal-Mathematics-Presentation.pdf</t>
  </si>
  <si>
    <t>https://staff.4j.lane.edu/~superneau_a/Ch.%208%20Creating%20the%20Constitution%20Presentation.pdf</t>
  </si>
  <si>
    <t>https://www.pdac.ca/docs/default-source/members---membership/programs---students/simew-2023_web.pdf?sfvrsn=9fc449f_2</t>
  </si>
  <si>
    <t>https://www.pdac.ca/docs/default-source/conventions/pdac-convention-programs/pdac_2018_convention_program.pdf?sfvrsn=1dfc8398_2</t>
  </si>
  <si>
    <t>https://www.pdac.ca/docs/default-source/conventions/2024-convention/pdac-24_schedule-online-final2.pdf?sfvrsn=2a09549f_4</t>
  </si>
  <si>
    <t>https://www.pdac.ca/docs/default-source/conventions/2024-convention/pdac-24_exhibitor-foorplans-final2-online.pdf?sfvrsn=509549f_4</t>
  </si>
  <si>
    <t>https://www.pdac.ca/docs/default-source/conventions/2020-convention/presentation-reception-rooms/tbs_event_schedule_feb2020_final.pdf?sfvrsn=12c69698_0</t>
  </si>
  <si>
    <t>https://www.pdac.ca/docs/default-source/conventions/convention-2022/peru-day-agenda.pdf?sfvrsn=2afe759f_0</t>
  </si>
  <si>
    <t>https://www.pdac.ca/docs/default-source/conventions/presentation-and-reception-rooms/chile-mining-sponsor-website-page---pdac-2018-02-27-2018.pdf?sfvrsn=3c028398_2</t>
  </si>
  <si>
    <t>https://www.pdac.ca/docs/default-source/conventions/2020-convention/pdac_2020_preliminary_program_jan2020.pdf?sfvrsn=d679598_2</t>
  </si>
  <si>
    <t>https://www.pdac.ca/docs/default-source/conventions/2020-convention/presentation-reception-rooms/agenda-colombia-day-2020.pdf?sfvrsn=41229698_0</t>
  </si>
  <si>
    <t>https://www.pdac.ca/docs/default-source/conventions/2020-convention/presentation-reception-rooms/pdac-atlantic-agenda-2020.pdf?sfvrsn=71269698_0</t>
  </si>
  <si>
    <t>https://students.ubc.ca/sites/students.ubc.ca/files/Presentation%20Guidelines.pdf</t>
  </si>
  <si>
    <t>https://students.ubc.ca/sites/students.ubc.ca/files/267.pdf</t>
  </si>
  <si>
    <t>https://students.ubc.ca/sites/students.ubc.ca/files/MURC%20Poster%20Presentation%20Aid%20-%20Pitch%20Designing_0.pdf</t>
  </si>
  <si>
    <t>https://students.ubc.ca/sites/students.ubc.ca/files/WCC%20Scoring%20Rubric%20Final.pdf</t>
  </si>
  <si>
    <t>https://students.ubc.ca/sites/students.ubc.ca/files/map_the_system_sexuality_education_presentation_version.pdf</t>
  </si>
  <si>
    <t>https://students.ubc.ca/sites/students.ubc.ca/files/2024_murc_program_guide.pdf</t>
  </si>
  <si>
    <t>https://students.ubc.ca/sites/students.ubc.ca/files/2023_murc_program_guide.pdf</t>
  </si>
  <si>
    <t>https://static.aer.ca/prd/documents/oilsands/insitu-presentations/2021-athabasca-cnrl-kirby-11475.pdf</t>
  </si>
  <si>
    <t>https://static.aer.ca/prd/documents/oilsands/insitu-presentations/2016AthabascaCenovusEnCAID10440.pdf</t>
  </si>
  <si>
    <t>https://static.aer.ca/prd/documents/oilsands/insitu-presentations/2016AthabascaCenovusAIDROH11618.pdf</t>
  </si>
  <si>
    <t>https://static.aer.ca/prd/documents/oilsands/insitu-presentations/2017AthabascaCenovusAIDROH11618.pdf</t>
  </si>
  <si>
    <t>https://static.aer.ca/prd/documents/oilsands/insitu-presentations/2021-athabasca-greenfire-hangingstone-8788.pdf</t>
  </si>
  <si>
    <t>https://www.aer.ca/documents/oilsands/insitu-presentations/2019AthabascaCNRLBrintnellER.pdf</t>
  </si>
  <si>
    <t>https://static.uat.aer.ca/test/migrated/documents/oilsands/insitu-presentations/2015AthabascaCNRLBrintnellER.pdf</t>
  </si>
  <si>
    <t>https://www.aer.ca/documents/oilsands/insitu-presentations/2017AthabascaCNRLBrintnellER.pdf</t>
  </si>
  <si>
    <t>https://www.aer.ca/documents/oilsands/insitu-presentations/2019BaytexPeaceRiverSeal11320.pdf</t>
  </si>
  <si>
    <t>https://www.aer.ca/documents/oilsands/insitu-presentations/2019%20D54%20Presentation.pdf</t>
  </si>
  <si>
    <t>https://tourismns.ca/sites/default/files/Brand%20Nova%20Scotia%20Presentation.pdf</t>
  </si>
  <si>
    <t>https://tourismns.ca/sites/default/files/2021-04/Presentation%20Creating%20Content%20to%20Engage%20Customers%20on%20Social%20Media%20FINAL.pdf</t>
  </si>
  <si>
    <t>https://tourismns.ca/sites/default/files/2020-10/PRESENTATION%20July%209%20MarketingChannels-July9-m5MarketingCommunicationsFINAL.pdf</t>
  </si>
  <si>
    <t>https://tourismns.ca/sites/default/files/PRESENTATION%20May%2028%20Resetting%20Your%20Marketing%20Strategy%20Presentation%20-%20m5MarketingCommunications%20FINAL.pdf</t>
  </si>
  <si>
    <t>https://tourismns.ca/sites/default/files/PRESENTATION%20May%2021%20NSsalesplanning-STEMConsulting%20FINAL.pdf</t>
  </si>
  <si>
    <t>https://tourismns.ca/sites/default/files/2021-04/Presentation%20Webinar-22April2021-PackageUpwithTNS-Final.pdf</t>
  </si>
  <si>
    <t>https://tourismns.ca/sites/default/files/page_documents/campground_guide.pdf</t>
  </si>
  <si>
    <t>https://tourismns.ca/sites/default/files/2022-06/PRESENTATION%20How%20to%20Deal%20with%20Negative%20Feedback%20on%20Social%20Media%20-%20Small.pdf</t>
  </si>
  <si>
    <t>https://tourismns.ca/sites/default/files/2017-01/interpretive_guide_0.pdf</t>
  </si>
  <si>
    <t>https://tourismns.ca/sites/default/files/2021-12/Succession%20Planning%209%20Dec%202021%20Slide%20Deck%20.pdf</t>
  </si>
  <si>
    <t>https://investornews.com/critical-minerals-rare-earths/neo-performance-materials-constantine-karayannopoulos-and-energy-fuels-mark-chalmers-on-the-2023-critical-minerals-market/?print=pdf</t>
  </si>
  <si>
    <t>https://investornews.com/energy-oil-gas-uranium/byron-w-king-talks-to-energy-fuels-and-ur-energy-about-ramping-up-us-uranium-production/?print=pdf</t>
  </si>
  <si>
    <t>https://investornews.com/tag/xenotime/?print=pdf-search</t>
  </si>
  <si>
    <t>https://investornews.com/critical-minerals-rare-earths/nano-ones-dan-blondal-on-the-umicore-joint-development-agreement-and-scaling-up-the-battery-materials-space/?print=pdf</t>
  </si>
  <si>
    <t>https://investornews.com/tag/copper/page/2/?print=pdf-search</t>
  </si>
  <si>
    <t>https://investornews.com/critical-minerals-rare-earths/mark-chalmers-on-energy-fuels-planned-vertical-integration-into-commercial-rare-earth-products/?print=pdf</t>
  </si>
  <si>
    <t>https://investornews.com/esg-cleantech/selling-carbon-credit-futures-by-way-of-a-convertible-note-dynacert-offers-an-innovative-way-to-raise-capital/?print=pdf</t>
  </si>
  <si>
    <t>https://investornews.com/investorintel-video/jack-lifton-with-belinda-labatte-of-lomiko-metals-on-canadas-growing-ev-industry-and-the-competitive-advantages-of-the-quebec-graphite-industry-2/?print=pdf</t>
  </si>
  <si>
    <t>https://investornews.com/markets/biotech-healthcare/biotech-intel/awakn-life-sciences-new-psychedelic-drug-treatment-for-alcohol-addiction-moving-to-clinical-trial/?print=pdf</t>
  </si>
  <si>
    <t>https://investornews.com/tag/urbangold/?print=pdf</t>
  </si>
  <si>
    <t>https://www.oakleyvaleprimary.org/attachments/download.asp?file=1761&amp;type=pdf</t>
  </si>
  <si>
    <t>https://www.oakleyvaleprimary.org/attachments/download.asp?file=2937&amp;type=pdf</t>
  </si>
  <si>
    <t>https://www.valeofglamorgan.gov.uk/Documents/_Committee%20Reports/Scrutiny-ER/2018/18-10-11/Waste-Management-Update-Presentation.pdf</t>
  </si>
  <si>
    <t>https://www.valeuraenergy.com/wp-content/uploads/2020/05/2020-05-Valeura-Corporate-Presentation-VF.pdf</t>
  </si>
  <si>
    <t>https://www.valeofglamorgan.gov.uk/Documents/Living/Housing/Supporting%20people/110920%20Genesis%202%20Presentation.pdf</t>
  </si>
  <si>
    <t>https://www.valeofglamorgan.gov.uk/Documents/_Committee%20Reports/Scrutiny-HLSC/2023/23-06-13/Dementia-Strategy-Update-Presentation.pdf</t>
  </si>
  <si>
    <t>https://www.pedagogie.ac-nantes.fr/medias/fichier/dossier-de-presentation-pangea-2023-avec-compression_1672847995842-pdf?ID_FICHE=600119&amp;INLINE=FALSE</t>
  </si>
  <si>
    <t>https://www.greentp.fr/file/si1235710/download/1-fi30789377.pdf</t>
  </si>
  <si>
    <t>https://www.qualireg.org/content/download/14942/211503/version/1/file/Pr%C3%A9sentation+du+r%C3%A9seau+QualiREG.pdf</t>
  </si>
  <si>
    <t>https://www.jaunay-marigny.fr/uploads/fichiers/FICHE%20SYNTHETIQUE%20CA%202020.PDF</t>
  </si>
  <si>
    <t>https://crisisresponse.iom.int/sites/g/files/tmzbdl1481/files/appeal/documents/PRESENTATION%20PLAN%20DES%2090%20JOURS.pdf</t>
  </si>
  <si>
    <t>https://en.unesco.org/sites/default/files/mow_project_description_form_fr.pdf</t>
  </si>
  <si>
    <t>https://pedagogie.ac-lille.fr/langues-vivantes/wp-content/uploads/sites/41/2023/01/Document-de-presentation-LCE-WELCOME-TO-SOUTH-AFRICA-College-Franklin-Lille.pdf</t>
  </si>
  <si>
    <t>https://www.univ-lille.fr/fileadmin/user_upload/Recherche/Preparer_un_doctorat_ou_une_HDR/SOUTENANCES-HDR-Guide-def-fev22.pdf</t>
  </si>
  <si>
    <t>https://prefecture-inezgane.gov.ma/wp-content/uploads/Etude-Initiale-Requalification-ZI-Ait-Meloul-1-3_compressed.pdf</t>
  </si>
  <si>
    <t>https://www.edmonton.ca/public-files/assets/document?path=RoadsTraffic/107AveStudy_130-170_Presentation_Mar2015.pdf</t>
  </si>
  <si>
    <t>https://rokresources.ca/assets/rok-resources-inc-investor-presentation-october-2023-final.pdf</t>
  </si>
  <si>
    <t>https://www2.brb.org.uk/textual?textid=P43k791&amp;FilesData=Lecture_Presentation_And_Classroom_Expressions.pdf</t>
  </si>
  <si>
    <t>https://www2.three-snails.com/viewcontent?dataid=79422&amp;FileName=PresentationsEditionPearsonBusinessCommunication.pdf</t>
  </si>
  <si>
    <t>https://www2.brb.org.uk/locs?digit=T45e123&amp;FilesData=The_Sanctuary_Message_Powerpoint_Ppt_Presentation.pdf</t>
  </si>
  <si>
    <t>https://www2.brb.org.uk/access?docid=B74v244&amp;FilesData=Presentation-On-Solar-Geometry-Solar-Radiation-And-Control.pdf</t>
  </si>
  <si>
    <t>https://www2.brb.org.uk/access?textid=L02l984&amp;FilesData=Interpersonal_Skills_Powerpoint_Ppt_Presentation.pdf</t>
  </si>
  <si>
    <t>https://www2.brb.org.uk/viewport?docid=A04m192&amp;FilesData=Statistics_For_Ecologists_Using_R_And_Excel_Data_Collection_Exploration_Analysis_And_Presentation_Data_In_The_Wild.pdf</t>
  </si>
  <si>
    <t>https://www2.brb.org.uk/display?rackid=E30k220&amp;FilesData=Interpersonal_Skills_Powerpoint_Ppt_Presentation.pdf</t>
  </si>
  <si>
    <t>https://www2.brb.org.uk/display?dataid=W50a033&amp;FilesData=Ppt-Business-Law-Chapter-1-Powerpoint-Presentation.pdf</t>
  </si>
  <si>
    <t>https://www2.brb.org.uk/IDtrack?dataid=N12h589&amp;FilesData=Interpersonal_Skills_Powerpoint_Ppt_Presentation.pdf</t>
  </si>
  <si>
    <t>https://dotcomaramexprod.blob.core.windows.net/default/docs/default-source/default-document-library/2022_08_10_investor-presentation-q2-2022.pdf</t>
  </si>
  <si>
    <t>https://www.energy.gov/sites/prod/files/2017/12/f46/3_3_EGS%20Tools_U%20of%20Nevada%20Reno_Quantifying%20EGS%20Reservoir_Presentation.pdf</t>
  </si>
  <si>
    <t>https://www2.brb.org.uk/access?textid=O75d647&amp;FilesData=Iso-17025-Iso-17025-Presentation-Forms.pdf</t>
  </si>
  <si>
    <t>https://www.pdac.ca/docs/default-source/members---membership/pdac-corporate-member-benefits.pdf?sfvrsn=69e09e98_2</t>
  </si>
  <si>
    <t>https://www.pdac.ca/docs/default-source/members---membership/programs---students/convention/surviving-the-pdac-convention.pdf?sfvrsn=b9fc9398_2</t>
  </si>
  <si>
    <t>https://www.pdac.ca/docs/default-source/conventions/2020-convention/presentation-reception-rooms/2020-reception-room-application-form4ca9f4d3737861ad9066ff000004e9e6.pdf?sfvrsn=cbd19598_0</t>
  </si>
  <si>
    <t>https://www.pdac.ca/docs/default-source/communications/infographics-docs/pdac_2021_post_convention_report_april_12-web.pdf?sfvrsn=62b7649f_0</t>
  </si>
  <si>
    <t>https://www.pdac.ca/docs/default-source/members---membership/programs---students/2023-field-trip-reports/ireland-2023-final-report.pdf?sfvrsn=dfd7489f_6</t>
  </si>
  <si>
    <t>https://www.pdac.ca/docs/default-source/conventions/pdac-convention-programs/rfp---capital-markets-program-pdac-2019_july_2018.pdf?sfvrsn=ec188598_2</t>
  </si>
  <si>
    <t>https://www.pdac.ca/docs/default-source/conventions/2021-convention/invest-in-canada-agenda.pdf?sfvrsn=3b94629f_8</t>
  </si>
  <si>
    <t>https://www.pdac.ca/docs/default-source/conventions/2025-convention/2024-short-courses.pdf?sfvrsn=f297579f_2</t>
  </si>
  <si>
    <t>https://www.pdac.ca/docs/default-source/conventions/2020-convention/presentation-reception-rooms/kazakhstan-day-program-pdac-2020.pdf?sfvrsn=622b9798_0</t>
  </si>
  <si>
    <t>https://www.pdac.ca/docs/default-source/conventions/2020-convention/presentation-reception-rooms/eng_cerba_mining2020_program_pdac_1.pdf?sfvrsn=fbc69698_0</t>
  </si>
  <si>
    <t>https://students.ubc.ca/sites/students.ubc.ca/files/MURC%202021%20Program%20Guide_0.pdf</t>
  </si>
  <si>
    <t>https://facultystaff.students.ubc.ca/sites/facultystaff.students.ubc.ca/files/UBC%20Vancouver%20Room%20Suitabilities.pdf</t>
  </si>
  <si>
    <t>https://students.ubc.ca/sites/students.ubc.ca/files/murc_volunteer_hiring_package_2024.pdf</t>
  </si>
  <si>
    <t>https://students.ubc.ca/sites/students.ubc.ca/files/MURC%202019%20Program%20Guide%20Mar%2014_compressed%20%281%29.pdf</t>
  </si>
  <si>
    <t>https://students.ubc.ca/sites/students.ubc.ca/files/090.pdf</t>
  </si>
  <si>
    <t>https://students.ubc.ca/sites/students.ubc.ca/files/137.pdf</t>
  </si>
  <si>
    <t>https://students.ubc.ca/sites/students.ubc.ca/files/063_0.pdf</t>
  </si>
  <si>
    <t>https://students.ubc.ca/sites/students.ubc.ca/files/144.pdf</t>
  </si>
  <si>
    <t>https://students.ubc.ca/sites/students.ubc.ca/files/2022_murc_program_guide.pdf</t>
  </si>
  <si>
    <t>https://students.ubc.ca/sites/students.ubc.ca/files/MURC_2023_volunteer_description.pdf</t>
  </si>
  <si>
    <t>https://static1.squarespace.com/static/5977ae4ef14aa1a84a5f2bad/t/629670e3982dba411471404e/1654026468706/exh_5_1100_AER+CLRA+Presentation+-+Release+Report+_+RoSC+2022-04-29.pptx.pdf</t>
  </si>
  <si>
    <t>https://prampairshed.ca/wp-content/uploads/2022/09/PRAMP-AER-Presentation-Sept-27-2022.pdf</t>
  </si>
  <si>
    <t>https://www.aer.ca/documents/oilsands/insitu-presentations/2018AthabascaCenovusAIDROH11618.pdf</t>
  </si>
  <si>
    <t>https://tourismns.ca/sites/default/files/2017-11/Tourism%20Nova%20Scotia%20Public%20Sector%20Compensation%20Report%202017-18.pdf</t>
  </si>
  <si>
    <t>https://tourismns.ca/sites/default/files/tourism_nova_scotia_financial_statements_2015-16.pdf</t>
  </si>
  <si>
    <t>https://tourismns.ca/sites/default/files/2020-11/NS%20Accommodations%20Guide%20-%20Planning_1.pdf</t>
  </si>
  <si>
    <t>https://tourismns.ca/sites/default/files/WEBFINAL%20TIANS_Michele%20Saran%20Keynote%20Presentation%20Notes%20Version%20-%20What%20ifFORWEB.pdf</t>
  </si>
  <si>
    <t>https://tourismns.ca/sites/default/files/events.pdf</t>
  </si>
  <si>
    <t>https://tourismns.ca/sites/default/files/2023-01/AM%20-%20Ecommerce%20Cybersecurity%20Basics%20for%20Small%20Business%20Worksheet.pdf</t>
  </si>
  <si>
    <t>https://tourismns.ca/sites/default/files/PRESENTATION%20May%2020%20SEO_%20Why%20Search%20Engine%20Optimization%20Is%20More%20Important%20Than%20Ever-MacMillanSearch%20FINAL.pdf</t>
  </si>
  <si>
    <t>https://tourismns.ca/sites/default/files/2021-07/Design%20the%20Ultimate%20Getaway%20Full%20Presentation.pdf</t>
  </si>
  <si>
    <t>https://tourismns.ca/sites/default/files/Tourism%20Nova%20Scotia%202020%20Marketing%20Campaign%20Launch%2C%20June%2025.pdf</t>
  </si>
  <si>
    <t>https://investornews.com/tag/palladium/?print=pdf-search</t>
  </si>
  <si>
    <t>https://investornews.com/critical-minerals-rare-earths/energy-fuels-mark-chalmers-and-constantine-karayannopoulos-of-neo-performance-materials-on-the-creation-of-a-new-rare-earths-supply-chain/?print=pdf</t>
  </si>
  <si>
    <t>https://investornews.com/markets/technology-metals/technology-metals-intel/energy-fuels-and-neo-performance-materials-are-creating-a-new-u-s-european-rare-earths-supply-chain/?print=pdf</t>
  </si>
  <si>
    <t>https://investornews.com/markets/uranium-energy/uranium-energy-intel/fission-3-0s-dev-randhawa-on-the-uranium-boomlet/?print=pdf</t>
  </si>
  <si>
    <t>https://investornews.com/tag/spherical-graphite/?print=pdf-search</t>
  </si>
  <si>
    <t>https://investornews.com/critical-minerals-rare-earths/maritz-smith-of-alphamin-resources-talks-about-its-updated-tin-resource-at-its-mpama-north-mine/?print=pdf</t>
  </si>
  <si>
    <t>https://investornews.com/critical-minerals-rare-earths/critical-materials-corner-jack-lifton-christopher-ecclestone-and-maritz-smith-on-how-the-rising-ev-market-demand-and-price-for-tin/?print=pdf</t>
  </si>
  <si>
    <t>https://investornews.com/critical-minerals-rare-earths/avalons-new-leadership-focuses-on-the-development-of-a-vertically-integrated-lithium-mine/?print=pdf</t>
  </si>
  <si>
    <t>https://investornews.com/author/admin/page/9/?print=pdf-search</t>
  </si>
  <si>
    <t>https://investornews.com/critical-minerals-rare-earths/nickel-28-books-record-distribution-from-nickel-cobalt-jv-as-it-battles-pelham-for-control-of-the-company/?print=pdf</t>
  </si>
  <si>
    <t>https://students.ubc.ca/sites/students.ubc.ca/files/055.pdf</t>
  </si>
  <si>
    <t>https://students.ubc.ca/sites/students.ubc.ca/files/130.pdf</t>
  </si>
  <si>
    <t>https://students.ubc.ca/sites/students.ubc.ca/files/MURC%202022%20Volunteers%20Job%20Description.pdf</t>
  </si>
  <si>
    <t>https://students.ubc.ca/sites/students.ubc.ca/files/154.pdf</t>
  </si>
  <si>
    <t>https://students.ubc.ca/sites/students.ubc.ca/files/149.pdf</t>
  </si>
  <si>
    <t>https://students.ubc.ca/sites/students.ubc.ca/files/146.pdf</t>
  </si>
  <si>
    <t>https://students.ubc.ca/sites/students.ubc.ca/files/270.pdf</t>
  </si>
  <si>
    <t>https://facultystaff.students.ubc.ca/sites/facultystaff.students.ubc.ca/files/Recording%20Spaces%20Request%20Form.pdf</t>
  </si>
  <si>
    <t>https://www.pdac.ca/docs/default-source/conventions/2019-convention/2019-reception-room-floor-plan.pdf?sfvrsn=618e8598_2</t>
  </si>
  <si>
    <t>https://www.pdac.ca/docs/default-source/conventions/2020-convention/presentation-reception-rooms/invitacion---ecuador-cocktail.pdf?sfvrsn=20f79498_0</t>
  </si>
  <si>
    <t>https://www.pdac.ca/docs/default-source/conventions/convention-2022/pdac-2022-attendee-registration-fees-passes1e190dd4737861ad9066ff000004e9e6.pdf?sfvrsn=92616c9f_0</t>
  </si>
  <si>
    <t>https://www.pdac.ca/docs/default-source/conventions/2020-convention/presentation-reception-rooms/peru-day415ff7d3737861ad9066ff000004e9e6.pdf?sfvrsn=b7279698_0</t>
  </si>
  <si>
    <t>https://www.pdac.ca/docs/default-source/default-document-library/pdac-23_convention-program.pdf</t>
  </si>
  <si>
    <t>https://www.pdac.ca/docs/default-source/conventions/2019-convention/rfp--capital-markets-program-(pdac-2019).pdf?sfvrsn=5c218598_2</t>
  </si>
  <si>
    <t>https://www.pdac.ca/docs/default-source/conventions/2024-convention/2024-marketing-kit---web.pdf?sfvrsn=fcd5529f_2</t>
  </si>
  <si>
    <t>https://www.pdac.ca/docs/default-source/default-document-library/perus_mining_and_metals_guide_23_24--digital_sec.pdf?sfvrsn=4701409f_0</t>
  </si>
  <si>
    <t>https://www.pdac.ca/docs/default-source/conventions/convention-2022/pdac-2022-online---tour.pdf?sfvrsn=1fd2749f_0</t>
  </si>
  <si>
    <t>https://www.pdac.ca/docs/default-source/conventions/convention-2018/technical-sessions/alex-laugharne.pdf?sfvrsn=7a9b8098_2</t>
  </si>
  <si>
    <t>https://tourismns.ca/sites/default/files/page_documents/cultural_heritage_tourism_handbook.pdf</t>
  </si>
  <si>
    <t>https://tourismns.ca/sites/default/files/2023-01/AM%20-%20Data%20Protection%20%2B%20Cybersecurity%20Policy%20%28TEMPLATE%29.pdf</t>
  </si>
  <si>
    <t>https://tourismns.ca/sites/default/files/2022-02/TNS-Digital%20Tune%20Up%20Pilot%20Program-Guidelines-FINAL.pdf</t>
  </si>
  <si>
    <t>https://tourismns.ca/sites/default/files/TNS%202018-19%20Financial%20Statements%20-%20FINAL.pdf</t>
  </si>
  <si>
    <t>https://tourismns.ca/sites/default/files/2017-11/Tourism%20Nova%20Scotia%20Financial%20Statement%202018.pdf</t>
  </si>
  <si>
    <t>https://tourismns.ca/sites/default/files/TNS%20Keynote%20Address%20-%20What%20If.pdf</t>
  </si>
  <si>
    <t>https://tourismns.ca/sites/default/files/TNS%20Financial%20Statements_signed%202016_17.pdf</t>
  </si>
  <si>
    <t>https://tourismns.ca/sites/default/files/2023-05/TIAPEI%202023%20US%20Consumer%20Research%20Request%20for%20Proposals.pdf</t>
  </si>
  <si>
    <t>https://tourismns.ca/sites/default/files/page_documents/community_tourism_planning_0.pdf</t>
  </si>
  <si>
    <t>https://tourismns.ca/sites/default/files/2020-10/Tourism%20Nova%20Scotia%202020%20Financial%20Statements%20FINAL.pdf</t>
  </si>
  <si>
    <t>https://static.aer.ca/prd/documents/oilsands/insitu-presentations/2016_Suncor_BEST%20%28Nsolv%29%2011825.pdf</t>
  </si>
  <si>
    <t>https://static.aer.ca/prd/documents/oilsands/insitu-presentations/2022-athabasca-petrochina-mackay-11715.pdf</t>
  </si>
  <si>
    <t>https://static.aer.ca/prd/documents/oilsands/insitu-presentations/2018-suncor-ESEIEH-20181121.pdf</t>
  </si>
  <si>
    <t>https://static.aer.ca/prd/documents/oilsands/insitu-presentations/2018BaytexPeaceRiverSeal11320.pdf</t>
  </si>
  <si>
    <t>https://static.aer.ca/prd/documents/oilsands/insitu-presentations/2023-ipc-blackrod-11522.pdf</t>
  </si>
  <si>
    <t>https://static.aer.ca/prd/documents/oilsands/insitu-presentations/2016-suncor-ESEIEH-%2020161121.pdf</t>
  </si>
  <si>
    <t>https://static.aer.ca/prd/documents/oilsands/insitu-presentations/2015-suncor-%20ESEIEH-12074.pdf</t>
  </si>
  <si>
    <t>https://static.aer.ca/prd/documents/oilsands/insitu-presentations/2017-suncor-ESEIEH-20180110.pdf</t>
  </si>
  <si>
    <t>https://static.aer.ca/prd/documents/oilsands/insitu-presentations/2019PeaceRiverCNRLCliffdale12582A.pdf</t>
  </si>
  <si>
    <t>https://static.aer.ca/prd/documents/oilsands/insitu-presentations/2021-cold-lake-strathcona-lindbergh-6410.pdf</t>
  </si>
  <si>
    <t>https://static.aer.ca/prd/documents/oilsands/insitu-presentations/2023-petrochina-mackay-11715.pdf</t>
  </si>
  <si>
    <t>https://static.aer.ca/prd/documents/oilsands/insitu-presentations/2015AthabascaCenovusAIDROH11618.pdf</t>
  </si>
  <si>
    <t>https://static.aer.ca/prd/documents/oilsands/insitu-presentations/2015PeaceRiverPennWestHarmonCSS11895.pdf</t>
  </si>
  <si>
    <t>https://static.aer.ca/prd/documents/oilsands/insitu-presentations/2016AthabascaCNRLBrintnellER.pdf</t>
  </si>
  <si>
    <t>https://static.aer.ca/prd/documents/oilsands/insitu-presentations/2015ColdLakeBaytexGeminiSAGD11789.pdf</t>
  </si>
  <si>
    <t>https://static.aer.ca/prd/documents/oilsands/insitu-presentations/2018AthabascaCNRLBrintnellER.pdf</t>
  </si>
  <si>
    <t>https://static.aer.ca/prd/documents/oilsands/insitu-presentations/2018AthabascaCenovusEnCAID10440.pdf</t>
  </si>
  <si>
    <t>https://static.aer.ca/prd/documents/oilsands/insitu-presentations/2023-cnrl-paw-9140.pdf</t>
  </si>
  <si>
    <t>https://static.aer.ca/prd/documents/oilsands/insitu-presentations/2015PeaceRiverPennWestSealCSS11377.pdf</t>
  </si>
  <si>
    <t>https://static.aer.ca/prd/documents/oilsands/insitu-presentations/2021-athabasca-sunshine-west-ells-11764.pdf</t>
  </si>
  <si>
    <t>https://static.aer.ca/prd/documents/oilsands/insitu-presentations/2022-athabasca-sunshine-west-ells-11764.pdf</t>
  </si>
  <si>
    <t>https://static1.squarespace.com/static/5ffd5ef5e68b407462b3ffb6/t/618015f6e8e7222e1321c963/1635784190493/Causes+%26+Effects+of+Illiteracy+Presentation.pdf</t>
  </si>
  <si>
    <t>https://www.swissmedic.ch/dam/swissmedic/en/dokumente/stab/veranstaltung/presentationoftheexpertcommissionradiopharmaceuticals_thefohpandswissmedic.pdf.download.pdf/02_Pr%C3%A4sentation%20RP-WS%20FKRP%20BAG%20SMC.pdf</t>
  </si>
  <si>
    <t>https://www.swissmedic.ch/dam/swissmedic/de/dokumente/stab/veranstaltung/presentationoftheexpertcommissionradiopharmaceuticals_thefohpandswissmedic.pdf.download.pdf/02_Pr%C3%A4sentation%20RP-WS%20FKRP%20BAG%20SMC.pdf</t>
  </si>
  <si>
    <t>https://indico.cern.ch/event/815088/attachments/1831985/3008927/Saclay.pdf</t>
  </si>
  <si>
    <t>https://www.colheights.k12.mn.us/cms/lib/MN02204243/Centricity/Domain/8/CH%20Presentation%20Flyer%2010-10-2018.pdf</t>
  </si>
  <si>
    <t>https://files.webservices.illinois.edu/9704/chbevideoslides.pdf</t>
  </si>
  <si>
    <t>https://go.boarddocs.com/ks/usd491/Board.nsf/files/D3CH9P476E5A/$file/EMS%20Spring%202024%20BOE%20Presentation.pdf</t>
  </si>
  <si>
    <t>https://motorsummit.ch/wp-content/uploads/2020/11/380_Moreels-Daan_Presentation_MS20.pdf</t>
  </si>
  <si>
    <t>https://dach.tdsynnex.com/blog/ch/wp-content/uploads/sites/4/2023/07/FAS-2800-presentation.pdf</t>
  </si>
  <si>
    <t>https://www.swiss-medtech.ch/sites/default/files/2021-04/Session%203_Presentation%20by%20Mathias%20Steck.pdf</t>
  </si>
  <si>
    <t>https://disalw3.epfl.ch/teaching/signals_instruments_systems/ay_2020-21/project/presentations/SIS_final_project_2021_presentation_P2_G17.pdf</t>
  </si>
  <si>
    <t>https://webstore.iec.ch/p-preview/info_isoiec30107-3%7Bed1.0%7Den.pdf</t>
  </si>
  <si>
    <t>https://fondationderomainmotier.ch/wp-content/uploads/2020/06/fondation-de-romainmotier-presentation-EN.pdf</t>
  </si>
  <si>
    <t>https://investornews.com/tag/rare-earth-miners/?print=pdf-search</t>
  </si>
  <si>
    <t>https://investornews.com/tag/graphite/page/3/?print=pdf-search</t>
  </si>
  <si>
    <t>https://investornews.com/member_news/golden-arrow-chairmans-update-3/?print=pdf</t>
  </si>
  <si>
    <t>https://investornews.com/tag/lingman-lake-greenstone-belt/?print=pdf-search</t>
  </si>
  <si>
    <t>https://investornews.com/biotech-medtech/the-light-at-the-end-of-the-tunnel-for-awakn-life-sciences-addiction-treatment-by-psychedelic-therapeutics/?print=pdf</t>
  </si>
  <si>
    <t>https://investornews.com/tag/barrick-gold/?print=pdf-search</t>
  </si>
  <si>
    <t>https://investornews.com/investorintel-video/mark-chalmers-says-that-energy-fuels-will-be-soon-ready-to-resume-processing-of-yellowcake-the-ore-concentrate-of-uranium/?amp=1&amp;print=pdf</t>
  </si>
  <si>
    <t>https://investornews.com/gold-silver-base-metals/peter-clausi-of-silver-bullet-mines-talks-about-their-just-do-it-philosophy/?print=pdf</t>
  </si>
  <si>
    <t>https://investornews.com/category/markets/gold-silver-base-metals/page/11/?print=pdf-search</t>
  </si>
  <si>
    <t>https://investornews.com/esports-gaming/capitalizing-on-the-free-to-play-mobile-games-audience-east-side-games-group-ramps-up-the-acquisitions-awards-and-rolls-out-record-revenues/?print=pdf</t>
  </si>
  <si>
    <t>https://www.pdac.ca/docs/default-source/priorities/aboriginal-affairs/golden-predator-elders-in-residence-program.pdf?sfvrsn=e3f48d98_2</t>
  </si>
  <si>
    <t>https://www.pdac.ca/docs/default-source/conventions/pdac-convention-programs/pdac-2020-convention-program.pdf?sfvrsn=8b439698_2</t>
  </si>
  <si>
    <t>https://www.pdac.ca/docs/default-source/conventions/2020-convention/cmp-presentations/3_cmra-presentation.pdf?sfvrsn=98819698_2</t>
  </si>
  <si>
    <t>https://www.pdac.ca/docs/default-source/priorities/responsible-exploration/programs---h-s---safety-surveys/2016ehsannualreport-web.pdf?sfvrsn=68d28398_2</t>
  </si>
  <si>
    <t>https://www.pdac.ca/docs/default-source/conventions/2020-convention/presentation-reception-rooms/afghanistan-momp-pdac2020.pdf?sfvrsn=1e259698_0</t>
  </si>
  <si>
    <t>https://www.pdac.ca/docs/default-source/conventions/convention-2022/pdac-2022-attendee-registration-fees-passes.pdf?sfvrsn=a34d6b9f_0</t>
  </si>
  <si>
    <t>https://www.pdac.ca/docs/default-source/members---membership/programs---students/student-program-guide.pdf?sfvrsn=62b9b798_0</t>
  </si>
  <si>
    <t>https://www.pdac.ca/docs/default-source/conventions/2021-convention/pdac_2021_marketing_kit_january_29_2021_final.pdf?sfvrsn=17ce609f_2</t>
  </si>
  <si>
    <t>https://www.pdac.ca/docs/default-source/members---membership/programs---students/2018-fieldtrip-reports/university-of-western-ontario---colombia-2018.pdf?sfvrsn=45179198_4</t>
  </si>
  <si>
    <t>https://www.pdac.ca/docs/default-source/conventions/convention-2018/pdac-2018-reception-rooms.pdf?sfvrsn=78cfba98_0</t>
  </si>
  <si>
    <t>https://students.ubc.ca/sites/students.ubc.ca/files/140.pdf</t>
  </si>
  <si>
    <t>https://students.ubc.ca/sites/students.ubc.ca/files/EU%20Study%20Tour%20-%20Capilano%20Presentation.pdf</t>
  </si>
  <si>
    <t>https://students.ubc.ca/sites/students.ubc.ca/files/WCC_instructions%20for%20participants%202018_0.pdf</t>
  </si>
  <si>
    <t>https://students.ubc.ca/sites/students.ubc.ca/files/142.pdf</t>
  </si>
  <si>
    <t>https://students.ubc.ca/sites/students.ubc.ca/files/136.pdf</t>
  </si>
  <si>
    <t>https://students.ubc.ca/sites/students.ubc.ca/files/MURC%202019%20Overview_FINAL.pdf</t>
  </si>
  <si>
    <t>https://students.ubc.ca/sites/students.ubc.ca/files/148.pdf</t>
  </si>
  <si>
    <t>https://students.ubc.ca/sites/students.ubc.ca/files/152.pdf</t>
  </si>
  <si>
    <t>https://students.ubc.ca/sites/students.ubc.ca/files/BC_PNP_Presentation_Immigration_Pathways_Nov2016.pdf</t>
  </si>
  <si>
    <t>https://students.ubc.ca/sites/students.ubc.ca/files/126.pdf</t>
  </si>
  <si>
    <t>https://districtfoot85.fff.fr/wp-content/uploads/sites/37/2020/01/Dossier-de-pr%C3%A9sentation-SSS-Mixte-Coll%C3%A8ges.pdf</t>
  </si>
  <si>
    <t>https://budget.sec.gouv.sn/documents/public_download/5bc6edb5-b718-4d23-8b29-6c6f0a610b4d/telechargement</t>
  </si>
  <si>
    <t>https://www.mouilleron-sport-football.fr/wp-content/uploads/2018/01/dossier-de-presentation-5eme-festi-foot-mai-2018-1.pdf</t>
  </si>
  <si>
    <t>https://uma.ensta-paris.fr/var/files/kielbasi//infoTools_Beamer.pdf</t>
  </si>
  <si>
    <t>https://www.ville-frejus.fr/wp-content/uploads/2021/08/note-de-presentation-version-internet.pdf</t>
  </si>
  <si>
    <t>https://www.aim-mutual.org/wp-content/uploads/2019/02/22-janv_UTM-D%C3%A9l%C3%A9gation-de-Gestion-dans-le-cadre-du-RAMU-2.pdf</t>
  </si>
  <si>
    <t>https://www.vernouillet28.fr/media/981/download/Rapport_de_presentation.pdf?v=1</t>
  </si>
  <si>
    <t>https://pme.gouv.ci/static/docs/discoursministre/DISCOURS%20DU%20MINISTRE%20A%20LA%20PRESENTATION%20DES%20VOEUX%2015012020.pdf</t>
  </si>
  <si>
    <t>https://www.ville-gigean.fr/sites/default/files/01%20Accueil/2021/04_avril/CCAS_Compte_administratif_2020/2021-26Rapport%20CA.pdf</t>
  </si>
  <si>
    <t>https://www.dirm.mediterranee.developpement-durable.gouv.fr/IMG/pdf/recueil_navire_pax-2.pdf</t>
  </si>
  <si>
    <t>https://www.cabri-sbo.org/uploads/bia/car_2018_approval_external_budget_proposal_ministry_of_finance_cen-sad_eccas_french_1.pdf</t>
  </si>
  <si>
    <t>https://www.culture.gouv.fr/content/download/25554/214556</t>
  </si>
  <si>
    <t>https://cnscl.sn/wp-content/uploads/decret-n%C2%B0-2020-2047-du-21-octobre-2020-portant-orgnisation-et-fonctionnement-du-Comite-national-de-suivi-du-Contenu-local-dans-le-seteur-des-hydrocarbures-1.pdf</t>
  </si>
  <si>
    <t>https://cites-unies-france.org/IMG/pdf/africitei-s-2015-prei-sentation-juillet-2015.pdf?5767/0d2e37c1a525c753a19a7b38e7daf634f1b17a43</t>
  </si>
  <si>
    <t>https://facmed-univ-oran.dz/ressources/fichiers_produits/fichier_produit_2433.pdf</t>
  </si>
  <si>
    <t>https://horizons.gc.ca/wp-content/uploads/2018/12/2016-0276-presentation-eng.pdf</t>
  </si>
  <si>
    <t>https://nuclearsafety.gc.ca/eng/the-commission/hearings/cmd/pdf/CMD21/CMD21-H6-7.pdf</t>
  </si>
  <si>
    <t>https://nuclearsafety.gc.ca/eng/the-commission/meetings/cmd/pdf/CMD22/CMD22-M33-4A.pdf</t>
  </si>
  <si>
    <t>https://nuclearsafety.gc.ca/eng/the-commission/hearings/cmd/pdf/CMD22/CMD22-H7-80A.pdf</t>
  </si>
  <si>
    <t>https://democracy.greatermanchester-ca.gov.uk/documents/s6674/GC%20Angels%20Presentation.pdf</t>
  </si>
  <si>
    <t>https://docs2.cer-rec.gc.ca/ll-eng/llisapi.dll/fetch/2000/90464/2487702/4096739/4151818/4158131/4265214/C21003-1_CER_Presentation_-_Imperial_Oil_%E2%80%93_Application_for_an_Authorization_to_Construct_and_Operate_a_Waste_Management_Facility_%E2%80%93_Information_Session_13_September_2022_%E2%80%93_MH-004-2021_-_A8G6R2.pdf?nodeid=4265215&amp;vernum=-2</t>
  </si>
  <si>
    <t>https://nuclearsafety.gc.ca/eng/the-commission/meetings/cmd/pdf/CMD22/CMD22-M33-10A.pdf</t>
  </si>
  <si>
    <t>https://tourismns.ca/sites/default/files/2021-12/Social%20Media%20Management%20Guidelines%20FINAL.pdf</t>
  </si>
  <si>
    <t>https://tourismns.ca/sites/default/files/page_documents/quality_slides.pdf</t>
  </si>
  <si>
    <t>https://tourismns.ca/sites/default/files/2019-10/Beardmans-Final.pdf</t>
  </si>
  <si>
    <t>https://tourismns.ca/sites/default/files/2020-12/SlideDeck%20Working%20with%20Influencers%20-%20FINAL%20-%20Web.pdf</t>
  </si>
  <si>
    <t>https://tourismns.ca/sites/default/files/final_report.pdf</t>
  </si>
  <si>
    <t>https://tourismns.ca/sites/default/files/2021-09/2020-21%20TNS%20Financial%20Statements.pdf</t>
  </si>
  <si>
    <t>https://tourismns.ca/sites/default/files/nscc.pdf</t>
  </si>
  <si>
    <t>https://tourismns.ca/sites/default/files/tians_2014-_digital.pdf</t>
  </si>
  <si>
    <t>https://tourismns.ca/sites/default/files/musquodoboithbr-sherbrooke-step-strategic_plan-april2016.pdf</t>
  </si>
  <si>
    <t>https://tourismns.ca/sites/default/files/2021-08/SlideDeck%20Rove%20Productions%20Videography%20FINAL.pdf</t>
  </si>
  <si>
    <t>https://www.aer.gov.au/system/files/ACIL%20Allen%20-%20DMO%202021-22%20-%2029%20October%202020%20Public%20Forum%20-%20Presentation.pdf</t>
  </si>
  <si>
    <t>https://openmodelica.org/images/M_images/OpenModelicaWorkshop_2022/1205_Presentation_NeuralNetworkLibrary.pdf</t>
  </si>
  <si>
    <t>https://students.ubc.ca/sites/students.ubc.ca/files/138.pdf</t>
  </si>
  <si>
    <t>https://facultystaff.students.ubc.ca/sites/facultystaff.students.ubc.ca/files/Past%20Conferences%20Winners%202010-2020.pdf</t>
  </si>
  <si>
    <t>https://students.ubc.ca/sites/students.ubc.ca/files/2017%20WCC%20Instructions%20for%20participants.pdf</t>
  </si>
  <si>
    <t>https://students.ubc.ca/sites/students.ubc.ca/files/MURC%202020%20Sponsorship%20Package_11.13.2019-compressed%20%281%29.pdf</t>
  </si>
  <si>
    <t>https://students.ubc.ca/sites/students.ubc.ca/files/2020_slc_awards%20coordinator_0.pdf</t>
  </si>
  <si>
    <t>https://students.ubc.ca/sites/students.ubc.ca/files/2019_pp_Equity%20Ambassadors%20Position%20Description.pdf</t>
  </si>
  <si>
    <t>https://students.ubc.ca/sites/students.ubc.ca/files/157.pdf</t>
  </si>
  <si>
    <t>https://students.ubc.ca/sites/students.ubc.ca/files/MURC%202018%20Program%20Guide_4.pdf</t>
  </si>
  <si>
    <t>https://facultystaff.students.ubc.ca/sites/facultystaff.students.ubc.ca/files/NSERC%20USRA%202019_Crystal%20Ma.pdf</t>
  </si>
  <si>
    <t>https://facultystaff.students.ubc.ca/sites/facultystaff.students.ubc.ca/files/FYE%20Symposium%20-%202018%20Program%20Guide.pdf</t>
  </si>
  <si>
    <t>https://www.pdac.ca/docs/default-source/conventions/2021-convention/pdac_2021_preliminary_program.pdf?sfvrsn=b3e2609f_2</t>
  </si>
  <si>
    <t>https://www.pdac.ca/docs/default-source/conventions/2020-convention/presentation-reception-rooms/eu-business-and-networking-breakfast-agenda.pdf?sfvrsn=f4c9698_0</t>
  </si>
  <si>
    <t>https://www.pdac.ca/docs/default-source/conventions/2023-convention/pdac-cna-agenda-final-version-march-1-2023.pdf?sfvrsn=63a3439f_0</t>
  </si>
  <si>
    <t>https://www.pdac.ca/docs/default-source/conventions/2020-convention/tech-session-abstracts/gurlit.pdf</t>
  </si>
  <si>
    <t>https://www.pdac.ca/docs/default-source/members---membership/programs---students/frank-arnott-award/faa_yukon-plateau_5_rev5.pdf?sfvrsn=63ee9398_0</t>
  </si>
  <si>
    <t>https://www.pdac.ca/docs/default-source/conventions/2020-convention/tech-session-abstracts/rairdan.pdf?sfvrsn=2ef99398_0</t>
  </si>
  <si>
    <t>https://www.pdac.ca/docs/default-source/conventions/pdac-convention-programs/pdac-2022_convention-program.pdf?sfvrsn=d312749f_6</t>
  </si>
  <si>
    <t>https://www.pdac.ca/docs/default-source/conventions/convention-2017/pdac_2017_registration_brochure.pdf?sfvrsn=d55eb498_2</t>
  </si>
  <si>
    <t>https://www.pdac.ca/docs/default-source/conventions/2020-convention/tech-session-abstracts/galbraith.pdf?sfvrsn=e4879098_0</t>
  </si>
  <si>
    <t>https://www.pdac.ca/docs/default-source/conventions/2020-convention/tech-session-abstracts/sherlock.pdf?sfvrsn=17879098_0</t>
  </si>
  <si>
    <t>https://investornews.com/gold-silver-base-metals/jim-engdahl-on-mas-golds-initiative-to-gain-control-of-the-la-ronge-gold-belt-of-saskatchewan/?print=pdf</t>
  </si>
  <si>
    <t>https://investornews.com/investorintel-video/terry-lynch-of-power-nickel-talks-about-its-soon-to-be-released-resource-update-and-plans-for-2022/?print=pdf</t>
  </si>
  <si>
    <t>https://investornews.com/tag/virucidal-graphene-ink/?print=pdf-search</t>
  </si>
  <si>
    <t>https://investornews.com/member_news/voyager-digital-reports-fiscal-2021-second-quarter-results-and-provides-business-update/?print=pdf</t>
  </si>
  <si>
    <t>https://investornews.com/tag/cannabinoid/?print=pdf-search</t>
  </si>
  <si>
    <t>https://investornews.com/tag/carbon-emissions/?print=pdf-search</t>
  </si>
  <si>
    <t>https://investornews.com/tag/lithium-triangle/?print=pdf-search</t>
  </si>
  <si>
    <t>https://investornews.com/tag/iluka-resources/?print=pdf-search</t>
  </si>
  <si>
    <t>https://investornews.com/investorintel-video/trevor-doerksen-of-eplay-digital-on-how-free-vr-running-app-klocked-is-getting-users-off-the-couch/?amp=1&amp;print=pdf</t>
  </si>
  <si>
    <t>https://investornews.com/tag/rare-earth-permanent-magnet/?print=pdf-search</t>
  </si>
  <si>
    <t>https://www2.brb.org.uk/access?pdfid=Z36r465&amp;FilesData=Data-Merge-And-Styles-For-Adobe-Indesign-Cc-2018-Creating-Custom-Documents-For-Mailouts-And-Presentation-Packages.pdf</t>
  </si>
  <si>
    <t>https://prod-cd.irena.org/-/media/Files/IRENA/Agency/Webinars/UAE-Presentation_LTES.pdf?la=en&amp;hash=7AB6DF56E17BE7CE5841CF5015DA9BE55F10C919</t>
  </si>
  <si>
    <t>https://www2.brb.org.uk/access?docid=O76e701&amp;FilesData=Data-Merge-And-Styles-For-Adobe-Indesign-Cc-2018-Creating-Custom-Documents-For-Mailouts-And-Presentation-Packages.pdf</t>
  </si>
  <si>
    <t>https://corporate-prod-au.s3.ap-southeast-2.amazonaws.com/2023-10/AGM%20Presentation%20to%20Shareholders%2020.10.23.pdf</t>
  </si>
  <si>
    <t>https://www2.brb.org.uk/access?textid=Z96r720&amp;FilesData=Project_On_Pictorial_Presentation_And_Information_About_A_Mall.pdf</t>
  </si>
  <si>
    <t>https://www2.brb.org.uk/access?dataid=V26c275&amp;FilesData=Financial_Statement_Presentation_Discussion_Paper_Summary.pdf</t>
  </si>
  <si>
    <t>https://www.velobank.pl/storage/file/core_files/2020/5/22/315b5e3dce91ceb4f6232f5e1e5fb942/GNB_1Q2020_eng_final.pdf</t>
  </si>
  <si>
    <t>https://www2.johnrichmond.com/Resources/download?docid=oOR:3866&amp;Htm=handout-1-1-powerpoint-presentation-slides.pdf</t>
  </si>
  <si>
    <t>https://tourismns.ca/sites/default/files/2018%20TNS%20Tourism%20Summit%20Key%20Note%20Presentation_0.pdf</t>
  </si>
  <si>
    <t>https://tourismns.ca/sites/default/files/2017-01/travel_trade_manual_2010_0.pdf</t>
  </si>
  <si>
    <t>https://tourismns.ca/sites/default/files/page_documents/receptive_tour.pdf</t>
  </si>
  <si>
    <t>https://tourismns.ca/sites/default/files/page_documents/a_guide_to_starting_operating_a_local_sightseeing_tour_bu.pdf</t>
  </si>
  <si>
    <t>https://tourismns.ca/sites/default/files/page_documents/truroassessment-rogerbrooks-oct2015.pdf</t>
  </si>
  <si>
    <t>https://tourismns.ca/sites/default/files/RANS%20Guide-PrintHiRes%20(1)%20-%20smaller.pdf</t>
  </si>
  <si>
    <t>https://tourismns.ca/sites/default/files/page_documents/building-travel-trade.pdf</t>
  </si>
  <si>
    <t>https://tourismns.ca/sites/default/files/page_documents/final_a_guide_to_community_tourism_planning_in_nova_scotia_nov_2013.pdf</t>
  </si>
  <si>
    <t>https://tourismns.ca/sites/default/files/2017-01/a_guide_to_planning_and_hosting_festivals_and_events_in_nova_scotia_0.pdf</t>
  </si>
  <si>
    <t>https://tourismns.ca/sites/default/files/page_documents/final_ves_questionnaire_2010.pdf</t>
  </si>
  <si>
    <t>https://www.pdac.ca/docs/default-source/conventions/2021-convention/pdac-2021-virtual-convention-features.pdf?sfvrsn=aa14619f_2</t>
  </si>
  <si>
    <t>https://www.pdac.ca/docs/default-source/conventions/2020-convention/tech-session-abstracts/williams.pdf?sfvrsn=31869098_0</t>
  </si>
  <si>
    <t>https://www.pdac.ca/docs/default-source/conventions/2020-convention/tech-session-abstracts/smyth.pdf?sfvrsn=5ba9298_0</t>
  </si>
  <si>
    <t>https://www.pdac.ca/docs/default-source/priorities/access-to-capital/flow-through-shares/viewpoints-ifrs-16-leases-mining-march-2019.pdf?sfvrsn=bf958d98_0</t>
  </si>
  <si>
    <t>https://www.pdac.ca/docs/default-source/conventions/convention-2022/investors-exchange-new-exhibitor-application-2022.pdf?sfvrsn=39606a9f_2</t>
  </si>
  <si>
    <t>https://www.pdac.ca/docs/default-source/conventions/convention-2018/attendee_registration_faq_dec_2017.pdf?sfvrsn=34d0be98_0</t>
  </si>
  <si>
    <t>https://www.pdac.ca/docs/default-source/priorities/responsible-exploration/e3-plus---common/e3-plus---toolkits---social-responsibility/governance.pdf?sfvrsn=9a321f56_4</t>
  </si>
  <si>
    <t>https://www.pdac.ca/docs/default-source/priorities/responsible-exploration/e3-plus---common/e3-plus---toolkits---health-and-safety/snowmobiles.pdf?sfvrsn=a48353f3_4</t>
  </si>
  <si>
    <t>https://www.pdac.ca/docs/default-source/members---membership/programs---students/2018-fieldtrip-reports/dalhousie---southern-nevada-and-eastern-california-2018.pdf?sfvrsn=6179198_6</t>
  </si>
  <si>
    <t>https://www.pdac.ca/docs/default-source/members---membership/programs---students/labour-market-research/mihr-exploration-report-2023-en.pdf</t>
  </si>
  <si>
    <t>https://www.aer.gov.au/system/files/CCP%20-%20AER%20Public%20Forum%20Victorian%20Electricity%20Distribution%20Determination%20Presentation%20-%2022%20June%202015_3.pdf</t>
  </si>
  <si>
    <t>https://www.aer.ca/documents/oilsands/insitu-presentations/2018AthabascaCenovusEnCAID10440.pdf</t>
  </si>
  <si>
    <t>https://investors.aecom.com/static-files/5da0301d-574c-4200-a2ca-0b743c2b1f74</t>
  </si>
  <si>
    <t>https://www.aer.ca/documents/oilsands/insitu-presentations/2015AthabascaCNRLBrintnellER.pdf</t>
  </si>
  <si>
    <t>https://www.aer.ca/documents/oilsands/insitu-presentations/2019PeaceRiverCNRLCliffdale12582A.pdf</t>
  </si>
  <si>
    <t>https://www.aer.ca/documents/oilsands/insitu-presentations/2015PeaceRiverPennWestHarmonCSS11895.pdf</t>
  </si>
  <si>
    <t>https://facultystaff.students.ubc.ca/sites/facultystaff.students.ubc.ca/files/MURC%202015%20Program%20Guide.pdf</t>
  </si>
  <si>
    <t>https://students.ubc.ca/sites/students.ubc.ca/files/MURC%202018%20Overview_2.pdf</t>
  </si>
  <si>
    <t>https://students.ubc.ca/sites/students.ubc.ca/files/Economics%20492a%20Syllabus%20April%202016%20Draft.pdf</t>
  </si>
  <si>
    <t>https://facultystaff.students.ubc.ca/sites/facultystaff.students.ubc.ca/files/International%20Event%20Assistant%20%28Researcher_Professional%20-%20non-research%20position%29.pdf</t>
  </si>
  <si>
    <t>https://students.ubc.ca/sites/students.ubc.ca/files/resume_sample_phd_immunnology.pdf</t>
  </si>
  <si>
    <t>https://students.ubc.ca/sites/students.ubc.ca/files/resume_sample_masters_poli_sci_0.pdf</t>
  </si>
  <si>
    <t>https://students.ubc.ca/sites/students.ubc.ca/files/US%20Visa%20Presentation%20March%2027%2C%202019.pdf</t>
  </si>
  <si>
    <t>https://students.ubc.ca/sites/students.ubc.ca/files/2020_pp_Equity%20Ambassadors_Position%20Description_0.pdf</t>
  </si>
  <si>
    <t>https://facultystaff.students.ubc.ca/sites/facultystaff.students.ubc.ca/files/MURC%202014%20Program%20Guide.pdf</t>
  </si>
  <si>
    <t>https://students.ubc.ca/sites/students.ubc.ca/files/past_conference_winners_2010_to_2021.pdf</t>
  </si>
  <si>
    <t>https://tourismns.ca/sites/default/files/page_documents/marketing.pdf</t>
  </si>
  <si>
    <t>https://tourismns.ca/sites/default/files/page_documents/tallshipseconomicimpact2009_feb2lr_1.pdf</t>
  </si>
  <si>
    <t>https://tourismns.ca/sites/default/files/page_documents/adventure_guide.pdf</t>
  </si>
  <si>
    <t>https://tourismns.ca/sites/default/files/page_documents/festivals_events.pdf</t>
  </si>
  <si>
    <t>https://tourismns.ca/sites/default/files/2023-12/Starting_and_Running_a_Restaurant_Guide_2023_0.pdf</t>
  </si>
  <si>
    <t>https://investornews.com/member_news/hemostemix-announces-closing-of-2750000/?print=pdf</t>
  </si>
  <si>
    <t>https://investornews.com/member_news/new-age-metals-engages-pe-mining-consultants-inc-to-complete-preliminary-economic-assessment-pea-study-on-its-100-owned-river-valley-platinum-group-metals-pgm-project-sudbury-ontario/?print=pdf</t>
  </si>
  <si>
    <t>https://investornews.com/member_news/hemostemix-announces-five-million-unit-private-placement/?print=pdf</t>
  </si>
  <si>
    <t>https://investornews.com/tag/graphene-oxide/?print=pdf-search</t>
  </si>
  <si>
    <t>https://investornews.com/member_news/lomiko-announces-remaining-results-from-the-exploration-drill-program-at-la-loutre-graphite-property-in-quebec-drills-up-to-10-37-cg-over-64-0m-at-end-of-battery-zone-along-southeastern-margin/?print=pdf</t>
  </si>
  <si>
    <t>https://inside.tamuc.edu/academics/cvSyllabi/syllabi/201820/21483.pdf</t>
  </si>
  <si>
    <t>https://www.mic.unibe.ch/unibe/portal/microsites/micro_mic/content/e970626/e970627/e1050567/e1294897/PresentationEventDecember1.pdf</t>
  </si>
  <si>
    <t>https://mdpi-res.com/d_attachment/heritage/heritage-06-00131/article_deploy/heritage-06-00131-v2.pdf?version=1677490120</t>
  </si>
  <si>
    <t>https://www.thyroid.org/wp-content/uploads/2013_83rd_annualmeeting/slides/rovet_abstract_ata_2013.pdf</t>
  </si>
  <si>
    <t>https://www.hes-so.ch/fileadmin/documents/HES-SO/Documents_HES-SO/pdf/master/Presentation_du_Master_en_Travail_social_30.11.23.pdf</t>
  </si>
  <si>
    <t>https://www.swissquote.ch/website-static/pdf/cryptocurrency_offerings/20181015_LakeDiamond_BusinessPaper.pdf</t>
  </si>
  <si>
    <t>https://www.gfmer.ch/SRH-Course-2010/national-guidelines/pdf/Management-Breech-Presentation-SLCOG.pdf</t>
  </si>
  <si>
    <t>https://ncertbooks.solutions/wp-content/uploads/2020/01/kest104.pdf</t>
  </si>
  <si>
    <t>https://paragonconventschool.in/wp-content/uploads/2021/08/Class-6-Ch-5-Formatting-a-Presentation.pdf</t>
  </si>
  <si>
    <t>https://www.g-wlearning.com/healthsciences/9781619606050/student/ch18/data/sales_presentation.pdf</t>
  </si>
  <si>
    <t>https://www.unifr.ch/finance/assets/public/documents/articles/jbf19.pdf</t>
  </si>
  <si>
    <t>https://ecpm.unibas.ch/fileadmin/ecpm/pdf/ECPM_01_Presentation_Skills_Broschure_2020_WEB.pdf</t>
  </si>
  <si>
    <t>https://learning.hccs.edu/faculty/sana.effendi/fshn1301-1/chapter-12-13</t>
  </si>
  <si>
    <t>https://sites.math.rutgers.edu/~fluo/mpapers/a%20presentation%20of%20the%20mapping%20class%20group.pdf</t>
  </si>
  <si>
    <t>https://fsncanada.files.wordpress.com/2021/08/fsn-presentation-by-wwrf-pt-2-july-2021-nigel-jefferies-vino-vinodrai.pdf</t>
  </si>
  <si>
    <t>https://unfccc.int/files/paris_agreement/application/pdf/presentation_6.2_roundtable_lie-mex-mon-ch.pdf</t>
  </si>
  <si>
    <t>https://www.valeofglamorgan.gov.uk/Documents/_Committee%20Reports/Voluntary%20Sector%20Joint%20Liaison/2018/18-02-07/Section-106-in-the-Vale-Presentation.pdf</t>
  </si>
  <si>
    <t>https://www.stonerealestate.com.au/brochure-6669694.pdf</t>
  </si>
  <si>
    <t>https://www.valeofglamorgan.gov.uk/Documents/_Committee%20Reports/Scrutiny-HLSC/2023/23-05-16/Presentation-CVUHB-CYP-and-Family-Health-Services.pdf</t>
  </si>
  <si>
    <t>https://live.ipcn.nsw.gov.au/resources/pac/media/files/pac/projects/2015/10/russell-vale-colliery-underground-expansion-project--second-review/presentations-from-public-hearing/speaker22drdalecooperpdf.pdf</t>
  </si>
  <si>
    <t>https://www.ipcn.nsw.gov.au/resources/pac/media/files/pac/projects/2014/12/russell-vale-colliery-underground-expansion-project-review/submissions--presentations/15-georges-river-ea-pac-22015-2pdf.pdf</t>
  </si>
  <si>
    <t>https://vale.lxc.liferay.com/documents/d/guest/12-04-2021-vale-s-agm-presentation</t>
  </si>
  <si>
    <t>https://www.ipcn.nsw.gov.au/resources/pac/media/files/pac/projects/2015/10/russell-vale-colliery-underground-expansion-project--second-review/submissions/daisybarhampdf.pdf</t>
  </si>
  <si>
    <t>https://www.valeofglamorgan.gov.uk/Documents/_Committee%20Reports/Scrutiny-HSC/2021/21-02-10/Presentation-Homelessness-Phase-2-Project-Update.pdf</t>
  </si>
  <si>
    <t>https://www.pvps.vic.edu.au/wp-content/uploads/2021/10/Parent-Foundation-Transition-presentation-for-2022.pdf</t>
  </si>
  <si>
    <t>https://www.oakleyvaleprimary.org/attachments/download.asp?file=2134&amp;type=pdf</t>
  </si>
  <si>
    <t>https://www.valeofglamorgan.gov.uk/Documents/_Committee%20Reports/Scrutiny-ER/2017/17-10-12/Presentation-Dumping-of-Radioactive-Wastes-at-Cardiff-Deep.pdf</t>
  </si>
  <si>
    <t>https://live.ipcn.nsw.gov.au/resources/pac/media/files/pac/projects/2014/12/russell-vale-colliery-underground-expansion-project-review/submissions--presentations/15-georges-river-ea-pac-22015-2pdf.pdf</t>
  </si>
  <si>
    <t>https://reviewboard.ca/upload/project_document/EA0506-006_Presentation_Summary_by_Northwest_Territory_Metis_Nation.pdf</t>
  </si>
  <si>
    <t>https://reviewboard.ca/upload/project_document/EA0809-004_EC_presentation_for_NICO_hearings.PDF</t>
  </si>
  <si>
    <t>https://reviewboard.ca/upload/project_document/EA0708-007_Presentation_from_Environment_Canada.PDF</t>
  </si>
  <si>
    <t>https://reviewboard.ca/upload/project_document/EA1415-01_PCA_Hearing_Presentation__Day_1_.PDF</t>
  </si>
  <si>
    <t>https://reviewboard.ca/upload/project_document/EA1011-002_NSMA_presentation_for_TNR_public_hearing.PDF</t>
  </si>
  <si>
    <t>https://reviewboard.ca/upload/project_document/EIR0607-001_LKDFN_Presentation.PDF</t>
  </si>
  <si>
    <t>https://reviewboard.ca/upload/project_document/EA1011-001_NWTMN-MCI_Presentation_for_Review_Board_Technical_Session_on_Thor_Lake_Project.PDF</t>
  </si>
  <si>
    <t>https://reviewboard.ca/upload/project_document/EA1011-001_NWT_Treaty_8_Tribal_Corporation_Public_Hearing_Presentation_.PDF</t>
  </si>
  <si>
    <t>https://reviewboard.ca/upload/project_document/EA0607-002_Hay_River_Scoping_Sessions_Final_Meeting_Report.pdf</t>
  </si>
  <si>
    <t>https://students.ubc.ca/sites/students.ubc.ca/files/17-18%20World's%20Challenge%20Challenge%20-%20Terms%20and%20Conditions%20of%20Entry%20UBC_1.pdf</t>
  </si>
  <si>
    <t>https://students.ubc.ca/sites/students.ubc.ca/files/EUSTIP%20Presentation%20Oct%202017.%20UBC.pdf</t>
  </si>
  <si>
    <t>https://facultystaff.students.ubc.ca/sites/facultystaff.students.ubc.ca/files/Career%20in%20Courses_FINAL.pdf</t>
  </si>
  <si>
    <t>https://students.ubc.ca/sites/students.ubc.ca/files/BSW%20-%20Bachelor%20of%20Social%20Work%20-%20Kate%20Alec%20%28Indigenous%29.pdf</t>
  </si>
  <si>
    <t>https://students.ubc.ca/sites/students.ubc.ca/files/BSW%20-%20Bachelor%20of%20Social%20Work%20-%20Kate%20Alec%20%28Indigenous%29_0.pdf</t>
  </si>
  <si>
    <t>https://students.ubc.ca/sites/students.ubc.ca/files/worlds_challenge_challenge_terms_and_conditions.pdf</t>
  </si>
  <si>
    <t>https://students.ubc.ca/sites/students.ubc.ca/files/Aisha.pdf</t>
  </si>
  <si>
    <t>https://students.ubc.ca/sites/students.ubc.ca/files/Bachelors%20-%20Dietetics%20Application_0.pdf</t>
  </si>
  <si>
    <t>https://facultystaff.students.ubc.ca/sites/facultystaff.students.ubc.ca/files/Sample%20Work%20Learn%20Proposal%20-%20Project%20Worker%20Position%20%28lab%29.pdf</t>
  </si>
  <si>
    <t>https://students.ubc.ca/sites/students.ubc.ca/files/MAp%20Sci%20-%20Engineering%20Physics%20-%20Patrick%20Physicist.pdf</t>
  </si>
  <si>
    <t>https://www.nbpower.com/media/81205/extremeweather.pdf</t>
  </si>
  <si>
    <t>https://www.nbpower.com/media/689751/what_was_said_report_mactaquac_appendices_a_e_fr.pdf</t>
  </si>
  <si>
    <t>https://www.nbpower.com/media/1490919/nepisiguit-openhouse-qa.pdf</t>
  </si>
  <si>
    <t>https://www.nbpower.com/media/102756/2013-14-combinedfinancials_en.pdf</t>
  </si>
  <si>
    <t>https://www.nbpower.com/media/689727/cer_chapter_03_methods_aug2016.pdf</t>
  </si>
  <si>
    <t>https://www.nbpower.com/media/81206/extremeweather_fr.pdf</t>
  </si>
  <si>
    <t>https://www.nbpower.com/media/212680/apegnb-case-study-en.pdf</t>
  </si>
  <si>
    <t>https://www.nbpower.com/media/689728/cer_chapter_05_acoustic_environment_aug2016.pdf</t>
  </si>
  <si>
    <t>https://www.nbpower.com/media/102763/2012-13-combinedfinancials_en.pdf</t>
  </si>
  <si>
    <t>https://nbpower.com/media/1489068/nuclear_general_conditions_for_performance_of_services_february_2019.pdf</t>
  </si>
  <si>
    <t>https://www.pdac.ca/docs/default-source/conventions/convention-2022/trade-show-new-exhibitor-application-2022.pdf?sfvrsn=6606a9f_2</t>
  </si>
  <si>
    <t>https://www.pdac.ca/docs/default-source/priorities/responsible-exploration/e3-plus---common/rfp-reformatting-of-e3-plus.pdf?sfvrsn=8a53769f_2</t>
  </si>
  <si>
    <t>https://www.pdac.ca/docs/default-source/conventions/2019-convention/tech-session-abstracts/varley.pdf?sfvrsn=f3368b98_0</t>
  </si>
  <si>
    <t>https://www.pdac.ca/docs/default-source/conventions/2019-convention/tech-session-abstracts/lebert.pdf?sfvrsn=ba358b98_0</t>
  </si>
  <si>
    <t>https://www.pdac.ca/docs/default-source/conventions/2019-convention/tech-session-abstracts/grutter.pdf?sfvrsn=cd328b98_0</t>
  </si>
  <si>
    <t>https://www.pdac.ca/docs/default-source/conventions/pdac-convention-programs/pdac-2019-convention-program.pdf?sfvrsn=30db8a98_2&amp;mc_cid=3e4ff47968&amp;mc_eid=93e3b06f13</t>
  </si>
  <si>
    <t>https://www.pdac.ca/docs/default-source/conventions/2019-convention/tech-session-abstracts/samis.pdf?sfvrsn=e4368b98_0</t>
  </si>
  <si>
    <t>https://www.pdac.ca/docs/default-source/conventions/2019-convention/tech-session-abstracts/o'dowd.pdf?sfvrsn=338b98_0</t>
  </si>
  <si>
    <t>https://www.pdac.ca/docs/default-source/priorities/government-affairs/regulatory-affairs/pdac-comments-on-2030-bio-strategy---july-2023.pdf?sfvrsn=5593499f_2</t>
  </si>
  <si>
    <t>https://www.pdac.ca/docs/default-source/conventions/2019-convention/tech-session-abstracts/milennials-and-mining.pdf?sfvrsn=47338b98_0</t>
  </si>
  <si>
    <t>https://reviewboard.ca/upload/project_document/EA03-005_MVEIRB_Re__KTFN_Presentation_Materials.pdf</t>
  </si>
  <si>
    <t>https://reviewboard.ca/upload/project_document/EIR0607-001_EC_presentation.PDF</t>
  </si>
  <si>
    <t>https://reviewboard.ca/upload/project_document/EA1314-01_KIA_community_hearing_presentation_-_Sept_21.PDF</t>
  </si>
  <si>
    <t>https://reviewboard.ca/upload/project_document/EA1011-001_Environment_Canada_s_presentation_for_the_Public_Hearing.PDF</t>
  </si>
  <si>
    <t>https://reviewboard.ca/upload/project_document/EA1415-01_NRCan_Hearing_Presentation.PDF</t>
  </si>
  <si>
    <t>https://reviewboard.ca/upload/project_document/EA1213-02_Developer_community_scoping_sessions_presentation.PDF</t>
  </si>
  <si>
    <t>https://reviewboard.ca/upload/project_document/EA1112-001_YKDFN_Debogorski_EA_Presentation.PDF</t>
  </si>
  <si>
    <t>https://reviewboard.ca/upload/project_document/ECCC%20Presentation_Wildlife.pdf</t>
  </si>
  <si>
    <t>https://reviewboard.ca/upload/project_document/Notice%20of%20Proceeding%20-%20Invitation%20to%20intervenors.pdf</t>
  </si>
  <si>
    <t>https://reviewboard.ca/upload/project_document/NWTMN%20Diavik%20Presentation.8.29.2019.pdf</t>
  </si>
  <si>
    <t>https://www2.reunion-parcnational.fr/sites/reunion-parcnational.fr/files/2024-01/Concours%20photo%20-%20Dossier%20de%20pr%C3%A9sentation%20-%20040123.pdf</t>
  </si>
  <si>
    <t>https://www.amerihealthcaritaschc.com/assets/pdf/provider/resources/navinet/navinet-claims-inquiry-user-guide.pdf</t>
  </si>
  <si>
    <t>https://www.latestedebuch.fr/wp-content/uploads/71_AN-annexeDEL2021_12_622.pdf</t>
  </si>
  <si>
    <t>https://press.vatican.va/content/salastampa/en/bollettino/pubblico/2017/09/27/170927f.pdf</t>
  </si>
  <si>
    <t>https://www.pedagogie.ac-aix-marseille.fr/upload/docs/application/pdf/2016-06/fiche_outil_dun_projet_depi_vierge.pdf</t>
  </si>
  <si>
    <t>https://www.ville-poissy.fr/images/pdf/la_mairie/conseils_municipaux/2018/004_1R1_FINANCES_M14_APPROBATION_DU_COMPTE_ADMINISTRATIF_EXERCICE_2017.pdf</t>
  </si>
  <si>
    <t>https://www.avocatparis.org/system/files/publications/denis_chemla-rapport_p72.pdf</t>
  </si>
  <si>
    <t>https://autaza.ma/DocumentsAUT/DocumentsUrbanisme/TAZA/note-sdau-taza.pdf</t>
  </si>
  <si>
    <t>https://www.ecologie.gouv.fr/sites/default/files/Rapport%20de%20pr%C3%A9sentation.pdf</t>
  </si>
  <si>
    <t>https://www.cours-appel.justice.fr/sites/default/files/2020-01/Discours%20Installation%20PG%20CA%20Aix%20-%2014%20janv%202020.pdf</t>
  </si>
  <si>
    <t>https://www.finances.gov.ma/Publication/db/2012/9126_note_presentation.pdf</t>
  </si>
  <si>
    <t>https://pefop.iiep.unesco.org/en/system/files/resources/Pef000159_Senegal_Projet_Decret_Autonomie_Etablissements_Publics_FPT_2016_0.pdf</t>
  </si>
  <si>
    <t>https://www.brb.bi/sites/default/files/Circulaire%20N%C2%B0%2024%202019_0.pdf</t>
  </si>
  <si>
    <t>https://www.rivesdesaone.fr/cms_viewFile.php?idtf=86546&amp;path=Dossier_arrachage_haies.pdf</t>
  </si>
  <si>
    <t>https://www.soissons.catholique.fr/wp-content/uploads/sites/13/2017/11/11%C2%B0-20170902-FICHE-DE-PRESENTATION.pdf</t>
  </si>
  <si>
    <t>https://students.ubc.ca/sites/students.ubc.ca/files/2020_slc_lunchtime%20coordinator_1.pdf</t>
  </si>
  <si>
    <t>https://students.ubc.ca/sites/students.ubc.ca/files/2022_worlds_challenge_challenge_terms.pdf</t>
  </si>
  <si>
    <t>https://students.ubc.ca/sites/students.ubc.ca/files/Bachelors%20-%20Dietetics%20Application.pdf</t>
  </si>
  <si>
    <t>https://students.ubc.ca/sites/students.ubc.ca/files/SDS_proposal_form_may_2023.pdf</t>
  </si>
  <si>
    <t>https://students.ubc.ca/sites/students.ubc.ca/files/role_upload/Position%20Description%20Financial%20Wellness%20Peers_0.pdf</t>
  </si>
  <si>
    <t>https://students.ubc.ca/sites/students.ubc.ca/files/peer_programs_financial_wellness_description_2023.pdf</t>
  </si>
  <si>
    <t>https://students.ubc.ca/sites/students.ubc.ca/files/peer_programs_financial_wellness_peer_description_2023.pdf</t>
  </si>
  <si>
    <t>https://students.ubc.ca/sites/students.ubc.ca/files/2022_Financial_Wellness_Peers_position_description.pdf</t>
  </si>
  <si>
    <t>https://students.ubc.ca/sites/students.ubc.ca/files/resume_sample_masters_engineering_physics.pdf</t>
  </si>
  <si>
    <t>https://students.ubc.ca/sites/students.ubc.ca/files/MURC%20W%26P%20JD.pdf</t>
  </si>
  <si>
    <t>https://investor.appliedmaterials.com/static-files/31991326-5a10-4230-a64d-b3e265792335</t>
  </si>
  <si>
    <t>https://www.aer.gov.au/system/files/ElectraNet%20CAP%20-%20Presentation%20to%20public%20forum%20-%20ElectraNet%20draft%20decision%20-%2019%20October%202022.pdf</t>
  </si>
  <si>
    <t>https://earthquake.usgs.gov/static/lfs/nshm/workshops/directivity/Abstracts-Presentation-Summaries.pdf</t>
  </si>
  <si>
    <t>https://static-gcs.edit.site/users-files/5d95b061125f3e27c2b055bad4597d25/2023-1020-rtr-presentation-wc-conference.pdf?dl=1</t>
  </si>
  <si>
    <t>https://www.nbpower.com/media/1491930/nuclear_services_english_website_terms_and_conditions_procurement_act-101722.pdf</t>
  </si>
  <si>
    <t>https://www.nbpower.com/media/1492914/construction_services_regulation_nuclear_terms_and_conditions-2024_01_26.pdf</t>
  </si>
  <si>
    <t>https://www.nbpower.com/media/772012/irp_what-was-said_english_final.pdf</t>
  </si>
  <si>
    <t>https://www.nbpower.com/media/1489396/2018-19_annualreport-en.pdf?2</t>
  </si>
  <si>
    <t>https://www.nbpower.com/media/1492469/nb-power-annual-report-2022-23.pdf</t>
  </si>
  <si>
    <t>https://www.nbpower.com/media/1492480/peak-rebate-program-guide_2023-24_en.pdf</t>
  </si>
  <si>
    <t>https://www.nbpower.com/media/1490819/2020-21_annual_report_en_ia.pdf</t>
  </si>
  <si>
    <t>https://www.nbpower.com/media/689771/rpt_dlm_20141120_mactaquac_tor_final_english.pdf</t>
  </si>
  <si>
    <t>https://www.nbpower.com/media/102793/annual-rep-2012-en.pdf</t>
  </si>
  <si>
    <t>https://www.pdac.ca/docs/default-source/conventions/2019-convention/tech-session-abstracts/masnaghetti_pdac_2019.pdf?sfvrsn=ccd88a98_0</t>
  </si>
  <si>
    <t>https://www.pdac.ca/docs/default-source/conventions/2019-convention/2019-reception-room-application-form.pdf?sfvrsn=628e8598_2</t>
  </si>
  <si>
    <t>https://www.pdac.ca/docs/default-source/conventions/2021-convention/agenda-peru---pdac-2021.pdf?sfvrsn=346d639f_20&amp;</t>
  </si>
  <si>
    <t>https://www.pdac.ca/docs/default-source/conventions/convention-2018/technical-sessions/reiner-haus.pdf?sfvrsn=899c8098_2</t>
  </si>
  <si>
    <t>https://www.pdac.ca/docs/default-source/conventions/2019-convention/tech-session-abstracts/mccandless.pdf?sfvrsn=d9328b98_0</t>
  </si>
  <si>
    <t>https://www.pdac.ca/docs/default-source/conventions/convention-2018/technical-sessions/nigel-etherington.pdf?sfvrsn=c7358398_2</t>
  </si>
  <si>
    <t>https://www.pdac.ca/docs/default-source/conventions/convention-2018/2018-reception-room-application-formb5c9dbd3737861ad9066ff000004e9e6.pdf?sfvrsn=23b1ba98_0</t>
  </si>
  <si>
    <t>https://www.pdac.ca/docs/default-source/conventions/convention-2018/technical-sessions/paul-robinson.pdf?sfvrsn=589c8098_0</t>
  </si>
  <si>
    <t>https://www.pdac.ca/docs/default-source/priorities/responsible-exploration/programs---h-s---safety-surveys/2015-ehsannualreport.pdf?sfvrsn=c4a7ba98_4</t>
  </si>
  <si>
    <t>https://www.pdac.ca/docs/default-source/conventions/2020-convention/tech-session-abstracts/workman.pdf?sfvrsn=12479598_0</t>
  </si>
  <si>
    <t>https://reviewboard.ca/upload/project_document/EA0809-002_Liidlii_Kue_First_Nation_presentation.PDF</t>
  </si>
  <si>
    <t>https://reviewboard.ca/upload/project_document/20190819_EA1819-01_Diavik%20Final%20Hearing%20Presentation_updated.pdf</t>
  </si>
  <si>
    <t>https://reviewboard.ca/upload/project_document/EA%202021-01%20PPML%20Show%20and%20Tell%20ToR.pdf</t>
  </si>
  <si>
    <t>https://reviewboard.ca/upload/project_document/EA0708-007_YKDFN_Hearing_Presentation_Summary.PDF</t>
  </si>
  <si>
    <t>https://reviewboard.ca/upload/project_document/2_Technical%20presentation_review%20board.pdf</t>
  </si>
  <si>
    <t>https://reviewboard.ca/upload/project_document/Note%20to%20file-%20video%20presentation%20available%20for%20public%20hearing%20day%202.pdf</t>
  </si>
  <si>
    <t>https://reviewboard.ca/upload/project_document/EA0506-008_Developer_Presentation_Dettah.PDF</t>
  </si>
  <si>
    <t>https://reviewboard.ca/upload/project_document/EA1112-001_NSMA_Presentation_-_Debogorski_Hearing_.PDF</t>
  </si>
  <si>
    <t>https://reviewboard.ca/upload/project_document/EIR0607-001_NRCan_Presentation_.PDF</t>
  </si>
  <si>
    <t>https://newlineinteractive.in/wp-content/uploads/2020/07/RS-2-Pages-65-min.pdf</t>
  </si>
  <si>
    <t>https://syc.vancouver.ca/projects/regulation-redesign/regulation-redesign-by-law-presentation-narrated-oct-2022.pdf</t>
  </si>
  <si>
    <t>https://www.njc-cnm.gc.ca/a930/Day-2-Opening-Address.pdf</t>
  </si>
  <si>
    <t>https://www.collectionscanada.gc.ca/obj/thesescanada/vol2/002/MR60836.PDF?is_thesis=1&amp;oclc_number=779681333</t>
  </si>
  <si>
    <t>https://nuclearsafety.gc.ca/eng/the-commission/hearings/cmd/pdf/CMD22/CMD22-H7-119A.pdf</t>
  </si>
  <si>
    <t>https://nuclearsafety.gc.ca/eng/the-commission/meetings/cmd/pdf/CMD18/CMD18-M48-10.pdf</t>
  </si>
  <si>
    <t>https://www.cnsc-ccsn.gc.ca/eng/the-commission/hearings/cmd/pdf/CMD22/CMD22-H7-138B.pdf</t>
  </si>
  <si>
    <t>https://iaac-aeic.gc.ca/050/documents/p17520/99945E.PDF</t>
  </si>
  <si>
    <t>https://www.guamcourts.org/CompilerofLaws/GCA/15gca/15gc025.PDF</t>
  </si>
  <si>
    <t>https://iaac-aeic.gc.ca/050/documents/p17520/99934E.PDF</t>
  </si>
  <si>
    <t>https://www2.johnrichmond.com/publication/download?dataid=WSE:9387&amp;Htm=handout_1_1_powerpoint_presentation_slides.pdf</t>
  </si>
  <si>
    <t>https://www2.brb.org.uk/drive?pdfid=U29a721&amp;FilesData=Interpersonal_Skills_Powerpoint_Ppt_Presentation.pdf</t>
  </si>
  <si>
    <t>https://www2.telcomanager.com/filedownload?ID=72789&amp;FileName=SelfRunningPowerpointPresentation.pdf</t>
  </si>
  <si>
    <t>https://www2.brb.org.uk/textual?idshelves=N29c128&amp;FilesData=Interpersonal_Skills_Powerpoint_Ppt_Presentation.pdf</t>
  </si>
  <si>
    <t>https://prod-edam.honeywell.com/content/dam/honeywell-edam/sps/ppr/fr-ca/public/products/barcode-scanners/presentation/hf680/documents/sps-ppr-orbit-hf680-datasheet-en.pdf?download=false</t>
  </si>
  <si>
    <t>https://www2.brb.org.uk/drive?textid=H20j256&amp;FilesData=Dashboards-And-Presentation-Design-Installation-Guide.pdf</t>
  </si>
  <si>
    <t>https://www.gnb.pl/storage/file/core_files/2019/9/25/8b099feccc8358e288d204bb4941817e/GNB_2Q2019_eng_finalv3.pdf</t>
  </si>
  <si>
    <t>https://www2.johnrichmond.com/scholarship/filedownload.ashx?ID=DVE:2996&amp;Htm=Handout-1-1-powerpoint-presentation-slides.pdf</t>
  </si>
  <si>
    <t>https://www2.johnrichmond.com/threads/download?ID=RYP:3874&amp;Htm=the_big_book_of_presentation_games_wake_em_up_trick.pdf</t>
  </si>
  <si>
    <t>https://d1qbemlbhjecig.cloudfront.net/prod/filer_public/kbtc-bento-live-pbs/PDF%27s%20(reports%2C%20non-viewer%20guide%20materials)/Special%20Documents%20And%20Lists%2C%20Community/7cd0116b78_Design%20Proposal%20Presentation.pdf</t>
  </si>
  <si>
    <t>https://www.nbpower.com/media/759035/2016-2017-annualreport-en_web_ready.pdf?1</t>
  </si>
  <si>
    <t>https://www.nbpower.com/media/1491300/summary-psa-2021-dec-0087-03610-0002-001-psa-a-02.pdf</t>
  </si>
  <si>
    <t>https://www.nbpower.com/media/1491268/nepisiguit-eia-registration_final_2021-12-10.pdf</t>
  </si>
  <si>
    <t>https://www.nbpower.com/media/688072/psa-03610-0002-001-a-01-english.pdf</t>
  </si>
  <si>
    <t>https://www.nbpower.com/media/1489660/2010-11-annualreport_en.pdf</t>
  </si>
  <si>
    <t>https://www.nbpower.com/media/1489427/peak-rebate-program-guide_2019-20_en.pdf</t>
  </si>
  <si>
    <t>https://www.nbpower.com/media/772015/nb-power-2017-irp-public-english.pdf</t>
  </si>
  <si>
    <t>https://www.nbpower.com/media/1490326/2020_irp_what-was-said-report_en.pdf</t>
  </si>
  <si>
    <t>https://www.nbpower.com/media/107340/2014-2015_annual_report_en.pdf</t>
  </si>
  <si>
    <t>https://www.nbpower.com/media/1605/d-html-en-about-publications-annual-2013_annual_report_en.pdf</t>
  </si>
  <si>
    <t>https://students.ubc.ca/sites/students.ubc.ca/files/2020-21%20WCC%20Terms%20and%20Conditions%20of%20Entry%20UBC.pdf</t>
  </si>
  <si>
    <t>https://students.ubc.ca/sites/students.ubc.ca/files/SLC%20Concurrent%20Director%20Job%20Description.pdf</t>
  </si>
  <si>
    <t>https://students.ubc.ca/sites/students.ubc.ca/files/SLC%20Plenary%20Director%20Job%20Description.pdf</t>
  </si>
  <si>
    <t>https://facultystaff.students.ubc.ca/sites/facultystaff.students.ubc.ca/files/MURC%202011%20Program%20Guide.pdf</t>
  </si>
  <si>
    <t>https://students.ubc.ca/sites/students.ubc.ca/files/2020_pp_Financial%20Wellness%20Peers_Position%20Description.pdf</t>
  </si>
  <si>
    <t>https://students.ubc.ca/sites/students.ubc.ca/files/CCEL_Grants_Application_Toolkit_0.pdf</t>
  </si>
  <si>
    <t>https://students.ubc.ca/sites/students.ubc.ca/files/SLC%202020%20Director%20JD.pdf</t>
  </si>
  <si>
    <t>https://students.ubc.ca/sites/students.ubc.ca/files/student_directed_seminar_proposal_form_2022.pdf</t>
  </si>
  <si>
    <t>https://students.ubc.ca/sites/students.ubc.ca/files/Diana_0.pdf</t>
  </si>
  <si>
    <t>https://students.ubc.ca/sites/students.ubc.ca/files/peer_programs_health_educators_2024.pdf</t>
  </si>
  <si>
    <t>https://www.aer.gov.au/system/files/TransGrid%20presentation%20at%20competition%20benefits%20and%20market%20review%20forum%20-%2028%20July%202003.pdf</t>
  </si>
  <si>
    <t>https://www.genesishcc.com/static/08c761fc2c1e6205b01cfef85dc21d6c/Genesis_HealthCare_Presentation_November_2019_FINAL_0.pdf</t>
  </si>
  <si>
    <t>https://www.aer.gov.au/system/files/Powerlink%20-%20Presentation%20to%20public%20forum%20-%20April%202021.pdf</t>
  </si>
  <si>
    <t>https://www.pdac.ca/docs/default-source/conventions/convention-2018/technical-sessions/ryan-cochrane.pdf?sfvrsn=849c8098_2</t>
  </si>
  <si>
    <t>https://www.pdac.ca/docs/default-source/conventions/convention-2018/technical-sessions/martyn-unsworth.pdf?sfvrsn=a89e8098_2</t>
  </si>
  <si>
    <t>https://www.pdac.ca/docs/default-source/members---membership/programs---students/2018-fieldtrip-reports/st-francis-xavier-university---southern-iberia-2018.pdf?sfvrsn=39179198_4</t>
  </si>
  <si>
    <t>https://www.pdac.ca/docs/default-source/conventions/pdac-convention-programs/pdac-2017-convention-program.pdf?sfvrsn=ccdab998_2</t>
  </si>
  <si>
    <t>https://www.pdac.ca/docs/default-source/conventions/2021-convention/pdac-2021-convention-quick-guide-tour.pdf?sfvrsn=9b1d659f_2</t>
  </si>
  <si>
    <t>https://www.pdac.ca/docs/default-source/conventions/convention-exhibitor-manual-forms/exhibitor-manual-main-sections/section_four_2018.pdf?sfvrsn=e208be98_2</t>
  </si>
  <si>
    <t>https://www.pdac.ca/docs/default-source/priorities/government-affairs/regulatory-affairs/pdac-submission-to-cws-protected-spaces-consultation.pdf?sfvrsn=87bd4b9f_2</t>
  </si>
  <si>
    <t>https://www.pdac.ca/docs/default-source/conventions/convention-2022/pdac-2022-online-exhibitor-terms-and-conditions-final-oct-21.pdf?sfvrsn=371689f_2</t>
  </si>
  <si>
    <t>https://www.pdac.ca/docs/default-source/priorities/access-to-capital/securities/default-document-library/pdac-response-to-consultation-paper-43-401.pdf?sfvrsn=16b5799f_2</t>
  </si>
  <si>
    <t>https://reviewboard.ca/upload/project_document/EA1415-02_Husky_Meeting_Minutes_-_March_31_2015_REVISED.PDF</t>
  </si>
  <si>
    <t>https://reviewboard.ca/upload/project_document/EA0506-005_YKDFN_hearing_presentation_outline.PDF</t>
  </si>
  <si>
    <t>https://reviewboard.ca/upload/project_document/EA1314-01_DDMI_Presentation_-_Caribou.PDF</t>
  </si>
  <si>
    <t>https://reviewboard.ca/upload/project_document/EA1415-01_ECCC_Hearing_Presentation__Day_2_.PDF</t>
  </si>
  <si>
    <t>https://reviewboard.ca/upload/project_document/EA1314-01_NSMA_Presentation_cover_letter.PDF</t>
  </si>
  <si>
    <t>https://reviewboard.ca/upload/project_document/EA1415-01_GNWT_Hearing_Presentation__Day_2_.PDF</t>
  </si>
  <si>
    <t>https://reviewboard.ca/upload/project_document/EIR0607-001_DKFN_Presentation.PDF</t>
  </si>
  <si>
    <t>https://reviewboard.ca/upload/project_document/EA1011-001_Final_Hearing_Agenda_-_Thor_Lake_Project_EA.PDF</t>
  </si>
  <si>
    <t>https://reviewboard.ca/upload/project_document/EA0809-002_Dehcho_First_Nations_public_hearing_presentation.PDF</t>
  </si>
  <si>
    <t>https://reviewboard.ca/upload/project_document/Note%20to%20File%20-%20meeting%20summary.pdf</t>
  </si>
  <si>
    <t>https://www.nbpower.com/media/1602/d-html-en-about-publications-annual-2014_annual_report_en.pdf</t>
  </si>
  <si>
    <t>https://www.nbpower.com/media/1489943/2019-20_annual_report_en.pdf</t>
  </si>
  <si>
    <t>https://www.nbpower.com/media/1489695/from-the-point-spring-2017.pdf</t>
  </si>
  <si>
    <t>https://www.nbpower.com/media/679296/nbp-ar-en-2016-web-res.pdf</t>
  </si>
  <si>
    <t>https://www.nbpower.com/media/1489618/finalwhatwassaideng.pdf</t>
  </si>
  <si>
    <t>https://www.nbpower.com/media/828021/2017-2018-ar_english_final.pdf</t>
  </si>
  <si>
    <t>https://www.nbpower.com/media/1489723/nbp0104.pdf</t>
  </si>
  <si>
    <t>https://www.nbpower.com/media/2259/d-html-fr-about-publications-annual-2014_annual_report_fr.pdf</t>
  </si>
  <si>
    <t>https://www.nbpower.com/media/1489724/nbp0103.pdf</t>
  </si>
  <si>
    <t>https://www.sfs.com/downloads/investor-relations/financial-publications/2021-03-04-presentation-fy21_vf.pdf</t>
  </si>
  <si>
    <t>https://assets.ey.com/content/dam/ey-sites/ey-com/en_ch/topics/annual-report/ey-annualreport-switzerland-fy21.pdf?download</t>
  </si>
  <si>
    <t>https://digitalmeasures.utep.edu/ai/shelewis/schteach/BPS_Handout_blank-1.pdf</t>
  </si>
  <si>
    <t>https://link.springer.com/content/pdf/10.1007/978-3-319-48974-2_20.pdf</t>
  </si>
  <si>
    <t>https://www.ssm.ch/files/SSM-General-Presentation_08_2017.pdf</t>
  </si>
  <si>
    <t>https://www.gti.energy/wp-content/uploads/2021/10/CH4-Connections2021-Panel01-Dan-Zimmerle-presentation.pdf</t>
  </si>
  <si>
    <t>https://ecpm.unibas.ch/fileadmin/ecpm/pdf/ECPM_01_Presentation_Skills_Brochure_2021_Virtual.pdf</t>
  </si>
  <si>
    <t>https://www.chuv.ch/fileadmin/sites/mia/documents/RMS_preparation_pres_orale.pdf</t>
  </si>
  <si>
    <t>https://students.ubc.ca/sites/students.ubc.ca/files/Maria.pdf</t>
  </si>
  <si>
    <t>https://students.ubc.ca/sites/students.ubc.ca/files/resume_sample_bachelor_social_work.pdf</t>
  </si>
  <si>
    <t>https://facultystaff.students.ubc.ca/sites/facultystaff.students.ubc.ca/files/1-UBC-201501%20Executive%20Summary%20v4.0%2005042016.pdf</t>
  </si>
  <si>
    <t>https://students.ubc.ca/sites/students.ubc.ca/files/MURC%20C%26P%20JD.pdf</t>
  </si>
  <si>
    <t>https://facultystaff.students.ubc.ca/sites/facultystaff.students.ubc.ca/files/L_Supplemental_Information.pdf</t>
  </si>
  <si>
    <t>https://facultystaff.students.ubc.ca/sites/facultystaff.students.ubc.ca/files/MURC%202020%20-%20Volunteer%20Job%20Descrption.pdf</t>
  </si>
  <si>
    <t>https://students.ubc.ca/sites/students.ubc.ca/files/MURC%20Volunteers%20JD.pdf</t>
  </si>
  <si>
    <t>https://students.ubc.ca/sites/students.ubc.ca/files/SLC%20Chair%20Job%20Description.pdf</t>
  </si>
  <si>
    <t>https://students.ubc.ca/sites/students.ubc.ca/files/Delegate%20-%20Leadership%20%28un%29bound_0.pdf</t>
  </si>
  <si>
    <t>https://students.ubc.ca/sites/students.ubc.ca/files/PhD%20Engineering%20-%20Maria%20Fernandes%20-%20CV(final).pdf</t>
  </si>
  <si>
    <t>https://brwexplo.ca/wp-content/uploads/2023/12/231114-Brunswick-Exploration-Q4.pdf</t>
  </si>
  <si>
    <t>https://brwexplo.ca/wp-content/uploads/2022/09/220920-BRW-Corp-Deck.pdf</t>
  </si>
  <si>
    <t>https://brwexplo.ca/wp-content/uploads/2023/08/230823-Brunswick-Exploration-Q2.pdf</t>
  </si>
  <si>
    <t>https://brwexplo.ca/wp-content/uploads/2022/12/Brunswick-Exploration-16-12-2022.pdf</t>
  </si>
  <si>
    <t>https://reviewboard.ca/upload/project_document/EA1314-01_GNWT_waters_presentation_for_public_hearing_Sept_16.PDF</t>
  </si>
  <si>
    <t>https://reviewboard.ca/upload/project_document/EIR0607-001_GNWT_Presentation.PDF</t>
  </si>
  <si>
    <t>https://reviewboard.ca/upload/project_document/CER%20Info%20Session%20for%20WMF.pdf</t>
  </si>
  <si>
    <t>https://reviewboard.ca/upload/project_document/EA03-005_Final_Hearing_Agenda.pdf</t>
  </si>
  <si>
    <t>https://reviewboard.ca/upload/project_document/EA0809-001_Giant_EA_Hearing_Agenda.PDF</t>
  </si>
  <si>
    <t>https://reviewboard.ca/upload/project_document/EA0809-004_NRCan_presentation_-_NICO_hydrogeology_and_geotech.PDF</t>
  </si>
  <si>
    <t>https://reviewboard.ca/upload/project_document/ECCC%20Presentation_Water.pdf</t>
  </si>
  <si>
    <t>https://reviewboard.ca/upload/project_document/EA1011-001_Pine_Point_Groundwater_Quality_Monitoring_Presentation.PDF</t>
  </si>
  <si>
    <t>https://reviewboard.ca/upload/project_document/EA03_005/Technical_Reports/EA03-005_GNWT%20Hearing%20Presentation.pdf</t>
  </si>
  <si>
    <t>https://reviewboard.ca/upload/project_document/EA0506-006_1-page_hearing_presentation_summary_by_CGV_and_Sidon.pdf</t>
  </si>
  <si>
    <t>https://www.pdac.ca/docs/default-source/priorities/public-affairs/federal-budget/fina_feb-2020_pdac-pre-budget-submission-final.pdf</t>
  </si>
  <si>
    <t>https://www.pdac.ca/docs/default-source/members---membership/programs---students/s-imew-2013.pdf?sfvrsn=a5fdc098_2</t>
  </si>
  <si>
    <t>https://www.pdac.ca/docs/default-source/members---membership/programs---students/simew-2018-itinerary.pdf?sfvrsn=a0758598_0</t>
  </si>
  <si>
    <t>https://www.pdac.ca/docs/default-source/priorities/access-to-land/geosciences/pdac-2020-innovation-in-mineral-exploration-v10.pdf</t>
  </si>
  <si>
    <t>https://www.pdac.ca/docs/default-source/conventions/2019-convention/pdac_2019_registration_brochure_web.pdf?sfvrsn=23aa8698_2</t>
  </si>
  <si>
    <t>https://www.pdac.ca/docs/default-source/members---membership/programs---students/2020-field-trip-reports/st-fx-university---southern-iberia.pdf?sfvrsn=d7fc9b98_10</t>
  </si>
  <si>
    <t>https://www.pdac.ca/docs/default-source/conventions/2021-convention/pdac-2021-virtual-convention-featurese14b03d4737861ad9066ff000004e9e6.pdf?sfvrsn=6d33629f_2&amp;utm_campaign=later-linkinbio-the_pdac&amp;utm_content=later-14710444&amp;utm_medium=social&amp;utm_source=instagram</t>
  </si>
  <si>
    <t>https://www.pdac.ca/docs/default-source/members---membership/programs---students/labour-market-research/field-experience.pdf?sfvrsn=5b23d098_4</t>
  </si>
  <si>
    <t>https://www.pdac.ca/docs/default-source/conventions/pdac-convention-programs/pdac-2015-convention-program.pdf?sfvrsn=b4dab998_2</t>
  </si>
  <si>
    <t>https://www.pdac.ca/docs/default-source/members---membership/programs---students/s-imew-2019-itinerary_final.pdf</t>
  </si>
  <si>
    <t>https://d23l36htrrhty7.cloudfront.net/s3fs-public/resources/2023-07/AmeriHealth-Caritas-District-of-Columbia-MED-RAD-ONC--053123Provider-Orientation-Presentation-Final.pdf</t>
  </si>
  <si>
    <t>https://odep-rdc.com/wp-content/uploads/2023/09/Note-de-Presentation-de-la-lofi-revise_Travaux-CARITAS.pdf</t>
  </si>
  <si>
    <t>https://www.comhafat.org/en/files/actualites/doc_actualite_232.pdf</t>
  </si>
  <si>
    <t>https://www.mrae.developpement-durable.gouv.fr/IMG/pdf/plu-2022-6436_modif3_plu_st_hilaire_de_riez_85_2022apdl50.pdf</t>
  </si>
  <si>
    <t>https://univ-annaba.dz/files/17-18/CUN_39_2017-Dossier.pdf</t>
  </si>
  <si>
    <t>https://www.amerihealthcaritasnext.com/assets/pdf/corp/provider/resources/NIA-provider-training-presentation.pdf</t>
  </si>
  <si>
    <t>https://www.saint-maur.com/fileadmin/user_upload/Ma_Mairie/Deliberations/2022/Rapport_DM1_2022.pdf</t>
  </si>
  <si>
    <t>https://www.primature.gouv.cd/wp-content/uploads/2020/11/Discours-de-presentation-du-projet-de-loi-de-finances-2021-version-du-13-Novembre-2020.pdf</t>
  </si>
  <si>
    <t>https://bulacad.ac-aix-marseille.fr/uploads/BA/BA918/SAEPLE918-33.pdf?ts=1651766276</t>
  </si>
  <si>
    <t>https://www.anfa-auto.fr/sites/default/files/2018-06/referentiel_cqp_ruesrc.pdf</t>
  </si>
  <si>
    <t>https://peacealma.org/repository/Bulletins/PRESENTATION%20OF%20THE%20AUGSBURG%20CONFESSION%202012.pdf</t>
  </si>
  <si>
    <t>https://www.fondation-st-matthieu.org/wp-content/uploads/2022/11/Fiche-de-presentation-du-projet.pdf</t>
  </si>
  <si>
    <t>https://www.longjumeau.fr/wp-content/uploads/2020/10/Note-de-pr%C3%A9sentation.pdf</t>
  </si>
  <si>
    <t>https://students.ubc.ca/sites/students.ubc.ca/files/Graduate%20Sample%20-%20Race%20Forward%20-%20Cover%20Letter.pdf</t>
  </si>
  <si>
    <t>https://students.ubc.ca/sites/students.ubc.ca/files/cover_letter_sample_graduate_race_forward.pdf</t>
  </si>
  <si>
    <t>https://students.ubc.ca/sites/students.ubc.ca/files/SLC%20Communications%20Director%20Job%20Description.pdf</t>
  </si>
  <si>
    <t>https://facultystaff.students.ubc.ca/sites/facultystaff.students.ubc.ca/files/2019%20FYE%20Symposium%20-%20Detailed%20Program%20-%20v6.pdf</t>
  </si>
  <si>
    <t>https://students.ubc.ca/sites/students.ubc.ca/files/Delegates%20-%20%28un%29define%20Your%20Leadership.pdf</t>
  </si>
  <si>
    <t>https://facultystaff.students.ubc.ca/sites/facultystaff.students.ubc.ca/files/SA-16-04-ubcsexualassault_intervention_prevention_ed.pdf</t>
  </si>
  <si>
    <t>https://students.ubc.ca/sites/students.ubc.ca/files/Delegates%20-%20%28un%29cover%20Vulnerability_0.pdf</t>
  </si>
  <si>
    <t>https://facultystaff.students.ubc.ca/sites/facultystaff.students.ubc.ca/files/SDS%20Application%20Guide%202021-2022.pdf</t>
  </si>
  <si>
    <t>https://students.ubc.ca/sites/students.ubc.ca/files/How%20to%20Write%20an%20Abstract%20Tip%20Sheet.pdf</t>
  </si>
  <si>
    <t>https://students.ubc.ca/sites/students.ubc.ca/files/ccel_grant_application_toolkit_2023.pdf</t>
  </si>
  <si>
    <t>https://www.canfinhomes.com/pdf/Q4%20FY%202023%20Investor%20Presentation.pdf</t>
  </si>
  <si>
    <t>https://www.canfinhomes.com/pdf/Q2_FY23_Investor_Presentation.pdf</t>
  </si>
  <si>
    <t>https://www.canfinhomes.com/pdf/Investor-Presentation/fy2016-17/31-12-2016-Q3FY17-Investor-Presentation-Final.pdf</t>
  </si>
  <si>
    <t>https://www.canfinhomes.com/pdf/CANFINHOMEoutcomeOfAnalystMeet10062022.pdf</t>
  </si>
  <si>
    <t>https://www.canfinhomes.com/pdf/Q1FY22InvestorsPresentation-230721.pdf</t>
  </si>
  <si>
    <t>https://www.canfinhomes.com/pdf/Outcome%20TV%20interview%2005012022.pdf</t>
  </si>
  <si>
    <t>https://www.canfinhomes.com/pdf/CanfinHomes-Jan23-2024-Transcript.pdf</t>
  </si>
  <si>
    <t>https://www.canfinhomes.com/pdf/Concall%20update%2003052021.pdf</t>
  </si>
  <si>
    <t>https://static.abbottnutrition.com/cms-prod/abbottengage.com/img/Engage_Customer_Presentation.pdf</t>
  </si>
  <si>
    <t>https://primr.org/getmedia/0f66b389-9ee2-416e-9e08-c6a3e58cfeb8/AER-Call-for-Posters-2020.pdf</t>
  </si>
  <si>
    <t>https://www.aer.gov.au/system/files/CitiPowerPowercor%20-%20AER%20Public%20Forum%20Victorian%20Electricity%20Distribution%20Determination%20Presentation%20-%2022%20June%202015_0.pdf</t>
  </si>
  <si>
    <t>https://static1.squarespace.com/static/5f9db500e529e27a47041ea5/t/613fd1a88899f55f65454671/1631572404707/Kemeny+Torres+2021+AJS.pdf</t>
  </si>
  <si>
    <t>https://abcglobalservices.com/wp-content/uploads/2023/04/AER-LINGUS-Products-Services-Presentation-March-2023.pdf</t>
  </si>
  <si>
    <t>https://geoconvention.com/wp-content/uploads/abstracts/2024/104010-earthquake-iso-nuisance-and-iso-damage-maps-for-th.pdf</t>
  </si>
  <si>
    <t>https://reviewboard.ca/upload/project_document/EA1314-01_Invitation_to_presentation_on_Jay_REA.PDF</t>
  </si>
  <si>
    <t>https://reviewboard.ca/upload/project_document/EA0708-007_Hearing_Agenda_for_Deze_Energy_Public_Hearing.PDF</t>
  </si>
  <si>
    <t>https://reviewboard.ca/upload/project_document/EA0809-002_Meeting_minutes_from_December_17_Pre-Hearing_Conference.pdf</t>
  </si>
  <si>
    <t>https://reviewboard.ca/upload/project_document/EIR0607-001_EC_Cover_Letter_for_presentation.PDF</t>
  </si>
  <si>
    <t>https://reviewboard.ca/upload/project_document/EA03-006_Presentation__Snowfield_Development.pdf</t>
  </si>
  <si>
    <t>https://reviewboard.ca/upload/project_document/DKFN_Diavik%20PKMW%20Public%20Hearing%20Presentation.pdf</t>
  </si>
  <si>
    <t>https://reviewboard.ca/upload/project_document/EA0506-005%201-page%20summary%20from%20DFO_1175103437.pdf</t>
  </si>
  <si>
    <t>https://reviewboard.ca/upload/project_document/Note%20to%20file%20-%20REA%20measures%20presentation%20meeting.pdf</t>
  </si>
  <si>
    <t>https://reviewboard.ca/upload/project_document/EA0708-007_Updated_Presentation_from_Deze__Energy.PDF</t>
  </si>
  <si>
    <t>https://reviewboard.ca/upload/project_document/EA0809-002_NBDB_Public_Hearing_Presentation_updated_June_21.PDF</t>
  </si>
  <si>
    <t>https://www.pdac.ca/docs/default-source/conventions/2020-convention/presentation-reception-rooms/invest-in-canada-agenda55f4f6d3737861ad9066ff000004e9e6.pdf?sfvrsn=dc8c9798_0</t>
  </si>
  <si>
    <t>https://www.pdac.ca/docs/default-source/members---membership/programs---students/convention/online_abstracts_text_v4_k-edits.pdf?sfvrsn=4cf4659f_2</t>
  </si>
  <si>
    <t>https://www.pdac.ca/docs/default-source/conventions/convention-2018/pdac_2018_registration_brochure.pdf?sfvrsn=9fd2be98_2</t>
  </si>
  <si>
    <t>https://www.pdac.ca/docs/default-source/conventions/convention-2022/pdac-2022-online-attendees-terms-(june-21).pdf?sfvrsn=973f6e9f_4</t>
  </si>
  <si>
    <t>https://www.pdac.ca/docs/default-source/conventions/convention-2022/rio-tinto--climate-report-2021-(002).pdf?sfvrsn=fac9739f_0</t>
  </si>
  <si>
    <t>https://www.pdac.ca/docs/default-source/priorities/access-to-capital/flow-through-shares/02147-rg-viewpoint-ifrs-15-mining-may-2019.pdf?sfvrsn=8db88c98_0</t>
  </si>
  <si>
    <t>https://www.pdac.ca/docs/default-source/conventions/pdac-convention-programs/pdac-2016-convention-program.pdf</t>
  </si>
  <si>
    <t>https://www.pdac.ca/docs/default-source/members---membership/programs---students/field-trip-reports/mcgill-unviersity-seg-tanzania-2019.pdf?sfvrsn=b68f9198_6</t>
  </si>
  <si>
    <t>https://www.pdac.ca/docs/default-source/conventions/pdac-convention-programs/2018-short-courses.pdf?sfvrsn=9df38298_0</t>
  </si>
  <si>
    <t>https://www.pdac.ca/docs/default-source/priorities/responsible-exploration/e3-plus---common/e3-plus---toolkits---social-responsibility/social-responsibility-in-exploration-toolkit-full-document.pdf?sfvrsn=3101f0c1_4</t>
  </si>
  <si>
    <t>https://www.regis.edu/academics/faculty-finder/documents/katie-tuck-cv.pdf</t>
  </si>
  <si>
    <t>https://www.edmonton.ca/sites/default/files/public-files/50_Street_Grade_Separation_Project-Public-Info-Presentation_May_2022.pdf?cb=1654756115</t>
  </si>
  <si>
    <t>https://www.canfinhomes.com/pdf/CANFINHOMEoutcomeOfAnalystMeer17032022.pdf</t>
  </si>
  <si>
    <t>https://www.canfinhomes.com/pdf/CANFINHOMEOutcomeOfanalystmeet21032024.pdf</t>
  </si>
  <si>
    <t>https://www.canfinhomes.com/pdf/Outcome-Analyst-Meet.pdf</t>
  </si>
  <si>
    <t>https://www.canfinhomes.com/pdf/CANFINHOMEReg3016092020.pdf</t>
  </si>
  <si>
    <t>https://www.canfinhomes.com/pdf/Announcements/Analyst-Meet/FY-2019-20/Post-Analyst-Meet-29082019.pdf</t>
  </si>
  <si>
    <t>https://www.canfinhomes.com/pdf/Outcome%20Analyst%20Meet%2009122021.pdf</t>
  </si>
  <si>
    <t>https://www.canfinhomes.com/pdf/Concall%20Outcome%2023112021.pdf</t>
  </si>
  <si>
    <t>https://www.canfinhomes.com/pdf/Announcements/Analyst-Meet/FY-2018-19/Post-Analyst-Meet-05092018.pdf</t>
  </si>
  <si>
    <t>https://www.canfinhomes.com/pdf/CANFINHOMEOutcomeOfanalystmeet19022024.pdf</t>
  </si>
  <si>
    <t>https://students.ubc.ca/sites/students.ubc.ca/files/2021_Peer_Health_Educators_Description.pdf</t>
  </si>
  <si>
    <t>https://students.ubc.ca/sites/students.ubc.ca/files/2022_peer_health_educators_position_description.pdf</t>
  </si>
  <si>
    <t>https://students.ubc.ca/sites/students.ubc.ca/files/2020_pp_Career%20Peer%20Coaches_%20Position%20Description.pdf</t>
  </si>
  <si>
    <t>https://students.ubc.ca/sites/students.ubc.ca/files/resume_sample_dietetics.pdf</t>
  </si>
  <si>
    <t>https://students.ubc.ca/sites/students.ubc.ca/files/2020_pp_Science%20Peer%20Academic%20Coach_Position%20Description.pdf</t>
  </si>
  <si>
    <t>https://students.ubc.ca/sites/students.ubc.ca/files/PATRICK.pdf</t>
  </si>
  <si>
    <t>https://students.ubc.ca/sites/students.ubc.ca/files/Delegates%20-%20%28un%29define%20Your%20Leadership_0.pdf</t>
  </si>
  <si>
    <t>https://facultystaff.students.ubc.ca/sites/facultystaff.students.ubc.ca/files/SDS%20Application%20and%20Proposal%20Form_1.pdf</t>
  </si>
  <si>
    <t>https://students.ubc.ca/sites/students.ubc.ca/files/Summer%202020%20iUROP%20Projects.pdf</t>
  </si>
  <si>
    <t>https://students.ubc.ca/sites/students.ubc.ca/files/SDS%20Application%20Guide%202020-2021_Revised_0.pdf</t>
  </si>
  <si>
    <t>https://www.valeofglamorgan.gov.uk/Documents/_Committee%20Reports/Shared-Regulatory-Services-Joint-Committee/2018/18-06-19/Presentation-SRS-Industry-Team-JSC.pdf</t>
  </si>
  <si>
    <t>https://oxleyvale-p.schools.nsw.gov.au/content/dam/doe/sws/schools/o/oxleyvale-p/newsletter/2015/12/term_4_week_9_1449182168604.pdf</t>
  </si>
  <si>
    <t>https://democracy.york.gov.uk/documents/s113828/Annex%201%20-%20Briefing%20note%20for%20City%20York%20Overview%20Scrutiny%20Committee%20March%20CCG%20Operational%20Plan.pdf</t>
  </si>
  <si>
    <t>https://www.valeofglamorgan.gov.uk/Documents/Living/Housing/Supporting%20people/Jez%20Goddard%20CanDo%20lettings%20presentation.pdf</t>
  </si>
  <si>
    <t>https://www.valeofglamorgan.gov.uk/Documents/_Committee%20Reports/Scrutiny-HSC/2018/18-07-11/Families-First-Presentation.pdf</t>
  </si>
  <si>
    <t>https://www.stonerealestate.com.au/brochure-7940164.pdf</t>
  </si>
  <si>
    <t>https://killarneyv-p.schools.nsw.gov.au/content/dam/doe/sws/schools/k/killarneyv-p/newsletter/2012/12/term_4_wk_10_2012.pub_1355277826662.pdf</t>
  </si>
  <si>
    <t>https://www.ipcn.nsw.gov.au/resources/pac/media/files/pac/projects/2015/10/russell-vale-colliery-underground-expansion-project--second-review/presentations-from-public-hearing/speaker49kayeosbornillawarraresidentsforresponsibleminingpdf.pdf</t>
  </si>
  <si>
    <t>https://rctcbc.moderngov.co.uk/documents/b50004139/Taff%20Vale%20Presentation%2015th-Mar-2017%2016.00%20Cabinet.pdf?T=9&amp;LLL=0</t>
  </si>
  <si>
    <t>https://www.valeofglamorgan.gov.uk/Documents/_Committee%20Reports/Scrutiny-HSC/2023/23-04-19/Atal-y-Fro-Presentation.pdf</t>
  </si>
  <si>
    <t>https://www.workplacesafetynorth.ca/sites/default/files/uploads/Minutes-Mining-Advisory-Committee-%20February-11-2020.pdf</t>
  </si>
  <si>
    <t>https://www.valeofglamorgan.gov.uk/Documents/_Committee%20Reports/Welsh%20Church%20Act%20Estate/2024/24-02-27/Welsh-Church-Act-Estate-Presentation.pdf</t>
  </si>
  <si>
    <t>https://www.valeofglamorgan.gov.uk/Documents/Our%20Council/consultation/Consultation-Penarth-18th-May-v1-English.pdf</t>
  </si>
  <si>
    <t>https://commons.swinburne.edu.au/file/61518e0e-87ef-476a-9e17-b883b395c17d/1/pub007i0001-4-programme.pdf</t>
  </si>
  <si>
    <t>https://www.ipcn.nsw.gov.au/resources/pac/media/files/pac/projects/2014/12/russell-vale-colliery-underground-expansion-project-review/submissions--presentations/25-g-workman-pac-22015pdf.pdf</t>
  </si>
  <si>
    <t>https://councilmeetings.lewisham.gov.uk/documents/s96625/Officer%20Presentation%20-%2072%20Wood%20Vale%20London%20SE23%20-%20DC21123740.pdf</t>
  </si>
  <si>
    <t>https://reviewboard.ca/upload/project_document/YKDFN%20Presentation.pdf</t>
  </si>
  <si>
    <t>https://reviewboard.ca/upload/project_document/EA0506-006%20Note%20from%20ENR%20regarding%20hearing%20presentation_1175209388.pdf</t>
  </si>
  <si>
    <t>https://reviewboard.ca/upload/project_document/EA03-004_Draft_Agenda.pdf</t>
  </si>
  <si>
    <t>https://reviewboard.ca/upload/project_document/Scoping%20meeting%20MVRB%20presentation%20July%206%20KFN.pdf</t>
  </si>
  <si>
    <t>https://reviewboard.ca/upload/project_document/DRAFT%20-%20TASR%20Tech%20Session%20Agenda%20presentation%2C%20August%2015%2C%20V1%2C%20July%207.pdf</t>
  </si>
  <si>
    <t>https://reviewboard.ca/upload/project_document/EA1415-01_GNWT_Hearing_Presentation__Day_1_.PDF</t>
  </si>
  <si>
    <t>https://reviewboard.ca/upload/project_document/Final%20-%20TASR%20Public%20Hearing%20Agenda.pdf</t>
  </si>
  <si>
    <t>https://reviewboard.ca/upload/project_document/EA1314-02_LKDFN_hearing_presentation.PDF</t>
  </si>
  <si>
    <t>https://reviewboard.ca/upload/project_document/EA01-004_Snap_Lake_Public_Hearing_-_EVS_Environment_Consultents_presentation.PDF</t>
  </si>
  <si>
    <t>https://reviewboard.ca/upload/project_document/EA1011-001_Updated_LKDFN_Presentation_.PDF</t>
  </si>
  <si>
    <t>https://nmssanctuaries.blob.core.windows.net/sanctuaries-prod/media/docs/20210323-aliens-in-pnmn-presentation.pdf</t>
  </si>
  <si>
    <t>https://www2.brb.org.uk/viewport?idshelves=K64t864&amp;FilesData=The_Presentation_Secrets_Of_Steve_Jobs_How_To_Be_Insanely_Great_In_Front_Of_Any_Audience.pdf</t>
  </si>
  <si>
    <t>https://campussuite-storage.s3.amazonaws.com/prod/1559004/09fb763a-5338-11ea-b060-0aea9e0fab47/2722678/87826ede-abf8-11ee-b50a-0a58a9feac02/file/Eastmont%20Bond%20Presentation%202024%20-%20Community.pdf</t>
  </si>
  <si>
    <t>https://www2.telcomanager.com/trackid?article=50966&amp;FileName=VisualBasicPowerpointPresentation.pdf</t>
  </si>
  <si>
    <t>https://www2.brb.org.uk/access?docid=I83c375&amp;FilesData=Data-Analysis-And-Presentation-Skills-The-Pwc-Approach.pdf</t>
  </si>
  <si>
    <t>https://www2.brb.org.uk/access?idshelves=W12z483&amp;FilesData=Interpersonal_Skills_Powerpoint_Ppt_Presentation.pdf</t>
  </si>
  <si>
    <t>https://prod-edam.honeywell.com/content/dam/honeywell-edam/sps/ppr/es-mx/public/products/barcode-scanners/presentation/hf680/documents/sps-ppr-orbit-hf680-datasheet-en.pdf?download=false</t>
  </si>
  <si>
    <t>https://www2.brb.org.uk/viewport?docid=D67i845&amp;FilesData=The_Sanctuary_Message_Powerpoint_Ppt_Presentation.pdf</t>
  </si>
  <si>
    <t>https://query.prod.cms.rt.microsoft.com/cms/api/am/binary/RW1hZbM</t>
  </si>
  <si>
    <t>https://www.energy.gov/sites/prod/files/Presentation%20to%20the%20EAC%20-%20Impact%20of%20Smart%20Grid%20Projects%20Funded%20by%20ARRA%20-%20Joe%20Paladino.pdf</t>
  </si>
  <si>
    <t>https://www.gnb.pl/storage/file/core_files/2020/4/3/90ff2a404df570f233885c56dadb8d2e/GNB_4Q2019_eng_final-ok.pdf</t>
  </si>
  <si>
    <t>https://almmediaprod.s3.me-south-1.amazonaws.com/CorpEarningsPresentation/Q1-2023-Earnings-Presentation410202322047PM.pdf</t>
  </si>
  <si>
    <t>https://www.canfinhomes.com/pdf/Outcome%20Of%20Analyst%20Meet%2028022022.pdf</t>
  </si>
  <si>
    <t>https://www.canfinhomes.com/pdf/CANFINHOMEoutcomeOfInstitutionalInvestorMeet10022020.pdf</t>
  </si>
  <si>
    <t>https://www.canfinhomes.com/pdf/Announcements/Analyst-Meet/FY-2016-17/Post-Analyst-Meet-01122016.pdf</t>
  </si>
  <si>
    <t>https://www.canfinhomes.com/pdf/ost%20analyst%20meet%2010112021.pdf</t>
  </si>
  <si>
    <t>https://www.canfinhomes.com/pdf/Outcome%20of%20Concall%20012082021.pdf</t>
  </si>
  <si>
    <t>https://www.canfinhomes.com/pdf/OutcomeofInvestorsMeet31032021.pdf</t>
  </si>
  <si>
    <t>https://www.canfinhomes.com/pdf/CANFINHOMEOutcomeOfInvestorMeet24032022.pdf</t>
  </si>
  <si>
    <t>https://www.canfinhomes.com/pdf/CANFINHOMEoutcomeConcall02032021.pdf</t>
  </si>
  <si>
    <t>https://www.canfinhomes.com/pdf/Outcome%20Of%20Concall%2017022022.pdf</t>
  </si>
  <si>
    <t>https://www.canfinhomes.com/pdf/CANFINHOME6outcomeOfAnalystMeet15112021.pdf</t>
  </si>
  <si>
    <t>https://www.pdac.ca/docs/default-source/communications/publications---annual-reports/pdac-annual-report-2015.pdf?sfvrsn=e97fae98_2</t>
  </si>
  <si>
    <t>https://www.pdac.ca/docs/default-source/members---membership/programs---students/pdac-2017--student-program-guide.pdf?sfvrsn=4942b698_0</t>
  </si>
  <si>
    <t>https://www.pdac.ca/docs/default-source/conventions/2020-convention/tech-session-abstracts/namdini-gold-deposit-pdac-2020.pdf?sfvrsn=b1ba9498_0</t>
  </si>
  <si>
    <t>https://www.pdac.ca/docs/default-source/conventions/2019-convention/pdac_2019_registration_brochure-32.pdf?sfvrsn=5f868c98_4</t>
  </si>
  <si>
    <t>https://www.pdac.ca/docs/default-source/communications/publications---annual-reports/pdac-annual-report-2013.pdf?sfvrsn=df82d398_2</t>
  </si>
  <si>
    <t>https://www.pdac.ca/docs/default-source/members---membership/programs---students/simew-core-(fall-2019).pdf?sfvrsn=d41f9198_0</t>
  </si>
  <si>
    <t>https://www.pdac.ca/docs/default-source/conventions/2021-convention/pdac-2021-convention-agreement-final.pdf?sfvrsn=8a8d619f_2</t>
  </si>
  <si>
    <t>https://www.pdac.ca/docs/default-source/communications/publications---annual-reports/pdac-annual-report-2016.pdf?sfvrsn=9640b798_2</t>
  </si>
  <si>
    <t>https://www.pdac.ca/docs/default-source/priorities/access-to-land/geosciences/pdac-2017_exploration-assessment-data-digital-formats-proposal-final-web.pdf?sfvrsn=a048bc98_2</t>
  </si>
  <si>
    <t>https://www.pdac.ca/docs/default-source/conventions/convention-exhibitor-manual-forms/exhibitor-manual-main-sections/section_three_2018.pdf?sfvrsn=ed08be98_2</t>
  </si>
  <si>
    <t>https://www.sfs.com/downloads/investor-relations/financial-publications/presentation_annual_report_2022.pdf</t>
  </si>
  <si>
    <t>https://repository.tudelft.nl/islandora/object/uuid:13c158e0-a6b0-488d-9254-e81f005884ce/datastream/OBJ/download</t>
  </si>
  <si>
    <t>https://sti.epfl.ch/wp-content/uploads/2023/02/Student_Project_Presentation_Guidelines.pdf</t>
  </si>
  <si>
    <t>https://learning.hccs.edu/faculty/jennifer.mcgehee/biol-2401/ch.-14/at_download/file</t>
  </si>
  <si>
    <t>https://www.fm20.chemistrycongresses.ch/en/component/phocadownload/category/3-bachem?download=15:short-presentation</t>
  </si>
  <si>
    <t>https://cic.ndu.edu/Portals/74/NDU%20CIC%20Overview%20Brief%2020200812.pdf</t>
  </si>
  <si>
    <t>https://www.lcafood.dk/lca_conf/contrib/niels_jungbluth.pdf</t>
  </si>
  <si>
    <t>https://annualreport.sfs.com/medien-annual-report/2022/pdfs/presentation_annual_report_2022.pdf</t>
  </si>
  <si>
    <t>https://unece.org/fileadmin/DAM/trade/workshop/2020_April_UNECE_ESCAP/PPT-Switzerland-CITES-EPIX.pdf</t>
  </si>
  <si>
    <t>https://reviewboard.ca/upload/project_document/Second%20pre-hearing%20conference.pdf</t>
  </si>
  <si>
    <t>https://reviewboard.ca/upload/project_document/Intervention%20tips%20and%20pre-hearing%20conference%20slides.pdf</t>
  </si>
  <si>
    <t>https://reviewboard.ca/upload/project_document/EA0708-007_Summary_of_community_project_information_sessions_conducted_by_Deze.PDF</t>
  </si>
  <si>
    <t>https://reviewboard.ca/file/758/download?token=d2uouNM_</t>
  </si>
  <si>
    <t>https://reviewboard.ca/upload/project_document/EIR0607-001_North_Slave_Metis_Alliance_Presentation.PDF</t>
  </si>
  <si>
    <t>https://reviewboard.ca/upload/project_document/EA0809-004_TG_traditional_knowledge_presentation_.PDF</t>
  </si>
  <si>
    <t>https://reviewboard.ca/upload/project_document/Diavik_EA_PK_Pits_DFO_Hearing_Aug_2019_Final_NPMO.pdf</t>
  </si>
  <si>
    <t>https://reviewboard.ca/upload/project_document/EIR0607-001_Draft_Joint_presentation_from_Aboriginal_Parties_and_De_Beers.PDF</t>
  </si>
  <si>
    <t>https://reviewboard.ca/upload/project_document/EA1314-02_NSMA_hearing_presentation.PDF</t>
  </si>
  <si>
    <t>https://reviewboard.ca/upload/project_document/DDMI_Scoping%20Meeting_PK%20to%20Mine%20Workings_14Mar19_final.pdf</t>
  </si>
  <si>
    <t>https://bc-cb.rcmp-grc.gc.ca/digitalAssets/74/74033_Policing_Committee_Presentation_Form.pdf</t>
  </si>
  <si>
    <t>https://www.cnsc-ccsn.gc.ca/eng/the-commission/hearings/cmd/pdf/CMD21/CMD21-H4-43.pdf</t>
  </si>
  <si>
    <t>https://nuclearsafety.gc.ca/eng/the-commission/hearings/cmd/pdf/CMD21/CMD21-H4-22.pdf</t>
  </si>
  <si>
    <t>https://suretenucleaire.gc.ca/eng/pdfs/Canada-Presentation-CNS-2023-eng.pdf</t>
  </si>
  <si>
    <t>https://cradpdf.drdc-rddc.gc.ca/PDFS/unc108/p534607_A1b.pdf</t>
  </si>
  <si>
    <t>https://nuclearsafety.gc.ca/eng/the-commission/meetings/cmd/pdf/CMD21/CMD21-M37-3A.pdf</t>
  </si>
  <si>
    <t>https://cradpdf.drdc-rddc.gc.ca/PDFS/unc118/p536610_A1b.pdf</t>
  </si>
  <si>
    <t>https://iaac-aeic.gc.ca/050/documents/p63928/93666E.pdf</t>
  </si>
  <si>
    <t>https://nuclearsafety.gc.ca/eng/the-commission/hearings/cmd/pdf/CMD22/CMD22-H7-55A.pdf</t>
  </si>
  <si>
    <t>https://surrey.rcmp-grc.gc.ca/digitalAssets/74/74033_Policing_Committee_Presentation_Form.pdf</t>
  </si>
  <si>
    <t>https://students.ubc.ca/sites/students.ubc.ca/files/Career%20Navigation%20Guide%20-%20Indigenous%20Students_Recent%20Graduates_1.pdf</t>
  </si>
  <si>
    <t>https://students.ubc.ca/sites/students.ubc.ca/files/cover_letter_sample_director_of_engagement.pdf</t>
  </si>
  <si>
    <t>https://facultystaff.students.ubc.ca/sites/facultystaff.students.ubc.ca/files/2020-21%20SDS%20Seminar%20Syllabus_Ethics%20of%20Genetic%20Engineering.pdf</t>
  </si>
  <si>
    <t>https://students.ubc.ca/sites/students.ubc.ca/files/2019_pp_Science%20Peer%20Academic%20Coach_Position%20Description.pdf</t>
  </si>
  <si>
    <t>https://facultystaff.students.ubc.ca/sites/facultystaff.students.ubc.ca/files/ExamRequest_2022W2_Jan_23_2.pdf</t>
  </si>
  <si>
    <t>https://facultystaff.students.ubc.ca/sites/facultystaff.students.ubc.ca/files/ExamRequest_2022W2_Jan_16.pdf</t>
  </si>
  <si>
    <t>https://students.ubc.ca/sites/students.ubc.ca/files/SDS%20Application%20Guide%202020-2021_Revised.pdf</t>
  </si>
  <si>
    <t>https://facultystaff.students.ubc.ca/sites/facultystaff.students.ubc.ca/files/MURC%202016%20Program%20Guide.pdf</t>
  </si>
  <si>
    <t>https://students.ubc.ca/sites/students.ubc.ca/files/Yenching%20Academy%20brochure_0.pdf</t>
  </si>
  <si>
    <t>https://students.ubc.ca/sites/students.ubc.ca/files/GL%20Officer%20Job%20Description%202014-15.pdf</t>
  </si>
  <si>
    <t>https://www.cibc.com/content/dam/about_cibc/investor_relations/pdfs/quarterly_results/2021/q122-debt-investor-presentation-en.pdf</t>
  </si>
  <si>
    <t>https://perpetuaresources.com/wp-content/uploads/2021/09/Perpetua-Resources_Investor-Presentation_September-2021.pdf</t>
  </si>
  <si>
    <t>https://s28.q4cdn.com/666463615/files/doc_presentation/2020/02/25/Fourth-Quarter-2019-Investor-Presentation.pdf</t>
  </si>
  <si>
    <t>https://www.cibeg.com/-/media/project/downloads/investor-relations/ir-library/investor-tool-kit/en/ir-ppt-1q23-pptx.pdf</t>
  </si>
  <si>
    <t>https://s26.q4cdn.com/794539746/files/doc_financials/2021/q4/RSI-Investor-Presentation-4Q21-V10-3.01-(1).pdf</t>
  </si>
  <si>
    <t>https://www.cibc.com/content/dam/cibc-public-assets/about-cibc/investor-relations/pdfs/quarterly-results/2023/q223-debt-investor-presentation-en.pdf</t>
  </si>
  <si>
    <t>https://s28.q4cdn.com/666463615/files/doc_presentation/2020/02/22/Fourth-Quarter-2020-Investor-Presentation.pdf</t>
  </si>
  <si>
    <t>https://s29.q4cdn.com/203066540/files/doc_financials/2023/q4/Investor-Presentation-February-2024_Final.pdf</t>
  </si>
  <si>
    <t>https://primr.org/getmedia/86bf754a-4bff-471d-94a8-a3ba1fa6fee6/AER21-Posters-webpage</t>
  </si>
  <si>
    <t>https://myschedule.northernhealth.ca/static/content/help/northern/Employee%20-%20How%20to%20Use%20mySchedule%20Quick%20Dial%20-%20EARL%20Presentation.5d82e110fc66.pdf</t>
  </si>
  <si>
    <t>https://www.aer.gov.au/system/files/Partington%20%26%20Satchell%20-%20Rate%20of%20Return%20Working%20Papers%20Forum%20presentation%20-%2016%20September%202020.pdf</t>
  </si>
  <si>
    <t>https://www.aer.gov.au/system/files/CCP%20-%20AER%20Public%20Forum%20Victorian%20Electricity%20Distribution%20Determination%20Presentation%20-%2022%20June%202015_2.pdf</t>
  </si>
  <si>
    <t>https://static.wuxiapptec.com/96/20231030/WXAT%2023Q3%20Results%20Presentation%2020231030.pdf</t>
  </si>
  <si>
    <t>https://static1.squarespace.com/static/6255d3ab97bdf15cc7d8e957/t/65b53b8e4ffec9327040ac7c/1706376080963/SR_Presentation_1.25.2024.10.04AM.pdf</t>
  </si>
  <si>
    <t>https://www.aer.gov.au/system/files/CCP%20-%20AER%20Public%20Forum%20Victorian%20Electricity%20Distribution%20Determination%20Presentation%20-%2022%20June%202015_1.pdf</t>
  </si>
  <si>
    <t>https://www.aer.gov.au/system/files/Consumer%20Reference%20Group%20-%20Inflation%20review%20public%20forum%20presentation%20-%202%20July%202020.pdf</t>
  </si>
  <si>
    <t>https://www.aer.gov.au/system/files/CCP%20-%20AER%20Public%20Forum%20Victorian%20Electricity%20Distribution%20Determination%20Presentation%20-%2022%20June%202015.pdf</t>
  </si>
  <si>
    <t>https://www.canfinhomes.com/pdf/PostConcallandTVinterview22112019.pdf</t>
  </si>
  <si>
    <t>https://www.canfinhomes.com/pdf/Q4%20FY%202022%20Concall%20Transcript.pdf</t>
  </si>
  <si>
    <t>https://www.canfinhomes.com/pdf/CANFINHOME08092020reg30AnalystMeetOutcome.pdf</t>
  </si>
  <si>
    <t>https://www.canfinhomes.com/pdf/CANFINHOMEReg3016122020.pdf</t>
  </si>
  <si>
    <t>https://www.canfinhomes.com/pdf/Announcements/Analyst-Meet/FY-2017-18/Post-Analayst-Meet-07022018.pdf</t>
  </si>
  <si>
    <t>https://www.canfinhomes.com/pdf/CANFINHOMEReg30concall25062020.pdf</t>
  </si>
  <si>
    <t>https://www.canfinhomes.com/pdf/Post%20Analyst%20Meet%2029072021.pdf</t>
  </si>
  <si>
    <t>https://www.canfinhomes.com/pdf/CANFINHOMEOutcomeOfanalystmeetMarshal28112023.pdf</t>
  </si>
  <si>
    <t>https://www.canfinhomes.com/pdf/1-CANFINHOMEoutcomeAnalystMeet29032023.pdf</t>
  </si>
  <si>
    <t>https://www.pdac.ca/docs/default-source/members---membership/programs---students/pdac-2017-student-program-guide.pdf?sfvrsn=f41fb698_0</t>
  </si>
  <si>
    <t>https://www.pdac.ca/docs/default-source/communications/publications---annual-reports/pdac-annual-report-2012.pdf?sfvrsn=2afff898_6</t>
  </si>
  <si>
    <t>https://www.pdac.ca/docs/default-source/priorities/access-to-capital/state-of-mineral-finance-reports/state-of-mineral-finance-2018--gaining-momentum.pdf?sfvrsn=61858298_2</t>
  </si>
  <si>
    <t>https://www.pdac.ca/docs/default-source/communications/publications---annual-reports/pdac-annual-report-2014.pdf?sfvrsn=749da298_2</t>
  </si>
  <si>
    <t>https://www.pdac.ca/docs/default-source/priorities/aboriginal-affairs/pdac-grrs-report-2014.pdf?sfvrsn=12d4dd98_0</t>
  </si>
  <si>
    <t>https://reviewboard.ca/upload/project_document/EIR0607-001_GNWT_ECE_Socio-Economic_Presentation_-_Technical_Session.PDF</t>
  </si>
  <si>
    <t>https://reviewboard.ca/upload/project_document/EA0506-007_Issue_Scoping_Community_Hearing_Summary.pdf</t>
  </si>
  <si>
    <t>https://reviewboard.ca/upload/project_document/Note%20to%20File%20-%20March%2012%20Information%20Session%20EA%20Initiation%20Package_final.pdf</t>
  </si>
  <si>
    <t>https://reviewboard.ca/upload/project_document/EA1011-001_LKDFN_Presentation_.PDF</t>
  </si>
  <si>
    <t>https://reviewboard.ca/upload/project_document/EA03-005_Presentation__Cumulative_Effects.pdf</t>
  </si>
  <si>
    <t>https://reviewboard.ca/upload/project_document/EA0607-002_Tamerlane%20July%2012%20presentation%20to%20INAC%20and%20EC_1153409539.pdf</t>
  </si>
  <si>
    <t>https://reviewboard.ca/upload/project_document/EA03-006_Presentation__NWT_Chamber_of_Mines.pdf</t>
  </si>
  <si>
    <t>https://reviewboard.ca/file/1592/download?token=rE8A9X6M</t>
  </si>
  <si>
    <t>https://reviewboard.ca/upload/project_document/Community%20Scoping%20Session%20Notes%20-%20July%205%20West%20Point%20FN%20Final.pdf</t>
  </si>
  <si>
    <t>https://reviewboard.ca/upload/project_document/EA1314-01_NSMA_Presentation_Outline.PDF</t>
  </si>
  <si>
    <t>https://www.cms.int/sites/default/files/document/Inf4.1_Cotedivoire_0.pdf</t>
  </si>
  <si>
    <t>https://www.chamarande.fr/ad_attachment/Note%20de%20pr%C3%A9sentation%20br%C3%A8ve%20et%20synth%C3%A9tique.pdf</t>
  </si>
  <si>
    <t>https://www1.univ-guelma.dz/recherche/PNR%20PROJETs/univ-guelma_Etude%20et%20installation%20d%20une%20politique%20de%20maintenance.pdf</t>
  </si>
  <si>
    <t>https://oidp-afrique.org/oidpdisque/2021/12/FICHE-DE-PRESENTATION-DE-LA-CT_Edzendouan-avec-photo-de-maire-1.pdf</t>
  </si>
  <si>
    <t>https://www.club-entreprises.univ-smb.fr/content/uploads/Formuler-un-pitch-de-presentation.pdf</t>
  </si>
  <si>
    <t>https://www.economie.gouv.fr/files/files/directions_services/dgccrf/profil_entreprises/consultation-publique/fiche_de_presentation.pdf</t>
  </si>
  <si>
    <t>https://medias.ac-reunion.fr/fileadmin/ANNEXES-ACADEMIQUES/01-SERVICES-ACADEMIQUES/service-daac/musique/kabardock/TAPKAL_Ressources_documentaires.pdf</t>
  </si>
  <si>
    <t>https://www.presidence.ci/wp-content/uploads/2021/07/Discours-du-PR-Pr%C3%A9sentation-de-Lettres-de-cr%C3%A9ance-le-08-07-2021.pdf</t>
  </si>
  <si>
    <t>https://www.univofbukavu.org/wp-content/uploads/2021/11/Presentation-de-lUOB-et-ses-services-%C3%A0-la-communaut%C3%A9.pdf</t>
  </si>
  <si>
    <t>https://www.laregion.fr/IMG/pdf/16.7eau_annexe_formulaire_lr_presentation.pdf</t>
  </si>
  <si>
    <t>https://static1.squarespace.com/static/5c732012ab1a626a4dc70486/t/649c41a39599a362a9ef2082/1687962019414/129a+-+Psalm+119.45-47+Sermon.pdf</t>
  </si>
  <si>
    <t>https://clg-leparc-st-ouen.ac-versailles.fr/IMG/pdf/Presentation_du_rapport_de_stage.pdf</t>
  </si>
  <si>
    <t>https://facultystaff.students.ubc.ca/files/ExamRequest_2022W1_Sept_20_b.pdf</t>
  </si>
  <si>
    <t>https://facultystaff.students.ubc.ca/files/ExamRequest_2018S1_May18_2.pdf</t>
  </si>
  <si>
    <t>https://students.ubc.ca/sites/students.ubc.ca/files/Graduate%20%26%20Professional%20Schools%20Virtual%20Fair%20-%20Event%20Logistics.pdf</t>
  </si>
  <si>
    <t>https://facultystaff.students.ubc.ca/sites/facultystaff.students.ubc.ca/files/ExamRequest_2022W2_Jan_18.pdf</t>
  </si>
  <si>
    <t>https://facultystaff.students.ubc.ca/sites/facultystaff.students.ubc.ca/files/2019-20%20SDS%20Seminar_Food%20Justice.pdf</t>
  </si>
  <si>
    <t>https://students.ubc.ca/sites/students.ubc.ca/files/Delegates%20-%20%28un%29cover%20Vulnerability%20%281%29_0.pdf</t>
  </si>
  <si>
    <t>https://students.ubc.ca/sites/students.ubc.ca/files/CV%20STEM.pdf</t>
  </si>
  <si>
    <t>https://students.ubc.ca/sites/students.ubc.ca/files/2019%20Summer%20Researc%20Placements.pdf</t>
  </si>
  <si>
    <t>https://facultystaff.students.ubc.ca/sites/facultystaff.students.ubc.ca/files/cbel%20package_Sept2016.pdf</t>
  </si>
  <si>
    <t>https://students.ubc.ca/sites/students.ubc.ca/files/2017.LFS_.302.PROGRAM.SM_.pdf</t>
  </si>
  <si>
    <t>https://www.canfinhomes.com/pdf/CANFINHOMEconcall24112020.pdf</t>
  </si>
  <si>
    <t>https://www.canfinhomes.com/pdf/Announcements/Analyst-Meet/FY-2016-17/Post-Analyst-Meet-01092016.pdf</t>
  </si>
  <si>
    <t>https://www.canfinhomes.com/pdf/Announcements/Analyst-Meet/FY-2018-19/Post-Analyst-Meet-09052018.pdf</t>
  </si>
  <si>
    <t>https://www.canfinhomes.com/pdf/CANFINHOMEReg30concall29102020.pdf</t>
  </si>
  <si>
    <t>https://www.canfinhomes.com/pdf/CANFINHOMEoutcomeOfAnalystMeet22082022.pdf</t>
  </si>
  <si>
    <t>https://www.canfinhomes.com/pdf/Post-Investors-Meet-23032021-2.pdf</t>
  </si>
  <si>
    <t>https://www.canfinhomes.com/pdf/CANFINHOMEOutcomeOfanalystmeet11122023.pdf</t>
  </si>
  <si>
    <t>https://www.canfinhomes.com/pdf/Announcements/Analyst-Meet/FY-2018-19/Post-Concall-30102018.pdf</t>
  </si>
  <si>
    <t>https://www.canfinhomes.com/pdf/2-CANFINHOMEoutcomeAnalystMeet6022023.pdf</t>
  </si>
  <si>
    <t>https://www.canfinhomes.com/pdf/CANFINHOMEReg301762020.pdf</t>
  </si>
  <si>
    <t>https://keells.com/resource/reports/investor-presentations/investor-presentation-Q2-2023.pdf</t>
  </si>
  <si>
    <t>https://www.keells.com/resource/reports/investor-presentations/JKH-Investor-Presentation-2020-21-Q4.pdf</t>
  </si>
  <si>
    <t>https://www.keells.com/resource/reports/investor-presentations/investor-presentation-Q2-2022.pdf</t>
  </si>
  <si>
    <t>https://www.keells.com/resource/reports/interim-reports/JKH-Interim-March-2023.pdf</t>
  </si>
  <si>
    <t>https://www.keells.com/resource/reports/group-annual-reports/John-Keells-PLC-22-23.pdf</t>
  </si>
  <si>
    <t>https://www.keells.com/resource/reports/group-annual-reports/Keells-Food-Products-PLC-22-23.pdf</t>
  </si>
  <si>
    <t>https://reviewboard.ca/upload/ref_library/Public_hearing_tipsguide_1240350117.pdf</t>
  </si>
  <si>
    <t>https://reviewboard.ca/upload/project_document/EA99-004_BHP_Project_description__Powerpoint_presentation_.PDF</t>
  </si>
  <si>
    <t>https://reviewboard.ca/upload/project_document/EA1314-01_Agendas_Jay_Project_WEMP__CRMP_and_Management_Plan_Workshops_June_25_2015FINAL.PDF</t>
  </si>
  <si>
    <t>https://reviewboard.ca/upload/project_document/EA2021-01%20EA%20start-up%20presentation%20March%205%202021_v3%20%285%29.pdf</t>
  </si>
  <si>
    <t>https://reviewboard.ca/upload/project_document/Note%20to%20File%20-%20Workplan%20presentation%20Meeting%20Notes%20-%20Dec%204%2C%202023%20%28revised%29.pdf</t>
  </si>
  <si>
    <t>https://reviewboard.ca/upload/project_document/EIR0607-001_Joint_presentation_by_aboriginal_groups_and_De_Beers_shown_at_Dec_5_public_hearing.PDF</t>
  </si>
  <si>
    <t>https://reviewboard.ca/upload/project_document/Community%20Scoping%20Session%20Notes%20-%20July%206%20Katlodeeche%20FN.pdf</t>
  </si>
  <si>
    <t>https://reviewboard.ca/upload/project_document/EA1314-01_GNWT_hearing_presentation_cover_letter.PDF</t>
  </si>
  <si>
    <t>https://reviewboard.ca/upload/project_document/EA0708-001_MVRECORDS-15556-v1-Appendix_V_Consultation_1218043235.pdf</t>
  </si>
  <si>
    <t>https://reviewboard.ca/upload/project_document/EA03-007_MVEIRB_presentation_for_community_hearings_.PDF</t>
  </si>
  <si>
    <t>https://www.keells.com/resource/reports/group-annual-reports/John-Keells-PLC-21-22.pdf</t>
  </si>
  <si>
    <t>https://www.keells.com/resource/reports/interim-reports/JKH-Interim-March-2022.pdf</t>
  </si>
  <si>
    <t>https://keells.com/resource/reports/interim-reports/JKH-Interim-September-2022.pdf</t>
  </si>
  <si>
    <t>https://keells.com/resource/reports/interim-reports/JKH-Interim-December-2022.pdf</t>
  </si>
  <si>
    <t>https://keells.com:2053/resource/reports/interim-reports/JKH-Interim-September-2023.pdf</t>
  </si>
  <si>
    <t>https://www.keells.com/resource/reports/interim-reports/JKH-Interim-June-2023.pdf</t>
  </si>
  <si>
    <t>https://www.keells.com/resource/reports/group-annual-reports/Trans-Asia-Hotels-PLC.pdf</t>
  </si>
  <si>
    <t>https://www.keells.com/resource/interim-reports/JKH-INTERIM-2015-September.pdf</t>
  </si>
  <si>
    <t>https://keells.com/resource/governance/John-Keells-Holdings-PLC-AR-2021_22-Risk.pdf</t>
  </si>
  <si>
    <t>https://investors.sonder.com/static-files/d2eb9a06-0c67-4349-bdd2-ae3a1e6f3f41</t>
  </si>
  <si>
    <t>https://static1.squarespace.com/static/5f34a2ea0d87a44cac1ebfb0/t/65ca4b70a79d613d88f148a3/1707756401129/US+Curling+-+2024+Program+Guide.pdf</t>
  </si>
  <si>
    <t>https://www.primr.org/PRIM_R_PROD/media/PRIMR/Documents/Conferences/2021/AER/AER21-Posters-webpage.pdf</t>
  </si>
  <si>
    <t>https://static.seekingalpha.com/uploads/sa_presentations/474/42474/original.pdf</t>
  </si>
  <si>
    <t>https://aiaa.wpi.edu/static/hprc/sirius/WPI%20HPRC%20PDR%20Presentation%202021.pdf</t>
  </si>
  <si>
    <t>https://static.nhtsa.gov/odi/tsbs/2018/MC-10144534-9999.pdf</t>
  </si>
  <si>
    <t>https://www.aer.gov.au/system/files/EUAA%20-%20Presentation%20to%20public%20forum%20-%20April%202021.pdf</t>
  </si>
  <si>
    <t>https://www.aer.gov.au/system/files/AER%20-%20Presentation%20-%20Power%20and%20Water%20predetermination%20conference%20-%2029%20October%202018_0.pdf</t>
  </si>
  <si>
    <t>https://pipejacking.org/assets/pj/static/PJA_Introduction_Presentation_Lecture%20Notes.pdf</t>
  </si>
  <si>
    <t>https://static1.squarespace.com/static/652ce480ec2c657bf74f4f9e/t/65a554d290ba675b108cf654/1705333976053/SVRS+Corporate+Presentation+-+January+2024-2.pdf</t>
  </si>
  <si>
    <t>https://static1.squarespace.com/static/5f29b2710512b20bd57bed44/t/65493a9dbcb030191c3fba3f/1699297950453/Post+majority+support+presentation+for+COO+Conference+Nov+2023.pdf</t>
  </si>
  <si>
    <t>https://www.canfinhomes.com/pdf/CANFINHOMEOutcomeOfanalystmeet09022024.pdf</t>
  </si>
  <si>
    <t>https://www.canfinhomes.com/pdf/CANFINHOMEConcall28112020(1).pdf</t>
  </si>
  <si>
    <t>https://www.canfinhomes.com/pdf/CANFINHOMEoutcomeOfAnalystMeet23012020.pdf</t>
  </si>
  <si>
    <t>https://www.canfinhomes.com/pdf/CANFINHOMEReg11022021PostAnalystMeet.pdf</t>
  </si>
  <si>
    <t>https://www.canfinhomes.com/pdf/CANFINHOMEReg3004122020.pdf</t>
  </si>
  <si>
    <t>https://www.canfinhomes.com/pdf/Post%20IntimationTV%20Interview%2001092021.pdf</t>
  </si>
  <si>
    <t>https://www.canfinhomes.com/pdf/Intimation-to-Stock-Exchange.pdf</t>
  </si>
  <si>
    <t>https://www.canfinhomes.com/pdf/Q3-FY2021-Concall-Transcript.pdf</t>
  </si>
  <si>
    <t>https://www.canfinhomes.com/pdf/Q2-FY2021-Concall-Transcript.pdf</t>
  </si>
  <si>
    <t>https://www.canfinhomes.com/pdf/CANFINHOMEtranscriptConcallQ3FY2023.pdf</t>
  </si>
  <si>
    <t>https://facultystaff.students.ubc.ca/files/ExamRequest_2021W2_Jan_25_2.pdf</t>
  </si>
  <si>
    <t>https://students.ubc.ca/sites/students.ubc.ca/files/Irina_2.pdf</t>
  </si>
  <si>
    <t>https://facultystaff.students.ubc.ca/files/ExamRequest_2020W2_Jan_20.pdf</t>
  </si>
  <si>
    <t>https://facultystaff.students.ubc.ca/files/ExamRequest_2019W2_Jan14.pdf</t>
  </si>
  <si>
    <t>https://students.ubc.ca/sites/students.ubc.ca/files/GL_Application_Form_20180730.pdf</t>
  </si>
  <si>
    <t>https://facultystaff.students.ubc.ca/files/ExamRequest_2018W2_Jan16.pdf</t>
  </si>
  <si>
    <t>https://students.ubc.ca/sites/students.ubc.ca/files/lclb208-policy-specialoccasion.pdf</t>
  </si>
  <si>
    <t>https://students.ubc.ca/sites/students.ubc.ca/files/Syllabus%20CNRS%20335%20Horvat%20Midras%202018.pdf</t>
  </si>
  <si>
    <t>https://facultystaff.students.ubc.ca/sites/facultystaff.students.ubc.ca/files/WLIURA%20S15%20Student%20Survey%20Summary.pdf</t>
  </si>
  <si>
    <t>https://facultystaff.students.ubc.ca/files/ExamRequest_2019W2_Jan20%205.pdf</t>
  </si>
  <si>
    <t>https://www.bmoinvestorline.com/adviceDirect/pdfs/CustomerAgreementBooklet.pdf</t>
  </si>
  <si>
    <t>https://www.bmoinvestorline.com/selfDirected/pdfs/Bitcoin-Cryptocurrencies_EN.pdf</t>
  </si>
  <si>
    <t>https://www.bmoinvestorline.com/selfDirected/pdfs/ClientAgreements_SD_E_June1.pdf</t>
  </si>
  <si>
    <t>https://www.bmoinvestorline.com/General_Info/Prosp_Eng_CL.pdf</t>
  </si>
  <si>
    <t>https://www.keells.com/resource/reports/governance/John-Keells-Holdings-PLC-AR-2022_23-Sustainability-and-Materiality.pdf</t>
  </si>
  <si>
    <t>https://www.keells.com/resource/reports/group-annual-reports/Nations-Trust-PLC.pdf</t>
  </si>
  <si>
    <t>https://www.keells.com/resource/reports/group-annual-reports/John-Keells-Hotels-PLC-22-23.pdf</t>
  </si>
  <si>
    <t>https://www.keells.com/resource/reports/group-annual-reports/Ceylon-Cold-Stores-PLC-21-22.pdf</t>
  </si>
  <si>
    <t>https://www.keells.com/resource/reports/group-annual-reports/Union-Assurance-PLC.pdf</t>
  </si>
  <si>
    <t>https://www.keells.com/resource/reports/governance/John-Keells-Holdings-PLC-AR-2022_23-Corporate-Governance.pdf</t>
  </si>
  <si>
    <t>https://www.keells.com/resource/reports/governance/John-Keells-Holdings-Articles-of-Association.pdf</t>
  </si>
  <si>
    <t>https://www.keells.com/resource/reports/interim-reports/31-December-2020-Interim.pdf</t>
  </si>
  <si>
    <t>https://www.keells.com/resource/reports/annual-reports/2013-14-annual-report.pdf</t>
  </si>
  <si>
    <t>https://www.keells.com/resource/John_Keells_Holdings_PLC_AR_2022_23_CSE.pdf</t>
  </si>
  <si>
    <t>https://upcommons.upc.edu/bitstream/handle/2099.1/3209/34095-5.pdf;sequence=5</t>
  </si>
  <si>
    <t>https://www.u-ch.ch/Htdocs/Files/v/17204.pdf/Modules/PRESENTATION.pdf</t>
  </si>
  <si>
    <t>https://www.unige.ch/philanthropie/application/files/1716/5339/7329/220519_PL_Recherche_de_fonds.pdf</t>
  </si>
  <si>
    <t>https://www.ethics-compliance.ch/wp-content/uploads/2022/02/ISO-37000-Introduction.pdf</t>
  </si>
  <si>
    <t>https://indico.cern.ch/event/1078179/contributions/4534751/attachments/2314055/3939084/Presentation_pritindra_ep_dt_22_9_21.pdf</t>
  </si>
  <si>
    <t>https://www.ep-villarspoliez.ch/wp-content/uploads/sites/121/2021/07/MEMENTO-PARENTS-21-22.pdf</t>
  </si>
  <si>
    <t>https://www.europeansleepfoundation.ch/wp-content/uploads/program/2023/SMSS-23_program.pdf</t>
  </si>
  <si>
    <t>https://webstore.iec.ch/preview/info_isoiec30107-1%7Bed2.0%7Den.pdf</t>
  </si>
  <si>
    <t>https://www.montgomerycountymd.gov/Homelessness/Resources/Files/Meetings/2021/21-ICHPresentationStrategyPlanningCmte3.10.21.pdf</t>
  </si>
  <si>
    <t>https://www.epfl.ch/labs/lqg/wp-content/uploads/2018/09/3rdYearPresentation.pdf</t>
  </si>
  <si>
    <t>https://www.europarl.europa.eu/cmsdata/147026/DCAF_Presentation_SEDE%20hearing%20on%20soldiers'%20rights.pdf</t>
  </si>
  <si>
    <t>https://reviewboard.ca/upload/project_document/EA03-009_Presentation__Imperial_Oil.pdf</t>
  </si>
  <si>
    <t>https://reviewboard.ca/upload/project_document/200206%20Diavik%20Cvr%20Ltr%20and%20Updated%20Engagement%20Record_PKMW%20Project%20EA1819-01.pdf</t>
  </si>
  <si>
    <t>https://reviewboard.ca/upload/project_document/EA0809-004_Traditional_Knowledge_presentation_-_Tlicho_Government.PDF</t>
  </si>
  <si>
    <t>https://reviewboard.ca/upload/project_document/EMAB%20Intervention_MVEIRB_final_resized.pdf</t>
  </si>
  <si>
    <t>https://reviewboard.ca/upload/project_document/EA0809-001_Developer_s_hearing_presentation-_water__day_2__.PDF</t>
  </si>
  <si>
    <t>https://reviewboard.ca/upload/project_document/EA0809-004_TC_presentation_for_the_NICO_hearings.PDF</t>
  </si>
  <si>
    <t>https://reviewboard.ca/upload/project_document/EA0809-004_Fortune_presentation_-_Caribou.PDF</t>
  </si>
  <si>
    <t>https://reviewboard.ca/upload/project_document/Diavik%20-%20WL%20Amendment%20-%20PK%20to%20Mine%20Workings%20-%20Technical%20Session%20-%20Diavik%20Presentation%20-%20Jan%2015_19.pdf</t>
  </si>
  <si>
    <t>https://reviewboard.ca/upload/project_document/EIR0607-001_Pre-Hearing_Conference_Minutes__Nov_1__2012_.pdf</t>
  </si>
  <si>
    <t>https://reviewboard.ca/upload/project_document/EA1314-01_Jay_Project_DRAFT_public_hearing_agenda_-_Sept_14-21__2015.PDF</t>
  </si>
  <si>
    <t>https://www2.brb.org.uk/drive?pdfid=Z79c796&amp;FilesData=The_Sanctuary_Message_Powerpoint_Ppt_Presentation.pdf</t>
  </si>
  <si>
    <t>https://www.energy.gov/sites/prod/files/Presentation%20-%20Generation%20IV%20Roadmap%20Overview.pdf</t>
  </si>
  <si>
    <t>https://www.gnb.pl/storage/file/core_files/2019/5/20/3ba6040b400336e52a005aa06ccc6eb4/GNB_Q12018_eng_4.pdf</t>
  </si>
  <si>
    <t>https://www2.brb.org.uk/textual?dataid=X48k913&amp;FilesData=Statistics-For-Ecologists-Using-R-And-Excel-Data-Collection-Exploration-Analysis-And-Presentation-Data-In-The-Wild.pdf</t>
  </si>
  <si>
    <t>https://www2.brb.org.uk/textual?textid=L72j654&amp;FilesData=Statistics-For-Ecologists-Using-R-And-Excel-Data-Collection-Exploration-Analysis-And-Presentation-Data-In-The-Wild.pdf</t>
  </si>
  <si>
    <t>https://www.gnb.pl/storage/file/core_files/2019/5/20/d4908f224873f9e98aafa84c6a9a0b94/GNB_1Q2017_eng_final.pdf</t>
  </si>
  <si>
    <t>https://www2.brb.org.uk/viewport?idshelves=Z98j766&amp;FilesData=Nanotechnology_For_Students_Powerpoint_Ppt_Presentation.pdf</t>
  </si>
  <si>
    <t>https://www2.johnrichmond.com/Resources/filedownload.ashx?docid=jRw:0443&amp;Htm=The_Big_Book_Of_Presentation_Games_Wake_Em_Up_Trick.pdf</t>
  </si>
  <si>
    <t>https://www2.brb.org.uk/drive?digit=V74x929&amp;FilesData=Nanotechnology_For_Students_Powerpoint_Ppt_Presentation.pdf</t>
  </si>
  <si>
    <t>https://www2.brb.org.uk/display?pdfid=M85o758&amp;FilesData=Statistics-For-Ecologists-Using-R-And-Excel-Data-Collection-Exploration-Analysis-And-Presentation-Data-In-The-Wild.pdf</t>
  </si>
  <si>
    <t>https://www2.brb.org.uk/drive?dataid=Y40r373&amp;FilesData=The-Sanctuary-Message-Powerpoint-Ppt-Presentation.pdf</t>
  </si>
  <si>
    <t>https://www2.visma.fi/x/book/data?PF=calculus_larson_9th_edition_solutions_manual_presentation.pdf</t>
  </si>
  <si>
    <t>https://www2.brb.org.uk/textual?pdfid=P62s801&amp;FilesData=Statistics_For_Ecologists_Using_R_And_Excel_Data_Collection_Exploration_Analysis_And_Presentation_Data_In_The_Wild.pdf</t>
  </si>
  <si>
    <t>https://www.fnbfa.ca/wp-content/uploads/2023/03/FAPPUNB-FNBFA-GNB-Public-Accounts-Committee-Feb-2023-Final.pdf</t>
  </si>
  <si>
    <t>https://www2.brb.org.uk/display?idshelves=A02a808&amp;FilesData=Statistics-For-Ecologists-Using-R-And-Excel-Data-Collection-Exploration-Analysis-And-Presentation-Data-In-The-Wild.pdf</t>
  </si>
  <si>
    <t>https://www.canfinhomes.com/pdf/BNP-Paribas-Results-Flash-June-2020.pdf</t>
  </si>
  <si>
    <t>https://www.canfinhomes.com/NewsFiles/RFP%20for%20AIO%20purchase.pdf</t>
  </si>
  <si>
    <t>https://www.canfinhomes.com/pdf/Investec-CanFinHomes-18Oct-2023.pdf</t>
  </si>
  <si>
    <t>https://www.canfinhomes.com/pdf/CANFINHOMEoutcomeOfConcall23072022.pdf</t>
  </si>
  <si>
    <t>https://www.canfinhomes.com/pdf/CANFINHOMEOutcomeOfAnalystMeet15062022.pdf</t>
  </si>
  <si>
    <t>https://www.canfinhomes.com/pdf/Outcome%20TV%20interview%2031122021.pdf</t>
  </si>
  <si>
    <t>https://www.canfinhomes.com/pdf/Investor-presentation-6112019.pdf</t>
  </si>
  <si>
    <t>https://www.canfinhomes.com/pdf/2-CANFINHOMEOutcomeOfanalystmeet12122023.pdf</t>
  </si>
  <si>
    <t>https://www.canfinhomes.com/pdf/CANFINHOMEOutcomeOfanalystmeet16122023.pdf</t>
  </si>
  <si>
    <t>https://www.toyotafinancial.com/content/dam/tmcc-webcommons/toyotafinancial/documents/company-presentation/TMCC_Q3_FY23_Quarterly_Fixed_Income_Update.pdf</t>
  </si>
  <si>
    <t>https://www.toyotafinancial.com/content/dam/tmcc-webcommons/toyotafinancial/documents/company-presentation/Quarterly%20IR%20Presentation%203Q%20FY18%20final.pdf</t>
  </si>
  <si>
    <t>https://www.toyotafinancial.com/content/dam/tmcc-webcommons/toyotafinancial/documents/company-presentation/TMCC_Q3_FY2021_quarterly_Fixed_Income_update.pdf</t>
  </si>
  <si>
    <t>https://www.toyotafinancial.com/content/dam/tmcc-webcommons/toyotafinancial/documents/company-presentation/TMCC_Q2_FY2020_quarterly_Fixed_Income_update.pdf</t>
  </si>
  <si>
    <t>https://www.keells.com/resource/reports/annual-reports/John_Keells_Holdings_PLC_AR_2021_22_CSE.pdf</t>
  </si>
  <si>
    <t>https://www.keells.com/resource/reports/group-annual-reports/Ceylon-Cold-Stores-PLC-22-23.pdf</t>
  </si>
  <si>
    <t>https://www.keells.com/resource/governance/JKH-Communication-on-Progress-2022-23.pdf</t>
  </si>
  <si>
    <t>https://prod-test.keells.com/resource/reports/group-annual-reports/John-Keells-Hotels-PLC-21-22.pdf</t>
  </si>
  <si>
    <t>https://keells.com:2053/resource/reports/group-annual-reports/Asian-Hotels-and-Properties-PLC.pdf</t>
  </si>
  <si>
    <t>https://keells.com/resource/governance/John-Keells-Holdings-PLC-AR-2021_22-Sustainability-and-Materiality.pdf</t>
  </si>
  <si>
    <t>https://keells.com:2053/resource/reports/group-annual-reports/Tea-Smallholder-Factories-PLC.pdf</t>
  </si>
  <si>
    <t>https://keells.com:2053/resource/reports/annual-reports/2485-JKH-AR-2021-22-Investor-Relations.pdf</t>
  </si>
  <si>
    <t>https://keells.com:2053/resource/reports/annual-reports/John_Keells_Holdings_PLC_AR_2017_18_CSE.pdf</t>
  </si>
  <si>
    <t>https://keells.com:2053/resource/reports/annual-reports/John_Keells_Holdings_PLC_2016_17.pdf</t>
  </si>
  <si>
    <t>https://www.canfinhomes.com/pdf/CANFINHOMEOutcomeOfQ2FY24EarningsCall.pdf</t>
  </si>
  <si>
    <t>https://www.canfinhomes.com/pdf/FCANFINHOMEOutcomeOfconcall02052023.pdf</t>
  </si>
  <si>
    <t>https://www.canfinhomes.com/pdf/CFHL-Q2FY21-Investor-Presentation.pdf</t>
  </si>
  <si>
    <t>https://www.canfinhomes.com/pdf/CANFINHOMEOutcomeOfanalystmeet25052023.pdf</t>
  </si>
  <si>
    <t>https://www.canfinhomes.com/pdf/Q2-FY22-Investors-Presentation-V2.pdf</t>
  </si>
  <si>
    <t>https://www.canfinhomes.com/pdf/CANFINHOME18022022Reg30OutcomeInvestorMeet.pdf</t>
  </si>
  <si>
    <t>https://www.canfinhomes.com/pdf/CANFINHOMEReg3026012022.pdf</t>
  </si>
  <si>
    <t>https://www.canfinhomes.com/pdf/CANFINHOMEReg3006122021.pdf</t>
  </si>
  <si>
    <t>https://www.canfinhomes.com/pdf/CANFINHOMEOutcomeOfQ4FY23EarningsCall.pdf</t>
  </si>
  <si>
    <t>https://www.canfinhomes.com/pdf/CANFINHOMEoutcomeTVinterview05012022.pdf</t>
  </si>
  <si>
    <t>https://docs2.cer-rec.gc.ca/ll-eng/llisapi.dll/Open/4240124</t>
  </si>
  <si>
    <t>https://nuclearsafety.gc.ca/eng/the-commission/meetings/cmd/pdf/CMD21/CMD21-M32-4A.pdf</t>
  </si>
  <si>
    <t>https://cb-cda.gc.ca/sites/default/files/2022-10/PRES%20-%202022-06-02%20-%20Nathalie%20Theberge%20presentation%20for%20the%20Canadian%20Bar%20Association%20IP%20Chapter%20%28Copyright%20Board%20Townhall%29%20-%20EN_0.pdf</t>
  </si>
  <si>
    <t>https://www.globaldetentionproject.org/wp-content/uploads/2021/10/Flynn-Presentation-CMW-GC-5-Oct-2021-1.pdf</t>
  </si>
  <si>
    <t>https://cradpdf.drdc-rddc.gc.ca/PDFS/unc118/p536609_A1b.pdf</t>
  </si>
  <si>
    <t>https://www.toyotafinancial.com/content/dam/tmcc-webcommons/toyotafinancial/documents/company-presentation/TMCC_Q1_FY2021_quarterly_Fixed_Income_update.pdf</t>
  </si>
  <si>
    <t>https://www.toyotafinancial.com/content/dam/tmcc-webcommons/toyotafinancial/documents/company-presentation/Quarterly%20IR%20Presentation%203Q%20FY19%20vFinal.pdf</t>
  </si>
  <si>
    <t>https://www.toyotafinancial.com/content/dam/tmcc-webcommons/toyotafinancial/documents/investor-relations/green-bond/TMCC_Green_Bond_Program_and_Framework_May_2021.pdf</t>
  </si>
  <si>
    <t>https://www.toyotafinancial.com/content/dam/tmcc-webcommons/toyotafinancial/documents/investor-relations/green-bond/TMCC_Green_Bond_Program_and_Framework_January_2020.pdf</t>
  </si>
  <si>
    <t>https://www.toyotafinancial.com/content/dam/tmcc-webcommons/toyotafinancial/documents/investor-relations/supporting-docs/sec/form_8-k_dated_february_14_2022/Form_8-K_Dated_February_14_2022_EX_99-1.pdf</t>
  </si>
  <si>
    <t>https://www.toyotafinancial.com/content/dam/tmcc-webcommons/toyotafinancial/documents/investor-relations/sec-filings/2024/Current%20Reports%20on%20Form%208-K/may26/Form%208-K%20Dated%20May%2026,%202023.pdf</t>
  </si>
  <si>
    <t>https://www.toyotafinancial.com/content/dam/tmcc-webcommons/toyotafinancial/documents/investor-relations/sec-filings/2024/Current%20Reports%20on%20Form%208-K/nov16/Form%208-K%20Dated%20November%2016,%202023.pdf</t>
  </si>
  <si>
    <t>https://www.toyotafinancial.com/content/dam/tmcc-webcommons/toyotafinancial/documents/about-toyota/Toyota_Business_Highlights_Q4_FY23.pdf</t>
  </si>
  <si>
    <t>https://www.toyotafinancial.com/content/dam/tmcc-webcommons/toyotafinancial/documents/investor-relations/green-bond/Green_Bond_Impact_Report_February_2021.pdf</t>
  </si>
  <si>
    <t>https://reviewboard.ca/upload/project_document/EA0809-004_NICO_Scoping_Session_Presentation_-_Environmental_Overview.PDF</t>
  </si>
  <si>
    <t>https://reviewboard.ca/upload/project_document/EIR0607-001_AANDC_Presentation.PDF</t>
  </si>
  <si>
    <t>https://reviewboard.ca/upload/project_document/EIR0607-001_NSMA_Presentation_shown_at_Dec_6_public_hearing.PDF</t>
  </si>
  <si>
    <t>https://reviewboard.ca/upload/project_document/EIR0607-001_GNWT_ITI_Socio-Economic_presentation_-_technical_session.PDF</t>
  </si>
  <si>
    <t>https://reviewboard.ca/file/1243/download?token=FFHw5Ca9</t>
  </si>
  <si>
    <t>https://reviewboard.ca/upload/project_document/EA1415-01_INAC_Hearing_Presentation__Day_3_.PDF</t>
  </si>
  <si>
    <t>https://reviewboard.ca/upload/project_document/EA1415-01_INAC_Hearing_Presentation__Day_1_.PDF</t>
  </si>
  <si>
    <t>https://reviewboard.ca/upload/project_document/EA1011-001_Review_Board_s_Community_Scoping_Session_Presentation.PDF</t>
  </si>
  <si>
    <t>https://reviewboard.ca/upload/project_document/EA1415-02_Presentation_by_Husky__NWT_Chedabucto_project_overview.PDF</t>
  </si>
  <si>
    <t>https://reviewboard.ca/upload/project_document/EA0809-004_Note_to_File_-_TK_Study_presentation_due_Sept_25.PDF</t>
  </si>
  <si>
    <t>https://www.ogmorevaleprimary.co.uk/uploads/1/0/3/3/103302810/problem_of_the_day_mon_30th_march.pdf</t>
  </si>
  <si>
    <t>https://www.tunisievaleurs.com/en/TELNET.pdf</t>
  </si>
  <si>
    <t>https://www.wijnkennis.be/sites/default/files/bijlage/Vale%20de%20Lobos%20Reserva%20Tinto.pdf</t>
  </si>
  <si>
    <t>https://www.ipcn.nsw.gov.au/resources/pac/media/files/pac/projects/2014/12/russell-vale-colliery-underground-expansion-project-review/submissions--presentations/18-irrm-pac-22015pdf.pdf</t>
  </si>
  <si>
    <t>https://www.kaacademy.org/wp-content/uploads/FLYER-FOR-17-OCT-17-All-VAT-Schools-Teaching-staff-final-v2.pdf</t>
  </si>
  <si>
    <t>https://www.pvps.vic.edu.au/wp-content/uploads/2021/06/Info-session-2021-for-2022.pdf</t>
  </si>
  <si>
    <t>https://pipersvale.co.uk/files/36/New-category/47/County,-Regional-and-National-Competition-&amp;-Squad-Calendar-2020.pdf</t>
  </si>
  <si>
    <t>https://www.valeofglamorgan.gov.uk/Documents/_Committee%20Reports/Scrutiny-HLSC/2020/20-01-14/Emotional-Wellbeing-Mental-Health-Services-Presentation.pdf</t>
  </si>
  <si>
    <t>https://www.lafarelesoliviers.com/wp-content/uploads/2017/05/rapport-presentation-CA-2017.pdf</t>
  </si>
  <si>
    <t>https://www.mairie-vannes.fr/deliberations/Conseil%20Municipal_du_19-04-2021/Pub/Documents/22_Annexe_Notice_de_presentation_-_PLU.pdf</t>
  </si>
  <si>
    <t>https://www.centif.sn/Decret_2005_144.pdf</t>
  </si>
  <si>
    <t>https://dgi.gouv.ht/wp-content/uploads/2021/10/Formulaires-TCA-SIMPLIFIE-JANVIER-2020-1.pdf</t>
  </si>
  <si>
    <t>https://www.debatpublic.fr/sites/default/files/2021-10/dossier-presentation-piste-longue-aeroport-mayotte.pdf</t>
  </si>
  <si>
    <t>https://www.basse-goulaine.fr/medias/2021/01/BP-2021-Note-de-presentation-1.pdf</t>
  </si>
  <si>
    <t>https://budget.sec.gouv.sn/documents/public_download/599c5931-d558-45a9-9d48-15dc0a61028F/telechargement</t>
  </si>
  <si>
    <t>https://www.presidence.ci/wp-content/uploads/2023/01/Discours-du-PR-Voeux-des-Forces-de-D%C3%A9fense-et-de-S%C3%A9curit%C3%A9-05-01-2023.pdf</t>
  </si>
  <si>
    <t>https://www.finances.gov.ma/Publication/db/2016/np_fr.pdf</t>
  </si>
  <si>
    <t>https://www.canfinhomes.com/pdf/CANFINHOMETVinterviewOutcome27122021.pdf</t>
  </si>
  <si>
    <t>https://www.canfinhomes.com/pdf/CANFINHOMEOutcomeofanalystmeetCapitalGroup.pdf</t>
  </si>
  <si>
    <t>https://www.canfinhomes.com/pdf/Outcome%20TV%20Interview13122021.pdf</t>
  </si>
  <si>
    <t>https://www.canfinhomes.com/pdf/2-CANFINHOMEOutcomeOfanalystmeet22062023.pdf</t>
  </si>
  <si>
    <t>https://www.canfinhomes.com/pdf/CANFINHOMEoutcomeofAnalystMeet11032022.pdf</t>
  </si>
  <si>
    <t>https://www.canfinhomes.com/pdf/Post%20Concall%20TV%20Interview%202102021.pdf</t>
  </si>
  <si>
    <t>https://www.canfinhomes.com/pdf/Intimation%20Analyst%20Meet%2014092021.pdf</t>
  </si>
  <si>
    <t>https://www.canfinhomes.com/pdf/Outcome-of-Investors-Meet-11112020.pdf</t>
  </si>
  <si>
    <t>https://www.canfinhomes.com/pdf/Outcome-of-Investors-Meet-12112020.pdf</t>
  </si>
  <si>
    <t>https://www.canfinhomes.com/pdf/Outcome%20Analyst%20Meet%2021092021.pdf</t>
  </si>
  <si>
    <t>https://www.aer.gov.au/system/files/Ergon%20Energy%20-%20Submission%20on%20Ergon%20Energy%27s%20regulatory%20proposal%202015-20%20and%20AER%27s%20issues%20paper%20-%20attachment%201%20-%2030%20January%202015.pdf</t>
  </si>
  <si>
    <t>https://www.aer.gov.au/system/files/Consumer%20Challenge%20Panel%20-%20TasNetworks%20public%20forum%20presentation%20-%20March%202016.pdf</t>
  </si>
  <si>
    <t>https://www.aer.gov.au/system/files/Lighter%20Footprints%20-%20Gas%20distribution%20network%20tariffs%20review%202023%20%E2%80%93%20Stakeholder%20workshop%201%20%20-%20June%202023_0.pdf</t>
  </si>
  <si>
    <t>https://eamtc.org/wp-content/uploads/2010/06/FW-Presentation.pdf</t>
  </si>
  <si>
    <t>https://static1.squarespace.com/static/5ba9071b9d41490a35a48592/t/6324ebf2683d3e6af955c737/1663364086647/Razor+Corporate+Presentation+October+2022.pdf</t>
  </si>
  <si>
    <t>https://www.aer.gov.au/system/files/CCP%20-%20AER%20Public%20Forum%20Victorian%20Electricity%20Distribution%20Determination%20Presentation%20-%2022%20June%202015_0.pdf</t>
  </si>
  <si>
    <t>https://navisp.esa.int/uploads/files/documents/Navisp%20EL1-023%20FInal%20Presentation_static.pdf</t>
  </si>
  <si>
    <t>https://www.keells.com/resource/reports/annual-reports/John_Keells_Holdings_PLC_AR_2020_21_CSE.pdf</t>
  </si>
  <si>
    <t>https://keells.com:2053/resource/reports/annual-reports/John_Keells_Holdings_PLC_AR_2019_20_CSE.pdf</t>
  </si>
  <si>
    <t>https://www.keells.com/resource/reports/annual-reports/JKH-2015-2016-Low-1.pdf</t>
  </si>
  <si>
    <t>https://www.keells.com:2087/resource/reports/annual-reports/John-Keells-Holdings-Annual-Report-2014-15-Final.pdf</t>
  </si>
  <si>
    <t>https://www.keells.com/resource/reports/annual-reports/2012-2013-annual-report.pdf</t>
  </si>
  <si>
    <t>https://www.keells.com:2087/resource/reports/annual-reports/John_Keells_Holdings_PLC_AR_2018_19_CSE.pdf</t>
  </si>
  <si>
    <t>https://documents.ottawa.ca/sites/documents/files/Trillium%20Line%20Financial%20Evaluations%20Consensus%20Summary%20Presentation%20to%20Bid%20Evaluation%20Steering%20Committee.pdf</t>
  </si>
  <si>
    <t>https://www.toyotafinancial.com/content/dam/tmcc-webcommons/toyotafinancial/documents/investor-relations/green-bond/TMCC_Green_Bond_impact_report_2022.pdf</t>
  </si>
  <si>
    <t>https://www.toyotafinancial.com/content/dam/tmcc-webcommons/toyotafinancial/documents/about-toyota/Toyota_Business_Highlights_Q2_FY24.pdf</t>
  </si>
  <si>
    <t>https://www.toyotafinancial.com/content/dam/tmcc-webcommons/toyotafinancial/documents/about-toyota/Toyota_Business_Highlights_Q3_FY24.pdf</t>
  </si>
  <si>
    <t>https://www.toyotafinancial.com/content/dam/tmcc-webcommons/toyotafinancial/documents/investor-relations/sec-filings/2022/Current%20Reports%20on%20Form%208-K/august24/Form%208-K%20Dated%20August%2024,%202021.pdf</t>
  </si>
  <si>
    <t>https://www.toyotafinancial.com/content/dam/tmcc-webcommons/toyotafinancial/documents/investor-relations/sec-filings/2022/Current%20Reports%20on%20Form%208-K/february14/Form%208-K%20Dated%20February%2014,%202022.pdf</t>
  </si>
  <si>
    <t>https://www.toyotafinancial.com/content/dam/tmcc-webcommons/toyotafinancial/documents/investor-relations/sec-filings/2022/Current%20Reports%20on%20Form%208-K/june15/Form%208-K%20Dated%20June%2015,%202021.pdf</t>
  </si>
  <si>
    <t>https://www.toyotafinancial.com/content/dam/tmcc-webcommons/toyotafinancial/documents/investor-relations/sec-filings/2021/Current%20Reports%20on%20Form%208-K/february24/Form%208-K%20Dated%20February%2024,%202021.pdf</t>
  </si>
  <si>
    <t>https://www.toyotafinancial.com/content/dam/tmcc-webcommons/toyotafinancial/documents/investor-relations/sec-filings/2023/Quarterly%20Reports%20on%20Form%2010-Q/december/Q3%20FY2023%20ended%20December%2031,%202022.pdf</t>
  </si>
  <si>
    <t>https://www.toyotafinancial.com/content/dam/tmcc-webcommons/toyotafinancial/documents/investor-relations/green-bond/TMCC%20Green%20Bond%20Framework%20-%20December%202017.pdf</t>
  </si>
  <si>
    <t>https://www.toyotafinancial.com/content/dam/tmcc-webcommons/toyotafinancial/documents/investor-relations/sec-filings/2020/Current%20Reports%20on%20Form%208-K/jun-10/Form%208-K%20Dated%20June%2010,%202019.pdf</t>
  </si>
  <si>
    <t>https://www.vetdepot.com/product-labels/dermicare-bitter-spray.pdf</t>
  </si>
  <si>
    <t>https://water.nv.gov/Hearings/past/Spring%20-%20Cave%20-%20Dry%20Lake%20and%20Delamar%20Valleys%202017/Exhibits/SNWA/SNWA_Exh_503_Marshall%20Resume.pdf</t>
  </si>
  <si>
    <t>https://reviewboard.ca/upload/project_document/EA1415-01_TK_Assessment_Report_Addendum.PDF</t>
  </si>
  <si>
    <t>https://reviewboard.ca/upload/project_document/EA1011-001_Avalon_s_Nechalacho_Project_Presentation_-_Hay_River_Reserve_Scoping_Session.PDF</t>
  </si>
  <si>
    <t>https://reviewboard.ca/upload/project_document/Agenda%20-%20PPML%20community%20scoping%20KFN%20July%206.pdf</t>
  </si>
  <si>
    <t>https://reviewboard.ca/upload/project_document/EA03-007_NWT_Association_of_Communities_Ft__Simpson_presentation.PDF</t>
  </si>
  <si>
    <t>https://reviewboard.ca/upload/project_document/EA1314-01_Issues_scoping_meeting_agenda_-_Behchoko__Jan_14.PDF</t>
  </si>
  <si>
    <t>https://reviewboard.ca/upload/project_document/EA1314-02_DKFN_presentation.PDF</t>
  </si>
  <si>
    <t>https://reviewboard.ca/upload/project_document/Note%20to%20File%20-%20March%205%20EA%20Start-up%20notes%20Pine%20Point%20Mine_final.pdf</t>
  </si>
  <si>
    <t>https://reviewboard.ca/upload/project_document/EA01-004_De_Beers_Submission.PDF</t>
  </si>
  <si>
    <t>https://reviewboard.ca/upload/project_document/EA0506-004_Discovery_Mine_Reclamation_Presentation.pdf</t>
  </si>
  <si>
    <t>https://reviewboard.ca/file/1562/download?token=RxH0CICo</t>
  </si>
  <si>
    <t>https://www.sunlife.com/content/dam/sunlife/regional/global-marketing/documents/com/pa-e-q123-presentation.pdf</t>
  </si>
  <si>
    <t>https://www.sunlife.com/content/dam/sunlife/regional/global-marketing/documents/com/pa-e-q322-presentation.pdf</t>
  </si>
  <si>
    <t>https://www.sunlife.com/content/dam/sunlife/regional/global-marketing/documents/com/sl-dentaquest-presentation-amended.pdf</t>
  </si>
  <si>
    <t>https://www.sunlife.com/content/dam/sunlife/regional/global-marketing/documents/com/ifrs-17-presentation.pdf</t>
  </si>
  <si>
    <t>https://www.sunlife.com/content/dam/sunlife/regional/global-marketing/documents/com/pa-e-q422-presentation.pdf</t>
  </si>
  <si>
    <t>https://www.sunlife.com/content/dam/sunlife/regional/global-marketing/documents/com/pa-e-q422-investor-presentation.pdf</t>
  </si>
  <si>
    <t>https://www.sunlife.com/content/dam/sunlife/regional/global-marketing/documents/com/pa-e-q423-presentation.pdf</t>
  </si>
  <si>
    <t>https://www.sunlife.com/content/dam/sunlife/regional/global-marketing/documents/com/investor-day-presentation-2021-e.pdf</t>
  </si>
  <si>
    <t>https://www.sunlife.com/content/dam/sunlife/regional/global-marketing/documents/com/pa_e_Q119_presentation.pdf</t>
  </si>
  <si>
    <t>https://www.canfinhomes.com/pdf/Investor-Presentation/fy2015-16/30-06-2015-Q1FY16-Investor-Presentation-Final.pdf</t>
  </si>
  <si>
    <t>https://www.canfinhomes.com/pdf/Intimation%20Of%20TVInterview%2024092021.pdf</t>
  </si>
  <si>
    <t>https://www.canfinhomes.com/pdf/Intimation%20Of%20Analyst%20Meet16092021.pdf</t>
  </si>
  <si>
    <t>https://www.canfinhomes.com/pdf/Investor-Presentation/fy2015-16/30-09-2015-Q2FY16-Investor-Presentation-Final.pdf</t>
  </si>
  <si>
    <t>https://www.canfinhomes.com/pdf/Q3-FY2019-Concall-Transcript.pdf</t>
  </si>
  <si>
    <t>https://www.canfinhomes.com/pdf/Intimation%20Of%20Analyst%20Meet%20Outcome17062021.pdf</t>
  </si>
  <si>
    <t>https://www.canfinhomes.com/pdf/Outcome%20of%20Concall%2003092021.pdf</t>
  </si>
  <si>
    <t>https://www.canfinhomes.com/pdf/CANFINHOMEoutcomeAnalystMeet19122022.pdf</t>
  </si>
  <si>
    <t>https://www.canfinhomes.com/pdf/Q4%20FY2021%20Concall%20Transcript.pdf</t>
  </si>
  <si>
    <t>https://www.canfinhomes.com/pdf/CANFINHOMEReg30032021PostAnalystMeet.pdf</t>
  </si>
  <si>
    <t>https://www.toyotafinancial.com/content/dam/tmcc-webcommons/toyotafinancial/documents/investor-relations/ABS/2021/Prospectuses/2021/b/TAOT%202021-B%20Prospectus.pdf</t>
  </si>
  <si>
    <t>https://www.toyotafinancial.com/content/dam/tmcc-webcommons/toyotafinancial/documents/about-toyota/TBH_FY22_Q2_ADA_Compliant.pdf</t>
  </si>
  <si>
    <t>https://www.toyotafinancial.com/content/dam/tmcc-webcommons/toyotafinancial/documents/investor-relations/sec-filings/2019/Current%20Reports%20on%20Form%208-K/Form%208-K%20Dated%20August%2021,%202018.pdf</t>
  </si>
  <si>
    <t>https://www.toyotafinancial.com/content/dam/tmcc-webcommons/toyotafinancial/documents/about-toyota/TBH_FY22.pdf</t>
  </si>
  <si>
    <t>https://www.toyotafinancial.com/content/dam/tmcc-webcommons/toyotafinancial/documents/investor-relations/sec-filings/2024/Quarterly%20Reports%20on%20Form%2010-Q/june/Q1%20FY2024%20ended%20June%2030,%202023.pdf</t>
  </si>
  <si>
    <t>https://www.toyotafinancial.com/content/dam/tmcc-webcommons/toyotafinancial/documents/investor-relations/sec-filings/2023/Annual%20Reports%20on%20Form%2010-K/june-2023/FY%202023%20ended%20March%2031,%202023.pdf</t>
  </si>
  <si>
    <t>https://www.toyotafinancial.com/content/dam/tmcc-webcommons/toyotafinancial/documents/about-toyota/TBH_FY21_ADA_Compliant.pdf</t>
  </si>
  <si>
    <t>https://www.toyotafinancial.com/content/dam/tmcc-webcommons/toyotafinancial/documents/about-toyota/TBH_FY22_Q1_ADA_Compliant.pdf</t>
  </si>
  <si>
    <t>https://www.toyotafinancial.com/content/dam/tmcc-webcommons/toyotafinancial/documents/about-toyota/TBH%20FY20%20Q1%20ADA%20Compliant%20Final.pdf</t>
  </si>
  <si>
    <t>https://www.toyotafinancial.com/content/dam/tmcc-webcommons/toyotafinancial/documents/about-toyota/TBH_FY20_ADA_Compliant.pdf</t>
  </si>
  <si>
    <t>https://chgroup.com.au/presentations/9c_presentation.pdf</t>
  </si>
  <si>
    <t>https://ecoquartier.ch/wp-content/uploads/2022/03/La_Meute_Presentation_25.12.21_V1.pdf</t>
  </si>
  <si>
    <t>https://sea.ucar.edu/sites/default/files/ChArctic%20Presentation.pdf</t>
  </si>
  <si>
    <t>https://indico.cern.ch/event/699219/contributions/2929577/attachments/1655382/2649737/IBA_Presentation_Aries_Annual_Meeting.pdf</t>
  </si>
  <si>
    <t>https://webstore.iec.ch/preview/info_isoiec30107-3%7Bed2.0%7Den.pdf</t>
  </si>
  <si>
    <t>https://unece.org/DAM/energy/se/pp/geee/geee4_oct2017/25.Stefan_Schneider.pdf</t>
  </si>
  <si>
    <t>https://pharmacie.hug.ch/presentation/fichiers/Presentation_pharmacieHUG_anglais_2013.pdf</t>
  </si>
  <si>
    <t>https://www.ksa.ch/sites/default/files/cms/ksa/ueber-uns/docs/oralposter_presentation_-_abstract_list-ev.pdf</t>
  </si>
  <si>
    <t>https://cph.ch/en/public/documents/investoren/berichte_2022/20220222_CPH_Presentation_Annual_Results21.pdf</t>
  </si>
  <si>
    <t>https://www.festivalbach.ch/wp-content/uploads/Presentation-and-competition-rules-2015.definitif-may-2015.pdf</t>
  </si>
  <si>
    <t>https://www.sunlife.com/content/dam/sunlife/regional/global-marketing/documents/com/pa-e-q323-presentation.pdf</t>
  </si>
  <si>
    <t>https://www.sunlife.com/content/dam/sunlife/regional/global-marketing/documents/com/pa_e_Q219_presentation.pdf</t>
  </si>
  <si>
    <t>https://www.sunlife.com/content/dam/sunlife/regional/global-marketing/documents/com/pa-e-q423-investor-presentation.pdf</t>
  </si>
  <si>
    <t>https://www.sunlife.com/content/dam/sunlife/regional/global-marketing/documents/com/pa-e-q322-investor-presentation.pdf</t>
  </si>
  <si>
    <t>https://www.sunlife.com/content/dam/sunlife/regional/global-marketing/documents/com/pa-e-q222-presentation.pdf</t>
  </si>
  <si>
    <t>https://www.sunlife.com/content/dam/sunlife/regional/global-marketing/documents/com/pa-e-q323-investor-presentation.pdf</t>
  </si>
  <si>
    <t>https://www.sunlife.com/content/dam/sunlife/regional/global-marketing/documents/com/pa_e_SLIM_Investor%20Day_Consolidated_Slides.pdf</t>
  </si>
  <si>
    <t>https://www.sunlife.com/content/dam/sunlife/regional/global-marketing/documents/com/SLF_InfraRed_Slides_December_18_2019.pdf</t>
  </si>
  <si>
    <t>https://www.sunlife.com/content/dam/sunlife/regional/global-marketing/documents/com/pa-e-q122-presentation.pdf</t>
  </si>
  <si>
    <t>https://www.sunlife.com/content/dam/sunlife/regional/global-marketing/documents/com/pa-e-q222-investor-presentation.pdf</t>
  </si>
  <si>
    <t>https://reviewboard.ca/upload/project_document/LKDFN_Diavik%20EA_Sept%205%202019%20%28002%29.pdf</t>
  </si>
  <si>
    <t>https://reviewboard.ca/upload/project_document/Scoping%20meeting%20MVRB%20intro.%20presentation%20Apr%2026-29.pdf</t>
  </si>
  <si>
    <t>https://reviewboard.ca/upload/project_document/EIR0607-001_Site_Visit__Presentation_File__2.PDF</t>
  </si>
  <si>
    <t>https://reviewboard.ca/upload/project_document/EA1314-01_LKDFN_Presentation_.PDF</t>
  </si>
  <si>
    <t>https://reviewboard.ca/upload/project_document/EA0708-007_Taltson_Expansion_Project_Technical_Scoping_Session_Presentation.pdf</t>
  </si>
  <si>
    <t>https://reviewboard.ca/upload/project_document/EA%20Initiation%20info%20session%20March%2012%202021_v5.pdf</t>
  </si>
  <si>
    <t>https://reviewboard.ca/upload/project_document/EA03-008_Dehcho_Bridge_Corporation_Hearing_Presentation__October_21-04_.pdf</t>
  </si>
  <si>
    <t>https://reviewboard.ca/upload/project_document/EA03-006_Public_Hearing_Agenda_and_Reminder.PDF</t>
  </si>
  <si>
    <t>https://reviewboard.ca/upload/project_document/EA1314-02_Snap_Lake_Technical_Session_Agenda.PDF</t>
  </si>
  <si>
    <t>https://reviewboard.ca/file/858/download?token=x8GQUOQa</t>
  </si>
  <si>
    <t>https://www.canfinhomes.com/pdf/Q2-FY2019-Concall-Transcript.pdf</t>
  </si>
  <si>
    <t>https://www.canfinhomes.com/pdf/CANFINHOMEquickResults31122022.pdf</t>
  </si>
  <si>
    <t>https://www.canfinhomes.com/pdf/CANFINHOMEReg3027012021.pdf</t>
  </si>
  <si>
    <t>https://www.canfinhomes.com/pdf/Announcements/Analyst-Meet/FY-2016-17/Post-Concall%20-03112016.pdf</t>
  </si>
  <si>
    <t>https://www.canfinhomes.com/pdf/CANFINHOMEREG3002122020.pdf</t>
  </si>
  <si>
    <t>https://www.canfinhomes.com/pdf/CANFINHOMEpostconcall24062020.pdf</t>
  </si>
  <si>
    <t>https://www.canfinhomes.com/pdf/CFHL-Q1-FY21-Investor-Presentation.pdf</t>
  </si>
  <si>
    <t>https://www.canfinhomes.com/pdf/CANFINHOMEtranscriptQ1FY202325072022.pdf</t>
  </si>
  <si>
    <t>https://www.canfinhomes.com/pdf/CANFINHOMEReg3023092020.pdf</t>
  </si>
  <si>
    <t>https://www.canfinhomes.com/pdf/CANFINHOMEReg3018092020.pdf</t>
  </si>
  <si>
    <t>https://www.toyotafinancial.com/content/dam/tmcc-webcommons/toyotafinancial/documents/about-toyota/TBH_FY20_Q3_ADA_Compliant.pdf</t>
  </si>
  <si>
    <t>https://www.toyotafinancial.com/content/dam/tmcc-webcommons/toyotafinancial/documents/about-toyota/Toyota_Business_Highlights_Q1_FY2023.pdf</t>
  </si>
  <si>
    <t>https://www.toyotafinancial.com/content/dam/tmcc-webcommons/toyotafinancial/documents/about-toyota/TBH_FY2018_Q2.pdf</t>
  </si>
  <si>
    <t>https://www.toyotafinancial.com/content/dam/tmcc-webcommons/toyotafinancial/documents/investor-relations/supporting-docs/sec/form_8-k_dated_september_17_2021/Form_8-K_Dated_September_17_2021_EX-4-2.pdf</t>
  </si>
  <si>
    <t>https://www.toyotafinancial.com/content/dam/tmcc-webcommons/toyotafinancial/documents/investor-relations/sec-filings/2022/Quarterly%20Reports%20on%20Form%2010-Q/august/Q1%20FY2022%20ended%20June%2030,%202021.pdf</t>
  </si>
  <si>
    <t>https://www.toyotafinancial.com/content/dam/tmcc-webcommons/toyotafinancial/documents/investor-relations/sec-filings/2020/Quarterly%20Reports%20on%20Form%2010-Q/july/Q1%20FY2020%20ended%20June%2030,%202019.pdf</t>
  </si>
  <si>
    <t>https://www.toyotafinancial.com/content/dam/tmcc-webcommons/toyotafinancial/documents/about-toyota/TBH_FY21_Q1_ADA_Compliant.pdf</t>
  </si>
  <si>
    <t>https://www.toyotafinancial.com/content/dam/tmcc-webcommons/toyotafinancial/documents/investor-relations/sec-filings/2022/Current%20Reports%20on%20Form%208-K/september20/Form%208-K%20Dated%20September%2017,%202021.pdf</t>
  </si>
  <si>
    <t>https://www.toyotafinancial.com/content/dam/tmcc-webcommons/toyotafinancial/documents/investor-relations/unsecured-term-debt/TCCI_Note_Agency_Agreement_2021.pdf</t>
  </si>
  <si>
    <t>https://www.toyotafinancial.com/content/dam/tmcc-webcommons/toyotafinancial/documents/investor-relations/sec-filings/2021/Annual%20Reports%20on%20Form%2010-K/june/FY%202021%20ended%20March%2031,%202021.pdf</t>
  </si>
  <si>
    <t>https://storage.googleapis.com/5paisa-prod-storage/files/investor_relations/2023-05/Investor%20Presentation%20Q4FY23.pdf</t>
  </si>
  <si>
    <t>https://www2.brb.org.uk/display?digit=W46k365&amp;FilesData=Mechanical-Engineering-2nd-Year-Paper-Presentation-2014.pdf</t>
  </si>
  <si>
    <t>https://prod-edam.honeywell.com/content/dam/honeywell-edam/sps/ppr/en-au/public/products/barcode-scanners/presentation/7190g/documents/sps-ppr-7190-en-qs.pdf?download=false</t>
  </si>
  <si>
    <t>https://www.energy.gov/sites/prod/files/2014/03/f11/merit08_ota.pdf</t>
  </si>
  <si>
    <t>https://dotcomaramexprod.blob.core.windows.net/default/docs/default-source/default-document-library/2022_11_10_investor-presentation-q3-2022_final.pdf</t>
  </si>
  <si>
    <t>https://corporate-prod-au.s3.ap-southeast-2.amazonaws.com/2019-05/Macquarie-Australia-Conference-Presentation-1.pdf</t>
  </si>
  <si>
    <t>https://www2.johnrichmond.com/book-search/download?docid=XMQ:6778&amp;Htm=Handout-1-1-Powerpoint-Presentation-Slides.pdf</t>
  </si>
  <si>
    <t>https://bpfd-prod-backend.parallelpublicworks.com/sites/default/files/documents/VSG%20T-Mobile%20Park%20Presentation%2010-30-23_0.pdf</t>
  </si>
  <si>
    <t>https://www2.brb.org.uk/IDtrack?idshelves=K79j345&amp;FilesData=The-45-Second-Presentation-That-Will-Change-Your-Life-Don-Failla.pdf</t>
  </si>
  <si>
    <t>https://www.atakale.com.tr/image/catalog/urunler/akuler/exide/pdf/exide_sonnenschine_gnb_solar_gel_batteries_gunes_enerjisi_bataryalari_akuleri_tanitim_katalogou_ingilizce.pdf</t>
  </si>
  <si>
    <t>https://www2.visma.fi/l/book/go?PR=eee_paper_presentation.pdf</t>
  </si>
  <si>
    <t>https://www2.brb.org.uk/display?dataid=I42i812&amp;FilesData=Communication_Skills_Training_A_Practical_Guide_To_Improving_Your_Social_Intelligence_Presentation_Persuasion_And_Public_Speaking_Positive_Psychology_Coaching_Series_Book_9.pdf</t>
  </si>
  <si>
    <t>https://csis-website-prod.s3.amazonaws.com/s3fs-public/legacy_files/files/attachments/111130_Robert_%20Rosner_presentation.pdf</t>
  </si>
  <si>
    <t>https://www2.visma.fi/s/doc/data?PM=the_art_of_anastasia_a_twentieth_century_fox_presentation.pdf</t>
  </si>
  <si>
    <t>https://www2.johnrichmond.com/browse/filedownload.ashx?ID=ANn:9955&amp;Htm=handout-1-1-powerpoint-presentation-slides.pdf</t>
  </si>
  <si>
    <t>https://www.sunlife.com/content/dam/sunlife/regional/global-marketing/documents/com/sun-life-to-divest-sun-life-uk.pdf</t>
  </si>
  <si>
    <t>https://www.sunlife.com/content/dam/sunlife/regional/global-marketing/documents/com/pa-e-q421-presentation.pdf</t>
  </si>
  <si>
    <t>https://www.sunlife.com/content/dam/sunlife/regional/global-marketing/documents/com/pa-e-q122-investor-presentation.pdf</t>
  </si>
  <si>
    <t>https://www.sunlife.com/content/dam/sunlife/regional/usa/documents/mvprt-wed-pbm-contracts.pdf</t>
  </si>
  <si>
    <t>https://www.sunlife.com/content/dam/sunlife/regional/usa/documents/mvprt-wed-data-driven-cost-containment-self-funded-captive.pdf</t>
  </si>
  <si>
    <t>https://www.sunlife.com/content/dam/sunlife/regional/global-marketing/documents/com/2022-agm-remarks-e.pdf</t>
  </si>
  <si>
    <t>https://www.sunlife.com/content/dam/sunlife/regional/global-marketing/documents/com/pa-e-q421-investor-presentation.pdf</t>
  </si>
  <si>
    <t>https://www.sunlife.com/content/dam/sunlife/regional/global-marketing/documents/com/sources-of-earnings-2022-e.pdf</t>
  </si>
  <si>
    <t>https://www.sunlife.com/content/dam/sunlife/regional/global-marketing/documents/com/pa-e-q221-presentation.pdf</t>
  </si>
  <si>
    <t>https://www.sunlife.com/content/dam/sunlife/regional/usa/documents/mvprt-wed-what-price-is-too-high.pdf</t>
  </si>
  <si>
    <t>https://s3-us-west-2.amazonaws.com/static-assets.hbrisk.com/publications-and-presentations/Nonlinear-Repsonse-History-Analysis-For-Design-Of-New-Buildings-Presentation-2014.pdf</t>
  </si>
  <si>
    <t>https://www.aer.gov.au/system/files/CitiPower%2C%20Powercor%20and%20United%20Energy%20-%20Victorian%20electricity%20determination%202021-26%20-%20virtual%20public%20forum%20presentation%20-%20April%202020_0.pdf</t>
  </si>
  <si>
    <t>https://www.aer.gov.au/system/files/Energy%20Consumers%20Australia%20-%20DMO%204%20forum%20presentation%20-%209%20March%202022.pdf</t>
  </si>
  <si>
    <t>https://portal.research.lu.se/files/96709045/Elva_dimensioner_av_facklig_styrka_Futurion_15_april_2021.pdf</t>
  </si>
  <si>
    <t>https://static1.squarespace.com/static/5fea71a820b15171e883a7e6/t/65c69e0867ec4c5204a66f2c/1707515400454/UERC-2024-Agenda.pdf</t>
  </si>
  <si>
    <t>https://static.azdeq.gov/wpd/hazwaste/bmw_mgmt_presentation.pdf</t>
  </si>
  <si>
    <t>https://www.aer.gov.au/system/files/AGIG%20and%20AusNet%20presentation%20-%20Public%20forum%20on%20gas%20distribution%20access%20arrangements%202023-28%20-%20September%202022.pdf</t>
  </si>
  <si>
    <t>https://www.iso-ne.com/static-assets/documents/100005/a02_2023_11_21_tc_ltts_presentation.pdf</t>
  </si>
  <si>
    <t>https://www.powerlink.com.au/sites/default/files/2021-05/AER%20Public%20Forum%20Presentation%20-%208%20April%202021.pdf</t>
  </si>
  <si>
    <t>https://www.aer.gov.au/system/files/CCP%2016-%20Presentation%20to%20the%20Board%20-%20Rate%20of%20Return%20Guideline%20Review%20-%2024%20May%202018_0.pdf</t>
  </si>
  <si>
    <t>https://www.aer.gov.au/system/files/Vic%20EDPR%20Proposals%20-%20CCP%20sub-panel%203%20presentation%20-%20public%20forum%2017%20November%202015%20final_1.pdf</t>
  </si>
  <si>
    <t>https://www.toyotafinancial.com/content/dam/tmcc-webcommons/toyotafinancial/documents/investor-relations/ABS/2024/Prospectuses/2023/b/TAOT%202023-B%20Prospectus.pdf</t>
  </si>
  <si>
    <t>https://www.toyotafinancial.com/content/dam/tmcc-webcommons/toyotafinancial/documents/investor-relations/sec-filings/2023/Quarterly%20Reports%20on%20Form%2010-Q/june/Q1%20FY2023%20ended%20June%2030,%202022.pdf</t>
  </si>
  <si>
    <t>https://www.toyotafinancial.com/content/dam/tmcc-webcommons/toyotafinancial/documents/investor-relations/ABS/2024/Prospectuses/2023/c/TAOT%202023-C%20Prospectus.pdf</t>
  </si>
  <si>
    <t>https://www.toyotafinancial.com/content/dam/tmcc-webcommons/toyotafinancial/documents/investor-relations/ABS/2024/Prospectuses/2021/d/TAOT%202021-D%20Prospectus.pdf</t>
  </si>
  <si>
    <t>https://www.toyotafinancial.com/content/dam/tmcc-webcommons/toyotafinancial/documents/investor-relations/sec-filings/2022/Annual%20Reports%20on%20Form%2010-K/june/FY%202022%20ended%20March%2031,%202022.pdf</t>
  </si>
  <si>
    <t>https://www.toyotafinancial.com/content/dam/tmcc-webcommons/toyotafinancial/documents/investor-relations/sec-filings/2020/Annual%20Reports%20on%20Form%2010-K/june/FY%202020%20ended%20March%2031,%202020.pdf</t>
  </si>
  <si>
    <t>https://www.toyotafinancial.com/content/dam/tmcc-webcommons/toyotafinancial/documents/investor-relations/ABS/2021/Prospectuses/2021/1/TALNT%202021-1%20Offering%20Memorandum.pdf</t>
  </si>
  <si>
    <t>https://www.toyotafinancial.com/content/dam/tmcc-webcommons/toyotafinancial/documents/investor-relations/ABS/2022/Prospectuses/2020/1/TALNT%202020-1%20Offering%20Memorandum.pdf</t>
  </si>
  <si>
    <t>https://www.toyotafinancial.com/content/dam/tmcc-webcommons/toyotafinancial/documents/investor-relations/unsecured-term-debt/Toyota%20EMTN%20Programme%20Prospectus%202022.pdf</t>
  </si>
  <si>
    <t>https://www.toyotafinancial.com/content/dam/tmcc-webcommons/toyotafinancial/documents/investor-relations/ABS/2021/Prospectuses/2021/tlot-a/TLOT%202021-A%20Offering%20Memorandum.pdf</t>
  </si>
  <si>
    <t>https://reviewboard.ca/upload/project_document/EA0708-007_Deninu_Kue_Scoping_Session_Presentation.pdf</t>
  </si>
  <si>
    <t>https://reviewboard.ca/upload/project_document/EIR0607-001_Akaitcho_IMA_Request_for_Presentation_at_hearing.PDF</t>
  </si>
  <si>
    <t>https://reviewboard.ca/upload/project_document/EA1011-001_Avalon__cover_letter_to_their_presentation_and_project_animation_.PDF</t>
  </si>
  <si>
    <t>https://reviewboard.ca/file/2419/download?token=PW8J5baO</t>
  </si>
  <si>
    <t>https://reviewboard.ca/upload/project_document/Scoping%20meeting%20MVRB%20intro.%20presentation%20May%2027%20Fort%20Res%20v2.pdf</t>
  </si>
  <si>
    <t>https://reviewboard.ca/upload/project_document/EA0809-001_Developer_s_freeze___underground_hearing_presentation__Day_1_.PDF</t>
  </si>
  <si>
    <t>https://reviewboard.ca/upload/project_document/EIR0607-001_LKDFN_Presentation_shown_at_Dec_7_public_hearing.PDF</t>
  </si>
  <si>
    <t>https://reviewboard.ca/upload/project_document/EA0506-006_DFO_participation_at_public_hearings.pdf</t>
  </si>
  <si>
    <t>https://reviewboard.ca/upload/project_document/EA1314-01_DKFN_presentation.PDF</t>
  </si>
  <si>
    <t>https://reviewboard.ca/upload/project_document/EA1314-01_Jay_Project_Pre-hearing_conference_summary.PDF</t>
  </si>
  <si>
    <t>https://www.canfinhomes.com/pdf/CANFINHOMEoutcomeAnalystMeet23032023.pdf</t>
  </si>
  <si>
    <t>https://www.canfinhomes.com/pdf/Announcements/Analyst-Meet/FY-2016-17/Post-Analyst-Meet-09062016.pdf</t>
  </si>
  <si>
    <t>https://www.canfinhomes.com/pdf/Q4-FY2018-Concall-Transcript.pdf</t>
  </si>
  <si>
    <t>https://www.canfinhomes.com/pdf/Q3-FY2020-Concall-Transcript.pdf</t>
  </si>
  <si>
    <t>https://www.canfinhomes.com/pdf/Q2-FY2018-Concall-Transcript.pdf</t>
  </si>
  <si>
    <t>https://www.canfinhomes.com/pdf/CANFINHOMEOutcomeOfQ3FY23EarningsCall.pdf</t>
  </si>
  <si>
    <t>https://www.canfinhomes.com/pdf/CANFINHOMEoutcomeAnalystMeet6022023.pdf</t>
  </si>
  <si>
    <t>https://www.canfinhomes.com/pdf/CANFINHOMEoutcomeAnalystMeet16032023.pdf</t>
  </si>
  <si>
    <t>https://www.canfinhomes.com/pdf/CANFINHOMEoutcomeOfAnalystMeet29012020.pdf</t>
  </si>
  <si>
    <t>https://www.canfinhomes.com/pdf/CANFINHOMEoutcomeOfAnalystMeet05122019.pdf</t>
  </si>
  <si>
    <t>https://www.sunlife.com/content/dam/sunlife/regional/global-marketing/documents/com/pa-e-q221-investor-presentation.pdf</t>
  </si>
  <si>
    <t>https://www.sunlife.com/content/dam/sunlife/regional/global-marketing/documents/com/pa_e_BMO_Fixed_Income_Presentation.pdf</t>
  </si>
  <si>
    <t>https://www.sunlife.com/content/dam/sunlife/regional/global-marketing/documents/com/pa-e-q420-investor-presentation.pdf</t>
  </si>
  <si>
    <t>https://www.sunlife.com/content/dam/sunlife/regional/global-marketing/documents/com/sun-life-cimb-niaga-bancassurance-partnership-indonesia.pdf</t>
  </si>
  <si>
    <t>https://www.sunlife.com/content/dam/sunlife/regional/global-marketing/documents/com/pa_e_Q119_investor_presentation.pdf</t>
  </si>
  <si>
    <t>https://www.sunlife.com/content/dam/sunlife/regional/global-marketing/documents/com/slf-asia-commercial-joint-stock-bank-vietnam.pdf</t>
  </si>
  <si>
    <t>https://www.sunlife.com/content/dam/sunlife/regional/global-marketing/documents/com/pa-e-q121-investor-presentation.pdf</t>
  </si>
  <si>
    <t>https://www.sunlife.com/content/dam/sunlife/regional/global-marketing/documents/com/pa-e-q321-investor-presentation.pdf</t>
  </si>
  <si>
    <t>https://www.sunlife.com/content/dam/sunlife/regional/global-marketing/documents/com/pa-e-q420-finsupp.pdf</t>
  </si>
  <si>
    <t>https://www.drive-innov.com/wp-content/uploads/2018/09/Presentation-Formation-pour-la-Pr%C3%A9vention-des-Risques-Routiers-.pdf</t>
  </si>
  <si>
    <t>https://www.jeunesdu62.fr/content/download/79020/1252898/file/Dossier+SAC+ADOS+jeunes+2018.pdf</t>
  </si>
  <si>
    <t>https://www.sentresor.org/app/uploads/d%C3%A9cret-n%C2%B02020-1021-du-6-mai-2020-fixant-la-liste-des-programmes-et-dotations-budg%C3%A9taires-JO.pdf</t>
  </si>
  <si>
    <t>https://www.invest.gov.gn/document/construction-et-gestion-d-un-nouvel-aeroport-international-a-maferinya-forecariah</t>
  </si>
  <si>
    <t>https://www1.univ-guelma.dz/recherche/PNR%20PROJETs/univ-guelma_Diagnostic%20des%20reparations%20minces%20des%20ouvrages.pdf</t>
  </si>
  <si>
    <t>https://www.amerihealthcaritasvipcare.com/assets/pdf/fl/broker/2024-sales-presentation.pdf</t>
  </si>
  <si>
    <t>https://www.univ-larochelle.fr/wp-content/uploads/pdf/20231807_Annonce-these-de-Madame-Amelie-MONFORT-.pdf</t>
  </si>
  <si>
    <t>https://leaderfrance.fr/wp-content/uploads/2020/09/FICHE-Avis-dattribution-Festival-LaBel-Valette.pdf</t>
  </si>
  <si>
    <t>https://s3.amazonaws.com/rgi-documents/5ab9527ac9cf2615575b24373c14cad9772d4561.pdf</t>
  </si>
  <si>
    <t>https://www.saintgermainenlaye.fr/fileadmin/www.saintgermainenlaye.fr/MEDIA-SGL/RUBRIQUES/Votre_Mairie/Urbanisme_et_amenagement/Revision_RLP/Consulter_le_Reglement_local_de_publicite_approuve_le_30_juin_2021/2._Dossier_RLP_-_SGEL_FOURQUEUX_rapport_de_presentation.pdf</t>
  </si>
  <si>
    <t>https://www.strasbourg.eu/documents/976405/1570260/0/6d343807-e9c0-462d-0d12-5d726020ec28</t>
  </si>
  <si>
    <t>https://www.home.ffpjp.org/images/formations/formations-pro/LIVRET%20DE%20PRESENTATION%20DE%20LA%20FORMATION%20CQP%202020-2021.pdf</t>
  </si>
  <si>
    <t>https://ville-gruissan.fr/IMG/pdf/agd_u16-008_plu_additif-rapport-presentation.pdf</t>
  </si>
  <si>
    <t>https://www.cs.ubc.ca/~sheffa/dgp/student_ppts/DifferentialGeometry-Presentation.pdf</t>
  </si>
  <si>
    <t>https://ccperb-cceebc.gc.ca/en/review-of-refused-export-permits/documents/pair-of-presentation.pdf</t>
  </si>
  <si>
    <t>https://pgccouncil.us/DocumentCenter/View/8226/DPIETownHallMeetingPresentation</t>
  </si>
  <si>
    <t>https://www.cnsc-ccsn.gc.ca/eng/the-commission/hearings/cmd/pdf/CMD18/CMD18-H41A-Presentation-from-Bruce-Power-Licence-Renewal-for-Bruce-A-and-B-NGS.pdf</t>
  </si>
  <si>
    <t>https://www.cnsc-ccsn.gc.ca/eng/the-commission/hearings/cmd/pdf/CMD22/CMD22-H7-64A.pdf/</t>
  </si>
  <si>
    <t>https://www.gcxworld.com/wp-content/uploads/gcx-q3-fy22-presentation_final.pdf</t>
  </si>
  <si>
    <t>https://www.toyotafinancial.com/content/dam/tmcc-webcommons/toyotafinancial/documents/investor-relations/ABS/2018/Prospectuses/TAOT%202018-B%20Prospectus.pdf</t>
  </si>
  <si>
    <t>https://www.toyotafinancial.com/content/dam/tmcc-webcommons/toyotafinancial/documents/investor-relations/ABS/2019/Prospectuses/2019/a/TAOT%202019-A%20Prospectus.pdf</t>
  </si>
  <si>
    <t>https://www.toyotafinancial.com/content/dam/tmcc-webcommons/toyotafinancial/documents/investor-relations/ABS/2021/Prospectuses/2020/d/TAOT%202020-D%20Prospectus.pdf</t>
  </si>
  <si>
    <t>https://www.canfinhomes.com/pdf/Familiarisation%20Policy.pdf</t>
  </si>
  <si>
    <t>https://www.canfinhomes.com/pdf/CANFINHOMEoutcomeAnalystMeet26122022.pdf</t>
  </si>
  <si>
    <t>https://www.canfinhomes.com/pdf/CANFINHOMEReg30invmeet26062020.pdf</t>
  </si>
  <si>
    <t>https://www.canfinhomes.com/pdf/Announcements/Analyst-Meet/FY-2016-17/Post-Analyst-Meet-20122016.pdf</t>
  </si>
  <si>
    <t>https://www.canfinhomes.com/pdf/Q3-FY2018-Concall-Transcript.pdf</t>
  </si>
  <si>
    <t>https://www.canfinhomes.com/pdf/2-%20CANFINHOMEOutcomeOfanalystmeet05122023.pdf</t>
  </si>
  <si>
    <t>https://www.canfinhomes.com/pdf/Announcements/Analyst-Meet/FY-2015-16/Post-Analyst-Meet-23022016.pdf</t>
  </si>
  <si>
    <t>https://www.canfinhomes.com/pdf/CANFINHOME04092020reg30AnalystMeetOutcome.pdf</t>
  </si>
  <si>
    <t>https://www.canfinhomes.com/pdf/Q4-FY20-Investors-Presentation.pdf</t>
  </si>
  <si>
    <t>https://www.canfinhomes.com/pdf/Announcements/Analyst-Meet/FY-2018-19/Post-Analyst-Meet-06092018.pdf</t>
  </si>
  <si>
    <t>https://reviewboard.ca/upload/project_document/EA0506-006_INAC_hearing_presentation_and_summary.pdf</t>
  </si>
  <si>
    <t>https://reviewboard.ca/file/565/download?token=_Iqxw9cU</t>
  </si>
  <si>
    <t>https://reviewboard.ca/upload/project_document/EIR0607-001_Gahcho_Kue_Hearing_Agenda.PDF</t>
  </si>
  <si>
    <t>https://reviewboard.ca/upload/project_document/EA1314-01_Dominion_Jay_Hearing_Community_Presentation.PDF</t>
  </si>
  <si>
    <t>https://reviewboard.ca/upload/project_document/EA03-008_FISHERIES_AND_OCEANS_Hearing_Presentation__October_21-04_.pdf</t>
  </si>
  <si>
    <t>https://reviewboard.ca/upload/project_document/EA99-004_Presentation_by_Diavik_Diamonds_1328659284.pdf</t>
  </si>
  <si>
    <t>https://reviewboard.ca/upload/project_document/EA1011-002_YKDFN_Final_submission.PDF</t>
  </si>
  <si>
    <t>https://reviewboard.ca/upload/project_document/EA0809-004_NICO_Environmental_Overview_presentation-_April_20_09.PDF</t>
  </si>
  <si>
    <t>https://reviewboard.ca/upload/project_document/EA0809-002_Parks_Canada_community_hearing_presentation_.PDF</t>
  </si>
  <si>
    <t>https://www.sunlife.com/content/dam/sunlife/regional/global-marketing/documents/com/pa_e_Q419_presentation.pdf</t>
  </si>
  <si>
    <t>https://www.sunlife.com/content/dam/sunlife/regional/global-marketing/documents/com/pa_e_Q319_presentation.pdf</t>
  </si>
  <si>
    <t>https://www.sunlife.com/content/dam/sunlife/regional/global-marketing/documents/com/ifrs-financial-measures-2022-e.pdf</t>
  </si>
  <si>
    <t>https://www.sunlife.com/content/dam/sunlife/regional/global-marketing/documents/com/slf-crescent-capital-slides-october-21-2020.pdf</t>
  </si>
  <si>
    <t>https://www.sunlife.com/content/dam/sunlife/regional/global-marketing/documents/com/pa_e_Q419_earnings.pdf</t>
  </si>
  <si>
    <t>https://www.sunlife.com/content/dam/sunlife/regional/global-marketing/documents/com/pa-e-q420-presentation.pdf</t>
  </si>
  <si>
    <t>https://www.sunlife.com/content/dam/sunlife/regional/global-marketing/documents/com/Sun%20Life%20-%20Investor%20Day%202019%20-%20Combined%20Presentations%20for%20Web.pdf</t>
  </si>
  <si>
    <t>https://www.sunlife.com/content/dam/sunlife/regional/global-marketing/documents/com/pa-e-q323-transcript.pdf</t>
  </si>
  <si>
    <t>https://www.sunlife.com/content/dam/sunlife/regional/global-marketing/documents/com/ifrs-17-investor-education-transcript.pdf</t>
  </si>
  <si>
    <t>https://www.sunlife.com/content/dam/sunlife/regional/global-marketing/documents/com/pa_e_2018_AM_notice_and_circular.pdf</t>
  </si>
  <si>
    <t>https://www.tiindia.com/wp-content/uploads/2021/08/Investor-Presentation-Sep19.pdf</t>
  </si>
  <si>
    <t>https://www.tiindia.com/wp-content/uploads/2021/07/TTPL-2017-18.pdf</t>
  </si>
  <si>
    <t>https://st-marys.richmond.sch.uk/wp-content/uploads/2020/04/Beowulf-Ch1-Ch3-.pdf</t>
  </si>
  <si>
    <t>https://www.business.uzh.ch/dam/jcr:ffffffff-b557-39c1-ffff-ffffb58af8c8/2015_HS_SYL_PD.pdf</t>
  </si>
  <si>
    <t>https://disalw3.epfl.ch/teaching/signals_instruments_systems/ay_2020-21/project/presentations/SIS_final_project_2021_presentation_P1_G10.pdf</t>
  </si>
  <si>
    <t>https://indico.cern.ch/event/953706/attachments/2105445/3540696/Presentation-vc-english.pdf</t>
  </si>
  <si>
    <t>https://gtconcept.ch/A_11_GTC_FILES/Presentation_GTCSA.pdf</t>
  </si>
  <si>
    <t>https://www.canfinhomes.com/pdf/CANFINHOMEoutcomeAnalystMeet28042023Sd.pdf</t>
  </si>
  <si>
    <t>https://www.canfinhomes.com/pdf/Announcements/Analyst-Meet/FY-2019-20/Post-Concall-and-TV-interview-02052019.pdf</t>
  </si>
  <si>
    <t>https://www.canfinhomes.com/pdf/CANFINHOME-Q1-RESULT-INVESTOR-PRESENTATION.pdf</t>
  </si>
  <si>
    <t>https://www.canfinhomes.com/pdf/CANFINHOMEOutcomeOfConcall21012020.pdf</t>
  </si>
  <si>
    <t>https://www.canfinhomes.com/pdf/CFHL-Familiarisation-Programme-FY-2021-22.pdf</t>
  </si>
  <si>
    <t>https://www.canfinhomes.com/pdf/Announcements/Analyst-Meet/FY-2019-20/Post-Analyst-Meet-31082019.pdf</t>
  </si>
  <si>
    <t>https://www.canfinhomes.com/pdf/CANFINHOMEoutcomeInvestorMeet29012020.pdf</t>
  </si>
  <si>
    <t>https://www.canfinhomes.com/pdf/CANFINHOMEoutcomeOfAnalystMeet23082022.pdf</t>
  </si>
  <si>
    <t>https://www.canfinhomes.com/pdf/Announcements/Analyst-Meet/FY-2018-19/Post-Analyst-Meet-02112018.pdf</t>
  </si>
  <si>
    <t>https://www.canfinhomes.com/pdf/PostConcallandTVinterview18112019.pdf</t>
  </si>
  <si>
    <t>https://www.canopygrowth.com/wp-content/uploads/2023/08/Canopy-Growth-Investor-Presentation.pdf</t>
  </si>
  <si>
    <t>https://filecache.investorroom.com/mr5ir_cadencebank/1079/download/CADE%20Investor%20Presentation%20November%202023_vF.pdf</t>
  </si>
  <si>
    <t>https://www.canopygrowth.com/wp-content/uploads/2018/08/180808-Canopy-Growth-Corporation-Investor-Presentation_FINAL.pdf</t>
  </si>
  <si>
    <t>https://corporate.lowes.com/sites/lowes-corp/files/2022-12/ceo-presentation.pdf</t>
  </si>
  <si>
    <t>https://www.sunlife.com/content/dam/sunlife/regional/global-marketing/documents/com/pa_e_Q120_presentation.pdf</t>
  </si>
  <si>
    <t>https://www.sunlife.com/content/dam/sunlife/regional/global-marketing/documents/com/pa_e_Q220_presentation.pdf</t>
  </si>
  <si>
    <t>https://www.sunlife.com/content/dam/sunlife/regional/global-marketing/documents/com/assurance-statement-2021-e.pdf</t>
  </si>
  <si>
    <t>https://www.sunlife.com/content/dam/sunlife/regional/global-marketing/documents/com/rbc-esg-conference-transcript-2022-02-24.pdf</t>
  </si>
  <si>
    <t>https://www.sunlife.com/content/dam/sunlife/legacy/assets/international/2016%20HNW%20Forum/Presentations/WX_UHNW%20marketing_Sunlife%20Presentation.pdf</t>
  </si>
  <si>
    <t>https://www.sunlife.com/content/dam/sunlife/regional/global-marketing/documents/com/pa-e-q320-presentation.pdf</t>
  </si>
  <si>
    <t>https://www.sunlife.com/content/dam/sunlife/regional/global-marketing/documents/com/pa-e-q320-investor-presentation.pdf</t>
  </si>
  <si>
    <t>https://www.sunlife.com/content/dam/sunlife/regional/global-marketing/documents/com/pa_e_Q419_investor_presentation.pdf</t>
  </si>
  <si>
    <t>https://www.sunlife.com/content/dam/sunlife/regional/global-marketing/documents/com/appointed-actuarys-accounting-report-2021-e.pdf</t>
  </si>
  <si>
    <t>https://www.sunlife.com/content/dam/sunlife/legacy/assets/international/2016%20HNW%20Forum/Presentations/Grubman-SunLife%20March%202016%20PPT%20v3-10-16%202%20slide%20HANDOUT%20version.pdf</t>
  </si>
  <si>
    <t>https://www.diabetes.ca/DiabetesCanadaWebsite/media/Conferences/2020-Abstract-Guidelines-Final.pdf</t>
  </si>
  <si>
    <t>https://www.diabetes.ca/DiabetesCanadaWebsite/media/AboutDiabetesCanada/Finance/Canadian-Diabetes-Association-IAR-124-(1-1141656088).pdf</t>
  </si>
  <si>
    <t>https://www.diabetes.ca/managing-my-diabetes/tools---resources/guidelines-for-the-care-of-students</t>
  </si>
  <si>
    <t>https://www.diabetes.ca/DiabetesCanadaWebsite/media/Health-care-providers/Awards/2022-CDECB-Application.pdf</t>
  </si>
  <si>
    <t>https://www.diabetes.ca/DiabetesCanadaWebsite/media/Campaigns/COVID-19%20and%20Diabetes/Relationship-between-Diabetes-and-COVID-LH-June-2021.pdf</t>
  </si>
  <si>
    <t>https://www.diabetes.ca/DiabetesCanadaWebsite/media/Camps/Leadership%20Camps/Camp%20Lion%20Maxwell/2023-Maritime-LDP-Handbook.pdf</t>
  </si>
  <si>
    <t>https://www.diabetes.ca/DiabetesCanadaWebsite/media/AboutDiabetesCanada/Finance/Diabetes-Canada-2022-Audited-FS-signed.pdf</t>
  </si>
  <si>
    <t>https://www.diabetes.ca/DiabetesCanadaWebsite/media/Advocacy-and-Policy/Diabetes-Canada_Sight-Loss-Prevention-Diabetes_Position-Statement_April-2021.pdf</t>
  </si>
  <si>
    <t>https://www.diabetes.ca/DiabetesCanadaWebsite/media/Camps/Summer%20Camps/Camp%20Lion%20Maxwell/2023-Camp-Lion-Maxwell-Information-Guide.pdf</t>
  </si>
  <si>
    <t>https://www.diabetes.ca/DiabetesCanadaWebsite/media/Health-care-providers/Awards/2021PublicServiceVolunteerAward-Application.pdf</t>
  </si>
  <si>
    <t>https://reviewboard.ca/file/906/download?token=sNjt-_kU</t>
  </si>
  <si>
    <t>https://reviewboard.ca/upload/project_document/EA01-004_Letter_from_MVEIRB_to_Distribution_List_re__Clarification_on_De_Beers_EA_Proceeding.PDF</t>
  </si>
  <si>
    <t>https://reviewboard.ca/upload/project_document/Second%20pre-hearing%20conference%20meeting%20notes.pdf</t>
  </si>
  <si>
    <t>https://reviewboard.ca/upload/project_document/EA1415-02_Hearing_Directive.PDF</t>
  </si>
  <si>
    <t>https://reviewboard.ca/upload/project_document/EA0607-003_Lutsel_K_e_Dene_First_Nation_Presentation.pdf</t>
  </si>
  <si>
    <t>https://reviewboard.ca/file/888/download?token=z4hmYpRA</t>
  </si>
  <si>
    <t>https://reviewboard.ca/file/876/download?token=w9vyR9uN</t>
  </si>
  <si>
    <t>https://reviewboard.ca/upload/project_document/EA0708-007_Information_Request_to_GNWT_from_the_Review_Board_re__Presentation_on_Caribou.PDF</t>
  </si>
  <si>
    <t>https://reviewboard.ca/upload/project_document/final_GNWT%20TASR%20Day%201%20Public%20Hearing.pdf</t>
  </si>
  <si>
    <t>https://reviewboard.ca/upload/project_document/EA0506-006_EC_to_present_at_Public_Hearing.pdf</t>
  </si>
  <si>
    <t>https://www.gsa.gov/cdnstatic/Proposed%20FAR%20Climate%20Risk%20Rule%20Presentation.pdf</t>
  </si>
  <si>
    <t>https://www.aer.gov.au/system/files/Powerlink%20-%20Presentation%20to%20public%20forum%20-%20October%202021.pdf</t>
  </si>
  <si>
    <t>https://static1.squarespace.com/static/5f1b2c91e4ee3558c1d02ea5/t/65794bcc89673c54ad0b5f44/1702448079192/CSRI_CorporatePresentation_v1D.pdf</t>
  </si>
  <si>
    <t>https://www.aer.gov.au/system/files/Murraylink%20-%20Presentation%20to%20public%20forum%20-%20Murraylink%20draft%20decision%20-%2012%20October%202022.pdf</t>
  </si>
  <si>
    <t>https://www.iso-ne.com/static-assets/documents/2022/04/a4_order_881_presentation.pdf</t>
  </si>
  <si>
    <t>https://www.cheshire-epaige.nhs.uk/wp-content/uploads/2019/10/Weaver-Vale-Surgery-EPaCCs-presentation-September-2019.pdf</t>
  </si>
  <si>
    <t>https://www.stjamesprimaryhanney.co.uk/wp-content/uploads/2017/10/FLYER-FOR-17-OCT-17-All-VAT-Schools-Teaching-staff-final-v1.pdf</t>
  </si>
  <si>
    <t>https://www.mardenvale.org.uk/wp-content/uploads/2022/01/01.30.2022.pdf</t>
  </si>
  <si>
    <t>https://www.oakleyvaleprimary.org/attachments/download.asp?file=1616&amp;type=pdf</t>
  </si>
  <si>
    <t>https://projects.sare.org/wp-content/uploads/902287intervale-multi-farm-csa-feb-2009-mofga-presentation.pdf</t>
  </si>
  <si>
    <t>https://www.valeofglamorgan.gov.uk/Documents/_Committee%20Reports/Scrutiny-ER/2024/24-02-13/Presentation-Budget-Consultation-2024-25.pdf</t>
  </si>
  <si>
    <t>https://www.valeofglamorgan.gov.uk/Documents/_Committee%20Reports/Scrutiny-CRP/2022/22-02-17/Public-Participation-Strategy-Presentation.pdf</t>
  </si>
  <si>
    <t>https://camelvalemotorclub.co.uk/downloads/awards-booking.pdf</t>
  </si>
  <si>
    <t>https://buckinghamshire.moderngov.co.uk/Data/BCC%20Aylesbury%20Vale%20Local%20Committee/20051013/Agenda/Item03a.pdf</t>
  </si>
  <si>
    <t>https://www.ladylumleys.coastandvale.academy/seecmsfile/?id=2813</t>
  </si>
  <si>
    <t>https://carnavaleresources.com/wp-content/uploads/2020/12/20201023-CAV-October-presentation.pdf</t>
  </si>
  <si>
    <t>https://primary.jwwb.nl/plugin-documents/7b82bfa8b08124eb40ad5c3b81f143056441104f.pdf</t>
  </si>
  <si>
    <t>https://static1.squarespace.com/static/5db8f2f7717d6734e4ae4d8b/t/63fea46450b9902bd57d2d84/1677632640771/Helensvale+Retailer+Opportunities+Mar+-+May+2023.pdf</t>
  </si>
  <si>
    <t>https://www.canfinhomes.com/pdf/CANFINHOMENEWSPAPER31122023.pdf</t>
  </si>
  <si>
    <t>https://www.canfinhomes.com/pdf/CANFINHOMEoutcomeOfAnalystMeet04122019.pdf</t>
  </si>
  <si>
    <t>https://www.canfinhomes.com/pdf/Announcements/Analyst-Meet/FY-2017-18/Post-Concall-230118.pdf</t>
  </si>
  <si>
    <t>https://www.canfinhomes.com/pdf/Q1-FY2020-Concall-Transcript.pdf</t>
  </si>
  <si>
    <t>https://www.canfinhomes.com/pdf/Announcements/Analyst-Meet/FY-2016-17/Post-Analyst-Meet-21122016.pdf</t>
  </si>
  <si>
    <t>https://www.canfinhomes.com/pdf/Announcements/Analyst-Meet/FY-2016-17/Post-Analyst-Meet-Concall-27022017.pdf</t>
  </si>
  <si>
    <t>https://www.canfinhomes.com/pdf/Q4-FY2020-Concall-Transcript.pdf</t>
  </si>
  <si>
    <t>https://www.canfinhomes.com/pdf/CANFINHOME10112020Reg30PostAnalystMeet.pdf</t>
  </si>
  <si>
    <t>https://www.canfinhomes.com/pdf/Announcements/Analyst-Meet/FY-2015-16/Post-Analyst-Meet-30122015.pdf</t>
  </si>
  <si>
    <t>https://www.canfinhomes.com/pdf/Q3FY19-Investor-Presentation.pdf</t>
  </si>
  <si>
    <t>https://www.sunlife.com/static/slf/advisorbestpractices/Engaging%20the%20Female%20Market/SLF_Connecting%20with%20female%20clients_EN.pdf</t>
  </si>
  <si>
    <t>https://www.sunlife.com/content/dam/sunlife/regional/global-marketing/documents/com/ghg-assurance-statement-2022-e.pdf</t>
  </si>
  <si>
    <t>https://www.sunlife.com/content/dam/sunlife/regional/global-marketing/documents/com/pa-e-q322-finsupp.pdf</t>
  </si>
  <si>
    <t>https://www.sunlife.com/content/dam/sunlife/regional/singapore/documents/APPROVED-Hubbis-HNWIns-Pres2-SunLife-15Nov2022.pdf</t>
  </si>
  <si>
    <t>https://www.sunlife.com/content/dam/sunlife/regional/global-marketing/documents/com/SLF-T-Transcript-2022-09-08.pdf</t>
  </si>
  <si>
    <t>https://www.sunlife.com/content/dam/sunlife/regional/global-marketing/documents/com/pa-e-q322-shrpt.pdf</t>
  </si>
  <si>
    <t>https://www.sunlife.com/content/dam/sunlife/regional/global-marketing/documents/com/pa_e_bio_Van_den_Hoogen.pdf</t>
  </si>
  <si>
    <t>https://www.sunlife.com/content/dam/sunlife/regional/global-marketing/documents/com/pa-e-q122-earnings.pdf</t>
  </si>
  <si>
    <t>https://www.sunlife.com/content/dam/sunlife/regional/global-marketing/documents/com/pa-e-q322-earnings.pdf</t>
  </si>
  <si>
    <t>https://www.sunlife.com/content/dam/sunlife/regional/global-marketing/documents/com/pa-e-2022-key-changes-to-financial-supplement.pdf</t>
  </si>
  <si>
    <t>https://www.diabetes.ca/DiabetesCanadaWebsite/media/Campaigns/COVID-19%20and%20Diabetes/impactcovid.pdf</t>
  </si>
  <si>
    <t>https://www.diabetes.ca/DiabetesCanadaWebsite/media/Conferences/2022-DFF-Program_V5-(1).pdf</t>
  </si>
  <si>
    <t>https://www.diabetes.ca/DiabetesCanadaWebsite/media/Health-care-providers/Awards/2022-Diabetes-Educator-of-the-Year.pdf</t>
  </si>
  <si>
    <t>https://www.diabetes.ca/DiabetesCanadaWebsite/media/AboutDiabetesCanada/Finance/Diabetes-Canada-2017-FS-FINAL.PDF</t>
  </si>
  <si>
    <t>https://www.diabetes.ca/DiabetesCanadaWebsite/media/Advocacy-and-Policy/Submissions%20to%20Government/Provincial/Your-Voice_Flash-and-CGMs_Oct-2020.pdf</t>
  </si>
  <si>
    <t>https://www.diabetes.ca/DiabetesCanadaWebsite/media/Get-Involved/Programs%20and%20Events/ON/2022-DFF-Conference-Communications-Toolkit-Final.pdf</t>
  </si>
  <si>
    <t>https://www.diabetes.ca/DiabetesCanadaWebsite/media/Health-care-providers/Awards/Gerald-S-Wong-Service-award-nomination-Form.pdf</t>
  </si>
  <si>
    <t>https://www.diabetes.ca/DiabetesCanadaWebsite/media/Advocacy-and-Policy/Advocacy%20Reports/Ontario-Diabetes-360-Strategy_Roundtable-Summary_FINAL.pdf</t>
  </si>
  <si>
    <t>https://www.diabetes.ca/DiabetesCanadaWebsite/media/Advocacy-and-Policy/Advocacy%20Reports/New-Brunswick-Diabetes-360-Strategy_Roundtable-Summary_FINAL.pdf</t>
  </si>
  <si>
    <t>https://www2.brb.org.uk/display?idshelves=E05h103&amp;FilesData=Ppt+Dealer+Management+System+Powerpoint+Presentation.pdf</t>
  </si>
  <si>
    <t>https://www2.brb.org.uk/locs?pdfid=N10h126&amp;FilesData=Statistics-For-Ecologists-Using-R-And-Excel-Data-Collection-Exploration-Analysis-And-Presentation-Data-In-The-Wild.pdf</t>
  </si>
  <si>
    <t>https://s3-ap-southeast-2.amazonaws.com/wc-prod-pim/Asset_Documents/Black%20&amp;%20Decker%202%20Slice%20Sandwich%20Press%20Instructions.pdf</t>
  </si>
  <si>
    <t>https://ext-prod.graddiv.ucsb.edu/sites/default/files/2022-10/Fundamental%20Presentation%20-%20UCSB%20Branded.pdf</t>
  </si>
  <si>
    <t>https://www2.brb.org.uk/viewport?rackid=M50k367&amp;FilesData=Statistics-For-Ecologists-Using-R-And-Excel-Data-Collection-Exploration-Analysis-And-Presentation-Data-In-The-Wild.pdf</t>
  </si>
  <si>
    <t>https://prod-edam.honeywell.com/content/dam/honeywell-edam/sps/ppr/fr-ca/public/products/barcode-scanners/presentation/hf680/documents/sps-ppr-hf680-2g-en-qs.pdf?download=false</t>
  </si>
  <si>
    <t>https://www2.visma.fi/w/ebook/list?PH=4g_technology_paper_presentation_in_ieee_format.pdf</t>
  </si>
  <si>
    <t>https://reviewboard.ca/upload/project_document/EA1314-01_DDEC_Scoping_session_presentation.PDF</t>
  </si>
  <si>
    <t>https://reviewboard.ca/file/880/download?token=FhLo55ba</t>
  </si>
  <si>
    <t>https://reviewboard.ca/file/892/download?token=42k15XrO</t>
  </si>
  <si>
    <t>https://reviewboard.ca/upload/project_document/EA03-001_MVEIRB_s_presentation_for_the_Tulita_meeting_on_may_15th.PDF</t>
  </si>
  <si>
    <t>https://reviewboard.ca/upload/project_document/EA03-009_Hearing_Presentation__Sambaa_K_e_First_Nation.PDF</t>
  </si>
  <si>
    <t>https://reviewboard.ca/file/884/download?token=HDwY4A0h</t>
  </si>
  <si>
    <t>https://reviewboard.ca/upload/project_document/EA03-006_Snowfield_s_Archaeological_Presentation_and_Archaeological_Sidenotes_and_Memo_from_Patrick_McDowall.PDF</t>
  </si>
  <si>
    <t>https://reviewboard.ca/upload/project_document/EA03-008_INDIAN_AND_NORTHERN_AFFAIRS_Hearing_Presentation__October_14-04_.pdf</t>
  </si>
  <si>
    <t>https://reviewboard.ca/upload/project_document/EA0809-004_TG_Caribou_Presentation.PDF</t>
  </si>
  <si>
    <t>https://reviewboard.ca/upload/project_document/EA0506-006_DKFN_Hearing_Presentation.pdf</t>
  </si>
  <si>
    <t>https://www.diabetes.ca/DiabetesCanadaWebsite/media/Health-care-providers/Awards/2022-Gerald-S-Wong-Award-Nomination-Form.pdf</t>
  </si>
  <si>
    <t>https://www.diabetes.ca/DiabetesCanadaWebsite/media/AboutDiabetesCanada/Finance/Diabetes-Canada-2020-FS.pdf</t>
  </si>
  <si>
    <t>https://www.diabetes.ca/DiabetesCanadaWebsite/media/Camps/Summer%20Camps/Camp%20Douwanna/2023-Camp-Douwanna-Information-Guide-updated.pdf</t>
  </si>
  <si>
    <t>https://www.diabetes.ca/DiabetesCanadaWebsite/media/AboutDiabetesCanada/Finance/Cdn-Diabetes-Assoc-FS-2015-FINAL.PDF</t>
  </si>
  <si>
    <t>https://www.diabetes.ca/DiabetesCanadaWebsite/media/Research/Final-2023-Research-Competition-Guide-ENGLISH.pdf</t>
  </si>
  <si>
    <t>https://www.diabetes.ca/DiabetesCanadaWebsite/media/Health-care-providers/2018%20Clinical%20Practice%20Guidelines/Ch35-Type-2-Diabetes-in-Children-and-Adolescents.pdf</t>
  </si>
  <si>
    <t>https://www.diabetes.ca/DiabetesCanadaWebsite/media/Health-care-providers/2018%20Clinical%20Practice%20Guidelines/Ch34-Type-1-Diabetes-in-Children-and-Adolescents.pdf</t>
  </si>
  <si>
    <t>https://www.diabetes.ca/DiabetesCanadaWebsite/media/AboutDiabetesCanada/Finance/Canadian-Diabetes-Association-2016-FS-FINAL.PDF</t>
  </si>
  <si>
    <t>https://www.diabetes.ca/DiabetesCanadaWebsite/media/Advocacy-and-Policy/Submissions%20to%20Government/Feedback_HCL-Technology-Review_CADTH_Diabetes-Canada_FINAL.pdf</t>
  </si>
  <si>
    <t>https://www.diabetes.ca/getmedia/bbe9412e-a247-4a6f-b45f-6fef7cf251fb/2024-Camp-Douwanna-Information-Guide.pdf</t>
  </si>
  <si>
    <t>https://www.sunlife.com/content/dam/sunlife/regional/global-marketing/documents/com/notes-consolidated-financial-statements-2021-e.pdf</t>
  </si>
  <si>
    <t>https://www.sunlife.com/content/dam/sunlife/regional/global-marketing/documents/com/pa-e-q121-finsupp.pdf</t>
  </si>
  <si>
    <t>https://www.sunlife.com/content/dam/sunlife/regional/global-marketing/documents/com/pa-e-q123-transcript.pdf</t>
  </si>
  <si>
    <t>https://www.sunlife.com/content/dam/sunlife/regional/global-marketing/documents/com/pa-e-q422-transcript.pdf</t>
  </si>
  <si>
    <t>https://www.sunlife.com/content/dam/sunlife/regional/global-marketing/documents/com/slf-to-transcript-2023-09-07.pdf</t>
  </si>
  <si>
    <t>https://www.sunlife.com/content/dam/sunlife/regional/global-marketing/documents/com/rbc-cmgfi-conference-slpresentation-transcript.pdf</t>
  </si>
  <si>
    <t>https://www.sunlife.com/content/dam/sunlife/regional/global-marketing/documents/com/pa-e-q421-finsupp.pdf</t>
  </si>
  <si>
    <t>https://www.sunlife.com/content/dam/sunlife/regional/global-marketing/documents/com/pa-e-2023-am-notice-and-circular.pdf</t>
  </si>
  <si>
    <t>https://www.sunlife.com/content/dam/sunlife/regional/usa/documents/mvprt-wed-human-capital-building-your-strategic-workforce.pdf</t>
  </si>
  <si>
    <t>https://www.sunlife.com/content/dam/sunlife/regional/global-marketing/documents/com/pa-e-q121-transcript.pdf</t>
  </si>
  <si>
    <t>https://om.ciheam.org/om/pdf/a68/00800515.pdf</t>
  </si>
  <si>
    <t>https://cache.media.education.gouv.fr/file/ia_ipr/36/9/Guide_2016_dossier_de_presentation_CRPD_463369.pdf</t>
  </si>
  <si>
    <t>https://www.ecologie.gouv.fr/sites/default/files/Rapport%20de%20pr%C3%A9sentation_Arr%C3%AAt%C3%A9%20Divers%20Contr%C3%B4le.pdf</t>
  </si>
  <si>
    <t>https://sante.gouv.sn/sites/default/files/presentationci.pdf</t>
  </si>
  <si>
    <t>https://www.finances.gov.ma/Publication/db/2020/np-plfr2020-fr.pdf</t>
  </si>
  <si>
    <t>https://opus.bibliothek.uni-augsburg.de/opus4/frontdoor/deliver/index/docId/77698/file/Multimodal_Joke_Presentation_HRI_2020_Workshop_NLG4HRI.pdf</t>
  </si>
  <si>
    <t>https://www.auf.org/wp-content/uploads/2018/01/Document-de-presentation-SDEF-2018.pdf</t>
  </si>
  <si>
    <t>https://www.essartsenbocage.fr/wp-content/uploads/2022/04/300322_BP-2022-MARPA-2.pdf</t>
  </si>
  <si>
    <t>https://www.undp.org/sites/g/files/zskgke326/files/migration/africa/1b08adacd92de0d0af51a8606e6f0ff74118fa6df87800f01c16ba5b382e6f09.pdf</t>
  </si>
  <si>
    <t>https://oursaviorgrafton.org/wp-content/uploads/2023/06/SB062523-Penecost-4.pdf</t>
  </si>
  <si>
    <t>https://www.fbf.fr/uploads/2020/12/Convention-cadre-note-de-presentation-FBF-2013.pdf</t>
  </si>
  <si>
    <t>https://www.cabri-sbo.org/uploads/bia/benin_2017_formulation_external_budget_proposal_ministry_of_finance_cen-sad_ecowas_french_2.pdf</t>
  </si>
  <si>
    <t>https://oic.ci/source/fr/contenu/discoours_v2016.pdf</t>
  </si>
  <si>
    <t>https://www.canfinhomes.com/pdf/Investor-Presentation/fy2015-16/31-03-2016-Q4FY16-Investor-Presentation-Final.pdf</t>
  </si>
  <si>
    <t>https://www.canfinhomes.com/pdf/CANFINHOMEReg30AnalystMeet20092021.pdf</t>
  </si>
  <si>
    <t>https://www.canfinhomes.com/pdf/CANFINHOMEInvestorpresentation30092023.pdf</t>
  </si>
  <si>
    <t>https://www.canfinhomes.com/pdf/Investor-Presentation/Q2-FYI20-Investor-Presentation.pdf</t>
  </si>
  <si>
    <t>https://www.canfinhomes.com/pdf/CANFINHOMEOutcomeOfanalystmeet06112023.pdf</t>
  </si>
  <si>
    <t>https://www.canfinhomes.com/pdf/Newspaper%20Publication%20UFR%2030.09.2020.pdf</t>
  </si>
  <si>
    <t>https://www.canfinhomes.com/pdf/Q4-FY2019-Concall-Transcript.pdf</t>
  </si>
  <si>
    <t>https://www.canfinhomes.com/pdf/Announcements/Analyst-Meet/FY-2016-17/Post-Investor-Meet-05122016.pdf</t>
  </si>
  <si>
    <t>https://www.canfinhomes.com/pdf/CANFINHOMEoutcomeOfConcall18102022.pdf</t>
  </si>
  <si>
    <t>https://www.canfinhomes.com/pdf/Announcements/Analyst-Meet/FY-2016-17/Post-Analyst-Meet-30012017.pdf</t>
  </si>
  <si>
    <t>https://www.diabetes.ca/DiabetesCanadaWebsite/media/Camps/Summer%20Camps/Camp%20Douwanna/2020-Camp-Douwanna-Information-Guide.pdf</t>
  </si>
  <si>
    <t>https://www.diabetes.ca/DiabetesCanadaWebsite/media/Camps/Summer%20Camps/Camp%20Lion%20Maxwell/2020-Camp-Lion-Maxwell-Info-Guide.pdf</t>
  </si>
  <si>
    <t>https://www.diabetes.ca/DiabetesCanadaWebsite/media/Media-Room/Conference-Program-2020_FINAL.pdf</t>
  </si>
  <si>
    <t>https://www.diabetes.ca/DiabetesCanadaWebsite/media/FilesUploaded/2017-Annual-Report.pdf</t>
  </si>
  <si>
    <t>https://www.diabetes.ca/DiabetesCanadaWebsite/media/Health-care-providers/2018%20Clinical%20Practice%20Guidelines/Ch15-Hyperglycemic-Emergencies-in-Adults.pdf?ext=.pdf</t>
  </si>
  <si>
    <t>https://www.diabetes.ca/DiabetesCanadaWebsite/media/Camps/Leadership%20Camps/Camp%20Lion%20Maxwell/2019-LDP-Maritime-Camp-Guide-FINAL.pdf</t>
  </si>
  <si>
    <t>https://www.diabetes.ca/DiabetesCanadaWebsite/media/Health-care-providers/2018%20Clinical%20Practice%20Guidelines/Ch32-Foot-Care.pdf</t>
  </si>
  <si>
    <t>https://www.diabetes.ca/DiabetesCanadaWebsite/media/FilesUploaded/2016-Annual-Report.pdf</t>
  </si>
  <si>
    <t>https://www.diabetes.ca/getmedia/3f57559f-d741-4e0a-b5ff-fefbf5a7e311/Exhibitor-Manual-2019.pdf</t>
  </si>
  <si>
    <t>https://www.diabetes.ca/DiabetesCanadaWebsite/media/FilesUploaded/2018-Annual-Report.pdf</t>
  </si>
  <si>
    <t>https://reviewboard.ca/upload/project_document/EA0809-004_Revised_Agenda_for_Publc_Hearings_Aug_27-31.PDF</t>
  </si>
  <si>
    <t>https://reviewboard.ca/upload/project_document/EA01-004_Letter_from_MVEIRB_to_De_Beers_re__Hearing_Presentation_Submission.PDF</t>
  </si>
  <si>
    <t>https://reviewboard.ca/upload/project_document/EA0809-004_Note_to_File_-_draft_hearing_agenda_and_presentations.PDF</t>
  </si>
  <si>
    <t>https://reviewboard.ca/upload/project_document/EA0809-004_Public_Hearing_Procedures_-_Presentations_due_Aug_22_.PDF</t>
  </si>
  <si>
    <t>https://reviewboard.ca/upload/project_document/EA16%607-01%20Pre-hearing%20conference%20meeting%20notes_25.10.2017.pdf</t>
  </si>
  <si>
    <t>https://reviewboard.ca/upload/project_document/EA1112-001_Draft_agenda_-_Debogorski_hearing.PDF</t>
  </si>
  <si>
    <t>https://reviewboard.ca/upload/project_document/EA0607-002_Tamerlane_Pine_Point_Project_Power_Point_Presentation.pdf</t>
  </si>
  <si>
    <t>https://reviewboard.ca/upload/project_document/EA0607-002_Article_2_of_4_on_boom_bust_effects.pdf</t>
  </si>
  <si>
    <t>https://reviewboard.ca/upload/project_document/EA03-008_DFO_public_hearing_presentation_.PDF</t>
  </si>
  <si>
    <t>https://reviewboard.ca/upload/project_document/EA03-007_MVEIRB_response_to_Town_of_Hay_River_.PDF</t>
  </si>
  <si>
    <t>https://www.canfinhomes.com/pdf/CANFINHOMEoutcomeOfAnalystMeet.pdf</t>
  </si>
  <si>
    <t>https://www.canfinhomes.com/pdf/Announcements/Analyst-Meet/FY-2015-16/Post-Analysts-Meet-11022016.pdf</t>
  </si>
  <si>
    <t>https://www.canfinhomes.com/pdf/CFHL-Familiarisation-Programme-FY-2022-23.pdf</t>
  </si>
  <si>
    <t>https://www.canfinhomes.com/pdf/CANFINHOMEOutcomeAnalystmeet15052023.pdf</t>
  </si>
  <si>
    <t>https://www.canfinhomes.com/pdf/CANFINHOMEnewspaperPublicationQ3FY2023.pdf</t>
  </si>
  <si>
    <t>https://www.canfinhomes.com/pdf/CANFINHOMEoutcomeOfAnalystMeet08092022.pdf</t>
  </si>
  <si>
    <t>https://www.canfinhomes.com/pdf/CANFINHOMEOutcomereg30.pdf</t>
  </si>
  <si>
    <t>https://www.canfinhomes.com/pdf/CANFINHOME-250417-Investor-Presentation-Press-Release.pdf</t>
  </si>
  <si>
    <t>https://www.canfinhomes.com/pdf/CANFINHOMESoutanalystmeet06092023.pdf</t>
  </si>
  <si>
    <t>https://www.canfinhomes.com/pdf/CANFINHOME23062020REG30ANALYSTMEET.pdf</t>
  </si>
  <si>
    <t>https://www.sunlife.com/content/dam/sunlife/regional/global-marketing/documents/com/notes-consolidated-financial-statements-2022-e.pdf</t>
  </si>
  <si>
    <t>https://www.sunlife.com/content/dam/sunlife/regional/global-marketing/documents/com/20th-annual-fin-services-conference-transcript.pdf</t>
  </si>
  <si>
    <t>https://www.sunlife.com/static/slf/advisorbestpractices/Working%20with%20Business%20Owners/Booking%20the%20insurance%20transaction%20EN.pdf</t>
  </si>
  <si>
    <t>https://www.sunlife.com/content/dam/sunlife/regional/usa/documents/mvprt-tues-power-of-data-at-renewal-v2.pdf</t>
  </si>
  <si>
    <t>https://www.sunlife.com/content/dam/sunlife/regional/global-marketing/documents/com/pa-e-q222-transcript.pdf</t>
  </si>
  <si>
    <t>https://www.sunlife.com/content/dam/sunlife/regional/global-marketing/documents/com/pa-e-q122-transcript.pdf</t>
  </si>
  <si>
    <t>https://www.sunlife.com/content/dam/sunlife/regional/global-marketing/documents/com/pa_e_2022_AM_notice_and_circular.pdf</t>
  </si>
  <si>
    <t>https://www.sunlife.com/content/dam/sunlife/regional/global-marketing/documents/com/appointed-actuarys-accounting-report-2022-e.pdf</t>
  </si>
  <si>
    <t>https://www.sunlife.com/content/dam/sunlife/regional/global-marketing/documents/com/annual-report-2022-e.pdf</t>
  </si>
  <si>
    <t>https://www.sunlife.com/content/dam/sunlife/regional/global-marketing/documents/com/pa-e-q222-shrpt.pdf</t>
  </si>
  <si>
    <t>https://www.sunrise.ch/content/dam/sunrise/corporate/documents/ir-reports-presentations/2020/20200519_Media%20Presentation_EN_clean_vFinal_upload.pdf</t>
  </si>
  <si>
    <t>https://s3.amazonaws.com/scschoolfiles/899/ap_psych_ch_13_book_presentation.pdf</t>
  </si>
  <si>
    <t>https://h2energy.ch/wp-content/uploads/2021/12/211208-Investment-Presentation-H2-Energy-Esbjerg-1.pdf</t>
  </si>
  <si>
    <t>https://cags-accg.ca/wp-content/uploads/2018/11/ACS-Handbook-CPG-Ch-19-Acute-Presentation-of-Hernias.pdf</t>
  </si>
  <si>
    <t>https://www.gc.cuny.edu/sites/default/files/2022-11/Castillo-Acculturation-and-Psychological-Stress-Among-Puerto-Rican-Youth-2.pdf</t>
  </si>
  <si>
    <t>https://www.tsb.gc.ca/eng/qui-about/ministre-minister/201610-mm.pdf</t>
  </si>
  <si>
    <t>https://api.cnsc-ccsn.gc.ca/dms/digital-medias/CMD20-H4-22A.pdf/object?subscription-key=3ff0910c6c54489abc34bc5b7d773be0</t>
  </si>
  <si>
    <t>https://static1.squarespace.com/static/6520768396dbd85228af3e69/t/65c760cb5c81e32bb141e9b3/1707565261093/FINAL+Part+3+Presentation+%28Feb+2024%29.pdf</t>
  </si>
  <si>
    <t>https://r.lvmh-static.com/uploads/2024/02/lvmh_group-presentation_en_february_15th_2024.pdf</t>
  </si>
  <si>
    <t>https://www.aquila-european-renewables.com/fileadmin/user_upload/AERIF_Update_2021/AER-Plc_AR_result_presentation_2022_web.pdf</t>
  </si>
  <si>
    <t>https://www.aer.gov.au/system/files/CCP16%20-%20AER%20Board%20presentation%20-%205%20October.pdf</t>
  </si>
  <si>
    <t>https://www.aer.gov.au/system/files/CCP%20-%20Presentation%20to%20ActewAGL%20stakeholders%20-%2028%20July%202015.pdf</t>
  </si>
  <si>
    <t>https://beta.aer.gov.au/system/files/CCP%20-%20Presentation%20to%20ActewAGL%20stakeholders%20-%2028%20July%202015.pdf</t>
  </si>
  <si>
    <t>https://investor.morphictx.com/static-files/88921bc8-88f1-481c-9c9b-7ce1f846c053</t>
  </si>
  <si>
    <t>https://www.aer.gov.au/system/files/AER%20Board%20presentation%20-%203%20March%202016.pdf</t>
  </si>
  <si>
    <t>https://www.aer.gov.au/system/files/Vic%20EDPR%20Proposals%20-%20CCP%20sub-panel%203%20presentation%20-%20public%20forum%2017%20November%202015%20final_2.pdf</t>
  </si>
  <si>
    <t>https://www.aer.gov.au/system/files/Vic%20EDPR%20Proposals%20-%20CCP%20sub-panel%203%20presentation%20-%20public%20forum%2017%20November%202015%20final.pdf</t>
  </si>
  <si>
    <t>https://www.crscience.org/lessonplans/4_staticelectricity_paulick_07-08.pdf</t>
  </si>
  <si>
    <t>https://www.diabetes.ca/DiabetesCanadaWebsite/media/Newsletters/DiabetesDialogue/Dialogue_Summer2019.pdf</t>
  </si>
  <si>
    <t>https://www.diabetes.ca/DiabetesCanadaWebsite/media/Health-care-providers/2018%20Clinical%20Practice%20Guidelines/Ch18-Diabetes-and-Mental-Health.pdf?ext=.pdf</t>
  </si>
  <si>
    <t>https://www.diabetes.ca/DiabetesCanadaWebsite/media/Health-care-providers/2018%20Clinical%20Practice%20Guidelines/2018-CPG%20French/34-Type-1-Diabetes-in-Children-FR.pdf</t>
  </si>
  <si>
    <t>https://www.diabetes.ca/DiabetesCanadaWebsite/media/Health-care-providers/2018%20Clinical%20Practice%20Guidelines/2018-CPG%20French/18-Diabetes-and-Mental-Health-FR.pdf</t>
  </si>
  <si>
    <t>https://www.diabetes.ca/DiabetesCanadaWebsite/media/Health-care-providers/2018%20Clinical%20Practice%20Guidelines/2018-CPG%20French/35-Type-2-Diabetes-in-Children-FR.pdf</t>
  </si>
  <si>
    <t>https://www.canfinhomes.com/pdf/CANFINHOMEReg3030062020.pdf</t>
  </si>
  <si>
    <t>https://www.canfinhomes.com/pdf/1-CANFINHOMEOutcomeOfanalystmeet08092023Systematix.pdf</t>
  </si>
  <si>
    <t>https://www.canfinhomes.com/pdf/Announcements/Analyst-Meet/FY-2016-17/Post-Analyst-meet-17082016.pdf</t>
  </si>
  <si>
    <t>https://www.canfinhomes.com/pdf/Q4FY22Concalloutcome.pdf</t>
  </si>
  <si>
    <t>https://www.canfinhomes.com/pdf/CANFINHOMEoutcomeOfInvestorConcall2020.pdf</t>
  </si>
  <si>
    <t>https://www.canfinhomes.com/pdf/CANFINHOMEpostTVinterview22012020.pdf</t>
  </si>
  <si>
    <t>https://www.canfinhomes.com/pdf/Familiarisation-Policy.pdf</t>
  </si>
  <si>
    <t>https://www.canfinhomes.com/pdf/1-%20CANFINHOMEOutcomeOfanalystmeet27062023.pdf</t>
  </si>
  <si>
    <t>https://www.canfinhomes.com/pdf/Outcome%20Of%20Analyst%20Meet18112021.pdf</t>
  </si>
  <si>
    <t>https://www.canfinhomes.com/pdf/Investec-CanFin-Jul20-2023.pdf</t>
  </si>
  <si>
    <t>https://www.sunlife.com/content/dam/sunlife/regional/global-marketing/documents/com/Clarica_Series_2_Debentures_E.pdf</t>
  </si>
  <si>
    <t>https://www.sunlife.com/content/dam/sunlife/regional/global-marketing/documents/com/slf-dentaquest-transcript-amended.pdf</t>
  </si>
  <si>
    <t>https://www.sunlife.com/static/slfeb/forms/claims/k2147l.pdf</t>
  </si>
  <si>
    <t>https://www.sunlife.com/content/dam/sunlife/regional/global-marketing/documents/com/pa-e-q122-shrpt.pdf</t>
  </si>
  <si>
    <t>https://www.sunlife.com/content/dam/sunlife/regional/global-marketing/documents/com/pa-e-q421-transcript.pdf</t>
  </si>
  <si>
    <t>https://www.sunlife.com/content/dam/sunlife/regional/global-marketing/documents/com/pa-e-q123-earnings.pdf</t>
  </si>
  <si>
    <t>https://www.sunlife.com/content/dam/sunlife/regional/global-marketing/documents/com/pa_e_Q119_transcript.pdf</t>
  </si>
  <si>
    <t>https://www.sunlife.com/content/dam/sunlife/regional/global-marketing/documents/com/consolidated-financial-statements-2020-e.pdf</t>
  </si>
  <si>
    <t>https://www.sunlife.com/content/dam/sunlife/regional/global-marketing/documents/com/pa-e-q123-shrpt.pdf</t>
  </si>
  <si>
    <t>https://www.sunlife.com/content/dam/sunlife/regional/global-marketing/documents/com/management-discussion-analysis-2022-e.pdf</t>
  </si>
  <si>
    <t>https://www.remi.com/wp-content/uploads/2022/01/Jim-Robey.pdf</t>
  </si>
  <si>
    <t>https://www.remi.com/wp-content/uploads/2021/02/TranSight-Presentation-Series-Exploring-the-Capabilities-and-Features-of-REMI-TranSight-Day-2.pdf</t>
  </si>
  <si>
    <t>https://www.remi.com/wp-content/uploads/2021/02/TranSight-Presentation-Series-Connecting-Transportation-and-the-Economy-Day-1.pdf</t>
  </si>
  <si>
    <t>https://www.remi.com/wp-content/uploads/2020/04/REMI-April-2020-Swiecki.pdf</t>
  </si>
  <si>
    <t>https://www.remi.com/wp-content/uploads/2018/06/Presentation-Minimum-Income-REMI-Webinar-06.13.2018.pdf</t>
  </si>
  <si>
    <t>https://www.remi.com/wp-content/uploads/2019/05/Green-New-Deal-REMI-Presentation.pdf</t>
  </si>
  <si>
    <t>https://www.remi.com/wp-content/uploads/2021/02/TranSight-Presentation-Series-Looking-Ahead-to-Transportation-Policy-in-a-Post-COVID-World-and-Beyond-Day-5.pdf</t>
  </si>
  <si>
    <t>https://www.remi.com/wp-content/uploads/2023/01/REMI-Presentation-Combined-Final-Feb-20-Read-Only.pdf</t>
  </si>
  <si>
    <t>https://www.remi.com/wp-content/uploads/2020/08/REMI-Webinar-8.20.20-COVID-Fiscal-Impacts-Presentation.pdf</t>
  </si>
  <si>
    <t>https://www.remi.com/wp-content/uploads/2020/04/Spectrum-and-REMI-Presentation-4.2.20-Webinar.pdf</t>
  </si>
  <si>
    <t>https://reviewboard.ca/upload/project_document/EA01-004_Snap_Lake_Public_Hearing_-_NWT_Construction_Association_Presentation.PDF</t>
  </si>
  <si>
    <t>https://reviewboard.ca/upload/project_document/EA1415-01_Oboni_hearing_presentation.PDF</t>
  </si>
  <si>
    <t>https://reviewboard.ca/upload/project_document/EA0708-007_Presentation_from_DKFN_.PDF</t>
  </si>
  <si>
    <t>https://reviewboard.ca/upload/project_document/EA1314-01_LKDFN_Community_hearing_presentation_Sept_19_2015.PDF</t>
  </si>
  <si>
    <t>https://reviewboard.ca/upload/project_document/EA03-006_Draft_Agendas_for_the_Pre-Hearing_and_Public_Hearing_Conferences_and_a_Request_for_Ruling_From_YKDFN.PDF</t>
  </si>
  <si>
    <t>https://reviewboard.ca/upload/project_document/EA0506-006_Transcripts_from_Sidon-CGV_public_hearing__Day_2_.pdf</t>
  </si>
  <si>
    <t>https://reviewboard.ca/upload/project_document/EA1314-01_GNWT_wildlife_presentation_for_Jay_public_hearing_Sept_15.PDF</t>
  </si>
  <si>
    <t>https://reviewboard.ca/upload/project_document/EA0405-002_Text_Copy_of_Park_Canada_s_Presentation.PDF</t>
  </si>
  <si>
    <t>https://reviewboard.ca/upload/project_document/EA0607-003_Treaty_8_Tribal_Corp__Presentation.pdf</t>
  </si>
  <si>
    <t>https://reviewboard.ca/upload/project_document/EA1314-01_Jay_Project_public_hearing_agenda_FINAL.PDF</t>
  </si>
  <si>
    <t>https://s28.q4cdn.com/470764763/files/doc_financials/2021/q4/WNEB-Presentation-4Q2021.pdf</t>
  </si>
  <si>
    <t>https://s29.q4cdn.com/967899061/files/doc_presentations/2022/02/02-28-22-ShinyBud-Investor-Presentation-Final.pdf</t>
  </si>
  <si>
    <t>https://s25.q4cdn.com/688049100/files/doc_downloads/press-releases/InvestorPresentation.pdf.pdf</t>
  </si>
  <si>
    <t>https://s25.q4cdn.com/610726348/files/doc_presentations/2023/Jun/05/20230407-investor-presentation-website-4q23-final.pdf</t>
  </si>
  <si>
    <t>https://s24.q4cdn.com/112631158/files/doc_presentations/2021/10/Applied-General-Investor-Presentation-October-2021.pdf</t>
  </si>
  <si>
    <t>https://s201.q4cdn.com/825898856/files/doc_presentations/2023/07/FBIZ-2Q23-Investor-Presentation-FINAL.pdf</t>
  </si>
  <si>
    <t>https://s25.q4cdn.com/655202364/files/doc_presentations/2021/09/CCTC-Investor-Presentation-09.20.21.pdf</t>
  </si>
  <si>
    <t>https://www.cibeg.com/-/media/project/downloads/investor-relations/ir-library/investor-tool-kit/ar/ir-ppt-1q23-pptx.pdf</t>
  </si>
  <si>
    <t>https://s22.q4cdn.com/386734942/files/doc_presentations/2023/04/CSL-Investor-Presentation_Apr23_Final.pdf</t>
  </si>
  <si>
    <t>https://www.sunlife.com/content/dam/sunlife/regional/philippines/documents/SLAMCI%20-%20Account%20Opening%20Form%20(Individual).pdf</t>
  </si>
  <si>
    <t>https://www.sunlife.com/content/dam/sunlife/regional/global-marketing/documents/com/Information-for-voting-policyholders-booklet-2022-e.pdf</t>
  </si>
  <si>
    <t>https://www.sunlife.com/static/slfeb/forms/claims/k2147a.pdf</t>
  </si>
  <si>
    <t>https://www.sunlife.com/content/dam/sunlife/regional/global-marketing/documents/com/phb-aoda-2023-e.pdf</t>
  </si>
  <si>
    <t>https://www.sunlife.com/content/dam/sunlife/regional/global-marketing/documents/com/pa_e_Q419_FinSupp.pdf</t>
  </si>
  <si>
    <t>https://www.sunlife.com/content/dam/sunlife/regional/global-marketing/documents/com/08_2019%20Notes%20to%20the%20Consolidated%20Financial%20Statements.pdf</t>
  </si>
  <si>
    <t>https://www.sunlife.com/content/dam/sunlife/regional/global-marketing/documents/com/pa-e-q221-transcript.pdf</t>
  </si>
  <si>
    <t>https://www.sunlife.com/content/dam/sunlife/regional/global-marketing/documents/com/assurance-statement-2020-e.pdf</t>
  </si>
  <si>
    <t>https://www.sunlife.com/content/dam/sunlife/regional/global-marketing/documents/com/consolidated-financial-statements-notes-2022-e.pdf</t>
  </si>
  <si>
    <t>https://www.sunlife.com/static/slfeb/forms/forbrokers/NY%20Group%20Producer%20Agreement.pdf</t>
  </si>
  <si>
    <t>https://www.remi.com/wp-content/uploads/2019/07/Morrissey-Incorporating-Economic-Development-Benefits-into-Utility-Project-Benefit-Cost-Analyses.pdf</t>
  </si>
  <si>
    <t>https://www.remi.com/wp-content/uploads/2019/07/MKurth-Presentation-REMI-June-2019.pdf</t>
  </si>
  <si>
    <t>https://www.remi.com/wp-content/uploads/2019/06/FTI-Demographics-Presentation-REMI-Conference-2019.6.21.pdf</t>
  </si>
  <si>
    <t>https://www.remi.com/wp-content/uploads/2022/01/FTI-for-REMI-Energy-Related-Policy-Modeling-2022.01.20.pdf</t>
  </si>
  <si>
    <t>https://www.remi.com/wp-content/uploads/2017/11/REMI-Section-179D-Presentation.pdf</t>
  </si>
  <si>
    <t>https://www.remi.com/wp-content/uploads/2022/10/Fred-Treyz-REMI-UC-22-Opening-Presentation.pdf</t>
  </si>
  <si>
    <t>https://www.remi.com/wp-content/uploads/2021/02/TN-Tech-REMI-Presentation.pdf</t>
  </si>
  <si>
    <t>https://www.remi.com/wp-content/uploads/2021/03/FTI-Webinar-Potential-Energy-Market-and-Economic-Impacts-of-CES-March-2021.pdf</t>
  </si>
  <si>
    <t>https://www.remi.com/wp-content/uploads/2023/03/Mental-Health-and-the-Wealth-of-Regions-Presentation-REMI-Conference.pdf</t>
  </si>
  <si>
    <t>https://www.canfinhomes.com/pdf/Announcements/Analyst-Meet/FY-2018-19/Post-intimation-of-TV-interview-and-concall-24012019.pdf</t>
  </si>
  <si>
    <t>https://www.canfinhomes.com/pdf/CANFINHOMEOutcomeOfanalystmeet07082023.pdf</t>
  </si>
  <si>
    <t>https://www.canfinhomes.com/pdf/Q1-FY2019-Concall-Transcript.pdf</t>
  </si>
  <si>
    <t>https://www.canfinhomes.com/pdf/CANFINHOMEOutcomeofBOD311220231.pdf</t>
  </si>
  <si>
    <t>https://www.canfinhomes.com/pdf/Announcements/Analyst-Meet/FY-2015-16/Post-Analysts-Meet-19022016.pdf</t>
  </si>
  <si>
    <t>https://www.canfinhomes.com/pdf/2-CANFINHOMEOutcomeOfanalystmeet_ICICI.pdf</t>
  </si>
  <si>
    <t>https://www.canfinhomes.com/pdf/1-CANFINHOMEOutcomeOfanalystmeet_Axis.pdf</t>
  </si>
  <si>
    <t>https://www.canfinhomes.com/pdf/CANFINHOME04092020reg30AnalystMeetOutcome-2.pdf</t>
  </si>
  <si>
    <t>https://www.canfinhomes.com/pdf/Announcements/Press-Release/FY-2016-17/Press-Release-Q2FY-17.pdf</t>
  </si>
  <si>
    <t>https://www.canfinhomes.com/pdf/CANFINHOMEOutcomeOfanalystmeet25082023.pdf</t>
  </si>
  <si>
    <t>https://reviewboard.ca/file/896/download?token=jtTsy-SF</t>
  </si>
  <si>
    <t>https://reviewboard.ca/upload/project_document/EA0809-001_Giant_Mine_heaing_transcripts_September_11__2012.PDF</t>
  </si>
  <si>
    <t>https://reviewboard.ca/upload/project_document/EA2021-01%20Technical%20Scoping%20Session%20Notes%20PPML%20May%204%20and%205%202021.pdf</t>
  </si>
  <si>
    <t>https://reviewboard.ca/file/882/download?token=bOuG83P0</t>
  </si>
  <si>
    <t>https://reviewboard.ca/upload/project_document/EA-1516-01_HPAR_Community_Scoping_Session_Summary.PDF</t>
  </si>
  <si>
    <t>https://reviewboard.ca/upload/project_document/Pine%20Point%20Project%20Description%20for%20Community%20Scoping%20Sessions%20-%20Short%20Version.pdf</t>
  </si>
  <si>
    <t>https://reviewboard.ca/upload/project_document/EA03-009_Draft_Report__Pre_Hearing_Conference.PDF</t>
  </si>
  <si>
    <t>https://reviewboard.ca/upload/project_document/EA1314-01_Workshop_Minutes_Conceptual_WEMP_June_25_2015_Final.PDF</t>
  </si>
  <si>
    <t>https://reviewboard.ca/upload/project_document/EA0506-008_060410%20DBC%20TSH%20Pres_1146847961.PDF</t>
  </si>
  <si>
    <t>https://reviewboard.ca/upload/project_document/EA1011-001_Appendix_A_-_Community_Engagement_Log.PDF</t>
  </si>
  <si>
    <t>https://www2.visma.fi/l/pub/visit?PR=internal_combustion_engine_ppt_presentation.pdf</t>
  </si>
  <si>
    <t>https://prod-edam.honeywell.com/content/dam/honeywell-edam/sps/ppr/es-mx/public/products/barcode-scanners/presentation/7680g/documents/sps-ppr-genesis-xp-7680g-scanner-data-sheet-en.pdf?download=false</t>
  </si>
  <si>
    <t>https://www2.brb.org.uk/viewport?pdfid=G08k944&amp;FilesData=Statistics-For-Ecologists-Using-R-And-Excel-Data-Collection-Exploration-Analysis-And-Presentation-Data-In-The-Wild.pdf</t>
  </si>
  <si>
    <t>https://www2.brb.org.uk/access?docid=O84x418&amp;FilesData=Nanotechnology_For_Students_Powerpoint_Ppt_Presentation.pdf</t>
  </si>
  <si>
    <t>https://www2.brb.org.uk/access?idshelves=U74l629&amp;FilesData=Statistics-For-Ecologists-Using-R-And-Excel-Data-Collection-Exploration-Analysis-And-Presentation-Data-In-The-Wild.pdf</t>
  </si>
  <si>
    <t>https://core.ac.uk/download/pdf/81888505.pdf</t>
  </si>
  <si>
    <t>https://prod-edam.honeywell.com/content/dam/honeywell-edam/hbt/en-gb/documents/literature-and-specs/brochures/specification_317.pdf</t>
  </si>
  <si>
    <t>https://www.remi.com/wp-content/uploads/2019/07/Robey-2019-June-MEP-Upjohn-REMI-Presentation-final.pdf</t>
  </si>
  <si>
    <t>https://www.remi.com/wp-content/uploads/2019/07/Swiecki-REMI-July-2019.pdf</t>
  </si>
  <si>
    <t>https://www.remi.com/wp-content/uploads/2023/10/Don-Grimes-Presentation.pdf</t>
  </si>
  <si>
    <t>https://www.remi.com/wp-content/uploads/2021/02/TranSight-Presentation-Series-Transportation-Policy-in-the-Biden-Administration-Day-3.pdf</t>
  </si>
  <si>
    <t>https://www.remi.com/wp-content/uploads/2020/10/Worker-Absenteeism-Food-Supply-Chain-Presentation.pdf</t>
  </si>
  <si>
    <t>https://www.remi.com/wp-content/uploads/2021/02/Education_Community_College-REMI-Presentation.pdf</t>
  </si>
  <si>
    <t>https://www.remi.com/wp-content/uploads/2021/08/8.26-The-Economic-Social-and-Environmental-Impacts-of-Transit-Infrastructure-on-Regional-Economies.pdf</t>
  </si>
  <si>
    <t>https://www.remi.com/wp-content/uploads/2017/11/Presentation-Economic-and-Policy-Impact-Statement-UPLAA.pdf</t>
  </si>
  <si>
    <t>https://www.remi.com/wp-content/uploads/2021/02/UNLV-REMI-Presentation-FEB-2021.pdf</t>
  </si>
  <si>
    <t>https://www.remi.com/wp-content/uploads/2019/05/617-REMI-TranSight-in-the-Tampa-Bay-Area-Project-Analysis-and-Planning-for-Resiliency.pdf</t>
  </si>
  <si>
    <t>https://www.sunlife.com/static/slfeb/forms/claims/k2176any.pdf</t>
  </si>
  <si>
    <t>https://www.sunlife.com/content/dam/sunlife/regional/global-marketing/documents/com/ID2019_SLF_Transcript_Final.pdf</t>
  </si>
  <si>
    <t>https://www.sunlife.com/content/dam/sunlife/regional/global-marketing/documents/com/10-2018-actuary-s-accounting-firm-s-and-auditor-s-reports.pdf</t>
  </si>
  <si>
    <t>https://www.sunlife.com/content/dam/sunlife/regional/global-marketing/documents/com/mic-colour-01-2021-e.pdf</t>
  </si>
  <si>
    <t>https://www.sunlife.com/static/slfeb/forms/claims/k2176k.pdf</t>
  </si>
  <si>
    <t>https://www.sunlife.com/content/dam/sunlife/regional/global-marketing/documents/com/slf-series-2021-1-lrcn-prospectus-supplement-e.pdf</t>
  </si>
  <si>
    <t>https://www.sunlife.com/content/dam/sunlife/regional/global-marketing/documents/com/pa-e-q421-2021-aif.pdf</t>
  </si>
  <si>
    <t>https://www.sunlife.com/static/slf/advisorbestpractices/Be%20worth%20finding%20online/Get%20noticed%20on%20LinkedIn/810-4987.pdf</t>
  </si>
  <si>
    <t>https://www.sunlife.com/content/dam/sunlife/regional/global-marketing/documents/com/sources-of-earnings-2021-e.pdf</t>
  </si>
  <si>
    <t>https://www.sunlife.com/content/dam/sunlife/regional/global-marketing/documents/com/pa-e-q221-earnings.pdf</t>
  </si>
  <si>
    <t>https://www.acteursetcie.fr/wp-content/uploads/2021/12/Livret-daccueil-presentation-OF-et-equipe.pdf</t>
  </si>
  <si>
    <t>https://dgi.gouv.ht/wp-content/uploads/2021/10/Formulaires-IS-F-JANVIER-2020-1.pdf</t>
  </si>
  <si>
    <t>https://opus.bibliothek.uni-augsburg.de/opus4/files/36169/36169.pdf</t>
  </si>
  <si>
    <t>https://www.univ-larochelle.fr/wp-content/uploads/pdf/20202310_Annonce-these-de-Madame-Uguette-NGASSA.pdf</t>
  </si>
  <si>
    <t>https://opus.bibliothek.uni-augsburg.de/opus4/files/77698/Multimodal_Joke_Presentation_HRI_2020_Workshop_NLG4HRI.pdf</t>
  </si>
  <si>
    <t>https://ville-fontanil.fr/wp-content/uploads/2017/07/1rapport_de_presentation.pdf</t>
  </si>
  <si>
    <t>https://visages-du-benin.com/wp-content/uploads/2023/01/Discours-Pr%C3%A9sentation-V%C5%92UX-Pr%C3%A9sidents-Institutions-de-la-R%C3%A9p.-au-Chef-de-lEtat-2023_12.01.2023.pdf</t>
  </si>
  <si>
    <t>https://static1.squarespace.com/static/598daf366b8f5b1b0752a863/t/6494a616780e7f789948e269/1687463450468/2023-06-25%20Pentecost%204.pdf</t>
  </si>
  <si>
    <t>https://www.anc.gouv.fr/files/live/sites/anc/files/contributed/ANC/1_Normes_fran%C3%A7aises/Reglements/2002/note2002_09.pdf</t>
  </si>
  <si>
    <t>https://www.charente.gouv.fr/content/download/33077/205616/file/1_1%20PSMV%20RP%20GENESE%20ENJEUX%20OBJECTIFS%20fevrier19.pdf</t>
  </si>
  <si>
    <t>https://www.fao.org/3/a1250e/annexes_COG.pdf</t>
  </si>
  <si>
    <t>https://loganmonkton.lutheranchurchcanada.ca/wp-content/uploads/sites/62/2023/06/2023-06-25_Presentation_of_the_Augsburg_Confession_-_Bulletin-Online.pdf</t>
  </si>
  <si>
    <t>https://lanaive.fr/wp-content/uploads/2021/11/Dossier-Poilu-Show-v2_compressed.pdf</t>
  </si>
  <si>
    <t>https://cranfield-pc.gov.uk/wp-content/uploads/simple-file-list/Minutes-Committee-2018/Minutes-Committees-Meeting-13-06-18.pdf</t>
  </si>
  <si>
    <t>https://www.valeuraenergy.com/wp-content/uploads/2023/06/2023-06-Valeura-Corporate-Presentation-short-version-w-app-VF.pdf</t>
  </si>
  <si>
    <t>https://www.oakleyvaleprimary.org/attachments/download.asp?file=1623&amp;type=pdf</t>
  </si>
  <si>
    <t>https://www.valeofglamorgan.gov.uk/Documents/_Committee%20Reports/Scrutiny-LC/2022/22-12-08/Presentation.pdf</t>
  </si>
  <si>
    <t>https://live.ipcn.nsw.gov.au/resources/pac/media/files/pac/projects/2015/10/russell-vale-colliery-underground-expansion-project--second-review/submissions/daisybarhampdf.pdf</t>
  </si>
  <si>
    <t>https://cdn.playford.sa.gov.au/agendas-minutes/minutes/11-29-November-2022-Ordinary-Council-Meeting-Minutes-amended-14-December-2022.pdf</t>
  </si>
  <si>
    <t>https://www.valeofglamorgan.gov.uk/Documents/_Committee%20Reports/Governance-and-Audit/2019/19-12-16/Presentation-Role-of-Internal-Audit.pdf</t>
  </si>
  <si>
    <t>https://live.ipcn.nsw.gov.au/resources/pac/media/files/pac/projects/2014/12/russell-vale-colliery-underground-expansion-project-review/submissions--presentations/18-irrm-pac-22015pdf.pdf</t>
  </si>
  <si>
    <t>https://www.valeofglamorgan.gov.uk/Documents/_Committee%20Reports/Scrutiny-HLSC/2021/21-09-14/Foster-Wales-Presentation.pdf</t>
  </si>
  <si>
    <t>https://www.valeofglamorgan.gov.uk/Documents/_Committee%20Reports/Scrutiny-ER/2017/17-11-30/Presentation-M4-to-A48-Review.pdf</t>
  </si>
  <si>
    <t>https://www.blakeproperty.com.au/brochure-6437797.pdf</t>
  </si>
  <si>
    <t>https://www.valeuraenergy.com/wp-content/uploads/2023/01/2023-01-31-Valeura-Corporate-Presentation-VF.pdf</t>
  </si>
  <si>
    <t>https://www.oakleyvaleprimary.org/attachments/download.asp?file=1750&amp;type=pdf</t>
  </si>
  <si>
    <t>https://www.mardenvale.org.uk/wp-content/uploads/2021/01/01.31.2021.pdf</t>
  </si>
  <si>
    <t>https://www.valeofglamorgan.gov.uk/Documents/_Committee%20Reports/Scrutiny-HSC/2019/19-01-09/Community-Investment-Presentation.pdf</t>
  </si>
  <si>
    <t>https://www.ipcn.nsw.gov.au/resources/pac/media/files/pac/project-submissions/2018/12/hume-coal-project-and-berrima-rail-project/20190226t165053/public-meeting-moss-vale-presentation.pdf</t>
  </si>
  <si>
    <t>https://www.canfinhomes.com/pdf/Announcements/Analyst-Meet/FY-2016-17/Post-Analyst-Meet-16022017.pdf</t>
  </si>
  <si>
    <t>https://www.canfinhomes.com/pdf/CANFINHOME31032022Reg30Results.pdf</t>
  </si>
  <si>
    <t>https://www.canfinhomes.com/pdf/Announcements/Press-Release/FY-2019-20/CANFINHOMEpressRelease22072019.pdf</t>
  </si>
  <si>
    <t>https://www.canfinhomes.com/pdf/SDCANFINHOMEInvestorpresentation30062023.pdf</t>
  </si>
  <si>
    <t>https://www.canfinhomes.com/pdf/Investor-Presentation/fy2015-16/31-12-2015-Q3FY16-Investor-Presentation-Final.pdf</t>
  </si>
  <si>
    <t>https://www.canfinhomes.com/pdf/CANFINHOMEConcalltranscriptQ4FY23.pdf</t>
  </si>
  <si>
    <t>https://www.canfinhomes.com/pdf/Announcements/Analyst-Meet/FY-2016-17/Post-Concall-and-TV-interview-18012017.pdf</t>
  </si>
  <si>
    <t>https://www.canfinhomes.com/pdf/Q1-FY2021-Concall-Transcript.pdf</t>
  </si>
  <si>
    <t>https://www.canfinhomes.com/pdf/Announcements/Press-Release/FY-2017-18/Press-Release-Q3-FY18.pdf</t>
  </si>
  <si>
    <t>https://www.canfinhomes.com/pdf/Q2-FY2020-Concall-Transcript.pdf</t>
  </si>
  <si>
    <t>https://www.lucens.ch/data/dataimages/Upload/Lucens_PACom_HC__presentation_publique_octobre_2023.pdf</t>
  </si>
  <si>
    <t>https://www.zora.uzh.ch/id/eprint/156052/1/ZORA_NL_156052.pdf</t>
  </si>
  <si>
    <t>https://www.benoist.ch/grundlagenMedInf/slides/presentation/slides-presentation.pdf</t>
  </si>
  <si>
    <t>https://holyfamilydavenport.com/docs/sept2023cal.pdf</t>
  </si>
  <si>
    <t>https://www.psi.ch/sites/default/files/import/emug/Emug2014EN/EMUG2014_15_9_Dietrich_Presentation.pdf</t>
  </si>
  <si>
    <t>https://www.metallzug.ch/uploads/presentations/Investor-Presentation-2018.pdf</t>
  </si>
  <si>
    <t>https://www.aer.gov.au/system/files/SAPNs%20CCP%20-%20Presentation%20-%20SAPN%20Public%20Forum%20-%204%20April%202019.pdf</t>
  </si>
  <si>
    <t>https://www.aer.gov.au/system/files/Vic%20EDPR%20Proposals%20-%20CCP%20sub-panel%203%20presentation%20-%20public%20forum%2017%20November%202015%20final_0.pdf</t>
  </si>
  <si>
    <t>https://rail.eecs.berkeley.edu/deeprlcourse/deeprlcourse/static/slides/lec-23.pdf</t>
  </si>
  <si>
    <t>https://rail.eecs.berkeley.edu/deeprlcourse/deeprlcourse/static/slides/lec-12.pdf</t>
  </si>
  <si>
    <t>https://www.aer.gov.au/system/files/Vic%20EDPR%20Proposals%20-%20CCP%20sub-panel%203%20presentation%20-%20public%20forum%2017%20November%202015%20final_3.pdf</t>
  </si>
  <si>
    <t>https://www.aer.gov.au/system/files/ENA%20presentation%20on%20Gearing.pdf</t>
  </si>
  <si>
    <t>https://www.iso-ne.com/static-assets/documents/2023/06/a03a_mc_2023_06_06_dasi_iso_design_presentation.pdf</t>
  </si>
  <si>
    <t>https://www.remi.com/wp-content/uploads/2017/10/PI-Overview-v2_1.pdf</t>
  </si>
  <si>
    <t>https://www.remi.com/wp-content/uploads/2017/10/REMI_PI_v1_2.pdf</t>
  </si>
  <si>
    <t>https://www.remi.com/wp-content/uploads/2018/10/The-Economic-Fiscal-and-Emissions-Impacts-of-a-Revenue-Neutral-Carbon-Tax.pdf</t>
  </si>
  <si>
    <t>https://www.remi.com/wp-content/uploads/2017/10/PI_Changes-1.pdf</t>
  </si>
  <si>
    <t>https://www.remi.com/wp-content/uploads/2022/10/HECTOR1.pdf</t>
  </si>
  <si>
    <t>https://www.remi.com/wp-content/uploads/2017/11/REMI-Launch-Series-Session-3.pdf</t>
  </si>
  <si>
    <t>https://www.remi.com/wp-content/uploads/2021/03/2-26_First100Days_Transportation.pdf</t>
  </si>
  <si>
    <t>https://www.remi.com/wp-content/uploads/2017/10/PI-Changes-v2_0.pdf</t>
  </si>
  <si>
    <t>https://www.remi.com/wp-content/uploads/2020/02/919-Economic-and-Policy-Impact-Statement-Approaches-and-Strategies-for-Providing-a-Minimum-Income-in-the-District-of-Columbia.pdf</t>
  </si>
  <si>
    <t>https://reviewboard.ca/upload/project_document/EA-1617-01_Summary_of_the_technical_review_session_of_the_developer_s_adequacy_statement_response.PDF</t>
  </si>
  <si>
    <t>https://reviewboard.ca/upload/project_document/EA0607-003_Deninu_Kue_First_Nation_Presentation.pdf</t>
  </si>
  <si>
    <t>https://reviewboard.ca/upload/project_document/EA01-004_Update_on_Snap_Lake_EA_Process__including_Public_Hearing_Agenda.PDF</t>
  </si>
  <si>
    <t>https://reviewboard.ca/upload/project_document/EA03-007_Presentation_from_Imperial_Oil_Resources_Ventures_Ltd.pdf</t>
  </si>
  <si>
    <t>https://reviewboard.ca/upload/project_document/EA0607-002_DKFN_revised_FINAL_hearing_presentation.pdf</t>
  </si>
  <si>
    <t>https://reviewboard.ca/upload/project_document/EA0708-004_Evidence_Transfer-_Reasons_For_Decision.pdf</t>
  </si>
  <si>
    <t>https://reviewboard.ca/file/904/download?token=QIxGkn3O</t>
  </si>
  <si>
    <t>https://reviewboard.ca/upload/project_document/EA1415-01_MVEIRB_intro_presentation_for_tech_session_June_13-16.PDF</t>
  </si>
  <si>
    <t>https://reviewboard.ca/upload/project_document/Commitment%207_ElderSiteTour_Notes_Final.pdf</t>
  </si>
  <si>
    <t>https://reviewboard.ca/upload/project_document/EA0708-007_Deze_Energy_Corporation_Presentation_-_YK_Community_Scoping_Session.pdf</t>
  </si>
  <si>
    <t>https://www.sunlife.com/content/dam/sunlife/regional/global-marketing/documents/com/11-2018-sources-of-earnings.pdf</t>
  </si>
  <si>
    <t>https://www.sunlife.com/content/dam/sunlife/regional/global-marketing/documents/com/pa_e_Q118_earnings.pdf</t>
  </si>
  <si>
    <t>https://www.sunlife.com/content/dam/sunlife/regional/global-marketing/documents/com/pa_e_Q318_earnings.pdf</t>
  </si>
  <si>
    <t>https://www.sunlife.com/static/slfeb/forms/forbrokers/Worksite%20HiLo%20Group%20Producer%20Agreement.pdf</t>
  </si>
  <si>
    <t>https://www.sunlife.com/content/dam/sunlife/regional/global-marketing/documents/com/pa-e-q121-earnings.pdf</t>
  </si>
  <si>
    <t>https://www.sunlife.com/content/dam/sunlife/regional/global-marketing/documents/com/pa-e-q221-shrpt.pdf</t>
  </si>
  <si>
    <t>https://www.sunlife.com/static/slfeb/forms/claims/k2176a.pdf</t>
  </si>
  <si>
    <t>https://www.sunlife.com/content/dam/sunlife/regional/global-marketing/documents/com/PHB-01-2019%20-ENGLISH-%20FINAL.pdf</t>
  </si>
  <si>
    <t>https://www.sunlife.com/content/dam/sunlife/regional/global-marketing/documents/com/pa-e-q121-shrpt.pdf</t>
  </si>
  <si>
    <t>https://www.sunlife.com/content/dam/sunlife/regional/global-marketing/documents/com/pa_e_Q118_SHrpt.pdf</t>
  </si>
  <si>
    <t>https://www.remi.com/wp-content/uploads/2018/01/Richard-Weisskoff-The-Economics-of-Everglades-Restoration-1_31_18.pdf</t>
  </si>
  <si>
    <t>https://www.remi.com/wp-content/uploads/2020/06/2020-06-24-COVID-19-Recovery-REMI-Webinar.pdf</t>
  </si>
  <si>
    <t>https://www.remi.com/wp-content/uploads/2022/10/IGORLI1.pdf</t>
  </si>
  <si>
    <t>https://www.remi.com/wp-content/uploads/2017/10/PI_Changes-4.pdf</t>
  </si>
  <si>
    <t>https://www.remi.com/wp-content/uploads/2019/07/Motamedi-Rod-MGM-Construction-Overview-051409-with-Maps.pdf</t>
  </si>
  <si>
    <t>https://www.remi.com/wp-content/uploads/2020/09/REMI-Webinar-Enterprise-Blvd-Corridor-Study-9.16.20.pdf</t>
  </si>
  <si>
    <t>https://www.remi.com/wp-content/uploads/2019/09/742-Economic-and-Fiscal-Diversification-in-Wyoming.pdf</t>
  </si>
  <si>
    <t>https://www.remi.com/wp-content/uploads/2021/04/3.30-BRAC-slides.pdf</t>
  </si>
  <si>
    <t>https://www.remi.com/wp-content/uploads/2019/05/Dania-Beach_Southeast-Florida-Economic-Forecasting-Partnership_Final_2.21.2019.pdf</t>
  </si>
  <si>
    <t>https://www.remi.com/wp-content/uploads/2020/07/Re-opening-Schools-Universities-REMI-IQ-Webinar-7.22.20.pdf</t>
  </si>
  <si>
    <t>https://nuclearsafety.gc.ca/eng/the-commission/hearings/cmd/pdf/CMD22/CMD22-H7-74A.pdf</t>
  </si>
  <si>
    <t>https://gc.gs.tum.de/wp-content/uploads/2019/12/Oral-Presentation-Guidelines.pdf</t>
  </si>
  <si>
    <t>https://iaac-aeic.gc.ca/050/documents/p17520/100191E.PDF</t>
  </si>
  <si>
    <t>https://www.canfinhomes.com/pdf/CANFINHOMEquickresults31032021.pdf</t>
  </si>
  <si>
    <t>https://www.canfinhomes.com/pdf/CFHL-Familiarisation-Programme-FY-2017-18.pdf</t>
  </si>
  <si>
    <t>https://www.canfinhomes.com/pdf/CANFINHOMEtranscriptQ2FY22102022.pdf</t>
  </si>
  <si>
    <t>https://www.canfinhomes.com/pdf/Announcements/Analyst-Meet/FY-2016-17/Post-Analyst-Meet-31012017.pdf</t>
  </si>
  <si>
    <t>https://www.canfinhomes.com/pdf/Announcements/Press-Release/FY-2018-19/Press-Release-Q4-FY19.pdf</t>
  </si>
  <si>
    <t>https://www.canfinhomes.com/pdf/Familiarisation-Policy-120419.pdf</t>
  </si>
  <si>
    <t>https://www.canfinhomes.com/pdf/Announcements/Press-Release/FY-2018-19/Press-Release-Q2-FY19.pdf</t>
  </si>
  <si>
    <t>https://www.canfinhomes.com/pdf/CANFINHOMEpressRelease30092019.pdf</t>
  </si>
  <si>
    <t>https://www.canfinhomes.com/pdf/Announcements/Analyst-Meet/FY-2018-19/Post-TV-interview-and-Concall-23102018.pdf</t>
  </si>
  <si>
    <t>https://www.canfinhomes.com/pdf/CANFINHOMEresultsQ1.pdf</t>
  </si>
  <si>
    <t>https://reviewboard.ca/upload/project_document/EA0809-001_Giant_Mine_hearing_transcripts_-_September_10__2012.PDF</t>
  </si>
  <si>
    <t>https://reviewboard.ca/upload/project_document/EA03-007_SRRB_presentation_comments_at_the_Norman_Wells_community_hearing_.PDF</t>
  </si>
  <si>
    <t>https://reviewboard.ca/upload/project_document/EA0809-002_DAR_presentation_suggested.PDF</t>
  </si>
  <si>
    <t>https://reviewboard.ca/upload/project_document/EA-1617-01_Summary_of_Community_Scoping_Session_in_Whati.PDF</t>
  </si>
  <si>
    <t>https://reviewboard.ca/upload/project_document/EA0809-004_AANDC_presentation_for_NICO_hearing_-_Closure_and_Rec.PDF</t>
  </si>
  <si>
    <t>https://reviewboard.ca/upload/project_document/EA03-008_Indian_and_Northern_Affairs_Pre_Hearing_Conference_Worksheets.pdf</t>
  </si>
  <si>
    <t>https://reviewboard.ca/upload/project_document/EA0506-008_reply%20to%20NSMA%20letter%20location%20of%20community%20scoping%20workshops_1144874496.pdf</t>
  </si>
  <si>
    <t>https://reviewboard.ca/upload/project_document/EA0809-002_RfR_10_of_56-_Correspondence_Prior_to_San_Andreas_Mine_Permits.pdf</t>
  </si>
  <si>
    <t>https://reviewboard.ca/upload/project_document/Oct%203%20TASR%20WMMP%20meeting.pdf</t>
  </si>
  <si>
    <t>https://reviewboard.ca/upload/project_document/EA0506-006_Presentation_by_Lutsel_K_e_First_Nation.pdf</t>
  </si>
  <si>
    <t>https://www.sunlife.com/content/dam/sunlife/regional/global-marketing/documents/com/pa_e_policyholder_booklet_2020.pdf</t>
  </si>
  <si>
    <t>https://www.sunlife.com/content/dam/sunlife/regional/global-marketing/documents/com/pa-e-q421-2021-fin-stats.pdf</t>
  </si>
  <si>
    <t>https://www.sunlife.com/content/dam/sunlife/regional/global-marketing/documents/com/appointed-actuarys-accounting-report-2020-e.pdf</t>
  </si>
  <si>
    <t>https://www.sunlife.com/content/dam/sunlife/regional/global-marketing/documents/com/notes-consolidated-financial-statements-2020-e.pdf</t>
  </si>
  <si>
    <t>https://www.sunlife.com/content/dam/sunlife/regional/global-marketing/documents/com/pa_e_policyholderbooklet_2018.pdf</t>
  </si>
  <si>
    <t>https://www.sunlife.com/content/dam/sunlife/regional/global-marketing/documents/com/pa_e_Q120_transcript.pdf</t>
  </si>
  <si>
    <t>https://www.sunlife.com/content/dam/sunlife/regional/global-marketing/documents/com/pa_e_Q319_transcript.pdf</t>
  </si>
  <si>
    <t>https://www.sunlife.com/content/dam/sunlife/regional/global-marketing/documents/com/2018%20Non-IFRS%20Financial%20Measures.pdf</t>
  </si>
  <si>
    <t>https://www.sunlife.com/content/dam/sunlife/regional/global-marketing/documents/com/09_2019%20Appointed%20Actuarys%20and%20Accounting%20Report.pdf</t>
  </si>
  <si>
    <t>https://www.sunlife.com/content/dam/sunlife/regional/global-marketing/documents/com/pa-e-q421-2021-mda.pdf</t>
  </si>
  <si>
    <t>https://www.remi.com/wp-content/uploads/2017/11/The-Economics-of-Everglades-Restoration.pdf</t>
  </si>
  <si>
    <t>https://www.remi.com/wp-content/uploads/2019/08/694-Kansas-City-Incentives-Study.pdf</t>
  </si>
  <si>
    <t>https://www.remi.com/wp-content/uploads/2022/03/SOC-REMI-MASTER-09-March-2022.pdf</t>
  </si>
  <si>
    <t>https://www.remi.com/wp-content/uploads/2020/05/995-Economic-Impact-of-Disruption-to-All-Sectors-for-the-State-of-Tennessee-the-Nashville-MSA-and-the-Clarksville-MSA.pdf</t>
  </si>
  <si>
    <t>https://www.remi.com/wp-content/uploads/2018/08/Amazon-HQ2-Fiscal-Impact-Analysis-REMI-C2ER-Webinar-8-21-2017.pdf</t>
  </si>
  <si>
    <t>https://www.remi.com/wp-content/uploads/2019/05/Getting-Ahead-of-the-Energy-Transition.pdf</t>
  </si>
  <si>
    <t>https://www.remi.com/wp-content/uploads/2018/12/REMI-SEIGMA-Webinar-121218.pdf</t>
  </si>
  <si>
    <t>https://www.remi.com/wp-content/uploads/2022/01/A-Fiscal-And-Economic-Analysis-Of-Medicaid-Expansion-In-Mississippi-Under-The-Affordable-Care-Act-%E2%80%93-Mississippi-Institution-Of-Hiher-Learning.pdf</t>
  </si>
  <si>
    <t>https://www.remi.com/wp-content/uploads/2017/12/183-CT-DECD-I84-Route-8-Interchange-Study.pdf</t>
  </si>
  <si>
    <t>https://www.remi.com/wp-content/uploads/2021/08/345-RGGI-Energy-Efficiency-and-Cap-and-Trade-MAY-2006.pdf</t>
  </si>
  <si>
    <t>https://www.canfinhomes.com/pdf/Transcript%20of%20Concall%2023072021.pdf</t>
  </si>
  <si>
    <t>https://www.canfinhomes.com/pdf/Announcements/Press-Release/FY-2015-16/Press-Release-Q4-FY-16.pdf</t>
  </si>
  <si>
    <t>https://www.canfinhomes.com/pdf/Disclosure%20of%20material%20events%20or%20information%20.pdf</t>
  </si>
  <si>
    <t>https://www.canfinhomes.com/pdf/InvestecCap-CanFinHomes-27Jan-2022.pdf</t>
  </si>
  <si>
    <t>https://www.canfinhomes.com/pdf/Announcements/Analyst-Meet/FY-2017-18/Pre-Investor-Meet-07062017.pdf</t>
  </si>
  <si>
    <t>https://www.canfinhomes.com/pdf/CFHL-Familiarisation-Programme-FY-2020-21.pdf</t>
  </si>
  <si>
    <t>https://www.canfinhomes.com/pdf/Announcements/Analyst-Meet/FY-2017-18/Post-Investor-Meet-26052017.pdf</t>
  </si>
  <si>
    <t>https://www.canfinhomes.com/pdf/Announcements/Analyst-Meet/FY-2016-17/Post-Concall-1022017.pdf</t>
  </si>
  <si>
    <t>https://www.canfinhomes.com/pdf/CANFINHOMEreg30analystmeetintimation071119.pdf</t>
  </si>
  <si>
    <t>https://www.canfinhomes.com/pdf/Financials/fy2014-15/Q2FY2015-AFR-and-Auditors-report-30092014.pdf</t>
  </si>
  <si>
    <t>https://www.sunlife.com/content/dam/sunlife/regional/global-marketing/documents/com/pa_e_Q119_earnings.pdf</t>
  </si>
  <si>
    <t>https://www.sunlife.com/content/dam/sunlife/regional/global-marketing/documents/com/15_2019%20Non-IFRS%20Financial%20Measures.pdf</t>
  </si>
  <si>
    <t>https://www.sunlife.com/content/dam/sunlife/legacy/assets/international/2016%20HNW%20Forum/Presentations/SLFI_Sydney_Product_EBetteto_SLB_2529_031616.pdf</t>
  </si>
  <si>
    <t>https://www.sunlife.com/content/dam/sunlife/regional/global-marketing/documents/com/pa_e_Q120_SHrpt.pdf</t>
  </si>
  <si>
    <t>https://www.sunlife.com/content/dam/sunlife/regional/global-marketing/documents/com/sleecs-series-b-e.pdf</t>
  </si>
  <si>
    <t>https://www.sunlife.com/content/dam/sunlife/regional/global-marketing/documents/com/pa-e-q320-transcript.pdf</t>
  </si>
  <si>
    <t>https://www.sunlife.com/content/dam/sunlife/regional/global-marketing/documents/com/pa_e_Q220_transcript.pdf</t>
  </si>
  <si>
    <t>https://www.sunlife.com/content/dam/sunlife/regional/global-marketing/documents/com/pa_e_Q219_transcript.pdf</t>
  </si>
  <si>
    <t>https://www.sunlife.com/content/dam/sunlife/regional/philippines/documents/SLAMCI%20-%20Account%20Opening%20Form%20(Institutions).pdf</t>
  </si>
  <si>
    <t>https://www.sunlife.com/content/dam/sunlife/regional/global-marketing/documents/com/consolidated-financial-statements-notes-2021-e.pdf</t>
  </si>
  <si>
    <t>https://www.remi.com/wp-content/uploads/2021/08/583-Economic-Modeling-for-the-Analysis-of-Pandemic-Influenza_2007.pdf</t>
  </si>
  <si>
    <t>https://www.remi.com/wp-content/uploads/2023/05/Child-Care-Collaborative-Task-Force-Industry-Assessment-Report.pdf</t>
  </si>
  <si>
    <t>https://www.remi.com/wp-content/uploads/2017/12/442-USC-The-Impacts-of-Greehouse-Gas-Mirigation-Policy-Options-on-the-Pennsylvania-State-Economy-2011.pdf</t>
  </si>
  <si>
    <t>https://www.remi.com/wp-content/uploads/2017/10/474-Wilbur-Smith-Associates-MDOT-State-Long-Range-Transporation-Plan-2005-2030-Economic-Impact-Analysis-of-the-Michigan-Transportation-Investment-Packages.pdf</t>
  </si>
  <si>
    <t>https://www.remi.com/wp-content/uploads/2019/05/622-Independent-Assessment-of-the-Economic-Impacts-of-the-Florida-College-System.pdf</t>
  </si>
  <si>
    <t>https://www.remi.com/wp-content/uploads/2023/01/2022SOC-FINAL.pdf</t>
  </si>
  <si>
    <t>https://www.remi.com/wp-content/uploads/2018/10/Light-Duty-Vehicle-Greenhouse-Gas-EPA-and-DOT.pdf</t>
  </si>
  <si>
    <t>https://www.remi.com/wp-content/uploads/2019/05/595-RGGI-Program-Review-REMI-Modeling-Results.pdf</t>
  </si>
  <si>
    <t>https://www.remi.com/wp-content/uploads/2017/12/465-Washington-Research-Council-Economic-Contribution-of-Washington-States-Petroleum-Refining-Industry-in-2009-AUG-2010.pdf</t>
  </si>
  <si>
    <t>https://www.remi.com/wp-content/uploads/2019/11/886-Macroeconomic-Feedback-Effects-of-Medicaid-Expansion-Evidence-from-Michigan.pdf</t>
  </si>
  <si>
    <t>https://reviewboard.ca/file/785/download?token=fe5-D38j</t>
  </si>
  <si>
    <t>https://reviewboard.ca/upload/project_document/EA1314-02_A_summary_of_the_March_11_site_visit.PDF</t>
  </si>
  <si>
    <t>https://reviewboard.ca/upload/ref_library/2011_final_public_hearings_flat_sheet_1318622131.PDF</t>
  </si>
  <si>
    <t>https://reviewboard.ca/upload/project_document/EA0607-002_INAC_public_hearing_presentation.pdf</t>
  </si>
  <si>
    <t>https://reviewboard.ca/upload/project_document/EA1314-02_SLM_Consultation_Record__Community_Workshops.PDF</t>
  </si>
  <si>
    <t>https://reviewboard.ca/upload/project_document/EA1314-02_Pre-Hearing_Conference_reminder_and_instructions.pdf</t>
  </si>
  <si>
    <t>https://reviewboard.ca/upload/project_document/EA03-005_Public_Hearing_Agenda_-_Hay_River.pdf</t>
  </si>
  <si>
    <t>https://reviewboard.ca/upload/project_document/EA0506-006_Pre-Hearing_Conference_Notes.pdf</t>
  </si>
  <si>
    <t>https://reviewboard.ca/upload/project_document/EA1314-02_Draft_Snap_Lake_Workplan.PDF</t>
  </si>
  <si>
    <t>https://reviewboard.ca/upload/project_document/EA0809-001_YKDFN_letter_re__INAC_meeting_request.PDF</t>
  </si>
  <si>
    <t>https://www.bmo.com/ir/qtrinfo/1/2020-q1/Q120InvestorPresentation.pdf</t>
  </si>
  <si>
    <t>https://richardsonwealth.com/wp-content/uploads/2023/11/RF-Capital-Group-Investor-Presentation-November-2023.pdf</t>
  </si>
  <si>
    <t>https://s25.q4cdn.com/978989322/files/doc_presentations/2019/November-2019-Investor-Presentation.pdf</t>
  </si>
  <si>
    <t>https://www.maplegoldmines.com/images/pdf/2019/corporate_presentation/April_2019_-_MGM_Investor_Slide_Deck.pdf</t>
  </si>
  <si>
    <t>https://s22.q4cdn.com/529358580/files/doc_presentations/2020/FCXESGInvestorPresentation-oct-nov2020.pdf</t>
  </si>
  <si>
    <t>https://s25.q4cdn.com/978989322/files/doc_events/2024/Jan/09/jan-feb-2024_marketing-deck-1.pdf</t>
  </si>
  <si>
    <t>https://www2.visma.fi/o/ebook/file?TC=increasing_your_presentation_power_by_speaking_with_power_and_passion.pdf</t>
  </si>
  <si>
    <t>https://assets.lifestylecommunities.com.au/prod-v2/Lifestyle-Corporate/Announcements/Full-Year-Results-Presentation.pdf</t>
  </si>
  <si>
    <t>https://www2.brb.org.uk/textual?pdfid=T42p126&amp;FilesData=Statistics_For_Ecologists_Using_R_And_Excel_Data_Collection_Exploration_Analysis_And_Presentation_Data_In_The_Wild.pdf</t>
  </si>
  <si>
    <t>https://assets.lifestylecommunities.com.au/prod-v2/Lifestyle-Corporate/Announcements/FY23-Half-Year-Results-Presentation.pdf</t>
  </si>
  <si>
    <t>https://prod-edam.honeywell.com/content/dam/honeywell-edam/sps/ppr/en-us/public/products/barcode-scanners/presentation/7190g/documents/sps-ppr-7190-en-ug.pdf?download=false</t>
  </si>
  <si>
    <t>https://www.nwec.go.jp/event/college/ecdat60000002178-att/20190121_ocha.pdf</t>
  </si>
  <si>
    <t>https://www2.brb.org.uk/drive?digit=A21j845&amp;FilesData=Statistics-For-Ecologists-Using-R-And-Excel-Data-Collection-Exploration-Analysis-And-Presentation-Data-In-The-Wild.pdf</t>
  </si>
  <si>
    <t>https://uploads.prod01.sydney.platformos.com/instances/532/assets/Lefroy%20Exploration%20Investor%20Update%20Presentation%20-%20September%202023.pdf?updated=1693965917</t>
  </si>
  <si>
    <t>https://www2.brb.org.uk/access?rackid=P89b360&amp;FilesData=Statistics-For-Ecologists-Using-R-And-Excel-Data-Collection-Exploration-Analysis-And-Presentation-Data-In-The-Wild.pdf</t>
  </si>
  <si>
    <t>https://www.bilingualnb.ca/content/dam/gnb/Departments/esic/pdf/5-QuebecPresentation.pdf</t>
  </si>
  <si>
    <t>https://ag-pssg-sharedservices-ex.objectstore.gov.bc.ca/ag-pssg-cc-exh-prod-bkt-ex/408%20-%20FINTRAC%20presentation%20-%20Anti-Money%20Laundering%20and%20Anti-Terrorism%20Financing%20in%20Canada%20-CPA%20Canada-%20March%204%202015.pdf</t>
  </si>
  <si>
    <t>https://www.finances.gov.ma/Publication/db/2008/3192_note_presentationfr.pdf</t>
  </si>
  <si>
    <t>https://www.architectes-pour-tous.fr/sites/default/files/agence/portfolio/une_archi_book_2019_aout.pdf</t>
  </si>
  <si>
    <t>https://pedagogie.ac-guadeloupe.fr/sites/default/files/File/fpy/FICHE%20DE%20PRESENTATION%20D_UN%20GROUPEM%20ENT%20DE%20TEXTES%20ET%20DE%20DOCUMENTS.pdf</t>
  </si>
  <si>
    <t>https://faolex.fao.org/docs/pdf/sen131109.pdf</t>
  </si>
  <si>
    <t>https://unctad.org/system/files/non-official-document/dtl_uemoa2018p11_oouoba_fr.pdf</t>
  </si>
  <si>
    <t>https://crstra.dz/loutaya/telechargement/projet-pnr-elhamra.pdf</t>
  </si>
  <si>
    <t>https://www.eda-alienor.com/images/FI_-_SITE_INTERNET/Inscriptions/2021_GUIDE_ELEVE.pdf</t>
  </si>
  <si>
    <t>https://www.joinville-le-pont.fr/wp-content/uploads/2022/12/Rapport-du-principe-delegation-de-deleguation-de-service-public.pdf</t>
  </si>
  <si>
    <t>https://www.economie.gouv.fr/files/directions_services/dae/doc/Dossier_presentation_1er_examen.pdf</t>
  </si>
  <si>
    <t>https://ucsa-aasc.org/images/pdf/tabi.pdf</t>
  </si>
  <si>
    <t>https://www.economie.gouv.fr/files/files/directions_services/daj/aje/brochure-aje/Avocats-AJE-082023.pdf</t>
  </si>
  <si>
    <t>https://www.marches-securises.fr/entreprise/?module=script%7Cdl_doc_ms_s&amp;type=notice_NOTI&amp;doc=notice-noti4-2019.pdf</t>
  </si>
  <si>
    <t>https://www.amerihealthcaritasoh.com/assets/pdf/provider/provider-orientation-presentation.pdf</t>
  </si>
  <si>
    <t>https://lewebpedagogique.com/brefjailuleblogduprofdesvt/files/2022/10/FICHE-DE-PRESENTATION.pdf</t>
  </si>
  <si>
    <t>https://www.aer.gov.au/system/files/2023-10/AER%20-%20Predetermination%20Conference%20Combined%20Evoenergy%20Presentation%20pack%20-%2011%20October%202023.pdf</t>
  </si>
  <si>
    <t>https://eamtc.org/wp-content/uploads/2014/10/FW-Presentation.pdf</t>
  </si>
  <si>
    <t>https://www.aer.gov.au/system/files/CCP%20-%20Presentation%20to%20AGN%20stakeholders%20-%2027%20July%202015.pdf</t>
  </si>
  <si>
    <t>https://www.signify.com/static/quarterlyresults/2021/q4_2021/signify-fourth-quarter-and-full-year-results-2021-presentation.pdf</t>
  </si>
  <si>
    <t>https://www.aer.gov.au/system/files/2023-10/Business%20NSW%20Presentation%20-%20AER%20DMO%20Forum.pdf</t>
  </si>
  <si>
    <t>https://www.iso-ne.com/static-assets/documents/2015/10/clg_robert_ethier_panel_presentation_10_9_2015_final.pdf</t>
  </si>
  <si>
    <t>https://www.unil.ch/files/live/sites/ecoledoctoralefbm/files/shared/Formulaire_PhD/LargerPublic_Presentation_neutre.pdf</t>
  </si>
  <si>
    <t>https://www.sunlife.com/content/dam/sunlife/regional/global-marketing/documents/com/ghg-reporting-2022-e.pdf</t>
  </si>
  <si>
    <t>https://www.sunlife.com/content/dam/sunlife/regional/global-marketing/documents/com/investor-day-transcript-2021-e.pdf</t>
  </si>
  <si>
    <t>https://www.sunlife.com/content/dam/sunlife/regional/global-marketing/documents/com/ifrs-financial-measures-2020-e.pdf</t>
  </si>
  <si>
    <t>https://www.sunlife.com/content/dam/sunlife/regional/global-marketing/documents/com/pa-e-q419-2019-fin-stats.pdf</t>
  </si>
  <si>
    <t>https://www.sunlife.com/content/dam/sunlife/regional/global-marketing/documents/com/pa-e-q420-transcript.pdf</t>
  </si>
  <si>
    <t>https://www.sunlife.com/content/dam/sunlife/regional/global-marketing/documents/com/pa_e_2019_AM_notice_and_circular.pdf</t>
  </si>
  <si>
    <t>https://www.sunlife.com/content/dam/sunlife/regional/global-marketing/documents/com/05_2019%20Consolidated%20Financial%20Statements%20and%20Notes.pdf</t>
  </si>
  <si>
    <t>https://www.sunlife.com/content/dam/sunlife/regional/global-marketing/documents/com/pa-e-q419-2019-aif.pdf</t>
  </si>
  <si>
    <t>https://www.sunlife.com/content/dam/sunlife/regional/global-marketing/documents/com/investor-day-executive-bios-2021-e.pdf</t>
  </si>
  <si>
    <t>https://www.canfinhomes.com/pdf/Announcements/Analyst-Meet/FY-2016-17/Post-Analyst-Meet-10082016.pdf</t>
  </si>
  <si>
    <t>https://www.canfinhomes.com/pdf/Announcements/Analyst-Meet/FY-2015-16/Post-Analyst-Meet-10022016.pdf</t>
  </si>
  <si>
    <t>https://www.canfinhomes.com/pdf/Announcements/Analyst-Meet/FY-2015-16/Post-Analyst-Meet-29122015.pdf</t>
  </si>
  <si>
    <t>https://www.canfinhomes.com/pdf/Announcements/Press-Release/FY-2018-19/Press-Release-Q3-FY19.pdf</t>
  </si>
  <si>
    <t>https://www.canfinhomes.com/pdf/Announcements/Analyst-Meet/FY-2019-20/CANFINHOMEoutcomeOfTVinterviewnConcall23072019.pdf</t>
  </si>
  <si>
    <t>https://www.remi.com/wp-content/uploads/2019/09/825-Socioeconomic-Impact-of-Gambling-on-Iowans.pdf</t>
  </si>
  <si>
    <t>https://www.remi.com/wp-content/uploads/2019/09/745-2018-Connecticut-Annual-Report.pdf</t>
  </si>
  <si>
    <t>https://www.remi.com/wp-content/uploads/2020/03/979-High-Capacity-Transit-Task-Force-for-the-2045-Regional-Transportation-Plan.pdf</t>
  </si>
  <si>
    <t>https://www.remi.com/wp-content/uploads/2017/11/88-ASU-Distributed-Solar.pdf</t>
  </si>
  <si>
    <t>https://www.remi.com/wp-content/uploads/2019/08/816-Economic-Development-Tax-Evaluation-Act-Evaluation-of-Jobs-Development-Act.pdf</t>
  </si>
  <si>
    <t>https://www.remi.com/wp-content/uploads/2017/10/211-Environment-Northeast-Energy-Efficiency-Engine-of-Economic-Growth-a-Macroeconomic-Modeling-Assesment-OCT-2009.pdf</t>
  </si>
  <si>
    <t>https://www.remi.com/wp-content/uploads/2017/10/210-Eno-Consulting-Better-Use-of-Public-Dollars.pdf</t>
  </si>
  <si>
    <t>https://www.remi.com/wp-content/uploads/2018/10/1027-Comments-Concerning-the-Proposed-Rulemaking-to-Revise-Light-Duty-Vehicle-Greenhouse-Gas-Emissions-Standards-and-Corporate-Average-Fuel-Economy-Standards-Technical-Appendix.pdf</t>
  </si>
  <si>
    <t>https://www.remi.com/wp-content/uploads/2018/10/633-Estimating-the-Economic-Benefits-of-Energy-Efficiency-and-Renewable-Energy-EPA.pdf</t>
  </si>
  <si>
    <t>https://www.remi.com/wp-content/uploads/2017/12/242-Harvard-University-Act-128-Health-Systems-Reform-Deisgn-Acheiving-Affordable-Universal-Health-Care-in-Vermont-FEB-2011.pdf</t>
  </si>
  <si>
    <t>https://reviewboard.ca/upload/project_document/MVEIRB%20re%20ALL-SEASON%20ROAD%20%2011-15-2017.pdf</t>
  </si>
  <si>
    <t>https://reviewboard.ca/upload/project_document/EA0809-001_Transcript_from_July_23__2008.pdf</t>
  </si>
  <si>
    <t>https://reviewboard.ca/upload/project_document/EA1011-002_DKFN_Presentation_outline_for_Hearing.PDF</t>
  </si>
  <si>
    <t>https://reviewboard.ca/upload/project_document/EA1314-02_Snap_Lake_Tech_Session_Information_Requests.PDF</t>
  </si>
  <si>
    <t>https://reviewboard.ca/upload/project_document/EA01-004_Letter_from_MVEIRB_to_Distribution_List_re__calendar__reminders__missing_information.PDF</t>
  </si>
  <si>
    <t>https://reviewboard.ca/upload/project_document/EA03-006_Presentation__North_Slave_Metis_Alliance.pdf</t>
  </si>
  <si>
    <t>https://reviewboard.ca/upload/project_document/EA0809-001_Presentation_from_NSMA.pdf</t>
  </si>
  <si>
    <t>https://reviewboard.ca/upload/project_document/EA1415-01_Technical_Report_Preparation_Meeting_Notes.PDF</t>
  </si>
  <si>
    <t>https://reviewboard.ca/upload/project_document/EA1819-01%20Scoping%20meeting%20Agenda.pdf</t>
  </si>
  <si>
    <t>https://reviewboard.ca/file/894/download?token=ZmOZ5gSO</t>
  </si>
  <si>
    <t>https://www.sunlife.com/content/dam/sunlife/regional/global-marketing/documents/com/pa_e_2020_AM_notice_and_circular.pdf</t>
  </si>
  <si>
    <t>https://www.sunlife.com/content/dam/sunlife/regional/global-marketing/documents/com/pa_e_2016_AM_notice_and_circular.pdf</t>
  </si>
  <si>
    <t>https://www.sunlife.com/content/dam/sunlife/regional/global-marketing/documents/com/pa-e-q420-2020-aif.pdf</t>
  </si>
  <si>
    <t>https://www.sunlife.com/content/dam/sunlife/regional/global-marketing/documents/com/2021-slf-form-40-f.pdf</t>
  </si>
  <si>
    <t>https://www.sunlife.com/content/dam/sunlife/regional/global-marketing/documents/com/pa_e_Q319_earnings.pdf</t>
  </si>
  <si>
    <t>https://www.sunlife.com/content/dam/sunlife/regional/global-marketing/documents/com/pa_e_Q119_SHrpt.pdf</t>
  </si>
  <si>
    <t>https://www.sunlife.com/content/dam/sunlife/regional/global-marketing/documents/com/pa-e-q420-earnings.pdf</t>
  </si>
  <si>
    <t>https://www.sunlife.com/content/dam/sunlife/regional/global-marketing/documents/com/management-discussion-analysis-2021-e.pdf</t>
  </si>
  <si>
    <t>https://www.sunlife.com/content/dam/sunlife/regional/global-marketing/documents/com/consolidated-financial-statements-notes-2020-e.pdf</t>
  </si>
  <si>
    <t>https://www.sunlife.com/content/dam/sunlife/regional/philippines/documents/SLAMCI-World-Income-Final-Prospectus.pdf</t>
  </si>
  <si>
    <t>https://www.remi.com/wp-content/uploads/2017/12/167-CCS-Florida-Report-MAY-2009.pdf</t>
  </si>
  <si>
    <t>https://www.remi.com/wp-content/uploads/2017/10/383-School-Funding_Taxes_and-Economic-Growth-50-State-Analysis.pdf</t>
  </si>
  <si>
    <t>https://www.remi.com/wp-content/uploads/2019/06/744-Comprehensive_Gaming_Industry_Analysis.pdf</t>
  </si>
  <si>
    <t>https://www.fairhousingnc.org/wp-content/uploads/2021/12/State-of-Fair-Housing-in-North-Carolina-2000-2020-FINAL-1.pdf</t>
  </si>
  <si>
    <t>https://www.fairhousingnc.org/wp-content/uploads/2018/12/2018-12-5-State-of-Fair-Housing-in-North-Carolina-FINAL-Approved-Map.pdf</t>
  </si>
  <si>
    <t>https://www.fairhousingnc.org/wp-content/uploads/2019/12/2019-State-of-Fair-Housing-in-North-Carolina-Final-12-18-19.pdf</t>
  </si>
  <si>
    <t>https://www.fairhousingnc.org/wp-content/uploads/2014/09/Hot-Springs-HA-ACOP.pdf</t>
  </si>
  <si>
    <t>https://www.fairhousingnc.org/wp-content/uploads/2014/09/Durham-HA-ACOP-2010.pdf</t>
  </si>
  <si>
    <t>https://www.fairhousingnc.org/wp-content/uploads/2017/06/Goldsboro-ACOP.pdf</t>
  </si>
  <si>
    <t>https://www.fairhousingnc.org/wp-content/uploads/2014/10/Housing-Authority-of-City-of-Asheville-ACOP.pdf</t>
  </si>
  <si>
    <t>https://www.valeuraenergy.com/wp-content/uploads/2023/05/2023-05-Valeura-Corporate-Presentation-VFFF.pdf</t>
  </si>
  <si>
    <t>https://www.richmondvalerailtrail.org.au/uploads/1/2/0/4/120411157/1305_helen_plummer_active_transport_presentation_-_helen_plummer_-_september_2023.pdf</t>
  </si>
  <si>
    <t>https://vale-uat.lxc.liferay.com/documents/d/guest/12-04-2021-vale-s-agm-presentation</t>
  </si>
  <si>
    <t>https://www.valeuraenergy.com/wp-content/uploads/2023/06/2023-06-Valeura-AGM-Presentation-V1.pdf</t>
  </si>
  <si>
    <t>https://humberandnorthyorkshire.org.uk/wp-content/uploads/2019/10/Master-Presentation-1.pdf</t>
  </si>
  <si>
    <t>https://www.valeuraenergy.com/wp-content/uploads/2023/07/2023-07-Valeura-Corporate-Presentation-short-version-w-app-V1.pdf</t>
  </si>
  <si>
    <t>https://parkvaleacademy.org.uk/wp-content/uploads/2020/11/Chloe-W-Art.pdf</t>
  </si>
  <si>
    <t>https://www.valeofglamorgan.gov.uk/Documents/_Committee%20Reports/Scrutiny-ER/2017/17-03-14/Presentation-Reshaping-Visible-Services-and-Transport.pdf</t>
  </si>
  <si>
    <t>https://www.adavaleresources.com/wp-content/uploads/2021/12/FINAL-ADD-Presentation-17-December-21.pdf</t>
  </si>
  <si>
    <t>https://guelph.ca/wp-content/uploads/145-Speedvale-Ave-W-Landscape-Plan-Oct-2021.pdf</t>
  </si>
  <si>
    <t>https://iaac-aeic.gc.ca/050/documents/p17520/99937E.PDF</t>
  </si>
  <si>
    <t>https://www.gcxworld.com/wp-content/uploads/GCX-Q2-FY22-Presentation.pdf</t>
  </si>
  <si>
    <t>https://www.dot.nh.gov/sites/g/files/ehbemt811/files/inline-documents/13065-gcpresentation-06-30-2021.pdf</t>
  </si>
  <si>
    <t>https://reviewboard.ca/upload/project_document/Agenda%20-%20PPML%20KFN%20community%20scoping%20June%203.pdf</t>
  </si>
  <si>
    <t>https://reviewboard.ca/upload/project_document/EA03-006_Presentation__Lutsel_K_e_Dene_First_Nation.pdf</t>
  </si>
  <si>
    <t>https://reviewboard.ca/upload/project_document/EA0506-005%20Letter%20to%20Greg%20McKillop%20regarding%20interpreter%20issues_1174576257.pdf</t>
  </si>
  <si>
    <t>https://reviewboard.ca/upload/project_document/EA1314-01_Technical_scoping_session_agenda.PDF</t>
  </si>
  <si>
    <t>https://reviewboard.ca/file/924/download?token=x_7NaS3f</t>
  </si>
  <si>
    <t>https://reviewboard.ca/upload/project_document/EA0607-003_Beverly___Qamanirjuaq_Caribou_Management_Board_GNWT_Presentation.pdf</t>
  </si>
  <si>
    <t>https://reviewboard.ca/upload/project_document/EA0809-002_Transcripts_Fort_Simpson_-_June_24__2011.PDF</t>
  </si>
  <si>
    <t>https://reviewboard.ca/upload/project_document/EA1314-02_Hearing_Directive_June_5-6__2014.PDF</t>
  </si>
  <si>
    <t>https://reviewboard.ca/file/934/download?token=jndDrvql</t>
  </si>
  <si>
    <t>https://reviewboard.ca/upload/project_document/EA1011-001_Avalon_s_Nechalacho_Project_Presentation_-__Fort_Resolution_Scoping_Session.PDF</t>
  </si>
  <si>
    <t>https://www.sunlife.com/content/dam/sunlife/regional/global-marketing/documents/com/ghg-reporting-2021-e.pdf</t>
  </si>
  <si>
    <t>https://www.sunlife.com/content/dam/sunlife/regional/global-marketing/documents/com/pa-e-q220-earnings.pdf</t>
  </si>
  <si>
    <t>https://www.sunlife.com/content/dam/sunlife/regional/global-marketing/documents/com/pa_e_Q120_earnings.pdf</t>
  </si>
  <si>
    <t>https://www.sunlife.com/content/dam/sunlife/regional/global-marketing/documents/com/management-discussion-analysis-2020-e.pdf</t>
  </si>
  <si>
    <t>https://www.sunlife.com/content/dam/sunlife/regional/global-marketing/documents/com/ghg-reporting-2020-e.pdf</t>
  </si>
  <si>
    <t>https://www.sunlife.com/content/dam/sunlife/regional/global-marketing/documents/com/annual-report-2020-e.pdf</t>
  </si>
  <si>
    <t>https://www.sunlife.com/content/dam/sunlife/regional/global-marketing/documents/com/2019-slf-form-40-f.pdf</t>
  </si>
  <si>
    <t>https://www.sunlife.com/content/dam/sunlife/regional/global-marketing/documents/com/1-slf-eng-annual-report-2017.pdf</t>
  </si>
  <si>
    <t>https://www.sunlife.com/content/dam/sunlife/regional/global-marketing/documents/com/2020-slf-form-40-f.pdf</t>
  </si>
  <si>
    <t>https://www.sunlife.com/content/dam/sunlife/regional/global-marketing/documents/com/2018_SLF_Form_40-F.pdf</t>
  </si>
  <si>
    <t>https://www.aer.gov.au/system/files/CitiPower%2C%20Powercor%20and%20United%20Energy%20-%20Presentation%20-%20%20Predetermination%20conference%20-%20Victorian%20Electricity%20Distributor%20Determination%202021-26%20-%2015%20October%202020_0.pdf</t>
  </si>
  <si>
    <t>https://www.ippc.int/static/media/files/publications/en/2014/11/24/37_ecbd_2014_dec_myers_presentation_2014-11-24.pdf</t>
  </si>
  <si>
    <t>https://millenniumkosovo.org/wp-content/uploads/2020/12/Minutes-and-Presentation-Pre-quotation-Meeting-Procurement-AER.pdf</t>
  </si>
  <si>
    <t>https://www.soa.org/globalassets/assets/files/static-pages/research/arch/2013/arch-2013-iss1-loginov-presentation.pdf</t>
  </si>
  <si>
    <t>https://www.fairhousingnc.org/wp-content/uploads/2014/09/E.-Carolina-Reg.-HA-ACOP.pdf</t>
  </si>
  <si>
    <t>https://www.fairhousingnc.org/wp-content/uploads/2023/07/Raleigh-ACOP-01.01.2023.pdf</t>
  </si>
  <si>
    <t>https://www.fairhousingnc.org/wp-content/uploads/2017/09/2015-AI-Durham-NC.pdf</t>
  </si>
  <si>
    <t>https://www.fairhousingnc.org/wp-content/uploads/2014/09/New-Bern-HA-ACOP.pdf</t>
  </si>
  <si>
    <t>https://www.fairhousingnc.org/wp-content/uploads/2020/01/GreensboroAnalysisofImpediments_Publ-2019.pdf</t>
  </si>
  <si>
    <t>https://www.fairhousingnc.org/wp-content/uploads/2018/12/North-Carolina_AI_FNL.pdf</t>
  </si>
  <si>
    <t>https://www.fairhousingnc.org/wp-content/uploads/2016/03/Wake-County-AI-Final-12.22.15_Compressed.pdf</t>
  </si>
  <si>
    <t>https://www.sunlife.com/static/Global/Investors/Financial%20results%20and%20reports/Annual%20reports/2018%20Annual%20report/01_2018%20Annual%20Report.pdf</t>
  </si>
  <si>
    <t>https://www.sunlife.com/content/dam/sunlife/legacy/assets/international/2016%20HNW%20Forum/Presentations/William%20Monday%20SLF%20HNW.pdf</t>
  </si>
  <si>
    <t>https://www.essatownship.on.ca/media/4xqdmubz/2023-11-15-2024-budget-presentation.pdf</t>
  </si>
  <si>
    <t>https://pdfs.semanticscholar.org/c9bf/b8e52b202d12c978020a9d541df991d9ef5a.pdf</t>
  </si>
  <si>
    <t>https://registry.mvlwb.ca/Documents/W2020L2-0004/Ekati%20-%20Point%20Lake%20Project%20-%20Amendment%20Application%20-%20DKFN%20Hearing%20Presentation%20-%20Nov%2015_21.pdf</t>
  </si>
  <si>
    <t>https://changegeneve.ch/wp-content/uploads/Association-ChanGE_La-Cannabinotheque_Essai-pilote-de-vente-reglementee-de-cannabis_Dossier-de-presentation.pdf</t>
  </si>
  <si>
    <t>https://www.jug.ch/events/slides/190910_ContextMapperDDD_Slides.pdf</t>
  </si>
  <si>
    <t>https://www.zora.uzh.ch/id/eprint/207975/1/Makowski_et_al_2021.pdf</t>
  </si>
  <si>
    <t>https://www.rockridgeresourcesltd.com/_resources/coverage/Laurentian-Bank-Rockridge-Coverage.pdf</t>
  </si>
  <si>
    <t>https://www.rockridgeresourcesltd.com/_resources/coverage/Laurentian-Mining-Watch-List.pdf</t>
  </si>
  <si>
    <t>https://reviewboard.ca/upload/project_document/EA0809-004_Public_notice_-_NICO_Project_hearings.PDF</t>
  </si>
  <si>
    <t>https://reviewboard.ca/upload/project_document/EA0708-001_Agenda_for_Tulita_Community_Hearing_April_7th__2009_1244589043.PDF</t>
  </si>
  <si>
    <t>https://reviewboard.ca/upload/project_document/EA03-007_Presentation_for_the_Norman_Wells_Public_Hearing_for_Mackenzie_Gas_project_Environmental_Assessment.pdf</t>
  </si>
  <si>
    <t>https://reviewboard.ca/upload/project_document/EA0708-007_Public_Hearing_Transcripts_for_Jan_14__2010.PDF</t>
  </si>
  <si>
    <t>https://reviewboard.ca/upload/project_document/EA02-002_Minutes_from_WesternGeco_Dec_5th_Meeting.PDF</t>
  </si>
  <si>
    <t>https://reviewboard.ca/upload/project_document/Agenda%20-%20PPML%20community%20scoping%20Hay%20River%20-%20addresses%20added.pdf</t>
  </si>
  <si>
    <t>https://reviewboard.ca/upload/project_document/EA1314-02_Snap_Lake_workplan.PDF</t>
  </si>
  <si>
    <t>https://reviewboard.ca/upload/project_document/EA1112-001_Debogorski_-_July_20th_Info_Session_-_Agenda_and_Description.PDF</t>
  </si>
  <si>
    <t>https://reviewboard.ca/upload/project_document/EA1011-002_TNR_comments_and_clarification_submission__.PDF</t>
  </si>
  <si>
    <t>https://reviewboard.ca/upload/project_document/EA1314-02_DKFN_letter_to_the_Review_Board.PDF</t>
  </si>
  <si>
    <t>https://newfoundlanddiscovery.ca/wp-content/uploads/2023/03/NEWD-Investor-Presentation-03.20.2023.pdf</t>
  </si>
  <si>
    <t>https://newfoundlanddiscovery.ca/wp-content/uploads/2021/03/Financial-statements-2021.01.31-00031629-2xD3128.pdf</t>
  </si>
  <si>
    <t>https://newfoundlanddiscovery.ca/wp-content/uploads/2023/03/Financial-statements-2023.01.31.pdf</t>
  </si>
  <si>
    <t>https://newfoundlanddiscovery.ca/wp-content/uploads/2023/03/Managements-Discussion-and-Analysis-2023.01.31.pdf</t>
  </si>
  <si>
    <t>https://www.anselm.edu/sites/default/files/Documents/Academics/Department/Nursing%20Cont%20Education/WAGNER%20handout%204%20References-Celebrating%20Caring%20Moments%20in%20Nursing.pdf</t>
  </si>
  <si>
    <t>https://www.laqueueenbrie.fr/wp-content/uploads/2021/05/R%C3%A8glement-du-Plan-Local-d%E2%80%99urbanisme_compressed.pdf</t>
  </si>
  <si>
    <t>https://www.culture.gouv.fr/content/download/25554/file/Fiche%20de%20pr%C3%A9sentation%20synth%C3%A9tique%20du%20projet%202012.pdf</t>
  </si>
  <si>
    <t>https://www.cidj.com/sites/default/files/modele-cv.pdf</t>
  </si>
  <si>
    <t>https://www.univ-larochelle.fr/wp-content/uploads/pdf/20221306_Annonce-these-de-Monsieur-Joris-VOERMAN.pdf</t>
  </si>
  <si>
    <t>https://www.yvelines.fr/wp-content/uploads/2015/05/CA_140317_ODJpublic.pdf</t>
  </si>
  <si>
    <t>https://congovirtuel.com/memoire%20nancy.pdf</t>
  </si>
  <si>
    <t>https://www.construction21.org/maroc/data/sources/users/1781/presentation-du-projet-et-estimation-des-travaux.pdf</t>
  </si>
  <si>
    <t>https://centif.sn/Decret_2009_1450.pdf</t>
  </si>
  <si>
    <t>https://www.ville-cesson.fr/fileadmin/www.ville-cesson.fr/MEDIA/Ma_mairie/Documents_administratifs/Budget_communal/202304-BP_2023_note_de_presentation-tampon.pdf</t>
  </si>
  <si>
    <t>https://telescopeinnovations.com/wp-content/uploads/2023/02/2023_02-Telescope-Investor-Presentation.pdf</t>
  </si>
  <si>
    <t>https://telescopeinnovations.com/wp-content/uploads/2022/10/2022_10-Investment-Telescope-deck.pptx-compressed.pdf</t>
  </si>
  <si>
    <t>https://telescopeinnovations.com/wp-content/uploads/2022/09/2022_0908-Telescope-short-deck.pdf</t>
  </si>
  <si>
    <t>https://telescopeinnovations.com/wp-content/uploads/2022/01/2022_01_Telescope_deck.pdf</t>
  </si>
  <si>
    <t>https://telescopeinnovations.com/wp-content/uploads/2023/10/2023_10-DILC-White-Paper_Telescope-Innovations.pdf</t>
  </si>
  <si>
    <t>https://investors.rover.com/static-files/6f007bc3-372d-4212-9309-2f1363d7fd1b</t>
  </si>
  <si>
    <t>https://investors.rover.com/node/8916/pdf</t>
  </si>
  <si>
    <t>https://investors.rover.com/static-files/63798e78-4571-4d0d-ab9d-8d2655b171b7</t>
  </si>
  <si>
    <t>https://investors.rover.com/static-files/cc649e0f-3638-45e5-854d-48a27670609a</t>
  </si>
  <si>
    <t>https://investors.rover.com/node/8411/pdf</t>
  </si>
  <si>
    <t>https://investors.rover.com/node/8586/pdf</t>
  </si>
  <si>
    <t>https://investors.rover.com/static-files/679d836f-b195-4964-8704-9b211e75bf65</t>
  </si>
  <si>
    <t>https://prodstoragehoeringspo.blob.core.windows.net/ecc77492-9381-40e7-9654-cece8c0868e8/Fixed%20LRAIC%20model%20-%20Presentation%20of%202nd%20draft%20model.pdf</t>
  </si>
  <si>
    <t>https://www2.brb.org.uk/display?idshelves=Z76i134&amp;FilesData=Rendering-In-Sketchup-From-Modeling-To-Presentation-For-Architecture-Landscape-Architecture-And-Interior-Design.pdf</t>
  </si>
  <si>
    <t>https://www.gnb.pl/storage/file/core_files/2019/5/8/a680626f455424739c244e011e87048f/GNB%20IB%20merger%20-%20investors%20presentation.pdf</t>
  </si>
  <si>
    <t>https://www2.visma.fi/n/pub/data?PR=pictorial_presentation_and_information_about_mall_meaning.pdf</t>
  </si>
  <si>
    <t>https://www.energy.gov/sites/prod/files/2016/06/f33/Keynote%20presentation%20-%20Drexler.pdf</t>
  </si>
  <si>
    <t>https://martinlabsemg.com/wp-content/uploads/2022/09/Martin-Labs-EMG-Investor-Presentation-Scandinavia-2022-1.pdf</t>
  </si>
  <si>
    <t>https://martinlabsemg.com/wp-content/uploads/2021/08/Martin_Laboratories_Presentation.pdf</t>
  </si>
  <si>
    <t>https://meridianmining.co/wp-content/uploads/2023/03/MNO-Technical-Presentation-March-2023-Low-Res.pdf</t>
  </si>
  <si>
    <t>https://meridianmining.co/wp-content/uploads/MNO-Investor-Presentation-Sept-2021.pdf</t>
  </si>
  <si>
    <t>https://meridianmining.co/wp-content/uploads/MNO-Polymetallic_Final.pdf</t>
  </si>
  <si>
    <t>https://meridianmining.co/wp-content/uploads/2023/03/MNO-Investor-Presentation-27-March-2023.pdf</t>
  </si>
  <si>
    <t>https://meridianmining.co/wp-content/uploads/2022/03/MNO-Investor-Presentation-18-March-2022-1.pdf</t>
  </si>
  <si>
    <t>https://meridianmining.co/wp-content/uploads/MNO_Manganese_Final.pdf</t>
  </si>
  <si>
    <t>https://meridianmining.co/wp-content/uploads/2023/01/MNO-Investor-Presentation-30-January-2023.pdf</t>
  </si>
  <si>
    <t>https://investors.rover.com/static-files/ed925402-e739-48da-8fcd-3f42b6fa848e</t>
  </si>
  <si>
    <t>https://investors.rover.com/static-files/65f28b4c-69ea-4cdb-97ac-5484367d03b2</t>
  </si>
  <si>
    <t>https://investors.rover.com/static-files/4b8abc32-77d5-42e3-a437-3cf30b91389c</t>
  </si>
  <si>
    <t>https://investors.rover.com/static-files/69a7cd78-2c07-4cc9-893e-d72dbd5dfeac</t>
  </si>
  <si>
    <t>https://investors.rover.com/static-files/57979ace-bf38-49f8-b04e-691af3852614</t>
  </si>
  <si>
    <t>https://investors.rover.com/static-files/1ca67808-7f12-4399-96e4-ecfa0823b025</t>
  </si>
  <si>
    <t>https://investors.rover.com/node/9071/pdf</t>
  </si>
  <si>
    <t>https://investors.rover.com/static-files/7134a40f-da47-407e-bbe4-9063fa8f73fa</t>
  </si>
  <si>
    <t>https://investors.rover.com/static-files/5812cb69-3aff-4b81-9e88-f66972ac8768</t>
  </si>
  <si>
    <t>https://investors.rover.com/static-files/a358d9dd-1626-4c28-baae-af35de151d0c</t>
  </si>
  <si>
    <t>https://labradorironore.com/site/assets/files/2653/2020-liorc-presentation_one-on-one-backgrounder_website_apr-22-2020-final.pdf</t>
  </si>
  <si>
    <t>https://labradorironore.com/site/assets/files/2714/liorc-annual-meeting-presentation-final.pdf</t>
  </si>
  <si>
    <t>https://labradorironore.com/site/assets/files/2654/annual-general-meeting-may-2019.pdf</t>
  </si>
  <si>
    <t>https://labradorironore.com/site/assets/files/3015/liorc_-_annual_report_pv_-_final.pdf</t>
  </si>
  <si>
    <t>https://labradorironore.com/site/assets/files/3019/q1_report_final.pdf</t>
  </si>
  <si>
    <t>https://labradorironore.com/site/assets/files/3031/pv_final.pdf</t>
  </si>
  <si>
    <t>https://labradorironore.com/site/assets/files/2997/q2_report_final.pdf</t>
  </si>
  <si>
    <t>https://labradorironore.com/site/assets/files/2980/q2_liorc_report_final.pdf</t>
  </si>
  <si>
    <t>https://labradorironore.com/site/assets/files/2646/2018-annual-report-final.pdf</t>
  </si>
  <si>
    <t>https://reviewboard.ca/file/1013/download?token=_Ih_kEZu</t>
  </si>
  <si>
    <t>https://reviewboard.ca/upload/project_document/EA-1617-01_Whati_scoping_meeting_agenda_August_18.PDF</t>
  </si>
  <si>
    <t>https://reviewboard.ca/upload/project_document/EA0607-003_BQCMB%20letter%20to%20INAC%20Minister%20re%20UR-Energy_final_5Sep07%20_3__1192222015.pdf</t>
  </si>
  <si>
    <t>https://reviewboard.ca/upload/project_document/Note%20to%20file%20and%20tips%20combined.pdf</t>
  </si>
  <si>
    <t>https://reviewboard.ca/upload/project_document/EA1314-01_Technical_Report_instructions_-_Jay_Project.PDF</t>
  </si>
  <si>
    <t>https://reviewboard.ca/file/890/download?token=iIEJcPUa</t>
  </si>
  <si>
    <t>https://reviewboard.ca/upload/project_document/1155073570_910.PDF</t>
  </si>
  <si>
    <t>https://reviewboard.ca/sites/default/files/news/files/HearingNotice_Tamerlane_EN_Ad.pdf</t>
  </si>
  <si>
    <t>https://reviewboard.ca/upload/project_document/EA1415-02_Pre-hearing_conference_summary.PDF</t>
  </si>
  <si>
    <t>https://reviewboard.ca/upload/ref_library/1247177561_MVReviewBoard_Traditional_Knowledge_Guidelines.pdf</t>
  </si>
  <si>
    <t>https://meridianmining.co/wp-content/uploads/MNO-Investor-Presentation-16-March-2021.pdf</t>
  </si>
  <si>
    <t>https://meridianmining.co/wp-content/uploads/2022/04/Cabacal-Site-Visit-1-April-2022.pdf</t>
  </si>
  <si>
    <t>https://meridianmining.co/wp-content/uploads/2022/06/MNO-Historic-Espigao-Presentation.pdf</t>
  </si>
  <si>
    <t>https://meridianmining.co/wp-content/uploads/2022/06/Cabacal-Technical-Presentation-24-June-2022.pdf</t>
  </si>
  <si>
    <t>https://meridianmining.co/wp-content/uploads/MNO-Investor-Presentation-5-May-2021.pdf</t>
  </si>
  <si>
    <t>https://meridianmining.co/wp-content/uploads/MNO-Corporate-Presentation-September-2019.pdf</t>
  </si>
  <si>
    <t>https://meridianmining.co/wp-content/uploads/MNO-ARQ_Final_Jan2020.pdf</t>
  </si>
  <si>
    <t>https://meridianmining.co/wp-content/uploads/MNO-Investor-Presentation-21-April-2021.pdf</t>
  </si>
  <si>
    <t>https://meridianmining.co/wp-content/uploads/Cabacal-Addtional-Geological-Information-9th-Septembe.pdf</t>
  </si>
  <si>
    <t>https://meridianmining.co/wp-content/uploads/MNO-Investor-Presentation-18Sept2021.pdf</t>
  </si>
  <si>
    <t>https://labradorironore.com/site/assets/files/2650/liorc-q3-report_final.pdf</t>
  </si>
  <si>
    <t>https://labradorironore.com/site/assets/files/2639/q22019-printers_website.pdf</t>
  </si>
  <si>
    <t>https://labradorironore.com/site/assets/files/2629/liorc_-_amended_and_restated_shareholder_rights_plan_agreement.pdf</t>
  </si>
  <si>
    <t>https://labradorironore.com/site/assets/files/2638/2019-first-quarter-report.pdf</t>
  </si>
  <si>
    <t>https://labradorironore.com/site/assets/files/2644/q2_2018_printer-version_final.pdf</t>
  </si>
  <si>
    <t>https://labradorironore.com/site/assets/files/2643/2018_labrador-iron-ore-q1_final.pdf</t>
  </si>
  <si>
    <t>https://investors.rover.com/static-files/9de0c851-197b-479e-9c32-896ae9076f21</t>
  </si>
  <si>
    <t>https://investors.rover.com/static-files/4e98ccfd-576d-404e-8735-a6343fc96f21</t>
  </si>
  <si>
    <t>https://investors.rover.com/static-files/f24c9a83-6a2e-43cc-81c6-0d6e809a2686</t>
  </si>
  <si>
    <t>https://investors.rover.com/static-files/3d9b0893-685b-4a83-be07-96c6eeefaeab</t>
  </si>
  <si>
    <t>https://investors.rover.com/static-files/f4a8873b-1d19-47a0-aeef-42a6db2913e6</t>
  </si>
  <si>
    <t>https://investors.rover.com/static-files/abee8883-ab7b-4bcd-8db1-da434fa13ae9</t>
  </si>
  <si>
    <t>https://investors.rover.com/static-files/55868799-9eae-4bb0-81b0-00289f5c6849</t>
  </si>
  <si>
    <t>https://investors.rover.com/static-files/af3f15dd-6b11-4031-9606-9de59e3935ab</t>
  </si>
  <si>
    <t>https://investors.rover.com/static-files/39e99379-5738-49a8-bc79-acd57133dc77</t>
  </si>
  <si>
    <t>https://investors.rover.com/static-files/ad9d4ec9-9d30-41b8-91f4-294b46fccdfd</t>
  </si>
  <si>
    <t>https://www.aer.gov.au/system/files/Brotherhood%20of%20St%20Laurence%2C%20Renew%2C%20Victorian%20Council%20of%20Social%20Service%20-%20VIC%20EDPR%2021-26%20-virtual%20public%20forum%20presentation%20-%20April%202020.pdf</t>
  </si>
  <si>
    <t>https://static02.astro.com.my/astrocorporate/media/docs/investor-relations/financial-information/q4fy21-analyst-presentation-final.pdf?ext=.pdf</t>
  </si>
  <si>
    <t>https://gp2u.com.au/static/documents/Food-intolerance-and-allergy.pdf</t>
  </si>
  <si>
    <t>https://beta.aer.gov.au/system/files/2023-10/AER%20-%20Predetermination%20Conference%20Combined%20Evoenergy%20Presentation%20pack%20-%2011%20October%202023.pdf</t>
  </si>
  <si>
    <t>https://www.aer.gov.au/system/files/AER%20Board%20presentation%20-%203%20March%202016_0.pdf</t>
  </si>
  <si>
    <t>https://beta.aer.gov.au/system/files/EUAA%20-%20Presentation%20to%20public%20forum%20-%20April%202021.pdf</t>
  </si>
  <si>
    <t>https://static1.squarespace.com/static/56ce21152fe1314d29719fb4/t/610a8a0d52da115874dba7d0/1628080657398/august+2021_3+year+plan+presentation.pdf</t>
  </si>
  <si>
    <t>https://www.aer.gov.au/system/files/APGA%20-%20Equity%20Omnibus%20Forum%20presentation%20-%2011%20August%202021.pdf</t>
  </si>
  <si>
    <t>https://meridianmining.co/wp-content/uploads/2023/03/MNO-Investor-Presentation-PDAC-2-Pager-2023.pdf</t>
  </si>
  <si>
    <t>https://meridianmining.co/wp-content/uploads/2021-11-11-cabacal-tech-info.pdf</t>
  </si>
  <si>
    <t>https://meridianmining.co/wp-content/uploads/MNO_Corporate-Presentation_170720.pdf</t>
  </si>
  <si>
    <t>https://meridianmining.co/wp-content/uploads/Merdian-Copper-Gold-Presentation-September-2020.pdf</t>
  </si>
  <si>
    <t>https://meridianmining.co/wp-content/uploads/MNO_Cu-Au_November-Update.pdf</t>
  </si>
  <si>
    <t>https://meridianmining.co/wp-content/uploads/MNO-2020-May-CR.pdf</t>
  </si>
  <si>
    <t>https://meridianmining.co/wp-content/uploads/MNO_Consolidated-FS_YE_161231.pdf</t>
  </si>
  <si>
    <t>https://meridianmining.co/wp-content/uploads/MNO_NOV_Corp_Pres_Website-.pdf</t>
  </si>
  <si>
    <t>https://meridianmining.co/wp-content/uploads/2022/04/MNO-Corporate-Governance-and-Nominating-Committee-Chart.pdf</t>
  </si>
  <si>
    <t>https://meridianmining.co/wp-content/uploads/2023/03/MNO230306.pdf</t>
  </si>
  <si>
    <t>https://www.caverion.com/globalassets/investors/en/presentations/2021-09-road-show-presentation</t>
  </si>
  <si>
    <t>https://www.caverion.com/globalassets/investors/en/presentations/2022-02-road-show-presentation</t>
  </si>
  <si>
    <t>https://www.caverion.com/globalassets/investors/en/presentations/2022-06-road-show-presentation</t>
  </si>
  <si>
    <t>https://www.caverion.com/globalassets/investors/en/presentations/2022-08-road-show-presentation.pdf</t>
  </si>
  <si>
    <t>https://www.caverion.com/globalassets/investors/en/presentations/2022-11-road-show-presentation.pdf</t>
  </si>
  <si>
    <t>https://www.caverion.com/globalassets/investors/en/presentations/2021-03-road-show-presentation</t>
  </si>
  <si>
    <t>https://www.caverion.com/globalassets/investors/en/presentations/caverion-capital-markets-day-2022-presentation.pdf</t>
  </si>
  <si>
    <t>https://www.caverion.com/globalassets/investors/en/presentations/2021-02-road-show-presentation</t>
  </si>
  <si>
    <t>https://www.caverion.com/globalassets/investors/en/interim-reports/2023-q4-presentation</t>
  </si>
  <si>
    <t>https://reviewboard.ca/upload/project_document/EA0809-001_Giant_Mine_public_hearing_transcript_-_Sept_13__2012.PDF</t>
  </si>
  <si>
    <t>https://reviewboard.ca/upload/project_document/EIR0607-001_Workshop_Update_Nov_7-07_De_Beers.pdf</t>
  </si>
  <si>
    <t>https://reviewboard.ca/upload/project_document/EA0506-006_Guidelines_on_Aboriginal_Cultural_Landscapes.pdf</t>
  </si>
  <si>
    <t>https://reviewboard.ca/upload/project_document/EA0506-006_Opening_comments_by_Chair.pdf</t>
  </si>
  <si>
    <t>https://investors.rover.com/static-files/64c73753-2515-41b0-824e-f8f8a72b662a</t>
  </si>
  <si>
    <t>https://investors.rover.com/static-files/29582904-cc84-4b36-bfe5-9d5cdf0a9711</t>
  </si>
  <si>
    <t>https://investors.rover.com/static-files/592d6df7-d5ba-4b20-917f-fd30ec3d2557</t>
  </si>
  <si>
    <t>https://investors.rover.com/node/8621/pdf</t>
  </si>
  <si>
    <t>https://investors.rover.com/static-files/f1482333-9376-4099-93dd-372e9a0cfba4</t>
  </si>
  <si>
    <t>https://investors.rover.com/static-files/9d80eff9-67c4-4d43-9c75-e44958bbcd09</t>
  </si>
  <si>
    <t>https://investors.rover.com/static-files/c7f7f2c4-d213-4007-bbfc-e5957a577130</t>
  </si>
  <si>
    <t>https://investors.rover.com/static-files/96d9b06c-3542-49c7-b606-f82335824693</t>
  </si>
  <si>
    <t>https://investors.rover.com/node/8336/pdf</t>
  </si>
  <si>
    <t>https://investors.rover.com/static-files/d64b7d8c-0251-412f-9ebe-33bf8e3ba4df</t>
  </si>
  <si>
    <t>https://meridianmining.co/wp-content/uploads/2020-04-02-NR-MNO.pdf</t>
  </si>
  <si>
    <t>https://meridianmining.co/wp-content/uploads/2020_01_10_NR_MNO.pdf</t>
  </si>
  <si>
    <t>https://meridianmining.co/wp-content/uploads/2020-06-03-NR-MNO.pdf</t>
  </si>
  <si>
    <t>https://meridianmining.co/wp-content/uploads/MNO_2019.pdf</t>
  </si>
  <si>
    <t>https://meridianmining.co/wp-content/uploads/MNO_NR_Ariquemes_Update_final.pdf</t>
  </si>
  <si>
    <t>https://meridianmining.co/wp-content/uploads/Meridian-March-2018_final_revised-web.pdf</t>
  </si>
  <si>
    <t>https://meridianmining.co/wp-content/uploads/2022/04/MNO-Corporate-Disclosure-and-Trading-Policy.pdf</t>
  </si>
  <si>
    <t>https://meridianmining.co/wp-content/uploads/MNO_NR_Corp_Update_20072020-final.pdf</t>
  </si>
  <si>
    <t>https://meridianmining.co/wp-content/uploads/MNO_NR-TSG__18060020-Final.pdf</t>
  </si>
  <si>
    <t>https://meridianmining.co/wp-content/uploads/MNO-NR-Reinitiation_of_Exploration-20200728.pdf</t>
  </si>
  <si>
    <t>https://www.caverion.com/globalassets/investors/en/presentations/2020-09-road-show-presentation</t>
  </si>
  <si>
    <t>https://www.caverion.com/globalassets/investors/en/presentations/2020-06-road-show-presentation</t>
  </si>
  <si>
    <t>https://www.caverion.com/globalassets/investors/en/presentations/2020-05-road-show-presentation</t>
  </si>
  <si>
    <t>https://www.caverion.com/globalassets/investors/en/presentations/2020-02-road-show-presentation</t>
  </si>
  <si>
    <t>https://www.caverion.com/globalassets/investors/en/presentations/2023-03-agm-ceo-presentation.pdf</t>
  </si>
  <si>
    <t>https://www.caverion.com/globalassets/investors/en/presentations/2022-03-AGM-CEO-presentation</t>
  </si>
  <si>
    <t>https://www.caverion.com/globalassets/investors/en/interim-reports/presentation-slides_q42021_financial-statement-release-2021-final.pdf</t>
  </si>
  <si>
    <t>https://www.caverion.com/globalassets/investors/en/interim-reports/2020-q4-presentation.pdf</t>
  </si>
  <si>
    <t>https://www.caverion.com/contentassets/818d1271cf5e4ab49cf3ef62e7ecc1ac/agm-2016-presentation-fredrik-strand-20032016-final-ii.pdf</t>
  </si>
  <si>
    <t>https://tspace.library.utoronto.ca/bitstream/1807/99578/3/STA130H1S%202017%20Professional%20Presentation%20Assignment.pdf</t>
  </si>
  <si>
    <t>https://tspace.library.utoronto.ca/bitstream/1807/27339/1/Grewal_Seena_SK_201106_MSc_thesis.pdf</t>
  </si>
  <si>
    <t>https://tspace.library.utoronto.ca/bitstream/1807/52649/1/js06040.pdf</t>
  </si>
  <si>
    <t>https://tspace.library.utoronto.ca/bitstream/1807/81896/2/CRJ.2011.989741.pdf</t>
  </si>
  <si>
    <t>https://tspace.library.utoronto.ca/bitstream/1807/87133/1/13634_2008_Article_2326.pdf</t>
  </si>
  <si>
    <t>https://tspace.library.utoronto.ca/bitstream/1807/3934/1/is04074.pdf</t>
  </si>
  <si>
    <t>https://tspace.library.utoronto.ca/bitstream/1807/89923/2/CRIT.2018.4609631.pdf</t>
  </si>
  <si>
    <t>https://tspace.library.utoronto.ca/bitstream/1807/62059/1/rm11022.pdf</t>
  </si>
  <si>
    <t>https://tspace.library.utoronto.ca/bitstream/1807/81708/2/CRJ.2013.754121.pdf</t>
  </si>
  <si>
    <t>https://tspace.library.utoronto.ca/bitstream/1807/60949/1/rc09015.pdf</t>
  </si>
  <si>
    <t>https://iaac-aeic.gc.ca/050/documents/p17520/100087E.pdf</t>
  </si>
  <si>
    <t>https://iaac-aeic.gc.ca/050/documents/p17520/99938E.pdf</t>
  </si>
  <si>
    <t>https://www.midwivescollective.ca/wp/wp-content/uploads/vaginal-delivery-of-breech-presentationSOGC.pdf</t>
  </si>
  <si>
    <t>https://nuclearsafety.gc.ca/eng/the-commission/meetings/cmd/pdf/CMD21/CMD21-M34-8A.pdf</t>
  </si>
  <si>
    <t>https://www.bchydro.com/content/dam/BCHydro/customer-portal/documents/corporate/suppliers/configuring-account-settings.pdf</t>
  </si>
  <si>
    <t>https://www.bchydro.com/content/dam/BCHydro/customer-portal/documents/corporate/regulatory-planning-documents/regulatory-matters/residential-rate-design-engagement-session.pdf</t>
  </si>
  <si>
    <t>https://www.bchydro.com/content/dam/BCHydro/customer-portal/documents/corporate/regulatory-planning-documents/regulatory-matters/Terms-and-Conditions-Presentation-20231201.pdf</t>
  </si>
  <si>
    <t>https://www.bchydro.com/content/dam/BCHydro/customer-portal/documents/corporate/regulatory-planning-documents/regulatory-matters/residential-rate-design-presentation-20210519.pdf</t>
  </si>
  <si>
    <t>https://www.bchydro.com/content/dam/BCHydro/customer-portal/documents/projects/north-coast-electrification/north-coast-electrification-open-house-presentation.pdf</t>
  </si>
  <si>
    <t>https://www.bchydro.com/content/dam/BCHydro/customer-portal/documents/corporate/independent-power-producers-calls-for-power/independent-power-producers/planning-for-a-call-for-power-november-2023.pdf</t>
  </si>
  <si>
    <t>https://www.bchydro.com/content/dam/BCHydro/customer-portal/documents/corporate/regulatory-planning-documents/regulatory-filings/rates/optional-residential-time-of-use-rate-workshop-20221101.pdf</t>
  </si>
  <si>
    <t>https://www.bchydro.com/content/dam/BCHydro/customer-portal/documents/corporate/suppliers/invoicing-guide-steps.pdf</t>
  </si>
  <si>
    <t>https://www.bchydro.com/content/dam/BCHydro/customer-portal/documents/transmission/tgi/2024-ceap-call-for-power-workshop-presentation.pdf</t>
  </si>
  <si>
    <t>https://www.bchydro.com/content/dam/BCHydro/customer-portal/documents/corporate/regulatory-planning-documents/regulatory-matters/performance-based-regulation-plan-presentation.pdf</t>
  </si>
  <si>
    <t>https://bigwww.epfl.ch/sage/hydropix/Presentation.pdf</t>
  </si>
  <si>
    <t>https://www.unifr.ch/agef/fr/assets/public/files/Tools/Script%20(FR)%20ppt.pdf</t>
  </si>
  <si>
    <t>https://mops.twse.com.tw/nas/STR/845420240226M001.pdf</t>
  </si>
  <si>
    <t>https://dmg.utoronto.ca/pdf/tts/2011/tts2011_presentation.pdf</t>
  </si>
  <si>
    <t>https://tspace.library.utoronto.ca/bitstream/1807/5451/1/cr06020.pdf</t>
  </si>
  <si>
    <t>https://tspace.library.utoronto.ca/bitstream/1807/49568/1/gm07007.pdf</t>
  </si>
  <si>
    <t>https://tspace.library.utoronto.ca/bitstream/1807/2135/1/is04012.pdf</t>
  </si>
  <si>
    <t>https://tspace.library.utoronto.ca/bitstream/1807/63587/1/th13027.pdf</t>
  </si>
  <si>
    <t>https://tspace.library.utoronto.ca/bitstream/1807/123592/2/STA490Y%20Video%20Presentation%20Assignment%20Instructions.pdf</t>
  </si>
  <si>
    <t>https://tspace.library.utoronto.ca/bitstream/1807/54945/1/mm09020.pdf</t>
  </si>
  <si>
    <t>https://tspace.library.utoronto.ca/bitstream/1807/6855/1/jp05077.pdf</t>
  </si>
  <si>
    <t>https://tspace.library.utoronto.ca/bitstream/1807/91343/3/Wang_Yili_201811_MSc_thesis.pdf</t>
  </si>
  <si>
    <t>https://tspace.library.utoronto.ca/bitstream/1807/54195/1/md10003.pdf</t>
  </si>
  <si>
    <t>https://tspace.library.utoronto.ca/bitstream/1807/3627/1/gm04033.pdf</t>
  </si>
  <si>
    <t>https://meridianmining.co/wp-content/uploads/Notice-of-Meeting-and-Information-Circular-FOR-POSTING.pdf</t>
  </si>
  <si>
    <t>https://meridianmining.co/wp-content/uploads/MNO_NR_19052020.pdf</t>
  </si>
  <si>
    <t>https://meridianmining.co/wp-content/uploads/2020-12-21-mno-nr.pdf</t>
  </si>
  <si>
    <t>https://meridianmining.co/wp-content/uploads/2020-07-15-mno-nr.pdf</t>
  </si>
  <si>
    <t>https://meridianmining.co/wp-content/uploads/MNO_NR_27042020_Debt_Final.pdf</t>
  </si>
  <si>
    <t>https://meridianmining.co/wp-content/uploads/MNO_NR_MdS_20200724_Final.pdf</t>
  </si>
  <si>
    <t>https://meridianmining.co/wp-content/uploads/MNO_NR_Equity_for_debt_20072020-Final.pdf</t>
  </si>
  <si>
    <t>https://meridianmining.co/wp-content/uploads/2020-04-28-mno-nr.pdf</t>
  </si>
  <si>
    <t>https://meridianmining.co/wp-content/uploads/2022/05/2022-05-05-NR-MNO-Dh2BSer0g1.pdf</t>
  </si>
  <si>
    <t>https://meridianmining.co/wp-content/uploads/MNO_NR-SGRFIV_18060020-Final.pdf</t>
  </si>
  <si>
    <t>https://www.wijnkennis.be/sites/default/files/bijlage/Vale%20de%20Lobos%20Touriga%20Nacional%20Reserva%20Tinto.pdf</t>
  </si>
  <si>
    <t>https://www.valeofglamorgan.gov.uk/Documents/_Committee%20Reports/Scrutiny-ER/2017/17-09-14/Highway-Resurfacing-Presentation.pdf</t>
  </si>
  <si>
    <t>https://www.nbi.dk/~petersen/Teaching/ML2021/Projects/FinalProject6_GeorgiaJunValeriyRebecca_PredictingSongPopularityOnSpotify.pdf</t>
  </si>
  <si>
    <t>https://www.bricksmortar.net.au/property/225/brochure</t>
  </si>
  <si>
    <t>https://live.ipcn.nsw.gov.au/resources/pac/media/files/pac/projects/2014/12/russell-vale-colliery-underground-expansion-project-review/submissions--presentations/13-e-martinez--pac-22015pdf.pdf</t>
  </si>
  <si>
    <t>https://www.oakleyvaleprimary.org/attachments/download.asp?file=1933&amp;type=pdf</t>
  </si>
  <si>
    <t>https://meetingorganizer.copernicus.org/EGU2020/presentation/EGU2020-11959</t>
  </si>
  <si>
    <t>https://www.valeofglamorgan.gov.uk/Documents/_Committee%20Reports/Community%20Liaison/2017/17-10-18/Draft-Well-being-Plan-Presentation.pdf</t>
  </si>
  <si>
    <t>https://www.rctcbc.gov.uk/CY/Council/CouncillorsCommitteesandMeetings/Meetings/PublicServiceDeliveryCommunitiesandProsperityScrutinyCommittee/2017/09/28/Reports/AgendaItem4WorkProgramme.pdf</t>
  </si>
  <si>
    <t>https://orbithomes.com.au/wp-content/uploads/2019/11/Lot-9102-Langdon-Drive-Wyndham-Vale-JUBILEE-CAULFIELD-209.pdf</t>
  </si>
  <si>
    <t>https://www.valeofglamorgan.gov.uk/Documents/_Committee%20Reports/Scrutiny-HLSC/2021/21-06-08/Innovate-Trust-Presentation.pdf</t>
  </si>
  <si>
    <t>https://www.ipcn.nsw.gov.au/resources/pac/media/files/pac/projects/2014/12/russell-vale-colliery-underground-expansion-project-review/submissions--presentations/13-e-martinez--pac-22015pdf.pdf</t>
  </si>
  <si>
    <t>https://councilmeetings.lewisham.gov.uk/documents/b17432/PRESENTATION%20AT%20MEETING%2021st-Feb-2019%2019.00%20Perry%20Vale%20Assembly.pdf?T=9</t>
  </si>
  <si>
    <t>https://www.caverion.com/contentassets/82ec7adeb2e84487ae9b22e558e83fd5/integrated/wkr0006.pdf</t>
  </si>
  <si>
    <t>https://www.caverion.com/contentassets/6617f3f4e1b3421f82fd9b36e075e56d/integrated/wkr0006.pdf</t>
  </si>
  <si>
    <t>https://www.caverion.com/globalassets/investors/en/interim-reports/presentation-slides_q32021_interim-report_20211104.pdf</t>
  </si>
  <si>
    <t>https://www.caverion.com/globalassets/investors/en/webcasts/caverion-q22022-webcast-transcript.pdf</t>
  </si>
  <si>
    <t>https://www.caverion.com/contentassets/7073a21b4cc14d8ca0a2b6a0027a7a67/integrated/attachment-10-january-2023-eng.pdf</t>
  </si>
  <si>
    <t>https://www.caverion.com/contentassets/057732c580f745388555497bbca6fa25/agm-2021-review-by-the-president-and-ceo-new-template-final.pdf</t>
  </si>
  <si>
    <t>https://www.caverion.com/globalassets/investors/en/presentations/2020-05-agm-ceo-presentation</t>
  </si>
  <si>
    <t>https://www.caverion.com/contentassets/3435db8e1d234e27a80a3c2d6ecab2ac/integrated/wkr0006.pdf</t>
  </si>
  <si>
    <t>https://www.caverion.com/contentassets/d7810e1ea5c94f7cbe133b592a083fe6/integrated/wkr0006.pdf</t>
  </si>
  <si>
    <t>https://www.caverion.com/globalassets/investors/en/presentations/2020-01-seb-nordic-seminar</t>
  </si>
  <si>
    <t>https://www.bchydro.com/content/dam/BCHydro/customer-portal/documents/corporate/regulatory-planning-documents/regulatory-matters/Residential-and-Non-Integrated-Area-Rates-Presentation-20231201.pdf</t>
  </si>
  <si>
    <t>https://www.bchydro.com/content/dam/BCHydro/customer-portal/documents/corporate/electrification/Electrification-Plan-Engagement-20210413-Transportation-Presentation.pdf</t>
  </si>
  <si>
    <t>https://www.bchydro.com/content/dam/BCHydro/customer-portal/documents/corporate/regulatory-planning-documents/integrated-resource-plans/current-plan/southern-interior-regional-workshop-20210624-presentation.pdf</t>
  </si>
  <si>
    <t>https://www.bchydro.com/content/dam/BCHydro/customer-portal/documents/corporate/regulatory-planning-documents/regulatory-matters/Net-Metering-Service-Rate-Presentation-20231201.pdf</t>
  </si>
  <si>
    <t>https://www.bchydro.com/content/dam/BCHydro/customer-portal/documents/corporate/regulatory-planning-documents/regulatory-matters/residential-rate-options-feedback-form-2024mar13.pdf</t>
  </si>
  <si>
    <t>https://www.bchydro.com/content/dam/BCHydro/customer-portal/documents/corporate/regulatory-planning-documents/long-term-resource-plans/fort-nelson/fort-nelson-long-term-resource-plan-engagment-fall-2023-presentation.pdf</t>
  </si>
  <si>
    <t>https://www.bchydro.com/content/dam/BCHydro/customer-portal/documents/corporate/regulatory-planning-documents/regulatory-filings/rates/net-metering-rate-design-presentation-2023-mar29.pdf</t>
  </si>
  <si>
    <t>https://www.bchydro.com/content/dam/BCHydro/customer-portal/documents/transmission/reliability/assessment-report-15-workshop-presentation.pdf</t>
  </si>
  <si>
    <t>https://www.bchydro.com/content/dam/BCHydro/customer-portal/documents/projects/cable-replacement-coquitlam/project-public-information-session-presentation-november-2023.pdf</t>
  </si>
  <si>
    <t>https://ratsinfo.augsburg.de/bi/___tmp/tmp/45-181-136/DRWNDSensxyZY9wAQqHIv00fRno1JabRvONkKXGN/fabCoEca/69-Anlagen/01/presentationroemischesmuseum6_7_23.pdf</t>
  </si>
  <si>
    <t>https://www.ohada.com/uploads/actualite/3840/note-de-presentation.pdf</t>
  </si>
  <si>
    <t>https://ratsinfo.augsburg.de/bi/___tmp/tmp/45-181-136/tsojUcFh2wdmIunKnCovLg4BkNeheWqPs212n5ft/xirEcSd/69-Anlagen/01/presentationroemischesmuseum6_7_23.pdf</t>
  </si>
  <si>
    <t>https://ratsinfo.augsburg.de/bi/___tmp/tmp/45-181-136/D2r0TIFcXZFNHanENb7Ok8k5JpqYrXqLKoEoDRdt/xOztYCoi/69-Anlagen/01/presentationroemischesmuseum6_7_23.pdf</t>
  </si>
  <si>
    <t>https://www1.univ-guelma.dz/files/offres%20de%20formations/Economie%20et%20organisation%20des%20entreprises.pdf</t>
  </si>
  <si>
    <t>https://www.ammc.ma/sites/default/files/CAM_2018.pdf</t>
  </si>
  <si>
    <t>https://pari.univ-ag.fr/sites/pari.univ-ag.fr/files/Outils/Lettre_de_motivation_modele_de_presentation.pdf</t>
  </si>
  <si>
    <t>https://d23l36htrrhty7.cloudfront.net/s3fs-public/resources/2023-07/AmeriHealth-Caritas-of-District-of-Columbia--MSK-PJS-053123--Provider-Orientation-Presentation-Final.pdf</t>
  </si>
  <si>
    <t>https://www.lyc-zola.ac-aix-marseille.fr/pdf/DIAPORAMA%20DE%20PRESENTATION%20DU%20BTS%20CGO.pdf</t>
  </si>
  <si>
    <t>https://www.jstor.org/stable/1533303</t>
  </si>
  <si>
    <t>https://static1.squarespace.com/static/5c7831af0cf57dfd973f40f6/t/6498486dae72c73d96d4db6c/1687701614307/2023-06-25_Presentation_of_the_Augsburg_Confession_-_S1.pdf</t>
  </si>
  <si>
    <t>https://mairie-combloux.fr/medias/2020/03/note-de-synthese-CA-2019-1.pdf</t>
  </si>
  <si>
    <t>https://s25.q4cdn.com/273060112/files/doc_presentations/2021/11/Investor-Presentation-Sept-2021.pdf</t>
  </si>
  <si>
    <t>https://s25.q4cdn.com/688049100/files/doc_financials/2022/q3/Q3-2022-Investor-Presentation.pdf</t>
  </si>
  <si>
    <t>https://s29.q4cdn.com/196528818/files/doc_presentations/2021/June-2021-Investor-Presentation-v2.pdf</t>
  </si>
  <si>
    <t>https://s27.q4cdn.com/316069443/files/doc_financials/2021/q2/NPO_Investor-Presentation_2021Q2_Full.pdf</t>
  </si>
  <si>
    <t>https://s25.q4cdn.com/752205911/files/doc_presentations/2021/2Q21-Earnings-Presentation-FINAL.pdf</t>
  </si>
  <si>
    <t>https://s21.q4cdn.com/496446833/files/doc_presentations/2023/EEX-May-2023-Investor-Presentation.pdf</t>
  </si>
  <si>
    <t>https://s23.q4cdn.com/523605151/files/doc_presentations/RM_Investor_Presentation_June_2019.pdf</t>
  </si>
  <si>
    <t>https://s27.q4cdn.com/928525813/files/doc_presentation/The-Bancorp-Investor-Presentation.pdf</t>
  </si>
  <si>
    <t>https://www.cibc.com/content/dam/about_cibc/investor_relations/pdfs/quarterly_results/2016/q116factsheet.pdf</t>
  </si>
  <si>
    <t>https://tspace.library.utoronto.ca/bitstream/1807/136517/7/Aderinto_Abdulmateen_Olalekan_202203_MAS_thesis.pdf</t>
  </si>
  <si>
    <t>https://tspace.library.utoronto.ca/bitstream/1807/47042/1/cr10023.pdf</t>
  </si>
  <si>
    <t>https://tspace.library.utoronto.ca/bitstream/1807/6900/1/jp05122.pdf</t>
  </si>
  <si>
    <t>https://tspace.library.utoronto.ca/bitstream/1807/4102/1/am04036.pdf</t>
  </si>
  <si>
    <t>https://tspace.library.utoronto.ca/bitstream/1807/52005/1/ja13061.pdf</t>
  </si>
  <si>
    <t>https://tspace.library.utoronto.ca/bitstream/1807/53577/1/mb08051.pdf</t>
  </si>
  <si>
    <t>https://tspace.library.utoronto.ca/bitstream/1807/3396/1/jp04080.pdf</t>
  </si>
  <si>
    <t>https://tspace.library.utoronto.ca/bitstream/1807/59087/1/pe11036.pdf</t>
  </si>
  <si>
    <t>https://tspace.library.utoronto.ca/bitstream/1807/56261/1/ni09015.pdf</t>
  </si>
  <si>
    <t>https://www.bchydro.com/content/dam/BCHydro/customer-portal/documents/corporate/independent-power-producers-calls-for-power/independent-power-producers/A3d-Appendix-C-Presentation-Focus-Groups-FN.pdf</t>
  </si>
  <si>
    <t>https://www.bchydro.com/content/dam/BCHydro/customer-portal/documents/corporate/regulatory-planning-documents/regulatory-matters/transmission-service-rate-workshop-r3.pdf</t>
  </si>
  <si>
    <t>https://www.bchydro.com/content/dam/BCHydro/customer-portal/documents/corporate/regulatory-planning-documents/integrated-resource-plans/current-plan/2021-irp-tac-mtg5-20200729-slides.pdf</t>
  </si>
  <si>
    <t>https://www.bchydro.com/content/dam/BCHydro/customer-portal/documents/corporate/regulatory-planning-documents/regulatory-matters/public-ev-charging-rates-workshop-presentation.pdf</t>
  </si>
  <si>
    <t>https://www.bchydro.com/content/dam/BCHydro/customer-portal/documents/projects/pemberton-substation/pemberton-substation-rebuild-project-presentation-feb-2023.pdf</t>
  </si>
  <si>
    <t>https://www.bchydro.com/content/dam/BCHydro/customer-portal/documents/corporate/regulatory-planning-documents/integrated-resource-plans/current-plan/rou-engagement-characterization-solar-meeting1-20150325-presentation.pdf</t>
  </si>
  <si>
    <t>https://www.bchydro.com/content/dam/BCHydro/customer-portal/documents/corporate/regulatory-planning-documents/integrated-resource-plans/current-plan/rou-engagement-characterization-geothermal-meeting-20150717-presentation.pdf</t>
  </si>
  <si>
    <t>https://www.bchydro.com/content/dam/BCHydro/customer-portal/documents/corporate/regulatory-planning-documents/regulatory-matters/TSR-RS-1823-Workshop-4-Presentation-20221019.pdf</t>
  </si>
  <si>
    <t>https://www.bchydro.com/content/dam/BCHydro/customer-portal/documents/corporate/regulatory-planning-documents/integrated-resource-plans/current-plan/2021-irp-p2-Public-Local-government-presentation.pdf</t>
  </si>
  <si>
    <t>https://meridianmining.co/wp-content/uploads/MNO_NR_Debt-conversion_31032020-Final-Clean.pdf</t>
  </si>
  <si>
    <t>https://meridianmining.co/wp-content/uploads/MNO-NR-28052019-Mag-data.pdf</t>
  </si>
  <si>
    <t>https://meridianmining.co/wp-content/uploads/MNO_NR_Update_2021123.pdf</t>
  </si>
  <si>
    <t>https://meridianmining.co/wp-content/uploads/MNO_NR_31072019_Final.pdf</t>
  </si>
  <si>
    <t>https://meridianmining.co/wp-content/uploads/July-24-2019-MNO_NR_Meridian-Mining-Acquires-Rights-.pdf</t>
  </si>
  <si>
    <t>https://meridianmining.co/wp-content/uploads/MNO_NR_Cabacal_20200826.pdf</t>
  </si>
  <si>
    <t>https://meridianmining.co/wp-content/uploads/2019-06-12_NR.pdf</t>
  </si>
  <si>
    <t>https://meridianmining.co/wp-content/uploads/2022/05/2022-MNO-Management-Information-Circular.pdf</t>
  </si>
  <si>
    <t>https://meridianmining.co/wp-content/uploads/2022/06/20211231-Meridian-FS-UK-Final-for-SEDAR.pdf</t>
  </si>
  <si>
    <t>https://meridianmining.co/wp-content/uploads/MNO_Consolidated-FS_Q1_170331.pdf</t>
  </si>
  <si>
    <t>https://www.caverion.com/contentassets/5b8953d63a7145639c7632a7e195afd7/integrated/wkr0006.pdf</t>
  </si>
  <si>
    <t>https://www.caverion.com/contentassets/58e2dcc97eda485897f673a15fae1ab8/integrated/wkr0006.pdf</t>
  </si>
  <si>
    <t>https://www.caverion.com/contentassets/8c830f37c5cb44e197fbaa786fb3c569/integrated/wkr0006.pdf</t>
  </si>
  <si>
    <t>https://www.caverion.com/contentassets/d05854dd35264b2992427d5a6142c9b0/integrated/wkr0006.pdf</t>
  </si>
  <si>
    <t>https://www.caverion.com/contentassets/0c2132854ef449839a35bca950522382/integrated/wkr0006.pdf</t>
  </si>
  <si>
    <t>https://www.caverion.com/contentassets/f3814824e61c4d5e8386360f54f30ed2/integrated/wkr0006.pdf</t>
  </si>
  <si>
    <t>https://www.caverion.com/globalassets/investors/en/presentations/2017-11-caverion-capital-markets-day.pdf</t>
  </si>
  <si>
    <t>https://www.caverion.com/globalassets/investors/en/presentations/caverion-capital-markets-day-cmd-2019.pdf</t>
  </si>
  <si>
    <t>https://www.caverion.com/globalassets/investors/en/presentations/2015-09-caverion-capital-markets-day.pdf</t>
  </si>
  <si>
    <t>https://www.caverion.com/contentassets/1af5b69000a94f66b9526fba5d94904a/integrated/wkr0006.pdf</t>
  </si>
  <si>
    <t>https://i.sears.com/s/d/pdf/mp-tc/10163617/prod_25949382312</t>
  </si>
  <si>
    <t>https://fbcdotcomprod.blob.core.windows.net/libraries/docs/default-source/about-us-documents/regulatory-affairs-documents/gas-utility/140124_fei_muskwa_river_pipeline_crossing_cpcn_-_srp_fei_presentation_ff.pdf</t>
  </si>
  <si>
    <t>https://prod-edam.honeywell.com/content/dam/honeywell-edam/sps/ppr/en-au/public/products/barcode-scanners/presentation/3320g/documents/sps-ppr-vuquest-3320g-hands-free-scanner-data-sheet-en.pdf</t>
  </si>
  <si>
    <t>https://www2.brb.org.uk/IDtrack?rackid=L83i929&amp;FilesData=The-45-Second-Presentation-That-Will-Change-Your-Life-Don-Failla.pdf</t>
  </si>
  <si>
    <t>https://prod-edam.honeywell.com/content/dam/honeywell-edam/sps/ppr/en-au/public/products/barcode-scanners/presentation/7190g/documents/sps-ppr-7190-en-ug.pdf?download=false</t>
  </si>
  <si>
    <t>https://www2.visma.fi/z/doc/exe?BN=the_art_of_pitch_persuasion_and_presentation_skills_that_win_business_peter_coughter.pdf</t>
  </si>
  <si>
    <t>https://www.velobank.pl/storage/file/core_files/2019/11/25/66188cc58feec6449714d8ef0ade5433/GNB_3Q2019_eng_final%20(1).pdf</t>
  </si>
  <si>
    <t>https://www2.visma.fi/y/pdf/list?BN=presentation_of_jaundice_pathophysiology_of_jaundice.pdf</t>
  </si>
  <si>
    <t>https://www2.brb.org.uk/textual?textid=F21c951&amp;FilesData=Vsto-Using-C-To-Create-Powerpoint-Presentations-A-Practical-Guide-To-Automating-Powerpoint-Presentation-Creation-Using-Visual-Studio-Tools-For-Office.pdf</t>
  </si>
  <si>
    <t>https://investors.unifirst.com/static-files/bd0fdcb6-9262-4a02-b3e3-4f6ffe40c410</t>
  </si>
  <si>
    <t>https://investors.unifirst.com/static-files/4714c3c8-6503-4c23-bc5e-379e3679ef9f</t>
  </si>
  <si>
    <t>https://investors.unifirst.com/static-files/fd2e4d0f-a7c7-41c9-a4a2-3452fee85890</t>
  </si>
  <si>
    <t>https://investors.unifirst.com/node/7946/pdf</t>
  </si>
  <si>
    <t>https://investors.unifirst.com/static-files/f48c205a-ea4d-44cf-8f4a-ba852e2281b2</t>
  </si>
  <si>
    <t>https://investors.unifirst.com/node/18266/pdf</t>
  </si>
  <si>
    <t>https://investors.unifirst.com/static-files/d812778f-07da-40b3-8b08-b6b7789cd9e1</t>
  </si>
  <si>
    <t>https://investors.unifirst.com/static-files/989ebcf0-ada7-44cc-80e5-6d6ba4e08627</t>
  </si>
  <si>
    <t>https://investors.unifirst.com/node/7506/pdf</t>
  </si>
  <si>
    <t>https://corporate.celestica.com/static-files/7695cc61-a611-47b6-85fb-1f48f25b1524</t>
  </si>
  <si>
    <t>https://static.pmg.org.za/210825_SABS_Presentation_on_the_Status_of_the_Implementation_of_the_Turnaround_to_the_Portfolio_Committee_on_Trade_and_Industry_v1.8.pdf</t>
  </si>
  <si>
    <t>https://www.aer.gov.au/system/files/CitiPower%2C%20Powercor%20and%20United%20Energy%20-%20Presentation%20-%20%20Predetermination%20conference%20-%20Victorian%20Electricity%20Distributor%20Determination%202021-26%20-%2015%20October%202020_3.pdf</t>
  </si>
  <si>
    <t>https://www.aer.gov.au/system/files/AGIG%20and%20AusNet%20presentation%20-%20Public%20forum%20on%20gas%20distribution%20access%20arrangements%202023-28%20-%20September%202022_0.pdf</t>
  </si>
  <si>
    <t>https://static.seekingalpha.com/uploads/sa_presentations/786/72786/original.pdf</t>
  </si>
  <si>
    <t>https://www.aer.gov.au/system/files/AGIG%20and%20AusNet%20presentation%20-%20Public%20forum%20on%20gas%20distribution%20access%20arrangements%202023-28%20-%20September%202022_1.pdf</t>
  </si>
  <si>
    <t>https://www.aer.gov.au/system/files/RRG%20-%20Rate%20of%20Return%20Working%20Papers%20Forum%20presentation%20-%2016%20September%202020.pdf</t>
  </si>
  <si>
    <t>https://www.signify.com/static/quarterlyresults/2022/q2_2022/signify-second-quarter-results-2022-presentation.pdf</t>
  </si>
  <si>
    <t>https://static1.squarespace.com/static/5fb304fb74a5527435ec0d68/t/6216b899befbd34a908aec7a/1645656224372/240222+transition+agl+presentation++snowcap.pdf</t>
  </si>
  <si>
    <t>https://www.bchydro.com/content/dam/BCHydro/customer-portal/documents/corporate/regulatory-planning-documents/regulatory-matters/2014-12-16-wkshp-presentation.pdf</t>
  </si>
  <si>
    <t>https://www.bchydro.com/content/dam/BCHydro/customer-portal/documents/corporate/regulatory-planning-documents/regulatory-matters/distribution-extension-policy-presentation.pdf</t>
  </si>
  <si>
    <t>https://www.bchydro.com/content/dam/BCHydro/customer-portal/documents/corporate/regulatory-planning-documents/integrated-resource-plans/current-plan/20190318-NM-Webinar.pdf</t>
  </si>
  <si>
    <t>https://www.bchydro.com/content/dam/BCHydro/customer-portal/documents/corporate/independent-power-producers-calls-for-power/independent-power-producers/epa-renewals-info-session-2-slides-july-2022.pdf</t>
  </si>
  <si>
    <t>https://www.bchydro.com/content/dam/BCHydro/customer-portal/documents/corporate/regulatory-planning-documents/integrated-resource-plans/current-plan/2021-irp-p2-Public-youth-engagement-presentation.pdf</t>
  </si>
  <si>
    <t>https://www.bchydro.com/content/dam/BCHydro/customer-portal/documents/corporate/regulatory-planning-documents/integrated-resource-plans/current-plan/2021-irp-public-youth-engagement-20210202-presentation.pdf</t>
  </si>
  <si>
    <t>https://www.bchydro.com/content/dam/BCHydro/customer-portal/documents/corporate/regulatory-planning-documents/integrated-resource-plans/current-plan/rou-engagement-characterization-wind-meeting2-20141215-presentation.pdf</t>
  </si>
  <si>
    <t>https://www.bchydro.com/content/dam/BCHydro/customer-portal/documents/corporate/regulatory-planning-documents/regulatory-matters/2014-11-25-presentation.pdf</t>
  </si>
  <si>
    <t>https://www.bchydro.com/content/dam/BCHydro/customer-portal/documents/projects/jordan/jordan-dam-safety-residents-presentation.pdf</t>
  </si>
  <si>
    <t>https://www.bchydro.com/content/dam/BCHydro/customer-portal/documents/corporate/regulatory-planning-documents/regulatory-matters/cec-interruptible-rate-proposal-presentation-20161108.pdf</t>
  </si>
  <si>
    <t>https://www.gaslogltd.com/content/uploads/December-2016-Investor-Presentation.pdf</t>
  </si>
  <si>
    <t>https://s25.q4cdn.com/775214677/files/doc_presentations/2024/Mar/11/march-2024-investor-presentation-final.pdf</t>
  </si>
  <si>
    <t>https://tspace.library.utoronto.ca/bitstream/1807/6923/1/jp06010.pdf</t>
  </si>
  <si>
    <t>https://tspace.library.utoronto.ca/bitstream/1807/46434/1/cn08050.pdf</t>
  </si>
  <si>
    <t>https://tspace.library.utoronto.ca/bitstream/1807/5322/1/cn05011.pdf</t>
  </si>
  <si>
    <t>https://tspace.library.utoronto.ca/bitstream/1807/39664/1/mr04034.pdf</t>
  </si>
  <si>
    <t>https://tspace.library.utoronto.ca/bitstream/1807/81941/2/CRIPS.2014.901981.pdf</t>
  </si>
  <si>
    <t>https://tspace.library.utoronto.ca/bitstream/1807/63601/1/th14007.pdf</t>
  </si>
  <si>
    <t>https://tspace.library.utoronto.ca/retrieve/4427/pl</t>
  </si>
  <si>
    <t>https://tspace.library.utoronto.ca/bitstream/1807/46184/1/cm08039.pdf</t>
  </si>
  <si>
    <t>https://tspace.library.utoronto.ca/bitstream/1807/52583/1/js01028.pdf</t>
  </si>
  <si>
    <t>https://tspace.library.utoronto.ca/bitstream/1807/5953/1/hg05032.pdf</t>
  </si>
  <si>
    <t>https://www.caverion.com/contentassets/7caf3678c5904f54b5f2e5c7362710f8/integrated/wkr0006.pdf</t>
  </si>
  <si>
    <t>https://www.caverion.com/contentassets/2a51202bb7d845779076ee3ff911f156/integrated/wkr0006.pdf</t>
  </si>
  <si>
    <t>https://www.caverion.com/contentassets/5ec067f355f14dc9aace2e9b0b68b609/integrated/wkr0006.pdf</t>
  </si>
  <si>
    <t>https://www.caverion.com/contentassets/0c22c392e7b143c3ac3e3f9671a6fe64/integrated/wkr0006.pdf</t>
  </si>
  <si>
    <t>https://www.caverion.com/contentassets/cf740efbccc54c299ec9b0205aeb5111/integrated/wkr0006.pdf</t>
  </si>
  <si>
    <t>https://www.caverion.com/contentassets/5e55b8ff9b3042bb918ec7d8669d3bf4/integrated/wkr0006.pdf</t>
  </si>
  <si>
    <t>https://www.caverion.com/contentassets/10238f6fbee44426ac8b1b0ba56f4f31/integrated/wkr0006.pdf</t>
  </si>
  <si>
    <t>https://www.caverion.com/contentassets/744b7af3694e44a7a7906c5d0382092e/integrated/wkr0006.pdf</t>
  </si>
  <si>
    <t>https://www.caverion.com/contentassets/44a881c3e2f14605b233dd175c0d0ae1/caverion_agm-2020_new-notice_final.pdf</t>
  </si>
  <si>
    <t>https://www.caverion.com/contentassets/bc5f44d4528741dba6c6b8c1e112180a/integrated/wkr0006.pdf</t>
  </si>
  <si>
    <t>https://investors.unifirst.com/static-files/7aaf4b97-33b2-4096-b6b5-c3516387fe90</t>
  </si>
  <si>
    <t>https://investors.unifirst.com/static-files/a3bc8ff0-ee75-4914-9910-98f4865304a4</t>
  </si>
  <si>
    <t>https://investors.unifirst.com/static-files/0e6ed4e8-b1d1-4753-9214-9330b1098fb4</t>
  </si>
  <si>
    <t>https://investors.unifirst.com/static-files/d4c3457b-610e-4493-ad3a-16927e639208</t>
  </si>
  <si>
    <t>https://investors.unifirst.com/static-files/59a553bf-e46e-4992-a982-8bb9fd4d6985</t>
  </si>
  <si>
    <t>https://investors.unifirst.com/node/8171/pdf</t>
  </si>
  <si>
    <t>https://investors.unifirst.com/node/18806/pdf</t>
  </si>
  <si>
    <t>https://investors.unifirst.com/static-files/d9c279a7-6f2d-419a-8d00-fa2939b6abca</t>
  </si>
  <si>
    <t>https://investors.unifirst.com/static-files/3efece6e-fee2-46e5-b46f-fa2a268cbdfc</t>
  </si>
  <si>
    <t>https://investors.unifirst.com/static-files/c97a04dd-8b8a-469a-b646-a86c793a1886</t>
  </si>
  <si>
    <t>https://www.bchydro.com/content/dam/BCHydro/customer-portal/documents/corporate/regulatory-planning-documents/regulatory-matters/rate-design-applications-workshop2-2024mar13.pdf</t>
  </si>
  <si>
    <t>https://www.bchydro.com/content/dam/BCHydro/customer-portal/documents/projects/bridge-river/lajoie-dam-improvements-project.pdf</t>
  </si>
  <si>
    <t>https://www.bchydro.com/content/dam/BCHydro/customer-portal/documents/corporate/regulatory-planning-documents/regulatory-matters/01_2023_Nov_27_Res_Feedback.pdf</t>
  </si>
  <si>
    <t>https://www.bchydro.com/content/dam/BCHydro/customer-portal/documents/corporate/regulatory-planning-documents/regulatory-matters/2015-09-15-bch-pres-ampc.pdf</t>
  </si>
  <si>
    <t>https://www.bchydro.com/content/dam/BCHydro/customer-portal/documents/corporate/regulatory-planning-documents/regulatory-matters/2015-03-30-bcac.pdf</t>
  </si>
  <si>
    <t>https://www.bchydro.com/content/dam/BCHydro/customer-portal/documents/corporate/regulatory-planning-documents/integrated-resource-plans/current-plan/2021-irp-public-workshop-20210114-presentation.pdf</t>
  </si>
  <si>
    <t>https://www.bchydro.com/content/dam/BCHydro/customer-portal/documents/corporate/regulatory-planning-documents/integrated-resource-plans/current-plan/rou-engagement-characterization-run-of-river-meeting2-20150706-presentation.pdf</t>
  </si>
  <si>
    <t>https://www.bchydro.com/content/dam/BCHydro/customer-portal/documents/projects/victoria-cable-replacement/victoria-esquimalt-virtual-open-house-2024feb29.pdf</t>
  </si>
  <si>
    <t>https://www.bchydro.com/content/dam/BCHydro/customer-portal/documents/corporate/regulatory-planning-documents/regulatory-matters/VEVA-20170919-DCFC-Stations.pdf</t>
  </si>
  <si>
    <t>https://www.bchydro.com/content/dam/BCHydro/customer-portal/documents/projects/kitimat-lng-interconnection/kitimat-lng-interconnection-study-webinar-feb3.pdf</t>
  </si>
  <si>
    <t>https://www.caverion.com/contentassets/818d1271cf5e4ab49cf3ef62e7ecc1ac/caverion_notice_agm-2016.pdf</t>
  </si>
  <si>
    <t>https://www.caverion.com/contentassets/d570165011454d8aa967c28c18df4ea3/supplement-document-16-june-2023.pdf</t>
  </si>
  <si>
    <t>https://www.caverion.com/contentassets/dbd0cc27baf445bd8bbadd180946b9f6/integrated/wkr0006.pdf</t>
  </si>
  <si>
    <t>https://www.caverion.com/contentassets/4f19a4c1826f45b49464081029e95b4d/caverion_agm_invitation_2014.pdf</t>
  </si>
  <si>
    <t>https://www.caverion.com/contentassets/45a531d11b8840299a2202bfef74f224/integrated/wkr0006.pdf</t>
  </si>
  <si>
    <t>https://www.caverion.com/contentassets/8d8bc8e01d204fb88a897cb592a856d6/caverion-agm-2019-notice.pdf</t>
  </si>
  <si>
    <t>https://www.caverion.com/contentassets/04ad45086b99492bbe250c2c9e93a1fb/caverion-agm-notice-2018.pdf</t>
  </si>
  <si>
    <t>https://www.caverion.com/contentassets/d81b31dae04f43f5aad5e91c619d0ad1/integrated/wkr0006.pdf</t>
  </si>
  <si>
    <t>https://www.caverion.com/contentassets/7eaf7b17951d4820bb0423da42760fd1/caverion-agm-2017-notice.pdf</t>
  </si>
  <si>
    <t>https://www.caverion.com/contentassets/d570165011454d8aa967c28c18df4ea3/supplement-document-26.10.2023.pdf</t>
  </si>
  <si>
    <t>https://tspace.library.utoronto.ca/bitstream/1807/59148/1/pe11098.pdf</t>
  </si>
  <si>
    <t>https://tspace.library.utoronto.ca/bitstream/1807/53645/1/mb08119.pdf</t>
  </si>
  <si>
    <t>https://tspace.library.utoronto.ca/bitstream/1807/48246/1/dv08220.pdf</t>
  </si>
  <si>
    <t>https://tspace.library.utoronto.ca/bitstream/1807/53771/1/mb09112.pdf</t>
  </si>
  <si>
    <t>https://tspace.library.utoronto.ca/bitstream/1807/109835/1/13287_2021_Article_2693.pdf</t>
  </si>
  <si>
    <t>https://tspace.library.utoronto.ca/bitstream/1807/14218/1/MQ45860.pdf</t>
  </si>
  <si>
    <t>https://tspace.library.utoronto.ca/bitstream/1807/99659/1/jcm-09-00624.pdf</t>
  </si>
  <si>
    <t>https://tspace.library.utoronto.ca/bitstream/1807/100344/3/Anczurowski_Mark_201906_PhD_thesis.pdf</t>
  </si>
  <si>
    <t>https://tspace.library.utoronto.ca/bitstream/1807/86556/1/13054_2016_Article_1443.pdf</t>
  </si>
  <si>
    <t>https://tspace.library.utoronto.ca/bitstream/1807/117278/1/NQ78427_OCR.pdf</t>
  </si>
  <si>
    <t>https://www.bchydro.com/content/dam/BCHydro/customer-portal/documents/corporate/regulatory-planning-documents/regulatory-matters/02_2023_Nov_27_NM_Feedback.pdf</t>
  </si>
  <si>
    <t>https://www.bchydro.com/content/dam/BCHydro/customer-portal/documents/corporate/independent-power-producers-calls-for-power/initiatives-in-development/micro-SOP-presentation-final.pdf</t>
  </si>
  <si>
    <t>https://www.bchydro.com/content/dam/BCHydro/customer-portal/documents/corporate/regulatory-planning-documents/integrated-resource-plans/current-plan/rou-engagement-characterization-wind-meeting4-20150603-presentation.pdf</t>
  </si>
  <si>
    <t>https://www.bchydro.com/content/dam/BCHydro/customer-portal/documents/corporate/regulatory-planning-documents/integrated-resource-plans/current-plan/2021-irp-public-local-gov-webinar-20201208-north-presentation.pdf</t>
  </si>
  <si>
    <t>https://www.bchydro.com/content/dam/BCHydro/customer-portal/documents/projects/victoria-cable-replacement/victoria-saanich-virtual-open-house-2024feb02.pdf</t>
  </si>
  <si>
    <t>https://www.bchydro.com/content/dam/BCHydro/customer-portal/documents/corporate/regulatory-planning-documents/regulatory-matters/cos-methodology-review-workshop-presentation.PDF</t>
  </si>
  <si>
    <t>https://www.bchydro.com/content/dam/BCHydro/customer-portal/documents/corporate/regulatory-planning-documents/regulatory-matters/00-Workshop-Presentation.pdf</t>
  </si>
  <si>
    <t>https://www.bchydro.com/content/dam/BCHydro/customer-portal/documents/corporate/regulatory-planning-documents/regulatory-matters/04_2023_Nov_29_D_Ext_Feedback.pdf</t>
  </si>
  <si>
    <t>https://www.bchydro.com/content/dam/BCHydro/customer-portal/documents/power-smart/electric-vehicles/Fast-Charge-Rate-Public-Engagement-202012.pdf</t>
  </si>
  <si>
    <t>https://www.bchydro.com/content/dam/BCHydro/customer-portal/documents/corporate/regulatory-planning-documents/integrated-resource-plans/current-plan/rou-engagement-characterization-solar-meeting2-20150629-presentation.pdf</t>
  </si>
  <si>
    <t>https://investors.unifirst.com/static-files/fa558aae-4240-450b-8b0b-742ef5dc1f85</t>
  </si>
  <si>
    <t>https://investors.unifirst.com/static-files/55c4a0e4-9690-43ef-87a8-5dca82a3ad0e</t>
  </si>
  <si>
    <t>https://investors.unifirst.com/static-files/a84c2660-d846-4576-b583-924ebb2863f2</t>
  </si>
  <si>
    <t>https://investors.unifirst.com/static-files/f1a1464f-2ee5-4918-b745-b5683f334046</t>
  </si>
  <si>
    <t>https://investors.unifirst.com/static-files/d6ccabde-2cfc-4790-b3fb-ed0b2823eebe</t>
  </si>
  <si>
    <t>https://investors.unifirst.com/static-files/07db2718-4429-4a49-94bc-4188368c2d40</t>
  </si>
  <si>
    <t>https://investors.unifirst.com/static-files/4f31fd9e-bef8-4686-becd-eb42c8c81054</t>
  </si>
  <si>
    <t>https://investors.unifirst.com/static-files/c73deaa8-9def-4305-81f7-7c58b8950c50</t>
  </si>
  <si>
    <t>https://investors.unifirst.com/static-files/a8fa7b30-f8ff-4cb5-9618-2e047c9fa0ec</t>
  </si>
  <si>
    <t>https://investors.unifirst.com/static-files/3538ccfe-3366-4d59-b11d-a8d49cae00ce</t>
  </si>
  <si>
    <t>https://www.epfl.ch/labs/la/wp-content/uploads/2020/12/PresentationProjetsISA2s.pdf</t>
  </si>
  <si>
    <t>https://tspace.library.utoronto.ca/bitstream/1807/85727/1/12981_2010_Article_174.pdf</t>
  </si>
  <si>
    <t>https://tspace.library.utoronto.ca/bitstream/1807/59142/1/pe11092.pdf</t>
  </si>
  <si>
    <t>https://tspace.library.utoronto.ca/bitstream/1807/51421/1/ip08018.pdf</t>
  </si>
  <si>
    <t>https://tspace.library.utoronto.ca/bitstream/1807/55282/1/ms09094.pdf</t>
  </si>
  <si>
    <t>https://tspace.library.utoronto.ca/bitstream/1807/6896/1/jp05118.pdf</t>
  </si>
  <si>
    <t>https://tspace.library.utoronto.ca/bitstream/1807/2644/2/jp04047.pdf</t>
  </si>
  <si>
    <t>https://tspace.library.utoronto.ca/bitstream/1807/5907/1/gm06007.pdf</t>
  </si>
  <si>
    <t>https://tspace.library.utoronto.ca/bitstream/1807/54737/1/mj12026.pdf</t>
  </si>
  <si>
    <t>https://tspace.library.utoronto.ca/bitstream/1807/59146/1/pe11096.pdf</t>
  </si>
  <si>
    <t>https://tspace.library.utoronto.ca/bitstream/1807/8839/1/pl05013.pdf</t>
  </si>
  <si>
    <t>https://www.caverion.com/contentassets/42098c67e53a4b1981a6fcf17f8f1c1e/integrated/supplement-document-14-march-2023.pdf</t>
  </si>
  <si>
    <t>https://www.caverion.com/contentassets/e06357d7756946abb4f2509bab0fdf6c/caverion-remuneration-policy-2020.pdf</t>
  </si>
  <si>
    <t>https://www.caverion.com/contentassets/d570165011454d8aa967c28c18df4ea3/supplement-document-13-april-2023.pdf</t>
  </si>
  <si>
    <t>https://www.caverion.com/contentassets/d570165011454d8aa967c28c18df4ea3/supplement-document-23.10.2023.pdf</t>
  </si>
  <si>
    <t>https://www.caverion.com/contentassets/d570165011454d8aa967c28c18df4ea3/marketing-brochure-14.3.pdf</t>
  </si>
  <si>
    <t>https://www.caverion.com/contentassets/3dc547376ecf4806ba9c754b0c85171c/integrated/wkr0006.pdf</t>
  </si>
  <si>
    <t>https://www.caverion.com/contentassets/483aa3e4f4884d9f81253db7f6b526b3/integrated/wkr0006.pdf</t>
  </si>
  <si>
    <t>https://www.caverion.com/contentassets/b19527ea7d1d4732888a0332d36fe6fc/integrated/wkr0006.pdf</t>
  </si>
  <si>
    <t>https://www.caverion.com/contentassets/e31d2405a70f4ed095e2b3231f594052/integrated/wkr0006.pdf</t>
  </si>
  <si>
    <t>https://www.caverion.com/globalassets/investors/en/attachments-2020/disclosure-policy</t>
  </si>
  <si>
    <t>https://api.cnsc-ccsn.gc.ca/dms/digital-medias/cmd20-m36-1.pdf/object?subscription-key=3ff0910c6c54489abc34bc5b7d773be0</t>
  </si>
  <si>
    <t>https://nucleus.iaea.org/sites/nuclear-instrumentation/Shared%20Documents/Mediso%20GC%20manual/Gamma%20Camera%20presentation.pdf</t>
  </si>
  <si>
    <t>https://www.bchydro.com/content/dam/BCHydro/customer-portal/documents/corporate/regulatory-planning-documents/integrated-resource-plans/current-plan/rou-engagement-integration-wind-meeting1-20150401-presentation.pdf</t>
  </si>
  <si>
    <t>https://www.bchydro.com/content/dam/BCHydro/customer-portal/documents/corporate/regulatory-planning-documents/integrated-resource-plans/current-plan/rou-engagement-characterization-wind-meeting3-20150505-presentation.pdf</t>
  </si>
  <si>
    <t>https://www.bchydro.com/content/dam/BCHydro/customer-portal/documents/corporate/regulatory-planning-documents/regulatory-matters/03_2023_Nov_29_TandC_Feedback.pdf</t>
  </si>
  <si>
    <t>https://www.bchydro.com/content/dam/hydro/medialib/internet/documents/projects/ntl/NTL_presentation_EAO_mar2009.pdf</t>
  </si>
  <si>
    <t>https://www.bchydro.com/content/dam/BCHydro/customer-portal/documents/corporate/regulatory-planning-documents/regulatory-matters/residential-rates-workshop-summary-notes.pdf</t>
  </si>
  <si>
    <t>https://www.bchydro.com/content/dam/BCHydro/customer-portal/documents/corporate/regulatory-planning-documents/regulatory-matters/rda-module-2-kwadacha-presentation-20161026.pdf</t>
  </si>
  <si>
    <t>https://www.bchydro.com/content/dam/BCHydro/customer-portal/documents/corporate/regulatory-planning-documents/integrated-resource-plans/current-plan/rou-engagement-characterization-run-of-river-meeting1-20150302-presentation.pdf</t>
  </si>
  <si>
    <t>https://www.bchydro.com/content/dam/BCHydro/customer-portal/documents/corporate/regulatory-planning-documents/regulatory-matters/cec-rate-options-presentation-20170105.pdf</t>
  </si>
  <si>
    <t>https://www.bchydro.com/content/dam/BCHydro/customer-portal/documents/power-smart/builders-developers/thermal-guide-launch-presentation_ml_2014-10-16-opt.pdf</t>
  </si>
  <si>
    <t>https://www.bchydro.com/content/dam/BCHydro/customer-portal/documents/corporate/regulatory-planning-documents/regulatory-matters/20170222-Dease-River-FN-Completed-Feedback-Form.pdf</t>
  </si>
  <si>
    <t>https://investors.unifirst.com/static-files/48a32c76-ad22-4a03-afa8-e86b98e18af6</t>
  </si>
  <si>
    <t>https://investors.unifirst.com/static-files/d54346f4-ff61-4bf8-a149-16efd405cb55</t>
  </si>
  <si>
    <t>https://investors.unifirst.com/static-files/674ab4fa-fcd4-423a-96bc-da5814918549</t>
  </si>
  <si>
    <t>https://investors.unifirst.com/static-files/a9ce4cdc-ad66-41ce-9429-e420346c233c</t>
  </si>
  <si>
    <t>https://investors.unifirst.com/static-files/d86180d9-907b-4fd7-b0e3-e160ffc13377</t>
  </si>
  <si>
    <t>https://investors.unifirst.com/static-files/df63cded-e33e-4a8e-bf82-f0cda96238a2</t>
  </si>
  <si>
    <t>https://investors.unifirst.com/static-files/04027067-c096-4c05-aee7-52f246589deb</t>
  </si>
  <si>
    <t>https://investors.unifirst.com/static-files/868f2967-5dd2-4b43-8f61-eb5dbf74cc58</t>
  </si>
  <si>
    <t>https://investors.unifirst.com/static-files/28c2b909-1f07-454a-adcd-a0c11e053bbb</t>
  </si>
  <si>
    <t>https://investors.unifirst.com/static-files/cbd6c333-6a0f-44ee-b9fd-0d12a6b4a50a</t>
  </si>
  <si>
    <t>https://tspace.library.utoronto.ca/bitstream/1807/7918/1/ni06034.pdf</t>
  </si>
  <si>
    <t>https://tspace.library.utoronto.ca/bitstream/1807/118473/3/MQ84372_OCR.pdf</t>
  </si>
  <si>
    <t>https://tspace.library.utoronto.ca/bitstream/1807/6898/1/jp05120.pdf</t>
  </si>
  <si>
    <t>https://tspace.library.utoronto.ca/bitstream/1807/39645/1/mr04015.pdf</t>
  </si>
  <si>
    <t>https://tspace.library.utoronto.ca/bitstream/1807/81525/2/CRJ.2016.4064539.pdf</t>
  </si>
  <si>
    <t>https://tspace.library.utoronto.ca/bitstream/1807/107356/1/ESS198S%202020_Natural%20Resources%20Research%20projects%20Assignment.pdf</t>
  </si>
  <si>
    <t>https://tspace.library.utoronto.ca/bitstream/1807/55212/1/ms09024.pdf</t>
  </si>
  <si>
    <t>https://tspace.library.utoronto.ca/bitstream/1807/61900/1/rm08036.pdf</t>
  </si>
  <si>
    <t>https://tspace.library.utoronto.ca/bitstream/1807/52151/1/jp08036.pdf</t>
  </si>
  <si>
    <t>https://tspace.library.utoronto.ca/bitstream/1807/82106/2/CRJ.2004.461392.pdf</t>
  </si>
  <si>
    <t>https://sicsp.chiesacattolica.it/wp-content/uploads/sites/20/2016/09/FRANCESE-Guide-de-presentation-des-comptes-rendus-financiers.pdf</t>
  </si>
  <si>
    <t>https://www.wisluthsem.org/rmdevser_wls/wp-content/uploads/2020/06/CE.Augsburg-Confession-Text-Study-Matt.-10-32-39.pdf</t>
  </si>
  <si>
    <t>https://www.communaute-urbaine-dunkerque.fr/fileadmin/user_upload/Budget_Primitif_2022__rapport_de_presentation.pdf</t>
  </si>
  <si>
    <t>https://www.vourles.fr/images/Note_sur_le_CA_2022.pdf</t>
  </si>
  <si>
    <t>https://www.gridauh.fr/sites/default/files/u440/Rapportdepresentation_F1%20%282%29.pdf</t>
  </si>
  <si>
    <t>https://loganmonkton.lutheranchurchcanada.ca/wp-content/uploads/sites/62/2023/06/2023-06-25-Presentation-of-Augsburg-Confession-Matthew-10_26-33.pdf</t>
  </si>
  <si>
    <t>https://www.cgrae.ci/wp-content/uploads/2023/03/Maquette-mag-elan-social-n%C2%B028.pdf</t>
  </si>
  <si>
    <t>https://www.caverion.com/contentassets/26b88103c3a3419cb0782e9031552b3d/integrated/wkr0006.pdf</t>
  </si>
  <si>
    <t>https://www.caverion.com/contentassets/e111af79402540168f962cf3ed516115/integrated/wkr0006.pdf</t>
  </si>
  <si>
    <t>https://www.caverion.com/contentassets/5d6cd50ba9574386980151e95ca192a9/integrated/wkr0006.pdf</t>
  </si>
  <si>
    <t>https://www.caverion.com/contentassets/40b1d60a542e4780a06d7507ae3f4996/integrated/wkr0006.pdf</t>
  </si>
  <si>
    <t>https://www.caverion.com/contentassets/06ed530b21cf4e15b61717abb36cf9da/caverion-oyj-agm-2023-poytakirja-eng-final13539626.1.pdf</t>
  </si>
  <si>
    <t>https://www.caverion.com/contentassets/f3cd4da0807e40889f46fcf73dcc69db/integrated/wkr0006.pdf</t>
  </si>
  <si>
    <t>https://www.caverion.com/contentassets/af40c28ddb5b436cb349ac693ab3048f/caverion_agm-2015_invitation.pdf</t>
  </si>
  <si>
    <t>https://www.caverion.com/contentassets/ff8168631fc94d1186f6588488921fbe/integrated/wkr0006.pdf</t>
  </si>
  <si>
    <t>https://www.caverion.com/contentassets/c7c55f58f67a448e9b5fbfdff696d7f5/integrated/wkr0006.pdf</t>
  </si>
  <si>
    <t>https://www.caverion.com/contentassets/b6e8d8991fde46ff88521400423ce2bc/integrated/wkr0006.pdf</t>
  </si>
  <si>
    <t>https://www.bchydro.com/content/dam/BCHydro/customer-portal/documents/corporate/regulatory-planning-documents/regulatory-matters/2018-11-19-tsr-wksp-pres.pdf</t>
  </si>
  <si>
    <t>https://www.bchydro.com/content/dam/BCHydro/customer-portal/documents/corporate/regulatory-planning-documents/integrated-resource-plans/current-plan/rou-engagement-characterization-wood-based-biomass-meeting1-20150331-presentation.pdf</t>
  </si>
  <si>
    <t>https://www.bchydro.com/content/dam/BCHydro/customer-portal/documents/corporate/safety/wood-pole-test-and-treat-maintenance-program-presentation.pdf</t>
  </si>
  <si>
    <t>https://www.bchydro.com/content/dam/BCHydro/customer-portal/documents/corporate/regulatory-planning-documents/regulatory-matters/20161026-Kwadacha-Council-Summary-Notes.pdf</t>
  </si>
  <si>
    <t>https://www.bchydro.com/content/dam/BCHydro/customer-portal/documents/transmission/reliability/assessment-report-17-workshop-presentation.pdf</t>
  </si>
  <si>
    <t>https://www.bchydro.com/content/dam/BCHydro/customer-portal/documents/corporate/regulatory-planning-documents/integrated-resource-plans/current-plan/2021-irp-tac-mtgs2ab-presentation-2020061622.pdf</t>
  </si>
  <si>
    <t>https://www.bchydro.com/content/dam/BCHydro/customer-portal/documents/corporate/regulatory-planning-documents/integrated-resource-plans/current-plan/irp-tac-mtg-20170308-presentation.pdf</t>
  </si>
  <si>
    <t>https://www.bchydro.com/content/dam/BCHydro/customer-portal/documents/corporate/independent-power-producers-calls-for-power/independent-power-producers/CFP-Ph1-Engagement-Summary-Report-Consolidated.pdf</t>
  </si>
  <si>
    <t>https://www.bchydro.com/content/dam/BCHydro/customer-portal/documents/corporate/regulatory-planning-documents/integrated-resource-plans/current-plan/rou-wind-onshore-workshop-20200305-summary-notes-v01.pdf</t>
  </si>
  <si>
    <t>https://www.bchydro.com/content/dam/BCHydro/customer-portal/documents/power-smart/alliance/programs/bc-hydro-alliance-industry-trend-series-leds-and-safety-presentation.pdf</t>
  </si>
  <si>
    <t>https://investors.unifirst.com/static-files/9e73485d-119b-47d2-9eef-69e9fd7bd4bc</t>
  </si>
  <si>
    <t>https://investors.unifirst.com/static-files/34ec3b58-741e-4806-b9dd-e883c915f16b</t>
  </si>
  <si>
    <t>https://investors.unifirst.com/static-files/309cc08b-778a-421f-af6b-0f29f220f4a5</t>
  </si>
  <si>
    <t>https://investors.unifirst.com/static-files/e11e8d6f-1e1a-428a-a86e-65cce1c16bd6</t>
  </si>
  <si>
    <t>https://investors.unifirst.com/static-files/4dd606f4-ee33-475d-947a-7286e45d6ad7</t>
  </si>
  <si>
    <t>https://investors.unifirst.com/static-files/153a0f2d-8da3-4b1d-9462-8f95434be4da</t>
  </si>
  <si>
    <t>https://beta.aer.gov.au/system/files/ElectraNet%20CAP%20-%20Presentation%20to%20public%20forum%20-%20ElectraNet%20draft%20decision%20-%2019%20October%202022.pdf</t>
  </si>
  <si>
    <t>https://static1.squarespace.com/static/5d5179e7e42ca1000117872f/t/65f31f60239bb20a32369ea9/1710432100191/6_Kochan+FCRCT+2024+Presentation.pdf</t>
  </si>
  <si>
    <t>https://www.aer.gov.au/system/files/EUAA%20Presentation%20-%20public%20forum%20on%20Aurora%20Energy%20Regulatory%20Proposal%20-%2019%20July%202011.pdf</t>
  </si>
  <si>
    <t>https://www.aer.gov.au/system/files/AER%20-%20Public%20Forum%20-%20Combined%20presentation%20pack%20-%20TasNetworks%202024-28%20electricity%20determination%20-%204%20April%202023.pdf</t>
  </si>
  <si>
    <t>https://www.cfamontreal.org/static/uploaded/Files/Presentation/2019_11_5-GIPS-2020.pdf</t>
  </si>
  <si>
    <t>https://www.aer.gov.au/system/files/APGA%20-%20Rate%20of%20return%20and%20cashflows%20in%20a%20low%20interest%20rate%20environment%20forum%20presentation%20-%2023%20June%202021.pdf</t>
  </si>
  <si>
    <t>https://beta.aer.gov.au/system/files/CCP%20-%20AER%20Public%20Forum%20Victorian%20Electricity%20Distribution%20Determination%20Presentation%20-%2022%20June%202015_2.pdf</t>
  </si>
  <si>
    <t>https://www.aer.gov.au/system/files/APGA%20-%20Rate%20of%20Return%20Working%20Papers%20Forum%20presentation%20-%2016%20September%202020.pdf</t>
  </si>
  <si>
    <t>https://beta.aer.gov.au/system/files/Powerlink%20-%20Presentation%20to%20public%20forum%20-%20April%202021.pdf</t>
  </si>
  <si>
    <t>https://flyflapper.com/static/c08dc0e3ba8193e1641148dc7a8deccd/Flapper-Presentation.pdf</t>
  </si>
  <si>
    <t>https://www.aer.gov.au/system/files/AER%20-%20Public%20Forum%20-%20Combined%20presentation%20pack%20-%20PWC%202024-29%20electricity%20determination%20-%205%20April%202023.pdf</t>
  </si>
  <si>
    <t>https://tspace.library.utoronto.ca/bitstream/1807/44271/1/am07002.pdf</t>
  </si>
  <si>
    <t>https://tspace.library.utoronto.ca/bitstream/1807/51904/1/ja12023.pdf</t>
  </si>
  <si>
    <t>https://tspace.library.utoronto.ca/bitstream/1807/49608/1/gm07047.pdf</t>
  </si>
  <si>
    <t>https://tspace.library.utoronto.ca/bitstream/1807/51289/1/hs14022.pdf</t>
  </si>
  <si>
    <t>https://tspace.library.utoronto.ca/bitstream/1807/15926/1/mq62880.pdf</t>
  </si>
  <si>
    <t>https://tspace.library.utoronto.ca/bitstream/1807/3677/1/am03020.pdf</t>
  </si>
  <si>
    <t>https://tspace.library.utoronto.ca/bitstream/1807/78748/2/15446-37570-1-PB.pdf</t>
  </si>
  <si>
    <t>https://tspace.library.utoronto.ca/bitstream/1807/60021/1/pl08025.pdf</t>
  </si>
  <si>
    <t>https://tspace.library.utoronto.ca/bitstream/1807/50592/1/hn13034.pdf</t>
  </si>
  <si>
    <t>https://tspace.library.utoronto.ca/bitstream/1807/7661/1/ms06011.pdf</t>
  </si>
  <si>
    <t>https://prod-edam.honeywell.com/content/dam/honeywell-edam/sps/ppr/en-au/public/products/barcode-scanners/presentation/3320g/documents/sps-ppr-vuquest-3320g-hands-free-scanner-data-sheet-en.pdf?download=false</t>
  </si>
  <si>
    <t>https://www2.visma.fi/e/book/go?TC=brilliant_presentation_3e_what_the_best_presenters_know_do_and_say_brilliant_business.pdf</t>
  </si>
  <si>
    <t>https://csis-website-prod.s3.amazonaws.com/s3fs-public/legacy_files/files/attachments/100512_Richman_Presentation.pdf</t>
  </si>
  <si>
    <t>https://prod-edam.honeywell.com/content/dam/honeywell-edam/sps/ppr/pt-br/public/products/barcode-scanners/presentation/3320g/documents/sps-ppr-vuquest-3320g-hands-free-scanner-data-sheet-en.pdf</t>
  </si>
  <si>
    <t>https://i.gremicdn.pl/file/bee295a7514d1c5c3c05a9e17f2e7b8d/rb-4-2019-zalacznik-2-gnb-ib-merger-investors-presentation-en.pdf</t>
  </si>
  <si>
    <t>https://prod-edam.honeywell.com/content/dam/honeywell-edam/sps/ppr/it-it/public/products/barcode-scanners/presentation/7680g/documents/sps-ppr-genesis-xp-7680g-scanner-data-sheet-en.pdf</t>
  </si>
  <si>
    <t>https://www2.visma.fi/f/pdf/data?PM=bni_10_minute_presentation_bni_fishhawkproperty.pdf</t>
  </si>
  <si>
    <t>https://daisy-prod-drupal-addonsstack-v7klx-daisyd9bucket-1n9q07neqxz5n.s3.amazonaws.com/s3fs-public/resource_files/Team%20Presentation%20Guide%20revised.pdf</t>
  </si>
  <si>
    <t>https://bapco-website-bucket-prod.s3.me-south-1.amazonaws.com/downloads/isupplier-registration-process.pdf</t>
  </si>
  <si>
    <t>https://dotcomaramexprod.blob.core.windows.net/default/docs/default-source/default-document-library/20220918_ir_aramex_roadshowpresentation_final.pdf</t>
  </si>
  <si>
    <t>https://pp-cdn.phenompeople.com/CareerConnectResources/prod/BSWHUS/documents/fluexemptionform2023-2024-1695155059486.pdf</t>
  </si>
  <si>
    <t>https://www.caverion.com/contentassets/d570165011454d8aa967c28c18df4ea3/tender-offer-document-7-march-2023.pdf</t>
  </si>
  <si>
    <t>https://www.caverion.com/contentassets/4da68eb673e0447aa13465feec41fe3a/caverion-oyj-agm-2022-poytakirja-eng---final.pdf</t>
  </si>
  <si>
    <t>https://www.caverion.com/contentassets/3dfef1371f19490585fff6a16d28fc97/integrated/wkr0006.pdf</t>
  </si>
  <si>
    <t>https://www.caverion.com/contentassets/e0cfa29925b5408d88719be73bc8cdf4/integrated/north---third-supplement-document---february-15_-2023.pdf</t>
  </si>
  <si>
    <t>https://www.caverion.com/contentassets/b2310e20621c418aa95068ac20d2c975/integrated/wkr0006.pdf</t>
  </si>
  <si>
    <t>https://www.caverion.com/contentassets/4da68eb673e0447aa13465feec41fe3a/caverion---notice-to-the-agm-2022---final.pdf</t>
  </si>
  <si>
    <t>https://www.caverion.com/contentassets/44a881c3e2f14605b233dd175c0d0ae1/caverion-corporation-agm-2020-minutes-eng-web10440801.1.pdf</t>
  </si>
  <si>
    <t>https://www.caverion.com/globalassets/investors/en/documents-related-to-demerger/demerger-note-and-summary-.pdf</t>
  </si>
  <si>
    <t>https://www.caverion.com/contentassets/fe1eb0580a9940218dc2b733c771d40a/integrated/wkr0006.pdf</t>
  </si>
  <si>
    <t>https://www.caverion.com/contentassets/057732c580f745388555497bbca6fa25/caverion-oyj-agm-2021-poytakirja-eng-final11285650.1.pdf</t>
  </si>
  <si>
    <t>https://www.investpsp.com/media/filer_public/11-we-are-debt-issuer/pdf/Investor_Presentation_-_June_2019.pdf</t>
  </si>
  <si>
    <t>https://www.investpsp.com/media/filer_public/03-our-performance/01-reports/content-3/APM-presentation-2018.PDF</t>
  </si>
  <si>
    <t>https://www.investpsp.com/media/filer_public/11-we-are-debt-issuer/pdf/Green_Bond_Investor_Presentation_June_2022.pdf</t>
  </si>
  <si>
    <t>https://www.investpsp.com/media/filer_public/11-we-are-debt-issuer/pdf/Investor_Presentation_June_2022.pdf</t>
  </si>
  <si>
    <t>https://www.investpsp.com/media/filer_public/11-we-are-debt-issuer/pdf/Investor_Presentation_-_April_2021.pdf</t>
  </si>
  <si>
    <t>https://www.investpsp.com/media/filer_public/11-we-are-debt-issuer/pdf/Investor_Presentation_-_July_2020.pdf</t>
  </si>
  <si>
    <t>https://www.investpsp.com/media/filer_public/03-our-performance/01-reports/content-3/APM-presentation-2021.pdf</t>
  </si>
  <si>
    <t>https://www.investpsp.com/media/filer_public/03-our-performance/01-reports/content-3/APM-presentation-2016.pdf</t>
  </si>
  <si>
    <t>https://www.bchydro.com/content/dam/BCHydro/customer-portal/documents/corporate/regulatory-planning-documents/regulatory-matters/20161026-Tsay-Keh-Dene-Council-Summary-Notes.pdf</t>
  </si>
  <si>
    <t>https://www.bchydro.com/content/dam/BCHydro/customer-portal/documents/corporate/regulatory-planning-documents/integrated-resource-plans/current-plan/lower-mainland-vancouver-island-regional-workshop-20210623-summary.pdf</t>
  </si>
  <si>
    <t>https://www.bchydro.com/content/dam/BCHydro/customer-portal/documents/power-smart/alliance/programs/bc-hydro-alliance-industry-trend-series-whats-new-in-lighting-presentation.pdf</t>
  </si>
  <si>
    <t>https://www.bchydro.com/content/dam/BCHydro/customer-portal/documents/corporate/regulatory-planning-documents/integrated-resource-plans/current-plan/rou-engagement-characterization-solar-meeting1-20150325-summary-notes.pdf</t>
  </si>
  <si>
    <t>https://www.bchydro.com/content/dam/BCHydro/customer-portal/documents/corporate/regulatory-planning-documents/regulatory-matters/2015-05-21-wksp-pres.pdf</t>
  </si>
  <si>
    <t>https://www.bchydro.com/content/dam/BCHydro/customer-portal/documents/corporate/regulatory-planning-documents/regulatory-matters/BCHydro-LED-Street-Light-Engagement.pdf</t>
  </si>
  <si>
    <t>https://www.bchydro.com/content/dam/BCHydro/customer-portal/documents/corporate/suppliers/supplier-deck-ariba.pdf</t>
  </si>
  <si>
    <t>https://www.bchydro.com/content/dam/BCHydro/customer-portal/documents/corporate/regulatory-planning-documents/integrated-resource-plans/current-plan/North-Workshop-presentation.pdf</t>
  </si>
  <si>
    <t>https://www.bchydro.com/content/dam/BCHydro/customer-portal/documents/corporate/regulatory-planning-documents/regulatory-matters/bch-2015-rda-gs-wksp1-sess1.pdf</t>
  </si>
  <si>
    <t>https://www.bchydro.com/content/dam/BCHydro/customer-portal/documents/projects/substations/fernie-substation-upgrade-presentation.pdf</t>
  </si>
  <si>
    <t>https://doras.dcu.ie/23843/1/20170408%20Presentation%20to%20IJET-28_Patrick%20Cadwell.pdf</t>
  </si>
  <si>
    <t>https://tspace.library.utoronto.ca/bitstream/1807/4024/1/ni04169.pdf</t>
  </si>
  <si>
    <t>https://tspace.library.utoronto.ca/bitstream/1807/54472/1/mj06016.pdf</t>
  </si>
  <si>
    <t>https://tspace.library.utoronto.ca/retrieve/4278/jp04036.pdf</t>
  </si>
  <si>
    <t>https://tspace.library.utoronto.ca/bitstream/1807/54889/1/mm07038.pdf</t>
  </si>
  <si>
    <t>https://tspace.library.utoronto.ca/bitstream/1807/950/2/User%20Info%20Seeking%20Behaviour%20ephysician%20portal.pdf</t>
  </si>
  <si>
    <t>https://tspace.library.utoronto.ca/bitstream/1807/48328/1/dv09009.pdf</t>
  </si>
  <si>
    <t>https://tspace.library.utoronto.ca/bitstream/1807/54835/1/mj13063.pdf</t>
  </si>
  <si>
    <t>https://tspace.library.utoronto.ca/bitstream/1807/7810/1/ni05087.pdf</t>
  </si>
  <si>
    <t>https://tspace.library.utoronto.ca/bitstream/1807/126270/1/Hulchanski%202001%20Housing%20and%20Health%20-%20WHO-Conf-Bonn.pdf</t>
  </si>
  <si>
    <t>https://tspace.library.utoronto.ca/bitstream/1807/61331/1/rh09003.pdf</t>
  </si>
  <si>
    <t>https://www.investpsp.com/media/filer_public/03-our-performance/01-reports/content-3/APM-presentation-2019.pdf</t>
  </si>
  <si>
    <t>https://www.investpsp.com/media/filer_public/03-our-performance/01-reports/content-3/APM-presentation-2017.pdf</t>
  </si>
  <si>
    <t>https://www.investpsp.com/media/filer_public/03-our-performance/01-reports/content-2/PSP-AR-2006-complete.pdf</t>
  </si>
  <si>
    <t>https://www.investpsp.com/media/filer_public/07-contributors/01-public-service/PSP-AR-2015-Public-Service-Pension-Plan-Account.pdf</t>
  </si>
  <si>
    <t>https://www.investpsp.com/media/filer_public/07-contributors/01-public-service/PSP-AR-2016-Public-Service-Pension-Plan-Account.pdf</t>
  </si>
  <si>
    <t>https://www.investpsp.com/media/filer_public/03-our-performance/03-annual-report-2023/pdf/PSP-2023-annual-report-en.pdf</t>
  </si>
  <si>
    <t>https://www.investpsp.com/media/filer_public/07-contributors/04-rcmp/content-4/PSP-AR-2017-RCMP-Pension-Plan-Account.pdf</t>
  </si>
  <si>
    <t>https://www.investpsp.com/media/filer_public/07-contributors/01-public-service/PSP-AR-2013-Public-Service-Pension-Plan-Account.pdf</t>
  </si>
  <si>
    <t>https://www.investpsp.com/media/filer_public/11-we-are-debt-issuer/pdf/Presentation_Investisseurs_Aout_2022.pdf</t>
  </si>
  <si>
    <t>https://www.caverion.com/contentassets/057732c580f745388555497bbca6fa25/caverion-oyj-agm-2021---kutsu-final-corrected-eng.pdf</t>
  </si>
  <si>
    <t>https://www.caverion.com/globalassets/investors/en/annual-review/2021/caverion-annual-review-2021.pdf</t>
  </si>
  <si>
    <t>https://www.caverion.com/contentassets/87f13c62dfb64727842022ff04cf1dc4/integrated/wkr0006.pdf</t>
  </si>
  <si>
    <t>https://www.caverion.com/globalassets/investors/en/annual-review/2022/caverion-annual-review-2022.pdf</t>
  </si>
  <si>
    <t>https://www.caverion.com/globalassets/investors/en/presentations/2021-03-caverion-danske-esg-talks</t>
  </si>
  <si>
    <t>https://www.caverion.com/contentassets/4f19a4c1826f45b49464081029e95b4d/financial-statements-2013.pdf</t>
  </si>
  <si>
    <t>https://www.caverion.com/contentassets/8d8bc8e01d204fb88a897cb592a856d6/minutes-of-annual-general-meeting-2019-of-caverion-corporation.pdf</t>
  </si>
  <si>
    <t>https://www.caverion.com/contentassets/04ad45086b99492bbe250c2c9e93a1fb/caverion-agm-2018-minutes-eng.pdf</t>
  </si>
  <si>
    <t>https://www.caverion.com/contentassets/818d1271cf5e4ab49cf3ef62e7ecc1ac/caverion-corporation-minutes_agm-2016.pdf</t>
  </si>
  <si>
    <t>https://www.caverion.com/contentassets/c7392d610ffb4968a4f6b1a027884513/integrated/wkr0006.pdf</t>
  </si>
  <si>
    <t>https://www.equineaffairs.com/Downloads/Times/AreaFestTimes_jblazga1.pdf</t>
  </si>
  <si>
    <t>https://www.tunisievaleurs.com/documents/prospectus_tunisie_valeurs_2018.pdf</t>
  </si>
  <si>
    <t>https://rctcbc.moderngov.co.uk/documents/s2649/Taff%20Vale%20Cabinet%20March%2017%20Final%20Version.pdf?LLL=0</t>
  </si>
  <si>
    <t>https://cdn.playford.sa.gov.au/agendas-minutes/minutes/11-29-November-2022-Ordinary-Council-Meeting-Minutes.pdf</t>
  </si>
  <si>
    <t>https://www.valeofglamorgan.gov.uk/Documents/_Committee%20Reports/Planning/2021/21-07-14/21-07-14-Presentation-Highway-etc-Impact.pdf</t>
  </si>
  <si>
    <t>https://d339kx0h3ogahu.cloudfront.net/Live/Projects/millvalebennettstation/files/178737/140730%20Millvale%20Community%20Presentation%20small.pdf?635507201509330000</t>
  </si>
  <si>
    <t>https://andoverma.gov/DocumentCenter/View/5184/Ballardvale-Fire-Station-Presentation-9418</t>
  </si>
  <si>
    <t>https://live.ipcn.nsw.gov.au/resources/pac/media/files/pac/projects/2015/10/russell-vale-colliery-underground-expansion-project--second-review/presentations-from-public-hearing/speaker49kayeosbornillawarraresidentsforresponsibleminingpdf.pdf</t>
  </si>
  <si>
    <t>https://cdn.playford.sa.gov.au/agendas-minutes/minutes/10-23-October-2018-Ordinary-Council-Minutes-Confirmed.pdf</t>
  </si>
  <si>
    <t>https://assembly.coe.int/CommitteeDocs/2012/SpeakingnotesValeriuGhiletchi.pdf</t>
  </si>
  <si>
    <t>https://www.boston.gov/sites/default/files/buildinghousing/project/edsonpeacevale-neighborhood-homes/attachment/document/2022-06/EdsonPeacevale%20Community%20Presentation%203.8.16.pdf</t>
  </si>
  <si>
    <t>https://orbithomes.com.au/wp-content/uploads/2019/11/Lot-354-Prestine-Drive-Wyndham-Vale-GEM-ASPENDALE-237.pdf</t>
  </si>
  <si>
    <t>https://www.oakleyvaleprimary.org/attachments/download.asp?file=1915&amp;type=pdf</t>
  </si>
  <si>
    <t>https://orbithomes.com.au/wp-content/uploads/2019/11/Lot-9143-Avaward-Street-Wyndham-Vale-JUBILEE-ASCOT-151-MANHATTAN.pdf</t>
  </si>
  <si>
    <t>https://orbithomes.com.au/wp-content/uploads/2019/11/Lot-1906-Plumstead-Street-Wyndham-Vale-JUBILEE-ASPENDALE-237.pdf</t>
  </si>
  <si>
    <t>https://www.bchydro.com/content/dam/BCHydro/customer-portal/documents/corporate/regulatory-planning-documents/regulatory-filings/rra/00-2021-02-25-bchydro-f22-rra-review-session-info.pdf</t>
  </si>
  <si>
    <t>https://www.bchydro.com/content/dam/BCHydro/customer-portal/documents/corporate/regulatory-planning-documents/regulatory-filings/tpa/00-2020-09-24-transfer-pricing-agreement-workshop-presentation.pdf</t>
  </si>
  <si>
    <t>https://www.bchydro.com/content/dam/BCHydro/customer-portal/documents/corporate/regulatory-planning-documents/integrated-resource-plans/current-plan/2021-irp-tac-meeting-1-presentation-20200309.pdf</t>
  </si>
  <si>
    <t>https://www.bchydro.com/content/dam/BCHydro/customer-portal/documents/corporate/regulatory-planning-documents/regulatory-matters/20170124-Dease-River-FN-Presentation.pdf</t>
  </si>
  <si>
    <t>https://www.bchydro.com/content/dam/BCHydro/customer-portal/documents/corporate/regulatory-planning-documents/integrated-resource-plans/current-plan/appendix-b-workshop-summaries.pdf</t>
  </si>
  <si>
    <t>https://www.bchydro.com/content/dam/BCHydro/customer-portal/documents/corporate/regulatory-planning-documents/regulatory-matters/2014-10-07-wkshp-cos-2-sum.pdf</t>
  </si>
  <si>
    <t>https://www.bchydro.com/content/dam/BCHydro/customer-portal/documents/transmission/reliability/assessment-report-16-workshop-presentation.pdf</t>
  </si>
  <si>
    <t>https://www.bchydro.com/content/dam/BCHydro/customer-portal/documents/corporate/regulatory-planning-documents/regulatory-filings/rra/00-2021-03-03-bchydro-f22-rra-review-session-presentation.pdf</t>
  </si>
  <si>
    <t>https://www.bchydro.com/content/dam/BCHydro/customer-portal/documents/corporate/regulatory-planning-documents/regulatory-matters/2015-04-24-bch-apr-28-wksp-pres.pdf</t>
  </si>
  <si>
    <t>https://www.bchydro.com/content/dam/BCHydro/customer-portal/documents/corporate/suppliers/supllier-non-ariba-presentation-nov3.pdf</t>
  </si>
  <si>
    <t>https://tspace.library.utoronto.ca/bitstream/1807/108181/1/Open_Science_Focus_on_Transparency_BHK.pdf</t>
  </si>
  <si>
    <t>https://tspace.library.utoronto.ca/bitstream/1807/53737/1/mb09078.pdf</t>
  </si>
  <si>
    <t>https://tspace.library.utoronto.ca/bitstream/1807/54938/1/mm09013.pdf</t>
  </si>
  <si>
    <t>https://tspace.library.utoronto.ca/bitstream/1807/51416/1/ip08013.pdf</t>
  </si>
  <si>
    <t>https://tspace.library.utoronto.ca/bitstream/1807/54621/1/mj10022.pdf</t>
  </si>
  <si>
    <t>https://tspace.library.utoronto.ca/bitstream/1807/4956/1/rh05003.pdf</t>
  </si>
  <si>
    <t>https://tspace.library.utoronto.ca/bitstream/1807/7653/1/ms06003.pdf</t>
  </si>
  <si>
    <t>https://tspace.library.utoronto.ca/bitstream/1807/56493/1/ni09149.pdf</t>
  </si>
  <si>
    <t>https://tspace.library.utoronto.ca/bitstream/1807/2037/1/pn04012.pdf</t>
  </si>
  <si>
    <t>https://tspace.library.utoronto.ca/bitstream/1807/59248/1/pe12100.pdf</t>
  </si>
  <si>
    <t>https://www.investpsp.com/media/filer_public/03-our-performance/01-reports/content-3/APM-presentation-2014.pdf</t>
  </si>
  <si>
    <t>https://www.investpsp.com/media/filer_public/03-our-performance/01-reports/content-3/APM-presentation-2013.pdf</t>
  </si>
  <si>
    <t>https://www.investpsp.com/media/filer_public/03-our-performance/01-reports/content-3/APM-presentation-2015.pdf</t>
  </si>
  <si>
    <t>https://www.investpsp.com/media/filer_public/03-our-performance/01-reports/content-2/PSP-AR-2002-complete.pdf</t>
  </si>
  <si>
    <t>https://www.investpsp.com/media/filer_public/03-our-performance/01-reports/content-2/PSP-AR-2005-complete.pdf</t>
  </si>
  <si>
    <t>https://www.investpsp.com/media/filer_public/03-our-performance/01-reports/content-3/fr-version/APM-presentation-assemblee-publique-2018.PDF</t>
  </si>
  <si>
    <t>https://www.investpsp.com/media/filer_public/03-our-performance/01-reports/content-2/PSP-AR-2003-complete.pdf</t>
  </si>
  <si>
    <t>https://www.investpsp.com/media/filer_public/07-contributors/03-reserve-force/content-4/PSP-AR-2014-Reserve-Force-Pension-Plan-Account.pdf</t>
  </si>
  <si>
    <t>https://www.investpsp.com/media/filer_public/03-our-performance/01-reports/content-3/APM-presentation-2012.pdf</t>
  </si>
  <si>
    <t>https://www.investpsp.com/media/filer_public/11-we-are-debt-issuer/pdf/Presentation-aux-investisseurs_Fev-2022_bXijr3y.pdf</t>
  </si>
  <si>
    <t>https://chgagne.github.io/iaa-ulaval/slides/sem01/iaa-sem01-presentation-en.pdf</t>
  </si>
  <si>
    <t>https://sonnomed.it/wp-content/uploads/2019/07/SMSS-23_program_compressed.pdf</t>
  </si>
  <si>
    <t>https://www.landisgyr.ch/webfoo/wp-content/uploads/2023/10/231025-LandisGyr-H1-FY2023-Presentation.pdf</t>
  </si>
  <si>
    <t>https://indico.cern.ch/event/78567/contributions/1252597/attachments/1058903/1509892/IBL-MockupJan10.pdf</t>
  </si>
  <si>
    <t>https://www.caverion.com/globalassets/investors/en/annual-review/2013/caverion-annual-report-2013.pdf</t>
  </si>
  <si>
    <t>https://www.caverion.com/contentassets/c2c011e09b714c59be7c90b706e5956a/integrated/wkr0006.pdf</t>
  </si>
  <si>
    <t>https://www.caverion.com/globalassets/investors/en/annual-review/2020/caverion-annual-review-2020.pdf</t>
  </si>
  <si>
    <t>https://www.caverion.com/contentassets/c829613ac62143d7810eb9d473f8d92c/integrated/caverion_annual_review_2019.pdf</t>
  </si>
  <si>
    <t>https://www.caverion.com/contentassets/8d8bc8e01d204fb88a897cb592a856d6/caverion-annual-review-2018-en.pdf</t>
  </si>
  <si>
    <t>https://www.caverion.com/contentassets/e8d397b6dc2b441fa5dba27068a63c0e/integrated/caverion-annual-review-2018-en.pdf</t>
  </si>
  <si>
    <t>https://www.caverion.com/globalassets/investors/en/annual-review/2015/caverion-financial-statements-2015.pdf</t>
  </si>
  <si>
    <t>https://www.caverion.com/globalassets/investors/en/annual-review/2016/caverion-financial-statements-2016.pdf</t>
  </si>
  <si>
    <t>https://www.caverion.com/globalassets/investors/en/annual-review/2014/caverion-financial-statements-2014.pdf</t>
  </si>
  <si>
    <t>https://www.caverion.com/contentassets/7eaf7b17951d4820bb0423da42760fd1/caverion-corporation-minutes-agm-2017-final-7466397_1.pdf</t>
  </si>
  <si>
    <t>https://www.bchydro.com/content/dam/BCHydro/customer-portal/documents/corporate/regulatory-planning-documents/regulatory-matters/feedback-form-tsay-keh-dene-20161026.pdf</t>
  </si>
  <si>
    <t>https://www.bchydro.com/content/dam/BCHydro/customer-portal/documents/corporate/regulatory-planning-documents/regulatory-matters/2015-01-28-bch-sp-wksp-pres.pdf</t>
  </si>
  <si>
    <t>https://www.bchydro.com/content/dam/BCHydro/customer-portal/documents/corporate/regulatory-planning-documents/regulatory-matters/2015-rate-design-application-electric-tariff-terms-and-conditions.pdf</t>
  </si>
  <si>
    <t>https://www.bchydro.com/content/dam/BCHydro/customer-portal/documents/transmission/reliability/2021-01-13-assessment-report-14-pc-workshop-presentation.pdf</t>
  </si>
  <si>
    <t>https://www.bchydro.com/content/dam/BCHydro/customer-portal/documents/corporate/regulatory-planning-documents/regulatory-matters/2019-05-28-fleet-electrification-workshop-summary-note.pdf</t>
  </si>
  <si>
    <t>https://www.bchydro.com/content/dam/BCHydro/customer-portal/documents/corporate/suppliers/transmission-scheduling/bulletins/2009/CPC111309MODProjectComments.pdf</t>
  </si>
  <si>
    <t>https://www.bchydro.com/content/dam/BCHydro/customer-portal/documents/corporate/regulatory-planning-documents/regulatory-matters/transmission-extension-policy-presentation-ampc-20160628.pdf</t>
  </si>
  <si>
    <t>https://www.bchydro.com/content/dam/BCHydro/customer-portal/documents/corporate/regulatory-planning-documents/integrated-resource-plans/current-plan/north-regional-workshop-20210622-summary.pdf</t>
  </si>
  <si>
    <t>https://www.bchydro.com/content/dam/BCHydro/customer-portal/documents/corporate/regulatory-planning-documents/regulatory-filings/evcs/00-2021-09-15-bchydro-ev-fast-charge-rate-ex-b-1-2.pdf</t>
  </si>
  <si>
    <t>https://www.bchydro.com/content/dam/BCHydro/customer-portal/documents/power-smart/business/programs/COP-Sample-Proposal.pdf</t>
  </si>
  <si>
    <t>https://www.investpsp.com/media/filer_public/11-we-are-debt-issuer/pdf/Pr%C3%A9sentation_aux_investisseurs_-_Avril_2021.pdf</t>
  </si>
  <si>
    <t>https://www.investpsp.com/media/filer_public/11-we-are-debt-issuer/pdf/PSP-Green-Bond-Investor-Presentation-FR.pdf</t>
  </si>
  <si>
    <t>https://www.investpsp.com/media/filer_public/03-our-performance/01-reports/content-3/fr-version/APM-presentation-assemblee-publique-2021.pdf</t>
  </si>
  <si>
    <t>https://www.investpsp.com/media/filer_public/03-our-performance/01-reports/content-3/fr-version/APM-presentation-assemblee-publique-2016.pdf</t>
  </si>
  <si>
    <t>https://www.investpsp.com/media/filer_public/03-our-performance/01-reports/content-3/fr-version/APM-presentation-assemblee-publique-2017.pdf</t>
  </si>
  <si>
    <t>https://www.investpsp.com/media/filer_public/03-our-performance/01-reports/content-3/fr-version/APM-presentation-assemblee-publique-2020.pdf</t>
  </si>
  <si>
    <t>https://www.investpsp.com/media/filer_public/03-our-performance/01-reports/content-3/fr-version/APM-Presentation-2023-FR.pdf</t>
  </si>
  <si>
    <t>https://www.investpsp.com/media/filer_public/03-our-performance/01-reports/content-3/fr-version/APM-presentation-assemblee-publique-2019.pdf</t>
  </si>
  <si>
    <t>https://www.investpsp.com/media/filer_public/03-our-performance/01-reports/content-3/fr-version/APM-presentation-assemblee-publique-2012.pdf</t>
  </si>
  <si>
    <t>https://www.investpsp.com/media/filer_public/03-our-performance/01-reports/content-3/fr-version/APM-presentation-assemblee-publique-2014.pdf</t>
  </si>
  <si>
    <t>https://docs2.cer-rec.gc.ca/ll-eng/llisapi.dll/4099939/C13524-9_MEG_May_Corporate_Presentation_-_A7U2W8.pdf?func=doc.Fetch&amp;nodeid=4099939</t>
  </si>
  <si>
    <t>https://www.rgcresources.com/wp-content/uploads/2020/02/2019.09-Annual-Meeting-Presentation.pdf</t>
  </si>
  <si>
    <t>https://www.goldcoast.qld.gov.au/gcplanningscheme_policies/attachments/policies/policy11/section_8_engineering_drawings_and_document_presentation.pdf</t>
  </si>
  <si>
    <t>https://tspace.library.utoronto.ca/bitstream/1807/110320/1/CQ-SJF%202022%20Conference%20Presentation_Final.pdf</t>
  </si>
  <si>
    <t>https://tspace.library.utoronto.ca/bitstream/1807/5287/1/cm05024.pdf</t>
  </si>
  <si>
    <t>https://tspace.library.utoronto.ca/bitstream/1807/49660/1/gm08049.pdf</t>
  </si>
  <si>
    <t>https://tspace.library.utoronto.ca/bitstream/1807/5964/1/hn05002.pdf</t>
  </si>
  <si>
    <t>https://tspace.library.utoronto.ca/bitstream/1807/44382/1/am09024.pdf</t>
  </si>
  <si>
    <t>https://tspace.library.utoronto.ca/bitstream/1807/61198/1/rc10052.pdf</t>
  </si>
  <si>
    <t>https://tspace.library.utoronto.ca/bitstream/1807/86630/1/13053_2005_Article_42.pdf</t>
  </si>
  <si>
    <t>https://tspace.library.utoronto.ca/bitstream/1807/24556/1/Danson_Jonathan_J_201006_MA_Thesis.pdf</t>
  </si>
  <si>
    <t>https://tspace.library.utoronto.ca/retrieve/3918/is04039.pdf</t>
  </si>
  <si>
    <t>https://tspace.library.utoronto.ca/bitstream/1807/56180/1/ni08061.pdf</t>
  </si>
  <si>
    <t>https://www.caverion.com/globalassets/investors/en/bond-issue-documents/caverion-corporation---financial-statements-2018-9357443_1.pdf</t>
  </si>
  <si>
    <t>https://www.caverion.com/contentassets/6042417f91cb41e0905d38ea43dc4ee8/integrated/wkr0006.pdf</t>
  </si>
  <si>
    <t>https://www.caverion.com/globalassets/investors/en/annual-review/2017/caverion-annual-report-2017.pdf</t>
  </si>
  <si>
    <t>https://www.caverion.com/contentassets/a4aaddd3b8444a66848d118ef7b14562/integrated/wkr0006.pdf</t>
  </si>
  <si>
    <t>https://www.caverion.com/globalassets/investors/en/annual-review/2017/caverion-financial-statements-2017.pdf</t>
  </si>
  <si>
    <t>https://www.caverion.com/globalassets/investors/en/bond-issue-documents/document20190329.pdf</t>
  </si>
  <si>
    <t>https://www.caverion.com/globalassets/investors/en/documents-related-to-demerger/registration-document.pdf</t>
  </si>
  <si>
    <t>https://static.spokanecity.org/documents/projects/short-term-rentals/pc-hearing-short-term-rental-amendments-presentation-2023-05-10.pdf</t>
  </si>
  <si>
    <t>https://www.aer.gov.au/system/files/ENA%20presentation%20on%20RAB%20multiples.pdf</t>
  </si>
  <si>
    <t>https://beta.aer.gov.au/system/files/AER%20Board%20presentation%20-%203%20March%202016.pdf</t>
  </si>
  <si>
    <t>https://ir.rangeresources.com/static-files/0608b295-aee0-43ed-aa2f-040ea9626136</t>
  </si>
  <si>
    <t>https://www.aer.gov.au/system/files/NSG%20-%20Equity%20Omnibus%20Forum%20presentation%20-%2011%20August%202021.pdf</t>
  </si>
  <si>
    <t>https://static.au-uw2-prd.autodesk.com/Class_Presentation_CES500155_ClassPresentationCES500155LazicRadAU2021.pdf</t>
  </si>
  <si>
    <t>https://www.aer.gov.au/system/files/CCP28%20-%20Presentation%20-%20APA%20VTS%20Public%20Forum%20-%201%20February%202022.pdf</t>
  </si>
  <si>
    <t>https://www.aer.gov.au/system/files/Consumer%20Challenge%20Panel%2017%20-%20Victorian%20electricity%20determination%202021-26%20-%20virtual%20public%20forum%20presentation%20-%20April%202020.pdf</t>
  </si>
  <si>
    <t>https://www.investpsp.com/media/filer_public/03-our-performance/01-reports/content-3/fr-version/APM-presentation-assemblee-publique-2013.pdf</t>
  </si>
  <si>
    <t>https://www.investpsp.com/media/filer_public/03-our-performance/01-reports/content-3/fr-version/APM-presentation-assemblee-publique-2015.pdf</t>
  </si>
  <si>
    <t>https://www.investpsp.com/media/filer_public/03-our-performance/01-reports/content-2/PSP-AR-2004-complete.pdf</t>
  </si>
  <si>
    <t>https://www.investpsp.com/media/filer_public/03-our-performance/03-annual-report-2023/pdf/PSP-2023-annual-report-en-RCMP-Pension-Plan-Account.pdf</t>
  </si>
  <si>
    <t>https://www.investpsp.com/media/filer_public/11-we-are-debt-issuer/pdf/272053_2022-green-bond-impact-report-EN_Feb_2023.pdf</t>
  </si>
  <si>
    <t>https://www.investpsp.com/media/filer_public/03-our-performance/01-reports/content-2/PSP-AR-2007-complete.pdf</t>
  </si>
  <si>
    <t>https://www.investpsp.com/media/filer_public/03-our-performance/01-reports/content-2/PSP-AR-2001-complete.pdf</t>
  </si>
  <si>
    <t>https://www.investpsp.com/media/filer_public/07-contributors/01-public-service/content-4/PSP-2023-annual-report-en-Public-Service-Pension-Plan-Account.pdf</t>
  </si>
  <si>
    <t>https://www.investpsp.com/media/filer_public/07-contributors/01-public-service/content-4/PSP-2021-annual-report-en-Public-Service-Pension-Plan-Account.pdf</t>
  </si>
  <si>
    <t>https://www.investpsp.com/media/filer_public/03-our-performance/01-reports/content-2/PSP-AR-2008-complete.pdf</t>
  </si>
  <si>
    <t>https://www.bchydro.com/content/dam/BCHydro/customer-portal/documents/corporate/regulatory-planning-documents/regulatory-matters/RDA-M2-workshop1-presentation-agenda-2017011617.pdf</t>
  </si>
  <si>
    <t>https://www.bchydro.com/content/dam/BCHydro/customer-portal/documents/corporate/regulatory-planning-documents/integrated-resource-plans/current-plan/2021-irp-p2-Public-Local-government-webinar1-summary-notes.pdf</t>
  </si>
  <si>
    <t>https://www.bchydro.com/content/dam/BCHydro/customer-portal/documents/transmission/reliability/Planning-Coordinator-Workshop-20200824-Presentation.pdf</t>
  </si>
  <si>
    <t>https://www.bchydro.com/content/dam/BCHydro/customer-portal/documents/corporate/safety/life-saving-rules-awareness-session-for-contractors.pdf</t>
  </si>
  <si>
    <t>https://www.bchydro.com/content/dam/BCHydro/customer-portal/documents/corporate/regulatory-planning-documents/regulatory-matters/mining-association-of-bc-meeting-summary-20140930.pdf</t>
  </si>
  <si>
    <t>https://www.bchydro.com/content/dam/BCHydro/customer-portal/documents/corporate/regulatory-planning-documents/integrated-resource-plans/current-plan/irp-tac-mtg-20161003-presentation.pdf</t>
  </si>
  <si>
    <t>https://www.bchydro.com/content/dam/BCHydro/customer-portal/documents/corporate/regulatory-planning-documents/regulatory-matters/conditions-customer-meeting-presentation.pdf</t>
  </si>
  <si>
    <t>https://www.bchydro.com/content/dam/BCHydro/customer-portal/documents/corporate/regulatory-planning-documents/regulatory-filings/evcs/00-2021-09-15-bchydro-ev-fast-charge-rate-ex-b-16-1.pdf</t>
  </si>
  <si>
    <t>https://www.bchydro.com/content/dam/BCHydro/customer-portal/documents/corporate/regulatory-planning-documents/integrated-resource-plans/current-plan/rou-solar-workshop-20191112-summary-notes-v01.pdf</t>
  </si>
  <si>
    <t>https://www.bchydro.com/content/dam/BCHydro/customer-portal/documents/projects/woodfibre/local-governments-presentation.pdf</t>
  </si>
  <si>
    <t>https://flagshipcommunities.com/wp-content/uploads/FlagshipCommunitiesREIT_Investor_Presentation_2023Q1.pdf</t>
  </si>
  <si>
    <t>https://flagshipcommunities.com/wp-content/uploads/FlagshipCommunitiesREIT_Investor_Presentation_2022Q2.pdf</t>
  </si>
  <si>
    <t>https://flagshipcommunities.com/wp-content/uploads/FlagshipCommunitiesREIT_20201231_InvestorPresentation.pdf</t>
  </si>
  <si>
    <t>https://flagshipcommunities.com/wp-content/uploads/FlagshipCommunitiesREIT_20210511_InvestorPresentation.pdf</t>
  </si>
  <si>
    <t>https://flagshipcommunities.com/wp-content/uploads/FlagshipCommunitiesREIT_MDA_2023Q2.pdf</t>
  </si>
  <si>
    <t>https://flagshipcommunities.com/wp-content/uploads/FlagshipCommunitiesREIT_MDA_2023Q1.pdf</t>
  </si>
  <si>
    <t>https://flagshipcommunities.com/wp-content/uploads/FlagshipCommunitiesREIT_MDA_2022Q4.pdf</t>
  </si>
  <si>
    <t>https://flagshipcommunities.com/wp-content/uploads/FlagshipCommunitiesREIT_FS_2023Q2.pdf</t>
  </si>
  <si>
    <t>https://flagshipcommunities.com/wp-content/uploads/FlagshipCommunitiesREIT-2023ManagementInformationCircular.pdf</t>
  </si>
  <si>
    <t>https://unite-production.s3.amazonaws.com/tenants/tlckeene/attachments/414566/Romans_6.15.23__Pres_of_Augs_.pdf</t>
  </si>
  <si>
    <t>https://minepded.gov.cm/wp-content/uploads/2020/02/Discours-SG.pdf</t>
  </si>
  <si>
    <t>https://depot-e.uqtr.ca/id/eprint/5331/1/000597719.pdf</t>
  </si>
  <si>
    <t>https://www.assemblee-nationale.cg/wp-content/uploads/2023/06/Discours-PAN-Voeux-2023-au-PR-par-les-Corps-Constitues-Nationaux-Forces-Vives.-version-finale-1.pdf</t>
  </si>
  <si>
    <t>https://www.ammc.ma/sites/default/files/Circulaire_n_06-05_informations_financieres.pdf</t>
  </si>
  <si>
    <t>https://www.marne.gouv.fr/contenu/telechargement/17737/118473/file/001594_METHABAZ_RNT_v2b.pdf</t>
  </si>
  <si>
    <t>https://loganmonkton.lutheranchurchcanada.ca/wp-content/uploads/sites/62/2023/06/2023-06-25_Presentation_of_the_Augsburg_Confession_-_Bulletin-In-person.pdf</t>
  </si>
  <si>
    <t>https://dgct.mr/wp-content/uploads/2016/06/Formulaire-rapport-de-Selection-du-consultant.pdf</t>
  </si>
  <si>
    <t>https://www.investpsp.com/media/filer_public/03-our-performance/02-annual-report-2022/pdf/2022-annual-report.pdf</t>
  </si>
  <si>
    <t>https://www.investpsp.com/media/filer_public/07-contributors/02-canadian-armed-forces/content-4/PSP-2021-annual-report-en-Canadian-Forces-Pension-Plan-Account.pdf</t>
  </si>
  <si>
    <t>https://www.investpsp.com/media/filer_public/03-our-performance/01-reports/content-2/PSP-AR-2009-complete.pdf</t>
  </si>
  <si>
    <t>https://www.investpsp.com/media/filer_public/03-our-performance/01-reports/content-2/PSP-AR-2011-complete.pdf</t>
  </si>
  <si>
    <t>https://www.investpsp.com/media/filer_public/07-contributors/04-rcmp/content-4/PSP-2021-annual-report-en-RCMP-Pension-Plan-Account.pdf</t>
  </si>
  <si>
    <t>https://www.investpsp.com/media/filer_public/03-our-performance/03-annual-report-2023/pdf/PSP-2023-annual-report-en-Public-Sector-Complete-Financial-Statements.pdf</t>
  </si>
  <si>
    <t>https://www.investpsp.com/media/filer_public/07-contributors/04-rcmp/content-4/PSP-2020-annual-report-en-RCMP-Pension-Plan-Account.pdf</t>
  </si>
  <si>
    <t>https://www.investpsp.com/media/filer_public/03-our-performance/01-reports/PSP-2019-annual-report-en-Public-Sector-Complete-Financial-Statements.pdf</t>
  </si>
  <si>
    <t>https://www.investpsp.com/media/filer_public/documents/PSP-2021-annual-report-en.pdf</t>
  </si>
  <si>
    <t>https://www.investpsp.com/media/filer_public/03-our-performance/01-reports/content-2/PSP-AR-2010-complete.pdf</t>
  </si>
  <si>
    <t>https://tspace.library.utoronto.ca/bitstream/1807/50651/1/hs07003.pdf</t>
  </si>
  <si>
    <t>https://tspace.library.utoronto.ca/bitstream/1807/3824/1/ni04140.pdf</t>
  </si>
  <si>
    <t>https://tspace.library.utoronto.ca/bitstream/1807/2171/2/CIDA%20Presentation.pdf</t>
  </si>
  <si>
    <t>https://tspace.library.utoronto.ca/bitstream/1807/84491/1/12884_2013_Article_945.pdf</t>
  </si>
  <si>
    <t>https://tspace.library.utoronto.ca/bitstream/1807/3991/1/jp04109.pdf</t>
  </si>
  <si>
    <t>https://tspace.library.utoronto.ca/bitstream/1807/58610/1/pe08011.pdf</t>
  </si>
  <si>
    <t>https://tspace.library.utoronto.ca/bitstream/1807/4035/1/ni04180.pdf</t>
  </si>
  <si>
    <t>https://tspace.library.utoronto.ca/bitstream/1807/49763/1/gm10045.pdf</t>
  </si>
  <si>
    <t>https://tspace.library.utoronto.ca/retrieve/2254/Centre+for+Global+EHealth+Innovation.pdf</t>
  </si>
  <si>
    <t>https://fm.lau.edu.lb/projects/documents/presentation-byblos-LIB-CA.pdf</t>
  </si>
  <si>
    <t>https://www.bchydro.com/content/dam/BCHydro/customer-portal/documents/corporate/regulatory-planning-documents/integrated-resource-plans/current-plan/2021-irp-public-local-gov-webinar-20201207-north-summary-notes.pdf</t>
  </si>
  <si>
    <t>https://www.bchydro.com/content/dam/BCHydro/customer-portal/documents/corporate/community/bch-bursary-application.pdf</t>
  </si>
  <si>
    <t>https://www.bchydro.com/content/dam/BCHydro/customer-portal/documents/corporate/regulatory-planning-documents/regulatory-matters/cec-stakeholder-meeting-20170105.pdf</t>
  </si>
  <si>
    <t>https://www.bchydro.com/content/dam/BCHydro/customer-portal/documents/corporate/regulatory-planning-documents/regulatory-matters/20161213-Skidegate-Band-Council-Summary-Notes.pdf</t>
  </si>
  <si>
    <t>https://www.bchydro.com/content/dam/BCHydro/customer-portal/documents/corporate/regulatory-planning-documents/integrated-resource-plans/current-plan/2021-irp-tac-mtg3b-20200624-summary-notes.pdf</t>
  </si>
  <si>
    <t>https://www.bchydro.com/content/dam/BCHydro/customer-portal/documents/corporate/regulatory-planning-documents/regulatory-matters/capacity-discussion-with-ampc-june-2014.pdf</t>
  </si>
  <si>
    <t>https://www.bchydro.com/content/dam/BCHydro/customer-portal/documents/corporate/regulatory-planning-documents/integrated-resource-plans/current-plan/rou-engagement-characterization-solar-meeting2-20150629-summary-notes.pdf</t>
  </si>
  <si>
    <t>https://www.bchydro.com/content/dam/BCHydro/customer-portal/documents/corporate/regulatory-planning-documents/regulatory-filings/rates/00-2021-07-26-bchydro-evcs-rate-presentation.pdf</t>
  </si>
  <si>
    <t>https://www.bchydro.com/content/dam/BCHydro/customer-portal/documents/corporate/regulatory-planning-documents/regulatory-filings/rates/tou-workshop-feedback-form.pdf</t>
  </si>
  <si>
    <t>https://www.bchydro.com/content/dam/BCHydro/customer-portal/documents/corporate/community/indigenous-scholarship-program-application-form-2023-2024.pdf</t>
  </si>
  <si>
    <t>https://flagshipcommunities.com/wp-content/uploads/FlagshipCommunitiesREIT_AnnualInformationForm_2022.pdf</t>
  </si>
  <si>
    <t>https://flagshipcommunities.com/wp-content/uploads/Flagship-Communities-REIT-MDA-Q3-2022.pdf</t>
  </si>
  <si>
    <t>https://flagshipcommunities.com/wp-content/uploads/FlagshipCommunitiesREIT_FS_2022Q4.pdf</t>
  </si>
  <si>
    <t>https://flagshipcommunities.com/wp-content/uploads/FlagshipCommunitiesREIT_MDA_2021Q4.pdf</t>
  </si>
  <si>
    <t>https://flagshipcommunities.com/wp-content/uploads/FlagshipCommunitiesREIT_FS_2022Q1.pdf</t>
  </si>
  <si>
    <t>https://flagshipcommunities.com/wp-content/uploads/23990281-v5-mhc-board_of_trustees_mandate.pdf</t>
  </si>
  <si>
    <t>https://flagshipcommunities.com/wp-content/uploads/FlagshipCommunitiesREIT-2022ManagementInformationCircular.pdf</t>
  </si>
  <si>
    <t>https://flagshipcommunities.com/wp-content/uploads/final_prospectus.pdf</t>
  </si>
  <si>
    <t>https://flagshipcommunities.com/wp-content/uploads/23935948-v6-mhc-audit_committee_charter.pdf</t>
  </si>
  <si>
    <t>https://flagshipcommunities.com/wp-content/uploads/FlagshipCommunitiesREIT_20201231_FS.pdf</t>
  </si>
  <si>
    <t>https://www2.visma.fi/p/doc/list?PH=communication_skills_training_a_practical_guide_to_improving_your_social_intelligence_presentation_persuasion_and_public_speaking_positive_psychology_coaching_series_9.pdf</t>
  </si>
  <si>
    <t>https://www2.uniabeu.edu.br/_KU/in_id/pdf?fulldata=Sample-Introduction-Speech-For-Presentation.pdf</t>
  </si>
  <si>
    <t>https://prod-edam.honeywell.com/content/dam/honeywell-edam/sps/ppr/fr-fr/public/products/barcode-scanners/presentation/7120/documents/sps-ppr-00-02282.pdf?download=false</t>
  </si>
  <si>
    <t>https://www.investpsp.com/media/filer_public/documents/PSP-2018-annual-report-en.pdf</t>
  </si>
  <si>
    <t>https://www.investpsp.com/media/filer_public/documents/PSP-2020-annual-report-en.pdf</t>
  </si>
  <si>
    <t>https://www.investpsp.com/media/filer_public/07-contributors/04-rcmp/content-4/PSP-2019-annual-report-en-RCMP-Pension-Plan-Account.pdf</t>
  </si>
  <si>
    <t>https://www.investpsp.com/media/filer_public/07-contributors/02-canadian-armed-forces/content-4/PSP-AR-2018-Canadian-Forces-Pension-Plan-Account.pdf</t>
  </si>
  <si>
    <t>https://www.investpsp.com/media/filer_public/07-contributors/02-canadian-armed-forces/content-4/PSP-2022-annual-report-en-Canadian-Forces-Pension-Plan-Account.pdf</t>
  </si>
  <si>
    <t>https://www.investpsp.com/media/filer_public/documents/PSP-2019-annual-report-en.pdf</t>
  </si>
  <si>
    <t>https://www.investpsp.com/media/filer_public/documents/PSP-2021-responsible-investment-report-en.pdf</t>
  </si>
  <si>
    <t>https://www.investpsp.com/media/filer_public/03-our-performance/01-reports/2021/PSP-2021-annual-report-en-fin-statements-not-included.pdf</t>
  </si>
  <si>
    <t>https://www.investpsp.com/media/filer_public/03-our-performance/01-reports/content-2/PSP-AR-2015-complete.pdf</t>
  </si>
  <si>
    <t>https://www.investpsp.com/media/filer_public/03-our-performance/01-reports/content-2/PSP-AR-2012-complete.pdf</t>
  </si>
  <si>
    <t>https://tspace.library.utoronto.ca/bitstream/1807/84113/1/12882_2015_Article_214.pdf</t>
  </si>
  <si>
    <t>https://tspace.library.utoronto.ca/retrieve/437/jp484article9.pdf</t>
  </si>
  <si>
    <t>https://tspace.library.utoronto.ca/bitstream/1807/53580/1/mb08054.pdf</t>
  </si>
  <si>
    <t>https://tspace.library.utoronto.ca/bitstream/1807/41332/1/sr06013.pdf</t>
  </si>
  <si>
    <t>https://tspace.library.utoronto.ca/bitstream/1807/65460/3/Bethell_Jennifer_201206_PhD_thesis.pdf</t>
  </si>
  <si>
    <t>https://tspace.library.utoronto.ca/bitstream/1807/41330/1/sr06011.pdf</t>
  </si>
  <si>
    <t>https://tspace.library.utoronto.ca/bitstream/1807/95246/1/12887_2019_Article_1548.pdf</t>
  </si>
  <si>
    <t>https://tspace.library.utoronto.ca/bitstream/1807/6396/1/is06024.pdf</t>
  </si>
  <si>
    <t>https://tspace.library.utoronto.ca/bitstream/1807/4226/1/md04026.pdf</t>
  </si>
  <si>
    <t>https://tspace.library.utoronto.ca/bitstream/1807/52642/1/js06033.pdf</t>
  </si>
  <si>
    <t>https://www.bchydro.com/content/dam/BCHydro/customer-portal/documents/corporate/regulatory-planning-documents/integrated-resource-plans/current-plan/2021-irp-tac-mtg4-20200722-summary-notes.pdf</t>
  </si>
  <si>
    <t>https://www.bchydro.com/content/dam/BCHydro/customer-portal/documents/corporate/regulatory-planning-documents/integrated-resource-plans/current-plan/rou-scope-approach-session-20190916-summary-notes-v01.pdf</t>
  </si>
  <si>
    <t>https://www.bchydro.com/content/dam/BCHydro/customer-portal/documents/power-smart/business/programs/energy-wise-network-program-offering.pdf</t>
  </si>
  <si>
    <t>https://www.bchydro.com/content/dam/BCHydro/customer-portal/documents/power-smart/business/programs/advance-lighting-beyond-code-mar25-workshop.pdf</t>
  </si>
  <si>
    <t>https://www.bchydro.com/content/dam/BCHydro/customer-portal/documents/power-smart/business/programs/plant-wide-audit.pdf</t>
  </si>
  <si>
    <t>https://www.bchydro.com/content/dam/BCHydro/customer-portal/documents/power-smart/ps-forum/psf-2015-presentations/cool-ideas-for-your-refridgeration-system.pdf</t>
  </si>
  <si>
    <t>https://www.bchydro.com/content/dam/BCHydro/customer-portal/documents/corporate/regulatory-planning-documents/integrated-resource-plans/current-plan/rou-engagement-characterization-wood-based-biomass-meeting2-20150702-summary-notes.pdf</t>
  </si>
  <si>
    <t>https://www.bchydro.com/content/dam/BCHydro/customer-portal/documents/power-smart/business/programs/energy-efficiency-feasibility-study.pdf</t>
  </si>
  <si>
    <t>https://www.bchydro.com/content/dam/BCHydro/customer-portal/documents/corporate/regulatory-planning-documents/integrated-resource-plans/current-plan/rou-engagement-integration-wind-meeting1-20150401-summary.pdf</t>
  </si>
  <si>
    <t>https://www.bchydro.com/content/dam/BCHydro/customer-portal/documents/corporate/suppliers/Unit-Feedback-Conference-Call-2-Summary-Mar15.pdf</t>
  </si>
  <si>
    <t>https://flagshipcommunities.com/wp-content/uploads/FlagshipCommunitiesREIT_FS_2021Q4.pdf</t>
  </si>
  <si>
    <t>https://flagshipcommunities.com/wp-content/uploads/FlagshipCommunitiesREIT_2021Q3_InterimFS.pdf</t>
  </si>
  <si>
    <t>https://flagshipcommunities.com/wp-content/uploads/FlagshipCommunitiesREIT_2021Q1_InterimFS.pdf</t>
  </si>
  <si>
    <t>https://flagshipcommunities.com/wp-content/uploads/FlagshipCommunitiesREIT_20210511_AGM_MgmtInfoCircular.pdf</t>
  </si>
  <si>
    <t>https://www.investpsp.com/media/filer_public/03-our-performance/01-reports/content-2/PSP-AR-2016-complete.pdf</t>
  </si>
  <si>
    <t>https://www.investpsp.com/media/filer_public/03-our-performance/01-reports/content-2/PSP-AR-2017-complete.pdf</t>
  </si>
  <si>
    <t>https://www.investpsp.com/media/filer_public/03-our-performance/01-reports/content-2/PSP-AR-2014-complete.pdf</t>
  </si>
  <si>
    <t>https://www.investpsp.com/media/filer_public/03-our-performance/01-reports/content-2/PSP-AR-2013-complete.pdf</t>
  </si>
  <si>
    <t>https://www.ltimindtree.com/wp-content/uploads/2023/07/Investor-Presentation-Q1FY2024.pdf?pdf=download</t>
  </si>
  <si>
    <t>https://www.ltimindtree.com/wp-content/uploads/2018/07/LTI_Investor-Presentation_-July-2018.pdf</t>
  </si>
  <si>
    <t>https://www.ltimindtree.com/wp-content/uploads/2023/01/Investor-Presentation-Q3FY2023.pdf?pdf=download</t>
  </si>
  <si>
    <t>https://www.ltimindtree.com/wp-content/uploads/2022/06/Session-4-The-Connected-Enterprise-Arun-slides.pdf</t>
  </si>
  <si>
    <t>https://www.ltimindtree.com/wp-content/uploads/2023/03/Investor-day-presentation-FY2023.pdf</t>
  </si>
  <si>
    <t>https://www.ltimindtree.com/wp-content/uploads/2023/05/Maximize-Group-Benefits-Enrollments-using-Cloud-Design-Pattern-WP.pdf?pdf=download</t>
  </si>
  <si>
    <t>https://www.ltimindtree.com/wp-content/uploads/2021/07/SAP-and-LTI-help-to-remerge-stronger.pdf</t>
  </si>
  <si>
    <t>https://www.ltimindtree.com/wp-content/uploads/2020/11/Digital-driven-Deduction-Resolution-Dispute-Management-in-CPG.pdf?pdf=download</t>
  </si>
  <si>
    <t>https://www.ltimindtree.com/wp-content/uploads/2020/05/Making-Remote-Design-Thinking-a-Reality.pdf</t>
  </si>
  <si>
    <t>https://indico.cern.ch/event/683620/contributions/3420614/attachments/1840352/3017035/Lab_Infieri_LabPresentation.pdf</t>
  </si>
  <si>
    <t>https://tspace.library.utoronto.ca/bitstream/1807/52985/1/js13002.pdf</t>
  </si>
  <si>
    <t>https://tspace.library.utoronto.ca/bitstream/1807/3823/1/ni04139.pdf</t>
  </si>
  <si>
    <t>https://tspace.library.utoronto.ca/bitstream/1807/103944/1/Tania%20Murray%20Li_Video%20and%20Audio%202020_TSpace.pdf</t>
  </si>
  <si>
    <t>https://tspace.library.utoronto.ca/bitstream/1807/50824/1/hs09060.pdf</t>
  </si>
  <si>
    <t>https://tspace.library.utoronto.ca/bitstream/1807/55078/1/ms07092.pdf</t>
  </si>
  <si>
    <t>https://tspace.library.utoronto.ca/bitstream/1807/33631/1/Amiri_Touraj_201211_MA_Thesis.pdf</t>
  </si>
  <si>
    <t>https://tspace.library.utoronto.ca/bitstream/1807/5024/1/am04042.pdf</t>
  </si>
  <si>
    <t>https://tspace.library.utoronto.ca/bitstream/1807/104712/1/SJF%202021%20Accessibility%20presentation.pdf</t>
  </si>
  <si>
    <t>https://tspace.library.utoronto.ca/bitstream/1807/55010/1/ms07024.pdf</t>
  </si>
  <si>
    <t>https://tspace.library.utoronto.ca/bitstream/1807/52878/1/js11021.pdf</t>
  </si>
  <si>
    <t>https://d1io3yog0oux5.cloudfront.net/_0cacc422659b357ef1fdfa938786d73e/grove/db/862/7735/pdf/Q2+2023+Investor+Presentation.pdf</t>
  </si>
  <si>
    <t>https://s25.q4cdn.com/978989322/files/doc_presentations/2020/September-2020-Investor-Presentation.pdf</t>
  </si>
  <si>
    <t>https://s21.q4cdn.com/596622263/files/doc_presentations/presentation/2021/q3/Chegg-Q321-Investor-Deck-FINAL.pdf</t>
  </si>
  <si>
    <t>https://s28.q4cdn.com/441925426/files/doc_presentation/2023/DFY-Investor-Presentation-2Q23-FINAL.pdf</t>
  </si>
  <si>
    <t>https://d26wgh18tyxdzi.cloudfront.net/downloads/Investor-Presentation-Q4-2021.pdf</t>
  </si>
  <si>
    <t>https://www.bmo.com/ir/qtrinfo/1/2018-q1/Q1%202018%20Fixed%20Income%20Investor%20Presentation.pdf</t>
  </si>
  <si>
    <t>https://www.bmo.com/ir/qtrinfo/1/2020-q2/Q220InvestorPresentation.pdf</t>
  </si>
  <si>
    <t>https://www.bchydro.com/content/dam/BCHydro/customer-portal/documents/corporate/regulatory-planning-documents/regulatory-matters/association-of-major-power-consumers-of-bc-engagement-stream-20140918</t>
  </si>
  <si>
    <t>https://www.bchydro.com/content/dam/BCHydro/customer-portal/documents/power-smart/ps-forum/psf-2015-presentations/eason-energy-efficiency-and-your-bottom-line.pdf</t>
  </si>
  <si>
    <t>https://www.bchydro.com/content/dam/BCHydro/customer-portal/documents/corporate/community/bch-scholarship-application.pdf</t>
  </si>
  <si>
    <t>https://www.bchydro.com/content/dam/BCHydro/customer-portal/documents/corporate/regulatory-planning-documents/integrated-resource-plans/current-plan/2021-irp-tac-mtg10-20210707-summary-notes.pdf</t>
  </si>
  <si>
    <t>https://www.bchydro.com/content/dam/BCHydro/customer-portal/documents/corporate/regulatory-planning-documents/regulatory-matters/rou-technical-engagement-summary-report-2019-2020-v01.pdf</t>
  </si>
  <si>
    <t>https://www.bchydro.com/content/dam/BCHydro/customer-portal/documents/corporate/regulatory-planning-documents/integrated-resource-plans/current-plan/rou-engagement-characterization-geothermal-meeting-20150717-summary-notes.pdf</t>
  </si>
  <si>
    <t>https://www.bchydro.com/content/dam/BCHydro/customer-portal/documents/corporate/regulatory-planning-documents/integrated-resource-plans/current-plan/rou-solar-workshop-20191120-summary-notes-v01.pdf</t>
  </si>
  <si>
    <t>https://www.bchydro.com/content/dam/BCHydro/customer-portal/documents/corporate/suppliers/Lower_Mainland_Discussion_Summary.pdf</t>
  </si>
  <si>
    <t>https://www.bchydro.com/content/dam/BCHydro/customer-portal/documents/corporate/regulatory-planning-documents/regulatory-matters/20170124-Dease-River-FN-Stakeholder-Meeting.pdf</t>
  </si>
  <si>
    <t>https://www.bchydro.com/content/dam/BCHydro/customer-portal/documents/corporate/regulatory-planning-documents/integrated-resource-plans/current-plan/rou-engagement-characterization-wind-meeting3-20150603-summary-notes.pdf</t>
  </si>
  <si>
    <t>https://www.ltimindtree.com/wp-content/uploads/2022/09/MicroservicesArchitectureforModernDigitalPlatforms-WP_V2.pdf?pdf=download</t>
  </si>
  <si>
    <t>https://www.ltimindtree.com/wp-content/uploads/2023/03/Web3-Tech-Stack-Semantics-of-7-layers-POV.pdf?pdf=download</t>
  </si>
  <si>
    <t>https://www.ltimindtree.com/wp-content/uploads/2023/08/LTIMindtree-POV-Co-Branded-Credit-Cards-Driving-Customer-Loyalty-and-Growth-in-Travel.pdf?pdf=download</t>
  </si>
  <si>
    <t>https://www.ltimindtree.com/wp-content/uploads/2024/01/Low-Code-Platforms-and-Boardwalk-Velocity.pdf?pdf=download</t>
  </si>
  <si>
    <t>https://www.ltimindtree.com/wp-content/uploads/2023/08/Empowering-Finance-with-Data-Literacy-WP.pdf?pdf=download</t>
  </si>
  <si>
    <t>https://www.ltimindtree.com/wp-content/uploads/2018/05/Enterprise-Collaboration-The-Past-The-Present-and-The-Future.pdf?pdf=download</t>
  </si>
  <si>
    <t>https://www.ltimindtree.com/wp-content/uploads/2018/04/CS_Ordermanagment.pdf</t>
  </si>
  <si>
    <t>https://www.ltimindtree.com/wp-content/uploads/2018/05/Digital-Learning-its-all-about-the-design.pdf?pdf=download</t>
  </si>
  <si>
    <t>https://www.ltimindtree.com/wp-content/uploads/2019/04/Code-of-Fair-Practices-Disclosure.pdf?pdf=download</t>
  </si>
  <si>
    <t>https://static1.squarespace.com/static/60aec1e4a272da1ab5d42f16/t/6489c3e4736c7d7c25afa991/1686750189796/entourage-health_investor-presentation_06-14-23.pdf</t>
  </si>
  <si>
    <t>https://www.signify.com/static/quarterlyresults/2023/q4_2023/signify-fourth-quarter-and-full-year-results-2023-presentation.pdf</t>
  </si>
  <si>
    <t>https://www.signify.com/static/quarterlyresults/2023/q2_2023/signify-second-quarter-results-2023-presentation.pdf</t>
  </si>
  <si>
    <t>https://www.aer.gov.au/system/files/TasNetworks%20pre-determination%20conference%20-%20TasNetworks%20presentation%20%28part%202%29%20-%2011%20December%202014.pdf</t>
  </si>
  <si>
    <t>https://www.aer.gov.au/system/files/ECA%20Presentation%20-%20Energy%20Queensland%20Predetermination%20Conference%20-%20October%202019%20%284%29.pdf</t>
  </si>
  <si>
    <t>https://www.aer.gov.au/system/files/APGA%20-%20Overall%20Rate%20of%20Return%20Forum%20presentation%20-%204%20August%202021.pdf</t>
  </si>
  <si>
    <t>https://www.aer.gov.au/system/files/ECA%20-%20Presentation%20at%20SA%20Power%20Networks%20predetermination%20conference%20-%2030%20October%202019.pdf</t>
  </si>
  <si>
    <t>https://www.aer.gov.au/system/files/CCP23%20-%20Presentation%20-%20Predetermination%20conference%20-%20AusNet%20Services%20Transmission%202022-27%20-%205%20August%202021.pdf</t>
  </si>
  <si>
    <t>https://static.seekingalpha.com/uploads/sa_presentations/218/60218/original.pdf</t>
  </si>
  <si>
    <t>https://beta.aer.gov.au/system/files/CCP%20-%20AER%20Public%20Forum%20Victorian%20Electricity%20Distribution%20Determination%20Presentation%20-%2022%20June%202015_0.pdf</t>
  </si>
  <si>
    <t>https://tspace.library.utoronto.ca/bitstream/1807/7891/1/ni06007.pdf</t>
  </si>
  <si>
    <t>https://tspace.library.utoronto.ca/bitstream/1807/88171/1/Austin%20Privacy%20Shame.pdf</t>
  </si>
  <si>
    <t>https://tspace.library.utoronto.ca/bitstream/1807/90929/1/12887_2018_Article_1233.pdf</t>
  </si>
  <si>
    <t>https://tspace.library.utoronto.ca/bitstream/1807/55072/1/ms07086.pdf</t>
  </si>
  <si>
    <t>https://tspace.library.utoronto.ca/bitstream/1807/85643/1/13104_2015_Article_1592.pdf</t>
  </si>
  <si>
    <t>https://tspace.library.utoronto.ca/bitstream/1807/4931/1/rh03039.pdf</t>
  </si>
  <si>
    <t>https://tspace.library.utoronto.ca/bitstream/1807/81637/2/CJIDMM.2014.874684.pdf</t>
  </si>
  <si>
    <t>https://tspace.library.utoronto.ca/bitstream/1807/50625/1/hs06031.pdf</t>
  </si>
  <si>
    <t>https://tspace.library.utoronto.ca/bitstream/1807/59168/1/pe12020.pdf</t>
  </si>
  <si>
    <t>https://tspace.library.utoronto.ca/bitstream/1807/52947/1/js12025.pdf</t>
  </si>
  <si>
    <t>https://www.ltimindtree.com/wp-content/uploads/2019/10/LTI-Sustainability-Report-FY-2018-19.pdf?pdf=download</t>
  </si>
  <si>
    <t>https://www.ltimindtree.com/wp-content/uploads/2023/02/Forecasting-capacity-sizing-approach-for-large-enteprises-WP.pdf?pdf=download</t>
  </si>
  <si>
    <t>https://www.ltimindtree.com/wp-content/uploads/2018/10/LTI-Sustainability-Report-FY-2017-18.pdf?pdf=download</t>
  </si>
  <si>
    <t>https://www.ltimindtree.com/wp-content/uploads/2019/06/LTI-AR-2019_web-version.pdf?pdf=download</t>
  </si>
  <si>
    <t>https://www.ltimindtree.com/wp-content/uploads/2022/11/Mindtree_Sustainability_Report_2021-22.pdf?pdf=download</t>
  </si>
  <si>
    <t>https://www.ltimindtree.com/wp-content/uploads/2021/09/Sustainability-Report-FY-2020-21.pdf?pdf=download</t>
  </si>
  <si>
    <t>https://www.ltimindtree.com/wp-content/uploads/2018/08/LTI-AR-2017-18-R28.pdf?pdf=download</t>
  </si>
  <si>
    <t>https://www.ltimindtree.com/wp-content/uploads/2022/09/Not-Just-An-App-PoV.pdf?pdf=download</t>
  </si>
  <si>
    <t>https://www.ltimindtree.com/wp-content/uploads/2019/08/LTI-Subsidiary-AR_-2018-19.pdf?pdf=download</t>
  </si>
  <si>
    <t>https://www.ltimindtree.com/wp-content/uploads/2023/12/Beyond-End-of-Life-Transforming-Your-Drupal-Platform-POV.pdf</t>
  </si>
  <si>
    <t>https://www.valeofglamorgan.gov.uk/Documents/Living/Social%20Care/Flying-Start/ELKLAN-presentation.pdf</t>
  </si>
  <si>
    <t>https://character-education.org.uk/wp-content/uploads/2021/02/Woodbrook-Vale-Presentation.pdf</t>
  </si>
  <si>
    <t>https://orbithomes.com.au/wp-content/uploads/2019/11/Lot-805-Dajarra-Avenue-Wyndham-Vale-SAVANA-Aspendale-237-1.pdf</t>
  </si>
  <si>
    <t>https://www.valeuraenergy.com/wp-content/uploads/2020/08/2020-08-Valeura-AGM-Presentation-V3-1.pdf</t>
  </si>
  <si>
    <t>https://media.acny.uk/media/news/notice_sheet/2021/01/01.31.2021.pdf</t>
  </si>
  <si>
    <t>https://discovery.ucl.ac.uk/id/eprint/10063685/15/Vale_Figure%2037.2_new.pdf</t>
  </si>
  <si>
    <t>https://www.valeofglamorgan.gov.uk/Documents/_Committee%20Reports/Scrutiny-LC/2018/18-02-12/School-Performance-Presentation.pdf</t>
  </si>
  <si>
    <t>https://canleyvale-h.schools.nsw.gov.au/content/dam/doe/sws/schools/c/canleyvale-h/gallery/presentation-day-2020/Canley_Vale_High_School_2020_Presentation_Day_Booklet.pdf</t>
  </si>
  <si>
    <t>https://www.valeofglamorgan.gov.uk/Documents/_Committee%20Reports/Community%20Liaison/2021/21-10-04/RfC-Ewenny-Rural-Roads-Policy-Presentation.PDF</t>
  </si>
  <si>
    <t>https://buckinghamshire.moderngov.co.uk/Data/BCC%20Aylesbury%20Vale%20Local%20Committee/20050414/Agenda/Item04.pdf</t>
  </si>
  <si>
    <t>https://www.bchydro.com/content/dam/BCHydro/customer-portal/documents/corporate/regulatory-planning-documents/integrated-resource-plans/current-plan/integrated-resource-plan-2021.pdf</t>
  </si>
  <si>
    <t>https://www.bchydro.com/content/dam/BCHydro/customer-portal/documents/corporate/regulatory-planning-documents/regulatory-matters/rate-design-workshop-draft-summary-notes-june-19-2014.pdf</t>
  </si>
  <si>
    <t>https://www.bchydro.com/content/dam/BCHydro/customer-portal/documents/corporate/regulatory-planning-documents/integrated-resource-plans/current-plan/rou-engagement-characterization-run-of-river-meeting2-20150706-summary-notes.pdf</t>
  </si>
  <si>
    <t>https://www.bchydro.com/content/dam/BCHydro/customer-portal/documents/corporate/regulatory-planning-documents/integrated-resource-plans/current-plan/2021-irp-public-workshop-20201217-summary-notes.pdf</t>
  </si>
  <si>
    <t>https://www.bchydro.com/content/dam/BCHydro/customer-portal/documents/projects/terrace-kitimat-transmission/tkt-open-house-storyboards.pdf</t>
  </si>
  <si>
    <t>https://www.bchydro.com/content/dam/BCHydro/customer-portal/documents/corporate/regulatory-planning-documents/integrated-resource-plans/current-plan/2021-irp-tac-mtg8-20210127-summary-notes.pdf</t>
  </si>
  <si>
    <t>https://www.bchydro.com/content/dam/BCHydro/customer-portal/documents/corporate/regulatory-planning-documents/regulatory-matters/2015-06-26-wksp-11a-smr-nts.pdf</t>
  </si>
  <si>
    <t>https://www.bchydro.com/content/dam/BCHydro/customer-portal/documents/corporate/environment-sustainability/water-use-planning/lower-mainland/brgmon-10-tor-add1-2014-10-14.pdf</t>
  </si>
  <si>
    <t>https://www.bchydro.com/content/dam/BCHydro/customer-portal/documents/corporate/regulatory-planning-documents/regulatory-matters/20141007-bchydro-rda-cos-workshop-presentation.pdf</t>
  </si>
  <si>
    <t>https://www.bchydro.com/content/dam/BCHydro/customer-portal/documents/corporate/regulatory-planning-documents/integrated-resource-plans/current-plan/rou-engagement-characterization-wood-based-biomass-meeting1-20150331-summary-notes.pdf</t>
  </si>
  <si>
    <t>https://governingcouncil.utoronto.ca/system/files/agenda-items/20220628_GC_04_Presentation.pdf</t>
  </si>
  <si>
    <t>https://governingcouncil.utoronto.ca/system/files/agenda-items/20230330_GC_03d_P_0.pdf</t>
  </si>
  <si>
    <t>https://www.ltimindtree.com/wp-content/uploads/2022/06/LTI-Annual-Report-2021-22.pdf?pdf=download</t>
  </si>
  <si>
    <t>https://www.ltimindtree.com/wp-content/uploads/2018/07/WP-Migrating-Legacy-EGL-Platform-to-Multi-tier.pdf?pdf=download</t>
  </si>
  <si>
    <t>https://www.ltimindtree.com/wp-content/uploads/2020/06/SAP_LTI_Case_Study.pdf?pdf=download</t>
  </si>
  <si>
    <t>https://www.ltimindtree.com/wp-content/uploads/2022/12/Keep-Your-Workforce-Job-Ready-PoV.pdf</t>
  </si>
  <si>
    <t>https://www.ltimindtree.com/wp-content/uploads/2018/07/LTI-AR-2018-WEB-VERSION.pdf?pdf=download</t>
  </si>
  <si>
    <t>https://www.ltimindtree.com/wp-content/uploads/2022/03/10-Trending-Topics-in-the-Hybrid-Multi-Cloud-Space-PoV.pdf?pdf=download</t>
  </si>
  <si>
    <t>https://www.ltimindtree.com/wp-content/uploads/2023/06/Integrated-Annual-Report-2022-23.pdf?pdf=download</t>
  </si>
  <si>
    <t>https://www.ltimindtree.com/wp-content/uploads/2020/07/SAP-and-LTI-help-to-emerge-stronger.pdf?pdf=download</t>
  </si>
  <si>
    <t>https://www.ltimindtree.com/wp-content/uploads/2023/04/What-are-Smart-Contracts-and-How-to-Secure-Them-WP.pdf?pdf=download</t>
  </si>
  <si>
    <t>https://www.ltimindtree.com/wp-content/uploads/2022/06/Subsidiary-Annual-Report-FY2021-22.pdf</t>
  </si>
  <si>
    <t>https://tspace.library.utoronto.ca/bitstream/1807/5023/1/am04012.pdf</t>
  </si>
  <si>
    <t>https://tspace.library.utoronto.ca/bitstream/1807/59005/1/oc11155.pdf</t>
  </si>
  <si>
    <t>https://tspace.library.utoronto.ca/bitstream/1807/85732/1/12940_2011_Article_475.pdf</t>
  </si>
  <si>
    <t>https://tspace.library.utoronto.ca/bitstream/1807/41366/1/sr06047.pdf</t>
  </si>
  <si>
    <t>https://tspace.library.utoronto.ca/bitstream/1807/4937/1/rh03045.pdf</t>
  </si>
  <si>
    <t>https://tspace.library.utoronto.ca/bitstream/1807/5888/1/gm05029.pdf</t>
  </si>
  <si>
    <t>https://tspace.library.utoronto.ca/bitstream/1807/94263/1/13041_2019_Article_445.pdf</t>
  </si>
  <si>
    <t>https://tspace.library.utoronto.ca/bitstream/1807/52700/1/js07049.pdf</t>
  </si>
  <si>
    <t>https://tspace.library.utoronto.ca/bitstream/1807/5426/1/cr05048.pdf</t>
  </si>
  <si>
    <t>https://tspace.library.utoronto.ca/bitstream/1807/46372/1/cn07017.pdf</t>
  </si>
  <si>
    <t>https://users.encs.concordia.ca/~andrea/indu421/Presentation%207%20(MH).pdf</t>
  </si>
  <si>
    <t>https://www.bchydro.com/content/dam/BCHydro/customer-portal/documents/corporate/regulatory-planning-documents/integrated-resource-plans/current-plan/2021-irp-tac-mtg7-20201216-summary-notes.pdf</t>
  </si>
  <si>
    <t>https://www.bchydro.com/content/dam/BCHydro/customer-portal/documents/corporate/regulatory-planning-documents/integrated-resource-plans/current-plan/2021-irp-tac-mtg6-20201126-summary-notes.pdf</t>
  </si>
  <si>
    <t>https://www.bchydro.com/content/dam/BCHydro/customer-portal/documents/corporate/regulatory-planning-documents/integrated-resource-plans/current-plan/rou-energy-storage-workshop-20200204-summary-notes-v01.pdf</t>
  </si>
  <si>
    <t>https://www.bchydro.com/content/dam/BCHydro/customer-portal/documents/corporate/regulatory-planning-documents/integrated-resource-plans/current-plan/rou-engagement-characterization-run-of-river-meeting1-20150302-summary-notes.pdf</t>
  </si>
  <si>
    <t>https://www.bchydro.com/content/dam/BCHydro/customer-portal/documents/corporate/regulatory-planning-documents/regulatory-matters/bch-engagementsummary-report.pdf</t>
  </si>
  <si>
    <t>https://www.bchydro.com/content/dam/BCHydro/customer-portal/documents/corporate/regulatory-planning-documents/integrated-resource-plans/current-plan/rou-engagement-characterization-wind-meeting2-20141215-summary-notes.pdf</t>
  </si>
  <si>
    <t>https://www.bchydro.com/content/dam/BCHydro/customer-portal/documents/power-smart/residential/programs/daves-conservation-challenge-2021-contest-terms-and-conditions.pdf</t>
  </si>
  <si>
    <t>https://www.bchydro.com/content/dam/BCHydro/customer-portal/documents/corporate/accountability-reports/financial-reports/quarterly-reports/bchydro-f23-q3-report.pdf</t>
  </si>
  <si>
    <t>https://www.bchydro.com/content/dam/BCHydro/customer-portal/documents/corporate/community/indigenous-bursary-program-application-form-2023-2024.pdf</t>
  </si>
  <si>
    <t>https://www.bchydro.com/content/dam/BCHydro/customer-portal/documents/projects/george-massey-tunnel/bch-gmt-project-consultation-summary-august-2023.pdf</t>
  </si>
  <si>
    <t>https://metropole.nantes.fr/files/live/sites/metropolenantesfr/files/delib/deliberations/conseil-metropolitain/2021/10-08/documents/49_20211008_CNM_DELA-RAPPORT-ACTIONS-CRC-NM.pdf</t>
  </si>
  <si>
    <t>https://hercules-2.com/sites/default/files/WP5%20Final%20meeting%20ppt.pdf</t>
  </si>
  <si>
    <t>https://www.csi.gov.mg/wp-content/uploads/2017/01/FICHE-DE-PRESENTATION.pdf</t>
  </si>
  <si>
    <t>https://www1.univ-guelma.dz/recherche/PNR%20PROJETs/univ-guelma_Tebbikh%20hicham%20CSC.pdf</t>
  </si>
  <si>
    <t>https://opus.bibliothek.uni-augsburg.de/opus4/files/36147/36147.pdf</t>
  </si>
  <si>
    <t>https://www.galaxyentertainment.com/uploads/news/68ce1c309de8dee71f1db813bc328246dc019a59.pdf</t>
  </si>
  <si>
    <t>https://interieur.wallonie.be/sites/default/files/2023-07/Expo%20PDCR%20-%20Fiche%20technique.pdf</t>
  </si>
  <si>
    <t>https://www.saint-leu-la-foret.fr/wp-content/uploads/2022/02/Note-de-presentation-budget-2022.pdf</t>
  </si>
  <si>
    <t>https://mtpmemap.be/wp-content/uploads/2020/03/What-the-Luck-pre%CC%81sentation-spectacle.pdf</t>
  </si>
  <si>
    <t>https://www.saintjeandeluz.fr/wp-content/uploads/2022/03/0-note-breve-et-synthetique-bp2022.pdf</t>
  </si>
  <si>
    <t>https://www.ammc.ma/sites/default/files/05_10.pdf</t>
  </si>
  <si>
    <t>https://www.ecologie.gouv.fr/sites/default/files/85formexa.pdf</t>
  </si>
  <si>
    <t>https://www.agglo-heraultmediterranee.net/app/uploads/2022/03/AR-Presentation-breve-et-synthetique-BP-2022-1.pdf</t>
  </si>
  <si>
    <t>https://www.minsante.cm/site/sites/default/files/DISCOURS%20BILAN%20SG%202019_0.pdf</t>
  </si>
  <si>
    <t>https://www.ltimindtree.com/wp-content/uploads/2017/07/Subsidiary-Annual-Report-FY2017.pdf?pdf=download</t>
  </si>
  <si>
    <t>https://www.ltimindtree.com/wp-content/uploads/2021/06/Subsidiary-AR-2020-21.pdf</t>
  </si>
  <si>
    <t>https://www.ltimindtree.com/wp-content/uploads/2021/06/Annual-Report-FY2020-21.pdf</t>
  </si>
  <si>
    <t>https://www.ltimindtree.com/wp-content/uploads/2020/10/LTI-Sustainability-Report-FY-2019-20.pdf?pdf=download</t>
  </si>
  <si>
    <t>https://www.ltimindtree.com/wp-content/uploads/2022/01/AWS-Mainframe-Migration-Cloud-WP.pdf?pdf=download</t>
  </si>
  <si>
    <t>https://www.ltimindtree.com/wp-content/uploads/2021/11/CCoE-as-a-service-_-case-Study.pdf?pdf=download</t>
  </si>
  <si>
    <t>https://www.ltimindtree.com/wp-content/uploads/2020/08/Pathway-to-LIBOR-Transion-Whitepaper.pdf</t>
  </si>
  <si>
    <t>https://www.ltimindtree.com/sustainability-report.pdf</t>
  </si>
  <si>
    <t>https://www.ltimindtree.com/wp-content/uploads/2024/02/Digital-Olfaction-The-Sweet-Smell-of-Success-POV-MFG.pdf?pdf=download</t>
  </si>
  <si>
    <t>https://www.ltimindtree.com/annual-report-html/pdf/consolidated-financial-statements.pdf</t>
  </si>
  <si>
    <t>https://tspace.library.utoronto.ca/bitstream/1807/58586/1/pe08002.pdf</t>
  </si>
  <si>
    <t>https://tspace.library.utoronto.ca/bitstream/1807/5033/1/am04051.pdf</t>
  </si>
  <si>
    <t>https://tspace.library.utoronto.ca/bitstream/1807/81548/2/CRIEM.2016.5971656.pdf</t>
  </si>
  <si>
    <t>https://tspace.library.utoronto.ca/bitstream/1807/81645/2/CJIDMM.2014.515169.pdf</t>
  </si>
  <si>
    <t>https://tspace.library.utoronto.ca/bitstream/1807/14074/1/NQ49894.pdf</t>
  </si>
  <si>
    <t>https://tspace.library.utoronto.ca/bitstream/1807/38800/1/jm07002.pdf</t>
  </si>
  <si>
    <t>https://tspace.library.utoronto.ca/bitstream/1807/5326/1/cn05015.pdf</t>
  </si>
  <si>
    <t>https://tspace.library.utoronto.ca/bitstream/1807/38818/1/jm08010.pdf</t>
  </si>
  <si>
    <t>https://tspace.library.utoronto.ca/bitstream/1807/94655/1/13000_2019_Article_807.pdf</t>
  </si>
  <si>
    <t>https://tspace.library.utoronto.ca/bitstream/1807/51350/1/ip07025.pdf</t>
  </si>
  <si>
    <t>https://s25.q4cdn.com/843006813/files/doc_presentations/dd509239-b14f-cccc-ec01-cb021c1752d1.pdf</t>
  </si>
  <si>
    <t>https://rbcpa.com/wp-content/uploads/2022/02/20211231_Investor_Presentation-Final-20220211.pdf</t>
  </si>
  <si>
    <t>https://f.hubspotusercontent30.net/hubfs/7770932/INTZ%20Investor%20Relations%20Presentation%20Jan%20-2021-1.pdf</t>
  </si>
  <si>
    <t>https://s29.q4cdn.com/576799094/files/doc_presentation/2021/01/IR-Presentation-January-2021.pdf</t>
  </si>
  <si>
    <t>https://s26.q4cdn.com/267402011/files/doc_financials/2023/Q4-2023-Investor-Presentation.pdf</t>
  </si>
  <si>
    <t>https://calibremining.com/site/assets/files/7531/20240222_calibre_february_2024_investor_presentation_f.pdf</t>
  </si>
  <si>
    <t>https://prod-edam.honeywell.com/content/dam/honeywell-edam/sps/ppr/en-au/public/products/barcode-scanners/presentation/7580g/documents/sps-ppr-genesis-7580g-general-duty-scanner-data-sheet-en.pdf</t>
  </si>
  <si>
    <t>https://prod-edam.honeywell.com/content/dam/honeywell-edam/sps/ppr/de-de/public/products/barcode-scanners/presentation/7120/documents/sps-ppr-00-02282.pdf?download=false</t>
  </si>
  <si>
    <t>https://prod-edam.honeywell.com/content/dam/honeywell-edam/sps/ppr/es-mx/public/products/barcode-scanners/presentation/3320g/documents/sps-ppr-3320-enus-qs.pdf?download=false</t>
  </si>
  <si>
    <t>https://www2.brb.org.uk/textual?docid=T23j931&amp;FilesData=Communication-Skills-Training-A-Practical-Guide-To-Improving-Your-Social-Intelligence-Presentation-Persuasion-And-Public-Speaking-Positive-Psychology-Coaching-Series-Book-9.pdf</t>
  </si>
  <si>
    <t>https://prod-edam.honeywell.com/content/dam/honeywell-edam/sps/ppr/it-it/public/products/barcode-scanners/presentation/7190g/documents/sps-ppr-7190-en-ug.pdf</t>
  </si>
  <si>
    <t>https://links.sgx.com/1.0.0/corporate-announcements/UVO857P0GNB17S28/638455_AREIT_Acquisition%20Presentation_San%20Francisco_10%20Nov%202020.pdf</t>
  </si>
  <si>
    <t>https://corporate-prod-au.s3.ap-southeast-2.amazonaws.com/Macquarie-Conference-Presentation.pdf</t>
  </si>
  <si>
    <t>https://www2.visma.fi/j/doc/upload?TC=pictorial_presentation_and_information_about_mall_meaningpdf.pdf</t>
  </si>
  <si>
    <t>https://www.ltimindtree.com/wp-content/uploads/2023/10/Amendment-to-the-Fair-Disclosure-Code-FY2024.pdf?pdf=download</t>
  </si>
  <si>
    <t>https://www.ltimindtree.com/wp-content/uploads/2022/04/Industry-4.0-Accelerated-DataQuest-2022.pdf</t>
  </si>
  <si>
    <t>https://www.ltimindtree.com/wp-content/uploads/2017/04/Success-Story_Insurance_Customer_Portal.pdf?pdf=download</t>
  </si>
  <si>
    <t>https://www.ltimindtree.com/wp-content/uploads/2022/11/JD-Edwards-For-Tomorrow-Webinar.pdf?pdf=download</t>
  </si>
  <si>
    <t>https://www.ltimindtree.com/wp-content/uploads/2022/09/Digital-Pumpkin-ISG-Insights.pdf?pdf=download</t>
  </si>
  <si>
    <t>https://www.ltimindtree.com/wp-content/uploads/2023/06/Subsidiary-Annual-Report-for-FY-23.pdf</t>
  </si>
  <si>
    <t>https://www.ltimindtree.com/annual-report-html/pdf/LTIMindtree_Financials.pdf</t>
  </si>
  <si>
    <t>https://www.ltimindtree.com/wp-content/uploads/2023/06/Integrated-Annual-Report-2022-23.pdf</t>
  </si>
  <si>
    <t>https://www.ltimindtree.com/wp-content/uploads/2022/11/Mindtree-Sustainability-Report-2020-21.pdf?pdf=download</t>
  </si>
  <si>
    <t>https://www.ltimindtree.com/annual-report-html/pdf/corporate-governance-report.pdf</t>
  </si>
  <si>
    <t>https://www.gscgi.ch/download.php?t=e_hp&amp;file=presentation.pdf</t>
  </si>
  <si>
    <t>https://indico.cern.ch/event/1020139/attachments/2256210/3828466/Danfysik_pitch_General%20HCHR%202021%20V1.pdf</t>
  </si>
  <si>
    <t>https://indico.cern.ch/event/408139/contributions/979962/attachments/815962/1118090/GridICE-presentation.pdf</t>
  </si>
  <si>
    <t>https://www.bak.admin.ch/dam/bak/en/dokumente/kulturschaffende-film/publikationen/praesentation-fiqv.pdf.download.pdf/presentation-fqiv-en.pdf</t>
  </si>
  <si>
    <t>https://www.bchydro.com/content/dam/BCHydro/customer-portal/documents/corporate/regulatory-planning-documents/integrated-resource-plans/current-plan/0300a06-nov-2013-irp-appx-3a-6.pdf</t>
  </si>
  <si>
    <t>https://www.bchydro.com/content/dam/BCHydro/customer-portal/documents/corporate/accountability-reports/openness-accountability/bc-hydro-2022-board-governance-manual.pdf</t>
  </si>
  <si>
    <t>https://www.bchydro.com/content/dam/BCHydro/customer-portal/documents/corporate/regulatory-planning-documents/integrated-resource-plans/current-plan/rou-engagement-characterization-wind-meeting3-20150505-summary-notes.pdf</t>
  </si>
  <si>
    <t>https://www.bchydro.com/content/dam/BCHydro/customer-portal/documents/corporate/regulatory-planning-documents/integrated-resource-plans/current-plan/2021-irp-tac-meeting-1-summary-notes-20200309.pdf</t>
  </si>
  <si>
    <t>https://www.bchydro.com/content/dam/BCHydro/customer-portal/documents/corporate/regulatory-planning-documents/regulatory-filings/pbr/00-2021-05-03-bchydro-pbr-argument.pdf</t>
  </si>
  <si>
    <t>https://www.bchydro.com/content/dam/BCHydro/customer-portal/documents/corporate/regulatory-planning-documents/regulatory-matters/2014-10-09-capp-mtg-smr.pdf</t>
  </si>
  <si>
    <t>https://www.bchydro.com/content/dam/BCHydro/customer-portal/documents/corporate/regulatory-planning-documents/regulatory-matters/2014-10-15-bch-rda-interconn-process.pdf</t>
  </si>
  <si>
    <t>https://www.bchydro.com/content/dam/BCHydro/customer-portal/documents/corporate/independent-power-producers-calls-for-power/independent-power-producers/phase-2-first-nations-workshop-engagement-summary-report.pdf</t>
  </si>
  <si>
    <t>https://www.bchydro.com/sap(bD1lbiZjPTEwMA==)/bc/bsp/sap/hrrcf_wd_dovru/application.do?PARAM=cmNmdHlwZT1waW5zdCZwaW5zdD01MzEzOEFBMDhDRDMwOTYwRTEwMDgwMDAwQUYyNTgwMQ%3D%3D</t>
  </si>
  <si>
    <t>https://www.bchydro.com/content/dam/BCHydro/customer-portal/documents/corporate/regulatory-planning-documents/integrated-resource-plans/current-plan/ror-update-appx-5a-20130802.pdf</t>
  </si>
  <si>
    <t>https://tspace.library.utoronto.ca/bitstream/1807/91627/3/Tharmaratnam_Vignash_201811_MA_thesis.pdf</t>
  </si>
  <si>
    <t>https://tspace.library.utoronto.ca/bitstream/1807/38741/1/jh07022.pdf</t>
  </si>
  <si>
    <t>https://tspace.library.utoronto.ca/bitstream/1807/44396/1/am09038.pdf</t>
  </si>
  <si>
    <t>https://tspace.library.utoronto.ca/bitstream/1807/63555/1/th12042.pdf</t>
  </si>
  <si>
    <t>https://tspace.library.utoronto.ca/bitstream/1807/55085/1/ms07099.pdf</t>
  </si>
  <si>
    <t>https://tspace.library.utoronto.ca/bitstream/1807/94038/3/Sekhon_Poonampreet_201903_MSc_thesis.pdf</t>
  </si>
  <si>
    <t>https://tspace.library.utoronto.ca/bitstream/1807/46393/1/cn08009.pdf</t>
  </si>
  <si>
    <t>https://tspace.library.utoronto.ca/bitstream/1807/52741/1/js08034.pdf</t>
  </si>
  <si>
    <t>https://tspace.library.utoronto.ca/bitstream/1807/61546/1/rc13020.pdf</t>
  </si>
  <si>
    <t>https://tspace.library.utoronto.ca/bitstream/1807/41353/1/sr06034.pdf</t>
  </si>
  <si>
    <t>https://www.ltimindtree.com/wp-content/uploads/2019/06/LTI-AGM-Notice.pdf</t>
  </si>
  <si>
    <t>https://www.ltimindtree.com/wp-content/uploads/2021/07/Earnings-Call-Transcript-FY2022-Q1.pdf</t>
  </si>
  <si>
    <t>https://www.ltimindtree.com/annual-report-html/pdf/business-responsibility.pdf</t>
  </si>
  <si>
    <t>https://www.ltimindtree.com/annual-report-html/pdf/standalone-financial-statements.pdf</t>
  </si>
  <si>
    <t>https://www.ltimindtree.com/annual-report-html/pdf/LTIMindtree_Stats.pdf</t>
  </si>
  <si>
    <t>https://www.aer.gov.au/system/files/AER%20-%20Inflation%20review%20public%20forum%20presentation%20-%202%20July%202020.pdf</t>
  </si>
  <si>
    <t>https://www.aer.gov.au/system/files/Origin%20-%20AER%20Default%20Market%20Offer%20-%20Public%20forum%20presentation%20-%2026%20November%202019.pdf</t>
  </si>
  <si>
    <t>https://static.tti.tamu.edu/tti.tamu.edu/documents/facilities/visibility/mpmr-guidance/presentation-part-6.pdf</t>
  </si>
  <si>
    <t>https://www.aer.gov.au/system/files/CCP20%20-Presentation%20-%20Draft%20RIT%20application%20guidelines%20workshop%20-%2029%20August%202018.pdf</t>
  </si>
  <si>
    <t>https://www.aer.gov.au/system/files/APGA-%20Presentation%20to%20the%20board%20-%2015%20May%202018_0.pdf</t>
  </si>
  <si>
    <t>https://beta.aer.gov.au/system/files/Vic%20EDPR%20Proposals%20-%20CCP%20sub-panel%203%20presentation%20-%20public%20forum%2017%20November%202015%20final_0.pdf</t>
  </si>
  <si>
    <t>https://static1.squarespace.com/static/5a9400b37e3c3a8c47522029/t/6401654ea9f21d70a4dc9040/1677813072073/BTAS-website-presentation.pdf</t>
  </si>
  <si>
    <t>https://www.aer.gov.au/system/files/The%20Brattle%20Group%20-%20Rate%20of%20Return%20Working%20Papers%20Forum%20presentation%20-%2016%20September%202020.pdf</t>
  </si>
  <si>
    <t>https://beta.aer.gov.au/system/files/EUAA%20presentation.pdf</t>
  </si>
  <si>
    <t>https://www.sesar.eu/sites/default/files/documents/events/dronedays2022/2%20-%2020221130-%20EALU-AER%20presentation.pdf</t>
  </si>
  <si>
    <t>https://beta.aer.gov.au/system/files/TransGrid%20Presentation.pdf</t>
  </si>
  <si>
    <t>https://beta.aer.gov.au/system/files/AER%20-%20Presentation%20-%20Power%20and%20Water%20predetermination%20conference%20-%2029%20October%202018_0.pdf</t>
  </si>
  <si>
    <t>https://www.aer.gov.au/system/files/SEED%20Advisory%20-%20Engagement%20Outcomes%20Report%20presentation%20-%2031%20March%202022.pdf</t>
  </si>
  <si>
    <t>https://www.aer.gov.au/system/files/Predetermination%20conference%20presentation%20-%2013%20December%202011.pdf</t>
  </si>
  <si>
    <t>https://www.opec.org/opec_web/static_files_project/media/downloads/press_room/Leo_Meyer_-_Presentation.pdf</t>
  </si>
  <si>
    <t>https://m.stjohns.ca/sites/default/files/files/agenda/CoTW%20Presentation%2024%20OCT%202018.pdf</t>
  </si>
  <si>
    <t>https://m.stjohns.ca/sites/default/files/files/agenda/Arts_Culture_Advisory_Agenda_September%2019%2C%202016.pdf</t>
  </si>
  <si>
    <t>https://m.stjohns.ca/sites/default/files/files/publication/Century%20Park%20Refurbishment-What%20We%20Heard.pdf</t>
  </si>
  <si>
    <t>https://m.stjohns.ca/sites/default/files/files/publication/Budget%202017%20Speech.pdf</t>
  </si>
  <si>
    <t>https://m.stjohns.ca/sites/default/files/files/publication/Budget%20Book%202019-2021.pdf</t>
  </si>
  <si>
    <t>https://m.stjohns.ca/sites/default/files/files/agenda/BHEP_Agenda_March%201%2C%202017_0.pdf</t>
  </si>
  <si>
    <t>https://m.stjohns.ca/sites/default/files/files/publication/2007_FinancialStatements.pdf</t>
  </si>
  <si>
    <t>https://m.stjohns.ca/sites/default/files/files/agenda/BHEP_Agenda_-_August%2021%2C%202018.pdf</t>
  </si>
  <si>
    <t>https://m.stjohns.ca/sites/default/files/files/publication/2021%20August%20Business%20Resource%20Hub%20%26%20Economic%20Snapshot_0.pdf</t>
  </si>
  <si>
    <t>https://www.bchydro.com/content/dam/BCHydro/customer-portal/documents/corporate/regulatory-planning-documents/regulatory-filings/tpa/2020-05-29-bchydro-transfer-pricing-agreement-application.pdf</t>
  </si>
  <si>
    <t>https://www.bchydro.com/content/dam/BCHydro/customer-portal/documents/corporate/environment-sustainability/water-use-planning/southern-interior/clbworks-30a-30b-final-report-2022-05-25.pdf</t>
  </si>
  <si>
    <t>https://www.bchydro.com/content/dam/BCHydro/customer-portal/documents/corporate/regulatory-planning-documents/regulatory-matters/20170131-Kwadacha-Open-House-Notes.pdf</t>
  </si>
  <si>
    <t>https://www.bchydro.com/content/dam/BCHydro/customer-portal/documents/corporate/regulatory-planning-documents/regulatory-matters/transmission-service-rate-workshop-meeting-notes.pdf</t>
  </si>
  <si>
    <t>https://www.bchydro.com/content/dam/BCHydro/customer-portal/documents/corporate/regulatory-planning-documents/integrated-resource-plans/current-plan/2021-irp-tac-mtg2a-20200616-summary-notes.pdf</t>
  </si>
  <si>
    <t>https://www.bchydro.com/content/dam/BCHydro/customer-portal/documents/corporate/regulatory-planning-documents/integrated-resource-plans/current-plan/irp-tac-mtg-20161003-summary-notes.pdf</t>
  </si>
  <si>
    <t>https://www.bchydro.com/content/dam/BCHydro/customer-portal/documents/corporate/regulatory-planning-documents/regulatory-matters/LED-Street-Light-Workshop-Notes-20200812.pdf</t>
  </si>
  <si>
    <t>https://www.bchydro.com/content/dam/BCHydro/customer-portal/documents/corporate/regulatory-planning-documents/integrated-resource-plans/current-plan/0300a02-nov-2013-irp-appx-3a-2.pdf</t>
  </si>
  <si>
    <t>https://www.bchydro.com/content/dam/BCHydro/customer-portal/documents/corporate/safety/life-saving-rules-contractor-implementation-instructions.pdf</t>
  </si>
  <si>
    <t>https://www.bchydro.com/content/dam/BCHydro/customer-portal/documents/corporate/regulatory-planning-documents/regulatory-matters/led-street-lights-presentation-prince-george-20161025.pdf</t>
  </si>
  <si>
    <t>https://tspace.library.utoronto.ca/bitstream/1807/54932/1/mm09007.pdf</t>
  </si>
  <si>
    <t>https://tspace.library.utoronto.ca/bitstream/1807/6384/1/is06012.pdf</t>
  </si>
  <si>
    <t>https://tspace.library.utoronto.ca/bitstream/1807/3802/1/ni04118.pdf</t>
  </si>
  <si>
    <t>https://tspace.library.utoronto.ca/bitstream/1807/56029/1/ni07086.pdf</t>
  </si>
  <si>
    <t>https://tspace.library.utoronto.ca/bitstream/1807/51359/1/ip07034.pdf</t>
  </si>
  <si>
    <t>https://tspace.library.utoronto.ca/bitstream/1807/5342/1/cn05031.pdf</t>
  </si>
  <si>
    <t>https://tspace.library.utoronto.ca/bitstream/1807/14269/1/MQ50435.pdf</t>
  </si>
  <si>
    <t>https://tspace.library.utoronto.ca/bitstream/1807/44414/1/am09056.pdf</t>
  </si>
  <si>
    <t>https://tspace.library.utoronto.ca/bitstream/1807/54164/1/md09014.pdf</t>
  </si>
  <si>
    <t>https://tspace.library.utoronto.ca/bitstream/1807/58567/1/pe07070.pdf</t>
  </si>
  <si>
    <t>https://m.stjohns.ca/sites/default/files/files/publication/CSJOceanGuide.pdf</t>
  </si>
  <si>
    <t>https://m.stjohns.ca/sites/default/files/files/proclamation/iWalk%202019%20Mayors%20Notes.pdf</t>
  </si>
  <si>
    <t>https://m.stjohns.ca/sites/default/files/files/agenda/1.%20BHEP%20Agenda%20-%20February%206%2C%202019.pdf</t>
  </si>
  <si>
    <t>https://m.stjohns.ca/sites/default/files/files/publication/2015%20Consolidated%20Financial%20Statments.pdf</t>
  </si>
  <si>
    <t>https://m.stjohns.ca/sites/default/files/files/proclamation/Youth%20Week%20-%20May%201%20-%207%202019%20notes.pdf</t>
  </si>
  <si>
    <t>https://m.stjohns.ca/sites/default/files/CSJ_FileUpload/Communications/Council%20Update%20Report%20October%202019.pdf</t>
  </si>
  <si>
    <t>https://m.stjohns.ca/sites/default/files/CSJ_FileUpload/Recreation/Attendant%20Pass%20Application%20FILLABLE_3.pdf</t>
  </si>
  <si>
    <t>https://m.stjohns.ca/sites/default/files/files/minutes/EAC%20Minutes_November%204%2C%202016.pdf</t>
  </si>
  <si>
    <t>https://m.stjohns.ca/sites/default/files/files/minutes/Committee_of_the_Whole_Minutes%20-%20November%201%2C%202017.pdf</t>
  </si>
  <si>
    <t>https://m.stjohns.ca/sites/default/files/files/minutes/Community_Services_Housing_Minutes_October%2027%2C%202015.pdf</t>
  </si>
  <si>
    <t>https://www.bchydro.com/content/dam/BCHydro/customer-portal/documents/corporate/regulatory-planning-documents/integrated-resource-plans/current-plan/irp-tac-mtg06-summary-notes.pdf</t>
  </si>
  <si>
    <t>https://www.bchydro.com/content/dam/BCHydro/customer-portal/documents/corporate/accountability-reports/financial-reports/annual-reports/bc-hydro-quick-facts-2022-23.pdf</t>
  </si>
  <si>
    <t>https://www.bchydro.com/content/dam/BCHydro/customer-portal/documents/corporate/regulatory-planning-documents/regulatory-matters/00-2014-11-18-bch-tep-presentation.pdf</t>
  </si>
  <si>
    <t>https://www.bchydro.com/content/dam/BCHydro/documents/Team%20Power%20Smart/Recommission-Your-Building.pdf</t>
  </si>
  <si>
    <t>https://www.bchydro.com/content/dam/BCHydro/customer-portal/documents/corporate/regulatory-planning-documents/integrated-resource-plans/current-plan/irp-appx-3a-6-20130802.pdf</t>
  </si>
  <si>
    <t>https://www.bchydro.com/content/dam/BCHydro/customer-portal/documents/corporate/regulatory-planning-documents/regulatory-matters/2015-05-07-bch-rda-wkshp-presentation.pdf</t>
  </si>
  <si>
    <t>https://www.bchydro.com/content/dam/BCHydro/customer-portal/documents/corporate/regulatory-planning-documents/regulatory-matters/led-street-lights-presentation-ubcm-20160929.pdf</t>
  </si>
  <si>
    <t>https://www.bchydro.com/content/dam/BCHydro/customer-portal/documents/power-smart/business/programs/campaign-kit/space-heater-guide.pdf</t>
  </si>
  <si>
    <t>https://www.bchydro.com/content/dam/BCHydro/customer-portal/documents/corporate/regulatory-planning-documents/regulatory-matters/ev-public-charging-session-notes-Dec7.pdf</t>
  </si>
  <si>
    <t>https://www.bchydro.com/sap(bD1lbiZjPTEwMA==)/bc/bsp/sap/hrrcf_wd_dovru/application.do?PARAM=cmNmdHlwZT1waW5zdCZwaW5zdD01MUY4M0FFRDE3OTkwMTEwRTEwMDgwMDBDMEE4NTUxMQ%3D%3D</t>
  </si>
  <si>
    <t>https://thejapansocietycanada.wildapricot.org/resources/Documents/The%20New%20Otani%20Tokyo%202019.pdf</t>
  </si>
  <si>
    <t>https://thejapansocietycanada.wildapricot.org/resources/Documents/20190311%20Japan%20Bowl%20Ontario%202019%20Event%20Report.pdf</t>
  </si>
  <si>
    <t>https://thejapansocietycanada.wildapricot.org/resources/Japan_Bowl_Ontario_2022_Sponsor_Letter_and_Form.pdf</t>
  </si>
  <si>
    <t>https://thejapansocietycanada.wildapricot.org/resources/Documents/20220319%20Japan%20Bowl%20Ontario%202022%20Event%20Report%20Final.pdf</t>
  </si>
  <si>
    <t>https://thejapansocietycanada.wildapricot.org/resources/Pictures/Bios%20-%202017%20Update%20on%20Energy%20Industry%20in%20Canada%20(Trump%20Edition).pdf</t>
  </si>
  <si>
    <t>https://thejapansocietycanada.wildapricot.org/resources/20230318%20Japan%20Bowl%20Ontario%202023%20Event%20Report%20(Final).pdf</t>
  </si>
  <si>
    <t>https://thejapansocietycanada.wildapricot.org/resources/Documents/Japan_Bowl_Ontario_2019_Sponsor_Form.pdf</t>
  </si>
  <si>
    <t>https://m.stjohns.ca/sites/default/files/files/minutes/Regular%20Meeting%20March%2026%202007.pdf</t>
  </si>
  <si>
    <t>https://m.stjohns.ca/sites/default/files/files/publication/Rennies%20River%20Catchment%20Stormwater%20Management%20Plan_0.pdf</t>
  </si>
  <si>
    <t>https://m.stjohns.ca/sites/default/files/files/agenda/Downtown_Advisory_Committee_Agenda_April%2020%2C%202018.pdf</t>
  </si>
  <si>
    <t>https://m.stjohns.ca/sites/default/files/files/agenda/Public_Works_Standing_Committee_Agenda_April%2020%2C%202017.pdf</t>
  </si>
  <si>
    <t>https://m.stjohns.ca/sites/default/files/files/publication/Voters%20Handbook_2017_0.pdf</t>
  </si>
  <si>
    <t>https://m.stjohns.ca/sites/default/files/files/agenda/Inclusion_%20Agenda_%20June%2012%2C%202018.pdf</t>
  </si>
  <si>
    <t>https://m.stjohns.ca/sites/default/files/files/minutes/Regular%20Meeting%20June%2023%202009.pdf</t>
  </si>
  <si>
    <t>https://m.stjohns.ca/sites/default/files/files/agenda/Regular_Agenda_June%2018%2C%202018_4.pdf</t>
  </si>
  <si>
    <t>https://m.stjohns.ca/sites/default/files/files/agenda/Finance_Administration_Agenda_March%2011%2C%202014.pdf</t>
  </si>
  <si>
    <t>https://m.stjohns.ca/sites/default/files/files/minutes/Minutes_Seniors_Advisory_Committee_September%2013%2C%202016.pdf</t>
  </si>
  <si>
    <t>https://tspace.library.utoronto.ca/bitstream/1807/56225/1/ni08105.pdf</t>
  </si>
  <si>
    <t>https://tspace.library.utoronto.ca/bitstream/1807/56341/1/ni09075.pdf</t>
  </si>
  <si>
    <t>https://tspace.library.utoronto.ca/bitstream/1807/54487/1/mj07006.pdf</t>
  </si>
  <si>
    <t>https://tspace.library.utoronto.ca/bitstream/1807/1249/1/ni02052.pdf</t>
  </si>
  <si>
    <t>https://tspace.library.utoronto.ca/bitstream/1807/61435/1/rh09053.pdf</t>
  </si>
  <si>
    <t>https://tspace.library.utoronto.ca/bitstream/1807/8834/1/pl05008.pdf</t>
  </si>
  <si>
    <t>https://tspace.library.utoronto.ca/bitstream/1807/83083/1/12859_2010_Article_4275.pdf</t>
  </si>
  <si>
    <t>https://tspace.library.utoronto.ca/bitstream/1807/59279/1/pe13019.pdf</t>
  </si>
  <si>
    <t>https://tspace.library.utoronto.ca/bitstream/1807/53738/1/mb09079.pdf</t>
  </si>
  <si>
    <t>https://tspace.library.utoronto.ca/bitstream/1807/86173/1/13256_2008_Article_601.pdf</t>
  </si>
  <si>
    <t>https://www.ourcommons.ca/Content/Committee/421/JUST/Brief/BR10012216/br-external/HeyensStephanie-e.pdf</t>
  </si>
  <si>
    <t>https://www.ourcommons.ca/Content/Committee/441/INDU/Brief/BR12909952/br-external/CofoneIgnacio-e.pdf</t>
  </si>
  <si>
    <t>https://www.ourcommons.ca/Content/Committee/421/FEWO/Brief/BR8887914/br-external/DayAnne-e.pdf</t>
  </si>
  <si>
    <t>https://www.ourcommons.ca/Content/Committee/441/AGRI/Brief/BR11654579/br-external/NationalFarmersUnion-e.pdf</t>
  </si>
  <si>
    <t>https://www.ourcommons.ca/content/Committee/421/HESA/WebDoc/WD10534751/421_HESA_reldoc_PDF/CalgaryHomelessFoundation-e.pdf</t>
  </si>
  <si>
    <t>https://www.ourcommons.ca/Content/Committee/432/CIMM/Brief/BR11467731/br-external/MigrantWorkersAllianceForChange-e.pdf</t>
  </si>
  <si>
    <t>https://www.ourcommons.ca/Content/Committee/432/RNNR/Brief/BR11285888/br-external/Enerkem-10428594-e.pdf</t>
  </si>
  <si>
    <t>https://www.ourcommons.ca/Content/Committee/421/SCSC/Brief/BR10429188/br-external/TatorCharles-e.pdf</t>
  </si>
  <si>
    <t>https://www.ourcommons.ca/Content/Committee/441/SRSR/Brief/BR12085583/br-external/X-energy-e.pdf</t>
  </si>
  <si>
    <t>https://www.ourcommons.ca/content/Committee/421/FINA/Brief/BR8398382/br-external/SaskatchewanAssociationOfRuralMunicipalities-e.pdf</t>
  </si>
  <si>
    <t>https://www.gov.mb.ca/education/childcare/pubs/webinars/quality_presentation.pptx</t>
  </si>
  <si>
    <t>https://www.gov.mb.ca/mr/mfas/pubs/mmo/bulletins_2022/2022-29-presentation_for_prospective_candidates.pdf</t>
  </si>
  <si>
    <t>https://www.gov.mb.ca/agriculture/soil/soil-survey/pubs/presentation-on-desalaberry.pdf</t>
  </si>
  <si>
    <t>https://m.stjohns.ca/sites/default/files/files/minutes/Regular%20Meeting%20November%2016%202009%20.pdf</t>
  </si>
  <si>
    <t>https://m.stjohns.ca/sites/default/files/files/agenda/Planning_and_Development_Committee_Agenda%20-%20June%2027%2C%202017.pdf</t>
  </si>
  <si>
    <t>https://m.stjohns.ca/sites/default/files/files/publication/Council%20Update%20Report%20Sept%202020.pdf</t>
  </si>
  <si>
    <t>https://m.stjohns.ca/sites/default/files/files/publication/Candidates%20Handbook_2017_0.pdf</t>
  </si>
  <si>
    <t>https://m.stjohns.ca/sites/default/files/files/minutes/Audit_and_Accountability_Minutes_October%2022%2C%202014.pdf</t>
  </si>
  <si>
    <t>https://m.stjohns.ca/sites/default/files/files/agenda/Community_Services_and_%20Housing_Standing_Committee_Agenda_November%2029%2C%202016.pdf</t>
  </si>
  <si>
    <t>https://m.stjohns.ca/sites/default/files/files/minutes/Regular_Minutes_December%2010%2C%202018_0.pdf</t>
  </si>
  <si>
    <t>https://m.stjohns.ca/sites/default/files/files/agenda/Regular%20Agenda%20November%2026%202012.pdf</t>
  </si>
  <si>
    <t>https://m.stjohns.ca/sites/default/files/files/minutes/Regular%20Meeting%20December%2010%202012.pdf</t>
  </si>
  <si>
    <t>https://m.stjohns.ca/sites/default/files/files/agenda/Community_Services_Housing_Agenda_October%2028%2C%202014.pdf</t>
  </si>
  <si>
    <t>https://www.bchydro.com/sap(bD1lbiZjPTEwMA==)/bc/bsp/sap/hrrcf_wd_dovru/application.do?PARAM=cmNmdHlwZT1waW5zdCZwaW5zdD0zQTE4NEMxNEExMEIxRUU0QjdFMTUzMDRGMjBCMDk4NQ%3D%3D</t>
  </si>
  <si>
    <t>https://www.bchydro.com/sap(bD1lbiZjPTEwMA==)/bc/bsp/sap/hrrcf_wd_dovru/application.do?PARAM=cmNmdHlwZT1waW5zdCZwaW5zdD01MDAwQUVGNzk2REUwMTgyRTEwMDgwMDBDMEE4NTUxMQ%3D%3D</t>
  </si>
  <si>
    <t>https://www.bchydro.com/content/dam/BCHydro/customer-portal/documents/corporate/regulatory-planning-documents/regulatory-matters/2015-03-20-Langford-Eng-Summary.pdf</t>
  </si>
  <si>
    <t>https://www.bchydro.com/content/dam/BCHydro/customer-portal/documents/corporate/regulatory-planning-documents/integrated-resource-plans/current-plan/irp-tac-mtg-20161003-agenda.pdf</t>
  </si>
  <si>
    <t>https://www.bchydro.com/content/dam/BCHydro/customer-portal/documents/corporate/suppliers/transmission-system/prc-005-2-bc-webinar-2015-02-25.pdf</t>
  </si>
  <si>
    <t>https://www.bchydro.com/content/dam/BCHydro/customer-portal/documents/power-smart/business/programs/Refresh-Scope.pdf</t>
  </si>
  <si>
    <t>https://www.bchydro.com/content/dam/BCHydro/customer-portal/documents/corporate/regulatory-planning-documents/regulatory-matters/cec-stakeholder-meeting-minutes-20161108.pdf</t>
  </si>
  <si>
    <t>https://www.bchydro.com/content/dam/BCHydro/customer-portal/documents/corporate/environment-sustainability/water-use-planning/vancouver-island/JHT%20TOR%202020-08-24%20ID536%20%20JHTMON-13.pdf</t>
  </si>
  <si>
    <t>https://www.bchydro.com/sap(bD1lbiZjPTEwMA==)/bc/bsp/sap/hrrcf_wd_dovru/application.do?PARAM=cmNmdHlwZT1waW5zdCZwaW5zdD0zQTE4NEMxNEExMEIxRUU0QTVBNzk4RTUwQTk0OTNCNw%3D%3D</t>
  </si>
  <si>
    <t>https://www.bchydro.com/content/dam/BCHydro/customer-portal/documents/projects/bridge-river/bridge-river-lajoie-access-and-accommodation-studies-storyboards-june-2023.pdf</t>
  </si>
  <si>
    <t>https://storage-aso.lequipe.fr/ASO/motorSports_dak/lexique-lecture-rb-fr-uk.pdf</t>
  </si>
  <si>
    <t>https://www.decentjobsforyouth.org/images/commitment/temp/5cef746fcc9c2_PRESENTATION%20DU%20PROGRAMME%20FEVRIER%202019.pdf</t>
  </si>
  <si>
    <t>https://files.lcms.org/dl/f/augsburg-confession-propers-pdf</t>
  </si>
  <si>
    <t>https://www.saintdenis.re/IMG/pdf/1-_note_de_presentation.pdf</t>
  </si>
  <si>
    <t>https://www.sceaux.fr/sites/default/files/deliberations/2018-20-12/2018-12-20-NP-10-Mise%20en%20place%20M57.pdf</t>
  </si>
  <si>
    <t>https://cchf.fr/sites/default/files/mediatheque/pluicchf_rp_partie1_diagthematique_21mai2019.pdf</t>
  </si>
  <si>
    <t>https://www.mairie-cabannes.fr/IMG/pdf/note_de_presentation_breve_et_synthetique_budget_primitif_2019.pdf</t>
  </si>
  <si>
    <t>https://pdf.usaid.gov/pdf_docs/PNADG137.pdf</t>
  </si>
  <si>
    <t>https://tspace.library.utoronto.ca/bitstream/1807/3971/1/jp04088.pdf</t>
  </si>
  <si>
    <t>https://tspace.library.utoronto.ca/bitstream/1807/5878/1/gm05019.pdf</t>
  </si>
  <si>
    <t>https://tspace.library.utoronto.ca/bitstream/1807/59048/1/pe10056.pdf</t>
  </si>
  <si>
    <t>https://tspace.library.utoronto.ca/bitstream/1807/50950/1/hs11043.pdf</t>
  </si>
  <si>
    <t>https://tspace.library.utoronto.ca/bitstream/1807/58403/1/pe07012.pdf</t>
  </si>
  <si>
    <t>https://tspace.library.utoronto.ca/bitstream/1807/44371/1/am09013.pdf</t>
  </si>
  <si>
    <t>https://tspace.library.utoronto.ca/bitstream/1807/49803/1/gm10086.pdf</t>
  </si>
  <si>
    <t>https://tspace.library.utoronto.ca/bitstream/1807/46419/1/cn08035.pdf</t>
  </si>
  <si>
    <t>https://tspace.library.utoronto.ca/bitstream/1807/52801/1/js09045.pdf</t>
  </si>
  <si>
    <t>https://tspace.library.utoronto.ca/bitstream/1807/81737/2/CRJ.2013.527912.pdf</t>
  </si>
  <si>
    <t>https://www.ourcommons.ca/content/Committee/421/ERRE/Brief/BR8397592/br-external/MarshMichael-GallagherMichael-e.pdf</t>
  </si>
  <si>
    <t>https://www.ourcommons.ca/Content/Committee/421/JUST/Brief/BR10215077/br-external/McCarthyMartha-ExecutiveSummary-e.pdf</t>
  </si>
  <si>
    <t>https://www.ourcommons.ca/Content/Committee/421/JUST/Brief/BR10238321/br-external/McCarthyMartha-e.pdf</t>
  </si>
  <si>
    <t>https://www.ourcommons.ca/Content/Committee/441/ETHI/Brief/BR12181147/br-external/RubinKen-OvercomingAGovernmentDismissiveOfDisclosure-e.pdf</t>
  </si>
  <si>
    <t>https://www.ourcommons.ca/Content/Committee/421/AGRI/Brief/BR9979524/br-external/FarmManagementCanada-e.pdf</t>
  </si>
  <si>
    <t>https://www.ourcommons.ca/Content/Committee/421/INAN/Brief/BR9216101/br-external/FirstNationsSummit-e.pdf</t>
  </si>
  <si>
    <t>https://www.ourcommons.ca/Content/Committee/421/FEWO/Brief/BR9658051/br-external/NativeCourtworkerAndCounsellingAssociationOfBC-e.pdf</t>
  </si>
  <si>
    <t>https://www.ourcommons.ca/Content/Committee/421/ENVI/Brief/BR9948675/br-external/RoyalArchitecturalInstituteofCanada-e.pdf</t>
  </si>
  <si>
    <t>https://www.ourcommons.ca/Content/Committee/421/LANG/Brief/BR9827559/br-external/TartineEtChocolat-9778735-e.pdf</t>
  </si>
  <si>
    <t>https://www.ourcommons.ca/Content/Committee/432/FINA/Brief/BR10972564/br-external/619203OntarioLimited-e.pdf</t>
  </si>
  <si>
    <t>https://indico.cern.ch/event/714134/contributions/2976665/attachments/1640802/2620029/yichen_presentation.pdf</t>
  </si>
  <si>
    <t>https://indico.cern.ch/event/559774/contributions/2649312/attachments/1509420/2353224/Particle_presentation_upload2.pdf</t>
  </si>
  <si>
    <t>https://www.mass.gov/lists/route-1a-corridor-study-documents</t>
  </si>
  <si>
    <t>https://www.edu.gov.mb.ca/aem/pdfs/2023_msa_presentation_gp_fr.pdf</t>
  </si>
  <si>
    <t>https://www.edu.gov.mb.ca/k12/ptu/school_bus_safety_presentation.pptx</t>
  </si>
  <si>
    <t>https://www.gov.mb.ca/education/childcare/pubs/webinars/grants_workshop_feb28.pptx</t>
  </si>
  <si>
    <t>https://umanitoba.ca/health-sciences/sites/health-sciences/files/2021-05/pharmacy-ppt-standard.pptx</t>
  </si>
  <si>
    <t>https://www.gov.mb.ca/fls-slf/pps/40_ans_langues.pps</t>
  </si>
  <si>
    <t>https://www.edu.gov.mb.ca/k12/cur/teched/docs/trades_presentation.pdf</t>
  </si>
  <si>
    <t>https://www.gov.mb.ca/legislature/committees/presentation_how_to.html</t>
  </si>
  <si>
    <t>https://www.manitoba.ca/legislature/committees/presentation_how_to.html</t>
  </si>
  <si>
    <t>https://www.gov.mb.ca/education/childcare/pubs/webinars/summary%20presentation%20-%20webinar%20for%20directors%20re%20wage%20grid%20-%20july%2015%2c%202022%20.pdf</t>
  </si>
  <si>
    <t>https://www.gov.mb.ca/mr/northern/pubs/community_management/council-orientation-manual-appendix-a-council-orientation-presentation.pptx</t>
  </si>
  <si>
    <t>https://www.edu.gov.mb.ca/k12/cur/ela/docs/ffi_slideshow2007.pps</t>
  </si>
  <si>
    <t>https://commons.wikimedia.org/wiki/File:XKeyscore_presentation_from_2008.pdf</t>
  </si>
  <si>
    <t>https://m.stjohns.ca/sites/default/files/files/agenda/Regular_Agenda_June15%2C%202015%28R%29.pdf</t>
  </si>
  <si>
    <t>https://m.stjohns.ca/sites/default/files/files/minutes/Regional_Water_Minutes_%20February%2023%2C%202016.pdf</t>
  </si>
  <si>
    <t>https://m.stjohns.ca/sites/default/files/files/agenda/Heritage_Policy_Working_Group_Agenda%2C%20July%2026%2C%202018.pdf</t>
  </si>
  <si>
    <t>https://m.stjohns.ca/sites/default/files/files/agenda/Regular%20Agenda%20January%206%202014.pdf</t>
  </si>
  <si>
    <t>https://m.stjohns.ca/sites/default/files/files/agenda/Heritage_Policy_Working_Group_Agenda%2C%20June%2027%2C%202018.pdf</t>
  </si>
  <si>
    <t>https://m.stjohns.ca/sites/default/files/files/minutes/Regular%20Meeting%20October%2029%202007.pdf</t>
  </si>
  <si>
    <t>https://m.stjohns.ca/sites/default/files/files/agenda/Community_Services_Housing_Standing_Committee_Agenda_June%2028%2C%202016.pdf</t>
  </si>
  <si>
    <t>https://m.stjohns.ca/sites/default/files/files/publication/Heritage%20Bldgs%20October%202020.pdf</t>
  </si>
  <si>
    <t>https://m.stjohns.ca/sites/default/files/files/minutes/Regular%20Meeting%20August%2025%202008.pdf</t>
  </si>
  <si>
    <t>https://m.stjohns.ca/sites/default/files/files/minutes/Regular_Minutes_December%203%2C%202018.pdf</t>
  </si>
  <si>
    <t>https://www.valeofglamorgan.gov.uk/Documents/_Committee%20Reports/Community%20Liaison/2022/22-10-27/SWFR-Presentation.pdf</t>
  </si>
  <si>
    <t>https://www.researchgate.net/publication/378849763_INFECCAO_DO_TRATO_URINARIO_EM_PEDIATRIA_ABORDAGENS_DIAGNOSTICAS_E_TERAPEUTICAS_-_UMA_REVISAO_BIBLIOGRAFICA_DE_LITERATURA/fulltext/65ecfa1a9ab2af0ef8ac68ab/INFECCAO-DO-TRATO-URINARIO-EM-PEDIATRIA-ABORDAGENS-DIAGNOSTICAS-E-TERAPEUTICAS-UMA-REVISAO-BIBLIOGRAFICA-DE-LITERATURA.pdf</t>
  </si>
  <si>
    <t>https://www.cheshire-epaige.nhs.uk/wp-content/uploads/2019/10/Weaver-Vale-Surgery-EPaCCs-presentation-September-2019.pdf?seq_no=2</t>
  </si>
  <si>
    <t>https://www.coastandvale.academy/seecmsfile/?id=5825</t>
  </si>
  <si>
    <t>https://www.valeuraenergy.com/wp-content/uploads/2023/04/2023-04-Valeura-Corporate-Presentation-VFF.pdf</t>
  </si>
  <si>
    <t>https://democratic.whitehorsedc.gov.uk/documents/s55621/202204005%20Vale%20CEAC%20Presentation.pdf</t>
  </si>
  <si>
    <t>https://www.valeofglamorgan.gov.uk/Documents/_Committee%20Reports/PROW/2022/22-01-13/Application-Caradoc-Ave-to-Dyfan-Road-Presentation.pdf?ContensisTextOnly=true</t>
  </si>
  <si>
    <t>https://www.cheshire-epaige.nhs.uk/wp-content/uploads/2019/10/Weaver-Vale-Surgery-EPaCCs-presentation-September-2019.pdf?seq_no=3</t>
  </si>
  <si>
    <t>https://www.valeofglamorgan.gov.uk/Documents/_Committee%20Reports/Scrutiny-HLSC/2022/22-03-08/Vale-Alliance-Summary-Presentation.pdf</t>
  </si>
  <si>
    <t>https://www.filey.coastandvale.academy/seecmsfile/?id=5825</t>
  </si>
  <si>
    <t>https://www.oakleyvaleprimary.org/attachments/download.asp?file=1617&amp;type=pdf</t>
  </si>
  <si>
    <t>https://northyorkshireccg.nhs.uk/wp-content/uploads/2022/02/Final-PPN-Event-191021-vers-0.03.pdf</t>
  </si>
  <si>
    <t>https://www.up.edu/files/karen-cameron-cv.pdf</t>
  </si>
  <si>
    <t>https://www.ourcommons.ca/Content/Committee/411/FINA/WebDoc/WD6079428/411_FINA_IIC_Briefs/CanadianCentreforPolicyAlternatives2E.pdf</t>
  </si>
  <si>
    <t>https://www.ourcommons.ca/Content/Committee/432/AGRI/Brief/BR11398657/br-external/DairyFarmersOfCanada-e.pdf</t>
  </si>
  <si>
    <t>https://www.ourcommons.ca/Content/Committee/421/FEWO/Brief/BR8745403/br-external/NesbittRichard-AnnisBarbara-e.pdf</t>
  </si>
  <si>
    <t>https://www.ourcommons.ca/Content/Committee/441/FEWO/Brief/BR11650070/br-external/CanadianWomensFoundation-e.pdf</t>
  </si>
  <si>
    <t>https://www.ourcommons.ca/Content/Committee/432/INAN/Brief/BR11265242/br-external/Jointly2-e.pdf</t>
  </si>
  <si>
    <t>https://www.ourcommons.ca/Content/Committee/441/FINA/Brief/BR11513031/br-external/FestivalsAndMajorEventsCanada-e.pdf</t>
  </si>
  <si>
    <t>https://www.ourcommons.ca/Content/Committee/421/FEWO/Brief/BR8587535/br-external/NewLeafProgram-e.pdf</t>
  </si>
  <si>
    <t>https://www.ourcommons.ca/Content/Committee/441/CIIT/Brief/BR12284098/br-external/DairyFarmersofCanada-e.pdf</t>
  </si>
  <si>
    <t>https://www.ourcommons.ca/Content/Committee/441/FOPO/Brief/BR12711838/br-external/HardyRobert-e.pdf</t>
  </si>
  <si>
    <t>https://www.bchydro.com/content/dam/BCHydro/customer-portal/documents/corporate/environment-sustainability/water-use-planning/lower-mainland/brgmon-01-yr9-2021-04-30.pdf</t>
  </si>
  <si>
    <t>https://www.bchydro.com/content/dam/BCHydro/customer-portal/documents/projects/john-hart/schedule-11-communication-and-consultation.pdf</t>
  </si>
  <si>
    <t>https://www.bchydro.com/content/dam/BCHydro/customer-portal/documents/corporate/environment-sustainability/water-use-planning/lower-mainland/brgmon-01-yr10-2022-04-30.pdf</t>
  </si>
  <si>
    <t>https://www.bchydro.com/content/dam/BCHydro/customer-portal/documents/corporate/regulatory-planning-documents/integrated-resource-plans/current-plan/2021-irp-p2-Public-workhsop-summary-notes.pdf</t>
  </si>
  <si>
    <t>https://www.bchydro.com/content/dam/BCHydro/customer-portal/documents/corporate/regulatory-planning-documents/regulatory-matters/2014-10-22-bch-rda-tsr-smr-1.pdf</t>
  </si>
  <si>
    <t>https://www.bchydro.com/content/dam/BCHydro/customer-portal/documents/corporate/regulatory-planning-documents/integrated-resource-plans/current-plan/appendix-e-BCFNEMC-2021-IRP-technical-advisory-committee-final-report.pdf</t>
  </si>
  <si>
    <t>https://www.bchydro.com/sap(bD1lbiZjPTEwMA==)/bc/bsp/sap/hrrcf_wd_dovru/application.do?PARAM=cmNmdHlwZT1waW5zdCZwaW5zdD0zQTE4NEMxNEExMEIxRUU1OUE4QUZDQTA3QjJDOTkyRg%3D%3D</t>
  </si>
  <si>
    <t>https://www.bchydro.com/content/dam/BCHydro/customer-portal/documents/corporate/regulatory-planning-documents/regulatory-matters/conditions-customer-meeting-discussion-guide.pdf</t>
  </si>
  <si>
    <t>https://www.bchydro.com/content/dam/BCHydro/customer-portal/documents/projects/john-hart/schedule-1-definitions-and-interpretation.pdf</t>
  </si>
  <si>
    <t>https://www.bchydro.com/content/dam/BCHydro/customer-portal/documents/corporate/regulatory-planning-documents/regulatory-matters/cos-workshop-cover-letter.pdf</t>
  </si>
  <si>
    <t>https://web.cecs.pdx.edu/~mperkows/CLASS_410AER/010.ReasoningAgents.pdf</t>
  </si>
  <si>
    <t>https://pdiwebsitestorage.blob.core.windows.net/websitedocstorage/2017/10/RepDays2017-SLT-VW-Presentation.pdf</t>
  </si>
  <si>
    <t>https://www.cs.carleton.edu/cs_comps/2122/energy/final-results/static/energy_analytics_presentation.pdf</t>
  </si>
  <si>
    <t>https://www.aer.gov.au/system/files/as00905-Edwell%20-%20051121%20-%20Power%20%26%20Electricity%20Congress%20presentation.pdf</t>
  </si>
  <si>
    <t>https://static1.squarespace.com/static/5f15bae06db53e37a1d7e188/t/5f2403383603144de7a7b484/1596195646553/Porch+Executive+Presentation+-+2020-07-29+-+PTAC+-+vF3.pdf</t>
  </si>
  <si>
    <t>https://static.pmg.org.za/Portfolio_Committee_Presentation_on_the_Climate_Change_Bill_11_March_202....pdf</t>
  </si>
  <si>
    <t>https://www.aer.gov.au/system/files/AER%20presentation%20-%20AEMC%20forum%20-%2023%20November%202011.pdf</t>
  </si>
  <si>
    <t>https://static1.squarespace.com/static/55e702fde4b0927d84558d06/t/6581810e414087129fcf92e2/1702986007405/Tower2024internet.pdf</t>
  </si>
  <si>
    <t>https://m.stjohns.ca/sites/default/files/files/minutes/Regular_Minutes_June%2015%2C%202015%20%28R%29.pdf</t>
  </si>
  <si>
    <t>https://m.stjohns.ca/sites/default/files/files/minutes/Regular_Minutes_April%2010.%202017_0.pdf</t>
  </si>
  <si>
    <t>https://m.stjohns.ca/sites/default/files/files/minutes/Regular%20Meeting%20March%203%202008.pdf</t>
  </si>
  <si>
    <t>https://m.stjohns.ca/sites/default/files/files/minutes/Regular%20Meeting%20May%2025%202010.pdf</t>
  </si>
  <si>
    <t>https://m.stjohns.ca/sites/default/files/files/minutes/Regular%20Meeting%20November%2028%202011.pdf</t>
  </si>
  <si>
    <t>https://m.stjohns.ca/sites/default/files/files/minutes/Regular%20Meeting%20June%2029%202009.pdf</t>
  </si>
  <si>
    <t>https://m.stjohns.ca/sites/default/files/files/minutes/Regular%20Meeting%20February%2027%2C%202012.pdf</t>
  </si>
  <si>
    <t>https://m.stjohns.ca/sites/default/files/files/minutes/Regular%20Meeting%20January%2020%202014.pdf</t>
  </si>
  <si>
    <t>https://m.stjohns.ca/sites/default/files/files/minutes/Regular%20Meeting%20March%2019%202013.pdf</t>
  </si>
  <si>
    <t>https://m.stjohns.ca/sites/default/files/files/minutes/Regular%20Meeting%20March%2023%202009.pdf</t>
  </si>
  <si>
    <t>https://mla.mb.ca/wp-content/uploads/2024/02/February-2024-Presentation-to-Manitoba-Library-Assocation.pdf</t>
  </si>
  <si>
    <t>https://www.edu.gov.mb.ca/ald/decisions/records/2005/10_nov_05.pdf</t>
  </si>
  <si>
    <t>https://www.gov.mb.ca/education/childcare/pubs/webinars/wage_grid_centres_may_16_v02_nonotes.pptx</t>
  </si>
  <si>
    <t>https://www.edu.gov.mb.ca/k12/tech/imym/6/blm/ole_5_3.pdf</t>
  </si>
  <si>
    <t>https://www.gov.mb.ca/agriculture/public-engagement/pubs/taylor-presentation.pdf</t>
  </si>
  <si>
    <t>https://www.edu.gov.mb.ca/k12/cur/socstud/foundation_gr1/blms/1-1-1e.pdf</t>
  </si>
  <si>
    <t>https://www.edu.gov.mb.ca/k12/specedu/aep/aep_presentation.ppt</t>
  </si>
  <si>
    <t>https://www.gov.mb.ca/mr/mfas/pubs/mmo/bulletins_2021/2021-23_invitation_municipalities_accessibility_compliance.pdf</t>
  </si>
  <si>
    <t>https://www.gov.mb.ca/inr/publications/community/pubs/council-orientation-manual-appendix-a-council-orientation-presentation.pptx</t>
  </si>
  <si>
    <t>https://tspace.library.utoronto.ca/bitstream/1807/33383/1/Chu_Ronald_KO_201211_MA_thesis.pdf</t>
  </si>
  <si>
    <t>https://tspace.library.utoronto.ca/bitstream/1807/53382/1/mb06096.pdf</t>
  </si>
  <si>
    <t>https://tspace.library.utoronto.ca/bitstream/1807/51428/1/ip08025.pdf</t>
  </si>
  <si>
    <t>https://tspace.library.utoronto.ca/bitstream/1807/41359/1/sr06040.pdf</t>
  </si>
  <si>
    <t>https://tspace.library.utoronto.ca/bitstream/1807/59162/1/pe12014.pdf</t>
  </si>
  <si>
    <t>https://tspace.library.utoronto.ca/bitstream/1807/126277/1/CRN527560.pdf</t>
  </si>
  <si>
    <t>https://tspace.library.utoronto.ca/bitstream/1807/88043/1/13104_2018_Article_3404.pdf</t>
  </si>
  <si>
    <t>https://tspace.library.utoronto.ca/bitstream/1807/44560/1/bd94004.pdf</t>
  </si>
  <si>
    <t>https://tspace.library.utoronto.ca/bitstream/1807/7223/1/mb05070.pdf</t>
  </si>
  <si>
    <t>https://tspace.library.utoronto.ca/bitstream/1807/52131/1/jp08016.pdf</t>
  </si>
  <si>
    <t>https://www.ourcommons.ca/Content/Committee/421/CIMM/Brief/BR10152528/br-external/BasokTanya-e.pdf</t>
  </si>
  <si>
    <t>https://www.ourcommons.ca/Content/Committee/432/CIIT/Brief/BR11419856/br-external/DairyFarmersofCanada-e.pdf</t>
  </si>
  <si>
    <t>https://www.ourcommons.ca/content/Committee/421/CIIT/Evidence/EV9141347/CIIT79/Eng/CanadianVintnersAssociation-e.pdf</t>
  </si>
  <si>
    <t>https://www.ourcommons.ca/Content/Committee/403/CIMM/WebDoc/WD4564195/403BriefsStudyBillC11_PDF/Waldman,%20Lorne%20E.pdf</t>
  </si>
  <si>
    <t>https://www.ourcommons.ca/content/Committee/421/ERRE/Brief/BR8525529/br-external/CansecoMario-e.pdf</t>
  </si>
  <si>
    <t>https://www.ourcommons.ca/Content/Committee/431/FINA/Brief/BR10635313/br-external/AluminumAssociationOfCanada-10205488-e.pdf</t>
  </si>
  <si>
    <t>https://www.ourcommons.ca/Content/Committee/441/CIIT/Evidence/EV11765994/CIITEV17-E.PDF</t>
  </si>
  <si>
    <t>https://www.ourcommons.ca/Content/Committee/432/ACVA/Brief/BR11430848/br-external/CanadianVeteranServiceDogUnit-e.pdf</t>
  </si>
  <si>
    <t>https://www.ourcommons.ca/Content/Committee/421/AGRI/Brief/BR9141920/br-external/CerealsCanada-e.pdf</t>
  </si>
  <si>
    <t>https://www.ourcommons.ca/Content/Committee/412/FINA/WebDoc/WD6615327/412_FINA_PBC2014_Briefs/CanadianFertilizerInstitute-e.pdf</t>
  </si>
  <si>
    <t>https://m.stjohns.ca/sites/default/files/files/minutes/Regular%20Meeting%20November%2019%202012.pdf</t>
  </si>
  <si>
    <t>https://m.stjohns.ca/sites/default/files/files/minutes/Regular%20Meeting%20November%2023%202009%20.pdf</t>
  </si>
  <si>
    <t>https://m.stjohns.ca/sites/default/files/files/minutes/Regular%20Meeting%20April%2018%202011.pdf</t>
  </si>
  <si>
    <t>https://m.stjohns.ca/sites/default/files/files/agenda/Regular%20Agenda%20March%203%202014.pdf</t>
  </si>
  <si>
    <t>https://m.stjohns.ca/sites/default/files/files/agenda/Draft%20Affordable%20Housing%20Strategy.pdf</t>
  </si>
  <si>
    <t>https://m.stjohns.ca/sites/default/files/files/agenda/Regional%20Fire%20Services%20Committee%20Agenda%20July%2019%2C%202017.pdf</t>
  </si>
  <si>
    <t>https://m.stjohns.ca/sites/default/files/files/publication/Schedule%20C%20-%20Heritage%20Buildings%20List%20-%20Dec%202021.pdf</t>
  </si>
  <si>
    <t>https://m.stjohns.ca/sites/default/files/files/publication/AffordableHousingStrategy_CityofStJohns_2019-2028_3.pdf</t>
  </si>
  <si>
    <t>https://m.stjohns.ca/sites/default/files/files/agenda/Final%20Report%20%28City%20Version%29plain_0.pdf</t>
  </si>
  <si>
    <t>https://m.stjohns.ca/sites/default/files/files/minutes/Regular_Minutes_July%2014%2C%202015.pdf</t>
  </si>
  <si>
    <t>https://www.bchydro.com/content/dam/BCHydro/customer-portal/documents/power-smart/business/programs/campaign-kit/lights-off-guide.pdf</t>
  </si>
  <si>
    <t>https://www.bchydro.com/content/dam/BCHydro/customer-portal/documents/corporate/accountability-reports/financial-reports/annual-reports/21-22-bc-hydro-annual-service-plan-report-final.pdf</t>
  </si>
  <si>
    <t>https://www.bchydro.com/content/dam/BCHydro/customer-portal/documents/corporate/regulatory-planning-documents/integrated-resource-plans/current-plan/2021-irp-tac-mtg9-20210408-summary-notes.pdf</t>
  </si>
  <si>
    <t>https://www.bchydro.com/content/dam/BCHydro/customer-portal/documents/corporate/suppliers/transmission-scheduling/bulletins/2009/20091112TransCanadaSubmissionMODSessionOct30.pdf</t>
  </si>
  <si>
    <t>https://www.bchydro.com/content/dam/BCHydro/customer-portal/documents/corporate/regulatory-planning-documents/integrated-resource-plans/current-plan/rou-engagement-characterization-summary-report-201512.pdf</t>
  </si>
  <si>
    <t>https://www.bchydro.com/content/dam/BCHydro/customer-portal/documents/corporate/accountability-reports/financial-reports/quarterly-reports/bchydro-f24-q3-report.pdf</t>
  </si>
  <si>
    <t>https://www.bchydro.com/content/dam/BCHydro/customer-portal/documents/corporate/environment-sustainability/water-use-planning/southern-interior/clbmon-35-terms-of-reference-rev1-2016-01-07.pdf</t>
  </si>
  <si>
    <t>https://www.bchydro.com/content/dam/BCHydro/customer-portal/documents/corporate/suppliers/transmission-scheduling/workshops_presentations/2011/RainbowEnergy.pdf</t>
  </si>
  <si>
    <t>https://www.bchydro.com/content/dam/BCHydro/customer-portal/documents/corporate/regulatory-planning-documents/regulatory-filings/tsr/2019-02-15-bch-transmission-service-steppted-rate-ext.pdf</t>
  </si>
  <si>
    <t>https://www.bchydro.com/content/dam/BCHydro/customer-portal/documents/power-smart/business/programs/COP-Refresh-Your-Building-Scope.pdf</t>
  </si>
  <si>
    <t>https://arrowexploration.ca/wp-content/uploads/2022/09/Arrow_Exploration_September_23_2022_Corporate_Presentation.pdf</t>
  </si>
  <si>
    <t>https://tspace.library.utoronto.ca/bitstream/1807/48544/1/dv09225.pdf</t>
  </si>
  <si>
    <t>https://tspace.library.utoronto.ca/bitstream/1807/4686/3/jmir_v6i1e11_app1.pdf</t>
  </si>
  <si>
    <t>https://tspace.library.utoronto.ca/bitstream/1807/53733/1/mb09074.pdf</t>
  </si>
  <si>
    <t>https://tspace.library.utoronto.ca/bitstream/1807/84352/1/12868_2007_Article_445.pdf</t>
  </si>
  <si>
    <t>https://tspace.library.utoronto.ca/bitstream/1807/59496/1/ph08044.pdf</t>
  </si>
  <si>
    <t>https://tspace.library.utoronto.ca/bitstream/1807/46396/1/cn08012.pdf</t>
  </si>
  <si>
    <t>https://tspace.library.utoronto.ca/bitstream/1807/52686/1/js07035.pdf</t>
  </si>
  <si>
    <t>https://tspace.library.utoronto.ca/bitstream/1807/72387/1/The%20Geography%20of%20Stigma%20Management.pdf</t>
  </si>
  <si>
    <t>https://tspace.library.utoronto.ca/bitstream/1807/59095/1/pe11044.pdf</t>
  </si>
  <si>
    <t>https://tspace.library.utoronto.ca/bitstream/1807/7186/1/mb05033.pdf</t>
  </si>
  <si>
    <t>https://www.ourcommons.ca/Content/Committee/421/ENVI/Brief/BR9822352/br-external/CanadianEnvironmentalLawAssociation-e.pdf</t>
  </si>
  <si>
    <t>https://www.ourcommons.ca/Content/Committee/421/FINA/Brief/BR8565607/br-external/GabrielHousingCorporation-2016-10-05-e.pdf</t>
  </si>
  <si>
    <t>https://www.ourcommons.ca/Content/Committee/421/INAN/Brief/BR9871849/br-external/SpecificClaimsTribunalCanada-e.pdf</t>
  </si>
  <si>
    <t>https://www.ourcommons.ca/content/Committee/421/ERRE/Brief/BR8401550/br-external/MassicotteLouis-e.pdf</t>
  </si>
  <si>
    <t>https://www.ourcommons.ca/Content/Committee/432/AGRI/Brief/BR11108835/br-external/FraserValleySpecialtyPoultry-e.pdf</t>
  </si>
  <si>
    <t>https://www.ourcommons.ca/Content/Committee/421/FOPO/Brief/BR8500898/br-external/EcologyActionCentre-e.pdf</t>
  </si>
  <si>
    <t>https://www.ourcommons.ca/Content/HOC/Committee/421/ESPE/Brief/BR8203979/br-external/PublicServiceAllianceOfCanada-e.pdf</t>
  </si>
  <si>
    <t>https://www.ourcommons.ca/Content/Committee/421/FINA/Brief/BR8565606/br-external/FriendsOftheCanadianWheatBoard-2016-10-05-e.pdf</t>
  </si>
  <si>
    <t>https://www.ourcommons.ca/Content/Committee/421/HESA/Brief/BR9851139/br-external/KnetemanNorman-e.pdf</t>
  </si>
  <si>
    <t>https://www.ourcommons.ca/content/Committee/421/ERRE/Brief/BR8549413/br-external/ReginaQu%27AppelleNDPFederalRidingAssociation-e.pdf</t>
  </si>
  <si>
    <t>https://www.msc.gov.mb.ca/education/childcare/pubs/webinars/summary%20presentation%20-%20webinar%20for%20directors%20re%20wage%20grid%20-%20july%2015%2c%202022%20.pdf</t>
  </si>
  <si>
    <t>https://reg.gov.mb.ca/file/get?&amp;id=7769053&amp;key=FR_ELECTRONIC_FILE</t>
  </si>
  <si>
    <t>https://web40.gov.mb.ca/education/childcare/pubs/webinars/summary%20presentation%20-%20webinar%20for%20directors%20re%20wage%20grid%20-%20july%2015%2C%202022%20.pdf</t>
  </si>
  <si>
    <t>https://www.gov.mb.ca/iem/geo/techposters/2019/PRES2019-5.pdf</t>
  </si>
  <si>
    <t>https://www.gov.mb.ca/iem/geo/techposters/2018/PRES2018-5.pdf</t>
  </si>
  <si>
    <t>https://www.edu.gov.mb.ca/k12/cur/physhlth/presentation/</t>
  </si>
  <si>
    <t>https://www.edu.gov.mb.ca/k12//cur/physhlth/presentation/index.html</t>
  </si>
  <si>
    <t>https://publications.gc.ca/site/eng/9.836005/publication.html</t>
  </si>
  <si>
    <t>https://www.msc.gov.mb.ca/agriculture/public-engagement/pubs/taylor-presentation.pdf</t>
  </si>
  <si>
    <t>https://rmofpiney.mb.ca/wp-content/uploads/2022/09/Bulletin-2022-29-Municipal-Relations-Presentation-for-Prospective-Candidates.pdf</t>
  </si>
  <si>
    <t>https://m.stjohns.ca/sites/default/files/files/minutes/Regular%20Meeting%20October%2012%202010.pdf</t>
  </si>
  <si>
    <t>https://m.stjohns.ca/sites/default/files/files/publication/Heritage%20Bldgs%20December%202020.pdf</t>
  </si>
  <si>
    <t>https://m.stjohns.ca/sites/default/files/files/agenda/Regular_Agenda_October%2010%2C%202017_0.pdf</t>
  </si>
  <si>
    <t>https://m.stjohns.ca/sites/default/files/files/publication/Seniors%20Housing%20Forum%202015%20Final%20Report.pdf</t>
  </si>
  <si>
    <t>https://m.stjohns.ca/sites/default/files/files/minutes/Regular%20Meeting%20January%206%202014.pdf</t>
  </si>
  <si>
    <t>https://m.stjohns.ca/sites/default/files/files/minutes/Regular%20Meeting%20September%208%202009.pdf</t>
  </si>
  <si>
    <t>https://m.stjohns.ca/sites/default/files/files/minutes/Regular%20Meeting%20October%203%202011.pdf</t>
  </si>
  <si>
    <t>https://m.stjohns.ca/sites/default/files/files/publication/Landlord%20Forum%20Report%20-%20November%202016.pdf</t>
  </si>
  <si>
    <t>https://m.stjohns.ca/sites/default/files/files/minutes/Regular%20Meeting%20July%2026%202010.pdf</t>
  </si>
  <si>
    <t>https://m.stjohns.ca/sites/default/files/files/minutes/Regular_Minutes_November%203%2C%202014.pdf</t>
  </si>
  <si>
    <t>https://www.bchydro.com/content/dam/BCHydro/customer-portal/documents/corporate/suppliers/transmission-scheduling/agreements/FormofLetterofCreditlegalreviewedMar2014.pdf</t>
  </si>
  <si>
    <t>https://www.bchydro.com/content/dam/BCHydro/customer-portal/documents/corporate/regulatory-planning-documents/regulatory-matters/20141007-bchydro-rda-cos-workshop-guide.pdf</t>
  </si>
  <si>
    <t>https://www.bchydro.com/content/dam/BCHydro/customer-portal/documents/corporate/regulatory-planning-documents/integrated-resource-plans/current-plan/irp-tac-mtg07-summary-notes.pdf</t>
  </si>
  <si>
    <t>https://www.bchydro.com/content/dam/BCHydro/customer-portal/documents/corporate/independent-power-producers-calls-for-power/independent-power-producers/Appendix-E-FNEMC-Discussion-Paper.pdf</t>
  </si>
  <si>
    <t>https://www.bchydro.com/content/dam/BCHydro/customer-portal/documents/power-smart/ps-forum/ps-forum-archive-program-2013.pdf</t>
  </si>
  <si>
    <t>https://www.bchydro.com/content/dam/BCHydro/customer-portal/documents/corporate/accountability-reports/financial-reports/annual-reports/BCHydro-FIA-F21.pdf</t>
  </si>
  <si>
    <t>https://www.bchydro.com/content/dam/BCHydro/customer-portal/documents/corporate/regulatory-planning-documents/regulatory-filings/rd/00-2019-08-07-bchydro-fleet-electrification-rate-design-application.pdf</t>
  </si>
  <si>
    <t>https://www.bchydro.com/content/dam/BCHydro/customer-portal/documents/corporate/regulatory-planning-documents/regulatory-matters/bchydro-transmission-extension-policy-workshop-1-summary-20141118.pdf</t>
  </si>
  <si>
    <t>https://www.bchydro.com/content/dam/BCHydro/customer-portal/documents/corporate/regulatory-planning-documents/regulatory-matters/workshop-sumr-nts-2018-11-19.pdf</t>
  </si>
  <si>
    <t>https://www.bchydro.com/content/dam/BCHydro/customer-portal/documents/corporate/environment-sustainability/water-use-planning/southern-interior/clb-mp2-annual-report-2021-02-26.pdf</t>
  </si>
  <si>
    <t>https://www.esma.europa.eu/sites/default/files/library/2015/11/10_1318.pdf</t>
  </si>
  <si>
    <t>https://www.ourcommons.ca/content/Committee/421/ERRE/Brief/BR8552089/br-external/CarrAdriane-e.pdf</t>
  </si>
  <si>
    <t>https://www.ourcommons.ca/Content/Committee/421/JUST/Brief/BR10006320/br-external/ChineseAndSoutheastAsianLegalClinic-e.pdf</t>
  </si>
  <si>
    <t>https://www.ourcommons.ca/Content/Committee/392/SECU/Minutes/PV3407527/B.C.%20Schyzophrenia%20Society%20-%20April%204,%202008%20(E).PDF</t>
  </si>
  <si>
    <t>https://www.ourcommons.ca/Content/Committee/431/AGRI/Brief/BR10763084/br-external/CanadianCattlemensAssociation-e.pdf</t>
  </si>
  <si>
    <t>https://www.ourcommons.ca/Content/Committee/421/RNNR/Brief/BR9126271/br-external/BrucePower-e.pdf</t>
  </si>
  <si>
    <t>https://www.ourcommons.ca/content/Committee/421/CIMM/Brief/BR10179753/br-external/ChineseAndSoutheastAsianLegalClinic-e.pdf</t>
  </si>
  <si>
    <t>https://www.ourcommons.ca/Content/Committee/412/FINA/WebDoc/WD7864616/412_FINA_ILOPCE_Briefs/CanadianRenewableFuelsAssociation-9083618-e.pdf</t>
  </si>
  <si>
    <t>https://www.ourcommons.ca/Content/Committee/421/HESA/Brief/BR10594609/br-external/CoalitionHealthySchoolFood-e.pdf</t>
  </si>
  <si>
    <t>https://www.ourcommons.ca/Content/Committee/421/INDU/Brief/BR8382986/br-external/ElectraMeccanicaVehicles-e.pdf</t>
  </si>
  <si>
    <t>https://www.ourcommons.ca/Content/Committee/421/SECU/Brief/BR8780540/br-external/AssemblyOfFirstNations-e.pdf</t>
  </si>
  <si>
    <t>https://tspace.library.utoronto.ca/bitstream/1807/39158/1/lp07004.pdf</t>
  </si>
  <si>
    <t>https://tspace.library.utoronto.ca/bitstream/1807/51473/1/ip09030.pdf</t>
  </si>
  <si>
    <t>https://tspace.library.utoronto.ca/bitstream/1807/5266/1/cm05003.pdf</t>
  </si>
  <si>
    <t>https://tspace.library.utoronto.ca/bitstream/1807/58888/1/pe09032.pdf</t>
  </si>
  <si>
    <t>https://tspace.library.utoronto.ca/bitstream/1807/2039/1/pn04015.pdf</t>
  </si>
  <si>
    <t>https://tspace.library.utoronto.ca/bitstream/1807/46370/1/cn07015.pdf</t>
  </si>
  <si>
    <t>https://tspace.library.utoronto.ca/bitstream/1807/47884/1/dv07036.pdf</t>
  </si>
  <si>
    <t>https://tspace.library.utoronto.ca/bitstream/1807/84579/1/12888_2017_Article_1487.pdf</t>
  </si>
  <si>
    <t>https://tspace.library.utoronto.ca/bitstream/1807/59278/1/pe13018.pdf</t>
  </si>
  <si>
    <t>https://tspace.library.utoronto.ca/bitstream/1807/52643/1/js06034.pdf</t>
  </si>
  <si>
    <t>https://m.stjohns.ca/sites/default/files/files/minutes/Regular_Minutes_November%205%2C%202018.pdf</t>
  </si>
  <si>
    <t>https://m.stjohns.ca/sites/default/files/CSJ_FileUpload/Planning/Prime%20Consultant%20General%20Conditions.pdf</t>
  </si>
  <si>
    <t>https://m.stjohns.ca/sites/default/files/files/publication/2001_AnnualReport.pdf</t>
  </si>
  <si>
    <t>https://m.stjohns.ca/sites/default/files/files/publication/SJRFD%20Firefighter%20Recruitment%20Guide_2020%202021_1.pdf</t>
  </si>
  <si>
    <t>https://m.stjohns.ca/sites/default/files/files/agenda/Regular%20Agenda%20January%2013%202014.pdf</t>
  </si>
  <si>
    <t>https://m.stjohns.ca/sites/default/files/files/minutes/Regular%20Meeting%20March%205%202007.pdf</t>
  </si>
  <si>
    <t>https://m.stjohns.ca/sites/default/files/files/agenda/Regular_Agenda_November%2010%2C%202014.pdf</t>
  </si>
  <si>
    <t>https://m.stjohns.ca/sites/default/files/files/publication/Heritage%20Bldgs%20September%202020.pdf</t>
  </si>
  <si>
    <t>https://m.stjohns.ca/sites/default/files/files/minutes/Regular%20Meeting%20June%208%202009.pdf</t>
  </si>
  <si>
    <t>https://m.stjohns.ca/sites/default/files/files/publication/Resilient%20St%20Johns%20Climate%20Plan-%20Energy%20Transition_Final.pdf</t>
  </si>
  <si>
    <t>https://www.powershow.com/view/69c9cd-MDg2O/Manitoba_Increasing_Physical_Activity_among_Secondary_Students_MIPASS_An_natural_experiment_evaluating_the_Manitoba_Grade_11_and_12_PE_Policy_powerpoint_ppt_presentation</t>
  </si>
  <si>
    <t>https://www.edu.gov.mb.ca/k12/cur//physhlth/presentation/index.html</t>
  </si>
  <si>
    <t>https://www.gov.mb.ca/sd////eal/registries/4864wpgww/hpcow/overview-jan27.pdf</t>
  </si>
  <si>
    <t>https://umanitoba.ca/sites/default/files/2023-08/Reading-Journal-Articles-Recorded-presentation-May-2023.pptx</t>
  </si>
  <si>
    <t>https://serc.mb.ca/serc-gives-presentation-to-the-brandon-school-division-board-of-trustees/</t>
  </si>
  <si>
    <t>https://www.gov.mb.ca/sd/eal/registries/4864wpgww/hpcow/overview-jan27.pdf</t>
  </si>
  <si>
    <t>https://umanitoba.ca/outreach/crystal/Grade%209/Cluster%201/S1-1-13%20-%20The%20Big%20Gamble%20-%20Lesson.doc</t>
  </si>
  <si>
    <t>https://www.towson.edu/assessmentoffice/guidelines/documents/examples-of-rubrics/research-presentation/rubric-mb3-poster-presentation.pdf</t>
  </si>
  <si>
    <t>https://www.gov.mb.ca/csc/aboutpsc/efap/pdf/efap_presentation_inventory.pdf</t>
  </si>
  <si>
    <t>https://www.manitoba.ca/iem/geo/techposters/2018/PRES2018-2.pdf</t>
  </si>
  <si>
    <t>https://www.ourcommons.ca/Content/Committee/421/HUMA/Brief/BR8391768/br-external/HyLife-e.pdf</t>
  </si>
  <si>
    <t>https://www.ourcommons.ca/Content/Committee/432/CHPC/Brief/BR11036349/br-external/RosebudCentreOfTheArts-e.pdf</t>
  </si>
  <si>
    <t>https://www.ourcommons.ca/Content/Committee/421/TRAN/Brief/BR10270764/br-external/NatalizioAntonio-e.pdf</t>
  </si>
  <si>
    <t>https://www.ourcommons.ca/Content/Committee/421/AGRI/Brief/BR8201601/br-external/GayLeaFoods-e.pdf</t>
  </si>
  <si>
    <t>https://www.ourcommons.ca/Content/Committee/421/INAN/Brief/BR8708026/br-external/PalmaterPamelaD-e.pdf</t>
  </si>
  <si>
    <t>https://www.ourcommons.ca/Content/Committee/432/RNNR/Brief/BR11467613/br-external/SafPlusConsortiumInc-e.pdf</t>
  </si>
  <si>
    <t>https://www.ourcommons.ca/Content/Committee/421/CIIT/Brief/BR9113695/br-external/ChickenFarmersOfCanada-e.pdf</t>
  </si>
  <si>
    <t>https://www.ourcommons.ca/Content/Committee/411/FINA/WebDoc/WD5138047/411_FINA_PBC2011_Briefs/Conference%20of%20Defence%20Associations%20E.pdf</t>
  </si>
  <si>
    <t>https://www.ourcommons.ca/Content/Committee/421/CIMM/Brief/BR8819030/br-external/MetroTorontoChineseAndSoutheastAsianLegalClinic-e.pdf</t>
  </si>
  <si>
    <t>https://www.ourcommons.ca/Content/Committee/421/FEWO/Brief/BR8800351/br-external/Women%27sEconomicCouncil-e.pdf</t>
  </si>
  <si>
    <t>https://www.bchydro.com/content/dam/BCHydro/customer-portal/documents/power-smart/business/programs/campaign-kit/compressed-air-campaign-manual.pdf</t>
  </si>
  <si>
    <t>https://www.bchydro.com/content/dam/BCHydro/customer-portal/documents/corporate/suppliers/9.%20Final_Engagement_Conference_Call_Summary_May15.pdf</t>
  </si>
  <si>
    <t>https://www.bchydro.com/content/dam/BCHydro/customer-portal/documents/corporate/accountability-reports/openness-accountability/policies-corp-gov-terms-of-reference-for-the-audit-ris.pdf</t>
  </si>
  <si>
    <t>https://www.bchydro.com/content/dam/BCHydro/customer-portal/documents/corporate/regulatory-planning-documents/integrated-resource-plans/current-plan/Integrated-resource-plan-phase-2-indigenous-consultation-report.pdf</t>
  </si>
  <si>
    <t>https://www.bchydro.com/content/dam/BCHydro/customer-portal/documents/corporate/safety/Dam-Safety-Quarterly-Report-F20-Q2.pdf</t>
  </si>
  <si>
    <t>https://www.bchydro.com/content/dam/BCHydro/customer-portal/documents/corporate/safety/life-saving-rules-faqs-for-contractors.pdf</t>
  </si>
  <si>
    <t>https://www.bchydro.com/content/dam/BCHydro/customer-portal/documents/corporate/tariff-filings/electric-tariff/086%20TS_86.pdf</t>
  </si>
  <si>
    <t>https://www.bchydro.com/content/dam/BCHydro/customer-portal/documents/corporate/safety/PSSP-CAT-5.pdf</t>
  </si>
  <si>
    <t>https://www.bchydro.com/content/dam/BCHydro/customer-portal/documents/corporate/accountability-reports/financial-reports/annual-reports/BCHydro-Annual-Service-Plan-Report-2018-2019.pdf</t>
  </si>
  <si>
    <t>https://www.bchydro.com/content/dam/BCHydro/customer-portal/documents/corporate/regulatory-planning-documents/integrated-resource-plans/current-plan/Southeast-IRP-Regional-Workshop-Summary.pdf</t>
  </si>
  <si>
    <t>https://mairiedevoluy.fr/doc/conseilMunicipal/CR/2020/Note%20synth%C3%A9tique%20CA%202019.pdf</t>
  </si>
  <si>
    <t>https://unite-production.s3.amazonaws.com/tenants/ilc-sfnm/attachments/117757/06.25.2017.pdf</t>
  </si>
  <si>
    <t>https://memberportal.amerihealthcaritas.com/assets/pdf/broker/2024-sales-presentation.pdf</t>
  </si>
  <si>
    <t>https://www.frenchcircles.ca/wp-content/uploads/2018/06/Production-ecrite-A1.pdf</t>
  </si>
  <si>
    <t>https://web.fsjest.ma/wp-content/uploads/2022/04/normes-de-redaction-de-memoire-Master-et-de-theses-Doctorat-2.pdf</t>
  </si>
  <si>
    <t>https://www.anc.gouv.fr/files/live/sites/anc/files/contributed/ANC/1_Normes_fran%C3%A7aises/Reglements/2017/Reglt_2017-06/Reglt2017_06_TITRISATION_note_de_presentation.pdf</t>
  </si>
  <si>
    <t>https://ditp.sec.gouv.sn/download/file/fid/233</t>
  </si>
  <si>
    <t>https://agence-cohesion-territoires.gouv.fr/sites/default/files/2023-02/Cahier%20des%20charges%20-%20accompagnement%20commerces%20en%20milieu%20rural%20VF.pdf?v=1677174267</t>
  </si>
  <si>
    <t>https://www.caritas-international.de/cms/contents/caritas-internationa/medien/dokumente/sonstiges/beitragdrogenkonfere1/drward.pdf</t>
  </si>
  <si>
    <t>https://pme.gouv.ci/static/docs/discoursministre/CEREMONIE%20DE%20PRESENTATION%20DE%20V%C5%92UX%20%2011012019.pdf</t>
  </si>
  <si>
    <t>https://tspace.library.utoronto.ca/bitstream/1807/56497/1/ni09151.pdf</t>
  </si>
  <si>
    <t>https://tspace.library.utoronto.ca/bitstream/1807/4064/1/am04001.pdf</t>
  </si>
  <si>
    <t>https://tspace.library.utoronto.ca/bitstream/1807/5319/1/cn05008.pdf</t>
  </si>
  <si>
    <t>https://tspace.library.utoronto.ca/bitstream/1807/6788/1/jp05010.pdf</t>
  </si>
  <si>
    <t>https://tspace.library.utoronto.ca/bitstream/1807/120702/1/NQ78419_OCR.pdf</t>
  </si>
  <si>
    <t>https://tspace.library.utoronto.ca/bitstream/1807/95572/2/Building_Support_ASEE%20Presentation%202019.pdf</t>
  </si>
  <si>
    <t>https://tspace.library.utoronto.ca/bitstream/1807/12885/1/NQ41329.pdf</t>
  </si>
  <si>
    <t>https://tspace.library.utoronto.ca/bitstream/1807/54609/1/mj10010.pdf</t>
  </si>
  <si>
    <t>https://tspace.library.utoronto.ca/bitstream/1807/63391/1/th10041.pdf</t>
  </si>
  <si>
    <t>https://tspace.library.utoronto.ca/bitstream/1807/81654/2/CRJ.2014.593430.pdf</t>
  </si>
  <si>
    <t>https://m.stjohns.ca/sites/default/files/files/publication/Heritage%20Bldgs%20October%202019.pdf</t>
  </si>
  <si>
    <t>https://m.stjohns.ca/sites/default/files/files/minutes/Regular%20Meeting%20May%209%202011.pdf</t>
  </si>
  <si>
    <t>https://m.stjohns.ca/sites/default/files/files/publication/2004_AnnualReport.pdf</t>
  </si>
  <si>
    <t>https://m.stjohns.ca/sites/default/files/files/publication/Bannerman%20Park%20Master%20Plan%20Final%20Report.pdf</t>
  </si>
  <si>
    <t>https://m.stjohns.ca/sites/default/files/files/minutes/Regular%20meeting%20June%201%202009.pdf</t>
  </si>
  <si>
    <t>https://m.stjohns.ca/sites/default/files/files/publication/Heritage%20Bldgs%20April%202015.pdf</t>
  </si>
  <si>
    <t>https://m.stjohns.ca/sites/default/files/files/minutes/Regular%20Meeting%20June11%202007_0.pdf</t>
  </si>
  <si>
    <t>https://m.stjohns.ca/sites/default/files/files/minutes/Regular%20Meeting%20November%2030%202009%20.pdf</t>
  </si>
  <si>
    <t>https://m.stjohns.ca/sites/default/files/files/publication/2005_AnnualReport_0.pdf</t>
  </si>
  <si>
    <t>https://m.stjohns.ca/sites/default/files/files/minutes/Regular%20Meeting%20February%2020%202012_0.pdf</t>
  </si>
  <si>
    <t>https://escholarship.org/content/qt4w9302gv/qt4w9302gv.pdf</t>
  </si>
  <si>
    <t>https://www.gov.mb.ca/health/bfm/docs/telehealth/2018/dueck.pdf</t>
  </si>
  <si>
    <t>https://www.mbschoolboards.ca/wp-content/uploads/2022/02/Presentation-of-Bill-71-May-2021.pdf</t>
  </si>
  <si>
    <t>https://umanitoba.ca/sites/default/files/2023-10/Reading-Textbooks-Recorded-presentation-May-2023.pdf</t>
  </si>
  <si>
    <t>https://www.gov.mb.ca/fls-slf/pps/droits_linguistiques14_12_2009.pps</t>
  </si>
  <si>
    <t>https://www.pubmanitoba.ca/v1/proceedings-decisions/appl-current/pubs/2020-em-3-yr-plan/mejc-presentation.pdf</t>
  </si>
  <si>
    <t>https://www.gov.mb.ca/asset_library/engagemb/infrastructure/mpp/mpp_public_presentation.pdf</t>
  </si>
  <si>
    <t>https://www.mda.gov.mb.ca/files/File/products_catalogue/2017/binders-and-presentation.pdf</t>
  </si>
  <si>
    <t>https://mkonation.com/mbindigenoustbhistoryproject/</t>
  </si>
  <si>
    <t>https://www.safetyservicesmanitoba.ca/wp-content/uploads/2018/01/Prime-Contractor-Presentation.pptx</t>
  </si>
  <si>
    <t>https://beta.aer.gov.au/system/files/Vic%20EDPR%20Proposals%20-%20CCP%20sub-panel%203%20presentation%20-%20public%20forum%2017%20November%202015%20final_3.pdf</t>
  </si>
  <si>
    <t>https://beta.aer.gov.au/system/files/CCP%20-%20AER%20Public%20Forum%20Victorian%20Electricity%20Distribution%20Determination%20Presentation%20-%2022%20June%202015.pdf</t>
  </si>
  <si>
    <t>https://accolade.gcs-web.com/static-files/9567546e-46cb-46dc-8400-5e71cfeafa16</t>
  </si>
  <si>
    <t>https://www.aer.gov.au/system/files/Citipower%20Powercor%20presentation%20to%20AER%20Board%20-%203%20March%202016%20-%20agenda_0.pdf</t>
  </si>
  <si>
    <t>https://www.iso-ne.com/static-assets/documents/2019/03/a2_b_3_ene_presentation_interim_compensation_treatment_amendment.pdf</t>
  </si>
  <si>
    <t>https://www.aer.gov.au/system/files/ECA%20-%20Public%20forum%20presentation%20-%2027%20July%202022.pdf</t>
  </si>
  <si>
    <t>https://www.iso-ne.com/static-assets/documents/2016/02/a3_presentation_reactive_capability_changes_feb_2016_tc.pdf</t>
  </si>
  <si>
    <t>https://www.aer.gov.au/system/files/CCP13%20-%20Presentation%20-%20TasNetworks%20predetermination%20conference%20-%2023%20October%202018.pdf</t>
  </si>
  <si>
    <t>https://www.baccn.org/static/uploads/resources/C04_Claire_Horsfield_Presentation.pdf</t>
  </si>
  <si>
    <t>https://www.ourcommons.ca/Content/Committee/421/HUMA/Brief/BR8378107/br-external/UniversitiesCanada-e.pdf</t>
  </si>
  <si>
    <t>https://www.ourcommons.ca/Content/Committee/391/PACP/Reports/RP2940236/391_PACP_Rpt14/391_PACP_Rpt14-e.pdf</t>
  </si>
  <si>
    <t>https://www.ourcommons.ca/content/Committee/421/ERRE/WebDoc/WD8405589/Members_Reports/SikandGagan-e.pdf</t>
  </si>
  <si>
    <t>https://www.ourcommons.ca/ErrorPage/Default.aspx?Url=https%3A%2F%2Fwww.ourcommons.ca%2FContent%2FHOC%2FCommittee%2F421%2FTRAN%2FBrief%2FBR10270715%2Fbr-external%2FLachapellePierre-e.pdf&amp;StatusCode=404</t>
  </si>
  <si>
    <t>https://www.ourcommons.ca/content/Committee/421/ERRE/WebDoc/WD8405589/Members_Reports/BrisonScott-e.pdf</t>
  </si>
  <si>
    <t>https://www.ourcommons.ca/content/Committee/421/ERRE/WebDoc/WD8405589/Members_Reports/SimmsScott-e.pdf</t>
  </si>
  <si>
    <t>https://www.ourcommons.ca/Content/Committee/421/ERRE/WebDoc/WD8405589/Members_Reports/Caesar-ChavannesCelina-e.pdf</t>
  </si>
  <si>
    <t>https://www.ourcommons.ca/Content/Committee/421/SECU/Brief/BR9061990/br-external/CdnAssOfChiefsOfPolice-e.pdf</t>
  </si>
  <si>
    <t>https://www.ourcommons.ca/Content/Committee/421/ERRE/WebDoc/WD8405589/Members_Reports/HousefatherAnthony-e.pdf</t>
  </si>
  <si>
    <t>https://www.ourcommons.ca/Content/Committee/421/FINA/Brief/BR10186781/br-external/EqualPayCoalition-Brief-2018-11-06-e.pdf</t>
  </si>
  <si>
    <t>https://m.stjohns.ca/sites/default/files/files/agenda/Regular%20Agenda%20May%2029%2C%202017.pdf</t>
  </si>
  <si>
    <t>https://m.stjohns.ca/sites/default/files/files/minutes/Regular%20Meeting%20March%2026%202012.pdf</t>
  </si>
  <si>
    <t>https://m.stjohns.ca/sites/default/files/files/minutes/Regular_Minutes_July%202%2C%202014.pdf</t>
  </si>
  <si>
    <t>https://m.stjohns.ca/sites/default/files/files/atipppublication/PB%20290%202017%20-%20IceCaps%20%26%20SJSE%20Subsidies_Redacted.pdf</t>
  </si>
  <si>
    <t>https://m.stjohns.ca/sites/default/files/files/publication/2003_AnnualReport.pdf</t>
  </si>
  <si>
    <t>https://m.stjohns.ca/sites/default/files/files/agenda/Regular%20Meeting%20Agenda%20January%2023%2C%202017.pdf</t>
  </si>
  <si>
    <t>https://m.stjohns.ca/sites/default/files/files/publication/Heritage%20Bldgs%20October%202018.pdf</t>
  </si>
  <si>
    <t>https://m.stjohns.ca/sites/default/files/files/publication/2002_AnnualReport.pdf</t>
  </si>
  <si>
    <t>https://m.stjohns.ca/sites/default/files/files/agenda/BHEP%20Agenda%20-June%2012%2C%202019.pdf</t>
  </si>
  <si>
    <t>https://www.bchydro.com/content/dam/BCHydro/customer-portal/documents/corporate/safety/dam-safety-report-f24-q3.pdf</t>
  </si>
  <si>
    <t>https://www.bchydro.com/sap(bD1lbiZjPTEwMA==)/bc/bsp/sap/hrrcf_wd_dovru/application.do?PARAM=cmNmdHlwZT1waW5zdCZwaW5zdD00RkZGMEFEMzMxQkYwMTMwRTEwMDgwMDBDMEE4NTUxMQ%3D%3D</t>
  </si>
  <si>
    <t>https://www.bchydro.com/content/dam/BCHydro/customer-portal/documents/corporate/regulatory-planning-documents/regulatory-filings/application/00-2022-08-11-bchydro-ts-86-shore-psa-amendments-application.pdf</t>
  </si>
  <si>
    <t>https://www.bchydro.com/content/dam/BCHydro/customer-portal/documents/corporate/regulatory-planning-documents/integrated-resource-plans/current-plan/0700f-nov-2013-irp-appx-7f.pdf</t>
  </si>
  <si>
    <t>https://www.bchydro.com/sap(bD1lbiZjPTEwMA==)/bc/bsp/sap/hrrcf_wd_dovru/application.do?PARAM=cmNmdHlwZT1waW5zdCZwaW5zdD01NDM0MDMyMDU2RjAwQUYwRTEwMDgwMDAwQUYyNTgwMQ%3D%3D</t>
  </si>
  <si>
    <t>https://www.bchydro.com/content/dam/BCHydro/customer-portal/documents/corporate/environment-sustainability/water-use-planning/vancouver-island/jhtmon-8-tor-rev1-2018-01-11.pdf</t>
  </si>
  <si>
    <t>https://www.bchydro.com/content/dam/BCHydro/customer-portal/documents/corporate/environment-sustainability/fwcp/coastal-public-board-member-info-kit-application-form.pdf</t>
  </si>
  <si>
    <t>https://www.bchydro.com/content/dam/BCHydro/customer-portal/documents/corporate/environment-sustainability/water-use-planning/vancouver-island/jhtmon-6-tor-2013-09-20.pdf</t>
  </si>
  <si>
    <t>https://www.bchydro.com/content/dam/BCHydro/customer-portal/documents/corporate/environment-sustainability/water-use-planning/lower-mainland/alouette-wup-consultative-committee-report-2016-08.pdf</t>
  </si>
  <si>
    <t>https://www.bchydro.com/sap(bD1lbiZjPTEwMA==)/bc/bsp/sap/hrrcf_wd_dovru/application.do?PARAM=cmNmdHlwZT1waW5zdCZwaW5zdD00RjQ0ODQ5Qzg3MkYwMTJDRTEwMDgwMDBDMEE4NTUxMQ%3D%3D</t>
  </si>
  <si>
    <t>https://tspace.library.utoronto.ca/bitstream/1807/59250/1/pe12102.pdf</t>
  </si>
  <si>
    <t>https://tspace.library.utoronto.ca/bitstream/1807/84354/1/12868_2007_Article_462.pdf</t>
  </si>
  <si>
    <t>https://tspace.library.utoronto.ca/bitstream/1807/50831/1/hs09067.pdf</t>
  </si>
  <si>
    <t>https://tspace.library.utoronto.ca/bitstream/1807/51409/1/ip08006.pdf</t>
  </si>
  <si>
    <t>https://tspace.library.utoronto.ca/bitstream/1807/46121/1/cm07016.pdf</t>
  </si>
  <si>
    <t>https://tspace.library.utoronto.ca/bitstream/1807/65460/5/Appendix%20C.pdf</t>
  </si>
  <si>
    <t>https://tspace.library.utoronto.ca/bitstream/1807/94902/1/12882_2019_Article_1320.pdf</t>
  </si>
  <si>
    <t>https://tspace.library.utoronto.ca/bitstream/1807/58957/1/pe09055.pdf</t>
  </si>
  <si>
    <t>https://tspace.library.utoronto.ca/bitstream/1807/6820/1/jp05042.pdf</t>
  </si>
  <si>
    <t>https://tspace.library.utoronto.ca/bitstream/1807/41349/1/sr06030.pdf</t>
  </si>
  <si>
    <t>https://www.gov.mb.ca/housing/pubs/provincial-housing-strategy-consultation-presentation-2016-10-31.pdf</t>
  </si>
  <si>
    <t>https://accessibilitymb.ca/resources/presentation_update_to_accessibility_plans.pdf</t>
  </si>
  <si>
    <t>https://www.amm.mb.ca/download/position_papers/presentations/Efficiency-Manitoba-AMM-Presentation-2023-05-24-FINAL.pdf</t>
  </si>
  <si>
    <t>https://www.slideserve.com/lawrence-rich/manitoba-provincial-report-card</t>
  </si>
  <si>
    <t>https://www.gov.mb.ca/sd/eal/registries/5621reedmine/tac/5a-presentation-april4_2013.pdf</t>
  </si>
  <si>
    <t>https://www.amm.mb.ca/download/presentations/2017-AMM-Convention-MAMP-Presentation-Hardcopy.pdf</t>
  </si>
  <si>
    <t>https://m.stjohns.ca/sites/default/files/files/agenda/Regular%20Agenda%20February%2025%202013_0.pdf</t>
  </si>
  <si>
    <t>https://m.stjohns.ca/sites/default/files/files/agenda/Regular_Agenda_February%2023%2C%202015_0.pdf</t>
  </si>
  <si>
    <t>https://m.stjohns.ca/sites/default/files/files/minutes/Regular%20Meeting%20October%2004%202010.pdf</t>
  </si>
  <si>
    <t>https://m.stjohns.ca/sites/default/files/files/minutes/Finance_and_Administration_Standing_Committee_Minutes_February%2022%2C%202017%20final%20.pdf</t>
  </si>
  <si>
    <t>https://m.stjohns.ca/sites/default/files/files/agenda/Regular_Agenda_November%2014%2C%202017_0.pdf</t>
  </si>
  <si>
    <t>https://m.stjohns.ca/sites/default/files/files/agenda/Regular_Agenda_September%2021%2C%202015%28R%29.pdf</t>
  </si>
  <si>
    <t>https://m.stjohns.ca/sites/default/files/files/publication/QVV%20Overlay%20Study%20May%202015.pdf</t>
  </si>
  <si>
    <t>https://m.stjohns.ca/sites/default/files/files/publication/Arts%20Space%20Study_March%202013.pdf</t>
  </si>
  <si>
    <t>https://m.stjohns.ca/sites/default/files/files/agenda/Regular_Agenda_October%2027,%202014.pdf</t>
  </si>
  <si>
    <t>https://m.stjohns.ca/sites/default/files/files/minutes/Regular%20Meeting%20October%2017%202011.pdf</t>
  </si>
  <si>
    <t>https://www.ourcommons.ca/Content/Committee/421/ERRE/WebDoc/WD8405589/Members_Reports/ZahidSalma-e.pdf</t>
  </si>
  <si>
    <t>https://www.ourcommons.ca/Content/Committee/412/FINA/WebDoc/WD6480660/412_FINA_YEC_Briefs/Unifor-e.pdf</t>
  </si>
  <si>
    <t>https://www.ourcommons.ca/Content/Committee/441/INAN/Brief/BR11771849/br-external/NishnawbeAskiMentalHealthAndAddictionsSupportAccessProgram-e.pdf</t>
  </si>
  <si>
    <t>https://www.ourcommons.ca/Content/Committee/421/CIMM/Brief/BR8583845/br-external/MetroTorontoChineseAndSoutheastAsianLegalClinic-e.pdf</t>
  </si>
  <si>
    <t>https://www.ourcommons.ca/content/Committee/421/ERRE/Brief/BR8453828/br-external/AxworthyThomasS-e.pdf</t>
  </si>
  <si>
    <t>https://www.ourcommons.ca/content/Committee/421/ERRE/WebDoc/WD8405589/Members_Reports/FraserColin-e.pdf</t>
  </si>
  <si>
    <t>https://www.ourcommons.ca/ErrorPage/Default.aspx?Url=http%3A%2F%2Fwww.ourcommons.ca%3A80%2FContent%2FHOC%2FCommittee%2F421%2FCIIT%2FBrief%2FBR8496536%2Fbr-external%2FChickenFarmersofCanada-e.pdf&amp;StatusCode=404</t>
  </si>
  <si>
    <t>https://www.ourcommons.ca/ErrorPage/Default.aspx?Url=https%3A%2F%2Fwww.ourcommons.ca%2FContent%2FHOC%2FCommittee%2F421%2FCIIT%2FBrief%2FBR8496537%2Fbr-external%2FDairyFarmersofCanada-e.pdf&amp;StatusCode=404</t>
  </si>
  <si>
    <t>https://www.bchydro.com/content/dam/BCHydro/customer-portal/documents/corporate/regulatory-planning-documents/integrated-resource-plans/current-plan/irp-appx-7f-20130802.pdf</t>
  </si>
  <si>
    <t>https://www.bchydro.com/content/dam/BCHydro/customer-portal/documents/corporate/regulatory-planning-documents/regulatory-matters/2023-08-14-bch-br1-u1-4-sa-rpt-2-pub.pdf</t>
  </si>
  <si>
    <t>https://www.bchydro.com/content/dam/BCHydro/customer-portal/documents/power-smart/business/programs/continuous-optimization-program-offers.pdf</t>
  </si>
  <si>
    <t>https://www.bchydro.com/content/dam/BCHydro/customer-portal/documents/corporate/regulatory-planning-documents/regulatory-filings/rra/00-01-2019-10-10-bchydro-f20-f21-rra-ex-b16-information-requests-3-bcuc.pdf</t>
  </si>
  <si>
    <t>https://www.bchydro.com/content/dam/BCHydro/customer-portal/documents/corporate/regulatory-planning-documents/regulatory-matters/2015-09-15-bch-rda-wksp-11-scpf.pdf</t>
  </si>
  <si>
    <t>https://www.bchydro.com/sap(bD1lbiZjPTEwMA==)/bc/bsp/sap/hrrcf_wd_dovru/application.do?PARAM=cmNmdHlwZT1waW5zdCZwaW5zdD01MURBREM2QURBREEwMUI1RTEwMDgwMDBDMEE4NTUxMQ%3D%3D</t>
  </si>
  <si>
    <t>https://www.bchydro.com/content/dam/BCHydro/customer-portal/documents/corporate/regulatory-planning-documents/long-term-resource-plans/fort-nelson/fort-nelson-long-term-resource-plan-engagement-fall-2023-summary.pdf</t>
  </si>
  <si>
    <t>https://www.bchydro.com/content/dam/BCHydro/customer-portal/documents/corporate/regulatory-planning-documents/integrated-resource-plans/current-plan/2021-irp-public-workshop-20210114-summary-notes.pdf</t>
  </si>
  <si>
    <t>https://www.bchydro.com/content/dam/BCHydro/customer-portal/documents/corporate/regulatory-planning-documents/regulatory-filings/rra/rra-workshop-exhibit-b-2.pdf?msclkid=b0b4bca5ab1311ec8b80f1d0337aff9c</t>
  </si>
  <si>
    <t>https://www.bchydro.com/content/dam/BCHydro/customer-portal/documents/corporate/suppliers/transmission-scheduling/workshops_presentations/2008/SchedulingWorkshopFeb2008FINAL.pdf</t>
  </si>
  <si>
    <t>https://tspace.library.utoronto.ca/bitstream/1807/7679/1/ms06029.pdf</t>
  </si>
  <si>
    <t>https://tspace.library.utoronto.ca/bitstream/1807/46816/1/cr06052.pdf</t>
  </si>
  <si>
    <t>https://tspace.library.utoronto.ca/bitstream/1807/86187/1/13256_2017_Article_1209.pdf</t>
  </si>
  <si>
    <t>https://tspace.library.utoronto.ca/bitstream/1807/52100/1/jp07087.pdf</t>
  </si>
  <si>
    <t>https://tspace.library.utoronto.ca/retrieve/2557/ni02126.pdf</t>
  </si>
  <si>
    <t>https://tspace.library.utoronto.ca/bitstream/1807/50518/1/hn12017.pdf</t>
  </si>
  <si>
    <t>https://tspace.library.utoronto.ca/bitstream/1807/59195/1/pe12047.pdf</t>
  </si>
  <si>
    <t>https://tspace.library.utoronto.ca/bitstream/1807/4025/1/ni04170.pdf</t>
  </si>
  <si>
    <t>https://tspace.library.utoronto.ca/bitstream/1807/5523/1/dv05070.pdf</t>
  </si>
  <si>
    <t>https://tspace.library.utoronto.ca/bitstream/1807/55956/1/ni07050.pdf</t>
  </si>
  <si>
    <t>https://m.stjohns.ca/sites/default/files/files/minutes/Regular%20Meeting%20November%203%202008.pdf</t>
  </si>
  <si>
    <t>https://m.stjohns.ca/sites/default/files/files/minutes/Regular%20Meeting%20May%2019%202009.pdf</t>
  </si>
  <si>
    <t>https://m.stjohns.ca/sites/default/files/files/publication/Salt%20Management%20Plan%20Winter%202005-2006%20_0.pdf</t>
  </si>
  <si>
    <t>https://m.stjohns.ca/sites/default/files/files/atipppublication/PB%20174%202018%20-%20220-240%20Waterford%20Bridge%20Road_Redacted.pdf</t>
  </si>
  <si>
    <t>https://m.stjohns.ca/sites/default/files/files/minutes/Regular_Minutes_December%201%2C%202014.pdf</t>
  </si>
  <si>
    <t>https://m.stjohns.ca/sites/default/files/files/agenda/Regular_Agenda_November%203%2C%202014.pdf</t>
  </si>
  <si>
    <t>https://m.stjohns.ca/sites/default/files/files/agenda/Agenda%20May%2028%202012.pdf</t>
  </si>
  <si>
    <t>https://m.stjohns.ca/sites/default/files/files/agenda/Regular_Agenda_January%2019,%202015.pdf</t>
  </si>
  <si>
    <t>https://m.stjohns.ca/sites/default/files/files/agenda/Regular_Agenda_June%2024,%202014.pdf</t>
  </si>
  <si>
    <t>https://m.stjohns.ca/sites/default/files/files/agenda/Agenda%20September%2010%202012.pdf</t>
  </si>
  <si>
    <t>https://entrada.radyfhs.umanitoba.ca/community/ugmestudentaffairs:orientation?section=view-file&amp;id=29125&amp;download=latest</t>
  </si>
  <si>
    <t>https://www.gov.cornwallis.mb.ca/Home/DownloadDocument?docId=6f8e8875-597c-46ef-9107-fa583b67441b</t>
  </si>
  <si>
    <t>https://www.gov.mb.ca/sd/eal/registries/5897p6road/eis/ch5apx3contd_ch5apx4.pdf</t>
  </si>
  <si>
    <t>https://www.gov.mb.ca/sd/eal/registries/2834.3britannia/appendix_i_public_3.pdf</t>
  </si>
  <si>
    <t>https://apegm.mb.ca/pdf/PD_Papers/os-geospatial-sw.pdf</t>
  </si>
  <si>
    <t>https://brand.ubc.ca/guidelines/downloads/print-and-presentation-templates/</t>
  </si>
  <si>
    <t>https://www.researchgate.net/profile/Mobeen-Munir/publication/367160042_COMPLETE_PRESENTATION_AND_HILBERT_SERIES_OF_THE_MIXED_BRAID_MONOID_MB/links/63c3f0fe6fe15d6a5720fc0f/COMPLETE-PRESENTATION-AND-HILBERT-SERIES-OF-THE-MIXED-BRAID-MONOID-MB.pdf</t>
  </si>
  <si>
    <t>https://www.cbc.ca/news/canada/manitoba/winnipeg-presentation-to-tell-the-little-known-story-of-canada-s-british-home-children-1.3702576</t>
  </si>
  <si>
    <t>https://www.gov.mb.ca/asset_library/en/2017flood/mar_24_flood_outlook_presentation.pdf</t>
  </si>
  <si>
    <t>https://www.gov.mb.ca/mti/hpd/environment/pdf/project6/mscn_feb22/presentation.pdf</t>
  </si>
  <si>
    <t>https://www.ourcommons.ca/content/Committee/421/CIIT/Evidence/EV8259083/CIIT16/Eng/TPP%20by%20Sidney%20Klein%20and%20Verbal%20presentation%20by%20Abdul%20Pirani.pdf</t>
  </si>
  <si>
    <t>https://www.ourcommons.ca/ErrorPage/Default.aspx?Url=https%3A%2F%2Fwww.ourcommons.ca%2FContent%2FHOC%2FCommittee%2F421%2FCIIT%2FBrief%2FBR8495671%2Fbr-external%2FYeoCraig-e.pdf&amp;StatusCode=404</t>
  </si>
  <si>
    <t>https://www.ourcommons.ca/Content/Committee/421/HUMA/Brief/BR8374403/br-external/MetroTorontoChineseandSoutheastAsianLegalClinic-e.pdf</t>
  </si>
  <si>
    <t>https://www.ourcommons.ca/content/Committee/421/ERRE/WebDoc/WD8405589/Members_Reports/BittleChris-e.pdf</t>
  </si>
  <si>
    <t>https://www.ourcommons.ca/about/boie/pdf/FinancialStatements-2011-2012-e.pdf</t>
  </si>
  <si>
    <t>https://www.ourcommons.ca/Content/Committee/421/JUST/Brief/BR8644600/br-external/RyderBruce-e.pdf</t>
  </si>
  <si>
    <t>https://www.ourcommons.ca/content/Committee/421/ERRE/WebDoc/WD8405589/Members_Reports/Ottawa-Vanier-b.pdf</t>
  </si>
  <si>
    <t>https://www.ourcommons.ca/Content/Committee/421/ERRE/Brief/BR8602884/br-external/FairVoteCanadaLangley-e.pdf</t>
  </si>
  <si>
    <t>https://www.ourcommons.ca/Content/Committee/421/INAN/Brief/BR8535929/br-external/WeeneebaykoAreaHealthAuthority-e.pdf</t>
  </si>
  <si>
    <t>https://www.ourcommons.ca/Content/Committee/421/TRAN/Brief/BR10254732/br-external/CouncilOfTheHaidaNation-e.pdf</t>
  </si>
  <si>
    <t>https://buckinghamshire.moderngov.co.uk/Data/BCC%20Aylesbury%20Vale%20Local%20Committee/20050210/Agenda/Item04.pdf</t>
  </si>
  <si>
    <t>https://www.valeofglamorgan.gov.uk/Documents/_Committee%20Reports/Voluntary%20Sector%20Joint%20Liaison/2023/23-10-16/Creative-Communities-and-the-Voluntary-Sector-Presentation.pdf</t>
  </si>
  <si>
    <t>https://pnha.org.au/whatsinside/uploads/2024/03/PNHA-NL-99.pdf</t>
  </si>
  <si>
    <t>https://www.andoverma.gov/DocumentCenter/View/12784/MBTA-Communities-Presentation-to-the-Andover-and-Ballardvale-Historic-Commissions?bidId=</t>
  </si>
  <si>
    <t>https://andoverma.gov/DocumentCenter/View/592/Ballardvale-Fire-Substation-Relocation-Proposal---April-13-2011-PDF</t>
  </si>
  <si>
    <t>https://saintvaleryencaux.fr/wp-content/uploads/2021/04/22-Note-Budgetaire-BP-2021-Ville.pdf</t>
  </si>
  <si>
    <t>https://www.valeofglamorgan.gov.uk/Documents/_Committee%20Reports/Scrutiny-HSC/2021/21-06-09/SRS-Business-Plan-Presentation.pdf</t>
  </si>
  <si>
    <t>https://static1.squarespace.com/static/5db8f2f7717d6734e4ae4d8b/t/6330f90a4a7501528373a3e2/1664153899102/LOCAL+Retailer+Support+Pack+%28Christmas+2022%29_HELENSVALE.pdf</t>
  </si>
  <si>
    <t>https://www.valeofglamorgan.gov.uk/Documents/_Committee%20Reports/Scrutiny-HSC/2020/20-02-12/Presentation-Impacts-of-Welfare-Reform-on-Council-Tenants.pdf</t>
  </si>
  <si>
    <t>https://www.bchydro.com/content/dam/BCHydro/customer-portal/documents/corporate/regulatory-planning-documents/regulatory-filings/rra/2020-12-18-bchydro-rra-f22-a-2-g-345-20-regulatory-timetable.pdf</t>
  </si>
  <si>
    <t>https://www.bchydro.com/content/dam/BCHydro/customer-portal/documents/corporate/regulatory-planning-documents/regulatory-filings/rra/00-2020-12-09-bchydro-f22-rra-regulatory-process.pdf</t>
  </si>
  <si>
    <t>https://www.bchydro.com/content/dam/BCHydro/customer-portal/documents/corporate/environment-sustainability/water-use-planning/northern-interior/gmsworks-25-info-williston-bathymetric-2016-09.pdf</t>
  </si>
  <si>
    <t>https://www.bchydro.com/content/dam/BCHydro/customer-portal/documents/corporate/suppliers/transmission-scheduling/bulletins/2009/PWXMODCommentsNov1209.pdf</t>
  </si>
  <si>
    <t>https://tecfa.unige.ch/guides/tie/pdf/files/tie-talk07.pdf</t>
  </si>
  <si>
    <t>https://relatech.com/wp-content/uploads/2023/10/Novas_Relatech-presentation-20231005.pdf</t>
  </si>
  <si>
    <t>https://web.math.princeton.edu/~ssridhar/research/slides/SchurSlides.pdf</t>
  </si>
  <si>
    <t>https://www.finreg.uzh.ch/dam/jcr:ffffffff-c9a7-520d-0000-000079cc2a4d/FFSenkovic_presentation.pdf</t>
  </si>
  <si>
    <t>https://emu2017.unimore.it/wp-content/uploads/2016/03/Bernstein2.pdf</t>
  </si>
  <si>
    <t>https://tspace.library.utoronto.ca/bitstream/1807/5053/1/am05017.pdf</t>
  </si>
  <si>
    <t>https://tspace.library.utoronto.ca/bitstream/1807/54784/1/mj13013.pdf</t>
  </si>
  <si>
    <t>https://tspace.library.utoronto.ca/bitstream/1807/119666/1/MQ84443_OCR.pdf</t>
  </si>
  <si>
    <t>https://tspace.library.utoronto.ca/bitstream/1807/96958/1/12883_2019_Article_1466.pdf</t>
  </si>
  <si>
    <t>https://tspace.library.utoronto.ca/bitstream/1807/84438/1/12887_2014_Article_1174.pdf</t>
  </si>
  <si>
    <t>https://tspace.library.utoronto.ca/bitstream/1807/6350/1/is05083.pdf</t>
  </si>
  <si>
    <t>https://tspace.library.utoronto.ca/bitstream/1807/56119/1/ni07140.pdf</t>
  </si>
  <si>
    <t>https://tspace.library.utoronto.ca/bitstream/1807/47069/1/cr10050.pdf</t>
  </si>
  <si>
    <t>https://tspace.library.utoronto.ca/bitstream/1807/4008/1/ni04153.pdf</t>
  </si>
  <si>
    <t>https://tspace.library.utoronto.ca/bitstream/1807/95183/1/Shut%20Up%20and%20Write%20-%20TRY%20Conference.pdf</t>
  </si>
  <si>
    <t>https://m.stjohns.ca/sites/default/files/files/publication/Final%20Letter%20and%20Info%20Combined%20-%20PB%20002%202018_Redacted.pdf</t>
  </si>
  <si>
    <t>https://m.stjohns.ca/sites/default/files/files/minutes/Regular%20Meeting%20February%205%202007.pdf</t>
  </si>
  <si>
    <t>https://m.stjohns.ca/sites/default/files/files/minutes/Regular_Minutes_June%2029%2C%202015Combined.pdf</t>
  </si>
  <si>
    <t>https://m.stjohns.ca/sites/default/files/files/minutes/Regular%20Meeting%20January%207%202013.pdf</t>
  </si>
  <si>
    <t>https://m.stjohns.ca/sites/default/files/files/minutes/Regular%20Meeting%20May%2020%202008.pdf</t>
  </si>
  <si>
    <t>https://m.stjohns.ca/sites/default/files/files/publication/SJRFD%20Firefighter%20Recruitment%20Guide_2018.pdf</t>
  </si>
  <si>
    <t>https://m.stjohns.ca/sites/default/files/files/minutes/Regular%20Meeting%20October%2014%202008.pdf</t>
  </si>
  <si>
    <t>https://m.stjohns.ca/sites/default/files/files/agenda/Finance_Administration_Standing_Committee_-%20September%207%2C%202016.pdf</t>
  </si>
  <si>
    <t>https://m.stjohns.ca/sites/default/files/files/minutes/Regular%20Meeting%20January%2012%202009.pdf</t>
  </si>
  <si>
    <t>https://m.stjohns.ca/sites/default/files/files/minutes/Regular%20Meeting%20November%2013%202007.pdf</t>
  </si>
  <si>
    <t>https://canadabis.com/presentation-deck_september_13_2023/</t>
  </si>
  <si>
    <t>https://www.ourcommons.ca/Content/Committee/441/FINA/Brief/BR11968435/br-external/JOINTLY15-e.pdf</t>
  </si>
  <si>
    <t>https://www.ourcommons.ca/content/Committee/421/ERRE/Brief/BR8571438/br-external/McCraneyDoak-e.pdf</t>
  </si>
  <si>
    <t>https://www.ourcommons.ca/Content/Committee/441/SECU/Brief/BR11984249/br-external/CharltonDerek-e.pdf</t>
  </si>
  <si>
    <t>https://www.ourcommons.ca/content/Committee/421/ERRE/Brief/BR8554583/br-external/TindallDavid-e.pdf</t>
  </si>
  <si>
    <t>https://www.ourcommons.ca/Content/Committee/411/FINA/WebDoc/WD5138047/411_FINA_PBC2011_Briefs/Manitoba%20Federation%20of%20Non-Profit%20Organizations%20Inc%20E.pdf</t>
  </si>
  <si>
    <t>https://www.ourcommons.ca/Content/Committee/421/FINA/Brief/BR10007496/br-external/CanadianDanceAssembly-e.pdf</t>
  </si>
  <si>
    <t>https://www.ourcommons.ca/Content/Committee/421/ERRE/WebDoc/WD8405589/Members_Reports/McCallumJohn-e.pdf</t>
  </si>
  <si>
    <t>https://www.ourcommons.ca/Content/Committee/421/ERRE/WebDoc/WD8405589/Members_Reports/DiIoroNicola9462435-e.pdf</t>
  </si>
  <si>
    <t>https://www.ourcommons.ca/content/Committee/421/ERRE/Brief/BR8538798/br-external/NoneOfTheAbovePartyOfOntario-e.pdf</t>
  </si>
  <si>
    <t>https://www.ourcommons.ca/Content/Committee/441/SECU/Brief/BR12905606/br-external/NiangElhadjiMadiara-e.pdf</t>
  </si>
  <si>
    <t>https://www.aer.gov.au/system/files/AusNet%20Services%20presentation%20to%20AER%20Board%20-%2010%20March%202016%20-%20agenda.pdf</t>
  </si>
  <si>
    <t>https://static.tti.tamu.edu/tti.tamu.edu/documents/facilities/visibility/mpmr-guidance/presentation-part-5.pdf</t>
  </si>
  <si>
    <t>https://beta.aer.gov.au/system/files/Vic%20EDPR%20Proposals%20-%20CCP%20sub-panel%203%20presentation%20-%20public%20forum%2017%20November%202015%20final_2.pdf</t>
  </si>
  <si>
    <t>https://static.pmg.org.za/docs/110208presentation_0.pdf</t>
  </si>
  <si>
    <t>https://beta.aer.gov.au/system/files/CCP%20-%20AER%20Public%20Forum%20Victorian%20Electricity%20Distribution%20Determination%20Presentation%20-%2022%20June%202015_3.pdf</t>
  </si>
  <si>
    <t>https://www.aer.gov.au/system/files/Citipower%20Powercor%20presentation%20to%20AER%20Board%20-%203%20March%202016%20-%20agenda.pdf</t>
  </si>
  <si>
    <t>https://www.aer.gov.au/system/files/AER%20Presentation%20-%20public%20forum%20-%2017%20December%202009_0.pdf</t>
  </si>
  <si>
    <t>https://www.aer.gov.au/system/files/MEU%20-%20Equity%20Omnibus%20Forum%20presentation%20-%2011%20August%202021.pdf</t>
  </si>
  <si>
    <t>https://beta.aer.gov.au/system/files/CCP16%20-%20AER%20Board%20presentation%20-%205%20October.pdf</t>
  </si>
  <si>
    <t>https://www.africarace.com/sites/default/files/2018-03/PRESENTATION-AER2018-GB.pdf</t>
  </si>
  <si>
    <t>https://beta.aer.gov.au/system/files/ESCOSA%20presentation.pdf</t>
  </si>
  <si>
    <t>https://www.aer.gov.au/system/files/Jemena%20presentation%20to%20AER%20Board%20-%204%20March%202016%20-%20agenda.pdf</t>
  </si>
  <si>
    <t>https://www.pte.mb.ca/files/file/65a70b30831ec/Space-Girl-Program-2024-Final.pdf</t>
  </si>
  <si>
    <t>https://www.manitoba.ca/iem/geo/techposters/2019/PRES2019-5.pdf</t>
  </si>
  <si>
    <t>https://aitc.mb.ca/teachers/programs-field-trips/program/explore-digital-agriculture-presentation</t>
  </si>
  <si>
    <t>https://www.gov.mb.ca/health/bfm/docs/telehealth/2018/bfhi.pdf</t>
  </si>
  <si>
    <t>https://safetyservicesmanitoba.ca/safe-driving-home/free-safe-driving-presentation/</t>
  </si>
  <si>
    <t>https://www.moe.gov.bh/pdf/BTC-presentation.pdf</t>
  </si>
  <si>
    <t>https://www.slideserve.com/marius/manitoba</t>
  </si>
  <si>
    <t>https://www.msc.gov.mb.ca/emo/compensation_programs/shellmouth/engagement_presentation.pdf</t>
  </si>
  <si>
    <t>https://www.amm.mb.ca/download/other_documents/Efficiency-Manitoba-AMM-Presentation-2021-05-28.pdf</t>
  </si>
  <si>
    <t>https://www.amm.mb.ca/download/presentations/Presentation-2023-Spring-CSWB-Planning.pdf</t>
  </si>
  <si>
    <t>https://www.slideserve.com/erik/the-manitoba-school-question</t>
  </si>
  <si>
    <t>https://aitc.mb.ca/whats-new/explore-digital-agriculture-presentation</t>
  </si>
  <si>
    <t>https://www.powershow.com/view3/4371d9-ZDFiZ/Manitoba_powerpoint_ppt_presentation</t>
  </si>
  <si>
    <t>https://www.aixtron.com/investoren/publikationen/ir-praesentationen/2022/AIXA_Q2-2022_Investor-Presentation.pdf</t>
  </si>
  <si>
    <t>https://www.aixtron.com/investoren/publikationen/ir-praesentationen/2022/AIXA_FY-2022_Results-Presentationt.pdf</t>
  </si>
  <si>
    <t>https://www.aixtron.com/investoren/publikationen/ir-praesentationen/2023/AIXA%20Q3-2023%20Results%20Presentation.pdf</t>
  </si>
  <si>
    <t>https://www.aixtron.com/investoren/publikationen/ir-praesentationen/2023/AIXA_FY_2023%20Investor%20Presentation.pdf</t>
  </si>
  <si>
    <t>https://www.aixtron.com/investoren/events/konferenzen/180320_1CMD_Corporate_Slides_final.pdf</t>
  </si>
  <si>
    <t>https://www.aixtron.com/investoren/publikationen/ir-praesentationen/2023/AIXA_Q1-2023%20Investor%20Presentation.pdf</t>
  </si>
  <si>
    <t>https://www.aixtron.com/investoren/publikationen/ir-praesentationen/2020/Q3-2020%20IR%20Master%20Presentation.pdf</t>
  </si>
  <si>
    <t>https://www.aixtron.com/investoren/events/konferenzen/180320_2CMD_PE_SiC_GaN_final.pdf</t>
  </si>
  <si>
    <t>https://www.aixtron.com/investoren/publikationen/ir-praesentationen/2020/FY%202020%20IR%20Master%20Presentation.pdf</t>
  </si>
  <si>
    <t>https://www.auf.org/wp-content/uploads/2017/04/doc_de_presentation_ao_soutien_a_lorganisation_des_manifs_scientifique_2017_final_dir.pdf</t>
  </si>
  <si>
    <t>https://conseils-de-developpement.fr/wp-content/uploads/2020/11/rp-056-05-2017-creation-du-conseil-de-developpement.pdf</t>
  </si>
  <si>
    <t>https://www.anc.gouv.fr/files/live/sites/anc/files/contributed/ANC/1_Normes_fran%C3%A7aises/Reglements/2016/Reglt_2016-01/Reglt_2016-01_AGFPN_note%20de%20presentation.pdf</t>
  </si>
  <si>
    <t>https://s9099e57f80106d16.jimcontent.com/download/version/1329989035/module/5565533261/name/1%20-Rapport%20pr%C3%A9sentation.pdf</t>
  </si>
  <si>
    <t>https://horizon.documentation.ird.fr/exl-doc/pleins_textes/pleins_textes_6/colloques2/34626.pdf</t>
  </si>
  <si>
    <t>https://www.mcinet.gov.ma/sites/default/files/Annexes_RC_PIL_Habous_DIICTRD_21%2006%2007_VF.PDF</t>
  </si>
  <si>
    <t>https://s22.q4cdn.com/311271118/files/doc_presentations/2019/03/Investor-Presentation-March-2019.pdf</t>
  </si>
  <si>
    <t>https://s24.q4cdn.com/112631158/files/doc_presentations/2020/10/Investor-Presentation-October-2020.pdf</t>
  </si>
  <si>
    <t>https://rbcpa.com/wp-content/uploads/2023/02/20221231_Investor_Presentation_Final_20230208.pdf</t>
  </si>
  <si>
    <t>https://s24.q4cdn.com/112631158/files/doc_presentations/2020/v2/Investor-Presentation_September-2020.pdf</t>
  </si>
  <si>
    <t>https://s21.q4cdn.com/596622263/files/Chegg-Q1-22-Investor-Deck_FINAL.pdf</t>
  </si>
  <si>
    <t>https://s25.q4cdn.com/273060112/files/doc_presentations/2021/02/Investor-Presentation-Mar-2021.pdf</t>
  </si>
  <si>
    <t>https://s24.q4cdn.com/507316502/files/doc_presentations/2020/09/Investor-Presentation-91620-FINAL.pdf</t>
  </si>
  <si>
    <t>https://s21.q4cdn.com/309955916/files/doc_presentations/2020/11/2020-11-Investor-Presentation.pdf</t>
  </si>
  <si>
    <t>https://m.stjohns.ca/sites/default/files/files/atipppublication/PB%20891%202017%20-%20Convent%20Square%20Parking_Redacted.pdf</t>
  </si>
  <si>
    <t>https://m.stjohns.ca/sites/default/files/files/minutes/Regular%20Meeting%20September%2020%202010.pdf</t>
  </si>
  <si>
    <t>https://m.stjohns.ca/sites/default/files/files/agenda/Regular%20Agenda%20June%203%202013.pdf</t>
  </si>
  <si>
    <t>https://m.stjohns.ca/sites/default/files/files/minutes/Regular%20Meeting%20October%2024%202011.pdf</t>
  </si>
  <si>
    <t>https://m.stjohns.ca/sites/default/files/files/minutes/Regular%20Meeting%20March%2015%202011.pdf</t>
  </si>
  <si>
    <t>https://m.stjohns.ca/sites/default/files/files/agenda/Regular_Agenda_November%2024%2C%202014.pdf</t>
  </si>
  <si>
    <t>https://m.stjohns.ca/sites/default/files/files/agenda/Regular_Agenda_December%201%2C%202014%282%29.pdf</t>
  </si>
  <si>
    <t>https://m.stjohns.ca/sites/default/files/files/minutes/Regular%20Meeting%20September%2013%202010.pdf</t>
  </si>
  <si>
    <t>https://m.stjohns.ca/sites/default/files/files/minutes/Regular%20Meeting%20November%209%202009%20.pdf</t>
  </si>
  <si>
    <t>https://m.stjohns.ca/sites/default/files/files/agenda/Regular_Agenda_June%2029%2C%202015%28R%29_2.pdf</t>
  </si>
  <si>
    <t>https://www.ourcommons.ca/content/Committee/421/ERRE/WebDoc/WD8405589/Members_Reports/PeschisolidoJoe-e.pdf</t>
  </si>
  <si>
    <t>https://www.ourcommons.ca/Content/Committee/421/FOPO/Brief/BR10358688/br-external/VonBuchholzHelen-e.pdf</t>
  </si>
  <si>
    <t>https://www.ourcommons.ca/content/Committee/421/ERRE/WebDoc/WD8405589/Members_Reports/DeCourceyMatt-e.pdf</t>
  </si>
  <si>
    <t>https://www.ourcommons.ca/Content/Committee/421/ERRE/WebDoc/WD8405589/Members_Reports/CarrJim-e.pdf</t>
  </si>
  <si>
    <t>https://www.ourcommons.ca/content/Committee/441/CIMM/WebDoc/WD11909604/11909604/15-AnnexB-CallToActionIRCCHighlights-e.pdf</t>
  </si>
  <si>
    <t>https://www.ourcommons.ca/Content/Committee/421/FINA/Brief/BR9073293/br-external/ProfessionalAssociationOfCanadianTheatres-e.pdf</t>
  </si>
  <si>
    <t>https://www.ourcommons.ca/Content/Committee/373/PACC/Reports/RP1257091/PACC_Rpt03/200402peeraction.pdf</t>
  </si>
  <si>
    <t>https://www.ourcommons.ca/Content/Committee/421/FINA/Brief/BR9073325/br-external/NationaBalletOfCanada-e.pdf</t>
  </si>
  <si>
    <t>https://www.ourcommons.ca/Content/Committee/421/ERRE/WebDoc/WD8405589/Members_Reports/AnandasangareeGary-e.pdf</t>
  </si>
  <si>
    <t>https://tspace.library.utoronto.ca/bitstream/1807/109554/1/Court%2C%20John%20PM%2C%202002%20-%20Visual%20Archives%20as%20Historical%20Tools%20for%20Web%20Presentation%20-%20slides.pdf</t>
  </si>
  <si>
    <t>https://tspace.library.utoronto.ca/bitstream/1807/5011/1/am02009.pdf</t>
  </si>
  <si>
    <t>https://tspace.library.utoronto.ca/bitstream/1807/58839/1/pe09014.pdf</t>
  </si>
  <si>
    <t>https://tspace.library.utoronto.ca/bitstream/1807/61089/1/rc10012.pdf</t>
  </si>
  <si>
    <t>https://tspace.library.utoronto.ca/bitstream/1807/52910/1/js11053.pdf</t>
  </si>
  <si>
    <t>https://tspace.library.utoronto.ca/bitstream/1807/50868/1/hs10035.pdf</t>
  </si>
  <si>
    <t>https://tspace.library.utoronto.ca/bitstream/1807/61440/1/rh09055.pdf</t>
  </si>
  <si>
    <t>https://tspace.library.utoronto.ca/bitstream/1807/59194/1/pe12046.pdf</t>
  </si>
  <si>
    <t>https://tspace.library.utoronto.ca/bitstream/1807/51393/1/ip07068.pdf</t>
  </si>
  <si>
    <t>https://tspace.library.utoronto.ca/bitstream/1807/56221/1/ni08101.pdf</t>
  </si>
  <si>
    <t>https://www.aixtron.com/investoren/publikationen/ir-praesentationen/2021/Q1%202021%20Results%20Presentation.pdf</t>
  </si>
  <si>
    <t>https://www.aixtron.com/investoren/publikationen/ir-praesentationen/2017/9M%202017%20IR%20Master%20Presentation.pdf</t>
  </si>
  <si>
    <t>https://www.aixtron.com/investoren/publikationen/ir-praesentationen/2022/AIXA_Q3-2022_Results-Presentation.pdf</t>
  </si>
  <si>
    <t>https://www.aixtron.com/investoren/publikationen/ir-praesentationen/2017/9M%202017%20Results%20Presentation.pdf</t>
  </si>
  <si>
    <t>https://www.aixtron.com/investoren/publikationen/ir-praesentationen/2019/Q3%202019%20Results%20Presentation.pdf</t>
  </si>
  <si>
    <t>https://www.aixtron.com/investoren/publikationen/ir-praesentationen/2019/Q2%202019%20IR%20Master%20Presentation.pdf</t>
  </si>
  <si>
    <t>https://www.aixtron.com/investoren/publikationen/ir-praesentationen/2016/Q3%202016%20IR%20Master%20Presentation.pdf</t>
  </si>
  <si>
    <t>https://www.aixtron.com/investoren/publikationen/ir-praesentationen/2018/Q2%202018%20IR%20Master%20Presentation.pdf</t>
  </si>
  <si>
    <t>https://www.aixtron.com/investoren/publikationen/ir-praesentationen/2016/Q2%202016%20IR%20Master%20Presentation.pdf</t>
  </si>
  <si>
    <t>https://www.aixtron.com/investoren/publikationen/ir-praesentationen/2017/FY%202017%20IR%20Master%20Presentation.pdf</t>
  </si>
  <si>
    <t>https://www.aixtron.com/investoren/publikationen/ir-praesentationen/2016/Q1%202016%20IR%20Master%20Presentation.pdf</t>
  </si>
  <si>
    <t>https://www.aixtron.com/investoren/publikationen/ir-praesentationen/2019/Q2%202019%20Results%20Presentation.pdf</t>
  </si>
  <si>
    <t>https://www.aixtron.com/investoren/publikationen/ir-praesentationen/2018/Q1%202018%20IR%20Master%20Presentation.pdf</t>
  </si>
  <si>
    <t>https://www.aixtron.com/investoren/publikationen/ir-praesentationen/2017/Q1%202017%20IR%20Master%20Presentation.pdf</t>
  </si>
  <si>
    <t>https://www.aixtron.com/investoren/publikationen/ir-praesentationen/2016/FY%202016%20IR%20Master%20Presentation.pdf</t>
  </si>
  <si>
    <t>https://www.aixtron.com/investoren/publikationen/ir-praesentationen/2017/FY%202017%20Results%20Presentation.pdf</t>
  </si>
  <si>
    <t>https://www.aixtron.com/investoren/events/konferenzen/180320_3CMD_Laser_muLED_final.pdf</t>
  </si>
  <si>
    <t>https://aitc.mb.ca/Portals/0/adam/Resources/vLo3PTK1Iku1NQdTfV25fQ/Link/EthicalChoice_EarthAsApple.pdf</t>
  </si>
  <si>
    <t>https://sci.umanitoba.ca/chemistry/news-and-events/news/presentation-on-new-chemistry-courses-and-progam</t>
  </si>
  <si>
    <t>https://www.citt.org/_Library/Resources_/MMPI-covid-guide-presentation-final_l_1_web.pdf</t>
  </si>
  <si>
    <t>https://www.slideserve.com/parry/manitoba</t>
  </si>
  <si>
    <t>https://www.mustangbio.com/wp-content/uploads/2018/11/2018-11-28-AACR_PR-FINAL.pdf</t>
  </si>
  <si>
    <t>https://crpnm.mb.ca/members/practice-resources/agm-education-presentation/</t>
  </si>
  <si>
    <t>https://m.stjohns.ca/sites/default/files/files/agenda/Regular%20Agenda%20November%2019%202012.pdf</t>
  </si>
  <si>
    <t>https://m.stjohns.ca/sites/default/files/files/minutes/Regular%20Meeting%20July%2014%2C%202009.pdf</t>
  </si>
  <si>
    <t>https://m.stjohns.ca/sites/default/files/files/minutes/Regular%20Meeting%20February%2015%202010.pdf</t>
  </si>
  <si>
    <t>https://m.stjohns.ca/sites/default/files/files/minutes/Regular%20Meeting%20July%2027%202009.pdf</t>
  </si>
  <si>
    <t>https://m.stjohns.ca/sites/default/files/files/minutes/Regular%20Meeting%20March%2031%202008.pdf</t>
  </si>
  <si>
    <t>https://m.stjohns.ca/sites/default/files/files/agenda/Regular_Agenda_%20November%209%2C%202015%28R%29.pdf</t>
  </si>
  <si>
    <t>https://m.stjohns.ca/sites/default/files/files/minutes/Regular%20Meeting%20November%2021%202011.pdf</t>
  </si>
  <si>
    <t>https://m.stjohns.ca/sites/default/files/files/minutes/Regular%20Meeting%20November%2017%202008.pdf</t>
  </si>
  <si>
    <t>https://m.stjohns.ca/sites/default/files/files/minutes/Regular%20Meeting%20May%203%202010.pdf</t>
  </si>
  <si>
    <t>https://m.stjohns.ca/sites/default/files/files/minutes/Regular%20Meeting%20September%2029%202008.pdf</t>
  </si>
  <si>
    <t>https://www.ourcommons.ca/Content/Committee/421/ERRE/WebDoc/WD8405589/Members_Reports/NassifEva-e.pdf</t>
  </si>
  <si>
    <t>https://www.ourcommons.ca/Content/Committee/421/ERRE/WebDoc/WD8405589/Members_Reports/AlghabraOmar-e.pdf</t>
  </si>
  <si>
    <t>https://www.ourcommons.ca/Content/Committee/402/ACVA/Evidence/EV3743836/ACVAEV08-E.PDF</t>
  </si>
  <si>
    <t>https://www.ourcommons.ca/content/Committee/421/ERRE/WebDoc/WD8405589/Members_Reports/MayBryan-e.pdf</t>
  </si>
  <si>
    <t>https://www.ourcommons.ca/Content/Committee/421/ERRE/WebDoc/WD8405589/Members_Reports/DrouinFrancis9465608-e.pdf</t>
  </si>
  <si>
    <t>https://www.ourcommons.ca/Content/Committee/421/FINA/Brief/BR10004788/br-external/CanadianArtsCoalition-e.pdf</t>
  </si>
  <si>
    <t>https://www.ourcommons.ca/Content/Committee/421/FINA/Brief/BR10005486/br-external/FestivalsAndMajorEventsCanada-e.pdf</t>
  </si>
  <si>
    <t>https://www.ourcommons.ca/Content/Committee/421/ERRE/WebDoc/WD8405589/Members_Reports/HutchingsGudie-e.pdf</t>
  </si>
  <si>
    <t>https://www.ourcommons.ca/Content/Committee/421/ERRE/WebDoc/WD8405589/Members_Reports/McLeodMichael-e.pdf</t>
  </si>
  <si>
    <t>https://www.ourcommons.ca/Content/Committee/421/ERRE/WebDoc/WD8405589/Members_Reports/OliphantRob-e.pdf</t>
  </si>
  <si>
    <t>https://tspace.library.utoronto.ca/bitstream/1807/5017/1/am02016.pdf</t>
  </si>
  <si>
    <t>https://tspace.library.utoronto.ca/bitstream/1807/61830/1/rh13017.pdf</t>
  </si>
  <si>
    <t>https://tspace.library.utoronto.ca/bitstream/1807/34031/1/2012_Peterson_et_al_Hippocampus.pdf</t>
  </si>
  <si>
    <t>https://tspace.library.utoronto.ca/bitstream/1807/58574/1/pe07072.pdf</t>
  </si>
  <si>
    <t>https://tspace.library.utoronto.ca/bitstream/1807/54509/1/mj07028.pdf</t>
  </si>
  <si>
    <t>https://tspace.library.utoronto.ca/bitstream/1807/3374/1/jp04058.pdf</t>
  </si>
  <si>
    <t>https://tspace.library.utoronto.ca/bitstream/1807/5290/1/cm05027.pdf</t>
  </si>
  <si>
    <t>https://tspace.library.utoronto.ca/bitstream/1807/84192/1/12911_2006_Article_153.pdf</t>
  </si>
  <si>
    <t>https://tspace.library.utoronto.ca/bitstream/1807/8610/1/os05043.pdf</t>
  </si>
  <si>
    <t>https://tspace.library.utoronto.ca/bitstream/1807/85117/1/12969_2017_Article_182.pdf</t>
  </si>
  <si>
    <t>https://www.aixtron.com/investoren/publikationen/ir-praesentationen/2018/Q3%202018%20Results%20Presentation.pdf</t>
  </si>
  <si>
    <t>https://www.aixtron.com/investoren/publikationen/ir-praesentationen/2018/Q2%202018%20Results%20Presentation.pdf</t>
  </si>
  <si>
    <t>https://www.aixtron.com/investoren/publikationen/ir-praesentationen/2018/Q1%202018%20Results%20Presentation.pdf</t>
  </si>
  <si>
    <t>https://www.aixtron.com/investoren/publikationen/ir-praesentationen/2020/FY%202020%20Results%20Presentation.pdf</t>
  </si>
  <si>
    <t>https://www.aixtron.com/investoren/publikationen/ir-praesentationen/2020/Q2%202020%20Results%20Presentation.pdf</t>
  </si>
  <si>
    <t>https://www.aixtron.com/investoren/events/telefonkonferenz/2023/Edited%20Transcript%20Q1-23%20Results%20Call.pdf</t>
  </si>
  <si>
    <t>https://www.aixtron.com/presse/2018/2018-10/181024%20JV%20Slidedeck.pdf</t>
  </si>
  <si>
    <t>https://www.aixtron.com/investoren/publikationen/ir-praesentationen/2020/Q1%202020%20Results%20Presentation.pdf</t>
  </si>
  <si>
    <t>https://www.aixtron.com/investoren/events/telefonkonferenz/2020/201103%20Q3-Speech%20incl%20QA_approved.pdf</t>
  </si>
  <si>
    <t>https://www.aixtron.com/investoren/publikationen/ir-praesentationen/2019/Q1%202019%20Results%20Presentation_1.pdf</t>
  </si>
  <si>
    <t>https://m.stjohns.ca/sites/default/files/files/agenda/Regular_Agenda_May%2020,%202014.pdf</t>
  </si>
  <si>
    <t>https://m.stjohns.ca/sites/default/files/files/agenda/Regular_Agenda_January%2012,%202015.pdf</t>
  </si>
  <si>
    <t>https://m.stjohns.ca/sites/default/files/files/minutes/Regular%20meeting%20August%2024%202009.pdf</t>
  </si>
  <si>
    <t>https://m.stjohns.ca/sites/default/files/files/atipppublication/PB%20406%202016%20-%20Bay%20Bulls%20Big%20Pond%20Water_Redacted_0.pdf</t>
  </si>
  <si>
    <t>https://m.stjohns.ca/sites/default/files/files/minutes/Regular%20Meeting%20September%2022%202008.pdf</t>
  </si>
  <si>
    <t>https://m.stjohns.ca/sites/default/files/files/minutes/Regular%20Meeting%20April%2027%202009.pdf</t>
  </si>
  <si>
    <t>https://m.stjohns.ca/sites/default/files/files/publication/CSJ_Amalgamation_Report_102011.pdf</t>
  </si>
  <si>
    <t>https://m.stjohns.ca/sites/default/files/files/minutes/Regular%20Meeting%20June18%202007.pdf</t>
  </si>
  <si>
    <t>https://m.stjohns.ca/sites/default/files/files/agenda/Regular_Agenda_July%2028,%202014.pdf</t>
  </si>
  <si>
    <t>https://m.stjohns.ca/sites/default/files/files/agenda/Regular%20Agenda%20March%2018%202014.pdf</t>
  </si>
  <si>
    <t>https://www.aixtron.com/presse/2019/2019-09/190930%20Presentation%20G5WW%20C_e_final.pdf</t>
  </si>
  <si>
    <t>https://www.aixtron.com/investoren/events/telefonkonferenz/2017/180302_Q4_2017_Speech_QAs.pdf</t>
  </si>
  <si>
    <t>https://www.aixtron.com/investoren/events/telefonkonferenz/2023/Edited%20Transcript%20Q2-23%20Results%20Call.pdf</t>
  </si>
  <si>
    <t>https://www.aixtron.com/investoren/events/telefonkonferenz/2023/Edited%20Transcript%20Q3-23%20Results%20Call.pdf</t>
  </si>
  <si>
    <t>https://www.aixtron.com/investoren/events/telefonkonferenz/FirstQuarter2011-Results.pdf</t>
  </si>
  <si>
    <t>https://www.aixtron.com/investoren/events/telefonkonferenz/2020/200728%20Q2-Speech_Telco_incl%20QA.pdf</t>
  </si>
  <si>
    <t>https://www.aixtron.com/investoren/events/telefonkonferenz/2022/Q3-2022_Results_Speech_QAs.pdf</t>
  </si>
  <si>
    <t>https://www.aixtron.com/investoren/events/hauptversammlung/2018/en/TOP_1.0_e_EB-Slides.pdf</t>
  </si>
  <si>
    <t>https://www.aixtron.com/investoren/events/telefonkonferenz/2022/FY_2022%20Results%20Speech_QA.pdf</t>
  </si>
  <si>
    <t>https://www.aixtron.com/investoren/events/telefonkonferenz/2022/Q2-2022%20Results%20Speech_incl%20QAs.pdf</t>
  </si>
  <si>
    <t>https://www.ourcommons.ca/content/Committee/421/ERRE/WebDoc/WD8405589/Members_Reports/FooteJudy-e.pdf</t>
  </si>
  <si>
    <t>https://www.ourcommons.ca/content/Committee/421/ERRE/Brief/BR8556948/br-external/HuotAndre-9468914-e.pdf</t>
  </si>
  <si>
    <t>https://www.ourcommons.ca/Content/Committee/421/ERRE/WebDoc/WD8405589/Members_Reports/DionStephane9464220-e.pdf</t>
  </si>
  <si>
    <t>https://www.ourcommons.ca/content/Committee/421/ERRE/WebDoc/WD8405589/Members_Reports/PetersonKyle-e.pdf</t>
  </si>
  <si>
    <t>https://www.ourcommons.ca/Content/Committee/421/ERRE/WebDoc/WD8405589/Members_Reports/VaughanAdam-e.pdf</t>
  </si>
  <si>
    <t>https://www.ourcommons.ca/content/Committee/421/ERRE/WebDoc/WD8405589/Members_Reports/RuimyDan-e.pdf</t>
  </si>
  <si>
    <t>https://www.ourcommons.ca/Content/Committee/441/FINA/Brief/BR12564017/br-external/ManitobaArtsNetwork-e.pdf</t>
  </si>
  <si>
    <t>https://www.ourcommons.ca/Content/Committee/421/CIMM/Brief/BR8819030/br-external/MetroTorontoChineseAndSoutheastAsianLegalClinic-9555350-f.pdf</t>
  </si>
  <si>
    <t>https://www.ourcommons.ca/Content/Committee/421/ERRE/WebDoc/WD8405589/Members_Reports/BennettCarolyn-e.pdf</t>
  </si>
  <si>
    <t>https://www.ourcommons.ca/Content/Committee/441/CHPC/Brief/BR11854052/br-external/CoalitionfortheDiversityofCulturalExpressions-e.pdf</t>
  </si>
  <si>
    <t>https://www.pubmanitoba.ca/v1/proceedings-decisions/appl-current/pubs/2022-mh-gra/msba-submission-mhgra-1mar2023.pdf</t>
  </si>
  <si>
    <t>https://sci.umanitoba.ca/statistics/presentation-overview-of-statistics-program-and-course-changes/</t>
  </si>
  <si>
    <t>https://mbskates.ca/wp-content/uploads/2019/11/Medal-Presentation-Guide-and-Speaking-Notes-2020.pdf</t>
  </si>
  <si>
    <t>https://www.mbschoolboards.ca/wp-content/uploads/2023/03/MSBA-Submission-re-Manitoba-Hydro-General-Rate-Application-with-Certification-1-Mar-2023.pdf</t>
  </si>
  <si>
    <t>https://www.towson.edu/assessmentoffice/guidelines/documents/examples-of-rubrics/oral-presentations/oral-presentation-peer-eval-mb3.pdf</t>
  </si>
  <si>
    <t>https://www.mbschoolboards.ca/wp-content/uploads/2022/02/Bill-45-MSBA-Presentation-and-Handouts.pdf</t>
  </si>
  <si>
    <t>https://professionals.wrha.mb.ca/old/extranet/ipc/files/W-00897.pdf</t>
  </si>
  <si>
    <t>https://www.pubmanitoba.ca/v1/proceedings-decisions/appl-current/pubs/2020-em-3-yr-plan/manitoba-energy-council-presentation.pdf</t>
  </si>
  <si>
    <t>https://professionals.wrha.mb.ca/old/extranet/ipc/files/W-00897-laminated.pdf</t>
  </si>
  <si>
    <t>https://www.researchgate.net/publication/240319057_CoA_Comparison_of_Manitoba_CHILD_participants_and_the_general_Manitoba_population/fulltext/027b532f0cf25655dcaa6e97/CoA-Comparison-of-Manitoba-CHILD-participants-and-the-general-Manitoba-population.pdf</t>
  </si>
  <si>
    <t>https://www.oases.ch/LTX-OASES/english/Presentation_en_2020_WM.pdf</t>
  </si>
  <si>
    <t>https://www.metallzug.ch/uploads/presentations/Presentation_FY17.pdf</t>
  </si>
  <si>
    <t>https://d1io3yog0oux5.cloudfront.net/_4e13f40938353fba3996ce5a2bc2237c/patrickind/db/856/7964/pdf/PATK+Sportech+Presentation.pdf</t>
  </si>
  <si>
    <t>https://www.swissmem.ch/fileadmin/user_upload/Presentation_Switzerland_Bodluv_GR_Patriot_May_2023.pdf</t>
  </si>
  <si>
    <t>https://www.aixtron.com/investoren/events/telefonkonferenz/2021/210809%20Q2-Speech_QAs_final.pdf</t>
  </si>
  <si>
    <t>https://www.aixtron.com/investoren/events/telefonkonferenz/2022/Q1-2022_Results_Speech_QAs.pdf</t>
  </si>
  <si>
    <t>https://www.aixtron.com/investoren/events/telefonkonferenz/Niederschrift_Telefonkonferenz_mit_Fragen_und_Antworten_EN.pdf</t>
  </si>
  <si>
    <t>https://www.aixtron.com/investoren/events/hauptversammlung/2024/en/TOP%201.6%20Explanations%20to%20TOP%201.pdf</t>
  </si>
  <si>
    <t>https://www.aixtron.com/investoren/events/telefonkonferenz/2020/200512%20Q1-Speech%20incl%20Q%26A.pdf</t>
  </si>
  <si>
    <t>https://www.aixtron.com/investoren/events/telefonkonferenz/2021/FY-20%20Speech%20incl%20Q&amp;A.pdf</t>
  </si>
  <si>
    <t>https://www.aixtron.com/investoren/events/hauptversammlung/2023/en/TOP%201.6%20Explanations%20to%20TOP%201.pdf</t>
  </si>
  <si>
    <t>https://www.aixtron.com/investoren/publikationen/2022/en/Annual%20Report-2022.pdf</t>
  </si>
  <si>
    <t>https://www.aixtron.com/investoren/events/telefonkonferenz/2018/180730%20Q2%202018%20Speech_Q&amp;A.pdf</t>
  </si>
  <si>
    <t>https://www.aixtron.com/investoren/events/hauptversammlung/2024/en/Einladung_AIXTRON_SE_HV_24_EN.pdf</t>
  </si>
  <si>
    <t>https://m.stjohns.ca/sites/default/files/files/agenda/Regular_Agenda_August%2025%2C%202014.pdf</t>
  </si>
  <si>
    <t>https://m.stjohns.ca/sites/default/files/files/agenda/Regular_Agenda_September%2011%2C%202017_0.pdf</t>
  </si>
  <si>
    <t>https://m.stjohns.ca/sites/default/files/files/minutes/Regular%20Meeting%20May%2025%202009.pdf</t>
  </si>
  <si>
    <t>https://m.stjohns.ca/sites/default/files/files/agenda/Regular_Agenda_January%2026%2C%202015.pdf</t>
  </si>
  <si>
    <t>https://m.stjohns.ca/sites/default/files/files/agenda/Public%20Meeting%20Minutes%20-%20Synod%20West%20Wetland%20-%20Jan%2011%2C%202018_Redacted_0.pdf</t>
  </si>
  <si>
    <t>https://m.stjohns.ca/sites/default/files/files/agenda/Regular%20Agenda%20March%2024%202014.pdf</t>
  </si>
  <si>
    <t>https://m.stjohns.ca/sites/default/files/files/agenda/Regular_Agenda_May%2011,%202015.pdf</t>
  </si>
  <si>
    <t>https://m.stjohns.ca/sites/default/files/files/publication/Quidi%20Vidi%20Village%20Development%20Plan.pdf</t>
  </si>
  <si>
    <t>https://m.stjohns.ca/sites/default/files/files/agenda/Regular_Agenda_June%2016%2C%202014.pdf</t>
  </si>
  <si>
    <t>https://m.stjohns.ca/sites/default/files/files/agenda/Regular_Agenda_June%209,%202014_0.pdf</t>
  </si>
  <si>
    <t>https://www.aer.gov.au/system/files/CCP10%20-%20Presentation%20-%203%20July%202018%20%5Bfor%20web%5D_0.pdf</t>
  </si>
  <si>
    <t>https://www.aer.gov.au/system/files/TSBC%20-%20Presentation%20-%20TasNetworks%20predetermination%20conference%20-%2023%20October%202018.pdf</t>
  </si>
  <si>
    <t>https://static1.squarespace.com/static/55f9d289e4b037e1af6854df/t/65c8552967ec4c5204fbb2df/1707627817579/AEP+Overview+-+February+2024.pdf</t>
  </si>
  <si>
    <t>https://puco.ohio.gov/static/OPSB/2020_rules/NREL+Presentation.pdf</t>
  </si>
  <si>
    <t>https://beta.aer.gov.au/system/files/TransGrid%20presentation%20-%2030%20July%202008_1.pdf</t>
  </si>
  <si>
    <t>https://beta.aer.gov.au/system/files/Regulatory%20reporting%20presentation.pdf</t>
  </si>
  <si>
    <t>https://www.ourcommons.ca/Content/Boie/pdf/QFR-19-20-Q3-E-Accessible-Final.pdf</t>
  </si>
  <si>
    <t>https://www.ourcommons.ca/Content/Committee/421/FINA/Brief/BR10007409/br-external/FedrationCulturelleCanadienneFrancaise-9885539-e.pdf</t>
  </si>
  <si>
    <t>https://www.ourcommons.ca/content/Committee/421/ERRE/WebDoc/WD8405589/Members_Reports/RusnakDon-e.pdf</t>
  </si>
  <si>
    <t>https://www.ourcommons.ca/Content/Committee/431/PROC/Evidence/EV10637529/PROCEV04-E.PDF</t>
  </si>
  <si>
    <t>https://www.ourcommons.ca/Content/Committee/421/FINA/Brief/BR10596260/br-external/CanadianAssociationOfStandupComedians-e.pdf</t>
  </si>
  <si>
    <t>https://www.ourcommons.ca/Content/Committee/432/FINA/Brief/BR10973976/br-external/FestivalsAndMajorEventsCanada-e.pdf</t>
  </si>
  <si>
    <t>https://www.ourcommons.ca/Content/Committee/421/ERRE/WebDoc/WD8405589/Members_Reports/NaultRobertD-e.pdf</t>
  </si>
  <si>
    <t>https://www.ourcommons.ca/Content/Committee/421/ACVA/Brief/BR8708634/br-external/NevinRemington-e.pdf</t>
  </si>
  <si>
    <t>https://www.ourcommons.ca/Content/Boie/pdf/QFR-18-19-Q1-E-Accessible-Final.pdf</t>
  </si>
  <si>
    <t>https://www.ourcommons.ca/Content/Boie/pdf/QFR-18-19-Q2-E-Accessible-Final.pdf</t>
  </si>
  <si>
    <t>https://www.cogentco.com/files/docs/about_cogent/investor_relations/presentation/Cogent_IR_Presentation_2Q23.pdf</t>
  </si>
  <si>
    <t>https://www.cogentco.com/files/docs/about_cogent/investor_relations/presentation/Cogent_IR_Presentation_1Q21.pdf</t>
  </si>
  <si>
    <t>https://s27.q4cdn.com/432474899/files/doc_presentations/2023/11/BRM-Investor-Presentation-Q3-2023-FINAL.pdf</t>
  </si>
  <si>
    <t>https://www.aixtron.com/investoren/events/telefonkonferenz/2021/210429%20Q1-21%20Edited%20Transcript.pdf</t>
  </si>
  <si>
    <t>https://www.aixtron.com/investoren/events/telefonkonferenz/2016/160106.1_Q1_2016_Speech_Q_As.pdf</t>
  </si>
  <si>
    <t>https://www.aixtron.com/presse/2019/2019-09/190930%20Presentation%20G5WW%20C_d_final.pdf</t>
  </si>
  <si>
    <t>https://www.aixtron.com/investoren/corporate-governance/de/verg%C3%BCtungssystem/AIXTRON%20SE%20-%20EB%20Remuneration%20System.pdf</t>
  </si>
  <si>
    <t>https://www.aixtron.com/investoren/events/konferenzen/DSW%20Anlegerforum%20DUS_Presentation.pdf</t>
  </si>
  <si>
    <t>https://www.aixtron.com/investoren/events/hauptversammlung/2022/en/TOP1.6%20Explanations%20to%20TOP%201.pdf</t>
  </si>
  <si>
    <t>https://www.aixtron.com/investoren/events/hauptversammlung/2023/en/AIXTRON%20AGM%20Invitation%202023.pdf</t>
  </si>
  <si>
    <t>https://www.aixtron.com/investoren/events/telefonkonferenz/2020/200430%20Q1-2020_Speech_Telco.pdf</t>
  </si>
  <si>
    <t>https://www.aixtron.com/investoren/events/telefonkonferenz/Q3_2017_Speech_and_QAs.pdf</t>
  </si>
  <si>
    <t>https://www.aixtron.com/investoren/events/telefonkonferenz/2017/170503_Q1_2017_Speech_Q_A.pdf</t>
  </si>
  <si>
    <t>https://m.stjohns.ca/sites/default/files/files/atipppublication/PB%20653%202018%20-%2011%20%26%2015%20Barrows%20Road_Redacted.pdf</t>
  </si>
  <si>
    <t>https://m.stjohns.ca/sites/default/files/files/publication/Guide%20to%20the%20Holdings%20Sept%202012.pdf</t>
  </si>
  <si>
    <t>https://m.stjohns.ca/sites/default/files/files/publication/MUN%20Area%20Traffic%20Study_2016.pdf</t>
  </si>
  <si>
    <t>https://m.stjohns.ca/sites/default/files/files/atipppublication/PB%20100%202017%20-%20FOI%20By%20Law%202005_Redacted.pdf</t>
  </si>
  <si>
    <t>https://m.stjohns.ca/sites/default/files/files/agenda/Regular%20Agenda%20August%2019%202013_0.pdf</t>
  </si>
  <si>
    <t>https://m.stjohns.ca/sites/default/files/files/agenda/Regular%20Agenda%20January%2028%202013.pdf</t>
  </si>
  <si>
    <t>https://m.stjohns.ca/sites/default/files/files/minutes/Regular%20Meeting%20August%206%202007.pdf</t>
  </si>
  <si>
    <t>https://m.stjohns.ca/sites/default/files/files/agenda/Regular_Agenda_December%2011%2C%202017.pdf</t>
  </si>
  <si>
    <t>https://m.stjohns.ca/sites/default/files/files/atipppublication/PB%20433%202016%20-%20New%20Cove%20Road_Redacted.pdf</t>
  </si>
  <si>
    <t>https://m.stjohns.ca/sites/default/files/files/atipppublication/PB%20289%202017%20-%20Early%20Retirement%20Packages_Redacted.pdf</t>
  </si>
  <si>
    <t>https://theses.cz/id/p71u9a/93969-429598591.pdf</t>
  </si>
  <si>
    <t>https://imprimerie-nationale.gouv.sn/sites/default/files/Sommaire%20jo%207431%20du%2014%20juin.pdf</t>
  </si>
  <si>
    <t>https://extranet.chu-clermontferrand.fr/Internet/Documents/Avis%20de%20concours%202023.pdf</t>
  </si>
  <si>
    <t>https://www.vie-publique.fr/files/consultation_publique/PDF/SVA_MAS_note-de-presentation.pdf</t>
  </si>
  <si>
    <t>https://www.ecole-des-papilles.fr/wp-content/uploads/2022/05/Rapport-de-stage-seconde-v01.pdf</t>
  </si>
  <si>
    <t>https://www.cmf.tn/sites/default/files/pdfs/emetteurs/informations/rapports-societes/atb_efd311221.pdf</t>
  </si>
  <si>
    <t>https://www.commerce.gouv.ci/wp-content/uploads/2023/05/nomenclaturedesmetiersdelartisanat.pdf</t>
  </si>
  <si>
    <t>https://www.cdg77.fr/wp-content/uploads/2022/02/Finances-Exercice-2021-Compte-administratif-Note-breve-et-synthetique.pdf</t>
  </si>
  <si>
    <t>https://www.museeairespace.fr/wp-content/uploads/sites/2/2016/03/Dossier-de-presentation-Restaurer-les-avions-de-musee.pdf</t>
  </si>
  <si>
    <t>https://www.saint-berthevin.fr/loadDoc.php?id=6306</t>
  </si>
  <si>
    <t>https://s3.amazonaws.com/media.cloversites.com/89/89490849-3512-4736-95ad-e587f877f059/documents/6-25-23_Setting_3.pdf</t>
  </si>
  <si>
    <t>https://archregina.sk.ca/wp-content/uploads/2023/04/Development-and-Peace-Caritas-Presentation-Create-Hope-Poster.pdf</t>
  </si>
  <si>
    <t>https://www.valeofglamorgan.gov.uk/Documents/_Committee%20Reports/Scrutiny-HSC/2024/24-01-10/Budget-Housing-Rent-Setting-and-Business-Plan-Presentation.pdf</t>
  </si>
  <si>
    <t>https://www.oakleyvaleprimary.org/attachments/download.asp?file=2484&amp;type=pdf</t>
  </si>
  <si>
    <t>https://www.valeofglamorgan.gov.uk/Documents/_Committee%20Reports/Scrutiny-HSC/2024/24-02-07/Budget-Consultation-2024-25-Revenue-Budget-Presentation.pdf</t>
  </si>
  <si>
    <t>https://www.valeofglamorgan.gov.uk/Documents/_Committee%20Reports/Scrutiny-ER/2018/18-10-11/Superfast-Business-Wales-Partner-Presentation.pdf</t>
  </si>
  <si>
    <t>https://cdn.playford.sa.gov.au/agendas-minutes/minutes/11-29-November-2022-Ordinary-Council-Meeting-Minutes_2022-12-06-051453_bcmk.pdf</t>
  </si>
  <si>
    <t>https://abingtonvaleprimary.org.uk/index.php?option=com_dropfiles&amp;format=&amp;task=frontfile.download&amp;catid=198&amp;id=619&amp;Itemid=1000000000000</t>
  </si>
  <si>
    <t>https://orbithomes.com.au/wp-content/uploads/2019/12/132-Eaglevale-Road-OPALIA-VIEWS-Aspendale252_Lisbon.pdf</t>
  </si>
  <si>
    <t>https://www.friarage.coastandvale.academy/seecmsfile/?id=5825</t>
  </si>
  <si>
    <t>https://www.gymnasticsinipswich.co.uk/index.php?option=com_dropfiles&amp;format=&amp;task=frontfile.download&amp;catid=36&amp;id=47&amp;Itemid=1000000000000</t>
  </si>
  <si>
    <t>https://www.valeofglamorgan.gov.uk/Documents/Our%20Council/Achieving%20our%20vision/Partnerships,%20Policies%20&amp;%20Plans/Local%20Service%20Board/Anti-Poverty-Event-2013/Save-the-Children-Presentation.pdf</t>
  </si>
  <si>
    <t>https://democracy.york.gov.uk/%28S%28iezd4m45k3tmf22josjfte55%29%29/documents/s113828/Annex%201%20-%20Briefing%20note%20for%20City%20York%20Overview%20Scrutiny%20Committee%20March%20CCG%20Operational%20Plan.pdf</t>
  </si>
  <si>
    <t>https://www.adavaleresources.com/wp-content/uploads/2021/01/ADD-Presentation-20210127Published.pdf</t>
  </si>
  <si>
    <t>https://www.ourcommons.ca/content/Committee/421/ERRE/WebDoc/WD8405589/Members_Reports/MaloneyJames-e.pdf</t>
  </si>
  <si>
    <t>https://www.ourcommons.ca/Content/Committee/411/FOPO/Evidence/EV5559236/FOPOEV37-E.PDF</t>
  </si>
  <si>
    <t>https://www.ourcommons.ca/Content/Boie/pdf/QFR-18-19-Q3-E-Accessible-Final.pdf</t>
  </si>
  <si>
    <t>https://www.ourcommons.ca/Content/Committee/411/FOPO/Evidence/EV5414453/FOPOEV27-E.PDF</t>
  </si>
  <si>
    <t>https://www.ourcommons.ca/content/Committee/421/OGGO/Evidence/EV10576522/OGGO180/Eng/PublicWorksAndGovernmentServices-e.pdf</t>
  </si>
  <si>
    <t>https://www.ourcommons.ca/Content/Committee/421/INAN/Evidence/EV9197478/INANEV79-E.PDF</t>
  </si>
  <si>
    <t>https://www.ourcommons.ca/content/Committee/421/ERRE/WebDoc/WD8405589/Members_Reports/MaguireLarry-e.pdf</t>
  </si>
  <si>
    <t>https://www.ourcommons.ca/Content/Committee/381/ENVI/Evidence/EV1603364/ENVIEV16-E.PDF</t>
  </si>
  <si>
    <t>https://www.ourcommons.ca/Content/Committee/441/SRSR/Brief/BR12791180/br-external/ArmstrongJeanette-e.pdf</t>
  </si>
  <si>
    <t>https://www.ourcommons.ca/content/Committee/421/ERRE/WebDoc/WD8405589/Members_Reports/DabrusinJulie-e.pdf</t>
  </si>
  <si>
    <t>https://www.mbschoolboards.ca/wp-content/uploads/2022/02/Bill-45-MSBA-Presentation-and-Handouts-1.pdf</t>
  </si>
  <si>
    <t>https://eventscalendar.umanitoba.ca/site/engineering/event/phd-thesis-proposal-presentation-biniyam-kahsay-mezgebo-dept-of-electrical--computer-engineeri/</t>
  </si>
  <si>
    <t>https://entrada.radyfhs.umanitoba.ca/community/ugmestudentaffairs:finance_tools?section=view-file&amp;id=29113&amp;download=latest</t>
  </si>
  <si>
    <t>https://www.mbenergyjustice.org/pub_presentation</t>
  </si>
  <si>
    <t>https://cedf.mb.ca/wp-content/uploads/A-Year-in-Review-CEDF-Day-1.pdf</t>
  </si>
  <si>
    <t>https://www.cs.toronto.edu/~huang/courses/csc2515_2020f/project/presentation_rubric.pdf</t>
  </si>
  <si>
    <t>https://www.vaisala.com/sites/default/files/documents/Vaisala%20Q1%202023_quarterly%20presentation.pdf</t>
  </si>
  <si>
    <t>https://www.vaisala.com/sites/default/files/documents/Vaisala%20Q3%202022%20presentation.pdf</t>
  </si>
  <si>
    <t>https://www.vaisala.com/sites/default/files/documents/Vaisala%20Q2%202022_quarterly%20presentation.pdf</t>
  </si>
  <si>
    <t>https://www.vaisala.com/sites/default/files/documents/Vaisala%20Q2%202023%20quarterly%20presentation.pdf</t>
  </si>
  <si>
    <t>https://www.vaisala.com/sites/default/files/documents/WEA-EBU-Hyperlocal-Air-Quality-Forecast-product-presentation-202305.pdf</t>
  </si>
  <si>
    <t>https://www.vaisala.com/sites/default/files/documents/Vaisala%20Q4%202023%20presentation%20FINAL.pdf</t>
  </si>
  <si>
    <t>https://www.vaisala.com/sites/default/files/documents/Vaisala-Rules-for-Thermal-Mapping-Presentation.pdf</t>
  </si>
  <si>
    <t>https://www.vaisala.com/sites/default/files/documents/Public%20HMW80%20presentation.pdf</t>
  </si>
  <si>
    <t>https://www.vaisala.com/sites/default/files/documents/Vaisala%20Q1%202022%20presentation.pdf</t>
  </si>
  <si>
    <t>https://www.vaisala.com/sites/default/files/2023-10/Vaisala%20Q3%202023%20quarterly%20presentation.pdf</t>
  </si>
  <si>
    <t>https://www.aixtron.com/meta/de/Vertriebsbedingungen%20der%20AIXTRON%20SE.pdf</t>
  </si>
  <si>
    <t>https://www.aixtron.com/investoren/events/telefonkonferenz/2016/161109_Q3_2016_Speech_QAs.pdf</t>
  </si>
  <si>
    <t>https://www.aixtron.com/investoren/events/hauptversammlung/2020/englisch/TOP1.4_e%20Explanation%20Agenda%20Item%201.pdf</t>
  </si>
  <si>
    <t>https://www.aixtron.com/investoren/publikationen/2023/en/3-Months-Report-2023.pdf</t>
  </si>
  <si>
    <t>https://www.aixtron.com/investoren/events/hauptversammlung/2024/en/TOP%200.2%20Information%20in%20accordance.pdf</t>
  </si>
  <si>
    <t>https://www.aixtron.com/investoren/events/telefonkonferenz/2018/190226%20Q4%202018%20Speech.pdf</t>
  </si>
  <si>
    <t>https://www.aixtron.com/investoren/events/hauptversammlung/archiv/2009/en/presentation2009.pdf</t>
  </si>
  <si>
    <t>https://www.aixtron.com/investoren/events/hauptversammlung/archiv/2010/en/100518_en_AGM__2010_pr.pdf</t>
  </si>
  <si>
    <t>https://www.aixtron.com/investoren/events/hauptversammlung/2022/en/TOP0.1%20Invitation%20AGM%202022_engl.pdf</t>
  </si>
  <si>
    <t>https://www.aixtron.com/investoren/events/telefonkonferenz/2018/180504_Q1_2018_Speech_Q-A_v1.3_approved.pdf</t>
  </si>
  <si>
    <t>https://m.stjohns.ca/sites/default/files/files/publication/Regional%20Drinking%20Water%20Study.pdf</t>
  </si>
  <si>
    <t>https://m.stjohns.ca/sites/default/files/files/publication/Streets,%20Areas,%20Monuments,%20Plaques.pdf</t>
  </si>
  <si>
    <t>https://m.stjohns.ca/sites/default/files/files/publication/Architectural%20Drawings.pdf</t>
  </si>
  <si>
    <t>https://m.stjohns.ca/sites/default/files/files/publication/Final%20KPMG%20Snow%20Report%20-%20Feb%2026%202015.pdf</t>
  </si>
  <si>
    <t>https://m.stjohns.ca/sites/default/files/files/publication/ST.%20JOHN%27S%20CONVENTION%20CENTRE%20REPORT.pdf</t>
  </si>
  <si>
    <t>https://www.vaisala.com/sites/default/files/documents/The%20potential%20of%20high%20performance%20regional%20total%20lightning%20networks%20and%20enhanced%20display%20products.pdf</t>
  </si>
  <si>
    <t>https://www.vaisala.com/sites/default/files/documents/WEA-EBU-Global-Air-Quality-Forecast-product-presentation-202305.pdf</t>
  </si>
  <si>
    <t>https://www.vaisala.com/sites/default/files/documents/2022-Dominic%20Champneys%20Dual%20Lidar%20ACP%20Presentation.pdf</t>
  </si>
  <si>
    <t>https://www.vaisala.com/sites/default/files/documents/N-Wood%20-Vaisala-Customer-Forum-Presentation.pdf</t>
  </si>
  <si>
    <t>https://www.vaisala.com/es/file/48951/download?token=gOq9gMLc</t>
  </si>
  <si>
    <t>https://www.vaisala.com/sites/default/files/documents/Operational%20use%20of%20total%20lightning%20information%20for%20weather%20and%20Aviation%20at%20Dallas-Fort%20Worth.pdf</t>
  </si>
  <si>
    <t>https://www.vaisala.com/sites/default/files/documents/Q1%202021%20Quarterly%20presentation.pdf</t>
  </si>
  <si>
    <t>https://www.vaisala.com/sites/default/files/documents/Vaisala%20Q4%202021%20quarterly%20presentation.pdf</t>
  </si>
  <si>
    <t>https://www.vaisala.com/sites/default/files/documents/2023_WindEurope_Leveraging-Scanning-Lidar-offshore_GPI_Atsushi%20Yoshimura.pdf</t>
  </si>
  <si>
    <t>https://www.vaisala.com/sites/default/files/documents/2023_WindEurope_Understanding-Pulsed-Lidar-Data-Availability_Vaisala_Andrew%20Black.pdf</t>
  </si>
  <si>
    <t>https://www.ourcommons.ca/Content/Committee/421/ERRE/WebDoc/WD8405589/Members_Reports/EllisNeilR-e.pdf</t>
  </si>
  <si>
    <t>https://www.ourcommons.ca/Content/Boie/pdf/QFR-19-20-Q2-E-Accessible-Final.pdf</t>
  </si>
  <si>
    <t>https://www.ourcommons.ca/content/Committee/421/ERRE/WebDoc/WD8405589/Members_Reports/FortinRhealEloi9464220-e.pdf</t>
  </si>
  <si>
    <t>https://www.ourcommons.ca/Content/Boie/pdf/QFR-19-20-Q1-E-Accessible-Final.pdf</t>
  </si>
  <si>
    <t>https://www.ourcommons.ca/Content/Boie/pdf/QFR-21-22-Q2-E-Final.pdf</t>
  </si>
  <si>
    <t>https://www.ourcommons.ca/Content/Boie/pdf/QFR-21-22-Q1-E-Final.pdf</t>
  </si>
  <si>
    <t>https://www.ourcommons.ca/Content/Committee/391/CIIT/Evidence/EV2326032/CIITEV22-E.PDF</t>
  </si>
  <si>
    <t>https://www.ourcommons.ca/Content/Committee/381/SVAC/Evidence/EV1764228/SVACEV09-E.PDF</t>
  </si>
  <si>
    <t>https://www.ourcommons.ca/Content/Committee/421/RNNR/Evidence/EV9183109/RNNREV69-E.PDF</t>
  </si>
  <si>
    <t>https://www.ourcommons.ca/content/Committee/421/ERRE/WebDoc/WD8405589/Members_Reports/GrewalRaj-e.pdf</t>
  </si>
  <si>
    <t>https://www.gov.nl.ca/education/files/earlychildhood_play_and_learn_together.pdf</t>
  </si>
  <si>
    <t>https://www.gov.nl.ca/ecc/files/waterres-training-adww-smallsystem-07-heartsdelight-islington-aconventionalwatertreatmentplant-part-1.pdf</t>
  </si>
  <si>
    <t>https://www.gov.nl.ca/mpa/files/waterres-training-adww-treatmentalternatives-pres09-cyril-mccarthy-water-quality-seminar.pdf</t>
  </si>
  <si>
    <t>https://www.gov.nl.ca/ecc/files/env-protection-impactedsites-buchans-buchans-town-presentation.pdf</t>
  </si>
  <si>
    <t>https://www.gov.nl.ca/ecc/files/waterres-reports-regional-water-resources-studies-water-resources-study-for-atlantic-development-board-vol1-general-presentation-and-study-1968.pdf</t>
  </si>
  <si>
    <t>https://www.gov.nl.ca/fin/files/Fiscal-Update-20-21-Presentation-July-24-2020.pdf</t>
  </si>
  <si>
    <t>https://www.gov.nl.ca/fin/files/Fall-Update-21-22-Presentation-Tech-Briefing-FINAL.pdf</t>
  </si>
  <si>
    <t>https://www.gov.nl.ca/education/files/What-We-Heard-Recruitment-and-Retention-Online-Questionnaire.pdf</t>
  </si>
  <si>
    <t>https://www.gov.nl.ca/ecc/files/waterres-training-adww-treatmentalternatives-pres10-part-1.pdf</t>
  </si>
  <si>
    <t>https://www.gov.nl.ca/iet/files/meeting-canadian-regulators.pdf</t>
  </si>
  <si>
    <t>https://www.aixtron.com/investoren/events/hauptversammlung/2023/en/TOP%200.2%20INFORMATION%20%C2%A7125%20AktG%20&amp;%20EU-DVO.pdf</t>
  </si>
  <si>
    <t>https://www.aixtron.com/investoren/publikationen/2023/en/AIXTRON%20Remuneration%20Report%202023.pdf</t>
  </si>
  <si>
    <t>https://www.aixtron.com/investoren/publikationen/2023/en/Sustainability%20Report%202023.pdf</t>
  </si>
  <si>
    <t>https://www.aixtron.com/investoren/events/hauptversammlung/archiv/2011/en/110519e__AGM_Presentation.pdf</t>
  </si>
  <si>
    <t>https://www.aixtron.com/investoren/events/hauptversammlung/archiv/2015/en/150520_HV-Praesentation_eng.pdf</t>
  </si>
  <si>
    <t>https://www.aixtron.com/investoren/publikationen/2022/en/9-Months-Report-2022.pdf</t>
  </si>
  <si>
    <t>https://www.aixtron.com/investoren/events/hauptversammlung/archiv/2009/en/speaker2009.pdf</t>
  </si>
  <si>
    <t>https://www.aixtron.com/investoren/events/hauptversammlung/archiv/2010/en/100518_AGM-Presentation_en_Web.pdf</t>
  </si>
  <si>
    <t>https://www.aixtron.com/investoren/events/hauptversammlung/archiv/2010/en/100518_en_AGM-Speech_web.pdf</t>
  </si>
  <si>
    <t>https://www.aixtron.com/investoren/publikationen/2022/en/AIXA_sustainability_report_2021_EN.pdf</t>
  </si>
  <si>
    <t>https://nanna.lib.umanitoba.ca/why-and-how-to-do-disaster-research-the-aging-in-manitoba-study-and-the-flood-of-the-century-presentation-material-winnipeg-mb</t>
  </si>
  <si>
    <t>https://nanna.lib.umanitoba.ca/why-and-how-to-do-disaster-research-the-aging-in-manitoba-study-and-the-flood-of-the-century-presentation-material-winnipeg-mb?sf_culture=en</t>
  </si>
  <si>
    <t>https://www.mbschoolboards.ca/wp-content/uploads/2022/03/Bill-45-MSBA-Presentation-and-Handouts.pdf</t>
  </si>
  <si>
    <t>https://umlarchives.lib.umanitoba.ca/aging-in-manitoba-1971-2000-selected-findings-presentation-material-2001</t>
  </si>
  <si>
    <t>https://erln.gtac.gov.za/images/jevents/57bd933229dea0.77029362.pdf</t>
  </si>
  <si>
    <t>https://go.boarddocs.com/ct/wilton/Board.nsf/files/CM64T80D0F9C/$file/MB%20Schedule%20Presentation%20December%202022%20(2).pdf</t>
  </si>
  <si>
    <t>https://www.vaisala.com/sites/default/files/documents/WESC2023-Development-Generalized-Framework-Point-Lidar-Measurements-Andrew-Black.pdf</t>
  </si>
  <si>
    <t>https://www.vaisala.com/sites/default/files/documents/Vaisala%20HUMICAP%20Structural%20Humidity%20Measurement%20Kit%20SHM40.pdf</t>
  </si>
  <si>
    <t>https://www.vaisala.com/sites/default/files/documents/WEA-ERG-Listicle-WindCube-and-WRA-B212624EN.pdf</t>
  </si>
  <si>
    <t>https://www.vaisala.com/sites/default/files/documents/VN150_Comprehensive_Modernization_of_U.S._Weather_Services.PDF</t>
  </si>
  <si>
    <t>https://www.vaisala.com/sites/default/files/documents/Q1-2019-presentation-EN.pdf</t>
  </si>
  <si>
    <t>https://www.vaisala.com/sites/default/files/documents/2023_WindEurope_Nacelle-Mounted-Lidar-reduce-uncertainty-of-PPT_Vaisala_Zhi%20Liang.pdf</t>
  </si>
  <si>
    <t>https://www.vaisala.com/sites/default/files/documents/VN164_Strategies_in_Meteorology_-_Accuracy_of_Forecasts_and_Weather_Warnings.pdf</t>
  </si>
  <si>
    <t>https://www.vaisala.com/sites/default/files/documents/Vaisala%20Real-time%20Display%20Software%20YOURVIEW%20B210376EN-A.pdf</t>
  </si>
  <si>
    <t>https://www.vaisala.com/sites/default/files/documents/VN171_Weather_experts_meet_again.pdf</t>
  </si>
  <si>
    <t>https://www.vaisala.com/sites/default/files/documents/Vaisala%20Annual%20Report%202022.pdf</t>
  </si>
  <si>
    <t>https://www.gov.nl.ca/iet/files/Amendment-to-Bid-Documents-February-23-2023.pdf</t>
  </si>
  <si>
    <t>https://www.gov.nl.ca/ffa/files/publications-wildlife-test-sarwg-workshop2009.pdf</t>
  </si>
  <si>
    <t>https://www.gov.nl.ca/ipgs/files/app-publications-2016-cook-05-114-pot-2016-04-pre-empl.pdf</t>
  </si>
  <si>
    <t>https://www.gov.nl.ca/dgsnl/files/landlord-rta-2018-presentation.pdf</t>
  </si>
  <si>
    <t>https://www.gov.nl.ca/education/files/k12_curriculum_guides_science_envsci3205_envsci3205_unit_3.pdf</t>
  </si>
  <si>
    <t>https://www.gov.nl.ca/ecc/files/waterres-training-adww-2018-10-titiapraamsmarichardharvey.pdf</t>
  </si>
  <si>
    <t>https://www.gov.nl.ca/fin/files/budget-prebudget2015-submissions-bayroberts-townofbayroberts-2015.pdf</t>
  </si>
  <si>
    <t>https://www.gov.nl.ca/wp-content/uploads/Atlantic-Accord-Review-Presentation.pdf</t>
  </si>
  <si>
    <t>https://www.ourcommons.ca/Content/Committee/421/PROC/Brief/BR9839910/br-external/ProjectNavalDistinction-e.pdf</t>
  </si>
  <si>
    <t>https://www.ourcommons.ca/Content/Committee/411/RNNR/Evidence/EV5789299/RNNREV52-E.PDF</t>
  </si>
  <si>
    <t>https://www.ourcommons.ca/content/Committee/421/ERRE/WebDoc/WD8405589/Members_Reports/AryaChandra-e.pdf</t>
  </si>
  <si>
    <t>https://www.ourcommons.ca/Content/Committee/381/NDDN/Evidence/EV1768814/NDDNEV32-E.PDF</t>
  </si>
  <si>
    <t>https://www.ourcommons.ca/Content/Committee/421/LANG/Evidence/EV9139329/LANGEV73-E.PDF</t>
  </si>
  <si>
    <t>https://www.ourcommons.ca/content/Committee/421/ERRE/WebDoc/WD8405589/Members_Reports/LongfieldLloyd-e.pdf</t>
  </si>
  <si>
    <t>https://www.ourcommons.ca/Content/Committee/403/JUST/Evidence/EV4970766/JUSTEV49-E.PDF</t>
  </si>
  <si>
    <t>https://www.ourcommons.ca/Content/Boie/pdf/QFR-21-22-Q3-E-Final.pdf</t>
  </si>
  <si>
    <t>https://www.ourcommons.ca/Content/Boie/pdf/QFR-22-23-Q3-E-Final.pdf</t>
  </si>
  <si>
    <t>https://council.vancouver.ca/20200428/documents/p1VCHpresentation.pdf</t>
  </si>
  <si>
    <t>https://eta-publications.lbl.gov/sites/default/files/martinez-multi-view-visualizations-distributech-presentation.pdf</t>
  </si>
  <si>
    <t>https://www.suisse-video.ch/Presentation-EN.pdf</t>
  </si>
  <si>
    <t>https://bigwww.epfl.ch/sage/hydropix/publications/presentation-hydropix.pdf</t>
  </si>
  <si>
    <t>https://www.bkw.ch/fileadmin/user_upload/04_Ueber_uns/04_03_Investoren/Aktien___Anleihen/BKW_Green_Bond_Investor_Presentation.pdf</t>
  </si>
  <si>
    <t>https://www.aixtron.com/investoren/publikationen/2022/en/Sustainability%20Report%202022.pdf</t>
  </si>
  <si>
    <t>https://www.aixtron.com/presse/2019/2019-05/190515%20AGM_2019_E.pdf</t>
  </si>
  <si>
    <t>https://www.aixtron.com/investoren/events/hauptversammlung/2018/en/TOP_1.4_e_Erlaeuterungen_zu_TOP_1.pdf</t>
  </si>
  <si>
    <t>https://www.aixtron.com/investoren/events/hauptversammlung/2017/en/TOP1.4_e_Erlaeuterungen_zu_TOP_1.pdf</t>
  </si>
  <si>
    <t>https://www.aixtron.com/investoren/events/hauptversammlung/2019/englisch/TOP%201.4_e_Erl%C3%A4uterungen%20zu%20TOP%201.pdf</t>
  </si>
  <si>
    <t>https://www.aixtron.com/investoren/publikationen/2022/en/6-Months-Report-2022.pdf</t>
  </si>
  <si>
    <t>https://www.aixtron.com/investoren/publikationen/2022/en/AIXTRON_Remuneration_Report_2022.pdf</t>
  </si>
  <si>
    <t>https://www.aixtron.com/investoren/events/hauptversammlung/archiv/2015/en/02_AIX_e_Explanation_Agenda_Item_1.pdf</t>
  </si>
  <si>
    <t>https://www.aixtron.com/presse/2020/2020_10/201029%20PI%20Q32020%20EN_approved.pdf</t>
  </si>
  <si>
    <t>https://www.aixtron.com/nachhaltigkeit/AIXTRON_SE-Climate%20Change%202021_Answers%20to%20cdp.pdf</t>
  </si>
  <si>
    <t>https://www.vaisala.com/sites/default/files/documents/Q4%202020%20CEO%20presentation.pdf</t>
  </si>
  <si>
    <t>https://www.vaisala.com/sites/default/files/documents/Refractive_Index_in_Development_and_Production_of_APIs.pdf</t>
  </si>
  <si>
    <t>https://www.vaisala.com/sites/default/files/documents/VN146_WIND30_Multi_channel_Wind_Display_Covers_Wide-Ranging_Applications.pdf</t>
  </si>
  <si>
    <t>https://www.vaisala.com/sites/default/files/documents/VN167_A_New_Look_at_Synoptic_Data_Harvesting.pdf</t>
  </si>
  <si>
    <t>https://www.vaisala.com/sites/default/files/documents/Predicting%20the%20Unique%20Lightning%20Climatology%20of%20Central%20Arizona.pdf</t>
  </si>
  <si>
    <t>https://www.vaisala.com/sites/default/files/documents/Challenges%20in%20Gxp%20Multi-Site%20Monitoring_0.pdf</t>
  </si>
  <si>
    <t>https://www.vaisala.com/sites/default/files/documents/Zhu%20Baoyou%20et%20al.%20The%20Jianghuai%20Area%20Sferic%20Array_.pdf</t>
  </si>
  <si>
    <t>https://www.vaisala.com/sites/default/files/documents/Vaisala%20Q2%202020%20CEO%20presentation.pdf</t>
  </si>
  <si>
    <t>https://www.vaisala.com/sites/default/files/documents/USP-presentation-final.pdf</t>
  </si>
  <si>
    <t>https://www.gov.nl.ca/education/files/k12_curriculum_guides_religion_2106_section_3_outcomes_esj.pdf</t>
  </si>
  <si>
    <t>https://www.gov.nl.ca/covid-19/vaccine/files/NL-COVID-19-Immunization-Program-October-4-2021.pdf</t>
  </si>
  <si>
    <t>https://www.gov.nl.ca/ecc/files/waterres-training-adww-qualitydist-7-b-nfld-labrador-march-26-03.pdf</t>
  </si>
  <si>
    <t>https://www.gov.nl.ca/dgsnl/files/landlord-decisions-2021-0005W.pdf</t>
  </si>
  <si>
    <t>https://www.gov.nl.ca/ecc/files/waterres-training-adww-safedrinking-04-presentation-ken-roberts.pdf</t>
  </si>
  <si>
    <t>https://www.gov.nl.ca/mpa/files/waterres-training-drinking-water-workshop-10-lynn-pilgrim.pdf</t>
  </si>
  <si>
    <t>https://www.gov.nl.ca/ecc/files/14_WW-Flow-Meter-Presentation-2022.pdf</t>
  </si>
  <si>
    <t>https://www.gov.nl.ca/atcd/files/app-publications-cook.pdf</t>
  </si>
  <si>
    <t>https://www.gov.nl.ca/exec/tbs/files/Discovery-Health-Care-Foundation-Inc.-AUD-2021-05-28-signed-by-Auditors-and-Board.pdf</t>
  </si>
  <si>
    <t>https://www.aer.gov.au/system/files/6.%20CCP%20(David%20Headberry)%20-%20Public%20forum%20presentation%20on%20AER%20draft%20decision%20for%20TasNetworks%20TSS%20-%20October%202016.pdf</t>
  </si>
  <si>
    <t>https://static.nhtsa.gov/odi/tsbs/2020/MC-10180854-0001.pdf</t>
  </si>
  <si>
    <t>https://marketac.eu/wp-content/uploads/2022/09/STECF-Presentation-AER-2022.pdf</t>
  </si>
  <si>
    <t>https://static.nhtsa.gov/odi/tsbs/2020/MC-10177189-0001.pdf</t>
  </si>
  <si>
    <t>https://www.aixtron.com/investoren/events/telefonkonferenz/2018/181107%20Q3%202018%20Speech_Q&amp;A.pdf</t>
  </si>
  <si>
    <t>https://www.aixtron.com/investoren/events/hauptversammlung/archiv/2016/en/TOP1_4_AIX_e_Explanation_Agenda_Item_1_2016.pdf</t>
  </si>
  <si>
    <t>https://www.aixtron.com/investoren/events/hauptversammlung/archiv/2016/en/160525_AGM_Presentation_english_filing.pdf</t>
  </si>
  <si>
    <t>https://www.aixtron.com/investoren/events/hauptversammlung/archiv/2011/en/Explanation_Agenda_Item_1_2011.pdf</t>
  </si>
  <si>
    <t>https://www.aixtron.com/investoren/events/hauptversammlung/2021/englisch/TOP1.3%20e_2020%20Nachhaltigkeitsbericht_english.pdf</t>
  </si>
  <si>
    <t>https://www.aixtron.com/investoren/events/hauptversammlung/archiv/2013/en/TOP1_e_Explanation_Agenda_Item_1_2013.pdf</t>
  </si>
  <si>
    <t>https://www.aixtron.com/presse/2020/2020-02/200226%20FY-2019%20Press%20Release_E_clean.pdf</t>
  </si>
  <si>
    <t>https://www.aixtron.com/investoren/events/hauptversammlung/2021/englisch/TOP0.2%20e_Angaben%20gem%C3%A4%C3%9F%20AktG%20und%20EU-DVO.pdf</t>
  </si>
  <si>
    <t>https://www.aixtron.com/investoren/events/hauptversammlung/archiv/2010/en/T01_AIXTRON_AG_Explanation_re_TOP_1.pdf</t>
  </si>
  <si>
    <t>https://www.aixtron.com/investoren/events/hauptversammlung/archiv/2014/en/TOP1_e_AIX_Explanation_Agenda_Item_1_2014.pdf</t>
  </si>
  <si>
    <t>https://www.gov.nl.ca/ecc/files/waterres-training-adww-safedrinking-02-presentation-haseen-khan.pdf</t>
  </si>
  <si>
    <t>https://www.gov.nl.ca/mpa/files/waterres-training-adww-smalltown-07a-safety-presentation-gander-2008.pdf</t>
  </si>
  <si>
    <t>https://www.gov.nl.ca/mpa/files/publications-psab-presentations-tca-presentation-by-norm-snelgrove.pdf</t>
  </si>
  <si>
    <t>https://www.gov.nl.ca/mpa/files/waterres-training-adww-2019-16-wood.pdf</t>
  </si>
  <si>
    <t>https://www.gov.nl.ca/cssd/files/Sept-11-2023-Meeting-Summary-Final.pdf</t>
  </si>
  <si>
    <t>https://www.gov.nl.ca/iet/files/minutes-regina-meeting-june18.pdf</t>
  </si>
  <si>
    <t>https://www.gov.nl.ca/education/files/adultlearning-adult-abe-2010-technology3102-curriculum.pdf</t>
  </si>
  <si>
    <t>https://www.gov.nl.ca/education/files/adultlearning-adult-abe-2010-technology3102-study.pdf</t>
  </si>
  <si>
    <t>https://www.ourcommons.ca/Content/Committee/432/INAN/Brief/BR11248700/br-external/ManitobaKeewatinowiOkimakanakInc-e.pdf</t>
  </si>
  <si>
    <t>https://www.ourcommons.ca/Content/Committee/421/INDU/Brief/BR8338846/br-external/AlbertaChambersOfCommerce-e.pdf</t>
  </si>
  <si>
    <t>https://www.ourcommons.ca/Content/Committee/411/FOPO/Evidence/EV6172503/FOPOEV78-E.PDF</t>
  </si>
  <si>
    <t>https://www.ourcommons.ca/Content/Committee/421/ERRE/WebDoc/WD8405589/Members_Reports/BaylisFrank-e.pdf</t>
  </si>
  <si>
    <t>https://www.ourcommons.ca/Content/Committee/432/INAN/Brief/BR11206737/br-external/FlanaganTom-e.pdf</t>
  </si>
  <si>
    <t>https://www.ourcommons.ca/Content/Committee/421/ERRE/WebDoc/WD8405589/Members_Reports/LightboundJoel9466697-e.pdf</t>
  </si>
  <si>
    <t>https://www.ourcommons.ca/content/Committee/421/ERRE/WebDoc/WD8405589/Members_Reports/IaconoAngelo-e.pdf</t>
  </si>
  <si>
    <t>https://www.ourcommons.ca/Content/Committee/421/ERRE/WebDoc/WD8405589/Members_Reports/NuttallAlex-e.pdf</t>
  </si>
  <si>
    <t>https://www.ourcommons.ca/Content/Committee/441/CHPC/Brief/BR11848170/br-external/CanadianAssociationOfBroadcasters-e.pdf</t>
  </si>
  <si>
    <t>https://www.ourcommons.ca/Content/Committee/402/ENVI/Evidence/EV3779705/ENVIEV11-E.PDF</t>
  </si>
  <si>
    <t>https://www.vaisala.com/sites/default/files/documents/Striking%20Back%20Against%20U.S.%20Lightning%20Deaths.pdf</t>
  </si>
  <si>
    <t>https://www.vaisala.com/sites/default/files/documents/The%20Shocking%20Impact%20of%20Lightning%20on%20America%20s%20Space%20Program%20in%20Florida.pdf</t>
  </si>
  <si>
    <t>https://www.vaisala.com/sites/default/files/documents/Striking%20Back%20Against%20U.S.%20Lightning%20Deaths_private.pdf</t>
  </si>
  <si>
    <t>https://www.vaisala.com/sites/default/files/documents/Lightning_Kills__Play_It_Safe__NOAAs_continuing_efforts_to_educate_the_public_on_lightning_and_lightning_safety.pdf</t>
  </si>
  <si>
    <t>https://www.vaisala.com/sites/default/files/documents/Vaisala%20Q2%202021%20presentation_FINAL_NEW.pdf</t>
  </si>
  <si>
    <t>https://www.vaisala.com/sites/default/files/documents/Q1-2017-CEO-Presentation.pdf</t>
  </si>
  <si>
    <t>https://www.vaisala.com/sites/default/files/documents/WEA-DIG-ERG-ProductSpotlight-LightningExporter-Wind-B212501EN-A.pdf</t>
  </si>
  <si>
    <t>https://www.vaisala.com/sites/default/files/documents/Vaisala_Q3%202018%20presentation.pdf</t>
  </si>
  <si>
    <t>https://www.vaisala.com/sites/default/files/documents/Djurica%20and%20Milev-An%20Application%20to%20Display%20Lightning%20Data%20Using%20SCALAR-2014-ILDC-ILMC.pdf</t>
  </si>
  <si>
    <t>https://www.vaisala.com/sites/default/files/documents/Nowcasting%20Potentially%20Severe%20Thunderstorms%20.pdf</t>
  </si>
  <si>
    <t>https://umlarchives.lib.umanitoba.ca/presentation-notes-manitobas-active-seniors</t>
  </si>
  <si>
    <t>https://aacijournal.biomedcentral.com/counter/pdf/10.1186/1710-1492-6-S3-P34.pdf</t>
  </si>
  <si>
    <t>https://4h.mb.ca/wp-content/uploads/2021/02/Tips-for-Recording-Your-Speech-or-Visual-Presentation_updated-Feb.-12.pdf</t>
  </si>
  <si>
    <t>https://safetyservicesmanitoba.ca/wp-content/uploads/2020/11/Distracted-Driving_Patrick-Krawec_SSMOHSConf2016.pdf</t>
  </si>
  <si>
    <t>https://monthlybarometer.com/wp-content/uploads/2021/10/MB-RESEARCH-Presentation-Deck.pdf</t>
  </si>
  <si>
    <t>https://apegm.mb.ca/pdf/PDNotices/140228%20special%20presentation.pdf</t>
  </si>
  <si>
    <t>https://www.gov.nl.ca/atcd/files/122nd-PACB-Meeting-minutes.pdf</t>
  </si>
  <si>
    <t>https://www.gov.nl.ca/mpa/files/publications-psab-presentations-phase-two-presentation-valuation-presentation.pdf</t>
  </si>
  <si>
    <t>https://www.gov.nl.ca/iet/files/voc-status-june-16-2011.pdf</t>
  </si>
  <si>
    <t>https://www.gov.nl.ca/iet/files/draft-minutes-cvfrf-teleconference-oct-19-2016.pdf</t>
  </si>
  <si>
    <t>https://www.gov.nl.ca/dgsnl/files/printer-gazette-weekly-issues-2018-nlg181214.pdf</t>
  </si>
  <si>
    <t>https://www.gov.nl.ca/cssd/files/All-Party-Committee-Basic-Income-Final-Minutes-March-24-2023.pdf</t>
  </si>
  <si>
    <t>https://www.gov.nl.ca/ecc/files/waterres-training-adww-2012-08-derek-proulx-2012.pdf</t>
  </si>
  <si>
    <t>https://www.gov.nl.ca/ffa/files/publications-archives-pdf-fishery-forum-2000.pdf</t>
  </si>
  <si>
    <t>https://www.gov.nl.ca/ecc/files/env-assessment-projects-y2010-1380-appendix-16-wabush-public-info-sess.pdf</t>
  </si>
  <si>
    <t>https://www.aixtron.com/investoren/events/hauptversammlung/archiv/2015/en/150520_HV_Rede_2015_E_final_update.pdf</t>
  </si>
  <si>
    <t>https://www.aixtron.com/investoren/events/hauptversammlung/archiv/2009/en/invitation2009.pdf</t>
  </si>
  <si>
    <t>https://www.aixtron.com/investoren/events/hauptversammlung/2022/en/TOP5.1%20Remuneration%20Report%202021.pdf</t>
  </si>
  <si>
    <t>https://www.aixtron.com/presse/2019/2019-07/190725%20Q2-2019%20Press%20Release_E_approved.pdf</t>
  </si>
  <si>
    <t>https://www.aixtron.com/investoren/publikationen/2021/en/Annual%20Report-2021.pdf</t>
  </si>
  <si>
    <t>https://www.aixtron.com/investoren/events/hauptversammlung/2020/englisch/Info_e%20invitation%20AGM%202020.pdf</t>
  </si>
  <si>
    <t>https://www.aixtron.com/investoren/events/hauptversammlung/2019/englisch/TOP%200_en_Invitation_AGM2019_layout.pdf</t>
  </si>
  <si>
    <t>https://www.aixtron.com/presse/2019/2019-04/190430%20Q1-2019%20Press%20Release_E_approved.pdf</t>
  </si>
  <si>
    <t>https://www.aixtron.com/investoren/events/hauptversammlung/archiv/2016/en/1_new_e_Einladung_oHV_2016_AIXTRON_SE.pdf</t>
  </si>
  <si>
    <t>https://www.aixtron.com/presse/2019/2019-02/190226%20FY-2018%20Press%20Release_E_approved.pdf</t>
  </si>
  <si>
    <t>https://www.researchgate.net/publication/331709946_Presentation_Difficulties_Experienced_by_Students_of_English_Department_of_Unswagati/fulltext/5c89009ca6fdcc381750f38d/Presentation-Difficulties-Experienced-by-Students-of-English-Department-of-Unswagati.pdf</t>
  </si>
  <si>
    <t>https://www.vaisala.com/sites/default/files/documents/2023_WindEurope_Which-lidar-system-should-be-used-for-offshore-wind-resource-assessments_Vaisala_Pierre%20Allain.pdf</t>
  </si>
  <si>
    <t>https://www.vaisala.com/sites/default/files/documents/VaisalaNews192_Czech%20Trials.pdf</t>
  </si>
  <si>
    <t>https://www.vaisala.com/sites/default/files/documents/VN170_And_next_the_weather_report.pdf</t>
  </si>
  <si>
    <t>https://www.vaisala.com/sites/default/files/documents/Washing-Asvanced-Process-Control-Solutions.pdf</t>
  </si>
  <si>
    <t>https://www.vaisala.com/sites/default/files/documents/CEO%20Presentation%20Q3%202016.pdf</t>
  </si>
  <si>
    <t>https://www.vaisala.com/sites/default/files/documents/Vaisala-Wake_Loss_Validation_Study-2019.pdf</t>
  </si>
  <si>
    <t>https://www.vaisala.com/sites/default/files/documents/VN152_DigiCORA_III_Modular_Software_Options.PDF</t>
  </si>
  <si>
    <t>https://www.vaisala.com/sites/default/files/documents/VN168_WMO_Voluntary_Co-operation_Program_%E2%80%93_a_Donor_Perspective.pdf</t>
  </si>
  <si>
    <t>https://www.vaisala.com/sites/default/files/documents/VN148_Climate-Control_for_Supercomputers.PDF</t>
  </si>
  <si>
    <t>https://www.vaisala.com/sites/default/files/documents/VN152_Correction_Algorithms_for_Radiosonde_Humidity_Data.PDF</t>
  </si>
  <si>
    <t>https://www.correze.gouv.fr/contenu/telechargement/14581/104993/file/Bort_note_carpe_Ballastiere.pdf</t>
  </si>
  <si>
    <t>https://bulacad.ac-aix-marseille.fr/uploads/BA/BA408S/Guide%204%20-%20D%C3%A9placements%20personnels%20itin%C3%A9rants%20-%20OMP.pdf?ts=1656650862</t>
  </si>
  <si>
    <t>https://www.ce.cit.tum.de/fileadmin/w00cgn/air/Teaching/WS1718/Grading_of_Presentation.pdf</t>
  </si>
  <si>
    <t>https://www.ville-lepecq.fr/wp-content/uploads/2023/03/23-1-3-NOTE-DE-PRESENTATION-SYNTHETIQUE-DU-BUDGET-PRINCIPAL-2023.pdf</t>
  </si>
  <si>
    <t>https://s3.amazonaws.com/media.cloversites.com/c5/c5fb9290-2c05-41dd-91f3-749bcdb79037/documents/PresentationAugsburgConfession.pdf</t>
  </si>
  <si>
    <t>https://www.education.sn/sites/default/files/2022-09/D%C3%A9cret%20d%C3%A9coupage%20de%20l%27ann%C3%A9e%20scolaire%202022-2023.pdf</t>
  </si>
  <si>
    <t>https://www.nainlutheran.org/application/files/7916/5615/1136/Bulletin_-_Presentation_of_the_Augsburg_Confession_TS1.pdf</t>
  </si>
  <si>
    <t>https://www.ourcommons.ca/Content/Committee/432/CHPC/Brief/BR11234385/br-external/WritersGuildOfCanada-e.pdf</t>
  </si>
  <si>
    <t>https://www.ourcommons.ca/Content/Committee/411/ACVA/Evidence/EV5243787/ACVAEV10-E.PDF</t>
  </si>
  <si>
    <t>https://www.ourcommons.ca/Content/Committee/391/JUST/Evidence/EV2544265/JUSTEV35-E.PDF</t>
  </si>
  <si>
    <t>https://www.ourcommons.ca/Content/Committee/441/INAN/Evidence/EV11758337/INANEV18-E.PDF</t>
  </si>
  <si>
    <t>https://www.ourcommons.ca/Content/Committee/421/ERRE/WebDoc/WD8405589/Members_Reports/FastEd-e.pdf</t>
  </si>
  <si>
    <t>https://www.ourcommons.ca/Content/Committee/421/NDDN/Reports/RP8406082/nddnrp02/nddnrp02-e.pdf</t>
  </si>
  <si>
    <t>https://www.ourcommons.ca/Content/Committee/391/INDU/Evidence/EV2848387/INDUEV54-E.PDF</t>
  </si>
  <si>
    <t>https://www.ourcommons.ca/Content/Committee/411/ACVA/Evidence/EV5750611/ACVAEV45-E.PDF</t>
  </si>
  <si>
    <t>https://www.ourcommons.ca/Content/Committee/432/LANG/Evidence/EV11047404/LANGEV11-E.PDF</t>
  </si>
  <si>
    <t>https://www.ourcommons.ca/content/Committee/421/ERRE/WebDoc/WD8405589/Members_Reports/SohiAmarjeet-e.pdf</t>
  </si>
  <si>
    <t>https://www.gov.nl.ca/exec/tbs/files/publications-pa-2018-nalcor-energy-2018.pdf</t>
  </si>
  <si>
    <t>https://www.gov.nl.ca/ecc/files/waterres-rti-rtwq-02.pdf</t>
  </si>
  <si>
    <t>https://www.gov.nl.ca/exec/tbs/files/publications-pa-2018-newfoundland-and-labrador-international-student-education-inc.-2018.pdf</t>
  </si>
  <si>
    <t>https://www.gov.nl.ca/exec/tbs/files/Newfoundland_and_Labrador_Education_Foundation_Inc-2018.pdf</t>
  </si>
  <si>
    <t>https://www.gov.nl.ca/exec/tbs/files/publications-pa-2017-newfoundland-and-labrador-international-student-education-inc.pdf</t>
  </si>
  <si>
    <t>https://www.gov.nl.ca/exec/tbs/files/publications-pa-2016-newfoundland-international-student-education-program-inc.pdf</t>
  </si>
  <si>
    <t>https://www.gov.nl.ca/exec/tbs/files/publications-pa-2018-newfoundland-and-labrador-film-development-corporation-2018.pdf</t>
  </si>
  <si>
    <t>https://www.gov.nl.ca/ffa/files/publications-pdf-apc-presentation-may.pdf</t>
  </si>
  <si>
    <t>https://www.gov.nl.ca/iet/files/draft-minutes-canadian-flaring-and-venting-regulators-forum-annual-meeting-june-14-2012.pdf</t>
  </si>
  <si>
    <t>https://www.gov.nl.ca/ipgs/files/103rd_PACB_Meeting.pdf</t>
  </si>
  <si>
    <t>https://www.aixtron.com/presse/2019/2019-10/191024%20Q3-2019%20Press%20Release_E_approved.pdf</t>
  </si>
  <si>
    <t>https://www.aixtron.com/investoren/publikationen/2009/en/Annual%20Report%202009.pdf</t>
  </si>
  <si>
    <t>https://www.aixtron.com/investoren/publikationen/2020/en/Annual%20Report%202020.pdf</t>
  </si>
  <si>
    <t>https://www.aixtron.com/investoren/publikationen/2012/en/Annual%20Report%202012.pdf</t>
  </si>
  <si>
    <t>https://www.aixtron.com/investoren/publikationen/2017/en/Sustainability%20Report%202017.pdf</t>
  </si>
  <si>
    <t>https://www.aixtron.com/investoren/publikationen/2020/en/Sustainability%20Report%202020.pdf</t>
  </si>
  <si>
    <t>https://www.aixtron.com/investoren/publikationen/2013/en/Annual%20Report%202013.pdf</t>
  </si>
  <si>
    <t>https://www.aixtron.com/investoren/events/hauptversammlung/2020/englisch/TOP1.1_e%202019%20Annual%20Report.pdf</t>
  </si>
  <si>
    <t>https://www.aixtron.com/investoren/publikationen/2018/en/Sustainability%20Report%202018.pdf</t>
  </si>
  <si>
    <t>https://www.aixtron.com/investoren/publikationen/2014/en/Annual%20Report%202014.pdf</t>
  </si>
  <si>
    <t>https://www.vaisala.com/sites/default/files/documents/Vaisala_AnnualReport_2017.pdf</t>
  </si>
  <si>
    <t>https://www.vaisala.com/sites/default/files/documents/VN171_BrieflyNoted.pdf</t>
  </si>
  <si>
    <t>https://www.vaisala.com/sites/default/files/documents/2018%20ILDC-ILMC%20Agenda_Preliminary_v6.pdf</t>
  </si>
  <si>
    <t>https://www.vaisala.com/sites/default/files/documents/vn176_briefly_noted_vn176.pdf</t>
  </si>
  <si>
    <t>https://www.vaisala.com/sites/default/files/documents/2018%20ILDC-ILMC%20Agenda_Preliminary_final_v4_0.pdf</t>
  </si>
  <si>
    <t>https://www.vaisala.com/sites/default/files/documents/VN146_President%E2%80%99s_Column.pdf</t>
  </si>
  <si>
    <t>https://www.vaisala.com/sites/default/files/documents/vn173_German_Weather_Service_celebrates_new_windprofiler_network.pdf</t>
  </si>
  <si>
    <t>https://www.vaisala.com/sites/default/files/documents/VN156_Eleven_US_Scientists_Win_the_15th_Professor_Vilho_Vaisala_Award.PDF</t>
  </si>
  <si>
    <t>https://www.vaisala.com/sites/default/files/documents/Randomizing%20Lightning%20Strike%20Locations%20Demonstrates%20Geological%20Control%20of%20Strike%20Locations.pdf</t>
  </si>
  <si>
    <t>https://www.vaisala.com/sites/default/files/documents/CEN-EMEA-G-Alloga%20customer%20story%20B211513EN.pdf</t>
  </si>
  <si>
    <t>https://secure.icbdr.com/images/talentnetwork/operationsleadershipprogrambrochure.pdf</t>
  </si>
  <si>
    <t>https://www.gov.nl.ca/iet/files/cfvrf-yk-2009-brochure.pdf</t>
  </si>
  <si>
    <t>https://www.gov.nl.ca/education/files/k12_bullying_classroom_activities.pdf</t>
  </si>
  <si>
    <t>https://www.gov.nl.ca/ecc/files/waterres-training-adww-safedrinking-06-presentation-neil-thomas-both.pdf</t>
  </si>
  <si>
    <t>https://www.gov.nl.ca/exec/files/expenseclaims-dec12may13-pdf-obrien.pdf</t>
  </si>
  <si>
    <t>https://www.gov.nl.ca/iet/files/mines-prospector-matty-mitchell-virtual-mea-presentation-march12-2015.pdf</t>
  </si>
  <si>
    <t>https://www.gov.nl.ca/cssd/files/publications-pdf-seniors-pacas-meeting-february082016.pdf</t>
  </si>
  <si>
    <t>https://www.gov.nl.ca/exec/tbs/files/publications-pa-2016-dairy-farmers-of-newfoundland-and-labrador.pdf</t>
  </si>
  <si>
    <t>https://www.gov.nl.ca/ecc/files/waterres-training-adww-manageoperation-03-gander-presentation-cl-modeling2.pdf</t>
  </si>
  <si>
    <t>https://www.gov.nl.ca/iet/files/REPD-Wind-Call-for-Bids-6-March-16-23-.pdf</t>
  </si>
  <si>
    <t>https://www.gov.nl.ca/mpa/files/Cathy-Peddle-Kelly-Hiscock-v-City-of-Corner-Brook.pdf</t>
  </si>
  <si>
    <t>https://eventscalendar.umanitoba.ca/site/engineering/event/msc-thesis-presentation-yue-yi-dept-of-electrical--computer-eng/</t>
  </si>
  <si>
    <t>https://www.accessibilitymb.ca/pdf/jackie_gruber_june_2016.pdf</t>
  </si>
  <si>
    <t>https://crpnm.mb.ca/wp-content/uploads/2018/06/Presentation-Toolkit_for_the_Introduction_of_RPNs_into_Non-Identified_Mental_Health_Settings.pdf</t>
  </si>
  <si>
    <t>https://iportal.usask.ca/record/18481</t>
  </si>
  <si>
    <t>https://manitobamarathon.mb.ca/wp-content/uploads/2024/01/2024-Expo-Guide.pdf</t>
  </si>
  <si>
    <t>https://www.canlii.org/w/canlii/1979CanLIIDocs128.pdf</t>
  </si>
  <si>
    <t>https://www.calstate.edu/csu-system/why-the-csu-matters/graduation-initiative-2025/symposium/Documents/TMiller-MBombaugh-Powerpoint-Presentation.pdf</t>
  </si>
  <si>
    <t>https://umlarchives.lib.umanitoba.ca/presentation-to-manitoba-marketing-board</t>
  </si>
  <si>
    <t>https://csumb.edu/media/csumb/section-editors/facilities/draft-master-plan-environmental-impact-report/CSUMB-Master-Plan-Draft-EIR-Presentation.pdf</t>
  </si>
  <si>
    <t>https://www.ourcommons.ca/content/Committee/421/ERRE/WebDoc/WD8405589/Members_Reports/DzerowiczJulie-e.pdf</t>
  </si>
  <si>
    <t>https://www.ourcommons.ca/Content/Committee/412/RNNR/Evidence/EV6437615/RNNREV14-E.PDF</t>
  </si>
  <si>
    <t>https://www.ourcommons.ca/Content/Committee/411/HUMA/Evidence/EV5971524/HUMAEV65-E.PDF</t>
  </si>
  <si>
    <t>https://www.ourcommons.ca/Content/Committee/441/AGRI/Brief/BR11654579/br-external/NationalFarmersUnion-10590619-f.pdf</t>
  </si>
  <si>
    <t>https://www.ourcommons.ca/Content/Boie/pdf/QFR-18-19-Q4-E-Accessible-Final.pdf</t>
  </si>
  <si>
    <t>https://www.ourcommons.ca/Content/HOC/Committee/421/HESA/Brief/BR9851139/br-external/KnetemanNorman-9827047-001-f.pdf</t>
  </si>
  <si>
    <t>https://www.ourcommons.ca/content/Committee/421/ERRE/WebDoc/WD8405589/Members_Reports/LeslieAndrew-e.pdf</t>
  </si>
  <si>
    <t>https://www.ourcommons.ca/Content/Committee/421/FOPO/Evidence/EV10307848/FOPOEV131-E.PDF</t>
  </si>
  <si>
    <t>https://www.ourcommons.ca/Content/Committee/421/AGRI/Brief/BR8201601/br-external/GayLeaFoods-f.pdf</t>
  </si>
  <si>
    <t>https://www.ourcommons.ca/Content/Committee/412/OGGO/Evidence/EV6458624/OGGOEV13-E.PDF</t>
  </si>
  <si>
    <t>https://www.vaisala.com/sites/default/files/documents/Results-of-the-MSc-Thesis-on-Brownstock-Washing-Control-and-Optimization-at-Kaukas-Pulp-Mill.pdf</t>
  </si>
  <si>
    <t>https://www.vaisala.com/sites/default/files/documents/ANALOG%20OUTPUT%20PARAMETER%20FOR%20WIND%20SENSORS.pdf</t>
  </si>
  <si>
    <t>https://www.vaisala.com/sites/default/files/documents/Operation-of-Multistage-Drum-Displacement-%28DD%29-Washers-and-Improved-Efficiency-with-Continuous-Process-Measurements.pdf</t>
  </si>
  <si>
    <t>https://www.vaisala.com/sites/default/files/documents/vLog-Validation-Mapping-System-B211048EN.pdf</t>
  </si>
  <si>
    <t>https://www.vaisala.com/sites/default/files/documents/The%20Mid-Atlantic%20Lightning%20Mapping%20Array%20(MALMA)%20Deployment.pdf</t>
  </si>
  <si>
    <t>https://www.vaisala.com/sites/default/files/documents/A%20Service%20Generator%20to%20Increase%20Value%20of%20the%20Global%20Lightning%20Data%20Real%20Time%20Stream.pdf</t>
  </si>
  <si>
    <t>https://www.vaisala.com/sites/default/files/documents/VN157_New_Vaisala_Web_Site.pdf</t>
  </si>
  <si>
    <t>https://www.vaisala.com/sites/default/files/documents/CEN-G-Midrange-Temperature-Humidity-Data-Logger-B211412EN-B.pdf</t>
  </si>
  <si>
    <t>https://www.vaisala.com/sites/default/files/documents/2022_WindEuropeEC_Hybrid_wind_reconstruction_poster.pdf</t>
  </si>
  <si>
    <t>https://www.vaisala.com/sites/default/files/documents/VN171_Future_trends_in_aeronautical_meteorology.pdf</t>
  </si>
  <si>
    <t>https://www.aixtron.com/investoren/publikationen/2010/en/Annual%20Report%202010.pdf</t>
  </si>
  <si>
    <t>https://www.aixtron.com/investoren/publikationen/2011/en/Annual%20Report%202011.pdf</t>
  </si>
  <si>
    <t>https://www.aixtron.com/investoren/publikationen/2015/en/Annual%20Report%202015.pdf</t>
  </si>
  <si>
    <t>https://www.aixtron.com/investoren/events/hauptversammlung/2018/en/TOP_1.1_e_Annual_Report_2017.pdf</t>
  </si>
  <si>
    <t>https://www.aixtron.com/investoren/events/hauptversammlung/2017/en/TOP1.1_e_Annual_Report_2016.pdf</t>
  </si>
  <si>
    <t>https://www.aixtron.com/investoren/publikationen/2008/en/Annual%20Report%202008.pdf</t>
  </si>
  <si>
    <t>https://www.aixtron.com/investoren/publikationen/2018/en/Annual%20Report%202018.pdf</t>
  </si>
  <si>
    <t>https://www.aixtron.com/investoren/publikationen/2019/en/Annual%20Report%202019.pdf</t>
  </si>
  <si>
    <t>https://www.aixtron.com/investoren/events/hauptversammlung/archiv/2008/en/AIX_AR_2007_e.pdf</t>
  </si>
  <si>
    <t>https://www.aixtron.com/investoren/publikationen/2009/de/Gesch%C3%A4ftsbericht%202009.pdf</t>
  </si>
  <si>
    <t>https://sites.radford.edu/~eurotrails/Sample_Research_Log.pdf</t>
  </si>
  <si>
    <t>https://www.radford.com/home/ccg/valuation_services/Present_NASPP_Sept2010_Performance_Equity.pdf</t>
  </si>
  <si>
    <t>https://www.vaisala.com/sites/default/files/documents/Lightning%20characteristics%20of%20typhoon%20Faxai%20and%20typhoon%20Hagibis%20observed%20by%20Tokyo%20LMA.pdf</t>
  </si>
  <si>
    <t>https://www.vaisala.com/sites/default/files/documents/VN154_Vaisala_Sensors_in_Radio_Telemetry_Instrumentation_Systems.PDF</t>
  </si>
  <si>
    <t>https://www.vaisala.com/sites/default/files/documents/CEN-LSC-APAC-Validation-Services-brochure-B211204EN-A-LOW-v2.pdf</t>
  </si>
  <si>
    <t>https://www.vaisala.com/sites/default/files/documents/4.Darden,%20Nadler,%20Burks.pdf</t>
  </si>
  <si>
    <t>https://www.vaisala.com/sites/default/files/documents/vn176_Quality_assurance_for_peace_of_mind.pdf</t>
  </si>
  <si>
    <t>https://www.vaisala.com/sites/default/files/documents/VN152_PA50_Aviation_Barometer_System.PDF</t>
  </si>
  <si>
    <t>https://www.vaisala.com/sites/default/files/documents/VN153_New_WAS425_Ultrasonic_Wind_Sensor_Goes_with_Wind_Displays.PDF</t>
  </si>
  <si>
    <t>https://www.vaisala.com/sites/default/files/documents/Guidelines%20for%20Airport%20Ramp%20Closures%20Due%20to%20Lightning.pdf</t>
  </si>
  <si>
    <t>https://www.vaisala.com/sites/default/files/documents/Vaisala%20Yhti%C3%B6kokouskutsu%202023%20EN.pdf</t>
  </si>
  <si>
    <t>https://www.vaisala.com/sites/default/files/documents/Yhti%C3%B6kokouskutsu%202024%20EN%20FINAL.pdf</t>
  </si>
  <si>
    <t>https://www.gov.nl.ca/ecc/files/waterres-training-aww-02-wastewater-treatment-for-small-communities-seto.pdf</t>
  </si>
  <si>
    <t>https://www.gov.nl.ca/cssd/files/All-Party-Committee-Basic-Income-Approved-Minutes-January-24-2024.pdf</t>
  </si>
  <si>
    <t>https://www.gov.nl.ca/mpa/files/Appeals-Signed-Decision-Gregory-Johnannesen-v-Town-of-Woody-Point-Decision.pdf</t>
  </si>
  <si>
    <t>https://www.gov.nl.ca/exec/tbs/files/jobeval-jes-m-museum-interpreter-ii.pdf</t>
  </si>
  <si>
    <t>https://www.gov.nl.ca/education/files/k12_safeandcaring_teachers_pbs_behaviouralexpectations.pdf</t>
  </si>
  <si>
    <t>https://www.gov.nl.ca/iet/files/mines-investments-asia-prc-marathon-gold.pdf</t>
  </si>
  <si>
    <t>https://www.gov.nl.ca/education/files/k12_curriculum_guides_religion_2101_section_3_outcomes_ep.pdf</t>
  </si>
  <si>
    <t>https://www.gov.nl.ca/ecc/files/waterres-training-adww-safedrinking-01-presentation-barry-thomas.pdf</t>
  </si>
  <si>
    <t>https://www.gov.nl.ca/education/files/k12_curriculum_guides_teched_unit_5_rst3205_design_challenge.pdf</t>
  </si>
  <si>
    <t>https://www.gov.nl.ca/ecc/files/waterres-training-adww-emergencyplanning-06-tools-for-emergency-response-from-wrmd2.pdf</t>
  </si>
  <si>
    <t>https://www.aer.gov.au/system/files/AEC%20%E2%80%93%20Public%20forum%20presentation%20%E2%80%93%207%20September%202022.pdf</t>
  </si>
  <si>
    <t>https://fcic-static.law.stanford.edu/cdn_media/fcic-docs/0000-00-00%20AIG%20Enterprise%20Risk%20Management%20Presentation.pdf</t>
  </si>
  <si>
    <t>https://www.gymnasticsinipswich.co.uk/files/36/New-category/47/County,-Regional-and-National-Competition-&amp;-Squad-Calendar-2020.pdf</t>
  </si>
  <si>
    <t>https://abingtonvaleprimary.org.uk/index.php?option=com_dropfiles&amp;format=&amp;task=frontfile.download&amp;catid=198&amp;id=621&amp;Itemid=1000000000000</t>
  </si>
  <si>
    <t>https://opaliaweirviews.com.au/wp-content/uploads/2020/04/Lot-148-Eaglevale-Road.pdf</t>
  </si>
  <si>
    <t>https://www.valeuraenergy.com/wp-content/uploads/2023/01/2023-01-Valeura-Corporate-Presentation-VF.pdf</t>
  </si>
  <si>
    <t>https://www.oakleyvaleprimary.org/attachments/download.asp?file=2823&amp;type=pdf</t>
  </si>
  <si>
    <t>https://democracy.york.gov.uk/(S(yridobusdxi2uduraqdiggyh))/documents/s113828/Annex%201%20-%20Briefing%20note%20for%20City%20York%20Overview%20Scrutiny%20Committee%20March%20CCG%20Operational%20Plan.pdf</t>
  </si>
  <si>
    <t>https://democracy.york.gov.uk/(S(dmitoh45dfvfbb45afsy3155))/documents/s113828/Annex%201%20-%20Briefing%20note%20for%20City%20York%20Overview%20Scrutiny%20Committee%20March%20CCG%20Operational%20Plan.pdf</t>
  </si>
  <si>
    <t>https://democracy.york.gov.uk/(S(1bmhv255bhsqbn34bd5sco55))/documents/s113828/Annex%201%20-%20Briefing%20note%20for%20City%20York%20Overview%20Scrutiny%20Committee%20March%20CCG%20Operational%20Plan.pdf</t>
  </si>
  <si>
    <t>https://www.valeuraenergy.com/wp-content/uploads/2020/11/2020-11-Valeura-Corporate-Presentation-V3.pdf</t>
  </si>
  <si>
    <t>https://www.oakleyvaleprimary.org/attachments/download.asp?file=1525&amp;type=pdf</t>
  </si>
  <si>
    <t>https://democracy.york.gov.uk/(S(vm2jryv2bb4a1b55jhhfq1qp))/documents/s113828/Annex%201%20-%20Briefing%20note%20for%20City%20York%20Overview%20Scrutiny%20Committee%20March%20CCG%20Operational%20Plan.pdf</t>
  </si>
  <si>
    <t>https://www.mardenvale.org.uk/wp-content/uploads/2023/01/01.29.2023.pdf</t>
  </si>
  <si>
    <t>https://rcastoragev2.blob.core.windows.net/5f6df85147c3db0a14a3532814028fd9/PMC8221090.pdf</t>
  </si>
  <si>
    <t>https://www.ipcn.nsw.gov.au/resources/pac/media/files/pac/project-submissions/2021/06/hume-coal-project/20210629t215315/20190221-ddw-presentation_final.pdf</t>
  </si>
  <si>
    <t>https://www.valeofglamorgan.gov.uk/Documents/_Committee%20Reports/Scrutiny-ER/2022/22-01-18/Rural-Roads-Presentation.pdf</t>
  </si>
  <si>
    <t>https://link.springer.com/content/pdf/10.1007/s10072-024-07490-z.pdf</t>
  </si>
  <si>
    <t>https://www.honeywoodfernvale.com.au/wp-content/uploads/2020/07/HL-lot-133-Gardner-175-V.pdf</t>
  </si>
  <si>
    <t>https://www.valeuraenergy.com/wp-content/uploads/2020/12/2020-12-Valeura-Corporate-Presentation-V1.pdf</t>
  </si>
  <si>
    <t>https://www.valeuraenergy.com/wp-content/uploads/2020/11/2020-11-Valeura-Corporate-Presentation-V4.pdf</t>
  </si>
  <si>
    <t>https://www.valeuraenergy.com/wp-content/uploads/2020/10/2020-10-Valeura-Corporate-Presentation-V1.pdf</t>
  </si>
  <si>
    <t>https://www.valeofglamorgan.gov.uk/Documents/_Committee%20Reports/Scrutiny-HSC/2022/22-04-06/Presentation-Building-Services-Digital-Solution.pdf</t>
  </si>
  <si>
    <t>https://www.aixtron.com/investoren/publikationen/2008/de/Gesch%C3%A4ftsbericht%202008.pdf</t>
  </si>
  <si>
    <t>https://www.aixtron.com/investoren/publikationen/2011/de/Gesch%C3%A4ftsbericht%202011.pdf</t>
  </si>
  <si>
    <t>https://www.ourcommons.ca/Content/Committee/421/OGGO/Evidence/EV8870310/OGGOEV82-E.PDF</t>
  </si>
  <si>
    <t>https://www.ourcommons.ca/Content/Committee/421/CHPC/Brief/BR9871702/br-external/Meduse-e.pdf</t>
  </si>
  <si>
    <t>https://www.ourcommons.ca/Content/Committee/441/INDU/Brief/BR11800872/br-external/Jointly1-e.pdf</t>
  </si>
  <si>
    <t>https://www.ourcommons.ca/Content/Committee/421/ERRE/WebDoc/WD8405589/Members_Reports/SchiefkePeter-e.pdf</t>
  </si>
  <si>
    <t>https://www.ourcommons.ca/Content/Committee/421/CHPC/Evidence/EV9667171/CHPCEV95-E.PDF</t>
  </si>
  <si>
    <t>https://www.ourcommons.ca/Content/Committee/421/SDIR/Brief/BR9658087/br-external/OceanaCanada-e.pdf</t>
  </si>
  <si>
    <t>https://www.ourcommons.ca/Content/Committee/381/AGRI/Evidence/EV1741809/AGRIEV32-E.PDF</t>
  </si>
  <si>
    <t>https://www.ourcommons.ca/Content/Committee/421/CHPC/Brief/BR10366044/br-external/AssemblyOfFirstNations-e.pdf</t>
  </si>
  <si>
    <t>https://www.ourcommons.ca/Content/Committee/421/HESA/Brief/BR9683966/br-external/FederationDesChambresDeCommerceDuQuebec-e.pdf</t>
  </si>
  <si>
    <t>https://www.ourcommons.ca/Content/Committee/421/ENVI/Brief/BR9137295/br-external/SmithJulian-e.pdf</t>
  </si>
  <si>
    <t>https://www.vaisala.com/sites/default/files/documents/VN152_MAWS_Optimizes_Farming_Productivity.PDF</t>
  </si>
  <si>
    <t>https://www.vaisala.com/sites/default/files/documents/VN146_WIND20_Display_for_Applied_Meteorology.pdf</t>
  </si>
  <si>
    <t>https://www.vaisala.com/sites/default/files/documents/Earth%20Networks%20Lightning%20Network%20Performance.pdf</t>
  </si>
  <si>
    <t>https://www.vaisala.com/sites/default/files/documents/Recent%20Work%20on%20the%20Georgia%20Tech%20High%20School%20Field%20Mill%20Project.pdf</t>
  </si>
  <si>
    <t>https://www.vaisala.com/sites/default/files/documents/141216_vaisala_iris_vision_brochure-final-lores-pages.pdf</t>
  </si>
  <si>
    <t>https://www.vaisala.com/sites/default/files/documents/WEA-MAR-G%20Ship%20Instrumentation%20Brochure.pdf</t>
  </si>
  <si>
    <t>https://www.vaisala.com/sites/default/files/documents/Charter%20for%20Board%2001012024.pdf</t>
  </si>
  <si>
    <t>https://www.vaisala.com/sites/default/files/documents/VN153_IceCast_Road_Condition_Monitoring.PDF</t>
  </si>
  <si>
    <t>https://www.vaisala.com/sites/default/files/documents/VN152_DD50_Multipurpose_Digital_Display.PDF</t>
  </si>
  <si>
    <t>https://www.vaisala.com/sites/default/files/documents/Charter%20for%20Board%202023.pdf</t>
  </si>
  <si>
    <t>https://www.gov.nl.ca/mpa/files/LGLUP-Appeals-2021-03-25-Glenn-Murphy-vs-Placentia-1.pdf</t>
  </si>
  <si>
    <t>https://www.gov.nl.ca/dgsnl/files/securities-rulemaking-81-101.pdf</t>
  </si>
  <si>
    <t>https://www.gov.nl.ca/ecc/files/waterres-training-adww-manageoperation-04-nl-ph-presentation.pdf</t>
  </si>
  <si>
    <t>https://www.gov.nl.ca/mpa/files/LGLUP-Appeals-2021-10-14-Gillam-vs-Woody-Point.pdf</t>
  </si>
  <si>
    <t>https://www.gov.nl.ca/ecc/files/Tab-5-Revised-Rules-and-Procedures-Standing-Fish-Price-Setting-Panel-March-2020.pdf</t>
  </si>
  <si>
    <t>https://www.gov.nl.ca/dgsnl/files/securities-rulemaking-52-107cp.pdf</t>
  </si>
  <si>
    <t>https://www.gov.nl.ca/vpi/files/cryfromwithinmanualteen.pdf</t>
  </si>
  <si>
    <t>https://www.gov.nl.ca/mpa/files/waterres-training-adww-safedrinking-05-presentation-george-powell.pdf</t>
  </si>
  <si>
    <t>https://www.gov.nl.ca/exec/tbs/files/jobeval-jes-t-training-specialist.pdf</t>
  </si>
  <si>
    <t>https://www.gov.nl.ca/ecc/files/waterres-training-adww-safedrinking-09-presentation-keith-guzzwell.pdf</t>
  </si>
  <si>
    <t>https://www.radford.edu/content/dam/departments/administrative/bov/2020/April17Minutes_Final.pdf</t>
  </si>
  <si>
    <t>https://www.radford.edu/content/dam/colleges/cgps/PDF/minutes/Min21111.pdf</t>
  </si>
  <si>
    <t>https://www.radford.edu/content/dam/departments/administrative/ours/ThoughtsforMakingPosters.pdf</t>
  </si>
  <si>
    <t>https://www.radford.edu/content/dam/colleges/cehd/hhp/documents/ATEP/CEUs/presentation%20guidelines%20final.pdf</t>
  </si>
  <si>
    <t>https://sites.radford.edu/~hlee3/classes/itec451_spring2024/classActivities/classActivities_Hands-on/FridayProjects_HW_spring2017/ITEC451_HW_ClassActivity2_Presentation2.pdf</t>
  </si>
  <si>
    <t>https://sites.radford.edu/~hlee3/classes/backup/itec350_spring2018/researchPaper/WritingShortPaper_spring2013.pdf</t>
  </si>
  <si>
    <t>https://sites.radford.edu/~hlee3/classes/itec451_spring2024/classActivities/classActivities_Hands-on/FridayProjects_HW_spring2023/ITEC451_HW_ClassActivity2_Presentation2.pdf</t>
  </si>
  <si>
    <t>https://sites.radford.edu/~hlee3/classes/itec451_spring2024/classActivities/classActivities_Hands-on/FridayProjects_HW_spring2024/ITEC451_HW_ClassActivity2_Presentation2.pdf</t>
  </si>
  <si>
    <t>https://sites.radford.edu/~rumath-smpdc/Performance/src/Stephens%20-%20Fire%20Truck%20Task.pdf</t>
  </si>
  <si>
    <t>https://sites.radford.edu/~hlee3/classes/backup/itec451_spring2017/classActivities/classActivities_Hands-on/FridayProjects_HW_spring2017/ITEC451_HW_ClassActivity2_Presentation2.pdf</t>
  </si>
  <si>
    <t>https://sites.radford.edu/~hlee3/classes/old/itec350_spring2020/researchPaper/WritingShortPaper_spring2013.pdf</t>
  </si>
  <si>
    <t>https://www.radford.edu/content/dam/colleges/chbs/content-files/leadership_team_minutes_21_22/November_03_2021_CHBS_FINAL_LTM_Minutes.pdf</t>
  </si>
  <si>
    <t>https://www.radford.edu/content/dam/departments/administrative/equity/NACUA_Title_IX_Coordinator_Training_3_Conducting_a_Title_IX_Investigation.pdf</t>
  </si>
  <si>
    <t>https://www.radford.edu/content/dam/colleges/cvpa/IDF/pdf/cida-2013.pdf</t>
  </si>
  <si>
    <t>https://www.radford.edu/content/dam/departments/administrative/bov/2023/April_14_23Minutes.pdf</t>
  </si>
  <si>
    <t>https://www.radford.edu/content/dam/departments/administrative/dos/documents/VLA%202014%20picture%20slide%20show.pdf</t>
  </si>
  <si>
    <t>https://www.radford.edu/content/dam/departments/administrative/equity/NACUA_Title_IX_Coordinator_Training_2_The_Grievance_Process_Hearings_and_Appeals.pdf</t>
  </si>
  <si>
    <t>https://www.radford.edu/content/dam/colleges/csat/Chemistry/docs/Artis_ARO_2018.pdf</t>
  </si>
  <si>
    <t>https://www.radford.edu/content/dam/departments/administrative/purchasing/campus-user-portal/lab-supplies/VWR_Training_Deck_Presentation.pdf</t>
  </si>
  <si>
    <t>https://www.radford.edu/content/dam/departments/administrative/bov/2023/April14_Agenda1PM.pdf</t>
  </si>
  <si>
    <t>https://www.radford.edu/content/dam/departments/administrative/strategic-planning/Strategic-Enrollment-Growth-AGENDA-2-10-17.pdf</t>
  </si>
  <si>
    <t>https://www.radford.edu/content/dam/departments/administrative/strategic-planning/AGENDA-Initial-Meeting-of-Strategic-Planning-Task-Force-10-24-16.pdf</t>
  </si>
  <si>
    <t>https://www.translink.ca/-/media/translink/documents/rider-guide/transit-accessibility/access-transit/uac_meetings_agenda_and_minutes/2022/uac-agenda---january-26-2022.pdf</t>
  </si>
  <si>
    <t>https://www.translink.ca/-/media/translink/documents/rider-guide/transit-accessibility/access-transit/uac_meetings_agenda_and_minutes/2021/uac-agenda---september-8-2021.pdf</t>
  </si>
  <si>
    <t>https://www.translink.ca/-/media/translink/documents/about-translink/governance-and-board/board-of-directors/board-minutes-and-reports/2020/december/2020_12_17_public_board_meeting_agenda.pdf</t>
  </si>
  <si>
    <t>https://www.translink.ca/-/media/translink/documents/rider-guide/transit-accessibility/access-transit/uac_meetings_agenda_and_minutes/2021/uac-agenda---december-8-2021.pdf</t>
  </si>
  <si>
    <t>https://www.translink.ca/-/media/translink/documents/rider-guide/transit-accessibility/access-transit/uac_meetings_agenda_and_minutes/2021/uac-agenda---june-9-2021.pdf</t>
  </si>
  <si>
    <t>https://www.translink.ca/-/media/translink/documents/rider-guide/transit-accessibility/handydart/hduac_meeting_agenda_and_minutes/2021/sept_2021_hduac_meeting_agenda.pdf</t>
  </si>
  <si>
    <t>https://www.translink.ca/-/media/translink/documents/about-translink/governance-and-board/council-minutes-and-reports/2022/june/on-table-reports---item-2-public-delegates.pdf</t>
  </si>
  <si>
    <t>https://www.translink.ca/-/media/translink/documents/rider-guide/transit-accessibility/handydart/hduac_meeting_agenda_and_minutes/2021/dec_2021_hduac_meeting_agenda.pdf</t>
  </si>
  <si>
    <t>https://www.translink.ca/-/media/translink/documents/rider-guide/transit-accessibility/handydart/hduac_meeting_agenda_and_minutes/2019/sept_26_2019_hduac_meeting_agenda.pdf</t>
  </si>
  <si>
    <t>https://www.nctcog.org/getmedia/da0c06df-1960-4dea-8ca5-b8624c822fe7/2021-01-07_Monitoring-Presentation.pdf?ext=.pdf</t>
  </si>
  <si>
    <t>https://www.mbsoils.ca/wp-content/uploads/2024-Oral-Presentation-Abstracts.pdf</t>
  </si>
  <si>
    <t>https://wem.mb.ca/wp-content/uploads/2023/10/Reach-Forward-Presentation.pdf</t>
  </si>
  <si>
    <t>https://opentextbc.ca/studentsuccess/chapter/planning-the-presentation/</t>
  </si>
  <si>
    <t>https://www.sacdarwinday.org/wp-content/uploads/2022/12/Darwin-Day-2023-abstract.pdf</t>
  </si>
  <si>
    <t>https://www.gov.nl.ca/ecc/files/waterres-training-adww-safedrinking-07-presentation-robert-wight.pdf</t>
  </si>
  <si>
    <t>https://www.gov.nl.ca/cssd/files/All-Party-Committee-Basic-Income-Approved-Minutes-February-9-2023.pdf</t>
  </si>
  <si>
    <t>https://www.gov.nl.ca/ecc/files/waterres-training-adww-safedrinking-03-presentation-will-robertson.pdf</t>
  </si>
  <si>
    <t>https://www.gov.nl.ca/mpa/files/Appeal-Decision_15-006-072-036_Coady-v-PCSP.pdf</t>
  </si>
  <si>
    <t>https://www.gov.nl.ca/iet/files/mines-prospector-matty-mitchell-virtual-assessmentreports-presentation-march12-2015.pdf</t>
  </si>
  <si>
    <t>https://www.gov.nl.ca/exec/tbs/files/pensions-pspp-presentation.pdf</t>
  </si>
  <si>
    <t>https://www.gov.nl.ca/education/files/k12_curriculum_guides_teched_unit-2_rst3205_electronics.pdf</t>
  </si>
  <si>
    <t>https://www.gov.nl.ca/mpa/files/decision-Appeals-Simms-v-Pasadena.pdf</t>
  </si>
  <si>
    <t>https://www.gov.nl.ca/dgsnl/files/Real-Estate-Recovery-Fund-FS-Final-2023.pdf</t>
  </si>
  <si>
    <t>https://www.gov.nl.ca/education/files/adultlearning-adult-abe-english3102ccurriculumguide.pdf</t>
  </si>
  <si>
    <t>https://s25.q4cdn.com/610726348/files/doc_presentations/20201105-Investor-Presentation-External-Use-Final.pdf</t>
  </si>
  <si>
    <t>https://s24.q4cdn.com/112631158/files/doc_presentations/2021/03/Investor-Presentation-March-2021.pdf</t>
  </si>
  <si>
    <t>https://s25.q4cdn.com/610726348/files/doc_presentations/20210222-Investor-Presentation-Final.pdf</t>
  </si>
  <si>
    <t>https://www.centrica.com/media/tpmaiyn2/interims-investor-presentation-results-slides-appendix-combined-final.pdf</t>
  </si>
  <si>
    <t>https://ir.cbiz.com/static-files/63ea5b4c-6b9c-48c9-950b-92d8d5c4c684</t>
  </si>
  <si>
    <t>https://s22.q4cdn.com/479231927/files/doc_presentations/2021/November/OPI_Investor-Presentation_Q3-2021_FINAL-(1).pdf</t>
  </si>
  <si>
    <t>https://s1.q4cdn.com/151424094/files/doc_presentations/2020/January-2020-ICR-Conference-Presentation.pdf</t>
  </si>
  <si>
    <t>https://static.seekingalpha.com/uploads/sa_presentations/512/89512/original.pdf</t>
  </si>
  <si>
    <t>https://s201.q4cdn.com/966197541/files/doc_presentation/2023/02/27/02.08.23-sitio-investor-presentation-vff.pdf</t>
  </si>
  <si>
    <t>https://s24.q4cdn.com/126708163/files/doc_presentations/2022/05/June-2022_vF.pdf</t>
  </si>
  <si>
    <t>https://www.translink.ca/-/media/translink/documents/about-translink/governance-and-board/council-minutes-and-reports/2020/may/presentation_slides_mayors_council_public_mtg_2020_05_28.pdf</t>
  </si>
  <si>
    <t>https://www.translink.ca/-/media/translink/documents/about-translink/governance-and-board/council-minutes-and-reports/2020/april/presentation_slides_mayors_council_mtg_2020_04_23.pdf</t>
  </si>
  <si>
    <t>https://www.translink.ca/-/media/translink/documents/about-translink/governance-and-board/council-minutes-and-reports/2023/june/agenda--mayors-council--public-mtg--may-2023.pdf</t>
  </si>
  <si>
    <t>https://www.translink.ca/-/media/translink/documents/rider-guide/transit-accessibility/access-transit/uac_meetings_agenda_and_minutes/2021/uac-minutes---september-8-2021.pdf</t>
  </si>
  <si>
    <t>https://www.translink.ca/-/media/translink/documents/rider-guide/transit-accessibility/access-transit/uac_meetings_agenda_and_minutes/2021/uac-agenda---october-27-2021.pdf</t>
  </si>
  <si>
    <t>https://www.translink.ca/-/media/translink/documents/rider-guide/transit-accessibility/access-transit/uac_meetings_agenda_and_minutes/2021/uac-agenda---march-10-2021.pdf</t>
  </si>
  <si>
    <t>https://www.translink.ca/-/media/translink/documents/about-translink/governance-and-board/board-of-directors/board-minutes-and-reports/2019/march/2019_03_22_open_board_meeting_presentation.pdf</t>
  </si>
  <si>
    <t>https://www.translink.ca/-/media/translink/documents/rider-guide/transit-accessibility/handydart/hduac_meeting_agenda_and_minutes/2020/dec_2020_hduac_meeting_agenda.pdf</t>
  </si>
  <si>
    <t>https://www.translink.ca/-/media/translink/documents/plans-and-projects/rapid-transit/surrey-langley-skytrain/media-presentations/sep-2020-surrey-langley-skytrain-project-update-media-presentation.pdf</t>
  </si>
  <si>
    <t>https://www.translink.ca/-/media/translink/documents/rider-guide/transit-accessibility/access-transit/uac_meetings_agenda_and_minutes/2021/uac-agenda---january-20-2021.pdf</t>
  </si>
  <si>
    <t>https://www.vaisala.com/sites/default/files/documents/5.Trostel,%20Perry,%20Hale.pdf</t>
  </si>
  <si>
    <t>https://www.vaisala.com/sites/default/files/documents/Pre-campaign-tools-lidars-EYA_Vaisala_WindEurope-Bilbao.pdf</t>
  </si>
  <si>
    <t>https://www.vaisala.com/sites/default/files/documents/WEA-MAR-CaseStudy-TopQualityMeasurements-B212681EN.pdf</t>
  </si>
  <si>
    <t>https://www.vaisala.com/sites/default/files/documents/2022_WindEuropeEC_A_novel_method_to_evaluate_the_induction_zone_of_wind_turbine_using_nacelle-mounted_lidar.pdf</t>
  </si>
  <si>
    <t>https://www.vaisala.com/sites/default/files/documents/Repeatable%20H2O2%20measurement%20during%20biodecontamination_0.pdf</t>
  </si>
  <si>
    <t>https://www.vaisala.com/sites/default/files/documents/Recent_advances_in_understanding_the_neurobehavioral_aspects_of_electrical_injury.pdf</t>
  </si>
  <si>
    <t>https://www.vaisala.com/sites/default/files/documents/VN165_Vaisala_takes_part_in_the_84th_American_Meteorological_Society_Annual_Meeting_in_Seattle.pdf</t>
  </si>
  <si>
    <t>https://www.vaisala.com/sites/default/files/documents/VN162_Colorado%E2%80%99s_Atmospheric_Science_Hub.pdf</t>
  </si>
  <si>
    <t>https://www.vaisala.com/sites/default/files/documents/WEA-MET-Lightning-Exporter-ProductSpotlight-B212169EN-D.pdf</t>
  </si>
  <si>
    <t>https://www.vaisala.com/sites/default/files/documents/Juri-Lahtinen_APC-Washing.pdf</t>
  </si>
  <si>
    <t>https://www.radford.edu/content/dam/departments/administrative/strategic-planning/Strategic-Enrollment-Growth-AGENDA-2-24-17.pdf</t>
  </si>
  <si>
    <t>https://www.radford.edu/content/dam/departments/administrative/honors/Course%20Descriptions/HNRS300Christensen2.pdf</t>
  </si>
  <si>
    <t>https://www.radford.edu/content/dam/departments/administrative/honors/Course%20Descriptions/HNRS%20300%20-%20Christensen.pdf/subassets/page1.pdf</t>
  </si>
  <si>
    <t>https://www.etsu.edu/cas/cass/projects/documents/ru/atp_2013_radford_presentation.pdf</t>
  </si>
  <si>
    <t>https://www.radford.edu/content/dam/departments/administrative/honors/Course%20Descriptions/HNRS%20300%20-%20Christensen.pdf/</t>
  </si>
  <si>
    <t>https://www.ourcommons.ca/Content/Committee/421/ERRE/WebDoc/WD8405589/Members_Reports/McKayJohn-e.pdf</t>
  </si>
  <si>
    <t>https://www.ourcommons.ca/Content/Committee/421/ERRE/WebDoc/WD8405589/Members_Reports/ViraniArif-e.pdf</t>
  </si>
  <si>
    <t>https://www.ourcommons.ca/Content/Committee/412/FEWO/Evidence/EV6312188/FEWOEV03-E.PDF</t>
  </si>
  <si>
    <t>https://www.ourcommons.ca/Content/Committee/421/ERRE/WebDoc/WD8405589/Members_Reports/MayElizabeth-e.pdf</t>
  </si>
  <si>
    <t>https://www.ourcommons.ca/Content/Committee/411/OGGO/Evidence/EV6023895/OGGOEV76-E.PDF</t>
  </si>
  <si>
    <t>https://www.ourcommons.ca/Content/Committee/411/CHPC/Evidence/EV5195437/CHPCEV07-E.PDF</t>
  </si>
  <si>
    <t>https://www.ourcommons.ca/content/Committee/421/ERRE/WebDoc/WD8405589/Members_Reports/LapointeLinda-RamezAyoub9462434-e.pdf</t>
  </si>
  <si>
    <t>https://www.ourcommons.ca/Content/Boie/pdf/QFR-22-23-Q1-E-Final.pdf</t>
  </si>
  <si>
    <t>https://www.ourcommons.ca/Content/Committee/402/OGGO/Evidence/EV3846224/OGGOEV17-E.PDF</t>
  </si>
  <si>
    <t>https://www.ourcommons.ca/Content/Committee/411/ACVA/Evidence/EV5481039/ACVAEV26-E.PDF</t>
  </si>
  <si>
    <t>https://www.gov.nl.ca/exec/tbs/files/Nalcor-Energy.pdf</t>
  </si>
  <si>
    <t>https://www.gov.nl.ca/education/files/adultlearning-adult-abe-english3101cstudyguide.pdf</t>
  </si>
  <si>
    <t>https://www.gov.nl.ca/ecc/files/waterres-training-adww-smalltown-02-monica-and-joan-regional-maintenance-presentation.pdf</t>
  </si>
  <si>
    <t>https://www.gov.nl.ca/atcd/files/cook-05-114-pot-2011-03.pdf</t>
  </si>
  <si>
    <t>https://www.gov.nl.ca/mpa/files/LGLUP-Appeal-2020-11-25-Ricky-Collins-vs-ServiceNL.pdf</t>
  </si>
  <si>
    <t>https://www.gov.nl.ca/fishpanel/pricingdecisions/2007/squid_2007.PDF</t>
  </si>
  <si>
    <t>https://www.gov.nl.ca/dgsnl/files/NLG20230203.pdf</t>
  </si>
  <si>
    <t>https://www.gov.nl.ca/cssd/files/All-Party-Committee-Basic-Income-Approved-Minutes-November-24-2022.pdf</t>
  </si>
  <si>
    <t>https://www.gov.nl.ca/ourfoodourfuture/files/2014_program.pdf</t>
  </si>
  <si>
    <t>https://www.gov.nl.ca/education/files/publications_k12_indicators_ch12_english_language_arts.pdf</t>
  </si>
  <si>
    <t>https://www.translink.ca/-/media/translink/documents/rider-guide/transit-accessibility/handydart/hduac_meeting_agenda_and_minutes/2019/sept_26_2019_hduac_meeting_minutes.pdf</t>
  </si>
  <si>
    <t>https://www.translink.ca/-/media/translink/documents/rider-guide/transit-accessibility/access-transit/uac_meetings_agenda_and_minutes/2019/uac-agenda---nov-13-2019.pdf</t>
  </si>
  <si>
    <t>https://www.translink.ca/-/media/translink/documents/about-translink/governance-and-board/council-minutes-and-reports/2022/june/agenda--mayors-council--public-mtg--june-30-2022.pdf</t>
  </si>
  <si>
    <t>https://www.translink.ca/-/media/translink/documents/plans-and-projects/managing-the-transit-network/mobility-pricing/17_09_06_mpic_meeting_2_minutes_-_final.pdf</t>
  </si>
  <si>
    <t>https://www.translink.ca/-/media/translink/documents/rider-guide/transit-accessibility/access-transit/uac_meetings_agenda_and_minutes/2019/uac-minutes---sept-4-2019.pdf</t>
  </si>
  <si>
    <t>https://www.translink.ca/-/media/translink/documents/about-translink/governance-and-board/council-minutes-and-reports/2022/april/on_table_report_item_2_public_delegates_20220422.pdf</t>
  </si>
  <si>
    <t>https://www.translink.ca/-/media/translink/documents/rider-guide/transit-accessibility/access-transit/uac_meetings_agenda_and_minutes/2021/uac-minutes---march-10-2021.pdf</t>
  </si>
  <si>
    <t>https://www.translink.ca/-/media/translink/documents/about-translink/governance-and-board/council-minutes-and-reports/2022/november/agenda_mayors_council-_inaugural_public_mtg_nov_17_2022.pdf</t>
  </si>
  <si>
    <t>https://www.translink.ca/-/media/translink/documents/rider-guide/transit-accessibility/access-transit/uac_meetings_agenda_and_minutes/2021/uac-minutes-january-20-2021.pdf</t>
  </si>
  <si>
    <t>https://www.bmo.com/ir/qtrinfo/1/2020-q4/Q420InvestorPresentation.pdf</t>
  </si>
  <si>
    <t>https://investor.maersk.com/static-files/f75e76c7-faa9-4129-81d5-b02c75acbde1</t>
  </si>
  <si>
    <t>https://bayhorsesilver.com/wp-content/uploads/2022/10/Bayhorse-Investor-Presentation-Oct2022W.pdf</t>
  </si>
  <si>
    <t>https://investor.audinate.com/DownloadFile.axd?file=/Report/ComNews/20230213/02630351.pdf</t>
  </si>
  <si>
    <t>https://www.vaisala.com/sites/default/files/documents/vn180_Briefly_noted.pdf</t>
  </si>
  <si>
    <t>https://www.vaisala.com/sites/default/files/documents/ILDC%20ILMC%20Poster%20Guidelines%202018.pdf</t>
  </si>
  <si>
    <t>https://www.vaisala.com/sites/default/files/documents/vn176_Worlds_top_minds_in_lightning_science_meet_again.pdf</t>
  </si>
  <si>
    <t>https://www.vaisala.com/sites/default/files/documents/CMS-Validation-GxP-Products-Service-Brochure-B211475EN.pdf</t>
  </si>
  <si>
    <t>https://www.vaisala.com/sites/default/files/documents/VN156_China_Hosts_2000_WMO_Meetings.PDF</t>
  </si>
  <si>
    <t>https://www.vaisala.com/sites/default/files/documents/VN154_Meeting_the_Demands_of_the_Customer.PDF</t>
  </si>
  <si>
    <t>https://www.vaisala.com/sites/default/files/documents/VN149_Complete_AWOS_System_for_Norway%E2%80%99s_New_Gardermoen_Airport.PDF</t>
  </si>
  <si>
    <t>https://www.vaisala.com/sites/default/files/documents/Spatial%20and%20Temporal%20Homogeneity%20of%20Lightning%20Archive.pdf</t>
  </si>
  <si>
    <t>https://www.vaisala.com/sites/default/files/documents/MET-IRIS-3D-Datasheet-B211057EN-A-LowReso.pdf</t>
  </si>
  <si>
    <t>https://www.vaisala.com/sites/default/files/documents/Manh%20Tran%20and%20Vladimir%20Rakov.%20High-speed%20Video%20Observation%20of%20Bidirectional%20Leader.pdf</t>
  </si>
  <si>
    <t>https://www.takeda-onkologie.de/sites/default/files/2023-09/EHA_2022_Echelon_1_6y_OS_VV_MEDMAT_70083.pdf</t>
  </si>
  <si>
    <t>https://virginianaturalhistorysociety.com/wp-content/uploads/sites/28/2023/09/2023-VNHS-Program.pdf</t>
  </si>
  <si>
    <t>https://travail-emploi.gouv.fr/IMG/pdf/guide_cthc_2019.pdf</t>
  </si>
  <si>
    <t>https://www.anfa-auto.fr/sites/default/files/2021-05/referentiel_cqp_tervah_definitif.pdf</t>
  </si>
  <si>
    <t>https://www.eesc.europa.eu/sites/default/files/resources/docs/anne-dussart-caritas-europe.pdf</t>
  </si>
  <si>
    <t>https://e-l.unifi.it/mod/resource/view.php?id=122628</t>
  </si>
  <si>
    <t>https://d23l36htrrhty7.cloudfront.net/s3fs-public/resources/2023-08/AmeriHealth%20Caritas%20District%20of%20Columbia_PT-OT_%20Provider%20Orientation%20Presentation_Final%20060123.pdf</t>
  </si>
  <si>
    <t>https://www.au-senegal.com/IMG/pdf/decret2005-145_portant_reglementation_des_eht.pdf</t>
  </si>
  <si>
    <t>https://www.cti-commission.fr/wp-content/uploads/2015/02/p.gueye.cti_colloque_de_nancy_9_fevrier_2015_presentation_finale.pdf</t>
  </si>
  <si>
    <t>https://www.gov.nl.ca/iet/files/mines-prospector-matty-mitchell-virtual-mmr-presentation.pdf</t>
  </si>
  <si>
    <t>https://www.gov.nl.ca/mpa/files/LGLUP-Appeals-2021-10-13-Hutchinson-vs-Corner-Brook.pdf</t>
  </si>
  <si>
    <t>https://www.gov.nl.ca/ecc/files/waterres-training-adww-manageoperation-02-water-resources-presentation-rev-2.pdf</t>
  </si>
  <si>
    <t>https://www.gov.nl.ca/dgsnl/files/securities-rulemaking-81-105.pdf</t>
  </si>
  <si>
    <t>https://www.gov.nl.ca/exec/tbs/files/Nalcor-Final.pdf</t>
  </si>
  <si>
    <t>https://www.gov.nl.ca/mpa/files/LGLUP-Appeals-2021-11-16-Melnychuk-vs-CBS.pdf</t>
  </si>
  <si>
    <t>https://www.gov.nl.ca/ecc/files/waterres-training-adww-safedrinking-mg-water-quality-in-nfld.pdf</t>
  </si>
  <si>
    <t>https://www.gov.nl.ca/mpa/files/waterres-training-adww-safedrinking-08-presentation-darryl-johnston.pdf</t>
  </si>
  <si>
    <t>https://www.gov.nl.ca/iet/files/Wind-Hydrogen-Fiscal-Framework-Industry-Session-Presentation-March-2-2023.pdf</t>
  </si>
  <si>
    <t>https://www.gov.nl.ca/mpa/files/J.-Parsons-v-Town-of-Victoria-Decision.pdf</t>
  </si>
  <si>
    <t>https://www.translink.ca/-/media/translink/documents/rider-guide/transit-accessibility/access-transit/uac_meetings_agenda_and_minutes/2020/uac-agenda---sept-9-2020.pdf</t>
  </si>
  <si>
    <t>https://www.translink.ca/-/media/translink/documents/plans-and-projects/bus-projects/hastings-street-improvement-project/appendix_b_hsip_stakeholder_workshop_meeting_notes.pdf</t>
  </si>
  <si>
    <t>https://www.translink.ca/-/media/translink/documents/about-translink/governance-and-board/council-minutes-and-reports/2022/may/agenda--joint-mtg-of-translink-board-and-mayors-council--public--may-26-2022.pdf</t>
  </si>
  <si>
    <t>https://www.translink.ca/-/media/translink/documents/rider-guide/transit-accessibility/access-transit/uac_meetings_agenda_and_minutes/2020/uac-agenda---dec-9-2020.pdf</t>
  </si>
  <si>
    <t>https://www.translink.ca/-/media/translink/documents/rider-guide/transit-accessibility/handydart/hduac_meeting_agenda_and_minutes/2020/dec_2020_hduac_meeting_minutes.pdf</t>
  </si>
  <si>
    <t>https://www.translink.ca/-/media/translink/documents/rider-guide/transit-accessibility/access-transit/uac_meetings_agenda_and_minutes/2021/uac-minutes---june-9-2021.pdf</t>
  </si>
  <si>
    <t>https://www.translink.ca/-/media/translink/documents/rider-guide/transit-accessibility/access-transit/uac_meetings_agenda_and_minutes/2020/uac-agenda---march-11-2020.pdf</t>
  </si>
  <si>
    <t>https://www.translink.ca/-/media/translink/documents/plans-and-projects/managing-the-transit-network/mobility-pricing/18_02_14_mpic_-_meeting_5_minutes_-_final.pdf</t>
  </si>
  <si>
    <t>https://www.translink.ca/-/media/translink/documents/rider-guide/transit-accessibility/access-transit/uac_meetings_agenda_and_minutes/2021/uac-minutes---december-8-2021.pdf</t>
  </si>
  <si>
    <t>https://www.translink.ca/-/media/translink/documents/rider-guide/transit-accessibility/access-transit/uac_meetings_agenda_and_minutes/2021/uac-agenda---april-28-2021.pdf</t>
  </si>
  <si>
    <t>https://www.ourcommons.ca/Content/Boie/pdf/QFR-19-20-Q4-E-Accessible-Final.pdf</t>
  </si>
  <si>
    <t>https://www.ourcommons.ca/Content/Committee/421/PDAM/Brief/BR8092251/br-external/2016-02-01_brief_Ellen_Agger_e.pdf</t>
  </si>
  <si>
    <t>https://www.ourcommons.ca/Content/Committee/421/LANG/Evidence/EV10137902/LANGEV116-E.PDF</t>
  </si>
  <si>
    <t>https://www.ourcommons.ca/Content/Committee/432/INAN/Brief/BR11246006/br-external/NewmanDwight-e.pdf</t>
  </si>
  <si>
    <t>https://www.ourcommons.ca/Content/Committee/411/ACVA/Evidence/EV6147753/ACVAEV70-E.PDF</t>
  </si>
  <si>
    <t>https://www.ourcommons.ca/Content/Committee/381/FOPO/Evidence/EV1944999/FOPOEV41-E.PDF</t>
  </si>
  <si>
    <t>https://www.ourcommons.ca/Content/Committee/421/JUST/Brief/BR10008674/br-external/AssocDesFamDePersAssassineesOuDisparues-9898657-e.pdf?fbclid=IwAR0GrTdo00R5rnqZy3UlxAxTG2lEYA6CvaPL5XjDUAr_5crvskQEtsK0NpQ</t>
  </si>
  <si>
    <t>https://www.ourcommons.ca/Content/Boie/pdf/QFR-20-21-Q1-E-Accessible-Final.pdf</t>
  </si>
  <si>
    <t>https://www.ourcommons.ca/Content/Committee/411/HUMA/Evidence/EV5753577/HUMAEV49-E.PDF</t>
  </si>
  <si>
    <t>https://www.ourcommons.ca/about/boie/pdf/FinancialStatements_2013-2014-e.pdf</t>
  </si>
  <si>
    <t>https://www.caledon.ca/en/town-services/resources/Engineering/Mill-St-EA/Mill.St.Outreach.Presentation.210527-1.pdf</t>
  </si>
  <si>
    <t>https://www.vaisala.com/sites/default/files/documents/WEA-ERG-eBook-Nacelle-mounted%20lidar-B211919EN-C-3.pdf</t>
  </si>
  <si>
    <t>https://www.vaisala.com/sites/default/files/documents/Vaisala_Annual_Report_2023.pdf</t>
  </si>
  <si>
    <t>https://www.vaisala.com/sites/default/files/documents/Notice-to-the-Vaisala-Corporation-Annual-General-Meeting-2022.pdf</t>
  </si>
  <si>
    <t>https://www.vaisala.com/sites/default/files/documents/VN190_22_briefly-noted.pdf</t>
  </si>
  <si>
    <t>https://www.vaisala.com/sites/default/files/documents/Cloud-to-Ground%20Lightning%20Activity%20in%20Romania%20from%202003%20to%202005.PDF</t>
  </si>
  <si>
    <t>https://www.vaisala.com/sites/default/files/documents/Vaisala%20Notice%20to%20the%20Annual%20General%20Meeting%202020_2.pdf</t>
  </si>
  <si>
    <t>https://www.vaisala.com/sites/default/files/documents/VN165_In_Vaisala.pdf</t>
  </si>
  <si>
    <t>https://www.vaisala.com/sites/default/files/documents/VN148_Brick_Drying_Requires_Careful_Humidity_Control.pdf</t>
  </si>
  <si>
    <t>https://www.vaisala.com/sites/default/files/documents/About%20Sensitivity%20of%20Cloud-to-Ground%20Lightning%20Activity%20to%20Surface%20Air%20Temperature%20Changes.PDF</t>
  </si>
  <si>
    <t>https://www.vaisala.com/sites/default/files/documents/vn184_24_BrieflyNoted.pdf</t>
  </si>
  <si>
    <t>https://professionals.wrha.mb.ca/old/extranet/ipc/files/TuberculosisPreventionControlResourceGuide-July2018.pdf</t>
  </si>
  <si>
    <t>https://professionals.wrha.mb.ca/old/extranet/ipc/files/manuals/acutecare/Mumps.pdf</t>
  </si>
  <si>
    <t>https://www.mass.mb.ca/wp-content/uploads/2018/12/Presentation-to-MASS-Common-Provincial-Model-for-Student-Information.ppsx</t>
  </si>
  <si>
    <t>https://mfnerc.org/resource/manitoba-student-aid-powerpoint-presentation/</t>
  </si>
  <si>
    <t>https://echartmanitoba.ca/files/echart-mb-fundamentals-presentation.pdf</t>
  </si>
  <si>
    <t>https://www.amm.mb.ca/download/presentations/BW%20&amp;%20Grey%20Presentation%20-%20Part%20I.pdf</t>
  </si>
  <si>
    <t>https://www.gov.nl.ca/ecc/files/env-assessment-projects-y2019-2015-CH1_appendices.pdf</t>
  </si>
  <si>
    <t>https://www.gov.nl.ca/exec/tbs/files/jobeval-jes-r-resource-policy-and-development-officer-fisheries.pdf</t>
  </si>
  <si>
    <t>https://www.gov.nl.ca/mpa/files/Sample-Terms-of-Reference-for-Committees.pdf</t>
  </si>
  <si>
    <t>https://www.gov.nl.ca/iet/files/mines-prospector-matty-mitchell-virtual-pag-presentation-march12-2015.pdf</t>
  </si>
  <si>
    <t>https://www.gov.nl.ca/education/files/adultlearning-adult-abe-english3101ccurriculumguide.pdf</t>
  </si>
  <si>
    <t>https://www.gov.nl.ca/dgsnl/files/securities-rulemaking-81-101cp.pdf</t>
  </si>
  <si>
    <t>https://www.gov.nl.ca/exec/tbs/files/Newfoundland-Hardwoods-Limited.pdf</t>
  </si>
  <si>
    <t>https://www.gov.nl.ca/mpa/files/LGLUP-Appeals-2021-11-30-C-Simms-vs-Labrador-City.pdf</t>
  </si>
  <si>
    <t>https://www.gov.nl.ca/ecc/files/waterres-training-aww-04-domestic-wastewater-presentation-ver4.pdf</t>
  </si>
  <si>
    <t>https://www.gov.nl.ca/ecc/files/waterres-training-adww-manageoperation-06-b-pett-newfoundland-conference-presentation-final.pdf</t>
  </si>
  <si>
    <t>https://www.aer.gov.au/system/files/Transend%20revenue%20proposal%20presentation.pdf</t>
  </si>
  <si>
    <t>https://www.aer.gov.au/system/files/Ausgrid%20-%20Presentation%20-%203%20July%202018%20%5Bfor%20web%5D_0.pdf</t>
  </si>
  <si>
    <t>https://www.aer.gov.au/system/files/AER%20Presentation%20-%20public%20forum%20-%2017%20December%202009_2.pdf</t>
  </si>
  <si>
    <t>https://static1.squarespace.com/static/5fb304fb74a5527435ec0d68/t/65b054a79d618d5da702bd7c/1706054825997/240123+DEC+Presentation+-+Snowcap+vF.pdf</t>
  </si>
  <si>
    <t>https://www.aer.gov.au/system/files/CME%20-%20AER%20predetermination%20conference%20-%20Bruce%20Mountain%20presentation.pdf</t>
  </si>
  <si>
    <t>https://www.aer.gov.au/system/files/4.%20CCP%20(David%20Headberry)%20-%20Public%20forum%20presentation%20on%20AER%20draft%20decision%20for%20TasNetworks%20-%20October%202016.pdf</t>
  </si>
  <si>
    <t>https://www.aer.gov.au/system/files/CCP10%20-%20Presentation%20-%203%20July%202018%20%5Bfor%20web%5D_1.pdf</t>
  </si>
  <si>
    <t>https://www.aer.gov.au/system/files/TasNetworks%20-%20TasNetworks%20public%20forum%20presentation%20-%20March%202016.pdf</t>
  </si>
  <si>
    <t>https://www.translink.ca/-/media/translink/documents/rider-guide/transit-accessibility/access-transit/uac_meetings_agenda_and_minutes/2019/uac-minutes---march-20-2019.pdf</t>
  </si>
  <si>
    <t>https://www.translink.ca/-/media/translink/documents/rider-guide/transit-accessibility/access-transit/uac_meetings_agenda_and_minutes/2019/uac-agenda---june-26-2019.pdf</t>
  </si>
  <si>
    <t>https://www.translink.ca/-/media/translink/documents/rider-guide/transit-accessibility/access-transit/uac_meetings_agenda_and_minutes/2019/uac-agenda---may-8-2019.pdf</t>
  </si>
  <si>
    <t>https://www.translink.ca/-/media/translink/documents/rider-guide/transit-accessibility/access-transit/uac_meetings_agenda_and_minutes/2019/uac-minutes---nov-13-2019.pdf</t>
  </si>
  <si>
    <t>https://www.translink.ca/-/media/translink/documents/about-translink/governance-and-board/council-minutes-and-reports/2017/february/public_meeting_minutes_2_16_2017.pdf</t>
  </si>
  <si>
    <t>https://www.translink.ca/-/media/translink/documents/rider-guide/transit-accessibility/access-transit/uac_meetings_agenda_and_minutes/2021/uac-minutes---october-27-2021.pdf</t>
  </si>
  <si>
    <t>https://www.translink.ca/-/media/translink/documents/rider-guide/transit-accessibility/access-transit/uac_meetings_agenda_and_minutes/2019/uac-minutes---may-8-2019.pdf</t>
  </si>
  <si>
    <t>https://www.translink.ca/-/media/translink/documents/plans-and-projects/managing-the-transit-network/mobility-pricing/17_11_27_mpic_meeting_3_minutes_-_final.pdf</t>
  </si>
  <si>
    <t>https://www.translink.ca/-/media/translink/documents/about-translink/governance-and-board/council-minutes-and-reports/2018/march/2018_03_23_public_meeting_agenda.pdf</t>
  </si>
  <si>
    <t>https://www.translink.ca/-/media/translink/documents/rider-guide/transit-accessibility/access-transit/uac_meetings_agenda_and_minutes/2019/uac-agenda---march-20-2019.pdf</t>
  </si>
  <si>
    <t>https://oupub.etsu.edu/cas/cass/projects/documents/ru/atp_2013_radford_presentation.pdf</t>
  </si>
  <si>
    <t>https://www.radfordva.gov/AgendaCenter/ViewFile/Minutes/_04092018-335</t>
  </si>
  <si>
    <t>https://www.jmc.army.mil/Radford/docs/2017%2008%2015%20-%20Public%20meeting%20presentation%20combined%20-%20Master.pdf</t>
  </si>
  <si>
    <t>https://www.vaisala.com/sites/default/files/documents/vn182_26_briefly_noted.pdf</t>
  </si>
  <si>
    <t>https://www.vaisala.com/sites/default/files/documents/Severe%20Winter%20Thunderstorm%20in%20Poland%20Case%20Study.PDF</t>
  </si>
  <si>
    <t>https://www.vaisala.com/sites/default/files/documents/Charter%20for%20Board%20January%201%2C%202022.pdf</t>
  </si>
  <si>
    <t>https://www.vaisala.com/sites/default/files/documents/Vaisala_3TIER_Wind_Assessment_Validation_White_Paper.pdf</t>
  </si>
  <si>
    <t>https://www.vaisala.com/sites/default/files/documents/INV-Interim-Report-January-September-2015.pdf</t>
  </si>
  <si>
    <t>https://www.vaisala.com/sites/default/files/documents/MD30-Interface-Client-Technical-Reference-in-English-M212384EN.pdf</t>
  </si>
  <si>
    <t>https://www.vaisala.com/sites/default/files/documents/INV-Interim-Report-January-June%202015.pdf</t>
  </si>
  <si>
    <t>https://www.vaisala.com/sites/default/files/documents/INV-Interim-Report-January-June-2014.pdf</t>
  </si>
  <si>
    <t>https://www.vaisala.com/sites/default/files/documents/Q3%202017%20osavuosikatsaus_EN_FINAL.pdf</t>
  </si>
  <si>
    <t>https://www.vaisala.com/sites/default/files/documents/INV-Financial-statements-2011.pdf</t>
  </si>
  <si>
    <t>https://www.ourcommons.ca/ErrorPage/Default.aspx?Url=http%3A%2F%2Fwww.ourcommons.ca%3A80%2FContent%2FHOC%2FCommittee%2F421%2FENVI%2FBrief%2FBR9282870%2Fbr-external%2FOChieseJim-e.pdf&amp;StatusCode=404</t>
  </si>
  <si>
    <t>https://www.ourcommons.ca/Content/Boie/pdf/QFR-20-21-Q3-E-Accessible-Final.pdf</t>
  </si>
  <si>
    <t>https://www.ourcommons.ca/Content/Committee/391/LANG/Evidence/EV2443201/LANGEV18-E.PDF</t>
  </si>
  <si>
    <t>https://www.ourcommons.ca/Content/Committee/421/CIIT/Brief/BR8481172/br-external/NationalFarmersUnion-e.pdf</t>
  </si>
  <si>
    <t>https://www.ourcommons.ca/Content/Committee/421/FINA/Brief/BR10596399/br-external/ProfessionalAssociationOfCanadianTheatres-e.pdf</t>
  </si>
  <si>
    <t>https://www.ourcommons.ca/Content/Committee/421/TRAN/Brief/BR8974985/br-external/NorthernAirTransportAssociation-e.pdf</t>
  </si>
  <si>
    <t>https://www.ourcommons.ca/ErrorPage/Default.aspx?Url=http%3A%2F%2Fwww.ourcommons.ca%3A80%2FContent%2FHOC%2FCommittee%2F421%2FJUST%2FBrief%2FBR8247553%2Fbr-external%2FFriesenGordon-e.pdf&amp;StatusCode=404</t>
  </si>
  <si>
    <t>https://www.ourcommons.ca/Content/Committee/421/TRAN/Brief/BR10270764/br-external/NatalizioAntonio-9945271-f.pdf</t>
  </si>
  <si>
    <t>https://www.ourcommons.ca/content/Committee/421/ERRE/WebDoc/WD8405589/Members_Reports/GouldKarina-e.pdf</t>
  </si>
  <si>
    <t>https://www.ourcommons.ca/Content/Committee/392/INDU/Evidence/EV3502242/INDUEV39-E.PDF</t>
  </si>
  <si>
    <t>https://www.translink.ca/-/media/translink/documents/rider-guide/transit-accessibility/handydart/hduac_meeting_agenda_and_minutes/2020/july_23_2020_hduac_meeting_minutes.pdf</t>
  </si>
  <si>
    <t>https://www.translink.ca/-/media/translink/documents/rider-guide/transit-accessibility/access-transit/uac_meetings_agenda_and_minutes/2020/uac-agenda---oct-21-2020.pdf</t>
  </si>
  <si>
    <t>https://www.translink.ca/-/media/translink/documents/rider-guide/transit-accessibility/access-transit/uac_meetings_agenda_and_minutes/2020/uac-minutes---march-11-2020.pdf</t>
  </si>
  <si>
    <t>https://www.translink.ca/-/media/translink/documents/about-translink/governance-and-board/council-minutes-and-reports/2016/may/2016_05_26_presentation_item_2_public_meeting.pdf</t>
  </si>
  <si>
    <t>https://www.translink.ca/-/media/translink/documents/rider-guide/transit-accessibility/handydart/hduac_meeting_agenda_and_minutes/2019/dec_5_2019_hduac_meeting_agenda.pdf</t>
  </si>
  <si>
    <t>https://www.translink.ca/-/media/translink/documents/rider-guide/transit-accessibility/access-transit/uac_meetings_agenda_and_minutes/2019/uac-agenda---dec-11-2019.pdf</t>
  </si>
  <si>
    <t>https://www.translink.ca/-/media/translink/documents/about-translink/governance-and-board/council-minutes-and-reports/2016/october/12_10_2016_item_2_public_meeting.pdf</t>
  </si>
  <si>
    <t>https://www.translink.ca/-/media/translink/documents/rider-guide/transit-accessibility/access-transit/uac_meetings_agenda_and_minutes/2019/uac-minutes---oct-15-2019.pdf</t>
  </si>
  <si>
    <t>https://www.translink.ca/-/media/translink/documents/plans-and-projects/rapid-transit/burnaby-mountain-gondola/burnaby-mountain-archive/copperhill-meeting-minutes.pdf</t>
  </si>
  <si>
    <t>https://www.translink.ca/-/media/translink/documents/plans-and-projects/rapid-transit/burnaby-mountain-gondola/burnaby-mountain-archive/hillside-meeting-minutes.pdf</t>
  </si>
  <si>
    <t>https://www.gov.nl.ca/iet/files/meeting-canadian-flaring-venting-regulators-forum-apr-23-2014.pdf</t>
  </si>
  <si>
    <t>https://www.gov.nl.ca/dgsnl/files/landlord-presentation-on-changes-to-the-residential-tanancies-act.pdf</t>
  </si>
  <si>
    <t>https://www.gov.nl.ca/education/files/k12_curriculum_guides_science_envsci3205_es3205_unit_5.pdf</t>
  </si>
  <si>
    <t>https://www.gov.nl.ca/iet/files/fernandez-cfvrf-presentation.pdf</t>
  </si>
  <si>
    <t>https://www.gov.nl.ca/cssd/files/November-18-Accessibility-Standards-Advisory-Board-Meeting-Summary02.pdf</t>
  </si>
  <si>
    <t>https://www.gov.nl.ca/exec/tbs/files/Health-Care-Foundation-March-2018.pdf</t>
  </si>
  <si>
    <t>https://www.gov.nl.ca/hcs/files/publications-pdf-newfoundland-and-labrador-denturist-board-annual-report-2017.pdf</t>
  </si>
  <si>
    <t>https://www.gov.nl.ca/mpa/files/LGLUP-Appeals-2021-11-17-Shoal-Investment-Limited-vs-Clarenville_.pdf</t>
  </si>
  <si>
    <t>https://www.gov.nl.ca/mpa/files/LGLUP-Appeals-2021-03-10-Gerald-Drover-vs-Upper-Island-Cove-1.pdf</t>
  </si>
  <si>
    <t>https://www.gov.nl.ca/hcs/files/Hearing-Aid-Practitioners-Board-of-Newfoundland-and-Labrador-Annual-Report-2021-2022.pdf</t>
  </si>
  <si>
    <t>https://www.radfordva.gov/AgendaCenter/ViewFile/Minutes/_01132020-436</t>
  </si>
  <si>
    <t>https://www.boem.gov/sites/default/files/renewable-energy-program/State-Activities/MD/Presentation-Fiscal-Terms.pdf</t>
  </si>
  <si>
    <t>https://www.vaisala.com/sites/default/files/documents/VN171_AllPages.pdf</t>
  </si>
  <si>
    <t>https://www.vaisala.com/sites/default/files/documents/Lightning%20An%20Essential%20Climate%20Variable%20and%20Community%20Perspective.pdf</t>
  </si>
  <si>
    <t>https://www.vaisala.com/sites/default/files/documents/Vaisala%20Q3%202020%20Interim%20Report%20EN.pdf</t>
  </si>
  <si>
    <t>https://www.vaisala.com/sites/default/files/documents/Puolivuosikatsaus%202017_EN_FINAL.pdf</t>
  </si>
  <si>
    <t>https://www.vaisala.com/sites/default/files/documents/AGM%202016%20BoD%20proposals.pdf</t>
  </si>
  <si>
    <t>https://www.vaisala.com/sites/default/files/2021-03/Vaisala_annual_report_2020_web_0.pdf</t>
  </si>
  <si>
    <t>https://www.vaisala.com/sites/default/files/documents/Financial-Statements-2012.pdf</t>
  </si>
  <si>
    <t>https://www.vaisala.com/sites/default/files/documents/1.Keynote-Diendorfer.pdf</t>
  </si>
  <si>
    <t>https://www.vaisala.com/sites/default/files/documents/INV-Financial-Statement-Release-2015.pdf</t>
  </si>
  <si>
    <t>https://www.vaisala.com/sites/default/files/documents/Financial%20Statement%20Release%202014.pdf</t>
  </si>
  <si>
    <t>https://www.translink.ca/-/media/translink/documents/transit-fares/compass-card/compass_ticket_terms_and_condition_of_use.pdf</t>
  </si>
  <si>
    <t>https://www.translink.ca/-/media/translink/documents/about-translink/governance-and-board/council-minutes-and-reports/2022/june/agenda--joint-mtg-of-translink-board-and-mayors-council--public--june-30-2022.pdf</t>
  </si>
  <si>
    <t>https://www.translink.ca/-/media/translink/documents/rider-guide/transit-accessibility/handydart/hduac_meeting_agenda_and_minutes/2021/june_2021_hduac_meeting_minutes.pdf</t>
  </si>
  <si>
    <t>https://www.translink.ca/-/media/translink/documents/rider-guide/transit-accessibility/access-transit/uac_meetings_agenda_and_minutes/2020/uac-minutes---june-10-2020.pdf</t>
  </si>
  <si>
    <t>https://www.translink.ca/-/media/translink/documents/rider-guide/transit-accessibility/handydart/hduac_meeting_agenda_and_minutes/2021/sept_2021_hduac_meeting_minutes.pdf</t>
  </si>
  <si>
    <t>https://www.translink.ca/-/media/translink/documents/about-translink/governance-and-board/council-minutes-and-reports/2021/september/in_camera_resolution_2021_09_29.pdf</t>
  </si>
  <si>
    <t>https://www.translink.ca/-/media/translink/documents/rider-guide/transit-accessibility/access-transit/uac_meetings_agenda_and_minutes/2019/uac-minutes---june-26-2019.pdf</t>
  </si>
  <si>
    <t>https://www.translink.ca/-/media/translink/documents/about-translink/governance-and-board/council-minutes-and-reports/2019/february/2019_02_15_public_agenda.pdf</t>
  </si>
  <si>
    <t>https://www.translink.ca/-/media/translink/documents/about-translink/governance-and-board/council-minutes-and-reports/2018/february/2018_02_15_public_agenda.pdf</t>
  </si>
  <si>
    <t>https://www.translink.ca/-/media/translink/documents/rider-guide/transit-accessibility/handydart/hduac_meeting_agenda_and_minutes/2021/dec_2021_hduac_meeting_minutes.pdf</t>
  </si>
  <si>
    <t>https://www.gov.nl.ca/education/files/adultlearning-adult-abe-english3102c-studyguide.pdf</t>
  </si>
  <si>
    <t>https://www.gov.nl.ca/mpa/files/Tony-Young-v-Digital-Government-and-Service-NL_.pdf</t>
  </si>
  <si>
    <t>https://www.gov.nl.ca/mpa/files/Chris-Warren-v-Town-of-Holyrood-Decision.pdf</t>
  </si>
  <si>
    <t>https://www.gov.nl.ca/mpa/files/LGLUP-Appeals-2021-10-Hickey-vs-ServiceNL.pdf</t>
  </si>
  <si>
    <t>https://www.gov.nl.ca/education/files/k12_curriculum_cot_cot_langartsgr5.pdf</t>
  </si>
  <si>
    <t>https://www.gov.nl.ca/dgsnl/files/consumer-protection-fund-for-prepaid-funeral-services-financial-statements-march-31-2022.pdf</t>
  </si>
  <si>
    <t>https://www.gov.nl.ca/exec/tbs/files/jobeval-jes-m-manager-of-municipal-training-program.pdf</t>
  </si>
  <si>
    <t>https://www.gov.nl.ca/ecc/files/waterres-training-aww-05-neil-thomas-presentation.pdf</t>
  </si>
  <si>
    <t>https://www.gov.nl.ca/exec/tbs/files/publications-pa-2018-newfoundland-hardwoods-limited-2018.pdf</t>
  </si>
  <si>
    <t>https://www.gov.nl.ca/cssd/files/publications-pdf-seniors-pacas-meeting-notes-october-4-5-2016.pdf</t>
  </si>
  <si>
    <t>https://www.ourcommons.ca/Content/Committee/441/FINA/Brief/BR11976952/br-external/ScenesDeMusiqueAlternativesDuQu%C3%A9bec-10687307-e.pdf</t>
  </si>
  <si>
    <t>https://www.ourcommons.ca/Content/Committee/411/RNNR/Evidence/EV5292257/RNNREV17-E.PDF</t>
  </si>
  <si>
    <t>https://www.ourcommons.ca/Content/Committee/441/HESA/Evidence/EV12400416/HESAEV66-E.PDF</t>
  </si>
  <si>
    <t>https://www.ourcommons.ca/Content/Committee/412/FINA/WebDoc/WD6480660/412_FINA_YEC_Briefs/SchirleTammy-e.pdf</t>
  </si>
  <si>
    <t>https://www.ourcommons.ca/Content/Committee/381/ENVI/Evidence/EV2139839/ENVIEV61-E.PDF</t>
  </si>
  <si>
    <t>https://www.ourcommons.ca/Content/Committee/421/PACP/WebDoc/WD8148750/PACP-Sessional-ActionPlans/2015-Fall-OAG/Chap03/12-ParkCanadaAgency-e.pdf</t>
  </si>
  <si>
    <t>https://www.ourcommons.ca/Content/Committee/403/PROC/Evidence/EV4613433/PROCEV20-E.PDF</t>
  </si>
  <si>
    <t>https://www.ourcommons.ca/Content/BOIE/Publications/44/Transcripts/27-12940768/BOIEEV27-E.PDF</t>
  </si>
  <si>
    <t>https://www.ourcommons.ca/content/Committee/421/ERRE/Brief/BR8556989/br-external/DerkxSjengRemnantAnn-e.pdf</t>
  </si>
  <si>
    <t>https://www.ourcommons.ca/petitions/Documents/PI-E-petitions%20-%20Guide%20for%20Members%20of%20Parliament-e.pdf</t>
  </si>
  <si>
    <t>https://www.translink.ca/-/media/translink/documents/about-translink/governance-and-board/council-minutes-and-reports/2019/january/2019_01_24_public_agenda.pdf</t>
  </si>
  <si>
    <t>https://www.translink.ca/-/media/translink/documents/plans-and-projects/ten-year-investment-plan/public-consultation/2022_investment_plan_and_t2050_10yr_priorities_engagement_summary.pdf</t>
  </si>
  <si>
    <t>https://www.translink.ca/-/media/translink/documents/rider-guide/transit-accessibility/handydart/hduac_meeting_agenda_and_minutes/2021/march_2021_hduac_meeting_minutes.pdf</t>
  </si>
  <si>
    <t>https://www.translink.ca/-/media/translink/documents/plans-and-projects/rapid-transit/burnaby-mountain-gondola/burnaby-mountain-archive/whattlekainum-meeting-minutes.pdf</t>
  </si>
  <si>
    <t>https://www.translink.ca/-/media/translink/documents/about-translink/governance-and-board/board-of-directors/board-minutes-and-reports/2018/june/2018_06_21_open_board_meeting_report.pdf</t>
  </si>
  <si>
    <t>https://www.translink.ca/-/media/translink/documents/about-translink/governance-and-board/board-of-directors/board-minutes-and-reports/2022/january/2022_01_27_public_board_meeting_minutes.pdf</t>
  </si>
  <si>
    <t>https://www.translink.ca/-/media/translink/documents/rider-guide/transit-accessibility/access-transit/uac_meetings_agenda_and_minutes/2019/uac-minutes---dec-11-2019.pdf</t>
  </si>
  <si>
    <t>https://www.translink.ca/-/media/translink/documents/rider-guide/transit-accessibility/handydart/hduac_meeting_agenda_and_minutes/2020/may_13_2020_hduac_meeting_agenda.pdf</t>
  </si>
  <si>
    <t>https://www.translink.ca/-/media/translink/documents/rider-guide/transit-accessibility/access-transit/custom_transit_service_review_stakeholder_consultation_report_june_2014.pdf</t>
  </si>
  <si>
    <t>https://www.translink.ca/-/media/translink/documents/about-translink/governance-and-board/council-minutes-and-reports/2022/april/agenda_mayors_council_board_public_mtg_20220422.pdf</t>
  </si>
  <si>
    <t>https://www.amm.mb.ca/download/presentations/Advancing-Reconciliation-Nov-2023.pdf</t>
  </si>
  <si>
    <t>https://www.cham.mb.ca/media/news/120611FINALIHCAMPresentation.pdf</t>
  </si>
  <si>
    <t>https://ssc.ca/en/meeting/annual/presentation/university-manitoba-2-0</t>
  </si>
  <si>
    <t>https://www.vaisala.com/sites/default/files/documents/VIM-G-Vaisala-viewLinc-5.1-IQOQ-SAMPLE.pdf</t>
  </si>
  <si>
    <t>https://www.vaisala.com/sites/default/files/documents/INV-Financial-Statement-Bulletin-2012.pdf</t>
  </si>
  <si>
    <t>https://www.vaisala.com/sites/default/files/INV-Financial-Statements-2014.pdf</t>
  </si>
  <si>
    <t>https://www.vaisala.com/sites/default/files/documents/INV-Financial-Statements-2015.pdf</t>
  </si>
  <si>
    <t>https://www.vaisala.com/sites/default/files/documents/VN168_All%20pages.pdf</t>
  </si>
  <si>
    <t>https://www.vaisala.com/sites/default/files/documents/VaisalaNews192.pdf</t>
  </si>
  <si>
    <t>https://www.vaisala.com/sites/default/files/documents/A%20Brief%20History%20of%20Lightning%20Safety%20Campaigns%20in%20the%20United%20States.pdf</t>
  </si>
  <si>
    <t>https://www.vaisala.com/sites/default/files/documents/ECN_Triton_Validation_Report_2009.pdf</t>
  </si>
  <si>
    <t>https://www.vaisala.com/sites/default/files/documents/Allen%20et%20al-GLD360%20and%20WWLLN%20estimations%20of%20lightning%20contributed%20NOx-2014-ILDC-ILMC.pdf</t>
  </si>
  <si>
    <t>https://www.vaisala.com/sites/default/files/documents/6.Cummins%2C%20Murphy%2C%20Cramer.pdf</t>
  </si>
  <si>
    <t>https://www.gov.nl.ca/exec/ocio/files/Presentation-IM-Program-Requirements-for-Public-Bodies.pdf</t>
  </si>
  <si>
    <t>https://www.gov.nl.ca/mpa/files/LGLUP-Appeals-2021-03-23-Melanie-LaFosse-vs-Witless-Bay.pdf</t>
  </si>
  <si>
    <t>https://www.gov.nl.ca/iet/files/flare-venting-minutes-april-17-2012.pdf</t>
  </si>
  <si>
    <t>https://www.gov.nl.ca/dgsnl/files/pre-paid-funeral-pdf-consumer-protection-fund-for-prepaid-funeral-services-financial-statements-march-31-2021.pdf</t>
  </si>
  <si>
    <t>https://www.gov.nl.ca/fishpanel/pricingdecisions/2008/2008%20Squid%20Fishery%20Decision%20(September%202).PDF</t>
  </si>
  <si>
    <t>https://www.gov.nl.ca/exec/tbs/files/publications-pa-2016-newfoundland-ocean-enterprises-limited.pdf</t>
  </si>
  <si>
    <t>https://www.gov.nl.ca/exec/tbs/files/jobeval-jes-g-geologist-ii.pdf</t>
  </si>
  <si>
    <t>https://www.gov.nl.ca/mpa/files/LGLUP-Appeals-2021-01-26-Jack-and-Christine-Rose-vs-Harbour-Grace.pdf</t>
  </si>
  <si>
    <t>https://www.gov.nl.ca/mpa/files/LGLUP-Appeals-2021-04-21-Jennifer-Galliott-vs-Woody-Point-1.pdf</t>
  </si>
  <si>
    <t>https://www.gov.nl.ca/mpa/files/LGLUP-Appeal-2020-11-25-Brian-Keating-vs-Marystown.pdf</t>
  </si>
  <si>
    <t>https://ashtonvaleprimary.weebly.com/uploads/5/3/6/7/5367191/393691654-phonics-presentation-to-parents-2018.pdf</t>
  </si>
  <si>
    <t>https://gymnasticsinipswich.co.uk/files/36/New-category/47/Competition-Dates-2020.pdf</t>
  </si>
  <si>
    <t>https://d8-ci.boston.gov/sites/default/files/linked/buildinghousing/project/edsonpeacevale-neighborhood-homes/attachment/document/2021-02/FINAL_NHI_Norfolk%20Edson%20-%20Community%20Presentation_051215.pdf</t>
  </si>
  <si>
    <t>https://www.valeofglamorgan.gov.uk/Documents/_Committee%20Reports/Scrutiny-CRP/2022/22-04-14/22-04-14-GVS-Presentation.pdf</t>
  </si>
  <si>
    <t>https://www.oakleyvaleprimary.org/attachments/download.asp?file=3246&amp;type=pdf</t>
  </si>
  <si>
    <t>https://eprints.leedsbeckett.ac.uk/id/eprint/1027/1/Vale-Lecture.pdf</t>
  </si>
  <si>
    <t>https://www.valeofglamorgan.gov.uk/Documents/_Committee%20Reports/Licensing-Public-Protection/2019/19-02-05/Welsh-Government-White-Paper-Presentation.pdf</t>
  </si>
  <si>
    <t>https://www.radford.com/emea/docs/2014/emea_ls_wc_presentation_042014.pdf</t>
  </si>
  <si>
    <t>https://mcm.edu/app/uploads/2023/04/2023_Master_Schedule.pdf</t>
  </si>
  <si>
    <t>https://psychology.nova.edu/graduate/school-psychology/forms/studentpresentationsfasp.pdf</t>
  </si>
  <si>
    <t>https://www.radfordva.gov/AgendaCenter/ViewFile/Minutes/_11132017-307</t>
  </si>
  <si>
    <t>https://www.translink.ca/-/media/translink/documents/about-translink/governance-and-board/council-minutes-and-reports/2018/november/2018_11_15_public_agenda.pdf</t>
  </si>
  <si>
    <t>https://www.translink.ca/-/media/translink/documents/about-translink/governance-and-board/board-of-directors/board-minutes-and-reports/2017/june/2017_06_15_summary_of_agenda_items.pdf</t>
  </si>
  <si>
    <t>https://www.translink.ca/-/media/translink/documents/rider-guide/transit-accessibility/handydart/hduac_meeting_agenda_and_minutes/2020/feb_19_2020_hduac_meeting_agenda.pdf</t>
  </si>
  <si>
    <t>https://www.translink.ca/-/media/translink/documents/about-translink/governance-and-board/board-of-directors/board-minutes-and-reports/2018/march/2018_03_29_open_board_meeting_presentation.pdf</t>
  </si>
  <si>
    <t>https://www.translink.ca/-/media/translink/documents/about-translink/governance-and-board/board-of-directors/board-minutes-and-reports/2017/december/2017_12_14_meeting_minutes.pdf</t>
  </si>
  <si>
    <t>https://www.translink.ca/-/media/translink/documents/about-translink/governance-and-board/council-minutes-and-reports/2020/december/on_table_item-51_management_report_2020_12_03.pdf</t>
  </si>
  <si>
    <t>https://www.translink.ca/-/media/translink/documents/about-translink/corporate-reports/kpmg_independent_assurance_statement_2019.pdf</t>
  </si>
  <si>
    <t>https://www.translink.ca/-/media/translink/documents/about-translink/governance-and-board/board-of-directors/board-minutes-and-reports/2022/may/2022_05_26_joint_meeting_minutes.pdf</t>
  </si>
  <si>
    <t>https://www.translink.ca/-/media/translink/documents/about-translink/corporate-reports/kpmg_independent_assurance_statement_2020.pdf</t>
  </si>
  <si>
    <t>https://www.translink.ca/-/media/translink/documents/about-translink/governance-and-board/council-minutes-and-reports/2017/november/2017_11_16_mayors_council_agenda.pdf</t>
  </si>
  <si>
    <t>https://www.vaisala.com/sites/default/files/documents/INV-Bulletin-Q4-2012.pdf</t>
  </si>
  <si>
    <t>https://www.vaisala.com/sites/default/files/documents/vLog-4.5-Users-Guide_en.pdf</t>
  </si>
  <si>
    <t>https://www.vaisala.com/sites/default/files/documents/Online%20Monitoring%20of%20Batch%20Cooling%20Crystallization_2019.pdf</t>
  </si>
  <si>
    <t>https://www.vaisala.com/sites/default/files/documents/VN150%20-%20All%20pages.pdf</t>
  </si>
  <si>
    <t>https://www.vaisala.com/sites/default/files/documents/AGM%202011%20Notice.pdf</t>
  </si>
  <si>
    <t>https://www.vaisala.com/sites/default/files/documents/Vaisala%20Corporation%20Notice%20to%20the%20Annual%20General%20Meeting%202019.pdf</t>
  </si>
  <si>
    <t>https://www.vaisala.com/sites/default/files/documents/Real-time%20Display%20Software%20YourVIEW%202000%20YVU2000%20User's%20Guide%20M210681EN-B.pdf</t>
  </si>
  <si>
    <t>https://www.vaisala.com/sites/default/files/documents/Vaisala-Annual-Review-2016.pdf</t>
  </si>
  <si>
    <t>https://www.vaisala.com/sites/default/files/documents/Comparison%20of%20Two%20Cloud-to-ground%20Stroke%20Datasets%20%E2%80%93%20Vaisala%20and%20WSI_K.%20Gray%20et%20al.pdf</t>
  </si>
  <si>
    <t>https://www.vaisala.com/sites/default/files/documents/VN165_AllPages.pdf</t>
  </si>
  <si>
    <t>https://www.ourcommons.ca/Content/Committee/421/SDIR/Evidence/EV10439181/SDIREV148-E.PDF</t>
  </si>
  <si>
    <t>https://www.ourcommons.ca/Content/Committee/392/SDIR/Evidence/EV3578037/SDIREV21-E.PDF</t>
  </si>
  <si>
    <t>https://www.ourcommons.ca/Content/Committee/391/CIMM/Evidence/EV2215511/CIMMEV05-E.PDF</t>
  </si>
  <si>
    <t>https://www.ourcommons.ca/Content/Committee/412/FINA/WebDoc/WD6264805/412_FINA_PBC2013_Briefs/Federationculturellecanadienne-francaiseE8711281.pdf</t>
  </si>
  <si>
    <t>https://www.ourcommons.ca/Content/Committee/381/JUST/Evidence/EV1655182/JUSTEV22-E.PDF</t>
  </si>
  <si>
    <t>https://www.ourcommons.ca/Content/Committee/421/OGGO/Brief/BR8918849/br-external/NationalWhistleblowerCenter-e.pdf</t>
  </si>
  <si>
    <t>https://www.ourcommons.ca/Content/Committee/441/PROC/Reports/RP11881477/procrp11/procrp11-e.pdf</t>
  </si>
  <si>
    <t>https://www.ourcommons.ca/Content/Committee/421/FINA/Brief/BR9073576/br-external/CanadianArtsCoalition-e.pdf</t>
  </si>
  <si>
    <t>https://www.ourcommons.ca/Content/Committee/421/BOIE/Evidence/EV9270447/BOIEEV03-E.PDF</t>
  </si>
  <si>
    <t>https://www.ourcommons.ca/Content/Committee/381/HUMA/Evidence/EV1682170/HUMAEV22-E.PDF</t>
  </si>
  <si>
    <t>https://www.aer.gov.au/system/files/ESCOSA%20presentation.pdf</t>
  </si>
  <si>
    <t>https://www.aer.gov.au/system/files/NSG%20-%20Public%20forum%20presentation%20-%202%20August%202018.pdf</t>
  </si>
  <si>
    <t>https://www.aer.gov.au/system/files/Roundtable%2029%20July%202008%20-%20ActewAGL%20presentation.pdf</t>
  </si>
  <si>
    <t>https://www.aer.gov.au/system/files/AER%20%20-%20Presentation%20-%20Evoenergy%20predetermination%20conference%20-%2010%20October%202018.pdf</t>
  </si>
  <si>
    <t>https://www.aer.gov.au/system/files/AER%20presentation%20-%2030%20July%202008_0.pdf</t>
  </si>
  <si>
    <t>https://www.gov.nl.ca/hcs/files/Hearing-Aid-Practitioners-Board-of-Newfoundland-and-Labrador-Annual-Report-2019-20.pdf</t>
  </si>
  <si>
    <t>https://www.gov.nl.ca/iet/files/mines-prospector-matty-mitchell-virtual-butler-business-development-negotiation-and-valuation.pdf</t>
  </si>
  <si>
    <t>https://www.gov.nl.ca/ourfoodourfuture/files/2016_proceedings.pdf</t>
  </si>
  <si>
    <t>https://www.gov.nl.ca/exec/tbs/files/publications-pa-2016-newfoundland-and-labrador-liquor-corporation.pdf</t>
  </si>
  <si>
    <t>https://www.gov.nl.ca/education/files/adultlearning-adult-abe-2011-english-2011-curriculum-guide.pdf</t>
  </si>
  <si>
    <t>https://www.gov.nl.ca/ffa/files/New-Bay-Pond-Lot-Selection-Meeting-2021-Presentation-.pdf</t>
  </si>
  <si>
    <t>https://www.gov.nl.ca/jps/files/1041-Fire-Instructor-I-Skills.pdf</t>
  </si>
  <si>
    <t>https://www.gov.nl.ca/ecc/files/11_CSDWW-Altitude-Valve-Presentation-2022-.pdf</t>
  </si>
  <si>
    <t>https://www.gov.nl.ca/mpa/files/Decision-Appeals-Halfyard-v-Woody-.pdf</t>
  </si>
  <si>
    <t>https://www.gov.nl.ca/exec/tbs/files/Newfoundland_and_Labrador_Film_Development_Corporation_2019.pdf</t>
  </si>
  <si>
    <t>https://www.translink.ca/-/media/translink/documents/about-translink/governance-and-board/council-minutes-and-reports/2016/january/2016_01_27_mayors_council_public_meeting_agenda.pdf</t>
  </si>
  <si>
    <t>https://www.translink.ca/-/media/translink/documents/about-translink/governance-and-board/board-of-directors/board-minutes-and-reports/2018/december/2018_12_06_summary_of_agenda_items_for_board_meeting.pdf</t>
  </si>
  <si>
    <t>https://www.translink.ca/-/media/translink/documents/about-translink/governance-and-board/council-minutes-and-reports/2022/february/agenda_mayors_council_board_public_mtg_20220224.pdf</t>
  </si>
  <si>
    <t>https://www.translink.ca/-/media/translink/documents/about-translink/governance-and-board/council-minutes-and-reports/2019/june/mayors20council20public20delegate20policy2020june2027.pdf</t>
  </si>
  <si>
    <t>https://www.translink.ca/-/media/translink/documents/rider-guide/transit-accessibility/handydart/hduac_meeting_agenda_and_minutes/2021/april_2021_hduac_meeting_workshop_minutes.pdf</t>
  </si>
  <si>
    <t>https://www.translink.ca/-/media/translink/documents/about-translink/governance-and-board/council-minutes-and-reports/2017/june/agenda2020mayors20council20public20mtg2020june202920revised.pdf</t>
  </si>
  <si>
    <t>https://www.translink.ca/-/media/translink/documents/about-translink/governance-and-board/council-minutes-and-reports/2020/july/agenda--mayors-council--public-mtg--july-30.pdf</t>
  </si>
  <si>
    <t>https://www.translink.ca/-/media/translink/documents/about-translink/governance-and-board/board-of-directors/board-minutes-and-reports/2019/march/2019_03_22_public_board_meeting_minutes.pdf</t>
  </si>
  <si>
    <t>https://www.translink.ca/-/media/translink/documents/about-translink/corporate-reports/translink_annual_report/2016_annual_people_report.pdf</t>
  </si>
  <si>
    <t>https://www.translink.ca/-/media/translink/documents/plans-and-projects/rapid-transit/burnaby-mountain-gondola/phase-1-engagement/burnaby-mountain-gondola_engagement-boards_2020-09-02.pdf</t>
  </si>
  <si>
    <t>https://www.caritas-singapore.org/wp-content/uploads/GivingTueday-Caritas.pdf</t>
  </si>
  <si>
    <t>https://www.galaxyentertainment.com/uploads/news/d692ec340d864c6030397897bafae1ee0a6a6da0.pdf</t>
  </si>
  <si>
    <t>https://qess2.fste.edu.hk/conference2017/files/caritas%20ppt%2018%20July%20version.pdf</t>
  </si>
  <si>
    <t>https://www.highpoint.edu/physicianassistant/files/2016/09/Oral-Case-Presentation-Evaluation-rubric.pdf</t>
  </si>
  <si>
    <t>https://www.vaisala.com/sites/default/files/documents/AGM%202012%20Notice.pdf</t>
  </si>
  <si>
    <t>https://www.vaisala.com/sites/default/files/documents/CEN-SER-CMS-Validation-GxP-Products-Services-Brochure.pdf</t>
  </si>
  <si>
    <t>https://www.vaisala.com/sites/default/files/documents/Total%20Lightning%20Radar%20and%20Satellite%20Observations%20of%20Two%20Monsoon%20Thunderstorm%20Events.PDF</t>
  </si>
  <si>
    <t>https://www.vaisala.com/sites/default/files/documents/Vaisala%20Notice%20to%20the%20Annual%20General%20Meeting%202020_1.pdf</t>
  </si>
  <si>
    <t>https://www.vaisala.com/sites/default/files/documents/A_low_cost_lightning_protection_system_and_its_effectiveness.pdf</t>
  </si>
  <si>
    <t>https://www.vaisala.com/sites/default/files/documents/Notice%20to%20the%20Annual%20General%20Meeting%202017.pdf</t>
  </si>
  <si>
    <t>https://www.vaisala.com/sites/default/files/documents/Fierro%20et%20al-Forecasting%20Lightning%20with%20WRF-ARW-2014-ILDC-ILMC.pdf</t>
  </si>
  <si>
    <t>https://www.vaisala.com/sites/default/files/documents/VN180_AllPages.pdf</t>
  </si>
  <si>
    <t>https://www.vaisala.com/sites/default/files/documents/AGM%202013%20Notice.pdf</t>
  </si>
  <si>
    <t>https://www.vaisala.com/sites/default/files/documents/VN162_AllPages.pdf</t>
  </si>
  <si>
    <t>https://www.gov.nl.ca/ecc/files/env-assessment-projects-y2010-1305-workshops-methymercury-1305-final-aug4-methylmercury-mitigation-workshop-report-updated-28oct.pdf</t>
  </si>
  <si>
    <t>https://www.gov.nl.ca/iet/files/invest-enachescunl11-01anticosti.pdf</t>
  </si>
  <si>
    <t>https://www.gov.nl.ca/mpa/files/waterres-training-adww-safedrinking-10-presentation-r-laughton.pdf</t>
  </si>
  <si>
    <t>https://www.gov.nl.ca/exec/tbs/files/publications-pa-2017-newfoundland-ocean-enterprises-limited.pdf</t>
  </si>
  <si>
    <t>https://www.gov.nl.ca/fishpanel/pricingdecisions/2011/2011%20Lobster%20Fishery%20Decision%20(April%2018).PDF</t>
  </si>
  <si>
    <t>https://www.gov.nl.ca/iet/files/invest-enachescunl11-03.pdf</t>
  </si>
  <si>
    <t>https://www.gov.nl.ca/exec/tbs/files/publications-pa-2018-municipal-assessment-agency-2018.pdf</t>
  </si>
  <si>
    <t>https://www.gov.nl.ca/exec/tbs/files/Dairy_Farmers_of_Newfoundland_and_Labrador_2019.pdf</t>
  </si>
  <si>
    <t>https://www.gov.nl.ca/ffa/files/Fish-Processing-Licensing-Board-Recommendations-to-Minister-Byrne-April-2019.pdf</t>
  </si>
  <si>
    <t>https://www.gov.nl.ca/iet/files/invest-final-laurentian-basin-presentation.pdf</t>
  </si>
  <si>
    <t>https://www.translink.ca/-/media/translink/documents/about-translink/governance-and-board/board-of-directors/board-minutes-and-reports/2019/march/2019_03_22_summary_of_agenda_items_for_board_meeting.pdf</t>
  </si>
  <si>
    <t>https://www.translink.ca/-/media/translink/documents/about-translink/governance-and-board/board-of-directors/board-minutes-and-reports/2017/december/2017_12_14_agenda.pdf</t>
  </si>
  <si>
    <t>https://www.translink.ca/-/media/translink/documents/plans-and-projects/managing-the-transit-network/mobility-pricing/17_07_28_mpic_meeting_1_minutes.pdf</t>
  </si>
  <si>
    <t>https://www.translink.ca/-/media/translink/documents/about-translink/governance-and-board/board-of-directors/board-minutes-and-reports/2017/september/2017_09_28_agenda.pdf</t>
  </si>
  <si>
    <t>https://www.translink.ca/-/media/translink/documents/about-translink/governance-and-board/board-of-directors/board-minutes-and-reports/2018/june/2018_06_21_agm_board_summary_agenda.pdf</t>
  </si>
  <si>
    <t>https://www.translink.ca/-/media/translink/documents/about-translink/governance-and-board/board-of-directors/board-minutes-and-reports/2019/december/19_12_06_public_board_meeting_agenda_package.pdf</t>
  </si>
  <si>
    <t>https://www.translink.ca/-/media/translink/documents/about-translink/governance-and-board/board-of-directors/board-minutes-and-reports/2017/march/20170330_agenda.pdf</t>
  </si>
  <si>
    <t>https://www.translink.ca/-/media/translink/documents/about-translink/governance-and-board/council-minutes-and-reports/2017/may/2017_05_04_incamera_resolutions_jan_to_april.pdf</t>
  </si>
  <si>
    <t>https://www.translink.ca/-/media/translink/documents/rider-guide/transit-accessibility/access-transit/uac_meetings_agenda_and_minutes/2020/uac-minutes---sept-9-2020.pdf</t>
  </si>
  <si>
    <t>https://www.translink.ca/-/media/translink/documents/about-translink/governance-and-board/bylaws/29_2003_gvta_upass_program.pdf</t>
  </si>
  <si>
    <t>https://www.ourcommons.ca/Content/Committee/421/LANG/Evidence/EV9212262/LANGEV77-E.PDF</t>
  </si>
  <si>
    <t>https://www.ourcommons.ca/Content/Committee/421/ERRE/WebDoc/WD8405589/Members_Reports/BeechTerry-e.pdf</t>
  </si>
  <si>
    <t>https://www.ourcommons.ca/Content/Committee/421/FOPO/Evidence/EV8343399/FOPOEV17-E.PDF</t>
  </si>
  <si>
    <t>https://www.ourcommons.ca/Content/Committee/411/HESA/Evidence/EV6033798/HESAEV78-E.PDF</t>
  </si>
  <si>
    <t>https://www.ourcommons.ca/Content/Committee/412/AANO/WebDoc/WD7884815/412_AANO_S-6_Briefs/WrightSally-e.pdf</t>
  </si>
  <si>
    <t>https://www.ourcommons.ca/Content/Committee/421/CIIT/Evidence/EV9667523/CIITEV99-E.PDF</t>
  </si>
  <si>
    <t>https://www.ourcommons.ca/Content/Diplomacy/Publications/Visits/8852779/Report/VR(8244016)-E.PDF</t>
  </si>
  <si>
    <t>https://www.ourcommons.ca/Content/Committee/411/HESA/Evidence/EV5789582/HESAEV60-E.PDF</t>
  </si>
  <si>
    <t>https://www.ourcommons.ca/Content/Committee/421/FINA/Brief/BR9073471/br-external/HealthCharitiesCoalitionOfCanada-e.pdf</t>
  </si>
  <si>
    <t>https://www.ourcommons.ca/ErrorPage/Default.aspx?Url=https%3A%2F%2Fwww.ourcommons.ca%2FContent%2FHOC%2FCommittee%2F421%2FHESA%2FBrief%2FBR9076894%2Fbr-external%2FAtlanticConvenienceStoresAssociation-e.pdf&amp;StatusCode=404</t>
  </si>
  <si>
    <t>https://libguides.lib.umanitoba.ca/c.php?g=728969&amp;p=5229385</t>
  </si>
  <si>
    <t>https://www.gov.nl.ca/mpa/files/LGLUP-Appeals-2021-11-17-J-Power-vs-Paradise.pdf</t>
  </si>
  <si>
    <t>https://www.gov.nl.ca/mpa/files/publications-psab-presentations-sample-municipality.pdf</t>
  </si>
  <si>
    <t>https://www.gov.nl.ca/iet/files/introduction-presentation-bliers.pdf</t>
  </si>
  <si>
    <t>https://www.gov.nl.ca/education/files/k12_curriculum_guides_teched_unit_4_rst3205_design_fabrication.pdf</t>
  </si>
  <si>
    <t>https://www.gov.nl.ca/exec/tbs/files/Newfoundland_and_Labrador_International_Student_Education_Inc._2019.pdf</t>
  </si>
  <si>
    <t>https://www.gov.nl.ca/iet/files/draftminutes-gatineau-june-16-2011.pdf</t>
  </si>
  <si>
    <t>https://www.gov.nl.ca/mpa/files/LGLUP-Appeals-2021-05-12-Irene-Taylor-vs-Pouch-Cove.pdf</t>
  </si>
  <si>
    <t>https://www.gov.nl.ca/mpa/files/LGLUP-Appeals-2021-01-27-Sunset-Key-Marina-vs-CBS.pdf</t>
  </si>
  <si>
    <t>https://www.gov.nl.ca/iet/files/meeting-agenda-2010-regina.pdf</t>
  </si>
  <si>
    <t>https://www.gov.nl.ca/fishpanel/pricingdecisions/2008/COD_Fishery_Decision_3Ps_May_14.PDF</t>
  </si>
  <si>
    <t>https://www.vaisala.com/sites/default/files/documents/Support_system_for_outages_caused_by_lightning_evaluation_(SAAD).pdf</t>
  </si>
  <si>
    <t>https://www.vaisala.com/sites/default/files/documents/VN190_allpages.pdf</t>
  </si>
  <si>
    <t>https://www.vaisala.com/sites/default/files/documents/vn184_full.pdf</t>
  </si>
  <si>
    <t>https://www.vaisala.com/sites/default/files/documents/VN158_Wind_Profilers_Added_to_Vaisala_Product_Range.pdf</t>
  </si>
  <si>
    <t>https://www.vaisala.com/sites/default/files/documents/Yhtiokokouskutsu%202018%20EN.pdf</t>
  </si>
  <si>
    <t>https://www.vaisala.com/sites/default/files/documents/INV-Interim-Report-January-March-2014.pdf</t>
  </si>
  <si>
    <t>https://www.vaisala.com/sites/default/files/documents/VIM-G-Vaisala-viewLinc-5_0-IQOQ-SAMPLE.pdf</t>
  </si>
  <si>
    <t>https://www.vaisala.com/sites/default/files/documents/INV-Interim-Report-January-March-2015.pdf</t>
  </si>
  <si>
    <t>https://www.vaisala.com/sites/default/files/documents/AGM%202016%20Notice.pdf</t>
  </si>
  <si>
    <t>https://www.vaisala.com/sites/default/files/documents/INV-Interim-Report%20January-September-2014.pdf</t>
  </si>
  <si>
    <t>https://www.translink.ca/-/media/translink/documents/plans-and-projects/rapid-transit/burnaby-mountain-gondola/burnaby-mountain-archive/burnaby-mountain-gondola-transit-project-consultation-summary-report-phase-2.pdf</t>
  </si>
  <si>
    <t>https://www.translink.ca/-/media/translink/documents/rider-guide/transit-accessibility/access-transit/uac_meetings_agenda_and_minutes/2019/uac-agenda---oct-15-2019.pdf</t>
  </si>
  <si>
    <t>https://www.translink.ca/-/media/translink/documents/plans-and-projects/area-planning/northeast-sector/phase-2/nesatp-phase-2-consultation-summary.pdf</t>
  </si>
  <si>
    <t>https://www.translink.ca/-/media/translink/documents/rider-guide/transit-accessibility/access-transit/uac_meetings_agenda_and_minutes/2019/uac-agenda---sept-4-2019.pdf</t>
  </si>
  <si>
    <t>https://www.translink.ca/-/media/translink/documents/rider-guide/transit-accessibility/access-transit/uac_meetings_agenda_and_minutes/2019/uac-agenda---jan-16-2019.pdf</t>
  </si>
  <si>
    <t>https://www.translink.ca/-/media/translink/documents/about-translink/governance-and-board/council-minutes-and-reports/2021/june/agenda--mayors-council--public-mtg--june-24-2021.pdf</t>
  </si>
  <si>
    <t>https://www.translink.ca/-/media/translink/documents/plans-and-projects/area-planning/downtown-bus-review/dbsr-open-house-boards-june-2013.pdf</t>
  </si>
  <si>
    <t>https://www.translink.ca/-/media/translink/documents/about-translink/governance-and-board/council-minutes-and-reports/2020/april/agenda_mayors_council_public_mtg_2020_04_23.pdf</t>
  </si>
  <si>
    <t>https://www.translink.ca/-/media/translink/documents/rider-guide/transit-accessibility/access-transit/uac_meetings_agenda_and_minutes/2019/uac-minutes---jan-16-2019.pdf</t>
  </si>
  <si>
    <t>https://www.translink.ca/-/media/translink/documents/rider-guide/transit-accessibility/access-transit/uac_meetings_agenda_and_minutes/2020/uac-minutes-dec-9-2020.pdf</t>
  </si>
  <si>
    <t>https://abag.ca.gov/sites/default/files/meetings/attachments/5631/6_a_1_ABAG_MTC_Governance_and_LGS_Update_Presentation_1.pdf</t>
  </si>
  <si>
    <t>https://www.gov.nl.ca/dgsnl/files/pdf-real-estate-recovery-fund-FS-20220331.pdf</t>
  </si>
  <si>
    <t>https://www.gov.nl.ca/ecc/files/waterres-training-adww-safedrinking-11-presentation-duncan-ellison.pdf</t>
  </si>
  <si>
    <t>https://www.gov.nl.ca/mpa/files/LGLUP-Appeals-2021-03-24-Trevor-and-Linda-Fowler-vs-Brigus.pdf</t>
  </si>
  <si>
    <t>https://www.gov.nl.ca/exec/tbs/files/jobeval-jes-g-geologist-iii.pdf</t>
  </si>
  <si>
    <t>https://www.gov.nl.ca/mpa/files/LGLUP-Appeals-2021-11-30-Carol-Colbert-vs-Wabush.pdf</t>
  </si>
  <si>
    <t>https://www.gov.nl.ca/hcs/files/publications-bloodservices-newsletters-vol-3-issue-1.pdf</t>
  </si>
  <si>
    <t>https://www.gov.nl.ca/dgsnl/files/pdf-real-estate-recovery-fund-FS-20210331.pdf</t>
  </si>
  <si>
    <t>https://www.gov.nl.ca/dgsnl/files/securities-rulemaking-52-107.pdf</t>
  </si>
  <si>
    <t>https://www.gov.nl.ca/exec/tbs/files/Municipal-Assessment-Agency-March-2020.pdf</t>
  </si>
  <si>
    <t>https://www.gov.nl.ca/education/files/k12_curriculum_guides_english_eng2202_2014_curr_guide_eng_2202.pdf</t>
  </si>
  <si>
    <t>https://www.radfordva.gov/AgendaCenter/ViewFile/Agenda/_01272020-438</t>
  </si>
  <si>
    <t>https://www.ourcommons.ca/content/Committee/421/ERRE/Brief/BR8585478/br-external/KovacsJerry2-e.pdf</t>
  </si>
  <si>
    <t>https://www.ourcommons.ca/Content/Committee/421/SECU/Evidence/EV9111896/SECUEV73-E.PDF</t>
  </si>
  <si>
    <t>https://www.ourcommons.ca/Content/Committee/403/CHPC/Evidence/EV4959362/CHPCEV41-E.PDF</t>
  </si>
  <si>
    <t>https://www.ourcommons.ca/Content/Committee/421/FINA/Brief/BR8585487/br-external/CooperInstitute-e.pdf</t>
  </si>
  <si>
    <t>https://www.ourcommons.ca/Content/Committee/381/FOPO/Evidence/EV1708636/FOPOEV28-E.PDF</t>
  </si>
  <si>
    <t>https://www.ourcommons.ca/Content/Committee/411/HESA/Evidence/EV5823073/HESAEV63-E.PDF</t>
  </si>
  <si>
    <t>https://www.ourcommons.ca/Content/Committee/391/FEWO/Evidence/EV2963934/FEWOEV57-E.PDF</t>
  </si>
  <si>
    <t>https://www.ourcommons.ca/Content/Committee/411/OGGO/Evidence/EV5222686/OGGOEV14-E.PDF</t>
  </si>
  <si>
    <t>https://www.ourcommons.ca/content/Committee/421/ERRE/Brief/BR8538788/br-external/SmallTamaraA-e.pdf</t>
  </si>
  <si>
    <t>https://www.ourcommons.ca/Content/Committee/381/SDEV/Evidence/EV1646098/SDEVEV10-E.PDF</t>
  </si>
  <si>
    <t>https://www.vaisala.com/sites/default/files/documents/AGM%202014%20Notice.pdf</t>
  </si>
  <si>
    <t>https://www.vaisala.com/sites/default/files/documents/2021_WindEuropeEC_Assessment-of-nacelle-mounted-LIDAR-for-onshore-power-performance-testing.pdf</t>
  </si>
  <si>
    <t>https://www.vaisala.com/sites/default/files/documents/VN170_AllPages.pdf</t>
  </si>
  <si>
    <t>https://www.vaisala.com/sites/default/files/documents/VN149%20-%20All%20pages.pdf</t>
  </si>
  <si>
    <t>https://www.vaisala.com/sites/default/files/documents/AGM%202015%20Notice.pdf</t>
  </si>
  <si>
    <t>https://www.vaisala.com/sites/default/files/documents/VN164_AllPages.pdf</t>
  </si>
  <si>
    <t>https://www.vaisala.com/sites/default/files/documents/Hydromet%20Data%20Collection%20Platform%20Users%20Guide%20Vol%202%20M210785EN-E_small.pdf</t>
  </si>
  <si>
    <t>https://www.vaisala.com/sites/default/files/documents/VN167_AllPages.pdf</t>
  </si>
  <si>
    <t>https://www.vaisala.com/sites/default/files/documents/VN173_AllPages.pdf</t>
  </si>
  <si>
    <t>https://www.vaisala.com/sites/default/files/documents/vn182_full.pdf</t>
  </si>
  <si>
    <t>https://www.translink.ca/-/media/translink/documents/rider-guide/transit-accessibility/access-transit/uac_meetings_agenda_and_minutes/2021/uac-minutes---april-28-2021.pdf</t>
  </si>
  <si>
    <t>https://www.translink.ca/-/media/translink/documents/plans-and-projects/transit-fare-review/appendix-d--stakeholder-engagement.pdf</t>
  </si>
  <si>
    <t>https://www.translink.ca/-/media/translink/documents/about-translink/governance-and-board/board-of-directors/board-minutes-and-reports/2017/december/20171214_open_board_meeting_report.pdf</t>
  </si>
  <si>
    <t>https://www.translink.ca/-/media/translink/documents/about-translink/governance-and-board/council-minutes-and-reports/2018/january/2018_01_25_public_agenda.pdf</t>
  </si>
  <si>
    <t>https://www.translink.ca/-/media/translink/documents/plans-and-projects/managing-the-transit-network/handydart-performance-review/2019-handydart-service-performance-review.pdf</t>
  </si>
  <si>
    <t>https://www.translink.ca/-/media/translink/documents/about-translink/governance-and-board/council-minutes-and-reports/2020/december/agenda_mayors_council_public_mtg_2020_12_3.pdf</t>
  </si>
  <si>
    <t>https://www.translink.ca/-/media/translink/documents/rider-guide/transit-accessibility/access-transit/uac_meetings_agenda_and_minutes/2020/uac-agenda---jan-22-2020.pdf</t>
  </si>
  <si>
    <t>https://www.translink.ca/-/media/translink/documents/about-translink/governance-and-board/council-minutes-and-reports/2017/october/2017_10_19_public_agenda.pdf</t>
  </si>
  <si>
    <t>https://www.translink.ca/-/media/translink/documents/about-translink/governance-and-board/council-minutes-and-reports/2021/october/agenda_mayors_council_public_mtg_20211022.pdf</t>
  </si>
  <si>
    <t>https://www.translink.ca/-/media/translink/documents/plans-and-projects/programs-and-studies/translink-tomorrow/open-call-for-innovation/translink_2020_open_innovation_call_information_package.pdf</t>
  </si>
  <si>
    <t>https://www.gov.nl.ca/exec/tbs/files/jobeval-jes-h-human-rights-specialist.pdf</t>
  </si>
  <si>
    <t>https://www.gov.nl.ca/exec/tbs/files/Memorial-University-of-Newfoundland-4.pdf</t>
  </si>
  <si>
    <t>https://www.gov.nl.ca/pep/files/Premier%E2%80%99s-Youth-Council-2018-19-Annual-Meeting-Discussion-Overview-FINAL.pdf</t>
  </si>
  <si>
    <t>https://www.gov.nl.ca/ecc/files/publications-hotshots-project-summary.pdf</t>
  </si>
  <si>
    <t>https://www.gov.nl.ca/mpa/files/publications-psab-correspondence-circular-20081008-094456.pdf</t>
  </si>
  <si>
    <t>https://www.gov.nl.ca/education/files/adultlearning-adult-abe-2011-english-2011-study-guide.pdf</t>
  </si>
  <si>
    <t>https://www.gov.nl.ca/tcar/files/PubAssistPgrm2023.pdf</t>
  </si>
  <si>
    <t>https://www.gov.nl.ca/mpa/files/DECISION-RITA-FARRELL.pdf</t>
  </si>
  <si>
    <t>https://www.gov.nl.ca/mpa/files/CornerBrook_REGISTERED_DRA_NO_22-01.pdf</t>
  </si>
  <si>
    <t>https://www.gov.nl.ca/fin/files/publications-2018-fiscal-overview-presentation.pdf</t>
  </si>
  <si>
    <t>https://www.aer.gov.au/system/files/ECA%20-%20Presentation%20slides%20-%20Inflation%20Technical%20Workshop%20-%209%20August%202017.pdf</t>
  </si>
  <si>
    <t>https://static1.squarespace.com/static/624eff62efc11c5648a4c6cb/t/6568b3e229371d10e8002691/1701360623287/BRSpresentation_MACRDBoardMtg2023.11.29+final.pdf</t>
  </si>
  <si>
    <t>https://beta.aer.gov.au/system/files/AER%20presentation_3.pdf</t>
  </si>
  <si>
    <t>https://www.aer.gov.au/system/files/Transend%20-%20Presentation%20slides%20for%20stakeholder%20forum.pdf</t>
  </si>
  <si>
    <t>https://www.aer.gov.au/system/files/EUAA%20presentation.pdf</t>
  </si>
  <si>
    <t>https://www.aer.gov.au/system/files/AER%20-%20Presentation%20to%20AER%20public%20forum%20-%20November%202018.pdf</t>
  </si>
  <si>
    <t>https://www.aer.gov.au/system/files/AER%20presentation%20-%20QLD%20public%20forum_0.pdf</t>
  </si>
  <si>
    <t>https://www.aer.gov.au/system/files/EUAA%20presentation%20at%20public%20forum%20for%20Queensland%20distribution%20determination%202010%20-%202015.pdf</t>
  </si>
  <si>
    <t>https://www.wcc.mb.ca/wp-content/uploads/filebase/Encore-Presentation-Stage-at-RBC-Convention-Centre.pdf</t>
  </si>
  <si>
    <t>https://www.amm.mb.ca/download/presentations/Association-of-Manitoba-Municipalities-AMM-Activation-Presentation-April-13-FINAL.pdf</t>
  </si>
  <si>
    <t>https://www.emaze.com/@ATFLRIZF/Manitoba-Schools</t>
  </si>
  <si>
    <t>https://wrha.mb.ca/wp-content/site-documents/community/seniors/files/3.0SocialIsolationPresentationNov2017.pdf</t>
  </si>
  <si>
    <t>https://www.vaisala.com/sites/default/files/documents/vn183_25_briefly_noted.pdf</t>
  </si>
  <si>
    <t>https://www.vaisala.com/sites/default/files/documents/VN174_AllPages.pdf</t>
  </si>
  <si>
    <t>https://www.vaisala.com/sites/default/files/documents/Lyn%20Mainwaring%20et%20al.%20Lightning%20Safety%20Efforts%20in%20Canada%202009%20to%202015.pdf</t>
  </si>
  <si>
    <t>https://www.vaisala.com/sites/default/files/documents/Alphabetical%20List%20of%20Lightning%20Network%20References.pdf</t>
  </si>
  <si>
    <t>https://www.vaisala.com/en/file/9126/download?token=E5DwLBlL</t>
  </si>
  <si>
    <t>https://www.vaisala.com/sites/default/files/documents/Wilson%20et%20al-Oceanic%20Storm%20Characteristics%20off%20the%20Kennedy%20Space%20Center%20Coast-2014-ILDC-ILMC.pdf</t>
  </si>
  <si>
    <t>https://www.vaisala.com/sites/default/files/documents/VN148_All%20pages.pdf</t>
  </si>
  <si>
    <t>https://www.vaisala.com/sites/default/files/documents/CEN-LSC-50+%20FDA%20Acronyms%20That%20Matter%20to%20Your%20Business.pdf</t>
  </si>
  <si>
    <t>https://www.vaisala.com/sites/default/files/documents/Vaisala%20Half%20Year%20Financial%20Report%202021%20EN%20FINAL.pdf</t>
  </si>
  <si>
    <t>https://www.vaisala.com/sites/default/files/documents/Vaisala%20Q1%202021%20EN.pdf</t>
  </si>
  <si>
    <t>https://www.translink.ca/-/media/translink/documents/plans-and-projects/bus-projects/hastings-street-improvement-project/hsip_engagement_summary_report.pdf</t>
  </si>
  <si>
    <t>https://www.translink.ca/-/media/translink/documents/about-translink/governance-and-board/council-minutes-and-reports/2024/february/agenda--mayors-council--public-mtg--feb-2-2024.pdf</t>
  </si>
  <si>
    <t>https://www.translink.ca/-/media/translink/documents/rider-guide/transit-accessibility/access-transit/uac_meetings_agenda_and_minutes/2020/uac-minutes---oct-21-2020.pdf</t>
  </si>
  <si>
    <t>https://www.translink.ca/-/media/translink/documents/plans-and-projects/managing-the-transit-network/handydart-performance-review/2020-handydart-service-performance-review.pdf</t>
  </si>
  <si>
    <t>https://www.translink.ca/-/media/translink/documents/about-translink/governance-and-board/board-of-directors/board-minutes-and-reports/2018/march/2018_03_29_public_board_minutes.pdf</t>
  </si>
  <si>
    <t>https://www.translink.ca/-/media/translink/documents/about-translink/governance-and-board/council-minutes-and-reports/2019/may/agenda2020mayors20council20public20mtg2020may202320final.pdf</t>
  </si>
  <si>
    <t>https://www.translink.ca/-/media/translink/documents/about-translink/governance-and-board/council-minutes-and-reports/2019/march/2019_03_15_public_agenda.pdf</t>
  </si>
  <si>
    <t>https://www.translink.ca/-/media/translink/documents/about-translink/governance-and-board/board-of-directors/board-minutes-and-reports/2018/december/2018_12_06_public_board_minutes.pdf</t>
  </si>
  <si>
    <t>https://www.translink.ca/-/media/translink/documents/plans-and-projects/rapid-transit/burnaby-mountain-gondola/phase-2-engagement/appendix-1---phase-one-stakeholder-and-public-engagement-summary-report.pdf</t>
  </si>
  <si>
    <t>https://www.translink.ca/-/media/translink/documents/about-translink/governance-and-board/bylaws/bylaw_51_2007.pdf</t>
  </si>
  <si>
    <t>https://www.ourcommons.ca/Content/Committee/391/OGGO/Evidence/EV2356650/OGGOEV15-E.PDF</t>
  </si>
  <si>
    <t>https://www.ourcommons.ca/content/Committee/421/ERRE/WebDoc/WD8405589/Members_Reports/EyolfsonDoug-e.pdf</t>
  </si>
  <si>
    <t>https://www.ourcommons.ca/Content/Committee/411/HUMA/Evidence/EV5674720/HUMAEV43-E.PDF</t>
  </si>
  <si>
    <t>https://www.ourcommons.ca/Content/Committee/421/ERRE/WebDoc/WD8405589/Members_Reports/DuvallScott-e.pdf</t>
  </si>
  <si>
    <t>https://www.ourcommons.ca/Content/Committee/421/ESPE/Evidence/EV8227711/ESPEEV07-E.PDF</t>
  </si>
  <si>
    <t>https://www.ourcommons.ca/Content/House/412/Debates/143/HAN143-E.PDF</t>
  </si>
  <si>
    <t>https://www.ourcommons.ca/content/Committee/421/ERRE/WebDoc/WD8405589/Members_Reports/SaraiRandeep-e.pdf</t>
  </si>
  <si>
    <t>https://www.ourcommons.ca/Content/Committee/391/JUST/Evidence/EV2348540/JUSTEV14-E.PDF</t>
  </si>
  <si>
    <t>https://www.gov.nl.ca/exec/tbs/files/Discovery_Health_Care_-Foundation_2019.pdf</t>
  </si>
  <si>
    <t>https://www.gov.nl.ca/exec/tbs/files/jobeval-jes-d-debt-analyst.pdf</t>
  </si>
  <si>
    <t>https://www.gov.nl.ca/mfoversight/minutes/pdf/mf_oversight_meeting16_June_12_2015.pdf</t>
  </si>
  <si>
    <t>https://www.gov.nl.ca/exec/tbs/files/Trinity-Conception-Placentia-Health-Foundation-Inc-March-2020.pdf</t>
  </si>
  <si>
    <t>https://www.gov.nl.ca/iet/files/csa-presentation.pdf</t>
  </si>
  <si>
    <t>https://www.gov.nl.ca/exec/tbs/files/publications-pa-2016-municipal-assessment-agency-inc.pdf</t>
  </si>
  <si>
    <t>https://www.gov.nl.ca/exec/tbs/files/publications-pa-2016-chicken-farmers-of-newfoundland-and-labrador.pdf</t>
  </si>
  <si>
    <t>https://www.gov.nl.ca/mpa/files/LGLUP-Appeals-2021-11-16-Ralph-Carey-vs-Witless-Bay.pdf</t>
  </si>
  <si>
    <t>https://www.gov.nl.ca/dgsnl/files/securities-rulemaking-52-107-proposed.pdf</t>
  </si>
  <si>
    <t>https://www.gov.nl.ca/exec/tbs/files/jobeval-jes-g-geoscience-publications-copy-editor.pdf</t>
  </si>
  <si>
    <t>https://www.radfordva.gov/AgendaCenter/ViewFile/Minutes/_02252019-393</t>
  </si>
  <si>
    <t>https://www.boem.gov/oil-gas-energy/presentation-fiscal-terms</t>
  </si>
  <si>
    <t>https://www.vaisala.com/sites/default/files/documents/Vaisala%20Q3%202021%20Interim%20Report%20EN.pdf</t>
  </si>
  <si>
    <t>https://www.vaisala.com/sites/default/files/documents/Vaisala%20Financial%20Statement%20Release%202021%20EN.pdf</t>
  </si>
  <si>
    <t>https://www.vaisala.com/sites/default/files/documents/VN183_full.pdf</t>
  </si>
  <si>
    <t>https://www.vaisala.com/sites/default/files/documents/Task%2019_Available_Technologies_report_WEinCC_May2016_approved.pdf</t>
  </si>
  <si>
    <t>https://www.vaisala.com/sites/default/files/documents/Vaisala_IR_2016.pdf</t>
  </si>
  <si>
    <t>https://www.vaisala.com/sites/default/files/documents/INV-Financial-statement-bulletin-Q3-2011.pdf</t>
  </si>
  <si>
    <t>https://www.vaisala.com/sites/default/files/documents/VN154_AllPages.pdf</t>
  </si>
  <si>
    <t>https://www.vaisala.com/sites/default/files/documents/INV-Financial-statement-bulletin-Q2-2011.pdf</t>
  </si>
  <si>
    <t>https://www.vaisala.com/sites/default/files/documents/Pedeboy%20and%20Schulz-Validation%20of%20the%20ground%20strike%20point%20algorithm-2014-ILDC-ILMC.pdf</t>
  </si>
  <si>
    <t>https://www.vaisala.com/sites/default/files/documents/INV-Financial-statement-bulletin-Q1-2011.pdf</t>
  </si>
  <si>
    <t>https://www.translink.ca/-/media/translink/documents/about-translink/governance-and-board/board-of-directors/manuals-and-articles/scbcta-articles-june-22-2023-final.pdf</t>
  </si>
  <si>
    <t>https://www.translink.ca/-/media/translink/documents/about-translink/governance-and-board/council-minutes-and-reports/2021/april/agenda_mayors_council_public_mtg_20210401.pdf</t>
  </si>
  <si>
    <t>https://www.translink.ca/-/media/translink/documents/about-translink/governance-and-board/council-minutes-and-reports/2017/january/2017_01_26_public_meeting_minutes.pdf</t>
  </si>
  <si>
    <t>https://www.translink.ca/-/media/translink/documents/about-translink/governance-and-board/council-minutes-and-reports/2017/december/2017_12_07_public_agenda.pdf</t>
  </si>
  <si>
    <t>https://www.translink.ca/-/media/translink/documents/about-translink/governance-and-board/council-minutes-and-reports/2021/january/agenda_mayors_council_public_mtg_20210128.pdf</t>
  </si>
  <si>
    <t>https://www.translink.ca/-/media/translink/documents/about-translink/governance-and-board/board-of-directors/board-minutes-and-reports/2017/september/2017_09_28_open_board_minutes.pdf</t>
  </si>
  <si>
    <t>https://www.translink.ca/-/media/translink/documents/about-translink/corporate-reports/quarterly_reports/2020/2020_year_end_financial_and_performance_report.pdf</t>
  </si>
  <si>
    <t>https://www.translink.ca/-/media/translink/documents/plans-and-projects/area-planning/north-shore/phase2/nsatp11_phase2_app3.pdf</t>
  </si>
  <si>
    <t>https://www.translink.ca/-/media/translink/documents/about-translink/governance-and-board/board-of-directors/board-minutes-and-reports/2023/march/23-03-29-public-board-mtg-agendamin.pdf</t>
  </si>
  <si>
    <t>https://www.translink.ca/-/media/translink/documents/about-translink/governance-and-board/council-minutes-and-reports/2021/may/agenda_mayors_council_public_mtg_20210521.pdf</t>
  </si>
  <si>
    <t>https://www.datapatternsindia.com/investors/files/Investor%20Presentation%20Earnings%20ConCall_Q2.pdf</t>
  </si>
  <si>
    <t>https://www.datapatternsindia.com/investors/files/Presentation%20Earnings%20Conference%20Call_Q1.pdf</t>
  </si>
  <si>
    <t>https://www.datapatternsindia.com/investors/files/Earnings%20Call%20Presentation_Q3.pdf</t>
  </si>
  <si>
    <t>https://www.datapatternsindia.com/investors/files/Earnings-Call-Transcript-Q2-2023-24.pdf</t>
  </si>
  <si>
    <t>https://www.datapatternsindia.com/investors/files/Earnings%20Transcript%20Call_Q3.pdf</t>
  </si>
  <si>
    <t>https://www.datapatternsindia.com/investors/files/Earnings%20Call%20Transcript%20Q4%20FY%202022-23.pdf</t>
  </si>
  <si>
    <t>https://s23.q4cdn.com/290406876/files/doc_presentations/2024/Mar/11/laureate-overview-presentation-march-2024-final.pdf</t>
  </si>
  <si>
    <t>https://s25.q4cdn.com/978989322/files/doc_presentations/2019/June-2019-Investor-Presentation.pdf</t>
  </si>
  <si>
    <t>https://filecache.investorroom.com/mr5ir_cango/128/download/Cango%20Investor%20Presentation%20-EN.pdf</t>
  </si>
  <si>
    <t>https://www.ofx.com/wp-content/uploads/2021/12/Investor-Presentation-Revised-ASX.pdf</t>
  </si>
  <si>
    <t>https://www.gov.nl.ca/exec/tbs/files/Newfoundland-International-Student-Education-June-2019.pdf</t>
  </si>
  <si>
    <t>https://www.gov.nl.ca/education/files/publications_k12_indicators_2009_chapter14_english_language_arts_crt.pdf</t>
  </si>
  <si>
    <t>https://www.gov.nl.ca/education/files/k12_curriculum_guides_science_es3209_es_3209_unit_4.pdf</t>
  </si>
  <si>
    <t>https://www.gov.nl.ca/fishpanel/pricingdecisions/2008/Cod%20Decision%202008-4R3Pn,%202J3KL%20(July%202).PDF</t>
  </si>
  <si>
    <t>https://www.gov.nl.ca/exec/tbs/files/NL-911-Bureau-Inc.pdf</t>
  </si>
  <si>
    <t>https://www.gov.nl.ca/mpa/files/LGLUP-Appeals-2021-06-24-D-Jean-Young-vs-Deer-Lake.pdf</t>
  </si>
  <si>
    <t>https://www.gov.nl.ca/exec/wge/files/publications-workplacesthatwork.pdf</t>
  </si>
  <si>
    <t>https://www.gov.nl.ca/hcs/files/publications-bloodservices-newsletters-vol-4-issue-1.pdf</t>
  </si>
  <si>
    <t>https://www.gov.nl.ca/exec/tbs/files/Nalcor_Energy_2019.pdf</t>
  </si>
  <si>
    <t>https://www.gov.nl.ca/education/files/k12_studentsupportservices_publications_newsletter_june_newsletter.pdf</t>
  </si>
  <si>
    <t>https://www.datapatternsindia.com/investors/files/Intimation%20Of%20Earnings%20Call_Transcript_Q3.pdf</t>
  </si>
  <si>
    <t>https://www.datapatternsindia.com/investors/files/Earnings-Call-Transcript-Q1-2023-24.pdf</t>
  </si>
  <si>
    <t>https://www.datapatternsindia.com/investors/files/Earnings%20Call%20Transcipt_Q4.pdf</t>
  </si>
  <si>
    <t>https://www.datapatternsindia.com/investors/files/Familarization%20Programmes%20Attended%20by%20Independent%20Directors.pdf</t>
  </si>
  <si>
    <t>https://www.datapatternsindia.com/investors/audited%20financials_Material%20subsidiary_FY18-19.pdf</t>
  </si>
  <si>
    <t>https://www.datapatternsindia.com/investors/files/Intimation%20Of%20Unaudited%20Condensed%20Interim%20Financials.pdf</t>
  </si>
  <si>
    <t>https://www.datapatternsindia.com/investors/files/Data%20Pattern%2012-08-22.pdf</t>
  </si>
  <si>
    <t>https://www.datapatternsindia.com/investors/standalone%20audited%20financials_FY20-21.pdf</t>
  </si>
  <si>
    <t>https://www.datapatternsindia.com/investors/files/Earnings%20Transcript%20Call_Q1.pdf</t>
  </si>
  <si>
    <t>https://www.translink.ca/-/media/translink/documents/business-with-translink/real-estate/aid_guide_for_developers.pdf</t>
  </si>
  <si>
    <t>https://www.translink.ca/-/media/translink/documents/about-translink/governance-and-board/council-minutes-and-reports/2023/july/agenda_mayors_council_public_mtg_july_2023.pdf</t>
  </si>
  <si>
    <t>https://www.translink.ca/-/media/translink/documents/plans-and-projects/bus-projects/rapidbus/tl-r6-rapidbus-scottroadcorridor-20220302.pdf</t>
  </si>
  <si>
    <t>https://www.translink.ca/-/media/translink/documents/rider-guide/transit-accessibility/access-transit/custom_transit_service_report_round_2.pdf</t>
  </si>
  <si>
    <t>https://www.translink.ca/-/media/translink/documents/plans-and-projects/programs-and-studies/translink-tomorrow/new-mobility-lab/nmrg_program_info_package.pdf</t>
  </si>
  <si>
    <t>https://www.translink.ca/-/media/translink/documents/about-translink/governance-and-board/council-minutes-and-reports/2022/december/agenda_mayors_council_public_mtg_dec_8_2022.pdf</t>
  </si>
  <si>
    <t>https://www.translink.ca/-/media/translink/documents/rider-guide/transit-accessibility/handydart/hduac_meeting_agenda_and_minutes/2020/may_13_2020_hduac_meeting_minutes.pdf</t>
  </si>
  <si>
    <t>https://www.translink.ca/-/media/translink/documents/about-translink/governance-and-board/bylaws/bylaw_147_2022_amending.pdf</t>
  </si>
  <si>
    <t>https://www.translink.ca/-/media/translink/documents/about-translink/governance-and-board/board-of-directors/manuals-and-articles/articles_scbcta.pdf</t>
  </si>
  <si>
    <t>https://www.translink.ca/-/media/translink/documents/about-translink/governance-and-board/council-minutes-and-reports/2017/july/agenda2020mayors20council20public20mtg2020july2027.pdf</t>
  </si>
  <si>
    <t>https://www.actea-sante.fr/wp-content/uploads/GUIDE-NOTICE-REGLES-examen-RAPPORT-PRO-ETUDE-DE-CAS-EXAMEN-SPS-PRATIQUE-SOUTENANCE.pdf</t>
  </si>
  <si>
    <t>https://www.sante.gouv.sn/sites/default/files/D%C3%A9cret%20portant%20organisation%20du%20Minist%C3%A8re%20de%20la%20Sant%C3%A9%20et%20de%20l%E2%80%99Action%20sociale.pdf</t>
  </si>
  <si>
    <t>https://www.vourles.fr/images/4-Votre-mairie/D%C3%A9lib%C3%A9rations_2021/Avril/NOTE_BREVE_SUR_LE_BP_2021.pdf</t>
  </si>
  <si>
    <t>https://www.mendoza.edu.ar/wp-content/uploads/2019/02/D%C3%ADa-4-Resoluci%C3%B3n-3399-18.pdf</t>
  </si>
  <si>
    <t>https://jeunes-vocations.catholique.fr/wp-content/uploads/sites/16/2018/05/Atelier-Leadership-et-prise-de-decision.pdf</t>
  </si>
  <si>
    <t>https://www.aasbo.com/uploads/7/4/4/7/74479591/augsburger_presentation.pdf</t>
  </si>
  <si>
    <t>https://www.vaisala.com/sites/default/files/documents/VN158_AllPages.pdf</t>
  </si>
  <si>
    <t>https://www.vaisala.com/sites/default/files/documents/VN149_Morocco_Hosts_1998_WMO_Meetings.PDF</t>
  </si>
  <si>
    <t>https://www.vaisala.com/sites/default/files/documents/INV-Bulletin-Q1-2012.pdf</t>
  </si>
  <si>
    <t>https://www.vaisala.com/sites/default/files/documents/INV-Bulletin-Q4-2013.pdf</t>
  </si>
  <si>
    <t>https://www.vaisala.com/sites/default/files/documents/INV-Bulletin-Q3-2012.pdf</t>
  </si>
  <si>
    <t>https://www.vaisala.com/sites/default/files/documents/Kithil%20and%20Alzamora-Grounding%20Bonding%20and%20Surge%20Protection-2014-ILDC-ILMC.pdf</t>
  </si>
  <si>
    <t>https://www.vaisala.com/sites/default/files/documents/INV-Bulletin-Q1-2013.pdf</t>
  </si>
  <si>
    <t>https://www.vaisala.com/sites/default/files/documents/INV-Financial-statement-bulletin-2011.pdf</t>
  </si>
  <si>
    <t>https://www.vaisala.com/sites/default/files/documents/INV-Bulletin-Q2-2013.pdf</t>
  </si>
  <si>
    <t>https://www.vaisala.com/sites/default/files/documents/INV-Bulletin-Q2-2012.pdf</t>
  </si>
  <si>
    <t>https://guelph.ca/wp-content/uploads/Speedvale-Underpass-Presentation.pdf</t>
  </si>
  <si>
    <t>https://www.valeofglamorgan.gov.uk/Documents/_Committee%20Reports/Scrutiny-LC/2024/24-03-18/Curriculum-for-Wales-LC-Presentation.pdf</t>
  </si>
  <si>
    <t>https://www.ipcn.nsw.gov.au/resources/pac/media/files/pac/projects/2014/12/russell-vale-colliery-underground-expansion-project-review/submissions--presentations/18-irrm-presentation-to-uep-pac-notes-finalpdf.pdf</t>
  </si>
  <si>
    <t>https://buckinghamshire.moderngov.co.uk/Data/BCC%20Aylesbury%20Vale%20Local%20Committee/20040129/Agenda/Item3a.pdf</t>
  </si>
  <si>
    <t>https://buckinghamshire.moderngov.co.uk/Data/BCC%20HLCLCAF/201203211930/Agenda/Public%20reports%20pack.pdf</t>
  </si>
  <si>
    <t>https://www.andoverps.net/DocumentCenter/View/5184/Ballardvale-Fire-Station-Presentation-9418</t>
  </si>
  <si>
    <t>https://www.datapatternsindia.com/investors/files/Annual%20Report%202022-23-Low%20Resol.pdf</t>
  </si>
  <si>
    <t>https://www.datapatternsindia.com/investors/files/DPAnnualReport2021.pdf</t>
  </si>
  <si>
    <t>https://www.datapatternsindia.com/investors/files/Earnings%20Con%20Call%20Transcript_Q2.pdf</t>
  </si>
  <si>
    <t>https://www.datapatternsindia.com/investors/files/Outcome%20Of%20Board%20Meeting.pdf</t>
  </si>
  <si>
    <t>https://www.datapatternsindia.com/investors/files/Stanalone%20Audited%20Financials_2021-22.pdf</t>
  </si>
  <si>
    <t>https://palliativemanitoba.ca/evaluation-bu-student-presentation/</t>
  </si>
  <si>
    <t>https://www.plpsd.mb.ca/download/410664</t>
  </si>
  <si>
    <t>https://www.hydro.mb.ca/docs/corporate/irp/modelling-process-presentation-EN.pdf</t>
  </si>
  <si>
    <t>https://spcw.mb.ca/wp-content/uploads/2021/03/PILC-Presentation-by-Meaghan-Erbus.pdf</t>
  </si>
  <si>
    <t>https://umlarchives.lib.umanitoba.ca/ecology-students-presentation</t>
  </si>
  <si>
    <t>https://www.mbci.mb.ca/site/assets/files/1724/presentation_to_mr.pdf</t>
  </si>
  <si>
    <t>https://professionals.wrha.mb.ca/old/extranet/ipc/files/manuals/acutecare/CP_and_EP_Table.pdf</t>
  </si>
  <si>
    <t>https://www.amm.mb.ca/download/presentations/AMM-Spring-Convention-Effective-Communcation-for-Municipal-Leaders</t>
  </si>
  <si>
    <t>https://apegm.mb.ca/pdf/PDNotices/130529%20presentation%20notice.pdf</t>
  </si>
  <si>
    <t>https://www.gov.nl.ca/exec/tbs/files/Burin-Peninsula-Health-Care-Foundation-Inc.-Financial-Statements_2020-2021.pdf</t>
  </si>
  <si>
    <t>https://www.gov.nl.ca/exec/files/expenseclaims-june13nov13-pdf-dunderdale.pdf</t>
  </si>
  <si>
    <t>https://www.gov.nl.ca/exec/tbs/files/publications-pa-2016-newfoundland-hardwoods-limited.pdf</t>
  </si>
  <si>
    <t>https://www.gov.nl.ca/ecc/files/waterres-training-adww-qualitydist-2-regional-water-systems.pdf</t>
  </si>
  <si>
    <t>https://www.gov.nl.ca/education/files/k12_curriculum_guides_science_es3209_es_3209_unit_3.pdf</t>
  </si>
  <si>
    <t>https://www.gov.nl.ca/exec/tbs/files/Memorial-University-of-Newfoundland-3.pdf</t>
  </si>
  <si>
    <t>https://www.gov.nl.ca/exec/tbs/files/Nalcor-Energy-December-2019.pdf</t>
  </si>
  <si>
    <t>https://www.gov.nl.ca/mpa/files/waterres-cycle-groundwater-well-training.pdf</t>
  </si>
  <si>
    <t>https://www.gov.nl.ca/education/files/k12_curriculum_guides_art_elementary_art_elementary_curriculum_guide.pdf</t>
  </si>
  <si>
    <t>https://www.gov.nl.ca/mpa/files/Barry-v-Town-of-Victoria-Decision.pdf</t>
  </si>
  <si>
    <t>https://www.translink.ca/-/media/translink/documents/about-translink/governance-and-board/council-minutes-and-reports/2017/january/2017_01_26_mayors_council_public_meeting_agenda.pdf</t>
  </si>
  <si>
    <t>https://www.translink.ca/-/media/translink/documents/about-translink/governance-and-board/council-minutes-and-reports/2023/june/agenda_mayors_council_public_mtg_june_2023.pdf</t>
  </si>
  <si>
    <t>https://www.translink.ca/-/media/translink/documents/about-translink/governance-and-board/council-minutes-and-reports/2018/september/2018_09_21_public_agenda.pdf</t>
  </si>
  <si>
    <t>https://www.translink.ca/-/media/translink/documents/business-with-translink/real-estate/support_agreement_all_lines.pdf</t>
  </si>
  <si>
    <t>https://www.translink.ca/-/media/translink/documents/plans-and-projects/rapid-transit/burnaby-mountain-gondola/route-selection-report/appendix-3-phase-two-stakeholder-and-public-engagement-summary-report.pdf</t>
  </si>
  <si>
    <t>https://www.translink.ca/-/media/translink/documents/about-translink/governance-and-board/bylaws/bylaw_126-2018_amendment.pdf</t>
  </si>
  <si>
    <t>https://www.translink.ca/-/media/translink/documents/about-translink/governance-and-board/council-minutes-and-reports/2021/july/agenda_mayors_council_public_mtg_20210729.pdf</t>
  </si>
  <si>
    <t>https://www.translink.ca/-/media/translink/documents/about-translink/governance-and-board/council-minutes-and-reports/2019/june/agenda2020mayors20council20public20mtg2020june2027.pdf</t>
  </si>
  <si>
    <t>https://www.translink.ca/-/media/translink/documents/about-translink/governance-and-board/council-minutes-and-reports/2023/november/agenda--mayors-council--public-mtg--nov-2023--web.pdf</t>
  </si>
  <si>
    <t>https://www.vaisala.com/sites/default/files/documents/SIRWEC_2012_Helsinki_Extended_Abstract_idahocrash.pdf</t>
  </si>
  <si>
    <t>https://www.vaisala.com/sites/default/files/documents/Q2%2019_Half%20Year%20Financial%20Report_EN.pdf</t>
  </si>
  <si>
    <t>https://www.vaisala.com/sites/default/files/documents/INV-Bulletin-Q3-2013.pdf</t>
  </si>
  <si>
    <t>https://www.vaisala.com/sites/default/files/documents/DM500_User_Guide_in_English.pdf</t>
  </si>
  <si>
    <t>https://www.vaisala.com/sites/default/files/2021-02/Financial%20Statement%20Release%202020%20EN.pdf</t>
  </si>
  <si>
    <t>https://www.vaisala.com/sites/default/files/documents/SHM40-User-Guide-M211423SV.pdf</t>
  </si>
  <si>
    <t>https://www.vaisala.com/sites/default/files/documents/Q3-2019-Interim-report-EN.pdf</t>
  </si>
  <si>
    <t>https://www.vaisala.com/sites/default/files/documents/CEN-LSH-Veriteq-Continuous-Monitoring-System-B211046SV-A-LoRes.pdf</t>
  </si>
  <si>
    <t>https://www.vaisala.com/sites/default/files/documents/Osavuosikatsaus%20Q1_EN_FINAL.pdf</t>
  </si>
  <si>
    <t>https://www.vaisala.com/sites/default/files/documents/Vaisala%20Q1%202020%20Interim%20Report%20EN.pdf</t>
  </si>
  <si>
    <t>https://s1.q4cdn.com/947417537/files/doc_presentations/2018/05/1/First-Quarter-2018-Investor-Presentation.pdf</t>
  </si>
  <si>
    <t>https://s26.q4cdn.com/617714526/files/doc_financials/2023/q2/2023-Q2-Investor-Call-Presentation-06-28-23-Final-1222PM.pdf</t>
  </si>
  <si>
    <t>https://www.communitybank.tv/files/CBFV_July_Investor_Presentation.pdf</t>
  </si>
  <si>
    <t>https://irp.cdn-website.com/1a40fac7/files/uploaded/HCI_2Q23_v1.2.pdf</t>
  </si>
  <si>
    <t>https://www.aer.gov.au/system/files/Session%202%20-%20Weighted%20Trailing%20Average%20-%20Graham%20Partington%20presentation%20-%20February%202022.pdf</t>
  </si>
  <si>
    <t>https://www.aer.gov.au/system/files/AER%20-%20Presentation%20to%20AER%20public%20forum%20-%20November%202018_0.pdf</t>
  </si>
  <si>
    <t>https://beta.aer.gov.au/system/files/TasNetworks%20pre-determination%20conference%20-%20TasNetworks%20presentation%20%28part%202%29%20-%2011%20December%202014.pdf</t>
  </si>
  <si>
    <t>https://www.aer.gov.au/system/files/Ausgrid%20-%20Presentation%20-%203%20July%202018%20%5Bfor%20web%5D_1.pdf</t>
  </si>
  <si>
    <t>https://www.aer.gov.au/system/files/AER%20presentation%20-%20Stakeholder%20Forum.pdf</t>
  </si>
  <si>
    <t>https://d1io3yog0oux5.cloudfront.net/_aaf224669a6cf145e3a1ced1c117a29e/aerami/news/2023-09-12_Aerami_Therapeutics_Announces_Presentation_of_26.pdf</t>
  </si>
  <si>
    <t>https://www.aer.gov.au/system/files/AER%20-%20NSW%20Stakeholder%20meeting%20-%20Preliminary%20F%26A%20presentation%20-%2011%20April%202017_0.pdf</t>
  </si>
  <si>
    <t>https://www.aer.gov.au/system/files/AER%20presentation%20-%20QLD%20public%20forum.pdf</t>
  </si>
  <si>
    <t>https://www.aer.gov.au/system/files/AER%20-%20Default%20Market%20Offer%202022-23%20-%2010%20November%202021%20Public%20Forum%20-%20Staff%20presentation.pdf</t>
  </si>
  <si>
    <t>https://www.aer.gov.au/system/files/Transgrid%20presentation%20-%20AER%20public%20forum%20-%2012%20October%202022%20-%20Public.pdf</t>
  </si>
  <si>
    <t>https://www.aer.gov.au/system/files/ECA%20-%20Presentation%20to%20public%20forum%20-%20August%202019.pdf</t>
  </si>
  <si>
    <t>https://www.aer.gov.au/system/files/Jemena%20Presentation%20-%20public%20forum%20-%2017%20December%202009_1.pdf</t>
  </si>
  <si>
    <t>https://www.aer.gov.au/system/files/Australian%20Energy%20Regulator%20-%20TransGrid%20pre-determination%20conference%20presentation%20-%2010%20Oct%202017%20pdf.pdf</t>
  </si>
  <si>
    <t>https://www.aer.gov.au/system/files/Vic%20Public%20Forum%20-%20AER%20presentation%20-%2017%20November%202015_2.pdf</t>
  </si>
  <si>
    <t>https://www.aer.gov.au/system/files/Jemena%20Presentation%20-%20public%20forum%20-%2017%20December%202009.pdf</t>
  </si>
  <si>
    <t>https://beta.aer.gov.au/system/files/AER%20presentation_1.pdf</t>
  </si>
  <si>
    <t>https://www.translink.ca/-/media/translink/documents/about-translink/governance-and-board/council-minutes-and-reports/2023/february/agenda--mayors-council--public-mtg--feb-2023.pdf</t>
  </si>
  <si>
    <t>https://www.translink.ca/-/media/translink/documents/about-translink/corporate-reports/quarterly_reports/2018/year_end_2018_finance_and_performance_report.pdf</t>
  </si>
  <si>
    <t>https://www.translink.ca/-/media/translink/documents/about-translink/governance-and-board/council-minutes-and-reports/2022/september/mayors_council_public_mtg_agenda_9-2022.pdf</t>
  </si>
  <si>
    <t>https://www.translink.ca/-/media/translink/documents/about-translink/corporate-reports/business_plan/2021_business_plan_operating_and_capital_budget.pdf</t>
  </si>
  <si>
    <t>https://www.translink.ca/-/media/translink/documents/about-translink/governance-and-board/board-of-directors/board-minutes-and-reports/2021/september/2021_09_23_public_board_meeting_minutes.pdf</t>
  </si>
  <si>
    <t>https://www.translink.ca/-/media/translink/documents/about-translink/governance-and-board/council-minutes-and-reports/2017/may/2017_05_04_incamera_agenda_and_reports.pdf</t>
  </si>
  <si>
    <t>https://www.translink.ca/-/media/translink/documents/plans-and-projects/area-planning/downtown-bus-review/dbsr-phase-1-consultation-summary.pdf</t>
  </si>
  <si>
    <t>https://www.translink.ca/-/media/translink/documents/about-translink/governance-and-board/bylaws/amending-bylaw-141-2021.pdf</t>
  </si>
  <si>
    <t>https://www.translink.ca/-/media/translink/documents/rider-guide/transit-accessibility/access-transit/uac_meetings_agenda_and_minutes/2020/uac-minutes---jan-22-2020.pdf</t>
  </si>
  <si>
    <t>https://www.translink.ca/-/media/translink/documents/about-translink/governance-and-board/bylaws/bylaw_82_2013.pdf</t>
  </si>
  <si>
    <t>https://www.gov.nl.ca/exec/tbs/files/NL-Film-Development-Corporation-2021.pdf</t>
  </si>
  <si>
    <t>https://www.gov.nl.ca/iet/files/mines-prospector-matty-mitchell-virtual-alternative-geochemical-methods-part1.pdf</t>
  </si>
  <si>
    <t>https://www.gov.nl.ca/ecc/files/waterres-rti-rtwq-csdr-nf03ne0003-annual-report-vbnc-2004.pdf</t>
  </si>
  <si>
    <t>https://www.gov.nl.ca/ecc/files/waterres-training-adww-smallsystem-08-small-system-operation-and-maintenance-a-local-experience.pdf</t>
  </si>
  <si>
    <t>https://www.gov.nl.ca/ecc/files/waterres-training-adww-decade-10-curtis-richards..pdf</t>
  </si>
  <si>
    <t>https://www.gov.nl.ca/covid-19/vaccine/files/COVID-19-Vaccine-Update-Nov-25-2021.pdf</t>
  </si>
  <si>
    <t>https://www.gov.nl.ca/education/files/MUSIC_3206_September-03.2_2019.pdf</t>
  </si>
  <si>
    <t>https://www.gov.nl.ca/iet/files/mines-geoscience-publications-currentresearch-1995-patey.pdf</t>
  </si>
  <si>
    <t>https://www.gov.nl.ca/hcs/files/summit-presentation-and-results-premiers-summit-on-health-care-14jan2015.pdf</t>
  </si>
  <si>
    <t>https://www.gov.nl.ca/exec/ocio/files/IM_Community_OCIO_IM_Policy_Framework_2020.pdf</t>
  </si>
  <si>
    <t>https://www.vaisala.com/sites/default/files/documents/Vaisala%20Financial%20statement%20release%202019%20EN.pdf</t>
  </si>
  <si>
    <t>https://www.vaisala.com/sites/default/files/documents/VN156_AllPages.PDF</t>
  </si>
  <si>
    <t>https://www.vaisala.com/sites/default/files/documents/Vaisala%20Oyj%20Charter%20for%20the%20Board%20of%20Directors.pdf</t>
  </si>
  <si>
    <t>https://www.vaisala.com/sites/default/files/documents/Vaisala%20Half%20Year%20Financial%20Report%202020%20EN.pdf</t>
  </si>
  <si>
    <t>https://www.vaisala.com/sites/default/files/documents/Financial%20Statement%20Release%202018.pdf</t>
  </si>
  <si>
    <t>https://www.vaisala.com/sites/default/files/documents/Q1%2019_Interim%20Report_EN.pdf</t>
  </si>
  <si>
    <t>https://www.vaisala.com/sites/default/files/documents/INV-Interim-Report-January-March-2016.pdf</t>
  </si>
  <si>
    <t>https://www.vaisala.com/sites/default/files/INV-Financial-Review-2013.pdf</t>
  </si>
  <si>
    <t>https://www.vaisala.com/sites/default/files/documents/Q1%202017%20Interim%20Report.pdf</t>
  </si>
  <si>
    <t>https://www.vaisala.com/sites/default/files/documents/INV-half-year-financial-report-2016.pdf</t>
  </si>
  <si>
    <t>https://www.translink.ca/-/media/translink/documents/about-translink/governance-and-board/council-minutes-and-reports/2023/october/agenda--mayors-council--public-mtg--oct-2023--web.pdf</t>
  </si>
  <si>
    <t>https://www.translink.ca/-/media/translink/documents/about-translink/governance-and-board/council-minutes-and-reports/2018/december/agenda2020mayors20council20public20mtg2020dec201320revised.pdf</t>
  </si>
  <si>
    <t>https://www.translink.ca/-/media/translink/documents/plans-and-projects/transit-fare-review/appendix-b---stakeholder-engagement-summary.pdf</t>
  </si>
  <si>
    <t>https://www.translink.ca/-/media/translink/documents/about-translink/governance-and-board/council-minutes-and-reports/2023/january/agenda_mayors_council_public_meeting_jan_2023.pdf</t>
  </si>
  <si>
    <t>https://www.translink.ca/-/media/translink/documents/about-translink/governance-and-board/council-minutes-and-reports/2016/may/2016_05_26_mayors_councili_public_meeting_agenda.pdf</t>
  </si>
  <si>
    <t>https://www.translink.ca/-/media/translink/documents/about-translink/governance-and-board/council-minutes-and-reports/2016/september/2016_09_16_mayors_council_public_meeting_agenda.pdf</t>
  </si>
  <si>
    <t>https://www.translink.ca/-/media/translink/documents/plans-and-projects/managing-the-transit-network/mobility-pricing/18_03_21_mpic_meeting__6_minutes_-_final.pdf</t>
  </si>
  <si>
    <t>https://www.translink.ca/-/media/translink/documents/plans-and-projects/rapid-transit/burnaby-mountain-gondola/burnaby-mountain-archive/burnaby-mountain-gondola-transit-project-consultation-summary-report-appendices-phase-2.pdf</t>
  </si>
  <si>
    <t>https://www.translink.ca/-/media/translink/documents/plans-and-projects/transit-fare-review/fr_ph3_appendix_b_stakeholder_engagement_summary.pdf</t>
  </si>
  <si>
    <t>https://www.translink.ca/-/media/translink/documents/about-translink/governance-and-board/council-minutes-and-reports/2020/june/agendamayorscouncil20publicmtg20200618.pdf</t>
  </si>
  <si>
    <t>https://farm-energy.extension.org/wp-content/uploads/2019/04/Solar-ASP-Presentation-Outline.pdf</t>
  </si>
  <si>
    <t>https://www.radfordva.gov/AgendaCenter/ViewFile/Minutes/_02112019-388</t>
  </si>
  <si>
    <t>https://dental.ufl.edu/files/2017/11/ExamSoft-Faculty-and-Staff-Presentation-2017.pdf</t>
  </si>
  <si>
    <t>https://www.gov.nl.ca/ecc/files/pdf-cc-what-we-heard-final.pdf</t>
  </si>
  <si>
    <t>https://www.gov.nl.ca/exec/tbs/files/Newfoundland_and_Labrador_Sports_Centre_Inc-2018.pdf</t>
  </si>
  <si>
    <t>https://www.gov.nl.ca/exec/tbs/files/Trinity_Conception_Placentia_Health_Foundation_Inc-2018.pdf</t>
  </si>
  <si>
    <t>https://www.gov.nl.ca/iet/files/invest-enachescunl100203.pdf</t>
  </si>
  <si>
    <t>https://www.gov.nl.ca/exec/tbs/files/publications-pa-2018-dairy-farmers-of-newfoundland-and-labrador-2018.pdf</t>
  </si>
  <si>
    <t>https://www.gov.nl.ca/education/files/ESL-3206-Curriculum-Guide-20131.pdf</t>
  </si>
  <si>
    <t>https://www.gov.nl.ca/dgsnl/files/printer-gazette-weekly-issues-2019-nlg190104.pdf</t>
  </si>
  <si>
    <t>https://www.gov.nl.ca/ecc/files/waterres-training-adww-2019-01-grahamgagnon.pdf</t>
  </si>
  <si>
    <t>https://www.gov.nl.ca/ecc/files/waterres-training-adww-smalltown-06-guy-felio-drinking-water-workshop-nl-march-2008.pdf</t>
  </si>
  <si>
    <t>https://studylib.net/doc/5265007/university-of-manitoba-presentation-2011</t>
  </si>
  <si>
    <t>https://manitobamarathon.mb.ca/wp-content/uploads/2022/03/MB-M-Fit-Expo-Guide-2022-PPTX-Revised_rm.pdf</t>
  </si>
  <si>
    <t>https://sbwsdstor.blob.core.windows.net/docs/809a2974-88da-44a4-82fd-1daba79fd3b1_News%20release%20book%20presentation%20Laura%20Secord.pdf</t>
  </si>
  <si>
    <t>https://deerlodge.mb.ca/wp-content/uploads/L2-Feb-2024.pdf</t>
  </si>
  <si>
    <t>https://core.ac.uk/download/pdf/81191598.pdf</t>
  </si>
  <si>
    <t>https://mbskates.ca/wp-content/uploads/2018/05/Medal-Presentation-Guide-and-Speaking-Notes-1.pdf</t>
  </si>
  <si>
    <t>https://www.vaisala.com/sites/default/files/documents/Tilinp%C3%A4%C3%A4t%C3%B6stiedote%202017_EN_FINAL.pdf</t>
  </si>
  <si>
    <t>https://www.vaisala.com/sites/default/files/documents/INV-Interim-Report-January-September-2016.pdf</t>
  </si>
  <si>
    <t>https://www.vaisala.com/sites/default/files/documents/Financial_statement_release_2016.pdf</t>
  </si>
  <si>
    <t>https://www.vaisala.com/sites/default/files/documents/RI-IC_Final_Report.pdf</t>
  </si>
  <si>
    <t>https://www.vaisala.com/sites/default/files/documents/%E3%83%B4%E3%82%A1%E3%82%A4%E3%82%B5%E3%83%A9%E3%83%A9%E3%82%A4%E3%83%95%E3%82%B5%E3%82%A4%E3%82%A8%E3%83%B3%E3%82%B9%20%E7%92%B0%E5%A2%83%E3%83%A2%E3%83%8B%E3%82%BF%E3%83%AA%E3%83%B3%E3%82%B0%E3%82%B7%E3%82%B9%E3%83%86%E3%83%A0%E5%8F%82%E5%85%A5.pdf</t>
  </si>
  <si>
    <t>https://www.vaisala.com/sites/default/files/documents/WAA151_Manuel_utilisateur_en_francais.pdf</t>
  </si>
  <si>
    <t>https://www.translink.ca/-/media/translink/documents/about-translink/governance-and-board/bylaws/81_2012_transit_tariff.pdf</t>
  </si>
  <si>
    <t>https://www.translink.ca/-/media/translink/documents/about-translink/investor-relations/dbrs-credit-rating-report/dbrs_translink_rating_report_16_10_2015.pdf</t>
  </si>
  <si>
    <t>https://www.translink.ca/-/media/translink/documents/about-translink/governance-and-board/board-of-directors/board-minutes-and-reports/2020/june/2020_06_18_meeting_minutes.pdf</t>
  </si>
  <si>
    <t>https://www.translink.ca/-/media/translink/documents/about-translink/governance-and-board/board-of-directors/board-minutes-and-reports/2022/september/2022_09_28_public_board_meeting_minutes.pdf</t>
  </si>
  <si>
    <t>https://www.translink.ca/-/media/translink/documents/about-translink/governance-and-board/council-minutes-and-reports/2023/march/agenda--mayors-council--public-mtg--march-2023.pdf</t>
  </si>
  <si>
    <t>https://www.translink.ca/-/media/translink/documents/about-translink/governance-and-board/council-minutes-and-reports/2020/october/2020_10_29_public_agenda.pdf</t>
  </si>
  <si>
    <t>https://www.translink.ca/-/media/translink/documents/about-translink/governance-and-board/board-of-directors/board-minutes-and-reports/2024/march/24-03-27-public-board-meeting-agenda---for-posting.pdf?utm_source=Media+Updates&amp;utm_campaign=20240326+TransLink+Quarterly+Board+Meeting&amp;utm_medium=email</t>
  </si>
  <si>
    <t>https://www.translink.ca/-/media/translink/documents/about-translink/governance-and-board/bylaws/bylaw_91_2013.pdf</t>
  </si>
  <si>
    <t>https://www.translink.ca/-/media/translink/documents/about-translink/governance-and-board/council-minutes-and-reports/2020/may/agenda_mayors_council_public_mtg_2020_05_28.pdf</t>
  </si>
  <si>
    <t>https://www.translink.ca/-/media/translink/documents/about-translink/governance-and-board/council-minutes-and-reports/2022/january/agenda_mayors_council_board_public_mtg_20220127.pdf</t>
  </si>
  <si>
    <t>https://www.ccpa-accp.ca/wp-content/uploads/2019/06/Call-for-Presenters-2020-Guidelines.pdf</t>
  </si>
  <si>
    <t>https://www.ccpa-accp.ca/wp-content/uploads/2019/06/Lauren-Wallis-ppt.pdf</t>
  </si>
  <si>
    <t>https://www.ccpa-accp.ca/wp-content/uploads/2017/01/Poster-Instructions-2017-E.pdf</t>
  </si>
  <si>
    <t>https://www.ccpa-accp.ca/wp-content/uploads/2023/01/Proposal-to-Present-Webinar_EN.pdf</t>
  </si>
  <si>
    <t>https://www.ccpa-accp.ca/wp-content/uploads/2016/04/CallForProposals.pdf</t>
  </si>
  <si>
    <t>https://www.ccpa-accp.ca/wp-content/uploads/2015/06/2013RC.Cybercounselling.pdf</t>
  </si>
  <si>
    <t>https://www.ccpa-accp.ca/wp-content/uploads/2017/11/CEC_APP.pdf</t>
  </si>
  <si>
    <t>https://www.ccpa-accp.ca/wp-content/uploads/2020/05/Live-Webinar-Advertisment.pdf</t>
  </si>
  <si>
    <t>https://www.ccpa-accp.ca/wp-content/uploads/2018/06/CCPA-Journal-Presentation-Alderson-2018.pdf</t>
  </si>
  <si>
    <t>https://www.ccpa-accp.ca/wp-content/uploads/2018/07/CEC_updatesJuly-2018.pdf</t>
  </si>
  <si>
    <t>https://www.gov.nl.ca/ecc/files/pdf-ccsc-powerpoint-text.pdf</t>
  </si>
  <si>
    <t>https://www.gov.nl.ca/iet/files/publications-energy-logs-and-data-gobineau-gobineau1-fmmultitester.pdf</t>
  </si>
  <si>
    <t>https://www.gov.nl.ca/ecc/files/waterres-training-adww-smallsystem-04-gander-corrosion-control-liza-ballantyne.pdf</t>
  </si>
  <si>
    <t>https://www.gov.nl.ca/exec/tbs/files/publications-pa-2018-board-of-commissioners-of-public-utilities-2018.pdf</t>
  </si>
  <si>
    <t>https://www.gov.nl.ca/education/files/k12_safeandcaring_pdf_preping_students_diverse_peer.pdf</t>
  </si>
  <si>
    <t>https://www.gov.nl.ca/ecc/files/waterres-training-adww-qualitydist-7-a-gov-nfld-lab-walkerton-water-story.pdf</t>
  </si>
  <si>
    <t>https://www.gov.nl.ca/pep/files/Discussion-Overview-2019-20-Summer-Meeting-FINAL.pdf</t>
  </si>
  <si>
    <t>https://www.gov.nl.ca/education/files/publications_k12_indicators_2010_2011_pdf_chapter3-englishlanguageartscrt.pdf</t>
  </si>
  <si>
    <t>https://www.gov.nl.ca/exec/tbs/files/publications-pa-2017-newfoundland-and-labrador-education-foundation-inc.pdf</t>
  </si>
  <si>
    <t>https://www.gov.nl.ca/exec/tbs/files/NL_Liquor_Corp_Financial_Statement_2018.pdf</t>
  </si>
  <si>
    <t>https://www.translink.ca/-/media/translink/documents/about-translink/investor-relations/dbrs-credit-rating-report/dbrs_translink_rating_report_2021_11_01.pdf</t>
  </si>
  <si>
    <t>https://www.translink.ca/-/media/translink/documents/about-translink/governance-and-board/bylaws/bylaw_109_2016_amendment.pdf</t>
  </si>
  <si>
    <t>https://www.translink.ca/-/media/translink/documents/about-translink/governance-and-board/bylaws/bylaw-102-2015.pdf</t>
  </si>
  <si>
    <t>https://www.translink.ca/-/media/translink/documents/plans-and-projects/rapid-transit/skytrain-to-ubc/translink-ubcx-summary-report-oct-2021.pdf</t>
  </si>
  <si>
    <t>https://www.translink.ca/-/media/translink/documents/about-translink/governance-and-board/board-of-directors/board-minutes-and-reports/2017/march/20170330_public_board_minutes.pdf</t>
  </si>
  <si>
    <t>https://www.translink.ca/-/media/translink/documents/about-translink/governance-and-board/council-minutes-and-reports/2020/october/2020_10_01_public_agenda.pdf</t>
  </si>
  <si>
    <t>https://www.translink.ca/-/media/translink/documents/about-translink/governance-and-board/council-minutes-and-reports/2021/september/agenda_mayors_council_public_mtg_20210929.pdf</t>
  </si>
  <si>
    <t>https://www.translink.ca/-/media/translink/documents/about-translink/corporate-reports/quarterly_reports/2022/2022-year-end-financial-and-performance-report.pdf</t>
  </si>
  <si>
    <t>https://www.translink.ca/-/media/translink/documents/about-translink/governance-and-board/council-minutes-and-reports/2019/december/20191209_public_board_meeting_agenda_package.pdf</t>
  </si>
  <si>
    <t>https://www.translink.ca/-/media/translink/documents/about-translink/governance-and-board/council-minutes-and-reports/2016/january/20160127public20meetingminutes.pdf</t>
  </si>
  <si>
    <t>https://www.ccpa-accp.ca/wp-content/uploads/2015/06/2013RC.InnovationsInPsychotherapy.pdf</t>
  </si>
  <si>
    <t>https://www.ccpa-accp.ca/wp-content/uploads/2018/06/CCPA-Meg-Kapil-3A-Toolkit-Supporting-Clients-to-Move-Towards-Integration-and-Regulation-Presentation.pdf</t>
  </si>
  <si>
    <t>https://www.ccpa-accp.ca/wp-content/uploads/2017/01/CMHA-Call-for-Abstracts-2017.pdf</t>
  </si>
  <si>
    <t>https://www.ccpa-accp.ca/wp-content/uploads/2021/06/Schedule-2021-Virtual-Conference.pdf</t>
  </si>
  <si>
    <t>https://www.ccpa-accp.ca/wp-content/uploads/2018/07/Charles-Walsh-CCPA-Winnipeg-Annual-Conference-Presentation-Excerpt....pdf</t>
  </si>
  <si>
    <t>https://www.ccpa-accp.ca/wp-content/uploads/2021/10/At-September-2021-All-AWARDS-Rubric-and-notes.pdf</t>
  </si>
  <si>
    <t>https://www.ccpa-accp.ca/wp-content/uploads/2016/04/FinancialReport_15-16.pdf</t>
  </si>
  <si>
    <t>https://www.ccpa-accp.ca/wp-content/uploads/2018/04/CEC_CCC-S_APP.pdf</t>
  </si>
  <si>
    <t>https://www.ccpa-accp.ca/wp-content/uploads/2023/04/TO-Conference-Schedule_EN-1.pdf</t>
  </si>
  <si>
    <t>https://www.ccpa-accp.ca/wp-content/uploads/2020/08/CACP_Chapter_Bylaws_en_2020.pdf</t>
  </si>
  <si>
    <t>https://site.ac-martinique.fr/clg-gerardcafe/wp-content/uploads/sites/78/2022/12/PRESENTATION-DE-MON-RAPPORT-DE-STAGE.pdf</t>
  </si>
  <si>
    <t>https://papyrus.bib.umontreal.ca/xmlui/bitstream/handle/1866/303/a1.1g1026.pdf?sequence=1</t>
  </si>
  <si>
    <t>https://www.caritas-ooe.at/fileadmin/storage/oberoesterreich/aktuell/ueber_uns/eu_projekte/family_health/meeing_koeln/07_Germany_Langenfeld_Presentation_Brussels_Health_begins_in_the_family.pdf</t>
  </si>
  <si>
    <t>https://sante.gouv.fr/fichiers/bo/2003/03-45/a0453462a4.pdf</t>
  </si>
  <si>
    <t>https://cass-rt-41.webself.net/file/si704753/download/CASSRT_Fiche%20Technique%20(r%C3%A9sum%C3%A9)-fi21549795.pdf</t>
  </si>
  <si>
    <t>https://ufr-sante.univ-reunion.fr/fileadmin/Fichiers/sante/04-formation/02-Medecine/3eme_Cycle/these_2021-2022/GUIDE_DU_THESARD_EN_MEDECINE_DE_L_OCEAN_INDIEN.pdf</t>
  </si>
  <si>
    <t>https://www.jesuscaritaschurch.org/wp-content/uploads/simple-file-list/20200202_PRESENTATION-OF-THE-LORD.pdf</t>
  </si>
  <si>
    <t>https://pedagogie.ac-rennes.fr/sites/pedagogie.ac-rennes.fr/IMG/pdf/c3_la_representation_plastique_et_les_dispositifs_de_presentation_-_un_mini-moi.pdf</t>
  </si>
  <si>
    <t>https://jeffline.jefferson.edu/pulse/registrar/The%20Registration%20Presentation.pdf</t>
  </si>
  <si>
    <t>https://www.radfordva.gov/AgendaCenter/ViewFile/Minutes/_01272020-438</t>
  </si>
  <si>
    <t>https://anglicancg.org.au/wp-content/uploads/Schools-Conference-Talk-13-Feb-2020-by-Bishop-Mark-2020-02-13.pdf</t>
  </si>
  <si>
    <t>https://www.gov.nl.ca/ecc/files/waterres-training-adww-smallsystem-13-cgi-water-conf-presentation-insurance.pdf</t>
  </si>
  <si>
    <t>https://www.gov.nl.ca/iet/files/draftminutes-teleconference-sept-22-2011.pdf</t>
  </si>
  <si>
    <t>https://www.gov.nl.ca/exec/tbs/files/publications-pa-2016-newfoundland-and-labrador-education-foundation-inc.pdf</t>
  </si>
  <si>
    <t>https://www.gov.nl.ca/exec/tbs/files/publications-pa-2018-credit-union-deposit-guarantee-corporation-2018.pdf</t>
  </si>
  <si>
    <t>https://www.gov.nl.ca/education/files/adultlearning-adult-abe-worldliterature3101b-studyguide.pdf</t>
  </si>
  <si>
    <t>https://www.gov.nl.ca/exec/tbs/files/publications-pa-2018-multi-materials-stewardship-board-2018.pdf</t>
  </si>
  <si>
    <t>https://www.gov.nl.ca/ecc/files/env-assessment-projects-y2010-1379-14-appendix-o-to-q-lim-revised-final-eis-8.pdf</t>
  </si>
  <si>
    <t>https://www.gov.nl.ca/ourfoodourfuture/files/2014_proceedings.pdf</t>
  </si>
  <si>
    <t>https://www.gov.nl.ca/exec/tbs/files/publications-pa-2017-newfoundland-and-labrador-liquor-corporation.pdf</t>
  </si>
  <si>
    <t>https://www.gov.nl.ca/mfoversight/pdf/nalcor_2017_combined_statements_lower_churchill.pdf</t>
  </si>
  <si>
    <t>https://www.ccpa-accp.ca/wp-content/uploads/2015/12/DirectorReports.Nov2015.TracyDuffy.pdf</t>
  </si>
  <si>
    <t>https://www.ccpa-accp.ca/wp-content/uploads/2015/06/2013RC.AmbiguousNature.pdf</t>
  </si>
  <si>
    <t>https://www.ccpa-accp.ca/wp-content/uploads/2015/05/CECDocument_EN.pdf</t>
  </si>
  <si>
    <t>https://www.ccpa-accp.ca/wp-content/uploads/2018/11/Survey-Results-AGM-Presentation.pdf</t>
  </si>
  <si>
    <t>https://www.ccpa-accp.ca/wp-content/uploads/2023/04/Narrative-Therapy-6-9-23-Brochure.pdf</t>
  </si>
  <si>
    <t>https://www.ccpa-accp.ca/wp-content/uploads/2014/11/FinancialReport_11-12.pdf</t>
  </si>
  <si>
    <t>https://www.ccpa-accp.ca/wp-content/uploads/2015/08/CCChapter-2015-AGM-Agenda-and-Notice-of-Motion.pdf</t>
  </si>
  <si>
    <t>https://www.ccpa-accp.ca/wp-content/uploads/2016/11/CFAS-VictorsPrgmPresent-Concordia-2016FV1.pdf</t>
  </si>
  <si>
    <t>https://www.ccpa-accp.ca/wp-content/uploads/2015/06/2014conf.KenHundert.pdf</t>
  </si>
  <si>
    <t>https://www.translink.ca/-/media/translink/documents/rider-guide/transit-accessibility/handydart/hduac_meeting_agenda_and_minutes/2020/feb_19_2020_hduac_meeting_minutes.pdf</t>
  </si>
  <si>
    <t>https://www.translink.ca/-/media/translink/documents/about-translink/governance-and-board/council-minutes-and-reports/2016/october/mayors20council20agenda20oct2012202016.pdf</t>
  </si>
  <si>
    <t>https://www.translink.ca/-/media/translink/documents/about-translink/governance-and-board/council-minutes-and-reports/2021/april/agenda_mayors_council_public_mtg_2021_04_29.pdf</t>
  </si>
  <si>
    <t>https://www.translink.ca/-/media/translink/documents/plans-and-projects/programs-and-studies/handydart-modernization/hdm-engagement-summary-report_june-2021_final.pdf</t>
  </si>
  <si>
    <t>https://www.translink.ca/-/media/translink/documents/about-translink/governance-and-board/bylaws/bylaw_67_2010.pdf</t>
  </si>
  <si>
    <t>https://www.translink.ca/-/media/translink/documents/rider-guide/transit-accessibility/access-transit/custom_transit_consultation_report_05_2013.pdf</t>
  </si>
  <si>
    <t>https://www.translink.ca/-/media/translink/documents/about-translink/governance-and-board/board-of-directors/board-minutes-and-reports/2019/december/19_12_06_public_board_meeting_minutes.pdf</t>
  </si>
  <si>
    <t>https://www.translink.ca/-/media/translink/documents/about-translink/governance-and-board/council-minutes-and-reports/2019/july/agenda2020mayors20council20public20mtg2020july202520final.pdf</t>
  </si>
  <si>
    <t>https://www.translink.ca/-/media/translink/documents/about-translink/governance-and-board/bylaws/unofficial-consolidated-tariff-bylaw.pdf</t>
  </si>
  <si>
    <t>https://www.translink.ca/-/media/translink/documents/about-translink/governance-and-board/bylaws/bylaw_74_2011.pdf</t>
  </si>
  <si>
    <t>https://www.aer.gov.au/system/files/AER%20-%20Presentation%20-%20TasNetworks%20predetermination%20conference%20-%2023%20October%202018.pdf</t>
  </si>
  <si>
    <t>https://www.aer.gov.au/system/files/Ausgrid%20-%20Presentation%20-%203%20July%202018%20%5Bfor%20web%5D.pdf</t>
  </si>
  <si>
    <t>https://www.aer.gov.au/system/files/Pre-determination%20conference-%20EUAA%20presentation.pdf</t>
  </si>
  <si>
    <t>https://www.aer.gov.au/system/files/Energy%20Queensland%20-%20Presentation%20-%20Public%20Forum%20-%209%20April%202019_0.pdf</t>
  </si>
  <si>
    <t>https://www.aer.gov.au/system/files/AER%20-%20Presentation%20to%20AER%20public%20forum%20-%20November%202018_1.pdf</t>
  </si>
  <si>
    <t>https://www.aer.gov.au/system/files/2014%2012%2009%20-%20AER%20pre%20determination%20conference%20for%20ActewAGL%20-%20AER%20presentation_0.pdf</t>
  </si>
  <si>
    <t>https://www.aer.gov.au/system/files/AER%20presentation.pdf</t>
  </si>
  <si>
    <t>https://www.benzworld.org/attachments/mb-e320-1999-presentation-guide-pdf.2742861/</t>
  </si>
  <si>
    <t>https://www.ccpa-accp.ca/wp-content/uploads/2023/10/CACP-ANNUAL-NEWSLETTER-2022.pdf</t>
  </si>
  <si>
    <t>https://www.ccpa-accp.ca/wp-content/uploads/2015/06/2014conf.CandaceReinsch.pdf</t>
  </si>
  <si>
    <t>https://www.ccpa-accp.ca/wp-content/uploads/2015/07/Studentrepguide_EN.pdf</t>
  </si>
  <si>
    <t>https://www.ccpa-accp.ca/wp-content/uploads/2014/10/CRPOPortfolio_en.pdf</t>
  </si>
  <si>
    <t>https://www.ccpa-accp.ca/wp-content/uploads/2015/06/2013RC.CarlRogers.pdf</t>
  </si>
  <si>
    <t>https://rmdesalaberry.mb.ca/Home/DownloadDocument?docId=33380bd0-ce3a-4cc2-bc70-686bb562d868</t>
  </si>
  <si>
    <t>https://www.ccpa-accp.ca/wp-content/uploads/2016/03/CEChapterReportMay2015.pdf</t>
  </si>
  <si>
    <t>https://www.ccpa-accp.ca/wp-content/uploads/2018/12/Financial-Report-2017-2018.pdf</t>
  </si>
  <si>
    <t>https://www.ccpa-accp.ca/wp-content/uploads/2021/06/SCC-AGM-Presidents-Report-2021.pdf</t>
  </si>
  <si>
    <t>https://www.ccpa-accp.ca/wp-content/uploads/2020/07/Board-Minutes-_May-2020_EN.pdf</t>
  </si>
  <si>
    <t>https://studylib.net/doc/9902154/powerpoint-presentation---university-of-manitoba</t>
  </si>
  <si>
    <t>https://www.gov.nl.ca/exec/tbs/files/publications-pa-2016-board-of-commissioners-of-public-utilities.pdf</t>
  </si>
  <si>
    <t>https://www.gov.nl.ca/education/files/Design_and_Fabrication_2202_Teacher_Resource_Guide.pdf</t>
  </si>
  <si>
    <t>https://www.gov.nl.ca/exec/tbs/files/publications-pa-2017-western-regional-health-authority.pdf</t>
  </si>
  <si>
    <t>https://www.gov.nl.ca/exec/tbs/files/publications-pa-2017-college-of-the-north-atlantic.pdf</t>
  </si>
  <si>
    <t>https://www.gov.nl.ca/exec/tbs/files/publications-pa-2016-college-of-the-north-atlantic.pdf</t>
  </si>
  <si>
    <t>https://www.gov.nl.ca/exec/tbs/files/jobeval-jes-d-departmental-program-co-ordinator-formerly-departmental-program-co-ordinator-non-supervisory.pdf</t>
  </si>
  <si>
    <t>https://www.gov.nl.ca/ipgs/files/app-pdf-minutes-92nd-pacb-meeting.pdf</t>
  </si>
  <si>
    <t>https://www.gov.nl.ca/jps/files/certification-fire-officer-i-skills.pdf</t>
  </si>
  <si>
    <t>https://www.ccpa-accp.ca/wp-content/uploads/2020/05/2020.04.21-TISC-Chapter-Meeting-minutes-1.pdf</t>
  </si>
  <si>
    <t>https://www.ccpa-accp.ca/wp-content/uploads/2016/05/National-Indigenous-Social-Work-Conference-Call-for-Abstracts.pdf</t>
  </si>
  <si>
    <t>https://www.ccpa-accp.ca/wp-content/uploads/2014/11/FinancialReport_12-13.pdf</t>
  </si>
  <si>
    <t>https://www.ccpa-accp.ca/wp-content/uploads/2020/03/2020-Halifax-EFT-externship-brochure5.pdf</t>
  </si>
  <si>
    <t>https://www.ccpa-accp.ca/wp-content/uploads/2015/11/2012.08.16Aug_EN.pdf</t>
  </si>
  <si>
    <t>https://www.ccpa-accp.ca/wp-content/uploads/2023/06/Play-Therapy-7-21-23-Brochure.pdf</t>
  </si>
  <si>
    <t>https://www.ccpa-accp.ca/wp-content/uploads/2016/04/SportandExerciseCEopportunityJune2016.pdf</t>
  </si>
  <si>
    <t>https://www.ccpa-accp.ca/wp-content/uploads/2014/11/NCRChapter_Report2014.pdf</t>
  </si>
  <si>
    <t>https://www.ccpa-accp.ca/wp-content/uploads/2019/07/Summer-2019-Article-2.pdf</t>
  </si>
  <si>
    <t>https://www.ccpa-accp.ca/wp-content/uploads/2018/04/Board-Minutes-Apr-2018.pdf</t>
  </si>
  <si>
    <t>https://www.pxw1.snb.ca/snb7001/e/1000/CSS-FOL-SNB-22-0038E.pdf</t>
  </si>
  <si>
    <t>https://www.pxw1.snb.ca/snb7001/e/PDF/News2015-01-E.pdf</t>
  </si>
  <si>
    <t>https://www.pxw1.snb.ca/snb7001/f/1000/CSS-FOL-SNB-22-0038F.pdf</t>
  </si>
  <si>
    <t>https://www.pxw1.snb.ca/snb7001/e/PDF/News2013-11-E.pdf</t>
  </si>
  <si>
    <t>https://www.pxw1.snb.ca/snb7001/f/PDF/News2013-11-F.pdf</t>
  </si>
  <si>
    <t>https://www.pxw1.snb.ca/snb7001/e/1000/CSS-FOL-SNB-22-0064E.pdf</t>
  </si>
  <si>
    <t>https://www.pxw1.snb.ca/snb7001/e/1000/CSS-FOL-SNB-38-0004E.pdf</t>
  </si>
  <si>
    <t>https://www.pxw1.snb.ca/snb7001/f/PDF/News2015-01-F.pdf</t>
  </si>
  <si>
    <t>https://www.pxw1.snb.ca/snb7001/e/1000/CSS-FOL-SNB-40-0015E.pdf</t>
  </si>
  <si>
    <t>https://www.pxw1.snb.ca/snb7001/e/2000/RPREGDIRENG9050_003E.pdf</t>
  </si>
  <si>
    <t>https://www.translink.ca/-/media/translink/documents/about-translink/governance-and-board/council-minutes-and-reports/2018/july/2018_07_26_public_agenda.pdf</t>
  </si>
  <si>
    <t>https://www.translink.ca/-/media/translink/documents/about-translink/corporate-reports/quarterly_reports/2020/q1-2020-financial-and-performance-report.pdf</t>
  </si>
  <si>
    <t>https://www.translink.ca/-/media/translink/documents/plans-and-projects/managing-the-transit-network/mobility-pricing/18_04_16_mpic_meeting_7_minutes__-_final.pdf</t>
  </si>
  <si>
    <t>https://www.translink.ca/-/media/translink/documents/plans-and-projects/regional-transportation-strategy/t2050-phase-2-engagement-report.pdf</t>
  </si>
  <si>
    <t>https://www.translink.ca/-/media/translink/documents/about-translink/governance-and-board/board-of-directors/board-minutes-and-reports/2017/june/2017_06_23_public_board_minutes.pdf</t>
  </si>
  <si>
    <t>https://www.translink.ca/-/media/translink/documents/about-translink/governance-and-board/council-minutes-and-reports/2017/april/20170407mayors_council_agenda.pdf</t>
  </si>
  <si>
    <t>https://www.translink.ca/-/media/translink/documents/about-translink/corporate-reports/2020_business_plan_operating_and_capital_budget.pdf</t>
  </si>
  <si>
    <t>https://www.translink.ca/-/media/translink/documents/about-translink/investor-relations/dbrs-credit-rating-report/dbrs_translink_rating_report_2014.pdf</t>
  </si>
  <si>
    <t>https://www.translink.ca/-/media/translink/documents/about-translink/governance-and-board/bylaws/bylaw_111_2016_amendment.pdf</t>
  </si>
  <si>
    <t>https://www.translink.ca/-/media/translink/documents/cycling/regional-cycling-strategy/rapid_implementation_design_guide_for_bikeways_in_metro_vancouver.pdf</t>
  </si>
  <si>
    <t>https://www.ccpa-accp.ca/wp-content/uploads/2015/11/2012.11.17-18Nov_EN.pdf</t>
  </si>
  <si>
    <t>https://www.ccpa-accp.ca/wp-content/uploads/2023/03/IFS-PVT-5-12-23-Brochure.pdf</t>
  </si>
  <si>
    <t>https://www.ccpa-accp.ca/wp-content/uploads/2017/11/Minutes-Sep21_2017_EN.pdf</t>
  </si>
  <si>
    <t>https://www.ccpa-accp.ca/wp-content/uploads/2015/07/2015conf.kenhundert.pdf</t>
  </si>
  <si>
    <t>https://www.ccpa-accp.ca/wp-content/uploads/2015/09/DirectorReport.May15.BethRobinson.pdf</t>
  </si>
  <si>
    <t>https://www.ccpa-accp.ca/wp-content/uploads/2017/06/Financial-Report-2016-2017.pdf</t>
  </si>
  <si>
    <t>https://www.ccpa-accp.ca/wp-content/uploads/2014/11/CCChapterAward_en.pdf</t>
  </si>
  <si>
    <t>https://www.ccpa-accp.ca/wp-content/uploads/2014/11/FinancialReport_10-11.pdf</t>
  </si>
  <si>
    <t>https://www.ccpa-accp.ca/wp-content/uploads/2023/09/TISC-Minutes_June_9_2023.pdf</t>
  </si>
  <si>
    <t>https://www.ccpa-accp.ca/wp-content/uploads/2015/11/2005.05.22_Incoming-Outgoing_May_EN.pdf</t>
  </si>
  <si>
    <t>https://www.valeofglamorgan.gov.uk/Documents/_Committee%20Reports/Scrutiny-ER/2019/19-11-19/Coastal-Monitoring-Update-Presentation.pdf</t>
  </si>
  <si>
    <t>https://www.valeofglamorgan.gov.uk/Documents/_Committee%20Reports/Scrutiny-HSC/2023/23-10-11/Independent-Living-Policy-Presentation.pdf</t>
  </si>
  <si>
    <t>https://www.valeofglamorgan.gov.uk/Documents/_Committee%20Reports/Community%20Liaison/2022/22-10-27/Req-for-Cons-Llandough-CC-Traffic-Speed-Presentation.pdf</t>
  </si>
  <si>
    <t>https://www.carnavaleresources.com/wp-content/uploads/2021/01/2095247-Investor-Presentation.pdf</t>
  </si>
  <si>
    <t>https://filey.coastandvale.academy/seecmsfile/?id=2813</t>
  </si>
  <si>
    <t>https://www.valeofglamorgan.gov.uk/Documents/_Committee%20Reports/Scrutiny-HLSC/2024/24-02-06/Budget-Consultation-2024-25-Revenue-Budget-Presentation.pdf</t>
  </si>
  <si>
    <t>https://eprints.leedsbeckett.ac.uk/1027/1/Vale-Lecture.pdf</t>
  </si>
  <si>
    <t>https://live.ipcn.nsw.gov.au/resources/pac/media/files/pac/projects/2014/12/russell-vale-colliery-underground-expansion-project-review/submissions--presentations/18-irrm-presentation-to-uep-pac-notes-finalpdf.pdf</t>
  </si>
  <si>
    <t>https://www.woodvaleprimaryacademy.com/attachments/download.asp?file=1036&amp;type=pdf</t>
  </si>
  <si>
    <t>https://www.pxw1.snb.ca/snb7001/f/PDF/PLANETJanvier_2008.pdf</t>
  </si>
  <si>
    <t>https://www.pxw1.snb.ca/snb7001/e/PDF/presentationANBL-e.pdf</t>
  </si>
  <si>
    <t>https://www.pxw1.snb.ca/snb7001/e/1000/CSS-FOL-SNB-40-0015-1E.pdf</t>
  </si>
  <si>
    <t>https://www.pxw1.snb.ca/snb7001/e/PDF/hm_e.pdf</t>
  </si>
  <si>
    <t>https://www.pxw1.snb.ca/snb7001/e/1000/CSS-FOL-SNB-61-0011E.pdf</t>
  </si>
  <si>
    <t>https://mediaweb.saintleo.edu/courses/GBA398/_v2/Major_Case_Presentation_Rubric.pdf</t>
  </si>
  <si>
    <t>https://www.ccpa-accp.ca/wp-content/uploads/2022/02/2.1_Board-Minutes-November-20-21-2021.pdf</t>
  </si>
  <si>
    <t>https://www.ccpa-accp.ca/wp-content/uploads/2014/11/FinancialReport_06-07.pdf</t>
  </si>
  <si>
    <t>https://www.ccpa-accp.ca/wp-content/uploads/2017/08/Newsletter-English.pdf</t>
  </si>
  <si>
    <t>https://www.ccpa-accp.ca/wp-content/uploads/2018/10/ChapterReport_Counsellor-Educators-2017-10-31.pdf</t>
  </si>
  <si>
    <t>https://www.ccpa-accp.ca/wp-content/uploads/2018/06/CCPA-2018-Mental-Health-Student-wellbeing-Bereavement-and-Addiction-in-a-Medicalizing-Era.pdf</t>
  </si>
  <si>
    <t>https://www.ccpa-accp.ca/wp-content/uploads/2019/10/AGM-Minutes-and-Report-2019-.pdf</t>
  </si>
  <si>
    <t>https://www.ccpa-accp.ca/wp-content/uploads/2024/01/CCS-Guide-EN.pdf</t>
  </si>
  <si>
    <t>https://www.ccpa-accp.ca/wp-content/uploads/2021/09/CACP-Fall-2021-Newsletter.pdf</t>
  </si>
  <si>
    <t>https://www.ccpa-accp.ca/wp-content/uploads/2015/08/CCChapter_Bylaws_EN.pdf</t>
  </si>
  <si>
    <t>https://www.ccpa-accp.ca/wp-content/uploads/2023/05/Live-Broadcast-TO-Conference-Schedule_EN.pdf</t>
  </si>
  <si>
    <t>https://www.translink.ca/-/media/translink/documents/rider-guide/cycling/reports/technical-memo-4--proposed-bicycle-monitoring-program.pdf</t>
  </si>
  <si>
    <t>https://www.translink.ca/-/media/translink/documents/about-translink/governance-and-board/council-minutes-and-reports/2017/february/2017_02_16_public_meeting_agenda.pdf</t>
  </si>
  <si>
    <t>https://www.translink.ca/-/media/translink/documents/plans-and-projects/transit-fare-review/20170616_appendix-b_stakeholder_engagment_summary.pdf</t>
  </si>
  <si>
    <t>https://www.translink.ca/-/media/translink/documents/about-translink/governance-and-board/bylaws/bylaw_70_2010_with_attachments.pdf</t>
  </si>
  <si>
    <t>https://www.translink.ca/-/media/translink/documents/about-translink/governance-and-board/board-of-directors/board-minutes-and-reports/2019/march/2019_03_22_open_board_meeting_report.pdf</t>
  </si>
  <si>
    <t>https://www.translink.ca/-/media/translink/documents/plans-and-projects/area-planning/northeast-sector/phase-3/nesatp_appendix_a.pdf</t>
  </si>
  <si>
    <t>https://www.translink.ca/-/media/translink/documents/transit-fares/compass-card/compass_card_terms_and_conditions_of_use.pdf</t>
  </si>
  <si>
    <t>https://www.translink.ca/-/media/translink/documents/about-translink/governance-and-board/bylaws/bylaw_87_2013.pdf</t>
  </si>
  <si>
    <t>https://www.translink.ca/-/media/translink/documents/about-translink/governance-and-board/board-of-directors/board-minutes-and-reports/2023/june/23-06-22-public-board-meeting-package---for-posting.pdf</t>
  </si>
  <si>
    <t>https://www.translink.ca/-/media/translink/documents/about-translink/corporate-reports/accountability_reports/2022/accountability_report_2022.pdf</t>
  </si>
  <si>
    <t>https://dam-oclc.bac-lac.gc.ca/download?is_thesis=1&amp;oclc_number=1243913902&amp;id=3bb56562-a6c2-46da-9fc6-935f17e309e0&amp;fileName=Brock_Roth_Kelly_2006.pdf</t>
  </si>
  <si>
    <t>https://dam-oclc.bac-lac.gc.ca/download?is_thesis=1&amp;oclc_number=1033202999&amp;id=c2f4f938-217d-432e-8429-1d782c7da48c&amp;fileName=uw-ethesis.pdf</t>
  </si>
  <si>
    <t>https://dam-oclc.bac-lac.gc.ca/download?is_thesis=1&amp;oclc_number=1224181175&amp;id=23e6e360-21de-4a34-8bda-f0767fc9dd8e&amp;fileName=file.pdf</t>
  </si>
  <si>
    <t>https://dam-oclc.bac-lac.gc.ca/download?wbdisable=true&amp;id=a8afd98b-6d02-408b-89ea-83387358da6a&amp;fileName=Brock_Worth_Narnia_2007.pdf</t>
  </si>
  <si>
    <t>https://dam-oclc.bac-lac.gc.ca/download?is_thesis=1&amp;oclc_number=1000103041&amp;id=0e66e2a1-518a-4f84-b552-801e5a469f1e&amp;fileName=h415pd13k.pdf</t>
  </si>
  <si>
    <t>https://dam-oclc.bac-lac.gc.ca/download?is_thesis=1&amp;oclc_number=1057419197&amp;id=f6b4c96a-fe8b-40f8-987a-5791202e5613&amp;fileName=Cohen_Helen.pdf</t>
  </si>
  <si>
    <t>https://dam-oclc.bac-lac.gc.ca/download?id=88e4ceea-8a10-4262-96fc-61e3a468ae06&amp;fileName=M41-11-132-2022-1-eng.pdf</t>
  </si>
  <si>
    <t>https://dam-oclc.bac-lac.gc.ca/download?is_thesis=1&amp;oclc_number=1263615687&amp;id=d84113e9-61fc-499e-aaac-f45fea31e3c6&amp;fileName=WANG_XINXIN_.pdf</t>
  </si>
  <si>
    <t>https://dam-oclc.bac-lac.gc.ca/download?is_thesis=1&amp;oclc_number=1033223003&amp;id=f9d42e4d-801b-4e95-9f6c-8df8bf03dfdc&amp;fileName=Emma_Turner_Masters_Thesis_Online_Self.pdf</t>
  </si>
  <si>
    <t>https://dam-oclc.bac-lac.gc.ca/download?is_thesis=1&amp;oclc_number=1147917656&amp;id=dcba8b8b-7c7d-4f00-9210-260e289a4a1b&amp;fileName=Hillary_Pearson_2016_memoire.pdf</t>
  </si>
  <si>
    <t>https://www.ccpa-accp.ca/wp-content/uploads/2020/02/CEChapterAward_en-2019.pdf</t>
  </si>
  <si>
    <t>https://www.ccpa-accp.ca/wp-content/uploads/2021/06/SJC-2021-AGM-Meeting-Minutes.pdf</t>
  </si>
  <si>
    <t>https://www.ccpa-accp.ca/wp-content/uploads/2016/08/TICC.Chapter.Minutes.2016.03.24.pdf</t>
  </si>
  <si>
    <t>https://www.ccpa-accp.ca/wp-content/uploads/2023/11/PP-Chapter-Award_Last-Update-Oct-17-2023-1.pdf</t>
  </si>
  <si>
    <t>https://www.ccpa-accp.ca/wp-content/uploads/2016/09/2016ResearchConferenceProgram.pdf</t>
  </si>
  <si>
    <t>https://www.ccpa-accp.ca/wp-content/uploads/2023/09/Couples-Therapy-Essentials-12-1-23-Brochure.pdf</t>
  </si>
  <si>
    <t>https://www.ccpa-accp.ca/wp-content/uploads/2018/12/Board-Minutes_Oct_2018_EN.pdf</t>
  </si>
  <si>
    <t>https://www.ccpa-accp.ca/wp-content/uploads/2017/08/MinutesJul20_2017_EN.pdf</t>
  </si>
  <si>
    <t>https://www.ccpa-accp.ca/wp-content/uploads/2023/08/Marginalized-Populations-10-20-23-Brochure.pdf</t>
  </si>
  <si>
    <t>https://www.ccpa-accp.ca/wp-content/uploads/2023/08/Subpoenas-10-13-23-Brochure.pdf</t>
  </si>
  <si>
    <t>https://professionals.wrha.mb.ca/old/extranet/nutrition/files/Prevalence_Impact_Presentation.pdf</t>
  </si>
  <si>
    <t>https://www.amm.mb.ca/download/presentations/PUB-Presentation-Spring-2023.pdf</t>
  </si>
  <si>
    <t>https://www.westernsd.mb.ca/Governance/events/Documents/Public%20Budget%20Presentation%20-%20Final.pdf</t>
  </si>
  <si>
    <t>https://media.pembinatrails.ca/media/Default/medialib/6bb09206-5101-4025-ac8d-0666fd232159_ptesf-agm-agenda.43205832764.pdf</t>
  </si>
  <si>
    <t>https://mhca.mb.ca/wp-content/uploads/2010/11/Public-Works-Department-Presentation-and-Handout-2015.pdf</t>
  </si>
  <si>
    <t>https://professionals.wrha.mb.ca/old/extranet/ipc/files/manuals/ltc/ManualPCH_Sec09_Measles.pdf</t>
  </si>
  <si>
    <t>https://www.translink.ca/-/media/translink/documents/about-translink/governance-and-board/council-minutes-and-reports/2021/december/agenda_mayors_council_public_mtg_20211203.pdf</t>
  </si>
  <si>
    <t>https://www.translink.ca/-/media/translink/documents/about-translink/governance-and-board/board-of-directors/board-minutes-and-reports/2021/march/2021_03_25_public_board_meeting_agenda_.pdf</t>
  </si>
  <si>
    <t>https://www.translink.ca/-/media/translink/documents/about-translink/governance-and-board/board-of-directors/board-minutes-and-reports/2021/june/2021_06_17_public_meeting_agenda.pdf</t>
  </si>
  <si>
    <t>https://www.translink.ca/-/media/translink/documents/rider-guide/transit-accessibility/access-transit/custom_transit_service_delivery_review_engagement_report_march_2017.pdf</t>
  </si>
  <si>
    <t>https://www.translink.ca/-/media/translink/documents/about-translink/corporate-reports/2018_statutory_annual_report.pdf</t>
  </si>
  <si>
    <t>https://www.translink.ca/-/media/translink/documents/about-translink/governance-and-board/board-of-directors/board-minutes-and-reports/2021/september/2021_09_23_public_board_meeting_agenda.pdf</t>
  </si>
  <si>
    <t>https://www.translink.ca/-/media/translink/documents/about-translink/governance-and-board/board-of-directors/board-minutes-and-reports/2022/december/2022_12_01_public_board_meeting_minutes.pdf</t>
  </si>
  <si>
    <t>https://www.translink.ca/-/media/translink/documents/about-translink/governance-and-board/council-minutes-and-reports/2020/february/agenda_mayors_council_public_mtg_20200221.pdf</t>
  </si>
  <si>
    <t>https://www.translink.ca/-/media/translink/documents/about-translink/governance-and-board/council-minutes-and-reports/2018/june/2018_06_28_public_agenda.pdf</t>
  </si>
  <si>
    <t>https://www.translink.ca/-/media/translink/documents/about-translink/governance-and-board/board-of-directors/board-minutes-and-reports/2022/june/2022_06_23_public_board_meeting_agenda.pdf</t>
  </si>
  <si>
    <t>https://dam-oclc.bac-lac.gc.ca/download?is_thesis=1&amp;oclc_number=827754132&amp;id=96b341a7-44c6-4e59-b79c-f83e28a33bfb&amp;fileName=Belbeck_Alicia.pdf</t>
  </si>
  <si>
    <t>https://dam-oclc.bac-lac.gc.ca/download?is_thesis=1&amp;oclc_number=1032938527&amp;id=3de427d2-fc9c-4d34-ae5f-520a8d95f5ae&amp;fileName=Bethell_Jennifer_201206_PhD_thesis.pdf</t>
  </si>
  <si>
    <t>https://dam-oclc.bac-lac.gc.ca/download?is_thesis=1&amp;oclc_number=827774926&amp;id=07ed1ad2-cc89-4255-ab67-1887031b6a88&amp;fileName=Neath_Karly.pdf</t>
  </si>
  <si>
    <t>https://dam-oclc.bac-lac.gc.ca/download?is_thesis=1&amp;oclc_number=1335043912&amp;id=61f25947-5ee9-4aef-8f1a-96257e1e01e4&amp;fileName=Tharmaratnam_Vignash_201811_MA_thesis.pdf</t>
  </si>
  <si>
    <t>https://dam-oclc.bac-lac.gc.ca/download?is_thesis=1&amp;oclc_number=1340917233&amp;id=003a2968-390e-4cde-9abb-46ba1bbbfb98&amp;fileName=Alyami-Eman-PhD-INTE-December-2020.pdf</t>
  </si>
  <si>
    <t>https://dam-oclc.bac-lac.gc.ca/download?is_thesis=1&amp;oclc_number=1204227377&amp;id=bb6a1218-c0cb-4df6-afcf-833a2f6fea45&amp;fileName=file.pdf</t>
  </si>
  <si>
    <t>https://dam-oclc.bac-lac.gc.ca/download?id=f1edfda8-84d8-4a00-84fa-aac5ee093844&amp;fileName=Narges_Valibeigi.pdf</t>
  </si>
  <si>
    <t>https://dam-oclc.bac-lac.gc.ca/download?is_thesis=1&amp;oclc_number=1265422584&amp;id=b2e481f8-eb1c-45fb-8917-f67c09c4f744&amp;fileName=td96k505r.pdf</t>
  </si>
  <si>
    <t>https://dam-oclc.bac-lac.gc.ca/download?is_thesis=1&amp;oclc_number=1335713048&amp;id=ebd994cb-45de-4a8c-9802-c9672bf4f3e9&amp;fileName=NQ49894.pdf</t>
  </si>
  <si>
    <t>https://dam-oclc.bac-lac.gc.ca/download?is_thesis=1&amp;oclc_number=1032915619&amp;id=f50bb3e2-4f66-4f0f-bd57-4a1d4d65d4fa&amp;fileName=Chu_Ronald_KO_201211_MA_thesis.pdf</t>
  </si>
  <si>
    <t>https://www.ccpa-accp.ca/wp-content/uploads/2015/11/2007.09.27Sep_EN.pdf</t>
  </si>
  <si>
    <t>https://www.ccpa-accp.ca/wp-content/uploads/2019/09/Ana-Gomez-PDF-CCPA-ad.pdf</t>
  </si>
  <si>
    <t>https://www.ccpa-accp.ca/wp-content/uploads/2019/06/TICP-Sept-14-2019-Nathans-flyer-FINAL.pdf</t>
  </si>
  <si>
    <t>https://www.ccpa-accp.ca/wp-content/uploads/2014/10/CEChapter_Bylaws_en.pdf</t>
  </si>
  <si>
    <t>https://www.ccpa-accp.ca/wp-content/uploads/2021/10/Board-Minutes-May-1-2-2021.pdf</t>
  </si>
  <si>
    <t>https://www.ccpa-accp.ca/wp-content/uploads/2018/10/Bylaws-Approved-August-31-2018-Counsellor-Ed-Chapter.pdf</t>
  </si>
  <si>
    <t>https://www.ccpa-accp.ca/wp-content/uploads/2015/08/CCChapter-AGM-approved-minutes-2014.pdf</t>
  </si>
  <si>
    <t>https://www.ccpa-accp.ca/wp-content/uploads/2023/11/Money-Matters-1-12-24-Brochure.pdf</t>
  </si>
  <si>
    <t>https://www.ccpa-accp.ca/wp-content/uploads/2023/09/Animal-Assisted-Therapy-11-10-23-Brochure.pdf</t>
  </si>
  <si>
    <t>https://www.ccpa-accp.ca/wp-content/uploads/2020/10/CACP-Chapter-May-2020-AGM-Minutes.pdf</t>
  </si>
  <si>
    <t>https://www.cogentco.com/files/docs/about_cogent/investor_relations/presentation/Cogent_IR_Presentation_1Q23.pdf</t>
  </si>
  <si>
    <t>https://s28.q4cdn.com/276182264/files/doc_downloads/res_library/September-Investor-Presentation-vF-2021.08.31.pdf</t>
  </si>
  <si>
    <t>https://s28.q4cdn.com/441925426/files/doc_presentation/2022/DFY-Investor-Presentation-2Q22-FINAL.pdf</t>
  </si>
  <si>
    <t>https://purposeesg.com/wp-content/uploads/2023/06/PurposeESG-Investor-Presentation.pdf</t>
  </si>
  <si>
    <t>https://www.bmo.com/ir/qtrinfo/1/2018-q3/Q3%202018%20Analyst%20presentation.pdf</t>
  </si>
  <si>
    <t>https://www.proshred.com/redishred/wp-content/uploads/sites/4/2023/05/Investor-Presentation-Q1-2023-v-May-24-2023.pdf</t>
  </si>
  <si>
    <t>https://www.sesarju.eu/sites/default/files/documents/events/dronedays2022/2%20-%2020221130-%20EALU-AER%20presentation.pdf</t>
  </si>
  <si>
    <t>https://www.aer.gov.au/system/files/Regulatory%20reporting%20presentation.pdf</t>
  </si>
  <si>
    <t>https://www.aer.gov.au/system/files/AER%20presentation%20-%20AER%20public%20forum%20-%2030%20July%202014.pdf</t>
  </si>
  <si>
    <t>https://static1.squarespace.com/static/5fb304fb74a5527435ec0d68/t/65afa8134da4d454dad5d551/1706010645791/240123+DEC+Presentation+-+Snowcap+vF.pdf</t>
  </si>
  <si>
    <t>https://beta.aer.gov.au/system/files/AER%20-%20Presentation%20to%20ActewAGL%20stakeholders%20-%2028%20July%202015.pdf</t>
  </si>
  <si>
    <t>https://s3-us-west-2.amazonaws.com/cb-static-content/Static-Assets/BIO+370/Video+presentation+PDF/Mod-14/14.2+The+Mesozoic+Era+Part+Two_PvL.pdf</t>
  </si>
  <si>
    <t>https://www.signify.com/static/quarterlyresults/2020/q4_2020/signify-fourth-quarter-and-full-year-results-2020-presentation.pdf</t>
  </si>
  <si>
    <t>https://dam-oclc.bac-lac.gc.ca/download?is_thesis=1&amp;oclc_number=1344501925&amp;id=ae7537e3-4ca1-4503-b34c-bfa38ed234dc&amp;fileName=Brock_Oshana_David_Thesis.pdf</t>
  </si>
  <si>
    <t>https://dam-oclc.bac-lac.gc.ca/download?is_thesis=1&amp;oclc_number=1033227366&amp;id=311d2578-f5c8-44f1-ba29-2b66435e5d34&amp;fileName=Brock_Kennedy_Sarah_2015.pdf</t>
  </si>
  <si>
    <t>https://dam-oclc.bac-lac.gc.ca/download?wbdisable=false&amp;id=26548de3-e3b5-44d1-82dd-2b2a5127eda9&amp;fileName=Fs70-4-2023-013-eng.pdf</t>
  </si>
  <si>
    <t>https://dam-oclc.bac-lac.gc.ca/download?is_thesis=1&amp;oclc_number=1032903049&amp;id=b25046f5-5fc0-422f-b5ec-e97a6ae4ea1c&amp;fileName=Caligiuri_Michael_2013_Thesis.pdf</t>
  </si>
  <si>
    <t>https://dam-oclc.bac-lac.gc.ca/download?is_thesis=1&amp;oclc_number=1273289122&amp;id=c27b5314-e17b-4baa-b056-d23de065b77f&amp;fileName=34287.pdf</t>
  </si>
  <si>
    <t>https://dam-oclc.bac-lac.gc.ca/download?is_thesis=1&amp;oclc_number=1319167467&amp;id=73360a4f-fe2b-4bce-96ae-547ec1167f80&amp;fileName=Foley_Marina.pdf</t>
  </si>
  <si>
    <t>https://dam-oclc.bac-lac.gc.ca/download?is_thesis=1&amp;oclc_number=1321244110&amp;id=bfc7d54f-9b16-419c-8c0e-baca8ae25fd6&amp;fileName=Muggah_Elizabeth_202109_MSc.pdf</t>
  </si>
  <si>
    <t>https://dam-oclc.bac-lac.gc.ca/download?is_thesis=1&amp;oclc_number=1320820608&amp;id=e1eaf77a-3ecb-479a-9968-d4c96ef60a50&amp;fileName=Lane_KBruce.pdf</t>
  </si>
  <si>
    <t>https://dam-oclc.bac-lac.gc.ca/download?is_thesis=1&amp;oclc_number=1156471913&amp;id=929ad21a-72b0-423f-8975-e14990060e9e&amp;fileName=pc289m37p.pdf</t>
  </si>
  <si>
    <t>https://www.minfopra.gov.cm/images/2019/DISCOURS_MINISTRE_CLOTURE_VOEUX-_2019.pdf</t>
  </si>
  <si>
    <t>https://www.commerce.gouv.ci/wp-content/uploads/2023/05/arrete_membre_commission_suivi_accompagnement.pdf</t>
  </si>
  <si>
    <t>https://www.ille-et-vilaine.gouv.fr/contenu/telechargement/46750/324303/file/2_VILLAURY+EARL_RAP+DAE_2019+au+20092019_VOD_sep19_pages+35+%C3%A0+65.pdf</t>
  </si>
  <si>
    <t>https://www.ville-martigues.fr/fileadmin/Documents/1_Mairie/Budget/2023/2023_BP_Rapport-presentation.pdf</t>
  </si>
  <si>
    <t>https://www.radfordva.gov/DocumentCenter/View/573/Municipal-Hydroelectric-Project-Presentation-PDF</t>
  </si>
  <si>
    <t>https://www.radfordva.gov/AgendaCenter/ViewFile/Agenda/_01142019-381</t>
  </si>
  <si>
    <t>https://www.translink.ca/-/media/translink/documents/about-translink/governance-and-board/council-minutes-and-reports/2019/september/agenda2020mayors20council20public20mtg202020sept202020final.pdf</t>
  </si>
  <si>
    <t>https://www.translink.ca/-/media/translink/documents/about-translink/corporate-reports/quarterly_reports/2021/2021-year-end-financial-and-performance-report.pdf</t>
  </si>
  <si>
    <t>https://www.translink.ca/-/media/translink/documents/about-translink/governance-and-board/council-minutes-and-reports/2023/november/61--public-meeting--federal-budget-submission--nov-23-2023.pdf</t>
  </si>
  <si>
    <t>https://www.translink.ca/-/media/translink/documents/about-translink/governance-and-board/council-minutes-and-reports/2021/february/agenda_mayors_council_public_mtg_20210225.pdf</t>
  </si>
  <si>
    <t>https://www.translink.ca/-/media/translink/documents/plans-and-projects/programs-and-studies/translink-tomorrow/new-mobility-lab/new_mobility_compendium_final.pdf</t>
  </si>
  <si>
    <t>https://www.translink.ca/-/media/translink/documents/cycling/regional-cycling-strategy/rcs_implementation_plan_june_2013.pdf</t>
  </si>
  <si>
    <t>https://www.translink.ca/-/media/translink/documents/about-translink/governance-and-board/board-of-directors/manuals-and-articles/board-manual.pdf</t>
  </si>
  <si>
    <t>https://www.translink.ca/-/media/translink/documents/about-translink/corporate-reports/statutory_annual_report/2020_statutory_annual_report.pdf</t>
  </si>
  <si>
    <t>https://www.translink.ca/-/media/translink/documents/about-translink/corporate-reports/statutory_annual_report/2019-statutory-annual-report-with-appendix-a.pdf</t>
  </si>
  <si>
    <t>https://www.translink.ca/-/media/translink/documents/about-translink/corporate-reports/statutory_annual_report/2021_statutory_annual_report.pdf</t>
  </si>
  <si>
    <t>https://www.ccpa-accp.ca/wp-content/uploads/2018/04/MinutesMar15_2018_EN.pdf</t>
  </si>
  <si>
    <t>https://www.ccpa-accp.ca/wp-content/uploads/2018/12/Board-Minutes-Sept-2018.pdf</t>
  </si>
  <si>
    <t>https://www.ccpa-accp.ca/wp-content/uploads/2023/10/Food-and-Mood-12-8-23-Brochure.pdf</t>
  </si>
  <si>
    <t>https://www.ccpa-accp.ca/wp-content/uploads/2015/06/2013RC.CulturallyInfusedResearch.pdf</t>
  </si>
  <si>
    <t>https://www.ccpa-accp.ca/wp-content/uploads/2015/05/NOE.Record-Keeping-Ideas-for-Counsellors.pdf</t>
  </si>
  <si>
    <t>https://www.ccpa-accp.ca/wp-content/uploads/2023/11/Intro-to-IFS-1-19-24-Brochure.pdf</t>
  </si>
  <si>
    <t>https://www.ccpa-accp.ca/wp-content/uploads/2019/03/TICP-May-25-2019-Gerson-Nathans-flyer-FINAL.pdf</t>
  </si>
  <si>
    <t>https://www.ccpa-accp.ca/wp-content/uploads/2017/04/16_Nov1920_EN.pdf</t>
  </si>
  <si>
    <t>https://www.ccpa-accp.ca/wp-content/uploads/2021/10/TICP-Nov-13-2021-Tummala-Narra.pdf</t>
  </si>
  <si>
    <t>https://www.ccpa-accp.ca/wp-content/uploads/2014/10/VancePeavyAward_en.pdf</t>
  </si>
  <si>
    <t>https://dam-oclc.bac-lac.gc.ca/download?id=6badcd0d-fa37-4a3a-8842-51cbe19ff342&amp;fileName=M41-11-132-2022-eng.pdf</t>
  </si>
  <si>
    <t>https://dam-oclc.bac-lac.gc.ca/download?id=d5d9aa05-cd26-4545-bbfc-cf08f24ccb57&amp;fileName=Sekhon_Poonampreet_201903_MSc_thesis.pdf</t>
  </si>
  <si>
    <t>https://dam-oclc.bac-lac.gc.ca/download?is_thesis=1&amp;oclc_number=660822524&amp;id=7568668b-9bff-4864-ba04-fed83e5d9431&amp;fileName=9s161717m.pdf</t>
  </si>
  <si>
    <t>https://dam-oclc.bac-lac.gc.ca/download?is_thesis=1&amp;oclc_number=1357558575&amp;id=c836c7de-343e-428b-bb76-8d03c6d0e36a&amp;fileName=Tailor_Ganesh.pdf</t>
  </si>
  <si>
    <t>https://dam-oclc.bac-lac.gc.ca/download?is_thesis=1&amp;oclc_number=1263616114&amp;id=6b1f598c-ff49-4d7e-bfac-5d0d2c4c4af9&amp;fileName=Srikantharajah_Jatheesh.pdf</t>
  </si>
  <si>
    <t>https://dam-oclc.bac-lac.gc.ca/download?is_thesis=1&amp;oclc_number=893912606&amp;id=6e79a99b-230e-43c4-a387-658ae686502c&amp;fileName=0v838139r.pdf</t>
  </si>
  <si>
    <t>https://dam-oclc.bac-lac.gc.ca/download?is_thesis=1&amp;oclc_number=1263615552&amp;id=4d9a0be7-7418-4afb-b604-5361654fa08e&amp;fileName=Deshane_Evelyn.pdf</t>
  </si>
  <si>
    <t>https://dam-oclc.bac-lac.gc.ca/download?is_thesis=1&amp;oclc_number=1198401443&amp;id=ddd8a5dd-b391-4c0a-8e67-653cee9b41de&amp;fileName=3x816r952.pdf</t>
  </si>
  <si>
    <t>https://dam-oclc.bac-lac.gc.ca/download?is_thesis=1&amp;oclc_number=1294013234&amp;id=3c36d6a4-b684-405d-916d-d414fa9a0194&amp;fileName=Wing_Melissa_2018_thesis.pdf</t>
  </si>
  <si>
    <t>https://dam-oclc.bac-lac.gc.ca/download?is_thesis=1&amp;oclc_number=922582438&amp;id=c1b47c65-93fe-4041-b1ac-daa6ea3defee&amp;fileName=cc08hj489.pdf</t>
  </si>
  <si>
    <t>https://schools.sciencenorth.ca/sites/default/files/inline-files/Move%20Like%20an%20Animal%20Presentation.pdf</t>
  </si>
  <si>
    <t>https://www.translink.ca/-/media/translink/documents/about-translink/governance-and-board/bylaws/bylaw_86_2013.pdf</t>
  </si>
  <si>
    <t>https://www.translink.ca/-/media/translink/documents/about-translink/governance-and-board/council-minutes-and-reports/2018/april/2018_04_20_public_agenda.pdf</t>
  </si>
  <si>
    <t>https://www.translink.ca/-/media/translink/documents/plans-and-projects/programs-and-studies/translink-tomorrow/open-call-for-innovation/oic_guidelines-and-terms_2021.pdf</t>
  </si>
  <si>
    <t>https://www.translink.ca/-/media/translink/documents/about-translink/governance-and-board/board-of-directors/board-minutes-and-reports/2022/march/2022_03_24_public_meeting_minutes.pdf</t>
  </si>
  <si>
    <t>https://www.translink.ca/-/media/translink/documents/about-translink/governance-and-board/board-of-directors/board-minutes-and-reports/2020/march/200326_board_agenda_package.pdf</t>
  </si>
  <si>
    <t>https://www.translink.ca/-/media/translink/documents/plans-and-projects/programs-and-studies/translink-tomorrow/new-mobility-lab/2018-71-identifying-best-practices-for-mobility-hubs_aono.pdf</t>
  </si>
  <si>
    <t>https://www.translink.ca/-/media/translink/documents/plans-and-projects/regional-transportation-strategy/transport-2050/final_report/rts_part_e_goal_one_convenient_choices.pdf?sc_lang=en&amp;hash=B017B4E22273A94F4512C58FB5E69BDC</t>
  </si>
  <si>
    <t>https://www.translink.ca/-/media/translink/documents/about-translink/governance-and-board/board-of-directors/board-minutes-and-reports/2020/september/2020_09_28_public_board_meeting_agenda.pdf</t>
  </si>
  <si>
    <t>https://www.translink.ca/-/media/translink/documents/about-translink/governance-and-board/council-minutes-and-reports/2019/january/2019_01_24_technical_report_rail_to_ubc.pdf</t>
  </si>
  <si>
    <t>https://www.translink.ca/-/media/translink/documents/about-translink/governance-and-board/council-minutes-and-reports/2017/july/item20312020appendices20a20b20and20c2020mayors20council20public20mtg2020update20to20phase20one20plan.pdf</t>
  </si>
  <si>
    <t>https://www.ccpa-accp.ca/wp-content/uploads/2017/09/2017.05.12.Email-Metting.pdf</t>
  </si>
  <si>
    <t>https://www.ccpa-accp.ca/wp-content/uploads/2015/06/2013RC.Buch_Dome.pdf</t>
  </si>
  <si>
    <t>https://www.ccpa-accp.ca/wp-content/uploads/2018/06/DI-workshop-revised-JB-5.pdf</t>
  </si>
  <si>
    <t>https://www.ccpa-accp.ca/wp-content/uploads/2023/06/Tailored-Exposures-8-4-23-Brochure.pdf</t>
  </si>
  <si>
    <t>https://www.ccpa-accp.ca/wp-content/uploads/2023/08/Health-Psychology-9-29-23-Brochure.pdf</t>
  </si>
  <si>
    <t>https://www.ccpa-accp.ca/wp-content/uploads/2015/11/2011.08.18Aug_EN.pdf</t>
  </si>
  <si>
    <t>https://www.ccpa-accp.ca/wp-content/uploads/2023/09/Suicidal-Clients-11-17-23-Brochure.pdf</t>
  </si>
  <si>
    <t>https://www.ccpa-accp.ca/wp-content/uploads/2020/09/CCPA-Technology-in-Counselling-Chapter-Constitution-and-By-Laws_v2.0-May-27-2020-approval.docx77-convert.pdf</t>
  </si>
  <si>
    <t>https://www.ccpa-accp.ca/wp-content/uploads/2016/09/ICS-Learning-Series-Sept-29-2016.pdf</t>
  </si>
  <si>
    <t>https://www.ccpa-accp.ca/wp-content/uploads/2015/06/2013RC.ResistingBullying.pdf</t>
  </si>
  <si>
    <t>https://dam-oclc.bac-lac.gc.ca/download?id=c06ad4f6-e8b0-4316-bb09-3b60056caa7f&amp;fileName=Luca_Ruxandra_M_200911_MA_thesis.pdf</t>
  </si>
  <si>
    <t>https://dam-oclc.bac-lac.gc.ca/download?is_thesis=1&amp;oclc_number=1293866748&amp;id=a8b6aed0-3ce4-4f08-8154-6cbe56ad3313&amp;fileName=Bercier_Olivier_2020_thesis.pdf</t>
  </si>
  <si>
    <t>https://dam-oclc.bac-lac.gc.ca/download?wbdisable=true&amp;id=5d297968-7f29-407e-a321-3a318bdae25f&amp;fileName=0k225c48z.pdf</t>
  </si>
  <si>
    <t>https://dam-oclc.bac-lac.gc.ca/download?id=921bed82-3f7f-47d1-af95-36bbcb4bd3e8&amp;fileName=Fs70-4-2022-015-eng.pdf</t>
  </si>
  <si>
    <t>https://dam-oclc.bac-lac.gc.ca/download?is_thesis=1&amp;oclc_number=1183846293&amp;id=6dcc8c86-7d7c-4b93-8711-3a75caf5822f&amp;fileName=MQ29175.pdf</t>
  </si>
  <si>
    <t>https://dam-oclc.bac-lac.gc.ca/download?is_thesis=1&amp;oclc_number=1320821673&amp;id=89f5152f-3655-46cc-988c-a6cbdee0e936&amp;fileName=thesis.pdf</t>
  </si>
  <si>
    <t>https://dam-oclc.bac-lac.gc.ca/download?is_thesis=1&amp;oclc_number=1224180720&amp;id=cf435d1b-4097-4d50-9fc9-73c7f03d35f0&amp;fileName=file.pdf</t>
  </si>
  <si>
    <t>https://dam-oclc.bac-lac.gc.ca/download?is_thesis=1&amp;oclc_number=1357561114&amp;id=0d7c97b0-6899-4103-9750-86db703c49d2&amp;fileName=Lomeland_Eventing_architecture.pdf</t>
  </si>
  <si>
    <t>https://dam-oclc.bac-lac.gc.ca/download?is_thesis=1&amp;oclc_number=1033041425&amp;id=0c4ba039-3f0a-499e-a555-bc9d677b0e92&amp;fileName=Gibson_Lindsay.pdf</t>
  </si>
  <si>
    <t>https://dam-oclc.bac-lac.gc.ca/download?is_thesis=1&amp;oclc_number=1198401239&amp;id=5ed811bb-26df-4f0e-aa59-8c98593e9a6d&amp;fileName=tt44ps204.pdf</t>
  </si>
  <si>
    <t>https://www.mbschoolboards.ca/wp-content/uploads/2023/12/FGM-2023-IYackel-Risk-Mgmt-in-Governance.pdf</t>
  </si>
  <si>
    <t>https://www.emaze.com/@AFWQWQTW/Manitoba-Schools-Question</t>
  </si>
  <si>
    <t>https://www.pharmacistsmb.ca/files/Web%20Pharmacists%20Manitoba%20Income%20&amp;%20Benefits%202016.pdf</t>
  </si>
  <si>
    <t>https://www.cba-mb.ca/CBAMediaLibrary/cba_mb/PDFS/MBA-Presentation-Nov-2016.pdf</t>
  </si>
  <si>
    <t>https://www.westernsd.mb.ca/Lists/Announcements/Attachments/89/Western%20SD%20Public%20Budget%20Mtg.%20-%20Feb.%2028,%202024.pdf</t>
  </si>
  <si>
    <t>https://nacor.ca/wp-content/uploads/2020/09/Current_Accredited_CE_Website.pdf</t>
  </si>
  <si>
    <t>https://www.translink.ca/-/media/translink/documents/about-translink/governance-and-board/board-of-directors/board-minutes-and-reports/mayors_council_vision_appendices_june_2014.pdf</t>
  </si>
  <si>
    <t>https://www.translink.ca/-/media/translink/documents/about-translink/corporate-reports/quarterly_reports/2019/2019_year_end_financial_and_performance_report_final_with_appendix-1.pdf</t>
  </si>
  <si>
    <t>https://www.translink.ca/-/media/translink/documents/about-translink/governance-and-board/board-of-directors/board-minutes-and-reports/2018/march/2018_03_29_open_board_meeting_report.pdf</t>
  </si>
  <si>
    <t>https://www.translink.ca/-/media/translink/documents/about-translink/governance-and-board/board-of-directors/board-minutes-and-reports/2022/march/board_of_directors_public_meeting_agenda_package_03-24-22.pdf</t>
  </si>
  <si>
    <t>https://www.translink.ca/-/media/translink/documents/plans-and-projects/transit-fare-review/appendix-c--customer-experience-research.pdf</t>
  </si>
  <si>
    <t>https://www.translink.ca/-/media/translink/documents/plans-and-projects/managing-the-transit-network/transit_oriented_communities_design_guidelines.pdf</t>
  </si>
  <si>
    <t>https://www.translink.ca/-/media/translink/documents/about-translink/governance-and-board/council-minutes-and-reports/2020/january/agenda2020mayors20council2020public20mtg2020jan2030202020.pdf</t>
  </si>
  <si>
    <t>https://www.translink.ca/-/media/translink/documents/about-translink/governance-and-board/board-of-directors/board-minutes-and-reports/2022/september/public-board-meeting-agenda-package-9-28-2022.pdf</t>
  </si>
  <si>
    <t>https://www.ccpa-accp.ca/wp-content/uploads/2022/03/2022.01.13-Minutes.dox_.pdf</t>
  </si>
  <si>
    <t>https://www.ccpa-accp.ca/wp-content/uploads/2014/10/Symposium2011_Introduction_en.pdf</t>
  </si>
  <si>
    <t>https://www.ccpa-accp.ca/wp-content/uploads/2019/04/SCC-2019-AGM-Awards-Committee-Report.pdf</t>
  </si>
  <si>
    <t>https://www.ccpa-accp.ca/wp-content/uploads/2015/06/2013RC.DivergingRealities.pdf</t>
  </si>
  <si>
    <t>https://www.ccpa-accp.ca/wp-content/uploads/2015/11/2014.02.20Feb_EN.pdf</t>
  </si>
  <si>
    <t>https://www.ccpa-accp.ca/wp-content/uploads/2015/06/2015conf.BrubacherEFTAttachmentInjuryRepair.pdf</t>
  </si>
  <si>
    <t>https://www.ccpa-accp.ca/wp-content/uploads/2022/03/President-Report-1.pdf</t>
  </si>
  <si>
    <t>https://www.ccpa-accp.ca/wp-content/uploads/2015/06/2013RC.InterPartnerTouch.pdf</t>
  </si>
  <si>
    <t>https://www.ccpa-accp.ca/wp-content/uploads/2015/06/2013conf.Antony_C1_HO.pdf</t>
  </si>
  <si>
    <t>https://www.ccpa-accp.ca/wp-content/uploads/2016/09/NCRChapter_Bylaws2015.pdf</t>
  </si>
  <si>
    <t>https://dam-oclc.bac-lac.gc.ca/download?is_thesis=1&amp;oclc_number=1198434095&amp;id=9647e63f-602b-4966-9285-5db91ad99461&amp;fileName=3j333672x.pdf</t>
  </si>
  <si>
    <t>https://dam-oclc.bac-lac.gc.ca/download?is_thesis=1&amp;oclc_number=1265038949&amp;id=510858ba-23cd-4c8d-b93d-bfbc91423fb5&amp;fileName=0p0969596.pdf</t>
  </si>
  <si>
    <t>https://dam-oclc.bac-lac.gc.ca/download?is_thesis=1&amp;oclc_number=1263616112&amp;id=23e284d7-535c-42eb-82c4-0560413fd90e&amp;fileName=Marcott_Cameron.pdf</t>
  </si>
  <si>
    <t>https://dam-oclc.bac-lac.gc.ca/download?is_thesis=1&amp;oclc_number=1356763052&amp;id=64fae150-0b46-44fc-a390-89e9dc90dbce&amp;fileName=Al-Hajjaj_Hajjaj.pdf.pdf</t>
  </si>
  <si>
    <t>https://dam-oclc.bac-lac.gc.ca/download?is_thesis=1&amp;oclc_number=1319164480&amp;id=fee32277-53aa-49ed-af65-f77a5c2cee41&amp;fileName=Hicks_BenvieEarl.pdf</t>
  </si>
  <si>
    <t>https://dam-oclc.bac-lac.gc.ca/download?is_thesis=1&amp;oclc_number=897384245&amp;id=9611f99a-1a5a-4471-baea-3644ecc63db2&amp;fileName=hx11xg10d.PDF</t>
  </si>
  <si>
    <t>https://dam-oclc.bac-lac.gc.ca/download?is_thesis=1&amp;oclc_number=835911851&amp;id=dc81b742-94a2-4233-82ed-e9e18db6064e&amp;fileName=Aldhubaib_Hani.pdf</t>
  </si>
  <si>
    <t>https://dam-oclc.bac-lac.gc.ca/download?is_thesis=1&amp;oclc_number=1290894319&amp;id=253beabf-848b-435d-b84f-553e3f11d49d&amp;fileName=NQ36580Redacted.pdf</t>
  </si>
  <si>
    <t>https://dam-oclc.bac-lac.gc.ca/download?id=304bb04a-e453-45af-8e59-484a8ae89c7e&amp;fileName=M41-11-130-2022-eng.pdf</t>
  </si>
  <si>
    <t>https://dam-oclc.bac-lac.gc.ca/download?is_thesis=1&amp;oclc_number=1320820784&amp;id=812417dc-5f41-4459-83cb-fd3895ac3353&amp;fileName=Conway_Trudy.pdf</t>
  </si>
  <si>
    <t>https://www.finanzas.gob.ec/wp-content/uploads/downloads/2021/10/5.-Contrato-6.pdf</t>
  </si>
  <si>
    <t>https://www.finanzas.gob.ec/wp-content/uploads/downloads/2024/01/DDS-firmado.pdf</t>
  </si>
  <si>
    <t>https://www.finanzas.gob.ec/wp-content/uploads/downloads/2024/01/Formulario-DDS-firmado.pdf</t>
  </si>
  <si>
    <t>https://www.finanzas.gob.ec/wp-content/uploads/downloads/2021/10/1ECUEA2021001.pdf</t>
  </si>
  <si>
    <t>https://www.finanzas.gob.ec/wp-content/uploads/downloads/2022/02/Debt-Bulletin-January-12-2022.pdf</t>
  </si>
  <si>
    <t>https://www.finanzas.gob.ec/wp-content/uploads/downloads/2015/02/MINISTERIO-DE-FINANZAS-RENDICION-DE-CUENTAS-2014-PRESENTACI%C3%93N.pdf</t>
  </si>
  <si>
    <t>https://www.finanzas.gob.ec/wp-content/plugins/download-monitor/download.php?id=12960&amp;force=1</t>
  </si>
  <si>
    <t>https://www.finanzas.gob.ec/wp-content/uploads/downloads/2012/08/Rendici%C3%B3n-de-Cuentas-2011.pdf</t>
  </si>
  <si>
    <t>https://dam-oclc.bac-lac.gc.ca/download?is_thesis=1&amp;oclc_number=1296015825&amp;id=e7dc6a95-2a1a-489b-943a-6de9849cc501&amp;fileName=NQ35168.pdf</t>
  </si>
  <si>
    <t>https://dam-oclc.bac-lac.gc.ca/download?is_thesis=1&amp;oclc_number=1117447208&amp;id=537ce974-5b05-442e-8f14-0a5c81f9d73c&amp;fileName=mp48sf90b.pdf</t>
  </si>
  <si>
    <t>https://dam-oclc.bac-lac.gc.ca/download?is_thesis=1&amp;oclc_number=858659314&amp;id=39014bc8-e771-4115-b7fb-490b1c08e31f&amp;fileName=Janine%20Drummond%20thesis.pdf</t>
  </si>
  <si>
    <t>https://dam-oclc.bac-lac.gc.ca/download?is_thesis=1&amp;oclc_number=1117447133&amp;id=6778dbcb-e314-48ba-8c71-de6cf28c835c&amp;fileName=9019s476s.pdf</t>
  </si>
  <si>
    <t>https://dam-oclc.bac-lac.gc.ca/download?id=e96af037-f945-45f1-b527-1b80fe726ccd&amp;fileName=9593tw58x.pdf</t>
  </si>
  <si>
    <t>https://www.ccpa-accp.ca/wp-content/uploads/2014/11/CCChapter_Report2014_.pdf</t>
  </si>
  <si>
    <t>https://www.ccpa-accp.ca/wp-content/uploads/2017/10/cdvc_flyer.pdf</t>
  </si>
  <si>
    <t>https://www.ccpa-accp.ca/wp-content/uploads/2015/06/2013RC.EquineAssisted.pdf</t>
  </si>
  <si>
    <t>https://www.ccpa-accp.ca/wp-content/uploads/2018/06/Choy-Meanings-of-Social-Support-Poster.pdf</t>
  </si>
  <si>
    <t>https://www.ccpa-accp.ca/wp-content/uploads/2014/11/SCChapter_Bylaws_en.pdf</t>
  </si>
  <si>
    <t>https://www.ccpa-accp.ca/wp-content/uploads/2022/05/Chapter-Report-April-2022.pdf</t>
  </si>
  <si>
    <t>https://dam-oclc.bac-lac.gc.ca/download?is_thesis=1&amp;oclc_number=858353016&amp;id=07f62f7e-f8ed-4160-82e5-75fa494eb6c9&amp;fileName=Haworth_Brockman_Margaret.pdf</t>
  </si>
  <si>
    <t>https://dam-oclc.bac-lac.gc.ca/download?is_thesis=1&amp;oclc_number=1372358341&amp;id=5f8d4694-f31f-40ba-97c2-0eb1e5538387&amp;fileName=EC55811.PDF</t>
  </si>
  <si>
    <t>https://www.ccpa-accp.ca/wp-content/uploads/2015/06/2013conf.Hundert_C10.pdf</t>
  </si>
  <si>
    <t>https://www.ccpa-accp.ca/wp-content/uploads/2015/11/2010.11.20-21Nov_EN.pdf</t>
  </si>
  <si>
    <t>https://dam-oclc.bac-lac.gc.ca/download?is_thesis=1&amp;oclc_number=1320820956&amp;id=2a0d4357-a476-47c9-a1a0-2e986c27145e&amp;fileName=Hughes_NicoleA.pdf</t>
  </si>
  <si>
    <t>https://www.ccpa-accp.ca/wp-content/uploads/2018/12/BoardMinutesJun21_2018_EN-1.pdf</t>
  </si>
  <si>
    <t>https://dam-oclc.bac-lac.gc.ca/download?is_thesis=1&amp;oclc_number=1320820669&amp;id=cda04d95-667f-46ab-9a8b-b267668890c3&amp;fileName=Setliff_AlissaE.pdf</t>
  </si>
  <si>
    <t>https://dam-oclc.bac-lac.gc.ca/download?is_thesis=1&amp;oclc_number=1372357794&amp;id=e6775aa8-d01f-492b-99d2-f56156cac223&amp;fileName=DC53867.PDF</t>
  </si>
  <si>
    <t>https://www.ccpa-accp.ca/wp-content/uploads/2019/05/Board-Minutes_Jan_2019.pdf</t>
  </si>
  <si>
    <t>https://www.finanzas.gob.ec/wp-content/uploads/Septiembre-Solicitud-1781.pdf</t>
  </si>
  <si>
    <t>https://www.finanzas.gob.ec/wp-content/uploads/downloads/2018/04/755.pdf</t>
  </si>
  <si>
    <t>https://www.finanzas.gob.ec/wp-content/uploads/downloads/2013/03/I1_Procesos_precontractuales_2013.pdf</t>
  </si>
  <si>
    <t>https://www.finanzas.gob.ec/wp-content/uploads/downloads/2013/03/I1_Procesos_precontractuales_032013.pdf</t>
  </si>
  <si>
    <t>https://www.finanzas.gob.ec/wp-content/uploads/downloads/2013/07/I.1-Procesos_precontractuales_Julio_2013.pdf</t>
  </si>
  <si>
    <t>https://www.finanzas.gob.ec/wp-content/uploads/downloads/2013/06/I.1-Procesos-precontractuales_Junio_2013.pdf</t>
  </si>
  <si>
    <t>https://www.finanzas.gob.ec/wp-content/uploads/downloads/2013/04/I_1-Procesos-precontractuales-2013.pdf</t>
  </si>
  <si>
    <t>https://www.finanzas.gob.ec/wp-content/uploads/downloads/2013/11/I.1-Procesos-precontractuales-20131.pdf</t>
  </si>
  <si>
    <t>https://www.finanzas.gob.ec/wp-content/uploads/downloads/2019/05/757.pdf</t>
  </si>
  <si>
    <t>https://www.aer.gov.au/system/files/AER%20-%20Presentation%20to%20ActewAGL%20stakeholders%20-%2028%20July%202015.pdf</t>
  </si>
  <si>
    <t>https://www.aer.gov.au/system/files/AGN%20-%20Attachment%205.6%20-%20Stakeholder%20Engagement%20Workshop%20Presentation%20-%20Shepparton%20-%2020160321%20-%20Public%5B1%5D.pdf</t>
  </si>
  <si>
    <t>https://www.electranet.com.au/wp-content/uploads/9-AER-Public-Forum-19-Oct-CAP-slides.pdf</t>
  </si>
  <si>
    <t>https://www.aer.gov.au/system/files/AER%20presentation%20%5BRead-Only%5D.pdf</t>
  </si>
  <si>
    <t>https://www.aer.gov.au/system/files/AER%20-%20Presentation%20at%20Queensland%20preliminary%20decision%20conference%20-%20May%202015.pdf</t>
  </si>
  <si>
    <t>https://static.nhtsa.gov/odi/tsbs/2024/MC-10249842-0001.pdf</t>
  </si>
  <si>
    <t>https://d8-dev2.boston.gov/sites/default/files/linked/buildinghousing/project/edsonpeacevale-neighborhood-homes/attachment/document/2021-02/FINAL_NHI_Norfolk%20Edson%20-%20Community%20Presentation_051215.pdf</t>
  </si>
  <si>
    <t>https://www.arrowvaleacademy.co.uk/wp-content/uploads/sites/2/2022/03/Options-Evening-Presentation-March-2022.pdf</t>
  </si>
  <si>
    <t>https://www.valeofglamorgan.gov.uk/Documents/_Committee%20Reports/Scrutiny-LC/2022/22-07-07/Presentation-Curriculum-for-Wales-Journey-to-2022.pdf</t>
  </si>
  <si>
    <t>https://www.asatours.com.au/wp-content/uploads/south-australia.pdf?1711717473</t>
  </si>
  <si>
    <t>https://www.adavaleresources.com/wp-content/uploads/2022/03/2022-02-28_ADD-presentation_published.pdf</t>
  </si>
  <si>
    <t>https://warnervale-p.schools.nsw.gov.au/content/dam/doe/sws/schools/w/warnervale-p/news/2016/4/newsletter_april22.pdf</t>
  </si>
  <si>
    <t>https://safestart.com/hfc2022/HFC2022%20-%20Alex%20Carnevale%20-%20Demystifying%20the%20Leadership%20Role%20in%20Changing%20Safety%20Behaviors.pdf</t>
  </si>
  <si>
    <t>https://valemount.ca/wp-content/uploads/2024/02/VARDA-Project-Pump-It-Up-ReDi-Presentation.pdf</t>
  </si>
  <si>
    <t>https://www.valeofglamorgan.gov.uk/Documents/_Committee%20Reports/Planning/2023/23-09-07/Plans-and-photos-presentation.pdf</t>
  </si>
  <si>
    <t>https://www.woodvaleprimaryacademy.org/attachments/download.asp?file=1037&amp;type=pdf</t>
  </si>
  <si>
    <t>https://dam-oclc.bac-lac.gc.ca/download?is_thesis=1&amp;oclc_number=1227986131&amp;id=ac57097d-18c5-46c4-96cc-e8d90149e0e8&amp;fileName=NIELSEN_ALAN_MSC_2011.pdf</t>
  </si>
  <si>
    <t>https://dam-oclc.bac-lac.gc.ca/download?is_thesis=1&amp;oclc_number=1372355343&amp;id=c8b1614f-00ee-4412-932e-8cc8442f6a88&amp;fileName=EC55411.PDF</t>
  </si>
  <si>
    <t>https://dam-oclc.bac-lac.gc.ca/download?wbdisable=true&amp;id=27834d18-2240-47d5-a303-daf6e22c9c43&amp;fileName=Fs70-4-2023-030-eng.pdf</t>
  </si>
  <si>
    <t>https://dam-oclc.bac-lac.gc.ca/download?is_thesis=1&amp;oclc_number=1372357323&amp;id=4ec1aeeb-4170-4a74-96a6-6c79a7653b4b&amp;fileName=EC55694.PDF</t>
  </si>
  <si>
    <t>https://dam-oclc.bac-lac.gc.ca/download?is_thesis=1&amp;oclc_number=1335043562&amp;id=1f559eca-39a6-4159-8c03-eb89cfab2108&amp;fileName=Murillo_Perez_Carla_Fiorella_201811_MSc_thesis.pdf</t>
  </si>
  <si>
    <t>https://dam-oclc.bac-lac.gc.ca/download?is_thesis=1&amp;oclc_number=1369587516&amp;id=ee0537c9-6911-4e9d-97ab-ac0a29d25e5d&amp;fileName=EC55377.PDF</t>
  </si>
  <si>
    <t>https://dam-oclc.bac-lac.gc.ca/download?is_thesis=1&amp;oclc_number=1356858748&amp;id=a9727250-1887-43ed-b6d6-8fc233addfb8&amp;fileName=Dovhyi_Serhii.pdf</t>
  </si>
  <si>
    <t>https://dam-oclc.bac-lac.gc.ca/download?is_thesis=1&amp;oclc_number=1319167567&amp;id=ef9b7185-7cf7-4408-98db-9131ce7a3d9d&amp;fileName=HamishGordonRennie.pdf</t>
  </si>
  <si>
    <t>https://dam-oclc.bac-lac.gc.ca/download?is_thesis=1&amp;oclc_number=1057423011&amp;id=a26cf319-a0fd-4328-946d-68a5b40d1163&amp;fileName=Hudson_Anna.pdf</t>
  </si>
  <si>
    <t>https://dam-oclc.bac-lac.gc.ca/download?is_thesis=1&amp;oclc_number=1318945484&amp;id=47b5cea5-1d59-4249-a347-8625fdca47b4&amp;fileName=thesis.pdf</t>
  </si>
  <si>
    <t>https://www.ccpa-accp.ca/wp-content/uploads/2021/02/Certification-changes-webinar-Feb-252021.pdf</t>
  </si>
  <si>
    <t>https://www.ccpa-accp.ca/wp-content/uploads/2018/07/BC-CCPA-Newsletter-Summer-2018-Edition.pdf</t>
  </si>
  <si>
    <t>https://www.ccpa-accp.ca/wp-content/uploads/2016/09/2015-2016-NCR-Chapter-Presidents-Letter.pdf</t>
  </si>
  <si>
    <t>https://www.ccpa-accp.ca/wp-content/uploads/2017/10/BC-Supervision-Workshop_2017.pdf</t>
  </si>
  <si>
    <t>https://www.ccpa-accp.ca/wp-content/uploads/2017/01/NB-Director-Oct-2016.pdf</t>
  </si>
  <si>
    <t>https://www.ccpa-accp.ca/wp-content/uploads/2019/09/NCR-bylaws_updated.may22.pdf</t>
  </si>
  <si>
    <t>https://www.ccpa-accp.ca/wp-content/uploads/2019/06/SK.pdf</t>
  </si>
  <si>
    <t>https://www.ccpa-accp.ca/wp-content/uploads/2023/04/ADHD-6-2-23-Brochure.pdf</t>
  </si>
  <si>
    <t>https://www.ccpa-accp.ca/wp-content/uploads/2022/03/BC-Chapter_Bev-Abbey-Terms-of-Reference-2022_EN.pdf</t>
  </si>
  <si>
    <t>https://www.ccpa-accp.ca/wp-content/uploads/2019/10/PS-Constitution-and-Bylaws-approved-by-CCPA-Oct-2019.pdf</t>
  </si>
  <si>
    <t>https://www.finanzas.gob.ec/wp-content/uploads/downloads/2013/09/PAC_al_02_septiembre-2013.pdf</t>
  </si>
  <si>
    <t>https://www.finanzas.gob.ec/wp-content/uploads/downloads/2013/11/Pac_30_octubre.pdf</t>
  </si>
  <si>
    <t>https://www.finanzas.gob.ec/wp-content/uploads/downloads/2016/01/7370.pdf</t>
  </si>
  <si>
    <t>https://www.finanzas.gob.ec/wp-content/uploads/downloads/2013/09/Pac.pdf</t>
  </si>
  <si>
    <t>https://d1io3yog0oux5.cloudfront.net/_19a7f7bdd165fb9245286f061065b660/chimerareit/db/862/7977/pdf/Q4_2023_Investor_Presentation_Final.pdf</t>
  </si>
  <si>
    <t>https://d1io3yog0oux5.cloudfront.net/_521a66dd58871e0d41cb981c8b55799b/synchrony/db/3583/33295/pdf/synchrony-investor-slides-final.pdf</t>
  </si>
  <si>
    <t>https://www.cibc.com/ca/pdf/investor/q414presentation.pdf</t>
  </si>
  <si>
    <t>https://s25.q4cdn.com/586329580/files/20-Q4-Investor-Presentation-Final.pdf</t>
  </si>
  <si>
    <t>https://www.rmdesalaberry.mb.ca/Home/DownloadDocument?docId=1c2d5fe9-e43c-4bec-99ed-37cb408dc3f1</t>
  </si>
  <si>
    <t>https://kahoot.com/library/</t>
  </si>
  <si>
    <t>https://www.homebuilders.mb.ca/wp-content/uploads/2019/09/HRV-ERV-Presentation.pdf</t>
  </si>
  <si>
    <t>https://srs-mhm.healthsci.mcmaster.ca/wp-content/uploads/2023/03/Presentation-Award-Application-Form.pdf</t>
  </si>
  <si>
    <t>https://mhca.mb.ca/wp-content/uploads/2024/02/Budget-2024-Presentation-Public-Works-Comm-March-1-2024.pdf</t>
  </si>
  <si>
    <t>https://www.ccpa-accp.ca/wp-content/uploads/2023/03/Spirituality-in-Counselling-Chapter-Student-Scholarship.pdf</t>
  </si>
  <si>
    <t>https://www.ccpa-accp.ca/wp-content/uploads/2022/05/Understanding-Counsellor-Psychotherapist-Liability-Risk-_Briefing-Paper_2022.pdf</t>
  </si>
  <si>
    <t>https://www.ccpa-accp.ca/wp-content/uploads/2023/07/IPP-INTRODUCTORY-COURSE-2023-FINAL-ANNOUNCEMENT.pdf</t>
  </si>
  <si>
    <t>https://www.ccpa-accp.ca/wp-content/uploads/2017/02/CCPA-Manitoba-Chapter-2016-Annual-General-Meeting-Minutes.pdf</t>
  </si>
  <si>
    <t>https://www.ccpa-accp.ca/wp-content/uploads/2018/11/2017_AB_NWT_Chapter_AGM_Minutes.pdf</t>
  </si>
  <si>
    <t>https://www.ccpa-accp.ca/wp-content/uploads/2015/06/2013RC.Cross-CulturalConversations.pdf</t>
  </si>
  <si>
    <t>https://www.ccpa-accp.ca/wp-content/uploads/2014/10/PPChapter_Bylaws_en.pdf</t>
  </si>
  <si>
    <t>https://www.ccpa-accp.ca/wp-content/uploads/2022/04/2021_2022-Financial-Report-1.pdf</t>
  </si>
  <si>
    <t>https://www.ccpa-accp.ca/wp-content/uploads/2014/11/SJChapter_Report2014.pdf</t>
  </si>
  <si>
    <t>https://www.ccpa-accp.ca/wp-content/uploads/2014/10/Symposium2011_Two-PageSummary_en.pdf</t>
  </si>
  <si>
    <t>https://dam-oclc.bac-lac.gc.ca/download?is_thesis=1&amp;oclc_number=1334506950&amp;id=24519c80-fa62-44f1-a494-2f3e7ffdd773&amp;fileName=Schwartz_Gwen_202106_PhD_thesis.pdf</t>
  </si>
  <si>
    <t>https://dam-oclc.bac-lac.gc.ca/download?is_thesis=1&amp;oclc_number=1372356783&amp;id=8cdb51e9-0f8b-46dd-b1a2-c978d9794718&amp;fileName=EC55666.PDF</t>
  </si>
  <si>
    <t>https://dam-oclc.bac-lac.gc.ca/download?is_thesis=1&amp;oclc_number=1347493775&amp;id=cec1b32b-9ee5-4b2d-9045-0e4251adc170&amp;fileName=Warkentin_An_Ecological.pdf</t>
  </si>
  <si>
    <t>https://dam-oclc.bac-lac.gc.ca/download?is_thesis=1&amp;oclc_number=1320818112&amp;id=dba4d6f9-4345-4258-a730-35c1fb49203d&amp;fileName=Dai_Yang.pdf</t>
  </si>
  <si>
    <t>https://dam-oclc.bac-lac.gc.ca/download?is_thesis=1&amp;oclc_number=1370358009&amp;id=94514684-143e-4b4c-90ac-81af425a7783&amp;fileName=MK12357.PDF</t>
  </si>
  <si>
    <t>https://dam-oclc.bac-lac.gc.ca/download?is_thesis=1&amp;oclc_number=953107578&amp;id=bf63da59-35a2-4edd-8174-d0b435375871&amp;fileName=wd3760265.pdf</t>
  </si>
  <si>
    <t>https://dam-oclc.bac-lac.gc.ca/download?is_thesis=1&amp;oclc_number=1356859371&amp;id=b88af3a9-b06e-40b1-bb21-8e933498acb4&amp;fileName=Ali_Md%20Shipon.pdf</t>
  </si>
  <si>
    <t>https://dam-oclc.bac-lac.gc.ca/download?is_thesis=1&amp;oclc_number=1236393670&amp;id=c20b0e7a-03d3-447b-ae83-f79953783ae9&amp;fileName=36821.pdf</t>
  </si>
  <si>
    <t>https://dam-oclc.bac-lac.gc.ca/download?is_thesis=1&amp;oclc_number=1032934412&amp;id=cdaca3df-2476-4867-a5f3-e5dc550e1c27&amp;fileName=Miller-Cushon_Emily_201404_PhD.pdf</t>
  </si>
  <si>
    <t>https://dam-oclc.bac-lac.gc.ca/download?id=b6b4a8f7-eb38-49b3-b73b-3b8b1d5c8d9b&amp;fileName=g445ch12n.pdf</t>
  </si>
  <si>
    <t>https://www.ecoi.net/en/file/local/2101769/Slovakia_SiteMonitoring_Factsheet_Sept2023.pdf</t>
  </si>
  <si>
    <t>https://www.ecoi.net/en/file/local/1217943/1930_1415200406_int-cedaw-ngo-ven-18373-e.pdf</t>
  </si>
  <si>
    <t>https://www.ecoi.net/en/file/local/1141498/4765_1466759994_bdistatistiquesmai2016-1.pdf</t>
  </si>
  <si>
    <t>https://www.ecoi.net/en/file/local/2083412/presentation_des_donnees_statistiques_gbvims_janvier-fevrier_2022_fr.pdf</t>
  </si>
  <si>
    <t>https://www.ccpa-accp.ca/wp-content/uploads/2018/11/2018-Board-Member-Reports.pdf</t>
  </si>
  <si>
    <t>https://www.ccpa-accp.ca/wp-content/uploads/2019/04/Board-Minutes_Nov_2018.docx.pdf</t>
  </si>
  <si>
    <t>https://www.ccpa-accp.ca/wp-content/uploads/2017/11/Minutes-Oct19_2017_EN.pdf</t>
  </si>
  <si>
    <t>https://www.ccpa-accp.ca/wp-content/uploads/2020/09/CES-Chapter-AGM-Minutes-May-2019-Moncton.pdf</t>
  </si>
  <si>
    <t>https://www.ccpa-accp.ca/wp-content/uploads/2015/06/2013RC.Proceedings.pdf</t>
  </si>
  <si>
    <t>https://www.ccpa-accp.ca/wp-content/uploads/2017/11/Newsletter-English-2017-Fall.pdf</t>
  </si>
  <si>
    <t>https://www.ccpa-accp.ca/wp-content/uploads/2016/11/PrintableCOGNICAFall2016.pdf</t>
  </si>
  <si>
    <t>https://www.ccpa-accp.ca/wp-content/uploads/2022/05/PS-Constitution-and-Bylaws-revised-May-2022.pdf</t>
  </si>
  <si>
    <t>https://www.ccpa-accp.ca/wp-content/uploads/2018/08/2018_CAC_Newsletter.pdf</t>
  </si>
  <si>
    <t>https://www.ccpa-accp.ca/wp-content/uploads/2019/06/Helping-Clients-Forgive-CCPA-May-2019-Moncton-New-Brunswick.pdf</t>
  </si>
  <si>
    <t>https://dam-oclc.bac-lac.gc.ca/download?is_thesis=1&amp;oclc_number=1371668938&amp;id=b89edbcb-c50b-4a4e-9311-9934f55afff1&amp;fileName=Singh_Suby_MSC_CS_Spring2022.pdf</t>
  </si>
  <si>
    <t>https://dam-oclc.bac-lac.gc.ca/download?is_thesis=1&amp;oclc_number=1294011589&amp;id=717d0312-4cd3-4721-970a-460198b0687a&amp;fileName=Marinos_Julia_2021_thesis.pdf</t>
  </si>
  <si>
    <t>https://dam-oclc.bac-lac.gc.ca/download?is_thesis=1&amp;oclc_number=1335713868&amp;id=566a61a7-d6e3-4e3b-95bc-48cd4ae41a7e&amp;fileName=NQ45674.pdf</t>
  </si>
  <si>
    <t>https://dam-oclc.bac-lac.gc.ca/download?is_thesis=1&amp;oclc_number=1117447293&amp;id=576f4d33-947e-4ee8-bb0a-7201a13b4735&amp;fileName=zp38wg05h.pdf</t>
  </si>
  <si>
    <t>https://dam-oclc.bac-lac.gc.ca/download?is_thesis=1&amp;oclc_number=1372356126&amp;id=efa95ccc-de7c-4da8-be9a-8f002c408b6d&amp;fileName=EC55402.PDF</t>
  </si>
  <si>
    <t>https://dam-oclc.bac-lac.gc.ca/download?is_thesis=1&amp;oclc_number=1356763618&amp;id=dbfe4ae3-b640-4429-abc2-2c14e1f6fafd&amp;fileName=Lejeune%252c%20Studies%20on%20the.pdf</t>
  </si>
  <si>
    <t>https://dam-oclc.bac-lac.gc.ca/download?is_thesis=1&amp;oclc_number=1335043347&amp;id=597ab3d2-5d4f-47d4-a122-ba04b2df8d85&amp;fileName=Yam_Jennifer_Y_201611_MSc_thesis.pdf</t>
  </si>
  <si>
    <t>https://dam-oclc.bac-lac.gc.ca/download?is_thesis=1&amp;oclc_number=1369586947&amp;id=81689941-ab13-4de2-b61e-426516960e5c&amp;fileName=EC55205.PDF</t>
  </si>
  <si>
    <t>https://dam-oclc.bac-lac.gc.ca/download?is_thesis=1&amp;oclc_number=1033002641&amp;id=40c81fe3-d97a-471c-8421-074bfc44b396&amp;fileName=Abouelsaadat_Wael_201211_PhD_thesis.pdf</t>
  </si>
  <si>
    <t>https://dam-oclc.bac-lac.gc.ca/download?id=c4e418e6-68c0-4d3c-b596-f736f74b736f&amp;fileName=McFadden_Taylor_2021_thesis.pdf</t>
  </si>
  <si>
    <t>https://dam-oclc.bac-lac.gc.ca/download?is_thesis=1&amp;oclc_number=1032964213&amp;id=8f4b0a09-4060-41c3-9896-65a3514bed75&amp;fileName=Byrne_Andrew_PJ_2013_PhD.pdf</t>
  </si>
  <si>
    <t>https://dam-oclc.bac-lac.gc.ca/download?is_thesis=1&amp;oclc_number=1356767156&amp;id=291da1fd-1a75-4420-bd8d-5c3d1e8129bf&amp;fileName=Eldridge_Topographical_features.pdf</t>
  </si>
  <si>
    <t>https://dam-oclc.bac-lac.gc.ca/download?is_thesis=1&amp;oclc_number=1334507520&amp;id=4866a0d2-ba58-4665-8e79-4e062b305910&amp;fileName=Freire-Gormaly_Marina_201806_PhD_thesis.pdf</t>
  </si>
  <si>
    <t>https://dam-oclc.bac-lac.gc.ca/download?is_thesis=1&amp;oclc_number=1320816866&amp;id=11f3dcc6-0d81-4f98-aa82-c84785db90fe&amp;fileName=thesis.pdf</t>
  </si>
  <si>
    <t>https://dam-oclc.bac-lac.gc.ca/download?is_thesis=1&amp;oclc_number=1334507202&amp;id=defa06aa-b7ea-4f82-99cb-46c9b257ab42&amp;fileName=Healey_Devon_K_201911_PhD_thesis.pdf</t>
  </si>
  <si>
    <t>https://dam-oclc.bac-lac.gc.ca/download?is_thesis=1&amp;oclc_number=1372356447&amp;id=95ba847f-0d04-4af4-b926-e261630d1bd5&amp;fileName=EC55357.PDF</t>
  </si>
  <si>
    <t>https://dam-oclc.bac-lac.gc.ca/download?is_thesis=1&amp;oclc_number=1358776211&amp;id=13297c85-ba51-49ef-af41-493ef2338b31&amp;fileName=Palacio_Attribute_analysis.pdf</t>
  </si>
  <si>
    <t>https://dam-oclc.bac-lac.gc.ca/download?is_thesis=1&amp;oclc_number=1372357464&amp;id=f92fc8c3-85a2-4aff-a315-5e94048bbbfc&amp;fileName=EC55228.PDF</t>
  </si>
  <si>
    <t>https://dam-oclc.bac-lac.gc.ca/download?is_thesis=1&amp;oclc_number=1294012651&amp;id=995acdc7-58c4-40dd-a2f5-a6696f41b9f2&amp;fileName=Tanguay_Annick_2018_thesis.pdf</t>
  </si>
  <si>
    <t>https://dam-oclc.bac-lac.gc.ca/download?is_thesis=1&amp;oclc_number=1356772138&amp;id=e9bd19d7-74ec-4f0c-97ae-4549d8f169cd&amp;fileName=Argo_Social_audiences.pdf</t>
  </si>
  <si>
    <t>https://www.ccpa-accp.ca/wp-content/uploads/2019/08/CCPA-2020-Pre-Conference-Program_Aug26.pdf</t>
  </si>
  <si>
    <t>https://www.ccpa-accp.ca/wp-content/uploads/2016/03/2016.02.17Feb_EN.pdf</t>
  </si>
  <si>
    <t>https://www.ccpa-accp.ca/wp-content/uploads/2015/11/CCChapter_CareerCounsellorPractitionerGrant_EN.pdf</t>
  </si>
  <si>
    <t>https://www.ccpa-accp.ca/wp-content/uploads/2019/03/BC-CCPA-Newsletter-Spring-2019-Edition-FINAL.pdf</t>
  </si>
  <si>
    <t>https://www.ccpa-accp.ca/wp-content/uploads/2018/04/CCC-S-Guide_April-2018_EN.pdf</t>
  </si>
  <si>
    <t>https://www.ccpa-accp.ca/wp-content/uploads/2015/06/TiCCConstitutionandBy-Laws.pdf</t>
  </si>
  <si>
    <t>https://www.ccpa-accp.ca/wp-content/uploads/2020/09/Directors-Reports-2019-2020.pdf</t>
  </si>
  <si>
    <t>https://www.ccpa-accp.ca/wp-content/uploads/2015/09/DirectorReport.May15.KimLandine.pdf</t>
  </si>
  <si>
    <t>https://www.ccpa-accp.ca/wp-content/uploads/2015/09/DirectorReport.May15.MiriamDuff.pdf</t>
  </si>
  <si>
    <t>https://www.ccpa-accp.ca/wp-content/uploads/2015/07/CEChapterBylaws2015.pdf</t>
  </si>
  <si>
    <t>https://www.ecoi.net/en/file/local/2040383/rapport_des_statistiques_gbvims_aout_2020.pdf</t>
  </si>
  <si>
    <t>https://www.ecoi.net/en/file/local/1012262/4232_1427276320_sudanmap-whitenile-ssdarrivals-14032015.pdf</t>
  </si>
  <si>
    <t>https://www.ecoi.net/en/file/local/2047312/rapport_des_statistiques_gbvims_janvier_2021.pdf</t>
  </si>
  <si>
    <t>https://www.ecoi.net/en/file/local/2029508/3_rapport_des_statistiques_gbvims_mars_2020.pdf</t>
  </si>
  <si>
    <t>https://www.ecoi.net/en/file/local/2075550/health_sector_presentation_17_may_short_version.pdf</t>
  </si>
  <si>
    <t>https://www.ecoi.net/en/file/local/1350901/4543_1430131384_sud01.pdf</t>
  </si>
  <si>
    <t>https://www.ecoi.net/en/file/local/2047403/apatridie_TB_draft_v2.pdf</t>
  </si>
  <si>
    <t>https://www.ecoi.net/en/file/local/1095051/4765_1469705625_whitenile-ssdarrivals-1-15july.pdf</t>
  </si>
  <si>
    <t>https://www.ecoi.net/en/file/local/1162794/4765_1457344858_whitenile-ssdarrivals-2902016.pdf</t>
  </si>
  <si>
    <t>https://www.ecoi.net/en/file/local/1304030/4765_1455104978_whitenile-ssdarrivals-01022016.pdf</t>
  </si>
  <si>
    <t>https://www.ecoi.net/en/file/local/1291693/4543_1429176258_sudan-white-nile-state.pdf</t>
  </si>
  <si>
    <t>https://www.ecoi.net/en/file/local/1269261/4765_1464164065_whitenile-ssdarrivals-29april-map.pdf</t>
  </si>
  <si>
    <t>https://www.ecoi.net/en/file/local/1250195/4543_1434107980_sud01.pdf</t>
  </si>
  <si>
    <t>https://www.ecoi.net/en/file/local/1215606/4543_1432208723_ssu02.pdf</t>
  </si>
  <si>
    <t>https://www.ecoi.net/en/file/local/1109042/4543_1441963470_sudanmap-whitenile-ssdarrivals-02092015.pdf</t>
  </si>
  <si>
    <t>https://www.ecoi.net/en/file/local/2105064/MSNA_2023_Protection_CP_MHPSS_Health_final.pdf</t>
  </si>
  <si>
    <t>https://www.ecoi.net/en/file/local/1275633/4543_1436427817_sudanmap-whitenile-ssdarrivals-300615.pdf</t>
  </si>
  <si>
    <t>https://www.ecoi.net/en/file/local/1009240/4543_1438259513_sudanmap-whitenile-ssdarrivals-220715.pdf</t>
  </si>
  <si>
    <t>https://www.ecoi.net/en/file/local/1099561/4543_1441964996_28augupdate.pdf</t>
  </si>
  <si>
    <t>https://www.ecoi.net/en/file/local/2105065/UNHCR_MSNA_Economic+living+conditions_final.pdf</t>
  </si>
  <si>
    <t>https://studylib.net/doc/5475148/view-the-presentation---university-of-manitoba</t>
  </si>
  <si>
    <t>https://www.uelac.org/conference-2020/UELAC-Conference2020-Manitoba-Winnipeg-Presentations.pdf</t>
  </si>
  <si>
    <t>https://media.pembinatrails.ca/media/Default/medialib/ptesf-agm-agenda.6690319617.pdf</t>
  </si>
  <si>
    <t>https://www.mbschoolboards.ca/wp-content/uploads/2022/12/HR-Services-Presentation-Dec-1-2022.pdf</t>
  </si>
  <si>
    <t>https://www.aer.gov.au/system/files/TransGrid%20presentation%20-%2030%20July%202008.pdf</t>
  </si>
  <si>
    <t>https://www.aer.gov.au/system/files/EnergyAustralia%20presentation%20-%2030%20July%202008_1.pdf</t>
  </si>
  <si>
    <t>https://www.aer.gov.au/system/files/EUCV%20presentation%20predetermination%20conference%20%2811%20September%29.pdf</t>
  </si>
  <si>
    <t>https://www.aer.gov.au/system/files/AER%20Presentation%20-%20public%20forum%20-%2017%20December%202009_1.pdf</t>
  </si>
  <si>
    <t>https://www.signify.com/static/quarterlyresults/2023/q3_2023/signify-third-quarter-results-2023-presentation.pdf</t>
  </si>
  <si>
    <t>https://dam-oclc.bac-lac.gc.ca/download?is_thesis=1&amp;oclc_number=1117497940&amp;id=13c22f75-a68b-4eba-896f-bb78891686d8&amp;fileName=qv33rz738.pdf</t>
  </si>
  <si>
    <t>https://dam-oclc.bac-lac.gc.ca/download?is_thesis=1&amp;oclc_number=1147917394&amp;id=2f9a2adb-4bb2-453f-bcfa-84dd55630779&amp;fileName=Blaise_Magdalena_2009_these.pdf</t>
  </si>
  <si>
    <t>https://dam-oclc.bac-lac.gc.ca/download?is_thesis=1&amp;oclc_number=1243912908&amp;id=199703ab-4d47-4f5a-8779-c6a4b4bb7402&amp;fileName=Brock_Grundy_Annabelle_2004.pdf</t>
  </si>
  <si>
    <t>https://dam-oclc.bac-lac.gc.ca/download?is_thesis=1&amp;oclc_number=1335045413&amp;id=0005cd36-9fb0-4d0f-8016-839c0e6fbb3f&amp;fileName=Jenks_Bradley_Wyatt_202103_MAS_thesis.pdf</t>
  </si>
  <si>
    <t>https://dam-oclc.bac-lac.gc.ca/download?wbdisable=false&amp;id=13207505-2fed-412b-b1ba-ff929ce3db74&amp;fileName=11-631-x2023007-eng.pdf</t>
  </si>
  <si>
    <t>https://dam-oclc.bac-lac.gc.ca/download?is_thesis=1&amp;oclc_number=1294013528&amp;id=7bc12a6a-41b1-42f8-bcf2-ef15c0b88191&amp;fileName=Nyobe_Likeng_Samuel_Aristide_2020_thesis.pdf</t>
  </si>
  <si>
    <t>https://dam-oclc.bac-lac.gc.ca/download?id=5a831a19-3945-4dce-848f-2663d74c21e4&amp;fileName=Lassalle_Amandine_2013.pdf</t>
  </si>
  <si>
    <t>https://dam-oclc.bac-lac.gc.ca/download?id=3cb4dd39-3437-4f96-bb53-9205dcce84f1&amp;fileName=EC55538.PDF</t>
  </si>
  <si>
    <t>https://dam-oclc.bac-lac.gc.ca/download?is_thesis=1&amp;oclc_number=969911232&amp;id=c9f66873-0a61-4b82-98f8-57a8adfc4971&amp;fileName=Granados_Diana_Paola_2008_memoire.pdf</t>
  </si>
  <si>
    <t>https://dam-oclc.bac-lac.gc.ca/download?is_thesis=1&amp;oclc_number=1335046387&amp;id=9c7353ac-31bc-4b75-beca-3542d98032b5&amp;fileName=Saleh_Mohammad_Hosny_202006_MSc_thesis.pdf</t>
  </si>
  <si>
    <t>https://www.ccpa-accp.ca/wp-content/uploads/2015/11/2011.03.31Mar_EN.pdf</t>
  </si>
  <si>
    <t>https://www.ccpa-accp.ca/wp-content/uploads/2019/01/CCPAIAC-2019-Conference-Program-Jan-10.pdf</t>
  </si>
  <si>
    <t>https://www.ccpa-accp.ca/wp-content/uploads/2015/06/2015conf.HelpingClientsForgive.pdf</t>
  </si>
  <si>
    <t>https://www.ccpa-accp.ca/wp-content/uploads/2017/02/Consitiution-and-bilaws.pdf</t>
  </si>
  <si>
    <t>https://www.ccpa-accp.ca/wp-content/uploads/2018/04/2017.09.13-CCPA-Tech-Chapter-Meeting-Minutes.pdf</t>
  </si>
  <si>
    <t>https://www.ccpa-accp.ca/wp-content/uploads/2018/05/CAC-2018-AGM-Report.pdf</t>
  </si>
  <si>
    <t>https://www.ccpa-accp.ca/wp-content/uploads/2018/01/Minutes-CCPA-Board-Meeting-Nov18_19_2017-edits-by-NC.pdf</t>
  </si>
  <si>
    <t>https://www.ccpa-accp.ca/wp-content/uploads/2018/07/Squish-Squish-Building-Self-Compassion-in-FAT-QUEER-WOMEN-FEMMES-Michelle-Kennedy.pdf</t>
  </si>
  <si>
    <t>https://www.ccpa-accp.ca/wp-content/uploads/2019/03/Studentrepguide_EN.pdf</t>
  </si>
  <si>
    <t>https://www.ccpa-accp.ca/wp-content/uploads/2017/05/2016.04.01-Minutes_AGM.edited.pdf</t>
  </si>
  <si>
    <t>https://praj.net/wp-content/uploads/2022/09/Praj-Industries-Investor-Presentation-Aug-2022.pdf</t>
  </si>
  <si>
    <t>https://www.ccpa-accp.ca/wp-content/uploads/2021/05/PSC_Chapter_PractitionerResearchGrantApplication_EN-2021-Apr.pdf</t>
  </si>
  <si>
    <t>https://www.ccpa-accp.ca/wp-content/uploads/2015/11/2014.01.16Jan_EN.pdf</t>
  </si>
  <si>
    <t>https://www.ccpa-accp.ca/wp-content/uploads/2015/11/2009.11.25Nov_EN.pdf</t>
  </si>
  <si>
    <t>https://www.ccpa-accp.ca/wp-content/uploads/2018/11/Anuual-Chapter-Report_2017.pdf</t>
  </si>
  <si>
    <t>https://www.ccpa-accp.ca/wp-content/uploads/2015/06/Program2013.pdf</t>
  </si>
  <si>
    <t>https://www.ccpa-accp.ca/wp-content/uploads/2016/09/2016-Self-Care-Day.pdf</t>
  </si>
  <si>
    <t>https://www.ccpa-accp.ca/wp-content/uploads/2014/10/Symposium2009_AsitwassaidReport_en.pdf</t>
  </si>
  <si>
    <t>https://www.ccpa-accp.ca/wp-content/uploads/2018/11/Annual-Chapter-Report-2018..pdf</t>
  </si>
  <si>
    <t>https://www.ccpa-accp.ca/wp-content/uploads/2018/11/2017-Board-Member-Reports.pdf</t>
  </si>
  <si>
    <t>https://www.ccpa-accp.ca/wp-content/uploads/2024/02/CCS-Guide-EN.pdf</t>
  </si>
  <si>
    <t>https://dam-oclc.bac-lac.gc.ca/download?is_thesis=1&amp;oclc_number=1319164695&amp;id=76c3bc7d-ace0-4231-a68f-9bca3a34322d&amp;fileName=thesis.pdf</t>
  </si>
  <si>
    <t>https://dam-oclc.bac-lac.gc.ca/download?is_thesis=1&amp;oclc_number=1087412836&amp;id=49f86948-e54f-4a49-86fa-e9c5faae2189&amp;fileName=Simmonds_Hugh.pdf</t>
  </si>
  <si>
    <t>https://dam-oclc.bac-lac.gc.ca/download?is_thesis=1&amp;oclc_number=1199641363&amp;id=1dee3241-3873-45f2-b398-427ac2cfbfae&amp;fileName=ma_2004.pdf</t>
  </si>
  <si>
    <t>https://dam-oclc.bac-lac.gc.ca/download?is_thesis=1&amp;oclc_number=1280684321&amp;id=8f5f4a78-7d95-4f60-a78d-c41326f44a71&amp;fileName=DucheneK2013m-1b.pdf</t>
  </si>
  <si>
    <t>https://dam-oclc.bac-lac.gc.ca/download?is_thesis=1&amp;oclc_number=1335043362&amp;id=24675158-2a47-48c3-894d-c164d0657052&amp;fileName=JDThesisFigs_FINAL.pdf</t>
  </si>
  <si>
    <t>https://dam-oclc.bac-lac.gc.ca/download?wbdisable=false&amp;id=979e03c5-64f4-4983-8017-83d41754f0d3&amp;fileName=Bari_An_analysis.pdf</t>
  </si>
  <si>
    <t>https://dam-oclc.bac-lac.gc.ca/download?is_thesis=1&amp;oclc_number=1319164465&amp;id=0e8c687d-12b5-4083-84c5-c6e71f707b7a&amp;fileName=thesis.pdf</t>
  </si>
  <si>
    <t>https://dam-oclc.bac-lac.gc.ca/download?is_thesis=1&amp;oclc_number=1369584731&amp;id=b2c92503-9841-4e76-8243-9919cdb7a882&amp;fileName=EC55526.PDF</t>
  </si>
  <si>
    <t>https://dam-oclc.bac-lac.gc.ca/download?is_thesis=1&amp;oclc_number=1369584263&amp;id=4898bb78-5b92-4149-8651-1f67f2a85e90&amp;fileName=EC55361.PDF</t>
  </si>
  <si>
    <t>https://dam-oclc.bac-lac.gc.ca/download?is_thesis=1&amp;oclc_number=988136366&amp;id=e1e2fc08-e347-4492-bea1-61f5ae003740&amp;fileName=Belshaw_Katherine.pdf</t>
  </si>
  <si>
    <t>https://www.transnet.net/Media/Transnet%20presentations/Transnet%20Indaba%20-%20presentation%20-%20Mr%20Siyabonga%20Gama.pdf</t>
  </si>
  <si>
    <t>https://www.td.com/document/PDF/investor/2014/2014-Q1_TD_Investor_Presentation_F_EN.pdf</t>
  </si>
  <si>
    <t>https://s21.q4cdn.com/855213745/files/doc_presentations/2023/05/2023-Roadshow-Deck-TRG.pdf</t>
  </si>
  <si>
    <t>https://lbcfg.ca/wp-content/uploads/2021/02/2021_Q4_LBC_Investor_Presentation.pdf</t>
  </si>
  <si>
    <t>https://s25.q4cdn.com/978989322/files/doc_presentations/2020/January-2020-Investor-Presentation.pdf</t>
  </si>
  <si>
    <t>https://www.organigram.ca/sites/default/files/documents/general/Investor_Presentation_Q1_2024_1.pdf</t>
  </si>
  <si>
    <t>https://d1io3yog0oux5.cloudfront.net/_eb99ef490468600fb2a4911ec689d43e/cadreholdings/db/1086/10186/pdf/Cadre+Investor+Presentation+November+2023.pdf</t>
  </si>
  <si>
    <t>https://www.wsg-corporate.com/wp-content/uploads/July-2020-Investor-Presentation.pdf</t>
  </si>
  <si>
    <t>https://www.gceocean.no/media/3594/210316-capital-and-investor-programme_4_idevekst.pdf</t>
  </si>
  <si>
    <t>https://www.canaccordgenuity.com/globalassets/investor-relations/documents/investor-presentations/ir-presentation_final.pdf</t>
  </si>
  <si>
    <t>https://www.imperialpetro.com/images/IMPPInvestorPresentation-Q4_23.pdf</t>
  </si>
  <si>
    <t>https://richardsonwealth.com/wp-content/uploads/2022/09/2019q1InvestorPresentation.pdf</t>
  </si>
  <si>
    <t>https://assets-global.website-files.com/62a2e7d314b12c7c9294dbe8/65cf1d4f81e00f6532ca6f27_Vistin%20Pharma%20ASA%20fourth%20qarter%20presentation%202023_final.pdf</t>
  </si>
  <si>
    <t>https://www.ccpa-accp.ca/wp-content/uploads/2020/01/CCPA-2020-Conference-MASTER-Program-Jan-23.pdf</t>
  </si>
  <si>
    <t>https://www.ccpa-accp.ca/wp-content/uploads/2020/01/CCPA-2020-Conference-MASTER-Program.pdf</t>
  </si>
  <si>
    <t>https://www.ccpa-accp.ca/wp-content/uploads/2019/01/DBT-Presentation_Saint-Paul-University_CCPA_Jan-9_2019.pdf</t>
  </si>
  <si>
    <t>https://www.ccpa-accp.ca/wp-content/uploads/2016/03/TorontoPsychoanalyticSocietyandInstitute.pdf</t>
  </si>
  <si>
    <t>https://www.ccpa-accp.ca/wp-content/uploads/2016/09/2016-2017-NCR-Chapter-Presidents-Letter.pdf</t>
  </si>
  <si>
    <t>https://www.ccpa-accp.ca/wp-content/uploads/2019/03/CCPA-IAC-2019-Conference-Program-March-18.pdf</t>
  </si>
  <si>
    <t>https://www.ccpa-accp.ca/wp-content/uploads/2017/07/2017.07-Newsletter.pdf</t>
  </si>
  <si>
    <t>https://www.ccpa-accp.ca/wp-content/uploads/2014/11/PressRelease_CAMIMH_Dec-9-2013.pdf</t>
  </si>
  <si>
    <t>https://www.ccpa-accp.ca/wp-content/uploads/2018/01/BC-CCPA-Newsletter-Spring-2016-Edition.pdf</t>
  </si>
  <si>
    <t>https://www.ccpa-accp.ca/wp-content/uploads/2015/06/2014CCPAProgram.pdf</t>
  </si>
  <si>
    <t>https://dam-oclc.bac-lac.gc.ca/download?is_thesis=1&amp;oclc_number=1320820102&amp;id=d6bc27af-3383-4184-bbea-b3de31fdad53&amp;fileName=thesis.pdf</t>
  </si>
  <si>
    <t>https://dam-oclc.bac-lac.gc.ca/download?is_thesis=1&amp;oclc_number=1372357035&amp;id=aff3f041-59e0-4bb9-b4aa-882bedbd59c0&amp;fileName=EC55709.PDF</t>
  </si>
  <si>
    <t>https://dam-oclc.bac-lac.gc.ca/download?is_thesis=1&amp;oclc_number=892981814&amp;id=36ebaeef-3df3-4d3e-9aca-1e929aaea8ab&amp;fileName=4b29b736t.PDF</t>
  </si>
  <si>
    <t>https://dam-oclc.bac-lac.gc.ca/download?is_thesis=1&amp;oclc_number=988134541&amp;id=172d4827-a58d-4246-be61-0bc7931fbe36&amp;fileName=Guyadeen_DaveR.pdf</t>
  </si>
  <si>
    <t>https://dam-oclc.bac-lac.gc.ca/download?is_thesis=1&amp;oclc_number=1294011764&amp;id=978f9397-2e09-41bd-b462-d8a88c54ea56&amp;fileName=Pilon_Samuel_2021_thesis.pdf</t>
  </si>
  <si>
    <t>https://dam-oclc.bac-lac.gc.ca/download?is_thesis=1&amp;oclc_number=1032989351&amp;id=88cf1444-da97-4df2-b734-7526afb86367&amp;fileName=Su_MingMing.pdf</t>
  </si>
  <si>
    <t>https://dam-oclc.bac-lac.gc.ca/download?is_thesis=1&amp;oclc_number=1280683594&amp;id=2dcb8e57-9547-4dac-bfab-a4b2248fc9f1&amp;fileName=BurgessC2021d-1a.pdf</t>
  </si>
  <si>
    <t>https://dam-oclc.bac-lac.gc.ca/download?is_thesis=1&amp;oclc_number=1204228169&amp;id=d6e88fb0-6c92-4dc0-acc2-6c57ee2e55fc&amp;fileName=file.pdf</t>
  </si>
  <si>
    <t>https://dam-oclc.bac-lac.gc.ca/download?is_thesis=1&amp;oclc_number=1334504505&amp;id=990fa048-2f9b-4634-b570-d04d9b109411&amp;fileName=Filenkova_Anastassia_200911_MASc_thesis.pdf</t>
  </si>
  <si>
    <t>https://dam-oclc.bac-lac.gc.ca/download?is_thesis=1&amp;oclc_number=1334507000&amp;id=28a4a93e-6bfd-4ff1-b5b8-bfdbec34c1c0&amp;fileName=Hassan_Samah_202011_PhD_thesis.pdf</t>
  </si>
  <si>
    <t>https://valemount.ca/uploads/2020-Public-Budget-Presentation.pdf</t>
  </si>
  <si>
    <t>https://blogs.glowscotland.org.uk/nl/public/caldervale/uploads/sites/26396/2023/09/26093210/ucas-parents-evening-presentation.pdf</t>
  </si>
  <si>
    <t>https://buckinghamshire.moderngov.co.uk/Data/BCC%20Aylesbury%20Vale%20Local%20Committee/200704121800/Agenda/Timeline%20for%20Extended%20Services%20Presentation.pdf</t>
  </si>
  <si>
    <t>https://pdfs.semanticscholar.org/4cb6/39d404ad484b1728e703350df3dd13dd615c.pdf</t>
  </si>
  <si>
    <t>https://www.valeofglamorgan.gov.uk/Documents/_Committee%20Reports/Scrutiny-HSC/2023/23-09-13/Items-4-and-5-Finance-Presentation.pdf</t>
  </si>
  <si>
    <t>https://www.donvalerehabilitationhospital.com.au/-/media/Documents/RHC/Investor/2002/Presentation--Dec01.pdf</t>
  </si>
  <si>
    <t>https://www.woodvaleprimaryacademy.co.uk/attachments/download.asp?file=1036&amp;type=pdf</t>
  </si>
  <si>
    <t>https://www.valeofglamorgan.gov.uk/Documents/_Committee%20Reports/Scrutiny-HLSC/2023/23-09-12/23-09-12-Financial-Strategy-Presentation-Update.pdf</t>
  </si>
  <si>
    <t>https://www.kingston.vic.gov.au/council/projects-and-works/planned-works-and-maintenance/edithvale-shopping-strip-revitalisation</t>
  </si>
  <si>
    <t>https://www.univali.br/eventos/empreendedorismo-e-inovacao/Documents/Announcement%20and%20Submission%20Guidelines%20for%20Papers.pdf</t>
  </si>
  <si>
    <t>https://fs.hubspotusercontent00.net/hubfs/4920851/Company%20Presentation%2003_2022_.pdf</t>
  </si>
  <si>
    <t>https://www.ccpa-accp.ca/wp-content/uploads/2015/06/2013RC.HopesFears.pdf</t>
  </si>
  <si>
    <t>https://www.ccpa-accp.ca/wp-content/uploads/2015/08/CCChapter-2015-AGM-Minutes.pdf</t>
  </si>
  <si>
    <t>https://www.ccpa-accp.ca/wp-content/uploads/2019/05/may-2019-_-annual-newsletter.pdf</t>
  </si>
  <si>
    <t>https://www.ccpa-accp.ca/wp-content/uploads/2019/05/CCPA-IAC-2019-Conference-Program-May-2.pdf</t>
  </si>
  <si>
    <t>https://www.ccpa-accp.ca/wp-content/uploads/2014/10/Symposium2009_Summary_en.pdf</t>
  </si>
  <si>
    <t>https://www.ccpa-accp.ca/wp-content/uploads/2018/05/2018-CCPA-Conference-Program-May-8-1.pdf</t>
  </si>
  <si>
    <t>https://www.ccpa-accp.ca/wp-content/uploads/2015/06/Program2015.pdf</t>
  </si>
  <si>
    <t>https://www.ccpa-accp.ca/wp-content/uploads/2014/10/ICChapter_Bylaws_en.pdf</t>
  </si>
  <si>
    <t>https://www.ccpa-accp.ca/wp-content/uploads/2021/10/Board-Minutes-April15-2021-EN.pdf</t>
  </si>
  <si>
    <t>https://www.ccpa-accp.ca/wp-content/uploads/2018/06/Charles-Chernard-Masking-our-Emotions-and-the-Art-of-Compassion.pdf</t>
  </si>
  <si>
    <t>https://www.uelmanitoba.ca/walchuk-presentation</t>
  </si>
  <si>
    <t>https://dam-oclc.bac-lac.gc.ca/download?is_thesis=1&amp;oclc_number=1369584732&amp;id=2d347d0f-79bc-45ef-acf0-e8c1a7c5aab7&amp;fileName=DC53368.PDF</t>
  </si>
  <si>
    <t>https://dam-oclc.bac-lac.gc.ca/download?is_thesis=1&amp;oclc_number=1372357028&amp;id=41e34197-21a1-4428-bdf6-af144479dec7&amp;fileName=EC55376.PDF</t>
  </si>
  <si>
    <t>https://dam-oclc.bac-lac.gc.ca/download?is_thesis=1&amp;oclc_number=1358772685&amp;id=637919f3-32ae-49c4-9731-8cfe72319a8a&amp;fileName=Stojak_The_organization.pdf</t>
  </si>
  <si>
    <t>https://dam-oclc.bac-lac.gc.ca/download?is_thesis=1&amp;oclc_number=1356764550&amp;id=3037352f-6b0b-45f9-ba0c-730346e07d79&amp;fileName=Dushenko_Differential_effects.pdf</t>
  </si>
  <si>
    <t>https://dam-oclc.bac-lac.gc.ca/download?is_thesis=1&amp;oclc_number=973345735&amp;id=0c83c245-cca6-400e-877c-8b58b3a152e7&amp;fileName=Forrin_Noah.pdf</t>
  </si>
  <si>
    <t>https://dam-oclc.bac-lac.gc.ca/download?is_thesis=1&amp;oclc_number=1033218323&amp;id=87351514-36a0-4682-ab0f-14a807253d00&amp;fileName=c534fq48b.PDF</t>
  </si>
  <si>
    <t>https://dam-oclc.bac-lac.gc.ca/download?is_thesis=1&amp;oclc_number=1042256607&amp;id=c50944fe-dd3b-4ede-8675-2ca4404c2547&amp;fileName=ks65hf66v.pdf</t>
  </si>
  <si>
    <t>https://dam-oclc.bac-lac.gc.ca/download?is_thesis=1&amp;oclc_number=892197533&amp;id=7f497f5e-4629-49b6-97d7-ca8f02c94726&amp;fileName=Shokri_Samin.pdf</t>
  </si>
  <si>
    <t>https://dam-oclc.bac-lac.gc.ca/download?id=e0726cc5-adfe-49f6-9fc2-9c938f4ed2bf&amp;fileName=H164-298-2022-eng.pdf</t>
  </si>
  <si>
    <t>https://dam-oclc.bac-lac.gc.ca/download?is_thesis=1&amp;oclc_number=1319167709&amp;id=09861ca1-188d-4377-ac6b-8f890f146e3c&amp;fileName=Brown_GrantEdwin.pdf</t>
  </si>
  <si>
    <t>https://images.thdstatic.com/catalog/pdfImages/e8/e8d315c9-5149-46d3-a19c-270d9b4a4c40.pdf</t>
  </si>
  <si>
    <t>https://www.aer.gov.au/system/files/AER%20Presentation%20-%20public%20forum%20-%2017%20December%202009.pdf</t>
  </si>
  <si>
    <t>https://www.aer.gov.au/system/files/Ausgrid%20presentation%20-%20AER%20public%20forum%20-%2010%20July%202014_1.pdf</t>
  </si>
  <si>
    <t>https://www.aer.gov.au/system/files/Ausgrid%20presentation%20-%20AER%20public%20forum%20-%2010%20July%202014_0.pdf</t>
  </si>
  <si>
    <t>https://www.aer.gov.au/system/files/AGN%20-%20Attachment%205.11%20-%20Australian%20Gas%20Networks%20Draft%20Plan%20Customer%20Workshop%20Presentation%20-%20Preston%20-%20October%202016%20-%20Public%5B1%5D.pdf</t>
  </si>
  <si>
    <t>https://static1.squarespace.com/static/522b22f2e4b04879e6b51037/t/5b3ae53b575d1fc8d2f05ba0/1530586444136/cardiology+origins++-++presentation+for+7th+annual+ed+waits+respiratory+care+conference+-+june+20,+2018.pdf</t>
  </si>
  <si>
    <t>https://www.aer.gov.au/system/files/AER%20presentation_1.pdf</t>
  </si>
  <si>
    <t>https://www.aer.gov.au/system/files/AER%20presentation_3.pdf</t>
  </si>
  <si>
    <t>https://www.aer.gov.au/system/files/CCP19%20-%20Presentation%20to%20public%20forum%20-%20August%202019.pdf</t>
  </si>
  <si>
    <t>https://www.aer.gov.au/system/files/EnergyAustralia%20presentation%20-%2030%20July%202008.pdf</t>
  </si>
  <si>
    <t>https://www.ccpa-accp.ca/wp-content/uploads/2015/11/2012.09.20Sep_EN.pdf</t>
  </si>
  <si>
    <t>https://www.ccpa-accp.ca/wp-content/uploads/2019/04/CCPA-IAC-2019-Conference-Program-April-12.pdf</t>
  </si>
  <si>
    <t>https://www.ccpa-accp.ca/wp-content/uploads/2018/03/ICC-Constitutions-and-By-Laws-2017.pdf</t>
  </si>
  <si>
    <t>https://www.ccpa-accp.ca/wp-content/uploads/2021/10/Board-Minutes-Jan-21-2021_EN.pdf</t>
  </si>
  <si>
    <t>https://www.ccpa-accp.ca/wp-content/uploads/2014/10/Symposium2011_AsitwassaidReport_en.pdf</t>
  </si>
  <si>
    <t>https://www.ccpa-accp.ca/wp-content/uploads/2020/02/CCPA-2020-Conference-MASTER-Program-Feb-24.pdf</t>
  </si>
  <si>
    <t>https://www.ccpa-accp.ca/wp-content/uploads/2021/10/CCPA-Standards-of-Practice-ENG-Sept-29-Web-file.pdf</t>
  </si>
  <si>
    <t>https://www.ccpa-accp.ca/wp-content/uploads/2018/10/EthicsComplaintsProcedures_en.pdf</t>
  </si>
  <si>
    <t>https://www.ccpa-accp.ca/wp-content/uploads/2020/04/Minutes-AGM-School-Counsellors-Chapter-May-11-2018.pdf</t>
  </si>
  <si>
    <t>https://www.ccpa-accp.ca/wp-content/uploads/2024/01/Climate-Informed-Counselling-in-the-21st-Century-A-Living-Document-EN-002.pdf</t>
  </si>
  <si>
    <t>https://dam-oclc.bac-lac.gc.ca/download?is_thesis=1&amp;oclc_number=1033023466&amp;id=f7a78b79-b4ec-43df-b79f-581269330c8c&amp;fileName=Ockenden_Holly_2016_thesis.pdf</t>
  </si>
  <si>
    <t>https://dam-oclc.bac-lac.gc.ca/download?is_thesis=1&amp;oclc_number=1334507778&amp;id=46511ae0-b14e-49d5-b7db-3775edbac11a&amp;fileName=Mahmoud_Mostafa_M_201906_PhD_thesis.pdf</t>
  </si>
  <si>
    <t>https://dam-oclc.bac-lac.gc.ca/download?is_thesis=1&amp;oclc_number=827769454&amp;id=81015ea5-8014-4bcd-bf67-0eb347f209f2&amp;fileName=Cabaj_Mark.pdf</t>
  </si>
  <si>
    <t>https://dam-oclc.bac-lac.gc.ca/download?is_thesis=1&amp;oclc_number=1358772880&amp;id=87778a51-8a09-4409-a4aa-fcdb7cb62ecf&amp;fileName=Billich_An_evaluation.pdf</t>
  </si>
  <si>
    <t>https://dam-oclc.bac-lac.gc.ca/download?is_thesis=1&amp;oclc_number=1369586864&amp;id=39c1bc15-a893-43c2-a0fa-abf8962052b6&amp;fileName=EC55289.PDF</t>
  </si>
  <si>
    <t>https://dam-oclc.bac-lac.gc.ca/download?is_thesis=1&amp;oclc_number=1199637009&amp;id=0507dd7b-4cc0-49c7-b41d-942cb563db30&amp;fileName=yang_2003.pdf</t>
  </si>
  <si>
    <t>https://dam-oclc.bac-lac.gc.ca/download?is_thesis=1&amp;oclc_number=1156471992&amp;id=0328483a-e9b4-439e-8df4-0a8b20dbe102&amp;fileName=kd17cw39z.pdf</t>
  </si>
  <si>
    <t>https://dam-oclc.bac-lac.gc.ca/download?is_thesis=1&amp;oclc_number=1007247473&amp;id=d6b3c1ef-8895-46e2-a64a-5786b3ec6970&amp;fileName=Ghaswala_Tyrone.pdf</t>
  </si>
  <si>
    <t>https://dam-oclc.bac-lac.gc.ca/download?id=65579399-342e-4113-be5a-b17d9d25204d&amp;fileName=DC53779.PDF</t>
  </si>
  <si>
    <t>https://dam-oclc.bac-lac.gc.ca/download?is_thesis=1&amp;oclc_number=1319167389&amp;id=68d23397-8780-41c5-b077-5bd8870c3087&amp;fileName=Bryant-Brown_LynnM.pdf</t>
  </si>
  <si>
    <t>https://d1io3yog0oux5.cloudfront.net/_30e3e2d23c6921d8f287a753e833738a/atlassand/db/2250/20863/presentation/AESI+-+Q4+2023+Investor+Presentation_vF.pdf</t>
  </si>
  <si>
    <t>https://www.ccpa-accp.ca/wp-content/uploads/2023/11/2024-ITATM-Trauma-and-Attachment-Certification-Series.pdf</t>
  </si>
  <si>
    <t>https://www.ccpa-accp.ca/wp-content/uploads/2017/11/Minutes-Aug17_2017_EN.pdf</t>
  </si>
  <si>
    <t>https://www.ccpa-accp.ca/wp-content/uploads/2022/04/Practitioner-Research-Grant-Program-Proposal.pdf</t>
  </si>
  <si>
    <t>https://www.ccpa-accp.ca/wp-content/uploads/2016/04/CACChapter_2016AGMReport.pdf</t>
  </si>
  <si>
    <t>https://www.ccpa-accp.ca/wp-content/uploads/2021/10/Conference-Sponsor-and-Exhibitor-Package-EN-2022.pdf</t>
  </si>
  <si>
    <t>https://www.ccpa-accp.ca/wp-content/uploads/2015/11/2007.05.20-21May_EN.pdf</t>
  </si>
  <si>
    <t>https://www.ccpa-accp.ca/wp-content/uploads/2016/04/CEChapterReportMarch2016.pdf</t>
  </si>
  <si>
    <t>https://www.ccpa-accp.ca/wp-content/uploads/2017/12/2018-CCPA-Program-DRAFT-3.pdf</t>
  </si>
  <si>
    <t>https://www.ccpa-accp.ca/wp-content/uploads/2023/11/Climate-Informed-Counselling-in-the-21st-Century-%E2%80%93-A-Living-Document.pdf</t>
  </si>
  <si>
    <t>https://www.ccpa-accp.ca/wp-content/uploads/2018/02/2018-Full-Program-Feb-9.pdf</t>
  </si>
  <si>
    <t>https://dam-oclc.bac-lac.gc.ca/download?is_thesis=1&amp;oclc_number=1320820506&amp;id=47c71ac5-8d79-41a5-a387-906259bb896b&amp;fileName=thesis.pdf</t>
  </si>
  <si>
    <t>https://dam-oclc.bac-lac.gc.ca/download?is_thesis=1&amp;oclc_number=1042256352&amp;id=481e701c-a4f2-4fc4-a03f-44043f90d067&amp;fileName=h415pc97d.pdf</t>
  </si>
  <si>
    <t>https://dam-oclc.bac-lac.gc.ca/download?is_thesis=1&amp;oclc_number=1252218985&amp;id=abf663c7-942b-4393-a223-14089cc2a6d1&amp;fileName=Pileggi_Victoria_201805_PhD.pdf</t>
  </si>
  <si>
    <t>https://dam-oclc.bac-lac.gc.ca/download?is_thesis=1&amp;oclc_number=1333460373&amp;id=66b03aac-5f6e-44c9-b8e7-f7295932c82d&amp;fileName=nq25208.pdf</t>
  </si>
  <si>
    <t>https://dam-oclc.bac-lac.gc.ca/download?is_thesis=1&amp;oclc_number=1032996003&amp;id=a51c6485-c64c-4217-8e7d-5b2e91a06e65&amp;fileName=Rasouli_Mojgan.pdf</t>
  </si>
  <si>
    <t>https://dam-oclc.bac-lac.gc.ca/download?is_thesis=1&amp;oclc_number=1319167092&amp;id=ea2769e8-c08f-44de-a4e7-5e26b867443d&amp;fileName=Harris_Elaine.pdf</t>
  </si>
  <si>
    <t>https://dam-oclc.bac-lac.gc.ca/download?is_thesis=1&amp;oclc_number=1334672211&amp;id=61a05274-89a5-4b6a-b7b4-38a09cab7b2b&amp;fileName=Blumenthal_Jenna_201706_MAS_thesis.pdf</t>
  </si>
  <si>
    <t>https://dam-oclc.bac-lac.gc.ca/download?is_thesis=1&amp;oclc_number=1369583857&amp;id=fa41088f-0598-4f68-9faf-a621307e839a&amp;fileName=DC53412.PDF</t>
  </si>
  <si>
    <t>https://dam-oclc.bac-lac.gc.ca/download?is_thesis=1&amp;oclc_number=1007238590&amp;id=94f80364-d1eb-4a05-adea-a0bf1969d2ef&amp;fileName=Soulliere_Cheryl.pdf</t>
  </si>
  <si>
    <t>https://dam-oclc.bac-lac.gc.ca/download?is_thesis=1&amp;oclc_number=1369584242&amp;id=b1598774-3f6a-4e16-92ca-6533fa058b60&amp;fileName=EC55419.PDF</t>
  </si>
  <si>
    <t>https://www.qbe.com/-/media/group/document%20listing/2023/05/30/23/07/asx%20announcement%20-%20aasb%2017%20investor%20update%20presentation%20-%20for%20asx.pdf?download=1</t>
  </si>
  <si>
    <t>https://agoraevent.blob.core.windows.net/evenement3037/PRESENTATION_C2P2_INSEP_2020-2021.pdf</t>
  </si>
  <si>
    <t>https://d86o2zu8ugzlg.cloudfront.net/mediatek-craft/reports/2023/q1/Presentation_final.pdf</t>
  </si>
  <si>
    <t>https://www.ccpa-accp.ca/wp-content/uploads/2014/10/Symposium2008_Overview_en.pdf</t>
  </si>
  <si>
    <t>https://www.ccpa-accp.ca/wp-content/uploads/2023/12/CCC-S-Guide_EN-1.pdf</t>
  </si>
  <si>
    <t>https://www.ccpa-accp.ca/wp-content/uploads/2018/06/CCPA-Counsellor-Educators-Chapter-AGM-Minutes-2018.pdf</t>
  </si>
  <si>
    <t>https://www.ccpa-accp.ca/wp-content/uploads/2021/06/CCPA-2021-Financial-Statements_Final.pdf</t>
  </si>
  <si>
    <t>https://www.ccpa-accp.ca/wp-content/uploads/2018/01/BC-CCPA-Newsletter-Spring-2017-Edition.pdf</t>
  </si>
  <si>
    <t>https://www.ccpa-accp.ca/wp-content/uploads/2020/03/CCPA-2020-Conference-Program-March-5.pdf</t>
  </si>
  <si>
    <t>https://www.ccpa-accp.ca/wp-content/uploads/2015/11/CCChapter_CareerCounsellorPractitionerGrantApplicationProcedure_EN.pdf</t>
  </si>
  <si>
    <t>https://www.ccpa-accp.ca/wp-content/uploads/2019/06/MB-NU.pdf</t>
  </si>
  <si>
    <t>https://www.ccpa-accp.ca/wp-content/uploads/2015/11/2012.05.22-23May_EN.pdf</t>
  </si>
  <si>
    <t>https://www.ccpa-accp.ca/wp-content/uploads/2019/03/FINAL-Newsletter-ENG-spring-2019.pdf</t>
  </si>
  <si>
    <t>https://4h.mb.ca/wp-content/uploads/2018/12/1-4H-Comm.-Recognition-Presentation.pdf</t>
  </si>
  <si>
    <t>https://dam-oclc.bac-lac.gc.ca/download?wbdisable=false&amp;id=f05ce292-b908-4eae-88e2-1469773a6ed3&amp;fileName=Fs97-6-3488-eng.pdf</t>
  </si>
  <si>
    <t>https://dam-oclc.bac-lac.gc.ca/download?is_thesis=1&amp;oclc_number=1335043203&amp;id=a6bc01ad-f3af-444b-b3be-e2ee876aa7dd&amp;fileName=Gerbrandt_Kelsey_201411_MAS_thesis.pdf</t>
  </si>
  <si>
    <t>https://dam-oclc.bac-lac.gc.ca/download?is_thesis=1&amp;oclc_number=1032883708&amp;id=3adb556e-615e-49a2-8ad8-ec98e7a13af4&amp;fileName=Overhill_Heidi.pdf</t>
  </si>
  <si>
    <t>https://dam-oclc.bac-lac.gc.ca/download?is_thesis=1&amp;oclc_number=897385009&amp;id=e670b2c4-edc0-471c-982d-7f9ca287ed51&amp;fileName=pv63g120j.PDF</t>
  </si>
  <si>
    <t>https://dam-oclc.bac-lac.gc.ca/download?id=fbaf6c74-a307-4070-a117-2dda19bb9b57&amp;fileName=Fs97-6-3458-eng.pdf</t>
  </si>
  <si>
    <t>https://dam-oclc.bac-lac.gc.ca/download?is_thesis=1&amp;oclc_number=892197410&amp;id=3ada8eeb-4c66-4544-aca3-08fd8c6c6f6a&amp;fileName=Sever_Lital.pdf</t>
  </si>
  <si>
    <t>https://dam-oclc.bac-lac.gc.ca/download?is_thesis=1&amp;oclc_number=1252220926&amp;id=51d4e41f-8bb0-4b0d-8d2b-c501f80e3347&amp;fileName=Logan_Samantha_201312_PhD.pdf</t>
  </si>
  <si>
    <t>https://dam-oclc.bac-lac.gc.ca/download?is_thesis=1&amp;oclc_number=1199658279&amp;id=4975ac01-4e99-4537-985b-608ab4d7865f&amp;fileName=gui_2005.pdf</t>
  </si>
  <si>
    <t>https://dam-oclc.bac-lac.gc.ca/download?is_thesis=1&amp;oclc_number=1293867630&amp;id=388c533a-cdab-460c-befb-54f6a97dc9b3&amp;fileName=Murtaza_Naveed_2018_thesis.pdf</t>
  </si>
  <si>
    <t>https://dam-oclc.bac-lac.gc.ca/download?is_thesis=1&amp;oclc_number=906011587&amp;id=b593af61-916a-412b-8c49-507ca759dd16&amp;fileName=30787.pdf</t>
  </si>
  <si>
    <t>https://www.ccpa-accp.ca/wp-content/uploads/2020/05/2017-AGM-Report.pdf</t>
  </si>
  <si>
    <t>https://www.ccpa-accp.ca/wp-content/uploads/2015/06/2013conf.Franklin_A14.pdf</t>
  </si>
  <si>
    <t>https://www.ccpa-accp.ca/wp-content/uploads/2020/07/CCPA-2020FS.pdf</t>
  </si>
  <si>
    <t>https://www.ccpa-accp.ca/wp-content/uploads/2022/03/CCPA-2022-Virtual-Conference-Sponsor-Package-FINAL-2.pdf</t>
  </si>
  <si>
    <t>https://www.ccpa-accp.ca/wp-content/uploads/2018/10/Newsletter-English-2018-Summer.pdf</t>
  </si>
  <si>
    <t>https://www.ccpa-accp.ca/wp-content/uploads/2016/02/ICC-Notes-from-January-2016-Open-Meeting.pdf</t>
  </si>
  <si>
    <t>https://www.ccpa-accp.ca/wp-content/uploads/2014/10/Symposium2011_FrameworkCOE_en.pdf</t>
  </si>
  <si>
    <t>https://www.ccpa-accp.ca/wp-content/uploads/2016/02/2016.01.20Jan_EN.pdf</t>
  </si>
  <si>
    <t>https://www.ccpa-accp.ca/wp-content/uploads/2017/07/AlbertaNWT-Chapter-AGM-Oct-15-2016.pdf</t>
  </si>
  <si>
    <t>https://www.ccpa-accp.ca/wp-content/uploads/2015/11/2005.04.18Apr_EN.pdf</t>
  </si>
  <si>
    <t>https://dam-oclc.bac-lac.gc.ca/download?is_thesis=1&amp;oclc_number=892487150&amp;id=11b3a089-6390-4d9f-8b9b-6bc97997ee1e&amp;fileName=xs55mc819.pdf</t>
  </si>
  <si>
    <t>https://dam-oclc.bac-lac.gc.ca/download?id=d6159970-d396-4f6a-a911-22a176958c92&amp;fileName=f7623f817.pdf</t>
  </si>
  <si>
    <t>https://dam-oclc.bac-lac.gc.ca/download?is_thesis=1&amp;oclc_number=1280683429&amp;id=968dfefb-7079-47e0-a865-70f04fb6d2b1&amp;fileName=BergerP2008d-1b.pdf</t>
  </si>
  <si>
    <t>https://dam-oclc.bac-lac.gc.ca/download?is_thesis=1&amp;oclc_number=1294012311&amp;id=47825035-3fd5-445f-8279-65bcb5c549c9&amp;fileName=Rodrigue_Francois_2019_thesis.pdf</t>
  </si>
  <si>
    <t>https://dam-oclc.bac-lac.gc.ca/download?id=b870fd18-beab-4d07-bfb2-60c350ca6998&amp;fileName=HP40-316-2022-eng.pdf</t>
  </si>
  <si>
    <t>https://dam-oclc.bac-lac.gc.ca/download?is_thesis=1&amp;oclc_number=1199627871&amp;id=dc61cc27-1914-4431-9417-c19e41f532c6&amp;fileName=Goranson_TamaraElaone_PhD_2001.pdf</t>
  </si>
  <si>
    <t>https://dam-oclc.bac-lac.gc.ca/download?is_thesis=1&amp;oclc_number=1372358003&amp;id=4f0ac027-4e07-4415-aa7e-a2de78fb14ac&amp;fileName=DC53289.PDF</t>
  </si>
  <si>
    <t>https://dam-oclc.bac-lac.gc.ca/download?is_thesis=1&amp;oclc_number=1293238066&amp;id=9aee6771-a0b1-4b47-b64f-33c154cad38e&amp;fileName=NQ35448.pdf</t>
  </si>
  <si>
    <t>https://dam-oclc.bac-lac.gc.ca/download?is_thesis=1&amp;oclc_number=1369584555&amp;id=54585e7d-4679-4d95-8f60-08d6208c5bb8&amp;fileName=DC53419.PDF</t>
  </si>
  <si>
    <t>https://dam-oclc.bac-lac.gc.ca/download?is_thesis=1&amp;oclc_number=641586482&amp;id=b328c7eb-586d-4f7a-a68a-236961ad737f&amp;fileName=1544bp58m.pdf</t>
  </si>
  <si>
    <t>https://www.ccpa-accp.ca/wp-content/uploads/2015/11/2010.04.07Apr_EN.pdf</t>
  </si>
  <si>
    <t>https://www.ccpa-accp.ca/wp-content/uploads/2014/11/PPChapter_Webinar3.pdf</t>
  </si>
  <si>
    <t>https://www.ccpa-accp.ca/wp-content/uploads/2022/06/Minutes-from-AGM-2022.pdf</t>
  </si>
  <si>
    <t>https://www.ccpa-accp.ca/wp-content/uploads/2018/11/CC-Chapter-AGM-minutes-2018.pdf</t>
  </si>
  <si>
    <t>https://www.ccpa-accp.ca/wp-content/uploads/2015/11/2007.11.03-04Nov_EN.pdf</t>
  </si>
  <si>
    <t>https://www.ccpa-accp.ca/wp-content/uploads/2019/05/Board-Minutes_Apr_2019_EN.pdf</t>
  </si>
  <si>
    <t>https://www.ccpa-accp.ca/wp-content/uploads/2015/11/2009.11.04Nov_EN.pdf</t>
  </si>
  <si>
    <t>https://www.ccpa-accp.ca/wp-content/uploads/2018/11/Bibliography-of-competency-articles.pdf</t>
  </si>
  <si>
    <t>https://www.ccpa-accp.ca/wp-content/uploads/2023/02/CCC-S-Guide_EN.pdf</t>
  </si>
  <si>
    <t>https://www.ccpa-accp.ca/wp-content/uploads/2022/02/2020-Minutes-CCPA-School-Counsellors-Chapter-AGM.pdf</t>
  </si>
  <si>
    <t>https://bmccomplementmedtherapies.biomedcentral.com/counter/pdf/10.1186/1472-6882-12-S1-O45.pdf</t>
  </si>
  <si>
    <t>https://www.transportstyrelsen.se/globalassets/global/luftfart/seminarier_och_information/var_roll_er_roll.pdf</t>
  </si>
  <si>
    <t>https://www.aer.gov.au/system/files/Vic%20Public%20Forum%20-%20AER%20presentation%20-%2017%20November%202015_4.pdf</t>
  </si>
  <si>
    <t>https://www.aer.gov.au/system/files/AER%20-%20Murraylink%20pre-determination%20conference%20presentation%20-%2011%20October%202017.pdf</t>
  </si>
  <si>
    <t>https://www.aer.gov.au/system/files/Pre-determination%20Conference%20-%20AER%20presentation%20-%208%20December%202008_0.pdf</t>
  </si>
  <si>
    <t>https://www.aer.gov.au/system/files/AER%20presentation_4.pdf</t>
  </si>
  <si>
    <t>https://www.michelin.com/documents/presentation-des-resultats-annuels-2023/</t>
  </si>
  <si>
    <t>https://www.michelin.com/en/documents/cmd-21-2-the-new-post-covid-mobility-world-in-tires/</t>
  </si>
  <si>
    <t>https://www.michelin.com/documents/presentation-investisseurs-kepler-chevreux-conference-dautomne/</t>
  </si>
  <si>
    <t>https://www.michelin.com/documents/presentation-investisseurs-kepler-cheuvreux-conference-automne-2018-paris/</t>
  </si>
  <si>
    <t>https://www.michelin.com/en/documents/quarterly-sales-information-ending-september-30th-2022-conference-call-invitation/</t>
  </si>
  <si>
    <t>https://www.michelin.com/en/documents/2022-annual-results-conference-call-invitation/</t>
  </si>
  <si>
    <t>https://www.michelin.com/documents/kepler-cheuvreux-autumn-conference-paris-investor-presentation-2/</t>
  </si>
  <si>
    <t>https://www.michelin.com/documents/exane-bnp-paribas-hong-kong-investor-presentation-2/</t>
  </si>
  <si>
    <t>https://www.michelin.com/documents/oddo-securities-canada-investors-presentation/</t>
  </si>
  <si>
    <t>https://www.michelin.com/documents/natixis-french-corporates-conferences-london-investor-presentation/</t>
  </si>
  <si>
    <t>https://dam-oclc.bac-lac.gc.ca/download?is_thesis=1&amp;oclc_number=1280683400&amp;id=1d631509-136c-47ca-a7e9-d3139af1ea85&amp;fileName=DelPaggioJ2018m-1a.pdf</t>
  </si>
  <si>
    <t>https://dam-oclc.bac-lac.gc.ca/download?is_thesis=1&amp;oclc_number=1224181871&amp;id=088e82b8-8375-49d1-b09e-893705c23975&amp;fileName=file.pdf</t>
  </si>
  <si>
    <t>https://dam-oclc.bac-lac.gc.ca/download?is_thesis=1&amp;oclc_number=1107412034&amp;id=1a3e3d7b-c02a-4a1c-946d-a84aabc90dff&amp;fileName=Macdonald_Danielle_2019_thesis.pdf</t>
  </si>
  <si>
    <t>https://dam-oclc.bac-lac.gc.ca/download?is_thesis=1&amp;oclc_number=1356859663&amp;id=bf215d0a-894b-4735-bdb3-eeacbc525ff9&amp;fileName=Azubike_Nwora.pdf</t>
  </si>
  <si>
    <t>https://dam-oclc.bac-lac.gc.ca/download?is_thesis=1&amp;oclc_number=1265422513&amp;id=edf90fdc-d02b-4eab-bab9-60c506383253&amp;fileName=6969z354f.pdf</t>
  </si>
  <si>
    <t>https://dam-oclc.bac-lac.gc.ca/download?is_thesis=1&amp;oclc_number=894364402&amp;id=aeec1d74-f096-4b8e-9ffe-7c88652a8d04&amp;fileName=Thiessen_Wesley_PhD_2014.pdf</t>
  </si>
  <si>
    <t>https://dam-oclc.bac-lac.gc.ca/download?id=e34384b5-76b5-4950-95e2-a5401eb91a6d&amp;fileName=z603qz14j.pdf</t>
  </si>
  <si>
    <t>https://dam-oclc.bac-lac.gc.ca/download?is_thesis=1&amp;oclc_number=1318946418&amp;id=7470fa58-0cea-4106-9111-3dedfd704b08&amp;fileName=thesis.pdf</t>
  </si>
  <si>
    <t>https://dam-oclc.bac-lac.gc.ca/download?is_thesis=1&amp;oclc_number=1369588023&amp;id=e326686f-3721-4cf7-88cd-9bbe0b57103a&amp;fileName=EC52371.PDF</t>
  </si>
  <si>
    <t>https://dam-oclc.bac-lac.gc.ca/download?is_thesis=1&amp;oclc_number=1335043361&amp;id=591ccd7c-247f-47d0-9f77-5ad5acd1a78e&amp;fileName=Syed_Ishba_M_201811_MSc_thesis.pdf</t>
  </si>
  <si>
    <t>https://www.fiskeridirektoratet.no/Yrkesfiske/Nyheter/2016/1016/Referat-og-foeredrag-fraa-rekeseminaret-i-Fredrikstad/_/attachment/download/4fd6164b-e5ad-44c2-ab43-e8951dfcbec0:af6088ca08e764c4b67bfa236ecb8cd32bb8be85/storleksselektiv-rakrist-2015-16-valentinsson.pdf</t>
  </si>
  <si>
    <t>https://www.valeofyorkccg.nhs.uk/seecmsfile/?id=6542</t>
  </si>
  <si>
    <t>https://www.woodvaleprimaryacademy.org/attachments/download.asp?file=1036&amp;type=pdf</t>
  </si>
  <si>
    <t>https://etd.repository.ugm.ac.id/home/detail_pencarian_downloadfiles/1286800</t>
  </si>
  <si>
    <t>https://www.kingborough.tas.gov.au/wp-content/uploads/2024/03/KCF-GM-Agenda-and-consolidated-reports-Mar-2024.pdf</t>
  </si>
  <si>
    <t>https://qa1.scielo.br/j/ijcs/a/z9MrHtDt6DJgpQHyKv5PZXg/?format=pdf&amp;lang=en</t>
  </si>
  <si>
    <t>https://www.akleg.gov/basis/get_documents.asp?docid=31469</t>
  </si>
  <si>
    <t>https://www.michelin.com/documents/investor-day-ladoux-jean-dominique-senard/</t>
  </si>
  <si>
    <t>https://www.michelin.com/documents/mainfirst-paris-investor-presentation/</t>
  </si>
  <si>
    <t>https://www.michelin.com/documents/danske-paris-investors-presentation/</t>
  </si>
  <si>
    <t>https://www.michelin.com/documents/equita-milan-investor-presentation/</t>
  </si>
  <si>
    <t>https://www.michelin.com/documents/morgan-stanley-paris-industrial-days-investor-presentation/</t>
  </si>
  <si>
    <t>https://www.michelin.com/en/documents/movinon-its-time-to-take-action-for-sustainable-mobility/</t>
  </si>
  <si>
    <t>https://www.michelin.com/documents/exane-bnp-paribas-toronto-investor-presentation/</t>
  </si>
  <si>
    <t>https://www.michelin.com/documents/exane-bnp-paribas-singapore-investor-presentation-2/</t>
  </si>
  <si>
    <t>https://www.michelin.com/documents/equita-conference-milan-investor-presentation-2/</t>
  </si>
  <si>
    <t>https://www.michelin.com/documents/wien-hsbc-investors-presentation/</t>
  </si>
  <si>
    <t>https://www.cibc.com/ca/pdf/investor/q115presentation.pdf</t>
  </si>
  <si>
    <t>https://s22.q4cdn.com/694576905/files/doc_presentations/2023/Oct/02/titan-investor-presentation-october-2023.pdf</t>
  </si>
  <si>
    <t>https://www.cipla.com/sites/default/files/Q4-FY22-Investor-presentation.pdf</t>
  </si>
  <si>
    <t>https://www.cibc.com/ca/pdf/investor/q214presentation.pdf</t>
  </si>
  <si>
    <t>https://s22.q4cdn.com/311271118/files/doc_presentations/2020/08-20_Investor-Presentation-Final-Deck-Updated.pdf</t>
  </si>
  <si>
    <t>https://s27.q4cdn.com/448041563/files/doc_presentations/2021/07/2Q21-Investor-Presentation-FINAL.pdf</t>
  </si>
  <si>
    <t>https://s27.q4cdn.com/432858399/files/doc_presentations/2023/11/SLIDES-LICY-Q3-2023-Earnings-Investor-Presentation-v-FINAL-for-11-13-23.pdf</t>
  </si>
  <si>
    <t>https://www.transnet.net/Media/Transnet%20presentations/Transnet%20Indaba%20-%20presentation%20-%20Mr%20Thamsanqa%20Jiyane.pdf</t>
  </si>
  <si>
    <t>https://www.qsl.net/ka1ddb/QSL%20Card%20Presentation.pdf</t>
  </si>
  <si>
    <t>https://www.materacademybay.com/ourpages/auto/2020/6/8/46837768/MB%20Pre%20season%20Athletics%20Presentation%202021_2022.pdf</t>
  </si>
  <si>
    <t>https://collegeparamb.ca/wp-content/uploads/2020/06/Fee-Presentation-Pie.pdf</t>
  </si>
  <si>
    <t>https://dam-oclc.bac-lac.gc.ca/download?is_thesis=1&amp;oclc_number=1032917412&amp;id=a2f2694c-136c-4dbc-8fb0-342cee0972e4&amp;fileName=Kortenaar_Paul_2014_PhD.pdf</t>
  </si>
  <si>
    <t>https://dam-oclc.bac-lac.gc.ca/download?id=8b94bdfa-fd43-4842-9d3a-e3b8efbb03f2&amp;fileName=En154-78-2021-eng.pdf</t>
  </si>
  <si>
    <t>https://dam-oclc.bac-lac.gc.ca/download?is_thesis=1&amp;oclc_number=1252218271&amp;id=1d041b39-c0de-4c92-93a4-77e886da5c41&amp;fileName=Jahanfar_M.Ali_201405_MSc.pdf</t>
  </si>
  <si>
    <t>https://dam-oclc.bac-lac.gc.ca/download?is_thesis=1&amp;oclc_number=1334506956&amp;id=195dd723-c77c-467d-8488-1295779e3f48&amp;fileName=Murphy_Stephanie__Miranda_202011_PhD_thesis.pdf</t>
  </si>
  <si>
    <t>https://dam-oclc.bac-lac.gc.ca/download?is_thesis=1&amp;oclc_number=1243913886&amp;id=426839d9-d548-4003-a824-69f738bd7fc1&amp;fileName=Brock_Kelly_Kailey_2018.pdf</t>
  </si>
  <si>
    <t>https://dam-oclc.bac-lac.gc.ca/download?is_thesis=1&amp;oclc_number=1032957756&amp;id=3a3c85f4-7ac2-4fb0-bc52-56cf2f504350&amp;fileName=Jenna_Thesis._Final_Version.pdf</t>
  </si>
  <si>
    <t>https://dam-oclc.bac-lac.gc.ca/download?is_thesis=1&amp;oclc_number=827743620&amp;id=60d0f201-3620-4fdf-ae35-c45296779bdb&amp;fileName=Pearce_Kathryn.pdf</t>
  </si>
  <si>
    <t>https://dam-oclc.bac-lac.gc.ca/download?is_thesis=1&amp;oclc_number=1252218678&amp;id=28e22f16-84bd-4c54-a925-edf7395ef641&amp;fileName=Gibson_Daniel_201908_Msc.pdf</t>
  </si>
  <si>
    <t>https://dam-oclc.bac-lac.gc.ca/download?is_thesis=1&amp;oclc_number=827771482&amp;id=52060085-5322-47df-be4e-e919df96de1a&amp;fileName=Darwazeh_Durgham.pdf</t>
  </si>
  <si>
    <t>https://dam-oclc.bac-lac.gc.ca/download?is_thesis=1&amp;oclc_number=1335046273&amp;id=c8c428ab-72a3-4767-a77a-0c4dc0e7d777&amp;fileName=Fischer_Manda_%20_201911_MA_thesis.pdf</t>
  </si>
  <si>
    <t>https://www.michelin.com/documents/bank-of-america-merrill-lynch-london-investor-presentation/</t>
  </si>
  <si>
    <t>https://www.michelin.com/documents/cm-cic-market-solutions-equity-conference-paris-investor-presentation-2/</t>
  </si>
  <si>
    <t>https://www.michelin.com/en/documents/presentation-michelin-strengthens-its-global-leadership-position-in-the-specialty-businesses-with-the-acquisition-of-camso-2/</t>
  </si>
  <si>
    <t>https://www.michelin.com/en/documents/2020-annual-results-conference-call-invitation/</t>
  </si>
  <si>
    <t>https://www.michelin.com/documents/invitation-conference-telephonique-ventes-1er-trimestre-2023/</t>
  </si>
  <si>
    <t>https://www.michelin.com/documents/first-half-2015-results-presentation/</t>
  </si>
  <si>
    <t>https://www.michelin.com/documents/investor-day-ladoux-2020-financial-ambitions-marc-henry/</t>
  </si>
  <si>
    <t>https://www.michelin.com/en/documents/2019-3rd-quater-and-9-months-sales-conference-call-invitation/</t>
  </si>
  <si>
    <t>https://www.michelin.com/documents/citi-london-investor-presentation/</t>
  </si>
  <si>
    <t>https://www.michelin.com/en/documents/conference-call-invitation-michelin-acquires-leading-indonesian-tire-manufacturer-multistrada/</t>
  </si>
  <si>
    <t>https://www.michelin.com/en/documents/spearheading-sustainable-mobility-movinon-puts-startups-centre-stage/</t>
  </si>
  <si>
    <t>https://www.michelin.com/en/publications/individual-compensation-paid-or-awarded-to-managers-and-the-chairman-of-the-supervisory-board-2020/</t>
  </si>
  <si>
    <t>https://www.michelin.com/documents/h1-2010-financial-results-presentation/</t>
  </si>
  <si>
    <t>https://www.michelin.com/en/documents/2022-annual-general-meeting-summary-of-may-13-2022/</t>
  </si>
  <si>
    <t>https://www.michelin.com/en/documents/2019-annual-general-meeting-statutory-auditors-report-frederic-gourd-et-jean-christophe-georghiou/</t>
  </si>
  <si>
    <t>https://www.michelin.com/en/publications/2019-compensation-policies-applicable-to-management-general-presentation/</t>
  </si>
  <si>
    <t>https://www.michelin.com/documents/gsn-conference-north-america-23th-april-2013-investor-presentation/</t>
  </si>
  <si>
    <t>https://www.michelin.com/documents/2009-q3-net-sales-presentation/</t>
  </si>
  <si>
    <t>https://www.michelin.com/documents/invitation-conference-telephonique-ventes-nettes-du-3eme-trimestre-2017/</t>
  </si>
  <si>
    <t>https://dam-oclc.bac-lac.gc.ca/download?is_thesis=1&amp;oclc_number=1252220680&amp;id=df755c9d-3bc8-46fc-a98e-0822a45c6e91&amp;fileName=Booth_Stephen_Paul_201902_PhD.pdf</t>
  </si>
  <si>
    <t>https://dam-oclc.bac-lac.gc.ca/download?is_thesis=1&amp;oclc_number=1243164695&amp;id=014cf108-8260-476c-91a0-75a62a8eb24f&amp;fileName=file.pdf</t>
  </si>
  <si>
    <t>https://dam-oclc.bac-lac.gc.ca/download?is_thesis=1&amp;oclc_number=1294011902&amp;id=d8595bf6-ee7c-44e1-b3ab-ab1625544626&amp;fileName=Sadler_Christin_2020_thesis.pdf</t>
  </si>
  <si>
    <t>https://dam-oclc.bac-lac.gc.ca/download?is_thesis=1&amp;oclc_number=1334503856&amp;id=f390d41a-d673-4a18-a673-3cc032856586&amp;fileName=MacIntosh_Alexander_%20_202003_PhD_thesis.pdf</t>
  </si>
  <si>
    <t>https://dam-oclc.bac-lac.gc.ca/download?is_thesis=1&amp;oclc_number=1198401204&amp;id=e32a526d-d6d8-49f8-a0c4-3e71159ce46f&amp;fileName=4t64gs624.pdf</t>
  </si>
  <si>
    <t>https://dam-oclc.bac-lac.gc.ca/download?id=812d221c-0a8d-4fd0-82e2-1f44a104933d&amp;fileName=H14-392-2022-eng.pdf</t>
  </si>
  <si>
    <t>https://dam-oclc.bac-lac.gc.ca/download?id=fe1953c6-0441-44db-a258-4cd591cb180d&amp;fileName=khan_adnan.pdf</t>
  </si>
  <si>
    <t>https://dam-oclc.bac-lac.gc.ca/download?is_thesis=1&amp;oclc_number=858673652&amp;id=eb184785-2d6a-481b-af57-2961f0011925&amp;fileName=thesisMain.pdf</t>
  </si>
  <si>
    <t>https://dam-oclc.bac-lac.gc.ca/download?is_thesis=1&amp;oclc_number=1224181382&amp;id=393c88dd-39e1-4885-9d10-106c3976f432&amp;fileName=file.pdf</t>
  </si>
  <si>
    <t>https://dam-oclc.bac-lac.gc.ca/download?is_thesis=1&amp;oclc_number=1224181006&amp;id=17dae321-95dc-4ebf-846a-6add67299c4f&amp;fileName=file.pdf</t>
  </si>
  <si>
    <t>https://www.michelin.com/documents/first-half-2014-results-presentation/</t>
  </si>
  <si>
    <t>https://www.michelin.com/en/documents/press-release-2022-first-half-financial-report-availability/</t>
  </si>
  <si>
    <t>https://www.michelin.com/en/documents/first-half-2019-results-conference-call-invitation/</t>
  </si>
  <si>
    <t>https://www.michelin.com/documents/investor-day-clermont-ferrand-5th-november-2012-t-gettys-presentation/</t>
  </si>
  <si>
    <t>https://www.michelin.com/documents/bruno-de-feraudy-shenyang-investor-presentation/</t>
  </si>
  <si>
    <t>https://www.michelin.com/en/documents/2018-group-financial-results/</t>
  </si>
  <si>
    <t>https://www.michelin.com/en/documents/publication-of-the-preparatory-documentation-for-the-annual-shareholders-meeting-of-june-23-2020/</t>
  </si>
  <si>
    <t>https://www.michelin.com/documents/kepler-cheuvreux-autumn-conference-paris-investor-presentation-3/</t>
  </si>
  <si>
    <t>https://www.michelin.com/en/documents/michelin-guide-2019-taipei-3-new-2-star-restaurants/</t>
  </si>
  <si>
    <t>https://www.michelin.com/documents/2017-say-on-pay-chairman-o-the-supervisory-board/</t>
  </si>
  <si>
    <t>https://dxkvlfvncvqr8.cloudfront.net/media/file/pdf/download_file/relaxo-investor-presentation-q4fy18-1607681685.pdf</t>
  </si>
  <si>
    <t>https://www.yisd.net/site/handlers/filedownload.ashx?moduleinstanceid=4415&amp;dataid=59621&amp;FileName=School%20Orientation%20Presentation%202023-24.pdf</t>
  </si>
  <si>
    <t>https://www.michelin.com/documents/exane-bnp-paribas-barclays-geneva-motorshow-conference-investors-presentation/</t>
  </si>
  <si>
    <t>https://www.michelin.com/en/documents/michelin-confirms-its-guidance-for-2018/</t>
  </si>
  <si>
    <t>https://www.michelin.com/documents/2017-say-on-pay-chief-executive-officer/</t>
  </si>
  <si>
    <t>https://www.michelin.com/en/documents/publication-of-the-preparatory-documentation-for-the-annual-shareholders-meeting-of-may-18-2018-2/</t>
  </si>
  <si>
    <t>https://www.michelin.com/documents/conference-societe-generale-paris-02-decembre-2010/</t>
  </si>
  <si>
    <t>https://www.michelin.com/en/publications/michelin-updates-2015-guidance-2/</t>
  </si>
  <si>
    <t>https://www.michelin.com/en/documents/press-release-2020-first-half-financial-report-availability/</t>
  </si>
  <si>
    <t>https://www.michelin.com/en/documents/financial-information-at-september-30-2020/</t>
  </si>
  <si>
    <t>https://www.michelin.com/en/documents/financial-information-for-the-six-months-ended-june-30-2019/</t>
  </si>
  <si>
    <t>https://www.michelin.com/en/publications/michelin-sets-six-major-sustainable-development-objectives-for-2020-2/</t>
  </si>
  <si>
    <t>https://dam-oclc.bac-lac.gc.ca/download?id=7a6ad973-4639-4822-8a30-4f183be5d25a&amp;fileName=Bloom_Rachel_200911_MA_thesis.pdf</t>
  </si>
  <si>
    <t>https://dam-oclc.bac-lac.gc.ca/download?is_thesis=1&amp;oclc_number=1344012535&amp;id=1e56137e-1c79-4395-8099-df7b1243b479&amp;fileName=Robertson_James_G.pdf</t>
  </si>
  <si>
    <t>https://dam-oclc.bac-lac.gc.ca/download?is_thesis=1&amp;oclc_number=1243912920&amp;id=0885c349-edb1-46e2-82e1-52064fc4e725&amp;fileName=Brock_Gorrell_Elyse_2018.pdf</t>
  </si>
  <si>
    <t>https://dam-oclc.bac-lac.gc.ca/download?is_thesis=1&amp;oclc_number=1243912629&amp;id=b822c2ce-258e-4f12-84b3-1a79c1d8f797&amp;fileName=Brock_Meehan_Kailey_2019.pdf</t>
  </si>
  <si>
    <t>https://dam-oclc.bac-lac.gc.ca/download?is_thesis=1&amp;oclc_number=1318945826&amp;id=ad4c57c9-bdec-459e-a0ff-15029f268c3d&amp;fileName=thesis.pdf</t>
  </si>
  <si>
    <t>https://dam-oclc.bac-lac.gc.ca/download?is_thesis=1&amp;oclc_number=1293867134&amp;id=d623e868-cdf3-4ddf-9cb9-521cf683353a&amp;fileName=Morissette_Laurence_2018_thesis.pdf</t>
  </si>
  <si>
    <t>https://dam-oclc.bac-lac.gc.ca/download?is_thesis=1&amp;oclc_number=1310487954&amp;id=28c937f7-263a-48da-9128-4d92591c96dc&amp;fileName=Sangerman_Cynthia.pdf</t>
  </si>
  <si>
    <t>https://dam-oclc.bac-lac.gc.ca/download?is_thesis=1&amp;oclc_number=1320819111&amp;id=697c4ec5-3dd1-43d5-a389-46a85452e720&amp;fileName=thesis.pdf</t>
  </si>
  <si>
    <t>https://dam-oclc.bac-lac.gc.ca/download?is_thesis=1&amp;oclc_number=1033222863&amp;id=6196501e-b5ca-4d3a-b3c0-b0936937b64a&amp;fileName=Hanwell_Heather_EC_201111_PhD_thesis.pdf</t>
  </si>
  <si>
    <t>https://dam-oclc.bac-lac.gc.ca/download?id=d0cef1b3-2493-41a9-860e-05b170881cc2&amp;fileName=XC61-1-1-441-3-eng.pdf</t>
  </si>
  <si>
    <t>https://corp.imgsmail.ru/media/files/aerir-presentationjune-5-2019published.pdf</t>
  </si>
  <si>
    <t>https://www.aer.gov.au/system/files/AER%20presentation%20-%2030%20July%202008.pdf</t>
  </si>
  <si>
    <t>https://www.iso-ne.com/static-assets/documents/100009/a03b_2024_03_27_avangrid_amendment_presentation.pdf</t>
  </si>
  <si>
    <t>https://www.aer.gov.au/system/files/AER%20-%20TasNetworks%20public%20forum%20presentation%20-%20March%202016_0.pdf</t>
  </si>
  <si>
    <t>https://www.aer.gov.au/system/files/ECCSA%20presentation_0.pdf</t>
  </si>
  <si>
    <t>https://www.accc.gov.au/system/files/Cynthia%20Chaplin%20-%20Presentation%20%28Electricity%29.pdf</t>
  </si>
  <si>
    <t>https://static.pmg.org.za/240312_SDA_Presentation.pdf</t>
  </si>
  <si>
    <t>https://www.aer.gov.au/system/files/AER%20presentation%20-%2024%20February%202010.pdf</t>
  </si>
  <si>
    <t>https://www.aer.gov.au/system/files/Jemena%20presentation%20-%2023%20September%202009.pdf</t>
  </si>
  <si>
    <t>https://www.accc.gov.au/system/files/Cynthia%20Chaplin%20-%20Presentation.pdf</t>
  </si>
  <si>
    <t>https://www.aer.gov.au/system/files/AER%20presentation_2.pdf</t>
  </si>
  <si>
    <t>https://www.michelin.com/en/documents/jv-in-us-wholesale-distribution/</t>
  </si>
  <si>
    <t>https://www.michelin.com/documents/conference-ubs-francfort-14-septembre-2011/</t>
  </si>
  <si>
    <t>https://www.michelin.com/publications/politique-de-remuneration-2019-presentation-generale/</t>
  </si>
  <si>
    <t>https://www.michelin.com/en/documents/guide-michelin-seoul-2018-jungsik-and-kojima-sushi-obtain-two-stars-in-the-2nd-edition-of-the-guide/</t>
  </si>
  <si>
    <t>https://www.michelin.com/en/documents/financial-information-for-the-three-months-ended-march-31-2019/</t>
  </si>
  <si>
    <t>https://www.michelin.com/en/documents/2009-annual-shareholders-meeting/</t>
  </si>
  <si>
    <t>https://www.michelin.com/en/documents/update-on-michelins-financing-arrangements-in-relation-to-the-proposed-acquisition-of-fenner-plc-2/</t>
  </si>
  <si>
    <t>https://www.michelin.com/documents/2018-annual-general-meeting-barbara-dalibard-chairman-of-the-compensation-and-appointments-committee/</t>
  </si>
  <si>
    <t>https://www.michelin.com/documents/dijon-presentation-actionnaires-individuels/</t>
  </si>
  <si>
    <t>https://www.deped.gov.ph/wp-content/uploads/2021/08/DM-OUCI-2021-316-_JM-Presentation-Portfolio-Assessment-for-ALS-EL-and-JHSL-SY-2020-2021-and-Previous-Years-08.12.2021.pdf</t>
  </si>
  <si>
    <t>https://strategicfire.org/wp-content/uploads/2024/03/12-C.-Jennings-PPT-Presentation-FInal-MB-2.14.24.pdf</t>
  </si>
  <si>
    <t>https://www.amm.mb.ca/download/other_documents/CAO-Salary-Schedule-Presentation-Jan-2022.pdf</t>
  </si>
  <si>
    <t>https://mbeconetwork.org/wp-content/uploads/2023/09/Policy-2022-4-MbEN-Bill-36-Presentation_Oct-2022.pdf</t>
  </si>
  <si>
    <t>https://ml-eu.globenewswire.com/Resource/Download/8abb4c00-d051-46db-a538-2098bf7f791f</t>
  </si>
  <si>
    <t>https://dam-oclc.bac-lac.gc.ca/download?id=dd119d34-03e4-405a-ae7e-06b4071470ec&amp;fileName=k643b336j.pdf</t>
  </si>
  <si>
    <t>https://dam-oclc.bac-lac.gc.ca/download?is_thesis=1&amp;oclc_number=1372356344&amp;id=e78dbef0-9b87-4e32-8fcd-222925c10b10&amp;fileName=DC53891.PDF</t>
  </si>
  <si>
    <t>https://dam-oclc.bac-lac.gc.ca/download?is_thesis=1&amp;oclc_number=1122765065&amp;id=85a8385a-d133-43b8-8bae-9cdf95a56567&amp;fileName=Pekarskaya_Viktoria.pdf</t>
  </si>
  <si>
    <t>https://dam-oclc.bac-lac.gc.ca/download?is_thesis=1&amp;oclc_number=1243914207&amp;id=997e6ff2-2bfd-4223-ae17-5e36fd7a558b&amp;fileName=Brock_Lamarche_Larkin_2007.pdf</t>
  </si>
  <si>
    <t>https://dam-oclc.bac-lac.gc.ca/download?is_thesis=1&amp;oclc_number=1252219342&amp;id=9efaa4a2-e1e4-4b16-b1e8-50efea805efb&amp;fileName=Dollois_Michelle_201908_Msc.pdf</t>
  </si>
  <si>
    <t>https://dam-oclc.bac-lac.gc.ca/download?is_thesis=1&amp;oclc_number=1332540990&amp;id=229dab70-f705-48bc-83e8-dc6f73177c57&amp;fileName=Kadulina_Yara_2022_thesis.pdf</t>
  </si>
  <si>
    <t>https://dam-oclc.bac-lac.gc.ca/download?is_thesis=1&amp;oclc_number=858650524&amp;id=b1560fe2-dce8-4f68-b514-b2f53082c95b&amp;fileName=Cristina%20Petersen%20MA%20thesis%20final%20copy.pdf</t>
  </si>
  <si>
    <t>https://dam-oclc.bac-lac.gc.ca/download?is_thesis=1&amp;oclc_number=1335046102&amp;id=f8d424fd-6a4b-45e6-8a27-f92fc9254867&amp;fileName=Resnick_Myles_F_201811_MSc_thesis.pdf</t>
  </si>
  <si>
    <t>https://dam-oclc.bac-lac.gc.ca/download?wbdisable=false&amp;id=be28f0e8-0ba6-4949-baf4-ada8429e0c6b&amp;fileName=McLaughlin_Kelsey_201706_PhD_thesis.pdf</t>
  </si>
  <si>
    <t>https://dam-oclc.bac-lac.gc.ca/download?is_thesis=1&amp;oclc_number=1246177545&amp;id=22de3231-2ba8-49ba-b7e8-86bc18b74b33&amp;fileName=MQ33958.pdf</t>
  </si>
  <si>
    <t>https://www.michelin.com/en/documents/2019-annual-general-meeting-michel-rollier-chairman-of-the-supervisory-board/</t>
  </si>
  <si>
    <t>https://www.michelin.com/documents/publication-of-the-preparatory-documentation-for-the-annual-shareholders-meeting-of-may-15-2009/</t>
  </si>
  <si>
    <t>https://www.michelin.com/documents/publication-of-the-preparatory-documentation-for-the-annual-shareholders-meeting-of-may-11-2012/</t>
  </si>
  <si>
    <t>https://www.michelin.com/en/documents/financial-information-for-the-three-months-ended-march-31-2016-2/</t>
  </si>
  <si>
    <t>https://www.michelin.com/en/documents/michelin-guide-2021-nordic-countries-an-incredibly-dazzling-edition/</t>
  </si>
  <si>
    <t>https://www.michelin.com/documents/presentation-des-ventes-nettes-au-31-mars-2018/</t>
  </si>
  <si>
    <t>https://www.michelin.com/en/publications/financial-information-for-the-nine-months-ended-september-30-2018-2/</t>
  </si>
  <si>
    <t>https://www.michelin.com/en/publications/2021-07-26-545pm-financial-information-for-the-six-months-ended-june-30-2021/</t>
  </si>
  <si>
    <t>https://www.michelin.com/en/publications/financial-information-for-the-year-ended-december-31-2015-2/</t>
  </si>
  <si>
    <t>https://www.michelin.com/documents/presentation-des-ventes-nettes-t3-2009/</t>
  </si>
  <si>
    <t>https://www.michelin.com/documents/presentation-des-ventes-nettes-3eme-trimestre-2017/</t>
  </si>
  <si>
    <t>https://www.michelin.com/documents/assemblee-generale-2020-presentation/</t>
  </si>
  <si>
    <t>https://www.michelin.com/en/publications/financial-information-for-the-nine-months-ended-september-30-2016-2/</t>
  </si>
  <si>
    <t>https://www.michelin.com/en/documents/financial-information-for-the-three-months-ended-march-31-2018-2/</t>
  </si>
  <si>
    <t>https://www.michelin.com/documents/conference-paris-exane-11-juin-2011/</t>
  </si>
  <si>
    <t>https://www.michelin.com/documents/say-on-pay-2018-presentation-generale/</t>
  </si>
  <si>
    <t>https://www.michelin.com/documents/2018-annual-general-meeting-notice-of-meeting/</t>
  </si>
  <si>
    <t>https://www.michelin.com/en/publications/financial-information-for-the-nine-months-ended-september-30-2015-2/</t>
  </si>
  <si>
    <t>https://www.michelin.com/en/publications/financial-information-at-september-30-2014-2/</t>
  </si>
  <si>
    <t>https://www.michelin.com/documents/presentation-des-resultats-s1-2013/</t>
  </si>
  <si>
    <t>https://dam-oclc.bac-lac.gc.ca/download?is_thesis=1&amp;oclc_number=1334671586&amp;id=07194ac4-198a-45ca-8d5c-1b63d476ef0c&amp;fileName=Sehgal_Kirti_201606_MAS_thesis.pdf</t>
  </si>
  <si>
    <t>https://dam-oclc.bac-lac.gc.ca/download?wbdisable=true&amp;id=dfacf3ad-ffeb-4e1e-a877-a5f5d3950af4&amp;fileName=Zareey_Sana_201311_MA_thesis.pdf</t>
  </si>
  <si>
    <t>https://dam-oclc.bac-lac.gc.ca/download?id=0fa89cce-d3ad-448f-91c2-979c43a54d74&amp;fileName=ETAN_DVSc_Thesis_March_12_2010.pdf</t>
  </si>
  <si>
    <t>https://dam-oclc.bac-lac.gc.ca/download?is_thesis=1&amp;oclc_number=1032899600&amp;id=194b1d43-ce4d-40b7-8a7e-6996ea0d01b6&amp;fileName=Zehr_Tamar.pdf</t>
  </si>
  <si>
    <t>https://dam-oclc.bac-lac.gc.ca/download?is_thesis=1&amp;oclc_number=1319166091&amp;id=8afe1d25-f114-4ff9-a7d1-bec076be896a&amp;fileName=Wilbur_BrianDean.pdf</t>
  </si>
  <si>
    <t>https://dam-oclc.bac-lac.gc.ca/download?is_thesis=1&amp;oclc_number=1372357735&amp;id=1602c1d0-b4e2-4e1e-9022-c655cbad34db&amp;fileName=MR58206.PDF</t>
  </si>
  <si>
    <t>https://dam-oclc.bac-lac.gc.ca/download?is_thesis=1&amp;oclc_number=1183836667&amp;id=1ede6529-3bea-46b0-828e-3e6232965fc6&amp;fileName=citation.pdf</t>
  </si>
  <si>
    <t>https://dam-oclc.bac-lac.gc.ca/download?is_thesis=1&amp;oclc_number=1334507427&amp;id=462dee8f-def5-45e5-85ff-00ea1da4a789&amp;fileName=Waese_Jamie_201703_PhD_thesis.pdf</t>
  </si>
  <si>
    <t>https://dam-oclc.bac-lac.gc.ca/download?id=953e50be-b6eb-4c04-b8a8-9ab82025bf76&amp;fileName=NK04344.PDF</t>
  </si>
  <si>
    <t>https://dam-oclc.bac-lac.gc.ca/download?is_thesis=1&amp;oclc_number=1252221105&amp;id=278a5ead-0602-4d2a-ab17-16dffe118112&amp;fileName=Hanna_Joshua_201708_Ma.pdf</t>
  </si>
  <si>
    <t>https://marsal.umich.edu/sites/default/files/2019-12/cv_bass.pdf</t>
  </si>
  <si>
    <t>https://www.michelin.com/documents/presentation-des-resultats-annuels-2010/</t>
  </si>
  <si>
    <t>https://www.michelin.com/documents/assemblee-generale-2018-presentation-des-resultats-2017-et-perspectives-2018-marc-henry/</t>
  </si>
  <si>
    <t>https://www.michelin.com/documents/asia-conference-4th-april-2012/</t>
  </si>
  <si>
    <t>https://www.michelin.com/documents/conference-societe-generale-madrid-04-mai-2012/</t>
  </si>
  <si>
    <t>https://www.michelin.com/documents/north-america-roadshow-6th-march-2012/</t>
  </si>
  <si>
    <t>https://www.michelin.com/en/documents/individual-compensation-paid-or-awarded-to-managers-and-the-chairman-of-the-supervisory-board-2019/</t>
  </si>
  <si>
    <t>https://www.michelin.com/en/publications/financial-information-for-the-six-months-ended-june-30-2015-2/</t>
  </si>
  <si>
    <t>https://www.michelin.com/en/publications/2011-report-on-internal-control-and-corporate-governance-published-in-the-registration-document/</t>
  </si>
  <si>
    <t>https://www.michelin.com/documents/presentation-des-ventes-nettes-1er-trimestre-2017/</t>
  </si>
  <si>
    <t>https://www.michelin.com/documents/publication-of-the-preparatory-documentation-for-the-annual-shareholders-meeting-of-may-17-2013/</t>
  </si>
  <si>
    <t>https://cstools.asme.org/csconnect/FileUpload.cfm?View=yes&amp;ID=54170</t>
  </si>
  <si>
    <t>https://www.michelin.com/en/publications/2012-report-on-internal-control-and-corporate-governance-published-in-the-registration-document/</t>
  </si>
  <si>
    <t>https://www.michelin.com/documents/presentation-des-ventes-nettes-3eme-trimestre-2016/</t>
  </si>
  <si>
    <t>https://www.michelin.com/documents/presentation-des-ventes-nettes-1er-trimestre-2016/</t>
  </si>
  <si>
    <t>https://www.michelin.com/documents/letter-to-shareholders-june-2016/</t>
  </si>
  <si>
    <t>https://www.michelin.com/documents/assemblee-generale-2016-presentation-de-la-remuneration-barbara-dalibard/</t>
  </si>
  <si>
    <t>https://www.michelin.com/publications/assemblee-generale-2014-presentation-de-la-remuneration-laurence-parisot/</t>
  </si>
  <si>
    <t>https://www.michelin.com/documents/presentation-investisseurs-conference-paris-isr-du-20-novembre-2012/</t>
  </si>
  <si>
    <t>https://www.michelin.com/documents/first-half-2011-financial-report/</t>
  </si>
  <si>
    <t>https://www.michelin.com/en/publications/first-half-2010-financial-report-2/</t>
  </si>
  <si>
    <t>https://www.michelin.com/documents/letter-to-shareholders-june-2015-english-version/</t>
  </si>
  <si>
    <t>https://madesafe.ca/wp-content/uploads/2016/09/SAFE-Work-MB-Q1-Presentation-2018-for-Made-Safe.pdf</t>
  </si>
  <si>
    <t>https://mhca.mb.ca/wp-content/uploads/2023/03/Budget-2023-Presentation-EPC-March-16-2023-Final.pdf</t>
  </si>
  <si>
    <t>https://www.mbschoolboards.ca/wp-content/uploads/2022/12/HR-Modified-Presentation-Dec-2022.pdf</t>
  </si>
  <si>
    <t>https://dam-oclc.bac-lac.gc.ca/download?is_thesis=1&amp;oclc_number=1119071566&amp;id=c280bc22-20cc-4e55-bf15-a6e5d882f46d&amp;fileName=Bagheri_Mehran_2017_thesis.pdf</t>
  </si>
  <si>
    <t>https://dam-oclc.bac-lac.gc.ca/download?is_thesis=1&amp;oclc_number=1266297373&amp;id=573af6b8-940a-4a34-89e6-e18d45b34785&amp;fileName=g445cg85z.pdf</t>
  </si>
  <si>
    <t>https://dam-oclc.bac-lac.gc.ca/download?is_thesis=1&amp;oclc_number=1122754899&amp;id=a391b9b3-e397-4c00-a128-ec188b04ef8b&amp;fileName=Roberts_Brady.pdf</t>
  </si>
  <si>
    <t>https://dam-oclc.bac-lac.gc.ca/download?is_thesis=1&amp;oclc_number=1334504510&amp;id=d9e47076-d523-4efa-9ca0-bab44a2c90af&amp;fileName=Shukla_Shreya_201706_PhD_thesis.pdf</t>
  </si>
  <si>
    <t>https://dam-oclc.bac-lac.gc.ca/download?is_thesis=1&amp;oclc_number=1357559514&amp;id=5faffde5-6cb7-467a-a3d9-0c630a14bdbd&amp;fileName=Cameron_Instructor_perceptions.pdf</t>
  </si>
  <si>
    <t>https://dam-oclc.bac-lac.gc.ca/download?is_thesis=1&amp;oclc_number=898146138&amp;id=db9ac703-a2fb-43d3-a719-93994dc62200&amp;fileName=9p290c14r.pdf</t>
  </si>
  <si>
    <t>https://dam-oclc.bac-lac.gc.ca/download?id=f68226a4-dfcc-43dd-a727-831211f995e2&amp;fileName=McMain-Klein_Margot_202006_PhD_thesis.pdf</t>
  </si>
  <si>
    <t>https://dam-oclc.bac-lac.gc.ca/download?wbdisable=false&amp;id=c4899aca-9ad7-4d19-965c-1ca235e9cc0e&amp;fileName=Simpson__Diane__Lesley_202106_PhD_thesis.pdf</t>
  </si>
  <si>
    <t>https://dam-oclc.bac-lac.gc.ca/download?is_thesis=1&amp;oclc_number=1356772819&amp;id=cd518fbb-06c3-4a4a-a1a3-d13229e6a15b&amp;fileName=Nielsen_Streets_Strangers.pdf</t>
  </si>
  <si>
    <t>https://dam-oclc.bac-lac.gc.ca/download?is_thesis=1&amp;oclc_number=1036289831&amp;id=38fec5fd-0cc7-4041-9448-981428c0c7bf&amp;fileName=Xie_Jiale.pdf</t>
  </si>
  <si>
    <t>https://static1.squarespace.com/static/60f076f9e55edd38d3598d97/t/60f5a2d81f94005eed3c7ef0/1626710744480/Chronically_Homeless_Presentation.pdf</t>
  </si>
  <si>
    <t>https://www.aer.gov.au/system/files/Pre-determination%20Conference%20-%20AER%20presentation%20-%208%20December%202008_1.pdf</t>
  </si>
  <si>
    <t>https://www.iitr.ac.in/Academics/static/Admission/PhD/Autumn%202024/Ph.D._IB_Aut._2024.pdf</t>
  </si>
  <si>
    <t>https://www.gsa.gov/cdnstatic/2015_08_-_presentation_-_Introduction_to_Occupancy_Agreements.pdf</t>
  </si>
  <si>
    <t>https://www.michelin.com/documents/information-financiere-au-30-septembre-2023/</t>
  </si>
  <si>
    <t>https://www.michelin.com/en/publications/cheuvreux-conference-edinburgh-12th-december-2012/</t>
  </si>
  <si>
    <t>https://www.michelin.com/documents/2015-annual-general-meeting-proposed-resolutions-and-report-of-the-managing-chairman-of-the-supervisory-board-of-the-statutory-auditor/</t>
  </si>
  <si>
    <t>https://www.michelin.com/documents/information-financiere-au-30-juin-2023/</t>
  </si>
  <si>
    <t>https://www.michelin.com/documents/information-financiere-au-30-juin-2016/</t>
  </si>
  <si>
    <t>https://www.michelin.com/documents/information-financiere-au-30-juin-2017/</t>
  </si>
  <si>
    <t>https://www.michelin.com/documents/information-financiere-au-31-decembre-2009/</t>
  </si>
  <si>
    <t>https://www.michelin.com/documents/information-financiere-au-31-decembre-2018/</t>
  </si>
  <si>
    <t>https://www.michelin.com/documents/information-financiere-au-31-mars-2014/</t>
  </si>
  <si>
    <t>https://www.michelin.com/documents/information-financiere-au-31-decembre-2013/</t>
  </si>
  <si>
    <t>https://www.michelin.com/documents/information-financiere-au-30-juin-2012-2/</t>
  </si>
  <si>
    <t>https://www.michelin.com/documents/information-financiere-au-31-decembre-2014/</t>
  </si>
  <si>
    <t>https://www.michelin.com/documents/information-financiere-au-30-juin-2011/</t>
  </si>
  <si>
    <t>https://www.michelin.com/documents/information-financiere-au-31-decembre-2011/</t>
  </si>
  <si>
    <t>https://dam-oclc.bac-lac.gc.ca/download?is_thesis=1&amp;oclc_number=1335714340&amp;id=ebc4cb06-37ef-49c7-9e0d-9416ae578a58&amp;fileName=MQ40819.pdf</t>
  </si>
  <si>
    <t>https://dam-oclc.bac-lac.gc.ca/download?is_thesis=1&amp;oclc_number=1335711878&amp;id=5996afbb-5c5e-430b-9e69-4edf16eda272&amp;fileName=NQ45780.pdf</t>
  </si>
  <si>
    <t>https://dam-oclc.bac-lac.gc.ca/download?is_thesis=1&amp;oclc_number=1057419802&amp;id=67cbdada-6053-4c4f-a2d4-be6468f95023&amp;fileName=Fraser_Dallas.pdf</t>
  </si>
  <si>
    <t>https://dam-oclc.bac-lac.gc.ca/download?is_thesis=1&amp;oclc_number=1266172786&amp;id=4559d04a-e92b-4c71-98ae-72ea4e30d117&amp;fileName=mw22v820b.pdf</t>
  </si>
  <si>
    <t>https://dam-oclc.bac-lac.gc.ca/download?is_thesis=1&amp;oclc_number=892075456&amp;id=596d6751-48ac-4618-81c1-414737174788&amp;fileName=gq67jr43m.pdf</t>
  </si>
  <si>
    <t>https://dam-oclc.bac-lac.gc.ca/download?is_thesis=1&amp;oclc_number=1199663240&amp;id=f4ed8886-0d52-4ed7-b2c9-59615c54c5da&amp;fileName=Minkley_Michael_MSc_2018.pdf</t>
  </si>
  <si>
    <t>https://dam-oclc.bac-lac.gc.ca/download?is_thesis=1&amp;oclc_number=858649170&amp;id=ca936fb7-3003-46b3-9ee9-3f8fdee6e626&amp;fileName=The%20Word%20and%20The%20Image.pdf</t>
  </si>
  <si>
    <t>https://dam-oclc.bac-lac.gc.ca/download?is_thesis=1&amp;oclc_number=1320817614&amp;id=7de92cbb-fe9d-48a4-9676-32ea0dc18764&amp;fileName=Doyle_SherryMarie.pdf</t>
  </si>
  <si>
    <t>https://dam-oclc.bac-lac.gc.ca/download?wbdisable=true&amp;id=8d4a32a7-0b41-491d-8310-6d04d36730fd&amp;fileName=sq87bx41k.pdf</t>
  </si>
  <si>
    <t>https://dam-oclc.bac-lac.gc.ca/download?is_thesis=1&amp;oclc_number=1294011636&amp;id=09530f76-6dae-4361-a005-0a47ca3c4d33&amp;fileName=Lazarus_Jill_N_2020_thesis.pdf</t>
  </si>
  <si>
    <t>https://nwtdiscoveryportal.enr.gov.nt.ca/geoportaldocuments/3%20-%20Keats%20-%20TK%20CBM%20Phase%203.pdf</t>
  </si>
  <si>
    <t>https://nwtdiscoveryportal.enr.gov.nt.ca/geoportaldocuments/6%20-%20Wenjun%20Chen.pdf</t>
  </si>
  <si>
    <t>https://nwtdiscoveryportal.enr.gov.nt.ca/geoportaldocuments/Presentation%20REPORT_-_2009_10_-_ABEKC_(SVOBODA)_-_CIMP61_-_MEETING_AGENDA.pdf</t>
  </si>
  <si>
    <t>https://nwtdiscoveryportal.enr.gov.nt.ca/geoportaldocuments/2022-23%20-%20Results%20Workshop%20Report%20(Behchoko)%20-%20December%202022.pdf</t>
  </si>
  <si>
    <t>https://nwtdiscoveryportal.enr.gov.nt.ca/geoportaldocuments/2%20-%20Danby%20Presentation.pdf</t>
  </si>
  <si>
    <t>https://nwtdiscoveryportal.enr.gov.nt.ca/geoportaldocuments/2015-16-REPORT-CHEN-CIMP141-presentation-NWTGeoforum.pdf</t>
  </si>
  <si>
    <t>https://nwtdiscoveryportal.enr.gov.nt.ca/geoportaldocuments/2015-16-REPORT-CHEN-CIMP141-presentation-CSRS.pdf</t>
  </si>
  <si>
    <t>https://nwtdiscoveryportal.enr.gov.nt.ca/geoportaldocuments/2023-24%20-%20DELIVERABLE%20-%20Presentation%20at%20North%20and%20South%20Slave%20Results%20Workshop%20-%20Jan%202024%20-%20AKelly(CIMP205).pdf</t>
  </si>
  <si>
    <t>https://nwtdiscoveryportal.enr.gov.nt.ca/geoportaldocuments/2022-23%20-%20DELIVERABLE%20-%20CIMP186%20-%20Rudy%20and%20Weiss%2C%20NWTAC%20AGM%20Presentation%202022.pdf</t>
  </si>
  <si>
    <t>https://nwtdiscoveryportal.enr.gov.nt.ca/geoportaldocuments/ERMF%20Forum%20Meeting%20Presentation.pdf</t>
  </si>
  <si>
    <t>https://www.radfordva.gov/AgendaCenter/ViewFile/Minutes/_03262018-332</t>
  </si>
  <si>
    <t>https://nwtdiscoveryportal.enr.gov.nt.ca/geoportaldocuments/3%20-%20Padilla%20presentation.pdf</t>
  </si>
  <si>
    <t>https://nwtdiscoveryportal.enr.gov.nt.ca/geoportaldocuments/2022-23%20-%20DELIVERABLE%20-%20CIMP186%20-%20Kokelj%20et%20al.%2C%20EISC%20Presentation%202022.pdf</t>
  </si>
  <si>
    <t>https://nwtdiscoveryportal.enr.gov.nt.ca/geoportaldocuments/2022-23%20-%20DELIVERABLE%20-%20CIMP186%20-Kokelj%20et%20al.%2C%20CPA%20Conference%20Presentation%20-%20Dawson%202022.pdf</t>
  </si>
  <si>
    <t>https://nwtdiscoveryportal.enr.gov.nt.ca/geoportaldocuments/2022-23%20-%20DELIVERABLE%20-%20CIMP186%20-%20Kokelj%20et%20al.%2C%20Geoscience%20Forum%20Presentation%202022.pdf</t>
  </si>
  <si>
    <t>https://nwtdiscoveryportal.enr.gov.nt.ca/geoportaldocuments/Dana%20Harris%20Geoscience%20Forum%20Poster%20Presentation.pdf</t>
  </si>
  <si>
    <t>https://nwtdiscoveryportal.enr.gov.nt.ca/geoportaldocuments/2022-23%20-%20CIMP210(Culp%2C%20Musetta-Lambert)%20-%20DELIVERABLE%20-%20Presentation%20-%20Stream%20biomonitoring%20along%20the%20ITH%2C%20Cumulative%20impacts%20of%20beavers%20in%20the%20SIR%20on%20stream%20health%20and%20fish.pdf</t>
  </si>
  <si>
    <t>https://nwtdiscoveryportal.enr.gov.nt.ca/geoportaldocuments/4%20-%20Routh%20-%20presentation.pdf</t>
  </si>
  <si>
    <t>https://nwtdiscoveryportal.enr.gov.nt.ca/geoportaldocuments/SGP_Widlife_Workshop_Russell__Caribou_Behaviour_Monitoring_fo_CE.docx.pdf</t>
  </si>
  <si>
    <t>https://dam-oclc.bac-lac.gc.ca/download?is_thesis=1&amp;oclc_number=1087377518&amp;id=aee93324-2755-43ae-b059-0d66163aca5f&amp;fileName=Stupart_Copeland.pdf</t>
  </si>
  <si>
    <t>https://dam-oclc.bac-lac.gc.ca/download?is_thesis=1&amp;oclc_number=1292691904&amp;id=82182802-8c33-4971-9ffc-fd9a04a74a7d&amp;fileName=NQ36767.PDF</t>
  </si>
  <si>
    <t>https://dam-oclc.bac-lac.gc.ca/download?is_thesis=1&amp;oclc_number=1358775478&amp;id=a02f4598-049f-4394-9f36-eea4e5de7c6d&amp;fileName=Cormier_The_Preparation.pdf</t>
  </si>
  <si>
    <t>https://dam-oclc.bac-lac.gc.ca/download?is_thesis=1&amp;oclc_number=860779499&amp;id=a5a135c5-1af4-4d24-9c51-68ee15550a8c&amp;fileName=Lillico_Heather.pdf</t>
  </si>
  <si>
    <t>https://dam-oclc.bac-lac.gc.ca/download?is_thesis=1&amp;oclc_number=1340916783&amp;id=1bf59924-0c7b-4b7b-afac-5cac8fa857d6&amp;fileName=NQ49290Redacted.pdf</t>
  </si>
  <si>
    <t>https://dam-oclc.bac-lac.gc.ca/download?is_thesis=1&amp;oclc_number=973354867&amp;id=b20a9b75-1b3d-425a-bcf7-bb964403c1e1&amp;fileName=Haskell_Christie.pdf</t>
  </si>
  <si>
    <t>https://dam-oclc.bac-lac.gc.ca/download?is_thesis=1&amp;oclc_number=1245498412&amp;id=4d1d2181-df8d-49ef-b813-59606833a5df&amp;fileName=Thesis-Final-Submission-2018.pdf</t>
  </si>
  <si>
    <t>https://dam-oclc.bac-lac.gc.ca/download?id=fb04bfa5-8783-4b7a-818f-b88a25bc65ce&amp;fileName=Michaud_James.pdf</t>
  </si>
  <si>
    <t>https://dam-oclc.bac-lac.gc.ca/download?is_thesis=1&amp;oclc_number=891963847&amp;id=bf45833c-b81b-418f-8c84-19e96c4fec94&amp;fileName=4f16c341q.PDF</t>
  </si>
  <si>
    <t>https://dam-oclc.bac-lac.gc.ca/download?id=c2209b9f-33b2-424f-a9d4-155ba059bc18&amp;fileName=DC53859.PDF</t>
  </si>
  <si>
    <t>https://nwtdiscoveryportal.enr.gov.nt.ca/geoportaldocuments/Presentation-Tulita_Trailmark_mod_for_DiscPort.pdf</t>
  </si>
  <si>
    <t>https://nwtdiscoveryportal.enr.gov.nt.ca/geoportaldocuments/2018-19%20-%20PRESENTATION%20-%20Queen_s(Danby)%20CIMP187%20-%20Ecology%20North%20Presentation.pdf</t>
  </si>
  <si>
    <t>https://nwtdiscoveryportal.enr.gov.nt.ca/geoportaldocuments/2022-23%20-%20DELIVERABLE%20-%20CIMP186%20-%20Rudy%20et%20al.%2C%20Geoscience%20Forum%20Presentation%202022.pdf</t>
  </si>
  <si>
    <t>https://nwtdiscoveryportal.enr.gov.nt.ca/geoportaldocuments/North%20%26%20South%20Slave%20Regional%20Results%20Workshop%20-%20Abstract%20Volume.pdf</t>
  </si>
  <si>
    <t>https://nwtdiscoveryportal.enr.gov.nt.ca/geoportaldocuments/Copy%20of%20Thienpont%20CIMP%20meeting%20presentation.pdf</t>
  </si>
  <si>
    <t>https://nwtdiscoveryportal.enr.gov.nt.ca/geoportaldocuments/1140_Jones.pdf</t>
  </si>
  <si>
    <t>https://nwtdiscoveryportal.enr.gov.nt.ca/geoportaldocuments/2018-19%20-%20REPORT%20-%20NTGS%20(Kokelj)%20CIMP164%20-%20Presentation%20-%20Changing%20Permafrost%20in%20the%20NWT_Kokelj.pdf</t>
  </si>
  <si>
    <t>https://nwtdiscoveryportal.enr.gov.nt.ca/geoportaldocuments/Research_Results_Workshop_report_140129.pdf</t>
  </si>
  <si>
    <t>https://nwtdiscoveryportal.enr.gov.nt.ca/geoportaldocuments/2022-23%20-%20DELIVERABLE%20-%20CIMP225(Gray)%20-%20PRESENTATION%20-%20Invertebrate%20water%20quality%201.pdf</t>
  </si>
  <si>
    <t>https://nwtdiscoveryportal.enr.gov.nt.ca/geoportaldocuments/AFS%20Great%20lakes%20presentation%20Aug%202014.pdf</t>
  </si>
  <si>
    <t>https://mhca.mb.ca/wp-content/uploads/2022/03/RCA-Public-Policy-Presentation-to-IRPW-CWL-Sept-16.pdf</t>
  </si>
  <si>
    <t>https://www.wcc.mb.ca/download/Encore-Presentation-Stage-at-RBC-Convention-Centre.pdf</t>
  </si>
  <si>
    <t>https://www.materacademybay.com/ourpages/auto/2022/9/16/53523287/MB_Junior%20Presentation.pdf</t>
  </si>
  <si>
    <t>https://nwtdiscoveryportal.enr.gov.nt.ca/geoportaldocuments/SURE%20Presentation%20Captive%20Reindeer%20Experiment.1.pdf</t>
  </si>
  <si>
    <t>https://nwtdiscoveryportal.enr.gov.nt.ca/geoportaldocuments/5%20-%20Jacobsen%20-%20ENK%20presentation.pdf</t>
  </si>
  <si>
    <t>https://nwtdiscoveryportal.enr.gov.nt.ca/geoportaldocuments/2018-19-Report-UdeM(Sonnentag)CIMP199-Boreal%20Hyrdo%20Traits%20presentation.pdf</t>
  </si>
  <si>
    <t>https://nwtdiscoveryportal.enr.gov.nt.ca/geoportaldocuments/2015-16%20-%20REPORT%20-%20GOLDER%20(Panayi)%20CIMP172%20-%20Geoscience%20Presentation%20November%202015.pdf</t>
  </si>
  <si>
    <t>https://nwtdiscoveryportal.enr.gov.nt.ca/geoportaldocuments/JASM%20presentation%20May%202014.pdf</t>
  </si>
  <si>
    <t>https://nwtdiscoveryportal.enr.gov.nt.ca/geoportaldocuments/2022-23%20-%20DELIVERABLE%20-%20CIMP186(Kokelj%20Rudy)%20FINAL%20Report%20-%20Apr2023.pdf</t>
  </si>
  <si>
    <t>https://nwtdiscoveryportal.enr.gov.nt.ca/geoportaldocuments/2016-17%20Results%20Workshop%20Report%20(Behchoko)%20-%20March%202017%20(1).pdf</t>
  </si>
  <si>
    <t>https://nwtdiscoveryportal.enr.gov.nt.ca/geoportaldocuments/2018-19%20-%20PRESENTATION%20-%20YKDFN%20(BLACK)%20CIMP201%20-%20Community%20Meeting.pdf</t>
  </si>
  <si>
    <t>https://nwtdiscoveryportal.enr.gov.nt.ca/geoportaldocuments/CIMP_Gwichin_Semmler_MonitorTraining_Report_05_06.pdf</t>
  </si>
  <si>
    <t>https://nwtdiscoveryportal.enr.gov.nt.ca/geoportaldocuments/Snow%20track%20monitoring%20program%20presentation%20-%20JHodson%20-%20Nov2014.pdf</t>
  </si>
  <si>
    <t>https://d1io3yog0oux5.cloudfront.net/_3250c0f0eb43ec34e7be1c35d679345c/mirion/db/880/7568/earnings_presentation/2023-11-02+3Q23+Earnings+Presentation_vF.pdf</t>
  </si>
  <si>
    <t>https://dam-oclc.bac-lac.gc.ca/download?id=a53acdcb-0155-4fd8-869a-60078ac2c070&amp;fileName=R118-11-2022-eng.pdf</t>
  </si>
  <si>
    <t>https://dam-oclc.bac-lac.gc.ca/download?is_thesis=1&amp;oclc_number=1369584503&amp;id=29b74541-6316-4934-8f38-e67c8b581e05&amp;fileName=EC56175.PDF</t>
  </si>
  <si>
    <t>https://dam-oclc.bac-lac.gc.ca/download?wbdisable=true&amp;id=c47ce9fe-aca4-4024-986b-b3bd00c10628&amp;fileName=zc77ss43x.pdf</t>
  </si>
  <si>
    <t>https://dam-oclc.bac-lac.gc.ca/download?is_thesis=1&amp;oclc_number=1107423471&amp;id=f2627fdf-c629-4398-a20a-fb28b6f2b49d&amp;fileName=Wight_Andrew_2017_thesis.pdf</t>
  </si>
  <si>
    <t>https://dam-oclc.bac-lac.gc.ca/download?is_thesis=1&amp;oclc_number=1358771858&amp;id=d641f286-400a-41cf-b1e2-d2adf5a72e00&amp;fileName=Braha_A_computer.pdf</t>
  </si>
  <si>
    <t>https://dam-oclc.bac-lac.gc.ca/download?is_thesis=1&amp;oclc_number=1369588580&amp;id=3dc9421f-1d3c-4a8d-8a31-6d64779d4d3d&amp;fileName=EC55530.PDF</t>
  </si>
  <si>
    <t>https://dam-oclc.bac-lac.gc.ca/download?is_thesis=1&amp;oclc_number=1032932385&amp;id=b69665ef-495e-403e-a95c-659b55c5a5e8&amp;fileName=Thesis_Final_version_Sept_29_2011_page_numbers_corrected_appended.pdf</t>
  </si>
  <si>
    <t>https://dam-oclc.bac-lac.gc.ca/download?is_thesis=1&amp;oclc_number=1369587867&amp;id=658baa3f-d60e-4022-8532-9ff69d649366&amp;fileName=DC53701.PDF</t>
  </si>
  <si>
    <t>https://dam-oclc.bac-lac.gc.ca/download?is_thesis=1&amp;oclc_number=1335712447&amp;id=81263786-ad6a-419f-a5df-44d6038323bc&amp;fileName=MQ46203.pdf</t>
  </si>
  <si>
    <t>https://dam-oclc.bac-lac.gc.ca/download?is_thesis=1&amp;oclc_number=1198433119&amp;id=b3b40b39-c325-47de-ae91-09fabc5d328f&amp;fileName=bz60d2036.pdf</t>
  </si>
  <si>
    <t>https://nwtdiscoveryportal.enr.gov.nt.ca/geoportaldocuments/2021-22%20-%20DELIVERABLE%20-%20DKFN(d'Entremont)%20CIMP194%20-%20Presentation%20Recovery%20of%20Boreal%20Caribou%20Habitat%20after%20Forest%20Fires%20Oct%202019%20.pdf</t>
  </si>
  <si>
    <t>https://nwtdiscoveryportal.enr.gov.nt.ca/geoportaldocuments/2018-19%20-%20Deliverable%20-%20UofS(Noble)%20CIMP176%20-%20Presentation%20by%20L%20Arnold%20to%20Ontario%20Association%20for%20Impact%20Assessmen.reduced.pdf</t>
  </si>
  <si>
    <t>https://nwtdiscoveryportal.enr.gov.nt.ca/geoportaldocuments/ABSTRACT_-_2012-13_CIMP_RESULTS_WORKSHOP_-24-_IMPLEMENTATION_OF_THE_NWT_WATER_STRATEGY.pdf</t>
  </si>
  <si>
    <t>https://nwtdiscoveryportal.enr.gov.nt.ca/geoportaldocuments/2018-19-report-NRCan(chen)-CIMP141-Leblanc-presentation-NACW2018.pdf</t>
  </si>
  <si>
    <t>https://nwtdiscoveryportal.enr.gov.nt.ca/geoportaldocuments/Final%20Report%202015-16%20%20Results%20Workshop%20Report%20Dehcho%20%20January%202016.pdf</t>
  </si>
  <si>
    <t>https://nwtdiscoveryportal.enr.gov.nt.ca/geoportaldocuments/2018-19-report-NRCan(chen)-CIMP141-Chen-presentation-SGPwildlifeworkshop2018.pdf</t>
  </si>
  <si>
    <t>https://nwtdiscoveryportal.enr.gov.nt.ca/geoportaldocuments/Sahtu%20Biosphere%20Reserve%20Meeting%20Presentation%20%20April%202015.pdf</t>
  </si>
  <si>
    <t>https://nwtdiscoveryportal.enr.gov.nt.ca/geoportaldocuments/2012-13_CIMP_RESULTS_WORKSHOP_FINAL_REPORT.pdf</t>
  </si>
  <si>
    <t>https://nwtdiscoveryportal.enr.gov.nt.ca/geoportaldocuments/CIMP%20178%20Data%20Management%20Plan%20v2.pdf</t>
  </si>
  <si>
    <t>https://nwtdiscoveryportal.enr.gov.nt.ca/geoportaldocuments/2017-18%20Results%20Workshop%20(North%20%26%20South%20Slave)%20report%20.pdf</t>
  </si>
  <si>
    <t>https://nwtdiscoveryportal.enr.gov.nt.ca/geoportaldocuments/Gunn%20Russell%20monitoring%20from%20CIMP%20regional%20monitoring%20workshop.pdf</t>
  </si>
  <si>
    <t>https://nwtdiscoveryportal.enr.gov.nt.ca/geoportaldocuments/Tulita%20Research%20Results%20Workshop%20Presentation.pdf</t>
  </si>
  <si>
    <t>https://nwtdiscoveryportal.enr.gov.nt.ca/geoportaldocuments/CIMP%20-%20Report%20-%202014_15%20-%20Results%20Workshop%20Report%20Inuvik%20November%202014.pdf</t>
  </si>
  <si>
    <t>https://nwtdiscoveryportal.enr.gov.nt.ca/geoportaldocuments/2017_18%20-%20REPORT%20-%20NWTGS(Kokelj)%20-%20CIMP164%20-%20%20van%20Der%20Sluijs%20et%20al.%20Arctic%20Change%20Presentation.pdf</t>
  </si>
  <si>
    <t>https://nwtdiscoveryportal.enr.gov.nt.ca/geoportaldocuments/CIMP_WMS_Report_2006_2007.pdf</t>
  </si>
  <si>
    <t>https://nwtdiscoveryportal.enr.gov.nt.ca/geoportaldocuments/REPORT_-_2013_14_-_DFO_(DUNMALL)_-_CIMP142_-_MONITORING_PACIFIC_SALMON_TO_UNDERSTAND_CUMULATIVE_IMPACTS_OF_CLIMATE_CHANGE_IN_THE_ARCTIC.pdf</t>
  </si>
  <si>
    <t>https://nwtdiscoveryportal.enr.gov.nt.ca/geoportaldocuments/PARTICIPATORY_PHOTO_MAPPING.PDF</t>
  </si>
  <si>
    <t>https://nwtdiscoveryportal.enr.gov.nt.ca/geoportaldocuments/REPORT_-_2012_13_-_DFO__DUNMALL__-_MONITORING_PACIFIC_SALMON.pdf</t>
  </si>
  <si>
    <t>https://nwtdiscoveryportal.enr.gov.nt.ca/geoportaldocuments/REPORT_-_2013_14_-_ABEKC_(SVOBODA)_-_CIMP61_-_ARCTIC_BORDERLANDS_ECOLOGICAL_KNOWLEDGE_CO-OP%3B_A_PLATFORM_FOR_COMMUNITY_BASED_CUMULATIVE_IMPACT.pdf</t>
  </si>
  <si>
    <t>https://nwtdiscoveryportal.enr.gov.nt.ca/geoportaldocuments/ESAT_COMMUNITY_ENV_MONITOR_TRAINING_PROGRAM.pdf</t>
  </si>
  <si>
    <t>https://dam-oclc.bac-lac.gc.ca/download?is_thesis=1&amp;oclc_number=1198401401&amp;id=c31e5b6a-38ab-42e6-976b-b9478cbd8cd3&amp;fileName=ff365946t.pdf</t>
  </si>
  <si>
    <t>https://dam-oclc.bac-lac.gc.ca/download?is_thesis=1&amp;oclc_number=1320817694&amp;id=159b6e89-f28e-4cdb-95d8-5eea8f22fe46&amp;fileName=Cuff_Douglas.pdf</t>
  </si>
  <si>
    <t>https://dam-oclc.bac-lac.gc.ca/download?is_thesis=1&amp;oclc_number=1030147392&amp;id=766975bb-5c02-4688-87a3-e7d71597fa91&amp;fileName=jh343v46r.pdf</t>
  </si>
  <si>
    <t>https://dam-oclc.bac-lac.gc.ca/download?is_thesis=1&amp;oclc_number=1117497946&amp;id=ea31c114-54f7-4bf4-ab5b-a416774b725e&amp;fileName=2514nn76m.pdf</t>
  </si>
  <si>
    <t>https://dam-oclc.bac-lac.gc.ca/download?is_thesis=1&amp;oclc_number=1117498037&amp;id=55ba9a1d-9f73-4548-a5cf-6f50dcd808fd&amp;fileName=kp78gj642.pdf</t>
  </si>
  <si>
    <t>https://dam-oclc.bac-lac.gc.ca/download?is_thesis=1&amp;oclc_number=1032917540&amp;id=c409e3dd-a814-40a7-98ed-49cc0507be38&amp;fileName=Alhassan_Enas_2015_thesis.pdf</t>
  </si>
  <si>
    <t>https://dam-oclc.bac-lac.gc.ca/download?is_thesis=1&amp;oclc_number=1032898626&amp;id=7c337234-30cf-4764-b1e7-cf03987addc4&amp;fileName=qb98mj19k.pdf</t>
  </si>
  <si>
    <t>https://dam-oclc.bac-lac.gc.ca/download?id=273c1418-3c49-4067-88ac-dd4fdd2e1e73&amp;fileName=Parsons_Christopher_M_201111_PhD_thesis.pdf</t>
  </si>
  <si>
    <t>https://dam-oclc.bac-lac.gc.ca/download?is_thesis=1&amp;oclc_number=1252221218&amp;id=dc68a5e3-2ceb-42db-bef4-d3a9b11cc506&amp;fileName=Trottier-Scully_Taylor_201809_MSc.pdf</t>
  </si>
  <si>
    <t>https://dam-oclc.bac-lac.gc.ca/download?is_thesis=1&amp;oclc_number=1340916071&amp;id=3a30ae8b-7b03-4e0c-bba2-181253adb358&amp;fileName=AdamFyfeCarr1976.pdf</t>
  </si>
  <si>
    <t>https://s3.amazonaws.com/resources.inktankir.com/accnew/Cenomi-Centers-FY-2023-Earnings-Presentation-FINAL-DOCUMENT-26.3.pdf</t>
  </si>
  <si>
    <t>https://s3.amazonaws.com/resources.inktankir.com/hdbk/Housing-Development-Bank-Investor-Relation-Presentation-Full-Year-2020.pdf</t>
  </si>
  <si>
    <t>https://teamtenacious.biz/resources/KT%20Presentation%20rev.5-8-2018%20-%20Ian%20Prukner%20%20Scripted%20w%20NOTES.pdf</t>
  </si>
  <si>
    <t>https://www.readwritethink.org/sites/default/files/resources/lesson_images/lesson1063/PresentationRubric.pdf</t>
  </si>
  <si>
    <t>https://www.altagas.ca/sites/default/files/2018-09/Investor%20Presentation_FINAL.pdf</t>
  </si>
  <si>
    <t>https://s28.q4cdn.com/688145741/files/doc_presentation/2022/08/_Q4-Investor-Deck_August2022_full_.pdf</t>
  </si>
  <si>
    <t>https://ir.gooseheadinsurance.com/static-files/141bf67d-e919-42d8-a664-19241de3258a</t>
  </si>
  <si>
    <t>https://www.lendlease.com/siteassets/lendlease/shared/investor-centre/announcements/asx/2019/fy19--results-asx-announcement-presentation-appendix.pdf</t>
  </si>
  <si>
    <t>https://assets-global.website-files.com/5ed6dbdff8c57f0272b13b21/64e7db5563a35d147b73ac44_OneSoft%20Q2%202023%20Report%20to%20Shareholder%20PPT.pdf</t>
  </si>
  <si>
    <t>https://nwtdiscoveryportal.enr.gov.nt.ca/geoportaldocuments/AFS2015_Comparison%20of%20North%20American%20and%20European%20Gillnetting%20Standards.ppt.pptx.pdf</t>
  </si>
  <si>
    <t>https://nwtdiscoveryportal.enr.gov.nt.ca/geoportaldocuments/2021-22%20-CIMP94%20-%20FINAL%20report%20for%20Ekwo%CC%A8%CC%80%20Na%CC%80xoe%CC%80hdee%20Ke%CC%80%20-%20Tlicho%20Government%2029Apr22%20(002).pdf</t>
  </si>
  <si>
    <t>https://nwtdiscoveryportal.enr.gov.nt.ca/geoportaldocuments/Pages%20from%20gnwt_vip_standards3.0_feb2023%20(1).pdf</t>
  </si>
  <si>
    <t>https://nwtdiscoveryportal.enr.gov.nt.ca/geoportaldocuments/1%20-%20Julian%20Kanigan.pdf</t>
  </si>
  <si>
    <t>https://nwtdiscoveryportal.enr.gov.nt.ca/geoportaldocuments/EVALUATION%20OF%20THE%20CISCO..pdf</t>
  </si>
  <si>
    <t>https://nwtdiscoveryportal.enr.gov.nt.ca/geoportaldocuments/2018-19%20NWT%20CIMP%20Results%20Workshop%20Summary%20Report.pdf</t>
  </si>
  <si>
    <t>https://nwtdiscoveryportal.enr.gov.nt.ca/geoportaldocuments/CIMP_GNWT_Veitch_WildlifePop_Report_05_06.pdf</t>
  </si>
  <si>
    <t>https://nwtdiscoveryportal.enr.gov.nt.ca/geoportaldocuments/NWT%20CIMP%2020122%20Tlicho%20Regional%20Results%20Workshop%20-%20FINAL%20Abstract%20Volume.pdf</t>
  </si>
  <si>
    <t>https://nwtdiscoveryportal.enr.gov.nt.ca/geoportaldocuments/2022-23%20-%20CIMP210(Culp%2C%20Musetta-Lambert)%20-%20REPORT%20-%20Final%20Report.pdf</t>
  </si>
  <si>
    <t>https://nwtdiscoveryportal.enr.gov.nt.ca/geoportaldocuments/Chapter%208%20-%20Socio-Economic%20and%20Community%20Wellness.pdf</t>
  </si>
  <si>
    <t>https://s3.amazonaws.com/resources.inktankir.com/gb/GB-IRP-4Q23-FINAL.pdf</t>
  </si>
  <si>
    <t>https://nwtdiscoveryportal.enr.gov.nt.ca/geoportaldocuments/NWT%20CIMP%20Results%20Workshop%20-%20GSAandISR%20-%20Abstract%20Volume%20-%20Jan%202021.pdf</t>
  </si>
  <si>
    <t>https://nwtdiscoveryportal.enr.gov.nt.ca/geoportaldocuments/CIMP_SRRB_WildlifeHealth&amp;Pop.pdf</t>
  </si>
  <si>
    <t>https://nwtdiscoveryportal.enr.gov.nt.ca/geoportaldocuments/1%20-%20Kanigan%20-%20NWT%20CIMP.pdf</t>
  </si>
  <si>
    <t>https://nwtdiscoveryportal.enr.gov.nt.ca/geoportaldocuments/REPORT_-_2012_13_-_GNWT__LARTER__-_BOREAL_CARIBOU_MONITORING_IN_THE_DEHCHO.pdf</t>
  </si>
  <si>
    <t>https://nwtdiscoveryportal.enr.gov.nt.ca/geoportaldocuments/2022-23%20-%20REPORT%20-%20CIMP215(Comte)%20-%20Final%20report.pdf</t>
  </si>
  <si>
    <t>https://nwtdiscoveryportal.enr.gov.nt.ca/geoportaldocuments/EC_Halliwell_EMAN_WaterQualityManual_Report_05_06.pdf</t>
  </si>
  <si>
    <t>https://nwtdiscoveryportal.enr.gov.nt.ca/geoportaldocuments/REPORT_-_2012_13_-_TU__FURGAL__-_ENVIRONMENTAL_CHANGE_ON_CHAR_IN_THE_ISR.pdf</t>
  </si>
  <si>
    <t>https://nwtdiscoveryportal.enr.gov.nt.ca/geoportaldocuments/CIMP%202011_2012%20Great%20Bear%20Lake%20Report.pdf</t>
  </si>
  <si>
    <t>https://nwtdiscoveryportal.enr.gov.nt.ca/geoportaldocuments/2011-12%20-%20Report%20-%20UVIC%20(Gantner)%20-%20CIMP117%20-%20Evaluation%20of%20Hydo-Climatic%20Drivers.pdf</t>
  </si>
  <si>
    <t>https://nwtdiscoveryportal.enr.gov.nt.ca/geoportaldocuments/REPORT_2012_13_LKDFN_(ENZOE_ELLIS)_APPENDIX_NI_HAT_NI_DENE_INTERPRETIVE_TRAINING_PROGRAM_REPORT.PDF</t>
  </si>
  <si>
    <t>https://mhca.mb.ca/wp-content/uploads/2022/03/Presentation-to-IRPW-Feb-8-2022.pdf</t>
  </si>
  <si>
    <t>https://professionals.wrha.mb.ca/old/osd/files/ShowcasePresentation.pdf</t>
  </si>
  <si>
    <t>https://www.orr.gov.uk/sites/default/files/2021-04/2021-04-07-controlling-risk-heritage-presentation.pdf</t>
  </si>
  <si>
    <t>https://sbptsdstor.blob.core.windows.net/media/Default/medialib/ptesf-agm-agenda.6690319617.pdf</t>
  </si>
  <si>
    <t>https://dam-oclc.bac-lac.gc.ca/download?is_thesis=1&amp;oclc_number=1287010162&amp;id=845c7031-d060-4787-bc65-2b3c3c28da4c&amp;fileName=file.pdf</t>
  </si>
  <si>
    <t>https://dam-oclc.bac-lac.gc.ca/download?is_thesis=1&amp;oclc_number=1042256617&amp;id=3d9f01c2-a22a-4b0e-bb24-bb784fdee0c5&amp;fileName=nv935535q.pdf</t>
  </si>
  <si>
    <t>https://dam-oclc.bac-lac.gc.ca/download?is_thesis=1&amp;oclc_number=892078944&amp;id=4bdb9669-685f-4b0b-b19b-fb5ffc759f38&amp;fileName=q811kp865.pdf</t>
  </si>
  <si>
    <t>https://s3.amazonaws.com/resources.inktankir.com/accnew/Cenomi-Centers-Earnings-Presentation-Q2-23-Final.pdf</t>
  </si>
  <si>
    <t>https://s3.amazonaws.com/resources.inktankir.com/ef/E-Finance-Earnings-Presentation-4Q21-v2.pdf</t>
  </si>
  <si>
    <t>https://s3.amazonaws.com/resources.inktankir.com/ef/E-Finance-Earnings-Presentation-1Q2023-Final.pdf</t>
  </si>
  <si>
    <t>https://s3.amazonaws.com/resources.inktankir.com/idh/IDH-Investor-Presentation-1H2021-FINAL-2.pdf</t>
  </si>
  <si>
    <t>https://s3.amazonaws.com/resources.inktankir.com/idh/IDH-Investor-Presentation-1H-2023.pdf</t>
  </si>
  <si>
    <t>https://s3.amazonaws.com/resources.inktankir.com/idh/IDH-9M20-Results-Presentation.pdf</t>
  </si>
  <si>
    <t>https://s3.amazonaws.com/resources.inktankir.com/idh/IDH-Investor-Presentation-FY2020.pdf</t>
  </si>
  <si>
    <t>https://s3.amazonaws.com/resources.inktankir.com/idh/IDH-1H20-Results-Presentation.pdf</t>
  </si>
  <si>
    <t>https://s3.amazonaws.com/resources.inktankir.com/swdy2/Quarterly-Earnings-Presentation-Q4-2022.pdf</t>
  </si>
  <si>
    <t>https://s3.amazonaws.com/resources.inktankir.com/ram/9M23-Rameda-IRP.pdf</t>
  </si>
  <si>
    <t>https://s3.amazonaws.com/resources.inktankir.com/ef/E-Finance-Earnings-Presentation-1H2023-Final-1.pdf</t>
  </si>
  <si>
    <t>https://s3.amazonaws.com/resources.inktankir.com/swdy2/Elsewedy-Electric-1Q23-IRP-V-Final2.pdf</t>
  </si>
  <si>
    <t>https://s3.amazonaws.com/resources.inktankir.com/ram/Rameda-IRP-FY20-Results-E-Final.pdf</t>
  </si>
  <si>
    <t>https://s3.amazonaws.com/resources.inktankir.com/gb/GB-IRP-Investor-Presentation-2Q14-v2-Screen-Resolution.pdf</t>
  </si>
  <si>
    <t>https://s3.amazonaws.com/resources.inktankir.com/idh/IDH-Investor-Presentation-1Q2021.pdf</t>
  </si>
  <si>
    <t>https://s3.amazonaws.com/resources.inktankir.com/swdy/SWDY-IRP-Q1-2022-final.pdf</t>
  </si>
  <si>
    <t>https://s3.amazonaws.com/resources.inktankir.com/idh/IDH-FY19-Results-Presentation.pdf</t>
  </si>
  <si>
    <t>https://s3.amazonaws.com/resources.inktankir.com/idh/IDH-Investor-Presentation-FY2021.pdf</t>
  </si>
  <si>
    <t>https://s3.amazonaws.com/resources.inktankir.com/swdy2/Quarterly-Earnings-Presentation-Q3-2022.pdf</t>
  </si>
  <si>
    <t>https://s3.amazonaws.com/resources.inktankir.com/swdy2/Earnings-Presentation-Q1-2023.pdf</t>
  </si>
  <si>
    <t>https://s3.amazonaws.com/resources.inktankir.com/ram/Rameda-IRP-1Q22-Results-E.pdf</t>
  </si>
  <si>
    <t>https://s3.amazonaws.com/resources.inktankir.com/idh/IDH-Results-Presentation-v4.pdf</t>
  </si>
  <si>
    <t>https://s3.amazonaws.com/resources.inktankir.com/ram/Rameda-IRP-9M20-Results-E-Final-.pdf</t>
  </si>
  <si>
    <t>https://s3.amazonaws.com/resources.inktankir.com/ram/Rameda-IRP-1Q20-Results-Final.pdf</t>
  </si>
  <si>
    <t>https://s3.amazonaws.com/resources.inktankir.com/idh/IDH-Investor-Call-Presentation-FY2021.pdf</t>
  </si>
  <si>
    <t>https://s3.amazonaws.com/resources.inktankir.com/idh/IDH-Investor-Presentation-Q1-2022.pdf</t>
  </si>
  <si>
    <t>https://s3.amazonaws.com/resources.inktankir.com/idh/IDH-Investor-Presentation-Q1-2023.pdf</t>
  </si>
  <si>
    <t>https://s3.amazonaws.com/resources.inktankir.com/gb/GB_IRP_Investor_Presention_1Q14.pdf</t>
  </si>
  <si>
    <t>https://s3.amazonaws.com/resources.inktankir.com/idh/IDH-1Q20-Results-Presentation.pdf</t>
  </si>
  <si>
    <t>https://nwtdiscoveryportal.enr.gov.nt.ca/geoportaldocuments/CIMP_Proceedings_ALL_07_08.pdf</t>
  </si>
  <si>
    <t>https://nwtdiscoveryportal.enr.gov.nt.ca/geoportaldocuments/CIMP_ARCTIC_BORDERLANDS_COMMUNITY-BASED_MONITORING_PROGRAM.pdf</t>
  </si>
  <si>
    <t>https://nwtdiscoveryportal.enr.gov.nt.ca/geoportaldocuments/CIMP_GNWT_Veitch_Report_2006_2007.pdf</t>
  </si>
  <si>
    <t>https://nwtdiscoveryportal.enr.gov.nt.ca/geoportaldocuments/278936%20-%20REPORT%20Without%20Budget%20Information%20-%202007_08%20-%20ATG%20_LOW_%20-%20CIMP68%20-%20GREAT%20SLAVE%20LAKE%20WATERSHED%20COMMUNITY%20A.pdf</t>
  </si>
  <si>
    <t>https://nwtdiscoveryportal.enr.gov.nt.ca/geoportaldocuments/2018-19-report-NRCan(chen)-CIMP141-White-poster-NACW2018.pdf</t>
  </si>
  <si>
    <t>https://nwtdiscoveryportal.enr.gov.nt.ca/geoportaldocuments/janzen_kim_CIMP.pdf</t>
  </si>
  <si>
    <t>https://nwtdiscoveryportal.enr.gov.nt.ca/geoportaldocuments/NWT%20CIMP%20-%202016-17%20-%20data%20management%20policy.pdf</t>
  </si>
  <si>
    <t>https://nwtdiscoveryportal.enr.gov.nt.ca/geoportaldocuments/289763%20-%20REPORT%20Without%20Budget%20Information%20-%202008_09%20-%20GNWT%20-%20ENR%20_NIC%20LARTER_%20-%20CIMP40%20-%20BOREAL%20CARIBOU%20IN%20DEHCHO.pdf</t>
  </si>
  <si>
    <t>https://nwtdiscoveryportal.enr.gov.nt.ca/geoportaldocuments/2019-20%20%20ECCC(Gurney)%20CIMP193%20%20Final.pdf</t>
  </si>
  <si>
    <t>https://nwtdiscoveryportal.enr.gov.nt.ca/geoportaldocuments/Louise%20IPY%20poster%202012%20final%20for%20printing.pdf</t>
  </si>
  <si>
    <t>https://www2.gnb.ca/content/dam/gnb/Corporate/Promo/localgovreform/presentation/7e.pdf</t>
  </si>
  <si>
    <t>https://www2.gnb.ca/content/dam/gnb/Departments/thc-tpc/pdf/CulturalDevelopment/PresentingGuidelines.pdf</t>
  </si>
  <si>
    <t>https://www2.gnb.ca/content/dam/gnb/Corporate/Promo/localgovreform/presentation/6e.pdf</t>
  </si>
  <si>
    <t>https://www2.gnb.ca/content/dam/gnb/Departments/thc-tpc/pdf/CulturalDevelopment/TouringGuidelines.pdf</t>
  </si>
  <si>
    <t>https://www2.gnb.ca/content/dam/gnb/Corporate/Promo/localgovreform/presentation/8e.pdf</t>
  </si>
  <si>
    <t>https://www2.gnb.ca/content/dam/gnb/Corporate/Promo/localgovreform/presentation/1e.pdf</t>
  </si>
  <si>
    <t>https://www2.gnb.ca/content/dam/gnb/Departments/thc-tpc/pdf/CulturalDevelopment/AICProgramGuidelines.pdf</t>
  </si>
  <si>
    <t>https://www2.gnb.ca/content/dam/gnb/Departments/thc-tpc/pdf/Heritage-Patrimoine/HeritageFair-FetesPatrimoine/Howto.pdf</t>
  </si>
  <si>
    <t>https://nwtdiscoveryportal.enr.gov.nt.ca/geoportaldocuments/2022-23%20-%20DELIVERABLE%20-%20CIMP225(Gray)%20-%20Final%20Report%20May2023.pdf</t>
  </si>
  <si>
    <t>https://nwtdiscoveryportal.enr.gov.nt.ca/geoportaldocuments/AGENDA%20Feb%2011-13%202014%20Best%20of%20Both%20Worlds%20Trad%20Economy%20Workshop.pdf</t>
  </si>
  <si>
    <t>https://nwtdiscoveryportal.enr.gov.nt.ca/geoportaldocuments/AK-SG-18-01b%20Dunmall.pdf</t>
  </si>
  <si>
    <t>https://nwtdiscoveryportal.enr.gov.nt.ca/geoportaldocuments/Copy%20of%20Jones%20Athabasca%20and%20Slave.pdf</t>
  </si>
  <si>
    <t>https://nwtdiscoveryportal.enr.gov.nt.ca/geoportaldocuments/236884%20-%20REPORT%20-%202007%232f2008%20_BOWDEN_%20-%20CIMP64%20-%20WILLIAM%20MACDONALD%20SCHOOL%20CAMP%20AKAITCHO_.pdf</t>
  </si>
  <si>
    <t>https://nwtdiscoveryportal.enr.gov.nt.ca/geoportaldocuments/Modelling%20Slave%20River%20Water%20Quality%20Variables%20at%20Fitzgerald%20May%2014%202012.pdf</t>
  </si>
  <si>
    <t>https://nwtdiscoveryportal.enr.gov.nt.ca/geoportaldocuments/2022-23-Deliverable-CIMP214(Padilla)-Modeling_Workshop_SummaryReport.pdf</t>
  </si>
  <si>
    <t>https://nwtdiscoveryportal.enr.gov.nt.ca/geoportaldocuments/Geochemistry%20of%20the%20active%20layer%20and%20near-surface%20permafrost%2C%20Mackenzie%20Delta%20region%2C%20Northwest%20Territories%2C%20Canada..pdf</t>
  </si>
  <si>
    <t>https://nwtdiscoveryportal.enr.gov.nt.ca/geoportaldocuments/CIMP110-A%20Community-Based%20Approach%20to%20Mapping%20Gwich_in%20.pdf</t>
  </si>
  <si>
    <t>https://nwtdiscoveryportal.enr.gov.nt.ca/geoportaldocuments/2022-23-Deliverable-CIMP214(Padilla)-Final%20Report.pdf</t>
  </si>
  <si>
    <t>https://www2.gnb.ca/content/dam/gnb/Departments/thc-tpc/pdf/CulturalDevelopment/FineCraftMarketAccessApplicationForm.pdf</t>
  </si>
  <si>
    <t>https://www2.gnb.ca/content/dam/gnb/Departments/thc-tpc/pdf/Culture/Arts/LitPromoGuidelines.pdf</t>
  </si>
  <si>
    <t>https://www2.gnb.ca/content/dam/gnb/Departments/thc-tpc/doc/CulturalDevelopment/StrategicInitiativesFund/strategic-growth-guidelines.pdf</t>
  </si>
  <si>
    <t>https://www2.gnb.ca/content/dam/gnb/Departments/ed/pdf/K12/policies-politiques/e/409AC.pdf</t>
  </si>
  <si>
    <t>https://www2.gnb.ca/content/dam/gnb/Departments/thc-tpc/pdf/Services/SIFApplicationForm.pdf</t>
  </si>
  <si>
    <t>https://www2.gnb.ca/content/dam/gnb/Departments/thc-tpc/pdf/CulturalDevelopment/NBQCGuidelines.pdf</t>
  </si>
  <si>
    <t>https://www2.gnb.ca/content/dam/gnb/Departments/ed/pdf/K12/eval/ProtocolsForAccommodationsAndExemptions.pdf</t>
  </si>
  <si>
    <t>https://s3.amazonaws.com/resources.inktankir.com/srwa/Contact-Holding-Research-Analyst-Presentation-2021.02.17-compressed.pdf</t>
  </si>
  <si>
    <t>https://s3.amazonaws.com/resources.inktankir.com/swdy/FY2021-Investor-Presentation.pdf</t>
  </si>
  <si>
    <t>https://s3.amazonaws.com/resources.inktankir.com/swdy2/Elsewedy-Electric-FY22-IRP-vF.pdf</t>
  </si>
  <si>
    <t>https://s3.amazonaws.com/resources.inktankir.com/ram/FY22-Rameda-IRP-Final.pdf</t>
  </si>
  <si>
    <t>https://s3.amazonaws.com/resources.inktankir.com/qh/QH-IRP-3Q21-E-FINAL.pdf</t>
  </si>
  <si>
    <t>https://s3.amazonaws.com/resources.inktankir.com/ef/E-Finance-Investor-Presentation-2023.pdf</t>
  </si>
  <si>
    <t>https://s3.amazonaws.com/resources.inktankir.com/gb/GB-4Q22-Results-Conference-Call-Invitation.pdf</t>
  </si>
  <si>
    <t>https://s3.amazonaws.com/resources.inktankir.com/idh/IDH-Investor-Presentation-9M2021.pdf</t>
  </si>
  <si>
    <t>https://s3.amazonaws.com/resources.inktankir.com/ram/Rameda-IRP-1Q21-Results-E-FINAL.pdf</t>
  </si>
  <si>
    <t>https://s3.amazonaws.com/resources.inktankir.com/swdy2/Earnings-Presentation-Q2-2023.pdf</t>
  </si>
  <si>
    <t>https://s3.amazonaws.com/resources.inktankir.com/swdy2/Elsewedy-Electric-9M23-IRP-v-Final.pdf</t>
  </si>
  <si>
    <t>https://s3.amazonaws.com/resources.inktankir.com/ram/Rameda-IRP-9M21-Results-E-Final.pdf</t>
  </si>
  <si>
    <t>https://s3.amazonaws.com/resources.inktankir.com/accnew/ACC-IRP-2QFY23-Final.pdf</t>
  </si>
  <si>
    <t>https://s3.amazonaws.com/resources.inktankir.com/idh/IDH-1H2019-Results-Presentation-FINAL-1.pdf</t>
  </si>
  <si>
    <t>https://s3.amazonaws.com/resources.inktankir.com/srwa/Sarwa-Capital-ER-FY2018-Investor-Presentation.pdf</t>
  </si>
  <si>
    <t>https://s3.amazonaws.com/resources.inktankir.com/ef/E-Finance-Earnings-Presentation-1H2023-Final.pdf</t>
  </si>
  <si>
    <t>https://s3.amazonaws.com/resources.inktankir.com/accnew/ACC-2Q22-ERP-Plus-QA-Merged.pdf</t>
  </si>
  <si>
    <t>https://s3.amazonaws.com/resources.inktankir.com/cib/IR-PPT-Q4-2021-2.pdf</t>
  </si>
  <si>
    <t>https://s3.amazonaws.com/resources.inktankir.com/swdy2/Elsewedy-Electric-FY22-IRP-vfinal.pdf</t>
  </si>
  <si>
    <t>https://s3.amazonaws.com/resources.inktankir.com/ram/1H23-Rameda-IRP-Final.pdf</t>
  </si>
  <si>
    <t>https://s3.amazonaws.com/resources.inktankir.com/gb/GB%20IRP%20Investor%20Presentation%204Q14.pdf</t>
  </si>
  <si>
    <t>https://s3.amazonaws.com/resources.inktankir.com/idh/IDH-Investor-Presentation-1H2021-FINAL.pdf</t>
  </si>
  <si>
    <t>https://s3.amazonaws.com/resources.inktankir.com/idh/IDH-Investor-Presentation-1H2021-FINAL-1.pdf</t>
  </si>
  <si>
    <t>https://s3.amazonaws.com/resources.inktankir.com/srwa/Contact-ERP-3Q2023-vFinal.pdf</t>
  </si>
  <si>
    <t>https://s3.amazonaws.com/resources.inktankir.com/idh/IDH-9M19-Results-Presentation-3.pdf</t>
  </si>
  <si>
    <t>https://nwtdiscoveryportal.enr.gov.nt.ca/geoportaldocuments/FURGAL%20CIMP%202011_2012%20REPORT.pdf</t>
  </si>
  <si>
    <t>https://nwtdiscoveryportal.enr.gov.nt.ca/geoportaldocuments/2021-22%20WLU(Gray)%20CIMP197%20Final.Report.pdf</t>
  </si>
  <si>
    <t>https://nwtdiscoveryportal.enr.gov.nt.ca/geoportaldocuments/MVCIMP_GTC_Georef_Feb2000.pdf</t>
  </si>
  <si>
    <t>https://nwtdiscoveryportal.enr.gov.nt.ca/geoportaldocuments/ESRB%202nd%20annual%20report%202.pdf</t>
  </si>
  <si>
    <t>https://nwtdiscoveryportal.enr.gov.nt.ca/geoportaldocuments/CIMP109.pdf</t>
  </si>
  <si>
    <t>https://nwtdiscoveryportal.enr.gov.nt.ca/geoportaldocuments/2020-21%20Scientific%20Proposal%20form%20eng%20%26%20fr.pdf</t>
  </si>
  <si>
    <t>https://nwtdiscoveryportal.enr.gov.nt.ca/geoportaldocuments/Chapter%207%20-%20Human%20Health.pdf</t>
  </si>
  <si>
    <t>https://nwtdiscoveryportal.enr.gov.nt.ca/geoportaldocuments/REPORT_-_2012_13_-_GNWT__SMITH__-_SEIMSIC_REGENERATION.pdf</t>
  </si>
  <si>
    <t>https://nwtdiscoveryportal.enr.gov.nt.ca/geoportaldocuments/CIMP_UA_PolarBear_Report_07_08.pdf</t>
  </si>
  <si>
    <t>https://nwtdiscoveryportal.enr.gov.nt.ca/geoportaldocuments/CIMP%202011-12%20Contaminants%20in%20Husky%20Lakes%20Foodwebs%20Gantner%20et%20al%20report%20Final.pdf</t>
  </si>
  <si>
    <t>https://www2.gnb.ca/content/dam/gnb/Departments/thc-tpc/doc/CulturalDevelopment/StrategicInitiativesFund/digital-guidelines.pdf</t>
  </si>
  <si>
    <t>https://www2.gnb.ca/content/dam/gnb/Departments/env/pdf/Climate-Climatiques/Presentations/SammsE.pdf</t>
  </si>
  <si>
    <t>https://www2.gnb.ca/content/dam/gnb/Corporate/Promo/localgovreform/presentation/4e.pdf</t>
  </si>
  <si>
    <t>https://www2.gnb.ca/content/dam/gnb/Departments/thc-tpc/doc/CulturalDevelopment/StrategicInitiativesFund/export-guidelines.pdf</t>
  </si>
  <si>
    <t>https://www2.gnb.ca/content/dam/gnb/Corporate/Promo/localgovreform/presentation/5e.pdf</t>
  </si>
  <si>
    <t>https://www2.gnb.ca/content/dam/gnb/Departments/10/pdf/Agriculture/cea-aec/education/improving-greenhouse-practices-e.pdf</t>
  </si>
  <si>
    <t>https://www2.gnb.ca/content/dam/gnb/Departments/thc-tpc/pdf/Culture/ArtistinResidencySchoolProgramGuidelines.pdf</t>
  </si>
  <si>
    <t>https://www2.gnb.ca/content/dam/gnb/Departments/10/pdf/Publications/Fish-Peches/oysters-presentation-2023.pdf</t>
  </si>
  <si>
    <t>https://www.spherotech.net/img/downloads/Spherotech-company-presentation-en.pdf</t>
  </si>
  <si>
    <t>https://www.researchgate.net/profile/Xuhua-Wei-2/publication/320355940_Influence_of_online_product_presentation_on_consumers%27_trust_in_organic_food_A_mediated_moderation_model/links/5a183172aca272df0809bc6a/Influence-of-online-product-presentation-on-consumers-trust-in-organic-food-A-mediated-moderation-model.pdf</t>
  </si>
  <si>
    <t>https://nwtdiscoveryportal.enr.gov.nt.ca/geoportaldocuments/COMMUNITY_BASED_COASTAL_ARCTIC_MONITORING.PDF</t>
  </si>
  <si>
    <t>https://nwtdiscoveryportal.enr.gov.nt.ca/geoportaldocuments/NWT%20CIMP%20-%20Final%20Report%20-%202020-21-%20%20Sonnentag%20and%20Olefeldt%20-%20CIMP199.pdf</t>
  </si>
  <si>
    <t>https://nwtdiscoveryportal.enr.gov.nt.ca/geoportaldocuments/2021-22%20-%20FINAL%20REPORT%20-%20DKFN%20(d'Entremont)%20CIMP194.pdf</t>
  </si>
  <si>
    <t>https://nwtdiscoveryportal.enr.gov.nt.ca/geoportaldocuments/GWICHIN_WATER_SUMMIT_REPORT.pdf</t>
  </si>
  <si>
    <t>https://nwtdiscoveryportal.enr.gov.nt.ca/geoportaldocuments/It_s%20About%20Our%20Survival%20-%20Research%20Results%20Workshop%20Report%2014-12%20edition.pdf</t>
  </si>
  <si>
    <t>https://nwtdiscoveryportal.enr.gov.nt.ca/geoportaldocuments/CIMP110-Participatory%20photomapping.pdf</t>
  </si>
  <si>
    <t>https://nwtdiscoveryportal.enr.gov.nt.ca/geoportaldocuments/Appendix%201.%20WHM%20Summary%20Report.pdf</t>
  </si>
  <si>
    <t>https://nwtdiscoveryportal.enr.gov.nt.ca/geoportaldocuments/2017-18%20-%20REPORT%20-%20NSMA%20(Shiga)%20CIMP185%20-%20Phase%202%20Report%20-%20Keats%20-%20Trailmark.pdf</t>
  </si>
  <si>
    <t>https://nwtdiscoveryportal.enr.gov.nt.ca/geoportaldocuments/2015-16%20-%20CIMP152%20At%20Home%20on%20the%20Land%20-%20Final%20CCR%20Camp%20Report%202014.pdf</t>
  </si>
  <si>
    <t>https://nwtdiscoveryportal.enr.gov.nt.ca/geoportaldocuments/CIMP_GRRB_GTC_TK_March_2002_no_photos.pdf</t>
  </si>
  <si>
    <t>https://napcore.eu/wp-content/uploads/2023/12/NMDD_Session-CA_Presentation_final.pdf</t>
  </si>
  <si>
    <t>https://www2.gnb.ca/content/dam/gnb/Departments/thc-tpc/doc/CulturalDevelopment/StrategicInitiativesFund/arts-wellness-guidelines.pdf</t>
  </si>
  <si>
    <t>https://www2.gnb.ca/content/dam/gnb/Departments/ps-sp/pdf/Safety_Protection/firefighter-certification-certification-pompier/skills/inst-1-1041/instructor-I-skill-sheets.pdf</t>
  </si>
  <si>
    <t>https://www2.gnb.ca/content/dam/gnb/Departments/env/pdf/EIA-EIE/Registrations-Engegistrements/documents/EIARegistration1466/EIARegistration1466-AppendixI.pdf</t>
  </si>
  <si>
    <t>https://www2.gnb.ca/content/dam/gnb/Corporate/Promo/localgovreform/presentation/3e.pdf</t>
  </si>
  <si>
    <t>https://www2.gnb.ca/content/dam/gnb/Departments/10/pdf/Publications/Fish-Peches/snow-crab-presentation-2022.pdf</t>
  </si>
  <si>
    <t>https://www2.gnb.ca/content/dam/gnb/Departments/hrc-cdp/PDF/k-12-education.pdf</t>
  </si>
  <si>
    <t>https://www2.gnb.ca/content/dam/gnb/Departments/ed/pdf/K12/curric/Coop/CareerExploration110.pdf</t>
  </si>
  <si>
    <t>https://www2.gnb.ca/content/dam/gnb/Departments/10/pdf/Publications/Fish-Peches/coldwater-shrimp-presentation-2023.pdf</t>
  </si>
  <si>
    <t>https://s3.amazonaws.com/resources.inktankir.com/swdy2/SWDY-IRP-4Q-2020-Final-8.pdf</t>
  </si>
  <si>
    <t>https://s3.amazonaws.com/resources.inktankir.com/accnew/acc1q21erpfinal.pdf</t>
  </si>
  <si>
    <t>https://s3.amazonaws.com/resources.inktankir.com/idh/IDH-9M19-Results-Presentation-2.pdf</t>
  </si>
  <si>
    <t>https://s3.amazonaws.com/resources.inktankir.com/cib/CIBIRPPTQ1-2022-Final.pdf</t>
  </si>
  <si>
    <t>https://s3.amazonaws.com/resources.inktankir.com/gb/GB-IRP-3Q19-.pdf</t>
  </si>
  <si>
    <t>https://s3.amazonaws.com/resources.inktankir.com/gb/GB%20IRP%201Q21%20-%20FINAL.pdf</t>
  </si>
  <si>
    <t>https://s3.amazonaws.com/resources.inktankir.com/ram/1Q23-Rameda-IRP-Final.pdf</t>
  </si>
  <si>
    <t>https://s3.amazonaws.com/resources.inktankir.com/srwa/Contact-Holding-Corporate-Roadshow-08.04.21.-.pdf</t>
  </si>
  <si>
    <t>https://s3.amazonaws.com/resources.inktankir.com/gb/GB-IRP-1Q21-FINAL.pdf</t>
  </si>
  <si>
    <t>https://s3.amazonaws.com/resources.inktankir.com/ram/Rameda-IRP-1H21-Results.pdf</t>
  </si>
  <si>
    <t>https://s3.amazonaws.com/resources.inktankir.com/accnew/ACC-Q3-FY21-ERP-Final-7.pdf</t>
  </si>
  <si>
    <t>https://s3.amazonaws.com/resources.inktankir.com/gb/gb-irp-1q16-final.pdf</t>
  </si>
  <si>
    <t>https://s3.amazonaws.com/resources.inktankir.com/srwa/Contact-ERP-1Q2023-Final.pdf</t>
  </si>
  <si>
    <t>https://s3.amazonaws.com/resources.inktankir.com/ram/Rameda-IRP-FY21-Results-E.pdf</t>
  </si>
  <si>
    <t>https://s3.amazonaws.com/resources.inktankir.com/gb/GB-IRP-3Q21-FINAL.pdf</t>
  </si>
  <si>
    <t>https://s3.amazonaws.com/resources.inktankir.com/gb/gb-irp-2q16-v4-final.pdf</t>
  </si>
  <si>
    <t>https://s3.amazonaws.com/resources.inktankir.com/gb/gb-irp-3q17-v9.pdf</t>
  </si>
  <si>
    <t>https://s3.amazonaws.com/resources.inktankir.com/sodicv2/SODIC-IRP-Sept-2020.pdf</t>
  </si>
  <si>
    <t>https://s3.amazonaws.com/resources.inktankir.com/qh/QH-IRP-3Q20-E-FINAL.pdf</t>
  </si>
  <si>
    <t>https://s3.amazonaws.com/resources.inktankir.com/gb/GB-IRP-3Q15-v-FINAL.pdf</t>
  </si>
  <si>
    <t>https://s3.amazonaws.com/resources.inktankir.com/srwa/Contact-Results-Presentation-9M-2021-Final.pdf</t>
  </si>
  <si>
    <t>https://s3.amazonaws.com/resources.inktankir.com/ram/Rameda-IRP-1H22-Results-E.pdf</t>
  </si>
  <si>
    <t>https://s3.amazonaws.com/resources.inktankir.com/isph/Investors-Presentation-Q3-2023.pdf</t>
  </si>
  <si>
    <t>https://s3.amazonaws.com/resources.inktankir.com/isph/Investors-Presentation-FY-2023-1-.pdf</t>
  </si>
  <si>
    <t>https://s3.amazonaws.com/resources.inktankir.com/swdy/SWDY-IRP-1Q-2018-FINAL-5.pdf</t>
  </si>
  <si>
    <t>https://s3.amazonaws.com/resources.inktankir.com/gb/14791cc3bd01683b60c4143a5eb8220b.pdf</t>
  </si>
  <si>
    <t>https://s3.amazonaws.com/resources.inktankir.com/qh/QH-IRP-2Q21-E-FINAL.pdf</t>
  </si>
  <si>
    <t>https://s3.amazonaws.com/resources.inktankir.com/idh/IDH-1H20-Results-Presentation-.pdf</t>
  </si>
  <si>
    <t>https://nwtdiscoveryportal.enr.gov.nt.ca/geoportaldocuments/2015%20NWT%20Environmental%20Audit%20-%20Full%20Audit%20Report%20-%20with%20added%20Cover.pdf</t>
  </si>
  <si>
    <t>https://nwtdiscoveryportal.enr.gov.nt.ca/geoportaldocuments/2018-19-Final%20Report-WLU%20(Baltzer)%20CIMP170.pdf</t>
  </si>
  <si>
    <t>https://nwtdiscoveryportal.enr.gov.nt.ca/geoportaldocuments/REPORT_-_2013_14_-_TG_(GARNER)_-_CIMP159_-_APPENDIX_MARIAN_WATERSHED_STEWARDSHIP_PROGRAM_CIMP_FINAL_REPORT_PDF.pdf</t>
  </si>
  <si>
    <t>https://nwtdiscoveryportal.enr.gov.nt.ca/geoportaldocuments/Chapter%205%20-%20Terrestrial%20Environment.pdf</t>
  </si>
  <si>
    <t>https://nwtdiscoveryportal.enr.gov.nt.ca/geoportaldocuments/CIMP%20-%202015-16%20-%20Abstract%20volume%20-%20dehcho%20regional%20results%20workshop%20jan%202016.pdf</t>
  </si>
  <si>
    <t>https://nwtdiscoveryportal.enr.gov.nt.ca/geoportaldocuments/Machtans%20et%20al.%20%202014%20CIMP134.compressed.pdf</t>
  </si>
  <si>
    <t>https://nwtdiscoveryportal.enr.gov.nt.ca/geoportaldocuments/2022-23%20-%20FINAL%20REPORT%20-%20CIMP205(Kelly)%20-%20Boreal%20caribou%20and%20nutritional%20resources.pdf</t>
  </si>
  <si>
    <t>https://nwtdiscoveryportal.enr.gov.nt.ca/geoportaldocuments/REPORT_-_2012_13_-_EC__EVANS__-_COMMUNITY_AND_SCIENTIFIC_MONITORING_GREAT_SLAVE_LAKE.pdf</t>
  </si>
  <si>
    <t>https://nwtdiscoveryportal.enr.gov.nt.ca/geoportaldocuments/Redacted%20REPORT_-_2013_14_TLICHO_(GARNER)_-_CIMP159_-_INTERIM_REPORT_FOR_MARIAN_WATERSHED_PROGRAM.pdf</t>
  </si>
  <si>
    <t>https://nwtdiscoveryportal.enr.gov.nt.ca/geoportaldocuments/2022-23%20-%20DELIVERABLE%20-%20CIMP205(Kelly)%20-%20Final%20Vegetation%20Report%20May2023.pdf</t>
  </si>
  <si>
    <t>https://pidswebs.pids.gov.ph/CDN/document/ACO_Presentation_July27.pdf</t>
  </si>
  <si>
    <t>https://www2.gnb.ca/content/dam/gnb/Departments/ed/pdf/K12/curric/Coop/MentorshipVirtualCoopSyllabus.pdf</t>
  </si>
  <si>
    <t>https://www2.gnb.ca/content/dam/gnb/Departments/10/pdf/Publications/Fish-Peches/cold-water-shrimp-presentation-2022.pdf</t>
  </si>
  <si>
    <t>https://www2.gnb.ca/content/dam/gnb/Corporate/Promo/NDEG-MEDO/PDFs/Pneumococcal_Disease_Invasive-E.pdf</t>
  </si>
  <si>
    <t>https://www2.gnb.ca/content/dam/gnb/Departments/nbpl-sbpnb/pdf/Careers/library-clerk-saint-quentin.pdf</t>
  </si>
  <si>
    <t>https://www2.gnb.ca/content/dam/gnb/Corporate/pdf/Pension/08042013SeniorStaff.pdf</t>
  </si>
  <si>
    <t>https://www2.gnb.ca/content/dam/gnb/Departments/emo-omu/brunswick_charlie/ipc_agenda_bc_2020-e.pdf</t>
  </si>
  <si>
    <t>https://www2.gnb.ca/content/dam/gnb/Departments/thc-tpc/pdf/CulturalDevelopment/RapportFinalAccesAuxMarchesMetiersArts.pdf</t>
  </si>
  <si>
    <t>https://www2.gnb.ca/content/dam/gnb/Departments/h-s/pdf/en/HealthyPeople/BFI/prenatal_breastfeeding_class.pdf</t>
  </si>
  <si>
    <t>https://www2.gnb.ca/content/dam/gnb/Departments/petl-epft/PDF/CareerWeekEvents-EN.pdf</t>
  </si>
  <si>
    <t>https://www2.gnb.ca/content/dam/gnb/Departments/10/pdf/Publications/Fish-Peches/oyster-presentation-2021.pdf</t>
  </si>
  <si>
    <t>https://nwtdiscoveryportal.enr.gov.nt.ca/geoportaldocuments/DFO%20Technical%20Report_GSL-CIMP.pdf</t>
  </si>
  <si>
    <t>https://nwtdiscoveryportal.enr.gov.nt.ca/geoportaldocuments/2017-18%20-%20FINAL%20REPORT%20-%20WRRB(Pellissey)%20CIMP169%20-%20Tech%20Report.pdf</t>
  </si>
  <si>
    <t>https://nwtdiscoveryportal.enr.gov.nt.ca/geoportaldocuments/Graphical%20Summaries%20of%20Slave%20and%20Buffalo%20River%20Water%20Quality%20Data%20-%20Zajdlik%20Associates%20Inc%20-%20July%202010.pdf</t>
  </si>
  <si>
    <t>https://nwtdiscoveryportal.enr.gov.nt.ca/geoportaldocuments/Chapter%204%20-%20Marine%20Environment.pdf</t>
  </si>
  <si>
    <t>https://nwtdiscoveryportal.enr.gov.nt.ca/geoportaldocuments/Redacted%20REPORT_-_2013_14_-_UVIC_(LANTZ)_-_CIMP110_-_USING_INUVIALUIT_KNOWLEDGE_PARTICIPATORY_MAPPING.pdf</t>
  </si>
  <si>
    <t>https://nwtdiscoveryportal.enr.gov.nt.ca/geoportaldocuments/canttex.pdf</t>
  </si>
  <si>
    <t>https://nwtdiscoveryportal.enr.gov.nt.ca/geoportaldocuments/DRAFTSTRATEGICPLAN-INVENTORYOFLANDSCAPECHANGE-V4.pdf</t>
  </si>
  <si>
    <t>https://nwtdiscoveryportal.enr.gov.nt.ca/geoportaldocuments/CIMP_EIS_GUIDELINES_FOR_CARIBOU_IMPACT_ASSESSMENT.pdf</t>
  </si>
  <si>
    <t>https://nwtdiscoveryportal.enr.gov.nt.ca/geoportaldocuments/Hoover_indicators.pdf</t>
  </si>
  <si>
    <t>https://nwtdiscoveryportal.enr.gov.nt.ca/geoportaldocuments/2021-22%20-%20DELIVERABLE%20-%20LKDFN(Griffith)CIMP185%20-Mobilizing%20Indigenous%20Knowledge%20-.pdf</t>
  </si>
  <si>
    <t>https://www2.gnb.ca/content/dam/gnb/Departments/ps-sp/pdf/Safety_Protection/Conference/BiosE.pdf</t>
  </si>
  <si>
    <t>https://www2.gnb.ca/content/dam/gnb/Departments/10/pdf/Publications/Fish-Peches/lobster-presentation-2022.pdf</t>
  </si>
  <si>
    <t>https://www2.gnb.ca/content/dam/gnb/Departments/thc-tpc/pdf/CulturalDevelopment/Lignesdirectricetournee.pdf</t>
  </si>
  <si>
    <t>https://www2.gnb.ca/content/dam/gnb/Departments/h-s/pdf/en/CDC/Monkeypox-how-to-lower-risk.pdf</t>
  </si>
  <si>
    <t>https://www2.gnb.ca/content/dam/gnb/Departments/thc-tpc/pdf/CulturalDevelopment/NBQCLignesDirectrices.pdf</t>
  </si>
  <si>
    <t>https://www2.gnb.ca/content/dam/gnb/Departments/10/pdf/Publications/Fish-Peches/lobster-presentation-2021.pdf</t>
  </si>
  <si>
    <t>https://www2.gnb.ca/content/dam/gnb/Departments/thc-tpc/pdf/CulturalDevelopment/FormulaireDeDemandeAccesAuxMarchesMetiersArts.pdf</t>
  </si>
  <si>
    <t>https://www2.gnb.ca/content/dam/gnb/Departments/trans/pdf/en/tenders-contracts/irrevocable-standby-letter-credit-form-e.pdf</t>
  </si>
  <si>
    <t>https://www2.gnb.ca/content/dam/gnb/Departments/h-s/pdf/en/CDC/HealthProfessionals/Anaphylaxis-Management.pdf</t>
  </si>
  <si>
    <t>https://s3.amazonaws.com/resources.inktankir.com/accnew/ACC-Q1-FY23-ERP-Final-1.pdf</t>
  </si>
  <si>
    <t>https://s3.amazonaws.com/resources.inktankir.com/gb/gb-irp-3q16.pdf</t>
  </si>
  <si>
    <t>https://s3.amazonaws.com/resources.inktankir.com/gb/GB_IRP_Investor_Presention_2Q13.pdf</t>
  </si>
  <si>
    <t>https://s3.amazonaws.com/resources.inktankir.com/idh/IDH-1H2019-Results-Presentation-FINAL.pdf</t>
  </si>
  <si>
    <t>https://s3.amazonaws.com/resources.inktankir.com/cib/IR-PPT-1Q23-pptx.pdf</t>
  </si>
  <si>
    <t>https://s3.amazonaws.com/resources.inktankir.com/qh/QH-IRP-2Q22-E-v1.pdf</t>
  </si>
  <si>
    <t>https://s3.amazonaws.com/resources.inktankir.com/srwa/Contact-ERP-2Q2022.pdf</t>
  </si>
  <si>
    <t>https://s3.amazonaws.com/resources.inktankir.com/accnew/Cenomi-Centers-Earnings-Presentation-Q2-23-Final-1-.pdf</t>
  </si>
  <si>
    <t>https://s3.amazonaws.com/resources.inktankir.com/swdy/SWDY-IRP-1Q-2020-Final.pdf</t>
  </si>
  <si>
    <t>https://s3.amazonaws.com/resources.inktankir.com/srwa/Contact-ERP-FY2021-Final.pdf</t>
  </si>
  <si>
    <t>https://s3.amazonaws.com/resources.inktankir.com/swdy/SWDY-IRP-3Q-2019-FINAL.pdf</t>
  </si>
  <si>
    <t>https://s3.amazonaws.com/resources.inktankir.com/cib/IR-PPT-Q1-2022-Final.pdf</t>
  </si>
  <si>
    <t>https://s3.amazonaws.com/resources.inktankir.com/gb/bcb85dca-8002-4d0a-943a-6090a46ab4c6.pdf</t>
  </si>
  <si>
    <t>https://s3.amazonaws.com/resources.inktankir.com/gb/GB-IRP-2Q20-.pdf</t>
  </si>
  <si>
    <t>https://nwtdiscoveryportal.enr.gov.nt.ca/geoportaldocuments/CIMP174-Brock_Garner_Caitlin_2018.pdf</t>
  </si>
  <si>
    <t>https://nwtdiscoveryportal.enr.gov.nt.ca/geoportaldocuments/report_-_2012_13_-_dfo__tallman__-_appendix_report_on_preliminary_approach_for_mass_balance_ecopath_gsl.pdf</t>
  </si>
  <si>
    <t>https://nwtdiscoveryportal.enr.gov.nt.ca/geoportaldocuments/document-2007-kaageetu-eaphase1.pdf</t>
  </si>
  <si>
    <t>https://nwtdiscoveryportal.enr.gov.nt.ca/geoportaldocuments/13th-Arctic-Ungulate-Conference-22-26-August-2011-Yellowknife-Canada.pdf</t>
  </si>
  <si>
    <t>https://nwtdiscoveryportal.enr.gov.nt.ca/geoportaldocuments/2010%20NWT%20Environmental%20Audit_Status%20of%20the%20Environment%20Repor2.pdf</t>
  </si>
  <si>
    <t>https://nwtdiscoveryportal.enr.gov.nt.ca/geoportaldocuments/KFN%20PAS%20EA%20-%20Final%20Master.pdf</t>
  </si>
  <si>
    <t>https://nwtdiscoveryportal.enr.gov.nt.ca/geoportaldocuments/Baillie%20et%20al.%202016_JGLR_LKTR.pdf</t>
  </si>
  <si>
    <t>https://nwtdiscoveryportal.enr.gov.nt.ca/geoportaldocuments/REPORT_-_2013_14_-_CIMP152%20-%20ESTABLISHING_A_WATERSHED_FRAMEWORK_FOR_ASSESSING_CUMULATIVE_IMPACTS_OF_DEVELOPMENT_IN_THE_SAHTU_(K.%20CHIN)%20%20ANNUAL%20REPORT.pdf</t>
  </si>
  <si>
    <t>https://nwtdiscoveryportal.enr.gov.nt.ca/geoportaldocuments/2015-16%20-%20FINAL%20REPORT%20-%20TG%20(VanDerWielen)%20CIMP159_.pdf</t>
  </si>
  <si>
    <t>https://nwtdiscoveryportal.enr.gov.nt.ca/geoportaldocuments/2021-22-%20Final%20Report-DFO(Wiens)%20CIMP218.%20final.pdf</t>
  </si>
  <si>
    <t>https://www.radfordva.gov/DocumentCenter/View/573/Municipal-Hydroelectric-Project-Presentation-PDF?bidId=</t>
  </si>
  <si>
    <t>https://www.radfordva.gov/AgendaCenter/ViewFile/Agenda/_04032019-398</t>
  </si>
  <si>
    <t>https://www.sjsu.edu/me/docs/senior%20project-ME195_FinalPresentationGuideline_revised%20for%20Spring%202020.pdf</t>
  </si>
  <si>
    <t>https://d1io3yog0oux5.cloudfront.net/_2e0e53734c67ddccded88ae8fcd30a87/janusintl/db/1086/9846/pdf/Earnings+Presentation++%28Q3+2023%29+11.02.23+FINAL.pdf</t>
  </si>
  <si>
    <t>https://www2.gnb.ca/content/dam/gnb/Departments/thc-tpc/doc/CulturalDevelopment/StrategicInitiativesFund/croissance-et-developpement-lignes-directrices.pdf</t>
  </si>
  <si>
    <t>https://www2.gnb.ca/content/dam/gnb/Departments/ed/pdf/K12/AccommodationsForInstructionAndAssessment.pdf</t>
  </si>
  <si>
    <t>https://www2.gnb.ca/content/dam/gnb/Departments/thc-tpc/doc/CulturalDevelopment/StrategicInitiativesFund/exportation-lignes-directrices.pdf</t>
  </si>
  <si>
    <t>https://www2.gnb.ca/content/dam/gnb/Departments/thc-tpc/doc/CulturalDevelopment/StrategicInitiativesFund/arts-et-mieux-etre-lignes-directrices.pdf</t>
  </si>
  <si>
    <t>https://www2.gnb.ca/content/dam/gnb/Departments/10/pdf/Publications/Aqu/Halibut%20International%20Presentation.pdf</t>
  </si>
  <si>
    <t>https://www2.gnb.ca/content/dam/gnb/Departments/thc-tpc/pdf/Services/FIS-AccesAuxMarches-Formulaire.pdf</t>
  </si>
  <si>
    <t>https://www2.gnb.ca/content/dam/gnb/Departments/ed/pdf/K12/curric/English-AdditionalLanguage/2020FinalSpeakingandListening.pdf</t>
  </si>
  <si>
    <t>https://www2.gnb.ca/content/dam/gnb/Departments/thc-tpc/pdf/CulturalDevelopment/ADCLignesDirectrices.pdf</t>
  </si>
  <si>
    <t>https://www2.gnb.ca/content/dam/gnb/Departments/en/pdf/Minerals-Minerales/Spatial_Temporal_Au_Min_App-e.pdf</t>
  </si>
  <si>
    <t>https://www2.gnb.ca/content/dam/gnb/Departments/esic/pdf/FinancialStatements2013-2014.pdf</t>
  </si>
  <si>
    <t>https://nwtdiscoveryportal.enr.gov.nt.ca/geoportaldocuments/CIMP_IMS_2001_02_GTC_IMS_FINAL_OPTIONS_REPORT_APR_14_02.PDF</t>
  </si>
  <si>
    <t>https://nwtdiscoveryportal.enr.gov.nt.ca/geoportaldocuments/YELLOWKN-%23504094-v1-PAS_-_SAMBAA_K_E_-_PHASE_2_SOCIO-EC_ASSESSMENT_-_FINAL_-_FEB_27__2012.PDF</t>
  </si>
  <si>
    <t>https://nwtdiscoveryportal.enr.gov.nt.ca/geoportaldocuments/Annual%20REPORT_-_2013_14_GNWT_(SMITH)_-_CIMP146_-_ANNUAL_REPORT_SEISMIC_REGENERATION.pdf</t>
  </si>
  <si>
    <t>https://nwtdiscoveryportal.enr.gov.nt.ca/geoportaldocuments/CIMP_Sahtu_Wildlife_CIMP_Report2005.pdf</t>
  </si>
  <si>
    <t>https://nwtdiscoveryportal.enr.gov.nt.ca/geoportaldocuments/Research%20Workshop%20Final%20Report%20-%202019.pdf</t>
  </si>
  <si>
    <t>https://nwtdiscoveryportal.enr.gov.nt.ca/geoportaldocuments/REPORT_-_2012_13_-_DFO__HOWLAND__-_GREAT_BEAR_LAKE.pdf</t>
  </si>
  <si>
    <t>https://nwtdiscoveryportal.enr.gov.nt.ca/geoportaldocuments/2022-23%20-%20DELIVERABLE%20-%20CIMP186%20-%20Kokelj%20et%20al.%2C%20Arctic%20Science%20Paper%202023.pdf</t>
  </si>
  <si>
    <t>https://nwtdiscoveryportal.enr.gov.nt.ca/geoportaldocuments/REPORT_-_2013_14_-_DCFN_(LOW)_-_CIMP154_-_UNDERSTANDING_AND_PREDICTING_FISH_MERCURY_LEVELS_IN_THE_DEHCHO_REGION_USING_MODELS_OF_BIO-MAGNIFICA.pdf</t>
  </si>
  <si>
    <t>https://nwtdiscoveryportal.enr.gov.nt.ca/geoportaldocuments/Gwichin_Millar_Fish_Final_Report_05_06.pdf</t>
  </si>
  <si>
    <t>https://nwtdiscoveryportal.enr.gov.nt.ca/geoportaldocuments/2012_2013_CIMP_RESULTS_WORKSHOP_ABSTRACTS.pdf</t>
  </si>
  <si>
    <t>https://www2.gnb.ca/content/dam/gnb/Departments/thc-tpc/doc/CulturalDevelopment/StrategicInitiativesFund/numerique-lignes-directrices.pdf</t>
  </si>
  <si>
    <t>https://www2.gnb.ca/content/dam/gnb/Departments/h-s/pdf/Modelling.pdf</t>
  </si>
  <si>
    <t>https://www2.gnb.ca/content/dam/gnb/Departments/10/pdf/Publications/Fish-Peches/oyster-presentation-2022.pdf</t>
  </si>
  <si>
    <t>https://www2.gnb.ca/content/dam/gnb/Departments/thc-tpc/pdf/Culture/Arts/LitPromoLignesDirectrices.pdf</t>
  </si>
  <si>
    <t>https://www2.gnb.ca/content/dam/gnb/Departments/thc-tpc/pdf/Services/FISFormulairedemande.pdf</t>
  </si>
  <si>
    <t>https://www2.gnb.ca/content/dam/gnb/Departments/nbpl-sbpnb/pdf/Careers/library-clerk-perth-andover.pdf</t>
  </si>
  <si>
    <t>https://www2.gnb.ca/content/dam/gnb/Departments/10/pdf/Publications/Fish-Peches/cold-water-shrimp-presentation-2021.pdf</t>
  </si>
  <si>
    <t>https://www2.gnb.ca/content/dam/gnb/Departments/ed/pdf/K12/transport/evaluation.pdf</t>
  </si>
  <si>
    <t>https://www2.gnb.ca/content/dam/gnb/Departments/ps-sp/pdf/Safety_Protection/firefighter-certification-certification-pompier/skills/ff-11-1001/firefighter-II-skill-sheets.pdf</t>
  </si>
  <si>
    <t>https://www2.gnb.ca/content/dam/gnb/Departments/thc-tpc/pdf/CulturalDevelopment/Lignesdirectricesdiffusion.pdf</t>
  </si>
  <si>
    <t>https://nwtdiscoveryportal.enr.gov.nt.ca/geoportaldocuments/Annual%20REPORT_-_2013_14_-_GNWT_(LARTER)_-_CIMP40_-_MONITORING_IN_THE_DEHCHO.pdf</t>
  </si>
  <si>
    <t>https://nwtdiscoveryportal.enr.gov.nt.ca/geoportaldocuments/2020-21%20Final%20Report%20UNBC(Johnson)%20CIMP208.pdf</t>
  </si>
  <si>
    <t>https://nwtdiscoveryportal.enr.gov.nt.ca/geoportaldocuments/NEMS_NORTHERN_ENVIRONMENTAL_MONITORING_SYSTEM_-_NEEDS_ASSESSMENT_-_FINAL_JULY_2012.PDF</t>
  </si>
  <si>
    <t>https://nwtdiscoveryportal.enr.gov.nt.ca/geoportaldocuments/Final%20CIMP%20Report_GSCI_March%2015%202012.pdf</t>
  </si>
  <si>
    <t>https://nwtdiscoveryportal.enr.gov.nt.ca/geoportaldocuments/CIMP112-Indigenous%20and%20Ecological%20Knowledge%20for%20Understanding%20Arctic%20Char%20Growth.pdf</t>
  </si>
  <si>
    <t>https://nwtdiscoveryportal.enr.gov.nt.ca/geoportaldocuments/2019-20%20Annual%20Report%20Form%20eng%20%26%20fr.pdf</t>
  </si>
  <si>
    <t>https://nwtdiscoveryportal.enr.gov.nt.ca/geoportaldocuments/2021-22%20-%20DELIVERABLE%20-%20WLU(Gray)%20CIMP197%20-%20Article%20-%20murdoch%20et%20al%202021.pdf</t>
  </si>
  <si>
    <t>https://nwtdiscoveryportal.enr.gov.nt.ca/geoportaldocuments/2020-21%20-%20Final%20Report%20-%20LKDFN%20CIMP185.pdf</t>
  </si>
  <si>
    <t>https://nwtdiscoveryportal.enr.gov.nt.ca/geoportaldocuments/Bennett_Trevor_MA_2012_LR.pdf</t>
  </si>
  <si>
    <t>https://nwtdiscoveryportal.enr.gov.nt.ca/geoportaldocuments/2019-20%20-%20FINAL%20REPORT%20-%20QUEENS%20(Danby)%20CIMP187.pdf</t>
  </si>
  <si>
    <t>https://s3.amazonaws.com/resources.inktankir.com/gb/gb-corp-irp-1q23--final.pdf</t>
  </si>
  <si>
    <t>https://s3.amazonaws.com/resources.inktankir.com/gb/7885335-GB-Auto-14-November-2018.pdf</t>
  </si>
  <si>
    <t>https://s3.amazonaws.com/resources.inktankir.com/gb/GBA-4Q21-Results-Conference-Call-Invitation.pdf</t>
  </si>
  <si>
    <t>https://s3.amazonaws.com/resources.inktankir.com/accnew/ACC-1Q-FY21-ERP-Final.pdf</t>
  </si>
  <si>
    <t>https://s3.amazonaws.com/resources.inktankir.com/isph/ISP-3Q18-IRP-Final.pdf</t>
  </si>
  <si>
    <t>https://s3.amazonaws.com/resources.inktankir.com/gb/9016860-GB-Auto-18-May-2020.pdf</t>
  </si>
  <si>
    <t>https://s3.amazonaws.com/resources.inktankir.com/srwa/Contact-ERP-3Q2023-vFinal-1-.pdf</t>
  </si>
  <si>
    <t>https://s3.amazonaws.com/resources.inktankir.com/ac/ACC-FY2021-ERP-Final.pdf</t>
  </si>
  <si>
    <t>https://s3.amazonaws.com/resources.inktankir.com/srwa/Contact-ERP-1Q2022.pdf</t>
  </si>
  <si>
    <t>https://s3.amazonaws.com/resources.inktankir.com/ac/ACC-H1-FY21-ERP-Final-1.pdf</t>
  </si>
  <si>
    <t>https://s3.amazonaws.com/resources.inktankir.com/gb/GB-IRP-3Q20-.pdf</t>
  </si>
  <si>
    <t>https://s3.amazonaws.com/resources.inktankir.com/swdy2/Quarterly-A-I-Presentation-Q1-22.pdf</t>
  </si>
  <si>
    <t>https://s3.amazonaws.com/resources.inktankir.com/qh/QH-IRP-1Q21-E-FINAL.pdf</t>
  </si>
  <si>
    <t>https://s3.amazonaws.com/resources.inktankir.com/ac/ACC-Q1-FY23-ERP-Final.pdf</t>
  </si>
  <si>
    <t>https://s3.amazonaws.com/resources.inktankir.com/swdy2/SWDY-IRP-4Q-2019-Final.pdf</t>
  </si>
  <si>
    <t>https://s3.amazonaws.com/resources.inktankir.com/gb/GB%20IRP%203Q19%20.pdf</t>
  </si>
  <si>
    <t>https://s3.amazonaws.com/resources.inktankir.com/gb/32140f85-06e3-40ae-9206-f01477c7c98b.pdf</t>
  </si>
  <si>
    <t>https://s3.amazonaws.com/resources.inktankir.com/swdy2/1Q23-IRP-250723.pdf</t>
  </si>
  <si>
    <t>https://s3.amazonaws.com/resources.inktankir.com/gb/GB%20IRP%203Q20%20-%20FINAL.pdf</t>
  </si>
  <si>
    <t>https://s3.amazonaws.com/resources.inktankir.com/gb/GB-IRP-1Q19-Final-2.pdf</t>
  </si>
  <si>
    <t>https://s3.amazonaws.com/resources.inktankir.com/ac/acc1q21erpfinal.pdf</t>
  </si>
  <si>
    <t>https://s3.amazonaws.com/resources.inktankir.com/swdy/SWDY-IRP-2Q-2021-v3.pdf</t>
  </si>
  <si>
    <t>https://s3.amazonaws.com/resources.inktankir.com/ac/ACC-Q1-FY23-ERP-Final-1.pdf</t>
  </si>
  <si>
    <t>https://www2.gnb.ca/content/dam/gnb/Departments/10/pdf/Publications/Fish-Peches/snow-crab-presentation-2021.pdf</t>
  </si>
  <si>
    <t>https://www2.gnb.ca/content/dam/gnb/Departments/thc-tpc/pdf/Culture/grant-program-deadline-dates-2023-24.pdf</t>
  </si>
  <si>
    <t>https://www2.gnb.ca/content/dam/gnb/Departments/h-s/pdf/monkeypox-info.pdf</t>
  </si>
  <si>
    <t>https://www2.gnb.ca/content/dam/gnb/Departments/ed/pdf/K12/esap/esap-newsletter-vol-4-february-2021.pdf</t>
  </si>
  <si>
    <t>https://www2.gnb.ca/content/dam/gnb/Corporate/Promo/localgovreform/faq-data-session.pdf</t>
  </si>
  <si>
    <t>https://www2.gnb.ca/content/dam/gnb/Departments/10/pdf/Publications/Fish-Peches/lobster-presentation-2023.pdf</t>
  </si>
  <si>
    <t>https://www2.gnb.ca/content/dam/gnb/Departments/thc-tpc/pdf/Heritage-Patrimoine/HeritageFair-FetesPatrimoine/2024/Participation-Form-2024.pdf</t>
  </si>
  <si>
    <t>https://www2.gnb.ca/content/dam/gnb/Departments/ed/pdf/K12/curric/Science/Biology121-122.pdf</t>
  </si>
  <si>
    <t>https://www2.gnb.ca/content/dam/gnb/Departments/thc-tpc/pdf/Heritage-Patrimoine/HeritageFair-FetesPatrimoine/2023/Participation-Form-2023.pdf</t>
  </si>
  <si>
    <t>https://www2.gnb.ca/content/dam/gnb/Departments/ps-sp/pdf/Safety_Protection/Love_Shouldnt_Hurt/campaign-campagne/LSHChampions.pdf</t>
  </si>
  <si>
    <t>https://mhca.mb.ca/wp-content/uploads/2023/03/Budget-2023-Presentation-to-Council-March-22-2023.pdf</t>
  </si>
  <si>
    <t>https://professionals.wrha.mb.ca/old/extranet/ipc/files/manuals/acutecare/files/5.ClinicalPresentationMicroorganismInfectiousDiseaseTablepp6.45-6.46.pdf</t>
  </si>
  <si>
    <t>https://nwtdiscoveryportal.enr.gov.nt.ca/geoportaldocuments/Cumulative%20Effects%20Information%20and%20Environmental%20Assesment%20Decision-Making%20in%20the%20Mackenzie%20Valley%2C%20NWT%20Arnold%20Thesis.pdf</t>
  </si>
  <si>
    <t>https://nwtdiscoveryportal.enr.gov.nt.ca/geoportaldocuments/ANNUAL%20REPORT_-_2013_14_-_DFO_(ZHU)_-_CIMP132_-_UNDERSTANDING_ADAPTIVE_MECHANISMS_OF_FISHERY_PRODUCTIVITY_AND_COMMUNITY_DIVERSITY_CORRESPONDING_.pdf</t>
  </si>
  <si>
    <t>https://nwtdiscoveryportal.enr.gov.nt.ca/geoportaldocuments/2021-22%20NWT%20CIMP%20Traditional%20Knowledge%20Proposal%20Guide_.pdf</t>
  </si>
  <si>
    <t>https://nwtdiscoveryportal.enr.gov.nt.ca/geoportaldocuments/NWT-CIMP_GSL%202011-2012%20Project%20Description%20Summary..pdf</t>
  </si>
  <si>
    <t>https://nwtdiscoveryportal.enr.gov.nt.ca/geoportaldocuments/CIMP_Traditional_Knowledge_Framework_August_2007.pdf</t>
  </si>
  <si>
    <t>https://nwtdiscoveryportal.enr.gov.nt.ca/geoportaldocuments/2021-22%20NWT%20CIMP%20Scientific%20Proposal%20Final.pdf</t>
  </si>
  <si>
    <t>https://nwtdiscoveryportal.enr.gov.nt.ca/geoportaldocuments/NWT-CIMP_132_Talk_Zhu_2017.pdf</t>
  </si>
  <si>
    <t>https://nwtdiscoveryportal.enr.gov.nt.ca/geoportaldocuments/CIMP142-Pacific%20salmon%20in%20the%20Canadian%20Arctic%20Indicators%20of%20change.pdf</t>
  </si>
  <si>
    <t>https://nwtdiscoveryportal.enr.gov.nt.ca/geoportaldocuments/Ground%20Ice%20and%20Soluble%20Cations%20in%20Near-Surface%20Permafrost%2C%20InuvikKokeljandBurn2003.pdf</t>
  </si>
  <si>
    <t>https://nwtdiscoveryportal.enr.gov.nt.ca/geoportaldocuments/REPORT_-_2012_13_-_CCRS__CHEN__-_BASELINE_MONITORING_OF_VEGETATION_BATHURST_CARIBOU.pdf</t>
  </si>
  <si>
    <t>https://www2.gnb.ca/content/dam/gnb/Departments/ed/pdf/K12/curric/SocialStudies/Law120.pdf</t>
  </si>
  <si>
    <t>https://www2.gnb.ca/content/dam/gnb/Departments/h-s/pdf/en/Publications/NBDiseaseWatchBulletin_vol21.pdf</t>
  </si>
  <si>
    <t>https://www2.gnb.ca/content/dam/gnb/Departments/env/pdf/ETF-FFE/PriorityAreaMeasures.pdf</t>
  </si>
  <si>
    <t>https://www2.gnb.ca/content/dam/gnb/Corporate/Promo/localgovreform/presentation/7be.pdf</t>
  </si>
  <si>
    <t>https://www2.gnb.ca/content/dam/gnb/Departments/ed/pdf/K12/curric/General/assessing-evaulating-reporting-9-12-guidelines.pdf</t>
  </si>
  <si>
    <t>https://www2.gnb.ca/content/dam/gnb/Corporate/pdf/Promos-LG/Submissions/LorneDrake.pdf</t>
  </si>
  <si>
    <t>https://www2.gnb.ca/content/dam/gnb/Departments/ps-sp/pdf/IENB/policies-politiques/1.3.2-chiefs-commendation.pdf</t>
  </si>
  <si>
    <t>https://www2.gnb.ca/content/dam/gnb/Departments/ed/pdf/K12/curric/English-AdditionalLanguage/Language-Learner-Portfolio.pdf</t>
  </si>
  <si>
    <t>https://www2.gnb.ca/content/dam/gnb/Departments/sd-ds/pdf/HealthServices/forms/VentilationApplication.pdf</t>
  </si>
  <si>
    <t>https://cdn2.hubspot.net/hubfs/2685100/DMPL_3Q12_Presentation_5Nov_FINAL.pdf</t>
  </si>
  <si>
    <t>https://d1io3yog0oux5.cloudfront.net/_7ddf75be4d3bb79d967ce871d019962c/apollomed/db/1081/10163/presentation/ApolloMed_2024+JPM+HC+Conference+Presentation_vFINAL.pdf</t>
  </si>
  <si>
    <t>https://ifacweb.blob.core.windows.net/publicfiles/2023-09/Project%20Brief%20Presentation%20of%20Financial%20Statements.pdf</t>
  </si>
  <si>
    <t>https://villageofwhiting.org/wp-content/uploads/2022/07/Board-minutes-2022-07-12.pdf</t>
  </si>
  <si>
    <t>https://www.radfordva.gov/AgendaCenter/ViewFile/Minutes/_09092019-415</t>
  </si>
  <si>
    <t>https://radfordtransit.com/DocumentCenter/View/573/Municipal-Hydroelectric-Project-Presentation-PDF</t>
  </si>
  <si>
    <t>https://nwtdiscoveryportal.enr.gov.nt.ca/geoportaldocuments/2020-21%20NWT%20CIMP%20Traditional%20Knowledge%20Proposal%20Guide%20Final.pdf</t>
  </si>
  <si>
    <t>https://nwtdiscoveryportal.enr.gov.nt.ca/geoportaldocuments/REPORT_-_2012_13_-_AANDC__KOKELJ__-_WATERSHED_APPROACH_TO_MONITORING_CUMULATIVE_IMPACTS.pdf</t>
  </si>
  <si>
    <t>https://nwtdiscoveryportal.enr.gov.nt.ca/geoportaldocuments/149115%20-%20REPORT%20-%202002%232f03%20-%20DUT%20DELINE%20RESEARCH%20AND%20MONITORING%20ACTIVITY%20REPORT%20(2)_.pdf</t>
  </si>
  <si>
    <t>https://nwtdiscoveryportal.enr.gov.nt.ca/geoportaldocuments/Mochnacz_et_al_CIMP_report_2015-01-30.pdf</t>
  </si>
  <si>
    <t>https://nwtdiscoveryportal.enr.gov.nt.ca/geoportaldocuments/document-2010-kaageetu-rra.pdf</t>
  </si>
  <si>
    <t>https://nwtdiscoveryportal.enr.gov.nt.ca/geoportaldocuments/Gill_Harneet_MSc_2013.pdf</t>
  </si>
  <si>
    <t>https://nwtdiscoveryportal.enr.gov.nt.ca/geoportaldocuments/REPORT_-_2012_13_-_EC__SPENCE_KOKELJ__-_CHANGING_HYDROLOGY_IN_TAIGA_SHIELD.pdf</t>
  </si>
  <si>
    <t>https://nwtdiscoveryportal.enr.gov.nt.ca/geoportaldocuments/REPORT_-_2013_14_TLICHO_(GARNER)_-_CIMP150_-_FINAL_REPORT_CARIBOU_HEALTH_MONITORING_2013_14.pdf</t>
  </si>
  <si>
    <t>https://nwtdiscoveryportal.enr.gov.nt.ca/geoportaldocuments/CIMP_VCReport_Jun2007.pdf</t>
  </si>
  <si>
    <t>https://nwtdiscoveryportal.enr.gov.nt.ca/geoportaldocuments/CIMP_2011_GEOSCIENCE_ABSTRACTS.pdf</t>
  </si>
  <si>
    <t>https://www2.gnb.ca/content/dam/gnb/Departments/ed/pdf/K12/curric/TechnologyVocational/HospitalityAndTourism110.pdf</t>
  </si>
  <si>
    <t>https://www2.gnb.ca/content/dam/gnb/Departments/esic/pdf/opt3-progress-report-october-2022.pdf</t>
  </si>
  <si>
    <t>https://www2.gnb.ca/content/dam/gnb/Departments/ed/pdf/K12/curric/Coop/MentorshipVirtualCoopFullSyllabus.pdf</t>
  </si>
  <si>
    <t>https://www2.gnb.ca/content/dam/gnb/Departments/rdc-sdr/pdf/phl_statements_2016-17-e.pdf</t>
  </si>
  <si>
    <t>https://www2.gnb.ca/content/dam/gnb/Departments/h-s/pdf/en/CDC/Epidemiology/NotifiableDiseaseReportableEventsFormRegion6.pdf</t>
  </si>
  <si>
    <t>https://www2.gnb.ca/content/dam/gnb/Departments/ed/pdf/K12/curric/Business/Entrepreneurship110.pdf</t>
  </si>
  <si>
    <t>https://www2.gnb.ca/content/dam/gnb/Corporate/Promo/localgovreform/presentation/1f.pdf</t>
  </si>
  <si>
    <t>https://www2.gnb.ca/content/dam/gnb/Departments/rdc-sdr/pdf/phl_financial_statements_2014-15-e.pdf</t>
  </si>
  <si>
    <t>https://www2.gnb.ca/content/dam/gnb/Departments/esic/pdf/AnnualReport2010-2011.pdf</t>
  </si>
  <si>
    <t>https://www2.gnb.ca/content/dam/gnb/Departments/ed/pdf/K12/curric/Science/EnvironmentalScience120.pdf</t>
  </si>
  <si>
    <t>https://s3.amazonaws.com/resources.inktankir.com/gb/02e89fe88bc33834ada6f9171394925f.pdf</t>
  </si>
  <si>
    <t>https://s3.amazonaws.com/resources.inktankir.com/srwa/Contact-ERP-2Q2023-Final.pdf</t>
  </si>
  <si>
    <t>https://s3.amazonaws.com/resources.inktankir.com/gb/gb-irp-4q16-final.pdf</t>
  </si>
  <si>
    <t>https://s3.amazonaws.com/resources.inktankir.com/gb/GB-IRP-1Q15-Final-Scrn-Res.pdf</t>
  </si>
  <si>
    <t>https://s3.amazonaws.com/resources.inktankir.com/swdy/ELSEWEDY-1Q-2017-Investor-Presentation.-pdf.pdf</t>
  </si>
  <si>
    <t>https://s3.amazonaws.com/resources.inktankir.com/srwa/sarwa3rdquarter2018.pdf</t>
  </si>
  <si>
    <t>https://s3.amazonaws.com/resources.inktankir.com/isph/Ibn-Sina-IRP-3Q2019-Final.pdf</t>
  </si>
  <si>
    <t>https://s3.amazonaws.com/resources.inktankir.com/swdy/SWDY%20IRP%204Q%202018%20-%20E%20-%20Final.pdf</t>
  </si>
  <si>
    <t>https://s3.amazonaws.com/resources.inktankir.com/gb/GB%20IRP%201Q22%20-%20FINAL.pdf</t>
  </si>
  <si>
    <t>https://s3.amazonaws.com/resources.inktankir.com/gb/GB-IRP-2Q19-Final.pdf</t>
  </si>
  <si>
    <t>https://s3.amazonaws.com/resources.inktankir.com/ac/ACC-1Q22-ERP-Final.pdf</t>
  </si>
  <si>
    <t>https://s3.amazonaws.com/resources.inktankir.com/ac/ACC-1Q-FY21-ERP-Final.pdf</t>
  </si>
  <si>
    <t>https://s3.amazonaws.com/resources.inktankir.com/gb/9925518-GB-Auto-11-March-2019.pdf</t>
  </si>
  <si>
    <t>https://s3.amazonaws.com/resources.inktankir.com/qh/QH-IRP-1Q22-E-FINAL.pdf</t>
  </si>
  <si>
    <t>https://s3.amazonaws.com/resources.inktankir.com/gb/gb-irp-2q17-final-2.pdf</t>
  </si>
  <si>
    <t>https://s3.amazonaws.com/resources.inktankir.com/gb/gb-irp-1q17-final-3.pdf</t>
  </si>
  <si>
    <t>https://s3.amazonaws.com/resources.inktankir.com/gb/GB%20IRP%204Q19%20-.pdf</t>
  </si>
  <si>
    <t>https://s3.amazonaws.com/resources.inktankir.com/gb/GB-IRP-3Q18.pdf</t>
  </si>
  <si>
    <t>https://s3.amazonaws.com/resources.inktankir.com/gb/GB-IRP-4Q-FY15-FINAL-screen.pdf</t>
  </si>
  <si>
    <t>https://s3.amazonaws.com/resources.inktankir.com/swdy/FY2021-Investor-Presentation-updated.pdf</t>
  </si>
  <si>
    <t>https://s3.amazonaws.com/resources.inktankir.com/cib/IR-PPT-Q3-2021.pdf</t>
  </si>
  <si>
    <t>https://s3.amazonaws.com/resources.inktankir.com/gb/2419021-ghabbour-auto-15.08.16-24hrs.pdf</t>
  </si>
  <si>
    <t>https://s3.amazonaws.com/resources.inktankir.com/gb/30b00ef131d8504f35ac8abecba0658f.pdf</t>
  </si>
  <si>
    <t>https://s3.amazonaws.com/resources.inktankir.com/gb/GB-IRP-Redesign-2Q15-v-FINAL-Screen-Res-.pdf</t>
  </si>
  <si>
    <t>https://s3.amazonaws.com/resources.inktankir.com/gb/4f4209a3522fca0b9133b853df1c5cb0.pdf</t>
  </si>
  <si>
    <t>https://s3.amazonaws.com/resources.inktankir.com/cib/IR-PPT-Q4-2022-Final-2.pdf</t>
  </si>
  <si>
    <t>https://s3.amazonaws.com/resources.inktankir.com/swdy/SWDY-IRP-4Q17-FINAL.pdf</t>
  </si>
  <si>
    <t>https://s3.amazonaws.com/resources.inktankir.com/gb/GB-IRP-2Q18-FINAL.pdf</t>
  </si>
  <si>
    <t>https://s3.amazonaws.com/resources.inktankir.com/swdy/SWDY-IRP-1Q-2021-FINAL-2.pdf</t>
  </si>
  <si>
    <t>https://s3.amazonaws.com/resources.inktankir.com/ac/ACC-3Q22-ERP-Final-1.pdf</t>
  </si>
  <si>
    <t>https://s3.amazonaws.com/resources.inktankir.com/gb/GB%20IRP%202Q20.pdf</t>
  </si>
  <si>
    <t>https://s3.amazonaws.com/resources.inktankir.com/gb/e4d2727c969b0fe61fe1f583d3251942.pdf</t>
  </si>
  <si>
    <t>https://s3.amazonaws.com/resources.inktankir.com/cib/IR-PPT-Q3-2022-Final.pdf</t>
  </si>
  <si>
    <t>https://s3.amazonaws.com/resources.inktankir.com/swdy/SWDY-IRP-2Q17-FINAL.pdf</t>
  </si>
  <si>
    <t>https://s3.amazonaws.com/resources.inktankir.com/gb/GB%20IRP%201Q20%20-%20FINAL.pdf</t>
  </si>
  <si>
    <t>https://s3.amazonaws.com/resources.inktankir.com/gb/8780ddf8f180c3c50471fb05b5e869b2.pdf</t>
  </si>
  <si>
    <t>https://s3.amazonaws.com/resources.inktankir.com/gb/2993829-0814o.pdf</t>
  </si>
  <si>
    <t>https://s3.amazonaws.com/resources.inktankir.com/gb/GB%20IRP%202Q19%20-%20Final2.pdf</t>
  </si>
  <si>
    <t>https://s3.amazonaws.com/resources.inktankir.com/swdy/SWDY-IRP-4Q-2020-Final-7.pdf</t>
  </si>
  <si>
    <t>https://s3.amazonaws.com/resources.inktankir.com/ac/ACC-FY22-ERP-Final.pdf</t>
  </si>
  <si>
    <t>https://s3.amazonaws.com/resources.inktankir.com/swdy2/SWDY%20IRP%204Q%202018%20-%20E%20-%20Final.pdf</t>
  </si>
  <si>
    <t>https://s3.amazonaws.com/resources.inktankir.com/sodicv2/IRP-1Q20-vf.pdf</t>
  </si>
  <si>
    <t>https://s3.amazonaws.com/resources.inktankir.com/swdy/SWDY-IRP-3Q-2018-FINAL-2.pdf</t>
  </si>
  <si>
    <t>https://nwtdiscoveryportal.enr.gov.nt.ca/geoportaldocuments/Int%20%20veg%20%20workshop%20report%20final.pdf</t>
  </si>
  <si>
    <t>https://nwtdiscoveryportal.enr.gov.nt.ca/geoportaldocuments/Chavarie%20et%20al.%202014%20EFF%20GBL%20LKTR%20Diet%20.pdf</t>
  </si>
  <si>
    <t>https://nwtdiscoveryportal.enr.gov.nt.ca/geoportaldocuments/REPORT_-_NI_HAT_NI_DENE_PROGRAM.pdf</t>
  </si>
  <si>
    <t>https://nwtdiscoveryportal.enr.gov.nt.ca/geoportaldocuments/REPORT_-_2012_13_-_KTFN__SIMBA_LAIDLAW__-_TATHLINA_LAKE.pdf</t>
  </si>
  <si>
    <t>https://nwtdiscoveryportal.enr.gov.nt.ca/geoportaldocuments/CIMP%20fish%20report_web_revised.pdf</t>
  </si>
  <si>
    <t>https://nwtdiscoveryportal.enr.gov.nt.ca/geoportaldocuments/Sambaa_Ke_Final_Report_feb2010.pdf</t>
  </si>
  <si>
    <t>https://nwtdiscoveryportal.enr.gov.nt.ca/geoportaldocuments/CONSOLIDATED_VC_REPORT_-_NOV_2009.pdf</t>
  </si>
  <si>
    <t>https://nwtdiscoveryportal.enr.gov.nt.ca/geoportaldocuments/2000-01Community.pdf</t>
  </si>
  <si>
    <t>https://nwtdiscoveryportal.enr.gov.nt.ca/geoportaldocuments/REPORT_-_2012_13_-_GNWT__KANDOLA__-_MERCURY_MODELLING.pdf</t>
  </si>
  <si>
    <t>https://nwtdiscoveryportal.enr.gov.nt.ca/geoportaldocuments/document-2011-kaageetu-socioeconomic1.PDF</t>
  </si>
  <si>
    <t>https://static.seekingalpha.com/uploads/sa_presentations/772/17772/original.pdf</t>
  </si>
  <si>
    <t>https://s27.q4cdn.com/702412356/files/doc_presentation/2022/10/13/Verano-2022-Investor-Deck_10.13.22.pdf</t>
  </si>
  <si>
    <t>https://www.organigram.ca/sites/default/files/documents/InvestorPresentationQ42023.pdf</t>
  </si>
  <si>
    <t>https://s201.q4cdn.com/372870431/files/doc_presentations/2022/05/Investor-Presentation-Q1-2022.pdf</t>
  </si>
  <si>
    <t>https://static.seekingalpha.com/uploads/sa_presentations/953/95953/original.pdf</t>
  </si>
  <si>
    <t>https://investorrelations.sarepta.com/static-files/b5fd0cac-c843-40ab-b9e3-3440ed814a90</t>
  </si>
  <si>
    <t>https://www.bmo.com/bmo/files/financial%20information%20slides/3/1/Investor%20Presentation_MI%20Close.pdf</t>
  </si>
  <si>
    <t>https://sprott.com/media/5371/sii-investor-presentation-rev.pdf</t>
  </si>
  <si>
    <t>https://www2.gnb.ca/content/dam/gnb/Departments/10/pdf/Food-and-Beverage/food-safety-workshop-agenda.pdf</t>
  </si>
  <si>
    <t>https://www2.gnb.ca/content/dam/gnb/Departments/thc-tpc/pdf/Services/CoreSupportProgram-AnnualReport.pdf</t>
  </si>
  <si>
    <t>https://www2.gnb.ca/content/dam/gnb/Departments/ed/pdf/K12/curric/AppliedTech/fashion-technology-and-design-120-supplementary-document.pdf</t>
  </si>
  <si>
    <t>https://www2.gnb.ca/content/dam/gnb/Departments/rdc-sdr/pdf/financial_statements_2016-e.pdf</t>
  </si>
  <si>
    <t>https://www2.gnb.ca/content/dam/gnb/Departments/ed/pdf/K12/curric/SocialStudies/canadian-history-120.pdf</t>
  </si>
  <si>
    <t>https://www2.gnb.ca/content/dam/gnb/Departments/h-s/pdf/en/Publications/Case-Study_2014_OCMOH_stakeholder-dialogue-on-energy-drinks_EN.pdf</t>
  </si>
  <si>
    <t>https://www2.gnb.ca/content/dam/gnb/Departments/fin/pdf/IR/NBMunicipalFinanceCorporation2016.pdf</t>
  </si>
  <si>
    <t>https://www2.gnb.ca/content/dam/gnb/Corporate/Promo/localgovreform/docs/Communityplanning/Submission-package-checklist.pdf</t>
  </si>
  <si>
    <t>https://www2.gnb.ca/content/dam/gnb/Departments/10/pdf/Agriculture/Newsletter-Bulletin/seedbytesApril2010.pdf</t>
  </si>
  <si>
    <t>https://www2.gnb.ca/content/dam/gnb/Departments/en/conference/abstracts-emp-nb-e.pdf</t>
  </si>
  <si>
    <t>https://nwtdiscoveryportal.enr.gov.nt.ca/geoportaldocuments/REPORT_MULTIMEDIA_MAPPING.pdf</t>
  </si>
  <si>
    <t>https://nwtdiscoveryportal.enr.gov.nt.ca/geoportaldocuments/REPORT_-_2012_13_-_ABEKC__SVOBODA__-_ARCTIC_BORDERLANDS.pdf</t>
  </si>
  <si>
    <t>https://nwtdiscoveryportal.enr.gov.nt.ca/geoportaldocuments/EN_WQMANUAL_Full_TOC.pdf</t>
  </si>
  <si>
    <t>https://nwtdiscoveryportal.enr.gov.nt.ca/geoportaldocuments/Chavarie%20et%20al%20Biol%20J%20Linn%20Soc.%202014.pdf</t>
  </si>
  <si>
    <t>https://nwtdiscoveryportal.enr.gov.nt.ca/geoportaldocuments/2017-18%20-%20FINAL%20REPORT-%20DFO(Janjua)%20-CIMP196-REVISED.pdf</t>
  </si>
  <si>
    <t>https://nwtdiscoveryportal.enr.gov.nt.ca/geoportaldocuments/REPORT_-_2012_13_-_AANDC__MARCHILDON__-_MULTI_SCALE_ASSESSMENT_IN_NORTHERN_MACKENZIE_BASIN.pdf</t>
  </si>
  <si>
    <t>https://nwtdiscoveryportal.enr.gov.nt.ca/geoportaldocuments/Municipal%20Water%20Monitoring%20in%20Lutsel%20K_e%20and%20Trout%20Lake%20March%2030%202012.pdf</t>
  </si>
  <si>
    <t>https://nwtdiscoveryportal.enr.gov.nt.ca/geoportaldocuments/REPORT_-_2012_13_-_DFO__STERN__-_IMPACT_OF_CLIMATE_CHANGE_ON_CONSUMED_FISH.pdf</t>
  </si>
  <si>
    <t>https://nwtdiscoveryportal.enr.gov.nt.ca/geoportaldocuments/2015-Report_FireWorkshop_Laurier(Baltzer)_CIMP170.pdf</t>
  </si>
  <si>
    <t>https://nwtdiscoveryportal.enr.gov.nt.ca/geoportaldocuments/REPORT_-_2012_13_-_GNWT__KELLY__-_COLLABORATIVE_MONITORING_.pdf</t>
  </si>
  <si>
    <t>https://www.mun.ca/english/media/production/memorial/academic/faculty-of-humanities-and-social-sciences/english/media-library/programs/graduate/CGSM_Presentation_2021.ppt</t>
  </si>
  <si>
    <t>https://www2.gnb.ca/content/dam/gnb/Departments/ed/pdf/K12/task-expectations-career-life-plan-portfolio.pdf</t>
  </si>
  <si>
    <t>https://www2.gnb.ca/content/dam/gnb/Corporate/pdf/LivingHealthyAgingWellWhatWasHeard.pdf</t>
  </si>
  <si>
    <t>https://www2.gnb.ca/content/dam/gnb/Departments/ed/pdf/K12/curric/Music/MusicEducation-Grade6.pdf</t>
  </si>
  <si>
    <t>https://www2.gnb.ca/content/dam/gnb/Departments/h-s/pdf/en/CDC/mumps-letter2018.pdf</t>
  </si>
  <si>
    <t>https://www2.gnb.ca/content/dam/gnb/Departments/ed/pdf/K12/fsl/saint-john-ed-centre.pdf</t>
  </si>
  <si>
    <t>https://www2.gnb.ca/content/dam/gnb/Departments/ed/pdf/K12/internships-in-the-workplace.pdf</t>
  </si>
  <si>
    <t>https://www2.gnb.ca/content/dam/gnb/Departments/tb-ct/pdf/OC/pa97v3e.pdf</t>
  </si>
  <si>
    <t>https://www2.gnb.ca/content/dam/gnb/Departments/en/pdf/Minerals-Minerales/Silur_Dev_Strat_Struct_Arleau-e.pdf</t>
  </si>
  <si>
    <t>https://www2.gnb.ca/content/dam/gnb/Departments/ed/pdf/promo/learning_at_home/BilingualInNB.pdf</t>
  </si>
  <si>
    <t>https://www2.gnb.ca/content/dam/gnb/Corporate/Promo/localgovreform/presentation/7f.pdf</t>
  </si>
  <si>
    <t>https://nwtdiscoveryportal.enr.gov.nt.ca/geoportaldocuments/2015-16%20-%20FINAL%20REPORT%20-%20UofC%20(Kutz)%20CIMP160.pdf</t>
  </si>
  <si>
    <t>https://nwtdiscoveryportal.enr.gov.nt.ca/geoportaldocuments/2017-18%20-%20FINAL%20REPORT%20-%20ADKFN%20(Clark)%20CIMP190%20-%20Revised%20Non-Confidential%20Final%20Report.pdf</t>
  </si>
  <si>
    <t>https://nwtdiscoveryportal.enr.gov.nt.ca/geoportaldocuments/2017-18%20-%20FINAL%20REPORT%20-%20FJMC%20(Hynes)%20CIMP183.pdf</t>
  </si>
  <si>
    <t>https://nwtdiscoveryportal.enr.gov.nt.ca/geoportaldocuments/REPORT_2012_13_WRRB_(SNORTLAND)_APPENDIX_TLICHO_AQUATIC_ECOSYSTEM_FINAL_REPORT.PDF</t>
  </si>
  <si>
    <t>https://nwtdiscoveryportal.enr.gov.nt.ca/geoportaldocuments/Executive%20Summary%20&amp;%20Table%20of%20Contents.pdf</t>
  </si>
  <si>
    <t>https://s3.amazonaws.com/resources.inktankir.com/ac/ACC-2Q22-ERP-Plus-QA-Merged.pdf</t>
  </si>
  <si>
    <t>https://s3.amazonaws.com/resources.inktankir.com/swdy/SWDY-IRP-2Q-2018-Final.pdf</t>
  </si>
  <si>
    <t>https://s3.amazonaws.com/resources.inktankir.com/ekh/EKH-Presentation-2Q18-IRP.pdf</t>
  </si>
  <si>
    <t>https://s3.amazonaws.com/resources.inktankir.com/gb/a440028138d621360a3ed8666a9859fa.pdf</t>
  </si>
  <si>
    <t>https://s3.amazonaws.com/resources.inktankir.com/gb/318c449809524850a2acc2f1c66cfa64.pdf</t>
  </si>
  <si>
    <t>https://s3.amazonaws.com/resources.inktankir.com/gb/09d74ff4b5b127c19f54d95bd4459ef8.pdf</t>
  </si>
  <si>
    <t>https://s3.amazonaws.com/resources.inktankir.com/ac/ACC-Q3-FY21-ERP-Final-7.pdf</t>
  </si>
  <si>
    <t>https://s3.amazonaws.com/resources.inktankir.com/ac/ACC-3Q22-ERP-Final.pdf</t>
  </si>
  <si>
    <t>https://s3.amazonaws.com/resources.inktankir.com/gb/cfcca8b44372db6699b96c9d518ddfbf.pdf</t>
  </si>
  <si>
    <t>https://s3.amazonaws.com/resources.inktankir.com/gb/gb-irp-1q18-v9.pdf</t>
  </si>
  <si>
    <t>https://s3.amazonaws.com/resources.inktankir.com/swdy/SWDY-IRP-4Q-2020-Final-8.pdf</t>
  </si>
  <si>
    <t>https://s3.amazonaws.com/resources.inktankir.com/qh/QH-IRP-2Q18-v1.pdf</t>
  </si>
  <si>
    <t>https://s3.amazonaws.com/resources.inktankir.com/gb/GB%20IRP%203Q20%20-%20FINAL--.pdf</t>
  </si>
  <si>
    <t>https://s3.amazonaws.com/resources.inktankir.com/qh/QH-IRP-3Q19-E-Final.pdf</t>
  </si>
  <si>
    <t>https://s3.amazonaws.com/resources.inktankir.com/gb/c451a223981a382621dde9f3d0c6b7a6.pdf</t>
  </si>
  <si>
    <t>https://s3.amazonaws.com/resources.inktankir.com/gb/2930667-gb-auto-16-may-2018.pdf</t>
  </si>
  <si>
    <t>https://s3.amazonaws.com/resources.inktankir.com/qh/QH-IRP-1Q19-E-v5.pdf</t>
  </si>
  <si>
    <t>https://s3.amazonaws.com/resources.inktankir.com/gb/4071125-gb-auto-13-november-2017.pdf</t>
  </si>
  <si>
    <t>https://s3.amazonaws.com/resources.inktankir.com/swdy/SWDY-IRP-4Q-2020-Final-6.pdf</t>
  </si>
  <si>
    <t>https://s3.amazonaws.com/resources.inktankir.com/swdy/SWDY-IRP-4Q-2020-Final-2.pdf</t>
  </si>
  <si>
    <t>https://s3.amazonaws.com/resources.inktankir.com/gb/3535908-gb-auto-14-march-2018.pdf</t>
  </si>
  <si>
    <t>https://s3.amazonaws.com/resources.inktankir.com/qh/QH%20IRP%204Q2016.pdf</t>
  </si>
  <si>
    <t>https://s3.amazonaws.com/resources.inktankir.com/swdy/SWDY-IRP-4Q-2020-Final-4.pdf</t>
  </si>
  <si>
    <t>https://s3.amazonaws.com/resources.inktankir.com/swdy/SWDY-IRP-4Q-2020-Final-3.pdf</t>
  </si>
  <si>
    <t>https://s3.amazonaws.com/resources.inktankir.com/swdy/SWDY-IRP-4Q-2020-Final-5.pdf</t>
  </si>
  <si>
    <t>https://s3.amazonaws.com/resources.inktankir.com/swdy/SWDY-IRP-2Q-2020-Final.pdf</t>
  </si>
  <si>
    <t>https://s3.amazonaws.com/resources.inktankir.com/swdy/SWDY-IRP-3Q-2020-Final.pdf</t>
  </si>
  <si>
    <t>https://resources.buffini.com/wp-content/uploads/2020/07/Essentials_of_a_Successful_Listing_Presentation.pdf</t>
  </si>
  <si>
    <t>https://s3.amazonaws.com/resources.inktankir.com/qh/QH%20IRP%202Q2017%20-%20FINAL.pdf</t>
  </si>
  <si>
    <t>https://s3.amazonaws.com/resources.inktankir.com/swdy/SWDY-IRP-3Q17-screen-.pdf</t>
  </si>
  <si>
    <t>https://s3.amazonaws.com/resources.inktankir.com/qh/QH-IRP-4Q2017-Final.pdf</t>
  </si>
  <si>
    <t>https://s3.amazonaws.com/resources.inktankir.com/swdy/SWDY-IRP-4Q-2020-Final-1.pdf</t>
  </si>
  <si>
    <t>https://s3.amazonaws.com/resources.inktankir.com/qh/QH-IRP-3Q18-v4.pdf</t>
  </si>
  <si>
    <t>https://resources.buffini.com/wp-content/uploads/2020/07/Essentials_of_a_Successful_Listing_Presentation-1.pdf</t>
  </si>
  <si>
    <t>https://s3.amazonaws.com/resources.inktankir.com/qh/QH-IRP-3Q2017-FINAL.pdf</t>
  </si>
  <si>
    <t>https://s3.amazonaws.com/resources.inktankir.com/qh/QH-IRP-3Q2016.pdf</t>
  </si>
  <si>
    <t>https://s3.amazonaws.com/resources.inktankir.com/qh/QH%20IRP%201Q2016%20-%20FINAL.pdf</t>
  </si>
  <si>
    <t>https://www.deswater.com/DWT_abstracts/vol_299/299_2023_248.pdf</t>
  </si>
  <si>
    <t>https://www2.gnb.ca/content/dam/gnb/Departments/ed/pdf/K12/curric/Science/Physics11.pdf</t>
  </si>
  <si>
    <t>https://www2.gnb.ca/content/dam/gnb/Departments/tb-ct/pdf/OCIO/cyber/directives/e/03-01.pdf?random=1698883200029</t>
  </si>
  <si>
    <t>https://www2.gnb.ca/content/dam/gnb/Departments/env/pdf/LandWaste-TerreDechets/ExistingPetroleumStorageSystem.pdf</t>
  </si>
  <si>
    <t>https://www2.gnb.ca/content/dam/gnb/Departments/ed/pdf/K12/policies-politiques/e/307AA.pdf</t>
  </si>
  <si>
    <t>https://www2.gnb.ca/content/dam/gnb/Departments/ed/pdf/K12/ESAP-WorkPlace.pdf</t>
  </si>
  <si>
    <t>https://www2.gnb.ca/content/dam/gnb/Corporate/Promo/localgovreform/municipal-finances.pdf</t>
  </si>
  <si>
    <t>https://www2.gnb.ca/content/dam/gnb/Departments/ed/pdf/K12/fsl/hampton-ed-centre.pdf</t>
  </si>
  <si>
    <t>https://www2.gnb.ca/content/dam/gnb/Departments/petl-epft/PDF/IR/Preventive-Mediation.pdf</t>
  </si>
  <si>
    <t>https://www2.gnb.ca/content/dam/gnb/Gateways/ABCs/Annual-reports1/PETL-WSNB-2022-2023-annual-report-E.pdf</t>
  </si>
  <si>
    <t>https://www2.gnb.ca/content/dam/gnb/Corporate/pdf/LivingHealthyAgingWell.pdf</t>
  </si>
  <si>
    <t>https://www.scotiafunds.com/content/dam/scotiabank/corporate/quarterly-reports/2020/q1/Q120_FixedIncome_Investor_Marketing_Presentation_vFF.pdf</t>
  </si>
  <si>
    <t>https://www.scotiafunds.com/content/dam/scotiabank/corporate/quarterly-reports/2018/q4/Q4-2018_Investor_Marketing_Presentation-Summary-v3.pdf</t>
  </si>
  <si>
    <t>https://www.scotiafunds.com/content/dam/scotiabank/corporate/quarterly-reports/2020/q3/Q320_Investor_Presentation.pdf</t>
  </si>
  <si>
    <t>https://www.scotiafunds.com/content/dam/scotiabank/corporate/quarterly-reports/2020/q4/Q420_Fixed_Income_Investor_Marketing_Presentation_vFF.pdf</t>
  </si>
  <si>
    <t>https://www.scotiafunds.com/content/dam/scotiabank/corporate/quarterly-reports/2019/q4/Equity_Investor_Presentation_Q419.pdf</t>
  </si>
  <si>
    <t>https://www.scotiafunds.com/content/dam/scotiabank/corporate/quarterly-reports/2018/q4/2018Q4-Marketing-Presentation.pdf</t>
  </si>
  <si>
    <t>https://www.scotiafunds.com/content/dam/scotiabank/corporate/quarterly-reports/2018/q3/2018Q3-Marketing-Presentation.pdf</t>
  </si>
  <si>
    <t>https://www.scotiafunds.com/content/dam/scotiabank/corporate/quarterly-reports/2021/q1/Fixed_Income_Investor_Presentation_Q121.pdf</t>
  </si>
  <si>
    <t>https://www.scotiafunds.com/content/dam/scotiabank/corporate/quarterly-reports/2020/q2/Q220_Investor_Presentation.pdf</t>
  </si>
  <si>
    <t>https://www.scotiafunds.com/content/dam/scotiabank/canada/en/documents/about/ScotiabankGreenBondFrameworkInvestorPresentation_Final.pdf</t>
  </si>
  <si>
    <t>https://www.scotiafunds.com/content/dam/scotiabank/canada/en/documents/about/Conference_Call_Presentation-Aug-29-2012.pdf</t>
  </si>
  <si>
    <t>https://www.scotiafunds.com/content/dam/scotiabank/corporate/quarterly-reports/2020/q1/2020Q1-Investor-Presentation.pdf</t>
  </si>
  <si>
    <t>https://www.scotiafunds.com/content/dam/scotiabank/canada/en/documents/about/BBVA_Chile_IR_Presentation_FINAL_2017.pdf</t>
  </si>
  <si>
    <t>https://www.scotiafunds.com/content/dam/scotiabank/corporate/quarterly-reports/2019/q4/2019Q4-Investor-Presentation.pdf</t>
  </si>
  <si>
    <t>https://www.scotiafunds.com/content/dam/scotiabank/canada/en/documents/about/Base-Prospectus-July-6-2018-BNS-2018-EMTN.pdf</t>
  </si>
  <si>
    <t>https://www.scotiafunds.com/content/dam/scotiabank/canada/en/documents/about/2010presentation23290.pdf</t>
  </si>
  <si>
    <t>https://www.scotiafunds.com/content/dam/scotiafunds/documents/common/3_LP.pdf</t>
  </si>
  <si>
    <t>https://www.scotiafunds.com/content/dam/scotiafunds/documents/Scotia_LP_FS_AR_Eng.pdf</t>
  </si>
  <si>
    <t>https://www2.gnb.ca/content/dam/gnb/Departments/tb-ct/pdf/OC/PA08fple.pdf</t>
  </si>
  <si>
    <t>https://www2.gnb.ca/content/dam/gnb/Departments/ed/pdf/K12/fsl/st-stephen-ed-centre.pdf</t>
  </si>
  <si>
    <t>https://www2.gnb.ca/content/dam/gnb/Departments/10/pdf/Webinar/practice-and-perfect-your-sales-pitch-oct-26-nov-2.pdf</t>
  </si>
  <si>
    <t>https://www2.gnb.ca/content/dam/gnb/Departments/tb-ct/pdf/OC/public-accounts-vol-1-2022.pdf</t>
  </si>
  <si>
    <t>https://www2.gnb.ca/content/dam/gnb/Departments/hrc-cdp/PDF/Video/Palmer/Challengesaccomplishments-palmer.pdf</t>
  </si>
  <si>
    <t>https://www2.gnb.ca/content/dam/gnb/Departments/ps-sp/pdf/corrections/policies-politiques/E12-correspondence.pdf</t>
  </si>
  <si>
    <t>https://www2.gnb.ca/content/dam/gnb/Departments/eco-bce/WEB-EDF/pdf/en/EqualityProfileEvaluation.pdf</t>
  </si>
  <si>
    <t>https://www2.gnb.ca/content/dam/gnb/Departments/en/pdf/Minerals-Minerales/Metallic_Minerals_Granite_Related_poly-e.pdf</t>
  </si>
  <si>
    <t>https://www2.gnb.ca/content/dam/gnb/Departments/en/pdf/Minerals-Minerales/peat/pdf4-e.pdf</t>
  </si>
  <si>
    <t>https://www.scotiafunds.com/content/dam/scotiafunds/documents/Pinnacle_FS_AR_Eng.pdf</t>
  </si>
  <si>
    <t>https://www.scotiafunds.com/content/dam/scotiabank/canada/en/documents/about/Disclosure_Policy_2021_Final.pdf</t>
  </si>
  <si>
    <t>https://www.scotiafunds.com/content/dam/scotiafunds/documents/2_Wlth.pdf</t>
  </si>
  <si>
    <t>https://www.scotiafunds.com/content/dam/scotiabank/canada/fr/documents/enterprises/Terms_and_Conditions__for_Correspondent_Banks_2012.pdf</t>
  </si>
  <si>
    <t>https://www.scotiafunds.com/content/dam/scotiabank/canada/en/documents/about/FY_2018_CDP_Submission.pdf</t>
  </si>
  <si>
    <t>https://www.scotiafunds.com/content/dam/scotiabank/corporate/quarterly-reports/2020/q3/Q320-Supplementary-Regulatory-Capital-Disclosures.pdf</t>
  </si>
  <si>
    <t>https://www.scotiafunds.com/content/dam/scotiabank/canada/en/documents/about/FY_2019_CDP_Submission.pdf</t>
  </si>
  <si>
    <t>https://www.scotiafunds.com/content/dam/scotiabank/canada/en/documents/about/IFRS_-_PressRelease_V33.pdf</t>
  </si>
  <si>
    <t>https://www.scotiafunds.com/content/dam/scotiabank/corporate/Documents/2021_BNS_MPC_AODA_ENG.pdf</t>
  </si>
  <si>
    <t>https://www.scotiafunds.com/content/dam/scotiabank/canada/common/documents/pdf/SCOTIABANK-Red-Amex-Eng-Ekit.pdf</t>
  </si>
  <si>
    <t>https://www2.gnb.ca/content/dam/gnb/Departments/env/pdf/EIA-EIE/Registrations-Engegistrements/documents/EIARegistration1476/EIARegistration1476-AppendixA.pdf</t>
  </si>
  <si>
    <t>https://www2.gnb.ca/content/dam/gnb/Departments/nbpl-sbpnb/pdf/politiques-policies/1063_ProgramsPromoteTwoOfficialLinguisticCommunities.pdf</t>
  </si>
  <si>
    <t>https://www2.gnb.ca/content/dam/gnb/Departments/ps-sp/pdf/corrections/policies-politiques/C14-victim-notification.pdf</t>
  </si>
  <si>
    <t>https://www2.gnb.ca/content/dam/gnb/Departments/env/pdf/Climate-Climatiques/Presentations/TrudelE.pdf</t>
  </si>
  <si>
    <t>https://www2.gnb.ca/content/dam/gnb/Departments/nbpl-sbpnb/pdf/Careers/on-call-library-clerk-various.pdf</t>
  </si>
  <si>
    <t>https://www2.gnb.ca/content/dam/gnb/Departments/iga-aig/pdf/secretariat/language-training-benefits-and-tips.pdf</t>
  </si>
  <si>
    <t>https://www2.gnb.ca/content/dam/gnb/Departments/pcsdp-cpmcph/pdf/publications/annual-report-rapport-annuel/2017-2018-annual-report.pdf</t>
  </si>
  <si>
    <t>https://www2.gnb.ca/content/dam/gnb/Departments/ed/pdf/K12/ofne/ofne-newsletter-december-2021.pdf</t>
  </si>
  <si>
    <t>https://www2.gnb.ca/content/dam/gnb/Departments/env/pdf/Climate-Climatiques/Presentations/ChallengesforAdaptation.pdf</t>
  </si>
  <si>
    <t>https://www2.gnb.ca/content/dam/gnb/Departments/env/pdf/Climate-Climatiques/Presentations/RisksVulnerabilitiesAdaptation.pdf</t>
  </si>
  <si>
    <t>https://www.scotiafunds.com/content/dam/scotiabank/corporate/quarterly-reports/2020/q1/2020_Scotia_Circular-English_AODA.pdf</t>
  </si>
  <si>
    <t>https://www.scotiafunds.com/content/dam/scotiabank/corporate/quarterly-reports/2020/q4/40-F_2020.pdf</t>
  </si>
  <si>
    <t>https://www.scotiafunds.com/content/dam/scotiabank/corporate/quarterly-reports/2020/q3/Q320_Quarterly_Press_Release-EN.pdf</t>
  </si>
  <si>
    <t>https://www.scotiafunds.com/content/dam/scotiabank/canada/common/documents/pdf/SCOTIABANK-GOLD-Amex-Eng-Ekit.pdf</t>
  </si>
  <si>
    <t>https://www.scotiafunds.com/content/dam/scotiafunds/documents/Scotia_LP_FS_2018_AR_Eng.pdf</t>
  </si>
  <si>
    <t>https://www.scotiafunds.com/content/dam/scotiabank/corporate/quarterly-reports/2020/q2/Q220_Quarterly_Press_Release-EN.pdf</t>
  </si>
  <si>
    <t>https://www.scotiafunds.com/content/dam/scotiabank/corporate/quarterly-reports/2020/q3/Q320-Shareholders-Report_EN.pdf</t>
  </si>
  <si>
    <t>https://www.scotiafunds.com/content/dam/scotiafunds/documents/SPP_PP_Annual_%20Report.pdf</t>
  </si>
  <si>
    <t>https://www.scotiafunds.com/content/dam/scotiafunds/documents/SPP_PP_Interim_Report.pdf</t>
  </si>
  <si>
    <t>https://www.scotiafunds.com/content/dam/scotiabank/corporate/quarterly-reports/2019/q4/BNS_Annual_Report_2019.pdf</t>
  </si>
  <si>
    <t>https://d86o2zu8ugzlg.cloudfront.net/mediatek-craft/reports/2022/q2/Presentation_final.pdf</t>
  </si>
  <si>
    <t>https://safmc.net/documents/a3a_wecafc-presentation_sept-2022/</t>
  </si>
  <si>
    <t>https://chuh.net/troop22/resources/Flag%20Ceremonies.pdf</t>
  </si>
  <si>
    <t>https://d1io3yog0oux5.cloudfront.net/_ef6e3372e4a8fd5273a55cb3da38e7fe/bristowgroup/db/781/9621/pdf/Q3+2023+Earnings+Presentation.pdf</t>
  </si>
  <si>
    <t>https://www.scotiafunds.com/content/dam/scotiabank/canada/en/documents/about/IFRS_-_2011_Restatement.pdf</t>
  </si>
  <si>
    <t>https://www.scotiafunds.com/content/dam/scotiabank/corporate/quarterly-reports/2019/q3/2019Q3-Shareholders-Report.pdf</t>
  </si>
  <si>
    <t>https://www.scotiafunds.com/content/dam/scotiabank/corporate/quarterly-reports/2019/q4/Q419_Quarterly_Press_Release-ENGLISH.pdf</t>
  </si>
  <si>
    <t>https://www.scotiafunds.com/content/dam/scotiabank/corporate/quarterly-reports/2020/q1/Q120_Quarterly_Press_Release-ENGLISH.pdf</t>
  </si>
  <si>
    <t>https://www.scotiafunds.com/content/dam/scotiabank/corporate/Documents/CSR_2012_EN.pdf</t>
  </si>
  <si>
    <t>https://www.scotiafunds.com/content/dam/scotiabank/corporate/quarterly-reports/2019/q1/2019-Management-proxy-circular.pdf</t>
  </si>
  <si>
    <t>https://www.scotiafunds.com/content/dam/scotiabank/canada/en/documents/ScotiabankEmploymentEquityReport2019.pdf</t>
  </si>
  <si>
    <t>https://www.scotiafunds.com/content/dam/scotiabank/canada/en/documents/key_features32_pro.pdf</t>
  </si>
  <si>
    <t>https://www.scotiafunds.com/content/dam/scotiabank/canada/en/documents/about/Scotiabank_2019_ESG_Report2.pdf</t>
  </si>
  <si>
    <t>https://www.scotiafunds.com/content/dam/scotiabank/corporate/quarterly-reports/2018/q4/BNS_Annual_Report_2018.pdf</t>
  </si>
  <si>
    <t>https://ir.rangeresources.com/static-files/4f541929-99d8-4de0-b003-f0c78e8b222f</t>
  </si>
  <si>
    <t>https://quantum-mechanics.gatech.edu/resources/L10.pdf</t>
  </si>
  <si>
    <t>https://hdcs.fullerton.edu/knes/_resources/pdfs/research-lab/conferences/Beitzel%20-SWACSM%202017_Final.pdf</t>
  </si>
  <si>
    <t>https://www.cohnreznick.com/-/media/resources/rfp_points_govcon_webinar_presentation_cohnreznick.pdf</t>
  </si>
  <si>
    <t>https://blackpineresources.com/wp-content/uploads/2023/06/Black-Pine-Resources-Presentation.pdf</t>
  </si>
  <si>
    <t>https://parolecommission.virginia.gov/resources/september-28/vadoc-cco-presentation.pdf</t>
  </si>
  <si>
    <t>https://www2.courtinfo.ca.gov/cjer/documents/secured/faculty-presentation-resources.pdf</t>
  </si>
  <si>
    <t>https://s23.q4cdn.com/985396181/files/doc_presentations/2021/08/vF_SBOW-Corporate-Presentation-August-2021.pdf</t>
  </si>
  <si>
    <t>https://www.arcresources.com/wp-content/uploads/2023/05/May-2023-Investor-PresentationV2.pdf</t>
  </si>
  <si>
    <t>https://s23.q4cdn.com/985396181/files/doc_presentations/2023/May/03/vf_sbow-corporate-presentation-may-2023.pdf</t>
  </si>
  <si>
    <t>https://www.stroke.org/-/media/Stroke-Files/Support-Group-Resources/Self-Care-for-Caregivers-Presentation.pdf</t>
  </si>
  <si>
    <t>https://reach.cdc.gov/sites/default/files/job-aids-resources/SME_Top_10_Template_3_11_24.pdf</t>
  </si>
  <si>
    <t>https://resources.finalsite.net/images/v1684171123/munsterus/zctqerqu0gyxgosnyqkb/PresentationResources.pdf</t>
  </si>
  <si>
    <t>https://taliskerresources.com/site/assets/files/9602/talisker_resources_corporate_presentation_september_2023.pdf</t>
  </si>
  <si>
    <t>https://www.oncor.com/content/dam/oncorwww/eepm/documents/commercial-resources/2024/2024%20Commercial%20Kickoff%20%20Presentation.pdf.coredownload.pdf</t>
  </si>
  <si>
    <t>https://oudecho.iu.edu/resources/downloads/8.8.23%20IPQIC%20Presentation.pdf</t>
  </si>
  <si>
    <t>https://nrail.org/resources/Documents/TalkinTTRAK/Talkin%20TALKIN%20Short.pdf</t>
  </si>
  <si>
    <t>https://www.write-english.com/uploads/9/3/6/2/93622840/5_resources-presentation-skills-2016-pdf-.pdf</t>
  </si>
  <si>
    <t>https://www.fs.usda.gov/nrs/nyc/slc/local-resources/docs/DBAKER_presentation.pdf</t>
  </si>
  <si>
    <t>https://www2.gnb.ca/content/dam/gnb/Departments/h-s/pdf/en/HealthyPeople/BFI/NBBaby-FriendlyNews8E.pdf</t>
  </si>
  <si>
    <t>https://www2.gnb.ca/content/dam/gnb/Corporate/Promo/NDEG-MEDO/PDFs/Pertussis-E.pdf</t>
  </si>
  <si>
    <t>https://www2.gnb.ca/content/dam/gnb/Departments/env/pdf/SissonProject-ProjetSisson/PublicNotice.pdf</t>
  </si>
  <si>
    <t>https://www2.gnb.ca/content/dam/gnb/Departments/fin/pdf/IR/nb-municipal-finance-corporation-2021.pdf</t>
  </si>
  <si>
    <t>https://www2.gnb.ca/content/dam/gnb/Departments/trans/pdf/BuildingDivisionDocuments/StandardDocumentsAndFiles/AppendixG_StandbyLetterOfCredit-00-41-44-01_2pages.pdf</t>
  </si>
  <si>
    <t>https://www2.gnb.ca/content/dam/gnb/Departments/ed/pdf/K12/mackay/AppendixO.pdf</t>
  </si>
  <si>
    <t>https://www2.gnb.ca/content/dam/gnb/Departments/jeux/pdf/2022/be-part-of-team-canada-new-brunswick.pdf</t>
  </si>
  <si>
    <t>https://www2.gnb.ca/content/dam/gnb/Departments/env/pdf/EIA-EIE/IrvingOilEiderRock/EiderRockNotice.pdf</t>
  </si>
  <si>
    <t>https://www2.gnb.ca/content/dam/gnb/Departments/ed/pdf/K12/curric/AppliedTech/IntroductionToAppliedTechnology110.pdf</t>
  </si>
  <si>
    <t>https://www2.gnb.ca/content/dam/gnb/Departments/thc-tpc/pdf/Culture/grant-program-deadline-dates-2021-2022.pdf</t>
  </si>
  <si>
    <t>https://www.clinexprheumatol.org/article.asp?a=18242</t>
  </si>
  <si>
    <t>https://www.scotiafunds.com/content/dam/scotiabank/corporate/Documents/2013CSRReport_ENG_ACC_FINAL.pdf</t>
  </si>
  <si>
    <t>https://www.scotiafunds.com/content/dam/scotiabank/corporate/quarterly-reports/2019/q3/Q319_Quarterly_Press_Release-ENGLISH.pdf</t>
  </si>
  <si>
    <t>https://www.scotiafunds.com/content/dam/scotiabank/canada/en/documents/2018EmploymentEquityNarrativeReport.pdf</t>
  </si>
  <si>
    <t>https://www.scotiafunds.com/content/dam/scotiabank/corporate/quarterly-reports/2018/q4/40-F_2018.pdf</t>
  </si>
  <si>
    <t>https://www2.gnb.ca/content/dam/gnb/Departments/ed/pdf/promo/learning_at_home/B2-2E-toolInEnglishNB.pdf</t>
  </si>
  <si>
    <t>https://www2.gnb.ca/content/dam/gnb/Departments/hrc-cdp/PDF/formulaire-de-demande-de-presentation.pdf</t>
  </si>
  <si>
    <t>https://www2.gnb.ca/content/dam/gnb/Departments/10/pdf/Agriculture/Crop-Cultures/2009/blueberryJuly202009.pdf</t>
  </si>
  <si>
    <t>https://www2.gnb.ca/content/dam/gnb/Departments/en/conference/abstracts-2021-emp-nb-e.pdf</t>
  </si>
  <si>
    <t>https://www2.gnb.ca/content/dam/gnb/Departments/fin/pdf/IR/NBMunicipalFinanceCorporation2018.pdf</t>
  </si>
  <si>
    <t>https://www2.gnb.ca/content/dam/gnb/Departments/h-s/pdf/en/HealthyPeople/BFI/NBBaby-FriendlyNews6E.pdf</t>
  </si>
  <si>
    <t>https://www2.gnb.ca/content/dam/gnb/Corporate/pdf/Promos-LG/about-consultation/MinisterPresentation.pdf</t>
  </si>
  <si>
    <t>https://www2.gnb.ca/content/dam/gnb/Departments/en/conference/sessions/2_emp2020_talk_pronk-e.pdf</t>
  </si>
  <si>
    <t>https://www2.gnb.ca/content/dam/gnb/Departments/tb-ct/pdf/OC/PA08aeie.pdf</t>
  </si>
  <si>
    <t>https://www.qpcanada.org/secure/Openfile.cfm?loc=conferences&amp;Filename=51_nrms.pdf</t>
  </si>
  <si>
    <t>https://www.qpcanada.org/secure/Openfile.cfm?loc=conferences&amp;Filename=51_ontario.pdf</t>
  </si>
  <si>
    <t>https://www.qpcanada.org/secure/Openfile.cfm?loc=conferences&amp;Filename=62_Agenda_English.pdf</t>
  </si>
  <si>
    <t>https://www.qpcanada.org/secure/Openfile.cfm?loc=conferences&amp;Filename=61_Agenda.pdf</t>
  </si>
  <si>
    <t>https://www.qpcanada.org/secure/Openfile.cfm?loc=conferences&amp;Filename=51_Alberta_Presentation.PDF</t>
  </si>
  <si>
    <t>https://www.qpcanada.org/secure/Openfile.cfm?loc=conferences&amp;Filename=69_Ontario.pdf</t>
  </si>
  <si>
    <t>https://www.qpcanada.org/secure/Openfile.cfm?loc=AGM&amp;Filename=1987.pdf</t>
  </si>
  <si>
    <t>https://www.qpcanada.org/secure/Openfile.cfm?loc=conferences&amp;Filename=59_Program_english.pdf</t>
  </si>
  <si>
    <t>https://www.qpcanada.org/secure/Openfile.cfm?loc=AGM&amp;Filename=1990.pdf</t>
  </si>
  <si>
    <t>https://www.qpcanada.org/secure/Openfile.cfm?loc=AGM&amp;Filename=1976.pdf</t>
  </si>
  <si>
    <t>https://www.qpcanada.org/secure/Openfile.cfm?loc=AGM&amp;Filename=1977.pdf</t>
  </si>
  <si>
    <t>https://www.qpcanada.org/secure/Openfile.cfm?loc=conferences&amp;Filename=51st_conference_agenda.pdf</t>
  </si>
  <si>
    <t>https://www.qpcanada.org/secure/Openfile.cfm?loc=conferences&amp;Filename=60_Agenda.pdf</t>
  </si>
  <si>
    <t>https://www.qpcanada.org/secure/Openfile.cfm?loc=AGM&amp;Filename=1979.pdf</t>
  </si>
  <si>
    <t>https://www.qpcanada.org/secure/Openfile.cfm?loc=conferences&amp;Filename=51_BC.PDF</t>
  </si>
  <si>
    <t>https://www.qpcanada.org/secure/Openfile.cfm?loc=AGM&amp;Filename=1980.pdf</t>
  </si>
  <si>
    <t>https://www.qpcanada.org/secure/Openfile.cfm?loc=AGM&amp;Filename=2005.pdf</t>
  </si>
  <si>
    <t>https://www.qpcanada.org/secure/Openfile.cfm?loc=AGM&amp;Filename=1986.pdf</t>
  </si>
  <si>
    <t>https://www.qpcanada.org/secure/Openfile.cfm?loc=AGM&amp;Filename=1999.pdf</t>
  </si>
  <si>
    <t>https://www.qpcanada.org/secure/Openfile.cfm?loc=conferences&amp;Filename=58_Copyright.pdf</t>
  </si>
  <si>
    <t>https://www2.gnb.ca/content/dam/gnb/Corporate/pdf/Promos-LG/Report.pdf</t>
  </si>
  <si>
    <t>https://www2.gnb.ca/content/dam/gnb/Departments/ed/pdf/K12/Inclusion/ReportOnTheSummitOnBullying.pdf</t>
  </si>
  <si>
    <t>https://www2.gnb.ca/content/dam/gnb/Departments/env/pdf/EIA-EIE/PetitcodiacRiver/PetitcodiacRiverPublicNotice.pdf</t>
  </si>
  <si>
    <t>https://www2.gnb.ca/content/dam/gnb/Departments/thc-tpc/pdf/Heritage-Patrimoine/HeritageFair-FetesPatrimoine/CoordinatorToolkit-TrousseCoordinateur/GreggAward-Form.pdf</t>
  </si>
  <si>
    <t>https://www2.gnb.ca/content/dam/gnb/Departments/aas-saa/pdf/Program.pdf</t>
  </si>
  <si>
    <t>https://www2.gnb.ca/content/dam/gnb/Departments/thc-tpc/pdf/Culture/PublicArt-ArtPublic/hanwell-park-academy/hanwell-guidelines.pdf</t>
  </si>
  <si>
    <t>https://www2.gnb.ca/content/dam/gnb/Departments/eco-bce/WEB-EDF/pdf/en/PostSecondaryEducation.pdf</t>
  </si>
  <si>
    <t>https://www2.gnb.ca/content/dam/gnb/Departments/en/conference/sessions/7_emp2020_talk_macdonald-e.pdf</t>
  </si>
  <si>
    <t>https://www2.gnb.ca/content/dam/gnb/Gateways/ABCs/Business-plans/THC-KLC-2023-2024-business-plan-E.pdf</t>
  </si>
  <si>
    <t>https://www2.gnb.ca/content/dam/gnb/Departments/env/pdf/EIA-EIE/Registrations-Engegistrements/documents/EIARegistration1438/EIARegistration1438-updated-site-plan-mise-a-jour-du-plan-du-site.pdf</t>
  </si>
  <si>
    <t>https://www.qpcanada.org/secure/Openfile.cfm?loc=AGM&amp;Filename=2002.PDF</t>
  </si>
  <si>
    <t>https://www.qpcanada.org/secure/Openfile.cfm?loc=conferences&amp;Filename=51_nrms_french.pdf</t>
  </si>
  <si>
    <t>https://www.qpcanada.org/secure/Openfile.cfm?loc=AGM&amp;Filename=1991.pdf</t>
  </si>
  <si>
    <t>https://www.qpcanada.org/secure/Openfile.cfm?loc=AGM&amp;Filename=2004.pdf</t>
  </si>
  <si>
    <t>https://www.qpcanada.org/secure/Openfile.cfm?loc=AGM&amp;Filename=2011.pdf</t>
  </si>
  <si>
    <t>https://www.qpcanada.org/secure/Openfile.cfm?loc=AGM&amp;Filename=1998.pdf</t>
  </si>
  <si>
    <t>https://www.qpcanada.org/secure/Openfile.cfm?loc=conferences&amp;Filename=56_AGM_minutes.PDF</t>
  </si>
  <si>
    <t>https://www.qpcanada.org/secure/Openfile.cfm?loc=AGM&amp;Filename=1997.pdf</t>
  </si>
  <si>
    <t>https://www.qpcanada.org/secure/Openfile.cfm?loc=AGM&amp;Filename=2006.pdf</t>
  </si>
  <si>
    <t>https://d1io3yog0oux5.cloudfront.net/_3b2e41faed23cb0530d6f5f1c31e0423/rollins/db/880/8315/earnings_presentation/Rollins_+Inc.+Third+Quarter+2023+Earnings+Webcast+Presentation.pdf</t>
  </si>
  <si>
    <t>https://d1io3yog0oux5.cloudfront.net/_ac9dc1490ea211f63094a8d8efc5e9e9/xponential/db/856/7661/pdf/Xponential+Fitness+Earnings+Presentation+Q4+2023_vFF.pdf</t>
  </si>
  <si>
    <t>https://resources.typing.com/uploads/P24_Creating___Saving_Presentations.pdf</t>
  </si>
  <si>
    <t>https://vaccineresourcehub.org/sites/default/files/resources/files/PolicyViz_Presentation_Packet_0.pdf</t>
  </si>
  <si>
    <t>https://resources.finalsite.net/images/v1708713137/lwsdorg/joprcbrtydlhjgbvwjgg/FACPresentation-022224.pdf</t>
  </si>
  <si>
    <t>https://uploads-ssl.webflow.com/5ccd17e20b9ef27ff6eca4b1/5f51a2a7597af2719dec9912_AKORA-Resources-Investor-Presentation-Aug2020.pdf</t>
  </si>
  <si>
    <t>https://static.seekingalpha.com/uploads/sa_presentations/971/39971/original.pdf</t>
  </si>
  <si>
    <t>https://files.hudexchange.info/resources/documents/StrategicCoordMainstreamSystems_Presentation.pdf</t>
  </si>
  <si>
    <t>https://www.usaswimming.org/docs/default-source/coaching-resourcesdocuments/coach-certification-program/coach-education-program-slides.pdf</t>
  </si>
  <si>
    <t>https://quantum-mechanics.gatech.edu/resources/L3.pdf</t>
  </si>
  <si>
    <t>https://assets.hcca-info.org/Portals/0/PDFs/Resources/Conference_Handouts/Regional_Conference/2019/Ann%20Arbor/04_Pharmaceutical%20Compliance%20and%20Legal%20Issues%20Panel_340B_Hollenbeck.pdf</t>
  </si>
  <si>
    <t>https://rokresources.ca/assets/rok-resources-inc-investor-presentation-winter-2024.pdf</t>
  </si>
  <si>
    <t>https://tacoraresources.com/wp-content/uploads/2021/09/Tacora-Investor-Presentation-May-2021.pdf</t>
  </si>
  <si>
    <t>https://dnr.alaska.gov/parks/oha/publiceducation/Trainings/2016Workshop/8%20AHRS%20Update%202016.pdf</t>
  </si>
  <si>
    <t>https://www.stlawu.edu/documents/oral-communication-resource-guide</t>
  </si>
  <si>
    <t>https://www.oncor.com/content/dam/oncorwww/eepm/documents/residential-resources/2024/2024%20HVAC%20Kick-off%20Presentation.pdf.coredownload.pdf</t>
  </si>
  <si>
    <t>https://www.maybank.com/iwov-resources/documents/pdf/quarterly-report/2023/Maybank-4Q-FY2023-Analyst-Presentation.pdf</t>
  </si>
  <si>
    <t>https://www.cdc.gov/healthyschools/shi/training/10-resources/docs/Tips.pdf</t>
  </si>
  <si>
    <t>https://www.qpcanada.org/secure/Openfile.cfm?loc=AGM&amp;Filename=2017.pdf</t>
  </si>
  <si>
    <t>https://www.qpcanada.org/secure/Openfile.cfm?loc=AGM&amp;Filename=1961.pdf</t>
  </si>
  <si>
    <t>https://www.qpcanada.org/secure/Openfile.cfm?loc=AGM&amp;Filename=2013.pdf</t>
  </si>
  <si>
    <t>https://www.qpcanada.org/secure/Openfile.cfm?loc=AGM&amp;Filename=1983.pdf</t>
  </si>
  <si>
    <t>https://www.qpcanada.org/secure/Openfile.cfm?loc=AGM&amp;Filename=1988.pdf</t>
  </si>
  <si>
    <t>https://www2.gnb.ca/content/dam/gnb/Departments/ed/pdf/promo/learning_at_home/SecurityVersusFreedom.pdf</t>
  </si>
  <si>
    <t>https://www2.gnb.ca/content/dam/gnb/Departments/ed/pdf/K12/curric/AppliedTech/fashion-technology-and-design-120.pdf</t>
  </si>
  <si>
    <t>https://www2.gnb.ca/content/dam/gnb/Departments/nbpl-sbpnb/pdf/politiques-policies/1003-facility-standards-appendix-b.pdf</t>
  </si>
  <si>
    <t>https://www2.gnb.ca/content/dam/gnb/Gateways/ABCs/Annual-reports1/THC-KLC-2022-2023-annual-report-E.pdf</t>
  </si>
  <si>
    <t>https://www2.gnb.ca/content/dam/gnb/Departments/nr-rn/pdf/en/ForestsCrownLands/ForestryAuditReports/2012/L9CAP2012-2_e.pdf</t>
  </si>
  <si>
    <t>https://www2.gnb.ca/content/gnb/en/departments/education/k12/content/summer-learning-opportunities-2022.html</t>
  </si>
  <si>
    <t>https://www2.gnb.ca/content/dam/gnb/Departments/ed/pdf/K12/FRL/newsletter-february.pdf</t>
  </si>
  <si>
    <t>https://www2.gnb.ca/content/dam/gnb/Departments/ed/pdf/K12/curric/TechnologyVocational/NutritionForHealthyLiving120.pdf</t>
  </si>
  <si>
    <t>https://www2.gnb.ca/content/dam/gnb/Departments/fin/pdf/IR/NBMunicipalFinanceCorporation2013.pdf</t>
  </si>
  <si>
    <t>https://www2.gnb.ca/content/dam/gnb/Departments/ed/pdf/K12/mackay/AppendixA.pdf</t>
  </si>
  <si>
    <t>https://iob.uga.edu/wp-content/uploads/sites/47/2019/08/GRAD_Travel-and-Expenses-Lecture-Presentation.pdf</t>
  </si>
  <si>
    <t>https://static1.squarespace.com/static/59374e666a4963c6df22569f/t/5b7f707b4fa51a0400153031/1535078523748/radford_summary_formated.pdf</t>
  </si>
  <si>
    <t>https://www.napeg.nt.ca/wp-content/uploads/2021/10/Finnigan-Award-for-Northern-Research-Application-Form-2021-2022.pdf</t>
  </si>
  <si>
    <t>https://www.napeg.nt.ca/wp-content/uploads/2019/11/2019-11-05-3D-Laser-Scanning-Presentation.pdf</t>
  </si>
  <si>
    <t>https://www.napeg.nt.ca/wp-content/uploads/2021/10/NAPEG-Professional-Development-Program-Guideline-December-1-2016.pdf</t>
  </si>
  <si>
    <t>https://www.napeg.nt.ca/wp-content/uploads/2023/05/2023-NAPEG-Annual-Report-WEB.pdf</t>
  </si>
  <si>
    <t>https://www.napeg.nt.ca/wp-content/uploads/2020/12/News-From-the-Executive-Director-Desk-2020-12-21-2.pdf</t>
  </si>
  <si>
    <t>https://www.napeg.nt.ca/wp-content/uploads/2020/10/News-From-the-Executive-Director-Desk-2020-10-22.pdf</t>
  </si>
  <si>
    <t>https://www.napeg.nt.ca/wp-content/uploads/2021/03/2021-NAPEG-Annual-Report2.pdf</t>
  </si>
  <si>
    <t>https://www.napeg.nt.ca/wp-content/uploads/2023/05/2023-NAPEG-Education-Foundation-WEB.pdf</t>
  </si>
  <si>
    <t>https://www.napeg.nt.ca/wp-content/uploads/2020/11/IRP-PIEVC-announcement-FINAL.pdf</t>
  </si>
  <si>
    <t>https://www.napeg.nt.ca/wp-content/uploads/2022/03/2022-NAPEGG-Education-Foundation-Annual-Report_rev3.pdf</t>
  </si>
  <si>
    <t>https://www.napeg.nt.ca/wp-content/uploads/2020/09/News-From-the-Executive-Director-Desk-2020-09-28.pdf</t>
  </si>
  <si>
    <t>https://www.napeg.nt.ca/wp-content/uploads/2021/03/2021-NAPEGG-Education-Foundation-Annual-Report.pdf</t>
  </si>
  <si>
    <t>https://www.napeg.nt.ca/wp-content/uploads/2020/08/News-From-the-Executive-Director-Desk-4-2020-2.pdf</t>
  </si>
  <si>
    <t>https://www.napeg.nt.ca/wp-content/uploads/2020/09/2020-NAPEG-Annual-Report-2.pdf</t>
  </si>
  <si>
    <t>https://www.napeg.nt.ca/wp-content/uploads/2020/03/2020-NAPEGG-Education-Foundation-Annual-Report.pdf</t>
  </si>
  <si>
    <t>https://www.napeg.nt.ca/wp-content/uploads/2020/03/2020-NAPEG-PD-Symposium-Brochure.pdf</t>
  </si>
  <si>
    <t>https://www.napeg.nt.ca/wp-content/uploads/2019/03/2019-NAPEGG-Education-Foundation-Annual-Report-FINAL.pdf</t>
  </si>
  <si>
    <t>https://www.napeg.nt.ca/wp-content/uploads/2021/02/News-From-the-Executive-Director-Desk-2021-02-19.pdf</t>
  </si>
  <si>
    <t>https://www2.gnb.ca/content/dam/gnb/Departments/env/pdf/Climate-Climatiques/Presentations/KovacsLappE.pdf</t>
  </si>
  <si>
    <t>https://www2.gnb.ca/content/dam/gnb/Departments/ed/pdf/K12/curric/Arts/VisualArts-Grade6.pdf</t>
  </si>
  <si>
    <t>https://www2.gnb.ca/content/dam/gnb/Departments/en/pdf/Minerals-Minerales/2020_oct_general_publication_notice-e.pdf</t>
  </si>
  <si>
    <t>https://www2.gnb.ca/content/dam/gnb/Departments/h-s/pdf/en/Publications/NB-Disease-Watch-Bulletin_Volume7-e.pdf</t>
  </si>
  <si>
    <t>https://www2.gnb.ca/content/dam/gnb/Departments/nbpl-sbpnb/pdf/politiques-policies/1085_library-programs.pdf</t>
  </si>
  <si>
    <t>https://www2.gnb.ca/content/dam/gnb/Departments/tb-ct/pdf/OC/PA10fple.pdf</t>
  </si>
  <si>
    <t>https://www2.gnb.ca/content/dam/gnb/Departments/nbpl-sbpnb/pdf/politiques-policies/1062_LanguageofService.pdf</t>
  </si>
  <si>
    <t>https://www2.gnb.ca/content/dam/gnb/Departments/lg-gl/pdf/GasTaxFund-FondsTaxeLessence/GTFPresentation.pdf</t>
  </si>
  <si>
    <t>https://www2.gnb.ca/content/dam/gnb/Corporate/pdf/consultations/enageNB_WhatWasSaid.pdf</t>
  </si>
  <si>
    <t>https://www2.gnb.ca/content/dam/gnb/Departments/en/conference/sessions/5_emp2020_talk_cardenas-e.pdf</t>
  </si>
  <si>
    <t>https://www.napeg.nt.ca/wp-content/uploads/2019/03/News-From-the-Executive-Director-Desk-2019-01-02.pdf</t>
  </si>
  <si>
    <t>https://www.napeg.nt.ca/wp-content/uploads/2020/08/News-From-the-Executive-Director-Desk-2020-04-24.pdf</t>
  </si>
  <si>
    <t>https://www.napeg.nt.ca/wp-content/uploads/2019/10/News-From-the-Executive-Director-Desk-2019-10-01.pdf</t>
  </si>
  <si>
    <t>https://www.napeg.nt.ca/wp-content/uploads/2018/10/News-From-the-Executive-Director-Desk-2018-07-24-May-June.pdf</t>
  </si>
  <si>
    <t>https://static.seekingalpha.com/uploads/sa_presentations/738/70738/original.pdf</t>
  </si>
  <si>
    <t>https://static.seekingalpha.com/uploads/sa_presentations/605/45605/original.pdf</t>
  </si>
  <si>
    <t>https://s201.q4cdn.com/566741227/files/doc_presentation/CAH_Investor-Day-Deck.pdf</t>
  </si>
  <si>
    <t>https://storage.googleapis.com/msgsndr/qeD62K5AAF9RrJ1hBvD8/media/65b0c0aaa716b38d7afda0c6.pdf</t>
  </si>
  <si>
    <t>https://www.megenergy.com/wp-content/uploads/2022/08/August-2022-Investor-Presentation-Final.pdf</t>
  </si>
  <si>
    <t>https://andlauerhealthcare.com/wp-content/uploads/2022/11/AHG_Investor_Presentation_Nov_2022.pdf</t>
  </si>
  <si>
    <t>https://www2.gnb.ca/content/dam/gnb/Departments/tb-ct/pdf/OCIO/GNBITPlan_EAR.pdf</t>
  </si>
  <si>
    <t>https://www2.gnb.ca/content/dam/gnb/Departments/en/conference/sessions/3_emp2020_talk_bustard-e.pdf</t>
  </si>
  <si>
    <t>https://www2.gnb.ca/content/dam/gnb/Departments/thc-tpc/pdf/CulturalDevelopment/PAFC-FormQuestions.pdf</t>
  </si>
  <si>
    <t>https://www2.gnb.ca/content/dam/gnb/Departments/nr-rn/pdf/en/ForestsCrownLands/PaulLansbergen.pdf</t>
  </si>
  <si>
    <t>https://www2.gnb.ca/content/dam/gnb/Departments/h-s/pdf/en/Publications/Case-Study_2014_Horizon_chefs-toolkit-workshop_EN.pdf</t>
  </si>
  <si>
    <t>https://www2.gnb.ca/content/dam/gnb/Departments/h-s/pdf/en/Publications/CaseStudyHealthLunchBox.pdf</t>
  </si>
  <si>
    <t>https://www2.gnb.ca/content/dam/gnb/Corporate/pdf/Promos-LG/Submissions/MSmith.pdf</t>
  </si>
  <si>
    <t>https://www2.gnb.ca/content/dam/gnb/Departments/thc-tpc/pdf/Culture/Phase5Report.pdf</t>
  </si>
  <si>
    <t>https://www2.gnb.ca/content/dam/gnb/Departments/ed/pdf/K12/transport/EnglishGuide.pdf</t>
  </si>
  <si>
    <t>https://www2.gnb.ca/content/dam/gnb/Corporate/Promo/localgovreform/presentation/8f.pdf</t>
  </si>
  <si>
    <t>https://resources.sei.cmu.edu/asset_files/Presentation/2011_017_001_23331.pdf</t>
  </si>
  <si>
    <t>https://filecache.investorroom.com/mr5ircnw_karora/2203/Karora%20Resources_Corporate%20Presentation%20%2029-Nov-2023.pdf</t>
  </si>
  <si>
    <t>https://www2.courtinfo.ca.gov/cjer/documents/faculty-presentation-resources.pdf</t>
  </si>
  <si>
    <t>https://www.watercalculator.org/wp-content/uploads/2019/05/WF_HS_L1-Water-Resources-and-Water-Footprints-Presentation.pdf</t>
  </si>
  <si>
    <t>https://cunninghamnaturalresources.com/wp-content/uploads/2023/10/Cunningham-Natural-Resources-Corp-Presentation-October-26-2023-1.pdf</t>
  </si>
  <si>
    <t>https://adytonresources.com/wp/wp-content/uploads/2021/02/Adyton_Presentation-2020_24022021.pdf</t>
  </si>
  <si>
    <t>https://reach.cdc.gov/sites/default/files/job-aids-resources/508v-SME_Top_10_Template_3_7_24.pdf</t>
  </si>
  <si>
    <t>https://www.wef.org/globalassets/assets-wef/2-resources/online-education/webcasts/presentation-handouts/presentation-handouts-091219-final.pdf?_t_ip=52.167.144.220</t>
  </si>
  <si>
    <t>https://static.pmg.org.za/221122UPRD_Bill_presentation.pdf</t>
  </si>
  <si>
    <t>https://www.eurasianresources.lu/files/Eurasian%20Resources%20Group_corporate%20presentation_July%202021%20EN.pdf</t>
  </si>
  <si>
    <t>https://www-s3-live.kent.edu/s3fs-root/s3fs-public/file/7.%20Presentation%20Resources%20and%20Sources.pdf</t>
  </si>
  <si>
    <t>https://www2.gnb.ca/content/dam/gnb/Departments/lg-gl/pdf/PSAB-CCSP/MunicipalFinancialReportingManual.pdf</t>
  </si>
  <si>
    <t>https://www2.gnb.ca/content/dam/gnb/Departments/ed/pdf/K12/esap/esap-newsletter-vol-3-january-2021.pdf</t>
  </si>
  <si>
    <t>https://www2.gnb.ca/content/dam/gnb/Departments/thc-tpc/pdf/Services/MaplehurstGuidelines.pdf</t>
  </si>
  <si>
    <t>https://www2.gnb.ca/content/dam/gnb/Departments/en/conference/sessions/8_emp2020_talk_jimenez-gonzalez-e.pdf</t>
  </si>
  <si>
    <t>https://www2.gnb.ca/content/dam/gnb/Departments/ps-sp/pdf/Victim_Services/FacilitatorsGuide-e.pdf</t>
  </si>
  <si>
    <t>https://www2.gnb.ca/content/dam/gnb/Departments/sd-ds/pdf/Seniors/age-friendly/afc_cocagne.pdf</t>
  </si>
  <si>
    <t>https://www2.gnb.ca/content/dam/gnb/Departments/en/pdf/Minerals-Minerales/MCP_4-e.pdf</t>
  </si>
  <si>
    <t>https://www2.gnb.ca/content/dam/gnb/Departments/ed/pdf/K12/transport/3-5Guidee.pdf</t>
  </si>
  <si>
    <t>https://www2.gnb.ca/content/dam/gnb/Corporate/pdf/ShaleGas/en/PublicNoticeShale.pdf</t>
  </si>
  <si>
    <t>https://www2.gnb.ca/content/dam/gnb/Departments/ed/pdf/ELCC/ECHDPE/Presentation.pdf</t>
  </si>
  <si>
    <t>https://muug.mb.ca/meetings/macosx_presentation.pdf</t>
  </si>
  <si>
    <t>https://wrha.mb.ca/wp-content/site-documents/healthinfo/preventill/files/HSHC-Presentation-07.pdf</t>
  </si>
  <si>
    <t>https://5.imimg.com/data5/SELLER/Doc/2021/8/BK/KL/LO/38386473/65-inch-interactive-panel.pdf</t>
  </si>
  <si>
    <t>https://www2.gnb.ca/content/dam/gnb/Departments/ed/pdf/K12/curric/Math/Math-Grade9.pdf</t>
  </si>
  <si>
    <t>https://www2.gnb.ca/content/dam/gnb/Departments/rdc-sdr/PHL-AR2013English.pdf</t>
  </si>
  <si>
    <t>https://www2.gnb.ca/content/dam/gnb/Departments/trans/pdf/Petitcodiac/Petitcodiac_Stage2Yr4ExecSummary-e.pdf</t>
  </si>
  <si>
    <t>https://www2.gnb.ca/content/dam/gnb/Corporate/Promo/localgovreform/presentation/6f.pdf</t>
  </si>
  <si>
    <t>https://www2.gnb.ca/content/dam/gnb/Gateways/ABCs/Annual-reports2/ECO-PCD-2022-2023-annual-report-E.pdf</t>
  </si>
  <si>
    <t>https://www2.gnb.ca/content/dam/gnb/Departments/tb-ct/pdf/OC/PA09fple.pdf</t>
  </si>
  <si>
    <t>https://www2.gnb.ca/content/dam/gnb/Departments/env/pdf/Water-Eau/WaterSupplyAssessmentGuidelines.pdf</t>
  </si>
  <si>
    <t>https://www2.gnb.ca/content/dam/gnb/Departments/esic/pdf/6-BritishColumbiaPresentation.pdf</t>
  </si>
  <si>
    <t>https://www2.gnb.ca/content/dam/gnb/Departments/trans/pdf/Petitcodiac/petitcodiac-2-9-results-exec-summary-e.pdf</t>
  </si>
  <si>
    <t>https://dpi.wi.gov/sites/default/files/imce/ela/resources/Standards%20Presentation.pdf</t>
  </si>
  <si>
    <t>https://sumerresources.com/wp-content/uploads/2022/03/20220601_SRI_Corporate_Presentation.pdf</t>
  </si>
  <si>
    <t>https://www.uspto.gov/sites/default/files/documents/InventionCon2021GovernmentResourcesPresentation.pdf</t>
  </si>
  <si>
    <t>https://www.frontierdistrict.k-state.edu/4-h/club-resources/docs/4H-presentation-tips.pdf</t>
  </si>
  <si>
    <t>https://presentationskills.yolasite.com/resources/7%20making%20a%20presentation.pdf</t>
  </si>
  <si>
    <t>https://www.oncor.com/content/dam/oncorwww/eepm/documents/residential-resources/2024/2024%20HEELIW%20Kick-off%20Presentation.pdf.coredownload.pdf</t>
  </si>
  <si>
    <t>https://dpi.wi.gov/sites/default/files/imce/sspw/pdf/MH_Framework_Sectional_Presentation_Resources.pdf</t>
  </si>
  <si>
    <t>https://www1.villanova.edu/dam/villanova/unit/documents/spc/PowerPoint%20Design%20Theory%20and%20Website%20Resources.pdf</t>
  </si>
  <si>
    <t>https://www.caee.utexas.edu/prof/maidment/giswr2018/Docs/TermProjectPresentation.pdf</t>
  </si>
  <si>
    <t>https://www.readwritethink.org/sites/default/files/resources/lesson_images/lesson1133/PresentationReflection.pdf</t>
  </si>
  <si>
    <t>https://www1.eere.energy.gov/geothermal/pdfs/updating_classification_geothermal_resources_presentation.pdf</t>
  </si>
  <si>
    <t>https://www.goldenagri.com.sg/wp-content/uploads/2019/09/GAR-PPT-1H-2019-Aug-2019.pdf</t>
  </si>
  <si>
    <t>https://www2.gnb.ca/content/dam/gnb/Departments/env/pdf/Climate-Climatiques/FinancialIncentivesHomeEnergyEfficiencyUpgrades.pdf</t>
  </si>
  <si>
    <t>https://www2.gnb.ca/content/dam/gnb/Departments/fin/pdf/Taxes-Impots/pvt-tpv/PVTB-103.pdf</t>
  </si>
  <si>
    <t>https://www2.gnb.ca/content/dam/gnb/Departments/ed/pdf/K12/curric/SocialStudies/SocialStudies-Grade8.pdf</t>
  </si>
  <si>
    <t>https://www2.gnb.ca/content/dam/gnb/Departments/10/pdf/Webinar/turn-your-pitch-into-purchase-orders-oct-12-19%20.pdf</t>
  </si>
  <si>
    <t>https://www2.gnb.ca/content/dam/gnb/Departments/ed/pdf/K12/curric/AppliedTech/MillAndCabinet120.pdf</t>
  </si>
  <si>
    <t>https://www2.gnb.ca/content/dam/gnb/Departments/ps-sp/pdf/Safety_Protection/Love_Shouldnt_Hurt/calendar/calendar.pdf</t>
  </si>
  <si>
    <t>https://www2.gnb.ca/content/dam/gnb/Departments/jeux/pdf/2022/games-of-la-francophonie-form-2023.pdf</t>
  </si>
  <si>
    <t>https://www2.gnb.ca/content/dam/gnb/Departments/ag-pg/PDF/en/OtherDocuments/TheMechanicsLienAct%201992.pdf</t>
  </si>
  <si>
    <t>https://www2.gnb.ca/content/dam/gnb/Departments/env/pdf/EIA-EIE/IrvingOil/IrvingOilLiquefiedNaturalGasNotice.pdf</t>
  </si>
  <si>
    <t>https://www2.gnb.ca/content/dam/gnb/Departments/ed/pdf/K12/curric/Science/Science-Grade9.pdf</t>
  </si>
  <si>
    <t>https://d1io3yog0oux5.cloudfront.net/_9d699175b5933e2db9843f93eb8e11ec/blinkcharging/db/86/1637/presentation/BLNK+3Q23+Earnings+Presentation+11.9.23_FINAL.pdf</t>
  </si>
  <si>
    <t>https://d1io3yog0oux5.cloudfront.net/_467591aa2270c1556f366853367c3bee/qualcomm/db/773/7378/file/FY2024+1st+Quarter+Earnings+Presentation.pdf</t>
  </si>
  <si>
    <t>https://www2.gnb.ca/content/dam/gnb/Departments/h-s/pdf/en/SuicidePrevention/res-prom-stat-en.pdf</t>
  </si>
  <si>
    <t>https://www2.gnb.ca/content/dam/gnb/Departments/fin/pdf/IR/NBMunicipalFinanceCorporation2019.pdf</t>
  </si>
  <si>
    <t>https://www2.gnb.ca/content/dam/gnb/Departments/rdc-sdr/PHL-Ar2014-English.pdf</t>
  </si>
  <si>
    <t>https://www2.gnb.ca/content/dam/gnb/Departments/emo-omu/brunswick_charlie/mpc_agenda_bc_2020-e.pdf</t>
  </si>
  <si>
    <t>https://www2.gnb.ca/content/dam/gnb/Departments/trans/pdf/Petitcodiac/petitcodiac_stage2_yr7_exec-summary-e.pdf</t>
  </si>
  <si>
    <t>https://www2.gnb.ca/content/dam/gnb/Departments/h-s/pdf/en/MentalHealth/guidance-illicit-fentanyl.pdf</t>
  </si>
  <si>
    <t>https://www2.gnb.ca/content/dam/gnb/Departments/10/pdf/Agriculture/cea-aec/2-managing-tomatoes-peppers-high-tunnels.pdf</t>
  </si>
  <si>
    <t>https://www2.gnb.ca/content/dam/gnb/Departments/ag-pg/PDF/en/OtherDocuments/LimitationsActDiscussionPaper-1988.pdf</t>
  </si>
  <si>
    <t>https://www2.gnb.ca/content/dam/gnb/Departments/ed/pdf/K12/UsersGuideForTheAppealProcess.pdf</t>
  </si>
  <si>
    <t>https://pub-brampton.escribemeetings.com/filestream.ashx?DocumentId=70398</t>
  </si>
  <si>
    <t>https://www.schaeffler.com/remotemedien/media/_shared_media_rwd/08_investor_relations/presentations/20231206_schaeffler_gs_global_automotive_conference_presentation.pdf</t>
  </si>
  <si>
    <t>https://schaeffler-engineering.com/remotemedien/media/_shared_media_rwd/08_investor_relations/presentations/2021_fy_schaeffler_conference_call_presentation_6blsu4.pdf</t>
  </si>
  <si>
    <t>https://www.schaeffler.com/remotemedien/media/_shared_media_rwd/08_investor_relations/presentations/2016_03_schaeffler_capital_market_presentation_en.pdf</t>
  </si>
  <si>
    <t>https://schaeffler-engineering.com/remotemedien/media/_shared_media_rwd/08_investor_relations/presentations/2019_q1_schaeffler_conference_call_presentation.pdf</t>
  </si>
  <si>
    <t>https://schaeffler-engineering.com/remotemedien/media/_shared_media_rwd/08_investor_relations/presentations/20170111_schaeffler_german_investment_seminar_presentation_en.pdf</t>
  </si>
  <si>
    <t>https://www2.gnb.ca/content/dam/gnb/Departments/env/pdf/EIA-EIE/Registrations-Engegistrements/documents/EIARegistration1528/EIARegistration1528-AppendixO.pdf</t>
  </si>
  <si>
    <t>https://www2.gnb.ca/content/dam/gnb/Departments/hrc-cdp/PDF/equite-salariale-presentation-Commission-droits-de-la-personne.pdf</t>
  </si>
  <si>
    <t>https://www2.gnb.ca/content/dam/gnb/Departments/ed/pdf/K12/curric/Arts/VisualArt110.pdf</t>
  </si>
  <si>
    <t>https://www2.gnb.ca/content/dam/gnb/Departments/nr-rn/pdf/en/Publications/CLM0032001.pdf</t>
  </si>
  <si>
    <t>https://www2.gnb.ca/content/dam/gnb/Departments/ed/pdf/K12/LGBTQ/7a-InformationAndResourcesForAdministrators.pdf</t>
  </si>
  <si>
    <t>https://www2.gnb.ca/content/dam/gnb/Departments/eco-bce/WEB-EDF/Violence/PDF/en/NewsletterSpring2009.pdf</t>
  </si>
  <si>
    <t>https://www2.gnb.ca/content/dam/gnb/Departments/h-s/pdf/en/CDC/vaccines/HepatitisBVaccineMSM.pdf</t>
  </si>
  <si>
    <t>https://www.schaeffler.com/remotemedien/media/_shared_media_rwd/03_worldwide_1/websites_worldwide/romania_2/official_presentation_schaeffler_romania_en.pdf</t>
  </si>
  <si>
    <t>https://www.schaeffler.com/remotemedien/media/_shared_media_rwd/08_investor_relations/presentations/2019_fy_schaeffler_conference_call_presentation_lx4u1s.pdf</t>
  </si>
  <si>
    <t>https://www.schaeffler.com/remotemedien/media/_shared_media_rwd/08_investor_relations/presentations/2016_11_schaeffler_capital_markets_presentation_en.pdf</t>
  </si>
  <si>
    <t>https://www.schaeffler.com/remotemedien/media/_shared_media_rwd/08_investor_relations/capital_markets_days/2018_10_schaeffler_capital_markets_day_finance_dietmar_heinrich.pdf</t>
  </si>
  <si>
    <t>https://www.schaeffler.de/remotemedien/media/_shared_media_rwd/08_investor_relations/presentations/20210517_schaeffler_q1_2021_roadshow_presentation.pdf</t>
  </si>
  <si>
    <t>https://www.schaeffler.de/remotemedien/media/_shared_media_rwd/08_investor_relations/presentations/20170124_schaeffler_capital_markets_presentation_en.pdf</t>
  </si>
  <si>
    <t>https://www.schaeffler.de/remotemedien/media/_shared_media_rwd/08_investor_relations/presentations/2020_fy_schaeffler_conference_call_presentation_qiv4z5.pdf</t>
  </si>
  <si>
    <t>https://www.schaeffler.com/remotemedien/media/_shared_media/09_investor_relations/praesentetationen/2013_3/2013_Q2_Schaeffler_Presentation.pdf</t>
  </si>
  <si>
    <t>https://www.schaeffler.com/remotemedien/media/_shared_media/09_investor_relations/praesentetationen/capital_market_presentation/2015/schaeffler_capital_market_presentation_2015_09.pdf</t>
  </si>
  <si>
    <t>https://www.schaeffler.com/remotemedien/media/_shared_media_rwd/08_investor_relations/presentations/2016_04_schaeffler_capital_market_presentation_en.pdf</t>
  </si>
  <si>
    <t>https://www.schaeffler.com/remotemedien/media/_shared_media_rwd/08_investor_relations/presentations/2016_06_schaeffler_capital_market_presentation_en.pdf</t>
  </si>
  <si>
    <t>https://www.schaeffler.com/remotemedien/media/_shared_media/09_investor_relations/praesentetationen/capital_market_presentation/2014/Schaeffler_Capital_Market_Presentation_September_2014.pdf</t>
  </si>
  <si>
    <t>https://www.schaeffler.com/remotemedien/media/_shared_media/03_worldwide/02_websites_worldwide/romania_1/schaeffler_romania_presentation_en.pdf</t>
  </si>
  <si>
    <t>https://www.schaeffler.com/remotemedien/media/_shared_media/09_investor_relations/praesentetationen/capital_market_presentation/2015/schaeffler_capital_market_presentation_2015_12.pdf</t>
  </si>
  <si>
    <t>https://www.schaeffler.com/remotemedien/media/_shared_media/09_investor_relations/praesentetationen/capital_market_presentation/2013/Schaeffler_Capital_Market_Presentation_October_2013.pdf</t>
  </si>
  <si>
    <t>https://d1io3yog0oux5.cloudfront.net/_0879ad0d7dd435d3406a756fcec87b2a/anteroresources/db/732/7490/pdf/4Q2023_Earnings+Call_Presentation_02.15.2024+vF1_Website.pdf</t>
  </si>
  <si>
    <t>https://heritageoakcliff.org/resources/Documents/2024%20WORKSHOP%20GRANT%20APPLICATION%20and%20PROGRAM%20GUIDE.pdf</t>
  </si>
  <si>
    <t>https://www.nerc.com/pa/Stand/Project202203EnergyAssurancewithEnergyConstrainedR/Project%202022-03%20Energy_Assurance_with_Energy_Constrained_Resources_IndustryWebinar_021224.pdf</t>
  </si>
  <si>
    <t>https://ziplaunchpad.sdsu.edu/_resources/files/class-presentations/summer-2024-class-presentation.pdf</t>
  </si>
  <si>
    <t>https://heatherbraum.info/wp-content/uploads/2011/03/presentation-resources-list.pdf</t>
  </si>
  <si>
    <t>https://osepideasthatwork.org/sites/default/files/2023-08/Intro%20GuidetoCreating508Materials_Final.pdf</t>
  </si>
  <si>
    <t>https://kansasairports.org/resources/Documents/2020%20FAA%20Presentation%20at%204%20States%20FINAL.pdf</t>
  </si>
  <si>
    <t>https://sfpesocal.org/resources/SoCal%20SFPE%20Presentation%20on%20ASRS%20(November%202023).pdf</t>
  </si>
  <si>
    <t>https://d23l36htrrhty7.cloudfront.net/s3fs-public/resources/2023-07/WellCare-Sleep-Mgmt-DME-Webinar-Presentation_4182019.pdf</t>
  </si>
  <si>
    <t>https://www.mdek12.org/sites/default/files/Offices/MDE/OAE/OEER/Literacy/to_proficiency_and_beyond_3-5_training_handouts_20190829105954_499100.pdf</t>
  </si>
  <si>
    <t>https://www.maybank.com/iwov-resources/corporate_new/document/my/en/pdf/presentations-and-webcasts/2019/Maybank_FY18_Analyst_Presentation_a.pdf</t>
  </si>
  <si>
    <t>https://resources.sei.cmu.edu/asset_files/Presentation/2006_017_001_23280.pdf</t>
  </si>
  <si>
    <t>https://files.hudexchange.info/resources/documents/CDBG-MIT-Action-Plan-Amendment-Considerations-Presentation.pdf</t>
  </si>
  <si>
    <t>https://www.wcpss.net/cms/lib/NC01911451/Centricity/Domain/3442/AP%20Capstone%20Presentation%20Curriclum%20Night%202018%20-%20Final%20Edit.pdf</t>
  </si>
  <si>
    <t>https://d1io3yog0oux5.cloudfront.net/_c13fca9d20bc546f5f64ff5719eac827/qualcomm/db/773/7378/file/FY2024+1st+Quarter+Earnings+Presentation.pdf</t>
  </si>
  <si>
    <t>https://d1io3yog0oux5.cloudfront.net/_85d0a313e590fff1de64615b765bc464/nclhltd/db/1086/11451/pdf/NCLH+Q4+2023+Earnings+Call+Presentation_vFinal.pdf</t>
  </si>
  <si>
    <t>https://www.schaeffler.com/remotemedien/media/_shared_media/09_investor_relations/praesentetationen/2013_3/2013_Q1_Schaeffler_Presentation.pdf</t>
  </si>
  <si>
    <t>https://www.schaeffler.com/remotemedien/media/_shared_media_rwd/08_investor_relations/presentations/20190507_schaeffler_acquires_xtronic_gmbh_presentation.pdf</t>
  </si>
  <si>
    <t>https://www.schaeffler.com/remotemedien/media/_shared_media/09_investor_relations/praesentetationen/capital_market_presentation/2015/schaeffler_capital_market_presentation_2015_08.pdf</t>
  </si>
  <si>
    <t>https://www.schaeffler.us/remotemedien/media/_shared_media_rwd/08_investor_relations/presentations/2017_9m_schaeffler_conference_call_presentation.pdf</t>
  </si>
  <si>
    <t>https://www.schaeffler.com/remotemedien/media/_shared_media/09_investor_relations/praesentetationen/capital_market_presentation/2014/Schaeffler_Capital_Market_Presentation_April_2014.pdf</t>
  </si>
  <si>
    <t>https://www.schaeffler.com/remotemedien/media/_shared_media_rwd/08_investor_relations/presentations/201701_schaeffler_capital_markets_presentation_en.pdf</t>
  </si>
  <si>
    <t>https://www.schaeffler.com/remotemedien/media/_shared_media_rwd/08_investor_relations/presentations/2016_q1_schaeffler_irf_presentation_en.pdf</t>
  </si>
  <si>
    <t>https://www.schaeffler.de/remotemedien/media/_shared_media_rwd/08_investor_relations/presentations/2021_q2_h1_schaeffler_conference_call_presentation_commented_slides.pdf</t>
  </si>
  <si>
    <t>https://www.schaeffler.com/remotemedien/media/_shared_media/09_investor_relations/praesentetationen/capital_market_presentation/2013/Schaeffler_Capital_Market_Presentation_June_2013.pdf</t>
  </si>
  <si>
    <t>https://www.schaeffler.com/remotemedien/media/_shared_media_rwd/03_worldwide_1/websites_worldwide/india_3/investor_relations/financials/investor_presentations/20170830_investor_presentation_schaeffler_india.pdf</t>
  </si>
  <si>
    <t>https://www.schaeffler.com/remotemedien/media/_shared_media/09_investor_relations/praesentetationen/capital_market_presentation/2014/Schaeffler_Capital_Market_Presentation_May_2014.pdf</t>
  </si>
  <si>
    <t>https://www.schaeffler.com/remotemedien/media/_shared_media/09_investor_relations/praesentetationen/capital_market_presentation/2014/Schaeffler_Capital_Market_Presentation_December_2014_2.pdf</t>
  </si>
  <si>
    <t>https://www.schaeffler.com/remotemedien/media/_shared_media_rwd/08_investor_relations/presentations/2017_9m_schaeffler_conference_call_presentation.pdf</t>
  </si>
  <si>
    <t>https://www.schaeffler.com/remotemedien/media/_shared_media/09_investor_relations/praesentetationen/capital_market_presentation/2013/Schaeffler_Capital_Market_Presentation_November_2013.pdf</t>
  </si>
  <si>
    <t>https://www.schaeffler.com/remotemedien/media/_shared_media_rwd/08_investor_relations/presentations/2017_h1_schaeffler_conference_call_presentation.pdf</t>
  </si>
  <si>
    <t>https://www.schaeffler.com/remotemedien/media/_shared_media_rwd/08_investor_relations/presentations/2019_q2_h1_schaeffler_conference_call_presentation_gmha5j.pdf</t>
  </si>
  <si>
    <t>https://www.schaeffler.com/remotemedien/media/_shared_media/09_investor_relations/praesentetationen/capital_market_presentation/2014/Schaeffler_Capital_Market_Presentation_October_2014.pdf</t>
  </si>
  <si>
    <t>https://schaeffler-engineering.com/remotemedien/media/_shared_media_rwd/08_investor_relations/presentations/20220725_schaeffler_acquire_ewellix_presentation_commented_slides.pdf</t>
  </si>
  <si>
    <t>https://schaeffler-engineering.com/remotemedien/media/_shared_media_rwd/08_investor_relations/presentations/20231206_schaeffler_gs_global_automotive_conference_presentation.pdf</t>
  </si>
  <si>
    <t>https://www.schaeffler.com/remotemedien/media/_shared_media/09_investor_relations/praesentetationen/capital_market_presentation/2014/Schaeffler_Capital_Market_Presentation_July_2014.pdf</t>
  </si>
  <si>
    <t>https://www.schaeffler.com/remotemedien/media/_shared_media/09_investor_relations/praesentetationen/capital_market_presentation/2014/Schaeffler_Capital_Market_Presentation_March_2014_FY.pdf</t>
  </si>
  <si>
    <t>https://www.schaeffler.com/remotemedien/media/_shared_media_rwd/08_investor_relations/presentations/2017_h1_schaeffler_conference_call_pre_release_presentation.pdf</t>
  </si>
  <si>
    <t>https://www.schaeffler.com/remotemedien/media/_shared_media/03_worldwide/02_websites_worldwide/romania_1/Presentation_SchaefflerRomania_eng_2018_detaliat.pdf</t>
  </si>
  <si>
    <t>https://www.schaeffler.com/remotemedien/media/_shared_media/09_investor_relations/praesentetationen/capital_market_presentation/2013/Schaeffler_Capital_Market_Presentation_Januar_2013.pdf</t>
  </si>
  <si>
    <t>https://www.schaeffler.com/remotemedien/media/_shared_media/09_investor_relations/praesentetationen/capital_market_presentation/2013/Schaeffler_Capital_Market_Presentation_December_2013.pdf</t>
  </si>
  <si>
    <t>https://valoremadvisors.com/assets/admin/earnings_presentation/1690960579_2022_Q4_Investor_Presentation_Schaeffler_India_Limited_(5).pdf</t>
  </si>
  <si>
    <t>https://www.schaeffler.com/remotemedien/media/_shared_media_rwd/08_investor_relations/presentations/2017_q1_schaeffler_irf_presentation_en.pdf</t>
  </si>
  <si>
    <t>https://www.schaeffler.com/remotemedien/media/_shared_media_rwd/08_investor_relations/presentations/2018_h1_schaeffler_conference_call_presentation.pdf</t>
  </si>
  <si>
    <t>https://www.schaeffler.com/remotemedien/media/_shared_media_rwd/08_investor_relations/presentations/2017_9m_schaeffler_conference_call_presentation_commented_slides_en.pdf</t>
  </si>
  <si>
    <t>https://www.schaeffler.com/remotemedien/media/_shared_media/09_investor_relations/praesentetationen/capital_market_presentation/2013/Schaeffler_Capital_Market_Presentation_August_2013_Q2.pdf</t>
  </si>
  <si>
    <t>https://www.schaeffler.com/remotemedien/media/_shared_media/09_investor_relations/praesentetationen/capital_market_presentation/2015/Schaeffler_Capital_Market_Presentation_January_2015.pdf</t>
  </si>
  <si>
    <t>https://www.schaeffler.com/remotemedien/media/_shared_media_rwd/08_investor_relations/presentations/20181030_schaeffler_adjusts_2018_full_year_guidance_conference_call_presentation.pdf</t>
  </si>
  <si>
    <t>https://www.rcbc.com/uploads/media/RCBC-Investor-Presentation-3Q2023.pdf</t>
  </si>
  <si>
    <t>https://www.aba.org.tw/wp-content/uploads/2017/08/04-2019-RCBC-Raymundo-Roxas.pdf</t>
  </si>
  <si>
    <t>https://core-docs.s3.amazonaws.com/documents/asset/uploaded_file/1672500/FINANCIAL_AID_FLYER_2021-2022.pdf</t>
  </si>
  <si>
    <t>https://www.dmwai.com/wp-content/uploads/2022/06/RCBC-Sec_DMW-Management-Presentation-June-2022vFinal.pdf</t>
  </si>
  <si>
    <t>https://cdn.ymaws.com/nfrccommunity.org/resource/resmgr/2023_fall_meeting/presentations/RCBC_TG_Presentation.pdf</t>
  </si>
  <si>
    <t>https://www.redcar-cleveland.gov.uk/sites/default/files/2022-09/Redcar%20Town%20Deal%20Board%20Archive%20Agendas%20and%20Minutes%20for%202021-22%20Municipal%20Year.pdf</t>
  </si>
  <si>
    <t>https://schaeffler-engineering.com/remotemedien/media/_shared_media_rwd/08_investor_relations/presentations/20210520_schaeffler_investor_presentation_berenberg_conference.pdf</t>
  </si>
  <si>
    <t>https://www.schaeffler.com/remotemedien/media/_shared_media/09_investor_relations/praesentetationen/capital_market_presentation/2014/Schaeffler_Capital_Market_Presentation_February_2014.pdf</t>
  </si>
  <si>
    <t>https://www.schaeffler.com/remotemedien/media/_shared_media/09_investor_relations/praesentetationen/2013_3/2013_Q3_Schaeffler_Analyst_presentation.pdf</t>
  </si>
  <si>
    <t>https://www.schaeffler.com/remotemedien/media/_shared_media/09_investor_relations/praesentetationen/capital_market_presentation/2014/Schaeffler_Capital_Market_Presentation_January_2014.pdf</t>
  </si>
  <si>
    <t>https://www.schaeffler.com/remotemedien/media/_shared_media_rwd/08_investor_relations/presentations/2016_9m_schaeffler_irf_presentation_en.pdf</t>
  </si>
  <si>
    <t>https://www.schaeffler.com/remotemedien/media/_shared_media/09_investor_relations/praesentetationen/capital_market_presentation/2014/Schaeffler_Capital_Market_Presentation_November_2014.pdf</t>
  </si>
  <si>
    <t>https://www.schaeffler.co.in/remotemedien/media/_shared_media_rwd/03_worldwide_1/websites_worldwide/india_3/investor_relations/acquisitions_divestments/310821_India_Koovers_IR_presentation_v2.0.pdf</t>
  </si>
  <si>
    <t>https://www.schaeffler.com/remotemedien/media/_shared_media/09_investor_relations/praesentetationen/capital_market_presentation/2013/Schaeffler_Capital_Market_Presentation_August_2013.pdf</t>
  </si>
  <si>
    <t>https://schaeffler-engineering.com/remotemedien/media/_shared_media_rwd/08_investor_relations/presentations/2023_q3_schaeffler_conference_call_presentation_commented_slides.pdf</t>
  </si>
  <si>
    <t>https://www.schaeffler.com/remotemedien/media/_shared_media_rwd/08_investor_relations/presentations/20210805_schaeffler_q2_2021_roadshow_presentation_deep_dive_ap.pdf</t>
  </si>
  <si>
    <t>https://www.schaeffler.com/remotemedien/media/_shared_media/09_investor_relations/praesentetationen/capital_market_presentation/2015/Schaeffler_Capital_Market_Presentation_March_2015.pdf</t>
  </si>
  <si>
    <t>https://www.schaeffler.com/remotemedien/media/_shared_media/09_investor_relations/praesentetationen/capital_market_presentation/2013/Schaeffler_Capital_Market_Presentation_Mai_Q1.pdf</t>
  </si>
  <si>
    <t>https://www.schaeffler.com/remotemedien/media/_shared_media/09_investor_relations/praesentetationen/2013_3/2013_09_12_Barclays_High_Yield_Conference_Schaeffler.pdf</t>
  </si>
  <si>
    <t>https://www.schaeffler.com/remotemedien/media/_shared_media_rwd/08_investor_relations/presentations/20200909_schaeffler_adapting_our_structures_presentation.pdf</t>
  </si>
  <si>
    <t>https://www.schaeffler.de/remotemedien/media/_shared_media_rwd/08_investor_relations/presentations/2021_q3_schaeffler_conference_call_presentation_k3syx4.pdf</t>
  </si>
  <si>
    <t>https://www.schaeffler.com/remotemedien/media/_shared_media_rwd/08_investor_relations/presentations/2016_schaeffler_fiscal_year_analysts_presentation_en.pdf</t>
  </si>
  <si>
    <t>https://www.schaeffler.com/remotemedien/media/_shared_media_rwd/08_investor_relations/presentations/20190328_schaeffler_mainfirst_conference_presentation.pdf</t>
  </si>
  <si>
    <t>https://www.schaeffler.com/remotemedien/media/_shared_media_rwd/08_investor_relations/presentations/20170111_schaeffler_german_investment_seminar_presentation_en.pdf</t>
  </si>
  <si>
    <t>https://www.schaeffler.com/remotemedien/media/_shared_media_rwd/08_investor_relations/presentations/2021_q1_schaeffler_conference_call_presentation_commented_slides.pdf</t>
  </si>
  <si>
    <t>https://www.schaeffler.com/remotemedien/media/_shared_media_rwd/08_investor_relations/presentations/20190605_schaeffler_dbaccess_presentation.pdf</t>
  </si>
  <si>
    <t>https://schaeffler-engineering.com/remotemedien/media/_shared_media_rwd/08_investor_relations/presentations/20210517_schaeffler_q1_2021_roadshow_presentation.pdf</t>
  </si>
  <si>
    <t>https://bdcorporate.ipreo.com/OpenFileLink.aspx?ID1=331d6437-b5e3-4a32-b308-13e96968e211&amp;ID2=422679914</t>
  </si>
  <si>
    <t>https://www.schaeffler.com/remotemedien/media/_shared_media/09_investor_relations/praesentetationen/konferenzpraesentationen/2013_1/2013_10_01_Schaeffler_Deutsche_Bank_Conference_Scottsdale.pdf</t>
  </si>
  <si>
    <t>https://schaeffler-engineering.com/remotemedien/media/_shared_media_rwd/08_investor_relations/presentations/20170124_schaeffler_capital_markets_presentation_en.pdf</t>
  </si>
  <si>
    <t>https://www.schaeffler.com/remotemedien/media/_shared_media_rwd/08_investor_relations/presentations/2017_q1_schaeffler_irf_presentation_commented_slides_en.pdf</t>
  </si>
  <si>
    <t>https://www.schaeffler.com/remotemedien/media/_shared_media_rwd/08_investor_relations/presentations/2021_q2_h1_schaeffler_conference_call_presentation_commented_slides.pdf</t>
  </si>
  <si>
    <t>https://www.schaeffler.de/remotemedien/media/_shared_media/09_investor_relations/praesentetationen/2013_3/2013_Q1_Schaeffler_Presentation.pdf</t>
  </si>
  <si>
    <t>https://www.schaeffler.com/remotemedien/media/_shared_media/09_investor_relations/praesentetationen/capital_market_presentation/2015/Schaeffler_Capital_Market_Presentation_May_2015.pdf</t>
  </si>
  <si>
    <t>https://www.schaeffler.com/remotemedien/media/_shared_media_rwd/08_investor_relations/presentations/20170322_schaeffler_baml_conference_presentation_en.pdf</t>
  </si>
  <si>
    <t>https://www.schaeffler.com/remotemedien/media/_shared_media/09_investor_relations/praesentetationen/2012_1/schaeffler_presentation_2012_q1.pdf</t>
  </si>
  <si>
    <t>https://valoremadvisors.com/assets/admin/presentation_file/1690966146_Schaeffler_India_Corporate_Presentation_Dec22_(1).pdf</t>
  </si>
  <si>
    <t>https://www.schaeffler.com/remotemedien/media/_shared_media/09_investor_relations/praesentetationen/konferenzpraesentationen/2012_3/Schaeffler_Presentation_Barclays_High_Yield_Conference_London_13_Sept_2012.pdf</t>
  </si>
  <si>
    <t>https://www.ladysmith.ca/docs/default-source/financial-documents/nov-7-2023-budget-presentation-2.pdf?sfvrsn=ae7f6db_4</t>
  </si>
  <si>
    <t>https://www.ladysmith.ca/docs/default-source/council-meetings/2022-council-meetings/2022-04-05-chamber-of-commerce-presentation_tourism_economic-development-program.pdf?sfvrsn=eb11f5db_2</t>
  </si>
  <si>
    <t>https://www.ladysmith.ca/docs/default-source/reports-2021/2018-01-22-public-event-poster_ad.pdf?sfvrsn=73d6eedb_0</t>
  </si>
  <si>
    <t>https://pub-ladysmith.escribemeetings.com/filestream.ashx?DocumentId=1069</t>
  </si>
  <si>
    <t>https://www.ladysmithcofc.com/wp-content/uploads/Ladysmith_Chamber_Golf_Tournament.pdf</t>
  </si>
  <si>
    <t>https://www.schaeffler.com/remotemedien/media/_shared_media/09_investor_relations/praesentetationen/capital_market_presentation/2013/Schaeffler_Capital_Market_Presentation_September_2013.pdf</t>
  </si>
  <si>
    <t>https://www.schaeffler.com/remotemedien/media/_shared_media/09_investor_relations/praesentetationen/capital_market_presentation/2013/Schaeffler_Capital_Market_Presentation_November_2013_Q3.pdf</t>
  </si>
  <si>
    <t>https://www.schaeffler.de/remotemedien/media/_shared_media_rwd/08_investor_relations/presentations/2017_9m_schaeffler_conference_call_presentation.pdf</t>
  </si>
  <si>
    <t>https://www.schaeffler.com/remotemedien/media/_shared_media_rwd/03_worldwide_1/websites_worldwide/india_3/investor_relations/disclosures/2021_q1_dse_investor_presentation_1602021.pdf</t>
  </si>
  <si>
    <t>https://www.schaeffler.com/remotemedien/media/_shared_media/09_investor_relations/praesentetationen/konferenzpraesentationen/2013_1/2013_06_13_Schaeffler_Deutsche_Bank_Leveraged_Finance_Conference.pdf</t>
  </si>
  <si>
    <t>https://www.schaeffler.com/remotemedien/media/_shared_media_rwd/08_investor_relations/presentations/2019_9m_schaeffler_conference_call_presentation_commented_slides.pdf</t>
  </si>
  <si>
    <t>https://www.schaeffler.ro/remotemedien/media/_shared_media/03_worldwide/02_websites_worldwide/romania_1/Presentation_SchaefflerRomania_eng_2018_detaliat.pdf</t>
  </si>
  <si>
    <t>https://www.schaeffler.com/remotemedien/media/_shared_media/08_media_library/01_publications/investorrelations_1/presentation/downloads_26/schaeffler_presentation_q2_2011_en.pdf</t>
  </si>
  <si>
    <t>https://www.schaeffler.com/remotemedien/media/_shared_media_rwd/08_investor_relations/presentations/2022_q1_schaeffler_conference_call_presentation_commented_slides.pdf</t>
  </si>
  <si>
    <t>https://www.schaeffler.de/remotemedien/media/_shared_media_rwd/08_investor_relations/presentations/20220119_schaeffler_kepler_german_corporate_conference_presentation.pdf</t>
  </si>
  <si>
    <t>https://www.schaeffler.de/remotemedien/media/_shared_media_rwd/08_investor_relations/presentations/2017_h1_schaeffler_conference_call_presentation.pdf</t>
  </si>
  <si>
    <t>https://www.schaeffler.de/remotemedien/media/_shared_media_rwd/08_investor_relations/presentations/2017_q1_schaeffler_irf_presentation_en.pdf</t>
  </si>
  <si>
    <t>https://www.schaeffler.de/remotemedien/media/_shared_media_rwd/08_investor_relations/presentations/2015_schaeffler_fiscal_year_analysts_presentation_en.pdf</t>
  </si>
  <si>
    <t>https://www.schaeffler.com/remotemedien/media/_shared_media_rwd/08_investor_relations/presentations/2018_q1_schaeffler_conference_call_presentation_commented_slides.pdf</t>
  </si>
  <si>
    <t>https://www.schaeffler.de/remotemedien/media/_shared_media_rwd/08_investor_relations/presentations/2019_q1_schaeffler_conference_call_presentation.pdf</t>
  </si>
  <si>
    <t>https://www.schaeffler.com/remotemedien/media/_shared_media/09_investor_relations/dokumente/publikationen/2015_4/2015_Q3_Schaeffler_Presentation_en.pdf</t>
  </si>
  <si>
    <t>https://www.schaeffler.com/remotemedien/media/_shared_media_rwd/08_investor_relations/presentations/20170110_schaeffler_global_auto_industry_conference_presentation_en.pdf</t>
  </si>
  <si>
    <t>https://www.schaeffler.com/remotemedien/media/_shared_media/09_investor_relations/praesentetationen/capital_market_presentation/2013/Schaeffler_Capital_Market_Presentation_April_2013.pdf</t>
  </si>
  <si>
    <t>https://schaeffler-engineering.com/remotemedien/media/_shared_media_rwd/08_investor_relations/presentations/2015_schaeffler_fiscal_year_analysts_presentation_en.pdf</t>
  </si>
  <si>
    <t>https://www.schaeffler.com/remotemedien/media/_shared_media_rwd/08_investor_relations/presentations/2017_schaeffler_fiscal_year_analysts_presentation__commented_slides_en.pdf</t>
  </si>
  <si>
    <t>https://www.schaeffler.com/remotemedien/media/_shared_media_rwd/08_investor_relations/presentations/20190729_q2_2019_pre_release_presentation.pdf</t>
  </si>
  <si>
    <t>https://www.schaeffler.de/remotemedien/media/_shared_media_rwd/08_investor_relations/presentations/2016_q1_schaeffler_irf_presentation_en.pdf</t>
  </si>
  <si>
    <t>https://www.schaeffler.com/remotemedien/media/_shared_media/09_investor_relations/praesentetationen/2013_3/Schaeffler_Lender_Presentation.pdf</t>
  </si>
  <si>
    <t>https://schaeffler-engineering.com/remotemedien/media/_shared_media_rwd/08_investor_relations/presentations/2019_fy_schaeffler_conference_call_presentation_lx4u1s.pdf</t>
  </si>
  <si>
    <t>https://www.schaeffler.co.in/remotemedien/media/_shared_media_rwd/03_worldwide_1/websites_worldwide/india_3/investor_relations/financials/investor_presentations/20191022_investor_presentation_schaeffler_india.pdf</t>
  </si>
  <si>
    <t>https://www.schaeffler.com/remotemedien/media/_shared_media_rwd/08_investor_relations/presentations/2020_fy_schaeffler_conference_call_presentation_commented_slides.pdf</t>
  </si>
  <si>
    <t>https://www.schaeffler.de/remotemedien/media/_shared_media_rwd/08_investor_relations/presentations/2018_h1_schaeffler_conference_call_presentation.pdf</t>
  </si>
  <si>
    <t>https://www.schaeffler.com/remotemedien/media/_shared_media_rwd/08_investor_relations/presentations/2019_q2_h1_schaeffler_conference_call_presentation_commented_slides.pdf</t>
  </si>
  <si>
    <t>https://www.schaeffler.com/remotemedien/media/_shared_media/09_investor_relations/praesentetationen/2014_1/2014_Q2_Presentation.pdf</t>
  </si>
  <si>
    <t>https://s1.q4cdn.com/422144722/files/doc_presentations/2024/Feb/29/2023-q4_gww-investor-presentation.pdf</t>
  </si>
  <si>
    <t>https://s29.q4cdn.com/769210894/files/doc_presentations/2023/May/17/glaukos-investor-presentation_may-2023_vf.pdf</t>
  </si>
  <si>
    <t>https://static.seekingalpha.com/uploads/sa_presentations/459/73459/original.pdf</t>
  </si>
  <si>
    <t>https://www.avantecorp.ca/wp-content/uploads/2021/07/Avante-Logixx-2021-Investor-Presentation-FINAL-FINAL.pdf</t>
  </si>
  <si>
    <t>https://d1io3yog0oux5.cloudfront.net/_ebefdea7fe357d2dd85664262221ab63/cadreholdings/db/1086/10186/pdf/Cadre+Investor+Presentation+November+2023.pdf</t>
  </si>
  <si>
    <t>https://www.kingsgate.com.au/wp-content/uploads/2024/02/240222-North-American-Investor-Presentation.pdf</t>
  </si>
  <si>
    <t>https://www.gwinnettcounty.com/static/upload/bac/52/20240319/a_24959_2024.03.19___Informal_Presentation_Agenda_300pm.pdf</t>
  </si>
  <si>
    <t>https://elororesources.com/site/assets/files/6082/eloro_presentation_feb_28_2024.pdf</t>
  </si>
  <si>
    <t>https://orf.od.nih.gov/TechnicalResources/Documents/News%20to%20Use%20PDF%20Files/2014%20NTU/Construction%20Drawing%20Graphics%20and%20Graphic%20Presentation%20ll%20September%202014%20News%20to%20Use_508.pdf</t>
  </si>
  <si>
    <t>https://case.fiu.edu/about/resources/faculty-staff/faculty-learning-community/_assets/visible-thinking-presentation-april-5,-2013.pdf</t>
  </si>
  <si>
    <t>https://case.edu/studentlife/academicresources/sites/default/files/2023-08/Presentation%20Skills.pdf</t>
  </si>
  <si>
    <t>https://resources.csi.state.co.us/wp-content/uploads/2021/09/Presentation-School-August-2021.pdf</t>
  </si>
  <si>
    <t>https://www.xylem.com/siteassets/brand/ebro/resources/presentation/ebro-presentation-sterilization-sanitation-disinfection-medical-indsutry.pdf</t>
  </si>
  <si>
    <t>https://www.conferences.uillinois.edu/UserFiles/Servers/Server_1630/File/2008UICAdminConference/InformationSolutionsfortheSmallerUnit/BuildingYourKnowledgeListing.pdf</t>
  </si>
  <si>
    <t>https://thefpa.wildapricot.org/resources/Documents/2023/2023-02-08%20Presentation%20Slides%20-%20Industrial%20Concrete%20Pavers%20-%20Quikcrete.pdf</t>
  </si>
  <si>
    <t>https://education.ti.com/-/media/ti/education/files/resources/ti-stem-exchange/may-2022-ti-stem-exchange-presentation.pdf</t>
  </si>
  <si>
    <t>https://www.humancaring.org/resources/2021/Conference/Presentation%20Layout%20wo%20links%20rev%2011.pdf</t>
  </si>
  <si>
    <t>https://human-environmental-sciences.uark.edu/_resources/pdf/23-24MS_Oral_Presentation_Rubric.pdf</t>
  </si>
  <si>
    <t>https://www.schaeffler.de/remotemedien/media/_shared_media_rwd/08_investor_relations/presentations/2016_9m_schaeffler_irf_presentation_en.pdf</t>
  </si>
  <si>
    <t>https://www.schaeffler.com/remotemedien/media/_shared_media/09_investor_relations/praesentetationen/capital_market_presentation/2013/Schaeffler_Capital_Market_Presentation_February_2013.pdf</t>
  </si>
  <si>
    <t>https://www.schaeffler.com/remotemedien/media/_shared_media_rwd/08_investor_relations/presentations/2019_q1_schaeffler_conference_call_presentation_commented_slides.pdf</t>
  </si>
  <si>
    <t>https://www.schaeffler.co.in/remotemedien/media/_shared_media_rwd/03_worldwide_1/websites_worldwide/india_3/investor_relations/disclosures/2021_q1_dse_investor_presentation_1602021.pdf</t>
  </si>
  <si>
    <t>https://www.schaeffler.de/remotemedien/media/_shared_media/09_investor_relations/praesentetationen/2013_3/2013_Q2_Schaeffler_Presentation.pdf</t>
  </si>
  <si>
    <t>https://www.schaeffler.com/remotemedien/media/_shared_media/09_investor_relations/praesentetationen/capital_market_presentation/2014/Schaeffler_Capital_Market_Presentation_March_2014.pdf</t>
  </si>
  <si>
    <t>https://www.schaeffler.com/remotemedien/media/_shared_media/09_investor_relations/praesentetationen/capital_market_presentation/2013/Schaeffler_Capital_Market_Presentation_May_2013.pdf</t>
  </si>
  <si>
    <t>https://www.schaeffler.com/remotemedien/media/_shared_media/09_investor_relations/dokumente/publikationen/2015_4/2015_Q2_Schaeffler_Presentation_en.pdf</t>
  </si>
  <si>
    <t>https://www.schaeffler.de/remotemedien/media/_shared_media_rwd/03_worldwide_1/websites_worldwide/india_3/investor_relations/financials/investor_presentations/schaeffler_india_investor_presentation_190821.pdf</t>
  </si>
  <si>
    <t>https://www.schaeffler.com/remotemedien/media/_shared_media_rwd/08_investor_relations/presentations/2019_schaeffler_fiscal_year_analysts_presentation_commented_slides.pdf</t>
  </si>
  <si>
    <t>https://www.schaeffler.de/remotemedien/media/_shared_media_rwd/08_investor_relations/presentations/2020_q1_schaeffler_conference_call_presentation_la8gg9.pdf</t>
  </si>
  <si>
    <t>https://schaeffler-engineering.com/remotemedien/media/_shared_media_rwd/08_investor_relations/presentations/20240104_schaeffler_presentation_proxy_advisors.pdf</t>
  </si>
  <si>
    <t>https://www.schaeffler.co.in/remotemedien/media/_shared_media_rwd/03_worldwide_1/websites_worldwide/india_3/investor_relations/corporate_governance_1/annual_general_meetings_1/Presentation_by_the_MD_and_CEO_at_the_AGM.pdf</t>
  </si>
  <si>
    <t>https://www.schaeffler.com/remotemedien/media/_shared_media_rwd/03_worldwide_1/websites_worldwide/india_3/investor_relations/disclosures/2019_q2_dse_investor_presentation_20190724_schaeffler_india.pdf</t>
  </si>
  <si>
    <t>https://www.schaeffler.com/remotemedien/media/_shared_media_rwd/03_worldwide_1/websites_worldwide/india_3/investor_relations/financials/investor_presentations/20190213_investor_presentation_schaeffler_india.pdf</t>
  </si>
  <si>
    <t>https://www.schaeffler.com/remotemedien/media/_shared_media_rwd/03_worldwide_1/websites_worldwide/india_3/investor_relations/disclosures/2018_q2_dse_investor_presentation_20180417_schaeffler_india.pdf</t>
  </si>
  <si>
    <t>https://www.schaeffler.com/remotemedien/media/_shared_media/09_investor_relations/praesentetationen/2011_3/Q2_2011_Presentation_Schaeffler.pdf</t>
  </si>
  <si>
    <t>https://www.schaeffler.com/remotemedien/media/_shared_media/09_investor_relations/praesentetationen/2014_1/2014_Q1_Presentation.pdf</t>
  </si>
  <si>
    <t>https://www.schaeffler.com/remotemedien/media/_shared_media/09_investor_relations/dokumente/publikationen/2015_4/2015_Q1_Schaeffler_Presentation_en.pdf</t>
  </si>
  <si>
    <t>https://schaeffler-engineering.com/remotemedien/media/_shared_media_rwd/08_investor_relations/presentations/2018_h1_schaeffler_conference_call_presentation.pdf</t>
  </si>
  <si>
    <t>https://www.schaeffler.co.in/remotemedien/media/_shared_media_rwd/03_worldwide_1/websites_worldwide/india_3/investor_relations/financials/investor_presentations/20190213_investor_presentation_schaeffler_india.pdf</t>
  </si>
  <si>
    <t>https://schaeffler-engineering.com/remotemedien/media/_shared_media_rwd/08_investor_relations/presentations/2020_q1_schaeffler_conference_call_presentation_la8gg9.pdf</t>
  </si>
  <si>
    <t>https://schaeffler-engineering.com/remotemedien/media/_shared_media_rwd/08_investor_relations/presentations/2023_q2_h1_schaeffler_conference_call_presentation_b8iwn1.pdf</t>
  </si>
  <si>
    <t>https://www.schaeffler.com/remotemedien/media/_shared_media_rwd/08_investor_relations/presentations/2022_q3_schaeffler_conference_call_presentation_commented_slides.pdf</t>
  </si>
  <si>
    <t>https://www.schaeffler.co.in/remotemedien/media/_shared_media_rwd/03_worldwide_1/websites_worldwide/india_3/investor_relations/disclosures/Reg30InvestorPresentation.pdf</t>
  </si>
  <si>
    <t>https://www.schaeffler.com/remotemedien/media/_shared_media_rwd/08_investor_relations/presentations/2018_schaeffler_fiscal_year_analysts_presentation_commented_slides.pdf</t>
  </si>
  <si>
    <t>https://www.schaeffler.com/remotemedien/media/_shared_media/09_investor_relations/praesentetationen/capital_market_presentation/2015/schaeffler_capital_market_presentation_2015_11.pdf</t>
  </si>
  <si>
    <t>https://www.schaeffler.de/remotemedien/media/_shared_media_rwd/08_investor_relations/presentations/2018_schaeffler_fiscal_year_analysts_presentation.pdf</t>
  </si>
  <si>
    <t>https://www.schaeffler.com/remotemedien/media/_shared_media_rwd/08_investor_relations/presentations/20170117_schaeffler_kepler_cheuvreux_conference_presentation_en.pdf</t>
  </si>
  <si>
    <t>https://www.schaeffler.com/remotemedien/media/_shared_media/03_worldwide/02_websites_worldwide/india_2/company/fag_india/ir/information_on_agm/AGM_2015_presentation.pdf</t>
  </si>
  <si>
    <t>https://schaeffler-engineering.com/remotemedien/media/_shared_media_rwd/08_investor_relations/presentations/20190605_schaeffler_dbaccess_presentation.pdf</t>
  </si>
  <si>
    <t>https://www.schaeffler.de/remotemedien/media/_shared_media_rwd/08_investor_relations/presentations/20190328_schaeffler_mainfirst_conference_presentation.pdf</t>
  </si>
  <si>
    <t>https://schaeffler-engineering.com/remotemedien/media/_shared_media_rwd/08_investor_relations/presentations/2017_q1_schaeffler_irf_presentation_en.pdf</t>
  </si>
  <si>
    <t>https://www.schaeffler.de/remotemedien/media/_shared_media_rwd/08_investor_relations/presentations/2020_h1_schaeffler_conference_call_presentation_hbq08k.pdf</t>
  </si>
  <si>
    <t>https://schaeffler-engineering.com/remotemedien/media/_shared_media_rwd/08_investor_relations/presentations/2021_q3_schaeffler_conference_call_presentation_k3syx4.pdf</t>
  </si>
  <si>
    <t>https://www.schaeffler.de/remotemedien/media/_shared_media_rwd/08_investor_relations/presentations/20200908_schaeffler_jpm__investor_call_e_mobility_presentation.pdf</t>
  </si>
  <si>
    <t>https://www.schaeffler.co.jp/remotemedien/media/_shared_media_rwd/08_investor_relations/presentations/2017_9m_schaeffler_conference_call_presentation.pdf</t>
  </si>
  <si>
    <t>https://schaeffler-engineering.com/remotemedien/media/_shared_media_rwd/08_investor_relations/presentations/20180117_schaeffler_kepler_cheuvreux_conference_presentation_en.pdf</t>
  </si>
  <si>
    <t>https://schaeffler-engineering.com/remotemedien/media/_shared_media_rwd/08_investor_relations/presentations/2017_q1_schaeffler_irf_presentation_commented_slides_en.pdf</t>
  </si>
  <si>
    <t>https://discovery.ucl.ac.uk/689/2/Fin_RadfordTriadicdialogueTables_LangEd__2_.pdf</t>
  </si>
  <si>
    <t>https://www.schaeffler.com/remotemedien/media/_shared_media_rwd/03_worldwide_1/websites_worldwide/hungary_3/suppliers_5/covid_visits_during_corona_schaeffler_hungary_hu.pdf</t>
  </si>
  <si>
    <t>https://www.schaeffler.de/remotemedien/media/_shared_media_rwd/08_investor_relations/presentations/2016_schaeffler_fiscal_year_analysts_presentation_en.pdf</t>
  </si>
  <si>
    <t>https://valoremadvisors.com/assets/admin/earnings_presentation/1690960525_2022_Q2_Investor_Presentation_Schaeffler_India_Limited_(1).pdf</t>
  </si>
  <si>
    <t>https://www.schaeffler.co.in/remotemedien/media/_shared_media_rwd/03_worldwide_1/websites_worldwide/india_3/investor_relations/corporate_governance_1/annual_general_meetings_1/58th_AGM_Investors_Presentation.pdf</t>
  </si>
  <si>
    <t>https://schaeffler-engineering.com/remotemedien/media/_shared_media/09_investor_relations/praesentetationen/2013_3/2013_Q1_Schaeffler_Presentation.pdf</t>
  </si>
  <si>
    <t>https://www.schaeffler.de/remotemedien/media/_shared_media_rwd/03_worldwide_1/websites_worldwide/india_3/investor_relations/disclosures/2019_q4_dse_investor_presentation_20200213.pdf</t>
  </si>
  <si>
    <t>https://www.schaeffler.com/remotemedien/media/_shared_media/09_investor_relations/praesentetationen/konferenzpraesentationen/2012_3/Schaeffler_Presentation_Deutsche_Bank_Conference_Scottsdale_10_Oct_2012_web.pdf</t>
  </si>
  <si>
    <t>https://schaeffler-engineering.com/remotemedien/media/_shared_media_rwd/08_investor_relations/presentations/20220119_schaeffler_kepler_german_corporate_conference_presentation.pdf</t>
  </si>
  <si>
    <t>https://www.schaeffler.com/remotemedien/media/_shared_media/09_investor_relations/praesentetationen/2011_3/Schaeffler_AG_FY2011_presentation.pdf</t>
  </si>
  <si>
    <t>https://schaeffler-engineering.com/remotemedien/media/_shared_media_rwd/08_investor_relations/presentations/20190328_schaeffler_mainfirst_conference_presentation.pdf</t>
  </si>
  <si>
    <t>https://www.schaeffler.de/remotemedien/media/_shared_media_rwd/08_investor_relations/presentations/20180117_schaeffler_kepler_cheuvreux_conference_presentation_en.pdf</t>
  </si>
  <si>
    <t>https://www.schaeffler.co.in/remotemedien/media/_shared_media_rwd/03_worldwide_1/websites_worldwide/india_3/investor_relations/disclosures/Schaeffler_Reg30_InvestorPresentation_Oct272023.pdf</t>
  </si>
  <si>
    <t>https://www.schaeffler.com/remotemedien/media/_shared_media_rwd/08_investor_relations/presentations/2023_q1_schaeffler_conference_call_presentation_commented_slides.pdf</t>
  </si>
  <si>
    <t>https://www.schaeffler.de/remotemedien/media/_shared_media_rwd/08_investor_relations/presentations/2020_fy_schaeffler_conference_call_presentation_commented_slides.pdf</t>
  </si>
  <si>
    <t>https://schaeffler-engineering.com/remotemedien/media/_shared_media_rwd/08_investor_relations/presentations/2017_9m_schaeffler_conference_call_presentation.pdf</t>
  </si>
  <si>
    <t>https://www.schaeffler.de/remotemedien/media/_shared_media_rwd/08_investor_relations/presentations/2019_9m_schaeffler_conference_call_presentation_tox8ku.pdf</t>
  </si>
  <si>
    <t>https://www.schaeffler.de/remotemedien/media/_shared_media_rwd/08_investor_relations/presentations/20190605_schaeffler_dbaccess_presentation.pdf</t>
  </si>
  <si>
    <t>https://stockdiscovery.s3.amazonaws.com/insight/india/768/Investor%20Presentation/IP-Sep19.pdf</t>
  </si>
  <si>
    <t>https://schaeffler-engineering.com/remotemedien/media/_shared_media_rwd/08_investor_relations/presentations/2017_9m_schaeffler_conference_call_presentation_commented_slides_en.pdf</t>
  </si>
  <si>
    <t>https://www.schaeffler.co.in/remotemedien/media/_shared_media_rwd/03_worldwide_1/websites_worldwide/india_3/investor_relations/disclosures/Investor_Presentation__April_19_2023.pdf</t>
  </si>
  <si>
    <t>https://schaeffler-engineering.com/remotemedien/media/_shared_media_rwd/08_investor_relations/presentations/2018_q1_schaeffler_conference_call_presentation_commented_slides.pdf</t>
  </si>
  <si>
    <t>https://www.schaeffler.de/remotemedien/media/_shared_media_rwd/08_investor_relations/presentations/2017_h1_schaeffler_conference_call_pre_release_presentation.pdf</t>
  </si>
  <si>
    <t>https://www.schaeffler.co.in/remotemedien/media/_shared_media_rwd/03_worldwide_1/websites_worldwide/india_3/investor_relations/disclosures/2022_Q2_59th_AGM_MD_presentation_signed.pdf</t>
  </si>
  <si>
    <t>https://www.schaeffler.de/remotemedien/media/_shared_media_rwd/08_investor_relations/presentations/2019_fy_schaeffler_conference_call_presentation_lx4u1s.pdf</t>
  </si>
  <si>
    <t>https://www.schaeffler.de/remotemedien/media/_shared_media_rwd/08_investor_relations/presentations/20170322_schaeffler_baml_conference_presentation_en.pdf</t>
  </si>
  <si>
    <t>https://www.researchgate.net/profile/Abdullah-Laher/publication/354664632_Clinical_Profile_of_Acute_Coronary_Syndrome_Presentation_to_the_Ladysmith_Provincial_Hospital_High_Prevalence_Among_the_Minority_Indian_Population/links/6144f416519a1a381f6900ce/Clinical-Profile-of-Acute-Coronary-Syndrome-Presentation-to-the-Ladysmith-Provincial-Hospital-High-Prevalence-Among-the-Minority-Indian-Population.pdf</t>
  </si>
  <si>
    <t>https://case.edu/studentlife/academicresources/sites/case.edu.academicresources/files/2023-08/Presentation%20Skills.pdf</t>
  </si>
  <si>
    <t>https://www.nobts.edu/_resources/pdf/redoc/Assessment%20Rubric%20for%20Teaching.pdf</t>
  </si>
  <si>
    <t>https://pcwa.wildapricot.org/resources/Documents/Finn%20Presentation%20Outline%20BW.pdf</t>
  </si>
  <si>
    <t>https://www.readwritethink.org/sites/default/files/resources/lesson-docs/Five-slide_Planner.pdf</t>
  </si>
  <si>
    <t>https://www.cms.gov/marketplace/technical-assistance-resources/coverage-to-care-presentation.pdf</t>
  </si>
  <si>
    <t>https://www.inzincmining.com/_resources/presentations/corporate-presentation.pdf</t>
  </si>
  <si>
    <t>https://goldcoastna.org/sites/default/files/resources/Gold%20Coast%20Area%20H%26I%20Orientation%20Packet.pdf</t>
  </si>
  <si>
    <t>https://resources.sei.cmu.edu/asset_files/Presentation/2012_017_001_52427.pdf</t>
  </si>
  <si>
    <t>https://resources.careersandenterprise.co.uk/sites/default/files/2021-09/Parents-careers-presentation-Gatsby-Talking-Futures.pdf</t>
  </si>
  <si>
    <t>https://cels.uri.edu/docslink/ww/Publications/DataPresentationResources.pdf</t>
  </si>
  <si>
    <t>https://www.manukaresources.com.au/site/pdf/00d648d9-392f-4bc4-aa35-967731d23095/Investor-Presentation.pdf</t>
  </si>
  <si>
    <t>https://www.manukaresources.com.au/site/file/113/view/investorpresentation.pdf</t>
  </si>
  <si>
    <t>https://pubs.acs.org/pb-assets/documents/infocentral/resources/ACS_Publications-Top_10_Presentation_Tips.pdf</t>
  </si>
  <si>
    <t>https://dnr54354splcz.cloudfront.net/publications/20220405_2021-Financial-results-presentation_Saur-Investor-page.pdf</t>
  </si>
  <si>
    <t>https://archives.nseindia.com/corporate/SCHAEFFLER_19042023100653_Reg30InvestorPresentation.pdf</t>
  </si>
  <si>
    <t>https://www.schaeffler.de/remotemedien/media/_shared_media_rwd/03_worldwide_1/websites_worldwide/india_3/investor_relations/financials/investor_presentations/20170830_investor_presentation_schaeffler_india.pdf</t>
  </si>
  <si>
    <t>https://www.schaeffler.de/remotemedien/media/_shared_media_rwd/03_worldwide_1/websites_worldwide/india_3/investor_relations/disclosures/2018_q1_dse_investor_presentation_20180209_schaeffler_india.pdf</t>
  </si>
  <si>
    <t>https://www.schaeffler.com/remotemedien/media/_shared_media/09_investor_relations/praesentetationen/capital_market_presentation/2013/Schaeffler_Capital_Market_Presentation_March_2013.pdf</t>
  </si>
  <si>
    <t>https://schaeffler-engineering.com/remotemedien/media/_shared_media/09_investor_relations/praesentetationen/2013_3/2013_Q2_Schaeffler_Presentation.pdf</t>
  </si>
  <si>
    <t>https://schaeffler-engineering.com/remotemedien/media/_shared_media_rwd/08_investor_relations/presentations/2018_schaeffler_fiscal_year_analysts_presentation_commented_slides.pdf</t>
  </si>
  <si>
    <t>https://schaeffler-engineering.com/remotemedien/media/_shared_media_rwd/08_investor_relations/presentations/2019_9m_schaeffler_conference_call_presentation_tox8ku.pdf</t>
  </si>
  <si>
    <t>https://schaeffler-engineering.com/remotemedien/media/_shared_media_rwd/08_investor_relations/presentations/20170322_schaeffler_baml_conference_presentation_en.pdf</t>
  </si>
  <si>
    <t>https://www.schaeffler.de/remotemedien/media/_shared_media_rwd/08_investor_relations/presentations/2017_q1_schaeffler_irf_presentation_commented_slides_en.pdf</t>
  </si>
  <si>
    <t>https://www.schaeffler.co.in/remotemedien/media/_shared_media_rwd/03_worldwide_1/websites_worldwide/india_3/investor_relations/financials/investor_presentations/20190506_investor_presentation_schaeffler_india.pdf</t>
  </si>
  <si>
    <t>https://www.schaeffler.de/remotemedien/media/_shared_media_rwd/08_investor_relations/presentations/2020_q3_9m_schaeffler_conference_call_presentation_63wcbg.pdf</t>
  </si>
  <si>
    <t>https://www.schaeffler.de/remotemedien/media/_shared_media/08_media_library/01_publications/investorrelations_1/presentation/downloads_26/schaeffler_presentation_q2_2011_en.pdf</t>
  </si>
  <si>
    <t>https://schaeffler-engineering.com/remotemedien/media/_shared_media_rwd/08_investor_relations/presentations/2018_schaeffler_fiscal_year_analysts_presentation.pdf</t>
  </si>
  <si>
    <t>https://www.schaeffler.de/remotemedien/media/_shared_media_rwd/08_investor_relations/presentations/2018_schaeffler_fiscal_year_analysts_presentation_commented_slides.pdf</t>
  </si>
  <si>
    <t>https://www.schaeffler.de/remotemedien/media/_shared_media_rwd/03_worldwide_1/websites_worldwide/india_3/investor_relations/corporate_governance_1/annual_general_meetings_1/58th_AGM_Investors_Presentation.pdf</t>
  </si>
  <si>
    <t>https://www.schaeffler.de/remotemedien/media/_shared_media/09_investor_relations/praesentetationen/2012_1/schaeffler_presentation_2012_q1.pdf</t>
  </si>
  <si>
    <t>https://www.schaeffler.de/remotemedien/media/_shared_media/09_investor_relations/praesentetationen/2013_3/2013_Q3_Schaeffler_Analyst_presentation.pdf</t>
  </si>
  <si>
    <t>https://www.schaeffler.de/remotemedien/media/_shared_media_rwd/08_investor_relations/presentations/2019_q2_h1_schaeffler_conference_call_presentation_gmha5j.pdf</t>
  </si>
  <si>
    <t>https://schaeffler-engineering.com/remotemedien/media/_shared_media_rwd/08_investor_relations/presentations/2020_fy_schaeffler_conference_call_presentation_commented_slides.pdf</t>
  </si>
  <si>
    <t>https://www.schaeffler.de/remotemedien/media/_shared_media_rwd/08_investor_relations/presentations/20170111_schaeffler_german_investment_seminar_presentation_en.pdf</t>
  </si>
  <si>
    <t>https://www.schaeffler.co.in/remotemedien/media/_shared_media_rwd/03_worldwide_1/websites_worldwide/india_3/investor_relations/disclosures/2018_q4_dse_investor_presentation_20181024_schaeffler_india.pdf</t>
  </si>
  <si>
    <t>https://valoremadvisors.com/assets/admin/earnings_presentation/1691646797_Q2-CY23-_Schaeffler_India_Ltd._-_Investor_Presentation.pdf</t>
  </si>
  <si>
    <t>https://www.schaeffler.de/remotemedien/media/_shared_media_rwd/08_investor_relations/presentations/20190507_schaeffler_acquires_xtronic_gmbh_presentation.pdf</t>
  </si>
  <si>
    <t>https://www.schaeffler.de/remotemedien/media/_shared_media_rwd/08_investor_relations/presentations/2018_q1_schaeffler_conference_call_presentation_commented_slides.pdf</t>
  </si>
  <si>
    <t>https://schaeffler-engineering.com/remotemedien/media/_shared_media_rwd/08_investor_relations/presentations/2016_9m_schaeffler_irf_presentation_en.pdf</t>
  </si>
  <si>
    <t>https://www.schaeffler.de/remotemedien/media/_shared_media/09_investor_relations/praesentetationen/2014_1/2014_Q2_Presentation.pdf</t>
  </si>
  <si>
    <t>https://schaeffler-engineering.com/remotemedien/media/_shared_media_rwd/08_investor_relations/presentations/2021_q1_schaeffler_conference_call_presentation_commented_slides.pdf</t>
  </si>
  <si>
    <t>https://www.schaeffler.co.in/remotemedien/media/_shared_media_rwd/03_worldwide_1/websites_worldwide/india_3/investor_relations/disclosures/Presentation_at_AGM_-_April_18_2023.pdf</t>
  </si>
  <si>
    <t>https://www.schaeffler.de/remotemedien/media/_shared_media_rwd/08_investor_relations/presentations/2019_9m_schaeffler_conference_call_presentation_commented_slides.pdf</t>
  </si>
  <si>
    <t>https://valoremadvisors.com/assets/admin/earnings_presentation/1690960492_2022_Q1_Investor_Presentation_Schaeffler_India_Limited_(1).pdf</t>
  </si>
  <si>
    <t>https://www.schaeffler.co.in/remotemedien/media/_shared_media_rwd/03_worldwide_1/websites_worldwide/india_3/investor_relations/financials/investor_presentations/Q2_2021.pdf</t>
  </si>
  <si>
    <t>https://www.schaeffler.co.in/remotemedien/media/_shared_media_rwd/03_worldwide_1/websites_worldwide/india_3/investor_relations/financials/investor_presentations/20180418_investor_presentation_schaeffler_india.pdf</t>
  </si>
  <si>
    <t>https://www.schaeffler.de/remotemedien/media/_shared_media_rwd/03_worldwide_1/websites_worldwide/india_3/investor_relations/financials/investor_presentations/20191022_investor_presentation_schaeffler_india.pdf</t>
  </si>
  <si>
    <t>https://www.cityofladysmithwi.com/vertical/sites/%7B53212013-7E2D-4C41-8BBA-8D0959D94648%7D/uploads/9.11.23_Common_Council_Agenda_Rev1.pdf</t>
  </si>
  <si>
    <t>https://www.ladysmithfederation.net/storage/secure_download/cXREdkxjY2Voa1d0REtQbGIvMUpDZz09</t>
  </si>
  <si>
    <t>https://www.at.schaeffler.com/remotemedien/media/_shared_media/08_media_library/01_publications/schaeffler_2/presentation_1/downloads_5/prolink_cms_technical_presentation_de.pdf</t>
  </si>
  <si>
    <t>https://www.schaeffler.de/remotemedien/media/_shared_media_rwd/03_worldwide_1/websites_worldwide/india_3/investor_relations/financials/investor_presentations/Q1_2021.pdf</t>
  </si>
  <si>
    <t>https://www.schaeffler.tw/remotemedien/media/_shared_media/08_media_library/01_publications/schaeffler_2/presentation_1/downloads_5/prolink_cms_technical_presentation_de.pdf</t>
  </si>
  <si>
    <t>https://schaeffler-engineering.com/remotemedien/media/_shared_media_rwd/08_investor_relations/presentations/20181128_schaeffler_acquires_elmotec_statomat_gmbh_presentation.pdf</t>
  </si>
  <si>
    <t>https://www.schaeffler.ch/remotemedien/media/_shared_media/08_media_library/01_publications/schaeffler_2/presentation_1/downloads_5/prolink_cms_technical_presentation_de.pdf</t>
  </si>
  <si>
    <t>https://schaeffler-engineering.com/remotemedien/media/_shared_media/09_investor_relations/praesentetationen/2012_1/schaeffler_presentation_2012_q1.pdf</t>
  </si>
  <si>
    <t>https://schaeffler-engineering.com/remotemedien/media/_shared_media_rwd/08_investor_relations/presentations/2020_fy_schaeffler_conference_call_presentation_qiv4z5.pdf</t>
  </si>
  <si>
    <t>https://www.schaeffler.de/remotemedien/media/_shared_media_rwd/08_investor_relations/presentations/2021_q1_schaeffler_conference_call_presentation_oet0m8.pdf</t>
  </si>
  <si>
    <t>https://schaeffler-engineering.com/remotemedien/media/_shared_media_rwd/08_investor_relations/presentations/2020_h1_schaeffler_conference_call_presentation_hbq08k.pdf</t>
  </si>
  <si>
    <t>https://www.schaeffler.de/remotemedien/media/_shared_media_rwd/08_investor_relations/presentations/20170110_schaeffler_global_auto_industry_conference_presentation_en.pdf</t>
  </si>
  <si>
    <t>https://schaeffler-engineering.com/remotemedien/media/_shared_media_rwd/08_investor_relations/presentations/20200908_schaeffler_jpm__investor_call_e_mobility_presentation.pdf</t>
  </si>
  <si>
    <t>https://www.schaeffler.de/remotemedien/media/_shared_media_rwd/08_investor_relations/presentations/2019_q2_h1_schaeffler_conference_call_presentation_commented_slides.pdf</t>
  </si>
  <si>
    <t>https://www.schaeffler.com/remotemedien/media/_shared_media_rwd/03_worldwide_1/websites_worldwide/india_3/investor_relations/financials/investor_presentations/30102020_investor_presentation_schaeffler_india.pdf</t>
  </si>
  <si>
    <t>https://www.schaeffler.de/remotemedien/media/_shared_media_rwd/08_investor_relations/presentations/2021_q1_schaeffler_conference_call_presentation_commented_slides.pdf</t>
  </si>
  <si>
    <t>https://schaeffler-engineering.com/remotemedien/media/_shared_media_rwd/08_investor_relations/presentations/2022_fy_schaeffler_conference_call_presentation_5c4hfg.pdf</t>
  </si>
  <si>
    <t>https://www.schaeffler.de/remotemedien/media/_shared_media/09_investor_relations/dokumente/publikationen/2015_4/2015_Q3_Schaeffler_Presentation_en.pdf</t>
  </si>
  <si>
    <t>https://www.schaeffler.co.in/remotemedien/media/_shared_media/08_media_library/01_publications/schaeffler_2/presentation_1/downloads_5/prolink_cms_technical_presentation_de.pdf</t>
  </si>
  <si>
    <t>https://www.schaeffler.co.in/remotemedien/media/_shared_media_rwd/03_worldwide_1/websites_worldwide/india_3/investor_relations/financials/investor_presentations/20180726_investor_presentation_schaeffler_india.pdf</t>
  </si>
  <si>
    <t>https://www.schaeffler.de/remotemedien/media/_shared_media_rwd/08_investor_relations/presentations/20200909_schaeffler_adapting_our_structures_presentation.pdf</t>
  </si>
  <si>
    <t>https://www.schaeffler.co.in/remotemedien/media/_shared_media_rwd/03_worldwide_1/websites_worldwide/india_3/investor_relations/disclosures/Reg30InvestorPresentation_3108.pdf</t>
  </si>
  <si>
    <t>https://www.schaeffler.com/remotemedien/media/_shared_media_rwd/03_worldwide_1/websites_worldwide/india_3/investor_relations/disclosures/2018_q4_dse_investor_presentation_20181024_schaeffler_india.pdf</t>
  </si>
  <si>
    <t>https://www.schaeffler.co.in/remotemedien/media/_shared_media_rwd/03_worldwide_1/websites_worldwide/india_3/investor_relations/disclosures/Shareholders_Plant_visit_SE_Intimation_Presentation.pdf</t>
  </si>
  <si>
    <t>https://schaeffler-engineering.com/remotemedien/media/_shared_media_rwd/08_investor_relations/presentations/2016_schaeffler_fiscal_year_analysts_presentation_en.pdf</t>
  </si>
  <si>
    <t>https://schaeffler-engineering.com/remotemedien/media/_shared_media_rwd/08_investor_relations/presentations/20190507_schaeffler_acquires_xtronic_gmbh_presentation.pdf</t>
  </si>
  <si>
    <t>https://schaeffler-engineering.com/remotemedien/media/_shared_media_rwd/08_investor_relations/presentations/2018_q1_schaeffler_conference_call_presentation.pdf</t>
  </si>
  <si>
    <t>https://www.schaeffler.de/remotemedien/media/_shared_media_rwd/08_investor_relations/presentations/20170117_schaeffler_kepler_cheuvreux_conference_presentation_en.pdf</t>
  </si>
  <si>
    <t>https://www.schaeffler.co.in/remotemedien/media/_shared_media_rwd/03_worldwide_1/websites_worldwide/india_3/investor_relations/financials/investor_presentations/20180209_investor_presentation_schaeffler_india.pdf</t>
  </si>
  <si>
    <t>https://www.schaeffler.de/remotemedien/media/_shared_media_rwd/08_investor_relations/presentations/2017_schaeffler_fiscal_year_analysts_presentation__commented_slides_en.pdf</t>
  </si>
  <si>
    <t>https://schaeffler-engineering.com/remotemedien/media/_shared_media_rwd/08_investor_relations/presentations/2017_h1_schaeffler_conference_call_presentation.pdf</t>
  </si>
  <si>
    <t>https://schaeffler-engineering.com/remotemedien/media/_shared_media_rwd/08_investor_relations/presentations/20220124_schaeffler_acquires_melior_motion_presentation.pdf</t>
  </si>
  <si>
    <t>https://valoremadvisors.com/assets/admin/earnings_presentation/1690960652_Q1-CY23_Earnings_Presentation_Schaeffler_India_Limited_(3).pdf</t>
  </si>
  <si>
    <t>https://schaeffler-engineering.com/remotemedien/media/_shared_media_rwd/08_investor_relations/presentations/20170110_schaeffler_global_auto_industry_conference_presentation_en.pdf</t>
  </si>
  <si>
    <t>https://www.schaeffler.co.in/remotemedien/media/_shared_media_rwd/03_worldwide_1/websites_worldwide/india_3/investor_relations/financials/investor_presentations/20171109_investor_presentation_schaeffler_india.pdf</t>
  </si>
  <si>
    <t>https://schaeffler-engineering.com/remotemedien/media/_shared_media_rwd/08_investor_relations/presentations/20200909_schaeffler_adapting_our_structures_presentation.pdf</t>
  </si>
  <si>
    <t>https://nsearchives.nseindia.com/corporate/SCHAEFFLER_27102023154633_Schaeffler_Reg30_InvestorPresentation_Oct272023.pdf</t>
  </si>
  <si>
    <t>https://valoremadvisors.com/assets/admin/earnings_presentation/1698745468_Q3-CY23.pdf</t>
  </si>
  <si>
    <t>https://www.schaeffler.de/remotemedien/media/_shared_media_rwd/08_investor_relations/presentations/2017_9m_schaeffler_conference_call_presentation_commented_slides_en.pdf</t>
  </si>
  <si>
    <t>https://pdfs.semanticscholar.org/021a/9087e2c89c9d1a79393a61f8af0c198433d5.pdf</t>
  </si>
  <si>
    <t>https://d1io3yog0oux5.cloudfront.net/_1eb1ed506f0bac10b1bc8af63c18730e/heartbeam/db/2317/21589/earnings_presentation/BEAT+Q3%2723+Financial+Results+Conference+Call+Presentation+-++11-14-2023+FINAL.pdf</t>
  </si>
  <si>
    <t>https://d32ogoqmya1dw8.cloudfront.net/files/curenet/institutes/hampton/examples/presentation_rubric.pdf</t>
  </si>
  <si>
    <t>https://aie.vt.edu/content/dam/aie_vt_edu/institutional-effectiveness/resources/rubric-essentials-presentation.pdf</t>
  </si>
  <si>
    <t>https://www.red5limited.com/site/pdf/fcfe6a54-6d88-4108-90da-c7c81d2f4e24/Presentation-Red-5-and-Silver-Lake-Resources-to-Merge.pdf</t>
  </si>
  <si>
    <t>https://teamtenacious.biz/resources/KT%20Presentation%20rev.5-8-2018%20-%20Ian%20Prukner%20%20Scripted%20for%20ROLE%20PLAY.pdf</t>
  </si>
  <si>
    <t>https://inductionbatch22.yolasite.com/resources/Presentation%20Guidelines.pdf</t>
  </si>
  <si>
    <t>https://files.hudexchange.info/resources/documents/CDBG-MIT-General-Overview-for-Grantees-Presentation.pdf</t>
  </si>
  <si>
    <t>https://youth.ag.org/-/media/Youth/Ministries/Fine-Arts/Resources/Student-Presentation-Guides/Worship-Team-and-BandStudent-Presentation-Guide.pdf</t>
  </si>
  <si>
    <t>https://psc.ky.gov/agencies/psc/Presentations/PSC_Regulation_of_water_service_in_Kentucky_NO_NOTES_11-7-13.pdf</t>
  </si>
  <si>
    <t>https://www.rsna.org/-/media/Files/RSNA/Annual-meeting/Preparing-to-attend/faculty-and-presenter-resources/Scientific-Poster-guidelines.ashx?la=en&amp;hash=19CE07B3C9C8568446C6AB795CDA0CD99E1A55C8</t>
  </si>
  <si>
    <t>https://www.dairychallenge.org/pdfs/student_resources/2023-03-30-NAIDC-Financial-Presentation-Final.pdf</t>
  </si>
  <si>
    <t>https://files.hudexchange.info/resources/documents/CDBG-DR-and-CDBG-MIT-Program-Income-Training-Presentation.pdf</t>
  </si>
  <si>
    <t>https://www.acc.org/-/media/Non-Clinical/Files-PDFs-Excel-MS-Word-etc/ACC22/2022/02/23/J22044-Faculty-Development-Resources-5-Steps-in-Preparing-an-Effective-Presentation-UPDATED-JAN-23-2023.ashx</t>
  </si>
  <si>
    <t>https://www.schaeffler.de/remotemedien/media/_shared_media/09_investor_relations/praesentetationen/2012_1/Schaeffler_Q3_2012_Presentation.pdf</t>
  </si>
  <si>
    <t>https://www.schaeffler.de/remotemedien/media/_shared_media_rwd/08_investor_relations/presentations/2019_schaeffler_fiscal_year_analysts_presentation_commented_slides.pdf</t>
  </si>
  <si>
    <t>https://schaeffler-engineering.com/remotemedien/media/_shared_media_rwd/08_investor_relations/presentations/2021_q1_schaeffler_conference_call_presentation_oet0m8.pdf</t>
  </si>
  <si>
    <t>https://www.schaeffler.de/remotemedien/media/_shared_media/09_investor_relations/dokumente/publikationen/2015_4/2015_Q1_Schaeffler_Presentation_en.pdf</t>
  </si>
  <si>
    <t>https://www.schaeffler.co.id/remotemedien/media/_shared_media/08_media_library/01_publications/schaeffler_2/presentation_1/downloads_5/prolink_cms_technical_presentation_de.pdf</t>
  </si>
  <si>
    <t>https://www.schaeffler.de/remotemedien/media/_shared_media_rwd/08_investor_relations/presentations/20220124_schaeffler_acquires_melior_motion_presentation.pdf</t>
  </si>
  <si>
    <t>https://www.schaeffler.kr/remotemedien/media/_shared_media/08_media_library/01_publications/schaeffler_2/presentation_1/downloads_5/prolink_cms_technical_presentation_de.pdf</t>
  </si>
  <si>
    <t>https://nsearchives.nseindia.com/corporate/SCHAEFFLER_07122023234540_Schaeffler_ShareholdersPlantvisit_SEIntimation_Presentation_Dec72023.pdf</t>
  </si>
  <si>
    <t>https://www.schaeffler.co.in/remotemedien/media/_shared_media_rwd/03_worldwide_1/websites_worldwide/india_3/investor_relations/disclosures/2018_q2_dse_investor_presentation_20180417_schaeffler_india.pdf</t>
  </si>
  <si>
    <t>https://www.schaeffler.de/remotemedien/media/_shared_media/09_investor_relations/praesentetationen/2014_1/2014_Q1_Presentation.pdf</t>
  </si>
  <si>
    <t>https://www.schaeffler.hu/remotemedien/media/_shared_media_rwd/03_worldwide_1/websites_worldwide/hungary_3/suppliers_5/covid_visits_during_corona_schaeffler_hungary_hu.pdf</t>
  </si>
  <si>
    <t>https://schaeffler-engineering.com/remotemedien/media/_shared_media_rwd/08_investor_relations/presentations/2022_q3_schaeffler_conference_call_presentation.pdf</t>
  </si>
  <si>
    <t>https://schaeffler-engineering.com/remotemedien/media/_shared_media_rwd/08_investor_relations/presentations/2022_q2_h1_schaeffler_conference_call_presentation_of3vn6.pdf</t>
  </si>
  <si>
    <t>https://schaeffler-engineering.com/remotemedien/media/_shared_media/09_investor_relations/praesentetationen/2012_1/Schaeffler_Q3_2012_Presentation.pdf</t>
  </si>
  <si>
    <t>https://www.schaeffler.de/remotemedien/media/_shared_media_rwd/08_investor_relations/presentations/20181030_schaeffler_adjusts_2018_full_year_guidance_conference_call_presentation.pdf</t>
  </si>
  <si>
    <t>https://schaeffler-engineering.com/remotemedien/media/_shared_media_rwd/08_investor_relations/presentations/20221116_schaeffler_bnp_paribas_exane_midcap_ceo_presentation.pdf</t>
  </si>
  <si>
    <t>https://www.schaeffler.de/remotemedien/media/_shared_media_rwd/08_investor_relations/presentations/2019_q1_schaeffler_conference_call_presentation_commented_slides.pdf</t>
  </si>
  <si>
    <t>https://schaeffler-engineering.com/remotemedien/media/_shared_media_rwd/08_investor_relations/presentations/2017_h1_schaeffler_conference_call_pre_release_presentation.pdf</t>
  </si>
  <si>
    <t>https://archives.nseindia.com/corporate/SCHAEFFLER_27072023101139_Reg30InvestorPresentation.pdf</t>
  </si>
  <si>
    <t>https://www.schaeffler.de/remotemedien/media/_shared_media/09_investor_relations/praesentetationen/2010_3/Q4_2010_Schaeffler_Presentation.pdf</t>
  </si>
  <si>
    <t>https://www.schaeffler.co.in/remotemedien/media/_shared_media/03_worldwide/02_websites_worldwide/india_2/company/fag_india/ir/disclosures_to_stock_exchanges/2017_4/Intimation_of_Schedule_of_Analyst_Call_-_30082017.pdf</t>
  </si>
  <si>
    <t>https://www.schaeffler.co.in/remotemedien/media/_shared_media_rwd/03_worldwide_1/websites_worldwide/india_3/investor_relations/disclosures/2019_q4_dse_investor_presentation_20200213.pdf</t>
  </si>
  <si>
    <t>https://www.schaeffler.de/remotemedien/media/_shared_media_rwd/08_investor_relations/presentations/20210805_schaeffler_q2_2021_roadshow_presentation_deep_dive_ap.pdf</t>
  </si>
  <si>
    <t>https://www.schaeffler.de/remotemedien/media/_shared_media/09_investor_relations/praesentetationen/2011_3/Q2_2011_Presentation_Schaeffler.pdf</t>
  </si>
  <si>
    <t>https://www.schaeffler.hu/remotemedien/media/_shared_media/08_media_library/01_publications/schaeffler_2/presentation_1/downloads_5/prolink_cms_technical_presentation_de.pdf</t>
  </si>
  <si>
    <t>https://www.schaeffler.de/remotemedien/media/_shared_media_rwd/03_worldwide_1/websites_worldwide/india_3/investor_relations/disclosures/2018_q4_dse_investor_presentation_20181024_schaeffler_india.pdf</t>
  </si>
  <si>
    <t>https://www.schaeffler.de/remotemedien/media/_shared_media_rwd/03_worldwide_1/websites_worldwide/india_3/investor_relations/financials/investor_presentations/20190213_investor_presentation_schaeffler_india.pdf</t>
  </si>
  <si>
    <t>https://www.schaeffler.de/remotemedien/media/_shared_media/09_investor_relations/dokumente/publikationen/2015_4/2015_Q2_Schaeffler_Presentation_en.pdf</t>
  </si>
  <si>
    <t>https://www.schaeffler.de/remotemedien/media/_shared_media_rwd/08_investor_relations/capital_markets_days/2018_10_schaeffler_capital_markets_day_finance_dietmar_heinrich.pdf</t>
  </si>
  <si>
    <t>https://www.schaeffler.com/remotemedien/media/_shared_media_rwd/03_worldwide_1/websites_worldwide/india_3/investor_relations/disclosures/2019_q3_dse_investor_presentation_20191022_schaeffler_india.pdf</t>
  </si>
  <si>
    <t>https://www.saputo.com/-/media/ecosystem/divisions/corporate-services/sites/saputo-com/saputo-com-documents/investors/fy2023/sap_fr-corporate-presentation_3-aout.ashx?revision=</t>
  </si>
  <si>
    <t>https://sii-technologie.ac-normandie.fr/IMG/pdf/presentation_de_la_cyberpi.pdf</t>
  </si>
  <si>
    <t>https://www.cascades.com/sites/default/files/developpement-durable/plan-developpement-durable_Cascades.pdf</t>
  </si>
  <si>
    <t>https://r.lvmh-static.com/uploads/2021/03/lvmh_presentation-groupe_fr_30_mars_2021.pdf</t>
  </si>
  <si>
    <t>https://www.radfordva.gov/DocumentCenter/View/3189/Community-Canopy-</t>
  </si>
  <si>
    <t>https://www.biodiversitylibrary.org/partpdf/363261</t>
  </si>
  <si>
    <t>https://www.schaeffler.co.jp/remotemedien/media/_shared_media/08_media_library/01_publications/schaeffler_2/presentation_1/downloads_5/prolink_cms_technical_presentation_de.pdf</t>
  </si>
  <si>
    <t>https://schaeffler-engineering.com/remotemedien/media/_shared_media_rwd/08_investor_relations/presentations/2017_h1_schaeffler_conference_call_presentation_commented_slides_en.pdf</t>
  </si>
  <si>
    <t>https://www.schaeffler.de/remotemedien/media/_shared_media/09_investor_relations/praesentetationen/2012_1/Schaeffler_2012_FY_Presentation.pdf</t>
  </si>
  <si>
    <t>https://schaeffler-engineering.com/remotemedien/media/_shared_media/09_investor_relations/praesentetationen/2014_1/2014_Q2_Presentation.pdf</t>
  </si>
  <si>
    <t>https://stockdiscovery.s3.amazonaws.com/insight/india/768/Investor%20Presentation/IP-Sep22.pdf</t>
  </si>
  <si>
    <t>https://www.schaeffler.vn/remotemedien/media/_shared_media/08_media_library/01_publications/schaeffler_2/presentation_1/downloads_5/prolink_cms_technical_presentation_de.pdf</t>
  </si>
  <si>
    <t>https://www.schaeffler.co.in/remotemedien/media/_shared_media_rwd/03_worldwide_1/websites_worldwide/india_3/investor_relations/corporate_governance_1/annual_general_meetings_1/57th_agm_schaeffler_india_presentation.pdf</t>
  </si>
  <si>
    <t>https://schaeffler-engineering.com/remotemedien/media/_shared_media_rwd/08_investor_relations/presentations/2023_q1_schaeffler_conference_call_presentation_commented_slides.pdf</t>
  </si>
  <si>
    <t>https://valoremadvisors.com/assets/admin/earnings_presentation/1690960545_2022_Q3_investor_Presentation_Schaeffler_India_Limited_(2).pdf</t>
  </si>
  <si>
    <t>https://schaeffler-engineering.com/remotemedien/media/_shared_media_rwd/08_investor_relations/presentations/2017_schaeffler_fiscal_year_analysts_presentation__commented_slides_en.pdf</t>
  </si>
  <si>
    <t>https://www.schaeffler.co.in/remotemedien/media/_shared_media_rwd/03_worldwide_1/websites_worldwide/india_3/investor_relations/disclosures/2019_q2_dse_investor_presentation_20190724_schaeffler_india.pdf</t>
  </si>
  <si>
    <t>https://schaeffler-engineering.com/remotemedien/media/_shared_media_rwd/08_investor_relations/presentations/20170117_schaeffler_kepler_cheuvreux_conference_presentation_en.pdf</t>
  </si>
  <si>
    <t>https://www.schaeffler.gr/remotemedien/media/_shared_media/08_media_library/01_publications/schaeffler_2/presentation_1/downloads_5/prolink_cms_technical_presentation_de.pdf</t>
  </si>
  <si>
    <t>https://www.schaeffler.de/remotemedien/media/_shared_media_rwd/08_investor_relations/presentations/20190729_q2_2019_pre_release_presentation.pdf</t>
  </si>
  <si>
    <t>https://schaeffler-engineering.com/remotemedien/media/_shared_media_rwd/08_investor_relations/presentations/20210805_schaeffler_q2_2021_roadshow_presentation_deep_dive_ap.pdf</t>
  </si>
  <si>
    <t>https://schaeffler-engineering.com/remotemedien/media/_shared_media_rwd/08_investor_relations/presentations/2022_q1_schaeffler_conference_call_presentation_commented_slides.pdf</t>
  </si>
  <si>
    <t>https://aeconcomfiles.blob.core.windows.net/web-live/docs/default-source/investor-briefcase/are---q2-2022-ir-presentation.pdf?sfvrsn=48370439_3</t>
  </si>
  <si>
    <t>https://s27.q4cdn.com/702412356/files/doc_downloads/2022/Earnings/Verano-2022-Investor-Deck_4.27.22_final-1.pdf</t>
  </si>
  <si>
    <t>https://s29.q4cdn.com/368328936/files/doc_financials/2023/q3/11/Primaris-REIT-Investor-Presentation-Q32023.pdf</t>
  </si>
  <si>
    <t>https://supremex.com/wp-content/uploads/2023/11/Q3-2023-Investor-Presentation.pdf</t>
  </si>
  <si>
    <t>https://s25.q4cdn.com/376120126/files/doc_presentations/Deckers-Investor-Presentation-Spring-2014.pdf</t>
  </si>
  <si>
    <t>https://www.cpge-brizeux.fr/wordpress/wp-content/uploads/03-TIPE-conseils-presentation-2021.pdf</t>
  </si>
  <si>
    <t>https://eduscol.education.fr/document/51990/download</t>
  </si>
  <si>
    <t>https://albavoyages.fr/Presentationbrochure2024.pdf</t>
  </si>
  <si>
    <t>https://www.adh-assurances.fr/fiche-entree-en-relation.pdf</t>
  </si>
  <si>
    <t>https://cdn.townweb.com/townofflambeau.com/wp-content/uploads/2021/11/Public-Budget-Hearing.pdf</t>
  </si>
  <si>
    <t>https://d1io3yog0oux5.cloudfront.net/_274355fee17ee1e433d201756ef8167c/intel/db/887/8982/earnings_presentation/Q4%272023+Earnings+Deck.pdf</t>
  </si>
  <si>
    <t>https://www.carsat-cvl.fr/files/live/sites/carsat-cvl/files/Fichiers/entreprises/TMS%20PROS/T%C3%A9moignages/EUROVIA.pdf</t>
  </si>
  <si>
    <t>https://eformation.laregion.fr/pdf/Presentation_reseau_Occitanie_e-formation.pdf</t>
  </si>
  <si>
    <t>https://lettres-histoire.ac-versailles.fr/IMG/pdf/presentation_document_cap_ponctuel_hg-2.pdf</t>
  </si>
  <si>
    <t>https://www.economie.gouv.fr/files/files/directions_services/cge/note-presentation-CE2024.pdf</t>
  </si>
  <si>
    <t>https://enhs.uark.edu/_resources/documents/globally-harmonized-system-for-hazard-communication-presentation.pdf</t>
  </si>
  <si>
    <t>https://rokresources.ca/assets/rok-resources-inc-investor-presentation-winter-2023-2023-02-09.pdf</t>
  </si>
  <si>
    <t>https://www.maybank.com/iwov-resources/documents/pdf/quarterly-report/2023/Maybank-FY2023-Analyst-Presentation.pdf</t>
  </si>
  <si>
    <t>https://folklife-media.si.edu/docs/folklife/education_exhibits/resources/Representation-of-Cultural-Heritage.pdf</t>
  </si>
  <si>
    <t>https://resources.caih.jhu.edu/textbooks//pdf?dataid&amp;Fdq:7771=interpersonal_skills_powerpoint_ppt_presentation.html</t>
  </si>
  <si>
    <t>https://qualityindicators.ahrq.gov/Downloads/Resources/Presentations/2012/UHC%20AHRQ%20Annual%20Conference%20Presentation.pdf</t>
  </si>
  <si>
    <t>https://www.caribank.org/sites/default/files/publication-resources/PEMANDU%20and%20DA%20joint%20presentation%20-%20combined%20-%20190829.pdf</t>
  </si>
  <si>
    <t>https://resources.sei.cmu.edu/asset_files/Presentation/2015_017_101_438644.pdf</t>
  </si>
  <si>
    <t>https://www.threadgroup.org/Portals/0/documents/resources/Thread%20Group%20Webinar%20May%202017_final.pdf</t>
  </si>
  <si>
    <t>https://filepdf.cloud/pdf/presentation-patterns-techniques-for-crafting-better-presentations-4832550</t>
  </si>
  <si>
    <t>https://www.indivior.com/resources/dam/id/948/INDV%20H1%20Q2%202022%20Results%20Investor%20Presentation.pdf</t>
  </si>
  <si>
    <t>https://hhd.fullerton.edu/knes/_resources/pdfs/research-lab/conferences/Beitzel%20-SWACSM%202017_Final.pdf</t>
  </si>
  <si>
    <t>https://www.gvsu.edu/cms4/asset/41BD4140-E833-EC59-3F25827028CDBF83/resource_handout_ellermets_misenhimer.pdf</t>
  </si>
  <si>
    <t>https://www.panafricanresources.com/wp-content/uploads/Elikhulu-Presentation-5-December-2016-Final1.pdf</t>
  </si>
  <si>
    <t>https://www.townofflambeau.com/wp-content/uploads/2021/11/Public-Budget-Hearing.pdf</t>
  </si>
  <si>
    <t>https://ctlf.fr/wp-content/uploads/2022/04/2021-02-Note-synthetique-presentation-du-compte-administratif-2021.pdf</t>
  </si>
  <si>
    <t>https://www.hager.fr/files/download/0/1078132_1/0/CP_Presentation-HagerGroup.pdf</t>
  </si>
  <si>
    <t>https://schaeffler-engineering.com/remotemedien/media/_shared_media_rwd/08_investor_relations/presentations/2021_q2_h1_schaeffler_conference_call_presentation_commented_slides.pdf</t>
  </si>
  <si>
    <t>https://schaeffler-engineering.com/remotemedien/media/_shared_media_rwd/08_investor_relations/presentations/2019_9m_schaeffler_conference_call_presentation_commented_slides.pdf</t>
  </si>
  <si>
    <t>https://stockdiscovery.s3.amazonaws.com/insight/india/768/Investor%20Presentation/IP-Dec20.pdf</t>
  </si>
  <si>
    <t>https://www.at.schaeffler.com/remotemedien/media/_shared_media/08_media_library/01_publications/schaeffler_2/presentation_1/downloads_5/prolink_cms_technical_presentation_en.pdf</t>
  </si>
  <si>
    <t>https://schaeffler-engineering.com/remotemedien/media/_shared_media/09_investor_relations/praesentetationen/2013_3/2013_Q3_Schaeffler_Analyst_presentation.pdf</t>
  </si>
  <si>
    <t>https://stockdiscovery.s3.amazonaws.com/insight/india/768/Investor%20Presentation/IP-Jun23.pdf</t>
  </si>
  <si>
    <t>https://www.schaeffler.co.jp/remotemedien/media/_shared_media_rwd/03_worldwide_1/websites_worldwide/japan_2/event/SSJ22_PresentationOverviewOnepager_EN.pdf</t>
  </si>
  <si>
    <t>https://www.schaeffler.co.jp/remotemedien/media/_shared_media_rwd/03_worldwide_1/websites_worldwide/japan_2/event/PresentationOverviewOnepager_EN_1.pdf</t>
  </si>
  <si>
    <t>https://www.schaeffler.my/remotemedien/media/_shared_media/08_media_library/01_publications/schaeffler_2/presentation_1/downloads_5/prolink_cms_technical_presentation_de.pdf</t>
  </si>
  <si>
    <t>https://archives.nseindia.com/corporate/SCHAEFFLER_15052020094335_Reg30_Investor_Presentation.pdf</t>
  </si>
  <si>
    <t>https://schaeffler-engineering.com/remotemedien/media/_shared_media/09_investor_relations/praesentetationen/2010_3/Q4_2010_Schaeffler_Presentation.pdf</t>
  </si>
  <si>
    <t>https://schaeffler-engineering.com/remotemedien/media/_shared_media_rwd/08_investor_relations/presentations/2019_q2_h1_schaeffler_conference_call_presentation_commented_slides.pdf</t>
  </si>
  <si>
    <t>https://www.schaeffler.dk/remotemedien/media/_shared_media/08_media_library/01_publications/schaeffler_2/presentation_1/downloads_5/prolink_cms_technical_presentation_de.pdf</t>
  </si>
  <si>
    <t>https://congres.cngtc.fr/wp-content/uploads/2020/10/1-Docaposte_Presentation_Institutionnelle.pdf</t>
  </si>
  <si>
    <t>https://www.douane.gouv.fr/sites/default/files/2020-12/16/the-smart-border-webinar-presentation.pdf</t>
  </si>
  <si>
    <t>https://data.bnf.fr/docs/databnf-presentation-en.pdf</t>
  </si>
  <si>
    <t>https://www.a2ii.org/sites/default/files/reports/ratios_and_cost_structures_fr_presentation.pdf</t>
  </si>
  <si>
    <t>https://www.chu-nantes.fr/medias/fichier/presentation-ue-4-4-s4_1580982147312-pdf?ID_FICHE=25516&amp;INLINE=FALSE</t>
  </si>
  <si>
    <t>https://discovery.ucl.ac.uk/id/eprint/689/2/Fin_RadfordTriadicdialogueTables_LangEd__2_.pdf</t>
  </si>
  <si>
    <t>https://www.agefiph.fr/sites/default/files/medias/fichiers/2021-04/FICHE%20PRESENTATION%20SYNTHETIQUE%20PAS%20HMo%20HA%20HV%201%20%282%29.pdf</t>
  </si>
  <si>
    <t>https://www.cpme.fr/sites/default/files/2022-06/Presentation%20Port%20Agadir_ANP.pdf</t>
  </si>
  <si>
    <t>https://www.schaeffler.fr/remotemedien/media/_shared_media/08_media_library/01_publications/schaeffler_2/presentation_1/downloads_5/prolink_cms_technical_presentation_de.pdf</t>
  </si>
  <si>
    <t>https://www.schaeffler.co.in/remotemedien/media/_shared_media_rwd/03_worldwide_1/websites_worldwide/india_3/investor_relations/financials/investor_presentations/20200213_investor_presentation_schaeffler_india.pdf</t>
  </si>
  <si>
    <t>https://schaeffler-engineering.com/remotemedien/media/_shared_media_rwd/08_investor_relations/capital_markets_days/2018_10_schaeffler_capital_markets_day_finance_dietmar_heinrich.pdf</t>
  </si>
  <si>
    <t>https://www.schaeffler.de/remotemedien/media/_shared_media_rwd/03_worldwide_1/websites_worldwide/india_3/investor_relations/disclosures/2019_q2_dse_investor_presentation_20190724_schaeffler_india.pdf</t>
  </si>
  <si>
    <t>https://www.schaeffler.de/remotemedien/media/_shared_media/08_media_library/01_publications/schaeffler_2/presentation_1/downloads_5/prolink_cms_basic_presentation_en.pdf</t>
  </si>
  <si>
    <t>https://www.schaeffler.co.jp/remotemedien/media/_shared_media_rwd/03_worldwide_1/websites_worldwide/japan_2/event/PresentationOverviewOnepager_EN_REV16Nov.pdf</t>
  </si>
  <si>
    <t>https://www.schaeffler.co.in/remotemedien/media/_shared_media_rwd/03_worldwide_1/websites_worldwide/india_3/investor_relations/disclosures/2019_q3_dse_investor_presentation_20191022_schaeffler_india.pdf</t>
  </si>
  <si>
    <t>https://archives.nseindia.com/corporate/SCHAEFFLER_31082023100405_Reg30InvestorPresentation.pdf</t>
  </si>
  <si>
    <t>https://www.schaeffler.be/remotemedien/media/_shared_media/08_media_library/01_publications/schaeffler_2/presentation_1/downloads_5/prolink_cms_technical_presentation_de.pdf</t>
  </si>
  <si>
    <t>https://schaeffler-engineering.com/remotemedien/media/_shared_media_rwd/08_investor_relations/presentations/2019_schaeffler_fiscal_year_analysts_presentation_commented_slides.pdf</t>
  </si>
  <si>
    <t>https://www.schaeffler.it/remotemedien/media/_shared_media/08_media_library/01_publications/schaeffler_2/presentation_1/downloads_5/prolink_cms_technical_presentation_de.pdf</t>
  </si>
  <si>
    <t>https://www.schaeffler.es/remotemedien/media/_shared_media/08_media_library/01_publications/schaeffler_2/presentation_1/downloads_5/prolink_cms_basic_presentation_en.pdf</t>
  </si>
  <si>
    <t>https://www.schaeffler.com.au/remotemedien/media/_shared_media/08_media_library/01_publications/schaeffler_2/presentation_1/downloads_5/prolink_cms_technical_presentation_de.pdf</t>
  </si>
  <si>
    <t>https://schaeffler-engineering.com/remotemedien/media/_shared_media/09_investor_relations/dokumente/publikationen/2015_4/2015_Q2_Schaeffler_Presentation_en.pdf</t>
  </si>
  <si>
    <t>https://archives.nseindia.com/corporate/SCHAEFFLER_24012020161050_DetailsofPlantVisit_136.pdf</t>
  </si>
  <si>
    <t>https://www.schaeffler.com.au/remotemedien/media/_shared_media/08_media_library/01_publications/schaeffler_2/presentation_1/downloads_5/prolink_cms_technical_presentation_en.pdf</t>
  </si>
  <si>
    <t>https://schaeffler-engineering.com/remotemedien/media/_shared_media/09_investor_relations/praesentetationen/2014_1/2014_Q1_Presentation.pdf</t>
  </si>
  <si>
    <t>https://schaeffler-engineering.com/remotemedien/media/_shared_media/09_investor_relations/praesentetationen/2012_1/Schaeffler_2012_FY_Presentation.pdf</t>
  </si>
  <si>
    <t>https://d1io3yog0oux5.cloudfront.net/_d92aa7f88515862b42b64222b78692f0/lesliespool/db/1089/9832/pdf/LESL+-+4Q23+Earnings+Presentation+-+2023.11.28+-+vF.pdf</t>
  </si>
  <si>
    <t>https://www.gesteau.fr/sites/default/files/gesteau/content_files/document/rapport_presentation.pdf</t>
  </si>
  <si>
    <t>https://vr8.global/wp-content/uploads/2023/11/2022-05-09-Vanadium-Resources-Investor-Presentation-.pdf</t>
  </si>
  <si>
    <t>https://www.txcte.org/sites/default/files/resources/documents/Rubric-for-Nutrition-Research-PowerPoint-Presenation.pdf</t>
  </si>
  <si>
    <t>https://www.usaswimming.org/docs/default-source/coaching-resourcesdocuments/marketing-toolkit/presentation-tips-and-tricks.pdf</t>
  </si>
  <si>
    <t>https://dhhr.wv.gov/BBH/DocumentSearch/Training%20Resources/Training%20Presentations/BBH%20Grant%20Process%20Overview%20Presentation%209.18.19.pdf</t>
  </si>
  <si>
    <t>https://www.nouvelle-aquitaine.developpement-durable.gouv.fr/IMG/pdf/Presentation_Ecoquartier_Vidailhan_110420_cle6f1c89.pdf</t>
  </si>
  <si>
    <t>https://registry.mvlwb.ca/Documents/MV2012L4-0001/MV2012L4-0001%20-%20Borealis%20Geopower%20-%20Public%20Hearing%20-%20Presentation%20-%20ENR%20-%20Apr13-12.pdf</t>
  </si>
  <si>
    <t>https://registry.mvlwb.ca/Documents/MV2012X0001/MV2012X0001%20-%20Borealis%20Geopower%20-%20Public%20Hearing%20-%20Presentation%20-%20GNWT-ENR%20-%20Apr13-12.pdf</t>
  </si>
  <si>
    <t>https://registry.mvlwb.ca/_layouts/15/download.aspx?SourceUrl=/Documents/MV2012X0001/MV2012X0001%2520-%2520Borealis%2520Geopower%2520-%2520Public%2520Hearing%2520-%2520Presentation%2520-%2520GNWT-ENR%2520-%2520Apr13-12.pdf</t>
  </si>
  <si>
    <t>https://registry.mvlwb.ca/Documents/MV2016X0011/MV2016L8-0003%20MV2016X0011%20-%20INAC%20CARD%20-%20Tundra%20-%20Notice%20of%20Presentation%20from%20INAC%20-%20CARD%20Technical%20Session%20-%20Jun23-16.pdf</t>
  </si>
  <si>
    <t>https://registry.mvlwb.ca/Documents/MV2016L8-0003/MV2016X0011%20MV2016L8-0003%20-%20INAC%20CARD%20-%20Tundra%20-%20Notice%20of%20Presentation%20from%20INAC%20-%20CARD%20Technical%20Session%20-%20Jun23-16.pdf</t>
  </si>
  <si>
    <t>https://afgolf.be/content/uploads/2019/02/club-presentation-rules-2019-rbgf-fr-mp.pdf</t>
  </si>
  <si>
    <t>https://cenicienta.fr/wp-content/uploads/Telechargements/CM/Francais/rentree-scolaire/presentation-eleve.pdf</t>
  </si>
  <si>
    <t>https://www.schaeffler.ae/remotemedien/media/_shared_media/08_media_library/01_publications/schaeffler_2/presentation_1/downloads_5/prolink_cms_technical_presentation_de.pdf</t>
  </si>
  <si>
    <t>https://www.schaeffler.ro/remotemedien/media/_shared_media/08_media_library/01_publications/schaeffler_2/presentation_1/downloads_5/prolink_cms_technical_presentation_de.pdf</t>
  </si>
  <si>
    <t>https://www.schaeffler.fi/remotemedien/media/_shared_media/08_media_library/01_publications/schaeffler_2/presentation_1/downloads_5/prolink_cms_basic_presentation_en.pdf</t>
  </si>
  <si>
    <t>https://schaeffler-engineering.com/remotemedien/media/_shared_media_rwd/08_investor_relations/presentations/2019_q1_schaeffler_conference_call_presentation_commented_slides.pdf</t>
  </si>
  <si>
    <t>https://www.schaeffler.co.jp/remotemedien/media/_shared_media/08_media_library/01_publications/schaeffler_2/presentation_1/downloads_5/prolink_cms_technical_presentation_en.pdf</t>
  </si>
  <si>
    <t>https://www.schaeffler.dk/remotemedien/media/_shared_media/08_media_library/01_publications/schaeffler_2/presentation_1/downloads_5/prolink_cms_technical_presentation_en.pdf</t>
  </si>
  <si>
    <t>https://www.schaeffler.sk/remotemedien/media/_shared_media/08_media_library/01_publications/schaeffler_2/presentation_1/downloads_5/prolink_cms_technical_presentation_en.pdf</t>
  </si>
  <si>
    <t>https://koreabearing.or.kr/post_file_download.cm?c=YTo1OntzOjEwOiJib2FyZF9jb2RlIjtzOjIyOiJiMjAxOTExMTJmMjgzZWIyMTRkMzViIjtzOjk6InBvc3RfY29kZSI7czoyMjoicDIwMjAwMzMwYjE0OWZlY2UxNDJlNiI7czo5OiJmaWxlX2NvZGUiO3M6MjI6InAyMDIwMDMzMDdmMmQ5MDg5MzM1NjciO3M6MTk6InBvc3RfZG93bmxvYWRfdG9rZW4iO3M6MTM6IjY0YzBkMTdmNDQ2N2YiO3M6MTE6Im1lbWJlcl9jb2RlIjtOO30=</t>
  </si>
  <si>
    <t>https://www.schaeffler.co.in/remotemedien/media/_shared_media/03_worldwide/02_websites_worldwide/india_2/company/fag_india/ir/information_on_agm/AGM_2015_presentation.pdf</t>
  </si>
  <si>
    <t>https://www.schaeffler.gr/remotemedien/media/_shared_media/08_media_library/01_publications/schaeffler_2/presentation_1/downloads_5/prolink_cms_technical_presentation_en.pdf</t>
  </si>
  <si>
    <t>https://www.schaeffler.mx/remotemedien/media/_shared_media/08_media_library/01_publications/schaeffler_2/presentation_1/downloads_5/prolink_cms_technical_presentation_de.pdf</t>
  </si>
  <si>
    <t>https://www.schaeffler.pl/remotemedien/media/_shared_media/08_media_library/01_publications/schaeffler_2/presentation_1/downloads_5/prolink_cms_technical_presentation_en.pdf</t>
  </si>
  <si>
    <t>https://www.ladysmithfederation.net/storage/secure_download/R0dua0tvR1d1ekNOYmtLZTlUYlNZdz09</t>
  </si>
  <si>
    <t>https://ext.vt.edu/content/dam/ext_vt_edu/topics/4h-youth/horse/events/equismartz/files/2024/jr-Individual-presentation-scoresheet.pdf</t>
  </si>
  <si>
    <t>https://www.polk.edu/wp-content/uploads/RFP-16-03-Powerpoint-Presentation.pdf</t>
  </si>
  <si>
    <t>https://www.lyceevandongen.fr/resources/uploads/2021/02/PRESENTATION-BTS-GPME.pdf</t>
  </si>
  <si>
    <t>https://www.reseaux-et-canalisations.ineris.fr/gu-presentation/userfile?path=/fichiers/Redevance/Notice_exploitant_redevance.pdf</t>
  </si>
  <si>
    <t>https://jcresson.perso.univ-pau.fr/presentation.pdf</t>
  </si>
  <si>
    <t>https://d1io3yog0oux5.cloudfront.net/_274355fee17ee1e433d201756ef8167c/intel/db/887/8943/earnings_presentation/Q1%272023+Earnings+Deck_segmentation+update.pdf</t>
  </si>
  <si>
    <t>https://www.inflarx.de/dam/jcr:9c32a618-7580-4127-a458-d63e92a40077/20240104_IFRX_conf%20call%20presentation%20INF904MAD.pdf</t>
  </si>
  <si>
    <t>https://ienlille1marcqenbaroeul.etab.ac-lille.fr/files/2020/02/0.-presentation-interface.pdf</t>
  </si>
  <si>
    <t>https://www.schaeffler.pl/remotemedien/media/_shared_media/08_media_library/01_publications/schaeffler_2/presentation_1/downloads_5/prolink_cms_technical_presentation_de.pdf</t>
  </si>
  <si>
    <t>https://www.schaeffler.co.id/remotemedien/media/_shared_media/08_media_library/01_publications/schaeffler_2/presentation_1/downloads_5/prolink_cms_basic_presentation_en.pdf</t>
  </si>
  <si>
    <t>https://www.schaeffler.de/remotemedien/media/_shared_media_rwd/03_worldwide_1/websites_worldwide/india_3/investor_relations/disclosures/2019_q3_dse_investor_presentation_20191022_schaeffler_india.pdf</t>
  </si>
  <si>
    <t>https://www.schaeffler-engineering.com/remotemedien/media/_shared_media/09_investor_relations/praesentetationen/2013_3/2013_FY_Schaeffler_Presentation_EN.pdf</t>
  </si>
  <si>
    <t>https://www.schaeffler.cz/remotemedien/media/_shared_media/08_media_library/01_publications/schaeffler_2/presentation_1/downloads_5/prolink_cms_technical_presentation_en.pdf</t>
  </si>
  <si>
    <t>https://www.schaeffler.de/remotemedien/media/_shared_media_rwd/03_worldwide_1/websites_worldwide/india_3/investor_relations/financials/investor_presentations/30102020_investor_presentation_schaeffler_india.pdf</t>
  </si>
  <si>
    <t>https://www.schaeffler.it/remotemedien/media/_shared_media/08_media_library/01_publications/schaeffler_2/presentation_1/downloads_5/prolink_cms_technical_presentation_en.pdf</t>
  </si>
  <si>
    <t>https://www.schaeffler-engineering.com/remotemedien/media/_shared_media_rwd/08_investor_relations/presentations/2022_q3_schaeffler_conference_call_presentation_commented_slides.pdf</t>
  </si>
  <si>
    <t>https://schaeffler-engineering.com/remotemedien/media/_shared_media_rwd/08_investor_relations/presentations/20181030_schaeffler_adjusts_2018_full_year_guidance_conference_call_presentation.pdf</t>
  </si>
  <si>
    <t>https://bsmedia.business-standard.com/_media/bs/data/announcements/bse/24012020/27f7eef4-0e90-4875-b399-1ca631e65c9b.pdf</t>
  </si>
  <si>
    <t>https://www.schaeffler.be/remotemedien/media/_shared_media/08_media_library/01_publications/schaeffler_2/presentation_1/downloads_5/prolink_cms_technical_presentation_en.pdf</t>
  </si>
  <si>
    <t>https://archives.nseindia.com/corporate/SCHAEFFLER_13022020094149_InvestorPresentation.pdf</t>
  </si>
  <si>
    <t>https://www.schaeffler.kr/remotemedien/media/_shared_media/08_media_library/01_publications/schaeffler_2/presentation_1/downloads_5/prolink_cms_basic_presentation_en.pdf</t>
  </si>
  <si>
    <t>https://pub-sd68.escribemeetings.com/filestream.ashx?DocumentId=14927</t>
  </si>
  <si>
    <t>https://chemung.cce.cornell.edu/resources/presentation-keys-to-success</t>
  </si>
  <si>
    <t>https://asiametresources.com/wp-content/uploads/2021/11/20211110-Asiamet-NOV-2021-Presentation-.pdf</t>
  </si>
  <si>
    <t>https://s3-us-west-2.amazonaws.com/internationalwomensday/resources/IWD_LeanIn_50Ways-Bias-presentation.pdf</t>
  </si>
  <si>
    <t>https://www.paadultedresources.org/wp-content/uploads/2016/05/aciri_parent_presentation_plan-12-29-17.pdf</t>
  </si>
  <si>
    <t>https://www.readwritethink.org/sites/default/files/resources/lesson_images/lesson914/rubric-presentation.pdf</t>
  </si>
  <si>
    <t>https://digitalresources.creation.com/product_samples/pdf/10-1-626_ppt_sample.pdf</t>
  </si>
  <si>
    <t>https://centurylithium.com/_resources/presentations/corporate-presentation.pdf</t>
  </si>
  <si>
    <t>https://www.widgit.com/support-docs/uk/inprint3/features/presentation-export/InPrint-3-Presentation-Resources.pdf</t>
  </si>
  <si>
    <t>https://www.acc.org/-/media/Non-Clinical/Files-PDFs-Excel-MS-Word-etc/ACC22/2022/02/23/J22044-Faculty-Development-Resources-5-Steps-in-Preparing-an-Effective-Presentation-UPDATED-JAN-23-2023.pdf</t>
  </si>
  <si>
    <t>https://www.ascm.org/globalassets/ascm_website_assets/docs/lesson-plan-for-ttt-5-min-training-webinar-demo_rev4.pdf</t>
  </si>
  <si>
    <t>https://resources.sei.cmu.edu/asset_files/Presentation/2011_017_001_52407.pdf</t>
  </si>
  <si>
    <t>https://ocpe.nt.gov.au/__data/assets/pdf_file/0007/245482/HR_Forum_presentation_on_Knowledge_Management.pdf</t>
  </si>
  <si>
    <t>https://www.nt.gov.au/__data/assets/pdf_file/0008/268811/DSE-f2f-Workshop-Principals.pdf</t>
  </si>
  <si>
    <t>https://frackinginquiry.nt.gov.au/?a=422810</t>
  </si>
  <si>
    <t>https://liturgie.catholique.fr/wp-content/uploads/sites/11/2021/07/Celebrer-II-Presentation-des-dons.pdf</t>
  </si>
  <si>
    <t>https://pub-sd68.escribemeetings.com/filestream.ashx?DocumentId=14761</t>
  </si>
  <si>
    <t>https://www.td.com/document/PDF/investor/2022/2022_Q4_Quarterly_Results_Presentation_F_EN.pdf</t>
  </si>
  <si>
    <t>https://www.crompton.co.in/media/Crompton-Investor-Presentation.pdf</t>
  </si>
  <si>
    <t>https://static.seekingalpha.com/uploads/sa_presentations/231/53231/original.pdf</t>
  </si>
  <si>
    <t>https://uploads-ssl.webflow.com/5ea8878070f2a3bb67022c7f/61ad3afc77ae9c6b486f77da_PIPE%20Presentation.pdf</t>
  </si>
  <si>
    <t>https://schaeffler-engineering.com/remotemedien/media/_shared_media/09_investor_relations/dokumente/publikationen/2015_4/2015_Q1_Schaeffler_Presentation_en.pdf</t>
  </si>
  <si>
    <t>https://www.schaeffler.com.tr/remotemedien/media/_shared_media/08_media_library/01_publications/schaeffler_2/presentation_1/downloads_5/prolink_cms_technical_presentation_de.pdf</t>
  </si>
  <si>
    <t>https://www.schaeffler.nl/remotemedien/media/_shared_media/08_media_library/01_publications/schaeffler_2/presentation_1/downloads_5/prolink_cms_technical_presentation_de.pdf</t>
  </si>
  <si>
    <t>https://www.schaeffler.ch/remotemedien/media/_shared_media/08_media_library/01_publications/schaeffler_2/presentation_1/downloads_5/prolink_cms_basic_presentation_en.pdf</t>
  </si>
  <si>
    <t>https://schaeffler-engineering.com/remotemedien/media/_shared_media_rwd/08_investor_relations/presentations/20190729_q2_2019_pre_release_presentation.pdf</t>
  </si>
  <si>
    <t>https://govefutures.nt.gov.au/__data/assets/pdf_file/0018/1180107/2022-gove-futures-community-update-presentation.pdf</t>
  </si>
  <si>
    <t>https://grantierra.ntercache.com/upload/body_image/96/b516eba9df2b/2023.12.1-corporate-presentation_v1.pdf</t>
  </si>
  <si>
    <t>https://d1io3yog0oux5.cloudfront.net/_56010be6d76a43095d3738bb11dd21e9/blinkcharging/db/60/1639/pdf/BLNK+3Q23+Earnings+Presentation+11.9.23_FINAL.pdf</t>
  </si>
  <si>
    <t>https://psychiatrie.crpa.asso.fr/IMG/pdf/crpa_presentation.pdf</t>
  </si>
  <si>
    <t>https://www.economie.gouv.fr/files/files/directions_services/cge/note-presentation-CE2024.pdf?v=1703168033</t>
  </si>
  <si>
    <t>https://api.www.ffr.fr/wp-content/uploads/2023/07/ffr-presentation-competitions-federales-2023_2024-v_def.pdf</t>
  </si>
  <si>
    <t>https://www.healthterminologies.gov.au/library/DH_3288_2020__TerminologyAndClassificationPresentation_v2.1.pdf</t>
  </si>
  <si>
    <t>https://openaccess.thecvf.com/content/CVPR2023W/Biometrics/papers/Fang_SynthASpoof_Developing_Face_Presentation_Attack_Detection_Based_on_Privacy-Friendly_Synthetic_CVPRW_2023_paper.pdf</t>
  </si>
  <si>
    <t>https://www.woodleyequipment.com/docs/vcheck_feline_nt_probnp_presentation.pdf</t>
  </si>
  <si>
    <t>https://ieee-wf-5g.org/wp-content/uploads/sites/102/2018/11/NoraTofigh_The-Human-Cloud-Presentation.pdf</t>
  </si>
  <si>
    <t>https://registry.mvlwb.ca/Documents/MV2014D0012/MV2002L2-0019%20MV2014D0012%20-%20NATCL%20-%20DST%20Intervention%20Presentation%20-%20GNWT-ENR%20-%20Nov24-14.pdf</t>
  </si>
  <si>
    <t>https://parliament.nt.gov.au/__data/assets/pdf_file/0011/363683/Submission_No2_Northern_Territory_Major_Energy_Users_Group_Attachment_1_Proposed_Changes_to_the_Electricity_Market_31_October_2013.pdf</t>
  </si>
  <si>
    <t>https://carecreations.basf.us/files/pdf/Purisoft-presentation_rev-MAJ_2012_07_25.pdf</t>
  </si>
  <si>
    <t>https://www.ladysmithfederation.net/storage/secure_download/djFmYzdOd3JPMWVrOHJ4QXVoRythQT09</t>
  </si>
  <si>
    <t>https://www.familyhistoryfederation.com/_resources/presentation/the-best-powerpoint-presentations.pdf</t>
  </si>
  <si>
    <t>https://resmedwebinars.com/bilevel_sleeplabs/resources/SleepLab_Bilevel_Identification_Presentation.pdf</t>
  </si>
  <si>
    <t>https://www.innovasea.com/wp-content/uploads/2020/10/Innovasea-Harmful-Algae-Resources-Presentation-Handout-1020.pdf</t>
  </si>
  <si>
    <t>https://uwebresources.utah.edu/_resources/documents/branding-presentation.pdf</t>
  </si>
  <si>
    <t>https://www.anzahpe.org/resources/Documents/Conference/ANZAHPE%20Presentation%20Formats%202023.pdf</t>
  </si>
  <si>
    <t>https://www.bvresources.com/docs/default-source/free-downloads/ktmine-user-guide.pdf</t>
  </si>
  <si>
    <t>https://www.panafricanresources.com/wp-content/uploads/Evander-Mines-Analyst-Presentation-2-February-2017.pdf</t>
  </si>
  <si>
    <t>https://regulusresources.com/site/assets/files/4184/website_presentation_january_2021_final.pdf</t>
  </si>
  <si>
    <t>https://www.redlands.edu/globalassets/depts/school-of-business-and-society/student-success-resources/workshops/sb-18-071-presentation-workshop-flyer.pdf</t>
  </si>
  <si>
    <t>https://socialwork.buffalo.edu/content/dam/socialwork/home/teaching-resources/3-5-TITL-Overview-Carello-2016-presentation.pdf</t>
  </si>
  <si>
    <t>https://www.nitt.edu/home/academics/departments/architecture/activites_and_annoucements/activites_2024/2024-02-21_Architalk_Lecture_1.pdf</t>
  </si>
  <si>
    <t>https://health.ucdavis.edu/media-resources/mind-institute/documents/pdfs/Poster-9.pdf</t>
  </si>
  <si>
    <t>https://cdp.cancer.gov/resources/technology_development_resources/ctdna/Gocke.pdf</t>
  </si>
  <si>
    <t>https://www.riley.k-state.edu/docs/4-h/allresources/effective_presentation_tips.pdf</t>
  </si>
  <si>
    <t>https://centers.fuqua.duke.edu/edge/wp-content/uploads/sites/11/2021/04/Kross-Sustainable-Business-Job-Search-Resources-Apr-2021.pdf</t>
  </si>
  <si>
    <t>https://www.luk-as.com/remotemedien/media/_shared_media/08_media_library/01_publications/schaeffler_2/presentation_1/downloads_5/prolink_cms_technical_presentation_de.pdf</t>
  </si>
  <si>
    <t>https://archives.nseindia.com/corporate/SCHAEFFLER_28072022100509_Reg30InvestorPresentation.pdf</t>
  </si>
  <si>
    <t>https://www.schaeffler.co.in/remotemedien/media/_shared_media_rwd/03_worldwide_1/websites_worldwide/india_3/investor_relations/disclosures/Schaeffler_Reg30_InvestorPresentation.pdf</t>
  </si>
  <si>
    <t>https://www.schaeffler.vn/remotemedien/media/_shared_media/08_media_library/01_publications/schaeffler_2/presentation_1/downloads_5/prolink_cms_technical_presentation_en.pdf</t>
  </si>
  <si>
    <t>https://geoscience.nt.gov.au/gemis/ntgsjspui/bitstream/1/88390/3/SinclairAGES2019_presentation.pdf</t>
  </si>
  <si>
    <t>https://www.inf.org/wp/wp-content/uploads/2019/05/Humanitarian-Aid-Trust-HAT.pdf</t>
  </si>
  <si>
    <t>https://d2sihi189grjh3.cloudfront.net/media/documents/Ooni_Pizza_Presentation.pdf</t>
  </si>
  <si>
    <t>https://d1io3yog0oux5.cloudfront.net/_274355fee17ee1e433d201756ef8167c/intel/db/887/7652/earnings_presentation/Intel-Q217-Earnings-Presentation-INTC1.pdf</t>
  </si>
  <si>
    <t>https://d23l36htrrhty7.cloudfront.net/s3fs-public/resources/2023-08/TX%20Medicaid%20Radiology%20Presentation08182023.pdf</t>
  </si>
  <si>
    <t>https://d1io3yog0oux5.cloudfront.net/_274355fee17ee1e433d201756ef8167c/intel/db/887/8960/earnings_presentation/Q2%272023+Earnings+Deck+-+Final.pdf</t>
  </si>
  <si>
    <t>https://20693798.fs1.hubspotusercontent-na1.net/hubfs/20693798/2023/scoring/2023_EngineeringPresentation_EXPNRNNV_Scoring_Criteria_v01.pdf</t>
  </si>
  <si>
    <t>https://www.eskom.co.za/eia/gx/wp-content/uploads/migrated/Ingula-PSS-Access-Roads-And-Transmission-Lines/Ingula-PSS-Access-Roads-Transmission-Lines/LadysmithPublMeetingMin.pdf</t>
  </si>
  <si>
    <t>https://cdn.paris.fr/paris/2023/11/30/presentation-duranti-L4Ir.pdf</t>
  </si>
  <si>
    <t>https://tice68.site.ac-strasbourg.fr/wp2/wp-content/uploads/2020/05/Tutoriel_Genially.pdf</t>
  </si>
  <si>
    <t>https://www.ch-arles.fr/images/articles/Bloc_de_contenu/NI-Presentation-projet-architectural.pdf</t>
  </si>
  <si>
    <t>https://resoforces.fr/wp-content/uploads/2023/02/Presentation_Parcours_Rebonds_compressed.pdf</t>
  </si>
  <si>
    <t>https://www.ville-clerac.fr/wp-content/uploads/2018/02/dossier-label-fleuri2_optimized.pdf</t>
  </si>
  <si>
    <t>https://www.schaeffler.nl/remotemedien/media/_shared_media/08_media_library/01_publications/schaeffler_2/presentation_1/downloads_5/prolink_cms_basic_presentation_en.pdf</t>
  </si>
  <si>
    <t>https://archives.nseindia.com/corporate/SCHAEFFLER_30102020101415_Q32020_InvestorPresentation_signed.pdf</t>
  </si>
  <si>
    <t>https://archives.nseindia.com/corporate/SCHAEFFLER_01072020184944_57thAGM_Presentation_signed.pdf</t>
  </si>
  <si>
    <t>https://www.geoscience.nt.gov.au/gemis/ntgsjspui/bitstream/1/91411/3/MorganAGES2021_presentation.pdf</t>
  </si>
  <si>
    <t>https://www.uio.no/studier/emner/matnat/ifi/nedlagte-emner/INF5080/v04/mkt04d-dow.pdf</t>
  </si>
  <si>
    <t>https://watersecurity.nt.gov.au/__data/assets/pdf_file/0006/1167513/presentation-to-crg-7-november-2022.pdf</t>
  </si>
  <si>
    <t>https://depws.nt.gov.au/__data/assets/pdf_file/0004/455188/TTWAC-presentation-WAP-ESY.pdf</t>
  </si>
  <si>
    <t>https://www.assb.gov.sg/files/Docs/Default%20Source/Sb%20Frs/Effective%20As%20At%201%20January%202023/SB-FRS_1_IG_(2023).pdf</t>
  </si>
  <si>
    <t>https://ufr-staps.parisnanterre.fr/presentation-master-apa-ribe-2021</t>
  </si>
  <si>
    <t>https://etab.ac-reunion.fr/clg-titan/wp-content/uploads/sites/72/2022/03/Presentation-EPI-a-l-oral-du-brevet.pdf</t>
  </si>
  <si>
    <t>https://actforyouth.net/resources/ipe/inclusive-presentation-different-abilities.pdf</t>
  </si>
  <si>
    <t>https://commerceresources.com/wp-content/uploads/2023/07/CCE-Blue-River-Corp.-Presentation-July-1.pdf</t>
  </si>
  <si>
    <t>https://www.ashrae.org/file%20library/technical%20resources/covid-19/seminar-21_presentation-1.pdf</t>
  </si>
  <si>
    <t>https://mylibrary.sutd.edu.sg/sites/default/files/Research%20Guides/Presentation%20Learning%20Resources%20Feb%202018.pdf</t>
  </si>
  <si>
    <t>https://resources.finalsite.net/images/v1654187986/sdcoenet/dhoirbb5rd6q3wb8lsde/FinalReport-ServiceNowRequestManagementProject.pdf</t>
  </si>
  <si>
    <t>https://oig.hhs.texas.gov/sites/default/files/documents/resources/nfur/nfur-stakeholder-presentation-6-8-20.pdf</t>
  </si>
  <si>
    <t>https://static.seekingalpha.com/uploads/sa_presentations/249/72249/original.pdf</t>
  </si>
  <si>
    <t>https://netinsight.net/wp-content/uploads/2022/09/Annual-General-Meeting-2017_-CEO-Presentation-1.pdf</t>
  </si>
  <si>
    <t>https://grantierra.ntercache.com/upload/body_image/96/6b71ceaf5c81/2023.05.02-corporate-presentation_v7.pdf</t>
  </si>
  <si>
    <t>https://www.newtrier.k12.il.us/cms/lib/IL50000651/Centricity/Domain/340/March%2020%202023%20Board%20meeting%20Culture%20of%20Belonging%20memo.pdf</t>
  </si>
  <si>
    <t>https://frackinginquiry.nt.gov.au/__data/assets/pdf_file/0010/485029/Barbara-Molanus-Submission-1158.pdf</t>
  </si>
  <si>
    <t>https://registry.mvlwb.ca/Documents/MV2006L2-0003/MV06L2-03%20FRMC%20Presentation%20to%20the%20Board%20Aug19-08.pdf</t>
  </si>
  <si>
    <t>https://frackinginquiry.nt.gov.au/?a=446851</t>
  </si>
  <si>
    <t>https://palmerston.nt.gov.au/sites/default/files/uploads/files/2021/DEPUTATION_PRESENTATION%20APPLICATION.pdf</t>
  </si>
  <si>
    <t>https://www.karyonglim.com/uploads/5/0/2/9/50293643/presentation_topics_for_intro_to_nt_sem_2_2017.pdf</t>
  </si>
  <si>
    <t>https://grantierra.ntercache.com/upload/body_image/96/9a2816c6ec08/2023.10.18-corporate-presentation_vf.pdf</t>
  </si>
  <si>
    <t>https://www.paca.developpement-durable.gouv.fr/IMG/pdf/F09315P0007_projet_agricole_cle2cbb42.pdf</t>
  </si>
  <si>
    <t>https://www.chu-nantes.fr/medias/fichier/v2-presentation-ue-2-11s3_1537367821244-pdf</t>
  </si>
  <si>
    <t>https://api.www.ffr.fr/wp-content/uploads/2020/07/PRESENTATION_ESPOIRS_2020-21.pdf</t>
  </si>
  <si>
    <t>https://archives.nseindia.com/corporate/SCHAEFFLER_27042021183524_58thAGM_Presentation.pdf</t>
  </si>
  <si>
    <t>https://geoscience.nt.gov.au/gemis/ntgsjspui/bitstream/1/88384/3/WhitfordAGES2019_presentation.pdf</t>
  </si>
  <si>
    <t>https://www.uio.no/studier/emner/matnat/ifi/INF-GEO4310/h11/undervisningsmateriale/sonar_presentation_2011_compressed.pdf</t>
  </si>
  <si>
    <t>https://parliament.nt.gov.au/__data/assets/pdf_file/0004/367816/No-0038-Crime-Prevention-NT-Power-Point-Presentation.pdf</t>
  </si>
  <si>
    <t>https://grantierra.ntercache.com/upload/bucket/61/af1aeb2daf8e/2022.05.03-corporate-presentation.pdf</t>
  </si>
  <si>
    <t>https://www.ntaccounts.org/doc/repository/van%20Tongeren%20and%20Bruil%20presentation.pdf</t>
  </si>
  <si>
    <t>https://yashoindustries.com/uploads/7/9/4/9/7949862/yasho_industries_-_investor_presentation_-04.08.22.pdf</t>
  </si>
  <si>
    <t>https://www.bmo.com/bmo/files/financial%20information%20slides/3/1/Q4%2010%20-%20Analyst%20presentation.pdf</t>
  </si>
  <si>
    <t>https://www.cecorp.ca/wp-content/uploads/CRE_investor-presentation-2023-05-03.pdf</t>
  </si>
  <si>
    <t>https://www.scotiabank.com/content/dam/scotiabank/corporate/quarterly-reports/2021/q3/Q321_Investor_Presentation_vF.pdf</t>
  </si>
  <si>
    <t>https://aiha-assets.sfo2.digitaloceanspaces.com/AIHA/resources/AIHA-FCRI-Workshop-4-Presentation_Dermal-Risk-Assessment_9-21-23.pdf</t>
  </si>
  <si>
    <t>https://www.ualibrary.org/sites/default/files/users/user4077/Zoom%20Instructions%20-%20Handout%20for%20Presentation%20-%20Updated%20January%202021.pdf</t>
  </si>
  <si>
    <t>https://clri-ltc.ca/files/2019/06/20190620_Diversity-Resources-Handout.pdf</t>
  </si>
  <si>
    <t>https://webstor.srmist.edu.in/web_assets/srm_mainsite/files/2018/rme001_syllabus_st.pdf</t>
  </si>
  <si>
    <t>https://career.ucsf.edu/sites/g/files/tkssra2771/f/wysiwyg/ResearchersTalkPreparationHandout.pdf</t>
  </si>
  <si>
    <t>https://www.nutritioncare.org/uploadedFiles/Documents/Guidelines_and_Clinical_Resources/EHR%20Presentation%20CNW%202017%20Slides.pdf</t>
  </si>
  <si>
    <t>https://www.uab.edu/graduate/images/documents/resources/faculty-program-directors/events/ProfDev_Info_Presentation_II.pdf</t>
  </si>
  <si>
    <t>https://www.eskom.co.za/OurCompany/SustainableDevelopment/EnvironmentalImpactAssessments/Documents/LadysmithPublMeetingMin.pdf</t>
  </si>
  <si>
    <t>https://council.vancouver.ca/20110712/documents/PresentationreGraffitiProgram.pdf</t>
  </si>
  <si>
    <t>https://keyonic.net/KeyonicSmartPresentationSolarPV.pdf</t>
  </si>
  <si>
    <t>https://www.sasgroup.net/files/documents/financial-reports/2022-q1/Q122_Presentation.pdf</t>
  </si>
  <si>
    <t>https://archive.org/download/bitsavers_ibm3725Z32ntrollerPresentionGuide_2560768/Z320-6808-1_IBM_3725_Comm_Controller_Presention_Guide.pdf</t>
  </si>
  <si>
    <t>https://archive.golf.org.au/wp-content/uploads/2020/11/00027437-source.pdf</t>
  </si>
  <si>
    <t>https://www.ntschools.org/site/handlers/filedownload.ashx?moduleinstanceid=10359&amp;dataid=15590&amp;FileName=Budget%20Presentation%20-%20Budget%20Study%20Session%20No2%20-%20Feb%202%202002.pdf</t>
  </si>
  <si>
    <t>https://www.westerncape.gov.za/text/2013/August/6.6-conditional-grants-nt.pdf</t>
  </si>
  <si>
    <t>https://oag.treasury.gov.za/Event%20Documentation/20200228%20CAE%20Forum/IA%20Capacity%20Building.pdf</t>
  </si>
  <si>
    <t>https://targethiv.org/sites/default/files/media/documents/2021-08/Trauma_Informed_Care_initial_presentation_508.pdf</t>
  </si>
  <si>
    <t>https://moodle.utc.fr/file.php/7/Seminaire/SupportSeminaire08/Feuillette_C._Ademe_UTC_2007_-_PRESENTATION-BC-PICARDIE_sel_.pdf</t>
  </si>
  <si>
    <t>https://www.24heuresvelo.fr/wp-content/uploads/2015/11/PRESENTATION_24H_VELO_2017-PI.pdf</t>
  </si>
  <si>
    <t>https://www.seine-maritime.gouv.fr/contenu/telechargement/35684/241687/file/PARTIE+II+-+PRESENTATION+DU+SITE+ET+DU+PROJET_12112018.pdf</t>
  </si>
  <si>
    <t>https://barksdaleresources.com/images/pdf/Present-Fact/2022/BRO_Corporate_-_May_2022-.pdf</t>
  </si>
  <si>
    <t>https://www.watercalculator.org/wp-content/uploads/2019/05/WF_MS_L1-Water-Resources-and-Water-Footprints-Presentation_opt2.pdf</t>
  </si>
  <si>
    <t>https://www.srpnet.com/assets/srpnet/pdf/grid-water-management/grid-management/isp/Inverter-Based-Resource-Integration-Presentation.pdf</t>
  </si>
  <si>
    <t>https://www.kenmareresources.com/application/files/2115/3441/9273/Half_Yearly_Results_Presentation_August_2013.pdf</t>
  </si>
  <si>
    <t>https://elearning.komag.eu/pluginfile.php/5358/mod_lesson/intro/Inserting%20external%20resources%20into%20your%20PowerPoint%20presentation.pdf</t>
  </si>
  <si>
    <t>https://biometrics.ilri.org/TrainingResources/Documents/University%20of%20Reading/Guides/Guides%20on%20presentation/InfoPresentTables.pdf</t>
  </si>
  <si>
    <t>https://kentuckypa.org/_resources/documents/conference/2020/powerpoint-tips.pdf</t>
  </si>
  <si>
    <t>https://www.smmusd.org/cms/lib/CA50000164/Centricity/Domain/4259/FranklinHistoricResourcesInventoryCommunityPresentation.pdf</t>
  </si>
  <si>
    <t>https://scriptnc.fpg.unc.edu/sites/scriptnc.fpg.unc.edu/files/resources/SCRIPT-NC-STEMIE-presentation-2020_compressed.pdf</t>
  </si>
  <si>
    <t>https://resources.finalsite.net/images/v1704394237/tomballisdnet/av8ictym6jkpmjpezvvu/January_2024_Menu_Intermediate.pdf</t>
  </si>
  <si>
    <t>https://www.usaswimmingfoundation.org/docs/default-source/coaching-resourcesdocuments/marketing-toolkit/presentation-tips-and-tricks.pdf</t>
  </si>
  <si>
    <t>https://www.dentrix.com/resources/pdf/Treatment%20Planning%20and%20Case%20Presentation.pdf</t>
  </si>
  <si>
    <t>https://thefpa.wildapricot.org/resources/Documents/2007/Scharlin%20Slide%20Pres-14Nov07.pdf</t>
  </si>
  <si>
    <t>https://www.txcte.org/sites/default/files/resources/documents/Rubric-for-Environmental-Presentation.pdf</t>
  </si>
  <si>
    <t>https://www.architectes-pour-tous.fr/sites/default/files/agence/portfolio/2015_b01_rapport_d06v7w_presentation_cabinet.pdf</t>
  </si>
  <si>
    <t>https://eduscol.education.fr/sti/sites/eduscol.education.fr.sti/files/ressources/pedagogiques/4346/4346-1-rpi-presentation.pdf</t>
  </si>
  <si>
    <t>https://www.sightline.org/wp-content/uploads/2016/03/DupreScott-Seattle-Housing-Presentation.pdf</t>
  </si>
  <si>
    <t>https://www.mca.gov.in/Ministry/pdf/IndAS1_2019_10112020.pdf</t>
  </si>
  <si>
    <t>https://www.migrationpolicy.org/sites/default/files/powerpoints/2023.3.9-EVENTPWRPNT-MPI%20Presentation%20Caribbean%20Report-FINALsv.pdf</t>
  </si>
  <si>
    <t>https://www.iecex.com/archive/committee_docs/ExMC_898_Inf_introducing_ISO-IEC_17067.pdf</t>
  </si>
  <si>
    <t>https://d1io3yog0oux5.cloudfront.net/_274355fee17ee1e433d201756ef8167c/intel/db/887/8340/earnings_presentation/Q2-2020_Earnings+Presentation.pdf</t>
  </si>
  <si>
    <t>https://d1io3yog0oux5.cloudfront.net/_a6e8f469345a30a3fcf5ab91704825fa/intel/db/887/7663/earnings_presentation/Q1-2020_Earnings-Presentation.pdf</t>
  </si>
  <si>
    <t>https://d2zbxcnktjvvs5.cloudfront.net/1580158043/isf-200127-nom-dfs-presentation.pdf</t>
  </si>
  <si>
    <t>https://d1io3yog0oux5.cloudfront.net/_274355fee17ee1e433d201756ef8167c/intel/db/887/7663/earnings_presentation/Q1-2020_Earnings-Presentation.pdf</t>
  </si>
  <si>
    <t>https://www.hpsj.fr/wp-content/uploads/2015/01/livret_presentation_GASTRO_04062012.pdf</t>
  </si>
  <si>
    <t>https://www.montpellier.archi.fr/wp-content/uploads/2023/03/BROCHURE-PRESENTATION.pdf</t>
  </si>
  <si>
    <t>https://www.lycee-champollion.fr/IMG/pdf/presentation_internat_site_internet.pdf</t>
  </si>
  <si>
    <t>https://www.schaeffler.de/remotemedien/media/_shared_media_rwd/03_worldwide_1/websites_worldwide/india_3/investor_relations/disclosures/2021_q3_Investors_Presentation_July_22_2021.pdf</t>
  </si>
  <si>
    <t>https://grantierra.ntercache.com/upload/bucket/61/6612914ea4d0/2023.05.09-corporate-presentation_v1.pdf</t>
  </si>
  <si>
    <t>https://www.wa.gov.au/system/files/2021-07/NT-Quarantine-Isolation-and-Presentation-for-Testing-Modification-Directions.pdf</t>
  </si>
  <si>
    <t>https://dane.ac-reims.fr/images/enseigner/moodle/fiches/H5P_course_presentation.pdf</t>
  </si>
  <si>
    <t>https://ent2d.ac-bordeaux.fr/disciplines/hotellerie/wp-content/uploads/sites/46/2018/06/comment-re%CC%81aliser-un-dossier-professionnel-MCCDR.pdf</t>
  </si>
  <si>
    <t>https://sti.ac-creteil.fr/sites/economie-gestion.ac-creteil.fr/IMG/pdf/option_startup_2019-2020_-_presentation.pdf</t>
  </si>
  <si>
    <t>https://www.mhec.org/resources/skillscommons-free-and-open-online-library-cte-instructional-materials-and-program</t>
  </si>
  <si>
    <t>https://resourcesfromjessica.s3.amazonaws.com/RL2.7+Preview+PDF.pdf</t>
  </si>
  <si>
    <t>https://www.txcte.org/sites/default/files/resources/documents/Presentation-Notes-Be-Visually-Aware-Nail-Diseases-and-Disorders.pdf</t>
  </si>
  <si>
    <t>https://wires.onlinelibrary.wiley.com/doi/epdf/10.1002/wat2.1705</t>
  </si>
  <si>
    <t>https://www.mhec.org/resources/presentation-oer-dual-and-concurrent-enrollment-c-dailey-j-parks-j-zinth</t>
  </si>
  <si>
    <t>https://preview.fadss.org/resources/webinars/webinar2/FSBAPresentationforCommunities_transcribed.pdf</t>
  </si>
  <si>
    <t>https://polymetals.com/wp-content/uploads/2021/11/PolymetalsResourcesLtdCorporatePresentation_May2021.pdf</t>
  </si>
  <si>
    <t>https://www.madonna.edu/resources/writing-center/online-tutoring/OWL_Organizing_Planning-Ideas.pdf</t>
  </si>
  <si>
    <t>https://aidsetc.org/sites/default/files/resources_files/pacific-PresentationSkillsPrimer.pdf</t>
  </si>
  <si>
    <t>https://assets.ctfassets.net/d6uj5qy4e5aj/6zzucxfb3AtUpI76HTMncE/54d58e6fd8d214d748d15242da645bab/Aprila_Bank_ASA_-_2023_Q4_presentation.pdf</t>
  </si>
  <si>
    <t>https://www.powercorporation.com/media/uploads/earnings_calls/b2023-11-14-pcc-q3-2023-investor-presentation-web-final.pdf</t>
  </si>
  <si>
    <t>https://poet-technologies.com/docs/presentations/POET%20Investor%20Presentation%20-%20Extended%20-%20August%202022.pdf</t>
  </si>
  <si>
    <t>https://magneticnac.com/wp-content/uploads/2022/02/MNAC_Investor_Presentation_2022_v7.pdf</t>
  </si>
  <si>
    <t>https://www.cibc.com/ca/pdf/investor/q116presentation.pdf</t>
  </si>
  <si>
    <t>https://company.isc.ca/static-files/03ac0ccc-c09c-4b2d-8dea-fe28b5076db8</t>
  </si>
  <si>
    <t>https://s28.q4cdn.com/314435393/files/doc_presentation/2022/06/June-2022-Investor-Presentation-Final.pdf</t>
  </si>
  <si>
    <t>https://s26.q4cdn.com/744413603/files/doc_presentations/2020/11/Investor-Presentation-Third-Quarter-2020.pdf</t>
  </si>
  <si>
    <t>https://etab.ac-reunion.fr/clg-titan/wp-content/uploads/sites/72/2022/03/Presentation-film-a-l-oral-du-brevet.pdf</t>
  </si>
  <si>
    <t>https://www.etenders.gov.za/home/Download/?blobName=07d9a535-9b61-4f8f-b2ef-c5b5d74bef0a.pdf&amp;downloadedFileName=Briefing%20Presentation%20for%20Contract_N.002-216-2022_1%20R1.pdf</t>
  </si>
  <si>
    <t>https://probewell.com/wpsite/wp-content/uploads/2016/10/MT1NT9_presentation-en_V1.10d.pdf</t>
  </si>
  <si>
    <t>https://www.oas.org/en/sms/cicte/Documents/Sessions/2010/CICTE%20INF%206%20EXPERT%20PRESENTATION%20NICOLAS%20CICTE00533E.pdf</t>
  </si>
  <si>
    <t>https://www.northerntrust.com/united-states/content/dam/northerntrust/pws/nt/documents/earnings/2023/quarterly-earnings-presentation-nt-q32023-e0e362.pdf</t>
  </si>
  <si>
    <t>https://hr.untsystem.edu/sites/default/files/gallup/2018_results_system.pdf</t>
  </si>
  <si>
    <t>https://iea.blob.core.windows.net/assets/3e074164-2b2f-488e-a1f8-ca7b31905b3b/Oil2023_Launchpresentation_Chinese.pdf</t>
  </si>
  <si>
    <t>https://www.bassussarry.fr/wp-content/uploads/2019/09/1-Rapport-de-presentation.pdf</t>
  </si>
  <si>
    <t>https://www.investprogram.org/Resources/toolkit2/career-day-presentation-prep-tips.pdf</t>
  </si>
  <si>
    <t>https://www.press.umich.edu/resources/simulations/R_Presentation_2-Preparation.pdf</t>
  </si>
  <si>
    <t>https://wisys.org/assets/documents-resources/Student-Research-and-Innovation-Showcase-SPARK-2021-Presentation-Guidelines.pdf</t>
  </si>
  <si>
    <t>https://www.futuretalentlearning.com/hubfs/TLP%20resources/FTL%20Podcast%20Transcripts/Transcript%20-%20John-Paul%20Flintoff%20-%20How%20do%20I%20give%20a%20presentation_.pdf</t>
  </si>
  <si>
    <t>https://www.fullerton.edu/it/_resources/pdfs/ilc/STS-NSO%20Presentation-Summer%2016.pdf</t>
  </si>
  <si>
    <t>https://company-announcements.afr.com/asx/asn/9e398de6-50da-11ed-8f91-3a81468a9df3.pdf</t>
  </si>
  <si>
    <t>https://www.panafricanresources.com/wp-content/uploads/Pan-African-Resources_Interim-Results-Presentation_H1FY2023_Fin-1-1.pdf</t>
  </si>
  <si>
    <t>https://tinkaresources.com/site/assets/files/5805/tinka_presentation_sep2020.pdf</t>
  </si>
  <si>
    <t>https://media.alexandriava.gov/docs-archives/dchs/adultservices/resourcesforimmigrantslunchandlearnpowerpointpresentation.pdf</t>
  </si>
  <si>
    <t>https://www.kavangoresources.com/media-library/presentations/download-file?path=2022+June+IOCG+Presentation.pdf</t>
  </si>
  <si>
    <t>https://ramacoresources.com/wp-content/uploads/2023/11/METC-3Q23-Earnings-Presentation-Final-11.7.23.pdf</t>
  </si>
  <si>
    <t>https://www.ashrae.org/File%20Library/Technical%20Resources/Technical%20Committees/Intro.-to-Technical-Committees-20160627-NOTES.PDF</t>
  </si>
  <si>
    <t>https://gradschool.utah.edu/_resources/documents/writing-the-specific-aims.pdf</t>
  </si>
  <si>
    <t>https://otif.org/fileadmin/new/2-Activities/2D-Dangerous-Goods/2Dc2_infdoc_StandingWG/2018/RID_CE_GTP_2018-INF_16_e_presentation_BASF.pdf</t>
  </si>
  <si>
    <t>https://www.uio.no/studier/emner/matnat/ifi/INF3280/v11/IndividualOralPresentation11.pdf</t>
  </si>
  <si>
    <t>https://www.inf.ed.ac.uk/teaching/courses/irm/presentations/presentation-form.pdf</t>
  </si>
  <si>
    <t>https://geoscience.nt.gov.au/gemis/ntgsjspui/bitstream/1/91409/3/BewickAGES2021_presentation.pdf</t>
  </si>
  <si>
    <t>https://d1io3yog0oux5.cloudfront.net/_521a66dd58871e0d41cb981c8b55799b/synchrony/db/3606/33406/presentation/q2-23-earnings-presentation.pdf</t>
  </si>
  <si>
    <t>https://www.palfinger.fr/produits/forestiers/palforet/Palforet-presentation.pdf</t>
  </si>
  <si>
    <t>https://faure-electrique.fr/CommuniquePresse/FAURETRANSPORT_PresentationSociete_2014.pdf</t>
  </si>
  <si>
    <t>https://www.traumanurses.org/_resources/documents/events/conference/STN_AC_12-Abstract_Syllabus.pdf</t>
  </si>
  <si>
    <t>https://resources.sei.cmu.edu/asset_files/Presentation/2006_017_001_23403.pdf</t>
  </si>
  <si>
    <t>https://www.ecri.org/Resources/PSRQ/Superbug/EIPSO_user%20group%20meeting_Surgical%20Safety%20Starts%20Here_The%20_Processes_of_Sterile_Processing.pdf</t>
  </si>
  <si>
    <t>https://studentjobs.wisc.edu/wp-content/uploads/sites/926/2021/06/Using-Campus-Resources-as-a-Training-Tool-Presentation.pdf</t>
  </si>
  <si>
    <t>https://www.readwritethink.org/sites/default/files/resources/lesson_images/lesson1102/criteria.pdf</t>
  </si>
  <si>
    <t>https://www.readwritethink.org/sites/default/files/resources/lesson_images/lesson799/Self-Evaluation.pdf</t>
  </si>
  <si>
    <t>https://www.txcte.org/sites/default/files/resources/documents/Rubric-for-Multimedia-Presentation.pdf</t>
  </si>
  <si>
    <t>https://files.hudexchange.info/resources/documents/PerfMeasurementHomelessSystems_Presentation.pdf</t>
  </si>
  <si>
    <t>https://www.readwritethink.org/sites/default/files/resources/lesson_images/lesson999/presentation.pdf</t>
  </si>
  <si>
    <t>https://iluka.com/media/rcbbrobg/macquarie-conference-presentation.pdf</t>
  </si>
  <si>
    <t>https://www.fao.org/fileadmin/templates/giahs/Presentations/Presentation6.pdf</t>
  </si>
  <si>
    <t>https://www.luk.com.ph/remotemedien/media/_shared_media/08_media_library/01_publications/schaeffler_2/presentation_1/downloads_5/prolink_cms_technical_presentation_de.pdf</t>
  </si>
  <si>
    <t>https://www.albeco.com.pl/en/catalog/download/Schaeffler_prolink_cms_basic_presentation_en.pdf</t>
  </si>
  <si>
    <t>https://www.ladysmithcofc.com/wp-content/uploads/2022/04/Economic-Recovery-Coordinator-Millie-Stirling-AGM-presentation-.pdf</t>
  </si>
  <si>
    <t>https://www.westerncape.gov.za/other/2011/12/1.3_b_accounting_systems_presentation_nt_(02_12_2011-final)_(2).pdf</t>
  </si>
  <si>
    <t>https://static.skillshare.com/uploads/attachment/1939856144/39db9d86/Presentation%20Design-%20Full%20Toolkit.pdf</t>
  </si>
  <si>
    <t>https://www.torontomu.ca/content/dam/csrinstitute/pdf/Delaney-Greig-Presentation-SHARE-Jan18-2019-Ryerson-CSR-Institute.pdf</t>
  </si>
  <si>
    <t>https://legislature.vermont.gov/Documents/2024/WorkGroups/Senate%20Health%20and%20Welfare/Bills/H.72/Witness%20Testimony/H.72~Grey%20Gardner~Drug%20Policy%20Alliance%20Overdose%20Prevention%20Centers%20in%20VT%20Presentation~3-28-2024.pdf</t>
  </si>
  <si>
    <t>https://sfyl.ifas.ufl.edu/media/sfylifasufledu/baker/docs/pdf/agriculture/natural-resources/Pond-Management-.pdf</t>
  </si>
  <si>
    <t>https://youth.ag.org/-/media/Youth/Ministries/Fine-Arts/Resources/Student-Presentation-Guides/SongwritingStudent-Presentation-Guide.pdf</t>
  </si>
  <si>
    <t>https://www.virginiadot.org/business/resources/local_assistance/UCI/July2012/Indian_River_Road_and_Kempsville_Road_Presentation_Ataya_7-12-12.pdf</t>
  </si>
  <si>
    <t>https://www.ksre.k-state.edu/fcs/agent-resources/lesson-series/fcs-lesson-presentations/Dressing%20Professionally%20on%20a%20Budget%20Presentation.pdf</t>
  </si>
  <si>
    <t>https://tiemcenter.org/resources/wp-content/uploads/sites/2/2020/12/Jan-Nishimura-Presentation-Parts-1-translation.pdf</t>
  </si>
  <si>
    <t>https://www.westvaultmining.com/_resources/presentations/WVM-Corporate-Presentation.pdf</t>
  </si>
  <si>
    <t>https://www.uab.edu/humanresources/home/images/LearnDev/learn50/Learn50Whisper_Week21_PresentationSkills.pdf</t>
  </si>
  <si>
    <t>https://www.readwritethink.org/sites/default/files/resources/lesson_images/lesson794/rubric.pdf</t>
  </si>
  <si>
    <t>https://www.nami.org/getattachment/Get-Involved/NAMI-National-Convention/2016-Convention-Presentation-Slides-and-Resources/H-9-How-to-Tell-Your-Story-and-Change-the-World.pdf</t>
  </si>
  <si>
    <t>https://www.salvationarmy.org.uk/sites/default/files/resources/2022-04/Explore%20It%20-%20May%202022%20Session%201%20-%20Leaders%20Guide.pdf</t>
  </si>
  <si>
    <t>https://www.utc.fr/~bouchard/works/presentation-odyssey.pdf</t>
  </si>
  <si>
    <t>https://ressources.seinesaintdenis.fr/IMG/pdf/presentation_du_projet.pdf</t>
  </si>
  <si>
    <t>https://am2023.sski.sk/wp-content/uploads/2023/04/AM2023_Conference_programme.pdf</t>
  </si>
  <si>
    <t>https://investors.autocan.ca/wp-content/uploads/2023/11/ACQ-Investor-Presentation-Final-1.pdf</t>
  </si>
  <si>
    <t>https://investors.autocan.ca/wp-content/uploads/2020/09/ACQ-Investor-Presentation-September-2020-vFINAL-1.pdf</t>
  </si>
  <si>
    <t>https://autocan2.investorroom.com/download/AutoCanada+Investor+Presentation+-+Q3+2017.pdf</t>
  </si>
  <si>
    <t>https://autocan2.investorroom.com/download/ACQ+Q1+Investor+Presentation.pdf</t>
  </si>
  <si>
    <t>https://acl.gov/sites/default/files/programs/2019-09/ACL_CoP_Annual_Meeting_Presentation_Final.pdf</t>
  </si>
  <si>
    <t>https://irp.cdn-website.com/3d31d6c3/files/uploaded/2023%20NRL%20NT%20Darwin%20Junior%20League%20Presentation%20FINAL.pdf</t>
  </si>
  <si>
    <t>https://www.oas.org/en/sms/cicte/Documents/Sessions/2010/CICTE%20INF%207%20EXPERT%20PRESENTATION%20MONTANARI%20CICTE00534E.pdf</t>
  </si>
  <si>
    <t>https://wwwtest.slh.wisc.edu/wp-content/uploads/2016/04/160414_ASCLS-Presentation_Inf-Dis-Case-Studies.pdf</t>
  </si>
  <si>
    <t>https://investors.autocan.ca/wp-content/uploads/2021/05/ACQ-2021-AGM-Presentation-vFINAL.pdf</t>
  </si>
  <si>
    <t>https://investors.autocan.ca/wp-content/uploads/2022/09/ACQ-Investor-Presentation-Q2-2022-VFINAL2.pdf</t>
  </si>
  <si>
    <t>https://investors.autocan.ca/wp-content/uploads/2022/08/ACQ-Investor-Presentation-Q2-2022-VFinal.pdf</t>
  </si>
  <si>
    <t>https://investors.autocan.ca/wp-content/uploads/2022/05/ACQ-Investor-Presentation-Q1-2022-VFINAL.pdf</t>
  </si>
  <si>
    <t>https://www.cureus.com/articles/68957-clinical-profile-of-acute-coronary-syndrome-presentation-to-the-ladysmith-provincial-hospital-high-prevalence-among-the-minority-indian-population.pdf</t>
  </si>
  <si>
    <t>https://files.hudexchange.info/resources/documents/RuralServiceDelivery_Presentation.pdf</t>
  </si>
  <si>
    <t>https://www.acn.edu.au/wp-content/uploads/career-hub-resources-presentation-skills.pdf</t>
  </si>
  <si>
    <t>https://cdn.ifrs.org/content/dam/ifrs/resources-for/academics/henry-and-yang.pdf?la=en</t>
  </si>
  <si>
    <t>https://www.panafricanresources.com/wp-content/uploads/Elikhulu-site-visit-presentation.pdf</t>
  </si>
  <si>
    <t>https://severstal.com/upload/iblock/b9f/1283.pdf</t>
  </si>
  <si>
    <t>https://www.entreeresourcesltd.com/_resources/presentations/presentation.pdf</t>
  </si>
  <si>
    <t>https://e4ac.com/resources-files/Presentation%20skills.pdf</t>
  </si>
  <si>
    <t>https://tinkaresources.com/site/assets/files/5864/proexplo_2021_presentation_-_tinka.pdf</t>
  </si>
  <si>
    <t>https://www.ti.com/seclit/ml/slup256/slup256.pdf?ts=1689058616951&amp;ref_url=https%253A%252F%252Fwww.ti.com%252Fdesign-resources%252Fseminars%252Fpower-supply-design-seminar-psds%252Fpsds-resources.html</t>
  </si>
  <si>
    <t>https://sonocent.com/resources-pdfs/Study_Strategy_presentation_practice.pdf</t>
  </si>
  <si>
    <t>https://www.txcte.org/sites/default/files/resources/documents/Slide-Presentation-Notes3.pdf</t>
  </si>
  <si>
    <t>https://uploads.water-energy-food.org/resources/20201216-ABAKIR-study-presentation-workshop-Final-EN.pdf</t>
  </si>
  <si>
    <t>https://rrg.utk.edu/resources/BME469/references/Reynolds_Presentation_Tips.pdf</t>
  </si>
  <si>
    <t>https://rrg.utk.edu/resources/BME410/references/Reynolds_Presentation_Tips.pdf</t>
  </si>
  <si>
    <t>https://www.dws.gov.za/iwrp/KZN%20Recon/documents/SSC%209/5.2%20Mvoti%20Classification%20Project%20Progress_KZN%20Recon_Final_3Mar2016.pdf</t>
  </si>
  <si>
    <t>https://www.vassonline.org/images/vass/resource-files/mastering-performance-assessments/additional-resources/SCALE_Effective_Communication_Oral_Communication_Rubric.pdf</t>
  </si>
  <si>
    <t>https://www.usf.edu/ucm/web/documents/information-architecture-workshop-presentation.pdf</t>
  </si>
  <si>
    <t>https://mercerint.com/wp-content/uploads/MI_Investor-Presentation_2021_06_04_-FINAL.pdf</t>
  </si>
  <si>
    <t>https://irp.cdn-website.com/3d31d6c3/files/uploaded/NRL%20NT%202024%20Partnership%20Opportunity%20Proposal.pdf</t>
  </si>
  <si>
    <t>https://www.emse.fr/~mathieu/pub/CGC/VMware_presentation.pdf</t>
  </si>
  <si>
    <t>https://www.daiichisankyo.com/files/investors/library/materials/2022/SABCS2022%20Presentation%20Materials.pdf</t>
  </si>
  <si>
    <t>https://www.lasalle.edu/wp-content/uploads/2023/09/RCSJ-tr-guide-Criminal-Justice-21.pdf</t>
  </si>
  <si>
    <t>https://www.caissedesdepots.fr/fileadmin/PDF/international/first_solar_presentation.pdf</t>
  </si>
  <si>
    <t>https://www.lasalle.edu/wp-content/uploads/2023/09/Brookdale-CC-tr-guide-PHL.21.pdf</t>
  </si>
  <si>
    <t>https://old.lasalle.edu/code/wp-content/uploads/sites/245/2019/04/RCSJ-tr-guide-Criminal-Justice-21.pdf</t>
  </si>
  <si>
    <t>https://old.lasalle.edu/code/wp-content/uploads/sites/245/2021/06/Brookdale-CC-tr-guide-PHL.21.pdf</t>
  </si>
  <si>
    <t>https://www.lasalle.org/en/presentation-of-the-document-lasallian-spirituality/?print=pdf</t>
  </si>
  <si>
    <t>https://www.daiichisankyo.com/files/investors/library/materials/2023/2023%20ASCO_ESMO%20BC%20presentation%20materials_Final%20vol.1.pdf</t>
  </si>
  <si>
    <t>https://www.newcrest.com/sites/default/files/2019-10/190904_Newcrest_NT%20Mining%20Investment%20Conference%20-%20Presentation.pdf</t>
  </si>
  <si>
    <t>https://australiangeomechanics.org/wp-content/uploads/2018/04/20180521-AGS-SA-NT-Technical-Presentation-Flyer.pdf</t>
  </si>
  <si>
    <t>https://assets.ctfassets.net/63dbmymdqn3g/7qMEBRYAsI5Bv9FNGN9BGL/cbe26b9ff9ca37315f0ebc77f9c1b03c/Spirent-2019-Full-Year-Results-Presentation_FINAL.pdf</t>
  </si>
  <si>
    <t>https://www.oas.org/en/sms/cicte/Documents/Sessions/2010/CICTE%20INF%205%20EXPERT%20PRESENTATION%20DINANNO%20CICTE00532E.pdf</t>
  </si>
  <si>
    <t>https://chemdata.nist.gov/dokuwiki/lib/exe/fetch.php?media=chemdata:asms2020:xiaoyu_yang_asms2020_presentation.pdf</t>
  </si>
  <si>
    <t>https://web.stanford.edu/class/cs106l/lectures/lec1_welcome_w24.pdf</t>
  </si>
  <si>
    <t>https://www.txcte.org/sites/default/files/resources/documents/Presentation-Notes-for-Selection-and-Care-of-Clothing-Part-I-1.pdf</t>
  </si>
  <si>
    <t>https://www.anz.com/resources/a/6/a6d4c580465166c6bf9aff26f4485eaf/Export-Collection-Presentation-Form.pdf?MOD=AJPERES</t>
  </si>
  <si>
    <t>https://www.nationalinsiderthreatsig.org/itrmresources/Transunion%20Presentation.pdf</t>
  </si>
  <si>
    <t>https://www.mncourts.gov/mncourtsgov/media/scao_library/CJI/Understanding-and-Applying-ICWA-(final-without-photos).pdf</t>
  </si>
  <si>
    <t>https://www.txcte.org/sites/default/files/resources/documents/Slide-Presentation-Notes6.pdf</t>
  </si>
  <si>
    <t>https://statisticslab.org/resources/Bendig_Hoke_2022_Statistitcs_Lab_Muenster_Presentation_Heckman_two_stage_estimation.pdf</t>
  </si>
  <si>
    <t>https://www.txcte.org/sites/default/files/resources/documents/Slide-Presentation-Notes_7.pdf</t>
  </si>
  <si>
    <t>https://www.txcte.org/sites/default/files/resources/documents/Slide-Presentation-Notes5.pdf</t>
  </si>
  <si>
    <t>https://regulusresources.com/site/assets/files/4218/regulus_corporate_presentation_may_2022.pdf</t>
  </si>
  <si>
    <t>https://www.maybank.com/iwov-resources/documents/pdf/quarterly-report/2022/Maybank-3Q-9M-FY2022-Analyst-Presentation.pdf</t>
  </si>
  <si>
    <t>https://www.rgcresources.com/wp-content/uploads/2022/01/January-2022-Investor-Presentation-Final.pdf</t>
  </si>
  <si>
    <t>https://www.stsci.edu/stsci/resources/imaging/papers/rector2007/files/Rector2005.pdf</t>
  </si>
  <si>
    <t>https://www.lasalle.wa.edu.au/wp-content/uploads/2021/11/Parent-Information-Evening-Presentation-videos-link.pdf</t>
  </si>
  <si>
    <t>https://www.lasalle-il.gov/sites/default/files/agendas-minutes/2022-09/9-6-2022_1.pdf</t>
  </si>
  <si>
    <t>https://www.lasalle.org/en/presentation-of-the-iyba-2021/?print=pdf</t>
  </si>
  <si>
    <t>https://www.lasalle.org/en/presentation-of-the-years-theme/?print=pdf</t>
  </si>
  <si>
    <t>https://www.lasalle-il.gov/sites/default/files/agendas-minutes/2022-04/4-18-2022_0.pdf</t>
  </si>
  <si>
    <t>https://www.lasalle.org/wp-content/uploads/2022/09/EN-PRESENTATION_LR8.pdf</t>
  </si>
  <si>
    <t>https://counseling.fullcoll.edu/wp-content/uploads/sites/4/2021/09/FIDM-Classroom-Presentation-Flyer.pdf</t>
  </si>
  <si>
    <t>https://www.lasalle-il.gov/sites/default/files/agendas-minutes/2022-10/10-17-2022_0.pdf</t>
  </si>
  <si>
    <t>https://www.anamacap.fr/presentation-ANAMACaP.pdf</t>
  </si>
  <si>
    <t>https://www.wipo.int/edocs/mdocs/africa/en/wipo_inn_kgl_15/wipo_inn_kgl_15_inf_1_prov.pdf</t>
  </si>
  <si>
    <t>https://www.asce.org/-/media/asce-images-and-files/communities/institutes-and-technical-groups/environmental-and-water-resources/documents/faculty-lecture-slides.pdf</t>
  </si>
  <si>
    <t>https://www.txcte.org/sites/default/files/resources/documents/Slide-Presentation-Notes4.pdf</t>
  </si>
  <si>
    <t>https://aranjinresources.com/wp-content/uploads/2023/05/ARJN-Presentation-May-2023-1.pdf</t>
  </si>
  <si>
    <t>https://wcsecure.weblink.com.au/pdf/GL1/02775088.pdf</t>
  </si>
  <si>
    <t>https://www.artemisgoldinc.com/_resources/presentations/Highlighting-The-High-Grade-At-Blackwater-Technical-Presentation.pdf</t>
  </si>
  <si>
    <t>https://sullivancce.org/resources/presentation-keys-to-success</t>
  </si>
  <si>
    <t>https://wwwcdn.imo.org/localresources/en/OurWork/IIIS/Documents/Lesson%20learned%20per%20type%20of%20incident/Consolidated%20version%20grounding.pdf</t>
  </si>
  <si>
    <t>https://opensource.nibr.com/xgx/Resources/Presentation_Checklist_v2.03.pdf</t>
  </si>
  <si>
    <t>https://kmpdc.go.ke/resources/Internship-Training-Presentation-2018.pdf</t>
  </si>
  <si>
    <t>https://www.txcte.org/sites/default/files/resources/documents/Slide-Presentation-Notes1_1.pdf</t>
  </si>
  <si>
    <t>https://resources.finalsite.net/images/v1652457544/cpsk12inus/s3ws2azefvcaujlieslc/CounselorPresentation.pdf</t>
  </si>
  <si>
    <t>https://www.sycamoreschools.org/cms/lib/OH01914515/Centricity/Domain/724/Sycamore%20High%20School%20FAFSA%20presentation.pdf</t>
  </si>
  <si>
    <t>https://www.lasalle-il.gov/sites/default/files/agendas-minutes/2023-07/7-10-2023_1.pdf</t>
  </si>
  <si>
    <t>https://www.toyotafinancial.com/content/dam/tmcc-webcommons/toyotafinancial/documents/company-presentation/TMCC_Q2_FY2024_quarterly_Fixed_Income_update.pdf</t>
  </si>
  <si>
    <t>https://www.toyotafinancial.com/content/dam/tmcc-webcommons/toyotafinancial/documents/company-presentation/TMCC_Q4_FY2020_quarterly_Fixed_Income_update.pdf</t>
  </si>
  <si>
    <t>https://www.chicago.gov/content/dam/city/sites/lasalle-street/pdfs/LaSalle_SBIF_webinar.pdf</t>
  </si>
  <si>
    <t>https://www.lasalle-il.gov/sites/default/files/agendas-minutes/2022-08/8-8-2022_1.pdf</t>
  </si>
  <si>
    <t>https://lasalle.mx/assets/contenidos/img/vida-en-el-campus/casilleros/2022/PROCESO_DE_CASILLEROS_2022.pdf</t>
  </si>
  <si>
    <t>https://conferences.slac.stanford.edu/sites/default/files/2023-05/SessionB_Wisniewski_Presentation.pdf</t>
  </si>
  <si>
    <t>https://vcg.seas.harvard.edu/publications/state-of-the-art-in-gpu-based-large-scale-volume-visualization/presentation</t>
  </si>
  <si>
    <t>https://eduscol.education.fr/sti/sites/eduscol.education.fr.sti/files/ressources/pedagogiques/13235/13235-presentation-sequence-r408.pdf</t>
  </si>
  <si>
    <t>https://opd.ohio.gov/static/Law%20Library/Training/OPD%20Training%20Materials/2021%20Virtual%20Legal%20Summit/September/Policy-and-Punishment-Presentation-Lindsay%20LaSalle.pdf</t>
  </si>
  <si>
    <t>https://www.lasalle-il.gov/sites/default/files/agendas-minutes/2023-03/3-20-2023_1.pdf</t>
  </si>
  <si>
    <t>https://www.uio.no/studier/emner/matnat/ifi/nedlagte-emner/INF5180/v08/undervisningsmateriale/Student%20Presentations/08-INF5180-jama.pdf</t>
  </si>
  <si>
    <t>https://www.chicago.gov/content/dam/city/sites/lasalle-street/pdfs/2023-LaSalle_SmallBiz-webinar.pdf</t>
  </si>
  <si>
    <t>https://people.ece.cornell.edu/zivg/ECE6970_Presentation_Assigments.pdf</t>
  </si>
  <si>
    <t>https://www.lasalle.ca/en/town-hall/resources/Media_Releases/2021-Media-Releases/2021-01-13-LaSalle-Receives-Distinguished-Budget-Presentation-Award-for-Fifth-Year-Media-Release.pdf</t>
  </si>
  <si>
    <t>https://asef.org/wp-content/uploads/2020/10/10-Lessons-in-Film-Invitation.pdf</t>
  </si>
  <si>
    <t>https://www.txcte.org/sites/default/files/resources/documents/Rubric-for-PowerPointtm-Presentation_0.pdf</t>
  </si>
  <si>
    <t>https://www.manukaresources.com.au/site/pdf/d1b3ec9c-d5f4-4cd2-8f53-012eb1cded74/Investor-Presentation-South-Taranaki-Bight-Project.pdf</t>
  </si>
  <si>
    <t>https://iluka.com/media/d51nt001/full-year-results-2016-presentation.pdf</t>
  </si>
  <si>
    <t>https://elearning.komag.eu/pluginfile.php/5251/mod_glossary/attachment/1195/Inserting%20external%20resources%20into%20your%20PowerPoint%20presentation.pdf</t>
  </si>
  <si>
    <t>https://www.aees.gov.in/htmldocs/downloads/e-content_06_04_20/RESOURCES%20AND%20DEVELOPMENT.pptx%20module%204.pdf</t>
  </si>
  <si>
    <t>https://www.indivior.com/resources/dam/id/1024/FINAL%20INDV%20to%20Acquire%20OPNT%20Investor%20Presentation.pdf</t>
  </si>
  <si>
    <t>https://elearning.komag.eu/pluginfile.php/4725/mod_lesson/intro/Inserting%20external%20resources%20into%20your%20PowerPoint%20presentation.pdf</t>
  </si>
  <si>
    <t>https://librarylinknj.org/sites/default/files/Ready%20Reference%20Handout.pdf</t>
  </si>
  <si>
    <t>https://www.uh.edu/honors/undergraduate-research/research-resources/get-involved/journal-club-on-biological-sciences/journal-club-presentation-guidelines.pdf</t>
  </si>
  <si>
    <t>https://www.fisheries-refugia.org/events/210722_4th_RSTC/documents/RSTC4_Inf3_Country%20Inputs%20Template.pdf</t>
  </si>
  <si>
    <t>https://ftp.txdot.gov/pub/txdot/get-involved/ftw/southeast-connector/080317-presentation.pdf</t>
  </si>
  <si>
    <t>https://www.lasalle-il.gov/sites/default/files/agendas-minutes/2022-02/2-22-2022_0.pdf</t>
  </si>
  <si>
    <t>https://static1.squarespace.com/static/57990d8acd0f68c88b2ea03d/t/61e2f2a62d70077aff8d0bad/1642263206305/lsc+2022++budget+-+prelim.pdf</t>
  </si>
  <si>
    <t>https://d1io3yog0oux5.cloudfront.net/_e91665a76f0a6c70c32de427fa88ac79/enpc/db/858/7398/pdf/Granite%20Ridge%20Resources%20Investor%20Presentation_vF.pdf</t>
  </si>
  <si>
    <t>https://www.fullerton.edu/data/_resources/pdfs/presentations/CAIR2017_Twitter_Karimi.pdf</t>
  </si>
  <si>
    <t>https://www.mspaonline.net/resources/Documents/PowerPointGuidelines-PresenterResources.pdf</t>
  </si>
  <si>
    <t>https://resources.fina.org/fina/document/2022/06/07/9e5b1aaa-16fd-455c-b09e-fbc7c1bec673/Coach-Card-for-declaring-routine-difficulty-Presentation.pdf</t>
  </si>
  <si>
    <t>https://iluka.com/media/bwcfu2e4/230220-fy22-results-presentation_vf.pdf</t>
  </si>
  <si>
    <t>https://www.readwritethink.org/sites/default/files/resources/lesson_images/lesson47/rubric.pdf</t>
  </si>
  <si>
    <t>https://usprogram.gatesfoundation.org/-/media/dataimport/resources/pdf/2016/12/lets-talk-webinar-slide-presentation.pdf</t>
  </si>
  <si>
    <t>https://shantagold.com/_resources/Exploration%20Drilling%20Update%20Presentation.pdf</t>
  </si>
  <si>
    <t>https://www.bunkerhillmining.com/_resources/presentations/corporate-presentation.pdf</t>
  </si>
  <si>
    <t>https://s7d9.scene7.com/is/content/LifeWayChristianResources/Its_Worth_It_Presentation_Outlinepdf.pdf</t>
  </si>
  <si>
    <t>https://www.kingriverresources.com.au/wp-content/uploads/2022/01/KRR-ASX-AGM-15-Nov-2021-Presentation-Final-1.pdf</t>
  </si>
  <si>
    <t>https://carnabyresources.com.au/wp-content/uploads/InvestorPresentationSeptemberTwentyTwentyOne10Sep21.pdf</t>
  </si>
  <si>
    <t>https://www.txcte.org/sites/default/files/resources/documents/Presentation-Notes-End-of-Course-Project-Options-Human-Growth-and-Development.pdf</t>
  </si>
  <si>
    <t>https://www.cardinalresources.com.au/wp-content/uploads/2017/10/12-Oct-2017-Cardinal-Presentation.pdf</t>
  </si>
  <si>
    <t>https://anzahpe.org/resources/Documents/Conference/ANZAHPE%20Presentation%20Formats%202024.pdf</t>
  </si>
  <si>
    <t>https://resources.finalsite.net/images/v1667407098/westportschoolsorg/gbicdklxlrqrnjoubb2a/Garlic-Presentation.pdf</t>
  </si>
  <si>
    <t>https://www2.cisl.ucar.edu/sites/default/files/2021-10/Gagne%20-%20MC9%20-%20Presentation%20Slides.pdf</t>
  </si>
  <si>
    <t>https://www.lschs.org/uploaded/life_at_lasalle/athletics/football/history/Game_Programs_and_Covers/1989_LS_Yrbk.pdf</t>
  </si>
  <si>
    <t>https://www.uio.no/studier/emner/matnat/ifi/nedlagte-emner/INF4280/h09/IndividualOralPresentation09.pdf</t>
  </si>
  <si>
    <t>https://www.uio.no/studier/emner/matnat/ifi/INF5040/h08/group/INF5040-Groups-2008.pdf</t>
  </si>
  <si>
    <t>https://ww2.arb.ca.gov/sites/default/files/2020-05/toyota_al_cafcp_presentation112918_ac.pdf</t>
  </si>
  <si>
    <t>https://ww2.arb.ca.gov/sites/default/files/classic/fuels/lcfs/lcfs_meetings/040519presentation.pdf</t>
  </si>
  <si>
    <t>https://lasalle.mx/assets/contenidos/img/vida-en-el-campus/casilleros/2022/CARTEL_CASILLEROS_JULIO_2022.pdf</t>
  </si>
  <si>
    <t>https://semspub.epa.gov/work/05/227327.pdf</t>
  </si>
  <si>
    <t>https://www.lasalle.ca/en/town-hall/resources/Media_Releases/08-08-2016-Budget-Presentation-Award-Media-Release.pdf</t>
  </si>
  <si>
    <t>https://www.nrc.gov/docs/ML1215/ML12151A012.pdf</t>
  </si>
  <si>
    <t>https://www.chicago.gov/content/dam/city/sites/lasalle-street/pdfs/105_w_adams_presentation.pdf</t>
  </si>
  <si>
    <t>https://ww2.arb.ca.gov/sites/default/files/classic/fuels/lcfs/lcfs_meetings/073119presentation.pdf</t>
  </si>
  <si>
    <t>https://ww2.arb.ca.gov/sites/default/files/2021-09/FINAL%20ORDA%20Workgroup%20Presentation%20-%20Contractor%20and%20Public%20Works.pdf</t>
  </si>
  <si>
    <t>https://www.uillinois.edu/userfiles/Servers/Server_1240/file/SHIELD%20BOT%20presentation%202020_09_09.pdf</t>
  </si>
  <si>
    <t>https://lasallecountyil.gov/DocumentCenter/View/197/SupportLinc-Promotional-Calendar-2022-PDF</t>
  </si>
  <si>
    <t>https://www.nrc.gov/docs/ML1116/ML111600084.pdf</t>
  </si>
  <si>
    <t>https://www.stillness-inf.lewisham.sch.uk/wp-content/uploads/2021/01/Finn-MacCool-Story.pdf</t>
  </si>
  <si>
    <t>https://www.uio.no/studier/emner/matnat/ifi/INF5220/h07/Presentation10-10.pdf</t>
  </si>
  <si>
    <t>https://public.dhe.ibm.com/software/network/commserver/presentations/csntv6notes.pdf</t>
  </si>
  <si>
    <t>https://www.itu.int/dms_pub/itu-r/md/16/rsg1sg5iot16/inf/R16-RSG1SG5IOT16-INF-0011!!PDF-E.pdf</t>
  </si>
  <si>
    <t>https://www.maybank.com/iwov-resources/documents/pdf/quarterly-report/2023/Maybank-2Q-FY2023-Analyst-Presentation.pdf</t>
  </si>
  <si>
    <t>https://www.txcte.org/sites/default/files/resources/documents/Slide-Presentation-Notes1.pdf</t>
  </si>
  <si>
    <t>https://www.ehidc.org/sites/default/files/resources/files/Healthcare%20Landscape_Presentation_3.14.19.pdf</t>
  </si>
  <si>
    <t>https://www.wellbeing.iastate.edu/sites/default/files/Financial%20Resources/IPERS%20RSR%20Materials/ISU%20RSR%20handouts.pdf</t>
  </si>
  <si>
    <t>https://www.txcte.org/sites/default/files/resources/documents/Slide-Presentation-Notes2_0.pdf</t>
  </si>
  <si>
    <t>https://www.hhs.se/contentassets/944f9d8513c74efdb755117c92b8da36/presentation_library_resources.pdf</t>
  </si>
  <si>
    <t>https://resourcehub01.blob.core.windows.net/training-files/Training%20Materials/040%20RTP-OPLOG/040-008%20TTX%20map%20and%20presentation%20slides.pdf</t>
  </si>
  <si>
    <t>https://www.thestudyspace.com/resources/pdfs/Presentation%20skills.pdf</t>
  </si>
  <si>
    <t>https://www.stem.org.uk/system/files/elibrary-resources/2020/01/ERA%20Resources%20_%20Bionic%20Boy%20-%20Presentation.pdf</t>
  </si>
  <si>
    <t>https://www.readwritethink.org/sites/default/files/resources/lesson_images/lesson1127/Rubric.pdf</t>
  </si>
  <si>
    <t>https://inrialearninglab.github.io/ai4t//2-Other-resources/0-presentation/0-1-presentation-AI4T-resources.en.pdf</t>
  </si>
  <si>
    <t>https://www.bivio.com/micnova/file/Public/New%20Stock%20Presentations/2016/Jones%20Lang%20Lasalle/JLL-Investor%20Relations%20Presentation%20May%202016.pdf</t>
  </si>
  <si>
    <t>https://www.bhcc.edu/media/03-documents/CCLAProjectPresentation.pdf</t>
  </si>
  <si>
    <t>https://vcera.primegov.com/meeting/attachment/1084.pdf?name=LaSalle%20Value%20Fund%20IX%20Presentation%20Deck%20-%20Matthew%20Walley,%20and%20Joe%20Mu%C3%B1oz.</t>
  </si>
  <si>
    <t>https://stgmining.com/pdf/Presentaci%C3%B3n%20UNIPOLI%202022.pdf</t>
  </si>
  <si>
    <t>https://www.cascades.com/sites/default/files/Investor/Trimestre/T2-2022-Investors-presentation.pdf</t>
  </si>
  <si>
    <t>https://sbsurreystor.blob.core.windows.net/media/Default/medialib/lasalle-college-vancouver.51482413220.pdf</t>
  </si>
  <si>
    <t>https://www.chicago.gov/content/dam/city/depts/dcd/agendas/CDC_Dec_2016.pdf</t>
  </si>
  <si>
    <t>https://se.deltasd.bc.ca/wp-content/uploads/sites/36/2023/11/Parentpresentationjg2023-.pdf</t>
  </si>
  <si>
    <t>https://bu.deltasd.bc.ca/wp-content/uploads/sites/6/2024/02/Presentation-Gr-8-9-Parent-Night-2024-2025.pdf</t>
  </si>
  <si>
    <t>https://dl.deltasd.bc.ca/wp-content/uploads/sites/33/2024/02/Revised-Feb.6_-2024-Grade-8-going-into-Grade-9-Presentation.pdf</t>
  </si>
  <si>
    <t>https://bu.deltasd.bc.ca/wp-content/uploads/sites/6/2024/02/Presentation-Gr-10-11-Parent-Night-2024-2025.pdf</t>
  </si>
  <si>
    <t>https://dl.deltasd.bc.ca/wp-content/uploads/sites/33/2024/02/2024-Grade-9-going-into-10-Presentation.pdf</t>
  </si>
  <si>
    <t>https://www.visoa.bc.ca/wp-content/uploads/2019/11/Firewise-hand-out-Fire-Prevention.pdf</t>
  </si>
  <si>
    <t>https://www.cdfifund.gov/sites/cdfi/files/documents/fy-2020-cdfi-naca-pre-application-overview-presentation.pdf</t>
  </si>
  <si>
    <t>https://www.parliament.gov.za/storage/app/media/Pages/2021/september/03-09-2021_Ministerial_Briefing_Session_on_Infrastructure_Development/session2/North_West_Presentation_on_Infrastracture_Development.pdf</t>
  </si>
  <si>
    <t>https://blgf.gov.ph/wp-content/uploads/2017/01/03_LDMED_NDSC_PRESENTATION_FINAL.pdf</t>
  </si>
  <si>
    <t>https://device.report/m/b3fe6d2b778c5df80d38d1da59d625cb384e01bf77d34411086a36afc2cdbdd8.pdf</t>
  </si>
  <si>
    <t>https://stockdiscovery.s3.amazonaws.com/insight/india/768/Investor%20Presentation/IP-Mar22.pdf</t>
  </si>
  <si>
    <t>https://stockdiscovery.s3.amazonaws.com/insight/india/768/Investor%20Presentation/IP-Sep23.pdf</t>
  </si>
  <si>
    <t>https://stockdiscovery.s3.amazonaws.com/insight/india/768/Investor%20Presentation/IP-Sep17.pdf</t>
  </si>
  <si>
    <t>https://stockdiscovery.s3.amazonaws.com/insight/india/768/Investor%20Presentation/IP-Jun18.pdf</t>
  </si>
  <si>
    <t>https://stockdiscovery.s3.amazonaws.com/insight/india/768/Investor%20Presentation/IP-Dec17.pdf</t>
  </si>
  <si>
    <t>https://engage.gov.bc.ca/app/uploads/sites/6/2021/12/CBRAC-2021-11-03-Overview-of-the-Declaration-Act-Presentation.pdf</t>
  </si>
  <si>
    <t>https://firesmartbc.ca/wp-content/uploads/2021/09/FireSmart-BC_-Tips-Tricks-Webinar_Presentation.pdf</t>
  </si>
  <si>
    <t>https://media.vsb.bc.ca/media/Default/medialib/course-planning-2024-presentation.356d3470804.pdf</t>
  </si>
  <si>
    <t>https://mckinleyvillecsd.ca.gov/files/f84bc1b80/BBW+MCSD+Framework+Plan+Presentation+_Version2__10-25-21.pdf</t>
  </si>
  <si>
    <t>https://www.bcpharmacy.ca/system/files/assets/paragraphs/file/file/2023_06_13_BCPhA_Remarks_to_Select_Standing_Committee_Finance_2024%20Budget%20Consultation.pdf</t>
  </si>
  <si>
    <t>https://www.daiichisankyo.com/files/investors/library/materials/2023/2023%20ASCO_ESMO%20BC%20presentation%20materials_Final%20vol.2.pdf</t>
  </si>
  <si>
    <t>https://bccaise.org/wp-content/uploads/2021/10/BC-Ministry-of-Education-Slides.pdf</t>
  </si>
  <si>
    <t>https://islandstrust.bc.ca/document/2023-sar-speaker-series-5-presentation/</t>
  </si>
  <si>
    <t>https://www.bcspeedskating.ca/wp-content/uploads/2021/06/Sport-Technical-Presentation.pdf</t>
  </si>
  <si>
    <t>https://www.cardinalresources.com.au/wp-content/uploads/2017/10/PowerPoint-Presentation.pdf</t>
  </si>
  <si>
    <t>https://iacpr.net/resources/Documents/Exercise%20Prescription%20in%20Pulmonary%20Rehabilitation%20and%20Considerations%20for%20Exercise%20Testing.pdf</t>
  </si>
  <si>
    <t>https://teachonline.ca/sites/default/files/webinar-series/resources/links_referenced_in_presentation.pdf</t>
  </si>
  <si>
    <t>https://link.springer.com/content/pdf/10.1007/978-981-10-3776-4_4.pdf</t>
  </si>
  <si>
    <t>https://alphaminresources.com/wp-content/uploads/2021/03/Q4-2020-Investor-Presentation_Master.pdf</t>
  </si>
  <si>
    <t>https://msowater.org.my/laravel-filemanager/files/2021/SWaM/Paper%208_The%20State%20of%20Water%20Resources%20and%20Challenges.pdf</t>
  </si>
  <si>
    <t>https://saramaresources.com/wp-content/uploads/2021/06/june-2021-presentation.pdf</t>
  </si>
  <si>
    <t>https://data.calschls.org/resources/SingleSchoolCulturePresentationBreakout.pdf</t>
  </si>
  <si>
    <t>https://www.un-igrac.org/sites/default/files/resources/files/GWMATE%20Books%20-%20Non-renewable%20grounwater%20resources.pdf</t>
  </si>
  <si>
    <t>https://media.vsb.bc.ca/media/Default/fgg/73/Course%20Planning%20Presentation%2010%20into%2011%202024.pdf</t>
  </si>
  <si>
    <t>https://k.kramerav.com/downloads/pdf/product/1/BC-3X2T7S.pdf</t>
  </si>
  <si>
    <t>https://creativebc.com/wp-content/uploads/2023/08/AmplifyBC_LiveMusic_Presentation_ScoringSheet_2324.pdf</t>
  </si>
  <si>
    <t>https://creativebc.com/wp-content/uploads/2023/08/AmplifyBC_LiveMusic_Presentation_TipSheetFAQs_2324.pdf</t>
  </si>
  <si>
    <t>https://www.bcrea.bc.ca/wp-content/uploads/PDF-Speaking-Notes-What-Would-You-Do-Presentation-Series-Implied-Agency.pdf</t>
  </si>
  <si>
    <t>https://mosaicbc.org/wp-content/uploads/2020/03/MEP-M01-PRESENTATION-Getting-Started-07-Jul-2017.pdf</t>
  </si>
  <si>
    <t>https://creativebc.com/wp-content/uploads/2022/09/AmplifyBC_LiveMusic_Presentation_Guidelines_2223.pdf</t>
  </si>
  <si>
    <t>https://www.amm.mb.ca/download/presentations/2022.04.20-AMM-Spring-Liability-Risk-Management.pdf</t>
  </si>
  <si>
    <t>https://www.amm.mb.ca/presentation-submissions/</t>
  </si>
  <si>
    <t>https://www.amm.mb.ca/wpfb-file/presentations_ems_presentation-pdf/</t>
  </si>
  <si>
    <t>https://www.amm.mb.ca/wpfb-file/mb-economic-development-presentation-pdf/</t>
  </si>
  <si>
    <t>https://www.amm.mb.ca/wpfb-file/mos-fsbudgeting-presentation-pdf/</t>
  </si>
  <si>
    <t>https://www.amm.mb.ca/wpfb-file/2017-amm-presentation-tools-for-change-ukraine-2017-pdf/</t>
  </si>
  <si>
    <t>https://www.amm.mb.ca/wpfb-file/climate-and-green-plan-presentation-pdf/</t>
  </si>
  <si>
    <t>https://www.amm.mb.ca/wpfb-file/mhtp-amm-presentation-final_-pdf/</t>
  </si>
  <si>
    <t>https://www.amm.mb.ca/download/presentations/Conflict-of-Interest-Presentation</t>
  </si>
  <si>
    <t>https://www.amm.mb.ca/wpfb-file/manitoba-ukraine-presentation-june-2022-pptx/</t>
  </si>
  <si>
    <t>https://www.amm.mb.ca/download/legislative_comments/Legislative_Bill_5.pdf</t>
  </si>
  <si>
    <t>https://www.amm.mb.ca/download/presentations/MOS-FSBudgeting-Presentation.pdf</t>
  </si>
  <si>
    <t>https://biblioteca.lasalle.mx/wp-content/uploads/2021/08/Programa-Benchmarking.pdf</t>
  </si>
  <si>
    <t>https://static1.squarespace.com/static/57990d8acd0f68c88b2ea03d/t/63df64418bf792078c58dd32/1675584578086/Budget+Printout.pdf</t>
  </si>
  <si>
    <t>https://kwantlenparkcareercentre.weebly.com/uploads/1/4/0/5/140582345/bceid_transcript_instructions_powerpoint.pdf</t>
  </si>
  <si>
    <t>https://miningsuppliersbc.ca/wp-content/uploads/2023/03/BC-Opportunities-PDAC-Presentation-March-7-2023.pdf</t>
  </si>
  <si>
    <t>https://therapybc.ca/wp-content/uploads/2018/04/MCFD-Webinar-Riley-Rosebush-Handout-Revised-20180424.pdf</t>
  </si>
  <si>
    <t>https://fnps.ca/wp-content/uploads/2020/09/Presentation-to-BC-Government-Aug-19-2020.pdf</t>
  </si>
  <si>
    <t>https://www.bcrea.bc.ca/wp-content/uploads/PDF-Presentation-What-Would-You-Do-Presentation-Series-Misrepresentations.pdf</t>
  </si>
  <si>
    <t>https://media.vsb.bc.ca/media/Default/medialib/grade-9-student-course-selection-presentation-2023-new-version.40e94a61353.pdf</t>
  </si>
  <si>
    <t>https://engage.gov.bc.ca/app/uploads/sites/121/2021/03/BC-ACORN.pdf</t>
  </si>
  <si>
    <t>https://www.amm.mb.ca/download/presentations/Accessibility1.pdf</t>
  </si>
  <si>
    <t>https://www.amm.mb.ca/download/psab/FS_Presentation_Disclosure_Manual.pdf</t>
  </si>
  <si>
    <t>https://www.amm.mb.ca/download/presentations/Cannabis-Legalization-presentation.pdf</t>
  </si>
  <si>
    <t>https://www.amm.mb.ca/download/legislative_comments/Legislative_Bill_33_Sept_9.pdf</t>
  </si>
  <si>
    <t>https://dokumen.tips/documents/2015-amm-convention-wmf-regulation-16x9-final-no-management-regulation-presentation.html</t>
  </si>
  <si>
    <t>https://www.amm.mb.ca/download/presentations/BW%20&amp;%20Grey%20Presentation-Part%20II.pdf</t>
  </si>
  <si>
    <t>https://recyclebc.ca/wp-content/uploads/2017/11/Streetscape_Consultation_Presentation_POST.pdf</t>
  </si>
  <si>
    <t>https://www.crd.bc.ca/docs/default-source/Wastewater-Planning-2014/TOP/o-regier-presentation.pdf?sfvrsn=db5f51ca_0</t>
  </si>
  <si>
    <t>https://www.bcrea.bc.ca/wp-content/uploads/RECBC_Licensing-Fee-Changes-Presentation_BCREA_CoP_Jan-13_Final.pdf</t>
  </si>
  <si>
    <t>https://static1.squarespace.com/static/51b156fee4b0d15df77a6385/t/651dc4efa77e7a4b93c5105d/1696449775955/BC%2BCase%2BPresentation%2BResident%2BGuide_FINAL%2BJune%2B2022.pdf</t>
  </si>
  <si>
    <t>https://www.bc1c.ca/wp-content/uploads/2024/03/2024_BC-1-Call_Presentation_Training_.pptx.pdf</t>
  </si>
  <si>
    <t>https://policyalternatives.ca/sites/default/files/uploads/publications/BC%20Office/2018/05/Presentation%20to%20Labour%20Relations%20Code%20Review%20Panel.pdf</t>
  </si>
  <si>
    <t>https://acibc.ca/images/meeting/011519/john_zhang_jan_15_2019_aci_bc_chapter_presentation_simple_version.pdf</t>
  </si>
  <si>
    <t>https://www2.gov.bc.ca/assets/gov/employment-business-and-economic-development/employers/employers-advisers-office/covid-19_-_rtr_webinar_pp.pdf</t>
  </si>
  <si>
    <t>https://www.bctransit.com/documents/1529723929446</t>
  </si>
  <si>
    <t>https://dv.schools.sd68.bc.ca/wp-content/uploads/sites/61/securepdfs/2020/04/MyEdBC-Portal-Presentation-FINAL.pdf</t>
  </si>
  <si>
    <t>https://www2.gov.bc.ca/assets/gov/health/mental-health/icy_teams_basic_facts_presentation.pdf</t>
  </si>
  <si>
    <t>https://media.vsb.bc.ca/media/Default/medialib/grade-9-course-presentation-2024.9192ac70819.pdf</t>
  </si>
  <si>
    <t>https://suncitymesquite.org/wp-content/uploads/jet-engine-forms/1/2022/04/Dave-presentation2-revision-July-2021.pdf</t>
  </si>
  <si>
    <t>https://residents.gov.mb.ca/forms.html?d=details&amp;pub_id=1155</t>
  </si>
  <si>
    <t>https://mwf.mb.ca/event-date/conservation-officer-service-presentation</t>
  </si>
  <si>
    <t>https://investors.vulcan.co/FormBuilder/_Resource/_module/rjKWVvsCPUefPxewGw0yrw/file/VSL_FY22_Annual_Report_Report_Presentation.pdf</t>
  </si>
  <si>
    <t>https://www.bchydro.com/content/dam/BCHydro/customer-portal/documents/corporate/regulatory-planning-documents/regulatory-filings/rra/rra-workshop-exhibit-b-2.pdf</t>
  </si>
  <si>
    <t>https://www.bctransit.com/documents/1507213434104</t>
  </si>
  <si>
    <t>https://www.dds.ca.gov/wp-content/uploads/2022/06/RCPM_presentation_06212022.pdf</t>
  </si>
  <si>
    <t>https://media.vsb.bc.ca/media/Default/medialib/grade-12-graduation-beyond-presentation-oct-2023.a1487768452.pdf</t>
  </si>
  <si>
    <t>https://www.fraserbasin.bc.ca/_Library/TR_KAQR/presentation_air_quality_regulation_2017.pdf</t>
  </si>
  <si>
    <t>https://policyalternatives.ca/sites/default/files/uploads/publications/BC%20Office/2018/07/CCPA-BC%20Presentation%20to%20Scientific%20Hydraulic%20Fracturing%20Review%20Panel.pdf</t>
  </si>
  <si>
    <t>https://www.bc.edu/content/dam/files/sites/imp/pdf/Brighton%20Athletics%20Fields%20Presentation--BC%20Task%20Force%20Meeting.pdf</t>
  </si>
  <si>
    <t>https://mwf.mb.ca/event-date/wildlife-branch-presentation</t>
  </si>
  <si>
    <t>https://mwf.mb.ca/event-date/fishery-services-presentation</t>
  </si>
  <si>
    <t>https://www.lifewire.com/download-free-books-3482754</t>
  </si>
  <si>
    <t>https://www.sjukvardsregionmellan.se/samverkan/attachment/presentation230929_samverkansnamnden_amm.pdf</t>
  </si>
  <si>
    <t>https://www.xn--sjukvrdsregionmellan-0zb.se/samverkan/attachment/presentation230929_samverkansnamnden_amm.pdf</t>
  </si>
  <si>
    <t>https://umanitoba.ca/centre-on-aging/research/spring-symposium/presentation-schedule</t>
  </si>
  <si>
    <t>https://healthproviders.sharedhealthmb.ca/files/compassion-booster.pdf</t>
  </si>
  <si>
    <t>https://www.chicago.gov/content/dam/city/depts/dcd/agendas/December_2018_CDC_Agenda.pdf</t>
  </si>
  <si>
    <t>https://www.lschs.org/uploaded/life_at_lasalle/athletics/football/history/Game_Programs_and_Covers/1967.10.29_LS-FJ.pdf</t>
  </si>
  <si>
    <t>https://www.deq.nc.gov/marine-fisheries/marine-fisheries-commission/february-2024/field-validation-strategic-habitat-areas-presentation/open</t>
  </si>
  <si>
    <t>https://finance.untsystem.edu/sites/default/files/bid-documents/pre_solicitation_presentation_3_29_2023.pdf</t>
  </si>
  <si>
    <t>https://www.id4africa.com/2018_event/Presentations/InF7/2-7-0_SIA_Frank_Smith.pdf</t>
  </si>
  <si>
    <t>https://www.mclarenint.com/wp-content/uploads/2012/07/ProductUpdate-presentation.pdf</t>
  </si>
  <si>
    <t>https://community.apan.org/cfs-file/__key/docpreview-s/00-00-17-86-47/2020-AFOSR-Annual-Trust-and-Influence-Portfolio-Review-Abstract-Book-08062020.pdf</t>
  </si>
  <si>
    <t>https://community.apan.org/cfs-file/__key/telligent-evolution-components-attachments/13-7784-00-00-00-43-60-97/2023-Joint-Review-for-MEP-CMP-Agenda-V1.pdf</t>
  </si>
  <si>
    <t>https://community.apan.org/cfs-file/__key/telligent-evolution-components-attachments/01-12784-00-00-00-15-33-56/AIM.pdf</t>
  </si>
  <si>
    <t>https://testbed.nict.go.jp/jgn/jgn2plus_archive/japanese/data/pdf/SPARC/T1-201010_Activities_of_APAN_Sensor.pdf</t>
  </si>
  <si>
    <t>https://www.sandiegocounty.gov/content/dam/sdc/hhsa/programs/phs/CHS/Central%20Region%20CHA%20Presentation%202023.pdf</t>
  </si>
  <si>
    <t>https://www.aieacommunity.org/wp-content/uploads/2023/10/Oct-2023-Public-Presentation-announcement.pdf</t>
  </si>
  <si>
    <t>https://recyclebc.ca/wp-content/uploads/2017/11/Multi-Family-Consultation_Presentation_POST.pdf</t>
  </si>
  <si>
    <t>https://www.speedskatingbc.ca/wp-content/uploads/2021/06/Sport-Technical-Presentation.pdf</t>
  </si>
  <si>
    <t>https://www.bcbudget.gov.bc.ca/2024/pdf/2024_PowerPoint.pdf</t>
  </si>
  <si>
    <t>https://www.bc.edu/content/dam/bc1/schools/mcas/main-mcas/Academic-Advising/Eagle%20Admit%20Day%202023%204-16-2023.pdf</t>
  </si>
  <si>
    <t>https://www.visoa.bc.ca/wp-content/uploads/2013/06/DepreciationReportRDHPresentation.pdf</t>
  </si>
  <si>
    <t>https://we.schools.sd68.bc.ca/wp-content/uploads/sites/22/2018/01/MyEdBC-Portal-Presentation-FINAL.pdf</t>
  </si>
  <si>
    <t>https://vancouver.ca/files/cov/01-20-2021-bc-assessment-presentation-to-council.pdf</t>
  </si>
  <si>
    <t>https://mbgenealogy.com/2020/01/26/creative-retirement-mb-presentation/</t>
  </si>
  <si>
    <t>https://www.stnicholaschurch.ca/2019/11_24_2019.pdf</t>
  </si>
  <si>
    <t>https://www.treasury.govt.nz/sites/default/files/2022-09/chris-parker-slides-amm-modelling-uncompetitive%20urban-land-markets-jun21.pdf</t>
  </si>
  <si>
    <t>https://community.apan.org/cfs-file/__key/docpreview-s/00-00-17-46-20/2.07-Assault-on-Authenticity_5F00_7.20.20.pdf</t>
  </si>
  <si>
    <t>https://community.apan.org/cfs-file/__key/docpreview-s/00-00-00-98-75/1130-Katiyar.pdf</t>
  </si>
  <si>
    <t>https://community.apan.org/cfs-file/__key/docpreview-s/00-00-01-14-20/Zinn_5F00_Yang_5F00_Law_5F00_AFOSR-_2800_1_2D00_21_2D00_2015_2900_.pdf</t>
  </si>
  <si>
    <t>https://community.apan.org/cfs-file/__key/telligent-evolution-components-attachments/13-14823-00-00-00-20-19-29/Commanding-in-Multi_5F00_Domain-Formations-Part-2.pdf</t>
  </si>
  <si>
    <t>https://community.apan.org/cfs-file/__key/telligent-evolution-components-attachments/13-8035-00-00-00-14-70-55/1010-Perconti.pdf</t>
  </si>
  <si>
    <t>https://community.apan.org/cfs-file/__key/telligent-evolution-components-attachments/13-24829-00-00-00-42-10-85/TABLES-ADDING-NEW-CSR-AND-TIMEKEEPER-SITE-ACTIVITIES-_2D00_-APAN.pdf</t>
  </si>
  <si>
    <t>https://www.schoolhealthcenters.org/wp-content/uploads/2020/12/CRM_Intro_Presentation_Guide.pdf</t>
  </si>
  <si>
    <t>https://community.apan.org/cfs-file/__key/telligent-evolution-components-attachments/01-15104-00-00-00-17-63-03/MNG-Vinnell.pdf</t>
  </si>
  <si>
    <t>https://community.apan.org/cfs-file/__key/telligent-evolution-components-attachments/13-7560-00-00-00-11-91-81/HASS_5F00_FA9550_2D00_11_2D00_C_2D00_0010_5F00_REVIEW-PRESENTATION_5F00_Feb2013_5F00_Public.pdf</t>
  </si>
  <si>
    <t>https://portalberni.ca/sites/default/files/users/tfeltrin/BC%20SPCA%20Alberni%20presentation%20to%20City%20Council%20Jan%202016.pdf</t>
  </si>
  <si>
    <t>https://www.bcsc.bc.ca/-/media/PWS/New-Resources/About/Registrant_Outreach_Workshop_Oct_21_-Final_Presentation.pdf</t>
  </si>
  <si>
    <t>https://bcbec.com/wp-content/uploads/2018/11/EGBC-Harshan-Radhakrishnan-Oct-26th-Pres.pdf</t>
  </si>
  <si>
    <t>https://woodlot.bc.ca/wp-content/uploads/2015/07/BCCA-Social-Licence-Agriculture-Presentation_2017-AGM.pdf</t>
  </si>
  <si>
    <t>https://cppa.ca.gov/meetings/materials/20221216_item8_presentation.pdf</t>
  </si>
  <si>
    <t>https://www.daiichisankyo.co.jp/files/investors/library/materials/2023/2023%20ASCO_ESMO%20BC%20presentation%20materials_Final%20vol.2.pdf</t>
  </si>
  <si>
    <t>https://courses.edx.org/assets/courseware/v1/cde8887be57a94a0f82bc158f1360f41/asset-v1:MITx+15.763x+2T2023+type@asset+block/BigFig_Data_Presentation.pdf</t>
  </si>
  <si>
    <t>https://community.apan.org/cfs-file/__key/docpreview-s/00-00-15-58-66/Rubric-for-Reflection-Paper.pdf</t>
  </si>
  <si>
    <t>https://community.apan.org/cfs-file/__key/docpreview-s/00-00-16-55-35/1.34-AI-and-Manufacturing-Reality-Notes.pdf</t>
  </si>
  <si>
    <t>https://community.apan.org/cfs-file/__key/telligent-evolution-components-attachments/13-14870-00-00-00-19-51-83/STEWART_2D00_3S.pdf</t>
  </si>
  <si>
    <t>https://community.apan.org/wg/afosr/m/kathy/436097/download</t>
  </si>
  <si>
    <t>https://community.apan.org/wg/dfas-payroll-services/m/documents/421085/download</t>
  </si>
  <si>
    <t>https://community.apan.org/cfs-file/__key/docpreview-s/00-00-17-55-22/2.04-Shepherd-_2D00_-A-Superiority_2D00_Engine-for-the-Information-Environment_5F00_notes.pdf</t>
  </si>
  <si>
    <t>https://community.apan.org/cfs-file/__key/telligent-evolution-components-attachments/13-7784-00-00-00-43-72-98/eAbstract-Book-Oral-Presentation.pdf</t>
  </si>
  <si>
    <t>https://community.apan.org/cfs-file/__key/docpreview-s/00-00-00-89-93/Commanding-in-Multi_5F00_Domain-Formations-Part-2.pdf</t>
  </si>
  <si>
    <t>https://community.apan.org/wg/afosr/m/alea_stewart/147055/download</t>
  </si>
  <si>
    <t>https://community.apan.org/cfs-file/__key/docpreview-s/00-00-16-74-32/1.44a-The-Content-Blitz-_2800_Notes_2900_.pdf</t>
  </si>
  <si>
    <t>https://community.apan.org/wg/afosr/m/3d_hybrid_circuits/121188/download</t>
  </si>
  <si>
    <t>https://community.apan.org/wg/afosr/m/cimav13/121327/download</t>
  </si>
  <si>
    <t>https://asiswinnipeg.ca/events/presentation-by-the-mb-conservation-officer-service/</t>
  </si>
  <si>
    <t>https://residents.gov.mb.ca/forms.html?d=details&amp;pub_id=5634</t>
  </si>
  <si>
    <t>https://umlarchives.lib.umanitoba.ca/why-and-how-to-do-disaster-research-the-aging-in-manitoba-study-and-the-flood-of-the-century-presentation-material-winnipeg-mb-1999;rad?sf_culture=en</t>
  </si>
  <si>
    <t>https://www.msca.mb.ca/downloads/klinic%20presentation%20on%20self%20harm%20and%20suicide%20reg%20form.pdf</t>
  </si>
  <si>
    <t>https://residents.gov.mb.ca/forms.html?d=details&amp;pub_id=5634&amp;filter_dept=101</t>
  </si>
  <si>
    <t>https://www.ashfordstpeters.info/images/members/amm2020/AMM-Presentation-2020.pdf</t>
  </si>
  <si>
    <t>https://www.lasalle.ca/en/town-hall/resources/LaSalle_Transit_Study_Phase_I_Council_Presentation_2016-03-06.pdf</t>
  </si>
  <si>
    <t>https://sceweb.sce.uhcl.edu/harman/CENG3315_DSP_Spring2020/00_3315_2021/1_FourierPresentation2_FS_FT_DFT_TlH.pdf</t>
  </si>
  <si>
    <t>https://spellingsforme.ie/resources/Digital%20Learning%20Framework.pdf</t>
  </si>
  <si>
    <t>https://f.eba.gov.tr/ing-soru-bankasi/cambridge-01/Think-Turkiye-Presentation-Plus-Level-A2/TH_UP_L1/69514/resources/pdf/think_l1_acknowledgements_v2.pdf</t>
  </si>
  <si>
    <t>https://lakeresources.com.au/wp-content/uploads/2023/02/lke_bmo-presentation_28-feb-23_compressed.pdf</t>
  </si>
  <si>
    <t>https://www.gace.org/resources/documents/Anti-Racist_Hiring_Supervision_Presentation.pdf</t>
  </si>
  <si>
    <t>https://www.readwritethink.org/sites/default/files/resources/lesson-docs/Five-slide_Rubric.pdf</t>
  </si>
  <si>
    <t>https://www.association-resources.com/wp-content/uploads/Branding_Presentation.pdf</t>
  </si>
  <si>
    <t>https://www.galileoresources.com/wp-content/uploads/Kalahari-Copper-Belt-Investor-Presentation.pdf</t>
  </si>
  <si>
    <t>https://www.sportsingapore.gov.sg/files/Support/Coaches'%20Corner/Continuing%20Coach%20Development/Coaching%20Learning%20Resources/Presentation_Materials_from_Past_CCE_Workshops_v7.pdf</t>
  </si>
  <si>
    <t>https://main.webinfo.ndnu.edu/faculty/ltebbe/ed4113/part5/6-12resources/6-8lessons/6-8%20interesting%20inventions.pdf</t>
  </si>
  <si>
    <t>https://rhs.sd38.bc.ca/files/rhs/2023-01/January%202023%20PAC%20-%20Graduation%20%26%20Career%20Planning.pdf</t>
  </si>
  <si>
    <t>https://www2.gov.bc.ca/assets/gov/environment/air-land-water/spills-and-environmental-emergencies/docs/materials/presentation_recovery.pdf</t>
  </si>
  <si>
    <t>https://www.researchgate.net/profile/Alice-Ordean-2/publication/284230665_Clinical_presentation_and_management_of_neonatal_abstinence_syndrome_an_update/links/568bc98808ae129fb5cb8314/Clinical-presentation-and-management-of-neonatal-abstinence-syndrome-an-update.pdf</t>
  </si>
  <si>
    <t>https://www.crd.bc.ca/docs/default-source/Wastewater-Planning-2014/TOP/o-regier-presentation.pdf?sfvrsn=0</t>
  </si>
  <si>
    <t>https://media.vsb.bc.ca/media/Default/fgg/73/Course%20Planning%20Presentation%20to%20Gr.%209%202023.pdf</t>
  </si>
  <si>
    <t>https://www2.gov.bc.ca/assets/gov/environment/plants-animals-and-ecosystems/wildlife-wildlife-habitat/wildlife-trees/managing_worksite_wildlife_dangerous_trees-chag-2019.pdf</t>
  </si>
  <si>
    <t>https://brisbaneca.org/sites/default/files/CreatingCommunityTogetherFinalPresentation.pdf</t>
  </si>
  <si>
    <t>https://www.ilrc.org/sites/default/files/resources/community_meeting_powerpoint_with_scirpt_-_english_october_2021_.pdf</t>
  </si>
  <si>
    <t>https://hawaiianhumane.org/wp-content/uploads/2020/07/01-Community-Presentation-Request-Form.pdf</t>
  </si>
  <si>
    <t>https://www.acf.hhs.gov/sites/default/files/documents/ocs/CED-NOFO-Pre-Application-Presentation-References-2023%20%281%29.pdf</t>
  </si>
  <si>
    <t>https://mel.cgiar.org/reporting/download/hash/15b13d39b6d6b6aed8404cf1e8cb661b</t>
  </si>
  <si>
    <t>https://www.fhfa.gov/Media/Documents/FHFA-DTS-RH-Native-Community-Capital-07-13-2022.pdf</t>
  </si>
  <si>
    <t>https://dare.org/DARE-USB/iKeepSafe/Parent%20Community%20Presentation%20Officer%20Guide%20%28English%29.pdf</t>
  </si>
  <si>
    <t>https://meetings.apan.net/apan20/presentation/escience/2.2-eScience-JaneHunter.pdf</t>
  </si>
  <si>
    <t>https://www.naadac.org/assets/2416/2021-02-26_cibc_panel_discussion-webinarslides.pdf</t>
  </si>
  <si>
    <t>https://investors.ypf.com/documents/home/YPF%203Q23%20Earnings%20Webcast%20Presentation.pdf</t>
  </si>
  <si>
    <t>https://corp.canadiantire.ca/English/investors/financials-reporting/annual-disclosures/default.aspx</t>
  </si>
  <si>
    <t>https://home.cc.umanitoba.ca/~thompso4/nhfipresentation2010.pdf</t>
  </si>
  <si>
    <t>https://petroleum.gov.mb.ca/asset_library/en/manitoba4ukraine/ukrainian-health-navigation-presentation-slides-english.pdf</t>
  </si>
  <si>
    <t>https://nmsmontereybay.blob.core.windows.net/montereybay-prod/media/sac/2023/230519/230519rp-update_ppt.pdf</t>
  </si>
  <si>
    <t>https://agilealliance.org/wp-content/uploads/2016/01/agile-in-a-nutshell-2MB.pdf</t>
  </si>
  <si>
    <t>https://www.hydro.mb.ca/docs/projects/portage-la-prairie/dorsey_wash_ake_mayzoon_virtual_info_session_nov_2021.pdf</t>
  </si>
  <si>
    <t>https://www.ircwash.org/sites/default/files/20120328_triple-spresentation_northernregionlearningforum_28-29march2011jnmwlmro.pdf</t>
  </si>
  <si>
    <t>https://www.elcmdm.org/Content/Uploads/elcmdm.org/files/Meeting%20Packages/Community%20Presentation%2002-2024%20final.pdf</t>
  </si>
  <si>
    <t>https://www.hca.wa.gov/assets/program/long-term-civil-commitment-community-bed-capacity.pdf</t>
  </si>
  <si>
    <t>https://www.phoenix.gov/policesite/Documents/DOJ/2024-Investigation-Script.pdf</t>
  </si>
  <si>
    <t>https://spaxtonclt.org/wp-content/uploads/2022/07/Spaxton-CLT-Community-Presentation-25.6.2022-Mike-Hodson-slides.pdf</t>
  </si>
  <si>
    <t>https://georgiamainstreet.org/wp-content/uploads/2018/08/Community-Assessment-Presentation-Schedule-for-2020.pdf</t>
  </si>
  <si>
    <t>https://www.cityofpleasantonca.gov/assets/your-community/community-support/Community%20Grants%20Video%20Slides.pdf</t>
  </si>
  <si>
    <t>https://gcgccorg.files.wordpress.com/2023/06/gartloch-farm-development-proposals-2023.pdf</t>
  </si>
  <si>
    <t>https://crscience.org/lessonplans/5_polymerchemistry_alivisatos_08-09.pdf</t>
  </si>
  <si>
    <t>https://www.crd.bc.ca/docs/default-source/finance-pdf/budget-2019/financialplan-presentation.pdf?sfvrsn=888f7ca_4</t>
  </si>
  <si>
    <t>https://www2.gov.bc.ca/assets/gov/employment-business-and-economic-development/business-management/liquor-regulation-licensing/documents/18_-_independent_wine_retail_stores_of_british_columbia.pdf</t>
  </si>
  <si>
    <t>https://www2.gov.bc.ca/assets/gov/farming-natural-resources-and-industry/forestry/tree-seed/tree-seed-centre/20_dawes.pdf</t>
  </si>
  <si>
    <t>https://www.daiichisankyo.co.jp/files/investors/library/materials/2023/2023%20ASCO_ESMO%20BC%20presentation%20materials_Final%20vol.1.pdf</t>
  </si>
  <si>
    <t>https://ctaa.ca/wp-content/uploads/2016/06/1-BCRegionalPresentation.pdf</t>
  </si>
  <si>
    <t>https://ftp.vancouver.ca/files/cov/01-20-2021-bc-assessment-presentation-to-council.pdf</t>
  </si>
  <si>
    <t>https://creativebc.com/wp-content/uploads/2023/08/AmplifyBC_LiveMusic_Presentation_Guidelines_2122.pdf</t>
  </si>
  <si>
    <t>https://www.crscience.org/lessonplans/5_heatandtemperature_chu_07-08.pdf</t>
  </si>
  <si>
    <t>https://cleanwaterprogramsanmateo.org/wp-content/uploads/2020/06/2020-06-11-WWTPVirtualCommunityMeetingPresentation_Final.pdf</t>
  </si>
  <si>
    <t>https://planning.lacity.gov/odocument/4488066e-ef0d-41a0-9957-96c6d58fb58b/thai_council_presentation_summary_web.pdf</t>
  </si>
  <si>
    <t>https://www.episcopalchurch.org/wp-content/uploads/sites/2/2021/01/becoming_beloved_community_summary.pdf</t>
  </si>
  <si>
    <t>https://www.crscience.org/pdf/pdf/Zenz%20lesson%20plan.pdf</t>
  </si>
  <si>
    <t>https://lims.minneapolismn.gov/Download/RCAV2/33019/Director%20Community%20Safety%20Design%20and%20Implementation%20Staff%20Presentation.pdf</t>
  </si>
  <si>
    <t>https://www.buttecounty.net/DocumentCenter/View/12404/BCBH-PowerPoint-Community-Meeting-Masonic-Lodge-12324</t>
  </si>
  <si>
    <t>https://www.sepsis.org/wp-content/uploads/2018/05/5.-Sepsis-911-Community-Education-Presentation.pdf</t>
  </si>
  <si>
    <t>https://www.esi-africa.com/wp-content/uploads/Alvaro_Dias_Junior.pdf</t>
  </si>
  <si>
    <t>https://umanitoba.ca/health-sciences/sites/health-sciences/files/2021-05/rfhs-ppt-wide_0.pptx</t>
  </si>
  <si>
    <t>https://mloa.com/2021/06/03/angling-regulations-presentation/</t>
  </si>
  <si>
    <t>https://member.homebuilders.mb.ca/events/Details/city-of-winnipeg-presentation-on-2024-building-code-implementation-1004936?sourceTypeId=Website</t>
  </si>
  <si>
    <t>https://www.accessibilitymb.ca/pdf/deam2020.pptx</t>
  </si>
  <si>
    <t>https://moodmb.ca/presentation-request-form/</t>
  </si>
  <si>
    <t>https://media.surreyschools.ca/media/Default/medialib/student-transcripts-powerpoint-presentation.f6a1cb79316.pdf</t>
  </si>
  <si>
    <t>https://pressbooks.bccampus.ca/businesspresentationskills202020/open/download?type=pdf</t>
  </si>
  <si>
    <t>https://investsquamish.ca/assets/Uploads/BC-PNP-Presentation-for-District-of-Squamish_-current-as-of-June-29-2022.pdf</t>
  </si>
  <si>
    <t>https://www.gflalliance.org/clientuploads/ePermitting/09-2020_BC_Permitting_and_EP_Contacts.pdf</t>
  </si>
  <si>
    <t>https://www2.gov.bc.ca/assets/gov/employment-business-and-economic-development/economic-development/learn-from-experts/webinar-posters/ubere-presentationslidesnov22-2018.pdf</t>
  </si>
  <si>
    <t>https://finance.untsystem.edu/sites/default/files/bid-documents/pre_solicitation_presentation_hscmasterplan.pdf</t>
  </si>
  <si>
    <t>https://www.tourismnt.com.au/system/files/uploads/files/2020/Tourism%20NT%20-%20NT%20Summer%20Sale%20presentation.pdf</t>
  </si>
  <si>
    <t>https://www.csb.gov/assets/1/20/nitrogen_asphyxiation_bulletin_training_presentation.pdf</t>
  </si>
  <si>
    <t>https://www.lasalle-il.gov/sites/default/files/agendas-minutes/2023-03/3-6-23%20-%20Copy_0.pdf</t>
  </si>
  <si>
    <t>https://msw.slu.edu/research/sinquefield-center-for-applied-economic-research/scaer-presentation-nga-w-move.pdf</t>
  </si>
  <si>
    <t>https://www.cs.columbia.edu/~sedwards/classes/2018/4115-fall/reports/Coral-presentation.pdf</t>
  </si>
  <si>
    <t>https://www.imperiallogistics.com/results/annual-results-2020/pdf/presentation.pdf</t>
  </si>
  <si>
    <t>https://www.sd61.bc.ca/wp-content/uploads/sites/91/2023/10/Spectrum-Community-Turf-Project-October-2023-1.pdf</t>
  </si>
  <si>
    <t>https://aiimsbibinagar.edu.in/pdf/cmfmposter.pdf</t>
  </si>
  <si>
    <t>https://montgomeryplanning.org/wp-content/uploads/2020/07/Connectedness-Community-Chat-Presentation.pdf</t>
  </si>
  <si>
    <t>https://www.hamptonnh.gov/DocumentCenter/View/5975/Article-33-FAQ</t>
  </si>
  <si>
    <t>https://www.pebblego.com/sites/default/files/files/Jobs%20in%20the%20Community.pdf</t>
  </si>
  <si>
    <t>https://theiacp.memberclicks.net/assets/docs/2024Conference/2024IACPConferenceCallforProposals.pdf</t>
  </si>
  <si>
    <t>https://www2.census.gov/about/training-workshops/2019/2019-04-03-acs-presentation.pdf</t>
  </si>
  <si>
    <t>https://www.whiritoalifeguards.co.nz/site_files/29562/upload_files/Community%20Presentation%20Concept%20Stage%20Februrary%202024.pdf?dl=1</t>
  </si>
  <si>
    <t>https://acervocmsp.educacao.sp.gov.br/100870/572944.pdf</t>
  </si>
  <si>
    <t>https://www.imperiallogistics.com/results/interim-results-2020/pdf/presentation.pdf</t>
  </si>
  <si>
    <t>https://www.presentationcollege.ie/wp-content/uploads/2017/10/Attendance-Policy.pdf</t>
  </si>
  <si>
    <t>https://www.beverlyhills.org/cbhfiles/storage/files/10669131711693634955/ADUCommunityMeeting8-10-22presentation_Final.pdf</t>
  </si>
  <si>
    <t>https://portal.ct.gov/-/media/OPM/HHS/LTC_Planning_Committee/LTC-Planning-Committee-Meeting-Minutes-9122023FINAL.pdf</t>
  </si>
  <si>
    <t>https://spcw.mb.ca/wp-content/uploads/2020/07/Presentation-to-EPC-July-15th-2020-Re-Grants-and-Legislated-Services-Reviews.pdf</t>
  </si>
  <si>
    <t>https://municipaladministrators.ca/knowledge-base/category/presentation/</t>
  </si>
  <si>
    <t>https://bretshop.org/ws/media-library/87b029db0b3049789377ffcbf35c1837/amm-presentation-sep-2019-final.pdf</t>
  </si>
  <si>
    <t>https://listserv.hlth.gov.bc.ca/537007/s/book/file?PDF=engineering%20mechanics%20of%20deformable%20solids%20a%20presentation%20with%20exercises.pdf</t>
  </si>
  <si>
    <t>https://ncceh.ca/sites/default/files/2015-11-05_Food_Safety_Workshop_Final_Notes.pdf</t>
  </si>
  <si>
    <t>https://parkboardmeetings.vancouver.ca/2019/20190311/PRESENTATION-BCHydroRightsOfWayRequestInNelsonPark-20190311.pdf</t>
  </si>
  <si>
    <t>https://www.bc.edu/content/dam/files/sites/imp/pdf/Article%2080%20&amp;%20Article%2085%20Presentation%203.27.13.pdf</t>
  </si>
  <si>
    <t>https://www.sd61.bc.ca/wp-content/uploads/sites/91/2020/05/Budget-Bylaw-Presentation-Draft-4-FINAL-2020-05-25.pdf</t>
  </si>
  <si>
    <t>https://www.imperiallogistics.com/results/annual-results-2021/pdf/presentation.pdf</t>
  </si>
  <si>
    <t>https://www.sepsis.org/wp-content/uploads/2021/07/1-Getting-Started-with-the-Sepsis-911-Community-Education-Presentation-2021.pdf</t>
  </si>
  <si>
    <t>https://lims.minneapolismn.gov/Download/FileV2/32960/George-Floyd-Square-Community-Engagement-Framework-Presentation_Revised-Oct-19_2023.pdf</t>
  </si>
  <si>
    <t>https://www.crscience.org/pdf/pdf/Killilea%20Sample%20Lesson%20Plan.pdf</t>
  </si>
  <si>
    <t>https://elem.hcdsb.org/stscholastica/wp-content/uploads/sites/64/2021/10/ASN-Community-Presentation-Flyer_Youth-and-Families.pdf</t>
  </si>
  <si>
    <t>https://www.elcmdm.org/Content/Uploads/elcmdm.org/files/Meeting%20Packages/Community%20Presentation%2004-23%20final.pdf</t>
  </si>
  <si>
    <t>https://www.episcopalchurch.org/wp-content/uploads/sites/2/2020/12/becoming_beloved_community_summary.pdf</t>
  </si>
  <si>
    <t>https://www.ilrc.org/sites/default/files/resources/community_meeting_powerpoint_with_scirpt_-_english_october_2021__0.pdf</t>
  </si>
  <si>
    <t>https://www.bcsc.bc.ca/-/media/PWS/New-Resources/About/Events/Registrant-Outreach-Workshop-Presentation-2023.pdf</t>
  </si>
  <si>
    <t>https://www.cupe.bc.ca/?jet_download=5a28118c1b8336fca0c7d59d5ae7e439cc315649</t>
  </si>
  <si>
    <t>https://www.wsscwater.com/sites/default/files/sites/wssc/files/broadcreek/BC%20Community%20Mtg%20Presentation%20on%20BCWWPS%20Project%2011-10-2016_FINAL.pdf</t>
  </si>
  <si>
    <t>https://www.crd.bc.ca/docs/default-source/regional-planning-pdf/transportation/presentation-origin-destination-household-travel-survey-o.pdf?sfvrsn=3c8ce7ca_2&amp;sfvrsn=3c8ce7ca_2</t>
  </si>
  <si>
    <t>https://www.spokaneepc.org/assets/Councils/Spokane-WA/library/AMM%20Presentation%2005.17.2022.pdf</t>
  </si>
  <si>
    <t>https://www.ecamb.ca/healthcare-provincial-fire-life-safety-project-presentation/</t>
  </si>
  <si>
    <t>https://dim-frenaros-amm.schools.ac.cy/data/uploads/oi_draseis_mas/drastiriotites_sholeiou/2019-2020/k.m.s..pdf</t>
  </si>
  <si>
    <t>https://d1io3yog0oux5.cloudfront.net/_f1cf845b3cf08f24e47ec711265397df/fortressbiotech/news/2017-11-01_Mustang_Bio_Announces_MB_102_Data_Selected_for_82.pdf</t>
  </si>
  <si>
    <t>https://safetyservicesmanitoba.ca/wp-content/uploads/2020/11/SSM-OHS-Conference.pptx</t>
  </si>
  <si>
    <t>https://cappa.memberclicks.net/assets/webinars/2017/MB17-14/ppt%20for%2012%20month%20eligibility.pdf</t>
  </si>
  <si>
    <t>https://www.transat.com/getmedia/db9d641c-5443-4f02-8b69-cdba3ea32b0d/Investors-Presentation-September-2022.pdf.aspx?ext=.pdf</t>
  </si>
  <si>
    <t>https://yangarra.ca/wp-content/uploads/2022/07/YGR-Corporate-Presentation.pdf</t>
  </si>
  <si>
    <t>https://lims.minneapolismn.gov/Download/FileV2/32661/2024-Budget-Presentation_Neighborhood_Community-Relations-Department.pdf</t>
  </si>
  <si>
    <t>https://www.honolulu.gov/rep/site/dpptod/dpptod_docs2/Halawa_Meeting_5-16-23_slides.pdf</t>
  </si>
  <si>
    <t>https://www.episcopalpgh.org/wp-content/uploads/2019/04/Resourcing-a-Community-Presentation.pdf</t>
  </si>
  <si>
    <t>https://www.chicago.gov/content/dam/city/depts/dcd/general/invest_sw/rfps/response_summaries/englewood_rfp_pres_1.pdf</t>
  </si>
  <si>
    <t>https://growingtvlsd.com/wp-content/uploads/2023/10/231004-Teays-Valley-Community-Presentation-2.pdf</t>
  </si>
  <si>
    <t>https://s2.q4cdn.com/918177852/files/doc_presentations/2021/06/FCP21-Industry-Overview.pdf</t>
  </si>
  <si>
    <t>https://www.crscience.org/pdf/Killilea%20Sample%20Lesson%20Plan.pdf</t>
  </si>
  <si>
    <t>https://www.mncppc.org/DocumentCenter/View/18853/PGCCAS-Final-Community-Presentation</t>
  </si>
  <si>
    <t>https://calperformances.org/wp-content/uploads/press-releases/2023-24/Cal-Performances-presents-common-grounds-by-Germaine-Acogny-Malou-Airaudo-The-Rite-of-Spring-by-Pina-Bausch-Feb-16-18-2024.pdf</t>
  </si>
  <si>
    <t>https://www.sandiego.gov/sites/default/files/s-22011_informational-presentation-07-11-2023.pdf</t>
  </si>
  <si>
    <t>https://enews.lbl.gov/Community/CAG/Content/10003/assets/2021/01/EcoBlock%20presentation.pdf</t>
  </si>
  <si>
    <t>https://resources.sei.cmu.edu/asset_files/Presentation/2017_017_101_499502.pdf</t>
  </si>
  <si>
    <t>https://sbsurreystor.blob.core.windows.net/media/Default/medialib/lasalle-college-vancouver.4252c760973.pdf</t>
  </si>
  <si>
    <t>https://www.researchgate.net/profile/Janine-Lasalle/publication/279064244_Early_signaling_defects_in_human_T_cells_anergized_by_T_cell_presentation_of_autoantigen/links/5693c79c08ae3ad8e33b2e2c/Early-signaling-defects-in-human-T-cells-anergized-by-T-cell-presentation-of-autoantigen.pdf</t>
  </si>
  <si>
    <t>https://lasalle.edu.pa/wp-content/uploads/2021/06/senalizacion_lasalle-lluviav3.pdf</t>
  </si>
  <si>
    <t>https://www.visoa.bc.ca/wp-content/uploads/2012/09/Jamie-Bleay-Seminar-Presentation-Feb-2013.pdf</t>
  </si>
  <si>
    <t>https://cdn.geosciencebc.com/pdf/Presentations/Jig%20Presentation23FEb17.pdf</t>
  </si>
  <si>
    <t>https://engage.gov.bc.ca/app/uploads/sites/121/2021/03/Belmont-Properties.pdf</t>
  </si>
  <si>
    <t>https://www.destinationbc.ca/content/uploads/2022/07/Product-Presentations-Guidelines-Zoom_-July-2022.pdf</t>
  </si>
  <si>
    <t>https://www.ara.bc.ca/wp-content/uploads/2023/05/Electronic-Logging-Devices-presentation.pdf</t>
  </si>
  <si>
    <t>https://bcbec.com/wp-content/uploads/2018/03/BC-BEC-Presentation-Bernhardt-Passive-Home.pdf</t>
  </si>
  <si>
    <t>https://www.unbc.ca/sites/default/files/reports/revitalizing-northern-bc-economy-through-education-and-research.pdf</t>
  </si>
  <si>
    <t>https://www.bc.edu/content/dam/bc1/offices/OISS/2022-files/Options%20After%20OPT%20Presentation%202023.pdf</t>
  </si>
  <si>
    <t>https://www.crd.bc.ca/docs/default-source/Wastewater-Planning-2014/TOP/top-review-of-kore-infrastructure.pdf?sfvrsn=0</t>
  </si>
  <si>
    <t>https://bccfa.ca/wp-content/uploads/2022/06/MIRR_AB_BCCFA-MoF-Presentation-June-6.pdf</t>
  </si>
  <si>
    <t>https://www.sd54.bc.ca/wp-content/uploads/2023/11/Facilities-Review-2015-2016.pdf</t>
  </si>
  <si>
    <t>https://static1.squarespace.com/static/5930b036414fb544205f01f5/t/5b2a919d88251b98958537a6/1529516448083/6.21.18+-+2018+AMM+Presentation.pdf</t>
  </si>
  <si>
    <t>https://mblacrossehof.ca/h-o-f-presentation/</t>
  </si>
  <si>
    <t>https://www.ccrpcvt.org/wp-content/uploads/2016/01/20111214_Presentation_PublicMeeting.pdf</t>
  </si>
  <si>
    <t>https://d1io3yog0oux5.cloudfront.net/_dd8d78814e8cae97e378cc1207f8a4c7/fortressbiotech/news/2018-11-28_Mustang_Bio_Announces_Presentation_of_MB_102_110.pdf</t>
  </si>
  <si>
    <t>https://d1io3yog0oux5.cloudfront.net/_78cd24725d9c0284269939cd588ed0ba/fortressbiotech/news/2018-11-28_Mustang_Bio_Announces_Presentation_of_MB_102_110.pdf</t>
  </si>
  <si>
    <t>https://d1io3yog0oux5.cloudfront.net/_36ded9cbe22f784338842de3f9676153/fortressbiotech/news/2018-11-28_Mustang_Bio_Announces_Presentation_of_MB_102_110.pdf</t>
  </si>
  <si>
    <t>https://d1io3yog0oux5.cloudfront.net/_cd3f15f0ed5e0d12ec0ec99c2353552e/fortressbiotech/news/2018-11-28_Mustang_Bio_Announces_Presentation_of_MB_102_110.pdf</t>
  </si>
  <si>
    <t>https://www.jmawireless.com/images/uploads/pdfs/X7C-MB-434_DataSheet.pdf</t>
  </si>
  <si>
    <t>https://d1io3yog0oux5.cloudfront.net/_97380b80d34d287033fe1bba38739e0c/fortressbiotech/news/2018-11-28_Mustang_Bio_Announces_Presentation_of_MB_102_110.pdf</t>
  </si>
  <si>
    <t>https://link.springer.com/content/pdf/10.1007/978-981-10-3776-4_4.pdf?pdf=inline%20link</t>
  </si>
  <si>
    <t>https://www.ena.org/docs/default-source/resource-library/practice-resources/covidresources/syneos-health-ena-invasive-bipap-webinar-presentation.pdf?sfvrsn=1fbb2579_0</t>
  </si>
  <si>
    <t>https://www.txcte.org/sites/default/files/resources/documents/Rubric-for-Chefs-and-Entrepreneurs-Presentation.pdf</t>
  </si>
  <si>
    <t>https://www.bunkerhillmining.com/_resources/presentations/corporate-presentation.pdf?v=0.757</t>
  </si>
  <si>
    <t>https://eurasianresources.lu/uploads/1/files/Metalkol%20Performance%20report.pdf</t>
  </si>
  <si>
    <t>https://www.kenmareresources.com/application/files/5116/8379/3263/2023-05-12_KMR_Investor_Presentation_Euronext_Paris.pdf</t>
  </si>
  <si>
    <t>https://design.forcemanager.com/resources/Presentations/Presentation-Guidelines.pdf</t>
  </si>
  <si>
    <t>https://www.guidianconsulting.com/resources/Staffing_Ratio_Presentation_Guidian_Healthcare_Consulting.pdf</t>
  </si>
  <si>
    <t>https://kelvingrovesc.eq.edu.au/supportandresources/formsanddocuments/documents/senior%20school/atar%20school%20presentation%20-%20final.pdf</t>
  </si>
  <si>
    <t>https://englishbookgeorgia.com/blogebg/wp-content/uploads/2018/05/Reading-Resources-Presentation.pdf</t>
  </si>
  <si>
    <t>https://crscience.org/lessonplans/PMB-Photosynthesis_Lesson_Draft_08-09.pdf</t>
  </si>
  <si>
    <t>https://www.shsu.edu/academics/cce/documents/(REFLECTION)%20Li-Jen%20Lester%20COSC%204349.pdf?language_id=1</t>
  </si>
  <si>
    <t>https://www.sgaumc.org/files/files_library/community%20garden%20presentation.pdf</t>
  </si>
  <si>
    <t>https://www.elcmdm.org/Content/Uploads/elcmdm.org/files/Meeting%20Packages/Community%20Presentation%2010-2021%20final.pdf</t>
  </si>
  <si>
    <t>https://community.jmp.com/kvoqx44227/attachments/kvoqx44227/discovery-2016-content/8/3/Effective%20Presentation%20Methods%20for%203D%20Data%20Using%20JMP.pdf</t>
  </si>
  <si>
    <t>https://www.basdschools.org/cms/lib/PA50000490/Centricity/Domain/66/Community%20Service%20Freshmen%20Presentation.pdf</t>
  </si>
  <si>
    <t>https://www.cms.gov/About-CMS/Agency-Information/OMH/Downloads/C2C-Community-Presentation-Resources.pdf</t>
  </si>
  <si>
    <t>https://www.mass.gov/doc/berkshire-health-factor-1-community-engagement-presentation-pdf/download</t>
  </si>
  <si>
    <t>https://www.ramseycounty.us/sites/default/files/Government/Leadership/Advisory%20Groups/Community%20Health%20Services%20Advisory%20Committee/Mental_Health_Promotion_Presentation_CHSAC_2018_09_05.pdf</t>
  </si>
  <si>
    <t>https://dss.mo.gov/employment-training-provider-portal/docs/CSBG-Presentation.pdf</t>
  </si>
  <si>
    <t>https://www.chicago.gov/content/dam/city/depts/cdph/policy_planning/Board_of_Health/2022/2022-December_Presentation-Data-Academy.pdf</t>
  </si>
  <si>
    <t>https://engage.gov.bc.ca/app/uploads/sites/6/2018/12/CBRAC-CLB-Ops-8-May-2018.pdf</t>
  </si>
  <si>
    <t>https://cdn.geosciencebc.com/pdf/mabc_lunn_presentation.pdf</t>
  </si>
  <si>
    <t>https://csapsociety.bc.ca/wp-content/uploads/Selenium-Presentation-CSAP-Workshop.pdf</t>
  </si>
  <si>
    <t>https://parkboardmeetings.vancouver.ca/2022/20220207/PRESENTATION-BCHydroRequestROWNelsonPark-20220207.pdf</t>
  </si>
  <si>
    <t>https://ag-pssg-sharedservices-ex.objectstore.gov.bc.ca/ag-pssg-cc-exh-prod-bkt-ex/724%20-%20Presentation%20to%20Commission%20Counsel%20on%20Working%20Group%20Feasibility%20Study%20-%20March%2011%202021_Redacted.pdf</t>
  </si>
  <si>
    <t>https://go.boarddocs.com/pa/udar/Board.nsf/files/BE7Q6867BC26/$file/Facilities%20Update_Presentation%20Final_2019-7-18.pdf</t>
  </si>
  <si>
    <t>https://conference.cssea.bc.ca/files/Association%20-%20CSSEA%20Presentation.pdf</t>
  </si>
  <si>
    <t>https://www.bcrea.bc.ca/wp-content/uploads/REEOIC-Presentation-Slides-May-13-2020.pdf</t>
  </si>
  <si>
    <t>https://d1io3yog0oux5.cloudfront.net/_b9f6953bf9854a8f94b42f3be179726e/fortressbiotech/news/2018-11-28_Mustang_Bio_Announces_Presentation_of_MB_102_110.pdf</t>
  </si>
  <si>
    <t>https://d1io3yog0oux5.cloudfront.net/_e0c129cd8f131f9388c29b2fb9aa14c2/fortressbiotech/news/2018-11-28_Mustang_Bio_Announces_Presentation_of_MB_102_110.pdf</t>
  </si>
  <si>
    <t>https://d1io3yog0oux5.cloudfront.net/_fa0c20489d6b66f6f40d43fac2a70b99/fortressbiotech/news/2018-11-28_Mustang_Bio_Announces_Presentation_of_MB_102_110.pdf</t>
  </si>
  <si>
    <t>https://d1io3yog0oux5.cloudfront.net/_73b59d23886eeb34bdeb8dcb7f7f4030/fortressbiotech/news/2018-11-28_Mustang_Bio_Announces_Presentation_of_MB_102_110.pdf</t>
  </si>
  <si>
    <t>https://d1io3yog0oux5.cloudfront.net/_f1cf845b3cf08f24e47ec711265397df/fortressbiotech/news/2018-11-28_Mustang_Bio_Announces_Presentation_of_MB_102_110.pdf</t>
  </si>
  <si>
    <t>https://esneft-1f835.kxcdn.com/wp-content/uploads/2020/09/5.-AMM-COG-slides.pdf</t>
  </si>
  <si>
    <t>https://d1io3yog0oux5.cloudfront.net/_4ad5683f94a122d2347ee867a2916dd2/mustangbio/news/2018-11-28_Mustang_Bio_Announces_Presentation_of_MB_102_89.pdf</t>
  </si>
  <si>
    <t>https://www.millersville.edu/sustainability/files/2012-sightline-go-green-report.pdf</t>
  </si>
  <si>
    <t>https://www.salga.org.za/dev/miif/Presentations/1%20MISA%20infrastracture%20Financing.pdf</t>
  </si>
  <si>
    <t>https://assets.ctfassets.net/63dbmymdqn3g/2aBwGbUaDHMJ7KcKkNDhHH/628a40dc925f61e7d624d44983f4bbb3/Spirent_2023_Half_Year_Results_Presentation_WEB.pdf</t>
  </si>
  <si>
    <t>https://prod.lsa.umich.edu/content/dam/technology-services-assets/technology-services-docs/Fall%20Classroom%20Technology%20Hybrid%20Presentation%20Mode%20Instructions.pdf</t>
  </si>
  <si>
    <t>https://sbsurreystor.blob.core.windows.net/media/Default/medialib/lasalle-college-vancouver.fc753d60905.pdf</t>
  </si>
  <si>
    <t>https://store.ilrc.org/sites/default/files/resources/community_meeting_powerpoint_with_scirpt_-_english_october_2021__0.pdf</t>
  </si>
  <si>
    <t>https://www.townofhudson.org/sites/g/files/vyhlif3281/f/uploads/community_presentation_slides.pdf</t>
  </si>
  <si>
    <t>https://www.rencp.org/wp-content/uploads/2012/09/Community-Involvment-Working-Group-Presentation.pdf</t>
  </si>
  <si>
    <t>https://www.crscience.org/lessonplans/5_respiration_lee_06-07.pdf</t>
  </si>
  <si>
    <t>https://www.vta.org/sites/default/files/2019-07/190511%20Community%20Meeting%20Presentation.pdf</t>
  </si>
  <si>
    <t>https://store.ilrc.org/sites/default/files/resources/community_meeting_powerpoint_with_scirpt_-_english_october_2021_.pdf</t>
  </si>
  <si>
    <t>https://dhcfp.nv.gov/uploadedFiles/dhcfpnvgov/content/Public/AdminSupport/MeetingArchive/MCAC/2023/MCAC_09_27_23_Community_Supports_and_Engagement.pdf</t>
  </si>
  <si>
    <t>https://www.ucc.ie/en/media/academic/japanesestudies/PollyPresentation.pdf</t>
  </si>
  <si>
    <t>https://komentoolkits.org/wp-content/uploads/2015/03/Using-Your-Educational-Materials-Breast-Self-Awareness-Community-Outreach-Presentation-long-B-AA-Comm.pdf</t>
  </si>
  <si>
    <t>https://easacommunity.org/PDF/INTRO_Handouts/intro-webinar-presentationworksheet-handout.pdf</t>
  </si>
  <si>
    <t>https://bcheritagefairsalumni.files.wordpress.com/2022/06/ryan-heritage-fair-presentation.pdf</t>
  </si>
  <si>
    <t>https://sd33.bc.ca/sites/sd33.bc.ca/files/2019-01/Public%20Budget%20Presentation%2019-Apr-2018rev.pdf</t>
  </si>
  <si>
    <t>https://www.bchousing.org/sites/default/files/media/documents/East-Hastings-Redevelopment-Presentation.pdf</t>
  </si>
  <si>
    <t>https://www.keg.bc.ca/docs/keg_sw-sc_2019-_q1_2020_overview_presentation.pdf</t>
  </si>
  <si>
    <t>https://dlib.bc.edu/islandora/object/bc-ir:101860/datastream/PDF/download/citation.pdf</t>
  </si>
  <si>
    <t>https://www.acrd.bc.ca/dms/documents/2023-agendas/presentation_avcf_vital_signs_2023.pdf</t>
  </si>
  <si>
    <t>https://www.crd.bc.ca/docs/default-source/finance-pdf/budget-2023/crhd-budget-presentation.pdf?sfvrsn=7cf51ce_2</t>
  </si>
  <si>
    <t>https://www.sd73.bc.ca/en/our-district-board/resources/Consultation/Budget-2021-2022/SD73-Draft-2021-2022-Annual-Budget-for-April-8-2021-Presentation-1.pdf</t>
  </si>
  <si>
    <t>https://d3n8a8pro7vhmx.cloudfront.net/ubcic/pages/4404/attachments/original/1622508657/7.1.6.First_Nations_-_BC_Wildlife__Habitat_Conservation_Forum_-_UBCIC_Presentation._FINAL_DRAFT.pdf?1622508657</t>
  </si>
  <si>
    <t>https://engage.gov.bc.ca/app/uploads/sites/6/2022/06/T-Howard-CBRAC-Presentation-re-CRT-May-9-2022.pdf</t>
  </si>
  <si>
    <t>https://www.sd43.bc.ca/budget/Documents/Preliminary%20Budget%20Presentation%202016-2017.pdf</t>
  </si>
  <si>
    <t>https://prrd.bc.ca/board/agendas/2011/2011-06-8949168155/pages/documents/06-D-1BCHousingPresentation.pdf</t>
  </si>
  <si>
    <t>https://bretshop.org/ws/media-library/3ffac8ea057b49fa8691c1917a45900c/amm-presentation-nov-2018-final.pdf</t>
  </si>
  <si>
    <t>https://www.pubmanitoba.ca/v1/proceedings-decisions/appl-current/pubs/2021-mpi-gra/mmda-pub-presentation.pdf</t>
  </si>
  <si>
    <t>https://www.ashfordstpeters.nhs.uk/images/members1/AMM2021h.pdf</t>
  </si>
  <si>
    <t>https://umlarchives.lib.umanitoba.ca/aim-longitudinal-study-presentation-material-for-showcase-98-1998</t>
  </si>
  <si>
    <t>https://www.wisa.org.za/wp-content/uploads/2018/12/WISA2000-P105.pdf</t>
  </si>
  <si>
    <t>https://s2.q4cdn.com/918177852/files/doc_presentations/2022/06/final/FCP22_Web-Post-File_Financial-Overview_Updated-6.7.pdf</t>
  </si>
  <si>
    <t>https://pgplanning.org/DocumentCenter/View/18853/PGCCAS-Final-Community-Presentation</t>
  </si>
  <si>
    <t>https://www.mmwr.com/wp-content/uploads/2009/08/materials_for_community_foundations_presentation.pdf</t>
  </si>
  <si>
    <t>https://lims.minneapolismn.gov/Download/RCAV2/16517/Community-Engagement-Evaluation-Presentation.pdf</t>
  </si>
  <si>
    <t>https://selfcarejournal.com/wp-content/uploads/2015/09/Rutter-4.6.125-133.pdf</t>
  </si>
  <si>
    <t>https://meetings.apan.net/apan20/presentation/Hanashima_Polymorphic_APAN_0508.pdf</t>
  </si>
  <si>
    <t>https://rcce-collective.net/wp-content/uploads/2021/12/Master-Community-Leader-HCD-RCCE-COVID-and-Vaccines_28July2021.pptx.pdf</t>
  </si>
  <si>
    <t>https://www.cms.gov/files/document/c2c-presenters-guide-2023.pdf</t>
  </si>
  <si>
    <t>https://www.sd73.bc.ca/en/our-district-board/resources/Consultation/Budget-2022-2023/Draft-2022-2023-Annual-Budget-Presentation.pdf</t>
  </si>
  <si>
    <t>https://ag-pssg-sharedservices-ex.objectstore.gov.bc.ca/ag-pssg-cc-exh-prod-bkt-ex/199%20-%20CAN-001123.pdf</t>
  </si>
  <si>
    <t>https://www.acrd.bc.ca/dms/documents/emergency-planning/firesmart_presentation_june_8_2022.pdf</t>
  </si>
  <si>
    <t>https://bcchicken.ca/wp-content/uploads/2020/03/2020-03-03-BC-Chicken-Industry-Strategic-Framework-BCPC-Presentation-Final.pdf</t>
  </si>
  <si>
    <t>https://www.fnhic.ca/files/fnhic-bc-models-presentation.pdf</t>
  </si>
  <si>
    <t>https://rccbc.ca/wp-content/uploads/2022/11/2022-BCRHRx-event-program-and-presentation-schedule.pdf</t>
  </si>
  <si>
    <t>https://pub-lasalle.escribemeetings.com/filestream.ashx?DocumentId=10622</t>
  </si>
  <si>
    <t>https://lares.architexturez.net/system/files/lares_2017_presentation_0102LaSalle.pdf</t>
  </si>
  <si>
    <t>https://www.socalcarculture.com/Images/021719CadillacLaSalleClub.pdf</t>
  </si>
  <si>
    <t>https://denmarkgroup.illinois.edu/wp-content/uploads/2024/02/Group-Meeting-Presentation_Feb2024.1.pdf</t>
  </si>
  <si>
    <t>https://safetyservicesmanitoba.ca/wp-content/uploads/2020/11/RTW_WCB_SSMOHSConf2016.pdf</t>
  </si>
  <si>
    <t>https://cityofraleigh0drupal.blob.core.usgovcloudapi.net/drupal-prod/COR13/city-council-presentation-community-engagement-2021-03-16.pdf</t>
  </si>
  <si>
    <t>https://www.acct.org/sites/default/files/documents/2023-06/Rural_Community%20Facilities_Webinar_Presentation_2022.07.13.pdf</t>
  </si>
  <si>
    <t>https://storage.googleapis.com/helpforce/attachments/Intro-presentation-to-Community.pptx.pdf</t>
  </si>
  <si>
    <t>https://folklife-media.si.edu/docs/folklife/education_exhibits/resources/Presentation-of-Artisans.pdf</t>
  </si>
  <si>
    <t>https://www.bccourts.ca/Court_of_Appeal/practice_and_procedure/civil_and_criminal_practice_directives/PDF/(CandC)Case_Presentation_Compilation_Software.pdf</t>
  </si>
  <si>
    <t>https://www2.gov.bc.ca/assets/gov/employment-business-and-economic-development/economic-development/learn-from-experts/webinar-posters/presentation_slides_michael_boronowski_swfra_05apr18.pdf</t>
  </si>
  <si>
    <t>https://mfa.bc.ca/sites/default/files/Investors/mfa_investor_presentation_-_q2_-_2023.pdf</t>
  </si>
  <si>
    <t>https://csrc.nist.gov/CSRC/media/Presentations/Cryptography-Presentation/images-media/cryptography-briefing-cbarker.pdf</t>
  </si>
  <si>
    <t>https://hotcopper.com.au/documentdownload?id=uOMxKKzFkiWRTLKhOROKAxjvTDYL4gi7wBPxv%2BNv8bFiGug%3D</t>
  </si>
  <si>
    <t>https://assets.ctfassets.net/63dbmymdqn3g/7dFOF3muCEIcboXDtHXtT/f9c63d965b3a13945dfe1674a3602725/Spirent_2022_Half_Year_Results_Presentation_-_FINAL.pdf</t>
  </si>
  <si>
    <t>https://infisolutions.org/admin/images/Company%20Profile.pdf</t>
  </si>
  <si>
    <t>https://www.geolsoc.org.uk/~/media/shared/documents/education%20and%20careers/Resources/Presentations%20and%20activity%20sheets/Energy/Energy%20presentation%20teachers%20notes%20KS2.pdf?la=en</t>
  </si>
  <si>
    <t>https://idci.tvdsb.ca/en/our-school/resources/Guidance-Counsellor-PowerPoint-Presentation.pdf</t>
  </si>
  <si>
    <t>https://www.virtuallearningstudio.co.uk/vls/modules/resources/files/Study%20aids/How_to_Presentation_Boards.pdf</t>
  </si>
  <si>
    <t>https://programme.worldwaterweek.org/Content/ProposalResources/PDF/2019/pdf-2019-8578-6-WWW%20Community-Based%20Water%20Tenure%20Panel%20Presentation_CG%20final.pdf</t>
  </si>
  <si>
    <t>https://hudsonresourcesinc.com/wp-content/uploads/2018/02/Sarfartoq_Presentation_2013.pdf</t>
  </si>
  <si>
    <t>https://nccs.go.ke/sites/default/files/resources/OVERVIEW%20OF%20THE%20NATIONAL%20CARE%20REFORM%20FOR%20CHILDREN%20%20PRESENTATION-.pdf</t>
  </si>
  <si>
    <t>https://www.kainanturesources.com/_resources/presentations/corporate-presentation.pdf?v=0.654</t>
  </si>
  <si>
    <t>https://aercenergyrating.org/wp-content/uploads/2020/05/Window-Attachments-Background-Presentation-utility-resources.pdf</t>
  </si>
  <si>
    <t>https://files.schudio.com/ramsdenhall/files/documents/resources/5-minute-starters-language-and-presentation-features-1.pdf</t>
  </si>
  <si>
    <t>https://www.readwritethink.org/sites/default/files/resources/lesson_images/lesson799/TrialRubric.pdf</t>
  </si>
  <si>
    <t>https://mwf.mb.ca/event-date/fishery-department-presentation</t>
  </si>
  <si>
    <t>https://umlarchives.lib.umanitoba.ca/manitoba-farm-business-association-presentation</t>
  </si>
  <si>
    <t>https://ashfordstpeters.nhs.uk/images/depts1/AMM_Presentation_Oct_2020.pdf</t>
  </si>
  <si>
    <t>https://www.ashfordstpeters.nhs.uk/images/members1/AMM2021c.pdf</t>
  </si>
  <si>
    <t>https://ashfordstpeters.org/images/members1/AMM2021h.pdf</t>
  </si>
  <si>
    <t>https://investors.organigram.ca/sites/default/files/documents/general/investor-presentation_1.pdf</t>
  </si>
  <si>
    <t>https://bostonenet.org/wp-content/uploads/2021/08/170207-Winning-Investors-With-Your-Pitch-Presentation-Kayton-.pdf</t>
  </si>
  <si>
    <t>https://www.crscience.org/lessonplans/5_powerofairpressure_bouvier-brown_07-08.pdf</t>
  </si>
  <si>
    <t>https://tpcg.org/files/vision2030/InputSession/Community%20Meetings%20Presentation-Dularge_07%2006%2007B.pdf</t>
  </si>
  <si>
    <t>https://de4vzavwp1bb7.cloudfront.net/general/Nonprofits/Files/2024.1-PPT-Community-Convenings-FINAL.pdf</t>
  </si>
  <si>
    <t>https://www.pval.org/cms/lib/NY19000481/Centricity/Domain/233/Capital%20Project%20Community%20Presentation.pdf</t>
  </si>
  <si>
    <t>https://misslauraengland.files.wordpress.com/2016/05/community-project-presentation-exemplar.pdf</t>
  </si>
  <si>
    <t>https://www.mrvarchitects.com/wp-content/uploads/2020/11/NCLHMRV-1ST-Community-Meeting-11.18.20-Presentation-.pdf</t>
  </si>
  <si>
    <t>https://www.enbridge.com/~/media/Enb/Documents/Investor-Relations/2023/2023_Q4_Earnings_Presentation_Final.pdf?rev=54a512128d004e08bc391e8295ad56aa&amp;hash=1756CF84650A7FE976E929462FFAA813</t>
  </si>
  <si>
    <t>https://www.crd.bc.ca/docs/default-source/initiatives-pdf/gwi-pdf/gwi-minutes/2019-03-20pici_presentation.pdf?sfvrsn=a45daaca_2</t>
  </si>
  <si>
    <t>https://www.crd.bc.ca/docs/default-source/default-document-library/21-05-25-colwood-wip-may-25-elsi-presentation.pdf?sfvrsn=95aa2fcd_0</t>
  </si>
  <si>
    <t>https://www.sd43.bc.ca/budget/Documents/2023%2004%2011%20Budget%20Presentation%202023-24%20FINAL.pdf</t>
  </si>
  <si>
    <t>https://www.dlsbasildon.org/_site/data/files/documents/32A33D5E5A045BAFC104B6BC2D880EF5.pdf</t>
  </si>
  <si>
    <t>https://www.fnha.ca/Documents/FNHA-Leading-a-Framework-for-Cultural-Safety-and-Humility-for-First-Nations-in-British-Columbia.pdf</t>
  </si>
  <si>
    <t>https://biblioteca.lasalle.mx/wp-content/uploads/2021/08/Programa-academico-2021.pdf</t>
  </si>
  <si>
    <t>https://people.cmix.louisiana.edu/najafi/Papers/PhD_Defense_Presentation_M_Hassan_Najafi.pdf</t>
  </si>
  <si>
    <t>https://pub-lasalle.escribemeetings.com/filestream.ashx?DocumentId=3211</t>
  </si>
  <si>
    <t>https://schoolwiselearning.com/Portals/0/files/DeLaSalle.pdf?ver=2017-08-18-141618-973</t>
  </si>
  <si>
    <t>https://www.nrc.gov/docs/ML1209/ML120930616.pdf</t>
  </si>
  <si>
    <t>https://lasalleprogramrome.files.wordpress.com/2015/07/workshop-diana-loera.pdf</t>
  </si>
  <si>
    <t>https://www.ashfordstpeters.nhs.uk/images/members1/AMM2021e.pdf</t>
  </si>
  <si>
    <t>https://www.tdslaw.com/news/presentation-to-the-association-of-manitoba-municipalities/?pdf=3309</t>
  </si>
  <si>
    <t>https://www.apminebanconvention.org/fileadmin/_APMBC-DOCUMENTS/Meetings/2023/21MSP-10b-Art5-Zimbabwe-presentation.pdf</t>
  </si>
  <si>
    <t>https://static1.squarespace.com/static/628ea660119bff50ecf57179/t/64b1d092d7ce9e56eb464fe2/1689374884821/20230713_Cmty+Mtg_CEQA.pdf</t>
  </si>
  <si>
    <t>https://earlychildhoodflatheadvalley.org/wp-content/uploads/2023/08/ECC-ACEs-and-HOPE-Community-Presentation-8.12.2023.pdf</t>
  </si>
  <si>
    <t>https://www.doj.gov.hk/en/community_engagement/speeches/pdf/sj20201230e1.pdf</t>
  </si>
  <si>
    <t>https://www.crscience.org/lessonplans/3_lightcolorsvision_steedman_06-07.pdf</t>
  </si>
  <si>
    <t>https://thorax.bmj.com/content/thoraxjnl/58/5/377.full.pdf</t>
  </si>
  <si>
    <t>https://www.altagas.ca/sites/default/files/2020-06/Investment%20Community%20Presentation_June%202020.pdf</t>
  </si>
  <si>
    <t>https://www.expandedschools.org/wp-content/uploads/2023/07/6.6.23-Community-of-Practice-Presentation.pptx.pdf</t>
  </si>
  <si>
    <t>https://www.nyc.gov/assets/bsa/forms/certification_presentation_materials_used_at_community_board_hearings.pdf</t>
  </si>
  <si>
    <t>https://go.boarddocs.com/nc/raleigh/Board.nsf/files/BZ6LXT58A201/%24file/20210316RCECityCouncilPresentation.pdf</t>
  </si>
  <si>
    <t>https://www.nyc.gov/assets/bronxcb10/downloads/pdf/presentations/BMN_ULURP_Presentation_Community_Board_10.pdf</t>
  </si>
  <si>
    <t>https://jefferson.apsva.us/wp-content/uploads/sites/22/2021/03/9-Updating-Your-Presentation.pdf</t>
  </si>
  <si>
    <t>https://www.ashtoncollege.ca/wp-content/uploads/2022/01/Alina-Roman-cpd-jan-20-presentation.pdf</t>
  </si>
  <si>
    <t>https://assets.nationbuilder.com/singlemothersalliancebc/pages/1342/attachments/original/1685645554/CFE_-_BC_Budget_2024_Recommendations_Presentation_-_May_31_2023_-_Vancouver_-_PDF.pdf</t>
  </si>
  <si>
    <t>https://www.childhealthbc.ca/sites/default/files/13%2009%2001%20social%20and%20emotional%20development%2030%20mins%20presentation.pdf</t>
  </si>
  <si>
    <t>https://learning.royalbcmuseum.bc.ca/wp-content/uploads/2015/06/New-Microsoft-PowerPoint-Presentation.pdf</t>
  </si>
  <si>
    <t>https://files.klgates.com/files/publication/1f243bc9-a1ea-414b-b245-af60b3a9da2d/presentation/publicationattachment/c2fe868f-c125-40b2-b618-b75e86f603cf/nec4_slides.pdf</t>
  </si>
  <si>
    <t>https://www.newwestcity.ca/database/files/library/Police_Reform_Submission_of_April_2021.pdf</t>
  </si>
  <si>
    <t>https://www.sd43.bc.ca/CapitalProjects/Documents/Burke%20Mountain%20Secondary%20Visioning%20Board%20Presentation%20-%20web%20version.pdf</t>
  </si>
  <si>
    <t>https://www.speedskatingbc.com/wp-content/uploads/2021/06/Sport-Technical-Presentation.pdf</t>
  </si>
  <si>
    <t>https://www.crd.bc.ca/docs/default-source/regional-planning-pdf/service-planning/presentation---delivering-the-2019-2022-corporate-plan.pdf?sfvrsn=fc3e2bcc_0</t>
  </si>
  <si>
    <t>https://libguides.lib.umanitoba.ca/c.php?g=651900&amp;p=4810770</t>
  </si>
  <si>
    <t>https://www.ashfordstpeters.nhs.uk/images/members1/AMM2021f.pdf</t>
  </si>
  <si>
    <t>https://www.aoda.ca/aoda-alliance-makes-presentation-to-standing-committee-of-manitoba-legislature-on-need-for-strong-accessibility-legislation/</t>
  </si>
  <si>
    <t>https://icdtv.nmims.edu/PDF/Oral-and-Poster-Presentation-Guidelines.pdf</t>
  </si>
  <si>
    <t>https://static1.squarespace.com/static/5cf5699b1358200001f8af64/t/5d8a6dbcc9232e35b3f83040/1569353150916/8180%2C+Champlain%2C+Lasalle+-+Brochure+Marketing+_.pdf</t>
  </si>
  <si>
    <t>https://www.sd85.bc.ca/wordpress/wp-content/uploads/2022/02/Presentation-Evaluation-Sheet.pdf</t>
  </si>
  <si>
    <t>https://council.vancouver.ca/20231116/documents/phea2staffpresentation.pdf</t>
  </si>
  <si>
    <t>https://www.rdn.bc.ca/sites/default/files/inline-files/Julie%20Presentation%20-%20Your%20Community%E2%80%99s%20Water%20-%20Nanaimo%20CFUW%20March%202017%20version.pdf</t>
  </si>
  <si>
    <t>https://www.mccarthy.ca/sites/default/files/2019-11/BC%20Presentation%20-%20Procurement.pdf</t>
  </si>
  <si>
    <t>https://council.vancouver.ca/20191022/documents/rr1presentation.pdf</t>
  </si>
  <si>
    <t>https://engage.gov.bc.ca/app/uploads/sites/6/2013/04/Duncan-and-Arrow-Lakes-Reservoir-Options-Post-2024-Presentation-July-5-2013.pdf</t>
  </si>
  <si>
    <t>https://blogs.sd41.bc.ca/north-clc/files/2021/10/CLC12-Portfolio-Presentation-Outline-2021-2022.pdf</t>
  </si>
  <si>
    <t>https://www.hilldistrict.org/sites/default/files/developments/files/updated-drp-overview-9-28-17.pdf</t>
  </si>
  <si>
    <t>https://jefferson.apsva.us/wp-content/uploads/sites/22/2021/03/8-Creating-the-Presentation.pdf</t>
  </si>
  <si>
    <t>https://londonhomeless.ca/wp-content/uploads/2019/06/Draft-presentation-to-Community-and-Protective-Services.pdf</t>
  </si>
  <si>
    <t>https://www.brisbaneca.org/sites/default/files/fileattachments/baylands/page/14231/creatingcommunitytogetherfinalpresentation.pdf</t>
  </si>
  <si>
    <t>https://www.uio.no/studier/emner/matnat/ifi/INF3510/v15/lectures/inf3510-2015-h04-compsec.pdf</t>
  </si>
  <si>
    <t>https://courses.cs.washington.edu/courses/cse143/15wi/lectures/01-09/LectureA/03-arrayintlist-02.pdf</t>
  </si>
  <si>
    <t>https://www.asx.com.au/asxpdf/20230330/pdf/45n5lxhsqj20nm.pdf</t>
  </si>
  <si>
    <t>https://www.ntplc.co.th/docs/default-source/nt-news/mobile-id.pdf?sfvrsn=64e39e58_1</t>
  </si>
  <si>
    <t>https://www.uio.no/studier/emner/matnat/ifi/nedlagte-emner/INF5790/v13/undervisningsmateriale/foiler/f0-jan16/inf5790-f0-jan16-2013-learningdesignintro.pdf</t>
  </si>
  <si>
    <t>https://www.stgeorges.nhs.uk/wp-content/uploads/2013/06/AMM-presentation-September-2017-FINAL.pdf</t>
  </si>
  <si>
    <t>https://www.cancercare.mb.ca/export/sites/default/About-Us/.galleries/files/board-of-directors-files/2014-board-meeting-files/board_141120summary.pdf</t>
  </si>
  <si>
    <t>https://searcharchives.vancouver.ca/manitoba-sugar-company-presentation-of-plaque</t>
  </si>
  <si>
    <t>https://cannabis-council.ca/images/Cannabis_Legalization_after-2-years_Presentation_Oct2020.pdf</t>
  </si>
  <si>
    <t>https://mbchamber.mb.ca/2010/05/01/2010-agm-branding-manitobas-chamber-movement-presentation-recap/</t>
  </si>
  <si>
    <t>https://www.ashfordstpeters.nhs.uk/images/members1/AMM2021d.pdf</t>
  </si>
  <si>
    <t>https://webcast.openbriefing.com/templates2.0/download.php?file=..%2F8094%2Fresources%2FAEF_VAS_221121_SLIDES.pdf</t>
  </si>
  <si>
    <t>https://www.bchydro.com/content/dam/BCHydro/customer-portal/documents/projects/teck-electrification/teck-electrification-open-house-presentation-2024mar.pdf</t>
  </si>
  <si>
    <t>https://assets.siemens-energy.com/siemens/assets/api/uuid:c91b4a75-67d3-42b7-bc9d-4885b21f84e0/siemens-energy-cmd-presentation-sustainability.pdf</t>
  </si>
  <si>
    <t>https://www2.gov.bc.ca/assets/gov/farming-natural-resources-and-industry/forestry/forest-health/mountain-pine-beetle/land_use_planning_and_timber_constraints_presentation.pdf</t>
  </si>
  <si>
    <t>https://www.crd.bc.ca/docs/default-source/finance-pdf/budget-2020/2020-budget-presentation.pdf?sfvrsn=d99e05cc_2</t>
  </si>
  <si>
    <t>https://mediaassets.cbre.com/-/media/project/cbre/bussectors/cbreim/insights/articles/infrastructure-quarterly/cbre-im---infrastructure-quarterly-q3-2023.pdf?rev=3c02b9a0722a4dc09c7bc4daea325962</t>
  </si>
  <si>
    <t>https://www.crd.bc.ca/docs/default-source/Wastewater-Planning-2014/Project-Board/cawtpb_crd-board-presentation_sept142016.pdf?sfvrsn=df102fca_2</t>
  </si>
  <si>
    <t>https://www.cccco.edu/-/media/CCCCO-Website/docs/presentation-slides/wedd-hrcc-funding-opp-info-session-slides-051723-a11y.pdf?la=en&amp;hash=D6A257A3A45D6453E2DA6806908E9BC21B227DE6</t>
  </si>
  <si>
    <t>https://www2.gov.bc.ca/assets/gov/farming-natural-resources-and-industry/natural-resource-use/resource-roads/introductory-presentation.pdf</t>
  </si>
  <si>
    <t>https://blogs.vsb.bc.ca/outreachalternative/files/2023/11/biome_presentation__1_.ppt_.pdf</t>
  </si>
  <si>
    <t>https://metrodrug.org/wp-content/uploads/2023/03/Community-Coalition-Presentation-2.pdf</t>
  </si>
  <si>
    <t>https://www.firearson.com/uploads/Lesson-Plan-Community-Leader-Talk.pdf</t>
  </si>
  <si>
    <t>https://www.sjsu.edu/faculty/wooda/149F/Rubric-ICP-presentation.pdf</t>
  </si>
  <si>
    <t>https://www.nottinghamshire.gov.uk/DMS/Document.ashx?czJKcaeAi5tUFL1DTL2UE4zNRBcoShgo=hHDSyIAKAZ%2FFjQXScbbHnMCsdU7M0XG0fRG69y7CPpuVeKa2qs%2B5og%3D%3D&amp;mCTIbCubSFfXsDGW9IXnlg%3D%3D=hFflUdN3100%3D&amp;kCx1AnS9%2FpWZQ40DXFvdEw%3D%3D=hFflUdN3100%3D&amp;uJovDxwdjMPoYv%2BAJvYtyA%3D%3D=ctNJFf55vVA%3D&amp;FgPlIEJYlotS%2BYGoBi5olA%3D%3D=NHdURQburHA%3D&amp;d9Qjj0ag1Pd993jsyOJqFvmyB7X0CSQK=ctNJFf55vVA%3D&amp;WGewmoAfeNR9xqBux0r1Q8Za60lavYmz=ctNJFf55vVA%3D&amp;WGewmoAfeNQ16B2MHuCpMRKZMwaG1PaO=ctNJFf55vVA%3D</t>
  </si>
  <si>
    <t>https://www.pbcchicago.com/wp-content/uploads/2021/03/PPT_LA_LOJ_SauganashESANX-II_CommunityPresentation_20210322-FINAL-Sml.pdf</t>
  </si>
  <si>
    <t>https://community.altair.com/sys_attachment.do?sys_id=3fcfffdedbcf8950e8863978f496190f&amp;view=true</t>
  </si>
  <si>
    <t>https://www.azahcccs.gov/AHCCCS/Downloads/PublicNotices/AHCCCS_Community_Presentation.pdf</t>
  </si>
  <si>
    <t>https://storage.googleapis.com/proudcity/santaanaca/uploads/2022/04/Community-Meeting-Presentation-Chinese.pdf</t>
  </si>
  <si>
    <t>https://www.alexandriava.gov/sites/default/files/2023-04/Draft%20PPT%20for%20webinar.pdf</t>
  </si>
  <si>
    <t>https://www.brewersassociation.org/wp-content/uploads/2020/04/CBC-Online-Seminar-Presentation-Brewery-Skeptics-Overcoming-Challenges-of-Your-Local-Government-and-Community.pdf</t>
  </si>
  <si>
    <t>https://condorresources.com/site/assets/files/3962/condor_march_2023.pdf</t>
  </si>
  <si>
    <t>https://ksla.wildapricot.org/resources/Documents/dyslexia%20presentation.pdf</t>
  </si>
  <si>
    <t>https://www.jct.ie/perch/resources/business/features-of-quality-cba2.pdf</t>
  </si>
  <si>
    <t>https://www.asx.com.au/asxpdf/20180618/pdf/43vtyw0sfhsdv0.pdf</t>
  </si>
  <si>
    <t>https://www.measureevaluation.org/resources/training/surveillance-monitoring-and-evaluation-of-malaria-programs/module-8-analysis-interpretation-and-presentation-of-malaria-data/at_download/file</t>
  </si>
  <si>
    <t>https://www.edb.gov.hk/attachment/en/curriculum-development/kla/eng-edu/references-resources/Assessment/ELE%20KLACG%202017_Example%209.pdf</t>
  </si>
  <si>
    <t>https://static.hrvatskitelekom.hr/webresources/tht/pdf/investitori/konferencije/HT_IR_Presentation_Erste_Conference_(October%202020).pdf</t>
  </si>
  <si>
    <t>https://www.stem.org.uk/system/files/elibrary-resources/2020/05/Leonardo%20da%20Vinci%20Presentation%20%26%20Inspiration%20Images%20pdf.pdf</t>
  </si>
  <si>
    <t>https://resources.finalsite.net/images/v1592905640/kcpublicschoolsorg/fyjxnz4eshxqqwq0cmyi/050919MediaPresentationwithrevisedmobility.pdf</t>
  </si>
  <si>
    <t>https://www.montgomerycountymd.gov/COUNCIL/Resources/Files/BCC/redistricting/materials/DemographicsPresentation04282021.pdf</t>
  </si>
  <si>
    <t>https://www.kino.co.id/resources/document/Company-Presentation-Q12022.pdf</t>
  </si>
  <si>
    <t>https://training.cochrane.org/sites/training.cochrane.org/files/public/uploads/resources/embedded_resources/Trainers_Week/Presentation%20Styles_Dragan%20Ilic_Slides.pdf</t>
  </si>
  <si>
    <t>https://www.bishopresources.com.au/wp-content/uploads/2023/02/BRN001-PPT-Bishop-Resources-Presentation.pdf</t>
  </si>
  <si>
    <t>https://liob.cpuc.ca.gov/wp-content/uploads/sites/14/2021/09/KCAO-Community-Presentation-2021.pdf</t>
  </si>
  <si>
    <t>https://www.fronteraenergy.ca/content/uploads/2022/08/August-2022-Corporate-Presentation-v1.pdf</t>
  </si>
  <si>
    <t>https://www.bcrea.bc.ca/wp-content/uploads/BCREA-Distracted-Driving-Presentation.pdf</t>
  </si>
  <si>
    <t>https://aspect.bc.ca/resources/Documents/ASPECT%20CONFERENCE%202022%20PRESENTATIONS/ASPECT%202022%20CONFERENCE%20-%20PRESENTATION%20-%20%20Putting%20Accessibility%20at%20the%20Forefront%20of%20EDI%20Slides.pdf</t>
  </si>
  <si>
    <t>https://www.doctorsofbc.ca/sites/default/files/webinar_17_-_is_email_safe_-_presentation_notes.pdf</t>
  </si>
  <si>
    <t>https://www.toronto.ca/legdocs/mmis/2020/bu/bgrd/backgroundfile-158138.pdf</t>
  </si>
  <si>
    <t>https://www.sd43.bc.ca/BMSI/Documents/Burke%20Mtn%20Presentation%20Nov%209%202017%20FINAL.pdf</t>
  </si>
  <si>
    <t>https://www.communitylivingbc.ca/wp-content/uploads/BC_Housing_and_CLBC.pdf</t>
  </si>
  <si>
    <t>https://www.aamjiwnaang.ca/wp-content/uploads/2018/11/AamjiwnaangFirstNation-20180331-Presentation-to-Community.pdf</t>
  </si>
  <si>
    <t>https://metrodrug.org/wp-content/uploads/2023/06/Community-Coalition-Presentation-1.pdf</t>
  </si>
  <si>
    <t>https://www.kcsc.org.uk/sites/kcsc.org.uk/files/Biborough%20Community%20Meeting%20deck.pdf</t>
  </si>
  <si>
    <t>https://investors.superloop.com/FormBuilder/_Resource/_module/tLPydTM2DUStGfiPut9iFA/FY22-Results_Presentation%20Final.pdf</t>
  </si>
  <si>
    <t>https://www.uio.no/studier/emner/matnat/ifi/INF3510/v16/lectures/inf3510-2016-h06-compsec.pdf</t>
  </si>
  <si>
    <t>https://www.uio.no/studier/emner/matnat/ifi/INF3510/v14/lectures/inf3510-2014-h04-compsec.pdf</t>
  </si>
  <si>
    <t>https://conservancy.umn.edu/bitstream/handle/11299/143441/Caulanthus%20infaltus%20Lyndsie%20Kaehler.pdf?sequence=1</t>
  </si>
  <si>
    <t>https://d18hjgpdeavvwn.cloudfront.net/Outlines/Course%20Outline%20for%20INF1187.pdf</t>
  </si>
  <si>
    <t>https://saicawebprstorage.blob.core.windows.net/uploads/resources/2020_07_28_Jt_SSecoF_NT_draft_response_presentation_on_COVID_19_Tax.pdf</t>
  </si>
  <si>
    <t>https://finance.untsystem.edu/sites/default/files/bid-documents/hsccampusmasterplanupdate_presentation.pdf</t>
  </si>
  <si>
    <t>https://www.agilent.com/cs/library/slidepresentation/public/Fast_GC_Methods_ISCC_Agilent_2017.pdf</t>
  </si>
  <si>
    <t>https://www.portland.gov/transportation/pbot-projects/documents/summerplace-presentation-march-12-2024/download</t>
  </si>
  <si>
    <t>https://www.rdos.bc.ca/assets/FINANCE/Budget/2023-2027-RDOS-Budget-presentation-for-participating-members-2023.pdf</t>
  </si>
  <si>
    <t>https://ag-pssg-sharedservices-ex.objectstore.gov.bc.ca/ag-pssg-cc-exh-prod-bkt-ex/688%20-%20Presentation%20-%20OneFSR%20Legislative%20Summary%20-%20Feb%2019%202021.pdf</t>
  </si>
  <si>
    <t>https://www.crd.bc.ca/docs/default-source/source-control-pdf/inflow-and-infiltration-management-presentation.pdf?sfvrsn=0</t>
  </si>
  <si>
    <t>https://www.acrd.bc.ca/dms/documents/agendas/2022-west-coast-committee-agendas/tofino_aerospace_presentation.pdf</t>
  </si>
  <si>
    <t>https://www.bcrea.bc.ca/wp-content/uploads/PDF-Speaking-Notes-What-Would-You-Do-Presentation-Series-Working-in-Your-Area-of-Expertise.pdf</t>
  </si>
  <si>
    <t>https://sail.usc.edu/people/sites/vramanar/pubs/multimodal_presentation_scoring_IS15_revised.pdf</t>
  </si>
  <si>
    <t>https://pub-lasalle.escribemeetings.com/filestream.ashx?DocumentId=3222</t>
  </si>
  <si>
    <t>https://www.cs.toronto.edu/~abari/papers/presentation-effect-gps.pdf</t>
  </si>
  <si>
    <t>https://www.tdslaw.com/news/presentation-to-the-association-of-manitoba-municipalities/</t>
  </si>
  <si>
    <t>https://www.radiooncologyjournal.com/apdf/jro-aid1052.pdf</t>
  </si>
  <si>
    <t>https://s26.q4cdn.com/682848145/files/doc_downloads/amm/2017/Meeting-Presentation.pdf</t>
  </si>
  <si>
    <t>https://www.exelbygreendragonpub.co.uk/wp-content/uploads/2023/05/Presentation-AMM-2023.pdf</t>
  </si>
  <si>
    <t>https://vecportal.blob.core.windows.net/portoftacoma/Documents/f0ecb2a6d72dd574d372f33c8ec8791a/Community%20Connections%20presentation.pdf</t>
  </si>
  <si>
    <t>https://agenda.savannahga.gov/content/files/exhibit-1-presentation-clean-community-ordinance.pdf</t>
  </si>
  <si>
    <t>https://www.caloptima.ca.gov/~/media/Files/CalOptimaOrg/Providers/ManualsPoliciesResources/2022_CCN_InitialOnboardingEducationPPT_Sec.ashx</t>
  </si>
  <si>
    <t>https://www.audit.vic.gov.au/sites/default/files/2018-06/20180606-Community-Health-presentation.pdf</t>
  </si>
  <si>
    <t>https://www.calgary.ca/content/dam/www/engage/documents/varsityredevelopment/Digital-Community-Presentation-May-26.pdf</t>
  </si>
  <si>
    <t>https://www.lloydminster.ca/en/living-in-lloydminster/resources/Documents/2024-Housing-Conference-Slides.pdf</t>
  </si>
  <si>
    <t>https://www.dnr.wa.gov/publications/em_bc_bnr_011819_elpresentation.pdf</t>
  </si>
  <si>
    <t>https://committees.bakersfieldcollege.edu/academic-senate/meetings/2018_10_31/supporting_docs/BC-Southwest-Presentation-v5.pdf</t>
  </si>
  <si>
    <t>https://www.sd51.bc.ca/wp-content/uploads/MES-Closure-Jan-24-Presentation.pdf</t>
  </si>
  <si>
    <t>https://storage.googleapis.com/lesson757-bbtonline/lesson_files/BC%20Presentation%20and%20Public%20Speech_Lesson%202.pdf</t>
  </si>
  <si>
    <t>https://www.sd43.bc.ca/budget/Documents/2020-2021%20Preliminary%20Budget%20Presentation.pdf</t>
  </si>
  <si>
    <t>https://www.barry-callebaut.com/system/files/2023-09/Barry_Callebaut_Next_Level_Presentation_0.pdf</t>
  </si>
  <si>
    <t>https://www.ashfordstpeters.nhs.uk/images/members1/AMM2021a.pdf</t>
  </si>
  <si>
    <t>https://professionals.wrha.mb.ca/old/extranet/publichealth/files/PanoramaLynda.pdf</t>
  </si>
  <si>
    <t>https://clearbridgehealth.com/wp-content/uploads/2022/08/General-Announcement__Corporate-Presentation-August-2022.pdf</t>
  </si>
  <si>
    <t>https://pdfs.semanticscholar.org/8dbb/d23ce045eb51e641f37580641843043f132f.pdf</t>
  </si>
  <si>
    <t>https://www.middlesex.mass.edu/neche/Downloads/8sightline12.pdf</t>
  </si>
  <si>
    <t>https://go.boarddocs.com/nv/ccsdlv/Board.nsf/files/BFQRFC64D16D/$file/09.12.19%20Ref%203.01(B).pdf</t>
  </si>
  <si>
    <t>https://cedicom.fr/wp-content/uploads/CEDICOM_community_management.pdf</t>
  </si>
  <si>
    <t>https://www.easa.europa.eu/community/system/files/2021-06/Notes%20to%20EASA%20EBT%20Presentation.pdf</t>
  </si>
  <si>
    <t>https://biblioteca.lasalle.mx/wp-content/uploads/2021/07/Informe-2020.pdf</t>
  </si>
  <si>
    <t>https://www.iml.org/file.cfm?key=4190</t>
  </si>
  <si>
    <t>https://lsa.umich.edu/content/dam/technology-services-assets/technology-services-docs/Specialty%20Hybrid%20Presentation%20Mode%20Instructions.pdf</t>
  </si>
  <si>
    <t>https://go.illinois.edu/PresentationCategories</t>
  </si>
  <si>
    <t>https://fnhda.ca/wp-content/uploads/BC-Cancer-and-Talk-Tobacco-FNHDA-Presentation-June-16-2022.pdf</t>
  </si>
  <si>
    <t>https://go.boarddocs.com/mabe/mcpsmd/Board.nsf/files/C7TS6S712BC2/$file/PMC_Annual%20CAN%20Memo%20Presentation_10.21.2021.pdf</t>
  </si>
  <si>
    <t>https://www.bccranberries.com/wp-content/uploads/2020/02/Bayer-Presentation-2020-Cranberry-Congress-Fungicide_.pdf</t>
  </si>
  <si>
    <t>https://www.sbi.co.in/documents/17836/1275616/030224-SBI+Analyst+Presentation+Q3FY24.pdf/bc1288f0-660e-7107-3b3a-27e2b0eeb5bb?t=1706949121065</t>
  </si>
  <si>
    <t>https://www.mississauga.ca/file/COM/BC_Service_Presentation_FPM__3_.pdf</t>
  </si>
  <si>
    <t>https://www.grapegrowers.bc.ca/sites/default/files/resource/What%20You%20Need%20to%20Know%20%20About%20Sharecropping/files/Geoff_McIntyre_Presentation_%26_Biography.pdf</t>
  </si>
  <si>
    <t>https://www.bcrpa.bc.ca/media/290530/feb25-1145-garden-city-lands.pdf</t>
  </si>
  <si>
    <t>https://bc.listedcompany.com/misc/presentation/20230515-bc-oppday-1q2023.pdf</t>
  </si>
  <si>
    <t>https://www.greenbuildingindex.org/Files/Resources/20090214%20-%20GBI%20MS1525-2007%20Seminar/20090214%20-%20GBI%20MS1525-2007%20Seminar%20(CSA)%20Presentation.pdf</t>
  </si>
  <si>
    <t>https://s3.amazonaws.com/inktankir2/sodic/IRP-4Q18-v2.pdf</t>
  </si>
  <si>
    <t>https://www.manukaresources.com.au/site/pdf/87df7287-e048-40e1-b364-327d815a8049/Investor-Presentation.pdf</t>
  </si>
  <si>
    <t>https://www.nzno.org.nz/Portals/0/Files/Documents/Resources/Presentations/2016%20NZNO%20Conference%20Presentation%20Nikki%20Turner%20Child%20Poverty%20in%20New%20ZealandL3K7YW4Z.pdf</t>
  </si>
  <si>
    <t>https://www.niherst.gov.tt/resources/presentations/NIHERST-PresentationNEDCO.pdf</t>
  </si>
  <si>
    <t>https://www.kainanturesources.com/_resources/presentations/corporate-presentation.pdf?v=0.005</t>
  </si>
  <si>
    <t>https://www.wipo.int/export/sites/www/tk/en/resources/pdf/indiatkdl.pdf</t>
  </si>
  <si>
    <t>https://www.kainanturesources.com/_resources/presentations/corporate-presentation.pdf?v=0.320</t>
  </si>
  <si>
    <t>https://assets-global.website-files.com/61669ea82e17647e6d6f6acb/6318a0c8e4b48d3df8796003_22%2009%2007%20-%20Liontown%20Resources%20-%20BP%20Emerging%20Leaders%20Presentation%20FINAL%20v3.pdf</t>
  </si>
  <si>
    <t>https://archive.org/download/5684527-Homeless-Governance-Report/5684527-Homeless-Governance-Report.pdf</t>
  </si>
  <si>
    <t>https://www.uio.no/studier/emner/matnat/ifi/INF5040/h08/group/P2P_BT.pdf</t>
  </si>
  <si>
    <t>https://www.etenders.gov.za/home/Download/?blobName=0f252cd8-9825-4e24-917b-fb4dad4a3ddb.pdf&amp;downloadedFileName=X.002-176-2023&amp;%20X.002-177-2023%20Tender%20Clarification%20Presentation.pdf</t>
  </si>
  <si>
    <t>https://www.agilent.com/cs/library/slidepresentation/Public/5991-6593_Agilent_Atomic%20Spectroscopy_Hardware_EN.pdf</t>
  </si>
  <si>
    <t>https://s26.q4cdn.com/682848145/files/doc_downloads/amm/2016/Meeting-Presentation.pdf</t>
  </si>
  <si>
    <t>https://umlarchives.lib.umanitoba.ca/presentation-to-manitoba-members-of-parliament</t>
  </si>
  <si>
    <t>https://www.southwestyorkshire.nhs.uk/wp-content/uploads/2018/05/AMM-presentation-2017-online-version.pdf</t>
  </si>
  <si>
    <t>https://hogwatchmanitoba.ca/wp-content/uploads/2021/04/Hog-Watch-Manitoba-AMR-presentation-v1.pptx</t>
  </si>
  <si>
    <t>https://cdnsm5-ss15.sharpschool.com/UserFiles/Servers/Server_1234292/File/Community%20APD%20Presentation.pdf</t>
  </si>
  <si>
    <t>https://cms.wiltshire.gov.uk/documents/s55569/Slides%20-%20Community%20Ownership%20of%20Assets%20presentation.pdf</t>
  </si>
  <si>
    <t>https://offices.vassar.edu/wp-content/uploads/sites/13/2022/04/Community-Cares-lecture.pdf</t>
  </si>
  <si>
    <t>https://irp.cdn-website.com/0974c1bd/files/uploaded/OAP%20Community%20Meeting%20Oct%2019.pdf</t>
  </si>
  <si>
    <t>https://misslauraengland.files.wordpress.com/2016/05/community-project-presentation-graphic-organiser.pdf</t>
  </si>
  <si>
    <t>https://www.oeb.ca/sites/default/files/community-meeting-customer-presentation-form.pdf</t>
  </si>
  <si>
    <t>https://www.explorebranson.com/media/91416-madden-cmp-2024.pdf</t>
  </si>
  <si>
    <t>https://www.fraserbasin.bc.ca/_Library/UFR/nwr-resource_mgt_presentation_2021.pdf</t>
  </si>
  <si>
    <t>https://woodlot.bc.ca/wp-content/uploads/2015/07/Future-of-WL-Program-Panel-3-presentation.pdf</t>
  </si>
  <si>
    <t>https://campussuite-storage.s3.amazonaws.com/prod/11162/b2004386-1ca3-11e6-b537-22000bd8490f/2342900/322e61de-424d-11ec-bc85-0aeb1f0ba209/file/Ma%20World%20Language%20Framework%20School%20Committee.pdf</t>
  </si>
  <si>
    <t>https://city.langley.bc.ca/sites/default/files/uploads/Business/Presentation_Retail_Update_2012.pdf</t>
  </si>
  <si>
    <t>https://www.assetmanagementbc.ca/wp-content/uploads/Asset-Management-BC-Presentation-Overcoming-Challenges-in-Asset-Management-Village-of-Salmo.pdf</t>
  </si>
  <si>
    <t>https://www.crd.bc.ca/docs/default-source/fire-pdf/communityconsultation_finalpresentation2018-01.pdf?sfvrsn=c0aa0bca_2</t>
  </si>
  <si>
    <t>https://classic.ipy.org/development/ideas/international/idea335.pdf</t>
  </si>
  <si>
    <t>https://classic.ipy.org/development/ideas/international/idea334.pdf</t>
  </si>
  <si>
    <t>https://classic.ipy.org/development/ideas/international/idea333.pdf</t>
  </si>
  <si>
    <t>https://www.mbseminary.ca/wp-content/uploads/2020/12/MAiD-presentation-Heidebrecht.pdf</t>
  </si>
  <si>
    <t>https://mb.cision.com/Public/980/3387762/8e93d50b43425f7b.pdf</t>
  </si>
  <si>
    <t>https://www.azbil.com/ir/library/result/__icsFiles/afieldfile/2020/08/08/azbil_FY2020_1Q_amm-e.pdf</t>
  </si>
  <si>
    <t>https://s21151.pcdn.co/wp-content/uploads/Depression_AMM-presentation-Final.pdf</t>
  </si>
  <si>
    <t>https://mbtrades.ca/wp-content/uploads/2017/09/Bill-7-Submission.pdf</t>
  </si>
  <si>
    <t>https://www.qmsu.org/pageassets/studentmeeting/Exec-Officer-Updates.pdf</t>
  </si>
  <si>
    <t>https://www.elft.nhs.uk/sites/default/files/2024-02/Population%20Health%20Presentation%20AMM%202023.pdf</t>
  </si>
  <si>
    <t>https://www.townofhudson.org/ad-hoc-bicycle-and-pedestrian-committee/files/community-presentation-slides</t>
  </si>
  <si>
    <t>https://epra3-production.s3.amazonaws.com/attachments/files/3099/original/WG1_Community_Media_and_Media_Literacy_EPRA_meeting_May_2017_Edinburgh.pdf?1496421250</t>
  </si>
  <si>
    <t>https://resources.finalsite.net/images/v1650010510/medfordmaorg/xwzmbn2nafo4a4hrisuv/Community-Engagment-Presentation_3922_Slides_PDF-1.pdf</t>
  </si>
  <si>
    <t>https://www.redoakisd.org/cms/lib/TX50000033/Centricity/Domain/1061/Community-Partnership-Presentation.pdf</t>
  </si>
  <si>
    <t>https://hughesms.fcps.edu/sites/default/files/media/inline-files/Langston%20Hughes%20MS-Community%20Presentation-04-20-17%20for%20school.compressed.pdf</t>
  </si>
  <si>
    <t>https://www.smmusd.org/cms/lib/CA50000164/Centricity/Domain/4259/JAMS_CommunityMeeting052620..pdf</t>
  </si>
  <si>
    <t>https://cdn-eastherts.onwebcurl.com/s3fs-public/2024-02/1.%20PFP%20-%20Gilston%20Community%20Forum%20-%20Presentation%2027th%20February%202024%20FINAL%20FINAL.pdf</t>
  </si>
  <si>
    <t>https://www.pebblego.com/resource/jobs-community</t>
  </si>
  <si>
    <t>https://www.atsdr.cdc.gov/communications-toolkit/documents/11_atsdr_community_engagement_powerpointtemplate_508.pdf</t>
  </si>
  <si>
    <t>https://www.crd.bc.ca/docs/default-source/finance-pdf/budget-2022/crdfinalbudgetpresentation.pdf</t>
  </si>
  <si>
    <t>https://advisor.equitable.ca/advisor/cms/getattachment/bc821f4e-2add-4c6c-a375-5e7c6c8443db/Equimax-client-presentation.pdf</t>
  </si>
  <si>
    <t>https://faculty.washington.edu/aschiff/ALCTSWebinarPart2-WithNotes.pdf</t>
  </si>
  <si>
    <t>https://journal.waocp.org/article_89562_f10bae5bc32434474b8619c5cd2a5ce8.pdf</t>
  </si>
  <si>
    <t>https://assets-global.website-files.com/647067cfb9d9e13ff8ea332c/6538f9a2fc3dae11ccbd1577_BC%20Company%20Presentation_Sep%2026.pdf</t>
  </si>
  <si>
    <t>https://biblioteca.lasalle.mx/wp-content/uploads/2021/08/FERIA-DEL-LIBRO-ULSA-2021.pdf</t>
  </si>
  <si>
    <t>https://www.pgcc.edu/media/wwwpgccedu/content-assets/programs-and-courses/academic-divisions/sciences-tech-engineering-and-mathematics/center-for-cybersecurity/Hacker-space-Club-presentation.pdf</t>
  </si>
  <si>
    <t>https://pub-lasalle.escribemeetings.com/filestream.ashx?DocumentId=15164</t>
  </si>
  <si>
    <t>https://lcchs.lbpsb.qc.ca/documents/MDJ-Presentation.pdf</t>
  </si>
  <si>
    <t>https://www.esalq.usp.br/svaint/sites/default/files/Presentation-UniLaSalle-ESALQ-Forum-abril-2022.pdf</t>
  </si>
  <si>
    <t>https://pub-lasalle.escribemeetings.com/filestream.ashx?DocumentId=14320</t>
  </si>
  <si>
    <t>https://www.brookings.edu/wp-content/uploads/2013/01/Richard-Platt-Presentation.pdf</t>
  </si>
  <si>
    <t>https://unctad.org/meetings/en/Presentation/GiuseppeDiCapua_ASYCUDA_UNCTAD_NTFCForum_Jan2017_2.pdf</t>
  </si>
  <si>
    <t>https://www.uio.no/studier/emner/matnat/ifi/INF5181/h12/undervisningsmateriale/project-presentations/inf5181-2012-presentation-aasen-nora.pdf</t>
  </si>
  <si>
    <t>https://www.agilent.com/cs/library/slidepresentation/public/MassHunter_Qualitative_Analysis_Workflows.pdf</t>
  </si>
  <si>
    <t>https://www.uio.no/studier/emner/matnat/ifi/INF5140/v18/slides/studentpresentations/ctl.pdf</t>
  </si>
  <si>
    <t>https://www.saps.gov.za/resource_centre/publications/mr_tj_masilela_presentation_effective_policing_practical_perspective.pdf</t>
  </si>
  <si>
    <t>https://publisher.medfak.ni.ac.rs/AMM_1/2022/2022-1-broj/celi_radovi/07Sandra%20Stankovic.pdf</t>
  </si>
  <si>
    <t>https://www.ashfordstpeters.nhs.uk/images/members1/AMM2021.pdf</t>
  </si>
  <si>
    <t>https://assets.ctfassets.net/rhxhcf3cql1g/013Mb7xmhm072DvFXA7K21/dbd41bee5c572de8fc32ee42af9884d7/2019-Dec_IR_Presentation.pdf</t>
  </si>
  <si>
    <t>https://www.ecommunity.com/sites/default/files/uploads/2016-09/ProHealth-Provider-Manual.pdf</t>
  </si>
  <si>
    <t>https://www.miami.gov/files/assets/public/document-resources/pdf-docs/capital-improvements/2019-02-28-legion-park-community-building-presentation.pdf</t>
  </si>
  <si>
    <t>https://irp.cdn-website.com/3755afc8/files/uploaded/Community%20Service%20Project%20Presentation.pdf</t>
  </si>
  <si>
    <t>https://www.basdschools.org/cms/lib/PA50000490/Centricity/Domain/66/Community%20Service%20Presentation.pdf</t>
  </si>
  <si>
    <t>https://www.crd.bc.ca/docs/default-source/wastewater-planning-2014/communityconsultation_finalpresentation2018-01.pdf?sfvrsn=31850bca_4</t>
  </si>
  <si>
    <t>https://www.iata.org/contentassets/c115fce6ef14499cb05cebbdbba41bc5/media-briefing-presentation-2021-02-24.pdf</t>
  </si>
  <si>
    <t>https://lambrickpark.sd61.bc.ca/wp-content/uploads/sites/36/2023/02/FINAL-Course-Grade-12-Selection-Presentation-2023-2024-1.pdf</t>
  </si>
  <si>
    <t>https://totallifechanges.com/wp-content/mediauploads/2024/03/Breakthrough-BC_Presentation_IDS_v4.pdf</t>
  </si>
  <si>
    <t>https://www.dnr.wa.gov/publications/em_bc_bnr_altpresentation.pdf</t>
  </si>
  <si>
    <t>https://s3.amazonaws.com/inktankir2/erc/ERC%20Investor%20Presentation%201Q-2016%20-%20FINAL.pdf</t>
  </si>
  <si>
    <t>https://www.angloamericankumba.com/~/media/Files/A/Anglo-American-Group/Kumba/investors/investor-presentation/renaissance-capital-resources-conference.pdf</t>
  </si>
  <si>
    <t>https://s3.amazonaws.com/inktankir2/cleopatra/Cleopatra-IRP-2Q2016-Final.pdf</t>
  </si>
  <si>
    <t>https://www.teach-ict.com/ks3/year7/presentations/resources/poor_presentations/poorpresentation.pdf</t>
  </si>
  <si>
    <t>https://www.ala.org/educationcareers/sites/ala.org.educationcareers/files/content/resourcesforprogramadministrators/ProgramPresentations/Long_Island_program_presentation_narrative_2015.pdf</t>
  </si>
  <si>
    <t>https://s3.amazonaws.com/inktankir2/cleopatra/Cleopatra-IRP-3Q17-Final.pdf</t>
  </si>
  <si>
    <t>https://s3.ap-southeast-2.amazonaws.com/assets.mineralresources.com.au/app/uploads/2022/06/22140323/MIN-Corporate-Governance-Presentation_June2022-FINAL.pdf</t>
  </si>
  <si>
    <t>https://s3.amazonaws.com/inktankir2/cleopatra/Cleopatra-IRP-3Q2016-Final.pdf</t>
  </si>
  <si>
    <t>https://dilg.gov.ph/PDF_File/reports_resources/dilg-reports-resources-2015915_f05b70a93d.pdf</t>
  </si>
  <si>
    <t>https://www.cavalierresources.com.au/wp-content/uploads/2022/05/Cavalier-Investor-Presentation-April-2022-v7-1.pdf</t>
  </si>
  <si>
    <t>https://www.asph.nhs.uk/images/members1/AMM2021f.pdf</t>
  </si>
  <si>
    <t>https://www.miccsi.org/wp-content/uploads/2023/06/Revised-MB-SI-MI-CCSI-Presentation-Master-Billie-June-2023.pdf</t>
  </si>
  <si>
    <t>https://mansomanitoba.ca/wp-content/uploads/2017/11/Bread-and-Borders-MANSO.pptx</t>
  </si>
  <si>
    <t>https://www.bfwh.nhs.uk/wp-content/uploads/2022/11/Master-combined-AMM-21-22-presentation.pdf</t>
  </si>
  <si>
    <t>https://www.emaze.com/@AOFCLFLF/manitoba</t>
  </si>
  <si>
    <t>https://www.ashfordstpeters.info/images/members/amm2021/AMM2021h-Service-Restoration.pdf</t>
  </si>
  <si>
    <t>https://www.asph.nhs.uk/images/members1/AMM2021h.pdf</t>
  </si>
  <si>
    <t>https://www.ifrs.org/issued-standards/list-of-standards/ias-32-financial-instruments-presentation/</t>
  </si>
  <si>
    <t>https://gatfl.gatech.edu/tflwiki/images/9/9a/Insert-presentation.pdf</t>
  </si>
  <si>
    <t>https://pub-lasalle.escribemeetings.com/filestream.ashx?DocumentId=3063</t>
  </si>
  <si>
    <t>https://www.jmf-reit.com/english/ir/library/ljr/i36ilc0000001ube-att/setsumei_20081218.pdf</t>
  </si>
  <si>
    <t>https://ukcervicalcancer.org.uk/wp-content/uploads/2020/10/Community-Groups-PDF-28-Oct.pdf</t>
  </si>
  <si>
    <t>https://www.eaglepnt.k12.or.us/cms/lib/OR50010916/Centricity/Domain/572/8-4-20%20Community%20Presentation%20Town.pdf</t>
  </si>
  <si>
    <t>https://outreach.gi.alaska.edu/sites/default/files/lessons/atep_912_GIT_Community%20Presentation_0.pdf</t>
  </si>
  <si>
    <t>https://www.phila.gov/media/20231120133326/Chinatown-and-Market-East-Community-Meeting-Presentation_Simplified-Chinese-and-Spanish.pptx.pdf</t>
  </si>
  <si>
    <t>https://www.sd6.bc.ca/download/429884</t>
  </si>
  <si>
    <t>https://www.okanagan.bc.ca/sites/default/files/Virtual%20Presentation%20Invitation%20Boldt%20February%2025%2C%202021.pdf</t>
  </si>
  <si>
    <t>https://igbconline.org/wp-content/uploads/2021/12/211208-IGBC-BSC-Winter-Meeting-Presentation-Slides.pdf</t>
  </si>
  <si>
    <t>https://www.acrd.bc.ca/dms/documents/2023-agendas/presentation_-_ev_charging_stations.pdf</t>
  </si>
  <si>
    <t>https://static1.squarespace.com/static/624fa8a1bc38761d7e952b4f/t/655ade58736e2b170c64ee6d/1700454026449/MDF-Presentation_2023-Online.pdf</t>
  </si>
  <si>
    <t>https://www.ieee802.org/3/bt/public/may16/minutes_0516.pdf</t>
  </si>
  <si>
    <t>https://instructionalservices.sd35.bc.ca/wp-content/uploads/sites/76/2017/05/Checklist-for-Formal-Presentation.pdf</t>
  </si>
  <si>
    <t>https://sandhargroup.com/uploads/Investor/stlq2-fy-20investors-presentation051119.pdf</t>
  </si>
  <si>
    <t>https://webmail.vesta.com.mx/xcrud/uploads/assets/Vesta_3Q22_3ipy537sdhwk4.pdf</t>
  </si>
  <si>
    <t>https://mb.cision.com/Main/171/3851761/2352547.pdf</t>
  </si>
  <si>
    <t>https://www.macrobusiness.com.au/wp-content/uploads/2016/11/MB-Sustainable-Australia-Presentation-Immigration-Nov-2016.pdf</t>
  </si>
  <si>
    <t>https://www.mcamb.ca/events/healthcare-provincial-fire-life-safety-project-presentation</t>
  </si>
  <si>
    <t>https://assets.publishing.service.gov.uk/media/60460f768fa8f577c0fae7a4/2021-02-25_Windrush_Help_Team_Community_Presentation.pdf</t>
  </si>
  <si>
    <t>https://www.perma.org/wp-content/uploads/Community-Engagement.pdf</t>
  </si>
  <si>
    <t>https://www.agriculture.gov.au/sites/default/files/documents/nlp-community-information-sessions-presentation-2014.pdf</t>
  </si>
  <si>
    <t>https://www.unipol.org.uk/media/tuodmfyq/42-1405-1440-unipol-community-presentation-social.pdf</t>
  </si>
  <si>
    <t>https://www.gov.edmonton.ab.ca/sites/default/files/public-files/Community-Parks-Framework_Presentation_June2022.pdf?cb=1667405133</t>
  </si>
  <si>
    <t>https://www.uio.no/studier/emner/matnat/ifi/INF5110/v15/undervisningsmateriale/oppgave2.12-16-presentation.pdf</t>
  </si>
  <si>
    <t>https://www.agilent.com/library/slidepresentation/Public/Tips_and_Tricks_HPLC_Troubleshooting.pdf</t>
  </si>
  <si>
    <t>https://alternativeeducation.ecsd.net/documents/e35d08fd-e425-5eb7-9513-e10cbda77d95/INF1070-%20DIGITAL%20PRESENTATION-1.pdf</t>
  </si>
  <si>
    <t>https://www.uio.no/studier/emner/matnat/ifi/INF3510/v18/lectures/inf3510-2018-h13-review.pdf</t>
  </si>
  <si>
    <t>https://www.sec.gov/files/cambridge-associates-private-investments.pdf</t>
  </si>
  <si>
    <t>https://www.nist.gov/document/choudhury-presentation</t>
  </si>
  <si>
    <t>https://intdesign-wp.s3.ca-central-1.amazonaws.com/2022/10/pidagency-presentation.pdf</t>
  </si>
  <si>
    <t>https://www.daiichisankyo.co.jp/files/investors/library/materials/2022/ASCO_ESMO_BCpresentation.pdf</t>
  </si>
  <si>
    <t>https://www.dnr.wa.gov/publications/em_bc_bnr_dvrp_presentation.pdf</t>
  </si>
  <si>
    <t>https://www.rdos.bc.ca/assets/PLANNING/AreaC/2023/006-ZONE/ApplicantPresentation.pdf</t>
  </si>
  <si>
    <t>https://www.redesdale.net/wp-content/uploads/2021/04/BC-ed-Red-120-May-21.pdf</t>
  </si>
  <si>
    <t>https://jimdo-storage.global.ssl.fastly.net/file/52cde5ce-dbff-4a10-b4ba-0bc817a92c43/NyqTech_Array_Presentation3.pdf</t>
  </si>
  <si>
    <t>https://www.lschs.org/uploaded/life_at_lasalle/athletics/football/history/Game_Programs_and_Covers/1956.11.22_LS-GM.pdf</t>
  </si>
  <si>
    <t>https://svr-net20.unilasalle.edu.br/bitstream/11690/3415/1/fpontin.pdf</t>
  </si>
  <si>
    <t>https://www.jmf-reit.com/english/ir/library/ljr/i36ilc0000001ube-att/setsumei_20090617.pdf</t>
  </si>
  <si>
    <t>https://aacr.silverchair-cdn.com/aacr/content_public/journal/clincancerres/26/21/10.1158_1078-0432.ccr-20-1065/3/10780432ccr201065-sup-239710_2_supp_6442244_qdtxbk.pdf?Expires=1673016722&amp;Signature=ZWg8ipy-h7HTJ1UT4ZTnsgBbYXn56A6bCMMr3BSOx5BfVt~ttK7u81cBWHfLR7pftyzR5Vn4kdaWtJS-8hmo0453VfcgfFp5wqD2LjiJDiEPWYbTS7Aj5xUe0E~bSXOgGGw7FvJj3i~i99NXYT6nE4SeaOxZNEgNCds0xeCzVtQWsCyiMyEQXoiXcQL34jNvI9n4hWTTC4XdOqH0cst1fYObzmmu2THvnjtvqU1gNWLbEALxscHFLye2KzstcJ1q2NhhEaSuJbElDiebOuHOZNTMvqb~XKsJaBPPaaetIXsiizcTIxBIC7fW6f9t2knViB4RhyRysirg5ZMdb-7F0Q__&amp;Key-Pair-Id=APKAIE5G5CRDK6RD3PGA</t>
  </si>
  <si>
    <t>https://www.slideserve.com/rbates/manitoba-child-care-association-powerpoint-ppt-presentation</t>
  </si>
  <si>
    <t>https://www.facebook.com/AMMMB/posts/manitoba-municipal-relations-has-prepared-and-recorded-a-presentation-for-people/5427454714001121/</t>
  </si>
  <si>
    <t>https://www.biomb.ca/events/event/1202</t>
  </si>
  <si>
    <t>https://ireda.ceped.org/inventaire/ressources/cmr-1976-rec-n1_quest_menage_presentation.pdf</t>
  </si>
  <si>
    <t>https://ireda.ceped.org/inventaire/ressources/cmr-2005-rec-rapport-presentation_resultats_2005.pdf</t>
  </si>
  <si>
    <t>https://ireda.ceped.org/inventaire/ressources/civ-1978-1979-epr-n2_description.pdf</t>
  </si>
  <si>
    <t>https://ireda.ceped.org/inventaire/ressources/bfa-1972-1973-mig-n1_presentation_methodologique.pdf</t>
  </si>
  <si>
    <t>https://ireda.ceped.org/inventaire/ressources/bfa-1972-1973-mig-q1_questionnaires_et_manuel.pdf</t>
  </si>
  <si>
    <t>https://ireda.ceped.org/inventaire/ressources/civ-1978-1979-epr-n1_presentation.pdf</t>
  </si>
  <si>
    <t>https://www.michigan.gov/leo/-/media/Project/Websites/leo/Documents/BER15/SBM-LELS-Presentation-PPT-1-20-2023--MERC-CASE-UPDATE--webposting.pdf?rev=ac9238891d764830a5935a226adf1f5f&amp;hash=5F8F79F061FBA3C270A398ACDEB3BC11</t>
  </si>
  <si>
    <t>https://storage.googleapis.com/lesson757-bbtonline/lesson_files/BC%20Presentation%20and%20Public%20Speech_Lesson%201_ver6.pdf</t>
  </si>
  <si>
    <t>https://www.crd.bc.ca/docs/default-source/Wastewater-Planning-2014/promag-enviro-presentation-for-westside-solutions.pdf?sfvrsn=2</t>
  </si>
  <si>
    <t>https://committees.kccd.edu/sites/committees.kccd.edu/files/BC%20Southwest%20Presentation-v5.pdf</t>
  </si>
  <si>
    <t>https://www.halton.ca/getmedia/f04d9781-bf60-4341-aa69-fc2579cf9bc3/PW-IMP-MCEA-PIC1-Presentation.aspx</t>
  </si>
  <si>
    <t>https://blogs.sd41.bc.ca/slp/files/2020/04/What-Does-not-belong-activity.pdf</t>
  </si>
  <si>
    <t>https://sooke.ca/wp-content/uploads/BC-Transit-Sooke-Council-Committee-of-the-Whole.pdf</t>
  </si>
  <si>
    <t>https://bcschools.cupe.ca/files/2020/12/44-Bulletin-Mental-Health-Presentation.pdf</t>
  </si>
  <si>
    <t>https://www.sd33.bc.ca/sites/sd33.bc.ca/files/2021-04/2021%20Public%20Budget%20Presentation%2013-Apr-Final..pdf</t>
  </si>
  <si>
    <t>https://www.dds.ca.gov/wp-content/uploads/2023/04/CommunityResources_WG_PPT_022123.pdf</t>
  </si>
  <si>
    <t>https://cityofraleigh0drupal.blob.core.usgovcloudapi.net/drupal-prod/COR22/DixEdgeCommunityLeaderGroupPresentation06102021.pdf</t>
  </si>
  <si>
    <t>https://s3.amazonaws.com/external_clips/3317264/Community_Assessment_and_Analysis.pdf?1580327325</t>
  </si>
  <si>
    <t>https://blogs.ubc.ca/yipbelinda/files/2018/11/Community-Fieldwork-Oral-Presentation.pdf</t>
  </si>
  <si>
    <t>https://www.ndsba.org/wp/wp-content/uploads/2021/11/NDSBA-Conf-Presentation.pdf</t>
  </si>
  <si>
    <t>https://www.ndsba.org/wp/wp-content/uploads/2018/11/Don-Williams.2.pdf</t>
  </si>
  <si>
    <t>https://www.fluxpower.com/hubfs/investors/Flux-Power-Investor-Presentation-2019.pdf</t>
  </si>
  <si>
    <t>https://www.secamb.nhs.uk/wp-content/uploads/document_library/2019/09%20-%20September/AMM%20Presentations%20and%20Papers/Philip%20Astle%20AMM%20presentation%202019.pdf</t>
  </si>
  <si>
    <t>https://www.cmb-chalmers.se/wp-content/uploads/2021/05/DCPM-master-thesis-presentation_MB.pdf</t>
  </si>
  <si>
    <t>https://cms6.revize.com/revize/myrtlebeachsc/US501-City%20of%20MB%20Presentation.pdf</t>
  </si>
  <si>
    <t>https://mb.cision.com/Main/9805/3433760/1481503.pdf</t>
  </si>
  <si>
    <t>https://manitobahorsecouncil.ca/Downloads/Annual%20Awards/AA%20Presentation.pdf</t>
  </si>
  <si>
    <t>https://jnburnett.sd38.bc.ca/files/jnburnett/2022-10/Capstone%20Presentation%20Booklet_0.pdf</t>
  </si>
  <si>
    <t>https://www.crd.bc.ca/docs/default-source/climate-action-pdf/campaigns/readysetsolvepresentation.pdf?sfvrsn=2</t>
  </si>
  <si>
    <t>https://blogs.sd41.bc.ca/south-counselling/files/2019/02/Grade-8-into-9-Course-Selection-Presentation-Students.pdf</t>
  </si>
  <si>
    <t>https://legalaid.bc.ca/document/189</t>
  </si>
  <si>
    <t>https://www.red5limited.com/site/pdf/7f52d5ba-970f-4bd5-8cb0-aae7bc12f7a3/December-Quarterly-Webcast-Presentation.pdf</t>
  </si>
  <si>
    <t>https://www.actuaries.org.sg/sites/default/files/events/BDW%202017-06-01/PresentationSlidesBDBC2017/201706-BCBC-BigDataAnalyticsforFraudDetectionByCliftonPhua.pdf</t>
  </si>
  <si>
    <t>https://www.ndsba.org/wp/wp-content/uploads/2022/02/B-HERO-Overview-to-NDSBA-Virtual-2_16_22.pdf</t>
  </si>
  <si>
    <t>https://www.ndsba.org/wp/wp-content/uploads/2018/11/Don-Williams.pdf</t>
  </si>
  <si>
    <t>https://www.ndsba.org/wp/wp-content/uploads/2021/11/2021.10.29-Be-Legendary-Training-NDDPI-Tenet.pdf</t>
  </si>
  <si>
    <t>https://www.sars.gov.za/wp-content/uploads/Docs/Webinarsuppdocs/SARS-Administered-Incentives-Presentation-2023-pptx.pdf</t>
  </si>
  <si>
    <t>https://saundersint.com/wp-content/uploads/2022/11/SND-2022-AGM-Presentation.pdf</t>
  </si>
  <si>
    <t>https://na.eventscloud.com/file_uploads/50793cbb7815814627c4b4b4928c78ec_03Chetwynd_ChallengesofElectricGeneratorMaint.pdf</t>
  </si>
  <si>
    <t>https://filecache.investorroom.com/mr5ircnw_mntprovincetest/3044/download/MPVD%20Q3%202023%20Webcast%20Presentation_FINAL_ForWeb.pdf</t>
  </si>
  <si>
    <t>https://unece.org/fileadmin/DAM/trade/agr/meetings/ge.02/INF/2006_UNECE%20Inshell%20Pecan%20presentation.pdf</t>
  </si>
  <si>
    <t>https://www.agilent.com/cs/library/training/Public/Presentation_Topic%206_Tips%20and%20Tricks%20of%20Troubleshooting%20the%20GC%20System%20and%20Injector%20Maintenance_ppt%20%5BCompatibility%20Mode%5D.pdf</t>
  </si>
  <si>
    <t>https://www.uio.no/studier/emner/matnat/ifi/INF5181/h12/undervisningsmateriale/project-presentations/inf5181-2012-presentation-lunder-karoline.pdf</t>
  </si>
  <si>
    <t>https://staging.developmenteducation.ie/media/documents/Sustainable_Living_Presentation_Sisters_Justice_Community.pdf</t>
  </si>
  <si>
    <t>https://www.methodist.org.uk/media/3371/session_9_a_community_vocation_presentation_script-1.pdf</t>
  </si>
  <si>
    <t>https://resources.finalsite.net/images/v1663079378/boemonok12wvus/ugrvypt5fhgfq5n7pkbt/Community_Service_Presentation--Ammons.pdf</t>
  </si>
  <si>
    <t>https://www.iodglobal.com/front_assets/images/events/wcem-2018-programme.pdf</t>
  </si>
  <si>
    <t>https://ceramics.org/wp-content/uploads/2011/09/presentation-nmmbsvedberg1.pdf</t>
  </si>
  <si>
    <t>https://ceramics.org/wp-content/uploads/2011/09/presentation-nmmbsvedberg2.pdf</t>
  </si>
  <si>
    <t>https://unece.org/fileadmin/DAM/trans/main/tem/temdocs/2013_Manitoba_Presentation.pdf</t>
  </si>
  <si>
    <t>https://www.cimbprivatebanking.com/content/dam/cimb/group/documents/investor-relations/financial-information/cimb-group/2019/30-september-2019/3Q19-CIMB-Group-Analyst-Presentation-002-20191128.pdf</t>
  </si>
  <si>
    <t>https://mb.cision.com/Public/399/2968461/8c1657a7fba5a9ad.pdf</t>
  </si>
  <si>
    <t>https://newmediamanitoba.com/wp-content/uploads/2023/09/MBWiTech-NMM-Presentation.pdf</t>
  </si>
  <si>
    <t>https://s29.q4cdn.com/926843978/files/doc_presentation/2015/05/05/MB_Q3_2015_Earnings_Deck.pdf</t>
  </si>
  <si>
    <t>https://assets-global.website-files.com/65b116ecd9a7953073bc1a01/65b281f765869bc1843fb123_Awilco%20LNG%20ASA%20presentation%20Pareto%20September%2021%202023%20(1).pdf</t>
  </si>
  <si>
    <t>https://d1io3yog0oux5.cloudfront.net/_29294cf90bc54dff6712ed0a78e361a9/crowncrafts/db/361/3375/pdf/2023-11-16+Crown+Crafts+Presentation+-+Southwest+IDEAS.pdf</t>
  </si>
  <si>
    <t>https://www.st.com/content/ccc/resource/training/technical/product_training/group1/b8/bc/a1/3e/75/66/46/00/STM32L5-Security-PublicKeyAccelerator_HW_Accelerator_PKA/files/STM32L5-Security-PublicKeyAccelerator_HW_Accelerator_PKA.pdf/_jcr_content/translations/en.STM32L5-Security-PublicKeyAccelerator_HW_Accelerator_PKA.pdf</t>
  </si>
  <si>
    <t>https://www.astonmartin.com/-/media/corporate/documents/results-centre/2018---results-centre/q4---2018/aston-martin-lagonda-preliminary-results-2018---presentation.pdf?rev=d161929f3c2b4a77bc634b6ce79d0c91</t>
  </si>
  <si>
    <t>https://blogs.sd41.bc.ca/south-counselling/files/2019/02/Grade-9-into-10-Course-Selection-Presentation-Students.pdf</t>
  </si>
  <si>
    <t>https://d1io3yog0oux5.cloudfront.net/_83bc3bc49624ba78fd1e1311b603775d/rhgi/db/1912/17992/pdf/RUTH+Investor+Presentation+-+March+2023.pdf</t>
  </si>
  <si>
    <t>https://www.michigan.gov/mpsc/-/media/Project/Websites/mpsc/workgroups/irp/MPG-Adv-Pln-Presentation-032422.pdf?rev=3ca9120bc1b64d04aae09100112a6975&amp;hash=A97344391A0054D76C38AFA017FD7672</t>
  </si>
  <si>
    <t>https://www.rdos.bc.ca/assets/Uploads/2022-Annual-Commission-Member-Orientation-Presentation-compressed.pdf</t>
  </si>
  <si>
    <t>https://www.bctransit.com/wp-content/uploads/501/573/Delegation-Presentation-handyDART-website-and-Umo.pdf</t>
  </si>
  <si>
    <t>https://repositorio.unilasalle.edu.br/bitstream/11690/3415/1/fpontin.pdf</t>
  </si>
  <si>
    <t>https://pub-lasalle.escribemeetings.com/filestream.ashx?DocumentId=2921</t>
  </si>
  <si>
    <t>https://dspace.unilasalle.edu.br/bitstream/11690/3415/1/fpontin.pdf</t>
  </si>
  <si>
    <t>https://www.jmf-reit.com/english/ir/library/ljr/i36ilc0000001ube-att/setsumei_20091218.pdf</t>
  </si>
  <si>
    <t>https://fog.ccsf.edu/~sturner/documents/CHIPAssignment_000.pdf</t>
  </si>
  <si>
    <t>https://www.rihousing.com/wp-content/uploads/Community_Meeting_3_Presentation.pdf</t>
  </si>
  <si>
    <t>https://www.senate.ga.gov/committees/Documents/AugustaHousingandCommunityDevelopmentpresentation.pdf</t>
  </si>
  <si>
    <t>https://www.clarington.net/en/business-and-development/resources/Community-Planning-and-Studies/GO-East-Clarington-Transportation-Hub/Courtice-Presentation-AODA.pdf</t>
  </si>
  <si>
    <t>https://tufh2021.com/wp-content/uploads/2021/05/TUFH677.pdf</t>
  </si>
  <si>
    <t>https://www.halifax.ca/media/79108</t>
  </si>
  <si>
    <t>https://clubrunner.blob.core.windows.net/00000050081/en-au/files/homepage/da2014-commsrvce-text/Community-Notes.pdf</t>
  </si>
  <si>
    <t>https://www.visitscotland.org/binaries/content/assets/dot-org/pdf/news/310523---vs-community-session-presentation.pdf</t>
  </si>
  <si>
    <t>https://dgs.dc.gov/sites/default/files/dc/sites/dgs/page_content/attachments/01%2016%2013_%20Mann_ES_CommunityPresentation_Final.pdf</t>
  </si>
  <si>
    <t>https://www.indusind.com/content/dam/indusind-corporate/investors/investor-presentation/FY2022-2023/Vehicle-Finance-IndusInd-Bank-Investor-Day-20221122.pdf</t>
  </si>
  <si>
    <t>https://www.azbil.com/ir/library/result/__icsFiles/afieldfile/2018/08/09/azbil_FY2018_1Q_amm-e.pdf.pdf</t>
  </si>
  <si>
    <t>https://mb.cision.com/Main/21073/3544316/1562916.pdf</t>
  </si>
  <si>
    <t>https://www.crd.bc.ca/docs/default-source/Wastewater-Planning-2014/Project-Board/cawtpb_crd-board-presentation_sept142016.pdf?sfvrsn=2</t>
  </si>
  <si>
    <t>https://www2.gov.bc.ca/assets/gov/education/administration/kindergarten-to-grade-12/policy-for-student-success.pdf</t>
  </si>
  <si>
    <t>https://static1.squarespace.com/static/5fb304fb74a5527435ec0d68/t/65c3bc427038d15231128ecd/1707326534294/240123+DEC+Presentation+-+Snowcap+vF.pdf</t>
  </si>
  <si>
    <t>https://sd33.bc.ca/sites/sd33.bc.ca/files/2023-04/2023%20Public%20Budget%20Presentation%20-%20Final%20as%20Posted.pdf</t>
  </si>
  <si>
    <t>https://blogs.sd41.bc.ca/north-clc/files/2020/10/Grade-12-CLC-Portfolio-Presentation-Proposal-2020.pdf</t>
  </si>
  <si>
    <t>https://www.fraserbasin.bc.ca/_Library/CCAQ_First_Nations_EnergySave/fnhes_workshop_jan_2016-hall.pdf</t>
  </si>
  <si>
    <t>https://www.uio.no/studier/emner/matnat/ifi/INF5181/h12/undervisningsmateriale/project-presentations/inf5181-2012-presentation-vetter-timo.pdf</t>
  </si>
  <si>
    <t>https://www.cdfifund.gov/sites/cdfi/files/documents/consumer-loan-underwriting-presentation.pdf</t>
  </si>
  <si>
    <t>https://www.tourismnt.com.au/file/download/2749</t>
  </si>
  <si>
    <t>https://www.uio.no/studier/emner/matnat/ifi/INF3510/v18/lectures/inf3510-2018-h06-compsec.pdf</t>
  </si>
  <si>
    <t>https://www.agilent.com/cs/library/slidepresentation/Public/Tips_and_Tricks_HPLC_Troubleshooting.pdf</t>
  </si>
  <si>
    <t>https://www.lschs.org/uploaded/life_at_lasalle/guidance_support/david-program/Brain_Growth.pdf</t>
  </si>
  <si>
    <t>https://www.waco-texas.com/files/sharedassets/public/departments/city-secretarys-office/documents/council-presentations/ws-2021-634-2021-09-21-lasalle-avenue-strategic-plan.pdf</t>
  </si>
  <si>
    <t>https://pub-lasalle.escribemeetings.com/filestream.ashx?DocumentId=7615</t>
  </si>
  <si>
    <t>https://pub-lasalle.escribemeetings.com/filestream.ashx?DocumentId=7602</t>
  </si>
  <si>
    <t>https://resources.finalsite.net/images/v1705531747/delasallehigh/sslmhwcdpiz5scrhfclb/RegistrationPresentationRisingSophomoresfor24-25.pdf</t>
  </si>
  <si>
    <t>https://resources.finalsite.net/images/v1705531723/delasallehigh/dzzgckz4nh8n5ezsubob/RegistrationPresentationRisingSeniorsfor24-25.pdf</t>
  </si>
  <si>
    <t>https://ires.architexturez.net/system/files/lares_2017_presentation_0102LaSalle.pdf</t>
  </si>
  <si>
    <t>https://resources.sei.cmu.edu/asset_files/Presentation/2022_017_001_885199.pdf</t>
  </si>
  <si>
    <t>https://www.rs.kagu.tus.ac.jp/negishi/valencia.pdf</t>
  </si>
  <si>
    <t>https://m.stjohns.ca/sites/default/files/files/publication/Kenmount%20Community%20Park_Community%20review%20presentation.pdf</t>
  </si>
  <si>
    <t>https://cityofraleigh0drupal.blob.core.usgovcloudapi.net/drupal-prod/COR22/DixEdgeCommunityLeaderGroupPresentation05042021.pdf</t>
  </si>
  <si>
    <t>https://consult.kildarecoco.ie/en/system/files/materials/290/Presentation%20to%20Community%20Groups%20Sallins%20SW_compressed.pdf</t>
  </si>
  <si>
    <t>https://www.alaska.edu/pathways/files/Community-Campuses-Team-Presentation-v1-0.pdf</t>
  </si>
  <si>
    <t>https://www.dpme.gov.za/keyfocusareas/Provincial%20Performance%20Publication/Documents/AGSA%20Presentation%20CoP%2017%2018%20March2021.pdf</t>
  </si>
  <si>
    <t>https://ewh.ieee.org/r10/calcutta/css_ims/CMI2021/assets/doc/CMI2021_GUIDELINES_FOR_PREPARING_VIDEO_PRESENTATION.pdf</t>
  </si>
  <si>
    <t>https://www.researchgate.net/profile/Ahmed_Shalaby11/publication/237292331_ASSESSING_SPRING_LOAD_RESTRICTIONS_USING_CLIMATE_CHANGE_AND_MECHANISTIC_EMPIRICAL_DISTRESS_MODELS/links/53e2577b0cf216e8321a93e8.pdf</t>
  </si>
  <si>
    <t>https://mfl.ca/wp-content/uploads/2022/07/2013-City-Winnipeg-Budget-MFL-Presentation.pdf</t>
  </si>
  <si>
    <t>https://www.mennonitebrethren.ca/wp-content/uploads/2022/09/Bonita-Wellness-Slides.pdf</t>
  </si>
  <si>
    <t>https://discoverwestman.com/articles/fields-on-wheels-presentation-looks-at-grain-movement-to-port-facilities</t>
  </si>
  <si>
    <t>https://d1io3yog0oux5.cloudfront.net/_59b2bc329122c5fd9465b29c9698e7ce/ussteel/db/3222/30207/presentation/U.+S.+Steel+Earnings+Presentation+-+Q3+2023.pdf</t>
  </si>
  <si>
    <t>https://dmped.dc.gov/sites/default/files/dc/sites/dmped/publication/attachments/5th%20%26%20I%20TC%20Community%20Presentation.pdf</t>
  </si>
  <si>
    <t>https://f.hubspotusercontent30.net/hubfs/95135/CS%20Community%20Onboarding%20Presentation.pdf</t>
  </si>
  <si>
    <t>https://www.lschs.org/uploaded/life_at_lasalle/athletics/football/history/Game_Programs_and_Covers/1956.11.04_LS-MB.pdf</t>
  </si>
  <si>
    <t>https://filecache.investorroom.com/mr5ircnw_autocan2/311/download/ACQ%20Q1%20Investor%20Presentation.pdf</t>
  </si>
  <si>
    <t>https://www.volvogroup.com/content/dam/volvo-group/markets/master/investors/reports-and-presentations/interim-reports/2023/volvo-group-23q1-presentation-material.pdf</t>
  </si>
  <si>
    <t>https://filecache.investorroom.com/mr5ircnw_autocan2/337/download/AutoCanada%20Investor%20Presentation%20-%20Q3%202017.pdf</t>
  </si>
  <si>
    <t>https://d1io3yog0oux5.cloudfront.net/_760cb2e8688062521e3016eb6e7de0bc/nclhltd/db/1110/11441/earnings_presentation/NCLH+Q3+2023+Earnings+Call+Presentation_FINAL.pdf</t>
  </si>
  <si>
    <t>https://igbconline.org/wp-content/uploads/2021/08/20191217-IEO-Presentation-Winter-Meeting.pdf</t>
  </si>
  <si>
    <t>https://www.bespokeconnections.com/wp-content/uploads/2022/07/bc_corp_presentation_-_2022_v1_converted.pdf</t>
  </si>
  <si>
    <t>https://media.sd64.bc.ca/media/Default/medialib/supporting-presentation-slides.8511631036.pdf</t>
  </si>
  <si>
    <t>https://www.crd.bc.ca/docs/default-source/crd-document-library/committeedocuments/core-area-wastewater-treatment-project-board/20210422/2021-04-22-presentationcawtpb-march-2021monthlyreport.pdf?sfvrsn=f1c87fcd_2</t>
  </si>
  <si>
    <t>https://assets.ctfassets.net/rhxhcf3cql1g/3mIx9mNJ1j6R5WNH1jSjn/0e04755027bc35e7ad225078630acae2/2019-08-08_Aurora_Investor_Presentation.pdf</t>
  </si>
  <si>
    <t>https://www.crd.bc.ca/docs/default-source/crd-document-library/committeedocuments/core-area-wastewater-treatment-project-board/20210330/2021-03-30-presentationcawtpb-february2021monthlyreport.pdf?sfvrsn=6abf6ecd_2</t>
  </si>
  <si>
    <t>https://saundersint.com/wp-content/uploads/2020/08/SND-FY20-Investor-Presentation-FINAL.pdf</t>
  </si>
  <si>
    <t>https://www.asx.com.au/asxpdf/20111102/pdf/4228fw99fnhb51.pdf</t>
  </si>
  <si>
    <t>https://www.uio.no/studier/emner/matnat/ifi/INF5040/h09/group/P2P_BT.pdf</t>
  </si>
  <si>
    <t>https://www.uio.no/studier/emner/matnat/ifi/INF3510/v17/lectures/inf3510-2017-h06-compsec.pdf</t>
  </si>
  <si>
    <t>https://nitlab.inf.uth.gr/NITlab/papers/Keranidis_CREW_FIRE_2012_presentation.pdf</t>
  </si>
  <si>
    <t>https://m.parliament.gov.za/storage/app/media/Pages/2021/september/03-09-2021_Ministerial_Briefing_Session_on_Infrastructure_Development/session2/North_West_Presentation_on_Infrastracture_Development.pdf</t>
  </si>
  <si>
    <t>https://www.uio.no/studier/emner/matnat/ifi/INF5220/h13/presentation.pdf</t>
  </si>
  <si>
    <t>https://www.chelwest.nhs.uk/about-us/news/events/links/AMM-Presentation-2020.pdf</t>
  </si>
  <si>
    <t>https://www.azbil.com/ir/library/result/__icsFiles/afieldfile/2020/05/26/azbil_FY2019_4Q_amm-e.pdf</t>
  </si>
  <si>
    <t>https://ashfordstpeters.org/images/members1/AMM2021g.pdf</t>
  </si>
  <si>
    <t>https://www.hudexchange.info/sites/onecpd/assets/File/CDBG-Lifecycle-Planning-Transcript.pdf</t>
  </si>
  <si>
    <t>https://assets.publishing.service.gov.uk/media/5ff32db1e90e0776ad13ada6/Community_Life_Survey_Presentation-_User_event_January_2018_V2.pdf</t>
  </si>
  <si>
    <t>https://www.princetonnj.gov/DocumentCenter/View/10504/Virtual-Community-Meeting-Presentation-February-2022-for-Mini-System-35-PDF</t>
  </si>
  <si>
    <t>https://d1io3yog0oux5.cloudfront.net/_886fffb0bcb6bc2b6c5b13f5a19eb290/atlassand/db/2227/20861/pdf/AESI+-+GS+Investor+Presentation_10.pdf</t>
  </si>
  <si>
    <t>https://d1io3yog0oux5.cloudfront.net/_bc98eaf543724c06d5fffff898240676/brickellbio/db/842/7559/pdf/FRTX-Non-Confidential-Deck-Aug-2023.pdf</t>
  </si>
  <si>
    <t>https://d1io3yog0oux5.cloudfront.net/_d4748bc27a88e0ac105f7d33524a61f5/bankofamerica/db/780/9996/pdf/The+Presentation+Materials_4Q23_ADA.pdf</t>
  </si>
  <si>
    <t>https://oag.bc.ca/sites/default/files/publications/files/Report%20Presentation_0.pdf</t>
  </si>
  <si>
    <t>https://resources.finalsite.net/images/v1705531769/delasallehigh/t7qqafymtmnlmpgunkjb/RegistrationPresentationRisingJuniorsfor24-25.pdf</t>
  </si>
  <si>
    <t>https://resources.finalsite.net/images/v1674060722/delasallehigh/qzzvo74g7yemgumqtpgy/RegistrationPresentationUpcomingJuniorsfor23-24.pdf</t>
  </si>
  <si>
    <t>https://lasallecountytx.com/files/La_Salle_County_vs_TXDOT.pdf</t>
  </si>
  <si>
    <t>https://resources.finalsite.net/images/v1674060672/delasallehigh/tv4ud3crfeuvmoed75jr/RegistrationPresentationUpcomingSeniorsfor23-24.pdf</t>
  </si>
  <si>
    <t>https://www.slideserve.com/kathleen-day/manitoba-powerpoint-ppt-presentation</t>
  </si>
  <si>
    <t>https://www.slideserve.com/obert/manitoba-public-insurance</t>
  </si>
  <si>
    <t>https://www.sussexcommunity.nhs.uk/downloads/welcome/trust-reports/amm/amm-quality-account-presentation.pdf</t>
  </si>
  <si>
    <t>https://main.lib.umanitoba.ca/plaques-certificates-and-presentation-gifts</t>
  </si>
  <si>
    <t>https://www.dpwh.gov.ph/dpwh/sites/default/files/webform/civil_works/advertisement/Caggay%20Part%202%203MB_compressed.pdf</t>
  </si>
  <si>
    <t>https://muug.mb.ca/meetings/SSH-Presentation.pdf</t>
  </si>
  <si>
    <t>https://cphm.ca/wp-content/uploads/Practice-and-Education/Continuing-Competency/Recorded-PD-Programs/Culture-Shift_Current_Culture_Manitoba_Presentation.pdf</t>
  </si>
  <si>
    <t>https://www.theseus.fi/bitstream/handle/10024/20433/rantanen_patrik.pdf?sequence=1</t>
  </si>
  <si>
    <t>https://static.seekingalpha.com/uploads/sa_presentations/770/99770/original.pdf</t>
  </si>
  <si>
    <t>https://investors.kemper.com/files/doc_financials/2021/q2/KMPR-2021-06.30.2021-Earnings-Call-Presentation-(Final-7.28).pdf</t>
  </si>
  <si>
    <t>https://static.rsagroup.com/rsa/investors/company-performance/results/rsa-hy20-interim-results-presentation.pdf</t>
  </si>
  <si>
    <t>https://assets.gov.ie/228412/0f9b6059-9acd-4282-ade0-602ada090198.pdf</t>
  </si>
  <si>
    <t>https://www.mitchamcouncil.sa.gov.au/__data/assets/pdf_file/0038/769088/Blackwood-Community-Hub-Presentation.pdf</t>
  </si>
  <si>
    <t>https://indigenousclimatehub.ca/wp-content/uploads/2021/08/1b-Community-Engagement-Presentation-Sept-2020.pdf</t>
  </si>
  <si>
    <t>https://www.kusd.edu/wp-content/uploads/2023/10/community-engagement-session.pdf</t>
  </si>
  <si>
    <t>https://moderngov.sutton.gov.uk/documents/s86437/7a%20NCSWP%20Community%20Engagement%20Team%20Presentation.pdf</t>
  </si>
  <si>
    <t>https://savage.nps.edu/AuvWorkbench/documentation/reports/DavisSemanticWebInferencingTechnologiesPresentation.October2014.pdf</t>
  </si>
  <si>
    <t>https://www.uio.no/studier/emner/matnat/ifi/INF5140/v07/undervisningsmateriale/paper-presentation-guidelines.pdf</t>
  </si>
  <si>
    <t>https://assets.ctfassets.net/jj9ent3ck4o2/2rVtMdskuk5JdOcUR1QpZM/4505b37b38a6848bc1e07d8bc2e45d23/GMIN_l_Corp._Presentation_-_November_2023__1_.pdf</t>
  </si>
  <si>
    <t>https://bc.listedcompany.com/misc/presentation/20230303-bc-analyst-fy2022.pdf</t>
  </si>
  <si>
    <t>https://www.venable.com/files/Event/749101c2-bc4d-44a7-9bfa-fe639bff18ac/Presentation/EventAttachment/e1017b7f-903d-43f1-a5e0-0166012970ee/745.pdf</t>
  </si>
  <si>
    <t>https://cdn.ttc.ca/-/media/Project/TTC/DevProto/Documents/Home/Public-Meetings/Board/2023/November-22/17_AG_TTC_Streetcar_Overhead_Audit_-Audit_Committee_Presentation.pdf?rev=3da83e9bc8a74d74a95e56a1e60ae400&amp;hash=A68FAFBE7AC25A78A60520F8664D3627</t>
  </si>
  <si>
    <t>https://legalaid.bc.ca/document/377</t>
  </si>
  <si>
    <t>https://www.dnr.wa.gov/publications/em_bc_bnr_mm_shc_081817_presentation.pdf</t>
  </si>
  <si>
    <t>https://www.canfor.com/docs/default-source/investor-relations/2010_11nov_cfx_investorpresentationrbc.pdf?sfvrsn=2e00f91_0</t>
  </si>
  <si>
    <t>https://www.lausd.org/cms/lib/CA01000043/Centricity/Domain/577/CAC%20March%2020th%20Presentation%20%20Guiding%20Questions%20Bilingual.pdf</t>
  </si>
  <si>
    <t>https://www.mcgill.ca/epi-biostat-occh/files/epi-biostat-occh/practicum_poster_presentation_christopher_bransfie.pdf</t>
  </si>
  <si>
    <t>https://mb.cision.com/Main/15728/3866311/2397868.pdf</t>
  </si>
  <si>
    <t>https://mb.cision.com/Main/17986/3876017/2430535.pdf</t>
  </si>
  <si>
    <t>https://www.mbfoundation.org.ph/wp-content/uploads/2018/02/2016-Metrobank-Group-CSR-Report.pdf</t>
  </si>
  <si>
    <t>https://www.mittlemanbrothers.com/wp-content/uploads/2016/06/CKEC-MB-presentation-06-13-16-1.pdf</t>
  </si>
  <si>
    <t>https://undergraduateresearch.duke.edu/sites/undergraduateresearch.duke.edu/files/file-attachments/Program%202011.pdf</t>
  </si>
  <si>
    <t>https://undergraduateresearch.duke.edu/sites/undergraduateresearch.duke.edu/files/documents/visible%20thinking%20abstract%20book%20final%20-%20reduced%20file%20size%20for%20website%202.pdf</t>
  </si>
  <si>
    <t>https://grbs.library.duke.edu/index.php/grbs/article/download/15725/6963/0</t>
  </si>
  <si>
    <t>https://medschool.duke.edu/sites/default/files/2022-09/Duke%20Nursing%20Presentation%2009.27.2022.pdf</t>
  </si>
  <si>
    <t>https://undergraduateresearch.duke.edu/sites/undergraduateresearch.duke.edu/files/file-attachments/2012%20Abstract%20Book.pdf</t>
  </si>
  <si>
    <t>https://centers.fuqua.duke.edu/edge/wp-content/uploads/sites/11/2021/12/MBA-Careers-in-Sustainability-Kross-Webinar-Dec-2021.pdf</t>
  </si>
  <si>
    <t>https://wiki.duke.edu/download/attachments/16845202/Promotion+Presentations+%28Combined%29+3-7-2007.pdf</t>
  </si>
  <si>
    <t>https://resources.finance.duke.edu/research/training/symposium/docs/2013/13_CT%20Services%20Support%20Structure.pdf</t>
  </si>
  <si>
    <t>https://hr-files.cloud.duke.edu/sites/default/files/Duke%20Health%20Care%20Benefits%20in%20Retirement%20%28Duke%20University%20Employees%29%20-%20Financial%20Fitness%20Week%202023%20Presentation%20Slides.pdf</t>
  </si>
  <si>
    <t>https://hr-files.cloud.duke.edu/sites/default/files/Duke%20Health%20Care%20Benefits%20in%20Retirement%20%28DUHS%20Employees%29%20-%20Financial%20Fitness%20Week%202023%20Presentation%20Slides.pdf</t>
  </si>
  <si>
    <t>https://www.summitcounty.org/DocumentCenter/View/16164/PC-Community-Foundation-Presentation</t>
  </si>
  <si>
    <t>https://www.southwark.gov.uk/assets/attach/44298/Community-Engagement-presentation-2021.pdf</t>
  </si>
  <si>
    <t>https://documents-takomapark.s3.amazonaws.com/housing-and-community-development/Montgomery-College-%20Project/MC-TP-Community-Conversation-20170321-Presentation.pdf</t>
  </si>
  <si>
    <t>https://cityofraleigh0drupal.blob.core.usgovcloudapi.net/drupal-prod/COR22/DixEdgeCommunityLeaderGroupPresentation02022021.pdf</t>
  </si>
  <si>
    <t>https://www.explorebranson.com/media/91411-branson-cmp-miles-finalpdf.pdf</t>
  </si>
  <si>
    <t>https://www.st.com/content/ccc/resource/training/technical/product_training/group0/bc/12/39/7d/14/5a/42/67/STM32H7-Peripheral-USB_On-The-Go_Full_and_High_Speed_interface_OTG_FS_HS/files/STM32H7-Peripheral-USB_On-The-Go_Full_and_High_Speed_interface_OTG_FS_HS.pdf/_jcr_content/translations/en.STM32H7-Peripheral-USB_On-The-Go_Full_and_High_Speed_interface_OTG_FS_HS.pdf</t>
  </si>
  <si>
    <t>https://www.ubccriticalcaremedicine.ca/academic/jc_article/Acute%20Pancreatitis%20Review%20Cappel%20Med%20Clin%20North%20Am%202008%20(Jan-08-09).pdf</t>
  </si>
  <si>
    <t>https://assets.contentstack.io/v3/assets/bltb564490bc5201f31/blt8db84f78079a3daa/65ab092ed7d85668dbb4f780/Q3-2021_microstrategy-earnings-presentation.pdf</t>
  </si>
  <si>
    <t>https://assets.nationbuilder.com/singlemothersalliancebc/pages/1341/attachments/original/1685646565/CFE_-_BC_Budget_2024_Recommendations_Presentation_-_May_31_2023_-_Vancouver_-_PDF.pdf?1685646565</t>
  </si>
  <si>
    <t>https://concur.duke.edu/sites/default/files/General%20Navigation%20Concur%20home%20page%20QRG%202022%20Final.pdf</t>
  </si>
  <si>
    <t>https://sites.nicholas.duke.edu/onboarding/files/2018/06/ePack-3-Summer-Series-.pdf</t>
  </si>
  <si>
    <t>https://centers.fuqua.duke.edu/edge/wp-content/uploads/sites/11/2024/01/Kross-Sustainable-Business-Job-Search-Resources-Jan-2023.pdf</t>
  </si>
  <si>
    <t>https://dcasip.medicine.duke.edu/sites/default/files/media-file/Epidemiology%20of%20Healthcare%20Facility-Associated%20Nontuberculous%20Mycobacteria%20at%20a%2010-Hospital%20Network.pdf</t>
  </si>
  <si>
    <t>https://wiki.duke.edu/download/attachments/16845202/Promotion%20Presentations%20%28Combined%29%203-7-2007.pdf?version=1&amp;modificationDate=1244052851000&amp;api=v2</t>
  </si>
  <si>
    <t>https://wiki.duke.edu/download/attachments/16845202/Promotion%20Presentations%20%28Combined%29%203-7-2007.pdf?api=v2</t>
  </si>
  <si>
    <t>https://dukespace.lib.duke.edu/bitstreams/cd4cb276-c87e-4f7b-baf4-2390387ed5b7/download</t>
  </si>
  <si>
    <t>https://sites.nicholas.duke.edu/graduation/files/2019/01/Request-a-Change-in-Your-Presentation-Time.pdf</t>
  </si>
  <si>
    <t>https://dcasip.medicine.duke.edu/sites/default/files/arthur_baker_idweek_2019_poster_presentation_1758.pdf</t>
  </si>
  <si>
    <t>https://wiki.duke.edu/download/attachments/16845202/Promotion+Presentations+%28Combined%29+3-7-2007.pdf?version=1</t>
  </si>
  <si>
    <t>https://centers.fuqua.duke.edu/edge/wp-content/uploads/sites/11/2023/10/Kross-Sustainable-Business-Job-Search-Resources-Oct-2023.pdf</t>
  </si>
  <si>
    <t>https://people.duke.edu/~charvey/Teaching/BA453_2006/Till%20Hedge%20Fund%20Survey%20Presentation%2014%20Feb%202006.pdf</t>
  </si>
  <si>
    <t>https://medschool.duke.edu/sites/default/files/2021-06/covid-19_scholarship_guidance_05.20.20_final.pdf</t>
  </si>
  <si>
    <t>https://ortho.duke.edu/sites/default/files/2023-12/Shoulder%20YF%202.0.pdf</t>
  </si>
  <si>
    <t>https://stat.duke.edu/sites/stat.duke.edu/files/documents/MSS%20Portfolio%20Presentation%20Process%20Rev%20Sept%202020.pdf</t>
  </si>
  <si>
    <t>https://medschool.duke.edu/sites/default/files/2021-08/Quick%20Tips%20and%20Resources%20for%20Taking%20Care%20of%20Ourselves%20and%20Our%20Loved%20Ones.pdf</t>
  </si>
  <si>
    <t>https://www.fuqua.duke.edu/sites/www1.fuqua.duke.edu/files/media/financial_aid/lap_info_for_website_2019_june_2019_.pdf</t>
  </si>
  <si>
    <t>https://calerie.duke.edu/sites/default/files/2022-05/calerie_programming_an_analysis_database_presentation.pdf</t>
  </si>
  <si>
    <t>https://gradschool-files.cloud.duke.edu/sites/default/files/Presentation%20Skills%20Peer%20Feedback%20and%20Coaching%20Required%20Preparation.pdf</t>
  </si>
  <si>
    <t>https://stat.duke.edu/sites/stat.duke.edu/files/documents/MSS%20Portfolio%20Presentation%20Process%20-%20Rev%20March%202021.pdf</t>
  </si>
  <si>
    <t>https://medschool.duke.edu/sites/default/files/2021-05/covid-19_scholarship_guidance_05.20.20_final.pdf</t>
  </si>
  <si>
    <t>https://learninginnovation.duke.edu/pdf/presentations/belanger_aea2004.pdf</t>
  </si>
  <si>
    <t>https://judicialstudies.duke.edu/sites/default/files/centers/judicialstudies/patentlawintensive/Sibley-May%2016%20Inequitable%20Conduct.pdf</t>
  </si>
  <si>
    <t>https://resources.finance.duke.edu/research/training/symposium/docs/2013/13_Challenges%20In%20International%20Collab.pdf</t>
  </si>
  <si>
    <t>https://sites.nicholas.duke.edu/graduation/files/2018/01/Request-a-Change-in-Your-Presentation-Time.pdf</t>
  </si>
  <si>
    <t>https://stat.duke.edu/sites/stat.duke.edu/files/documents/MSS%20Portfolio%20Presentation%20Process%20-%20Rev%20Oct%202020_0.pdf</t>
  </si>
  <si>
    <t>https://healthpolicy.duke.edu/sites/default/files/2020-09/Presentation%20Slides_Safe%20and%20Effective%20COVID-19%20Vaccination_Margolis%20Center%20for%20Health%20Policy.pdf</t>
  </si>
  <si>
    <t>https://www.accioncontraelhambre.org/sites/default/files/mepreview_tors.pdf</t>
  </si>
  <si>
    <t>https://learn.microsoft.com/en-us/dynamics365/fin-ops-core/dev-itpro/analytics/preview-pdf-documents</t>
  </si>
  <si>
    <t>https://www.cimbprivatebanking.com/content/dam/cimb/group/documents/investor-relations/financial-information/cimb-group/2012/31-march-2012/Analyst%20Presentation.pdf</t>
  </si>
  <si>
    <t>https://judicialstudies.duke.edu/sites/default/files/centers/judicialstudies/patentlawintensive/sibley-may_16_claim_construction.pdf</t>
  </si>
  <si>
    <t>https://courses.cs.duke.edu/fall12/compsci290/classwork/francislinks2012.pdf</t>
  </si>
  <si>
    <t>https://globalhealth.duke.edu/sites/default/files/student-showcase-projects/final-presentation-rotary-club_1.pdf</t>
  </si>
  <si>
    <t>https://nicholas.duke.edu/sites/default/files/documents/Guide-for-poster-presentation_Sp2019.pdf</t>
  </si>
  <si>
    <t>https://dism.duke.edu/files/2020/05/mulry_bates_virgile.pdf</t>
  </si>
  <si>
    <t>https://sites.duke.edu/micu/files/2020/06/Cardiovascular-Nursing.pdf</t>
  </si>
  <si>
    <t>https://nicholas.duke.edu/sites/default/files/documents/change-presentation-time.pdf</t>
  </si>
  <si>
    <t>https://sites.duke.edu/gifellowship/files/2021/07/ACG-Clinical-Guideline-Colon-Ischemia-CI.pdf</t>
  </si>
  <si>
    <t>https://people.duke.edu/~tkb13/courses/ece568-2023sp/resources/Docker_notes.pdf</t>
  </si>
  <si>
    <t>https://resources.finance.duke.edu/research/training/symposium/docs/2015/13-Getting%20to%20Joy%20Presentation.pdf</t>
  </si>
  <si>
    <t>https://judicialstudies.duke.edu/sites/default/files/centers/judicialstudies/patentlawintensive/sibley_-_may_13_reform_leg-aia.pdf</t>
  </si>
  <si>
    <t>https://resources.finance.duke.edu/research/training/symposium/docs/2012/I.1.%20Connecting%20the%20Dots%20Presentation.pdf</t>
  </si>
  <si>
    <t>https://academiccouncil-files.cloud.duke.edu/sites/default/files/Questions%20received%20from%20AC%20member.pdf</t>
  </si>
  <si>
    <t>https://judicialstudies.duke.edu/sites/default/files/centers/judicialstudies/patentlawintensive/sibley-may_15_pat_subject_matter.pdf</t>
  </si>
  <si>
    <t>https://sites.math.duke.edu/~ng/atlas/braid%20presentation.pdf</t>
  </si>
  <si>
    <t>https://sites.duke.edu/adhoc_energy__environment_/files/2022/08/Green-Roofs_Final-Presentation.pdf</t>
  </si>
  <si>
    <t>https://sites.duke.edu/adhoc_energy__environment_/files/2022/08/Plastic-Recycling_Final-Presentation.pdf</t>
  </si>
  <si>
    <t>https://stat.duke.edu/sites/stat.duke.edu/files/documents/MSS%20Portfolio%20Defense%20Process_12.2020_0.pdf</t>
  </si>
  <si>
    <t>https://www.halifax.ca/media/61289</t>
  </si>
  <si>
    <t>https://council.vancouver.ca/20131204/documents/ptec2presentation.pdf</t>
  </si>
  <si>
    <t>https://it.pratt.duke.edu/sites/it.pratt.duke.edu/files/video_releaseform%202.2020.pdf</t>
  </si>
  <si>
    <t>https://twp.duke.edu/sites/twp.duke.edu/files/final-presentation.original.pdf</t>
  </si>
  <si>
    <t>https://hr-files.cloud.duke.edu/sites/default/files/Retirement%20Planning%20Strategies%20-%20Financial%20Fitness%20Week%202023%20Presentation%20Slides.pdf</t>
  </si>
  <si>
    <t>https://dcricollab.dcri.duke.edu/sites/NIHKR/KR/Presentation_LIRE_RSNA_2018_2_c.pdf</t>
  </si>
  <si>
    <t>https://sites.nicholas.duke.edu/graduation/files/2018/02/2018-MP-Presentation-Symposium-Presentation-Schedule.pdf</t>
  </si>
  <si>
    <t>https://judicialstudies.duke.edu/sites/default/files/centers/judicialstudies/patentlawintensive/sibley_-_may_14_aia_influenced_prosecution.pdf</t>
  </si>
  <si>
    <t>https://www2.stat.duke.edu/~rcs46/linkage/presentations/blocking/foster-blocking-sadosky.pdf</t>
  </si>
  <si>
    <t>https://people.duke.edu/~charvey/Teaching/BA456_2003/Despegar/Despegar_Presentation.pdf</t>
  </si>
  <si>
    <t>https://judicialstudies.duke.edu/sites/default/files/centers/judicialstudies/patentlawintensive/Sibley%20-%20May%2013%20Best%20Mode.pdf</t>
  </si>
  <si>
    <t>https://law.duke.edu/actech/qualtrics.pdf</t>
  </si>
  <si>
    <t>https://dcricollab.dcri.duke.edu/sites/NIHKR/sandbox/IGNITE%20Documents%20and%20Links%20to%20Content/Clinicians/CYP2C19%20%E2%80%93%20Clopidogrel/Evidence%20Overview%20of%20CYP2C19-Clopidogrel%20Presentation.pdf</t>
  </si>
  <si>
    <t>https://mclibrary.duke.edu/sites/mclibrary.duke.edu/files/public/documents/libary-holiday-hours-2019.pdf</t>
  </si>
  <si>
    <t>https://www.uio.no/studier/emner/matnat/ifi/INF5210/h03/undervisningsmateriale/Grupper/gruppe4.pdf</t>
  </si>
  <si>
    <t>https://www.uio.no/studier/emner/matnat/ifi/INF5181/h12/undervisningsmateriale/project-presentations/inf5181-2012-presentation-dahl-aage.pdf</t>
  </si>
  <si>
    <t>https://unctad.org/meetings/en/Presentation/HermieGeorge_WCO_NTFCForum_Jan2017_4.pdf</t>
  </si>
  <si>
    <t>https://www.uio.no/studier/emner/matnat/ifi/INF5040/h07/gruppemateriale/INF5040_WorkGroup_WK38_Assignment&amp;PresentationInfo.pdf</t>
  </si>
  <si>
    <t>https://repository.iit.edu/islandora/object/islandora%3A10932/datastream/OBJ/download/Project_InfoMoto__Summer_2011__IPRO_308__InfoMoto_IPRO308_Summer2011_Midterm_Presentation.pdf</t>
  </si>
  <si>
    <t>https://dcricollab.dcri.duke.edu/sites/NIHKR/KR/Presentation_TSOS_DI_2017_c.pdf</t>
  </si>
  <si>
    <t>https://sites.duke.edu/8dct/files/2023/11/TF-Interruption-Protocol.pdf</t>
  </si>
  <si>
    <t>https://dukeengage.duke.edu/wp-content/uploads/2016/12/guidelines-for-presentation-capstone-activity.original.pdf</t>
  </si>
  <si>
    <t>https://twp.duke.edu/sites/twp.duke.edu/files/file-attachments/final-presentation.original.pdf</t>
  </si>
  <si>
    <t>https://services.math.duke.edu/~ng/atlas/braid%20presentation.pdf</t>
  </si>
  <si>
    <t>https://dukeengage.duke.edu/wp-content/uploads/2019/07/Guidelines-for-Presentation-Capstone-Activity.pdf</t>
  </si>
  <si>
    <t>https://sites.duke.edu/criticaltheory/files/2020/02/Denning-Duke-Feb-2020-Presentation-truncated.pdf</t>
  </si>
  <si>
    <t>https://ors.duke.edu/sites/default/files/documents/CRAM_March%2023%202022_final.pdf</t>
  </si>
  <si>
    <t>https://sites.duke.edu/adhoc_energy__environment_/files/2022/08/PVT_Final-Presentation.pdf</t>
  </si>
  <si>
    <t>https://stat.duke.edu/~banks/dcc/Poster.pdf</t>
  </si>
  <si>
    <t>https://dukespace.lib.duke.edu/dspace/bitstream/handle/10161/13924/Non-reassuring%20fetal%20status%3a%20Case%20definition%20%26%20guidelines%20for%20data%20collection%2c%20analysis%2c%20and%20presentation%20of%20immunization%20safety%20data.pdf?sequence=1</t>
  </si>
  <si>
    <t>https://sites.globalhealth.duke.edu/kcmcdukemepi/wp-content/uploads/sites/7/2014/09/Presentation-on-Development-of-MOOC-at-KCMUCo-edited.pdf</t>
  </si>
  <si>
    <t>https://sites.duke.edu/micu_nursing/files/2023/05/Final-badge-buddy.pdf</t>
  </si>
  <si>
    <t>https://jobs.scienceandsociety.duke.edu/textbooks/uploaded-files/download/Sample_Letter_For_Presentation_Request.pdf</t>
  </si>
  <si>
    <t>https://www.novatek.ru/common/upload/doc/2012.03.02--NOVATEK_EU_Russia_Gas_Meeting_ENG_Final.pdf</t>
  </si>
  <si>
    <t>https://www.novatek.ru/common/upload/press/NOVATEK_Corporate_Strategy_Presentation.pdf</t>
  </si>
  <si>
    <t>https://mops.twse.com.tw/nas/STR/303420100317M001.pdf</t>
  </si>
  <si>
    <t>https://mt-system.ru/docs/Company%20Presentation_Q2%202022_en.pdf</t>
  </si>
  <si>
    <t>https://fuelcycleoptions.inl.gov/Shared%20Documents/2017%20SD7%20(Presentation-2015%20DU%20and%20RU%20Disposal%20Costs).pdf</t>
  </si>
  <si>
    <t>https://www.novatek.ru/common/upload/doc/Presentation_and_Transcript_2006_4Q.pdf</t>
  </si>
  <si>
    <t>https://www.novatek.ru/common/upload/doc/Presentation_and_Transcript_2008_1Q.pdf</t>
  </si>
  <si>
    <t>https://staychatty.com.au/wp-content/uploads/2022/08/Workplace-and-Community-Presentation-Flyer.pdf</t>
  </si>
  <si>
    <t>https://www.mississauga.ca/wp-content/uploads/sites/5/2022/04/14145746/LSS-Pathways-2022.pdf</t>
  </si>
  <si>
    <t>https://cityofraleigh0drupal.blob.core.usgovcloudapi.net/drupal-prod/COR22/DixEdgeCommunityLeaderGroupPresentation01072021.pdf</t>
  </si>
  <si>
    <t>https://aidaindia.org/Presentations2023/Bengaluru/Day2/RAJ%20PROCESS%20PRESENTATION-%20SPENT%20WASH%20TREATMENT%20TECHNOLOGY-26.03.2023.pdf</t>
  </si>
  <si>
    <t>https://dq5pwpg1q8ru0.cloudfront.net/2020/10/30/16/45/13/65cac7a5-b497-46f6-aa80-1007c8848168/Presentation%20of%20Jesus%20at%20the%20Temple-%20Feb.2.pdf</t>
  </si>
  <si>
    <t>https://jobs.scienceandsociety.duke.edu/papersCollection/scholarship/HomePages/Plan%20Management%20Flowchart%20And%20Presentation%20System.pdf</t>
  </si>
  <si>
    <t>https://sites.duke.edu/adhoc_energy__environment_/files/2022/08/Speed-Bump_Final-Presentation.pdf</t>
  </si>
  <si>
    <t>https://people.ee.duke.edu/~jmorizio/ece261/F09/projects/mult2.pdf</t>
  </si>
  <si>
    <t>https://hr-files.cloud.duke.edu/sites/default/files/Managing%20My%20Money%20Budget%20Emergency%20Saving%20and%20Debt%20Basics%20-%20Financial%20Fitness%20Week%202023%20Presentation%20Slides.pdf</t>
  </si>
  <si>
    <t>https://courses.cs.duke.edu/fall06/cps258/presentation/program-I.pdf</t>
  </si>
  <si>
    <t>https://sites.duke.edu/procomm/files/2015/01/ProComm_CommPlanning_Class01.pdf</t>
  </si>
  <si>
    <t>https://undergraduateresearch.duke.edu/sites/undergraduateresearch.duke.edu/files/file-attachments/poster-models-manuel.original.pdf</t>
  </si>
  <si>
    <t>https://courses.cs.duke.edu/fall06/cps258/presentation/program-II.pdf</t>
  </si>
  <si>
    <t>https://jobs.scienceandsociety.duke.edu/form-library/threads/HomePages/Powerpoint_Presentation_Understanding_Laws_Class_8_Civics.pdf</t>
  </si>
  <si>
    <t>https://jobs.scienceandsociety.duke.edu/textbook-solutions/threads/HomePages/Mba%20516%20Financial%20Statement%20Presentation%20And%20Analysis.pdf</t>
  </si>
  <si>
    <t>https://sites.duke.edu/adhoc_energy__environment_/files/2018/08/Longboard-final-presentation2018.pdf</t>
  </si>
  <si>
    <t>https://www.azbil.com/ir/library/result/__icsFiles/afieldfile/2018/02/09/azbil_FY2017_3Q_amm-e.pdf</t>
  </si>
  <si>
    <t>https://www.wipo.int/edocs/mdocs/mdocs/en/wipo_pct_amm_15/wipo_pct_amm_15_presentationkit.pdf</t>
  </si>
  <si>
    <t>https://www.ashfordstpeters.nhs.uk/images/members1/AMM2021g.pdf</t>
  </si>
  <si>
    <t>https://www.researchgate.net/profile/Ahmed_Shalaby11/publication/237292331_ASSESSING_SPRING_LOAD_RESTRICTIONS_USING_CLIMATE_CHANGE_AND_MECHANISTIC_EMPIRICAL_DISTRESS_MODELS/links/53e2577b0cf216e8321a93e8.pdf?origin=publication_list</t>
  </si>
  <si>
    <t>https://www.mkuh.nhs.uk/wp-content/uploads/2018/09/AMM-Presentation-16-September-2014.pdf</t>
  </si>
  <si>
    <t>https://www.airuniversity.af.edu/Portals/10/eSchool/documents/Rubrics/PME%20eSchool%20Video%20Presentation%20Rubric-20200227.pdf?ver=2020-02-28-230259-697</t>
  </si>
  <si>
    <t>https://www.airuniversity.af.edu/Portals/10/eSchool/documents/Rubrics/PME%20eSchool%20Video%20Presentation%20Rubric%20(Operational%20Approach).pdf</t>
  </si>
  <si>
    <t>https://jobs.scienceandsociety.duke.edu/textbook-solutions/uploaded-files/HomePages/Powerpoint_Presentation_On_Fast_Food.pdf</t>
  </si>
  <si>
    <t>https://jobs.scienceandsociety.duke.edu/papersCollection/browse/download/Powerpoint_Presentation_Slides_For_Earthing_System.pdf</t>
  </si>
  <si>
    <t>https://law.duke.edu/sites/default/files/mootcourt/hardtcup/Hardt_Cup_Rubric_2024.pdf</t>
  </si>
  <si>
    <t>https://mclibrary.duke.edu/sites/mclibrary.duke.edu/files/public/documents/library-holiday-hours-18.pdf</t>
  </si>
  <si>
    <t>https://dcricollab.dcri.duke.edu/sites/NIHKR/KR/Presentation_PROVEN_GSA_2019_c.pdf</t>
  </si>
  <si>
    <t>https://dukespace.lib.duke.edu/bitstreams/c914a30a-ffed-462f-a591-05a0f5f56c7c/download</t>
  </si>
  <si>
    <t>https://jobs.scienceandsociety.duke.edu/papersCollection/threads/filedownload.ashx/Handout%201%201%20Powerpoint%20Presentation%20Slides.pdf</t>
  </si>
  <si>
    <t>https://sites.duke.edu/geriatrics/files/2016/06/08_ELITE-NICHE-presentation.pdf</t>
  </si>
  <si>
    <t>https://medschool.duke.edu/sites/default/files/2022-09/K%20Schlitz%20%20Presentation%20ACE%2006.08.22.pdf</t>
  </si>
  <si>
    <t>https://fuquaconnect.duke.edu/organization/duke-graduate-rugby-football-club/documents/view/1904990</t>
  </si>
  <si>
    <t>https://jobs.scienceandsociety.duke.edu/papersCollection/scholarship/HomePages/Presentation%20Summaries%20Of%20Risk%20Management%20Plan%20European.pdf</t>
  </si>
  <si>
    <t>https://centers.fuqua.duke.edu/edge/wp-content/uploads/sites/11/2023/02/Kross-Sustainable-Business-Job-Search-Resources-Jan-2023.pdf</t>
  </si>
  <si>
    <t>https://cit.duke.edu/pdf/tabletpc/tabletpc_present.pdf</t>
  </si>
  <si>
    <t>https://jobs.scienceandsociety.duke.edu/textbook-solutions/threads/HomePages/powerpoint%20presentation%20on%20communication.pdf</t>
  </si>
  <si>
    <t>https://law.duke.edu/sites/default/files/centers/cicl/Abstract-%20Naveen%20Thomas.pdf</t>
  </si>
  <si>
    <t>https://sites.duke.edu/duke_arthist_3dgeo/files/2018/05/06-LopezSalas_E-presentation.pdf</t>
  </si>
  <si>
    <t>https://jobs.scienceandsociety.duke.edu/textbooks/threads/download/self_development_powerpoint_presentation.pdf</t>
  </si>
  <si>
    <t>https://jobs.scienceandsociety.duke.edu/textbooks/browse/HomePages/pneumatic%20system%20presentation.pdf</t>
  </si>
  <si>
    <t>https://www2.stat.duke.edu/courses/Fall11/sta101.02/projects/presentation_schedule.pdf</t>
  </si>
  <si>
    <t>https://files.grupoargos.com/uploads-grupo-argos/2022/09/grupo-argos-corporate-presentation-november-2019.pdf</t>
  </si>
  <si>
    <t>https://unece.org/sites/default/files/2021-04/Presentation%20-%20RU%20Clean%20Air%20Project%20260421.pdf</t>
  </si>
  <si>
    <t>https://www.gazprom.ru/f/posts/23/378358/gazprom-ifrs-9mnth2021-presentation.pdf</t>
  </si>
  <si>
    <t>https://www.icims.com/wp-content/uploads/2021/05/iCIMS_2021-Insights-May-Report.pdf</t>
  </si>
  <si>
    <t>https://www.icims.com/wp-content/uploads/2021/12/2021-Insights-December-Report_FINAL.pdf</t>
  </si>
  <si>
    <t>https://www.icims.com/wp-content/uploads/2021/04/2021-iCIMS-Insights-April-Report.pdf</t>
  </si>
  <si>
    <t>https://community.icims.com/resource/1675702249000/VSBestPrac2023</t>
  </si>
  <si>
    <t>https://www.icims.com/wp-content/uploads/2022/02/iCIMS-Insights-February-2022-Report.pdf</t>
  </si>
  <si>
    <t>https://www.icims.com/wp-content/uploads/2021/10/2021-Insights-October-Report_FINAL.pdf</t>
  </si>
  <si>
    <t>https://community.icims.com/servlet/servlet.FileDownload?file=0151V00000QUB7c</t>
  </si>
  <si>
    <t>https://community.icims.com/servlet/servlet.FileDownload?file=0151L00000Sci3r</t>
  </si>
  <si>
    <t>https://hudsonmann.com/wp-content/uploads/2013/10/iCIMS-Candidate-Screening.pdf</t>
  </si>
  <si>
    <t>https://community.icims.com/resource/1676410020000/TEBestPractices2023</t>
  </si>
  <si>
    <t>https://ctsi.duke.edu/sites/default/files/2023-05/16_storefront_breast%20cancer_v5_20230403.pdf</t>
  </si>
  <si>
    <t>https://ctsi.duke.edu/sites/default/files/2023-05/12_storefront_liver%20disease_v5_20230403.pdf</t>
  </si>
  <si>
    <t>https://ctsi.duke.edu/sites/default/files/2023-05/09_storefront_hypertension_v6_20230331.pdf</t>
  </si>
  <si>
    <t>https://ctsi.duke.edu/sites/default/files/2023-05/10_storefront_lung%20cancer_v6_20230331.pdf</t>
  </si>
  <si>
    <t>https://ctsi.duke.edu/sites/default/files/2023-05/15_storefront_kidney%20disease_v5_20230403.pdf</t>
  </si>
  <si>
    <t>https://ctsi.duke.edu/sites/default/files/2023-05/05_storefront_MHS%20cohort_v7_20230329.pdf</t>
  </si>
  <si>
    <t>https://ctsi.duke.edu/sites/default/files/2022-11/12_storefront_liver%20disease_v4_20221121.pdf</t>
  </si>
  <si>
    <t>https://ctsi.duke.edu/sites/default/files/2023-05/08_storefront_bmi%20obesity_v6_20230330.pdf</t>
  </si>
  <si>
    <t>https://medschool.duke.edu/sites/default/files/2022-09/Nurse%20Presentation%20Sept%202021.pdf</t>
  </si>
  <si>
    <t>https://lemur.duke.edu/wordpress/wp-content/uploads/2022/09/Duke-Lemur-Center-Student-Stories-for-Web.pdf</t>
  </si>
  <si>
    <t>https://sites.duke.edu/procomm/files/2015/01/CommPlanning_ClassTwo.pdf</t>
  </si>
  <si>
    <t>https://ctsi.duke.edu/sites/default/files/2023-05/07_storefront_diabetes_v6_20230330.pdf</t>
  </si>
  <si>
    <t>https://sites.duke.edu/procomm/files/2015/01/ProComm_CommPlan_Class1.pdf</t>
  </si>
  <si>
    <t>https://energy.duke.edu/sites/default/files/attachments/1.%20DR%20SPF%20presentation.pdf</t>
  </si>
  <si>
    <t>https://jobs.scienceandsociety.duke.edu/textbooks/threads/download/Powerpoint%20Presentation%20Topic%20Ideas%20Cancun.pdf</t>
  </si>
  <si>
    <t>https://ctsi.duke.edu/sites/default/files/2023-05/06_storefront_COPD_v8_20230329.pdf</t>
  </si>
  <si>
    <t>https://ctsi.duke.edu/sites/default/files/2022-11/07_storefront_diabetes_v5_20221121.pdf</t>
  </si>
  <si>
    <t>https://globalhealth.duke.edu/sites/default/files/kohrt_-_dghi_10th_anniv_talk_-_3.1_wide_format.pdf</t>
  </si>
  <si>
    <t>https://jobs.scienceandsociety.duke.edu/textbooks/browse/download/Presentation%20Skills%20201%20How%20To%20Take%20It%20To%20The%20Next%20Level%20As%20A%20Confident%20Engaging%20Presenter.pdf</t>
  </si>
  <si>
    <t>https://jobs.scienceandsociety.duke.edu/textbooks/Resources/download/cabin_system_presentation.pdf</t>
  </si>
  <si>
    <t>https://disa.com/uploads/slider/iCIMS-ATS-Brochure.pdf</t>
  </si>
  <si>
    <t>https://community.icims.com/servlet/servlet.FileDownload?file=0151V00000QUB7S</t>
  </si>
  <si>
    <t>https://www.evraz.com/files/ru/sustainability/EVRAZ_ESG-presentation_final.pdf</t>
  </si>
  <si>
    <t>https://www.jp-ru.org/data/LeTarti%20export%20presentation_EN.pdf</t>
  </si>
  <si>
    <t>https://www.researchgate.net/profile/Rebecca-Britt/publication/276454979_Effects_of_Self-presentation_and_Social_Media_Use_in_Attainment_of_Beauty_Ideals/links/62aa1974e1193368ba9f0bbb/Effects-of-Self-presentation-and-Social-Media-Use-in-Attainment-of-Beauty-Ideals.pdf</t>
  </si>
  <si>
    <t>https://community.icims.com/servlet/servlet.FileDownload?file=0151L00000TAmHb</t>
  </si>
  <si>
    <t>https://waareertl.com/static/media/Investor%20Presentation_BSE.pdf</t>
  </si>
  <si>
    <t>https://community.icims.com/servlet/servlet.FileDownload?file=0151V00000QUB7X</t>
  </si>
  <si>
    <t>https://francis-press.com/uploads/papers/3vKWY0NFt8i5cJeEFKgnOcQzhcmVDdlFcOWY6YZx.pdf</t>
  </si>
  <si>
    <t>https://media.extron.com/public/download/files/specs/MPS_602_D6_081214.pdf</t>
  </si>
  <si>
    <t>https://www.researchgate.net/publication/362927969_Presentation_Alienation_and_Reconstruction_of_Female_Media_Image_in_Modern_Network_Live_Broadcast/fulltext/63078ff95eed5e4bd11b9a85/Presentation-Alienation-and-Reconstruction-of-Female-Media-Image-in-Modern-Network-Live-Broadcast.pdf</t>
  </si>
  <si>
    <t>https://pdfs.semanticscholar.org/a6b9/03e161526e874189231de54022c39df5f4ac.pdf</t>
  </si>
  <si>
    <t>https://www.icims.com/wp-content/uploads/2022/01/iCIMS-2022-Insights-January-Report.pdf</t>
  </si>
  <si>
    <t>https://www.moonpig.group/media/ie5pd4mk/moonpig-group-plc-fy21-full-year-results-presentation.pdf</t>
  </si>
  <si>
    <t>https://www.crestron.com/Crestron/media/Crestron/WidenResources/Web%20Technical%20Resources/Manuals-Guides/mg_dg_airmedia.pdf</t>
  </si>
  <si>
    <t>https://www.icims.com/wp-content/uploads/2021/09/2022-Insights-March-Report_FINAL.pdf</t>
  </si>
  <si>
    <t>https://cms.araiindia.com/MediaFiles/SIAT21_SPPC_Announcement_11614.pdf</t>
  </si>
  <si>
    <t>https://www.icims.com/wp-content/uploads/2021/10/2021-Insights-September-Report_FINAL.pdf</t>
  </si>
  <si>
    <t>https://www.arkajainuniversity.ac.in/naac/Criteria%203/3.7.1/Collaboration%20letter/2020-21/29_20-21_Abstract%20published%20and%20paper%20presentation%20Research%20paper%20presentation%20in%20International%20Conference%20on%20Media.pdf</t>
  </si>
  <si>
    <t>https://cityofraleigh0drupal.blob.core.usgovcloudapi.net/drupal-prod/COR22/DixEdgeCommunityLeaderGroupPresentation07082021.pdf</t>
  </si>
  <si>
    <t>https://asiapacificadapt.net/adaptationforum2012/sites/default/files/1APAN%20Finance%20Presentation%20-%20McCauley.pdf</t>
  </si>
  <si>
    <t>https://core-docs.s3.amazonaws.com/documents/asset/uploaded_file/1656267/27_Promoting_FCCLA_-_Presentation_to_Community_Organization.pdf</t>
  </si>
  <si>
    <t>https://cityofraleigh0drupal.blob.core.usgovcloudapi.net/drupal-prod/COR22/DixEdgeCommunityLeaderGroupPresentation04082021.pdf</t>
  </si>
  <si>
    <t>https://www.dcceew.gov.au/sites/default/files/documents/nlp-community-information-sessions-presentation-2014.pdf</t>
  </si>
  <si>
    <t>https://medschool.duke.edu/sites/default/files/2022-09/EHR%20Galileo%20Presentation%2001.31.22.pdf</t>
  </si>
  <si>
    <t>https://ctsi.duke.edu/sites/default/files/2022-11/17_storefront_rheumatoid%20arthritis_v4_20221121.pdf</t>
  </si>
  <si>
    <t>https://nicholasinstitute.duke.edu/sites/default/files/events/DOE_NOPR_Presentation_101917.pdf</t>
  </si>
  <si>
    <t>https://ctsi.duke.edu/sites/default/files/2022-11/09_storefronts_hypertension_v5_20221121.pdf</t>
  </si>
  <si>
    <t>https://jobs.scienceandsociety.duke.edu/textbook-solutions/uploaded-files/HomePages/mechanical%20engineering%20design%20shigley%20and%20powerpoint%20presentation.pdf</t>
  </si>
  <si>
    <t>https://ctsi.duke.edu/sites/default/files/2023-05/01_storefront_cardiovascular_v7_20230327.pdf</t>
  </si>
  <si>
    <t>https://dcricollab.dcri.duke.edu/sites/NIHKR/KR/Presentation_Nudge_AHA_2019_c.pdf</t>
  </si>
  <si>
    <t>https://psychandneuro.duke.edu/sites/psychandneuro.duke.edu/files/file-attachments/OralEvaluationForm.pdf</t>
  </si>
  <si>
    <t>https://dism.duke.edu/files/2020/05/biemer_presentation.pdf</t>
  </si>
  <si>
    <t>https://www2.stat.duke.edu/courses/Fall17/sta101.001/post/slides/presentation_guidelinesH.pdf</t>
  </si>
  <si>
    <t>https://jobs.scienceandsociety.duke.edu/textbooks/threads/index_htm_files/civil_water_hydraulic_engineering_powerpoint_presentation.pdf</t>
  </si>
  <si>
    <t>https://grbs.library.duke.edu/article/download/15567/6819</t>
  </si>
  <si>
    <t>https://courses.cs.duke.edu/fall06/cps258/presentation/guideline-III.pdf</t>
  </si>
  <si>
    <t>https://www.cogr.edu/sites/default/files/Presentation_at_AUTM_Meeting_on_Madey_v._Duke_University_.pdf</t>
  </si>
  <si>
    <t>https://courses.cs.duke.edu/fall06/cps258/presentation/guideline-II.pdf</t>
  </si>
  <si>
    <t>https://www.azbil.com/ir/library/result/__icsFiles/afieldfile/2019/05/16/azbil_FY2018_4Q_amm-e.pdf</t>
  </si>
  <si>
    <t>https://www.resolutionminerals.com/assets/ASX-Releases-PDFs/20191203-RML-Investor-Presentation-December-2019_final_5MB.pdf</t>
  </si>
  <si>
    <t>https://www.medmix.swiss/-/media/Files/ZerofloX-downloads/ZerofloX-Product-Presentation.pdf</t>
  </si>
  <si>
    <t>https://www.heraeus.com/media/media/hpc/documents_hpc/Heraeus_High_Performance_Coatings_Technical_Presentation_online.pdf</t>
  </si>
  <si>
    <t>https://www.crestron.com/getmedia/529aae58-f63f-4bfb-9fec-6cfabc09b387/ss_dmps3-4k-150-c_1</t>
  </si>
  <si>
    <t>https://sci-hub.se/downloads/2019-10-21/ab/schlosser2020.pdf</t>
  </si>
  <si>
    <t>https://www.nanosonics.com/media/ol1psahb/investor-presentation-wilsons-rapid-insights-may-2018.pdf</t>
  </si>
  <si>
    <t>https://www.researchgate.net/profile/Conchita-Garcia-Caselles-2/publication/340537347_Automobile_Media_Discourse_Verbal_Media_Presentation_of_the_Electric_Cars/links/5f9f07e6a6fdccfd7b916133/Automobile-Media-Discourse-Verbal-Media-Presentation-of-the-Electric-Cars.pdf</t>
  </si>
  <si>
    <t>https://aisel.aisnet.org/cgi/viewcontent.cgi?article=1109&amp;context=acis2012</t>
  </si>
  <si>
    <t>https://www.crestron.com/getmedia/d84314e6-c085-47f6-a0c9-f0940410b16a/mg_sr_airmedia_presentation_gateway</t>
  </si>
  <si>
    <t>https://group.accor.com/-/media/Corporate/Investors/Documents-financiers/2021/07-29-H1/H1-2021-Results-Presentation-vDef.pdf</t>
  </si>
  <si>
    <t>https://www.thenavigatorcompany.com/var/ezdemo_site/storage/original/application/565630c3d4570c65763c16d78e5d1588.pdf</t>
  </si>
  <si>
    <t>https://www.investors.acuitybrands.com/static-files/e4f3f999-6d25-4808-8290-a3cc729fdadd</t>
  </si>
  <si>
    <t>https://jobs.scienceandsociety.duke.edu/textbook-solutions/browse/HomePages/Sample_First_Time_Supervisor_Training_Powerpoint_Presentation.pdf</t>
  </si>
  <si>
    <t>https://wisenet.pratt.duke.edu/sites/wisenet.pratt.duke.edu/files/slideshow/Program%20Directory_Merged%20FINAL.pdf</t>
  </si>
  <si>
    <t>https://energy.duke.edu/sites/default/files/attachments/6.%20DR%20revenue%20allocation%20presentation%20USE%20ME.pdf</t>
  </si>
  <si>
    <t>https://globalhealth.duke.edu/sites/default/files/mmbaga-infographics_-_3.1_wide_format.pdf</t>
  </si>
  <si>
    <t>https://courses.cs.duke.edu/fall20/compsci101/assign7/onePager2.pdf</t>
  </si>
  <si>
    <t>https://webhome.phy.duke.edu/~hsg/415/415-presentation-evaluation.pdf</t>
  </si>
  <si>
    <t>https://globalhealth.duke.edu/sites/default/files/sikkema-slidedeck-_3.1_wide_format_version5-final.pdf</t>
  </si>
  <si>
    <t>https://courses.cs.duke.edu/compsci528/cps258/current/presentation/program-II.pdf</t>
  </si>
  <si>
    <t>https://law.duke.edu/sites/default/files/centers/cip/patentqualityconf/chien_search-panel-quality-presentation.pdf</t>
  </si>
  <si>
    <t>https://courses.cs.duke.edu/compsci528/cps258/fall06/presentation/program-II.pdf</t>
  </si>
  <si>
    <t>https://www.usana.com/media/File/Prospecting%20page/PH/BDSDownloads/PH-TenStepsPowerfulPresentation.pdf</t>
  </si>
  <si>
    <t>https://www.sirnaomics.com/media/5nkdvdhh/new-galahead-program-presentation-updated_ny-nmr-_0318_vs.pdf</t>
  </si>
  <si>
    <t>https://dynamicinfluence.com/wp-content/uploads/2012/04/Middle-School-Social-Media-and-Cyber-Safety-Presentation-Information-Package.pdf</t>
  </si>
  <si>
    <t>https://www.virginmedia.com/content/dam/virginmedia/dotcom/images/mobile-browse/downloads/FDM-Virgin-Media-Market-Overview-iPhone12-64GB-1GB-04-01-2021.pdf</t>
  </si>
  <si>
    <t>https://www.dmciholdings.com/storage/app/media/uploads-legacy/presentations/2020%20DMC%20ASM%20Chairman%20presentation.pdf</t>
  </si>
  <si>
    <t>https://www.urmc.rochester.edu/MediaLibraries/URMCMedia/flrtc/documents/CHEMPACK-Presentation-Handouts.pdf</t>
  </si>
  <si>
    <t>https://static.media.mercedes-benz.com/public/documents/55/55324261/MBSU%20OS%202023%20Presentation%20Markus%20Scha%CC%88fer%20Magnus%20Oestberg.pdf?sv=2017-11-09&amp;sr=b&amp;se=2024-05-19T22:54:15Z&amp;sp=r&amp;sig=%2FjUnB1l5M1N%2B4jjnf7XPbREj%2BK0AYcCRng2ZEqT%2FBs8%3D</t>
  </si>
  <si>
    <t>https://www.crestron.com/getmedia/fe30a992-9cfa-46a0-a9e2-6b4e9ded97cc/mg_rg_mpc_comparison_1</t>
  </si>
  <si>
    <t>https://bietdvg.edu/media/department/CV/data/learning-materials/Survey_Camp_Presentation.pdf</t>
  </si>
  <si>
    <t>https://www.inf.gov.nt.ca/sites/inf/files/resources/2019_nwt_geoscience_forum_-_inf_presentation.pdf</t>
  </si>
  <si>
    <t>https://www.fin.gov.nt.ca/en/resources/fiscal-update-2021-presentation-standing-committee-accountability-and-oversight</t>
  </si>
  <si>
    <t>https://www.inf.gov.nt.ca/sites/inf/files/resources/powerpoint_dts_transportation_final_0.pptx</t>
  </si>
  <si>
    <t>https://www.inf.gov.nt.ca/sites/inf/files/resources/industry_day_presentation_-_2019.pdf</t>
  </si>
  <si>
    <t>https://www.nwthc.gov.nt.ca/en/national-housing-strategy-presentation</t>
  </si>
  <si>
    <t>https://www.nwthc.gov.nt.ca/en/home-purchase-process-presentation</t>
  </si>
  <si>
    <t>https://www.fin.gov.nt.ca/en/resources/gate-1-presentation-template</t>
  </si>
  <si>
    <t>https://ctsi.duke.edu/sites/default/files/2022-11/08_storefront_bmi%20obesity_v5_20221121.pdf</t>
  </si>
  <si>
    <t>https://assessment.trinity.duke.edu/sites/assessment.trinity.duke.edu/files/page-attachments/OralExamEvaluationCriteria2_000.pdf</t>
  </si>
  <si>
    <t>https://ipec.dukehealth.org/sites/default/files/IPEC%20Grant%20Presentation%20Orientation%20-%20FINAL_9.29.2021.pdf</t>
  </si>
  <si>
    <t>https://lamp.duke.edu/sites/lamp.duke.edu/files/Reilly_Presentation_Assignment.pdf</t>
  </si>
  <si>
    <t>https://www.nrc.gov/docs/ML0602/ML060250039.pdf</t>
  </si>
  <si>
    <t>https://hawking.biac.duke.edu/public/Documents/fMRI_TrainingPics.pdf</t>
  </si>
  <si>
    <t>https://courses.cs.duke.edu/fall20/compsci101/assign7/comic4.pdf</t>
  </si>
  <si>
    <t>https://learninginnovation.duke.edu/pdf/tabletpc/tabletpc_present.pdf</t>
  </si>
  <si>
    <t>https://www.cepal.org/sites/default/files/events/files/presentation_karina_fernandez_duke_university.pdf</t>
  </si>
  <si>
    <t>https://energy.duke.edu/sites/default/files/attachments/5.%20Larry%20Persily%20presentation.pdf</t>
  </si>
  <si>
    <t>https://jobs.scienceandsociety.duke.edu/textbooks/Resources/HomePages/Script_Sample_For_Radio_Presentation.pdf</t>
  </si>
  <si>
    <t>https://psychandneuro.duke.edu/sites/psychandneuro.duke.edu/files/file-attachments/Zhangpresentation.pdf</t>
  </si>
  <si>
    <t>https://www.dukeroyalty.com/wp-content/uploads/2020/09/FY20-Duke-Results-Presentation-vCirc-1.pdf</t>
  </si>
  <si>
    <t>https://www.itu.int/en/ITU-T/academia/kaleidoscope/2021/Documents/3rd%20Author%27s%20Corner/4.%20Guidelines-for-creating-presentation-with-audio-video.pdf</t>
  </si>
  <si>
    <t>https://www.itu.int/dms_pub/itu-t/oth/15/09/T15090000010006PDFE.pdf</t>
  </si>
  <si>
    <t>https://www.itu.int/en/ITU-T/about/groups/Documents/Rules-for-presentation-ITU-T-ISO-IEC.pdf</t>
  </si>
  <si>
    <t>https://www.itu.int/ITU-T/50/docs/RTI-007.pdf</t>
  </si>
  <si>
    <t>https://www.itu.int/en/ITU-T/climatechange/Documents/02%20June%202021_Virtual%20Forum%20on%20Accelerating%20Digital%20Transformation%20in%20Africa/Amin%20Hasbini_Presentation.pdf?csf=1&amp;e=hthmU5</t>
  </si>
  <si>
    <t>https://www.itu.int/en/ITU-T/academia/kaleidoscope/2020/Documents/3rd%20Authors%20Corner/3.%20Guidelines-for-presenters.pdf</t>
  </si>
  <si>
    <t>https://www.itu.int/en/ITU-D/Regional-Presence/Americas/Documents/EVENTS/2021/ETForum2021/Presentations/ETC.pdf</t>
  </si>
  <si>
    <t>https://www.itu.int/en/ITU-T/Workshops-and-Seminars/qos/201908/Documents/Peter_McClelland_Presentation.PDF</t>
  </si>
  <si>
    <t>https://www.itu.int/ITU-T/50/docs/RTII-001.pdf</t>
  </si>
  <si>
    <t>https://www.itu.int/en/ITU-T/Workshops-and-Seminars/gsw/201910/Documents/Presentations/U4SSC%20meeting/1-Cristina_Bueti.pdf</t>
  </si>
  <si>
    <t>https://www.researchgate.net/profile/Kyle-Paradis/publication/360997744_Social_Media_Usage_Physical_Activity_Social_Physique_Anxiety_and_Self-Presentation_in_Exercise_Amongst_Women_A_One-Week_Screen-Time_Data_Tracking_Study/links/6297520f431d5a71e7729da6/Social-Media-Usage-Physical-Activity-Social-Physique-Anxiety-and-Self-Presentation-in-Exercise-Amongst-Women-A-One-Week-Screen-Time-Data-Tracking-Study.pdf?origin=publication_detail</t>
  </si>
  <si>
    <t>https://media.kaspersky.com/documents/business/brfwn/en/Kaspersky-Endpoint-Security-Presentation.pdf</t>
  </si>
  <si>
    <t>https://www.schools.utah.gov/curr/librarymedia/lm_utahcorestandards/CoreCurriculumK6.pdf</t>
  </si>
  <si>
    <t>https://secure-media.collegeboard.org/digitalServices/pdf/ap/ap16_seminar_pt1_sg.pdf</t>
  </si>
  <si>
    <t>https://m.media-amazon.com/images/G/01/advertising/education/Webinar_overview_handout_2021.pdf</t>
  </si>
  <si>
    <t>https://mediashout.com/wp-content/uploads/2016/09/50-presentation-tips_mediashout-09-16-2017.pdf</t>
  </si>
  <si>
    <t>https://academics.hse.ru/data/2012/10/30/1246430601/Presentation%20handouts.pdf</t>
  </si>
  <si>
    <t>https://pdfs.semanticscholar.org/presentation/fbb2/11e43657a4683c7b0ba5b7388035f82c155c.pdf</t>
  </si>
  <si>
    <t>https://www.itu.int/en/ITU-R/terrestrial/workshops/assistSeychelles/Documents/Presentations/International_SM_and_RR_NV_for_presentation.pdf</t>
  </si>
  <si>
    <t>https://www.itu.int/ITU-T/50/docs/RTII-003.pdf</t>
  </si>
  <si>
    <t>https://www.itu.int/ITU-T/50/docs/RTII-007.pdf</t>
  </si>
  <si>
    <t>https://www.itu.int/en/ITU-T/wtsa12/Documents/gss/session04/Housley-presentation.pdf</t>
  </si>
  <si>
    <t>https://www.itu.int/en/ITU-T/webinars/20200626/Documents/Klaus%20Lober.pdf</t>
  </si>
  <si>
    <t>https://www.itu.int/en/ITU-T/Workshops-and-Seminars/20180723/Documents/Presentation%20abstract%20-%20Mohammad%20R%20Kamal.pdf</t>
  </si>
  <si>
    <t>https://www.itu.int/en/ITU-T/focusgroups/ai4h/Documents/all/FGAI4H-E-026-A01.pdf</t>
  </si>
  <si>
    <t>https://www.itu.int/en/ITU-D/Regional-Presence/AsiaPacific/Documents/Public-Intel%20IoT%20and%20Smart%20City%20Experience%20rev.pdf</t>
  </si>
  <si>
    <t>https://www.itu.int/dms_pub/itu-t/oth/06/41/T06410000200002PDFE.pdf</t>
  </si>
  <si>
    <t>https://www.itu.int/en/ITU-R/terrestrial/workshops/assistSeychelles/Documents/Presentations/Trends_in_mobile_communications_NV_for_presentation.pdf</t>
  </si>
  <si>
    <t>https://moderngov.sutton.gov.uk/documents/s86007/9.%20Community%20Engagement%20Team%20Presentation.pdf</t>
  </si>
  <si>
    <t>https://www.cureus.com/articles/75639-the-spectrum-of-clinical-presentation-of-multiple-sclerosis-and-neuromyelitis-optica-spectrum-disorder-in-young-patients-of-our-community.pdf</t>
  </si>
  <si>
    <t>https://www.itu.int/en/ITU-R/space/WRS16space/ES%20Coordination%20Contours-NK.pdf</t>
  </si>
  <si>
    <t>https://www.itu.int/en/ITU-D/Regional-Presence/Europe/Documents/Events/2020/AE20/event/2.%20Waymap.pdf</t>
  </si>
  <si>
    <t>https://www.itu.int/dms_pub/itu-t/oth/26/04/T26040000050005PDFE.pdf</t>
  </si>
  <si>
    <t>https://www.itu.int/ITU-D/tech/spectrum_management/SMS4DC/Presentation_SMS4DC.pdf</t>
  </si>
  <si>
    <t>https://www.itu.int/en/ITU-T/Workshops-and-Seminars/202001/Documents/Janos_Farkas.pdf</t>
  </si>
  <si>
    <t>https://www.itu.int/en/ITU-D/Regional-Presence/Europe/Documents/Events/2020/AE20/event/5.%20IRISBOND.pdf</t>
  </si>
  <si>
    <t>https://www.itu.int/en/ITU-D/Regional-Presence/Europe/Documents/Events/2020/AE20/event/4.%20Tadeo.pdf</t>
  </si>
  <si>
    <t>https://www.itu.int/en/ITU-T/webinars/202109/Documents/Michael%20Mulquin.pdf</t>
  </si>
  <si>
    <t>https://www.itu.int/en/ITU-T/academia/kaleidoscope/2018/Documents/Presentations/S3.2_Consideration_on_Automation_of_5G_Network_Slicing_VedKafle.pdf</t>
  </si>
  <si>
    <t>https://users.cs.duke.edu/~reif/courses/alglectures/demleis.lectures/lec9.pdf</t>
  </si>
  <si>
    <t>https://www.duke-nus.edu.sg/docs/librariesprovider3/education-docs/care-experts-webinar-presentation-slides-(14-may-2021).pdf?sfvrsn=45220d53_0</t>
  </si>
  <si>
    <t>https://users.cs.duke.edu/~ashwin/pubs/OaklandSecurity_Privacytutorial-Part%20II.pdf</t>
  </si>
  <si>
    <t>https://www.dukeroyalty.com/wp-content/uploads/2021/11/2021-November-Investor-Presentation-vF-11.15.21.pdf</t>
  </si>
  <si>
    <t>https://globalhealth.duke.edu/sites/default/files/jenna_mueller_slides_dghi_10th_anniversary_symposium_v9.pdf</t>
  </si>
  <si>
    <t>https://s201.q4cdn.com/583395453/files/doc_presentation/2022/06/2022-summer-update.pdf</t>
  </si>
  <si>
    <t>https://cases.justia.com/federal/district-courts/virginia/vaedce/1:2007cv00846/221151/263/2.pdf</t>
  </si>
  <si>
    <t>https://dcricollab.dcri.duke.edu/sites/NIHKR/KR/PROVEN%20Primary%20Results%20Presentation%20(PruittHealth%202020).pdf</t>
  </si>
  <si>
    <t>https://www.acad.sc.chula.ac.th/userfiles/chulaacad/files/%E0%B8%82%E0%B9%88%E0%B8%B2%E0%B8%A7/DUKE-NUSMedicalSchoolWorkshop2018.pdf</t>
  </si>
  <si>
    <t>https://storage.snappages.site/CN87T8/assets/files/Reliability-of-the-NT-part-1-NT-Text-23.pptx</t>
  </si>
  <si>
    <t>https://www.orogo.gov.nt.ca/sites/orogo/files/resources/2018-11-21_-_orogo_presentation_-_gsf_2018.pdf</t>
  </si>
  <si>
    <t>https://www.ece.gov.nt.ca/sites/ece/files/resources/2021-07_-_public_presentation_-_what_we_learned_so_far_-_french_with_comments_0.pdf</t>
  </si>
  <si>
    <t>https://www.gov.nt.ca/en/newsroom/virtual-town-hall-presentation-yellowknife-wellness-and-recovery-centre</t>
  </si>
  <si>
    <t>https://www.gov.nt.ca/en/files/dene-languages-conference-presentation-jun1213pdf</t>
  </si>
  <si>
    <t>https://www.slideshare.net/blbennett8/nt-presentation-2078058</t>
  </si>
  <si>
    <t>https://www.cimb.com/content/dam/cimb/group/documents/investor-relations/financial-information/cimb-group/2020/30-june-2020/2Q20CIMBGroupAnalystPresentation.pdf</t>
  </si>
  <si>
    <t>https://www.northernpolicy.ca/upload/documents/presentations/2015/presentation-rof-roads-15-02-27-1645.pdf</t>
  </si>
  <si>
    <t>https://www.chelwest.nhs.uk/about-us/news/events/links/AMM-Presentation-2019.pdf</t>
  </si>
  <si>
    <t>https://www.ahajournals.org/doi/10.1161/str.44.suppl_1.ATMP100</t>
  </si>
  <si>
    <t>https://mdpi-res.com/d_attachment/youth/youth-02-00016/article_deploy/youth-02-00016.pdf?version=1656311047</t>
  </si>
  <si>
    <t>https://www.researchgate.net/profile/Muhammad-Khan-313/publication/314115293_Presentation_of_Muslim_Women_in_Western_Print_Media_A_Content_Analysis_of_'Time'_and_'Newsweek'/links/5ba20070299bf13e603bd9ab/Presentation-of-Muslim-Women-in-Western-Print-Media-A-Content-Analysis-of-Time-and-Newsweek.pdf</t>
  </si>
  <si>
    <t>https://www.itu.int/en/ITU-R/terrestrial/workshops/assistSeychelles/Documents/Presentations/Terrestrial_plans_NV_for_presentation.pdf</t>
  </si>
  <si>
    <t>https://www.itu.int/en/ITU-T/ssc/201804/Documents/U4SSC-action%20plan-CB.pdf</t>
  </si>
  <si>
    <t>https://www.itu.int/ITU-T/worksem/grid/presentations/s5p1-amogh.pdf</t>
  </si>
  <si>
    <t>https://www.itu.int/ITU-T/50/docs/RTI-002.pdf</t>
  </si>
  <si>
    <t>https://www.itu.int/en/ITU-T/ebusiness/Documents/MoUMG%20webinar%20on%20e-accessibility%20for%20ebusiness/Christian%20Galinski%20MoU-MG-Webinar_TC%2037_2019-09-29_v-1.pdf</t>
  </si>
  <si>
    <t>https://www.itu.int/en/ITU-T/Workshops-and-Seminars/20180718/Documents/Yao%20Qian.pdf</t>
  </si>
  <si>
    <t>https://www.itu.int/en/ITU-D/Statistics/Documents/events/egti2021/EGTIEGH2021_OliverFug_ReportEGTIsubgroupOnOTT.pdf</t>
  </si>
  <si>
    <t>https://www.itu.int/en/ITU-D/Capacity-Building/Documents/events/2019/presentations/Marco_Lanzerati_Presentation%20Atlanta%20dec-19.pdf</t>
  </si>
  <si>
    <t>https://www.itu.int/ITU-D/treg/Events/Seminars/2006/QoS-consumer/documents/SI-2_QOS-bkgpaper-presentation.pdf</t>
  </si>
  <si>
    <t>https://www.mufg.jp/dam/ir/fixed_income/pdf/slides2206_en.pdf</t>
  </si>
  <si>
    <t>https://t3.www.mufg.jp/dam/ir/presentation/2014/pdf/slides150224_en.pdf</t>
  </si>
  <si>
    <t>https://t2.www.mufg.jp/dam/ir/presentation/2009/pdf/slides0907_en.pdf</t>
  </si>
  <si>
    <t>https://t3.www.mufg.jp/dam/ir/presentation/2014/pdf/main_qa1409_en.pdf</t>
  </si>
  <si>
    <t>https://www.icef.go.jp/wp-content/uploads/2024/03/PL2_Nan-Wang_Presentation-Material.pdf</t>
  </si>
  <si>
    <t>https://www.itu.int/en/ITU-D/Regional-Presence/ArabStates/Documents/events/2015/RM/Presentations/Session9/Roam%20Like%20Home%20-%20MTN%20%20Offer.pdf</t>
  </si>
  <si>
    <t>https://www.itu.int/dms_pub/itu-t/oth/06/10/T06100008060001PDFE.pdf</t>
  </si>
  <si>
    <t>https://www.itu.int/wftp3/av-arch/jctvc-site/2010_04_A_Dresden/JCTVC-A126_r1.pdf</t>
  </si>
  <si>
    <t>https://www.itu.int/rec/dologin_pub.asp?lang=f&amp;id=T-REC-Q.951.5-199303-I!!PDF-E&amp;type=items</t>
  </si>
  <si>
    <t>https://www.itu.int/en/ITU-T/Workshops-and-Seminars/2021/1119/Documents/Sebastiano_Trigila.pdf</t>
  </si>
  <si>
    <t>https://www.itu.int/en/ITU-D/Regional-Presence/ArabStates/Documents/events/2015/RM/Presentations/Session3/Mobile%20Roaming-National-International%20Practices.pdf</t>
  </si>
  <si>
    <t>https://www.itu.int/en/ITU-D/Projects/ITU-EC-ACP/HIPSSA/Documents/In-country%20support%20documents/SADC%20Model%20Law%20Presentation%20Version%201.pdf</t>
  </si>
  <si>
    <t>https://www.itu.int/dms_pubrec/itu-r/rec/bt/R-REC-BT.1686-0-200409-I!!PDF-E.pdf</t>
  </si>
  <si>
    <t>https://www.itu.int/en/action/gender-equality/ggc/Documents/UNAIDS%20presentation-GGC-Impact-Group.pdf</t>
  </si>
  <si>
    <t>https://www.itu.int/en/ITU-R/terrestrial/workshops/wrs12/ppt/GE06%20Plan%20modification%20and%20notification%20procedures-IG-WRS12-E.pdf</t>
  </si>
  <si>
    <t>https://www.mufg.jp/dam/ir/presentation/2022/pdf/speech2303_en.pdf</t>
  </si>
  <si>
    <t>https://www.mufg.jp/dam/ir/presentation/2022/pdf/main_qa2209_en.pdf</t>
  </si>
  <si>
    <t>https://www.mufg.jp/dam/ir/presentation/2022/pdf/main_qa2303_en.pdf</t>
  </si>
  <si>
    <t>https://www.mufg.jp/dam/ir/presentation/2019/pdf/slides2003_en.pdf</t>
  </si>
  <si>
    <t>https://www.mufg.jp/dam/ir/presentation/2018/pdf/slides1903_en.pdf</t>
  </si>
  <si>
    <t>https://www.mufg.jp/dam/ir/presentation/2018/pdf/slides190304_en.pdf</t>
  </si>
  <si>
    <t>https://www.mufg.jp/dam/ir/presentation/2020/pdf/slides210305_en.pdf</t>
  </si>
  <si>
    <t>https://www.mufg.jp/dam/ir/presentation/2023/pdf/speech2309_en.pdf</t>
  </si>
  <si>
    <t>https://dukecapital.com/wp-content/uploads/2024/02/Duke-Investor-Deck-February-2024-vCirc.pdf</t>
  </si>
  <si>
    <t>https://www.duke-nus.edu.sg/docs/librariesprovider5/events-doc/2019-dia-core-report-v4.pdf?sfvrsn=7159bfbc_0</t>
  </si>
  <si>
    <t>https://courses.cs.duke.edu/cps258/current/presentation/guideline-III.pdf</t>
  </si>
  <si>
    <t>https://courses.cs.duke.edu/compsci101/fall20/assign7/comic9.pdf</t>
  </si>
  <si>
    <t>https://globalhealth.duke.edu/sites/default/files/event-attachments/shengliu_thesis_presentation.pdf</t>
  </si>
  <si>
    <t>https://dot.ca.gov/programs/engineering-services/manuals/soil-and-rock-logging-manual</t>
  </si>
  <si>
    <t>https://www.ntassembly.ca/tabled-documents/yellowknife-citizens-ceasefire-city-council-presentation</t>
  </si>
  <si>
    <t>https://www.nwthc.gov.nt.ca/en/financial-skills-2-banking-and-credit-presentation</t>
  </si>
  <si>
    <t>https://www.gov.nt.ca/ecc/sites/ecc/files/resources/take_a_kid_trapping_application_form.pdf</t>
  </si>
  <si>
    <t>https://registry.mvlwb.ca/_layouts/15/download.aspx?SourceUrl=/Documents/MV2012L4-0001/MV2012L4-0001%2520-%2520Borealis%2520Geopower%2520-%2520Public%2520Hearing%2520-%2520Presentation%2520-%2520ENR%2520-%2520Apr13-12.pdf</t>
  </si>
  <si>
    <t>https://www.orogo.gov.nt.ca/sites/orogo/files/final_presentation_to_ips_june_24_2014.pdf</t>
  </si>
  <si>
    <t>https://link.springer.com/article/10.1007/s11899-016-0355-9</t>
  </si>
  <si>
    <t>https://www.fin.gov.nt.ca/en/resources/gate-2-presentation-template</t>
  </si>
  <si>
    <t>https://www.iti.gov.nt.ca/sites/iti/files/2015_gsf_presentation_schedule_by_author_20nov_1415.pdf</t>
  </si>
  <si>
    <t>https://www.itu.int/rec/dologin_pub.asp?lang=e&amp;id=T-REC-A.3-199303-S!!PDF-E&amp;type=items</t>
  </si>
  <si>
    <t>https://www.itu.int/rec/dologin_pub.asp?lang=f&amp;id=T-REC-Q.731.3-199303-S!!PDF-E&amp;type=items</t>
  </si>
  <si>
    <t>https://www.itu.int/en/ITU-R/space/WRS12space/SPACECOM%20API_B.pdf</t>
  </si>
  <si>
    <t>https://www.itu.int/dms_pub/itu-t/oth/26/07/T26070000010032PDFE.pdf</t>
  </si>
  <si>
    <t>https://www.itu.int/en/ITU-T/Workshops-and-Seminars/5-ws-smart-cable-systems/Documents/Abstracts-and-Presentations/S7P3_Adrian_Round.pdf</t>
  </si>
  <si>
    <t>https://www.itu.int/en/ITU-R/space/WRS16space/Spacecom%20for%20CRD%20Seminar-WRS-16.pdf</t>
  </si>
  <si>
    <t>https://www.itu.int/en/ITU-T/Workshops-and-Seminars/2021/1119/Documents/Andrew_Kisaka.pdf</t>
  </si>
  <si>
    <t>https://www.itu.int/ITU-D/tech/spectrum_management/WRC_12/WRC12_SMS4DC_Advertisement.pdf</t>
  </si>
  <si>
    <t>https://www.itu.int/ITU-T/50/docs/RTII-006.pdf</t>
  </si>
  <si>
    <t>https://www.itu.int/en/ITU-T/focusgroups/qit4n/Documents/SG-11%20and%2013%20Presentation%20-%20Introduction.pdf</t>
  </si>
  <si>
    <t>https://www.thameswater.co.uk/media-library/home/about-us/investors/our-results/interim-2023-24/interim-results-investor-presentation-slides-5-december-2023.pdf</t>
  </si>
  <si>
    <t>https://media.iupac.org/publications/pac/1994/pdf/6603x0595.pdf</t>
  </si>
  <si>
    <t>https://www.csms.org/media/uploads/2022-poster-presentation-guidelines.pdf</t>
  </si>
  <si>
    <t>https://cdn.amphenol-cs.com/media/wysiwyg/files/documentation/customerpresentation/ssio_presentation_psas.pdf</t>
  </si>
  <si>
    <t>https://www.thefa.com/-/media/cfa/huntsfa/files/coaching/documents/england-dna-presentation.ashx</t>
  </si>
  <si>
    <t>https://www.ashp.org/-/media/midyear-conference/docs/2019/MCM19-Poster-Presenter-Handbook.ashx</t>
  </si>
  <si>
    <t>https://cdn.amphenol-cs.com/media/wysiwyg/files/documentation/customerpresentation/minitek127_productpresentation.pdf</t>
  </si>
  <si>
    <t>https://www.rsna.org/-/media/Files/RSNA/Annual-meeting/Preparing-to-attend/faculty-and-presenter-resources/Education-Exhibits-guidelines.ashx?la=en&amp;hash=E11A22B0D2FBC9665BE2F854C712E42A46EDA7F9</t>
  </si>
  <si>
    <t>https://www.gideons.org/Media/2016/speakup365/Sample%20Presentation.pdf</t>
  </si>
  <si>
    <t>https://content-web3.highfieldqualifications.com/media/7813/mock-assessment-materials-project-proposal-presentation-and-questioning-odm-ap04-v31.pdf</t>
  </si>
  <si>
    <t>https://www.mufg.jp/dam/ir/presentation/2019/pdf/slides1909_en.pdf</t>
  </si>
  <si>
    <t>https://www.mufg.jp/dam/ir/presentation/2016/pdf/slides170216_en.pdf</t>
  </si>
  <si>
    <t>https://www.mufg.jp/dam/ir/presentation/2020/pdf/slides2009_en.pdf</t>
  </si>
  <si>
    <t>https://www.itu.int/en/ITU-T/Workshops-and-Seminars/20210316/Documents/Cedric%20Crettaz_Q.API4TB%20presentation%20v1.pdf?csf=1&amp;e=34Us0A</t>
  </si>
  <si>
    <t>https://www.itu.int/en/ITU-R/terrestrial/workshops/wrs12/ppt/WRS-12-Terrestrial-Workshop-BSnotification.pdf</t>
  </si>
  <si>
    <t>https://www.itu.int/en/ITU-T/Workshops-and-Seminars/20210316/Documents/Muslim_%20Elkotob_ME-Federation-3SDO%20V4.pdf?csf=1&amp;e=JMM4D3</t>
  </si>
  <si>
    <t>https://www.itu.int/en/ITU-T/Workshops-and-Seminars/2021/0811/Documents/Workshop%20Outcomes.pdf</t>
  </si>
  <si>
    <t>https://www.itu.int/rec/dologin_pub.asp?lang=s&amp;id=T-REC-X.246-199407-S!!PDF-E&amp;type=items</t>
  </si>
  <si>
    <t>https://www.itu.int/en/ITU-R/space/plans/Documents/Seminar/WRS12_Space_Workshop/AP30_30A_SPS_Reports_WRS-12.pdf</t>
  </si>
  <si>
    <t>https://www.itu.int/en/ITU-R/space/plans/Documents/Seminar/WRS12_Space_Workshop/WRS12_AP30-30A-30B%20%20What%20to%20do%20on%20BR%20IFIC%20issue.pdf</t>
  </si>
  <si>
    <t>https://www.itu.int/en/ITU-T/studygroups/2013-2016/03/Documents/SG3-General%20overview.pdf</t>
  </si>
  <si>
    <t>https://www.itu.int/en/ITU-T/Workshops-and-Seminars/20190607/Documents/A_Davies_Abstract.pdf</t>
  </si>
  <si>
    <t>https://www.mufg.jp/dam/ir/presentation/2019/pdf/slides190902_en.pdf</t>
  </si>
  <si>
    <t>https://www.mufg.jp/dam/ir/presentation/2018/pdf/slides1809_en.pdf</t>
  </si>
  <si>
    <t>https://www.mufg.jp/dam/ir/presentation/2019/pdf/main_qa2003_en.pdf</t>
  </si>
  <si>
    <t>https://www.mufg.jp/dam/ir/presentation/2015/pdf/slides1503_en.pdf</t>
  </si>
  <si>
    <t>https://www.mufg.jp/dam/ir/presentation/2013/pdf/speech1303_en.pdf</t>
  </si>
  <si>
    <t>https://www.mufg.jp/dam/ir/presentation/2015/pdf/slides1509_en.pdf</t>
  </si>
  <si>
    <t>https://www.mufg.jp/dam/ir/presentation/2018/pdf/slides1803_en.pdf</t>
  </si>
  <si>
    <t>https://www.mufg.jp/dam/ir/presentation/2005/pdf/slides_0602_ja.pdf</t>
  </si>
  <si>
    <t>https://www.mufg.jp/dam/ir/presentation/2017/pdf/slides1703_en.pdf</t>
  </si>
  <si>
    <t>https://www.mufg.jp/dam/ir/presentation/2012/pdf/main_qa1209_en.pdf</t>
  </si>
  <si>
    <t>https://www.mufg.jp/dam/ir/presentation/2021/pdf/main_qa2109_en.pdf</t>
  </si>
  <si>
    <t>https://www.mufg.jp/dam/ir/presentation/2013/pdf/main_qa1309_en.pdf</t>
  </si>
  <si>
    <t>https://www.mufg.jp/dam/ir/presentation/2011/pdf/main_qa1103_en.pdf</t>
  </si>
  <si>
    <t>https://t2.www.mufg.jp/dam/ir/presentation/2016/pdf/slides1609_en.pdf</t>
  </si>
  <si>
    <t>https://www.mufg.jp/dam/ir/presentation/2012/pdf/main_qa1203_en.pdf</t>
  </si>
  <si>
    <t>https://www.mufg.jp/dam/ir/presentation/2017/pdf/slides170904_en.pdf</t>
  </si>
  <si>
    <t>https://www.mazda.com/globalassets/en/assets/investors/library/result/files/presentation20211110_e.pdf</t>
  </si>
  <si>
    <t>https://investors.oatly.com/static-files/867d8543-d7c3-4f02-97da-45ce7460a6ef</t>
  </si>
  <si>
    <t>https://www.itu.int/dms_pubrec/itu-r/rec/p/R-REC-P.311-10-200102-S!!PDF-E.pdf</t>
  </si>
  <si>
    <t>https://www.itu.int/en/ITU-R/space/Presentations/Space%20Services%20Website_Matas.pdf</t>
  </si>
  <si>
    <t>https://www.itu.int/en/ITU-R/space/WRS12space/Using%20GIBC%20to%20Create%20Coordination%20Contours%20around%20Earth%20Stations.pdf</t>
  </si>
  <si>
    <t>https://www.itu.int/en/ITU-T/Workshops-and-Seminars/20180604/Documents/Abstract-DPM-speech-Marco%20Carugi-in-session-3.pdf</t>
  </si>
  <si>
    <t>https://www.itu.int/ITU-T/50/docs/RTII-002.pdf</t>
  </si>
  <si>
    <t>https://www.itu.int/en/ITU-D/Regional-Presence/Europe/Documents/Events/2021/Special%20Session%20of%20the%20COSP%2014/Roxana%20Widmer-Illescu-ITU%20Presentation%20-%20COSP%2014%20side%20event%20ITU%2018%20June%20accessible%20format.pdf</t>
  </si>
  <si>
    <t>https://www.itu.int/en/ITU-T/ssc/united/Documents/Sixth-meeting-U4SSC/Session%202/Leonidas%20Anthopoulos.pdf</t>
  </si>
  <si>
    <t>https://www.itu.int/en/ITU-T/extcoop/cits/Documents/Workshop-201507-Beijing/Presentations/S4P1-Gary-Schkade.pdf</t>
  </si>
  <si>
    <t>https://www.itu.int/en/ITU-D/Regional-Presence/AsiaPacific/SiteAssets/Pages/Events/2017/Submarine%20Cable/submarine-cables-for-Pacific-Islands-Countries/Ciena%20Subsea%20PITA%20Aug2017%20v2.pdf</t>
  </si>
  <si>
    <t>https://www.itu.int/en/ITU-T/ssc/united/Documents/U4SSC-meeting/5thmeeting/03-OkanGeray-Session2.pdf?csf=1&amp;e=LoXSvo</t>
  </si>
  <si>
    <t>https://oedit.colorado.gov/sites/coedit/files/2020-09/opportunity_zone_community_workshop_powerpoint_presentation_part_2.pdf</t>
  </si>
  <si>
    <t>https://www.mass.gov/doc/january-28-2024-ej-community-engagement-presentation-english/download</t>
  </si>
  <si>
    <t>https://www.cityofpasadena.net/public-works/wp-content/uploads/sites/29/Proposed-Refuse-Rates-Community-Meeting-Presentation.pdf</t>
  </si>
  <si>
    <t>https://asiapacificadapt.net/adaptationforum2012/sites/default/files/Benoit%20Presentation%20APAN%20[1].pdf</t>
  </si>
  <si>
    <t>https://www.feedcommunity.net/VIDEO_PRESENTATION_GUIDELINES.pdf</t>
  </si>
  <si>
    <t>https://courses.cs.duke.edu/cps258/current/presentation/guideline-II.pdf</t>
  </si>
  <si>
    <t>https://www.duke-nus.edu.sg/docs/librariesprovider5/default-document-library/biotherapeutics-2018-report-for-apec.pdf?sfvrsn=b0ae6fa9_0</t>
  </si>
  <si>
    <t>https://www.dukeroyalty.com/wp-content/uploads/2024/02/Duke-Investor-Deck-February-2024-vCirc.pdf</t>
  </si>
  <si>
    <t>https://w4.stern.nyu.edu/uc/advisingdocs/10_questions.pdf</t>
  </si>
  <si>
    <t>https://www.aafs.org/sites/default/files/media/documents/VIRTUAL%20POSTER%20PRESENTATION%20GUIDELINES.pdf</t>
  </si>
  <si>
    <t>https://www.ocadogroup.com/media/cqvkidiw/fy23-half-year-results-presentation.pdf</t>
  </si>
  <si>
    <t>https://asm.org/ASM/media/Events-PDFs/ASM-Microbe-2022-Certificate-of-Poster-Presentation.pdf</t>
  </si>
  <si>
    <t>https://www.gls-us.com/getmedia/850cf7f2-e347-4815-aee6-bdda9aa7f630/Cargo-claim-form_Aug-2022.pdf</t>
  </si>
  <si>
    <t>https://bpb-us-w2.wpmucdn.com/u.osu.edu/dist/b/63720/files/2018/11/Social-Media-Presentation-1qbn9gq.pdf</t>
  </si>
  <si>
    <t>https://www.morganlewis.com/-/media/files/publication/presentation/webinar/2017/public-company-earnings-releases-investor-presentations-28june17.pdf</t>
  </si>
  <si>
    <t>https://www.researchgate.net/profile/Stjepka-Popovic/publication/361951696_Media_presentation_and_stereotypes_of_child_sexual_abuse_perpetrators/links/62ce97206151ad090b980075/Media-presentation-and-stereotypes-of-child-sexual-abuse-perpetrators.pdf?origin=publication_detail</t>
  </si>
  <si>
    <t>https://veinternational.org/wp-content/uploads/2022/01/2021-22-Social-Media-Marketing-Campaign-Rubric.pdf</t>
  </si>
  <si>
    <t>https://registry.mvlwb.ca/Documents/MV2011L2-0004/MV2011L2-0004%20-%20De%20Beers%20Snaop%20Lake%20-%20Closure%20Workshop%20-%20De%20Beers%20PowerPoint%20Presentation%20-%20May29-17.pdf</t>
  </si>
  <si>
    <t>https://www.gov.nt.ca/newsroom/news/wally-schumann-transportation-committee-presentation-infrastructure-priorities</t>
  </si>
  <si>
    <t>https://www.mufg.jp/dam/ir/presentation/2018/pdf/slides180903_en.pdf</t>
  </si>
  <si>
    <t>https://www.mufg.jp/dam/ir/presentation/2016/pdf/slides1609_en.pdf</t>
  </si>
  <si>
    <t>https://www.mufg.jp/dam/ir/presentation/2010/pdf/slides1009_en.pdf</t>
  </si>
  <si>
    <t>https://www.mufg.jp/dam/ir/presentation/2009/pdf/slides0903_en.pdf</t>
  </si>
  <si>
    <t>https://www.mufg.jp/dam/ir/presentation/2009/pdf/main_qa0903_en.pdf</t>
  </si>
  <si>
    <t>https://www.mufg.jp/dam/ir/presentation/2017/pdf/main_qa171226_en.pdf</t>
  </si>
  <si>
    <t>https://www.mufg.jp/dam/ir/presentation/2018/pdf/main_qa1803_en.pdf</t>
  </si>
  <si>
    <t>https://www.mufg.jp/dam/ir/presentation/2013/pdf/main_qa1303_en.pdf</t>
  </si>
  <si>
    <t>https://www.mufg.jp/dam/ir/presentation/2013/pdf/slides1309_en.pdf</t>
  </si>
  <si>
    <t>https://www.mufg.jp/dam/ir/presentation/2007/pdf/main_qa0709_en.pdf</t>
  </si>
  <si>
    <t>https://t2.www.mufg.jp/dam/ir/presentation/2011/pdf/main_qa1103_en.pdf</t>
  </si>
  <si>
    <t>https://www.mufg.jp/dam/ir/presentation/2012/pdf/slides1203_en.pdf</t>
  </si>
  <si>
    <t>https://www.mufg.jp/dam/ir/presentation/2009/pdf/slides0909_en.pdf</t>
  </si>
  <si>
    <t>https://www.mufg.jp/dam/ir/presentation/2016/pdf/slides1603_en.pdf</t>
  </si>
  <si>
    <t>https://www.mufg.jp/dam/ir/presentation/2011/pdf/slides1109_en.pdf</t>
  </si>
  <si>
    <t>https://www.mufg.jp/dam/ir/presentation/2012/pdf/slides130204_en.pdf</t>
  </si>
  <si>
    <t>https://www.mufg.jp/dam/ir/presentation/2018/pdf/main_qa180919_en.pdf</t>
  </si>
  <si>
    <t>https://www.mufg.jp/dam/ir/presentation/2014/pdf/slides1409_en.pdf</t>
  </si>
  <si>
    <t>https://www.mufg.jp/dam/ir/presentation/2014/pdf/slides150224_en.pdf</t>
  </si>
  <si>
    <t>https://www.mufg.jp/dam/ir/presentation/2012/pdf/slides1209_en.pdf</t>
  </si>
  <si>
    <t>https://www.mufg.jp/dam/ir/presentation/2017/pdf/main_qa1709_en.pdf</t>
  </si>
  <si>
    <t>https://www.mufg.jp/dam/ir/presentation/2015/pdf/main_qa1509_en.pdf</t>
  </si>
  <si>
    <t>https://www.itu.int/en/ITU-T/webinars/20211013/Documents/Daniel%20Du%20Seuil.pdf</t>
  </si>
  <si>
    <t>https://www.itu.int/en/wtpf-13/Documents/statements/wtpf-13-cnri-en.pdf</t>
  </si>
  <si>
    <t>https://www.itu.int/rec/dologin_pub.asp?lang=s&amp;id=T-REC-X.217-198811-S!!PDF-E&amp;type=items</t>
  </si>
  <si>
    <t>https://www.itu.int/dms_pub/itu-r/oth/0c/06/R0C060000560010PDFE.pdf</t>
  </si>
  <si>
    <t>https://www.itu.int/en/ITU-T/Workshops-and-Seminars/20180807/Documents/07-Aug-2018%20Philips%20Healthtech.pdf</t>
  </si>
  <si>
    <t>https://www.itu.int/ITU-D/tech/events/2009/RDF_AFR/Presentations/Session2/RDF09_AFR_Presentation_NMalaguti_2.pdf</t>
  </si>
  <si>
    <t>https://www.itu.int/en/ITU-R/terrestrial/workshops/RRS-13-Asia-Pacific/Documents/SJ-MARS.pdf</t>
  </si>
  <si>
    <t>https://www.itu.int/en/ITU-R/terrestrial/workshops/trainingCITEL/Documents/Use%20of%20WISFAT_OnlineVal.pdf</t>
  </si>
  <si>
    <t>https://www.itu.int/ITU-D/tech/events/2010/RDF_EUR/Presentations/Session8/RDF10_EUR_Presentation_WBocquet.pdf</t>
  </si>
  <si>
    <t>https://www.itu.int/en/ITU-T/Workshops-and-Seminars/20190121/Documents/Tian_Tian_Abstract.pdf</t>
  </si>
  <si>
    <t>https://bti-project.org/fileadmin/api/content/en/downloads/reports/country_report_2024_MOZ.pdf</t>
  </si>
  <si>
    <t>https://bti-project.org/fileadmin/api/content/en/downloads/reports/country_report_2024_BDI.pdf</t>
  </si>
  <si>
    <t>https://bti-project.org/fileadmin/api/content/en/downloads/reports/country_report_2024_MDG.pdf</t>
  </si>
  <si>
    <t>https://bti-project.org/fileadmin/api/content/en/downloads/reports/country_report_2024_MEX.pdf</t>
  </si>
  <si>
    <t>https://bti-project.org/fileadmin/api/content/en/downloads/reports/country_report_2024_ECU.pdf</t>
  </si>
  <si>
    <t>https://bti-project.org/fileadmin/api/content/en/downloads/reports/country_report_2020_CZE.pdf</t>
  </si>
  <si>
    <t>https://bti-project.org/fileadmin/api/content/en/downloads/reports/country_report_2020_BLR.pdf</t>
  </si>
  <si>
    <t>https://bti-project.org/fileadmin/api/content/en/downloads/reports/country_report_2022_CZE.pdf</t>
  </si>
  <si>
    <t>https://bti-project.org/fileadmin/api/content/en/downloads/reports/country_report_2016_TKM.pdf</t>
  </si>
  <si>
    <t>https://www-iam.nies.go.jp/aim/event_meeting/2009_amm/presentation/01_clarke.pdf</t>
  </si>
  <si>
    <t>https://mass.mb.ca/wp-content/uploads/2021/08/Enemies-of-Efficacy-J-Donohoo-PP-Presentation.pdf</t>
  </si>
  <si>
    <t>https://mb.cision.com/Main/7470/3714355/1846485.pdf</t>
  </si>
  <si>
    <t>https://www.cimbprivatebanking.com/content/dam/cimb/group/documents/investor-relations/financial-information/cimb-group/2023/sept-2023/3q23-cimb-group-analyst-presentation.pdf</t>
  </si>
  <si>
    <t>https://www.cimbprivatebanking.com/content/dam/cimb/group/documents/investor-relations/financial-information/cimb-group/2012/30-september-2012/Analyst%20Presentation%2030%20September%202012.pdf</t>
  </si>
  <si>
    <t>https://www.mdfmg.ca/2022/04/28/presentation-of-analysis-and-benchmarking-reports/</t>
  </si>
  <si>
    <t>https://www.ecb.europa.eu/pub/pdf/other/mb200306_focus01.en.pdf</t>
  </si>
  <si>
    <t>https://www.mbvans.com/content/dam/mb-vans/us/upfitter/ivd.pdf</t>
  </si>
  <si>
    <t>https://collegeparamb.ca/wp-content/uploads/2023/07/Powerpoint-Presentation-College-Bylaws-July-2023-FINAL.pdf</t>
  </si>
  <si>
    <t>https://www.itu.int/en/ITU-R/terrestrial/workshops/RRS-15-Asia/Documents/Art11_Notification_procedures.pdf</t>
  </si>
  <si>
    <t>https://www.itu.int/en/ITU-T/Workshops-and-Seminars/bsg/20190218/Documents/Presentations/Hilda_Mutseyekwa.pdf</t>
  </si>
  <si>
    <t>https://www.itu.int/ITU-D/tech/events/2009/RDF_ARB/Presentations/Session7/RDF09_ARB_Presentation_AMedeisis_2.pdf</t>
  </si>
  <si>
    <t>https://www.itu.int/en/ITU-T/ssc/united/Documents/U4SSC-meeting/5thmeeting/02-ZiqinSang-Session2.pdf?csf=1&amp;e=sIF3Vh</t>
  </si>
  <si>
    <t>https://www.itu.int/en/ITU-D/Regulatory-Market/Documents/Myanmar/Session8_Oliver%20Monitoring%20NBP%20implementation_v2.pdf</t>
  </si>
  <si>
    <t>https://www.itu.int/en/ITU-R/terrestrial/workshops/RRS-13-Asia-Pacific/Documents/SJ-WISFAT.pdf</t>
  </si>
  <si>
    <t>https://www.itu.int/en/ITU-D/Statistics/Documents/events/wtis2015/EGH-EGTI_Herguera.pdf</t>
  </si>
  <si>
    <t>https://www.itu.int/en/ITU-T/Workshops-and-Seminars/qos/201908/Documents/Asit_Kaydan_Presentation.pdf</t>
  </si>
  <si>
    <t>https://www.itu.int/en/ITU-R/terrestrial/workshops/RRS-13-Asia-Pacific/Documents/Terrestrial%20Workshop-BR%20IFIC.pdf</t>
  </si>
  <si>
    <t>https://www.itu.int/en/ITU-T/Workshops-and-Seminars/20190607/Documents/P_Siebert_Abstract.pdf</t>
  </si>
  <si>
    <t>https://bti-project.org/fileadmin/api/content/en/downloads/reports/country_report_2020_KHM.pdf</t>
  </si>
  <si>
    <t>https://bti-project.org/fileadmin/api/content/en/downloads/reports/country_report_2018_ZAF.pdf</t>
  </si>
  <si>
    <t>https://bti-project.org/fileadmin/api/content/en/downloads/reports/country_report_2022_HRV.pdf</t>
  </si>
  <si>
    <t>https://bti-project.org/fileadmin/api/content/en/downloads/reports/country_report_2022_PNG.pdf</t>
  </si>
  <si>
    <t>https://bti-project.org/fileadmin/api/content/en/downloads/reports/country_report_2020_HND.pdf</t>
  </si>
  <si>
    <t>https://bti-project.org/fileadmin/api/content/en/downloads/reports/country_report_2018_BHR.pdf</t>
  </si>
  <si>
    <t>https://bti-project.org/fileadmin/api/content/en/downloads/reports/country_report_2018_TCD.pdf</t>
  </si>
  <si>
    <t>https://bti-project.org/fileadmin/api/content/en/downloads/reports/country_report_2020_EGY.pdf</t>
  </si>
  <si>
    <t>https://bti-project.org/fileadmin/api/content/en/downloads/reports/country_report_2016_COD.pdf</t>
  </si>
  <si>
    <t>https://bti-project.org/fileadmin/api/content/en/downloads/reports/country_report_2020_BDI.pdf</t>
  </si>
  <si>
    <t>https://www.mufg.jp/dam/ir/presentation/2009/pdf/slides0907_en.pdf</t>
  </si>
  <si>
    <t>https://www.mufg.jp/dam/ir/presentation/2016/pdf/slides170221_en.pdf</t>
  </si>
  <si>
    <t>https://www.mufg.jp/dam/ir/presentation/2012/pdf/speech1209_en.pdf</t>
  </si>
  <si>
    <t>https://t2.www.mufg.jp/dam/ir/presentation/2012/pdf/speech1203_en.pdf</t>
  </si>
  <si>
    <t>https://www.mufg.jp/dam/ir/presentation/2014/pdf/main_qa1403_en.pdf</t>
  </si>
  <si>
    <t>https://www.mufg.jp/dam/ir/presentation/2021/pdf/main_qa2203_en.pdf</t>
  </si>
  <si>
    <t>https://www.mufg.jp/dam/ir/presentation/2014/pdf/slides1403_en.pdf</t>
  </si>
  <si>
    <t>https://www.mufg.jp/dam/ir/presentation/2020/pdf/main_qa2103_en.pdf</t>
  </si>
  <si>
    <t>https://www.mufg.jp/dam/ir/presentation/2013/pdf/slides1303_en.pdf</t>
  </si>
  <si>
    <t>https://www.mufg.jp/dam/ir/presentation/2012/pdf/speech1203_en.pdf</t>
  </si>
  <si>
    <t>https://www.mufg.jp/dam/ir/presentation/2015/pdf/main_qa1503_en.pdf</t>
  </si>
  <si>
    <t>https://t2.www.mufg.jp/dam/ir/presentation/2016/pdf/slides170216_en.pdf</t>
  </si>
  <si>
    <t>https://www.mufg.jp/dam/ir/presentation/2007/pdf/main_qa0703_en.pdf</t>
  </si>
  <si>
    <t>https://www.mufg.jp/dam/ir/presentation/2013/pdf/speech1309_en.pdf</t>
  </si>
  <si>
    <t>https://www.mufg.jp/dam/ir/presentation/2017/pdf/main_qa1703_en.pdf</t>
  </si>
  <si>
    <t>https://www.ups.com/assets/resources/media/ru_RU/EU_VAT_Reform_Business.pdf</t>
  </si>
  <si>
    <t>https://www.itu.int/net/ITU-R/study-groups/docs/workshop-wp5abc-wrc15/WP5ABC-WRC15-P2-2.pdf</t>
  </si>
  <si>
    <t>https://www.itu.int/en/ITU-R/space/plans/Documents/Seminar/WRS12_Space_Workshop/BSS_Plans_and_Lists_AP30-30A_WRS-12.pdf</t>
  </si>
  <si>
    <t>https://www.itu.int/en/ITU-T/Workshops-and-Seminars/ifds/Documents/S3_4.%20Last_2017-04-19%20-%20Presentation%20ITU%20Focus%20Group%20on%20ERPB.pdf</t>
  </si>
  <si>
    <t>https://www.itu.int/ITU-D/finance/work-cost-tariffs/events/tariff-seminars/Mexico-13/pdf/Sess1-1_WTSA_Srivastava.pdf</t>
  </si>
  <si>
    <t>https://www.itu.int/en/ITU-T/climatechange/Documents/Okan%20Geray.pdf</t>
  </si>
  <si>
    <t>https://www.itu.int/en/ITU-T/ssc/united/Documents/Sixth-meeting-U4SSC/Session%202/Judy_Backhouse.pdf</t>
  </si>
  <si>
    <t>https://www.itu.int/ITU-D/tech/events/2009/RDF_AMS/Abstracts/RDF09_AMS_Abstract_AZetina_1.pdf</t>
  </si>
  <si>
    <t>https://www.itu.int/en/ITU-R/space/WRS12space/API.pdf</t>
  </si>
  <si>
    <t>https://www.itu.int/dms_pub/itu-t/oth/29/04/T290400000600201PDFE.pdf</t>
  </si>
  <si>
    <t>https://www.itu.int/dms_pub/itu-t/oth/26/07/T26070000010027PDFE.pdf</t>
  </si>
  <si>
    <t>https://www.miltonarmycadets.ca/EO%20C325.02%20Duke%20of%20Ed%20presentation.pdf</t>
  </si>
  <si>
    <t>https://www.maison-du-duke.com/c7j8vr2v58/fichiers/J.E.-Hasse-Presentation-Eng-pdf.pdf</t>
  </si>
  <si>
    <t>https://www.duke-nus.edu.sg/docs/librariesprovider5/graduate-certificate-in-pharmaceutical-regulations/clinical-trial-design-and-data-analysis/2019-mrct-report.pdf?sfvrsn=b8d959b1_0</t>
  </si>
  <si>
    <t>https://www.alexandriava.gov/sites/default/files/2023-12/Duke_West_Taylor_Dec_2023_Presentation.pdf</t>
  </si>
  <si>
    <t>https://thebicesterschool.org.uk/wp-content/uploads/2019/12/Silver-Duke-of-Edinburgh.pdf</t>
  </si>
  <si>
    <t>https://www.dukeroyalty.com/wp-content/uploads/2019/06/2019-05-21-duke-investor-deck-may-roadshow.pdf</t>
  </si>
  <si>
    <t>https://bti-project.org/fileadmin/api/content/en/downloads/reports/country_report_2018_CZE.pdf</t>
  </si>
  <si>
    <t>https://bti-project.org/fileadmin/api/content/en/downloads/reports/country_report_2018_ECU.pdf</t>
  </si>
  <si>
    <t>https://bti-project.org/fileadmin/api/content/en/downloads/reports/country_report_2016_OMN.pdf</t>
  </si>
  <si>
    <t>https://bti-project.org/fileadmin/api/content/en/downloads/reports/country_report_2020_PNG.pdf</t>
  </si>
  <si>
    <t>https://bti-project.org/fileadmin/api/content/en/downloads/reports/country_report_2003_KEN.pdf</t>
  </si>
  <si>
    <t>https://bti-project.org/fileadmin/api/content/en/downloads/reports/country_report_2003_TJK.pdf</t>
  </si>
  <si>
    <t>https://bti-project.org/fileadmin/api/content/en/downloads/reports/country_report_2014_TKM.pdf</t>
  </si>
  <si>
    <t>https://bti-project.org/fileadmin/api/content/en/downloads/reports/country_report_2018_OMN.pdf</t>
  </si>
  <si>
    <t>https://bti-project.org/fileadmin/api/content/en/downloads/reports/country_report_2014_MNE.pdf</t>
  </si>
  <si>
    <t>https://bti-project.org/fileadmin/api/content/en/downloads/reports/country_report_2012_TKM.pdf</t>
  </si>
  <si>
    <t>https://journals.sagepub.com/doi/pdf/10.1177/03616843221143751?download=true</t>
  </si>
  <si>
    <t>https://media.sgff.io/pagedata/2019-02-25/1551121274934/IWD_50Ways-Bias-presentation-Set-1_F.pdf</t>
  </si>
  <si>
    <t>https://www.malariaconsortium.org/media-download-file/201512010552/-/presentation_jitmm2015_vhvassessment.pdf</t>
  </si>
  <si>
    <t>https://www.cibse.org/media/ffzjrsrk/cpd-presentation-guidelines.pdf</t>
  </si>
  <si>
    <t>https://www.opec.org/opec_web/static_files_project/media/downloads/press_room/Tania_Constable_-__Presentation.pdf</t>
  </si>
  <si>
    <t>https://cdn.asp.events/CLIENT_SPE__29FE44FF_5056_B733_49EC4D60A02A6A7D/sites/24iptc/media/Auhtor%20Kit%20Page/Preparing-an-ePoster-Presentation.pdf</t>
  </si>
  <si>
    <t>https://cdn.agclassroom.org/media/uploads/lp780/PBLWorks-3-5-Presentation-Rubric-Non-CCSS.pdf</t>
  </si>
  <si>
    <t>https://www.ihgplc.com/~/media/Files/I/Ihg-Plc/results/2024/full-year-2023/full-year-results-2023-presentation.pdf</t>
  </si>
  <si>
    <t>https://www.kff.org/wp-content/uploads/2013/01/presentation022404.pdf</t>
  </si>
  <si>
    <t>https://www.ntassembly.ca/content/presentation-deck-2018-2018-business-plan-overview</t>
  </si>
  <si>
    <t>https://www.ntassembly.ca/documents-proceedings/events/public-presentation-alternatives-north-regarding-living-wage</t>
  </si>
  <si>
    <t>https://www.powershow.com/view4/4b487c-MDE1Y/Introduction_to_the_NT_powerpoint_ppt_presentation</t>
  </si>
  <si>
    <t>https://www.researchgate.net/profile/Pedro-Acosta-Gongora/publication/319037792_DEFORMATION_HISTORY_OF_THE_BLACK_BAY_FAULT_AND_ASSOCIATED_MINERALIZATION_NORTHWEST_TERRITORIES/links/598c40b0aca272e57acf5f81/DEFORMATION-HISTORY-OF-THE-BLACK-BAY-FAULT-AND-ASSOCIATED-MINERALIZATION-NORTHWEST-TERRITORIES.pdf</t>
  </si>
  <si>
    <t>https://www.inf.gov.nt.ca/sites/inf/files/resources/mackenzie_valley_highway_-_tulita_engagement_session_presentation.pptx</t>
  </si>
  <si>
    <t>https://www.gov.nt.ca/en/newsroom/presentation-water-management-and-mackenzie-river-basin</t>
  </si>
  <si>
    <t>https://www.gov.nt.ca/newsroom/bob-mcleod-presentation-nwt-association-communities</t>
  </si>
  <si>
    <t>https://www.newprint.ca/presentation-folders</t>
  </si>
  <si>
    <t>https://www.mufg.jp/dam/ir/presentation/2005/pdf/slides_0602_en.pdf</t>
  </si>
  <si>
    <t>https://www.mufg.jp/dam/ir/presentation/2014/pdf/main_qa1409_en.pdf</t>
  </si>
  <si>
    <t>https://www.mufg.jp/dam/ir/presentation/2007/pdf/slides0709_en.pdf</t>
  </si>
  <si>
    <t>https://www.mufg.jp/dam/ir/presentation/2019/pdf/main_qa1909_en.pdf</t>
  </si>
  <si>
    <t>https://www.mufg.jp/dam/ir/presentation/2010/pdf/slides1102_en.pdf</t>
  </si>
  <si>
    <t>https://www.mufg.jp/dam/ir/presentation/2018/pdf/main_qa1903_en.pdf</t>
  </si>
  <si>
    <t>https://www.mufg.jp/dam/ir/presentation/2020/pdf/main_qa2009_en.pdf</t>
  </si>
  <si>
    <t>https://www.mufg.jp/dam/ir/presentation/2018/pdf/main_qa190219_en.pdf</t>
  </si>
  <si>
    <t>https://www.mufg.jp/dam/ir/presentation/2006/pdf/databook_0603_en.pdf</t>
  </si>
  <si>
    <t>https://www.mufg.jp/dam/ir/presentation/2011/pdf/main_qa1109_en.pdf</t>
  </si>
  <si>
    <t>https://www.mufg.jp/dam/ir/presentation/2008/pdf/slides0803_en.pdf</t>
  </si>
  <si>
    <t>https://www.mufg.jp/dam/ir/presentation/2014/pdf/speech1403_en.pdf</t>
  </si>
  <si>
    <t>https://www.itu.int/ITU-T/worksem/grid/presentations/s2p2-carugi.pdf</t>
  </si>
  <si>
    <t>https://www.itu.int/dms_pub/itu-r/oth/0c/06/R0C060000570002PDFE.pdf</t>
  </si>
  <si>
    <t>https://www.itu.int/en/ITU-D/Regional-Presence/AsiaPacific/Documents/Events/2018/aspidi2018/Session-3.2_Vanuatu_Experience.pdf</t>
  </si>
  <si>
    <t>https://www.itu.int/en/ITU-D/Regional-Presence/AsiaPacific/Documents/Events/2023/LLDC2023/Final%20Slide_Nepal.pdf</t>
  </si>
  <si>
    <t>https://www.itu.int/dms_pub/itu-t/oth/06/2F/T062F0020000003PDFE.pdf</t>
  </si>
  <si>
    <t>https://www.itu.int/en/ITU-D/Regional-Presence/AsiaPacific/Documents/Events/2017/August-RR-ITP-2017/S6_Mr_Sereedorj_Dashzeveg.pdf</t>
  </si>
  <si>
    <t>https://www.itu.int/en/ITU-T/Workshops-and-Seminars/2019060507/Documents/Hannes_Huebel_Abstract.pdf</t>
  </si>
  <si>
    <t>https://www.itu.int/ITU-D/tech/events/2003/slovenia2003/Presentations/Day%203/3.4.1_Simic.pdf</t>
  </si>
  <si>
    <t>https://www.itu.int/en/ITU-D/Regional-Presence/AsiaPacific/Documents/Events/2015/Dec-OTT/Presentations/Phnom%20Penh%20%20Session%205%20-%20OTT%20Telcos%20Final%20PS.pdf</t>
  </si>
  <si>
    <t>https://www.itu.int/en/ITU-R/terrestrial/workshops/assistSeychelles/Documents/Presentations/Study_Groups_publications_NV_for_presentation.pdf</t>
  </si>
  <si>
    <t>https://bti-project.org/fileadmin/api/content/en/downloads/reports/country_report_2016_KOR.pdf</t>
  </si>
  <si>
    <t>https://bti-project.org/fileadmin/api/content/en/downloads/reports/country_report_2014_BDI.pdf</t>
  </si>
  <si>
    <t>https://bti-project.org/fileadmin/api/content/en/downloads/reports/country_report_2016_ZWE.pdf</t>
  </si>
  <si>
    <t>https://bti-project.org/fileadmin/api/content/en/downloads/reports/country_report_2003_JAM.pdf</t>
  </si>
  <si>
    <t>https://bti-project.org/fileadmin/api/content/en/downloads/reports/country_report_2014_OMN.pdf</t>
  </si>
  <si>
    <t>https://bti-project.org/fileadmin/api/content/en/downloads/reports/country_report_2010_HUN.pdf</t>
  </si>
  <si>
    <t>https://bti-project.org/fileadmin/api/content/en/downloads/reports/country_report_2008_HTI.pdf</t>
  </si>
  <si>
    <t>https://bti-project.org/fileadmin/api/content/en/downloads/reports/country_report_2014_MEX.pdf</t>
  </si>
  <si>
    <t>https://bti-project.org/fileadmin/api/content/en/downloads/reports/country_report_2003_SLE.pdf</t>
  </si>
  <si>
    <t>https://bti-project.org/fileadmin/api/content/en/downloads/reports/country_report_2014_TWN.pdf</t>
  </si>
  <si>
    <t>https://www.mufg.jp/dam/ir/presentation/2005/pdf/050704_en.pdf</t>
  </si>
  <si>
    <t>https://www.mufg.jp/dam/ir/presentation/2011/pdf/slides120206_en.pdf</t>
  </si>
  <si>
    <t>https://www.mufg.jp/dam/ir/presentation/2011/pdf/speech1109_en.pdf</t>
  </si>
  <si>
    <t>https://www.mufg.jp/dam/ir/presentation/2016/pdf/main_qa1603_en.pdf</t>
  </si>
  <si>
    <t>https://www.mufg.jp/dam/ir/presentation/2006/pdf/slides_0603_en.pdf</t>
  </si>
  <si>
    <t>https://www.mufg.jp/dam/ir/presentation/2005/pdf/mtfgspe050602_en.pdf</t>
  </si>
  <si>
    <t>https://www.mufg.jp/dam/ir/presentation/2008/pdf/main_qa0803_en.pdf</t>
  </si>
  <si>
    <t>https://t3.www.mufg.jp/dam/ir/presentation/2013/pdf/main_qa1309_en.pdf</t>
  </si>
  <si>
    <t>https://t2.www.mufg.jp/dam/ir/presentation/2007/pdf/slides0709_en.pdf</t>
  </si>
  <si>
    <t>https://t2.www.mufg.jp/dam/ir/presentation/2019/pdf/main_qa2003_en.pdf</t>
  </si>
  <si>
    <t>https://www.mufg.jp/dam/ir/presentation/2016/pdf/main_qa1609_en.pdf</t>
  </si>
  <si>
    <t>https://www.mufg.jp/dam/ir/presentation/2011/pdf/slides1103_en.pdf</t>
  </si>
  <si>
    <t>https://www.itu.int/en/ITU-D/Cybersecurity/Documents/CyberDrill-2020/AFR/Global%20Cyber%20Drill%202020_Regional%20Dialogue%20with%20ITU%20for%20Africa%20Region%20on%20lessons%20learned%20from%20the%20COVID-19%20pandemic%20v1.0%20%20-%20%20Read-Only.pdf</t>
  </si>
  <si>
    <t>https://www.itu.int/dms_pub/itu-r/oth/0A/07/R0A070000120001PDFE.pdf</t>
  </si>
  <si>
    <t>https://www.itu.int/en/ITU-T/focusgroups/ai4h/Documents/all/FGAI4H-I-048-A01.pdf</t>
  </si>
  <si>
    <t>https://www.itu.int/en/ITU-R/terrestrial/workshops/RRS-15-Asia/Documents/Terrestrial%20Regulatory%20Aspects.pdf</t>
  </si>
  <si>
    <t>https://www.itu.int/en/ITU-T/climatechange/symposia/201905/Documents/4_Neil_Sahota.pdf</t>
  </si>
  <si>
    <t>https://www.itu.int/en/ITU-T/Workshops-and-Seminars/20180604/Documents/Abstract_Chasovskoy--da.pdf</t>
  </si>
  <si>
    <t>https://www.itu.int/en/ITU-T/Workshops-and-Seminars/20180807/Documents/Xiaobo.pdf</t>
  </si>
  <si>
    <t>https://www.itu.int/en/ITU-T/AI/challenge/2020/Documents/ITU-Challenge_Round_Table_No2-Slides.pdf</t>
  </si>
  <si>
    <t>https://www.itu.int/net4/ITU-D/CDS/InteractiveProgramme/Calendar_Print/file_download_statement.asp?FileID=89</t>
  </si>
  <si>
    <t>https://www.itu.int/en/ITU-D/Regional-Presence/ArabStates/Documents/events/2015/RDF/Presentations/Session%201/WTDC-10%20RI%20implementation.pdf</t>
  </si>
  <si>
    <t>https://bti-project.org/fileadmin/api/content/en/downloads/reports/country_report_2010_TKM.pdf</t>
  </si>
  <si>
    <t>https://bti-project.org/fileadmin/api/content/en/downloads/reports/country_report_2006_BLR.pdf</t>
  </si>
  <si>
    <t>https://www.bti-project.org/fileadmin/files/BSt/Publikationen/imported/leseprobe/LP_978-3-86793-518-0_1.pdf</t>
  </si>
  <si>
    <t>https://bti-project.org/fileadmin/api/content/en/downloads/reports/country_report_2012_CRI.pdf</t>
  </si>
  <si>
    <t>https://bti-project.org/fileadmin/api/content/en/downloads/reports/country_report_2010_IRN.pdf</t>
  </si>
  <si>
    <t>https://bti-project.org/fileadmin/api/content/en/downloads/reports/country_report_2008_MRT.pdf</t>
  </si>
  <si>
    <t>https://bti-project.org/fileadmin/api/content/en/downloads/reports/country_report_2012_SLV.pdf</t>
  </si>
  <si>
    <t>https://bti-project.org/fileadmin/api/content/en/downloads/reports/country_report_2010_VEN.pdf</t>
  </si>
  <si>
    <t>https://bti-project.org/fileadmin/api/content/en/downloads/reports/country_report_2010_ARG.pdf</t>
  </si>
  <si>
    <t>https://bti-project.org/fileadmin/api/content/en/downloads/reports/country_report_2010_BGR.pdf</t>
  </si>
  <si>
    <t>https://www.alrosa.ru/upload/medialibrary/034/CMD-2021-Presentation-F-2.pdf</t>
  </si>
  <si>
    <t>https://cityofraleigh0drupal.blob.core.usgovcloudapi.net/drupal-prod/COR22/DixEdgeCommunityLeaderGroupPresentation03092021.pdf</t>
  </si>
  <si>
    <t>https://health.maryland.gov/mchrc/Documents/Hospital%20Community%20Partnership%20Forums/Pop%20Health%20Initiatives%20Presentation.pdf</t>
  </si>
  <si>
    <t>https://core-docs.s3.amazonaws.com/documents/asset/uploaded_file/997441/Community_Presentation_01.22.2020.pdf</t>
  </si>
  <si>
    <t>https://7977292.fs1.hubspotusercontent-na1.net/hubfs/7977292/Bite%20Size%20Learning/BSL%20(AU%20Success)%20-%20Community%20Migration%20Presentation%20AU.pdf</t>
  </si>
  <si>
    <t>https://core-docs.s3.amazonaws.com/documents/asset/uploaded_file/1122785/Community_Presentation_Feb._9__2021.pdf</t>
  </si>
  <si>
    <t>https://www.itu.int/en/ITU-T/gsc/22/Documents/GSC-22-S01-003.pdf</t>
  </si>
  <si>
    <t>https://www.itu.int/en/ITU-R/terrestrial/workshops/RRS-14-Americas/Documents/Terrestrial%20Workshop-BR%20IFIC.pdf</t>
  </si>
  <si>
    <t>https://www.itu.int/en/ITU-D/Projects/ITU-EC-ACP/HIPSSA/Documents/In-country%20support%20documents/Banjul_Presentation_Session_4.pdf</t>
  </si>
  <si>
    <t>https://www.itu.int/en/ITU-D/Regional-Presence/Europe/Documents/Events/2018/5GHungary/S2%20Mamchenkov%205G%20Pilot%20Projects%20in%20Russia.pdf</t>
  </si>
  <si>
    <t>https://www.itu.int/en/ITU-D/Regional-Presence/CIS/Documents/Events/2021/SCE/Presentations/ITU%20Workshop%20on%20startup%20ecosystems%20-%20Farhod%20Ibragimov.pdf</t>
  </si>
  <si>
    <t>https://www.itu.int/en/ITU-T/Workshops-and-Seminars/2019060507/Documents/Dong-Hi_Sim_Abstract_.pdf</t>
  </si>
  <si>
    <t>https://www.itu.int/en/ITU-T/AI/challenge/2020/Documents/final_itu_presentaion_abhishek.pdf</t>
  </si>
  <si>
    <t>https://www.itu.int/en/ITU-T/ssc/Documents/PresKPIsU4SSC-Sept-2020/U4SSC-KPIs-Presentation-2020-E.pdf?csf=1&amp;e=BFtpxa</t>
  </si>
  <si>
    <t>https://www.itu.int/en/ITU-T/webinars/20211208/Documents/Soumaya%20Ben%20Dhaou.pdf</t>
  </si>
  <si>
    <t>https://www.itu.int/dms_pub/itu-t/oth/06/04/T06040040010001PDFE.pdf</t>
  </si>
  <si>
    <t>https://www.dukeroyalty.com/wp-content/uploads/2019/08/2019_08_01_Duke-Investor-Deck-August-vFinal.pdf</t>
  </si>
  <si>
    <t>https://www.editasmedicine.com/wp-content/uploads/2022/05/ASGCT-Duke-EDIT-101-Immunogenicity-Oral-Presentation.pdf</t>
  </si>
  <si>
    <t>https://dukefamilysupport.org/files/2020/07/Duke-Dementia-Family-Support-Presentation.pdf</t>
  </si>
  <si>
    <t>https://dukecapital.com/wp-content/uploads/2020/09/FY20-Duke-Results-Presentation-vCirc-1.pdf</t>
  </si>
  <si>
    <t>https://www.cogr.edu/COGR/files/ccLibraryFiles/Filename/000000000089/Presentation_at_AUTM_Meeting_on_Madey_v._Duke_University_.pdf</t>
  </si>
  <si>
    <t>https://blogs.baruch.cuny.edu/manmademonsters/files/2015/09/Fall-2015-HTRC-Oral-Presentation-Schedule.pdf</t>
  </si>
  <si>
    <t>https://www.mufg.jp/dam/ir/presentation/2010/pdf/speech1003_en.pdf</t>
  </si>
  <si>
    <t>https://www.mufg.jp/dam/ir/presentation/2007/pdf/mus070710_en.pdf</t>
  </si>
  <si>
    <t>https://t2.www.mufg.jp/dam/ir/presentation/2015/pdf/main_qa1509_en.pdf</t>
  </si>
  <si>
    <t>https://t2.www.mufg.jp/dam/ir/presentation/2007/pdf/main_qa0703_en.pdf</t>
  </si>
  <si>
    <t>https://t2.www.mufg.jp/dam/ir/presentation/2010/pdf/slides1102_en.pdf</t>
  </si>
  <si>
    <t>https://t2.www.mufg.jp/dam/ir/presentation/2013/pdf/slides1309_en.pdf</t>
  </si>
  <si>
    <t>https://www.mufg.jp/dam/ir/presentation/2005/pdf/manaspe050602_en.pdf</t>
  </si>
  <si>
    <t>https://t2.www.mufg.jp/dam/ir/presentation/2014/pdf/slides1409_en.pdf</t>
  </si>
  <si>
    <t>https://www.mufg.jp/dam/ir/presentation/2017/pdf/speech1703_en.pdf</t>
  </si>
  <si>
    <t>https://www.mufg.jp/dam/ir/presentation/2007/pdf/speech0709_en.pdf</t>
  </si>
  <si>
    <t>https://www.mufg.jp/dam/ir/presentation/2005/pdf/slides_0509_en.pdf</t>
  </si>
  <si>
    <t>https://www.mufg.jp/dam/ir/presentation/2009/pdf/speech0909_en.pdf</t>
  </si>
  <si>
    <t>https://www.mufg.jp/dam/ir/presentation/2020/pdf/slides2009_en.pdf?source=content_type%3Areact%7Cfirst_level_url%3Aarticle%7Csection%3Amain_content%7Cbutton%3Abody_link</t>
  </si>
  <si>
    <t>https://www.tandfonline.com/doi/full/10.1080/1369118X.2021.1962942</t>
  </si>
  <si>
    <t>https://my.hr.gov.nt.ca/elearning/5413</t>
  </si>
  <si>
    <t>https://www.powershow.com/view4/552353-OTIxN/The_Northwest_Territories_powerpoint_ppt_presentation</t>
  </si>
  <si>
    <t>https://www.girraweenprimary.nt.edu.au/wp-content/uploads/2020/07/Mandatory-Reporting-of-Harm-and-Exploitation-of-Children-training-presentation-2.pdf</t>
  </si>
  <si>
    <t>https://www.fin.gov.nt.ca/en/resources/gate-4-presentation-template</t>
  </si>
  <si>
    <t>https://geoscience.nt.gov.au/gemis/ntgsjspui/bitstream/1/87068/5/CloseAGES2018_presentation.pdf</t>
  </si>
  <si>
    <t>https://www.tourismnt.com.au/industry-events/2024/drive-study-presentation</t>
  </si>
  <si>
    <t>https://www.inf.gov.nt.ca/en/content/bob-mcleod-presentation-parliamentary-standing-committee-finance</t>
  </si>
  <si>
    <t>https://www.wcris.org/wp-content/uploads/2019/03/Social-Media-Policy-Presentation-Example.pdf</t>
  </si>
  <si>
    <t>https://www.nami.org/NAMI/media/Extranet-Education/ETS-for-Students-tips-and-guidelines-with-slides.pdf</t>
  </si>
  <si>
    <t>https://www.oxnardcollege.edu/sites/oxnardcollege/files/media/pdf_document/2020/ESL%20R048_%2010.23.19_ESL%20Speaking%2C%20Listening%2C%20and%20Presentation%20Skills.pdf</t>
  </si>
  <si>
    <t>https://www.mereobiopharma.com/media/xkldmcxo/mereo-corporate-presentation.pdf</t>
  </si>
  <si>
    <t>https://www.centrica.com/media/4472/2020-interims-presentation.pdf</t>
  </si>
  <si>
    <t>https://www.mediaanddemocracy.com/uploads/1/6/5/7/16577624/parliamentary_presentation_-_media_sector_analysis.pdf</t>
  </si>
  <si>
    <t>https://stillmed.olympics.com/media/Documents/Athletes/IOC%20Framework/Presentation-IOC-Framework.pdf</t>
  </si>
  <si>
    <t>https://www.rugby-league.com/uploads/docs/Reimagining%20Rugby%20League%20Presentation%20%E2%80%93%20MEDIA_27Sep2022.pdf</t>
  </si>
  <si>
    <t>https://www.ilfsindia.com/media/185535/ilfs-resolution-progress-presentation_apr21-updatepptx.pdf</t>
  </si>
  <si>
    <t>https://www.nahb.org/-/media/NAHB/advocacy/docs/top-priorities/codes/code-adoption/significant-change-to-the-2018-irc-presentation.pdf</t>
  </si>
  <si>
    <t>https://ijoc.org/index.php/ijoc/article/download/17924/3737</t>
  </si>
  <si>
    <t>https://www.tatasteel.com/media/15581/4qfy22-results-presentation.pdf</t>
  </si>
  <si>
    <t>https://www.itu.int/en/council/cwg-cop/Documents/ITU%20COP%20CWG%20Meeting%20Feb%202%202017%20-%20Trend%20Micro%20M%20Pilao.pdf</t>
  </si>
  <si>
    <t>https://www.itu.int/dms_pub/itu-t/oth/06/04/T06040030010001PDFE.pdf</t>
  </si>
  <si>
    <t>https://www.itu.int/en/ITU-R/study-groups/rsg5/rwp5d/imt-2020/Documents/S02-1_3GPP%20IMT-2020.pdf</t>
  </si>
  <si>
    <t>https://www.itu.int/ITU-D/treg/events/seminars/gsr/GSR09/doc/Session8_Biggs_1.pdf</t>
  </si>
  <si>
    <t>https://www.itu.int/en/ITU-T/academia/kaleidoscope/2018/Documents/Presentations/3.%20Guidelines-for-presenters-lecture-sessions.pdf</t>
  </si>
  <si>
    <t>https://www.itu.int/en/ITU-T/climatechange/Documents/Webinar%20on%20%E2%80%9CAccelerating%20cities%E2%80%99%20transformation%20through%20standards%E2%80%9D/02-Cristina_Bueti-U4SSC%20(1).pdf</t>
  </si>
  <si>
    <t>https://www.itu.int/en/ITU-T/ssc/united/Documents/Sixth-meeting-U4SSC/Session%201/Ram%C3%B3n%20Ferri.pdf</t>
  </si>
  <si>
    <t>https://www.itu.int/ITU-D/tech/events/2002_2000/kiev2000/Presentations/orlov/KievOrlov.pdf</t>
  </si>
  <si>
    <t>https://www.itu.int/en/ITU-R/space/WRS14space/spaceComCRD.pdf</t>
  </si>
  <si>
    <t>https://www.itu.int/ITU-D/tech/events/2011/CrossReg_BWA_Chisinau_October11/Presentations/CrossReg_Broadband_2011_Presentation_P6.pdf</t>
  </si>
  <si>
    <t>https://www.mufg.jp/dam/ir/presentation/2011/pdf/speech1103_en.pdf</t>
  </si>
  <si>
    <t>https://www.mufg.jp/dam/ir/presentation/2007/pdf/slides0703_en.pdf</t>
  </si>
  <si>
    <t>https://t2.www.mufg.jp/dam/ir/presentation/2018/pdf/main_qa1809_en.pdf</t>
  </si>
  <si>
    <t>https://www.mufg.jp/dam/ir/presentation/2009/pdf/speech0903_en.pdf</t>
  </si>
  <si>
    <t>https://t2.www.mufg.jp/dam/ir/presentation/2017/pdf/slides170904_en.pdf</t>
  </si>
  <si>
    <t>https://www.mufg.jp/dam/ir/presentation/2010/pdf/slides1003_en.pdf</t>
  </si>
  <si>
    <t>https://t3.www.mufg.jp/dam/ir/presentation/2019/pdf/slides2003_en.pdf</t>
  </si>
  <si>
    <t>https://t2.www.mufg.jp/dam/ir/presentation/2020/pdf/slides2103_en.pdf</t>
  </si>
  <si>
    <t>https://t3.www.mufg.jp/dam/ir/presentation/2013/pdf/slides140204_en.pdf</t>
  </si>
  <si>
    <t>https://lib.herzen.spb.ru/media/magazines/contents/1/21(51)/maletova_21_51_245_248.pdf</t>
  </si>
  <si>
    <t>https://lib.herzen.spb.ru/media/news/17_12_2015/grochowska_a.pdf</t>
  </si>
  <si>
    <t>https://lib.herzen.spb.ru/media/magazines/contents/1/12(91)/maletova_12_91_201_206.pdf</t>
  </si>
  <si>
    <t>https://lib.herzen.spb.ru/media/magazines/contents/1/27(61)/mitina_27_61_433_436.pdf</t>
  </si>
  <si>
    <t>https://lib.herzen.spb.ru/media/magazines/contents/1/29(65)/kirilova_29_65_400_404.pdf</t>
  </si>
  <si>
    <t>https://lib.herzen.spb.ru/media/magazines/contents/1/12(86)/matinchenko_12_86_336_340.pdf</t>
  </si>
  <si>
    <t>https://lib.herzen.spb.ru/media/magazines/contents/1/152/boychenko_152_84_93.pdf</t>
  </si>
  <si>
    <t>https://lib.herzen.spb.ru/media/magazines/contents/1/150/solovyeva_150_65_70.pdf</t>
  </si>
  <si>
    <t>https://lib.herzen.spb.ru/text/strekalova_92_95_105.pdf</t>
  </si>
  <si>
    <t>https://lib.herzen.spb.ru/media/magazines/contents/1/185/aranova_185_96_102.pdf</t>
  </si>
  <si>
    <t>https://www.itu.int/en/ITU-D/Regulatory-Market/Documents/Events2019/Togo/Session%202.1ASUMANUTaxation_Eg.pdf</t>
  </si>
  <si>
    <t>https://www.itu.int/en/ITU-T/ssc/united/Documents/U4SSC-meeting/5thmeeting/07-BarbaraKolm-Session3.pdf?csf=1&amp;e=YzC7Ly</t>
  </si>
  <si>
    <t>https://www.itu.int/en/fnc/2015/Documents/Presentations/S3P3-StephenTSiobbel-TomTom-v1.0.pdf</t>
  </si>
  <si>
    <t>https://www.itu.int/en/ITU-D/Regional-Presence/AsiaPacific/Documents/Events/2016/Sep-ISS2016/Presentation/Wicak%20ABS%20OneWeb%20is%20Zombie%20Satllite%20Apocalypse%20Session%206a.pdf</t>
  </si>
  <si>
    <t>https://www.itu.int/en/ITU-T/Workshops-and-Seminars/standardization/20170402/Documents/Abstracts%20of%20Presentations%20_%20Dr.%20Rim%20Belhassine-Cherif.pdf</t>
  </si>
  <si>
    <t>https://www.itu.int/en/ITU-T/climatechange/Documents/Webinar%20on%20%E2%80%9CAccelerating%20cities%E2%80%99%20transformation%20through%20standards%E2%80%9D/Hyoung_Jun_Kim.pdf</t>
  </si>
  <si>
    <t>https://www.itu.int/dms_pub/itu-t/oth/06/10/T06100008050001PDFE.pdf</t>
  </si>
  <si>
    <t>https://www.itu.int/dms_pub/itu-t/oth/06/41/T06410000100004PDFE.pdf</t>
  </si>
  <si>
    <t>https://www.itu.int/rec/dologin_pub.asp?lang=f&amp;id=T-REC-E.129-200911-S!!PDF-E&amp;type=items</t>
  </si>
  <si>
    <t>https://www.itu.int/ITU-D/tech/events/2011/CrossReg_BWA_Chisinau_October11/Presentations/CrossReg_Broadband_2011_Presentation_P34.pdf</t>
  </si>
  <si>
    <t>https://hsr-staging.hsr.ca.gov/wp-content/uploads/2023/03/20230307-HSR-SBPROGRAM-Workshop-A11Y.pdf</t>
  </si>
  <si>
    <t>https://hsr-staging.hsr.ca.gov/wp-content/uploads/2023/09/20230906-HSR-PreBidSBWorkshop-TRAINSETS-A11Y.pdf</t>
  </si>
  <si>
    <t>https://intergas.kz/upload/userfiles/file/ICA%20Presentation_for%20investors.pdf</t>
  </si>
  <si>
    <t>https://www.buafoodsplc.com/wp-content/uploads/2023/09/H1-2023-Investors-and-Analyst-Conference-Call-Presentation_Final-Executed.pdf</t>
  </si>
  <si>
    <t>https://lib.herzen.spb.ru/media/magazines/contents/1/11(71)/yakovlev_11_71_28_35.pdf</t>
  </si>
  <si>
    <t>https://lib.herzen.spb.ru/media/magazines/contents/1/12(91)/nosova_12_91_138_144.pdf</t>
  </si>
  <si>
    <t>https://lib.herzen.spb.ru/media/magazines/contents/1/11(75)/cvetkov_11_75_266_271.pdf</t>
  </si>
  <si>
    <t>https://lib.herzen.spb.ru/text/muranova_12_89_238_244.pdf</t>
  </si>
  <si>
    <t>https://lib.herzen.spb.ru/media/magazines/contents/1/26(60)/kornienko_26_60_398_404.pdf</t>
  </si>
  <si>
    <t>https://lib.herzen.spb.ru/media/magazines/contents/1/11(66)/ayupova_11_66_21_26.pdf</t>
  </si>
  <si>
    <t>https://lib.herzen.spb.ru/text/chepl_12_85_267_271.pdf</t>
  </si>
  <si>
    <t>https://lib.herzen.spb.ru/media/magazines/contents/1/112/klochko_112_264_269.pdf</t>
  </si>
  <si>
    <t>https://lib.herzen.spb.ru/media/magazines/contents/1/114/pominov_114_370_376.pdf</t>
  </si>
  <si>
    <t>https://lib.herzen.spb.ru/media/magazines/contents/1/26(60)/nesterova_26_60_202_208.pdf</t>
  </si>
  <si>
    <t>https://www.itu.int/en/fnc/2019/Documents/Ian_Yarnold_%20Presentation.pdf</t>
  </si>
  <si>
    <t>https://www.itu.int/en/ITU-D/Regional-Presence/AsiaPacific/SiteAssets/Pages/Events/2019/ITUPITA2018/ITU-ASP-CoE-Training-on-/Presentation-%20mChannels.pdf</t>
  </si>
  <si>
    <t>https://www.itu.int/en/action/gender-equality/ggc/Documents/IPU-Presentation-to-GGC-Impact-Group.pdf</t>
  </si>
  <si>
    <t>https://www.itu.int/en/ITU-T/ssc/united/Documents/U4SSC%20Valencia%202019/U4SSC-Action-Plan-2019.pdf</t>
  </si>
  <si>
    <t>https://www.itu.int/ITU-D/treg/Events/Seminars/GSR/GSR09/doc/Session6_Lazauskaite_MTRs.pdf</t>
  </si>
  <si>
    <t>https://www.itu.int/en/ITU-D/Regional-Presence/AsiaPacific/SiteAssets/Pages/Events/2018/rdf2018/home/BK%20Presentation%202018.pdf</t>
  </si>
  <si>
    <t>https://www.itu.int/ITU-D/tech/events/2010/RDF_AFR/Abstracts/RDF10_AFR_Abstract_JPinifolo_S6.pdf</t>
  </si>
  <si>
    <t>https://www.itu.int/rec/dologin_pub.asp?lang=s&amp;id=T-REC-I.251.9-199607-I!!PDF-E&amp;type=items</t>
  </si>
  <si>
    <t>https://www.itu.int/en/ITU-R/space/workshops/2017-Bariloche/Presentations/16%20-%20Mariah%20Shuman%20Oneweb.pdf</t>
  </si>
  <si>
    <t>https://www.itu.int/en/ITU-D/Statistics/Documents/events/wtis2017/Plenary4_Barbosa.pdf</t>
  </si>
  <si>
    <t>https://www.prudentialplc.com/~/media/Files/P/Prudential-V13/presentations/2020/prudential-plc-2020-marketing-presentation-1.pdf</t>
  </si>
  <si>
    <t>https://www.oncampusadvertising.com/wp-content/uploads/2017/02/OnCampus-Advertising-2017-College-Media-Presentation.pdf</t>
  </si>
  <si>
    <t>https://myfwc.com/media/0sbigoab/7b-gmfmc-presentation.pdf</t>
  </si>
  <si>
    <t>https://michaelanndevito.files.wordpress.com/2016/10/platformspeopleperceptionaffordances_cscw2017.pdf</t>
  </si>
  <si>
    <t>https://steviejohanna.files.wordpress.com/2017/09/tops-emerging-media-presentation.pdf</t>
  </si>
  <si>
    <t>https://journals.sagepub.com/doi/pdf/10.1177/2055207618807603</t>
  </si>
  <si>
    <t>https://myfwc.com/media/31958/10c-presentation-coral.pdf</t>
  </si>
  <si>
    <t>https://cdn.asp.events/CLIENT_SPE__29FE44FF_5056_B733_49EC4D60A02A6A7D/sites/24iptc/media/Auhtor%20Kit%20Page/Preparing-a-Technical-Session.pdf</t>
  </si>
  <si>
    <t>https://www.dacdb.com/Rotary/Accounts/5960/Downloads/0/Resources/Public_Image/talking-to-the-media.pdf</t>
  </si>
  <si>
    <t>https://www.ocbc.com/assets/pdf/business-strategy/ocbc_new%20horizons%20iii%20-%20presentation%20to%20media%20and%20analysts.pdf</t>
  </si>
  <si>
    <t>https://www.genorbio.com/media/1300/1h22-interim-results-presentation.pdf</t>
  </si>
  <si>
    <t>https://t2.www.mufg.jp/dam/ir/presentation/2012/pdf/speech1209_en.pdf</t>
  </si>
  <si>
    <t>https://www.mufg.jp/dam/ir/presentation/2018/pdf/main_qa1809_en.pdf</t>
  </si>
  <si>
    <t>https://www.mufg.jp/dam/ir/presentation/2008/pdf/speech0803_en.pdf</t>
  </si>
  <si>
    <t>https://t3.www.mufg.jp/dam/ir/presentation/2014/pdf/main_qa1403_en.pdf</t>
  </si>
  <si>
    <t>https://t3.www.mufg.jp/dam/ir/presentation/2009/pdf/slides0909_en.pdf</t>
  </si>
  <si>
    <t>https://t2.www.mufg.jp/dam/ir/presentation/2014/pdf/slides1403_en.pdf</t>
  </si>
  <si>
    <t>https://t3.www.mufg.jp/dam/ir/presentation/2013/pdf/slides1309_en.pdf</t>
  </si>
  <si>
    <t>https://www.mufg.jp/dam/ir/presentation/2016/pdf/speech1603_en.pdf</t>
  </si>
  <si>
    <t>https://t3.www.mufg.jp/dam/ir/presentation/2014/pdf/slides1409_en.pdf</t>
  </si>
  <si>
    <t>https://www.researchgate.net/publication/265178400_Presentation_of_findings_for_Northern_Territory_NT_government_schools_for_Northern_Territory_Government_Department_of_Education_and_Training_-_How_are_primary_education_health_and_physical_education_H</t>
  </si>
  <si>
    <t>https://www.gov.nt.ca/en/newsroom/news/bob-mcleod-presentation-standing-committee-indigenous-and-northern-affairs</t>
  </si>
  <si>
    <t>https://my.hr.gov.nt.ca/elearning/5411</t>
  </si>
  <si>
    <t>https://registry.mvlwb.ca/_layouts/15/download.aspx?SourceUrl=/Documents/S04L8-013/S04L8-013%2520-%2520Water%2520Licence%2520Application%2520-%2520NT%2520Archaeological%2520Site%2520Density%2520Metadata%2520-%2520Oct%252018_04.pdf</t>
  </si>
  <si>
    <t>https://www.gov.nt.ca/newsroom/bob-mcleod-presentation-inuvik-chamber-commerce</t>
  </si>
  <si>
    <t>https://www.ntassembly.ca/tabled-documents/gnwt-mineral-royalties-presentation-yellowknife-geoscience-forum-financial-modeling</t>
  </si>
  <si>
    <t>https://lib.herzen.spb.ru/text/komarov_122_145_155.pdf</t>
  </si>
  <si>
    <t>https://lib.herzen.spb.ru/media/magazines/contents/2/2007_7/elizarova_7_07_35_37.pdf</t>
  </si>
  <si>
    <t>https://lib.herzen.spb.ru/media/magazines/contents/1/131/koltsova_131_256_262.pdf</t>
  </si>
  <si>
    <t>https://lib.herzen.spb.ru/media/magazines/contents/1/28(63)2/galushko_28_63_2_53_59.pdf</t>
  </si>
  <si>
    <t>https://lib.herzen.spb.ru/media/news/17_12_2015/dembowski_m.pdf</t>
  </si>
  <si>
    <t>https://lib.herzen.spb.ru/media/magazines/contents/1/133/dyakova_133_255_263.pdf</t>
  </si>
  <si>
    <t>https://lib.herzen.spb.ru/media/news/29_05_2020/indicators%20webinar%20apr%202020.pdf</t>
  </si>
  <si>
    <t>https://lib.herzen.spb.ru/media/magazines/contents/1/132/gaidukevich_132_331_336.pdf</t>
  </si>
  <si>
    <t>https://lib.herzen.spb.ru/media/magazines/contents/1/19(45)/tszou_syuetsyan_19_45_437_441.pdf</t>
  </si>
  <si>
    <t>https://www.itu.int/en/ITU-D/Projects/ITU-EC-ACP/ICB4PAC/Documents/In-country%20support%20documents/new_Tonga%20Licensing.pdf</t>
  </si>
  <si>
    <t>https://www.itu.int/en/ITU-R/terrestrial/broadcast/Americas/Documents/Presentations_Guatemala/DVB@ITU%20Guatemala%202017.pdf</t>
  </si>
  <si>
    <t>https://www.itu.int/wftp3/av-arch/jctvc-site/2010_04_A_Dresden/JCTVC-A117_r1.pdf</t>
  </si>
  <si>
    <t>https://www.itu.int/ITU-D/cyb/events/2012/e-health/Nat_eH_Dev/Session%204/KSA-MOH-Presentation-SaudiArabia%20FINAL.pdf</t>
  </si>
  <si>
    <t>https://www.itu.int/en/ITU-D/Regional-Presence/AsiaPacific/SiteAssets/Pages/Events/2017/Submarine%20Cable/submarine-cables-for-Pacific-Islands-Countries/Tonga%20Country%20Report%20Presentation%20PITA%20Aug%202017%20Final.pdf</t>
  </si>
  <si>
    <t>https://www.itu.int/en/ITU-D/Regional-Presence/ArabStates/Documents/events/2018/RDF/Workshop%20Presentations/Session1/Nokia_5G_ITU%20Workshop%20Alger%2014%20Feb%202018%20NC.pdf</t>
  </si>
  <si>
    <t>https://www.itu.int/en/ITU-D/Regional-Presence/ArabStates/Documents/events/2018/RDF/Workshop%20Presentations/Session1/SHIV_BAKHSHI_ERICSSON%20ALGERIA%205G%20AND%20STANDARDS.pdf</t>
  </si>
  <si>
    <t>https://www.itu.int/en/ITU-R/space/WRS12space/1%20Spacecom%20for%20CRD%20Seminar%203-7%20december12-ppt-en.pdf</t>
  </si>
  <si>
    <t>https://www.itu.int/itudoc/itu-t/workshop/sat/s1-004.pdf</t>
  </si>
  <si>
    <t>https://www.itu.int/en/ITU-D/Statistics/Documents/events/wtis2017/Plenary5_Herguera.pdf</t>
  </si>
  <si>
    <t>https://lib.herzen.spb.ru/text/sokolova_35_76_2_227_230.pdf</t>
  </si>
  <si>
    <t>https://lib.herzen.spb.ru/media/magazines/contents/1/19(45)/aleynikova_19_45_311_314.pdf</t>
  </si>
  <si>
    <t>https://lib.herzen.spb.ru/media/magazines/contents/1/7(21)2/izv7_21_2_p1_4.pdf</t>
  </si>
  <si>
    <t>https://lib.herzen.spb.ru/media/magazines/contents/1/144/komarov_144_148_158.pdf</t>
  </si>
  <si>
    <t>https://lib.herzen.spb.ru/media/magazines/contents/1/29(65)/kostrits_29_65_149_153.pdf</t>
  </si>
  <si>
    <t>https://lib.herzen.spb.ru/media/magazines/contents/1/170/polovets_170_56_61.pdf</t>
  </si>
  <si>
    <t>https://lib.herzen.spb.ru/media/magazines/contents/1/10(31)/kompaneeva_10_31_194_197.pdf</t>
  </si>
  <si>
    <t>https://lib.herzen.spb.ru/text/ivanova_8_27_45_49.pdf</t>
  </si>
  <si>
    <t>https://lib.herzen.spb.ru/media/magazines/contents/1/174/bannikov_174_116_122.pdf</t>
  </si>
  <si>
    <t>https://lib.herzen.spb.ru/media/magazines/contents/1/136/tarbokova_136_117_124.pdf</t>
  </si>
  <si>
    <t>https://www.mufg.jp/dam/pressrelease/2007/pdf/pressrelease-20070316-001_en.pdf</t>
  </si>
  <si>
    <t>https://t2.www.mufg.jp/dam/ir/presentation/2017/pdf/main_qa171226_en.pdf</t>
  </si>
  <si>
    <t>https://www.mufg.jp/dam/ir/presentation/2005/pdf/ufjspe050602_en.pdf</t>
  </si>
  <si>
    <t>https://t2.www.mufg.jp/dam/ir/presentation/2014/pdf/speech1403_en.pdf</t>
  </si>
  <si>
    <t>https://t2.www.mufg.jp/dam/ir/presentation/2008/pdf/slides0803_en.pdf</t>
  </si>
  <si>
    <t>https://t3.www.mufg.jp/dam/ir/presentation/2013/pdf/speech1309_en.pdf</t>
  </si>
  <si>
    <t>https://www.itu.int/en/ITU-D/Regional-Presence/Americas/Documents/EVENTS/2016/15526-MX/15526-08-03-EN.pdf</t>
  </si>
  <si>
    <t>https://www.itu.int/en/ITU-D/Statistics/Documents/events/wtis2016/EGTI_Herguera.pdf</t>
  </si>
  <si>
    <t>https://www.itu.int/en/ITU-D/Statistics/Documents/events/wtis2016/EGH_Barbosa.pdf</t>
  </si>
  <si>
    <t>https://www.itu.int/ITU-T/worksem/qos/200606/presentations/s8p3-hands.pdf</t>
  </si>
  <si>
    <t>https://www.itu.int/rec/dologin_pub.asp?lang=f&amp;id=T-REC-E.129-200209-S!!PDF-E&amp;type=items</t>
  </si>
  <si>
    <t>https://www.itu.int/rec/dologin_pub.asp?lang=f&amp;id=T-REC-Q.3614-201401-I!!PDF-E&amp;type=items</t>
  </si>
  <si>
    <t>https://www.itu.int/en/ITU-D/Regional-Presence/Europe/Documents/Events/2017/Spectrum%20Management/Muluk_%20Intel-5G%20ITU%20Rome.pdf</t>
  </si>
  <si>
    <t>https://www.itu.int/en/ITU-T/academia/kaleidoscope/2014/Documents/S5.2Garcia%20Sanchez.pdf</t>
  </si>
  <si>
    <t>https://www.itu.int/en/ITU-R/workshops/regional/RRS-13-Americas/Documents/Forum/RRS-13-Americas-06-FCC-USA.pdf</t>
  </si>
  <si>
    <t>https://www.mountbarker.sa.gov.au/__data/assets/pdf_file/0033/1460976/Presentation-Grants-for-community-information-session-15-February-2024.pdf</t>
  </si>
  <si>
    <t>https://core-docs.s3.amazonaws.com/documents/asset/uploaded_file/1656225/27_Presentation_to_Community_Organization.pdf</t>
  </si>
  <si>
    <t>https://core-docs.s3.amazonaws.com/documents/asset/uploaded_file/2948/WPS/2379589/Community_Presentation_2022.pdf</t>
  </si>
  <si>
    <t>https://onse.dc.gov/sites/default/files/dc/sites/onse/page_content/attachments/FINAL%20-%20FY24%20Gun%20Violence%20Prevention%20Mini%20Grant%20Info%20Session%20-%2031924.pdf</t>
  </si>
  <si>
    <t>https://core-docs.s3.amazonaws.com/documents/asset/uploaded_file/1421/Coshocton/2676089/Community_Presentation_Announcement_and_Invitation.pdf</t>
  </si>
  <si>
    <t>https://ral.ucar.edu/sites/default/files/docs//2-06-duke-aopa-turbulence-presentation.pdf</t>
  </si>
  <si>
    <t>https://www.duke-nus.edu.sg/docs/librariesprovider5/default-document-library/2019-dia-core-report.pdf?sfvrsn=797afda9_0</t>
  </si>
  <si>
    <t>https://s201.q4cdn.com/583395453/files/doc_presentation/2019/05/1q2019slides.pdf</t>
  </si>
  <si>
    <t>https://www.nrc.gov/docs/ML2405/ML24051A023.pdf</t>
  </si>
  <si>
    <t>https://media.alexandriava.gov/docs-archives/tes/info/21-0330=duke-street-presentation.pdf</t>
  </si>
  <si>
    <t>https://lib.herzen.spb.ru/media/magazines/contents/1/5(23)/tsimmerman_5_23_191_195.pdf</t>
  </si>
  <si>
    <t>https://lib.herzen.spb.ru/media/magazines/contents/1/117/pyankova_117_218_224.pdf</t>
  </si>
  <si>
    <t>https://lib.herzen.spb.ru/media/magazines/contents/1/38(82)1/fedina_38_82_p353_356.pdf</t>
  </si>
  <si>
    <t>https://lib.herzen.spb.ru/media/magazines/contents/1/38(82)1/belova_38_82_p43_51.pdf</t>
  </si>
  <si>
    <t>https://lib.herzen.spb.ru/media/magazines/contents/1/26(60)/salnikova_26_60_236_238.pdf</t>
  </si>
  <si>
    <t>https://lib.herzen.spb.ru/media/magazines/contents/1/25(58)/subbotenko_25_58_292_296.pdf</t>
  </si>
  <si>
    <t>https://lib.herzen.spb.ru/media/news/science_index_org/Reglament_2023_5_0_sign_site.pdf</t>
  </si>
  <si>
    <t>https://lib.herzen.spb.ru/media/news/science_index_org/Reglament_2021_4_0_sign_site.pdf</t>
  </si>
  <si>
    <t>https://lib.herzen.spb.ru/text/tukhtieva_129_98_102.pdf</t>
  </si>
  <si>
    <t>https://lib.herzen.spb.ru/media/magazines/contents/1/115/guryeva_115_338_343.pdf</t>
  </si>
  <si>
    <t>https://www.railcargo.com/de/dms/rcg-corporate-presentation/corporate-presentation-ru.pdf</t>
  </si>
  <si>
    <t>https://samsmu.ru/files/news/2022/0104/samsmu_presentation.pdf</t>
  </si>
  <si>
    <t>https://www.itu.int/net4/wsis/forum/2019/Files/ocp/WF19_OCP_P2-Presentation-en.pdf</t>
  </si>
  <si>
    <t>https://www.itu.int/net4/wsis/forum/2016/Content/AgendaFiles/document/b29fb4b7-b0ce-4140-b397-7ff932990d54/Presentation.pdf</t>
  </si>
  <si>
    <t>https://www.itu.int/en/ITU-D/Regional-Presence/Europe/Documents/Events/2018/5G%20Greece/Session%203%20ESA-%20S45G%20ITU%20Forum%2011102018v2.pdf</t>
  </si>
  <si>
    <t>https://www.itu.int/en/ITU-D/Regional-Presence/AsiaPacific/Documents/Events/2020/RDF2020/Pre%20Forum%20Day%203/Pre%20Session%20E%20Waste%20Final%20Sameer.pdf</t>
  </si>
  <si>
    <t>https://www.asma.org/asma/media/AsMA/AsMA-Slideshows/This-is-Aerospace-Medicine-Presentation-71-Slides_black-and-white.pdf</t>
  </si>
  <si>
    <t>https://disa.com/uploads/slider/iCIMS-Digital-Assistant-Brochure.pdf</t>
  </si>
  <si>
    <t>https://www.thinkmind.org/download.php?articleid=mmedia_2012_1_10_40033</t>
  </si>
  <si>
    <t>https://documents.publicisgroupe.com/resultats2020/Q3-2020-results.pdf?v2</t>
  </si>
  <si>
    <t>https://mdpi-res.com/d_attachment/ijerph/ijerph-19-11133/article_deploy/ijerph-19-11133-v2.pdf?version=1662457744</t>
  </si>
  <si>
    <t>https://www.sfu.ca/media-lab/DCM/CMNS%20387%20Visualization/CMNS387%20Visualization/NVAC%20National%20Visualization%20/RD_Agenda_NVAC_chapter5.pdf</t>
  </si>
  <si>
    <t>https://socialmedia.soc.northwestern.edu/wp-content/uploads/2016/10/PlatformsPeoplePerceptionAffordances_CSCW2017.pdf</t>
  </si>
  <si>
    <t>https://renukasugars.com/pdf/investor-meet/ndrintimation1502022se.pdf</t>
  </si>
  <si>
    <t>https://renukasugars.com/pdf/presentations/4f1d5e638a13e_braziloperation.pdf</t>
  </si>
  <si>
    <t>https://renukasugars.com/pdf/investor-meet/ndrintimation21112021srslse.pdf</t>
  </si>
  <si>
    <t>https://renukasugars.com/pdf/buzz-renuka/SRSL%20Q2%20FY2015%20Earnings%20Presentation.pdf</t>
  </si>
  <si>
    <t>https://renukasugars.com/pdf/financial-results/bmoutcomeufrd22130223se.pdf</t>
  </si>
  <si>
    <t>https://renukasugars.com/pdf/investor-meet/ndrintimation30112021srslse.pdf</t>
  </si>
  <si>
    <t>https://renukasugars.com/pdf/investor-meet/ndrintimation1312021srslse.pdf</t>
  </si>
  <si>
    <t>https://renukasugars.com/pdf/events/REG30QIP.pdf</t>
  </si>
  <si>
    <t>https://renukasugars.com/pdf/investor-meet/ndrintimation13to20jan22.pdf</t>
  </si>
  <si>
    <t>https://t3.www.mufg.jp/dam/ir/presentation/2014/pdf/slides1403_en.pdf</t>
  </si>
  <si>
    <t>https://www.mufg.jp/dam/ir/presentation/2016/pdf/speech1609_en.pdf</t>
  </si>
  <si>
    <t>https://t3.www.mufg.jp/dam/ir/presentation/2014/pdf/speech1403_en.pdf</t>
  </si>
  <si>
    <t>https://www.bk.mufg.jp/malaysia/pdf/Key_G3_Global_Market_Themes.pdf</t>
  </si>
  <si>
    <t>https://t2.www.mufg.jp/dam/ir/presentation/2009/pdf/speech0903_en.pdf</t>
  </si>
  <si>
    <t>https://lib.herzen.spb.ru/media/magazines/contents/1/200/vereina_200_153_163.pdf</t>
  </si>
  <si>
    <t>https://lib.herzen.spb.ru/marc/get.php?DbVal=32391&amp;file=contents_1762888</t>
  </si>
  <si>
    <t>https://lib.herzen.spb.ru/media/magazines/contents/1/31(69)/vasiljyeva_31_69_46_48.pdf</t>
  </si>
  <si>
    <t>https://lib.herzen.spb.ru/media/magazines/contents/1/178/antonova_178_15_19.pdf</t>
  </si>
  <si>
    <t>https://lib.herzen.spb.ru/media/magazines/contents/1/96/titova_96_294_301.pdf</t>
  </si>
  <si>
    <t>https://lib.herzen.spb.ru/media/magazines/contents/1/181/izv_181_1_6.pdf</t>
  </si>
  <si>
    <t>https://lib.herzen.spb.ru/media/magazines/contents/1/181/chetyrina_181_12_16.pdf</t>
  </si>
  <si>
    <t>https://lib.herzen.spb.ru/media/magazines/contents/1/132/dyakova_132_256_262.pdf</t>
  </si>
  <si>
    <t>https://lib.herzen.spb.ru/media/magazines/contents/1/122/kovalenko_122_174_188.pdf</t>
  </si>
  <si>
    <t>https://lib.herzen.spb.ru/media/magazines/contents/1/150/popova_150_61_65.pdf</t>
  </si>
  <si>
    <t>https://hsr-staging.hsr.ca.gov/wp-content/uploads/2024/02/QA-Session-Design-Track-and-OCS-DRAFT-A11Y.pdf</t>
  </si>
  <si>
    <t>https://www.ntassembly.ca/documents-proceedings/events/public-presentation-early-development-instrument</t>
  </si>
  <si>
    <t>https://www.gov.nt.ca/newsroom/presentation-water-management-and-mackenzie-river-basin</t>
  </si>
  <si>
    <t>https://www.gov.nt.ca/en/newsroom/news/wally-schumann-transportation-committee-presentation-infrastructure-priorities</t>
  </si>
  <si>
    <t>https://www.gov.nt.ca/en/newsroom/news/robert-c-mcleod-presentation-environment-and-sustainable-development-committee</t>
  </si>
  <si>
    <t>https://nt.global.ssl.fastly.net/binaries/content/assets/website/national/pdf/national-trust-volunteering-charter---english.pdf</t>
  </si>
  <si>
    <t>https://community.adobe.com/t5/acrobat-discussions/how-to-export-a-powerpoint-animation-to-pdf/td-p/8079349</t>
  </si>
  <si>
    <t>https://www.gov.nt.ca/newsroom/news/bob-mcleod-presentation-senate-committee-aboriginal-peoples</t>
  </si>
  <si>
    <t>https://renukasugars.com/pdf/corporate-governance/familiarisation_programme_for_independent_directors.pdf</t>
  </si>
  <si>
    <t>https://renukasugars.com/pdf/financial-results/bm-outcome-final-1.pdf</t>
  </si>
  <si>
    <t>https://renukasugars.com/pdf/newspaper-publications/press-release-on-the-unaudited-financial-results-30-sept-2022.pdf</t>
  </si>
  <si>
    <t>https://renukasugars.com/pdf/newspaper-publications/pressreleaseq4signed.pdf</t>
  </si>
  <si>
    <t>https://renukasugars.com/pdf/buzz-renuka/SRS_Earnings%20Presentation_Q2%20FY%202013-Subsidiaries.pdf</t>
  </si>
  <si>
    <t>https://renukasugars.com/pdf/newspaper-publications/prufrj22srslse.pdf</t>
  </si>
  <si>
    <t>https://renukasugars.com/pdf/annual-reports/subsidiaries/SRAVL-Financials-March-2018.pdf</t>
  </si>
  <si>
    <t>https://renukasugars.com/pdf/events/prafr22srslse.pdf</t>
  </si>
  <si>
    <t>https://renukasugars.com/pdf/scheme-of-amalgamation/RenukaCommoditiesDMCC-AuditedFinancials2009-10.pdf</t>
  </si>
  <si>
    <t>https://renukasugars.com/pdf/scheme-of-amalgamation/Renuka%20Commodities%20DMCC%20-%20Audited%20Financials%202010-12.pdf</t>
  </si>
  <si>
    <t>https://renukasugars.com/pdf/newspaper-publications/press-release-on-the-unaudited-financial-results-31-dec-2022.pdf</t>
  </si>
  <si>
    <t>https://renukasugars.com/pdf/conference-call/SRS%20Conference%20Call%20Transcript_Q1%20FY14_Standalone.pdf</t>
  </si>
  <si>
    <t>https://renukasugars.com/pdf/financial-results/bmoutcomeafr22srslse.pdf</t>
  </si>
  <si>
    <t>https://renukasugars.com/pdf/newspaper-publications/prufrq322srsl.pdf</t>
  </si>
  <si>
    <t>https://renukasugars.com/pdf/annual-reports/subsidiaries/SRTPL-Financials-March-2018.pdf</t>
  </si>
  <si>
    <t>https://renukasugars.com/pdf/newspaper-publications/PRD23UFR.pdf</t>
  </si>
  <si>
    <t>https://renukasugars.com/pdf/annual-reports/subsidiaries/anamika-full-ar-2022-23.pdf</t>
  </si>
  <si>
    <t>https://renukasugars.com/pdf/annual-reports/subsidiaries/18-dmcc-financials-01-04-2022-to-31-03-2023-sangani-aed.pdf</t>
  </si>
  <si>
    <t>https://renukasugars.com/pdf/financial-results/AFR201718SRSL.pdf</t>
  </si>
  <si>
    <t>https://lib.herzen.spb.ru/media/magazines/contents/1/31(69)/vlasova_31_69_57_60.pdf</t>
  </si>
  <si>
    <t>https://lib.herzen.spb.ru/media/magazines/contents/1/137/valivach_137_51_62.pdf</t>
  </si>
  <si>
    <t>https://lib.herzen.spb.ru/media/magazines/contents/2/2014_1/kantelinen_1_14_26_29.pdf</t>
  </si>
  <si>
    <t>https://lib.herzen.spb.ru/media/magazines/contents/1/207/9_izvestiya_n.207_reznichenko_.pdf</t>
  </si>
  <si>
    <t>https://lib.herzen.spb.ru/media/magazines/contents/1/26(60)/izv60_p1_10.pdf</t>
  </si>
  <si>
    <t>https://lib.herzen.spb.ru/media/magazines/contents/1/152/izv152_p1_6.pdf</t>
  </si>
  <si>
    <t>https://lib.herzen.spb.ru/media/magazines/contents/1/7(21)2/kotsova_7_21_2_22_34.pdf</t>
  </si>
  <si>
    <t>https://lib.herzen.spb.ru/media/magazines/contents/1/12(91)/izv91_p1_6.pdf</t>
  </si>
  <si>
    <t>https://lib.herzen.spb.ru/media/magazines/contents/1/132/izv132_p1_8.pdf</t>
  </si>
  <si>
    <t>https://lib.herzen.spb.ru/media/magazines/contents/1/12(85)/izv85_p1_8.pdf</t>
  </si>
  <si>
    <t>https://jp.globalccsinstitute.com/wp-content/uploads/sites/3/2022/11/11-PD-CV_MUFG-Shimura-1.pdf</t>
  </si>
  <si>
    <t>https://kikinzoku.tr.mufg.jp/ja/data_report/platinum_market/platinum_market896516408470864964/main/0/link/WPIC%20Platinum%20Quarterly%20Q4%2020210310.pdf</t>
  </si>
  <si>
    <t>https://kikinzoku.tr.mufg.jp/ja/data_report/platinum_market/platinum_market896516408470864938/main/0/link/WPIC%20Platinum%20Quarterly%20Q2%2020200908%20bassui.pdf</t>
  </si>
  <si>
    <t>https://www.duke-nus.edu.sg/docs/librariesprovider3/education-docs/the-types-of-caregiving-reactions-of-the-spouse-caregivers-presentation-slides.pdf?sfvrsn=836f7674_0</t>
  </si>
  <si>
    <t>https://s201.q4cdn.com/583395453/files/doc_presentation/2019/02/4q2018slides.pdf</t>
  </si>
  <si>
    <t>https://dukecapital.com/wp-content/uploads/2023/06/Duke-Investor-Presentation-June-2023.pdf</t>
  </si>
  <si>
    <t>https://germangraphicnovel.files.wordpress.com/2015/03/kutch-duke-presentation.pdf</t>
  </si>
  <si>
    <t>https://courses.cs.duke.edu/compsci101/fall20/assign7/comic2.pdf</t>
  </si>
  <si>
    <t>https://dukefamilysupport.org/files/2020/06/Lavalley-and-Womack-Presentation-2.pdf</t>
  </si>
  <si>
    <t>https://www.dukeroyalty.com/wp-content/uploads/2021/09/FY21-Duke-Results-Presentation.pdf</t>
  </si>
  <si>
    <t>https://files.nc.gov/ncdit/GICC-DukeEnergy-20191106.pdf</t>
  </si>
  <si>
    <t>https://renukasugars.com/pdf/newspaper-publications/press-release-on-the-unaudited-financial-results-30th-june-2023.pdf</t>
  </si>
  <si>
    <t>https://renukasugars.com/pdf/conference-call/SRSL_Q3-FY2009-10_ConcallTranscript.pdf</t>
  </si>
  <si>
    <t>https://renukasugars.com/pdf/conference-call/SRSL_Conference_Call_Transcript_14022011.pdf</t>
  </si>
  <si>
    <t>https://renukasugars.com/pdf/conference-call/SRSL_Conference_Call_TranscriptQ_31122011.pdf</t>
  </si>
  <si>
    <t>https://renukasugars.com/pdf/annual-reports/subsidiaries/13-dmcc-financials-01-04-2017-to-31-03-2018-knp-inr.pdf</t>
  </si>
  <si>
    <t>https://renukasugars.com/pdf/financial-results/outcome-of-board-meeting-11-august-2023.pdf</t>
  </si>
  <si>
    <t>https://renukasugars.com/pdf/financial-results/AFR201819SRSL.PDF</t>
  </si>
  <si>
    <t>https://renukasugars.com/pdf/annual-reports/subsidiaries/mtpl-financials-2023.pdf</t>
  </si>
  <si>
    <t>https://renukasugars.com/pdf/annual-reports/subsidiaries/financial-statements-fy2021-22.pdf</t>
  </si>
  <si>
    <t>https://renukasugars.com/pdf/scheme-of-amalgamation/Renuka%20Commodities%20DMCC%20-%20Audited%20Financials%202012-13.pdf</t>
  </si>
  <si>
    <t>https://www.urmc.rochester.edu/MediaLibraries/URMCMedia/education/graduate/phd/statistics/documents/MSCapstoneProjectGuidelines2022.pdf</t>
  </si>
  <si>
    <t>https://disa.com/uploads/slider/iCIMS-Onboarding-Brochure.pdf</t>
  </si>
  <si>
    <t>https://noirlab.edu/science/sites/default/files/media/archives/presentations/scipresentation0473-en.pdf</t>
  </si>
  <si>
    <t>https://www.morganlewis.com/-/media/files/publication/presentation/webinar/2019/tax_final-partnership-audit-rules-irs-implementation-and-impact-on-partnerships_7feb19.ashx</t>
  </si>
  <si>
    <t>https://www.ndia.org/-/media/sites/ndia/divisions/combat-survivability/2022-webinar-slides/walton-resilient-aerial-refueling-ndia-aircraft-survivability-presentation31722.ashx</t>
  </si>
  <si>
    <t>https://cdn.aldar.com/-/media/project/aldar-tenant/aldar2/images/press-releases/aldar-properties-investor-presentation---q2-2022_vfinal.pdf?rev=787941d78c6c4548a9d0ded5b52c8e8e</t>
  </si>
  <si>
    <t>https://www.murrieta.k12.ca.us/cms/lib/CA01000508/Centricity/Domain/1709/SCP%20Rubric.pdf</t>
  </si>
  <si>
    <t>https://mediasite.com/wp-content/uploads/Presentation-slides-7.pdf</t>
  </si>
  <si>
    <t>https://www.walshmedicalmedia.com/open-access/a-typical-presentation-of-hepatocellular-carcinoma-2167-0889-1000199.pdf</t>
  </si>
  <si>
    <t>https://www.rvc.ac.uk/Media/Default/About/Academic%20Quality,%20Regulations%20and%20Procedures/Examiners%20and%20Assessment/Mark%20Scheme%20for%20Oral%20Presentations.pdf</t>
  </si>
  <si>
    <t>https://ntnuopen.ntnu.no/ntnu-xmlui/bitstream/handle/11250/3044048/Hjetland_2022_Foc.pdf?sequence=1</t>
  </si>
  <si>
    <t>https://iluka.com/media/gcwfxv43/tzmi-congress-presentation-by-christian-barbier-nov-2016.pdf</t>
  </si>
  <si>
    <t>https://www.choa.org/-/media/Files/Childrens/medical-professionals/for-childrens-medical-staff/poster-presentation-guidelines-june-2022.pdf?la=en&amp;hash=278914323934D30849EE97F8E1513CFF86B346F5</t>
  </si>
  <si>
    <t>https://www.pearson.de/media/muster/ext/9780321679062.pdf</t>
  </si>
  <si>
    <t>https://corp.vkcdn.ru/media/files/vk-presentation-1q22-final.pdf</t>
  </si>
  <si>
    <t>https://kpfu.ru/staff_files/F1112530748/987._1_.pdf</t>
  </si>
  <si>
    <t>https://www.eaton.com/content/dam/eaton/products/russia-webinar/Webinar%20Presentation%20RU%20PSL%202020.pdf</t>
  </si>
  <si>
    <t>https://www.svenskdagligvaruhandel.se/wp-content/uploads/Dagligvaruindex-juli-2019.pdf</t>
  </si>
  <si>
    <t>https://renukasugars.com/pdf/conference-call/ShreeRenukaSugars-Feb01-2013.pdf</t>
  </si>
  <si>
    <t>https://renukasugars.com/pdf/annual-reports/subsidiaries/SRAVL-FS-1819.pdf</t>
  </si>
  <si>
    <t>https://renukasugars.com/pdf/conference-call/SRSL_Conference_Call_Transcript_06112012.pdf</t>
  </si>
  <si>
    <t>https://renukasugars.com/pdf/earnings-release/SRS_MDA_Q3%20FY13.pdf</t>
  </si>
  <si>
    <t>https://renukasugars.com/pdf/debentures/reg-52-4-confirmation-ncd-2-7-2021.pdf</t>
  </si>
  <si>
    <t>https://renukasugars.com/pdf/conference-call/SRSL_Conference_Call_TranscriptQ_31052011.pdf</t>
  </si>
  <si>
    <t>https://renukasugars.com/pdf/financial-results/bmoutcome11022022srsl.pdf</t>
  </si>
  <si>
    <t>https://renukasugars.com/pdf/annual-reports/subsidiaries/financial-statements-fy2020-21.pdf</t>
  </si>
  <si>
    <t>https://renukasugars.com/pdf/annual-reports/subsidiaries/sravl-financials-2023.pdf</t>
  </si>
  <si>
    <t>https://lib.herzen.spb.ru/media/magazines/contents/1/181/danilchuk_181_29_35.pdf</t>
  </si>
  <si>
    <t>https://lib.herzen.spb.ru/media/magazines/contents/1/144/karasev_144_145_148.pdf</t>
  </si>
  <si>
    <t>https://lib.herzen.spb.ru/media/magazines/contents/1/133/chen_guo_133_250_255.pdf</t>
  </si>
  <si>
    <t>https://lib.herzen.spb.ru/media/magazines/contents/1/185/izv_185_1_4.pdf</t>
  </si>
  <si>
    <t>https://lib.herzen.spb.ru/media/magazines/contents/1/117/izv117_p1_8.pdf</t>
  </si>
  <si>
    <t>https://lib.herzen.spb.ru/media/magazines/contents/1/174/piskunova_174_109_116.pdf</t>
  </si>
  <si>
    <t>https://lib.herzen.spb.ru/media/magazines/contents/1/170/izv_170_1_4.pdf</t>
  </si>
  <si>
    <t>https://lib.herzen.spb.ru/media/magazines/contents/1/129/safronov_129_93_98.pdf</t>
  </si>
  <si>
    <t>https://lib.herzen.spb.ru/media/magazines/contents/1/32(70)2/tunkun_32_70_2_163_168.pdf</t>
  </si>
  <si>
    <t>https://lib.herzen.spb.ru/marc/get.php?DbVal=32391&amp;file=contents_127323</t>
  </si>
  <si>
    <t>https://t3.www.mufg.jp/dam/ir/presentation/2009/pdf/speech0909_en.pdf</t>
  </si>
  <si>
    <t>https://kikinzoku.tr.mufg.jp/ja/data_report/platinum_market/platinum_market896516408470864947/main/0/link/WPIC%20Platinum%20Quarterly%20Q3%2020200908%20bassui.pdf</t>
  </si>
  <si>
    <t>https://renukasugars.com/pdf/financial-results/AFR_31.03.2016.pdf</t>
  </si>
  <si>
    <t>https://renukasugars.com/pdf/annual-reports/subsidiaries/SRTPL-FS-1819.pdf</t>
  </si>
  <si>
    <t>https://renukasugars.com/pdf/annual-reports/subsidiaries/sravl-financials-2022.pdf</t>
  </si>
  <si>
    <t>https://renukasugars.com/pdf/annual-reports/subsidiaries/SRTPL-Results-FY-2019-20.pdf</t>
  </si>
  <si>
    <t>https://renukasugars.com/pdf/financial-results/intimation-to-se-25-06-2021-afr-31032021.pdf</t>
  </si>
  <si>
    <t>https://renukasugars.com/pdf/board-meeting-outcome/final-bmoutcomeAFR1920SRSL.pdf</t>
  </si>
  <si>
    <t>https://renukasugars.com/pdf/financial-results/AFR_31.03.2017.pdf</t>
  </si>
  <si>
    <t>https://renukasugars.com/pdf/annual-reports/subsidiaries/MTPL-Results-FY-2019-20.pdf</t>
  </si>
  <si>
    <t>https://renukasugars.com/pdf/annual-reports/subsidiaries/GSL-Results-2019-20.pdf</t>
  </si>
  <si>
    <t>https://renukasugars.com/pdf/environmental-compliance/athani/EC%20compliance%20half%20yearly%202014.pdf</t>
  </si>
  <si>
    <t>https://lib.herzen.spb.ru/media/magazines/contents/1/150/izv150_p1_8.pdf</t>
  </si>
  <si>
    <t>https://lib.herzen.spb.ru/media/magazines/contents/1/34(74)1/filippov_34_74_1_503_508.pdf</t>
  </si>
  <si>
    <t>https://lib.herzen.spb.ru/media/magazines/contents/1/97/klimova_97_67_71.pdf</t>
  </si>
  <si>
    <t>https://lib.herzen.spb.ru/media/magazines/contents/1/6(14)/komarov_6_14_114_128.pdf</t>
  </si>
  <si>
    <t>https://lib.herzen.spb.ru/text/romashko_1_14_30_42.pdf</t>
  </si>
  <si>
    <t>https://lib.herzen.spb.ru/media/magazines/contents/1/7(26)/rodina_7_26_87_100.pdf</t>
  </si>
  <si>
    <t>https://lib.herzen.spb.ru/media/magazines/contents/1/187/antonova_187_69_78.pdf</t>
  </si>
  <si>
    <t>https://lib.herzen.spb.ru/marc/get.php?DbVal=32391&amp;file=contents_1327022</t>
  </si>
  <si>
    <t>https://lib.herzen.spb.ru/media/magazines/contents/1/181/matrosova_181_7_12.pdf</t>
  </si>
  <si>
    <t>https://lib.herzen.spb.ru/media/magazines/contents/1/3/kuzmin_5_242_252.pdf</t>
  </si>
  <si>
    <t>https://www.academia.edu/8386395/Presentation_of_findings_for_Northern_Territory_NT_government_schools_for_Northern_Territory_Government_Department_of_Education_and_Training_How_are_primary_education_health_and_physical_education_HPE_teachers_best_prepared_doi_10_13140_2_1_3649_4722</t>
  </si>
  <si>
    <t>https://frackinginquiry.nt.gov.au/__data/assets/pdf_file/0007/485053/The-Australia-Institute-Submission-638_Redacted.pdf</t>
  </si>
  <si>
    <t>https://www.gov.nt.ca/en/newsroom/bob-mcleod-presentation-inuvik-chamber-commerce</t>
  </si>
  <si>
    <t>https://www.slideserve.com/search/nt-legislation-ppt-presentation</t>
  </si>
  <si>
    <t>https://www.gov.nt.ca/en/newsroom/bob-mcleod-presentation-nwt-association-communities</t>
  </si>
  <si>
    <t>https://www.biomet3i.cz/userFiles/pdf/surgical-and-site-preparation-product-catalog.pdf</t>
  </si>
  <si>
    <t>https://www.ntassembly.ca/documents-proceedings/events/public-presentation-homelessness-prevention</t>
  </si>
  <si>
    <t>https://biblestudydownloads.org/files/eng/ns/00-NT_Overview_eng_ns_9177_v9.pptx</t>
  </si>
  <si>
    <t>https://www.gov.nt.ca/en/newsroom/presentation-standing-committee-foreign-affairs-and-international-development</t>
  </si>
  <si>
    <t>https://www.gov.nt.ca/newsroom/news/robert-c-mcleod-presentation-standing-committee-fisheries-and-oceans-bill-c55-act</t>
  </si>
  <si>
    <t>https://www.renukasugars.com/pdf/scheme-of-arrangement/statutory-auditor-certificate.pdf</t>
  </si>
  <si>
    <t>https://renukasugars.com/pdf/environmental-compliance/munoli/ec-compliances-munoli-oct-2022-march-2023.pdf</t>
  </si>
  <si>
    <t>https://renukasugars.com/pdf/annual-reports/subsidiaries/kbk-financials-2023.pdf</t>
  </si>
  <si>
    <t>https://renukasugars.com/pdf/environmental-compliance/munoli/10000-tcd-sugar-ec-copy.pdf</t>
  </si>
  <si>
    <t>https://renukasugars.com/pdf/annual-reports/subsidiaries/MTPL-FS-1819.pdf</t>
  </si>
  <si>
    <t>https://renukasugars.com/pdf/annual-reports/subsidiaries/gokak-sugars-limited2.pdf</t>
  </si>
  <si>
    <t>https://renukasugars.com/pdf/buzz-renuka/outcome-of-bm-09-02-2021.pdf</t>
  </si>
  <si>
    <t>https://renukasugars.com/pdf/annual-reports/anual-report-22-23-srsl.pdf</t>
  </si>
  <si>
    <t>https://renukasugars.com/pdf/earnings-release/SRS%20MDA%20Q2%20FY14.pdf</t>
  </si>
  <si>
    <t>https://renukasugars.com/pdf/corporate-governance/code-of-fair-diclosure-web-site.pdf</t>
  </si>
  <si>
    <t>https://www.cityofpasadena.net/public-works/wp-content/uploads/sites/29/Proposed-Sewer-Rates-Community-Meeting-Presentation.pdf</t>
  </si>
  <si>
    <t>https://www.itec.aau.at/bib/files/submission_145.pdf</t>
  </si>
  <si>
    <t>https://file.lacounty.gov/SDSInter/ceo/agendas/1157449_Item3A-CSO-Presentation-CommunityForestManagementPlan.pdf</t>
  </si>
  <si>
    <t>https://knowledge.aidr.org.au/media/8957/cristel-chambers-shanti-ramasundram-australian-red-cross-south-australia-community-led-emergency-resilience-project-adrc21.pdf</t>
  </si>
  <si>
    <t>https://s21.q4cdn.com/448935352/files/doc_presentations/2018/09/MUFG-Fall-Utility-Day-(1).pdf</t>
  </si>
  <si>
    <t>https://www.aep.com/Assets/docs/investors/eventspresentationsandwebcasts/MUFGUtilitiesConfHandout_Mar22-2018.pdf</t>
  </si>
  <si>
    <t>https://sandhargroup.com/uploads/Images/sandhar-investors-presentation-h1-fy-21.pdf</t>
  </si>
  <si>
    <t>https://images1.loopnet.com/d2/axZqzU7iywJLybfakY-RDieTUNLNE38C_r-Ihij7U9c/Duke%20Energy%20%20Wake%20Final%20Presentation.pdf</t>
  </si>
  <si>
    <t>https://secure.in.gov/iurc/files/DukeEnergy2008SummerReliability.pdf</t>
  </si>
  <si>
    <t>https://www.dukeroyalty.com/wp-content/uploads/2021/01/Duke-Royalty-Investor-Presentation.pdf</t>
  </si>
  <si>
    <t>https://dgs.dc.gov/sites/default/files/dc/sites/dgs/publication/attachments/2021-09-29%20Ellington%20Field%20Community%20Presentation.pdf</t>
  </si>
  <si>
    <t>https://www.dukeroyalty.com/wp-content/uploads/2023/06/Duke-Investor-Presentation-June-2023.pdf</t>
  </si>
  <si>
    <t>https://secure.in.gov/iurc/files/Duke_Energy_Indiana_2014_Summer_Reliability_Presentation.pdf</t>
  </si>
  <si>
    <t>https://renukasugars.com/pdf/earnings-release/SRSL%20MDA%20Q1%20FY15.pdf</t>
  </si>
  <si>
    <t>https://renukasugars.com/pdf/annual-reports/annualreport2009-10.pdf</t>
  </si>
  <si>
    <t>https://renukasugars.com/pdf/annual-reports/annualreport2008-09.pdf</t>
  </si>
  <si>
    <t>https://renukasugars.com/pdf/earnings-release/SRSL%20MDA%20Q2%20FY15.pdf</t>
  </si>
  <si>
    <t>https://renukasugars.com/pdf/earnings-release/SRSL-MDA-Q3-10-11.pdf</t>
  </si>
  <si>
    <t>https://renukasugars.com/pdf/annual-reports/subsidiaries/GSL-FS-1819.pdf</t>
  </si>
  <si>
    <t>https://renukasugars.com/pdf/earnings-release/SRSL-MDA-Q1-10-11.pdf</t>
  </si>
  <si>
    <t>https://www.renukasugars.com/pdf/scheme-of-arrangement/audited-financial-statements.pdf</t>
  </si>
  <si>
    <t>https://renukasugars.com/pdf/earnings-release/SRS%20MDA%20Q1%20FY13.pdf</t>
  </si>
  <si>
    <t>https://renukasugars.com/pdf/annual-reports/annual-report-17-18-srsl.pdf</t>
  </si>
  <si>
    <t>https://lib.herzen.spb.ru/media/magazines/contents/1/11(32)/pak_sun_yun_11_32_157_164.pdf</t>
  </si>
  <si>
    <t>https://lib.herzen.spb.ru/media/magazines/contents/1/19(45)/izv45_p1_10.pdf</t>
  </si>
  <si>
    <t>https://lib.herzen.spb.ru/media/magazines/contents/1/2(3)/ovsiannikov_3_158_167.pdf</t>
  </si>
  <si>
    <t>https://lib.herzen.spb.ru/media/magazines/contents/1/21(51)/izv51_p1_8.pdf</t>
  </si>
  <si>
    <t>https://lib.herzen.spb.ru/text/zhura_9_50_38_44.pdf</t>
  </si>
  <si>
    <t>https://lib.herzen.spb.ru/media/magazines/contents/1/192/barsova_192_218_226.pdf</t>
  </si>
  <si>
    <t>https://lib.herzen.spb.ru/media/magazines/contents/1/132/zhelobova_132_326_331.pdf</t>
  </si>
  <si>
    <t>https://lib.herzen.spb.ru/media/magazines/contents/1/132/dyakov_132_248_256.pdf</t>
  </si>
  <si>
    <t>https://www.boz.zm/MPC_Presentation_August_2023.pdf</t>
  </si>
  <si>
    <t>https://www.up.ac.za/media/shared/81/ZP_Files/2016/JICA%20presentation/igr-urban-development-in-japan-jica-study-tour.zp99666.pdf</t>
  </si>
  <si>
    <t>https://www.crowe.com/-/media/Crowe/LLP/folio-pdf/CMS-Wage-Index-webinar-presentation-HC-19001-070.pdf</t>
  </si>
  <si>
    <t>https://iluka.com/media/tx3oyioc/presentation-to-tzmi-congress-2019-singapore.pdf</t>
  </si>
  <si>
    <t>https://www.iarr.org/documents/Handout%20For%20Media%20Presentation.pdf</t>
  </si>
  <si>
    <t>https://socialmedia.northwestern.edu/wp-content/uploads/2018/01/FolkTheoryFormation_CHI2018.pdf</t>
  </si>
  <si>
    <t>https://digitalcommons.montclair.edu/cgi/viewcontent.cgi?article=2298&amp;context=etd</t>
  </si>
  <si>
    <t>https://cdn.asp.events/CLIENT_SPE__29FE44FF_5056_B733_49EC4D60A02A6A7D/sites/IPTC-2023/media/Author%20Kit/Preparing-an-ePoster-Presentation_updated.pdf</t>
  </si>
  <si>
    <t>https://www.energy.gov.za/files/media/presentations/2014/Fuel-Prices-Presentation-27March2014.pdf</t>
  </si>
  <si>
    <t>https://www.valley.com/VNB/media/Library/PDFs/3Q23-Earnings-Presentation_v4.pdf</t>
  </si>
  <si>
    <t>https://pinewoodgroup.com/media/7580/pinewood-fy-2022_23-investor-presentation.pdf</t>
  </si>
  <si>
    <t>https://documents.publicisgroupe.com/resultat2021/Q3-2021.pdf</t>
  </si>
  <si>
    <t>https://renukasugars.com/pdf/annual-reports/annualreport2007-08.pdf</t>
  </si>
  <si>
    <t>https://renukasugars.com/pdf/financial-results/final-bm-outcome-31082020-pdf-01.pdf</t>
  </si>
  <si>
    <t>https://renukasugars.com/pdf/board-meeting-outcome/bmoutcomeufrs23srslse.pdf</t>
  </si>
  <si>
    <t>https://renukasugars.com/pdf/annual-reports/subsidiaries/17-dmcc-financials-01-04-2021-to-31-03-2022-sangani-aed.pdf</t>
  </si>
  <si>
    <t>https://renukasugars.com/pdf/financial-results/bmoutcomeufrq222srslse.pdf</t>
  </si>
  <si>
    <t>https://www.renukasugars.com/pdf/earnings-release/SRSL-MDA-Q2-10-11.pdf</t>
  </si>
  <si>
    <t>https://renukasugars.com/pdf/events/annualreport22srslse.pdf</t>
  </si>
  <si>
    <t>https://renukasugars.com/pdf/environmental-compliance//munoli/10000-tcd-sugar-ec-compliance-report-20-12-2019.pdf</t>
  </si>
  <si>
    <t>https://renukasugars.com/pdf/earnings-release/SRSL%20MDA%20Q4%20FY14.pdf</t>
  </si>
  <si>
    <t>https://renukasugars.com/pdf/financial-results/UFRQ31718.pdf</t>
  </si>
  <si>
    <t>https://www.eaton.com/content/dam/eaton/products/russia-webinar/Webinar%20Presentation%20RU%20PDE1%202020.pdf</t>
  </si>
  <si>
    <t>https://renukasugars.com/pdf/earnings-release/SRSL-MDA-Q5-10-11.pdf</t>
  </si>
  <si>
    <t>https://renukasugars.com/pdf/annual-reports/subsidiaries/KBK-FS-1819.pdf</t>
  </si>
  <si>
    <t>https://renukasugars.com/pdf/annual-reports/annualreport2010-12.pdf</t>
  </si>
  <si>
    <t>https://renukasugars.com/pdf/financial-results/intimation-to-se-board-meeting-outcome-10-11-2022.pdf</t>
  </si>
  <si>
    <t>https://renukasugars.com/pdf/earnings-release/SRSL-MDA-Q6-10-11.pdf</t>
  </si>
  <si>
    <t>https://renukasugars.com/pdf/annual-reports/subsidiaries/kbk_financials_2021.pdf</t>
  </si>
  <si>
    <t>https://renukasugars.com/pdf/annual-reports/subsidiaries/srtpl_financials_2021.pdf</t>
  </si>
  <si>
    <t>https://renukasugars.com/pdf/debentures/disclosure-as-per-regulation-52-5-30-10-2018%20.pdf</t>
  </si>
  <si>
    <t>https://renukasugars.com/pdf/events/ar2223se.pdf</t>
  </si>
  <si>
    <t>https://renukasugars.com/pdf/annual-reports/subsidiaries/gsl-financials-2021.pdf</t>
  </si>
  <si>
    <t>https://www.saferworld.org.uk/downloads/peoples-pillars---final-version.pdf</t>
  </si>
  <si>
    <t>https://www.saferworld.org.uk/downloads/tor---two-areas-context-final.pdf</t>
  </si>
  <si>
    <t>https://www.saferworld.org.uk/downloads/saferworld-annual-review-19-20.pdf</t>
  </si>
  <si>
    <t>https://www.saferworld.org.uk/downloads/practical-guidance-for-civil-society-reporting-on-sdg16-.pdf</t>
  </si>
  <si>
    <t>https://www.saferworld.org.uk/downloads/pubdocs/Activities_Sept_Oct_07.pdf</t>
  </si>
  <si>
    <t>https://www.saferworld.org.uk/downloads/pubdocs/att---a-national-assessment-methodology-final.pdf</t>
  </si>
  <si>
    <t>https://www.saferworld.org.uk/downloads/csrf-analysis-and-outreach-manager---june-2019.pdf</t>
  </si>
  <si>
    <t>https://renukasugars.com/pdf/annual-reports/subsidiaries/KBK-Results-FY-2019-20.pdf</t>
  </si>
  <si>
    <t>https://renukasugars.com/pdf/financial-results/BMoutcome1322020SRSL.pdf</t>
  </si>
  <si>
    <t>https://renukasugars.com/pdf/annual-reports/srsl-annual-report-fy-2021-22.pdf</t>
  </si>
  <si>
    <t>https://renukasugars.com/pdf/conference-call/SRSL_Q4-FY2009_ConcallTranscript.pdf</t>
  </si>
  <si>
    <t>https://renukasugars.com/pdf/annual-reports/Shree%20Renuka%20Sugar%20AR%202014%20Final.pdf</t>
  </si>
  <si>
    <t>https://renukasugars.com/pdf/shree-renuka-sugars-limited-ar-2021-22-print-file.pdf</t>
  </si>
  <si>
    <t>https://renukasugars.com/pdf/letter-of-offer.pdf</t>
  </si>
  <si>
    <t>https://renukasugars.com/pdf/annual-reports/Annual%20Report2015-16.pdf</t>
  </si>
  <si>
    <t>https://renukasugars.com/pdf/annual-reports/SRSL_Annual_Report_2019_20_Final.pdf</t>
  </si>
  <si>
    <t>https://renukasugars.com/pdf/financial-results/UFR_30.06.2018.pdf</t>
  </si>
  <si>
    <t>https://www.itcportal.com/about-itc/shareholder-value/pdf/jp-morgan-presentation.pdf</t>
  </si>
  <si>
    <t>https://kikinzoku.tr.mufg.jp/ja/data_report/platinum_market/platinum_market896516408470864976/main/0/link/WPIC_Platinum_Quarterly_Q1_20210517%20bassui.pdf</t>
  </si>
  <si>
    <t>https://assets.unionbank.com/assets/file/about-us/investor-relations/mufg-8k-earnings-release-q1-2017-full-form-8k-final.pdf</t>
  </si>
  <si>
    <t>https://www.chuden.co.jp/c-gyo-seg/ce01/document/tenpu_anzenkakuhonimukete_20220627.pdf</t>
  </si>
  <si>
    <t>https://www.saferworld.org.uk/downloads/pubdocs/strengthening-technical-and-operational-capacity-to-implement-and-enforce-dual-use-and-arms-trade-controls.pdf</t>
  </si>
  <si>
    <t>https://www.saferworld.org.uk/downloads/Gender-sensitive-conflict-analysis-a-facilitation-guide.pdf</t>
  </si>
  <si>
    <t>https://www.saferworld.org.uk/downloads/pbp--organisation-development-and-learning.pdf</t>
  </si>
  <si>
    <t>https://www.saferworld.org.uk/downloads/terms-of-reference-eopugandairish-aid29.07.2020.pdf</t>
  </si>
  <si>
    <t>https://www.saferworld.org.uk/downloads/torsdgfconflict-analysisdgffinal-al-(002).pdf</t>
  </si>
  <si>
    <t>https://www.saferworld.org.uk/downloadfile.php?filepath=downloads/pubdocs/MANPADS%20with%20footnotes%20REV.pdf</t>
  </si>
  <si>
    <t>https://www.saferworld.org.uk/downloads/project-consortium-manager-jd---adafinal9.8.2023.pdf</t>
  </si>
  <si>
    <t>https://www.saferworld.org.uk/downloads/pubdocs/OSCE_Belarus.pdf</t>
  </si>
  <si>
    <t>https://www.iti.gov.nt.ca/en/newsroom/reverse-trade-show-%E2%80%93-presentation-nwt-chamber</t>
  </si>
  <si>
    <t>https://www.gov.nt.ca/newsroom/news/bob-mcleod-presentation-standing-committee-indigenous-and-northern-affairs</t>
  </si>
  <si>
    <t>https://www.coursehero.com/file/128975713/NT-analysis-presentationpptx/</t>
  </si>
  <si>
    <t>https://www.gov.nt.ca/en/newsroom/news/wally-schumann-presentation-senate-committee-arctic</t>
  </si>
  <si>
    <t>https://www.gov.nt.ca/en/newsroom/news/bob-mcleod-presentation-senate-committee-aboriginal-peoples</t>
  </si>
  <si>
    <t>https://www.gov.nt.ca/en/newsroom/news/bob-mcleod-presentation-parliamentary-standing-committee-finance</t>
  </si>
  <si>
    <t>https://www.scribd.com/presentation/448697375/Northwest-Territories-Presentation-for-ESL-Class</t>
  </si>
  <si>
    <t>https://www.csusm.edu/iits/services/media/presentationrecording/faq/ms_downloadprocedure_2019.pdf</t>
  </si>
  <si>
    <t>https://www.nrc.gov/docs/ML1327/ML13277A037.pdf</t>
  </si>
  <si>
    <t>https://dukefamilysupport.org/files/2020/11/Duke-Caregiving-During-the-Holidays-9.2020.pdf</t>
  </si>
  <si>
    <t>https://www.in.gov/iurc/files/Duke_Energy_Indiana_2013.pdf</t>
  </si>
  <si>
    <t>https://renukasugars.com/pdf/annual-reports/Renuka%20AR%202012-13.pdf</t>
  </si>
  <si>
    <t>https://renukasugars.com/pdf/annual-reports/2018-19_SRSL.pdf</t>
  </si>
  <si>
    <t>https://renukasugars.com/pdf/financial-results/UFR_31.12.2018_SRSL.pdf</t>
  </si>
  <si>
    <t>https://renukasugars.com/pdf/annual-reports/srsl-annual-report-fy-2020-21.pdf</t>
  </si>
  <si>
    <t>https://renukasugars.com/pdf/annual-reports/annualreport2016-17.pdf</t>
  </si>
  <si>
    <t>https://renukasugars.com/pdf/annual-reports/SRSL%20-%20Annual%20Report%202015.pdf</t>
  </si>
  <si>
    <t>https://renukasugars.com/pdf/financial-results/UFR_30.09.2018_SRSL.pdf</t>
  </si>
  <si>
    <t>https://renukasugars.com/pdf/conference-call/SRSL_Conference_Call_Transcript_11082011.pdf</t>
  </si>
  <si>
    <t>https://www.saferworld.org.uk/downloads/pubdocs/ATT%20roundtable-%20Washington%20DC%20October%202009.pdf</t>
  </si>
  <si>
    <t>https://www.saferworld.org.uk/downloads/pubdocs/BB18.pdf</t>
  </si>
  <si>
    <t>https://www.saferworld.org.uk/downloads/mhpss-job-description--2020-saferworld-tpo-final.pdf</t>
  </si>
  <si>
    <t>https://www.saferworld.org.uk/downloads/JointStatementThePactonMigrationandAsylum.pdf</t>
  </si>
  <si>
    <t>https://www.saferworld.org.uk/downloads/terms-of-reference-conflictgender-analysisirish-aidba-(002).pdf</t>
  </si>
  <si>
    <t>https://www.saferworld.org.uk/downloads/videographer--nairobi-tor.pdf</t>
  </si>
  <si>
    <t>https://www.saferworld.org.uk/downloads/terms-of-reference-nes.pdf</t>
  </si>
  <si>
    <t>https://ongcindia.com/documents/77751/1196428/MediaPresentation_29052023.pdf/f22860e3-cafb-2b36-8059-2496abb135f9</t>
  </si>
  <si>
    <t>https://www.betterinvesting.org/getmedia/9aeb89e2-3cec-43c7-a1df-526bf0f85733/2018-annual-meeting-education-presentation.pdf</t>
  </si>
  <si>
    <t>https://www.bhp.com/-/media/documents/media/reports-and-presentations/2023/230516_bofapresentation.pdf</t>
  </si>
  <si>
    <t>https://mediacdn.acciona.com/media/u5ifwa3v/acciona-h1-2022-results-presentation.pdf</t>
  </si>
  <si>
    <t>https://research.ncl.ac.uk/media/sites/researchwebsites/napcr/Presentation%20Guidance%20Soapbox%20Pitch%20Final%20Oct%2018.pdf</t>
  </si>
  <si>
    <t>https://www.sika.com/dam/dms/corporate/u/glo-en-media-analysts-presentation-11-05-2018.pdf</t>
  </si>
  <si>
    <t>https://www.pharmacy.umaryland.edu/media/SOP/wwwpharmacyumarylandedu/centers/cersievents/pedsformulation/seo-presentation-notes.pdf</t>
  </si>
  <si>
    <t>https://www.transnet.net/Media/Transnet%20presentations/Presentation%20by%20Ms%20Maria%20Ramos%20to%20Gibs.PDF</t>
  </si>
  <si>
    <t>https://cdn.ferrari.com/cms/network/media/pdf/2023_08_02%20-%20Ferrari%20-%20Q2%202023%20Results%20Presentation.pdf</t>
  </si>
  <si>
    <t>https://repository.rit.edu/cgi/viewcontent.cgi?article=10295&amp;context=theses</t>
  </si>
  <si>
    <t>https://www.mufg-americas.com/sites/default/files/document/2023-03/the-fed-policy-condundrum.pdf</t>
  </si>
  <si>
    <t>https://s21.q4cdn.com/840201055/files/doc_presentations/2021/05/JPM-Homebuilding-Building-Products-Conf-Presentation-Final.pdf</t>
  </si>
  <si>
    <t>https://www.saferworld.org.uk/downloadfile.php?filepath=downloads/pubdocs/PPP%20Advocacy%20Training%20Handouts%20(final%20downloadable%20version).pdf</t>
  </si>
  <si>
    <t>https://www.saferworld.org.uk/downloads/Vacancies/ea-jd-jan-2019-final-draft.pdf</t>
  </si>
  <si>
    <t>https://www.saferworld.org.uk/downloads/arms-trade-treaty--preparing-for-the-next-decade.pdf</t>
  </si>
  <si>
    <t>https://www.saferworld.org.uk/downloads/analysis-and-outreach-manager---march-2021.pdfanalysis-and-outreach-manager---march-2021---final.pdf</t>
  </si>
  <si>
    <t>https://www.saferworld.org.uk/downloads/idc-sdg-inquiry-saferworld-submission-.pdf</t>
  </si>
  <si>
    <t>https://www.saferworld.org.uk/downloads/Vacancies/jd-asia-ca-adviser--october-2018.pdf</t>
  </si>
  <si>
    <t>https://www.saferworld.org.uk/downloadfile.php?filepath=downloads/pubdocs/Lessons%20from%20the%20PPP%20spreads.pdf</t>
  </si>
  <si>
    <t>https://corporate.zooplus.com/wp-content/uploads/2020/02/2012_11_EKF_Engl_zooplus.pdf</t>
  </si>
  <si>
    <t>https://corporate.zooplus.com/wp-content/uploads/2021/08/210517_H1-Results-presentation-2021_final.pdf</t>
  </si>
  <si>
    <t>https://corporate.zooplus.com/wp-content/uploads/2021/11/Q3-Results-2021_final.pdf</t>
  </si>
  <si>
    <t>https://corporate.zooplus.com/wp-content/uploads/2021/03/210325_FY-Results-2020_final_zooplus-AG.pdf</t>
  </si>
  <si>
    <t>https://corporate.zooplus.com/wp-content/uploads/2020/02/2016-05_zooplus_presentation3M.pdf</t>
  </si>
  <si>
    <t>https://corporate.zooplus.com/wp-content/uploads/2020/02/2014-11_IR_Presentation_EKF.pdf</t>
  </si>
  <si>
    <t>https://corporate.zooplus.com/wp-content/uploads/2020/02/190814_zooplus_H1_results_presentation.pdf</t>
  </si>
  <si>
    <t>https://corporate.zooplus.com/wp-content/uploads/2020/02/2015-11-23-zooplus-presentation-EKF.pdf</t>
  </si>
  <si>
    <t>https://corporate.zooplus.com/wp-content/uploads/2020/02/2017-03_zooplus_CMD_London.pdf</t>
  </si>
  <si>
    <t>https://libres.uncg.edu/ir/uncw/f/imperialm2019-1.pdf</t>
  </si>
  <si>
    <t>https://libres.uncg.edu/ir/uncp/f/Bridging%20the%20Digital%20Divide%20%E2%80%93%20Lessons%20Learned%20During%20COVID.pdf</t>
  </si>
  <si>
    <t>https://libres.uncg.edu/ir/uncg/f/C_Fischer_Data_Notes_2019.pdf</t>
  </si>
  <si>
    <t>https://bryan.uncg.edu/wp-content/uploads/2023/10/Wood-Syllabus-RCS-363-Spring-2023.pdf</t>
  </si>
  <si>
    <t>https://sa.uncg.edu/wp-content/uploads/2023/06/OAERS-Presentation.pdf</t>
  </si>
  <si>
    <t>https://speakingcenter.uncg.edu/wp-content/themes/sc/docs/specializedtipsheets/posterpresentationstips.pdf</t>
  </si>
  <si>
    <t>https://bryan.uncg.edu/wp-content/uploads/2023/11/Fall-2023-MSRS-Virtual-Info-Session-Presentation-for-Breakout-Room.pdf</t>
  </si>
  <si>
    <t>https://newstudents.uncg.edu/wp-content/uploads/2023/06/L1GHT-THE-G-Presentation-Evening.pdf</t>
  </si>
  <si>
    <t>https://bryan.uncg.edu/wp-content/uploads/2023/11/Fall-2023-MSA-Virtual-Info-Session-Presentation-for-Breakout-Room.pdf</t>
  </si>
  <si>
    <t>https://www.saferworld.org.uk/downloads/team-leader-job-description---2020-final.pdf</t>
  </si>
  <si>
    <t>https://www.saferworld.org.uk/downloads/Vacancies/annex-d-audit---terms-of-reference.pdf</t>
  </si>
  <si>
    <t>https://www.saferworld.org.uk/downloadfile.php?filepath=downloads/pubdocs/Sri%20Lanka%20challenges.pdf</t>
  </si>
  <si>
    <t>https://www.saferworld.org.uk/downloads/Vacancies/saferworld---tender---website-for-span---july-2021.pdf</t>
  </si>
  <si>
    <t>https://www.saferworld.org.uk/downloads/prospect-researcher-funding-jd-december-2019.pdf</t>
  </si>
  <si>
    <t>https://corporate.zooplus.com/wp-content/uploads/2020/02/20180517-_Q1_2018.pdf</t>
  </si>
  <si>
    <t>https://corporate.zooplus.com/wp-content/uploads/2021/05/210512_Q1-Results-2021_final_.pdf</t>
  </si>
  <si>
    <t>https://corporate.zooplus.com/wp-content/uploads/2020/02/zooplus_2010_annual_report.pdf</t>
  </si>
  <si>
    <t>https://corporate.zooplus.com/wp-content/uploads/2020/02/2017-06-IR_presentation.pdf</t>
  </si>
  <si>
    <t>https://corporate.zooplus.com/wp-content/uploads/2020/02/20171115_IR_9M_zooplus.pdf</t>
  </si>
  <si>
    <t>https://corporate.zooplus.com/wp-content/uploads/2020/02/zooplus_IR_-April2018.pdf</t>
  </si>
  <si>
    <t>https://corporate.zooplus.com/wp-content/uploads/2020/08/20200818_Semi-Annual-Results-2020-Presentation_website.pdf</t>
  </si>
  <si>
    <t>https://corporate.zooplus.com/wp-content/uploads/2020/02/2018-11-14_9M_presentation.pdf</t>
  </si>
  <si>
    <t>https://corporate.zooplus.com/wp-content/uploads/2020/02/201903209_CMDLondon.pdf</t>
  </si>
  <si>
    <t>https://hrs.uncg.edu/wp-content/themes/uncgwp/Files/HR_Liaisons/HR_Liaisons_Meeting_Presentation_8.4.2021.pdf</t>
  </si>
  <si>
    <t>https://hrs.uncg.edu/wp-content/themes/uncgwp/Files/HR_Liaisons/HR_Liaisons_Meeting_Presentation_2.8.2022.pdf</t>
  </si>
  <si>
    <t>https://hrs.uncg.edu/wp-content/themes/uncgwp/Files/HR_Liaisons/HR_Liaisons_Meeting_Presentation_11.15.22.pdf</t>
  </si>
  <si>
    <t>https://www.saferworld.org.uk/downloads/pubdocs/community-policing-in-central-asia-web.pdf</t>
  </si>
  <si>
    <t>https://www.saferworld.org.uk/downloadfile.php?filepath=downloads/pubdocs/November%2008.pdf</t>
  </si>
  <si>
    <t>https://www.saferworld.org.uk/downloads/pubdocs/kosovo-community-security-meeting-april-2014.pdf</t>
  </si>
  <si>
    <t>https://www.saferworld.org.uk/downloads/Vacancies/fundraising-intern-jdsept-2022.pdf</t>
  </si>
  <si>
    <t>https://www.saferworld.org.uk/downloadfile.php?filepath=downloads/pubdocs/Arms%20export%20analysis%20FINAL.pdf</t>
  </si>
  <si>
    <t>https://www.saferworld.org.uk/downloadfile.php?filepath=downloads/pubdocs/SWActivitiesDec-Jan%2009.pdf</t>
  </si>
  <si>
    <t>https://www.saferworld.org.uk/downloads/Vacancies/evaluation-tor-rebuilding-governance-yemen-final.pdf</t>
  </si>
  <si>
    <t>https://www.saferworld.org.uk/downloadfile.php?filepath=downloads/pubdocs/Armenia_English.pdf</t>
  </si>
  <si>
    <t>https://jp.globalccsinstitute.com/wp-content/uploads/sites/3/2022/11/11-PD-CV_MUFG-Shimura.pdf</t>
  </si>
  <si>
    <t>https://www.ajinomoto.co.jp/company/jp/ir/library/first_presentation/main/0/teaserItems1/00/file/First%20presentation_J_202305.pdf</t>
  </si>
  <si>
    <t>https://www.mec.co.jp/ir/news/2023/2024/2Q/notice_2023_2.pdf</t>
  </si>
  <si>
    <t>https://s21.q4cdn.com/840201055/files/doc_presentations/2020/05/JP-Morgan-Homebuilding-and-Building-Products-Presentation-Final.pdf</t>
  </si>
  <si>
    <t>https://corporate.zooplus.com/wp-content/uploads/2020/02/20150325Presentation_GB2014.pdf</t>
  </si>
  <si>
    <t>https://corporate.zooplus.com/wp-content/uploads/2020/02/20160323-IR_FY2015.pdf</t>
  </si>
  <si>
    <t>https://corporate.zooplus.com/wp-content/uploads/2020/02/2016-11_IR_November2016.pdf</t>
  </si>
  <si>
    <t>https://corporate.zooplus.com/wp-content/uploads/2020/02/Presentation_GB2013.pdf</t>
  </si>
  <si>
    <t>https://corporate.zooplus.com/wp-content/uploads/2020/03/20200325_zooplus_FY19-results_final_website.pdf</t>
  </si>
  <si>
    <t>https://corporate.zooplus.com/wp-content/uploads/2020/02/zooplus_CMD_2018.pdf</t>
  </si>
  <si>
    <t>https://corporate.zooplus.com/wp-content/uploads/2021/08/Investor-and-Analyst-Presentation_zooplus-enters-into-an-Investment-Agreement-with-HF-.pdf</t>
  </si>
  <si>
    <t>https://corporate.zooplus.com/wp-content/uploads/2021/05/zooplus_Q1-2021_EN_12.05.2021.pdf</t>
  </si>
  <si>
    <t>https://corporate.zooplus.com/wp-content/uploads/2021/09/zooplus_CSR_2020_EN_.pdf</t>
  </si>
  <si>
    <t>https://corporate.zooplus.com/wp-content/uploads/2021/08/zooplus_H1-Bericht-2021_EN.pdf</t>
  </si>
  <si>
    <t>https://dukeofed.com.au/wp-content/uploads/2015/07/Duke-of-Ed-Employer-Brochure_DIGI_240418.pdf</t>
  </si>
  <si>
    <t>https://www.in.gov/iurc/files/Duke_Energy_Indiana_2014_Summer_Reliability_Presentation.pdf</t>
  </si>
  <si>
    <t>https://www.nrc.gov/docs/ML1921/ML19214A056.pdf</t>
  </si>
  <si>
    <t>https://dgs.dc.gov/sites/default/files/dc/sites/dgs/publication/attachments/2021-07-21%20Ellington%20Field%20Community%20Presentation.pdf</t>
  </si>
  <si>
    <t>https://www.maison-du-duke.com/c7j8vr2v58/fichiers/L.-Olivesi-Presentation-Eng-pdf.pdf</t>
  </si>
  <si>
    <t>https://www.nrc.gov/docs/ML1413/ML14135A509.pdf</t>
  </si>
  <si>
    <t>https://corporate.zooplus.com/wp-content/uploads/2020/11/zooplus_9M-2020_final_EN_clean.pdf</t>
  </si>
  <si>
    <t>https://corporate.zooplus.com/wp-content/uploads/2020/02/e_zooplus_GB2015.pdf</t>
  </si>
  <si>
    <t>https://corporate.zooplus.com/wp-content/uploads/2020/02/e-CN_zooplus_Aktiensplit_110322.pdf</t>
  </si>
  <si>
    <t>https://corporate.zooplus.com/wp-content/uploads/2020/02/2018_CSR-Report.pdf</t>
  </si>
  <si>
    <t>https://corporate.zooplus.com/wp-content/uploads/2020/02/2013GeneralMeeting_zooplusAG.pdf</t>
  </si>
  <si>
    <t>https://corporate.zooplus.com/wp-content/uploads/2022/04/zooplus-SE-Invitation-AGM-2022.pdf</t>
  </si>
  <si>
    <t>https://corporate.zooplus.com/wp-content/uploads/2020/02/e_zooplus_GB2016_170323.pdf</t>
  </si>
  <si>
    <t>https://corporate.zooplus.com/wp-content/uploads/2021/03/zooplus_GB2020_EN.pdf</t>
  </si>
  <si>
    <t>https://corporate.zooplus.com/wp-content/uploads/2020/02/zooplus_report_H12014.pdf</t>
  </si>
  <si>
    <t>https://corporate.zooplus.com/wp-content/uploads/2020/02/Einladung_oHV_e.pdf</t>
  </si>
  <si>
    <t>https://libres.uncg.edu/ir/uncg/f/C_Wahlheim_Simultaneous_2015.pdf</t>
  </si>
  <si>
    <t>https://libres.uncg.edu/ir/asu/f/bazzini_2007_09_fat_talk_and_self_preservation.pdf</t>
  </si>
  <si>
    <t>https://libres.uncg.edu/ir/uncg/f/lefebvre_patricia_1974.pdf</t>
  </si>
  <si>
    <t>https://libres.uncg.edu/ir/uncg/f/Kuhlmann_uncg_0154D_11125.pdf</t>
  </si>
  <si>
    <t>https://libres.uncg.edu/ir/uncg/f/C_Chantrill_Can_2022.pdf</t>
  </si>
  <si>
    <t>https://speakingcenter.uncg.edu/wp-content/themes/sc/docs/groupcommunication/grouppresentationdeliverytips.pdf</t>
  </si>
  <si>
    <t>https://libres.uncg.edu/ir/uncg/f/BenitoGomez_uncg_0154M_12260.pdf</t>
  </si>
  <si>
    <t>https://trustees.uncg.edu/wp-content/uploads/2024/02/UAC-BITG-Presentation-2024.pdf</t>
  </si>
  <si>
    <t>https://libres.uncg.edu/ir/uncg/f/Walker_uncg_0154D_12307.pdf</t>
  </si>
  <si>
    <t>https://speakingcenter.uncg.edu/wp-content/uploads/2018/07/Building-a-Strong-Team-Presentation.pdf</t>
  </si>
  <si>
    <t>https://hrs.uncg.edu/wp-content/themes/uncgwp/Files/HR_Liaisons/HR_Liaisons_Meeting_Presentation_11.16.2021.pdf</t>
  </si>
  <si>
    <t>https://bryan.uncg.edu/wp-content/uploads/2023/11/Fall-2023-MBA-Virtual-Info-Session-Presentation-for-Breakout-Room.pdf</t>
  </si>
  <si>
    <t>https://bryan.uncg.edu/wp-content/uploads/2023/11/Fall-2023-MSIB-Virtual-Info-Session-Presentation-for-Breakout-Room.pdf</t>
  </si>
  <si>
    <t>https://speakingcenter.uncg.edu/wp-content/themes/sc/docs/othertopics/TurningaPaperintoaPresentation.pdf</t>
  </si>
  <si>
    <t>https://speakingcenter.uncg.edu/wp-content/themes/sc/docs/visuals/visualaids.pdf</t>
  </si>
  <si>
    <t>https://speakingcenter.uncg.edu/wp-content/themes/sc/docs/specializedtipsheets/salespresentationtipsheet.pdf</t>
  </si>
  <si>
    <t>https://hrs.uncg.edu/wp-content/themes/uncgwp/Files/HR_Liaisons/HR_Liaisons_Meeting_Presentation_8.9.22.pdf?nocache=1</t>
  </si>
  <si>
    <t>https://speakingcenter.uncg.edu/wp-content/uploads/2018/07/checklistPanelDiscussion.pdf</t>
  </si>
  <si>
    <t>https://trustees.uncg.edu/wp-content/uploads/2023/09/BOT-3-COMBINED-SACSCOC-and-QEP-Presentation-October-2023.pdf</t>
  </si>
  <si>
    <t>https://bright-cs.uncg.edu/wp-content/uploads/2021/04/SIGCSE_2020-BRIGHT-CS-presentation.pdf</t>
  </si>
  <si>
    <t>https://web.uncg.edu/cha/bot/2009-2010/Nov_19_2009/Special%20Presentation/SERVE_Powerpoint.pdf</t>
  </si>
  <si>
    <t>https://hepnc.uncg.edu/wp-content/uploads/NHLT/NHLT_PPT_09.2019.pdf</t>
  </si>
  <si>
    <t>https://www.gov.nt.ca/en/newsroom/bob-mcleod-presentation-standing-committee-aboriginal-affairs-and-northern-development-bill</t>
  </si>
  <si>
    <t>https://inspection.canada.ca/food-labels/labelling/industry/nutrition-labelling/presentation/eng/1387664849974/1387664998059</t>
  </si>
  <si>
    <t>https://www.studocu.com/en-ca/document/herzing-college/immigration-business-plan/presentation-yukon-northwest-territories/80816999</t>
  </si>
  <si>
    <t>https://www.slideserve.com/hiroko/nt</t>
  </si>
  <si>
    <t>https://www.docslides.com/stefany-barnette/northwest-territories-bird</t>
  </si>
  <si>
    <t>https://www.canada.ca/en/financial-consumer-agency/services/industry/commissioner-guidance/guidance-3.html</t>
  </si>
  <si>
    <t>https://www.slideserve.com/rhoda/the-northwest-territories</t>
  </si>
  <si>
    <t>https://pfes.nt.gov.au/file/download/410</t>
  </si>
  <si>
    <t>https://www.gov.nt.ca/newsroom/news/bob-mcleod-presentation-parliamentary-standing-committee-finance</t>
  </si>
  <si>
    <t>https://www.microsoft.com/en-ca/microsoft-365/powerpoint</t>
  </si>
  <si>
    <t>https://www.tntech.edu/citl/pdf/yuja-media/Student-Video-Presentations.pdf</t>
  </si>
  <si>
    <t>https://www.ccsenet.org/journal/index.php/ijel/article/download/71273/39777</t>
  </si>
  <si>
    <t>https://www.thestreet.com/files/tsc/pdfs/Web_Media_Kit.pdf</t>
  </si>
  <si>
    <t>https://www.stengg.com/media/vrbj5qye/analyst-media-presentation-on-proposed-acquisition-of-mra-systems-llc.pdf</t>
  </si>
  <si>
    <t>https://my.qatar.northwestern.edu/docs/academic-forms/rubric_media-and-politics_oral-presentation.pdf</t>
  </si>
  <si>
    <t>https://budget.tamu.edu/_media/documents/.pdf/fy2021-budget-kickoff-presentation.pdf</t>
  </si>
  <si>
    <t>https://www.gideons.org/Media/2010/speakup2010/downloads/church_pres.pdf</t>
  </si>
  <si>
    <t>https://d1yuutt686hfi0.cloudfront.net/media/documents/folder_4_media_code_b_cover_sheet_march_2018.pdf</t>
  </si>
  <si>
    <t>https://is.muni.cz/repo/1216494/1-s2.0-S1877042814034089-main.pdf</t>
  </si>
  <si>
    <t>https://science.osti.gov/-/media/_/pdf/about/pcast/202012/IotFI_presentation_for-PCAST-Meeting-on-18DEC2020.pdf</t>
  </si>
  <si>
    <t>https://www.transnet.net/Media/Transnet%20presentations/Media%20Presentation%20-%20Corporate%20Plan.PDF</t>
  </si>
  <si>
    <t>https://new.apminebanconvention.org/fileadmin/_APMBC-DOCUMENTS/Meetings/2023/21MSP-10b-Art5-Zimbabwe-presentation.pdf</t>
  </si>
  <si>
    <t>https://www.saferworld.org.uk/downloadfile.php?filepath=downloads/pubdocs/Horn%20Sudan.pdf</t>
  </si>
  <si>
    <t>https://www.saferworld.org.uk/downloads/tor---arc-mtr---lead-evaluatoreast-africa.pdf</t>
  </si>
  <si>
    <t>https://www.saferworld.org.uk/downloads/pubdocs/tunisia-v2-counter-terror-in-tunisa-v2.pdf</t>
  </si>
  <si>
    <t>https://www.saferworld.org.uk/downloads/rcp-securitycooperation.pdf</t>
  </si>
  <si>
    <t>https://www.saferworld.org.uk/downloads/support-for-conflict-sensitivity-facility-in-sudan---support-consultant-tor-final.pdf</t>
  </si>
  <si>
    <t>https://www.saferworld.org.uk/downloads/pubdocs/BB_Briefing17.pdf</t>
  </si>
  <si>
    <t>https://www.saferworld.org.uk/downloadfile.php?filepath=downloads/pubdocs/South-Africa-and-conflict-affected-states.pdf</t>
  </si>
  <si>
    <t>https://corporate.zooplus.com/wp-content/uploads/2020/02/zooplus_annualreport_2011.pdf</t>
  </si>
  <si>
    <t>https://corporate.zooplus.com/wp-content/uploads/2020/02/zooplus_report_9M2014.pdf</t>
  </si>
  <si>
    <t>https://corporate.zooplus.com/wp-content/uploads/2020/02/e_zooplus_Q12016_160518.pdf</t>
  </si>
  <si>
    <t>https://corporate.zooplus.com/wp-content/uploads/2021/11/zooplus-AG-Annual-Report-2019.pdf</t>
  </si>
  <si>
    <t>https://corporate.zooplus.com/wp-content/uploads/2021/06/zooplus-AG-Einladung-oHV-2021-0704_final2.pdf</t>
  </si>
  <si>
    <t>https://corporate.zooplus.com/wp-content/uploads/2021/11/zooplus-AG-Annual-Report-2018.pdf</t>
  </si>
  <si>
    <t>https://corporate.zooplus.com/wp-content/uploads/2021/11/zooplus-AG-Conversion-Report-EGM2021.pdf</t>
  </si>
  <si>
    <t>https://corporate.zooplus.com/wp-content/uploads/2021/11/zooplus-AG-Annual-Report-2017.pdf</t>
  </si>
  <si>
    <t>https://corporate.zooplus.com/wp-content/uploads/2020/02/e_zooplus_H12018_220818.pdf</t>
  </si>
  <si>
    <t>https://corporate.zooplus.com/wp-content/uploads/2020/02/zooplus_annualreport_2009.pdf</t>
  </si>
  <si>
    <t>https://presentation.villagio-realty.ru/groups/papushevo-park.pdf</t>
  </si>
  <si>
    <t>https://presentation.villagio-realty.ru/groups/novorizhskij.pdf</t>
  </si>
  <si>
    <t>https://www.smfg.co.jp/english/investor/financial/small/pdf/e2023may_pre_fg.pdf</t>
  </si>
  <si>
    <t>https://www.cagamas.com.my/sites/default/files/content/presentation/2021-04/MUFG%20Investor%20Day_Final.pdf</t>
  </si>
  <si>
    <t>https://pdf4pro.com/file/dae39/Images_MUAH_Investor_Presentation.pdf.pdf</t>
  </si>
  <si>
    <t>https://filecache.investorroom.com/mr5ir_biomarin/354/download/JJMondayPresentation_BMRN_JPMorgan%20_011120_FINAL.pdf</t>
  </si>
  <si>
    <t>https://www.omron.com/jp/ja/ir/irlib/pdfs/20230727_presentation_script_j.pdf</t>
  </si>
  <si>
    <t>https://llc.uncg.edu/wp-content/uploads/2024/02/SEATJ-2024-Presentation-Abstracts-1-1.pdf</t>
  </si>
  <si>
    <t>https://sa.uncg.edu/wp-content/uploads/2023/10/Spartan-Experience-Overview-Presentation-2023.pdf</t>
  </si>
  <si>
    <t>https://library.uncg.edu/info/distance_education/Blackboard_portal.pdf</t>
  </si>
  <si>
    <t>https://hrs.uncg.edu/wp-content/themes/uncgwp/Files/HR_Liaisons/HR_Liaisons_Meeting_Presentation_8.9.22.pdf</t>
  </si>
  <si>
    <t>https://bryan.uncg.edu/wp-content/uploads/2023/01/Wood-Syllabus-RCS-363-Spring-2023.pdf</t>
  </si>
  <si>
    <t>https://ncnsc.uncg.edu/wp-content/uploads/2013/11/LPD-2015-One-Year-Update-Presentation.pdf</t>
  </si>
  <si>
    <t>https://ursco.uncg.edu/wp-content/uploads/2023/05/Art-Exhibits-to-Judge.pdf</t>
  </si>
  <si>
    <t>https://speakingcenter.uncg.edu/wp-content/themes/sc/docs/specializedtipsheets/presentationoutlineforinteriorarchitecturedepartment.pdf</t>
  </si>
  <si>
    <t>https://web.uncg.edu/cha/bot/2016-2017/December_2016/FULL/BOT-4%20Budget%20Overview%20Presentation.pdf</t>
  </si>
  <si>
    <t>https://web.uncg.edu/cha/bot/2016-2017/May_2017/ARMC/ARMC-3.1%20Presentation.pdf</t>
  </si>
  <si>
    <t>https://speakingcenter.uncg.edu/wp-content/uploads/2018/07/salespresentationtipsheet.pdf</t>
  </si>
  <si>
    <t>https://trustees.uncg.edu/wp-content/uploads/2024/02/BOT-3-COMBINED-Metrics-Presentation-V2.pdf</t>
  </si>
  <si>
    <t>https://accessibility.uncg.edu/wp-content/uploads/2019/02/Accessibility_Presentations_Checklist.pdf</t>
  </si>
  <si>
    <t>https://web.uncg.edu/cha/bot/2012-2013/Aug_7_2012_Retreat/Advancement%20BOT%20Retreat%20Presentation%207%2027%2012%20%5BRead-Only%5D.pdf</t>
  </si>
  <si>
    <t>https://ncnsc.uncg.edu/wp-content/uploads/2014/06/NCCADV-2014-Conference-Presentation.pdf</t>
  </si>
  <si>
    <t>https://speakingcenter.uncg.edu/wp-content/themes/sc/docs/groupcommunication/buildingastrongteampresentation.pdf</t>
  </si>
  <si>
    <t>https://trustees.uncg.edu/wp-content/uploads/sites/2/2022/11/BOT-5-COMBINED-Career-Professional-Development-Presentation-1.pdf</t>
  </si>
  <si>
    <t>https://trustees.uncg.edu/wp-content/uploads/sites/2/2022/11/BOT-5-COMBINED-Career-Professional-Development-Presentation-2.pdf</t>
  </si>
  <si>
    <t>https://bryan.uncg.edu/wp-content/uploads/2024/03/Syllabus-RCS-363-Spring-2024.pdf</t>
  </si>
  <si>
    <t>https://hhs-sites.uncg.edu/cwhw/wp-content/uploads/sites/1017/2021/09/Epstein-et-al_ppt-Slides.pdf</t>
  </si>
  <si>
    <t>https://trustees.uncg.edu/wp-content/uploads/sites/2/2019/11/111919-AAC-2.2-Proposal-to-establish-the-Joint-Schools-Institute-for-Reseach-Technologies-Presentation.pdf</t>
  </si>
  <si>
    <t>https://trustees.uncg.edu/wp-content/uploads/2022/11/BOT-5-COMBINED-Career-Professional-Development-Presentation-2.pdf</t>
  </si>
  <si>
    <t>https://www.toyobo-global.com/system/files/202208/node_493/press_20220808_2e.pdf</t>
  </si>
  <si>
    <t>https://corporate.zooplus.com/wp-content/uploads/2020/02/zooplus_annualreport_2012.pdf</t>
  </si>
  <si>
    <t>https://corporate.zooplus.com/wp-content/uploads/2020/02/zooplus_annual_report_2008.pdf</t>
  </si>
  <si>
    <t>https://corporate.zooplus.com/wp-content/uploads/2020/02/zooplus_report_H12015.pdf</t>
  </si>
  <si>
    <t>https://corporate.zooplus.com/wp-content/uploads/2020/02/e_zooplus_Q3_2018.pdf</t>
  </si>
  <si>
    <t>https://corporate.zooplus.com/wp-content/uploads/2020/02/zooplus_annualreport_2010.pdf</t>
  </si>
  <si>
    <t>https://corporate.zooplus.com/wp-content/uploads/2020/03/zooplus-AG_CSR-Report-2019.pdf</t>
  </si>
  <si>
    <t>https://www.saferworld.org.uk/downloads/Vacancies/jd-gender--gbv-adviser-april-2019.pdf</t>
  </si>
  <si>
    <t>https://www.saferworld.org.uk/downloadfile.php?filepath=downloads/pubdocs/January%20activity%20report%20webversion%202010.pdf</t>
  </si>
  <si>
    <t>https://www.saferworld.org.uk/downloads/pubdocs/SALW-module-3.pdf</t>
  </si>
  <si>
    <t>https://www.saferworld.org.uk/downloads/jd---analysis-and-outreach-manager---finalx.pdf</t>
  </si>
  <si>
    <t>https://www.saferworld.org.uk/downloads/tender-for-wps-hd-online-repository.pdf</t>
  </si>
  <si>
    <t>https://www.saferworld.org.uk/downloadfile.php?filepath=downloads/pubdocs/Horn%20Rwanda.pdf</t>
  </si>
  <si>
    <t>https://trustees.uncg.edu/wp-content/uploads/2023/02/SGA-Presentation-BOT-COMBINED.pdf</t>
  </si>
  <si>
    <t>https://trustees.uncg.edu/wp-content/uploads/sites/2/2019/09/BOT-2-CHANCE-Presentation-Cover.pdf</t>
  </si>
  <si>
    <t>https://trustees.uncg.edu/wp-content/uploads/2018/02/022018-AAC-2.3-The-Social-Insect-Lab-at-UNCG-Presentation.pdf</t>
  </si>
  <si>
    <t>https://trustees.uncg.edu/wp-content/uploads/sites/2/2018/02/022018-AAC-2.3-The-Social-Insect-Lab-at-UNCG-Presentation.pdf</t>
  </si>
  <si>
    <t>https://trustees.uncg.edu/wp-content/uploads/2019/11/111919-AAC-2.2-Proposal-to-establish-the-Joint-Schools-Institute-for-Reseach-Technologies-Presentation.pdf</t>
  </si>
  <si>
    <t>https://speakingcenter.uncg.edu/wp-content/themes/sc/docs/delivery/presentationdeliverytips.pdf</t>
  </si>
  <si>
    <t>https://mathstats.uncg.edu/wp-content/uploads/2018/12/ma-project-evaluation-form.pdf</t>
  </si>
  <si>
    <t>https://trustees.uncg.edu/wp-content/uploads/2018/11/BOT-3-Brand-Update-Presentation.pdf</t>
  </si>
  <si>
    <t>https://gateway.uncg.edu/islandora/object/ua:4756/datastream/OBJ/download</t>
  </si>
  <si>
    <t>https://deanofstudents.uncg.edu/assessment/wp-content/uploads/Survey-Presentation.pdf</t>
  </si>
  <si>
    <t>https://chcs.uncg.edu/wp-content/uploads/2019/01/adolescent-substance-use-and-aces-presentation.pdf</t>
  </si>
  <si>
    <t>https://web.uncg.edu/cha/bot/2008-2009/Feb_19_2009/Special%20Presentation/Update%20on%20Intercollegiate%20Athletics%20Report%20to%20Board%20of%20Governors.pdf</t>
  </si>
  <si>
    <t>https://web.uncg.edu/cha/bot/2010-2011/Mar_17_2011/Special%20Presentation/Athletics_Strategic_Plan_31711.pdf</t>
  </si>
  <si>
    <t>https://hhs-sites.uncg.edu/joint-graduate-programs-in-social-work/wp-content/uploads/sites/1027/2020/05/Funding-Opps_ZOOM-Presentation_5-12-20.pdf</t>
  </si>
  <si>
    <t>https://trustees.uncg.edu/wp-content/uploads/sites/2/2019/09/BOT-2-CHANCE-presentation-Cover-1.pdf</t>
  </si>
  <si>
    <t>https://beta-utlc.uncg.edu/wp-content/uploads/2016ExpoOral.pdf</t>
  </si>
  <si>
    <t>https://trustees.uncg.edu/wp-content/uploads/2018/02/BOT-3-UNCG-Guarantee-Presentation.pdf</t>
  </si>
  <si>
    <t>https://web.uncg.edu/cha/bot/2006-2007/August31/aac/AAC9_083106.pdf</t>
  </si>
  <si>
    <t>https://web.uncg.edu/cha/bot/2006-2007/February15/aac/AAC_1_021507.pdf</t>
  </si>
  <si>
    <t>https://bright-cs.uncg.edu/wp-content/uploads/2021/04/AEA_2019-BRIGHT-CS-Presentation.pdf</t>
  </si>
  <si>
    <t>https://trustees.uncg.edu/wp-content/uploads/2020/08/FAC-1-9.22.20-Cover-POCAM-Presentation-1.pdf</t>
  </si>
  <si>
    <t>https://trustees.uncg.edu/wp-content/uploads/2018/11/BOT-1-Student-Veterans-Association-Presentation.pdf</t>
  </si>
  <si>
    <t>https://trustees.uncg.edu/wp-content/uploads/2018/11/BOT-2-Moss-Street-Presentation-1.pdf</t>
  </si>
  <si>
    <t>https://web.uncg.edu/cha/bot/2009-2010/Nov_19_2009/Special%20Presentation/SERVE_Special_Presentation.pdf</t>
  </si>
  <si>
    <t>https://web.uncg.edu/cha/bot/2008-2009/Sept_18_2008/Special%20Presentation/iSchool_DCL_Full_Board_Presentation.pdf</t>
  </si>
  <si>
    <t>https://trustees.uncg.edu/wp-content/uploads/sites/2/2018/11/BOT-3-Brand-Update-Presentation.pdf</t>
  </si>
  <si>
    <t>https://hrs.uncg.edu/wp-content/themes/uncgwp/Files/Employee_Engagement/UNCG_Strategic_Plan_Presentation.pdf</t>
  </si>
  <si>
    <t>https://web.uncg.edu/cha/bot/2016-2017/December_2016/FULL/UNCG%20Auditorium%20Project%20Presentation.pdf</t>
  </si>
  <si>
    <t>https://trustees.uncg.edu/wp-content/uploads/sites/2/2018/09/BOT-2-Student-Rangers-Program-Presentation-Cover-Sheet-1.pdf</t>
  </si>
  <si>
    <t>https://hrs.uncg.edu/wp-content/themes/uncgwp/Files/HR_Liaisons/HR_Liaisons_Meeting_Presentation_02.10.23.pdf</t>
  </si>
  <si>
    <t>https://trustees.uncg.edu/wp-content/uploads/2020/11/REV-COMBINED-12012020-AAC-2-Student-Mental-Health-Update-Presentation.pdf</t>
  </si>
  <si>
    <t>https://web.uncg.edu/cha/bot/2008-2009/Nov_20_2008/SAC/SAC_2_112008.pdf</t>
  </si>
  <si>
    <t>https://accessproject.uncg.edu/wp-content/uploads/2019/04/ISRCAP-reference.pdf</t>
  </si>
  <si>
    <t>https://hepnc.uncg.edu/uploads/LI/SurryCountySchoolsPRC184Presentation.pdf</t>
  </si>
  <si>
    <t>https://web.uncg.edu/cha/bot/2012-2013/Mar_6-7_2013/ASAC/ASAC-3%20Presentation.pdf</t>
  </si>
  <si>
    <t>https://web.uncg.edu/cha/bot/2011-2012/Dec_1-2_2011/BAC/BAC-7%20HUB.pdf</t>
  </si>
  <si>
    <t>https://mcca.com/wp-content/uploads/2018/10/You-Cant-Change-What-You-Cant-See-Presentation.pdf</t>
  </si>
  <si>
    <t>https://mcca.com/wp-content/uploads/2018/10/Culture-Change-and-Inclusion-Presentation.pdf</t>
  </si>
  <si>
    <t>https://mcca.com/wp-content/uploads/2017/06/Biometric-Privacy-Presentation.pdf</t>
  </si>
  <si>
    <t>https://mcca.com/wp-content/uploads/2018/05/Speaker-Release-Form-2018-Pathways.pdf</t>
  </si>
  <si>
    <t>https://mcca.com/wp-content/uploads/2018/04/Data-Privacy-Considerations-When-Using-AI-in-Online-Advertising.pdf</t>
  </si>
  <si>
    <t>https://mcca.com/wp-content/uploads/2018/04/Bitcoin-in-Your-401K-Cyber-Presentation.pdf</t>
  </si>
  <si>
    <t>https://mcca.com/wp-content/uploads/2018/04/Rise-of-the-Machines-The-Next-Gen-of-Data-Modeling.pdf</t>
  </si>
  <si>
    <t>https://mcca.com/wp-content/uploads/2018/04/One-Month-to-Go-Are-You-GDPR-Ready.pdf</t>
  </si>
  <si>
    <t>https://mcca.com/wp-content/uploads/2018/04/Social-Branding-in-the-Age-of-Influencer-Marketing.pdf</t>
  </si>
  <si>
    <t>https://www.saferworld.org.uk/downloads/Vacancies/saferworldlargetenderprocessecrimefinal.pdf</t>
  </si>
  <si>
    <t>https://www.saferworld.org.uk/downloads/pubdocs/strategic-vision-short-version-spreads.pdf</t>
  </si>
  <si>
    <t>https://www.saferworld.org.uk/downloads/tor--saferworld-climate-change-governance-project---end-of-project-oh-evaluation.pdf</t>
  </si>
  <si>
    <t>https://www.saferworld.org.uk/downloads/Vacancies/jd-gender--gbv-adviser-nov-2018-final.pdf</t>
  </si>
  <si>
    <t>https://www.saferworld.org.uk/downloads/team-leader-jd---2020-final.pdf</t>
  </si>
  <si>
    <t>https://www.saferworld.org.uk/downloadfile.php?filepath=downloads/pubdocs/Annual%20Review%2004-05.pdf</t>
  </si>
  <si>
    <t>https://sc10dev04-cd.duke-energy.com/-/media/pdfs/energy-education/worldofenergy-registration.pdf</t>
  </si>
  <si>
    <t>https://www.advocatehealth.com/assets/documents/financialinformation/final_jpmorgan-investors-conference-presentation-01_2018.pdf</t>
  </si>
  <si>
    <t>https://ppih.co.jp/ir/library/earnings/pdf/PPIH_FY2023_Q2_Presentation_J.pdf</t>
  </si>
  <si>
    <t>https://clubrunner.blob.core.windows.net/00000100906/en-ca/files/homepage/section-504-presentation/OAPSA-Section-504-Presentation-5-4-18.pdf</t>
  </si>
  <si>
    <t>https://mcca.com/wp-content/uploads/2017/05/Incentive-Compensation-Cross-Selling-Under-Fire-Presentation.pdf</t>
  </si>
  <si>
    <t>https://mcca.com/wp-content/uploads/2022/03/MCCA-2022-Pathways-Conference-Justification-Toolkit.pdf</t>
  </si>
  <si>
    <t>https://mcca.com/wp-content/uploads/2017/05/Risk-Management-Materials.pdf</t>
  </si>
  <si>
    <t>https://mcca.com/wp-content/uploads/2017/06/Get-Ready-for-the-Blockchain-Presentation.pdf</t>
  </si>
  <si>
    <t>https://mcca.com/wp-content/uploads/2018/04/Bounties-Ransomware-and-Other-Cyber-Hype.pdf</t>
  </si>
  <si>
    <t>https://mcca.com/wp-content/uploads/2017/06/Internet-of-Things-Presentation.pdf</t>
  </si>
  <si>
    <t>https://mcca.com/wp-content/uploads/2021/07/MCCA-2019-and-2020-Audit-Report.pdf</t>
  </si>
  <si>
    <t>https://mcca.com/wp-content/uploads/2018/11/MCCA-Presentation-WomenPartnersCompensationStudy.pdf</t>
  </si>
  <si>
    <t>https://mcca.com/wp-content/uploads/2021/10/Important-Details-for-Organizations-Flyer.pdf</t>
  </si>
  <si>
    <t>https://www.ashp.org/-/media/assets/meetings-events/docs/Tips-for-Creating-an-Effective-Presentation.pdf</t>
  </si>
  <si>
    <t>https://www.liverpool.ac.uk/media/livacuk/centre-for-innovation-in-education/digiguides/guide-inclusive-accessible-synchro-presentations/guidance-for-inclusive-and-accessible-synchronous-presentation.pdf</t>
  </si>
  <si>
    <t>https://www.nzqa.govt.nz/nqfdocs/units/pdf/7484.pdf</t>
  </si>
  <si>
    <t>https://investors.baesystems.com/~/media/Files/B/BAE-Systems-Investor/investors/shareholder-information/reports-and-presentations/ebit-external-presentation-march-2021.pdf</t>
  </si>
  <si>
    <t>https://www.technipfmc.com/media/ngoogkya/q4-2022-earnings-presentation.pdf</t>
  </si>
  <si>
    <t>https://wou.edu/ifc/files/2022/03/Student-Media-FY23-Presentation-Slides.pptx.pdf</t>
  </si>
  <si>
    <t>https://www.bhp.com/-/media/documents/media/reports-and-presentations/2024/240220_bhphalfyearresultsfortheperiodended31dec2023_presentation.pdf</t>
  </si>
  <si>
    <t>https://core.ac.uk/download/pdf/74795.pdf</t>
  </si>
  <si>
    <t>https://www.johnsoncontrols.com/-/media/jci/suppliers/media-folder/corporate-responsibility/be/sustainability/conflict-minerals/jci-reach-rohs-awareness-presentation_2.pdf?la=en</t>
  </si>
  <si>
    <t>https://temp.lionsclubs.org/EN/pdfs/lcicon/social-media-video-conferencing.pdf</t>
  </si>
  <si>
    <t>https://trustees.uncg.edu/wp-content/uploads/sites/2/2018/11/BOT-2-Moss-Street-Presentation-1.pdf</t>
  </si>
  <si>
    <t>https://hepnc.uncg.edu/wp-content/uploads/LI-18/RDS_presentation_3.27.18.pdf</t>
  </si>
  <si>
    <t>https://phibetakappa.uncg.edu/History/Straub_flyer.pdf</t>
  </si>
  <si>
    <t>https://trustees.uncg.edu/wp-content/uploads/sites/2/2018/09/BOT-2-Student-Rangers-Program-Presentation-Cover-Sheet.pdf</t>
  </si>
  <si>
    <t>https://speakingcenter.uncg.edu/wp-content/themes/sc/docs/speaking-workshops/10-5-04.pdf</t>
  </si>
  <si>
    <t>https://speakingcenter.uncg.edu/wp-content/uploads/2022/09/2021-2022-numbers.pdf</t>
  </si>
  <si>
    <t>https://trustees.uncg.edu/wp-content/uploads/2022/11/CARL-6.1-COMBINED-FiduciaryDuty-and-Defense-of-State-Employees-Presentation_draft2.pdf</t>
  </si>
  <si>
    <t>https://biology.uncg.edu/wp-content/uploads/2023/07/Graduate-student-forms-timeline.pdf</t>
  </si>
  <si>
    <t>https://web.uncg.edu/cha/bot/2016-2017/May_2017/FULL/SGA%20Presentation%2005112017.pdf</t>
  </si>
  <si>
    <t>https://web.uncg.edu/cha/bot/2016-2017/May_2017/BAC/BAC-3.1%20Presentation.pdf</t>
  </si>
  <si>
    <t>https://mathstats.uncg.edu/sites/math-bio-fellowship/stat-tips.pdf</t>
  </si>
  <si>
    <t>https://web.uncg.edu/cha/bot/2010-2011/May_5_2011/Special%20Presentation/Faculty%20Senate%20Report.pdf</t>
  </si>
  <si>
    <t>https://trustees.uncg.edu/wp-content/uploads/sites/2/2018/09/BOT-1-Beyond-Academics-Program-Presentation-Cover-Sheet.pdf</t>
  </si>
  <si>
    <t>https://mcca.com/wp-content/uploads/2018/10/SOS-LinkedIn-Rock-Your-Profile-Presentation.pdf</t>
  </si>
  <si>
    <t>https://mcca.com/wp-content/uploads/2017/06/Negotiation-Learn-by-Doing-Presentation.pdf</t>
  </si>
  <si>
    <t>https://mcca.com/wp-content/uploads/2020/11/MCCA-2018-and-2019-Audit-Report.pdf</t>
  </si>
  <si>
    <t>https://mcca.com/wp-content/uploads/2017/05/MCCA_Gala_Sponsorship_Prospectus.pdf</t>
  </si>
  <si>
    <t>https://mcca.com/wp-content/uploads/2018/10/Gender-Pay-Equity-In-Legal-Industry-Presentation.pdf</t>
  </si>
  <si>
    <t>https://mcca.com/wp-content/uploads/2018/04/Reclaiming-Our-Space-How-VR-is-Creating-a-New-Space-for-Women.pdf</t>
  </si>
  <si>
    <t>https://mcca.com/wp-content/uploads/2018/10/MCCA-2016-and-2017-Audit-Report.pdf</t>
  </si>
  <si>
    <t>https://mcca.com/wp-content/uploads/2019/11/Blueprint-Workshop-Materials.pdf</t>
  </si>
  <si>
    <t>https://mcca.com/wp-content/uploads/2020/12/MCCA-Q4-2020-Town-Hall-Meeting-Agenda-R2.pdf</t>
  </si>
  <si>
    <t>https://mcca.com/wp-content/uploads/2022/07/AFS-for-the-years-ended-December-31-2021-and-2020-FINAL.pdf</t>
  </si>
  <si>
    <t>https://www.saferworld.org.uk/downloadfile.php?filepath=downloads/pubdocs/North%20Caucasus%20PPP%20English%20revised.pdf</t>
  </si>
  <si>
    <t>https://www.saferworld.org.uk/downloadfile.php?filepath=downloads/pubdocs/Kenya-National-Action-Plan-2006.pdf</t>
  </si>
  <si>
    <t>https://www.saferworld.org.uk/downloads/pubdocs/notes-from-civil-society-coarm-workshop-on-the-review-of-common-position.pdf</t>
  </si>
  <si>
    <t>https://www.saferworld.org.uk/downloads/strategic-trade-control-outreach-and-industry-compliance.pdf</t>
  </si>
  <si>
    <t>https://www.saferworld.org.uk/downloads/pubdocs/Croatia-06.pdf</t>
  </si>
  <si>
    <t>https://www.saferworld.org.uk/downloads/Vacancies/programme-manager-jd-feb-23.pdf</t>
  </si>
  <si>
    <t>https://www.hse.ru/pubs/share/direct/document/904231087.pdf</t>
  </si>
  <si>
    <t>https://corp.vkcdn.ru/media/files/3q22_ir_presentation_ru_gbbyMqL.pdf</t>
  </si>
  <si>
    <t>https://www.takeuchi-mfg.co.jp/ir/upload_file/m004-m004_01/Presentation_Aug2023.pdf</t>
  </si>
  <si>
    <t>https://www.jreast.co.jp/e/investor/pdf/2020_presentation.pdf</t>
  </si>
  <si>
    <t>https://s21.q4cdn.com/802056936/files/doc_presentations/2024/24-01-10-ITGR-JP-Morgan-Presentation-Final.pdf</t>
  </si>
  <si>
    <t>https://mcca.com/wp-content/uploads/2017/06/Preparing-for-a-Ransomware-Attack-Presentation.pdf</t>
  </si>
  <si>
    <t>https://mcca.com/wp-content/uploads/2017/05/EEOC-You-Soon-Presentation.pdf</t>
  </si>
  <si>
    <t>https://mcca.com/wp-content/uploads/2017/06/Owning-the-Rights-and-Wrongs-Presentation.pdf</t>
  </si>
  <si>
    <t>https://mcca.com/wp-content/uploads/2018/10/The-Profit-Power-of-Corporate-Culture-Materials.pdf</t>
  </si>
  <si>
    <t>https://mcca.com/wp-content/uploads/2017/06/What-a-Fine-Mess-Presentation.pdf</t>
  </si>
  <si>
    <t>https://mcca.com/wp-content/uploads/2017/06/Managing-Your-Global-Antitrust-Risks-Presentation.pdf</t>
  </si>
  <si>
    <t>https://mcca.com/wp-content/uploads/2022/06/2022_Gala_Sponsorship_Prospectus_R3.pdf</t>
  </si>
  <si>
    <t>https://mcca.com/wp-content/uploads/2018/07/MCCA-2018-Diversity-Gala-Sponsorship-Prospectus-R2.pdf</t>
  </si>
  <si>
    <t>https://mcca.com/wp-content/uploads/2023/09/2023-Gala-Sponsorship-Prospectus-R4.pdf</t>
  </si>
  <si>
    <t>https://pfes.nt.gov.au/sites/default/files/uploads/files/2019/Links%20to%20Aust%20Curriculum.pdf</t>
  </si>
  <si>
    <t>https://www.gov.nt.ca/en/newsroom/news/bob-mcleod-presentation-special-senate-committee-arctic</t>
  </si>
  <si>
    <t>https://www.geoscience.nt.gov.au/gemis/ntgsjspui/bitstream/1/91403/3/ScardignoAGES2021_presentation.pdf</t>
  </si>
  <si>
    <t>https://www.gov.nt.ca/newsroom/news/wally-schumann-presentation-senate-committee-arctic</t>
  </si>
  <si>
    <t>https://govefutures.nt.gov.au/__data/assets/pdf_file/0019/1180108/gove-futures-community-update-presentation-notes.pdf</t>
  </si>
  <si>
    <t>https://www.gov.nt.ca/newsroom/news/bob-mcleod-presentation-special-senate-committee-arctic</t>
  </si>
  <si>
    <t>https://www.scribd.com/document/413753618/DamSeminarPresentation-CDA-Apr2016</t>
  </si>
  <si>
    <t>https://www.gov.nt.ca/newsroom/bob-mcleod-presentation-standing-committee-aboriginal-affairs-and-northern-development-bill</t>
  </si>
  <si>
    <t>https://www.cnsc-ccsn.gc.ca/eng/resources/environmental-protection/impact-assessment-act-presentation/</t>
  </si>
  <si>
    <t>https://www.scribd.com/document/656784496/Toronto-Presentation</t>
  </si>
  <si>
    <t>https://web.uncg.edu/cha/bot/2012-2013/Mar_6-7_2013/Presentations/Provost's%20Enrollment%20Presentation%20for%20BOT%20March%202013%20%5BRead-Only%5D.pdf</t>
  </si>
  <si>
    <t>https://web.uncg.edu/cha/bot/2015-2016/Dec_3-4_2015/Presentations/Bond%20Campaign%20Presentation.pdf</t>
  </si>
  <si>
    <t>https://web.uncg.edu/cha/bot/2007-2008/Sept6/SPECIAL_PRESENTATION/BOT_SpecialPresentation.pdf</t>
  </si>
  <si>
    <t>https://trustees.uncg.edu/wp-content/uploads/sites/2/2018/02/BOT-3-UNCG-Guarantee-Presentation.pdf</t>
  </si>
  <si>
    <t>https://trustees.uncg.edu/wp-content/uploads/2019/11/CARL-1.1-Compliance-Presentation-11.19.19.pdf</t>
  </si>
  <si>
    <t>https://web.uncg.edu/cha/bot/2016-2017/February_2017/AAC/AAC-1.1%20Presentation.pdf</t>
  </si>
  <si>
    <t>https://web.uncg.edu/cha/bot/2016-2017/September_2016/BAC/BAC-2.1%20Presentation.pdf</t>
  </si>
  <si>
    <t>https://web.uncg.edu/cha/bot/2015-2016/May_4-5_2016/FULL/Faculty%20Senate%20Presentation%2005052016.pdf</t>
  </si>
  <si>
    <t>https://web.uncg.edu/cha/bot/2006-2007/November02/BOT_SpecialPresentation_110206.pdf</t>
  </si>
  <si>
    <t>https://trustees.uncg.edu/wp-content/uploads/2019/09/BOT-1-Bryan-School-Presentation-Cover-2.pdf</t>
  </si>
  <si>
    <t>https://web.uncg.edu/cha/bot/2011-2012/Feb_15-16_2012/ASAC/ASAC-3%20Student%20Affairs%20Presentation.pdf</t>
  </si>
  <si>
    <t>https://web.uncg.edu/cha/bot/2011-2012/Dec_1-2_2011/BAC/BAC_7_HUB_Presentation.pdf</t>
  </si>
  <si>
    <t>https://web.uncg.edu/cha/bot/2016-2017/December_2016/ATH/ATH-1%20UNCG%20Student%20Athletes%20Presentation.pdf</t>
  </si>
  <si>
    <t>https://web.uncg.edu/cha/bot/2016-2017/September_2016/BAC/BAC-8.1%20Presentation.pdf</t>
  </si>
  <si>
    <t>https://web.uncg.edu/cha/bot/2016-2017/September_2016/ATH/ATH-3%20Presentation.pdf</t>
  </si>
  <si>
    <t>https://biology.uncg.edu/wp-content/uploads/2023/08/Graduate-student-degree-requirements.pdf</t>
  </si>
  <si>
    <t>https://trustees.uncg.edu/wp-content/uploads/2018/11/CARL-6-Public-Records-Presentation-Cover-11-27-18.pdf</t>
  </si>
  <si>
    <t>https://www.saferworld.org.uk/downloads/sudan-arc-end-of-programme-evaluation-tor-final-290921.pdf</t>
  </si>
  <si>
    <t>https://www.saferworld.org.uk/downloads/tackling-the-illicit-trade-and-diversion-of-arms-and-ammunition-into-and-within-africa.pdf</t>
  </si>
  <si>
    <t>https://www.saferworld.org.uk/downloads/Vacancies/jdmyanmarsecurity-and-justice-adviser290919final-tdj.pdf</t>
  </si>
  <si>
    <t>https://www.saferworld.org.uk/downloads/att-expert-group-briefing-no.6---final.pdf</t>
  </si>
  <si>
    <t>https://www.saferworld.org.uk/downloads/tor-midterm-reveiw-arc-somalia-final.pdf</t>
  </si>
  <si>
    <t>https://www.saferworld.org.uk/downloadfile.php?filepath=downloads/pubdocs/Nov-Dec%2007%20activities.pdf</t>
  </si>
  <si>
    <t>https://mcca.com/wp-content/uploads/2019/01/MCCA-VP-of-Operations-and-Strategic-Development.pdf</t>
  </si>
  <si>
    <t>https://mcca.com/wp-content/uploads/2021/09/MCCA-2021-Gala-Sponsorship-Prospectus-V2.pdf</t>
  </si>
  <si>
    <t>https://mcca.com/wp-content/uploads/2020/06/MCCA-2020-Virtual-Gala-Sponsorship-Prospectus_R3.pdf</t>
  </si>
  <si>
    <t>https://mcca.com/wp-content/uploads/2017/10/Power-and-Pitfalls-ADR.pdf</t>
  </si>
  <si>
    <t>https://mcca.com/wp-content/uploads/2022/10/Moving-the-Conversation-Beyond-Raising-Awareness-of-Diversity-ADR-Mosaic-Fall-2018.pdf</t>
  </si>
  <si>
    <t>https://mcca.com/wp-content/uploads/2017/06/How-to-Get-Sued-Under-the-CFAA-Presentation.pdf</t>
  </si>
  <si>
    <t>https://mcca.com/wp-content/uploads/2022/03/2022-Request-for-Proposal-Pathways-Event-Planner.pdf</t>
  </si>
  <si>
    <t>https://mcca.com/wp-content/uploads/2019/04/Including-the-Invisible-Minority.pdf</t>
  </si>
  <si>
    <t>https://mcca.com/wp-content/uploads/2018/05/Request-For-Proposal-PhotographyVideography-Services.pdf</t>
  </si>
  <si>
    <t>https://mcca.com/wp-content/uploads/2019/04/Minority-Report-The-Ethics-and-Impacts-of-Algorithms.pdf</t>
  </si>
  <si>
    <t>https://www.toromont.com/wp-content/uploads/2021/05/MAY_2021-RBC_Conference.pdf</t>
  </si>
  <si>
    <t>https://filecache.investorroom.com/mr5ircnw_toromont/276/download/TIL%20-%20Q4%202023%20Investor%20Call%20Presentation%20Deck%20-%20Feb%2014%202024.pdf</t>
  </si>
  <si>
    <t>https://filecache.investorroom.com/mr5ircnw_toromont/271/download/TIL%20-%20Q3%202023%20Investor%20Call%20Presentation%20Deck%20-%20October%2031%202023.pdf</t>
  </si>
  <si>
    <t>https://mcca.com/wp-content/uploads/2017/10/Women-and-Power-Getting-Ambitious-about-Ambition.pdf</t>
  </si>
  <si>
    <t>https://mcca.com/wp-content/uploads/2020/10/MCCA_Pathways_2020_ProgramGuide_Final-R3.pdf</t>
  </si>
  <si>
    <t>https://mcca.com/wp-content/uploads/2020/06/Importance-of-Racial-Awareness-Materials.pdf</t>
  </si>
  <si>
    <t>https://mcca.com/wp-content/uploads/2020/10/MCCA_Pathways_2020_ProgramGuide_Final.pdf</t>
  </si>
  <si>
    <t>https://mcca.com/wp-content/uploads/2018/10/You-Cant-Change-What-Your-Cant-See-Materials.pdf</t>
  </si>
  <si>
    <t>https://mcca.com/wp-content/uploads/2017/04/Book3-Burgundy.pdf</t>
  </si>
  <si>
    <t>https://mcca.com/wp-content/uploads/2019/04/Not-Just-on-the-Fly.pdf</t>
  </si>
  <si>
    <t>https://mcca.com/wp-content/uploads/2017/10/Enlisting-Good-Guys.pdf</t>
  </si>
  <si>
    <t>https://mcca.com/wp-content/uploads/2019/04/1000-Cut-Journey-and-Immersive-VR.pdf</t>
  </si>
  <si>
    <t>https://mcca.com/wp-content/uploads/2019/11/View-from-the-Top-Materials.pdf</t>
  </si>
  <si>
    <t>https://dukecapital.com/wp-content/uploads/2022/09/FY22-Results-presentation-vCirc.pdf</t>
  </si>
  <si>
    <t>https://www.nrc.gov/docs/ML1336/ML13360A149.pdf</t>
  </si>
  <si>
    <t>https://med.fsu.edu/sites/default/files/userFiles/file/Salud_FSUCaresPanamaPresentation.pdf</t>
  </si>
  <si>
    <t>https://www.alexandriava.gov/sites/default/files/2023-08/23-0673_Duke%20Street%20in%20Motion%20Presentation%20%281%29.pdf</t>
  </si>
  <si>
    <t>https://www.singhealthdukenus.com.sg/ipsq/Documents/QID2021(Public)/Presentation%20slides/05.%20[SESSION%205_SPAN]%20Patients%20as%20partners%20in%20care.pdf</t>
  </si>
  <si>
    <t>https://www.nrc.gov/docs/ML1733/ML17333A157.pdf</t>
  </si>
  <si>
    <t>https://unece.org/fileadmin/DAM/ceci/documents/2020/TOS-ICP/Presentations/UN_Presentation_Michael_Munger_Platform_economy.pdf</t>
  </si>
  <si>
    <t>https://filecache.investorroom.com/mr5ircnw_toromont/208/download/2017%20Financial%20Statements.pdf</t>
  </si>
  <si>
    <t>https://www.saferworld.org.uk/downloads/pubdocs/The%20Good,%20the%20Bad%20and%20the%20Ugly%20rev.pdf</t>
  </si>
  <si>
    <t>https://www.saferworld.org.uk/downloads/Vacancies/project-manager-jd-rc-2022-final.pdf</t>
  </si>
  <si>
    <t>https://www.saferworld.org.uk/downloadfile.php?filepath=downloads/April-May%20activity%20report%202011.pdf</t>
  </si>
  <si>
    <t>https://www.saferworld.org.uk/downloadfile.php?filepath=downloads/pubdocs/EU_presidency_04_irish_dutch.pdf</t>
  </si>
  <si>
    <t>https://www.saferworld.org.uk/downloadfile.php?filepath=downloads/pubdocs/IfP-Partic-Approach-Mapping.pdf</t>
  </si>
  <si>
    <t>https://www.saferworld.org.uk/downloads/pubdocs/Activities_July_Aug_07.pdf</t>
  </si>
  <si>
    <t>https://www.saferworld.org.uk/downloads/job-description--team-leader-sida-project-final.pdf</t>
  </si>
  <si>
    <t>https://www.saferworld.org.uk/downloadfile.php?filepath=downloads/pubdocs/SALW%20survey%20of%20Moldova.pdf</t>
  </si>
  <si>
    <t>https://www.saferworld.org.uk/downloadfile.php?filepath=downloads/pubdocs/Horn%20Burundi.pdf</t>
  </si>
  <si>
    <t>https://mcca.com/wp-content/uploads/2017/03/Diversity_2017_Spring_v4-4-edits.pdf</t>
  </si>
  <si>
    <t>https://mcca.com/wp-content/uploads/2018/11/Full_Legal_Internship_Program_Handbook.pdf</t>
  </si>
  <si>
    <t>https://mcca.com/wp-content/uploads/2017/06/AI-Artificial-Integrity.pdf</t>
  </si>
  <si>
    <t>https://mcca.com/wp-content/uploads/2017/03/2007-November-December-FINAL.pdf</t>
  </si>
  <si>
    <t>https://mcca.com/wp-content/uploads/2019/04/Fast-Data-and-Sports.pdf</t>
  </si>
  <si>
    <t>https://mcca.com/wp-content/uploads/2019/11/Ally-Who-Materials.pdf</t>
  </si>
  <si>
    <t>https://mcca.com/wp-content/uploads/2017/03/diversityandthebar20141112-dl.pdf</t>
  </si>
  <si>
    <t>https://mcca.com/wp-content/uploads/2018/04/A-Turning-Point-How-the-National-Conversation-about-D-I-is-Hitting-Tech.pdf</t>
  </si>
  <si>
    <t>https://mcca.com/wp-content/uploads/2017/04/Book10-Lavender.pdf</t>
  </si>
  <si>
    <t>https://mcca.com/wp-content/uploads/2018/10/Gender-Pay-Disparity-Materials.pdf</t>
  </si>
  <si>
    <t>https://web.uncg.edu/cha/bot/2016-2017/December_2016/UAC/UAC-2%20Office%20of%20Sponsored%20Programs%20Presentation.pdf</t>
  </si>
  <si>
    <t>https://trustees.uncg.edu/wp-content/uploads/sites/2/2020/11/REV-COMBINED-12012020-AAC-2-Student-Mental-Health-Update-Presentation.pdf</t>
  </si>
  <si>
    <t>https://web.uncg.edu/cha/bot/2014-2015/May_6-7_2015/EQFA/EQFA-4.1%20Greek%20Life%20presentation_BOT%20-%20May%202015.pdf</t>
  </si>
  <si>
    <t>https://trustees.uncg.edu/wp-content/uploads/sites/2/2018/11/CARL-6-Public-Records-Presentation-Cover-11-27-18.pdf</t>
  </si>
  <si>
    <t>https://web.uncg.edu/cha/bot/2011-2012/Feb_15-16_2012/BAC/Progress%20BOT%20Presentation%20February%2015%20Dining%20Hall%20%5BRead-Only%5D.pdf</t>
  </si>
  <si>
    <t>https://web.uncg.edu/cha/bot/2016-2017/May_2017/FULL/BOT-2%20UNCG%20Auditorium%20Installation%20Presentation.pdf</t>
  </si>
  <si>
    <t>https://mediacdn.acciona.com/media/whvbxxhi/fy2020-results-presentation.pdf</t>
  </si>
  <si>
    <t>https://www.indexbraille.com/getmedia/616017e2-c5a9-48a9-8554-40ac80a51b73/LAMBDA-presentation.pdf</t>
  </si>
  <si>
    <t>https://www.ndia.org/-/media/sites/ndia/divisions/combat-survivability/2022-webinar-slides/dennis---ndia-presentation-1_23-1.pdf</t>
  </si>
  <si>
    <t>https://www.ox.ac.uk/sites/files/oxford/media_wysiwyg/Developing%20effective%20newsletters%20NOTES%20%281.12.15%29.pdf</t>
  </si>
  <si>
    <t>https://professional.heart.org/-/media/PHD-Files/Meetings/Hypertension/2022/Presentation-Guidelines.pdf</t>
  </si>
  <si>
    <t>https://www.dspim.com/media/pages/downloads/d5e20457ce-1693374948/dsp-multi-asset-fund-nfo-presentation.pdf</t>
  </si>
  <si>
    <t>https://www.goldmansachs.com/media-relations/press-releases/current/pdfs/2021-q2-earnings-results-presentation.pdf</t>
  </si>
  <si>
    <t>https://www.asm.com/media/pb4br1pt/agm-2023-ceo-presentation.pdf</t>
  </si>
  <si>
    <t>https://www.asml.com/-/media/asml/files/investors/financial-results/q-results/2017/q2/asml_20170719_presentation_q2_2017.pdf</t>
  </si>
  <si>
    <t>https://multimedia.3m.com/mws/media/1252948O/speedglas-presentation-adflo-welding-system.pdf</t>
  </si>
  <si>
    <t>https://tools.skillsforhealth.org.uk/external/2887_PS.pdf</t>
  </si>
  <si>
    <t>https://professional.heart.org/-/media/PHD-Files/Meetings/Scientific-Sessions/2023/Presentation-Guidelines/2023-Poster-Presenter-Guidelines.pdf</t>
  </si>
  <si>
    <t>https://wikis.utexas.edu/download/attachments/66694963/Archivematica_Presentation.pdf?version=1&amp;modificationDate=1399468945000&amp;api=v2</t>
  </si>
  <si>
    <t>https://www.gazprom.ru/f/posts/98/701327/gazprom-ifrs-4q2018-presentation.pdf</t>
  </si>
  <si>
    <t>https://www.gazprom.ru/f/posts/57/287721/gazprom-ifrs-4q2017-presentation.pdf</t>
  </si>
  <si>
    <t>https://www.saferworld.org.uk/downloadfile.php?filepath=downloads/pubdocs/Russian%20Federation.pdf</t>
  </si>
  <si>
    <t>https://www.saferworld.org.uk/downloadfile.php?filepath=downloads/pubdocs/Taking%20control.pdf</t>
  </si>
  <si>
    <t>https://www.saferworld.org.uk/downloads/pubdocs/RSAP.pdf</t>
  </si>
  <si>
    <t>https://www.saferworld.org.uk/downloads/uganda-team-leaderfeb-2022.pdf</t>
  </si>
  <si>
    <t>https://www.saferworld.org.uk/downloadfile.php?filepath=downloads/pubdocs/Leaving%20the%20past%20behind_perceptions%20of%20youth%20in%20Bosnia%20and%20Herzegovina.pdf</t>
  </si>
  <si>
    <t>https://www.saferworld.org.uk/downloads/saferworld-in-kenya.pdf</t>
  </si>
  <si>
    <t>https://www.saferworld.org.uk/downloadfile.php?filepath=downloads/pubdocs/Beast%20Slovakia.pdf</t>
  </si>
  <si>
    <t>https://www.saferworld.org.uk/downloadfile.php?filepath=downloads/pubdocs/Sudan%20Policy%20Dialogue%20seminar%20report.pdf</t>
  </si>
  <si>
    <t>https://bizene.chuden.jp/pdf/member/id/new_member_pure.pdf</t>
  </si>
  <si>
    <t>https://ir.ulvac.co.jp/ja/ir/newsrelease/PressRelease2022051201/main/0/link/(JP)Presentation%20Material%20for%203Q%20FY2021.pdf</t>
  </si>
  <si>
    <t>https://www.jstage.jst.go.jp/article/ast/41/1/41_E19229/_pdf/-char/ja</t>
  </si>
  <si>
    <t>https://ir.ulvac.co.jp/ja/ir/library/result/main/00/teaserItems2/01111/linkList/05/link/(JP)Presentation%20Material%20for%203Q%20FY2021.pdf</t>
  </si>
  <si>
    <t>https://www.niph.go.jp/soshiki/suido/pdf/h21JPUS/abstract/r5-3.pdf</t>
  </si>
  <si>
    <t>https://www.michelin.com/documents/london-credit-investor-update-investors-presentation/</t>
  </si>
  <si>
    <t>https://www.saferworld.org.uk/downloads/pubdocs/Saferworld-Uganda-Newsletter---June-2013-for-web.pdf</t>
  </si>
  <si>
    <t>https://www.saferworld.org.uk/downloads/saferworldprogramme-evaluation-toractivity-28939december-2018pdf.pdf</t>
  </si>
  <si>
    <t>https://www.saferworld.org.uk/downloadfile.php?filepath=downloads/pubdocs/Somali%20civil%20society%20meeting%20Entebbe%2011-13%20March%202008.pdf</t>
  </si>
  <si>
    <t>https://www.saferworld.org.uk/downloadfile.php?filepath=downloads/pubdocs/Child1st.pdf</t>
  </si>
  <si>
    <t>https://www.saferworld.org.uk/downloads/pubdocs/Beast%2520Poland.pdf</t>
  </si>
  <si>
    <t>https://www.saferworld.org.uk/downloadfile.php?filepath=downloads/pubdocs/PPP%20Training%20Manual%20(final%20-download%20version).pdf</t>
  </si>
  <si>
    <t>https://www.saferworld.org.uk/downloadfile.php?filepath=downloads/pubdocs/weapons_under_scrutiny.pdf</t>
  </si>
  <si>
    <t>https://www.saferworld.org.uk/downloads/pubdocs/SIB-14-conflicting-priorities.pdf</t>
  </si>
  <si>
    <t>https://www.saferworld.org.uk/downloads/Saferworld-issue-paper-3---Rising-powers-and-conflict.pdf</t>
  </si>
  <si>
    <t>https://dev.mabts.edu/textExplore/book?docid=DSq5618&amp;sharing-data=Presentation-Skills-Training-Pdf(1).pdf</t>
  </si>
  <si>
    <t>https://dev.mabts.edu/attachment/pdf?article=uFW1237&amp;sharing-data=Presentation-For-An-Interview(3).pdf</t>
  </si>
  <si>
    <t>https://dev.mabts.edu/pdfCollection/pdf?redir_esc=Uha0867&amp;sharing-data=Presentation_Template_For_Interview(2).pdf</t>
  </si>
  <si>
    <t>https://dev.mabts.edu/attachment/files?dataid=VZH5290&amp;sharing-data=powerpoint_financial_presentation_template(2).pdf</t>
  </si>
  <si>
    <t>https://dev.mabts.edu/paperPublication/trackid?redir_esc=zmQ3594&amp;sharing-data=Questions-to-ask-after-a-presentation(2).pdf</t>
  </si>
  <si>
    <t>https://dev.mabts.edu/paperPublication/trackid?dataid=PqD9685&amp;sharing-data=self-presentation-in-social-psychology(2).pdf</t>
  </si>
  <si>
    <t>https://dev.mabts.edu/paperPublication/trackid?ID=fPW8592&amp;sharing-data=Whats_Your_Communication_Style(3).pdf</t>
  </si>
  <si>
    <t>https://dev.mabts.edu/attachment/pdf?ID=cIo2611&amp;sharing-data=marketing_report_powerpoint_template(3).pdf</t>
  </si>
  <si>
    <t>https://dev.mabts.edu/paperPublication/pdf?dataid=Fmc1700&amp;sharing-data=Workday_talent_management_ppt(1).pdf</t>
  </si>
  <si>
    <t>https://dev.mabts.edu/paperPublication/trackid?docid=waM3546&amp;sharing-data=Pitch_Deck_Problem_Statement(1).pdf</t>
  </si>
  <si>
    <t>https://www.nrc.gov/docs/ML1513/ML15134A186.pdf</t>
  </si>
  <si>
    <t>https://dukecapital.com/wp-content/uploads/2023/07/FY23-Results-presentation-vCirc.pdf</t>
  </si>
  <si>
    <t>https://starw1.ncuc.gov/NCUC/ViewFile.aspx?Id=84ae1cd4-129b-4798-b904-79d199ab028f</t>
  </si>
  <si>
    <t>https://www.dukeroyalty.com/wp-content/uploads/2022/09/FY22-Results-presentation-vCirc.pdf</t>
  </si>
  <si>
    <t>https://www.saferworld.org.uk/downloads/pubdocs/IANSA_PoA_report.pdf</t>
  </si>
  <si>
    <t>https://www.saferworld.org.uk/downloadfile.php?filepath=downloads/pubdocs/Beast%20Slovenia.pdf</t>
  </si>
  <si>
    <t>https://www.saferworld.org.uk/downloads/saferworld-tender-2422021-final.pdf</t>
  </si>
  <si>
    <t>https://www.saferworld.org.uk/downloads/pubdocs/china-and-conflict-affected-states.pdf</t>
  </si>
  <si>
    <t>https://www.saferworld.org.uk/downloadfile.php?filepath=downloads/pubdocs/Beast%20Hungary.pdf</t>
  </si>
  <si>
    <t>https://www.saferworld.org.uk/downloads/pubdocs/no-shortcuts-to-security-pages.pdf</t>
  </si>
  <si>
    <t>https://www.saferworld.org.uk/downloads/sierra-leone-att-national-assessment-report.pdf</t>
  </si>
  <si>
    <t>https://www.saferworld.org.uk/downloads/pubdocs/conflict-prevention-in-the-21st-century-rev.pdf</t>
  </si>
  <si>
    <t>https://generales.uprrp.edu/wp-content/uploads/2017/12/CGS-Basic-English-Oral-Presentation-and-Information-Rubric-Feb-2013.pdf</t>
  </si>
  <si>
    <t>https://www.gov.nt.ca/en/newsroom/bob-mcleod-presentation-standing-committee-indigenous-and-northern-affairs-bill-c-88-act</t>
  </si>
  <si>
    <t>https://iportal.usask.ca/record/18866</t>
  </si>
  <si>
    <t>https://iportal.usask.ca/record/18875</t>
  </si>
  <si>
    <t>https://convention.cpa.ca/scientific-program/presentation-types/</t>
  </si>
  <si>
    <t>https://www.slideserve.com/herb/windows-nt-powerpoint-ppt-presentation</t>
  </si>
  <si>
    <t>https://virtuallyfun.com/2021/05/19/presentation-manager-for-windows-nt/</t>
  </si>
  <si>
    <t>https://geoscience.nt.gov.au/gemis/ntgsjspui/bitstream/1/87091/5/ThompsonAGES2018_presentation.pdf</t>
  </si>
  <si>
    <t>https://council.vancouver.ca/20200707/documents/r2presentation.pdf</t>
  </si>
  <si>
    <t>https://dev.mabts.edu/researchShare/fulldisplay?dataid=wRa9397&amp;sharing-data=Script-For-Tour-Guide(1).pdf</t>
  </si>
  <si>
    <t>https://dev.mabts.edu/researchShare/pdf?redir_esc=UnZ6217&amp;sharing-data=Projective-Techniques-In-Marketing-Research(2).pdf</t>
  </si>
  <si>
    <t>https://dev.mabts.edu/textExplore/fulldisplay?dataid=dLW9022&amp;sharing-data=Principles-Of-Internal-Communication(1).pdf</t>
  </si>
  <si>
    <t>https://dev.mabts.edu/researchShare/book?article=tJl2339&amp;sharing-data=Why_Does_It_Say_Business_Chat_On_Instagram(2).pdf</t>
  </si>
  <si>
    <t>https://dev.mabts.edu/attachment/trackid?ID=KzG6371&amp;sharing-data=Prospecting_In_Network_Marketing(1).pdf</t>
  </si>
  <si>
    <t>https://dev.mabts.edu/paperPublication/trackid?article=ugB9578&amp;sharing-data=marketing-for-personal-trainers(1).pdf</t>
  </si>
  <si>
    <t>https://dev.mabts.edu/paperPublication/filedownload?docid=dTV3894&amp;sharing-data=Soap_note_athletic_training(3).pdf</t>
  </si>
  <si>
    <t>https://dev.mabts.edu/paperPublication/trackid?ID=lFv9807&amp;sharing-data=Website_design_tips_for_small_business(2).pdf</t>
  </si>
  <si>
    <t>https://dev.mabts.edu/fulltext/viewcontent?article=Qvg2510&amp;sharing-data=The-marketing-seminar-seth-godin(3).pdf</t>
  </si>
  <si>
    <t>https://eneken.ieej.or.jp/data/3036.pdf</t>
  </si>
  <si>
    <t>https://kentico.portoflosangeles.org/getmedia/756a92de-1eb9-4415-9bfd-e0ddcec9b838/SCIG-Revised-EIR-Public-Meeting-Presentation-061521</t>
  </si>
  <si>
    <t>https://www.birmingham.ac.uk/generic/decide/documents/social-media-presentation-for-researchers--March-2014.pdf</t>
  </si>
  <si>
    <t>https://secure-media.collegeboard.org/digitalServices/pdf/ap/apcentral/ap16_chinese_presentational_speaking_cultural_presentation.pdf</t>
  </si>
  <si>
    <t>https://www.st.com/content/ccc/resource/training/technical/product_training/group0/00/2e/df/ff/be/ad/4e/79/STM32H7-Peripheral-Ethernet_ETH/files/STM32H7-Peripheral-Ethernet_ETH.pdf/_jcr_content/translations/en.STM32H7-Peripheral-Ethernet_ETH.pdf</t>
  </si>
  <si>
    <t>https://dev.mabts.edu/pdfCollection/filedownload?ID=pHy8952&amp;sharing-data=Pitch-Deck-Business-Model(2).pdf</t>
  </si>
  <si>
    <t>https://dev.mabts.edu/attachment/pdf?article=yhG0451&amp;sharing-data=Volcano-science-fair-project-hypothesis(3).pdf</t>
  </si>
  <si>
    <t>https://dev.mabts.edu/paperPublication/filedownload?redir_esc=kGj4239&amp;sharing-data=Mathematics-for-information-technology(2).pdf</t>
  </si>
  <si>
    <t>https://dev.mabts.edu/pdfCollection/trackid?article=gHo2197&amp;sharing-data=What-Is-Concept-Formation-In-Education(3).pdf</t>
  </si>
  <si>
    <t>https://dev.mabts.edu/textExplore/pdf?dataid=wLD3402&amp;sharing-data=Jean_Watson_Theory_Of_Caring_Diagram(1).pdf</t>
  </si>
  <si>
    <t>https://dev.mabts.edu/pdfCollection/filedownload?ID=rmk0639&amp;sharing-data=two_way_frequency_table_worksheet_with_answers(3).pdf</t>
  </si>
  <si>
    <t>https://dev.mabts.edu/paperPublication/trackid?context=Oft7942&amp;sharing-data=Tj_miller_interview(2).pdf</t>
  </si>
  <si>
    <t>https://dev.mabts.edu/pdfCollection/pdf?ID=kgj1750&amp;sharing-data=Lesson-9-practice-problems-answer-key(3).pdf</t>
  </si>
  <si>
    <t>https://dev.mabts.edu/pdfCollection/book?docid=sZG6759&amp;sharing-data=pearson_physical_science_concepts_in_action(2).pdf</t>
  </si>
  <si>
    <t>https://dev.mabts.edu/paperPublication/fulldisplay?redir_esc=uVB0623&amp;sharing-data=Ve-Vill-Ask-Ze-Questions(3).pdf</t>
  </si>
  <si>
    <t>https://corp.vkcdn.ru/media/files/2q22_ir_presentation_ru_Js82Edw.pdf</t>
  </si>
  <si>
    <t>https://presentation.villagio-realty.ru/groups/park-avenue.pdf</t>
  </si>
  <si>
    <t>https://presentation.villagio-realty.ru/groups/park-fonte.pdf</t>
  </si>
  <si>
    <t>https://democracy.durham.gov.uk/documents/s24221/TheCoDurhamPlanLDSApp3.pdf</t>
  </si>
  <si>
    <t>https://vancouver.ca/files/cov/little-mountain-community-advisory-group-ibi-group-presentation.pdf</t>
  </si>
  <si>
    <t>https://www.saferworld.org.uk/downloads/uk-saudiarabiareport.pdf</t>
  </si>
  <si>
    <t>https://www.saferworld.org.uk/downloads/pubdocs/OECD_SSR_Handbook.pdf</t>
  </si>
  <si>
    <t>https://www.saferworld.org.uk/downloadfile.php?filepath=downloads/pubdocs/police%20reform.pdf</t>
  </si>
  <si>
    <t>https://www.saferworld.org.uk/downloads/pubdocs/climate-change-and-conflict.pdf</t>
  </si>
  <si>
    <t>https://dev.mabts.edu/pdfCollection/viewcontent?dataid=EOQ0954&amp;sharing-data=Spreading-Activation-In-Psychology(3).pdf</t>
  </si>
  <si>
    <t>https://dev.mabts.edu/fulltext/filedownload?article=avt8350&amp;sharing-data=the-hero-with-a-thousand-faces-ebook(1).pdf</t>
  </si>
  <si>
    <t>https://dev.mabts.edu/researchShare/filedownload?context=GPO7184&amp;sharing-data=what_makes_cornell_engineering_unique(1).pdf</t>
  </si>
  <si>
    <t>https://dev.mabts.edu/paperPublication/trackid?dataid=wvU0184&amp;sharing-data=Microsoft_Office_Home_Business_2021_Mac(1).pdf</t>
  </si>
  <si>
    <t>https://dev.mabts.edu/pdfCollection/pdf?dataid=UjE5765&amp;sharing-data=What_are_the_least_spoken_languages(2).pdf</t>
  </si>
  <si>
    <t>https://dev.mabts.edu/attachment/book?redir_esc=nKd6146&amp;sharing-data=The-legal-environment-of-business-11th-edition-pdf(3).pdf</t>
  </si>
  <si>
    <t>https://dev.mabts.edu/paperPublication/trackid?ID=aTb6717&amp;sharing-data=mechanical-vs-aerospace-engineering(3).pdf</t>
  </si>
  <si>
    <t>https://dev.mabts.edu/paperPublication/trackid?docid=Hde6832&amp;sharing-data=Mechanical-Engineering-Homework-Help(3).pdf</t>
  </si>
  <si>
    <t>https://dev.mabts.edu/fulltext/fulldisplay?article=CcD3821&amp;sharing-data=Ms_office_2021_home_and_business(1).pdf</t>
  </si>
  <si>
    <t>https://dev.mabts.edu/fulltext/fulldisplay?article=bwN2718&amp;sharing-data=What_is_spiral_curriculum_in_education(2).pdf</t>
  </si>
  <si>
    <t>https://www.cs.utexas.edu/users/ear/ugs302/PresentationGradingGuidelines.pdf</t>
  </si>
  <si>
    <t>https://d1io3yog0oux5.cloudfront.net/_82424502d8b87a091688ea9205ff9b21/enlink/db/2222/21197/presentation/mufg-conference-presentation--final.pdf</t>
  </si>
  <si>
    <t>https://www.ipcc-nggip.iges.or.jp/presentation/1506_4_SB42_TFI_Side_Event_AFOLU.pdf</t>
  </si>
  <si>
    <t>https://d1io3yog0oux5.cloudfront.net/_6de1d4695d3986de8548fa67f46ff8cf/enlink/db/2222/21197/presentation/mufg-conference-presentation--final.pdf</t>
  </si>
  <si>
    <t>https://d1io3yog0oux5.cloudfront.net/_04f563adb5d84557f42393955eb599d3/enlink/db/2222/21197/presentation/mufg-conference-presentation--final.pdf</t>
  </si>
  <si>
    <t>https://dev.mabts.edu/attachment/trackid?context=wao3572&amp;sharing-data=Spectrum-Science-Grade-6-Answer-Key-Pdf(2).pdf</t>
  </si>
  <si>
    <t>https://dev.mabts.edu/attachment/trackid?dataid=NDc8216&amp;sharing-data=King_James_Version_Study_Bible_App(3).pdf</t>
  </si>
  <si>
    <t>https://dev.mabts.edu/paperPublication/trackid?redir_esc=Esa5287&amp;sharing-data=northwestern-mutual-wealth-management-advisor-training-program(2).pdf</t>
  </si>
  <si>
    <t>https://dev.mabts.edu/textExplore/viewcontent?context=txV3269&amp;sharing-data=technology_conference_las_vegas(3).pdf</t>
  </si>
  <si>
    <t>https://dev.mabts.edu/attachment/book?redir_esc=WBD2217&amp;sharing-data=Wild_financial_and_managerial_accounting_7th_edition(3).pdf</t>
  </si>
  <si>
    <t>https://dev.mabts.edu/paperPublication/trackid?redir_esc=ZdO4175&amp;sharing-data=Soomo_Learning_Managing_And_Leading_In_Business(2).pdf</t>
  </si>
  <si>
    <t>https://dev.mabts.edu/researchShare/filedownload?ID=QzR6790&amp;sharing-data=Waste-management-stoneville-nc(3).pdf</t>
  </si>
  <si>
    <t>https://dev.mabts.edu/paperPublication/trackid?context=ZSt3957&amp;sharing-data=physiogel-daily-moisture-therapy-cream(2).pdf</t>
  </si>
  <si>
    <t>https://dev.mabts.edu/attachment/trackid?docid=Gvt7569&amp;sharing-data=label_the_diagram_of_a_growing_polynucleotide_chain(3).pdf</t>
  </si>
  <si>
    <t>https://dev.mabts.edu/paperPublication/trackid?ID=kNK5142&amp;sharing-data=king_james_study_bible_thomas_nelson(3).pdf</t>
  </si>
  <si>
    <t>https://www.saferworld.org.uk/downloads/pubdocs/sw-statutory-accounts-2012-13.pdf</t>
  </si>
  <si>
    <t>https://www.saferworld.org.uk/downloadfile.php?filepath=downloads/pubdocs/South%20Africa.pdf</t>
  </si>
  <si>
    <t>https://www.saferworld.org.uk/downloads/small-arms-and-ammunition-in-south-africa.pdf</t>
  </si>
  <si>
    <t>https://www.saferworld.org.uk/downloadfile.php?filepath=downloads/pubdocs/SEE%20Serbia-English.pdf</t>
  </si>
  <si>
    <t>https://www.saferworld.org.uk/downloadfile.php?filepath=downloads/pubdocs/Controlling%20SALW%20Kenya%20and%20Uganda%20May%202011.pdf</t>
  </si>
  <si>
    <t>https://www.saferworld.org.uk/downloads/pubdocs/btb_brf2.pdf</t>
  </si>
  <si>
    <t>https://dev.mabts.edu/paperPublication/trackid?dataid=DWr1083&amp;sharing-data=Leinweber_Computer_Science_And_Information_Building(3).pdf</t>
  </si>
  <si>
    <t>https://dev.mabts.edu/paperPublication/trackid?ID=WPg5850&amp;sharing-data=toyota_financial_repossession_policy(2).pdf</t>
  </si>
  <si>
    <t>https://dev.mabts.edu/textExplore/files?dataid=YxA0199&amp;sharing-data=Low-Intensity-Shock-Wave-Therapy-For-Peyronies(2).pdf</t>
  </si>
  <si>
    <t>https://dev.mabts.edu/paperPublication/fulldisplay?article=NTc5662&amp;sharing-data=psychology_mba_degree_combination(1).pdf</t>
  </si>
  <si>
    <t>https://dev.mabts.edu/pdfCollection/filedownload?context=qFP0894&amp;sharing-data=Median_mean_mode_worksheet(2).pdf</t>
  </si>
  <si>
    <t>https://dev.mabts.edu/paperPublication/trackid?ID=rQa7409&amp;sharing-data=Navy-Separation-Move-Instruction(3).pdf</t>
  </si>
  <si>
    <t>https://dev.mabts.edu/pdfCollection/filedownload?redir_esc=nMi4912&amp;sharing-data=Persona_5_tactics_collectors_edition(3).pdf</t>
  </si>
  <si>
    <t>https://dev.mabts.edu/paperPublication/trackid?context=nrX4008&amp;sharing-data=kjv-holman-study-bible(2).pdf</t>
  </si>
  <si>
    <t>https://dev.mabts.edu/pdfCollection/viewcontent?ID=Tlv9622&amp;sharing-data=Warranty_Accounting_Us_Gaap(3).pdf</t>
  </si>
  <si>
    <t>https://dev.mabts.edu/paperPublication/trackid?context=Ctd2010&amp;sharing-data=Walking-Dead-Saints-And-Sinners-Walkthrough(3).pdf</t>
  </si>
  <si>
    <t>https://dgs.dc.gov/sites/default/files/dc/sites/dgs/publication/attachments/2021-11-15%20Ellington%20Field%20Community%20Presentation.pdf</t>
  </si>
  <si>
    <t>https://www.europarl.europa.eu/cmsdata/128788/PPT%20presentation%20C%20Duke.pdf</t>
  </si>
  <si>
    <t>https://dev.mabts.edu/paperPublication/book?ID=xYH9041&amp;sharing-data=The-big-interview-dan-rather(3).pdf</t>
  </si>
  <si>
    <t>https://dev.mabts.edu/pdfCollection/fulldisplay?redir_esc=IHt4632&amp;sharing-data=saxon-math-intermediate-4(3).pdf</t>
  </si>
  <si>
    <t>https://dev.mabts.edu/pdfCollection/trackid?ID=yCg9120&amp;sharing-data=Stevenson_University_Forensic_Science(2).pdf</t>
  </si>
  <si>
    <t>https://dev.mabts.edu/researchShare/pdf?context=RDl7312&amp;sharing-data=the-cape-and-pistol-society(2).pdf</t>
  </si>
  <si>
    <t>https://dev.mabts.edu/pdfCollection/viewcontent?dataid=qVQ3034&amp;sharing-data=What-Languages-Do-They-Speak-In-Switzerland(2).pdf</t>
  </si>
  <si>
    <t>https://dev.mabts.edu/paperPublication/files?dataid=UCf4983&amp;sharing-data=science_fair_project_display(3).pdf</t>
  </si>
  <si>
    <t>https://dev.mabts.edu/paperPublication/trackid?ID=ywr6318&amp;sharing-data=tucson_hospitals_medical_education_program_inc_program(2).pdf</t>
  </si>
  <si>
    <t>https://dev.mabts.edu/attachment/book?ID=Nbh0693&amp;sharing-data=Principles-Of-Business-Process-Management(1).pdf</t>
  </si>
  <si>
    <t>https://dev.mabts.edu/textExplore/pdf?ID=WlP8567&amp;sharing-data=Use_The_Diagram_Below_To_Answer_The_Following_Questions(3).pdf</t>
  </si>
  <si>
    <t>https://dev.mabts.edu/fulltext/pdf?redir_esc=mTi0807&amp;sharing-data=role-vs-status-sociology(1).pdf</t>
  </si>
  <si>
    <t>https://china.mfa.gov.by/uploademb/china/economy/presentation_eng.pdf</t>
  </si>
  <si>
    <t>https://library.rice.edu/sites/default/files/course-descriptions/Introduction%20to%20Census%20Geographies%20-%20Presentation.pdf</t>
  </si>
  <si>
    <t>https://dev.mabts.edu/pdfCollection/viewcontent?context=Kzy8018&amp;sharing-data=rth9585wf-installation-manual-pdf(2).pdf</t>
  </si>
  <si>
    <t>https://dev.mabts.edu/textExplore/filedownload?article=Gcm3156&amp;sharing-data=organizational-culture-assessment-questionnaire-pdf(3).pdf</t>
  </si>
  <si>
    <t>https://dev.mabts.edu/researchShare/files?article=ROG9361&amp;sharing-data=Manufacturing_Processes_For_Engineering(3).pdf</t>
  </si>
  <si>
    <t>https://dev.mabts.edu/pdfCollection/trackid?docid=dMl3925&amp;sharing-data=What_Business_Does_Ryan_Reynolds_Own(2).pdf</t>
  </si>
  <si>
    <t>https://dev.mabts.edu/paperPublication/trackid?ID=zAV7761&amp;sharing-data=water-sort-cool-math-games(1).pdf</t>
  </si>
  <si>
    <t>https://dev.mabts.edu/attachment/pdf?article=HVz6874&amp;sharing-data=Tableau_training_and_placement(3).pdf</t>
  </si>
  <si>
    <t>https://dev.mabts.edu/paperPublication/files?ID=KSm7538&amp;sharing-data=Maria-montessori-impact-on-education-today(1).pdf</t>
  </si>
  <si>
    <t>https://dev.mabts.edu/pdfCollection/filedownload?dataid=Esr9475&amp;sharing-data=master-of-communication-in-digital-media-uw(2).pdf</t>
  </si>
  <si>
    <t>https://dev.mabts.edu/pdfCollection/filedownload?ID=szn8949&amp;sharing-data=Sociology-in-our-times-11th-edition(3).pdf</t>
  </si>
  <si>
    <t>https://dev.mabts.edu/pdfCollection/viewcontent?dataid=dJj7865&amp;sharing-data=World-missionary-society-church-of-god(2).pdf</t>
  </si>
  <si>
    <t>https://ir.usbank.com/files/doc_events/2021/09/u-s-_bancorp_to_acquire_mufg_union_bank_-_presentation.pdf</t>
  </si>
  <si>
    <t>https://pifc.jp/2020/wp-content/uploads/2020/10/2020exapplication_engv2.pdf</t>
  </si>
  <si>
    <t>https://d1io3yog0oux5.cloudfront.net/_b584af320b3197b3ebc75b8b0470815f/enlink/db/2222/21197/presentation/mufg-conference-presentation--final.pdf</t>
  </si>
  <si>
    <t>https://d1io3yog0oux5.cloudfront.net/_2c6c04efe4e250302614f4d5223cc8ae/enlink/db/2222/21197/presentation/mufg-conference-presentation--final.pdf</t>
  </si>
  <si>
    <t>https://d1io3yog0oux5.cloudfront.net/_43ea79646af5c1598af6cb8f98f41cb6/enlink/db/2222/21197/presentation/mufg-conference-presentation--final.pdf</t>
  </si>
  <si>
    <t>https://d1io3yog0oux5.cloudfront.net/_8b40912236a0b71ebb286b3a2b8c62c8/enlink/db/2222/21197/presentation/mufg-conference-presentation--final.pdf</t>
  </si>
  <si>
    <t>https://kikonet.org/wp/wp-content/uploads/2019/09/Presentation1_CTI_final_jp_revised-3.1.pdf</t>
  </si>
  <si>
    <t>https://www.modec.com/jp/ir/library/presentation/assets/pdf/2012_presentation_JP.pdf</t>
  </si>
  <si>
    <t>https://www.saferworld.org.uk/downloads/pubdocs/fab-sri-lanka.pdf</t>
  </si>
  <si>
    <t>https://www.saferworld.org.uk/downloads/pubdocs/ChangingSecurityDynamicsOfNepal_english.pdf</t>
  </si>
  <si>
    <t>https://www.saferworld.org.uk/downloadfile.php?filepath=downloads/pubdocs/Armed%20violence%20in%20the%20Terai%20Aug%202011%20reduced.pdf</t>
  </si>
  <si>
    <t>https://www.saferworld.org.uk/downloadfile.php?filepath=downloads/pubdocs/Uganda%20PPP%20report.pdf</t>
  </si>
  <si>
    <t>https://secure-media.collegeboard.org/apc/ap07_chinese_ps_cultural_presentation.pdf</t>
  </si>
  <si>
    <t>https://www.ecoseven.net/wp-content/uploads/2016/04/info.ils_.indiana.edu_herring_teens.gender.pdf</t>
  </si>
  <si>
    <t>https://www.bcs.org/media/2654/modern-workplace-presentation-081214.pdf</t>
  </si>
  <si>
    <t>https://www.cairnhomes.com/media/xleb02zh/cairn-homes-plc-2023-interim-results-investor-presentation-7-september-2023-release-version.pdf</t>
  </si>
  <si>
    <t>https://www.ndia.org/-/media/sites/ndia/meetings-and-events/2017/march/7310---moaa/midrp-presentation-final.ashx</t>
  </si>
  <si>
    <t>https://media.neliti.com/media/publications/60699-EN-presentation-difficulties-experienced-by.pdf</t>
  </si>
  <si>
    <t>https://www.microfocus.com/media/investors-presentation/micro-focus-lender-presentation-february-2020-presentation.pdf</t>
  </si>
  <si>
    <t>https://cms.sig.biz/media/5418/sig-roadshow_presentation.pdf</t>
  </si>
  <si>
    <t>https://www.publichealthontario.ca/-/media/event-presentations/2020/pho-rounds-artificial-intelligence.pdf?la=en</t>
  </si>
  <si>
    <t>https://inspection.canada.ca/food-labels/labelling/industry/nutrition-labelling/presentation/eng/1387664849974/1387664998059?chap=0</t>
  </si>
  <si>
    <t>https://www.inf.gov.nt.ca/sites/inf/files/resources/2019_nwt_geoscience_forum_-_inf_presentation_0.pptx</t>
  </si>
  <si>
    <t>https://www.slideshare.net/rosaanguita/united-kingdom-presentation-6609189</t>
  </si>
  <si>
    <t>https://www.docslides.com/sherrill-nordquist/introduction-to-the-provinces-and-territories-of-canada</t>
  </si>
  <si>
    <t>https://www.salga.org.za/Documents/Media%20Room/Presentation/BIGM/PPT%20PSJ%20-%20IMPLEMANTATION%20OF%20ASSET%20MANAGEMNT.pdf</t>
  </si>
  <si>
    <t>https://oci-bec.gc.ca/en/content/presentation-spirit-matters-aboriginal-people-and-corrections-and-conditional-release-act</t>
  </si>
  <si>
    <t>https://www.canada.ca/en/canadian-heritage/services/canada-united-nations-system/canada-presentation-reports-convention-discrimination-women.html</t>
  </si>
  <si>
    <t>https://www.gov.nt.ca/newsroom/news/robert-c-mcleod-presentation-environment-and-sustainable-development-committee</t>
  </si>
  <si>
    <t>https://tc.canada.ca/en/dangerous-goods/safety-awareness-materials-faq/presentation-emergency-preparedness-response-incidents-involving-dangerous-goods</t>
  </si>
  <si>
    <t>https://www.eomf.on.ca/media/k2/attachments/Forest_History_presentation.pdf</t>
  </si>
  <si>
    <t>https://www.inf.gov.nt.ca/sites/inf/files/resources/2._pmc_2019_day_2_taltson_hydro_expansion.pptx</t>
  </si>
  <si>
    <t>https://frackinginquiry.nt.gov.au/__data/assets/pdf_file/0010/446347/Vandermark,-Jo-Submission-394_Redacted.pdf</t>
  </si>
  <si>
    <t>https://www.hydrotool.ru/files/MM600e_KSZ_1564652196.pdf</t>
  </si>
  <si>
    <t>https://www.svenskdagligvaruhandel.se/wp-content/uploads/Dagligvaruindex-mars-2019.pdf</t>
  </si>
  <si>
    <t>https://dev.mabts.edu/pdfCollection/trackid?article=jBv3075&amp;sharing-data=Massage-therapy-vs-physical-therapy(2).pdf</t>
  </si>
  <si>
    <t>https://dev.mabts.edu/pdfCollection/book?redir_esc=Kke8726&amp;sharing-data=vp_shunt_precautions_physical_therapy(2).pdf</t>
  </si>
  <si>
    <t>https://dev.mabts.edu/paperPublication/trackid?dataid=rGH6185&amp;sharing-data=premack_principle_psychology_definition(2).pdf</t>
  </si>
  <si>
    <t>https://dev.mabts.edu/attachment/filedownload?dataid=pBE9072&amp;sharing-data=Spiritual_guide_aria_lee_anton_harden(2).pdf</t>
  </si>
  <si>
    <t>https://dev.mabts.edu/pdfCollection/pdf?dataid=raq1405&amp;sharing-data=lower_extremity_nerve_anatomy(3).pdf</t>
  </si>
  <si>
    <t>https://dev.mabts.edu/paperPublication/trackid?article=MdO6754&amp;sharing-data=what_is_a_intake_interview(3).pdf</t>
  </si>
  <si>
    <t>https://dev.mabts.edu/pdfCollection/book?context=oWJ3790&amp;sharing-data=Wilson-Logistics-Paid-Cdl-Training(2).pdf</t>
  </si>
  <si>
    <t>https://dev.mabts.edu/pdfCollection/viewcontent?article=Ujk1276&amp;sharing-data=Tetrahedron_of_materials_science_and_engineering(3).pdf</t>
  </si>
  <si>
    <t>https://dev.mabts.edu/pdfCollection/filedownload?docid=oHT5734&amp;sharing-data=texas-a-and-m-computer-science(1).pdf</t>
  </si>
  <si>
    <t>https://dev.mabts.edu/paperPublication/trackid?redir_esc=VtD9961&amp;sharing-data=Numerical_Methods_In_Engineering(1).pdf</t>
  </si>
  <si>
    <t>https://dev.mabts.edu/attachment/filedownload?redir_esc=guU5169&amp;sharing-data=Kjv_study_bible_thomas_nelson(1).pdf</t>
  </si>
  <si>
    <t>https://dev.mabts.edu/attachment/pdf?ID=EZM3098&amp;sharing-data=Louisiana-Ems-Scope-Of-Practice(1).pdf</t>
  </si>
  <si>
    <t>https://dev.mabts.edu/pdfCollection/trackid?context=khe8389&amp;sharing-data=neurogenic-bladder-patient-education(2).pdf</t>
  </si>
  <si>
    <t>https://dev.mabts.edu/textExplore/files?article=UHK9389&amp;sharing-data=The-economic-opportunity-act-of-1964(3).pdf</t>
  </si>
  <si>
    <t>https://dev.mabts.edu/paperPublication/fulldisplay?article=okz7689&amp;sharing-data=Sociology-Exam-1-Quizlet-Multiple-Choice(2).pdf</t>
  </si>
  <si>
    <t>https://dev.mabts.edu/pdfCollection/files?article=hZa9025&amp;sharing-data=Rn-training-for-botox-and-fillers(1).pdf</t>
  </si>
  <si>
    <t>https://dev.mabts.edu/attachment/filedownload?redir_esc=ytU0325&amp;sharing-data=walmart-technical-interview-questions(3).pdf</t>
  </si>
  <si>
    <t>https://dev.mabts.edu/paperPublication/trackid?context=Dxi7874&amp;sharing-data=neomed_acceptance_rate_after_interview(3).pdf</t>
  </si>
  <si>
    <t>https://dev.mabts.edu/pdfCollection/book?docid=CMj3966&amp;sharing-data=Samsung_Internet_Browser_History(2).pdf</t>
  </si>
  <si>
    <t>https://dev.mabts.edu/textExplore/book?article=ykn0543&amp;sharing-data=Prosecution-questions-for-mock-trials(2).pdf</t>
  </si>
  <si>
    <t>https://www.saferworld.org.uk/downloads/pubdocs/bp-stay-on-target-arms-trade-treaty-250412-en.pdf</t>
  </si>
  <si>
    <t>https://www.saferworld.org.uk/downloadfile.php?filepath=downloads/pubdocs/Karamoja%20conflict%20and%20security%20assessment.pdf</t>
  </si>
  <si>
    <t>https://www.saferworld.org.uk/downloads/saferworld-annual-review-201819.pdf</t>
  </si>
  <si>
    <t>https://www.saferworld.org.uk/downloads/pubdocs/arabic-tunisia-final.pdf</t>
  </si>
  <si>
    <t>https://www.saferworld.org.uk/downloadfile.php?filepath=downloads/pubdocs/Albania%20ENG%20CH7plus.pdf</t>
  </si>
  <si>
    <t>https://d1io3yog0oux5.cloudfront.net/_b34c5042d3ef4bf296f1d91805577ca3/enlink/db/2222/21197/presentation/mufg-conference-presentation--final.pdf</t>
  </si>
  <si>
    <t>https://ppih.co.jp/ir/library/earnings/pdf/PPIH_FY2024_Q1_Presentation_J.pdf</t>
  </si>
  <si>
    <t>https://www.modec.com/jp/ir/library/presentation/assets/pdf/2011_presentation_jp.pdf</t>
  </si>
  <si>
    <t>https://d1io3yog0oux5.cloudfront.net/_e7227bb21465bebcc1043a153600699d/enlink/db/2222/21197/presentation/mufg-conference-presentation--final.pdf</t>
  </si>
  <si>
    <t>https://d1io3yog0oux5.cloudfront.net/_d2a2b8ce3e80a981c62987a18747cd0b/enlink/db/2222/21197/presentation/mufg-conference-presentation--final.pdf</t>
  </si>
  <si>
    <t>https://d1io3yog0oux5.cloudfront.net/_b357a5560b1894e3aa62dc3ef6c8302f/enlink/db/2222/21197/presentation/mufg-conference-presentation--final.pdf</t>
  </si>
  <si>
    <t>https://www.ajinomoto.co.jp/company/jp/ir/event/presentation/main/0111116/teaserItems1/00/linkList/03/link/FY22Q2_Presentation_J_.pdf</t>
  </si>
  <si>
    <t>https://ir.ulvac.co.jp/ja/ir/library/result/main/00/teaserItems2/01111/linkList/05/link/Presentation%20material%20for%20FY2021%201Q%20with%20script.pdf</t>
  </si>
  <si>
    <t>https://www.torishima.co.jp/common/uploads/presentation-material_FY2021_second.pdf</t>
  </si>
  <si>
    <t>https://www.angloamerican.com/~/media/Files/A/Anglo-American-Group-v5/PLC/investors/reports/ruben-fernandes-and-paul-gait-presentation-at-the-deutsche-bank-virtual-copper-ceo-conference-script.pdf</t>
  </si>
  <si>
    <t>https://www.transat.com/getmedia/15c83e03-6db3-4043-9cbc-d153d0eabcb0/2024-investors-presentation-march.pdf.aspx</t>
  </si>
  <si>
    <t>https://autocan2.investorroom.com/download/AutoCanada+Investor+Presentation+-+Q2+2017.pdf</t>
  </si>
  <si>
    <t>https://dev.mabts.edu/attachment/fulldisplay?article=EQO0516&amp;sharing-data=social_placement_definition_sociology(2).pdf</t>
  </si>
  <si>
    <t>https://dev.mabts.edu/fulltext/pdf?docid=AvN1762&amp;sharing-data=the-story-of-an-hour-questions-and-answers-pdf(2).pdf</t>
  </si>
  <si>
    <t>https://dev.mabts.edu/paperPublication/fulldisplay?article=NAO7882&amp;sharing-data=michigan-criminal-history-search(3).pdf</t>
  </si>
  <si>
    <t>https://dev.mabts.edu/textExplore/pdf?article=drv7652&amp;sharing-data=tesla-human-resources-management(2).pdf</t>
  </si>
  <si>
    <t>https://dev.mabts.edu/paperPublication/trackid?docid=RcP8262&amp;sharing-data=What-Is-Agency-In-Sociology(1).pdf</t>
  </si>
  <si>
    <t>https://dev.mabts.edu/researchShare/fulldisplay?context=sZW6393&amp;sharing-data=Red-Ventures-Interview-Questions(2).pdf</t>
  </si>
  <si>
    <t>https://dev.mabts.edu/pdfCollection/viewcontent?redir_esc=sOz0136&amp;sharing-data=Pacemaker-icd-technician-training-online(3).pdf</t>
  </si>
  <si>
    <t>https://dev.mabts.edu/paperPublication/trackid?redir_esc=Ykt3882&amp;sharing-data=Theoretical_probability_definition_math(3).pdf</t>
  </si>
  <si>
    <t>https://dev.mabts.edu/paperPublication/trackid?article=VJP8750&amp;sharing-data=university_physics_for_the_life_sciences_knight_pdf(1).pdf</t>
  </si>
  <si>
    <t>https://dev.mabts.edu/paperPublication/trackid?docid=azL3311&amp;sharing-data=voluntary-prekindergarten-education-program(3).pdf</t>
  </si>
  <si>
    <t>https://www.nrc.gov/docs/ML2210/ML22109A212.pdf</t>
  </si>
  <si>
    <t>https://it.nc.gov/gicc-dukeenergy-20191106/open</t>
  </si>
  <si>
    <t>https://www.nrc.gov/docs/ML1514/ML15142A450.pdf</t>
  </si>
  <si>
    <t>https://dev.mabts.edu/paperPublication/trackid?context=fVS7438&amp;sharing-data=Sociology_exam_2_quizlet(1).pdf</t>
  </si>
  <si>
    <t>https://dev.mabts.edu/pdfCollection/viewcontent?context=PAf0398&amp;sharing-data=What_Is_Cbit_Therapy(1).pdf</t>
  </si>
  <si>
    <t>https://dev.mabts.edu/paperPublication/trackid?redir_esc=EpO2630&amp;sharing-data=Substance-abuse-evaluation-questions(3).pdf</t>
  </si>
  <si>
    <t>https://dev.mabts.edu/pdfCollection/trackid?context=yPA3840&amp;sharing-data=The-Law-Of-Pragnanz(2).pdf</t>
  </si>
  <si>
    <t>https://dev.mabts.edu/paperPublication/files?ID=CkY8047&amp;sharing-data=Poem_caged_bird_analysis(1).pdf</t>
  </si>
  <si>
    <t>https://dev.mabts.edu/paperPublication/trackid?article=ZMr6008&amp;sharing-data=Was-The-Economic-Opportunity-Act-Of-1964-Successful(1).pdf</t>
  </si>
  <si>
    <t>https://dev.mabts.edu/attachment/fulldisplay?article=NrM2698&amp;sharing-data=pb_mg_phase_diagram(1).pdf</t>
  </si>
  <si>
    <t>https://dev.mabts.edu/paperPublication/pdf?context=mpX5943&amp;sharing-data=mathematical_foundations_of_computer_science(2).pdf</t>
  </si>
  <si>
    <t>https://dev.mabts.edu/fulltext/viewcontent?dataid=dDe2175&amp;sharing-data=T-Pentyl-Chloride-Ir-Spectrum-Analysis(3).pdf</t>
  </si>
  <si>
    <t>https://dev.mabts.edu/textExplore/trackid?docid=ktD6941&amp;sharing-data=Spirit-Airlines-Flight-Delay-History(2).pdf</t>
  </si>
  <si>
    <t>https://connections-qj.org/system/files/emotions_mining_approach-presentation-31019.pdf?download=1</t>
  </si>
  <si>
    <t>https://connections-qj.org/system/files/4407_sabev_integrated_cyber_defence_hf_ter.pdf</t>
  </si>
  <si>
    <t>https://connections-qj.org/system/files/4300_editorial.pdf</t>
  </si>
  <si>
    <t>https://connections-qj.org/system/files/02.04_Elliot_Borden.pdf</t>
  </si>
  <si>
    <t>https://connections-qj.org/system/files/14.03_Danylova_Garza_Mihalka_Synytsya_Voychenko.pdf</t>
  </si>
  <si>
    <t>https://connections-qj.org/system/files/4903_gn-model_water_management.pdf</t>
  </si>
  <si>
    <t>https://connections-qj.org/system/files/andriichuk_presentation_0.pdf</t>
  </si>
  <si>
    <t>https://dev.mabts.edu/paperPublication/trackid?docid=dNc6246&amp;sharing-data=Jml-Instant-Noodle-Instructions(2).pdf</t>
  </si>
  <si>
    <t>https://dev.mabts.edu/paperPublication/files?ID=jwU8197&amp;sharing-data=open_sentence_in_math(2).pdf</t>
  </si>
  <si>
    <t>https://dev.mabts.edu/pdfCollection/trackid?docid=Wpy0094&amp;sharing-data=preschool-dinosaur-worksheets-preschool(1).pdf</t>
  </si>
  <si>
    <t>https://dev.mabts.edu/pdfCollection/trackid?dataid=DEa9860&amp;sharing-data=Section_842_Lease_Accounting(2).pdf</t>
  </si>
  <si>
    <t>https://dev.mabts.edu/researchShare/book?context=mUo4856&amp;sharing-data=zerega_bus_maintenance_and_training_facility(1).pdf</t>
  </si>
  <si>
    <t>https://dev.mabts.edu/pdfCollection/files?ID=Lmw7468&amp;sharing-data=Ugo_twist_vape_pen_instructions(1).pdf</t>
  </si>
  <si>
    <t>https://dev.mabts.edu/pdfCollection/files?article=Xyo3696&amp;sharing-data=Results-science-fair-example(2).pdf</t>
  </si>
  <si>
    <t>https://dev.mabts.edu/textExplore/trackid?article=xzW0132&amp;sharing-data=Test_Manager_Interview_Questions(2).pdf</t>
  </si>
  <si>
    <t>https://dev.mabts.edu/paperPublication/book?dataid=zAW0620&amp;sharing-data=jocko-willink-political-affiliation(1).pdf</t>
  </si>
  <si>
    <t>https://dev.mabts.edu/paperPublication/trackid?ID=lWb8497&amp;sharing-data=What-Is-An-R-Group-Chemistry(2).pdf</t>
  </si>
  <si>
    <t>https://connections-qj.org/system/files/15.2.06_wither_hybrid_warfare.pdf</t>
  </si>
  <si>
    <t>https://connections-qj.org/system/files/4610_information_resources_collaboration.pdf</t>
  </si>
  <si>
    <t>https://connections-qj.org/system/files/4000_editorial.pdf</t>
  </si>
  <si>
    <t>https://connections-qj.org/system/files/2902_Tagarev_Ivanova.pdf</t>
  </si>
  <si>
    <t>https://jp.presentation.aver.com/DownloadFile.ashx?n=228&amp;t=ModelBrochure</t>
  </si>
  <si>
    <t>https://bizene.chuden.jp/pdf/member/tcid/login/tcid_pure.pdf</t>
  </si>
  <si>
    <t>https://d1io3yog0oux5.cloudfront.net/_9fac547d3dfeccd0f5eb1315e8371c9e/enlink/db/2222/21197/presentation/mufg-conference-presentation--final.pdf</t>
  </si>
  <si>
    <t>https://www.batm.com/media/1602/batm-fy-2023-results-presentation.pdf</t>
  </si>
  <si>
    <t>https://www.cisco.com/c/dam/global/en_id/assets/ciscoinnovate/presentations13/Panel_Discussion_Desmond_poon_LinkNet_presentation_to_cisco_innovate.pdf</t>
  </si>
  <si>
    <t>https://www.tatasteel.com/media/17920/4qfy23-results-presentation.pdf</t>
  </si>
  <si>
    <t>https://www.imanet.org/-/media/e0a7995628074e5c84db43ff371b84d0.ashx</t>
  </si>
  <si>
    <t>https://www.mendocinotourism.org/wp-content/uploads/7b2.-Media-Matters-WorldWide-Presentation.pdf</t>
  </si>
  <si>
    <t>https://www.portoflosangeles.org/getmedia/7d6e2810-743a-46a5-acbc-df8ab692f83d/11_construction_s2834b01_presentation</t>
  </si>
  <si>
    <t>https://www.whitneyhoffman.com/wp-content/uploads/2011/02/AGS-Handouts.pdf</t>
  </si>
  <si>
    <t>https://www.anmb.ro/buletinstiintific/buletine/2016_Issue2/FCS/428-433.pdf</t>
  </si>
  <si>
    <t>https://thearenagroup.net/wp-content/uploads/2021/08/2021_SI_Media-Kit_7.20.21.pdf</t>
  </si>
  <si>
    <t>https://www.angloamerican.co.za/~/media/Files/A/Anglo-American-South-Africa/Attachments/media/presentation/1404-goedehoop-mine.pdf</t>
  </si>
  <si>
    <t>https://my.cumbria.ac.uk/media/MyCumbria/Documents/Creating-a-Newscast-Presentation.pdf</t>
  </si>
  <si>
    <t>https://www.michigan.gov/-/media/Project/Websites/AG/OK2SAY/Sample_Presentation_Schedule.pdf?rev=4d3b230cf79d4742a1ea955c3042a4cf</t>
  </si>
  <si>
    <t>https://www.gazprom.ru/f/posts/05/118974/gazprom-ifrs-3q2020-presentation.pdf</t>
  </si>
  <si>
    <t>https://presentation.villagio-realty.ru/groups/sherwood.pdf</t>
  </si>
  <si>
    <t>https://assets.ctfassets.net/1u811bvgvthc/1F7vRCPo58BEp9RsFK53rU/5294ec597dffa05fbc4ce1516214596f/ABN_AMRO_Q4_2023_Roadshow_presentation.pdf</t>
  </si>
  <si>
    <t>https://presentation.villagio-realty.ru/groups/riverside.pdf</t>
  </si>
  <si>
    <t>https://presentation.villagio-realty.ru/groups/futuro-park.pdf</t>
  </si>
  <si>
    <t>https://www.nornickel.ru/upload/iblock/8ba/esg_presentation_december_2021.pdf</t>
  </si>
  <si>
    <t>https://www.trugrocer.com/Documents/Miscellaneous/Employer-Presentation.aspx</t>
  </si>
  <si>
    <t>https://connections-qj.org/system/files/15.2.07_mulford_non-state_actors.pdf</t>
  </si>
  <si>
    <t>https://connections-qj.org/system/files/21.2.09_ifc_human_f.pdf</t>
  </si>
  <si>
    <t>https://connections-qj.org/system/files/csdm_029.pdf</t>
  </si>
  <si>
    <t>https://connections-qj.org/system/files/21.3.30_fortune-telling.pdf</t>
  </si>
  <si>
    <t>https://connections-qj.org/system/files/23.06_Ratchev_0.pdf?download=1</t>
  </si>
  <si>
    <t>https://connections-qj.org/system/files/15.3.04_nowakowska_krystman.pdf</t>
  </si>
  <si>
    <t>https://connections-qj.org/system/files/04.4.03_badikova.pdf</t>
  </si>
  <si>
    <t>https://connections-qj.org/system/files/3206_ncscs_backman.pdf</t>
  </si>
  <si>
    <t>https://connections-qj.org/system/files/4625_digilience_2020_abstracts.pdf</t>
  </si>
  <si>
    <t>https://connections-qj.org/system/files/16.3.01_lysychkina.pdf</t>
  </si>
  <si>
    <t>https://dev.mabts.edu/pdfCollection/trackid?dataid=WDk7069&amp;sharing-data=Practice_Perfect_Civil_Procedure(3).pdf</t>
  </si>
  <si>
    <t>https://dev.mabts.edu/paperPublication/trackid?docid=kGa7856&amp;sharing-data=The-Fundamentals-Of-Political-Science-Research(2).pdf</t>
  </si>
  <si>
    <t>https://dev.mabts.edu/pdfCollection/viewcontent?article=viW6894&amp;sharing-data=Walmart-interview-process-for-experienced(1).pdf</t>
  </si>
  <si>
    <t>https://dev.mabts.edu/attachment/pdf?docid=iVb2186&amp;sharing-data=Swot_Analysis_Ppt_Template(3).pdf</t>
  </si>
  <si>
    <t>https://dev.mabts.edu/paperPublication/trackid?ID=Mtl3165&amp;sharing-data=Mathematical_methods_in_physical_sciences_boas(2).pdf</t>
  </si>
  <si>
    <t>https://dev.mabts.edu/pdfCollection/fulldisplay?context=pXr5027&amp;sharing-data=Shoulder-Impingement-Physical-Therapy-Exercises(2).pdf</t>
  </si>
  <si>
    <t>https://dev.mabts.edu/paperPublication/trackid?dataid=smR5930&amp;sharing-data=looking_glass_self_sociology_definition(3).pdf</t>
  </si>
  <si>
    <t>https://dev.mabts.edu/textExplore/viewcontent?ID=FBp0383&amp;sharing-data=network_marketing_training_topics(3).pdf</t>
  </si>
  <si>
    <t>https://dev.mabts.edu/paperPublication/files?ID=QNY7449&amp;sharing-data=What-is-stimulus-discrimination-in-psychology(3).pdf</t>
  </si>
  <si>
    <t>https://dev.mabts.edu/pdfCollection/trackid?redir_esc=NlQ7308&amp;sharing-data=persona_5_royal_achievements_guide(3).pdf</t>
  </si>
  <si>
    <t>https://connections-qj.org/system/files/4312_information_flow_cognitive_aspects.pdf</t>
  </si>
  <si>
    <t>https://connections-qj.org/system/files/17.3.02_kerr_dib_us_context.pdf</t>
  </si>
  <si>
    <t>https://connections-qj.org/ru/system/files/5000_editorial.pdf</t>
  </si>
  <si>
    <t>https://connections-qj.org/ru/system/files/27.17_Berizzi.pdf</t>
  </si>
  <si>
    <t>https://connections-qj.org/system/files/mp-sas-072-05-tagarev_and_ivanova.pdf</t>
  </si>
  <si>
    <t>https://connections-qj.org/system/files/08.10_Simpson.pdf?download=1</t>
  </si>
  <si>
    <t>https://dev.mabts.edu/textExplore/files?ID=Mtx5096&amp;sharing-data=the-sig-problem-solving-assessment(2).pdf</t>
  </si>
  <si>
    <t>https://dev.mabts.edu/fulltext/pdf?ID=Jgt6367&amp;sharing-data=union_pacific_train_crew_interview_questions(3).pdf</t>
  </si>
  <si>
    <t>https://dev.mabts.edu/pdfCollection/trackid?context=quN3281&amp;sharing-data=Prospecting_Scripts_For_Network_Marketing(1).pdf</t>
  </si>
  <si>
    <t>https://dev.mabts.edu/attachment/pdf?redir_esc=YJL9241&amp;sharing-data=Method_of_limits_psychology(3).pdf</t>
  </si>
  <si>
    <t>https://dev.mabts.edu/paperPublication/filedownload?redir_esc=klX9658&amp;sharing-data=the-study-of-learning-derives-from(3).pdf</t>
  </si>
  <si>
    <t>https://dev.mabts.edu/fulltext/filedownload?dataid=yDJ0966&amp;sharing-data=what-is-financial-disclosure-statement(1).pdf</t>
  </si>
  <si>
    <t>https://dev.mabts.edu/textExplore/pdf?article=xGS6498&amp;sharing-data=What_is_the_dupont_analysis(2).pdf</t>
  </si>
  <si>
    <t>https://dev.mabts.edu/pdfCollection/fulldisplay?redir_esc=Uer6776&amp;sharing-data=Space-Math-Mode-Latex(2).pdf</t>
  </si>
  <si>
    <t>https://dev.mabts.edu/paperPublication/pdf?docid=kKC4732&amp;sharing-data=Study-of-angels-in-the-bible(2).pdf</t>
  </si>
  <si>
    <t>https://dev.mabts.edu/attachment/fulldisplay?dataid=Sac8935&amp;sharing-data=Womens-study-bible-niv(1).pdf</t>
  </si>
  <si>
    <t>https://www.cnlopb.ca/wp-content/uploads/presentations/seafoodprodpres.pdf</t>
  </si>
  <si>
    <t>https://www.cnlopb.ca/wp-content/uploads/sr/2021/oilspillres.pdf</t>
  </si>
  <si>
    <t>https://www.cnlopb.ca/wp-content/uploads/sr/hus18sp.pdf</t>
  </si>
  <si>
    <t>https://www.cnlopb.ca/wp-content/uploads/johsc/tsardana.pdf</t>
  </si>
  <si>
    <t>https://tomorrow.norwalkct.org/wp-content/uploads/2020/02/Proposed-Zoning-Presentation-for-NT.pdf</t>
  </si>
  <si>
    <t>https://www.scribd.com/document/540852600/2018-05-07-Presentation-1-1221-03b</t>
  </si>
  <si>
    <t>https://frackinginquiry.nt.gov.au/__data/assets/pdf_file/0013/410602/Dont-Frack-Katherine-Presentation.pdf</t>
  </si>
  <si>
    <t>https://www.maison-du-duke.com/c7j8vr2v58/fichiers/C.-Woideck-PresentationEng-pdf.pdf</t>
  </si>
  <si>
    <t>https://www.maison-du-duke.com/c7j8vr2v58/fichiers/D.-Palmquist-Presentation-Eng-pdf.pdf</t>
  </si>
  <si>
    <t>https://www.dukeroyalty.com/wp-content/uploads/2023/07/FY23-Results-presentation-vCirc.pdf</t>
  </si>
  <si>
    <t>https://s201.q4cdn.com/583395453/files/doc_presentation/2019/11/3q2019slides.pdf</t>
  </si>
  <si>
    <t>https://d1io3yog0oux5.cloudfront.net/_a97ec70fb512f8dbe6d3d30bf93e3fb8/enlink/db/2222/21197/presentation/mufg-conference-presentation--final.pdf</t>
  </si>
  <si>
    <t>https://www.chuden.co.jp/resource/corporate/shizai/oshirase/oshirase20200401.pdf</t>
  </si>
  <si>
    <t>https://www.meti.go.jp/shingikai/enecho/shigen_nenryo/sekiyu_gas/pdf/001_04_00.pdf</t>
  </si>
  <si>
    <t>https://www.toyogosei.co.jp/english/news/files/20201002Q1FY2020_Presentation%20material_EN.pdf</t>
  </si>
  <si>
    <t>https://www.oas.org/cpdbs/GetPDF.aspx?Lang=en&amp;Id=32&amp;Type=Program</t>
  </si>
  <si>
    <t>https://connections-qj.org/system/files/08.2.02_Tagarev_Stankov.pdf</t>
  </si>
  <si>
    <t>https://connections-qj.org/system/files/4609_uavs_environmental_analysis.pdf</t>
  </si>
  <si>
    <t>https://connections-qj.org/system/files/11.4.10_Fedyszyn_0.pdf</t>
  </si>
  <si>
    <t>https://dev.mabts.edu/paperPublication/trackid?dataid=uUd0178&amp;sharing-data=Political_signs_on_church_property(3).pdf</t>
  </si>
  <si>
    <t>https://dev.mabts.edu/pdfCollection/book?docid=Orh1303&amp;sharing-data=research_methods_for_business(2).pdf</t>
  </si>
  <si>
    <t>https://dev.mabts.edu/pdfCollection/viewcontent?docid=ySe6205&amp;sharing-data=Visual_Studio_2022_Change_Language(1).pdf</t>
  </si>
  <si>
    <t>https://dev.mabts.edu/pdfCollection/viewcontent?redir_esc=SFW5071&amp;sharing-data=Probability_and_mathematical_statistics_theory_applications_and_practice_in_r(1).pdf</t>
  </si>
  <si>
    <t>https://dev.mabts.edu/paperPublication/trackid?dataid=Ehv2945&amp;sharing-data=Social_Media_Management_Pitch_Deck(2).pdf</t>
  </si>
  <si>
    <t>https://dev.mabts.edu/paperPublication/pdf?context=ljX5021&amp;sharing-data=Political_science_research_methods(3).pdf</t>
  </si>
  <si>
    <t>https://dev.mabts.edu/paperPublication/trackid?redir_esc=pcu9289&amp;sharing-data=Product_Management_Use_Cases(1).pdf</t>
  </si>
  <si>
    <t>https://dev.mabts.edu/paperPublication/trackid?redir_esc=usi0437&amp;sharing-data=psychology_is_the_scientific_study_of_thought_and_human(1).pdf</t>
  </si>
  <si>
    <t>https://dev.mabts.edu/paperPublication/trackid?article=Wqr3346&amp;sharing-data=seo_marketing_for_restaurants(1).pdf</t>
  </si>
  <si>
    <t>https://dev.mabts.edu/pdfCollection/pdf?context=IYL8429&amp;sharing-data=payroll-accounting-chapter-7-final-project-answers-2022(2).pdf</t>
  </si>
  <si>
    <t>https://connections-qj.org/system/files/CMR_Handbook.pdf</t>
  </si>
  <si>
    <t>https://connections-qj.org/system/files/4328_tension_in_society_social_networks.pdf?download=1</t>
  </si>
  <si>
    <t>https://connections-qj.org/system/files/4624_nasa_mobile_lunar_base.pdf</t>
  </si>
  <si>
    <t>https://connections-qj.org/system/files/5023_augmented_reality_in_c2.pdf</t>
  </si>
  <si>
    <t>https://connections-qj.org/ru/system/files/05.03_Balbanov_Alexandrova.pdf</t>
  </si>
  <si>
    <t>https://www.treasurer.ca.gov/cpcfa/calcap/roundtable/2021/20210323/presentation.pdf</t>
  </si>
  <si>
    <t>https://dev.mabts.edu/paperPublication/trackid?redir_esc=ZrO9401&amp;sharing-data=Persona_5_royal_decorations_guide(1).pdf</t>
  </si>
  <si>
    <t>https://dev.mabts.edu/paperPublication/pdf?dataid=yVO6834&amp;sharing-data=Structuralism-and-functionalism-psychology(3).pdf</t>
  </si>
  <si>
    <t>https://dev.mabts.edu/paperPublication/trackid?redir_esc=hpO0795&amp;sharing-data=What_languages_are_spoken_in_greenland(2).pdf</t>
  </si>
  <si>
    <t>https://dev.mabts.edu/attachment/trackid?docid=ozw1604&amp;sharing-data=The-Economic-Opportunity-Act-Was-Created-To-Address(3).pdf</t>
  </si>
  <si>
    <t>https://dev.mabts.edu/attachment/filedownload?ID=vwF9693&amp;sharing-data=the-study-of-tumors(1).pdf</t>
  </si>
  <si>
    <t>https://dev.mabts.edu/pdfCollection/filedownload?redir_esc=WuZ1390&amp;sharing-data=Long-jump-pit-diagram-with-measurements(3).pdf</t>
  </si>
  <si>
    <t>https://dev.mabts.edu/textExplore/trackid?article=ovP9185&amp;sharing-data=Vermont-special-education-regulations(2).pdf</t>
  </si>
  <si>
    <t>https://dev.mabts.edu/fulltext/book?redir_esc=NXO6102&amp;sharing-data=What_Is_Gamification_In_Therapies(1).pdf</t>
  </si>
  <si>
    <t>https://dev.mabts.edu/pdfCollection/trackid?ID=JuT2173&amp;sharing-data=The_Essentials_Of_Family_Therapy_7th_Edition_Pdf_Free(2).pdf</t>
  </si>
  <si>
    <t>https://dev.mabts.edu/pdfCollection/viewcontent?redir_esc=cAu8365&amp;sharing-data=saxon-math-course-3(3).pdf</t>
  </si>
  <si>
    <t>https://connections-qj.org/system/files/03.3.04_grgic_urh.pdf</t>
  </si>
  <si>
    <t>https://connections-qj.org/system/files/3807_cybersecurity_research_management.pdf</t>
  </si>
  <si>
    <t>https://connections-qj.org/system/files/4713_nlp_nato_strategy_policies.pdf</t>
  </si>
  <si>
    <t>https://connections-qj.org/system/files/21.1.06_taiwan_strategic_narratives.pdf</t>
  </si>
  <si>
    <t>https://connections-qj.org/system/files/13.1.05_dabrowski.pdf</t>
  </si>
  <si>
    <t>https://connections-qj.org/system/files/16.3.04_dunay_osce.pdf</t>
  </si>
  <si>
    <t>https://connections-qj.org/system/files/journals/connections/qj_17.3_summer_2018_0.pdf</t>
  </si>
  <si>
    <t>https://ir.toyobo.co.jp/en/ir/library/meeting/main/04/teaserItems2/0/link/environmental%20and%20functional%20materials%20business%20presentation%202023%20e.pdf</t>
  </si>
  <si>
    <t>https://www.ube.co.jp/ube/en/ir/ir_library/presentation/pdf/PresentationTranscript_20230523.pdf</t>
  </si>
  <si>
    <t>https://www.morito.co.jp/ir_en/library/file/2021presentation4.pdf</t>
  </si>
  <si>
    <t>https://d1io3yog0oux5.cloudfront.net/_76914233ac5a618b85c3ab8a6bfffc87/enlink/db/2222/21197/presentation/mufg-conference-presentation--final.pdf</t>
  </si>
  <si>
    <t>https://d1io3yog0oux5.cloudfront.net/_9b1b02cf1c8912bced979ae6306061e2/enlink/db/2222/21197/presentation/mufg-conference-presentation--final.pdf</t>
  </si>
  <si>
    <t>https://dev.mabts.edu/researchShare/filedownload?docid=wKz8150&amp;sharing-data=The-Internalized-Homophobia-Workbook-By-Richard-Isay(1).pdf</t>
  </si>
  <si>
    <t>https://dev.mabts.edu/paperPublication/files?redir_esc=UeB0792&amp;sharing-data=timeline_of_the_history_of_chocolate(2).pdf</t>
  </si>
  <si>
    <t>https://dev.mabts.edu/paperPublication/filedownload?docid=XUN0758&amp;sharing-data=rudolf_steiner_6_exercises(3).pdf</t>
  </si>
  <si>
    <t>https://dev.mabts.edu/researchShare/pdf?docid=kqm0506&amp;sharing-data=Special-Ed-Interview-Questions-And-Answers(1).pdf</t>
  </si>
  <si>
    <t>https://dev.mabts.edu/textExplore/fulldisplay?article=Uwt2360&amp;sharing-data=Wheelocks-Latin-7th-Edition-Answer-Key(1).pdf</t>
  </si>
  <si>
    <t>https://dev.mabts.edu/attachment/book?dataid=PRd7948&amp;sharing-data=University-of-denver-sports-psychology(2).pdf</t>
  </si>
  <si>
    <t>https://dev.mabts.edu/paperPublication/trackid?dataid=fQu0166&amp;sharing-data=Official_language_of_algeria(1).pdf</t>
  </si>
  <si>
    <t>https://dev.mabts.edu/fulltext/fulldisplay?redir_esc=NSx8966&amp;sharing-data=tax_accounting_for_leases(3).pdf</t>
  </si>
  <si>
    <t>https://dev.mabts.edu/paperPublication/book?docid=dgQ2296&amp;sharing-data=Virginia_Standards_Of_Learning_World_History(1).pdf</t>
  </si>
  <si>
    <t>https://dev.mabts.edu/paperPublication/trackid?ID=LNo6539&amp;sharing-data=master-of-business-uq(1).pdf</t>
  </si>
  <si>
    <t>https://www.pearson.de/media/muster/toc/toc_9780134685946.pdf</t>
  </si>
  <si>
    <t>https://media.iupac.org/publications/analytical_compendium/Cha02sec1.pdf</t>
  </si>
  <si>
    <t>https://www.goldmansachs.com/media-relations/press-releases/current/pdfs/2020-q3-earnings-results-presentation.pdf</t>
  </si>
  <si>
    <t>https://online.aiou.edu.pk/live_site/sab/gmj/GMJ%20Fall%202015/Article_2.pdf</t>
  </si>
  <si>
    <t>https://www.boz.zm/MPC_Presentation_November_2022.pdf</t>
  </si>
  <si>
    <t>https://www.genusplc.com/media/1460/genus-interim-results-presentation-28feb2018.pdf</t>
  </si>
  <si>
    <t>https://nsuworks.nova.edu/cgi/viewcontent.cgi?article=1199&amp;context=innovate</t>
  </si>
  <si>
    <t>https://www.daikin.com/-/media/Project/Daikin/daikin_com/investor/data/kessan/20230808/presentation-pdf.pdf?rev=-1</t>
  </si>
  <si>
    <t>https://professional.heart.org/-/media/PHD-Files-2/Membership/Moderated_Poster_Presentation_Guidelines_ucm_447114.pdf</t>
  </si>
  <si>
    <t>https://ischool.umd.edu/wp-content/uploads/Xiaoyun-Huang-2022.pdf</t>
  </si>
  <si>
    <t>https://connections-qj.org/system/files/4314_e-platform_collaboration_it_education.pdf?download=1</t>
  </si>
  <si>
    <t>https://connections-qj.org/system/files/07.1.10_kovalova.pdf</t>
  </si>
  <si>
    <t>https://connections-qj.org/system/files/4615_fooling_attacks_medical.pdf</t>
  </si>
  <si>
    <t>https://connections-qj.org/ru/system/files/12.1.04_Glahn_0.pdf</t>
  </si>
  <si>
    <t>https://connections-qj.org/system/files/11.4.13_Vetschera_0.pdf</t>
  </si>
  <si>
    <t>https://connections-qj.org/system/files/05_Editorial.pdf?download=1</t>
  </si>
  <si>
    <t>https://connections-qj.org/system/files/07.4.05_Caforio.pdf</t>
  </si>
  <si>
    <t>https://connections-qj.org/system/files/07.4.01_Frydrych.pdf</t>
  </si>
  <si>
    <t>https://connections-qj.org/system/files/23.10_Tagarev_and_Velkova.pdf?download=1</t>
  </si>
  <si>
    <t>https://dev.mabts.edu/paperPublication/trackid?redir_esc=jai5424&amp;sharing-data=No-Jumper-Interview-Pornstar(3).pdf</t>
  </si>
  <si>
    <t>https://dev.mabts.edu/pdfCollection/trackid?redir_esc=poZ7091&amp;sharing-data=Yakuza-Like-A-Dragon-Management-Best-Employees(2).pdf</t>
  </si>
  <si>
    <t>https://dev.mabts.edu/paperPublication/trackid?ID=xDh0149&amp;sharing-data=translation_in_math_definition(1).pdf</t>
  </si>
  <si>
    <t>https://dev.mabts.edu/paperPublication/trackid?ID=scY9025&amp;sharing-data=no_no_right_brain_teaser_answer(1).pdf</t>
  </si>
  <si>
    <t>https://dev.mabts.edu/fulltext/viewcontent?article=tdO8485&amp;sharing-data=Sonnet_To_A_Negro_In_Harlem_Poem_Analysis(1).pdf</t>
  </si>
  <si>
    <t>https://dev.mabts.edu/pdfCollection/filedownload?context=IFm2847&amp;sharing-data=Rounding-To-The-Nearest-Tens-Worksheet(3).pdf</t>
  </si>
  <si>
    <t>https://dev.mabts.edu/paperPublication/pdf?article=fFy8982&amp;sharing-data=Mills-vs-board-of-education(1).pdf</t>
  </si>
  <si>
    <t>https://dev.mabts.edu/pdfCollection/trackid?article=Gdm2701&amp;sharing-data=What_Is_Editorial_Writing(3).pdf</t>
  </si>
  <si>
    <t>https://dev.mabts.edu/paperPublication/viewcontent?redir_esc=rMZ9174&amp;sharing-data=Select_Physical_Therapy_Hedwig_Village(3).pdf</t>
  </si>
  <si>
    <t>https://dev.mabts.edu/fulltext/filedownload?redir_esc=FMs5076&amp;sharing-data=wendys_interview_process(2).pdf</t>
  </si>
  <si>
    <t>https://dev.mabts.edu/pdfCollection/viewcontent?ID=nzM2421&amp;sharing-data=Slam-dunk-and-hook-analysis(2).pdf</t>
  </si>
  <si>
    <t>https://dev.mabts.edu/pdfCollection/book?dataid=Lce3597&amp;sharing-data=Partial-differential-equations-textbook(1).pdf</t>
  </si>
  <si>
    <t>https://dev.mabts.edu/paperPublication/trackid?redir_esc=kJO6729&amp;sharing-data=Liquid_Chromatography_Mass_Spectrometry_Diagram(1).pdf</t>
  </si>
  <si>
    <t>https://dev.mabts.edu/paperPublication/trackid?context=pzA3060&amp;sharing-data=Ted-talk-about-time-management(2).pdf</t>
  </si>
  <si>
    <t>https://dev.mabts.edu/fulltext/book?docid=Yls8280&amp;sharing-data=Saas_Business_Plan_Example(1).pdf</t>
  </si>
  <si>
    <t>https://dev.mabts.edu/paperPublication/trackid?article=sXl1879&amp;sharing-data=sample-interview-of-an-elderly-person(1).pdf</t>
  </si>
  <si>
    <t>https://dev.mabts.edu/attachment/pdf?article=pVz1724&amp;sharing-data=What_Is_Lda_Chemistry(2).pdf</t>
  </si>
  <si>
    <t>https://dev.mabts.edu/paperPublication/viewcontent?redir_esc=Bvt7562&amp;sharing-data=The_simple_view_of_writing(3).pdf</t>
  </si>
  <si>
    <t>https://dev.mabts.edu/paperPublication/trackid?context=psK3126&amp;sharing-data=Linear_algebra_general_solution(2).pdf</t>
  </si>
  <si>
    <t>https://dev.mabts.edu/attachment/pdf?dataid=SPz8004&amp;sharing-data=the_six_sigma_handbook(2).pdf</t>
  </si>
  <si>
    <t>https://dukefamilysupport.org/files/2023/08/Updated-EOL-Presentation-.pdf</t>
  </si>
  <si>
    <t>https://connections-qj.org/system/files/14.3.04_watson.pdf?download=1</t>
  </si>
  <si>
    <t>https://connections-qj.org/ru/system/files/22.1.14_dcaf_f2.pdf</t>
  </si>
  <si>
    <t>https://connections-qj.org/system/files/04.1.05_arasly.pdf</t>
  </si>
  <si>
    <t>https://connections-qj.org/system/files/05.3.04_krawchuk.pdf</t>
  </si>
  <si>
    <t>https://connections-qj.org/system/files/19.3.01_rogers_evolution_resilience.pdf</t>
  </si>
  <si>
    <t>https://connections-qj.org/system/files/02.3.11_hess.pdf</t>
  </si>
  <si>
    <t>https://connections-qj.org/system/files/ctwg_03_internet_forensics.pdf</t>
  </si>
  <si>
    <t>https://connections-qj.org/system/files/02.1.13_girardin.pdf</t>
  </si>
  <si>
    <t>https://www.waterboards.ca.gov/drinking_water/certlic/drinkingwater/documents/123-tcp/123tcp_adoption_presentation_final_no_notes.pdf</t>
  </si>
  <si>
    <t>https://www.asianpaints.com/content/dam/asianpaints/website/secondary-navigation/investors/announcements-pdfs/2023-2024/SEIntimationsinvestorpresentationsQ1FY24.pdf</t>
  </si>
  <si>
    <t>https://m.cascades.com/sites/default/files/Investor/Trimestre/T2-2022-Investors-presentation.pdf</t>
  </si>
  <si>
    <t>https://d1io3yog0oux5.cloudfront.net/_893842521f7bb36c947489cf566438a5/enlink/db/2222/21197/presentation/mufg-conference-presentation--final.pdf</t>
  </si>
  <si>
    <t>https://d1io3yog0oux5.cloudfront.net/_ceec6ec9e4cd98319bcd9a1546bfc2eb/enlink/db/2222/21197/presentation/mufg-conference-presentation--final.pdf</t>
  </si>
  <si>
    <t>https://iportal.usask.ca/record/21147</t>
  </si>
  <si>
    <t>https://frackinginquiry.nt.gov.au/__data/assets/pdf_file/0015/410604/Halliburton-Presentation.pdf</t>
  </si>
  <si>
    <t>https://opentextbc.ca/learningpowerpoint/</t>
  </si>
  <si>
    <t>https://www.westcliff.edu/wp-content/uploads/2017/02/Sexual_Harassment_Tutorial.pdf</t>
  </si>
  <si>
    <t>https://iportal.usask.ca/record/21104</t>
  </si>
  <si>
    <t>https://www.hss.gov.nt.ca/en/content/virtual-town-hall-presentation-yellowknife-wellness-and-recovery-centre</t>
  </si>
  <si>
    <t>https://www.scribd.com/document/693523450/Canada-Presentation</t>
  </si>
  <si>
    <t>https://ontrakhealth.com/wp-content/uploads/2024/03/Ontrak-Health-Corporate-Presentation-March-2024.pdf</t>
  </si>
  <si>
    <t>https://www.scribd.com/presentation/655885305/Canada-Total</t>
  </si>
  <si>
    <t>https://dev.mabts.edu/pdfCollection/book?ID=fvw4974&amp;sharing-data=Mechanical_in_a_sentence(2).pdf</t>
  </si>
  <si>
    <t>https://dev.mabts.edu/attachment/pdf?redir_esc=mvX1037&amp;sharing-data=September_9_Birthdays_In_History(3).pdf</t>
  </si>
  <si>
    <t>https://dev.mabts.edu/researchShare/filedownload?context=SoB3717&amp;sharing-data=release-engineer-interview-questions(1).pdf</t>
  </si>
  <si>
    <t>https://dev.mabts.edu/paperPublication/trackid?context=Inm8263&amp;sharing-data=Restaurant_general_manager_training(1).pdf</t>
  </si>
  <si>
    <t>https://dev.mabts.edu/paperPublication/pdf?ID=BfU8164&amp;sharing-data=there_was_a_problem_blocking_this_user_facebook(3).pdf</t>
  </si>
  <si>
    <t>https://dev.mabts.edu/attachment/filedownload?ID=pHR2519&amp;sharing-data=visual_representation_in_math(2).pdf</t>
  </si>
  <si>
    <t>https://dev.mabts.edu/attachment/fulldisplay?context=BSq3544&amp;sharing-data=pragmatic_language_skills_inventory_pdf(3).pdf</t>
  </si>
  <si>
    <t>https://dev.mabts.edu/pdfCollection/book?article=Kny7933&amp;sharing-data=Whole-foods-employee-handbook-pdf(3).pdf</t>
  </si>
  <si>
    <t>https://dev.mabts.edu/paperPublication/trackid?context=qZc4776&amp;sharing-data=teaching-strategies-in-physical-education(2).pdf</t>
  </si>
  <si>
    <t>https://dev.mabts.edu/pdfCollection/fulldisplay?docid=MWx4831&amp;sharing-data=Que-Es-Un-Poi-En-Trading(1).pdf</t>
  </si>
  <si>
    <t>https://dev.mabts.edu/pdfCollection/files?docid=mNq3908&amp;sharing-data=The_sociological_imagination_summary(2).pdf</t>
  </si>
  <si>
    <t>https://dev.mabts.edu/paperPublication/trackid?docid=nrw2301&amp;sharing-data=What_is_elapsed_time_in_math(2).pdf</t>
  </si>
  <si>
    <t>https://dev.mabts.edu/pdfCollection/files?ID=VLA1482&amp;sharing-data=transformation_of_exponential_functions_worksheet_with_answers_pdf(1).pdf</t>
  </si>
  <si>
    <t>https://dev.mabts.edu/pdfCollection/pdf?docid=uTm7417&amp;sharing-data=Theory-and-practice-of-couples-and-family-counseling(1).pdf</t>
  </si>
  <si>
    <t>https://dev.mabts.edu/pdfCollection/viewcontent?context=BSc9196&amp;sharing-data=Which-Cell-Structure-Is-Represented-By-The-Three-Dimensional-Diagram(2).pdf</t>
  </si>
  <si>
    <t>https://dev.mabts.edu/attachment/filedownload?ID=fZQ2234&amp;sharing-data=Mouser_electronics_jobs_in_mansfield_tx(2).pdf</t>
  </si>
  <si>
    <t>https://dev.mabts.edu/textExplore/viewcontent?context=QZS1316&amp;sharing-data=spanish_2_final_exam_study_guide(1).pdf</t>
  </si>
  <si>
    <t>https://dev.mabts.edu/pdfCollection/pdf?redir_esc=DCF2628&amp;sharing-data=raft_guide_training_colorado(2).pdf</t>
  </si>
  <si>
    <t>https://dev.mabts.edu/researchShare/fulldisplay?redir_esc=tbn4632&amp;sharing-data=Users_of_financial_statements_internal_and_external(2).pdf</t>
  </si>
  <si>
    <t>https://dev.mabts.edu/pdfCollection/fulldisplay?redir_esc=FMu4025&amp;sharing-data=Nouyan_blood_pressure_cuff_instructions(3).pdf</t>
  </si>
  <si>
    <t>https://s3.dtln.ru/unti-prod-people/file/presentation/project/ci9ror45h0.pdf</t>
  </si>
  <si>
    <t>https://presentation.villagio-realty.ru/groups/greenfield.pdf</t>
  </si>
  <si>
    <t>https://kids.kaspersky.ru/files/UrokIB_Ml_Prezentatsiya_1.pdf</t>
  </si>
  <si>
    <t>https://ru.presentation.aver.com/DownloadFile.ashx?n=2473&amp;t=ModelBrochure</t>
  </si>
  <si>
    <t>https://connections-qj.org/system/files/23.15_Dimov_Stankov_Tagarev_0.pdf</t>
  </si>
  <si>
    <t>https://connections-qj.org/system/files/11.06_Karakaneva_Pavlov.pdf</t>
  </si>
  <si>
    <t>https://connections-qj.org/system/files/driver_copl_romania_0.pdf</t>
  </si>
  <si>
    <t>https://connections-qj.org/ru/system/files/28.20_Kharchenko_Odarushchenko.pdf</t>
  </si>
  <si>
    <t>https://connections-qj.org/system/files/journals/connections/connections_191_cyber_defense.pdf</t>
  </si>
  <si>
    <t>https://connections-qj.org/system/files/journals/connections/QJ_12.4_Fall_2013.pdf</t>
  </si>
  <si>
    <t>https://connections-qj.org/system/files/3921_kamenov_big_data.pdf</t>
  </si>
  <si>
    <t>https://connections-qj.org/system/files/11.4.02_Corum_0.pdf</t>
  </si>
  <si>
    <t>https://connections-qj.org/system/files/4503_nato_eu_cybersecurity_cooperation.pdf</t>
  </si>
  <si>
    <t>https://www.ajinomoto.co.jp/company/jp/ir/event/medium_term/main/012/teaserItems1/0/linkList/00/link/2030%20Roadmap%20Presentation__J.pdf</t>
  </si>
  <si>
    <t>https://d1io3yog0oux5.cloudfront.net/_5a741a7cd4b32ccb967e5d5a5196e827/enlink/db/2222/21197/presentation/mufg-conference-presentation--final.pdf</t>
  </si>
  <si>
    <t>https://www.centrica.com/media/1476/20030902_bgtransformation_presentation.pdf</t>
  </si>
  <si>
    <t>https://www.tggplc.com/media/117011/TGG-CMD-Presentation-May-2022.pdf</t>
  </si>
  <si>
    <t>https://www.mersnj.us/cms/lib/NJ02201160/Centricity/Domain/2477/2018-2019%20Social%20Media%20Presentation%20Parent%20University.pdf</t>
  </si>
  <si>
    <t>https://www.ivrop.org/media/managed/educationalservices/Oral_Presentation_Rubric.pdf</t>
  </si>
  <si>
    <t>https://www.nyserda.ny.gov/-/media/Project/Nyserda/files/Programs/Clean-Energy-Standard/2021-05-25-BR-Benson-Mines-Presentation.pdf</t>
  </si>
  <si>
    <t>https://dev.mabts.edu/researchShare/filedownload?dataid=vYj6158&amp;sharing-data=solution_to_poisson_equation(3).pdf</t>
  </si>
  <si>
    <t>https://dev.mabts.edu/pdfCollection/files?ID=prZ0603&amp;sharing-data=subfields_in_psychology_worksheet_answers(3).pdf</t>
  </si>
  <si>
    <t>https://dev.mabts.edu/fulltext/fulldisplay?dataid=RQt5791&amp;sharing-data=management-of-a-pediatric-unit-hesi-case-study(2).pdf</t>
  </si>
  <si>
    <t>https://dev.mabts.edu/paperPublication/trackid?docid=OPH2649&amp;sharing-data=Starting-A-Business-Oregon(3).pdf</t>
  </si>
  <si>
    <t>https://dev.mabts.edu/pdfCollection/viewcontent?redir_esc=JFh1842&amp;sharing-data=printable-stretching-exercises-for-seniors(3).pdf</t>
  </si>
  <si>
    <t>https://dev.mabts.edu/paperPublication/trackid?dataid=uAG3254&amp;sharing-data=Types_Of_Noise_In_Communication(2).pdf</t>
  </si>
  <si>
    <t>https://dev.mabts.edu/fulltext/fulldisplay?redir_esc=bfa1236&amp;sharing-data=Westchester-Area-Math-Circle(2).pdf</t>
  </si>
  <si>
    <t>https://dev.mabts.edu/pdfCollection/book?docid=rJB6592&amp;sharing-data=The_accounting_principle_that_requires_accounting_information(3).pdf</t>
  </si>
  <si>
    <t>https://dev.mabts.edu/paperPublication/trackid?dataid=Mct6798&amp;sharing-data=Pre-Lab-Study-Questions-11(3).pdf</t>
  </si>
  <si>
    <t>https://dev.mabts.edu/pdfCollection/book?docid=QCo3196&amp;sharing-data=Language_disorder_in_adults(3).pdf</t>
  </si>
  <si>
    <t>https://connections-qj.org/system/files/3301_prezelj_comprehensive_security_limits.pdf</t>
  </si>
  <si>
    <t>https://connections-qj.org/system/files/journals/connections/qj_spring_2016.pdf</t>
  </si>
  <si>
    <t>https://connections-qj.org/system/files/driver_copl_slovenia_0.pdf</t>
  </si>
  <si>
    <t>https://connections-qj.org/system/files/journals/connections/qj_19.3_summer_2020.pdf</t>
  </si>
  <si>
    <t>https://connections-qj.org/system/files/3001_Gill_NSA_files.pdf</t>
  </si>
  <si>
    <t>https://connections-qj.org/ru/system/files/07.07_Rathmell.pdf?download=1</t>
  </si>
  <si>
    <t>https://www.ealing.gov.uk/download/downloads/id/18152/mark_baines_presentation_of_evidence_-_part_4.pdf</t>
  </si>
  <si>
    <t>https://dev.mabts.edu/pdfCollection/pdf?article=KjD9151&amp;sharing-data=Life_Application_Study_Bible_Large_Print_Nlt(3).pdf</t>
  </si>
  <si>
    <t>https://dev.mabts.edu/paperPublication/trackid?article=lRW4504&amp;sharing-data=Thomas_Nelson_King_James_Study_Bible(2).pdf</t>
  </si>
  <si>
    <t>https://dev.mabts.edu/attachment/viewcontent?redir_esc=hpw9830&amp;sharing-data=The_Practice_Of_Research_In_Criminology_And_Criminal_Justice(3).pdf</t>
  </si>
  <si>
    <t>https://dev.mabts.edu/researchShare/filedownload?docid=snS4640&amp;sharing-data=Science-Of-Stuck-Britt-Frank(2).pdf</t>
  </si>
  <si>
    <t>https://dev.mabts.edu/pdfCollection/viewcontent?docid=jeg3240&amp;sharing-data=Sec-Marketing-Rule-Extracted-Performance(1).pdf</t>
  </si>
  <si>
    <t>https://dev.mabts.edu/pdfCollection/fulldisplay?docid=raP4781&amp;sharing-data=pursed_lips_meaning_body_language(2).pdf</t>
  </si>
  <si>
    <t>https://dev.mabts.edu/textExplore/files?dataid=vIq9344&amp;sharing-data=mole_calculation_worksheet_answer_key(1).pdf</t>
  </si>
  <si>
    <t>https://dev.mabts.edu/attachment/trackid?docid=lFW7368&amp;sharing-data=speaking_of_writing_a_brief_rhetoric(3).pdf</t>
  </si>
  <si>
    <t>https://dev.mabts.edu/pdfCollection/fulldisplay?redir_esc=Jwl1765&amp;sharing-data=what-is-mechanical-assembly(1).pdf</t>
  </si>
  <si>
    <t>https://dev.mabts.edu/textExplore/filedownload?docid=GqS9465&amp;sharing-data=Lead_Acid_Battery_Management_System(1).pdf</t>
  </si>
  <si>
    <t>https://d2kbkoa27fdvtw.cloudfront.net/dunedin/b1fd84ebc2d2477ad4f4593c895bcd0f0.pdf</t>
  </si>
  <si>
    <t>https://www.dukeroyalty.com/wp-content/uploads/2019/06/2019-05-14-duke-investor-deck-mello-conference-vfinal.pdf</t>
  </si>
  <si>
    <t>https://www.maison-du-duke.com/c7j8vr2v58/fichiers/K.-Steiner-Presentation-Eng-pdf-.pdf</t>
  </si>
  <si>
    <t>https://s201.q4cdn.com/583395453/files/doc_presentation/2019/08/2q2019slides.pdf</t>
  </si>
  <si>
    <t>https://www.smm.co.jp/en/ir/event/roadshow/pdf/2019/200519_presentation_E.pdf</t>
  </si>
  <si>
    <t>https://d1io3yog0oux5.cloudfront.net/_86d04fd9cf21157f3647d399dfa98f18/enlink/db/2222/21197/presentation/mufg-conference-presentation--final.pdf</t>
  </si>
  <si>
    <t>https://jp.presentation.aver.com/DownloadFile.aspx?n=227&amp;t=ModelBrochure</t>
  </si>
  <si>
    <t>https://www.it-hiroshima.ac.jp/campuslife/docs/06_kenchiku2021_syllabus.pdf</t>
  </si>
  <si>
    <t>https://jp.presentation.aver.com/DownloadFile.ashx?n=3029&amp;t=ModelFlash</t>
  </si>
  <si>
    <t>https://connections-qj.org/system/files/journals/connections/qj_17.1_winter_2018.pdf</t>
  </si>
  <si>
    <t>https://connections-qj.org/system/files/27.06_Shalamanov.pdf</t>
  </si>
  <si>
    <t>https://connections-qj.org/system/files/21.07_Tagarev_Stankov_%20Bizov_Natchev.pdf</t>
  </si>
  <si>
    <t>https://connections-qj.org/system/files/3903_nikolic_inter-organizational_cooperation.pdf</t>
  </si>
  <si>
    <t>https://connections-qj.org/system/files/3401_tasevski_awareness.pdf</t>
  </si>
  <si>
    <t>https://connections-qj.org/system/files/journals/connections/qj_14.3_summer_2015.pdf</t>
  </si>
  <si>
    <t>https://connections-qj.org/system/files/journals/connections/qj_21.1.leadership.pdf</t>
  </si>
  <si>
    <t>https://dev.mabts.edu/paperPublication/trackid?dataid=OQI8178&amp;sharing-data=Why-Study-International-Business-Management(1).pdf</t>
  </si>
  <si>
    <t>https://dev.mabts.edu/paperPublication/book?dataid=KiR9175&amp;sharing-data=Property-Management-Pitch-Deck(3).pdf</t>
  </si>
  <si>
    <t>https://dev.mabts.edu/fulltext/files?docid=cdC6248&amp;sharing-data=Science_fair_projects_for_11th_graders(1).pdf</t>
  </si>
  <si>
    <t>https://dev.mabts.edu/researchShare/trackid?ID=kuv8744&amp;sharing-data=Karl_Marx_Contributions_To_Sociology(3).pdf</t>
  </si>
  <si>
    <t>https://dev.mabts.edu/pdfCollection/pdf?redir_esc=LTZ6515&amp;sharing-data=What-Languages-Do-They-Speak-In-Wales(3).pdf</t>
  </si>
  <si>
    <t>https://dev.mabts.edu/pdfCollection/files?redir_esc=GAp3797&amp;sharing-data=prioritization-techniques-in-product-management(2).pdf</t>
  </si>
  <si>
    <t>https://dev.mabts.edu/attachment/pdf?dataid=Yhe4705&amp;sharing-data=Quadruple_Therapy_H_Pylori_Dosing(2).pdf</t>
  </si>
  <si>
    <t>https://dev.mabts.edu/paperPublication/files?article=arH9127&amp;sharing-data=Third_party_data_management(3).pdf</t>
  </si>
  <si>
    <t>https://dev.mabts.edu/paperPublication/viewcontent?context=ltu4821&amp;sharing-data=the-economic-function-of-profits-and-losses-is-to(3).pdf</t>
  </si>
  <si>
    <t>https://dev.mabts.edu/fulltext/filedownload?docid=cbG2489&amp;sharing-data=Mixed_age_grouping_in_early_childhood_education(3).pdf</t>
  </si>
  <si>
    <t>https://kids.kaspersky.ru/wp-content/uploads/sites/2/2021/10/210910_KIDS_Report_RU_2021_Site.pdf</t>
  </si>
  <si>
    <t>https://www.ville-limay.fr/wp-content/uploads/2022/09/dossier-presentation-opah-ru-limay1.pdf</t>
  </si>
  <si>
    <t>https://itmo.ru/images/pages_trans/177/Presentation_ENG.pdf</t>
  </si>
  <si>
    <t>https://vashifinancy.ru/upload/docs/project-presentation-2017.pdf</t>
  </si>
  <si>
    <t>https://dev.mabts.edu/pdfCollection/trackid?ID=pjP7619&amp;sharing-data=Telehealth-Therapy-Activities-For-Adolescent(3).pdf</t>
  </si>
  <si>
    <t>https://dev.mabts.edu/pdfCollection/trackid?ID=fmb0769&amp;sharing-data=object-oriented-programming-c-exercises(1).pdf</t>
  </si>
  <si>
    <t>https://dev.mabts.edu/researchShare/viewcontent?context=QWG2033&amp;sharing-data=Modern-technology-in-education(2).pdf</t>
  </si>
  <si>
    <t>https://dev.mabts.edu/pdfCollection/viewcontent?ID=nyr9654&amp;sharing-data=Shifting_Supply_And_Demand_Worksheet(2).pdf</t>
  </si>
  <si>
    <t>https://dev.mabts.edu/pdfCollection/filedownload?dataid=WwX9224&amp;sharing-data=Principles_Of_Data_Analysis(1).pdf</t>
  </si>
  <si>
    <t>https://dev.mabts.edu/pdfCollection/trackid?context=DJY1367&amp;sharing-data=Sample-Best-Man-Speeches(3).pdf</t>
  </si>
  <si>
    <t>https://dev.mabts.edu/researchShare/pdf?redir_esc=Caz7943&amp;sharing-data=Ultrasonic_Examination_Of_Welds(3).pdf</t>
  </si>
  <si>
    <t>https://dev.mabts.edu/pdfCollection/filedownload?redir_esc=fRj5031&amp;sharing-data=what_language_do_belgians_speak(2).pdf</t>
  </si>
  <si>
    <t>https://dev.mabts.edu/researchShare/viewcontent?redir_esc=yqi2375&amp;sharing-data=systems-engineer-interview-questions(2).pdf</t>
  </si>
  <si>
    <t>https://dev.mabts.edu/textExplore/viewcontent?docid=qux6933&amp;sharing-data=Sounds_In_The_English_Language(3).pdf</t>
  </si>
  <si>
    <t>https://connections-qj.org/system/files/20.04_Dambreville.pdf</t>
  </si>
  <si>
    <t>https://connections-qj.org/system/files/12.17_Boudinova.pdf</t>
  </si>
  <si>
    <t>https://connections-qj.org/system/files/journals/connections/qj_16.1_winter_2017.pdf</t>
  </si>
  <si>
    <t>https://connections-qj.org/ru/system/files/10.4.04_Pieczywok_0.pdf</t>
  </si>
  <si>
    <t>https://connections-qj.org/system/files/4504_standardization_cybersecurity_ukraine.pdf</t>
  </si>
  <si>
    <t>https://connections-qj.org/system/files/17.1.04_gardasevic_montenegro.pdf</t>
  </si>
  <si>
    <t>https://connections-qj.org/ru/system/files/04.3.03_takacs.pdf?download=1</t>
  </si>
  <si>
    <t>https://connections-qj.org/system/files/4902_conflict_analysis.pdf</t>
  </si>
  <si>
    <t>https://iportal.usask.ca/record/19023</t>
  </si>
  <si>
    <t>https://support.microsoft.com/en-us/office/save-in-powerpoint-7ef0d0f2-dc24-45d3-808b-be9747ee69f6</t>
  </si>
  <si>
    <t>https://www.scribd.com/presentation/438438555/canadian-provinces</t>
  </si>
  <si>
    <t>https://www.slideserve.com/lottie/chapter-15-windows-nt</t>
  </si>
  <si>
    <t>https://www.ntschools.org/site/handlers/filedownload.ashx?moduleinstanceid=10552&amp;dataid=16099&amp;FileName=Budget%20Presentation%20-%20Budget%20Study%20Session%202%202-15-2023%20FINAL.pdf</t>
  </si>
  <si>
    <t>https://iportal.usask.ca/record/19939</t>
  </si>
  <si>
    <t>https://aabri.com/manuscripts/162481.pdf</t>
  </si>
  <si>
    <t>https://www.pmf.gov/media/0qfdf3ju/2022-pmf-presentation-for-applicants-general_9221.pdf</t>
  </si>
  <si>
    <t>https://www.edu-links.org/sites/default/files/media/file/USAID%20Africa%20Education%20Brief%20Uganda.pdf</t>
  </si>
  <si>
    <t>https://ready.nola.gov/NOLAReady/media/Assets/COVID19/Emergency-Rental-Assistance-Presentation-6062021.pdf</t>
  </si>
  <si>
    <t>https://commercialsportsmedia.com/wp-content/uploads/2019/10/CSM-Presentation.pdf</t>
  </si>
  <si>
    <t>https://s3.amazonaws.com/cdn.smfm.org/media/2580/Poster_Presentation_Information.pdf</t>
  </si>
  <si>
    <t>https://d1io3yog0oux5.cloudfront.net/_9fba045205dab67dece5d31b39e371f3/enlink/db/2222/21197/presentation/mufg-conference-presentation--final.pdf</t>
  </si>
  <si>
    <t>https://www.icsi.edu/media/portals/72/year%202015/presentation%202015/FEMA%20-%20Penalty%20Seminar%20April%202015.pdf</t>
  </si>
  <si>
    <t>https://jp.presentation.aver.com/DownloadFile.ashx?n=2899&amp;t=ModelOther1</t>
  </si>
  <si>
    <t>https://www.atlantis-press.com/article/25878180.pdf</t>
  </si>
  <si>
    <t>https://www.kgi.edu/wp-content/uploads/media/Unorganized/RIGGS_PhD_Virtual_Presentation_Day_Program_v2.pdf</t>
  </si>
  <si>
    <t>https://dev.mabts.edu/pdfCollection/files?context=yZc6638&amp;sharing-data=voice_stress_analysis_test(2).pdf</t>
  </si>
  <si>
    <t>https://dev.mabts.edu/paperPublication/trackid?ID=gsY0165&amp;sharing-data=What_Is_Variability_In_Psychology(1).pdf</t>
  </si>
  <si>
    <t>https://dev.mabts.edu/researchShare/pdf?context=BdL7849&amp;sharing-data=science-project-board-ideas(2).pdf</t>
  </si>
  <si>
    <t>https://dev.mabts.edu/pdfCollection/viewcontent?redir_esc=cJN5673&amp;sharing-data=Manual_muscle_testing_knee_extension(3).pdf</t>
  </si>
  <si>
    <t>https://dev.mabts.edu/attachment/pdf?context=qTI3017&amp;sharing-data=Sickle_Cell_Pain_Crisis_Management(2).pdf</t>
  </si>
  <si>
    <t>https://dev.mabts.edu/pdfCollection/trackid?redir_esc=ufy4945&amp;sharing-data=Law_Of_Conservation_Of_Matter_Definition_Chemistry(2).pdf</t>
  </si>
  <si>
    <t>https://dev.mabts.edu/researchShare/book?redir_esc=Iiu9342&amp;sharing-data=order_blocks_trading_strategy(1).pdf</t>
  </si>
  <si>
    <t>https://dev.mabts.edu/attachment/viewcontent?ID=uPr4328&amp;sharing-data=Jim_Harbaugh_Interview_Today(3).pdf</t>
  </si>
  <si>
    <t>https://dev.mabts.edu/pdfCollection/pdf?ID=kQz3002&amp;sharing-data=reveal_math_course_1_volume_1(3).pdf</t>
  </si>
  <si>
    <t>https://dev.mabts.edu/fulltext/book?docid=ksQ4037&amp;sharing-data=Prentice_Hall_African_american_History(1).pdf</t>
  </si>
  <si>
    <t>https://connections-qj.org/system/files/journals/connections/qj_18.1_deterrence.pdf</t>
  </si>
  <si>
    <t>https://connections-qj.org/system/files/16.05_Smirnov_Krizhanovsky.pdf</t>
  </si>
  <si>
    <t>https://dev.mabts.edu/attachment/pdf?ID=ohm2516&amp;sharing-data=sets_of_numbers_in_math(1).pdf</t>
  </si>
  <si>
    <t>https://dev.mabts.edu/attachment/pdf?ID=ZJF5328&amp;sharing-data=Series-parallel-circuit-problems-worksheet(3).pdf</t>
  </si>
  <si>
    <t>https://dev.mabts.edu/fulltext/viewcontent?ID=CmH3045&amp;sharing-data=pistol-and-cape-society(3).pdf</t>
  </si>
  <si>
    <t>https://dev.mabts.edu/researchShare/files?docid=scb2693&amp;sharing-data=philosophy-of-christian-education(1).pdf</t>
  </si>
  <si>
    <t>https://dev.mabts.edu/fulltext/book?redir_esc=nuK4515&amp;sharing-data=Sound-Wave-Therapy-At-Home(2).pdf</t>
  </si>
  <si>
    <t>https://dev.mabts.edu/researchShare/trackid?dataid=HLY4983&amp;sharing-data=New-balance-political-affiliation(2).pdf</t>
  </si>
  <si>
    <t>https://dev.mabts.edu/attachment/filedownload?ID=lDZ6297&amp;sharing-data=state-the-question-or-problem-that-dr-eijkman-investigated(1).pdf</t>
  </si>
  <si>
    <t>https://dev.mabts.edu/pdfCollection/files?ID=qXA0064&amp;sharing-data=New-Study-Bolsters-Room-temperature-Superconductor-Claim(1).pdf</t>
  </si>
  <si>
    <t>https://dev.mabts.edu/fulltext/trackid?ID=HVX6397&amp;sharing-data=What-does-contemporary-society-mean(3).pdf</t>
  </si>
  <si>
    <t>https://dev.mabts.edu/pdfCollection/fulldisplay?context=RmJ5826&amp;sharing-data=Precalculus_algebra_and_trigonometry(2).pdf</t>
  </si>
  <si>
    <t>https://dukefamilysupport.org/files/2021/09/Bozoki-Presentation-PPT-.pdf</t>
  </si>
  <si>
    <t>https://www.msca-online.com/userfiles/files/112_1255357362_MSCA_October_2009_Duke_Realty_West_End_Presentation(1001).pdf</t>
  </si>
  <si>
    <t>https://www.bc.edu/content/dam/files/schools/lsoe_sites/isprc/pdf/Infograph.pdf</t>
  </si>
  <si>
    <t>https://local.ans.org/piedmont/wp-content/uploads/2019/05/ASME-ANS-April-2019-Event-Notice.pdf</t>
  </si>
  <si>
    <t>https://filecache.investorroom.com/mr5ircnw_autocan2/333/download/AutoCanada%20Investor%20Presentation%20-%20Q2%202017.pdf</t>
  </si>
  <si>
    <t>https://www.anz.com/content/dam/anzcom/debtinvestors/fy20-anz-debt-investor-presentation.pdf</t>
  </si>
  <si>
    <t>https://filecache.investorroom.com/mr5ircnw_autocan2/274/download/AUTOCANADA%20%28RBCCM%20SEPT%2028%29.pdf</t>
  </si>
  <si>
    <t>https://connections-qj.org/system/files/driver_copl_estonia_0.pdf</t>
  </si>
  <si>
    <t>https://connections-qj.org/system/files/06.2.01_crawshaw.pdf</t>
  </si>
  <si>
    <t>https://connections-qj.org/system/files/3304_bulgaria_governance.pdf</t>
  </si>
  <si>
    <t>https://connections-qj.org/system/files/driver_copl_bulgaria_0.pdf</t>
  </si>
  <si>
    <t>https://connections-qj.org/ru/system/files/13.3.05_trochowska_rus.pdf</t>
  </si>
  <si>
    <t>https://www.smth.jp/english/-/media/th/english/investors/presentation/E240131.pdf</t>
  </si>
  <si>
    <t>https://jp.presentation.aver.com/DownloadFile.ashx?n=3028&amp;t=ModelDataSheet</t>
  </si>
  <si>
    <t>https://www.smm.co.jp/en/ir/management/plan/pdf/220215_presentation_E.pdf</t>
  </si>
  <si>
    <t>https://dev.mabts.edu/researchShare/pdf?context=MlS3982&amp;sharing-data=The_law_of_increasing_opportunity_costs_quizlet(3).pdf</t>
  </si>
  <si>
    <t>https://dev.mabts.edu/researchShare/files?docid=VgD8613&amp;sharing-data=Jennifer_Beals_And_Laurel_Holloman_Chemistry(2).pdf</t>
  </si>
  <si>
    <t>https://dev.mabts.edu/paperPublication/trackid?docid=pGi1130&amp;sharing-data=What_is_a_sigma_algebra(1).pdf</t>
  </si>
  <si>
    <t>https://dev.mabts.edu/paperPublication/book?context=DLF5831&amp;sharing-data=marketing-exercises-for-students-pdf(2).pdf</t>
  </si>
  <si>
    <t>https://dev.mabts.edu/paperPublication/trackid?article=xwO0574&amp;sharing-data=workbook-for-tonal-harmony(3).pdf</t>
  </si>
  <si>
    <t>https://dev.mabts.edu/pdfCollection/book?docid=ZTw0231&amp;sharing-data=scott_speedman_in_greys_anatomy(3).pdf</t>
  </si>
  <si>
    <t>https://dev.mabts.edu/fulltext/pdf?ID=WRA5279&amp;sharing-data=Penn_state_engineering_masters(3).pdf</t>
  </si>
  <si>
    <t>https://dev.mabts.edu/textExplore/trackid?docid=ETq6109&amp;sharing-data=timeline-of-tv-history(2).pdf</t>
  </si>
  <si>
    <t>https://dev.mabts.edu/fulltext/filedownload?ID=iqj7595&amp;sharing-data=What_To_Wear_To_A_Mcdonalds_Job_Interview(1).pdf</t>
  </si>
  <si>
    <t>https://dev.mabts.edu/attachment/fulldisplay?redir_esc=NDF6194&amp;sharing-data=political-cartoons-on-imperialism(3).pdf</t>
  </si>
  <si>
    <t>https://journals.sagepub.com/doi/pdf/10.1177/17588359221097940?download=true</t>
  </si>
  <si>
    <t>https://www.lauruslabs.com/Investors/PDF/Q2/LaurusLabsFinancialResultsQ2FY2023InvestorPresentation.pdf</t>
  </si>
  <si>
    <t>https://www.grupocooperativocajamar.es/storage/documents/cajamar-investors-presentation-2013-22fe1.pdf</t>
  </si>
  <si>
    <t>https://www.jpl.nasa.gov/edu/pdfs/jpl_powerpoint_templates.pdf</t>
  </si>
  <si>
    <t>https://connections-qj.org/system/files/10.2.03_harmon.pdf</t>
  </si>
  <si>
    <t>https://connections-qj.org/ru/system/files/11.4.04_rus_barrett_0.pdf?download=1</t>
  </si>
  <si>
    <t>https://connections-qj.org/ru/system/files/journals/connections/qj_17.3_summer-fall_russian.pdf</t>
  </si>
  <si>
    <t>https://connections-qj.org/ru/system/files/11.3.07_rus_blackwood.pdf</t>
  </si>
  <si>
    <t>https://connections-qj.org/ru/system/files/15.2.07_mulford_non-state_actors_rus.pdf</t>
  </si>
  <si>
    <t>https://investor.opera.com/static-files/eb9dfcc7-605e-4050-8ad7-f4ab6900f237</t>
  </si>
  <si>
    <t>https://investor.opera.com/static-files/c83bf14f-723b-43a4-9f03-3fd451379156</t>
  </si>
  <si>
    <t>https://investor.opera.com/static-files/67cd6f6c-cec8-4b6d-aa29-808044f8e6f1</t>
  </si>
  <si>
    <t>https://investor.opera.com/static-files/e93ab61b-5dcc-4a75-b73a-089c79991ced</t>
  </si>
  <si>
    <t>https://investor.opera.com/static-files/6cd92930-c441-4a7b-b413-a5d6674dda10</t>
  </si>
  <si>
    <t>https://investor.opera.com/static-files/126b4f31-51cf-4392-9652-55a584a5a8b8</t>
  </si>
  <si>
    <t>https://investor.opera.com/static-files/7c615b27-ec07-4e68-a750-ae91118bb91a</t>
  </si>
  <si>
    <t>https://investor.opera.com/static-files/c8fb7541-da21-440e-a56f-97b70fcd8d56</t>
  </si>
  <si>
    <t>https://investor.opera.com/node/7461/pdf</t>
  </si>
  <si>
    <t>https://investor.opera.com/node/7036/pdf</t>
  </si>
  <si>
    <t>https://investor.opera.com/node/8766/pdf</t>
  </si>
  <si>
    <t>https://investor.opera.com/node/6441/pdf</t>
  </si>
  <si>
    <t>https://investor.opera.com/node/9341/pdf</t>
  </si>
  <si>
    <t>https://investor.opera.com/index.php/static-files/049d266e-f677-46ff-a5bd-dc69451a3865</t>
  </si>
  <si>
    <t>https://investor.opera.com/node/7241/pdf</t>
  </si>
  <si>
    <t>https://investor.opera.com/node/7676/pdf</t>
  </si>
  <si>
    <t>https://investor.opera.com/node/6611/pdf</t>
  </si>
  <si>
    <t>https://weyanokees.fcps.edu/sites/default/files/media/inline-files/2020%205th%20Grade%20BTSN%20Presentation%20Slides.pdf</t>
  </si>
  <si>
    <t>https://www.dpworld.com/southampton/-/media/project/dpwg/dpwg-tenant/europe/southampton/media-files/vbs-related-documents/driver-awareness-induction-dp-world-southampton-2022.pdf?rev=904be09f5dfb4839a0a40e4b05894822&amp;hash=5C85BCF0E6C318F0DD79ADBA6055481D</t>
  </si>
  <si>
    <t>https://kapextmediassl-a.akamaihd.net/MAPS/CM220/2101C/CM220_U10_Reading.pdf</t>
  </si>
  <si>
    <t>https://www.knpc.com/KNPC/media/pdf/Amnah-Salama-s-journey-to-the-Clean-Fules-Project.pdf</t>
  </si>
  <si>
    <t>https://www.ijsrp.org/research-paper-0217/ijsrp-p6208.pdf</t>
  </si>
  <si>
    <t>https://azdot.gov/sites/default/files/media/2020/08/5307-5339-Webinar-Presentation.pdf</t>
  </si>
  <si>
    <t>https://www.informa.com/globalassets/global/media-centre/press-releases/20160915-informa-presentation---acquisition-of-penton.pdf</t>
  </si>
  <si>
    <t>https://www.localinstitutes.cii.co.uk/media/17331/smcr-presentation.pdf</t>
  </si>
  <si>
    <t>https://assets-dam.takeda.com/raw/upload/v1674755126/legacy-dotcom/siteassets/jp/home/investors/quarterly-announcements/2019/2019q4_presentation_j_for-media.pdf</t>
  </si>
  <si>
    <t>https://ongcindia.com/documents/77751/2660534/MediaPresentation-29052023.pdf/7768793d-fb62-5314-531e-041dbf3971b6</t>
  </si>
  <si>
    <t>https://www.chemistry.or.jp/event/Category104.pdf</t>
  </si>
  <si>
    <t>https://jp.presentation.aver.com/DownloadFile.ashx?n=1982&amp;t=ModelDataSheet</t>
  </si>
  <si>
    <t>https://jp.presentation.aver.com/DownloadFile.ashx?n=3098&amp;t=ModelDataSheet</t>
  </si>
  <si>
    <t>https://jp.presentation.aver.com/DownloadFile.ashx?n=1981&amp;t=ModelBrochure</t>
  </si>
  <si>
    <t>https://www.circassianworld.com/pdf/Kumakhov_Vamling.pdf</t>
  </si>
  <si>
    <t>https://www.circassianworld.com/pdf/toksabayb.pdf</t>
  </si>
  <si>
    <t>https://www.circassianworld.com/pdf/King_Urquhart.pdf</t>
  </si>
  <si>
    <t>https://www.circassianworld.com/pdf/ReturnoftheCircassianWorld.pdf</t>
  </si>
  <si>
    <t>https://www.circassianworld.com/pdf/G_Chochiev_Immigrants_Applications.pdf</t>
  </si>
  <si>
    <t>https://www.circassianworld.com/pdf/Paul_Manning.pdf</t>
  </si>
  <si>
    <t>https://www.circassianworld.com/pdf/Circassian_Literature.pdf</t>
  </si>
  <si>
    <t>https://www.circassianworld.com/pdf/Colonial_atrocities.pdf</t>
  </si>
  <si>
    <t>https://www.circassianworld.com/pdf/Namluk_Circassian_period.pdf</t>
  </si>
  <si>
    <t>https://investor.opera.com/static-files/f261004d-c9cf-417a-af71-30a4e9e95825</t>
  </si>
  <si>
    <t>https://investor.opera.com/static-files/abd6bb40-11b3-4782-ac8e-9ad6130c2f73</t>
  </si>
  <si>
    <t>https://investor.opera.com/static-files/dbcd6c39-427a-4e90-a59a-4dde9f861eb5</t>
  </si>
  <si>
    <t>https://investor.opera.com/static-files/11c359b8-5143-45ed-add2-767f256f080e</t>
  </si>
  <si>
    <t>https://investor.opera.com/index.php/static-files/0b4bcad7-6f0d-43ff-b367-49ed63b36a86</t>
  </si>
  <si>
    <t>https://investor.opera.com/static-files/adf1c66c-9375-4bed-9669-57d793669027</t>
  </si>
  <si>
    <t>https://investor.opera.com/index.php/static-files/6f5618cc-64e5-403d-a01e-3251ceeafa5a</t>
  </si>
  <si>
    <t>https://investor.opera.com/node/7811/pdf</t>
  </si>
  <si>
    <t>https://investor.opera.com/static-files/e552afc0-49e8-4ee9-91cb-d8686a5e2e85</t>
  </si>
  <si>
    <t>https://investor.opera.com/static-files/f044922f-45e2-4e14-a685-7760576937a1</t>
  </si>
  <si>
    <t>https://www.canada.ca/en/services/health/campaigns/men-construction-trades-overdose-crisis-canada/toolkit-reduce-stigma-harms-substance-use/powerpoint.html</t>
  </si>
  <si>
    <t>https://www.scribd.com/presentation/670624271/Canadian-History</t>
  </si>
  <si>
    <t>https://www.scribd.com/presentation/560327172/Chapter-1-Part-2</t>
  </si>
  <si>
    <t>https://www.cnsc-ccsn.gc.ca/eng/resources/environmental-protection/impact-assessment-act-presentation.cfm</t>
  </si>
  <si>
    <t>https://www.youtube.com/watch?v=UfRTuEPJc1Q</t>
  </si>
  <si>
    <t>https://www.phmsa.dot.gov/sites/phmsa.dot.gov/files/2020-07/HMEP%20Tribes%20Territories%20Webinar%20Presentation%207-1-20.pptx</t>
  </si>
  <si>
    <t>https://www.gg.ca/en/activities/2021/presentation-letters-credence-0</t>
  </si>
  <si>
    <t>https://investor.opera.com/static-files/f8e17140-9ee4-409d-ab55-9c4fe6bced17</t>
  </si>
  <si>
    <t>https://investor.opera.com/static-files/c32270e9-0930-4467-b678-3246909b8dfb</t>
  </si>
  <si>
    <t>https://investor.opera.com/static-files/495f4e33-be25-4561-ada9-6098ab7886ab</t>
  </si>
  <si>
    <t>https://investor.opera.com/static-files/f8141ba8-3031-45dc-a85a-4a4193e8cafe</t>
  </si>
  <si>
    <t>https://investor.opera.com/static-files/adf22b14-0537-42bd-a619-9b4422157524</t>
  </si>
  <si>
    <t>https://investor.opera.com/static-files/f42fc850-3e1e-45e6-8847-57088e1540bd</t>
  </si>
  <si>
    <t>https://investor.opera.com/static-files/815a9dde-82d6-4edd-ad5a-c511f12d046e</t>
  </si>
  <si>
    <t>https://investor.opera.com/static-files/cfe6c9e4-d072-4a22-8700-9d2fb42afef7</t>
  </si>
  <si>
    <t>https://investor.opera.com/static-files/d1890b33-6808-471e-8f67-4c7796f96535</t>
  </si>
  <si>
    <t>https://investor.opera.com/node/6736/pdf</t>
  </si>
  <si>
    <t>https://www.circassianworld.com/pdf/smeets_ubykh_circassian.pdf</t>
  </si>
  <si>
    <t>https://www.circassianworld.com/Congress_Archives/E_Rywkin_1988_1.pdf</t>
  </si>
  <si>
    <t>https://www.circassianworld.com/pdf/Hewitt_Kymenlaakso.pdf</t>
  </si>
  <si>
    <t>https://www.circassianworld.com/pdf/journal_of_residence_of_circassia_vol2.pdf</t>
  </si>
  <si>
    <t>https://www.circassianworld.com/pdf/THES_Circassian-Organizations-in-the-Ottoman-Empire-1908-1923.-Elmas-Zeynep-Aksoy.pdf</t>
  </si>
  <si>
    <t>https://dukefamilysupport.org/files/2023/11/Nov-2023-CC-Presentation-PPT.pdf</t>
  </si>
  <si>
    <t>https://voy.hslt.academy/wp-content/uploads/2020/02/DoE-Awards-Ceremony2020.pdf</t>
  </si>
  <si>
    <t>https://duke.secnewgatedev.co.uk/wp-content/uploads/2020/09/FY20-Duke-Results-Presentation-vCirc-1.pdf</t>
  </si>
  <si>
    <t>https://pgl.soe.ucsc.edu/troll19.pdf</t>
  </si>
  <si>
    <t>https://pgl.soe.ucsc.edu/benazzo17.pdf</t>
  </si>
  <si>
    <t>https://pgl.soe.ucsc.edu/card21.pdf</t>
  </si>
  <si>
    <t>https://pgl.soe.ucsc.edu/orlando2021.pdf</t>
  </si>
  <si>
    <t>https://pgl.soe.ucsc.edu/GreenRE-2014-CV.pdf</t>
  </si>
  <si>
    <t>https://dcenter.hse.ru/data/2024/02/20/2082105508/KGB_474_%D0%BF%D0%BB%D0%B0%D1%82%D0%B5%D0%B6%D0%BD%D1%8B%D0%B9%20%D0%B1%D0%B0%D0%BB%D0%B0%D0%BD%D1%81_Chart.pdf</t>
  </si>
  <si>
    <t>https://jp.presentation.aver.com/DownloadFile.ashx?n=1980&amp;t=ModelDataSheet</t>
  </si>
  <si>
    <t>https://old.fuen.org/fileadmin/user_upload/Build_yourself_2019_EN.pdf</t>
  </si>
  <si>
    <t>https://old.fuen.org/fileadmin/user_upload/main-activities/FEM/kompetenzanalyse_en.pdf</t>
  </si>
  <si>
    <t>https://old.fuen.org/fileadmin/user_upload/AGTM/The_educational_issues_of_the_Turkish_communities_in_Greece_were_voiced_at_the_EP_Intergroup_on_Minorities.pdf</t>
  </si>
  <si>
    <t>https://old.fuen.org/fileadmin/user_upload/downloads/2009_Docu_Brussels_EN.pdf</t>
  </si>
  <si>
    <t>https://old.fuen.org/fileadmin/user_upload/downloads/2008_Docu_Pecs_EN.pdf</t>
  </si>
  <si>
    <t>https://old.fuen.org/fileadmin/user_upload/downloads/2006_Docu_Budysin_EN.pdf</t>
  </si>
  <si>
    <t>https://old.fuen.org/fileadmin/user_upload/congress_2016/Conference_Program_EN.pdf</t>
  </si>
  <si>
    <t>https://old.fuen.org/fileadmin/user_upload/downloads/2013.01_Kongressdokumentation_Moskau_2012_EN.pdf</t>
  </si>
  <si>
    <t>https://old.fuen.org/fileadmin/user_upload/congress_2016/20160516_Programme_FUEN_en.pdf</t>
  </si>
  <si>
    <t>https://old.fuen.org/fileadmin/user_upload/downloads/20130607_Programme_Congress_ENG_.pdf</t>
  </si>
  <si>
    <t>https://www.betterinvesting.org/getmedia/421c1eb1-f884-4b18-99da-207357a6769c/the-years-keep-rolling-by-avi-presentation.pdf</t>
  </si>
  <si>
    <t>https://4h.okstate.edu/projects/design-and-construction/site-files/files/project-guide-sheets/multi-media-presentation/multimedia-presentation-presentation.pdf</t>
  </si>
  <si>
    <t>https://tfsweb.tamu.edu/uploadedFiles/TFSMain/Learn_and_Explore/Conservation_Education_Resources/Tree_Trails/MediaPresentationInstructions.pdf</t>
  </si>
  <si>
    <t>https://ucfoodsafety.ucdavis.edu/sites/g/files/dgvnsk7366/files/media/documents/3%20Microbial%20limits%20and%20critiera.%20%20Microbiological%20Standards%20Presentation%203.pdf</t>
  </si>
  <si>
    <t>https://core.ac.uk/download/pdf/232142408.pdf</t>
  </si>
  <si>
    <t>https://www.boz.zm/MPC_Presentation_Q2_2023.pdf</t>
  </si>
  <si>
    <t>https://www.sika.com/content/dam/dms/corporate/u/glo-en-media-analysts-presentation-11-05-2018.pdf</t>
  </si>
  <si>
    <t>https://www.pharmacy.umaryland.edu/media/SOP/wwwpharmacyumarylandedu/centers/cersievents/topical/purohit-presentation_072919.pdf</t>
  </si>
  <si>
    <t>https://progressivehoofcare.org/wp-content/uploads/2022/04/IS-Media-Presentation-Guidelines.pdf</t>
  </si>
  <si>
    <t>https://myfwc.com/media/30484/9-presentation-fknms.pdf</t>
  </si>
  <si>
    <t>https://www.missionbayhoa.com/wp-content/uploads/2022/04/CC-AND-MB-SUMMER-presentation-2021.pdf</t>
  </si>
  <si>
    <t>https://demokratizatsiya.pub/archives/22_2_F630177066T87389.pdf</t>
  </si>
  <si>
    <t>https://demokratizatsiya.pub/archives/07-2_pope.pdf</t>
  </si>
  <si>
    <t>https://demokratizatsiya.pub/archives/19_3_JU18W287035LLK6G.pdf</t>
  </si>
  <si>
    <t>https://demokratizatsiya.pub/archives/09-3_Deaver.PDF</t>
  </si>
  <si>
    <t>https://demokratizatsiya.pub/archives/06-3_ruble.pdf</t>
  </si>
  <si>
    <t>https://demokratizatsiya.pub/PDFs/DEM15-4Cohen.pdf</t>
  </si>
  <si>
    <t>https://demokratizatsiya.pub/archives/05-4_yasmann.pdf</t>
  </si>
  <si>
    <t>https://demokratizatsiya.pub/archives/09-1_Blank.PDF</t>
  </si>
  <si>
    <t>https://demokratizatsiya.pub/archives/01-1_KGB_conference.PDF</t>
  </si>
  <si>
    <t>https://demokratizatsiya.pub/archives/02-2_Lempert.pdf</t>
  </si>
  <si>
    <t>https://jp.presentation.aver.com/DownloadFile.ashx?n=2981&amp;t=ModelDataSheet</t>
  </si>
  <si>
    <t>https://jp.presentation.aver.com/DownloadFile.ashx?n=1359&amp;t=ModelBrochure</t>
  </si>
  <si>
    <t>https://jp.presentation.aver.com/DownloadFile.ashx?n=3014&amp;t=ModelDataSheet</t>
  </si>
  <si>
    <t>https://mautech.edu.ng/q7//K25988y/file/go?jkd=presentation-zen-simple-ideas-on-presentation-design-and-delivery-voices-that-matter-pdf.pdf</t>
  </si>
  <si>
    <t>https://demokratizatsiya.pub/archives/20_3_UV4U1383U8830621.pdf</t>
  </si>
  <si>
    <t>https://demokratizatsiya.pub/archives/03-4_Siegel.PDF</t>
  </si>
  <si>
    <t>https://demokratizatsiya.pub/archives/02-4_shishkin.pdf</t>
  </si>
  <si>
    <t>https://demokratizatsiya.pub/archives/02-1_Daniloff.pdf</t>
  </si>
  <si>
    <t>https://demokratizatsiya.pub/archives/13_2_75UU307116J33517.pdf</t>
  </si>
  <si>
    <t>https://demokratizatsiya.pub/archives/01-3_Adams.PDF</t>
  </si>
  <si>
    <t>https://demokratizatsiya.pub/archives/05-1_shalpentokh.pdf</t>
  </si>
  <si>
    <t>https://demokratizatsiya.pub/archives/04-1_Gorbachev_Foundation.PDF</t>
  </si>
  <si>
    <t>https://demokratizatsiya.pub/archives/09-4_Yanov.PDF</t>
  </si>
  <si>
    <t>https://www.dukeengagedetroit.org/uploads/2/6/8/6/26866764/dukeengage_final_presentation_kai___jenny_.pdf</t>
  </si>
  <si>
    <t>https://www.nrc.gov/docs/ML1513/ML15134A011.pdf</t>
  </si>
  <si>
    <t>https://secure.in.gov/iurc/files/Duke_Energy_Indiana_2013.pdf</t>
  </si>
  <si>
    <t>https://www.ucdenver.edu/docs/librariesprovider161/default-document-library/networking_presentation.pdf?sfvrsn=caab3db9_2</t>
  </si>
  <si>
    <t>https://upsa-utilitypublicsafetyalliance.org/wp-content/uploads/2018/07/2017_Duke_reg_UPSA_Presentation_100317.pdf</t>
  </si>
  <si>
    <t>https://www.penndot.pa.gov/RegionalOffices/district-3/ConstructionsProjectsAndRoadwork/Documents/Duke%20Street%202019%20Presentation%20without%20notes.pdf</t>
  </si>
  <si>
    <t>https://www.cnrl.com/content/uploads/2024/02/P_Corp-Pres_Feb.pdf</t>
  </si>
  <si>
    <t>https://www.aiche.org/sites/default/files/docs/events/pha_and_follow_up_presentation_-_cnrl.pdf</t>
  </si>
  <si>
    <t>https://demokratizatsiya.pub/archives/14_1_632KL74157M67V22.pdf</t>
  </si>
  <si>
    <t>https://demokratizatsiya.pub/archives/06-1_goltz.pdf</t>
  </si>
  <si>
    <t>https://demokratizatsiya.pub/archives/03-2_Zviglyanich.PDF</t>
  </si>
  <si>
    <t>https://demokratizatsiya.pub/archives/15_1_W421W5113PX17R26.pdf</t>
  </si>
  <si>
    <t>https://demokratizatsiya.pub/archives/01-4_Urban.PDF</t>
  </si>
  <si>
    <t>https://demokratizatsiya.pub/archives/03-3_Dakin.PDF</t>
  </si>
  <si>
    <t>https://demokratizatsiya.pub/archives/22_1_B28X8H7043758527.pdf</t>
  </si>
  <si>
    <t>https://demokratizatsiya.pub/archives/09-4_Hahn.PDF</t>
  </si>
  <si>
    <t>https://demokratizatsiya.pub/archives/11-3_Sokolowski.PDF</t>
  </si>
  <si>
    <t>https://www.cnrl.com/upload/media_element/1071/01/w_corppres_february.pdf</t>
  </si>
  <si>
    <t>https://www.cnrl.com/content/uploads/2023/12/P_Corp_Pres_Dec.pdf</t>
  </si>
  <si>
    <t>https://itmo.ru/images/pages_trans/178/Presentation_ESP.pdf</t>
  </si>
  <si>
    <t>https://assets.ctfassets.net/1u811bvgvthc/1F7vRCPo58BEp9RsFK53rU/eec63cb211f183dc8a55b383fd0a05fc/ABN_AMRO_Q4_2023_Roadshow_presentation.pdf</t>
  </si>
  <si>
    <t>https://www.gazprom.ru/f/posts/77/885487/gazprom-ifrs-2q2019-presentation.pdf</t>
  </si>
  <si>
    <t>https://www.buruenergy.com/site/pdf/8d80e67c-841e-4d6d-9745-c2dd89101dd9/Investor-Webinar-Presentation.pdf</t>
  </si>
  <si>
    <t>https://demokratizatsiya.pub/archives/01-2_yasmann.pdf</t>
  </si>
  <si>
    <t>https://demokratizatsiya.pub/archives/09-1_Grankin.PDF</t>
  </si>
  <si>
    <t>https://demokratizatsiya.pub/archives/19_3_J5116W543760143L.pdf</t>
  </si>
  <si>
    <t>https://demokratizatsiya.pub/archives/21_2_401G591448623847.pdf</t>
  </si>
  <si>
    <t>https://demokratizatsiya.pub/archives/21_2_47402841221Q1407.pdf</t>
  </si>
  <si>
    <t>https://demokratizatsiya.pub/archives/02-4_staal.pdf</t>
  </si>
  <si>
    <t>https://demokratizatsiya.pub/archives/15_3_H110734Q73181441.pdf</t>
  </si>
  <si>
    <t>https://demokratizatsiya.pub/archives/22_2_F3668V673K651T80.pdf</t>
  </si>
  <si>
    <t>https://demokratizatsiya.pub/archives/523-Kulmala.pdf</t>
  </si>
  <si>
    <t>https://demokratizatsiya.pub/archives/13_4_M417VU7230471285.pdf</t>
  </si>
  <si>
    <t>https://www.srrb.nt.ca/index.php?option=com_docman&amp;view=document&amp;layout=default&amp;alias=1381-enr-bg-caribou-presentation-for-srrb-public-hearing-nov-2007&amp;category_slug=party-submissions&amp;Itemid=697</t>
  </si>
  <si>
    <t>https://www.vistaprint.ca/marketing-materials/presentation-folders</t>
  </si>
  <si>
    <t>https://www.destinationbc.ca/content/uploads/2018/07/EQ-Presentation_FULL.pdf</t>
  </si>
  <si>
    <t>https://geoscience.nt.gov.au/gemis/ntgsjspui/bitstream/1/87084/5/RogersAGES2018_presentation.pdf</t>
  </si>
  <si>
    <t>https://nnc.gov.ph/phocadownloadpap/userupload/Roncr-webpub1/2021%20OPT%20Plus%20Results%20in%20NCR_PowerPoint%20Presentation.pdf</t>
  </si>
  <si>
    <t>https://www.facebook.com/NTFarmersAssociation/posts/presentation-by-traditional-owners-and-the-land-councils-in-nt-about-farming-on-/769754173188331/</t>
  </si>
  <si>
    <t>https://gisera.csiro.au/wp-content/uploads/2020/01/GISERA-NT-groundwater-baseline-presentation-KTS-20190809.pdf</t>
  </si>
  <si>
    <t>https://iportal.usask.ca/record/20231</t>
  </si>
  <si>
    <t>https://www.scribd.com/presentation/555831905/Canada</t>
  </si>
  <si>
    <t>https://geoscience.nt.gov.au/gemis/ntgsjspui/bitstream/1/92578/3/BennettAGES2023_presentation.pdf</t>
  </si>
  <si>
    <t>https://www.jt.com/investors/results/forecast/pdf/2016/Full_Year/20170206_13.pdf</t>
  </si>
  <si>
    <t>https://www.jt.com/investors/results/presentation_financial/pdf/2016/20160204_13.pdf</t>
  </si>
  <si>
    <t>https://www.scribd.com/presentation/693443439/JTI-PRESENTATION</t>
  </si>
  <si>
    <t>https://www.scribd.com/presentation/381458459/2017-JTI-Business-Plan</t>
  </si>
  <si>
    <t>https://www.scribd.com/presentation/612848319/JTI-Japan-Tobacco-International</t>
  </si>
  <si>
    <t>https://www.jti.co.jp/investors/event/2010russia/pdf/20100928_CIS_presentation.pdf</t>
  </si>
  <si>
    <t>https://www.scribd.com/presentation/554733493/COLLECTION-AND-PRESERVATION-OF-DIGITAL-FORENSIC-EVIDENCE-by-Peter-at-JTI-May-2021</t>
  </si>
  <si>
    <t>https://www.jt.com/investors/results/forecast/pdf/2017/Full_Year/20180206_13.pdf</t>
  </si>
  <si>
    <t>https://www.jti.co.jp/investors/library/presentation/2010russia/pdf/20100928_CIS_presentation.pdf</t>
  </si>
  <si>
    <t>https://www.jti.co.jp/investors/library/presentation/2018_London/pdf/20180605_3.pdf</t>
  </si>
  <si>
    <t>https://www.cnrl.com/upload/event/54/01/w_corppres.pdf</t>
  </si>
  <si>
    <t>https://demokratizatsiya.pub/archives/12_2_74G1471775J7H310.pdf</t>
  </si>
  <si>
    <t>https://demokratizatsiya.pub/archives/11-3_Solomon.PDF</t>
  </si>
  <si>
    <t>https://demokratizatsiya.pub/archives/04-4_burger.pdf</t>
  </si>
  <si>
    <t>https://demokratizatsiya.pub/archives/10-4_Gvosdev.PDF</t>
  </si>
  <si>
    <t>https://demokratizatsiya.pub/archives/08-4_Torbakov.PDF</t>
  </si>
  <si>
    <t>https://demokratizatsiya.pub/archives/15_1_48P4H55LM7459516.pdf</t>
  </si>
  <si>
    <t>https://demokratizatsiya.pub/archives/16_4_28277RN813713307.pdf</t>
  </si>
  <si>
    <t>https://demokratizatsiya.pub/archives/10-4_HillFee.PDF</t>
  </si>
  <si>
    <t>https://demokratizatsiya.pub/archives/18_4_G685165028716336.pdf</t>
  </si>
  <si>
    <t>https://demokratizatsiya.pub/archives/14_4_V2180884QL76JR45.pdf</t>
  </si>
  <si>
    <t>https://lomiko.com/wp-content/uploads/2021/12/Lomiko-Corporate-Presentation-2021.pdf</t>
  </si>
  <si>
    <t>https://lomiko.com/wp-content/uploads/2022/01/Lomiko-Presentation-Jan-21-2022.pdf</t>
  </si>
  <si>
    <t>https://lomiko.com/wp-content/uploads/2022/02/Lomiko-Corporate-Presentation-Feb-2-2022.pdf</t>
  </si>
  <si>
    <t>https://www.bhp.com/-/media/documents/media/reports-and-presentations/2023/230207_bmopresentation.pdf</t>
  </si>
  <si>
    <t>https://amdis.iaea.org/media/presentations/WTM1-EXP-1_03_Classen-presentation.pdf</t>
  </si>
  <si>
    <t>https://www.phila.gov/media/20220205155047/OTIS-Washington-Ave-presentation-20220205.pdf</t>
  </si>
  <si>
    <t>https://mediacouncil.or.ke/sites/default/files/downloads/Media%20Monitoring%20%20Research%20Report%20on%20Election%20Coverage%20April-%20June%202022.pdf</t>
  </si>
  <si>
    <t>https://www.middevon.gov.uk/media/205806/modern-slavery-presentation.pdf</t>
  </si>
  <si>
    <t>https://www.bdo.com/getmedia/3d792ad7-21f1-4e6d-8da8-af627b599c5a/FASB-Clarifies-Presentation-and-Disclosures-by-Not-For-Profit-Entities-for-Contributed-Nonfinancial-Assets.pdf?ext=.pdf</t>
  </si>
  <si>
    <t>https://www.vertic.org/media/assets/Presentations/Irreversibility_Launch_Presentation.pdf</t>
  </si>
  <si>
    <t>https://www.jti.co.jp/investors/library/presentation/2010russia/pdf/20100928_GSC_presentation.pdf</t>
  </si>
  <si>
    <t>https://www.jti.co.jp/investors/library/presentation/2015_London/pdf/20150918_03.pdf</t>
  </si>
  <si>
    <t>https://www.powershow.com/view1/c3260-ZDc1Z/JTI_powerpoint_ppt_presentation</t>
  </si>
  <si>
    <t>https://www.jti.co.jp/investors/library/presentation/2016_London/pdf/20160923_06.pdf</t>
  </si>
  <si>
    <t>https://www.jti.co.jp/investors/library/presentation/2015_London/pdf/20150918_01.pdf</t>
  </si>
  <si>
    <t>https://www.jti.co.jp/investors/library/presentation/2016_London/pdf/20160923_05.pdf</t>
  </si>
  <si>
    <t>https://www.jti.co.jp/investors/library/presentation/2011FT/pdf/20110919_DTB_E.pdf</t>
  </si>
  <si>
    <t>https://www.jti.co.jp/investors/library/presentation/2015_London/pdf/20150918_06.pdf</t>
  </si>
  <si>
    <t>https://demokratizatsiya.pub/archives/15_4_E2X0226060057PUW.pdf</t>
  </si>
  <si>
    <t>https://demokratizatsiya.pub/archives/21_2_4K638525816L3721.pdf</t>
  </si>
  <si>
    <t>https://demokratizatsiya.pub/archives/10-2_NikitinBuchanan.PDF</t>
  </si>
  <si>
    <t>https://demokratizatsiya.pub/archives/20_4_G68164810860GH57.pdf</t>
  </si>
  <si>
    <t>https://demokratizatsiya.pub/archives/16_2_64H5494701804270.pdf</t>
  </si>
  <si>
    <t>https://demokratizatsiya.pub/archives/03-3_Archives.PDF</t>
  </si>
  <si>
    <t>https://demokratizatsiya.pub/archives/01-3_Archives.PDF</t>
  </si>
  <si>
    <t>https://demokratizatsiya.pub/archives/06-4_shelley.pdf</t>
  </si>
  <si>
    <t>https://demokratizatsiya.pub/archives/17_3_K717U30L3P324W88.pdf</t>
  </si>
  <si>
    <t>https://www.jti.co.jp/investors/library/presentation/pdf/200501101briefing_J.pdf</t>
  </si>
  <si>
    <t>https://www.jti.co.jp/investors/library/presentation/2016_London/pdf/20160923_02.pdf</t>
  </si>
  <si>
    <t>https://www.jti.co.jp/investors/library/presentation/2014_London/pdf/20140919_03.pdf</t>
  </si>
  <si>
    <t>https://www.jti.co.jp/investors/library/presentation/2013_London/pdf/20131004_04.pdf</t>
  </si>
  <si>
    <t>https://www.scribd.com/presentation/137073021/Week-3-Basis-JTI-en-MBTI-English-Version</t>
  </si>
  <si>
    <t>https://www.jti.co.jp/investors/library/presentation/2013_London/pdf/20131004_01.pdf</t>
  </si>
  <si>
    <t>https://www.facebook.com/JTIAlumGlassConcepts/posts/presentation-glass-display-for-inquiries-and-quotationmessage-us-09186666540-856/472848947392996/</t>
  </si>
  <si>
    <t>https://www.scribd.com/presentation/148512099/jti</t>
  </si>
  <si>
    <t>https://www.jt-science.com/sites/jti-eps-v5/files/2021-07/2021-O3.pdf</t>
  </si>
  <si>
    <t>https://www.tobaccoleaf.org/wp-content/uploads/2023/11/Mr.-Bright-Kiwia_Presentation_JTI_ITGA_AGM_2023.pdf</t>
  </si>
  <si>
    <t>https://clubsps.files.wordpress.com/2009/02/jti-governance1.pdf</t>
  </si>
  <si>
    <t>https://demokratizatsiya.pub/archives/07-2_arias.pdf</t>
  </si>
  <si>
    <t>https://demokratizatsiya.pub/archives/18_4_154W834401664W87.pdf</t>
  </si>
  <si>
    <t>https://demokratizatsiya.pub/archives/17_1_F23800680454X501.pdf</t>
  </si>
  <si>
    <t>https://demokratizatsiya.pub/archives/17_4_013G57G508057Q33.pdf</t>
  </si>
  <si>
    <t>https://demokratizatsiya.pub/archives/605-626_Pynnoniemi.pdf</t>
  </si>
  <si>
    <t>https://demokratizatsiya.pub/archives/09-3_Goldsmith.PDF</t>
  </si>
  <si>
    <t>https://demokratizatsiya.pub/archives/13_2_7359796714425640.pdf</t>
  </si>
  <si>
    <t>https://demokratizatsiya.pub/archives/08-1_Jensen.PDF</t>
  </si>
  <si>
    <t>https://demokratizatsiya.pub/archives/02-3_Waller.PDF</t>
  </si>
  <si>
    <t>https://demokratizatsiya.pub/archives/04-1_Supreme_Soviet.PDF</t>
  </si>
  <si>
    <t>https://lomiko.com/wp-content/uploads/2022/08/Lomiko-Investor-Presentation-18-08-2022.pdf</t>
  </si>
  <si>
    <t>https://lomiko.com/wp-content/uploads/2022/07/Lomiko-Presentation-July-2022.pdf</t>
  </si>
  <si>
    <t>https://lomiko.com/wp-content/uploads/2023/09/Lomiko-Investor-Presentation-September.pdf</t>
  </si>
  <si>
    <t>https://lomiko.com/wp-content/uploads/2023/09/Lomiko-Investor-Presentation-September-_v2.pdf</t>
  </si>
  <si>
    <t>https://lomiko.com/wp-content/uploads/2021/11/Corporate-Presentation-Nov-2021.pdf</t>
  </si>
  <si>
    <t>https://www.lomiko.com/public/files/news/LMR%20NR%20German%20presentation%2011-01-2012.pdf</t>
  </si>
  <si>
    <t>https://lomiko.com/wp-content/uploads/2021/11/Lomiko-Corporate-Presentation-Nov-2021-1.pdf</t>
  </si>
  <si>
    <t>https://lomiko.com/wp-content/uploads/2022/04/Lomiko-Corporate-Presentation-08-04-2022.pdf</t>
  </si>
  <si>
    <t>https://lomiko.com/wp-content/uploads/2022/06/Lomiko-Corporate-Presentation-10-06-2022.pdf</t>
  </si>
  <si>
    <t>https://lomiko.com/wp-content/uploads/2022/03/Lomiko-Presentation-March-10-2022.pdf</t>
  </si>
  <si>
    <t>https://lomiko.com/wp-content/uploads/2022/05/Lomiko-Presentation-25-05-2022.pdf</t>
  </si>
  <si>
    <t>https://lomiko.com/wp-content/uploads/2022/01/Lomiko-Presentation-Jan-2022.pdf</t>
  </si>
  <si>
    <t>https://lomiko.com/wp-content/uploads/2022/03/Lomiko-Presentation-March-3-2022.pdf</t>
  </si>
  <si>
    <t>https://lomiko.com/wp-content/uploads/2022/01/Lomiko-Corporate-Presentation-Jan-4-2021.pdf</t>
  </si>
  <si>
    <t>https://lomiko.com/wp-content/uploads/2022/03/Lomiko-Presentation-Mar-7-2022.pdf</t>
  </si>
  <si>
    <t>https://lomiko.com/wp-content/uploads/2022/01/Lomiko-Corporate-Presentation-Jan-3-2022.pdf</t>
  </si>
  <si>
    <t>https://lomiko.com/wp-content/uploads/2023/09/Lomiko-Investor-Presentation-September-_-Updated.pdf</t>
  </si>
  <si>
    <t>https://lomiko.com/wp-content/uploads/2022/10/Lomiko-Investor-Presentation-Oct-2022.pdf</t>
  </si>
  <si>
    <t>https://www.lomiko.com/wp-content/uploads/2019/05/SHD-Deck-Final.pdf</t>
  </si>
  <si>
    <t>https://www.lomiko.com/public/files/others/SHD-Deck-Final.pdf</t>
  </si>
  <si>
    <t>https://www.oceanworks.com/public/files/news/LMR%20NR%20German%20presentation%2011-01-2012.pdf</t>
  </si>
  <si>
    <t>https://ihodvirginiageneralassembly.s3.amazonaws.com/agenda_block_docs/attaches/000/000/375/original/III._Duke_Storen_-_Overview_of_the_Governor's_Proposed_Budget_for_the_Department_of_Social_Services.pdf?1548190576</t>
  </si>
  <si>
    <t>https://twitter.com/muen_desire/status/1553554992614686720</t>
  </si>
  <si>
    <t>https://www.powershow.com/view0/780184-NjFkN/JTI_Holidays_powerpoint_ppt_presentation</t>
  </si>
  <si>
    <t>https://www.slideserve.com/maitland/jti-business-profile-and-scope</t>
  </si>
  <si>
    <t>https://www.jti.co.jp/investors/library/presentation/2013_London/pdf/20131004_06.pdf</t>
  </si>
  <si>
    <t>https://www.jti.co.jp/investors/library/presentation/2014_London/pdf/20140919_04.pdf</t>
  </si>
  <si>
    <t>https://www.youtube.com/watch?v=tLWrZg79ghs</t>
  </si>
  <si>
    <t>https://www.jti.co.jp/investors/library/presentation/2014_London/pdf/20140919_05.pdf</t>
  </si>
  <si>
    <t>https://www.jt-science.com/sites/jti-eps-v5/files/2021-07/2021-O2.pdf</t>
  </si>
  <si>
    <t>https://www.reddit.com/r/interviews/comments/y6400s/just_asking_about_jti_japan_tobacco_international/</t>
  </si>
  <si>
    <t>https://www.jti.co.jp/investors/release/presentation/pdf/200501101briefing_J.pdf</t>
  </si>
  <si>
    <t>https://festpir.ru/uploads/presentation/pdf/9ae66d707d77ff68.pdf</t>
  </si>
  <si>
    <t>https://itmo.ru/images/pages_trans/40/Presentation_ENG_2024.pdf</t>
  </si>
  <si>
    <t>https://static1.squarespace.com/static/52abb9b9e4b0cb06a591754d/t/5c9bb77a4785d3168a26f4b3/1553708929884/CNRL%20PAW%202018%20D54%20Presentation%20-%20Surface%20and%20Facilities.pdf</t>
  </si>
  <si>
    <t>https://demokratizatsiya.pub/archives/05-1_filippov.pdf</t>
  </si>
  <si>
    <t>https://demokratizatsiya.pub/archives/07-3_mcfaul.pdf</t>
  </si>
  <si>
    <t>https://demokratizatsiya.pub/archives/21_4_11851622R6563866.pdf</t>
  </si>
  <si>
    <t>https://demokratizatsiya.pub/archives/12_2_Y362651657613568.pdf</t>
  </si>
  <si>
    <t>https://demokratizatsiya.pub/archives/12_2_YR08844070447128.pdf</t>
  </si>
  <si>
    <t>https://demokratizatsiya.pub/archives/20_4_G72315847L7L64R0.pdf</t>
  </si>
  <si>
    <t>https://demokratizatsiya.pub/archives/15_1_VK17M275151868N7.pdf</t>
  </si>
  <si>
    <t>https://demokratizatsiya.pub/archives/03-4_Supreme_Soviet.PDF</t>
  </si>
  <si>
    <t>https://www.jt-science.com/sites/jti-eps-v5/files/2017-08/2016-p4-jti-1-presentation-gfn-tpd2-final.pdf</t>
  </si>
  <si>
    <t>https://www.owler.com/reports/jti/jti--japan-tobacco---jt-group-2022-first-quarter-i/1651132624995</t>
  </si>
  <si>
    <t>https://biteable.com/blog/presentation-examples/</t>
  </si>
  <si>
    <t>https://www.taikisha-group.com/common/mtimg/20230817e.pdf</t>
  </si>
  <si>
    <t>https://www.slideserve.com/foy/jti-eco-design-platform-ecolonomic-1-platform</t>
  </si>
  <si>
    <t>https://www.jti.co.jp/investors/release/result/pdf/B.S.20111031T_J.pdf</t>
  </si>
  <si>
    <t>https://www.facebook.com/Creative%20Tech/videos/201117706189377/</t>
  </si>
  <si>
    <t>https://content.tobaccotactics.org/uploads/2021/03/Ambassador-of-Japans-Letter-for-JTI_.pdf</t>
  </si>
  <si>
    <t>https://www.slido.com/</t>
  </si>
  <si>
    <t>https://www.jti.co.jp/investors/library/result/pdf/B.S.20111031T_J.pdf</t>
  </si>
  <si>
    <t>https://mdgreenview.ab.ca/wp-content/uploads/2020/09/18-06-18-COTW-Agenda-Pkg-1.pdf</t>
  </si>
  <si>
    <t>https://upload.pgu.ru/iblock/1f6/arushanyan_en.pdf</t>
  </si>
  <si>
    <t>https://upload.pgu.ru/iblock/688/688a8aab414e6f4e42048e62a7120bf8/4.-ANNOTATSIYA-SHAPOVALOVA-ANGL.pdf</t>
  </si>
  <si>
    <t>https://upload.pgu.ru/iblock/62e/abstract_dzhabrailova.pdf</t>
  </si>
  <si>
    <t>https://upload.pgu.ru/iblock/3f0/3f064c324bcd49b1a5178c13f928c47f/Summary-Ruzanna-Nyrova.pdf</t>
  </si>
  <si>
    <t>https://upload.pgu.ru/iblock/514/abstract.pdf</t>
  </si>
  <si>
    <t>https://upload.pgu.ru/iblock/780/samsonteva_e_a_en.pdf</t>
  </si>
  <si>
    <t>https://upload.pgu.ru/iblock/bd1/Mutalieva_angl..PDF</t>
  </si>
  <si>
    <t>https://upload.pgu.ru/iblock/a3a/Summary.pdf</t>
  </si>
  <si>
    <t>https://upload.pgu.ru/iblock/c34/abstract.pdf</t>
  </si>
  <si>
    <t>https://upload.pgu.ru/iblock/88c/Gorbunova-ref_angl.pdf</t>
  </si>
  <si>
    <t>https://annualmeeting.ascrs.org/-/media/files/am-21-speaker-guidelines/ascrs-guide-to-creating-your-presentation-in-powerpoint-papers.pdf</t>
  </si>
  <si>
    <t>https://www.morganlewis.com/~/media/files/publication/presentation/webinar/lepg_affirmativeactionobligation_webcast_23apr09.ashx</t>
  </si>
  <si>
    <t>https://homepages.cwi.nl/~media/blue_book/vicious-table.pdf</t>
  </si>
  <si>
    <t>https://condor.depaul.edu/~dmakagon/student/mass%20comm/GroupProject.pdf</t>
  </si>
  <si>
    <t>https://coursemedia.erikson.edu/eriksononline/WebEx/Webinars/Fall14/Moving_On_Professional_Boundaries_and_Transitions.pdf</t>
  </si>
  <si>
    <t>https://upload.pgu.ru/iblock/072/072fa76f989af8ada3b8a8b1547350de/Summary-Dobrozhanskiy-_3_.pdf</t>
  </si>
  <si>
    <t>https://upload.pgu.ru/iblock/74a/abstract.pdf</t>
  </si>
  <si>
    <t>https://upload.pgu.ru/iblock/cae/Annotatsiya-angl.pdf</t>
  </si>
  <si>
    <t>https://upload.pgu.ru/iblock/0b0/0b0224854d6156d0532bbfa1cccc2de2/Suyazov-annotatsiya-angl.pdf</t>
  </si>
  <si>
    <t>https://upload.pgu.ru/iblock/dbc/dbc036b59f47b7de83e20d01a3c216d6/Summary-KHudoyan.pdf</t>
  </si>
  <si>
    <t>https://upload.pgu.ru/iblock/96a/summaryzeusheva_adalina.pdf</t>
  </si>
  <si>
    <t>https://upload.pgu.ru/iblock/6fc/6fce4a42a67b8598b090f97ae8abff44/Kazanchuk-A.A.-Annotatsiya.pdf</t>
  </si>
  <si>
    <t>https://upload.pgu.ru/iblock/6d9/6d9d5590f0c1967d26bc5b391e061cd6/Summary-Musaelyan.pdf</t>
  </si>
  <si>
    <t>https://upload.pgu.ru/iblock/24b/abstract.pdf</t>
  </si>
  <si>
    <t>https://upload.pgu.ru/iblock/d43/gorbunov.pdf</t>
  </si>
  <si>
    <t>https://www.researchprofessionalnews.com/rr-news-europe-horizon-2020-2016-6-presentation-suggests-follow-up-to-novel-medicines-jti/</t>
  </si>
  <si>
    <t>https://www.h2euro.org/wp-content/uploads/2010/03/EHA_electrictransport_230310_JTI-Compatibiliteitsmodus.pdf</t>
  </si>
  <si>
    <t>https://vymaps.com/PH/Jti-Opportunity-Plan-Presentation-973711276108066/</t>
  </si>
  <si>
    <t>https://www.youtube.com/watch?v=ZKFaITKymHo</t>
  </si>
  <si>
    <t>https://www.pinterest.com/pin/305118943499224651/</t>
  </si>
  <si>
    <t>https://vimeo.com/724139445</t>
  </si>
  <si>
    <t>https://slideuplift.com/</t>
  </si>
  <si>
    <t>https://www.youtube.com/watch?v=PZj-rkCnplo</t>
  </si>
  <si>
    <t>https://www.jttri.or.jp/koku/koku_semina/pdf/150128_seminar_MatthewGeorge.pdf</t>
  </si>
  <si>
    <t>https://iportal.usask.ca/record/18858</t>
  </si>
  <si>
    <t>https://www.casw-acts.ca/files/attachements/secondary_wounding_presentation_-_whitmore.pdf</t>
  </si>
  <si>
    <t>https://upload.pgu.ru/iblock/39a/39a7cd454a79b67399b52354f441b508/summary-Pozdnyakova.pdf</t>
  </si>
  <si>
    <t>https://upload.pgu.ru/iblock/e56/kuzmina_n.a.pdf</t>
  </si>
  <si>
    <t>https://upload.pgu.ru/iblock/8b5/shiryaeva.pdf</t>
  </si>
  <si>
    <t>https://upload.pgu.ru/iblock/506/Onishenko_SUMMARY.pdf</t>
  </si>
  <si>
    <t>https://upload.pgu.ru/iblock/ee2/Sammeri-Voronin.pdf</t>
  </si>
  <si>
    <t>https://upload.pgu.ru/iblock/105/105025a00a4880b2a378d3b7373d1f54/prudnik-angl.pdf</t>
  </si>
  <si>
    <t>https://upload.pgu.ru/iblock/138/1385dc02f01b9a911244b1796eebd445/Galbatsova-Summary.pdf</t>
  </si>
  <si>
    <t>https://upload.pgu.ru/iblock/4f2/ABSTRACT-.pdf</t>
  </si>
  <si>
    <t>https://upload.pgu.ru/iblock/569/Movsisyan-summary.pdf</t>
  </si>
  <si>
    <t>https://upload.pgu.ru/iblock/669/Kokol-angl.pdf</t>
  </si>
  <si>
    <t>https://www.cuny.edu/wp-content/uploads/sites/4/page-assets/academics/academic-programs/teacher-education-programs/cuny-reading-corps/ReadingCorpsPresentation.Apr22.web_.pdf</t>
  </si>
  <si>
    <t>https://p-scapi.duke-energy.com/-/media/pdfs/energy-education/worldofenergy-registration.pdf</t>
  </si>
  <si>
    <t>https://www.nrc.gov/docs/ML1509/ML15091A289.pdf</t>
  </si>
  <si>
    <t>https://www.dukeroyalty.com/wp-content/uploads/2019/09/Duke-Royalty-September-2019-Results-Deck.pdf</t>
  </si>
  <si>
    <t>https://www.nrc.gov/docs/ML1514/ML15141A099.pdf</t>
  </si>
  <si>
    <t>https://www.youtube.com/watch?v=eicGhi6aSIU</t>
  </si>
  <si>
    <t>https://www.dai-ichi-life.co.jp/english/investor/ir/presentation/pdf/20140327product.pdf</t>
  </si>
  <si>
    <t>https://www.youtube.com/playlist?list=PLeuHYgdZzQp-DgY_-SVVdrd5XcFGxrnPe</t>
  </si>
  <si>
    <t>https://www.ebara.co.jp/en/ir/library/earnings/briefings-documents/__icsFiles/afieldfile/2020/02/12/presentation_20200212.pdf</t>
  </si>
  <si>
    <t>https://vimeo.com/48235407</t>
  </si>
  <si>
    <t>https://www.youtube.com/watch?v=lqJKZJRiTIc</t>
  </si>
  <si>
    <t>https://www.youtube.com/watch?v=QJYOt-tyN_M</t>
  </si>
  <si>
    <t>https://support.bentech-taiwan.com/simulating_jti_baluns_genesys.pdf</t>
  </si>
  <si>
    <t>https://prezi.com/fr/</t>
  </si>
  <si>
    <t>https://upload.pgu.ru/iblock/5e8/Abstrakt-Stepanova-Sofiya.pdf</t>
  </si>
  <si>
    <t>https://upload.pgu.ru/iblock/110/1101c1cc316eda8d103b918e07b88ead/Leonova-K.G.-Annotatsiya.pdf</t>
  </si>
  <si>
    <t>https://upload.pgu.ru/iblock/e46/Arestov_Abstract.pdf</t>
  </si>
  <si>
    <t>https://upload.pgu.ru/iblock/884/moskalenko.pdf</t>
  </si>
  <si>
    <t>https://upload.pgu.ru/iblock/2cd/RATKE-_-ANGL.pdf</t>
  </si>
  <si>
    <t>https://upload.pgu.ru/iblock/c56/Kolomeytseva-angl.pdf</t>
  </si>
  <si>
    <t>https://upload.pgu.ru/iblock/df6/levina_arnova.pdf</t>
  </si>
  <si>
    <t>https://upload.pgu.ru/iblock/bfd/bagiyan.pdf</t>
  </si>
  <si>
    <t>https://upload.pgu.ru/iblock/93d/marchenko.pdf</t>
  </si>
  <si>
    <t>https://www.forest-trends.org/wp-content/uploads/imported/Brian%20M%20presentation.pdf</t>
  </si>
  <si>
    <t>https://sdgs.un.org/sites/default/files/2022-07/Panelist%20Presentation%20WWF.pdf</t>
  </si>
  <si>
    <t>https://www.europarl.europa.eu/cmsdata/217346/Sabien%20Leemans_WWF_presentation.pdf</t>
  </si>
  <si>
    <t>https://unfccc.int/files/cooperation_and_support/education_and_outreach/application/pdf/wwfs_earth_hour_changing_climate_change.pdf</t>
  </si>
  <si>
    <t>https://wwfint.awsassets.panda.org/downloads/2_ir_independent_panel_statement.pdf</t>
  </si>
  <si>
    <t>https://www.ifas.org.za/research/wp-content/uploads/2019/11/WWF-SA-Plastics-Presentation-_Reclaiming-Waste-Conf-6Nov-min-1.pdf</t>
  </si>
  <si>
    <t>https://oppla.eu/sites/default/files/images/CITIES%20TALK%20NATURE%20-%20Webinar%205%20-%20Presentation%20WWF%20-%20Coastal%20Salt%20Marshes%20-%20ENG.pdf</t>
  </si>
  <si>
    <t>https://globescan.com/wp-content/uploads/2021/12/WWF-TRAFFIC-GlobeScan_Reducing_Demand_for_Exotic_Pets_in_Japan_Presentation_20211207.pdf</t>
  </si>
  <si>
    <t>https://www.oas.org/osde/WHMSI/English/WHMSINon-birdsWWF.pdf</t>
  </si>
  <si>
    <t>https://www.unodc.org/documents/NGO/WWF_Presentation_18Feb2015.pdf</t>
  </si>
  <si>
    <t>https://www.ooostb.ru/pdf/montain.pdf</t>
  </si>
  <si>
    <t>https://upload.pgu.ru/iblock/2fe/nikiforova-zh.a..pdf</t>
  </si>
  <si>
    <t>https://upload.pgu.ru/iblock/845/gorbunov.pdf</t>
  </si>
  <si>
    <t>https://upload.pgu.ru/iblock/937/Annotatsii-na-sayt_36.pdf</t>
  </si>
  <si>
    <t>https://upload.pgu.ru/iblock/73b/M-48.04.01-PPOR_AYA_-Teologiya-Gorbunovy-N.N.-_.pdf</t>
  </si>
  <si>
    <t>https://upload.pgu.ru/iblock/53e/part_7.pdf</t>
  </si>
  <si>
    <t>https://upload.pgu.ru/iblock/0b9/kuregyan-g.g..pdf</t>
  </si>
  <si>
    <t>https://upload.pgu.ru/iblock/1d4/RPD-MKK-EB-2020.pdf</t>
  </si>
  <si>
    <t>https://upload.pgu.ru/iblock/208/20885b98484e9cdc22ddfabe9be77278/Grigoriadis-M.R.Annotatsiya-1_2.pdf</t>
  </si>
  <si>
    <t>https://upload.pgu.ru/iblock/6b2/RP-inostrannyy-yazyk-v-professionalnoy-detelnost.pdf</t>
  </si>
  <si>
    <t>https://upload.pgu.ru/iblock/e9f/12.pdf</t>
  </si>
  <si>
    <t>https://www.canva.com/create/ai-presentations/</t>
  </si>
  <si>
    <t>https://www.jttri.or.jp/docs/150128_seminar_MatthewGeorge.pdf</t>
  </si>
  <si>
    <t>https://www.genevaenvironmentnetwork.org/wp-content/uploads/2021/03/Geneva-Environment-Group-presentation.pdf</t>
  </si>
  <si>
    <t>https://static.pmg.org.za/docs/120126wwf.pdf</t>
  </si>
  <si>
    <t>https://ecobiz.wwf.org.hk/sites/default/files/fields/field-file/2021-10/loop-introduction-low-carbon-office-tour-40-wttcompressed.pdf</t>
  </si>
  <si>
    <t>https://awsassets.wwf.ca/downloads/wwf_presentation_to_standing_committee_on_natural_resources___may_15_2012.pdf</t>
  </si>
  <si>
    <t>https://wwfcee.org/pdf_collections/5/2_ir_independent_panel_statement.pdf</t>
  </si>
  <si>
    <t>https://upload.pgu.ru/iblock/f94/f9492ded098656465ab199d55b4c42e4/Kazanchuk-A.A.-Annotatsiya-1.pdf</t>
  </si>
  <si>
    <t>https://upload.pgu.ru/iblock/a5a/10_38.03.05_RP_Inostrannyy-yazyk_2021_2022.pdf</t>
  </si>
  <si>
    <t>https://upload.pgu.ru/iblock/698/Festival.PDF</t>
  </si>
  <si>
    <t>https://upload.pgu.ru/iblock/561/inostrannyy-yazyk.pdf</t>
  </si>
  <si>
    <t>https://upload.pgu.ru/iblock/f05/Mezhkulturnaya-kommunikatsiya.pdf</t>
  </si>
  <si>
    <t>https://upload.pgu.ru/iblock/2af/2021_RP_PrakKursInoyazMezhkKomm_TOTTU_3_8_sem_3_.pdf</t>
  </si>
  <si>
    <t>https://upload.pgu.ru/iblock/4ec/4ec76a50eebd1130f7a54d17ca98ce57/40_38.03.05_RP_Prakticheskiy-kurs-inyaz_2021.pdf</t>
  </si>
  <si>
    <t>https://upload.pgu.ru/iblock/7df/images.pdf</t>
  </si>
  <si>
    <t>https://upload.pgu.ru/iblock/b7f/b7f1e26ed91c3dd11923f2c6a7775493/Gukova-M.V.-annotatsiya-1.pdf</t>
  </si>
  <si>
    <t>https://upload.pgu.ru/iblock/af3/af33153265d673c6683b5ed5b6952e5e/CH_3_41_45-_1_-_1_.pdf</t>
  </si>
  <si>
    <t>https://img.staticmb.com/mbimages/project/1601379736732Presentation-Nectar-Final.pdf</t>
  </si>
  <si>
    <t>https://img.staticmb.com/mbimages/project/1644235464058Brochure---The-Resident-Tower.pdf</t>
  </si>
  <si>
    <t>https://mb.cision.com/Public/434/3856609/9a853ae926924e8d.pdf</t>
  </si>
  <si>
    <t>https://mb.cision.com/Main/8443/3486540/1520637.pdf</t>
  </si>
  <si>
    <t>https://www.cimbprivatebanking.com/content/dam/cimb/group/documents/investor-relations/financial-information/cimb-group/2023/march-2023/1q23-cimb-group-analyst-presentation-v2.pdf</t>
  </si>
  <si>
    <t>https://www.wwf.org.uk/sites/default/files/2018-02/WWF_EarthHour2018_Schools_Presentation_FINAL.pdf</t>
  </si>
  <si>
    <t>https://unfccc.int/sites/default/files/wwfs_earth_hour_changing_climate_change.pdf</t>
  </si>
  <si>
    <t>https://www.wwf.org.uk/sites/default/files/2019-12/WWF_KS2_Lesson3_Presentation.pdf</t>
  </si>
  <si>
    <t>https://media.wwf.se/uploads/2018/12/fullstndigt-progra-1.pdf</t>
  </si>
  <si>
    <t>https://contentarchive.wwf.gr/images/pdfs/pe/Frigoalysidaenergeias.pdf</t>
  </si>
  <si>
    <t>https://wwf.be/sites/default/files/2021-01/LPR-Youth-presentation-NL-FINAL.pdf</t>
  </si>
  <si>
    <t>https://d2ouvy59p0dg6k.cloudfront.net/downloads/prestigepublichearingpresentation.pdf</t>
  </si>
  <si>
    <t>https://d2akrl9rvxl3z3.cloudfront.net/downloads/wwf_mackenzievalley_presentationopengeneralhearingjrp.pdf</t>
  </si>
  <si>
    <t>https://www.wildeurope.org/wp-content/uploads/2023/07/BizBiodiversity_Presentation.pdf</t>
  </si>
  <si>
    <t>https://wwfeu.awsassets.panda.org/downloads/schorr_presentation__unep_wwf_wrkshp____jan_29_2008__1.pdf</t>
  </si>
  <si>
    <t>https://diversegreen.org/wp-content/uploads/WWF-US_General-Counsel-Role-Specification_2023.pdf</t>
  </si>
  <si>
    <t>https://www.wwf.org.uk/sites/default/files/2018-01/WWF_EarthHour2018_Youth_Presentation_v5alt.pdf</t>
  </si>
  <si>
    <t>https://mail.contentarchive.wwf.gr/images/pdfs/pe/Frigoalysidaenergeias.pdf</t>
  </si>
  <si>
    <t>https://guykawasaki.com/the-only-10-slides-you-need-in-your-pitch/</t>
  </si>
  <si>
    <t>https://www.microsoft.com/en-us/translator/APPS/PRESENTATION-TRANSLATOR/</t>
  </si>
  <si>
    <t>https://upload.pgu.ru/iblock/d72/7.-GD-mag.-IYA-v-ST-3_.pdf</t>
  </si>
  <si>
    <t>https://upload.pgu.ru/iblock/15d/Pages-from-CH-_-16_110-ekz._43.pdf</t>
  </si>
  <si>
    <t>https://upload.pgu.ru/iblock/fb9/fb9e7debf67edd0c9b68f1902b3a7d70/Leonova-K.G.-Annotatsiya-1.pdf</t>
  </si>
  <si>
    <t>https://upload.pgu.ru/iblock/74b/Pages-from-CH_-3-_1_14.pdf</t>
  </si>
  <si>
    <t>https://upload.pgu.ru/iblock/69f/69fb65861e9986dce54032b1044fe2ce/Papka.pdf</t>
  </si>
  <si>
    <t>https://upload.pgu.ru/iblock/0ab/0ab1a1cc37bbe6d6e0c349497cf26c80/RPD-Delovoy-inostrannyy-yazyk-_1-IYA_.pdf</t>
  </si>
  <si>
    <t>https://upload.pgu.ru/iblock/37d/Inostrannyy-yazyk-_angliyskiy_.pdf</t>
  </si>
  <si>
    <t>https://upload.pgu.ru/iblock/fa8/Pages-from-CH_-3-_1_8.pdf</t>
  </si>
  <si>
    <t>https://upload.pgu.ru/iblock/67e/Pages-from-CH-2_-_90-ekz._17.pdf</t>
  </si>
  <si>
    <t>https://upload.pgu.ru/iblock/225/uch_2014_iv_18.pdf</t>
  </si>
  <si>
    <t>https://udspace.udel.edu/server/api/core/bitstreams/ac4844fc-5641-4d8b-9867-6a2d4799afa3/content</t>
  </si>
  <si>
    <t>https://www.nw18.com/reports/reports/Financial%20Results/2016-17/NW18%20+%20TV18%20corporate%20ppt%20Apr18new.pdf</t>
  </si>
  <si>
    <t>https://splc.org/wp-content/uploads/2018/10/316_pppressfreedomfinalo.pdf</t>
  </si>
  <si>
    <t>https://www.wpp.com/-/media/project/wpp/files/investors/2020/wpp-2020-interim-results-presentation-4.pdf</t>
  </si>
  <si>
    <t>https://upload.pgu.ru/iblock/897/kotlyarevskaya-i.yu.-_-k-voprosu-...-_viii_.pdf</t>
  </si>
  <si>
    <t>https://upload.pgu.ru/iblock/55e/uch_2009_iii_00013.pdf</t>
  </si>
  <si>
    <t>https://upload.pgu.ru/iblock/6f6/2020_Komm-gramm-2IYA_TiP_isp_RP.pdf</t>
  </si>
  <si>
    <t>https://upload.pgu.ru/iblock/537/Discertatsiya-CHabanovoy-A.A.-18-yanv.pdf</t>
  </si>
  <si>
    <t>https://upload.pgu.ru/iblock/b9e/RPD-Inostrannyy-yazyk-_1_-v-professionalnoy-sfere.pdf</t>
  </si>
  <si>
    <t>https://upload.pgu.ru/iblock/070/malushko-e.ju.pdf</t>
  </si>
  <si>
    <t>https://upload.pgu.ru/iblock/ecb/RP-PPOR-na-1-IYA-_nem_.pdf</t>
  </si>
  <si>
    <t>https://upload.pgu.ru/iblock/0f5/briginevich_v_e.pdf</t>
  </si>
  <si>
    <t>https://upload.pgu.ru/iblock/9c1/denisova.pdf</t>
  </si>
  <si>
    <t>https://upload.pgu.ru/iblock/d01/RP_mag_SZTOIYAKiP_22_3_p.pdf</t>
  </si>
  <si>
    <t>https://wwf.be/sites/default/files/articles/files/RAPPORT-AUTRES/Independent-review-2020/2-ir-independent-panel-statement.pdf</t>
  </si>
  <si>
    <t>https://www.wwf.org.uk/sites/default/files/2019-12/WWF_KS3_Lesson3_Presentation.pdf</t>
  </si>
  <si>
    <t>https://www.cbd.int/doc/meetings/ecr/ecrws-2016-02/other/ecrws-2016-02-presentation-day4-10-en.pdf</t>
  </si>
  <si>
    <t>https://www.slu.se/globalassets/ew/org/centrb/epok/dokument/presentation-fisksem-wwf.pdf</t>
  </si>
  <si>
    <t>https://nben.ca/en/climate-change-climate-change-public-consultation-2016-submissions.html?download=4412:presentation-to-the-select-committee-on-climate-change-simon-mitchell-world-wildlife-fund-august-26-2016&amp;start=20</t>
  </si>
  <si>
    <t>https://wwfafrica.awsassets.panda.org/downloads/high_renewables_penetration_and_the_system_effects___dr_tobias_bischof_niemz__csir_.pdf</t>
  </si>
  <si>
    <t>https://www.footprintnetwork.org/content/documents/Bond_training_siena.pdf</t>
  </si>
  <si>
    <t>https://ga2017.fsc.org/wp-content/uploads/2017/11/PRESENTATION-GIJS-BREUKINK-at-side-event-on-bio-energy.pdf</t>
  </si>
  <si>
    <t>https://www.youtube.com/watch?v=j3V4zX-x-e8</t>
  </si>
  <si>
    <t>https://www.ibbaworkshop.eu/wp-content/uploads/2017/03/IBBA-2015-Mats-Edstr%C3%B6m-Thermal-Hydrolysis-presentation.pdf</t>
  </si>
  <si>
    <t>https://www.nrc.gov/docs/ML0525/ML052570552.pdf</t>
  </si>
  <si>
    <t>https://cs.uwaterloo.ca/~kmsalem/courses/CS848W10/presentations/VanSchyndel-TACT.pdf</t>
  </si>
  <si>
    <t>https://www.edgbarrowschool.co.uk/assets/Uploads/Students/Duke-of-Edinburgh/Edgbarrow-DofE-Presentation-Inspired.pdf</t>
  </si>
  <si>
    <t>https://soe.lau.edu.lb/resources/CVwritingPresentation-updatedJune16.pdf</t>
  </si>
  <si>
    <t>https://frackinginquiry.nt.gov.au/__data/assets/pdf_file/0012/410601/Climate-Action-Darwin-presentation.pdf</t>
  </si>
  <si>
    <t>https://www.scribd.com/presentation/188985495/Untitled</t>
  </si>
  <si>
    <t>https://registry.mvlwb.ca/Documents/MV2014D0012/MV2002L2-0019%20MV2014D0012%20-%20NATCL%20-%20DST%20Amendment%20%20Intervention%20Presentation%20-%20GNWT%20ENR%20-%20Nov24-14.pdf</t>
  </si>
  <si>
    <t>https://www.scribd.com/presentation/601218738/history-of-canada</t>
  </si>
  <si>
    <t>https://www.scribd.com/presentation/362415817/Canada-Powerpoint</t>
  </si>
  <si>
    <t>https://registry.mvlwb.ca/Documents/MV2002L2-0019/MV2002L2-0019%20MV2014D0012%20-%20NATCL%20-%20DST%20Intervention%20Presentation%20-%20GNWT-ENR%20-%20Nov24-14.pdf</t>
  </si>
  <si>
    <t>https://pdfneed.com/publication/till-sampling-program-and-presentation-of-physical-and-geochemical-data-from-western-victoria-island-northwest-territories/</t>
  </si>
  <si>
    <t>https://www.scribd.com/presentation/492812742/canada-overview</t>
  </si>
  <si>
    <t>https://upload.pgu.ru/iblock/1dc/1dc42c18d3d1ae6bb1b35c0a0aadedef/Disertatsiya-TSoloevoy-S.B.-14-noyabrya-21.pdf</t>
  </si>
  <si>
    <t>https://upload.pgu.ru/iblock/a0a/dissertatsiya-ivanova.pdf</t>
  </si>
  <si>
    <t>https://upload.pgu.ru/iblock/934/934ea81a9bb0856c4726a1ac524e2810/PROGRAMMA-PYATIGORSKOGO-LINGVISTICHESKOGO-KONGRESSA.pdf</t>
  </si>
  <si>
    <t>https://upload.pgu.ru/iblock/23b/disser_text_amrahova.pdf</t>
  </si>
  <si>
    <t>https://upload.pgu.ru/iblock/11b/dissertatsiya-monogarovoy-a.g.pdf</t>
  </si>
  <si>
    <t>https://upload.pgu.ru/iblock/b26/PKRO-1-IYA-SPvNS-2020.pdf</t>
  </si>
  <si>
    <t>https://upload.pgu.ru/iblock/dfb/jakushkina.pdf</t>
  </si>
  <si>
    <t>https://upload.pgu.ru/uf/0f1/issues_1_2014.pdf</t>
  </si>
  <si>
    <t>https://upload.pgu.ru/uf/7a9/Sbornik-2_2020.pdf</t>
  </si>
  <si>
    <t>https://upload.pgu.ru/iblock/cf1/stadulskaya.pdf</t>
  </si>
  <si>
    <t>https://d18lev1ok5leia.cloudfront.net/chesapeakebay/new_proposed_star_structure_presentation_to_mb.pdf</t>
  </si>
  <si>
    <t>https://mb.cision.com/Public/17348/3399148/a2e0ac62d225f438.pdf</t>
  </si>
  <si>
    <t>https://mb.cision.com/Public/17569/3345721/b646386382957be5.pdf</t>
  </si>
  <si>
    <t>https://mbconventioncentre.com/wp-content/uploads/2020/06/STAFF-TRAINING-PRESENTATION_compressed.pdf</t>
  </si>
  <si>
    <t>https://oneplanetschool.wwf.it/sites/default/files/file_lezioni/OPS%20-%20Natura%20mente%20e%20benessere%20-%20Gemma%20Calamandrei.pdf</t>
  </si>
  <si>
    <t>https://www.genevaenvironmentnetwork.org/wp-content/uploads/2020/10/Presentation_GWH_-GEN_WWF_Nov_11_2020.pdf</t>
  </si>
  <si>
    <t>https://www.dugongconservation.org/media/2018/10/Presentation-Template_Dugong-and-Lamun-Profile_IND.pdf</t>
  </si>
  <si>
    <t>https://wwf.fi/app/uploads/1/q/6/wqo0gsn3gkifpiyv6qm37x/rafal_malinowski_presentation_at_wcef2023_wwffinland.pdf</t>
  </si>
  <si>
    <t>https://oneplanetschool.wwf.it/sites/default/files/file_lezioni/OPS%20-%20Il%20sesso%20degli%20alberi%20-%20Davide%20Ascoli.pdf</t>
  </si>
  <si>
    <t>https://oneplanetschool.wwf.it/sites/default/files/file_lezioni/OPS%20-%20Natura%20mente%20e%20benessere%20-%20Gemma%20Calamandrei_0.pdf</t>
  </si>
  <si>
    <t>https://www.arcticbiodiversity.is/index.php/program/presentations2018/500-emergency-prevention-preparedness-and-response-jens-peter-holst-andersen/file</t>
  </si>
  <si>
    <t>https://wwf.be/sites/default/files/2021-01/LPR-youth-presentation-FR-FINAL2.pdf</t>
  </si>
  <si>
    <t>https://www.udemy.com/topic/presentation-skills/</t>
  </si>
  <si>
    <t>https://en.ppt-online.org/41768</t>
  </si>
  <si>
    <t>https://www.glassdoor.co.in/Interview/To-give-a-presentation-on-a-lot-of-material-thrown-at-me-without-warning-this-was-to-assess-my-general-ability-to-process-QTN_1137466.htm</t>
  </si>
  <si>
    <t>https://www.yamato-hd.co.jp/investors/library/briefing/pdf/E_3q_presentation_2024_03.pdf</t>
  </si>
  <si>
    <t>https://inkjet.yz.yamagata-u.ac.jp/site-manager/wp-content/uploads/2021/02/R1-11_Fujikura-Kasei-_Stretchable-Only.pdf</t>
  </si>
  <si>
    <t>https://www.moksh16.com/assets/documents/investor-relation/financial-results/financial-results-2022-2023.pdf</t>
  </si>
  <si>
    <t>https://www.moksh16.com/assets/documents/investor-relation/policies/Determination-of-materiality-policy.pdf</t>
  </si>
  <si>
    <t>https://www.moksh16.com/assets/documents/investor-relation/financial-results/audited-mhp-30-6-22.pdf</t>
  </si>
  <si>
    <t>https://www.moksh16.com/assets/documents/investor-relation/subsidory/Meduclinic%20Balance%20Sheet%2031%20March%202022_20221112_0001-merged.pdf</t>
  </si>
  <si>
    <t>https://www.moksh16.com/assets/documents/investor-relation/prospectus/MoxshOverseas_Prospectus.pdf</t>
  </si>
  <si>
    <t>https://www.moksh16.com/assets/documents/investor-relation/financial-results/financial-results-2020-2021.pdf</t>
  </si>
  <si>
    <t>https://www.moksh16.com/assets/documents/investor-relation/financial-results/financial-results-2021-2022.pdf</t>
  </si>
  <si>
    <t>https://www.oas.org/dsd/WHMSI/English/WHMSINon-birdsWWF.pdf</t>
  </si>
  <si>
    <t>https://interlace-hub.com/sites/default/files/images/CITIES%20TALK%20NATURE%20-%20Webinar%205%20-%20Presentation%20WWF%20-%20Coastal%20Salt%20Marshes%20-%20ESP.pdf</t>
  </si>
  <si>
    <t>https://media.wwf.se/uploads/2021/02/presentation-earth-hour.pdf</t>
  </si>
  <si>
    <t>https://www.wwf.org.uk/sites/default/files/2016-10/WWF_KS3_Lesson3_Presentation_v3.pdf</t>
  </si>
  <si>
    <t>https://www.thai-german-cooperation.info/wp-content/uploads/2020/09/2.4_WWF-PACT_Singapore_Stefanie-Beitien.pdf</t>
  </si>
  <si>
    <t>https://www.jt-science.com/sites/jti-eps-v5/files/2022-12/2022-p9.pdf</t>
  </si>
  <si>
    <t>https://www.latam.ufl.edu/media/latamufledu/outreach-pdfs/traveling-suitcases-pdfs/Rubric_UsingCommands_TheCookingShow.pdf</t>
  </si>
  <si>
    <t>https://www.cedarville.edu/~/media/Files/Computer-Help/PDF/keyspan_presentation_remote_instructions.pdf</t>
  </si>
  <si>
    <t>https://assets.publishing.service.gov.uk/media/60815a1bd3bf7f013e451bb5/ENG_Presentation_Tackling_Climate_Change_in_Turkmenistan.pdf</t>
  </si>
  <si>
    <t>https://www.ipcrc.net/pdfs/ldi/ldi-rc2-01-presentation-skills-for-media.pdf</t>
  </si>
  <si>
    <t>https://www.mcci.org/media/154305/powerpoint-presentation-by-mra-customs.pdf</t>
  </si>
  <si>
    <t>https://dergipark.org.tr/en/download/article-file/1205124</t>
  </si>
  <si>
    <t>https://www.echorivera.com/blog/how-to-write-a-presentation-script-and-practice-your-presentation</t>
  </si>
  <si>
    <t>https://mb.cision.com/Main/20352/3501337/1531830.pdf</t>
  </si>
  <si>
    <t>https://mb.cision.com/Public/528/3767714/90bf896c4e7da8d8.pdf</t>
  </si>
  <si>
    <t>https://thevault.exchange/?get_group_doc=381/1538027926-RMBMorganStanleyInvestorConferencepresentation27-28September2018.pdf</t>
  </si>
  <si>
    <t>https://mb.cision.com/Public/434/3922309/a6140708a533e85e.pdf</t>
  </si>
  <si>
    <t>https://mb.cision.com/Public/434/3856610/bfdb9f913a3ab5f4.pdf</t>
  </si>
  <si>
    <t>https://collegeparamb.ca/wp-content/uploads/2021/01/PCC-Ask-us-Anything.pdf</t>
  </si>
  <si>
    <t>https://sciencebasedtargets.org/resources/legacy/2015/05/The-Sectoral-Decarbonization-Approach-presentation-by-Alberto-Carrillo-WWF.pdf</t>
  </si>
  <si>
    <t>https://media.wwf.no/assets/attachments/Technical-Meeting-Presentation-with-all-questions.pdf</t>
  </si>
  <si>
    <t>https://www.wwf.org.uk/sites/default/files/2016-11/WWF_KS2_Lesson3_Presentation_v4.pdf</t>
  </si>
  <si>
    <t>https://networknature.eu/sites/default/files/images/CITIES%20TALK%20NATURE%20-%20Webinar%205%20-%20Presentation%20WWF%20-%20Coastal%20Salt%20Marshes%20-%20ESP.pdf</t>
  </si>
  <si>
    <t>https://oppla.eu/sites/default/files/images/CITIES%20TALK%20NATURE%20-%20Webinar%205%20-%20Presentation%20WWF%20-%20Coastal%20Salt%20Marshes%20-%20ESP.pdf</t>
  </si>
  <si>
    <t>https://www.cbd.int/doc/nbsap/nbsapcbw-casi-02/nbsap-istanbul-wwf-InVEST.pdf</t>
  </si>
  <si>
    <t>https://escholarship.org/content/qt9bx4b4bq/qt9bx4b4bq_noSplash_ecb459fa4e2becee50b690fcc8c12101.pdf?t=op2mxw</t>
  </si>
  <si>
    <t>https://escholarship.org/content/qt326491sc/qt326491sc_noSplash_2251fbbb37969ff01dba13c104b4083b.pdf?t=op2jy8</t>
  </si>
  <si>
    <t>https://escholarship.org/content/qt1tq4b850/qt1tq4b850_noSplash_6fd8699562e0d18e1ac93820d896456a.pdf?t=os5l2w</t>
  </si>
  <si>
    <t>https://escholarship.org/content/qt64h487x3/qt64h487x3_noSplash_1678f2a3b64da907da026b31971e73bb.pdf?t=reckip</t>
  </si>
  <si>
    <t>https://escholarship.org/content/qt8jt849hp/qt8jt849hp.pdf</t>
  </si>
  <si>
    <t>https://escholarship.org/content/qt1g20833j/qt1g20833j_noSplash_2425d78e952c38bda463aa299da33782.pdf?t=op2jbd</t>
  </si>
  <si>
    <t>https://escholarship.org/content/qt7v1609nv/qt7v1609nv_noSplash_5a5967db3b6d3824697d02403e48b376.pdf?t=op9xhq</t>
  </si>
  <si>
    <t>https://escholarship.org/content/qt7p70j8f2/supp/SCA-Aug2015_Chesley_Waggoner.pdf</t>
  </si>
  <si>
    <t>https://escholarship.org/content/qt28s6v03c/qt28s6v03c_noSplash_4fbfff7aef51dde4628596abcac27620.pdf?t=rxy9ve</t>
  </si>
  <si>
    <t>https://escholarship.org/content/qt2rx8553p/qt2rx8553p_noSplash_f1ef748b4e5c74bc85d9eb989aacb557.pdf?t=s9to9k</t>
  </si>
  <si>
    <t>https://slideworks.io/resources/47-real-mckinsey-presentations</t>
  </si>
  <si>
    <t>https://www.singhealth.com.sg/about-singhealth/global-health/Documents/innovative-approaches-solving-global-health-challenges-low-middle-income-countries.pdf</t>
  </si>
  <si>
    <t>https://bmccomplementmedtherapies.biomedcentral.com/counter/pdf/10.1186/1472-6882-12-S1-O8.pdf</t>
  </si>
  <si>
    <t>https://www.singhealthdukenus.com.sg/sdghi/Documents/innovative-approaches-solving-global-health-challenges-LMICs.pdf</t>
  </si>
  <si>
    <t>https://escholarship.org/content/qt9m22176h/qt9m22176h_noSplash_00ccef3fda72de221b8c47b01d6a6fb4.pdf?t=op2n19</t>
  </si>
  <si>
    <t>https://escholarship.org/content/qt3037s3mp/qt3037s3mp_noSplash_887e4f639c5255e6d290ab2ec8bf5ec3.pdf?t=krnlcp</t>
  </si>
  <si>
    <t>https://escholarship.org/content/qt7662w244/qt7662w244_noSplash_db4194afee0e0c7d452c8efb9e95fe57.pdf?t=qajvcy</t>
  </si>
  <si>
    <t>https://escholarship.org/content/qt1x48337z/qt1x48337z_noSplash_4b9ba23cabe64d62b1b8ecd70fbca3c7.pdf?t=op2ji5</t>
  </si>
  <si>
    <t>https://escholarship.org/content/qt5cc5c8xw/qt5cc5c8xw_noSplash_0a115d25edb61d816d702af7709ed861.pdf?t=rhpexl</t>
  </si>
  <si>
    <t>https://escholarship.org/content/qt2fz3j486/qt2fz3j486.pdf?t=qakmcn</t>
  </si>
  <si>
    <t>https://escholarship.org/content/qt6646w3z6/qt6646w3z6.pdf?t=rxsku9</t>
  </si>
  <si>
    <t>https://escholarship.org/content/qt0cd9r9ws/qt0cd9r9ws_noSplash_88e383a9bb4b72053a7b46f0f9cac2a7.pdf?t=odxiu5</t>
  </si>
  <si>
    <t>https://escholarship.org/content/qt4sj0h6jz/qt4sj0h6jz_noSplash_63948230b3f57de0a46dce95e021c030.pdf?t=q8sawq</t>
  </si>
  <si>
    <t>https://escholarship.org/content/qt5nt5r3vh/qt5nt5r3vh_noSplash_40fe4c44a9c8b042dfa99ab493a25008.pdf</t>
  </si>
  <si>
    <t>https://www.amjmed.com/article/S0002-9343(13)00828-0/pdf</t>
  </si>
  <si>
    <t>https://www.scribd.com/document/359190210/Filetype-PDF-Intitle-Presentation-Techniques</t>
  </si>
  <si>
    <t>https://softwarerecs.stackexchange.com/questions/72553/drawing-and-making-notes-with-mouse-on-a-pdf-during-presentation</t>
  </si>
  <si>
    <t>https://www.slideshare.net/ShuvongkorBarman/presentation-on-breadth-first-search-bfs</t>
  </si>
  <si>
    <t>https://www.youtube.com/watch?v=MBDntYbbPSs</t>
  </si>
  <si>
    <t>https://escholarship.org/content/qt0w10q79d/qt0w10q79d_noSplash_74276a14eb583897d50a4b353683ca77.pdf?t=s9tr6g</t>
  </si>
  <si>
    <t>https://escholarship.org/content/qt8wh2z16r/qt8wh2z16r_noSplash_b72366a17c620816c8f0d64c728a9cd6.pdf?t=rxy1rg</t>
  </si>
  <si>
    <t>https://escholarship.org/content/qt0j09t0zw/qt0j09t0zw_noSplash_2708e879fd9d04e25fca688924068bd4.pdf?t=op9xxn</t>
  </si>
  <si>
    <t>https://escholarship.org/content/qt3tg7p991/qt3tg7p991_noSplash_7d093ffc6b50b038d9be9398a32c50ef.pdf?t=op2k8a</t>
  </si>
  <si>
    <t>https://escholarship.org/content/qt5tz8567r/qt5tz8567r_noSplash_84781a6842855d9df9956d8ce359caa5.pdf?t=ruwa4q</t>
  </si>
  <si>
    <t>https://escholarship.org/content/qt6dc4v0qk/qt6dc4v0qk_noSplash_e0e28e5997d573f534a20888fd1ee099.pdf</t>
  </si>
  <si>
    <t>https://escholarship.org/content/qt2cb6c9kn/qt2cb6c9kn_noSplash_655279c81ef822dede41eede87974447.pdf</t>
  </si>
  <si>
    <t>https://escholarship.org/content/qt0j59z79q/qt0j59z79q.pdf?t=s1ef6f</t>
  </si>
  <si>
    <t>https://escholarship.org/content/qt8dh0245v/qt8dh0245v_noSplash_a63c86c5b9e66bfdbd2e6c1c2ea15d9f.pdf?t=os6010</t>
  </si>
  <si>
    <t>https://escholarship.org/content/qt7239h093/qt7239h093_noSplash_cc2af5537aee4c008d6aebdbbc3a4986.pdf</t>
  </si>
  <si>
    <t>https://med-ac.eu/files/documentazione_eventi/2023/12/wg3_3a_costantini_wwf_presentation_medac_5_11_2023-1.pdf</t>
  </si>
  <si>
    <t>https://networknature.eu/sites/default/files/images/CITIES%20TALK%20NATURE%20-%20Webinar%205%20-%20Presentation%20WWF%20-%20Coastal%20Salt%20Marshes%20-%20ENG.pdf</t>
  </si>
  <si>
    <t>https://venngage.com/features/presentation-maker</t>
  </si>
  <si>
    <t>https://re-presentation.jp/</t>
  </si>
  <si>
    <t>https://www.ifs.tohoku.ac.jp/icfd/2023/images/Best_Presentation_Award_for_Young_Researcher(2023).pdf</t>
  </si>
  <si>
    <t>https://escholarship.org/content/qt5g56g77t/qt5g56g77t_noSplash_7ca8a25c870cfbe7d4dc2a457f35368a.pdf?t=qzpyuk</t>
  </si>
  <si>
    <t>https://escholarship.org/content/qt7pj7b53n/qt7pj7b53n_noSplash_c98d6b9ea28aa4aaa89df5db7a8004d9.pdf?t=rzfqmk</t>
  </si>
  <si>
    <t>https://escholarship.org/content/qt5b3525cn/qt5b3525cn_noSplash_0e90ecf8bf073c2741d9d5b0f8b16012.pdf?t=pj62oe</t>
  </si>
  <si>
    <t>https://escholarship.org/content/qt2c46b8rm/qt2c46b8rm_noSplash_93f4ffe9cf1d1d417d7e3918bf73e934.pdf?t=s16cmw</t>
  </si>
  <si>
    <t>https://escholarship.org/content/qt6hm3k4g9/qt6hm3k4g9_noSplash_be6eb06978f93f0d8a8261aaf013a290.pdf?t=qej4at</t>
  </si>
  <si>
    <t>https://escholarship.org/content/qt7b48n8zp/qt7b48n8zp_noSplash_aaed8c90912d037182fc485818783577.pdf</t>
  </si>
  <si>
    <t>https://escholarship.org/content/qt99b8p3cj/qt99b8p3cj_noSplash_84dc8c2e76ffd8b5162b641eec7c5388.pdf?t=s2rvut</t>
  </si>
  <si>
    <t>https://escholarship.org/content/qt925005wh/qt925005wh_noSplash_eac4cd9006cfe658dbe060933bdee123.pdf</t>
  </si>
  <si>
    <t>https://escholarship.org/content/qt8t65c8h2/qt8t65c8h2.pdf</t>
  </si>
  <si>
    <t>https://www.yourtickettowork.ssa.gov/training-and-events/en-essentials-learning-events.html</t>
  </si>
  <si>
    <t>https://apple.stackexchange.com/questions/411057/hand-writing-annotations-on-keynote-or-pdf-slides</t>
  </si>
  <si>
    <t>https://iportal.usask.ca/record/21092</t>
  </si>
  <si>
    <t>https://heyzine.com/</t>
  </si>
  <si>
    <t>https://www.cheminst.ca/wp-content/uploads/2019/04/QRA-Guideline-Development-Presentation-1.pdf</t>
  </si>
  <si>
    <t>https://www.scribd.com/presentation/564203848/The-Physical-Geography-and-Political-Geography-of-Canada</t>
  </si>
  <si>
    <t>https://www.canada.ca/en/canadian-heritage/services/funding/arts-presentation-fund/parameters.html</t>
  </si>
  <si>
    <t>https://www.oise.utoronto.ca/atkinson/news/02-13-13-presentation-early-years-steering-group-government-northwest-territories</t>
  </si>
  <si>
    <t>https://geoscience.nt.gov.au/gemis/ntgsjspui/bitstream/1/92069/3/JamesAGES2022_presentation.pdf</t>
  </si>
  <si>
    <t>https://iportal.usask.ca/record/18864</t>
  </si>
  <si>
    <t>https://collegeparamb.ca/wp-content/uploads/2022/07/Bylaw-Vote-Presentation.pdf</t>
  </si>
  <si>
    <t>https://mb.cision.com/Public/20063/3461167/9c2336a1662caa6d.pdf</t>
  </si>
  <si>
    <t>https://mb.cision.com/Public/16983/3448119/a158d75f19fe4fae.pdf</t>
  </si>
  <si>
    <t>https://mb.cision.com/Public/434/3922310/89b7a2c97f1e16b5.pdf</t>
  </si>
  <si>
    <t>https://mb.cision.com/Public/20232/3405668/a57f1ad28b9a4cc5.pdf</t>
  </si>
  <si>
    <t>https://mb.cision.com/Public/17348/2961067/96d909fe036c4a75.pdf</t>
  </si>
  <si>
    <t>https://mb.cision.com/Main/109/2935938/1125708.pdf</t>
  </si>
  <si>
    <t>https://mb.cision.com/Public/434/3805722/8bd877e77e097b3e.pdf</t>
  </si>
  <si>
    <t>https://escholarship.org/content/qt8xb9v5d5/qt8xb9v5d5_noSplash_cb00d9e2c306bde914f8ad224524f48a.pdf?t=r79nj2</t>
  </si>
  <si>
    <t>https://escholarship.org/content/qt7j12q9rk/qt7j12q9rk_noSplash_cd03172065a58089d818f443ce088a78.pdf?t=pt1p60</t>
  </si>
  <si>
    <t>https://escholarship.org/content/qt4cq8x3hp/qt4cq8x3hp_noSplash_4998716b97157d03b97b47f76dca7db0.pdf?t=s310j2</t>
  </si>
  <si>
    <t>https://escholarship.org/content/qt5kn6b82h/qt5kn6b82h.pdf?t=ppqwps&amp;nosplash=877b075d6acc412276b0748fc02f9be9</t>
  </si>
  <si>
    <t>https://escholarship.org/content/qt4d65s1m4/qt4d65s1m4_noSplash_69f19771d22cfdc2c0c173c1253d9461.pdf?t=or6l2s</t>
  </si>
  <si>
    <t>https://escholarship.org/content/qt1th912zq/qt1th912zq.pdf?t=r6178j</t>
  </si>
  <si>
    <t>https://escholarship.org/content/qt71p6r22h/qt71p6r22h_noSplash_70aa1484c95cb44aa6ddf7de54d4f7be.pdf?t=rzkzrg</t>
  </si>
  <si>
    <t>https://escholarship.org/content/qt0w10q79d/qt0w10q79d.pdf?t=s9tr6g</t>
  </si>
  <si>
    <t>https://escholarship.org/content/qt2d50d91b/qt2d50d91b_noSplash_fbc7ac85a01ad431b664bd59209ebcba.pdf?t=ow5vy3</t>
  </si>
  <si>
    <t>https://escholarship.org/content/qt6vb0s7kp/qt6vb0s7kp_noSplash_5579a5c294e29011234973714f6f9e25.pdf</t>
  </si>
  <si>
    <t>https://www.globe-eu.org/wp-content/uploads/150922-Globe-EU-COP21-presentation-WWF.pdf</t>
  </si>
  <si>
    <t>https://interlace-hub.com/sites/default/files/images/CITIES%20TALK%20NATURE%20-%20Webinar%205%20-%20Presentation%20WWF%20-%20Coastal%20Salt%20Marshes%20-%20ENG.pdf</t>
  </si>
  <si>
    <t>https://www.rodekors.dk/sites/rodekors.dk/files/2021-08/WWF%20impact%20investments.pdf</t>
  </si>
  <si>
    <t>https://www.techsmith.com/blog/record-a-presentation/</t>
  </si>
  <si>
    <t>https://www.jt-science.com/sites/jti-eps-v5/files/2022-11/2022-P8.pdf</t>
  </si>
  <si>
    <t>https://tocat.catsj.jp/9/wp/wp-content/uploads/2022/07/TOCAT9_Program_Poster_ShortPresentation_20220727.pdf</t>
  </si>
  <si>
    <t>https://www.instagram.com/reel/CxKPXYAyRPD/</t>
  </si>
  <si>
    <t>https://www.nra.go.jp/data/000391921.pdf</t>
  </si>
  <si>
    <t>https://www.instagram.com/reel/CxJ46Vtyz4j/</t>
  </si>
  <si>
    <t>https://extremepresentation.com/</t>
  </si>
  <si>
    <t>https://piktochart.com/presentation-maker/</t>
  </si>
  <si>
    <t>https://hbr.org/2020/02/present-your-data-like-a-pro</t>
  </si>
  <si>
    <t>https://www.ais.unwater.org/ais/pluginfile.php/56/course/section/146/6.Presentation_DVK%20(final).pdf</t>
  </si>
  <si>
    <t>https://escholarship.org/content/qt9wk106m7/qt9wk106m7_noSplash_b691fbccd96be6414b4644b1ec1f016d.pdf?t=n4y2vm</t>
  </si>
  <si>
    <t>https://escholarship.org/content/qt2j77v8rx/qt2j77v8rx_noSplash_d1d18294776c4c9f5610263da261b01b.pdf?t=oo8xh6</t>
  </si>
  <si>
    <t>https://escholarship.org/content/qt9mn57923/qt9mn57923.pdf</t>
  </si>
  <si>
    <t>https://escholarship.org/content/qt3hm3z850/qt3hm3z850_noSplash_80cc900a70cdd0050e6e99b74cf609f7.pdf?t=orua6v</t>
  </si>
  <si>
    <t>https://escholarship.org/content/qt4h23n2k1/qt4h23n2k1_noSplash_30f564e5c76c1682e49311480a8b1b89.pdf?t=rffcc1</t>
  </si>
  <si>
    <t>https://escholarship.org/content/qt46x9f01p/qt46x9f01p.pdf?t=rjp90j</t>
  </si>
  <si>
    <t>https://escholarship.org/content/qt6w86q8v4/qt6w86q8v4_noSplash_a03cb1f02f75f2fb086215398bb78b03.pdf?t=p588un</t>
  </si>
  <si>
    <t>https://escholarship.org/content/qt37n656h4/qt37n656h4.pdf</t>
  </si>
  <si>
    <t>https://escholarship.org/content/qt3p10316m/qt3p10316m_noSplash_63f4a629b2e26ede01c1ba39d5476184.pdf?t=rfdoze</t>
  </si>
  <si>
    <t>https://escholarship.org/content/qt88s8x25w/qt88s8x25w_noSplash_20d9168f126cc747bdd179fd37f8897f.pdf?t=p0w5ll</t>
  </si>
  <si>
    <t>https://www.schweizerbart.de/content/papers_preview/download/102613</t>
  </si>
  <si>
    <t>https://www.icsi.edu/media/portals/72/year%202015/presentation%202015/valuation%20final%20ppt%202015.pdf</t>
  </si>
  <si>
    <t>https://tfsweb.tamu.edu/uploadedFiles/TFSMain/Learn_and_Explore/Conservation_Education_Resources/Tree_Trails/7.5_Media_Presentation_Instructions.pdf</t>
  </si>
  <si>
    <t>https://www.goldmansachs.com/media-relations/press-releases/current/pdfs/2023-q1-earnings-results-presentation.pdf</t>
  </si>
  <si>
    <t>https://www.michigan.gov/mdhhs/keep-mi-healthy/mentalhealth/mentalhealth/-/media/Project/Websites/mdhhs/Keeping-Michigan-Healthy/Mental-Health/QIC/CFAP-Workgroup-Presentation-72822.pdf</t>
  </si>
  <si>
    <t>https://www.melimarketing.com/img/Resources/Media-Kit.pdf</t>
  </si>
  <si>
    <t>https://www.cyient.com/hubfs/2023/FY23-Financials/Q3/Investor-Presentation-Q3FY23.pdf</t>
  </si>
  <si>
    <t>https://yellowheadcounty.civicweb.net/document/37592/</t>
  </si>
  <si>
    <t>https://support.microsoft.com/en-us/office/edit-a-presentation-in-powerpoint-for-the-web-38f78689-f797-47d9-af23-76131fa0b157</t>
  </si>
  <si>
    <t>https://escholarship.org/content/qt9f55z232/qt9f55z232_noSplash_0ca08233a97d3cd620f856b0d0e6379c.pdf?t=pzq203</t>
  </si>
  <si>
    <t>https://escholarship.org/content/qt30d105p3/qt30d105p3_noSplash_fba3885533b7a0ccf3fd359cd62422d7.pdf</t>
  </si>
  <si>
    <t>https://escholarship.org/content/qt169650zc/qt169650zc_noSplash_5a9cfd07430507ded35932f564d0a06f.pdf?t=qaetzv</t>
  </si>
  <si>
    <t>https://escholarship.org/content/qt5nt5r3vh/qt5nt5r3vh.pdf?t=mt9ug4</t>
  </si>
  <si>
    <t>https://escholarship.org/content/qt8qt1349m/qt8qt1349m_noSplash_c4c1b1457fb634fdb138346e78cd425a.pdf?t=odi6v6</t>
  </si>
  <si>
    <t>https://escholarship.org/content/qt89b031d4/qt89b031d4.pdf?t=s0tdkq</t>
  </si>
  <si>
    <t>https://escholarship.org/content/qt2hs6b5fm/qt2hs6b5fm_noSplash_905fdeaec15cfe0f05a3d94df11cbf82.pdf?t=rx94oe</t>
  </si>
  <si>
    <t>https://escholarship.org/content/qt6491z6mj/qt6491z6mj.pdf?t=s9tpnw</t>
  </si>
  <si>
    <t>https://escholarship.org/content/qt1bw7k38f/qt1bw7k38f_noSplash_25d1e3b45521949c687310f097ae9122.pdf?t=q9huk4</t>
  </si>
  <si>
    <t>https://escholarship.org/content/qt7pz3z82d/qt7pz3z82d_noSplash_096e6a71a2fcc3972c87b5daf03ab0bd.pdf?t=qbgefn</t>
  </si>
  <si>
    <t>https://www.gas.or.jp/en/newsletter/images/06/pdf/07-LNG_training_presentation_mr_shirakawa.pdf</t>
  </si>
  <si>
    <t>https://global.toyota/en/newsroom/corporate/32286549.html</t>
  </si>
  <si>
    <t>https://www.infra.cbd.int/doc/nbsap/nbsapcbw-casi-02/nbsap-istanbul-wwf-InVEST.pdf</t>
  </si>
  <si>
    <t>https://www.wwf.gr/images/pdfs/pe/Frigoalysidaenergeias.pdf</t>
  </si>
  <si>
    <t>https://www.nrc.gov/docs/ML0129/ML012960352.pdf</t>
  </si>
  <si>
    <t>https://www.ema.europa.eu/en/documents/presentation/presentation-right-dose-application-pk/pd-modeling-pediatric-antibiotic-development-mcohen-wolkowiez-duke-university_en.pdf</t>
  </si>
  <si>
    <t>https://escholarship.org/content/qt9mn57923/qt9mn57923_noSplash_326a921cd71b3fbbe5bd328cf4ec0d3d.pdf?t=o1b299</t>
  </si>
  <si>
    <t>https://escholarship.org/content/qt7976c4hz/qt7976c4hz.pdf?t=rxfupj</t>
  </si>
  <si>
    <t>https://escholarship.org/content/qt5jz0n8rr/qt5jz0n8rr_noSplash_c0d9c4a4c5bb7343d43ca972952d7722.pdf?t=s9tpnl</t>
  </si>
  <si>
    <t>https://escholarship.org/content/qt8330n5kr/qt8330n5kr_noSplash_2b5a4b88279b6b7d3adc0106322b8f9c.pdf?t=ru5skl</t>
  </si>
  <si>
    <t>https://escholarship.org/content/qt8bz5n59k/qt8bz5n59k_noSplash_ee32071923534e21590535c046c068d0.pdf?t=s071f4</t>
  </si>
  <si>
    <t>https://escholarship.org/content/qt9xd132gs/qt9xd132gs_noSplash_29958f8f0db46c7315702eea05c1e823.pdf</t>
  </si>
  <si>
    <t>https://escholarship.org/content/qt775345xp/qt775345xp_noSplash_ff9db4eb3ce27b0bc6a9deec22270f5a.pdf</t>
  </si>
  <si>
    <t>https://escholarship.org/content/qt0vp716bx/qt0vp716bx.pdf</t>
  </si>
  <si>
    <t>https://escholarship.org/content/qt86m0667d/qt86m0667d_noSplash_cfe7f86172c7263c806828187bc6c914.pdf?t=op2m6f</t>
  </si>
  <si>
    <t>https://escholarship.org/content/qt86r6n6v6/qt86r6n6v6_noSplash_ed27fff9c169f9e5c76c2d5156c3c34a.pdf?t=qqu5m2</t>
  </si>
  <si>
    <t>https://www.ponarseurasia.org/wp-content/uploads/attachments/Pepm672_Maldonado_Sept2020_0.pdf</t>
  </si>
  <si>
    <t>https://www.ponarseurasia.org/wp-content/uploads/2021/10/Pepm712_Busygina_Oct2021.pdf</t>
  </si>
  <si>
    <t>https://www.ponarseurasia.org/wp-content/uploads/attachments/pm_0085-3.pdf</t>
  </si>
  <si>
    <t>https://www.ponarseurasia.org/wp-content/uploads/attachments/pm_0266.pdf</t>
  </si>
  <si>
    <t>https://www.ponarseurasia.org/wp-content/uploads/attachments/HalePSC23662014-7.pdf</t>
  </si>
  <si>
    <t>https://www.ponarseurasia.org/wp-content/uploads/attachments/Barnes_UPDATED%20PRELIMINARY%2040591%20Syllabus%20%28Fall%202015%29.pdf</t>
  </si>
  <si>
    <t>https://www.ponarseurasia.org/wp-content/uploads/attachments/Pepm632_Kulyk_Dec2019_1.pdf</t>
  </si>
  <si>
    <t>https://www.ponarseurasia.org/wp-content/uploads/attachments/pepm_181.pdf</t>
  </si>
  <si>
    <t>https://www.ponarseurasia.org/wp-content/uploads/attachments/Schenk%20PLS%20431%20Politics%20and%20Governance%20of%20the%20Russian%20Federation.pdf</t>
  </si>
  <si>
    <t>https://www.ponarseurasia.org/wp-content/uploads/attachments/pepm_094-2.pdf</t>
  </si>
  <si>
    <t>https://d18lev1ok5leia.cloudfront.net/chesapeakebay/documents/viii._presentation_mb_agenda_planning.pdf</t>
  </si>
  <si>
    <t>https://mb.cision.com/Public/434/3922308/ae4b41d7f4529cb2.pdf</t>
  </si>
  <si>
    <t>https://mb.cision.com/Public/15361/3340107/b8b4a519f1e4eec6.pdf</t>
  </si>
  <si>
    <t>https://mb.cision.com/Public/434/3805721/aeb34c0d4232631d.pdf</t>
  </si>
  <si>
    <t>https://www.oregon.gov/owrd/Documents/Division%20512%20RAC%20Number%206%20Presentation.pdf</t>
  </si>
  <si>
    <t>https://mb.cision.com/Public/19899/3350137/bbd35c75bd7cf10a.pdf</t>
  </si>
  <si>
    <t>https://www.osiskomining.com/wp-content/uploads/Osisko-Corporate-Presentation-April-9-2021-ENGLISH-5mb.pdf</t>
  </si>
  <si>
    <t>https://escholarship.org/content/qt9f76d31k/qt9f76d31k_noSplash_015de70a52c9bd476453ecdbb8a9b4af.pdf?t=rvm787</t>
  </si>
  <si>
    <t>https://escholarship.org/content/qt0qp6h336/qt0qp6h336_noSplash_2d9f69e1e3c1249861f0822b75b67afa.pdf</t>
  </si>
  <si>
    <t>https://escholarship.org/content/qt9nk9d89n/qt9nk9d89n_noSplash_1b6434c0ac287b252ee21362b3148e28.pdf?t=plu1dt</t>
  </si>
  <si>
    <t>https://escholarship.org/content/qt9716312q/qt9716312q_noSplash_cf5167d23ad99db90d6aeee2dd7558b0.pdf?t=op2mvt</t>
  </si>
  <si>
    <t>https://escholarship.org/content/qt24b9876q/qt24b9876q_noSplash_37557ab27cb8448ac5e5d7d032f265f3.pdf?t=rjxxt1</t>
  </si>
  <si>
    <t>https://escholarship.org/content/qt2mh2011h/qt2mh2011h.pdf?t=s1j5dz</t>
  </si>
  <si>
    <t>https://escholarship.org/content/qt89b031d4/qt89b031d4_noSplash_29b30cf60c2b620f7436a858c70604c7.pdf?t=s0tdkq</t>
  </si>
  <si>
    <t>https://escholarship.org/content/qt6jv2t3rk/qt6jv2t3rk_noSplash_261456dd1755afcfae3382b500c88272.pdf?t=rcr47z</t>
  </si>
  <si>
    <t>https://escholarship.org/content/qt5s78s373/qt5s78s373_noSplash_240e755ed97e17ce7605a682ef924ae8.pdf?t=o9w5tb</t>
  </si>
  <si>
    <t>https://escholarship.org/content/qt81n890x2/qt81n890x2.pdf?t=rvmgig</t>
  </si>
  <si>
    <t>https://www.eltechs.co.jp/download/etap_tip_e/ETAP-TIP-001.pdf</t>
  </si>
  <si>
    <t>https://pmg.org.za/docs/2007/070131jti.ppt</t>
  </si>
  <si>
    <t>https://static.pmg.org.za/docs/2007/070131jti.ppt</t>
  </si>
  <si>
    <t>https://www.congre.co.jp/jatsk54/files/awards.pdf</t>
  </si>
  <si>
    <t>https://www.wwf.or.jp/activities/data/20160906_02CoreStandard.pdf</t>
  </si>
  <si>
    <t>https://pmg.org.za/files/docs/120126wwf.pdf</t>
  </si>
  <si>
    <t>https://www.smsu.edu/resources/webspaces/academics/collegenow/Speech%20110/Group%20Presentation%20Assignment%20Sheet.pdf</t>
  </si>
  <si>
    <t>https://www.ponarseurasia.org/wp-content/uploads/attachments/pepm_149-2.pdf</t>
  </si>
  <si>
    <t>https://www.ponarseurasia.org/wp-content/uploads/attachments/Pepm570_Kulyk_Jan2019_1-6.pdf</t>
  </si>
  <si>
    <t>https://www.ponarseurasia.org/wp-content/uploads/attachments/pm_0004-8.pdf</t>
  </si>
  <si>
    <t>https://www.ponarseurasia.org/wp-content/uploads/attachments/pm_0345.pdf</t>
  </si>
  <si>
    <t>https://www.ponarseurasia.org/wp-content/uploads/attachments/MylonasPSC63622015-5.pdf</t>
  </si>
  <si>
    <t>https://www.ponarseurasia.org/wp-content/uploads/attachments/Omelicheva%20Eurasian%20Security_Fall11.pdf</t>
  </si>
  <si>
    <t>https://www.ponarseurasia.org/wp-content/uploads/attachments/Kudelia_RussiaWorld-Final.pdf</t>
  </si>
  <si>
    <t>https://www.ponarseurasia.org/wp-content/uploads/attachments/pepm_065-3.pdf</t>
  </si>
  <si>
    <t>https://www.ponarseurasia.org/wp-content/uploads/attachments/milov_counterpoint6.pdf</t>
  </si>
  <si>
    <t>https://escholarship.org/content/qt55f9w4qm/qt55f9w4qm.pdf?t=rzdfta</t>
  </si>
  <si>
    <t>https://escholarship.org/content/qt0db179qr/qt0db179qr.pdf</t>
  </si>
  <si>
    <t>https://escholarship.org/content/qt3mw9h7jv/qt3mw9h7jv_noSplash_215f5a46e99aa82645bb8d67b95d92ec.pdf?t=rwvbtd</t>
  </si>
  <si>
    <t>https://escholarship.org/content/qt0gx690zf/qt0gx690zf_noSplash_3473afc9debd6f7e0775a2ac576f417f.pdf?t=s1dlgg</t>
  </si>
  <si>
    <t>https://escholarship.org/content/qt32m0399n/qt32m0399n_noSplash_954614dba830d6da488c2bf39a53df37.pdf?t=s8r51u</t>
  </si>
  <si>
    <t>https://escholarship.org/content/qt2qt3s11n/qt2qt3s11n_noSplash_bd11651c2ef7e7eb0d4a9a3a90e43e3e.pdf?t=qzy2k4</t>
  </si>
  <si>
    <t>https://escholarship.org/content/qt31p698nz/qt31p698nz_noSplash_e3f278a5f4234a433851591620d6076b.pdf?t=p44zpi</t>
  </si>
  <si>
    <t>https://escholarship.org/content/qt0d45k6bn/qt0d45k6bn.pdf?t=rxn0nm</t>
  </si>
  <si>
    <t>https://escholarship.org/content/qt42z303sm/qt42z303sm_noSplash_d9f452a58c639fde3b74c76d886f68d5.pdf?t=pn8195</t>
  </si>
  <si>
    <t>https://escholarship.org/content/qt81j436wv/qt81j436wv_noSplash_53fb03b568c31bcc5765d4d4ed766f82.pdf?t=s3jkh2</t>
  </si>
  <si>
    <t>https://escholarship.org/content/qt3vt732pk/qt3vt732pk_noSplash_98faa52403cfb52d6ba3e889b75dd22f.pdf?t=p0wtyg</t>
  </si>
  <si>
    <t>https://escholarship.org/content/qt8r89r68z/qt8r89r68z_noSplash_4ce03a3f099de7ad0254f7ed79b93224.pdf</t>
  </si>
  <si>
    <t>https://escholarship.org/content/qt3063c61q/qt3063c61q_noSplash_f8296d7ca6ab24e9e7f09caa1c218e6a.pdf?t=pemwkg</t>
  </si>
  <si>
    <t>https://escholarship.org/content/qt8939m35x/qt8939m35x_noSplash_6169ee05c749318534ed7c73cef84edd.pdf?t=rjoz06</t>
  </si>
  <si>
    <t>https://escholarship.org/content/qt9r96c39m/qt9r96c39m_noSplash_c2eb620f5c48fd4841fef1360c24e1d4.pdf?t=o4hos4</t>
  </si>
  <si>
    <t>https://escholarship.org/content/qt65z3479m/qt65z3479m_noSplash_125bd319b30d7b7c1d9a6fef8445f5af.pdf?t=rrgxc6</t>
  </si>
  <si>
    <t>https://escholarship.org/content/qt6sh5n3c9/qt6sh5n3c9_noSplash_6c7b76d46c25a018abab4a572f97a229.pdf</t>
  </si>
  <si>
    <t>https://escholarship.org/content/qt1nt299kx/qt1nt299kx_noSplash_1b5a917b7d139692eba2ad05b40bfe86.pdf?t=rwws0n</t>
  </si>
  <si>
    <t>https://escholarship.org/content/qt2nf94498/qt2nf94498_noSplash_fedea9a5d5aa35fadcefff0bd14e56f7.pdf?t=qaef89</t>
  </si>
  <si>
    <t>https://escholarship.org/content/qt6p01h0rw/qt6p01h0rw_noSplash_b1316e1856f7d11de0b6ebc669c2095b.pdf?t=qeje9s</t>
  </si>
  <si>
    <t>https://www.emaze.com/presentations/</t>
  </si>
  <si>
    <t>https://dxcprod.doc.govt.nz/globalassets/documents/conservation/native-animals/marine-mammals/maui-hectors-dolphins/maui-rag-stakeholder-third-meeting-annex-e-wwf.pdf</t>
  </si>
  <si>
    <t>https://eterna.unibas.ch/bigwp/article/download/534/742/1427</t>
  </si>
  <si>
    <t>https://wwf.be/sites/default/files/2021-04/Beestige-Klas-2016-Oplossingen-WILDERA-spel-WWF.pdf</t>
  </si>
  <si>
    <t>https://eterna.unibas.ch/bigwp/article/download/532/740/1423</t>
  </si>
  <si>
    <t>https://eterna.unibas.ch/bigwp/article/download/542/751/1436</t>
  </si>
  <si>
    <t>https://eterna.unibas.ch/global_europe/article/download/1293/1517</t>
  </si>
  <si>
    <t>https://eterna.unibas.ch/bulletin/article/download/1207/1358</t>
  </si>
  <si>
    <t>https://eterna.unibas.ch/bmcct/article/download/1282/1493</t>
  </si>
  <si>
    <t>https://eterna.unibas.ch/global_europe/article/download/1109/1324/2036</t>
  </si>
  <si>
    <t>https://eterna.unibas.ch/bulletin/article/download/852/1365/2090</t>
  </si>
  <si>
    <t>https://eterna.unibas.ch/bulletin/article/download/997/1211</t>
  </si>
  <si>
    <t>https://irodotosbc.com/wp-content/uploads/2021/10/forma-simmetixis.pdf</t>
  </si>
  <si>
    <t>https://www.coraltriangleinitiative.org/sites/default/files/resources/Attachment%2013.g.%20World%20Wide%20Fund%20for%20Nature%20(WWF)%20presentation.pdf</t>
  </si>
  <si>
    <t>https://assta.org/proceedings/sst/2004/proceedings/papers/04-29.pdf</t>
  </si>
  <si>
    <t>https://www.pharmacy.umaryland.edu/media/SOP/wwwpharmacyumarylandedu/centers/cersievents/pedsformulation/fegley-presentation-notes.pdf</t>
  </si>
  <si>
    <t>https://www.fda.gov/media/129860/download</t>
  </si>
  <si>
    <t>https://www.nationaldb.org/media/doc/ECC-Presentation-Handout-1.pdf</t>
  </si>
  <si>
    <t>https://www.acc.org/-/media/Clinical/PDF-Files/Approved-PDFs/2020/05/15/12/18/ADA20-Presentation-Slides-VERTIS-CV.pdf</t>
  </si>
  <si>
    <t>https://www.uen.org/core/librarymedia/downloads/K-5_Scope_and_Sequence_Strand13.pdf</t>
  </si>
  <si>
    <t>https://www.iiste.org/Journals/index.php/JEP/article/download/4512/4580</t>
  </si>
  <si>
    <t>https://www.mnp.ca/-/media/files/mnp/pdf/service/assurance-and-accounting/financial-reporting-library/2020-12-public-sector-financial-statement-presentation-disclosure-checklist.pdf</t>
  </si>
  <si>
    <t>https://acm-cms-assets.eco.astro.com.my/acm/media/corporate/q4fy22-analyst-presentation-final.pdf</t>
  </si>
  <si>
    <t>https://multimedia.3m.com/mws/media/789505O/3m-glass-bubbles-im16k-an-introductory-presentation.pdf</t>
  </si>
  <si>
    <t>https://assets.publishing.service.gov.uk/media/5a7f165ce5274a2e87db3b6f/james-edgar-presentation.pdf</t>
  </si>
  <si>
    <t>https://escholarship.org/content/qt1p33j83d/qt1p33j83d_noSplash_736ca0b673f889c7d2ee177ec70097f1.pdf?t=op2jdy</t>
  </si>
  <si>
    <t>https://escholarship.org/content/qt7vm5n2x4/qt7vm5n2x4_noSplash_ab401081340a3f1234edf53c71aa4366.pdf</t>
  </si>
  <si>
    <t>https://escholarship.org/content/qt48w929dg/qt48w929dg.pdf?t=rur5pc</t>
  </si>
  <si>
    <t>https://escholarship.org/content/qt50x235vb/qt50x235vb_noSplash_fb5ffab4c8416e5f76ca9ee7baff95f5.pdf?t=rkk1cp</t>
  </si>
  <si>
    <t>https://escholarship.org/content/qt92t13044/qt92t13044_noSplash_c9569007812fd320fd190ea00758dd40.pdf?t=p0ugo7</t>
  </si>
  <si>
    <t>https://escholarship.org/content/qt6nc490n8/supp/Acta_Crystallographica_Virtual_Screening.pdf</t>
  </si>
  <si>
    <t>https://escholarship.org/content/qt4556j0h3/qt4556j0h3_noSplash_ebf7d8aee0f012b006cbf59773650285.pdf?t=rp6wdq</t>
  </si>
  <si>
    <t>https://escholarship.org/content/qt1t84b9gs/qt1t84b9gs.pdf</t>
  </si>
  <si>
    <t>https://escholarship.org/content/qt8dc7f4kz/qt8dc7f4kz_noSplash_cf5b8ff5b63e3aeb1f1e331d4fcb1a32.pdf?t=s9m0c6</t>
  </si>
  <si>
    <t>https://escholarship.org/content/qt9xr4p8fn/qt9xr4p8fn_noSplash_6cbb14147233b1d05d467f98913b9061.pdf?t=s8r59r</t>
  </si>
  <si>
    <t>https://registry.mvlwb.ca/_layouts/15/download.aspx?SourceUrl=/Documents/MV2014D0012/MV2002L2-0019%2520MV2014D0012%2520-%2520NATCL%2520-%2520DST%2520Intervention%2520Presentation%2520-%2520GNWT-ENR%2520-%2520Nov24-14.pdf</t>
  </si>
  <si>
    <t>https://www.slideserve.com/ivanbritt/introduction-to-nt-administration-powerpoint-ppt-presentation</t>
  </si>
  <si>
    <t>https://www.fin.gov.nt.ca/sites/fin/files/gate_2_presentation.pptx</t>
  </si>
  <si>
    <t>https://iportal.usask.ca/record/20259</t>
  </si>
  <si>
    <t>https://www.canada.ca/en/canadian-heritage/services/funding/arts-presentation-fund/programming-arts-festivals-series-presenters.html</t>
  </si>
  <si>
    <t>https://www.gov.nt.ca/newsroom/presentation-standing-committee-foreign-affairs-and-international-development</t>
  </si>
  <si>
    <t>https://grantierra.ntercache.com/upload/bucket/62/e4b956f4c90e/2023.06.08-corporate-presentation_v2.pdf</t>
  </si>
  <si>
    <t>https://registry.mvlwb.ca/Documents/S13L1-007/S13L1-007%20-%20Public%20Hearing%20Presentation%20-%20Environment%20Canada%20-%20Mar%2019_14.pdf</t>
  </si>
  <si>
    <t>https://slidesgo.com/canada</t>
  </si>
  <si>
    <t>https://registry.mvlwb.ca/Documents/MV2011L2-0004/16.%20MV2011L2-0004%20-%20Snap%20Lake%20-%20GNWT_hearing_presentation.PDF</t>
  </si>
  <si>
    <t>https://duke.secnewgatedev.co.uk/wp-content/uploads/2022/09/FY22-Results-presentation-vCirc.pdf</t>
  </si>
  <si>
    <t>https://www.nrc.gov/docs/ML1613/ML16134A548.pdf</t>
  </si>
  <si>
    <t>https://escholarship.org/content/qt9ff8b67d/qt9ff8b67d_noSplash_398c309a777bf2ceadb3ce923e1c0983.pdf?t=qsy6hq</t>
  </si>
  <si>
    <t>https://escholarship.org/content/qt23x3d2vd/qt23x3d2vd.pdf</t>
  </si>
  <si>
    <t>https://escholarship.org/content/qt91w8n9sz/qt91w8n9sz.pdf?t=mprmct</t>
  </si>
  <si>
    <t>https://escholarship.org/content/qt50x235vb/qt50x235vb.pdf</t>
  </si>
  <si>
    <t>https://escholarship.org/content/qt4v3737h0/qt4v3737h0_noSplash_a5f820e4b7538ba3a7302636c3808ec2.pdf?t=qjxuk3</t>
  </si>
  <si>
    <t>https://escholarship.org/content/qt34p7q609/qt34p7q609_noSplash_6bc0519031c2f6d4ff2bff579ec531eb.pdf?t=r79niz</t>
  </si>
  <si>
    <t>https://escholarship.org/content/qt2005c24r/qt2005c24r.pdf</t>
  </si>
  <si>
    <t>https://escholarship.org/content/qt89f31701/qt89f31701.pdf</t>
  </si>
  <si>
    <t>https://escholarship.org/content/qt06g4z6m2/qt06g4z6m2_noSplash_ea15a3a6edb7a56b241fc0d07a431e86.pdf?t=qiz1ku</t>
  </si>
  <si>
    <t>https://escholarship.org/content/qt1js6k7t6/qt1js6k7t6.pdf?t=rx7xpu</t>
  </si>
  <si>
    <t>https://www.nissan-global.com/JP/DOCUMENT/PDF/IREVENT/PRESEN/2008/080616Dodge_PresentationJ.pdf</t>
  </si>
  <si>
    <t>https://www.iij.ad.jp/en/ir/library/presentation/pdf/20220218_Daiwa.pdf</t>
  </si>
  <si>
    <t>https://escholarship.org/content/qt1d9925s0/qt1d9925s0_noSplash_113dd673e0dbd60057e0affd9156cf89.pdf?t=qnultd</t>
  </si>
  <si>
    <t>https://escholarship.org/content/qt35w8r1g3/qt35w8r1g3.pdf?t=n7pugj</t>
  </si>
  <si>
    <t>https://escholarship.org/content/qt20d2q541/qt20d2q541_noSplash_9a3c7a9df0de351d9e1d6cec36eb15a9.pdf?t=rrlfx6</t>
  </si>
  <si>
    <t>https://escholarship.org/content/qt3230z7rt/qt3230z7rt_noSplash_2ac375c83e5b9e888606b330b5b7c8c3.pdf?t=lnoz0i</t>
  </si>
  <si>
    <t>https://escholarship.org/content/qt3zv1s1kc/qt3zv1s1kc_noSplash_7d9abe47fa02b6ff6092e9bdc059df59.pdf?t=q9wug6</t>
  </si>
  <si>
    <t>https://escholarship.org/content/qt88013815/qt88013815_noSplash_ca348d550b850c5e9bc9ceab9eece4b3.pdf?t=rzjhj1</t>
  </si>
  <si>
    <t>https://escholarship.org/content/qt4rw3k6nf/qt4rw3k6nf_noSplash_4df84b76b6195791b6d7d6a878b6b404.pdf?t=s2sgec</t>
  </si>
  <si>
    <t>https://escholarship.org/content/qt1f94v504/qt1f94v504_noSplash_96325d67d938152251c3db0680e09c6b.pdf?t=ocbazd</t>
  </si>
  <si>
    <t>https://escholarship.org/content/qt55305323/qt55305323_noSplash_6fef19617a69ee76a8630f11bbcd11b8.pdf</t>
  </si>
  <si>
    <t>https://escholarship.org/content/qt42r7q624/qt42r7q624_noSplash_264192370821b7209aec9965e8e3cb14.pdf</t>
  </si>
  <si>
    <t>https://media.neliti.com/media/publications/262996-powerpoint-presentation-as-a-valuable-co-d374fac0.pdf</t>
  </si>
  <si>
    <t>https://media.neliti.com/media/publications/424276-implications-of-oral-presentation-for-fo-1b924c23.pdf</t>
  </si>
  <si>
    <t>https://media.neliti.com/media/publications/213455-none.pdf</t>
  </si>
  <si>
    <t>https://media.neliti.com/media/publications/280261-developing-students-speaking-ability-thr-ca59797d.pdf</t>
  </si>
  <si>
    <t>https://media.neliti.com/media/publications/267698-the-description-of-hands-shake-and-voice-d831ab93.pdf</t>
  </si>
  <si>
    <t>https://media.neliti.com/media/publications/468917-the-use-of-interactive-powerpoints-to-in-a5f29f81.pdf</t>
  </si>
  <si>
    <t>https://media.neliti.com/media/publications/380413-none-741ea53b.pdf</t>
  </si>
  <si>
    <t>https://media.neliti.com/media/publications/324151-presentation-as-one-of-the-best-models-f-29ae4f42.pdf</t>
  </si>
  <si>
    <t>https://www3.nd.edu/~dynamics/materhorn/PDF/WangEtal_AGU_presentation.pdf</t>
  </si>
  <si>
    <t>https://media.neliti.com/media/publications/345486-exploring-the-application-of-focusky-bas-5bd2e770.pdf</t>
  </si>
  <si>
    <t>https://media.neliti.com/media/publications/343859-animation-graphics-in-the-presentation-00f9e392.pdf</t>
  </si>
  <si>
    <t>https://media.neliti.com/media/publications/242126-a-ppp-presentation-practice-and-producti-b574f301.pdf</t>
  </si>
  <si>
    <t>https://media.neliti.com/media/publications/508672-students-expectation-regarding-the-prese-f7556b1f.pdf</t>
  </si>
  <si>
    <t>https://media.neliti.com/media/publications/448469-none-cddb850f.pdf</t>
  </si>
  <si>
    <t>https://media.neliti.com/media/publications/90932-EN-general-self-confidence-and-its-implicat.pdf</t>
  </si>
  <si>
    <t>https://media.neliti.com/media/publications/438993-management-and-science-university-btesl-b796f55a.pdf</t>
  </si>
  <si>
    <t>https://media.neliti.com/media/publications/290524-how-scaffolding-concept-is-realised-thro-af46c828.pdf</t>
  </si>
  <si>
    <t>https://media.neliti.com/media/publications/93407-EN-the-graph-of-diagram-groups-from-direct.pdf</t>
  </si>
  <si>
    <t>https://media.neliti.com/media/publications/420958-improving-effective-communication-in-stu-cd13de6f.pdf</t>
  </si>
  <si>
    <t>https://www.slideshare.net/renupriya94/adjective-presentation</t>
  </si>
  <si>
    <t>https://www.pdfannotator.com/en/articles/fullscreen</t>
  </si>
  <si>
    <t>https://support.microsoft.com/en-us/office/present-from-powerpoint-live-in-microsoft-teams-28b20e74-7165-499c-9bd4-0ad975d448ad</t>
  </si>
  <si>
    <t>https://support.microsoft.com/en-us/office/create-a-powerpoint-presentation-from-an-outline-f6294909-04e9-4020-b9a8-4587b112692c</t>
  </si>
  <si>
    <t>https://support.microsoft.com/en-us/office/email-your-presentation-to-others-9c74c737-6fd5-4b10-a073-58aca3570911</t>
  </si>
  <si>
    <t>https://ccm.net/apps-sites/software/2635-enable-presentation-mode-on-pdf-xchange-viewer/</t>
  </si>
  <si>
    <t>https://escholarship.org/content/qt4qw35140/qt4qw35140_noSplash_97c8c2b2e88d112134dda1d413934fa5.pdf?t=rwr59i</t>
  </si>
  <si>
    <t>https://escholarship.org/content/qt8cg348tm/qt8cg348tm_noSplash_87d2f9055671b7aa34b377e36addbb27.pdf?t=p0uwl6</t>
  </si>
  <si>
    <t>https://escholarship.org/content/qt1gv8g98c/qt1gv8g98c.pdf</t>
  </si>
  <si>
    <t>https://escholarship.org/content/qt1k1557fh/qt1k1557fh.pdf?t=s187c3</t>
  </si>
  <si>
    <t>https://escholarship.org/content/qt67n0c1kw/qt67n0c1kw_noSplash_2bd6dba40ff7da07f560c4de0fb57a97.pdf?t=ojd7wu</t>
  </si>
  <si>
    <t>https://escholarship.org/content/qt4bx8161r/qt4bx8161r.pdf?t=rvf23v</t>
  </si>
  <si>
    <t>https://escholarship.org/content/qt3bw5x72n/qt3bw5x72n_noSplash_dee649ad5f98e47d18bc75e7eac21abd.pdf?t=ow477n</t>
  </si>
  <si>
    <t>https://escholarship.org/content/qt0gx690zf/qt0gx690zf.pdf?t=s1dlgg</t>
  </si>
  <si>
    <t>https://escholarship.org/content/qt9ff8j7qq/qt9ff8j7qq_noSplash_a944ef85edde739473e40a37da6ec9aa.pdf?t=rb03bf</t>
  </si>
  <si>
    <t>https://learnenglishteens.britishcouncil.org/exams/speaking-exams/oral-presentation</t>
  </si>
  <si>
    <t>https://media.neliti.com/media/publications/214244-none.pdf</t>
  </si>
  <si>
    <t>https://media.neliti.com/media/publications/300884-powtoon-a-digital-medium-to-optimize-stu-adc38f35.pdf</t>
  </si>
  <si>
    <t>https://media.neliti.com/media/publications/343424-presentation-of-minority-in-media-and-fi-0265d500.pdf</t>
  </si>
  <si>
    <t>https://media.neliti.com/media/publications/268930-the-relation-of-self-presentation-and-co-4909c8d6.pdf</t>
  </si>
  <si>
    <t>https://media.neliti.com/media/publications/429829-the-role-of-artificial-intelligence-in-f-e19cb9dc.pdf</t>
  </si>
  <si>
    <t>https://media.neliti.com/media/publications/558926-the-alpha-female-speech-and-thought-pres-570ffe26.pdf</t>
  </si>
  <si>
    <t>https://media.neliti.com/media/publications/431220-clinical-presentation-of-hypoglycemic-br-8b4854ad.pdf</t>
  </si>
  <si>
    <t>https://media.neliti.com/media/publications/513463-analysis-of-presentation-and-disclosure-4eba3ab5.pdf</t>
  </si>
  <si>
    <t>https://escholarship.org/content/qt9j35547v/qt9j35547v_noSplash_94c9bf0617421c6ad2e1d0291c672638.pdf?t=q0jrua</t>
  </si>
  <si>
    <t>https://escholarship.org/content/qt9wr661qz/qt9wr661qz_noSplash_6b073eda176e6fcb7d58e26e87336a13.pdf?t=op2n62</t>
  </si>
  <si>
    <t>https://escholarship.org/content/qt4kt94191/qt4kt94191_noSplash_01b5c265d4eefdd6659214c89d0e2cfb.pdf?t=rxea2q</t>
  </si>
  <si>
    <t>https://escholarship.org/content/qt38f676n9/qt38f676n9_noSplash_90bbec699bbae41e404cc1f00eddea34.pdf?t=p588um</t>
  </si>
  <si>
    <t>https://escholarship.org/content/qt5771f3dx/qt5771f3dx.pdf</t>
  </si>
  <si>
    <t>https://escholarship.org/content/qt1hn1z2vw/qt1hn1z2vw_noSplash_30ca3b0ff27c2b46df2eae359f2663cd.pdf?t=qaexcj</t>
  </si>
  <si>
    <t>https://escholarship.org/content/qt2k17836r/qt2k17836r_noSplash_4b5ec24419f0b294718f0cd589a5d046.pdf?t=sa882i</t>
  </si>
  <si>
    <t>https://escholarship.org/content/qt1640g2sq/qt1640g2sq_noSplash_2df3d7637218dba88dd99e1f66d9a69f.pdf?t=qjxuk3</t>
  </si>
  <si>
    <t>https://escholarship.org/content/qt7512g0p8/qt7512g0p8_noSplash_a3b3dd599770fd3a88c4c7aee5d755df.pdf?t=ruv8rm</t>
  </si>
  <si>
    <t>https://escholarship.org/content/qt0w1035f7/qt0w1035f7_noSplash_ce955020d0a97f374cac314273600418.pdf?t=pvm1tq</t>
  </si>
  <si>
    <t>https://wwfint.awsassets.panda.org/downloads/presentation_coc_2019_peump_wwf_fj.pdf</t>
  </si>
  <si>
    <t>https://www.bioguldborgsund.dk/media/adbhlovp/wwf-benyttelse-og-beskyttelse-henrike-s-le-28-04-21.pdf</t>
  </si>
  <si>
    <t>https://assets.wwf.org.uk/downloads/presentation_pisces_guidelines.pdf</t>
  </si>
  <si>
    <t>https://media.neliti.com/media/publications/141085-EN-presentation-information-youth-red-cross.pdf</t>
  </si>
  <si>
    <t>https://media.neliti.com/media/publications/212265-citeureup-health-information-presentatio.pdf</t>
  </si>
  <si>
    <t>https://media.neliti.com/media/publications/412365-none-3f32a08d.pdf</t>
  </si>
  <si>
    <t>https://media.neliti.com/media/publications/133623-EN-labor-candidate-information-presentation.pdf</t>
  </si>
  <si>
    <t>https://media.neliti.com/media/publications/430656-an-unusual-nasopharyngeal-foreign-body-w-fd77c050.pdf</t>
  </si>
  <si>
    <t>https://media.neliti.com/media/publications/561851-improving-students-speaking-ability-by-u-1157341e.pdf</t>
  </si>
  <si>
    <t>https://media.neliti.com/media/publications/398325-the-role-of-courteous-sales-presentation-cb2a3aff.pdf</t>
  </si>
  <si>
    <t>https://media.neliti.com/media/publications/431034-pattern-of-clinical-presentation-lab-fin-b1ee406a.pdf</t>
  </si>
  <si>
    <t>https://media.neliti.com/media/publications/211592-land-lease-information-presentation-at-t.pdf</t>
  </si>
  <si>
    <t>https://media.neliti.com/media/publications/541202-rare-presentation-of-wilson-disease-in-a-17a92fd8.pdf</t>
  </si>
  <si>
    <t>https://24slides.com/presentbetter/how-to-convert-your-indesign-file-to-a-powerpoint-presentation</t>
  </si>
  <si>
    <t>https://www.millicom.com/media/5447/q4-2022-presentation-vf.pdf</t>
  </si>
  <si>
    <t>https://eamtc.org/wp-content/uploads/2022/11/11-Media-WG-Presentation.pdf</t>
  </si>
  <si>
    <t>https://www.fda.gov/media/128475/download</t>
  </si>
  <si>
    <t>https://www.fda.gov/media/77442/download</t>
  </si>
  <si>
    <t>https://cris.winchester.ac.uk/ws/portalfiles/portal/14431902/Instagram_Ethnodrama.pdf</t>
  </si>
  <si>
    <t>https://www.bmus.org/static/uploads/resources/Optimising_video_and_picture_files.pdf</t>
  </si>
  <si>
    <t>https://assets.publishing.service.gov.uk/media/5a78f5cee5274a277e690ce8/presentation_on_the_uk_norway_initiative_on_nuclear_warhead_dismantlement_verification.pdf</t>
  </si>
  <si>
    <t>https://www.cii.co.uk/media/7703587/di_presentation_may_2017.pdf</t>
  </si>
  <si>
    <t>https://4h.okstate.edu/projects/design-and-construction/site-files/files/project-guide-sheets/multi-media-presentation/multi-media-presentation-how-to-prepare-a-presentation.pdf</t>
  </si>
  <si>
    <t>https://ilkogretim-online.org/fulltext/218-1649343130.pdf</t>
  </si>
  <si>
    <t>https://management.eurekajournals.com/index.php/IJTMJMC/article/download/237/283/</t>
  </si>
  <si>
    <t>https://www.inter.it/media/downloads/2023/2023_10_27_13_51_02Investor%20Presentation_Inter%20Media%20and%20Communication_FY%20ended%2030%20June%202023.pdf</t>
  </si>
  <si>
    <t>https://escholarship.org/content/qt4sd069fh/qt4sd069fh.pdf</t>
  </si>
  <si>
    <t>https://escholarship.org/content/qt1nt299kx/qt1nt299kx.pdf?t=rwws0n</t>
  </si>
  <si>
    <t>https://escholarship.org/content/qt5bk6b5v9/qt5bk6b5v9.pdf?t=puiuxy</t>
  </si>
  <si>
    <t>https://escholarship.org/content/qt9qz6f8d6/qt9qz6f8d6_noSplash_63a5ea1ec98574fa77207dcb45ca0970.pdf</t>
  </si>
  <si>
    <t>https://escholarship.org/content/qt7w13n1x3/qt7w13n1x3_noSplash_35957e7146e57f770310697934d85da7.pdf?t=o1ysds</t>
  </si>
  <si>
    <t>https://escholarship.org/content/qt2h99f22q/qt2h99f22q_noSplash_069ee7a92f317e586a681a81057a0907.pdf?t=rfdn1c</t>
  </si>
  <si>
    <t>https://escholarship.org/content/qt4443157h/qt4443157h_noSplash_460a38bbded296184b625682f0c2dfef.pdf?t=p588uk</t>
  </si>
  <si>
    <t>https://escholarship.org/content/qt9jz0t7b0/qt9jz0t7b0_noSplash_9bfc3f360f3f24b5b4f40a23662b0e50.pdf?t=r79nj8</t>
  </si>
  <si>
    <t>https://escholarship.org/content/qt81r8r134/supp/York_Efficacy_of_CALM_App_CVRISER2022.pdf</t>
  </si>
  <si>
    <t>https://escholarship.org/content/qt1z57m465/qt1z57m465_noSplash_0201f1b9056dce681104ed01ef5274df.pdf?t=rcmb77</t>
  </si>
  <si>
    <t>https://usea.org/sites/default/files/event-file/501/Duke-Energy_PowerDeliveryPresentationJamesBowden.pdf</t>
  </si>
  <si>
    <t>https://scdhec.gov/sites/default/files/media/document/Duke%20Power%20Bramlett%20Pub%20Mtg%20020720.pdf</t>
  </si>
  <si>
    <t>https://drupal8.pvcc.edu/i/ebook/upload?PDF=powerpoint_presentation_speech_organs.pdf</t>
  </si>
  <si>
    <t>https://www.usu.edu/markdamen/Latin1000/Presentation/transcriptions/29T.pdf</t>
  </si>
  <si>
    <t>https://democraticservices.hounslow.gov.uk/documents/s120428/PresentationforCAFDMeadows.pdf</t>
  </si>
  <si>
    <t>https://media.neliti.com/media/publications/399856-acute-embolic-stroke-as-the-sole-present-107b2358.pdf</t>
  </si>
  <si>
    <t>https://media.neliti.com/media/publications/437933-vogt-koyanagi-harada-with-unilateral-cli-fb3fb2ba.pdf</t>
  </si>
  <si>
    <t>https://media.neliti.com/media/publications/262922-graves-disease-and8220unusual-presentati-a937af8f.pdf</t>
  </si>
  <si>
    <t>https://media.neliti.com/media/publications/141071-EN-visual-basic-as-supporting-the-presentat.pdf</t>
  </si>
  <si>
    <t>https://media.neliti.com/media/publications/419610-analysis-of-implementation-of-psak-no-1-f2c8398b.pdf</t>
  </si>
  <si>
    <t>https://media.neliti.com/media/publications/211672-microsoft-frontpage-2000-applications-in.pdf</t>
  </si>
  <si>
    <t>https://media.neliti.com/media/publications/438630-unusual-subcutaneous-presentation-of-cav-b9576fe1.pdf</t>
  </si>
  <si>
    <t>https://media.neliti.com/media/publications/216103-none.pdf</t>
  </si>
  <si>
    <t>https://media.neliti.com/media/publications/223391-are-self-presentation-influenced-by-frie.pdf</t>
  </si>
  <si>
    <t>https://media.neliti.com/media/publications/438047-profound-presentation-of-retinopathy-in-8a0f85a6.pdf</t>
  </si>
  <si>
    <t>https://escholarship.org/content/qt6737v8p0/qt6737v8p0_noSplash_04e0e8f6968018eaef08037f89f31f2b.pdf?t=qt8nbm</t>
  </si>
  <si>
    <t>https://escholarship.org/content/qt3p67c3fk/qt3p67c3fk_noSplash_cd9aae29ca9eb5009e6fa5ed66aeca6a.pdf?t=r79nj3</t>
  </si>
  <si>
    <t>https://escholarship.org/content/qt55d3f43c/qt55d3f43c_noSplash_3f50af9eb1b5820eba313b156c082729.pdf</t>
  </si>
  <si>
    <t>https://escholarship.org/content/qt5kv5734h/qt5kv5734h.pdf</t>
  </si>
  <si>
    <t>https://escholarship.org/content/qt60n1n118/qt60n1n118_noSplash_1a2cc1410ede87420b8ce1d0e840ff7c.pdf?t=qajnqy</t>
  </si>
  <si>
    <t>https://escholarship.org/content/qt2m63c77h/qt2m63c77h_noSplash_7105ae4f9192ba9ff9443d68627763dc.pdf</t>
  </si>
  <si>
    <t>https://escholarship.org/content/qt7gt8b2v0/qt7gt8b2v0.pdf</t>
  </si>
  <si>
    <t>https://escholarship.org/content/qt45j7f7k7/qt45j7f7k7_noSplash_ae13e115f7e54db9bce8f25770263857.pdf?t=q98occ</t>
  </si>
  <si>
    <t>https://escholarship.org/content/qt69d953mk/qt69d953mk_noSplash_bb44556951a667cb0dd470704607e14a.pdf?t=qaexx4</t>
  </si>
  <si>
    <t>https://escholarship.org/content/qt7xf3q4vh/qt7xf3q4vh_noSplash_3f882b65a9f4db1ea9ae60791229d997.pdf?t=mc2syy</t>
  </si>
  <si>
    <t>https://en.med-ac.eu/files/documentazione_eventi/2023/12/wg3_3a_costantini_wwf_presentation_medac_5_11_2023-1.pdf</t>
  </si>
  <si>
    <t>https://dev.wwf.gr/images/pdfs/pe/Frigoalysidaenergeias.pdf</t>
  </si>
  <si>
    <t>https://media.neliti.com/media/publications/543981-presentation-of-reed-solomon-codes-based-67a5e7b1.pdf</t>
  </si>
  <si>
    <t>https://media.neliti.com/media/publications/511495-students-talk-on-presentation-the-combin-bd53677f.pdf</t>
  </si>
  <si>
    <t>https://media.neliti.com/media/publications/269093-improving-student-speaking-ability-throu-19a0ce7d.pdf</t>
  </si>
  <si>
    <t>https://media.neliti.com/media/publications/435593-none-5c6d8fe4.pdf</t>
  </si>
  <si>
    <t>https://media.neliti.com/media/publications/224430-improving-the-students-speaking-ability-307540c8.pdf</t>
  </si>
  <si>
    <t>https://media.neliti.com/media/publications/500285-in-lieu-of-that-multiple-stay-stray-pres-01079b26.pdf</t>
  </si>
  <si>
    <t>https://media.neliti.com/media/publications/192418-EN-none.pdf</t>
  </si>
  <si>
    <t>https://media.neliti.com/media/publications/325215-implementation-of-cabaritus-method-to-im-c13ae92c.pdf</t>
  </si>
  <si>
    <t>https://media.neliti.com/media/publications/440640-none-00d1f0a3.pdf</t>
  </si>
  <si>
    <t>https://media.neliti.com/media/publications/566207-formation-of-identity-through-the-presen-aa1008bd.pdf</t>
  </si>
  <si>
    <t>https://www.nissan-global.com/JP/DOCUMENT/PDF/IREVENT/PRESEN/2008/AESC_presentation_final_J_08-05-19_v1.pdf</t>
  </si>
  <si>
    <t>https://escholarship.org/content/qt0xn124r8/qt0xn124r8_noSplash_ad41dc22cd679db40fe4c6c4df8f213a.pdf?t=or6kzo</t>
  </si>
  <si>
    <t>https://escholarship.org/content/qt76t4n3q6/qt76t4n3q6_noSplash_399860dae5c2954715444aca78901f6b.pdf</t>
  </si>
  <si>
    <t>https://escholarship.org/content/qt1v38f51n/qt1v38f51n_noSplash_b2750986153f0b8fcf8b54a214dc8399.pdf?t=qhd6c6</t>
  </si>
  <si>
    <t>https://escholarship.org/content/qt10s9v1t3/qt10s9v1t3_noSplash_bf0920c61cab904b8a219a797de1e1a6.pdf?t=lw7c9k</t>
  </si>
  <si>
    <t>https://escholarship.org/content/qt2005c24r/qt2005c24r_noSplash_0907ecf9e4cbf82407b9fb93ba0dab34.pdf?t=rwwv4r</t>
  </si>
  <si>
    <t>https://escholarship.org/content/qt5st7m7bv/qt5st7m7bv_noSplash_fd33aafd00d7e2908590c578d4fa8088.pdf?t=pcqjdg</t>
  </si>
  <si>
    <t>https://escholarship.org/content/qt7jt127p7/qt7jt127p7_noSplash_ddc47f4a33906c2173d11e400ab41ca0.pdf?t=q9wug1</t>
  </si>
  <si>
    <t>https://escholarship.org/content/qt6rn1s8ff/qt6rn1s8ff_noSplash_dffe0b1356344536af10fa5d60717c33.pdf?t=qaox2w</t>
  </si>
  <si>
    <t>https://escholarship.org/content/qt01b2m5fq/qt01b2m5fq_noSplash_c54ed2b1f473a0655d8434da7fcaf31a.pdf?t=r6fut1</t>
  </si>
  <si>
    <t>https://escholarship.org/content/qt4rb1515r/qt4rb1515r.pdf?t=qxd247</t>
  </si>
  <si>
    <t>https://softwarerecs.stackexchange.com/questions/16761/presentation-software-with-a-cursor-looking-like-a-laser-pointer-instead-of-mous</t>
  </si>
  <si>
    <t>https://wt.ca/app/uploads/Force-Majeure-Presentation-for-SAC.pdf</t>
  </si>
  <si>
    <t>https://www.researchgate.net/publication/348644447_Expanding_scrub_typhus_beyond_territories_with_a_varied_presentation_in_the_holy_Himalayas_DPST-AIIMS_Rishikesh_study</t>
  </si>
  <si>
    <t>https://apps.cer-rec.gc.ca/REGDOCS/Item/View/4370566</t>
  </si>
  <si>
    <t>https://www.scribd.com/presentation/395887452/Canada</t>
  </si>
  <si>
    <t>https://www.ntschools.org/site/handlers/filedownload.ashx?moduleinstanceid=10203&amp;dataid=14941&amp;FileName=Budget%20Presentation%20-%20Budget%20Study%20Session%201%201-6-2021%20vFINAL.pdf</t>
  </si>
  <si>
    <t>https://frackinginquiry.nt.gov.au/__data/assets/pdf_file/0016/410605/Lock-the-Gate-Presentation.pdf</t>
  </si>
  <si>
    <t>https://registry.mvlwb.ca/Documents/MV2011L2-0004/MV2011L2-0004%20-%20De%20Beers%20Snap%20Lake%20-%20Hearing%20presentation%20-%20ENR%20-%20amendments.pdf</t>
  </si>
  <si>
    <t>https://www.peterborough.ca/en/city-hall/resources/Documents/Studies-and-Projects/Parks-and-Open-Spaces/CSRS20-003--PRESENTATION--Parks-and-Open-Space-Presentation-to-Council-2020.pdf</t>
  </si>
  <si>
    <t>https://www.scribd.com/presentation/689626974/canada-2</t>
  </si>
  <si>
    <t>https://www.ntschools.org/site/handlers/filedownload.ashx?moduleinstanceid=10203&amp;dataid=14971&amp;FileName=Budget%20Presentation%20-%20Budget%20Study%20Session%202%202-03-2021%20vFINAL.pdf</t>
  </si>
  <si>
    <t>https://www.scribd.com/presentation/52516676/segment</t>
  </si>
  <si>
    <t>https://www.docslides.com/natalia-silvester/renewable-community-empowerment-in-northern-territories</t>
  </si>
  <si>
    <t>https://media.neliti.com/media/publications/328797-amyands-hernia-and-acute-appendicitis-ca-eec60aef.pdf</t>
  </si>
  <si>
    <t>https://media.neliti.com/media/publications/416568-analysis-of-presentation-of-sharia-finan-e5a7da50.pdf</t>
  </si>
  <si>
    <t>https://media.neliti.com/media/publications/211553-none.pdf</t>
  </si>
  <si>
    <t>https://media.neliti.com/media/publications/227811-secondary-pollen-presentation-psychophil-67f46f96.pdf</t>
  </si>
  <si>
    <t>https://media.neliti.com/media/publications/177366-EN-the-use-of-teaching-british-parliamentar.pdf</t>
  </si>
  <si>
    <t>https://media.neliti.com/media/publications/221980-none.pdf</t>
  </si>
  <si>
    <t>https://media.neliti.com/media/publications/437345-ulcerative-squamous-eyelid-papilloma-a-r-63d92ede.pdf</t>
  </si>
  <si>
    <t>https://media.neliti.com/media/publications/325084-development-of-prezzi-media-in-landslide-5682bee4.pdf</t>
  </si>
  <si>
    <t>https://media.neliti.com/media/publications/308400-development-of-a-new-method-for-automate-31a570a1.pdf</t>
  </si>
  <si>
    <t>https://media.neliti.com/media/publications/77282-ID-taktik-self-presentation-merry-riana-mel.pdf</t>
  </si>
  <si>
    <t>https://escholarship.org/content/qt7f44j9rv/qt7f44j9rv_noSplash_38ff13ae55335e8ddd5211899e3a3d55.pdf?t=qgg6hq</t>
  </si>
  <si>
    <t>https://escholarship.org/content/qt3459j48q/qt3459j48q_noSplash_9dbb2aaed16bddbc442192f1c417e17b.pdf?t=qtfje3</t>
  </si>
  <si>
    <t>https://escholarship.org/content/qt1js6k7t6/qt1js6k7t6_noSplash_465be0ef52ed6e393b660b2db0838576.pdf</t>
  </si>
  <si>
    <t>https://escholarship.org/content/qt76z9c5mm/qt76z9c5mm_noSplash_596f6a922c4d0442a923bea580055618.pdf?t=qpvi6f</t>
  </si>
  <si>
    <t>https://escholarship.org/content/qt0fc4j78x/qt0fc4j78x_noSplash_e4c513fee95f8ead0ce6ec13a5118447.pdf?t=krndib</t>
  </si>
  <si>
    <t>https://escholarship.org/content/qt20s5v5k7/qt20s5v5k7_noSplash_2c262fbea7d7d3d2be34aa717372e24b.pdf?t=qjdmk2</t>
  </si>
  <si>
    <t>https://escholarship.org/content/qt5h02d8rs/qt5h02d8rs_noSplash_89ba7328cbf95ce78aa3ec0c202caf58.pdf?t=rj4622</t>
  </si>
  <si>
    <t>https://escholarship.org/content/qt35w8r1g3/qt35w8r1g3_noSplash_c2133910f0872651243e43848f9cdb96.pdf?t=n7pugj</t>
  </si>
  <si>
    <t>https://escholarship.org/content/qt550815cr/qt550815cr_noSplash_0e3173ffcefd6b1eefc000ddeae93515.pdf?t=r79nj2</t>
  </si>
  <si>
    <t>https://escholarship.org/content/qt5318q493/qt5318q493.pdf?t=rwnojw</t>
  </si>
  <si>
    <t>https://media.neliti.com/media/publications/194494-EN-a-comparative-study-between-handwritten.pdf</t>
  </si>
  <si>
    <t>https://media.neliti.com/media/publications/501777-reciprocal-qa-presentation-what-it-means-ff517566.pdf</t>
  </si>
  <si>
    <t>https://media.neliti.com/media/publications/192425-EN-techniques-in-presenting-vocabulary-to-y.pdf</t>
  </si>
  <si>
    <t>https://media.neliti.com/media/publications/146469-EN-a-tablet-screen-cast-receiver-for-classr.pdf</t>
  </si>
  <si>
    <t>https://media.neliti.com/media/publications/205142-revealing-hidden-political-agenda-in-the.pdf</t>
  </si>
  <si>
    <t>https://media.neliti.com/media/publications/421652-none-a4050512.pdf</t>
  </si>
  <si>
    <t>https://media.neliti.com/media/publications/233832-is-it-truly-improvisational-exercise-pus-6d11daaa.pdf</t>
  </si>
  <si>
    <t>https://media.neliti.com/media/publications/553760-translating-booster-expressions-how-the-17e2144a.pdf</t>
  </si>
  <si>
    <t>https://media.neliti.com/media/publications/537030-patterns-and-clinical-presentation-of-fo-f06e78a2.pdf</t>
  </si>
  <si>
    <t>https://media.neliti.com/media/publications/229598-a-procedural-and-effective-language-teac-9cb07f28.pdf</t>
  </si>
  <si>
    <t>https://greenagri.org.za/assets/documents-/Drought-in-Agriculture/WWF-Presentation/Klaudia-WWF-Water-Stewardship.pdf</t>
  </si>
  <si>
    <t>https://unctad.org/meetings/en/Presentation/ted-ditc-22032017-1-Holl-WWF.pdf</t>
  </si>
  <si>
    <t>https://wwf.impacthub.net/wp-content/uploads/2017/01/IH-Scaling-Presentation.pdf</t>
  </si>
  <si>
    <t>https://prod-media.coolaustralia.org/wp-content/uploads/2017/04/06190756/WWF-Turtles-Presentation-Rubric.pdf</t>
  </si>
  <si>
    <t>https://escholarship.org/content/qt7nh8604d/qt7nh8604d.pdf?t=op2lu3</t>
  </si>
  <si>
    <t>https://escholarship.org/content/qt1s13p1sx/qt1s13p1sx_noSplash_ea43bd9c493827d196a644344b1c34c9.pdf?t=ryg13n</t>
  </si>
  <si>
    <t>https://escholarship.org/content/qt6737v8p0/qt6737v8p0.pdf</t>
  </si>
  <si>
    <t>https://escholarship.org/content/qt0m50s9qw/qt0m50s9qw.pdf</t>
  </si>
  <si>
    <t>https://escholarship.org/content/qt9rm874n6/qt9rm874n6.pdf?t=mkbrfj</t>
  </si>
  <si>
    <t>https://escholarship.org/content/qt52m1j6vb/qt52m1j6vb_noSplash_9cf0232fb685cd807038c3acf2c99f84.pdf?t=rtbh9g</t>
  </si>
  <si>
    <t>https://escholarship.org/content/qt5zm6q47j/qt5zm6q47j_noSplash_bfab23d85f39406fc457b700983b150d.pdf</t>
  </si>
  <si>
    <t>https://escholarship.org/content/qt7512g0p8/qt7512g0p8.pdf?t=ruv8rm</t>
  </si>
  <si>
    <t>https://escholarship.org/content/qt1gv8g98c/qt1gv8g98c_noSplash_ceda3f68417cd4b8f820f1b49bd22a4b.pdf?t=rux522</t>
  </si>
  <si>
    <t>https://escholarship.org/content/qt1bw7k38f/qt1bw7k38f.pdf?t=q9huk4</t>
  </si>
  <si>
    <t>https://www.inter.it/media/downloads/2020/2020_10_30_11_44_00Investor%20Presentation%20Q1%202020-2021.pdf</t>
  </si>
  <si>
    <t>https://aclanthology.org/U04-1012.pdf</t>
  </si>
  <si>
    <t>https://core.ac.uk/download/pdf/70983152.pdf</t>
  </si>
  <si>
    <t>https://www.localinstitutes.cii.co.uk/media/14085/the-mga-model-presentation.pdf</t>
  </si>
  <si>
    <t>https://www.ehob.com/media/powerpoint-presentation.pdf</t>
  </si>
  <si>
    <t>https://fsatraining.ed.gov/mod/forum/view.php?id=972</t>
  </si>
  <si>
    <t>https://github.com/Abdullah-Abuolaim/defocus-deblurring-dual-pixel</t>
  </si>
  <si>
    <t>https://media.neliti.com/media/publications/351847-students-computer-literacy-and-academic-dc516186.pdf</t>
  </si>
  <si>
    <t>https://media.neliti.com/media/publications/139915-EN-presentation-information-products-househ.pdf</t>
  </si>
  <si>
    <t>https://media.neliti.com/media/publications/335786-using-the-power-point-program-in-teachin-c4e3a2ca.pdf</t>
  </si>
  <si>
    <t>https://media.neliti.com/media/publications/55376-ID-types-of-dichogamy-breeding-systems-and.pdf</t>
  </si>
  <si>
    <t>https://media.neliti.com/media/publications/63942-EN-gastrointestinal-bleeding-jejunum-perfor.pdf</t>
  </si>
  <si>
    <t>https://media.neliti.com/media/publications/225397-the-presentation-of-vocabulary-items-thr-6a27529c.pdf</t>
  </si>
  <si>
    <t>https://media.neliti.com/media/publications/59257-ID-penggunaan-media-pembelajaran-zooming-pr.pdf</t>
  </si>
  <si>
    <t>https://media.neliti.com/media/publications/407605-using-techniques-and-introductory-activi-5d5acff2.pdf</t>
  </si>
  <si>
    <t>https://media.neliti.com/media/publications/514557-code-switching-by-english-students-in-cl-e44b30ce.pdf</t>
  </si>
  <si>
    <t>https://media.neliti.com/media/publications/425269-the-importance-of-second-look-cystoscopy-f8d315b8.pdf</t>
  </si>
  <si>
    <t>https://www.wcl.american.edu/impact/initiatives-programs/health/healthreform/presentations/medicaid-and-cost-concerns/</t>
  </si>
  <si>
    <t>https://niwaplibrary.wcl.american.edu/wp-content/uploads/Indiana-Public-Benefits-and-Language-Access-Culture-and-Compassion-10-29-10.pdf</t>
  </si>
  <si>
    <t>https://www.wcl.american.edu/impact/initiatives-programs/hracademy/advanced/pre/myau-account-guide/</t>
  </si>
  <si>
    <t>https://escholarship.org/content/qt42q562v9/qt42q562v9_noSplash_8f762f1fadee5d3937a17bd7cfba7b06.pdf?t=l7nx9f</t>
  </si>
  <si>
    <t>https://escholarship.org/content/qt7rn5d6mp/qt7rn5d6mp_noSplash_5a1925dbecaa0faf430f4350d591e075.pdf</t>
  </si>
  <si>
    <t>https://escholarship.org/content/qt0749g3jr/qt0749g3jr_noSplash_3171004d9b1d9490f7a9b64299ba402f.pdf?t=nuq431</t>
  </si>
  <si>
    <t>https://escholarship.org/content/qt3274n86z/qt3274n86z_noSplash_2823f12964ee3000436defd06d640c98.pdf</t>
  </si>
  <si>
    <t>https://escholarship.org/content/qt19g168c2/qt19g168c2.pdf</t>
  </si>
  <si>
    <t>https://escholarship.org/content/qt2t43f17t/qt2t43f17t_noSplash_0f2837a97d055c66da92ece1b3e886d6.pdf?t=qafrdp</t>
  </si>
  <si>
    <t>https://escholarship.org/content/qt82z2f1tw/qt82z2f1tw_noSplash_987a5f81d7596c23ca306871ec777178.pdf?t=q6awvt</t>
  </si>
  <si>
    <t>https://escholarship.org/content/qt0tx4b9k4/qt0tx4b9k4.pdf?t=os5l0b</t>
  </si>
  <si>
    <t>https://escholarship.org/content/qt3vt732pk/qt3vt732pk.pdf?t=p0wtyg</t>
  </si>
  <si>
    <t>https://escholarship.org/content/qt5n06v684/qt5n06v684_noSplash_3179957e57beddbd5801bf0792c4f1de.pdf?t=qt8mxx</t>
  </si>
  <si>
    <t>https://niwaplibrary.wcl.american.edu/wp-content/uploads/Law-to-Empower-Survivors-Culture-Compassion-Final-10-28-10.pdf</t>
  </si>
  <si>
    <t>https://niwaplibrary.wcl.american.edu/wp-content/uploads/2015/Indiana-Public-Benefits-and-Language-Access-Culture-and-Compassion-10-29-10.pdf</t>
  </si>
  <si>
    <t>https://niwaplibrary.wcl.american.edu/wp-content/uploads/Orloff-NAJW-Powerpoint-For-Presentation-2.11.11.pdf</t>
  </si>
  <si>
    <t>https://niwaplibrary.wcl.american.edu/wp-content/uploads/2015/Law-to-Empower-Survivors-Culture-Compassion-Final-10-28-10.pdf</t>
  </si>
  <si>
    <t>https://niwaplibrary.wcl.american.edu/wp-content/uploads/VAWA-Confidentiality-Rural-Immigrant-Victims-Presentation-6-27-18.pdf</t>
  </si>
  <si>
    <t>https://niwaplibrary.wcl.american.edu/wp-content/uploads/BWJP-Crime-Visas-Law-Enforcement-Tool-Presentation-2-18-15.pdf</t>
  </si>
  <si>
    <t>https://www.pkeom.pl/uploads/Aktualnosci_2021/Rola_wodoru_dazenie_do_neutralnosci_klimatycznej_UE_WWF_01022021.pdf</t>
  </si>
  <si>
    <t>https://www.cbd.int/doc/meetings/pa/wscbpa-ceeca-01/other/wscbpa-ceeca-01-presentation-04-en.pdf</t>
  </si>
  <si>
    <t>https://media.neliti.com/media/publications/64341-EN-malang-mask-puppet-presentation-structur.pdf</t>
  </si>
  <si>
    <t>https://media.neliti.com/media/publications/171599-EN-teaching-english-conversation-through-po.pdf</t>
  </si>
  <si>
    <t>https://media.neliti.com/media/publications/514569-understanding-functions-of-typography-in-4c052bfa.pdf</t>
  </si>
  <si>
    <t>https://media.neliti.com/media/publications/292294-efl-male-and-female-students-perception-3a60285f.pdf</t>
  </si>
  <si>
    <t>https://media.neliti.com/media/publications/120987-ID-aurora-3d-presentation-dalam-pembelajara.pdf</t>
  </si>
  <si>
    <t>https://media.neliti.com/media/publications/173191-EN-is-vaginal-breech-delivery-safe-option-a.pdf</t>
  </si>
  <si>
    <t>https://media.neliti.com/media/publications/336470-qualitative-characteristics-of-financial-a3ad5764.pdf</t>
  </si>
  <si>
    <t>https://media.neliti.com/media/publications/117282-ID-none.pdf</t>
  </si>
  <si>
    <t>https://media.neliti.com/media/publications/221888-the-evaluation-of-instructional-multimed.pdf</t>
  </si>
  <si>
    <t>https://media.neliti.com/media/publications/562406-tackling-the-negative-impacts-of-student-20a69eb0.pdf</t>
  </si>
  <si>
    <t>https://nammco.no/wp-content/uploads/2017/03/grom-provisional-schedule-web.pdf</t>
  </si>
  <si>
    <t>https://escholarship.org/content/qt7fb870dr/qt7fb870dr_noSplash_f3b295a6dcd24c70b32d2a2cb104e7f9.pdf?t=r79nir</t>
  </si>
  <si>
    <t>https://escholarship.org/content/qt8x15r667/qt8x15r667_noSplash_c1611deaec05334e7ef73652ce35db50.pdf?t=rzuedl</t>
  </si>
  <si>
    <t>https://escholarship.org/content/qt5rz1t8qg/qt5rz1t8qg_noSplash_938c64b8d2ca69827953b8f8a27379fe.pdf?t=q0jruo</t>
  </si>
  <si>
    <t>https://escholarship.org/content/qt4bx8161r/qt4bx8161r_noSplash_28d81914aec4f23500d3f574b70d61e6.pdf</t>
  </si>
  <si>
    <t>https://escholarship.org/content/qt6646w3z6/qt6646w3z6_noSplash_b29eeda84c93d4fae1adfb5d293efcd1.pdf</t>
  </si>
  <si>
    <t>https://escholarship.org/content/qt5sf9m32j/qt5sf9m32j.pdf</t>
  </si>
  <si>
    <t>https://escholarship.org/content/qt5318q493/qt5318q493_noSplash_4c81eeed62296ddc518a134ccf0cb038.pdf?t=rwnojw</t>
  </si>
  <si>
    <t>https://escholarship.org/content/qt6cc1q0bw/qt6cc1q0bw.pdf</t>
  </si>
  <si>
    <t>https://escholarship.org/content/qt07b778w9/qt07b778w9.pdf</t>
  </si>
  <si>
    <t>https://escholarship.org/content/qt10f0f88s/qt10f0f88s_noSplash_84d7803be1f613666bee97cc01d0077b.pdf?t=qfk1p5</t>
  </si>
  <si>
    <t>https://alphaideas.in/wp-content/uploads/2013/02/WCL_Investor_Presentation.pdf</t>
  </si>
  <si>
    <t>https://wap.hillpublisher.com/UpFile/202208/20220818173855.pdf</t>
  </si>
  <si>
    <t>https://www.ans.org/file/6216/1/ANS%20Nuclear%20Energy%20PPT%20Guide.pdf</t>
  </si>
  <si>
    <t>https://www.american.edu/spa/ccps/upload/poolepolarization_american_university_2014.pdf</t>
  </si>
  <si>
    <t>https://www.adobe.com/acrobat/resources/chrome-pdf-viewer.html</t>
  </si>
  <si>
    <t>https://www.brainstorm3d.com/products/edison/</t>
  </si>
  <si>
    <t>https://media.neliti.com/media/publications/529521-a-case-study-of-english-language-learnin-7bb51bf8.pdf</t>
  </si>
  <si>
    <t>https://media.neliti.com/media/publications/211489-generator-sets-presentation-of-informati.pdf</t>
  </si>
  <si>
    <t>https://media.neliti.com/media/publications/342153-creative-tasks-using-information-technol-7da60bf9.pdf</t>
  </si>
  <si>
    <t>https://media.neliti.com/media/publications/333576-the-use-of-innovative-technologies-in-th-1a2b94a0.pdf</t>
  </si>
  <si>
    <t>https://media.neliti.com/media/publications/352380-features-of-the-presentation-of-grammati-953b1f2d.pdf</t>
  </si>
  <si>
    <t>https://media.neliti.com/media/publications/212434-presentation-of-information-through-the.pdf</t>
  </si>
  <si>
    <t>https://media.neliti.com/media/publications/429713-a-case-report-on-metabolic-encephalopath-5bcd7649.pdf</t>
  </si>
  <si>
    <t>https://media.neliti.com/media/publications/274352-the-effects-of-glucomannan-hydrolysates-e88340aa.pdf</t>
  </si>
  <si>
    <t>https://media.neliti.com/media/publications/500495-old-software-new-purpose-exploring-ppt-f-56fc2127.pdf</t>
  </si>
  <si>
    <t>https://media.neliti.com/media/publications/351284-a-study-on-the-techniques-of-presenting-e90ae6c0.pdf</t>
  </si>
  <si>
    <t>https://www.agci.org/wp-content/uploads/imported-files/2022/07/06S2_ALeiserowitz_0818.pdf</t>
  </si>
  <si>
    <t>https://escholarship.org/content/qt0cd842t1/qt0cd842t1_noSplash_a5d52de8695ce82b254716dbe8ca0337.pdf</t>
  </si>
  <si>
    <t>https://escholarship.org/content/qt61f822gp/qt61f822gp_noSplash_ef5710b6a33f5212dbbf4625ce619f8b.pdf?t=nb2s4n</t>
  </si>
  <si>
    <t>https://escholarship.org/content/qt53b816t3/qt53b816t3_noSplash_c876b4bdf7760a4505c9cf0adede4276.pdf?t=qjxuk5</t>
  </si>
  <si>
    <t>https://escholarship.org/content/qt19v4c4wp/qt19v4c4wp.pdf</t>
  </si>
  <si>
    <t>https://escholarship.org/content/qt2769831b/qt2769831b_noSplash_77cb9153407bf9d63b80c5ba5365f6b2.pdf?t=qt8nxr</t>
  </si>
  <si>
    <t>https://escholarship.org/content/qt8d42m47z/qt8d42m47z.pdf?t=s208fk</t>
  </si>
  <si>
    <t>https://escholarship.org/content/qt75082292/qt75082292_noSplash_2bcf93914f7a43898255869f34881b8f.pdf?t=pvm1to</t>
  </si>
  <si>
    <t>https://escholarship.org/content/qt5044r0h1/qt5044r0h1_noSplash_b1a1622b690116f3a48834dd6ff19f5b.pdf?t=q9wugy</t>
  </si>
  <si>
    <t>https://escholarship.org/content/qt76g6892z/qt76g6892z_noSplash_d2de4ce7afd0a01bcb6fddda60b0f97c.pdf?t=q9wuh8</t>
  </si>
  <si>
    <t>https://escholarship.org/content/qt10f0f88s/qt10f0f88s.pdf?t=qfk1p5</t>
  </si>
  <si>
    <t>https://socialinvestment.id/wp-content/uploads/2022/12/Plenary-6_ISIF-2022_Rizkiasari-WWF-for-Social-Investment-Forum-on-ESG.pdf</t>
  </si>
  <si>
    <t>https://www.wwf.or.jp/activities/data/20171215_ocean01.pdf</t>
  </si>
  <si>
    <t>https://unctad.org/meetings/en/Presentation/aldc2018_NGER_Angola_Product_Space.pdf</t>
  </si>
  <si>
    <t>https://media.neliti.com/media/publications/254878-analisis-dramaturgi-pada-self-presentati-be44f064.pdf</t>
  </si>
  <si>
    <t>https://media.neliti.com/media/publications/537630-presentation-of-invasive-fungal-rhinosin-c10f0355.pdf</t>
  </si>
  <si>
    <t>https://media.neliti.com/media/publications/145020-EN-designing-task-based-speaking-materials.pdf</t>
  </si>
  <si>
    <t>https://media.neliti.com/media/publications/426738-diagnosis-and-management-of-liver-absces-da17197d.pdf</t>
  </si>
  <si>
    <t>https://media.neliti.com/media/publications/221964-learning-theories-in-instructional-multi.pdf</t>
  </si>
  <si>
    <t>https://media.neliti.com/media/publications/77584-ID-self-presentation-model-androgini-dalam.pdf</t>
  </si>
  <si>
    <t>https://media.neliti.com/media/publications/354118-transformation-of-traditional-food-with-c5f8b1cb.pdf</t>
  </si>
  <si>
    <t>https://media.neliti.com/media/publications/144744-EN-using-progressive-pedagogies-to-enhance.pdf</t>
  </si>
  <si>
    <t>https://media.neliti.com/media/publications/248389-perbandingan-metode-rpq-reading-presenta-47acb40e.pdf</t>
  </si>
  <si>
    <t>https://media.neliti.com/media/publications/189946-ID-penerapan-media-pembelajaran-hidrokarbon.pdf</t>
  </si>
  <si>
    <t>https://www.ijirmf.com/wp-content/uploads/IJIRMF202309042-min.pdf</t>
  </si>
  <si>
    <t>https://www.wcl.de/wp-content/uploads/2017/05/nvocc-presentation-2015.pdf</t>
  </si>
  <si>
    <t>https://www.scribd.com/presentation/400253212/Sort</t>
  </si>
  <si>
    <t>https://www.ntschools.org/site/handlers/filedownload.ashx?moduleinstanceid=10203&amp;dataid=14942&amp;FileName=Budget%20Presentation%20-%20Financial%20-%20Reserves%20Budget%20Parameters%2012-2-2020%20vFINAL.pdf</t>
  </si>
  <si>
    <t>https://www.scribd.com/presentation/689626977/Canada-1</t>
  </si>
  <si>
    <t>https://openlibrary.org/books/OL2263977M/Till_sampling_program_and_presentation_of_physical_and_geochemical_data_from_western_Victoria_Island</t>
  </si>
  <si>
    <t>https://svenskbridge.se/sites/default/files/group_page/field_sb_upload/stenbergs_2nt.pdf</t>
  </si>
  <si>
    <t>https://council.vancouver.ca/20211005/documents/spec5presentation.pdf</t>
  </si>
  <si>
    <t>https://www.ccoal.ca/wp-content/uploads/2021/03/colonial-presentation-20201202.pdf</t>
  </si>
  <si>
    <t>https://www.congre.co.jp/jca2021/data/guide/presentation_en.pdf</t>
  </si>
  <si>
    <t>https://escholarship.org/content/qt9f76d31k/qt9f76d31k.pdf</t>
  </si>
  <si>
    <t>https://escholarship.org/content/qt75f632sf/qt75f632sf_noSplash_198ba18a797e962d075616d39f7e23e5.pdf?t=qo76x5</t>
  </si>
  <si>
    <t>https://escholarship.org/content/qt1vz1w17s/qt1vz1w17s.pdf?t=s1aqvt</t>
  </si>
  <si>
    <t>https://escholarship.org/content/qt6f84t655/qt6f84t655.pdf?t=qx77xb</t>
  </si>
  <si>
    <t>https://escholarship.org/content/qt40n9s4gh/qt40n9s4gh_noSplash_40164dce088a809d80241eb61c313173.pdf</t>
  </si>
  <si>
    <t>https://escholarship.org/content/qt7c32802w/qt7c32802w.pdf?t=rdz83e</t>
  </si>
  <si>
    <t>https://escholarship.org/content/qt43g5d060/qt43g5d060.pdf</t>
  </si>
  <si>
    <t>https://escholarship.org/content/qt6002d54b/qt6002d54b_noSplash_4a3d0bb6526d1fe4bea05eb189176591.pdf?t=q6awuu</t>
  </si>
  <si>
    <t>https://escholarship.org/content/qt2mn562b8/qt2mn562b8_noSplash_d58a68e813a210976273055bdef6cf6f.pdf</t>
  </si>
  <si>
    <t>https://escholarship.org/content/qt5h26g33n/qt5h26g33n.pdf?t=krni2w</t>
  </si>
  <si>
    <t>https://www.cyient.com/hubfs/2022/FY23-Financials/Q1/Investor_Presentation_Q1FY23.pdf</t>
  </si>
  <si>
    <t>https://www.cencenelec.eu/media/CEN-CENELEC/AreasOfWork/CEN%20sectors/Consumer/Quicklinks%20General/Doc%20and%20Materials/20200520_haspresentation_cenclc_tcs_gpsd.pdf</t>
  </si>
  <si>
    <t>https://www.bhp.com/-/media/documents/media/reports-and-presentations/2023/230822_bhpresultsfortheyearended30june2023_presentation.pdf</t>
  </si>
  <si>
    <t>https://www.middletown.delaware.gov/media/DelDOT%20presentation.pdf</t>
  </si>
  <si>
    <t>https://media.neliti.com/media/publications/426931-transparency-and-accountability-of-villa-be78aba1.pdf</t>
  </si>
  <si>
    <t>https://media.neliti.com/media/publications/343722-the-urgency-of-improving-the-methods-of-ee7ae5d0.pdf</t>
  </si>
  <si>
    <t>https://media.neliti.com/media/publications/130010-EN-a-procedural-and-effective-language-teac.pdf</t>
  </si>
  <si>
    <t>https://media.neliti.com/media/publications/324426-the-effect-of-implementing-the-financial-b5fa0ea6.pdf</t>
  </si>
  <si>
    <t>https://media.neliti.com/media/publications/229569-penerapan-metode-ppp-presentation-practi-50c50839.pdf</t>
  </si>
  <si>
    <t>https://media.neliti.com/media/publications/558193-case-report-secondary-amenorrhea-with-hy-1a31eca0.pdf</t>
  </si>
  <si>
    <t>https://media.neliti.com/media/publications/344349-the-effective-and-innovative-ways-of-tea-ba84502d.pdf</t>
  </si>
  <si>
    <t>https://media.neliti.com/media/publications/102922-ID-none.pdf</t>
  </si>
  <si>
    <t>https://media.neliti.com/media/publications/566309-disability-myth-and-history-in-midnights-8e9a3a77.pdf</t>
  </si>
  <si>
    <t>https://media.neliti.com/media/publications/347466-an-analysis-of-efl-students-perception-o-1c3dd89c.pdf</t>
  </si>
  <si>
    <t>https://stockdiscovery.s3.amazonaws.com/insight/india/4234/Investor%20Presentation/IP-Sep14.pdf</t>
  </si>
  <si>
    <t>https://www.aiaa.org/docs/default-source/uploadedfiles/aiaa-aviation-forum/best-practices-for-giving-a-technical-presentation-at-an-aiaa-forum.pdf</t>
  </si>
  <si>
    <t>https://www.ala.org/lita/sites/ala.org.lita/files/content/conferences/forum/2008/25_WorldCat_Local.pdf</t>
  </si>
  <si>
    <t>https://getd.libs.uga.edu/pdfs/bartunek_caroline_j_201405_phd.pdf</t>
  </si>
  <si>
    <t>https://download.microsoft.com/documents/hk/technet/techdays2013/Day%201-Session%204_1700-1800/WCL256%20-%20Enterprise%20Client%20Management%20with%20System%20Center%20Configuration%20Manager%202012%20SP1%20and%20Windows%20Intune%20(Rm428).pdf</t>
  </si>
  <si>
    <t>https://jdc.jefferson.edu/cgi/viewcontent.cgi?article=1150&amp;context=mphcapstone_presentation</t>
  </si>
  <si>
    <t>https://onlinetyping.org/learning-to-type-fast.php</t>
  </si>
  <si>
    <t>https://escholarship.org/content/qt7c32802w/qt7c32802w_noSplash_f93e6b527febe677d647fefac37cec3e.pdf</t>
  </si>
  <si>
    <t>https://escholarship.org/content/qt1xh2x72m/qt1xh2x72m.pdf?t=lrej48</t>
  </si>
  <si>
    <t>https://escholarship.org/content/qt6zr9g7jc/qt6zr9g7jc_noSplash_44d8acf23e23552fa7f7a1bfa8ddb85f.pdf?t=nty528</t>
  </si>
  <si>
    <t>https://escholarship.org/content/qt3230z7rt/qt3230z7rt.pdf</t>
  </si>
  <si>
    <t>https://escholarship.org/content/qt2hs6b5fm/qt2hs6b5fm.pdf</t>
  </si>
  <si>
    <t>https://escholarship.org/content/qt5s78s373/qt5s78s373.pdf</t>
  </si>
  <si>
    <t>https://escholarship.org/content/qt18k2c4ds/qt18k2c4ds.pdf?t=s17kct</t>
  </si>
  <si>
    <t>https://escholarship.org/content/qt1xh2x72m/qt1xh2x72m_noSplash_9f03a040b9b1bbc8f5b73c2a048badaf.pdf?t=lrej48</t>
  </si>
  <si>
    <t>https://escholarship.org/content/qt8847v06r/qt8847v06r_noSplash_e9603f4426bdb171d104c1ea102b23a5.pdf?t=qeg4aa</t>
  </si>
  <si>
    <t>https://escholarship.org/content/qt3620v8r3/qt3620v8r3.pdf?t=ljuc1w</t>
  </si>
  <si>
    <t>https://worldwisefoods.co.uk/wp-content/uploads/2021/07/Modern-Slavery-Statement-WWF-Group-20-21-draft.pdf</t>
  </si>
  <si>
    <t>https://mail.coraltriangleinitiative.org/sites/default/files/resources/Attachment%2013.g.%20World%20Wide%20Fund%20for%20Nature%20(WWF)%20presentation.pdf</t>
  </si>
  <si>
    <t>https://prezi.com/video/</t>
  </si>
  <si>
    <t>https://www.euroland.com/SiteFiles/company/company.asp?Isin=KYG521051063&amp;MarketID=37&amp;CompanyCode=KY-JTI&amp;Customer=2</t>
  </si>
  <si>
    <t>https://ir.wabteccorp.com/static-files/fd43c35e-bf73-4f5c-924e-efea7cf17d5d</t>
  </si>
  <si>
    <t>https://www.winfoundry.com/en-US/Base/DownLoadFile/350?filename=WIN%20Semi-IR%20Presentation-2022%20Mar%2029.pdf&amp;TargetTable=InvestAttachment</t>
  </si>
  <si>
    <t>https://futuresmart.angloamerican.com/~/media/Files/A/Anglo-American-Group/PLC/media/presentations/2021pres/anglo-american-presentation-at-2021-bofa-conference.pdf</t>
  </si>
  <si>
    <t>https://neptunecargonetwork.com/downloads/WCL%20Company%20Presentation.pdf</t>
  </si>
  <si>
    <t>https://www.gbv.de/dms/goettingen/518099482.pdf</t>
  </si>
  <si>
    <t>https://assets.alumni.ucla.edu/wp-content/uploads/2022/06/2205-Annual-Report-Presentation.pdf</t>
  </si>
  <si>
    <t>https://www.angloamericanplatinum.com/~/media/Files/A/Anglo-American-Group/Platinum/presentation-and-speeches/2021/strategic-update-presentation-2020.pdf</t>
  </si>
  <si>
    <t>https://www.bseindia.com/xml-data/corpfiling/AttachHis/8eb93e63-2073-4cd5-969d-a3b090d455ee.pdf</t>
  </si>
  <si>
    <t>https://media.neliti.com/media/publications/358630-designing-verbhouse-teaching-materials-t-bf4c4737.pdf</t>
  </si>
  <si>
    <t>https://media.neliti.com/media/publications/561576-cognitive-activities-attribute-and-knowl-afd36add.pdf</t>
  </si>
  <si>
    <t>https://media.neliti.com/media/publications/407999-discursive-presentation-of-information-i-ca5f9816.pdf</t>
  </si>
  <si>
    <t>https://media.neliti.com/media/publications/553680-the-perspective-of-medical-communication-c29b6a56.pdf</t>
  </si>
  <si>
    <t>https://media.neliti.com/media/publications/151059-EN-the-evaluation-of-when-english-rings-a-b.pdf</t>
  </si>
  <si>
    <t>https://media.neliti.com/media/publications/353964-types-of-discourse-in-the-professional-c-eaa46e44.pdf</t>
  </si>
  <si>
    <t>https://media.neliti.com/media/publications/377920-screencast-o-matic-to-support-efl-teachi-fbd7ff8e.pdf</t>
  </si>
  <si>
    <t>https://media.neliti.com/media/publications/301860-implementation-of-project-based-learning-dba1efa5.pdf</t>
  </si>
  <si>
    <t>https://media.neliti.com/media/publications/217129-none.pdf</t>
  </si>
  <si>
    <t>https://media.neliti.com/media/publications/261179-none-1580e5fc.pdf</t>
  </si>
  <si>
    <t>https://escholarship.org/content/qt3wt7p9m2/qt3wt7p9m2_noSplash_060d35ca14f8676e704c905679aefc4d.pdf?t=o0wtbp</t>
  </si>
  <si>
    <t>https://escholarship.org/content/qt85827211/qt85827211_noSplash_e5b66ad51df28605d24314bf4d5021b4.pdf?t=qafwug</t>
  </si>
  <si>
    <t>https://escholarship.org/content/qt2j54h4zt/qt2j54h4zt.pdf?t=lnp83r</t>
  </si>
  <si>
    <t>https://escholarship.org/content/qt4dk8684p/qt4dk8684p_noSplash_f0674890f051b3c40b1b856d48298eaa.pdf</t>
  </si>
  <si>
    <t>https://escholarship.org/content/qt1h9750mq/qt1h9750mq.pdf?t=ruivgm</t>
  </si>
  <si>
    <t>https://escholarship.org/content/qt30q9j424/qt30q9j424.pdf</t>
  </si>
  <si>
    <t>https://escholarship.org/content/qt9n1063qn/qt9n1063qn.pdf?t=qakh4r</t>
  </si>
  <si>
    <t>https://escholarship.org/content/qt6sk4t1kd/qt6sk4t1kd_noSplash_c61a698ee24f800cfb8978054645d1cb.pdf?t=p3to5d</t>
  </si>
  <si>
    <t>https://escholarship.org/content/qt8gn3q5xq/qt8gn3q5xq_noSplash_721535508a05c7648ff2cfd1e5c11e6c.pdf</t>
  </si>
  <si>
    <t>https://escholarship.org/content/qt4317m6v2/qt4317m6v2.pdf</t>
  </si>
  <si>
    <t>https://clubrunner.blob.core.windows.net/00000050003/en-ca/files/sitepage/rli-discussion-leader-resources/powerpoint-presentation-skills/PowerPoint%20Presentation%20Skills%20Handout_EN.pdf</t>
  </si>
  <si>
    <t>https://clubrunner.blob.core.windows.net/00000050010/en-ca/files/homepage/art-of-public-speaking-presentation/The-Art-of-Public-Speaking---July-20.pdf</t>
  </si>
  <si>
    <t>https://clubrunner.blob.core.windows.net/00000000325/en-ca/files/homepage/luna-thanning-denmark-presentation/denmark-presentation-for-rotary.pdf</t>
  </si>
  <si>
    <t>https://clubrunner.blob.core.windows.net/00000004812/en-ca/files/homepage/honey-bee-powerpoint-presentation/Bee-Presentation.pdf</t>
  </si>
  <si>
    <t>https://clubrunner.blob.core.windows.net/00000050176/en-ca/files/homepage/erey-presentation/erey_club_presentation_en.pdf</t>
  </si>
  <si>
    <t>https://clubrunner.blob.core.windows.net/00000004812/en-ca/files/homepage/diabetic-powerpoint-presentation/Rotary-Presentation-11.14.pdf</t>
  </si>
  <si>
    <t>https://clubrunner.blob.core.windows.net/00000004812/en-ca/files/homepage/cindy-erickson-meditation-pp/Heart-Journey-Meditation---Mindfulness-Presentation.pdf</t>
  </si>
  <si>
    <t>https://clubrunner.blob.core.windows.net/00000004812/en-ca/files/homepage/brain-game-powerpoint/Brain-Game-Slides.pdf</t>
  </si>
  <si>
    <t>https://www.jcci.or.jp/JACTIM.pdf</t>
  </si>
  <si>
    <t>https://jp.presentation.aver.com/DownloadFile.ashx?n=3098&amp;t=ModelFlash</t>
  </si>
  <si>
    <t>https://www.actuary.org/sites/default/files/files/video/Am-Academy-of-Actuaries-Tips-for-an-Effective-Speech-or-Presentation.pdf</t>
  </si>
  <si>
    <t>https://faculty.washington.edu/kgb/cyberculture/revised_presentation_groups.pdf</t>
  </si>
  <si>
    <t>https://stockdiscovery.s3.amazonaws.com/insight/india/4234/Investor%20Presentation/IP-Mar14.pdf</t>
  </si>
  <si>
    <t>https://southafrica.angloamerican.com/~/media/Files/A/Anglo-American-Group/South-Africa/media/presentation/sustainability-performance-h1-2021.pdf</t>
  </si>
  <si>
    <t>https://media.neliti.com/media/publications/530428-impression-management-tactics-in-job-int-02acec71.pdf</t>
  </si>
  <si>
    <t>https://media.neliti.com/media/publications/212204-microsoft-access-application-support-ser.pdf</t>
  </si>
  <si>
    <t>https://media.neliti.com/media/publications/263160-thinking-unconventional-alternative-asse-2b2d1e71.pdf</t>
  </si>
  <si>
    <t>https://media.neliti.com/media/publications/415677-character-development-of-agatha-prenderg-fef7cd70.pdf</t>
  </si>
  <si>
    <t>https://media.neliti.com/media/publications/63839-EN-acute-pancreatitis-as-a-complication-of.pdf</t>
  </si>
  <si>
    <t>https://media.neliti.com/media/publications/415226-the-representation-of-the-other-in-andre-e3c6ef8e.pdf</t>
  </si>
  <si>
    <t>https://media.neliti.com/media/publications/133267-EN-presentation-of-information-about-using.pdf</t>
  </si>
  <si>
    <t>https://media.neliti.com/media/publications/399851-treatment-outcome-of-posteromedial-proce-16faf4c1.pdf</t>
  </si>
  <si>
    <t>https://media.neliti.com/media/publications/554249-teen-suicide-in-one-province-in-cordille-277f94d4.pdf</t>
  </si>
  <si>
    <t>https://media.neliti.com/media/publications/217670-EN-conference-programme-abstract-book.pdf</t>
  </si>
  <si>
    <t>https://ir.wabteccorp.com/static-files/3cbe1e2f-317e-405a-996a-34a0d3b3e0da?inline</t>
  </si>
  <si>
    <t>https://ir.intevac.com/download/companies/intevac/Presentations/IVAC%20IR%20Presentation%20IDEAS%20Conference%20June%202022%20final.pdf</t>
  </si>
  <si>
    <t>https://support.microsoft.com/en-us/office/record-your-screen-in-powerpoint-0b4c3f65-534c-4cf1-9c59-402b6e9d79d0</t>
  </si>
  <si>
    <t>https://clubrunner.blob.core.windows.net/00000013118/en-us/files/homepage/iym-presentation/IYM-Presentation.pdf</t>
  </si>
  <si>
    <t>https://clubrunner.blob.core.windows.net/00000004812/en-ca/files/homepage/factfulness/Factfulness-Presentation-Rotary--3-.pdf</t>
  </si>
  <si>
    <t>https://clubrunner.blob.core.windows.net/00000006556/en-ca/files/homepage/dei-7430-committee-presentation/FINAL-D7430-DEI-Club-Presentation.pdf</t>
  </si>
  <si>
    <t>https://clubrunner.blob.core.windows.net/00000050013/en-ca/files/sitepage/district-pets-2021-resources/membership-presentation-slides/Membership-Presentation-Slides.pdf</t>
  </si>
  <si>
    <t>https://clubrunner.blob.core.windows.net/00000050042/en-ca/files/sitepage/roti-institute-articles-1/print-version-presentation-on-understanding-trf/Understanding%20TRF%20(Proc%20Plant)%20by%20D%20Vincent.pdf</t>
  </si>
  <si>
    <t>https://clubrunner.blob.core.windows.net/00000101534/en-us/files/sitepage/students/outbound-orientation-powerpont-presentation/Outbound-Orientation-PowerPoint-Presentation.pdf</t>
  </si>
  <si>
    <t>https://clubrunner.blob.core.windows.net/00000009165/en-ca/files/homepage/building-your-legacy/Rotary-Club-Legacy-Presentation-2015.pdf</t>
  </si>
  <si>
    <t>https://clubrunner.blob.core.windows.net/00000050034/en-ca/files/homepage/public-image-presentation/Public-Image-Presentation.pdf</t>
  </si>
  <si>
    <t>https://clubrunner.blob.core.windows.net/00000050107/en-au/files/sitepage/zone-22-region-28-empowering-girls/message-from-prip-shekhar-mehta/empowering-girls-initiative-presentation-en.pdf</t>
  </si>
  <si>
    <t>https://clubrunner.blob.core.windows.net/00000002868/en-ca/files/homepage/club-assembly-presentation/Club-Assembly-presentation.pdf</t>
  </si>
  <si>
    <t>https://assets.wwf.org.uk/downloads/presentation_pisces_so_far.pdf</t>
  </si>
  <si>
    <t>https://www.naturesfinestfoods.co.uk/wp-content/uploads/2021/07/Modern-Slavery-Statement-WWF-Group-2021.pdf</t>
  </si>
  <si>
    <t>https://clubrunner.blob.core.windows.net/00000050010/en-ca/files/homepage/board-meeting-presentation/Running-an-Effective-Board-Meeting.final-2020.pdf</t>
  </si>
  <si>
    <t>https://clubrunner.blob.core.windows.net/00000006555/en-us/files/homepage/bethlehem-housing-presentation/RF_Bethelehem_Housing_Strategy_Data_Summary_Presentation_Feb_Southside.pdf</t>
  </si>
  <si>
    <t>https://clubrunner.blob.core.windows.net/00000013774/en-us/files/homepage/asia-center-foundation---intro-presentation/ACF-PRESENTATION-General-Sept-2020.pdf</t>
  </si>
  <si>
    <t>https://clubrunner.blob.core.windows.net/00000050083/en-ca/files/homepage/membership-seminar-080822-links/August-Membership-Seminar-080622-summary-links.pdf</t>
  </si>
  <si>
    <t>https://clubrunner.blob.core.windows.net/00000004812/en-ca/files/homepage/paul-harris-presentation/Paul-Harris-presentations.pdf</t>
  </si>
  <si>
    <t>https://clubrunner.blob.core.windows.net/00000101531/en-us/files/stories/eric-polk/erics-presentation-slides-pdf/WhiteBoard-Presentation-High-Res.pdf</t>
  </si>
  <si>
    <t>https://clubrunner.blob.core.windows.net/00000004628/en-ca/files/homepage/speaker-information-sheet/speaker-info-sheet_Fillable.pdf</t>
  </si>
  <si>
    <t>https://clubrunner.blob.core.windows.net/00000000942/en-ca/files/homepage/colin-glassco-slide-summary/Colin-Glassco-presentation.pdf</t>
  </si>
  <si>
    <t>https://clubrunner.blob.core.windows.net/00000007580/en-ca/files/homepage/bisd-bond-presentation/BISD-Bond-Presentation-for-Rotary-April-13-2021-pdf.pdf</t>
  </si>
  <si>
    <t>https://clubrunner.blob.core.windows.net/00000013757/en-us/files/sitepage/education-centre/sonshine-cove-presentation/Sonshine-Cove-2021-powerpoint-presentation--1-.pdf</t>
  </si>
  <si>
    <t>https://www.sabeco.com.vn/Data/Sites/1/media/co%20dong/Tai%20lieu%20thuyet%20trinh/2022/2Q22%20Investor%20Presentation%20(final).pdf</t>
  </si>
  <si>
    <t>https://www.alz.org/media/delval/documents/recognizing-pain-in-people-with-dementia-c-ciolek.pdf</t>
  </si>
  <si>
    <t>https://jianhua.cis.k.hosei.ac.jp/course/mm/Lesson09.pdf</t>
  </si>
  <si>
    <t>https://www.sika.com/content/dam/dms/corporate/media/glo-en-investor-presentation-march-2022.pdf</t>
  </si>
  <si>
    <t>https://sc-dev.osti.gov/-/media/np/pdf/sbir-sttr/SBIR-STTR-2022/day-1/Macchiarulo_2022_HDSoC-DoE_Exchange_Meeting-presentation.pdf</t>
  </si>
  <si>
    <t>https://azdot.gov/sites/default/files/media/2022/06/loop-202-loop-101-to-val-vista-drive-widening-presentation-eng.pdf</t>
  </si>
  <si>
    <t>https://www.qmul.ac.uk/law/media/law/docs/events/Macado-Presentation.pdf</t>
  </si>
  <si>
    <t>https://www.genusplc.com/media/1787/genus-capital-markets-event-jun2021-presentation.pdf</t>
  </si>
  <si>
    <t>https://assets.publishing.service.gov.uk/media/5329db50e5274a2268000045/financial_reporting_council_presentation.pdf</t>
  </si>
  <si>
    <t>https://www.nsrltd.com/investor-and-media/asx-announcements/2023/november/exploration-update-presentation</t>
  </si>
  <si>
    <t>https://www.millicom.com/media/5073/q1-2022-presentation-vf.pdf</t>
  </si>
  <si>
    <t>https://ir.h2apex.com/fileadmin/downloads/ir/presentations/exceet_Group_Q3_2018_Company_Presentation.pdf</t>
  </si>
  <si>
    <t>https://filecache.investorroom.com/mr5ir_uti/412/download/Q3%20FY2020%20Investor%20Presentation.pdf</t>
  </si>
  <si>
    <t>https://media.neliti.com/media/publications/409070-use-of-presentation-applications-as-lear-31ef41ad.pdf</t>
  </si>
  <si>
    <t>https://media.neliti.com/media/publications/471093-key-examine-for-visit-intention-on-gastr-bed7f9f9.pdf</t>
  </si>
  <si>
    <t>https://media.neliti.com/media/publications/441152-photopigment-bleaching-phenomenon-on-flu-fe75fc45.pdf</t>
  </si>
  <si>
    <t>https://media.neliti.com/media/publications/429332-role-of-optical-coherence-tomography-ang-90c31d0a.pdf</t>
  </si>
  <si>
    <t>https://media.neliti.com/media/publications/503686-development-of-leaflet-based-on-the-brun-c8f17595.pdf</t>
  </si>
  <si>
    <t>https://media.neliti.com/media/publications/501369-simple-ways-to-improve-english-speaking-342c3e9a.pdf</t>
  </si>
  <si>
    <t>https://media.neliti.com/media/publications/400129-diagnosis-of-jejuno-ileal-atresia-vs-mal-3e4a5f33.pdf</t>
  </si>
  <si>
    <t>https://media.neliti.com/media/publications/27762-EN-monash-universitys-q-manual-an-example-of-learning-guide-for-university-students.pdf</t>
  </si>
  <si>
    <t>https://media.neliti.com/media/publications/514171-the-effect-of-instagram-on-kisah-kita-ng-8af73266.pdf</t>
  </si>
  <si>
    <t>https://media.neliti.com/media/publications/62103-profile-of-nasopharyngeal-carcinoma-in-d-e72a2fb5.pdf</t>
  </si>
  <si>
    <t>https://webcontent.indianhills.edu/_myhills/courses/WST101/documents/lu01_assignment.pdf</t>
  </si>
  <si>
    <t>https://www.redcross.org/content/dam/redcross/atg/PDFs/Take_a_Class/Lifeguarding_Course_Presentation_PreviewKit.pdf</t>
  </si>
  <si>
    <t>https://futuresmart.angloamerican.com/~/media/Files/A/Anglo-American-Group-v5/PLC/media/presentations/2023pres/sustainability-performance-h1-2023.pdf</t>
  </si>
  <si>
    <t>https://www.jaot.or.jp/files/page/wp-content/uploads/2010/08/GATE-presentation-for-WFOT-congress.pdf</t>
  </si>
  <si>
    <t>https://confit.atlas.jp/guide/event-img/jsap2019a/20a-PA1-1~12/public/pdf</t>
  </si>
  <si>
    <t>https://clubrunner.blob.core.windows.net/00000010061/en-ca/files/homepage/farm-lab-presentation-feb-5th-2019/Farm-Lab-Presentation.pdf</t>
  </si>
  <si>
    <t>https://clubrunner.blob.core.windows.net/00000004257/en-ca/files/homepage/financial-literacy/Meeting%20Presentation:%20Financial%20Literacy</t>
  </si>
  <si>
    <t>https://clubrunner.blob.core.windows.net/00000003513/en-ca/files/stories/brian-murray-speaks-about-water-shortage/brians-presentation/Axenika%20Presentation.pdf</t>
  </si>
  <si>
    <t>https://clubrunner.blob.core.windows.net/00000050003/en-ca/files/sitepage/submit-projects-for-powerpoint/project-submission-for-powerpoint-presentation/DistrictConference2012powerpointpresentation.pdf</t>
  </si>
  <si>
    <t>https://clubrunner.blob.core.windows.net/00000050043/en-ca/files/page/governance/2023-d7090-abuse-prevention-presentation/district-7090-abuse-prevention-committee-presentation.pdf</t>
  </si>
  <si>
    <t>https://clubrunner.blob.core.windows.net/00000008529/en-ca/files/homepage/sabine-classification/Sabine-Classifications-Presentation.pdf</t>
  </si>
  <si>
    <t>https://clubrunner.blob.core.windows.net/00000001980/en-ca/files/homepage/the-wild-center---youth-climate-summit/Lake-Placid-Rotary-Club-Presentation--1-.pdf</t>
  </si>
  <si>
    <t>https://clubrunner.blob.core.windows.net/00000050069/en-us/files/homepage/grants-document-5---gms-powerpoint/GMS-PowerPoint-2024-25-Presentation.pdf</t>
  </si>
  <si>
    <t>https://clubrunner.blob.core.windows.net/00000000253/en-ca/files/homepage/august-13-2020-presentation/Rotary-Presentation.pdf</t>
  </si>
  <si>
    <t>https://clubrunner.blob.core.windows.net/00000050010/en-ca/files/homepage/future-leaders-presentation/Future-Leaders-2020.0-compressed.pdf</t>
  </si>
  <si>
    <t>https://clubrunner.blob.core.windows.net/00000006556/en-ca/files/homepage/feb-10-2022-sustainability-team/Sustainability-Team-Presentation-version---3-PDF-sm.pdf</t>
  </si>
  <si>
    <t>https://clubrunner.blob.core.windows.net/00000050126/en-ca/files/page/rotary-risk-management/2020-21-insurance-program-presentation--pets/2020-21-Insurance-Program-Presentation--1-.pdf</t>
  </si>
  <si>
    <t>https://clubrunner.blob.core.windows.net/00000050040/en-ca/files/homepage/social-media-rotary/Social-Media---Rotary_D7010-Conference-2022.pdf</t>
  </si>
  <si>
    <t>https://clubrunner.blob.core.windows.net/00000060098/en-ca/files/sitepage/career-technical-ed-(vocational)-scholarships/ctes-presentation-2024-25/CTES-Presentation--RY-24-25-11.24.23-.pdf</t>
  </si>
  <si>
    <t>https://clubrunner.blob.core.windows.net/00000050019/en-ca/files/sitepage/virtual-district-5580-conference-2022/youth-exchange---blake-crosby-ppt-presentatio/Youth-Exchange-DistrictConference2022.pdf</t>
  </si>
  <si>
    <t>https://clubrunner.blob.core.windows.net/00000003770/en-us/files/sitepage/2023-2024/island-institute-presentation/Island-Institute-presentation.pdf</t>
  </si>
  <si>
    <t>https://clubrunner.blob.core.windows.net/00000008467/en-ca/files/homepage/dave-borges%E2%80%99-powerpoint-presentation-%E2%80%9Csnow-skiing%E2%80%93development-of-pre-wwii-post-wwii-in-tahoe-area/borges.pdf</t>
  </si>
  <si>
    <t>https://clubrunner.blob.core.windows.net/00000001103/en-ca/files/homepage/storybook-ottawa-presentation/StoryBook-Presentation.pdf</t>
  </si>
  <si>
    <t>https://ir.tpicomposites.com/download/companies/tpicomposites/Other%20Information/TPI%20Investor%20Presentation%20Jun23%20v2.pdf</t>
  </si>
  <si>
    <t>https://iportal.usask.ca/record/21106</t>
  </si>
  <si>
    <t>https://opentextbc.ca/studentsuccess/chapter/presentation-essentials/</t>
  </si>
  <si>
    <t>https://open.alberta.ca/publications/mandatory-entry-level-training-commercial-bus-driver-training-course-class-2-s</t>
  </si>
  <si>
    <t>https://www.cbsa-asfc.gc.ca/publications/dm-md/d17/d17-2-4-eng.html</t>
  </si>
  <si>
    <t>https://opentextbc.ca/learningpowerpoint/chapter/getting-to-know-powerpoint/</t>
  </si>
  <si>
    <t>https://media.defense.gov/2022/jul/14/2003035179/-1/-1/0/hdas%202022%20-%20charron%20and%20fergusson%20-%20norad%20presentation%20-%202022.pdf</t>
  </si>
  <si>
    <t>https://open.alberta.ca/publications/mandatory-entry-level-training-commercial-truck-driver-training-course-class-1-presentation</t>
  </si>
  <si>
    <t>https://clubrunner.blob.core.windows.net/00000050067/en-ca/files/sitepage/outbound-orientation-details/presentation---packing/Sat_6_Packing.pdf</t>
  </si>
  <si>
    <t>https://clubrunner.blob.core.windows.net/00000004899/en-ca/files/homepage/20230420-west-allis-mural-presentation/WALS-Presentation-2022.pdf</t>
  </si>
  <si>
    <t>https://clubrunner.blob.core.windows.net/00000050023/en-ca/files/sitepage/2024-25-club-president-resources/pets-presentation---part-iii/-7-Regina-3rd-section-425-to-545-Friday-powerpoint.pdf</t>
  </si>
  <si>
    <t>https://clubrunner.blob.core.windows.net/00000009165/en-ca/files/homepage/bridge-international-academies-presentation/Bridge-Rotary-Presentation-04.0716.pdf</t>
  </si>
  <si>
    <t>https://clubrunner.blob.core.windows.net/00000002393/en-ca/files/homepage/medical-cannabis-in-illinois/StreamwoodPublicLibrary.pdf</t>
  </si>
  <si>
    <t>https://clubrunner.blob.core.windows.net/00000010061/en-ca/files/homepage/m-yang-presentation-march-2020/Yang_EcoRotaryMarch2020.pdf</t>
  </si>
  <si>
    <t>https://clubrunner.blob.core.windows.net/00000002916/en-ca/files/stories/sunrise-rotary-meeting-notes-10-13-2021/presentation/MCC_BrattleboroPresentation_ResettlementPrograms.pdf</t>
  </si>
  <si>
    <t>https://clubrunner.blob.core.windows.net/00000013118/en-us/files/homepage/bill-sheats-presentation/Wellington-s-First-Theatre.pdf</t>
  </si>
  <si>
    <t>https://media.neliti.com/media/publications/411747-the-confidence-with-anxiety-as-a-present-29cc2718.pdf</t>
  </si>
  <si>
    <t>https://media.neliti.com/media/publications/566026-arundhati-roy-and-aravind-adiga-identity-47845d9b.pdf</t>
  </si>
  <si>
    <t>https://media.neliti.com/media/publications/288888-determining-the-influence-of-power-point-f37d9191.pdf</t>
  </si>
  <si>
    <t>https://media.neliti.com/media/publications/513658-the-spirit-of-ethnical-art-as-an-estethi-ec4833fc.pdf</t>
  </si>
  <si>
    <t>https://media.neliti.com/media/publications/410877-neo-nolin-genre-new-music-408d23e9.pdf</t>
  </si>
  <si>
    <t>https://media.neliti.com/media/publications/324618-implementing-sim-ovg-model-in-learning-e-6b91e1cb.pdf</t>
  </si>
  <si>
    <t>https://media.neliti.com/media/publications/513651-developing-eastern-culture-based-arts-ed-c7b8a138.pdf</t>
  </si>
  <si>
    <t>https://media.neliti.com/media/publications/430596-role-of-percutaneous-endovascular-interv-7734a3d2.pdf</t>
  </si>
  <si>
    <t>https://media.neliti.com/media/publications/434602-am-i-creative-enough-or-perfectly-charmi-3bbfed5a.pdf</t>
  </si>
  <si>
    <t>https://media.neliti.com/media/publications/268053-features-of-english-textbooks-for-the-fi-0ce50485.pdf</t>
  </si>
  <si>
    <t>https://www.actionresearch.net/writings/aera21/2021aerasymposiumfull.pdf</t>
  </si>
  <si>
    <t>https://www.angloamerican.com/~/media/Files/A/Anglo-American-Group/PLC/media/presentations/2011pres/sri_presentation/cynthia_carroll_sp_notes.pdf</t>
  </si>
  <si>
    <t>https://www.ohiolha.org/wp-content/uploads/2018/10/American-Indian-Programming-OHLA-PRESENTATION.pdf</t>
  </si>
  <si>
    <t>https://data.wvgis.wvu.edu/pub/RA/_resources/CF/Bringing_Lifelines_into_Hazard_Mitigation_Planning_Presentation.pdf</t>
  </si>
  <si>
    <t>https://www.uwyo.edu/pharmacy/preceptor-resources/_files/preceptor-communication-presentation---part-2.pdf</t>
  </si>
  <si>
    <t>https://www.cfa.gov/system/files/meeting-materials/20%20%20GAAHLP%20-%20African%20Am%20Markers%2C%20Ph%202.pdf</t>
  </si>
  <si>
    <t>https://www.jttri.or.jp/docs/140307_presentation-06.pdf</t>
  </si>
  <si>
    <t>https://www.jtu.or.jp/wordpress/wp-content/uploads/2024/02/sport_presentation_guideline.pdf</t>
  </si>
  <si>
    <t>https://clubrunner.blob.core.windows.net/00000013046/en-us/files/homepage/spirit-of-adventure-presentation/Spirit-of-Adverture-Presentation.pdf</t>
  </si>
  <si>
    <t>https://clubrunner.blob.core.windows.net/00000060108/en-ca/files/sitepage/president-officers-resources/service-presentation/Service--2017_05_13-00_07_28-UTC-.pdf</t>
  </si>
  <si>
    <t>https://clubrunner.blob.core.windows.net/00000004164/en-ca/files/sitepage/100-little-free-libraries/lfl-presentation/RotaryLFLPresentation.pdf</t>
  </si>
  <si>
    <t>https://clubrunner.blob.core.windows.net/00000060108/en-ca/files/sitepage/district-rotary-foundation-team/your-legacy-rotarys-promise-presentation/Rotary_PlannedGivingNewsletter_Email.pdf</t>
  </si>
  <si>
    <t>https://clubrunner.blob.core.windows.net/00000050029/en-ca/files/sitepage/the-rotary-foundation/every-rotarian-every-year-presentation---to-g/erey_club_presentation_en.pdf</t>
  </si>
  <si>
    <t>https://clubrunner.blob.core.windows.net/00000101276/en-us/files/sitepage/project-information-(create-a-bftw-project)/project-presentation-slides/BFTW_CNY-Books-for-the-World-presentation.pdf</t>
  </si>
  <si>
    <t>https://clubrunner.blob.core.windows.net/00000050003/en-ca/files/stories/priority-1-plus-%E2%80%93-membership-workshop/presentation/5040-Priority--1-Plus-POWERPOINT_Dec.-9--2017.pdf</t>
  </si>
  <si>
    <t>https://clubrunner.blob.core.windows.net/00000011839/en-us/files/homepage/rotary-foundation-presentation/Rotary-Foundation-presentation-12-4--2023.pdf</t>
  </si>
  <si>
    <t>https://clubrunner.blob.core.windows.net/00000013118/en-us/files/homepage/diabetes-presentation/Rotary-Presentation-2021---Eastern-Hutt.pdf</t>
  </si>
  <si>
    <t>https://clubrunner.blob.core.windows.net/00000001308/en-us/files/homepage/rotary-youth-protection-presentation/Youth-Protection-Club-Powerpoint.pdf</t>
  </si>
  <si>
    <t>https://ir.appliedmaterials.com/static-files/6536f8b4-0718-484d-a01a-e4aacfd763ec</t>
  </si>
  <si>
    <t>https://www.winfoundry.co/en-US/Base/DownLoadFile/332?filename=WIN%20Semi-IR%20Presentation%20%28English%29-2021%20Nov-Dec.pdf&amp;TargetTable=InvestAttachment</t>
  </si>
  <si>
    <t>https://ir.tpicomposites.com/download/companies/tpicomposites/Other%20Information/TPI%20Investor%20Presentation%20March%202022.pdf</t>
  </si>
  <si>
    <t>https://clubrunner.blob.core.windows.net/00000101276/en-us/files/homepage/lifetime-achievement-award/PRESENTATION-STATEMENT-FOR-WARD-VUILLEMOT-LIFETIME-ACHIEVEMENT-AWARD%C2%A0.pdf</t>
  </si>
  <si>
    <t>https://clubrunner.blob.core.windows.net/00000050040/en-ca/files/homepage/end-polio-nowend-polio-now-robert-hall---vice/Polio-Presentation--Robert-hall-march-2021-.pdf</t>
  </si>
  <si>
    <t>https://clubrunner.blob.core.windows.net/00000050040/en-ca/files/sitepage/club-president-s-briefcase/club-training-presentation/ClubRunner_Club-Training-Presentation.pdf</t>
  </si>
  <si>
    <t>https://clubrunner.blob.core.windows.net/00000001037/en-ca/files/homepage/club-training-presentation/023-mar-28-club-trainer-wp-presentation-to-PA-Rotary.pdf</t>
  </si>
  <si>
    <t>https://clubrunner.blob.core.windows.net/00000013046/en-us/files/homepage/dg-ingrid-waugh-presentation-october-2018/D9920-DG-Club-visit-presentation-October-2018.pdf</t>
  </si>
  <si>
    <t>https://clubrunner.blob.core.windows.net/00000060098/en-ca/files/sitepage/membership-club-resources/membership-presentation/2017_1018_Club-Membership-Chair_D5870.pdf</t>
  </si>
  <si>
    <t>https://clubrunner.blob.core.windows.net/00000000294/en-ca/files/homepage/about-the-john-howard-society/2024-03-06--John-Howard-Soc-Donna-DeJOng-Agency-Presentation-March-2024-1.pdf</t>
  </si>
  <si>
    <t>https://clubrunner.blob.core.windows.net/00000050067/en-ca/files/sitepage/outbound-orientation-details/presentation---the-bes/Sat_11_TheBe-s.pdf</t>
  </si>
  <si>
    <t>https://clubrunner.blob.core.windows.net/00000006766/en-us/files/sitepage/hayward-rotary-club-documents/dictionary-presentation-guide/dictionary-pres_newB.pdf</t>
  </si>
  <si>
    <t>https://clubrunner.blob.core.windows.net/00000007842/en-ca/files/homepage/ishmaeil-presentation/Ismaeil-Alhamzeh-RYLA.pdf</t>
  </si>
  <si>
    <t>https://media.neliti.com/media/publications/509343-transfer-in-implicit-learning-704880b9.pdf</t>
  </si>
  <si>
    <t>https://media.neliti.com/media/publications/290392-language-learning-strategies-enhancement-d077d93a.pdf</t>
  </si>
  <si>
    <t>https://media.neliti.com/media/publications/561569-penerapan-strategi-pembelajaran-intellig-545884b3.pdf</t>
  </si>
  <si>
    <t>https://media.neliti.com/media/publications/430645-role-of-usg-for-evaluation-of-axillary-l-89003dc8.pdf</t>
  </si>
  <si>
    <t>https://media.neliti.com/media/publications/443483-optic-neuropathy-following-botulinum-tox-f09c903d.pdf</t>
  </si>
  <si>
    <t>https://media.neliti.com/media/publications/230994-presentasi-diri-dalam-media-sosial-path-3c7f36f3.pdf</t>
  </si>
  <si>
    <t>https://media.neliti.com/media/publications/432703-hoax-and-the-crisis-of-health-communicat-fd6de298.pdf</t>
  </si>
  <si>
    <t>https://media.neliti.com/media/publications/348722-clinical-profiles-of-cytomegalovirus-ret-109d7885.pdf</t>
  </si>
  <si>
    <t>https://media.neliti.com/media/publications/205962-penerapan-prezi-dekstop-sebagai-media-pr.pdf</t>
  </si>
  <si>
    <t>https://media.neliti.com/media/publications/536837-basic-clinical-characteristics-and-hospi-ba668319.pdf</t>
  </si>
  <si>
    <t>https://res.americancentury.com/docs/2020-retirement-plan-research-presentation.pdf</t>
  </si>
  <si>
    <t>https://www.sccm.org/sccm/media/Congress/CON24-Convocation-Book.pdf</t>
  </si>
  <si>
    <t>https://www.wcupa.edu/infoServices/d2lServices/documents/First%20Year%20Writing%20ePortfolio%20-%20Creating%20a%20PRESENTATION%20Student%20Guide.pdf</t>
  </si>
  <si>
    <t>https://download.microsoft.com/documents/hk/technet/techdays2013/Day%201-Session%202_1115-1215/WCL356-Windows%208%20Security%20features%20(Rm221).pdf</t>
  </si>
  <si>
    <t>https://americancraftspirits.org/wp-content/uploads/2017/02/2023-CSDP-Final-Presentation-compressed.pdf</t>
  </si>
  <si>
    <t>https://clubrunner.blob.core.windows.net/00000101497/en-us/files/homepage/paul-harris-fellow-presentation-sample-script/MD-PETS-2024-PHF-Sample-Presentations.pdf</t>
  </si>
  <si>
    <t>https://clubrunner.blob.core.windows.net/00000001907/en-ca/files/sitepage/back-packs-for-kids/bpfk-presentation/BackPacksforKids.pdf</t>
  </si>
  <si>
    <t>https://clubrunner.blob.core.windows.net/00000001357/en-ca/files/sitepage/100yr-centennial-archive/chapter-6-george-krebs-1952-lunch-presentatio/Chapter-6-George-Krebs-1952-Lunch-Presentation.pdf</t>
  </si>
  <si>
    <t>https://clubrunner.blob.core.windows.net/00000050013/en-ca/files/sitepage/district-pets-2021-resources/membership-presentation-script/Membership-Presentation-Script.pdf</t>
  </si>
  <si>
    <t>https://clubrunner.blob.core.windows.net/00000000214/en-ca/files/homepage/international-women-s-day-2017-rotary-presentation/Presentation-for-Rotary-Club.pdf</t>
  </si>
  <si>
    <t>https://clubrunner.blob.core.windows.net/00000100120/en-ca/files/homepage/kiwanis-park-presentation/Kiwanis-Park-Presentation.pdf</t>
  </si>
  <si>
    <t>https://clubrunner.blob.core.windows.net/00000050029/en-ca/files/sitepage/the-rotary-foundation/foundation-powerpoint-presentation/a_foundation_overview_2017.pdf</t>
  </si>
  <si>
    <t>https://clubrunner.blob.core.windows.net/00000013201/en-us/files/homepage/presentation-of-tv-stand-to-alzheimer-sc/Presentation-of-Television---Stand-to-Alzheimer-South-Canterbury..pdf</t>
  </si>
  <si>
    <t>https://clubrunner.blob.core.windows.net/00000001365/en-us/files/homepage/trf-presentation-7-21-22/TRF-PPT1.pdf</t>
  </si>
  <si>
    <t>https://clubrunner.blob.core.windows.net/00000004386/en-ca/files/sitepage/rotary-foundation/foundation-presentation/Foundation%20Talk.pdf</t>
  </si>
  <si>
    <t>https://www.euroland.com/SiteFiles/company/company.asp?Isin=KYG521051063&amp;MarketID=2&amp;CompanyCode=KY-JTI&amp;Customer=2</t>
  </si>
  <si>
    <t>https://www.itarda.or.jp/presentation/24/show_lecture_file.pdf?lecture_id=140&amp;type=file_en</t>
  </si>
  <si>
    <t>https://www.itarda.or.jp/presentation/22/show_lecture_file.pdf?lecture_id=122&amp;type=file_en</t>
  </si>
  <si>
    <t>https://www.it-hiroshima.ac.jp/campuslife/docs/01_denshi2021_syllabus.pdf</t>
  </si>
  <si>
    <t>https://clubrunner.blob.core.windows.net/00000005136/en-us/files/homepage/vineland-public-schools-presentation-march-20/VPS-Rotary-Presentation--1-.pdf</t>
  </si>
  <si>
    <t>https://clubrunner.blob.core.windows.net/00000050026/en-ca/files/homepage/board-training-presentation-pdf-by-d-harrell/Rotary-Board-Training-2019-PDF.pdf</t>
  </si>
  <si>
    <t>https://clubrunner.blob.core.windows.net/00000004812/en-ca/files/homepage/landmark-presentation/Landmark-by-the-Rivers-PowerPoint.pdf</t>
  </si>
  <si>
    <t>https://clubrunner.blob.core.windows.net/00000060108/en-ca/files/sitepage/president-officers-resources/club-meeting-presentation/Club-Meetings.pdf</t>
  </si>
  <si>
    <t>https://clubrunner.blob.core.windows.net/00000050008/en-ca/files/sitepage/2024-2025-district-grants/district-conference-presentation/District-Grants-for-district-conference-10-18-23.pdf</t>
  </si>
  <si>
    <t>https://clubrunner.blob.core.windows.net/00000050067/en-ca/files/sitepage/outbound-orientation-details/presentation---language-skills/Sat_3_LanguageSkills.pdf</t>
  </si>
  <si>
    <t>https://clubrunner.blob.core.windows.net/00000009558/en-ca/files/homepage/pets-my-rotary-presentation/MyRotaryPres-4-16-16.pdf</t>
  </si>
  <si>
    <t>https://clubrunner.blob.core.windows.net/00000001365/en-us/files/homepage/wenatchee-parks-ppt-8-25-22/Parks---Rec-9-25-22.pdf</t>
  </si>
  <si>
    <t>https://clubrunner.blob.core.windows.net/00000050352/en-ca/files/homepage/rawcs-presentation/RAWCS-presentation.pdf</t>
  </si>
  <si>
    <t>https://clubrunner.blob.core.windows.net/00000050023/en-ca/files/sitepage/mental-health-initiative/service-project-ideas/2023---2024-SPBH-Rotary-eClub-Mental-Brain-Health_Suicide-Prev-Opportunities_Avail-to-Zone_In-process.pdf</t>
  </si>
  <si>
    <t>https://www.goldmansachs.com/media-relations/press-releases/current/pdfs/2022-q2-earnings-results-presentation.pdf</t>
  </si>
  <si>
    <t>https://www.raymondjames.com/-/media/rj/dotcom/files/our-company/news-and-media/2022-press-releases/rjf202210264q-earnings-presentation.pdf</t>
  </si>
  <si>
    <t>https://www.cityandguilds.com/-/media/productdocuments/digital_and_it/it_user/7574/7574_level_1/assessment_materials/7574-125_candidate_pack_-c-v1-pdf.ashx</t>
  </si>
  <si>
    <t>https://www.designhotels.com/media/ze2cfzae/design-hotels-brand-presentation-2024.pdf</t>
  </si>
  <si>
    <t>https://www.medianews4u.com/wp-content/uploads/biguploads/mediahandout.pdf</t>
  </si>
  <si>
    <t>https://www.localinstitutes.cii.co.uk/media/17483/smcr-presentation.pdf</t>
  </si>
  <si>
    <t>https://journal.unnes.ac.id/sju/index.php/ujme/article/download/60876/22848/</t>
  </si>
  <si>
    <t>https://www.dramaticpublishing.com/media/pdf/excerpts/exWeAreProudToPresentWG9.pdf</t>
  </si>
  <si>
    <t>https://www.cambridge.org/core/services/aop-cambridge-core/content/view/D59C5828AD26E475B392A619A37E43C9/S1368980010000923a.pdf/div-class-title-something-fishy-news-media-presentation-of-complex-health-issues-related-to-fish-consumption-guidelines-div.pdf</t>
  </si>
  <si>
    <t>https://filecache.investorroom.com/mr5ir_pragroup/483/download/2023%20William%20Blair%20PRA%20Group%20Investor%20Presentation%20vF.pdf</t>
  </si>
  <si>
    <t>https://filecache.investorroom.com/mr5ir_vikingtherapeutics/168/download/Viking%20Corporate%20Presentation%20July%202019.pdf</t>
  </si>
  <si>
    <t>https://www.hitachi.com/IR-e/library/presentation/090618.pdf</t>
  </si>
  <si>
    <t>https://media.neliti.com/media/publications/90854-EN-promoting-autonomous-learning-in-reading.pdf</t>
  </si>
  <si>
    <t>https://media.neliti.com/media/publications/432994-time-series-clustering-based-on-the-k-me-f1abf012.pdf</t>
  </si>
  <si>
    <t>https://media.neliti.com/media/publications/538146-acquired-traumatic-diaphragmatic-hernia-e7c31c81.pdf</t>
  </si>
  <si>
    <t>https://media.neliti.com/media/publications/558134-analysis-of-speech-act-of-instant-noodle-7601ffe3.pdf</t>
  </si>
  <si>
    <t>https://media.neliti.com/media/publications/433845-confidence-before-and-after-oral-recitat-176c74cb.pdf</t>
  </si>
  <si>
    <t>https://media.neliti.com/media/publications/437432-pearls-of-elschnig-6acec124.pdf</t>
  </si>
  <si>
    <t>https://media.neliti.com/media/publications/437926-practice-and-theory-ten-lessons-that-i-h-687b0049.pdf</t>
  </si>
  <si>
    <t>https://media.neliti.com/media/publications/320986-public-places-in-the-modern-city-daily-p-a096ea1a.pdf</t>
  </si>
  <si>
    <t>https://media.neliti.com/media/publications/64579-a-rare-complication-of-acute-appendiciti-e36cc10b.pdf</t>
  </si>
  <si>
    <t>https://media.neliti.com/media/publications/222093-content-based-instruction-approach-in-in.pdf</t>
  </si>
  <si>
    <t>https://www.eiu.edu/collaborate/pdf/Collaborate_Ultra_Create_a_Narrated_PowerPoint_Presentation_Video_using_Collaborate_Ultra.pdf</t>
  </si>
  <si>
    <t>https://nebula.wsimg.com/363e10cfceef4e6617adb818aabe6c0c?AccessKeyId=739B0F1844975B73CBDD&amp;disposition=0&amp;alloworigin=1</t>
  </si>
  <si>
    <t>https://core.ac.uk/download/301295168.pdf</t>
  </si>
  <si>
    <t>https://www.cusd80.com/cms/lib6/AZ01001175/Centricity/Domain/1074/AmericanLiteraryMovementsPresentation.pdf</t>
  </si>
  <si>
    <t>https://clubrunner.blob.core.windows.net/00000050030/en-ca/files/sitepage/youth-protection-program-(ypp)/district-inbound-ypp-training-presentation/YouthProtection.Inbound.pdf</t>
  </si>
  <si>
    <t>https://clubrunner.blob.core.windows.net/00000000309/en-ca/files/homepage/stephanie-porto-presentation/Stephanie-Porto_Welland-Rotary-Club-Lecture_4-9-19.pdf</t>
  </si>
  <si>
    <t>https://clubrunner.blob.core.windows.net/00000014585/en-ca/files/sitepage/rotary-overseas-recycled-playgrounds-1/2020-presentation/RORP-Presentation-updated-March-2019.pdf</t>
  </si>
  <si>
    <t>https://clubrunner.blob.core.windows.net/00000004812/en-ca/files/homepage/nancy-flottmeyer/Rotary-Presentation.pdf</t>
  </si>
  <si>
    <t>https://clubrunner.blob.core.windows.net/00000001855/en-ca/files/homepage/energy-keepers-inc-presentation/Slides-for-Kalispell-Rotary.pdf</t>
  </si>
  <si>
    <t>https://clubrunner.blob.core.windows.net/00000050144/en-ca/files/homepage/2023-pets-foundation-presentation/PETS-Foundation-23-24.pdf</t>
  </si>
  <si>
    <t>https://clubrunner.blob.core.windows.net/00000100997/en-ca/files/sitepage/astra/astra-leadership-training-presentation/Leadership-Training-Revised.pdf</t>
  </si>
  <si>
    <t>https://clubrunner.blob.core.windows.net/00000050043/en-ca/files/sitepage/club-presidents-elect-page/grants-foundation/2018-7090-PETS-Training---District-Grants-and-Foundation.pdf</t>
  </si>
  <si>
    <t>https://clubrunner.blob.core.windows.net/00000001292/en-us/files/page/end-human-trafficking/rotary-presentation/Club-Champions-HT-Presentation-2020.pdf</t>
  </si>
  <si>
    <t>https://explorers.larc.nasa.gov/2021APMIDEX/pdf_files/2021Astro_PhaseA_Kickoff_Export_Control.pdf</t>
  </si>
  <si>
    <t>https://doecaa.org/wp-content/uploads/2023/06/A.3.Presentation3.pdf</t>
  </si>
  <si>
    <t>https://www.cogr.edu/sites/default/files/Presentation_on_Deemed_Export_Controls.pdf</t>
  </si>
  <si>
    <t>https://www.jacustoms.gov.jm/sites/default/files/export_presentation_finalkingsley2.pdf</t>
  </si>
  <si>
    <t>https://www.tga.gov.au/sites/default/files/presentation-export-of-medicines-guidance.pdf</t>
  </si>
  <si>
    <t>https://www.unmc.edu/spa//_documents/DropIn_Sessions_wResources_4May21.pdf</t>
  </si>
  <si>
    <t>https://researchrepository.wvu.edu/cgi/viewcontent.cgi?article=1759&amp;context=etd</t>
  </si>
  <si>
    <t>https://researchrepository.wvu.edu/cgi/viewcontent.cgi?article=6436&amp;context=etd</t>
  </si>
  <si>
    <t>https://researchrepository.wvu.edu/cgi/viewcontent.cgi?article=3201&amp;context=faculty_publications</t>
  </si>
  <si>
    <t>https://researchrepository.wvu.edu/cgi/viewcontent.cgi?article=12245&amp;context=etd</t>
  </si>
  <si>
    <t>https://institutionalresearch.wvu.edu/files/d/b04a5772-25a4-48d2-8d5b-a09b1dc19332/wvu-epid-611-gis-presentation-2016-abreviated.pdf</t>
  </si>
  <si>
    <t>https://researchrepository.wvu.edu/cgi/viewcontent.cgi?article=3386&amp;context=faculty_publications</t>
  </si>
  <si>
    <t>https://undergraduateresearch.wvu.edu/files/d/69ff131c-177e-4d8f-9059-d401e0b0a902/symp-presentation-prep-2020-v2.pdf</t>
  </si>
  <si>
    <t>https://publichealth.hsc.wvu.edu/media/1402/evaluation-presentation-9-17.pdf</t>
  </si>
  <si>
    <t>https://clubrunner.blob.core.windows.net/00000050040/en-ca/files/homepage/social-media-tools-techniquesrotary-weekend-2/Social-Media-Tools-and-Techniques.pdf</t>
  </si>
  <si>
    <t>https://clubrunner.blob.core.windows.net/00000013201/en-us/files/homepage/presentation-of-certificate-of-appreciation-f/Presentation-of-Certificate-of-Appreciation-x-Rotary-Club-of-Kathmandu.-19.04.22-.pdf</t>
  </si>
  <si>
    <t>https://clubrunner.blob.core.windows.net/00000006021/en-ca/files/homepage/guest-speaker-program/Rotary-Guest-Speaker-Information_eForm.pdf</t>
  </si>
  <si>
    <t>https://clubrunner.blob.core.windows.net/00000050352/en-ca/files/homepage/budget-presentation-2023-da/Budget-presentation-2023-DA.pdf</t>
  </si>
  <si>
    <t>https://clubrunner.blob.core.windows.net/00000007794/en-au/files/page/club-history/charter-presentation-(program)/Charter-Presentation.pdf</t>
  </si>
  <si>
    <t>https://clubrunner.blob.core.windows.net/00000100906/en-ca/files/sitepage/oapsa-conferences/ode-may-2023-full-slides/OAPSA_OEC-Updates_May-2023_Full-slides.pdf</t>
  </si>
  <si>
    <t>https://clubrunner.blob.core.windows.net/00000060070/en-ca/files/sitepage/district-diabetes-project/diabetes-project-presentation/DiabetesProjectUpdatePresentationV1.pdf</t>
  </si>
  <si>
    <t>https://clubrunner.blob.core.windows.net/00000050067/en-ca/files/sitepage/foundation-resources/foundation-presentation-pdf-file/rotaryfoundationisunique.pdf</t>
  </si>
  <si>
    <t>https://clubrunner.blob.core.windows.net/00000050067/en-ca/files/sitepage/outbound-orientation-details/presentation---chain-of-command/Sat_10_Chain-of-Command.pdf</t>
  </si>
  <si>
    <t>https://clubrunner.blob.core.windows.net/00000050063/en-ca/files/sitepage/rotary-foundation-(including-grants)/phs-recongnition-remarks/phs-recon.pdf</t>
  </si>
  <si>
    <t>https://media.neliti.com/media/publications/212652-none.pdf</t>
  </si>
  <si>
    <t>https://media.neliti.com/media/publications/336817-principles-used-in-teaching-econometrics-13e7038e.pdf</t>
  </si>
  <si>
    <t>https://media.neliti.com/media/publications/547504-the-effectiveness-of-slum-settlement-arr-def0178b.pdf</t>
  </si>
  <si>
    <t>https://media.neliti.com/media/publications/501302-intercultural-exposure-through-english-f-9cb00234.pdf</t>
  </si>
  <si>
    <t>https://media.neliti.com/media/publications/499433-keys-to-elt-for-21st-century-and-beyond-6c14a704.pdf</t>
  </si>
  <si>
    <t>https://media.neliti.com/media/publications/329489-the-challenges-of-public-speaking-in-the-68dcedce.pdf</t>
  </si>
  <si>
    <t>https://media.neliti.com/media/publications/95616-EN-new-empirical-formulae-of-undertow-veloc.pdf</t>
  </si>
  <si>
    <t>https://media.neliti.com/media/publications/217251-none.pdf</t>
  </si>
  <si>
    <t>https://media.neliti.com/media/publications/334460-the-role-of-modern-pedagogical-technolog-1ba4f068.pdf</t>
  </si>
  <si>
    <t>https://media.neliti.com/media/publications/301992-effect-of-placental-cord-blood-drainage-49a1fcbb.pdf</t>
  </si>
  <si>
    <t>https://frontline.wvu.edu/files/d/45d6a8ec-06c3-4d36-a395-2ad0fa41eb13/hcop-presentation-12-7-23.pdf</t>
  </si>
  <si>
    <t>https://transformation.wvu.edu/files/d/b67b32f9-5076-4341-a4f5-d51a541d930b/campus-conversation-presentation-5-17-2017-_slm.pdf</t>
  </si>
  <si>
    <t>https://core.ac.uk/download/pdf/328080891.pdf</t>
  </si>
  <si>
    <t>https://publichealth.wvu.edu/media/3211/comprehensive-wvu-icrc-affiliated-faculty-presentation-list_2009.pdf</t>
  </si>
  <si>
    <t>https://medicine.wvu.edu/media/369752/0chrc-101-presentation.pdf</t>
  </si>
  <si>
    <t>https://medicine.wvu.edu/media/370594/22-23-wvu-psychology-internship-lectures-2022-2023-update.pdf</t>
  </si>
  <si>
    <t>https://hq.moh.gov.my/fsq/xs/dl.php?filename=Step+by+Step+Guide+to+Apply+Export+Certificate+Using+FoSIM+%28Newbies%29+28-30+June+2022.pdf</t>
  </si>
  <si>
    <t>https://www.wieland.com/content/download/15810/file/End-Use%20Certificate.pdf</t>
  </si>
  <si>
    <t>https://clubrunner.blob.core.windows.net/00000100997/en-ca/files/bulletin/2023-06-24-june-newsletter-2-unity-in-community/presidents-retreat-presentation/President-Retreat.pdf</t>
  </si>
  <si>
    <t>https://clubrunner.blob.core.windows.net/00000050043/en-ca/files/sitepage/get-ready-to-grow-membership-campaign/public-image-presentation-how-to-write-a-press-release-and-other-tips/Public-Relations-Presentation.pdf</t>
  </si>
  <si>
    <t>https://clubrunner.blob.core.windows.net/00000100906/en-ca/files/sitepage/oapsa-conferences/ode-early-learning/Slides_OAPSA_Grove.pdf</t>
  </si>
  <si>
    <t>https://clubrunner.blob.core.windows.net/00000050352/en-ca/files/homepage/youth-exchange-club-presentation/Youth-Exchange-Club-Presentation.pdf</t>
  </si>
  <si>
    <t>https://clubrunner.blob.core.windows.net/00000003770/en-us/files/sitepage/2023-2024/community-school-presentation/Liana-presentation-Community-School.pdf</t>
  </si>
  <si>
    <t>https://clubrunner.blob.core.windows.net/00000050067/en-ca/files/sitepage/outbound-orientation-details/presentation---rotary-introduction/Sat_1_Rotary.pdf</t>
  </si>
  <si>
    <t>https://clubrunner.blob.core.windows.net/00000015923/en-us/files/homepage/shirley-hsai-presentation/PPT---Stop-FOH--shirley-for-backup.pdf</t>
  </si>
  <si>
    <t>https://clubrunner.blob.core.windows.net/00000050138/en-ca/files/page/2017-18-club-presidents-resource-page/sample-phf-presentation/PHF-Presentation.pdf</t>
  </si>
  <si>
    <t>https://clubrunner.blob.core.windows.net/00000050051/en-ca/files/homepage/2022-23-district-grant-presentation/1---20211119-Grant-Management-Seminar.pdf</t>
  </si>
  <si>
    <t>https://researchrepository.wvu.edu/cgi/viewcontent.cgi?article=1701&amp;context=etd</t>
  </si>
  <si>
    <t>https://researchrepository.wvu.edu/cgi/viewcontent.cgi?article=2965&amp;context=faculty_publications</t>
  </si>
  <si>
    <t>https://researchrepository.wvu.edu/cgi/viewcontent.cgi?article=2588&amp;context=faculty_publications</t>
  </si>
  <si>
    <t>https://researchrepository.wvu.edu/cgi/viewcontent.cgi?article=2405&amp;context=faculty_publications</t>
  </si>
  <si>
    <t>https://researchrepository.wvu.edu/cgi/viewcontent.cgi?article=1005&amp;context=divide-promo</t>
  </si>
  <si>
    <t>https://researchrepository.wvu.edu/cgi/viewcontent.cgi?article=1182&amp;context=bureau_be</t>
  </si>
  <si>
    <t>https://core.ac.uk/download/328080891.pdf</t>
  </si>
  <si>
    <t>https://publichealth.wvu.edu/media/3210/comprehensive-wvu-icrc-affiliated-faculty-presentation-list_2008.pdf</t>
  </si>
  <si>
    <t>https://publichealth.wvu.edu/media/3213/comprehensive-wvu-icrc-affiliated-faculty-presentation-list_2011.pdf</t>
  </si>
  <si>
    <t>https://publichealth.hsc.wvu.edu/media/3212/comprehensive-wvu-icrc-affiliated-faculty-presentation-list_2010.pdf</t>
  </si>
  <si>
    <t>https://publichealth.hsc.wvu.edu/media/3210/comprehensive-wvu-icrc-affiliated-faculty-presentation-list_2008.pdf</t>
  </si>
  <si>
    <t>https://publichealth.wvu.edu/media/3212/comprehensive-wvu-icrc-affiliated-faculty-presentation-list_2010.pdf</t>
  </si>
  <si>
    <t>https://ce.wvu.edu/media/18153/5-bhatnagar.pdf</t>
  </si>
  <si>
    <t>https://cbe.statler.wvu.edu/files/d/aa87d443-442f-48fb-bc4f-8d6db5429fda/allen_academypresentation.pdf</t>
  </si>
  <si>
    <t>https://publichealth.wvu.edu/media/3208/comprehensive-wvu-icrc-affiliated-faculty-presentation-list_2007.pdf</t>
  </si>
  <si>
    <t>https://publichealth.hsc.wvu.edu/media/3213/comprehensive-wvu-icrc-affiliated-faculty-presentation-list_2011.pdf</t>
  </si>
  <si>
    <t>https://publichealth.hsc.wvu.edu/media/3208/comprehensive-wvu-icrc-affiliated-faculty-presentation-list_2007.pdf</t>
  </si>
  <si>
    <t>https://www.hsc.wvu.edu/media/18153/5-bhatnagar.pdf</t>
  </si>
  <si>
    <t>https://literarycomputing.wvu.edu/files/d/82819159-583e-4170-bb9b-85e76f9fef86/english-170-hoffmann-spring-2017.pdf</t>
  </si>
  <si>
    <t>https://www.as.wvu.edu/wvpbs/facilitator.pdf</t>
  </si>
  <si>
    <t>https://www.hsc.wvu.edu/media/16364/4-19-21-flyer.pdf</t>
  </si>
  <si>
    <t>https://www.hsc.wvu.edu/media/18148/hinnant-s-dnpprojectpresentationflyer.pdf</t>
  </si>
  <si>
    <t>https://www.emiratesnbd.com/-/media/enbd/files/others/form-center/cib/trade-finance-forms/presentation_of_export_collections_documents.pdf</t>
  </si>
  <si>
    <t>https://clubrunner.blob.core.windows.net/00000050067/en-ca/files/sitepage/outbound-orientation-details/presentation---budget-finance/Sat_4_FinanceOrientation.pdf</t>
  </si>
  <si>
    <t>https://clubrunner.blob.core.windows.net/00000007285/en-ca/files/page/scholarship/scholarship-presentation-2021/2021-04-23-Scholarship-Update.pdf</t>
  </si>
  <si>
    <t>https://clubrunner.blob.core.windows.net/00000004795/en-ca/files/homepage/notes-from-pdg-stephens-talk-on-is-tt-ready-f/Notes-from-Presentation-by-PDG-Stephen-Ramroop---8th-October--2019.pdf</t>
  </si>
  <si>
    <t>https://clubrunner.blob.core.windows.net/00000001788/en-ca/files/sitepage/club-history/25th-anniversary-presentation/Edina-Morningside-Rotary-Club-25th-Annv.pdf</t>
  </si>
  <si>
    <t>https://clubrunner.blob.core.windows.net/00000004812/en-ca/files/homepage/musky-pp-presentation/NH---Musky-Challenge-Overview.pdf</t>
  </si>
  <si>
    <t>https://clubrunner.blob.core.windows.net/00000016195/en-us/files/homepage/ht-day-center-presentation/CSE-Human-Trafficking-Day-Center.pdf</t>
  </si>
  <si>
    <t>https://clubrunner.blob.core.windows.net/00000060108/en-ca/files/sitepage/president-officers-resources/opening-session-presentation/Opening-session.pdf</t>
  </si>
  <si>
    <t>https://clubrunner.blob.core.windows.net/00000005409/en-ca/files/sitepage/donate-to-the-suburban-rotary-charitable-foun/march-2023-update/March-16th-presentation.pdf</t>
  </si>
  <si>
    <t>https://www.scribd.com/presentation/67603452/Segment</t>
  </si>
  <si>
    <t>https://www.icao.int/publications/documents/9303_p3_cons_en.pdf</t>
  </si>
  <si>
    <t>https://www.cnsc-ccsn.gc.ca/eng/acts-and-regulations/regulatory-documents/history/regdoc2-4-1.cfm/</t>
  </si>
  <si>
    <t>https://www.canada.ca/en/canadian-heritage/services/funding/arts-presentation-fund/programming-arts-festivals-series-presenters/application-guidelines-programming-professional-arts-festivals-performing-arts-series-presenters.html</t>
  </si>
  <si>
    <t>https://www.as.wvu.edu/~jpenn/Chem%20233%20files/2016/Spring/2016-01-12%20Chem%20233%20Powerpoint%20Presentation.pdf</t>
  </si>
  <si>
    <t>https://www.hsc.wvu.edu/media/16642/10-18-21-and-10-19-21-flyer.pdf</t>
  </si>
  <si>
    <t>https://speakwrite.wvu.edu/files/d/b3df6522-32de-43a3-bfee-50a50ce8f186/pact_poster-presentation_rubric.pdf</t>
  </si>
  <si>
    <t>https://english.wvu.edu/files/d/b6044ac2-4ea8-4b7d-a4ca-a7d9ef780b37/english-170-hoffmann.pdf</t>
  </si>
  <si>
    <t>https://medicine.hsc.wvu.edu/media/340738/congenital-epulis-cosm-2016.pdf</t>
  </si>
  <si>
    <t>https://medicine.hsc.wvu.edu/media/371771/pearls-conference-2024-itinerary.pdf</t>
  </si>
  <si>
    <t>https://provost.wvu.edu/files/d/e76c1b0c-9acd-4e68-a1f8-3399c9c6cc19/1d506e39-e697-4c54-ae65-03cc94d27e53.pdf</t>
  </si>
  <si>
    <t>https://careerservices.wvu.edu/files/d/a0fad9f7-c7f7-4811-a752-fe2c08a2c5fa/attending-a-career-fair-as-a-freshman-wvu-e191-assignment.pdf</t>
  </si>
  <si>
    <t>https://community.wvu.edu/~clantz6/606-presentation.pdf</t>
  </si>
  <si>
    <t>https://home.hsc.wvu.edu/media/16642/10-18-21-and-10-19-21-flyer.pdf</t>
  </si>
  <si>
    <t>https://ce.wvu.edu/media/18151/1-nikcevich.pdf</t>
  </si>
  <si>
    <t>https://medicaldentalbrigades.orgs.wvu.edu/files/d/96af6d32-dfcd-4996-9cb1-79ce7d7553a6/charla-spanish-version.pdf</t>
  </si>
  <si>
    <t>https://www.unmc.edu/spa/_documents/DropIn_Sessions_wResources_4May21.pdf</t>
  </si>
  <si>
    <t>https://clubrunner.blob.core.windows.net/00000009530/en-ca/files/homepage/lyndals-3-minute-presentation/Fundraisers--Rotary-Ahuriri-Sunrise.pdf</t>
  </si>
  <si>
    <t>https://clubrunner.blob.core.windows.net/00000006755/en-us/files/homepage/phong-la-ppt/2019-11-19-Assessor-PDF.pdf</t>
  </si>
  <si>
    <t>https://clubrunner.blob.core.windows.net/00000050086/en-ca/files/homepage/foundation-2021-foundation-seminar-needs-pres/2021-Foundation-Seminar-presentation-Asset-and-needs-assessment.pdf</t>
  </si>
  <si>
    <t>https://clubrunner.blob.core.windows.net/00000060098/en-ca/files/sitepage/president-elect-resource-page/pre-pets-power-point-presentation/Pre-PETS-Power-Point-2024-25.pdf</t>
  </si>
  <si>
    <t>https://clubrunner.blob.core.windows.net/00000101531/en-us/files/stories/mort-harris/morts-presentation-slides-pdf/Entrepreneurship--3-20-2018.pdf</t>
  </si>
  <si>
    <t>https://clubrunner.blob.core.windows.net/00000007924/en-ca/files/sitepage/spokes/edition-58-33-presentation-of-christmas-trailer-raffle-proceeds/Spokes-Vol-58-No.33.pdf</t>
  </si>
  <si>
    <t>https://clubrunner.blob.core.windows.net/00000050144/en-ca/files/homepage/2023-pets-public-image-presentation/PETS-Public-Image-23-24.pdf</t>
  </si>
  <si>
    <t>https://clubrunner.blob.core.windows.net/00000004721/en-ca/files/homepage/talking-points-for-presentation-of-dictionary-and-theasaurus/Talking%20Points%20for%20presentation%20of%20Dictionary%20and%20Theasaurus.pdf</t>
  </si>
  <si>
    <t>https://clubrunner.blob.core.windows.net/00000050040/en-ca/files/homepage/misko-aki-confluence-of-cultures-presentation/MIsko-Aki--Fireside-chat-JULY-11-2022.pdf</t>
  </si>
  <si>
    <t>https://clubrunner.blob.core.windows.net/00000010061/en-ca/files/homepage/hands-of-peace-rotary/Hands-Of-Peace---Rotary-Presentation---without-video.pdf</t>
  </si>
  <si>
    <t>https://media.neliti.com/media/publications/416939-a-prospective-study-of-diagnosis-and-man-b11a0e9c.pdf</t>
  </si>
  <si>
    <t>https://media.neliti.com/media/publications/437156-culturally-appropriate-instrument-a-syst-ab3c52aa.pdf</t>
  </si>
  <si>
    <t>https://media.neliti.com/media/publications/437510-one-busy-day-a-critical-analysis-of-new-e645a5d6.pdf</t>
  </si>
  <si>
    <t>https://media.neliti.com/media/publications/333467-use-of-internet-resour%D1%81es-during-lessons-e01afd00.pdf</t>
  </si>
  <si>
    <t>https://media.neliti.com/media/publications/430591-liver-injuries-in-blunt-abdominal-trauma-1b74892e.pdf</t>
  </si>
  <si>
    <t>https://media.neliti.com/media/publications/181337-EN-validity-teaching-materials-of-indonesia.pdf</t>
  </si>
  <si>
    <t>https://media.neliti.com/media/publications/537830-letterer-siwe-disease-lsd-a-case-report-5c4c5cf7.pdf</t>
  </si>
  <si>
    <t>https://media.neliti.com/media/publications/431295-methods-for-the-development-of-reading-l-80552a93.pdf</t>
  </si>
  <si>
    <t>https://media.neliti.com/media/publications/534258-none-0801674a.pdf</t>
  </si>
  <si>
    <t>https://media.neliti.com/media/publications/329724-aspects-of-visual-communication-design-i-eb6f2d34.pdf</t>
  </si>
  <si>
    <t>https://www.hsc.wvu.edu/media/16059/9-14-20-flyer-draft.pdf</t>
  </si>
  <si>
    <t>https://hsc.wvu.edu/media/9068/3-perio-presentation-protocols.pdf</t>
  </si>
  <si>
    <t>https://community.wvu.edu/~krsubramani/courses/sp12/rand/presentations/presentation.pdf</t>
  </si>
  <si>
    <t>https://frontline.wvu.edu/files/d/0ffe8e56-7801-4384-ba71-779219c193a7/7-12-17-key-points-from-welcome-week-flp-presentation.pdf</t>
  </si>
  <si>
    <t>https://medicine.hsc.wvu.edu/media/2609/abstract-writing.pdf</t>
  </si>
  <si>
    <t>https://speakwrite.wvu.edu/files/d/b01c04fb-7070-4b02-8480-ca2b2300ffcb/pact_presentation_feedback.pdf</t>
  </si>
  <si>
    <t>https://health.wvu.edu/media/18148/hinnant-s-dnpprojectpresentationflyer.pdf</t>
  </si>
  <si>
    <t>https://careerservices.wvu.edu/files/d/b165cbd3-26aa-4b9d-8596-941ccdfa09a1/external-request-a-presentation-process.pdf</t>
  </si>
  <si>
    <t>https://sga.wvu.edu/files/d/ffda59e7-e82a-4276-806b-508275f027aa/03-01-23-agenda-docx.pdf</t>
  </si>
  <si>
    <t>https://www.hsc.wvu.edu/media/16154/10-12-20-flyer.pdf</t>
  </si>
  <si>
    <t>https://www.hsc.wvu.edu/media/18188/pino-h-finalpresentationflyer.pdf</t>
  </si>
  <si>
    <t>https://frontline.wvu.edu/files/d/acbf5195-513d-4e18-94ca-c8728628c31c/winter-summer-presentation.pdf</t>
  </si>
  <si>
    <t>https://frontline.wvu.edu/files/d/8db9ffd2-1f6a-4277-8eae-430677f25eb7/securewvu-frontline.pdf</t>
  </si>
  <si>
    <t>https://medicine.wvu.edu/media/369686/wvu-psychology-internship-lectures-2021-2022.pdf</t>
  </si>
  <si>
    <t>https://math.wvu.edu/~rhansen/283/MAT283_-_Intro_Concepts_of_Mathematics/Assignments_&amp;_Links_files/Presentations7.pdf</t>
  </si>
  <si>
    <t>https://community.wvu.edu/~miholcomb/Video%20Presentation%20Rubric.pdf</t>
  </si>
  <si>
    <t>https://download.microsoft.com/documents/hk/technet/techdays2013/Day%202-Session%204_1515-1630/WCL328-Deploying%20Windows%208%20with%20the%20Microsoft%20Deployment%20Toolkit(Rm426-427).pdf</t>
  </si>
  <si>
    <t>https://actuaries.org/HongKong2012/Papers/WBR9_Kilbourne.pdf</t>
  </si>
  <si>
    <t>https://twpc.listedcompany.com/misc/presentation/20210301-twpc-presn-am-fy2020.pdf</t>
  </si>
  <si>
    <t>https://clubrunner.blob.core.windows.net/00000004021/en-ca/files/homepage/dickens-carolers/Dickens-Flyer.pdf</t>
  </si>
  <si>
    <t>https://clubrunner.blob.core.windows.net/00000050134/en-ca/files/homepage/foundation-training-2020/Foundation-Training-Doc.pdf</t>
  </si>
  <si>
    <t>https://clubrunner.blob.core.windows.net/00000050143/en-ca/files/homepage/dist-conf-membership-presentation/District-Conference-Membership-Presentation.pdf</t>
  </si>
  <si>
    <t>https://clubrunner.blob.core.windows.net/00000050083/en-ca/files/homepage/zone-trf-resource-guide-august-2018-key-hyper/TRF-Resource-Guide-for-Zones-25---26---August-2018-Resource-Page.pdf</t>
  </si>
  <si>
    <t>https://clubrunner.blob.core.windows.net/00000100906/en-ca/files/sitepage/join-oapsa-here/benefits-of-oapsa-powerpoint/OAPSA-Presentation.pdf</t>
  </si>
  <si>
    <t>https://clubrunner.blob.core.windows.net/00000060085/en-us/files/homepage/2019-pets-agenda/2019-pets-agenda2.pdf</t>
  </si>
  <si>
    <t>https://clubrunner.blob.core.windows.net/00000004812/en-ca/files/homepage/powerpoint-presentation/Rotary-Extra-Effort-Awards-2021.pdf</t>
  </si>
  <si>
    <t>https://clubrunner.blob.core.windows.net/00000006958/en-ca/files/homepage/speaker-guidelines/Speaker-Guidelines---Summer-2022---Final.pdf</t>
  </si>
  <si>
    <t>https://clubrunner.blob.core.windows.net/00000001059/en-ca/files/stories/childcan/chldcan-presentation/Childcan-2023-ppt.pdf</t>
  </si>
  <si>
    <t>https://clubrunner.blob.core.windows.net/00000050099/en-ca/files/homepage/scripts/Scripts.pdf</t>
  </si>
  <si>
    <t>https://www.graintrade.org.au/sites/default/files/TDP/GTA%20Export%20Contracts%20and%20Docs%20-%20Slides%20Pack%20Day%201%20sm.pdf</t>
  </si>
  <si>
    <t>https://www.inter.it/media/downloads/2021/2021_09_28_14_21_34Investor%20Presentation_Inter%20Media%20and%20Communication_FY2020-2021.pdf</t>
  </si>
  <si>
    <t>https://wpcms.kepcorp.com/wm/cms-site/kcl/file/media/media-releases-sgx/2024/jan/30-jan-kreit-results/3-kreit-fy-2023-presentation-slides.pdf</t>
  </si>
  <si>
    <t>https://lkyspp.nus.edu.sg/docs/default-source/ips/presentation-slides-by-elmie-nekmat_-270116pdf.pdf</t>
  </si>
  <si>
    <t>https://www.theglobalfund.org/media/12911/grantcycle_2023-03-information-session-ppr-country-governance-implementation_presentation_en.pdf</t>
  </si>
  <si>
    <t>https://medicine.hsc.wvu.edu/media/370594/22-23-wvu-psychology-internship-lectures-2022-2023-update.pdf</t>
  </si>
  <si>
    <t>https://frontline.wvu.edu/files/d/10886640-2b0e-4b7a-860e-b3c579b8893d/2023-culture_engagement-survey-presentation-to-flp.pdf</t>
  </si>
  <si>
    <t>https://home.hsc.wvu.edu/media/16154/10-12-20-flyer.pdf</t>
  </si>
  <si>
    <t>https://publichealth.wvu.edu/media/1402/evaluation-presentation-9-17.pdf</t>
  </si>
  <si>
    <t>https://medicine.hsc.wvu.edu/media/370885/pearls-conference-2023-itinerary-final.pdf</t>
  </si>
  <si>
    <t>https://transtechenergy.wvu.edu/files/d/b39438a6-d01d-4eb8-b869-c8dc0ff3f1db/gu_tte-pitch-website.pdf</t>
  </si>
  <si>
    <t>https://community.wvu.edu/~krsubramani/courses/sp14/approx/presentations/presentation.pdf</t>
  </si>
  <si>
    <t>https://medicine.hsc.wvu.edu/media/369686/wvu-psychology-internship-lectures-2021-2022.pdf</t>
  </si>
  <si>
    <t>https://extension.wvu.edu/files/d/4faf54f4-c277-479c-9a37-6f7233a515e5/2020-4-h-powerpoint-presentation-score-sheet-rubric.pdf</t>
  </si>
  <si>
    <t>https://medicine.hsc.wvu.edu/media/367096/wvu-psychology-internship-lectures-2019-2020.pdf</t>
  </si>
  <si>
    <t>https://www.hsc.wvu.edu/media/17954/parker-b-dnpfinalpresentationflyer.pdf</t>
  </si>
  <si>
    <t>https://health.wvu.edu/media/18189/mccartney-a-finalprojectpresentationflyer.pdf</t>
  </si>
  <si>
    <t>https://frontline.wvu.edu/files/d/d3880e10-ac2e-4340-93b6-21cb5dc57fa4/4-17-18-culture-survey-presentation-for-front-line-professionals.pdf</t>
  </si>
  <si>
    <t>https://medicine.hsc.wvu.edu/media/2063/cosmeticbotox.pdf</t>
  </si>
  <si>
    <t>https://www.hsc.wvu.edu/media/17138/nutter-k-dnppresentflyer.pdf</t>
  </si>
  <si>
    <t>https://frontline.wvu.edu/files/d/84d04d02-1c99-41a2-8b59-8cc3a53cecdb/university-apts-3-15-17.pdf</t>
  </si>
  <si>
    <t>https://speakwrite.wvu.edu/files/d/e4448469-aa6c-432d-9a7f-7e163d738e65/pact_poster-presentation_rubric.pdf</t>
  </si>
  <si>
    <t>https://nursing.hsc.wvu.edu/media/74511/sna_infopresentation.pdf</t>
  </si>
  <si>
    <t>https://moodle.unap.edu.pe/powerpoint-presentation/speech-organs/i5-GVbzH01k.pdf</t>
  </si>
  <si>
    <t>https://ruffordorg.s3.amazonaws.com/media/project_reports/Presentation%20to%20WWF%20Bhutan%20Program.pdf</t>
  </si>
  <si>
    <t>https://www.nirb.ca/portal/dms/script/dms_download.php?fileid=332688</t>
  </si>
  <si>
    <t>https://media.neliti.com/media/publications/540217-spinal-myoclonus-as-a-rare-presentation-e0ad425d.pdf</t>
  </si>
  <si>
    <t>https://media.neliti.com/media/publications/431815-video-or-audio-listening-tests-for-engli-c09e3de9.pdf</t>
  </si>
  <si>
    <t>https://media.neliti.com/media/publications/413705-the-portrayal-of-racial-didscrimination-ed4487ef.pdf</t>
  </si>
  <si>
    <t>https://media.neliti.com/media/publications/433905-the-promises-of-presentational-technolog-cacf9fa6.pdf</t>
  </si>
  <si>
    <t>https://media.neliti.com/media/publications/353070-late-presentation-of-arrhythmogenic-righ-b7a57345.pdf</t>
  </si>
  <si>
    <t>https://media.neliti.com/media/publications/221903-the-utilization-of-instructional-multime.pdf</t>
  </si>
  <si>
    <t>https://media.neliti.com/media/publications/511662-the-development-of-tax-administration-mo-ee99dbe7.pdf</t>
  </si>
  <si>
    <t>https://media.neliti.com/media/publications/133946-EN-presentation-information-profile-pt-main.pdf</t>
  </si>
  <si>
    <t>https://media.neliti.com/media/publications/101575-ID-self-presentation-dalam-kehidupan-virtua.pdf</t>
  </si>
  <si>
    <t>https://media.neliti.com/media/publications/218161-the-effect-of-language-anxiety-in-the-cl.pdf</t>
  </si>
  <si>
    <t>https://clubrunner.blob.core.windows.net/00000001424/en-ca/files/homepage/changeover-celebration-presentation/burlington-rotary-club-of-vermont-changeover.pdf</t>
  </si>
  <si>
    <t>https://clubrunner.blob.core.windows.net/00000013118/en-us/files/homepage/andrew-locke---centrepoint/Final-Rotary-Presentation-13th-June-2022.pdf</t>
  </si>
  <si>
    <t>https://clubrunner.blob.core.windows.net/00000009165/en-ca/files/homepage/bitmoji-classroom---celebrating-40-years-of-r/Rotaract-at-40-Years--1-.pdf</t>
  </si>
  <si>
    <t>https://clubrunner.blob.core.windows.net/00000001899/en-ca/files/homepage/world-community-service-presentation/WCSRotaryPresentation.pdf</t>
  </si>
  <si>
    <t>https://clubrunner.blob.core.windows.net/00000050012/en-ca/files/sitepage/stop-hunger-now/rise-against-hunger-club-presentation/Rotary-SHN-Presentation---2015.pdf</t>
  </si>
  <si>
    <t>https://clubrunner.blob.core.windows.net/00000050010/en-ca/files/sitepage/rotaract-ethics-forum/ethics-forum-general-information/Ethics-Forum-General-Information-2017-final.pdf</t>
  </si>
  <si>
    <t>https://clubrunner.blob.core.windows.net/00000050086/en-ca/files/homepage/siegel-gail-rotary-branding/RotaryRevitalization1.pdf</t>
  </si>
  <si>
    <t>https://clubrunner.blob.core.windows.net/00000050028/en-ca/files/sitepage/trf-chinnery-challenge/powerpoint-presentation-pdf-format/2019-play-for-polio-presentation.pdf</t>
  </si>
  <si>
    <t>https://clubrunner.blob.core.windows.net/00000004812/en-ca/files/homepage/operation-river-watch/Operation--River-Watch-Presentation.pdf</t>
  </si>
  <si>
    <t>https://clubrunner.blob.core.windows.net/00000007597/en-us/files/sitepage/earlyact-firstknight-reg/eafk-presentation-to-membership-(elam)/EAFK-2-20-Elam.pdf</t>
  </si>
  <si>
    <t>https://www.fedex.com/content/dam/fedex/lac-latin-america/downloads/2021/TT_EN_2021_11_master_pdf_NA_SME-Import-Export-Manual-TT-BB-KN_cus.pdf</t>
  </si>
  <si>
    <t>https://cs101.wvu.edu/media/52773/instructions-pppt-lcp.pdf</t>
  </si>
  <si>
    <t>https://www.hsc.wvu.edu/media/17101/myndresku-s-dnppresentationflyer-1.pdf</t>
  </si>
  <si>
    <t>https://cs101.wvu.edu/media/126267/instructions-pppt-us1p.pdf</t>
  </si>
  <si>
    <t>https://extension.wvu.edu/files/d/14365046-312f-4e8d-8104-ad04faeef5a0/2020-4-h-public-speaking-presentation-score-sheet-rubric.pdf</t>
  </si>
  <si>
    <t>https://nursing.wvu.edu/media/74511/sna_infopresentation.pdf</t>
  </si>
  <si>
    <t>https://medicine.hsc.wvu.edu/media/335068/bmi-poster-presentation.pdf</t>
  </si>
  <si>
    <t>https://www.wku.edu/studentresearch/2021-e-oral-presentation.pdf</t>
  </si>
  <si>
    <t>https://iab-rubric.org/images/pdf/license/LICENSE_AGREEMENT_WVU_UnMIPA.pdf</t>
  </si>
  <si>
    <t>https://www.adventistarchives.org/brc-south-american-division-presentation.pdf</t>
  </si>
  <si>
    <t>https://www.wab-edu.cn/uploaded/2021/Return_to_School/NSO_Food_Service_Presentation_Aug_2020.pdf</t>
  </si>
  <si>
    <t>https://clubrunner.blob.core.windows.net/00000014585/en-ca/files/homepage/presidents-presentation/PresentatioChangeover-2022.pdf</t>
  </si>
  <si>
    <t>https://clubrunner.blob.core.windows.net/00000050067/en-ca/files/sitepage/outbound-orientation-details/presentation---introverts-extroverts/Sat_7_Introverts-Extroverts.pdf</t>
  </si>
  <si>
    <t>https://clubrunner.blob.core.windows.net/00000060108/en-ca/files/sitepage/president-officers-resources/human-trafficking-presentation/Human-Trafficking--1-.pdf</t>
  </si>
  <si>
    <t>https://clubrunner.blob.core.windows.net/00000100906/en-ca/files/homepage/oapsa-presentation-december-2018/OAPSA-Presentation-December-7-2018.pdf</t>
  </si>
  <si>
    <t>https://clubrunner.blob.core.windows.net/00000050134/en-ca/files/homepage/membership-training-ppt/2022FE24-Membership-PPT---2022-PETs-Final.pdf</t>
  </si>
  <si>
    <t>https://clubrunner.blob.core.windows.net/00000006556/en-ca/files/homepage/feb-17-2022-santoro-dei-presentation/Santoro_Bethlehem-Rotary-Club-Presentation.pdf</t>
  </si>
  <si>
    <t>https://clubrunner.blob.core.windows.net/00000050070/en-ca/files/page/district-assembly-2016/club-secretary-presentation/Club-Secretary-Presentation-DA-2016-PPT.pdf</t>
  </si>
  <si>
    <t>https://clubrunner.blob.core.windows.net/00000000659/en-ca/files/homepage/hybrid-meeting-powerpoint/hybrid-meetings-powerpoint.pdf</t>
  </si>
  <si>
    <t>https://clubrunner.blob.core.windows.net/00000005333/en-ca/files/homepage/liz-holz-presentation/Rotary%20Presentation.pdf</t>
  </si>
  <si>
    <t>https://clubrunner.blob.core.windows.net/00000050040/en-ca/files/homepage/relay-presentation/relay-zambia-summary-short.pdf</t>
  </si>
  <si>
    <t>https://ask.libreoffice.org/t/how-do-i-edit-pdf-files-created-by-adobe-using-libre-office/30595</t>
  </si>
  <si>
    <t>https://filecache.investorroom.com/mr5ir_vikingtherapeutics/217/download/Viking%20Therapeutics%20Corporation%20Presentation%20November%202021.pdf</t>
  </si>
  <si>
    <t>https://ir.ulvac.co.jp/en/ir/newsrelease/PressRelease-2021081002/main/0/link/(English)presentation%20material%20for%20FY2020.pdf</t>
  </si>
  <si>
    <t>https://www.winfoundry.com/en-US/Base/DownLoadFile/311?filename=WIN%20Semi-IR%20Presentation%20%28English%29-202108.pdf&amp;TargetTable=InvestAttachment</t>
  </si>
  <si>
    <t>https://www.api.org/~/media/files/events/conference%20proceedings/itcc2012/apipresentation_exportcontrols.pdf?la=en</t>
  </si>
  <si>
    <t>https://www.commerce.gov/sites/default/files/2023-02/DOC%2074th%20Honor%20Awards_Presentation%20Slides.pdf</t>
  </si>
  <si>
    <t>https://2009-2017.state.gov/strategictrade/documents/organization/192524.pdf</t>
  </si>
  <si>
    <t>https://www.uscis.gov/sites/default/files/document/presentations/PED_CSC_OpenHousePresentation08302017.pdf</t>
  </si>
  <si>
    <t>https://www.cogr.edu/sites/default/files/Presentation_on_Deemed_Export_Controls_-_Slides.pdf</t>
  </si>
  <si>
    <t>https://clubrunner.blob.core.windows.net/00000060108/en-ca/files/sitepage/girls-empowerment-initiative/2023-11-09-peer-to-peer-session-at-rotary-zon/Empowerng-Girls-Presentation-at-Zone-Institute-P2P-Session.pdf</t>
  </si>
  <si>
    <t>https://clubrunner.blob.core.windows.net/00000004812/en-ca/files/homepage/ones-presentation-2019/ONE-s-2019-Rotary-Presentation.pdf</t>
  </si>
  <si>
    <t>https://clubrunner.blob.core.windows.net/00000000150/en-ca/files/homepage/introduction-to-facebook/Introduction%20to%20Facebook%20Presentation.pdf</t>
  </si>
  <si>
    <t>https://clubrunner.blob.core.windows.net/00000050019/en-ca/files/sitepage/november-2016/17-3-13-pelican-rapids-kenya-school-(wcs)/17.3.13-Pelican-Rapids-Kenya-School--WCS-.pdf</t>
  </si>
  <si>
    <t>https://clubrunner.blob.core.windows.net/00000003794/en-us/files/sitepage/world-community-service/global-grants---presentation---part-i/GG-Primer---I.pdf</t>
  </si>
  <si>
    <t>https://clubrunner.blob.core.windows.net/00000004812/en-ca/files/homepage/classification-pp-katie-berkedal/Slide-Show-Aug-29.pdf</t>
  </si>
  <si>
    <t>https://clubrunner.blob.core.windows.net/00000060070/en-ca/files/sitepage/district-conference-2012-(archived)/presentation-i-am-rotary/Presentation-IamRotary.pdf</t>
  </si>
  <si>
    <t>https://clubrunner.blob.core.windows.net/00000003770/en-us/files/sitepage/2021-2022/foundation-wash-minute/Foundation-minute---WASH.pdf</t>
  </si>
  <si>
    <t>https://clubrunner.blob.core.windows.net/00000001843/en-ca/files/homepage/fuf-pm-and-adopter-testimonials/PM-Adopter-Testimonials.pdf</t>
  </si>
  <si>
    <t>https://clubrunner.blob.core.windows.net/00000007268/en-ca/files/homepage/senegal---lifepump-presentation-on-91220/West-Chester-Rotary-Club-LifePump-Presentation-Sept-17-2020-no-videos.pdf</t>
  </si>
  <si>
    <t>https://media.neliti.com/media/publications/441741-covid-19-recombinant-mrna-vaccines-and-s-901499c6.pdf</t>
  </si>
  <si>
    <t>https://media.neliti.com/media/publications/335542-development-of-leadership-teaching-mater-8cc55f89.pdf</t>
  </si>
  <si>
    <t>https://media.neliti.com/media/publications/352602-basic-english-for-tourism-0ca7324d.pdf</t>
  </si>
  <si>
    <t>https://media.neliti.com/media/publications/511131-direct-selling-program-strategy-through-c9f6dbf7.pdf</t>
  </si>
  <si>
    <t>https://media.neliti.com/media/publications/170592-EN-none.pdf</t>
  </si>
  <si>
    <t>https://media.neliti.com/media/publications/501556-presenting-the-others-in-english-01628d01.pdf</t>
  </si>
  <si>
    <t>https://media.neliti.com/media/publications/267393-the-comparison-of-investment-decision-fr-2b29b7b3.pdf</t>
  </si>
  <si>
    <t>https://media.neliti.com/media/publications/64817-EN-development-a-constructivist-module-and.pdf</t>
  </si>
  <si>
    <t>https://media.neliti.com/media/publications/485700-agent-based-adaptive-discussion-room-aba-caa37ce6.pdf</t>
  </si>
  <si>
    <t>https://media.neliti.com/media/publications/566080-salient-features-of-hayavadan-by-girish-35f7070c.pdf</t>
  </si>
  <si>
    <t>https://naturesfinestfoods.co.uk/wp-content/uploads/2022/05/Modern-Slavery-Statement-WWF-Group-21-22.pdf</t>
  </si>
  <si>
    <t>https://digitalcommons.unl.edu/cgi/viewcontent.cgi?article=1542&amp;context=bioscifacpub</t>
  </si>
  <si>
    <t>https://vulms.vu.edu.pk/Courses/IT619/Downloads/Pres.%20Guidelines.pdf</t>
  </si>
  <si>
    <t>https://clubrunner.blob.core.windows.net/00000014560/en-us/files/homepage/project-dignity-ppt/Rotary-Presentation-27-May-2021.pdf</t>
  </si>
  <si>
    <t>https://clubrunner.blob.core.windows.net/00000050040/en-ca/files/homepage/dr-jenny-ingram-presentation-qa-followup/Jenny-Ingram-Q-A-SLIDE.pdf</t>
  </si>
  <si>
    <t>https://clubrunner.blob.core.windows.net/00000050155/en-ca/files/homepage/dge-steves-july-12-pe-meeting-deck/PE-Training-7-12-23-Final.pdf</t>
  </si>
  <si>
    <t>https://clubrunner.blob.core.windows.net/00000013782/en-us/files/homepage/caloundra-cbd-access-memorandum-of-understand/Attach1.Caloundra-CBD-Access-Memorandum-of-Understanding-between-State-TMR-and-Council---Projects-Map.pdf</t>
  </si>
  <si>
    <t>https://clubrunner.blob.core.windows.net/00000100906/en-ca/files/sitepage/oapsa-conferences/revised---ode-presentations-w-notes-section-9/OAPSA-Sept-2023_Handouts_REVISED.pdf</t>
  </si>
  <si>
    <t>https://clubrunner.blob.core.windows.net/00000000286/en-ca/files/homepage/paul-harris-fellowship/Paul-Harris-presentation.pdf</t>
  </si>
  <si>
    <t>https://clubrunner.blob.core.windows.net/00000004917/en-ca/files/homepage/wheelchair-donor-application/WheelchairDonationForm.pdf</t>
  </si>
  <si>
    <t>https://clubrunner.blob.core.windows.net/00000006755/en-us/files/homepage/soroptimist-presentation-11-21-17/Presentation-PP-1117.pdf</t>
  </si>
  <si>
    <t>https://clubrunner.blob.core.windows.net/00000001864/en-ca/files/homepage/october-14-2020-presentation/Rotary-Club-Assembly-presentation-10.14.20.pdf</t>
  </si>
  <si>
    <t>https://clubrunner.blob.core.windows.net/00000100906/en-ca/files/homepage/oapsa-executive-director-presentation/OAPSA-Presentation-August-16-2c--2c-2018.pdf</t>
  </si>
  <si>
    <t>https://www.americanspeech.org/wp-content/uploads/2023/08/2023-2024-Speech-Ballot.pdf</t>
  </si>
  <si>
    <t>https://stockdiscovery.s3.amazonaws.com/insight/india/4234/Investor%20Presentation/IP-Sep13.pdf</t>
  </si>
  <si>
    <t>https://www.cogr.edu/COGR/files/ccLibraryFiles/Filename/000000000051/Presentation_on_Deemed_Export_Controls.pdf</t>
  </si>
  <si>
    <t>https://oesolutions.com/wp-content/uploads/2018/05/IR_Presentation_OES-2016.Q2.pdf</t>
  </si>
  <si>
    <t>https://clubrunner.blob.core.windows.net/00000002014/en-us/files/homepage/rotary-presentation-2023-philippines/Rotary_Presentation_Philippines_2023.pdf</t>
  </si>
  <si>
    <t>https://clubrunner.blob.core.windows.net/00000000335/en-ca/files/homepage/7-28-16-district-governor-visit/Photo-Finish-160728.pdf</t>
  </si>
  <si>
    <t>https://clubrunner.blob.core.windows.net/00000050352/en-ca/files/sitepage/2021-district-assembly/search-for-a-project/RAWCS---How-to-Search-for-a-Project-on-the-Website-PP-16-January-2016.pdf</t>
  </si>
  <si>
    <t>https://clubrunner.blob.core.windows.net/00000050027/en-ca/files/sitepage/grant-management-seminars/district-csg-presentation-23-24/District-CSG-2023-24-Presentation.pdf</t>
  </si>
  <si>
    <t>https://clubrunner.blob.core.windows.net/00000008364/en-ca/files/sitepage/about-our-club/rotary-101-presentation-deck/Rotary-101-for-Salida-Sunrise-club-updated-October-2023.pdf</t>
  </si>
  <si>
    <t>https://clubrunner.blob.core.windows.net/00000013782/en-us/files/stories/it-s-a-celebration/63rd-anniversary-presentation/Rotary-pp-Cal-63rd-birthday.pdf</t>
  </si>
  <si>
    <t>https://clubrunner.blob.core.windows.net/00000000952/en-ca/files/page/club-bulletins/mar-26-2015-bulletin/Bull032615.pdf</t>
  </si>
  <si>
    <t>https://clubrunner.blob.core.windows.net/00000005709/en-ca/files/homepage/cindy-warners-presentation-21119/oshkosh-rotary-program-0211--1-.pdf</t>
  </si>
  <si>
    <t>https://clubrunner.blob.core.windows.net/00000003290/en-ca/files/homepage/2019-club-assembly-presentation/SNOWMASS-ROTARY-CLUB-Club-Assembly-March-13-2019.pdf</t>
  </si>
  <si>
    <t>https://clubrunner.blob.core.windows.net/00000006914/en-ca/files/homepage/speakerprogram-information/Marshfield-Rotary-Speaker-Information.pdf</t>
  </si>
  <si>
    <t>https://www.inter.it/media/downloads/2023/2023_11_27_11_16_26Inter%20Media%20and%20Communication%20S.p.A.%20Q1%20FY23-24%20Investor%20Presentation.pdf</t>
  </si>
  <si>
    <t>https://www.inter.it/media/downloads/2021/2021_04_28_12_22_20Investor%20Presentation%20Q3%202020-2021.pdf</t>
  </si>
  <si>
    <t>https://www.ntnu.no/ub/emtacl/12/presentations/socialcollaboration-121003225938-phpapp01.pdf</t>
  </si>
  <si>
    <t>https://www.takemefishing.org/getmedia/9de44501-e26e-41eb-bd84-2c951e036d7a/Marketing-Success-WA.pdf</t>
  </si>
  <si>
    <t>https://smd-icg-enterprise.azurewebsites.net/media/1620/icgt_fy2022_results_presentation.pdf?v=1</t>
  </si>
  <si>
    <t>https://www.geolsoc.org.uk/~/media/shared/documents/groups/specialist/engineering/Scour%20Hollows%20and%20piling%20presentation%20JASkipper.pdf?la=en</t>
  </si>
  <si>
    <t>https://www.digicape.co.za/image/catalog/training/pdf/powerpoint.pdf</t>
  </si>
  <si>
    <t>https://dora.dmu.ac.uk/bitstream/handle/2086/17442/Thesis%202018%20.pdf?sequence=1</t>
  </si>
  <si>
    <t>https://ajet.org.au/index.php/AJET/article/download/942/218</t>
  </si>
  <si>
    <t>https://iportal.usask.ca/record/18872</t>
  </si>
  <si>
    <t>https://geoscience.nt.gov.au/gemis/ntgsjspui/bitstream/1/92570/3/VerdelAGES2023_presentation.pdf</t>
  </si>
  <si>
    <t>https://fnwf.ieee.org/wp-content/uploads/sites/102/2018/11/NoraTofigh_The-Human-Cloud-Presentation.pdf</t>
  </si>
  <si>
    <t>https://education.nt.gov.au/__data/assets/powerpoint_doc/0009/785043/mandatory-reporting-of-harm-exploitation-of-children-training-presentation.pptx</t>
  </si>
  <si>
    <t>https://www.bis.doc.gov/index.php/documents/compliance-training/export-administration-regulations-training/1023-commodity-jurisdictions/file</t>
  </si>
  <si>
    <t>https://media.neliti.com/media/publications/319108-pengaruh-media-presentasi-berbasis-pende-24f07335.pdf</t>
  </si>
  <si>
    <t>https://media.neliti.com/media/publications/442866-orbital-inflammation-caused-by-aminobisp-60da73ee.pdf</t>
  </si>
  <si>
    <t>https://media.neliti.com/media/publications/431687-value-relevance-predictive-value-of-comp-b9eb84fd.pdf</t>
  </si>
  <si>
    <t>https://media.neliti.com/media/publications/333780-kecak-touristic-performance-in-uluwatu-t-96e9083e.pdf</t>
  </si>
  <si>
    <t>https://media.neliti.com/media/publications/499767-none-23005aad.pdf</t>
  </si>
  <si>
    <t>https://media.neliti.com/media/publications/263155-implementation-of-zakat-accounting-in-am-68ed5dac.pdf</t>
  </si>
  <si>
    <t>https://media.neliti.com/media/publications/169919-EN-the-improvement-of-students-ability-to-l.pdf</t>
  </si>
  <si>
    <t>https://media.neliti.com/media/publications/167037-EN-visual-design-face-painting-language-exp.pdf</t>
  </si>
  <si>
    <t>https://media.neliti.com/media/publications/82455-EN-a-problem-based-learning-model-in-biolog.pdf</t>
  </si>
  <si>
    <t>https://media.neliti.com/media/publications/333367-cartographic-map-abstraction-using-r-pro-c2b37d6b.pdf</t>
  </si>
  <si>
    <t>https://clubrunner.blob.core.windows.net/00000000952/en-ca/files/page/presentations-from-meetings/april-30-2020-u-of-c-presentation/Apr-30---U-of-C---Rotary-Zoom-Meeting-Presentation---April-30-PDF.pdf</t>
  </si>
  <si>
    <t>https://clubrunner.blob.core.windows.net/00000006556/en-ca/files/homepage/4-14-22-club-assembly/April-14-Rotary-Presentation.pdf</t>
  </si>
  <si>
    <t>https://clubrunner.blob.core.windows.net/00000100906/en-ca/files/sitepage/oapsa-conferences/ode-literacy-presentation-may-2021/FINAL-OAPSA-Spring-Conference-Literacy--2-.pdf</t>
  </si>
  <si>
    <t>https://clubrunner.blob.core.windows.net/00000004812/en-ca/files/homepage/rotary-foundation-2019-pp-presentation/Rotary-Foundation-November-2019.pdf</t>
  </si>
  <si>
    <t>https://clubrunner.blob.core.windows.net/00000006502/en-ca/files/homepage/haiti-water-well-presentation/haiti-water--2-.pdf</t>
  </si>
  <si>
    <t>https://clubrunner.blob.core.windows.net/00000006755/en-us/files/homepage/eden-health-district-ppt/Castro-Valley-Rotary-Presentation-.pdf</t>
  </si>
  <si>
    <t>https://clubrunner.blob.core.windows.net/00000050067/en-ca/files/sitepage/outbound-orientation-details/presentation---youth-protection-crisis-mgmt/Sat_8_YouthProtection.pdf</t>
  </si>
  <si>
    <t>https://clubrunner.blob.core.windows.net/00000006021/en-ca/files/homepage/guest-speaker-program/Rotary_Guest-Speaker-Information_eForm.pdf</t>
  </si>
  <si>
    <t>https://clubrunner.blob.core.windows.net/00000000214/en-ca/files/homepage/ontario-northland-presentation-april-20-2015/Ontario-Northland-Presentation_April-20--2015.pdf</t>
  </si>
  <si>
    <t>https://www.angloplatinum.co.za/~/media/Files/A/Anglo-American-Group/Platinum/presentation-and-speeches/2021/strategic-update-presentation-2020.pdf</t>
  </si>
  <si>
    <t>https://venturelabs.ca/wp-content/uploads/2021/03/2021-Ready-to-Rocket-Annual-Presentation.pdf</t>
  </si>
  <si>
    <t>https://clubrunner.blob.core.windows.net/00000100906/en-ca/files/sitepage/oapsa-conferences/ode-may-2023-handouts/OAPSA_OEC-Updates_May-2023_Notes.pdf</t>
  </si>
  <si>
    <t>https://clubrunner.blob.core.windows.net/00000000813/en-ca/files/homepage/international-projects-presentation-(sharon-s)/InternationalProjectsPresentation.pdf</t>
  </si>
  <si>
    <t>https://clubrunner.blob.core.windows.net/00000003052/en-ca/files/homepage/rotary-foundation-month-nov-2014/The%20Rotary%20Foundation%20CLUB%20Presentation%20NOV%202014.pdf</t>
  </si>
  <si>
    <t>https://clubrunner.blob.core.windows.net/00000050352/en-ca/files/homepage/andrew-best-d9510-presentation/Andrew-Best-D9510-Presentation-2023.pdf</t>
  </si>
  <si>
    <t>https://clubrunner.blob.core.windows.net/00000007924/en-ca/files/sitepage/spokes/edition-58-41-our-42nd-pride-of-workmanship-awards-presentation/Spokes-Vol-58-No.41.pdf</t>
  </si>
  <si>
    <t>https://clubrunner.blob.core.windows.net/00000002390/en-ca/files/homepage/lincolnshire-police-presentation/LPD---Rotary-Presentation.pdf</t>
  </si>
  <si>
    <t>https://clubrunner.blob.core.windows.net/00000003794/en-us/files/sitepage/world-community-service/global-grants-primer-presentation---part-ii/GG-Primer---II.pdf</t>
  </si>
  <si>
    <t>https://clubrunner.blob.core.windows.net/00000005083/en-ca/files/homepage/irc-guest-speaker-slides/IRC-Presentation-Los-Gatos-Rotary-Club-09262017.pdf</t>
  </si>
  <si>
    <t>https://clubrunner.blob.core.windows.net/00000006121/en-ca/files/homepage/m-cp-school-district-2022-referendum/Nov-2022-Referendum-M-CP-area-school-district-Presentation.pdf</t>
  </si>
  <si>
    <t>https://www.cogr.edu/COGR/files/ccLibraryFiles/Filename/000000000050/Presentation_on_Deemed_Export_Controls_-_Slides.pdf</t>
  </si>
  <si>
    <t>https://www.unescap.org/sites/default/d8files/session%2013-2%20Mechi%20border%20crossing.pdf</t>
  </si>
  <si>
    <t>https://media.neliti.com/media/publications/343484-promoting-assessment-for-learning-studen-21507f3b.pdf</t>
  </si>
  <si>
    <t>https://media.neliti.com/media/publications/428602-comparison-between-removal-of-umbilicus-dfdde187.pdf</t>
  </si>
  <si>
    <t>https://media.neliti.com/media/publications/163295-EN-frequency-of-retinal-redetachment-based.pdf</t>
  </si>
  <si>
    <t>https://media.neliti.com/media/publications/262788-gastrointestinal-stromal-tumor-as-cause-b3ca35ab.pdf</t>
  </si>
  <si>
    <t>https://media.neliti.com/media/publications/122463-EN-the-development-of-lecture-model-of-chem.pdf</t>
  </si>
  <si>
    <t>https://media.neliti.com/media/publications/372127-information-system-supply-chain-manageme-3414261e.pdf</t>
  </si>
  <si>
    <t>https://media.neliti.com/media/publications/62945-EN-continuity-of-tradition-dance-acedemicia.pdf</t>
  </si>
  <si>
    <t>https://media.neliti.com/media/publications/441014-validity-test-of-motion-graphics-media-a-e5478985.pdf</t>
  </si>
  <si>
    <t>https://media.neliti.com/media/publications/412649-sartres-existentialism-in-hermann-hesses-1702bf3d.pdf</t>
  </si>
  <si>
    <t>https://clubrunner.blob.core.windows.net/00000000659/en-ca/files/stories/frankie-moore-talked-about-community-action-network-at-april-4th-lunch/rotary-presentation-for-frankie-moore-of-comm/Rotary-Presentation_-April-2019.pdf</t>
  </si>
  <si>
    <t>https://clubrunner.blob.core.windows.net/00000007597/en-us/files/sitepage/earlyact-firstknight-reg/eafk-presentation-to-membership-(schwebke)-8-4-15/EAFK-Jarrell-8-4-15.pdf</t>
  </si>
  <si>
    <t>https://clubrunner.blob.core.windows.net/00000060108/en-ca/files/sitepage/district-rotary-foundation-team/trf-info-for-financial-and-estate-planner/D5000-Presentation---FINAL--00000002---Beth-Garrow.pdf</t>
  </si>
  <si>
    <t>https://clubrunner.blob.core.windows.net/00000050067/en-ca/files/sitepage/outbound-orientation-details/presentation---first-night-second-day-questio/Sat_7_FirstNightQuestions.pdf</t>
  </si>
  <si>
    <t>https://clubrunner.blob.core.windows.net/00000050010/en-ca/files/homepage/global-grant-scholarship-ppt-2023/Rotary-Scholarships-Presentation-uploaded-9-25-23.pdf</t>
  </si>
  <si>
    <t>https://clubrunner.blob.core.windows.net/00000013118/en-us/files/homepage/2020-2021-year-to-date/Rotary-2020--July-December-Events---Presentation.pdf</t>
  </si>
  <si>
    <t>https://clubrunner.blob.core.windows.net/00000060070/en-ca/files/sitepage/district-7030-peace-building-program/2020-07-18-1st-pb-program-presentation/2020-Presentation_with-Notes.pdf</t>
  </si>
  <si>
    <t>https://clubrunner.blob.core.windows.net/00000100906/en-ca/files/sitepage/oapsa-conferences/ode-presentation-may-2022/OAPSA-May-2022.pdf</t>
  </si>
  <si>
    <t>https://clubrunner.blob.core.windows.net/00000013774/en-us/files/homepage/living-amongst-cultures---global-village-skil/20210824-Rotary-Club-Pating-Beach---Global-Village-Skills---Angela-Heise.pdf</t>
  </si>
  <si>
    <t>https://clubrunner.blob.core.windows.net/00000000482/en-ca/files/homepage/dr-klein-s-rotary-presentation-pdf/Dr-Klein-s-Rotary-Presentation.pdf</t>
  </si>
  <si>
    <t>https://programme.worldwaterweek.org/Content/ProposalResources/PDF/2019/pdf-2019-8586-6-Rayaprolu%20WCL%20-%20World%20Water%20Week%20Presentation%202019%20-%20Final(slides-1-5).pdf</t>
  </si>
  <si>
    <t>https://humanorigins.si.edu/sites/default/files/transcript_pdfs/Ethics%20for%20the%20Anthropocene%20%E2%80%93%20Response%20to%20Presentation_%20American%20humanist%20association%20_1.pdf</t>
  </si>
  <si>
    <t>https://www.amanet.org/assets/1/6/2968_Outline.pdf</t>
  </si>
  <si>
    <t>https://uafs.edu/academics/academic-resources/symposium/_documents/oral-scoresheet.pdf</t>
  </si>
  <si>
    <t>https://clubrunner.blob.core.windows.net/00000000942/en-ca/files/homepage/lock-kolbetimes-ad/Locke--Kolbe-Times-April-2018.pdf</t>
  </si>
  <si>
    <t>https://clubrunner.blob.core.windows.net/00000003770/en-us/files/sitepage/board-minutes/fundraiser-idea-presentation/FUNDRAISER_IDEA_DSG.pdf</t>
  </si>
  <si>
    <t>https://clubrunner.blob.core.windows.net/00000050157/en-ca/files/homepage/may-8-2020-presentation-of-the-2020-23-distri/May-8-Presentation-on-Strategic-Plan-.pdf</t>
  </si>
  <si>
    <t>https://clubrunner.blob.core.windows.net/00000001693/en-ca/files/sitepage/past-issues-of-club-bulletins/february-19-2009/Feb%2019%202009.pdf</t>
  </si>
  <si>
    <t>https://clubrunner.blob.core.windows.net/00000002899/en-ca/files/homepage/speaker-guidelines/Speakers-Guidelines.pdf</t>
  </si>
  <si>
    <t>https://clubrunner.blob.core.windows.net/00000100906/en-ca/files/sitepage/oapsa-conferences-2019-2020/ode-presentation-feb-2020/OAPSA-Handout-Feb2020.pdf</t>
  </si>
  <si>
    <t>https://clubrunner.blob.core.windows.net/00000000765/en-ca/files/sitepage/history-of-our-club/thundermug-and-veep-presentation/Thundermug%20and%20veep%20Presentation.pdf</t>
  </si>
  <si>
    <t>https://clubrunner.blob.core.windows.net/00000013080/en-us/files/sitepage/public-documents/pedal-for-pacific-presentation/Pedal-for-Pacfic---GD.pdf</t>
  </si>
  <si>
    <t>https://clubrunner.blob.core.windows.net/00000001357/en-ca/files/sitepage/cap-sante-projects/spring-2024-donor-report/2024-Feb-Corrected-Annual-Report-Viewpoint.pdf</t>
  </si>
  <si>
    <t>https://clubrunner.blob.core.windows.net/00000050157/en-ca/files/sitepage/grow-rotary-workshops/grow-rotary-workshop-presentation---january-2/Grow-Rotary-Workshop-January-18--2020-presentation.pdf</t>
  </si>
  <si>
    <t>https://www.cbo.gov/sites/default/files/114th-congress-2015-2016/presentation/51105-pricing-freight-transport-account-external-costs.pdf</t>
  </si>
  <si>
    <t>https://www.anz.com/resources/c/4/c489e98044f4b8c2b34cbfab6c2532f8/Export-Collection-Presentation.pdf?MOD=AJPERES</t>
  </si>
  <si>
    <t>https://www.industrialcouncil.com/uploads/1/4/2/8/14286161/illinois_dceo_oti_presentation_-_istep_-_october_2013.pdf</t>
  </si>
  <si>
    <t>https://media.neliti.com/media/publications/248497-validitas-media-prezi-the-zooming-presen-fd39857a.pdf</t>
  </si>
  <si>
    <t>https://media.neliti.com/media/publications/514710-implementing-corporate-university-learni-01397e87.pdf</t>
  </si>
  <si>
    <t>https://media.neliti.com/media/publications/194325-EN-none.pdf</t>
  </si>
  <si>
    <t>https://media.neliti.com/media/publications/396135-the-process-of-organizing-integrative-cl-47ad93cc.pdf</t>
  </si>
  <si>
    <t>https://media.neliti.com/media/publications/514264-development-of-digital-sway-teaching-mat-0e546038.pdf</t>
  </si>
  <si>
    <t>https://media.neliti.com/media/publications/478184-building-student-abilities-making-report-0ddca6ba.pdf</t>
  </si>
  <si>
    <t>https://media.neliti.com/media/publications/505462-students-and-lecturers-perception-toward-6f1a3189.pdf</t>
  </si>
  <si>
    <t>https://media.neliti.com/media/publications/170097-EN-problems-in-developing-seminar-course-fo.pdf</t>
  </si>
  <si>
    <t>https://media.neliti.com/media/publications/437991-unilateral-blurred-vision-as-the-sole-pr-d20d08b9.pdf</t>
  </si>
  <si>
    <t>https://media.neliti.com/media/publications/343173-the-speech-communication-process-and-the-4f9047a8.pdf</t>
  </si>
  <si>
    <t>https://worldwisefoods.co.uk/wp-content/uploads/2022/05/Modern-Slavery-Statement-WWF-Group-21-22-Final.pdf</t>
  </si>
  <si>
    <t>https://www.urp.udel.edu/wp-content/uploads/2015/09/Presentation_Evaluation_form_0.pdf</t>
  </si>
  <si>
    <t>https://ir.mepco.biz/media/1159/mepco-investor-presentation-1h18.pdf</t>
  </si>
  <si>
    <t>https://www.winsemiconductorscorp.com/en-US/Base/DownLoadFile/390?filename=WIN%20Semi-IR%20Presentation%20%28English%29-2023%20Feb-Apr.pdf&amp;TargetTable=InvestAttachment</t>
  </si>
  <si>
    <t>https://ir.bauschhealth.com/~/media/Files/V/Valeant-IR/reports-and-presentations/valeant-investor-day-2015-presentation-version.pdf</t>
  </si>
  <si>
    <t>https://clubrunner.blob.core.windows.net/00000050027/en-ca/files/sitepage/grant-management-seminars/gms-global-grant-presentation-23-24/Global-Grant-Grant-2023-24-Presentation.pdf</t>
  </si>
  <si>
    <t>https://clubrunner.blob.core.windows.net/00000100906/en-ca/files/sitepage/oapsa-conferences/ode-extended-learning-presentation-may-2021/Extended-Learning-Presentation_OAPSA--1-.pdf</t>
  </si>
  <si>
    <t>https://clubrunner.blob.core.windows.net/00000000385/en-ca/files/homepage/climate-change-bill-skinner/Bill-Skinner-Presentation-re-Climate.pdf</t>
  </si>
  <si>
    <t>https://clubrunner.blob.core.windows.net/00000050134/en-ca/files/homepage/foundation-committee/Foundation-Committee.pdf</t>
  </si>
  <si>
    <t>https://clubrunner.blob.core.windows.net/00000050085/en-ca/files/sitepage/annual-giving/club-annual-giving-presentation-as-a-pdf/clubAnnualgiving.pdf</t>
  </si>
  <si>
    <t>https://clubrunner.blob.core.windows.net/00000004812/en-ca/files/homepage/alliance-to-heal-pp/Rotary-Plenary-Presentation-Al-Bliss--Oct-10-2019-Final.pdf</t>
  </si>
  <si>
    <t>https://clubrunner.blob.core.windows.net/00000015306/sv-se/files/stories/aquabox/aquabox-presentation/Aquabox-Presentation.pdf</t>
  </si>
  <si>
    <t>https://clubrunner.blob.core.windows.net/00000014585/en-ca/files/homepage/changeover-presentation-2021/2020-2021-the-year-of-COVID.pdf</t>
  </si>
  <si>
    <t>https://clubrunner.blob.core.windows.net/00000003770/en-us/files/sitepage/2021-2022/dave-underhill-trf-presentation/Our-Rotary-Foundation-7780-Overview--updated-November-2021--Underhill-.pdf</t>
  </si>
  <si>
    <t>https://clubrunner.blob.core.windows.net/00000008353/en-ca/files/homepage/gateway-rotary-guest-speaker-guidelines-2022/Gateway-Rotary-Guest-Speaker-Guidelines-2022.pdf</t>
  </si>
  <si>
    <t>https://ejournal.unib.ac.id/index.php/pendipa/article/download/15537/7569</t>
  </si>
  <si>
    <t>https://ris.utwente.nl/ws/portalfiles/portal/99409334/milan99.pdf</t>
  </si>
  <si>
    <t>https://eventpower-res.cloudinary.com/files/v1/media/AABB/21aabb-annual/presentation_files/Blood%20Bank%20and%20Transfusio/b9sjvt31gm2cmkqlb6gf.pdf/Blood_Bank_and_Transfusion_Medi_Jayanna_Slayten_MS_MTASCPSB_AM21-081216_Slayten_Handout_2</t>
  </si>
  <si>
    <t>https://www.cag.gov.in/uploads/media/Drafting-and-presentation-of-Audit-Reports-20210330111503.pdf</t>
  </si>
  <si>
    <t>https://www.wtwco.com/-/media/wtw/insights/2020/04/navigating-thecovid-19-crisis-part-2-presentation-slide.pdf?modified=20200521041316</t>
  </si>
  <si>
    <t>https://www.cbc.ca/history/pdf/hs-ads-7.pdf</t>
  </si>
  <si>
    <t>https://core-docs.s3.amazonaws.com/documents/asset/uploaded_file/4117/Melrose_SD/3248816/Procedures_for_Presentation_of_Media_to_Students.pdf</t>
  </si>
  <si>
    <t>https://leg.wa.gov/JointCommittees/Archive/LOCTP/Documents/2014June16/UPS%20-%20Dave%20Francis%20Presentation.pdf</t>
  </si>
  <si>
    <t>https://clubrunner.blob.core.windows.net/00000000325/en-ca/files/homepage/margot-russell-presentation/Margot-Russel-Presentation-to-Rotary-Club-of-Jamestown-NY-2021.08.16---Presentation-Slides.pdf</t>
  </si>
  <si>
    <t>https://clubrunner.blob.core.windows.net/00000050003/en-ca/files/sitepage/rli-discussion-leader-resources/powerpoint-tips/PowerPoint%20from%20Rotarian.pdf</t>
  </si>
  <si>
    <t>https://clubrunner.blob.core.windows.net/00000050019/en-ca/files/sitepage/virtual-district-5580-conference-2022/awards-presentation--rozanne-casey/Award-Slides---Rozanne-Casey.pdf</t>
  </si>
  <si>
    <t>https://clubrunner.blob.core.windows.net/00000004812/en-ca/files/homepage/democracy-found/20200917-Rotary-Presentation-Eskrich.pdf</t>
  </si>
  <si>
    <t>https://clubrunner.blob.core.windows.net/00000101531/en-us/files/stories/mike-ryan/mike-ryans-presentation-slides/Inventors-Network-April-19--2016-Slides.pdf</t>
  </si>
  <si>
    <t>https://clubrunner.blob.core.windows.net/00000101531/en-us/files/stories/iain-mcintyre/speakers-presentation-slides-pdf/2017-11-15-MIN-Presentation.pdf</t>
  </si>
  <si>
    <t>https://clubrunner.blob.core.windows.net/00000011960/en-us/files/homepage/inspiritus-asp-presentation/Rotary-Club-Finalist-Presentation-Inspiritus.pdf</t>
  </si>
  <si>
    <t>https://clubrunner.blob.core.windows.net/00000013002/en-us/files/page/bulletins-2020-2021/ecb-bulletin-220221pdf/ECB-Bulletin-220221.pdf</t>
  </si>
  <si>
    <t>https://clubrunner.blob.core.windows.net/00000101531/en-us/files/stories/david-fedewa/david-fedewas-presentation-slides-pdf/MIN-Presentation-David-Fedewa.pdf</t>
  </si>
  <si>
    <t>https://clubrunner.blob.core.windows.net/00000005709/en-ca/files/homepage/advanced-directives-for-wisconsin/Advance-Directives-Ascension-WI.pdf</t>
  </si>
  <si>
    <t>https://media.neliti.com/media/publications/77294-EN-effective-management-of-human-resource-i.pdf</t>
  </si>
  <si>
    <t>https://media.neliti.com/media/publications/228110-the-future-of-government-026b17a7.pdf</t>
  </si>
  <si>
    <t>https://media.neliti.com/media/publications/407532-about-methods-of-language-teaching-ab6e43f7.pdf</t>
  </si>
  <si>
    <t>https://media.neliti.com/media/publications/514902-analysis-of-memory-gender-and-identity-i-9505f588.pdf</t>
  </si>
  <si>
    <t>https://media.neliti.com/media/publications/334471-organization-of-the-independent-work-of-6935faad.pdf</t>
  </si>
  <si>
    <t>https://media.neliti.com/media/publications/217502-the-differences-between-certified-and-no.pdf</t>
  </si>
  <si>
    <t>https://media.neliti.com/media/publications/430379-a-case-report-on-topical-steroids-causin-8b7421ab.pdf</t>
  </si>
  <si>
    <t>https://media.neliti.com/media/publications/438487-none-ae18ffd4.pdf</t>
  </si>
  <si>
    <t>https://media.neliti.com/media/publications/334383-linguostylistic-and-genre-features-of-di-0d1236df.pdf</t>
  </si>
  <si>
    <t>https://media.neliti.com/media/publications/229965-art-in-what-sense-0d64fbd4.pdf</t>
  </si>
  <si>
    <t>https://clubrunner.blob.core.windows.net/00000050011/en-ca/files/homepage/rotary-calgary-foundation-charitable-receipts/Rotary-5360-SHARED-Presentation-Jan-28-2020.pdf</t>
  </si>
  <si>
    <t>https://clubrunner.blob.core.windows.net/00000009558/en-ca/files/homepage/mres-presentation-2022--plain-talk/MRES-Pres-to-Rotary-Sept-22-PlainTalk.pdf</t>
  </si>
  <si>
    <t>https://clubrunner.blob.core.windows.net/00000100906/en-ca/files/sitepage/oapsa-conferences/ode-presentation-sept-2021/ODE-Presentation-9-17-2021.pdf</t>
  </si>
  <si>
    <t>https://clubrunner.blob.core.windows.net/00000050010/en-ca/files/homepage/2013-14-phs-recognition-presentation-remarks/PHS%20Recognition%20Presentation%20Remarks.pdf</t>
  </si>
  <si>
    <t>https://clubrunner.blob.core.windows.net/00000000942/en-ca/files/homepage/todd-parker-presentation-feb-7-2017/Calgary-Rotary_Feb-7_2017-pdf.pdf</t>
  </si>
  <si>
    <t>https://clubrunner.blob.core.windows.net/00000000294/en-ca/files/homepage/rotary-foundation-presentation/Rotary-Foundation-Presentation.pdf</t>
  </si>
  <si>
    <t>https://clubrunner.blob.core.windows.net/00000000942/en-ca/files/homepage/foundations-presentation-november-2016/Foundations-Presentation-Nov-2016.pdf</t>
  </si>
  <si>
    <t>https://clubrunner.blob.core.windows.net/00000305538/SponsorshipGuide/en-us/WBGConnectsSponsorshipPackages2022-23.pdf</t>
  </si>
  <si>
    <t>https://clubrunner.blob.core.windows.net/00000010061/en-ca/files/homepage/produce-good-presentation-page/Produce-Good-presentation-page.pdf</t>
  </si>
  <si>
    <t>https://nwt.cpf.ca/en/delf-information-session-presentation-and-recording/</t>
  </si>
  <si>
    <t>https://www.scribd.com/presentation/23442074/Social-and-Business-Culture-in-Canada</t>
  </si>
  <si>
    <t>https://www.slideserve.com/Pat_Xavi/windows-nt-server-powerpoint-ppt-presentation</t>
  </si>
  <si>
    <t>https://inspection.canada.ca/food-labels/labelling/industry/nutrition-labelling/presentation/eng/1387664849974/1387664998059?chap=1</t>
  </si>
  <si>
    <t>https://tc.canada.ca/en/dangerous-goods/presentation-tdg-act-review</t>
  </si>
  <si>
    <t>https://www.angloamerican.com/~/media/Files/A/Anglo-American-Group/PLC/media/presentations/2020pres/interim-results-2020-presentation.pdf</t>
  </si>
  <si>
    <t>https://www.schweizerbeitrag.admin.ch/content/dam/countries/countries-content/nicaragua/es/AGUASAN_WWF_BRASILIA.pdf</t>
  </si>
  <si>
    <t>https://www.fisheries.noaa.gov/s3/dam-migration/pstsymposium_populationassessment_forney_day1_0900_forney_esdm_presentation.pdf</t>
  </si>
  <si>
    <t>https://slidesgo.com/business-plan</t>
  </si>
  <si>
    <t>https://s1.q4cdn.com/769663331/files/doc_presentations/TE%20Connectivity%20to%20Acquire%20Measurement%20Specialties_%20Presentation.pdf</t>
  </si>
  <si>
    <t>https://filecache.investorroom.com/mr5ir_vikingtherapeutics/206/download/Viking%20Therapeutics%20Corporate%20Presentation%20April%202021.pdf</t>
  </si>
  <si>
    <t>https://filecache.investorroom.com/mr5ir_soctelemed_ir/173/download/TLMD%20Investor%20Presentation%20April%2020%202021.pdf</t>
  </si>
  <si>
    <t>https://filecache.investorroom.com/mr5ir_medtronic/578/download/Earnings%20Presentation-FY23Q4-FINALV2.pdf</t>
  </si>
  <si>
    <t>https://webfiles.thecse.com/2022-03-30-TRUL-Presentation.pdf</t>
  </si>
  <si>
    <t>https://webfiles.thecse.com/Investor_Presentation_-_Virtual_Conference.pdf</t>
  </si>
  <si>
    <t>https://webfiles.thecse.com/BMB_ISSR_presentation_v_FINAL_corrected.pdf?wcxbh0p_F48WPhS_V4Cn7ScbWoTqHQRG</t>
  </si>
  <si>
    <t>https://webfiles.thecse.com/20190814_Golden_Leaf_investor_presentation.pdf</t>
  </si>
  <si>
    <t>https://sedar-filings-backup.thecse.com/00027164/2205301647551764.pdf</t>
  </si>
  <si>
    <t>https://sedar-filings-backup.thecse.com/00008577/2208100524196078.pdf</t>
  </si>
  <si>
    <t>https://webfiles.thecse.com/SQID-_AGM_Presentation_Slides.pdf</t>
  </si>
  <si>
    <t>https://thecse.com/en/trading/market-activity/company-filings/global-cannabis-launches-new-website-and-investor</t>
  </si>
  <si>
    <t>https://webfiles.thecse.com/filings/SLH_104193_cfo_interim_filing_certification.pdf</t>
  </si>
  <si>
    <t>https://sedar-filings-backup.thecse.com/00009435/2403140402150743.pdf</t>
  </si>
  <si>
    <t>https://clubrunner.blob.core.windows.net/00000004812/en-ca/files/homepage/polio-presentation/Polio-Presentation-for-Rotary.pdf</t>
  </si>
  <si>
    <t>https://clubrunner.blob.core.windows.net/00000101531/en-us/files/stories/louis-foreman/louis-foremans-presentation-slides-pdf/LF-Inventor-Presentation-2018.pdf</t>
  </si>
  <si>
    <t>https://clubrunner.blob.core.windows.net/00000000404/en-ca/files/homepage/rotary-youth-programs/Club-Presentation---Youth-Programs-August-6-2020-Update.pdf</t>
  </si>
  <si>
    <t>https://clubrunner.blob.core.windows.net/00000007725/en-ca/files/homepage/rotary-foundation-presentation-pdf/Rotary-Foundation-20201104.pdf</t>
  </si>
  <si>
    <t>https://clubrunner.blob.core.windows.net/00000008174/en-us/files/homepage/habitatpresentation03aug2020/Seguin-Rotary-Presentation_3Aug2020.pdf</t>
  </si>
  <si>
    <t>https://clubrunner.blob.core.windows.net/00000001103/en-ca/files/homepage/orcf-presentation-oct-2018/Oncology-Clinical-Trials-at-a-glimpse--presentation-to-the-Rotary-Club--Oct-10-2018--v3.pdf</t>
  </si>
  <si>
    <t>https://clubrunner.blob.core.windows.net/00000006755/en-us/files/homepage/ppt-051220/Rotary-Club-Presentation-May-12-2020-rev--1-.pdf</t>
  </si>
  <si>
    <t>https://clubrunner.blob.core.windows.net/00000000942/en-ca/files/homepage/agm-report-2015-2016/AGM-Presentation-June-28.pdf</t>
  </si>
  <si>
    <t>https://clubrunner.blob.core.windows.net/00000005539/en-us/files/homepage/foundation-presentation/Foundation%20PDF</t>
  </si>
  <si>
    <t>https://www.ischool.berkeley.edu/sites/default/files/sproject_attachments/moviemood_presentation.pdf</t>
  </si>
  <si>
    <t>https://media.neliti.com/media/publications/497054-papillary-lesions-in-the-thyroid-gland-i-16607d6c.pdf</t>
  </si>
  <si>
    <t>https://media.neliti.com/media/publications/376416-pedagogical-competencies-in-the-prescrib-d265bdb2.pdf</t>
  </si>
  <si>
    <t>https://media.neliti.com/media/publications/428549-misa-post-covid-complication-case-report-33b007ee.pdf</t>
  </si>
  <si>
    <t>https://media.neliti.com/media/publications/120382-EN-the-development-of-air-theme-integrated.pdf</t>
  </si>
  <si>
    <t>https://media.neliti.com/media/publications/341108-the-appeal-of-cartoon-characters-in-inst-f458c7ba.pdf</t>
  </si>
  <si>
    <t>https://media.neliti.com/media/publications/337329-introduction-of-electronic-textbooks-in-f9c028d0.pdf</t>
  </si>
  <si>
    <t>https://media.neliti.com/media/publications/549548-behavioral-problems-and-icts-research-an-67dab2af.pdf</t>
  </si>
  <si>
    <t>https://media.neliti.com/media/publications/293365-constructing-deliciousness-through-insta-c17f85dd.pdf</t>
  </si>
  <si>
    <t>https://media.neliti.com/media/publications/392865-communication-students-anxiety-in-speaki-145b47ba.pdf</t>
  </si>
  <si>
    <t>https://media.neliti.com/media/publications/298173-the-lymph-nodes-in-rats-with-experimenta-511d436a.pdf</t>
  </si>
  <si>
    <t>https://thecse.com/en/trading/market-activity/company-filings/news-release-exploits-sets-date-for-investor-presentation</t>
  </si>
  <si>
    <t>https://sedar-filings-backup.thecse.com/00013438/2401040457413769.pdf</t>
  </si>
  <si>
    <t>https://sedar-filings-backup.thecse.com/00051163/2401110728290671.pdf</t>
  </si>
  <si>
    <t>https://thecse.com/en/trading/market-activity/company-filings/trulieve-presentation/</t>
  </si>
  <si>
    <t>https://www.cell.com/cell-host-microbe/pdf/S1931-3128(15)00495-3.pdf</t>
  </si>
  <si>
    <t>https://grow.exim.gov/hubfs/VMA%20EXIM%20Webinar%20Presentation_FINAL.pdf?hsLang=en-us</t>
  </si>
  <si>
    <t>https://clubrunner.blob.core.windows.net/00000050352/en-ca/files/sitepage/2021-district-assembly/initiate-a-volunteer-team/RAWCS---How-Team-Leaders-Project-Managers-Initiate-a-Volunteer-Team--1-.pdf</t>
  </si>
  <si>
    <t>https://clubrunner.blob.core.windows.net/00000060070/en-ca/files/stories/2016-ri-convention/2016-ri-convention-presentation/IC16-Seoul_promo_EN.pdf</t>
  </si>
  <si>
    <t>https://clubrunner.blob.core.windows.net/00000002417/en-us/files/stories/meeting-recap-september-15/cradle-presentation/Cradle-Presentation-9-15-16.pdf</t>
  </si>
  <si>
    <t>https://clubrunner.blob.core.windows.net/00000000214/en-ca/files/homepage/north-bay-downtown-waterfront-master-plan-council-presentation-march-7-2017/Downtown-Waterfront-Master-Plan_Presentation-to-City-Council_March-7--2017.pdf</t>
  </si>
  <si>
    <t>https://clubrunner.blob.core.windows.net/00000100906/en-ca/files/homepage/dr-merkle-s-presentation-12-8-2017/Merkle-OAPSA-December-2017-Presentation.pdf</t>
  </si>
  <si>
    <t>https://clubrunner.blob.core.windows.net/00000013782/en-us/files/page/bio-toilets-in-india/presentation-20-feb-2018/SlumToiletProjectPresentation.pdf</t>
  </si>
  <si>
    <t>https://clubrunner.blob.core.windows.net/00000050083/en-ca/files/sitepage/youth-service/2016-aos-youth-service-presentation/AOS_2016_YouthService.pdf</t>
  </si>
  <si>
    <t>https://clubrunner.blob.core.windows.net/00000004128/en-ca/files/homepage/brc-presenter-a-v-guidelines/AV-sheet-for-Rotary-presenters.pdf</t>
  </si>
  <si>
    <t>https://oaresource.library.carleton.ca/wcl/2017/20170227/Rv55-5-17-2-4-2017-eng.pdf</t>
  </si>
  <si>
    <t>https://www.angloamerican.com/~/media/Files/A/Anglo-American-Group-v5/PLC/media/presentations/2023pres/anglo-american-bmo-conference-presentation.pdf</t>
  </si>
  <si>
    <t>https://webfiles.thecse.com/CURALEAF_-_Form_52-109F2R_-_CFO_-_interim_MDA_-_September_30_2023.pdf?TOs74C7_SIRfqSa85tPaE735.IA87EBr</t>
  </si>
  <si>
    <t>https://webfiles.thecse.com/megawatt_0302.pdf</t>
  </si>
  <si>
    <t>https://webfiles.thecse.com/Peak_Publishes_Revised_Executive_Summary_Presentation_and_Updates_Revenue_Targets.pdf</t>
  </si>
  <si>
    <t>https://webfiles.thecse.com/VST_NR_20220228_SEDAR.pdf</t>
  </si>
  <si>
    <t>https://webfiles.thecse.com/GameSquare_06022022.pdf</t>
  </si>
  <si>
    <t>https://webfiles.thecse.com/PR_Website_FINAL_Dec_8_2020.pdf</t>
  </si>
  <si>
    <t>https://webfiles.thecse.com/2023-11-29_NR_-_New_Investment_Presentation_-_MedMatrix.pdf?9ekmcCU5ReQbBI_f0FN.6RcADFY1UfvJ=</t>
  </si>
  <si>
    <t>https://webfiles.thecse.com/2020-11-23_Byrna_Technologies_CEO_Bryan_Ganz_Delivers_Presentation_at_AGM.pdf</t>
  </si>
  <si>
    <t>https://webfiles.thecse.com/filings/2014_04_11_12_25_31_CHA_ChitrChatr_Expands_Global_Reach_with_Video_in_17_Languages.pdf</t>
  </si>
  <si>
    <t>https://webfiles.thecse.com/20181113_Quinsam_Presentation_-_Nov_2018.pdf?NL3eg5pnpcSixDf5wZCqlw100ddFfoQ9=</t>
  </si>
  <si>
    <t>https://webfiles.thecse.com/February_19_2021_IZOTROPIC_LAUNCHES_NEW_WEBSITE_AND_CORPORATE_PRESENTATION.pdf?.BjB2RfXu0womycLv0Fj99wqstxXVDFO</t>
  </si>
  <si>
    <t>https://webfiles.thecse.com/20190814_Golden_Leaf_investor_presentation.pdf?FZmsj_1qaoMSw1yAOAwUtwKed78slOqx=</t>
  </si>
  <si>
    <t>https://webfiles.thecse.com/20190814_Golden_Leaf_investor_presentation.pdf?FZmsj_1qaoMSw1yAOAwUtwKed78slOqx</t>
  </si>
  <si>
    <t>https://webfiles.thecse.com/20181113_Quinsam_Presentation_-_Nov_2018.pdf?NL3eg5pnpcSixDf5wZCqlw100ddFfoQ9</t>
  </si>
  <si>
    <t>https://webfiles.thecse.com/2019-02-28_News_Release_-_LeanLife_launches_Investor_Presentation.pdf?5AZr7rCu_gMf1_myceYd5TcSZelon_25</t>
  </si>
  <si>
    <t>https://webfiles.thecse.com/Willow-NR-09-03-19_0.pdf?.hWSRCCj7VRJ5UQFmGdRtuZgpQN7dT94=</t>
  </si>
  <si>
    <t>https://webfiles.thecse.com/GLH-NR-Jun11-2018.pdf?w_vvzY3l0YhAYMwVeb_2TQjXZMQJ.f2K=</t>
  </si>
  <si>
    <t>https://webfiles.thecse.com/NICO-NR-Aug25-2020.pdf</t>
  </si>
  <si>
    <t>https://webfiles.thecse.com/Legible_Announces_New_Investor_Presentation_and_Participation_at_AlphaNorth_March_2022_SEDAR.pdf</t>
  </si>
  <si>
    <t>https://webfiles.thecse.com/megawatt_0302.pdf?N18hRmd.wv5dA9SlmLlwpsqRsCyMCCnB=</t>
  </si>
  <si>
    <t>https://webfiles.thecse.com/2022-03-30-TRUL-Presentation.pdf?SnbWjSXRFRRKjstUOaeyy941V9vj8B2r=</t>
  </si>
  <si>
    <t>https://webfiles.thecse.com/PR_-_FSD_Pharma_presents_at_HC_Wainwright_Conference_-_9.12.22_-_FINAL.pdf?OEHBh9qTR6qsLYBSLQtf1zq.mDBmJ7ZL=</t>
  </si>
  <si>
    <t>https://webfiles.thecse.com/filings/2014_11_11_16_09_53_MRM_Presentation_on_Website.pdf</t>
  </si>
  <si>
    <t>https://webfiles.thecse.com/filings/2014_09_03_14_44_42_PVO_Unique_Vasoprotective_and_Antihypertensive_Effects_of_VASCAZEN's_Formulation_.pdf</t>
  </si>
  <si>
    <t>https://webfiles.thecse.com/Certive_Announces_New_Investor_Communications_Strategy_Final.pdf?Mi59mw9m1e12LabIQ8KD4bRZk3DAmPRm</t>
  </si>
  <si>
    <t>https://webfiles.thecse.com/February_19_2021_IZOTROPIC_LAUNCHES_NEW_WEBSITE_AND_CORPORATE_PRESENTATION.pdf?.BjB2RfXu0womycLv0Fj99wqstxXVDFO=</t>
  </si>
  <si>
    <t>https://webfiles.thecse.com/PressRelJul24Inv.pdf?5SKhB2V2hZ98wNvp5TnOddzT5hMLtW0e=</t>
  </si>
  <si>
    <t>https://webfiles.thecse.com/211027_PKG_News_Release_-_Publishes_Updated_Corporate_Presentation_and_Provides_Operations_Update.pdf?IGdIIrEe7RXRAjI19XNJSoYE1714lG.m=</t>
  </si>
  <si>
    <t>https://webfiles.thecse.com/GameSquare_06022022.pdf?SK2QcxoX.yNALQDHNM_7tkZhquczeE8v=</t>
  </si>
  <si>
    <t>https://webfiles.thecse.com/211027_PKG_News_Release_-_Publishes_Updated_Corporate_Presentation_and_Provides_Operations_Update.pdf</t>
  </si>
  <si>
    <t>https://webfiles.thecse.com/PKG-NR-Jan15-2019.pdf?StNkV_yklLZgzfDAMpTUcFTTxTY5cLkV</t>
  </si>
  <si>
    <t>https://webfiles.thecse.com/Certive_Announces_New_Investor_Communications_Strategy_Final.pdf</t>
  </si>
  <si>
    <t>https://webfiles.thecse.com/NR_20200423_SqID_AGM_Presentation_V2.pdf</t>
  </si>
  <si>
    <t>https://webfiles.thecse.com/2021-07-19-SpotliteNR.pdf?2qiud7YDEU6S7u8o_YJQotPnZdweu6RU</t>
  </si>
  <si>
    <t>https://webfiles.thecse.com/2021-07-19-SpotliteNR.pdf?2qiud7YDEU6S7u8o_YJQotPnZdweu6RU=</t>
  </si>
  <si>
    <t>https://webfiles.thecse.com/filings/2014_11_03_10_17_25_BLA_Strategic_Partnership_with_Parkbenchcom_and_Mobile_Startup_Toronto,_Reach_App_on_Android.pdf</t>
  </si>
  <si>
    <t>https://webfiles.thecse.com/2020-11-23_Byrna_Technologies_CEO_Bryan_Ganz_Delivers_Presentation_at_AGM.pdf?NpzpigkwvKp5LJmnFdoX0usqqWhKvdPP=</t>
  </si>
  <si>
    <t>https://webfiles.thecse.com/GLH-NR-Jun11-2018.pdf</t>
  </si>
  <si>
    <t>https://webfiles.thecse.com/agraNR.pdf?rfK8zREGen6QXrL0JMJjCeNjhDPYLIh5=</t>
  </si>
  <si>
    <t>https://webfiles.thecse.com/agraNR.pdf</t>
  </si>
  <si>
    <t>https://webfiles.thecse.com/LUX_News_Release_-_CSE_Tech_Tuesday_Presentation_4_Nov_2020.pdf?UFFx6Iws1Mmk2s99imX2INZ2q5PkKDZ3</t>
  </si>
  <si>
    <t>https://webfiles.thecse.com/Peak_Publishes_Updated_Presentation_with_Details_on_Chinese_Operations_Revenue_Model.pdf</t>
  </si>
  <si>
    <t>https://webfiles.thecse.com/GameSquare_06022022.pdf?SK2QcxoX.yNALQDHNM_7tkZhquczeE8v</t>
  </si>
  <si>
    <t>https://webfiles.thecse.com/News_Release_Dated_Jan._24_2018.pdf?V9tlIDJX3xdOohPiwV.hTHoOULXsckLe</t>
  </si>
  <si>
    <t>https://webfiles.thecse.com/News_Release_Dated_Jan._24_2018.pdf?V9tlIDJX3xdOohPiwV.hTHoOULXsckLe=</t>
  </si>
  <si>
    <t>https://netl.doe.gov/sites/default/files/netl-file/20180412_1100B_Presentation_FE0012451_WVU.pdf</t>
  </si>
  <si>
    <t>https://www.valdosta.edu/colleges/education/human-services/marriage-family-therapy/documents/7601-clinical-case-presentation.pdf</t>
  </si>
  <si>
    <t>https://www.dfae.admin.ch/dam/countries/countries-content/nicaragua/es/AGUASAN_WWF_BRASILIA.pdf</t>
  </si>
  <si>
    <t>https://webfiles.thecse.com/News_Release_Dated_June_11_2018.pdf?UxCoeh9xVBuJAQTBY5NRrShvH9.QKJmD=</t>
  </si>
  <si>
    <t>https://webfiles.thecse.com/PKG-NR-Jan15-2019.pdf?StNkV_yklLZgzfDAMpTUcFTTxTY5cLkV=</t>
  </si>
  <si>
    <t>https://webfiles.thecse.com/LUX_News_Release_-_CSE_Tech_Tuesday_Presentation_4_Nov_2020.pdf?UFFx6Iws1Mmk2s99imX2INZ2q5PkKDZ3=</t>
  </si>
  <si>
    <t>https://webfiles.thecse.com/DAN-MDA_0.pdf</t>
  </si>
  <si>
    <t>https://webfiles.thecse.com/MustGrowNewsReleaseNov24.pdf?0T5V8JEmVOzkjteDdLvH08FWX1OrSXm1</t>
  </si>
  <si>
    <t>https://webfiles.thecse.com/marketing_materials_May_1-2017.pdf</t>
  </si>
  <si>
    <t>https://webfiles.thecse.com/MustGrowNewsReleaseNov24.pdf?0T5V8JEmVOzkjteDdLvH08FWX1OrSXm1=</t>
  </si>
  <si>
    <t>https://webfiles.thecse.com/LUX_News_Release_-_CSE_Tech_Tuesday_Presentation_4_Nov_2020.pdf</t>
  </si>
  <si>
    <t>https://webfiles.thecse.com/211027_PKG_News_Release_-_Publishes_Updated_Corporate_Presentation_and_Provides_Operations_Update.pdf?IGdIIrEe7RXRAjI19XNJSoYE1714lG.m</t>
  </si>
  <si>
    <t>https://webfiles.thecse.com/cansortium_CEO_F2R.pdf</t>
  </si>
  <si>
    <t>https://webfiles.thecse.com/Legible_Announces_New_Investor_Presentation_and_Participation_at_AlphaNorth_March_2022_SEDAR.pdf?7Usor8N8AQ1y3z.FOilY06d246y6BgXJ</t>
  </si>
  <si>
    <t>https://webfiles.thecse.com/megawatt_0302.pdf?N18hRmd.wv5dA9SlmLlwpsqRsCyMCCnB</t>
  </si>
  <si>
    <t>https://webfiles.thecse.com/BAMM_Press_Release_Arkansas_For20191017_SEDAR.pdf?hOP9paHc8DCuh5HtRHukDwX2_h_X2d_3=</t>
  </si>
  <si>
    <t>https://webfiles.thecse.com/BLR_NR_Feb3.pdf?qDqXaa30H7FdAq_ZSLJkNLTqhGBZh6cE</t>
  </si>
  <si>
    <t>https://webfiles.thecse.com/DAN-MDA_0.pdf?EGJSV4RgmtXwGxeJdAyIWV30txrO2Z7n</t>
  </si>
  <si>
    <t>https://webfiles.thecse.com/20220310PRPP.pdf</t>
  </si>
  <si>
    <t>https://webfiles.thecse.com/News_Release_Dated_Jan._24_2018.pdf</t>
  </si>
  <si>
    <t>https://webfiles.thecse.com/Willow-NR-09-03-19_0.pdf</t>
  </si>
  <si>
    <t>https://webfiles.thecse.com/TRCH_META_Webcast_FINAL_12152020.pdf?WP0i039IZtzASJaTmlWTHZJMUCK.7nP3=</t>
  </si>
  <si>
    <t>https://webfiles.thecse.com/TerraAttCEO31decembre2018ANG.pdf?NmZv3u3O695XjPxc4mIl3OiQJUwzcocN=</t>
  </si>
  <si>
    <t>https://webfiles.thecse.com/agraNR.pdf?rfK8zREGen6QXrL0JMJjCeNjhDPYLIh5</t>
  </si>
  <si>
    <t>https://webfiles.thecse.com/News_Release_Dated_June_11_2018.pdf?UxCoeh9xVBuJAQTBY5NRrShvH9.QKJmD</t>
  </si>
  <si>
    <t>https://webfiles.thecse.com/Feb_12_2019.pdf</t>
  </si>
  <si>
    <t>https://webfiles.thecse.com/nr1_1.pdf?eT8LiI9JEiU_P4BmnEIgjbbfkm1XIXuS=</t>
  </si>
  <si>
    <t>https://webfiles.thecse.com/PR_-_FSD_Pharma_presents_at_HC_Wainwright_Conference_-_9.12.22_-_FINAL.pdf?OEHBh9qTR6qsLYBSLQtf1zq.mDBmJ7ZL</t>
  </si>
  <si>
    <t>https://webfiles.thecse.com/News_Release_-_July_26_2021.pdf?wd0fjt0YTppTgCszVEa6BJV3pxNT6M6o</t>
  </si>
  <si>
    <t>https://webfiles.thecse.com/BLR_NR_Feb_1.pdf?V7Uhech7yOeZSUNC49_EJ4p7Ox0oxnRr</t>
  </si>
  <si>
    <t>https://webfiles.thecse.com/2017_31_September_Warrant_Exercises.pdf</t>
  </si>
  <si>
    <t>https://webfiles.thecse.com/News_Release_Dated_June_11_2018.pdf</t>
  </si>
  <si>
    <t>https://webfiles.thecse.com/filings/2014_08_29_19_07_53_HMK_CFO_Certificate_of_Interim_Filings.pdf</t>
  </si>
  <si>
    <t>https://webfiles.thecse.com/2022-03-30-TRUL-Presentation.pdf?SnbWjSXRFRRKjstUOaeyy941V9vj8B2r</t>
  </si>
  <si>
    <t>https://webfiles.thecse.com/CFO_Certification_Q1_Financials_2017_A_Rosenhek.pdf</t>
  </si>
  <si>
    <t>https://webfiles.thecse.com/Peak_Publishes_QandA_Related_to_Presentation_on_Chinese_Operations.pdf</t>
  </si>
  <si>
    <t>https://webfiles.thecse.com/Willow-NR-09-03-19_0.pdf?.hWSRCCj7VRJ5UQFmGdRtuZgpQN7dT94</t>
  </si>
  <si>
    <t>https://webfiles.thecse.com/Feb_12_2019.pdf?Gwli3NMp_VEFnc4_eCCxoVGyrPnEQ0Lg</t>
  </si>
  <si>
    <t>https://webfiles.thecse.com/Feb_12_2019.pdf?Gwli3NMp_VEFnc4_eCCxoVGyrPnEQ0Lg=</t>
  </si>
  <si>
    <t>https://webfiles.thecse.com/filings/2015_05_04_15_41_56_%20WUC_CEO_Certification_52-109FV1.pdf</t>
  </si>
  <si>
    <t>https://webfiles.thecse.com/filings/2015_09_25_18_56_34_RGT_Q2_CEO_Certificate.pdf</t>
  </si>
  <si>
    <t>https://webfiles.thecse.com/tevano_nr20220608.pdf</t>
  </si>
  <si>
    <t>https://webfiles.thecse.com/BLR_NR_Feb3.pdf?qDqXaa30H7FdAq_ZSLJkNLTqhGBZh6cE=</t>
  </si>
  <si>
    <t>https://webfiles.thecse.com/cansortium_CEO_F2R.pdf?6wzXr6._2tqorzlVfMZtNqFg.yUnLeZu=</t>
  </si>
  <si>
    <t>https://webfiles.thecse.com/BLR_IR_NR_Jan_26.pdf</t>
  </si>
  <si>
    <t>https://clubrunner.blob.core.windows.net/00000101531/en-us/files/stories/alan-beckley/alans-presentation-slides-pdf/Inventor-Hunger-Games---MN-Inventors---Dec-2017.pdf</t>
  </si>
  <si>
    <t>https://clubrunner.blob.core.windows.net/00000001292/en-us/files/page/end-human-trafficking/haaste-presentation/HAASTE-Presentation-Summary---Jan.-27.pdf</t>
  </si>
  <si>
    <t>https://clubrunner.blob.core.windows.net/00000013046/en-us/files/homepage/madita-pliess-september-2019-report/MaditaPliessSeptember2019_Report.pdf</t>
  </si>
  <si>
    <t>https://clubrunner.blob.core.windows.net/00000050042/en-ca/files/homepage/rachel-m-november-2019/Rachel-M-November-2019.pdf</t>
  </si>
  <si>
    <t>https://media.neliti.com/media/publications/540242-profile-of-abdominal-surgical-complicati-89bcc526.pdf</t>
  </si>
  <si>
    <t>https://media.neliti.com/media/publications/207635-students-responses-on-the-application-of.pdf</t>
  </si>
  <si>
    <t>https://media.neliti.com/media/publications/268296-the-effect-of-applying-video-on-the-stud-14062ef4.pdf</t>
  </si>
  <si>
    <t>https://media.neliti.com/media/publications/261386-glossophobia-in-training-of-speech-0e9947c7.pdf</t>
  </si>
  <si>
    <t>https://media.neliti.com/media/publications/399834-none-a77e1104.pdf</t>
  </si>
  <si>
    <t>https://media.neliti.com/media/publications/192434-EN-speaking-activities-in-young-learners-cl.pdf</t>
  </si>
  <si>
    <t>https://media.neliti.com/media/publications/513462-analysis-of-tax-amnesty-implementation-i-422df87d.pdf</t>
  </si>
  <si>
    <t>https://media.neliti.com/media/publications/331797-using-modern-multimedia-technologies-in-38640c00.pdf</t>
  </si>
  <si>
    <t>https://media.neliti.com/media/publications/334440-some-thoughts-on-the-investigative-actio-13eea35b.pdf</t>
  </si>
  <si>
    <t>https://media.neliti.com/media/publications/512729-views-of-instructors-towards-students-le-c510041f.pdf</t>
  </si>
  <si>
    <t>https://www.kaec.net/wp-content/uploads/2018/05/EEC%20IR%20Presentation%20Q4-2017.pdf</t>
  </si>
  <si>
    <t>https://ir.relaytx.com/static-files/37fd4b72-2680-4d5c-80df-3e24d95ee04a</t>
  </si>
  <si>
    <t>https://corporate.samsonite.com/on/demandware.static/-/Sites-InvestorRelations-Library/default/dw4c33f954/PDF/presentation-and-webcast/2014/20140318184648_Samsonite%20FY13%20Results%20Investor%20Presentation_FINAL.pdf</t>
  </si>
  <si>
    <t>https://corporate.samsonite.com/on/demandware.static/-/Sites-InvestorRelations-Library/default/dw67b2e90b/PDF/presentation-and-webcast/2022/E_Samsonite%201Q'2022%20Results%20Presentation%20(FINAL%202022-05-12).pdf</t>
  </si>
  <si>
    <t>https://corporate.samsonite.com/on/demandware.static/-/Sites-InvestorRelations-Library/default/dw682de1a0/PDF/presentation-and-webcast/2020/20200318133425_E_Ssmsonite%20FY2019%20Results%20Presentation%20(FINAL%202020-03-18).pdf</t>
  </si>
  <si>
    <t>https://corporate.samsonite.com/on/demandware.static/-/Sites-InvestorRelations-Library/default/dw06db98e7/PDF/presentation-and-webcast/2022/Samsonite%203Q2022%20Results%20Presentation%20(FINAL%202022-11-11).pdf</t>
  </si>
  <si>
    <t>https://corporate.samsonite.com/on/demandware.static/-/Sites-InvestorRelations-Library/default/dw9ee24ebe/PDF/presentation-and-webcast/2018/20181113112354_Samsonite%203Q2018%20Results%20Investor%20Presentation%20(2018-11-13%20FINAL).pdf</t>
  </si>
  <si>
    <t>https://corporate.samsonite.com/on/demandware.static/-/Sites-InvestorRelations-Library/default/dw515c3c9b/PDF/presentation-and-webcast/2021/Samsonite%201Q2021%20Results%20Presentation%20(2021-05-13%20FINAL)_02.pdf</t>
  </si>
  <si>
    <t>https://corporate.samsonite.com/on/demandware.static/-/Sites-InvestorRelations-Library/default/dw7430da9b/PDF/presentation-and-webcast/2013/20130827184546_Samsonite%201H13%20Results%20Investor%20Presentation_FINAL.pdf</t>
  </si>
  <si>
    <t>https://corporate.samsonite.com/on/demandware.static/-/Sites-InvestorRelations-Library/default/dwec24ca7c/PDF/presentation-and-webcast/2021/Samsonite%202021%20Results%20Presentation%20(Final%20-%202022-03-16).pdf</t>
  </si>
  <si>
    <t>https://corporate.samsonite.com/on/demandware.static/-/Sites-InvestorRelations-Library/default/dw42cac91a/PDF/presentation-and-webcast/2016/20160303230525_Acquisition%20of%20Tumi%20%20Announcement%20Presentation%20(2016-03-04).pdf</t>
  </si>
  <si>
    <t>https://corporate.samsonite.com/on/demandware.static/-/Sites-InvestorRelations-Library/default/dw48c26b38/PDF/presentation-and-webcast/2022/1H%202022%20Results%20Presentation%20(Final%202022-08-17).pdf</t>
  </si>
  <si>
    <t>https://www.pdfill.com/freewriter_pdf.html</t>
  </si>
  <si>
    <t>https://support.microsoft.com/en-us/office/add-commands-to-your-presentation-with-action-buttons-7db2c0f8-5424-4780-93cb-8ac2b6b5f6ce</t>
  </si>
  <si>
    <t>https://www.challengesforum.org/wp-content/uploads/2019/06/Lt.-Gen.-Chander-Prakash-Presentation.pdf</t>
  </si>
  <si>
    <t>https://turkmenistan.un.org/sites/default/files/2021-10/UNDRR%20Report%20-%20International%20Cooperation%20in%20Disaster%20Risk%20Reducton.pdf</t>
  </si>
  <si>
    <t>https://corporate.samsonite.com/on/demandware.static/-/Sites-InvestorRelations-Library/default/dwd2d8e439/PDF/presentation-and-webcast/2021/Samsonite%203Q2021%20Results%20Presentation%20(2021-11-12%20FINAL).pdf</t>
  </si>
  <si>
    <t>https://corporate.samsonite.com/on/demandware.static/-/Sites-InvestorRelations-Library/default/dw3854a53f/PDF/presentation-and-webcast/2017/20170315225944_Samsonite%202016%20Final%20Results%20Investor%20Presentation%20(FINAL%202017-03-16).pdf</t>
  </si>
  <si>
    <t>https://corporate.samsonite.com/on/demandware.static/-/Sites-InvestorRelations-Library/default/dw6b3f0c7c/PDF/presentation-and-webcast/2018/20180830113309_1H18%20Results%20Investor%20Presentation_2018-08-29.pdf</t>
  </si>
  <si>
    <t>https://corporate.samsonite.com/on/demandware.static/-/Sites-InvestorRelations-Library/default/dw9fea0295/PDF/presentation-and-webcast/2020/20200514130009_1Q2020%20Results%20Presentation%20(Final%202020-05-14).pdf</t>
  </si>
  <si>
    <t>https://corporate.samsonite.com/on/demandware.static/-/Sites-InvestorRelations-Library/default/dwfb691d15/PDF/presentation-and-webcast/2019/20190313104458_FY18%20Results%20Investor%20Presentation%20(Final%202019-03-13).pdf</t>
  </si>
  <si>
    <t>https://corporate.samsonite.com/on/demandware.static/-/Sites-InvestorRelations-Library/default/dwf9fba1ba/PDF/presentation-and-webcast/2020/20201112124742_Samsonite%203Q2020%20Results%20Presentation%20(FINAL%202020-11-12).pdf</t>
  </si>
  <si>
    <t>https://corporate.samsonite.com/on/demandware.static/-/Sites-InvestorRelations-Library/default/dw28baa6c1/PDF/presentation-and-webcast/2015/20150825224641_Samsonite%201H15%20Results%20Investor%20Presentation_2015-08-20.pdf</t>
  </si>
  <si>
    <t>https://corporate.samsonite.com/on/demandware.static/-/Sites-InvestorRelations-Library/default/dw8b18d145/PDF/presentation-and-webcast/2019/20190514114034_Samsonite%201Q19%20Results%20Investor%20Presentation%20(Final%202019-05-14).pdf</t>
  </si>
  <si>
    <t>https://corporate.samsonite.com/on/demandware.static/-/Sites-InvestorRelations-Library/default/dw6470cb53/PDF/presentation-and-webcast/2020/20200819121011_Samsonite%201H2020%20Results%20Presentation%20(2020-08-19%20FINAL).pdf</t>
  </si>
  <si>
    <t>https://corporate.samsonite.com/on/demandware.static/-/Sites-InvestorRelations-Library/default/dwdcd58d63/PDF/presentation-and-webcast/2011/20110829101035_Samsonite%201H%202011Presentation%20-%20Final.pdf</t>
  </si>
  <si>
    <t>https://webfiles.thecse.com/Feb_15_Reminder_-_Website_update_and_Webinar_reminder.pdf?WvHIL66PokGrS8b6rysbLwNlSUyYMyp9</t>
  </si>
  <si>
    <t>https://webfiles.thecse.com/BAMM_Press_Release_Arkansas_For20191017_SEDAR.pdf</t>
  </si>
  <si>
    <t>https://webfiles.thecse.com/2020-11-16_Byrna_Technologies_To_Host_Virtual_Annual_General_Meeting.pdf?FFyDNcbBczGtaCr09Q0EtP6a5N_IRwz6=</t>
  </si>
  <si>
    <t>https://webfiles.thecse.com/PR_199.pdf?SQAq9GV7jHRP99ripBhVdiB4nNVMvM_6=</t>
  </si>
  <si>
    <t>https://webfiles.thecse.com/GreenBank_press_release_NASSCOM_Video_March_8_2018.pdf?dNQh1sA_mz6Z0UnguSzuIuqvApm0bLw_=</t>
  </si>
  <si>
    <t>https://webfiles.thecse.com/First_American_-News_23-03-15_-_Corporate_presentation.pdf?P9ETLCMl9wYuXjL5K0ty8RdUe8.m6lyr=</t>
  </si>
  <si>
    <t>https://webfiles.thecse.com/TerraAttCFOQ231mars2021EN.pdf?1wcTsa69zVV_iElGOAoipG.CKbs1NnES</t>
  </si>
  <si>
    <t>https://webfiles.thecse.com/Investor_Presentation_-_Virtual_Conference.pdf?U8vrJzeXjXMdltfhJFamxJ1bHNFS5zZR</t>
  </si>
  <si>
    <t>https://webfiles.thecse.com/Cansortium_CEO_F2R.pdf?bBTiwG0sXMLLwa8OcTOMr79TkHOaaMMt</t>
  </si>
  <si>
    <t>https://webfiles.thecse.com/TRCH_META_Webcast_FINAL_12152020.pdf</t>
  </si>
  <si>
    <t>https://webfiles.thecse.com/OG_-_AIF_-_CEO_Certificate_-_Form_52-109F1_-_01-03-17.pdf</t>
  </si>
  <si>
    <t>https://webfiles.thecse.com/120427.pdf</t>
  </si>
  <si>
    <t>https://webfiles.thecse.com/BLR_NR_Feb_1.pdf</t>
  </si>
  <si>
    <t>https://webfiles.thecse.com/Cansortium_CEO_F2R.pdf?bBTiwG0sXMLLwa8OcTOMr79TkHOaaMMt=</t>
  </si>
  <si>
    <t>https://webfiles.thecse.com/1_Nov_2023_Cleansing_Materials_October_2023_vFINAL.pdf?gWpqe5YscGqUXyS81DEEl7xz7xCHwvn_=</t>
  </si>
  <si>
    <t>https://webfiles.thecse.com/NR_Oct_8_2021.pdf?zGgqQW.2F0ZLh87qOkmV9oPCTFhodRpH=</t>
  </si>
  <si>
    <t>https://webfiles.thecse.com/TerraAttCEO30juin2020ANG.pdf</t>
  </si>
  <si>
    <t>https://webfiles.thecse.com/tevano_nr20220608.pdf?WU.siaLq3cdNOB9PoArfkD2pOqNNrEo5=</t>
  </si>
  <si>
    <t>https://webfiles.thecse.com/2020-11-16_Byrna_Technologies_To_Host_Virtual_Annual_General_Meeting.pdf</t>
  </si>
  <si>
    <t>https://webfiles.thecse.com/4._MindBio_Announces_Phase_1_Clinical_Trial_Data_Reveal_Date.pdf?tkyEE0PwUI6WhQg3coKzg7x9PfeNCFTU=</t>
  </si>
  <si>
    <t>https://webfiles.thecse.com/CEO_Certificate_0.pdf</t>
  </si>
  <si>
    <t>https://webfiles.thecse.com/March_31_2020_Interim_CFO.pdf?nFB60Shm4MKsJc5frfO0wPmio_aVG.JL=</t>
  </si>
  <si>
    <t>https://webfiles.thecse.com/120427.pdf?mQqjlr.u8E60tqwtTLxuH4qAEmk0S6CY=</t>
  </si>
  <si>
    <t>https://webfiles.thecse.com/TerraAttCEO31decembre2018ANG.pdf</t>
  </si>
  <si>
    <t>https://webfiles.thecse.com/Q2_Apr_30_2020_Interim_CFO_cert.pdf?FbfIuqDBTcje7yI5Vi2ojDkkpS_DLkIl=</t>
  </si>
  <si>
    <t>https://webfiles.thecse.com/kabnNR07232020JW.pdf?jQuiQ7ycvdo_PJVtdWd6b3_aV8BvDOFy=</t>
  </si>
  <si>
    <t>https://webfiles.thecse.com/kabnNR07232020JW.pdf?jQuiQ7ycvdo_PJVtdWd6b3_aV8BvDOFy</t>
  </si>
  <si>
    <t>https://webfiles.thecse.com/Investor_Presentation_-_Virtual_Conference.pdf?U8vrJzeXjXMdltfhJFamxJ1bHNFS5zZR=</t>
  </si>
  <si>
    <t>https://webfiles.thecse.com/filings/2014_05_30_16_23_27_RSS_CFO_Certificate_Q1.pdf</t>
  </si>
  <si>
    <t>https://webfiles.thecse.com/TerraAttCFO31mars2020ANG.pdf</t>
  </si>
  <si>
    <t>https://webfiles.thecse.com/TerraAttCFO30juin2020ANG.pdf</t>
  </si>
  <si>
    <t>https://webfiles.thecse.com/PR_199.pdf</t>
  </si>
  <si>
    <t>https://webfiles.thecse.com/104880.pdf?JXubjFnZ8JsYAvsvZVEQs7080b9e5vRE</t>
  </si>
  <si>
    <t>https://webfiles.thecse.com/BMB_ISSR_presentation_v_FINAL_corrected.pdf?wcxbh0p_F48WPhS_V4Cn7ScbWoTqHQRG=</t>
  </si>
  <si>
    <t>https://webfiles.thecse.com/Target-CFO-YE.pdf</t>
  </si>
  <si>
    <t>https://webfiles.thecse.com/Legible_Announces_New_Investor_Presentation_and_Participation_at_AlphaNorth_March_2022_SEDAR.pdf?7Usor8N8AQ1y3z.FOilY06d246y6BgXJ=</t>
  </si>
  <si>
    <t>https://webfiles.thecse.com/TerraAttCEO31mars2020ANG.pdf</t>
  </si>
  <si>
    <t>https://webfiles.thecse.com/NTAR_16_2.pdf</t>
  </si>
  <si>
    <t>https://webfiles.thecse.com/TerraAttCFO31decembre2018ANG.pdf</t>
  </si>
  <si>
    <t>https://webfiles.thecse.com/MustGrowNewsReleaseNov24.pdf</t>
  </si>
  <si>
    <t>https://webfiles.thecse.com/First_American_-News_23-03-15_-_Corporate_presentation.pdf?P9ETLCMl9wYuXjL5K0ty8RdUe8.m6lyr</t>
  </si>
  <si>
    <t>https://webfiles.thecse.com/ERTH_CEO_Cert.pdf</t>
  </si>
  <si>
    <t>https://www.amchamvietnam.com/wp-content/uploads/2016/01/U.S.-College-Application-Process-EN.pdf</t>
  </si>
  <si>
    <t>https://ascopubs.org/doi/pdfdirect/10.1200/JCO.2023.41.16_suppl.e15554</t>
  </si>
  <si>
    <t>https://peacemaker.un.org/sites/peacemaker.un.org/files/DosAndDontofCeasefireAgreements_HaysomHottinger2010.pdf?trk=public_post_comment-text</t>
  </si>
  <si>
    <t>https://sdgs.un.org/sites/default/files/2022-06/PPT%20Slides_Mapping%20Outcome%20Presentation.pdf</t>
  </si>
  <si>
    <t>https://unstats.un.org/unsd/gender/Jordan_Mar2012/Presentations/Panel%202.b/Panel%202.b_3_Philippines_Global%20Forum%20Jordan%202012%20empowerment.pdf</t>
  </si>
  <si>
    <t>https://publicadministration.desa.un.org/sites/default/files/UNPSA/2024%20UNPSA/ARABIC.ApplicationForm.2024UNPSA.pdf</t>
  </si>
  <si>
    <t>https://ggim.un.org/meetings/GGIM-committee/documents/GGIM4/8_UN-GGIM%20Standards%20Presentation.pdf</t>
  </si>
  <si>
    <t>https://www.un.org/securitycouncil/ctc/sites/www.un.org.securitycouncil.ctc/files/ctc_open_briefing_31aug_revised_final.pdf</t>
  </si>
  <si>
    <t>https://publicadministration.un.org/portals/1/Kauzya%20Keynote%20presentation%20for%20Somalia%20virtual%20workshop.pdf</t>
  </si>
  <si>
    <t>https://sdgs.un.org/sites/default/files/2023-04/2.Presentation%20by%20Chief%20SIDS%20Unit_activities%202023_SC_Amb.pdf</t>
  </si>
  <si>
    <t>https://corporate.samsonite.com/on/demandware.static/-/Sites-InvestorRelations-Library/default/dw66573a82/PDF/presentation-and-webcast/2018/20180514111718_Samsonite%201Q18%20Results%20Investor%20Presentation%20-%20Final%202018-05-14.pdf</t>
  </si>
  <si>
    <t>https://corporate.samsonite.com/on/demandware.static/-/Sites-InvestorRelations-Library/default/dwf96031c6/PDF/presentation-and-webcast/2019/20191114122707_3Q2019%20Results%20Investor%20Presentation%20(Final%202019-11-14).pdf</t>
  </si>
  <si>
    <t>https://corporate.samsonite.com/on/demandware.static/-/Sites-InvestorRelations-Library/default/dw6f0d06b4/PDF/presentation-and-webcast/2022/FY%202022%20Results%20Presentation_20230308.pdf</t>
  </si>
  <si>
    <t>https://corporate.samsonite.com/on/demandware.static/-/Sites-InvestorRelations-Library/default/dw58203cb3/PDF/presentation-and-webcast/2017/20170524112806_Samsonite%201Q17%20Results%20Investor%20Presentation%20(FINAL%20-%202017-05-24).pdf</t>
  </si>
  <si>
    <t>https://corporate.samsonite.com/on/demandware.static/-/Sites-InvestorRelations-Library/default/dw831afc8b/PDF/presentation-and-webcast/2017/20171113114738_Samsonite%203Q17%20Results%20Investor%20Presentation%20(Final%202017-11-13).pdf</t>
  </si>
  <si>
    <t>https://corporate.samsonite.com/on/demandware.static/-/Sites-InvestorRelations-Library/default/dwd9aa0526/PDF/Presentations%20and%20Webcasts/2023/Samsonite%201H%202023%20Results%20Presentation%20(Final%202023-08-16).pdf</t>
  </si>
  <si>
    <t>https://corporate.samsonite.com/on/demandware.static/-/Sites-InvestorRelations-Library/zh_HK/dw4998ebd3/PDF/Presentations%20and%20Webcasts/2023/Samsonite%201Q%202023%20Results%20Presentation%20(2023-05-11%20Final).pdf</t>
  </si>
  <si>
    <t>https://corporate.samsonite.com/on/demandware.static/-/Sites-InvestorRelations-Library/default/dwa0a4ed4f/PDF/presentation-and-webcast/2016/20161128121146_Samsonite%203Q16%20Results%20Investor%20Presentation_2016-11-28%20(FINAL).pdf</t>
  </si>
  <si>
    <t>https://corporate.samsonite.com/on/demandware.static/-/Sites-InvestorRelations-Library/default/dw5937c3fa/PDF/presentation-and-webcast/2017/20170823223152_2017%20Interim%20Results%20Investor%20Presentation%20(FINAL%20-%202017-08-24).pdf</t>
  </si>
  <si>
    <t>https://corporate.samsonite.com/on/demandware.static/-/Sites-InvestorRelations-Library/default/dw7abe93ca/PDF/presentation-and-webcast/2012/20170218031609_Samsonite%20FY11%20Results%20Investor%20Presentation_2012-03-21%20(FINAL).pdf</t>
  </si>
  <si>
    <t>https://jdc.jefferson.edu/cgi/viewcontent.cgi?article=1002&amp;context=admin</t>
  </si>
  <si>
    <t>https://www.un.org/en/africa/osaa/pdf/events/2018/20181017/Concept%20Note%20for%20Session%20II.pdf</t>
  </si>
  <si>
    <t>https://unstats.un.org/gist/meetings/documents/SAG-presentation-for-meeting.pdf</t>
  </si>
  <si>
    <t>https://unsdg.un.org/sites/default/files/2021-09/Presentation%20Slides_Global%20Disposal%20Services_BOS_20200922_F01.pdf</t>
  </si>
  <si>
    <t>https://corporate.samsonite.com/on/demandware.static/-/Sites-InvestorRelations-Library/default/dw491b5c5b/PDF/presentation-and-webcast/2013/20130319101156_Samsonite%20FY12%20Results%20Investor%20Presentation_FINAL.pdf</t>
  </si>
  <si>
    <t>https://corporate.samsonite.com/on/demandware.static/-/Sites-InvestorRelations-Library/default/dwa0f91040/PDF/presentation-and-webcast/2012/20120828211759_Samsonite%201H12%20Results%20Investor%20Presentation_FINAL.pdf</t>
  </si>
  <si>
    <t>https://corporate.samsonite.com/on/demandware.static/-/Sites-InvestorRelations-Library/default/dw22572598/PDF/announcements/2021/20210415085129_E%20Samsonite%202020%20Lux%20Annual%20Accounts%20(FINAL%202021-04-16)%20.pdf</t>
  </si>
  <si>
    <t>https://corporate.samsonite.com/on/demandware.static/-/Sites-InvestorRelations-Library/default/dw6da79c89/PDF/announcements/2017/20170410111619_E_Samsonite%20Lux%202016%20Standalone%20Accounts%20(Final%202017-04-10).pdf</t>
  </si>
  <si>
    <t>https://corporate.samsonite.com/on/demandware.static/-/Sites-InvestorRelations-Library/default/dw540d0fa8/PDF/announcements/2022/E%20Lux%20Annual%20Accounts%20(Final%202022-04-14).pdf</t>
  </si>
  <si>
    <t>https://corporate.samsonite.com/on/demandware.static/-/Sites-InvestorRelations-Library/default/dw3e4d350b/PDF/announcements/2015/20150424135509_E_Lux%20Standalone%20Accounts%20-%20FINAL%20(2015-04-24).pdf</t>
  </si>
  <si>
    <t>https://corporate.samsonite.com/on/demandware.static/-/Sites-InvestorRelations-Library/default/dwc8a2fa36/PDF/announcements/2022/E%20Samsonite%202021%20Annual%20Results%20Announcement%20(Final%20-%202022-03-16).pdf</t>
  </si>
  <si>
    <t>https://corporate.samsonite.com/on/demandware.static/-/Sites-InvestorRelations-Library/default/dwf2a73cbc/PDF/announcements/2012/20120424053057_E%20-%20Consolidated%20financial%20statements.pdf</t>
  </si>
  <si>
    <t>https://corporate.samsonite.com/on/demandware.static/-/Sites-InvestorRelations-Library/default/dw74e282e0/PDF/announcements/2023/E%20Samsonite%202023%C2%A0Interim%C2%A0Results%C2%A0Announcement%C2%A0(Final%202023-08-16).pdf</t>
  </si>
  <si>
    <t>https://corporate.samsonite.com/on/demandware.static/-/Sites-InvestorRelations-Library/default/dw84a964f8/PDF/announcements/2013/20130428201425_E%20-%20Lux%20Co%20Standalone%20FS.pdf</t>
  </si>
  <si>
    <t>https://media.neliti.com/media/publications/513293-developing-an-esp-module-for-english-cou-5b44e8c9.pdf</t>
  </si>
  <si>
    <t>https://media.neliti.com/media/publications/290152-students-perceptions-of-basic-communicat-24d20268.pdf</t>
  </si>
  <si>
    <t>https://media.neliti.com/media/publications/169872-EN-welcoming-speech-from-chairman-of-isst-2.pdf</t>
  </si>
  <si>
    <t>https://media.neliti.com/media/publications/83372-ID-none.pdf</t>
  </si>
  <si>
    <t>https://media.neliti.com/media/publications/297269-development-of-information-visualization-da14ac5b.pdf</t>
  </si>
  <si>
    <t>https://media.neliti.com/media/publications/513272-indlish-indonesian-english-production-an-f9354617.pdf</t>
  </si>
  <si>
    <t>https://media.neliti.com/media/publications/239244-shakespeares-women-characters-as-a-mirro-2632b9e9.pdf</t>
  </si>
  <si>
    <t>https://media.neliti.com/media/publications/223696-language-teaching-models-in-teacher-trai.pdf</t>
  </si>
  <si>
    <t>https://media.neliti.com/media/publications/555168-the-analysis-schematic-structure-of-rese-7f5c3df9.pdf</t>
  </si>
  <si>
    <t>https://media.neliti.com/media/publications/177238-EN-pigmented-oral-lichen-planus-a-case-repo.pdf</t>
  </si>
  <si>
    <t>https://webfiles.thecse.com/Q2_Apr_30_2020_Interim_CEO_cert.pdf</t>
  </si>
  <si>
    <t>https://webfiles.thecse.com/TerraAttCFO31mars2020ANG.pdf?GHmEvIsKdRhp_Fr_mxwA9wtUzRJXXcXW=</t>
  </si>
  <si>
    <t>https://webfiles.thecse.com/FGFL_AGM2020_presentation_release.pdf</t>
  </si>
  <si>
    <t>https://webfiles.thecse.com/March_31_2020_Interim_CFO.pdf</t>
  </si>
  <si>
    <t>https://webfiles.thecse.com/filings/2015_11_30_17_26_04_OAA_CFO_Certificate_-_Q3.pdf</t>
  </si>
  <si>
    <t>https://webfiles.thecse.com/TerraAttCEO30juin2020ANG.pdf?BDOMDR7amUQI9gFox9sAvUWZ92pb_HQ0=</t>
  </si>
  <si>
    <t>https://webfiles.thecse.com/filings/2014_08_29_19_03_12_HMK_CEO_Certification_of_Interim_Filings.pdf</t>
  </si>
  <si>
    <t>https://webfiles.thecse.com/1_Nov_2023_Cleansing_Materials_October_2023_vFINAL.pdf?gWpqe5YscGqUXyS81DEEl7xz7xCHwvn_</t>
  </si>
  <si>
    <t>https://webfiles.thecse.com/kabnNR07232020JW.pdf</t>
  </si>
  <si>
    <t>https://webfiles.thecse.com/PKG-NR-Jan15-2019.pdf</t>
  </si>
  <si>
    <t>https://webfiles.thecse.com/Golden_Leaf_Holdings_Ltd._Announces_Election_of_New_Board_of_Directors.pdf?gRNOzBLj.HZXy0Rw9YKE7HuDkGliVWf7=</t>
  </si>
  <si>
    <t>https://webfiles.thecse.com/BAMM_Press_Release_Arkansas_For20191017_SEDAR.pdf?hOP9paHc8DCuh5HtRHukDwX2_h_X2d_3</t>
  </si>
  <si>
    <t>https://webfiles.thecse.com/2023-02-09GRENVirtualInvestorCon.pdf?B2E8QlHcB6XW_1qV7DB4oJa1FkmqagwF=</t>
  </si>
  <si>
    <t>https://webfiles.thecse.com/Investor_Presentation_-_Virtual_Conference_Registration.pdf?WGKjGICLx9nK8EbqxrzuKtWPOzDov5KR</t>
  </si>
  <si>
    <t>https://webfiles.thecse.com/Feb_15_Reminder_-_Website_update_and_Webinar_reminder.pdf?WvHIL66PokGrS8b6rysbLwNlSUyYMyp9=</t>
  </si>
  <si>
    <t>https://webfiles.thecse.com/TerraAttCEO231mars2021EN.pdf?s2IftdeL3PfgPSJWJcdOlJc8J9VYqhkm=</t>
  </si>
  <si>
    <t>https://webfiles.thecse.com/120427.pdf?mQqjlr.u8E60tqwtTLxuH4qAEmk0S6CY</t>
  </si>
  <si>
    <t>https://webfiles.thecse.com/ISAMM_DEMO_FOLLOW_UP_v.as_sent.pdf</t>
  </si>
  <si>
    <t>https://webfiles.thecse.com/52-109FV1_-_Certification_of_annual_filings_-_CFO_E.pdf?_essPzUbG_gNT_2oq6ILkB9NdKx44C_X=</t>
  </si>
  <si>
    <t>https://webfiles.thecse.com/GreenBank_press_release_NASSCOM_Video_March_8_2018.pdf</t>
  </si>
  <si>
    <t>https://webfiles.thecse.com/BTHNRMar172017Final.pdf</t>
  </si>
  <si>
    <t>https://webfiles.thecse.com/TerraAttCEO231mars2021EN.pdf?s2IftdeL3PfgPSJWJcdOlJc8J9VYqhkm</t>
  </si>
  <si>
    <t>https://webfiles.thecse.com/PharmaTher_Announces_Late-Breaking_Abstract_Presentation_of_Positive.pdf?gPnM.OCQBlW8O9zPfMEleKOmWbZBKGwq=</t>
  </si>
  <si>
    <t>https://webfiles.thecse.com/filings/2014_05_30_16_23_06_RSS_CEO_Certificate_Q1.pdf</t>
  </si>
  <si>
    <t>https://webfiles.thecse.com/CHM_093017_interim_cert_KK.pdf</t>
  </si>
  <si>
    <t>https://webfiles.thecse.com/52-109FV1_-_Certification_of_annual_filings_-_CFO_E.pdf?_essPzUbG_gNT_2oq6ILkB9NdKx44C_X</t>
  </si>
  <si>
    <t>https://webfiles.thecse.com/ISAMM_DEMO_FOLLOW_UP_v.as_sent.pdf?EGr4HkpjGxTvJFqpTtG7y2RUPoxDQ3.H=</t>
  </si>
  <si>
    <t>https://webfiles.thecse.com/2023-11-29_NR_-_New_Investment_Presentation_-_MedMatrix.pdf?9ekmcCU5ReQbBI_f0FN.6RcADFY1UfvJ</t>
  </si>
  <si>
    <t>https://webfiles.thecse.com/MYNDCFO_1.pdf?DFzsVIjqxPt0AMKhoXSAEQjkSg2Je7ct</t>
  </si>
  <si>
    <t>https://webfiles.thecse.com/CHM_033118_interim_cert_DF.pdf</t>
  </si>
  <si>
    <t>https://webfiles.thecse.com/CFO_cert_0.pdf?fWlsST0y3nMywq2f.MCAEMjgYnCRnWsM=</t>
  </si>
  <si>
    <t>https://webfiles.thecse.com/IdahoCFO52109FV2CertQ318.pdf</t>
  </si>
  <si>
    <t>https://webfiles.thecse.com/nr1_1.pdf?eT8LiI9JEiU_P4BmnEIgjbbfkm1XIXuS</t>
  </si>
  <si>
    <t>https://webfiles.thecse.com/104880.pdf?JXubjFnZ8JsYAvsvZVEQs7080b9e5vRE=</t>
  </si>
  <si>
    <t>https://webfiles.thecse.com/2023-02-09GRENVirtualInvestorCon.pdf?B2E8QlHcB6XW_1qV7DB4oJa1FkmqagwF</t>
  </si>
  <si>
    <t>https://webfiles.thecse.com/IdahoCFO52109FV2CertQ121.pdf</t>
  </si>
  <si>
    <t>https://webfiles.thecse.com/CHM_033119_interim_cert_DF.pdf?.4w.IgXEWuQtQDzymB8_rvanBhtofWLm=</t>
  </si>
  <si>
    <t>https://webfiles.thecse.com/CHM_033121_interim_cert_KK.pdf</t>
  </si>
  <si>
    <t>https://rakbankonline.ae/wps/wcm/connect/9b2cee7d-f1ed-47fa-87d4-bd58d62b683a/Application%2Bfor%2BExport%2BColl.%2BDocuments.pdf?MOD=AJPERES</t>
  </si>
  <si>
    <t>https://www.archives.gov/files/ogis/assets/foia-requests-for-cdc-covid-19-records-2020-05-12.pdf</t>
  </si>
  <si>
    <t>https://invest.hawaii.gov/wp-content/uploads/2017/02/Logistics_Export_University_2017.pdf</t>
  </si>
  <si>
    <t>https://www.dlapiper.com/~/media/files/insights/events/2020/06/recent-us-export-control-developments-webinar_final.pdf</t>
  </si>
  <si>
    <t>https://www3.dfc.gov/environment/eia/yilport/ESIA/01_ProjectPresentation.pdf</t>
  </si>
  <si>
    <t>https://unpan.un.org/sites/default/files/11.%20The%20Gambia.pdf</t>
  </si>
  <si>
    <t>https://hr.un.org/sites/hr.un.org/files/editors/u463/E179_Presentation%20Skills%20Online.pdf</t>
  </si>
  <si>
    <t>https://corporate.samsonite.com/on/demandware.static/-/Sites-InvestorRelations-Library/default/dwc8109169/PDF/announcements/2018/20180422111114_E_Consolidated%20Financial%20Statements%20for%20the%20Year%20Ended%20December%2031,%202017.pdf</t>
  </si>
  <si>
    <t>https://corporate.samsonite.com/on/demandware.static/-/Sites-InvestorRelations-Library/default/dwae63e44f/PDF/announcements/2024/E%20FY2023%20Annual%20Results%20Announcement%20(Final%202024-03-13).pdf</t>
  </si>
  <si>
    <t>https://corporate.samsonite.com/on/demandware.static/-/Sites-InvestorRelations-Library/default/dw254b554c/PDF/announcements/2023/E%20Lux%20Consolidated%20Report%20(Final%202023-04-20).pdf.pdf</t>
  </si>
  <si>
    <t>https://corporate.samsonite.com/on/demandware.static/-/Sites-InvestorRelations-Library/default/dw77315eec/PDF/announcements/2022/E%20Lux%20Consolidated%20Report%20(Final%202022-04-14).pdf</t>
  </si>
  <si>
    <t>https://corporate.samsonite.com/on/demandware.static/-/Sites-InvestorRelations-Library/default/dwbd6f2268/PDF/press-release/2019/20190514114319_E_Samsonite%201Q2019%20Press%20Release%20(2019-05-14%20Final).pdf</t>
  </si>
  <si>
    <t>https://corporate.samsonite.com/on/demandware.static/-/Sites-InvestorRelations-Library/default/dwd0c3ac06/PDF/press-release/2012/20140522020046_E_Samsonite%20Hartmann%20media%20Release_Final.pdf</t>
  </si>
  <si>
    <t>https://corporate.samsonite.com/on/demandware.static/-/Sites-InvestorRelations-Library/default/dw7bc1c92f/PDF/announcements/2020/20201112124513_E_3Q2020%20Financial%20and%20Business%20Review%20(FINAL%202020-11-12).pdf</t>
  </si>
  <si>
    <t>https://corporate.samsonite.com/on/demandware.static/-/Sites-InvestorRelations-Library/default/dwe386aba9/PDF/press-release/2018/20180507132428_E_Samsonite_1Q2018%20Results%20Date.pdf</t>
  </si>
  <si>
    <t>https://corporate.samsonite.com/on/demandware.static/-/Sites-InvestorRelations-Library/default/dwf82f8a08/PDF/announcements/2019/20190415140533_E_Lux%20Standalone%20Financial%20Statements%202018%20(Final%202019-04-15).pdf</t>
  </si>
  <si>
    <t>https://corporate.samsonite.com/on/demandware.static/-/Sites-InvestorRelations-Library/default/dw34387641/PDF/announcements/2013/20130428201952_E%20-%20Lux%20Consolidated%20FS.pdf</t>
  </si>
  <si>
    <t>https://www.heartlungcirc.org/article/S1443-9506(19)30639-0/pdf</t>
  </si>
  <si>
    <t>https://urca.msu.edu/posters</t>
  </si>
  <si>
    <t>https://www.wa.gov.au/system/files/2021-08/240821-NT-Special-PFT-and-Isolation-Revocation-Directions.pdf</t>
  </si>
  <si>
    <t>https://www.slideshare.net/RobertRebernik/south-africa-presentation-10867097</t>
  </si>
  <si>
    <t>https://frackinginquiry.nt.gov.au/submission-library?a=410601</t>
  </si>
  <si>
    <t>https://ir.lawnet.fordham.edu/cgi/viewcontent.cgi?article=1353&amp;context=ulj</t>
  </si>
  <si>
    <t>https://www.eir.ie/opencms/export/sites/default/.content/pdf/IR/presentations/2014_2015/quarter3/eircom_third_quarter_results_presentation_FY14_15.pdf</t>
  </si>
  <si>
    <t>https://hybecorp.com/attachment/download?s3FileName=archive/nJi9GShNPuAvh3lrKgsSGCcUYfclMAWFWogLKmA2iW35BqXF36wqmofC2wDqwYwj5SwcylKsZEz0bL1fwuE2lr0BXBjGxx9NLQCOYYlVXykw5Phiy2486jB8KZhRHJ2a.pdf&amp;originFileName=%5BHYBE%5D%20IR%20PPT_2021.4Q_Kr_vF.pdf</t>
  </si>
  <si>
    <t>https://corporate.samsonite.com/on/demandware.static/-/Sites-InvestorRelations-Library/default/dw85d92a07/PDF/announcements/2016/20160422000653_E_Samsonite%20Lux%20Standalone%20Financial%20Statements%20(FINAL%202016-03-16).pdf</t>
  </si>
  <si>
    <t>https://corporate.samsonite.com/on/demandware.static/-/Sites-InvestorRelations-Library/default/dw657b8ac0/PDF/announcements/2015/20150424135238_E_Lux%20Consolidated%20Accounts%20-%20FINAL%20(2015-04-24).pdf</t>
  </si>
  <si>
    <t>https://corporate.samsonite.com/on/demandware.static/-/Sites-InvestorRelations-Library/default/dw60650d1c/PDF/announcements/2015/20150825224004_E%20-%202015%20Interim%20Results%20Announcement%20(FINAL%20-%202015-08-26).pdf</t>
  </si>
  <si>
    <t>https://corporate.samsonite.com/on/demandware.static/-/Sites-InvestorRelations-Library/default/dwcdd0fc0a/PDF/announcements/2017/20170315225020_E_2016%20Annual%20Results%20Announcement%20(Final%202017-03-16).pdf</t>
  </si>
  <si>
    <t>https://corporate.samsonite.com/on/demandware.static/-/Sites-InvestorRelations-Library/default/dwc72a746e/PDF/announcements/2012/20120327183409_E-%20Announcement%20of%20Final%20Results%20for%20the%20Year%20Ended%2031%20December%202011.pdf</t>
  </si>
  <si>
    <t>https://corporate.samsonite.com/on/demandware.static/-/Sites-InvestorRelations-Library/default/dw20c9ac9a/PDF/announcements/2014/20140827094256_E_2014%20Interim%20Results%20Announcement%202014-08-27%20FINAL.pdf</t>
  </si>
  <si>
    <t>https://corporate.samsonite.com/on/demandware.static/-/Sites-InvestorRelations-Library/default/dwd85c7cf4/PDF/announcements/2023/E%20Samsonite%202022%20Annual%20Results%20Announcement%20(2023-03-15%20Final).pdf</t>
  </si>
  <si>
    <t>https://corporate.samsonite.com/on/demandware.static/-/Sites-InvestorRelations-Library/default/dwc159d18b/PDF/announcements/2021/E%20Samsonite%201H2021%20Results%20Announcement%20(FINAL%202021-08-18).pdf</t>
  </si>
  <si>
    <t>https://corporate.samsonite.com/on/demandware.static/-/Sites-InvestorRelations-Library/default/dw76a6521f/PDF/announcements/2021/20210317105619_E%202020%20Annual%20Results%20Announcement%20(FINAL%202021-03-17).pdf</t>
  </si>
  <si>
    <t>https://corporate.samsonite.com/on/demandware.static/-/Sites-InvestorRelations-Library/default/dw11a5a660/PDF/announcements/2020/20200819120700_E_2020%20Interim%20Results%20Announcement%20(2020-08-19%20FINAL).pdf</t>
  </si>
  <si>
    <t>https://webfiles.thecse.com/PR_199.pdf?SQAq9GV7jHRP99ripBhVdiB4nNVMvM_6</t>
  </si>
  <si>
    <t>https://webfiles.thecse.com/CHM_033120_interim_cert_KK.pdf</t>
  </si>
  <si>
    <t>https://webfiles.thecse.com/CHM_093021_interim_cert_KK.pdf?yFBd7j_N6vQbJMyGIxWLfeqw19ISzfe7</t>
  </si>
  <si>
    <t>https://webfiles.thecse.com/ePlay_VRTL_Press_Release-2.pdf?OIJ.bN9mAgeKvK0lqmqls_buaLBqnCOo=</t>
  </si>
  <si>
    <t>https://webfiles.thecse.com/CHM_093020_interim_cert_KK.pdf?NY8K3Ys3wRt7ijaC7VBDgdfmwVi6J_eO=</t>
  </si>
  <si>
    <t>https://webfiles.thecse.com/Target-CFO-YE.pdf?aAWto2h8mh8IJXTM3xa3prZj1plAKO2V=</t>
  </si>
  <si>
    <t>https://webfiles.thecse.com/FORM_52-109FV2_CEO_July_31_2021.pdf?anp74wvds42bd_PWd7uDwYPlFzVIX9Z4=</t>
  </si>
  <si>
    <t>https://webfiles.thecse.com/Golden_Leaf_Holdings_Ltd._Announces_Election_of_New_Board_of_Directors.pdf</t>
  </si>
  <si>
    <t>https://webfiles.thecse.com/Q2_Apr_30_2020_Interim_CFO_cert.pdf</t>
  </si>
  <si>
    <t>https://webfiles.thecse.com/52-109FV1_-_Certification_of_annual_filings_-_CFO_E.pdf</t>
  </si>
  <si>
    <t>https://webfiles.thecse.com/VERSUS_-_press_release_Revenue_May_30_2019.pdf</t>
  </si>
  <si>
    <t>https://webfiles.thecse.com/CHM_093021_interim_cert_KK.pdf</t>
  </si>
  <si>
    <t>https://webfiles.thecse.com/Investor_Presentation_-_Virtual_Conference_Registration.pdf?WGKjGICLx9nK8EbqxrzuKtWPOzDov5KR=</t>
  </si>
  <si>
    <t>https://webfiles.thecse.com/CHM_033120_interim_cert_DF.pdf?icvIxCrPpcyO9vnqg1tpmAlUYwLwZrth=</t>
  </si>
  <si>
    <t>https://webfiles.thecse.com/tevano_nr20220608.pdf?WU.siaLq3cdNOB9PoArfkD2pOqNNrEo5</t>
  </si>
  <si>
    <t>https://webfiles.thecse.com/CHM_033118_interim_cert_DF.pdf?diQeBdggzfEWbFLazquYM6au_B14V_K_=</t>
  </si>
  <si>
    <t>https://webfiles.thecse.com/180625_PR_-_Sales_Presentation_.pdf</t>
  </si>
  <si>
    <t>https://webfiles.thecse.com/filings/BES_123193_certificationceo.pdf</t>
  </si>
  <si>
    <t>https://webfiles.thecse.com/ePlay_VRTL_Press_Release-2.pdf?OIJ.bN9mAgeKvK0lqmqls_buaLBqnCOo</t>
  </si>
  <si>
    <t>https://webfiles.thecse.com/News_Release_-_July_26_2021.pdf</t>
  </si>
  <si>
    <t>https://webfiles.thecse.com/IdahoCFO52109FV2CertQ221.pdf</t>
  </si>
  <si>
    <t>https://webfiles.thecse.com/IdahoCFO52109FV2CertQ120.pdf</t>
  </si>
  <si>
    <t>https://webfiles.thecse.com/CHM_093018_interim_cert_DF.pdf?7kXU5r6IznL4oIM52S3cQ7bebXUh1fMJ=</t>
  </si>
  <si>
    <t>https://webfiles.thecse.com/CHM_123120_interim_cert_DF.pdf?cOF9Y5U81XK3xxxGUlvCm4WRv3o0KrXU=</t>
  </si>
  <si>
    <t>https://webfiles.thecse.com/IdahoCFO52109FV2CertQ122.pdf</t>
  </si>
  <si>
    <t>https://webfiles.thecse.com/CHM_093020_interim_cert_DF.pdf</t>
  </si>
  <si>
    <t>https://webfiles.thecse.com/CHM_093018_interim_cert_DF.pdf</t>
  </si>
  <si>
    <t>https://webfiles.thecse.com/CHM_093021_interim_cert_DF.pdf</t>
  </si>
  <si>
    <t>https://webfiles.thecse.com/163799.pdf?DBbKOP_blvuHTQJN889AKN_bxySyK9jw=</t>
  </si>
  <si>
    <t>https://webfiles.thecse.com/CHM_093021_interim_cert_DF.pdf?xITXC601v1Nd80ppy4ycXrBHoG37RrXv=</t>
  </si>
  <si>
    <t>https://webfiles.thecse.com/TerraAttCEO231mars2021EN.pdf</t>
  </si>
  <si>
    <t>https://webfiles.thecse.com/TerraAttCEOQ330juin2021EN.pdf</t>
  </si>
  <si>
    <t>https://webfiles.thecse.com/CHM_123117_interim_cert_DF.pdf?0fCNHbwuZbQ1CyUSPGo2yltC0tGDsNgB=</t>
  </si>
  <si>
    <t>https://webfiles.thecse.com/CHM_093020_interim_cert_DF.pdf?eMkGxjExbVpa4gZDUEl7hrXawXtStDp2=</t>
  </si>
  <si>
    <t>https://webfiles.thecse.com/CHM_123120_interim_cert_KK.pdf?eQ43VN9Sl37V6myGA11ZiDkj_910zzgv</t>
  </si>
  <si>
    <t>https://webfiles.thecse.com/4._MindBio_Announces_Phase_1_Clinical_Trial_Data_Reveal_Date.pdf?tkyEE0PwUI6WhQg3coKzg7x9PfeNCFTU</t>
  </si>
  <si>
    <t>https://webfiles.thecse.com/NR_20200423_SqID_AGM_Presentation_V2.pdf?gSdGA7wjkqvnZusiBaiRVHpT6VCTp0L3</t>
  </si>
  <si>
    <t>https://webfiles.thecse.com/GCCNews.pdf?bU3r7_9KTfXGagdcHYsjXmA7RZvt7Irq</t>
  </si>
  <si>
    <t>https://webfiles.thecse.com/BLR_IR_NR_Jan_26.pdf?kPlkFZCWaGyyrg6z.JbhywAPqB8e2uOx</t>
  </si>
  <si>
    <t>https://webfiles.thecse.com/CHM_123118_interim_cert_KK.pdf</t>
  </si>
  <si>
    <t>https://webfiles.thecse.com/CHM_093019_interim_cert_KK.pdf</t>
  </si>
  <si>
    <t>https://webfiles.thecse.com/CHM_033119_interim_cert_KK.pdf</t>
  </si>
  <si>
    <t>https://webfiles.thecse.com/CHM_123119_interim_cert_KK.pdf</t>
  </si>
  <si>
    <t>https://sdgs.un.org/sites/default/files/documents/21480Presentation_English.pdf</t>
  </si>
  <si>
    <t>https://sdgs.un.org/sites/default/files/2021-12/SADC%20training%20session%205%20-%20UNEP%20presentation.pdf</t>
  </si>
  <si>
    <t>https://sdgs.un.org/sites/default/files/2021-11/South%20Africa%20Presentation%20_%20Workshop%20on%20the%20Rollout%20of%20the%20Zimbabwe%20National%20Development%20Strategy%201%20_%209%20Nov%202021.pdf</t>
  </si>
  <si>
    <t>https://ridl.io/wp-content//uploads/pdf/15336/firehose-of-useless-propaganda.pdf</t>
  </si>
  <si>
    <t>https://ridl.io/wp-content//uploads/pdf/14736/the-end-of-russia-s-balancing-act-in-the-israeli-palestinian-conflict.pdf</t>
  </si>
  <si>
    <t>https://ridl.io/wp-content//uploads/pdf/17104/the-death-of-alexey-navalny.pdf</t>
  </si>
  <si>
    <t>https://ridl.io/wp-content//uploads/pdf/17093/patriots-against-carlson.pdf</t>
  </si>
  <si>
    <t>https://ridl.io/wp-content//uploads/pdf/639/the-constitutional-court-of-the-russian-federation-versus-human-rights.pdf</t>
  </si>
  <si>
    <t>https://ridl.io/wp-content//uploads/pdf/11170/30-years-of-constitutional-justice-in-the-russian-federation-what-needs-to-change.pdf</t>
  </si>
  <si>
    <t>https://ridl.io/wp-content//uploads/pdf/16618/prigozhin-will-live-on.pdf</t>
  </si>
  <si>
    <t>https://ridl.io/wp-content//uploads/pdf/15062/anti-war-wave-of-nbsp-emigration-should-i-nbsp-stay-or-nbsp-should-i-nbsp-go.pdf</t>
  </si>
  <si>
    <t>https://ridl.io/wp-content//uploads/pdf/7049/volodin-s-duma-cabinet-2-0.pdf</t>
  </si>
  <si>
    <t>https://ridl.io/wp-content//uploads/pdf/2247/rosnefts-role-as-venezuelas-lender-of-last-resort.pdf</t>
  </si>
  <si>
    <t>https://www.rush.edu/sites/default/files/CASE-STUDY-An-Atypical-Presentation-of-Neuroretinitis.pdf</t>
  </si>
  <si>
    <t>https://corporate.samsonite.com/on/demandware.static/-/Sites-InvestorRelations-Library/default/dw7b3d6d74/PDF/announcements/2020/20200416102349_E_Lux%20Standalone%20Financial%20Statements%202019.pdf</t>
  </si>
  <si>
    <t>https://corporate.samsonite.com/on/demandware.static/-/Sites-InvestorRelations-Library/default/dw09ff888a/PDF/announcements/2020/20200318145415_E_Samsonite%202019%20Results%20Announcement%20(FINAL%202020-03-18).pdf</t>
  </si>
  <si>
    <t>https://corporate.samsonite.com/on/demandware.static/-/Sites-InvestorRelations-Library/default/dw28de2ca7/PDF/announcements/2019/20190415140343_E_Lux%20Consolidated%20Financial%20Statements%202018%20(Final%202019-04-15).pdf</t>
  </si>
  <si>
    <t>https://corporate.samsonite.com/on/demandware.static/-/Sites-InvestorRelations-Library/default/dwa9688709/PDF/reports/2021/E_2021%20Interim%20Report.pdf</t>
  </si>
  <si>
    <t>https://corporate.samsonite.com/on/demandware.static/-/Sites-InvestorRelations-Library/default/dw685b0bec/PDF/announcements/2018/20180315000352_E_2017%20Annual%20Results%20Announcement%20FINAL%20(with%20KPMG%20Signature%20-%202017-03-15).pdf</t>
  </si>
  <si>
    <t>https://corporate.samsonite.com/on/demandware.static/-/Sites-InvestorRelations-Library/default/dwf183f933/PDF/announcements/2017/20170410111412_E_Samsonite%20Lux%202016%20Consolidated%20Financial%20Statements%20(Final%202017-04-10).pdf</t>
  </si>
  <si>
    <t>https://corporate.samsonite.com/on/demandware.static/-/Sites-InvestorRelations-Library/default/dwc6b665fe/PDF/announcements/2016/20160829224254_E_Samsonite%202016%20Interim%20Results%20Announcement%20(FINAL).pdf</t>
  </si>
  <si>
    <t>https://corporate.samsonite.com/on/demandware.static/-/Sites-InvestorRelations-Library/default/dwb0a53c49/PDF/announcements/2016/20160627134635_E_Tumi%20Acquisition%20-%20EGM%20Circular%20(Final%20-%202016-06-28).pdf</t>
  </si>
  <si>
    <t>https://corporate.samsonite.com/on/demandware.static/-/Sites-InvestorRelations-Library/default/dw2899a9a0/PDF/announcements/2013/20130318184429_E%20-%202012%20Final%20Results%20Announcement%202013%2003%2019%20FINAL.pdf</t>
  </si>
  <si>
    <t>https://corporate.samsonite.com/on/demandware.static/-/Sites-InvestorRelations-Library/default/dwa68533ea/PDF/announcements/2011/20110602100852_Samsonite_Final_Prospectus_en.pdf</t>
  </si>
  <si>
    <t>https://ridl.io/wp-content//uploads/pdf/16557/khakassian-nullification-of-putin-s-power-vertical.pdf</t>
  </si>
  <si>
    <t>https://ridl.io/wp-content//uploads/pdf/3160/new-boss-old-rules.pdf</t>
  </si>
  <si>
    <t>https://ridl.io/wp-content//uploads/pdf/974/the-new-russian-renaissance.pdf</t>
  </si>
  <si>
    <t>https://sdgs.un.org/sites/default/files/2023-12/Plan%20preparation%20and%20the%20implementation%20in%20BABMA.pdf</t>
  </si>
  <si>
    <t>https://violenceagainstchildren.un.org/sites/violenceagainstchildren.un.org/files/expert_consultations/stranghtening_communities/rt_hon_mr_thomas_okoth_nyalulu_cbcpm_presentation_oslo_3_sept_2015.pdf</t>
  </si>
  <si>
    <t>https://www.un.org/ohrlls/sites/www.un.org.ohrlls/files/nfp_presentation_bahamas.pdf</t>
  </si>
  <si>
    <t>https://www.un.org/dgacm/sites/www.un.org.dgacm/files/presentation_of_credentials_in_2019_with_photos.pdf</t>
  </si>
  <si>
    <t>https://www.un.org/depts/los/consultative_process/documents/9_kieserman_presentation.pdf</t>
  </si>
  <si>
    <t>https://unstats.un.org/unsd/trade/WS%20AddisAbaba07/presentations/(02)%20Item%203%20-%20UNSD%20-%20Review%20of%20Activities%20in%20Trade.pdf</t>
  </si>
  <si>
    <t>https://sdgs.un.org/sites/default/files/2022-05/2.%20Mapping%20Presentation__STI%20Forum%20Side%20Event_Digitalization%20to%20Achieve.pdf</t>
  </si>
  <si>
    <t>https://sdgs.un.org/sites/default/files/statements/presentation_Spratt.pdf</t>
  </si>
  <si>
    <t>https://hr.un.org/sites/hr.un.org/files/UN%20Presenting%20Powerfully%20Workshop%20Resource_%20Presentation%20Technique_BULLOCKDan_SANCHEZRaul_0.pdf</t>
  </si>
  <si>
    <t>https://www.cell.com/cell-reports/pdf/S2211-1247(22)01022-1.pdf</t>
  </si>
  <si>
    <t>https://old.montanasports.com/!g/book/search?PPT=Sdl+2007+Design+For+Dependable+Systems.pdf</t>
  </si>
  <si>
    <t>https://cdn.ymaws.com/www.wipp.org/resource/resmgr/export_now/Working_Capital_Presentation.pdf</t>
  </si>
  <si>
    <t>https://corporate.samsonite.com/on/demandware.static/-/Sites-InvestorRelations-Library/default/dw6265c4ad/PDF/reports/2012/20120924054358_E%20-%202012%20Interim%20Report.pdf</t>
  </si>
  <si>
    <t>https://corporate.samsonite.com/on/demandware.static/-/Sites-InvestorRelations-Library/default/dwe6576736/PDF/reports/2022/E_Samsonite%202022%20Interim%20Report.pdf</t>
  </si>
  <si>
    <t>https://corporate.samsonite.com/on/demandware.static/-/Sites-InvestorRelations-Library/default/dwbd3c635f/PDF/reports/2020/20210415085325_E%20Samsonite%202020%20Annual%20Report%20(FINAL%202021-04-16).pdf</t>
  </si>
  <si>
    <t>https://corporate.samsonite.com/on/demandware.static/-/Sites-InvestorRelations-Library/default/dw3945ee29/PDF/announcements/2018/20180531233024_E_Samsonite%20-%20Clarification%20Announcement%20(Final%202018-05-31).pdf</t>
  </si>
  <si>
    <t>https://corporate.samsonite.com/on/demandware.static/-/Sites-InvestorRelations-Library/default/dwfa2230ba/PDF/reports/2022/E_Samsonite%202022%20Annual%20Report.pdf</t>
  </si>
  <si>
    <t>https://corporate.samsonite.com/on/demandware.static/-/Sites-InvestorRelations-Library/default/dw81809c69/PDF/reports/2020/20200916085921_E_Samsonite%202020%20Interim%20Report.pdf</t>
  </si>
  <si>
    <t>https://corporate.samsonite.com/on/demandware.static/-/Sites-InvestorRelations-Library/default/dw4ae9e03f/PDF/reports/2021/E_Samsonite%202021%20Annual%20Report.pdf.pdf</t>
  </si>
  <si>
    <t>https://corporate.samsonite.com/on/demandware.static/-/Sites-InvestorRelations-Library/default/dw63d5af9c/PDF/reports/2023/E_Samsonite%202023%20Interim%20Report.pdf</t>
  </si>
  <si>
    <t>https://corporate.samsonite.com/on/demandware.static/-/Sites-InvestorRelations-Library/default/dwb1f93829/PDF/reports/2019/20190918102840_E_Samsonite%202019%20Interim%20Report%20(2019-09-18%20Final).pdf</t>
  </si>
  <si>
    <t>https://corporate.samsonite.com/on/demandware.static/-/Sites-InvestorRelations-Library/default/dwa9314392/PDF/reports/2019/20200416102519_E_Annual%20Report%202019.pdf</t>
  </si>
  <si>
    <t>https://webfiles.thecse.com/CHM_093018_interim_cert_KK.pdf</t>
  </si>
  <si>
    <t>https://webfiles.thecse.com/IdahoCFO52109FV2CertQ318.pdf?6OGPtUK3AHTqUWUzOQ7VNPeaPOXD.mat=</t>
  </si>
  <si>
    <t>https://webfiles.thecse.com/Form52-109FV2-2022Q2-CFO.pdf?o7ab8ueBJOad7DA1QN4NOLLARx1IUkeG=</t>
  </si>
  <si>
    <t>https://webfiles.thecse.com/ERTH_CEO_Cert.pdf?RkNeW0vReVJFieW5BwMWu.3kBFEMCOxQ=</t>
  </si>
  <si>
    <t>https://webfiles.thecse.com/CHM_033119_interim_cert_DF.pdf</t>
  </si>
  <si>
    <t>https://webfiles.thecse.com/CHM_033121_interim_cert_DF.pdf</t>
  </si>
  <si>
    <t>https://webfiles.thecse.com/CHM_123118_interim_cert_DF.pdf</t>
  </si>
  <si>
    <t>https://webfiles.thecse.com/CHM_033120_interim_cert_DF.pdf</t>
  </si>
  <si>
    <t>https://webfiles.thecse.com/CHM_123119_interim_cert_DF.pdf</t>
  </si>
  <si>
    <t>https://webfiles.thecse.com/CHM_123120_interim_cert_DF.pdf</t>
  </si>
  <si>
    <t>https://webfiles.thecse.com/CHM_123117_interim_cert_DF.pdf</t>
  </si>
  <si>
    <t>https://webfiles.thecse.com/CHM_033121_interim_cert_DF.pdf?bMAJRjhYaXSl8hboU_BOntepUqzIrhU.=</t>
  </si>
  <si>
    <t>https://webfiles.thecse.com/188795.pdf?aJVewt.HjwsW428lq6NjnPwy_wur3wXD</t>
  </si>
  <si>
    <t>https://webfiles.thecse.com/CHM_093019_interim_cert_DF.pdf</t>
  </si>
  <si>
    <t>https://webfiles.thecse.com/CHM_123119_interim_cert_DF.pdf?Ex1PTSXNcgZlQYO7lv.MxUcAMf1PIL4q=</t>
  </si>
  <si>
    <t>https://webfiles.thecse.com/ePlay_VRTL_Press_Release-2.pdf</t>
  </si>
  <si>
    <t>https://webfiles.thecse.com/CHM_123118_interim_cert_DF.pdf?CVZA3Khflr79cZo.lZSR1o20tg2cAZLE</t>
  </si>
  <si>
    <t>https://webfiles.thecse.com/CHM_123118_interim_cert_DF.pdf?CVZA3Khflr79cZo.lZSR1o20tg2cAZLE=</t>
  </si>
  <si>
    <t>https://webfiles.thecse.com/ERTH_CFO_Cert.pdf?UiIHQ_2jIumG5ipDd8bkvYxQ8Q5vX.gf</t>
  </si>
  <si>
    <t>https://webfiles.thecse.com/ERTH_CFO_Cert.pdf</t>
  </si>
  <si>
    <t>https://webfiles.thecse.com/Form_52-109FV1_-_CEO_Cert_0.pdf?FyFd4vw_X9wCTtYuH2bL6HazAC_HpVmh</t>
  </si>
  <si>
    <t>https://webfiles.thecse.com/CHM_123120_interim_cert_KK.pdf</t>
  </si>
  <si>
    <t>https://webfiles.thecse.com/180625_PR_-_Sales_Presentation_.pdf?6_lGHuIhHmXl4UPomXaBU8EQM8zdFx6y</t>
  </si>
  <si>
    <t>https://webfiles.thecse.com/IdahoCEO52109FV2CertQ222.pdf?rU7nOJxik71zT8OI2yEnKxulWX2ujC7.=</t>
  </si>
  <si>
    <t>https://webfiles.thecse.com/DAN-MDA_0.pdf?EGJSV4RgmtXwGxeJdAyIWV30txrO2Z7n=</t>
  </si>
  <si>
    <t>https://webfiles.thecse.com/filings/SLH_119242_cfo_certificate.pdf</t>
  </si>
  <si>
    <t>https://webfiles.thecse.com/CURALEAF_-_Form_52-109F2R_-_CEO_-_interim_MDA_-_September_30_2023.pdf?oD0Yjr5TSRoAt26tsXEN18Y1JoWfzscr</t>
  </si>
  <si>
    <t>https://webfiles.thecse.com/IdahoCFO52109FV2CertQ120.pdf?XkPQmGDhyyVr80e7G2sPC.rh0c3hg6LZ=</t>
  </si>
  <si>
    <t>https://webfiles.thecse.com/News_Release_-_July_26_2021.pdf?wd0fjt0YTppTgCszVEa6BJV3pxNT6M6o=</t>
  </si>
  <si>
    <t>https://webfiles.thecse.com/nr_asep_012624.pdf?6rXJT_2cAP2a0AWLHy3dqROmEGiExm8S</t>
  </si>
  <si>
    <t>https://webfiles.thecse.com/CEO-YE.pdf?ozpg3lPUv1JpVjlYRWmWyyW0pQ.ExkTT=</t>
  </si>
  <si>
    <t>https://webfiles.thecse.com/OG_-_AIF_-_CFO_Certificate_-_Form_52-109F1_-_01-03-17.pdf</t>
  </si>
  <si>
    <t>https://webfiles.thecse.com/BLR_IR_NR_Jan_26.pdf?kPlkFZCWaGyyrg6z.JbhywAPqB8e2uOx=</t>
  </si>
  <si>
    <t>https://webfiles.thecse.com/nr_asep_012624.pdf?6rXJT_2cAP2a0AWLHy3dqROmEGiExm8S=</t>
  </si>
  <si>
    <t>https://webfiles.thecse.com/CHM_093021_interim_cert_KK.pdf?yFBd7j_N6vQbJMyGIxWLfeqw19ISzfe7=</t>
  </si>
  <si>
    <t>https://webfiles.thecse.com/TerraAttCFOQ231mars2021EN.pdf</t>
  </si>
  <si>
    <t>https://webfiles.thecse.com/3Nov8PR.pdf</t>
  </si>
  <si>
    <t>https://webfiles.thecse.com/Form_52-109FV1_-_CEO_Cert_0.pdf</t>
  </si>
  <si>
    <t>https://webfiles.thecse.com/CEO_63.pdf?IL3E2SWSaN74qW8HHYcmeeLtKAOul_Xy=</t>
  </si>
  <si>
    <t>https://webfiles.thecse.com/filings/SLH_104192_ceo_interim_filing_certification.pdf</t>
  </si>
  <si>
    <t>https://webfiles.thecse.com/FORM_52-109FV2_CFO_July_31_2021.pdf?m1hT7ZBfXPW6ZoC7ACf89QjSh4zeELx0=</t>
  </si>
  <si>
    <t>https://webfiles.thecse.com/FORM_52-109FV2_CEO_July_31_2021.pdf</t>
  </si>
  <si>
    <t>https://unstats.un.org/unsd/environment/envpdf/UNSD_TogoWorkshop/Session%201j_UNSD_Strengthening%20environment%20statistics%20for%20monitoring%20the%20SDGs.pdf</t>
  </si>
  <si>
    <t>https://static.un.org/esa/ffd/wp-content/uploads/2014/10/20130128_Presentation_PartingtonTraining.pdf</t>
  </si>
  <si>
    <t>https://sdgs.un.org/sites/default/files/2022-07/Session%206%20presentation%20-%20Bette%20Levy%20%28Women%27s%20Major%20Group%29.pptx.pdf</t>
  </si>
  <si>
    <t>https://sdgs.un.org/sites/default/files/2022-05/MSEA%20PRESENTATION%20Digital%20Preparedenesspptx.pdf</t>
  </si>
  <si>
    <t>https://sdgs.un.org/sites/default/files/2020-12/UNCRD_13th%20EST%20Forum_Policy%20Dialogue%202-Presentation%202-Bert%20Fabian-UNEP.pdf</t>
  </si>
  <si>
    <t>https://corporate.samsonite.com/on/demandware.static/-/Sites-InvestorRelations-Library/zh_HK/dw4d6b9bf8/PDF/reports/2018/20190415141453_C_Annual%20Report%202018%20(Final%202019-04-15).pdf</t>
  </si>
  <si>
    <t>https://corporate.samsonite.com/on/demandware.static/-/Sites-InvestorRelations-Library/default/dw032c27fe/PDF/reports/2018/20190415141029_E_Annual%20Report%202018%20(Final%202019-04-15).pdf</t>
  </si>
  <si>
    <t>https://corporate.samsonite.com/on/demandware.static/-/Sites-InvestorRelations-Library/default/dw6d47b89e/PDF/reports/2015/20150923133217_E_2015%20Interim%20Report%20(FINAL%202015-09-23).pdf</t>
  </si>
  <si>
    <t>https://corporate.samsonite.com/on/demandware.static/-/Sites-InvestorRelations-Library/zh_HK/dwb3b992e7/PDF/reports/2013/20140424052053_C_Samsonite%20International%20SA%202013%20Annual%20Report%2020140424.pdf</t>
  </si>
  <si>
    <t>https://corporate.samsonite.com/on/demandware.static/-/Sites-InvestorRelations-Library/default/dwdf99b13c/PDF/reports/2011/20120424044355_E%20-%202011%20Annual%20Report.pdf</t>
  </si>
  <si>
    <t>https://corporate.samsonite.com/on/demandware.static/-/Sites-InvestorRelations-Library/default/dw73d965fd/PDF/reports/2014/20140925100539_E_Samsonite%20International%20SA%202014%20Interim%20Report.pdf</t>
  </si>
  <si>
    <t>https://corporate.samsonite.com/on/demandware.static/-/Sites-InvestorRelations-Library/default/dwf489c0b0/PDF/announcements/2011/20110602100852_Application_170319_watermark.pdf</t>
  </si>
  <si>
    <t>https://corporate.samsonite.com/on/demandware.static/-/Sites-InvestorRelations-Library/default/dwb993c392/PDF/reports/2014/20150424134154_E_2014%20Annual%20Report%20-%20FINAL%20(2015-04-24).pdf</t>
  </si>
  <si>
    <t>https://corporate.samsonite.com/on/demandware.static/-/Sites-InvestorRelations-Library/default/dw0b5f9543/PDF/reports/2011/20110926060326_E%20-%202011%20Interim%20Report.pdf</t>
  </si>
  <si>
    <t>https://corporate.samsonite.com/on/demandware.static/-/Sites-InvestorRelations-Library/default/dwbcb53cfd/PDF/reports/2016/20160923091133_E_Samsonite%202016%20Interim%20Report.pdf</t>
  </si>
  <si>
    <t>https://ciaotest.cc.columbia.edu/olj/tjir/v4n3/tjir_v4n3_a_beyer.pdf</t>
  </si>
  <si>
    <t>https://ciaotest.cc.columbia.edu/journals/ejil/v20i2/f_0017134_14652.pdf</t>
  </si>
  <si>
    <t>https://ciaotest.cc.columbia.edu/pbei/sas/0024184/f_0024184_19725.pdf</t>
  </si>
  <si>
    <t>https://ciaotest.cc.columbia.edu/wps/cisac/0029263/f_0029263_23754.pdf</t>
  </si>
  <si>
    <t>https://ciaotest.cc.columbia.edu/pbei/svri/0029033/f_0029033_23581.pdf</t>
  </si>
  <si>
    <t>https://ciaotest.cc.columbia.edu/pbei/csis/0019070/f_0019070_16329.pdf</t>
  </si>
  <si>
    <t>https://ciaotest.cc.columbia.edu/olj/et/et_sum03/et_sum03f.pdf</t>
  </si>
  <si>
    <t>https://ciaotest.cc.columbia.edu/wps/cfia/0017454/f_0017454_14937.pdf</t>
  </si>
  <si>
    <t>https://www.un.org/esa/sustdev/natlinfo/nsds/workshop/png.pdf</t>
  </si>
  <si>
    <t>https://www.un.org/events/smallarms2006/pdf/arms060630iansa-fadi-eng.pdf</t>
  </si>
  <si>
    <t>https://www.un.org/development/desa/pd/sites/www.un.org.development.desa.pd/files/undesa-pd_2016_cpd49_ms_briefing_04mar2016_wilmoth_presentation.pdf</t>
  </si>
  <si>
    <t>https://hlpf.un.org/sites/default/files/statements/2021-11/25529PORTUGAL_VNR_PPT_Presentation.pdf</t>
  </si>
  <si>
    <t>https://hlpf.un.org/sites/default/files/statements/2021-11/25493MALAYSIA_VNR_FINAL_PPT.pdf</t>
  </si>
  <si>
    <t>https://sdgs.un.org/sites/default/files/2023-12/SDG%20Presentation%20sunyani%20municipal.pdf</t>
  </si>
  <si>
    <t>https://publicadministration.desa.un.org/sites/default/files/cepa-sessions/CEPA9th_DPADM%20Director_presentation.pdf</t>
  </si>
  <si>
    <t>https://www.un.org/dgacm/sites/www.un.org.dgacm/files/Documents_Protocol/presentation_of_credentials_in_2022_with_photos.pdf</t>
  </si>
  <si>
    <t>https://www.un.org/events/smallarms2006/pdf/iansa%20intro.pdf</t>
  </si>
  <si>
    <t>https://turkmenistan.un.org/sites/default/files/2021-10/UNDRR%20Report%20-%20International%20Cooperation%20in%20Disaster%20Risk%20Reducton_0.pdf</t>
  </si>
  <si>
    <t>https://www.un.org/esa/ffd/wp-content/uploads/2014/12/12Dec14-Clifton-Presentation.pdf</t>
  </si>
  <si>
    <t>https://financing.desa.un.org/sites/default/files/2024-02/Presentation%20structural%20elements%2019february.pdf</t>
  </si>
  <si>
    <t>https://s3.wp.wsu.edu/uploads/sites/1041/2023/05/Lindsey-Stachofsky-Presentation.pdf</t>
  </si>
  <si>
    <t>https://www.bu.edu/tech/files/2016/01/Intro-to-WebGUI_Lab-Presentation.pdf</t>
  </si>
  <si>
    <t>https://corporate.samsonite.com/on/demandware.static/-/Sites-InvestorRelations-Library/default/dwfa1203f0/PDF/reports/2015/20160422001507_E_Samsonite%202015%20Annual%20Report%20(FINAL%202016-04-22).pdf</t>
  </si>
  <si>
    <t>https://www.walsh.edu/_files/Zoom-Directions---Student-Presentation.pdf</t>
  </si>
  <si>
    <t>https://www.angloamerican.com/~/media/Files/A/Anglo-American-Group/PLC/media/presentations/2022pres/bank-of-america-duncan-wanblad-presentation-2022.pdf</t>
  </si>
  <si>
    <t>https://ciaotest.cc.columbia.edu/wps/csis/0019063/f_0019063_16322.pdf</t>
  </si>
  <si>
    <t>https://ciaotest.cc.columbia.edu/journals/ejil/v20i1/f_0017157_14671.pdf</t>
  </si>
  <si>
    <t>https://ciaotest.cc.columbia.edu/wps/carter/0027987/f_0027987_22796.pdf</t>
  </si>
  <si>
    <t>https://ciaotest.cc.columbia.edu/wps/usip/0022838/f_0022838_18721.pdf</t>
  </si>
  <si>
    <t>https://ciaotest.cc.columbia.edu/wps/aps/0016350/f_0016350_14148.pdf</t>
  </si>
  <si>
    <t>https://ciaotest.cc.columbia.edu/wps/dcaf/0022680/f_0022680_18665.pdf</t>
  </si>
  <si>
    <t>https://ciaotest.cc.columbia.edu/wps/ceip/0017952/f_0017952_15379.pdf</t>
  </si>
  <si>
    <t>https://ciaotest.cc.columbia.edu/wps/ceps/0003330/f_0003330_2423.pdf</t>
  </si>
  <si>
    <t>https://ciaotest.cc.columbia.edu/wps/carter/0017866/f_0017866_15312.pdf</t>
  </si>
  <si>
    <t>https://ciaotest.cc.columbia.edu/journals/ejil/v19i3/f_0007697_6460.pdf</t>
  </si>
  <si>
    <t>https://www.unwomen.org/sites/default/files/Headquarters/Attachments/Sections/Executive%20Board/2015/2nd%20regular%20session/Progress%20report%20presentation.pdf</t>
  </si>
  <si>
    <t>https://www.un.org/waterforlifedecade/waterandsustainabledevelopment2015/pdf/OP_business_%20Jack_Moss_2015-01.2-09_JMM_V3_Zaragoza_.pdf</t>
  </si>
  <si>
    <t>https://sdgs.un.org/sites/default/files/statements/12163Deb%20Bhattacharya.%20Presentation%20on%20Post-2015%20Declaration.%20UN%20NY%2020%20Jan%202015%20%281%29.pdf</t>
  </si>
  <si>
    <t>https://seea.un.org/sites/seea.un.org/files/draft_area_d_presentation_23.06.2022.pdf</t>
  </si>
  <si>
    <t>https://seea.un.org/sites/seea.un.org/files/seea_project_introduction.pdf</t>
  </si>
  <si>
    <t>https://www.un.org/en/ga/sixth/78/pdfs/events/24_october_2023_1e.pdf</t>
  </si>
  <si>
    <t>https://sdgs.un.org/sites/default/files/2021-04/Presentation%20-%20Mr.%20Navoti%20BRIEFING%20TO%20MEMBER%20STATES%20AND%20OTHER%20STAKEHOLDERS.pdf</t>
  </si>
  <si>
    <t>https://www.rockwellautomation.com/content/dam/rockwell-automation/documents/pdf/company/about-us/ir/2023/Q3FY23%20Charts%20Final.pdf</t>
  </si>
  <si>
    <t>https://ir.symbotic.com/static-files/5cb94491-a8c5-4683-a50d-544e3fa4d0d5</t>
  </si>
  <si>
    <t>https://webfiles.thecse.com/PharmaTher_Announces_Late-Breaking_Abstract_Presentation_of_Positive.pdf?gPnM.OCQBlW8O9zPfMEleKOmWbZBKGwq</t>
  </si>
  <si>
    <t>https://webfiles.thecse.com/CHM_123120_interim_cert_DF.pdf?cOF9Y5U81XK3xxxGUlvCm4WRv3o0KrXU</t>
  </si>
  <si>
    <t>https://webfiles.thecse.com/IdahoCFO52109FV2CertQ122.pdf?cwhe1Kzq5a.KC.jpKfFsLxvaOPuh8rJF</t>
  </si>
  <si>
    <t>https://webfiles.thecse.com/CHM_093018_interim_cert_KK.pdf?taJnVpV8hJKiReUeNTjloZAbhl3OFJ7y=</t>
  </si>
  <si>
    <t>https://webfiles.thecse.com/CHM_093017_interim_cert_DF.pdf</t>
  </si>
  <si>
    <t>https://webfiles.thecse.com/CFO_Certificate_0.pdf</t>
  </si>
  <si>
    <t>https://webfiles.thecse.com/Final_MarketingMaterials_02982559.pdf</t>
  </si>
  <si>
    <t>https://webfiles.thecse.com/Certification_of_Interim_Filings_CEO.pdf</t>
  </si>
  <si>
    <t>https://webfiles.thecse.com/CEO_63.pdf?IL3E2SWSaN74qW8HHYcmeeLtKAOul_Xy</t>
  </si>
  <si>
    <t>https://webfiles.thecse.com/Form_52-109FV1_-_CEO_Cert_0.pdf?FyFd4vw_X9wCTtYuH2bL6HazAC_HpVmh=</t>
  </si>
  <si>
    <t>https://webfiles.thecse.com/FORM_52-109FV2_CFO_July_31_2021.pdf</t>
  </si>
  <si>
    <t>https://webfiles.thecse.com/CEO-YE-TopStrike.pdf</t>
  </si>
  <si>
    <t>https://webfiles.thecse.com/Certification_of_Interim_Filings_CEO.pdf?kPDbYPzqAdlqD5zik.KW.W2DzmtAXJKK=</t>
  </si>
  <si>
    <t>https://webfiles.thecse.com/163799.pdf?DBbKOP_blvuHTQJN889AKN_bxySyK9jw</t>
  </si>
  <si>
    <t>https://webfiles.thecse.com/Oct_5-17_NR.pdf</t>
  </si>
  <si>
    <t>https://webfiles.thecse.com/MYNDCFO_1.pdf?DFzsVIjqxPt0AMKhoXSAEQjkSg2Je7ct=</t>
  </si>
  <si>
    <t>https://webfiles.thecse.com/190918_HBOR_PR_Presentation_at_Cannabis_Symposium.pdf</t>
  </si>
  <si>
    <t>https://webfiles.thecse.com/TRUL-Q1-PPT.pdf</t>
  </si>
  <si>
    <t>https://webfiles.thecse.com/2023-10-25_DTC_NR_AccuTOX_Cross_Presentation.pdf?TI_Rqx.SnUOpUARO41Yo99qbesUxYIWk=</t>
  </si>
  <si>
    <t>https://webfiles.thecse.com/Certification_of_Interim_Filings_CFO.pdf</t>
  </si>
  <si>
    <t>https://webfiles.thecse.com/NHII-CFO_CERT_Q1-_Oct_31-22_R._Wilson_SEDAR.pdf?EGJvWuZ9QgZfHaefg6IaPjOuEA1mU0xl=</t>
  </si>
  <si>
    <t>https://webfiles.thecse.com/ERTH_CFO_Cert.pdf?UiIHQ_2jIumG5ipDd8bkvYxQ8Q5vX.gf=</t>
  </si>
  <si>
    <t>https://webfiles.thecse.com/Certification_of_Interim_Filings_CFO.pdf?RPskmQ7UMaTnzQYpSyRWWi_gMsXRcCY_=</t>
  </si>
  <si>
    <t>https://webfiles.thecse.com/NHII-CFO_CERT_Q1-_Oct_31-22_R._Wilson_SEDAR.pdf?EGJvWuZ9QgZfHaefg6IaPjOuEA1mU0xl</t>
  </si>
  <si>
    <t>https://webfiles.thecse.com/Form_52-109FV1_-_CEO_-_Annuals.pdf?X6Rq61AFWOQ414i4Pt247JFauSa6LK51</t>
  </si>
  <si>
    <t>https://webfiles.thecse.com/CHM_033123_interim_cert_DF.pdf?lC9wYqWnYv2TPW2skkylWRrgVzsZaY08</t>
  </si>
  <si>
    <t>https://webfiles.thecse.com/CFO-YE-TopStrike.pdf</t>
  </si>
  <si>
    <t>https://webfiles.thecse.com/CHM_093023_interim_cert_KK.pdf?lB5GEedJISX9R_j9mESwnPusjbVVUo2e=</t>
  </si>
  <si>
    <t>https://webfiles.thecse.com/CHM_093023_interim_cert_KK.pdf?lB5GEedJISX9R_j9mESwnPusjbVVUo2e</t>
  </si>
  <si>
    <t>https://webfiles.thecse.com/Form_52-109FV1_-_CEO_-_Annuals.pdf?X6Rq61AFWOQ414i4Pt247JFauSa6LK51=</t>
  </si>
  <si>
    <t>https://webfiles.thecse.com/CHM_123122_interim_cert_DF.pdf?BQNyS_cRXSYAagg.ftdeqX0o0skkMP5v</t>
  </si>
  <si>
    <t>https://webfiles.thecse.com/CEO-YE-TopStrike.pdf?bHSGRdjZFcUcqmI_1fYdhs5zc_iDvxTv=</t>
  </si>
  <si>
    <t>https://webfiles.thecse.com/2023-09-27_NR_-_Vinergy_Provides_update_on_Healthcare_AI_Investments.pdf?2rr8Rs0rsltL5PHEXWYQ9vwR7n2scrzM=</t>
  </si>
  <si>
    <t>https://webfiles.thecse.com/CURALEAF_-_Form_52-109F2R_-_CEO_-_interim_MDA_-_September_30_2023.pdf?oD0Yjr5TSRoAt26tsXEN18Y1JoWfzscr=</t>
  </si>
  <si>
    <t>https://webfiles.thecse.com/CHM_033123_interim_cert_DF.pdf?lC9wYqWnYv2TPW2skkylWRrgVzsZaY08=</t>
  </si>
  <si>
    <t>https://webfiles.thecse.com/CURALEAF_-_Form_52-109F2R_-_CFO_-_interim_MDA_-_September_30_2023.pdf?TOs74C7_SIRfqSa85tPaE735.IA87EBr=</t>
  </si>
  <si>
    <t>https://webfiles.thecse.com/180625_PR_-_Sales_Presentation_.pdf?6_lGHuIhHmXl4UPomXaBU8EQM8zdFx6y=</t>
  </si>
  <si>
    <t>https://webfiles.thecse.com/ISAMM_DEMO_FOLLOW_UP_v.as_sent.pdf?EGr4HkpjGxTvJFqpTtG7y2RUPoxDQ3.H</t>
  </si>
  <si>
    <t>https://webfiles.thecse.com/CHM_093023_interim_cert_DF.pdf?Dm42E0iAncf0Azf12YGnnVHSnKh1dI0l=</t>
  </si>
  <si>
    <t>https://webfiles.thecse.com/2023-10-25_DTC_NR_AccuTOX_Cross_Presentation.pdf?TI_Rqx.SnUOpUARO41Yo99qbesUxYIWk</t>
  </si>
  <si>
    <t>https://webfiles.thecse.com/Q3_CEO_Interim_Certification_-_BZAM.pdf?vRtbq9PpcSRl0zDCzkdH10BHJp.B.gNX=</t>
  </si>
  <si>
    <t>https://webfiles.thecse.com/Investor_Presentation_-_Virtual_Conference_Registration.pdf</t>
  </si>
  <si>
    <t>https://jewishstudies.ceu.edu/sites/jewishstudies.ceu.edu/files/attachment/basicpage/149/avineri.pdf</t>
  </si>
  <si>
    <t>https://jewishstudies.ceu.edu/sites/jewishstudies.ceu.edu/files/attachment/basicpage/75/wilke.pdf</t>
  </si>
  <si>
    <t>https://jewishstudies.ceu.edu/sites/jewishstudies.ceu.edu/files/attachment/basicpage/70/02frigyesi.pdf</t>
  </si>
  <si>
    <t>https://jewishstudies.ceu.edu/sites/jewishstudies.ceu.edu/files/attachment/basicpage/73/polou.pdf</t>
  </si>
  <si>
    <t>https://jewishstudies.ceu.edu/sites/jewishstudies.ceu.edu/files/attachment/basicpage/147/franklmillerevent.pdf</t>
  </si>
  <si>
    <t>https://jewishstudies.ceu.edu/sites/jewishstudies.ceu.edu/files/attachment/basicpage/14/globalisingfrenchjewishpoliticsconfe.pdf</t>
  </si>
  <si>
    <t>https://jewishstudies.ceu.edu/sites/jewishstudies.ceu.edu/files/attachment/basicpage/75/laki.pdf</t>
  </si>
  <si>
    <t>https://jewishstudies.ceu.edu/sites/jewishstudies.ceu.edu/files/attachment/basicpage/149/montety.pdf</t>
  </si>
  <si>
    <t>https://ntrs.nasa.gov/api/citations/20230009233/downloads/MPFT23_Conf_RRMS_presentation%20v2%20no%20movie.pdf?attachment=true</t>
  </si>
  <si>
    <t>https://www.ucdenver.edu/docs/librariesprovider178/export-control/ucd-guidance-on-publication-or-presentation-of-export-controlled-info.pdf?sfvrsn=8dec51b9_0</t>
  </si>
  <si>
    <t>https://jewishstudies.ceu.edu/sites/jewishstudies.ceu.edu/files/attachment/basicpage/73/documents-compressed.pdf</t>
  </si>
  <si>
    <t>https://jewishstudies.ceu.edu/sites/jewishstudies.ceu.edu/files/attachment/basicpage/74/galas.pdf</t>
  </si>
  <si>
    <t>https://jewishstudies.ceu.edu/sites/jewishstudies.ceu.edu/files/attachment/basicpage/75/winiewski.pdf</t>
  </si>
  <si>
    <t>https://jewishstudies.ceu.edu/sites/jewishstudies.ceu.edu/files/attachment/basicpage/75/laczo.pdf</t>
  </si>
  <si>
    <t>https://jewishstudies.ceu.edu/sites/jewishstudies.ceu.edu/files/attachment/basicpage/74/dumitru.pdf</t>
  </si>
  <si>
    <t>https://jewishstudies.ceu.edu/sites/jewishstudies.ceu.edu/files/attachment/basicpage/10/yearbookviii.pdf</t>
  </si>
  <si>
    <t>https://ciaotest.cc.columbia.edu/wps/ces/0001628/f_0001628_841.pdf</t>
  </si>
  <si>
    <t>https://ciaotest.cc.columbia.edu/wps/isp/0017275/f_0017275_14778.pdf</t>
  </si>
  <si>
    <t>https://ciaotest.cc.columbia.edu/olj/si/si_3_10/si_3_10_ruj01.pdf</t>
  </si>
  <si>
    <t>https://ciaotest.cc.columbia.edu/wps/ceps/0022653/f_0022653_18639.pdf</t>
  </si>
  <si>
    <t>https://ciaotest.cc.columbia.edu/journals/gojil/v3i1/f_0022205_18272.pdf</t>
  </si>
  <si>
    <t>https://ciaotest.cc.columbia.edu/journals/bildhaan/v4i0/f_0021337_17741.pdf</t>
  </si>
  <si>
    <t>https://ciaotest.cc.columbia.edu/pbei/iie/0030298/f_0030298_24508.pdf</t>
  </si>
  <si>
    <t>https://ciaotest.cc.columbia.edu/wps/inss/0021246/f_0021246_17658.pdf</t>
  </si>
  <si>
    <t>https://ciaotest.cc.columbia.edu/wps/ceip/0028971/f_0028971_23519.pdf</t>
  </si>
  <si>
    <t>https://ciaotest.cc.columbia.edu/wps/carter/0021698/f_0021698_17945.pdf</t>
  </si>
  <si>
    <t>https://www.un.org/depts/los/consultative_process/documents/10_M.Gianni.pdf</t>
  </si>
  <si>
    <t>https://unstats.un.org/unsd/environment/envpdf/UNSD_Yaounde_Workshop/Gabon%20Presentation.pdf</t>
  </si>
  <si>
    <t>https://www.un.org/ldc5/sites/www.un.org.ldc5/files/presentation_undrr_arr.pdf</t>
  </si>
  <si>
    <t>https://www.un.org/esa/ffd/wp-content/uploads/2016/12/13STM_Presentation_Louie_5Dec16.pdf</t>
  </si>
  <si>
    <t>https://hlpf.un.org/sites/default/files/migrated/documents/21480Presentation_English.pdf</t>
  </si>
  <si>
    <t>https://sdgs.un.org/sites/default/files/statements/12980Task%205%20presentation_11%20Feb%202015.pdf</t>
  </si>
  <si>
    <t>https://sustainabledevelopment.un.org/content/documents/10968GE%20tools%20and%20finance%20-%20Guidebook%20rev.pdf</t>
  </si>
  <si>
    <t>https://www.un.org/development/desa/dpad/wp-content/uploads/sites/45/CDP-2020-OS-Ocampo.pdf</t>
  </si>
  <si>
    <t>https://ciaotest.cc.columbia.edu/pbei/iie/0019283/f_0019283_16492.pdf</t>
  </si>
  <si>
    <t>https://ciaotest.cc.columbia.edu/wps/ceri/0014376/f_0014376_11759.pdf</t>
  </si>
  <si>
    <t>https://ciaotest.cc.columbia.edu/pbei/diis/0015955/f_0015955_13834.pdf</t>
  </si>
  <si>
    <t>https://ciaotest.cc.columbia.edu/olj/npr/npr_july06/npr_v13n2_a.pdf</t>
  </si>
  <si>
    <t>https://ciaotest.cc.columbia.edu/journals/ijoks/v2i1/f_0013359_10855.pdf</t>
  </si>
  <si>
    <t>https://ciaotest.cc.columbia.edu/wps/ceps/0018465/f_0018465_15818.pdf</t>
  </si>
  <si>
    <t>https://ciaotest.cc.columbia.edu/journals/bildhaan/v6i0/f_0021314_17718.pdf</t>
  </si>
  <si>
    <t>https://ciaotest.cc.columbia.edu/journals/bildhaan/v6i0/f_0021317_17721.pdf</t>
  </si>
  <si>
    <t>https://ciaotest.cc.columbia.edu/wps/ceip/0028970/f_0028970_23518.pdf</t>
  </si>
  <si>
    <t>https://ciaotest.cc.columbia.edu/pbei/isp/0023502/f_0023502_19242.pdf</t>
  </si>
  <si>
    <t>https://www.mondigroup.com/globalassets/mondigroup.com/investors/results-reports-and-presentations/2023/full-year-results/fy-2023_results-presentation-final.pdf</t>
  </si>
  <si>
    <t>https://www.mondigroup.com/globalassets/mondigroup.com/investors/results-reports-and-presentations/2022/fy-results/mondi-group-2022-full-year-results-presentation.pdf</t>
  </si>
  <si>
    <t>https://www.mondigroup.com/globalassets/mondigroup.com/investors/results-reports-and-presentations/2023/hy-results/mondi-group-hyr23-presentation.pdf</t>
  </si>
  <si>
    <t>https://www.mondigroup.com/globalassets/mondigroup.com/investors/results-reports-and-presentations/2021/presentations/corporate-presentation-august-2021.pdf</t>
  </si>
  <si>
    <t>https://www.mondigroup.com/globalassets/mondigroup.com/investors/results-reports-and-presentations/2022/hy-results/220808_hy22_presentation_transcript.pdf</t>
  </si>
  <si>
    <t>https://www.mondigroup.com/globalassets/mondigroup.com/investors/shareholder-information/special-dividend-and-consolidation/delta-presentation-for-website-vlse-final.pdf</t>
  </si>
  <si>
    <t>https://www.mondigroup.com/globalassets/mondigroup.com/investors/shareholder-information/special-dividend-and-consolidation/general-meeting-presentation.pdf</t>
  </si>
  <si>
    <t>https://www.mondigroup.com/globalassets/mondigroup.com/investors/shareholder-information/special-dividend-and-consolidation/delta-presentation-for-website-vsa-investor-final.pdf</t>
  </si>
  <si>
    <t>https://www.mondigroup.com/globalassets/mondigroup.com/investors/results-reports-and-presentations/2021/half-year-results-2021/h1-2021-results-presentation.pdf</t>
  </si>
  <si>
    <t>https://www.mondigroup.com/globalassets/mondigroup.com/investors/results-reports-and-presentations/2021/full-year-results-2021/mondi_group_fy21_results_-presentation.pdf</t>
  </si>
  <si>
    <t>https://www.mondigroup.com/globalassets/mondigroup.com/investors/results-reports-and-presentations/2021/full-year-results-2021/220307_fy21_transcript.pdf</t>
  </si>
  <si>
    <t>https://www.mondigroup.com/globalassets/mondigroup.com/investors/results-reports-and-presentations/2021/half-year-results-2021/210806_hy21_transcript.pdf</t>
  </si>
  <si>
    <t>https://www.mondigroup.com/globalassets/mondigroup.com/investors/results-reports-and-presentations/2021/trading-update-october-2021/211007_q321_transcript-final.pdf</t>
  </si>
  <si>
    <t>https://www.mondigroup.com/media/12313/presentation-vfinal.pdf</t>
  </si>
  <si>
    <t>https://www.mondigroup.com/globalassets/mondigroup.com/locations/austria/frantschach-new-downloads/attachements-for-projects/annex-j1/mondi-safe-angle-grinding-guidance-note-en.pdf</t>
  </si>
  <si>
    <t>https://www.mondigroup.com/globalassets/mondigroup.com/investors/results-reports-and-presentations/2019/full-year-results-2019/mondi_fyr_presentation.pdf</t>
  </si>
  <si>
    <t>https://www.mondigroup.com/globalassets/mondigroup.com/locations/austria/frantschach-new-downloads/attachements-for-projects/annex-j1/mondi-scaffold-safety-and-best-practice-en.pdf</t>
  </si>
  <si>
    <t>https://www.csun.edu/~msteele/classes/Ich530/handouts/research%20presentation%20evaluation%20sheet.pdf</t>
  </si>
  <si>
    <t>https://success.bju.edu/wp-content/uploads/2020/10/Recording-a-PowerPoint-Presentation.pdf</t>
  </si>
  <si>
    <t>https://www.uh.edu/nsm/_docs/geos/resources/stewart_guide_to_writing_presentations.pdf</t>
  </si>
  <si>
    <t>https://nam.edu/wp-content/uploads/2020/12/VLF-NAM-Presentation-Votolatino.pdf</t>
  </si>
  <si>
    <t>https://webfiles.thecse.com/CFO-YE-2023.pdf?yQ030x16dGERKlyQrBiwOCcRLbtgiIfF</t>
  </si>
  <si>
    <t>https://webfiles.thecse.com/CHM_123122_interim_cert_DF.pdf?BQNyS_cRXSYAagg.ftdeqX0o0skkMP5v=</t>
  </si>
  <si>
    <t>https://webfiles.thecse.com/Q3_CEO_Interim_Certification_-_BZAM.pdf?vRtbq9PpcSRl0zDCzkdH10BHJp.B.gNX</t>
  </si>
  <si>
    <t>https://webfiles.thecse.com/CEO-YE-2023.pdf?U.KqniS.WQ7NJW.ya_.wN775Gi43jgER</t>
  </si>
  <si>
    <t>https://webfiles.thecse.com/Q3_CFO_Interim_Certification_-_BZAM.pdf?AHxFb1Vr_QucTmXV3VHjhVtOes1kHCUk</t>
  </si>
  <si>
    <t>https://webfiles.thecse.com/XTM_-_Q2_2023_-_CFO_Certification.pdf?znss4kfguhOmQ4RfQPqNY1MCF0pjxCMk</t>
  </si>
  <si>
    <t>https://webfiles.thecse.com/XTM_-_Q2_2023_-_CFO_Certification.pdf?znss4kfguhOmQ4RfQPqNY1MCF0pjxCMk=</t>
  </si>
  <si>
    <t>https://webfiles.thecse.com/Q3_CFO_Interim_Certification_-_BZAM.pdf?AHxFb1Vr_QucTmXV3VHjhVtOes1kHCUk=</t>
  </si>
  <si>
    <t>https://webfiles.thecse.com/XTM_-_Q2_2023_-_CEO_Certification.pdf?k1BaInAiN8v3_jmtJCInV7st71UYJXYQ=</t>
  </si>
  <si>
    <t>https://webfiles.thecse.com/XTM_-_Q2_2023_-_CEO_Certification.pdf?k1BaInAiN8v3_jmtJCInV7st71UYJXYQ</t>
  </si>
  <si>
    <t>https://webfiles.thecse.com/Form_52-109FV1_-_CEO_-_Annuals.pdf</t>
  </si>
  <si>
    <t>https://webfiles.thecse.com/BZAM_-_CFO_-_Q2_2023.pdf?E.wOviwdDSnlYxoyPejxO4JNl.l8txWR</t>
  </si>
  <si>
    <t>https://webfiles.thecse.com/52-109FV1_-_Certificate_of_Annual_Filings_CFO.pdf</t>
  </si>
  <si>
    <t>https://webfiles.thecse.com/52-109FV1_-_Certificate_of_Annual_Filings_CEO.pdf</t>
  </si>
  <si>
    <t>https://webfiles.thecse.com/CFO-YE-2023.pdf?yQ030x16dGERKlyQrBiwOCcRLbtgiIfF=</t>
  </si>
  <si>
    <t>https://webfiles.thecse.com/BZAM_-_CFO_-_Q2_2023.pdf?E.wOviwdDSnlYxoyPejxO4JNl.l8txWR=</t>
  </si>
  <si>
    <t>https://webfiles.thecse.com/BZAM_-_CEO_-_Q2_2023.pdf?0jIGH6Qo_Q7qD5R21UvBlP.ftHXddzI0</t>
  </si>
  <si>
    <t>https://webfiles.thecse.com/CHM_033119_interim_cert_KK.pdf?7wLJoPyCjm7dIcSVec65MRmYA.wLoxPa=</t>
  </si>
  <si>
    <t>https://webfiles.thecse.com/CEO-YE-2023.pdf?U.KqniS.WQ7NJW.ya_.wN775Gi43jgER=</t>
  </si>
  <si>
    <t>https://webfiles.thecse.com/52-109FV1_-_Certificate_of_Annual_Filings_CFO.pdf?inAivpFEg1WVcy.9LsYpYZufOaenPCgJ=</t>
  </si>
  <si>
    <t>https://webfiles.thecse.com/52-109FV1_-_Certificate_of_Annual_Filings_CEO.pdf?oByreBF.aFkCwVhqbBrs6uBPWYZfSDb6=</t>
  </si>
  <si>
    <t>https://webfiles.thecse.com/MYND_CFO_Annual_YE_2023.pdf?r0zvIOToGiIvtLbRKD2OSCa.ANqEu2q9=</t>
  </si>
  <si>
    <t>https://sedar-filings-backup.thecse.com/00053132/2401261715359987.pdf</t>
  </si>
  <si>
    <t>https://ciaotest.cc.columbia.edu/journals/ufrgs%20%20/v2i4/f_0030199_24419.pdf</t>
  </si>
  <si>
    <t>https://ciaotest.cc.columbia.edu/wps/iie/0030755/f_0030755_24893.pdf</t>
  </si>
  <si>
    <t>https://ciaotest.cc.columbia.edu/olj/gli/gli_feb2003g.pdf</t>
  </si>
  <si>
    <t>https://ciaotest.cc.columbia.edu/pbei/ceps/0017319/f_0017319_14823.pdf</t>
  </si>
  <si>
    <t>https://ciaotest.cc.columbia.edu/wps/winep/0002006/f_0002006_1027.pdf</t>
  </si>
  <si>
    <t>https://ciaotest.cc.columbia.edu/olj/jmss/jmss_2005/v8n2/jmss_v8n2i.pdf</t>
  </si>
  <si>
    <t>https://ciaotest.cc.columbia.edu/wps/csis/0025792/f_0025792_21085.pdf</t>
  </si>
  <si>
    <t>https://ciaotest.cc.columbia.edu/wps/iie/0020650/f_0020650_17267.pdf</t>
  </si>
  <si>
    <t>https://ciaotest.cc.columbia.edu/wps/iie/0024207/f_0024207_19748.pdf</t>
  </si>
  <si>
    <t>https://ciaotest.cc.columbia.edu/pbei/oxfam/0032490/f_0032490_26382.pdf</t>
  </si>
  <si>
    <t>https://sdgs.un.org/sites/default/files/2024-03/Mans%20Nilsson_Climate%20finance.pdf</t>
  </si>
  <si>
    <t>https://sdgs.un.org/sites/default/files/2022-08/UN_AUDA-NEPA%20Jancao%20Workshop_Addressing%20Deforestation%20from%20Agriculture%20%40July%202022.pdf</t>
  </si>
  <si>
    <t>https://www.un.org/en/ecosoc/meetings/docs/presentation.moore.pdf</t>
  </si>
  <si>
    <t>https://sdgs.un.org/sites/default/files/2020-10/PMI%20Namibia%20Chapter%20-%20un%20presentation_James%20Mnyupe_0.pdf</t>
  </si>
  <si>
    <t>https://sdgs.un.org/sites/default/files/statements/25688thailandpresentation.pdf</t>
  </si>
  <si>
    <t>https://www.un.org/insurance/sites/www.un.org.insurance/files/2013_powerpoint_presentation_to_staff.pdf</t>
  </si>
  <si>
    <t>https://sustainabledevelopment.un.org/content/documents/6265Indigenous%20.pdf</t>
  </si>
  <si>
    <t>https://www.mondigroup.com/globalassets/mondigroup.com/locations/austria/frantschach-new-downloads/attachements-for-projects/annex-j1/mondi-safe-high-pressure-cleaning-requirement-en.pdf</t>
  </si>
  <si>
    <t>https://www.mondigroup.com/globalassets/mondigroup.com/investors/results-reports-and-presentations/2012/full-year-results-2012/fy-results-presentation-2012.pdf</t>
  </si>
  <si>
    <t>https://www.mondigroup.com/globalassets/mondigroup.com/investors/results-reports-and-presentations/2012/presentations/2012_mondi-group-to-acquire-934-of-nordenia-international-ag.pdf</t>
  </si>
  <si>
    <t>https://www.mondigroup.com/globalassets/mondigroup.com/investors/shareholder-information/demerger-of-mpact-limited/mpact_management_presentation_9_june_2011.pdf</t>
  </si>
  <si>
    <t>https://www.mondigroup.com/globalassets/mondigroup.com/investors/results-reports-and-presentations/2022/integrated-report-and-financial-statements-2022/mondi-group-integrated-report-blackpluswhite-version-2022.pdf</t>
  </si>
  <si>
    <t>https://www.mondigroup.com/globalassets/mondigroup.com/investors/results-reports-and-presentations/2023/full-year-results/mondi-group---full-year-results-announcement-2023.pdf</t>
  </si>
  <si>
    <t>https://www.mondigroup.com/globalassets/mondigroup.com/sustainability/map2030/mondi-critical-review-statement-pcf-tool-en.pdf</t>
  </si>
  <si>
    <t>https://www.mondigroup.com/globalassets/mondigroup.com/investors/corporate-governance/regulatory-reports/mondi-services-uk-limited-2022.pdf</t>
  </si>
  <si>
    <t>https://www.mondigroup.com/globalassets/mondigroup.com/investors/results-reports-and-presentations/2023/hy-results/mondi-group-half-year-results-announcement-2023.pdf</t>
  </si>
  <si>
    <t>https://www.heldrich.rutgers.edu/sites/default/files/2020-10/Leadership_Challenge_Presentation.pdf</t>
  </si>
  <si>
    <t>https://www.angloamericanplatinum.com/~/media/Files/A/Anglo-American-Group/Platinum/investors/annual-reporting/annual-results-2023/annual-results-presentation-2023.pdf</t>
  </si>
  <si>
    <t>https://ciaotest.cc.columbia.edu/journals/riia/v89i1/f_0027169_22218.pdf</t>
  </si>
  <si>
    <t>https://ciaotest.cc.columbia.edu/journals/bildhaan/v5i0/f_0021321_17725.pdf</t>
  </si>
  <si>
    <t>https://ciaotest.cc.columbia.edu/wps/ceps/0016005/f_0016005_13881.pdf</t>
  </si>
  <si>
    <t>https://ciaotest.cc.columbia.edu/journals/iarj/v57i3/f_0024360_19882.pdf</t>
  </si>
  <si>
    <t>https://ciaotest.cc.columbia.edu/wps/cns/0025303/f_0025303_20675.pdf</t>
  </si>
  <si>
    <t>https://ciaotest.cc.columbia.edu/journals/jomass/v12i1/f_0028176_22942.pdf</t>
  </si>
  <si>
    <t>https://ciaotest.cc.columbia.edu/book/oxfam/0023474/f_0023474_19216.pdf</t>
  </si>
  <si>
    <t>https://ciaotest.cc.columbia.edu/wps/csis/0032992/f_0032992_26858.pdf</t>
  </si>
  <si>
    <t>https://ciaotest.cc.columbia.edu/wps/sipri/0023793/f_0023793_19438.pdf</t>
  </si>
  <si>
    <t>https://ciaotest.cc.columbia.edu/wps/gpia/0016530/f_0016530_14286.pdf</t>
  </si>
  <si>
    <t>https://unctad.org/meetings/es/Presentation/ditc-ted-ahem-28092015-ppt-WWF-Gonzales.pdf</t>
  </si>
  <si>
    <t>https://www.groupe-casino.fr/wp-content/uploads/2023/10/04102023_presentation_restructuration_EN.pdf</t>
  </si>
  <si>
    <t>https://www.mondigroup.com/globalassets/mondigroup.com/gtcs/ufp/cepac-gtc-of-sale-of-paper-and-board-manufacturers-in-eec.pdf</t>
  </si>
  <si>
    <t>https://www.mondigroup.com/globalassets/mondigroup.com/sustainability/reports-and-publications/2022/mondi-sustainable-development-report-2022.pdf</t>
  </si>
  <si>
    <t>https://www.mondigroup.com/globalassets/mondigroup.com/investors/results-reports-and-presentations/2021/integrated-report-and-financial-statements-2021/mondi-group-integrated-report-and-financial-statements-2021.pdf</t>
  </si>
  <si>
    <t>https://www.mondigroup.com/globalassets/mondigroup.com/investors/shareholder-information/demerger-of-mpact-limited/mondi_consolidation_finalisation_announcement.pdf</t>
  </si>
  <si>
    <t>https://www.mondigroup.com/globalassets/mondigroup.com/investors/debt-investor-information/mondi-finance-plc-financial-statements/mondi-finance-financial-statements-2013.pdf</t>
  </si>
  <si>
    <t>https://www.mondigroup.com/globalassets/mondigroup.com/investors/debt-investor-information/mondi-finance-plc-financial-statements/mondi-finance-financial-statements-2021.pdf</t>
  </si>
  <si>
    <t>https://www.mondigroup.com/globalassets/mondigroup.com/investors/debt-investor-information/mondi-finance-plc-financial-statements/mondi-finance-financial-statements-2016.pdf</t>
  </si>
  <si>
    <t>https://www.mondigroup.com/globalassets/mondigroup.com/investors/debt-investor-information/mondi-finance-europe/mondi-finance-europe-financial-statements-2022.pdf</t>
  </si>
  <si>
    <t>https://www.mondigroup.com/globalassets/mondigroup.com/investors/debt-investor-information/mondi-finance-plc-financial-statements/mondi-finance-financial-statements-2015.pdf</t>
  </si>
  <si>
    <t>https://www.mondigroup.com/globalassets/mondigroup.com/locations/slovakia/scp/financial-statements/financial-statements-2020.pdf</t>
  </si>
  <si>
    <t>https://unstats.un.org/unsd/nationalaccount/workshops/2011/bangkok/ESCAP-51.PDF</t>
  </si>
  <si>
    <t>https://moldova.un.org/sites/default/files/2022-09/UN_MBW.pdf</t>
  </si>
  <si>
    <t>https://hr.un.org/sites/hr.un.org/files/editors/u463/Writing%20Presentation%20Slides%20advert%20w17.pdf</t>
  </si>
  <si>
    <t>https://policy.un.org/sites/hr.un.org/files/SGB-2019-8-Presentation_0.pdf</t>
  </si>
  <si>
    <t>https://www.un.org/en/ecosoc/newfunct/pdf/zan's_presentation_to_un_dcf.pdf</t>
  </si>
  <si>
    <t>https://unstats.un.org/sdgs/files/meetings/virtual-2jun2020/Agenda_2.G.pdf</t>
  </si>
  <si>
    <t>https://unstats.un.org/unsd/methodology/dataquality/meetings/nqafws-addis-2019/presentations/7.1-Liberia-presentation.pdf</t>
  </si>
  <si>
    <t>https://www.unwater.org/sites/default/files/app/uploads/2021/10/632-Webinar_Presentation_2021-09-21.pdf</t>
  </si>
  <si>
    <t>https://www.un.org/en/ga/sixth/74/pdfs/31_october_2019_4.pdf</t>
  </si>
  <si>
    <t>https://sdgs.un.org/sites/default/files/statements/24969hlpf_presentation_july_2017_clean.pdf</t>
  </si>
  <si>
    <t>https://www.mondigroup.com/globalassets/mondigroup.com/investors/debt-investor-information/mondi-finance-plc-financial-statements/mondi-finance-financial-statements-2019.pdf</t>
  </si>
  <si>
    <t>https://www.mondigroup.com/globalassets/mondigroup.com/locations/slovakia/scp/financial-statements/uz_sprava_auditora_2014_konsolidovana_en.pdf</t>
  </si>
  <si>
    <t>https://www.mondigroup.com/globalassets/mondigroup.com/locations/slovakia/scp/financial-statements/financial_statements_2013.pdf</t>
  </si>
  <si>
    <t>https://www.mondigroup.com/globalassets/mondigroup.com/news--insight/2021/mondi-group-full-year-results-announcement-2021.pdf</t>
  </si>
  <si>
    <t>https://www.mondigroup.com/globalassets/mondigroup.com/locations/slovakia/scp/financial-statements/financial-statements-2019.pdf</t>
  </si>
  <si>
    <t>https://www.mondigroup.com/globalassets/mondigroup.com/investors/debt-investor-information/mondi-finance-plc-financial-statements/mondi-finance-financial-statements-2017.pdf</t>
  </si>
  <si>
    <t>https://www.mondigroup.com/globalassets/mondigroup.com/locations/slovakia/scp/financial-statements/financial-statements-2017.pdf</t>
  </si>
  <si>
    <t>https://www.mondigroup.com/globalassets/mondigroup.com/investors/debt-investor-information/mondi-finance-plc-financial-statements/mondi-finance-financial-statements-2020.pdf</t>
  </si>
  <si>
    <t>https://www.mondigroup.com/ir18</t>
  </si>
  <si>
    <t>https://www.mondigroup.com/contentassets/cea3f0b37924421f83542f2ca80f893f/half-yearly-results-for-the-six-months-ended-30-june-2013/</t>
  </si>
  <si>
    <t>https://ciaotest.cc.columbia.edu/journals/ejil/v19i5/f_0017174_14686.pdf</t>
  </si>
  <si>
    <t>https://ciaotest.cc.columbia.edu/olj/si/si_3_3/si_3_3_lor01.pdf</t>
  </si>
  <si>
    <t>https://ciaotest.cc.columbia.edu/wps/cgd/0001138/0001138.pdf</t>
  </si>
  <si>
    <t>https://ciaotest.cc.columbia.edu/journals/irap/v9i1/f_0017204_14706.pdf</t>
  </si>
  <si>
    <t>https://ciaotest.cc.columbia.edu/olj/co/co_spring2007/co_spring2007_f_antolis.pdf</t>
  </si>
  <si>
    <t>https://ciaotest.cc.columbia.edu/wps/csis/0033233/f_0033233_27039.pdf</t>
  </si>
  <si>
    <t>https://ciaotest.cc.columbia.edu/wps/gcr2p/0029451/f_0029451_23901.pdf</t>
  </si>
  <si>
    <t>https://ciaotest.cc.columbia.edu/wps/aei/0034023/f_0034023_27726.pdf</t>
  </si>
  <si>
    <t>https://ciaotest.cc.columbia.edu/journals/ceupsj/v6i3/f_0023230_19137.pdf</t>
  </si>
  <si>
    <t>https://ciaotest.cc.columbia.edu/wps/isp/0017274/f_0017274_14777.pdf</t>
  </si>
  <si>
    <t>https://investors.bunge.com/~/media/Files/B/Bunge-IR/documents/events-and-presentation/2022/bunges-cash-flow-presentation-final.pdf</t>
  </si>
  <si>
    <t>https://investors.siteone.com/~/media/Files/S/Siteone-IR/reports-and-presentations/site-investor-presentation-william-blair-growth-conference.pdf</t>
  </si>
  <si>
    <t>https://www.westerncape.gov.za/sites/www.westerncape.gov.za/files/documents/2012/6/6_2_4_c_presentation_template_nt_review_of_the_lg_es_formula.pdf</t>
  </si>
  <si>
    <t>https://www.ntschools.org/site/handlers/filedownload.ashx?moduleinstanceid=9916&amp;dataid=14317&amp;FileName=Budget%20Presentation%20-%20Budget%20Study%20Session%202%202-05-2020%20vFINAL.pdf</t>
  </si>
  <si>
    <t>https://www.scribd.com/presentation/26480818/English-Culture-in-Canada-1</t>
  </si>
  <si>
    <t>https://sedar-filings-backup.thecse.com/00040644/2311281537350216.pdf</t>
  </si>
  <si>
    <t>https://sedar-filings-backup.thecse.com/00040644/2311281532444446.pdf</t>
  </si>
  <si>
    <t>https://www.un.org/youthenvoy/wp-content/uploads/2020/11/IMS-Data-2019-mini-baseline.pdf</t>
  </si>
  <si>
    <t>https://peacekeeping.un.org/sites/default/files/trust_fund_annual_report_2020_v3.pdf</t>
  </si>
  <si>
    <t>https://hlpf.un.org/sites/default/files/statement/2021/guyana-2.pdf</t>
  </si>
  <si>
    <t>https://sustainabledevelopment.un.org/content/documents/12163Deb%20Bhattacharya.%20Presentation%20on%20Post-2015%20Declaration.%20UN%20NY%2020%20Jan%202015%20(1).pdf</t>
  </si>
  <si>
    <t>https://www.un.org/development/desa/jpo/wp-content/uploads/sites/55/2019/02/JPO-Recruitment-%E2%80%93-Best-Practices-an-interactive-intervention.pdf</t>
  </si>
  <si>
    <t>https://www.un.org/development/desa/dpad/wp-content/uploads/sites/45/PDFs/CDP_Presentations/cdp_presentation_sheinbaum_21mar13.pdf</t>
  </si>
  <si>
    <t>https://publicadministration.desa.un.org/sites/default/files/old-site/PresentationUNPOG_CEPA2014_pptx.pdf</t>
  </si>
  <si>
    <t>https://sdgs.un.org/sites/default/files/statements/Presentation%20Chemicals%20KTyrkko.pdf</t>
  </si>
  <si>
    <t>https://www.un.org/Depts/los/clcs_new/workload/clcs_presentation_workload2010msp20.pdf</t>
  </si>
  <si>
    <t>https://www.un.int/members/sites/www.un.int/files/Permanent%20Missions/draft_agenda_ecosoc_oas._un_inter-agency_cluster._information_session_new_york_21_may_2019_0.pdf</t>
  </si>
  <si>
    <t>https://hlpf.un.org/sites/default/files/statement/2021/25688thailandpresentation.pdf</t>
  </si>
  <si>
    <t>https://www.un.org/esa/ffd/wp-content/uploads/2015/03/2013esm_presentation_AlonsoGamo.pdf</t>
  </si>
  <si>
    <t>https://legal.un.org/committees/cloning/docs/english/presentation_schedule.pdf</t>
  </si>
  <si>
    <t>https://www.un.org/development/desa/pd/sites/www.un.org.development.desa.pd/files/unpd_201510_egm-s3-tsui_presentation.pdf</t>
  </si>
  <si>
    <t>https://sdgs.un.org/sites/default/files/documents/21668Presentation_2018_activities_19_Feb.pdf</t>
  </si>
  <si>
    <t>https://sustainabledevelopment.un.org/content/dsd/csd/csd_pdfs/csd-19/learningcentre/presentations/May%205%20pm/3%20-%20Anwar%20Ravat%20-%20WB%20presentation%20to%20UNCSD-19%20May%205%202011.pdf</t>
  </si>
  <si>
    <t>https://www.mondigroup.com/globalassets/mondigroup.com/locations/slovakia/scp/financial-statements/mondi-annual-2015-eng.pdf</t>
  </si>
  <si>
    <t>https://www.mondigroup.com/globalassets/mondigroup.com/investors/debt-investor-information/mondi-finance-plc-financial-statements/mondi-finance-financial-statements-2010.pdf</t>
  </si>
  <si>
    <t>https://www.mondigroup.com/globalassets/mondigroup.com/investors/debt-investor-information/mondi-finance-plc-financial-statements/mondi-finance-financial-statements-2009.pdf</t>
  </si>
  <si>
    <t>https://www.mondigroup.com/globalassets/mondigroup.com/locations/slovakia/scp/financial-statements/financial-statements-2016.pdf</t>
  </si>
  <si>
    <t>https://www.mondigroup.com/globalassets/mondigroup.com/investors/debt-investor-information/mondi-finance-plc-financial-statements/mondi-finance-financial-statements-2012.pdf</t>
  </si>
  <si>
    <t>https://www.mondigroup.com/FYResults12/</t>
  </si>
  <si>
    <t>https://www.mondigroup.com/globalassets/mondigroup.com/investors/results-reports-and-presentations/2012/integrated-report-and-financial-statements-2012/statutory-statement_2012_final.pdf</t>
  </si>
  <si>
    <t>https://www.mondigroup.com/globalassets/mondigroup.com/investors/debt-investor-information/mondi-finance-plc-financial-statements/mondi-finance-financial-statements-2018.pdf</t>
  </si>
  <si>
    <t>https://www.mondigroup.com/globalassets/mondigroup.com/investors/results-reports-and-presentations/2012/half-yearly-results-2012/hyr2012-press.pdf</t>
  </si>
  <si>
    <t>https://www.mondigroup.com/contentassets/4633349a74d542f3bae30c998cb989fb/mondi-half-yearly-results-2019-announcement/</t>
  </si>
  <si>
    <t>https://ciaotest.cc.columbia.edu/wps/iai/0033445/f_0033445_27229.pdf</t>
  </si>
  <si>
    <t>https://ciaotest.cc.columbia.edu/olj/gli/gli_feb2003d.pdf</t>
  </si>
  <si>
    <t>https://ciaotest.cc.columbia.edu/olj/et/et_sumfal01/et_sumfal01j.pdf</t>
  </si>
  <si>
    <t>https://ciaotest.cc.columbia.edu/olj/et/et_win03/et_win03k.pdf</t>
  </si>
  <si>
    <t>https://ciaotest.cc.columbia.edu/olj/ijclp/ijclp_4/ijclp_4j.pdf</t>
  </si>
  <si>
    <t>https://ciaotest.cc.columbia.edu/pbei/atlanticco/0031679/f_0031679_25697.pdf</t>
  </si>
  <si>
    <t>https://ciaotest.cc.columbia.edu/pbei/ceps/0019210/f_0019210_16421.pdf</t>
  </si>
  <si>
    <t>https://ciaotest.cc.columbia.edu/wps/diis/0029907/f_0029907_24211.pdf</t>
  </si>
  <si>
    <t>https://ciaotest.cc.columbia.edu/olj/cato/v27n1/v27n1k.pdf</t>
  </si>
  <si>
    <t>https://ciaotest.cc.columbia.edu/journals/ejil/v24i2/f_0028604_23237.pdf</t>
  </si>
  <si>
    <t>https://www.mondigroup.com/contentassets/ad327d9403134a21b879ff3bf7da2fc4/half-yearly-results-announcement-2018/</t>
  </si>
  <si>
    <t>https://www.mondigroup.com/contentassets/3644b3ceb4154b809381e6608f76385f/mondi-group-interim-2014-results/</t>
  </si>
  <si>
    <t>https://www.mondigroup.com/contentassets/16776378c6b04f7784b1fd7486f2d6e8/full-year-results-2013/</t>
  </si>
  <si>
    <t>https://www.mondigroup.com/globalassets/mondigroup.com/locations/austria/frantschach-new-downloads/general-attachements-for-contracts/mondi-general-guidelines-for-contractors-en.pdf</t>
  </si>
  <si>
    <t>https://www.mondigroup.com/globalassets/mondigroup.com/sustainability/map2030/mondi-forest-risk-map-2022.pdf</t>
  </si>
  <si>
    <t>https://www.mondigroup.com/globalassets/mondigroup.com/investors/corporate-governance/regulatory-reports/mondi-investments-limited-2022.pdf</t>
  </si>
  <si>
    <t>https://www.mondigroup.com/globalassets/mondigroup.com/news--insight/2023/half-year-yearly-results/mondi-group-full-year-results-announcement-20222.pdf</t>
  </si>
  <si>
    <t>https://www.mondigroup.com/globalassets/mondigroup.com/investors/results-reports-and-presentations/2022/integrated-report-and-financial-statements-2022/mondi-group-integrated-report-and-financial-statements-2022.pdf</t>
  </si>
  <si>
    <t>https://www.mondigroup.com/globalassets/mondigroup.com/investors/shareholder-information/special-dividend-and-consolidation/mondi-circular-re-special-dividend--consolidation-final.pdf</t>
  </si>
  <si>
    <t>https://www.mondigroup.com/globalassets/mondigroup.com/sustainability/reports-and-publications/2022/mondi-stakeholder-engagement-index-2022.pdf</t>
  </si>
  <si>
    <t>https://download.microsoft.com/documents/hk/technet/techdays2013/Day%203-Session%204_1515-1630/WCL337-Managing%20Windows%208%20and%20Windows%20RT%20in%20the%20Enterprise%20(Rm426-427).pdf</t>
  </si>
  <si>
    <t>https://workday.yale.edu/sites/default/files/files/Standard%20Workday%20Update%20Presentation_August%202014.pdf</t>
  </si>
  <si>
    <t>https://www.hermann-historica.de/media/pdf/57/24/54/End_Use_Certificate_Form.pdf</t>
  </si>
  <si>
    <t>https://www.farmfoundation.org/wp-content/uploads/attachments/1754-Giamalva%20Sanitary%20Restrictions%20Conference%20Presentation%202.pdf</t>
  </si>
  <si>
    <t>https://www.federalreserve.gov/monetarypolicy/files/FOMC19800205material.pdf</t>
  </si>
  <si>
    <t>https://tfaws.nasa.gov/wp-content/uploads/TFAWS23-PT-7-Presentation.pdf</t>
  </si>
  <si>
    <t>https://datasets.seed.nsw.gov.au/dataset/tweed-byron-coastal-creeks-hydrology-files/metaexport/iso19115_pdf</t>
  </si>
  <si>
    <t>https://ciaotest.cc.columbia.edu/journals/iarj/v57i4/f_0024365_19887.pdf</t>
  </si>
  <si>
    <t>https://ciaotest.cc.columbia.edu/journals/ajls/v1i2/f_0015496_13576.pdf</t>
  </si>
  <si>
    <t>https://ciaotest.cc.columbia.edu/olj/iai/iai_aprjun06/CIAO_iai_aprjun06c.pdf</t>
  </si>
  <si>
    <t>https://ciaotest.cc.columbia.edu/olj/int/int_0501a.pdf</t>
  </si>
  <si>
    <t>https://ciaotest.cc.columbia.edu/pbei/cfr/0027403/f_0027403_22377.pdf</t>
  </si>
  <si>
    <t>https://ciaotest.cc.columbia.edu/journals/jomass/v14i1/f_0025245_20624.pdf</t>
  </si>
  <si>
    <t>https://ciaotest.cc.columbia.edu/journals/aij/v1i1/0000972.pdf</t>
  </si>
  <si>
    <t>https://ciaotest.cc.columbia.edu/journals/jomass/v12i4/f_0021183_17599.pdf</t>
  </si>
  <si>
    <t>https://ciaotest.cc.columbia.edu/casestudy/media/pap01_aar.pdf</t>
  </si>
  <si>
    <t>https://ciaotest.cc.columbia.edu/pbei/ioie/0017106/f_0017106_14630.pdf</t>
  </si>
  <si>
    <t>https://ggim.un.org/meetings/2016-3rd_Mtg_EG_ISGI_Paris/documents/UN%20GWG%20Big%20Data%20presentation.pdf</t>
  </si>
  <si>
    <t>https://www.un.org/en/ecosoc/qcpr/pdf/civil_siciety_presentation_roberto_bissio.pdf</t>
  </si>
  <si>
    <t>https://sdgs.un.org/sites/default/files/statements/6265Indigenous%20.pdf</t>
  </si>
  <si>
    <t>https://social.desa.un.org/sites/default/files/migrated/22/2019/06/3-Sub-Working-Group-of-IASG.-ILO-and-UNDP-COSP-Plenary-presentation-on-UNDIS.pdf</t>
  </si>
  <si>
    <t>https://www.un.org/en/development/desa/policy/capacity/presentations/newyork/dpad-egm-dec-2013-presentation-china.pdf</t>
  </si>
  <si>
    <t>https://www.un.org/events/smallarms2006/pdf/IANSA%20presentation.pdf</t>
  </si>
  <si>
    <t>https://sdgs.un.org/sites/default/files/2022-07/Session%204%20presentation%20UPDATED%20-%20Yrika%20Maritz%20%26%20Thekla%20Jarmann%20%28Office%20of%20the%20Prime%20Minister%20%2B%20UNDP%20Accelerator%20Lab%29.pptx.pdf</t>
  </si>
  <si>
    <t>https://www.mondigroup.com/globalassets/mondigroup.com/locations/slovakia/scp/financial-statements/mondi-scp-fs-conso-2022_en-final_signed_full.pdf</t>
  </si>
  <si>
    <t>https://www.mondigroup.com/globalassets/mondigroup.com/locations/slovakia/scp/financial-statements/financial-statements-2021.pdf</t>
  </si>
  <si>
    <t>https://www.mondigroup.com/globalassets/mondigroup.com/investors/results-reports-and-presentations/2018/integrated-report-and-financial-statements-2018/mondi_ir_2018_final.pdf</t>
  </si>
  <si>
    <t>https://www.mondigroup.com/globalassets/mondigroup.com/investors/shareholder-information/demerger-of-mpact-limited/circular_to_mondi_plc_shareholders_and_notice_of_general_meeting.pdf</t>
  </si>
  <si>
    <t>https://www.mondigroup.com/globalassets/mondigroup.com/news--insight/2022/half-yearyearly-results/mondi-group-full-year-results-announcement-2021.pdf</t>
  </si>
  <si>
    <t>https://www.mondigroup.com/globalassets/mondigroup.com/investors/shareholder-information/demerger-of-mpact-limited/mondi_mpsa_demerger_announcement_31_may_2011.pdf</t>
  </si>
  <si>
    <t>https://www.mondigroup.com/globalassets/mondigroup.com/investors/shareholder-information/demerger-of-mpact-limited/circular_to_mondi_limited_shareholders_and_notice_of_general_meeting.pdf</t>
  </si>
  <si>
    <t>https://www.mondigroup.com/globalassets/mondigroup.com/locations/slovakia/scp/financial-statements/scp_konsolidovana-uz-a-vs-2018_en_signed.pdf</t>
  </si>
  <si>
    <t>https://www.mondigroup.com/globalassets/mondigroup.com/investors/shareholder-information/shareholder-meetings/2011/demerger-of-mpact/mondi_packaging_south_africa_limited-pre-listing_statement.pdf</t>
  </si>
  <si>
    <t>https://www.mondigroup.com/globalassets/mondigroup.com/investors/shareholder-information/shareholder-meetings/2021/mondi-agm-notice-2021.pdf</t>
  </si>
  <si>
    <t>https://www.fdfa.admin.ch/dam/countries/countries-content/nicaragua/es/AGUASAN_WWF_BRASILIA.pdf</t>
  </si>
  <si>
    <t>https://www.mondigroup.com/globalassets/mondigroup.com/sustainability/reports-and-publications/2021/mondi-sustainable-development-report-2021.pdf</t>
  </si>
  <si>
    <t>https://www.mondigroup.com/globalassets/mondigroup.com/investors/results-reports-and-presentations/2019/integrated-report-and-financial-statements-2019/mondi_ir_2019_bw.pdf</t>
  </si>
  <si>
    <t>https://www.mondigroup.com/globalassets/mondigroup.com/sustainability/reports-and-publications/2020-and-before-sd/mondi-sustainable-development-report-2019.pdf</t>
  </si>
  <si>
    <t>https://www.mondigroup.com/globalassets/mondigroup.com/investors/debt-investor-information/mondi-finance-europe/mondi-finance-europe-financial-statements-2020.pdf</t>
  </si>
  <si>
    <t>https://www.mondigroup.com/contentassets/fb9f4cf444d64e1fa9eaf18f4aa86663/year-end-results-announcement/</t>
  </si>
  <si>
    <t>https://www.mondigroup.com/sd17</t>
  </si>
  <si>
    <t>https://www.mondigroup.com/globalassets/mondigroup.com/investors/shareholder-information/shareholder-meetings/2011/mondi-agm-statement-2011.pdf</t>
  </si>
  <si>
    <t>https://www.mondigroup.com/contentassets/ea95574362eb4157b9804dd10a60bd20/full-year-results-announcement-2016/</t>
  </si>
  <si>
    <t>https://www.mondigroup.com/contentassets/8b345df66bc84996a2dce4eb79757bd8/full-year-results-announcement-2019/</t>
  </si>
  <si>
    <t>https://www.mondigroup.com/globalassets/mondigroup.com/investors/shareholder-information/shareholder-meetings/2011/demerger-of-mpact/circular_to_mondi_limited_shareholders_and_notice_of_general_meeting.pdf</t>
  </si>
  <si>
    <t>https://ciaotest.cc.columbia.edu/wps/iwps/0000834/0000834.pdf</t>
  </si>
  <si>
    <t>https://ciaotest.cc.columbia.edu/journals/cceia/v27i2/f_0028596_23230.pdf</t>
  </si>
  <si>
    <t>https://ciaotest.cc.columbia.edu/journals/jps/v37i146/0001059.pdf</t>
  </si>
  <si>
    <t>https://ciaotest.cc.columbia.edu/wps/csis/0027232/f_0027232_22248.pdf</t>
  </si>
  <si>
    <t>https://ciaotest.cc.columbia.edu/olj/shjdir/v7n1/v7n1_04.pdf</t>
  </si>
  <si>
    <t>https://ciaotest.cc.columbia.edu/wps/atlanticco/0031837/f_0031837_25846.pdf</t>
  </si>
  <si>
    <t>https://ciaotest.cc.columbia.edu/journals/jomass/v14i3/f_0027477_22451.pdf</t>
  </si>
  <si>
    <t>https://ciaotest.cc.columbia.edu/wps/atlanticco/0031801/f_0031801_25811.pdf</t>
  </si>
  <si>
    <t>https://ciaotest.cc.columbia.edu/olj/cato/v23n1/cato_v23n1saj01.pdf</t>
  </si>
  <si>
    <t>https://ciaotest.cc.columbia.edu/olj/psq/psq_spring03c.pdf</t>
  </si>
  <si>
    <t>https://sdgs.un.org/sites/default/files/statements/3396dengo.pdf</t>
  </si>
  <si>
    <t>https://unpan.un.org/sites/default/files/Regional%20chairpersons%20presentation.pdf</t>
  </si>
  <si>
    <t>https://ggim.un.org/meetings/GGIM-committee/documents/GGIM4/UNGGIM%20Geodesy%20Presentation%20Template.pdf</t>
  </si>
  <si>
    <t>https://publicadministration.desa.un.org/sites/default/files/old-site/Session4%20-%20P2%20-%20UNDESA-Dec2020-MinervaNoveroBelec%20%28UNDP%29-NewDigitalNormal-Updated_1.pdf</t>
  </si>
  <si>
    <t>https://unstats.un.org/unsd/geoinfo/RCC/docs/rccap17/ip/17th_UNRCCAP_econf.97_6_IP20p.pdf</t>
  </si>
  <si>
    <t>https://publicadministration.desa.un.org/sites/default/files/list-of-files/2023/Programme%202022%20UNPSA%20Presentation.pdf</t>
  </si>
  <si>
    <t>https://sustainabledevelopment.un.org/content/documents/22216Updated%20TBC%20Presentation%20for%20UN%20Partnership%20Exchange.pdf</t>
  </si>
  <si>
    <t>https://www.un.org/development/desa/dspd/wp-content/uploads/sites/22/2017/06/NeilPierre-Presentation-2030Agenda.pdf</t>
  </si>
  <si>
    <t>https://sustainabledevelopment.un.org/content/documents/12980Task%205%20presentation_11%20Feb%202015.pdf</t>
  </si>
  <si>
    <t>https://unstats.un.org/unsd/environment/FDES/EGES3/1UNSD%20Climate%20change%20statistics%20and%20the%20FDES.pdf</t>
  </si>
  <si>
    <t>https://unpan.un.org/sites/default/files/Session%203-4_%20AAPAM%20President%20Presentation.pdf</t>
  </si>
  <si>
    <t>https://www.mondigroup.com/media/7208/mondi-sustainable-development-review-2011-1.pdf</t>
  </si>
  <si>
    <t>https://www.mondigroup.com/sd16</t>
  </si>
  <si>
    <t>https://www.mondigroup.com/globalassets/mondigroup.com/investors/shareholder-information/shareholder-meetings/2011/demerger-of-mpact/circular_to_mondi_plc_shareholders_and_notice_of_general_meeting.pdf</t>
  </si>
  <si>
    <t>https://www.mondigroup.com/contentassets/b308ca159fd844dd87919af6aa96dce0/full-year-results-announcement-2017/</t>
  </si>
  <si>
    <t>https://www.mondigroup.com/contentassets/1f2b6b060a1e4a0397a25787ac9743d3/mondi-full-year-results-2012/</t>
  </si>
  <si>
    <t>https://www.mondigroup.com/contentassets/7c0132c2a94f4093bd324900396215ad/full-year-results-announcement-2018/</t>
  </si>
  <si>
    <t>https://www.mondigroup.com/sd15</t>
  </si>
  <si>
    <t>https://www.mondigroup.com/globalassets/mondigroup.com/investors/shareholder-information/simplification-of-corporate-structure/mondi-plc-prospectus-2019.pdf</t>
  </si>
  <si>
    <t>https://www.mondigroup.com/globalassets/mondigroup.com/investors/shareholder-information/demerger-of-mpact-limited/mondi_packaging_south_africa_limited_-_pre-listing_statement.pdf</t>
  </si>
  <si>
    <t>https://www.comba-telecom.com/images/downloads/financial_presentation/presentation-Interim-V9_2020-IR.pdf</t>
  </si>
  <si>
    <t>https://filecache.investorroom.com/mr5ir_intrexon/238/download/Precigen%20Presentation%20-%202019%20Leerink%20Healthcare%20Conference.pdf</t>
  </si>
  <si>
    <t>https://www.wacoalholdings.jp/en/ir/library/presentation/files/wacoalpresentation20220210script_en.pdf</t>
  </si>
  <si>
    <t>https://filecache.investorroom.com/mr5ir_medtronic/110/Earnings_Presentation-FY21Q3-FINAL.pdf</t>
  </si>
  <si>
    <t>https://www.ir-cloud.com/taiwan/3380/events/76/CH/Alpha_2018Q4IC_cn_raYjKNj32Nmc.pdf</t>
  </si>
  <si>
    <t>https://ciaotest.cc.columbia.edu/journals/ejil/v23i1/f_0025057_20464.pdf</t>
  </si>
  <si>
    <t>https://ciaotest.cc.columbia.edu/book/ipi/0026152/f_0026152_21412.pdf</t>
  </si>
  <si>
    <t>https://ciaotest.cc.columbia.edu/olj/gli/gli_mar2006/gli_mar2006_c.pdf</t>
  </si>
  <si>
    <t>https://ciaotest.cc.columbia.edu/wps/ned/0028763/f_0028763_23357.pdf</t>
  </si>
  <si>
    <t>https://ciaotest.cc.columbia.edu/journals/psq/v127i4/f_0027312_22324.pdf</t>
  </si>
  <si>
    <t>https://ciaotest.cc.columbia.edu/wps/bi/0027852/f_0027852_22686.pdf</t>
  </si>
  <si>
    <t>https://ciaotest.cc.columbia.edu/pbei/cato/0023584/f_0023584_19293.pdf</t>
  </si>
  <si>
    <t>https://ciaotest.cc.columbia.edu/journals/psq/v127i2/f_0025993_21284.pdf</t>
  </si>
  <si>
    <t>https://ciaotest.cc.columbia.edu/wps/iie/0027003/f_0027003_22053.pdf</t>
  </si>
  <si>
    <t>https://ciaotest.cc.columbia.edu/wps/lij02/lij02.pdf</t>
  </si>
  <si>
    <t>https://jcpa.org/wp-content/uploads/2011/09/GoldGoldstone-5nov09.pdf</t>
  </si>
  <si>
    <t>https://jcpa.org/wp-content/uploads/2012/11/INCITEMENT_TO_TERROR_1.pdf</t>
  </si>
  <si>
    <t>https://jcpa.org/pdf/jcpa_2018_interim_report_4nov2018_upd.pdf</t>
  </si>
  <si>
    <t>https://jcpa.org/wp-content/uploads/2017/11/SJP_Unmasked_Final_edited.pdf</t>
  </si>
  <si>
    <t>https://jcpa.org/wp-content/uploads/2012/12/Viewpoints4.pdf</t>
  </si>
  <si>
    <t>https://jcpa.org/pdf/Diker_Baker_Israelphobia_Book_WEB-5.pdf</t>
  </si>
  <si>
    <t>https://jcpa.org/pdf/2019_annual_report_24feb2020-web.pdf</t>
  </si>
  <si>
    <t>https://jcpa.org/wp-content/uploads/1989/04/themes-of-the-review.pdf</t>
  </si>
  <si>
    <t>https://jcpa.org/wp-content/uploads/2012/12/JerusalemLetterViewpoints311.pdf.pdf</t>
  </si>
  <si>
    <t>https://jcpa.org/wp-content/uploads/2012/12/JerusalemLetterViewpoints389.pdf.pdf</t>
  </si>
  <si>
    <t>https://www.un.org/womenwatch/daw/egm/gst_2010/presentations/Presentation-UNESCO-BP2EGMST.pdf</t>
  </si>
  <si>
    <t>https://www.un.org/en/ecosoc/egm/pdf/presentation_session_iv_dossal.pdf</t>
  </si>
  <si>
    <t>https://sdgs.un.org/sites/default/files/2021-05/Natascha%20Cheikhyoussef_Ppt%20Presentation.pdf</t>
  </si>
  <si>
    <t>https://sdgs.un.org/sites/default/files/documents/12897Ernest_Foli_Presentation_Background_and_approach-GSDR_Ernest.pdf</t>
  </si>
  <si>
    <t>https://www.un.org/osaa/sites/www.un.org.osaa/files/3._gibson_chigumira_presentation_feb_22.pdf</t>
  </si>
  <si>
    <t>https://www.un.org/ecosoc/sites/www.un.org.ecosoc/files/files/ICGLR%20Amb%20Caholo_18March_ECOSOC%20Special%20Meeting.pdf</t>
  </si>
  <si>
    <t>https://unstats.un.org/unsd/demographic-social/genderstat-forum-9/presentations/Session%202.2%20Senegal%20-%20Mamadou%20Ngalgou%20Kane.pdf</t>
  </si>
  <si>
    <t>https://sustainabledevelopment.un.org/content/dsd/dsd_aofw_nsds/ppt/Presentation%20-%2011A.pdf</t>
  </si>
  <si>
    <t>https://www.un.org/securitycouncil/ctc/sites/www.un.org.securitycouncil.ctc/files/isacs-ctc-presentation.pdf</t>
  </si>
  <si>
    <t>https://www.un.org/en/development/desa/policy/news_events/foodsecurity_presentation.pdf</t>
  </si>
  <si>
    <t>https://seea.un.org/sites/seea.un.org/files/guidelines_for_voluntary_presentation_-website_doc_pdf.pdf</t>
  </si>
  <si>
    <t>https://stpaulswillimantic.org/wp-content/uploads/2022/04/personality-9-converted.pdf</t>
  </si>
  <si>
    <t>https://sdgs.un.org/sites/default/files/2022-07/Session%201%20presentation%20Horizon%202045.pptx.pdf</t>
  </si>
  <si>
    <t>https://seea.un.org/sites/seea.un.org/files/unece-oecd_presentation.pdf</t>
  </si>
  <si>
    <t>https://hlpf.un.org/sites/default/files/vnrs/2022/VNR%202022%20Jamaica%20Presentation%20Text.pdf</t>
  </si>
  <si>
    <t>https://www.un-redd.org/sites/default/files/2021-10/UN-REDD%20Strategy%20-%20Yemi%20Katerere.pdf</t>
  </si>
  <si>
    <t>https://www.un.org/ohrlls/sites/www.un.org.ohrlls/files/session_6_1developing_supportive_policies_legal_and_regulatory_frameworks_-_mr._glory_jonga_un-ohrlls_resource_person.pdf</t>
  </si>
  <si>
    <t>https://unstats.un.org/sdgs/files/meetings/iaeg-sdgs-meeting-03/3rd-IAEG-SDGs-presentation-UNEP--6.3.2.pdf</t>
  </si>
  <si>
    <t>https://www.un.org/en/ecosoc/newfunct/pdf15/nvp_philippines_presentation.pdf</t>
  </si>
  <si>
    <t>https://unstats.un.org/unsd/geoinfo/UNGEGN/docs/29th-gegn-docs/WP/WP73_7_SAGNC%20PRESENTATION%202016.pdf</t>
  </si>
  <si>
    <t>https://jcpa.org/wp-content/uploads/2012/12/JerusalemLetterViewpoints343.pdf.pdf</t>
  </si>
  <si>
    <t>https://jcpa.org/pdf/berkowitz_jerusalem_web_covers.pdf</t>
  </si>
  <si>
    <t>https://jcpa.org/wp-content/uploads/2012/12/JerusalemLetterViewpoints263a.pdf</t>
  </si>
  <si>
    <t>https://jcpa.org/wp-content/uploads/1993/10/contribution-of-spanish-jewry.pdf</t>
  </si>
  <si>
    <t>https://jcpa.org/wp-content/uploads/2011/10/MerkazJerushalmi-final.pdf</t>
  </si>
  <si>
    <t>https://jcpa.org/wp-content/uploads/2012/11/INCITEMENT_TO_TERROR_15.pdf</t>
  </si>
  <si>
    <t>https://jcpa.org/wp-content/uploads/2012/12/rachel066.PDF</t>
  </si>
  <si>
    <t>https://jcpa.org/wp-content/uploads/2012/12/JerusalemLetterViewpoints404.pdf.pdf</t>
  </si>
  <si>
    <t>https://jcpa.org/pdf/Hoenlein_Israelphobia_Book_WEB-8.pdf</t>
  </si>
  <si>
    <t>https://jcpa.org/wp-content/uploads/2012/12/Viewpoints58.pdf</t>
  </si>
  <si>
    <t>https://www.emiratesislamic.ae/-/media/ei/pdfs/corporate-banking/trade-services/ei_corp_outward_documentary_collection.pdf</t>
  </si>
  <si>
    <t>https://www.wieland.com/en/content/download/15810/file/End-Use-Certificate.pdf</t>
  </si>
  <si>
    <t>https://www.legislation.gov.uk/uksi/2003/467/data.pdf</t>
  </si>
  <si>
    <t>https://pdf.usaid.gov/pdf_docs/PNADX151.pdf</t>
  </si>
  <si>
    <t>https://www.api.org/events-and-training/~/media/files/events/conference%20proceedings/itcc2012/apipresentation_exportcontrols.ashx</t>
  </si>
  <si>
    <t>https://conteudo.cvm.gov.br/export/sites/cvm/menu/acesso_informacao/serieshistoricas/apresentacoes_tecnicas/anexos/Direct-Edge-Brazil.-CVM-Presentation.pdf</t>
  </si>
  <si>
    <t>https://rakbank.ae/wps/wcm/connect/f093a351-73dc-463a-a732-64d5c466b0b1/Application%2Bfor%2Bpresentation%2Bof%2Bdocuments%2Bunder%2Bexport%2Bletter%2Bof%2Bcredit-+Guide.pdf?MOD=AJPERES</t>
  </si>
  <si>
    <t>https://www.nist.gov/system/files/documents/2021/02/22/10%20-%20Kevin%20-%20Flexport_%20Transitioning%20to%20the%20Mesh%20%281%29.pdf</t>
  </si>
  <si>
    <t>https://ecampus.uaf.edu/lib/iteach2009/asynchronous-presentation.pdf</t>
  </si>
  <si>
    <t>https://jyx.jyu.fi/bitstream/handle/123456789/26866/URN:NBN:fi:jyu-2011050310724.pdf</t>
  </si>
  <si>
    <t>https://www.angloamerican.com/~/media/Files/A/Anglo-American-Group-v5/PLC/media/presentations/2018pres/los-bronces-site-visit-presentation.pdf</t>
  </si>
  <si>
    <t>https://stockdiscovery.s3.amazonaws.com/insight/india/4234/Investor%20Presentation/IP-Jun23.pdf</t>
  </si>
  <si>
    <t>https://ciaotest.cc.columbia.edu/wps/ccas/0017350/f_0017350_14853.pdf</t>
  </si>
  <si>
    <t>https://ciaotest.cc.columbia.edu/olj/cpc/cpc_jul03/cpc_jul03c.pdf</t>
  </si>
  <si>
    <t>https://ciaotest.cc.columbia.edu/wps/csis/0032989/f_0032989_26855.pdf</t>
  </si>
  <si>
    <t>https://ciaotest.cc.columbia.edu/pbei/usip/0018986/f_0018986_16246.pdf</t>
  </si>
  <si>
    <t>https://ciaotest.cc.columbia.edu/wps/ces/0001624/f_0001624_837.pdf</t>
  </si>
  <si>
    <t>https://ciaotest.cc.columbia.edu/olj/twq/fall2003/twq_fall2003i.pdf</t>
  </si>
  <si>
    <t>https://ciaotest.cc.columbia.edu/journals/gojil/v3i1/f_0022209_18276.pdf</t>
  </si>
  <si>
    <t>https://ciaotest.cc.columbia.edu/journals/prism%20/v3i3/f_0025978_21269.pdf</t>
  </si>
  <si>
    <t>https://ciaotest.cc.columbia.edu/olj/wider/wider_0203.pdf</t>
  </si>
  <si>
    <t>https://ciaotest.cc.columbia.edu/wps/usip/0023772/f_0023772_19417.pdf</t>
  </si>
  <si>
    <t>https://jcpa.org/pdf/fiamma_ihra_17jul2021_web_min.pdf</t>
  </si>
  <si>
    <t>https://jcpa.org/wp-content/uploads/2012/12/JerusalemLetterViewpoints387.pdf.pdf</t>
  </si>
  <si>
    <t>https://jcpa.org/wp-content/uploads/2012/08/JPSR-23-3-4-Sharon.pdf</t>
  </si>
  <si>
    <t>https://jcpa.org/wp-content/uploads/2012/12/Viewpoints19.pdf</t>
  </si>
  <si>
    <t>https://jcpa.org/wp-content/uploads/2012/11/deuteronomy.pdf</t>
  </si>
  <si>
    <t>https://jcpa.org/wp-content/uploads/2012/12/JerusalemLetterViewpoints345.pdf.pdf</t>
  </si>
  <si>
    <t>https://jcpa.org/wp-content/uploads/2012/02/KnessetDebatesVol1.pdf</t>
  </si>
  <si>
    <t>https://jcpa.org/wp-content/uploads/1996/10/two-sephardic-communities.pdf</t>
  </si>
  <si>
    <t>https://jcpa.org/wp-content/uploads/2012/12/Survey-of-Arab-Affairs-30a.pdf</t>
  </si>
  <si>
    <t>https://jcpa.org/wp-content/uploads/2012/02/KnessetDebatesVol6.pdf</t>
  </si>
  <si>
    <t>https://help.dropbox.com/view-edit/presentation-mode</t>
  </si>
  <si>
    <t>https://support.microsoft.com/en-us/office/create-and-print-a-presentation-in-outline-view-3516310c-c9c0-4d4f-8c11-2759313477a5</t>
  </si>
  <si>
    <t>https://uwf.edu/media/university-of-west-florida/academic-affairs/departments/division-of-academic-affairs/fall-faculty-forum/2018/2018_FFF_Provost_Presentation.pdf</t>
  </si>
  <si>
    <t>https://jcpa.org/wp-content/uploads/2012/07/Cohen.pdf</t>
  </si>
  <si>
    <t>https://jcpa.org/wp-content/uploads/2012/07/Gold2.pdf</t>
  </si>
  <si>
    <t>https://jcpa.org/wp-content/uploads/2012/12/JerusalemLetterViewpoints324.pdf</t>
  </si>
  <si>
    <t>https://jcpa.org/wp-content/uploads/2013/06/E1a.pdf</t>
  </si>
  <si>
    <t>https://jcpa.org/wp-content/uploads/2012/12/Viewpoints26.pdf</t>
  </si>
  <si>
    <t>https://jcpa.org/wp-content/uploads/2012/02/Kiyum-gilbert.pdf</t>
  </si>
  <si>
    <t>https://jcpa.org/wp-content/uploads/2012/12/JerusalemLetterViewpoints340.pdf</t>
  </si>
  <si>
    <t>https://jcpa.org/wp-content/uploads/2010/08/ngo_reporting.pdf</t>
  </si>
  <si>
    <t>https://jcpa.org/text/Israel60_Taub.pdf</t>
  </si>
  <si>
    <t>https://jcpa.org/wp-content/uploads/pdf/jerusalem_center_annual_report_2017.pdf</t>
  </si>
  <si>
    <t>https://www.un.org/en/development/desa/policy/cdp/cdp_statements/cdp_presentation_girvan_23jul2012.pdf</t>
  </si>
  <si>
    <t>https://static.un.org/Depts/los/consultative_process/documents/9_franklin_presentation.pdf</t>
  </si>
  <si>
    <t>https://www.un.org/development/desa/pd/sites/www.un.org.development.desa.pd/files/undesa_pd_2023_cpd57_egm_presentation-notes_hardee.pdf</t>
  </si>
  <si>
    <t>https://www.un.org/development/desa/dpad/wp-content/uploads/sites/45/publication/cdp_presentation_bruckner_dec2014.pdf</t>
  </si>
  <si>
    <t>https://www.un.org/sport/sites/www.un.org.sport/files/ckfiles/files/Microsoft%20PowerPoint%20-%20CPSU_UN%20Sport%20for%20Peace%20and%20Development%20Working%20Group%20-Presentation%20Dec%202010.pdf</t>
  </si>
  <si>
    <t>https://ggim.un.org/documents/Notes%20to%20the%20UNGGRF%20presentation.pdf</t>
  </si>
  <si>
    <t>https://www.un.org/ecosoc/sites/www.un.org.ecosoc/files/files/en/oas/2021-statements/OAS2021-Statements-Session1-UN%20Secretary-General.pdf</t>
  </si>
  <si>
    <t>https://hlpf.un.org/sites/default/files/statement/2022/Presentation%20Yueh.pdf</t>
  </si>
  <si>
    <t>https://www.un.org/events/smallarms2005/NGOs/iansa.pdf</t>
  </si>
  <si>
    <t>https://www.studieframjandet.se/globalassets/ovrigt-subwebbar/ledarutveckling/l3/presentation/tre_pastaenden.pdf</t>
  </si>
  <si>
    <t>https://www.fdfa.admin.ch/content/dam/countries/countries-content/nicaragua/es/AGUASAN_WWF_BRASILIA.pdf</t>
  </si>
  <si>
    <t>https://www.prowin-bt.net/files/prowin-bt/frank-wilde/Widerruf-Datenschutz-AGB-Frank-Wilde-Presentation-King.pdf</t>
  </si>
  <si>
    <t>https://ciaotest.cc.columbia.edu/pbei/iie/0017798/f_0017798_15248.pdf</t>
  </si>
  <si>
    <t>https://ciaotest.cc.columbia.edu/olj/tjir/v4n4/tjir4-4b.pdf</t>
  </si>
  <si>
    <t>https://ciaotest.cc.columbia.edu/wps/inss/0021245/f_0021245_17657.pdf</t>
  </si>
  <si>
    <t>https://ciaotest.cc.columbia.edu/journals/jps/v39i4/f_0020133_17045.pdf</t>
  </si>
  <si>
    <t>https://ciaotest.cc.columbia.edu/wps/atlanticco/0031810/f_0031810_25820.pdf</t>
  </si>
  <si>
    <t>https://ciaotest.cc.columbia.edu/olj/dal/dal_vol1n2/dal_vol1n2d.pdf</t>
  </si>
  <si>
    <t>https://ciaotest.cc.columbia.edu/olj/shjdir/v8n2/v8n2_14.pdf</t>
  </si>
  <si>
    <t>https://ciaotest.cc.columbia.edu/olj/wpj/fall05/fall05d.pdf</t>
  </si>
  <si>
    <t>https://ciaotest.cc.columbia.edu/pbei/ceps/0029860/f_0029860_24166.pdf</t>
  </si>
  <si>
    <t>https://ciaotest.cc.columbia.edu/wps/klg/0018532/f_0018532_15874.pdf</t>
  </si>
  <si>
    <t>https://jcpa.org/wp-content/uploads/2012/12/JerusalemLetterViewpoints255.pdf.pdf</t>
  </si>
  <si>
    <t>https://jcpa.org/wp-content/uploads/2012/11/Jerusalem-Letter-71.pdf</t>
  </si>
  <si>
    <t>https://jcpa.org/wp-content/uploads/2012/12/Viewpoints73.pdf</t>
  </si>
  <si>
    <t>https://jcpa.org/wp-content/uploads/2012/12/Viewpoints95.pdf.pdf</t>
  </si>
  <si>
    <t>https://jcpa.org/wp-content/uploads/2012/12/JerusalemLetterViewpoints331.pdf.pdf</t>
  </si>
  <si>
    <t>https://jcpa.org/wp-content/uploads/2012/11/Jerusalem-Letter-114.pdf</t>
  </si>
  <si>
    <t>https://jcpa.org/wp-content/uploads/2012/12/JerusalemLetterViewpoints254.pdf.pdf</t>
  </si>
  <si>
    <t>https://jcpa.org/wp-content/uploads/2012/11/Influence-on-Hans.pdf</t>
  </si>
  <si>
    <t>https://jcpa.org/wp-content/uploads/2012/12/JerusalemLetterViewpoints264.pdf</t>
  </si>
  <si>
    <t>https://jcpa.org/wp-content/uploads/2012/12/262.pdf</t>
  </si>
  <si>
    <t>https://wwf.flywheelsites.com/wp-content/uploads/2020/03/grey_water_discharges_from_vessels_workshop_summary_May-2019.pdf</t>
  </si>
  <si>
    <t>https://jcpa.org/wp-content/uploads/2011/11/Palestinian_State_ICC.pdf</t>
  </si>
  <si>
    <t>https://jcpa.org/wp-content/uploads/2012/11/maimonides-on-renewal.pdf</t>
  </si>
  <si>
    <t>https://www.jcpa.org/text/cold_war_deterrence_nuclear_iran.pdf</t>
  </si>
  <si>
    <t>https://jcpa.org/wp-content/uploads/2011/09/Gold-GoldstoneV6s.pdf</t>
  </si>
  <si>
    <t>https://jcpa.org/wp-content/uploads/2012/12/Survey-of-Arab-Affairs-14a.pdf</t>
  </si>
  <si>
    <t>https://jcpa.org/wp-content/uploads/2012/12/JerusalemLetterViewpoints305.pdf.pdf</t>
  </si>
  <si>
    <t>https://jcpa.org/wp-content/uploads/2012/02/KnessetDebatesVol3.pdf</t>
  </si>
  <si>
    <t>https://jcpa.org/wp-content/uploads/2012/12/JerusalemLetterViewpoints303.pdf.pdf</t>
  </si>
  <si>
    <t>https://www.jcpa.org/text/israel-rights/kiyum-gold.pdf</t>
  </si>
  <si>
    <t>https://jcpa.org/wp-content/uploads/2012/12/123.pdf</t>
  </si>
  <si>
    <t>https://www.semanticscholar.org/paper/Factors-Associated-with-Low-Screening-Participation-Naidu-Wiseman/23cf003d43d5112272ceeefb9dd708ea10f552b6</t>
  </si>
  <si>
    <t>https://support.microsoft.com/en-us/office/get-started-with-powerpoint-for-the-web-6303da7a-402a-4300-8b1c-160e8940cc34</t>
  </si>
  <si>
    <t>https://www.canada.ca/en/immigration-refugees-citizenship/corporate/publications-manuals/operational-bulletins-manuals/canadian-citizenship/ceremony/presentation.html</t>
  </si>
  <si>
    <t>https://static.pmg.org.za/220503_NT_Presentation_Q4_2021-22_Expansions_and_Deviations.pdf</t>
  </si>
  <si>
    <t>https://www.powershow.com/view/13803e-MjViO/Commonwealth_Government_intervention_in_NT_Aboriginal_Communities_powerpoint_ppt_presentation</t>
  </si>
  <si>
    <t>https://www.ntschools.org/site/handlers/filedownload.ashx?moduleinstanceid=8873&amp;dataid=12572&amp;FileName=Budget%20Presentation%20-%20BoE%20Study%20Session%203%202-28-2018%20FINAL.pdf</t>
  </si>
  <si>
    <t>https://docsonline.wto.org/dol2fe/Pages/FE_Search/ExportFile.aspx?id=70067&amp;filename=Q/WT/REG/240-1.pdf</t>
  </si>
  <si>
    <t>https://repository.rit.edu/cgi/viewcontent.cgi?article=7843&amp;context=theses</t>
  </si>
  <si>
    <t>https://literacy.concordia.ca/resources/epearl/teacher/en/downloads/ePEARL-TA-L2ExportPresFolder-20220131.pdf</t>
  </si>
  <si>
    <t>https://www.rds.oeb.ca/CMWebDrawer/Record/752379/File/document</t>
  </si>
  <si>
    <t>https://ciaotest.cc.columbia.edu/wps/usip/0022833/f_0022833_18716.pdf</t>
  </si>
  <si>
    <t>https://ciaotest.cc.columbia.edu/wps/ceps/0022658/f_0022658_18644.pdf</t>
  </si>
  <si>
    <t>https://ciaotest.cc.columbia.edu/olj/shjdir/v4n1/shjdir_v4n1g.pdf</t>
  </si>
  <si>
    <t>https://ciaotest.cc.columbia.edu/pbei/oxfam/0027374/f_0027374_22348.pdf</t>
  </si>
  <si>
    <t>https://ciaotest.cc.columbia.edu/journals/ijoks/v14i2/f_0019553_16699.pdf</t>
  </si>
  <si>
    <t>https://ciaotest.cc.columbia.edu/journals/bildhaan/v14i0/f_0033979_27682.pdf</t>
  </si>
  <si>
    <t>https://ciaotest.cc.columbia.edu/olj/jmss/jmss_2005/v8n2/jmss_v8n2e.pdf</t>
  </si>
  <si>
    <t>https://ciaotest.cc.columbia.edu/wps/ceps/0019960/f_0019960_16970.pdf</t>
  </si>
  <si>
    <t>https://ciaotest.cc.columbia.edu/wps/diis/0013254/f_0013254_10751.pdf</t>
  </si>
  <si>
    <t>https://ciaotest.cc.columbia.edu/olj/twq/sum2006/06summer_orlov.pdf</t>
  </si>
  <si>
    <t>https://indico.cern.ch/event/1085318/contributions/4582730/subcontributions/354658/attachments/2358163/4024747/Presentation_FCC_Collaboration-meeting_03_12_2021-Fransesini.pdf</t>
  </si>
  <si>
    <t>https://investor.zimmerbiomet.com/~/media/Files/Z/ZimmerBiomet-IR/documents/events/4q-2017-financial-results-presentation-v1.pdf</t>
  </si>
  <si>
    <t>https://jcpa.org/pdf/Pages_from_JPSR_25_1-2.pdf</t>
  </si>
  <si>
    <t>https://jcpa.org/wp-content/uploads/2012/12/Survey-of-Arab-Affairs-33.pdf</t>
  </si>
  <si>
    <t>https://jcpa.org/wp-content/uploads/2012/11/Individual-and-Society.pdf</t>
  </si>
  <si>
    <t>https://jcpa.org/wp-content/uploads/2012/11/gold-redline.pdf</t>
  </si>
  <si>
    <t>https://jcpa.org/wp-content/uploads/2012/11/jerusalem-in-history.pdf</t>
  </si>
  <si>
    <t>https://jcpa.org/wp-content/uploads/2012/11/can-orthodoxy-share.pdf</t>
  </si>
  <si>
    <t>https://jcpa.org/wp-content/uploads/2012/11/histories-and-successes-of-hebrew.pdf</t>
  </si>
  <si>
    <t>https://www.jcpa.org/text/Palestinian_State_ICC.pdf</t>
  </si>
  <si>
    <t>https://jcpa.org/wp-content/uploads/2012/11/authority-and-legitimacy.pdf</t>
  </si>
  <si>
    <t>https://www.un.org/en/ecosoc/julyhls/pdf13/UNECE%20Presentation%20ECOSOC%205%20July%20final.pdf</t>
  </si>
  <si>
    <t>https://unstats.un.org/unsd/post-2015/activities/egm-on-indicator-framework/docs/3.0.%20Presentation%20by%20UNSC-FOC%20on%20framework-%20EGM_Feb2015.pdf</t>
  </si>
  <si>
    <t>https://www.un.int/suriname/sites/www.un.int/files/Suriname/intervention_formal_presentation_of_undp_cpd_4_feb_2022_final.pdf</t>
  </si>
  <si>
    <t>https://static.un.org/esa/dsd/dsd_aofw_nsds/ppt/Presentation%20-%2011A.pdf</t>
  </si>
  <si>
    <t>https://unstats.un.org/sdgs/files/meetings/iaeg-sdgs-meeting-03/3rd-IAEG-SDGs-presentation-UNFPA--5.6.1-and-5.6.2.pdf</t>
  </si>
  <si>
    <t>https://unstats.un.org/unsd/unsystem/Documents-Sept2018/UNICEF%20CCSUN%20presentation%20Vienna.pdf</t>
  </si>
  <si>
    <t>https://sdgs.un.org/sites/default/files/statements/12303Presentation%20on%20FOLLOW%20UP%20AND%20REVIEW%20SEGMENT.pdf</t>
  </si>
  <si>
    <t>https://uncrd.un.org/sites/uncrd.un.org/files/10th-est_country-presentation_nepal.pdf</t>
  </si>
  <si>
    <t>https://uncrd.un.org/sites/uncrd.un.org/files/10th-est_country-presentation_myanmar.pdf</t>
  </si>
  <si>
    <t>https://sdgs.un.org/sites/default/files/statements/22216Updated%20TBC%20Presentation%20for%20UN%20Partnership%20Exchange.pdf</t>
  </si>
  <si>
    <t>https://www.un.org/waterforlifedecade/pdf/14_modelling_of_communication_long_naro.pdf</t>
  </si>
  <si>
    <t>https://unstats.un.org/unsd/environment/envpdf/unsd_EAC_Workshop/Session%201g_UNSD%20Strengthening%20environment%20statistics%20for%20monitoring%20the%20SDGs.pdf</t>
  </si>
  <si>
    <t>https://jcpa.org/wp-content/uploads/2012/10/Sacrifice-of-the-Sons.pdf</t>
  </si>
  <si>
    <t>https://jcpa.org/text/downloads/iran-from-regional-challenge-to-global-threat.pdf</t>
  </si>
  <si>
    <t>https://jcpa.org/text/iran2-june08.pdf</t>
  </si>
  <si>
    <t>https://jcpa.org/pdf/intl_presence_hebron_weiner.pdf</t>
  </si>
  <si>
    <t>https://jcpa.org/wp-content/uploads/2011/09/farkash.pdf</t>
  </si>
  <si>
    <t>https://jcpa.org/pdf/said_exchange_weiner.pdf</t>
  </si>
  <si>
    <t>https://jcpa.org/wp-content/uploads/2014/08/THE_STATUS_OF_JUDEA_&amp;_SAMARIA_(THE_WEST_BANK)_AND_GAZA.pdf</t>
  </si>
  <si>
    <t>https://jcpa.org/text/downloads/israels-rights-as-a-nation-state-in-international-diplomacy.pdf</t>
  </si>
  <si>
    <t>https://jcpa.org/wp-content/uploads/2011/09/israels-rights-full-study.pdf</t>
  </si>
  <si>
    <t>https://jcpa.org/wp-content/uploads/2012/11/hobbes-confronts-scripture.pdf</t>
  </si>
  <si>
    <t>https://ciaotest.cc.columbia.edu/wps/wibu/0015209/f_0015209_12839.pdf</t>
  </si>
  <si>
    <t>https://ciaotest.cc.columbia.edu/olj/jmss/jmss_2004/v6n3/jmss_v6n3a.pdf</t>
  </si>
  <si>
    <t>https://ciaotest.cc.columbia.edu/journals/co/v7i3/f_0013228_10740.pdf</t>
  </si>
  <si>
    <t>https://ciaotest.cc.columbia.edu/wps/oxfam/0023052/f_0023052_18843.pdf</t>
  </si>
  <si>
    <t>https://ciaotest.cc.columbia.edu/wps/ewi/0019245/f_0019245_16455.pdf</t>
  </si>
  <si>
    <t>https://ciaotest.cc.columbia.edu/olj/cato/v23n1/cato_v23n1boj01.pdf</t>
  </si>
  <si>
    <t>https://ciaotest.cc.columbia.edu/wps/diis/0021793/f_0021793_18035.pdf</t>
  </si>
  <si>
    <t>https://ciaotest.cc.columbia.edu/journals/bildhaan/v4i0/f_0021339_17743.pdf</t>
  </si>
  <si>
    <t>https://ciaotest.cc.columbia.edu/wps/carter/0021690/f_0021690_17937.pdf</t>
  </si>
  <si>
    <t>https://ciaotest.cc.columbia.edu/journals/co/co715/f_0019806_16881.pdf</t>
  </si>
  <si>
    <t>https://jcpa.org/wp-content/uploads/2012/12/JerusalemLetterViewpoints313.pdf.pdf</t>
  </si>
  <si>
    <t>https://www.jcpa.org/text/Christian-Persecution-Weiner.pdf</t>
  </si>
  <si>
    <t>https://jcpa.org/wp-content/uploads/2012/11/max-webers-conceptions.pdf</t>
  </si>
  <si>
    <t>https://jcpa.org/pdf/Unmasking_.pdf</t>
  </si>
  <si>
    <t>https://jcpa.org/wp-content/uploads/2012/12/JerusalemLetterViewpoints271.pdf.pdf</t>
  </si>
  <si>
    <t>https://jcpa.org/wp-content/uploads/2012/12/Viewpoints88.pdf.pdf</t>
  </si>
  <si>
    <t>https://jcpa.org/wp-content/uploads/2012/08/defensible_borders_gold.pdf</t>
  </si>
  <si>
    <t>https://jcpa.org/pdf/ehud_rosen_spiders_web_22oct2018_online.pdf</t>
  </si>
  <si>
    <t>https://jcpa.org/wp-content/uploads/2012/12/JerusalemLetterViewpoints348.pdf</t>
  </si>
  <si>
    <t>https://jcpa.org/wp-content/uploads/2012/12/256.pdf</t>
  </si>
  <si>
    <t>https://www.un-spider.org/sites/default/files/2_NASRDA_PRESENTATION_KP.pdf</t>
  </si>
  <si>
    <t>https://unece.org/fileadmin/DAM/cefact/cf_forums/Geneva_2012/PPTs/08_AngelaStrachan-LunchAndLearn_17May2012.pdf</t>
  </si>
  <si>
    <t>https://sdgs.un.org/sites/default/files/2020-11/UNCRD_10th%203R%20Forum_Webinar%20II-Presentation%203-Prasad%20Modak.pdf</t>
  </si>
  <si>
    <t>https://uncrd.un.org/sites/uncrd.un.org//files/10th-est_country-presentation_nepal.pdf</t>
  </si>
  <si>
    <t>https://www.un.org/en/ecosoc/julyhls/pdf13/ECA%20ECOSOC%20presentation-%20African%20Common%20position%20on%20Post%202015.pdf</t>
  </si>
  <si>
    <t>https://unece.org/sites/default/files/2023-05/Newcomers%20Session__40thCEFACT.pdf</t>
  </si>
  <si>
    <t>https://sdgs.un.org/sites/default/files/documents/19692International_Presentation_Association_Input_HLPF.pdf</t>
  </si>
  <si>
    <t>https://unstats.un.org/unsd/undataforum/webinars/docs/Catherine-Gicheru.pdf</t>
  </si>
  <si>
    <t>https://www.un.org/esa/socdev/csd/2008/documents/Branche.pdf</t>
  </si>
  <si>
    <t>https://www.prba.org/wp-content/uploads/JARI_presentation_UN_LIBWG_20090420-1.pdf</t>
  </si>
  <si>
    <t>https://jcpa.org/pdf/SJP_unmasked_2018_web.pdf</t>
  </si>
  <si>
    <t>https://jcpa.org/wp-content/uploads/2012/12/JerusalemLetterViewpoints367.pdf.pdf</t>
  </si>
  <si>
    <t>https://jcpa.org/wp-content/uploads/2012/11/jews-israelis-and-citizens.pdf</t>
  </si>
  <si>
    <t>https://jcpa.org/wp-content/uploads/2012/12/JerusalemLetterViewpoints276.pdf</t>
  </si>
  <si>
    <t>https://jcpa.org/text/Challenge_to_Israel_Legitimacy.pdf</t>
  </si>
  <si>
    <t>https://jcpa.org/wp-content/uploads/2019/11/JPSR_vol30_no3-4_Tausch.pdf</t>
  </si>
  <si>
    <t>https://jcpa.org/wp-content/uploads/2012/12/JerusalemLetterViewpoints308.pdf</t>
  </si>
  <si>
    <t>https://jcpa.org/pdf/DB_web.pdf</t>
  </si>
  <si>
    <t>https://www.jcpa.org/text/security/fullstudy.pdf</t>
  </si>
  <si>
    <t>https://jcpa.org/wp-content/uploads/2012/12/JerusalemLetterViewpoints252.pdf.pdf</t>
  </si>
  <si>
    <t>https://dcenter.hse.ru/data/2024/03/01/2083405897/KGB_476_%D0%BD%D0%B0%D1%81%D0%B5%D0%BB%D0%B5%D0%BD%D0%B8%D0%B5_%D0%B4%D0%BE%D1%85%D0%BE%D0%B4%D1%8B-%D1%80%D0%B0%D1%81%D1%85%D0%BE%D0%B4%D1%8B_Chart.pdf</t>
  </si>
  <si>
    <t>https://ciaotest.cc.columbia.edu/olj/si/si_2_4/si_2_4_hur02.pdf</t>
  </si>
  <si>
    <t>https://ciaotest.cc.columbia.edu/journals/psq/v129i4/f_0033143_26993.pdf</t>
  </si>
  <si>
    <t>https://ciaotest.cc.columbia.edu/wps/atlanticco/0031791/f_0031791_25802.pdf</t>
  </si>
  <si>
    <t>https://ciaotest.cc.columbia.edu/wps/usip/0018083/f_0018083_15497.pdf</t>
  </si>
  <si>
    <t>https://ciaotest.cc.columbia.edu/wps/atlanticco/0031787/f_0031787_25798.pdf</t>
  </si>
  <si>
    <t>https://ciaotest.cc.columbia.edu/olj/cato/v26n3/v26n3c.pdf</t>
  </si>
  <si>
    <t>https://ciaotest.cc.columbia.edu/pbei/fiia/0018005/f_0018005_15432.pdf</t>
  </si>
  <si>
    <t>https://ciaotest.cc.columbia.edu/journals/ejil/v23i1/f_0025040_20447.pdf</t>
  </si>
  <si>
    <t>https://ciaotest.cc.columbia.edu/pbei/svri/0024036/f_0024036_19590.pdf</t>
  </si>
  <si>
    <t>https://ciaotest.cc.columbia.edu/olj/cpc/cpc_jul03/cpc_jul03h.pdf</t>
  </si>
  <si>
    <t>https://www.emiratesislamic.ae/-/media/ei/images/form-center/pdf-forms/ei_export_document_negotiation_form.pdf</t>
  </si>
  <si>
    <t>https://datasets.seed.nsw.gov.au/dataset/twee-byron-coastal-creeks-hydraulics-files/metaexport/iso19115_pdf</t>
  </si>
  <si>
    <t>https://research.cuanschutz.edu/docs/librariesprovider178/export-control/ucd-guidance-on-publication-or-presentation-of-export-controlled-info.pdf?sfvrsn=8dec51b9_0</t>
  </si>
  <si>
    <t>https://aihp.org/wp-content/uploads/2018/08/4-Pharmacy-Technicians.pdf</t>
  </si>
  <si>
    <t>https://www.americanspeech.org/wp-content/uploads/2023/08/2023-2024-Speech-Reference-Guide.pdf</t>
  </si>
  <si>
    <t>https://jcpa.org/wp-content/uploads/2012/12/JerusalemLetterViewpoints290.pdf</t>
  </si>
  <si>
    <t>https://jcpa.org/wp-content/uploads/2012/12/JerusalemLetterViewpoints265.pdf</t>
  </si>
  <si>
    <t>https://jcpa.org/wp-content/uploads/2012/12/haredi-orthodoxy.pdf</t>
  </si>
  <si>
    <t>https://www.jcpa.org/text/americanjewry.pdf</t>
  </si>
  <si>
    <t>https://jcpa.org/wp-content/uploads/2012/11/attitudes-of-labor.pdf</t>
  </si>
  <si>
    <t>https://jcpa.org/text/downloads/israels-legal-case-a-guidebook.pdf</t>
  </si>
  <si>
    <t>https://jcpa.org/wp-content/uploads/2012/12/Viewpoints97.pdf</t>
  </si>
  <si>
    <t>https://jcpa.org/pdf/rights_limbo_weiner.pdf</t>
  </si>
  <si>
    <t>https://jcpa.org/wp-content/uploads/2012/11/critique-of-hobbes.pdf</t>
  </si>
  <si>
    <t>https://jcpa.org/wp-content/uploads/2012/11/jewish-merchants-of-venice.pdf</t>
  </si>
  <si>
    <t>https://jcpa.org/wp-content/uploads/2012/12/JerusalemLetterViewpoints357.pdf</t>
  </si>
  <si>
    <t>https://jcpa.org/wp-content/uploads/2012/11/halakhic-interpretation.pdf</t>
  </si>
  <si>
    <t>https://jcpa.org/wp-content/uploads/2012/11/land-state-diaspora.pdf</t>
  </si>
  <si>
    <t>https://jcpa.org/wp-content/uploads/2012/12/JerusalemLetterViewpoints349.pdf</t>
  </si>
  <si>
    <t>https://jcpa.org/text/downloads/israels-critical-security-requirements-for-defensible-borders.pdf</t>
  </si>
  <si>
    <t>https://jcpa.org/wp-content/uploads/2014/04/Palestinian_Manipulation.pdf</t>
  </si>
  <si>
    <t>https://jcpa.org/wp-content/uploads/2012/12/JerusalemLetterViewpoints360.pdf.pdf</t>
  </si>
  <si>
    <t>https://jcpa.org/wp-content/uploads/2012/11/keter.pdf</t>
  </si>
  <si>
    <t>https://jcpa.org/pdf/Israel-and-the-Gaza-Strip-Why-Economic-Sanctions-Are-Not-Collective-Punishment.pdf</t>
  </si>
  <si>
    <t>https://jcpa.org/wp-content/uploads/2012/12/JerusalemLetterViewpoints322.pdf</t>
  </si>
  <si>
    <t>https://www.un.org/dgacm/sites/www.un.org.dgacm/files/Documents_Protocol/ga76pls_ga76_2nd_briefing_presentation_1sep2021_add.pdf</t>
  </si>
  <si>
    <t>https://sustainabledevelopment.un.org/content/documents/2209fao%20strategies.pdf</t>
  </si>
  <si>
    <t>https://indico.un.org/event/18854/attachments/4568/12689/Presentation_UNODA_20170703_v3.pdf</t>
  </si>
  <si>
    <t>https://www.unevaluation.org/document/download/2757</t>
  </si>
  <si>
    <t>https://sdgs.un.org/sites/default/files/2021-12/UNCRD_14th%20EST_Session3_Presentation3_Curtin%20Univ_Karlson%20Hargroves.pdf</t>
  </si>
  <si>
    <t>https://sdgs.un.org/sites/default/files/2022-07/Session%209%20presentation%20-%20UNITAR%20and%20UNSDGLearn.pdf</t>
  </si>
  <si>
    <t>https://unstats.un.org/unsd/geoinfo/UNGEGN/docs/11th-uncsgn-docs/Waze_UN_Presentation.pdf</t>
  </si>
  <si>
    <t>https://www.un.org/Depts/los/consultative_process/documents/7_simcock.pdf</t>
  </si>
  <si>
    <t>https://unstats.un.org/unsd/environment/fdes/EGES4/19Session%203_UNSD_Climate%20change%20statistics.pdf</t>
  </si>
  <si>
    <t>https://seea.un.org/sites/seea.un.org/files/2_un_questionnaire.pdf</t>
  </si>
  <si>
    <t>https://static.un.org/Depts/los/convention_agreements/convention_20years/PresentationG_GoettscheWanli.pdf</t>
  </si>
  <si>
    <t>https://unstats.un.org/unsd/environment/envpdf/UNSD_Mauritius%20Workshop/Session%201e%20Statistics%20Green%20Economy_UNDP%20Mauritius.pdf</t>
  </si>
  <si>
    <t>https://unstats.un.org/unsd/trade/WS_Johannesburg12/1-7%20Presentation%20South%20Africa.pdf</t>
  </si>
  <si>
    <t>https://sdgs.un.org/sites/default/files/statements/8954BriefPresentation.pdf</t>
  </si>
  <si>
    <t>https://www.un.org/sites/un2.un.org/files/flyer_for_1st_presentation_chinese_characters.pdf</t>
  </si>
  <si>
    <t>https://ciaotest.cc.columbia.edu/wps/cfr/0002850/f_0002850_2012.pdf</t>
  </si>
  <si>
    <t>https://ciaotest.cc.columbia.edu/journals/bildhaan/v11i0/f_0024474_19974.pdf</t>
  </si>
  <si>
    <t>https://ciaotest.cc.columbia.edu/olj/jmss/jmss_2004/v7n2/jmss_v7n2b.pdf</t>
  </si>
  <si>
    <t>https://ciaotest.cc.columbia.edu/wps/inss/0022674/f_0022674_18659.pdf</t>
  </si>
  <si>
    <t>https://ciaotest.cc.columbia.edu/pbei/ceps/0024521/f_0024521_20019.pdf</t>
  </si>
  <si>
    <t>https://ciaotest.cc.columbia.edu/olj/ijclp/ijclp_6/ijclp_6g.pdf</t>
  </si>
  <si>
    <t>https://ciaotest.cc.columbia.edu/pbei/isp/0017269/f_0017269_14772.pdf</t>
  </si>
  <si>
    <t>https://ciaotest.cc.columbia.edu/olj/cato/v24n3/v24n3m.pdf</t>
  </si>
  <si>
    <t>https://ciaotest.cc.columbia.edu/olj/twq/win2004/twq_win2004e.pdf</t>
  </si>
  <si>
    <t>https://ciaotest.cc.columbia.edu/olj/cato/v21n2/cato_v21n2niw01.pdf</t>
  </si>
  <si>
    <t>https://www.uvm.edu/sites/default/files/Office-of-Fellowships-Opportunities-Undergraduate-Research/Presentation_FY21.pdf</t>
  </si>
  <si>
    <t>https://ir.tpicomposites.com/download/companies/tpicomposites/Other%20Information/TPI%20Investor%20Presentation%20May23.pdf</t>
  </si>
  <si>
    <t>https://ir.bausch.com/sites/bauschhealth-ir/files/2022-06/2q22-bausch-lomb-earnings-presentation.pdf</t>
  </si>
  <si>
    <t>https://jcpa.org/wp-content/uploads/2012/12/Viewpoints92.pdf</t>
  </si>
  <si>
    <t>https://jcpa.org/wp-content/uploads/2012/12/JerusalemLetterViewpoints297.pdf.pdf</t>
  </si>
  <si>
    <t>https://jcpa.org/wp-content/uploads/pdf/JPSR_vo30_no1-2_Arno_Tausch.pdf</t>
  </si>
  <si>
    <t>https://www.jcpa.org/text/Hamas_Gaza_War_Accountability_Under_International_Law.pdf</t>
  </si>
  <si>
    <t>https://jcpa.org/wp-content/uploads/2012/08/iran-hizbullah-hamas.pdf</t>
  </si>
  <si>
    <t>https://jcpa.org/wp-content/uploads/2012/11/Jerusalem-Letter-74.pdf</t>
  </si>
  <si>
    <t>https://jcpa.org/wp-content/uploads/2012/12/JerusalemLetterViewpoints363.pdf.pdf</t>
  </si>
  <si>
    <t>https://jcpa.org/wp-content/uploads/2012/11/jewish-community-of-spain.pdf</t>
  </si>
  <si>
    <t>https://jcpa.org/wp-content/uploads/2012/12/Viewpoints86.pdf</t>
  </si>
  <si>
    <t>https://jcpa.org/pdf/fiamma_mission_25nov2018_web_covers.pdf</t>
  </si>
  <si>
    <t>https://jcpa.org/text/holocaustabuse.pdf</t>
  </si>
  <si>
    <t>https://jcpa.org/wp-content/uploads/2012/11/politics-and-perfection.pdf</t>
  </si>
  <si>
    <t>https://jcpa.org/pdf/sjp_unmasked_2023.pdf</t>
  </si>
  <si>
    <t>https://jcpa.org/wp-content/uploads/2012/12/JerusalemLetterViewpoints393.pdf.pdf</t>
  </si>
  <si>
    <t>https://jcpa.org/wp-content/uploads/2012/12/halkhah.pdf</t>
  </si>
  <si>
    <t>https://jcpa.org/text/downloads/israels-right-of-self-defense-international-law-and-gaza.pdf</t>
  </si>
  <si>
    <t>https://jcpa.org/wp-content/uploads/2012/12/JerusalemLetterViewpoints272.pdf</t>
  </si>
  <si>
    <t>https://www.jcpa.org/text/nordic.pdf</t>
  </si>
  <si>
    <t>https://jcpa.org/pdf/JCPA_MillionCuts_2016.pdf</t>
  </si>
  <si>
    <t>https://jcpa.org/pdf/The-Gaza-War-2014-Site.pdf</t>
  </si>
  <si>
    <t>https://ciaotest.cc.columbia.edu/olj/et/et_spr01/et_spr01k.pdf</t>
  </si>
  <si>
    <t>https://ciaotest.cc.columbia.edu/wps/cigi/0033891/f_0033891_27596.pdf</t>
  </si>
  <si>
    <t>https://ciaotest.cc.columbia.edu/wps/bi/0026727/f_0026727_21818.pdf</t>
  </si>
  <si>
    <t>https://ciaotest.cc.columbia.edu/wps/csis/0032896/f_0032896_26765.pdf</t>
  </si>
  <si>
    <t>https://ciaotest.cc.columbia.edu/wps/csis/0024845/f_0024845_20316.pdf</t>
  </si>
  <si>
    <t>https://ciaotest.cc.columbia.edu/journals/intpol/v52i1/f_0033526_27310.pdf</t>
  </si>
  <si>
    <t>https://ciaotest.cc.columbia.edu/wps/nupi/0002017/f_0002017_1038.pdf</t>
  </si>
  <si>
    <t>https://ciaotest.cc.columbia.edu/wps/ceip/0034095/f_0034095_27763.pdf</t>
  </si>
  <si>
    <t>https://ciaotest.cc.columbia.edu/journals/jomass/v12i4/f_0021182_17597.pdf</t>
  </si>
  <si>
    <t>https://ciaotest.cc.columbia.edu/wps/ceps/0018461/f_0018461_15814.pdf</t>
  </si>
  <si>
    <t>https://sdgs.un.org/sites/default/files/2022-12/Presentation_Using%20Online%20POS%20for%20Smart%20Business%20Planning.pdf</t>
  </si>
  <si>
    <t>https://uncrd.un.org/sites/uncrd.un.org//files/7th-est_cbs_g3_myanmar-ppt.pdf</t>
  </si>
  <si>
    <t>https://uncrd.un.org/sites/uncrd.un.org/files/10th-est_country-presentation_malaysia.pdf</t>
  </si>
  <si>
    <t>https://www.peacewomen.org/sites/default/files/monuc_unscpresentation1325_oct2003_0.pdf</t>
  </si>
  <si>
    <t>https://www.unoosa.org/pdf/SLW2016/Opening/3._Meyer_-_SpaceCoopUNOOSASep52016.pdf</t>
  </si>
  <si>
    <t>https://seea.un.org/sites/seea.un.org/files/documents/Forum_2018/session_16_group4_balint_czucz.pdf</t>
  </si>
  <si>
    <t>https://seea.un.org/sites/seea.un.org/files/seea_communication_and_outreach_-_presentation.pdf</t>
  </si>
  <si>
    <t>https://www.un.org/depts/los/doalos_publications/LOSBulletins/bulletinpdf/bulletinE50.pdf</t>
  </si>
  <si>
    <t>https://www.longbeach.gov/globalassets/civil-service/media-library/documents/job-opportunities/gas-field-technician-i-iii--city-council-approved-rev-salary-</t>
  </si>
  <si>
    <t>https://www.un.org/counterterrorism/sites/www.un.org.counterterrorism/files/190506_JKhanPresentation_%20MSBriefingonUNCCT.pdf</t>
  </si>
  <si>
    <t>https://uncrd.un.org/sites/uncrd.un.org//files/10th-est_country-presentation_malaysia.pdf</t>
  </si>
  <si>
    <t>https://sdgs.un.org/sites/default/files/statements/25561BELIZE_VNR_PPT_MinPresentationUNSDGFinal_7.7.17.pdf</t>
  </si>
  <si>
    <t>https://pcrs.un.org/Lists/Resources/14-%20Environment/8-%20Presentations%20for%20Environmental%20Awareness%20Generation%20Session/Environmental%20Awareness%20Generation%20Session_Bengali.pdf</t>
  </si>
  <si>
    <t>https://www.un.org/en/ecosoc/egm2015/pdf/i.2.belachew_ethiopia.pdf</t>
  </si>
  <si>
    <t>https://www.un.org/en/ecosoc/qcpr/pdf/civil_siciety_presentation_debra_jones.pdf</t>
  </si>
  <si>
    <t>https://uncrd.un.org/sites/uncrd.un.org/files/7th-est_cbs_g3_myanmar-ppt.pdf</t>
  </si>
  <si>
    <t>https://publicadministration.desa.un.org/sites/default/files/list-of-files/2023/UNPSA2022_Programme.pdf</t>
  </si>
  <si>
    <t>https://www.un.org/en/ecosoc/egm/pdf/presentation_session_v_david.pdf</t>
  </si>
  <si>
    <t>https://unctad.org/meetings/es/Presentation/ted-ditc-22032017-1-Holl-WWF.pdf</t>
  </si>
  <si>
    <t>https://www.dfae.admin.ch/content/dam/countries/countries-content/nicaragua/es/AGUASAN_WWF_BRASILIA.pdf</t>
  </si>
  <si>
    <t>https://www.post2015.admin.ch/content/dam/countries/countries-content/nicaragua/es/AGUASAN_WWF_BRASILIA.pdf</t>
  </si>
  <si>
    <t>https://www.bundesreisezentrale.admin.ch/dam/countries/countries-content/nicaragua/es/AGUASAN_WWF_BRASILIA.pdf</t>
  </si>
  <si>
    <t>https://www.hzdr.de/db/Cms?pOid=46874</t>
  </si>
  <si>
    <t>https://www.emiratesislamic.ae/-/media/ei/pdfs/business-banking-forms/trade-services/export_document_negotiation_form.pdf</t>
  </si>
  <si>
    <t>https://www.wieland.com/de/content/download/15810/file/End-Use-Certificate.pdf</t>
  </si>
  <si>
    <t>https://www.bmaw.gv.at/dam/jcr:a449b703-2bd7-4567-942d-d0227c7f200e/EUC%20Schusswaffen-Munition%20-%20NEU.pdf</t>
  </si>
  <si>
    <t>https://docs.wto.org/dol2fe/Pages/FE_Search/ExportFile.aspx?id=98560&amp;filename=Q/WT/REG/288-1.pdf</t>
  </si>
  <si>
    <t>https://www.bafa.de/SharedDocs/Downloads/DE/Aussenwirtschaft/afk_embargo_iran_eve_anhang_2.pdf?__blob=publicationFile&amp;v=2</t>
  </si>
  <si>
    <t>https://ir.oneok.com/~/media/Files/O/ONEOK-IR-V3/financial-reports/2024/q4-2023-earnings-presentation.pdf</t>
  </si>
  <si>
    <t>https://lms.devry.edu/lms/CourseExport/files/01f30366-c6bd-48ca-ac05-56593d392993/Presentation_Guide.pdf</t>
  </si>
  <si>
    <t>https://www.researchgate.net/profile/Yurdagul-Meral/publication/338302643_Electronic_Trade_and_Electronic_Presentation_of_Export_Documents_in_Documentary_Credits/links/5eaa6140a6fdcc70509b12af/Electronic-Trade-and-Electronic-Presentation-of-Export-Documents-in-Documentary-Credits.pdf</t>
  </si>
  <si>
    <t>https://www.jcpa.org/text/academics.pdf</t>
  </si>
  <si>
    <t>https://jcpa.org/wp-content/uploads/2012/11/king-david-and-uriah.pdf</t>
  </si>
  <si>
    <t>https://jcpa.org/pdf/terror_book_amzn_cvr_23may2017.pdf</t>
  </si>
  <si>
    <t>https://jcpa.org/pdf/Israelphobia_Book_WEB.pdf</t>
  </si>
  <si>
    <t>https://jcpa.org/wp-content/uploads/2012/06/tk-5jun12.pdf</t>
  </si>
  <si>
    <t>https://jcpa.org/wp-content/uploads/2013/02/COREVALUES_Yael_for_publish_31jan13_v1.pdf</t>
  </si>
  <si>
    <t>https://www.interamericancoalition-medtech.org/regulatory-convergence/wp-content/uploads/sites/4/2022/03/CLSI-Presentation-MedTech-SDO-03.03.2022.pdf</t>
  </si>
  <si>
    <t>https://creeca.wisc.edu/wp-content/uploads/sites/388/2019/02/Call-for-papers-Conference-in-Iowa-Exploring-Interfaces-2019.pdf</t>
  </si>
  <si>
    <t>https://creeca.wisc.edu/wp-content/uploads/sites/388/2019/02/Go-Nomads-presentation.pdf</t>
  </si>
  <si>
    <t>https://creeca.wisc.edu/wp-content/uploads/sites/388/2017/02/vol13_no3.pdf</t>
  </si>
  <si>
    <t>https://creeca.wisc.edu/wp-content/uploads/sites/388/2017/02/vol15_no2.pdf</t>
  </si>
  <si>
    <t>https://creeca.wisc.edu/wp-content/uploads/sites/388/2018/12/CREECA-Fall-2018-Print-Newsletter.pdf</t>
  </si>
  <si>
    <t>https://creeca.wisc.edu/wp-content/uploads/sites/388/2017/02/vol15_no3.pdf</t>
  </si>
  <si>
    <t>https://creeca.wisc.edu/wp-content/uploads/sites/388/2018/04/Seay_poster-1.pdf</t>
  </si>
  <si>
    <t>https://creeca.wisc.edu/wp-content/uploads/sites/388/2017/02/vol13_no2.pdf</t>
  </si>
  <si>
    <t>https://creeca.wisc.edu/wp-content/uploads/sites/388/2021/10/CREC-AIFC_EMRP-Call-for-proposals-2021-003.pdf</t>
  </si>
  <si>
    <t>https://ciaotest.cc.columbia.edu/pbei/sipri/0023794/f_0023794_19439.pdf</t>
  </si>
  <si>
    <t>https://ciaotest.cc.columbia.edu/olj/iai/iai_aprjune02_03.pdf</t>
  </si>
  <si>
    <t>https://ciaotest.cc.columbia.edu/olj/meria/cos01_01.pdf</t>
  </si>
  <si>
    <t>https://ciaotest.cc.columbia.edu/wps/ceps/0001465/0001465.pdf</t>
  </si>
  <si>
    <t>https://ciaotest.cc.columbia.edu/olj/tjir/v4n4/tjir4-4d.pdf</t>
  </si>
  <si>
    <t>https://ciaotest.cc.columbia.edu/olj/si/si_3_3/si_3_3_mcj01.pdf</t>
  </si>
  <si>
    <t>https://ciaotest.cc.columbia.edu/pbei/usip/0025806/f_0025806_21099.pdf</t>
  </si>
  <si>
    <t>https://ciaotest.cc.columbia.edu/wps/aspen/0002774/f_0002774_1942.pdf</t>
  </si>
  <si>
    <t>https://ciaotest.cc.columbia.edu/wps/aspen/0017622/f_0017622_15100.pdf</t>
  </si>
  <si>
    <t>https://ciaotest.cc.columbia.edu/pbei/pugwash/0001472/0001472.pdf</t>
  </si>
  <si>
    <t>https://www.med.uvm.edu/docs/research_rally_presentation_schedule_2023_v4/medical-education-documents/research_rally_presentation_schedule_2023_v4.pdf?sfvrsn=3434a8ac_2</t>
  </si>
  <si>
    <t>https://www.pdac.ca/convention/programming/presentation-and-reception-room-program</t>
  </si>
  <si>
    <t>https://yourvoicemarkham.ca/markvillesecondaryplanstudy</t>
  </si>
  <si>
    <t>https://www.openbriefing.com/AsxDownload.aspx?pdfUrl=Report%2FComNews%2F20230221%2F02634031.pdf</t>
  </si>
  <si>
    <t>https://pub-northumberland.escribemeetings.com/filestream.ashx?DocumentId=596</t>
  </si>
  <si>
    <t>https://creeca.wisc.edu/wp-content/uploads/sites/388/2017/02/vol16_no1.pdf</t>
  </si>
  <si>
    <t>https://creeca.wisc.edu/wp-content/uploads/sites/388/2017/02/vol16_no3.pdf</t>
  </si>
  <si>
    <t>https://creeca.wisc.edu/wp-content/uploads/sites/388/2017/02/vol22_no1.pdf</t>
  </si>
  <si>
    <t>https://creeca.wisc.edu/wp-content/uploads/sites/388/2017/02/vol17_no1.pdf</t>
  </si>
  <si>
    <t>https://creeca.wisc.edu/wp-content/uploads/sites/388/2017/02/vol14_no1.pdf</t>
  </si>
  <si>
    <t>https://creeca.wisc.edu/wp-content/uploads/sites/388/2020/05/Wodzyn%CC%81ski_2-6-20.pdf</t>
  </si>
  <si>
    <t>https://creeca.wisc.edu/wp-content/uploads/sites/388/2017/02/vol10_no3.pdf</t>
  </si>
  <si>
    <t>https://creeca.wisc.edu/wp-content/uploads/sites/388/2017/02/vol15_no1.pdf</t>
  </si>
  <si>
    <t>https://creeca.wisc.edu/wp-content/uploads/sites/388/2017/02/vol17_no2.pdf</t>
  </si>
  <si>
    <t>https://creeca.wisc.edu/wp-content/uploads/sites/388/2017/02/vol16_no2.pdf</t>
  </si>
  <si>
    <t>https://www.un.org/development/desa/dspd/wp-content/uploads/sites/22/2021/05/Yusuf-Presentation-UPDATED.pdf</t>
  </si>
  <si>
    <t>https://uncrd.un.org/sites/uncrd.un.org/files/10th-est_country-presentation_sri-lanka.pdf</t>
  </si>
  <si>
    <t>https://www.unaids.org/sites/default/files/media/documents/joint-evaluation-un-joint-programme-aids-work-key-populations-presentation_en.pdf</t>
  </si>
  <si>
    <t>https://sdgs.un.org/sites/default/files/documents/24513VNRNauruPowerPoint.pdf</t>
  </si>
  <si>
    <t>https://ggim.un.org/meetings/2018-International-Seminar-Kenya/documents/01_BigData_EO_JC_Coppens.pdf</t>
  </si>
  <si>
    <t>https://www.un.org/development/desa/pd/sites/www.un.org.development.desa.pd/files/unpd_egm_201709_s6_presentation-murillo-final.pdf</t>
  </si>
  <si>
    <t>https://sdgs.un.org/sites/default/files/statements/212616-Asher%20Hasan_Naya%20Jeevan%20presentation.pdf</t>
  </si>
  <si>
    <t>https://unstats.un.org/unsd/geoinfo/UNGEGN/docs/11th-uncsgn-docs/UNGEGN%20present.pdf</t>
  </si>
  <si>
    <t>https://unstats.un.org/UNSD/geoinfo/UNGEGN/docs/30th-gegn-docs/30%20Session%2011%20UNCSGN%20Briefing%20Session%20(1).pdf</t>
  </si>
  <si>
    <t>https://unece.org/sites/default/files/2023-10/03Oct_PM_T%2BL_IMO-Partnership.pdf</t>
  </si>
  <si>
    <t>https://creeca.wisc.edu/wp-content/uploads/sites/388/2017/02/vol13_no1.pdf</t>
  </si>
  <si>
    <t>https://creeca.wisc.edu/wp-content/uploads/sites/388/2017/02/vol10_no4.pdf</t>
  </si>
  <si>
    <t>https://creeca.wisc.edu/wp-content/uploads/sites/388/2017/02/vol09_no3.pdf</t>
  </si>
  <si>
    <t>https://creeca.wisc.edu/wp-content/uploads/sites/388/2017/02/vol10_no2.pdf</t>
  </si>
  <si>
    <t>https://creeca.wisc.edu/wp-content/uploads/sites/388/2017/02/vol12_no1.pdf</t>
  </si>
  <si>
    <t>https://creeca.wisc.edu/wp-content/uploads/sites/388/2017/02/vol14_no2.pdf</t>
  </si>
  <si>
    <t>https://creeca.wisc.edu/wp-content/uploads/sites/388/2017/02/vol09_no4.pdf</t>
  </si>
  <si>
    <t>https://creeca.wisc.edu/wp-content/uploads/sites/388/2021/01/Pienkos-Witness-to-History.pdf</t>
  </si>
  <si>
    <t>https://creeca.wisc.edu/wp-content/uploads/sites/388/2017/02/vol12_no2.pdf</t>
  </si>
  <si>
    <t>https://creeca.wisc.edu/wp-content/uploads/sites/388/2017/02/Winter-2016.pdf</t>
  </si>
  <si>
    <t>https://ir.petiq.com/static-files/fdb582c6-c429-472f-aceb-c75cc29b7f29</t>
  </si>
  <si>
    <t>https://www.wnc.com.tw/uploads/files/shares/ir-presentation/IR_Presentation_en_20221109.pdf</t>
  </si>
  <si>
    <t>https://www.rockwellautomation.com/content/dam/rockwell-automation/documents/pdf/company/about-us/ir/2016/Rockwell-Automation-Presentation-2016-Q1.pdf</t>
  </si>
  <si>
    <t>https://investor.zimmerbiomet.com/~/media/Files/Z/ZimmerBiomet-IR/documents/events/4q-2017-financial-results-presentation.pdf</t>
  </si>
  <si>
    <t>https://www.sensortek.com.tw/wp-content/uploads/2023/11/%E7%B0%A1%E5%A0%B1%E8%B3%87%E6%96%99%E8%8B%B1%E6%96%87_20231124.pdf</t>
  </si>
  <si>
    <t>https://www.sensortek.com.tw/wp-content/uploads/2023/06/%E7%B0%A1%E5%A0%B1%E8%B3%87%E6%96%99%E4%B8%AD%E6%96%87_20230612.pdf</t>
  </si>
  <si>
    <t>https://digitalcommons.iwu.edu/cgi/viewcontent.cgi?filename=1&amp;article=1015&amp;context=jensen_inauguration&amp;type=additional</t>
  </si>
  <si>
    <t>https://digitalcommons.iwu.edu/cgi/viewcontent.cgi?article=4414&amp;context=news</t>
  </si>
  <si>
    <t>https://digitalcommons.iwu.edu/cgi/viewcontent.cgi?article=1008&amp;context=iwuaaup_win</t>
  </si>
  <si>
    <t>https://digitalcommons.iwu.edu/cgi/viewcontent.cgi?filename=0&amp;article=1828&amp;context=jwprc&amp;type=additional</t>
  </si>
  <si>
    <t>https://digitalcommons.iwu.edu/cgi/viewcontent.cgi?article=1003&amp;context=iwuaaup_win</t>
  </si>
  <si>
    <t>https://digitalcommons.iwu.edu/cgi/viewcontent.cgi?article=3340&amp;context=news</t>
  </si>
  <si>
    <t>https://digitalcommons.iwu.edu/cgi/viewcontent.cgi?article=1000&amp;context=iwuaaup_win</t>
  </si>
  <si>
    <t>https://digitalcommons.iwu.edu/cgi/viewcontent.cgi?article=2252&amp;context=jwprc</t>
  </si>
  <si>
    <t>https://digitalcommons.iwu.edu/cgi/viewcontent.cgi?article=5779&amp;context=news</t>
  </si>
  <si>
    <t>https://ciaotest.cc.columbia.edu/journals/co/v9i1/f_0019385_16594.pdf</t>
  </si>
  <si>
    <t>https://ciaotest.cc.columbia.edu/olj/rjps/rjps_v3n1_has01.pdf</t>
  </si>
  <si>
    <t>https://ciaotest.cc.columbia.edu/journals/jomass/v11i4/f_0028158_22924.pdf</t>
  </si>
  <si>
    <t>https://ciaotest.cc.columbia.edu/pbei/ceps/0019205/f_0019205_16416.pdf</t>
  </si>
  <si>
    <t>https://ciaotest.cc.columbia.edu/book/ifps/0024977/f_0024977_20407.pdf</t>
  </si>
  <si>
    <t>https://ciaotest.cc.columbia.edu/wps/acss/0031563/f_0031563_25588.pdf</t>
  </si>
  <si>
    <t>https://ciaotest.cc.columbia.edu/olj/int/int_0803b.pdf</t>
  </si>
  <si>
    <t>https://ciaotest.cc.columbia.edu/pbei/ipi/0028421/f_0028421_23100.pdf</t>
  </si>
  <si>
    <t>https://ciaotest.cc.columbia.edu/wps/hrhw/0001944/f_0001944_950.pdf</t>
  </si>
  <si>
    <t>https://ciaotest.cc.columbia.edu/wps/ssi/0032590/f_0032590_26504.pdf</t>
  </si>
  <si>
    <t>https://digitalcommons.iwu.edu/cgi/viewcontent.cgi?article=1934&amp;context=jwprc</t>
  </si>
  <si>
    <t>https://digitalcommons.iwu.edu/cgi/viewcontent.cgi?article=1007&amp;context=iwuaaup_win</t>
  </si>
  <si>
    <t>https://digitalcommons.iwu.edu/cgi/viewcontent.cgi?article=1591&amp;context=jwprc</t>
  </si>
  <si>
    <t>https://digitalcommons.iwu.edu/cgi/viewcontent.cgi?article=2126&amp;context=jwprc</t>
  </si>
  <si>
    <t>https://digitalcommons.iwu.edu/cgi/viewcontent.cgi?article=2856&amp;context=jwprc</t>
  </si>
  <si>
    <t>https://digitalcommons.iwu.edu/cgi/viewcontent.cgi?article=1065&amp;context=psych_honproj</t>
  </si>
  <si>
    <t>https://digitalcommons.iwu.edu/cgi/viewcontent.cgi?article=3250&amp;context=jwprc</t>
  </si>
  <si>
    <t>https://digitalcommons.iwu.edu/cgi/viewcontent.cgi?article=2513&amp;context=jwprc</t>
  </si>
  <si>
    <t>https://digitalcommons.iwu.edu/cgi/viewcontent.cgi?article=1005&amp;context=iwuaaup_win</t>
  </si>
  <si>
    <t>https://digitalcommons.iwu.edu/cgi/viewcontent.cgi?article=2440&amp;context=jwprc</t>
  </si>
  <si>
    <t>https://www.cell.com/cell-host-microbe/pdfExtended/S1931-3128(15)00495-3</t>
  </si>
  <si>
    <t>https://www.sc.com/global/av/pk-application-export-letter-of-credit-lc.pdf</t>
  </si>
  <si>
    <t>https://research.ucdenver.edu/docs/librariesprovider178/export-control/ucd-guidance-on-publication-or-presentation-of-export-controlled-info.pdf?sfvrsn=8dec51b9_0</t>
  </si>
  <si>
    <t>https://www.acf.hhs.gov/sites/default/files/documents/paris/05%20-%20DMDC%20PARIS%20Presentation%20Handout%20REVIEWED.pdf</t>
  </si>
  <si>
    <t>https://digitalcommons.iwu.edu/cgi/viewcontent.cgi?article=2010&amp;context=jwprc</t>
  </si>
  <si>
    <t>https://digitalcommons.iwu.edu/cgi/viewcontent.cgi?article=1936&amp;context=jwprc</t>
  </si>
  <si>
    <t>https://digitalcommons.iwu.edu/cgi/viewcontent.cgi?article=1390&amp;context=jwprc</t>
  </si>
  <si>
    <t>https://digitalcommons.iwu.edu/cgi/viewcontent.cgi?article=2342&amp;context=jwprc</t>
  </si>
  <si>
    <t>https://digitalcommons.iwu.edu/cgi/viewcontent.cgi?article=1877&amp;context=jwprc</t>
  </si>
  <si>
    <t>https://digitalcommons.iwu.edu/cgi/viewcontent.cgi?article=1932&amp;context=jwprc</t>
  </si>
  <si>
    <t>https://digitalcommons.iwu.edu/cgi/viewcontent.cgi?article=2291&amp;context=jwprc</t>
  </si>
  <si>
    <t>https://digitalcommons.iwu.edu/cgi/viewcontent.cgi?article=5890&amp;context=news</t>
  </si>
  <si>
    <t>https://digitalcommons.iwu.edu/cgi/viewcontent.cgi?article=5695&amp;context=news</t>
  </si>
  <si>
    <t>https://digitalcommons.iwu.edu/cgi/viewcontent.cgi?article=1004&amp;context=iwuaaup_win</t>
  </si>
  <si>
    <t>https://www.healthit.gov/sites/default/files/facas/2021-06-17_%20ISP_TF_AMA%20Presentation_Procedural%20Terminology_508.pdf</t>
  </si>
  <si>
    <t>https://www.norco.club/wp-content/uploads/2018/03/wcl-young-guns-moc-up-2-page-saddle-stitch.pdf</t>
  </si>
  <si>
    <t>https://unstats.un.org/unsd/gender/Jordan_Mar2012/Presentations/Panel%203/Panel%203_1_Iraq_launching%20presentation-GFGS-Diaa.pdf</t>
  </si>
  <si>
    <t>https://www.un-redd.org/sites/default/files/2021-10/Overview%20Presentation_21May.pdf</t>
  </si>
  <si>
    <t>https://www.unmultimedia.org/avlibrary/uploads/2021/07/026-90.pdf</t>
  </si>
  <si>
    <t>https://hlpf.un.org/sites/default/files/statements/2021-11/25561BELIZE_VNR_PPT_MinPresentationUNSDGFinal_7.7.17.pdf</t>
  </si>
  <si>
    <t>https://www.un.org/ecosoc/sites/www.un.org.ecosoc/files/files/en/qcpr/mics-adiana-abdenur.pdf</t>
  </si>
  <si>
    <t>https://unsdg.un.org/sites/default/files/2021-01/Disability%20Inclusion%20Common%20Services%20for%20BOS%20Webinar%20Presentation.pdf</t>
  </si>
  <si>
    <t>https://ungreatlakes.unmissions.org/sites/default/files/icglr_regional_action_plan_presentation.pdf</t>
  </si>
  <si>
    <t>https://hlpf.un.org/sites/default/files/statements/2021-11/25688thailandpresentation.pdf</t>
  </si>
  <si>
    <t>https://unstats.un.org/unsd/envaccounting/workshops/Beirut2012/Beirut2012-12.PDF</t>
  </si>
  <si>
    <t>https://uncrd.un.org/sites/uncrd.un.org/files/10th-est_country-presentation_singapore.pdf</t>
  </si>
  <si>
    <t>https://sdgs.un.org/sites/default/files/2021-07/Session%203%2C%20Part%201%20Consolidated%20presentation.pdf</t>
  </si>
  <si>
    <t>https://uncrd.un.org/sites/uncrd.un.org//files/10th-3r_webinar_iii-presentation-1.pdf</t>
  </si>
  <si>
    <t>https://unstats.un.org/unsd/gender/Finland_Oct2016/Documents/Jordan_ppt.pdf</t>
  </si>
  <si>
    <t>https://unstats.un.org/unsd/statcom/groups/NetEconStat/Meetings/GDPSprintFifthMeeting/Presentation_UN_May5th2022_JPSmits.pdf</t>
  </si>
  <si>
    <t>https://indico.un.org/event/30167/attachments/3849/11465/UNOG-Indico-Presentation.pdf</t>
  </si>
  <si>
    <t>https://sustainabledevelopment.un.org/content/documents/3522TRINIDAD%20PRESENTATION%20rev_Cummins.pdf</t>
  </si>
  <si>
    <t>https://www.un.org/Depts/los/convention_agreements/convention_20years/PresentationAmbassadorSlade.pdf</t>
  </si>
  <si>
    <t>https://uncrd.un.org/sites/uncrd.un.org/files/10th-3r_webinar_iii-presentation-1.pdf</t>
  </si>
  <si>
    <t>https://unstats.un.org/unsd/environment/fdes/EGES4/12Session%202_UNSD_Selected%20SDG%20indicators%20related%20to%20the%20UNSD-UNEP%20Questionnaire.pdf</t>
  </si>
  <si>
    <t>https://www.bundesreisezentrale.admin.ch/content/dam/countries/countries-content/nicaragua/es/AGUASAN_WWF_BRASILIA.pdf</t>
  </si>
  <si>
    <t>https://viterbi-web.usc.edu/~halfond/papers/mahajan15icst.pdf</t>
  </si>
  <si>
    <t>https://netl.doe.gov/sites/default/files/event-proceedings/2018/crosscutting/thu/20180412_1100B_Presentation_FE0012451_WVU.pdf</t>
  </si>
  <si>
    <t>https://ciaotest.cc.columbia.edu/wps/isp/0031025/f_0031025_25116.pdf</t>
  </si>
  <si>
    <t>https://ciaotest.cc.columbia.edu/olj/int/int_0603a.pdf</t>
  </si>
  <si>
    <t>https://ciaotest.cc.columbia.edu/journals/gojil/v3i2/f_0023275_19063.pdf</t>
  </si>
  <si>
    <t>https://ciaotest.cc.columbia.edu/wps/oxfam/0023032/f_0023032_18825.pdf</t>
  </si>
  <si>
    <t>https://ciaotest.cc.columbia.edu/coursepack/syllabi/cat01/cat01_a.pdf</t>
  </si>
  <si>
    <t>https://ciaotest.cc.columbia.edu/wps/cfr/0003011/f_0003011_2127.pdf</t>
  </si>
  <si>
    <t>https://ciaotest.cc.columbia.edu/olj/cceia/2004_02/cceia_2004_2b.pdf</t>
  </si>
  <si>
    <t>https://ciaotest.cc.columbia.edu/olj/co/co_springsummer06/co_springsummer06d.pdf</t>
  </si>
  <si>
    <t>https://ciaotest.cc.columbia.edu/wps/klg/0030622/f_0030622_24763.pdf</t>
  </si>
  <si>
    <t>https://ciaotest.cc.columbia.edu/journals/aij/v1i1/0000971.pdf</t>
  </si>
  <si>
    <t>https://digitalcommons.iwu.edu/cgi/viewcontent.cgi?article=1017&amp;context=pac_docs</t>
  </si>
  <si>
    <t>https://digitalcommons.iwu.edu/cgi/viewcontent.cgi?article=2432&amp;context=jwprc</t>
  </si>
  <si>
    <t>https://digitalcommons.iwu.edu/cgi/viewcontent.cgi?article=1002&amp;context=iwuaaup_win</t>
  </si>
  <si>
    <t>https://digitalcommons.iwu.edu/cgi/viewcontent.cgi?article=2565&amp;context=jwprc</t>
  </si>
  <si>
    <t>https://digitalcommons.iwu.edu/cgi/viewcontent.cgi?article=2333&amp;context=jwprc</t>
  </si>
  <si>
    <t>https://digitalcommons.iwu.edu/cgi/viewcontent.cgi?article=1001&amp;context=iwuaaup_win</t>
  </si>
  <si>
    <t>https://digitalcommons.iwu.edu/cgi/viewcontent.cgi?article=3390&amp;context=jwprc</t>
  </si>
  <si>
    <t>https://digitalcommons.iwu.edu/cgi/viewcontent.cgi?article=4417&amp;context=news</t>
  </si>
  <si>
    <t>https://digitalcommons.iwu.edu/cgi/viewcontent.cgi?article=2823&amp;context=jwprc</t>
  </si>
  <si>
    <t>https://www.wps.com/academy/ppt-presentation</t>
  </si>
  <si>
    <t>https://digitalcommons.iwu.edu/cgi/viewcontent.cgi?article=2676&amp;context=jwprc</t>
  </si>
  <si>
    <t>https://digitalcommons.iwu.edu/cgi/viewcontent.cgi?article=2287&amp;context=jwprc</t>
  </si>
  <si>
    <t>https://digitalcommons.iwu.edu/cgi/viewcontent.cgi?article=4789&amp;context=news</t>
  </si>
  <si>
    <t>https://digitalcommons.iwu.edu/cgi/viewcontent.cgi?article=2853&amp;context=jwprc</t>
  </si>
  <si>
    <t>https://digitalcommons.iwu.edu/cgi/viewcontent.cgi?article=2724&amp;context=jwprc</t>
  </si>
  <si>
    <t>https://digitalcommons.iwu.edu/cgi/viewcontent.cgi?article=4826&amp;context=news</t>
  </si>
  <si>
    <t>https://digitalcommons.iwu.edu/cgi/viewcontent.cgi?article=1880&amp;context=jwprc</t>
  </si>
  <si>
    <t>https://digitalcommons.iwu.edu/cgi/viewcontent.cgi?article=5245&amp;context=news</t>
  </si>
  <si>
    <t>https://digitalcommons.iwu.edu/cgi/viewcontent.cgi?article=1155&amp;context=jwprc</t>
  </si>
  <si>
    <t>https://digitalcommons.iwu.edu/cgi/viewcontent.cgi?article=1844&amp;context=news</t>
  </si>
  <si>
    <t>https://digitalcommons.iwu.edu/cgi/viewcontent.cgi?article=1009&amp;context=freeman_posters</t>
  </si>
  <si>
    <t>https://digitalcommons.iwu.edu/cgi/viewcontent.cgi?article=4308&amp;context=news</t>
  </si>
  <si>
    <t>https://digitalcommons.iwu.edu/cgi/viewcontent.cgi?article=3817&amp;context=jwprc</t>
  </si>
  <si>
    <t>https://digitalcommons.iwu.edu/cgi/viewcontent.cgi?article=1097&amp;context=news</t>
  </si>
  <si>
    <t>https://digitalcommons.iwu.edu/dcglug/2013_program.pdf</t>
  </si>
  <si>
    <t>https://digitalcommons.iwu.edu/cgi/viewcontent.cgi?article=1029&amp;context=teaching_excellence</t>
  </si>
  <si>
    <t>https://digitalcommons.iwu.edu/cgi/viewcontent.cgi?article=3681&amp;context=jwprc</t>
  </si>
  <si>
    <t>https://digitalcommons.iwu.edu/cgi/viewcontent.cgi?article=3771&amp;context=news</t>
  </si>
  <si>
    <t>https://digitalcommons.iwu.edu/cgi/viewcontent.cgi?article=1040&amp;context=honors_programs_docs</t>
  </si>
  <si>
    <t>https://digitalcommons.iwu.edu/cgi/viewcontent.cgi?article=1033&amp;context=aabd_mins</t>
  </si>
  <si>
    <t>https://unhabitat.org/sites/default/files/2021/01/kisumu_presentation_.pdf</t>
  </si>
  <si>
    <t>https://ggim.un.org/meetings/2013-Chengdu/documents/01_Chengdu%20Presentation_2013%20_Revised.pdf</t>
  </si>
  <si>
    <t>https://uncrd.un.org/sites/uncrd.un.org//files/10th-est_country-presentation_philippines.pdf</t>
  </si>
  <si>
    <t>https://www.un.org/en/development/desa/population/commission/pdf/50/MS_Briefing_03Mar2017_Snow_Presentation.pdf</t>
  </si>
  <si>
    <t>https://www.un.int/jamaica/sites/www.un.int/files/Jamaica/presentation_by_jamaica_-_vnr_2018_1.pdf</t>
  </si>
  <si>
    <t>https://sustainabledevelopment.un.org/content/documents/1853130612%20Flier%20SDSN%20Side%20Event%20OWG%20Meeting.pdf</t>
  </si>
  <si>
    <t>https://unhabitat.org/sites/default/files/2020/03/safer_cities_concept_note_presentation_-_eb_ad_hoc_working_group_0.pdf</t>
  </si>
  <si>
    <t>https://sustainabledevelopment.un.org/content/documents/29397Presentation_HoliCOW_Cebu.pdf</t>
  </si>
  <si>
    <t>https://unstats.un.org/unsd/geoinfo/UNGEGN/docs/29th-gegn-docs/wp51_8_UNGEGNmanual%20report.pdf</t>
  </si>
  <si>
    <t>https://sdgs.un.org/sites/default/files/2023-10/Session%205_Lusungu%20Kayani.Stakeholder%20Engagement.pdf</t>
  </si>
  <si>
    <t>https://ciaotest.cc.columbia.edu/pbei/ewc/0027551/f_0027551_22482.pdf</t>
  </si>
  <si>
    <t>https://ciaotest.cc.columbia.edu/pbei/usip/0024801/f_0024801_20273.pdf</t>
  </si>
  <si>
    <t>https://ciaotest.cc.columbia.edu/olj/npr/npr_02npr01.pdf</t>
  </si>
  <si>
    <t>https://ciaotest.cc.columbia.edu/pbei/ceps/0017303/f_0017303_14807.pdf</t>
  </si>
  <si>
    <t>https://ciaotest.cc.columbia.edu/wps/ceps/0020911/f_0020911_17385.pdf</t>
  </si>
  <si>
    <t>https://ciaotest.cc.columbia.edu/wps/iie/0032248/f_0032248_26241.pdf</t>
  </si>
  <si>
    <t>https://ciaotest.cc.columbia.edu/wps/ned/0016450/f_0016450_14221.pdf</t>
  </si>
  <si>
    <t>https://ciaotest.cc.columbia.edu/olj/co/co_winter2006_supp/co_winter2006_supp_i_vasu.pdf</t>
  </si>
  <si>
    <t>https://ciaotest.cc.columbia.edu/journals/jpia/v18i0/0000329.pdf</t>
  </si>
  <si>
    <t>https://ciaotest.cc.columbia.edu/olj/npr/npr_fallwin04/npr_fallwin04_001.pdf</t>
  </si>
  <si>
    <t>https://digitalcommons.iwu.edu/cgi/viewcontent.cgi?article=1007&amp;context=cfw_docs</t>
  </si>
  <si>
    <t>https://digitalcommons.iwu.edu/cgi/viewcontent.cgi?article=2186&amp;context=news</t>
  </si>
  <si>
    <t>https://digitalcommons.iwu.edu/cgi/viewcontent.cgi?article=2037&amp;context=news</t>
  </si>
  <si>
    <t>https://digitalcommons.iwu.edu/cgi/viewcontent.cgi?article=1942&amp;context=news</t>
  </si>
  <si>
    <t>https://digitalcommons.iwu.edu/cgi/viewcontent.cgi?article=7307&amp;context=news</t>
  </si>
  <si>
    <t>https://digitalcommons.iwu.edu/cgi/viewcontent.cgi?article=1870&amp;context=news</t>
  </si>
  <si>
    <t>https://digitalcommons.iwu.edu/cgi/viewcontent.cgi?article=1435&amp;context=iwumag</t>
  </si>
  <si>
    <t>https://digitalcommons.iwu.edu/cgi/viewcontent.cgi?filename=1&amp;article=1013&amp;context=jensen_inauguration&amp;type=additional</t>
  </si>
  <si>
    <t>https://digitalcommons.iwu.edu/cgi/viewcontent.cgi?article=1006&amp;context=freeman_posters</t>
  </si>
  <si>
    <t>https://digitalcommons.iwu.edu/cgi/viewcontent.cgi?article=2511&amp;context=jwprc</t>
  </si>
  <si>
    <t>https://ir.bauschhealth.com/~/media/Files/V/Valeant-IR/reports-and-presentations/1q20-bausch-health-earnings-presentation.pdf</t>
  </si>
  <si>
    <t>https://ir.appliedmaterials.com/static-files/2edbaf4b-4dfc-4c49-96df-f6cd0046ac4d</t>
  </si>
  <si>
    <t>https://www.asahi-kasei.com/ir/library/presentation/pdf/160908_transcript.pdf</t>
  </si>
  <si>
    <t>https://datasets.seed.nsw.gov.au/dataset/coffs-creek-fs-2018-results/metaexport/iso19115_pdf</t>
  </si>
  <si>
    <t>https://exportevents.com/wp-content/uploads/2022/09/2.-Export-Commodity-Classification-Presentation_Noel-Horner.pdf</t>
  </si>
  <si>
    <t>https://digitalcommons.iwu.edu/cgi/viewcontent.cgi?article=1213&amp;context=parkplace</t>
  </si>
  <si>
    <t>https://digitalcommons.iwu.edu/cgi/viewcontent.cgi?article=1011&amp;context=freeman_posters</t>
  </si>
  <si>
    <t>https://digitalcommons.iwu.edu/cgi/viewcontent.cgi?article=2654&amp;context=jwprc</t>
  </si>
  <si>
    <t>https://digitalcommons.iwu.edu/cgi/viewcontent.cgi?article=2088&amp;context=jwprc</t>
  </si>
  <si>
    <t>https://digitalcommons.iwu.edu/cgi/viewcontent.cgi?article=2855&amp;context=jwprc</t>
  </si>
  <si>
    <t>https://digitalcommons.iwu.edu/cgi/viewcontent.cgi?article=2859&amp;context=jwprc</t>
  </si>
  <si>
    <t>https://digitalcommons.iwu.edu/cgi/viewcontent.cgi?article=1763&amp;context=jwprc</t>
  </si>
  <si>
    <t>https://digitalcommons.iwu.edu/cgi/viewcontent.cgi?article=2506&amp;context=jwprc</t>
  </si>
  <si>
    <t>https://digitalcommons.iwu.edu/cgi/viewcontent.cgi?article=4835&amp;context=news</t>
  </si>
  <si>
    <t>https://digitalcommons.iwu.edu/cgi/viewcontent.cgi?article=2415&amp;context=jwprc</t>
  </si>
  <si>
    <t>https://www.warcricket.org/wcl2018/uploads/WCCL%202023%20Captains%20presentation.pdf</t>
  </si>
  <si>
    <t>https://s3.wp.wsu.edu/uploads/sites/2083/2020/01/Shrub-Steppe-Presentation.pdf</t>
  </si>
  <si>
    <t>https://digitalcommons.iwu.edu/cgi/viewcontent.cgi?article=6832&amp;context=news</t>
  </si>
  <si>
    <t>https://digitalcommons.iwu.edu/cgi/viewcontent.cgi?article=6469&amp;context=news</t>
  </si>
  <si>
    <t>https://digitalcommons.iwu.edu/cgi/viewcontent.cgi?article=1679&amp;context=jwprc</t>
  </si>
  <si>
    <t>https://digitalcommons.iwu.edu/cgi/viewcontent.cgi?article=2456&amp;context=jwprc</t>
  </si>
  <si>
    <t>https://digitalcommons.iwu.edu/cgi/viewcontent.cgi?article=2068&amp;context=jwprc</t>
  </si>
  <si>
    <t>https://digitalcommons.iwu.edu/cgi/viewcontent.cgi?article=2819&amp;context=jwprc</t>
  </si>
  <si>
    <t>https://digitalcommons.iwu.edu/cgi/viewcontent.cgi?article=2574&amp;context=jwprc</t>
  </si>
  <si>
    <t>https://digitalcommons.iwu.edu/cgi/viewcontent.cgi?article=2824&amp;context=jwprc</t>
  </si>
  <si>
    <t>https://digitalcommons.iwu.edu/cgi/viewcontent.cgi?article=2075&amp;context=jwprc</t>
  </si>
  <si>
    <t>https://digitalcommons.iwu.edu/cgi/viewcontent.cgi?article=2514&amp;context=jwprc</t>
  </si>
  <si>
    <t>https://ciaotest.cc.columbia.edu/pbei/usip/0023677/f_0023677_19374.pdf</t>
  </si>
  <si>
    <t>https://ciaotest.cc.columbia.edu/wps/aspen/0020269/f_0020269_17143.pdf</t>
  </si>
  <si>
    <t>https://ciaotest.cc.columbia.edu/olj/cr/cr_99muj01.pdf</t>
  </si>
  <si>
    <t>https://ciaotest.cc.columbia.edu/pbei/usip/0018086/f_0018086_15500.pdf</t>
  </si>
  <si>
    <t>https://ciaotest.cc.columbia.edu/journals/ejil/v20i2/f_0017135_14653.pdf</t>
  </si>
  <si>
    <t>https://ciaotest.cc.columbia.edu/olj/ep/ep_oct99a.pdf</t>
  </si>
  <si>
    <t>https://ciaotest.cc.columbia.edu/journals/twq/v34i2/f_0021658_17922.pdf</t>
  </si>
  <si>
    <t>https://ciaotest.cc.columbia.edu/pbei/oxfam/0034124/f_0034124_27791.pdf</t>
  </si>
  <si>
    <t>https://ciaotest.cc.columbia.edu/wps/unup/0001948/f_0001948_954.pdf</t>
  </si>
  <si>
    <t>https://ciaotest.cc.columbia.edu/wps/aspen/0032768/f_0032768_26637.pdf</t>
  </si>
  <si>
    <t>https://digitalcommons.iwu.edu/cgi/viewcontent.cgi?article=2444&amp;context=jwprc</t>
  </si>
  <si>
    <t>https://digitalcommons.iwu.edu/cgi/viewcontent.cgi?article=2714&amp;context=jwprc</t>
  </si>
  <si>
    <t>https://digitalcommons.iwu.edu/cgi/viewcontent.cgi?article=2434&amp;context=jwprc</t>
  </si>
  <si>
    <t>https://digitalcommons.iwu.edu/cgi/viewcontent.cgi?article=2240&amp;context=jwprc</t>
  </si>
  <si>
    <t>https://digitalcommons.iwu.edu/cgi/viewcontent.cgi?article=2305&amp;context=jwprc</t>
  </si>
  <si>
    <t>https://digitalcommons.iwu.edu/cgi/viewcontent.cgi?article=2889&amp;context=jwprc</t>
  </si>
  <si>
    <t>https://digitalcommons.iwu.edu/cgi/viewcontent.cgi?article=2458&amp;context=jwprc</t>
  </si>
  <si>
    <t>https://digitalcommons.iwu.edu/cgi/viewcontent.cgi?article=2507&amp;context=jwprc</t>
  </si>
  <si>
    <t>https://digitalcommons.iwu.edu/cgi/viewcontent.cgi?article=2568&amp;context=jwprc</t>
  </si>
  <si>
    <t>https://digitalcommons.iwu.edu/cgi/viewcontent.cgi?article=2838&amp;context=jwprc</t>
  </si>
  <si>
    <t>https://sdgs.un.org/sites/default/files/2021-01/Senegal_PRESENTATION_DESA_workshop.pdf</t>
  </si>
  <si>
    <t>https://uncrd.un.org/sites/uncrd.un.org//files/10th-est_country-presentation_singapore.pdf</t>
  </si>
  <si>
    <t>https://sdgs.un.org/sites/default/files/statements/5718indegenous2.pdf</t>
  </si>
  <si>
    <t>https://sustainabledevelopment.un.org/content/documents/12303Presentation%20on%20FOLLOW%20UP%20AND%20REVIEW%20SEGMENT.pdf</t>
  </si>
  <si>
    <t>https://unpan.un.org/sites/default/files/d8-files/3.%20Presentation%203.2_Ms.%20Seonju%20Choi.pdf</t>
  </si>
  <si>
    <t>https://unstats.un.org/unsd/methodology/dataquality/meetings/nqafws-addis-2019/presentations/4.2-Ghana-GSS-Presentation-Assessment-tool.pdf</t>
  </si>
  <si>
    <t>https://unidir.org/sites/default/files/2019-12/Daniel%20presentation%20to%20UNDC.pdf</t>
  </si>
  <si>
    <t>https://sdgs.un.org/sites/default/files/statements/21336MrWu%20GSDR%20presentation%20as%20delivered.pdf</t>
  </si>
  <si>
    <t>https://ecosoc.un.org/sites/default/files/documents/2023/datapresentationhandbook-oecd-E.pdf</t>
  </si>
  <si>
    <t>https://sustainabledevelopment.un.org/content/documents/21336MrWu%20GSDR%20presentation%20as%20delivered.pdf</t>
  </si>
  <si>
    <t>https://unstats.un.org/capacity-development/meetings/UNSD-DFID-Asia-Regional-Workshop-Data-and-Metadata/documents/CountryPresentation-Nepal.pdf</t>
  </si>
  <si>
    <t>https://unstats.un.org/unsd/statcom/doc05/DataPresentationHandbook-OECD.pdf</t>
  </si>
  <si>
    <t>https://uncrd.un.org/sites/uncrd.un.org/files/10th-est_country-presentation_japan.pdf</t>
  </si>
  <si>
    <t>https://www.wsws.org/en/articles/2003/02/guer-f08.pdf</t>
  </si>
  <si>
    <t>https://wedocs.unep.org/bitstream/handle/20.500.11822/14813/Deep%20dive%20presentation%20-%20Ecosystem%20management.pdf</t>
  </si>
  <si>
    <t>https://www.un.org/development/desa/dpad/wp-content/uploads/sites/45/publication/SDO_2021_Presentation.pdf</t>
  </si>
  <si>
    <t>https://unece.org/sites/default/files/2021-12/3d-Joint%20industry%20presentation-final.pdf</t>
  </si>
  <si>
    <t>https://unece.org/sites/default/files/2023-09/40thCFForum_NewcomersSession.pdf</t>
  </si>
  <si>
    <t>https://sdgs.un.org/sites/default/files/2022-07/Session%209%20presentation.pptx.pdf</t>
  </si>
  <si>
    <t>https://www.faa.gov/pilots/training</t>
  </si>
  <si>
    <t>https://www.epa.gov/infrastructure/consumer-recycling-education-and-outreach-grant-program</t>
  </si>
  <si>
    <t>https://digitalcommons.iwu.edu/cgi/viewcontent.cgi?article=1159&amp;context=jwprc</t>
  </si>
  <si>
    <t>https://digitalcommons.iwu.edu/cgi/viewcontent.cgi?article=2289&amp;context=jwprc</t>
  </si>
  <si>
    <t>https://digitalcommons.iwu.edu/cgi/viewcontent.cgi?article=2851&amp;context=jwprc</t>
  </si>
  <si>
    <t>https://digitalcommons.iwu.edu/cgi/viewcontent.cgi?article=2708&amp;context=jwprc</t>
  </si>
  <si>
    <t>https://digitalcommons.iwu.edu/cgi/viewcontent.cgi?article=2284&amp;context=jwprc</t>
  </si>
  <si>
    <t>https://digitalcommons.iwu.edu/cgi/viewcontent.cgi?article=2041&amp;context=jwprc</t>
  </si>
  <si>
    <t>https://digitalcommons.iwu.edu/cgi/viewcontent.cgi?article=1886&amp;context=jwprc</t>
  </si>
  <si>
    <t>https://digitalcommons.iwu.edu/cgi/viewcontent.cgi?referer=&amp;httpsredir=1&amp;article=1959&amp;context=jwprc</t>
  </si>
  <si>
    <t>https://digitalcommons.iwu.edu/cgi/viewcontent.cgi?article=3393&amp;context=jwprc</t>
  </si>
  <si>
    <t>https://digitalcommons.iwu.edu/cgi/viewcontent.cgi?article=1793&amp;context=jwprc</t>
  </si>
  <si>
    <t>https://www.academia.edu/32924838/Waste_Management_pdf</t>
  </si>
  <si>
    <t>https://chi2016.acm.org/wp/example-presentations/</t>
  </si>
  <si>
    <t>https://www.dir.ca.gov/oshsb/documents/Process-Safety-Management-for-Petroleum-Refineriess-proptxt.pdf</t>
  </si>
  <si>
    <t>https://ciaotest.cc.columbia.edu/pbei/riia/0001569/0001569.pdf</t>
  </si>
  <si>
    <t>https://ciaotest.cc.columbia.edu/pbei/usip/0018985/f_0018985_16245.pdf</t>
  </si>
  <si>
    <t>https://ciaotest.cc.columbia.edu/olj/et/et_v12n1/et_v12n1d.pdf</t>
  </si>
  <si>
    <t>https://ciaotest.cc.columbia.edu/journals/ejil/v24i4/f_0030117_24364.pdf</t>
  </si>
  <si>
    <t>https://ciaotest.cc.columbia.edu/journals/jpia/v20i0/f_0020490_17251.pdf</t>
  </si>
  <si>
    <t>https://ciaotest.cc.columbia.edu/wps/ceps/0022645/f_0022645_18635.pdf</t>
  </si>
  <si>
    <t>https://ciaotest.cc.columbia.edu/pbei/aei/0030259/f_0030259_24469.pdf</t>
  </si>
  <si>
    <t>https://ciaotest.cc.columbia.edu/pbei/sipri/0015588/f_0015588_13595.pdf</t>
  </si>
  <si>
    <t>https://ciaotest.cc.columbia.edu/journals/co/v6i3/0000664.pdf</t>
  </si>
  <si>
    <t>https://ciaotest.cc.columbia.edu/olj/tjir/v1n3/tjir_v1n3arb01.pdf</t>
  </si>
  <si>
    <t>https://support.microsoft.com/en-us/office/use-a-personal-template-to-create-a-new-powerpoint-presentation-71262c90-1447-4109-90f3-eb84f9d06c98</t>
  </si>
  <si>
    <t>https://sd91.cmdesign.imagineeverything.com/documents/9fedb1a9-f21f-4fdc-8d27-7b57b0b713e2/SD91%20Recruiting%20Presentation%20Sept%202023%20Website.pdf</t>
  </si>
  <si>
    <t>https://irp.cdn-website.com/3d31d6c3/files/uploaded/2023%20NRL%20NT%20Frank%20Johnson%20medal%20awards%20presentation%20FINAL.pdf</t>
  </si>
  <si>
    <t>https://nuclearsafety.gc.ca/eng/pdfs/Presentations/other/lens-of-the-eye-presentation-cantone.pdf</t>
  </si>
  <si>
    <t>https://finance.untsystem.edu/sites/default/files/bid-documents/pre-solicitation_presentation11-3-22.pdf</t>
  </si>
  <si>
    <t>https://nt.gov.au/__data/assets/pdf_file/0019/209125/note-76-cyclone-testing-station-presentation.pdf</t>
  </si>
  <si>
    <t>https://www.westerncape.gov.za/assets/departments/community-safety/presentation_nags_workshop_gang_strategy.pdf</t>
  </si>
  <si>
    <t>https://www.gov.nl.ca/cssd/files/Department-of-Children-Seniors-and-Sociakl-Development-and-Municipal-and-Provincial-Affairs-Presentation.pptx</t>
  </si>
  <si>
    <t>https://www.fct-cf.gc.ca/en/pages/media/speeches/stays-of-removal---notes-for-presentation-to-the-county-of-carleton-law-association</t>
  </si>
  <si>
    <t>https://www.fin.gov.nt.ca/sites/fin/files/gate_3_presentation_-_tsc.pptx</t>
  </si>
  <si>
    <t>https://digitalcommons.iwu.edu/cgi/viewcontent.cgi?article=2119&amp;context=jwprc</t>
  </si>
  <si>
    <t>https://digitalcommons.iwu.edu/cgi/viewcontent.cgi?article=2172&amp;context=jwprc</t>
  </si>
  <si>
    <t>https://digitalcommons.iwu.edu/cgi/viewcontent.cgi?article=1401&amp;context=jwprc</t>
  </si>
  <si>
    <t>https://digitalcommons.iwu.edu/cgi/viewcontent.cgi?article=1764&amp;context=jwprc</t>
  </si>
  <si>
    <t>https://digitalcommons.iwu.edu/cgi/viewcontent.cgi?article=1522&amp;context=jwprc</t>
  </si>
  <si>
    <t>https://digitalcommons.iwu.edu/cgi/viewcontent.cgi?article=1856&amp;context=jwprc</t>
  </si>
  <si>
    <t>https://digitalcommons.iwu.edu/cgi/viewcontent.cgi?article=2309&amp;context=jwprc</t>
  </si>
  <si>
    <t>https://digitalcommons.iwu.edu/cgi/viewcontent.cgi?article=1039&amp;context=honors_programs_docs</t>
  </si>
  <si>
    <t>https://digitalcommons.iwu.edu/cgi/viewcontent.cgi?article=2101&amp;context=jwprc</t>
  </si>
  <si>
    <t>https://digitalcommons.iwu.edu/cgi/viewcontent.cgi?referer=&amp;httpsredir=1&amp;article=1937&amp;context=jwprc</t>
  </si>
  <si>
    <t>https://ww2.arb.ca.gov/sites/default/files/classic/isd/fuels/gasoline/meeting/2000/0725wspa2.pdf</t>
  </si>
  <si>
    <t>https://trio-petroleum.com/wp-content/uploads/2023/08/Trio-Petroleum-Company-Presentation-2023-08-11.pdf</t>
  </si>
  <si>
    <t>https://www.energy.ca.gov/sites/default/files/2019-05/Consumer_Watchdog.pdf</t>
  </si>
  <si>
    <t>https://www.energy.ca.gov/sites/default/files/2019-05/Wood_Mackenzie_WSPA_April_PMAC_Presentation.pdf</t>
  </si>
  <si>
    <t>https://www.dir.ca.gov/oshsb/documents/Process-Safety-Management-for-Petroleum-Refineries-AC-proptxt-brd.pdf</t>
  </si>
  <si>
    <t>https://ww2.arb.ca.gov/sites/default/files/classic/cc/scopingplan/meetings/082018/carb-presentation-august-20-2018-ghg-workshop.pdf</t>
  </si>
  <si>
    <t>https://ww2.arb.ca.gov/sites/default/files/classic//fuels/lcfs/lcfs_meetings/060217presentation.pdf</t>
  </si>
  <si>
    <t>https://www.dir.ca.gov/oshsb/documents/Process-Safety-Management-for-Petroleum-Refineries-AC-proptxt-division.pdf</t>
  </si>
  <si>
    <t>https://ir.trio-petroleum.com/wp-content/uploads/2023/08/TrioPetroleum-Company-Presentation-2023-08-11.pdf</t>
  </si>
  <si>
    <t>https://www.dir.ca.gov/OSHSB/documents/Process-Safety-Management-for-Petroleum-Refineries-txtbrdconsider.pdf</t>
  </si>
  <si>
    <t>https://ir.trio-petroleum.com/wp-content/uploads/2023/05/Trio_Petroleum-Company_Presentation-2023-05-10.pdf</t>
  </si>
  <si>
    <t>https://ir.trio-petroleum.com/wp-content/uploads/2023/06/Trio_Petroleum-Company_LD_Micro_Presentation.pdf</t>
  </si>
  <si>
    <t>https://www.aldrees.com/english/fileUpload/792645_1626246657.pdf</t>
  </si>
  <si>
    <t>https://floridadep.gov/sites/default/files/Quarterly%20ATC%20Meeting_8-15-2019.pdf</t>
  </si>
  <si>
    <t>https://www.azahcccs.gov/AmericanIndians/Downloads/Handouts/ProgramAndMemberEligibilityPresentation.pdf</t>
  </si>
  <si>
    <t>https://dia.org/sites/default/files/2022-07/American%20Spectacle%20Presentation.pdf</t>
  </si>
  <si>
    <t>https://www.anz.com/resources/a/6/a6e544b8-d15d-4f54-a75a-b5868d55972d/export-collection-presentation.pdf?MOD=AJPERES</t>
  </si>
  <si>
    <t>https://www.wieland.com/da/content/download/15810/file/End-Use-Certificate.pdf</t>
  </si>
  <si>
    <t>https://uncrd.un.org/sites/uncrd.un.org//files/10th-est_country-presentation_japan.pdf</t>
  </si>
  <si>
    <t>https://seea.un.org/sites/seea.un.org/files/2021_area_d_presentation-v1.pdf</t>
  </si>
  <si>
    <t>https://isocarp.org/app/uploads/2014/12/Porto-2009-Taylor-presentation.pdf</t>
  </si>
  <si>
    <t>https://childrenandarmedconflict.un.org/wp-content/uploads/2018/08/Presentation1.pdf</t>
  </si>
  <si>
    <t>https://www.un.org/development/desa/pd/sites/www.un.org.development.desa.pd/files/201402_unpd_cm12_henning_presentation_12cm.pdf</t>
  </si>
  <si>
    <t>https://www.un.int/sites/www.un.int/files/Permanent%20Missions/draft_agenda_ecosoc_oas._un_inter-agency_cluster._information_session_new_york_21_may_2019_0.pdf</t>
  </si>
  <si>
    <t>https://sdgs.un.org/sites/default/files/2020-12/UNCRD_10th%203R%20Forum_Webinar%20III-Presentation%201-Amit%20Jain.pdf</t>
  </si>
  <si>
    <t>https://unstats.un.org/unsd/environment/fdes/EGES4/24Session%203_ESCAP%20Disaster%20stats.pdf</t>
  </si>
  <si>
    <t>https://www.unwomen.org/sites/default/files/2022-12/a-77-243-submission-gambia-en.pdf</t>
  </si>
  <si>
    <t>https://publicadministration.desa.un.org/sites/default/files/cepa-sessions/CEPA4th_Presentation%20Michael%20Hogan%20Queensland%20Dept.pdf</t>
  </si>
  <si>
    <t>https://unstats.un.org/sdgs/files/meetings/iaeg-sdgs-meeting-06/8.%20Ireland%20SDG%20Monitoring%20and%20Implementation.pdf</t>
  </si>
  <si>
    <t>https://unosd.un.org/sites/unosd.un.org/files/10._session_4_south_africa.pdf</t>
  </si>
  <si>
    <t>https://hlpf.un.org/sites/default/files/statement/2021/25541NIGERIA_VNR_PPT_Presentation.pdf</t>
  </si>
  <si>
    <t>https://uncrd.un.org/sites/uncrd.un.org//files/10th-est_country-presentation_sri-lanka.pdf</t>
  </si>
  <si>
    <t>https://uncitral.un.org/sites/uncitral.un.org/files/media-documents/uncitral/en/flyer_online_modules.pdf</t>
  </si>
  <si>
    <t>https://www.undrr.org/media/48480/download?startDownload=true</t>
  </si>
  <si>
    <t>https://unstats.un.org/sdgs/files/meetings/iaeg-sdgs-meeting-06/8.%20UNICEF%20SDG%20Implementation.pdf</t>
  </si>
  <si>
    <t>https://sustainabledevelopment.un.org/content/documents/212616-Asher%20Hasan_Naya%20Jeevan%20presentation.pdf</t>
  </si>
  <si>
    <t>https://unhabitat.org/sites/default/files/2021/06/dialogue_on_cities_and_pandemics_-_presentation_ii_-_final_eduardom.pdf</t>
  </si>
  <si>
    <t>https://www.un.org/Depts/los/convention_agreements/sustainable_dev/Amb_Charles_remarks.pdf</t>
  </si>
  <si>
    <t>https://www.un.org/development/desa/pd/sites/www.un.org.development.desa.pd/files/unpd_briefing_03mar2017_snow_presentation.pdf</t>
  </si>
  <si>
    <t>https://www.matrixpdm.com/wp-content/uploads/2017/07/Petroleum-Storage-and-Seismicity.pdf</t>
  </si>
  <si>
    <t>https://trio-petroleum.com/wp-content/uploads/2023/05/Trio-Petroleum-Company-Presentation-2023-05-101.pdf</t>
  </si>
  <si>
    <t>https://trio-petroleum.com/wp-content/uploads/2023/06/Trio-Petroleum-Company-LD-Micro-Presentation.pdf</t>
  </si>
  <si>
    <t>https://www.transatlanticpetroleum.com/media/17519/Investor-Presentation.pdf</t>
  </si>
  <si>
    <t>https://ijrar.org/papers/IJRAR19M1029.pdf</t>
  </si>
  <si>
    <t>https://trio-petroleum.com/wp-content/uploads/2023/03/Trio-Presentation-Deck-2023-03-13.pdf</t>
  </si>
  <si>
    <t>https://www.hibiscuspetroleum.com/wp-content/uploads/2023/11/2023-Hibiscus-Investor-Presentation-Nov-R1.pdf</t>
  </si>
  <si>
    <t>https://www.evolutionpetroleum.com/wp-content/uploads/EPM_Investor-Presentation_July-2022.pdf</t>
  </si>
  <si>
    <t>https://www.dmp.wa.gov.au/Documents/Petroleum/PD-CI-POD-115D.pdf</t>
  </si>
  <si>
    <t>https://digitalcommons.iwu.edu/cgi/viewcontent.cgi?article=1037&amp;context=honors_programs_docs</t>
  </si>
  <si>
    <t>https://digitalcommons.iwu.edu/cgi/viewcontent.cgi?referer=&amp;httpsredir=1&amp;article=2184&amp;context=jwprc</t>
  </si>
  <si>
    <t>https://digitalcommons.iwu.edu/cgi/viewcontent.cgi?article=2563&amp;context=jwprc</t>
  </si>
  <si>
    <t>https://digitalcommons.iwu.edu/cgi/viewcontent.cgi?article=7319&amp;context=news</t>
  </si>
  <si>
    <t>https://digitalcommons.iwu.edu/cgi/viewcontent.cgi?referer=&amp;httpsredir=1&amp;article=1212&amp;context=parkplace</t>
  </si>
  <si>
    <t>https://digitalcommons.iwu.edu/cgi/viewcontent.cgi?article=2128&amp;context=jwprc</t>
  </si>
  <si>
    <t>https://digitalcommons.iwu.edu/cgi/viewcontent.cgi?article=1926&amp;context=jwprc</t>
  </si>
  <si>
    <t>https://digitalcommons.iwu.edu/cgi/viewcontent.cgi?article=3262&amp;context=jwprc</t>
  </si>
  <si>
    <t>https://digitalcommons.iwu.edu/cgi/viewcontent.cgi?article=1905&amp;context=jwprc</t>
  </si>
  <si>
    <t>https://digitalcommons.iwu.edu/cgi/viewcontent.cgi?referer=&amp;httpsredir=1&amp;article=3249&amp;context=jwprc</t>
  </si>
  <si>
    <t>https://filecache.investorroom.com/mr5ir_medtronic/152/Medtronic%20Earnings_Presentation-FY20Q1-FINAL.pdf</t>
  </si>
  <si>
    <t>https://www.beazley.com/globalassets/ir-documents/presentations/2017/full-year-presentation-2016.pdf</t>
  </si>
  <si>
    <t>https://ciaotest.cc.columbia.edu/pbei/oxfam/0034118/f_0034118_27785.pdf</t>
  </si>
  <si>
    <t>https://ciaotest.cc.columbia.edu/olj/fpa/fpa_jan04/fpa_jan04_anderson.pdf</t>
  </si>
  <si>
    <t>https://ciaotest.cc.columbia.edu/pbei/winep/0002217/f_0002217_1332.pdf</t>
  </si>
  <si>
    <t>https://ciaotest.cc.columbia.edu/journals/jomass/v12i4/f_0021186_17602.pdf</t>
  </si>
  <si>
    <t>https://ciaotest.cc.columbia.edu/olj/co/co_dec02/co_dec02c.pdf</t>
  </si>
  <si>
    <t>https://ciaotest.cc.columbia.edu/wps/aspen/0025278/f_0025278_20656.pdf</t>
  </si>
  <si>
    <t>https://ciaotest.cc.columbia.edu/wps/ces/0024557/f_0024557_20055.pdf</t>
  </si>
  <si>
    <t>https://ciaotest.cc.columbia.edu/journals/ejil/v20i4/f_0018376_15741.pdf</t>
  </si>
  <si>
    <t>https://ciaotest.cc.columbia.edu/pbei/ceps/0017305/f_0017305_14809.pdf</t>
  </si>
  <si>
    <t>https://ciaotest.cc.columbia.edu/wps/ned/0016453/f_0016453_14224.pdf</t>
  </si>
  <si>
    <t>https://www.petroleum.gov.eg/ar-eg/update-project/programs/Documents/%D8%A7%D9%84%D8%A8%D8%B1%D9%86%D8%A7%D9%85%D8%AC%20%D8%A7%D9%84%D8%AE%D8%A7%D9%85%D8%B3-%D8%AA%D8%AD%D8%B3%D9%8A%D9%86%20%D8%A3%D8%AF%D8%A7%D8%A1%20%D8%A3%D9%86%D8%B4%D8%B7%D8%A9%20%D8%A7%D9%84%D8%A5%D9%86%D8%AA%D8%A7%D8%AC.pdf</t>
  </si>
  <si>
    <t>https://www.mass.gov/doc/contaminated-soil-management-guidance-policy-revised-10272022/download</t>
  </si>
  <si>
    <t>https://www.petroleum.gov.eg/ar-eg/update-project/programs/Documents/%E2%80%8B%E2%80%8B%E2%80%8B%E2%80%8B%E2%80%8B%E2%80%8B%E2%80%8B%E2%80%8B%E2%80%8B%E2%80%8B%E2%80%8B%E2%80%8B%D8%A7%D9%84%D8%A8%D8%B1%D9%86%D8%A7%D9%85%D8%AC%20%D8%A7%D9%84%D8%B1%D8%A7%D8%A8%D8%B9-%D8%AA%D8%AD%D8%B3%D9%8A%D9%86%20%D8%A3%D8%AF%D8%A7%D8%A1%20%D8%A3%D9%86%D8%B4%D8%B7%D8%A9%20%D8%A7%D9%84%D8%AA%D9%83%D8%B1%D9%8A%D8%B1.pdf</t>
  </si>
  <si>
    <t>https://19january2021snapshot.epa.gov/sites/static/files/2018-08/documents/mt-brownfields-webinar.pdf</t>
  </si>
  <si>
    <t>https://www.hibiscuspetroleum.com/wp-content/uploads/2022/04/2022-Hibiscus-Investor-Presentation-Apr-R1.pdf</t>
  </si>
  <si>
    <t>https://www.eia.gov/petroleum/heatingoilpropane/workshop/2014/pdf/newyork.pdf</t>
  </si>
  <si>
    <t>https://www.dmp.wa.gov.au/Petroleum/REC-OA-105D.pdf</t>
  </si>
  <si>
    <t>https://www.petroleum.gov.eg/en/update-project/programs/Documents/P5_En.pdf</t>
  </si>
  <si>
    <t>https://digitalcommons.iwu.edu/cgi/viewcontent.cgi?article=1596&amp;context=jwprc</t>
  </si>
  <si>
    <t>https://digitalcommons.iwu.edu/cgi/viewcontent.cgi?article=2344&amp;context=jwprc</t>
  </si>
  <si>
    <t>https://digitalcommons.iwu.edu/cgi/viewcontent.cgi?article=1831&amp;context=jwprc</t>
  </si>
  <si>
    <t>https://digitalcommons.iwu.edu/cgi/viewcontent.cgi?article=2233&amp;context=jwprc</t>
  </si>
  <si>
    <t>https://digitalcommons.iwu.edu/cgi/viewcontent.cgi?article=3406&amp;context=jwprc</t>
  </si>
  <si>
    <t>https://digitalcommons.iwu.edu/cgi/viewcontent.cgi?article=1776&amp;context=jwprc</t>
  </si>
  <si>
    <t>https://digitalcommons.iwu.edu/cgi/viewcontent.cgi?article=1966&amp;context=jwprc</t>
  </si>
  <si>
    <t>https://digitalcommons.iwu.edu/cgi/viewcontent.cgi?referer=&amp;httpsredir=1&amp;article=3240&amp;context=jwprc</t>
  </si>
  <si>
    <t>https://digitalcommons.iwu.edu/cgi/viewcontent.cgi?article=1006&amp;context=commencement_docs</t>
  </si>
  <si>
    <t>https://digitalcommons.iwu.edu/cgi/viewcontent.cgi?article=2858&amp;context=jwprc</t>
  </si>
  <si>
    <t>https://www.petroleum.gov.eg/en/update-project/programs/Documents/P3_En.pdf</t>
  </si>
  <si>
    <t>https://floridadep.gov/sites/default/files/Petroleum%20Contaminated%20Site%20Closure%201_30_19%20with%20OGC%20changes.pdf</t>
  </si>
  <si>
    <t>https://www.petroleum.gov.eg/ar-eg/update-project/programs/Documents/%E2%80%8B%E2%80%8B%D8%A7%D9%84%D8%A8%D8%B1%D9%86%D8%A7%D9%85%D8%AC%20%D8%A7%D9%84%D8%AB%D8%A7%D9%84%D8%AB%20-%20%D8%A7%D9%84%D8%AA%D9%86%D9%85%D9%8A%D8%A9%20%D8%A7%D9%84%D8%A8%D8%B4%D8%B1%D9%8A%D8%A9.pdf</t>
  </si>
  <si>
    <t>https://www.petroleum.gov.eg/en/update-project/programs/Documents/P6_En.pdf</t>
  </si>
  <si>
    <t>https://www.nrel.gov/docs/gen/fy09/44529.pdf</t>
  </si>
  <si>
    <t>https://www.wcc.nrcs.usda.gov/ftpref/wntsc/Pump%20Curves/Peerless/1800/12MB%202626936.pdf</t>
  </si>
  <si>
    <t>https://digitalcommons.iwu.edu/cgi/viewcontent.cgi?article=1004&amp;context=commencement_docs</t>
  </si>
  <si>
    <t>https://digitalcommons.iwu.edu/cgi/viewcontent.cgi?article=2163&amp;context=jwprc</t>
  </si>
  <si>
    <t>https://digitalcommons.iwu.edu/cgi/viewcontent.cgi?article=2570&amp;context=jwprc</t>
  </si>
  <si>
    <t>https://digitalcommons.iwu.edu/cgi/viewcontent.cgi?article=5877&amp;context=news</t>
  </si>
  <si>
    <t>https://digitalcommons.iwu.edu/cgi/viewcontent.cgi?article=2704&amp;context=jwprc</t>
  </si>
  <si>
    <t>https://digitalcommons.iwu.edu/cgi/viewcontent.cgi?article=1705&amp;context=jwprc</t>
  </si>
  <si>
    <t>https://digitalcommons.iwu.edu/cgi/viewcontent.cgi?article=1536&amp;context=news</t>
  </si>
  <si>
    <t>https://digitalcommons.iwu.edu/cgi/viewcontent.cgi?article=2331&amp;context=jwprc</t>
  </si>
  <si>
    <t>https://digitalcommons.iwu.edu/cgi/viewcontent.cgi?article=1038&amp;context=honors_programs_docs</t>
  </si>
  <si>
    <t>https://digitalcommons.iwu.edu/cgi/viewcontent.cgi?article=1396&amp;context=jwprc</t>
  </si>
  <si>
    <t>https://unece.org/fileadmin/DAM/cefact/cf_plenary/plenary13/PPTs/AI10_1_BStantonISO.pdf</t>
  </si>
  <si>
    <t>https://www.unoosa.org/documents/pdf/psa/activities/2017/SouthAfrica/slides/Presentation04.pdf</t>
  </si>
  <si>
    <t>https://unosd.un.org/sites/unosd.un.org/files/session_6-2_ms._kerstin_sommer.pdf</t>
  </si>
  <si>
    <t>https://www.unwomen.org/sites/default/files/Headquarters/Attachments/Sections/Executive%20Board/2019/Second%20regular%20session/Informals%20in%20advance%20of%20session/Update%20on%20GA%20Res%2072-279_0820%20FINAL%20240819.pdf</t>
  </si>
  <si>
    <t>https://unosd.un.org/sites/unosd.un.org/files/ms._jinah_park_presentation.pdf</t>
  </si>
  <si>
    <t>https://fashionsbylynda.com/blog/wp-content/uploads/2020/12/DC-98-I-Can-Be-a-Peacemaker.pdf</t>
  </si>
  <si>
    <t>https://unstats.un.org/unsd/environment/FDES/EGES1/EGES%201.12%20United%20Arab%20Emirates%20experience%20in%20application%20of%20FDES%202013.pdf</t>
  </si>
  <si>
    <t>https://sdgs.un.org/sites/default/files/statements/26289Mr._Marcel_Alers_UNDP.pdf</t>
  </si>
  <si>
    <t>https://www.un.org/development/desa/pd/sites/www.un.org.development.desa.pd/files/unpd_201503_presentation1_barneycohen.pdf</t>
  </si>
  <si>
    <t>https://unece.org/sites/default/files/2022-12/UNCEFACT%20Chair%20presentation%20to%20ExCom_Nov2022_master.pdf</t>
  </si>
  <si>
    <t>https://www.un.org/ohrlls/sites/www.un.org.ohrlls/files/undrr_presentation_-_2021_meetings_of_nfps_of_sids_-_22_and_24_nov_2021_0.pdf</t>
  </si>
  <si>
    <t>https://www.ncwildlife.org/Portals/0/Hunting/Documents/Presentation-for-Bear-Forums-2016-Web.pdf?ver=2016-10-24-131247-577</t>
  </si>
  <si>
    <t>https://bebearaware.org/files/2020/11/Be_Bear_Aware_Campaign.pdf</t>
  </si>
  <si>
    <t>https://www.nps.gov/common/uploads/teachers/lessonplans/Bear%20Essentials%20RIC-3rd-and-4th-grade.pdf</t>
  </si>
  <si>
    <t>https://www.newcastlede.gov/DocumentCenter/View/45022/2021-Parks-Open-House-Bear-Library-Presentation</t>
  </si>
  <si>
    <t>https://digitalcommons.iwu.edu/cgi/viewcontent.cgi?article=1210&amp;context=parkplace</t>
  </si>
  <si>
    <t>https://digitalcommons.iwu.edu/cgi/viewcontent.cgi?article=2688&amp;context=jwprc</t>
  </si>
  <si>
    <t>https://digitalcommons.iwu.edu/cgi/viewcontent.cgi?article=1938&amp;context=jwprc</t>
  </si>
  <si>
    <t>https://digitalcommons.iwu.edu/cgi/viewcontent.cgi?article=4435&amp;context=news</t>
  </si>
  <si>
    <t>https://digitalcommons.iwu.edu/cgi/viewcontent.cgi?article=1001&amp;context=instu_initiatives</t>
  </si>
  <si>
    <t>https://digitalcommons.iwu.edu/cgi/viewcontent.cgi?article=4621&amp;context=news</t>
  </si>
  <si>
    <t>https://digitalcommons.iwu.edu/cgi/viewcontent.cgi?article=2076&amp;context=jwprc</t>
  </si>
  <si>
    <t>https://digitalcommons.iwu.edu/cgi/viewcontent.cgi?article=1005&amp;context=commencement_docs</t>
  </si>
  <si>
    <t>https://digitalcommons.iwu.edu/cgi/viewcontent.cgi?article=1003&amp;context=commencement_docs</t>
  </si>
  <si>
    <t>https://digitalcommons.iwu.edu/cgi/viewcontent.cgi?article=1002&amp;context=instu_initiatives</t>
  </si>
  <si>
    <t>https://www.energy.gov.za/files/IEP/Polokwane/IEP-worksession-15November2013.pdf</t>
  </si>
  <si>
    <t>https://trio-petroleum.com/wp-content/uploads/2023/08/Trio-Petroleum-Company-Presentation-2023-08-10.pdf</t>
  </si>
  <si>
    <t>https://www.panoroenergy.com/test/wp-content/uploads/2022/12/ARA-Petroleum-Corporate-Presentation-for-web-1.pdf</t>
  </si>
  <si>
    <t>https://www.youtube.com/watch?v=gkNGtBlZOwo</t>
  </si>
  <si>
    <t>https://www.microsoft.com/en-us/microsoft-365-life-hacks/presentations/use-storytelling-in-presentations</t>
  </si>
  <si>
    <t>https://support.microsoft.com/en-us/office/what-s-new-in-powerpoint-2019-for-windows-8355a56a-f643-42d2-8454-784fa9b3d109</t>
  </si>
  <si>
    <t>https://www.youtube.com/watch?v=c-zpmJ3RFOc</t>
  </si>
  <si>
    <t>https://www.youtube.com/watch?v=32JkjNLRXRM</t>
  </si>
  <si>
    <t>https://www.youtube.com/watch?v=CUtZG3NbAr8</t>
  </si>
  <si>
    <t>https://harvardforest.fas.harvard.edu/sites/harvardforest.fas.harvard.edu/files/MAST%20conference%20Presentation-Matthei-2016.pdf</t>
  </si>
  <si>
    <t>https://www.uvm.edu/~swac/docs/mod0/PBL%20Presentation.071812.pdf</t>
  </si>
  <si>
    <t>https://ciaotest.cc.columbia.edu/journals/jomass/v12i4/f_0021173_17588.pdf</t>
  </si>
  <si>
    <t>https://ciaotest.cc.columbia.edu/wps/usgov/0001983/f_0001983_990.pdf</t>
  </si>
  <si>
    <t>https://ciaotest.cc.columbia.edu/olj/iirp/27_2006-07_winter/27_2006-07_winter_g.pdf</t>
  </si>
  <si>
    <t>https://ciaotest.cc.columbia.edu/journals/aij/v2i1/0000974.pdf</t>
  </si>
  <si>
    <t>https://ciaotest.cc.columbia.edu/wps/ceip/0021500/f_0021500_17792.pdf</t>
  </si>
  <si>
    <t>https://ciaotest.cc.columbia.edu/wps/fiia/0021188/f_0021188_17604.pdf</t>
  </si>
  <si>
    <t>https://ciaotest.cc.columbia.edu/pbei/usip/0002174/f_0002174_1274.pdf</t>
  </si>
  <si>
    <t>https://ciaotest.cc.columbia.edu/olj/jmss/jmss_2006/v9n1/jmss_v9n1d.pdf</t>
  </si>
  <si>
    <t>https://ciaotest.cc.columbia.edu/wps/csis/0019074/f_0019074_16333.pdf</t>
  </si>
  <si>
    <t>https://ciaotest.cc.columbia.edu/pbei/cato/0021652/f_0021652_17915.pdf</t>
  </si>
  <si>
    <t>https://www.automess.de/assets/documents/de/EUC_sample.pdf</t>
  </si>
  <si>
    <t>https://corporatebank.db.com/files/documents/trade-finance-application-forms-/Presentation_of_Documents_under_an_Export_Documentary_Credit_CH.pdf</t>
  </si>
  <si>
    <t>https://www.anz.com/content/dam/anzcom/pdf/institutional/markets/hk/trade_finance/Export%20Collection%20Presentation%20Form.pdf</t>
  </si>
  <si>
    <t>https://datasets.seed.nsw.gov.au/dataset/bt01-nsw-flood-investigation-brief-development-tool-and-associated-files2/metaexport/iso19115_pdf</t>
  </si>
  <si>
    <t>https://www.law.du.edu/sites/default/files/2023-12/CHAP-Presentation-RMLUI-1-22-21.pdf</t>
  </si>
  <si>
    <t>https://www.gastrojournal.org/article/S0016-5085(07)00402-7/pdf</t>
  </si>
  <si>
    <t>https://www.ncr.com/content/dam/ncrcom/content-type/datasheets/RET_NCR-RealScan-93-Scanner_hwds.pdf</t>
  </si>
  <si>
    <t>https://www.researchgate.net/publication/274111523_Lumbar_Hernia_An_Unusual_Presentation_of_Bear_Maul/fulltext/5ac96e85aca272abdc60f899/Lumbar-Hernia-An-Unusual-Presentation-of-Bear-Maul.pdf</t>
  </si>
  <si>
    <t>https://www.fao.org/fileadmin/user_upload/reu/europe/documents/Events2015/LN7/1.3_en.pdf</t>
  </si>
  <si>
    <t>https://inserm.hal.science/inserm-00211494/file/Mallegol_et_al_2007_GASTRO_fig.pdf</t>
  </si>
  <si>
    <t>https://files.bearcenter.org/papers/slides_20231010_BarneyWindKrishnas_AIQuantifiedEthics.pdf</t>
  </si>
  <si>
    <t>https://www.ncr.com/content/dam/ncrcom/general/cx-asia/partner-financial-presentation/Channel_Marketing_Benefits.pdf</t>
  </si>
  <si>
    <t>https://courses.physics.illinois.edu/phys496/sp2015/Lectures/JCTemplate.pdf</t>
  </si>
  <si>
    <t>https://www.golfsciencejournal.org/article/5002-golfer-identity-sport-citizenship-and-self-presentation/attachment/14603.pdf</t>
  </si>
  <si>
    <t>https://courses.physics.illinois.edu/phys496/sp2014/Lectures/JCTemplate.pdf</t>
  </si>
  <si>
    <t>https://ir.ayalaland.com.ph/wp-content/uploads/2021/05/Financial-and-Operating-Results-1Q-2021-2021-05-04-Web.pdf</t>
  </si>
  <si>
    <t>https://www.ncr.org.za/index.php/publications/techsprint/category/312-techsprint-showcase?download=1917:run-of-the-show-presentation-12-october-2023</t>
  </si>
  <si>
    <t>https://www.wrcuatweb.org/Portals/0/Hunting/Documents/Presentation-for-Bear-Forums-2016-Web.pdf</t>
  </si>
  <si>
    <t>https://landandbuildings.com/wp-content/uploads/2018/06/LandB-Taubman-Centers-Investor-Presentation-10-19-16.pdf</t>
  </si>
  <si>
    <t>https://www.ncr.com/content/dam/ncrcom/general/cx-asia/partner-financial-presentation/Authentic_Faster_Payments.pdf</t>
  </si>
  <si>
    <t>https://courses.physics.illinois.edu/phys596/fa2021/Lectures/JCTemplate.pdf</t>
  </si>
  <si>
    <t>https://weap-phil.org/wp-content/uploads/2022/06/Online-PCO-Application-NCR-Only.pdf</t>
  </si>
  <si>
    <t>https://www.cipd.org/globalassets/media/marketing/learning/apprenticeships/apprentices/l3-learning-and-development-grading-amplification-ljp-v-3a_tcm18-101173.pdf</t>
  </si>
  <si>
    <t>https://www.sec.gov/Archives/edgar/data/1111817/000101376211001806/ex991.pdf</t>
  </si>
  <si>
    <t>https://www.api.org/~/media/files/ehs/clean_water/ground_water_quality/vapor_intrusion/2014octworkshop/102014_workshop_4_pvi_overview_intro_biovapor_intro_exclusion_criteria_devaull_mar_2013_a.pdf</t>
  </si>
  <si>
    <t>https://www.eia.gov/outlooks/aeo/workshop/energy_markets/pdf/Petroleum%20and%20Natural%20Gas%20Markets%20Workshop%20Presentation%20Slides.pdf</t>
  </si>
  <si>
    <t>https://www.sec.gov/Archives/edgar/data/1111817/000101376211002491/ex991.pdf</t>
  </si>
  <si>
    <t>https://leg.mt.gov/content/Committees/Administration/audit/2021-22/Meetings/Oct-2021/petro%20board.presentation.pdf</t>
  </si>
  <si>
    <t>https://www.petroleum.gov.eg/en/update-project/programs/Documents/P4_En.pdf</t>
  </si>
  <si>
    <t>https://digitalcommons.iwu.edu/cgi/viewcontent.cgi?article=1987&amp;context=jwprc</t>
  </si>
  <si>
    <t>https://digitalcommons.iwu.edu/cgi/viewcontent.cgi?article=1910&amp;context=jwprc</t>
  </si>
  <si>
    <t>https://digitalcommons.iwu.edu/cgi/viewcontent.cgi?article=1871&amp;context=news</t>
  </si>
  <si>
    <t>https://digitalcommons.iwu.edu/cgi/viewcontent.cgi?article=2561&amp;context=jwprc</t>
  </si>
  <si>
    <t>https://digitalcommons.iwu.edu/cgi/viewcontent.cgi?article=1437&amp;context=iwumag</t>
  </si>
  <si>
    <t>https://digitalcommons.iwu.edu/cgi/viewcontent.cgi?article=1001&amp;context=commencement_docs</t>
  </si>
  <si>
    <t>https://digitalcommons.iwu.edu/cgi/viewcontent.cgi?article=2431&amp;context=jwprc</t>
  </si>
  <si>
    <t>https://digitalcommons.iwu.edu/cgi/viewcontent.cgi?article=7039&amp;context=news</t>
  </si>
  <si>
    <t>https://digitalcommons.iwu.edu/cgi/viewcontent.cgi?article=1807&amp;context=news</t>
  </si>
  <si>
    <t>https://digitalcommons.iwu.edu/cgi/viewcontent.cgi?article=1972&amp;context=jwprc</t>
  </si>
  <si>
    <t>https://www.pwcva.gov/assets/2022-02/PC%20W-S%20draft%20LAND%20USE%20PRESENTATION%202022_0202.pdf</t>
  </si>
  <si>
    <t>https://www.fao.org/fileadmin/user_upload/reu/europe/documents/events2018/landnet/3.3.pdf</t>
  </si>
  <si>
    <t>https://www.barcodesinc.com/media/pdf/NCR/realpos-presentation.pdf</t>
  </si>
  <si>
    <t>https://salmononland.org/wp-content/uploads/2021/01/6.-John-Davidson-Presentation.pdf</t>
  </si>
  <si>
    <t>https://www.geolsoc.org.uk/~/media/shared/documents/groups/specialist/contaminated%20land/2022/CC%20and%20Sustainability%20Conference/Day1Presentations/Sustainable%20Land%20Contamination%20Risk%20Management%20in%20a%20Changing%20Climate%20-%20Insights%20and%20Issues.pdf?la=en</t>
  </si>
  <si>
    <t>https://facultysenate.ua.edu/wp-content/uploads/sites/12/2019/03/Journal-Big-Deal-Presentation-03192019.pdf</t>
  </si>
  <si>
    <t>https://www.researchgate.net/profile/Daniel-Morgado-Carrasco/publication/331528144_Syphilis_Maligna_A_Presentation_to_Bear_in_Mind/links/5eb250afa6fdcc7050ad6e4a/Syphilis-Maligna-A-Presentation-to-Bear-in-Mind.pdf</t>
  </si>
  <si>
    <t>https://your.kingcounty.gov/dnrp/library/water-and-land/land-conservation/land-conservation-presentation-jan-2018.pdf</t>
  </si>
  <si>
    <t>https://paojournal.com/wp-content/uploads/2023/07/003-ORIGINAL-RESEARCH_PJO-JAN-JUN2023-TORNO_10-15_V2.1.pdf</t>
  </si>
  <si>
    <t>https://lims.minneapolismn.gov/Download/FileV2/31486/Land-Use-Rezoning-Presentation.pdf</t>
  </si>
  <si>
    <t>https://landandbuildings.com/wp-content/uploads/2022/06/LandB-HR-June-2022-Press-Release-%E2%80%94-The-Wrong-Deal-1.pdf</t>
  </si>
  <si>
    <t>https://i-jte.org/index.php/journal/article/download/164/60</t>
  </si>
  <si>
    <t>https://www.transatlanticpetroleum.com/media/10874/TransAtlantic-Petroleum-Presentation-February-2014-REVISED.pdf</t>
  </si>
  <si>
    <t>https://www.aldrees.com/fileUpload/171962_1607411029.pdf</t>
  </si>
  <si>
    <t>https://www.nrel.gov/docs/fy06osti/40157.pdf</t>
  </si>
  <si>
    <t>https://www.dmp.wa.gov.au/Documents/Petroleum/REC-OA-105D.pdf</t>
  </si>
  <si>
    <t>https://digitalcommons.iwu.edu/cgi/viewcontent.cgi?article=1010&amp;context=commencement_docs</t>
  </si>
  <si>
    <t>https://digitalcommons.iwu.edu/cgi/viewcontent.cgi?article=1003&amp;context=psych_honproj</t>
  </si>
  <si>
    <t>https://digitalcommons.iwu.edu/cgi/viewcontent.cgi?article=2145&amp;context=jwprc</t>
  </si>
  <si>
    <t>https://digitalcommons.iwu.edu/cgi/viewcontent.cgi?article=1440&amp;context=jwprc</t>
  </si>
  <si>
    <t>https://digitalcommons.iwu.edu/cgi/viewcontent.cgi?article=1008&amp;context=commencement_docs</t>
  </si>
  <si>
    <t>https://digitalcommons.iwu.edu/cgi/viewcontent.cgi?article=3324&amp;context=news</t>
  </si>
  <si>
    <t>https://digitalcommons.iwu.edu/cgi/viewcontent.cgi?article=6557&amp;context=news</t>
  </si>
  <si>
    <t>https://digitalcommons.iwu.edu/cgi/viewcontent.cgi?article=1965&amp;context=jwprc</t>
  </si>
  <si>
    <t>https://digitalcommons.iwu.edu/cgi/viewcontent.cgi?article=5075&amp;context=news</t>
  </si>
  <si>
    <t>https://digitalcommons.iwu.edu/cgi/viewcontent.cgi?article=1012&amp;context=commencement_docs</t>
  </si>
  <si>
    <t>https://www.un.org/development/desa/pd/sites/www.un.org.development.desa.pd/files/un_2020_ga75_presentation_of_the_sgs_report.pdf</t>
  </si>
  <si>
    <t>https://seea.un.org/sites/seea.un.org/files/gdsa_presentation.pdf</t>
  </si>
  <si>
    <t>https://unpan.un.org/sites/default/files/d8-files/Session%203_Arantxa%20Guillan%20Montero.pdf</t>
  </si>
  <si>
    <t>https://unstats.un.org/unsd/environment/FDES/EGES3/5UNSD%20StrengtheningEnvironmentStatistics_MonitoringSDGs.pdf</t>
  </si>
  <si>
    <t>https://www.un.org/esa/documents/web%20table%20revII.pdf</t>
  </si>
  <si>
    <t>https://social.desa.un.org/sites/default/files/inline-files/IGNACIO.pdf</t>
  </si>
  <si>
    <t>https://www.researchgate.net/profile/Azher-Hameed-Qamar/publication/326174160_UN_Convention_on_the_Rights_of_the_Child_A_Brief_Presentation/links/6030f3274585158939b8333d/UN-Convention-on-the-Rights-of-the-Child-A-Brief-Presentation.pdf?origin=publication_detail</t>
  </si>
  <si>
    <t>https://una.org.pk/wp-content/uploads/2020/04/UNAP-Annual-Report-2020-C.pdf</t>
  </si>
  <si>
    <t>https://www.un.org/en/ecosoc/julyhls/pdf12/hls_2012_kenya_mauritius_and_qatar_pm_session_3_july_2012.pdf</t>
  </si>
  <si>
    <t>https://ggim.un.org/2unwgic/documents/Second_UNWGIC_Call_for_Presentation_Proposals_19May2022.pdf</t>
  </si>
  <si>
    <t>https://unpan.un.org/sites/default/files/events/2023/Expert%20Dialogue-Leave%20no%20one%20behind%20-%20multi-stakeholder%20participation%20and%20whole%20of%20society%20approach-%20Presentation%20by%20Ms.%20Nibal%20Idlebi%20and%20Ms.%20Lize%20Denner%20-%20ESCWA.pdf</t>
  </si>
  <si>
    <t>https://static.un.org/en/ga/screform/78/pdf/2024-01-11-cochairs-postponement-l69-model-presentation.pdf</t>
  </si>
  <si>
    <t>https://un-ggim-europe.org/wp-content/uploads/2022/06/7-MacFeely-GGIME9-2022-WHO.pdf</t>
  </si>
  <si>
    <t>https://peacemaker-tour.com/images/filesPDFarchive/2019_04_11_Einladung_Event_engl.pdf</t>
  </si>
  <si>
    <t>https://unstats.un.org/unsd/environment/FDES/EGES1/EGES%201.9%20Mauritius%20-%20Experiences%20on%20the%20application%20of%20the%20new%20FDES.pdf</t>
  </si>
  <si>
    <t>https://sdgs.un.org/sites/default/files/statements/12089Tajzadeh.pdf</t>
  </si>
  <si>
    <t>https://www.bocaviation.com/-/media/2022-IR/Financial-Results/BOC-Aviation-1H2022-presentationCN-FINAL-3.ashx</t>
  </si>
  <si>
    <t>https://investor.ttcl.com/misc/presentation/20150518-ttcl-ir-presentation-201505.pdf</t>
  </si>
  <si>
    <t>https://ciaotest.cc.columbia.edu/journals/jmhs/v1i4/f_0032918_26787.pdf</t>
  </si>
  <si>
    <t>https://ciaotest.cc.columbia.edu/wps/ceps/0018477/f_0018477_15830.pdf</t>
  </si>
  <si>
    <t>https://ciaotest.cc.columbia.edu/book/aspen/0002760/f_0002760_1924.pdf</t>
  </si>
  <si>
    <t>https://ciaotest.cc.columbia.edu/journals/cato/v30i3/f_0019761_16832.pdf</t>
  </si>
  <si>
    <t>https://ciaotest.cc.columbia.edu/coursepack/syllabi/ler01/ler01_a.pdf</t>
  </si>
  <si>
    <t>https://ciaotest.cc.columbia.edu/wps/cntss/0019952/f_0019952_16962.pdf</t>
  </si>
  <si>
    <t>https://ciaotest.cc.columbia.edu/pbei/usip/0025146/f_0025146_20527.pdf</t>
  </si>
  <si>
    <t>https://ciaotest.cc.columbia.edu/journals/jpia/v19i0/f_0017099_14623.pdf</t>
  </si>
  <si>
    <t>https://ciaotest.cc.columbia.edu/olj/cato/v24n1-2/cato_v24n1-2c.pdf</t>
  </si>
  <si>
    <t>https://ciaotest.cc.columbia.edu/pbei/riia/0015860/f_0015860_13807.pdf</t>
  </si>
  <si>
    <t>https://www.ncr.com/content/dam/ncrcom/general/cx-asia/partner-financial-presentation/Partner_Wrap_Up.pdf</t>
  </si>
  <si>
    <t>https://static.pmg.org.za/210526_NCR_Presentation_-_Portfolio_Committee_on_Trade_Industry.pdf</t>
  </si>
  <si>
    <t>https://www.researchgate.net/journal/Journal-of-Business-Ethics-1573-0697/publication/334640335_The_Presentation_of_Self_as_Good_and_Right_How_Value_Propositions_and_Business_Model_Features_are_Linked_in_the_Sharing_Economy/links/5d37e6724585153e591c5584/The-Presentation-of-Self-as-Good-and-Right-How-Value-Propositions-and-Business-Model-Features-are-Linked-in-the-Sharing-Economy.pdf</t>
  </si>
  <si>
    <t>https://www.researchgate.net/profile/Arvind-Singh-21/post/What-is-the-differences-between-impact-factor-and-Cite-score/attachment/5b8f660acfe4a76455f0ca5c/AS%3A667368367861760%401536124426424/download/1.pdf</t>
  </si>
  <si>
    <t>https://www.cityofws.org/DocumentCenter/View/32847/Presentation---BEAR-Team-Update?bidId=</t>
  </si>
  <si>
    <t>https://www.rvsd.org/DocumentCenter/View/1540/-Informational-Presentation-on-Surplus-Land-Act</t>
  </si>
  <si>
    <t>https://faculty.cc.gatech.edu/~keith/pubs/chi2022-stickyland.pdf</t>
  </si>
  <si>
    <t>https://wdfw.wa.gov/sites/default/files/2023-03/20230318-11-petitions-spring-bear-summary-sheet.pdf</t>
  </si>
  <si>
    <t>https://files.bearcenter.org/papers/03_BEAR_Initial_SP_Presentation24Oct23.pdf</t>
  </si>
  <si>
    <t>https://tcdsbpublishing.escribemeetings.com/filestream.ashx?DocumentId=30541</t>
  </si>
  <si>
    <t>https://www.energy.gov/sites/default/files/2022-12/Council%20Mtg.%20120%20Presentation%202010-9-14.pdf</t>
  </si>
  <si>
    <t>https://www.aldrees.com/fileUpload/898913_1634459062.pdf</t>
  </si>
  <si>
    <t>https://www.evolutionpetroleum.com/wp-content/uploads/EPM_Investor-Presentation_FY22Q4_vFINAL.pdf</t>
  </si>
  <si>
    <t>https://digitalcommons.iwu.edu/cgi/viewcontent.cgi?article=1000&amp;context=honors_programs_docs</t>
  </si>
  <si>
    <t>https://digitalcommons.iwu.edu/cgi/viewcontent.cgi?article=3993&amp;context=jwprc</t>
  </si>
  <si>
    <t>https://digitalcommons.iwu.edu/cgi/viewcontent.cgi?article=3100&amp;context=news</t>
  </si>
  <si>
    <t>https://digitalcommons.iwu.edu/cgi/viewcontent.cgi?article=1219&amp;context=jwprc</t>
  </si>
  <si>
    <t>https://digitalcommons.iwu.edu/cgi/viewcontent.cgi?article=4147&amp;context=news</t>
  </si>
  <si>
    <t>https://digitalcommons.iwu.edu/cgi/viewcontent.cgi?article=4048&amp;context=news</t>
  </si>
  <si>
    <t>https://digitalcommons.iwu.edu/cgi/viewcontent.cgi?article=7059&amp;context=news</t>
  </si>
  <si>
    <t>https://digitalcommons.iwu.edu/cgi/viewcontent.cgi?article=3519&amp;context=jwprc</t>
  </si>
  <si>
    <t>https://digitalcommons.iwu.edu/cgi/viewcontent.cgi?article=6675&amp;context=news</t>
  </si>
  <si>
    <t>https://digitalcommons.iwu.edu/cgi/viewcontent.cgi?article=1186&amp;context=jwprc</t>
  </si>
  <si>
    <t>https://www.bsee.gov/sites/bsee.gov/files/technical-presentations/bsee/hopmans-iso-presentation.pdf</t>
  </si>
  <si>
    <t>https://www.aldrees.com/fileUpload/834121_1618921653.pdf</t>
  </si>
  <si>
    <t>https://www.lundin-energy.com/Documents/CMD09_Intro_e.pdf</t>
  </si>
  <si>
    <t>https://www.eia.gov/outlooks/aeo/workinggroup/liquidfuels/pdf/lfm_presentation_20121004.pdf</t>
  </si>
  <si>
    <t>https://www.hibiscuspetroleum.com/wp-content/uploads/2024/02/2024-Hibiscus-Investor-Presentation-Feb-R1.pdf</t>
  </si>
  <si>
    <t>https://www.hibiscuspetroleum.com/wp-content/uploads/2024/01/2024-Hibiscus-Investor-Presentation-Jan-R1.pdf</t>
  </si>
  <si>
    <t>https://aldrees.com/english/fileUpload/quarterly_report.pdf</t>
  </si>
  <si>
    <t>https://www.aldrees.com/english/fileUpload/227862_1619078831.pdf</t>
  </si>
  <si>
    <t>https://www.energymining.sa.gov.au/industry/energy-resources/media2/shared/pdf/petroleum/australia-petroleum/AACC_AustPet_seminar_Feb2021_Western-Australia_Session-1.pdf</t>
  </si>
  <si>
    <t>https://www.hibiscuspetroleum.com/wp-content/uploads/2023/05/2023-Hibiscus-Investor-Presentation-May-R1.pdf</t>
  </si>
  <si>
    <t>https://archives.nseindia.com/corporate/WELCORP_28012021143502_PressReleaseandInvestorsPresentation.pdf</t>
  </si>
  <si>
    <t>https://nursing.rutgers.edu/wp-content/uploads/2022/04/Presentation-Beauty-Darby.pdf</t>
  </si>
  <si>
    <t>https://digitalcommons.iwu.edu/cgi/viewcontent.cgi?article=1043&amp;context=founders_day_docs</t>
  </si>
  <si>
    <t>https://digitalcommons.iwu.edu/cgi/viewcontent.cgi?article=3701&amp;context=news</t>
  </si>
  <si>
    <t>https://digitalcommons.iwu.edu/cgi/viewcontent.cgi?article=1789&amp;context=jwprc</t>
  </si>
  <si>
    <t>https://digitalcommons.iwu.edu/cgi/viewcontent.cgi?article=7382&amp;context=news</t>
  </si>
  <si>
    <t>https://digitalcommons.iwu.edu/cgi/viewcontent.cgi?article=1298&amp;context=news</t>
  </si>
  <si>
    <t>https://digitalcommons.iwu.edu/cgi/viewcontent.cgi?article=2026&amp;context=news</t>
  </si>
  <si>
    <t>https://digitalcommons.iwu.edu/cgi/viewcontent.cgi?article=3819&amp;context=jwprc</t>
  </si>
  <si>
    <t>https://digitalcommons.iwu.edu/cgi/viewcontent.cgi?article=5310&amp;context=news</t>
  </si>
  <si>
    <t>https://digitalcommons.iwu.edu/cgi/viewcontent.cgi?article=5251&amp;context=news</t>
  </si>
  <si>
    <t>https://digitalcommons.iwu.edu/cgi/viewcontent.cgi?article=1011&amp;context=theatre_honproj</t>
  </si>
  <si>
    <t>https://gsbssyllabus.uthscsa.edu/sites/gsbssyllabus/files/Syllabus%20IBMS%207010-3CB_Fall2018.pdf</t>
  </si>
  <si>
    <t>https://wisconsinlandwater.org/assets/article/2024CurrentIssueFINAL-1.pdf</t>
  </si>
  <si>
    <t>https://www.researchgate.net/profile/Iana-Nikitenko/publication/358028145_Masha_and_the_Bear_From_Russian_Folk_Tale_to_a_World-famous_Transmedia_Project/links/61ec03e89a753545e2ec42f1/Masha-and-the-Bear-From-Russian-Folk-Tale-to-a-World-famous-Transmedia-Project.pdf</t>
  </si>
  <si>
    <t>https://www.ncr.com/content/dam/ncrcom/general/cx-asia/partner-financial-presentation/SAPAC_Partner_Approach.pdf</t>
  </si>
  <si>
    <t>https://www.eensat.org/research/phd%20presentations/mewcha-qualifier-presentation.pdf</t>
  </si>
  <si>
    <t>https://media.jlrms.com/2021-07-08/pdf/2a701dc5-1c04-4c33-9780-c1549d2c1047/July%202021%20Investor%20Presentation.pdf?VersionId=qDI6G8QAXj6sy8QerKNt34Jx.G5YOyMj</t>
  </si>
  <si>
    <t>https://www.ci.millbrae.ca.us/AgendaCenter/ViewFile/Agenda/_02272024-188</t>
  </si>
  <si>
    <t>https://investor.ncr.com/static-files/b9be3dd4-ecc2-4ffe-b81e-b81e3d6b43ea</t>
  </si>
  <si>
    <t>https://oxfamilibrary.openrepository.com/bitstream/handle/10546/620717/edu-explore-land-grabs-slideshow-script-041012-en.pdf</t>
  </si>
  <si>
    <t>https://media2.newsobserver.com/content/media/2017/4/5/bear.pdf</t>
  </si>
  <si>
    <t>https://media2.newsobserver.com/content/media/2017/3/22/bear.pdf</t>
  </si>
  <si>
    <t>https://www.dermatoljournal.com/articles/nodular-melanoma-a-review-of-pathogenesis-presentation-diagnosis-and-treatment.pdf</t>
  </si>
  <si>
    <t>https://www.actasdermo.org/index.php?p=revista&amp;tipo=pdf-simple&amp;pii=S1578219019300332&amp;r=103</t>
  </si>
  <si>
    <t>https://sites.nationalacademies.org/cs/groups/pgasite/documents/webpage/pga_057064.pdf</t>
  </si>
  <si>
    <t>https://www.researchgate.net/profile/Yurdagul-Meral/publication/338302643_Electronic_Trade_and_Electronic_Presentation_of_Export_Documents_in_Documentary_Credits/links/5eaa6140a6fdcc70509b12af/Electronic-Trade-and-Electronic-Presentation-of-Export-Documents-in-Documentary-Credits.pdf?origin=publication_detail</t>
  </si>
  <si>
    <t>https://www.bmaw.gv.at/dam/jcr:de80f5eb-1310-4c74-b102-c6c3834ca42b/EVE-ML-ohneTechnologie.pdf</t>
  </si>
  <si>
    <t>https://www.brewersassociation.org/attachments/0001/3337/PresentationGABF2013.pdf</t>
  </si>
  <si>
    <t>https://www1.ucdenver.edu/docs/librariesprovider178/export-control/ucd-guidance-on-publication-or-presentation-of-export-controlled-info.pdf?sfvrsn=8dec51b9_0</t>
  </si>
  <si>
    <t>https://www.slideserve.com/rumer/nt-emergency-intervention-powerpoint-ppt-presentation</t>
  </si>
  <si>
    <t>https://ciaotest.cc.columbia.edu/olj/ojpcr/ojpcr_5_1/ojpcr_5_1a.pdf</t>
  </si>
  <si>
    <t>https://ciaotest.cc.columbia.edu/wps/usip/0032258/f_0032258_26250.pdf</t>
  </si>
  <si>
    <t>https://ciaotest.cc.columbia.edu/wps/klg/0030069/f_0030069_24325.pdf</t>
  </si>
  <si>
    <t>https://ciaotest.cc.columbia.edu/journals/is/v37i4/f_0028044_22830.pdf</t>
  </si>
  <si>
    <t>https://ciaotest.cc.columbia.edu/wps/ighc/0007543/f_0007543_6416.pdf</t>
  </si>
  <si>
    <t>https://ciaotest.cc.columbia.edu/olj/psq/psq_spr_07/psq_spr_07c.pdf</t>
  </si>
  <si>
    <t>https://ciaotest.cc.columbia.edu/journals/tjir/v8i2/f_0019738_16814.pdf</t>
  </si>
  <si>
    <t>https://ciaotest.cc.columbia.edu/journals/ejil/v22i3/f_0023265_19053.pdf</t>
  </si>
  <si>
    <t>https://ciaotest.cc.columbia.edu/wps/gdae/0027668/f_0027668_22526.pdf</t>
  </si>
  <si>
    <t>https://ciaotest.cc.columbia.edu/journals/irap/v12i2/f_0025223_20602.pdf</t>
  </si>
  <si>
    <t>https://unstats.un.org/unsd/nationalaccount/workshops/2011/bangkok/ESCAP-81.PDF</t>
  </si>
  <si>
    <t>https://www.un.org/securitycouncil/ctc/sites/www.un.org.securitycouncil.ctc/files/2017-09-27-news-com.57.17-sg-un-sc-presentation-final.pdf</t>
  </si>
  <si>
    <t>https://www.unaids.org/sites/default/files/media/documents/2021_joint-evaluation-preventing-responding-violence-women-girls-presentation_en.pdf</t>
  </si>
  <si>
    <t>https://unstats.un.org/sdgs/files/meetings/sdg-seminar-seoul-2017/S6_P3_Jean-Louis_Sarbib.pdf</t>
  </si>
  <si>
    <t>https://hlpf.un.org/sites/default/files/statement/2021/24969hlpf_presentation_july_2017_clean.pdf</t>
  </si>
  <si>
    <t>https://unstats.un.org/unsd/nationalaccount/workshops/2011/bangkok/ESCAP-62b.PDF</t>
  </si>
  <si>
    <t>https://www.unoosa.org/pdf/pres/stsc2008/symp-02.pdf</t>
  </si>
  <si>
    <t>https://ggim.un.org/unwgic/presentations/Plenary_3_Sharemeister_11_2018.pdf</t>
  </si>
  <si>
    <t>https://docs.asee.org/public/EOP-CII/PurdueUnivNWEOPPoster.pdf</t>
  </si>
  <si>
    <t>https://www.bcsc.bc.ca/-/media/PWS/Resources/About_Us/Events/Industry_Events/MIE_Education_PresentationOct_31__2018.pdf</t>
  </si>
  <si>
    <t>https://ncfacanada.org/wp-content/uploads/2017/03/1.15a-BCSC-Canadian-Crowdfinance-Summit-2017-regulatory-presentation.First-Set.pdf</t>
  </si>
  <si>
    <t>https://www.bcsc.bc.ca/-/media/PWS/Resources/About_Us/Events/Industry_Events/Finder_Education_PresentationNov_1__2018.pdf</t>
  </si>
  <si>
    <t>https://www.evolutionpetroleum.com/wp-content/uploads/EPM_Investor-Presentation_March-2022.pdf</t>
  </si>
  <si>
    <t>https://reconafrica.com/wp-content/uploads/ReconAfrica-American-Petroleum-Institute-Presentation-Nov-10-2020.pdf</t>
  </si>
  <si>
    <t>https://www.transatlanticpetroleum.com/media/10733/TransAtlantic-Presentation-on-Poland-Term-Sheet-FINAL.pdf</t>
  </si>
  <si>
    <t>https://www.nefcorp.co.za/wp-content/uploads/2020/10/Petroleum-Licensing-presentation-22-Oct-2020.pdf</t>
  </si>
  <si>
    <t>https://www.energy.gov/sites/default/files/2021-08/Council%20Mtg.%20120%20Presentation%202010-9-14.pdf</t>
  </si>
  <si>
    <t>https://greenfields-petroleum.com/uploads/GNF_Investor_Presentation_Nov_19_2018.pdf</t>
  </si>
  <si>
    <t>https://energyworkforce.org/wp-content/uploads/2014/09/PESA_2013_Summer_Oil_101_Jacobs.pdf</t>
  </si>
  <si>
    <t>https://www3.eia.gov/outlooks/aeo/workshop/energy_markets/pdf/Petroleum%20and%20Natural%20Gas%20Markets%20Workshop%20Presentation%20Slides.pdf</t>
  </si>
  <si>
    <t>https://moman.org/wp-content/uploads/2023/03/IPMAN-PRESENTATION.pdf</t>
  </si>
  <si>
    <t>https://digitalcommons.iwu.edu/context/commencement_docs/article/1002/viewcontent/commencement_program_1952.pdf</t>
  </si>
  <si>
    <t>https://digitalcommons.iwu.edu/cgi/viewcontent.cgi?article=1003&amp;context=instu_initiatives</t>
  </si>
  <si>
    <t>https://digitalcommons.iwu.edu/cgi/viewcontent.cgi?article=1011&amp;context=commencement_docs</t>
  </si>
  <si>
    <t>https://digitalcommons.iwu.edu/cgi/viewcontent.cgi?article=2071&amp;context=news</t>
  </si>
  <si>
    <t>https://digitalcommons.iwu.edu/cgi/viewcontent.cgi?article=2188&amp;context=jwprc</t>
  </si>
  <si>
    <t>https://digitalcommons.iwu.edu/cgi/viewcontent.cgi?article=1024&amp;context=freeman_posters</t>
  </si>
  <si>
    <t>https://digitalcommons.iwu.edu/cgi/viewcontent.cgi?article=1017&amp;context=freeman_posters</t>
  </si>
  <si>
    <t>https://digitalcommons.iwu.edu/cgi/viewcontent.cgi?article=1210&amp;context=jwprc</t>
  </si>
  <si>
    <t>https://digitalcommons.iwu.edu/cgi/viewcontent.cgi?article=2754&amp;context=jwprc</t>
  </si>
  <si>
    <t>https://digitalcommons.iwu.edu/cgi/viewcontent.cgi?article=4150&amp;context=news</t>
  </si>
  <si>
    <t>https://landbank.co.za/Investor%20Presentations/Land%20Bank%20Presentation%20to%20SCOF%20_%2019%20October%2022%20V1.pdf</t>
  </si>
  <si>
    <t>https://www.newcastlede.gov/DocumentCenter/View/50459/Land-Use</t>
  </si>
  <si>
    <t>https://www.sf.gov/sites/default/files/2022-11/Item%204_SAS%20Commission%20Land%20Acknowledgement%20staff%20report%20and%20presentation%202022-11-21.pdf</t>
  </si>
  <si>
    <t>https://wwbpa.org/wp-content/uploads/2009/06/Bear_Brook_Recommendations.pdf</t>
  </si>
  <si>
    <t>https://journals.plos.org/plosone/article/file?id=10.1371/journal.pone.0219547&amp;type=printable</t>
  </si>
  <si>
    <t>https://fenix.ciencias.ulisboa.pt/downloadFile/844562369085968/A%20Good%20Journal%20Club%20Presentation.pdf</t>
  </si>
  <si>
    <t>https://legacyfileshare.elsevier.com/promis_misc/JPHYS%20Manuscript%20Preparation.pdf</t>
  </si>
  <si>
    <t>https://www.ccrta.org/wp-content/uploads/2022/09/Pre-Bid-Conference-Presentation.pdf</t>
  </si>
  <si>
    <t>https://landandbuildings.com/wp-content/uploads/2022/12/LandB-SIX-Press-Release-12-21-2022.pdf</t>
  </si>
  <si>
    <t>https://ncite.starchapter.com/images/Bear_Tracks_NCITE_Presentation_2022.pdf</t>
  </si>
  <si>
    <t>https://ncrc.org/wp-content/uploads/2019/03/Jasmine-Brewer-Kingborough_Land-Banks_NCRC-Conference-Presentation-FINAL.pptx.pdf</t>
  </si>
  <si>
    <t>https://data.unhcr.org/en/documents/download/70593</t>
  </si>
  <si>
    <t>https://digitalcommons.iwu.edu/cgi/viewcontent.cgi?article=1032&amp;context=aabd_mins</t>
  </si>
  <si>
    <t>https://digitalcommons.iwu.edu/cgi/viewcontent.cgi?article=1178&amp;context=jwprc</t>
  </si>
  <si>
    <t>https://digitalcommons.iwu.edu/cgi/viewcontent.cgi?article=1010&amp;context=man_docs</t>
  </si>
  <si>
    <t>https://digitalcommons.iwu.edu/cgi/viewcontent.cgi?article=3106&amp;context=jwprc</t>
  </si>
  <si>
    <t>https://digitalcommons.iwu.edu/cgi/viewcontent.cgi?article=1007&amp;context=freeman_posters</t>
  </si>
  <si>
    <t>https://digitalcommons.iwu.edu/cgi/viewcontent.cgi?article=5453&amp;context=news</t>
  </si>
  <si>
    <t>https://digitalcommons.iwu.edu/cgi/viewcontent.cgi?article=1583&amp;context=jwprc</t>
  </si>
  <si>
    <t>https://digitalcommons.iwu.edu/cgi/viewcontent.cgi?article=1717&amp;context=news</t>
  </si>
  <si>
    <t>https://digitalcommons.iwu.edu/cgi/viewcontent.cgi?article=1005&amp;context=freeman_posters</t>
  </si>
  <si>
    <t>https://digitalcommons.iwu.edu/cgi/viewcontent.cgi?article=1039&amp;context=wilson_news</t>
  </si>
  <si>
    <t>https://www.bcsc.bc.ca/-/media/PWS/Resources/About_Us/Events/For_Registrants/BCSC-Registrant-Outreach-June-20-2019-Presentation.pdf</t>
  </si>
  <si>
    <t>https://www.bcsc.bc.ca/-/media/PWS/Resources/About_Us/Events/Capital_Ideas/Capital-Ideas-2010--BCSCASC-private-markets.pdf</t>
  </si>
  <si>
    <t>https://www.bcsc.bc.ca/-/media/PWS/Resources/For_Companies/Technology/The-Global-Financial-Innovation-Network-One-Year-On-Report-June-25-2019.pdf</t>
  </si>
  <si>
    <t>https://www.bcsc.bc.ca/-/media/PWS/Resources/About_Us/Events/Capital_Ideas/Capital_Ideas_2013_KPMG_Executive_Management_Perspective.pdf</t>
  </si>
  <si>
    <t>https://www.bcsc.bc.ca/-/media/PWS/Resources/About_Us/Events/For_Registrants/Registrant_Outreach_Presentation__November_16__2015.pdf</t>
  </si>
  <si>
    <t>https://www.nationalcmv.org/getattachment/428e3af1-11cc-465e-bc5d-4da33fed4169/PRESS-presentation-final-(1).pdf.aspx</t>
  </si>
  <si>
    <t>https://www.hibiscuspetroleum.com/wp-content/uploads/2022/03/2022-Hibiscus-Investor-Presentation-Mar-R1.pdf</t>
  </si>
  <si>
    <t>https://www.greenfields-petroleum.com/uploads/GNF_Investor_Presentation_Nov_2018.pdf</t>
  </si>
  <si>
    <t>https://www.laohamutuk.org/OilWeb/Company/Woodside/2005/Woodside%20HalfYearPresentation17Aug05.pdf</t>
  </si>
  <si>
    <t>https://www.canadianfuels.ca/wp-content/uploads/2020/09/EnvironmentCommitteeC-311-E.pdf</t>
  </si>
  <si>
    <t>https://www.atc-europe.org/public/Doc113_Final%20Presentation.pdf</t>
  </si>
  <si>
    <t>https://icelis.net/wp-content/uploads/2023/11/P-27A.pdf</t>
  </si>
  <si>
    <t>https://www.hibiscuspetroleum.com/wp-content/uploads/2023/07/2023-Hibiscus-Investor-Presentation-Jul-R1.pdf</t>
  </si>
  <si>
    <t>https://ciaotest.cc.columbia.edu/wps/riia/0001550/0001550.pdf</t>
  </si>
  <si>
    <t>https://ciaotest.cc.columbia.edu/olj/et/et_spr01/et_spr01l.pdf</t>
  </si>
  <si>
    <t>https://ciaotest.cc.columbia.edu/wps/ceps/0001467/0001467.pdf</t>
  </si>
  <si>
    <t>https://ciaotest.cc.columbia.edu/journals/ejil/v25i4/f_0033367_27142.pdf</t>
  </si>
  <si>
    <t>https://ciaotest.cc.columbia.edu/wps/ceps/0019994/f_0019994_16991.pdf</t>
  </si>
  <si>
    <t>https://ciaotest.cc.columbia.edu/journals/cceia/v24i3/f_0019974_16982.pdf</t>
  </si>
  <si>
    <t>https://ciaotest.cc.columbia.edu/wps/csis/0019077/f_0019077_16336.pdf</t>
  </si>
  <si>
    <t>https://ciaotest.cc.columbia.edu/journals/bildhaan/v12i0/f_0028051_22837.pdf</t>
  </si>
  <si>
    <t>https://ciaotest.cc.columbia.edu/olj/twq/spr2003/twq_spr2003c.pdf</t>
  </si>
  <si>
    <t>https://ciaotest.cc.columbia.edu/pbei/iie/0026885/f_0026885_21975.pdf</t>
  </si>
  <si>
    <t>https://kingcounty.gov/~/media/services/environment/water-and-land/land-conservation/land-conservation-presentation-jan-2018.ashx?la=en</t>
  </si>
  <si>
    <t>https://content.iospress.com/download/journal-of-vestibular-research/ves00536?id=journal-of-vestibular-research%2Fves00536</t>
  </si>
  <si>
    <t>https://www.ijrrjournal.com/IJRR_Vol.8_Issue.9_Sep2021/IJRR019.pdf</t>
  </si>
  <si>
    <t>https://lims.minneapolismn.gov/download/Agenda/4972/LURSPresentation7.27.2023.pdf/85457/4023/Land%20Use%20Rezoning%20Study%20Presentation</t>
  </si>
  <si>
    <t>https://www.whitebearlake.org/sites/default/files/fileattachments/public_safety/project/16119/2021.10.12_-_council_presentation_-_public_safety_additions_renovations.pdf</t>
  </si>
  <si>
    <t>https://your.kingcounty.gov/dnrp/library/water-and-land/watersheds/cedar-river-lake-wa/cedar-river-council/riverbend-presentation-03-28-2017.pdf</t>
  </si>
  <si>
    <t>https://news.lockheedmartin.com/2002-01-28-Lockheed-Martin-Webcasts-Stevens-Bear-Stearns-Presentation?asPDF=1</t>
  </si>
  <si>
    <t>https://resources.finalsite.net/images/v1686257980/bearcreek/sjpsn9v2oeppjuimldaj/SeniorCapstoneProjectSchedule2023.pdf</t>
  </si>
  <si>
    <t>https://lands.nv.gov/uploads/documents/Presentation_to_State_Land_Use_Planning.pdf</t>
  </si>
  <si>
    <t>https://wshome.cityofws.org/DocumentCenter/View/32847/Presentation---BEAR-Team-Update?bidId=</t>
  </si>
  <si>
    <t>https://geospatialworldforum.org/speaker/SpeakersImages/land-records-modernisation-programme.pdf</t>
  </si>
  <si>
    <t>https://wdfw.wa.gov/sites/default/files/2023-12/10-petition-begin-rule-making-return-spring-bear-petition-summary-sheet.pdf</t>
  </si>
  <si>
    <t>https://www.fs.usda.gov/Internet/FSE_DOCUMENTS/stelprdb5385951.pdf</t>
  </si>
  <si>
    <t>https://kymnradio.net/wp-content/uploads/2020/08/2-Presentation-to-Northfield-City-Council-on-the-Land-Acknowledgement-August-4-2020-2.pdf</t>
  </si>
  <si>
    <t>https://www.catie.ca/sites/default/files/Rapporteur-Presentation-2011-BC-Gay-Mens-Health-Summit.pdf</t>
  </si>
  <si>
    <t>https://bctreaty.ca/wp-content/uploads/2014/09/Keith-Archer_Elections-BC-presentation.pdf</t>
  </si>
  <si>
    <t>https://www.acc-society.bc.ca/wp-content/uploads/2021/11/BCACCS-Day-1-PPT-Sue-Sterling-Bur-web.pdf</t>
  </si>
  <si>
    <t>https://www2.gov.bc.ca/assets/gov/employment-business-and-economic-development/economic-development/learn-from-experts/webinars/webinar_presentation_first_nations_financial_management_board.pdf</t>
  </si>
  <si>
    <t>https://www.unfpa.org/sites/default/files/admin-resource/UNAIDS_VAAWG_presentation_final.pdf</t>
  </si>
  <si>
    <t>https://www.un.org/ohrlls/sites/www.un.org.ohrlls/files/tonga-presentation-250720191.pdf</t>
  </si>
  <si>
    <t>https://www.un.org/millenniumgoals/pdf/Robert_Fox_Oxfam_13Apr2010.pdf</t>
  </si>
  <si>
    <t>https://spsp.org/sites/default/files/2024-01/2024-SPSP-Roundtable-Unconference-Presentation-Guidelines.pdf</t>
  </si>
  <si>
    <t>https://hlpf.un.org/sites/default/files/statement/2021/25561BELIZE_VNR_PPT_MinPresentationUNSDGFinal_7.7.17.pdf</t>
  </si>
  <si>
    <t>https://www.big5global.com/wp-content/uploads/2022/11/The-UN-Women-UNGC-Women-Empowerment-Principles.pdf</t>
  </si>
  <si>
    <t>https://unstats.un.org/unsd/nationalaccount/workshops/2011/bangkok/ESCAP-21b.PDF</t>
  </si>
  <si>
    <t>https://sustainabledevelopment.un.org/content/unosd/documents/4185Session%203-1_Alka%20Bhatia.pdf</t>
  </si>
  <si>
    <t>https://hlpf.un.org/sites/default/files/migrated/documents/4433women.pdf</t>
  </si>
  <si>
    <t>https://sdgs.un.org/sites/default/files/statements/3746degraaf.pdf</t>
  </si>
  <si>
    <t>https://static.un.org/Depts/los/convention_agreements/convention_20years/presentation_nii_odunton.pdf</t>
  </si>
  <si>
    <t>https://digitalcommons.iwu.edu/cgi/viewcontent.cgi?article=1059&amp;context=wglt_interviews</t>
  </si>
  <si>
    <t>https://digitalcommons.iwu.edu/cgi/viewcontent.cgi?article=2791&amp;context=jwprc</t>
  </si>
  <si>
    <t>https://digitalcommons.iwu.edu/cgi/viewcontent.cgi?article=3357&amp;context=jwprc</t>
  </si>
  <si>
    <t>https://digitalcommons.iwu.edu/cgi/viewcontent.cgi?article=6658&amp;context=news</t>
  </si>
  <si>
    <t>https://digitalcommons.iwu.edu/cgi/viewcontent.cgi?article=6054&amp;context=news</t>
  </si>
  <si>
    <t>https://digitalcommons.iwu.edu/cgi/viewcontent.cgi?article=5761&amp;context=news</t>
  </si>
  <si>
    <t>https://digitalcommons.iwu.edu/cgi/viewcontent.cgi?article=3363&amp;context=jwprc</t>
  </si>
  <si>
    <t>https://digitalcommons.iwu.edu/cgi/viewcontent.cgi?article=1020&amp;context=freeman_posters</t>
  </si>
  <si>
    <t>https://digitalcommons.iwu.edu/cgi/viewcontent.cgi?article=3380&amp;context=jwprc</t>
  </si>
  <si>
    <t>https://digitalcommons.iwu.edu/cgi/viewcontent.cgi?article=3358&amp;context=jwprc</t>
  </si>
  <si>
    <t>https://www.cvmu.edu.in/assets/uploads/phd_documents/Pre_synopsis_Report_CVMU.pdf</t>
  </si>
  <si>
    <t>https://www.soitec.com/media/files/soitec_mwc_barcelona_2019.pdf</t>
  </si>
  <si>
    <t>https://www.thk.com/sites/default/files/documents/us_pdf/ir/materials/131108presentation_e.pdf</t>
  </si>
  <si>
    <t>https://www.montana-aerospace.com/wp-content/uploads/2022/10/IR-Company-Presentation_Montana-Aerospace_25092022.pdf</t>
  </si>
  <si>
    <t>https://www.comba-telecom.com/images/downloads/financial_presentation/COMBA%202019%20IR%20IPPC_eng.pdf</t>
  </si>
  <si>
    <t>https://ir.bauschhealth.com/~/media/Files/V/Valeant-IR/reports-and-presentations/q3-2017-earnings-presentation.pdf</t>
  </si>
  <si>
    <t>https://www.eia.gov/petroleum/heatingoilpropane/workshop/pdf/newyork.pdf</t>
  </si>
  <si>
    <t>https://faculty.kfupm.edu.sa/crp/bramadan/crp514/Termpapers/Term122/12%20-%20Term122%20-%20Presentation%20-%20Haroon%20Ali.pdf</t>
  </si>
  <si>
    <t>https://www.somalitalkradio.com/oil/oil_presentation.pdf</t>
  </si>
  <si>
    <t>https://www.barry-callebaut.com/sites/default/files/2019-05/bc_roadshow_presentation_q3_2012-2013_1.pdf</t>
  </si>
  <si>
    <t>https://digitalcommons.iwu.edu/cgi/viewcontent.cgi?article=2390&amp;context=jwprc</t>
  </si>
  <si>
    <t>https://digitalcommons.iwu.edu/cgi/viewcontent.cgi?article=1026&amp;context=freeman_posters</t>
  </si>
  <si>
    <t>https://digitalcommons.iwu.edu/cgi/viewcontent.cgi?article=1008&amp;context=freeman_posters</t>
  </si>
  <si>
    <t>https://digitalcommons.iwu.edu/cgi/viewcontent.cgi?article=1731&amp;context=jwprc</t>
  </si>
  <si>
    <t>https://digitalcommons.iwu.edu/cgi/viewcontent.cgi?article=1014&amp;context=freeman_posters</t>
  </si>
  <si>
    <t>https://digitalcommons.iwu.edu/cgi/viewcontent.cgi?article=2278&amp;context=jwprc</t>
  </si>
  <si>
    <t>https://digitalcommons.iwu.edu/cgi/viewcontent.cgi?article=2327&amp;context=jwprc</t>
  </si>
  <si>
    <t>https://digitalcommons.iwu.edu/cgi/viewcontent.cgi?article=4205&amp;context=news</t>
  </si>
  <si>
    <t>https://digitalcommons.iwu.edu/cgi/viewcontent.cgi?article=2514&amp;context=news</t>
  </si>
  <si>
    <t>https://digitalcommons.iwu.edu/cgi/viewcontent.cgi?article=1036&amp;context=presidents_docs</t>
  </si>
  <si>
    <t>https://pmg.org.za/files/210526_NCR_Presentation_-_Portfolio_Committee_on_Trade_Industry.pdf</t>
  </si>
  <si>
    <t>https://www.fultonschools.org/cms/lib/GA50000114/Centricity/Domain/32/ELA%20Flyer%20FY%2023.pdf</t>
  </si>
  <si>
    <t>https://www.cbf.org/document-library/presentation-webinar-materials/Aug-10-webinar-presentation-FINALfor-sharing-with-participants7d78.pdf</t>
  </si>
  <si>
    <t>https://core-docs.s3.amazonaws.com/documents/asset/uploaded_file/3092/BCS/2123024/FAC_Meeting_Notes.pdf</t>
  </si>
  <si>
    <t>https://creativebc.com/wp-content/uploads/2023/08/AmplifyBC_LiveMusic_LivePresentation_Guidelines_2324.pdf</t>
  </si>
  <si>
    <t>https://creativebc.com/wp-content/uploads/2022/09/AmplifyBC_LiveMusic_Presentation_ScoringSheet_2223.pdf</t>
  </si>
  <si>
    <t>https://www.wcc.nrcs.usda.gov/ftpref/wntsc/Pump%20Curves/Johnston/1800/12BC.pdf</t>
  </si>
  <si>
    <t>https://www.barry-callebaut.com/sites/default/files/2019-01/roadshow_presentation_bc_2011_2012_q1_v3.pdf</t>
  </si>
  <si>
    <t>https://www.wcc.nrcs.usda.gov/ftpref/wntsc/Pump%20Curves/Johnston/1800/10BC.pdf</t>
  </si>
  <si>
    <t>https://www.barry-callebaut.com/sites/default/files/2019-01/bc_roadshow_presentation_q3_2012-2013_1.pdf</t>
  </si>
  <si>
    <t>https://www.gissv.org/uploaded/Downloads/Downloads_public_website/Academics/High_School/High_School_Downloads/DIAP_parents_evening_english_Sept_2014-3.pdf</t>
  </si>
  <si>
    <t>https://ciaotest.cc.columbia.edu/wps/wwics/0002226/f_0002226_1347.pdf</t>
  </si>
  <si>
    <t>https://ciaotest.cc.columbia.edu/journals/prism%20/v3i2/f_0024668_20152.pdf</t>
  </si>
  <si>
    <t>https://ciaotest.cc.columbia.edu/pbei/unup/0017818/f_0017818_15267.pdf</t>
  </si>
  <si>
    <t>https://ciaotest.cc.columbia.edu/wps/cgd/0001137/0001137.pdf</t>
  </si>
  <si>
    <t>https://ciaotest.cc.columbia.edu/wps/eiu/0017840/f_0017840_15287.pdf</t>
  </si>
  <si>
    <t>https://ciaotest.cc.columbia.edu/wps/oxfam/0021035/f_0021035_17479.pdf</t>
  </si>
  <si>
    <t>https://ciaotest.cc.columbia.edu/pbei/svri/0024040/f_0024040_19594.pdf</t>
  </si>
  <si>
    <t>https://ciaotest.cc.columbia.edu/olj/int/int_0401c.pdf</t>
  </si>
  <si>
    <t>https://ciaotest.cc.columbia.edu/wps/gpia/0016531/f_0016531_14287.pdf</t>
  </si>
  <si>
    <t>https://shamaranpetroleum.com/site/assets/files/5304/snm_virtual_town_hall_presentation_sept_2021_final.pdf</t>
  </si>
  <si>
    <t>https://petroleum.mines.edu/wp-content/uploads/sites/32/2017/10/Eustes_SeminarPresentation2017.pdf</t>
  </si>
  <si>
    <t>https://media.abnnewswire.net/media/en/docs/ASX-ELK-6A821347.pdf</t>
  </si>
  <si>
    <t>https://www.sec.gov/Archives/edgar/data/77877/000007787707000139/powerpointpresentation.pdf</t>
  </si>
  <si>
    <t>https://filecache.investorroom.com/mr5ir_oasispetroleum/647/download/Chord%20Energy%20Investor%20Presentation%205.22.23.pdf</t>
  </si>
  <si>
    <t>https://www.canadianfuels.ca/wp-content/uploads/2020/09/BillC33EN.pdf</t>
  </si>
  <si>
    <t>https://thinkingenergy.ca/wp-content/uploads/2022/06/Dean-Tucker-Evolution-of-the-2023-World-Petroleum-Congress-Theme-Energy-Transition-The-Path-to-Net-Zero-June-16-2022.pdf</t>
  </si>
  <si>
    <t>https://www.bhp.com/-/media/bhp/documents/investors/reports/2007/petroleumsairpresentation.pdf</t>
  </si>
  <si>
    <t>https://ir.berrypetroleum.com/static-files/59f13d3d-a019-4215-a262-436769ffa533</t>
  </si>
  <si>
    <t>https://people.wou.edu/~taylors/es486_petro/ES486_Student_Presentation_Abstracts_Winter2019.pdf</t>
  </si>
  <si>
    <t>https://globalpetroleum.com.au/wp-content/uploads/2022/05/2022_05_16-GBP-Corporate-presentation-mktcap-160522.pdf</t>
  </si>
  <si>
    <t>https://filecache.investorroom.com/mr5ir_oasispetroleum/419/download/2020.8_OAS%20presentation.vF.pdf</t>
  </si>
  <si>
    <t>https://eug.petroleum.gov.eg/dp/jsp/bidround/GANOPE2023/docs/WD_TGS%20pre%20login.pdf</t>
  </si>
  <si>
    <t>https://digitalcommons.iwu.edu/cgi/viewcontent.cgi?article=1027&amp;context=freeman_posters</t>
  </si>
  <si>
    <t>https://digitalcommons.iwu.edu/cgi/viewcontent.cgi?article=2092&amp;context=news</t>
  </si>
  <si>
    <t>https://digitalcommons.iwu.edu/cgi/viewcontent.cgi?article=3430&amp;context=jwprc</t>
  </si>
  <si>
    <t>https://digitalcommons.iwu.edu/cgi/viewcontent.cgi?article=2668&amp;context=jwprc</t>
  </si>
  <si>
    <t>https://digitalcommons.iwu.edu/cgi/viewcontent.cgi?article=3373&amp;context=jwprc</t>
  </si>
  <si>
    <t>https://digitalcommons.iwu.edu/cgi/viewcontent.cgi?article=1010&amp;context=freeman_posters</t>
  </si>
  <si>
    <t>https://digitalcommons.iwu.edu/cgi/viewcontent.cgi?article=1016&amp;context=freeman_posters</t>
  </si>
  <si>
    <t>https://digitalcommons.iwu.edu/cgi/viewcontent.cgi?article=3461&amp;context=jwprc</t>
  </si>
  <si>
    <t>https://digitalcommons.iwu.edu/cgi/viewcontent.cgi?article=1019&amp;context=freeman_posters</t>
  </si>
  <si>
    <t>https://digitalcommons.iwu.edu/cgi/viewcontent.cgi?article=2656&amp;context=jwprc</t>
  </si>
  <si>
    <t>https://www.barry-callebaut.com/sites/default/files/2019-01/bc_roadshow_presentation_q3_2012-2013_0.pdf</t>
  </si>
  <si>
    <t>https://web.colby.edu/bc362/files/2019/12/GrandRounds-Rubric-2019.pdf</t>
  </si>
  <si>
    <t>https://www.childhealthbc.ca/sites/default/files/social_and_emotional_development_60_mins_presentation_september_2013.pdf</t>
  </si>
  <si>
    <t>https://www.barry-callebaut.com/sites/default/files/2019-06/roadshow_presentation_bc_2011_2012_q1_v4.pdf</t>
  </si>
  <si>
    <t>https://www.urban.org/sites/default/files/publication/104794/the-role-of-race-in-zoning-a-history-policy-review_1.pdf</t>
  </si>
  <si>
    <t>https://www.acc.com/sites/default/files/2021-03/3.24.21%20Whistleblowers.pdf</t>
  </si>
  <si>
    <t>https://projecteuclid.org/journals/tbilisi-mathematical-journal/volume-10/issue-2/The-presentation-of-a-new-type-of-quantum-calculus/10.1515/tmj-2017-0022.pdf</t>
  </si>
  <si>
    <t>https://scholarsarchive.byu.edu/cgi/viewcontent.cgi?article=1283&amp;context=jur</t>
  </si>
  <si>
    <t>https://blpa.net/wp/wp-content/uploads/2019/08/nutrientstudy.pdf</t>
  </si>
  <si>
    <t>https://www.mokomaconservancy.org/docs/2023_0623Activities.pdf</t>
  </si>
  <si>
    <t>https://www.gynaecologyjournal.com/articles/997/5-4-39-131.pdf</t>
  </si>
  <si>
    <t>https://www.heritage-village.org/downloads/PR-Lecture-Series-black-bear.pdf</t>
  </si>
  <si>
    <t>https://courses.physics.illinois.edu/phys596/fa2016/Lectures/JCTemplate.pdf</t>
  </si>
  <si>
    <t>https://elischolar.library.yale.edu/cgi/viewcontent.cgi?article=7961&amp;context=ypfs-documents</t>
  </si>
  <si>
    <t>https://courses.engr.illinois.edu/phys496/sp2022/Lectures/JCTemplate.pdf</t>
  </si>
  <si>
    <t>https://ncr.indianrailways.gov.in/uploads/files/1683096634969-DC%20Track%20Circuit.pdf</t>
  </si>
  <si>
    <t>https://www.researchgate.net/profile/Fazle-Ruhani/publication/369926052_Land_Law_Case_Presentation/links/6434df80609c170a130b51e4/Land-Law-Case-Presentation.pdf</t>
  </si>
  <si>
    <t>https://www.mnimmersion.org/Resources/Documents/Model%20UN%20Spanish.pdf</t>
  </si>
  <si>
    <t>https://unstats.un.org/unsd/environment/FDES/EGES1/EGES%201.11%20UN%20FDES%20in%20Qatar.pdf</t>
  </si>
  <si>
    <t>https://sdgs.un.org/sites/default/files/documents/24420TC_VNR_SUNUM_R4_ENG_PPT_EX_CONVERT.pdf</t>
  </si>
  <si>
    <t>https://www.ioe-emp.org/fileadmin/ioe_documents/publications/Policy%20Areas/business_and_human_rights/EN/20171026_C1731_RBC_Workshop__Arusha__17-18_Oct_2017_-_Presentation_on_the_UN_GPs_by_Dante_Pesce_CV.pdf</t>
  </si>
  <si>
    <t>https://sustainabledevelopment.un.org/content/documents/212341%20Kenyan%20Minister.pdf</t>
  </si>
  <si>
    <t>https://www.unoosa.org/documents/pdf/psa/activities/2019/UNJordanWorkshop/Presentations/1.9_Jordan_UN_workshop_-_ISIS_Presentation_Session_1.pdf</t>
  </si>
  <si>
    <t>https://static.un.org/esa/dsd/dsd_aofw_nsds/ppt/Presentation%20-%203A.pdf</t>
  </si>
  <si>
    <t>https://www.unoosa.org/documents/pdf/psa/activities/2011/un-gnss/05.pdf</t>
  </si>
  <si>
    <t>https://www.un-redd.org/sites/default/files/2021-10/Kasper%20Kok%20presentation.pdf</t>
  </si>
  <si>
    <t>https://sustainabledevelopment.un.org/content/documents/6090hontelez.pdf</t>
  </si>
  <si>
    <t>https://www.unwomen.org/sites/default/files/Headquarters/Attachments/Sections/Executive%20Board/2019/Annual%20session/PPTs%20for%20annual%20session/By%20Inga%20Sniukaite%20Corp%20Eval%20GovernanceNational.pdf</t>
  </si>
  <si>
    <t>https://operationalsupport.un.org/sites/default/files/unjspf_training_presentation_1.pdf</t>
  </si>
  <si>
    <t>https://unstats.un.org/unsd/environment/fdes/EGM4/FDES%20Blueprint%20for%20Action_Presentation_%20Nov%202012.pdf</t>
  </si>
  <si>
    <t>https://digitalcommons.iwu.edu/cgi/viewcontent.cgi?article=1002&amp;context=freeman_posters</t>
  </si>
  <si>
    <t>https://digitalcommons.iwu.edu/cgi/viewcontent.cgi?article=2669&amp;context=jwprc</t>
  </si>
  <si>
    <t>https://digitalcommons.iwu.edu/cgi/viewcontent.cgi?article=2796&amp;context=jwprc</t>
  </si>
  <si>
    <t>https://digitalcommons.iwu.edu/cgi/viewcontent.cgi?article=5327&amp;context=news</t>
  </si>
  <si>
    <t>https://digitalcommons.iwu.edu/cgi/viewcontent.cgi?article=3379&amp;context=jwprc</t>
  </si>
  <si>
    <t>https://digitalcommons.iwu.edu/cgi/viewcontent.cgi?article=3507&amp;context=jwprc</t>
  </si>
  <si>
    <t>https://digitalcommons.iwu.edu/cgi/viewcontent.cgi?article=1018&amp;context=freeman_posters</t>
  </si>
  <si>
    <t>https://digitalcommons.iwu.edu/cgi/viewcontent.cgi?article=1035&amp;context=presidents_docs</t>
  </si>
  <si>
    <t>https://digitalcommons.iwu.edu/cgi/viewcontent.cgi?article=7008&amp;context=news</t>
  </si>
  <si>
    <t>https://digitalcommons.iwu.edu/cgi/viewcontent.cgi?article=1000&amp;context=instu_initiatives</t>
  </si>
  <si>
    <t>https://d3n8a8pro7vhmx.cloudfront.net/ubcic/pages/4462/attachments/original/1632755775/11.5.First_Nations_-_BC_Wildlife_Habitat_Conservation_Forum_-_UBCIC_Presentation_sept_29_final.pdf?1632755775</t>
  </si>
  <si>
    <t>https://www.wat.sd23.bc.ca/Documents/QR%20Anxiety%20Presentation%20-%20March%2024.pdf</t>
  </si>
  <si>
    <t>https://blogs.vsb.bc.ca/ylo/files/2013/10/Show-and-Tell-presentation.pdf</t>
  </si>
  <si>
    <t>https://www.britanniacentre.org/database/files/library/BCSC_Master_Plan_Presentation_Boards_PDF_Letter_size_2018_04_12.pdf</t>
  </si>
  <si>
    <t>https://qrfy.com/api/storage/gcs/pdf/qrfyprod/69ad734d-d009-45b0-99c4-f5b318085b70.pdf</t>
  </si>
  <si>
    <t>https://pmg.org.za/files/221118The_Green_Connection_-.pdf</t>
  </si>
  <si>
    <t>https://www.zetapetroleum.com/wp-content/uploads/2019/01/225_Zeta_Corporate_Presentation_-_April_2015.pdf</t>
  </si>
  <si>
    <t>https://www.evolutionpetroleum.com/wp-content/uploads/EPM-Investor-Presentation-May-2023-vF.pdf</t>
  </si>
  <si>
    <t>https://www.forzapetroleum.com/data/presentations/Oryx_Petroleum_Corporate_Presentation_23-01-2019.pdf</t>
  </si>
  <si>
    <t>https://www.mime-petroleum.com/wp-content/uploads/2022/02/Corporate-Presentation-October-2021.pdf</t>
  </si>
  <si>
    <t>https://www.nist.gov/document/mhermanpresentationncwm012407-2pdf</t>
  </si>
  <si>
    <t>https://www.hindustanpetroleum.com/documents/pdf/2019-06-20_WebsitePresentation.pdf</t>
  </si>
  <si>
    <t>https://www.zetapetroleum.com/wp-content/uploads/2019/01/104_1168582_IP.pdf</t>
  </si>
  <si>
    <t>https://eprinc.org/wp-content/uploads/2014/03/Oxford-Presentation-Jan-30.pdf</t>
  </si>
  <si>
    <t>https://circassianworld.com/pdf/PhD_Thesis_Khvalkov_vol1_main.pdf</t>
  </si>
  <si>
    <t>https://archives.nseindia.com/corporate/WELCORP_02022023215847_PressReleaseandInvestorsPresentationDec2022.pdf</t>
  </si>
  <si>
    <t>https://americanlithiumcorp.com/wp-content/uploads/2022/09/American-Lithium-Investor-Presentation-2022-V17-Final.pdf</t>
  </si>
  <si>
    <t>https://digitalcommons.iwu.edu/cgi/viewcontent.cgi?article=1655&amp;context=jwprc</t>
  </si>
  <si>
    <t>https://digitalcommons.iwu.edu/cgi/viewcontent.cgi?article=1946&amp;context=jwprc</t>
  </si>
  <si>
    <t>https://digitalcommons.iwu.edu/cgi/viewcontent.cgi?article=3488&amp;context=jwprc</t>
  </si>
  <si>
    <t>https://digitalcommons.iwu.edu/cgi/viewcontent.cgi?article=3483&amp;context=jwprc</t>
  </si>
  <si>
    <t>https://digitalcommons.iwu.edu/cgi/viewcontent.cgi?article=1518&amp;context=jwprc</t>
  </si>
  <si>
    <t>https://digitalcommons.iwu.edu/cgi/viewcontent.cgi?article=1630&amp;context=jwprc</t>
  </si>
  <si>
    <t>https://digitalcommons.iwu.edu/cgi/viewcontent.cgi?article=2854&amp;context=jwprc</t>
  </si>
  <si>
    <t>https://digitalcommons.iwu.edu/cgi/viewcontent.cgi?article=7345&amp;context=news</t>
  </si>
  <si>
    <t>https://digitalcommons.iwu.edu/cgi/viewcontent.cgi?article=2657&amp;context=jwprc</t>
  </si>
  <si>
    <t>https://digitalcommons.iwu.edu/cgi/viewcontent.cgi?article=2722&amp;context=jwprc</t>
  </si>
  <si>
    <t>https://docsonline.wto.org/dol2fe/Pages/FE_Search/ExportFile.aspx?id=105843&amp;filename=Q/WT/REG/296-1R1.pdf</t>
  </si>
  <si>
    <t>https://swedbrasil.com/onewebmedia/Presentation%20SwedBrasil%20Import%20%20Export%20AB%20English.pdf</t>
  </si>
  <si>
    <t>https://www.naseo.org/Data/Sites/1/ccs-workshop/dorrington.pdf</t>
  </si>
  <si>
    <t>https://animal.ifas.ufl.edu/beef_extension/bcsc/2019/ppt/Arp_ppt.pdf</t>
  </si>
  <si>
    <t>https://www2.unbc.ca/sites/default/files/events/38113/public-presentation-robt-bryrce-kelsey-wiebe-ken-newman-ghost-towns-northwest-bc-past-present-halloween-special/2015fallpublicpresentationoct28.pdf</t>
  </si>
  <si>
    <t>https://cybarcode.com/sites/cy/files/specsheets/ncr/7892_specsheet.pdf</t>
  </si>
  <si>
    <t>https://journals.plos.org/plosone/article/file?id=10.1371/journal.pone.0221329&amp;type=printable</t>
  </si>
  <si>
    <t>https://www.researchgate.net/profile/Lr-Lentz/publication/321855022_How_Text_Presentation_and_Financial_Literacy_Affect_Pension_Communication_Success/links/5ac32c32a6fdcccda65fd6aa/How-Text-Presentation-and-Financial-Literacy-Affect-Pension-Communication-Success.pdf</t>
  </si>
  <si>
    <t>https://kingcounty.gov/~/media/services/environment/watersheds/cedar-river-lake-wash/cedar-river-council/2022-Meetings/Cedar-Issaquah_Systems_Land_Acquisition_Priorities_Presentation_072622.ashx?la=en</t>
  </si>
  <si>
    <t>https://www.erudit.org/en/journals/partnership/2021-v16-n2-partnership06774/1086450ar.pdf</t>
  </si>
  <si>
    <t>https://unstats.un.org/unsd/environment/envpdf/sess08landdeg.pdf</t>
  </si>
  <si>
    <t>https://med.virginia.edu/pharm/wp-content/uploads/sites/468/2014/03/JournalClubTips.pdf</t>
  </si>
  <si>
    <t>https://www.forefieldinfantschool.co.uk/wp-content/uploads/2020/05/Bear-and-Piano-Story.pdf</t>
  </si>
  <si>
    <t>https://wdfw.wa.gov/sites/default/files/2023-12/9-petition-black-bear-and-cougar-summary-sheet.pdf</t>
  </si>
  <si>
    <t>https://www.sandiego.gov/sites/default/files/erapresentationoctober12.pdf</t>
  </si>
  <si>
    <t>https://fcic-static.law.stanford.edu/cdn_media/fcic-docs/2008-02-20_Bear_Stearns_Email_from_Michael_Alix_to_Kanwardeep_Ahluwalia_Re_Updated_Presentation.pdf</t>
  </si>
  <si>
    <t>https://forestupdate.frec.vt.edu/content/dam/forestupdate_frec_vt_edu/real-estate/resources/presentations/familyforestowners.pdf</t>
  </si>
  <si>
    <t>https://fsapps.nwcg.gov/nirops/docs/upload/Jeff_Sloan_USGS_October_2015_TFRSAC_UAS_Presentation.pdf</t>
  </si>
  <si>
    <t>https://pharmacy.rutgers.edu/wp-content/uploads/JC-Eval_final4.pdf</t>
  </si>
  <si>
    <t>https://geoscience.nt.gov.au/gemis/ntgsjspui/bitstream/1/92056/3/BillsAGES2022_presentation.pdf</t>
  </si>
  <si>
    <t>https://www.novonordisk.com/content/nncorp/global/en/investors/financial-results.html</t>
  </si>
  <si>
    <t>https://irp.cdn-website.com/3d31d6c3/files/uploaded/2022%20NRL%20NT%20Frank%20Johnson%20medal%20awards%20presentation%20draft.pdf</t>
  </si>
  <si>
    <t>https://static.pmg.org.za/210317_PCoPSA_-_NT_Stats_SA_budget_interventions_presentation_12_03_2021.pdf</t>
  </si>
  <si>
    <t>https://www.researchgate.net/profile/Timothy-Lynch-8/publication/265178400_Presentation_of_findings_for_Northern_Territory_NT_government_schools_for_Northern_Territory_Government_Department_of_Education_and_Training_-_How_are_primary_education_health_and_physical_education_H/links/5404456e0cf2c48563b06825/Presentation-of-findings-for-Northern-Territory-NT-government-schools-for-Northern-Territory-Government-Department-of-Education-and-Training-How-are-primary-education-health-and-physical-education.pdf</t>
  </si>
  <si>
    <t>https://static.pmg.org.za/221118The_Green_Connection_-.pdf</t>
  </si>
  <si>
    <t>https://www.kinapetroleum.com/pdf/investor-info/kpl-company-presentation-pesa-2015-09.pdf</t>
  </si>
  <si>
    <t>https://fivestarpetroleum.net/pdf/Five-Star-Petroleum-LNG-Business-Presentation.pdf</t>
  </si>
  <si>
    <t>https://ir2.chartnexus.com/barakah/docs/qr/Barakah%202QFY18%20corporate%20slides%20-%202018%2008%2029%20v2.pdf</t>
  </si>
  <si>
    <t>https://www.npd.no/globalassets/2-force/2019/documents/archive-2010-2018/od_strattraptalk_2016.pdf</t>
  </si>
  <si>
    <t>https://filecache.investorroom.com/mr5ir_oasispetroleum/146/download/Feb_2015_IR%20Presentation%20vFinal.pdf</t>
  </si>
  <si>
    <t>https://www.ruf.rice.edu/~ecforum/presentations/Roundtables/2008/RT%20080307%20MAzam.pdf</t>
  </si>
  <si>
    <t>https://hybecorp.com/attachment/download?s3FileName=archive/ng9fXmCfrPwJ3w0QyjZMiT9rkfh6UUMEOPBTCUnddVo4IlVElF15nw6Y8j75C337a9fcGt84J7dIKuhe4tUqR2tGh4QgEtKqDMRreptH6cCj3nKfknbN9GuFeRIoMVOb.pdf&amp;originFileName=%5BHYBE%5D%20IR%20PPT_2021.4Q_Kr_vF.pdf</t>
  </si>
  <si>
    <t>https://filecache.investorroom.com/mr5ir_aridispharma/134/download/Aridis%20Investor%20Presentation%203QQ22.pdf</t>
  </si>
  <si>
    <t>https://sisco.com.sa/web/media/mydpmtbl/sisco-ir-presentation-0ct.pdf</t>
  </si>
  <si>
    <t>https://s22.q4cdn.com/656605939/files/doc_presentations/2018/11/AOSL-IR-presentation_Roth_111418pptx-new.pdf</t>
  </si>
  <si>
    <t>https://unosd.un.org/sites/unosd.un.org/files/5th_sdgs_youth_summer_camp_group_5_planeteers_final_ppt.pdf</t>
  </si>
  <si>
    <t>https://unece.org/fileadmin/DAM/cefact/cf_forums/Geneva_2015/2._Presentation_of_the_Survey.pdf</t>
  </si>
  <si>
    <t>https://hlpf.un.org/sites/default/files/migrated/documents/5718indegenous2.pdf</t>
  </si>
  <si>
    <t>https://quno.org/sites/default/files/resources/2015%20July%20Beijing%20AT%20Presentation%20Final.pdf</t>
  </si>
  <si>
    <t>https://www.unoosa.org/pdf/pres/stsc2012/tech-07E.pdf</t>
  </si>
  <si>
    <t>https://unstats.un.org/unsd/statcom/52nd-session/documents/statements/3(m)-Japan-19Feb2021.pdf</t>
  </si>
  <si>
    <t>https://www.unfpa.org/sites/default/files/2022-12/UNAIDS_VAAWG_presentation_final.pdf</t>
  </si>
  <si>
    <t>https://unfccc.int/files/cooperation_and_support/education_and_outreach/application/pdf/cc_learn_presentation.pdf</t>
  </si>
  <si>
    <t>https://unstats.un.org/unsd/ungegn/sessions/3rd_session_2023/documents/23-05-02-UNPFII-Presentation-UNGEGN.pdf</t>
  </si>
  <si>
    <t>https://www.un.int/protocol/sites/www.un.int/files/Protocol%20and%20Liaison%20Service/headsofmissions.pdf</t>
  </si>
  <si>
    <t>https://estatements.unmeetings.org/estatements/10.0010/20230801100000000/5QD0zcE3yhzb/U5XuL0a7GcI9_en.pdf</t>
  </si>
  <si>
    <t>https://sdgs.un.org/sites/default/files/statements/27461David_Howard_University_of_Oxford.pdf</t>
  </si>
  <si>
    <t>https://unaids-test.unaids.org/sites/default/files/media/documents/2021_joint-evaluation-preventing-responding-violence-women-girls-presentation_en.pdf</t>
  </si>
  <si>
    <t>https://digitalcommons.iwu.edu/cgi/viewcontent.cgi?article=3491&amp;context=jwprc</t>
  </si>
  <si>
    <t>https://digitalcommons.iwu.edu/cgi/viewcontent.cgi?article=1006&amp;context=ames_10anniversary</t>
  </si>
  <si>
    <t>https://digitalcommons.iwu.edu/cgi/viewcontent.cgi?article=1431&amp;context=jwprc</t>
  </si>
  <si>
    <t>https://digitalcommons.iwu.edu/cgi/viewcontent.cgi?article=1487&amp;context=jwprc</t>
  </si>
  <si>
    <t>https://digitalcommons.iwu.edu/cgi/viewcontent.cgi?article=2078&amp;context=jwprc</t>
  </si>
  <si>
    <t>https://digitalcommons.iwu.edu/cgi/viewcontent.cgi?article=2651&amp;context=jwprc</t>
  </si>
  <si>
    <t>https://digitalcommons.iwu.edu/cgi/viewcontent.cgi?article=3368&amp;context=jwprc</t>
  </si>
  <si>
    <t>https://digitalcommons.iwu.edu/cgi/viewcontent.cgi?article=1013&amp;context=freeman_posters</t>
  </si>
  <si>
    <t>https://digitalcommons.iwu.edu/cgi/viewcontent.cgi?referer=&amp;httpsredir=1&amp;article=2679&amp;context=jwprc</t>
  </si>
  <si>
    <t>https://digitalcommons.iwu.edu/cgi/viewcontent.cgi?referer=&amp;httpsredir=1&amp;article=2816&amp;context=jwprc</t>
  </si>
  <si>
    <t>https://council.vancouver.ca/20220720/documents/pspc3-COCPresentation.pdf</t>
  </si>
  <si>
    <t>https://www.barry-callebaut.com/sites/default/files/2019-01/roadshow_presentation_bc_2011_2012_q1_v3_0.pdf</t>
  </si>
  <si>
    <t>https://www.buckscounty.gov/DocumentCenter/View/3237/20140204---Doylestown-Township---Supervisors-Meeting---Presentation-Meeting-Minutes-</t>
  </si>
  <si>
    <t>https://core.ac.uk/download/pdf/11885273.pdf</t>
  </si>
  <si>
    <t>https://goliathresourcesltd.com/wp-content/uploads/2017/10/Goliath-Resources-BC-Properties-Presentation-May-2021.pdf</t>
  </si>
  <si>
    <t>https://bccrns.ca/wp-content/uploads/2019/09/BC_CRN_E-Connector_November_2018.pdf</t>
  </si>
  <si>
    <t>https://publications.hse.ru/pubs/share/direct/225345092.pdf</t>
  </si>
  <si>
    <t>https://publications.hse.ru/pubs/share/direct/321598623.pdf</t>
  </si>
  <si>
    <t>https://publications.hse.ru/pubs/share/direct/491155290.pdf</t>
  </si>
  <si>
    <t>https://publications.hse.ru/pubs/share/direct/566339242.pdf</t>
  </si>
  <si>
    <t>https://publications.hse.ru/pubs/share/direct/208579518.pdf</t>
  </si>
  <si>
    <t>https://publications.hse.ru/pubs/share/direct/871261250.pdf</t>
  </si>
  <si>
    <t>https://publications.hse.ru/pubs/share/direct/773156683.pdf</t>
  </si>
  <si>
    <t>https://publications.hse.ru/pubs/share/direct/480906923.pdf</t>
  </si>
  <si>
    <t>https://publications.hse.ru/pubs/share/direct/434525821.pdf</t>
  </si>
  <si>
    <t>https://publications.hse.ru/pubs/share/folder/2nw21149f6/177964200.pdf</t>
  </si>
  <si>
    <t>https://publications.hse.ru/pubs/share/direct/627448088.pdf</t>
  </si>
  <si>
    <t>https://publications.hse.ru/pubs/share/folder/d974md8st6/153376849.pdf</t>
  </si>
  <si>
    <t>https://publications.hse.ru/pubs/share/folder/wnc5k0kcz3/186146471.pdf</t>
  </si>
  <si>
    <t>https://publications.hse.ru/pubs/share/folder/thidctgq0l/147199675.pdf</t>
  </si>
  <si>
    <t>https://publications.hse.ru/pubs/share/folder/7f2hjme42s/202370611.pdf</t>
  </si>
  <si>
    <t>https://publications.hse.ru/pubs/share/direct/425436682.pdf</t>
  </si>
  <si>
    <t>https://publications.hse.ru/pubs/share/folder/bnwp5elsm4/53504403.pdf</t>
  </si>
  <si>
    <t>https://publications.hse.ru/pubs/share/folder/isdb2zy6dt/133390557.pdf</t>
  </si>
  <si>
    <t>https://publications.hse.ru/pubs/share/direct/314142141.pdf</t>
  </si>
  <si>
    <t>https://digitalcommons.iwu.edu/cgi/viewcontent.cgi?article=3449&amp;context=jwprc</t>
  </si>
  <si>
    <t>https://digitalcommons.iwu.edu/cgi/viewcontent.cgi?article=2846&amp;context=jwprc</t>
  </si>
  <si>
    <t>https://digitalcommons.iwu.edu/cgi/viewcontent.cgi?article=2740&amp;context=jwprc</t>
  </si>
  <si>
    <t>https://digitalcommons.iwu.edu/cgi/viewcontent.cgi?article=6133&amp;context=news</t>
  </si>
  <si>
    <t>https://digitalcommons.iwu.edu/cgi/viewcontent.cgi?article=3402&amp;context=jwprc</t>
  </si>
  <si>
    <t>https://digitalcommons.iwu.edu/cgi/viewcontent.cgi?article=5837&amp;context=news</t>
  </si>
  <si>
    <t>https://digitalcommons.iwu.edu/cgi/viewcontent.cgi?article=2928&amp;context=jwprc</t>
  </si>
  <si>
    <t>https://digitalcommons.iwu.edu/cgi/viewcontent.cgi?article=2915&amp;context=jwprc</t>
  </si>
  <si>
    <t>https://digitalcommons.iwu.edu/cgi/viewcontent.cgi?article=2883&amp;context=news</t>
  </si>
  <si>
    <t>https://digitalcommons.iwu.edu/cgi/viewcontent.cgi?article=6499&amp;context=news</t>
  </si>
  <si>
    <t>https://static1.squarespace.com/static/5be0663b620b8515f3a9f2b6/t/639cdf9a3bc66934ef8f17ab/1671225243550/Child+life+Tricks+of+the+Trade+Presentation+Dec+2022.pdf</t>
  </si>
  <si>
    <t>https://www.sd59.bc.ca/sites/default/files/articles/Substance%20Use%20Prevention%20Presentation.pdf</t>
  </si>
  <si>
    <t>https://www.visoa.bc.ca/wp-content/uploads/2017/05/Civil-Resolution-Tribunal-Update-May-28-2017.pdf</t>
  </si>
  <si>
    <t>https://www.barry-callebaut.com/sites/default/files/2019-01/roadshow_presentation_bc_2011_2012_q1_v4.pdf</t>
  </si>
  <si>
    <t>https://bcglobal.bryantchristie.com/downloads/whitepaper_WTO_presentation_globalmrl.pdf</t>
  </si>
  <si>
    <t>https://www2.gov.bc.ca/assets/gov/farming-natural-resources-and-industry/agriculture-and-seafood/agriservicebc/pas-2018/breanna_leninger.pdf</t>
  </si>
  <si>
    <t>https://eprinc.org/wp-content/uploads/2014/02/ESCP-Presentation.pdf</t>
  </si>
  <si>
    <t>https://www.canoverseas.com/wp-content/uploads/2021/09/05-06-14-final-pr-one2one-forums.pdf</t>
  </si>
  <si>
    <t>https://argaamplus.s3.amazonaws.com/8072ee77-10bd-4036-8eaa-a576d6ddd940.pdf</t>
  </si>
  <si>
    <t>https://www.bseindia.com/xml-data/corpfiling/CorpAttachment/2017/6/cab5107d-eb59-4a36-b6cd-0d4cf6dba2a6.pdf</t>
  </si>
  <si>
    <t>https://www.sequa-petroleum.com/wp-content/uploads/2014/11/SPNV-Corporate-Presentation.pdf</t>
  </si>
  <si>
    <t>https://www.preem.com/globalassets/cphq1-2019_investor-call-presentation-handout.pdf</t>
  </si>
  <si>
    <t>https://www.sec.gov/Archives/edgar/data/77877/000007787708000111/powerpointpresentation.pdf</t>
  </si>
  <si>
    <t>https://www.lyondellbasell.com/4a8271/globalassets/sites/2021/fakuma/masterbatches/polybatch-electret-masterbatchfor-respiratory-protective-devices---powerpoint-presentation.pdf</t>
  </si>
  <si>
    <t>https://www.michigan.gov/egle/-/media/Project/Websites/egle/Documents/Events/Petroleum-Storage-Tank-Conference/MPSTC-Presentation-MUSTA-Claims-Invoices.pdf?rev=c4f8849814f94ae7ade766d753acc8eb&amp;hash=236304CEB2606610BDA644800ACAEE79</t>
  </si>
  <si>
    <t>https://www.bhp.com/~/media/bhp/documents/investors/reports/2015/150909_bhpbillitonpetroleumoperationalexcellenceunderpinsvalueandreturnspresentation.pdf?la=en</t>
  </si>
  <si>
    <t>https://www.evolutionpetroleum.com/wp-content/uploads/2023/11/EPM-Investor-Presentation-Nov-2023-vF.pdf</t>
  </si>
  <si>
    <t>https://www.zetapetroleum.com/wp-content/uploads/2019/01/260_Zeta_Oil_Capital_Presentation_-_Sept_2015.pdf</t>
  </si>
  <si>
    <t>https://argaamplus.s3.amazonaws.com/d5665a48-b0ab-40df-adf2-5726c6b84b20.pdf</t>
  </si>
  <si>
    <t>https://www.ftc.gov/sites/default/files/documents/public_events/factors-affect-prices-refined-petroleum-products/020509petroleumtrans.pdf</t>
  </si>
  <si>
    <t>https://www.ophthajournal.com/archives/2023/vol5issue1/PartA/5-1-4-563.pdf</t>
  </si>
  <si>
    <t>https://resources.finalsite.net/images/v1682699677/millerplacek12nyus/cznxayyavrjebofj5wkw/_SportsPresentation_23.pdf</t>
  </si>
  <si>
    <t>https://whitebearfirstnation.com/wp-content/uploads/2023/09/Community-Presentation-Sept-2023.pdf</t>
  </si>
  <si>
    <t>https://your.kingcounty.gov/dnrp/library/water-and-land/flooding/capital-projects/SWIF/SWIF-TAC-mar2014-presentation-current-conditions-overview.pdf</t>
  </si>
  <si>
    <t>https://www.presentationsisters.org/wp-content/uploads/2022/09/Aberdeen-Magazine-Story-of-Land-Restoration-September-2022-1.pdf</t>
  </si>
  <si>
    <t>https://flavourjournal.biomedcentral.com/track/pdf/10.1186/2044-7248-3-7.pdf</t>
  </si>
  <si>
    <t>https://www.houstontx.gov/parks/pdfs/2015/HPARDParksMasterPlan.pdf</t>
  </si>
  <si>
    <t>https://www.championbear.com/downloads/Champion_Bear_Corporate_Presentation_PDAC_Mar_2018_V3.pdf</t>
  </si>
  <si>
    <t>https://cdn.barcodegiant.com/themes/barcodesinc/pdf/NCR/realpos-presentation.pdf</t>
  </si>
  <si>
    <t>https://www.casact.org/sites/default/files/presentation/clrs_2010_handouts_vr4-bear.pdf</t>
  </si>
  <si>
    <t>https://e-journal.usd.ac.id/index.php/JOLL/article/download/2252/1788</t>
  </si>
  <si>
    <t>https://www.abmunis.ca/sites/default/files/document_library/land_use_planning_presentation.pdf</t>
  </si>
  <si>
    <t>https://publications.hse.ru/pubs/share/direct/426716710.pdf</t>
  </si>
  <si>
    <t>https://publications.hse.ru/pubs/share/folder/c1t52w1d89/159136652.pdf</t>
  </si>
  <si>
    <t>https://publications.hse.ru/pubs/share/folder/5mhz8ze4o3/75102908.pdf</t>
  </si>
  <si>
    <t>https://publications.hse.ru/pubs/share/direct/547742537.pdf</t>
  </si>
  <si>
    <t>https://publications.hse.ru/pubs/share/direct/226432157.pdf</t>
  </si>
  <si>
    <t>https://publications.hse.ru/pubs/share/direct/263482046.pdf</t>
  </si>
  <si>
    <t>https://publications.hse.ru/pubs/share/folder/jdcikoyzwa/146650787.pdf</t>
  </si>
  <si>
    <t>https://publications.hse.ru/pubs/share/direct/502186549.pdf</t>
  </si>
  <si>
    <t>https://publications.hse.ru/pubs/share/folder/n0yln3crlu/159174274.pdf</t>
  </si>
  <si>
    <t>https://publications.hse.ru/pubs/share/direct/790190371.pdf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5" x14ac:knownFonts="1">
    <font>
      <sz val="11"/>
      <color theme="1"/>
      <name val="aptos narrow"/>
      <scheme val="minor"/>
    </font>
    <font>
      <sz val="11"/>
      <color theme="1"/>
      <name val="aptos narrow"/>
      <scheme val="minor"/>
    </font>
    <font>
      <sz val="11"/>
      <color theme="1"/>
      <name val="Aptos Narrow"/>
    </font>
    <font>
      <u/>
      <sz val="10"/>
      <color rgb="FF0000FF"/>
      <name val="Arial"/>
      <family val="2"/>
    </font>
    <font>
      <b/>
      <sz val="10"/>
      <color theme="1"/>
      <name val="Arial"/>
      <family val="2"/>
    </font>
  </fonts>
  <fills count="3">
    <fill>
      <patternFill patternType="none"/>
    </fill>
    <fill>
      <patternFill patternType="gray125"/>
    </fill>
    <fill>
      <patternFill patternType="solid">
        <fgColor rgb="FFFFFF00"/>
        <bgColor rgb="FFFFFF00"/>
      </patternFill>
    </fill>
  </fills>
  <borders count="2">
    <border>
      <left/>
      <right/>
      <top/>
      <bottom/>
      <diagonal/>
    </border>
    <border>
      <left/>
      <right/>
      <top/>
      <bottom/>
      <diagonal/>
    </border>
  </borders>
  <cellStyleXfs count="1">
    <xf numFmtId="0" fontId="0" fillId="0" borderId="0"/>
  </cellStyleXfs>
  <cellXfs count="5">
    <xf numFmtId="0" fontId="0" fillId="0" borderId="0" xfId="0"/>
    <xf numFmtId="0" fontId="1" fillId="0" borderId="0" xfId="0" applyFont="1"/>
    <xf numFmtId="0" fontId="2" fillId="2" borderId="1" xfId="0" applyFont="1" applyFill="1" applyBorder="1"/>
    <xf numFmtId="0" fontId="3" fillId="0" borderId="0" xfId="0" applyFont="1"/>
    <xf numFmtId="0" fontId="4" fillId="0" borderId="0" xfId="0" applyFont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Sheets">
  <a:themeElements>
    <a:clrScheme name="Sheets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467886"/>
      </a:folHlink>
    </a:clrScheme>
    <a:fontScheme name="Sheets">
      <a:majorFont>
        <a:latin typeface="aptos narrow"/>
        <a:ea typeface="aptos narrow"/>
        <a:cs typeface="aptos narrow"/>
      </a:majorFont>
      <a:minorFont>
        <a:latin typeface="aptos narrow"/>
        <a:ea typeface="aptos narrow"/>
        <a:cs typeface="aptos narro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BD43641D-E973-6F4F-A7AB-BA9EF81E6E7D}">
  <dimension ref="A1:D348392"/>
  <sheetViews>
    <sheetView tabSelected="1" workbookViewId="0">
      <selection activeCell="I9" sqref="I9"/>
    </sheetView>
  </sheetViews>
  <sheetFormatPr baseColWidth="10" defaultRowHeight="15" x14ac:dyDescent="0.2"/>
  <sheetData>
    <row r="1" spans="1:4" x14ac:dyDescent="0.2">
      <c r="A1" s="1" t="s">
        <v>0</v>
      </c>
      <c r="B1" s="1" t="s">
        <v>1</v>
      </c>
      <c r="C1" s="1" t="s">
        <v>2</v>
      </c>
      <c r="D1" s="1" t="s">
        <v>3</v>
      </c>
    </row>
    <row r="2" spans="1:4" x14ac:dyDescent="0.2">
      <c r="A2" s="1">
        <v>1</v>
      </c>
      <c r="B2" s="1" t="s">
        <v>4</v>
      </c>
      <c r="C2" s="1" t="s">
        <v>5</v>
      </c>
    </row>
    <row r="3" spans="1:4" x14ac:dyDescent="0.2">
      <c r="A3" s="1">
        <v>2</v>
      </c>
      <c r="B3" s="1" t="s">
        <v>6</v>
      </c>
      <c r="C3" s="1" t="s">
        <v>5</v>
      </c>
    </row>
    <row r="4" spans="1:4" x14ac:dyDescent="0.2">
      <c r="A4" s="1">
        <v>3</v>
      </c>
      <c r="B4" s="1" t="s">
        <v>7</v>
      </c>
      <c r="C4" s="1" t="s">
        <v>5</v>
      </c>
    </row>
    <row r="5" spans="1:4" x14ac:dyDescent="0.2">
      <c r="A5" s="1">
        <v>4</v>
      </c>
      <c r="B5" s="1" t="s">
        <v>8</v>
      </c>
      <c r="C5" s="1" t="s">
        <v>5</v>
      </c>
    </row>
    <row r="6" spans="1:4" x14ac:dyDescent="0.2">
      <c r="A6" s="1">
        <v>5</v>
      </c>
      <c r="B6" s="1" t="s">
        <v>9</v>
      </c>
      <c r="C6" s="1" t="s">
        <v>5</v>
      </c>
    </row>
    <row r="7" spans="1:4" x14ac:dyDescent="0.2">
      <c r="A7" s="1">
        <v>6</v>
      </c>
      <c r="B7" s="1" t="s">
        <v>10</v>
      </c>
      <c r="C7" s="1" t="s">
        <v>5</v>
      </c>
    </row>
    <row r="8" spans="1:4" x14ac:dyDescent="0.2">
      <c r="A8" s="1">
        <v>7</v>
      </c>
      <c r="B8" s="1" t="s">
        <v>11</v>
      </c>
      <c r="C8" s="1" t="s">
        <v>5</v>
      </c>
    </row>
    <row r="9" spans="1:4" x14ac:dyDescent="0.2">
      <c r="A9" s="1">
        <v>8</v>
      </c>
      <c r="B9" s="1" t="s">
        <v>12</v>
      </c>
      <c r="C9" s="1" t="s">
        <v>5</v>
      </c>
    </row>
    <row r="10" spans="1:4" x14ac:dyDescent="0.2">
      <c r="A10" s="1">
        <v>9</v>
      </c>
      <c r="B10" s="1" t="s">
        <v>13</v>
      </c>
      <c r="C10" s="1" t="s">
        <v>5</v>
      </c>
    </row>
    <row r="11" spans="1:4" x14ac:dyDescent="0.2">
      <c r="A11" s="1">
        <v>10</v>
      </c>
      <c r="B11" s="1" t="s">
        <v>14</v>
      </c>
      <c r="C11" s="1" t="s">
        <v>5</v>
      </c>
    </row>
    <row r="12" spans="1:4" x14ac:dyDescent="0.2">
      <c r="A12" s="1">
        <v>11</v>
      </c>
      <c r="B12" s="1" t="s">
        <v>15</v>
      </c>
      <c r="C12" s="1" t="s">
        <v>5</v>
      </c>
    </row>
    <row r="13" spans="1:4" x14ac:dyDescent="0.2">
      <c r="A13" s="1">
        <v>12</v>
      </c>
      <c r="B13" s="1" t="s">
        <v>16</v>
      </c>
      <c r="C13" s="1" t="s">
        <v>5</v>
      </c>
    </row>
    <row r="14" spans="1:4" x14ac:dyDescent="0.2">
      <c r="A14" s="1">
        <v>13</v>
      </c>
      <c r="B14" s="1" t="s">
        <v>17</v>
      </c>
      <c r="C14" s="1" t="s">
        <v>5</v>
      </c>
    </row>
    <row r="15" spans="1:4" x14ac:dyDescent="0.2">
      <c r="A15" s="1">
        <v>14</v>
      </c>
      <c r="B15" s="1" t="s">
        <v>18</v>
      </c>
      <c r="C15" s="1" t="s">
        <v>5</v>
      </c>
    </row>
    <row r="16" spans="1:4" x14ac:dyDescent="0.2">
      <c r="A16" s="1">
        <v>15</v>
      </c>
      <c r="B16" s="1" t="s">
        <v>19</v>
      </c>
      <c r="C16" s="1" t="s">
        <v>5</v>
      </c>
    </row>
    <row r="17" spans="1:3" x14ac:dyDescent="0.2">
      <c r="A17" s="1">
        <v>16</v>
      </c>
      <c r="B17" s="1" t="s">
        <v>20</v>
      </c>
      <c r="C17" s="1" t="s">
        <v>5</v>
      </c>
    </row>
    <row r="18" spans="1:3" x14ac:dyDescent="0.2">
      <c r="A18" s="1">
        <v>17</v>
      </c>
      <c r="B18" s="1" t="s">
        <v>21</v>
      </c>
      <c r="C18" s="1" t="s">
        <v>5</v>
      </c>
    </row>
    <row r="19" spans="1:3" x14ac:dyDescent="0.2">
      <c r="A19" s="1">
        <v>18</v>
      </c>
      <c r="B19" s="1" t="s">
        <v>22</v>
      </c>
      <c r="C19" s="1" t="s">
        <v>5</v>
      </c>
    </row>
    <row r="20" spans="1:3" x14ac:dyDescent="0.2">
      <c r="A20" s="1">
        <v>19</v>
      </c>
      <c r="B20" s="1" t="s">
        <v>23</v>
      </c>
      <c r="C20" s="1" t="s">
        <v>5</v>
      </c>
    </row>
    <row r="21" spans="1:3" x14ac:dyDescent="0.2">
      <c r="A21" s="1">
        <v>20</v>
      </c>
      <c r="B21" s="1" t="s">
        <v>24</v>
      </c>
      <c r="C21" s="1" t="s">
        <v>5</v>
      </c>
    </row>
    <row r="22" spans="1:3" x14ac:dyDescent="0.2">
      <c r="A22" s="1">
        <v>21</v>
      </c>
      <c r="B22" s="1" t="s">
        <v>25</v>
      </c>
      <c r="C22" s="1" t="s">
        <v>5</v>
      </c>
    </row>
    <row r="23" spans="1:3" x14ac:dyDescent="0.2">
      <c r="A23" s="1">
        <v>22</v>
      </c>
      <c r="B23" s="1" t="s">
        <v>26</v>
      </c>
      <c r="C23" s="1" t="s">
        <v>5</v>
      </c>
    </row>
    <row r="24" spans="1:3" x14ac:dyDescent="0.2">
      <c r="A24" s="1">
        <v>23</v>
      </c>
      <c r="B24" s="1" t="s">
        <v>27</v>
      </c>
      <c r="C24" s="1" t="s">
        <v>5</v>
      </c>
    </row>
    <row r="25" spans="1:3" x14ac:dyDescent="0.2">
      <c r="A25" s="1">
        <v>24</v>
      </c>
      <c r="B25" s="1" t="s">
        <v>28</v>
      </c>
      <c r="C25" s="1" t="s">
        <v>5</v>
      </c>
    </row>
    <row r="26" spans="1:3" x14ac:dyDescent="0.2">
      <c r="A26" s="1">
        <v>25</v>
      </c>
      <c r="B26" s="1" t="s">
        <v>29</v>
      </c>
      <c r="C26" s="1" t="s">
        <v>5</v>
      </c>
    </row>
    <row r="27" spans="1:3" x14ac:dyDescent="0.2">
      <c r="A27" s="1">
        <v>26</v>
      </c>
      <c r="B27" s="1" t="s">
        <v>30</v>
      </c>
      <c r="C27" s="1" t="s">
        <v>5</v>
      </c>
    </row>
    <row r="28" spans="1:3" x14ac:dyDescent="0.2">
      <c r="A28" s="1">
        <v>27</v>
      </c>
      <c r="B28" s="1" t="s">
        <v>31</v>
      </c>
      <c r="C28" s="1" t="s">
        <v>5</v>
      </c>
    </row>
    <row r="29" spans="1:3" x14ac:dyDescent="0.2">
      <c r="A29" s="1">
        <v>28</v>
      </c>
      <c r="B29" s="1" t="s">
        <v>32</v>
      </c>
      <c r="C29" s="1" t="s">
        <v>5</v>
      </c>
    </row>
    <row r="30" spans="1:3" x14ac:dyDescent="0.2">
      <c r="A30" s="1">
        <v>29</v>
      </c>
      <c r="B30" s="1" t="s">
        <v>33</v>
      </c>
      <c r="C30" s="1" t="s">
        <v>5</v>
      </c>
    </row>
    <row r="31" spans="1:3" x14ac:dyDescent="0.2">
      <c r="A31" s="1">
        <v>30</v>
      </c>
      <c r="B31" s="1" t="s">
        <v>34</v>
      </c>
      <c r="C31" s="1" t="s">
        <v>5</v>
      </c>
    </row>
    <row r="32" spans="1:3" x14ac:dyDescent="0.2">
      <c r="A32" s="1">
        <v>31</v>
      </c>
      <c r="B32" s="1" t="s">
        <v>35</v>
      </c>
      <c r="C32" s="1" t="s">
        <v>5</v>
      </c>
    </row>
    <row r="33" spans="1:3" x14ac:dyDescent="0.2">
      <c r="A33" s="1">
        <v>32</v>
      </c>
      <c r="B33" s="1" t="s">
        <v>36</v>
      </c>
      <c r="C33" s="1" t="s">
        <v>5</v>
      </c>
    </row>
    <row r="34" spans="1:3" x14ac:dyDescent="0.2">
      <c r="A34" s="1">
        <v>33</v>
      </c>
      <c r="B34" s="1" t="s">
        <v>37</v>
      </c>
      <c r="C34" s="1" t="s">
        <v>5</v>
      </c>
    </row>
    <row r="35" spans="1:3" x14ac:dyDescent="0.2">
      <c r="A35" s="1">
        <v>34</v>
      </c>
      <c r="B35" s="1" t="s">
        <v>38</v>
      </c>
      <c r="C35" s="1" t="s">
        <v>5</v>
      </c>
    </row>
    <row r="36" spans="1:3" x14ac:dyDescent="0.2">
      <c r="A36" s="1">
        <v>35</v>
      </c>
      <c r="B36" s="1" t="s">
        <v>39</v>
      </c>
      <c r="C36" s="1" t="s">
        <v>5</v>
      </c>
    </row>
    <row r="37" spans="1:3" x14ac:dyDescent="0.2">
      <c r="A37" s="1">
        <v>36</v>
      </c>
      <c r="B37" s="1" t="s">
        <v>40</v>
      </c>
      <c r="C37" s="1" t="s">
        <v>5</v>
      </c>
    </row>
    <row r="38" spans="1:3" x14ac:dyDescent="0.2">
      <c r="A38" s="1">
        <v>37</v>
      </c>
      <c r="B38" s="1" t="s">
        <v>41</v>
      </c>
      <c r="C38" s="1" t="s">
        <v>5</v>
      </c>
    </row>
    <row r="39" spans="1:3" x14ac:dyDescent="0.2">
      <c r="A39" s="1">
        <v>38</v>
      </c>
      <c r="B39" s="1" t="s">
        <v>42</v>
      </c>
      <c r="C39" s="1" t="s">
        <v>5</v>
      </c>
    </row>
    <row r="40" spans="1:3" x14ac:dyDescent="0.2">
      <c r="A40" s="1">
        <v>39</v>
      </c>
      <c r="B40" s="1" t="s">
        <v>43</v>
      </c>
      <c r="C40" s="1" t="s">
        <v>5</v>
      </c>
    </row>
    <row r="41" spans="1:3" x14ac:dyDescent="0.2">
      <c r="A41" s="1">
        <v>40</v>
      </c>
      <c r="B41" s="1" t="s">
        <v>44</v>
      </c>
      <c r="C41" s="1" t="s">
        <v>5</v>
      </c>
    </row>
    <row r="42" spans="1:3" x14ac:dyDescent="0.2">
      <c r="A42" s="1">
        <v>41</v>
      </c>
      <c r="B42" s="1" t="s">
        <v>45</v>
      </c>
      <c r="C42" s="1" t="s">
        <v>5</v>
      </c>
    </row>
    <row r="43" spans="1:3" x14ac:dyDescent="0.2">
      <c r="A43" s="1">
        <v>42</v>
      </c>
      <c r="B43" s="1" t="s">
        <v>46</v>
      </c>
      <c r="C43" s="1" t="s">
        <v>5</v>
      </c>
    </row>
    <row r="44" spans="1:3" x14ac:dyDescent="0.2">
      <c r="A44" s="1">
        <v>43</v>
      </c>
      <c r="B44" s="1" t="s">
        <v>47</v>
      </c>
      <c r="C44" s="1" t="s">
        <v>5</v>
      </c>
    </row>
    <row r="45" spans="1:3" x14ac:dyDescent="0.2">
      <c r="A45" s="1">
        <v>44</v>
      </c>
      <c r="B45" s="1" t="s">
        <v>48</v>
      </c>
      <c r="C45" s="1" t="s">
        <v>5</v>
      </c>
    </row>
    <row r="46" spans="1:3" x14ac:dyDescent="0.2">
      <c r="A46" s="1">
        <v>45</v>
      </c>
      <c r="B46" s="1" t="s">
        <v>49</v>
      </c>
      <c r="C46" s="1" t="s">
        <v>5</v>
      </c>
    </row>
    <row r="47" spans="1:3" x14ac:dyDescent="0.2">
      <c r="A47" s="1">
        <v>46</v>
      </c>
      <c r="B47" s="1" t="s">
        <v>50</v>
      </c>
      <c r="C47" s="1" t="s">
        <v>5</v>
      </c>
    </row>
    <row r="48" spans="1:3" x14ac:dyDescent="0.2">
      <c r="A48" s="1">
        <v>47</v>
      </c>
      <c r="B48" s="1" t="s">
        <v>51</v>
      </c>
      <c r="C48" s="1" t="s">
        <v>5</v>
      </c>
    </row>
    <row r="49" spans="1:4" x14ac:dyDescent="0.2">
      <c r="A49" s="1">
        <v>48</v>
      </c>
      <c r="B49" s="1" t="s">
        <v>52</v>
      </c>
      <c r="C49" s="1" t="s">
        <v>5</v>
      </c>
    </row>
    <row r="50" spans="1:4" x14ac:dyDescent="0.2">
      <c r="A50" s="1">
        <v>49</v>
      </c>
      <c r="B50" s="1" t="s">
        <v>53</v>
      </c>
      <c r="C50" s="1" t="s">
        <v>5</v>
      </c>
    </row>
    <row r="51" spans="1:4" x14ac:dyDescent="0.2">
      <c r="A51" s="1">
        <v>50</v>
      </c>
      <c r="B51" s="1" t="s">
        <v>54</v>
      </c>
      <c r="C51" s="1" t="s">
        <v>5</v>
      </c>
    </row>
    <row r="52" spans="1:4" x14ac:dyDescent="0.2">
      <c r="A52" s="1">
        <v>51</v>
      </c>
      <c r="B52" s="1" t="s">
        <v>55</v>
      </c>
      <c r="C52" s="1" t="s">
        <v>5</v>
      </c>
    </row>
    <row r="53" spans="1:4" x14ac:dyDescent="0.2">
      <c r="A53" s="1">
        <v>52</v>
      </c>
      <c r="B53" s="1" t="s">
        <v>56</v>
      </c>
      <c r="C53" s="1" t="s">
        <v>5</v>
      </c>
    </row>
    <row r="54" spans="1:4" x14ac:dyDescent="0.2">
      <c r="A54" s="1">
        <v>53</v>
      </c>
      <c r="B54" s="1" t="s">
        <v>57</v>
      </c>
      <c r="C54" s="1" t="s">
        <v>5</v>
      </c>
    </row>
    <row r="55" spans="1:4" x14ac:dyDescent="0.2">
      <c r="A55" s="1">
        <v>54</v>
      </c>
      <c r="B55" s="1" t="s">
        <v>58</v>
      </c>
      <c r="C55" s="1" t="s">
        <v>5</v>
      </c>
    </row>
    <row r="56" spans="1:4" x14ac:dyDescent="0.2">
      <c r="A56" s="1">
        <v>55</v>
      </c>
      <c r="B56" s="1" t="s">
        <v>59</v>
      </c>
      <c r="C56" s="1" t="s">
        <v>60</v>
      </c>
      <c r="D56" s="1" t="s">
        <v>61</v>
      </c>
    </row>
    <row r="57" spans="1:4" x14ac:dyDescent="0.2">
      <c r="A57" s="1">
        <v>56</v>
      </c>
      <c r="B57" s="1" t="s">
        <v>62</v>
      </c>
      <c r="C57" s="1" t="s">
        <v>5</v>
      </c>
    </row>
    <row r="58" spans="1:4" x14ac:dyDescent="0.2">
      <c r="A58" s="1">
        <v>57</v>
      </c>
      <c r="B58" s="1" t="s">
        <v>63</v>
      </c>
      <c r="C58" s="1" t="s">
        <v>5</v>
      </c>
    </row>
    <row r="59" spans="1:4" x14ac:dyDescent="0.2">
      <c r="A59" s="1">
        <v>58</v>
      </c>
      <c r="B59" s="1" t="s">
        <v>64</v>
      </c>
      <c r="C59" s="1" t="s">
        <v>5</v>
      </c>
    </row>
    <row r="60" spans="1:4" x14ac:dyDescent="0.2">
      <c r="A60" s="1">
        <v>59</v>
      </c>
      <c r="B60" s="1" t="s">
        <v>65</v>
      </c>
      <c r="C60" s="1" t="s">
        <v>5</v>
      </c>
    </row>
    <row r="61" spans="1:4" x14ac:dyDescent="0.2">
      <c r="A61" s="1">
        <v>60</v>
      </c>
      <c r="B61" s="1" t="s">
        <v>66</v>
      </c>
      <c r="C61" s="1" t="s">
        <v>5</v>
      </c>
    </row>
    <row r="62" spans="1:4" x14ac:dyDescent="0.2">
      <c r="A62" s="1">
        <v>61</v>
      </c>
      <c r="B62" s="1" t="s">
        <v>67</v>
      </c>
      <c r="C62" s="1" t="s">
        <v>5</v>
      </c>
    </row>
    <row r="63" spans="1:4" x14ac:dyDescent="0.2">
      <c r="A63" s="1">
        <v>62</v>
      </c>
      <c r="B63" s="1" t="s">
        <v>68</v>
      </c>
      <c r="C63" s="1" t="s">
        <v>5</v>
      </c>
    </row>
    <row r="64" spans="1:4" x14ac:dyDescent="0.2">
      <c r="A64" s="1">
        <v>63</v>
      </c>
      <c r="B64" s="1" t="s">
        <v>69</v>
      </c>
      <c r="C64" s="1" t="s">
        <v>5</v>
      </c>
    </row>
    <row r="65" spans="1:3" x14ac:dyDescent="0.2">
      <c r="A65" s="1">
        <v>64</v>
      </c>
      <c r="B65" s="1" t="s">
        <v>70</v>
      </c>
      <c r="C65" s="1" t="s">
        <v>5</v>
      </c>
    </row>
    <row r="66" spans="1:3" x14ac:dyDescent="0.2">
      <c r="A66" s="1">
        <v>65</v>
      </c>
      <c r="B66" s="1" t="s">
        <v>71</v>
      </c>
      <c r="C66" s="1" t="s">
        <v>5</v>
      </c>
    </row>
    <row r="67" spans="1:3" x14ac:dyDescent="0.2">
      <c r="A67" s="1">
        <v>66</v>
      </c>
      <c r="B67" s="1" t="s">
        <v>72</v>
      </c>
      <c r="C67" s="1" t="s">
        <v>5</v>
      </c>
    </row>
    <row r="68" spans="1:3" x14ac:dyDescent="0.2">
      <c r="A68" s="1">
        <v>67</v>
      </c>
      <c r="B68" s="1" t="s">
        <v>73</v>
      </c>
      <c r="C68" s="1" t="s">
        <v>5</v>
      </c>
    </row>
    <row r="69" spans="1:3" x14ac:dyDescent="0.2">
      <c r="A69" s="1">
        <v>68</v>
      </c>
      <c r="B69" s="1" t="s">
        <v>74</v>
      </c>
      <c r="C69" s="1" t="s">
        <v>5</v>
      </c>
    </row>
    <row r="70" spans="1:3" x14ac:dyDescent="0.2">
      <c r="A70" s="1">
        <v>69</v>
      </c>
      <c r="B70" s="1" t="s">
        <v>75</v>
      </c>
      <c r="C70" s="1" t="s">
        <v>5</v>
      </c>
    </row>
    <row r="71" spans="1:3" x14ac:dyDescent="0.2">
      <c r="A71" s="1">
        <v>70</v>
      </c>
      <c r="B71" s="1" t="s">
        <v>76</v>
      </c>
      <c r="C71" s="1" t="s">
        <v>5</v>
      </c>
    </row>
    <row r="72" spans="1:3" x14ac:dyDescent="0.2">
      <c r="A72" s="1">
        <v>71</v>
      </c>
      <c r="B72" s="1" t="s">
        <v>77</v>
      </c>
      <c r="C72" s="1" t="s">
        <v>5</v>
      </c>
    </row>
    <row r="73" spans="1:3" x14ac:dyDescent="0.2">
      <c r="A73" s="1">
        <v>72</v>
      </c>
      <c r="B73" s="1" t="s">
        <v>78</v>
      </c>
      <c r="C73" s="1" t="s">
        <v>5</v>
      </c>
    </row>
    <row r="74" spans="1:3" x14ac:dyDescent="0.2">
      <c r="A74" s="1">
        <v>73</v>
      </c>
      <c r="B74" s="1" t="s">
        <v>79</v>
      </c>
      <c r="C74" s="1" t="s">
        <v>5</v>
      </c>
    </row>
    <row r="75" spans="1:3" x14ac:dyDescent="0.2">
      <c r="A75" s="1">
        <v>74</v>
      </c>
      <c r="B75" s="1" t="s">
        <v>80</v>
      </c>
      <c r="C75" s="1" t="s">
        <v>5</v>
      </c>
    </row>
    <row r="76" spans="1:3" x14ac:dyDescent="0.2">
      <c r="A76" s="1">
        <v>75</v>
      </c>
      <c r="B76" s="1" t="s">
        <v>81</v>
      </c>
      <c r="C76" s="1" t="s">
        <v>5</v>
      </c>
    </row>
    <row r="77" spans="1:3" x14ac:dyDescent="0.2">
      <c r="A77" s="1">
        <v>76</v>
      </c>
      <c r="B77" s="1" t="s">
        <v>82</v>
      </c>
      <c r="C77" s="1" t="s">
        <v>5</v>
      </c>
    </row>
    <row r="78" spans="1:3" x14ac:dyDescent="0.2">
      <c r="A78" s="1">
        <v>77</v>
      </c>
      <c r="B78" s="1" t="s">
        <v>83</v>
      </c>
      <c r="C78" s="1" t="s">
        <v>5</v>
      </c>
    </row>
    <row r="79" spans="1:3" x14ac:dyDescent="0.2">
      <c r="A79" s="1">
        <v>78</v>
      </c>
      <c r="B79" s="1" t="s">
        <v>84</v>
      </c>
      <c r="C79" s="1" t="s">
        <v>5</v>
      </c>
    </row>
    <row r="80" spans="1:3" x14ac:dyDescent="0.2">
      <c r="A80" s="1">
        <v>79</v>
      </c>
      <c r="B80" s="1" t="s">
        <v>85</v>
      </c>
      <c r="C80" s="1" t="s">
        <v>5</v>
      </c>
    </row>
    <row r="81" spans="1:3" x14ac:dyDescent="0.2">
      <c r="A81" s="1">
        <v>80</v>
      </c>
      <c r="B81" s="1" t="s">
        <v>86</v>
      </c>
      <c r="C81" s="1" t="s">
        <v>5</v>
      </c>
    </row>
    <row r="82" spans="1:3" x14ac:dyDescent="0.2">
      <c r="A82" s="1">
        <v>81</v>
      </c>
      <c r="B82" s="1" t="s">
        <v>87</v>
      </c>
      <c r="C82" s="1" t="s">
        <v>5</v>
      </c>
    </row>
    <row r="83" spans="1:3" x14ac:dyDescent="0.2">
      <c r="A83" s="1">
        <v>82</v>
      </c>
      <c r="B83" s="1" t="s">
        <v>88</v>
      </c>
      <c r="C83" s="1" t="s">
        <v>5</v>
      </c>
    </row>
    <row r="84" spans="1:3" x14ac:dyDescent="0.2">
      <c r="A84" s="1">
        <v>83</v>
      </c>
      <c r="B84" s="1" t="s">
        <v>89</v>
      </c>
      <c r="C84" s="1" t="s">
        <v>5</v>
      </c>
    </row>
    <row r="85" spans="1:3" x14ac:dyDescent="0.2">
      <c r="A85" s="1">
        <v>84</v>
      </c>
      <c r="B85" s="1" t="s">
        <v>90</v>
      </c>
      <c r="C85" s="1" t="s">
        <v>5</v>
      </c>
    </row>
    <row r="86" spans="1:3" x14ac:dyDescent="0.2">
      <c r="A86" s="1">
        <v>85</v>
      </c>
      <c r="B86" s="1" t="s">
        <v>91</v>
      </c>
      <c r="C86" s="1" t="s">
        <v>5</v>
      </c>
    </row>
    <row r="87" spans="1:3" x14ac:dyDescent="0.2">
      <c r="A87" s="1">
        <v>86</v>
      </c>
      <c r="B87" s="1" t="s">
        <v>92</v>
      </c>
      <c r="C87" s="1" t="s">
        <v>5</v>
      </c>
    </row>
    <row r="88" spans="1:3" x14ac:dyDescent="0.2">
      <c r="A88" s="1">
        <v>87</v>
      </c>
      <c r="B88" s="1" t="s">
        <v>93</v>
      </c>
      <c r="C88" s="1" t="s">
        <v>5</v>
      </c>
    </row>
    <row r="89" spans="1:3" x14ac:dyDescent="0.2">
      <c r="A89" s="1">
        <v>88</v>
      </c>
      <c r="B89" s="1" t="s">
        <v>94</v>
      </c>
      <c r="C89" s="1" t="s">
        <v>5</v>
      </c>
    </row>
    <row r="90" spans="1:3" x14ac:dyDescent="0.2">
      <c r="A90" s="1">
        <v>89</v>
      </c>
      <c r="B90" s="1" t="s">
        <v>95</v>
      </c>
      <c r="C90" s="1" t="s">
        <v>5</v>
      </c>
    </row>
    <row r="91" spans="1:3" x14ac:dyDescent="0.2">
      <c r="A91" s="1">
        <v>90</v>
      </c>
      <c r="B91" s="1" t="s">
        <v>96</v>
      </c>
      <c r="C91" s="1" t="s">
        <v>5</v>
      </c>
    </row>
    <row r="92" spans="1:3" x14ac:dyDescent="0.2">
      <c r="A92" s="1">
        <v>91</v>
      </c>
      <c r="B92" s="1" t="s">
        <v>97</v>
      </c>
      <c r="C92" s="1" t="s">
        <v>5</v>
      </c>
    </row>
    <row r="93" spans="1:3" x14ac:dyDescent="0.2">
      <c r="A93" s="1">
        <v>92</v>
      </c>
      <c r="B93" s="1" t="s">
        <v>98</v>
      </c>
      <c r="C93" s="1" t="s">
        <v>5</v>
      </c>
    </row>
    <row r="94" spans="1:3" x14ac:dyDescent="0.2">
      <c r="A94" s="1">
        <v>93</v>
      </c>
      <c r="B94" s="1" t="s">
        <v>99</v>
      </c>
      <c r="C94" s="1" t="s">
        <v>5</v>
      </c>
    </row>
    <row r="95" spans="1:3" x14ac:dyDescent="0.2">
      <c r="A95" s="1">
        <v>94</v>
      </c>
      <c r="B95" s="1" t="s">
        <v>100</v>
      </c>
      <c r="C95" s="1" t="s">
        <v>5</v>
      </c>
    </row>
    <row r="96" spans="1:3" x14ac:dyDescent="0.2">
      <c r="A96" s="1">
        <v>95</v>
      </c>
      <c r="B96" s="1" t="s">
        <v>101</v>
      </c>
      <c r="C96" s="1" t="s">
        <v>5</v>
      </c>
    </row>
    <row r="97" spans="1:4" x14ac:dyDescent="0.2">
      <c r="A97" s="1">
        <v>96</v>
      </c>
      <c r="B97" s="1" t="s">
        <v>102</v>
      </c>
      <c r="C97" s="1" t="s">
        <v>5</v>
      </c>
    </row>
    <row r="98" spans="1:4" x14ac:dyDescent="0.2">
      <c r="A98" s="1">
        <v>97</v>
      </c>
      <c r="B98" s="1" t="s">
        <v>103</v>
      </c>
      <c r="C98" s="1" t="s">
        <v>5</v>
      </c>
    </row>
    <row r="99" spans="1:4" x14ac:dyDescent="0.2">
      <c r="A99" s="1">
        <v>98</v>
      </c>
      <c r="B99" s="1" t="s">
        <v>104</v>
      </c>
      <c r="C99" s="1" t="s">
        <v>5</v>
      </c>
    </row>
    <row r="100" spans="1:4" x14ac:dyDescent="0.2">
      <c r="A100" s="1">
        <v>99</v>
      </c>
      <c r="B100" s="1" t="s">
        <v>105</v>
      </c>
      <c r="C100" s="1" t="s">
        <v>5</v>
      </c>
    </row>
    <row r="101" spans="1:4" x14ac:dyDescent="0.2">
      <c r="A101" s="1">
        <v>100</v>
      </c>
      <c r="B101" s="1" t="s">
        <v>106</v>
      </c>
      <c r="C101" s="1" t="s">
        <v>60</v>
      </c>
      <c r="D101" s="1" t="s">
        <v>61</v>
      </c>
    </row>
    <row r="102" spans="1:4" x14ac:dyDescent="0.2">
      <c r="A102" s="1">
        <v>101</v>
      </c>
      <c r="B102" s="1" t="s">
        <v>107</v>
      </c>
      <c r="C102" s="1" t="s">
        <v>5</v>
      </c>
    </row>
    <row r="103" spans="1:4" x14ac:dyDescent="0.2">
      <c r="A103" s="1">
        <v>102</v>
      </c>
      <c r="B103" s="1" t="s">
        <v>108</v>
      </c>
      <c r="C103" s="1" t="s">
        <v>5</v>
      </c>
    </row>
    <row r="104" spans="1:4" x14ac:dyDescent="0.2">
      <c r="A104" s="1">
        <v>103</v>
      </c>
      <c r="B104" s="1" t="s">
        <v>109</v>
      </c>
      <c r="C104" s="1" t="s">
        <v>5</v>
      </c>
    </row>
    <row r="105" spans="1:4" x14ac:dyDescent="0.2">
      <c r="A105" s="1">
        <v>104</v>
      </c>
      <c r="B105" s="1" t="s">
        <v>110</v>
      </c>
      <c r="C105" s="1" t="s">
        <v>5</v>
      </c>
    </row>
    <row r="106" spans="1:4" x14ac:dyDescent="0.2">
      <c r="A106" s="1">
        <v>105</v>
      </c>
      <c r="B106" s="1" t="s">
        <v>111</v>
      </c>
      <c r="C106" s="1" t="s">
        <v>5</v>
      </c>
    </row>
    <row r="107" spans="1:4" x14ac:dyDescent="0.2">
      <c r="A107" s="1">
        <v>106</v>
      </c>
      <c r="B107" s="1" t="s">
        <v>112</v>
      </c>
      <c r="C107" s="1" t="s">
        <v>5</v>
      </c>
    </row>
    <row r="108" spans="1:4" x14ac:dyDescent="0.2">
      <c r="A108" s="1">
        <v>107</v>
      </c>
      <c r="B108" s="1" t="s">
        <v>113</v>
      </c>
      <c r="C108" s="1" t="s">
        <v>5</v>
      </c>
    </row>
    <row r="109" spans="1:4" x14ac:dyDescent="0.2">
      <c r="A109" s="1">
        <v>108</v>
      </c>
      <c r="B109" s="1" t="s">
        <v>114</v>
      </c>
      <c r="C109" s="1" t="s">
        <v>5</v>
      </c>
    </row>
    <row r="110" spans="1:4" x14ac:dyDescent="0.2">
      <c r="A110" s="1">
        <v>109</v>
      </c>
      <c r="B110" s="1" t="s">
        <v>115</v>
      </c>
      <c r="C110" s="1" t="s">
        <v>5</v>
      </c>
    </row>
    <row r="111" spans="1:4" x14ac:dyDescent="0.2">
      <c r="A111" s="1">
        <v>110</v>
      </c>
      <c r="B111" s="1" t="s">
        <v>116</v>
      </c>
      <c r="C111" s="1" t="s">
        <v>5</v>
      </c>
    </row>
    <row r="112" spans="1:4" x14ac:dyDescent="0.2">
      <c r="A112" s="1">
        <v>111</v>
      </c>
      <c r="B112" s="1" t="s">
        <v>117</v>
      </c>
      <c r="C112" s="1" t="s">
        <v>5</v>
      </c>
    </row>
    <row r="113" spans="1:3" x14ac:dyDescent="0.2">
      <c r="A113" s="1">
        <v>112</v>
      </c>
      <c r="B113" s="1" t="s">
        <v>118</v>
      </c>
      <c r="C113" s="1" t="s">
        <v>5</v>
      </c>
    </row>
    <row r="114" spans="1:3" x14ac:dyDescent="0.2">
      <c r="A114" s="1">
        <v>113</v>
      </c>
      <c r="B114" s="1" t="s">
        <v>119</v>
      </c>
      <c r="C114" s="1" t="s">
        <v>5</v>
      </c>
    </row>
    <row r="115" spans="1:3" x14ac:dyDescent="0.2">
      <c r="A115" s="1">
        <v>114</v>
      </c>
      <c r="B115" s="1" t="s">
        <v>120</v>
      </c>
      <c r="C115" s="1" t="s">
        <v>60</v>
      </c>
    </row>
    <row r="116" spans="1:3" x14ac:dyDescent="0.2">
      <c r="A116" s="1">
        <v>115</v>
      </c>
      <c r="B116" s="1" t="s">
        <v>121</v>
      </c>
      <c r="C116" s="1" t="s">
        <v>5</v>
      </c>
    </row>
    <row r="117" spans="1:3" x14ac:dyDescent="0.2">
      <c r="A117" s="1">
        <v>116</v>
      </c>
      <c r="B117" s="1" t="s">
        <v>122</v>
      </c>
      <c r="C117" s="1" t="s">
        <v>5</v>
      </c>
    </row>
    <row r="118" spans="1:3" x14ac:dyDescent="0.2">
      <c r="A118" s="1">
        <v>117</v>
      </c>
      <c r="B118" s="1" t="s">
        <v>123</v>
      </c>
      <c r="C118" s="1" t="s">
        <v>5</v>
      </c>
    </row>
    <row r="119" spans="1:3" x14ac:dyDescent="0.2">
      <c r="A119" s="1">
        <v>118</v>
      </c>
      <c r="B119" s="1" t="s">
        <v>124</v>
      </c>
      <c r="C119" s="1" t="s">
        <v>5</v>
      </c>
    </row>
    <row r="120" spans="1:3" x14ac:dyDescent="0.2">
      <c r="A120" s="1">
        <v>119</v>
      </c>
      <c r="B120" s="1" t="s">
        <v>125</v>
      </c>
      <c r="C120" s="1" t="s">
        <v>5</v>
      </c>
    </row>
    <row r="121" spans="1:3" x14ac:dyDescent="0.2">
      <c r="A121" s="1">
        <v>120</v>
      </c>
      <c r="B121" s="1" t="s">
        <v>126</v>
      </c>
      <c r="C121" s="1" t="s">
        <v>5</v>
      </c>
    </row>
    <row r="122" spans="1:3" x14ac:dyDescent="0.2">
      <c r="A122" s="1">
        <v>121</v>
      </c>
      <c r="B122" s="1" t="s">
        <v>127</v>
      </c>
      <c r="C122" s="1" t="s">
        <v>5</v>
      </c>
    </row>
    <row r="123" spans="1:3" x14ac:dyDescent="0.2">
      <c r="A123" s="1">
        <v>122</v>
      </c>
      <c r="B123" s="1" t="s">
        <v>128</v>
      </c>
      <c r="C123" s="1" t="s">
        <v>5</v>
      </c>
    </row>
    <row r="124" spans="1:3" x14ac:dyDescent="0.2">
      <c r="A124" s="1">
        <v>123</v>
      </c>
      <c r="B124" s="1" t="s">
        <v>129</v>
      </c>
      <c r="C124" s="1" t="s">
        <v>5</v>
      </c>
    </row>
    <row r="125" spans="1:3" x14ac:dyDescent="0.2">
      <c r="A125" s="1">
        <v>124</v>
      </c>
      <c r="B125" s="1" t="s">
        <v>130</v>
      </c>
      <c r="C125" s="1" t="s">
        <v>5</v>
      </c>
    </row>
    <row r="126" spans="1:3" x14ac:dyDescent="0.2">
      <c r="A126" s="1">
        <v>125</v>
      </c>
      <c r="B126" s="1" t="s">
        <v>131</v>
      </c>
      <c r="C126" s="1" t="s">
        <v>5</v>
      </c>
    </row>
    <row r="127" spans="1:3" x14ac:dyDescent="0.2">
      <c r="A127" s="1">
        <v>126</v>
      </c>
      <c r="B127" s="1" t="s">
        <v>132</v>
      </c>
      <c r="C127" s="1" t="s">
        <v>5</v>
      </c>
    </row>
    <row r="128" spans="1:3" x14ac:dyDescent="0.2">
      <c r="A128" s="1">
        <v>127</v>
      </c>
      <c r="B128" s="1" t="s">
        <v>133</v>
      </c>
      <c r="C128" s="1" t="s">
        <v>5</v>
      </c>
    </row>
    <row r="129" spans="1:3" x14ac:dyDescent="0.2">
      <c r="A129" s="1">
        <v>128</v>
      </c>
      <c r="B129" s="1" t="s">
        <v>134</v>
      </c>
      <c r="C129" s="1" t="s">
        <v>5</v>
      </c>
    </row>
    <row r="130" spans="1:3" x14ac:dyDescent="0.2">
      <c r="A130" s="1">
        <v>129</v>
      </c>
      <c r="B130" s="1" t="s">
        <v>135</v>
      </c>
      <c r="C130" s="1" t="s">
        <v>5</v>
      </c>
    </row>
    <row r="131" spans="1:3" x14ac:dyDescent="0.2">
      <c r="A131" s="1">
        <v>130</v>
      </c>
      <c r="B131" s="1" t="s">
        <v>136</v>
      </c>
      <c r="C131" s="1" t="s">
        <v>5</v>
      </c>
    </row>
    <row r="132" spans="1:3" x14ac:dyDescent="0.2">
      <c r="A132" s="1">
        <v>131</v>
      </c>
      <c r="B132" s="1" t="s">
        <v>137</v>
      </c>
      <c r="C132" s="1" t="s">
        <v>5</v>
      </c>
    </row>
    <row r="133" spans="1:3" x14ac:dyDescent="0.2">
      <c r="A133" s="1">
        <v>132</v>
      </c>
      <c r="B133" s="1" t="s">
        <v>138</v>
      </c>
      <c r="C133" s="1" t="s">
        <v>5</v>
      </c>
    </row>
    <row r="134" spans="1:3" x14ac:dyDescent="0.2">
      <c r="A134" s="1">
        <v>133</v>
      </c>
      <c r="B134" s="1" t="s">
        <v>139</v>
      </c>
      <c r="C134" s="1" t="s">
        <v>5</v>
      </c>
    </row>
    <row r="135" spans="1:3" x14ac:dyDescent="0.2">
      <c r="A135" s="1">
        <v>134</v>
      </c>
      <c r="B135" s="1" t="s">
        <v>140</v>
      </c>
      <c r="C135" s="1" t="s">
        <v>5</v>
      </c>
    </row>
    <row r="136" spans="1:3" x14ac:dyDescent="0.2">
      <c r="A136" s="1">
        <v>135</v>
      </c>
      <c r="B136" s="1" t="s">
        <v>141</v>
      </c>
      <c r="C136" s="1" t="s">
        <v>5</v>
      </c>
    </row>
    <row r="137" spans="1:3" x14ac:dyDescent="0.2">
      <c r="A137" s="1">
        <v>136</v>
      </c>
      <c r="B137" s="1" t="s">
        <v>142</v>
      </c>
      <c r="C137" s="1" t="s">
        <v>5</v>
      </c>
    </row>
    <row r="138" spans="1:3" x14ac:dyDescent="0.2">
      <c r="A138" s="1">
        <v>137</v>
      </c>
      <c r="B138" s="1" t="s">
        <v>143</v>
      </c>
      <c r="C138" s="1" t="s">
        <v>5</v>
      </c>
    </row>
    <row r="139" spans="1:3" x14ac:dyDescent="0.2">
      <c r="A139" s="1">
        <v>138</v>
      </c>
      <c r="B139" s="1" t="s">
        <v>144</v>
      </c>
      <c r="C139" s="1" t="s">
        <v>5</v>
      </c>
    </row>
    <row r="140" spans="1:3" x14ac:dyDescent="0.2">
      <c r="A140" s="1">
        <v>139</v>
      </c>
      <c r="B140" s="1" t="s">
        <v>145</v>
      </c>
      <c r="C140" s="1" t="s">
        <v>5</v>
      </c>
    </row>
    <row r="141" spans="1:3" x14ac:dyDescent="0.2">
      <c r="A141" s="1">
        <v>140</v>
      </c>
      <c r="B141" s="1" t="s">
        <v>146</v>
      </c>
      <c r="C141" s="1" t="s">
        <v>5</v>
      </c>
    </row>
    <row r="142" spans="1:3" x14ac:dyDescent="0.2">
      <c r="A142" s="1">
        <v>141</v>
      </c>
      <c r="B142" s="1" t="s">
        <v>147</v>
      </c>
      <c r="C142" s="1" t="s">
        <v>5</v>
      </c>
    </row>
    <row r="143" spans="1:3" x14ac:dyDescent="0.2">
      <c r="A143" s="1">
        <v>142</v>
      </c>
      <c r="B143" s="1" t="s">
        <v>148</v>
      </c>
      <c r="C143" s="1" t="s">
        <v>5</v>
      </c>
    </row>
    <row r="144" spans="1:3" x14ac:dyDescent="0.2">
      <c r="A144" s="1">
        <v>143</v>
      </c>
      <c r="B144" s="1" t="s">
        <v>149</v>
      </c>
      <c r="C144" s="1" t="s">
        <v>5</v>
      </c>
    </row>
    <row r="145" spans="1:3" x14ac:dyDescent="0.2">
      <c r="A145" s="1">
        <v>144</v>
      </c>
      <c r="B145" s="1" t="s">
        <v>150</v>
      </c>
      <c r="C145" s="1" t="s">
        <v>5</v>
      </c>
    </row>
    <row r="146" spans="1:3" x14ac:dyDescent="0.2">
      <c r="A146" s="1">
        <v>145</v>
      </c>
      <c r="B146" s="1" t="s">
        <v>151</v>
      </c>
      <c r="C146" s="1" t="s">
        <v>5</v>
      </c>
    </row>
    <row r="147" spans="1:3" x14ac:dyDescent="0.2">
      <c r="A147" s="1">
        <v>146</v>
      </c>
      <c r="B147" s="1" t="s">
        <v>152</v>
      </c>
      <c r="C147" s="1" t="s">
        <v>5</v>
      </c>
    </row>
    <row r="148" spans="1:3" x14ac:dyDescent="0.2">
      <c r="A148" s="1">
        <v>147</v>
      </c>
      <c r="B148" s="1" t="s">
        <v>153</v>
      </c>
      <c r="C148" s="1" t="s">
        <v>5</v>
      </c>
    </row>
    <row r="149" spans="1:3" x14ac:dyDescent="0.2">
      <c r="A149" s="1">
        <v>148</v>
      </c>
      <c r="B149" s="1" t="s">
        <v>154</v>
      </c>
      <c r="C149" s="1" t="s">
        <v>5</v>
      </c>
    </row>
    <row r="150" spans="1:3" x14ac:dyDescent="0.2">
      <c r="A150" s="1">
        <v>149</v>
      </c>
      <c r="B150" s="1" t="s">
        <v>155</v>
      </c>
      <c r="C150" s="1" t="s">
        <v>5</v>
      </c>
    </row>
    <row r="151" spans="1:3" x14ac:dyDescent="0.2">
      <c r="A151" s="1">
        <v>150</v>
      </c>
      <c r="B151" s="1" t="s">
        <v>156</v>
      </c>
      <c r="C151" s="1" t="s">
        <v>5</v>
      </c>
    </row>
    <row r="152" spans="1:3" x14ac:dyDescent="0.2">
      <c r="A152" s="1">
        <v>151</v>
      </c>
      <c r="B152" s="1" t="s">
        <v>157</v>
      </c>
      <c r="C152" s="1" t="s">
        <v>5</v>
      </c>
    </row>
    <row r="153" spans="1:3" x14ac:dyDescent="0.2">
      <c r="A153" s="1">
        <v>152</v>
      </c>
      <c r="B153" s="1" t="s">
        <v>158</v>
      </c>
      <c r="C153" s="1" t="s">
        <v>5</v>
      </c>
    </row>
    <row r="154" spans="1:3" x14ac:dyDescent="0.2">
      <c r="A154" s="1">
        <v>153</v>
      </c>
      <c r="B154" s="1" t="s">
        <v>159</v>
      </c>
      <c r="C154" s="1" t="s">
        <v>5</v>
      </c>
    </row>
    <row r="155" spans="1:3" x14ac:dyDescent="0.2">
      <c r="A155" s="1">
        <v>154</v>
      </c>
      <c r="B155" s="1" t="s">
        <v>160</v>
      </c>
      <c r="C155" s="1" t="s">
        <v>5</v>
      </c>
    </row>
    <row r="156" spans="1:3" x14ac:dyDescent="0.2">
      <c r="A156" s="1">
        <v>155</v>
      </c>
      <c r="B156" s="1" t="s">
        <v>161</v>
      </c>
      <c r="C156" s="1" t="s">
        <v>5</v>
      </c>
    </row>
    <row r="157" spans="1:3" x14ac:dyDescent="0.2">
      <c r="A157" s="1">
        <v>156</v>
      </c>
      <c r="B157" s="1" t="s">
        <v>162</v>
      </c>
      <c r="C157" s="1" t="s">
        <v>5</v>
      </c>
    </row>
    <row r="158" spans="1:3" x14ac:dyDescent="0.2">
      <c r="A158" s="1">
        <v>157</v>
      </c>
      <c r="B158" s="1" t="s">
        <v>163</v>
      </c>
      <c r="C158" s="1" t="s">
        <v>5</v>
      </c>
    </row>
    <row r="159" spans="1:3" x14ac:dyDescent="0.2">
      <c r="A159" s="1">
        <v>158</v>
      </c>
      <c r="B159" s="1" t="s">
        <v>164</v>
      </c>
      <c r="C159" s="1" t="s">
        <v>5</v>
      </c>
    </row>
    <row r="160" spans="1:3" x14ac:dyDescent="0.2">
      <c r="A160" s="1">
        <v>159</v>
      </c>
      <c r="B160" s="1" t="s">
        <v>165</v>
      </c>
      <c r="C160" s="1" t="s">
        <v>5</v>
      </c>
    </row>
    <row r="161" spans="1:3" x14ac:dyDescent="0.2">
      <c r="A161" s="1">
        <v>160</v>
      </c>
      <c r="B161" s="1" t="s">
        <v>166</v>
      </c>
      <c r="C161" s="1" t="s">
        <v>5</v>
      </c>
    </row>
    <row r="162" spans="1:3" x14ac:dyDescent="0.2">
      <c r="A162" s="1">
        <v>161</v>
      </c>
      <c r="B162" s="1" t="s">
        <v>167</v>
      </c>
      <c r="C162" s="1" t="s">
        <v>5</v>
      </c>
    </row>
    <row r="163" spans="1:3" x14ac:dyDescent="0.2">
      <c r="A163" s="1">
        <v>162</v>
      </c>
      <c r="B163" s="1" t="s">
        <v>168</v>
      </c>
      <c r="C163" s="1" t="s">
        <v>5</v>
      </c>
    </row>
    <row r="164" spans="1:3" x14ac:dyDescent="0.2">
      <c r="A164" s="1">
        <v>163</v>
      </c>
      <c r="B164" s="1" t="s">
        <v>169</v>
      </c>
      <c r="C164" s="1" t="s">
        <v>5</v>
      </c>
    </row>
    <row r="165" spans="1:3" x14ac:dyDescent="0.2">
      <c r="A165" s="1">
        <v>164</v>
      </c>
      <c r="B165" s="1" t="s">
        <v>170</v>
      </c>
      <c r="C165" s="1" t="s">
        <v>5</v>
      </c>
    </row>
    <row r="166" spans="1:3" x14ac:dyDescent="0.2">
      <c r="A166" s="1">
        <v>165</v>
      </c>
      <c r="B166" s="1" t="s">
        <v>171</v>
      </c>
      <c r="C166" s="1" t="s">
        <v>5</v>
      </c>
    </row>
    <row r="167" spans="1:3" x14ac:dyDescent="0.2">
      <c r="A167" s="1">
        <v>166</v>
      </c>
      <c r="B167" s="1" t="s">
        <v>172</v>
      </c>
      <c r="C167" s="1" t="s">
        <v>5</v>
      </c>
    </row>
    <row r="168" spans="1:3" x14ac:dyDescent="0.2">
      <c r="A168" s="1">
        <v>167</v>
      </c>
      <c r="B168" s="1" t="s">
        <v>173</v>
      </c>
      <c r="C168" s="1" t="s">
        <v>5</v>
      </c>
    </row>
    <row r="169" spans="1:3" x14ac:dyDescent="0.2">
      <c r="A169" s="1">
        <v>168</v>
      </c>
      <c r="B169" s="1" t="s">
        <v>174</v>
      </c>
      <c r="C169" s="1" t="s">
        <v>5</v>
      </c>
    </row>
    <row r="170" spans="1:3" x14ac:dyDescent="0.2">
      <c r="A170" s="1">
        <v>169</v>
      </c>
      <c r="B170" s="1" t="s">
        <v>175</v>
      </c>
      <c r="C170" s="1" t="s">
        <v>5</v>
      </c>
    </row>
    <row r="171" spans="1:3" x14ac:dyDescent="0.2">
      <c r="A171" s="1">
        <v>170</v>
      </c>
      <c r="B171" s="1" t="s">
        <v>176</v>
      </c>
      <c r="C171" s="1" t="s">
        <v>5</v>
      </c>
    </row>
    <row r="172" spans="1:3" x14ac:dyDescent="0.2">
      <c r="A172" s="1">
        <v>171</v>
      </c>
      <c r="B172" s="1" t="s">
        <v>177</v>
      </c>
      <c r="C172" s="1" t="s">
        <v>5</v>
      </c>
    </row>
    <row r="173" spans="1:3" x14ac:dyDescent="0.2">
      <c r="A173" s="1">
        <v>172</v>
      </c>
      <c r="B173" s="1" t="s">
        <v>178</v>
      </c>
      <c r="C173" s="1" t="s">
        <v>5</v>
      </c>
    </row>
    <row r="174" spans="1:3" x14ac:dyDescent="0.2">
      <c r="A174" s="1">
        <v>173</v>
      </c>
      <c r="B174" s="1" t="s">
        <v>179</v>
      </c>
      <c r="C174" s="1" t="s">
        <v>5</v>
      </c>
    </row>
    <row r="175" spans="1:3" x14ac:dyDescent="0.2">
      <c r="A175" s="1">
        <v>174</v>
      </c>
      <c r="B175" s="1" t="s">
        <v>180</v>
      </c>
      <c r="C175" s="1" t="s">
        <v>5</v>
      </c>
    </row>
    <row r="176" spans="1:3" x14ac:dyDescent="0.2">
      <c r="A176" s="1">
        <v>175</v>
      </c>
      <c r="B176" s="1" t="s">
        <v>181</v>
      </c>
      <c r="C176" s="1" t="s">
        <v>5</v>
      </c>
    </row>
    <row r="177" spans="1:3" x14ac:dyDescent="0.2">
      <c r="A177" s="1">
        <v>176</v>
      </c>
      <c r="B177" s="1" t="s">
        <v>182</v>
      </c>
      <c r="C177" s="1" t="s">
        <v>5</v>
      </c>
    </row>
    <row r="178" spans="1:3" x14ac:dyDescent="0.2">
      <c r="A178" s="1">
        <v>177</v>
      </c>
      <c r="B178" s="1" t="s">
        <v>183</v>
      </c>
      <c r="C178" s="1" t="s">
        <v>5</v>
      </c>
    </row>
    <row r="179" spans="1:3" x14ac:dyDescent="0.2">
      <c r="A179" s="1">
        <v>178</v>
      </c>
      <c r="B179" s="1" t="s">
        <v>184</v>
      </c>
      <c r="C179" s="1" t="s">
        <v>5</v>
      </c>
    </row>
    <row r="180" spans="1:3" x14ac:dyDescent="0.2">
      <c r="A180" s="1">
        <v>179</v>
      </c>
      <c r="B180" s="1" t="s">
        <v>185</v>
      </c>
      <c r="C180" s="1" t="s">
        <v>5</v>
      </c>
    </row>
    <row r="181" spans="1:3" x14ac:dyDescent="0.2">
      <c r="A181" s="1">
        <v>180</v>
      </c>
      <c r="B181" s="1" t="s">
        <v>186</v>
      </c>
      <c r="C181" s="1" t="s">
        <v>5</v>
      </c>
    </row>
    <row r="182" spans="1:3" x14ac:dyDescent="0.2">
      <c r="A182" s="1">
        <v>181</v>
      </c>
      <c r="B182" s="1" t="s">
        <v>187</v>
      </c>
      <c r="C182" s="1" t="s">
        <v>5</v>
      </c>
    </row>
    <row r="183" spans="1:3" x14ac:dyDescent="0.2">
      <c r="A183" s="1">
        <v>182</v>
      </c>
      <c r="B183" s="1" t="s">
        <v>188</v>
      </c>
      <c r="C183" s="1" t="s">
        <v>5</v>
      </c>
    </row>
    <row r="184" spans="1:3" x14ac:dyDescent="0.2">
      <c r="A184" s="1">
        <v>183</v>
      </c>
      <c r="B184" s="1" t="s">
        <v>189</v>
      </c>
      <c r="C184" s="1" t="s">
        <v>5</v>
      </c>
    </row>
    <row r="185" spans="1:3" x14ac:dyDescent="0.2">
      <c r="A185" s="1">
        <v>184</v>
      </c>
      <c r="B185" s="1" t="s">
        <v>190</v>
      </c>
      <c r="C185" s="1" t="s">
        <v>5</v>
      </c>
    </row>
    <row r="186" spans="1:3" x14ac:dyDescent="0.2">
      <c r="A186" s="1">
        <v>185</v>
      </c>
      <c r="B186" s="1" t="s">
        <v>191</v>
      </c>
      <c r="C186" s="1" t="s">
        <v>5</v>
      </c>
    </row>
    <row r="187" spans="1:3" x14ac:dyDescent="0.2">
      <c r="A187" s="1">
        <v>186</v>
      </c>
      <c r="B187" s="1" t="s">
        <v>192</v>
      </c>
      <c r="C187" s="1" t="s">
        <v>5</v>
      </c>
    </row>
    <row r="188" spans="1:3" x14ac:dyDescent="0.2">
      <c r="A188" s="1">
        <v>187</v>
      </c>
      <c r="B188" s="1" t="s">
        <v>193</v>
      </c>
      <c r="C188" s="1" t="s">
        <v>5</v>
      </c>
    </row>
    <row r="189" spans="1:3" x14ac:dyDescent="0.2">
      <c r="A189" s="1">
        <v>188</v>
      </c>
      <c r="B189" s="1" t="s">
        <v>194</v>
      </c>
      <c r="C189" s="1" t="s">
        <v>5</v>
      </c>
    </row>
    <row r="190" spans="1:3" x14ac:dyDescent="0.2">
      <c r="A190" s="1">
        <v>189</v>
      </c>
      <c r="B190" s="1" t="s">
        <v>195</v>
      </c>
      <c r="C190" s="1" t="s">
        <v>5</v>
      </c>
    </row>
    <row r="191" spans="1:3" x14ac:dyDescent="0.2">
      <c r="A191" s="1">
        <v>190</v>
      </c>
      <c r="B191" s="1" t="s">
        <v>196</v>
      </c>
      <c r="C191" s="1" t="s">
        <v>5</v>
      </c>
    </row>
    <row r="192" spans="1:3" x14ac:dyDescent="0.2">
      <c r="A192" s="1">
        <v>191</v>
      </c>
      <c r="B192" s="1" t="s">
        <v>197</v>
      </c>
      <c r="C192" s="1" t="s">
        <v>5</v>
      </c>
    </row>
    <row r="193" spans="1:3" x14ac:dyDescent="0.2">
      <c r="A193" s="1">
        <v>192</v>
      </c>
      <c r="B193" s="1" t="s">
        <v>198</v>
      </c>
      <c r="C193" s="1" t="s">
        <v>5</v>
      </c>
    </row>
    <row r="194" spans="1:3" x14ac:dyDescent="0.2">
      <c r="A194" s="1">
        <v>193</v>
      </c>
      <c r="B194" s="1" t="s">
        <v>199</v>
      </c>
      <c r="C194" s="1" t="s">
        <v>5</v>
      </c>
    </row>
    <row r="195" spans="1:3" x14ac:dyDescent="0.2">
      <c r="A195" s="1">
        <v>194</v>
      </c>
      <c r="B195" s="1" t="s">
        <v>200</v>
      </c>
      <c r="C195" s="1" t="s">
        <v>5</v>
      </c>
    </row>
    <row r="196" spans="1:3" x14ac:dyDescent="0.2">
      <c r="A196" s="1">
        <v>195</v>
      </c>
      <c r="B196" s="1" t="s">
        <v>201</v>
      </c>
      <c r="C196" s="1" t="s">
        <v>5</v>
      </c>
    </row>
    <row r="197" spans="1:3" x14ac:dyDescent="0.2">
      <c r="A197" s="1">
        <v>196</v>
      </c>
      <c r="B197" s="1" t="s">
        <v>202</v>
      </c>
      <c r="C197" s="1" t="s">
        <v>5</v>
      </c>
    </row>
    <row r="198" spans="1:3" x14ac:dyDescent="0.2">
      <c r="A198" s="1">
        <v>197</v>
      </c>
      <c r="B198" s="1" t="s">
        <v>203</v>
      </c>
      <c r="C198" s="1" t="s">
        <v>5</v>
      </c>
    </row>
    <row r="199" spans="1:3" x14ac:dyDescent="0.2">
      <c r="A199" s="1">
        <v>198</v>
      </c>
      <c r="B199" s="1" t="s">
        <v>204</v>
      </c>
      <c r="C199" s="1" t="s">
        <v>5</v>
      </c>
    </row>
    <row r="200" spans="1:3" x14ac:dyDescent="0.2">
      <c r="A200" s="1">
        <v>199</v>
      </c>
      <c r="B200" s="1" t="s">
        <v>205</v>
      </c>
      <c r="C200" s="1" t="s">
        <v>5</v>
      </c>
    </row>
    <row r="201" spans="1:3" x14ac:dyDescent="0.2">
      <c r="A201" s="1">
        <v>200</v>
      </c>
      <c r="B201" s="1" t="s">
        <v>206</v>
      </c>
      <c r="C201" s="1" t="s">
        <v>5</v>
      </c>
    </row>
    <row r="202" spans="1:3" x14ac:dyDescent="0.2">
      <c r="A202" s="1">
        <v>201</v>
      </c>
      <c r="B202" s="1" t="s">
        <v>207</v>
      </c>
      <c r="C202" s="1" t="s">
        <v>5</v>
      </c>
    </row>
    <row r="203" spans="1:3" x14ac:dyDescent="0.2">
      <c r="A203" s="1">
        <v>202</v>
      </c>
      <c r="B203" s="1" t="s">
        <v>208</v>
      </c>
      <c r="C203" s="1" t="s">
        <v>5</v>
      </c>
    </row>
    <row r="204" spans="1:3" x14ac:dyDescent="0.2">
      <c r="A204" s="1">
        <v>203</v>
      </c>
      <c r="B204" s="1" t="s">
        <v>209</v>
      </c>
      <c r="C204" s="1" t="s">
        <v>5</v>
      </c>
    </row>
    <row r="205" spans="1:3" x14ac:dyDescent="0.2">
      <c r="A205" s="1">
        <v>204</v>
      </c>
      <c r="B205" s="1" t="s">
        <v>210</v>
      </c>
      <c r="C205" s="1" t="s">
        <v>5</v>
      </c>
    </row>
    <row r="206" spans="1:3" x14ac:dyDescent="0.2">
      <c r="A206" s="1">
        <v>205</v>
      </c>
      <c r="B206" s="1" t="s">
        <v>211</v>
      </c>
      <c r="C206" s="1" t="s">
        <v>5</v>
      </c>
    </row>
    <row r="207" spans="1:3" x14ac:dyDescent="0.2">
      <c r="A207" s="1">
        <v>206</v>
      </c>
      <c r="B207" s="1" t="s">
        <v>212</v>
      </c>
      <c r="C207" s="1" t="s">
        <v>5</v>
      </c>
    </row>
    <row r="208" spans="1:3" x14ac:dyDescent="0.2">
      <c r="A208" s="1">
        <v>207</v>
      </c>
      <c r="B208" s="1" t="s">
        <v>213</v>
      </c>
      <c r="C208" s="1" t="s">
        <v>5</v>
      </c>
    </row>
    <row r="209" spans="1:3" x14ac:dyDescent="0.2">
      <c r="A209" s="1">
        <v>208</v>
      </c>
      <c r="B209" s="1" t="s">
        <v>214</v>
      </c>
      <c r="C209" s="1" t="s">
        <v>5</v>
      </c>
    </row>
    <row r="210" spans="1:3" x14ac:dyDescent="0.2">
      <c r="A210" s="1">
        <v>209</v>
      </c>
      <c r="B210" s="1" t="s">
        <v>215</v>
      </c>
      <c r="C210" s="1" t="s">
        <v>5</v>
      </c>
    </row>
    <row r="211" spans="1:3" x14ac:dyDescent="0.2">
      <c r="A211" s="1">
        <v>210</v>
      </c>
      <c r="B211" s="1" t="s">
        <v>216</v>
      </c>
      <c r="C211" s="1" t="s">
        <v>5</v>
      </c>
    </row>
    <row r="212" spans="1:3" x14ac:dyDescent="0.2">
      <c r="A212" s="1">
        <v>211</v>
      </c>
      <c r="B212" s="1" t="s">
        <v>217</v>
      </c>
      <c r="C212" s="1" t="s">
        <v>5</v>
      </c>
    </row>
    <row r="213" spans="1:3" x14ac:dyDescent="0.2">
      <c r="A213" s="1">
        <v>212</v>
      </c>
      <c r="B213" s="1" t="s">
        <v>218</v>
      </c>
      <c r="C213" s="1" t="s">
        <v>5</v>
      </c>
    </row>
    <row r="214" spans="1:3" x14ac:dyDescent="0.2">
      <c r="A214" s="1">
        <v>213</v>
      </c>
      <c r="B214" s="1" t="s">
        <v>219</v>
      </c>
      <c r="C214" s="1" t="s">
        <v>5</v>
      </c>
    </row>
    <row r="215" spans="1:3" x14ac:dyDescent="0.2">
      <c r="A215" s="1">
        <v>214</v>
      </c>
      <c r="B215" s="1" t="s">
        <v>220</v>
      </c>
      <c r="C215" s="1" t="s">
        <v>5</v>
      </c>
    </row>
    <row r="216" spans="1:3" x14ac:dyDescent="0.2">
      <c r="A216" s="1">
        <v>215</v>
      </c>
      <c r="B216" s="1" t="s">
        <v>221</v>
      </c>
      <c r="C216" s="1" t="s">
        <v>5</v>
      </c>
    </row>
    <row r="217" spans="1:3" x14ac:dyDescent="0.2">
      <c r="A217" s="1">
        <v>216</v>
      </c>
      <c r="B217" s="1" t="s">
        <v>222</v>
      </c>
      <c r="C217" s="1" t="s">
        <v>5</v>
      </c>
    </row>
    <row r="218" spans="1:3" x14ac:dyDescent="0.2">
      <c r="A218" s="1">
        <v>217</v>
      </c>
      <c r="B218" s="1" t="s">
        <v>223</v>
      </c>
      <c r="C218" s="1" t="s">
        <v>5</v>
      </c>
    </row>
    <row r="219" spans="1:3" x14ac:dyDescent="0.2">
      <c r="A219" s="1">
        <v>218</v>
      </c>
      <c r="B219" s="1" t="s">
        <v>224</v>
      </c>
      <c r="C219" s="1" t="s">
        <v>5</v>
      </c>
    </row>
    <row r="220" spans="1:3" x14ac:dyDescent="0.2">
      <c r="A220" s="1">
        <v>219</v>
      </c>
      <c r="B220" s="1" t="s">
        <v>225</v>
      </c>
      <c r="C220" s="1" t="s">
        <v>5</v>
      </c>
    </row>
    <row r="221" spans="1:3" x14ac:dyDescent="0.2">
      <c r="A221" s="1">
        <v>220</v>
      </c>
      <c r="B221" s="1" t="s">
        <v>226</v>
      </c>
      <c r="C221" s="1" t="s">
        <v>5</v>
      </c>
    </row>
    <row r="222" spans="1:3" x14ac:dyDescent="0.2">
      <c r="A222" s="1">
        <v>221</v>
      </c>
      <c r="B222" s="1" t="s">
        <v>227</v>
      </c>
      <c r="C222" s="1" t="s">
        <v>5</v>
      </c>
    </row>
    <row r="223" spans="1:3" x14ac:dyDescent="0.2">
      <c r="A223" s="1">
        <v>222</v>
      </c>
      <c r="B223" s="1" t="s">
        <v>228</v>
      </c>
      <c r="C223" s="1" t="s">
        <v>5</v>
      </c>
    </row>
    <row r="224" spans="1:3" x14ac:dyDescent="0.2">
      <c r="A224" s="1">
        <v>223</v>
      </c>
      <c r="B224" s="1" t="s">
        <v>229</v>
      </c>
      <c r="C224" s="1" t="s">
        <v>5</v>
      </c>
    </row>
    <row r="225" spans="1:3" x14ac:dyDescent="0.2">
      <c r="A225" s="1">
        <v>224</v>
      </c>
      <c r="B225" s="1" t="s">
        <v>230</v>
      </c>
      <c r="C225" s="1" t="s">
        <v>5</v>
      </c>
    </row>
    <row r="226" spans="1:3" x14ac:dyDescent="0.2">
      <c r="A226" s="1">
        <v>225</v>
      </c>
      <c r="B226" s="1" t="s">
        <v>231</v>
      </c>
      <c r="C226" s="1" t="s">
        <v>5</v>
      </c>
    </row>
    <row r="227" spans="1:3" x14ac:dyDescent="0.2">
      <c r="A227" s="1">
        <v>226</v>
      </c>
      <c r="B227" s="1" t="s">
        <v>232</v>
      </c>
      <c r="C227" s="1" t="s">
        <v>5</v>
      </c>
    </row>
    <row r="228" spans="1:3" x14ac:dyDescent="0.2">
      <c r="A228" s="1">
        <v>227</v>
      </c>
      <c r="B228" s="1" t="s">
        <v>233</v>
      </c>
      <c r="C228" s="1" t="s">
        <v>5</v>
      </c>
    </row>
    <row r="229" spans="1:3" x14ac:dyDescent="0.2">
      <c r="A229" s="1">
        <v>228</v>
      </c>
      <c r="B229" s="1" t="s">
        <v>234</v>
      </c>
      <c r="C229" s="1" t="s">
        <v>5</v>
      </c>
    </row>
    <row r="230" spans="1:3" x14ac:dyDescent="0.2">
      <c r="A230" s="1">
        <v>229</v>
      </c>
      <c r="B230" s="1" t="s">
        <v>235</v>
      </c>
      <c r="C230" s="1" t="s">
        <v>5</v>
      </c>
    </row>
    <row r="231" spans="1:3" x14ac:dyDescent="0.2">
      <c r="A231" s="1">
        <v>230</v>
      </c>
      <c r="B231" s="1" t="s">
        <v>236</v>
      </c>
      <c r="C231" s="1" t="s">
        <v>5</v>
      </c>
    </row>
    <row r="232" spans="1:3" x14ac:dyDescent="0.2">
      <c r="A232" s="1">
        <v>231</v>
      </c>
      <c r="B232" s="1" t="s">
        <v>237</v>
      </c>
      <c r="C232" s="1" t="s">
        <v>5</v>
      </c>
    </row>
    <row r="233" spans="1:3" x14ac:dyDescent="0.2">
      <c r="A233" s="1">
        <v>232</v>
      </c>
      <c r="B233" s="1" t="s">
        <v>238</v>
      </c>
      <c r="C233" s="1" t="s">
        <v>5</v>
      </c>
    </row>
    <row r="234" spans="1:3" x14ac:dyDescent="0.2">
      <c r="A234" s="1">
        <v>233</v>
      </c>
      <c r="B234" s="1" t="s">
        <v>239</v>
      </c>
      <c r="C234" s="1" t="s">
        <v>5</v>
      </c>
    </row>
    <row r="235" spans="1:3" x14ac:dyDescent="0.2">
      <c r="A235" s="1">
        <v>234</v>
      </c>
      <c r="B235" s="1" t="s">
        <v>240</v>
      </c>
      <c r="C235" s="1" t="s">
        <v>5</v>
      </c>
    </row>
    <row r="236" spans="1:3" x14ac:dyDescent="0.2">
      <c r="A236" s="1">
        <v>235</v>
      </c>
      <c r="B236" s="1" t="s">
        <v>241</v>
      </c>
      <c r="C236" s="1" t="s">
        <v>5</v>
      </c>
    </row>
    <row r="237" spans="1:3" x14ac:dyDescent="0.2">
      <c r="A237" s="1">
        <v>236</v>
      </c>
      <c r="B237" s="1" t="s">
        <v>242</v>
      </c>
      <c r="C237" s="1" t="s">
        <v>5</v>
      </c>
    </row>
    <row r="238" spans="1:3" x14ac:dyDescent="0.2">
      <c r="A238" s="1">
        <v>237</v>
      </c>
      <c r="B238" s="1" t="s">
        <v>243</v>
      </c>
      <c r="C238" s="1" t="s">
        <v>5</v>
      </c>
    </row>
    <row r="239" spans="1:3" x14ac:dyDescent="0.2">
      <c r="A239" s="1">
        <v>238</v>
      </c>
      <c r="B239" s="1" t="s">
        <v>244</v>
      </c>
      <c r="C239" s="1" t="s">
        <v>5</v>
      </c>
    </row>
    <row r="240" spans="1:3" x14ac:dyDescent="0.2">
      <c r="A240" s="1">
        <v>239</v>
      </c>
      <c r="B240" s="1" t="s">
        <v>245</v>
      </c>
      <c r="C240" s="1" t="s">
        <v>5</v>
      </c>
    </row>
    <row r="241" spans="1:3" x14ac:dyDescent="0.2">
      <c r="A241" s="1">
        <v>240</v>
      </c>
      <c r="B241" s="1" t="s">
        <v>246</v>
      </c>
      <c r="C241" s="1" t="s">
        <v>5</v>
      </c>
    </row>
    <row r="242" spans="1:3" x14ac:dyDescent="0.2">
      <c r="A242" s="1">
        <v>241</v>
      </c>
      <c r="B242" s="1" t="s">
        <v>247</v>
      </c>
      <c r="C242" s="1" t="s">
        <v>5</v>
      </c>
    </row>
    <row r="243" spans="1:3" x14ac:dyDescent="0.2">
      <c r="A243" s="1">
        <v>242</v>
      </c>
      <c r="B243" s="1" t="s">
        <v>248</v>
      </c>
      <c r="C243" s="1" t="s">
        <v>5</v>
      </c>
    </row>
    <row r="244" spans="1:3" x14ac:dyDescent="0.2">
      <c r="A244" s="1">
        <v>243</v>
      </c>
      <c r="B244" s="1" t="s">
        <v>249</v>
      </c>
      <c r="C244" s="1" t="s">
        <v>5</v>
      </c>
    </row>
    <row r="245" spans="1:3" x14ac:dyDescent="0.2">
      <c r="A245" s="1">
        <v>244</v>
      </c>
      <c r="B245" s="1" t="s">
        <v>250</v>
      </c>
      <c r="C245" s="1" t="s">
        <v>5</v>
      </c>
    </row>
    <row r="246" spans="1:3" x14ac:dyDescent="0.2">
      <c r="A246" s="1">
        <v>245</v>
      </c>
      <c r="B246" s="1" t="s">
        <v>251</v>
      </c>
      <c r="C246" s="1" t="s">
        <v>5</v>
      </c>
    </row>
    <row r="247" spans="1:3" x14ac:dyDescent="0.2">
      <c r="A247" s="1">
        <v>246</v>
      </c>
      <c r="B247" s="1" t="s">
        <v>252</v>
      </c>
      <c r="C247" s="1" t="s">
        <v>5</v>
      </c>
    </row>
    <row r="248" spans="1:3" x14ac:dyDescent="0.2">
      <c r="A248" s="1">
        <v>247</v>
      </c>
      <c r="B248" s="1" t="s">
        <v>253</v>
      </c>
      <c r="C248" s="1" t="s">
        <v>5</v>
      </c>
    </row>
    <row r="249" spans="1:3" x14ac:dyDescent="0.2">
      <c r="A249" s="1">
        <v>248</v>
      </c>
      <c r="B249" s="1" t="s">
        <v>254</v>
      </c>
      <c r="C249" s="1" t="s">
        <v>5</v>
      </c>
    </row>
    <row r="250" spans="1:3" x14ac:dyDescent="0.2">
      <c r="A250" s="1">
        <v>249</v>
      </c>
      <c r="B250" s="1" t="s">
        <v>255</v>
      </c>
      <c r="C250" s="1" t="s">
        <v>5</v>
      </c>
    </row>
    <row r="251" spans="1:3" x14ac:dyDescent="0.2">
      <c r="A251" s="1">
        <v>250</v>
      </c>
      <c r="B251" s="1" t="s">
        <v>256</v>
      </c>
      <c r="C251" s="1" t="s">
        <v>5</v>
      </c>
    </row>
    <row r="252" spans="1:3" x14ac:dyDescent="0.2">
      <c r="A252" s="1">
        <v>251</v>
      </c>
      <c r="B252" s="1" t="s">
        <v>257</v>
      </c>
      <c r="C252" s="1" t="s">
        <v>5</v>
      </c>
    </row>
    <row r="253" spans="1:3" x14ac:dyDescent="0.2">
      <c r="A253" s="1">
        <v>252</v>
      </c>
      <c r="B253" s="1" t="s">
        <v>258</v>
      </c>
      <c r="C253" s="1" t="s">
        <v>5</v>
      </c>
    </row>
    <row r="254" spans="1:3" x14ac:dyDescent="0.2">
      <c r="A254" s="1">
        <v>253</v>
      </c>
      <c r="B254" s="1" t="s">
        <v>259</v>
      </c>
      <c r="C254" s="1" t="s">
        <v>5</v>
      </c>
    </row>
    <row r="255" spans="1:3" x14ac:dyDescent="0.2">
      <c r="A255" s="1">
        <v>254</v>
      </c>
      <c r="B255" s="1" t="s">
        <v>260</v>
      </c>
      <c r="C255" s="1" t="s">
        <v>5</v>
      </c>
    </row>
    <row r="256" spans="1:3" x14ac:dyDescent="0.2">
      <c r="A256" s="1">
        <v>255</v>
      </c>
      <c r="B256" s="1" t="s">
        <v>261</v>
      </c>
      <c r="C256" s="1" t="s">
        <v>5</v>
      </c>
    </row>
    <row r="257" spans="1:3" x14ac:dyDescent="0.2">
      <c r="A257" s="1">
        <v>256</v>
      </c>
      <c r="B257" s="1" t="s">
        <v>262</v>
      </c>
      <c r="C257" s="1" t="s">
        <v>5</v>
      </c>
    </row>
    <row r="258" spans="1:3" x14ac:dyDescent="0.2">
      <c r="A258" s="1">
        <v>257</v>
      </c>
      <c r="B258" s="1" t="s">
        <v>263</v>
      </c>
      <c r="C258" s="1" t="s">
        <v>5</v>
      </c>
    </row>
    <row r="259" spans="1:3" x14ac:dyDescent="0.2">
      <c r="A259" s="1">
        <v>258</v>
      </c>
      <c r="B259" s="1" t="s">
        <v>264</v>
      </c>
      <c r="C259" s="1" t="s">
        <v>5</v>
      </c>
    </row>
    <row r="260" spans="1:3" x14ac:dyDescent="0.2">
      <c r="A260" s="1">
        <v>259</v>
      </c>
      <c r="B260" s="1" t="s">
        <v>265</v>
      </c>
      <c r="C260" s="1" t="s">
        <v>5</v>
      </c>
    </row>
    <row r="261" spans="1:3" x14ac:dyDescent="0.2">
      <c r="A261" s="1">
        <v>260</v>
      </c>
      <c r="B261" s="1" t="s">
        <v>266</v>
      </c>
      <c r="C261" s="1" t="s">
        <v>5</v>
      </c>
    </row>
    <row r="262" spans="1:3" x14ac:dyDescent="0.2">
      <c r="A262" s="1">
        <v>261</v>
      </c>
      <c r="B262" s="1" t="s">
        <v>267</v>
      </c>
      <c r="C262" s="1" t="s">
        <v>5</v>
      </c>
    </row>
    <row r="263" spans="1:3" x14ac:dyDescent="0.2">
      <c r="A263" s="1">
        <v>262</v>
      </c>
      <c r="B263" s="1" t="s">
        <v>268</v>
      </c>
      <c r="C263" s="1" t="s">
        <v>5</v>
      </c>
    </row>
    <row r="264" spans="1:3" x14ac:dyDescent="0.2">
      <c r="A264" s="1">
        <v>263</v>
      </c>
      <c r="B264" s="1" t="s">
        <v>269</v>
      </c>
      <c r="C264" s="1" t="s">
        <v>5</v>
      </c>
    </row>
    <row r="265" spans="1:3" x14ac:dyDescent="0.2">
      <c r="A265" s="1">
        <v>264</v>
      </c>
      <c r="B265" s="1" t="s">
        <v>270</v>
      </c>
      <c r="C265" s="1" t="s">
        <v>5</v>
      </c>
    </row>
    <row r="266" spans="1:3" x14ac:dyDescent="0.2">
      <c r="A266" s="1">
        <v>265</v>
      </c>
      <c r="B266" s="1" t="s">
        <v>271</v>
      </c>
      <c r="C266" s="1" t="s">
        <v>5</v>
      </c>
    </row>
    <row r="267" spans="1:3" x14ac:dyDescent="0.2">
      <c r="A267" s="1">
        <v>266</v>
      </c>
      <c r="B267" s="1" t="s">
        <v>272</v>
      </c>
      <c r="C267" s="1" t="s">
        <v>5</v>
      </c>
    </row>
    <row r="268" spans="1:3" x14ac:dyDescent="0.2">
      <c r="A268" s="1">
        <v>267</v>
      </c>
      <c r="B268" s="1" t="s">
        <v>273</v>
      </c>
      <c r="C268" s="1" t="s">
        <v>5</v>
      </c>
    </row>
    <row r="269" spans="1:3" x14ac:dyDescent="0.2">
      <c r="A269" s="1">
        <v>268</v>
      </c>
      <c r="B269" s="1" t="s">
        <v>274</v>
      </c>
      <c r="C269" s="1" t="s">
        <v>5</v>
      </c>
    </row>
    <row r="270" spans="1:3" x14ac:dyDescent="0.2">
      <c r="A270" s="1">
        <v>269</v>
      </c>
      <c r="B270" s="1" t="s">
        <v>275</v>
      </c>
      <c r="C270" s="1" t="s">
        <v>5</v>
      </c>
    </row>
    <row r="271" spans="1:3" x14ac:dyDescent="0.2">
      <c r="A271" s="1">
        <v>270</v>
      </c>
      <c r="B271" s="1" t="s">
        <v>276</v>
      </c>
      <c r="C271" s="1" t="s">
        <v>5</v>
      </c>
    </row>
    <row r="272" spans="1:3" x14ac:dyDescent="0.2">
      <c r="A272" s="1">
        <v>271</v>
      </c>
      <c r="B272" s="1" t="s">
        <v>277</v>
      </c>
      <c r="C272" s="1" t="s">
        <v>5</v>
      </c>
    </row>
    <row r="273" spans="1:3" x14ac:dyDescent="0.2">
      <c r="A273" s="1">
        <v>272</v>
      </c>
      <c r="B273" s="1" t="s">
        <v>278</v>
      </c>
      <c r="C273" s="1" t="s">
        <v>5</v>
      </c>
    </row>
    <row r="274" spans="1:3" x14ac:dyDescent="0.2">
      <c r="A274" s="1">
        <v>273</v>
      </c>
      <c r="B274" s="1" t="s">
        <v>279</v>
      </c>
      <c r="C274" s="1" t="s">
        <v>5</v>
      </c>
    </row>
    <row r="275" spans="1:3" x14ac:dyDescent="0.2">
      <c r="A275" s="1">
        <v>274</v>
      </c>
      <c r="B275" s="1" t="s">
        <v>280</v>
      </c>
      <c r="C275" s="1" t="s">
        <v>5</v>
      </c>
    </row>
    <row r="276" spans="1:3" x14ac:dyDescent="0.2">
      <c r="A276" s="1">
        <v>275</v>
      </c>
      <c r="B276" s="1" t="s">
        <v>281</v>
      </c>
      <c r="C276" s="1" t="s">
        <v>5</v>
      </c>
    </row>
    <row r="277" spans="1:3" x14ac:dyDescent="0.2">
      <c r="A277" s="1">
        <v>276</v>
      </c>
      <c r="B277" s="1" t="s">
        <v>282</v>
      </c>
      <c r="C277" s="1" t="s">
        <v>5</v>
      </c>
    </row>
    <row r="278" spans="1:3" x14ac:dyDescent="0.2">
      <c r="A278" s="1">
        <v>277</v>
      </c>
      <c r="B278" s="1" t="s">
        <v>283</v>
      </c>
      <c r="C278" s="1" t="s">
        <v>5</v>
      </c>
    </row>
    <row r="279" spans="1:3" x14ac:dyDescent="0.2">
      <c r="A279" s="1">
        <v>278</v>
      </c>
      <c r="B279" s="1" t="s">
        <v>284</v>
      </c>
      <c r="C279" s="1" t="s">
        <v>5</v>
      </c>
    </row>
    <row r="280" spans="1:3" x14ac:dyDescent="0.2">
      <c r="A280" s="1">
        <v>279</v>
      </c>
      <c r="B280" s="1" t="s">
        <v>285</v>
      </c>
      <c r="C280" s="1" t="s">
        <v>5</v>
      </c>
    </row>
    <row r="281" spans="1:3" x14ac:dyDescent="0.2">
      <c r="A281" s="1">
        <v>280</v>
      </c>
      <c r="B281" s="1" t="s">
        <v>286</v>
      </c>
      <c r="C281" s="1" t="s">
        <v>5</v>
      </c>
    </row>
    <row r="282" spans="1:3" x14ac:dyDescent="0.2">
      <c r="A282" s="1">
        <v>281</v>
      </c>
      <c r="B282" s="1" t="s">
        <v>287</v>
      </c>
      <c r="C282" s="1" t="s">
        <v>5</v>
      </c>
    </row>
    <row r="283" spans="1:3" x14ac:dyDescent="0.2">
      <c r="A283" s="1">
        <v>282</v>
      </c>
      <c r="B283" s="1" t="s">
        <v>288</v>
      </c>
      <c r="C283" s="1" t="s">
        <v>5</v>
      </c>
    </row>
    <row r="284" spans="1:3" x14ac:dyDescent="0.2">
      <c r="A284" s="1">
        <v>283</v>
      </c>
      <c r="B284" s="1" t="s">
        <v>289</v>
      </c>
      <c r="C284" s="1" t="s">
        <v>5</v>
      </c>
    </row>
    <row r="285" spans="1:3" x14ac:dyDescent="0.2">
      <c r="A285" s="1">
        <v>284</v>
      </c>
      <c r="B285" s="1" t="s">
        <v>290</v>
      </c>
      <c r="C285" s="1" t="s">
        <v>5</v>
      </c>
    </row>
    <row r="286" spans="1:3" x14ac:dyDescent="0.2">
      <c r="A286" s="1">
        <v>285</v>
      </c>
      <c r="B286" s="1" t="s">
        <v>291</v>
      </c>
      <c r="C286" s="1" t="s">
        <v>5</v>
      </c>
    </row>
    <row r="287" spans="1:3" x14ac:dyDescent="0.2">
      <c r="A287" s="1">
        <v>286</v>
      </c>
      <c r="B287" s="1" t="s">
        <v>292</v>
      </c>
      <c r="C287" s="1" t="s">
        <v>5</v>
      </c>
    </row>
    <row r="288" spans="1:3" x14ac:dyDescent="0.2">
      <c r="A288" s="1">
        <v>287</v>
      </c>
      <c r="B288" s="1" t="s">
        <v>293</v>
      </c>
      <c r="C288" s="1" t="s">
        <v>5</v>
      </c>
    </row>
    <row r="289" spans="1:3" x14ac:dyDescent="0.2">
      <c r="A289" s="1">
        <v>288</v>
      </c>
      <c r="B289" s="1" t="s">
        <v>294</v>
      </c>
      <c r="C289" s="1" t="s">
        <v>5</v>
      </c>
    </row>
    <row r="290" spans="1:3" x14ac:dyDescent="0.2">
      <c r="A290" s="1">
        <v>289</v>
      </c>
      <c r="B290" s="1" t="s">
        <v>295</v>
      </c>
      <c r="C290" s="1" t="s">
        <v>5</v>
      </c>
    </row>
    <row r="291" spans="1:3" x14ac:dyDescent="0.2">
      <c r="A291" s="1">
        <v>290</v>
      </c>
      <c r="B291" s="1" t="s">
        <v>296</v>
      </c>
      <c r="C291" s="1" t="s">
        <v>5</v>
      </c>
    </row>
    <row r="292" spans="1:3" x14ac:dyDescent="0.2">
      <c r="A292" s="1">
        <v>291</v>
      </c>
      <c r="B292" s="1" t="s">
        <v>297</v>
      </c>
      <c r="C292" s="1" t="s">
        <v>5</v>
      </c>
    </row>
    <row r="293" spans="1:3" x14ac:dyDescent="0.2">
      <c r="A293" s="1">
        <v>292</v>
      </c>
      <c r="B293" s="1" t="s">
        <v>298</v>
      </c>
      <c r="C293" s="1" t="s">
        <v>5</v>
      </c>
    </row>
    <row r="294" spans="1:3" x14ac:dyDescent="0.2">
      <c r="A294" s="1">
        <v>293</v>
      </c>
      <c r="B294" s="1" t="s">
        <v>299</v>
      </c>
      <c r="C294" s="1" t="s">
        <v>5</v>
      </c>
    </row>
    <row r="295" spans="1:3" x14ac:dyDescent="0.2">
      <c r="A295" s="1">
        <v>294</v>
      </c>
      <c r="B295" s="1" t="s">
        <v>300</v>
      </c>
      <c r="C295" s="1" t="s">
        <v>5</v>
      </c>
    </row>
    <row r="296" spans="1:3" x14ac:dyDescent="0.2">
      <c r="A296" s="1">
        <v>295</v>
      </c>
      <c r="B296" s="1" t="s">
        <v>301</v>
      </c>
      <c r="C296" s="1" t="s">
        <v>5</v>
      </c>
    </row>
    <row r="297" spans="1:3" x14ac:dyDescent="0.2">
      <c r="A297" s="1">
        <v>296</v>
      </c>
      <c r="B297" s="1" t="s">
        <v>302</v>
      </c>
      <c r="C297" s="1" t="s">
        <v>5</v>
      </c>
    </row>
    <row r="298" spans="1:3" x14ac:dyDescent="0.2">
      <c r="A298" s="1">
        <v>297</v>
      </c>
      <c r="B298" s="1" t="s">
        <v>303</v>
      </c>
      <c r="C298" s="1" t="s">
        <v>5</v>
      </c>
    </row>
    <row r="299" spans="1:3" x14ac:dyDescent="0.2">
      <c r="A299" s="1">
        <v>298</v>
      </c>
      <c r="B299" s="1" t="s">
        <v>304</v>
      </c>
      <c r="C299" s="1" t="s">
        <v>5</v>
      </c>
    </row>
    <row r="300" spans="1:3" x14ac:dyDescent="0.2">
      <c r="A300" s="1">
        <v>299</v>
      </c>
      <c r="B300" s="1" t="s">
        <v>305</v>
      </c>
      <c r="C300" s="1" t="s">
        <v>5</v>
      </c>
    </row>
    <row r="301" spans="1:3" x14ac:dyDescent="0.2">
      <c r="A301" s="1">
        <v>300</v>
      </c>
      <c r="B301" s="1" t="s">
        <v>306</v>
      </c>
      <c r="C301" s="1" t="s">
        <v>307</v>
      </c>
    </row>
    <row r="302" spans="1:3" x14ac:dyDescent="0.2">
      <c r="A302" s="1">
        <v>301</v>
      </c>
      <c r="B302" s="1" t="s">
        <v>308</v>
      </c>
      <c r="C302" s="1" t="s">
        <v>5</v>
      </c>
    </row>
    <row r="303" spans="1:3" x14ac:dyDescent="0.2">
      <c r="A303" s="1">
        <v>302</v>
      </c>
      <c r="B303" s="1" t="s">
        <v>309</v>
      </c>
      <c r="C303" s="1" t="s">
        <v>5</v>
      </c>
    </row>
    <row r="304" spans="1:3" x14ac:dyDescent="0.2">
      <c r="A304" s="1">
        <v>303</v>
      </c>
      <c r="B304" s="1" t="s">
        <v>310</v>
      </c>
      <c r="C304" s="1" t="s">
        <v>60</v>
      </c>
    </row>
    <row r="305" spans="1:3" x14ac:dyDescent="0.2">
      <c r="A305" s="1">
        <v>304</v>
      </c>
      <c r="B305" s="1" t="s">
        <v>311</v>
      </c>
      <c r="C305" s="1" t="s">
        <v>5</v>
      </c>
    </row>
    <row r="306" spans="1:3" x14ac:dyDescent="0.2">
      <c r="A306" s="1">
        <v>305</v>
      </c>
      <c r="B306" s="1" t="s">
        <v>312</v>
      </c>
      <c r="C306" s="1" t="s">
        <v>5</v>
      </c>
    </row>
    <row r="307" spans="1:3" x14ac:dyDescent="0.2">
      <c r="A307" s="1">
        <v>306</v>
      </c>
      <c r="B307" s="1" t="s">
        <v>313</v>
      </c>
      <c r="C307" s="1" t="s">
        <v>5</v>
      </c>
    </row>
    <row r="308" spans="1:3" x14ac:dyDescent="0.2">
      <c r="A308" s="1">
        <v>307</v>
      </c>
      <c r="B308" s="1" t="s">
        <v>314</v>
      </c>
      <c r="C308" s="1" t="s">
        <v>5</v>
      </c>
    </row>
    <row r="309" spans="1:3" x14ac:dyDescent="0.2">
      <c r="A309" s="1">
        <v>308</v>
      </c>
      <c r="B309" s="1" t="s">
        <v>315</v>
      </c>
      <c r="C309" s="1" t="s">
        <v>5</v>
      </c>
    </row>
    <row r="310" spans="1:3" x14ac:dyDescent="0.2">
      <c r="A310" s="1">
        <v>309</v>
      </c>
      <c r="B310" s="1" t="s">
        <v>316</v>
      </c>
      <c r="C310" s="1" t="s">
        <v>5</v>
      </c>
    </row>
    <row r="311" spans="1:3" x14ac:dyDescent="0.2">
      <c r="A311" s="1">
        <v>310</v>
      </c>
      <c r="B311" s="1" t="s">
        <v>317</v>
      </c>
      <c r="C311" s="1" t="s">
        <v>5</v>
      </c>
    </row>
    <row r="312" spans="1:3" x14ac:dyDescent="0.2">
      <c r="A312" s="1">
        <v>311</v>
      </c>
      <c r="B312" s="1" t="s">
        <v>318</v>
      </c>
      <c r="C312" s="1" t="s">
        <v>5</v>
      </c>
    </row>
    <row r="313" spans="1:3" x14ac:dyDescent="0.2">
      <c r="A313" s="1">
        <v>312</v>
      </c>
      <c r="B313" s="1" t="s">
        <v>319</v>
      </c>
      <c r="C313" s="1" t="s">
        <v>5</v>
      </c>
    </row>
    <row r="314" spans="1:3" x14ac:dyDescent="0.2">
      <c r="A314" s="1">
        <v>313</v>
      </c>
      <c r="B314" s="1" t="s">
        <v>320</v>
      </c>
      <c r="C314" s="1" t="s">
        <v>5</v>
      </c>
    </row>
    <row r="315" spans="1:3" x14ac:dyDescent="0.2">
      <c r="A315" s="1">
        <v>314</v>
      </c>
      <c r="B315" s="1" t="s">
        <v>321</v>
      </c>
      <c r="C315" s="1" t="s">
        <v>5</v>
      </c>
    </row>
    <row r="316" spans="1:3" x14ac:dyDescent="0.2">
      <c r="A316" s="1">
        <v>315</v>
      </c>
      <c r="B316" s="1" t="s">
        <v>322</v>
      </c>
      <c r="C316" s="1" t="s">
        <v>5</v>
      </c>
    </row>
    <row r="317" spans="1:3" x14ac:dyDescent="0.2">
      <c r="A317" s="1">
        <v>316</v>
      </c>
      <c r="B317" s="1" t="s">
        <v>323</v>
      </c>
      <c r="C317" s="1" t="s">
        <v>5</v>
      </c>
    </row>
    <row r="318" spans="1:3" x14ac:dyDescent="0.2">
      <c r="A318" s="1">
        <v>317</v>
      </c>
      <c r="B318" s="1" t="s">
        <v>324</v>
      </c>
      <c r="C318" s="1" t="s">
        <v>5</v>
      </c>
    </row>
    <row r="319" spans="1:3" x14ac:dyDescent="0.2">
      <c r="A319" s="1">
        <v>318</v>
      </c>
      <c r="B319" s="1" t="s">
        <v>325</v>
      </c>
      <c r="C319" s="1" t="s">
        <v>5</v>
      </c>
    </row>
    <row r="320" spans="1:3" x14ac:dyDescent="0.2">
      <c r="A320" s="1">
        <v>319</v>
      </c>
      <c r="B320" s="1" t="s">
        <v>326</v>
      </c>
      <c r="C320" s="1" t="s">
        <v>5</v>
      </c>
    </row>
    <row r="321" spans="1:3" x14ac:dyDescent="0.2">
      <c r="A321" s="1">
        <v>320</v>
      </c>
      <c r="B321" s="1" t="s">
        <v>327</v>
      </c>
      <c r="C321" s="1" t="s">
        <v>5</v>
      </c>
    </row>
    <row r="322" spans="1:3" x14ac:dyDescent="0.2">
      <c r="A322" s="1">
        <v>321</v>
      </c>
      <c r="B322" s="1" t="s">
        <v>328</v>
      </c>
      <c r="C322" s="1" t="s">
        <v>5</v>
      </c>
    </row>
    <row r="323" spans="1:3" x14ac:dyDescent="0.2">
      <c r="A323" s="1">
        <v>322</v>
      </c>
      <c r="B323" s="1" t="s">
        <v>329</v>
      </c>
      <c r="C323" s="1" t="s">
        <v>5</v>
      </c>
    </row>
    <row r="324" spans="1:3" x14ac:dyDescent="0.2">
      <c r="A324" s="1">
        <v>323</v>
      </c>
      <c r="B324" s="1" t="s">
        <v>330</v>
      </c>
      <c r="C324" s="1" t="s">
        <v>5</v>
      </c>
    </row>
    <row r="325" spans="1:3" x14ac:dyDescent="0.2">
      <c r="A325" s="1">
        <v>324</v>
      </c>
      <c r="B325" s="1" t="s">
        <v>331</v>
      </c>
      <c r="C325" s="1" t="s">
        <v>5</v>
      </c>
    </row>
    <row r="326" spans="1:3" x14ac:dyDescent="0.2">
      <c r="A326" s="1">
        <v>325</v>
      </c>
      <c r="B326" s="1" t="s">
        <v>332</v>
      </c>
      <c r="C326" s="1" t="s">
        <v>5</v>
      </c>
    </row>
    <row r="327" spans="1:3" x14ac:dyDescent="0.2">
      <c r="A327" s="1">
        <v>326</v>
      </c>
      <c r="B327" s="1" t="s">
        <v>333</v>
      </c>
      <c r="C327" s="1" t="s">
        <v>5</v>
      </c>
    </row>
    <row r="328" spans="1:3" x14ac:dyDescent="0.2">
      <c r="A328" s="1">
        <v>327</v>
      </c>
      <c r="B328" s="1" t="s">
        <v>334</v>
      </c>
      <c r="C328" s="1" t="s">
        <v>5</v>
      </c>
    </row>
    <row r="329" spans="1:3" x14ac:dyDescent="0.2">
      <c r="A329" s="1">
        <v>328</v>
      </c>
      <c r="B329" s="1" t="s">
        <v>335</v>
      </c>
      <c r="C329" s="1" t="s">
        <v>5</v>
      </c>
    </row>
    <row r="330" spans="1:3" x14ac:dyDescent="0.2">
      <c r="A330" s="1">
        <v>329</v>
      </c>
      <c r="B330" s="1" t="s">
        <v>336</v>
      </c>
      <c r="C330" s="1" t="s">
        <v>5</v>
      </c>
    </row>
    <row r="331" spans="1:3" x14ac:dyDescent="0.2">
      <c r="A331" s="1">
        <v>330</v>
      </c>
      <c r="B331" s="1" t="s">
        <v>337</v>
      </c>
      <c r="C331" s="1" t="s">
        <v>5</v>
      </c>
    </row>
    <row r="332" spans="1:3" x14ac:dyDescent="0.2">
      <c r="A332" s="1">
        <v>331</v>
      </c>
      <c r="B332" s="1" t="s">
        <v>338</v>
      </c>
      <c r="C332" s="1" t="s">
        <v>5</v>
      </c>
    </row>
    <row r="333" spans="1:3" x14ac:dyDescent="0.2">
      <c r="A333" s="1">
        <v>332</v>
      </c>
      <c r="B333" s="1" t="s">
        <v>339</v>
      </c>
      <c r="C333" s="1" t="s">
        <v>5</v>
      </c>
    </row>
    <row r="334" spans="1:3" x14ac:dyDescent="0.2">
      <c r="A334" s="1">
        <v>333</v>
      </c>
      <c r="B334" s="1" t="s">
        <v>340</v>
      </c>
      <c r="C334" s="1" t="s">
        <v>5</v>
      </c>
    </row>
    <row r="335" spans="1:3" x14ac:dyDescent="0.2">
      <c r="A335" s="1">
        <v>334</v>
      </c>
      <c r="B335" s="1" t="s">
        <v>341</v>
      </c>
      <c r="C335" s="1" t="s">
        <v>5</v>
      </c>
    </row>
    <row r="336" spans="1:3" x14ac:dyDescent="0.2">
      <c r="A336" s="1">
        <v>335</v>
      </c>
      <c r="B336" s="1" t="s">
        <v>342</v>
      </c>
      <c r="C336" s="1" t="s">
        <v>5</v>
      </c>
    </row>
    <row r="337" spans="1:3" x14ac:dyDescent="0.2">
      <c r="A337" s="1">
        <v>336</v>
      </c>
      <c r="B337" s="1" t="s">
        <v>343</v>
      </c>
      <c r="C337" s="1" t="s">
        <v>5</v>
      </c>
    </row>
    <row r="338" spans="1:3" x14ac:dyDescent="0.2">
      <c r="A338" s="1">
        <v>337</v>
      </c>
      <c r="B338" s="1" t="s">
        <v>344</v>
      </c>
      <c r="C338" s="1" t="s">
        <v>5</v>
      </c>
    </row>
    <row r="339" spans="1:3" x14ac:dyDescent="0.2">
      <c r="A339" s="1">
        <v>338</v>
      </c>
      <c r="B339" s="1" t="s">
        <v>345</v>
      </c>
      <c r="C339" s="1" t="s">
        <v>5</v>
      </c>
    </row>
    <row r="340" spans="1:3" x14ac:dyDescent="0.2">
      <c r="A340" s="1">
        <v>339</v>
      </c>
      <c r="B340" s="1" t="s">
        <v>346</v>
      </c>
      <c r="C340" s="1" t="s">
        <v>5</v>
      </c>
    </row>
    <row r="341" spans="1:3" x14ac:dyDescent="0.2">
      <c r="A341" s="1">
        <v>340</v>
      </c>
      <c r="B341" s="1" t="s">
        <v>347</v>
      </c>
      <c r="C341" s="1" t="s">
        <v>5</v>
      </c>
    </row>
    <row r="342" spans="1:3" x14ac:dyDescent="0.2">
      <c r="A342" s="1">
        <v>341</v>
      </c>
      <c r="B342" s="1" t="s">
        <v>348</v>
      </c>
      <c r="C342" s="1" t="s">
        <v>5</v>
      </c>
    </row>
    <row r="343" spans="1:3" x14ac:dyDescent="0.2">
      <c r="A343" s="1">
        <v>342</v>
      </c>
      <c r="B343" s="1" t="s">
        <v>349</v>
      </c>
      <c r="C343" s="1" t="s">
        <v>5</v>
      </c>
    </row>
    <row r="344" spans="1:3" x14ac:dyDescent="0.2">
      <c r="A344" s="1">
        <v>343</v>
      </c>
      <c r="B344" s="1" t="s">
        <v>350</v>
      </c>
      <c r="C344" s="1" t="s">
        <v>5</v>
      </c>
    </row>
    <row r="345" spans="1:3" x14ac:dyDescent="0.2">
      <c r="A345" s="1">
        <v>344</v>
      </c>
      <c r="B345" s="1" t="s">
        <v>351</v>
      </c>
      <c r="C345" s="1" t="s">
        <v>5</v>
      </c>
    </row>
    <row r="346" spans="1:3" x14ac:dyDescent="0.2">
      <c r="A346" s="1">
        <v>345</v>
      </c>
      <c r="B346" s="1" t="s">
        <v>352</v>
      </c>
      <c r="C346" s="1" t="s">
        <v>5</v>
      </c>
    </row>
    <row r="347" spans="1:3" x14ac:dyDescent="0.2">
      <c r="A347" s="1">
        <v>346</v>
      </c>
      <c r="B347" s="1" t="s">
        <v>353</v>
      </c>
      <c r="C347" s="1" t="s">
        <v>5</v>
      </c>
    </row>
    <row r="348" spans="1:3" x14ac:dyDescent="0.2">
      <c r="A348" s="1">
        <v>347</v>
      </c>
      <c r="B348" s="1" t="s">
        <v>354</v>
      </c>
      <c r="C348" s="1" t="s">
        <v>5</v>
      </c>
    </row>
    <row r="349" spans="1:3" x14ac:dyDescent="0.2">
      <c r="A349" s="1">
        <v>348</v>
      </c>
      <c r="B349" s="1" t="s">
        <v>355</v>
      </c>
      <c r="C349" s="1" t="s">
        <v>5</v>
      </c>
    </row>
    <row r="350" spans="1:3" x14ac:dyDescent="0.2">
      <c r="A350" s="1">
        <v>349</v>
      </c>
      <c r="B350" s="1" t="s">
        <v>356</v>
      </c>
      <c r="C350" s="1" t="s">
        <v>5</v>
      </c>
    </row>
    <row r="351" spans="1:3" x14ac:dyDescent="0.2">
      <c r="A351" s="1">
        <v>350</v>
      </c>
      <c r="B351" s="1" t="s">
        <v>357</v>
      </c>
      <c r="C351" s="1" t="s">
        <v>5</v>
      </c>
    </row>
    <row r="352" spans="1:3" x14ac:dyDescent="0.2">
      <c r="A352" s="1">
        <v>351</v>
      </c>
      <c r="B352" s="1" t="s">
        <v>358</v>
      </c>
      <c r="C352" s="1" t="s">
        <v>5</v>
      </c>
    </row>
    <row r="353" spans="1:3" x14ac:dyDescent="0.2">
      <c r="A353" s="1">
        <v>352</v>
      </c>
      <c r="B353" s="1" t="s">
        <v>359</v>
      </c>
      <c r="C353" s="1" t="s">
        <v>5</v>
      </c>
    </row>
    <row r="354" spans="1:3" x14ac:dyDescent="0.2">
      <c r="A354" s="1">
        <v>353</v>
      </c>
      <c r="B354" s="1" t="s">
        <v>360</v>
      </c>
      <c r="C354" s="1" t="s">
        <v>5</v>
      </c>
    </row>
    <row r="355" spans="1:3" x14ac:dyDescent="0.2">
      <c r="A355" s="1">
        <v>354</v>
      </c>
      <c r="B355" s="1" t="s">
        <v>361</v>
      </c>
      <c r="C355" s="1" t="s">
        <v>5</v>
      </c>
    </row>
    <row r="356" spans="1:3" x14ac:dyDescent="0.2">
      <c r="A356" s="1">
        <v>355</v>
      </c>
      <c r="B356" s="1" t="s">
        <v>362</v>
      </c>
      <c r="C356" s="1" t="s">
        <v>5</v>
      </c>
    </row>
    <row r="357" spans="1:3" x14ac:dyDescent="0.2">
      <c r="A357" s="1">
        <v>356</v>
      </c>
      <c r="B357" s="1" t="s">
        <v>363</v>
      </c>
      <c r="C357" s="1" t="s">
        <v>5</v>
      </c>
    </row>
    <row r="358" spans="1:3" x14ac:dyDescent="0.2">
      <c r="A358" s="1">
        <v>357</v>
      </c>
      <c r="B358" s="1" t="s">
        <v>364</v>
      </c>
      <c r="C358" s="1" t="s">
        <v>5</v>
      </c>
    </row>
    <row r="359" spans="1:3" x14ac:dyDescent="0.2">
      <c r="A359" s="1">
        <v>358</v>
      </c>
      <c r="B359" s="1" t="s">
        <v>365</v>
      </c>
      <c r="C359" s="1" t="s">
        <v>5</v>
      </c>
    </row>
    <row r="360" spans="1:3" x14ac:dyDescent="0.2">
      <c r="A360" s="1">
        <v>359</v>
      </c>
      <c r="B360" s="1" t="s">
        <v>366</v>
      </c>
      <c r="C360" s="1" t="s">
        <v>5</v>
      </c>
    </row>
    <row r="361" spans="1:3" x14ac:dyDescent="0.2">
      <c r="A361" s="1">
        <v>360</v>
      </c>
      <c r="B361" s="1" t="s">
        <v>367</v>
      </c>
      <c r="C361" s="1" t="s">
        <v>5</v>
      </c>
    </row>
    <row r="362" spans="1:3" x14ac:dyDescent="0.2">
      <c r="A362" s="1">
        <v>361</v>
      </c>
      <c r="B362" s="1" t="s">
        <v>368</v>
      </c>
      <c r="C362" s="1" t="s">
        <v>5</v>
      </c>
    </row>
    <row r="363" spans="1:3" x14ac:dyDescent="0.2">
      <c r="A363" s="1">
        <v>362</v>
      </c>
      <c r="B363" s="1" t="s">
        <v>369</v>
      </c>
      <c r="C363" s="1" t="s">
        <v>5</v>
      </c>
    </row>
    <row r="364" spans="1:3" x14ac:dyDescent="0.2">
      <c r="A364" s="1">
        <v>363</v>
      </c>
      <c r="B364" s="1" t="s">
        <v>370</v>
      </c>
      <c r="C364" s="1" t="s">
        <v>5</v>
      </c>
    </row>
    <row r="365" spans="1:3" x14ac:dyDescent="0.2">
      <c r="A365" s="1">
        <v>364</v>
      </c>
      <c r="B365" s="1" t="s">
        <v>371</v>
      </c>
      <c r="C365" s="1" t="s">
        <v>5</v>
      </c>
    </row>
    <row r="366" spans="1:3" x14ac:dyDescent="0.2">
      <c r="A366" s="1">
        <v>365</v>
      </c>
      <c r="B366" s="1" t="s">
        <v>372</v>
      </c>
      <c r="C366" s="1" t="s">
        <v>5</v>
      </c>
    </row>
    <row r="367" spans="1:3" x14ac:dyDescent="0.2">
      <c r="A367" s="1">
        <v>366</v>
      </c>
      <c r="B367" s="1" t="s">
        <v>373</v>
      </c>
      <c r="C367" s="1" t="s">
        <v>5</v>
      </c>
    </row>
    <row r="368" spans="1:3" x14ac:dyDescent="0.2">
      <c r="A368" s="1">
        <v>367</v>
      </c>
      <c r="B368" s="1" t="s">
        <v>374</v>
      </c>
      <c r="C368" s="1" t="s">
        <v>5</v>
      </c>
    </row>
    <row r="369" spans="1:4" x14ac:dyDescent="0.2">
      <c r="A369" s="1">
        <v>368</v>
      </c>
      <c r="B369" s="1" t="s">
        <v>375</v>
      </c>
      <c r="C369" s="1" t="s">
        <v>5</v>
      </c>
    </row>
    <row r="370" spans="1:4" x14ac:dyDescent="0.2">
      <c r="A370" s="1">
        <v>369</v>
      </c>
      <c r="B370" s="1" t="s">
        <v>376</v>
      </c>
      <c r="C370" s="1" t="s">
        <v>5</v>
      </c>
    </row>
    <row r="371" spans="1:4" x14ac:dyDescent="0.2">
      <c r="A371" s="1">
        <v>370</v>
      </c>
      <c r="B371" s="1" t="s">
        <v>377</v>
      </c>
      <c r="C371" s="1" t="s">
        <v>5</v>
      </c>
    </row>
    <row r="372" spans="1:4" x14ac:dyDescent="0.2">
      <c r="A372" s="1">
        <v>371</v>
      </c>
      <c r="B372" s="1" t="s">
        <v>378</v>
      </c>
      <c r="C372" s="1" t="s">
        <v>60</v>
      </c>
      <c r="D372" s="1" t="s">
        <v>61</v>
      </c>
    </row>
    <row r="373" spans="1:4" x14ac:dyDescent="0.2">
      <c r="A373" s="1">
        <v>372</v>
      </c>
      <c r="B373" s="1" t="s">
        <v>379</v>
      </c>
      <c r="C373" s="1" t="s">
        <v>5</v>
      </c>
    </row>
    <row r="374" spans="1:4" x14ac:dyDescent="0.2">
      <c r="A374" s="1">
        <v>373</v>
      </c>
      <c r="B374" s="1" t="s">
        <v>380</v>
      </c>
      <c r="C374" s="1" t="s">
        <v>5</v>
      </c>
    </row>
    <row r="375" spans="1:4" x14ac:dyDescent="0.2">
      <c r="A375" s="1">
        <v>374</v>
      </c>
      <c r="B375" s="1" t="s">
        <v>381</v>
      </c>
      <c r="C375" s="1" t="s">
        <v>5</v>
      </c>
    </row>
    <row r="376" spans="1:4" x14ac:dyDescent="0.2">
      <c r="A376" s="1">
        <v>375</v>
      </c>
      <c r="B376" s="1" t="s">
        <v>382</v>
      </c>
      <c r="C376" s="1" t="s">
        <v>5</v>
      </c>
    </row>
    <row r="377" spans="1:4" x14ac:dyDescent="0.2">
      <c r="A377" s="1">
        <v>376</v>
      </c>
      <c r="B377" s="1" t="s">
        <v>383</v>
      </c>
      <c r="C377" s="1" t="s">
        <v>5</v>
      </c>
    </row>
    <row r="378" spans="1:4" x14ac:dyDescent="0.2">
      <c r="A378" s="1">
        <v>377</v>
      </c>
      <c r="B378" s="1" t="s">
        <v>384</v>
      </c>
      <c r="C378" s="1" t="s">
        <v>5</v>
      </c>
    </row>
    <row r="379" spans="1:4" x14ac:dyDescent="0.2">
      <c r="A379" s="1">
        <v>378</v>
      </c>
      <c r="B379" s="1" t="s">
        <v>385</v>
      </c>
      <c r="C379" s="1" t="s">
        <v>5</v>
      </c>
    </row>
    <row r="380" spans="1:4" x14ac:dyDescent="0.2">
      <c r="A380" s="1">
        <v>379</v>
      </c>
      <c r="B380" s="1" t="s">
        <v>386</v>
      </c>
      <c r="C380" s="1" t="s">
        <v>5</v>
      </c>
    </row>
    <row r="381" spans="1:4" x14ac:dyDescent="0.2">
      <c r="A381" s="1">
        <v>380</v>
      </c>
      <c r="B381" s="1" t="s">
        <v>387</v>
      </c>
      <c r="C381" s="1" t="s">
        <v>5</v>
      </c>
    </row>
    <row r="382" spans="1:4" x14ac:dyDescent="0.2">
      <c r="A382" s="1">
        <v>381</v>
      </c>
      <c r="B382" s="1" t="s">
        <v>388</v>
      </c>
      <c r="C382" s="1" t="s">
        <v>5</v>
      </c>
    </row>
    <row r="383" spans="1:4" x14ac:dyDescent="0.2">
      <c r="A383" s="1">
        <v>382</v>
      </c>
      <c r="B383" s="1" t="s">
        <v>389</v>
      </c>
      <c r="C383" s="1" t="s">
        <v>5</v>
      </c>
    </row>
    <row r="384" spans="1:4" x14ac:dyDescent="0.2">
      <c r="A384" s="1">
        <v>383</v>
      </c>
      <c r="B384" s="1" t="s">
        <v>390</v>
      </c>
      <c r="C384" s="1" t="s">
        <v>5</v>
      </c>
    </row>
    <row r="385" spans="1:3" x14ac:dyDescent="0.2">
      <c r="A385" s="1">
        <v>384</v>
      </c>
      <c r="B385" s="1" t="s">
        <v>391</v>
      </c>
      <c r="C385" s="1" t="s">
        <v>5</v>
      </c>
    </row>
    <row r="386" spans="1:3" x14ac:dyDescent="0.2">
      <c r="A386" s="1">
        <v>385</v>
      </c>
      <c r="B386" s="1" t="s">
        <v>392</v>
      </c>
      <c r="C386" s="1" t="s">
        <v>5</v>
      </c>
    </row>
    <row r="387" spans="1:3" x14ac:dyDescent="0.2">
      <c r="A387" s="1">
        <v>386</v>
      </c>
      <c r="B387" s="1" t="s">
        <v>393</v>
      </c>
      <c r="C387" s="1" t="s">
        <v>5</v>
      </c>
    </row>
    <row r="388" spans="1:3" x14ac:dyDescent="0.2">
      <c r="A388" s="1">
        <v>387</v>
      </c>
      <c r="B388" s="1" t="s">
        <v>394</v>
      </c>
      <c r="C388" s="1" t="s">
        <v>5</v>
      </c>
    </row>
    <row r="389" spans="1:3" x14ac:dyDescent="0.2">
      <c r="A389" s="1">
        <v>388</v>
      </c>
      <c r="B389" s="1" t="s">
        <v>395</v>
      </c>
      <c r="C389" s="1" t="s">
        <v>5</v>
      </c>
    </row>
    <row r="390" spans="1:3" x14ac:dyDescent="0.2">
      <c r="A390" s="1">
        <v>389</v>
      </c>
      <c r="B390" s="1" t="s">
        <v>396</v>
      </c>
      <c r="C390" s="1" t="s">
        <v>5</v>
      </c>
    </row>
    <row r="391" spans="1:3" x14ac:dyDescent="0.2">
      <c r="A391" s="1">
        <v>390</v>
      </c>
      <c r="B391" s="1" t="s">
        <v>397</v>
      </c>
      <c r="C391" s="1" t="s">
        <v>5</v>
      </c>
    </row>
    <row r="392" spans="1:3" x14ac:dyDescent="0.2">
      <c r="A392" s="1">
        <v>391</v>
      </c>
      <c r="B392" s="1" t="s">
        <v>398</v>
      </c>
      <c r="C392" s="1" t="s">
        <v>5</v>
      </c>
    </row>
    <row r="393" spans="1:3" x14ac:dyDescent="0.2">
      <c r="A393" s="1">
        <v>392</v>
      </c>
      <c r="B393" s="1" t="s">
        <v>399</v>
      </c>
      <c r="C393" s="1" t="s">
        <v>5</v>
      </c>
    </row>
    <row r="394" spans="1:3" x14ac:dyDescent="0.2">
      <c r="A394" s="1">
        <v>393</v>
      </c>
      <c r="B394" s="1" t="s">
        <v>400</v>
      </c>
      <c r="C394" s="1" t="s">
        <v>5</v>
      </c>
    </row>
    <row r="395" spans="1:3" x14ac:dyDescent="0.2">
      <c r="A395" s="1">
        <v>394</v>
      </c>
      <c r="B395" s="1" t="s">
        <v>401</v>
      </c>
      <c r="C395" s="1" t="s">
        <v>5</v>
      </c>
    </row>
    <row r="396" spans="1:3" x14ac:dyDescent="0.2">
      <c r="A396" s="1">
        <v>395</v>
      </c>
      <c r="B396" s="1" t="s">
        <v>402</v>
      </c>
      <c r="C396" s="1" t="s">
        <v>5</v>
      </c>
    </row>
    <row r="397" spans="1:3" x14ac:dyDescent="0.2">
      <c r="A397" s="1">
        <v>396</v>
      </c>
      <c r="B397" s="1" t="s">
        <v>403</v>
      </c>
      <c r="C397" s="1" t="s">
        <v>5</v>
      </c>
    </row>
    <row r="398" spans="1:3" x14ac:dyDescent="0.2">
      <c r="A398" s="1">
        <v>397</v>
      </c>
      <c r="B398" s="1" t="s">
        <v>404</v>
      </c>
      <c r="C398" s="1" t="s">
        <v>5</v>
      </c>
    </row>
    <row r="399" spans="1:3" x14ac:dyDescent="0.2">
      <c r="A399" s="1">
        <v>398</v>
      </c>
      <c r="B399" s="1" t="s">
        <v>405</v>
      </c>
      <c r="C399" s="1" t="s">
        <v>5</v>
      </c>
    </row>
    <row r="400" spans="1:3" x14ac:dyDescent="0.2">
      <c r="A400" s="1">
        <v>399</v>
      </c>
      <c r="B400" s="1" t="s">
        <v>406</v>
      </c>
      <c r="C400" s="1" t="s">
        <v>5</v>
      </c>
    </row>
    <row r="401" spans="1:3" x14ac:dyDescent="0.2">
      <c r="A401" s="1">
        <v>400</v>
      </c>
      <c r="B401" s="1" t="s">
        <v>407</v>
      </c>
      <c r="C401" s="1" t="s">
        <v>5</v>
      </c>
    </row>
    <row r="402" spans="1:3" x14ac:dyDescent="0.2">
      <c r="A402" s="1">
        <v>401</v>
      </c>
      <c r="B402" s="1" t="s">
        <v>408</v>
      </c>
      <c r="C402" s="1" t="s">
        <v>5</v>
      </c>
    </row>
    <row r="403" spans="1:3" x14ac:dyDescent="0.2">
      <c r="A403" s="1">
        <v>402</v>
      </c>
      <c r="B403" s="1" t="s">
        <v>409</v>
      </c>
      <c r="C403" s="1" t="s">
        <v>60</v>
      </c>
    </row>
    <row r="404" spans="1:3" x14ac:dyDescent="0.2">
      <c r="A404" s="1">
        <v>403</v>
      </c>
      <c r="B404" s="1" t="s">
        <v>410</v>
      </c>
      <c r="C404" s="1" t="s">
        <v>5</v>
      </c>
    </row>
    <row r="405" spans="1:3" x14ac:dyDescent="0.2">
      <c r="A405" s="1">
        <v>404</v>
      </c>
      <c r="B405" s="1" t="s">
        <v>411</v>
      </c>
      <c r="C405" s="1" t="s">
        <v>5</v>
      </c>
    </row>
    <row r="406" spans="1:3" x14ac:dyDescent="0.2">
      <c r="A406" s="1">
        <v>405</v>
      </c>
      <c r="B406" s="1" t="s">
        <v>412</v>
      </c>
      <c r="C406" s="1" t="s">
        <v>5</v>
      </c>
    </row>
    <row r="407" spans="1:3" x14ac:dyDescent="0.2">
      <c r="A407" s="1">
        <v>406</v>
      </c>
      <c r="B407" s="1" t="s">
        <v>413</v>
      </c>
      <c r="C407" s="1" t="s">
        <v>5</v>
      </c>
    </row>
    <row r="408" spans="1:3" x14ac:dyDescent="0.2">
      <c r="A408" s="1">
        <v>407</v>
      </c>
      <c r="B408" s="1" t="s">
        <v>414</v>
      </c>
      <c r="C408" s="1" t="s">
        <v>5</v>
      </c>
    </row>
    <row r="409" spans="1:3" x14ac:dyDescent="0.2">
      <c r="A409" s="1">
        <v>408</v>
      </c>
      <c r="B409" s="1" t="s">
        <v>415</v>
      </c>
      <c r="C409" s="1" t="s">
        <v>5</v>
      </c>
    </row>
    <row r="410" spans="1:3" x14ac:dyDescent="0.2">
      <c r="A410" s="1">
        <v>409</v>
      </c>
      <c r="B410" s="1" t="s">
        <v>416</v>
      </c>
      <c r="C410" s="1" t="s">
        <v>5</v>
      </c>
    </row>
    <row r="411" spans="1:3" x14ac:dyDescent="0.2">
      <c r="A411" s="1">
        <v>410</v>
      </c>
      <c r="B411" s="1" t="s">
        <v>417</v>
      </c>
      <c r="C411" s="1" t="s">
        <v>5</v>
      </c>
    </row>
    <row r="412" spans="1:3" x14ac:dyDescent="0.2">
      <c r="A412" s="1">
        <v>411</v>
      </c>
      <c r="B412" s="1" t="s">
        <v>418</v>
      </c>
      <c r="C412" s="1" t="s">
        <v>5</v>
      </c>
    </row>
    <row r="413" spans="1:3" x14ac:dyDescent="0.2">
      <c r="A413" s="1">
        <v>412</v>
      </c>
      <c r="B413" s="1" t="s">
        <v>419</v>
      </c>
      <c r="C413" s="1" t="s">
        <v>5</v>
      </c>
    </row>
    <row r="414" spans="1:3" x14ac:dyDescent="0.2">
      <c r="A414" s="1">
        <v>413</v>
      </c>
      <c r="B414" s="1" t="s">
        <v>420</v>
      </c>
      <c r="C414" s="1" t="s">
        <v>60</v>
      </c>
    </row>
    <row r="415" spans="1:3" x14ac:dyDescent="0.2">
      <c r="A415" s="1">
        <v>414</v>
      </c>
      <c r="B415" s="1" t="s">
        <v>421</v>
      </c>
      <c r="C415" s="1" t="s">
        <v>5</v>
      </c>
    </row>
    <row r="416" spans="1:3" x14ac:dyDescent="0.2">
      <c r="A416" s="1">
        <v>415</v>
      </c>
      <c r="B416" s="1" t="s">
        <v>422</v>
      </c>
      <c r="C416" s="1" t="s">
        <v>5</v>
      </c>
    </row>
    <row r="417" spans="1:3" x14ac:dyDescent="0.2">
      <c r="A417" s="1">
        <v>416</v>
      </c>
      <c r="B417" s="1" t="s">
        <v>423</v>
      </c>
      <c r="C417" s="1" t="s">
        <v>5</v>
      </c>
    </row>
    <row r="418" spans="1:3" x14ac:dyDescent="0.2">
      <c r="A418" s="1">
        <v>417</v>
      </c>
      <c r="B418" s="1" t="s">
        <v>424</v>
      </c>
      <c r="C418" s="1" t="s">
        <v>5</v>
      </c>
    </row>
    <row r="419" spans="1:3" x14ac:dyDescent="0.2">
      <c r="A419" s="1">
        <v>418</v>
      </c>
      <c r="B419" s="1" t="s">
        <v>425</v>
      </c>
      <c r="C419" s="1" t="s">
        <v>5</v>
      </c>
    </row>
    <row r="420" spans="1:3" x14ac:dyDescent="0.2">
      <c r="A420" s="1">
        <v>419</v>
      </c>
      <c r="B420" s="1" t="s">
        <v>426</v>
      </c>
      <c r="C420" s="1" t="s">
        <v>5</v>
      </c>
    </row>
    <row r="421" spans="1:3" x14ac:dyDescent="0.2">
      <c r="A421" s="1">
        <v>420</v>
      </c>
      <c r="B421" s="1" t="s">
        <v>427</v>
      </c>
      <c r="C421" s="1" t="s">
        <v>5</v>
      </c>
    </row>
    <row r="422" spans="1:3" x14ac:dyDescent="0.2">
      <c r="A422" s="1">
        <v>421</v>
      </c>
      <c r="B422" s="1" t="s">
        <v>428</v>
      </c>
      <c r="C422" s="1" t="s">
        <v>5</v>
      </c>
    </row>
    <row r="423" spans="1:3" x14ac:dyDescent="0.2">
      <c r="A423" s="1">
        <v>422</v>
      </c>
      <c r="B423" s="1" t="s">
        <v>429</v>
      </c>
      <c r="C423" s="1" t="s">
        <v>5</v>
      </c>
    </row>
    <row r="424" spans="1:3" x14ac:dyDescent="0.2">
      <c r="A424" s="1">
        <v>423</v>
      </c>
      <c r="B424" s="1" t="s">
        <v>430</v>
      </c>
      <c r="C424" s="1" t="s">
        <v>5</v>
      </c>
    </row>
    <row r="425" spans="1:3" x14ac:dyDescent="0.2">
      <c r="A425" s="1">
        <v>424</v>
      </c>
      <c r="B425" s="1" t="s">
        <v>431</v>
      </c>
      <c r="C425" s="1" t="s">
        <v>5</v>
      </c>
    </row>
    <row r="426" spans="1:3" x14ac:dyDescent="0.2">
      <c r="A426" s="1">
        <v>425</v>
      </c>
      <c r="B426" s="1" t="s">
        <v>432</v>
      </c>
      <c r="C426" s="1" t="s">
        <v>5</v>
      </c>
    </row>
    <row r="427" spans="1:3" x14ac:dyDescent="0.2">
      <c r="A427" s="1">
        <v>426</v>
      </c>
      <c r="B427" s="1" t="s">
        <v>433</v>
      </c>
      <c r="C427" s="1" t="s">
        <v>5</v>
      </c>
    </row>
    <row r="428" spans="1:3" x14ac:dyDescent="0.2">
      <c r="A428" s="1">
        <v>427</v>
      </c>
      <c r="B428" s="1" t="s">
        <v>434</v>
      </c>
      <c r="C428" s="1" t="s">
        <v>307</v>
      </c>
    </row>
    <row r="429" spans="1:3" x14ac:dyDescent="0.2">
      <c r="A429" s="1">
        <v>428</v>
      </c>
      <c r="B429" s="1" t="s">
        <v>435</v>
      </c>
      <c r="C429" s="1" t="s">
        <v>5</v>
      </c>
    </row>
    <row r="430" spans="1:3" x14ac:dyDescent="0.2">
      <c r="A430" s="1">
        <v>429</v>
      </c>
      <c r="B430" s="1" t="s">
        <v>436</v>
      </c>
      <c r="C430" s="1" t="s">
        <v>5</v>
      </c>
    </row>
    <row r="431" spans="1:3" x14ac:dyDescent="0.2">
      <c r="A431" s="1">
        <v>430</v>
      </c>
      <c r="B431" s="1" t="s">
        <v>437</v>
      </c>
      <c r="C431" s="1" t="s">
        <v>5</v>
      </c>
    </row>
    <row r="432" spans="1:3" x14ac:dyDescent="0.2">
      <c r="A432" s="1">
        <v>431</v>
      </c>
      <c r="B432" s="1" t="s">
        <v>438</v>
      </c>
      <c r="C432" s="1" t="s">
        <v>5</v>
      </c>
    </row>
    <row r="433" spans="1:3" x14ac:dyDescent="0.2">
      <c r="A433" s="1">
        <v>432</v>
      </c>
      <c r="B433" s="1" t="s">
        <v>439</v>
      </c>
      <c r="C433" s="1" t="s">
        <v>5</v>
      </c>
    </row>
    <row r="434" spans="1:3" x14ac:dyDescent="0.2">
      <c r="A434" s="1">
        <v>433</v>
      </c>
      <c r="B434" s="1" t="s">
        <v>440</v>
      </c>
      <c r="C434" s="1" t="s">
        <v>5</v>
      </c>
    </row>
    <row r="435" spans="1:3" x14ac:dyDescent="0.2">
      <c r="A435" s="1">
        <v>434</v>
      </c>
      <c r="B435" s="1" t="s">
        <v>441</v>
      </c>
      <c r="C435" s="1" t="s">
        <v>5</v>
      </c>
    </row>
    <row r="436" spans="1:3" x14ac:dyDescent="0.2">
      <c r="A436" s="1">
        <v>435</v>
      </c>
      <c r="B436" s="1" t="s">
        <v>442</v>
      </c>
      <c r="C436" s="1" t="s">
        <v>5</v>
      </c>
    </row>
    <row r="437" spans="1:3" x14ac:dyDescent="0.2">
      <c r="A437" s="1">
        <v>436</v>
      </c>
      <c r="B437" s="1" t="s">
        <v>443</v>
      </c>
      <c r="C437" s="1" t="s">
        <v>5</v>
      </c>
    </row>
    <row r="438" spans="1:3" x14ac:dyDescent="0.2">
      <c r="A438" s="1">
        <v>437</v>
      </c>
      <c r="B438" s="1" t="s">
        <v>444</v>
      </c>
      <c r="C438" s="1" t="s">
        <v>5</v>
      </c>
    </row>
    <row r="439" spans="1:3" x14ac:dyDescent="0.2">
      <c r="A439" s="1">
        <v>438</v>
      </c>
      <c r="B439" s="1" t="s">
        <v>445</v>
      </c>
      <c r="C439" s="1" t="s">
        <v>5</v>
      </c>
    </row>
    <row r="440" spans="1:3" x14ac:dyDescent="0.2">
      <c r="A440" s="1">
        <v>439</v>
      </c>
      <c r="B440" s="1" t="s">
        <v>446</v>
      </c>
      <c r="C440" s="1" t="s">
        <v>5</v>
      </c>
    </row>
    <row r="441" spans="1:3" x14ac:dyDescent="0.2">
      <c r="A441" s="1">
        <v>440</v>
      </c>
      <c r="B441" s="1" t="s">
        <v>447</v>
      </c>
      <c r="C441" s="1" t="s">
        <v>5</v>
      </c>
    </row>
    <row r="442" spans="1:3" x14ac:dyDescent="0.2">
      <c r="A442" s="1">
        <v>441</v>
      </c>
      <c r="B442" s="1" t="s">
        <v>448</v>
      </c>
      <c r="C442" s="1" t="s">
        <v>5</v>
      </c>
    </row>
    <row r="443" spans="1:3" x14ac:dyDescent="0.2">
      <c r="A443" s="1">
        <v>442</v>
      </c>
      <c r="B443" s="1" t="s">
        <v>449</v>
      </c>
      <c r="C443" s="1" t="s">
        <v>5</v>
      </c>
    </row>
    <row r="444" spans="1:3" x14ac:dyDescent="0.2">
      <c r="A444" s="1">
        <v>443</v>
      </c>
      <c r="B444" s="1" t="s">
        <v>450</v>
      </c>
      <c r="C444" s="1" t="s">
        <v>5</v>
      </c>
    </row>
    <row r="445" spans="1:3" x14ac:dyDescent="0.2">
      <c r="A445" s="1">
        <v>444</v>
      </c>
      <c r="B445" s="1" t="s">
        <v>451</v>
      </c>
      <c r="C445" s="1" t="s">
        <v>5</v>
      </c>
    </row>
    <row r="446" spans="1:3" x14ac:dyDescent="0.2">
      <c r="A446" s="1">
        <v>445</v>
      </c>
      <c r="B446" s="1" t="s">
        <v>452</v>
      </c>
      <c r="C446" s="1" t="s">
        <v>5</v>
      </c>
    </row>
    <row r="447" spans="1:3" x14ac:dyDescent="0.2">
      <c r="A447" s="1">
        <v>446</v>
      </c>
      <c r="B447" s="1" t="s">
        <v>453</v>
      </c>
      <c r="C447" s="1" t="s">
        <v>5</v>
      </c>
    </row>
    <row r="448" spans="1:3" x14ac:dyDescent="0.2">
      <c r="A448" s="1">
        <v>447</v>
      </c>
      <c r="B448" s="1" t="s">
        <v>454</v>
      </c>
      <c r="C448" s="1" t="s">
        <v>5</v>
      </c>
    </row>
    <row r="449" spans="1:4" x14ac:dyDescent="0.2">
      <c r="A449" s="1">
        <v>448</v>
      </c>
      <c r="B449" s="1" t="s">
        <v>455</v>
      </c>
      <c r="C449" s="1" t="s">
        <v>5</v>
      </c>
    </row>
    <row r="450" spans="1:4" x14ac:dyDescent="0.2">
      <c r="A450" s="1">
        <v>449</v>
      </c>
      <c r="B450" s="1" t="s">
        <v>456</v>
      </c>
      <c r="C450" s="1" t="s">
        <v>5</v>
      </c>
    </row>
    <row r="451" spans="1:4" x14ac:dyDescent="0.2">
      <c r="A451" s="1">
        <v>450</v>
      </c>
      <c r="B451" s="1" t="s">
        <v>457</v>
      </c>
      <c r="C451" s="1" t="s">
        <v>5</v>
      </c>
    </row>
    <row r="452" spans="1:4" x14ac:dyDescent="0.2">
      <c r="A452" s="1">
        <v>451</v>
      </c>
      <c r="B452" s="1" t="s">
        <v>458</v>
      </c>
      <c r="C452" s="1" t="s">
        <v>5</v>
      </c>
    </row>
    <row r="453" spans="1:4" x14ac:dyDescent="0.2">
      <c r="A453" s="1">
        <v>452</v>
      </c>
      <c r="B453" s="1" t="s">
        <v>459</v>
      </c>
      <c r="C453" s="1" t="s">
        <v>5</v>
      </c>
    </row>
    <row r="454" spans="1:4" x14ac:dyDescent="0.2">
      <c r="A454" s="1">
        <v>453</v>
      </c>
      <c r="B454" s="1" t="s">
        <v>460</v>
      </c>
      <c r="C454" s="1" t="s">
        <v>60</v>
      </c>
      <c r="D454" s="1" t="s">
        <v>61</v>
      </c>
    </row>
    <row r="455" spans="1:4" x14ac:dyDescent="0.2">
      <c r="A455" s="1">
        <v>454</v>
      </c>
      <c r="B455" s="1" t="s">
        <v>461</v>
      </c>
      <c r="C455" s="1" t="s">
        <v>5</v>
      </c>
    </row>
    <row r="456" spans="1:4" x14ac:dyDescent="0.2">
      <c r="A456" s="1">
        <v>455</v>
      </c>
      <c r="B456" s="1" t="s">
        <v>462</v>
      </c>
      <c r="C456" s="1" t="s">
        <v>5</v>
      </c>
    </row>
    <row r="457" spans="1:4" x14ac:dyDescent="0.2">
      <c r="A457" s="1">
        <v>456</v>
      </c>
      <c r="B457" s="1" t="s">
        <v>463</v>
      </c>
      <c r="C457" s="1" t="s">
        <v>5</v>
      </c>
    </row>
    <row r="458" spans="1:4" x14ac:dyDescent="0.2">
      <c r="A458" s="1">
        <v>457</v>
      </c>
      <c r="B458" s="1" t="s">
        <v>464</v>
      </c>
      <c r="C458" s="1" t="s">
        <v>5</v>
      </c>
    </row>
    <row r="459" spans="1:4" x14ac:dyDescent="0.2">
      <c r="A459" s="1">
        <v>458</v>
      </c>
      <c r="B459" s="1" t="s">
        <v>465</v>
      </c>
      <c r="C459" s="1" t="s">
        <v>5</v>
      </c>
    </row>
    <row r="460" spans="1:4" x14ac:dyDescent="0.2">
      <c r="A460" s="1">
        <v>459</v>
      </c>
      <c r="B460" s="1" t="s">
        <v>466</v>
      </c>
      <c r="C460" s="1" t="s">
        <v>5</v>
      </c>
    </row>
    <row r="461" spans="1:4" x14ac:dyDescent="0.2">
      <c r="A461" s="1">
        <v>460</v>
      </c>
      <c r="B461" s="1" t="s">
        <v>467</v>
      </c>
      <c r="C461" s="1" t="s">
        <v>5</v>
      </c>
    </row>
    <row r="462" spans="1:4" x14ac:dyDescent="0.2">
      <c r="A462" s="1">
        <v>461</v>
      </c>
      <c r="B462" s="1" t="s">
        <v>468</v>
      </c>
      <c r="C462" s="1" t="s">
        <v>5</v>
      </c>
    </row>
    <row r="463" spans="1:4" x14ac:dyDescent="0.2">
      <c r="A463" s="1">
        <v>462</v>
      </c>
      <c r="B463" s="1" t="s">
        <v>469</v>
      </c>
      <c r="C463" s="1" t="s">
        <v>5</v>
      </c>
    </row>
    <row r="464" spans="1:4" x14ac:dyDescent="0.2">
      <c r="A464" s="1">
        <v>463</v>
      </c>
      <c r="B464" s="1" t="s">
        <v>470</v>
      </c>
      <c r="C464" s="1" t="s">
        <v>5</v>
      </c>
    </row>
    <row r="465" spans="1:3" x14ac:dyDescent="0.2">
      <c r="A465" s="1">
        <v>464</v>
      </c>
      <c r="B465" s="1" t="s">
        <v>471</v>
      </c>
      <c r="C465" s="1" t="s">
        <v>5</v>
      </c>
    </row>
    <row r="466" spans="1:3" x14ac:dyDescent="0.2">
      <c r="A466" s="1">
        <v>465</v>
      </c>
      <c r="B466" s="1" t="s">
        <v>472</v>
      </c>
      <c r="C466" s="1" t="s">
        <v>5</v>
      </c>
    </row>
    <row r="467" spans="1:3" x14ac:dyDescent="0.2">
      <c r="A467" s="1">
        <v>466</v>
      </c>
      <c r="B467" s="1" t="s">
        <v>473</v>
      </c>
      <c r="C467" s="1" t="s">
        <v>5</v>
      </c>
    </row>
    <row r="468" spans="1:3" x14ac:dyDescent="0.2">
      <c r="A468" s="1">
        <v>467</v>
      </c>
      <c r="B468" s="1" t="s">
        <v>474</v>
      </c>
      <c r="C468" s="1" t="s">
        <v>5</v>
      </c>
    </row>
    <row r="469" spans="1:3" x14ac:dyDescent="0.2">
      <c r="A469" s="1">
        <v>468</v>
      </c>
      <c r="B469" s="1" t="s">
        <v>475</v>
      </c>
      <c r="C469" s="1" t="s">
        <v>5</v>
      </c>
    </row>
    <row r="470" spans="1:3" x14ac:dyDescent="0.2">
      <c r="A470" s="1">
        <v>469</v>
      </c>
      <c r="B470" s="1" t="s">
        <v>476</v>
      </c>
      <c r="C470" s="1" t="s">
        <v>5</v>
      </c>
    </row>
    <row r="471" spans="1:3" x14ac:dyDescent="0.2">
      <c r="A471" s="1">
        <v>470</v>
      </c>
      <c r="B471" s="1" t="s">
        <v>477</v>
      </c>
      <c r="C471" s="1" t="s">
        <v>5</v>
      </c>
    </row>
    <row r="472" spans="1:3" x14ac:dyDescent="0.2">
      <c r="A472" s="1">
        <v>471</v>
      </c>
      <c r="B472" s="1" t="s">
        <v>478</v>
      </c>
      <c r="C472" s="1" t="s">
        <v>5</v>
      </c>
    </row>
    <row r="473" spans="1:3" x14ac:dyDescent="0.2">
      <c r="A473" s="1">
        <v>472</v>
      </c>
      <c r="B473" s="1" t="s">
        <v>479</v>
      </c>
      <c r="C473" s="1" t="s">
        <v>5</v>
      </c>
    </row>
    <row r="474" spans="1:3" x14ac:dyDescent="0.2">
      <c r="A474" s="1">
        <v>473</v>
      </c>
      <c r="B474" s="1" t="s">
        <v>480</v>
      </c>
      <c r="C474" s="1" t="s">
        <v>5</v>
      </c>
    </row>
    <row r="475" spans="1:3" x14ac:dyDescent="0.2">
      <c r="A475" s="1">
        <v>474</v>
      </c>
      <c r="B475" s="1" t="s">
        <v>481</v>
      </c>
      <c r="C475" s="1" t="s">
        <v>5</v>
      </c>
    </row>
    <row r="476" spans="1:3" x14ac:dyDescent="0.2">
      <c r="A476" s="1">
        <v>475</v>
      </c>
      <c r="B476" s="1" t="s">
        <v>482</v>
      </c>
      <c r="C476" s="1" t="s">
        <v>5</v>
      </c>
    </row>
    <row r="477" spans="1:3" x14ac:dyDescent="0.2">
      <c r="A477" s="1">
        <v>476</v>
      </c>
      <c r="B477" s="1" t="s">
        <v>483</v>
      </c>
      <c r="C477" s="1" t="s">
        <v>5</v>
      </c>
    </row>
    <row r="478" spans="1:3" x14ac:dyDescent="0.2">
      <c r="A478" s="1">
        <v>477</v>
      </c>
      <c r="B478" s="1" t="s">
        <v>484</v>
      </c>
      <c r="C478" s="1" t="s">
        <v>5</v>
      </c>
    </row>
    <row r="479" spans="1:3" x14ac:dyDescent="0.2">
      <c r="A479" s="1">
        <v>478</v>
      </c>
      <c r="B479" s="1" t="s">
        <v>485</v>
      </c>
      <c r="C479" s="1" t="s">
        <v>5</v>
      </c>
    </row>
    <row r="480" spans="1:3" x14ac:dyDescent="0.2">
      <c r="A480" s="1">
        <v>479</v>
      </c>
      <c r="B480" s="1" t="s">
        <v>486</v>
      </c>
      <c r="C480" s="1" t="s">
        <v>5</v>
      </c>
    </row>
    <row r="481" spans="1:3" x14ac:dyDescent="0.2">
      <c r="A481" s="1">
        <v>480</v>
      </c>
      <c r="B481" s="1" t="s">
        <v>487</v>
      </c>
      <c r="C481" s="1" t="s">
        <v>5</v>
      </c>
    </row>
    <row r="482" spans="1:3" x14ac:dyDescent="0.2">
      <c r="A482" s="1">
        <v>481</v>
      </c>
      <c r="B482" s="1" t="s">
        <v>488</v>
      </c>
      <c r="C482" s="1" t="s">
        <v>5</v>
      </c>
    </row>
    <row r="483" spans="1:3" x14ac:dyDescent="0.2">
      <c r="A483" s="1">
        <v>482</v>
      </c>
      <c r="B483" s="1" t="s">
        <v>489</v>
      </c>
      <c r="C483" s="1" t="s">
        <v>5</v>
      </c>
    </row>
    <row r="484" spans="1:3" x14ac:dyDescent="0.2">
      <c r="A484" s="1">
        <v>483</v>
      </c>
      <c r="B484" s="1" t="s">
        <v>490</v>
      </c>
      <c r="C484" s="1" t="s">
        <v>5</v>
      </c>
    </row>
    <row r="485" spans="1:3" x14ac:dyDescent="0.2">
      <c r="A485" s="1">
        <v>484</v>
      </c>
      <c r="B485" s="1" t="s">
        <v>491</v>
      </c>
      <c r="C485" s="1" t="s">
        <v>5</v>
      </c>
    </row>
    <row r="486" spans="1:3" x14ac:dyDescent="0.2">
      <c r="A486" s="1">
        <v>485</v>
      </c>
      <c r="B486" s="1" t="s">
        <v>492</v>
      </c>
      <c r="C486" s="1" t="s">
        <v>5</v>
      </c>
    </row>
    <row r="487" spans="1:3" x14ac:dyDescent="0.2">
      <c r="A487" s="1">
        <v>486</v>
      </c>
      <c r="B487" s="1" t="s">
        <v>493</v>
      </c>
      <c r="C487" s="1" t="s">
        <v>5</v>
      </c>
    </row>
    <row r="488" spans="1:3" x14ac:dyDescent="0.2">
      <c r="A488" s="1">
        <v>487</v>
      </c>
      <c r="B488" s="1" t="s">
        <v>494</v>
      </c>
      <c r="C488" s="1" t="s">
        <v>5</v>
      </c>
    </row>
    <row r="489" spans="1:3" x14ac:dyDescent="0.2">
      <c r="A489" s="1">
        <v>488</v>
      </c>
      <c r="B489" s="1" t="s">
        <v>495</v>
      </c>
      <c r="C489" s="1" t="s">
        <v>5</v>
      </c>
    </row>
    <row r="490" spans="1:3" x14ac:dyDescent="0.2">
      <c r="A490" s="1">
        <v>489</v>
      </c>
      <c r="B490" s="1" t="s">
        <v>496</v>
      </c>
      <c r="C490" s="1" t="s">
        <v>5</v>
      </c>
    </row>
    <row r="491" spans="1:3" x14ac:dyDescent="0.2">
      <c r="A491" s="1">
        <v>490</v>
      </c>
      <c r="B491" s="1" t="s">
        <v>497</v>
      </c>
      <c r="C491" s="1" t="s">
        <v>5</v>
      </c>
    </row>
    <row r="492" spans="1:3" x14ac:dyDescent="0.2">
      <c r="A492" s="1">
        <v>491</v>
      </c>
      <c r="B492" s="1" t="s">
        <v>498</v>
      </c>
      <c r="C492" s="1" t="s">
        <v>5</v>
      </c>
    </row>
    <row r="493" spans="1:3" x14ac:dyDescent="0.2">
      <c r="A493" s="1">
        <v>492</v>
      </c>
      <c r="B493" s="1" t="s">
        <v>499</v>
      </c>
      <c r="C493" s="1" t="s">
        <v>5</v>
      </c>
    </row>
    <row r="494" spans="1:3" x14ac:dyDescent="0.2">
      <c r="A494" s="1">
        <v>493</v>
      </c>
      <c r="B494" s="1" t="s">
        <v>500</v>
      </c>
      <c r="C494" s="1" t="s">
        <v>5</v>
      </c>
    </row>
    <row r="495" spans="1:3" x14ac:dyDescent="0.2">
      <c r="A495" s="1">
        <v>494</v>
      </c>
      <c r="B495" s="1" t="s">
        <v>501</v>
      </c>
      <c r="C495" s="1" t="s">
        <v>5</v>
      </c>
    </row>
    <row r="496" spans="1:3" x14ac:dyDescent="0.2">
      <c r="A496" s="1">
        <v>495</v>
      </c>
      <c r="B496" s="1" t="s">
        <v>502</v>
      </c>
      <c r="C496" s="1" t="s">
        <v>5</v>
      </c>
    </row>
    <row r="497" spans="1:3" x14ac:dyDescent="0.2">
      <c r="A497" s="1">
        <v>496</v>
      </c>
      <c r="B497" s="1" t="s">
        <v>503</v>
      </c>
      <c r="C497" s="1" t="s">
        <v>5</v>
      </c>
    </row>
    <row r="498" spans="1:3" x14ac:dyDescent="0.2">
      <c r="A498" s="1">
        <v>497</v>
      </c>
      <c r="B498" s="1" t="s">
        <v>504</v>
      </c>
      <c r="C498" s="1" t="s">
        <v>5</v>
      </c>
    </row>
    <row r="499" spans="1:3" x14ac:dyDescent="0.2">
      <c r="A499" s="1">
        <v>498</v>
      </c>
      <c r="B499" s="1" t="s">
        <v>505</v>
      </c>
      <c r="C499" s="1" t="s">
        <v>5</v>
      </c>
    </row>
    <row r="500" spans="1:3" x14ac:dyDescent="0.2">
      <c r="A500" s="1">
        <v>499</v>
      </c>
      <c r="B500" s="1" t="s">
        <v>506</v>
      </c>
      <c r="C500" s="1" t="s">
        <v>5</v>
      </c>
    </row>
    <row r="501" spans="1:3" x14ac:dyDescent="0.2">
      <c r="A501" s="1">
        <v>500</v>
      </c>
      <c r="B501" s="1" t="s">
        <v>507</v>
      </c>
      <c r="C501" s="1" t="s">
        <v>5</v>
      </c>
    </row>
    <row r="502" spans="1:3" x14ac:dyDescent="0.2">
      <c r="A502" s="1">
        <v>501</v>
      </c>
      <c r="B502" s="1" t="s">
        <v>508</v>
      </c>
      <c r="C502" s="1" t="s">
        <v>5</v>
      </c>
    </row>
    <row r="503" spans="1:3" x14ac:dyDescent="0.2">
      <c r="A503" s="1">
        <v>502</v>
      </c>
      <c r="B503" s="1" t="s">
        <v>509</v>
      </c>
      <c r="C503" s="1" t="s">
        <v>5</v>
      </c>
    </row>
    <row r="504" spans="1:3" x14ac:dyDescent="0.2">
      <c r="A504" s="1">
        <v>503</v>
      </c>
      <c r="B504" s="1" t="s">
        <v>510</v>
      </c>
      <c r="C504" s="1" t="s">
        <v>5</v>
      </c>
    </row>
    <row r="505" spans="1:3" x14ac:dyDescent="0.2">
      <c r="A505" s="1">
        <v>504</v>
      </c>
      <c r="B505" s="1" t="s">
        <v>511</v>
      </c>
      <c r="C505" s="1" t="s">
        <v>5</v>
      </c>
    </row>
    <row r="506" spans="1:3" x14ac:dyDescent="0.2">
      <c r="A506" s="1">
        <v>505</v>
      </c>
      <c r="B506" s="1" t="s">
        <v>512</v>
      </c>
      <c r="C506" s="1" t="s">
        <v>5</v>
      </c>
    </row>
    <row r="507" spans="1:3" x14ac:dyDescent="0.2">
      <c r="A507" s="1">
        <v>506</v>
      </c>
      <c r="B507" s="1" t="s">
        <v>513</v>
      </c>
      <c r="C507" s="1" t="s">
        <v>5</v>
      </c>
    </row>
    <row r="508" spans="1:3" x14ac:dyDescent="0.2">
      <c r="A508" s="1">
        <v>507</v>
      </c>
      <c r="B508" s="1" t="s">
        <v>514</v>
      </c>
      <c r="C508" s="1" t="s">
        <v>5</v>
      </c>
    </row>
    <row r="509" spans="1:3" x14ac:dyDescent="0.2">
      <c r="A509" s="1">
        <v>508</v>
      </c>
      <c r="B509" s="1" t="s">
        <v>515</v>
      </c>
      <c r="C509" s="1" t="s">
        <v>5</v>
      </c>
    </row>
    <row r="510" spans="1:3" x14ac:dyDescent="0.2">
      <c r="A510" s="1">
        <v>509</v>
      </c>
      <c r="B510" s="1" t="s">
        <v>516</v>
      </c>
      <c r="C510" s="1" t="s">
        <v>5</v>
      </c>
    </row>
    <row r="511" spans="1:3" x14ac:dyDescent="0.2">
      <c r="A511" s="1">
        <v>510</v>
      </c>
      <c r="B511" s="1" t="s">
        <v>517</v>
      </c>
      <c r="C511" s="1" t="s">
        <v>5</v>
      </c>
    </row>
    <row r="512" spans="1:3" x14ac:dyDescent="0.2">
      <c r="A512" s="1">
        <v>511</v>
      </c>
      <c r="B512" s="1" t="s">
        <v>518</v>
      </c>
      <c r="C512" s="1" t="s">
        <v>5</v>
      </c>
    </row>
    <row r="513" spans="1:3" x14ac:dyDescent="0.2">
      <c r="A513" s="1">
        <v>512</v>
      </c>
      <c r="B513" s="1" t="s">
        <v>519</v>
      </c>
      <c r="C513" s="1" t="s">
        <v>5</v>
      </c>
    </row>
    <row r="514" spans="1:3" x14ac:dyDescent="0.2">
      <c r="A514" s="1">
        <v>513</v>
      </c>
      <c r="B514" s="1" t="s">
        <v>520</v>
      </c>
      <c r="C514" s="1" t="s">
        <v>5</v>
      </c>
    </row>
    <row r="515" spans="1:3" x14ac:dyDescent="0.2">
      <c r="A515" s="1">
        <v>514</v>
      </c>
      <c r="B515" s="1" t="s">
        <v>521</v>
      </c>
      <c r="C515" s="1" t="s">
        <v>5</v>
      </c>
    </row>
    <row r="516" spans="1:3" x14ac:dyDescent="0.2">
      <c r="A516" s="1">
        <v>515</v>
      </c>
      <c r="B516" s="1" t="s">
        <v>522</v>
      </c>
      <c r="C516" s="1" t="s">
        <v>5</v>
      </c>
    </row>
    <row r="517" spans="1:3" x14ac:dyDescent="0.2">
      <c r="A517" s="1">
        <v>516</v>
      </c>
      <c r="B517" s="1" t="s">
        <v>523</v>
      </c>
      <c r="C517" s="1" t="s">
        <v>5</v>
      </c>
    </row>
    <row r="518" spans="1:3" x14ac:dyDescent="0.2">
      <c r="A518" s="1">
        <v>517</v>
      </c>
      <c r="B518" s="1" t="s">
        <v>524</v>
      </c>
      <c r="C518" s="1" t="s">
        <v>5</v>
      </c>
    </row>
    <row r="519" spans="1:3" x14ac:dyDescent="0.2">
      <c r="A519" s="1">
        <v>518</v>
      </c>
      <c r="B519" s="1" t="s">
        <v>525</v>
      </c>
      <c r="C519" s="1" t="s">
        <v>5</v>
      </c>
    </row>
    <row r="520" spans="1:3" x14ac:dyDescent="0.2">
      <c r="A520" s="1">
        <v>519</v>
      </c>
      <c r="B520" s="1" t="s">
        <v>526</v>
      </c>
      <c r="C520" s="1" t="s">
        <v>5</v>
      </c>
    </row>
    <row r="521" spans="1:3" x14ac:dyDescent="0.2">
      <c r="A521" s="1">
        <v>520</v>
      </c>
      <c r="B521" s="1" t="s">
        <v>527</v>
      </c>
      <c r="C521" s="1" t="s">
        <v>5</v>
      </c>
    </row>
    <row r="522" spans="1:3" x14ac:dyDescent="0.2">
      <c r="A522" s="1">
        <v>521</v>
      </c>
      <c r="B522" s="1" t="s">
        <v>528</v>
      </c>
      <c r="C522" s="1" t="s">
        <v>5</v>
      </c>
    </row>
    <row r="523" spans="1:3" x14ac:dyDescent="0.2">
      <c r="A523" s="1">
        <v>522</v>
      </c>
      <c r="B523" s="1" t="s">
        <v>529</v>
      </c>
      <c r="C523" s="1" t="s">
        <v>5</v>
      </c>
    </row>
    <row r="524" spans="1:3" x14ac:dyDescent="0.2">
      <c r="A524" s="1">
        <v>523</v>
      </c>
      <c r="B524" s="1" t="s">
        <v>530</v>
      </c>
      <c r="C524" s="1" t="s">
        <v>5</v>
      </c>
    </row>
    <row r="525" spans="1:3" x14ac:dyDescent="0.2">
      <c r="A525" s="1">
        <v>524</v>
      </c>
      <c r="B525" s="1" t="s">
        <v>531</v>
      </c>
      <c r="C525" s="1" t="s">
        <v>5</v>
      </c>
    </row>
    <row r="526" spans="1:3" x14ac:dyDescent="0.2">
      <c r="A526" s="1">
        <v>525</v>
      </c>
      <c r="B526" s="1" t="s">
        <v>532</v>
      </c>
      <c r="C526" s="1" t="s">
        <v>5</v>
      </c>
    </row>
    <row r="527" spans="1:3" x14ac:dyDescent="0.2">
      <c r="A527" s="1">
        <v>526</v>
      </c>
      <c r="B527" s="1" t="s">
        <v>533</v>
      </c>
      <c r="C527" s="1" t="s">
        <v>5</v>
      </c>
    </row>
    <row r="528" spans="1:3" x14ac:dyDescent="0.2">
      <c r="A528" s="1">
        <v>527</v>
      </c>
      <c r="B528" s="1" t="s">
        <v>534</v>
      </c>
      <c r="C528" s="1" t="s">
        <v>5</v>
      </c>
    </row>
    <row r="529" spans="1:3" x14ac:dyDescent="0.2">
      <c r="A529" s="1">
        <v>528</v>
      </c>
      <c r="B529" s="1" t="s">
        <v>535</v>
      </c>
      <c r="C529" s="1" t="s">
        <v>5</v>
      </c>
    </row>
    <row r="530" spans="1:3" x14ac:dyDescent="0.2">
      <c r="A530" s="1">
        <v>529</v>
      </c>
      <c r="B530" s="1" t="s">
        <v>536</v>
      </c>
      <c r="C530" s="1" t="s">
        <v>5</v>
      </c>
    </row>
    <row r="531" spans="1:3" x14ac:dyDescent="0.2">
      <c r="A531" s="1">
        <v>530</v>
      </c>
      <c r="B531" s="1" t="s">
        <v>537</v>
      </c>
      <c r="C531" s="1" t="s">
        <v>5</v>
      </c>
    </row>
    <row r="532" spans="1:3" x14ac:dyDescent="0.2">
      <c r="A532" s="1">
        <v>531</v>
      </c>
      <c r="B532" s="1" t="s">
        <v>538</v>
      </c>
      <c r="C532" s="1" t="s">
        <v>60</v>
      </c>
    </row>
    <row r="533" spans="1:3" x14ac:dyDescent="0.2">
      <c r="A533" s="1">
        <v>532</v>
      </c>
      <c r="B533" s="1" t="s">
        <v>539</v>
      </c>
      <c r="C533" s="1" t="s">
        <v>5</v>
      </c>
    </row>
    <row r="534" spans="1:3" x14ac:dyDescent="0.2">
      <c r="A534" s="1">
        <v>533</v>
      </c>
      <c r="B534" s="1" t="s">
        <v>540</v>
      </c>
      <c r="C534" s="1" t="s">
        <v>5</v>
      </c>
    </row>
    <row r="535" spans="1:3" x14ac:dyDescent="0.2">
      <c r="A535" s="1">
        <v>534</v>
      </c>
      <c r="B535" s="1" t="s">
        <v>541</v>
      </c>
      <c r="C535" s="1" t="s">
        <v>5</v>
      </c>
    </row>
    <row r="536" spans="1:3" x14ac:dyDescent="0.2">
      <c r="A536" s="1">
        <v>535</v>
      </c>
      <c r="B536" s="1" t="s">
        <v>542</v>
      </c>
      <c r="C536" s="1" t="s">
        <v>5</v>
      </c>
    </row>
    <row r="537" spans="1:3" x14ac:dyDescent="0.2">
      <c r="A537" s="1">
        <v>536</v>
      </c>
      <c r="B537" s="1" t="s">
        <v>543</v>
      </c>
      <c r="C537" s="1" t="s">
        <v>5</v>
      </c>
    </row>
    <row r="538" spans="1:3" x14ac:dyDescent="0.2">
      <c r="A538" s="1">
        <v>537</v>
      </c>
      <c r="B538" s="1" t="s">
        <v>544</v>
      </c>
      <c r="C538" s="1" t="s">
        <v>5</v>
      </c>
    </row>
    <row r="539" spans="1:3" x14ac:dyDescent="0.2">
      <c r="A539" s="1">
        <v>538</v>
      </c>
      <c r="B539" s="1" t="s">
        <v>545</v>
      </c>
      <c r="C539" s="1" t="s">
        <v>5</v>
      </c>
    </row>
    <row r="540" spans="1:3" x14ac:dyDescent="0.2">
      <c r="A540" s="1">
        <v>539</v>
      </c>
      <c r="B540" s="1" t="s">
        <v>546</v>
      </c>
      <c r="C540" s="1" t="s">
        <v>5</v>
      </c>
    </row>
    <row r="541" spans="1:3" x14ac:dyDescent="0.2">
      <c r="A541" s="1">
        <v>540</v>
      </c>
      <c r="B541" s="1" t="s">
        <v>547</v>
      </c>
      <c r="C541" s="1" t="s">
        <v>5</v>
      </c>
    </row>
    <row r="542" spans="1:3" x14ac:dyDescent="0.2">
      <c r="A542" s="1">
        <v>541</v>
      </c>
      <c r="B542" s="1" t="s">
        <v>548</v>
      </c>
      <c r="C542" s="1" t="s">
        <v>5</v>
      </c>
    </row>
    <row r="543" spans="1:3" x14ac:dyDescent="0.2">
      <c r="A543" s="1">
        <v>542</v>
      </c>
      <c r="B543" s="1" t="s">
        <v>549</v>
      </c>
      <c r="C543" s="1" t="s">
        <v>5</v>
      </c>
    </row>
    <row r="544" spans="1:3" x14ac:dyDescent="0.2">
      <c r="A544" s="1">
        <v>543</v>
      </c>
      <c r="B544" s="1" t="s">
        <v>550</v>
      </c>
      <c r="C544" s="1" t="s">
        <v>5</v>
      </c>
    </row>
    <row r="545" spans="1:3" x14ac:dyDescent="0.2">
      <c r="A545" s="1">
        <v>544</v>
      </c>
      <c r="B545" s="1" t="s">
        <v>551</v>
      </c>
      <c r="C545" s="1" t="s">
        <v>5</v>
      </c>
    </row>
    <row r="546" spans="1:3" x14ac:dyDescent="0.2">
      <c r="A546" s="1">
        <v>545</v>
      </c>
      <c r="B546" s="1" t="s">
        <v>552</v>
      </c>
      <c r="C546" s="1" t="s">
        <v>5</v>
      </c>
    </row>
    <row r="547" spans="1:3" x14ac:dyDescent="0.2">
      <c r="A547" s="1">
        <v>546</v>
      </c>
      <c r="B547" s="1" t="s">
        <v>553</v>
      </c>
      <c r="C547" s="1" t="s">
        <v>5</v>
      </c>
    </row>
    <row r="548" spans="1:3" x14ac:dyDescent="0.2">
      <c r="A548" s="1">
        <v>547</v>
      </c>
      <c r="B548" s="1" t="s">
        <v>554</v>
      </c>
      <c r="C548" s="1" t="s">
        <v>5</v>
      </c>
    </row>
    <row r="549" spans="1:3" x14ac:dyDescent="0.2">
      <c r="A549" s="1">
        <v>548</v>
      </c>
      <c r="B549" s="1" t="s">
        <v>555</v>
      </c>
      <c r="C549" s="1" t="s">
        <v>5</v>
      </c>
    </row>
    <row r="550" spans="1:3" x14ac:dyDescent="0.2">
      <c r="A550" s="1">
        <v>549</v>
      </c>
      <c r="B550" s="1" t="s">
        <v>556</v>
      </c>
      <c r="C550" s="1" t="s">
        <v>5</v>
      </c>
    </row>
    <row r="551" spans="1:3" x14ac:dyDescent="0.2">
      <c r="A551" s="1">
        <v>550</v>
      </c>
      <c r="B551" s="1" t="s">
        <v>557</v>
      </c>
      <c r="C551" s="1" t="s">
        <v>5</v>
      </c>
    </row>
    <row r="552" spans="1:3" x14ac:dyDescent="0.2">
      <c r="A552" s="1">
        <v>551</v>
      </c>
      <c r="B552" s="1" t="s">
        <v>558</v>
      </c>
      <c r="C552" s="1" t="s">
        <v>5</v>
      </c>
    </row>
    <row r="553" spans="1:3" x14ac:dyDescent="0.2">
      <c r="A553" s="1">
        <v>552</v>
      </c>
      <c r="B553" s="1" t="s">
        <v>559</v>
      </c>
      <c r="C553" s="1" t="s">
        <v>5</v>
      </c>
    </row>
    <row r="554" spans="1:3" x14ac:dyDescent="0.2">
      <c r="A554" s="1">
        <v>553</v>
      </c>
      <c r="B554" s="1" t="s">
        <v>560</v>
      </c>
      <c r="C554" s="1" t="s">
        <v>5</v>
      </c>
    </row>
    <row r="555" spans="1:3" x14ac:dyDescent="0.2">
      <c r="A555" s="1">
        <v>554</v>
      </c>
      <c r="B555" s="1" t="s">
        <v>561</v>
      </c>
      <c r="C555" s="1" t="s">
        <v>5</v>
      </c>
    </row>
    <row r="556" spans="1:3" x14ac:dyDescent="0.2">
      <c r="A556" s="1">
        <v>555</v>
      </c>
      <c r="B556" s="1" t="s">
        <v>562</v>
      </c>
      <c r="C556" s="1" t="s">
        <v>5</v>
      </c>
    </row>
    <row r="557" spans="1:3" x14ac:dyDescent="0.2">
      <c r="A557" s="1">
        <v>556</v>
      </c>
      <c r="B557" s="1" t="s">
        <v>563</v>
      </c>
      <c r="C557" s="1" t="s">
        <v>5</v>
      </c>
    </row>
    <row r="558" spans="1:3" x14ac:dyDescent="0.2">
      <c r="A558" s="1">
        <v>557</v>
      </c>
      <c r="B558" s="1" t="s">
        <v>564</v>
      </c>
      <c r="C558" s="1" t="s">
        <v>5</v>
      </c>
    </row>
    <row r="559" spans="1:3" x14ac:dyDescent="0.2">
      <c r="A559" s="1">
        <v>558</v>
      </c>
      <c r="B559" s="1" t="s">
        <v>565</v>
      </c>
      <c r="C559" s="1" t="s">
        <v>5</v>
      </c>
    </row>
    <row r="560" spans="1:3" x14ac:dyDescent="0.2">
      <c r="A560" s="1">
        <v>559</v>
      </c>
      <c r="B560" s="1" t="s">
        <v>566</v>
      </c>
      <c r="C560" s="1" t="s">
        <v>5</v>
      </c>
    </row>
    <row r="561" spans="1:3" x14ac:dyDescent="0.2">
      <c r="A561" s="1">
        <v>560</v>
      </c>
      <c r="B561" s="1" t="s">
        <v>567</v>
      </c>
      <c r="C561" s="1" t="s">
        <v>5</v>
      </c>
    </row>
    <row r="562" spans="1:3" x14ac:dyDescent="0.2">
      <c r="A562" s="1">
        <v>561</v>
      </c>
      <c r="B562" s="1" t="s">
        <v>568</v>
      </c>
      <c r="C562" s="1" t="s">
        <v>5</v>
      </c>
    </row>
    <row r="563" spans="1:3" x14ac:dyDescent="0.2">
      <c r="A563" s="1">
        <v>562</v>
      </c>
      <c r="B563" s="1" t="s">
        <v>569</v>
      </c>
      <c r="C563" s="1" t="s">
        <v>5</v>
      </c>
    </row>
    <row r="564" spans="1:3" x14ac:dyDescent="0.2">
      <c r="A564" s="1">
        <v>563</v>
      </c>
      <c r="B564" s="1" t="s">
        <v>570</v>
      </c>
      <c r="C564" s="1" t="s">
        <v>5</v>
      </c>
    </row>
    <row r="565" spans="1:3" x14ac:dyDescent="0.2">
      <c r="A565" s="1">
        <v>564</v>
      </c>
      <c r="B565" s="1" t="s">
        <v>571</v>
      </c>
      <c r="C565" s="1" t="s">
        <v>5</v>
      </c>
    </row>
    <row r="566" spans="1:3" x14ac:dyDescent="0.2">
      <c r="A566" s="1">
        <v>565</v>
      </c>
      <c r="B566" s="1" t="s">
        <v>572</v>
      </c>
      <c r="C566" s="1" t="s">
        <v>5</v>
      </c>
    </row>
    <row r="567" spans="1:3" x14ac:dyDescent="0.2">
      <c r="A567" s="1">
        <v>566</v>
      </c>
      <c r="B567" s="1" t="s">
        <v>573</v>
      </c>
      <c r="C567" s="1" t="s">
        <v>5</v>
      </c>
    </row>
    <row r="568" spans="1:3" x14ac:dyDescent="0.2">
      <c r="A568" s="1">
        <v>567</v>
      </c>
      <c r="B568" s="1" t="s">
        <v>574</v>
      </c>
      <c r="C568" s="1" t="s">
        <v>5</v>
      </c>
    </row>
    <row r="569" spans="1:3" x14ac:dyDescent="0.2">
      <c r="A569" s="1">
        <v>568</v>
      </c>
      <c r="B569" s="1" t="s">
        <v>575</v>
      </c>
      <c r="C569" s="1" t="s">
        <v>5</v>
      </c>
    </row>
    <row r="570" spans="1:3" x14ac:dyDescent="0.2">
      <c r="A570" s="1">
        <v>569</v>
      </c>
      <c r="B570" s="1" t="s">
        <v>576</v>
      </c>
      <c r="C570" s="1" t="s">
        <v>5</v>
      </c>
    </row>
    <row r="571" spans="1:3" x14ac:dyDescent="0.2">
      <c r="A571" s="1">
        <v>570</v>
      </c>
      <c r="B571" s="1" t="s">
        <v>577</v>
      </c>
      <c r="C571" s="1" t="s">
        <v>5</v>
      </c>
    </row>
    <row r="572" spans="1:3" x14ac:dyDescent="0.2">
      <c r="A572" s="1">
        <v>571</v>
      </c>
      <c r="B572" s="1" t="s">
        <v>578</v>
      </c>
      <c r="C572" s="1" t="s">
        <v>5</v>
      </c>
    </row>
    <row r="573" spans="1:3" x14ac:dyDescent="0.2">
      <c r="A573" s="1">
        <v>572</v>
      </c>
      <c r="B573" s="1" t="s">
        <v>579</v>
      </c>
      <c r="C573" s="1" t="s">
        <v>5</v>
      </c>
    </row>
    <row r="574" spans="1:3" x14ac:dyDescent="0.2">
      <c r="A574" s="1">
        <v>573</v>
      </c>
      <c r="B574" s="1" t="s">
        <v>580</v>
      </c>
      <c r="C574" s="1" t="s">
        <v>5</v>
      </c>
    </row>
    <row r="575" spans="1:3" x14ac:dyDescent="0.2">
      <c r="A575" s="1">
        <v>574</v>
      </c>
      <c r="B575" s="1" t="s">
        <v>581</v>
      </c>
      <c r="C575" s="1" t="s">
        <v>5</v>
      </c>
    </row>
    <row r="576" spans="1:3" x14ac:dyDescent="0.2">
      <c r="A576" s="1">
        <v>575</v>
      </c>
      <c r="B576" s="1" t="s">
        <v>582</v>
      </c>
      <c r="C576" s="1" t="s">
        <v>5</v>
      </c>
    </row>
    <row r="577" spans="1:3" x14ac:dyDescent="0.2">
      <c r="A577" s="1">
        <v>576</v>
      </c>
      <c r="B577" s="1" t="s">
        <v>583</v>
      </c>
      <c r="C577" s="1" t="s">
        <v>5</v>
      </c>
    </row>
    <row r="578" spans="1:3" x14ac:dyDescent="0.2">
      <c r="A578" s="1">
        <v>577</v>
      </c>
      <c r="B578" s="1" t="s">
        <v>584</v>
      </c>
      <c r="C578" s="1" t="s">
        <v>5</v>
      </c>
    </row>
    <row r="579" spans="1:3" x14ac:dyDescent="0.2">
      <c r="A579" s="1">
        <v>578</v>
      </c>
      <c r="B579" s="1" t="s">
        <v>585</v>
      </c>
      <c r="C579" s="1" t="s">
        <v>5</v>
      </c>
    </row>
    <row r="580" spans="1:3" x14ac:dyDescent="0.2">
      <c r="A580" s="1">
        <v>579</v>
      </c>
      <c r="B580" s="1" t="s">
        <v>586</v>
      </c>
      <c r="C580" s="1" t="s">
        <v>5</v>
      </c>
    </row>
    <row r="581" spans="1:3" x14ac:dyDescent="0.2">
      <c r="A581" s="1">
        <v>580</v>
      </c>
      <c r="B581" s="1" t="s">
        <v>587</v>
      </c>
      <c r="C581" s="1" t="s">
        <v>5</v>
      </c>
    </row>
    <row r="582" spans="1:3" x14ac:dyDescent="0.2">
      <c r="A582" s="1">
        <v>581</v>
      </c>
      <c r="B582" s="1" t="s">
        <v>588</v>
      </c>
      <c r="C582" s="1" t="s">
        <v>5</v>
      </c>
    </row>
    <row r="583" spans="1:3" x14ac:dyDescent="0.2">
      <c r="A583" s="1">
        <v>582</v>
      </c>
      <c r="B583" s="1" t="s">
        <v>589</v>
      </c>
      <c r="C583" s="1" t="s">
        <v>5</v>
      </c>
    </row>
    <row r="584" spans="1:3" x14ac:dyDescent="0.2">
      <c r="A584" s="1">
        <v>583</v>
      </c>
      <c r="B584" s="1" t="s">
        <v>590</v>
      </c>
      <c r="C584" s="1" t="s">
        <v>5</v>
      </c>
    </row>
    <row r="585" spans="1:3" x14ac:dyDescent="0.2">
      <c r="A585" s="1">
        <v>584</v>
      </c>
      <c r="B585" s="1" t="s">
        <v>591</v>
      </c>
      <c r="C585" s="1" t="s">
        <v>5</v>
      </c>
    </row>
    <row r="586" spans="1:3" x14ac:dyDescent="0.2">
      <c r="A586" s="1">
        <v>585</v>
      </c>
      <c r="B586" s="1" t="s">
        <v>592</v>
      </c>
      <c r="C586" s="1" t="s">
        <v>5</v>
      </c>
    </row>
    <row r="587" spans="1:3" x14ac:dyDescent="0.2">
      <c r="A587" s="1">
        <v>586</v>
      </c>
      <c r="B587" s="1" t="s">
        <v>593</v>
      </c>
      <c r="C587" s="1" t="s">
        <v>5</v>
      </c>
    </row>
    <row r="588" spans="1:3" x14ac:dyDescent="0.2">
      <c r="A588" s="1">
        <v>587</v>
      </c>
      <c r="B588" s="1" t="s">
        <v>594</v>
      </c>
      <c r="C588" s="1" t="s">
        <v>5</v>
      </c>
    </row>
    <row r="589" spans="1:3" x14ac:dyDescent="0.2">
      <c r="A589" s="1">
        <v>588</v>
      </c>
      <c r="B589" s="1" t="s">
        <v>595</v>
      </c>
      <c r="C589" s="1" t="s">
        <v>5</v>
      </c>
    </row>
    <row r="590" spans="1:3" x14ac:dyDescent="0.2">
      <c r="A590" s="1">
        <v>589</v>
      </c>
      <c r="B590" s="1" t="s">
        <v>596</v>
      </c>
      <c r="C590" s="1" t="s">
        <v>5</v>
      </c>
    </row>
    <row r="591" spans="1:3" x14ac:dyDescent="0.2">
      <c r="A591" s="1">
        <v>590</v>
      </c>
      <c r="B591" s="1" t="s">
        <v>597</v>
      </c>
      <c r="C591" s="1" t="s">
        <v>5</v>
      </c>
    </row>
    <row r="592" spans="1:3" x14ac:dyDescent="0.2">
      <c r="A592" s="1">
        <v>591</v>
      </c>
      <c r="B592" s="1" t="s">
        <v>598</v>
      </c>
      <c r="C592" s="1" t="s">
        <v>5</v>
      </c>
    </row>
    <row r="593" spans="1:3" x14ac:dyDescent="0.2">
      <c r="A593" s="1">
        <v>592</v>
      </c>
      <c r="B593" s="1" t="s">
        <v>599</v>
      </c>
      <c r="C593" s="1" t="s">
        <v>5</v>
      </c>
    </row>
    <row r="594" spans="1:3" x14ac:dyDescent="0.2">
      <c r="A594" s="1">
        <v>593</v>
      </c>
      <c r="B594" s="1" t="s">
        <v>600</v>
      </c>
      <c r="C594" s="1" t="s">
        <v>5</v>
      </c>
    </row>
    <row r="595" spans="1:3" x14ac:dyDescent="0.2">
      <c r="A595" s="1">
        <v>594</v>
      </c>
      <c r="B595" s="1" t="s">
        <v>601</v>
      </c>
      <c r="C595" s="1" t="s">
        <v>5</v>
      </c>
    </row>
    <row r="596" spans="1:3" x14ac:dyDescent="0.2">
      <c r="A596" s="1">
        <v>595</v>
      </c>
      <c r="B596" s="1" t="s">
        <v>602</v>
      </c>
      <c r="C596" s="1" t="s">
        <v>5</v>
      </c>
    </row>
    <row r="597" spans="1:3" x14ac:dyDescent="0.2">
      <c r="A597" s="1">
        <v>596</v>
      </c>
      <c r="B597" s="1" t="s">
        <v>603</v>
      </c>
      <c r="C597" s="1" t="s">
        <v>5</v>
      </c>
    </row>
    <row r="598" spans="1:3" x14ac:dyDescent="0.2">
      <c r="A598" s="1">
        <v>597</v>
      </c>
      <c r="B598" s="1" t="s">
        <v>604</v>
      </c>
      <c r="C598" s="1" t="s">
        <v>5</v>
      </c>
    </row>
    <row r="599" spans="1:3" x14ac:dyDescent="0.2">
      <c r="A599" s="1">
        <v>598</v>
      </c>
      <c r="B599" s="1" t="s">
        <v>605</v>
      </c>
      <c r="C599" s="1" t="s">
        <v>5</v>
      </c>
    </row>
    <row r="600" spans="1:3" x14ac:dyDescent="0.2">
      <c r="A600" s="1">
        <v>599</v>
      </c>
      <c r="B600" s="1" t="s">
        <v>606</v>
      </c>
      <c r="C600" s="1" t="s">
        <v>5</v>
      </c>
    </row>
    <row r="601" spans="1:3" x14ac:dyDescent="0.2">
      <c r="A601" s="1">
        <v>600</v>
      </c>
      <c r="B601" s="1" t="s">
        <v>607</v>
      </c>
      <c r="C601" s="1" t="s">
        <v>307</v>
      </c>
    </row>
    <row r="602" spans="1:3" x14ac:dyDescent="0.2">
      <c r="A602" s="1">
        <v>601</v>
      </c>
      <c r="B602" s="1" t="s">
        <v>608</v>
      </c>
      <c r="C602" s="1" t="s">
        <v>5</v>
      </c>
    </row>
    <row r="603" spans="1:3" x14ac:dyDescent="0.2">
      <c r="A603" s="1">
        <v>602</v>
      </c>
      <c r="B603" s="1" t="s">
        <v>609</v>
      </c>
      <c r="C603" s="1" t="s">
        <v>5</v>
      </c>
    </row>
    <row r="604" spans="1:3" x14ac:dyDescent="0.2">
      <c r="A604" s="1">
        <v>603</v>
      </c>
      <c r="B604" s="1" t="s">
        <v>610</v>
      </c>
      <c r="C604" s="1" t="s">
        <v>5</v>
      </c>
    </row>
    <row r="605" spans="1:3" x14ac:dyDescent="0.2">
      <c r="A605" s="1">
        <v>604</v>
      </c>
      <c r="B605" s="1" t="s">
        <v>611</v>
      </c>
      <c r="C605" s="1" t="s">
        <v>5</v>
      </c>
    </row>
    <row r="606" spans="1:3" x14ac:dyDescent="0.2">
      <c r="A606" s="1">
        <v>605</v>
      </c>
      <c r="B606" s="1" t="s">
        <v>612</v>
      </c>
      <c r="C606" s="1" t="s">
        <v>5</v>
      </c>
    </row>
    <row r="607" spans="1:3" x14ac:dyDescent="0.2">
      <c r="A607" s="1">
        <v>606</v>
      </c>
      <c r="B607" s="1" t="s">
        <v>613</v>
      </c>
      <c r="C607" s="1" t="s">
        <v>5</v>
      </c>
    </row>
    <row r="608" spans="1:3" x14ac:dyDescent="0.2">
      <c r="A608" s="1">
        <v>607</v>
      </c>
      <c r="B608" s="1" t="s">
        <v>614</v>
      </c>
      <c r="C608" s="1" t="s">
        <v>5</v>
      </c>
    </row>
    <row r="609" spans="1:3" x14ac:dyDescent="0.2">
      <c r="A609" s="1">
        <v>608</v>
      </c>
      <c r="B609" s="1" t="s">
        <v>615</v>
      </c>
      <c r="C609" s="1" t="s">
        <v>5</v>
      </c>
    </row>
    <row r="610" spans="1:3" x14ac:dyDescent="0.2">
      <c r="A610" s="1">
        <v>609</v>
      </c>
      <c r="B610" s="1" t="s">
        <v>616</v>
      </c>
      <c r="C610" s="1" t="s">
        <v>5</v>
      </c>
    </row>
    <row r="611" spans="1:3" x14ac:dyDescent="0.2">
      <c r="A611" s="1">
        <v>610</v>
      </c>
      <c r="B611" s="1" t="s">
        <v>617</v>
      </c>
      <c r="C611" s="1" t="s">
        <v>5</v>
      </c>
    </row>
    <row r="612" spans="1:3" x14ac:dyDescent="0.2">
      <c r="A612" s="1">
        <v>611</v>
      </c>
      <c r="B612" s="1" t="s">
        <v>618</v>
      </c>
      <c r="C612" s="1" t="s">
        <v>5</v>
      </c>
    </row>
    <row r="613" spans="1:3" x14ac:dyDescent="0.2">
      <c r="A613" s="1">
        <v>612</v>
      </c>
      <c r="B613" s="1" t="s">
        <v>619</v>
      </c>
      <c r="C613" s="1" t="s">
        <v>5</v>
      </c>
    </row>
    <row r="614" spans="1:3" x14ac:dyDescent="0.2">
      <c r="A614" s="1">
        <v>613</v>
      </c>
      <c r="B614" s="1" t="s">
        <v>620</v>
      </c>
      <c r="C614" s="1" t="s">
        <v>5</v>
      </c>
    </row>
    <row r="615" spans="1:3" x14ac:dyDescent="0.2">
      <c r="A615" s="1">
        <v>614</v>
      </c>
      <c r="B615" s="1" t="s">
        <v>621</v>
      </c>
      <c r="C615" s="1" t="s">
        <v>5</v>
      </c>
    </row>
    <row r="616" spans="1:3" x14ac:dyDescent="0.2">
      <c r="A616" s="1">
        <v>615</v>
      </c>
      <c r="B616" s="1" t="s">
        <v>622</v>
      </c>
      <c r="C616" s="1" t="s">
        <v>5</v>
      </c>
    </row>
    <row r="617" spans="1:3" x14ac:dyDescent="0.2">
      <c r="A617" s="1">
        <v>616</v>
      </c>
      <c r="B617" s="1" t="s">
        <v>623</v>
      </c>
      <c r="C617" s="1" t="s">
        <v>5</v>
      </c>
    </row>
    <row r="618" spans="1:3" x14ac:dyDescent="0.2">
      <c r="A618" s="1">
        <v>617</v>
      </c>
      <c r="B618" s="1" t="s">
        <v>624</v>
      </c>
      <c r="C618" s="1" t="s">
        <v>5</v>
      </c>
    </row>
    <row r="619" spans="1:3" x14ac:dyDescent="0.2">
      <c r="A619" s="1">
        <v>618</v>
      </c>
      <c r="B619" s="1" t="s">
        <v>625</v>
      </c>
      <c r="C619" s="1" t="s">
        <v>5</v>
      </c>
    </row>
    <row r="620" spans="1:3" x14ac:dyDescent="0.2">
      <c r="A620" s="1">
        <v>619</v>
      </c>
      <c r="B620" s="1" t="s">
        <v>626</v>
      </c>
      <c r="C620" s="1" t="s">
        <v>5</v>
      </c>
    </row>
    <row r="621" spans="1:3" x14ac:dyDescent="0.2">
      <c r="A621" s="1">
        <v>620</v>
      </c>
      <c r="B621" s="1" t="s">
        <v>627</v>
      </c>
      <c r="C621" s="1" t="s">
        <v>5</v>
      </c>
    </row>
    <row r="622" spans="1:3" x14ac:dyDescent="0.2">
      <c r="A622" s="1">
        <v>621</v>
      </c>
      <c r="B622" s="1" t="s">
        <v>628</v>
      </c>
      <c r="C622" s="1" t="s">
        <v>5</v>
      </c>
    </row>
    <row r="623" spans="1:3" x14ac:dyDescent="0.2">
      <c r="A623" s="1">
        <v>622</v>
      </c>
      <c r="B623" s="1" t="s">
        <v>629</v>
      </c>
      <c r="C623" s="1" t="s">
        <v>5</v>
      </c>
    </row>
    <row r="624" spans="1:3" x14ac:dyDescent="0.2">
      <c r="A624" s="1">
        <v>623</v>
      </c>
      <c r="B624" s="1" t="s">
        <v>630</v>
      </c>
      <c r="C624" s="1" t="s">
        <v>5</v>
      </c>
    </row>
    <row r="625" spans="1:3" x14ac:dyDescent="0.2">
      <c r="A625" s="1">
        <v>624</v>
      </c>
      <c r="B625" s="1" t="s">
        <v>631</v>
      </c>
      <c r="C625" s="1" t="s">
        <v>5</v>
      </c>
    </row>
    <row r="626" spans="1:3" x14ac:dyDescent="0.2">
      <c r="A626" s="1">
        <v>625</v>
      </c>
      <c r="B626" s="1" t="s">
        <v>632</v>
      </c>
      <c r="C626" s="1" t="s">
        <v>5</v>
      </c>
    </row>
    <row r="627" spans="1:3" x14ac:dyDescent="0.2">
      <c r="A627" s="1">
        <v>626</v>
      </c>
      <c r="B627" s="1" t="s">
        <v>633</v>
      </c>
      <c r="C627" s="1" t="s">
        <v>5</v>
      </c>
    </row>
    <row r="628" spans="1:3" x14ac:dyDescent="0.2">
      <c r="A628" s="1">
        <v>627</v>
      </c>
      <c r="B628" s="1" t="s">
        <v>634</v>
      </c>
      <c r="C628" s="1" t="s">
        <v>5</v>
      </c>
    </row>
    <row r="629" spans="1:3" x14ac:dyDescent="0.2">
      <c r="A629" s="1">
        <v>628</v>
      </c>
      <c r="B629" s="1" t="s">
        <v>635</v>
      </c>
      <c r="C629" s="1" t="s">
        <v>5</v>
      </c>
    </row>
    <row r="630" spans="1:3" x14ac:dyDescent="0.2">
      <c r="A630" s="1">
        <v>629</v>
      </c>
      <c r="B630" s="1" t="s">
        <v>636</v>
      </c>
      <c r="C630" s="1" t="s">
        <v>5</v>
      </c>
    </row>
    <row r="631" spans="1:3" x14ac:dyDescent="0.2">
      <c r="A631" s="1">
        <v>630</v>
      </c>
      <c r="B631" s="1" t="s">
        <v>637</v>
      </c>
      <c r="C631" s="1" t="s">
        <v>5</v>
      </c>
    </row>
    <row r="632" spans="1:3" x14ac:dyDescent="0.2">
      <c r="A632" s="1">
        <v>631</v>
      </c>
      <c r="B632" s="1" t="s">
        <v>638</v>
      </c>
      <c r="C632" s="1" t="s">
        <v>5</v>
      </c>
    </row>
    <row r="633" spans="1:3" x14ac:dyDescent="0.2">
      <c r="A633" s="1">
        <v>632</v>
      </c>
      <c r="B633" s="1" t="s">
        <v>639</v>
      </c>
      <c r="C633" s="1" t="s">
        <v>5</v>
      </c>
    </row>
    <row r="634" spans="1:3" x14ac:dyDescent="0.2">
      <c r="A634" s="1">
        <v>633</v>
      </c>
      <c r="B634" s="1" t="s">
        <v>640</v>
      </c>
      <c r="C634" s="1" t="s">
        <v>5</v>
      </c>
    </row>
    <row r="635" spans="1:3" x14ac:dyDescent="0.2">
      <c r="A635" s="1">
        <v>634</v>
      </c>
      <c r="B635" s="1" t="s">
        <v>641</v>
      </c>
      <c r="C635" s="1" t="s">
        <v>5</v>
      </c>
    </row>
    <row r="636" spans="1:3" x14ac:dyDescent="0.2">
      <c r="A636" s="1">
        <v>635</v>
      </c>
      <c r="B636" s="1" t="s">
        <v>642</v>
      </c>
      <c r="C636" s="1" t="s">
        <v>5</v>
      </c>
    </row>
    <row r="637" spans="1:3" x14ac:dyDescent="0.2">
      <c r="A637" s="1">
        <v>636</v>
      </c>
      <c r="B637" s="1" t="s">
        <v>643</v>
      </c>
      <c r="C637" s="1" t="s">
        <v>60</v>
      </c>
    </row>
    <row r="638" spans="1:3" x14ac:dyDescent="0.2">
      <c r="A638" s="1">
        <v>637</v>
      </c>
      <c r="B638" s="1" t="s">
        <v>644</v>
      </c>
      <c r="C638" s="1" t="s">
        <v>60</v>
      </c>
    </row>
    <row r="639" spans="1:3" x14ac:dyDescent="0.2">
      <c r="A639" s="1">
        <v>638</v>
      </c>
      <c r="B639" s="1" t="s">
        <v>645</v>
      </c>
      <c r="C639" s="1" t="s">
        <v>60</v>
      </c>
    </row>
    <row r="640" spans="1:3" x14ac:dyDescent="0.2">
      <c r="A640" s="1">
        <v>639</v>
      </c>
      <c r="B640" s="1" t="s">
        <v>646</v>
      </c>
      <c r="C640" s="1" t="s">
        <v>5</v>
      </c>
    </row>
    <row r="641" spans="1:3" x14ac:dyDescent="0.2">
      <c r="A641" s="1">
        <v>640</v>
      </c>
      <c r="B641" s="1" t="s">
        <v>647</v>
      </c>
      <c r="C641" s="1" t="s">
        <v>60</v>
      </c>
    </row>
    <row r="642" spans="1:3" x14ac:dyDescent="0.2">
      <c r="A642" s="1">
        <v>641</v>
      </c>
      <c r="B642" s="1" t="s">
        <v>648</v>
      </c>
      <c r="C642" s="1" t="s">
        <v>5</v>
      </c>
    </row>
    <row r="643" spans="1:3" x14ac:dyDescent="0.2">
      <c r="A643" s="1">
        <v>642</v>
      </c>
      <c r="B643" s="1" t="s">
        <v>649</v>
      </c>
      <c r="C643" s="1" t="s">
        <v>5</v>
      </c>
    </row>
    <row r="644" spans="1:3" x14ac:dyDescent="0.2">
      <c r="A644" s="1">
        <v>643</v>
      </c>
      <c r="B644" s="1" t="s">
        <v>650</v>
      </c>
      <c r="C644" s="1" t="s">
        <v>5</v>
      </c>
    </row>
    <row r="645" spans="1:3" x14ac:dyDescent="0.2">
      <c r="A645" s="1">
        <v>644</v>
      </c>
      <c r="B645" s="1" t="s">
        <v>651</v>
      </c>
      <c r="C645" s="1" t="s">
        <v>5</v>
      </c>
    </row>
    <row r="646" spans="1:3" x14ac:dyDescent="0.2">
      <c r="A646" s="1">
        <v>645</v>
      </c>
      <c r="B646" s="1" t="s">
        <v>652</v>
      </c>
      <c r="C646" s="1" t="s">
        <v>5</v>
      </c>
    </row>
    <row r="647" spans="1:3" x14ac:dyDescent="0.2">
      <c r="A647" s="1">
        <v>646</v>
      </c>
      <c r="B647" s="1" t="s">
        <v>653</v>
      </c>
      <c r="C647" s="1" t="s">
        <v>5</v>
      </c>
    </row>
    <row r="648" spans="1:3" x14ac:dyDescent="0.2">
      <c r="A648" s="1">
        <v>647</v>
      </c>
      <c r="B648" s="1" t="s">
        <v>654</v>
      </c>
      <c r="C648" s="1" t="s">
        <v>5</v>
      </c>
    </row>
    <row r="649" spans="1:3" x14ac:dyDescent="0.2">
      <c r="A649" s="1">
        <v>648</v>
      </c>
      <c r="B649" s="1" t="s">
        <v>655</v>
      </c>
      <c r="C649" s="1" t="s">
        <v>5</v>
      </c>
    </row>
    <row r="650" spans="1:3" x14ac:dyDescent="0.2">
      <c r="A650" s="1">
        <v>649</v>
      </c>
      <c r="B650" s="1" t="s">
        <v>656</v>
      </c>
      <c r="C650" s="1" t="s">
        <v>5</v>
      </c>
    </row>
    <row r="651" spans="1:3" x14ac:dyDescent="0.2">
      <c r="A651" s="1">
        <v>650</v>
      </c>
      <c r="B651" s="1" t="s">
        <v>657</v>
      </c>
      <c r="C651" s="1" t="s">
        <v>5</v>
      </c>
    </row>
    <row r="652" spans="1:3" x14ac:dyDescent="0.2">
      <c r="A652" s="1">
        <v>651</v>
      </c>
      <c r="B652" s="1" t="s">
        <v>658</v>
      </c>
      <c r="C652" s="1" t="s">
        <v>5</v>
      </c>
    </row>
    <row r="653" spans="1:3" x14ac:dyDescent="0.2">
      <c r="A653" s="1">
        <v>652</v>
      </c>
      <c r="B653" s="1" t="s">
        <v>659</v>
      </c>
      <c r="C653" s="1" t="s">
        <v>5</v>
      </c>
    </row>
    <row r="654" spans="1:3" x14ac:dyDescent="0.2">
      <c r="A654" s="1">
        <v>653</v>
      </c>
      <c r="B654" s="1" t="s">
        <v>660</v>
      </c>
      <c r="C654" s="1" t="s">
        <v>5</v>
      </c>
    </row>
    <row r="655" spans="1:3" x14ac:dyDescent="0.2">
      <c r="A655" s="1">
        <v>654</v>
      </c>
      <c r="B655" s="1" t="s">
        <v>661</v>
      </c>
      <c r="C655" s="1" t="s">
        <v>60</v>
      </c>
    </row>
    <row r="656" spans="1:3" x14ac:dyDescent="0.2">
      <c r="A656" s="1">
        <v>655</v>
      </c>
      <c r="B656" s="1" t="s">
        <v>662</v>
      </c>
      <c r="C656" s="1" t="s">
        <v>5</v>
      </c>
    </row>
    <row r="657" spans="1:3" x14ac:dyDescent="0.2">
      <c r="A657" s="1">
        <v>656</v>
      </c>
      <c r="B657" s="1" t="s">
        <v>663</v>
      </c>
      <c r="C657" s="1" t="s">
        <v>5</v>
      </c>
    </row>
    <row r="658" spans="1:3" x14ac:dyDescent="0.2">
      <c r="A658" s="1">
        <v>657</v>
      </c>
      <c r="B658" s="1" t="s">
        <v>664</v>
      </c>
      <c r="C658" s="1" t="s">
        <v>5</v>
      </c>
    </row>
    <row r="659" spans="1:3" x14ac:dyDescent="0.2">
      <c r="A659" s="1">
        <v>658</v>
      </c>
      <c r="B659" s="1" t="s">
        <v>665</v>
      </c>
      <c r="C659" s="1" t="s">
        <v>5</v>
      </c>
    </row>
    <row r="660" spans="1:3" x14ac:dyDescent="0.2">
      <c r="A660" s="1">
        <v>659</v>
      </c>
      <c r="B660" s="1" t="s">
        <v>666</v>
      </c>
      <c r="C660" s="1" t="s">
        <v>5</v>
      </c>
    </row>
    <row r="661" spans="1:3" x14ac:dyDescent="0.2">
      <c r="A661" s="1">
        <v>660</v>
      </c>
      <c r="B661" s="1" t="s">
        <v>667</v>
      </c>
      <c r="C661" s="1" t="s">
        <v>5</v>
      </c>
    </row>
    <row r="662" spans="1:3" x14ac:dyDescent="0.2">
      <c r="A662" s="1">
        <v>661</v>
      </c>
      <c r="B662" s="1" t="s">
        <v>668</v>
      </c>
      <c r="C662" s="1" t="s">
        <v>5</v>
      </c>
    </row>
    <row r="663" spans="1:3" x14ac:dyDescent="0.2">
      <c r="A663" s="1">
        <v>662</v>
      </c>
      <c r="B663" s="1" t="s">
        <v>669</v>
      </c>
      <c r="C663" s="1" t="s">
        <v>5</v>
      </c>
    </row>
    <row r="664" spans="1:3" x14ac:dyDescent="0.2">
      <c r="A664" s="1">
        <v>663</v>
      </c>
      <c r="B664" s="1" t="s">
        <v>670</v>
      </c>
      <c r="C664" s="1" t="s">
        <v>5</v>
      </c>
    </row>
    <row r="665" spans="1:3" x14ac:dyDescent="0.2">
      <c r="A665" s="1">
        <v>664</v>
      </c>
      <c r="B665" s="1" t="s">
        <v>671</v>
      </c>
      <c r="C665" s="1" t="s">
        <v>5</v>
      </c>
    </row>
    <row r="666" spans="1:3" x14ac:dyDescent="0.2">
      <c r="A666" s="1">
        <v>665</v>
      </c>
      <c r="B666" s="1" t="s">
        <v>672</v>
      </c>
      <c r="C666" s="1" t="s">
        <v>5</v>
      </c>
    </row>
    <row r="667" spans="1:3" x14ac:dyDescent="0.2">
      <c r="A667" s="1">
        <v>666</v>
      </c>
      <c r="B667" s="1" t="s">
        <v>673</v>
      </c>
      <c r="C667" s="1" t="s">
        <v>5</v>
      </c>
    </row>
    <row r="668" spans="1:3" x14ac:dyDescent="0.2">
      <c r="A668" s="1">
        <v>667</v>
      </c>
      <c r="B668" s="1" t="s">
        <v>674</v>
      </c>
      <c r="C668" s="1" t="s">
        <v>60</v>
      </c>
    </row>
    <row r="669" spans="1:3" x14ac:dyDescent="0.2">
      <c r="A669" s="1">
        <v>668</v>
      </c>
      <c r="B669" s="1" t="s">
        <v>675</v>
      </c>
      <c r="C669" s="1" t="s">
        <v>5</v>
      </c>
    </row>
    <row r="670" spans="1:3" x14ac:dyDescent="0.2">
      <c r="A670" s="1">
        <v>669</v>
      </c>
      <c r="B670" s="1" t="s">
        <v>676</v>
      </c>
      <c r="C670" s="1" t="s">
        <v>5</v>
      </c>
    </row>
    <row r="671" spans="1:3" x14ac:dyDescent="0.2">
      <c r="A671" s="1">
        <v>670</v>
      </c>
      <c r="B671" s="1" t="s">
        <v>677</v>
      </c>
      <c r="C671" s="1" t="s">
        <v>5</v>
      </c>
    </row>
    <row r="672" spans="1:3" x14ac:dyDescent="0.2">
      <c r="A672" s="1">
        <v>671</v>
      </c>
      <c r="B672" s="1" t="s">
        <v>678</v>
      </c>
      <c r="C672" s="1" t="s">
        <v>5</v>
      </c>
    </row>
    <row r="673" spans="1:3" x14ac:dyDescent="0.2">
      <c r="A673" s="1">
        <v>672</v>
      </c>
      <c r="B673" s="1" t="s">
        <v>679</v>
      </c>
      <c r="C673" s="1" t="s">
        <v>5</v>
      </c>
    </row>
    <row r="674" spans="1:3" x14ac:dyDescent="0.2">
      <c r="A674" s="1">
        <v>673</v>
      </c>
      <c r="B674" s="1" t="s">
        <v>680</v>
      </c>
      <c r="C674" s="1" t="s">
        <v>60</v>
      </c>
    </row>
    <row r="675" spans="1:3" x14ac:dyDescent="0.2">
      <c r="A675" s="1">
        <v>674</v>
      </c>
      <c r="B675" s="1" t="s">
        <v>681</v>
      </c>
      <c r="C675" s="1" t="s">
        <v>5</v>
      </c>
    </row>
    <row r="676" spans="1:3" x14ac:dyDescent="0.2">
      <c r="A676" s="1">
        <v>675</v>
      </c>
      <c r="B676" s="1" t="s">
        <v>682</v>
      </c>
      <c r="C676" s="1" t="s">
        <v>5</v>
      </c>
    </row>
    <row r="677" spans="1:3" x14ac:dyDescent="0.2">
      <c r="A677" s="1">
        <v>676</v>
      </c>
      <c r="B677" s="1" t="s">
        <v>683</v>
      </c>
      <c r="C677" s="1" t="s">
        <v>5</v>
      </c>
    </row>
    <row r="678" spans="1:3" x14ac:dyDescent="0.2">
      <c r="A678" s="1">
        <v>677</v>
      </c>
      <c r="B678" s="1" t="s">
        <v>684</v>
      </c>
      <c r="C678" s="1" t="s">
        <v>60</v>
      </c>
    </row>
    <row r="679" spans="1:3" x14ac:dyDescent="0.2">
      <c r="A679" s="1">
        <v>678</v>
      </c>
      <c r="B679" s="1" t="s">
        <v>685</v>
      </c>
      <c r="C679" s="1" t="s">
        <v>5</v>
      </c>
    </row>
    <row r="680" spans="1:3" x14ac:dyDescent="0.2">
      <c r="A680" s="1">
        <v>679</v>
      </c>
      <c r="B680" s="1" t="s">
        <v>686</v>
      </c>
      <c r="C680" s="1" t="s">
        <v>5</v>
      </c>
    </row>
    <row r="681" spans="1:3" x14ac:dyDescent="0.2">
      <c r="A681" s="1">
        <v>680</v>
      </c>
      <c r="B681" s="1" t="s">
        <v>687</v>
      </c>
      <c r="C681" s="1" t="s">
        <v>5</v>
      </c>
    </row>
    <row r="682" spans="1:3" x14ac:dyDescent="0.2">
      <c r="A682" s="1">
        <v>681</v>
      </c>
      <c r="B682" s="1" t="s">
        <v>688</v>
      </c>
      <c r="C682" s="1" t="s">
        <v>5</v>
      </c>
    </row>
    <row r="683" spans="1:3" x14ac:dyDescent="0.2">
      <c r="A683" s="1">
        <v>682</v>
      </c>
      <c r="B683" s="1" t="s">
        <v>689</v>
      </c>
      <c r="C683" s="1" t="s">
        <v>5</v>
      </c>
    </row>
    <row r="684" spans="1:3" x14ac:dyDescent="0.2">
      <c r="A684" s="1">
        <v>683</v>
      </c>
      <c r="B684" s="1" t="s">
        <v>690</v>
      </c>
      <c r="C684" s="1" t="s">
        <v>5</v>
      </c>
    </row>
    <row r="685" spans="1:3" x14ac:dyDescent="0.2">
      <c r="A685" s="1">
        <v>684</v>
      </c>
      <c r="B685" s="1" t="s">
        <v>691</v>
      </c>
      <c r="C685" s="1" t="s">
        <v>5</v>
      </c>
    </row>
    <row r="686" spans="1:3" x14ac:dyDescent="0.2">
      <c r="A686" s="1">
        <v>685</v>
      </c>
      <c r="B686" s="1" t="s">
        <v>692</v>
      </c>
      <c r="C686" s="1" t="s">
        <v>60</v>
      </c>
    </row>
    <row r="687" spans="1:3" x14ac:dyDescent="0.2">
      <c r="A687" s="1">
        <v>686</v>
      </c>
      <c r="B687" s="1" t="s">
        <v>693</v>
      </c>
      <c r="C687" s="1" t="s">
        <v>5</v>
      </c>
    </row>
    <row r="688" spans="1:3" x14ac:dyDescent="0.2">
      <c r="A688" s="1">
        <v>687</v>
      </c>
      <c r="B688" s="1" t="s">
        <v>694</v>
      </c>
      <c r="C688" s="1" t="s">
        <v>60</v>
      </c>
    </row>
    <row r="689" spans="1:4" x14ac:dyDescent="0.2">
      <c r="A689" s="1">
        <v>688</v>
      </c>
      <c r="B689" s="1" t="s">
        <v>695</v>
      </c>
      <c r="C689" s="1" t="s">
        <v>60</v>
      </c>
    </row>
    <row r="690" spans="1:4" x14ac:dyDescent="0.2">
      <c r="A690" s="1">
        <v>689</v>
      </c>
      <c r="B690" s="1" t="s">
        <v>696</v>
      </c>
      <c r="C690" s="1" t="s">
        <v>5</v>
      </c>
    </row>
    <row r="691" spans="1:4" x14ac:dyDescent="0.2">
      <c r="A691" s="1">
        <v>690</v>
      </c>
      <c r="B691" s="1" t="s">
        <v>697</v>
      </c>
      <c r="C691" s="1" t="s">
        <v>5</v>
      </c>
    </row>
    <row r="692" spans="1:4" x14ac:dyDescent="0.2">
      <c r="A692" s="1">
        <v>691</v>
      </c>
      <c r="B692" s="1" t="s">
        <v>698</v>
      </c>
      <c r="C692" s="1" t="s">
        <v>5</v>
      </c>
    </row>
    <row r="693" spans="1:4" x14ac:dyDescent="0.2">
      <c r="A693" s="1">
        <v>692</v>
      </c>
      <c r="B693" s="1" t="s">
        <v>699</v>
      </c>
      <c r="C693" s="1" t="s">
        <v>60</v>
      </c>
    </row>
    <row r="694" spans="1:4" x14ac:dyDescent="0.2">
      <c r="A694" s="1">
        <v>693</v>
      </c>
      <c r="B694" s="1" t="s">
        <v>700</v>
      </c>
      <c r="C694" s="1" t="s">
        <v>5</v>
      </c>
    </row>
    <row r="695" spans="1:4" x14ac:dyDescent="0.2">
      <c r="A695" s="1">
        <v>694</v>
      </c>
      <c r="B695" s="1" t="s">
        <v>701</v>
      </c>
      <c r="C695" s="1" t="s">
        <v>60</v>
      </c>
    </row>
    <row r="696" spans="1:4" x14ac:dyDescent="0.2">
      <c r="A696" s="1">
        <v>695</v>
      </c>
      <c r="B696" s="1" t="s">
        <v>702</v>
      </c>
      <c r="C696" s="1" t="s">
        <v>5</v>
      </c>
    </row>
    <row r="697" spans="1:4" x14ac:dyDescent="0.2">
      <c r="A697" s="1">
        <v>696</v>
      </c>
      <c r="B697" s="1" t="s">
        <v>703</v>
      </c>
      <c r="C697" s="1" t="s">
        <v>5</v>
      </c>
    </row>
    <row r="698" spans="1:4" x14ac:dyDescent="0.2">
      <c r="A698" s="1">
        <v>697</v>
      </c>
      <c r="B698" s="1" t="s">
        <v>704</v>
      </c>
      <c r="C698" s="1" t="s">
        <v>5</v>
      </c>
    </row>
    <row r="699" spans="1:4" x14ac:dyDescent="0.2">
      <c r="A699" s="1">
        <v>698</v>
      </c>
      <c r="B699" s="1" t="s">
        <v>705</v>
      </c>
      <c r="C699" s="1" t="s">
        <v>5</v>
      </c>
    </row>
    <row r="700" spans="1:4" x14ac:dyDescent="0.2">
      <c r="A700" s="1">
        <v>699</v>
      </c>
      <c r="B700" s="1" t="s">
        <v>706</v>
      </c>
      <c r="C700" s="1" t="s">
        <v>60</v>
      </c>
      <c r="D700" s="1" t="s">
        <v>61</v>
      </c>
    </row>
    <row r="701" spans="1:4" x14ac:dyDescent="0.2">
      <c r="A701" s="1">
        <v>700</v>
      </c>
      <c r="B701" s="1" t="s">
        <v>707</v>
      </c>
      <c r="C701" s="1" t="s">
        <v>5</v>
      </c>
    </row>
    <row r="702" spans="1:4" x14ac:dyDescent="0.2">
      <c r="A702" s="1">
        <v>701</v>
      </c>
      <c r="B702" s="1" t="s">
        <v>708</v>
      </c>
      <c r="C702" s="1" t="s">
        <v>5</v>
      </c>
    </row>
    <row r="703" spans="1:4" x14ac:dyDescent="0.2">
      <c r="A703" s="1">
        <v>702</v>
      </c>
      <c r="B703" s="1" t="s">
        <v>709</v>
      </c>
      <c r="C703" s="1" t="s">
        <v>60</v>
      </c>
    </row>
    <row r="704" spans="1:4" x14ac:dyDescent="0.2">
      <c r="A704" s="1">
        <v>703</v>
      </c>
      <c r="B704" s="1" t="s">
        <v>710</v>
      </c>
      <c r="C704" s="1" t="s">
        <v>5</v>
      </c>
    </row>
    <row r="705" spans="1:4" x14ac:dyDescent="0.2">
      <c r="A705" s="1">
        <v>704</v>
      </c>
      <c r="B705" s="1" t="s">
        <v>711</v>
      </c>
      <c r="C705" s="1" t="s">
        <v>5</v>
      </c>
    </row>
    <row r="706" spans="1:4" x14ac:dyDescent="0.2">
      <c r="A706" s="1">
        <v>705</v>
      </c>
      <c r="B706" s="1" t="s">
        <v>712</v>
      </c>
      <c r="C706" s="1" t="s">
        <v>60</v>
      </c>
    </row>
    <row r="707" spans="1:4" x14ac:dyDescent="0.2">
      <c r="A707" s="1">
        <v>706</v>
      </c>
      <c r="B707" s="1" t="s">
        <v>713</v>
      </c>
      <c r="C707" s="1" t="s">
        <v>60</v>
      </c>
    </row>
    <row r="708" spans="1:4" x14ac:dyDescent="0.2">
      <c r="A708" s="1">
        <v>707</v>
      </c>
      <c r="B708" s="1" t="s">
        <v>714</v>
      </c>
      <c r="C708" s="1" t="s">
        <v>60</v>
      </c>
    </row>
    <row r="709" spans="1:4" x14ac:dyDescent="0.2">
      <c r="A709" s="1">
        <v>708</v>
      </c>
      <c r="B709" s="1" t="s">
        <v>715</v>
      </c>
      <c r="C709" s="1" t="s">
        <v>5</v>
      </c>
    </row>
    <row r="710" spans="1:4" x14ac:dyDescent="0.2">
      <c r="A710" s="1">
        <v>709</v>
      </c>
      <c r="B710" s="1" t="s">
        <v>716</v>
      </c>
      <c r="C710" s="1" t="s">
        <v>60</v>
      </c>
      <c r="D710" s="1" t="s">
        <v>61</v>
      </c>
    </row>
    <row r="711" spans="1:4" x14ac:dyDescent="0.2">
      <c r="A711" s="1">
        <v>710</v>
      </c>
      <c r="B711" s="1" t="s">
        <v>717</v>
      </c>
      <c r="C711" s="1" t="s">
        <v>60</v>
      </c>
    </row>
    <row r="712" spans="1:4" x14ac:dyDescent="0.2">
      <c r="A712" s="1">
        <v>711</v>
      </c>
      <c r="B712" s="1" t="s">
        <v>718</v>
      </c>
      <c r="C712" s="1" t="s">
        <v>5</v>
      </c>
    </row>
    <row r="713" spans="1:4" x14ac:dyDescent="0.2">
      <c r="A713" s="1">
        <v>712</v>
      </c>
      <c r="B713" s="1" t="s">
        <v>719</v>
      </c>
      <c r="C713" s="1" t="s">
        <v>5</v>
      </c>
    </row>
    <row r="714" spans="1:4" x14ac:dyDescent="0.2">
      <c r="A714" s="1">
        <v>713</v>
      </c>
      <c r="B714" s="1" t="s">
        <v>720</v>
      </c>
      <c r="C714" s="1" t="s">
        <v>5</v>
      </c>
    </row>
    <row r="715" spans="1:4" x14ac:dyDescent="0.2">
      <c r="A715" s="1">
        <v>714</v>
      </c>
      <c r="B715" s="1" t="s">
        <v>721</v>
      </c>
      <c r="C715" s="1" t="s">
        <v>5</v>
      </c>
    </row>
    <row r="716" spans="1:4" x14ac:dyDescent="0.2">
      <c r="A716" s="1">
        <v>715</v>
      </c>
      <c r="B716" s="1" t="s">
        <v>722</v>
      </c>
      <c r="C716" s="1" t="s">
        <v>5</v>
      </c>
    </row>
    <row r="717" spans="1:4" x14ac:dyDescent="0.2">
      <c r="A717" s="1">
        <v>716</v>
      </c>
      <c r="B717" s="1" t="s">
        <v>723</v>
      </c>
      <c r="C717" s="1" t="s">
        <v>5</v>
      </c>
    </row>
    <row r="718" spans="1:4" x14ac:dyDescent="0.2">
      <c r="A718" s="1">
        <v>717</v>
      </c>
      <c r="B718" s="1" t="s">
        <v>724</v>
      </c>
      <c r="C718" s="1" t="s">
        <v>5</v>
      </c>
    </row>
    <row r="719" spans="1:4" x14ac:dyDescent="0.2">
      <c r="A719" s="1">
        <v>718</v>
      </c>
      <c r="B719" s="1" t="s">
        <v>725</v>
      </c>
      <c r="C719" s="1" t="s">
        <v>5</v>
      </c>
    </row>
    <row r="720" spans="1:4" x14ac:dyDescent="0.2">
      <c r="A720" s="1">
        <v>719</v>
      </c>
      <c r="B720" s="1" t="s">
        <v>726</v>
      </c>
      <c r="C720" s="1" t="s">
        <v>5</v>
      </c>
    </row>
    <row r="721" spans="1:3" x14ac:dyDescent="0.2">
      <c r="A721" s="1">
        <v>720</v>
      </c>
      <c r="B721" s="1" t="s">
        <v>727</v>
      </c>
      <c r="C721" s="1" t="s">
        <v>5</v>
      </c>
    </row>
    <row r="722" spans="1:3" x14ac:dyDescent="0.2">
      <c r="A722" s="1">
        <v>721</v>
      </c>
      <c r="B722" s="1" t="s">
        <v>728</v>
      </c>
      <c r="C722" s="1" t="s">
        <v>5</v>
      </c>
    </row>
    <row r="723" spans="1:3" x14ac:dyDescent="0.2">
      <c r="A723" s="1">
        <v>722</v>
      </c>
      <c r="B723" s="1" t="s">
        <v>729</v>
      </c>
      <c r="C723" s="1" t="s">
        <v>5</v>
      </c>
    </row>
    <row r="724" spans="1:3" x14ac:dyDescent="0.2">
      <c r="A724" s="1">
        <v>723</v>
      </c>
      <c r="B724" s="1" t="s">
        <v>730</v>
      </c>
      <c r="C724" s="1" t="s">
        <v>5</v>
      </c>
    </row>
    <row r="725" spans="1:3" x14ac:dyDescent="0.2">
      <c r="A725" s="1">
        <v>724</v>
      </c>
      <c r="B725" s="1" t="s">
        <v>731</v>
      </c>
      <c r="C725" s="1" t="s">
        <v>5</v>
      </c>
    </row>
    <row r="726" spans="1:3" x14ac:dyDescent="0.2">
      <c r="A726" s="1">
        <v>725</v>
      </c>
      <c r="B726" s="1" t="s">
        <v>732</v>
      </c>
      <c r="C726" s="1" t="s">
        <v>5</v>
      </c>
    </row>
    <row r="727" spans="1:3" x14ac:dyDescent="0.2">
      <c r="A727" s="1">
        <v>726</v>
      </c>
      <c r="B727" s="1" t="s">
        <v>733</v>
      </c>
      <c r="C727" s="1" t="s">
        <v>5</v>
      </c>
    </row>
    <row r="728" spans="1:3" x14ac:dyDescent="0.2">
      <c r="A728" s="1">
        <v>727</v>
      </c>
      <c r="B728" s="1" t="s">
        <v>734</v>
      </c>
      <c r="C728" s="1" t="s">
        <v>5</v>
      </c>
    </row>
    <row r="729" spans="1:3" x14ac:dyDescent="0.2">
      <c r="A729" s="1">
        <v>728</v>
      </c>
      <c r="B729" s="1" t="s">
        <v>735</v>
      </c>
      <c r="C729" s="1" t="s">
        <v>5</v>
      </c>
    </row>
    <row r="730" spans="1:3" x14ac:dyDescent="0.2">
      <c r="A730" s="1">
        <v>729</v>
      </c>
      <c r="B730" s="1" t="s">
        <v>736</v>
      </c>
      <c r="C730" s="1" t="s">
        <v>5</v>
      </c>
    </row>
    <row r="731" spans="1:3" x14ac:dyDescent="0.2">
      <c r="A731" s="1">
        <v>730</v>
      </c>
      <c r="B731" s="1" t="s">
        <v>737</v>
      </c>
      <c r="C731" s="1" t="s">
        <v>5</v>
      </c>
    </row>
    <row r="732" spans="1:3" x14ac:dyDescent="0.2">
      <c r="A732" s="1">
        <v>731</v>
      </c>
      <c r="B732" s="1" t="s">
        <v>738</v>
      </c>
      <c r="C732" s="1" t="s">
        <v>5</v>
      </c>
    </row>
    <row r="733" spans="1:3" x14ac:dyDescent="0.2">
      <c r="A733" s="1">
        <v>732</v>
      </c>
      <c r="B733" s="1" t="s">
        <v>739</v>
      </c>
      <c r="C733" s="1" t="s">
        <v>5</v>
      </c>
    </row>
    <row r="734" spans="1:3" x14ac:dyDescent="0.2">
      <c r="A734" s="1">
        <v>733</v>
      </c>
      <c r="B734" s="1" t="s">
        <v>740</v>
      </c>
      <c r="C734" s="1" t="s">
        <v>5</v>
      </c>
    </row>
    <row r="735" spans="1:3" x14ac:dyDescent="0.2">
      <c r="A735" s="1">
        <v>734</v>
      </c>
      <c r="B735" s="1" t="s">
        <v>741</v>
      </c>
      <c r="C735" s="1" t="s">
        <v>5</v>
      </c>
    </row>
    <row r="736" spans="1:3" x14ac:dyDescent="0.2">
      <c r="A736" s="1">
        <v>735</v>
      </c>
      <c r="B736" s="1" t="s">
        <v>742</v>
      </c>
      <c r="C736" s="1" t="s">
        <v>5</v>
      </c>
    </row>
    <row r="737" spans="1:3" x14ac:dyDescent="0.2">
      <c r="A737" s="1">
        <v>736</v>
      </c>
      <c r="B737" s="1" t="s">
        <v>743</v>
      </c>
      <c r="C737" s="1" t="s">
        <v>5</v>
      </c>
    </row>
    <row r="738" spans="1:3" x14ac:dyDescent="0.2">
      <c r="A738" s="1">
        <v>737</v>
      </c>
      <c r="B738" s="1" t="s">
        <v>744</v>
      </c>
      <c r="C738" s="1" t="s">
        <v>5</v>
      </c>
    </row>
    <row r="739" spans="1:3" x14ac:dyDescent="0.2">
      <c r="A739" s="1">
        <v>738</v>
      </c>
      <c r="B739" s="1" t="s">
        <v>745</v>
      </c>
      <c r="C739" s="1" t="s">
        <v>60</v>
      </c>
    </row>
    <row r="740" spans="1:3" x14ac:dyDescent="0.2">
      <c r="A740" s="1">
        <v>739</v>
      </c>
      <c r="B740" s="1" t="s">
        <v>746</v>
      </c>
      <c r="C740" s="1" t="s">
        <v>5</v>
      </c>
    </row>
    <row r="741" spans="1:3" x14ac:dyDescent="0.2">
      <c r="A741" s="1">
        <v>740</v>
      </c>
      <c r="B741" s="1" t="s">
        <v>747</v>
      </c>
      <c r="C741" s="1" t="s">
        <v>5</v>
      </c>
    </row>
    <row r="742" spans="1:3" x14ac:dyDescent="0.2">
      <c r="A742" s="1">
        <v>741</v>
      </c>
      <c r="B742" s="1" t="s">
        <v>748</v>
      </c>
      <c r="C742" s="1" t="s">
        <v>5</v>
      </c>
    </row>
    <row r="743" spans="1:3" x14ac:dyDescent="0.2">
      <c r="A743" s="1">
        <v>742</v>
      </c>
      <c r="B743" s="1" t="s">
        <v>749</v>
      </c>
      <c r="C743" s="1" t="s">
        <v>5</v>
      </c>
    </row>
    <row r="744" spans="1:3" x14ac:dyDescent="0.2">
      <c r="A744" s="1">
        <v>743</v>
      </c>
      <c r="B744" s="1" t="s">
        <v>750</v>
      </c>
      <c r="C744" s="1" t="s">
        <v>5</v>
      </c>
    </row>
    <row r="745" spans="1:3" x14ac:dyDescent="0.2">
      <c r="A745" s="1">
        <v>744</v>
      </c>
      <c r="B745" s="1" t="s">
        <v>751</v>
      </c>
      <c r="C745" s="1" t="s">
        <v>5</v>
      </c>
    </row>
    <row r="746" spans="1:3" x14ac:dyDescent="0.2">
      <c r="A746" s="1">
        <v>745</v>
      </c>
      <c r="B746" s="1" t="s">
        <v>752</v>
      </c>
      <c r="C746" s="1" t="s">
        <v>5</v>
      </c>
    </row>
    <row r="747" spans="1:3" x14ac:dyDescent="0.2">
      <c r="A747" s="1">
        <v>746</v>
      </c>
      <c r="B747" s="1" t="s">
        <v>753</v>
      </c>
      <c r="C747" s="1" t="s">
        <v>5</v>
      </c>
    </row>
    <row r="748" spans="1:3" x14ac:dyDescent="0.2">
      <c r="A748" s="1">
        <v>747</v>
      </c>
      <c r="B748" s="1" t="s">
        <v>754</v>
      </c>
      <c r="C748" s="1" t="s">
        <v>60</v>
      </c>
    </row>
    <row r="749" spans="1:3" x14ac:dyDescent="0.2">
      <c r="A749" s="1">
        <v>748</v>
      </c>
      <c r="B749" s="1" t="s">
        <v>755</v>
      </c>
      <c r="C749" s="1" t="s">
        <v>5</v>
      </c>
    </row>
    <row r="750" spans="1:3" x14ac:dyDescent="0.2">
      <c r="A750" s="1">
        <v>749</v>
      </c>
      <c r="B750" s="1" t="s">
        <v>756</v>
      </c>
      <c r="C750" s="1" t="s">
        <v>5</v>
      </c>
    </row>
    <row r="751" spans="1:3" x14ac:dyDescent="0.2">
      <c r="A751" s="1">
        <v>750</v>
      </c>
      <c r="B751" s="1" t="s">
        <v>757</v>
      </c>
      <c r="C751" s="1" t="s">
        <v>5</v>
      </c>
    </row>
    <row r="752" spans="1:3" x14ac:dyDescent="0.2">
      <c r="A752" s="1">
        <v>751</v>
      </c>
      <c r="B752" s="1" t="s">
        <v>758</v>
      </c>
      <c r="C752" s="1" t="s">
        <v>60</v>
      </c>
    </row>
    <row r="753" spans="1:3" x14ac:dyDescent="0.2">
      <c r="A753" s="1">
        <v>752</v>
      </c>
      <c r="B753" s="1" t="s">
        <v>759</v>
      </c>
      <c r="C753" s="1" t="s">
        <v>5</v>
      </c>
    </row>
    <row r="754" spans="1:3" x14ac:dyDescent="0.2">
      <c r="A754" s="1">
        <v>753</v>
      </c>
      <c r="B754" s="1" t="s">
        <v>760</v>
      </c>
      <c r="C754" s="1" t="s">
        <v>5</v>
      </c>
    </row>
    <row r="755" spans="1:3" x14ac:dyDescent="0.2">
      <c r="A755" s="1">
        <v>754</v>
      </c>
      <c r="B755" s="1" t="s">
        <v>761</v>
      </c>
      <c r="C755" s="1" t="s">
        <v>5</v>
      </c>
    </row>
    <row r="756" spans="1:3" x14ac:dyDescent="0.2">
      <c r="A756" s="1">
        <v>755</v>
      </c>
      <c r="B756" s="1" t="s">
        <v>762</v>
      </c>
      <c r="C756" s="1" t="s">
        <v>5</v>
      </c>
    </row>
    <row r="757" spans="1:3" x14ac:dyDescent="0.2">
      <c r="A757" s="1">
        <v>756</v>
      </c>
      <c r="B757" s="1" t="s">
        <v>763</v>
      </c>
      <c r="C757" s="1" t="s">
        <v>5</v>
      </c>
    </row>
    <row r="758" spans="1:3" x14ac:dyDescent="0.2">
      <c r="A758" s="1">
        <v>757</v>
      </c>
      <c r="B758" s="1" t="s">
        <v>764</v>
      </c>
      <c r="C758" s="1" t="s">
        <v>5</v>
      </c>
    </row>
    <row r="759" spans="1:3" x14ac:dyDescent="0.2">
      <c r="A759" s="1">
        <v>758</v>
      </c>
      <c r="B759" s="1" t="s">
        <v>765</v>
      </c>
      <c r="C759" s="1" t="s">
        <v>5</v>
      </c>
    </row>
    <row r="760" spans="1:3" x14ac:dyDescent="0.2">
      <c r="A760" s="1">
        <v>759</v>
      </c>
      <c r="B760" s="1" t="s">
        <v>766</v>
      </c>
      <c r="C760" s="1" t="s">
        <v>60</v>
      </c>
    </row>
    <row r="761" spans="1:3" x14ac:dyDescent="0.2">
      <c r="A761" s="1">
        <v>760</v>
      </c>
      <c r="B761" s="1" t="s">
        <v>767</v>
      </c>
      <c r="C761" s="1" t="s">
        <v>5</v>
      </c>
    </row>
    <row r="762" spans="1:3" x14ac:dyDescent="0.2">
      <c r="A762" s="1">
        <v>761</v>
      </c>
      <c r="B762" s="1" t="s">
        <v>768</v>
      </c>
      <c r="C762" s="1" t="s">
        <v>5</v>
      </c>
    </row>
    <row r="763" spans="1:3" x14ac:dyDescent="0.2">
      <c r="A763" s="1">
        <v>762</v>
      </c>
      <c r="B763" s="1" t="s">
        <v>769</v>
      </c>
      <c r="C763" s="1" t="s">
        <v>5</v>
      </c>
    </row>
    <row r="764" spans="1:3" x14ac:dyDescent="0.2">
      <c r="A764" s="1">
        <v>763</v>
      </c>
      <c r="B764" s="1" t="s">
        <v>770</v>
      </c>
      <c r="C764" s="1" t="s">
        <v>60</v>
      </c>
    </row>
    <row r="765" spans="1:3" x14ac:dyDescent="0.2">
      <c r="A765" s="1">
        <v>764</v>
      </c>
      <c r="B765" s="1" t="s">
        <v>771</v>
      </c>
      <c r="C765" s="1" t="s">
        <v>5</v>
      </c>
    </row>
    <row r="766" spans="1:3" x14ac:dyDescent="0.2">
      <c r="A766" s="1">
        <v>765</v>
      </c>
      <c r="B766" s="1" t="s">
        <v>772</v>
      </c>
      <c r="C766" s="1" t="s">
        <v>5</v>
      </c>
    </row>
    <row r="767" spans="1:3" x14ac:dyDescent="0.2">
      <c r="A767" s="1">
        <v>766</v>
      </c>
      <c r="B767" s="1" t="s">
        <v>773</v>
      </c>
      <c r="C767" s="1" t="s">
        <v>5</v>
      </c>
    </row>
    <row r="768" spans="1:3" x14ac:dyDescent="0.2">
      <c r="A768" s="1">
        <v>767</v>
      </c>
      <c r="B768" s="1" t="s">
        <v>774</v>
      </c>
      <c r="C768" s="1" t="s">
        <v>5</v>
      </c>
    </row>
    <row r="769" spans="1:3" x14ac:dyDescent="0.2">
      <c r="A769" s="1">
        <v>768</v>
      </c>
      <c r="B769" s="1" t="s">
        <v>775</v>
      </c>
      <c r="C769" s="1" t="s">
        <v>60</v>
      </c>
    </row>
    <row r="770" spans="1:3" x14ac:dyDescent="0.2">
      <c r="A770" s="1">
        <v>769</v>
      </c>
      <c r="B770" s="1" t="s">
        <v>776</v>
      </c>
      <c r="C770" s="1" t="s">
        <v>60</v>
      </c>
    </row>
    <row r="771" spans="1:3" x14ac:dyDescent="0.2">
      <c r="A771" s="1">
        <v>770</v>
      </c>
      <c r="B771" s="1" t="s">
        <v>777</v>
      </c>
      <c r="C771" s="1" t="s">
        <v>5</v>
      </c>
    </row>
    <row r="772" spans="1:3" x14ac:dyDescent="0.2">
      <c r="A772" s="1">
        <v>771</v>
      </c>
      <c r="B772" s="1" t="s">
        <v>778</v>
      </c>
      <c r="C772" s="1" t="s">
        <v>5</v>
      </c>
    </row>
    <row r="773" spans="1:3" x14ac:dyDescent="0.2">
      <c r="A773" s="1">
        <v>772</v>
      </c>
      <c r="B773" s="1" t="s">
        <v>779</v>
      </c>
      <c r="C773" s="1" t="s">
        <v>5</v>
      </c>
    </row>
    <row r="774" spans="1:3" x14ac:dyDescent="0.2">
      <c r="A774" s="1">
        <v>773</v>
      </c>
      <c r="B774" s="1" t="s">
        <v>780</v>
      </c>
      <c r="C774" s="1" t="s">
        <v>5</v>
      </c>
    </row>
    <row r="775" spans="1:3" x14ac:dyDescent="0.2">
      <c r="A775" s="1">
        <v>774</v>
      </c>
      <c r="B775" s="1" t="s">
        <v>781</v>
      </c>
      <c r="C775" s="1" t="s">
        <v>5</v>
      </c>
    </row>
    <row r="776" spans="1:3" x14ac:dyDescent="0.2">
      <c r="A776" s="1">
        <v>775</v>
      </c>
      <c r="B776" s="1" t="s">
        <v>782</v>
      </c>
      <c r="C776" s="1" t="s">
        <v>5</v>
      </c>
    </row>
    <row r="777" spans="1:3" x14ac:dyDescent="0.2">
      <c r="A777" s="1">
        <v>776</v>
      </c>
      <c r="B777" s="1" t="s">
        <v>783</v>
      </c>
      <c r="C777" s="1" t="s">
        <v>5</v>
      </c>
    </row>
    <row r="778" spans="1:3" x14ac:dyDescent="0.2">
      <c r="A778" s="1">
        <v>777</v>
      </c>
      <c r="B778" s="1" t="s">
        <v>784</v>
      </c>
      <c r="C778" s="1" t="s">
        <v>5</v>
      </c>
    </row>
    <row r="779" spans="1:3" x14ac:dyDescent="0.2">
      <c r="A779" s="1">
        <v>778</v>
      </c>
      <c r="B779" s="1" t="s">
        <v>785</v>
      </c>
      <c r="C779" s="1" t="s">
        <v>5</v>
      </c>
    </row>
    <row r="780" spans="1:3" x14ac:dyDescent="0.2">
      <c r="A780" s="1">
        <v>779</v>
      </c>
      <c r="B780" s="1" t="s">
        <v>786</v>
      </c>
      <c r="C780" s="1" t="s">
        <v>5</v>
      </c>
    </row>
    <row r="781" spans="1:3" x14ac:dyDescent="0.2">
      <c r="A781" s="1">
        <v>780</v>
      </c>
      <c r="B781" s="1" t="s">
        <v>787</v>
      </c>
      <c r="C781" s="1" t="s">
        <v>5</v>
      </c>
    </row>
    <row r="782" spans="1:3" x14ac:dyDescent="0.2">
      <c r="A782" s="1">
        <v>781</v>
      </c>
      <c r="B782" s="1" t="s">
        <v>788</v>
      </c>
      <c r="C782" s="1" t="s">
        <v>5</v>
      </c>
    </row>
    <row r="783" spans="1:3" x14ac:dyDescent="0.2">
      <c r="A783" s="1">
        <v>782</v>
      </c>
      <c r="B783" s="1" t="s">
        <v>789</v>
      </c>
      <c r="C783" s="1" t="s">
        <v>5</v>
      </c>
    </row>
    <row r="784" spans="1:3" x14ac:dyDescent="0.2">
      <c r="A784" s="1">
        <v>783</v>
      </c>
      <c r="B784" s="1" t="s">
        <v>790</v>
      </c>
      <c r="C784" s="1" t="s">
        <v>5</v>
      </c>
    </row>
    <row r="785" spans="1:3" x14ac:dyDescent="0.2">
      <c r="A785" s="1">
        <v>784</v>
      </c>
      <c r="B785" s="1" t="s">
        <v>791</v>
      </c>
      <c r="C785" s="1" t="s">
        <v>5</v>
      </c>
    </row>
    <row r="786" spans="1:3" x14ac:dyDescent="0.2">
      <c r="A786" s="1">
        <v>785</v>
      </c>
      <c r="B786" s="1" t="s">
        <v>792</v>
      </c>
      <c r="C786" s="1" t="s">
        <v>5</v>
      </c>
    </row>
    <row r="787" spans="1:3" x14ac:dyDescent="0.2">
      <c r="A787" s="1">
        <v>786</v>
      </c>
      <c r="B787" s="1" t="s">
        <v>793</v>
      </c>
      <c r="C787" s="1" t="s">
        <v>5</v>
      </c>
    </row>
    <row r="788" spans="1:3" x14ac:dyDescent="0.2">
      <c r="A788" s="1">
        <v>787</v>
      </c>
      <c r="B788" s="1" t="s">
        <v>794</v>
      </c>
      <c r="C788" s="1" t="s">
        <v>60</v>
      </c>
    </row>
    <row r="789" spans="1:3" x14ac:dyDescent="0.2">
      <c r="A789" s="1">
        <v>788</v>
      </c>
      <c r="B789" s="1" t="s">
        <v>795</v>
      </c>
      <c r="C789" s="1" t="s">
        <v>5</v>
      </c>
    </row>
    <row r="790" spans="1:3" x14ac:dyDescent="0.2">
      <c r="A790" s="1">
        <v>789</v>
      </c>
      <c r="B790" s="1" t="s">
        <v>796</v>
      </c>
      <c r="C790" s="1" t="s">
        <v>5</v>
      </c>
    </row>
    <row r="791" spans="1:3" x14ac:dyDescent="0.2">
      <c r="A791" s="1">
        <v>790</v>
      </c>
      <c r="B791" s="1" t="s">
        <v>797</v>
      </c>
      <c r="C791" s="1" t="s">
        <v>5</v>
      </c>
    </row>
    <row r="792" spans="1:3" x14ac:dyDescent="0.2">
      <c r="A792" s="1">
        <v>791</v>
      </c>
      <c r="B792" s="1" t="s">
        <v>798</v>
      </c>
      <c r="C792" s="1" t="s">
        <v>60</v>
      </c>
    </row>
    <row r="793" spans="1:3" x14ac:dyDescent="0.2">
      <c r="A793" s="1">
        <v>792</v>
      </c>
      <c r="B793" s="1" t="s">
        <v>799</v>
      </c>
      <c r="C793" s="1" t="s">
        <v>5</v>
      </c>
    </row>
    <row r="794" spans="1:3" x14ac:dyDescent="0.2">
      <c r="A794" s="1">
        <v>793</v>
      </c>
      <c r="B794" s="1" t="s">
        <v>800</v>
      </c>
      <c r="C794" s="1" t="s">
        <v>5</v>
      </c>
    </row>
    <row r="795" spans="1:3" x14ac:dyDescent="0.2">
      <c r="A795" s="1">
        <v>794</v>
      </c>
      <c r="B795" s="1" t="s">
        <v>801</v>
      </c>
      <c r="C795" s="1" t="s">
        <v>5</v>
      </c>
    </row>
    <row r="796" spans="1:3" x14ac:dyDescent="0.2">
      <c r="A796" s="1">
        <v>795</v>
      </c>
      <c r="B796" s="1" t="s">
        <v>802</v>
      </c>
      <c r="C796" s="1" t="s">
        <v>5</v>
      </c>
    </row>
    <row r="797" spans="1:3" x14ac:dyDescent="0.2">
      <c r="A797" s="1">
        <v>796</v>
      </c>
      <c r="B797" s="1" t="s">
        <v>803</v>
      </c>
      <c r="C797" s="1" t="s">
        <v>5</v>
      </c>
    </row>
    <row r="798" spans="1:3" x14ac:dyDescent="0.2">
      <c r="A798" s="1">
        <v>797</v>
      </c>
      <c r="B798" s="1" t="s">
        <v>804</v>
      </c>
      <c r="C798" s="1" t="s">
        <v>5</v>
      </c>
    </row>
    <row r="799" spans="1:3" x14ac:dyDescent="0.2">
      <c r="A799" s="1">
        <v>798</v>
      </c>
      <c r="B799" s="1" t="s">
        <v>805</v>
      </c>
      <c r="C799" s="1" t="s">
        <v>5</v>
      </c>
    </row>
    <row r="800" spans="1:3" x14ac:dyDescent="0.2">
      <c r="A800" s="1">
        <v>799</v>
      </c>
      <c r="B800" s="1" t="s">
        <v>806</v>
      </c>
      <c r="C800" s="1" t="s">
        <v>5</v>
      </c>
    </row>
    <row r="801" spans="1:3" x14ac:dyDescent="0.2">
      <c r="A801" s="1">
        <v>800</v>
      </c>
      <c r="B801" s="1" t="s">
        <v>807</v>
      </c>
      <c r="C801" s="1" t="s">
        <v>5</v>
      </c>
    </row>
    <row r="802" spans="1:3" x14ac:dyDescent="0.2">
      <c r="A802" s="1">
        <v>801</v>
      </c>
      <c r="B802" s="1" t="s">
        <v>808</v>
      </c>
      <c r="C802" s="1" t="s">
        <v>5</v>
      </c>
    </row>
    <row r="803" spans="1:3" x14ac:dyDescent="0.2">
      <c r="A803" s="1">
        <v>802</v>
      </c>
      <c r="B803" s="1" t="s">
        <v>809</v>
      </c>
      <c r="C803" s="1" t="s">
        <v>5</v>
      </c>
    </row>
    <row r="804" spans="1:3" x14ac:dyDescent="0.2">
      <c r="A804" s="1">
        <v>803</v>
      </c>
      <c r="B804" s="1" t="s">
        <v>810</v>
      </c>
      <c r="C804" s="1" t="s">
        <v>5</v>
      </c>
    </row>
    <row r="805" spans="1:3" x14ac:dyDescent="0.2">
      <c r="A805" s="1">
        <v>804</v>
      </c>
      <c r="B805" s="1" t="s">
        <v>811</v>
      </c>
      <c r="C805" s="1" t="s">
        <v>5</v>
      </c>
    </row>
    <row r="806" spans="1:3" x14ac:dyDescent="0.2">
      <c r="A806" s="1">
        <v>805</v>
      </c>
      <c r="B806" s="1" t="s">
        <v>812</v>
      </c>
      <c r="C806" s="1" t="s">
        <v>5</v>
      </c>
    </row>
    <row r="807" spans="1:3" x14ac:dyDescent="0.2">
      <c r="A807" s="1">
        <v>806</v>
      </c>
      <c r="B807" s="1" t="s">
        <v>813</v>
      </c>
      <c r="C807" s="1" t="s">
        <v>5</v>
      </c>
    </row>
    <row r="808" spans="1:3" x14ac:dyDescent="0.2">
      <c r="A808" s="1">
        <v>807</v>
      </c>
      <c r="B808" s="1" t="s">
        <v>814</v>
      </c>
      <c r="C808" s="1" t="s">
        <v>5</v>
      </c>
    </row>
    <row r="809" spans="1:3" x14ac:dyDescent="0.2">
      <c r="A809" s="1">
        <v>808</v>
      </c>
      <c r="B809" s="1" t="s">
        <v>815</v>
      </c>
      <c r="C809" s="1" t="s">
        <v>60</v>
      </c>
    </row>
    <row r="810" spans="1:3" x14ac:dyDescent="0.2">
      <c r="A810" s="1">
        <v>809</v>
      </c>
      <c r="B810" s="1" t="s">
        <v>816</v>
      </c>
      <c r="C810" s="1" t="s">
        <v>5</v>
      </c>
    </row>
    <row r="811" spans="1:3" x14ac:dyDescent="0.2">
      <c r="A811" s="1">
        <v>810</v>
      </c>
      <c r="B811" s="1" t="s">
        <v>817</v>
      </c>
      <c r="C811" s="1" t="s">
        <v>5</v>
      </c>
    </row>
    <row r="812" spans="1:3" x14ac:dyDescent="0.2">
      <c r="A812" s="1">
        <v>811</v>
      </c>
      <c r="B812" s="1" t="s">
        <v>818</v>
      </c>
      <c r="C812" s="1" t="s">
        <v>5</v>
      </c>
    </row>
    <row r="813" spans="1:3" x14ac:dyDescent="0.2">
      <c r="A813" s="1">
        <v>812</v>
      </c>
      <c r="B813" s="1" t="s">
        <v>819</v>
      </c>
      <c r="C813" s="1" t="s">
        <v>5</v>
      </c>
    </row>
    <row r="814" spans="1:3" x14ac:dyDescent="0.2">
      <c r="A814" s="1">
        <v>813</v>
      </c>
      <c r="B814" s="1" t="s">
        <v>820</v>
      </c>
      <c r="C814" s="1" t="s">
        <v>5</v>
      </c>
    </row>
    <row r="815" spans="1:3" x14ac:dyDescent="0.2">
      <c r="A815" s="1">
        <v>814</v>
      </c>
      <c r="B815" s="1" t="s">
        <v>821</v>
      </c>
      <c r="C815" s="1" t="s">
        <v>5</v>
      </c>
    </row>
    <row r="816" spans="1:3" x14ac:dyDescent="0.2">
      <c r="A816" s="1">
        <v>815</v>
      </c>
      <c r="B816" s="1" t="s">
        <v>822</v>
      </c>
      <c r="C816" s="1" t="s">
        <v>5</v>
      </c>
    </row>
    <row r="817" spans="1:3" x14ac:dyDescent="0.2">
      <c r="A817" s="1">
        <v>816</v>
      </c>
      <c r="B817" s="1" t="s">
        <v>823</v>
      </c>
      <c r="C817" s="1" t="s">
        <v>5</v>
      </c>
    </row>
    <row r="818" spans="1:3" x14ac:dyDescent="0.2">
      <c r="A818" s="1">
        <v>817</v>
      </c>
      <c r="B818" s="1" t="s">
        <v>824</v>
      </c>
      <c r="C818" s="1" t="s">
        <v>5</v>
      </c>
    </row>
    <row r="819" spans="1:3" x14ac:dyDescent="0.2">
      <c r="A819" s="1">
        <v>818</v>
      </c>
      <c r="B819" s="1" t="s">
        <v>825</v>
      </c>
      <c r="C819" s="1" t="s">
        <v>5</v>
      </c>
    </row>
    <row r="820" spans="1:3" x14ac:dyDescent="0.2">
      <c r="A820" s="1">
        <v>819</v>
      </c>
      <c r="B820" s="1" t="s">
        <v>826</v>
      </c>
      <c r="C820" s="1" t="s">
        <v>5</v>
      </c>
    </row>
    <row r="821" spans="1:3" x14ac:dyDescent="0.2">
      <c r="A821" s="1">
        <v>820</v>
      </c>
      <c r="B821" s="1" t="s">
        <v>827</v>
      </c>
      <c r="C821" s="1" t="s">
        <v>5</v>
      </c>
    </row>
    <row r="822" spans="1:3" x14ac:dyDescent="0.2">
      <c r="A822" s="1">
        <v>821</v>
      </c>
      <c r="B822" s="1" t="s">
        <v>828</v>
      </c>
      <c r="C822" s="1" t="s">
        <v>5</v>
      </c>
    </row>
    <row r="823" spans="1:3" x14ac:dyDescent="0.2">
      <c r="A823" s="1">
        <v>822</v>
      </c>
      <c r="B823" s="1" t="s">
        <v>829</v>
      </c>
      <c r="C823" s="1" t="s">
        <v>5</v>
      </c>
    </row>
    <row r="824" spans="1:3" x14ac:dyDescent="0.2">
      <c r="A824" s="1">
        <v>823</v>
      </c>
      <c r="B824" s="1" t="s">
        <v>830</v>
      </c>
      <c r="C824" s="1" t="s">
        <v>5</v>
      </c>
    </row>
    <row r="825" spans="1:3" x14ac:dyDescent="0.2">
      <c r="A825" s="1">
        <v>824</v>
      </c>
      <c r="B825" s="1" t="s">
        <v>831</v>
      </c>
      <c r="C825" s="1" t="s">
        <v>5</v>
      </c>
    </row>
    <row r="826" spans="1:3" x14ac:dyDescent="0.2">
      <c r="A826" s="1">
        <v>825</v>
      </c>
      <c r="B826" s="1" t="s">
        <v>832</v>
      </c>
      <c r="C826" s="1" t="s">
        <v>5</v>
      </c>
    </row>
    <row r="827" spans="1:3" x14ac:dyDescent="0.2">
      <c r="A827" s="1">
        <v>826</v>
      </c>
      <c r="B827" s="1" t="s">
        <v>833</v>
      </c>
      <c r="C827" s="1" t="s">
        <v>5</v>
      </c>
    </row>
    <row r="828" spans="1:3" x14ac:dyDescent="0.2">
      <c r="A828" s="1">
        <v>827</v>
      </c>
      <c r="B828" s="1" t="s">
        <v>834</v>
      </c>
      <c r="C828" s="1" t="s">
        <v>5</v>
      </c>
    </row>
    <row r="829" spans="1:3" x14ac:dyDescent="0.2">
      <c r="A829" s="1">
        <v>828</v>
      </c>
      <c r="B829" s="1" t="s">
        <v>835</v>
      </c>
      <c r="C829" s="1" t="s">
        <v>5</v>
      </c>
    </row>
    <row r="830" spans="1:3" x14ac:dyDescent="0.2">
      <c r="A830" s="1">
        <v>829</v>
      </c>
      <c r="B830" s="1" t="s">
        <v>836</v>
      </c>
      <c r="C830" s="1" t="s">
        <v>5</v>
      </c>
    </row>
    <row r="831" spans="1:3" x14ac:dyDescent="0.2">
      <c r="A831" s="1">
        <v>830</v>
      </c>
      <c r="B831" s="1" t="s">
        <v>837</v>
      </c>
      <c r="C831" s="1" t="s">
        <v>5</v>
      </c>
    </row>
    <row r="832" spans="1:3" x14ac:dyDescent="0.2">
      <c r="A832" s="1">
        <v>831</v>
      </c>
      <c r="B832" s="1" t="s">
        <v>838</v>
      </c>
      <c r="C832" s="1" t="s">
        <v>5</v>
      </c>
    </row>
    <row r="833" spans="1:3" x14ac:dyDescent="0.2">
      <c r="A833" s="1">
        <v>832</v>
      </c>
      <c r="B833" s="1" t="s">
        <v>839</v>
      </c>
      <c r="C833" s="1" t="s">
        <v>5</v>
      </c>
    </row>
    <row r="834" spans="1:3" x14ac:dyDescent="0.2">
      <c r="A834" s="1">
        <v>833</v>
      </c>
      <c r="B834" s="1" t="s">
        <v>840</v>
      </c>
      <c r="C834" s="1" t="s">
        <v>5</v>
      </c>
    </row>
    <row r="835" spans="1:3" x14ac:dyDescent="0.2">
      <c r="A835" s="1">
        <v>834</v>
      </c>
      <c r="B835" s="1" t="s">
        <v>841</v>
      </c>
      <c r="C835" s="1" t="s">
        <v>60</v>
      </c>
    </row>
    <row r="836" spans="1:3" x14ac:dyDescent="0.2">
      <c r="A836" s="1">
        <v>835</v>
      </c>
      <c r="B836" s="1" t="s">
        <v>842</v>
      </c>
      <c r="C836" s="1" t="s">
        <v>5</v>
      </c>
    </row>
    <row r="837" spans="1:3" x14ac:dyDescent="0.2">
      <c r="A837" s="1">
        <v>836</v>
      </c>
      <c r="B837" s="1" t="s">
        <v>843</v>
      </c>
      <c r="C837" s="1" t="s">
        <v>307</v>
      </c>
    </row>
    <row r="838" spans="1:3" x14ac:dyDescent="0.2">
      <c r="A838" s="1">
        <v>837</v>
      </c>
      <c r="B838" s="1" t="s">
        <v>844</v>
      </c>
      <c r="C838" s="1" t="s">
        <v>5</v>
      </c>
    </row>
    <row r="839" spans="1:3" x14ac:dyDescent="0.2">
      <c r="A839" s="1">
        <v>838</v>
      </c>
      <c r="B839" s="1" t="s">
        <v>845</v>
      </c>
      <c r="C839" s="1" t="s">
        <v>5</v>
      </c>
    </row>
    <row r="840" spans="1:3" x14ac:dyDescent="0.2">
      <c r="A840" s="1">
        <v>839</v>
      </c>
      <c r="B840" s="1" t="s">
        <v>846</v>
      </c>
      <c r="C840" s="1" t="s">
        <v>5</v>
      </c>
    </row>
    <row r="841" spans="1:3" x14ac:dyDescent="0.2">
      <c r="A841" s="1">
        <v>840</v>
      </c>
      <c r="B841" s="1" t="s">
        <v>847</v>
      </c>
      <c r="C841" s="1" t="s">
        <v>60</v>
      </c>
    </row>
    <row r="842" spans="1:3" x14ac:dyDescent="0.2">
      <c r="A842" s="1">
        <v>841</v>
      </c>
      <c r="B842" s="1" t="s">
        <v>848</v>
      </c>
      <c r="C842" s="1" t="s">
        <v>5</v>
      </c>
    </row>
    <row r="843" spans="1:3" x14ac:dyDescent="0.2">
      <c r="A843" s="1">
        <v>842</v>
      </c>
      <c r="B843" s="1" t="s">
        <v>849</v>
      </c>
      <c r="C843" s="1" t="s">
        <v>5</v>
      </c>
    </row>
    <row r="844" spans="1:3" x14ac:dyDescent="0.2">
      <c r="A844" s="1">
        <v>843</v>
      </c>
      <c r="B844" s="1" t="s">
        <v>850</v>
      </c>
      <c r="C844" s="1" t="s">
        <v>5</v>
      </c>
    </row>
    <row r="845" spans="1:3" x14ac:dyDescent="0.2">
      <c r="A845" s="1">
        <v>844</v>
      </c>
      <c r="B845" s="1" t="s">
        <v>851</v>
      </c>
      <c r="C845" s="1" t="s">
        <v>5</v>
      </c>
    </row>
    <row r="846" spans="1:3" x14ac:dyDescent="0.2">
      <c r="A846" s="1">
        <v>845</v>
      </c>
      <c r="B846" s="1" t="s">
        <v>852</v>
      </c>
      <c r="C846" s="1" t="s">
        <v>5</v>
      </c>
    </row>
    <row r="847" spans="1:3" x14ac:dyDescent="0.2">
      <c r="A847" s="1">
        <v>846</v>
      </c>
      <c r="B847" s="1" t="s">
        <v>853</v>
      </c>
      <c r="C847" s="1" t="s">
        <v>5</v>
      </c>
    </row>
    <row r="848" spans="1:3" x14ac:dyDescent="0.2">
      <c r="A848" s="1">
        <v>847</v>
      </c>
      <c r="B848" s="1" t="s">
        <v>854</v>
      </c>
      <c r="C848" s="1" t="s">
        <v>5</v>
      </c>
    </row>
    <row r="849" spans="1:3" x14ac:dyDescent="0.2">
      <c r="A849" s="1">
        <v>848</v>
      </c>
      <c r="B849" s="1" t="s">
        <v>855</v>
      </c>
      <c r="C849" s="1" t="s">
        <v>5</v>
      </c>
    </row>
    <row r="850" spans="1:3" x14ac:dyDescent="0.2">
      <c r="A850" s="1">
        <v>849</v>
      </c>
      <c r="B850" s="1" t="s">
        <v>856</v>
      </c>
      <c r="C850" s="1" t="s">
        <v>5</v>
      </c>
    </row>
    <row r="851" spans="1:3" x14ac:dyDescent="0.2">
      <c r="A851" s="1">
        <v>850</v>
      </c>
      <c r="B851" s="1" t="s">
        <v>857</v>
      </c>
      <c r="C851" s="1" t="s">
        <v>5</v>
      </c>
    </row>
    <row r="852" spans="1:3" x14ac:dyDescent="0.2">
      <c r="A852" s="1">
        <v>851</v>
      </c>
      <c r="B852" s="1" t="s">
        <v>858</v>
      </c>
      <c r="C852" s="1" t="s">
        <v>5</v>
      </c>
    </row>
    <row r="853" spans="1:3" x14ac:dyDescent="0.2">
      <c r="A853" s="1">
        <v>852</v>
      </c>
      <c r="B853" s="1" t="s">
        <v>859</v>
      </c>
      <c r="C853" s="1" t="s">
        <v>5</v>
      </c>
    </row>
    <row r="854" spans="1:3" x14ac:dyDescent="0.2">
      <c r="A854" s="1">
        <v>853</v>
      </c>
      <c r="B854" s="1" t="s">
        <v>860</v>
      </c>
      <c r="C854" s="1" t="s">
        <v>5</v>
      </c>
    </row>
    <row r="855" spans="1:3" x14ac:dyDescent="0.2">
      <c r="A855" s="1">
        <v>854</v>
      </c>
      <c r="B855" s="1" t="s">
        <v>861</v>
      </c>
      <c r="C855" s="1" t="s">
        <v>5</v>
      </c>
    </row>
    <row r="856" spans="1:3" x14ac:dyDescent="0.2">
      <c r="A856" s="1">
        <v>855</v>
      </c>
      <c r="B856" s="1" t="s">
        <v>862</v>
      </c>
      <c r="C856" s="1" t="s">
        <v>5</v>
      </c>
    </row>
    <row r="857" spans="1:3" x14ac:dyDescent="0.2">
      <c r="A857" s="1">
        <v>856</v>
      </c>
      <c r="B857" s="1" t="s">
        <v>863</v>
      </c>
      <c r="C857" s="1" t="s">
        <v>5</v>
      </c>
    </row>
    <row r="858" spans="1:3" x14ac:dyDescent="0.2">
      <c r="A858" s="1">
        <v>857</v>
      </c>
      <c r="B858" s="1" t="s">
        <v>864</v>
      </c>
      <c r="C858" s="1" t="s">
        <v>5</v>
      </c>
    </row>
    <row r="859" spans="1:3" x14ac:dyDescent="0.2">
      <c r="A859" s="1">
        <v>858</v>
      </c>
      <c r="B859" s="1" t="s">
        <v>865</v>
      </c>
      <c r="C859" s="1" t="s">
        <v>5</v>
      </c>
    </row>
    <row r="860" spans="1:3" x14ac:dyDescent="0.2">
      <c r="A860" s="1">
        <v>859</v>
      </c>
      <c r="B860" s="1" t="s">
        <v>866</v>
      </c>
      <c r="C860" s="1" t="s">
        <v>60</v>
      </c>
    </row>
    <row r="861" spans="1:3" x14ac:dyDescent="0.2">
      <c r="A861" s="1">
        <v>860</v>
      </c>
      <c r="B861" s="1" t="s">
        <v>867</v>
      </c>
      <c r="C861" s="1" t="s">
        <v>5</v>
      </c>
    </row>
    <row r="862" spans="1:3" x14ac:dyDescent="0.2">
      <c r="A862" s="1">
        <v>861</v>
      </c>
      <c r="B862" s="1" t="s">
        <v>868</v>
      </c>
      <c r="C862" s="1" t="s">
        <v>5</v>
      </c>
    </row>
    <row r="863" spans="1:3" x14ac:dyDescent="0.2">
      <c r="A863" s="1">
        <v>862</v>
      </c>
      <c r="B863" s="1" t="s">
        <v>869</v>
      </c>
      <c r="C863" s="1" t="s">
        <v>5</v>
      </c>
    </row>
    <row r="864" spans="1:3" x14ac:dyDescent="0.2">
      <c r="A864" s="1">
        <v>863</v>
      </c>
      <c r="B864" s="1" t="s">
        <v>870</v>
      </c>
      <c r="C864" s="1" t="s">
        <v>5</v>
      </c>
    </row>
    <row r="865" spans="1:3" x14ac:dyDescent="0.2">
      <c r="A865" s="1">
        <v>864</v>
      </c>
      <c r="B865" s="1" t="s">
        <v>871</v>
      </c>
      <c r="C865" s="1" t="s">
        <v>5</v>
      </c>
    </row>
    <row r="866" spans="1:3" x14ac:dyDescent="0.2">
      <c r="A866" s="1">
        <v>865</v>
      </c>
      <c r="B866" s="1" t="s">
        <v>872</v>
      </c>
      <c r="C866" s="1" t="s">
        <v>5</v>
      </c>
    </row>
    <row r="867" spans="1:3" x14ac:dyDescent="0.2">
      <c r="A867" s="1">
        <v>866</v>
      </c>
      <c r="B867" s="1" t="s">
        <v>873</v>
      </c>
      <c r="C867" s="1" t="s">
        <v>5</v>
      </c>
    </row>
    <row r="868" spans="1:3" x14ac:dyDescent="0.2">
      <c r="A868" s="1">
        <v>867</v>
      </c>
      <c r="B868" s="1" t="s">
        <v>874</v>
      </c>
      <c r="C868" s="1" t="s">
        <v>5</v>
      </c>
    </row>
    <row r="869" spans="1:3" x14ac:dyDescent="0.2">
      <c r="A869" s="1">
        <v>868</v>
      </c>
      <c r="B869" s="1" t="s">
        <v>875</v>
      </c>
      <c r="C869" s="1" t="s">
        <v>5</v>
      </c>
    </row>
    <row r="870" spans="1:3" x14ac:dyDescent="0.2">
      <c r="A870" s="1">
        <v>869</v>
      </c>
      <c r="B870" s="1" t="s">
        <v>876</v>
      </c>
      <c r="C870" s="1" t="s">
        <v>5</v>
      </c>
    </row>
    <row r="871" spans="1:3" x14ac:dyDescent="0.2">
      <c r="A871" s="1">
        <v>870</v>
      </c>
      <c r="B871" s="1" t="s">
        <v>877</v>
      </c>
      <c r="C871" s="1" t="s">
        <v>5</v>
      </c>
    </row>
    <row r="872" spans="1:3" x14ac:dyDescent="0.2">
      <c r="A872" s="1">
        <v>871</v>
      </c>
      <c r="B872" s="1" t="s">
        <v>878</v>
      </c>
      <c r="C872" s="1" t="s">
        <v>5</v>
      </c>
    </row>
    <row r="873" spans="1:3" x14ac:dyDescent="0.2">
      <c r="A873" s="1">
        <v>872</v>
      </c>
      <c r="B873" s="1" t="s">
        <v>879</v>
      </c>
      <c r="C873" s="1" t="s">
        <v>5</v>
      </c>
    </row>
    <row r="874" spans="1:3" x14ac:dyDescent="0.2">
      <c r="A874" s="1">
        <v>873</v>
      </c>
      <c r="B874" s="1" t="s">
        <v>880</v>
      </c>
      <c r="C874" s="1" t="s">
        <v>5</v>
      </c>
    </row>
    <row r="875" spans="1:3" x14ac:dyDescent="0.2">
      <c r="A875" s="1">
        <v>874</v>
      </c>
      <c r="B875" s="1" t="s">
        <v>881</v>
      </c>
      <c r="C875" s="1" t="s">
        <v>5</v>
      </c>
    </row>
    <row r="876" spans="1:3" x14ac:dyDescent="0.2">
      <c r="A876" s="1">
        <v>875</v>
      </c>
      <c r="B876" s="1" t="s">
        <v>882</v>
      </c>
      <c r="C876" s="1" t="s">
        <v>5</v>
      </c>
    </row>
    <row r="877" spans="1:3" x14ac:dyDescent="0.2">
      <c r="A877" s="1">
        <v>876</v>
      </c>
      <c r="B877" s="1" t="s">
        <v>883</v>
      </c>
      <c r="C877" s="1" t="s">
        <v>5</v>
      </c>
    </row>
    <row r="878" spans="1:3" x14ac:dyDescent="0.2">
      <c r="A878" s="1">
        <v>877</v>
      </c>
      <c r="B878" s="1" t="s">
        <v>884</v>
      </c>
      <c r="C878" s="1" t="s">
        <v>5</v>
      </c>
    </row>
    <row r="879" spans="1:3" x14ac:dyDescent="0.2">
      <c r="A879" s="1">
        <v>878</v>
      </c>
      <c r="B879" s="1" t="s">
        <v>885</v>
      </c>
      <c r="C879" s="1" t="s">
        <v>5</v>
      </c>
    </row>
    <row r="880" spans="1:3" x14ac:dyDescent="0.2">
      <c r="A880" s="1">
        <v>879</v>
      </c>
      <c r="B880" s="1" t="s">
        <v>886</v>
      </c>
      <c r="C880" s="1" t="s">
        <v>5</v>
      </c>
    </row>
    <row r="881" spans="1:3" x14ac:dyDescent="0.2">
      <c r="A881" s="1">
        <v>880</v>
      </c>
      <c r="B881" s="1" t="s">
        <v>887</v>
      </c>
      <c r="C881" s="1" t="s">
        <v>5</v>
      </c>
    </row>
    <row r="882" spans="1:3" x14ac:dyDescent="0.2">
      <c r="A882" s="1">
        <v>881</v>
      </c>
      <c r="B882" s="1" t="s">
        <v>888</v>
      </c>
      <c r="C882" s="1" t="s">
        <v>5</v>
      </c>
    </row>
    <row r="883" spans="1:3" x14ac:dyDescent="0.2">
      <c r="A883" s="1">
        <v>882</v>
      </c>
      <c r="B883" s="1" t="s">
        <v>889</v>
      </c>
      <c r="C883" s="1" t="s">
        <v>5</v>
      </c>
    </row>
    <row r="884" spans="1:3" x14ac:dyDescent="0.2">
      <c r="A884" s="1">
        <v>883</v>
      </c>
      <c r="B884" s="1" t="s">
        <v>890</v>
      </c>
      <c r="C884" s="1" t="s">
        <v>5</v>
      </c>
    </row>
    <row r="885" spans="1:3" x14ac:dyDescent="0.2">
      <c r="A885" s="1">
        <v>884</v>
      </c>
      <c r="B885" s="1" t="s">
        <v>891</v>
      </c>
      <c r="C885" s="1" t="s">
        <v>5</v>
      </c>
    </row>
    <row r="886" spans="1:3" x14ac:dyDescent="0.2">
      <c r="A886" s="1">
        <v>885</v>
      </c>
      <c r="B886" s="1" t="s">
        <v>892</v>
      </c>
      <c r="C886" s="1" t="s">
        <v>5</v>
      </c>
    </row>
    <row r="887" spans="1:3" x14ac:dyDescent="0.2">
      <c r="A887" s="1">
        <v>886</v>
      </c>
      <c r="B887" s="1" t="s">
        <v>893</v>
      </c>
      <c r="C887" s="1" t="s">
        <v>60</v>
      </c>
    </row>
    <row r="888" spans="1:3" x14ac:dyDescent="0.2">
      <c r="A888" s="1">
        <v>887</v>
      </c>
      <c r="B888" s="1" t="s">
        <v>894</v>
      </c>
      <c r="C888" s="1" t="s">
        <v>5</v>
      </c>
    </row>
    <row r="889" spans="1:3" x14ac:dyDescent="0.2">
      <c r="A889" s="1">
        <v>888</v>
      </c>
      <c r="B889" s="1" t="s">
        <v>895</v>
      </c>
      <c r="C889" s="1" t="s">
        <v>5</v>
      </c>
    </row>
    <row r="890" spans="1:3" x14ac:dyDescent="0.2">
      <c r="A890" s="1">
        <v>889</v>
      </c>
      <c r="B890" s="1" t="s">
        <v>896</v>
      </c>
      <c r="C890" s="1" t="s">
        <v>5</v>
      </c>
    </row>
    <row r="891" spans="1:3" x14ac:dyDescent="0.2">
      <c r="A891" s="1">
        <v>890</v>
      </c>
      <c r="B891" s="1" t="s">
        <v>897</v>
      </c>
      <c r="C891" s="1" t="s">
        <v>5</v>
      </c>
    </row>
    <row r="892" spans="1:3" x14ac:dyDescent="0.2">
      <c r="A892" s="1">
        <v>891</v>
      </c>
      <c r="B892" s="1" t="s">
        <v>898</v>
      </c>
      <c r="C892" s="1" t="s">
        <v>5</v>
      </c>
    </row>
    <row r="893" spans="1:3" x14ac:dyDescent="0.2">
      <c r="A893" s="1">
        <v>892</v>
      </c>
      <c r="B893" s="1" t="s">
        <v>899</v>
      </c>
      <c r="C893" s="1" t="s">
        <v>5</v>
      </c>
    </row>
    <row r="894" spans="1:3" x14ac:dyDescent="0.2">
      <c r="A894" s="1">
        <v>893</v>
      </c>
      <c r="B894" s="1" t="s">
        <v>900</v>
      </c>
      <c r="C894" s="1" t="s">
        <v>60</v>
      </c>
    </row>
    <row r="895" spans="1:3" x14ac:dyDescent="0.2">
      <c r="A895" s="1">
        <v>894</v>
      </c>
      <c r="B895" s="1" t="s">
        <v>901</v>
      </c>
      <c r="C895" s="1" t="s">
        <v>5</v>
      </c>
    </row>
    <row r="896" spans="1:3" x14ac:dyDescent="0.2">
      <c r="A896" s="1">
        <v>895</v>
      </c>
      <c r="B896" s="1" t="s">
        <v>902</v>
      </c>
      <c r="C896" s="1" t="s">
        <v>5</v>
      </c>
    </row>
    <row r="897" spans="1:3" x14ac:dyDescent="0.2">
      <c r="A897" s="1">
        <v>896</v>
      </c>
      <c r="B897" s="1" t="s">
        <v>903</v>
      </c>
      <c r="C897" s="1" t="s">
        <v>60</v>
      </c>
    </row>
    <row r="898" spans="1:3" x14ac:dyDescent="0.2">
      <c r="A898" s="1">
        <v>897</v>
      </c>
      <c r="B898" s="1" t="s">
        <v>904</v>
      </c>
      <c r="C898" s="1" t="s">
        <v>5</v>
      </c>
    </row>
    <row r="899" spans="1:3" x14ac:dyDescent="0.2">
      <c r="A899" s="1">
        <v>898</v>
      </c>
      <c r="B899" s="1" t="s">
        <v>905</v>
      </c>
      <c r="C899" s="1" t="s">
        <v>5</v>
      </c>
    </row>
    <row r="900" spans="1:3" x14ac:dyDescent="0.2">
      <c r="A900" s="1">
        <v>899</v>
      </c>
      <c r="B900" s="1" t="s">
        <v>906</v>
      </c>
      <c r="C900" s="1" t="s">
        <v>5</v>
      </c>
    </row>
    <row r="901" spans="1:3" x14ac:dyDescent="0.2">
      <c r="A901" s="1">
        <v>900</v>
      </c>
      <c r="B901" s="1" t="s">
        <v>907</v>
      </c>
      <c r="C901" s="1" t="s">
        <v>5</v>
      </c>
    </row>
    <row r="902" spans="1:3" x14ac:dyDescent="0.2">
      <c r="A902" s="1">
        <v>901</v>
      </c>
      <c r="B902" s="1" t="s">
        <v>908</v>
      </c>
      <c r="C902" s="1" t="s">
        <v>5</v>
      </c>
    </row>
    <row r="903" spans="1:3" x14ac:dyDescent="0.2">
      <c r="A903" s="1">
        <v>902</v>
      </c>
      <c r="B903" s="1" t="s">
        <v>909</v>
      </c>
      <c r="C903" s="1" t="s">
        <v>5</v>
      </c>
    </row>
    <row r="904" spans="1:3" x14ac:dyDescent="0.2">
      <c r="A904" s="1">
        <v>903</v>
      </c>
      <c r="B904" s="1" t="s">
        <v>910</v>
      </c>
      <c r="C904" s="1" t="s">
        <v>5</v>
      </c>
    </row>
    <row r="905" spans="1:3" x14ac:dyDescent="0.2">
      <c r="A905" s="1">
        <v>904</v>
      </c>
      <c r="B905" s="1" t="s">
        <v>911</v>
      </c>
      <c r="C905" s="1" t="s">
        <v>5</v>
      </c>
    </row>
    <row r="906" spans="1:3" x14ac:dyDescent="0.2">
      <c r="A906" s="1">
        <v>905</v>
      </c>
      <c r="B906" s="1" t="s">
        <v>912</v>
      </c>
      <c r="C906" s="1" t="s">
        <v>5</v>
      </c>
    </row>
    <row r="907" spans="1:3" x14ac:dyDescent="0.2">
      <c r="A907" s="1">
        <v>906</v>
      </c>
      <c r="B907" s="1" t="s">
        <v>913</v>
      </c>
      <c r="C907" s="1" t="s">
        <v>5</v>
      </c>
    </row>
    <row r="908" spans="1:3" x14ac:dyDescent="0.2">
      <c r="A908" s="1">
        <v>907</v>
      </c>
      <c r="B908" s="1" t="s">
        <v>914</v>
      </c>
      <c r="C908" s="1" t="s">
        <v>5</v>
      </c>
    </row>
    <row r="909" spans="1:3" x14ac:dyDescent="0.2">
      <c r="A909" s="1">
        <v>908</v>
      </c>
      <c r="B909" s="1" t="s">
        <v>915</v>
      </c>
      <c r="C909" s="1" t="s">
        <v>5</v>
      </c>
    </row>
    <row r="910" spans="1:3" x14ac:dyDescent="0.2">
      <c r="A910" s="1">
        <v>909</v>
      </c>
      <c r="B910" s="1" t="s">
        <v>916</v>
      </c>
      <c r="C910" s="1" t="s">
        <v>5</v>
      </c>
    </row>
    <row r="911" spans="1:3" x14ac:dyDescent="0.2">
      <c r="A911" s="1">
        <v>910</v>
      </c>
      <c r="B911" s="1" t="s">
        <v>917</v>
      </c>
      <c r="C911" s="1" t="s">
        <v>60</v>
      </c>
    </row>
    <row r="912" spans="1:3" x14ac:dyDescent="0.2">
      <c r="A912" s="1">
        <v>911</v>
      </c>
      <c r="B912" s="1" t="s">
        <v>918</v>
      </c>
      <c r="C912" s="1" t="s">
        <v>5</v>
      </c>
    </row>
    <row r="913" spans="1:3" x14ac:dyDescent="0.2">
      <c r="A913" s="1">
        <v>912</v>
      </c>
      <c r="B913" s="1" t="s">
        <v>919</v>
      </c>
      <c r="C913" s="1" t="s">
        <v>5</v>
      </c>
    </row>
    <row r="914" spans="1:3" x14ac:dyDescent="0.2">
      <c r="A914" s="1">
        <v>913</v>
      </c>
      <c r="B914" s="1" t="s">
        <v>920</v>
      </c>
      <c r="C914" s="1" t="s">
        <v>5</v>
      </c>
    </row>
    <row r="915" spans="1:3" x14ac:dyDescent="0.2">
      <c r="A915" s="1">
        <v>914</v>
      </c>
      <c r="B915" s="1" t="s">
        <v>921</v>
      </c>
      <c r="C915" s="1" t="s">
        <v>5</v>
      </c>
    </row>
    <row r="916" spans="1:3" x14ac:dyDescent="0.2">
      <c r="A916" s="1">
        <v>915</v>
      </c>
      <c r="B916" s="1" t="s">
        <v>922</v>
      </c>
      <c r="C916" s="1" t="s">
        <v>5</v>
      </c>
    </row>
    <row r="917" spans="1:3" x14ac:dyDescent="0.2">
      <c r="A917" s="1">
        <v>916</v>
      </c>
      <c r="B917" s="1" t="s">
        <v>923</v>
      </c>
      <c r="C917" s="1" t="s">
        <v>5</v>
      </c>
    </row>
    <row r="918" spans="1:3" x14ac:dyDescent="0.2">
      <c r="A918" s="1">
        <v>917</v>
      </c>
      <c r="B918" s="1" t="s">
        <v>924</v>
      </c>
      <c r="C918" s="1" t="s">
        <v>5</v>
      </c>
    </row>
    <row r="919" spans="1:3" x14ac:dyDescent="0.2">
      <c r="A919" s="1">
        <v>918</v>
      </c>
      <c r="B919" s="1" t="s">
        <v>925</v>
      </c>
      <c r="C919" s="1" t="s">
        <v>5</v>
      </c>
    </row>
    <row r="920" spans="1:3" x14ac:dyDescent="0.2">
      <c r="A920" s="1">
        <v>919</v>
      </c>
      <c r="B920" s="1" t="s">
        <v>926</v>
      </c>
      <c r="C920" s="1" t="s">
        <v>5</v>
      </c>
    </row>
    <row r="921" spans="1:3" x14ac:dyDescent="0.2">
      <c r="A921" s="1">
        <v>920</v>
      </c>
      <c r="B921" s="1" t="s">
        <v>927</v>
      </c>
      <c r="C921" s="1" t="s">
        <v>5</v>
      </c>
    </row>
    <row r="922" spans="1:3" x14ac:dyDescent="0.2">
      <c r="A922" s="1">
        <v>921</v>
      </c>
      <c r="B922" s="1" t="s">
        <v>928</v>
      </c>
      <c r="C922" s="1" t="s">
        <v>60</v>
      </c>
    </row>
    <row r="923" spans="1:3" x14ac:dyDescent="0.2">
      <c r="A923" s="1">
        <v>922</v>
      </c>
      <c r="B923" s="1" t="s">
        <v>929</v>
      </c>
      <c r="C923" s="1" t="s">
        <v>5</v>
      </c>
    </row>
    <row r="924" spans="1:3" x14ac:dyDescent="0.2">
      <c r="A924" s="1">
        <v>923</v>
      </c>
      <c r="B924" s="1" t="s">
        <v>930</v>
      </c>
      <c r="C924" s="1" t="s">
        <v>5</v>
      </c>
    </row>
    <row r="925" spans="1:3" x14ac:dyDescent="0.2">
      <c r="A925" s="1">
        <v>924</v>
      </c>
      <c r="B925" s="1" t="s">
        <v>931</v>
      </c>
      <c r="C925" s="1" t="s">
        <v>5</v>
      </c>
    </row>
    <row r="926" spans="1:3" x14ac:dyDescent="0.2">
      <c r="A926" s="1">
        <v>925</v>
      </c>
      <c r="B926" s="1" t="s">
        <v>932</v>
      </c>
      <c r="C926" s="1" t="s">
        <v>60</v>
      </c>
    </row>
    <row r="927" spans="1:3" x14ac:dyDescent="0.2">
      <c r="A927" s="1">
        <v>926</v>
      </c>
      <c r="B927" s="1" t="s">
        <v>933</v>
      </c>
      <c r="C927" s="1" t="s">
        <v>5</v>
      </c>
    </row>
    <row r="928" spans="1:3" x14ac:dyDescent="0.2">
      <c r="A928" s="1">
        <v>927</v>
      </c>
      <c r="B928" s="1" t="s">
        <v>934</v>
      </c>
      <c r="C928" s="1" t="s">
        <v>5</v>
      </c>
    </row>
    <row r="929" spans="1:4" x14ac:dyDescent="0.2">
      <c r="A929" s="1">
        <v>928</v>
      </c>
      <c r="B929" s="1" t="s">
        <v>935</v>
      </c>
      <c r="C929" s="1" t="s">
        <v>5</v>
      </c>
    </row>
    <row r="930" spans="1:4" x14ac:dyDescent="0.2">
      <c r="A930" s="1">
        <v>929</v>
      </c>
      <c r="B930" s="1" t="s">
        <v>936</v>
      </c>
      <c r="C930" s="1" t="s">
        <v>5</v>
      </c>
    </row>
    <row r="931" spans="1:4" x14ac:dyDescent="0.2">
      <c r="A931" s="1">
        <v>930</v>
      </c>
      <c r="B931" s="1" t="s">
        <v>937</v>
      </c>
      <c r="C931" s="1" t="s">
        <v>60</v>
      </c>
    </row>
    <row r="932" spans="1:4" x14ac:dyDescent="0.2">
      <c r="A932" s="1">
        <v>931</v>
      </c>
      <c r="B932" s="1" t="s">
        <v>938</v>
      </c>
      <c r="C932" s="1" t="s">
        <v>5</v>
      </c>
    </row>
    <row r="933" spans="1:4" x14ac:dyDescent="0.2">
      <c r="A933" s="1">
        <v>932</v>
      </c>
      <c r="B933" s="1" t="s">
        <v>939</v>
      </c>
      <c r="C933" s="1" t="s">
        <v>5</v>
      </c>
    </row>
    <row r="934" spans="1:4" x14ac:dyDescent="0.2">
      <c r="A934" s="1">
        <v>933</v>
      </c>
      <c r="B934" s="1" t="s">
        <v>940</v>
      </c>
      <c r="C934" s="1" t="s">
        <v>5</v>
      </c>
    </row>
    <row r="935" spans="1:4" x14ac:dyDescent="0.2">
      <c r="A935" s="1">
        <v>934</v>
      </c>
      <c r="B935" s="1" t="s">
        <v>941</v>
      </c>
      <c r="C935" s="1" t="s">
        <v>5</v>
      </c>
    </row>
    <row r="936" spans="1:4" x14ac:dyDescent="0.2">
      <c r="A936" s="1">
        <v>935</v>
      </c>
      <c r="B936" s="1" t="s">
        <v>942</v>
      </c>
      <c r="C936" s="1" t="s">
        <v>5</v>
      </c>
    </row>
    <row r="937" spans="1:4" x14ac:dyDescent="0.2">
      <c r="A937" s="1">
        <v>936</v>
      </c>
      <c r="B937" s="1" t="s">
        <v>943</v>
      </c>
      <c r="C937" s="1" t="s">
        <v>60</v>
      </c>
      <c r="D937" s="1" t="s">
        <v>61</v>
      </c>
    </row>
    <row r="938" spans="1:4" x14ac:dyDescent="0.2">
      <c r="A938" s="1">
        <v>937</v>
      </c>
      <c r="B938" s="1" t="s">
        <v>944</v>
      </c>
      <c r="C938" s="1" t="s">
        <v>60</v>
      </c>
    </row>
    <row r="939" spans="1:4" x14ac:dyDescent="0.2">
      <c r="A939" s="1">
        <v>938</v>
      </c>
      <c r="B939" s="1" t="s">
        <v>945</v>
      </c>
      <c r="C939" s="1" t="s">
        <v>5</v>
      </c>
    </row>
    <row r="940" spans="1:4" x14ac:dyDescent="0.2">
      <c r="A940" s="1">
        <v>939</v>
      </c>
      <c r="B940" s="1" t="s">
        <v>946</v>
      </c>
      <c r="C940" s="1" t="s">
        <v>60</v>
      </c>
    </row>
    <row r="941" spans="1:4" x14ac:dyDescent="0.2">
      <c r="A941" s="1">
        <v>940</v>
      </c>
      <c r="B941" s="1" t="s">
        <v>947</v>
      </c>
      <c r="C941" s="1" t="s">
        <v>5</v>
      </c>
    </row>
    <row r="942" spans="1:4" x14ac:dyDescent="0.2">
      <c r="A942" s="1">
        <v>941</v>
      </c>
      <c r="B942" s="1" t="s">
        <v>948</v>
      </c>
      <c r="C942" s="1" t="s">
        <v>5</v>
      </c>
    </row>
    <row r="943" spans="1:4" x14ac:dyDescent="0.2">
      <c r="A943" s="1">
        <v>942</v>
      </c>
      <c r="B943" s="1" t="s">
        <v>949</v>
      </c>
      <c r="C943" s="1" t="s">
        <v>60</v>
      </c>
    </row>
    <row r="944" spans="1:4" x14ac:dyDescent="0.2">
      <c r="A944" s="1">
        <v>943</v>
      </c>
      <c r="B944" s="1" t="s">
        <v>950</v>
      </c>
      <c r="C944" s="1" t="s">
        <v>5</v>
      </c>
    </row>
    <row r="945" spans="1:3" x14ac:dyDescent="0.2">
      <c r="A945" s="1">
        <v>944</v>
      </c>
      <c r="B945" s="1" t="s">
        <v>951</v>
      </c>
      <c r="C945" s="1" t="s">
        <v>60</v>
      </c>
    </row>
    <row r="946" spans="1:3" x14ac:dyDescent="0.2">
      <c r="A946" s="1">
        <v>945</v>
      </c>
      <c r="B946" s="1" t="s">
        <v>952</v>
      </c>
      <c r="C946" s="1" t="s">
        <v>60</v>
      </c>
    </row>
    <row r="947" spans="1:3" x14ac:dyDescent="0.2">
      <c r="A947" s="1">
        <v>946</v>
      </c>
      <c r="B947" s="1" t="s">
        <v>953</v>
      </c>
      <c r="C947" s="1" t="s">
        <v>60</v>
      </c>
    </row>
    <row r="948" spans="1:3" x14ac:dyDescent="0.2">
      <c r="A948" s="1">
        <v>947</v>
      </c>
      <c r="B948" s="1" t="s">
        <v>954</v>
      </c>
      <c r="C948" s="1" t="s">
        <v>60</v>
      </c>
    </row>
    <row r="949" spans="1:3" x14ac:dyDescent="0.2">
      <c r="A949" s="1">
        <v>948</v>
      </c>
      <c r="B949" s="1" t="s">
        <v>955</v>
      </c>
      <c r="C949" s="1" t="s">
        <v>5</v>
      </c>
    </row>
    <row r="950" spans="1:3" x14ac:dyDescent="0.2">
      <c r="A950" s="1">
        <v>949</v>
      </c>
      <c r="B950" s="1" t="s">
        <v>956</v>
      </c>
      <c r="C950" s="1" t="s">
        <v>60</v>
      </c>
    </row>
    <row r="951" spans="1:3" x14ac:dyDescent="0.2">
      <c r="A951" s="1">
        <v>950</v>
      </c>
      <c r="B951" s="1" t="s">
        <v>957</v>
      </c>
      <c r="C951" s="1" t="s">
        <v>5</v>
      </c>
    </row>
    <row r="952" spans="1:3" x14ac:dyDescent="0.2">
      <c r="A952" s="1">
        <v>951</v>
      </c>
      <c r="B952" s="1" t="s">
        <v>958</v>
      </c>
      <c r="C952" s="1" t="s">
        <v>5</v>
      </c>
    </row>
    <row r="953" spans="1:3" x14ac:dyDescent="0.2">
      <c r="A953" s="1">
        <v>952</v>
      </c>
      <c r="B953" s="1" t="s">
        <v>959</v>
      </c>
      <c r="C953" s="1" t="s">
        <v>5</v>
      </c>
    </row>
    <row r="954" spans="1:3" x14ac:dyDescent="0.2">
      <c r="A954" s="1">
        <v>953</v>
      </c>
      <c r="B954" s="1" t="s">
        <v>960</v>
      </c>
      <c r="C954" s="1" t="s">
        <v>5</v>
      </c>
    </row>
    <row r="955" spans="1:3" x14ac:dyDescent="0.2">
      <c r="A955" s="1">
        <v>954</v>
      </c>
      <c r="B955" s="1" t="s">
        <v>961</v>
      </c>
      <c r="C955" s="1" t="s">
        <v>60</v>
      </c>
    </row>
    <row r="956" spans="1:3" x14ac:dyDescent="0.2">
      <c r="A956" s="1">
        <v>955</v>
      </c>
      <c r="B956" s="1" t="s">
        <v>962</v>
      </c>
      <c r="C956" s="1" t="s">
        <v>60</v>
      </c>
    </row>
    <row r="957" spans="1:3" x14ac:dyDescent="0.2">
      <c r="A957" s="1">
        <v>956</v>
      </c>
      <c r="B957" s="1" t="s">
        <v>963</v>
      </c>
      <c r="C957" s="1" t="s">
        <v>5</v>
      </c>
    </row>
    <row r="958" spans="1:3" x14ac:dyDescent="0.2">
      <c r="A958" s="1">
        <v>957</v>
      </c>
      <c r="B958" s="1" t="s">
        <v>964</v>
      </c>
      <c r="C958" s="1" t="s">
        <v>5</v>
      </c>
    </row>
    <row r="959" spans="1:3" x14ac:dyDescent="0.2">
      <c r="A959" s="1">
        <v>958</v>
      </c>
      <c r="B959" s="1" t="s">
        <v>965</v>
      </c>
      <c r="C959" s="1" t="s">
        <v>5</v>
      </c>
    </row>
    <row r="960" spans="1:3" x14ac:dyDescent="0.2">
      <c r="A960" s="1">
        <v>959</v>
      </c>
      <c r="B960" s="1" t="s">
        <v>966</v>
      </c>
      <c r="C960" s="1" t="s">
        <v>5</v>
      </c>
    </row>
    <row r="961" spans="1:3" x14ac:dyDescent="0.2">
      <c r="A961" s="1">
        <v>960</v>
      </c>
      <c r="B961" s="1" t="s">
        <v>967</v>
      </c>
      <c r="C961" s="1" t="s">
        <v>5</v>
      </c>
    </row>
    <row r="962" spans="1:3" x14ac:dyDescent="0.2">
      <c r="A962" s="1">
        <v>961</v>
      </c>
      <c r="B962" s="1" t="s">
        <v>968</v>
      </c>
      <c r="C962" s="1" t="s">
        <v>5</v>
      </c>
    </row>
    <row r="963" spans="1:3" x14ac:dyDescent="0.2">
      <c r="A963" s="1">
        <v>962</v>
      </c>
      <c r="B963" s="1" t="s">
        <v>969</v>
      </c>
      <c r="C963" s="1" t="s">
        <v>5</v>
      </c>
    </row>
    <row r="964" spans="1:3" x14ac:dyDescent="0.2">
      <c r="A964" s="1">
        <v>963</v>
      </c>
      <c r="B964" s="1" t="s">
        <v>970</v>
      </c>
      <c r="C964" s="1" t="s">
        <v>60</v>
      </c>
    </row>
    <row r="965" spans="1:3" x14ac:dyDescent="0.2">
      <c r="A965" s="1">
        <v>964</v>
      </c>
      <c r="B965" s="1" t="s">
        <v>971</v>
      </c>
      <c r="C965" s="1" t="s">
        <v>5</v>
      </c>
    </row>
    <row r="966" spans="1:3" x14ac:dyDescent="0.2">
      <c r="A966" s="1">
        <v>965</v>
      </c>
      <c r="B966" s="1" t="s">
        <v>972</v>
      </c>
      <c r="C966" s="1" t="s">
        <v>60</v>
      </c>
    </row>
    <row r="967" spans="1:3" x14ac:dyDescent="0.2">
      <c r="A967" s="1">
        <v>966</v>
      </c>
      <c r="B967" s="1" t="s">
        <v>973</v>
      </c>
      <c r="C967" s="1" t="s">
        <v>5</v>
      </c>
    </row>
    <row r="968" spans="1:3" x14ac:dyDescent="0.2">
      <c r="A968" s="1">
        <v>967</v>
      </c>
      <c r="B968" s="1" t="s">
        <v>974</v>
      </c>
      <c r="C968" s="1" t="s">
        <v>5</v>
      </c>
    </row>
    <row r="969" spans="1:3" x14ac:dyDescent="0.2">
      <c r="A969" s="1">
        <v>968</v>
      </c>
      <c r="B969" s="1" t="s">
        <v>975</v>
      </c>
      <c r="C969" s="1" t="s">
        <v>5</v>
      </c>
    </row>
    <row r="970" spans="1:3" x14ac:dyDescent="0.2">
      <c r="A970" s="1">
        <v>969</v>
      </c>
      <c r="B970" s="1" t="s">
        <v>976</v>
      </c>
      <c r="C970" s="1" t="s">
        <v>5</v>
      </c>
    </row>
    <row r="971" spans="1:3" x14ac:dyDescent="0.2">
      <c r="A971" s="1">
        <v>970</v>
      </c>
      <c r="B971" s="1" t="s">
        <v>977</v>
      </c>
      <c r="C971" s="1" t="s">
        <v>60</v>
      </c>
    </row>
    <row r="972" spans="1:3" x14ac:dyDescent="0.2">
      <c r="A972" s="1">
        <v>971</v>
      </c>
      <c r="B972" s="1" t="s">
        <v>978</v>
      </c>
      <c r="C972" s="1" t="s">
        <v>60</v>
      </c>
    </row>
    <row r="973" spans="1:3" x14ac:dyDescent="0.2">
      <c r="A973" s="1">
        <v>972</v>
      </c>
      <c r="B973" s="1" t="s">
        <v>979</v>
      </c>
      <c r="C973" s="1" t="s">
        <v>5</v>
      </c>
    </row>
    <row r="974" spans="1:3" x14ac:dyDescent="0.2">
      <c r="A974" s="1">
        <v>973</v>
      </c>
      <c r="B974" s="1" t="s">
        <v>980</v>
      </c>
      <c r="C974" s="1" t="s">
        <v>60</v>
      </c>
    </row>
    <row r="975" spans="1:3" x14ac:dyDescent="0.2">
      <c r="A975" s="1">
        <v>974</v>
      </c>
      <c r="B975" s="1" t="s">
        <v>981</v>
      </c>
      <c r="C975" s="1" t="s">
        <v>5</v>
      </c>
    </row>
    <row r="976" spans="1:3" x14ac:dyDescent="0.2">
      <c r="A976" s="1">
        <v>975</v>
      </c>
      <c r="B976" s="1" t="s">
        <v>982</v>
      </c>
      <c r="C976" s="1" t="s">
        <v>5</v>
      </c>
    </row>
    <row r="977" spans="1:3" x14ac:dyDescent="0.2">
      <c r="A977" s="1">
        <v>976</v>
      </c>
      <c r="B977" s="1" t="s">
        <v>983</v>
      </c>
      <c r="C977" s="1" t="s">
        <v>5</v>
      </c>
    </row>
    <row r="978" spans="1:3" x14ac:dyDescent="0.2">
      <c r="A978" s="1">
        <v>977</v>
      </c>
      <c r="B978" s="1" t="s">
        <v>984</v>
      </c>
      <c r="C978" s="1" t="s">
        <v>5</v>
      </c>
    </row>
    <row r="979" spans="1:3" x14ac:dyDescent="0.2">
      <c r="A979" s="1">
        <v>978</v>
      </c>
      <c r="B979" s="1" t="s">
        <v>985</v>
      </c>
      <c r="C979" s="1" t="s">
        <v>60</v>
      </c>
    </row>
    <row r="980" spans="1:3" x14ac:dyDescent="0.2">
      <c r="A980" s="1">
        <v>979</v>
      </c>
      <c r="B980" s="1" t="s">
        <v>986</v>
      </c>
      <c r="C980" s="1" t="s">
        <v>5</v>
      </c>
    </row>
    <row r="981" spans="1:3" x14ac:dyDescent="0.2">
      <c r="A981" s="1">
        <v>980</v>
      </c>
      <c r="B981" s="1" t="s">
        <v>987</v>
      </c>
      <c r="C981" s="1" t="s">
        <v>5</v>
      </c>
    </row>
    <row r="982" spans="1:3" x14ac:dyDescent="0.2">
      <c r="A982" s="1">
        <v>981</v>
      </c>
      <c r="B982" s="1" t="s">
        <v>988</v>
      </c>
      <c r="C982" s="1" t="s">
        <v>5</v>
      </c>
    </row>
    <row r="983" spans="1:3" x14ac:dyDescent="0.2">
      <c r="A983" s="1">
        <v>982</v>
      </c>
      <c r="B983" s="1" t="s">
        <v>989</v>
      </c>
      <c r="C983" s="1" t="s">
        <v>5</v>
      </c>
    </row>
    <row r="984" spans="1:3" x14ac:dyDescent="0.2">
      <c r="A984" s="1">
        <v>983</v>
      </c>
      <c r="B984" s="1" t="s">
        <v>990</v>
      </c>
      <c r="C984" s="1" t="s">
        <v>5</v>
      </c>
    </row>
    <row r="985" spans="1:3" x14ac:dyDescent="0.2">
      <c r="A985" s="1">
        <v>984</v>
      </c>
      <c r="B985" s="1" t="s">
        <v>991</v>
      </c>
      <c r="C985" s="1" t="s">
        <v>5</v>
      </c>
    </row>
    <row r="986" spans="1:3" x14ac:dyDescent="0.2">
      <c r="A986" s="1">
        <v>985</v>
      </c>
      <c r="B986" s="1" t="s">
        <v>992</v>
      </c>
      <c r="C986" s="1" t="s">
        <v>307</v>
      </c>
    </row>
    <row r="987" spans="1:3" x14ac:dyDescent="0.2">
      <c r="A987" s="1">
        <v>986</v>
      </c>
      <c r="B987" s="1" t="s">
        <v>993</v>
      </c>
      <c r="C987" s="1" t="s">
        <v>5</v>
      </c>
    </row>
    <row r="988" spans="1:3" x14ac:dyDescent="0.2">
      <c r="A988" s="1">
        <v>987</v>
      </c>
      <c r="B988" s="1" t="s">
        <v>994</v>
      </c>
      <c r="C988" s="1" t="s">
        <v>5</v>
      </c>
    </row>
    <row r="989" spans="1:3" x14ac:dyDescent="0.2">
      <c r="A989" s="1">
        <v>988</v>
      </c>
      <c r="B989" s="1" t="s">
        <v>995</v>
      </c>
      <c r="C989" s="1" t="s">
        <v>5</v>
      </c>
    </row>
    <row r="990" spans="1:3" x14ac:dyDescent="0.2">
      <c r="A990" s="1">
        <v>989</v>
      </c>
      <c r="B990" s="1" t="s">
        <v>996</v>
      </c>
      <c r="C990" s="1" t="s">
        <v>5</v>
      </c>
    </row>
    <row r="991" spans="1:3" x14ac:dyDescent="0.2">
      <c r="A991" s="1">
        <v>990</v>
      </c>
      <c r="B991" s="1" t="s">
        <v>997</v>
      </c>
      <c r="C991" s="1" t="s">
        <v>5</v>
      </c>
    </row>
    <row r="992" spans="1:3" x14ac:dyDescent="0.2">
      <c r="A992" s="1">
        <v>991</v>
      </c>
      <c r="B992" s="1" t="s">
        <v>998</v>
      </c>
      <c r="C992" s="1" t="s">
        <v>5</v>
      </c>
    </row>
    <row r="993" spans="1:3" x14ac:dyDescent="0.2">
      <c r="A993" s="1">
        <v>992</v>
      </c>
      <c r="B993" s="1" t="s">
        <v>999</v>
      </c>
      <c r="C993" s="1" t="s">
        <v>60</v>
      </c>
    </row>
    <row r="994" spans="1:3" x14ac:dyDescent="0.2">
      <c r="A994" s="1">
        <v>993</v>
      </c>
      <c r="B994" s="1" t="s">
        <v>1000</v>
      </c>
      <c r="C994" s="1" t="s">
        <v>5</v>
      </c>
    </row>
    <row r="995" spans="1:3" x14ac:dyDescent="0.2">
      <c r="A995" s="1">
        <v>994</v>
      </c>
      <c r="B995" s="1" t="s">
        <v>1001</v>
      </c>
      <c r="C995" s="1" t="s">
        <v>5</v>
      </c>
    </row>
    <row r="996" spans="1:3" x14ac:dyDescent="0.2">
      <c r="A996" s="1">
        <v>995</v>
      </c>
      <c r="B996" s="1" t="s">
        <v>1002</v>
      </c>
      <c r="C996" s="1" t="s">
        <v>5</v>
      </c>
    </row>
    <row r="997" spans="1:3" x14ac:dyDescent="0.2">
      <c r="A997" s="1">
        <v>996</v>
      </c>
      <c r="B997" s="1" t="s">
        <v>1003</v>
      </c>
      <c r="C997" s="1" t="s">
        <v>5</v>
      </c>
    </row>
    <row r="998" spans="1:3" x14ac:dyDescent="0.2">
      <c r="A998" s="1">
        <v>997</v>
      </c>
      <c r="B998" s="1" t="s">
        <v>1004</v>
      </c>
      <c r="C998" s="1" t="s">
        <v>5</v>
      </c>
    </row>
    <row r="999" spans="1:3" x14ac:dyDescent="0.2">
      <c r="A999" s="1">
        <v>998</v>
      </c>
      <c r="B999" s="1" t="s">
        <v>1005</v>
      </c>
      <c r="C999" s="1" t="s">
        <v>5</v>
      </c>
    </row>
    <row r="1000" spans="1:3" x14ac:dyDescent="0.2">
      <c r="A1000" s="1">
        <v>999</v>
      </c>
      <c r="B1000" s="1" t="s">
        <v>1006</v>
      </c>
      <c r="C1000" s="1" t="s">
        <v>5</v>
      </c>
    </row>
    <row r="1001" spans="1:3" x14ac:dyDescent="0.2">
      <c r="A1001" s="1">
        <v>1000</v>
      </c>
      <c r="B1001" s="1" t="s">
        <v>1007</v>
      </c>
      <c r="C1001" s="1" t="s">
        <v>5</v>
      </c>
    </row>
    <row r="1002" spans="1:3" x14ac:dyDescent="0.2">
      <c r="A1002" s="1">
        <v>1001</v>
      </c>
      <c r="B1002" s="1" t="s">
        <v>1008</v>
      </c>
      <c r="C1002" s="1" t="s">
        <v>5</v>
      </c>
    </row>
    <row r="1003" spans="1:3" x14ac:dyDescent="0.2">
      <c r="A1003" s="1">
        <v>1002</v>
      </c>
      <c r="B1003" s="1" t="s">
        <v>1009</v>
      </c>
      <c r="C1003" s="1" t="s">
        <v>5</v>
      </c>
    </row>
    <row r="1004" spans="1:3" x14ac:dyDescent="0.2">
      <c r="A1004" s="1">
        <v>1003</v>
      </c>
      <c r="B1004" s="1" t="s">
        <v>1010</v>
      </c>
      <c r="C1004" s="1" t="s">
        <v>5</v>
      </c>
    </row>
    <row r="1005" spans="1:3" x14ac:dyDescent="0.2">
      <c r="A1005" s="1">
        <v>1004</v>
      </c>
      <c r="B1005" s="1" t="s">
        <v>1011</v>
      </c>
      <c r="C1005" s="1" t="s">
        <v>60</v>
      </c>
    </row>
    <row r="1006" spans="1:3" x14ac:dyDescent="0.2">
      <c r="A1006" s="1">
        <v>1005</v>
      </c>
      <c r="B1006" s="1" t="s">
        <v>1012</v>
      </c>
      <c r="C1006" s="1" t="s">
        <v>5</v>
      </c>
    </row>
    <row r="1007" spans="1:3" x14ac:dyDescent="0.2">
      <c r="A1007" s="1">
        <v>1006</v>
      </c>
      <c r="B1007" s="1" t="s">
        <v>1013</v>
      </c>
      <c r="C1007" s="1" t="s">
        <v>5</v>
      </c>
    </row>
    <row r="1008" spans="1:3" x14ac:dyDescent="0.2">
      <c r="A1008" s="1">
        <v>1007</v>
      </c>
      <c r="B1008" s="1" t="s">
        <v>1014</v>
      </c>
      <c r="C1008" s="1" t="s">
        <v>60</v>
      </c>
    </row>
    <row r="1009" spans="1:3" x14ac:dyDescent="0.2">
      <c r="A1009" s="1">
        <v>1008</v>
      </c>
      <c r="B1009" s="1" t="s">
        <v>1015</v>
      </c>
      <c r="C1009" s="1" t="s">
        <v>5</v>
      </c>
    </row>
    <row r="1010" spans="1:3" x14ac:dyDescent="0.2">
      <c r="A1010" s="1">
        <v>1009</v>
      </c>
      <c r="B1010" s="1" t="s">
        <v>1016</v>
      </c>
      <c r="C1010" s="1" t="s">
        <v>5</v>
      </c>
    </row>
    <row r="1011" spans="1:3" x14ac:dyDescent="0.2">
      <c r="A1011" s="1">
        <v>1010</v>
      </c>
      <c r="B1011" s="1" t="s">
        <v>1017</v>
      </c>
      <c r="C1011" s="1" t="s">
        <v>60</v>
      </c>
    </row>
    <row r="1012" spans="1:3" x14ac:dyDescent="0.2">
      <c r="A1012" s="1">
        <v>1011</v>
      </c>
      <c r="B1012" s="1" t="s">
        <v>1018</v>
      </c>
      <c r="C1012" s="1" t="s">
        <v>5</v>
      </c>
    </row>
    <row r="1013" spans="1:3" x14ac:dyDescent="0.2">
      <c r="A1013" s="1">
        <v>1012</v>
      </c>
      <c r="B1013" s="1" t="s">
        <v>1019</v>
      </c>
      <c r="C1013" s="1" t="s">
        <v>5</v>
      </c>
    </row>
    <row r="1014" spans="1:3" x14ac:dyDescent="0.2">
      <c r="A1014" s="1">
        <v>1013</v>
      </c>
      <c r="B1014" s="1" t="s">
        <v>1020</v>
      </c>
      <c r="C1014" s="1" t="s">
        <v>5</v>
      </c>
    </row>
    <row r="1015" spans="1:3" x14ac:dyDescent="0.2">
      <c r="A1015" s="1">
        <v>1014</v>
      </c>
      <c r="B1015" s="1" t="s">
        <v>1021</v>
      </c>
      <c r="C1015" s="1" t="s">
        <v>5</v>
      </c>
    </row>
    <row r="1016" spans="1:3" x14ac:dyDescent="0.2">
      <c r="A1016" s="1">
        <v>1015</v>
      </c>
      <c r="B1016" s="1" t="s">
        <v>1022</v>
      </c>
      <c r="C1016" s="1" t="s">
        <v>5</v>
      </c>
    </row>
    <row r="1017" spans="1:3" x14ac:dyDescent="0.2">
      <c r="A1017" s="1">
        <v>1016</v>
      </c>
      <c r="B1017" s="1" t="s">
        <v>1023</v>
      </c>
      <c r="C1017" s="1" t="s">
        <v>5</v>
      </c>
    </row>
    <row r="1018" spans="1:3" x14ac:dyDescent="0.2">
      <c r="A1018" s="1">
        <v>1017</v>
      </c>
      <c r="B1018" s="1" t="s">
        <v>1024</v>
      </c>
      <c r="C1018" s="1" t="s">
        <v>5</v>
      </c>
    </row>
    <row r="1019" spans="1:3" x14ac:dyDescent="0.2">
      <c r="A1019" s="1">
        <v>1018</v>
      </c>
      <c r="B1019" s="1" t="s">
        <v>1025</v>
      </c>
      <c r="C1019" s="1" t="s">
        <v>5</v>
      </c>
    </row>
    <row r="1020" spans="1:3" x14ac:dyDescent="0.2">
      <c r="A1020" s="1">
        <v>1019</v>
      </c>
      <c r="B1020" s="1" t="s">
        <v>1026</v>
      </c>
      <c r="C1020" s="1" t="s">
        <v>5</v>
      </c>
    </row>
    <row r="1021" spans="1:3" x14ac:dyDescent="0.2">
      <c r="A1021" s="1">
        <v>1020</v>
      </c>
      <c r="B1021" s="1" t="s">
        <v>1027</v>
      </c>
      <c r="C1021" s="1" t="s">
        <v>5</v>
      </c>
    </row>
    <row r="1022" spans="1:3" x14ac:dyDescent="0.2">
      <c r="A1022" s="1">
        <v>1021</v>
      </c>
      <c r="B1022" s="1" t="s">
        <v>1028</v>
      </c>
      <c r="C1022" s="1" t="s">
        <v>5</v>
      </c>
    </row>
    <row r="1023" spans="1:3" x14ac:dyDescent="0.2">
      <c r="A1023" s="1">
        <v>1022</v>
      </c>
      <c r="B1023" s="1" t="s">
        <v>1029</v>
      </c>
      <c r="C1023" s="1" t="s">
        <v>60</v>
      </c>
    </row>
    <row r="1024" spans="1:3" x14ac:dyDescent="0.2">
      <c r="A1024" s="1">
        <v>1023</v>
      </c>
      <c r="B1024" s="1" t="s">
        <v>1030</v>
      </c>
      <c r="C1024" s="1" t="s">
        <v>5</v>
      </c>
    </row>
    <row r="1025" spans="1:3" x14ac:dyDescent="0.2">
      <c r="A1025" s="1">
        <v>1024</v>
      </c>
      <c r="B1025" s="1" t="s">
        <v>1031</v>
      </c>
      <c r="C1025" s="1" t="s">
        <v>5</v>
      </c>
    </row>
    <row r="1026" spans="1:3" x14ac:dyDescent="0.2">
      <c r="A1026" s="1">
        <v>1025</v>
      </c>
      <c r="B1026" s="1" t="s">
        <v>1032</v>
      </c>
      <c r="C1026" s="1" t="s">
        <v>5</v>
      </c>
    </row>
    <row r="1027" spans="1:3" x14ac:dyDescent="0.2">
      <c r="A1027" s="1">
        <v>1026</v>
      </c>
      <c r="B1027" s="1" t="s">
        <v>1033</v>
      </c>
      <c r="C1027" s="1" t="s">
        <v>5</v>
      </c>
    </row>
    <row r="1028" spans="1:3" x14ac:dyDescent="0.2">
      <c r="A1028" s="1">
        <v>1027</v>
      </c>
      <c r="B1028" s="1" t="s">
        <v>1034</v>
      </c>
      <c r="C1028" s="1" t="s">
        <v>5</v>
      </c>
    </row>
    <row r="1029" spans="1:3" x14ac:dyDescent="0.2">
      <c r="A1029" s="1">
        <v>1028</v>
      </c>
      <c r="B1029" s="1" t="s">
        <v>1035</v>
      </c>
      <c r="C1029" s="1" t="s">
        <v>60</v>
      </c>
    </row>
    <row r="1030" spans="1:3" x14ac:dyDescent="0.2">
      <c r="A1030" s="1">
        <v>1029</v>
      </c>
      <c r="B1030" s="1" t="s">
        <v>1036</v>
      </c>
      <c r="C1030" s="1" t="s">
        <v>5</v>
      </c>
    </row>
    <row r="1031" spans="1:3" x14ac:dyDescent="0.2">
      <c r="A1031" s="1">
        <v>1030</v>
      </c>
      <c r="B1031" s="1" t="s">
        <v>1037</v>
      </c>
      <c r="C1031" s="1" t="s">
        <v>5</v>
      </c>
    </row>
    <row r="1032" spans="1:3" x14ac:dyDescent="0.2">
      <c r="A1032" s="1">
        <v>1031</v>
      </c>
      <c r="B1032" s="1" t="s">
        <v>1038</v>
      </c>
      <c r="C1032" s="1" t="s">
        <v>60</v>
      </c>
    </row>
    <row r="1033" spans="1:3" x14ac:dyDescent="0.2">
      <c r="A1033" s="1">
        <v>1032</v>
      </c>
      <c r="B1033" s="1" t="s">
        <v>1039</v>
      </c>
      <c r="C1033" s="1" t="s">
        <v>60</v>
      </c>
    </row>
    <row r="1034" spans="1:3" x14ac:dyDescent="0.2">
      <c r="A1034" s="1">
        <v>1033</v>
      </c>
      <c r="B1034" s="1" t="s">
        <v>1040</v>
      </c>
      <c r="C1034" s="1" t="s">
        <v>5</v>
      </c>
    </row>
    <row r="1035" spans="1:3" x14ac:dyDescent="0.2">
      <c r="A1035" s="1">
        <v>1034</v>
      </c>
      <c r="B1035" s="1" t="s">
        <v>1041</v>
      </c>
      <c r="C1035" s="1" t="s">
        <v>5</v>
      </c>
    </row>
    <row r="1036" spans="1:3" x14ac:dyDescent="0.2">
      <c r="A1036" s="1">
        <v>1035</v>
      </c>
      <c r="B1036" s="1" t="s">
        <v>1042</v>
      </c>
      <c r="C1036" s="1" t="s">
        <v>60</v>
      </c>
    </row>
    <row r="1037" spans="1:3" x14ac:dyDescent="0.2">
      <c r="A1037" s="1">
        <v>1036</v>
      </c>
      <c r="B1037" s="1" t="s">
        <v>1043</v>
      </c>
      <c r="C1037" s="1" t="s">
        <v>5</v>
      </c>
    </row>
    <row r="1038" spans="1:3" x14ac:dyDescent="0.2">
      <c r="A1038" s="1">
        <v>1037</v>
      </c>
      <c r="B1038" s="1" t="s">
        <v>1044</v>
      </c>
      <c r="C1038" s="1" t="s">
        <v>5</v>
      </c>
    </row>
    <row r="1039" spans="1:3" x14ac:dyDescent="0.2">
      <c r="A1039" s="1">
        <v>1038</v>
      </c>
      <c r="B1039" s="1" t="s">
        <v>1045</v>
      </c>
      <c r="C1039" s="1" t="s">
        <v>5</v>
      </c>
    </row>
    <row r="1040" spans="1:3" x14ac:dyDescent="0.2">
      <c r="A1040" s="1">
        <v>1039</v>
      </c>
      <c r="B1040" s="1" t="s">
        <v>1046</v>
      </c>
      <c r="C1040" s="1" t="s">
        <v>5</v>
      </c>
    </row>
    <row r="1041" spans="1:4" x14ac:dyDescent="0.2">
      <c r="A1041" s="1">
        <v>1040</v>
      </c>
      <c r="B1041" s="1" t="s">
        <v>1047</v>
      </c>
      <c r="C1041" s="1" t="s">
        <v>5</v>
      </c>
    </row>
    <row r="1042" spans="1:4" x14ac:dyDescent="0.2">
      <c r="A1042" s="1">
        <v>1041</v>
      </c>
      <c r="B1042" s="1" t="s">
        <v>1048</v>
      </c>
      <c r="C1042" s="1" t="s">
        <v>5</v>
      </c>
    </row>
    <row r="1043" spans="1:4" x14ac:dyDescent="0.2">
      <c r="A1043" s="1">
        <v>1042</v>
      </c>
      <c r="B1043" s="1" t="s">
        <v>1049</v>
      </c>
      <c r="C1043" s="1" t="s">
        <v>5</v>
      </c>
    </row>
    <row r="1044" spans="1:4" x14ac:dyDescent="0.2">
      <c r="A1044" s="1">
        <v>1043</v>
      </c>
      <c r="B1044" s="1" t="s">
        <v>1050</v>
      </c>
      <c r="C1044" s="1" t="s">
        <v>60</v>
      </c>
      <c r="D1044" s="1" t="s">
        <v>61</v>
      </c>
    </row>
    <row r="1045" spans="1:4" x14ac:dyDescent="0.2">
      <c r="A1045" s="1">
        <v>1044</v>
      </c>
      <c r="B1045" s="1" t="s">
        <v>1051</v>
      </c>
      <c r="C1045" s="1" t="s">
        <v>5</v>
      </c>
    </row>
    <row r="1046" spans="1:4" x14ac:dyDescent="0.2">
      <c r="A1046" s="1">
        <v>1045</v>
      </c>
      <c r="B1046" s="1" t="s">
        <v>1052</v>
      </c>
      <c r="C1046" s="1" t="s">
        <v>5</v>
      </c>
    </row>
    <row r="1047" spans="1:4" x14ac:dyDescent="0.2">
      <c r="A1047" s="1">
        <v>1046</v>
      </c>
      <c r="B1047" s="1" t="s">
        <v>1053</v>
      </c>
      <c r="C1047" s="1" t="s">
        <v>5</v>
      </c>
    </row>
    <row r="1048" spans="1:4" x14ac:dyDescent="0.2">
      <c r="A1048" s="1">
        <v>1047</v>
      </c>
      <c r="B1048" s="1" t="s">
        <v>1054</v>
      </c>
      <c r="C1048" s="1" t="s">
        <v>5</v>
      </c>
    </row>
    <row r="1049" spans="1:4" x14ac:dyDescent="0.2">
      <c r="A1049" s="1">
        <v>1048</v>
      </c>
      <c r="B1049" s="1" t="s">
        <v>1055</v>
      </c>
      <c r="C1049" s="1" t="s">
        <v>5</v>
      </c>
    </row>
    <row r="1050" spans="1:4" x14ac:dyDescent="0.2">
      <c r="A1050" s="1">
        <v>1049</v>
      </c>
      <c r="B1050" s="1" t="s">
        <v>1056</v>
      </c>
      <c r="C1050" s="1" t="s">
        <v>5</v>
      </c>
    </row>
    <row r="1051" spans="1:4" x14ac:dyDescent="0.2">
      <c r="A1051" s="1">
        <v>1050</v>
      </c>
      <c r="B1051" s="1" t="s">
        <v>1057</v>
      </c>
      <c r="C1051" s="1" t="s">
        <v>5</v>
      </c>
    </row>
    <row r="1052" spans="1:4" x14ac:dyDescent="0.2">
      <c r="A1052" s="1">
        <v>1051</v>
      </c>
      <c r="B1052" s="1" t="s">
        <v>1058</v>
      </c>
      <c r="C1052" s="1" t="s">
        <v>5</v>
      </c>
    </row>
    <row r="1053" spans="1:4" x14ac:dyDescent="0.2">
      <c r="A1053" s="1">
        <v>1052</v>
      </c>
      <c r="B1053" s="1" t="s">
        <v>1059</v>
      </c>
      <c r="C1053" s="1" t="s">
        <v>5</v>
      </c>
    </row>
    <row r="1054" spans="1:4" x14ac:dyDescent="0.2">
      <c r="A1054" s="1">
        <v>1053</v>
      </c>
      <c r="B1054" s="1" t="s">
        <v>1060</v>
      </c>
      <c r="C1054" s="1" t="s">
        <v>60</v>
      </c>
    </row>
    <row r="1055" spans="1:4" x14ac:dyDescent="0.2">
      <c r="A1055" s="1">
        <v>1054</v>
      </c>
      <c r="B1055" s="1" t="s">
        <v>1061</v>
      </c>
      <c r="C1055" s="1" t="s">
        <v>60</v>
      </c>
    </row>
    <row r="1056" spans="1:4" x14ac:dyDescent="0.2">
      <c r="A1056" s="1">
        <v>1055</v>
      </c>
      <c r="B1056" s="1" t="s">
        <v>1062</v>
      </c>
      <c r="C1056" s="1" t="s">
        <v>5</v>
      </c>
    </row>
    <row r="1057" spans="1:3" x14ac:dyDescent="0.2">
      <c r="A1057" s="1">
        <v>1056</v>
      </c>
      <c r="B1057" s="1" t="s">
        <v>1063</v>
      </c>
      <c r="C1057" s="1" t="s">
        <v>60</v>
      </c>
    </row>
    <row r="1058" spans="1:3" x14ac:dyDescent="0.2">
      <c r="A1058" s="1">
        <v>1057</v>
      </c>
      <c r="B1058" s="1" t="s">
        <v>1064</v>
      </c>
      <c r="C1058" s="1" t="s">
        <v>5</v>
      </c>
    </row>
    <row r="1059" spans="1:3" x14ac:dyDescent="0.2">
      <c r="A1059" s="1">
        <v>1058</v>
      </c>
      <c r="B1059" s="1" t="s">
        <v>1065</v>
      </c>
      <c r="C1059" s="1" t="s">
        <v>5</v>
      </c>
    </row>
    <row r="1060" spans="1:3" x14ac:dyDescent="0.2">
      <c r="A1060" s="1">
        <v>1059</v>
      </c>
      <c r="B1060" s="1" t="s">
        <v>1066</v>
      </c>
      <c r="C1060" s="1" t="s">
        <v>5</v>
      </c>
    </row>
    <row r="1061" spans="1:3" x14ac:dyDescent="0.2">
      <c r="A1061" s="1">
        <v>1060</v>
      </c>
      <c r="B1061" s="1" t="s">
        <v>1067</v>
      </c>
      <c r="C1061" s="1" t="s">
        <v>5</v>
      </c>
    </row>
    <row r="1062" spans="1:3" x14ac:dyDescent="0.2">
      <c r="A1062" s="1">
        <v>1061</v>
      </c>
      <c r="B1062" s="1" t="s">
        <v>1068</v>
      </c>
      <c r="C1062" s="1" t="s">
        <v>5</v>
      </c>
    </row>
    <row r="1063" spans="1:3" x14ac:dyDescent="0.2">
      <c r="A1063" s="1">
        <v>1062</v>
      </c>
      <c r="B1063" s="1" t="s">
        <v>1069</v>
      </c>
      <c r="C1063" s="1" t="s">
        <v>5</v>
      </c>
    </row>
    <row r="1064" spans="1:3" x14ac:dyDescent="0.2">
      <c r="A1064" s="1">
        <v>1063</v>
      </c>
      <c r="B1064" s="1" t="s">
        <v>1070</v>
      </c>
      <c r="C1064" s="1" t="s">
        <v>5</v>
      </c>
    </row>
    <row r="1065" spans="1:3" x14ac:dyDescent="0.2">
      <c r="A1065" s="1">
        <v>1064</v>
      </c>
      <c r="B1065" s="1" t="s">
        <v>1071</v>
      </c>
      <c r="C1065" s="1" t="s">
        <v>5</v>
      </c>
    </row>
    <row r="1066" spans="1:3" x14ac:dyDescent="0.2">
      <c r="A1066" s="1">
        <v>1065</v>
      </c>
      <c r="B1066" s="1" t="s">
        <v>1072</v>
      </c>
      <c r="C1066" s="1" t="s">
        <v>5</v>
      </c>
    </row>
    <row r="1067" spans="1:3" x14ac:dyDescent="0.2">
      <c r="A1067" s="1">
        <v>1066</v>
      </c>
      <c r="B1067" s="1" t="s">
        <v>1073</v>
      </c>
      <c r="C1067" s="1" t="s">
        <v>5</v>
      </c>
    </row>
    <row r="1068" spans="1:3" x14ac:dyDescent="0.2">
      <c r="A1068" s="1">
        <v>1067</v>
      </c>
      <c r="B1068" s="1" t="s">
        <v>1074</v>
      </c>
      <c r="C1068" s="1" t="s">
        <v>5</v>
      </c>
    </row>
    <row r="1069" spans="1:3" x14ac:dyDescent="0.2">
      <c r="A1069" s="1">
        <v>1068</v>
      </c>
      <c r="B1069" s="1" t="s">
        <v>1075</v>
      </c>
      <c r="C1069" s="1" t="s">
        <v>5</v>
      </c>
    </row>
    <row r="1070" spans="1:3" x14ac:dyDescent="0.2">
      <c r="A1070" s="1">
        <v>1069</v>
      </c>
      <c r="B1070" s="1" t="s">
        <v>1076</v>
      </c>
      <c r="C1070" s="1" t="s">
        <v>5</v>
      </c>
    </row>
    <row r="1071" spans="1:3" x14ac:dyDescent="0.2">
      <c r="A1071" s="1">
        <v>1070</v>
      </c>
      <c r="B1071" s="1" t="s">
        <v>1077</v>
      </c>
      <c r="C1071" s="1" t="s">
        <v>307</v>
      </c>
    </row>
    <row r="1072" spans="1:3" x14ac:dyDescent="0.2">
      <c r="A1072" s="1">
        <v>1071</v>
      </c>
      <c r="B1072" s="1" t="s">
        <v>1078</v>
      </c>
      <c r="C1072" s="1" t="s">
        <v>5</v>
      </c>
    </row>
    <row r="1073" spans="1:3" x14ac:dyDescent="0.2">
      <c r="A1073" s="1">
        <v>1072</v>
      </c>
      <c r="B1073" s="1" t="s">
        <v>1079</v>
      </c>
      <c r="C1073" s="1" t="s">
        <v>5</v>
      </c>
    </row>
    <row r="1074" spans="1:3" x14ac:dyDescent="0.2">
      <c r="A1074" s="1">
        <v>1073</v>
      </c>
      <c r="B1074" s="1" t="s">
        <v>1080</v>
      </c>
      <c r="C1074" s="1" t="s">
        <v>5</v>
      </c>
    </row>
    <row r="1075" spans="1:3" x14ac:dyDescent="0.2">
      <c r="A1075" s="1">
        <v>1074</v>
      </c>
      <c r="B1075" s="1" t="s">
        <v>1081</v>
      </c>
      <c r="C1075" s="1" t="s">
        <v>5</v>
      </c>
    </row>
    <row r="1076" spans="1:3" x14ac:dyDescent="0.2">
      <c r="A1076" s="1">
        <v>1075</v>
      </c>
      <c r="B1076" s="1" t="s">
        <v>1082</v>
      </c>
      <c r="C1076" s="1" t="s">
        <v>5</v>
      </c>
    </row>
    <row r="1077" spans="1:3" x14ac:dyDescent="0.2">
      <c r="A1077" s="1">
        <v>1076</v>
      </c>
      <c r="B1077" s="1" t="s">
        <v>1083</v>
      </c>
      <c r="C1077" s="1" t="s">
        <v>60</v>
      </c>
    </row>
    <row r="1078" spans="1:3" x14ac:dyDescent="0.2">
      <c r="A1078" s="1">
        <v>1077</v>
      </c>
      <c r="B1078" s="1" t="s">
        <v>1084</v>
      </c>
      <c r="C1078" s="1" t="s">
        <v>5</v>
      </c>
    </row>
    <row r="1079" spans="1:3" x14ac:dyDescent="0.2">
      <c r="A1079" s="1">
        <v>1078</v>
      </c>
      <c r="B1079" s="1" t="s">
        <v>1085</v>
      </c>
      <c r="C1079" s="1" t="s">
        <v>5</v>
      </c>
    </row>
    <row r="1080" spans="1:3" x14ac:dyDescent="0.2">
      <c r="A1080" s="1">
        <v>1079</v>
      </c>
      <c r="B1080" s="1" t="s">
        <v>1086</v>
      </c>
      <c r="C1080" s="1" t="s">
        <v>307</v>
      </c>
    </row>
    <row r="1081" spans="1:3" x14ac:dyDescent="0.2">
      <c r="A1081" s="1">
        <v>1080</v>
      </c>
      <c r="B1081" s="1" t="s">
        <v>1087</v>
      </c>
      <c r="C1081" s="1" t="s">
        <v>5</v>
      </c>
    </row>
    <row r="1082" spans="1:3" x14ac:dyDescent="0.2">
      <c r="A1082" s="1">
        <v>1081</v>
      </c>
      <c r="B1082" s="1" t="s">
        <v>1088</v>
      </c>
      <c r="C1082" s="1" t="s">
        <v>5</v>
      </c>
    </row>
    <row r="1083" spans="1:3" x14ac:dyDescent="0.2">
      <c r="A1083" s="1">
        <v>1082</v>
      </c>
      <c r="B1083" s="1" t="s">
        <v>1089</v>
      </c>
      <c r="C1083" s="1" t="s">
        <v>5</v>
      </c>
    </row>
    <row r="1084" spans="1:3" x14ac:dyDescent="0.2">
      <c r="A1084" s="1">
        <v>1083</v>
      </c>
      <c r="B1084" s="1" t="s">
        <v>1090</v>
      </c>
      <c r="C1084" s="1" t="s">
        <v>5</v>
      </c>
    </row>
    <row r="1085" spans="1:3" x14ac:dyDescent="0.2">
      <c r="A1085" s="1">
        <v>1084</v>
      </c>
      <c r="B1085" s="1" t="s">
        <v>1091</v>
      </c>
      <c r="C1085" s="1" t="s">
        <v>5</v>
      </c>
    </row>
    <row r="1086" spans="1:3" x14ac:dyDescent="0.2">
      <c r="A1086" s="1">
        <v>1085</v>
      </c>
      <c r="B1086" s="1" t="s">
        <v>1092</v>
      </c>
      <c r="C1086" s="1" t="s">
        <v>5</v>
      </c>
    </row>
    <row r="1087" spans="1:3" x14ac:dyDescent="0.2">
      <c r="A1087" s="1">
        <v>1086</v>
      </c>
      <c r="B1087" s="1" t="s">
        <v>1093</v>
      </c>
      <c r="C1087" s="1" t="s">
        <v>5</v>
      </c>
    </row>
    <row r="1088" spans="1:3" x14ac:dyDescent="0.2">
      <c r="A1088" s="1">
        <v>1087</v>
      </c>
      <c r="B1088" s="1" t="s">
        <v>1094</v>
      </c>
      <c r="C1088" s="1" t="s">
        <v>5</v>
      </c>
    </row>
    <row r="1089" spans="1:4" x14ac:dyDescent="0.2">
      <c r="A1089" s="1">
        <v>1088</v>
      </c>
      <c r="B1089" s="1" t="s">
        <v>1095</v>
      </c>
      <c r="C1089" s="1" t="s">
        <v>5</v>
      </c>
    </row>
    <row r="1090" spans="1:4" x14ac:dyDescent="0.2">
      <c r="A1090" s="1">
        <v>1089</v>
      </c>
      <c r="B1090" s="1" t="s">
        <v>1096</v>
      </c>
      <c r="C1090" s="1" t="s">
        <v>5</v>
      </c>
    </row>
    <row r="1091" spans="1:4" x14ac:dyDescent="0.2">
      <c r="A1091" s="1">
        <v>1090</v>
      </c>
      <c r="B1091" s="1" t="s">
        <v>1097</v>
      </c>
      <c r="C1091" s="1" t="s">
        <v>5</v>
      </c>
    </row>
    <row r="1092" spans="1:4" x14ac:dyDescent="0.2">
      <c r="A1092" s="1">
        <v>1091</v>
      </c>
      <c r="B1092" s="1" t="s">
        <v>1098</v>
      </c>
      <c r="C1092" s="1" t="s">
        <v>5</v>
      </c>
    </row>
    <row r="1093" spans="1:4" x14ac:dyDescent="0.2">
      <c r="A1093" s="1">
        <v>1092</v>
      </c>
      <c r="B1093" s="1" t="s">
        <v>1099</v>
      </c>
      <c r="C1093" s="1" t="s">
        <v>60</v>
      </c>
      <c r="D1093" s="1" t="s">
        <v>61</v>
      </c>
    </row>
    <row r="1094" spans="1:4" x14ac:dyDescent="0.2">
      <c r="A1094" s="1">
        <v>1093</v>
      </c>
      <c r="B1094" s="1" t="s">
        <v>1100</v>
      </c>
      <c r="C1094" s="1" t="s">
        <v>5</v>
      </c>
    </row>
    <row r="1095" spans="1:4" x14ac:dyDescent="0.2">
      <c r="A1095" s="1">
        <v>1094</v>
      </c>
      <c r="B1095" s="1" t="s">
        <v>1101</v>
      </c>
      <c r="C1095" s="1" t="s">
        <v>5</v>
      </c>
    </row>
    <row r="1096" spans="1:4" x14ac:dyDescent="0.2">
      <c r="A1096" s="1">
        <v>1095</v>
      </c>
      <c r="B1096" s="1" t="s">
        <v>1102</v>
      </c>
      <c r="C1096" s="1" t="s">
        <v>5</v>
      </c>
    </row>
    <row r="1097" spans="1:4" x14ac:dyDescent="0.2">
      <c r="A1097" s="1">
        <v>1096</v>
      </c>
      <c r="B1097" s="1" t="s">
        <v>1103</v>
      </c>
      <c r="C1097" s="1" t="s">
        <v>5</v>
      </c>
    </row>
    <row r="1098" spans="1:4" x14ac:dyDescent="0.2">
      <c r="A1098" s="1">
        <v>1097</v>
      </c>
      <c r="B1098" s="1" t="s">
        <v>1104</v>
      </c>
      <c r="C1098" s="1" t="s">
        <v>5</v>
      </c>
    </row>
    <row r="1099" spans="1:4" x14ac:dyDescent="0.2">
      <c r="A1099" s="1">
        <v>1098</v>
      </c>
      <c r="B1099" s="1" t="s">
        <v>1105</v>
      </c>
      <c r="C1099" s="1" t="s">
        <v>5</v>
      </c>
    </row>
    <row r="1100" spans="1:4" x14ac:dyDescent="0.2">
      <c r="A1100" s="1">
        <v>1099</v>
      </c>
      <c r="B1100" s="1" t="s">
        <v>1106</v>
      </c>
      <c r="C1100" s="1" t="s">
        <v>5</v>
      </c>
    </row>
    <row r="1101" spans="1:4" x14ac:dyDescent="0.2">
      <c r="A1101" s="1">
        <v>1100</v>
      </c>
      <c r="B1101" s="1" t="s">
        <v>1107</v>
      </c>
      <c r="C1101" s="1" t="s">
        <v>5</v>
      </c>
    </row>
    <row r="1102" spans="1:4" x14ac:dyDescent="0.2">
      <c r="A1102" s="1">
        <v>1101</v>
      </c>
      <c r="B1102" s="1" t="s">
        <v>1108</v>
      </c>
      <c r="C1102" s="1" t="s">
        <v>5</v>
      </c>
    </row>
    <row r="1103" spans="1:4" x14ac:dyDescent="0.2">
      <c r="A1103" s="1">
        <v>1102</v>
      </c>
      <c r="B1103" s="1" t="s">
        <v>1109</v>
      </c>
      <c r="C1103" s="1" t="s">
        <v>5</v>
      </c>
    </row>
    <row r="1104" spans="1:4" x14ac:dyDescent="0.2">
      <c r="A1104" s="1">
        <v>1103</v>
      </c>
      <c r="B1104" s="1" t="s">
        <v>1110</v>
      </c>
      <c r="C1104" s="1" t="s">
        <v>5</v>
      </c>
    </row>
    <row r="1105" spans="1:4" x14ac:dyDescent="0.2">
      <c r="A1105" s="1">
        <v>1104</v>
      </c>
      <c r="B1105" s="1" t="s">
        <v>1111</v>
      </c>
      <c r="C1105" s="1" t="s">
        <v>5</v>
      </c>
    </row>
    <row r="1106" spans="1:4" x14ac:dyDescent="0.2">
      <c r="A1106" s="1">
        <v>1105</v>
      </c>
      <c r="B1106" s="1" t="s">
        <v>1112</v>
      </c>
      <c r="C1106" s="1" t="s">
        <v>5</v>
      </c>
    </row>
    <row r="1107" spans="1:4" x14ac:dyDescent="0.2">
      <c r="A1107" s="1">
        <v>1106</v>
      </c>
      <c r="B1107" s="1" t="s">
        <v>1113</v>
      </c>
      <c r="C1107" s="1" t="s">
        <v>5</v>
      </c>
    </row>
    <row r="1108" spans="1:4" x14ac:dyDescent="0.2">
      <c r="A1108" s="1">
        <v>1107</v>
      </c>
      <c r="B1108" s="1" t="s">
        <v>1114</v>
      </c>
      <c r="C1108" s="1" t="s">
        <v>5</v>
      </c>
    </row>
    <row r="1109" spans="1:4" x14ac:dyDescent="0.2">
      <c r="A1109" s="1">
        <v>1108</v>
      </c>
      <c r="B1109" s="1" t="s">
        <v>1115</v>
      </c>
      <c r="C1109" s="1" t="s">
        <v>307</v>
      </c>
    </row>
    <row r="1110" spans="1:4" x14ac:dyDescent="0.2">
      <c r="A1110" s="1">
        <v>1109</v>
      </c>
      <c r="B1110" s="1" t="s">
        <v>1116</v>
      </c>
      <c r="C1110" s="1" t="s">
        <v>5</v>
      </c>
    </row>
    <row r="1111" spans="1:4" x14ac:dyDescent="0.2">
      <c r="A1111" s="1">
        <v>1110</v>
      </c>
      <c r="B1111" s="1" t="s">
        <v>1117</v>
      </c>
      <c r="C1111" s="1" t="s">
        <v>5</v>
      </c>
    </row>
    <row r="1112" spans="1:4" x14ac:dyDescent="0.2">
      <c r="A1112" s="1">
        <v>1111</v>
      </c>
      <c r="B1112" s="1" t="s">
        <v>1118</v>
      </c>
      <c r="C1112" s="1" t="s">
        <v>5</v>
      </c>
    </row>
    <row r="1113" spans="1:4" x14ac:dyDescent="0.2">
      <c r="A1113" s="1">
        <v>1112</v>
      </c>
      <c r="B1113" s="1" t="s">
        <v>1119</v>
      </c>
      <c r="C1113" s="1" t="s">
        <v>5</v>
      </c>
    </row>
    <row r="1114" spans="1:4" x14ac:dyDescent="0.2">
      <c r="A1114" s="1">
        <v>1113</v>
      </c>
      <c r="B1114" s="1" t="s">
        <v>1120</v>
      </c>
      <c r="C1114" s="1" t="s">
        <v>5</v>
      </c>
    </row>
    <row r="1115" spans="1:4" x14ac:dyDescent="0.2">
      <c r="A1115" s="1">
        <v>1114</v>
      </c>
      <c r="B1115" s="1" t="s">
        <v>1121</v>
      </c>
      <c r="C1115" s="1" t="s">
        <v>5</v>
      </c>
    </row>
    <row r="1116" spans="1:4" x14ac:dyDescent="0.2">
      <c r="A1116" s="1">
        <v>1115</v>
      </c>
      <c r="B1116" s="1" t="s">
        <v>1122</v>
      </c>
      <c r="C1116" s="1" t="s">
        <v>60</v>
      </c>
      <c r="D1116" s="1" t="s">
        <v>61</v>
      </c>
    </row>
    <row r="1117" spans="1:4" x14ac:dyDescent="0.2">
      <c r="A1117" s="1">
        <v>1116</v>
      </c>
      <c r="B1117" s="1" t="s">
        <v>1123</v>
      </c>
      <c r="C1117" s="1" t="s">
        <v>5</v>
      </c>
    </row>
    <row r="1118" spans="1:4" x14ac:dyDescent="0.2">
      <c r="A1118" s="1">
        <v>1117</v>
      </c>
      <c r="B1118" s="1" t="s">
        <v>1124</v>
      </c>
      <c r="C1118" s="1" t="s">
        <v>5</v>
      </c>
    </row>
    <row r="1119" spans="1:4" x14ac:dyDescent="0.2">
      <c r="A1119" s="1">
        <v>1118</v>
      </c>
      <c r="B1119" s="1" t="s">
        <v>1125</v>
      </c>
      <c r="C1119" s="1" t="s">
        <v>5</v>
      </c>
    </row>
    <row r="1120" spans="1:4" x14ac:dyDescent="0.2">
      <c r="A1120" s="1">
        <v>1119</v>
      </c>
      <c r="B1120" s="1" t="s">
        <v>1126</v>
      </c>
      <c r="C1120" s="1" t="s">
        <v>5</v>
      </c>
    </row>
    <row r="1121" spans="1:3" x14ac:dyDescent="0.2">
      <c r="A1121" s="1">
        <v>1120</v>
      </c>
      <c r="B1121" s="1" t="s">
        <v>1127</v>
      </c>
      <c r="C1121" s="1" t="s">
        <v>5</v>
      </c>
    </row>
    <row r="1122" spans="1:3" x14ac:dyDescent="0.2">
      <c r="A1122" s="1">
        <v>1121</v>
      </c>
      <c r="B1122" s="1" t="s">
        <v>1128</v>
      </c>
      <c r="C1122" s="1" t="s">
        <v>5</v>
      </c>
    </row>
    <row r="1123" spans="1:3" x14ac:dyDescent="0.2">
      <c r="A1123" s="1">
        <v>1122</v>
      </c>
      <c r="B1123" s="1" t="s">
        <v>1129</v>
      </c>
      <c r="C1123" s="1" t="s">
        <v>60</v>
      </c>
    </row>
    <row r="1124" spans="1:3" x14ac:dyDescent="0.2">
      <c r="A1124" s="1">
        <v>1123</v>
      </c>
      <c r="B1124" s="1" t="s">
        <v>1130</v>
      </c>
      <c r="C1124" s="1" t="s">
        <v>5</v>
      </c>
    </row>
    <row r="1125" spans="1:3" x14ac:dyDescent="0.2">
      <c r="A1125" s="1">
        <v>1124</v>
      </c>
      <c r="B1125" s="1" t="s">
        <v>1131</v>
      </c>
      <c r="C1125" s="1" t="s">
        <v>60</v>
      </c>
    </row>
    <row r="1126" spans="1:3" x14ac:dyDescent="0.2">
      <c r="A1126" s="1">
        <v>1125</v>
      </c>
      <c r="B1126" s="1" t="s">
        <v>1132</v>
      </c>
      <c r="C1126" s="1" t="s">
        <v>5</v>
      </c>
    </row>
    <row r="1127" spans="1:3" x14ac:dyDescent="0.2">
      <c r="A1127" s="1">
        <v>1126</v>
      </c>
      <c r="B1127" s="1" t="s">
        <v>1133</v>
      </c>
      <c r="C1127" s="1" t="s">
        <v>5</v>
      </c>
    </row>
    <row r="1128" spans="1:3" x14ac:dyDescent="0.2">
      <c r="A1128" s="1">
        <v>1127</v>
      </c>
      <c r="B1128" s="1" t="s">
        <v>1134</v>
      </c>
      <c r="C1128" s="1" t="s">
        <v>5</v>
      </c>
    </row>
    <row r="1129" spans="1:3" x14ac:dyDescent="0.2">
      <c r="A1129" s="1">
        <v>1128</v>
      </c>
      <c r="B1129" s="1" t="s">
        <v>1135</v>
      </c>
      <c r="C1129" s="1" t="s">
        <v>5</v>
      </c>
    </row>
    <row r="1130" spans="1:3" x14ac:dyDescent="0.2">
      <c r="A1130" s="1">
        <v>1129</v>
      </c>
      <c r="B1130" s="1" t="s">
        <v>1136</v>
      </c>
      <c r="C1130" s="1" t="s">
        <v>5</v>
      </c>
    </row>
    <row r="1131" spans="1:3" x14ac:dyDescent="0.2">
      <c r="A1131" s="1">
        <v>1130</v>
      </c>
      <c r="B1131" s="1" t="s">
        <v>1137</v>
      </c>
      <c r="C1131" s="1" t="s">
        <v>5</v>
      </c>
    </row>
    <row r="1132" spans="1:3" x14ac:dyDescent="0.2">
      <c r="A1132" s="1">
        <v>1131</v>
      </c>
      <c r="B1132" s="1" t="s">
        <v>1138</v>
      </c>
      <c r="C1132" s="1" t="s">
        <v>5</v>
      </c>
    </row>
    <row r="1133" spans="1:3" x14ac:dyDescent="0.2">
      <c r="A1133" s="1">
        <v>1132</v>
      </c>
      <c r="B1133" s="1" t="s">
        <v>1139</v>
      </c>
      <c r="C1133" s="1" t="s">
        <v>5</v>
      </c>
    </row>
    <row r="1134" spans="1:3" x14ac:dyDescent="0.2">
      <c r="A1134" s="1">
        <v>1133</v>
      </c>
      <c r="B1134" s="1" t="s">
        <v>1140</v>
      </c>
      <c r="C1134" s="1" t="s">
        <v>307</v>
      </c>
    </row>
    <row r="1135" spans="1:3" x14ac:dyDescent="0.2">
      <c r="A1135" s="1">
        <v>1134</v>
      </c>
      <c r="B1135" s="1" t="s">
        <v>1141</v>
      </c>
      <c r="C1135" s="1" t="s">
        <v>5</v>
      </c>
    </row>
    <row r="1136" spans="1:3" x14ac:dyDescent="0.2">
      <c r="A1136" s="1">
        <v>1135</v>
      </c>
      <c r="B1136" s="1" t="s">
        <v>1142</v>
      </c>
      <c r="C1136" s="1" t="s">
        <v>5</v>
      </c>
    </row>
    <row r="1137" spans="1:3" x14ac:dyDescent="0.2">
      <c r="A1137" s="1">
        <v>1136</v>
      </c>
      <c r="B1137" s="1" t="s">
        <v>1143</v>
      </c>
      <c r="C1137" s="1" t="s">
        <v>5</v>
      </c>
    </row>
    <row r="1138" spans="1:3" x14ac:dyDescent="0.2">
      <c r="A1138" s="1">
        <v>1137</v>
      </c>
      <c r="B1138" s="1" t="s">
        <v>1144</v>
      </c>
      <c r="C1138" s="1" t="s">
        <v>60</v>
      </c>
    </row>
    <row r="1139" spans="1:3" x14ac:dyDescent="0.2">
      <c r="A1139" s="1">
        <v>1138</v>
      </c>
      <c r="B1139" s="1" t="s">
        <v>1145</v>
      </c>
      <c r="C1139" s="1" t="s">
        <v>5</v>
      </c>
    </row>
    <row r="1140" spans="1:3" x14ac:dyDescent="0.2">
      <c r="A1140" s="1">
        <v>1139</v>
      </c>
      <c r="B1140" s="1" t="s">
        <v>1146</v>
      </c>
      <c r="C1140" s="1" t="s">
        <v>5</v>
      </c>
    </row>
    <row r="1141" spans="1:3" x14ac:dyDescent="0.2">
      <c r="A1141" s="1">
        <v>1140</v>
      </c>
      <c r="B1141" s="1" t="s">
        <v>1147</v>
      </c>
      <c r="C1141" s="1" t="s">
        <v>5</v>
      </c>
    </row>
    <row r="1142" spans="1:3" x14ac:dyDescent="0.2">
      <c r="A1142" s="1">
        <v>1141</v>
      </c>
      <c r="B1142" s="1" t="s">
        <v>1148</v>
      </c>
      <c r="C1142" s="1" t="s">
        <v>5</v>
      </c>
    </row>
    <row r="1143" spans="1:3" x14ac:dyDescent="0.2">
      <c r="A1143" s="1">
        <v>1142</v>
      </c>
      <c r="B1143" s="1" t="s">
        <v>1149</v>
      </c>
      <c r="C1143" s="1" t="s">
        <v>5</v>
      </c>
    </row>
    <row r="1144" spans="1:3" x14ac:dyDescent="0.2">
      <c r="A1144" s="1">
        <v>1143</v>
      </c>
      <c r="B1144" s="1" t="s">
        <v>1150</v>
      </c>
      <c r="C1144" s="1" t="s">
        <v>5</v>
      </c>
    </row>
    <row r="1145" spans="1:3" x14ac:dyDescent="0.2">
      <c r="A1145" s="1">
        <v>1144</v>
      </c>
      <c r="B1145" s="1" t="s">
        <v>1151</v>
      </c>
      <c r="C1145" s="1" t="s">
        <v>5</v>
      </c>
    </row>
    <row r="1146" spans="1:3" x14ac:dyDescent="0.2">
      <c r="A1146" s="1">
        <v>1145</v>
      </c>
      <c r="B1146" s="1" t="s">
        <v>1152</v>
      </c>
      <c r="C1146" s="1" t="s">
        <v>5</v>
      </c>
    </row>
    <row r="1147" spans="1:3" x14ac:dyDescent="0.2">
      <c r="A1147" s="1">
        <v>1146</v>
      </c>
      <c r="B1147" s="1" t="s">
        <v>1153</v>
      </c>
      <c r="C1147" s="1" t="s">
        <v>5</v>
      </c>
    </row>
    <row r="1148" spans="1:3" x14ac:dyDescent="0.2">
      <c r="A1148" s="1">
        <v>1147</v>
      </c>
      <c r="B1148" s="1" t="s">
        <v>1154</v>
      </c>
      <c r="C1148" s="1" t="s">
        <v>60</v>
      </c>
    </row>
    <row r="1149" spans="1:3" x14ac:dyDescent="0.2">
      <c r="A1149" s="1">
        <v>1148</v>
      </c>
      <c r="B1149" s="1" t="s">
        <v>1155</v>
      </c>
      <c r="C1149" s="1" t="s">
        <v>60</v>
      </c>
    </row>
    <row r="1150" spans="1:3" x14ac:dyDescent="0.2">
      <c r="A1150" s="1">
        <v>1149</v>
      </c>
      <c r="B1150" s="1" t="s">
        <v>1156</v>
      </c>
      <c r="C1150" s="1" t="s">
        <v>5</v>
      </c>
    </row>
    <row r="1151" spans="1:3" x14ac:dyDescent="0.2">
      <c r="A1151" s="1">
        <v>1150</v>
      </c>
      <c r="B1151" s="1" t="s">
        <v>1157</v>
      </c>
      <c r="C1151" s="1" t="s">
        <v>5</v>
      </c>
    </row>
    <row r="1152" spans="1:3" x14ac:dyDescent="0.2">
      <c r="A1152" s="1">
        <v>1151</v>
      </c>
      <c r="B1152" s="1" t="s">
        <v>1158</v>
      </c>
      <c r="C1152" s="1" t="s">
        <v>5</v>
      </c>
    </row>
    <row r="1153" spans="1:4" x14ac:dyDescent="0.2">
      <c r="A1153" s="1">
        <v>1152</v>
      </c>
      <c r="B1153" s="1" t="s">
        <v>1159</v>
      </c>
      <c r="C1153" s="1" t="s">
        <v>307</v>
      </c>
    </row>
    <row r="1154" spans="1:4" x14ac:dyDescent="0.2">
      <c r="A1154" s="1">
        <v>1153</v>
      </c>
      <c r="B1154" s="1" t="s">
        <v>1160</v>
      </c>
      <c r="C1154" s="1" t="s">
        <v>5</v>
      </c>
    </row>
    <row r="1155" spans="1:4" x14ac:dyDescent="0.2">
      <c r="A1155" s="1">
        <v>1154</v>
      </c>
      <c r="B1155" s="1" t="s">
        <v>1161</v>
      </c>
      <c r="C1155" s="1" t="s">
        <v>60</v>
      </c>
      <c r="D1155" s="1" t="s">
        <v>61</v>
      </c>
    </row>
    <row r="1156" spans="1:4" x14ac:dyDescent="0.2">
      <c r="A1156" s="1">
        <v>1155</v>
      </c>
      <c r="B1156" s="1" t="s">
        <v>1162</v>
      </c>
      <c r="C1156" s="1" t="s">
        <v>5</v>
      </c>
    </row>
    <row r="1157" spans="1:4" x14ac:dyDescent="0.2">
      <c r="A1157" s="1">
        <v>1156</v>
      </c>
      <c r="B1157" s="1" t="s">
        <v>1163</v>
      </c>
      <c r="C1157" s="1" t="s">
        <v>5</v>
      </c>
    </row>
    <row r="1158" spans="1:4" x14ac:dyDescent="0.2">
      <c r="A1158" s="1">
        <v>1157</v>
      </c>
      <c r="B1158" s="1" t="s">
        <v>1164</v>
      </c>
      <c r="C1158" s="1" t="s">
        <v>60</v>
      </c>
    </row>
    <row r="1159" spans="1:4" x14ac:dyDescent="0.2">
      <c r="A1159" s="1">
        <v>1158</v>
      </c>
      <c r="B1159" s="1" t="s">
        <v>1165</v>
      </c>
      <c r="C1159" s="1" t="s">
        <v>5</v>
      </c>
    </row>
    <row r="1160" spans="1:4" x14ac:dyDescent="0.2">
      <c r="A1160" s="1">
        <v>1159</v>
      </c>
      <c r="B1160" s="1" t="s">
        <v>1166</v>
      </c>
      <c r="C1160" s="1" t="s">
        <v>5</v>
      </c>
    </row>
    <row r="1161" spans="1:4" x14ac:dyDescent="0.2">
      <c r="A1161" s="1">
        <v>1160</v>
      </c>
      <c r="B1161" s="1" t="s">
        <v>1167</v>
      </c>
      <c r="C1161" s="1" t="s">
        <v>5</v>
      </c>
    </row>
    <row r="1162" spans="1:4" x14ac:dyDescent="0.2">
      <c r="A1162" s="1">
        <v>1161</v>
      </c>
      <c r="B1162" s="1" t="s">
        <v>1168</v>
      </c>
      <c r="C1162" s="1" t="s">
        <v>5</v>
      </c>
    </row>
    <row r="1163" spans="1:4" x14ac:dyDescent="0.2">
      <c r="A1163" s="1">
        <v>1162</v>
      </c>
      <c r="B1163" s="1" t="s">
        <v>1169</v>
      </c>
      <c r="C1163" s="1" t="s">
        <v>5</v>
      </c>
    </row>
    <row r="1164" spans="1:4" x14ac:dyDescent="0.2">
      <c r="A1164" s="1">
        <v>1163</v>
      </c>
      <c r="B1164" s="1" t="s">
        <v>1170</v>
      </c>
      <c r="C1164" s="1" t="s">
        <v>5</v>
      </c>
    </row>
    <row r="1165" spans="1:4" x14ac:dyDescent="0.2">
      <c r="A1165" s="1">
        <v>1164</v>
      </c>
      <c r="B1165" s="1" t="s">
        <v>1171</v>
      </c>
      <c r="C1165" s="1" t="s">
        <v>5</v>
      </c>
    </row>
    <row r="1166" spans="1:4" x14ac:dyDescent="0.2">
      <c r="A1166" s="1">
        <v>1165</v>
      </c>
      <c r="B1166" s="1" t="s">
        <v>1172</v>
      </c>
      <c r="C1166" s="1" t="s">
        <v>60</v>
      </c>
      <c r="D1166" s="1" t="s">
        <v>61</v>
      </c>
    </row>
    <row r="1167" spans="1:4" x14ac:dyDescent="0.2">
      <c r="A1167" s="1">
        <v>1166</v>
      </c>
      <c r="B1167" s="1" t="s">
        <v>1173</v>
      </c>
      <c r="C1167" s="1" t="s">
        <v>5</v>
      </c>
    </row>
    <row r="1168" spans="1:4" x14ac:dyDescent="0.2">
      <c r="A1168" s="1">
        <v>1167</v>
      </c>
      <c r="B1168" s="1" t="s">
        <v>1174</v>
      </c>
      <c r="C1168" s="1" t="s">
        <v>5</v>
      </c>
    </row>
    <row r="1169" spans="1:3" x14ac:dyDescent="0.2">
      <c r="A1169" s="1">
        <v>1168</v>
      </c>
      <c r="B1169" s="1" t="s">
        <v>1175</v>
      </c>
      <c r="C1169" s="1" t="s">
        <v>5</v>
      </c>
    </row>
    <row r="1170" spans="1:3" x14ac:dyDescent="0.2">
      <c r="A1170" s="1">
        <v>1169</v>
      </c>
      <c r="B1170" s="1" t="s">
        <v>1176</v>
      </c>
      <c r="C1170" s="1" t="s">
        <v>5</v>
      </c>
    </row>
    <row r="1171" spans="1:3" x14ac:dyDescent="0.2">
      <c r="A1171" s="1">
        <v>1170</v>
      </c>
      <c r="B1171" s="1" t="s">
        <v>1177</v>
      </c>
      <c r="C1171" s="1" t="s">
        <v>5</v>
      </c>
    </row>
    <row r="1172" spans="1:3" x14ac:dyDescent="0.2">
      <c r="A1172" s="1">
        <v>1171</v>
      </c>
      <c r="B1172" s="1" t="s">
        <v>1178</v>
      </c>
      <c r="C1172" s="1" t="s">
        <v>5</v>
      </c>
    </row>
    <row r="1173" spans="1:3" x14ac:dyDescent="0.2">
      <c r="A1173" s="1">
        <v>1172</v>
      </c>
      <c r="B1173" s="1" t="s">
        <v>1179</v>
      </c>
      <c r="C1173" s="1" t="s">
        <v>5</v>
      </c>
    </row>
    <row r="1174" spans="1:3" x14ac:dyDescent="0.2">
      <c r="A1174" s="1">
        <v>1173</v>
      </c>
      <c r="B1174" s="1" t="s">
        <v>1180</v>
      </c>
      <c r="C1174" s="1" t="s">
        <v>60</v>
      </c>
    </row>
    <row r="1175" spans="1:3" x14ac:dyDescent="0.2">
      <c r="A1175" s="1">
        <v>1174</v>
      </c>
      <c r="B1175" s="1" t="s">
        <v>1181</v>
      </c>
      <c r="C1175" s="1" t="s">
        <v>5</v>
      </c>
    </row>
    <row r="1176" spans="1:3" x14ac:dyDescent="0.2">
      <c r="A1176" s="1">
        <v>1175</v>
      </c>
      <c r="B1176" s="1" t="s">
        <v>1182</v>
      </c>
      <c r="C1176" s="1" t="s">
        <v>5</v>
      </c>
    </row>
    <row r="1177" spans="1:3" x14ac:dyDescent="0.2">
      <c r="A1177" s="1">
        <v>1176</v>
      </c>
      <c r="B1177" s="1" t="s">
        <v>1183</v>
      </c>
      <c r="C1177" s="1" t="s">
        <v>60</v>
      </c>
    </row>
    <row r="1178" spans="1:3" x14ac:dyDescent="0.2">
      <c r="A1178" s="1">
        <v>1177</v>
      </c>
      <c r="B1178" s="1" t="s">
        <v>1184</v>
      </c>
      <c r="C1178" s="1" t="s">
        <v>5</v>
      </c>
    </row>
    <row r="1179" spans="1:3" x14ac:dyDescent="0.2">
      <c r="A1179" s="1">
        <v>1178</v>
      </c>
      <c r="B1179" s="1" t="s">
        <v>1185</v>
      </c>
      <c r="C1179" s="1" t="s">
        <v>5</v>
      </c>
    </row>
    <row r="1180" spans="1:3" x14ac:dyDescent="0.2">
      <c r="A1180" s="1">
        <v>1179</v>
      </c>
      <c r="B1180" s="1" t="s">
        <v>1186</v>
      </c>
      <c r="C1180" s="1" t="s">
        <v>5</v>
      </c>
    </row>
    <row r="1181" spans="1:3" x14ac:dyDescent="0.2">
      <c r="A1181" s="1">
        <v>1180</v>
      </c>
      <c r="B1181" s="1" t="s">
        <v>1187</v>
      </c>
      <c r="C1181" s="1" t="s">
        <v>60</v>
      </c>
    </row>
    <row r="1182" spans="1:3" x14ac:dyDescent="0.2">
      <c r="A1182" s="1">
        <v>1181</v>
      </c>
      <c r="B1182" s="1" t="s">
        <v>1188</v>
      </c>
      <c r="C1182" s="1" t="s">
        <v>5</v>
      </c>
    </row>
    <row r="1183" spans="1:3" x14ac:dyDescent="0.2">
      <c r="A1183" s="1">
        <v>1182</v>
      </c>
      <c r="B1183" s="1" t="s">
        <v>1189</v>
      </c>
      <c r="C1183" s="1" t="s">
        <v>5</v>
      </c>
    </row>
    <row r="1184" spans="1:3" x14ac:dyDescent="0.2">
      <c r="A1184" s="1">
        <v>1183</v>
      </c>
      <c r="B1184" s="1" t="s">
        <v>1190</v>
      </c>
      <c r="C1184" s="1" t="s">
        <v>5</v>
      </c>
    </row>
    <row r="1185" spans="1:3" x14ac:dyDescent="0.2">
      <c r="A1185" s="1">
        <v>1184</v>
      </c>
      <c r="B1185" s="1" t="s">
        <v>1191</v>
      </c>
      <c r="C1185" s="1" t="s">
        <v>307</v>
      </c>
    </row>
    <row r="1186" spans="1:3" x14ac:dyDescent="0.2">
      <c r="A1186" s="1">
        <v>1185</v>
      </c>
      <c r="B1186" s="1" t="s">
        <v>1192</v>
      </c>
      <c r="C1186" s="1" t="s">
        <v>5</v>
      </c>
    </row>
    <row r="1187" spans="1:3" x14ac:dyDescent="0.2">
      <c r="A1187" s="1">
        <v>1186</v>
      </c>
      <c r="B1187" s="1" t="s">
        <v>1193</v>
      </c>
      <c r="C1187" s="1" t="s">
        <v>5</v>
      </c>
    </row>
    <row r="1188" spans="1:3" x14ac:dyDescent="0.2">
      <c r="A1188" s="1">
        <v>1187</v>
      </c>
      <c r="B1188" s="1" t="s">
        <v>1194</v>
      </c>
      <c r="C1188" s="1" t="s">
        <v>60</v>
      </c>
    </row>
    <row r="1189" spans="1:3" x14ac:dyDescent="0.2">
      <c r="A1189" s="1">
        <v>1188</v>
      </c>
      <c r="B1189" s="1" t="s">
        <v>1195</v>
      </c>
      <c r="C1189" s="1" t="s">
        <v>60</v>
      </c>
    </row>
    <row r="1190" spans="1:3" x14ac:dyDescent="0.2">
      <c r="A1190" s="1">
        <v>1189</v>
      </c>
      <c r="B1190" s="1" t="s">
        <v>1196</v>
      </c>
      <c r="C1190" s="1" t="s">
        <v>5</v>
      </c>
    </row>
    <row r="1191" spans="1:3" x14ac:dyDescent="0.2">
      <c r="A1191" s="1">
        <v>1190</v>
      </c>
      <c r="B1191" s="1" t="s">
        <v>1197</v>
      </c>
      <c r="C1191" s="1" t="s">
        <v>5</v>
      </c>
    </row>
    <row r="1192" spans="1:3" x14ac:dyDescent="0.2">
      <c r="A1192" s="1">
        <v>1191</v>
      </c>
      <c r="B1192" s="1" t="s">
        <v>1198</v>
      </c>
      <c r="C1192" s="1" t="s">
        <v>5</v>
      </c>
    </row>
    <row r="1193" spans="1:3" x14ac:dyDescent="0.2">
      <c r="A1193" s="1">
        <v>1192</v>
      </c>
      <c r="B1193" s="1" t="s">
        <v>1199</v>
      </c>
      <c r="C1193" s="1" t="s">
        <v>5</v>
      </c>
    </row>
    <row r="1194" spans="1:3" x14ac:dyDescent="0.2">
      <c r="A1194" s="1">
        <v>1193</v>
      </c>
      <c r="B1194" s="1" t="s">
        <v>1200</v>
      </c>
      <c r="C1194" s="1" t="s">
        <v>5</v>
      </c>
    </row>
    <row r="1195" spans="1:3" x14ac:dyDescent="0.2">
      <c r="A1195" s="1">
        <v>1194</v>
      </c>
      <c r="B1195" s="1" t="s">
        <v>1201</v>
      </c>
      <c r="C1195" s="1" t="s">
        <v>5</v>
      </c>
    </row>
    <row r="1196" spans="1:3" x14ac:dyDescent="0.2">
      <c r="A1196" s="1">
        <v>1195</v>
      </c>
      <c r="B1196" s="1" t="s">
        <v>1202</v>
      </c>
      <c r="C1196" s="1" t="s">
        <v>5</v>
      </c>
    </row>
    <row r="1197" spans="1:3" x14ac:dyDescent="0.2">
      <c r="A1197" s="1">
        <v>1196</v>
      </c>
      <c r="B1197" s="1" t="s">
        <v>1203</v>
      </c>
      <c r="C1197" s="1" t="s">
        <v>5</v>
      </c>
    </row>
    <row r="1198" spans="1:3" x14ac:dyDescent="0.2">
      <c r="A1198" s="1">
        <v>1197</v>
      </c>
      <c r="B1198" s="1" t="s">
        <v>1204</v>
      </c>
      <c r="C1198" s="1" t="s">
        <v>5</v>
      </c>
    </row>
    <row r="1199" spans="1:3" x14ac:dyDescent="0.2">
      <c r="A1199" s="1">
        <v>1198</v>
      </c>
      <c r="B1199" s="1" t="s">
        <v>1205</v>
      </c>
      <c r="C1199" s="1" t="s">
        <v>5</v>
      </c>
    </row>
    <row r="1200" spans="1:3" x14ac:dyDescent="0.2">
      <c r="A1200" s="1">
        <v>1199</v>
      </c>
      <c r="B1200" s="1" t="s">
        <v>1206</v>
      </c>
      <c r="C1200" s="1" t="s">
        <v>5</v>
      </c>
    </row>
    <row r="1201" spans="1:4" x14ac:dyDescent="0.2">
      <c r="A1201" s="1">
        <v>1200</v>
      </c>
      <c r="B1201" s="1" t="s">
        <v>1207</v>
      </c>
      <c r="C1201" s="1" t="s">
        <v>5</v>
      </c>
    </row>
    <row r="1202" spans="1:4" x14ac:dyDescent="0.2">
      <c r="A1202" s="1">
        <v>1201</v>
      </c>
      <c r="B1202" s="1" t="s">
        <v>1208</v>
      </c>
      <c r="C1202" s="1" t="s">
        <v>5</v>
      </c>
    </row>
    <row r="1203" spans="1:4" x14ac:dyDescent="0.2">
      <c r="A1203" s="1">
        <v>1202</v>
      </c>
      <c r="B1203" s="1" t="s">
        <v>1209</v>
      </c>
      <c r="C1203" s="1" t="s">
        <v>5</v>
      </c>
    </row>
    <row r="1204" spans="1:4" x14ac:dyDescent="0.2">
      <c r="A1204" s="1">
        <v>1203</v>
      </c>
      <c r="B1204" s="1" t="s">
        <v>1210</v>
      </c>
      <c r="C1204" s="1" t="s">
        <v>5</v>
      </c>
    </row>
    <row r="1205" spans="1:4" x14ac:dyDescent="0.2">
      <c r="A1205" s="1">
        <v>1204</v>
      </c>
      <c r="B1205" s="1" t="s">
        <v>1211</v>
      </c>
      <c r="C1205" s="1" t="s">
        <v>60</v>
      </c>
      <c r="D1205" s="1" t="s">
        <v>61</v>
      </c>
    </row>
    <row r="1206" spans="1:4" x14ac:dyDescent="0.2">
      <c r="A1206" s="1">
        <v>1205</v>
      </c>
      <c r="B1206" s="1" t="s">
        <v>1212</v>
      </c>
      <c r="C1206" s="1" t="s">
        <v>5</v>
      </c>
    </row>
    <row r="1207" spans="1:4" x14ac:dyDescent="0.2">
      <c r="A1207" s="1">
        <v>1206</v>
      </c>
      <c r="B1207" s="1" t="s">
        <v>1213</v>
      </c>
      <c r="C1207" s="1" t="s">
        <v>5</v>
      </c>
    </row>
    <row r="1208" spans="1:4" x14ac:dyDescent="0.2">
      <c r="A1208" s="1">
        <v>1207</v>
      </c>
      <c r="B1208" s="1" t="s">
        <v>1214</v>
      </c>
      <c r="C1208" s="1" t="s">
        <v>5</v>
      </c>
    </row>
    <row r="1209" spans="1:4" x14ac:dyDescent="0.2">
      <c r="A1209" s="1">
        <v>1208</v>
      </c>
      <c r="B1209" s="1" t="s">
        <v>1215</v>
      </c>
      <c r="C1209" s="1" t="s">
        <v>5</v>
      </c>
    </row>
    <row r="1210" spans="1:4" x14ac:dyDescent="0.2">
      <c r="A1210" s="1">
        <v>1209</v>
      </c>
      <c r="B1210" s="1" t="s">
        <v>1216</v>
      </c>
      <c r="C1210" s="1" t="s">
        <v>5</v>
      </c>
    </row>
    <row r="1211" spans="1:4" x14ac:dyDescent="0.2">
      <c r="A1211" s="1">
        <v>1210</v>
      </c>
      <c r="B1211" s="1" t="s">
        <v>1217</v>
      </c>
      <c r="C1211" s="1" t="s">
        <v>5</v>
      </c>
    </row>
    <row r="1212" spans="1:4" x14ac:dyDescent="0.2">
      <c r="A1212" s="1">
        <v>1211</v>
      </c>
      <c r="B1212" s="1" t="s">
        <v>1218</v>
      </c>
      <c r="C1212" s="1" t="s">
        <v>60</v>
      </c>
    </row>
    <row r="1213" spans="1:4" x14ac:dyDescent="0.2">
      <c r="A1213" s="1">
        <v>1212</v>
      </c>
      <c r="B1213" s="1" t="s">
        <v>1219</v>
      </c>
      <c r="C1213" s="1" t="s">
        <v>5</v>
      </c>
    </row>
    <row r="1214" spans="1:4" x14ac:dyDescent="0.2">
      <c r="A1214" s="1">
        <v>1213</v>
      </c>
      <c r="B1214" s="1" t="s">
        <v>1220</v>
      </c>
      <c r="C1214" s="1" t="s">
        <v>5</v>
      </c>
    </row>
    <row r="1215" spans="1:4" x14ac:dyDescent="0.2">
      <c r="A1215" s="1">
        <v>1214</v>
      </c>
      <c r="B1215" s="1" t="s">
        <v>1221</v>
      </c>
      <c r="C1215" s="1" t="s">
        <v>5</v>
      </c>
    </row>
    <row r="1216" spans="1:4" x14ac:dyDescent="0.2">
      <c r="A1216" s="1">
        <v>1215</v>
      </c>
      <c r="B1216" s="1" t="s">
        <v>1222</v>
      </c>
      <c r="C1216" s="1" t="s">
        <v>5</v>
      </c>
    </row>
    <row r="1217" spans="1:3" x14ac:dyDescent="0.2">
      <c r="A1217" s="1">
        <v>1216</v>
      </c>
      <c r="B1217" s="1" t="s">
        <v>1223</v>
      </c>
      <c r="C1217" s="1" t="s">
        <v>5</v>
      </c>
    </row>
    <row r="1218" spans="1:3" x14ac:dyDescent="0.2">
      <c r="A1218" s="1">
        <v>1217</v>
      </c>
      <c r="B1218" s="1" t="s">
        <v>1224</v>
      </c>
      <c r="C1218" s="1" t="s">
        <v>60</v>
      </c>
    </row>
    <row r="1219" spans="1:3" x14ac:dyDescent="0.2">
      <c r="A1219" s="1">
        <v>1218</v>
      </c>
      <c r="B1219" s="1" t="s">
        <v>1225</v>
      </c>
      <c r="C1219" s="1" t="s">
        <v>5</v>
      </c>
    </row>
    <row r="1220" spans="1:3" x14ac:dyDescent="0.2">
      <c r="A1220" s="1">
        <v>1219</v>
      </c>
      <c r="B1220" s="1" t="s">
        <v>1226</v>
      </c>
      <c r="C1220" s="1" t="s">
        <v>5</v>
      </c>
    </row>
    <row r="1221" spans="1:3" x14ac:dyDescent="0.2">
      <c r="A1221" s="1">
        <v>1220</v>
      </c>
      <c r="B1221" s="1" t="s">
        <v>1227</v>
      </c>
      <c r="C1221" s="1" t="s">
        <v>5</v>
      </c>
    </row>
    <row r="1222" spans="1:3" x14ac:dyDescent="0.2">
      <c r="A1222" s="1">
        <v>1221</v>
      </c>
      <c r="B1222" s="1" t="s">
        <v>1228</v>
      </c>
      <c r="C1222" s="1" t="s">
        <v>5</v>
      </c>
    </row>
    <row r="1223" spans="1:3" x14ac:dyDescent="0.2">
      <c r="A1223" s="1">
        <v>1222</v>
      </c>
      <c r="B1223" s="1" t="s">
        <v>1229</v>
      </c>
      <c r="C1223" s="1" t="s">
        <v>5</v>
      </c>
    </row>
    <row r="1224" spans="1:3" x14ac:dyDescent="0.2">
      <c r="A1224" s="1">
        <v>1223</v>
      </c>
      <c r="B1224" s="1" t="s">
        <v>1230</v>
      </c>
      <c r="C1224" s="1" t="s">
        <v>5</v>
      </c>
    </row>
    <row r="1225" spans="1:3" x14ac:dyDescent="0.2">
      <c r="A1225" s="1">
        <v>1224</v>
      </c>
      <c r="B1225" s="1" t="s">
        <v>1231</v>
      </c>
      <c r="C1225" s="1" t="s">
        <v>5</v>
      </c>
    </row>
    <row r="1226" spans="1:3" x14ac:dyDescent="0.2">
      <c r="A1226" s="1">
        <v>1225</v>
      </c>
      <c r="B1226" s="1" t="s">
        <v>1232</v>
      </c>
      <c r="C1226" s="1" t="s">
        <v>5</v>
      </c>
    </row>
    <row r="1227" spans="1:3" x14ac:dyDescent="0.2">
      <c r="A1227" s="1">
        <v>1226</v>
      </c>
      <c r="B1227" s="1" t="s">
        <v>1233</v>
      </c>
      <c r="C1227" s="1" t="s">
        <v>5</v>
      </c>
    </row>
    <row r="1228" spans="1:3" x14ac:dyDescent="0.2">
      <c r="A1228" s="1">
        <v>1227</v>
      </c>
      <c r="B1228" s="1" t="s">
        <v>1234</v>
      </c>
      <c r="C1228" s="1" t="s">
        <v>5</v>
      </c>
    </row>
    <row r="1229" spans="1:3" x14ac:dyDescent="0.2">
      <c r="A1229" s="1">
        <v>1228</v>
      </c>
      <c r="B1229" s="1" t="s">
        <v>1235</v>
      </c>
      <c r="C1229" s="1" t="s">
        <v>5</v>
      </c>
    </row>
    <row r="1230" spans="1:3" x14ac:dyDescent="0.2">
      <c r="A1230" s="1">
        <v>1229</v>
      </c>
      <c r="B1230" s="1" t="s">
        <v>1236</v>
      </c>
      <c r="C1230" s="1" t="s">
        <v>5</v>
      </c>
    </row>
    <row r="1231" spans="1:3" x14ac:dyDescent="0.2">
      <c r="A1231" s="1">
        <v>1230</v>
      </c>
      <c r="B1231" s="1" t="s">
        <v>1237</v>
      </c>
      <c r="C1231" s="1" t="s">
        <v>5</v>
      </c>
    </row>
    <row r="1232" spans="1:3" x14ac:dyDescent="0.2">
      <c r="A1232" s="1">
        <v>1231</v>
      </c>
      <c r="B1232" s="1" t="s">
        <v>1238</v>
      </c>
      <c r="C1232" s="1" t="s">
        <v>5</v>
      </c>
    </row>
    <row r="1233" spans="1:3" x14ac:dyDescent="0.2">
      <c r="A1233" s="1">
        <v>1232</v>
      </c>
      <c r="B1233" s="1" t="s">
        <v>1239</v>
      </c>
      <c r="C1233" s="1" t="s">
        <v>5</v>
      </c>
    </row>
    <row r="1234" spans="1:3" x14ac:dyDescent="0.2">
      <c r="A1234" s="1">
        <v>1233</v>
      </c>
      <c r="B1234" s="1" t="s">
        <v>1240</v>
      </c>
      <c r="C1234" s="1" t="s">
        <v>60</v>
      </c>
    </row>
    <row r="1235" spans="1:3" x14ac:dyDescent="0.2">
      <c r="A1235" s="1">
        <v>1234</v>
      </c>
      <c r="B1235" s="1" t="s">
        <v>1241</v>
      </c>
      <c r="C1235" s="1" t="s">
        <v>60</v>
      </c>
    </row>
    <row r="1236" spans="1:3" x14ac:dyDescent="0.2">
      <c r="A1236" s="1">
        <v>1235</v>
      </c>
      <c r="B1236" s="1" t="s">
        <v>1242</v>
      </c>
      <c r="C1236" s="1" t="s">
        <v>5</v>
      </c>
    </row>
    <row r="1237" spans="1:3" x14ac:dyDescent="0.2">
      <c r="A1237" s="1">
        <v>1236</v>
      </c>
      <c r="B1237" s="1" t="s">
        <v>1243</v>
      </c>
      <c r="C1237" s="1" t="s">
        <v>5</v>
      </c>
    </row>
    <row r="1238" spans="1:3" x14ac:dyDescent="0.2">
      <c r="A1238" s="1">
        <v>1237</v>
      </c>
      <c r="B1238" s="1" t="s">
        <v>1244</v>
      </c>
      <c r="C1238" s="1" t="s">
        <v>5</v>
      </c>
    </row>
    <row r="1239" spans="1:3" x14ac:dyDescent="0.2">
      <c r="A1239" s="1">
        <v>1238</v>
      </c>
      <c r="B1239" s="1" t="s">
        <v>1245</v>
      </c>
      <c r="C1239" s="1" t="s">
        <v>5</v>
      </c>
    </row>
    <row r="1240" spans="1:3" x14ac:dyDescent="0.2">
      <c r="A1240" s="1">
        <v>1239</v>
      </c>
      <c r="B1240" s="1" t="s">
        <v>1246</v>
      </c>
      <c r="C1240" s="1" t="s">
        <v>60</v>
      </c>
    </row>
    <row r="1241" spans="1:3" x14ac:dyDescent="0.2">
      <c r="A1241" s="1">
        <v>1240</v>
      </c>
      <c r="B1241" s="1" t="s">
        <v>1247</v>
      </c>
      <c r="C1241" s="1" t="s">
        <v>5</v>
      </c>
    </row>
    <row r="1242" spans="1:3" x14ac:dyDescent="0.2">
      <c r="A1242" s="1">
        <v>1241</v>
      </c>
      <c r="B1242" s="1" t="s">
        <v>1248</v>
      </c>
      <c r="C1242" s="1" t="s">
        <v>5</v>
      </c>
    </row>
    <row r="1243" spans="1:3" x14ac:dyDescent="0.2">
      <c r="A1243" s="1">
        <v>1242</v>
      </c>
      <c r="B1243" s="1" t="s">
        <v>1249</v>
      </c>
      <c r="C1243" s="1" t="s">
        <v>5</v>
      </c>
    </row>
    <row r="1244" spans="1:3" x14ac:dyDescent="0.2">
      <c r="A1244" s="1">
        <v>1243</v>
      </c>
      <c r="B1244" s="1" t="s">
        <v>1250</v>
      </c>
      <c r="C1244" s="1" t="s">
        <v>60</v>
      </c>
    </row>
    <row r="1245" spans="1:3" x14ac:dyDescent="0.2">
      <c r="A1245" s="1">
        <v>1244</v>
      </c>
      <c r="B1245" s="1" t="s">
        <v>1251</v>
      </c>
      <c r="C1245" s="1" t="s">
        <v>5</v>
      </c>
    </row>
    <row r="1246" spans="1:3" x14ac:dyDescent="0.2">
      <c r="A1246" s="1">
        <v>1245</v>
      </c>
      <c r="B1246" s="1" t="s">
        <v>1252</v>
      </c>
      <c r="C1246" s="1" t="s">
        <v>5</v>
      </c>
    </row>
    <row r="1247" spans="1:3" x14ac:dyDescent="0.2">
      <c r="A1247" s="1">
        <v>1246</v>
      </c>
      <c r="B1247" s="1" t="s">
        <v>1253</v>
      </c>
      <c r="C1247" s="1" t="s">
        <v>5</v>
      </c>
    </row>
    <row r="1248" spans="1:3" x14ac:dyDescent="0.2">
      <c r="A1248" s="1">
        <v>1247</v>
      </c>
      <c r="B1248" s="1" t="s">
        <v>1254</v>
      </c>
      <c r="C1248" s="1" t="s">
        <v>5</v>
      </c>
    </row>
    <row r="1249" spans="1:4" x14ac:dyDescent="0.2">
      <c r="A1249" s="1">
        <v>1248</v>
      </c>
      <c r="B1249" s="1" t="s">
        <v>1255</v>
      </c>
      <c r="C1249" s="1" t="s">
        <v>5</v>
      </c>
    </row>
    <row r="1250" spans="1:4" x14ac:dyDescent="0.2">
      <c r="A1250" s="1">
        <v>1249</v>
      </c>
      <c r="B1250" s="1" t="s">
        <v>1256</v>
      </c>
      <c r="C1250" s="1" t="s">
        <v>5</v>
      </c>
    </row>
    <row r="1251" spans="1:4" x14ac:dyDescent="0.2">
      <c r="A1251" s="1">
        <v>1250</v>
      </c>
      <c r="B1251" s="1" t="s">
        <v>1257</v>
      </c>
      <c r="C1251" s="1" t="s">
        <v>5</v>
      </c>
    </row>
    <row r="1252" spans="1:4" x14ac:dyDescent="0.2">
      <c r="A1252" s="1">
        <v>1251</v>
      </c>
      <c r="B1252" s="1" t="s">
        <v>1258</v>
      </c>
      <c r="C1252" s="1" t="s">
        <v>5</v>
      </c>
    </row>
    <row r="1253" spans="1:4" x14ac:dyDescent="0.2">
      <c r="A1253" s="1">
        <v>1252</v>
      </c>
      <c r="B1253" s="1" t="s">
        <v>1259</v>
      </c>
      <c r="C1253" s="1" t="s">
        <v>60</v>
      </c>
    </row>
    <row r="1254" spans="1:4" x14ac:dyDescent="0.2">
      <c r="A1254" s="1">
        <v>1253</v>
      </c>
      <c r="B1254" s="1" t="s">
        <v>1260</v>
      </c>
      <c r="C1254" s="1" t="s">
        <v>60</v>
      </c>
    </row>
    <row r="1255" spans="1:4" x14ac:dyDescent="0.2">
      <c r="A1255" s="1">
        <v>1254</v>
      </c>
      <c r="B1255" s="1" t="s">
        <v>1261</v>
      </c>
      <c r="C1255" s="1" t="s">
        <v>5</v>
      </c>
    </row>
    <row r="1256" spans="1:4" x14ac:dyDescent="0.2">
      <c r="A1256" s="1">
        <v>1255</v>
      </c>
      <c r="B1256" s="1" t="s">
        <v>1262</v>
      </c>
      <c r="C1256" s="1" t="s">
        <v>5</v>
      </c>
    </row>
    <row r="1257" spans="1:4" x14ac:dyDescent="0.2">
      <c r="A1257" s="1">
        <v>1256</v>
      </c>
      <c r="B1257" s="1" t="s">
        <v>1263</v>
      </c>
      <c r="C1257" s="1" t="s">
        <v>5</v>
      </c>
    </row>
    <row r="1258" spans="1:4" x14ac:dyDescent="0.2">
      <c r="A1258" s="1">
        <v>1257</v>
      </c>
      <c r="B1258" s="1" t="s">
        <v>1264</v>
      </c>
      <c r="C1258" s="1" t="s">
        <v>60</v>
      </c>
      <c r="D1258" s="1" t="s">
        <v>61</v>
      </c>
    </row>
    <row r="1259" spans="1:4" x14ac:dyDescent="0.2">
      <c r="A1259" s="1">
        <v>1258</v>
      </c>
      <c r="B1259" s="1" t="s">
        <v>1265</v>
      </c>
      <c r="C1259" s="1" t="s">
        <v>5</v>
      </c>
    </row>
    <row r="1260" spans="1:4" x14ac:dyDescent="0.2">
      <c r="A1260" s="1">
        <v>1259</v>
      </c>
      <c r="B1260" s="1" t="s">
        <v>1266</v>
      </c>
      <c r="C1260" s="1" t="s">
        <v>60</v>
      </c>
    </row>
    <row r="1261" spans="1:4" x14ac:dyDescent="0.2">
      <c r="A1261" s="1">
        <v>1260</v>
      </c>
      <c r="B1261" s="1" t="s">
        <v>1267</v>
      </c>
      <c r="C1261" s="1" t="s">
        <v>5</v>
      </c>
    </row>
    <row r="1262" spans="1:4" x14ac:dyDescent="0.2">
      <c r="A1262" s="1">
        <v>1261</v>
      </c>
      <c r="B1262" s="1" t="s">
        <v>1268</v>
      </c>
      <c r="C1262" s="1" t="s">
        <v>5</v>
      </c>
    </row>
    <row r="1263" spans="1:4" x14ac:dyDescent="0.2">
      <c r="A1263" s="1">
        <v>1262</v>
      </c>
      <c r="B1263" s="1" t="s">
        <v>1269</v>
      </c>
      <c r="C1263" s="1" t="s">
        <v>60</v>
      </c>
    </row>
    <row r="1264" spans="1:4" x14ac:dyDescent="0.2">
      <c r="A1264" s="1">
        <v>1263</v>
      </c>
      <c r="B1264" s="1" t="s">
        <v>1270</v>
      </c>
      <c r="C1264" s="1" t="s">
        <v>60</v>
      </c>
      <c r="D1264" s="1" t="s">
        <v>61</v>
      </c>
    </row>
    <row r="1265" spans="1:4" x14ac:dyDescent="0.2">
      <c r="A1265" s="1">
        <v>1264</v>
      </c>
      <c r="B1265" s="1" t="s">
        <v>1271</v>
      </c>
      <c r="C1265" s="1" t="s">
        <v>5</v>
      </c>
    </row>
    <row r="1266" spans="1:4" x14ac:dyDescent="0.2">
      <c r="A1266" s="1">
        <v>1265</v>
      </c>
      <c r="B1266" s="1" t="s">
        <v>1272</v>
      </c>
      <c r="C1266" s="1" t="s">
        <v>5</v>
      </c>
    </row>
    <row r="1267" spans="1:4" x14ac:dyDescent="0.2">
      <c r="A1267" s="1">
        <v>1266</v>
      </c>
      <c r="B1267" s="1" t="s">
        <v>1273</v>
      </c>
      <c r="C1267" s="1" t="s">
        <v>5</v>
      </c>
    </row>
    <row r="1268" spans="1:4" x14ac:dyDescent="0.2">
      <c r="A1268" s="1">
        <v>1267</v>
      </c>
      <c r="B1268" s="1" t="s">
        <v>1274</v>
      </c>
      <c r="C1268" s="1" t="s">
        <v>5</v>
      </c>
    </row>
    <row r="1269" spans="1:4" x14ac:dyDescent="0.2">
      <c r="A1269" s="1">
        <v>1268</v>
      </c>
      <c r="B1269" s="1" t="s">
        <v>1275</v>
      </c>
      <c r="C1269" s="1" t="s">
        <v>5</v>
      </c>
    </row>
    <row r="1270" spans="1:4" x14ac:dyDescent="0.2">
      <c r="A1270" s="1">
        <v>1269</v>
      </c>
      <c r="B1270" s="1" t="s">
        <v>1276</v>
      </c>
      <c r="C1270" s="1" t="s">
        <v>5</v>
      </c>
    </row>
    <row r="1271" spans="1:4" x14ac:dyDescent="0.2">
      <c r="A1271" s="1">
        <v>1270</v>
      </c>
      <c r="B1271" s="1" t="s">
        <v>1277</v>
      </c>
      <c r="C1271" s="1" t="s">
        <v>5</v>
      </c>
    </row>
    <row r="1272" spans="1:4" x14ac:dyDescent="0.2">
      <c r="A1272" s="1">
        <v>1271</v>
      </c>
      <c r="B1272" s="1" t="s">
        <v>1278</v>
      </c>
      <c r="C1272" s="1" t="s">
        <v>5</v>
      </c>
    </row>
    <row r="1273" spans="1:4" x14ac:dyDescent="0.2">
      <c r="A1273" s="1">
        <v>1272</v>
      </c>
      <c r="B1273" s="1" t="s">
        <v>1279</v>
      </c>
      <c r="C1273" s="1" t="s">
        <v>60</v>
      </c>
    </row>
    <row r="1274" spans="1:4" x14ac:dyDescent="0.2">
      <c r="A1274" s="1">
        <v>1273</v>
      </c>
      <c r="B1274" s="1" t="s">
        <v>1280</v>
      </c>
      <c r="C1274" s="1" t="s">
        <v>307</v>
      </c>
    </row>
    <row r="1275" spans="1:4" x14ac:dyDescent="0.2">
      <c r="A1275" s="1">
        <v>1274</v>
      </c>
      <c r="B1275" s="1" t="s">
        <v>1281</v>
      </c>
      <c r="C1275" s="1" t="s">
        <v>5</v>
      </c>
    </row>
    <row r="1276" spans="1:4" x14ac:dyDescent="0.2">
      <c r="A1276" s="1">
        <v>1275</v>
      </c>
      <c r="B1276" s="1" t="s">
        <v>1282</v>
      </c>
      <c r="C1276" s="1" t="s">
        <v>5</v>
      </c>
    </row>
    <row r="1277" spans="1:4" x14ac:dyDescent="0.2">
      <c r="A1277" s="1">
        <v>1276</v>
      </c>
      <c r="B1277" s="1" t="s">
        <v>1283</v>
      </c>
      <c r="C1277" s="1" t="s">
        <v>5</v>
      </c>
    </row>
    <row r="1278" spans="1:4" x14ac:dyDescent="0.2">
      <c r="A1278" s="1">
        <v>1277</v>
      </c>
      <c r="B1278" s="1" t="s">
        <v>1284</v>
      </c>
      <c r="C1278" s="1" t="s">
        <v>5</v>
      </c>
    </row>
    <row r="1279" spans="1:4" x14ac:dyDescent="0.2">
      <c r="A1279" s="1">
        <v>1278</v>
      </c>
      <c r="B1279" s="1" t="s">
        <v>1285</v>
      </c>
      <c r="C1279" s="1" t="s">
        <v>60</v>
      </c>
      <c r="D1279" s="1" t="s">
        <v>61</v>
      </c>
    </row>
    <row r="1280" spans="1:4" x14ac:dyDescent="0.2">
      <c r="A1280" s="1">
        <v>1279</v>
      </c>
      <c r="B1280" s="1" t="s">
        <v>1286</v>
      </c>
      <c r="C1280" s="1" t="s">
        <v>5</v>
      </c>
    </row>
    <row r="1281" spans="1:3" x14ac:dyDescent="0.2">
      <c r="A1281" s="1">
        <v>1280</v>
      </c>
      <c r="B1281" s="1" t="s">
        <v>1287</v>
      </c>
      <c r="C1281" s="1" t="s">
        <v>5</v>
      </c>
    </row>
    <row r="1282" spans="1:3" x14ac:dyDescent="0.2">
      <c r="A1282" s="1">
        <v>1281</v>
      </c>
      <c r="B1282" s="1" t="s">
        <v>1288</v>
      </c>
      <c r="C1282" s="1" t="s">
        <v>5</v>
      </c>
    </row>
    <row r="1283" spans="1:3" x14ac:dyDescent="0.2">
      <c r="A1283" s="1">
        <v>1282</v>
      </c>
      <c r="B1283" s="1" t="s">
        <v>1289</v>
      </c>
      <c r="C1283" s="1" t="s">
        <v>60</v>
      </c>
    </row>
    <row r="1284" spans="1:3" x14ac:dyDescent="0.2">
      <c r="A1284" s="1">
        <v>1283</v>
      </c>
      <c r="B1284" s="1" t="s">
        <v>1290</v>
      </c>
      <c r="C1284" s="1" t="s">
        <v>5</v>
      </c>
    </row>
    <row r="1285" spans="1:3" x14ac:dyDescent="0.2">
      <c r="A1285" s="1">
        <v>1284</v>
      </c>
      <c r="B1285" s="1" t="s">
        <v>1291</v>
      </c>
      <c r="C1285" s="1" t="s">
        <v>60</v>
      </c>
    </row>
    <row r="1286" spans="1:3" x14ac:dyDescent="0.2">
      <c r="A1286" s="1">
        <v>1285</v>
      </c>
      <c r="B1286" s="1" t="s">
        <v>1292</v>
      </c>
      <c r="C1286" s="1" t="s">
        <v>5</v>
      </c>
    </row>
    <row r="1287" spans="1:3" x14ac:dyDescent="0.2">
      <c r="A1287" s="1">
        <v>1286</v>
      </c>
      <c r="B1287" s="1" t="s">
        <v>1293</v>
      </c>
      <c r="C1287" s="1" t="s">
        <v>5</v>
      </c>
    </row>
    <row r="1288" spans="1:3" x14ac:dyDescent="0.2">
      <c r="A1288" s="1">
        <v>1287</v>
      </c>
      <c r="B1288" s="1" t="s">
        <v>1294</v>
      </c>
      <c r="C1288" s="1" t="s">
        <v>5</v>
      </c>
    </row>
    <row r="1289" spans="1:3" x14ac:dyDescent="0.2">
      <c r="A1289" s="1">
        <v>1288</v>
      </c>
      <c r="B1289" s="1" t="s">
        <v>1295</v>
      </c>
      <c r="C1289" s="1" t="s">
        <v>5</v>
      </c>
    </row>
    <row r="1290" spans="1:3" x14ac:dyDescent="0.2">
      <c r="A1290" s="1">
        <v>1289</v>
      </c>
      <c r="B1290" s="1" t="s">
        <v>1296</v>
      </c>
      <c r="C1290" s="1" t="s">
        <v>5</v>
      </c>
    </row>
    <row r="1291" spans="1:3" x14ac:dyDescent="0.2">
      <c r="A1291" s="1">
        <v>1290</v>
      </c>
      <c r="B1291" s="1" t="s">
        <v>1297</v>
      </c>
      <c r="C1291" s="1" t="s">
        <v>5</v>
      </c>
    </row>
    <row r="1292" spans="1:3" x14ac:dyDescent="0.2">
      <c r="A1292" s="1">
        <v>1291</v>
      </c>
      <c r="B1292" s="1" t="s">
        <v>1298</v>
      </c>
      <c r="C1292" s="1" t="s">
        <v>60</v>
      </c>
    </row>
    <row r="1293" spans="1:3" x14ac:dyDescent="0.2">
      <c r="A1293" s="1">
        <v>1292</v>
      </c>
      <c r="B1293" s="1" t="s">
        <v>1299</v>
      </c>
      <c r="C1293" s="1" t="s">
        <v>5</v>
      </c>
    </row>
    <row r="1294" spans="1:3" x14ac:dyDescent="0.2">
      <c r="A1294" s="1">
        <v>1293</v>
      </c>
      <c r="B1294" s="1" t="s">
        <v>1300</v>
      </c>
      <c r="C1294" s="1" t="s">
        <v>5</v>
      </c>
    </row>
    <row r="1295" spans="1:3" x14ac:dyDescent="0.2">
      <c r="A1295" s="1">
        <v>1294</v>
      </c>
      <c r="B1295" s="1" t="s">
        <v>1301</v>
      </c>
      <c r="C1295" s="1" t="s">
        <v>5</v>
      </c>
    </row>
    <row r="1296" spans="1:3" x14ac:dyDescent="0.2">
      <c r="A1296" s="1">
        <v>1295</v>
      </c>
      <c r="B1296" s="1" t="s">
        <v>1302</v>
      </c>
      <c r="C1296" s="1" t="s">
        <v>60</v>
      </c>
    </row>
    <row r="1297" spans="1:3" x14ac:dyDescent="0.2">
      <c r="A1297" s="1">
        <v>1296</v>
      </c>
      <c r="B1297" s="1" t="s">
        <v>1303</v>
      </c>
      <c r="C1297" s="1" t="s">
        <v>5</v>
      </c>
    </row>
    <row r="1298" spans="1:3" x14ac:dyDescent="0.2">
      <c r="A1298" s="1">
        <v>1297</v>
      </c>
      <c r="B1298" s="1" t="s">
        <v>1304</v>
      </c>
      <c r="C1298" s="1" t="s">
        <v>5</v>
      </c>
    </row>
    <row r="1299" spans="1:3" x14ac:dyDescent="0.2">
      <c r="A1299" s="1">
        <v>1298</v>
      </c>
      <c r="B1299" s="1" t="s">
        <v>1305</v>
      </c>
      <c r="C1299" s="1" t="s">
        <v>5</v>
      </c>
    </row>
    <row r="1300" spans="1:3" x14ac:dyDescent="0.2">
      <c r="A1300" s="1">
        <v>1299</v>
      </c>
      <c r="B1300" s="1" t="s">
        <v>1306</v>
      </c>
      <c r="C1300" s="1" t="s">
        <v>5</v>
      </c>
    </row>
    <row r="1301" spans="1:3" x14ac:dyDescent="0.2">
      <c r="A1301" s="1">
        <v>1300</v>
      </c>
      <c r="B1301" s="1" t="s">
        <v>1307</v>
      </c>
      <c r="C1301" s="1" t="s">
        <v>60</v>
      </c>
    </row>
    <row r="1302" spans="1:3" x14ac:dyDescent="0.2">
      <c r="A1302" s="1">
        <v>1301</v>
      </c>
      <c r="B1302" s="1" t="s">
        <v>1308</v>
      </c>
      <c r="C1302" s="1" t="s">
        <v>5</v>
      </c>
    </row>
    <row r="1303" spans="1:3" x14ac:dyDescent="0.2">
      <c r="A1303" s="1">
        <v>1302</v>
      </c>
      <c r="B1303" s="1" t="s">
        <v>1309</v>
      </c>
      <c r="C1303" s="1" t="s">
        <v>5</v>
      </c>
    </row>
    <row r="1304" spans="1:3" x14ac:dyDescent="0.2">
      <c r="A1304" s="1">
        <v>1303</v>
      </c>
      <c r="B1304" s="1" t="s">
        <v>1310</v>
      </c>
      <c r="C1304" s="1" t="s">
        <v>5</v>
      </c>
    </row>
    <row r="1305" spans="1:3" x14ac:dyDescent="0.2">
      <c r="A1305" s="1">
        <v>1304</v>
      </c>
      <c r="B1305" s="1" t="s">
        <v>1311</v>
      </c>
      <c r="C1305" s="1" t="s">
        <v>5</v>
      </c>
    </row>
    <row r="1306" spans="1:3" x14ac:dyDescent="0.2">
      <c r="A1306" s="1">
        <v>1305</v>
      </c>
      <c r="B1306" s="1" t="s">
        <v>1312</v>
      </c>
      <c r="C1306" s="1" t="s">
        <v>5</v>
      </c>
    </row>
    <row r="1307" spans="1:3" x14ac:dyDescent="0.2">
      <c r="A1307" s="1">
        <v>1306</v>
      </c>
      <c r="B1307" s="1" t="s">
        <v>1313</v>
      </c>
      <c r="C1307" s="1" t="s">
        <v>5</v>
      </c>
    </row>
    <row r="1308" spans="1:3" x14ac:dyDescent="0.2">
      <c r="A1308" s="1">
        <v>1307</v>
      </c>
      <c r="B1308" s="1" t="s">
        <v>1314</v>
      </c>
      <c r="C1308" s="1" t="s">
        <v>5</v>
      </c>
    </row>
    <row r="1309" spans="1:3" x14ac:dyDescent="0.2">
      <c r="A1309" s="1">
        <v>1308</v>
      </c>
      <c r="B1309" s="1" t="s">
        <v>1315</v>
      </c>
      <c r="C1309" s="1" t="s">
        <v>5</v>
      </c>
    </row>
    <row r="1310" spans="1:3" x14ac:dyDescent="0.2">
      <c r="A1310" s="1">
        <v>1309</v>
      </c>
      <c r="B1310" s="1" t="s">
        <v>1316</v>
      </c>
      <c r="C1310" s="1" t="s">
        <v>5</v>
      </c>
    </row>
    <row r="1311" spans="1:3" x14ac:dyDescent="0.2">
      <c r="A1311" s="1">
        <v>1310</v>
      </c>
      <c r="B1311" s="1" t="s">
        <v>1317</v>
      </c>
      <c r="C1311" s="1" t="s">
        <v>5</v>
      </c>
    </row>
    <row r="1312" spans="1:3" x14ac:dyDescent="0.2">
      <c r="A1312" s="1">
        <v>1311</v>
      </c>
      <c r="B1312" s="1" t="s">
        <v>1318</v>
      </c>
      <c r="C1312" s="1" t="s">
        <v>5</v>
      </c>
    </row>
    <row r="1313" spans="1:4" x14ac:dyDescent="0.2">
      <c r="A1313" s="1">
        <v>1312</v>
      </c>
      <c r="B1313" s="1" t="s">
        <v>1319</v>
      </c>
      <c r="C1313" s="1" t="s">
        <v>60</v>
      </c>
    </row>
    <row r="1314" spans="1:4" x14ac:dyDescent="0.2">
      <c r="A1314" s="1">
        <v>1313</v>
      </c>
      <c r="B1314" s="1" t="s">
        <v>1320</v>
      </c>
      <c r="C1314" s="1" t="s">
        <v>5</v>
      </c>
    </row>
    <row r="1315" spans="1:4" x14ac:dyDescent="0.2">
      <c r="A1315" s="1">
        <v>1314</v>
      </c>
      <c r="B1315" s="1" t="s">
        <v>1321</v>
      </c>
      <c r="C1315" s="1" t="s">
        <v>5</v>
      </c>
    </row>
    <row r="1316" spans="1:4" x14ac:dyDescent="0.2">
      <c r="A1316" s="1">
        <v>1315</v>
      </c>
      <c r="B1316" s="1" t="s">
        <v>1322</v>
      </c>
      <c r="C1316" s="1" t="s">
        <v>5</v>
      </c>
    </row>
    <row r="1317" spans="1:4" x14ac:dyDescent="0.2">
      <c r="A1317" s="1">
        <v>1316</v>
      </c>
      <c r="B1317" s="1" t="s">
        <v>1323</v>
      </c>
      <c r="C1317" s="1" t="s">
        <v>5</v>
      </c>
    </row>
    <row r="1318" spans="1:4" x14ac:dyDescent="0.2">
      <c r="A1318" s="1">
        <v>1317</v>
      </c>
      <c r="B1318" s="1" t="s">
        <v>1324</v>
      </c>
      <c r="C1318" s="1" t="s">
        <v>5</v>
      </c>
    </row>
    <row r="1319" spans="1:4" x14ac:dyDescent="0.2">
      <c r="A1319" s="1">
        <v>1318</v>
      </c>
      <c r="B1319" s="1" t="s">
        <v>1325</v>
      </c>
      <c r="C1319" s="1" t="s">
        <v>5</v>
      </c>
    </row>
    <row r="1320" spans="1:4" x14ac:dyDescent="0.2">
      <c r="A1320" s="1">
        <v>1319</v>
      </c>
      <c r="B1320" s="1" t="s">
        <v>1326</v>
      </c>
      <c r="C1320" s="1" t="s">
        <v>5</v>
      </c>
    </row>
    <row r="1321" spans="1:4" x14ac:dyDescent="0.2">
      <c r="A1321" s="1">
        <v>1320</v>
      </c>
      <c r="B1321" s="1" t="s">
        <v>1327</v>
      </c>
      <c r="C1321" s="1" t="s">
        <v>60</v>
      </c>
      <c r="D1321" s="1" t="s">
        <v>61</v>
      </c>
    </row>
    <row r="1322" spans="1:4" x14ac:dyDescent="0.2">
      <c r="A1322" s="1">
        <v>1321</v>
      </c>
      <c r="B1322" s="1" t="s">
        <v>1328</v>
      </c>
      <c r="C1322" s="1" t="s">
        <v>60</v>
      </c>
    </row>
    <row r="1323" spans="1:4" x14ac:dyDescent="0.2">
      <c r="A1323" s="1">
        <v>1322</v>
      </c>
      <c r="B1323" s="1" t="s">
        <v>1329</v>
      </c>
      <c r="C1323" s="1" t="s">
        <v>5</v>
      </c>
    </row>
    <row r="1324" spans="1:4" x14ac:dyDescent="0.2">
      <c r="A1324" s="1">
        <v>1323</v>
      </c>
      <c r="B1324" s="1" t="s">
        <v>1330</v>
      </c>
      <c r="C1324" s="1" t="s">
        <v>5</v>
      </c>
    </row>
    <row r="1325" spans="1:4" x14ac:dyDescent="0.2">
      <c r="A1325" s="1">
        <v>1324</v>
      </c>
      <c r="B1325" s="1" t="s">
        <v>1331</v>
      </c>
      <c r="C1325" s="1" t="s">
        <v>60</v>
      </c>
    </row>
    <row r="1326" spans="1:4" x14ac:dyDescent="0.2">
      <c r="A1326" s="1">
        <v>1325</v>
      </c>
      <c r="B1326" s="1" t="s">
        <v>1332</v>
      </c>
      <c r="C1326" s="1" t="s">
        <v>5</v>
      </c>
    </row>
    <row r="1327" spans="1:4" x14ac:dyDescent="0.2">
      <c r="A1327" s="1">
        <v>1326</v>
      </c>
      <c r="B1327" s="1" t="s">
        <v>1333</v>
      </c>
      <c r="C1327" s="1" t="s">
        <v>5</v>
      </c>
    </row>
    <row r="1328" spans="1:4" x14ac:dyDescent="0.2">
      <c r="A1328" s="1">
        <v>1327</v>
      </c>
      <c r="B1328" s="1" t="s">
        <v>1334</v>
      </c>
      <c r="C1328" s="1" t="s">
        <v>5</v>
      </c>
    </row>
    <row r="1329" spans="1:3" x14ac:dyDescent="0.2">
      <c r="A1329" s="1">
        <v>1328</v>
      </c>
      <c r="B1329" s="1" t="s">
        <v>1335</v>
      </c>
      <c r="C1329" s="1" t="s">
        <v>5</v>
      </c>
    </row>
    <row r="1330" spans="1:3" x14ac:dyDescent="0.2">
      <c r="A1330" s="1">
        <v>1329</v>
      </c>
      <c r="B1330" s="1" t="s">
        <v>1336</v>
      </c>
      <c r="C1330" s="1" t="s">
        <v>5</v>
      </c>
    </row>
    <row r="1331" spans="1:3" x14ac:dyDescent="0.2">
      <c r="A1331" s="1">
        <v>1330</v>
      </c>
      <c r="B1331" s="1" t="s">
        <v>1337</v>
      </c>
      <c r="C1331" s="1" t="s">
        <v>5</v>
      </c>
    </row>
    <row r="1332" spans="1:3" x14ac:dyDescent="0.2">
      <c r="A1332" s="1">
        <v>1331</v>
      </c>
      <c r="B1332" s="1" t="s">
        <v>1338</v>
      </c>
      <c r="C1332" s="1" t="s">
        <v>5</v>
      </c>
    </row>
    <row r="1333" spans="1:3" x14ac:dyDescent="0.2">
      <c r="A1333" s="1">
        <v>1332</v>
      </c>
      <c r="B1333" s="1" t="s">
        <v>1339</v>
      </c>
      <c r="C1333" s="1" t="s">
        <v>60</v>
      </c>
    </row>
    <row r="1334" spans="1:3" x14ac:dyDescent="0.2">
      <c r="A1334" s="1">
        <v>1333</v>
      </c>
      <c r="B1334" s="1" t="s">
        <v>1340</v>
      </c>
      <c r="C1334" s="1" t="s">
        <v>5</v>
      </c>
    </row>
    <row r="1335" spans="1:3" x14ac:dyDescent="0.2">
      <c r="A1335" s="1">
        <v>1334</v>
      </c>
      <c r="B1335" s="1" t="s">
        <v>1341</v>
      </c>
      <c r="C1335" s="1" t="s">
        <v>5</v>
      </c>
    </row>
    <row r="1336" spans="1:3" x14ac:dyDescent="0.2">
      <c r="A1336" s="1">
        <v>1335</v>
      </c>
      <c r="B1336" s="1" t="s">
        <v>1342</v>
      </c>
      <c r="C1336" s="1" t="s">
        <v>60</v>
      </c>
    </row>
    <row r="1337" spans="1:3" x14ac:dyDescent="0.2">
      <c r="A1337" s="1">
        <v>1336</v>
      </c>
      <c r="B1337" s="1" t="s">
        <v>1343</v>
      </c>
      <c r="C1337" s="1" t="s">
        <v>60</v>
      </c>
    </row>
    <row r="1338" spans="1:3" x14ac:dyDescent="0.2">
      <c r="A1338" s="1">
        <v>1337</v>
      </c>
      <c r="B1338" s="1" t="s">
        <v>1344</v>
      </c>
      <c r="C1338" s="1" t="s">
        <v>5</v>
      </c>
    </row>
    <row r="1339" spans="1:3" x14ac:dyDescent="0.2">
      <c r="A1339" s="1">
        <v>1338</v>
      </c>
      <c r="B1339" s="1" t="s">
        <v>1345</v>
      </c>
      <c r="C1339" s="1" t="s">
        <v>5</v>
      </c>
    </row>
    <row r="1340" spans="1:3" x14ac:dyDescent="0.2">
      <c r="A1340" s="1">
        <v>1339</v>
      </c>
      <c r="B1340" s="1" t="s">
        <v>1346</v>
      </c>
      <c r="C1340" s="1" t="s">
        <v>60</v>
      </c>
    </row>
    <row r="1341" spans="1:3" x14ac:dyDescent="0.2">
      <c r="A1341" s="1">
        <v>1340</v>
      </c>
      <c r="B1341" s="1" t="s">
        <v>1347</v>
      </c>
      <c r="C1341" s="1" t="s">
        <v>5</v>
      </c>
    </row>
    <row r="1342" spans="1:3" x14ac:dyDescent="0.2">
      <c r="A1342" s="1">
        <v>1341</v>
      </c>
      <c r="B1342" s="1" t="s">
        <v>1348</v>
      </c>
      <c r="C1342" s="1" t="s">
        <v>5</v>
      </c>
    </row>
    <row r="1343" spans="1:3" x14ac:dyDescent="0.2">
      <c r="A1343" s="1">
        <v>1342</v>
      </c>
      <c r="B1343" s="1" t="s">
        <v>1349</v>
      </c>
      <c r="C1343" s="1" t="s">
        <v>5</v>
      </c>
    </row>
    <row r="1344" spans="1:3" x14ac:dyDescent="0.2">
      <c r="A1344" s="1">
        <v>1343</v>
      </c>
      <c r="B1344" s="1" t="s">
        <v>1350</v>
      </c>
      <c r="C1344" s="1" t="s">
        <v>5</v>
      </c>
    </row>
    <row r="1345" spans="1:4" x14ac:dyDescent="0.2">
      <c r="A1345" s="1">
        <v>1344</v>
      </c>
      <c r="B1345" s="1" t="s">
        <v>1351</v>
      </c>
      <c r="C1345" s="1" t="s">
        <v>5</v>
      </c>
    </row>
    <row r="1346" spans="1:4" x14ac:dyDescent="0.2">
      <c r="A1346" s="1">
        <v>1345</v>
      </c>
      <c r="B1346" s="1" t="s">
        <v>1352</v>
      </c>
      <c r="C1346" s="1" t="s">
        <v>5</v>
      </c>
    </row>
    <row r="1347" spans="1:4" x14ac:dyDescent="0.2">
      <c r="A1347" s="1">
        <v>1346</v>
      </c>
      <c r="B1347" s="1" t="s">
        <v>1353</v>
      </c>
      <c r="C1347" s="1" t="s">
        <v>60</v>
      </c>
      <c r="D1347" s="1" t="s">
        <v>61</v>
      </c>
    </row>
    <row r="1348" spans="1:4" x14ac:dyDescent="0.2">
      <c r="A1348" s="1">
        <v>1347</v>
      </c>
      <c r="B1348" s="1" t="s">
        <v>1354</v>
      </c>
      <c r="C1348" s="1" t="s">
        <v>60</v>
      </c>
      <c r="D1348" s="1" t="s">
        <v>61</v>
      </c>
    </row>
    <row r="1349" spans="1:4" x14ac:dyDescent="0.2">
      <c r="A1349" s="1">
        <v>1348</v>
      </c>
      <c r="B1349" s="1" t="s">
        <v>1355</v>
      </c>
      <c r="C1349" s="1" t="s">
        <v>60</v>
      </c>
    </row>
    <row r="1350" spans="1:4" x14ac:dyDescent="0.2">
      <c r="A1350" s="1">
        <v>1349</v>
      </c>
      <c r="B1350" s="1" t="s">
        <v>1356</v>
      </c>
      <c r="C1350" s="1" t="s">
        <v>5</v>
      </c>
    </row>
    <row r="1351" spans="1:4" x14ac:dyDescent="0.2">
      <c r="A1351" s="1">
        <v>1350</v>
      </c>
      <c r="B1351" s="1" t="s">
        <v>1357</v>
      </c>
      <c r="C1351" s="1" t="s">
        <v>5</v>
      </c>
    </row>
    <row r="1352" spans="1:4" x14ac:dyDescent="0.2">
      <c r="A1352" s="1">
        <v>1351</v>
      </c>
      <c r="B1352" s="1" t="s">
        <v>1358</v>
      </c>
      <c r="C1352" s="1" t="s">
        <v>5</v>
      </c>
    </row>
    <row r="1353" spans="1:4" x14ac:dyDescent="0.2">
      <c r="A1353" s="1">
        <v>1352</v>
      </c>
      <c r="B1353" s="1" t="s">
        <v>1359</v>
      </c>
      <c r="C1353" s="1" t="s">
        <v>5</v>
      </c>
    </row>
    <row r="1354" spans="1:4" x14ac:dyDescent="0.2">
      <c r="A1354" s="1">
        <v>1353</v>
      </c>
      <c r="B1354" s="1" t="s">
        <v>1360</v>
      </c>
      <c r="C1354" s="1" t="s">
        <v>5</v>
      </c>
    </row>
    <row r="1355" spans="1:4" x14ac:dyDescent="0.2">
      <c r="A1355" s="1">
        <v>1354</v>
      </c>
      <c r="B1355" s="1" t="s">
        <v>1361</v>
      </c>
      <c r="C1355" s="1" t="s">
        <v>5</v>
      </c>
    </row>
    <row r="1356" spans="1:4" x14ac:dyDescent="0.2">
      <c r="A1356" s="1">
        <v>1355</v>
      </c>
      <c r="B1356" s="1" t="s">
        <v>1362</v>
      </c>
      <c r="C1356" s="1" t="s">
        <v>5</v>
      </c>
    </row>
    <row r="1357" spans="1:4" x14ac:dyDescent="0.2">
      <c r="A1357" s="1">
        <v>1356</v>
      </c>
      <c r="B1357" s="1" t="s">
        <v>1363</v>
      </c>
      <c r="C1357" s="1" t="s">
        <v>60</v>
      </c>
    </row>
    <row r="1358" spans="1:4" x14ac:dyDescent="0.2">
      <c r="A1358" s="1">
        <v>1357</v>
      </c>
      <c r="B1358" s="1" t="s">
        <v>1364</v>
      </c>
      <c r="C1358" s="1" t="s">
        <v>60</v>
      </c>
    </row>
    <row r="1359" spans="1:4" x14ac:dyDescent="0.2">
      <c r="A1359" s="1">
        <v>1358</v>
      </c>
      <c r="B1359" s="1" t="s">
        <v>1365</v>
      </c>
      <c r="C1359" s="1" t="s">
        <v>5</v>
      </c>
    </row>
    <row r="1360" spans="1:4" x14ac:dyDescent="0.2">
      <c r="A1360" s="1">
        <v>1359</v>
      </c>
      <c r="B1360" s="1" t="s">
        <v>1366</v>
      </c>
      <c r="C1360" s="1" t="s">
        <v>5</v>
      </c>
    </row>
    <row r="1361" spans="1:4" x14ac:dyDescent="0.2">
      <c r="A1361" s="1">
        <v>1360</v>
      </c>
      <c r="B1361" s="1" t="s">
        <v>1367</v>
      </c>
      <c r="C1361" s="1" t="s">
        <v>5</v>
      </c>
    </row>
    <row r="1362" spans="1:4" x14ac:dyDescent="0.2">
      <c r="A1362" s="1">
        <v>1361</v>
      </c>
      <c r="B1362" s="1" t="s">
        <v>1368</v>
      </c>
      <c r="C1362" s="1" t="s">
        <v>5</v>
      </c>
    </row>
    <row r="1363" spans="1:4" x14ac:dyDescent="0.2">
      <c r="A1363" s="1">
        <v>1362</v>
      </c>
      <c r="B1363" s="1" t="s">
        <v>1369</v>
      </c>
      <c r="C1363" s="1" t="s">
        <v>60</v>
      </c>
    </row>
    <row r="1364" spans="1:4" x14ac:dyDescent="0.2">
      <c r="A1364" s="1">
        <v>1363</v>
      </c>
      <c r="B1364" s="1" t="s">
        <v>1370</v>
      </c>
      <c r="C1364" s="1" t="s">
        <v>5</v>
      </c>
    </row>
    <row r="1365" spans="1:4" x14ac:dyDescent="0.2">
      <c r="A1365" s="1">
        <v>1364</v>
      </c>
      <c r="B1365" s="1" t="s">
        <v>1371</v>
      </c>
      <c r="C1365" s="1" t="s">
        <v>60</v>
      </c>
      <c r="D1365" s="1" t="s">
        <v>61</v>
      </c>
    </row>
    <row r="1366" spans="1:4" x14ac:dyDescent="0.2">
      <c r="A1366" s="1">
        <v>1365</v>
      </c>
      <c r="B1366" s="1" t="s">
        <v>1372</v>
      </c>
      <c r="C1366" s="1" t="s">
        <v>5</v>
      </c>
    </row>
    <row r="1367" spans="1:4" x14ac:dyDescent="0.2">
      <c r="A1367" s="1">
        <v>1366</v>
      </c>
      <c r="B1367" s="1" t="s">
        <v>1373</v>
      </c>
      <c r="C1367" s="1" t="s">
        <v>5</v>
      </c>
    </row>
    <row r="1368" spans="1:4" x14ac:dyDescent="0.2">
      <c r="A1368" s="1">
        <v>1367</v>
      </c>
      <c r="B1368" s="1" t="s">
        <v>1374</v>
      </c>
      <c r="C1368" s="1" t="s">
        <v>5</v>
      </c>
    </row>
    <row r="1369" spans="1:4" x14ac:dyDescent="0.2">
      <c r="A1369" s="1">
        <v>1368</v>
      </c>
      <c r="B1369" s="1" t="s">
        <v>1375</v>
      </c>
      <c r="C1369" s="1" t="s">
        <v>5</v>
      </c>
    </row>
    <row r="1370" spans="1:4" x14ac:dyDescent="0.2">
      <c r="A1370" s="1">
        <v>1369</v>
      </c>
      <c r="B1370" s="1" t="s">
        <v>1376</v>
      </c>
      <c r="C1370" s="1" t="s">
        <v>5</v>
      </c>
    </row>
    <row r="1371" spans="1:4" x14ac:dyDescent="0.2">
      <c r="A1371" s="1">
        <v>1370</v>
      </c>
      <c r="B1371" s="1" t="s">
        <v>1377</v>
      </c>
      <c r="C1371" s="1" t="s">
        <v>5</v>
      </c>
    </row>
    <row r="1372" spans="1:4" x14ac:dyDescent="0.2">
      <c r="A1372" s="1">
        <v>1371</v>
      </c>
      <c r="B1372" s="1" t="s">
        <v>1378</v>
      </c>
      <c r="C1372" s="1" t="s">
        <v>60</v>
      </c>
    </row>
    <row r="1373" spans="1:4" x14ac:dyDescent="0.2">
      <c r="A1373" s="1">
        <v>1372</v>
      </c>
      <c r="B1373" s="1" t="s">
        <v>1379</v>
      </c>
      <c r="C1373" s="1" t="s">
        <v>5</v>
      </c>
    </row>
    <row r="1374" spans="1:4" x14ac:dyDescent="0.2">
      <c r="A1374" s="1">
        <v>1373</v>
      </c>
      <c r="B1374" s="1" t="s">
        <v>1380</v>
      </c>
      <c r="C1374" s="1" t="s">
        <v>5</v>
      </c>
    </row>
    <row r="1375" spans="1:4" x14ac:dyDescent="0.2">
      <c r="A1375" s="1">
        <v>1374</v>
      </c>
      <c r="B1375" s="1" t="s">
        <v>1381</v>
      </c>
      <c r="C1375" s="1" t="s">
        <v>5</v>
      </c>
    </row>
    <row r="1376" spans="1:4" x14ac:dyDescent="0.2">
      <c r="A1376" s="1">
        <v>1375</v>
      </c>
      <c r="B1376" s="1" t="s">
        <v>1382</v>
      </c>
      <c r="C1376" s="1" t="s">
        <v>5</v>
      </c>
    </row>
    <row r="1377" spans="1:3" x14ac:dyDescent="0.2">
      <c r="A1377" s="1">
        <v>1376</v>
      </c>
      <c r="B1377" s="1" t="s">
        <v>1383</v>
      </c>
      <c r="C1377" s="1" t="s">
        <v>5</v>
      </c>
    </row>
    <row r="1378" spans="1:3" x14ac:dyDescent="0.2">
      <c r="A1378" s="1">
        <v>1377</v>
      </c>
      <c r="B1378" s="1" t="s">
        <v>1384</v>
      </c>
      <c r="C1378" s="1" t="s">
        <v>5</v>
      </c>
    </row>
    <row r="1379" spans="1:3" x14ac:dyDescent="0.2">
      <c r="A1379" s="1">
        <v>1378</v>
      </c>
      <c r="B1379" s="1" t="s">
        <v>1385</v>
      </c>
      <c r="C1379" s="1" t="s">
        <v>5</v>
      </c>
    </row>
    <row r="1380" spans="1:3" x14ac:dyDescent="0.2">
      <c r="A1380" s="1">
        <v>1379</v>
      </c>
      <c r="B1380" s="1" t="s">
        <v>1386</v>
      </c>
      <c r="C1380" s="1" t="s">
        <v>5</v>
      </c>
    </row>
    <row r="1381" spans="1:3" x14ac:dyDescent="0.2">
      <c r="A1381" s="1">
        <v>1380</v>
      </c>
      <c r="B1381" s="1" t="s">
        <v>1387</v>
      </c>
      <c r="C1381" s="1" t="s">
        <v>5</v>
      </c>
    </row>
    <row r="1382" spans="1:3" x14ac:dyDescent="0.2">
      <c r="A1382" s="1">
        <v>1381</v>
      </c>
      <c r="B1382" s="1" t="s">
        <v>1388</v>
      </c>
      <c r="C1382" s="1" t="s">
        <v>5</v>
      </c>
    </row>
    <row r="1383" spans="1:3" x14ac:dyDescent="0.2">
      <c r="A1383" s="1">
        <v>1382</v>
      </c>
      <c r="B1383" s="1" t="s">
        <v>1389</v>
      </c>
      <c r="C1383" s="1" t="s">
        <v>5</v>
      </c>
    </row>
    <row r="1384" spans="1:3" x14ac:dyDescent="0.2">
      <c r="A1384" s="1">
        <v>1383</v>
      </c>
      <c r="B1384" s="1" t="s">
        <v>1390</v>
      </c>
      <c r="C1384" s="1" t="s">
        <v>5</v>
      </c>
    </row>
    <row r="1385" spans="1:3" x14ac:dyDescent="0.2">
      <c r="A1385" s="1">
        <v>1384</v>
      </c>
      <c r="B1385" s="1" t="s">
        <v>1391</v>
      </c>
      <c r="C1385" s="1" t="s">
        <v>5</v>
      </c>
    </row>
    <row r="1386" spans="1:3" x14ac:dyDescent="0.2">
      <c r="A1386" s="1">
        <v>1385</v>
      </c>
      <c r="B1386" s="1" t="s">
        <v>1392</v>
      </c>
      <c r="C1386" s="1" t="s">
        <v>60</v>
      </c>
    </row>
    <row r="1387" spans="1:3" x14ac:dyDescent="0.2">
      <c r="A1387" s="1">
        <v>1386</v>
      </c>
      <c r="B1387" s="1" t="s">
        <v>1393</v>
      </c>
      <c r="C1387" s="1" t="s">
        <v>5</v>
      </c>
    </row>
    <row r="1388" spans="1:3" x14ac:dyDescent="0.2">
      <c r="A1388" s="1">
        <v>1387</v>
      </c>
      <c r="B1388" s="1" t="s">
        <v>1394</v>
      </c>
      <c r="C1388" s="1" t="s">
        <v>60</v>
      </c>
    </row>
    <row r="1389" spans="1:3" x14ac:dyDescent="0.2">
      <c r="A1389" s="1">
        <v>1388</v>
      </c>
      <c r="B1389" s="1" t="s">
        <v>1395</v>
      </c>
      <c r="C1389" s="1" t="s">
        <v>5</v>
      </c>
    </row>
    <row r="1390" spans="1:3" x14ac:dyDescent="0.2">
      <c r="A1390" s="1">
        <v>1389</v>
      </c>
      <c r="B1390" s="1" t="s">
        <v>1396</v>
      </c>
      <c r="C1390" s="1" t="s">
        <v>60</v>
      </c>
    </row>
    <row r="1391" spans="1:3" x14ac:dyDescent="0.2">
      <c r="A1391" s="1">
        <v>1390</v>
      </c>
      <c r="B1391" s="1" t="s">
        <v>1397</v>
      </c>
      <c r="C1391" s="1" t="s">
        <v>5</v>
      </c>
    </row>
    <row r="1392" spans="1:3" x14ac:dyDescent="0.2">
      <c r="A1392" s="1">
        <v>1391</v>
      </c>
      <c r="B1392" s="1" t="s">
        <v>1398</v>
      </c>
      <c r="C1392" s="1" t="s">
        <v>5</v>
      </c>
    </row>
    <row r="1393" spans="1:4" x14ac:dyDescent="0.2">
      <c r="A1393" s="1">
        <v>1392</v>
      </c>
      <c r="B1393" s="1" t="s">
        <v>1399</v>
      </c>
      <c r="C1393" s="1" t="s">
        <v>5</v>
      </c>
    </row>
    <row r="1394" spans="1:4" x14ac:dyDescent="0.2">
      <c r="A1394" s="1">
        <v>1393</v>
      </c>
      <c r="B1394" s="1" t="s">
        <v>1400</v>
      </c>
      <c r="C1394" s="1" t="s">
        <v>5</v>
      </c>
    </row>
    <row r="1395" spans="1:4" x14ac:dyDescent="0.2">
      <c r="A1395" s="1">
        <v>1394</v>
      </c>
      <c r="B1395" s="1" t="s">
        <v>1401</v>
      </c>
      <c r="C1395" s="1" t="s">
        <v>5</v>
      </c>
    </row>
    <row r="1396" spans="1:4" x14ac:dyDescent="0.2">
      <c r="A1396" s="1">
        <v>1395</v>
      </c>
      <c r="B1396" s="1" t="s">
        <v>1402</v>
      </c>
      <c r="C1396" s="1" t="s">
        <v>5</v>
      </c>
    </row>
    <row r="1397" spans="1:4" x14ac:dyDescent="0.2">
      <c r="A1397" s="1">
        <v>1396</v>
      </c>
      <c r="B1397" s="1" t="s">
        <v>1403</v>
      </c>
      <c r="C1397" s="1" t="s">
        <v>5</v>
      </c>
    </row>
    <row r="1398" spans="1:4" x14ac:dyDescent="0.2">
      <c r="A1398" s="1">
        <v>1397</v>
      </c>
      <c r="B1398" s="1" t="s">
        <v>1404</v>
      </c>
      <c r="C1398" s="1" t="s">
        <v>60</v>
      </c>
      <c r="D1398" s="1" t="s">
        <v>61</v>
      </c>
    </row>
    <row r="1399" spans="1:4" x14ac:dyDescent="0.2">
      <c r="A1399" s="1">
        <v>1398</v>
      </c>
      <c r="B1399" s="1" t="s">
        <v>1405</v>
      </c>
      <c r="C1399" s="1" t="s">
        <v>5</v>
      </c>
    </row>
    <row r="1400" spans="1:4" x14ac:dyDescent="0.2">
      <c r="A1400" s="1">
        <v>1399</v>
      </c>
      <c r="B1400" s="1" t="s">
        <v>1406</v>
      </c>
      <c r="C1400" s="1" t="s">
        <v>5</v>
      </c>
    </row>
    <row r="1401" spans="1:4" x14ac:dyDescent="0.2">
      <c r="A1401" s="1">
        <v>1400</v>
      </c>
      <c r="B1401" s="1" t="s">
        <v>1407</v>
      </c>
      <c r="C1401" s="1" t="s">
        <v>5</v>
      </c>
    </row>
    <row r="1402" spans="1:4" x14ac:dyDescent="0.2">
      <c r="A1402" s="1">
        <v>1401</v>
      </c>
      <c r="B1402" s="1" t="s">
        <v>1408</v>
      </c>
      <c r="C1402" s="1" t="s">
        <v>5</v>
      </c>
    </row>
    <row r="1403" spans="1:4" x14ac:dyDescent="0.2">
      <c r="A1403" s="1">
        <v>1402</v>
      </c>
      <c r="B1403" s="1" t="s">
        <v>1409</v>
      </c>
      <c r="C1403" s="1" t="s">
        <v>5</v>
      </c>
    </row>
    <row r="1404" spans="1:4" x14ac:dyDescent="0.2">
      <c r="A1404" s="1">
        <v>1403</v>
      </c>
      <c r="B1404" s="1" t="s">
        <v>1410</v>
      </c>
      <c r="C1404" s="1" t="s">
        <v>5</v>
      </c>
    </row>
    <row r="1405" spans="1:4" x14ac:dyDescent="0.2">
      <c r="A1405" s="1">
        <v>1404</v>
      </c>
      <c r="B1405" s="1" t="s">
        <v>1411</v>
      </c>
      <c r="C1405" s="1" t="s">
        <v>5</v>
      </c>
    </row>
    <row r="1406" spans="1:4" x14ac:dyDescent="0.2">
      <c r="A1406" s="1">
        <v>1405</v>
      </c>
      <c r="B1406" s="1" t="s">
        <v>1412</v>
      </c>
      <c r="C1406" s="1" t="s">
        <v>60</v>
      </c>
    </row>
    <row r="1407" spans="1:4" x14ac:dyDescent="0.2">
      <c r="A1407" s="1">
        <v>1406</v>
      </c>
      <c r="B1407" s="1" t="s">
        <v>1413</v>
      </c>
      <c r="C1407" s="1" t="s">
        <v>5</v>
      </c>
    </row>
    <row r="1408" spans="1:4" x14ac:dyDescent="0.2">
      <c r="A1408" s="1">
        <v>1407</v>
      </c>
      <c r="B1408" s="1" t="s">
        <v>1414</v>
      </c>
      <c r="C1408" s="1" t="s">
        <v>5</v>
      </c>
    </row>
    <row r="1409" spans="1:4" x14ac:dyDescent="0.2">
      <c r="A1409" s="1">
        <v>1408</v>
      </c>
      <c r="B1409" s="1" t="s">
        <v>1415</v>
      </c>
      <c r="C1409" s="1" t="s">
        <v>60</v>
      </c>
    </row>
    <row r="1410" spans="1:4" x14ac:dyDescent="0.2">
      <c r="A1410" s="1">
        <v>1409</v>
      </c>
      <c r="B1410" s="1" t="s">
        <v>1416</v>
      </c>
      <c r="C1410" s="1" t="s">
        <v>5</v>
      </c>
    </row>
    <row r="1411" spans="1:4" x14ac:dyDescent="0.2">
      <c r="A1411" s="1">
        <v>1410</v>
      </c>
      <c r="B1411" s="1" t="s">
        <v>1417</v>
      </c>
      <c r="C1411" s="1" t="s">
        <v>5</v>
      </c>
    </row>
    <row r="1412" spans="1:4" x14ac:dyDescent="0.2">
      <c r="A1412" s="1">
        <v>1411</v>
      </c>
      <c r="B1412" s="1" t="s">
        <v>1418</v>
      </c>
      <c r="C1412" s="1" t="s">
        <v>5</v>
      </c>
    </row>
    <row r="1413" spans="1:4" x14ac:dyDescent="0.2">
      <c r="A1413" s="1">
        <v>1412</v>
      </c>
      <c r="B1413" s="1" t="s">
        <v>1419</v>
      </c>
      <c r="C1413" s="1" t="s">
        <v>60</v>
      </c>
    </row>
    <row r="1414" spans="1:4" x14ac:dyDescent="0.2">
      <c r="A1414" s="1">
        <v>1413</v>
      </c>
      <c r="B1414" s="1" t="s">
        <v>1420</v>
      </c>
      <c r="C1414" s="1" t="s">
        <v>307</v>
      </c>
    </row>
    <row r="1415" spans="1:4" x14ac:dyDescent="0.2">
      <c r="A1415" s="1">
        <v>1414</v>
      </c>
      <c r="B1415" s="1" t="s">
        <v>1421</v>
      </c>
      <c r="C1415" s="1" t="s">
        <v>60</v>
      </c>
      <c r="D1415" s="1" t="s">
        <v>61</v>
      </c>
    </row>
    <row r="1416" spans="1:4" x14ac:dyDescent="0.2">
      <c r="A1416" s="1">
        <v>1415</v>
      </c>
      <c r="B1416" s="1" t="s">
        <v>1422</v>
      </c>
      <c r="C1416" s="1" t="s">
        <v>5</v>
      </c>
    </row>
    <row r="1417" spans="1:4" x14ac:dyDescent="0.2">
      <c r="A1417" s="1">
        <v>1416</v>
      </c>
      <c r="B1417" s="1" t="s">
        <v>1423</v>
      </c>
      <c r="C1417" s="1" t="s">
        <v>5</v>
      </c>
    </row>
    <row r="1418" spans="1:4" x14ac:dyDescent="0.2">
      <c r="A1418" s="1">
        <v>1417</v>
      </c>
      <c r="B1418" s="1" t="s">
        <v>1424</v>
      </c>
      <c r="C1418" s="1" t="s">
        <v>5</v>
      </c>
    </row>
    <row r="1419" spans="1:4" x14ac:dyDescent="0.2">
      <c r="A1419" s="1">
        <v>1418</v>
      </c>
      <c r="B1419" s="1" t="s">
        <v>1425</v>
      </c>
      <c r="C1419" s="1" t="s">
        <v>60</v>
      </c>
    </row>
    <row r="1420" spans="1:4" x14ac:dyDescent="0.2">
      <c r="A1420" s="1">
        <v>1419</v>
      </c>
      <c r="B1420" s="1" t="s">
        <v>1426</v>
      </c>
      <c r="C1420" s="1" t="s">
        <v>60</v>
      </c>
    </row>
    <row r="1421" spans="1:4" x14ac:dyDescent="0.2">
      <c r="A1421" s="1">
        <v>1420</v>
      </c>
      <c r="B1421" s="1" t="s">
        <v>1427</v>
      </c>
      <c r="C1421" s="1" t="s">
        <v>5</v>
      </c>
    </row>
    <row r="1422" spans="1:4" x14ac:dyDescent="0.2">
      <c r="A1422" s="1">
        <v>1421</v>
      </c>
      <c r="B1422" s="1" t="s">
        <v>1428</v>
      </c>
      <c r="C1422" s="1" t="s">
        <v>5</v>
      </c>
    </row>
    <row r="1423" spans="1:4" x14ac:dyDescent="0.2">
      <c r="A1423" s="1">
        <v>1422</v>
      </c>
      <c r="B1423" s="1" t="s">
        <v>1429</v>
      </c>
      <c r="C1423" s="1" t="s">
        <v>5</v>
      </c>
    </row>
    <row r="1424" spans="1:4" x14ac:dyDescent="0.2">
      <c r="A1424" s="1">
        <v>1423</v>
      </c>
      <c r="B1424" s="1" t="s">
        <v>1430</v>
      </c>
      <c r="C1424" s="1" t="s">
        <v>5</v>
      </c>
    </row>
    <row r="1425" spans="1:3" x14ac:dyDescent="0.2">
      <c r="A1425" s="1">
        <v>1424</v>
      </c>
      <c r="B1425" s="1" t="s">
        <v>1431</v>
      </c>
      <c r="C1425" s="1" t="s">
        <v>5</v>
      </c>
    </row>
    <row r="1426" spans="1:3" x14ac:dyDescent="0.2">
      <c r="A1426" s="1">
        <v>1425</v>
      </c>
      <c r="B1426" s="1" t="s">
        <v>1432</v>
      </c>
      <c r="C1426" s="1" t="s">
        <v>5</v>
      </c>
    </row>
    <row r="1427" spans="1:3" x14ac:dyDescent="0.2">
      <c r="A1427" s="1">
        <v>1426</v>
      </c>
      <c r="B1427" s="1" t="s">
        <v>1433</v>
      </c>
      <c r="C1427" s="1" t="s">
        <v>5</v>
      </c>
    </row>
    <row r="1428" spans="1:3" x14ac:dyDescent="0.2">
      <c r="A1428" s="1">
        <v>1427</v>
      </c>
      <c r="B1428" s="1" t="s">
        <v>1434</v>
      </c>
      <c r="C1428" s="1" t="s">
        <v>5</v>
      </c>
    </row>
    <row r="1429" spans="1:3" x14ac:dyDescent="0.2">
      <c r="A1429" s="1">
        <v>1428</v>
      </c>
      <c r="B1429" s="1" t="s">
        <v>1435</v>
      </c>
      <c r="C1429" s="1" t="s">
        <v>5</v>
      </c>
    </row>
    <row r="1430" spans="1:3" x14ac:dyDescent="0.2">
      <c r="A1430" s="1">
        <v>1429</v>
      </c>
      <c r="B1430" s="1" t="s">
        <v>1436</v>
      </c>
      <c r="C1430" s="1" t="s">
        <v>5</v>
      </c>
    </row>
    <row r="1431" spans="1:3" x14ac:dyDescent="0.2">
      <c r="A1431" s="1">
        <v>1430</v>
      </c>
      <c r="B1431" s="1" t="s">
        <v>1437</v>
      </c>
      <c r="C1431" s="1" t="s">
        <v>5</v>
      </c>
    </row>
    <row r="1432" spans="1:3" x14ac:dyDescent="0.2">
      <c r="A1432" s="1">
        <v>1431</v>
      </c>
      <c r="B1432" s="1" t="s">
        <v>1438</v>
      </c>
      <c r="C1432" s="1" t="s">
        <v>5</v>
      </c>
    </row>
    <row r="1433" spans="1:3" x14ac:dyDescent="0.2">
      <c r="A1433" s="1">
        <v>1432</v>
      </c>
      <c r="B1433" s="1" t="s">
        <v>1439</v>
      </c>
      <c r="C1433" s="1" t="s">
        <v>5</v>
      </c>
    </row>
    <row r="1434" spans="1:3" x14ac:dyDescent="0.2">
      <c r="A1434" s="1">
        <v>1433</v>
      </c>
      <c r="B1434" s="1" t="s">
        <v>1440</v>
      </c>
      <c r="C1434" s="1" t="s">
        <v>5</v>
      </c>
    </row>
    <row r="1435" spans="1:3" x14ac:dyDescent="0.2">
      <c r="A1435" s="1">
        <v>1434</v>
      </c>
      <c r="B1435" s="1" t="s">
        <v>1441</v>
      </c>
      <c r="C1435" s="1" t="s">
        <v>5</v>
      </c>
    </row>
    <row r="1436" spans="1:3" x14ac:dyDescent="0.2">
      <c r="A1436" s="1">
        <v>1435</v>
      </c>
      <c r="B1436" s="1" t="s">
        <v>1442</v>
      </c>
      <c r="C1436" s="1" t="s">
        <v>60</v>
      </c>
    </row>
    <row r="1437" spans="1:3" x14ac:dyDescent="0.2">
      <c r="A1437" s="1">
        <v>1436</v>
      </c>
      <c r="B1437" s="1" t="s">
        <v>1443</v>
      </c>
      <c r="C1437" s="1" t="s">
        <v>5</v>
      </c>
    </row>
    <row r="1438" spans="1:3" x14ac:dyDescent="0.2">
      <c r="A1438" s="1">
        <v>1437</v>
      </c>
      <c r="B1438" s="1" t="s">
        <v>1444</v>
      </c>
      <c r="C1438" s="1" t="s">
        <v>5</v>
      </c>
    </row>
    <row r="1439" spans="1:3" x14ac:dyDescent="0.2">
      <c r="A1439" s="1">
        <v>1438</v>
      </c>
      <c r="B1439" s="1" t="s">
        <v>1445</v>
      </c>
      <c r="C1439" s="1" t="s">
        <v>5</v>
      </c>
    </row>
    <row r="1440" spans="1:3" x14ac:dyDescent="0.2">
      <c r="A1440" s="1">
        <v>1439</v>
      </c>
      <c r="B1440" s="1" t="s">
        <v>1446</v>
      </c>
      <c r="C1440" s="1" t="s">
        <v>5</v>
      </c>
    </row>
    <row r="1441" spans="1:3" x14ac:dyDescent="0.2">
      <c r="A1441" s="1">
        <v>1440</v>
      </c>
      <c r="B1441" s="1" t="s">
        <v>1447</v>
      </c>
      <c r="C1441" s="1" t="s">
        <v>5</v>
      </c>
    </row>
    <row r="1442" spans="1:3" x14ac:dyDescent="0.2">
      <c r="A1442" s="1">
        <v>1441</v>
      </c>
      <c r="B1442" s="1" t="s">
        <v>1448</v>
      </c>
      <c r="C1442" s="1" t="s">
        <v>60</v>
      </c>
    </row>
    <row r="1443" spans="1:3" x14ac:dyDescent="0.2">
      <c r="A1443" s="1">
        <v>1442</v>
      </c>
      <c r="B1443" s="1" t="s">
        <v>1449</v>
      </c>
      <c r="C1443" s="1" t="s">
        <v>5</v>
      </c>
    </row>
    <row r="1444" spans="1:3" x14ac:dyDescent="0.2">
      <c r="A1444" s="1">
        <v>1443</v>
      </c>
      <c r="B1444" s="1" t="s">
        <v>1450</v>
      </c>
      <c r="C1444" s="1" t="s">
        <v>5</v>
      </c>
    </row>
    <row r="1445" spans="1:3" x14ac:dyDescent="0.2">
      <c r="A1445" s="1">
        <v>1444</v>
      </c>
      <c r="B1445" s="1" t="s">
        <v>1451</v>
      </c>
      <c r="C1445" s="1" t="s">
        <v>5</v>
      </c>
    </row>
    <row r="1446" spans="1:3" x14ac:dyDescent="0.2">
      <c r="A1446" s="1">
        <v>1445</v>
      </c>
      <c r="B1446" s="1" t="s">
        <v>1452</v>
      </c>
      <c r="C1446" s="1" t="s">
        <v>5</v>
      </c>
    </row>
    <row r="1447" spans="1:3" x14ac:dyDescent="0.2">
      <c r="A1447" s="1">
        <v>1446</v>
      </c>
      <c r="B1447" s="1" t="s">
        <v>1453</v>
      </c>
      <c r="C1447" s="1" t="s">
        <v>5</v>
      </c>
    </row>
    <row r="1448" spans="1:3" x14ac:dyDescent="0.2">
      <c r="A1448" s="1">
        <v>1447</v>
      </c>
      <c r="B1448" s="1" t="s">
        <v>1454</v>
      </c>
      <c r="C1448" s="1" t="s">
        <v>5</v>
      </c>
    </row>
    <row r="1449" spans="1:3" x14ac:dyDescent="0.2">
      <c r="A1449" s="1">
        <v>1448</v>
      </c>
      <c r="B1449" s="1" t="s">
        <v>1455</v>
      </c>
      <c r="C1449" s="1" t="s">
        <v>5</v>
      </c>
    </row>
    <row r="1450" spans="1:3" x14ac:dyDescent="0.2">
      <c r="A1450" s="1">
        <v>1449</v>
      </c>
      <c r="B1450" s="1" t="s">
        <v>1456</v>
      </c>
      <c r="C1450" s="1" t="s">
        <v>5</v>
      </c>
    </row>
    <row r="1451" spans="1:3" x14ac:dyDescent="0.2">
      <c r="A1451" s="1">
        <v>1450</v>
      </c>
      <c r="B1451" s="1" t="s">
        <v>1457</v>
      </c>
      <c r="C1451" s="1" t="s">
        <v>5</v>
      </c>
    </row>
    <row r="1452" spans="1:3" x14ac:dyDescent="0.2">
      <c r="A1452" s="1">
        <v>1451</v>
      </c>
      <c r="B1452" s="1" t="s">
        <v>1458</v>
      </c>
      <c r="C1452" s="1" t="s">
        <v>60</v>
      </c>
    </row>
    <row r="1453" spans="1:3" x14ac:dyDescent="0.2">
      <c r="A1453" s="1">
        <v>1452</v>
      </c>
      <c r="B1453" s="1" t="s">
        <v>1459</v>
      </c>
      <c r="C1453" s="1" t="s">
        <v>5</v>
      </c>
    </row>
    <row r="1454" spans="1:3" x14ac:dyDescent="0.2">
      <c r="A1454" s="1">
        <v>1453</v>
      </c>
      <c r="B1454" s="1" t="s">
        <v>1460</v>
      </c>
      <c r="C1454" s="1" t="s">
        <v>307</v>
      </c>
    </row>
    <row r="1455" spans="1:3" x14ac:dyDescent="0.2">
      <c r="A1455" s="1">
        <v>1454</v>
      </c>
      <c r="B1455" s="1" t="s">
        <v>1461</v>
      </c>
      <c r="C1455" s="1" t="s">
        <v>5</v>
      </c>
    </row>
    <row r="1456" spans="1:3" x14ac:dyDescent="0.2">
      <c r="A1456" s="1">
        <v>1455</v>
      </c>
      <c r="B1456" s="1" t="s">
        <v>1462</v>
      </c>
      <c r="C1456" s="1" t="s">
        <v>5</v>
      </c>
    </row>
    <row r="1457" spans="1:3" x14ac:dyDescent="0.2">
      <c r="A1457" s="1">
        <v>1456</v>
      </c>
      <c r="B1457" s="1" t="s">
        <v>1463</v>
      </c>
      <c r="C1457" s="1" t="s">
        <v>5</v>
      </c>
    </row>
    <row r="1458" spans="1:3" x14ac:dyDescent="0.2">
      <c r="A1458" s="1">
        <v>1457</v>
      </c>
      <c r="B1458" s="1" t="s">
        <v>1464</v>
      </c>
      <c r="C1458" s="1" t="s">
        <v>5</v>
      </c>
    </row>
    <row r="1459" spans="1:3" x14ac:dyDescent="0.2">
      <c r="A1459" s="1">
        <v>1458</v>
      </c>
      <c r="B1459" s="1" t="s">
        <v>1465</v>
      </c>
      <c r="C1459" s="1" t="s">
        <v>5</v>
      </c>
    </row>
    <row r="1460" spans="1:3" x14ac:dyDescent="0.2">
      <c r="A1460" s="1">
        <v>1459</v>
      </c>
      <c r="B1460" s="1" t="s">
        <v>1466</v>
      </c>
      <c r="C1460" s="1" t="s">
        <v>5</v>
      </c>
    </row>
    <row r="1461" spans="1:3" x14ac:dyDescent="0.2">
      <c r="A1461" s="1">
        <v>1460</v>
      </c>
      <c r="B1461" s="1" t="s">
        <v>1467</v>
      </c>
      <c r="C1461" s="1" t="s">
        <v>5</v>
      </c>
    </row>
    <row r="1462" spans="1:3" x14ac:dyDescent="0.2">
      <c r="A1462" s="1">
        <v>1461</v>
      </c>
      <c r="B1462" s="1" t="s">
        <v>1468</v>
      </c>
      <c r="C1462" s="1" t="s">
        <v>5</v>
      </c>
    </row>
    <row r="1463" spans="1:3" x14ac:dyDescent="0.2">
      <c r="A1463" s="1">
        <v>1462</v>
      </c>
      <c r="B1463" s="1" t="s">
        <v>1469</v>
      </c>
      <c r="C1463" s="1" t="s">
        <v>5</v>
      </c>
    </row>
    <row r="1464" spans="1:3" x14ac:dyDescent="0.2">
      <c r="A1464" s="1">
        <v>1463</v>
      </c>
      <c r="B1464" s="1" t="s">
        <v>1470</v>
      </c>
      <c r="C1464" s="1" t="s">
        <v>5</v>
      </c>
    </row>
    <row r="1465" spans="1:3" x14ac:dyDescent="0.2">
      <c r="A1465" s="1">
        <v>1464</v>
      </c>
      <c r="B1465" s="1" t="s">
        <v>1471</v>
      </c>
      <c r="C1465" s="1" t="s">
        <v>5</v>
      </c>
    </row>
    <row r="1466" spans="1:3" x14ac:dyDescent="0.2">
      <c r="A1466" s="1">
        <v>1465</v>
      </c>
      <c r="B1466" s="1" t="s">
        <v>1472</v>
      </c>
      <c r="C1466" s="1" t="s">
        <v>5</v>
      </c>
    </row>
    <row r="1467" spans="1:3" x14ac:dyDescent="0.2">
      <c r="A1467" s="1">
        <v>1466</v>
      </c>
      <c r="B1467" s="1" t="s">
        <v>1473</v>
      </c>
      <c r="C1467" s="1" t="s">
        <v>5</v>
      </c>
    </row>
    <row r="1468" spans="1:3" x14ac:dyDescent="0.2">
      <c r="A1468" s="1">
        <v>1467</v>
      </c>
      <c r="B1468" s="1" t="s">
        <v>1474</v>
      </c>
      <c r="C1468" s="1" t="s">
        <v>5</v>
      </c>
    </row>
    <row r="1469" spans="1:3" x14ac:dyDescent="0.2">
      <c r="A1469" s="1">
        <v>1468</v>
      </c>
      <c r="B1469" s="1" t="s">
        <v>1475</v>
      </c>
      <c r="C1469" s="1" t="s">
        <v>5</v>
      </c>
    </row>
    <row r="1470" spans="1:3" x14ac:dyDescent="0.2">
      <c r="A1470" s="1">
        <v>1469</v>
      </c>
      <c r="B1470" s="1" t="s">
        <v>1476</v>
      </c>
      <c r="C1470" s="1" t="s">
        <v>60</v>
      </c>
    </row>
    <row r="1471" spans="1:3" x14ac:dyDescent="0.2">
      <c r="A1471" s="1">
        <v>1470</v>
      </c>
      <c r="B1471" s="1" t="s">
        <v>1477</v>
      </c>
      <c r="C1471" s="1" t="s">
        <v>5</v>
      </c>
    </row>
    <row r="1472" spans="1:3" x14ac:dyDescent="0.2">
      <c r="A1472" s="1">
        <v>1471</v>
      </c>
      <c r="B1472" s="1" t="s">
        <v>1478</v>
      </c>
      <c r="C1472" s="1" t="s">
        <v>60</v>
      </c>
    </row>
    <row r="1473" spans="1:3" x14ac:dyDescent="0.2">
      <c r="A1473" s="1">
        <v>1472</v>
      </c>
      <c r="B1473" s="1" t="s">
        <v>1479</v>
      </c>
      <c r="C1473" s="1" t="s">
        <v>5</v>
      </c>
    </row>
    <row r="1474" spans="1:3" x14ac:dyDescent="0.2">
      <c r="A1474" s="1">
        <v>1473</v>
      </c>
      <c r="B1474" s="1" t="s">
        <v>1480</v>
      </c>
      <c r="C1474" s="1" t="s">
        <v>5</v>
      </c>
    </row>
    <row r="1475" spans="1:3" x14ac:dyDescent="0.2">
      <c r="A1475" s="1">
        <v>1474</v>
      </c>
      <c r="B1475" s="1" t="s">
        <v>1481</v>
      </c>
      <c r="C1475" s="1" t="s">
        <v>5</v>
      </c>
    </row>
    <row r="1476" spans="1:3" x14ac:dyDescent="0.2">
      <c r="A1476" s="1">
        <v>1475</v>
      </c>
      <c r="B1476" s="1" t="s">
        <v>1482</v>
      </c>
      <c r="C1476" s="1" t="s">
        <v>5</v>
      </c>
    </row>
    <row r="1477" spans="1:3" x14ac:dyDescent="0.2">
      <c r="A1477" s="1">
        <v>1476</v>
      </c>
      <c r="B1477" s="1" t="s">
        <v>1483</v>
      </c>
      <c r="C1477" s="1" t="s">
        <v>60</v>
      </c>
    </row>
    <row r="1478" spans="1:3" x14ac:dyDescent="0.2">
      <c r="A1478" s="1">
        <v>1477</v>
      </c>
      <c r="B1478" s="1" t="s">
        <v>1484</v>
      </c>
      <c r="C1478" s="1" t="s">
        <v>5</v>
      </c>
    </row>
    <row r="1479" spans="1:3" x14ac:dyDescent="0.2">
      <c r="A1479" s="1">
        <v>1478</v>
      </c>
      <c r="B1479" s="1" t="s">
        <v>1485</v>
      </c>
      <c r="C1479" s="1" t="s">
        <v>60</v>
      </c>
    </row>
    <row r="1480" spans="1:3" x14ac:dyDescent="0.2">
      <c r="A1480" s="1">
        <v>1479</v>
      </c>
      <c r="B1480" s="1" t="s">
        <v>1486</v>
      </c>
      <c r="C1480" s="1" t="s">
        <v>5</v>
      </c>
    </row>
    <row r="1481" spans="1:3" x14ac:dyDescent="0.2">
      <c r="A1481" s="1">
        <v>1480</v>
      </c>
      <c r="B1481" s="1" t="s">
        <v>1487</v>
      </c>
      <c r="C1481" s="1" t="s">
        <v>5</v>
      </c>
    </row>
    <row r="1482" spans="1:3" x14ac:dyDescent="0.2">
      <c r="A1482" s="1">
        <v>1481</v>
      </c>
      <c r="B1482" s="1" t="s">
        <v>1488</v>
      </c>
      <c r="C1482" s="1" t="s">
        <v>5</v>
      </c>
    </row>
    <row r="1483" spans="1:3" x14ac:dyDescent="0.2">
      <c r="A1483" s="1">
        <v>1482</v>
      </c>
      <c r="B1483" s="1" t="s">
        <v>1489</v>
      </c>
      <c r="C1483" s="1" t="s">
        <v>60</v>
      </c>
    </row>
    <row r="1484" spans="1:3" x14ac:dyDescent="0.2">
      <c r="A1484" s="1">
        <v>1483</v>
      </c>
      <c r="B1484" s="1" t="s">
        <v>1490</v>
      </c>
      <c r="C1484" s="1" t="s">
        <v>5</v>
      </c>
    </row>
    <row r="1485" spans="1:3" x14ac:dyDescent="0.2">
      <c r="A1485" s="1">
        <v>1484</v>
      </c>
      <c r="B1485" s="1" t="s">
        <v>1491</v>
      </c>
      <c r="C1485" s="1" t="s">
        <v>5</v>
      </c>
    </row>
    <row r="1486" spans="1:3" x14ac:dyDescent="0.2">
      <c r="A1486" s="1">
        <v>1485</v>
      </c>
      <c r="B1486" s="1" t="s">
        <v>1492</v>
      </c>
      <c r="C1486" s="1" t="s">
        <v>60</v>
      </c>
    </row>
    <row r="1487" spans="1:3" x14ac:dyDescent="0.2">
      <c r="A1487" s="1">
        <v>1486</v>
      </c>
      <c r="B1487" s="1" t="s">
        <v>1493</v>
      </c>
      <c r="C1487" s="1" t="s">
        <v>60</v>
      </c>
    </row>
    <row r="1488" spans="1:3" x14ac:dyDescent="0.2">
      <c r="A1488" s="1">
        <v>1487</v>
      </c>
      <c r="B1488" s="1" t="s">
        <v>1494</v>
      </c>
      <c r="C1488" s="1" t="s">
        <v>60</v>
      </c>
    </row>
    <row r="1489" spans="1:3" x14ac:dyDescent="0.2">
      <c r="A1489" s="1">
        <v>1488</v>
      </c>
      <c r="B1489" s="1" t="s">
        <v>1495</v>
      </c>
      <c r="C1489" s="1" t="s">
        <v>60</v>
      </c>
    </row>
    <row r="1490" spans="1:3" x14ac:dyDescent="0.2">
      <c r="A1490" s="1">
        <v>1489</v>
      </c>
      <c r="B1490" s="1" t="s">
        <v>1496</v>
      </c>
      <c r="C1490" s="1" t="s">
        <v>60</v>
      </c>
    </row>
    <row r="1491" spans="1:3" x14ac:dyDescent="0.2">
      <c r="A1491" s="1">
        <v>1490</v>
      </c>
      <c r="B1491" s="1" t="s">
        <v>1497</v>
      </c>
      <c r="C1491" s="1" t="s">
        <v>60</v>
      </c>
    </row>
    <row r="1492" spans="1:3" x14ac:dyDescent="0.2">
      <c r="A1492" s="1">
        <v>1491</v>
      </c>
      <c r="B1492" s="1" t="s">
        <v>1498</v>
      </c>
      <c r="C1492" s="1" t="s">
        <v>5</v>
      </c>
    </row>
    <row r="1493" spans="1:3" x14ac:dyDescent="0.2">
      <c r="A1493" s="1">
        <v>1492</v>
      </c>
      <c r="B1493" s="1" t="s">
        <v>1499</v>
      </c>
      <c r="C1493" s="1" t="s">
        <v>60</v>
      </c>
    </row>
    <row r="1494" spans="1:3" x14ac:dyDescent="0.2">
      <c r="A1494" s="1">
        <v>1493</v>
      </c>
      <c r="B1494" s="1" t="s">
        <v>1500</v>
      </c>
      <c r="C1494" s="1" t="s">
        <v>307</v>
      </c>
    </row>
    <row r="1495" spans="1:3" x14ac:dyDescent="0.2">
      <c r="A1495" s="1">
        <v>1494</v>
      </c>
      <c r="B1495" s="1" t="s">
        <v>1501</v>
      </c>
      <c r="C1495" s="1" t="s">
        <v>60</v>
      </c>
    </row>
    <row r="1496" spans="1:3" x14ac:dyDescent="0.2">
      <c r="A1496" s="1">
        <v>1495</v>
      </c>
      <c r="B1496" s="1" t="s">
        <v>1502</v>
      </c>
      <c r="C1496" s="1" t="s">
        <v>5</v>
      </c>
    </row>
    <row r="1497" spans="1:3" x14ac:dyDescent="0.2">
      <c r="A1497" s="1">
        <v>1496</v>
      </c>
      <c r="B1497" s="1" t="s">
        <v>1503</v>
      </c>
      <c r="C1497" s="1" t="s">
        <v>60</v>
      </c>
    </row>
    <row r="1498" spans="1:3" x14ac:dyDescent="0.2">
      <c r="A1498" s="1">
        <v>1497</v>
      </c>
      <c r="B1498" s="1" t="s">
        <v>1504</v>
      </c>
      <c r="C1498" s="1" t="s">
        <v>60</v>
      </c>
    </row>
    <row r="1499" spans="1:3" x14ac:dyDescent="0.2">
      <c r="A1499" s="1">
        <v>1498</v>
      </c>
      <c r="B1499" s="1" t="s">
        <v>1505</v>
      </c>
      <c r="C1499" s="1" t="s">
        <v>5</v>
      </c>
    </row>
    <row r="1500" spans="1:3" x14ac:dyDescent="0.2">
      <c r="A1500" s="1">
        <v>1499</v>
      </c>
      <c r="B1500" s="1" t="s">
        <v>1506</v>
      </c>
      <c r="C1500" s="1" t="s">
        <v>60</v>
      </c>
    </row>
    <row r="1501" spans="1:3" x14ac:dyDescent="0.2">
      <c r="A1501" s="1">
        <v>1500</v>
      </c>
      <c r="B1501" s="1" t="s">
        <v>1507</v>
      </c>
      <c r="C1501" s="1" t="s">
        <v>60</v>
      </c>
    </row>
    <row r="1502" spans="1:3" x14ac:dyDescent="0.2">
      <c r="A1502" s="1">
        <v>1501</v>
      </c>
      <c r="B1502" s="1" t="s">
        <v>1508</v>
      </c>
      <c r="C1502" s="1" t="s">
        <v>5</v>
      </c>
    </row>
    <row r="1503" spans="1:3" x14ac:dyDescent="0.2">
      <c r="A1503" s="1">
        <v>1502</v>
      </c>
      <c r="B1503" s="1" t="s">
        <v>1509</v>
      </c>
      <c r="C1503" s="1" t="s">
        <v>5</v>
      </c>
    </row>
    <row r="1504" spans="1:3" x14ac:dyDescent="0.2">
      <c r="A1504" s="1">
        <v>1503</v>
      </c>
      <c r="B1504" s="1" t="s">
        <v>1510</v>
      </c>
      <c r="C1504" s="1" t="s">
        <v>60</v>
      </c>
    </row>
    <row r="1505" spans="1:3" x14ac:dyDescent="0.2">
      <c r="A1505" s="1">
        <v>1504</v>
      </c>
      <c r="B1505" s="1" t="s">
        <v>1511</v>
      </c>
      <c r="C1505" s="1" t="s">
        <v>5</v>
      </c>
    </row>
    <row r="1506" spans="1:3" x14ac:dyDescent="0.2">
      <c r="A1506" s="1">
        <v>1505</v>
      </c>
      <c r="B1506" s="1" t="s">
        <v>1512</v>
      </c>
      <c r="C1506" s="1" t="s">
        <v>60</v>
      </c>
    </row>
    <row r="1507" spans="1:3" x14ac:dyDescent="0.2">
      <c r="A1507" s="1">
        <v>1506</v>
      </c>
      <c r="B1507" s="1" t="s">
        <v>1513</v>
      </c>
      <c r="C1507" s="1" t="s">
        <v>5</v>
      </c>
    </row>
    <row r="1508" spans="1:3" x14ac:dyDescent="0.2">
      <c r="A1508" s="1">
        <v>1507</v>
      </c>
      <c r="B1508" s="1" t="s">
        <v>1514</v>
      </c>
      <c r="C1508" s="1" t="s">
        <v>5</v>
      </c>
    </row>
    <row r="1509" spans="1:3" x14ac:dyDescent="0.2">
      <c r="A1509" s="1">
        <v>1508</v>
      </c>
      <c r="B1509" s="1" t="s">
        <v>1515</v>
      </c>
      <c r="C1509" s="1" t="s">
        <v>60</v>
      </c>
    </row>
    <row r="1510" spans="1:3" x14ac:dyDescent="0.2">
      <c r="A1510" s="1">
        <v>1509</v>
      </c>
      <c r="B1510" s="1" t="s">
        <v>1516</v>
      </c>
      <c r="C1510" s="1" t="s">
        <v>60</v>
      </c>
    </row>
    <row r="1511" spans="1:3" x14ac:dyDescent="0.2">
      <c r="A1511" s="1">
        <v>1510</v>
      </c>
      <c r="B1511" s="1" t="s">
        <v>1517</v>
      </c>
      <c r="C1511" s="1" t="s">
        <v>5</v>
      </c>
    </row>
    <row r="1512" spans="1:3" x14ac:dyDescent="0.2">
      <c r="A1512" s="1">
        <v>1511</v>
      </c>
      <c r="B1512" s="1" t="s">
        <v>1518</v>
      </c>
      <c r="C1512" s="1" t="s">
        <v>60</v>
      </c>
    </row>
    <row r="1513" spans="1:3" x14ac:dyDescent="0.2">
      <c r="A1513" s="1">
        <v>1512</v>
      </c>
      <c r="B1513" s="1" t="s">
        <v>1519</v>
      </c>
      <c r="C1513" s="1" t="s">
        <v>5</v>
      </c>
    </row>
    <row r="1514" spans="1:3" x14ac:dyDescent="0.2">
      <c r="A1514" s="1">
        <v>1513</v>
      </c>
      <c r="B1514" s="1" t="s">
        <v>1520</v>
      </c>
      <c r="C1514" s="1" t="s">
        <v>5</v>
      </c>
    </row>
    <row r="1515" spans="1:3" x14ac:dyDescent="0.2">
      <c r="A1515" s="1">
        <v>1514</v>
      </c>
      <c r="B1515" s="1" t="s">
        <v>1521</v>
      </c>
      <c r="C1515" s="1" t="s">
        <v>60</v>
      </c>
    </row>
    <row r="1516" spans="1:3" x14ac:dyDescent="0.2">
      <c r="A1516" s="1">
        <v>1515</v>
      </c>
      <c r="B1516" s="1" t="s">
        <v>1522</v>
      </c>
      <c r="C1516" s="1" t="s">
        <v>60</v>
      </c>
    </row>
    <row r="1517" spans="1:3" x14ac:dyDescent="0.2">
      <c r="A1517" s="1">
        <v>1516</v>
      </c>
      <c r="B1517" s="1" t="s">
        <v>1523</v>
      </c>
      <c r="C1517" s="1" t="s">
        <v>60</v>
      </c>
    </row>
    <row r="1518" spans="1:3" x14ac:dyDescent="0.2">
      <c r="A1518" s="1">
        <v>1517</v>
      </c>
      <c r="B1518" s="1" t="s">
        <v>1524</v>
      </c>
      <c r="C1518" s="1" t="s">
        <v>5</v>
      </c>
    </row>
    <row r="1519" spans="1:3" x14ac:dyDescent="0.2">
      <c r="A1519" s="1">
        <v>1518</v>
      </c>
      <c r="B1519" s="1" t="s">
        <v>1525</v>
      </c>
      <c r="C1519" s="1" t="s">
        <v>60</v>
      </c>
    </row>
    <row r="1520" spans="1:3" x14ac:dyDescent="0.2">
      <c r="A1520" s="1">
        <v>1519</v>
      </c>
      <c r="B1520" s="1" t="s">
        <v>1526</v>
      </c>
      <c r="C1520" s="1" t="s">
        <v>60</v>
      </c>
    </row>
    <row r="1521" spans="1:3" x14ac:dyDescent="0.2">
      <c r="A1521" s="1">
        <v>1520</v>
      </c>
      <c r="B1521" s="1" t="s">
        <v>1527</v>
      </c>
      <c r="C1521" s="1" t="s">
        <v>5</v>
      </c>
    </row>
    <row r="1522" spans="1:3" x14ac:dyDescent="0.2">
      <c r="A1522" s="1">
        <v>1521</v>
      </c>
      <c r="B1522" s="1" t="s">
        <v>1528</v>
      </c>
      <c r="C1522" s="1" t="s">
        <v>60</v>
      </c>
    </row>
    <row r="1523" spans="1:3" x14ac:dyDescent="0.2">
      <c r="A1523" s="1">
        <v>1522</v>
      </c>
      <c r="B1523" s="1" t="s">
        <v>1529</v>
      </c>
      <c r="C1523" s="1" t="s">
        <v>5</v>
      </c>
    </row>
    <row r="1524" spans="1:3" x14ac:dyDescent="0.2">
      <c r="A1524" s="1">
        <v>1523</v>
      </c>
      <c r="B1524" s="1" t="s">
        <v>1530</v>
      </c>
      <c r="C1524" s="1" t="s">
        <v>5</v>
      </c>
    </row>
    <row r="1525" spans="1:3" x14ac:dyDescent="0.2">
      <c r="A1525" s="1">
        <v>1524</v>
      </c>
      <c r="B1525" s="1" t="s">
        <v>1531</v>
      </c>
      <c r="C1525" s="1" t="s">
        <v>5</v>
      </c>
    </row>
    <row r="1526" spans="1:3" x14ac:dyDescent="0.2">
      <c r="A1526" s="1">
        <v>1525</v>
      </c>
      <c r="B1526" s="1" t="s">
        <v>1532</v>
      </c>
      <c r="C1526" s="1" t="s">
        <v>60</v>
      </c>
    </row>
    <row r="1527" spans="1:3" x14ac:dyDescent="0.2">
      <c r="A1527" s="1">
        <v>1526</v>
      </c>
      <c r="B1527" s="1" t="s">
        <v>1533</v>
      </c>
      <c r="C1527" s="1" t="s">
        <v>5</v>
      </c>
    </row>
    <row r="1528" spans="1:3" x14ac:dyDescent="0.2">
      <c r="A1528" s="1">
        <v>1527</v>
      </c>
      <c r="B1528" s="1" t="s">
        <v>1534</v>
      </c>
      <c r="C1528" s="1" t="s">
        <v>60</v>
      </c>
    </row>
    <row r="1529" spans="1:3" x14ac:dyDescent="0.2">
      <c r="A1529" s="1">
        <v>1528</v>
      </c>
      <c r="B1529" s="1" t="s">
        <v>1535</v>
      </c>
      <c r="C1529" s="1" t="s">
        <v>5</v>
      </c>
    </row>
    <row r="1530" spans="1:3" x14ac:dyDescent="0.2">
      <c r="A1530" s="1">
        <v>1529</v>
      </c>
      <c r="B1530" s="1" t="s">
        <v>1536</v>
      </c>
      <c r="C1530" s="1" t="s">
        <v>5</v>
      </c>
    </row>
    <row r="1531" spans="1:3" x14ac:dyDescent="0.2">
      <c r="A1531" s="1">
        <v>1530</v>
      </c>
      <c r="B1531" s="1" t="s">
        <v>1537</v>
      </c>
      <c r="C1531" s="1" t="s">
        <v>5</v>
      </c>
    </row>
    <row r="1532" spans="1:3" x14ac:dyDescent="0.2">
      <c r="A1532" s="1">
        <v>1531</v>
      </c>
      <c r="B1532" s="1" t="s">
        <v>1538</v>
      </c>
      <c r="C1532" s="1" t="s">
        <v>5</v>
      </c>
    </row>
    <row r="1533" spans="1:3" x14ac:dyDescent="0.2">
      <c r="A1533" s="1">
        <v>1532</v>
      </c>
      <c r="B1533" s="1" t="s">
        <v>1539</v>
      </c>
      <c r="C1533" s="1" t="s">
        <v>60</v>
      </c>
    </row>
    <row r="1534" spans="1:3" x14ac:dyDescent="0.2">
      <c r="A1534" s="1">
        <v>1533</v>
      </c>
      <c r="B1534" s="1" t="s">
        <v>1540</v>
      </c>
      <c r="C1534" s="1" t="s">
        <v>60</v>
      </c>
    </row>
    <row r="1535" spans="1:3" x14ac:dyDescent="0.2">
      <c r="A1535" s="1">
        <v>1534</v>
      </c>
      <c r="B1535" s="1" t="s">
        <v>1541</v>
      </c>
      <c r="C1535" s="1" t="s">
        <v>5</v>
      </c>
    </row>
    <row r="1536" spans="1:3" x14ac:dyDescent="0.2">
      <c r="A1536" s="1">
        <v>1535</v>
      </c>
      <c r="B1536" s="1" t="s">
        <v>1542</v>
      </c>
      <c r="C1536" s="1" t="s">
        <v>5</v>
      </c>
    </row>
    <row r="1537" spans="1:3" x14ac:dyDescent="0.2">
      <c r="A1537" s="1">
        <v>1536</v>
      </c>
      <c r="B1537" s="1" t="s">
        <v>1543</v>
      </c>
      <c r="C1537" s="1" t="s">
        <v>60</v>
      </c>
    </row>
    <row r="1538" spans="1:3" x14ac:dyDescent="0.2">
      <c r="A1538" s="1">
        <v>1537</v>
      </c>
      <c r="B1538" s="1" t="s">
        <v>1544</v>
      </c>
      <c r="C1538" s="1" t="s">
        <v>60</v>
      </c>
    </row>
    <row r="1539" spans="1:3" x14ac:dyDescent="0.2">
      <c r="A1539" s="1">
        <v>1538</v>
      </c>
      <c r="B1539" s="1" t="s">
        <v>1545</v>
      </c>
      <c r="C1539" s="1" t="s">
        <v>60</v>
      </c>
    </row>
    <row r="1540" spans="1:3" x14ac:dyDescent="0.2">
      <c r="A1540" s="1">
        <v>1539</v>
      </c>
      <c r="B1540" s="1" t="s">
        <v>1546</v>
      </c>
      <c r="C1540" s="1" t="s">
        <v>60</v>
      </c>
    </row>
    <row r="1541" spans="1:3" x14ac:dyDescent="0.2">
      <c r="A1541" s="1">
        <v>1540</v>
      </c>
      <c r="B1541" s="1" t="s">
        <v>1547</v>
      </c>
      <c r="C1541" s="1" t="s">
        <v>60</v>
      </c>
    </row>
    <row r="1542" spans="1:3" x14ac:dyDescent="0.2">
      <c r="A1542" s="1">
        <v>1541</v>
      </c>
      <c r="B1542" s="1" t="s">
        <v>1548</v>
      </c>
      <c r="C1542" s="1" t="s">
        <v>60</v>
      </c>
    </row>
    <row r="1543" spans="1:3" x14ac:dyDescent="0.2">
      <c r="A1543" s="1">
        <v>1542</v>
      </c>
      <c r="B1543" s="1" t="s">
        <v>1549</v>
      </c>
      <c r="C1543" s="1" t="s">
        <v>60</v>
      </c>
    </row>
    <row r="1544" spans="1:3" x14ac:dyDescent="0.2">
      <c r="A1544" s="1">
        <v>1543</v>
      </c>
      <c r="B1544" s="1" t="s">
        <v>1550</v>
      </c>
      <c r="C1544" s="1" t="s">
        <v>60</v>
      </c>
    </row>
    <row r="1545" spans="1:3" x14ac:dyDescent="0.2">
      <c r="A1545" s="1">
        <v>1544</v>
      </c>
      <c r="B1545" s="1" t="s">
        <v>1551</v>
      </c>
      <c r="C1545" s="1" t="s">
        <v>60</v>
      </c>
    </row>
    <row r="1546" spans="1:3" x14ac:dyDescent="0.2">
      <c r="A1546" s="1">
        <v>1545</v>
      </c>
      <c r="B1546" s="1" t="s">
        <v>1552</v>
      </c>
      <c r="C1546" s="1" t="s">
        <v>60</v>
      </c>
    </row>
    <row r="1547" spans="1:3" x14ac:dyDescent="0.2">
      <c r="A1547" s="1">
        <v>1546</v>
      </c>
      <c r="B1547" s="1" t="s">
        <v>1553</v>
      </c>
      <c r="C1547" s="1" t="s">
        <v>5</v>
      </c>
    </row>
    <row r="1548" spans="1:3" x14ac:dyDescent="0.2">
      <c r="A1548" s="1">
        <v>1547</v>
      </c>
      <c r="B1548" s="1" t="s">
        <v>1554</v>
      </c>
      <c r="C1548" s="1" t="s">
        <v>60</v>
      </c>
    </row>
    <row r="1549" spans="1:3" x14ac:dyDescent="0.2">
      <c r="A1549" s="1">
        <v>1548</v>
      </c>
      <c r="B1549" s="1" t="s">
        <v>1555</v>
      </c>
      <c r="C1549" s="1" t="s">
        <v>5</v>
      </c>
    </row>
    <row r="1550" spans="1:3" x14ac:dyDescent="0.2">
      <c r="A1550" s="1">
        <v>1549</v>
      </c>
      <c r="B1550" s="1" t="s">
        <v>1556</v>
      </c>
      <c r="C1550" s="1" t="s">
        <v>60</v>
      </c>
    </row>
    <row r="1551" spans="1:3" x14ac:dyDescent="0.2">
      <c r="A1551" s="1">
        <v>1550</v>
      </c>
      <c r="B1551" s="1" t="s">
        <v>1557</v>
      </c>
      <c r="C1551" s="1" t="s">
        <v>5</v>
      </c>
    </row>
    <row r="1552" spans="1:3" x14ac:dyDescent="0.2">
      <c r="A1552" s="1">
        <v>1551</v>
      </c>
      <c r="B1552" s="1" t="s">
        <v>1558</v>
      </c>
      <c r="C1552" s="1" t="s">
        <v>5</v>
      </c>
    </row>
    <row r="1553" spans="1:3" x14ac:dyDescent="0.2">
      <c r="A1553" s="1">
        <v>1552</v>
      </c>
      <c r="B1553" s="1" t="s">
        <v>1559</v>
      </c>
      <c r="C1553" s="1" t="s">
        <v>60</v>
      </c>
    </row>
    <row r="1554" spans="1:3" x14ac:dyDescent="0.2">
      <c r="A1554" s="1">
        <v>1553</v>
      </c>
      <c r="B1554" s="1" t="s">
        <v>1560</v>
      </c>
      <c r="C1554" s="1" t="s">
        <v>5</v>
      </c>
    </row>
    <row r="1555" spans="1:3" x14ac:dyDescent="0.2">
      <c r="A1555" s="1">
        <v>1554</v>
      </c>
      <c r="B1555" s="1" t="s">
        <v>1561</v>
      </c>
      <c r="C1555" s="1" t="s">
        <v>60</v>
      </c>
    </row>
    <row r="1556" spans="1:3" x14ac:dyDescent="0.2">
      <c r="A1556" s="1">
        <v>1555</v>
      </c>
      <c r="B1556" s="1" t="s">
        <v>1562</v>
      </c>
      <c r="C1556" s="1" t="s">
        <v>60</v>
      </c>
    </row>
    <row r="1557" spans="1:3" x14ac:dyDescent="0.2">
      <c r="A1557" s="1">
        <v>1556</v>
      </c>
      <c r="B1557" s="1" t="s">
        <v>1563</v>
      </c>
      <c r="C1557" s="1" t="s">
        <v>5</v>
      </c>
    </row>
    <row r="1558" spans="1:3" x14ac:dyDescent="0.2">
      <c r="A1558" s="1">
        <v>1557</v>
      </c>
      <c r="B1558" s="1" t="s">
        <v>1564</v>
      </c>
      <c r="C1558" s="1" t="s">
        <v>5</v>
      </c>
    </row>
    <row r="1559" spans="1:3" x14ac:dyDescent="0.2">
      <c r="A1559" s="1">
        <v>1558</v>
      </c>
      <c r="B1559" s="1" t="s">
        <v>1565</v>
      </c>
      <c r="C1559" s="1" t="s">
        <v>5</v>
      </c>
    </row>
    <row r="1560" spans="1:3" x14ac:dyDescent="0.2">
      <c r="A1560" s="1">
        <v>1559</v>
      </c>
      <c r="B1560" s="1" t="s">
        <v>1566</v>
      </c>
      <c r="C1560" s="1" t="s">
        <v>60</v>
      </c>
    </row>
    <row r="1561" spans="1:3" x14ac:dyDescent="0.2">
      <c r="A1561" s="1">
        <v>1560</v>
      </c>
      <c r="B1561" s="1" t="s">
        <v>1567</v>
      </c>
      <c r="C1561" s="1" t="s">
        <v>5</v>
      </c>
    </row>
    <row r="1562" spans="1:3" x14ac:dyDescent="0.2">
      <c r="A1562" s="1">
        <v>1561</v>
      </c>
      <c r="B1562" s="1" t="s">
        <v>1568</v>
      </c>
      <c r="C1562" s="1" t="s">
        <v>5</v>
      </c>
    </row>
    <row r="1563" spans="1:3" x14ac:dyDescent="0.2">
      <c r="A1563" s="1">
        <v>1562</v>
      </c>
      <c r="B1563" s="1" t="s">
        <v>1569</v>
      </c>
      <c r="C1563" s="1" t="s">
        <v>5</v>
      </c>
    </row>
    <row r="1564" spans="1:3" x14ac:dyDescent="0.2">
      <c r="A1564" s="1">
        <v>1563</v>
      </c>
      <c r="B1564" s="1" t="s">
        <v>1570</v>
      </c>
      <c r="C1564" s="1" t="s">
        <v>60</v>
      </c>
    </row>
    <row r="1565" spans="1:3" x14ac:dyDescent="0.2">
      <c r="A1565" s="1">
        <v>1564</v>
      </c>
      <c r="B1565" s="1" t="s">
        <v>1571</v>
      </c>
      <c r="C1565" s="1" t="s">
        <v>5</v>
      </c>
    </row>
    <row r="1566" spans="1:3" x14ac:dyDescent="0.2">
      <c r="A1566" s="1">
        <v>1565</v>
      </c>
      <c r="B1566" s="1" t="s">
        <v>1572</v>
      </c>
      <c r="C1566" s="1" t="s">
        <v>60</v>
      </c>
    </row>
    <row r="1567" spans="1:3" x14ac:dyDescent="0.2">
      <c r="A1567" s="1">
        <v>1566</v>
      </c>
      <c r="B1567" s="1" t="s">
        <v>1573</v>
      </c>
      <c r="C1567" s="1" t="s">
        <v>5</v>
      </c>
    </row>
    <row r="1568" spans="1:3" x14ac:dyDescent="0.2">
      <c r="A1568" s="1">
        <v>1567</v>
      </c>
      <c r="B1568" s="1" t="s">
        <v>1574</v>
      </c>
      <c r="C1568" s="1" t="s">
        <v>60</v>
      </c>
    </row>
    <row r="1569" spans="1:4" x14ac:dyDescent="0.2">
      <c r="A1569" s="1">
        <v>1568</v>
      </c>
      <c r="B1569" s="1" t="s">
        <v>1575</v>
      </c>
      <c r="C1569" s="1" t="s">
        <v>5</v>
      </c>
    </row>
    <row r="1570" spans="1:4" x14ac:dyDescent="0.2">
      <c r="A1570" s="1">
        <v>1569</v>
      </c>
      <c r="B1570" s="1" t="s">
        <v>1576</v>
      </c>
      <c r="C1570" s="1" t="s">
        <v>60</v>
      </c>
    </row>
    <row r="1571" spans="1:4" x14ac:dyDescent="0.2">
      <c r="A1571" s="1">
        <v>1570</v>
      </c>
      <c r="B1571" s="1" t="s">
        <v>1577</v>
      </c>
      <c r="C1571" s="1" t="s">
        <v>5</v>
      </c>
    </row>
    <row r="1572" spans="1:4" x14ac:dyDescent="0.2">
      <c r="A1572" s="1">
        <v>1571</v>
      </c>
      <c r="B1572" s="1" t="s">
        <v>1578</v>
      </c>
      <c r="C1572" s="1" t="s">
        <v>60</v>
      </c>
    </row>
    <row r="1573" spans="1:4" x14ac:dyDescent="0.2">
      <c r="A1573" s="1">
        <v>1572</v>
      </c>
      <c r="B1573" s="1" t="s">
        <v>1579</v>
      </c>
      <c r="C1573" s="1" t="s">
        <v>5</v>
      </c>
    </row>
    <row r="1574" spans="1:4" x14ac:dyDescent="0.2">
      <c r="A1574" s="1">
        <v>1573</v>
      </c>
      <c r="B1574" s="1" t="s">
        <v>1580</v>
      </c>
      <c r="C1574" s="1" t="s">
        <v>5</v>
      </c>
    </row>
    <row r="1575" spans="1:4" x14ac:dyDescent="0.2">
      <c r="A1575" s="1">
        <v>1574</v>
      </c>
      <c r="B1575" s="1" t="s">
        <v>1581</v>
      </c>
      <c r="C1575" s="1" t="s">
        <v>60</v>
      </c>
    </row>
    <row r="1576" spans="1:4" x14ac:dyDescent="0.2">
      <c r="A1576" s="1">
        <v>1575</v>
      </c>
      <c r="B1576" s="1" t="s">
        <v>1582</v>
      </c>
      <c r="C1576" s="1" t="s">
        <v>60</v>
      </c>
    </row>
    <row r="1577" spans="1:4" x14ac:dyDescent="0.2">
      <c r="A1577" s="1">
        <v>1576</v>
      </c>
      <c r="B1577" s="1" t="s">
        <v>1583</v>
      </c>
      <c r="C1577" s="1" t="s">
        <v>60</v>
      </c>
    </row>
    <row r="1578" spans="1:4" x14ac:dyDescent="0.2">
      <c r="A1578" s="1">
        <v>1577</v>
      </c>
      <c r="B1578" s="1" t="s">
        <v>1584</v>
      </c>
      <c r="C1578" s="1" t="s">
        <v>60</v>
      </c>
    </row>
    <row r="1579" spans="1:4" x14ac:dyDescent="0.2">
      <c r="A1579" s="1">
        <v>1578</v>
      </c>
      <c r="B1579" s="1" t="s">
        <v>1585</v>
      </c>
      <c r="C1579" s="1" t="s">
        <v>5</v>
      </c>
    </row>
    <row r="1580" spans="1:4" x14ac:dyDescent="0.2">
      <c r="A1580" s="1">
        <v>1579</v>
      </c>
      <c r="B1580" s="1" t="s">
        <v>1586</v>
      </c>
      <c r="C1580" s="1" t="s">
        <v>60</v>
      </c>
      <c r="D1580" s="1" t="s">
        <v>61</v>
      </c>
    </row>
    <row r="1581" spans="1:4" x14ac:dyDescent="0.2">
      <c r="A1581" s="1">
        <v>1580</v>
      </c>
      <c r="B1581" s="1" t="s">
        <v>1587</v>
      </c>
      <c r="C1581" s="1" t="s">
        <v>5</v>
      </c>
    </row>
    <row r="1582" spans="1:4" x14ac:dyDescent="0.2">
      <c r="A1582" s="1">
        <v>1581</v>
      </c>
      <c r="B1582" s="1" t="s">
        <v>1588</v>
      </c>
      <c r="C1582" s="1" t="s">
        <v>60</v>
      </c>
    </row>
    <row r="1583" spans="1:4" x14ac:dyDescent="0.2">
      <c r="A1583" s="1">
        <v>1582</v>
      </c>
      <c r="B1583" s="1" t="s">
        <v>1589</v>
      </c>
      <c r="C1583" s="1" t="s">
        <v>60</v>
      </c>
    </row>
    <row r="1584" spans="1:4" x14ac:dyDescent="0.2">
      <c r="A1584" s="1">
        <v>1583</v>
      </c>
      <c r="B1584" s="1" t="s">
        <v>1590</v>
      </c>
      <c r="C1584" s="1" t="s">
        <v>60</v>
      </c>
    </row>
    <row r="1585" spans="1:3" x14ac:dyDescent="0.2">
      <c r="A1585" s="1">
        <v>1584</v>
      </c>
      <c r="B1585" s="1" t="s">
        <v>1591</v>
      </c>
      <c r="C1585" s="1" t="s">
        <v>5</v>
      </c>
    </row>
    <row r="1586" spans="1:3" x14ac:dyDescent="0.2">
      <c r="A1586" s="1">
        <v>1585</v>
      </c>
      <c r="B1586" s="1" t="s">
        <v>1592</v>
      </c>
      <c r="C1586" s="1" t="s">
        <v>60</v>
      </c>
    </row>
    <row r="1587" spans="1:3" x14ac:dyDescent="0.2">
      <c r="A1587" s="1">
        <v>1586</v>
      </c>
      <c r="B1587" s="1" t="s">
        <v>1593</v>
      </c>
      <c r="C1587" s="1" t="s">
        <v>5</v>
      </c>
    </row>
    <row r="1588" spans="1:3" x14ac:dyDescent="0.2">
      <c r="A1588" s="1">
        <v>1587</v>
      </c>
      <c r="B1588" s="1" t="s">
        <v>1594</v>
      </c>
      <c r="C1588" s="1" t="s">
        <v>5</v>
      </c>
    </row>
    <row r="1589" spans="1:3" x14ac:dyDescent="0.2">
      <c r="A1589" s="1">
        <v>1588</v>
      </c>
      <c r="B1589" s="1" t="s">
        <v>1595</v>
      </c>
      <c r="C1589" s="1" t="s">
        <v>5</v>
      </c>
    </row>
    <row r="1590" spans="1:3" x14ac:dyDescent="0.2">
      <c r="A1590" s="1">
        <v>1589</v>
      </c>
      <c r="B1590" s="1" t="s">
        <v>1596</v>
      </c>
      <c r="C1590" s="1" t="s">
        <v>5</v>
      </c>
    </row>
    <row r="1591" spans="1:3" x14ac:dyDescent="0.2">
      <c r="A1591" s="1">
        <v>1590</v>
      </c>
      <c r="B1591" s="1" t="s">
        <v>1597</v>
      </c>
      <c r="C1591" s="1" t="s">
        <v>5</v>
      </c>
    </row>
    <row r="1592" spans="1:3" x14ac:dyDescent="0.2">
      <c r="A1592" s="1">
        <v>1591</v>
      </c>
      <c r="B1592" s="1" t="s">
        <v>1598</v>
      </c>
      <c r="C1592" s="1" t="s">
        <v>5</v>
      </c>
    </row>
    <row r="1593" spans="1:3" x14ac:dyDescent="0.2">
      <c r="A1593" s="1">
        <v>1592</v>
      </c>
      <c r="B1593" s="1" t="s">
        <v>1599</v>
      </c>
      <c r="C1593" s="1" t="s">
        <v>60</v>
      </c>
    </row>
    <row r="1594" spans="1:3" x14ac:dyDescent="0.2">
      <c r="A1594" s="1">
        <v>1593</v>
      </c>
      <c r="B1594" s="1" t="s">
        <v>1600</v>
      </c>
      <c r="C1594" s="1" t="s">
        <v>60</v>
      </c>
    </row>
    <row r="1595" spans="1:3" x14ac:dyDescent="0.2">
      <c r="A1595" s="1">
        <v>1594</v>
      </c>
      <c r="B1595" s="1" t="s">
        <v>1601</v>
      </c>
      <c r="C1595" s="1" t="s">
        <v>5</v>
      </c>
    </row>
    <row r="1596" spans="1:3" x14ac:dyDescent="0.2">
      <c r="A1596" s="1">
        <v>1595</v>
      </c>
      <c r="B1596" s="1" t="s">
        <v>1602</v>
      </c>
      <c r="C1596" s="1" t="s">
        <v>5</v>
      </c>
    </row>
    <row r="1597" spans="1:3" x14ac:dyDescent="0.2">
      <c r="A1597" s="1">
        <v>1596</v>
      </c>
      <c r="B1597" s="1" t="s">
        <v>1603</v>
      </c>
      <c r="C1597" s="1" t="s">
        <v>60</v>
      </c>
    </row>
    <row r="1598" spans="1:3" x14ac:dyDescent="0.2">
      <c r="A1598" s="1">
        <v>1597</v>
      </c>
      <c r="B1598" s="1" t="s">
        <v>1604</v>
      </c>
      <c r="C1598" s="1" t="s">
        <v>60</v>
      </c>
    </row>
    <row r="1599" spans="1:3" x14ac:dyDescent="0.2">
      <c r="A1599" s="1">
        <v>1598</v>
      </c>
      <c r="B1599" s="1" t="s">
        <v>1605</v>
      </c>
      <c r="C1599" s="1" t="s">
        <v>60</v>
      </c>
    </row>
    <row r="1600" spans="1:3" x14ac:dyDescent="0.2">
      <c r="A1600" s="1">
        <v>1599</v>
      </c>
      <c r="B1600" s="1" t="s">
        <v>1606</v>
      </c>
      <c r="C1600" s="1" t="s">
        <v>5</v>
      </c>
    </row>
    <row r="1601" spans="1:3" x14ac:dyDescent="0.2">
      <c r="A1601" s="1">
        <v>1600</v>
      </c>
      <c r="B1601" s="1" t="s">
        <v>1607</v>
      </c>
      <c r="C1601" s="1" t="s">
        <v>60</v>
      </c>
    </row>
    <row r="1602" spans="1:3" x14ac:dyDescent="0.2">
      <c r="A1602" s="1">
        <v>1601</v>
      </c>
      <c r="B1602" s="1" t="s">
        <v>1608</v>
      </c>
      <c r="C1602" s="1" t="s">
        <v>60</v>
      </c>
    </row>
    <row r="1603" spans="1:3" x14ac:dyDescent="0.2">
      <c r="A1603" s="1">
        <v>1602</v>
      </c>
      <c r="B1603" s="1" t="s">
        <v>1609</v>
      </c>
      <c r="C1603" s="1" t="s">
        <v>5</v>
      </c>
    </row>
    <row r="1604" spans="1:3" x14ac:dyDescent="0.2">
      <c r="A1604" s="1">
        <v>1603</v>
      </c>
      <c r="B1604" s="1" t="s">
        <v>1610</v>
      </c>
      <c r="C1604" s="1" t="s">
        <v>5</v>
      </c>
    </row>
    <row r="1605" spans="1:3" x14ac:dyDescent="0.2">
      <c r="A1605" s="1">
        <v>1604</v>
      </c>
      <c r="B1605" s="1" t="s">
        <v>1611</v>
      </c>
      <c r="C1605" s="1" t="s">
        <v>5</v>
      </c>
    </row>
    <row r="1606" spans="1:3" x14ac:dyDescent="0.2">
      <c r="A1606" s="1">
        <v>1605</v>
      </c>
      <c r="B1606" s="1" t="s">
        <v>1612</v>
      </c>
      <c r="C1606" s="1" t="s">
        <v>5</v>
      </c>
    </row>
    <row r="1607" spans="1:3" x14ac:dyDescent="0.2">
      <c r="A1607" s="1">
        <v>1606</v>
      </c>
      <c r="B1607" s="1" t="s">
        <v>1613</v>
      </c>
      <c r="C1607" s="1" t="s">
        <v>5</v>
      </c>
    </row>
    <row r="1608" spans="1:3" x14ac:dyDescent="0.2">
      <c r="A1608" s="1">
        <v>1607</v>
      </c>
      <c r="B1608" s="1" t="s">
        <v>1614</v>
      </c>
      <c r="C1608" s="1" t="s">
        <v>5</v>
      </c>
    </row>
    <row r="1609" spans="1:3" x14ac:dyDescent="0.2">
      <c r="A1609" s="1">
        <v>1608</v>
      </c>
      <c r="B1609" s="1" t="s">
        <v>1615</v>
      </c>
      <c r="C1609" s="1" t="s">
        <v>5</v>
      </c>
    </row>
    <row r="1610" spans="1:3" x14ac:dyDescent="0.2">
      <c r="A1610" s="1">
        <v>1609</v>
      </c>
      <c r="B1610" s="1" t="s">
        <v>1616</v>
      </c>
      <c r="C1610" s="1" t="s">
        <v>5</v>
      </c>
    </row>
    <row r="1611" spans="1:3" x14ac:dyDescent="0.2">
      <c r="A1611" s="1">
        <v>1610</v>
      </c>
      <c r="B1611" s="1" t="s">
        <v>1617</v>
      </c>
      <c r="C1611" s="1" t="s">
        <v>5</v>
      </c>
    </row>
    <row r="1612" spans="1:3" x14ac:dyDescent="0.2">
      <c r="A1612" s="1">
        <v>1611</v>
      </c>
      <c r="B1612" s="1" t="s">
        <v>1618</v>
      </c>
      <c r="C1612" s="1" t="s">
        <v>5</v>
      </c>
    </row>
    <row r="1613" spans="1:3" x14ac:dyDescent="0.2">
      <c r="A1613" s="1">
        <v>1612</v>
      </c>
      <c r="B1613" s="1" t="s">
        <v>1619</v>
      </c>
      <c r="C1613" s="1" t="s">
        <v>5</v>
      </c>
    </row>
    <row r="1614" spans="1:3" x14ac:dyDescent="0.2">
      <c r="A1614" s="1">
        <v>1613</v>
      </c>
      <c r="B1614" s="1" t="s">
        <v>1620</v>
      </c>
      <c r="C1614" s="1" t="s">
        <v>5</v>
      </c>
    </row>
    <row r="1615" spans="1:3" x14ac:dyDescent="0.2">
      <c r="A1615" s="1">
        <v>1614</v>
      </c>
      <c r="B1615" s="1" t="s">
        <v>1621</v>
      </c>
      <c r="C1615" s="1" t="s">
        <v>5</v>
      </c>
    </row>
    <row r="1616" spans="1:3" x14ac:dyDescent="0.2">
      <c r="A1616" s="1">
        <v>1615</v>
      </c>
      <c r="B1616" s="1" t="s">
        <v>1622</v>
      </c>
      <c r="C1616" s="1" t="s">
        <v>5</v>
      </c>
    </row>
    <row r="1617" spans="1:3" x14ac:dyDescent="0.2">
      <c r="A1617" s="1">
        <v>1616</v>
      </c>
      <c r="B1617" s="1" t="s">
        <v>1623</v>
      </c>
      <c r="C1617" s="1" t="s">
        <v>5</v>
      </c>
    </row>
    <row r="1618" spans="1:3" x14ac:dyDescent="0.2">
      <c r="A1618" s="1">
        <v>1617</v>
      </c>
      <c r="B1618" s="1" t="s">
        <v>1624</v>
      </c>
      <c r="C1618" s="1" t="s">
        <v>5</v>
      </c>
    </row>
    <row r="1619" spans="1:3" x14ac:dyDescent="0.2">
      <c r="A1619" s="1">
        <v>1618</v>
      </c>
      <c r="B1619" s="1" t="s">
        <v>1625</v>
      </c>
      <c r="C1619" s="1" t="s">
        <v>5</v>
      </c>
    </row>
    <row r="1620" spans="1:3" x14ac:dyDescent="0.2">
      <c r="A1620" s="1">
        <v>1619</v>
      </c>
      <c r="B1620" s="1" t="s">
        <v>1626</v>
      </c>
      <c r="C1620" s="1" t="s">
        <v>5</v>
      </c>
    </row>
    <row r="1621" spans="1:3" x14ac:dyDescent="0.2">
      <c r="A1621" s="1">
        <v>1620</v>
      </c>
      <c r="B1621" s="1" t="s">
        <v>1627</v>
      </c>
      <c r="C1621" s="1" t="s">
        <v>5</v>
      </c>
    </row>
    <row r="1622" spans="1:3" x14ac:dyDescent="0.2">
      <c r="A1622" s="1">
        <v>1621</v>
      </c>
      <c r="B1622" s="1" t="s">
        <v>1628</v>
      </c>
      <c r="C1622" s="1" t="s">
        <v>5</v>
      </c>
    </row>
    <row r="1623" spans="1:3" x14ac:dyDescent="0.2">
      <c r="A1623" s="1">
        <v>1622</v>
      </c>
      <c r="B1623" s="1" t="s">
        <v>1629</v>
      </c>
      <c r="C1623" s="1" t="s">
        <v>5</v>
      </c>
    </row>
    <row r="1624" spans="1:3" x14ac:dyDescent="0.2">
      <c r="A1624" s="1">
        <v>1623</v>
      </c>
      <c r="B1624" s="1" t="s">
        <v>1630</v>
      </c>
      <c r="C1624" s="1" t="s">
        <v>5</v>
      </c>
    </row>
    <row r="1625" spans="1:3" x14ac:dyDescent="0.2">
      <c r="A1625" s="1">
        <v>1624</v>
      </c>
      <c r="B1625" s="1" t="s">
        <v>1631</v>
      </c>
      <c r="C1625" s="1" t="s">
        <v>5</v>
      </c>
    </row>
    <row r="1626" spans="1:3" x14ac:dyDescent="0.2">
      <c r="A1626" s="1">
        <v>1625</v>
      </c>
      <c r="B1626" s="1" t="s">
        <v>1632</v>
      </c>
      <c r="C1626" s="1" t="s">
        <v>5</v>
      </c>
    </row>
    <row r="1627" spans="1:3" x14ac:dyDescent="0.2">
      <c r="A1627" s="1">
        <v>1626</v>
      </c>
      <c r="B1627" s="1" t="s">
        <v>1633</v>
      </c>
      <c r="C1627" s="1" t="s">
        <v>5</v>
      </c>
    </row>
    <row r="1628" spans="1:3" x14ac:dyDescent="0.2">
      <c r="A1628" s="1">
        <v>1627</v>
      </c>
      <c r="B1628" s="1" t="s">
        <v>1634</v>
      </c>
      <c r="C1628" s="1" t="s">
        <v>307</v>
      </c>
    </row>
    <row r="1629" spans="1:3" x14ac:dyDescent="0.2">
      <c r="A1629" s="1">
        <v>1628</v>
      </c>
      <c r="B1629" s="1" t="s">
        <v>1635</v>
      </c>
      <c r="C1629" s="1" t="s">
        <v>5</v>
      </c>
    </row>
    <row r="1630" spans="1:3" x14ac:dyDescent="0.2">
      <c r="A1630" s="1">
        <v>1629</v>
      </c>
      <c r="B1630" s="1" t="s">
        <v>1636</v>
      </c>
      <c r="C1630" s="1" t="s">
        <v>60</v>
      </c>
    </row>
    <row r="1631" spans="1:3" x14ac:dyDescent="0.2">
      <c r="A1631" s="1">
        <v>1630</v>
      </c>
      <c r="B1631" s="1" t="s">
        <v>1637</v>
      </c>
      <c r="C1631" s="1" t="s">
        <v>5</v>
      </c>
    </row>
    <row r="1632" spans="1:3" x14ac:dyDescent="0.2">
      <c r="A1632" s="1">
        <v>1631</v>
      </c>
      <c r="B1632" s="1" t="s">
        <v>1638</v>
      </c>
      <c r="C1632" s="1" t="s">
        <v>5</v>
      </c>
    </row>
    <row r="1633" spans="1:4" x14ac:dyDescent="0.2">
      <c r="A1633" s="1">
        <v>1632</v>
      </c>
      <c r="B1633" s="1" t="s">
        <v>1639</v>
      </c>
      <c r="C1633" s="1" t="s">
        <v>5</v>
      </c>
    </row>
    <row r="1634" spans="1:4" x14ac:dyDescent="0.2">
      <c r="A1634" s="1">
        <v>1633</v>
      </c>
      <c r="B1634" s="1" t="s">
        <v>1640</v>
      </c>
      <c r="C1634" s="1" t="s">
        <v>5</v>
      </c>
    </row>
    <row r="1635" spans="1:4" x14ac:dyDescent="0.2">
      <c r="A1635" s="1">
        <v>1634</v>
      </c>
      <c r="B1635" s="1" t="s">
        <v>1641</v>
      </c>
      <c r="C1635" s="1" t="s">
        <v>5</v>
      </c>
    </row>
    <row r="1636" spans="1:4" x14ac:dyDescent="0.2">
      <c r="A1636" s="1">
        <v>1635</v>
      </c>
      <c r="B1636" s="1" t="s">
        <v>1642</v>
      </c>
      <c r="C1636" s="1" t="s">
        <v>5</v>
      </c>
    </row>
    <row r="1637" spans="1:4" x14ac:dyDescent="0.2">
      <c r="A1637" s="1">
        <v>1636</v>
      </c>
      <c r="B1637" s="1" t="s">
        <v>1643</v>
      </c>
      <c r="C1637" s="1" t="s">
        <v>5</v>
      </c>
    </row>
    <row r="1638" spans="1:4" x14ac:dyDescent="0.2">
      <c r="A1638" s="1">
        <v>1637</v>
      </c>
      <c r="B1638" s="1" t="s">
        <v>1644</v>
      </c>
      <c r="C1638" s="1" t="s">
        <v>5</v>
      </c>
    </row>
    <row r="1639" spans="1:4" x14ac:dyDescent="0.2">
      <c r="A1639" s="1">
        <v>1638</v>
      </c>
      <c r="B1639" s="1" t="s">
        <v>1645</v>
      </c>
      <c r="C1639" s="1" t="s">
        <v>60</v>
      </c>
      <c r="D1639" s="1" t="s">
        <v>61</v>
      </c>
    </row>
    <row r="1640" spans="1:4" x14ac:dyDescent="0.2">
      <c r="A1640" s="1">
        <v>1639</v>
      </c>
      <c r="B1640" s="1" t="s">
        <v>1646</v>
      </c>
      <c r="C1640" s="1" t="s">
        <v>5</v>
      </c>
    </row>
    <row r="1641" spans="1:4" x14ac:dyDescent="0.2">
      <c r="A1641" s="1">
        <v>1640</v>
      </c>
      <c r="B1641" s="1" t="s">
        <v>1647</v>
      </c>
      <c r="C1641" s="1" t="s">
        <v>5</v>
      </c>
    </row>
    <row r="1642" spans="1:4" x14ac:dyDescent="0.2">
      <c r="A1642" s="1">
        <v>1641</v>
      </c>
      <c r="B1642" s="1" t="s">
        <v>1648</v>
      </c>
      <c r="C1642" s="1" t="s">
        <v>5</v>
      </c>
    </row>
    <row r="1643" spans="1:4" x14ac:dyDescent="0.2">
      <c r="A1643" s="1">
        <v>1642</v>
      </c>
      <c r="B1643" s="1" t="s">
        <v>1649</v>
      </c>
      <c r="C1643" s="1" t="s">
        <v>60</v>
      </c>
    </row>
    <row r="1644" spans="1:4" x14ac:dyDescent="0.2">
      <c r="A1644" s="1">
        <v>1643</v>
      </c>
      <c r="B1644" s="1" t="s">
        <v>1650</v>
      </c>
      <c r="C1644" s="1" t="s">
        <v>5</v>
      </c>
    </row>
    <row r="1645" spans="1:4" x14ac:dyDescent="0.2">
      <c r="A1645" s="1">
        <v>1644</v>
      </c>
      <c r="B1645" s="1" t="s">
        <v>1651</v>
      </c>
      <c r="C1645" s="1" t="s">
        <v>5</v>
      </c>
    </row>
    <row r="1646" spans="1:4" x14ac:dyDescent="0.2">
      <c r="A1646" s="1">
        <v>1645</v>
      </c>
      <c r="B1646" s="1" t="s">
        <v>1652</v>
      </c>
      <c r="C1646" s="1" t="s">
        <v>5</v>
      </c>
    </row>
    <row r="1647" spans="1:4" x14ac:dyDescent="0.2">
      <c r="A1647" s="1">
        <v>1646</v>
      </c>
      <c r="B1647" s="1" t="s">
        <v>1653</v>
      </c>
      <c r="C1647" s="1" t="s">
        <v>5</v>
      </c>
    </row>
    <row r="1648" spans="1:4" x14ac:dyDescent="0.2">
      <c r="A1648" s="1">
        <v>1647</v>
      </c>
      <c r="B1648" s="1" t="s">
        <v>1654</v>
      </c>
      <c r="C1648" s="1" t="s">
        <v>5</v>
      </c>
    </row>
    <row r="1649" spans="1:4" x14ac:dyDescent="0.2">
      <c r="A1649" s="1">
        <v>1648</v>
      </c>
      <c r="B1649" s="1" t="s">
        <v>1655</v>
      </c>
      <c r="C1649" s="1" t="s">
        <v>60</v>
      </c>
    </row>
    <row r="1650" spans="1:4" x14ac:dyDescent="0.2">
      <c r="A1650" s="1">
        <v>1649</v>
      </c>
      <c r="B1650" s="1" t="s">
        <v>1656</v>
      </c>
      <c r="C1650" s="1" t="s">
        <v>5</v>
      </c>
    </row>
    <row r="1651" spans="1:4" x14ac:dyDescent="0.2">
      <c r="A1651" s="1">
        <v>1650</v>
      </c>
      <c r="B1651" s="1" t="s">
        <v>1657</v>
      </c>
      <c r="C1651" s="1" t="s">
        <v>60</v>
      </c>
    </row>
    <row r="1652" spans="1:4" x14ac:dyDescent="0.2">
      <c r="A1652" s="1">
        <v>1651</v>
      </c>
      <c r="B1652" s="1" t="s">
        <v>1658</v>
      </c>
      <c r="C1652" s="1" t="s">
        <v>5</v>
      </c>
    </row>
    <row r="1653" spans="1:4" x14ac:dyDescent="0.2">
      <c r="A1653" s="1">
        <v>1652</v>
      </c>
      <c r="B1653" s="1" t="s">
        <v>1659</v>
      </c>
      <c r="C1653" s="1" t="s">
        <v>5</v>
      </c>
    </row>
    <row r="1654" spans="1:4" x14ac:dyDescent="0.2">
      <c r="A1654" s="1">
        <v>1653</v>
      </c>
      <c r="B1654" s="1" t="s">
        <v>1660</v>
      </c>
      <c r="C1654" s="1" t="s">
        <v>5</v>
      </c>
    </row>
    <row r="1655" spans="1:4" x14ac:dyDescent="0.2">
      <c r="A1655" s="1">
        <v>1654</v>
      </c>
      <c r="B1655" s="1" t="s">
        <v>1661</v>
      </c>
      <c r="C1655" s="1" t="s">
        <v>60</v>
      </c>
      <c r="D1655" s="1" t="s">
        <v>61</v>
      </c>
    </row>
    <row r="1656" spans="1:4" x14ac:dyDescent="0.2">
      <c r="A1656" s="1">
        <v>1655</v>
      </c>
      <c r="B1656" s="1" t="s">
        <v>1662</v>
      </c>
      <c r="C1656" s="1" t="s">
        <v>5</v>
      </c>
    </row>
    <row r="1657" spans="1:4" x14ac:dyDescent="0.2">
      <c r="A1657" s="1">
        <v>1656</v>
      </c>
      <c r="B1657" s="1" t="s">
        <v>1663</v>
      </c>
      <c r="C1657" s="1" t="s">
        <v>5</v>
      </c>
    </row>
    <row r="1658" spans="1:4" x14ac:dyDescent="0.2">
      <c r="A1658" s="1">
        <v>1657</v>
      </c>
      <c r="B1658" s="1" t="s">
        <v>1664</v>
      </c>
      <c r="C1658" s="1" t="s">
        <v>5</v>
      </c>
    </row>
    <row r="1659" spans="1:4" x14ac:dyDescent="0.2">
      <c r="A1659" s="1">
        <v>1658</v>
      </c>
      <c r="B1659" s="1" t="s">
        <v>1665</v>
      </c>
      <c r="C1659" s="1" t="s">
        <v>60</v>
      </c>
      <c r="D1659" s="1" t="s">
        <v>61</v>
      </c>
    </row>
    <row r="1660" spans="1:4" x14ac:dyDescent="0.2">
      <c r="A1660" s="1">
        <v>1659</v>
      </c>
      <c r="B1660" s="1" t="s">
        <v>1666</v>
      </c>
      <c r="C1660" s="1" t="s">
        <v>60</v>
      </c>
    </row>
    <row r="1661" spans="1:4" x14ac:dyDescent="0.2">
      <c r="A1661" s="1">
        <v>1660</v>
      </c>
      <c r="B1661" s="1" t="s">
        <v>1667</v>
      </c>
      <c r="C1661" s="1" t="s">
        <v>60</v>
      </c>
    </row>
    <row r="1662" spans="1:4" x14ac:dyDescent="0.2">
      <c r="A1662" s="1">
        <v>1661</v>
      </c>
      <c r="B1662" s="1" t="s">
        <v>1668</v>
      </c>
      <c r="C1662" s="1" t="s">
        <v>5</v>
      </c>
    </row>
    <row r="1663" spans="1:4" x14ac:dyDescent="0.2">
      <c r="A1663" s="1">
        <v>1662</v>
      </c>
      <c r="B1663" s="1" t="s">
        <v>1669</v>
      </c>
      <c r="C1663" s="1" t="s">
        <v>60</v>
      </c>
    </row>
    <row r="1664" spans="1:4" x14ac:dyDescent="0.2">
      <c r="A1664" s="1">
        <v>1663</v>
      </c>
      <c r="B1664" s="1" t="s">
        <v>1670</v>
      </c>
      <c r="C1664" s="1" t="s">
        <v>5</v>
      </c>
    </row>
    <row r="1665" spans="1:3" x14ac:dyDescent="0.2">
      <c r="A1665" s="1">
        <v>1664</v>
      </c>
      <c r="B1665" s="1" t="s">
        <v>1671</v>
      </c>
      <c r="C1665" s="1" t="s">
        <v>5</v>
      </c>
    </row>
    <row r="1666" spans="1:3" x14ac:dyDescent="0.2">
      <c r="A1666" s="1">
        <v>1665</v>
      </c>
      <c r="B1666" s="1" t="s">
        <v>1672</v>
      </c>
      <c r="C1666" s="1" t="s">
        <v>5</v>
      </c>
    </row>
    <row r="1667" spans="1:3" x14ac:dyDescent="0.2">
      <c r="A1667" s="1">
        <v>1666</v>
      </c>
      <c r="B1667" s="1" t="s">
        <v>1673</v>
      </c>
      <c r="C1667" s="1" t="s">
        <v>5</v>
      </c>
    </row>
    <row r="1668" spans="1:3" x14ac:dyDescent="0.2">
      <c r="A1668" s="1">
        <v>1667</v>
      </c>
      <c r="B1668" s="1" t="s">
        <v>1674</v>
      </c>
      <c r="C1668" s="1" t="s">
        <v>60</v>
      </c>
    </row>
    <row r="1669" spans="1:3" x14ac:dyDescent="0.2">
      <c r="A1669" s="1">
        <v>1668</v>
      </c>
      <c r="B1669" s="1" t="s">
        <v>1675</v>
      </c>
      <c r="C1669" s="1" t="s">
        <v>5</v>
      </c>
    </row>
    <row r="1670" spans="1:3" x14ac:dyDescent="0.2">
      <c r="A1670" s="1">
        <v>1669</v>
      </c>
      <c r="B1670" s="1" t="s">
        <v>1676</v>
      </c>
      <c r="C1670" s="1" t="s">
        <v>60</v>
      </c>
    </row>
    <row r="1671" spans="1:3" x14ac:dyDescent="0.2">
      <c r="A1671" s="1">
        <v>1670</v>
      </c>
      <c r="B1671" s="1" t="s">
        <v>1677</v>
      </c>
      <c r="C1671" s="1" t="s">
        <v>5</v>
      </c>
    </row>
    <row r="1672" spans="1:3" x14ac:dyDescent="0.2">
      <c r="A1672" s="1">
        <v>1671</v>
      </c>
      <c r="B1672" s="1" t="s">
        <v>1678</v>
      </c>
      <c r="C1672" s="1" t="s">
        <v>5</v>
      </c>
    </row>
    <row r="1673" spans="1:3" x14ac:dyDescent="0.2">
      <c r="A1673" s="1">
        <v>1672</v>
      </c>
      <c r="B1673" s="1" t="s">
        <v>1679</v>
      </c>
      <c r="C1673" s="1" t="s">
        <v>5</v>
      </c>
    </row>
    <row r="1674" spans="1:3" x14ac:dyDescent="0.2">
      <c r="A1674" s="1">
        <v>1673</v>
      </c>
      <c r="B1674" s="1" t="s">
        <v>1680</v>
      </c>
      <c r="C1674" s="1" t="s">
        <v>5</v>
      </c>
    </row>
    <row r="1675" spans="1:3" x14ac:dyDescent="0.2">
      <c r="A1675" s="1">
        <v>1674</v>
      </c>
      <c r="B1675" s="1" t="s">
        <v>1681</v>
      </c>
      <c r="C1675" s="1" t="s">
        <v>5</v>
      </c>
    </row>
    <row r="1676" spans="1:3" x14ac:dyDescent="0.2">
      <c r="A1676" s="1">
        <v>1675</v>
      </c>
      <c r="B1676" s="1" t="s">
        <v>1682</v>
      </c>
      <c r="C1676" s="1" t="s">
        <v>5</v>
      </c>
    </row>
    <row r="1677" spans="1:3" x14ac:dyDescent="0.2">
      <c r="A1677" s="1">
        <v>1676</v>
      </c>
      <c r="B1677" s="1" t="s">
        <v>1683</v>
      </c>
      <c r="C1677" s="1" t="s">
        <v>5</v>
      </c>
    </row>
    <row r="1678" spans="1:3" x14ac:dyDescent="0.2">
      <c r="A1678" s="1">
        <v>1677</v>
      </c>
      <c r="B1678" s="1" t="s">
        <v>1684</v>
      </c>
      <c r="C1678" s="1" t="s">
        <v>5</v>
      </c>
    </row>
    <row r="1679" spans="1:3" x14ac:dyDescent="0.2">
      <c r="A1679" s="1">
        <v>1678</v>
      </c>
      <c r="B1679" s="1" t="s">
        <v>1685</v>
      </c>
      <c r="C1679" s="1" t="s">
        <v>5</v>
      </c>
    </row>
    <row r="1680" spans="1:3" x14ac:dyDescent="0.2">
      <c r="A1680" s="1">
        <v>1679</v>
      </c>
      <c r="B1680" s="1" t="s">
        <v>1686</v>
      </c>
      <c r="C1680" s="1" t="s">
        <v>5</v>
      </c>
    </row>
    <row r="1681" spans="1:3" x14ac:dyDescent="0.2">
      <c r="A1681" s="1">
        <v>1680</v>
      </c>
      <c r="B1681" s="1" t="s">
        <v>1687</v>
      </c>
      <c r="C1681" s="1" t="s">
        <v>5</v>
      </c>
    </row>
    <row r="1682" spans="1:3" x14ac:dyDescent="0.2">
      <c r="A1682" s="1">
        <v>1681</v>
      </c>
      <c r="B1682" s="1" t="s">
        <v>1688</v>
      </c>
      <c r="C1682" s="1" t="s">
        <v>5</v>
      </c>
    </row>
    <row r="1683" spans="1:3" x14ac:dyDescent="0.2">
      <c r="A1683" s="1">
        <v>1682</v>
      </c>
      <c r="B1683" s="1" t="s">
        <v>1689</v>
      </c>
      <c r="C1683" s="1" t="s">
        <v>5</v>
      </c>
    </row>
    <row r="1684" spans="1:3" x14ac:dyDescent="0.2">
      <c r="A1684" s="1">
        <v>1683</v>
      </c>
      <c r="B1684" s="1" t="s">
        <v>1690</v>
      </c>
      <c r="C1684" s="1" t="s">
        <v>5</v>
      </c>
    </row>
    <row r="1685" spans="1:3" x14ac:dyDescent="0.2">
      <c r="A1685" s="1">
        <v>1684</v>
      </c>
      <c r="B1685" s="1" t="s">
        <v>1691</v>
      </c>
      <c r="C1685" s="1" t="s">
        <v>5</v>
      </c>
    </row>
    <row r="1686" spans="1:3" x14ac:dyDescent="0.2">
      <c r="A1686" s="1">
        <v>1685</v>
      </c>
      <c r="B1686" s="1" t="s">
        <v>1692</v>
      </c>
      <c r="C1686" s="1" t="s">
        <v>5</v>
      </c>
    </row>
    <row r="1687" spans="1:3" x14ac:dyDescent="0.2">
      <c r="A1687" s="1">
        <v>1686</v>
      </c>
      <c r="B1687" s="1" t="s">
        <v>1693</v>
      </c>
      <c r="C1687" s="1" t="s">
        <v>5</v>
      </c>
    </row>
    <row r="1688" spans="1:3" x14ac:dyDescent="0.2">
      <c r="A1688" s="1">
        <v>1687</v>
      </c>
      <c r="B1688" s="1" t="s">
        <v>1694</v>
      </c>
      <c r="C1688" s="1" t="s">
        <v>5</v>
      </c>
    </row>
    <row r="1689" spans="1:3" x14ac:dyDescent="0.2">
      <c r="A1689" s="1">
        <v>1688</v>
      </c>
      <c r="B1689" s="1" t="s">
        <v>1695</v>
      </c>
      <c r="C1689" s="1" t="s">
        <v>5</v>
      </c>
    </row>
    <row r="1690" spans="1:3" x14ac:dyDescent="0.2">
      <c r="A1690" s="1">
        <v>1689</v>
      </c>
      <c r="B1690" s="1" t="s">
        <v>1696</v>
      </c>
      <c r="C1690" s="1" t="s">
        <v>5</v>
      </c>
    </row>
    <row r="1691" spans="1:3" x14ac:dyDescent="0.2">
      <c r="A1691" s="1">
        <v>1690</v>
      </c>
      <c r="B1691" s="1" t="s">
        <v>1697</v>
      </c>
      <c r="C1691" s="1" t="s">
        <v>5</v>
      </c>
    </row>
    <row r="1692" spans="1:3" x14ac:dyDescent="0.2">
      <c r="A1692" s="1">
        <v>1691</v>
      </c>
      <c r="B1692" s="1" t="s">
        <v>1698</v>
      </c>
      <c r="C1692" s="1" t="s">
        <v>5</v>
      </c>
    </row>
    <row r="1693" spans="1:3" x14ac:dyDescent="0.2">
      <c r="A1693" s="1">
        <v>1692</v>
      </c>
      <c r="B1693" s="1" t="s">
        <v>1699</v>
      </c>
      <c r="C1693" s="1" t="s">
        <v>5</v>
      </c>
    </row>
    <row r="1694" spans="1:3" x14ac:dyDescent="0.2">
      <c r="A1694" s="1">
        <v>1693</v>
      </c>
      <c r="B1694" s="1" t="s">
        <v>1700</v>
      </c>
      <c r="C1694" s="1" t="s">
        <v>5</v>
      </c>
    </row>
    <row r="1695" spans="1:3" x14ac:dyDescent="0.2">
      <c r="A1695" s="1">
        <v>1694</v>
      </c>
      <c r="B1695" s="1" t="s">
        <v>1701</v>
      </c>
      <c r="C1695" s="1" t="s">
        <v>5</v>
      </c>
    </row>
    <row r="1696" spans="1:3" x14ac:dyDescent="0.2">
      <c r="A1696" s="1">
        <v>1695</v>
      </c>
      <c r="B1696" s="1" t="s">
        <v>1702</v>
      </c>
      <c r="C1696" s="1" t="s">
        <v>5</v>
      </c>
    </row>
    <row r="1697" spans="1:3" x14ac:dyDescent="0.2">
      <c r="A1697" s="1">
        <v>1696</v>
      </c>
      <c r="B1697" s="1" t="s">
        <v>1703</v>
      </c>
      <c r="C1697" s="1" t="s">
        <v>5</v>
      </c>
    </row>
    <row r="1698" spans="1:3" x14ac:dyDescent="0.2">
      <c r="A1698" s="1">
        <v>1697</v>
      </c>
      <c r="B1698" s="1" t="s">
        <v>1704</v>
      </c>
      <c r="C1698" s="1" t="s">
        <v>60</v>
      </c>
    </row>
    <row r="1699" spans="1:3" x14ac:dyDescent="0.2">
      <c r="A1699" s="1">
        <v>1698</v>
      </c>
      <c r="B1699" s="1" t="s">
        <v>1705</v>
      </c>
      <c r="C1699" s="1" t="s">
        <v>5</v>
      </c>
    </row>
    <row r="1700" spans="1:3" x14ac:dyDescent="0.2">
      <c r="A1700" s="1">
        <v>1699</v>
      </c>
      <c r="B1700" s="1" t="s">
        <v>1706</v>
      </c>
      <c r="C1700" s="1" t="s">
        <v>5</v>
      </c>
    </row>
    <row r="1701" spans="1:3" x14ac:dyDescent="0.2">
      <c r="A1701" s="1">
        <v>1700</v>
      </c>
      <c r="B1701" s="1" t="s">
        <v>1707</v>
      </c>
      <c r="C1701" s="1" t="s">
        <v>5</v>
      </c>
    </row>
    <row r="1702" spans="1:3" x14ac:dyDescent="0.2">
      <c r="A1702" s="1">
        <v>1701</v>
      </c>
      <c r="B1702" s="1" t="s">
        <v>1708</v>
      </c>
      <c r="C1702" s="1" t="s">
        <v>5</v>
      </c>
    </row>
    <row r="1703" spans="1:3" x14ac:dyDescent="0.2">
      <c r="A1703" s="1">
        <v>1702</v>
      </c>
      <c r="B1703" s="1" t="s">
        <v>1709</v>
      </c>
      <c r="C1703" s="1" t="s">
        <v>5</v>
      </c>
    </row>
    <row r="1704" spans="1:3" x14ac:dyDescent="0.2">
      <c r="A1704" s="1">
        <v>1703</v>
      </c>
      <c r="B1704" s="1" t="s">
        <v>1710</v>
      </c>
      <c r="C1704" s="1" t="s">
        <v>5</v>
      </c>
    </row>
    <row r="1705" spans="1:3" x14ac:dyDescent="0.2">
      <c r="A1705" s="1">
        <v>1704</v>
      </c>
      <c r="B1705" s="1" t="s">
        <v>1711</v>
      </c>
      <c r="C1705" s="1" t="s">
        <v>5</v>
      </c>
    </row>
    <row r="1706" spans="1:3" x14ac:dyDescent="0.2">
      <c r="A1706" s="1">
        <v>1705</v>
      </c>
      <c r="B1706" s="1" t="s">
        <v>1712</v>
      </c>
      <c r="C1706" s="1" t="s">
        <v>5</v>
      </c>
    </row>
    <row r="1707" spans="1:3" x14ac:dyDescent="0.2">
      <c r="A1707" s="1">
        <v>1706</v>
      </c>
      <c r="B1707" s="1" t="s">
        <v>1713</v>
      </c>
      <c r="C1707" s="1" t="s">
        <v>5</v>
      </c>
    </row>
    <row r="1708" spans="1:3" x14ac:dyDescent="0.2">
      <c r="A1708" s="1">
        <v>1707</v>
      </c>
      <c r="B1708" s="1" t="s">
        <v>1714</v>
      </c>
      <c r="C1708" s="1" t="s">
        <v>5</v>
      </c>
    </row>
    <row r="1709" spans="1:3" x14ac:dyDescent="0.2">
      <c r="A1709" s="1">
        <v>1708</v>
      </c>
      <c r="B1709" s="1" t="s">
        <v>1715</v>
      </c>
      <c r="C1709" s="1" t="s">
        <v>60</v>
      </c>
    </row>
    <row r="1710" spans="1:3" x14ac:dyDescent="0.2">
      <c r="A1710" s="1">
        <v>1709</v>
      </c>
      <c r="B1710" s="1" t="s">
        <v>1716</v>
      </c>
      <c r="C1710" s="1" t="s">
        <v>60</v>
      </c>
    </row>
    <row r="1711" spans="1:3" x14ac:dyDescent="0.2">
      <c r="A1711" s="1">
        <v>1710</v>
      </c>
      <c r="B1711" s="1" t="s">
        <v>1717</v>
      </c>
      <c r="C1711" s="1" t="s">
        <v>5</v>
      </c>
    </row>
    <row r="1712" spans="1:3" x14ac:dyDescent="0.2">
      <c r="A1712" s="1">
        <v>1711</v>
      </c>
      <c r="B1712" s="1" t="s">
        <v>1718</v>
      </c>
      <c r="C1712" s="1" t="s">
        <v>5</v>
      </c>
    </row>
    <row r="1713" spans="1:3" x14ac:dyDescent="0.2">
      <c r="A1713" s="1">
        <v>1712</v>
      </c>
      <c r="B1713" s="1" t="s">
        <v>1719</v>
      </c>
      <c r="C1713" s="1" t="s">
        <v>5</v>
      </c>
    </row>
    <row r="1714" spans="1:3" x14ac:dyDescent="0.2">
      <c r="A1714" s="1">
        <v>1713</v>
      </c>
      <c r="B1714" s="1" t="s">
        <v>1720</v>
      </c>
      <c r="C1714" s="1" t="s">
        <v>5</v>
      </c>
    </row>
    <row r="1715" spans="1:3" x14ac:dyDescent="0.2">
      <c r="A1715" s="1">
        <v>1714</v>
      </c>
      <c r="B1715" s="1" t="s">
        <v>1721</v>
      </c>
      <c r="C1715" s="1" t="s">
        <v>5</v>
      </c>
    </row>
    <row r="1716" spans="1:3" x14ac:dyDescent="0.2">
      <c r="A1716" s="1">
        <v>1715</v>
      </c>
      <c r="B1716" s="1" t="s">
        <v>1722</v>
      </c>
      <c r="C1716" s="1" t="s">
        <v>5</v>
      </c>
    </row>
    <row r="1717" spans="1:3" x14ac:dyDescent="0.2">
      <c r="A1717" s="1">
        <v>1716</v>
      </c>
      <c r="B1717" s="1" t="s">
        <v>1723</v>
      </c>
      <c r="C1717" s="1" t="s">
        <v>5</v>
      </c>
    </row>
    <row r="1718" spans="1:3" x14ac:dyDescent="0.2">
      <c r="A1718" s="1">
        <v>1717</v>
      </c>
      <c r="B1718" s="1" t="s">
        <v>1724</v>
      </c>
      <c r="C1718" s="1" t="s">
        <v>307</v>
      </c>
    </row>
    <row r="1719" spans="1:3" x14ac:dyDescent="0.2">
      <c r="A1719" s="1">
        <v>1718</v>
      </c>
      <c r="B1719" s="1" t="s">
        <v>1725</v>
      </c>
      <c r="C1719" s="1" t="s">
        <v>5</v>
      </c>
    </row>
    <row r="1720" spans="1:3" x14ac:dyDescent="0.2">
      <c r="A1720" s="1">
        <v>1719</v>
      </c>
      <c r="B1720" s="1" t="s">
        <v>1726</v>
      </c>
      <c r="C1720" s="1" t="s">
        <v>5</v>
      </c>
    </row>
    <row r="1721" spans="1:3" x14ac:dyDescent="0.2">
      <c r="A1721" s="1">
        <v>1720</v>
      </c>
      <c r="B1721" s="1" t="s">
        <v>1727</v>
      </c>
      <c r="C1721" s="1" t="s">
        <v>307</v>
      </c>
    </row>
    <row r="1722" spans="1:3" x14ac:dyDescent="0.2">
      <c r="A1722" s="1">
        <v>1721</v>
      </c>
      <c r="B1722" s="1" t="s">
        <v>1728</v>
      </c>
      <c r="C1722" s="1" t="s">
        <v>5</v>
      </c>
    </row>
    <row r="1723" spans="1:3" x14ac:dyDescent="0.2">
      <c r="A1723" s="1">
        <v>1722</v>
      </c>
      <c r="B1723" s="1" t="s">
        <v>1729</v>
      </c>
      <c r="C1723" s="1" t="s">
        <v>5</v>
      </c>
    </row>
    <row r="1724" spans="1:3" x14ac:dyDescent="0.2">
      <c r="A1724" s="1">
        <v>1723</v>
      </c>
      <c r="B1724" s="1" t="s">
        <v>1730</v>
      </c>
      <c r="C1724" s="1" t="s">
        <v>5</v>
      </c>
    </row>
    <row r="1725" spans="1:3" x14ac:dyDescent="0.2">
      <c r="A1725" s="1">
        <v>1724</v>
      </c>
      <c r="B1725" s="1" t="s">
        <v>1731</v>
      </c>
      <c r="C1725" s="1" t="s">
        <v>5</v>
      </c>
    </row>
    <row r="1726" spans="1:3" x14ac:dyDescent="0.2">
      <c r="A1726" s="1">
        <v>1725</v>
      </c>
      <c r="B1726" s="1" t="s">
        <v>1732</v>
      </c>
      <c r="C1726" s="1" t="s">
        <v>5</v>
      </c>
    </row>
    <row r="1727" spans="1:3" x14ac:dyDescent="0.2">
      <c r="A1727" s="1">
        <v>1726</v>
      </c>
      <c r="B1727" s="1" t="s">
        <v>1733</v>
      </c>
      <c r="C1727" s="1" t="s">
        <v>5</v>
      </c>
    </row>
    <row r="1728" spans="1:3" x14ac:dyDescent="0.2">
      <c r="A1728" s="1">
        <v>1727</v>
      </c>
      <c r="B1728" s="1" t="s">
        <v>1734</v>
      </c>
      <c r="C1728" s="1" t="s">
        <v>60</v>
      </c>
    </row>
    <row r="1729" spans="1:3" x14ac:dyDescent="0.2">
      <c r="A1729" s="1">
        <v>1728</v>
      </c>
      <c r="B1729" s="1" t="s">
        <v>1735</v>
      </c>
      <c r="C1729" s="1" t="s">
        <v>5</v>
      </c>
    </row>
    <row r="1730" spans="1:3" x14ac:dyDescent="0.2">
      <c r="A1730" s="1">
        <v>1729</v>
      </c>
      <c r="B1730" s="1" t="s">
        <v>1736</v>
      </c>
      <c r="C1730" s="1" t="s">
        <v>60</v>
      </c>
    </row>
    <row r="1731" spans="1:3" x14ac:dyDescent="0.2">
      <c r="A1731" s="1">
        <v>1730</v>
      </c>
      <c r="B1731" s="1" t="s">
        <v>1737</v>
      </c>
      <c r="C1731" s="1" t="s">
        <v>5</v>
      </c>
    </row>
    <row r="1732" spans="1:3" x14ac:dyDescent="0.2">
      <c r="A1732" s="1">
        <v>1731</v>
      </c>
      <c r="B1732" s="1" t="s">
        <v>1738</v>
      </c>
      <c r="C1732" s="1" t="s">
        <v>5</v>
      </c>
    </row>
    <row r="1733" spans="1:3" x14ac:dyDescent="0.2">
      <c r="A1733" s="1">
        <v>1732</v>
      </c>
      <c r="B1733" s="1" t="s">
        <v>1739</v>
      </c>
      <c r="C1733" s="1" t="s">
        <v>5</v>
      </c>
    </row>
    <row r="1734" spans="1:3" x14ac:dyDescent="0.2">
      <c r="A1734" s="1">
        <v>1733</v>
      </c>
      <c r="B1734" s="1" t="s">
        <v>1740</v>
      </c>
      <c r="C1734" s="1" t="s">
        <v>5</v>
      </c>
    </row>
    <row r="1735" spans="1:3" x14ac:dyDescent="0.2">
      <c r="A1735" s="1">
        <v>1734</v>
      </c>
      <c r="B1735" s="1" t="s">
        <v>1741</v>
      </c>
      <c r="C1735" s="1" t="s">
        <v>5</v>
      </c>
    </row>
    <row r="1736" spans="1:3" x14ac:dyDescent="0.2">
      <c r="A1736" s="1">
        <v>1735</v>
      </c>
      <c r="B1736" s="1" t="s">
        <v>1742</v>
      </c>
      <c r="C1736" s="1" t="s">
        <v>5</v>
      </c>
    </row>
    <row r="1737" spans="1:3" x14ac:dyDescent="0.2">
      <c r="A1737" s="1">
        <v>1736</v>
      </c>
      <c r="B1737" s="1" t="s">
        <v>1743</v>
      </c>
      <c r="C1737" s="1" t="s">
        <v>5</v>
      </c>
    </row>
    <row r="1738" spans="1:3" x14ac:dyDescent="0.2">
      <c r="A1738" s="1">
        <v>1737</v>
      </c>
      <c r="B1738" s="1" t="s">
        <v>1744</v>
      </c>
      <c r="C1738" s="1" t="s">
        <v>5</v>
      </c>
    </row>
    <row r="1739" spans="1:3" x14ac:dyDescent="0.2">
      <c r="A1739" s="1">
        <v>1738</v>
      </c>
      <c r="B1739" s="1" t="s">
        <v>1745</v>
      </c>
      <c r="C1739" s="1" t="s">
        <v>5</v>
      </c>
    </row>
    <row r="1740" spans="1:3" x14ac:dyDescent="0.2">
      <c r="A1740" s="1">
        <v>1739</v>
      </c>
      <c r="B1740" s="1" t="s">
        <v>1746</v>
      </c>
      <c r="C1740" s="1" t="s">
        <v>5</v>
      </c>
    </row>
    <row r="1741" spans="1:3" x14ac:dyDescent="0.2">
      <c r="A1741" s="1">
        <v>1740</v>
      </c>
      <c r="B1741" s="1" t="s">
        <v>1747</v>
      </c>
      <c r="C1741" s="1" t="s">
        <v>60</v>
      </c>
    </row>
    <row r="1742" spans="1:3" x14ac:dyDescent="0.2">
      <c r="A1742" s="1">
        <v>1741</v>
      </c>
      <c r="B1742" s="1" t="s">
        <v>1748</v>
      </c>
      <c r="C1742" s="1" t="s">
        <v>60</v>
      </c>
    </row>
    <row r="1743" spans="1:3" x14ac:dyDescent="0.2">
      <c r="A1743" s="1">
        <v>1742</v>
      </c>
      <c r="B1743" s="1" t="s">
        <v>1749</v>
      </c>
      <c r="C1743" s="1" t="s">
        <v>5</v>
      </c>
    </row>
    <row r="1744" spans="1:3" x14ac:dyDescent="0.2">
      <c r="A1744" s="1">
        <v>1743</v>
      </c>
      <c r="B1744" s="1" t="s">
        <v>1750</v>
      </c>
      <c r="C1744" s="1" t="s">
        <v>60</v>
      </c>
    </row>
    <row r="1745" spans="1:3" x14ac:dyDescent="0.2">
      <c r="A1745" s="1">
        <v>1744</v>
      </c>
      <c r="B1745" s="1" t="s">
        <v>1751</v>
      </c>
      <c r="C1745" s="1" t="s">
        <v>5</v>
      </c>
    </row>
    <row r="1746" spans="1:3" x14ac:dyDescent="0.2">
      <c r="A1746" s="1">
        <v>1745</v>
      </c>
      <c r="B1746" s="1" t="s">
        <v>1752</v>
      </c>
      <c r="C1746" s="1" t="s">
        <v>60</v>
      </c>
    </row>
    <row r="1747" spans="1:3" x14ac:dyDescent="0.2">
      <c r="A1747" s="1">
        <v>1746</v>
      </c>
      <c r="B1747" s="1" t="s">
        <v>1753</v>
      </c>
      <c r="C1747" s="1" t="s">
        <v>5</v>
      </c>
    </row>
    <row r="1748" spans="1:3" x14ac:dyDescent="0.2">
      <c r="A1748" s="1">
        <v>1747</v>
      </c>
      <c r="B1748" s="1" t="s">
        <v>1754</v>
      </c>
      <c r="C1748" s="1" t="s">
        <v>5</v>
      </c>
    </row>
    <row r="1749" spans="1:3" x14ac:dyDescent="0.2">
      <c r="A1749" s="1">
        <v>1748</v>
      </c>
      <c r="B1749" s="1" t="s">
        <v>1755</v>
      </c>
      <c r="C1749" s="1" t="s">
        <v>60</v>
      </c>
    </row>
    <row r="1750" spans="1:3" x14ac:dyDescent="0.2">
      <c r="A1750" s="1">
        <v>1749</v>
      </c>
      <c r="B1750" s="1" t="s">
        <v>1756</v>
      </c>
      <c r="C1750" s="1" t="s">
        <v>5</v>
      </c>
    </row>
    <row r="1751" spans="1:3" x14ac:dyDescent="0.2">
      <c r="A1751" s="1">
        <v>1750</v>
      </c>
      <c r="B1751" s="1" t="s">
        <v>1757</v>
      </c>
      <c r="C1751" s="1" t="s">
        <v>5</v>
      </c>
    </row>
    <row r="1752" spans="1:3" x14ac:dyDescent="0.2">
      <c r="A1752" s="1">
        <v>1751</v>
      </c>
      <c r="B1752" s="1" t="s">
        <v>1758</v>
      </c>
      <c r="C1752" s="1" t="s">
        <v>5</v>
      </c>
    </row>
    <row r="1753" spans="1:3" x14ac:dyDescent="0.2">
      <c r="A1753" s="1">
        <v>1752</v>
      </c>
      <c r="B1753" s="1" t="s">
        <v>1759</v>
      </c>
      <c r="C1753" s="1" t="s">
        <v>5</v>
      </c>
    </row>
    <row r="1754" spans="1:3" x14ac:dyDescent="0.2">
      <c r="A1754" s="1">
        <v>1753</v>
      </c>
      <c r="B1754" s="1" t="s">
        <v>1760</v>
      </c>
      <c r="C1754" s="1" t="s">
        <v>5</v>
      </c>
    </row>
    <row r="1755" spans="1:3" x14ac:dyDescent="0.2">
      <c r="A1755" s="1">
        <v>1754</v>
      </c>
      <c r="B1755" s="1" t="s">
        <v>1761</v>
      </c>
      <c r="C1755" s="1" t="s">
        <v>5</v>
      </c>
    </row>
    <row r="1756" spans="1:3" x14ac:dyDescent="0.2">
      <c r="A1756" s="1">
        <v>1755</v>
      </c>
      <c r="B1756" s="1" t="s">
        <v>1762</v>
      </c>
      <c r="C1756" s="1" t="s">
        <v>5</v>
      </c>
    </row>
    <row r="1757" spans="1:3" x14ac:dyDescent="0.2">
      <c r="A1757" s="1">
        <v>1756</v>
      </c>
      <c r="B1757" s="1" t="s">
        <v>1763</v>
      </c>
      <c r="C1757" s="1" t="s">
        <v>5</v>
      </c>
    </row>
    <row r="1758" spans="1:3" x14ac:dyDescent="0.2">
      <c r="A1758" s="1">
        <v>1757</v>
      </c>
      <c r="B1758" s="1" t="s">
        <v>1764</v>
      </c>
      <c r="C1758" s="1" t="s">
        <v>60</v>
      </c>
    </row>
    <row r="1759" spans="1:3" x14ac:dyDescent="0.2">
      <c r="A1759" s="1">
        <v>1758</v>
      </c>
      <c r="B1759" s="1" t="s">
        <v>1765</v>
      </c>
      <c r="C1759" s="1" t="s">
        <v>5</v>
      </c>
    </row>
    <row r="1760" spans="1:3" x14ac:dyDescent="0.2">
      <c r="A1760" s="1">
        <v>1759</v>
      </c>
      <c r="B1760" s="1" t="s">
        <v>1766</v>
      </c>
      <c r="C1760" s="1" t="s">
        <v>5</v>
      </c>
    </row>
    <row r="1761" spans="1:3" x14ac:dyDescent="0.2">
      <c r="A1761" s="1">
        <v>1760</v>
      </c>
      <c r="B1761" s="1" t="s">
        <v>1767</v>
      </c>
      <c r="C1761" s="1" t="s">
        <v>5</v>
      </c>
    </row>
    <row r="1762" spans="1:3" x14ac:dyDescent="0.2">
      <c r="A1762" s="1">
        <v>1761</v>
      </c>
      <c r="B1762" s="1" t="s">
        <v>1768</v>
      </c>
      <c r="C1762" s="1" t="s">
        <v>5</v>
      </c>
    </row>
    <row r="1763" spans="1:3" x14ac:dyDescent="0.2">
      <c r="A1763" s="1">
        <v>1762</v>
      </c>
      <c r="B1763" s="1" t="s">
        <v>1769</v>
      </c>
      <c r="C1763" s="1" t="s">
        <v>5</v>
      </c>
    </row>
    <row r="1764" spans="1:3" x14ac:dyDescent="0.2">
      <c r="A1764" s="1">
        <v>1763</v>
      </c>
      <c r="B1764" s="1" t="s">
        <v>1770</v>
      </c>
      <c r="C1764" s="1" t="s">
        <v>60</v>
      </c>
    </row>
    <row r="1765" spans="1:3" x14ac:dyDescent="0.2">
      <c r="A1765" s="1">
        <v>1764</v>
      </c>
      <c r="B1765" s="1" t="s">
        <v>1771</v>
      </c>
      <c r="C1765" s="1" t="s">
        <v>5</v>
      </c>
    </row>
    <row r="1766" spans="1:3" x14ac:dyDescent="0.2">
      <c r="A1766" s="1">
        <v>1765</v>
      </c>
      <c r="B1766" s="1" t="s">
        <v>1772</v>
      </c>
      <c r="C1766" s="1" t="s">
        <v>5</v>
      </c>
    </row>
    <row r="1767" spans="1:3" x14ac:dyDescent="0.2">
      <c r="A1767" s="1">
        <v>1766</v>
      </c>
      <c r="B1767" s="1" t="s">
        <v>1773</v>
      </c>
      <c r="C1767" s="1" t="s">
        <v>5</v>
      </c>
    </row>
    <row r="1768" spans="1:3" x14ac:dyDescent="0.2">
      <c r="A1768" s="1">
        <v>1767</v>
      </c>
      <c r="B1768" s="1" t="s">
        <v>1774</v>
      </c>
      <c r="C1768" s="1" t="s">
        <v>5</v>
      </c>
    </row>
    <row r="1769" spans="1:3" x14ac:dyDescent="0.2">
      <c r="A1769" s="1">
        <v>1768</v>
      </c>
      <c r="B1769" s="1" t="s">
        <v>1775</v>
      </c>
      <c r="C1769" s="1" t="s">
        <v>60</v>
      </c>
    </row>
    <row r="1770" spans="1:3" x14ac:dyDescent="0.2">
      <c r="A1770" s="1">
        <v>1769</v>
      </c>
      <c r="B1770" s="1" t="s">
        <v>1776</v>
      </c>
      <c r="C1770" s="1" t="s">
        <v>5</v>
      </c>
    </row>
    <row r="1771" spans="1:3" x14ac:dyDescent="0.2">
      <c r="A1771" s="1">
        <v>1770</v>
      </c>
      <c r="B1771" s="1" t="s">
        <v>1777</v>
      </c>
      <c r="C1771" s="1" t="s">
        <v>5</v>
      </c>
    </row>
    <row r="1772" spans="1:3" x14ac:dyDescent="0.2">
      <c r="A1772" s="1">
        <v>1771</v>
      </c>
      <c r="B1772" s="1" t="s">
        <v>1778</v>
      </c>
      <c r="C1772" s="1" t="s">
        <v>60</v>
      </c>
    </row>
    <row r="1773" spans="1:3" x14ac:dyDescent="0.2">
      <c r="A1773" s="1">
        <v>1772</v>
      </c>
      <c r="B1773" s="1" t="s">
        <v>1779</v>
      </c>
      <c r="C1773" s="1" t="s">
        <v>5</v>
      </c>
    </row>
    <row r="1774" spans="1:3" x14ac:dyDescent="0.2">
      <c r="A1774" s="1">
        <v>1773</v>
      </c>
      <c r="B1774" s="1" t="s">
        <v>1780</v>
      </c>
      <c r="C1774" s="1" t="s">
        <v>60</v>
      </c>
    </row>
    <row r="1775" spans="1:3" x14ac:dyDescent="0.2">
      <c r="A1775" s="1">
        <v>1774</v>
      </c>
      <c r="B1775" s="1" t="s">
        <v>1781</v>
      </c>
      <c r="C1775" s="1" t="s">
        <v>60</v>
      </c>
    </row>
    <row r="1776" spans="1:3" x14ac:dyDescent="0.2">
      <c r="A1776" s="1">
        <v>1775</v>
      </c>
      <c r="B1776" s="1" t="s">
        <v>1782</v>
      </c>
      <c r="C1776" s="1" t="s">
        <v>60</v>
      </c>
    </row>
    <row r="1777" spans="1:3" x14ac:dyDescent="0.2">
      <c r="A1777" s="1">
        <v>1776</v>
      </c>
      <c r="B1777" s="1" t="s">
        <v>1783</v>
      </c>
      <c r="C1777" s="1" t="s">
        <v>60</v>
      </c>
    </row>
    <row r="1778" spans="1:3" x14ac:dyDescent="0.2">
      <c r="A1778" s="1">
        <v>1777</v>
      </c>
      <c r="B1778" s="1" t="s">
        <v>1784</v>
      </c>
      <c r="C1778" s="1" t="s">
        <v>60</v>
      </c>
    </row>
    <row r="1779" spans="1:3" x14ac:dyDescent="0.2">
      <c r="A1779" s="1">
        <v>1778</v>
      </c>
      <c r="B1779" s="1" t="s">
        <v>1785</v>
      </c>
      <c r="C1779" s="1" t="s">
        <v>5</v>
      </c>
    </row>
    <row r="1780" spans="1:3" x14ac:dyDescent="0.2">
      <c r="A1780" s="1">
        <v>1779</v>
      </c>
      <c r="B1780" s="1" t="s">
        <v>1786</v>
      </c>
      <c r="C1780" s="1" t="s">
        <v>5</v>
      </c>
    </row>
    <row r="1781" spans="1:3" x14ac:dyDescent="0.2">
      <c r="A1781" s="1">
        <v>1780</v>
      </c>
      <c r="B1781" s="1" t="s">
        <v>1787</v>
      </c>
      <c r="C1781" s="1" t="s">
        <v>60</v>
      </c>
    </row>
    <row r="1782" spans="1:3" x14ac:dyDescent="0.2">
      <c r="A1782" s="1">
        <v>1781</v>
      </c>
      <c r="B1782" s="1" t="s">
        <v>1788</v>
      </c>
      <c r="C1782" s="1" t="s">
        <v>5</v>
      </c>
    </row>
    <row r="1783" spans="1:3" x14ac:dyDescent="0.2">
      <c r="A1783" s="1">
        <v>1782</v>
      </c>
      <c r="B1783" s="1" t="s">
        <v>1789</v>
      </c>
      <c r="C1783" s="1" t="s">
        <v>5</v>
      </c>
    </row>
    <row r="1784" spans="1:3" x14ac:dyDescent="0.2">
      <c r="A1784" s="1">
        <v>1783</v>
      </c>
      <c r="B1784" s="1" t="s">
        <v>1790</v>
      </c>
      <c r="C1784" s="1" t="s">
        <v>5</v>
      </c>
    </row>
    <row r="1785" spans="1:3" x14ac:dyDescent="0.2">
      <c r="A1785" s="1">
        <v>1784</v>
      </c>
      <c r="B1785" s="1" t="s">
        <v>1791</v>
      </c>
      <c r="C1785" s="1" t="s">
        <v>5</v>
      </c>
    </row>
    <row r="1786" spans="1:3" x14ac:dyDescent="0.2">
      <c r="A1786" s="1">
        <v>1785</v>
      </c>
      <c r="B1786" s="1" t="s">
        <v>1792</v>
      </c>
      <c r="C1786" s="1" t="s">
        <v>5</v>
      </c>
    </row>
    <row r="1787" spans="1:3" x14ac:dyDescent="0.2">
      <c r="A1787" s="1">
        <v>1786</v>
      </c>
      <c r="B1787" s="1" t="s">
        <v>1793</v>
      </c>
      <c r="C1787" s="1" t="s">
        <v>5</v>
      </c>
    </row>
    <row r="1788" spans="1:3" x14ac:dyDescent="0.2">
      <c r="A1788" s="1">
        <v>1787</v>
      </c>
      <c r="B1788" s="1" t="s">
        <v>1794</v>
      </c>
      <c r="C1788" s="1" t="s">
        <v>5</v>
      </c>
    </row>
    <row r="1789" spans="1:3" x14ac:dyDescent="0.2">
      <c r="A1789" s="1">
        <v>1788</v>
      </c>
      <c r="B1789" s="1" t="s">
        <v>1795</v>
      </c>
      <c r="C1789" s="1" t="s">
        <v>5</v>
      </c>
    </row>
    <row r="1790" spans="1:3" x14ac:dyDescent="0.2">
      <c r="A1790" s="1">
        <v>1789</v>
      </c>
      <c r="B1790" s="1" t="s">
        <v>1796</v>
      </c>
      <c r="C1790" s="1" t="s">
        <v>5</v>
      </c>
    </row>
    <row r="1791" spans="1:3" x14ac:dyDescent="0.2">
      <c r="A1791" s="1">
        <v>1790</v>
      </c>
      <c r="B1791" s="1" t="s">
        <v>1797</v>
      </c>
      <c r="C1791" s="1" t="s">
        <v>5</v>
      </c>
    </row>
    <row r="1792" spans="1:3" x14ac:dyDescent="0.2">
      <c r="A1792" s="1">
        <v>1791</v>
      </c>
      <c r="B1792" s="1" t="s">
        <v>1798</v>
      </c>
      <c r="C1792" s="1" t="s">
        <v>5</v>
      </c>
    </row>
    <row r="1793" spans="1:3" x14ac:dyDescent="0.2">
      <c r="A1793" s="1">
        <v>1792</v>
      </c>
      <c r="B1793" s="1" t="s">
        <v>1799</v>
      </c>
      <c r="C1793" s="1" t="s">
        <v>5</v>
      </c>
    </row>
    <row r="1794" spans="1:3" x14ac:dyDescent="0.2">
      <c r="A1794" s="1">
        <v>1793</v>
      </c>
      <c r="B1794" s="1" t="s">
        <v>1800</v>
      </c>
      <c r="C1794" s="1" t="s">
        <v>5</v>
      </c>
    </row>
    <row r="1795" spans="1:3" x14ac:dyDescent="0.2">
      <c r="A1795" s="1">
        <v>1794</v>
      </c>
      <c r="B1795" s="1" t="s">
        <v>1801</v>
      </c>
      <c r="C1795" s="1" t="s">
        <v>5</v>
      </c>
    </row>
    <row r="1796" spans="1:3" x14ac:dyDescent="0.2">
      <c r="A1796" s="1">
        <v>1795</v>
      </c>
      <c r="B1796" s="1" t="s">
        <v>1802</v>
      </c>
      <c r="C1796" s="1" t="s">
        <v>5</v>
      </c>
    </row>
    <row r="1797" spans="1:3" x14ac:dyDescent="0.2">
      <c r="A1797" s="1">
        <v>1796</v>
      </c>
      <c r="B1797" s="1" t="s">
        <v>1803</v>
      </c>
      <c r="C1797" s="1" t="s">
        <v>5</v>
      </c>
    </row>
    <row r="1798" spans="1:3" x14ac:dyDescent="0.2">
      <c r="A1798" s="1">
        <v>1797</v>
      </c>
      <c r="B1798" s="1" t="s">
        <v>1804</v>
      </c>
      <c r="C1798" s="1" t="s">
        <v>60</v>
      </c>
    </row>
    <row r="1799" spans="1:3" x14ac:dyDescent="0.2">
      <c r="A1799" s="1">
        <v>1798</v>
      </c>
      <c r="B1799" s="1" t="s">
        <v>1805</v>
      </c>
      <c r="C1799" s="1" t="s">
        <v>5</v>
      </c>
    </row>
    <row r="1800" spans="1:3" x14ac:dyDescent="0.2">
      <c r="A1800" s="1">
        <v>1799</v>
      </c>
      <c r="B1800" s="1" t="s">
        <v>1806</v>
      </c>
      <c r="C1800" s="1" t="s">
        <v>5</v>
      </c>
    </row>
    <row r="1801" spans="1:3" x14ac:dyDescent="0.2">
      <c r="A1801" s="1">
        <v>1800</v>
      </c>
      <c r="B1801" s="1" t="s">
        <v>1807</v>
      </c>
      <c r="C1801" s="1" t="s">
        <v>5</v>
      </c>
    </row>
    <row r="1802" spans="1:3" x14ac:dyDescent="0.2">
      <c r="A1802" s="1">
        <v>1801</v>
      </c>
      <c r="B1802" s="1" t="s">
        <v>1808</v>
      </c>
      <c r="C1802" s="1" t="s">
        <v>5</v>
      </c>
    </row>
    <row r="1803" spans="1:3" x14ac:dyDescent="0.2">
      <c r="A1803" s="1">
        <v>1802</v>
      </c>
      <c r="B1803" s="1" t="s">
        <v>1809</v>
      </c>
      <c r="C1803" s="1" t="s">
        <v>5</v>
      </c>
    </row>
    <row r="1804" spans="1:3" x14ac:dyDescent="0.2">
      <c r="A1804" s="1">
        <v>1803</v>
      </c>
      <c r="B1804" s="1" t="s">
        <v>1810</v>
      </c>
      <c r="C1804" s="1" t="s">
        <v>60</v>
      </c>
    </row>
    <row r="1805" spans="1:3" x14ac:dyDescent="0.2">
      <c r="A1805" s="1">
        <v>1804</v>
      </c>
      <c r="B1805" s="1" t="s">
        <v>1811</v>
      </c>
      <c r="C1805" s="1" t="s">
        <v>5</v>
      </c>
    </row>
    <row r="1806" spans="1:3" x14ac:dyDescent="0.2">
      <c r="A1806" s="1">
        <v>1805</v>
      </c>
      <c r="B1806" s="1" t="s">
        <v>1812</v>
      </c>
      <c r="C1806" s="1" t="s">
        <v>5</v>
      </c>
    </row>
    <row r="1807" spans="1:3" x14ac:dyDescent="0.2">
      <c r="A1807" s="1">
        <v>1806</v>
      </c>
      <c r="B1807" s="1" t="s">
        <v>1813</v>
      </c>
      <c r="C1807" s="1" t="s">
        <v>5</v>
      </c>
    </row>
    <row r="1808" spans="1:3" x14ac:dyDescent="0.2">
      <c r="A1808" s="1">
        <v>1807</v>
      </c>
      <c r="B1808" s="1" t="s">
        <v>1814</v>
      </c>
      <c r="C1808" s="1" t="s">
        <v>60</v>
      </c>
    </row>
    <row r="1809" spans="1:3" x14ac:dyDescent="0.2">
      <c r="A1809" s="1">
        <v>1808</v>
      </c>
      <c r="B1809" s="1" t="s">
        <v>1815</v>
      </c>
      <c r="C1809" s="1" t="s">
        <v>60</v>
      </c>
    </row>
    <row r="1810" spans="1:3" x14ac:dyDescent="0.2">
      <c r="A1810" s="1">
        <v>1809</v>
      </c>
      <c r="B1810" s="1" t="s">
        <v>1816</v>
      </c>
      <c r="C1810" s="1" t="s">
        <v>5</v>
      </c>
    </row>
    <row r="1811" spans="1:3" x14ac:dyDescent="0.2">
      <c r="A1811" s="1">
        <v>1810</v>
      </c>
      <c r="B1811" s="1" t="s">
        <v>1817</v>
      </c>
      <c r="C1811" s="1" t="s">
        <v>5</v>
      </c>
    </row>
    <row r="1812" spans="1:3" x14ac:dyDescent="0.2">
      <c r="A1812" s="1">
        <v>1811</v>
      </c>
      <c r="B1812" s="1" t="s">
        <v>1818</v>
      </c>
      <c r="C1812" s="1" t="s">
        <v>5</v>
      </c>
    </row>
    <row r="1813" spans="1:3" x14ac:dyDescent="0.2">
      <c r="A1813" s="1">
        <v>1812</v>
      </c>
      <c r="B1813" s="1" t="s">
        <v>1819</v>
      </c>
      <c r="C1813" s="1" t="s">
        <v>5</v>
      </c>
    </row>
    <row r="1814" spans="1:3" x14ac:dyDescent="0.2">
      <c r="A1814" s="1">
        <v>1813</v>
      </c>
      <c r="B1814" s="1" t="s">
        <v>1820</v>
      </c>
      <c r="C1814" s="1" t="s">
        <v>5</v>
      </c>
    </row>
    <row r="1815" spans="1:3" x14ac:dyDescent="0.2">
      <c r="A1815" s="1">
        <v>1814</v>
      </c>
      <c r="B1815" s="1" t="s">
        <v>1821</v>
      </c>
      <c r="C1815" s="1" t="s">
        <v>60</v>
      </c>
    </row>
    <row r="1816" spans="1:3" x14ac:dyDescent="0.2">
      <c r="A1816" s="1">
        <v>1815</v>
      </c>
      <c r="B1816" s="1" t="s">
        <v>1822</v>
      </c>
      <c r="C1816" s="1" t="s">
        <v>60</v>
      </c>
    </row>
    <row r="1817" spans="1:3" x14ac:dyDescent="0.2">
      <c r="A1817" s="1">
        <v>1816</v>
      </c>
      <c r="B1817" s="1" t="s">
        <v>1823</v>
      </c>
      <c r="C1817" s="1" t="s">
        <v>60</v>
      </c>
    </row>
    <row r="1818" spans="1:3" x14ac:dyDescent="0.2">
      <c r="A1818" s="1">
        <v>1817</v>
      </c>
      <c r="B1818" s="1" t="s">
        <v>1824</v>
      </c>
      <c r="C1818" s="1" t="s">
        <v>60</v>
      </c>
    </row>
    <row r="1819" spans="1:3" x14ac:dyDescent="0.2">
      <c r="A1819" s="1">
        <v>1818</v>
      </c>
      <c r="B1819" s="1" t="s">
        <v>1825</v>
      </c>
      <c r="C1819" s="1" t="s">
        <v>5</v>
      </c>
    </row>
    <row r="1820" spans="1:3" x14ac:dyDescent="0.2">
      <c r="A1820" s="1">
        <v>1819</v>
      </c>
      <c r="B1820" s="1" t="s">
        <v>1826</v>
      </c>
      <c r="C1820" s="1" t="s">
        <v>5</v>
      </c>
    </row>
    <row r="1821" spans="1:3" x14ac:dyDescent="0.2">
      <c r="A1821" s="1">
        <v>1820</v>
      </c>
      <c r="B1821" s="1" t="s">
        <v>1827</v>
      </c>
      <c r="C1821" s="1" t="s">
        <v>5</v>
      </c>
    </row>
    <row r="1822" spans="1:3" x14ac:dyDescent="0.2">
      <c r="A1822" s="1">
        <v>1821</v>
      </c>
      <c r="B1822" s="1" t="s">
        <v>1828</v>
      </c>
      <c r="C1822" s="1" t="s">
        <v>5</v>
      </c>
    </row>
    <row r="1823" spans="1:3" x14ac:dyDescent="0.2">
      <c r="A1823" s="1">
        <v>1822</v>
      </c>
      <c r="B1823" s="1" t="s">
        <v>1829</v>
      </c>
      <c r="C1823" s="1" t="s">
        <v>60</v>
      </c>
    </row>
    <row r="1824" spans="1:3" x14ac:dyDescent="0.2">
      <c r="A1824" s="1">
        <v>1823</v>
      </c>
      <c r="B1824" s="1" t="s">
        <v>1830</v>
      </c>
      <c r="C1824" s="1" t="s">
        <v>60</v>
      </c>
    </row>
    <row r="1825" spans="1:3" x14ac:dyDescent="0.2">
      <c r="A1825" s="1">
        <v>1824</v>
      </c>
      <c r="B1825" s="1" t="s">
        <v>1831</v>
      </c>
      <c r="C1825" s="1" t="s">
        <v>60</v>
      </c>
    </row>
    <row r="1826" spans="1:3" x14ac:dyDescent="0.2">
      <c r="A1826" s="1">
        <v>1825</v>
      </c>
      <c r="B1826" s="1" t="s">
        <v>1832</v>
      </c>
      <c r="C1826" s="1" t="s">
        <v>5</v>
      </c>
    </row>
    <row r="1827" spans="1:3" x14ac:dyDescent="0.2">
      <c r="A1827" s="1">
        <v>1826</v>
      </c>
      <c r="B1827" s="1" t="s">
        <v>1833</v>
      </c>
      <c r="C1827" s="1" t="s">
        <v>60</v>
      </c>
    </row>
    <row r="1828" spans="1:3" x14ac:dyDescent="0.2">
      <c r="A1828" s="1">
        <v>1827</v>
      </c>
      <c r="B1828" s="1" t="s">
        <v>1834</v>
      </c>
      <c r="C1828" s="1" t="s">
        <v>60</v>
      </c>
    </row>
    <row r="1829" spans="1:3" x14ac:dyDescent="0.2">
      <c r="A1829" s="1">
        <v>1828</v>
      </c>
      <c r="B1829" s="1" t="s">
        <v>1835</v>
      </c>
      <c r="C1829" s="1" t="s">
        <v>5</v>
      </c>
    </row>
    <row r="1830" spans="1:3" x14ac:dyDescent="0.2">
      <c r="A1830" s="1">
        <v>1829</v>
      </c>
      <c r="B1830" s="1" t="s">
        <v>1836</v>
      </c>
      <c r="C1830" s="1" t="s">
        <v>5</v>
      </c>
    </row>
    <row r="1831" spans="1:3" x14ac:dyDescent="0.2">
      <c r="A1831" s="1">
        <v>1830</v>
      </c>
      <c r="B1831" s="1" t="s">
        <v>1837</v>
      </c>
      <c r="C1831" s="1" t="s">
        <v>60</v>
      </c>
    </row>
    <row r="1832" spans="1:3" x14ac:dyDescent="0.2">
      <c r="A1832" s="1">
        <v>1831</v>
      </c>
      <c r="B1832" s="1" t="s">
        <v>1838</v>
      </c>
      <c r="C1832" s="1" t="s">
        <v>5</v>
      </c>
    </row>
    <row r="1833" spans="1:3" x14ac:dyDescent="0.2">
      <c r="A1833" s="1">
        <v>1832</v>
      </c>
      <c r="B1833" s="1" t="s">
        <v>1839</v>
      </c>
      <c r="C1833" s="1" t="s">
        <v>60</v>
      </c>
    </row>
    <row r="1834" spans="1:3" x14ac:dyDescent="0.2">
      <c r="A1834" s="1">
        <v>1833</v>
      </c>
      <c r="B1834" s="1" t="s">
        <v>1840</v>
      </c>
      <c r="C1834" s="1" t="s">
        <v>5</v>
      </c>
    </row>
    <row r="1835" spans="1:3" x14ac:dyDescent="0.2">
      <c r="A1835" s="1">
        <v>1834</v>
      </c>
      <c r="B1835" s="1" t="s">
        <v>1841</v>
      </c>
      <c r="C1835" s="1" t="s">
        <v>60</v>
      </c>
    </row>
    <row r="1836" spans="1:3" x14ac:dyDescent="0.2">
      <c r="A1836" s="1">
        <v>1835</v>
      </c>
      <c r="B1836" s="1" t="s">
        <v>1842</v>
      </c>
      <c r="C1836" s="1" t="s">
        <v>60</v>
      </c>
    </row>
    <row r="1837" spans="1:3" x14ac:dyDescent="0.2">
      <c r="A1837" s="1">
        <v>1836</v>
      </c>
      <c r="B1837" s="1" t="s">
        <v>1843</v>
      </c>
      <c r="C1837" s="1" t="s">
        <v>60</v>
      </c>
    </row>
    <row r="1838" spans="1:3" x14ac:dyDescent="0.2">
      <c r="A1838" s="1">
        <v>1837</v>
      </c>
      <c r="B1838" s="1" t="s">
        <v>1844</v>
      </c>
      <c r="C1838" s="1" t="s">
        <v>307</v>
      </c>
    </row>
    <row r="1839" spans="1:3" x14ac:dyDescent="0.2">
      <c r="A1839" s="1">
        <v>1838</v>
      </c>
      <c r="B1839" s="1" t="s">
        <v>1845</v>
      </c>
      <c r="C1839" s="1" t="s">
        <v>5</v>
      </c>
    </row>
    <row r="1840" spans="1:3" x14ac:dyDescent="0.2">
      <c r="A1840" s="1">
        <v>1839</v>
      </c>
      <c r="B1840" s="1" t="s">
        <v>1846</v>
      </c>
      <c r="C1840" s="1" t="s">
        <v>5</v>
      </c>
    </row>
    <row r="1841" spans="1:3" x14ac:dyDescent="0.2">
      <c r="A1841" s="1">
        <v>1840</v>
      </c>
      <c r="B1841" s="1" t="s">
        <v>1847</v>
      </c>
      <c r="C1841" s="1" t="s">
        <v>307</v>
      </c>
    </row>
    <row r="1842" spans="1:3" x14ac:dyDescent="0.2">
      <c r="A1842" s="1">
        <v>1841</v>
      </c>
      <c r="B1842" s="1" t="s">
        <v>1848</v>
      </c>
      <c r="C1842" s="1" t="s">
        <v>60</v>
      </c>
    </row>
    <row r="1843" spans="1:3" x14ac:dyDescent="0.2">
      <c r="A1843" s="1">
        <v>1842</v>
      </c>
      <c r="B1843" s="1" t="s">
        <v>1849</v>
      </c>
      <c r="C1843" s="1" t="s">
        <v>60</v>
      </c>
    </row>
    <row r="1844" spans="1:3" x14ac:dyDescent="0.2">
      <c r="A1844" s="1">
        <v>1843</v>
      </c>
      <c r="B1844" s="1" t="s">
        <v>1850</v>
      </c>
      <c r="C1844" s="1" t="s">
        <v>60</v>
      </c>
    </row>
    <row r="1845" spans="1:3" x14ac:dyDescent="0.2">
      <c r="A1845" s="1">
        <v>1844</v>
      </c>
      <c r="B1845" s="1" t="s">
        <v>1851</v>
      </c>
      <c r="C1845" s="1" t="s">
        <v>60</v>
      </c>
    </row>
    <row r="1846" spans="1:3" x14ac:dyDescent="0.2">
      <c r="A1846" s="1">
        <v>1845</v>
      </c>
      <c r="B1846" s="1" t="s">
        <v>1852</v>
      </c>
      <c r="C1846" s="1" t="s">
        <v>5</v>
      </c>
    </row>
    <row r="1847" spans="1:3" x14ac:dyDescent="0.2">
      <c r="A1847" s="1">
        <v>1846</v>
      </c>
      <c r="B1847" s="1" t="s">
        <v>1853</v>
      </c>
      <c r="C1847" s="1" t="s">
        <v>5</v>
      </c>
    </row>
    <row r="1848" spans="1:3" x14ac:dyDescent="0.2">
      <c r="A1848" s="1">
        <v>1847</v>
      </c>
      <c r="B1848" s="1" t="s">
        <v>1854</v>
      </c>
      <c r="C1848" s="1" t="s">
        <v>5</v>
      </c>
    </row>
    <row r="1849" spans="1:3" x14ac:dyDescent="0.2">
      <c r="A1849" s="1">
        <v>1848</v>
      </c>
      <c r="B1849" s="1" t="s">
        <v>1855</v>
      </c>
      <c r="C1849" s="1" t="s">
        <v>5</v>
      </c>
    </row>
    <row r="1850" spans="1:3" x14ac:dyDescent="0.2">
      <c r="A1850" s="1">
        <v>1849</v>
      </c>
      <c r="B1850" s="1" t="s">
        <v>1856</v>
      </c>
      <c r="C1850" s="1" t="s">
        <v>60</v>
      </c>
    </row>
    <row r="1851" spans="1:3" x14ac:dyDescent="0.2">
      <c r="A1851" s="1">
        <v>1850</v>
      </c>
      <c r="B1851" s="1" t="s">
        <v>1857</v>
      </c>
      <c r="C1851" s="1" t="s">
        <v>60</v>
      </c>
    </row>
    <row r="1852" spans="1:3" x14ac:dyDescent="0.2">
      <c r="A1852" s="1">
        <v>1851</v>
      </c>
      <c r="B1852" s="1" t="s">
        <v>1858</v>
      </c>
      <c r="C1852" s="1" t="s">
        <v>60</v>
      </c>
    </row>
    <row r="1853" spans="1:3" x14ac:dyDescent="0.2">
      <c r="A1853" s="1">
        <v>1852</v>
      </c>
      <c r="B1853" s="1" t="s">
        <v>1859</v>
      </c>
      <c r="C1853" s="1" t="s">
        <v>5</v>
      </c>
    </row>
    <row r="1854" spans="1:3" x14ac:dyDescent="0.2">
      <c r="A1854" s="1">
        <v>1853</v>
      </c>
      <c r="B1854" s="1" t="s">
        <v>1860</v>
      </c>
      <c r="C1854" s="1" t="s">
        <v>5</v>
      </c>
    </row>
    <row r="1855" spans="1:3" x14ac:dyDescent="0.2">
      <c r="A1855" s="1">
        <v>1854</v>
      </c>
      <c r="B1855" s="1" t="s">
        <v>1861</v>
      </c>
      <c r="C1855" s="1" t="s">
        <v>5</v>
      </c>
    </row>
    <row r="1856" spans="1:3" x14ac:dyDescent="0.2">
      <c r="A1856" s="1">
        <v>1855</v>
      </c>
      <c r="B1856" s="1" t="s">
        <v>1862</v>
      </c>
      <c r="C1856" s="1" t="s">
        <v>60</v>
      </c>
    </row>
    <row r="1857" spans="1:3" x14ac:dyDescent="0.2">
      <c r="A1857" s="1">
        <v>1856</v>
      </c>
      <c r="B1857" s="1" t="s">
        <v>1863</v>
      </c>
      <c r="C1857" s="1" t="s">
        <v>5</v>
      </c>
    </row>
    <row r="1858" spans="1:3" x14ac:dyDescent="0.2">
      <c r="A1858" s="1">
        <v>1857</v>
      </c>
      <c r="B1858" s="1" t="s">
        <v>1864</v>
      </c>
      <c r="C1858" s="1" t="s">
        <v>5</v>
      </c>
    </row>
    <row r="1859" spans="1:3" x14ac:dyDescent="0.2">
      <c r="A1859" s="1">
        <v>1858</v>
      </c>
      <c r="B1859" s="1" t="s">
        <v>1865</v>
      </c>
      <c r="C1859" s="1" t="s">
        <v>5</v>
      </c>
    </row>
    <row r="1860" spans="1:3" x14ac:dyDescent="0.2">
      <c r="A1860" s="1">
        <v>1859</v>
      </c>
      <c r="B1860" s="1" t="s">
        <v>1866</v>
      </c>
      <c r="C1860" s="1" t="s">
        <v>5</v>
      </c>
    </row>
    <row r="1861" spans="1:3" x14ac:dyDescent="0.2">
      <c r="A1861" s="1">
        <v>1860</v>
      </c>
      <c r="B1861" s="1" t="s">
        <v>1867</v>
      </c>
      <c r="C1861" s="1" t="s">
        <v>60</v>
      </c>
    </row>
    <row r="1862" spans="1:3" x14ac:dyDescent="0.2">
      <c r="A1862" s="1">
        <v>1861</v>
      </c>
      <c r="B1862" s="1" t="s">
        <v>1868</v>
      </c>
      <c r="C1862" s="1" t="s">
        <v>60</v>
      </c>
    </row>
    <row r="1863" spans="1:3" x14ac:dyDescent="0.2">
      <c r="A1863" s="1">
        <v>1862</v>
      </c>
      <c r="B1863" s="1" t="s">
        <v>1869</v>
      </c>
      <c r="C1863" s="1" t="s">
        <v>5</v>
      </c>
    </row>
    <row r="1864" spans="1:3" x14ac:dyDescent="0.2">
      <c r="A1864" s="1">
        <v>1863</v>
      </c>
      <c r="B1864" s="1" t="s">
        <v>1870</v>
      </c>
      <c r="C1864" s="1" t="s">
        <v>5</v>
      </c>
    </row>
    <row r="1865" spans="1:3" x14ac:dyDescent="0.2">
      <c r="A1865" s="1">
        <v>1864</v>
      </c>
      <c r="B1865" s="1" t="s">
        <v>1871</v>
      </c>
      <c r="C1865" s="1" t="s">
        <v>60</v>
      </c>
    </row>
    <row r="1866" spans="1:3" x14ac:dyDescent="0.2">
      <c r="A1866" s="1">
        <v>1865</v>
      </c>
      <c r="B1866" s="1" t="s">
        <v>1872</v>
      </c>
      <c r="C1866" s="1" t="s">
        <v>60</v>
      </c>
    </row>
    <row r="1867" spans="1:3" x14ac:dyDescent="0.2">
      <c r="A1867" s="1">
        <v>1866</v>
      </c>
      <c r="B1867" s="1" t="s">
        <v>1873</v>
      </c>
      <c r="C1867" s="1" t="s">
        <v>5</v>
      </c>
    </row>
    <row r="1868" spans="1:3" x14ac:dyDescent="0.2">
      <c r="A1868" s="1">
        <v>1867</v>
      </c>
      <c r="B1868" s="1" t="s">
        <v>1874</v>
      </c>
      <c r="C1868" s="1" t="s">
        <v>60</v>
      </c>
    </row>
    <row r="1869" spans="1:3" x14ac:dyDescent="0.2">
      <c r="A1869" s="1">
        <v>1868</v>
      </c>
      <c r="B1869" s="1" t="s">
        <v>1875</v>
      </c>
      <c r="C1869" s="1" t="s">
        <v>60</v>
      </c>
    </row>
    <row r="1870" spans="1:3" x14ac:dyDescent="0.2">
      <c r="A1870" s="1">
        <v>1869</v>
      </c>
      <c r="B1870" s="1" t="s">
        <v>1876</v>
      </c>
      <c r="C1870" s="1" t="s">
        <v>5</v>
      </c>
    </row>
    <row r="1871" spans="1:3" x14ac:dyDescent="0.2">
      <c r="A1871" s="1">
        <v>1870</v>
      </c>
      <c r="B1871" s="1" t="s">
        <v>1877</v>
      </c>
      <c r="C1871" s="1" t="s">
        <v>5</v>
      </c>
    </row>
    <row r="1872" spans="1:3" x14ac:dyDescent="0.2">
      <c r="A1872" s="1">
        <v>1871</v>
      </c>
      <c r="B1872" s="1" t="s">
        <v>1878</v>
      </c>
      <c r="C1872" s="1" t="s">
        <v>5</v>
      </c>
    </row>
    <row r="1873" spans="1:3" x14ac:dyDescent="0.2">
      <c r="A1873" s="1">
        <v>1872</v>
      </c>
      <c r="B1873" s="1" t="s">
        <v>1879</v>
      </c>
      <c r="C1873" s="1" t="s">
        <v>60</v>
      </c>
    </row>
    <row r="1874" spans="1:3" x14ac:dyDescent="0.2">
      <c r="A1874" s="1">
        <v>1873</v>
      </c>
      <c r="B1874" s="1" t="s">
        <v>1880</v>
      </c>
      <c r="C1874" s="1" t="s">
        <v>5</v>
      </c>
    </row>
    <row r="1875" spans="1:3" x14ac:dyDescent="0.2">
      <c r="A1875" s="1">
        <v>1874</v>
      </c>
      <c r="B1875" s="1" t="s">
        <v>1881</v>
      </c>
      <c r="C1875" s="1" t="s">
        <v>5</v>
      </c>
    </row>
    <row r="1876" spans="1:3" x14ac:dyDescent="0.2">
      <c r="A1876" s="1">
        <v>1875</v>
      </c>
      <c r="B1876" s="1" t="s">
        <v>1882</v>
      </c>
      <c r="C1876" s="1" t="s">
        <v>5</v>
      </c>
    </row>
    <row r="1877" spans="1:3" x14ac:dyDescent="0.2">
      <c r="A1877" s="1">
        <v>1876</v>
      </c>
      <c r="B1877" s="1" t="s">
        <v>1883</v>
      </c>
      <c r="C1877" s="1" t="s">
        <v>307</v>
      </c>
    </row>
    <row r="1878" spans="1:3" x14ac:dyDescent="0.2">
      <c r="A1878" s="1">
        <v>1877</v>
      </c>
      <c r="B1878" s="1" t="s">
        <v>1884</v>
      </c>
      <c r="C1878" s="1" t="s">
        <v>5</v>
      </c>
    </row>
    <row r="1879" spans="1:3" x14ac:dyDescent="0.2">
      <c r="A1879" s="1">
        <v>1878</v>
      </c>
      <c r="B1879" s="1" t="s">
        <v>1885</v>
      </c>
      <c r="C1879" s="1" t="s">
        <v>60</v>
      </c>
    </row>
    <row r="1880" spans="1:3" x14ac:dyDescent="0.2">
      <c r="A1880" s="1">
        <v>1879</v>
      </c>
      <c r="B1880" s="1" t="s">
        <v>1886</v>
      </c>
      <c r="C1880" s="1" t="s">
        <v>5</v>
      </c>
    </row>
    <row r="1881" spans="1:3" x14ac:dyDescent="0.2">
      <c r="A1881" s="1">
        <v>1880</v>
      </c>
      <c r="B1881" s="1" t="s">
        <v>1887</v>
      </c>
      <c r="C1881" s="1" t="s">
        <v>60</v>
      </c>
    </row>
    <row r="1882" spans="1:3" x14ac:dyDescent="0.2">
      <c r="A1882" s="1">
        <v>1881</v>
      </c>
      <c r="B1882" s="1" t="s">
        <v>1888</v>
      </c>
      <c r="C1882" s="1" t="s">
        <v>5</v>
      </c>
    </row>
    <row r="1883" spans="1:3" x14ac:dyDescent="0.2">
      <c r="A1883" s="1">
        <v>1882</v>
      </c>
      <c r="B1883" s="1" t="s">
        <v>1889</v>
      </c>
      <c r="C1883" s="1" t="s">
        <v>5</v>
      </c>
    </row>
    <row r="1884" spans="1:3" x14ac:dyDescent="0.2">
      <c r="A1884" s="1">
        <v>1883</v>
      </c>
      <c r="B1884" s="1" t="s">
        <v>1890</v>
      </c>
      <c r="C1884" s="1" t="s">
        <v>60</v>
      </c>
    </row>
    <row r="1885" spans="1:3" x14ac:dyDescent="0.2">
      <c r="A1885" s="1">
        <v>1884</v>
      </c>
      <c r="B1885" s="1" t="s">
        <v>1891</v>
      </c>
      <c r="C1885" s="1" t="s">
        <v>307</v>
      </c>
    </row>
    <row r="1886" spans="1:3" x14ac:dyDescent="0.2">
      <c r="A1886" s="1">
        <v>1885</v>
      </c>
      <c r="B1886" s="1" t="s">
        <v>1892</v>
      </c>
      <c r="C1886" s="1" t="s">
        <v>5</v>
      </c>
    </row>
    <row r="1887" spans="1:3" x14ac:dyDescent="0.2">
      <c r="A1887" s="1">
        <v>1886</v>
      </c>
      <c r="B1887" s="1" t="s">
        <v>1893</v>
      </c>
      <c r="C1887" s="1" t="s">
        <v>5</v>
      </c>
    </row>
    <row r="1888" spans="1:3" x14ac:dyDescent="0.2">
      <c r="A1888" s="1">
        <v>1887</v>
      </c>
      <c r="B1888" s="1" t="s">
        <v>1894</v>
      </c>
      <c r="C1888" s="1" t="s">
        <v>60</v>
      </c>
    </row>
    <row r="1889" spans="1:3" x14ac:dyDescent="0.2">
      <c r="A1889" s="1">
        <v>1888</v>
      </c>
      <c r="B1889" s="1" t="s">
        <v>1895</v>
      </c>
      <c r="C1889" s="1" t="s">
        <v>60</v>
      </c>
    </row>
    <row r="1890" spans="1:3" x14ac:dyDescent="0.2">
      <c r="A1890" s="1">
        <v>1889</v>
      </c>
      <c r="B1890" s="1" t="s">
        <v>1896</v>
      </c>
      <c r="C1890" s="1" t="s">
        <v>60</v>
      </c>
    </row>
    <row r="1891" spans="1:3" x14ac:dyDescent="0.2">
      <c r="A1891" s="1">
        <v>1890</v>
      </c>
      <c r="B1891" s="1" t="s">
        <v>1897</v>
      </c>
      <c r="C1891" s="1" t="s">
        <v>5</v>
      </c>
    </row>
    <row r="1892" spans="1:3" x14ac:dyDescent="0.2">
      <c r="A1892" s="1">
        <v>1891</v>
      </c>
      <c r="B1892" s="1" t="s">
        <v>1898</v>
      </c>
      <c r="C1892" s="1" t="s">
        <v>5</v>
      </c>
    </row>
    <row r="1893" spans="1:3" x14ac:dyDescent="0.2">
      <c r="A1893" s="1">
        <v>1892</v>
      </c>
      <c r="B1893" s="1" t="s">
        <v>1899</v>
      </c>
      <c r="C1893" s="1" t="s">
        <v>60</v>
      </c>
    </row>
    <row r="1894" spans="1:3" x14ac:dyDescent="0.2">
      <c r="A1894" s="1">
        <v>1893</v>
      </c>
      <c r="B1894" s="1" t="s">
        <v>1900</v>
      </c>
      <c r="C1894" s="1" t="s">
        <v>5</v>
      </c>
    </row>
    <row r="1895" spans="1:3" x14ac:dyDescent="0.2">
      <c r="A1895" s="1">
        <v>1894</v>
      </c>
      <c r="B1895" s="1" t="s">
        <v>1901</v>
      </c>
      <c r="C1895" s="1" t="s">
        <v>60</v>
      </c>
    </row>
    <row r="1896" spans="1:3" x14ac:dyDescent="0.2">
      <c r="A1896" s="1">
        <v>1895</v>
      </c>
      <c r="B1896" s="1" t="s">
        <v>1902</v>
      </c>
      <c r="C1896" s="1" t="s">
        <v>5</v>
      </c>
    </row>
    <row r="1897" spans="1:3" x14ac:dyDescent="0.2">
      <c r="A1897" s="1">
        <v>1896</v>
      </c>
      <c r="B1897" s="1" t="s">
        <v>1903</v>
      </c>
      <c r="C1897" s="1" t="s">
        <v>5</v>
      </c>
    </row>
    <row r="1898" spans="1:3" x14ac:dyDescent="0.2">
      <c r="A1898" s="1">
        <v>1897</v>
      </c>
      <c r="B1898" s="1" t="s">
        <v>1904</v>
      </c>
      <c r="C1898" s="1" t="s">
        <v>60</v>
      </c>
    </row>
    <row r="1899" spans="1:3" x14ac:dyDescent="0.2">
      <c r="A1899" s="1">
        <v>1898</v>
      </c>
      <c r="B1899" s="1" t="s">
        <v>1905</v>
      </c>
      <c r="C1899" s="1" t="s">
        <v>5</v>
      </c>
    </row>
    <row r="1900" spans="1:3" x14ac:dyDescent="0.2">
      <c r="A1900" s="1">
        <v>1899</v>
      </c>
      <c r="B1900" s="1" t="s">
        <v>1906</v>
      </c>
      <c r="C1900" s="1" t="s">
        <v>5</v>
      </c>
    </row>
    <row r="1901" spans="1:3" x14ac:dyDescent="0.2">
      <c r="A1901" s="1">
        <v>1900</v>
      </c>
      <c r="B1901" s="1" t="s">
        <v>1907</v>
      </c>
      <c r="C1901" s="1" t="s">
        <v>5</v>
      </c>
    </row>
    <row r="1902" spans="1:3" x14ac:dyDescent="0.2">
      <c r="A1902" s="1">
        <v>1901</v>
      </c>
      <c r="B1902" s="1" t="s">
        <v>1908</v>
      </c>
      <c r="C1902" s="1" t="s">
        <v>5</v>
      </c>
    </row>
    <row r="1903" spans="1:3" x14ac:dyDescent="0.2">
      <c r="A1903" s="1">
        <v>1902</v>
      </c>
      <c r="B1903" s="1" t="s">
        <v>1909</v>
      </c>
      <c r="C1903" s="1" t="s">
        <v>5</v>
      </c>
    </row>
    <row r="1904" spans="1:3" x14ac:dyDescent="0.2">
      <c r="A1904" s="1">
        <v>1903</v>
      </c>
      <c r="B1904" s="1" t="s">
        <v>1910</v>
      </c>
      <c r="C1904" s="1" t="s">
        <v>5</v>
      </c>
    </row>
    <row r="1905" spans="1:4" x14ac:dyDescent="0.2">
      <c r="A1905" s="1">
        <v>1904</v>
      </c>
      <c r="B1905" s="1" t="s">
        <v>1911</v>
      </c>
      <c r="C1905" s="1" t="s">
        <v>5</v>
      </c>
    </row>
    <row r="1906" spans="1:4" x14ac:dyDescent="0.2">
      <c r="A1906" s="1">
        <v>1905</v>
      </c>
      <c r="B1906" s="1" t="s">
        <v>1912</v>
      </c>
      <c r="C1906" s="1" t="s">
        <v>5</v>
      </c>
    </row>
    <row r="1907" spans="1:4" x14ac:dyDescent="0.2">
      <c r="A1907" s="1">
        <v>1906</v>
      </c>
      <c r="B1907" s="1" t="s">
        <v>1913</v>
      </c>
      <c r="C1907" s="1" t="s">
        <v>60</v>
      </c>
    </row>
    <row r="1908" spans="1:4" x14ac:dyDescent="0.2">
      <c r="A1908" s="1">
        <v>1907</v>
      </c>
      <c r="B1908" s="1" t="s">
        <v>1914</v>
      </c>
      <c r="C1908" s="1" t="s">
        <v>5</v>
      </c>
    </row>
    <row r="1909" spans="1:4" x14ac:dyDescent="0.2">
      <c r="A1909" s="1">
        <v>1908</v>
      </c>
      <c r="B1909" s="1" t="s">
        <v>1915</v>
      </c>
      <c r="C1909" s="1" t="s">
        <v>60</v>
      </c>
      <c r="D1909" s="1" t="s">
        <v>61</v>
      </c>
    </row>
    <row r="1910" spans="1:4" x14ac:dyDescent="0.2">
      <c r="A1910" s="1">
        <v>1909</v>
      </c>
      <c r="B1910" s="1" t="s">
        <v>1916</v>
      </c>
      <c r="C1910" s="1" t="s">
        <v>5</v>
      </c>
    </row>
    <row r="1911" spans="1:4" x14ac:dyDescent="0.2">
      <c r="A1911" s="1">
        <v>1910</v>
      </c>
      <c r="B1911" s="1" t="s">
        <v>1917</v>
      </c>
      <c r="C1911" s="1" t="s">
        <v>5</v>
      </c>
    </row>
    <row r="1912" spans="1:4" x14ac:dyDescent="0.2">
      <c r="A1912" s="1">
        <v>1911</v>
      </c>
      <c r="B1912" s="1" t="s">
        <v>1918</v>
      </c>
      <c r="C1912" s="1" t="s">
        <v>60</v>
      </c>
    </row>
    <row r="1913" spans="1:4" x14ac:dyDescent="0.2">
      <c r="A1913" s="1">
        <v>1912</v>
      </c>
      <c r="B1913" s="1" t="s">
        <v>1919</v>
      </c>
      <c r="C1913" s="1" t="s">
        <v>60</v>
      </c>
    </row>
    <row r="1914" spans="1:4" x14ac:dyDescent="0.2">
      <c r="A1914" s="1">
        <v>1913</v>
      </c>
      <c r="B1914" s="1" t="s">
        <v>1920</v>
      </c>
      <c r="C1914" s="1" t="s">
        <v>5</v>
      </c>
    </row>
    <row r="1915" spans="1:4" x14ac:dyDescent="0.2">
      <c r="A1915" s="1">
        <v>1914</v>
      </c>
      <c r="B1915" s="1" t="s">
        <v>1921</v>
      </c>
      <c r="C1915" s="1" t="s">
        <v>60</v>
      </c>
    </row>
    <row r="1916" spans="1:4" x14ac:dyDescent="0.2">
      <c r="A1916" s="1">
        <v>1915</v>
      </c>
      <c r="B1916" s="1" t="s">
        <v>1922</v>
      </c>
      <c r="C1916" s="1" t="s">
        <v>5</v>
      </c>
    </row>
    <row r="1917" spans="1:4" x14ac:dyDescent="0.2">
      <c r="A1917" s="1">
        <v>1916</v>
      </c>
      <c r="B1917" s="1" t="s">
        <v>1923</v>
      </c>
      <c r="C1917" s="1" t="s">
        <v>5</v>
      </c>
    </row>
    <row r="1918" spans="1:4" x14ac:dyDescent="0.2">
      <c r="A1918" s="1">
        <v>1917</v>
      </c>
      <c r="B1918" s="1" t="s">
        <v>1924</v>
      </c>
      <c r="C1918" s="1" t="s">
        <v>5</v>
      </c>
    </row>
    <row r="1919" spans="1:4" x14ac:dyDescent="0.2">
      <c r="A1919" s="1">
        <v>1918</v>
      </c>
      <c r="B1919" s="1" t="s">
        <v>1925</v>
      </c>
      <c r="C1919" s="1" t="s">
        <v>60</v>
      </c>
    </row>
    <row r="1920" spans="1:4" x14ac:dyDescent="0.2">
      <c r="A1920" s="1">
        <v>1919</v>
      </c>
      <c r="B1920" s="1" t="s">
        <v>1926</v>
      </c>
      <c r="C1920" s="1" t="s">
        <v>5</v>
      </c>
    </row>
    <row r="1921" spans="1:3" x14ac:dyDescent="0.2">
      <c r="A1921" s="1">
        <v>1920</v>
      </c>
      <c r="B1921" s="1" t="s">
        <v>1927</v>
      </c>
      <c r="C1921" s="1" t="s">
        <v>60</v>
      </c>
    </row>
    <row r="1922" spans="1:3" x14ac:dyDescent="0.2">
      <c r="A1922" s="1">
        <v>1921</v>
      </c>
      <c r="B1922" s="1" t="s">
        <v>1928</v>
      </c>
      <c r="C1922" s="1" t="s">
        <v>60</v>
      </c>
    </row>
    <row r="1923" spans="1:3" x14ac:dyDescent="0.2">
      <c r="A1923" s="1">
        <v>1922</v>
      </c>
      <c r="B1923" s="1" t="s">
        <v>1929</v>
      </c>
      <c r="C1923" s="1" t="s">
        <v>5</v>
      </c>
    </row>
    <row r="1924" spans="1:3" x14ac:dyDescent="0.2">
      <c r="A1924" s="1">
        <v>1923</v>
      </c>
      <c r="B1924" s="1" t="s">
        <v>1930</v>
      </c>
      <c r="C1924" s="1" t="s">
        <v>5</v>
      </c>
    </row>
    <row r="1925" spans="1:3" x14ac:dyDescent="0.2">
      <c r="A1925" s="1">
        <v>1924</v>
      </c>
      <c r="B1925" s="1" t="s">
        <v>1931</v>
      </c>
      <c r="C1925" s="1" t="s">
        <v>5</v>
      </c>
    </row>
    <row r="1926" spans="1:3" x14ac:dyDescent="0.2">
      <c r="A1926" s="1">
        <v>1925</v>
      </c>
      <c r="B1926" s="1" t="s">
        <v>1932</v>
      </c>
      <c r="C1926" s="1" t="s">
        <v>5</v>
      </c>
    </row>
    <row r="1927" spans="1:3" x14ac:dyDescent="0.2">
      <c r="A1927" s="1">
        <v>1926</v>
      </c>
      <c r="B1927" s="1" t="s">
        <v>1933</v>
      </c>
      <c r="C1927" s="1" t="s">
        <v>5</v>
      </c>
    </row>
    <row r="1928" spans="1:3" x14ac:dyDescent="0.2">
      <c r="A1928" s="1">
        <v>1927</v>
      </c>
      <c r="B1928" s="1" t="s">
        <v>1934</v>
      </c>
      <c r="C1928" s="1" t="s">
        <v>60</v>
      </c>
    </row>
    <row r="1929" spans="1:3" x14ac:dyDescent="0.2">
      <c r="A1929" s="1">
        <v>1928</v>
      </c>
      <c r="B1929" s="1" t="s">
        <v>1935</v>
      </c>
      <c r="C1929" s="1" t="s">
        <v>5</v>
      </c>
    </row>
    <row r="1930" spans="1:3" x14ac:dyDescent="0.2">
      <c r="A1930" s="1">
        <v>1929</v>
      </c>
      <c r="B1930" s="1" t="s">
        <v>1936</v>
      </c>
      <c r="C1930" s="1" t="s">
        <v>5</v>
      </c>
    </row>
    <row r="1931" spans="1:3" x14ac:dyDescent="0.2">
      <c r="A1931" s="1">
        <v>1930</v>
      </c>
      <c r="B1931" s="1" t="s">
        <v>1937</v>
      </c>
      <c r="C1931" s="1" t="s">
        <v>5</v>
      </c>
    </row>
    <row r="1932" spans="1:3" x14ac:dyDescent="0.2">
      <c r="A1932" s="1">
        <v>1931</v>
      </c>
      <c r="B1932" s="1" t="s">
        <v>1938</v>
      </c>
      <c r="C1932" s="1" t="s">
        <v>60</v>
      </c>
    </row>
    <row r="1933" spans="1:3" x14ac:dyDescent="0.2">
      <c r="A1933" s="1">
        <v>1932</v>
      </c>
      <c r="B1933" s="1" t="s">
        <v>1939</v>
      </c>
      <c r="C1933" s="1" t="s">
        <v>60</v>
      </c>
    </row>
    <row r="1934" spans="1:3" x14ac:dyDescent="0.2">
      <c r="A1934" s="1">
        <v>1933</v>
      </c>
      <c r="B1934" s="1" t="s">
        <v>1940</v>
      </c>
      <c r="C1934" s="1" t="s">
        <v>5</v>
      </c>
    </row>
    <row r="1935" spans="1:3" x14ac:dyDescent="0.2">
      <c r="A1935" s="1">
        <v>1934</v>
      </c>
      <c r="B1935" s="1" t="s">
        <v>1941</v>
      </c>
      <c r="C1935" s="1" t="s">
        <v>5</v>
      </c>
    </row>
    <row r="1936" spans="1:3" x14ac:dyDescent="0.2">
      <c r="A1936" s="1">
        <v>1935</v>
      </c>
      <c r="B1936" s="1" t="s">
        <v>1942</v>
      </c>
      <c r="C1936" s="1" t="s">
        <v>60</v>
      </c>
    </row>
    <row r="1937" spans="1:4" x14ac:dyDescent="0.2">
      <c r="A1937" s="1">
        <v>1936</v>
      </c>
      <c r="B1937" s="1" t="s">
        <v>1943</v>
      </c>
      <c r="C1937" s="1" t="s">
        <v>5</v>
      </c>
    </row>
    <row r="1938" spans="1:4" x14ac:dyDescent="0.2">
      <c r="A1938" s="1">
        <v>1937</v>
      </c>
      <c r="B1938" s="1" t="s">
        <v>1944</v>
      </c>
      <c r="C1938" s="1" t="s">
        <v>60</v>
      </c>
      <c r="D1938" s="1" t="s">
        <v>61</v>
      </c>
    </row>
    <row r="1939" spans="1:4" x14ac:dyDescent="0.2">
      <c r="A1939" s="1">
        <v>1938</v>
      </c>
      <c r="B1939" s="1" t="s">
        <v>1945</v>
      </c>
      <c r="C1939" s="1" t="s">
        <v>5</v>
      </c>
    </row>
    <row r="1940" spans="1:4" x14ac:dyDescent="0.2">
      <c r="A1940" s="1">
        <v>1939</v>
      </c>
      <c r="B1940" s="1" t="s">
        <v>1946</v>
      </c>
      <c r="C1940" s="1" t="s">
        <v>5</v>
      </c>
    </row>
    <row r="1941" spans="1:4" x14ac:dyDescent="0.2">
      <c r="A1941" s="1">
        <v>1940</v>
      </c>
      <c r="B1941" s="1" t="s">
        <v>1947</v>
      </c>
      <c r="C1941" s="1" t="s">
        <v>5</v>
      </c>
    </row>
    <row r="1942" spans="1:4" x14ac:dyDescent="0.2">
      <c r="A1942" s="1">
        <v>1941</v>
      </c>
      <c r="B1942" s="1" t="s">
        <v>1948</v>
      </c>
      <c r="C1942" s="1" t="s">
        <v>60</v>
      </c>
      <c r="D1942" s="1" t="s">
        <v>61</v>
      </c>
    </row>
    <row r="1943" spans="1:4" x14ac:dyDescent="0.2">
      <c r="A1943" s="1">
        <v>1942</v>
      </c>
      <c r="B1943" s="1" t="s">
        <v>1949</v>
      </c>
      <c r="C1943" s="1" t="s">
        <v>60</v>
      </c>
    </row>
    <row r="1944" spans="1:4" x14ac:dyDescent="0.2">
      <c r="A1944" s="1">
        <v>1943</v>
      </c>
      <c r="B1944" s="1" t="s">
        <v>1950</v>
      </c>
      <c r="C1944" s="1" t="s">
        <v>5</v>
      </c>
    </row>
    <row r="1945" spans="1:4" x14ac:dyDescent="0.2">
      <c r="A1945" s="1">
        <v>1944</v>
      </c>
      <c r="B1945" s="1" t="s">
        <v>1951</v>
      </c>
      <c r="C1945" s="1" t="s">
        <v>5</v>
      </c>
    </row>
    <row r="1946" spans="1:4" x14ac:dyDescent="0.2">
      <c r="A1946" s="1">
        <v>1945</v>
      </c>
      <c r="B1946" s="1" t="s">
        <v>1952</v>
      </c>
      <c r="C1946" s="1" t="s">
        <v>60</v>
      </c>
    </row>
    <row r="1947" spans="1:4" x14ac:dyDescent="0.2">
      <c r="A1947" s="1">
        <v>1946</v>
      </c>
      <c r="B1947" s="1" t="s">
        <v>1953</v>
      </c>
      <c r="C1947" s="1" t="s">
        <v>60</v>
      </c>
    </row>
    <row r="1948" spans="1:4" x14ac:dyDescent="0.2">
      <c r="A1948" s="1">
        <v>1947</v>
      </c>
      <c r="B1948" s="1" t="s">
        <v>1954</v>
      </c>
      <c r="C1948" s="1" t="s">
        <v>60</v>
      </c>
    </row>
    <row r="1949" spans="1:4" x14ac:dyDescent="0.2">
      <c r="A1949" s="1">
        <v>1948</v>
      </c>
      <c r="B1949" s="1" t="s">
        <v>1955</v>
      </c>
      <c r="C1949" s="1" t="s">
        <v>60</v>
      </c>
    </row>
    <row r="1950" spans="1:4" x14ac:dyDescent="0.2">
      <c r="A1950" s="1">
        <v>1949</v>
      </c>
      <c r="B1950" s="1" t="s">
        <v>1956</v>
      </c>
      <c r="C1950" s="1" t="s">
        <v>5</v>
      </c>
    </row>
    <row r="1951" spans="1:4" x14ac:dyDescent="0.2">
      <c r="A1951" s="1">
        <v>1950</v>
      </c>
      <c r="B1951" s="1" t="s">
        <v>1957</v>
      </c>
      <c r="C1951" s="1" t="s">
        <v>60</v>
      </c>
      <c r="D1951" s="1" t="s">
        <v>61</v>
      </c>
    </row>
    <row r="1952" spans="1:4" x14ac:dyDescent="0.2">
      <c r="A1952" s="1">
        <v>1951</v>
      </c>
      <c r="B1952" s="1" t="s">
        <v>1958</v>
      </c>
      <c r="C1952" s="1" t="s">
        <v>5</v>
      </c>
    </row>
    <row r="1953" spans="1:4" x14ac:dyDescent="0.2">
      <c r="A1953" s="1">
        <v>1952</v>
      </c>
      <c r="B1953" s="1" t="s">
        <v>1959</v>
      </c>
      <c r="C1953" s="1" t="s">
        <v>60</v>
      </c>
    </row>
    <row r="1954" spans="1:4" x14ac:dyDescent="0.2">
      <c r="A1954" s="1">
        <v>1953</v>
      </c>
      <c r="B1954" s="1" t="s">
        <v>1960</v>
      </c>
      <c r="C1954" s="1" t="s">
        <v>60</v>
      </c>
    </row>
    <row r="1955" spans="1:4" x14ac:dyDescent="0.2">
      <c r="A1955" s="1">
        <v>1954</v>
      </c>
      <c r="B1955" s="1" t="s">
        <v>1961</v>
      </c>
      <c r="C1955" s="1" t="s">
        <v>60</v>
      </c>
      <c r="D1955" s="1" t="s">
        <v>61</v>
      </c>
    </row>
    <row r="1956" spans="1:4" x14ac:dyDescent="0.2">
      <c r="A1956" s="1">
        <v>1955</v>
      </c>
      <c r="B1956" s="1" t="s">
        <v>1962</v>
      </c>
      <c r="C1956" s="1" t="s">
        <v>60</v>
      </c>
    </row>
    <row r="1957" spans="1:4" x14ac:dyDescent="0.2">
      <c r="A1957" s="1">
        <v>1956</v>
      </c>
      <c r="B1957" s="1" t="s">
        <v>1963</v>
      </c>
      <c r="C1957" s="1" t="s">
        <v>60</v>
      </c>
    </row>
    <row r="1958" spans="1:4" x14ac:dyDescent="0.2">
      <c r="A1958" s="1">
        <v>1957</v>
      </c>
      <c r="B1958" s="1" t="s">
        <v>1964</v>
      </c>
      <c r="C1958" s="1" t="s">
        <v>5</v>
      </c>
    </row>
    <row r="1959" spans="1:4" x14ac:dyDescent="0.2">
      <c r="A1959" s="1">
        <v>1958</v>
      </c>
      <c r="B1959" s="1" t="s">
        <v>1965</v>
      </c>
      <c r="C1959" s="1" t="s">
        <v>5</v>
      </c>
    </row>
    <row r="1960" spans="1:4" x14ac:dyDescent="0.2">
      <c r="A1960" s="1">
        <v>1959</v>
      </c>
      <c r="B1960" s="1" t="s">
        <v>1966</v>
      </c>
      <c r="C1960" s="1" t="s">
        <v>5</v>
      </c>
    </row>
    <row r="1961" spans="1:4" x14ac:dyDescent="0.2">
      <c r="A1961" s="1">
        <v>1960</v>
      </c>
      <c r="B1961" s="1" t="s">
        <v>1967</v>
      </c>
      <c r="C1961" s="1" t="s">
        <v>60</v>
      </c>
    </row>
    <row r="1962" spans="1:4" x14ac:dyDescent="0.2">
      <c r="A1962" s="1">
        <v>1961</v>
      </c>
      <c r="B1962" s="1" t="s">
        <v>1968</v>
      </c>
      <c r="C1962" s="1" t="s">
        <v>60</v>
      </c>
    </row>
    <row r="1963" spans="1:4" x14ac:dyDescent="0.2">
      <c r="A1963" s="1">
        <v>1962</v>
      </c>
      <c r="B1963" s="1" t="s">
        <v>1969</v>
      </c>
      <c r="C1963" s="1" t="s">
        <v>5</v>
      </c>
    </row>
    <row r="1964" spans="1:4" x14ac:dyDescent="0.2">
      <c r="A1964" s="1">
        <v>1963</v>
      </c>
      <c r="B1964" s="1" t="s">
        <v>1970</v>
      </c>
      <c r="C1964" s="1" t="s">
        <v>5</v>
      </c>
    </row>
    <row r="1965" spans="1:4" x14ac:dyDescent="0.2">
      <c r="A1965" s="1">
        <v>1964</v>
      </c>
      <c r="B1965" s="1" t="s">
        <v>1971</v>
      </c>
      <c r="C1965" s="1" t="s">
        <v>5</v>
      </c>
    </row>
    <row r="1966" spans="1:4" x14ac:dyDescent="0.2">
      <c r="A1966" s="1">
        <v>1965</v>
      </c>
      <c r="B1966" s="1" t="s">
        <v>1972</v>
      </c>
      <c r="C1966" s="1" t="s">
        <v>5</v>
      </c>
    </row>
    <row r="1967" spans="1:4" x14ac:dyDescent="0.2">
      <c r="A1967" s="1">
        <v>1966</v>
      </c>
      <c r="B1967" s="1" t="s">
        <v>1973</v>
      </c>
      <c r="C1967" s="1" t="s">
        <v>5</v>
      </c>
    </row>
    <row r="1968" spans="1:4" x14ac:dyDescent="0.2">
      <c r="A1968" s="1">
        <v>1967</v>
      </c>
      <c r="B1968" s="1" t="s">
        <v>1974</v>
      </c>
      <c r="C1968" s="1" t="s">
        <v>5</v>
      </c>
    </row>
    <row r="1969" spans="1:3" x14ac:dyDescent="0.2">
      <c r="A1969" s="1">
        <v>1968</v>
      </c>
      <c r="B1969" s="1" t="s">
        <v>1975</v>
      </c>
      <c r="C1969" s="1" t="s">
        <v>60</v>
      </c>
    </row>
    <row r="1970" spans="1:3" x14ac:dyDescent="0.2">
      <c r="A1970" s="1">
        <v>1969</v>
      </c>
      <c r="B1970" s="1" t="s">
        <v>1976</v>
      </c>
      <c r="C1970" s="1" t="s">
        <v>5</v>
      </c>
    </row>
    <row r="1971" spans="1:3" x14ac:dyDescent="0.2">
      <c r="A1971" s="1">
        <v>1970</v>
      </c>
      <c r="B1971" s="1" t="s">
        <v>1977</v>
      </c>
      <c r="C1971" s="1" t="s">
        <v>5</v>
      </c>
    </row>
    <row r="1972" spans="1:3" x14ac:dyDescent="0.2">
      <c r="A1972" s="1">
        <v>1971</v>
      </c>
      <c r="B1972" s="1" t="s">
        <v>1978</v>
      </c>
      <c r="C1972" s="1" t="s">
        <v>5</v>
      </c>
    </row>
    <row r="1973" spans="1:3" x14ac:dyDescent="0.2">
      <c r="A1973" s="1">
        <v>1972</v>
      </c>
      <c r="B1973" s="1" t="s">
        <v>1979</v>
      </c>
      <c r="C1973" s="1" t="s">
        <v>5</v>
      </c>
    </row>
    <row r="1974" spans="1:3" x14ac:dyDescent="0.2">
      <c r="A1974" s="1">
        <v>1973</v>
      </c>
      <c r="B1974" s="1" t="s">
        <v>1980</v>
      </c>
      <c r="C1974" s="1" t="s">
        <v>5</v>
      </c>
    </row>
    <row r="1975" spans="1:3" x14ac:dyDescent="0.2">
      <c r="A1975" s="1">
        <v>1974</v>
      </c>
      <c r="B1975" s="1" t="s">
        <v>1981</v>
      </c>
      <c r="C1975" s="1" t="s">
        <v>5</v>
      </c>
    </row>
    <row r="1976" spans="1:3" x14ac:dyDescent="0.2">
      <c r="A1976" s="1">
        <v>1975</v>
      </c>
      <c r="B1976" s="1" t="s">
        <v>1982</v>
      </c>
      <c r="C1976" s="1" t="s">
        <v>5</v>
      </c>
    </row>
    <row r="1977" spans="1:3" x14ac:dyDescent="0.2">
      <c r="A1977" s="1">
        <v>1976</v>
      </c>
      <c r="B1977" s="1" t="s">
        <v>1983</v>
      </c>
      <c r="C1977" s="1" t="s">
        <v>5</v>
      </c>
    </row>
    <row r="1978" spans="1:3" x14ac:dyDescent="0.2">
      <c r="A1978" s="1">
        <v>1977</v>
      </c>
      <c r="B1978" s="1" t="s">
        <v>1984</v>
      </c>
      <c r="C1978" s="1" t="s">
        <v>5</v>
      </c>
    </row>
    <row r="1979" spans="1:3" x14ac:dyDescent="0.2">
      <c r="A1979" s="1">
        <v>1978</v>
      </c>
      <c r="B1979" s="1" t="s">
        <v>1985</v>
      </c>
      <c r="C1979" s="1" t="s">
        <v>60</v>
      </c>
    </row>
    <row r="1980" spans="1:3" x14ac:dyDescent="0.2">
      <c r="A1980" s="1">
        <v>1979</v>
      </c>
      <c r="B1980" s="1" t="s">
        <v>1986</v>
      </c>
      <c r="C1980" s="1" t="s">
        <v>5</v>
      </c>
    </row>
    <row r="1981" spans="1:3" x14ac:dyDescent="0.2">
      <c r="A1981" s="1">
        <v>1980</v>
      </c>
      <c r="B1981" s="1" t="s">
        <v>1987</v>
      </c>
      <c r="C1981" s="1" t="s">
        <v>5</v>
      </c>
    </row>
    <row r="1982" spans="1:3" x14ac:dyDescent="0.2">
      <c r="A1982" s="1">
        <v>1981</v>
      </c>
      <c r="B1982" s="1" t="s">
        <v>1988</v>
      </c>
      <c r="C1982" s="1" t="s">
        <v>5</v>
      </c>
    </row>
    <row r="1983" spans="1:3" x14ac:dyDescent="0.2">
      <c r="A1983" s="1">
        <v>1982</v>
      </c>
      <c r="B1983" s="1" t="s">
        <v>1989</v>
      </c>
      <c r="C1983" s="1" t="s">
        <v>60</v>
      </c>
    </row>
    <row r="1984" spans="1:3" x14ac:dyDescent="0.2">
      <c r="A1984" s="1">
        <v>1983</v>
      </c>
      <c r="B1984" s="1" t="s">
        <v>1990</v>
      </c>
      <c r="C1984" s="1" t="s">
        <v>60</v>
      </c>
    </row>
    <row r="1985" spans="1:3" x14ac:dyDescent="0.2">
      <c r="A1985" s="1">
        <v>1984</v>
      </c>
      <c r="B1985" s="1" t="s">
        <v>1991</v>
      </c>
      <c r="C1985" s="1" t="s">
        <v>5</v>
      </c>
    </row>
    <row r="1986" spans="1:3" x14ac:dyDescent="0.2">
      <c r="A1986" s="1">
        <v>1985</v>
      </c>
      <c r="B1986" s="1" t="s">
        <v>1992</v>
      </c>
      <c r="C1986" s="1" t="s">
        <v>5</v>
      </c>
    </row>
    <row r="1987" spans="1:3" x14ac:dyDescent="0.2">
      <c r="A1987" s="1">
        <v>1986</v>
      </c>
      <c r="B1987" s="1" t="s">
        <v>1993</v>
      </c>
      <c r="C1987" s="1" t="s">
        <v>5</v>
      </c>
    </row>
    <row r="1988" spans="1:3" x14ac:dyDescent="0.2">
      <c r="A1988" s="1">
        <v>1987</v>
      </c>
      <c r="B1988" s="1" t="s">
        <v>1994</v>
      </c>
      <c r="C1988" s="1" t="s">
        <v>5</v>
      </c>
    </row>
    <row r="1989" spans="1:3" x14ac:dyDescent="0.2">
      <c r="A1989" s="1">
        <v>1988</v>
      </c>
      <c r="B1989" s="1" t="s">
        <v>1995</v>
      </c>
      <c r="C1989" s="1" t="s">
        <v>60</v>
      </c>
    </row>
    <row r="1990" spans="1:3" x14ac:dyDescent="0.2">
      <c r="A1990" s="1">
        <v>1989</v>
      </c>
      <c r="B1990" s="1" t="s">
        <v>1996</v>
      </c>
      <c r="C1990" s="1" t="s">
        <v>5</v>
      </c>
    </row>
    <row r="1991" spans="1:3" x14ac:dyDescent="0.2">
      <c r="A1991" s="1">
        <v>1990</v>
      </c>
      <c r="B1991" s="1" t="s">
        <v>1997</v>
      </c>
      <c r="C1991" s="1" t="s">
        <v>5</v>
      </c>
    </row>
    <row r="1992" spans="1:3" x14ac:dyDescent="0.2">
      <c r="A1992" s="1">
        <v>1991</v>
      </c>
      <c r="B1992" s="1" t="s">
        <v>1998</v>
      </c>
      <c r="C1992" s="1" t="s">
        <v>60</v>
      </c>
    </row>
    <row r="1993" spans="1:3" x14ac:dyDescent="0.2">
      <c r="A1993" s="1">
        <v>1992</v>
      </c>
      <c r="B1993" s="1" t="s">
        <v>1999</v>
      </c>
      <c r="C1993" s="1" t="s">
        <v>5</v>
      </c>
    </row>
    <row r="1994" spans="1:3" x14ac:dyDescent="0.2">
      <c r="A1994" s="1">
        <v>1993</v>
      </c>
      <c r="B1994" s="1" t="s">
        <v>2000</v>
      </c>
      <c r="C1994" s="1" t="s">
        <v>5</v>
      </c>
    </row>
    <row r="1995" spans="1:3" x14ac:dyDescent="0.2">
      <c r="A1995" s="1">
        <v>1994</v>
      </c>
      <c r="B1995" s="1" t="s">
        <v>2001</v>
      </c>
      <c r="C1995" s="1" t="s">
        <v>5</v>
      </c>
    </row>
    <row r="1996" spans="1:3" x14ac:dyDescent="0.2">
      <c r="A1996" s="1">
        <v>1995</v>
      </c>
      <c r="B1996" s="1" t="s">
        <v>2002</v>
      </c>
      <c r="C1996" s="1" t="s">
        <v>5</v>
      </c>
    </row>
    <row r="1997" spans="1:3" x14ac:dyDescent="0.2">
      <c r="A1997" s="1">
        <v>1996</v>
      </c>
      <c r="B1997" s="1" t="s">
        <v>2003</v>
      </c>
      <c r="C1997" s="1" t="s">
        <v>5</v>
      </c>
    </row>
    <row r="1998" spans="1:3" x14ac:dyDescent="0.2">
      <c r="A1998" s="1">
        <v>1997</v>
      </c>
      <c r="B1998" s="1" t="s">
        <v>2004</v>
      </c>
      <c r="C1998" s="1" t="s">
        <v>5</v>
      </c>
    </row>
    <row r="1999" spans="1:3" x14ac:dyDescent="0.2">
      <c r="A1999" s="1">
        <v>1998</v>
      </c>
      <c r="B1999" s="1" t="s">
        <v>2005</v>
      </c>
      <c r="C1999" s="1" t="s">
        <v>60</v>
      </c>
    </row>
    <row r="2000" spans="1:3" x14ac:dyDescent="0.2">
      <c r="A2000" s="1">
        <v>1999</v>
      </c>
      <c r="B2000" s="1" t="s">
        <v>2006</v>
      </c>
      <c r="C2000" s="1" t="s">
        <v>5</v>
      </c>
    </row>
    <row r="2001" spans="1:3" x14ac:dyDescent="0.2">
      <c r="A2001" s="1">
        <v>2000</v>
      </c>
      <c r="B2001" s="1" t="s">
        <v>2007</v>
      </c>
      <c r="C2001" s="1" t="s">
        <v>5</v>
      </c>
    </row>
    <row r="2002" spans="1:3" x14ac:dyDescent="0.2">
      <c r="A2002" s="1">
        <v>2001</v>
      </c>
      <c r="B2002" s="1" t="s">
        <v>2008</v>
      </c>
      <c r="C2002" s="1" t="s">
        <v>5</v>
      </c>
    </row>
    <row r="2003" spans="1:3" x14ac:dyDescent="0.2">
      <c r="A2003" s="1">
        <v>2002</v>
      </c>
      <c r="B2003" s="1" t="s">
        <v>2009</v>
      </c>
      <c r="C2003" s="1" t="s">
        <v>5</v>
      </c>
    </row>
    <row r="2004" spans="1:3" x14ac:dyDescent="0.2">
      <c r="A2004" s="1">
        <v>2003</v>
      </c>
      <c r="B2004" s="1" t="s">
        <v>2010</v>
      </c>
      <c r="C2004" s="1" t="s">
        <v>5</v>
      </c>
    </row>
    <row r="2005" spans="1:3" x14ac:dyDescent="0.2">
      <c r="A2005" s="1">
        <v>2004</v>
      </c>
      <c r="B2005" s="1" t="s">
        <v>2011</v>
      </c>
      <c r="C2005" s="1" t="s">
        <v>5</v>
      </c>
    </row>
    <row r="2006" spans="1:3" x14ac:dyDescent="0.2">
      <c r="A2006" s="1">
        <v>2005</v>
      </c>
      <c r="B2006" s="1" t="s">
        <v>2012</v>
      </c>
      <c r="C2006" s="1" t="s">
        <v>5</v>
      </c>
    </row>
    <row r="2007" spans="1:3" x14ac:dyDescent="0.2">
      <c r="A2007" s="1">
        <v>2006</v>
      </c>
      <c r="B2007" s="1" t="s">
        <v>2013</v>
      </c>
      <c r="C2007" s="1" t="s">
        <v>5</v>
      </c>
    </row>
    <row r="2008" spans="1:3" x14ac:dyDescent="0.2">
      <c r="A2008" s="1">
        <v>2007</v>
      </c>
      <c r="B2008" s="1" t="s">
        <v>2014</v>
      </c>
      <c r="C2008" s="1" t="s">
        <v>5</v>
      </c>
    </row>
    <row r="2009" spans="1:3" x14ac:dyDescent="0.2">
      <c r="A2009" s="1">
        <v>2008</v>
      </c>
      <c r="B2009" s="1" t="s">
        <v>2015</v>
      </c>
      <c r="C2009" s="1" t="s">
        <v>5</v>
      </c>
    </row>
    <row r="2010" spans="1:3" x14ac:dyDescent="0.2">
      <c r="A2010" s="1">
        <v>2009</v>
      </c>
      <c r="B2010" s="1" t="s">
        <v>2016</v>
      </c>
      <c r="C2010" s="1" t="s">
        <v>5</v>
      </c>
    </row>
    <row r="2011" spans="1:3" x14ac:dyDescent="0.2">
      <c r="A2011" s="1">
        <v>2010</v>
      </c>
      <c r="B2011" s="1" t="s">
        <v>2017</v>
      </c>
      <c r="C2011" s="1" t="s">
        <v>5</v>
      </c>
    </row>
    <row r="2012" spans="1:3" x14ac:dyDescent="0.2">
      <c r="A2012" s="1">
        <v>2011</v>
      </c>
      <c r="B2012" s="1" t="s">
        <v>2018</v>
      </c>
      <c r="C2012" s="1" t="s">
        <v>60</v>
      </c>
    </row>
    <row r="2013" spans="1:3" x14ac:dyDescent="0.2">
      <c r="A2013" s="1">
        <v>2012</v>
      </c>
      <c r="B2013" s="1" t="s">
        <v>2019</v>
      </c>
      <c r="C2013" s="1" t="s">
        <v>5</v>
      </c>
    </row>
    <row r="2014" spans="1:3" x14ac:dyDescent="0.2">
      <c r="A2014" s="1">
        <v>2013</v>
      </c>
      <c r="B2014" s="1" t="s">
        <v>2020</v>
      </c>
      <c r="C2014" s="1" t="s">
        <v>5</v>
      </c>
    </row>
    <row r="2015" spans="1:3" x14ac:dyDescent="0.2">
      <c r="A2015" s="1">
        <v>2014</v>
      </c>
      <c r="B2015" s="1" t="s">
        <v>2021</v>
      </c>
      <c r="C2015" s="1" t="s">
        <v>5</v>
      </c>
    </row>
    <row r="2016" spans="1:3" x14ac:dyDescent="0.2">
      <c r="A2016" s="1">
        <v>2015</v>
      </c>
      <c r="B2016" s="1" t="s">
        <v>2022</v>
      </c>
      <c r="C2016" s="1" t="s">
        <v>5</v>
      </c>
    </row>
    <row r="2017" spans="1:3" x14ac:dyDescent="0.2">
      <c r="A2017" s="1">
        <v>2016</v>
      </c>
      <c r="B2017" s="1" t="s">
        <v>2023</v>
      </c>
      <c r="C2017" s="1" t="s">
        <v>5</v>
      </c>
    </row>
    <row r="2018" spans="1:3" x14ac:dyDescent="0.2">
      <c r="A2018" s="1">
        <v>2017</v>
      </c>
      <c r="B2018" s="1" t="s">
        <v>2024</v>
      </c>
      <c r="C2018" s="1" t="s">
        <v>5</v>
      </c>
    </row>
    <row r="2019" spans="1:3" x14ac:dyDescent="0.2">
      <c r="A2019" s="1">
        <v>2018</v>
      </c>
      <c r="B2019" s="1" t="s">
        <v>2025</v>
      </c>
      <c r="C2019" s="1" t="s">
        <v>5</v>
      </c>
    </row>
    <row r="2020" spans="1:3" x14ac:dyDescent="0.2">
      <c r="A2020" s="1">
        <v>2019</v>
      </c>
      <c r="B2020" s="1" t="s">
        <v>2026</v>
      </c>
      <c r="C2020" s="1" t="s">
        <v>5</v>
      </c>
    </row>
    <row r="2021" spans="1:3" x14ac:dyDescent="0.2">
      <c r="A2021" s="1">
        <v>2020</v>
      </c>
      <c r="B2021" s="1" t="s">
        <v>2027</v>
      </c>
      <c r="C2021" s="1" t="s">
        <v>60</v>
      </c>
    </row>
    <row r="2022" spans="1:3" x14ac:dyDescent="0.2">
      <c r="A2022" s="1">
        <v>2021</v>
      </c>
      <c r="B2022" s="1" t="s">
        <v>2028</v>
      </c>
      <c r="C2022" s="1" t="s">
        <v>60</v>
      </c>
    </row>
    <row r="2023" spans="1:3" x14ac:dyDescent="0.2">
      <c r="A2023" s="1">
        <v>2022</v>
      </c>
      <c r="B2023" s="1" t="s">
        <v>2029</v>
      </c>
      <c r="C2023" s="1" t="s">
        <v>5</v>
      </c>
    </row>
    <row r="2024" spans="1:3" x14ac:dyDescent="0.2">
      <c r="A2024" s="1">
        <v>2023</v>
      </c>
      <c r="B2024" s="1" t="s">
        <v>2030</v>
      </c>
      <c r="C2024" s="1" t="s">
        <v>5</v>
      </c>
    </row>
    <row r="2025" spans="1:3" x14ac:dyDescent="0.2">
      <c r="A2025" s="1">
        <v>2024</v>
      </c>
      <c r="B2025" s="1" t="s">
        <v>2031</v>
      </c>
      <c r="C2025" s="1" t="s">
        <v>5</v>
      </c>
    </row>
    <row r="2026" spans="1:3" x14ac:dyDescent="0.2">
      <c r="A2026" s="1">
        <v>2025</v>
      </c>
      <c r="B2026" s="1" t="s">
        <v>2032</v>
      </c>
      <c r="C2026" s="1" t="s">
        <v>5</v>
      </c>
    </row>
    <row r="2027" spans="1:3" x14ac:dyDescent="0.2">
      <c r="A2027" s="1">
        <v>2026</v>
      </c>
      <c r="B2027" s="1" t="s">
        <v>2033</v>
      </c>
      <c r="C2027" s="1" t="s">
        <v>5</v>
      </c>
    </row>
    <row r="2028" spans="1:3" x14ac:dyDescent="0.2">
      <c r="A2028" s="1">
        <v>2027</v>
      </c>
      <c r="B2028" s="1" t="s">
        <v>2034</v>
      </c>
      <c r="C2028" s="1" t="s">
        <v>5</v>
      </c>
    </row>
    <row r="2029" spans="1:3" x14ac:dyDescent="0.2">
      <c r="A2029" s="1">
        <v>2028</v>
      </c>
      <c r="B2029" s="1" t="s">
        <v>2035</v>
      </c>
      <c r="C2029" s="1" t="s">
        <v>5</v>
      </c>
    </row>
    <row r="2030" spans="1:3" x14ac:dyDescent="0.2">
      <c r="A2030" s="1">
        <v>2029</v>
      </c>
      <c r="B2030" s="1" t="s">
        <v>2036</v>
      </c>
      <c r="C2030" s="1" t="s">
        <v>5</v>
      </c>
    </row>
    <row r="2031" spans="1:3" x14ac:dyDescent="0.2">
      <c r="A2031" s="1">
        <v>2030</v>
      </c>
      <c r="B2031" s="1" t="s">
        <v>2037</v>
      </c>
      <c r="C2031" s="1" t="s">
        <v>5</v>
      </c>
    </row>
    <row r="2032" spans="1:3" x14ac:dyDescent="0.2">
      <c r="A2032" s="1">
        <v>2031</v>
      </c>
      <c r="B2032" s="1" t="s">
        <v>2038</v>
      </c>
      <c r="C2032" s="1" t="s">
        <v>5</v>
      </c>
    </row>
    <row r="2033" spans="1:3" x14ac:dyDescent="0.2">
      <c r="A2033" s="1">
        <v>2032</v>
      </c>
      <c r="B2033" s="1" t="s">
        <v>2039</v>
      </c>
      <c r="C2033" s="1" t="s">
        <v>5</v>
      </c>
    </row>
    <row r="2034" spans="1:3" x14ac:dyDescent="0.2">
      <c r="A2034" s="1">
        <v>2033</v>
      </c>
      <c r="B2034" s="1" t="s">
        <v>2040</v>
      </c>
      <c r="C2034" s="1" t="s">
        <v>60</v>
      </c>
    </row>
    <row r="2035" spans="1:3" x14ac:dyDescent="0.2">
      <c r="A2035" s="1">
        <v>2034</v>
      </c>
      <c r="B2035" s="1" t="s">
        <v>2041</v>
      </c>
      <c r="C2035" s="1" t="s">
        <v>5</v>
      </c>
    </row>
    <row r="2036" spans="1:3" x14ac:dyDescent="0.2">
      <c r="A2036" s="1">
        <v>2035</v>
      </c>
      <c r="B2036" s="1" t="s">
        <v>2042</v>
      </c>
      <c r="C2036" s="1" t="s">
        <v>5</v>
      </c>
    </row>
    <row r="2037" spans="1:3" x14ac:dyDescent="0.2">
      <c r="A2037" s="1">
        <v>2036</v>
      </c>
      <c r="B2037" s="1" t="s">
        <v>2043</v>
      </c>
      <c r="C2037" s="1" t="s">
        <v>5</v>
      </c>
    </row>
    <row r="2038" spans="1:3" x14ac:dyDescent="0.2">
      <c r="A2038" s="1">
        <v>2037</v>
      </c>
      <c r="B2038" s="1" t="s">
        <v>2044</v>
      </c>
      <c r="C2038" s="1" t="s">
        <v>60</v>
      </c>
    </row>
    <row r="2039" spans="1:3" x14ac:dyDescent="0.2">
      <c r="A2039" s="1">
        <v>2038</v>
      </c>
      <c r="B2039" s="1" t="s">
        <v>2045</v>
      </c>
      <c r="C2039" s="1" t="s">
        <v>5</v>
      </c>
    </row>
    <row r="2040" spans="1:3" x14ac:dyDescent="0.2">
      <c r="A2040" s="1">
        <v>2039</v>
      </c>
      <c r="B2040" s="1" t="s">
        <v>2046</v>
      </c>
      <c r="C2040" s="1" t="s">
        <v>5</v>
      </c>
    </row>
    <row r="2041" spans="1:3" x14ac:dyDescent="0.2">
      <c r="A2041" s="1">
        <v>2040</v>
      </c>
      <c r="B2041" s="1" t="s">
        <v>2047</v>
      </c>
      <c r="C2041" s="1" t="s">
        <v>60</v>
      </c>
    </row>
    <row r="2042" spans="1:3" x14ac:dyDescent="0.2">
      <c r="A2042" s="1">
        <v>2041</v>
      </c>
      <c r="B2042" s="1" t="s">
        <v>2048</v>
      </c>
      <c r="C2042" s="1" t="s">
        <v>60</v>
      </c>
    </row>
    <row r="2043" spans="1:3" x14ac:dyDescent="0.2">
      <c r="A2043" s="1">
        <v>2042</v>
      </c>
      <c r="B2043" s="1" t="s">
        <v>2049</v>
      </c>
      <c r="C2043" s="1" t="s">
        <v>60</v>
      </c>
    </row>
    <row r="2044" spans="1:3" x14ac:dyDescent="0.2">
      <c r="A2044" s="1">
        <v>2043</v>
      </c>
      <c r="B2044" s="1" t="s">
        <v>2050</v>
      </c>
      <c r="C2044" s="1" t="s">
        <v>307</v>
      </c>
    </row>
    <row r="2045" spans="1:3" x14ac:dyDescent="0.2">
      <c r="A2045" s="1">
        <v>2044</v>
      </c>
      <c r="B2045" s="1" t="s">
        <v>2051</v>
      </c>
      <c r="C2045" s="1" t="s">
        <v>60</v>
      </c>
    </row>
    <row r="2046" spans="1:3" x14ac:dyDescent="0.2">
      <c r="A2046" s="1">
        <v>2045</v>
      </c>
      <c r="B2046" s="1" t="s">
        <v>2052</v>
      </c>
      <c r="C2046" s="1" t="s">
        <v>60</v>
      </c>
    </row>
    <row r="2047" spans="1:3" x14ac:dyDescent="0.2">
      <c r="A2047" s="1">
        <v>2046</v>
      </c>
      <c r="B2047" s="1" t="s">
        <v>2053</v>
      </c>
      <c r="C2047" s="1" t="s">
        <v>60</v>
      </c>
    </row>
    <row r="2048" spans="1:3" x14ac:dyDescent="0.2">
      <c r="A2048" s="1">
        <v>2047</v>
      </c>
      <c r="B2048" s="1" t="s">
        <v>2054</v>
      </c>
      <c r="C2048" s="1" t="s">
        <v>60</v>
      </c>
    </row>
    <row r="2049" spans="1:4" x14ac:dyDescent="0.2">
      <c r="A2049" s="1">
        <v>2048</v>
      </c>
      <c r="B2049" s="1" t="s">
        <v>2055</v>
      </c>
      <c r="C2049" s="1" t="s">
        <v>60</v>
      </c>
    </row>
    <row r="2050" spans="1:4" x14ac:dyDescent="0.2">
      <c r="A2050" s="1">
        <v>2049</v>
      </c>
      <c r="B2050" s="1" t="s">
        <v>2056</v>
      </c>
      <c r="C2050" s="1" t="s">
        <v>60</v>
      </c>
    </row>
    <row r="2051" spans="1:4" x14ac:dyDescent="0.2">
      <c r="A2051" s="1">
        <v>2050</v>
      </c>
      <c r="B2051" s="1" t="s">
        <v>2057</v>
      </c>
      <c r="C2051" s="1" t="s">
        <v>60</v>
      </c>
    </row>
    <row r="2052" spans="1:4" x14ac:dyDescent="0.2">
      <c r="A2052" s="1">
        <v>2051</v>
      </c>
      <c r="B2052" s="1" t="s">
        <v>2058</v>
      </c>
      <c r="C2052" s="1" t="s">
        <v>5</v>
      </c>
    </row>
    <row r="2053" spans="1:4" x14ac:dyDescent="0.2">
      <c r="A2053" s="1">
        <v>2052</v>
      </c>
      <c r="B2053" s="1" t="s">
        <v>2059</v>
      </c>
      <c r="C2053" s="1" t="s">
        <v>5</v>
      </c>
    </row>
    <row r="2054" spans="1:4" x14ac:dyDescent="0.2">
      <c r="A2054" s="1">
        <v>2053</v>
      </c>
      <c r="B2054" s="1" t="s">
        <v>2060</v>
      </c>
      <c r="C2054" s="1" t="s">
        <v>60</v>
      </c>
    </row>
    <row r="2055" spans="1:4" x14ac:dyDescent="0.2">
      <c r="A2055" s="1">
        <v>2054</v>
      </c>
      <c r="B2055" s="1" t="s">
        <v>2061</v>
      </c>
      <c r="C2055" s="1" t="s">
        <v>60</v>
      </c>
    </row>
    <row r="2056" spans="1:4" x14ac:dyDescent="0.2">
      <c r="A2056" s="1">
        <v>2055</v>
      </c>
      <c r="B2056" s="1" t="s">
        <v>2062</v>
      </c>
      <c r="C2056" s="1" t="s">
        <v>60</v>
      </c>
      <c r="D2056" s="1" t="s">
        <v>61</v>
      </c>
    </row>
    <row r="2057" spans="1:4" x14ac:dyDescent="0.2">
      <c r="A2057" s="1">
        <v>2056</v>
      </c>
      <c r="B2057" s="1" t="s">
        <v>2063</v>
      </c>
      <c r="C2057" s="1" t="s">
        <v>60</v>
      </c>
    </row>
    <row r="2058" spans="1:4" x14ac:dyDescent="0.2">
      <c r="A2058" s="1">
        <v>2057</v>
      </c>
      <c r="B2058" s="1" t="s">
        <v>2064</v>
      </c>
      <c r="C2058" s="1" t="s">
        <v>60</v>
      </c>
    </row>
    <row r="2059" spans="1:4" x14ac:dyDescent="0.2">
      <c r="A2059" s="1">
        <v>2058</v>
      </c>
      <c r="B2059" s="1" t="s">
        <v>2065</v>
      </c>
      <c r="C2059" s="1" t="s">
        <v>60</v>
      </c>
    </row>
    <row r="2060" spans="1:4" x14ac:dyDescent="0.2">
      <c r="A2060" s="1">
        <v>2059</v>
      </c>
      <c r="B2060" s="1" t="s">
        <v>2066</v>
      </c>
      <c r="C2060" s="1" t="s">
        <v>60</v>
      </c>
    </row>
    <row r="2061" spans="1:4" x14ac:dyDescent="0.2">
      <c r="A2061" s="1">
        <v>2060</v>
      </c>
      <c r="B2061" s="1" t="s">
        <v>2067</v>
      </c>
      <c r="C2061" s="1" t="s">
        <v>5</v>
      </c>
    </row>
    <row r="2062" spans="1:4" x14ac:dyDescent="0.2">
      <c r="A2062" s="1">
        <v>2061</v>
      </c>
      <c r="B2062" s="1" t="s">
        <v>2068</v>
      </c>
      <c r="C2062" s="1" t="s">
        <v>60</v>
      </c>
    </row>
    <row r="2063" spans="1:4" x14ac:dyDescent="0.2">
      <c r="A2063" s="1">
        <v>2062</v>
      </c>
      <c r="B2063" s="1" t="s">
        <v>2069</v>
      </c>
      <c r="C2063" s="1" t="s">
        <v>307</v>
      </c>
    </row>
    <row r="2064" spans="1:4" x14ac:dyDescent="0.2">
      <c r="A2064" s="1">
        <v>2063</v>
      </c>
      <c r="B2064" s="1" t="s">
        <v>2070</v>
      </c>
      <c r="C2064" s="1" t="s">
        <v>60</v>
      </c>
    </row>
    <row r="2065" spans="1:4" x14ac:dyDescent="0.2">
      <c r="A2065" s="1">
        <v>2064</v>
      </c>
      <c r="B2065" s="1" t="s">
        <v>2071</v>
      </c>
      <c r="C2065" s="1" t="s">
        <v>5</v>
      </c>
    </row>
    <row r="2066" spans="1:4" x14ac:dyDescent="0.2">
      <c r="A2066" s="1">
        <v>2065</v>
      </c>
      <c r="B2066" s="1" t="s">
        <v>2072</v>
      </c>
      <c r="C2066" s="1" t="s">
        <v>5</v>
      </c>
    </row>
    <row r="2067" spans="1:4" x14ac:dyDescent="0.2">
      <c r="A2067" s="1">
        <v>2066</v>
      </c>
      <c r="B2067" s="1" t="s">
        <v>2073</v>
      </c>
      <c r="C2067" s="1" t="s">
        <v>60</v>
      </c>
    </row>
    <row r="2068" spans="1:4" x14ac:dyDescent="0.2">
      <c r="A2068" s="1">
        <v>2067</v>
      </c>
      <c r="B2068" s="1" t="s">
        <v>2074</v>
      </c>
      <c r="C2068" s="1" t="s">
        <v>5</v>
      </c>
    </row>
    <row r="2069" spans="1:4" x14ac:dyDescent="0.2">
      <c r="A2069" s="1">
        <v>2068</v>
      </c>
      <c r="B2069" s="1" t="s">
        <v>2075</v>
      </c>
      <c r="C2069" s="1" t="s">
        <v>60</v>
      </c>
    </row>
    <row r="2070" spans="1:4" x14ac:dyDescent="0.2">
      <c r="A2070" s="1">
        <v>2069</v>
      </c>
      <c r="B2070" s="1" t="s">
        <v>2076</v>
      </c>
      <c r="C2070" s="1" t="s">
        <v>5</v>
      </c>
    </row>
    <row r="2071" spans="1:4" x14ac:dyDescent="0.2">
      <c r="A2071" s="1">
        <v>2070</v>
      </c>
      <c r="B2071" s="1" t="s">
        <v>2077</v>
      </c>
      <c r="C2071" s="1" t="s">
        <v>60</v>
      </c>
    </row>
    <row r="2072" spans="1:4" x14ac:dyDescent="0.2">
      <c r="A2072" s="1">
        <v>2071</v>
      </c>
      <c r="B2072" s="1" t="s">
        <v>2078</v>
      </c>
      <c r="C2072" s="1" t="s">
        <v>5</v>
      </c>
    </row>
    <row r="2073" spans="1:4" x14ac:dyDescent="0.2">
      <c r="A2073" s="1">
        <v>2072</v>
      </c>
      <c r="B2073" s="1" t="s">
        <v>2079</v>
      </c>
      <c r="C2073" s="1" t="s">
        <v>60</v>
      </c>
    </row>
    <row r="2074" spans="1:4" x14ac:dyDescent="0.2">
      <c r="A2074" s="1">
        <v>2073</v>
      </c>
      <c r="B2074" s="1" t="s">
        <v>2080</v>
      </c>
      <c r="C2074" s="1" t="s">
        <v>60</v>
      </c>
    </row>
    <row r="2075" spans="1:4" x14ac:dyDescent="0.2">
      <c r="A2075" s="1">
        <v>2074</v>
      </c>
      <c r="B2075" s="1" t="s">
        <v>2081</v>
      </c>
      <c r="C2075" s="1" t="s">
        <v>60</v>
      </c>
    </row>
    <row r="2076" spans="1:4" x14ac:dyDescent="0.2">
      <c r="A2076" s="1">
        <v>2075</v>
      </c>
      <c r="B2076" s="1" t="s">
        <v>2082</v>
      </c>
      <c r="C2076" s="1" t="s">
        <v>60</v>
      </c>
    </row>
    <row r="2077" spans="1:4" x14ac:dyDescent="0.2">
      <c r="A2077" s="1">
        <v>2076</v>
      </c>
      <c r="B2077" s="1" t="s">
        <v>2083</v>
      </c>
      <c r="C2077" s="1" t="s">
        <v>5</v>
      </c>
    </row>
    <row r="2078" spans="1:4" x14ac:dyDescent="0.2">
      <c r="A2078" s="1">
        <v>2077</v>
      </c>
      <c r="B2078" s="1" t="s">
        <v>2084</v>
      </c>
      <c r="C2078" s="1" t="s">
        <v>60</v>
      </c>
      <c r="D2078" s="1" t="s">
        <v>61</v>
      </c>
    </row>
    <row r="2079" spans="1:4" x14ac:dyDescent="0.2">
      <c r="A2079" s="1">
        <v>2078</v>
      </c>
      <c r="B2079" s="1" t="s">
        <v>2085</v>
      </c>
      <c r="C2079" s="1" t="s">
        <v>5</v>
      </c>
    </row>
    <row r="2080" spans="1:4" x14ac:dyDescent="0.2">
      <c r="A2080" s="1">
        <v>2079</v>
      </c>
      <c r="B2080" s="1" t="s">
        <v>2086</v>
      </c>
      <c r="C2080" s="1" t="s">
        <v>5</v>
      </c>
    </row>
    <row r="2081" spans="1:3" x14ac:dyDescent="0.2">
      <c r="A2081" s="1">
        <v>2080</v>
      </c>
      <c r="B2081" s="1" t="s">
        <v>2087</v>
      </c>
      <c r="C2081" s="1" t="s">
        <v>60</v>
      </c>
    </row>
    <row r="2082" spans="1:3" x14ac:dyDescent="0.2">
      <c r="A2082" s="1">
        <v>2081</v>
      </c>
      <c r="B2082" s="1" t="s">
        <v>2088</v>
      </c>
      <c r="C2082" s="1" t="s">
        <v>5</v>
      </c>
    </row>
    <row r="2083" spans="1:3" x14ac:dyDescent="0.2">
      <c r="A2083" s="1">
        <v>2082</v>
      </c>
      <c r="B2083" s="1" t="s">
        <v>2089</v>
      </c>
      <c r="C2083" s="1" t="s">
        <v>60</v>
      </c>
    </row>
    <row r="2084" spans="1:3" x14ac:dyDescent="0.2">
      <c r="A2084" s="1">
        <v>2083</v>
      </c>
      <c r="B2084" s="1" t="s">
        <v>2090</v>
      </c>
      <c r="C2084" s="1" t="s">
        <v>60</v>
      </c>
    </row>
    <row r="2085" spans="1:3" x14ac:dyDescent="0.2">
      <c r="A2085" s="1">
        <v>2084</v>
      </c>
      <c r="B2085" s="1" t="s">
        <v>2091</v>
      </c>
      <c r="C2085" s="1" t="s">
        <v>60</v>
      </c>
    </row>
    <row r="2086" spans="1:3" x14ac:dyDescent="0.2">
      <c r="A2086" s="1">
        <v>2085</v>
      </c>
      <c r="B2086" s="1" t="s">
        <v>2092</v>
      </c>
      <c r="C2086" s="1" t="s">
        <v>60</v>
      </c>
    </row>
    <row r="2087" spans="1:3" x14ac:dyDescent="0.2">
      <c r="A2087" s="1">
        <v>2086</v>
      </c>
      <c r="B2087" s="1" t="s">
        <v>2093</v>
      </c>
      <c r="C2087" s="1" t="s">
        <v>5</v>
      </c>
    </row>
    <row r="2088" spans="1:3" x14ac:dyDescent="0.2">
      <c r="A2088" s="1">
        <v>2087</v>
      </c>
      <c r="B2088" s="1" t="s">
        <v>2094</v>
      </c>
      <c r="C2088" s="1" t="s">
        <v>307</v>
      </c>
    </row>
    <row r="2089" spans="1:3" x14ac:dyDescent="0.2">
      <c r="A2089" s="1">
        <v>2088</v>
      </c>
      <c r="B2089" s="1" t="s">
        <v>2095</v>
      </c>
      <c r="C2089" s="1" t="s">
        <v>60</v>
      </c>
    </row>
    <row r="2090" spans="1:3" x14ac:dyDescent="0.2">
      <c r="A2090" s="1">
        <v>2089</v>
      </c>
      <c r="B2090" s="1" t="s">
        <v>2096</v>
      </c>
      <c r="C2090" s="1" t="s">
        <v>60</v>
      </c>
    </row>
    <row r="2091" spans="1:3" x14ac:dyDescent="0.2">
      <c r="A2091" s="1">
        <v>2090</v>
      </c>
      <c r="B2091" s="1" t="s">
        <v>2097</v>
      </c>
      <c r="C2091" s="1" t="s">
        <v>60</v>
      </c>
    </row>
    <row r="2092" spans="1:3" x14ac:dyDescent="0.2">
      <c r="A2092" s="1">
        <v>2091</v>
      </c>
      <c r="B2092" s="1" t="s">
        <v>2098</v>
      </c>
      <c r="C2092" s="1" t="s">
        <v>5</v>
      </c>
    </row>
    <row r="2093" spans="1:3" x14ac:dyDescent="0.2">
      <c r="A2093" s="1">
        <v>2092</v>
      </c>
      <c r="B2093" s="1" t="s">
        <v>2099</v>
      </c>
      <c r="C2093" s="1" t="s">
        <v>60</v>
      </c>
    </row>
    <row r="2094" spans="1:3" x14ac:dyDescent="0.2">
      <c r="A2094" s="1">
        <v>2093</v>
      </c>
      <c r="B2094" s="1" t="s">
        <v>2100</v>
      </c>
      <c r="C2094" s="1" t="s">
        <v>60</v>
      </c>
    </row>
    <row r="2095" spans="1:3" x14ac:dyDescent="0.2">
      <c r="A2095" s="1">
        <v>2094</v>
      </c>
      <c r="B2095" s="1" t="s">
        <v>2101</v>
      </c>
      <c r="C2095" s="1" t="s">
        <v>60</v>
      </c>
    </row>
    <row r="2096" spans="1:3" x14ac:dyDescent="0.2">
      <c r="A2096" s="1">
        <v>2095</v>
      </c>
      <c r="B2096" s="1" t="s">
        <v>2102</v>
      </c>
      <c r="C2096" s="1" t="s">
        <v>60</v>
      </c>
    </row>
    <row r="2097" spans="1:3" x14ac:dyDescent="0.2">
      <c r="A2097" s="1">
        <v>2096</v>
      </c>
      <c r="B2097" s="1" t="s">
        <v>2103</v>
      </c>
      <c r="C2097" s="1" t="s">
        <v>5</v>
      </c>
    </row>
    <row r="2098" spans="1:3" x14ac:dyDescent="0.2">
      <c r="A2098" s="1">
        <v>2097</v>
      </c>
      <c r="B2098" s="1" t="s">
        <v>2104</v>
      </c>
      <c r="C2098" s="1" t="s">
        <v>60</v>
      </c>
    </row>
    <row r="2099" spans="1:3" x14ac:dyDescent="0.2">
      <c r="A2099" s="1">
        <v>2098</v>
      </c>
      <c r="B2099" s="1" t="s">
        <v>2105</v>
      </c>
      <c r="C2099" s="1" t="s">
        <v>5</v>
      </c>
    </row>
    <row r="2100" spans="1:3" x14ac:dyDescent="0.2">
      <c r="A2100" s="1">
        <v>2099</v>
      </c>
      <c r="B2100" s="1" t="s">
        <v>2106</v>
      </c>
      <c r="C2100" s="1" t="s">
        <v>5</v>
      </c>
    </row>
    <row r="2101" spans="1:3" x14ac:dyDescent="0.2">
      <c r="A2101" s="1">
        <v>2100</v>
      </c>
      <c r="B2101" s="1" t="s">
        <v>2107</v>
      </c>
      <c r="C2101" s="1" t="s">
        <v>60</v>
      </c>
    </row>
    <row r="2102" spans="1:3" x14ac:dyDescent="0.2">
      <c r="A2102" s="1">
        <v>2101</v>
      </c>
      <c r="B2102" s="1" t="s">
        <v>2108</v>
      </c>
      <c r="C2102" s="1" t="s">
        <v>60</v>
      </c>
    </row>
    <row r="2103" spans="1:3" x14ac:dyDescent="0.2">
      <c r="A2103" s="1">
        <v>2102</v>
      </c>
      <c r="B2103" s="1" t="s">
        <v>2109</v>
      </c>
      <c r="C2103" s="1" t="s">
        <v>60</v>
      </c>
    </row>
    <row r="2104" spans="1:3" x14ac:dyDescent="0.2">
      <c r="A2104" s="1">
        <v>2103</v>
      </c>
      <c r="B2104" s="1" t="s">
        <v>2110</v>
      </c>
      <c r="C2104" s="1" t="s">
        <v>5</v>
      </c>
    </row>
    <row r="2105" spans="1:3" x14ac:dyDescent="0.2">
      <c r="A2105" s="1">
        <v>2104</v>
      </c>
      <c r="B2105" s="1" t="s">
        <v>2111</v>
      </c>
      <c r="C2105" s="1" t="s">
        <v>5</v>
      </c>
    </row>
    <row r="2106" spans="1:3" x14ac:dyDescent="0.2">
      <c r="A2106" s="1">
        <v>2105</v>
      </c>
      <c r="B2106" s="1" t="s">
        <v>2112</v>
      </c>
      <c r="C2106" s="1" t="s">
        <v>60</v>
      </c>
    </row>
    <row r="2107" spans="1:3" x14ac:dyDescent="0.2">
      <c r="A2107" s="1">
        <v>2106</v>
      </c>
      <c r="B2107" s="1" t="s">
        <v>2113</v>
      </c>
      <c r="C2107" s="1" t="s">
        <v>307</v>
      </c>
    </row>
    <row r="2108" spans="1:3" x14ac:dyDescent="0.2">
      <c r="A2108" s="1">
        <v>2107</v>
      </c>
      <c r="B2108" s="1" t="s">
        <v>2114</v>
      </c>
      <c r="C2108" s="1" t="s">
        <v>60</v>
      </c>
    </row>
    <row r="2109" spans="1:3" x14ac:dyDescent="0.2">
      <c r="A2109" s="1">
        <v>2108</v>
      </c>
      <c r="B2109" s="1" t="s">
        <v>2115</v>
      </c>
      <c r="C2109" s="1" t="s">
        <v>5</v>
      </c>
    </row>
    <row r="2110" spans="1:3" x14ac:dyDescent="0.2">
      <c r="A2110" s="1">
        <v>2109</v>
      </c>
      <c r="B2110" s="1" t="s">
        <v>2116</v>
      </c>
      <c r="C2110" s="1" t="s">
        <v>5</v>
      </c>
    </row>
    <row r="2111" spans="1:3" x14ac:dyDescent="0.2">
      <c r="A2111" s="1">
        <v>2110</v>
      </c>
      <c r="B2111" s="1" t="s">
        <v>2117</v>
      </c>
      <c r="C2111" s="1" t="s">
        <v>5</v>
      </c>
    </row>
    <row r="2112" spans="1:3" x14ac:dyDescent="0.2">
      <c r="A2112" s="1">
        <v>2111</v>
      </c>
      <c r="B2112" s="1" t="s">
        <v>2118</v>
      </c>
      <c r="C2112" s="1" t="s">
        <v>5</v>
      </c>
    </row>
    <row r="2113" spans="1:4" x14ac:dyDescent="0.2">
      <c r="A2113" s="1">
        <v>2112</v>
      </c>
      <c r="B2113" s="1" t="s">
        <v>2119</v>
      </c>
      <c r="C2113" s="1" t="s">
        <v>60</v>
      </c>
      <c r="D2113" s="1" t="s">
        <v>61</v>
      </c>
    </row>
    <row r="2114" spans="1:4" x14ac:dyDescent="0.2">
      <c r="A2114" s="1">
        <v>2113</v>
      </c>
      <c r="B2114" s="1" t="s">
        <v>2120</v>
      </c>
      <c r="C2114" s="1" t="s">
        <v>60</v>
      </c>
    </row>
    <row r="2115" spans="1:4" x14ac:dyDescent="0.2">
      <c r="A2115" s="1">
        <v>2114</v>
      </c>
      <c r="B2115" s="1" t="s">
        <v>2121</v>
      </c>
      <c r="C2115" s="1" t="s">
        <v>5</v>
      </c>
    </row>
    <row r="2116" spans="1:4" x14ac:dyDescent="0.2">
      <c r="A2116" s="1">
        <v>2115</v>
      </c>
      <c r="B2116" s="1" t="s">
        <v>2122</v>
      </c>
      <c r="C2116" s="1" t="s">
        <v>5</v>
      </c>
    </row>
    <row r="2117" spans="1:4" x14ac:dyDescent="0.2">
      <c r="A2117" s="1">
        <v>2116</v>
      </c>
      <c r="B2117" s="1" t="s">
        <v>2123</v>
      </c>
      <c r="C2117" s="1" t="s">
        <v>5</v>
      </c>
    </row>
    <row r="2118" spans="1:4" x14ac:dyDescent="0.2">
      <c r="A2118" s="1">
        <v>2117</v>
      </c>
      <c r="B2118" s="1" t="s">
        <v>2124</v>
      </c>
      <c r="C2118" s="1" t="s">
        <v>5</v>
      </c>
    </row>
    <row r="2119" spans="1:4" x14ac:dyDescent="0.2">
      <c r="A2119" s="1">
        <v>2118</v>
      </c>
      <c r="B2119" s="1" t="s">
        <v>2125</v>
      </c>
      <c r="C2119" s="1" t="s">
        <v>5</v>
      </c>
    </row>
    <row r="2120" spans="1:4" x14ac:dyDescent="0.2">
      <c r="A2120" s="1">
        <v>2119</v>
      </c>
      <c r="B2120" s="1" t="s">
        <v>2126</v>
      </c>
      <c r="C2120" s="1" t="s">
        <v>60</v>
      </c>
    </row>
    <row r="2121" spans="1:4" x14ac:dyDescent="0.2">
      <c r="A2121" s="1">
        <v>2120</v>
      </c>
      <c r="B2121" s="1" t="s">
        <v>2127</v>
      </c>
      <c r="C2121" s="1" t="s">
        <v>60</v>
      </c>
      <c r="D2121" s="1" t="s">
        <v>61</v>
      </c>
    </row>
    <row r="2122" spans="1:4" x14ac:dyDescent="0.2">
      <c r="A2122" s="1">
        <v>2121</v>
      </c>
      <c r="B2122" s="1" t="s">
        <v>2128</v>
      </c>
      <c r="C2122" s="1" t="s">
        <v>5</v>
      </c>
    </row>
    <row r="2123" spans="1:4" x14ac:dyDescent="0.2">
      <c r="A2123" s="1">
        <v>2122</v>
      </c>
      <c r="B2123" s="1" t="s">
        <v>2129</v>
      </c>
      <c r="C2123" s="1" t="s">
        <v>5</v>
      </c>
    </row>
    <row r="2124" spans="1:4" x14ac:dyDescent="0.2">
      <c r="A2124" s="1">
        <v>2123</v>
      </c>
      <c r="B2124" s="1" t="s">
        <v>2130</v>
      </c>
      <c r="C2124" s="1" t="s">
        <v>5</v>
      </c>
    </row>
    <row r="2125" spans="1:4" x14ac:dyDescent="0.2">
      <c r="A2125" s="1">
        <v>2124</v>
      </c>
      <c r="B2125" s="1" t="s">
        <v>2131</v>
      </c>
      <c r="C2125" s="1" t="s">
        <v>5</v>
      </c>
    </row>
    <row r="2126" spans="1:4" x14ac:dyDescent="0.2">
      <c r="A2126" s="1">
        <v>2125</v>
      </c>
      <c r="B2126" s="1" t="s">
        <v>2132</v>
      </c>
      <c r="C2126" s="1" t="s">
        <v>60</v>
      </c>
    </row>
    <row r="2127" spans="1:4" x14ac:dyDescent="0.2">
      <c r="A2127" s="1">
        <v>2126</v>
      </c>
      <c r="B2127" s="1" t="s">
        <v>2133</v>
      </c>
      <c r="C2127" s="1" t="s">
        <v>60</v>
      </c>
    </row>
    <row r="2128" spans="1:4" x14ac:dyDescent="0.2">
      <c r="A2128" s="1">
        <v>2127</v>
      </c>
      <c r="B2128" s="1" t="s">
        <v>2134</v>
      </c>
      <c r="C2128" s="1" t="s">
        <v>5</v>
      </c>
    </row>
    <row r="2129" spans="1:3" x14ac:dyDescent="0.2">
      <c r="A2129" s="1">
        <v>2128</v>
      </c>
      <c r="B2129" s="1" t="s">
        <v>2135</v>
      </c>
      <c r="C2129" s="1" t="s">
        <v>5</v>
      </c>
    </row>
    <row r="2130" spans="1:3" x14ac:dyDescent="0.2">
      <c r="A2130" s="1">
        <v>2129</v>
      </c>
      <c r="B2130" s="1" t="s">
        <v>2136</v>
      </c>
      <c r="C2130" s="1" t="s">
        <v>5</v>
      </c>
    </row>
    <row r="2131" spans="1:3" x14ac:dyDescent="0.2">
      <c r="A2131" s="1">
        <v>2130</v>
      </c>
      <c r="B2131" s="1" t="s">
        <v>2137</v>
      </c>
      <c r="C2131" s="1" t="s">
        <v>5</v>
      </c>
    </row>
    <row r="2132" spans="1:3" x14ac:dyDescent="0.2">
      <c r="A2132" s="1">
        <v>2131</v>
      </c>
      <c r="B2132" s="1" t="s">
        <v>2138</v>
      </c>
      <c r="C2132" s="1" t="s">
        <v>60</v>
      </c>
    </row>
    <row r="2133" spans="1:3" x14ac:dyDescent="0.2">
      <c r="A2133" s="1">
        <v>2132</v>
      </c>
      <c r="B2133" s="1" t="s">
        <v>2139</v>
      </c>
      <c r="C2133" s="1" t="s">
        <v>5</v>
      </c>
    </row>
    <row r="2134" spans="1:3" x14ac:dyDescent="0.2">
      <c r="A2134" s="1">
        <v>2133</v>
      </c>
      <c r="B2134" s="1" t="s">
        <v>2140</v>
      </c>
      <c r="C2134" s="1" t="s">
        <v>5</v>
      </c>
    </row>
    <row r="2135" spans="1:3" x14ac:dyDescent="0.2">
      <c r="A2135" s="1">
        <v>2134</v>
      </c>
      <c r="B2135" s="1" t="s">
        <v>2141</v>
      </c>
      <c r="C2135" s="1" t="s">
        <v>60</v>
      </c>
    </row>
    <row r="2136" spans="1:3" x14ac:dyDescent="0.2">
      <c r="A2136" s="1">
        <v>2135</v>
      </c>
      <c r="B2136" s="1" t="s">
        <v>2142</v>
      </c>
      <c r="C2136" s="1" t="s">
        <v>5</v>
      </c>
    </row>
    <row r="2137" spans="1:3" x14ac:dyDescent="0.2">
      <c r="A2137" s="1">
        <v>2136</v>
      </c>
      <c r="B2137" s="1" t="s">
        <v>2143</v>
      </c>
      <c r="C2137" s="1" t="s">
        <v>5</v>
      </c>
    </row>
    <row r="2138" spans="1:3" x14ac:dyDescent="0.2">
      <c r="A2138" s="1">
        <v>2137</v>
      </c>
      <c r="B2138" s="1" t="s">
        <v>2144</v>
      </c>
      <c r="C2138" s="1" t="s">
        <v>60</v>
      </c>
    </row>
    <row r="2139" spans="1:3" x14ac:dyDescent="0.2">
      <c r="A2139" s="1">
        <v>2138</v>
      </c>
      <c r="B2139" s="1" t="s">
        <v>2145</v>
      </c>
      <c r="C2139" s="1" t="s">
        <v>307</v>
      </c>
    </row>
    <row r="2140" spans="1:3" x14ac:dyDescent="0.2">
      <c r="A2140" s="1">
        <v>2139</v>
      </c>
      <c r="B2140" s="1" t="s">
        <v>2146</v>
      </c>
      <c r="C2140" s="1" t="s">
        <v>60</v>
      </c>
    </row>
    <row r="2141" spans="1:3" x14ac:dyDescent="0.2">
      <c r="A2141" s="1">
        <v>2140</v>
      </c>
      <c r="B2141" s="1" t="s">
        <v>2147</v>
      </c>
      <c r="C2141" s="1" t="s">
        <v>5</v>
      </c>
    </row>
    <row r="2142" spans="1:3" x14ac:dyDescent="0.2">
      <c r="A2142" s="1">
        <v>2141</v>
      </c>
      <c r="B2142" s="1" t="s">
        <v>2148</v>
      </c>
      <c r="C2142" s="1" t="s">
        <v>60</v>
      </c>
    </row>
    <row r="2143" spans="1:3" x14ac:dyDescent="0.2">
      <c r="A2143" s="1">
        <v>2142</v>
      </c>
      <c r="B2143" s="1" t="s">
        <v>2149</v>
      </c>
      <c r="C2143" s="1" t="s">
        <v>60</v>
      </c>
    </row>
    <row r="2144" spans="1:3" x14ac:dyDescent="0.2">
      <c r="A2144" s="1">
        <v>2143</v>
      </c>
      <c r="B2144" s="1" t="s">
        <v>2150</v>
      </c>
      <c r="C2144" s="1" t="s">
        <v>5</v>
      </c>
    </row>
    <row r="2145" spans="1:3" x14ac:dyDescent="0.2">
      <c r="A2145" s="1">
        <v>2144</v>
      </c>
      <c r="B2145" s="1" t="s">
        <v>2151</v>
      </c>
      <c r="C2145" s="1" t="s">
        <v>60</v>
      </c>
    </row>
    <row r="2146" spans="1:3" x14ac:dyDescent="0.2">
      <c r="A2146" s="1">
        <v>2145</v>
      </c>
      <c r="B2146" s="1" t="s">
        <v>2152</v>
      </c>
      <c r="C2146" s="1" t="s">
        <v>60</v>
      </c>
    </row>
    <row r="2147" spans="1:3" x14ac:dyDescent="0.2">
      <c r="A2147" s="1">
        <v>2146</v>
      </c>
      <c r="B2147" s="1" t="s">
        <v>2153</v>
      </c>
      <c r="C2147" s="1" t="s">
        <v>5</v>
      </c>
    </row>
    <row r="2148" spans="1:3" x14ac:dyDescent="0.2">
      <c r="A2148" s="1">
        <v>2147</v>
      </c>
      <c r="B2148" s="1" t="s">
        <v>2154</v>
      </c>
      <c r="C2148" s="1" t="s">
        <v>60</v>
      </c>
    </row>
    <row r="2149" spans="1:3" x14ac:dyDescent="0.2">
      <c r="A2149" s="1">
        <v>2148</v>
      </c>
      <c r="B2149" s="1" t="s">
        <v>2155</v>
      </c>
      <c r="C2149" s="1" t="s">
        <v>5</v>
      </c>
    </row>
    <row r="2150" spans="1:3" x14ac:dyDescent="0.2">
      <c r="A2150" s="1">
        <v>2149</v>
      </c>
      <c r="B2150" s="1" t="s">
        <v>2156</v>
      </c>
      <c r="C2150" s="1" t="s">
        <v>60</v>
      </c>
    </row>
    <row r="2151" spans="1:3" x14ac:dyDescent="0.2">
      <c r="A2151" s="1">
        <v>2150</v>
      </c>
      <c r="B2151" s="1" t="s">
        <v>2157</v>
      </c>
      <c r="C2151" s="1" t="s">
        <v>5</v>
      </c>
    </row>
    <row r="2152" spans="1:3" x14ac:dyDescent="0.2">
      <c r="A2152" s="1">
        <v>2151</v>
      </c>
      <c r="B2152" s="1" t="s">
        <v>2158</v>
      </c>
      <c r="C2152" s="1" t="s">
        <v>5</v>
      </c>
    </row>
    <row r="2153" spans="1:3" x14ac:dyDescent="0.2">
      <c r="A2153" s="1">
        <v>2152</v>
      </c>
      <c r="B2153" s="1" t="s">
        <v>2159</v>
      </c>
      <c r="C2153" s="1" t="s">
        <v>60</v>
      </c>
    </row>
    <row r="2154" spans="1:3" x14ac:dyDescent="0.2">
      <c r="A2154" s="1">
        <v>2153</v>
      </c>
      <c r="B2154" s="1" t="s">
        <v>2160</v>
      </c>
      <c r="C2154" s="1" t="s">
        <v>60</v>
      </c>
    </row>
    <row r="2155" spans="1:3" x14ac:dyDescent="0.2">
      <c r="A2155" s="1">
        <v>2154</v>
      </c>
      <c r="B2155" s="1" t="s">
        <v>2161</v>
      </c>
      <c r="C2155" s="1" t="s">
        <v>307</v>
      </c>
    </row>
    <row r="2156" spans="1:3" x14ac:dyDescent="0.2">
      <c r="A2156" s="1">
        <v>2155</v>
      </c>
      <c r="B2156" s="1" t="s">
        <v>2162</v>
      </c>
      <c r="C2156" s="1" t="s">
        <v>60</v>
      </c>
    </row>
    <row r="2157" spans="1:3" x14ac:dyDescent="0.2">
      <c r="A2157" s="1">
        <v>2156</v>
      </c>
      <c r="B2157" s="1" t="s">
        <v>2163</v>
      </c>
      <c r="C2157" s="1" t="s">
        <v>5</v>
      </c>
    </row>
    <row r="2158" spans="1:3" x14ac:dyDescent="0.2">
      <c r="A2158" s="1">
        <v>2157</v>
      </c>
      <c r="B2158" s="1" t="s">
        <v>2164</v>
      </c>
      <c r="C2158" s="1" t="s">
        <v>60</v>
      </c>
    </row>
    <row r="2159" spans="1:3" x14ac:dyDescent="0.2">
      <c r="A2159" s="1">
        <v>2158</v>
      </c>
      <c r="B2159" s="1" t="s">
        <v>2165</v>
      </c>
      <c r="C2159" s="1" t="s">
        <v>60</v>
      </c>
    </row>
    <row r="2160" spans="1:3" x14ac:dyDescent="0.2">
      <c r="A2160" s="1">
        <v>2159</v>
      </c>
      <c r="B2160" s="1" t="s">
        <v>2166</v>
      </c>
      <c r="C2160" s="1" t="s">
        <v>5</v>
      </c>
    </row>
    <row r="2161" spans="1:3" x14ac:dyDescent="0.2">
      <c r="A2161" s="1">
        <v>2160</v>
      </c>
      <c r="B2161" s="1" t="s">
        <v>2167</v>
      </c>
      <c r="C2161" s="1" t="s">
        <v>60</v>
      </c>
    </row>
    <row r="2162" spans="1:3" x14ac:dyDescent="0.2">
      <c r="A2162" s="1">
        <v>2161</v>
      </c>
      <c r="B2162" s="1" t="s">
        <v>2168</v>
      </c>
      <c r="C2162" s="1" t="s">
        <v>5</v>
      </c>
    </row>
    <row r="2163" spans="1:3" x14ac:dyDescent="0.2">
      <c r="A2163" s="1">
        <v>2162</v>
      </c>
      <c r="B2163" s="1" t="s">
        <v>2169</v>
      </c>
      <c r="C2163" s="1" t="s">
        <v>5</v>
      </c>
    </row>
    <row r="2164" spans="1:3" x14ac:dyDescent="0.2">
      <c r="A2164" s="1">
        <v>2163</v>
      </c>
      <c r="B2164" s="1" t="s">
        <v>2170</v>
      </c>
      <c r="C2164" s="1" t="s">
        <v>60</v>
      </c>
    </row>
    <row r="2165" spans="1:3" x14ac:dyDescent="0.2">
      <c r="A2165" s="1">
        <v>2164</v>
      </c>
      <c r="B2165" s="1" t="s">
        <v>2171</v>
      </c>
      <c r="C2165" s="1" t="s">
        <v>5</v>
      </c>
    </row>
    <row r="2166" spans="1:3" x14ac:dyDescent="0.2">
      <c r="A2166" s="1">
        <v>2165</v>
      </c>
      <c r="B2166" s="1" t="s">
        <v>2172</v>
      </c>
      <c r="C2166" s="1" t="s">
        <v>60</v>
      </c>
    </row>
    <row r="2167" spans="1:3" x14ac:dyDescent="0.2">
      <c r="A2167" s="1">
        <v>2166</v>
      </c>
      <c r="B2167" s="1" t="s">
        <v>2173</v>
      </c>
      <c r="C2167" s="1" t="s">
        <v>60</v>
      </c>
    </row>
    <row r="2168" spans="1:3" x14ac:dyDescent="0.2">
      <c r="A2168" s="1">
        <v>2167</v>
      </c>
      <c r="B2168" s="1" t="s">
        <v>2174</v>
      </c>
      <c r="C2168" s="1" t="s">
        <v>5</v>
      </c>
    </row>
    <row r="2169" spans="1:3" x14ac:dyDescent="0.2">
      <c r="A2169" s="1">
        <v>2168</v>
      </c>
      <c r="B2169" s="1" t="s">
        <v>2175</v>
      </c>
      <c r="C2169" s="1" t="s">
        <v>60</v>
      </c>
    </row>
    <row r="2170" spans="1:3" x14ac:dyDescent="0.2">
      <c r="A2170" s="1">
        <v>2169</v>
      </c>
      <c r="B2170" s="1" t="s">
        <v>2176</v>
      </c>
      <c r="C2170" s="1" t="s">
        <v>60</v>
      </c>
    </row>
    <row r="2171" spans="1:3" x14ac:dyDescent="0.2">
      <c r="A2171" s="1">
        <v>2170</v>
      </c>
      <c r="B2171" s="1" t="s">
        <v>2177</v>
      </c>
      <c r="C2171" s="1" t="s">
        <v>5</v>
      </c>
    </row>
    <row r="2172" spans="1:3" x14ac:dyDescent="0.2">
      <c r="A2172" s="1">
        <v>2171</v>
      </c>
      <c r="B2172" s="1" t="s">
        <v>2178</v>
      </c>
      <c r="C2172" s="1" t="s">
        <v>60</v>
      </c>
    </row>
    <row r="2173" spans="1:3" x14ac:dyDescent="0.2">
      <c r="A2173" s="1">
        <v>2172</v>
      </c>
      <c r="B2173" s="1" t="s">
        <v>2179</v>
      </c>
      <c r="C2173" s="1" t="s">
        <v>60</v>
      </c>
    </row>
    <row r="2174" spans="1:3" x14ac:dyDescent="0.2">
      <c r="A2174" s="1">
        <v>2173</v>
      </c>
      <c r="B2174" s="1" t="s">
        <v>2180</v>
      </c>
      <c r="C2174" s="1" t="s">
        <v>60</v>
      </c>
    </row>
    <row r="2175" spans="1:3" x14ac:dyDescent="0.2">
      <c r="A2175" s="1">
        <v>2174</v>
      </c>
      <c r="B2175" s="1" t="s">
        <v>2181</v>
      </c>
      <c r="C2175" s="1" t="s">
        <v>60</v>
      </c>
    </row>
    <row r="2176" spans="1:3" x14ac:dyDescent="0.2">
      <c r="A2176" s="1">
        <v>2175</v>
      </c>
      <c r="B2176" s="1" t="s">
        <v>2182</v>
      </c>
      <c r="C2176" s="1" t="s">
        <v>5</v>
      </c>
    </row>
    <row r="2177" spans="1:4" x14ac:dyDescent="0.2">
      <c r="A2177" s="1">
        <v>2176</v>
      </c>
      <c r="B2177" s="1" t="s">
        <v>2183</v>
      </c>
      <c r="C2177" s="1" t="s">
        <v>5</v>
      </c>
    </row>
    <row r="2178" spans="1:4" x14ac:dyDescent="0.2">
      <c r="A2178" s="1">
        <v>2177</v>
      </c>
      <c r="B2178" s="1" t="s">
        <v>2184</v>
      </c>
      <c r="C2178" s="1" t="s">
        <v>5</v>
      </c>
    </row>
    <row r="2179" spans="1:4" x14ac:dyDescent="0.2">
      <c r="A2179" s="1">
        <v>2178</v>
      </c>
      <c r="B2179" s="1" t="s">
        <v>2185</v>
      </c>
      <c r="C2179" s="1" t="s">
        <v>5</v>
      </c>
    </row>
    <row r="2180" spans="1:4" x14ac:dyDescent="0.2">
      <c r="A2180" s="1">
        <v>2179</v>
      </c>
      <c r="B2180" s="1" t="s">
        <v>2186</v>
      </c>
      <c r="C2180" s="1" t="s">
        <v>60</v>
      </c>
    </row>
    <row r="2181" spans="1:4" x14ac:dyDescent="0.2">
      <c r="A2181" s="1">
        <v>2180</v>
      </c>
      <c r="B2181" s="1" t="s">
        <v>2187</v>
      </c>
      <c r="C2181" s="1" t="s">
        <v>60</v>
      </c>
      <c r="D2181" s="1" t="s">
        <v>61</v>
      </c>
    </row>
    <row r="2182" spans="1:4" x14ac:dyDescent="0.2">
      <c r="A2182" s="1">
        <v>2181</v>
      </c>
      <c r="B2182" s="1" t="s">
        <v>2188</v>
      </c>
      <c r="C2182" s="1" t="s">
        <v>60</v>
      </c>
    </row>
    <row r="2183" spans="1:4" x14ac:dyDescent="0.2">
      <c r="A2183" s="1">
        <v>2182</v>
      </c>
      <c r="B2183" s="1" t="s">
        <v>2189</v>
      </c>
      <c r="C2183" s="1" t="s">
        <v>60</v>
      </c>
    </row>
    <row r="2184" spans="1:4" x14ac:dyDescent="0.2">
      <c r="A2184" s="1">
        <v>2183</v>
      </c>
      <c r="B2184" s="1" t="s">
        <v>2190</v>
      </c>
      <c r="C2184" s="1" t="s">
        <v>60</v>
      </c>
    </row>
    <row r="2185" spans="1:4" x14ac:dyDescent="0.2">
      <c r="A2185" s="1">
        <v>2184</v>
      </c>
      <c r="B2185" s="1" t="s">
        <v>2191</v>
      </c>
      <c r="C2185" s="1" t="s">
        <v>60</v>
      </c>
    </row>
    <row r="2186" spans="1:4" x14ac:dyDescent="0.2">
      <c r="A2186" s="1">
        <v>2185</v>
      </c>
      <c r="B2186" s="1" t="s">
        <v>2192</v>
      </c>
      <c r="C2186" s="1" t="s">
        <v>60</v>
      </c>
    </row>
    <row r="2187" spans="1:4" x14ac:dyDescent="0.2">
      <c r="A2187" s="1">
        <v>2186</v>
      </c>
      <c r="B2187" s="1" t="s">
        <v>2193</v>
      </c>
      <c r="C2187" s="1" t="s">
        <v>5</v>
      </c>
    </row>
    <row r="2188" spans="1:4" x14ac:dyDescent="0.2">
      <c r="A2188" s="1">
        <v>2187</v>
      </c>
      <c r="B2188" s="1" t="s">
        <v>2194</v>
      </c>
      <c r="C2188" s="1" t="s">
        <v>5</v>
      </c>
    </row>
    <row r="2189" spans="1:4" x14ac:dyDescent="0.2">
      <c r="A2189" s="1">
        <v>2188</v>
      </c>
      <c r="B2189" s="1" t="s">
        <v>2195</v>
      </c>
      <c r="C2189" s="1" t="s">
        <v>60</v>
      </c>
    </row>
    <row r="2190" spans="1:4" x14ac:dyDescent="0.2">
      <c r="A2190" s="1">
        <v>2189</v>
      </c>
      <c r="B2190" s="1" t="s">
        <v>2196</v>
      </c>
      <c r="C2190" s="1" t="s">
        <v>5</v>
      </c>
    </row>
    <row r="2191" spans="1:4" x14ac:dyDescent="0.2">
      <c r="A2191" s="1">
        <v>2190</v>
      </c>
      <c r="B2191" s="1" t="s">
        <v>2197</v>
      </c>
      <c r="C2191" s="1" t="s">
        <v>5</v>
      </c>
    </row>
    <row r="2192" spans="1:4" x14ac:dyDescent="0.2">
      <c r="A2192" s="1">
        <v>2191</v>
      </c>
      <c r="B2192" s="1" t="s">
        <v>2198</v>
      </c>
      <c r="C2192" s="1" t="s">
        <v>60</v>
      </c>
    </row>
    <row r="2193" spans="1:3" x14ac:dyDescent="0.2">
      <c r="A2193" s="1">
        <v>2192</v>
      </c>
      <c r="B2193" s="1" t="s">
        <v>2199</v>
      </c>
      <c r="C2193" s="1" t="s">
        <v>60</v>
      </c>
    </row>
    <row r="2194" spans="1:3" x14ac:dyDescent="0.2">
      <c r="A2194" s="1">
        <v>2193</v>
      </c>
      <c r="B2194" s="1" t="s">
        <v>2200</v>
      </c>
      <c r="C2194" s="1" t="s">
        <v>60</v>
      </c>
    </row>
    <row r="2195" spans="1:3" x14ac:dyDescent="0.2">
      <c r="A2195" s="1">
        <v>2194</v>
      </c>
      <c r="B2195" s="1" t="s">
        <v>2201</v>
      </c>
      <c r="C2195" s="1" t="s">
        <v>60</v>
      </c>
    </row>
    <row r="2196" spans="1:3" x14ac:dyDescent="0.2">
      <c r="A2196" s="1">
        <v>2195</v>
      </c>
      <c r="B2196" s="1" t="s">
        <v>2202</v>
      </c>
      <c r="C2196" s="1" t="s">
        <v>5</v>
      </c>
    </row>
    <row r="2197" spans="1:3" x14ac:dyDescent="0.2">
      <c r="A2197" s="1">
        <v>2196</v>
      </c>
      <c r="B2197" s="1" t="s">
        <v>2203</v>
      </c>
      <c r="C2197" s="1" t="s">
        <v>60</v>
      </c>
    </row>
    <row r="2198" spans="1:3" x14ac:dyDescent="0.2">
      <c r="A2198" s="1">
        <v>2197</v>
      </c>
      <c r="B2198" s="1" t="s">
        <v>2204</v>
      </c>
      <c r="C2198" s="1" t="s">
        <v>60</v>
      </c>
    </row>
    <row r="2199" spans="1:3" x14ac:dyDescent="0.2">
      <c r="A2199" s="1">
        <v>2198</v>
      </c>
      <c r="B2199" s="1" t="s">
        <v>2205</v>
      </c>
      <c r="C2199" s="1" t="s">
        <v>60</v>
      </c>
    </row>
    <row r="2200" spans="1:3" x14ac:dyDescent="0.2">
      <c r="A2200" s="1">
        <v>2199</v>
      </c>
      <c r="B2200" s="1" t="s">
        <v>2206</v>
      </c>
      <c r="C2200" s="1" t="s">
        <v>5</v>
      </c>
    </row>
    <row r="2201" spans="1:3" x14ac:dyDescent="0.2">
      <c r="A2201" s="1">
        <v>2200</v>
      </c>
      <c r="B2201" s="1" t="s">
        <v>2207</v>
      </c>
      <c r="C2201" s="1" t="s">
        <v>60</v>
      </c>
    </row>
    <row r="2202" spans="1:3" x14ac:dyDescent="0.2">
      <c r="A2202" s="1">
        <v>2201</v>
      </c>
      <c r="B2202" s="1" t="s">
        <v>2208</v>
      </c>
      <c r="C2202" s="1" t="s">
        <v>60</v>
      </c>
    </row>
    <row r="2203" spans="1:3" x14ac:dyDescent="0.2">
      <c r="A2203" s="1">
        <v>2202</v>
      </c>
      <c r="B2203" s="1" t="s">
        <v>2209</v>
      </c>
      <c r="C2203" s="1" t="s">
        <v>60</v>
      </c>
    </row>
    <row r="2204" spans="1:3" x14ac:dyDescent="0.2">
      <c r="A2204" s="1">
        <v>2203</v>
      </c>
      <c r="B2204" s="1" t="s">
        <v>2210</v>
      </c>
      <c r="C2204" s="1" t="s">
        <v>5</v>
      </c>
    </row>
    <row r="2205" spans="1:3" x14ac:dyDescent="0.2">
      <c r="A2205" s="1">
        <v>2204</v>
      </c>
      <c r="B2205" s="1" t="s">
        <v>2211</v>
      </c>
      <c r="C2205" s="1" t="s">
        <v>5</v>
      </c>
    </row>
    <row r="2206" spans="1:3" x14ac:dyDescent="0.2">
      <c r="A2206" s="1">
        <v>2205</v>
      </c>
      <c r="B2206" s="1" t="s">
        <v>2212</v>
      </c>
      <c r="C2206" s="1" t="s">
        <v>60</v>
      </c>
    </row>
    <row r="2207" spans="1:3" x14ac:dyDescent="0.2">
      <c r="A2207" s="1">
        <v>2206</v>
      </c>
      <c r="B2207" s="1" t="s">
        <v>2213</v>
      </c>
      <c r="C2207" s="1" t="s">
        <v>60</v>
      </c>
    </row>
    <row r="2208" spans="1:3" x14ac:dyDescent="0.2">
      <c r="A2208" s="1">
        <v>2207</v>
      </c>
      <c r="B2208" s="1" t="s">
        <v>2214</v>
      </c>
      <c r="C2208" s="1" t="s">
        <v>5</v>
      </c>
    </row>
    <row r="2209" spans="1:3" x14ac:dyDescent="0.2">
      <c r="A2209" s="1">
        <v>2208</v>
      </c>
      <c r="B2209" s="1" t="s">
        <v>2215</v>
      </c>
      <c r="C2209" s="1" t="s">
        <v>60</v>
      </c>
    </row>
    <row r="2210" spans="1:3" x14ac:dyDescent="0.2">
      <c r="A2210" s="1">
        <v>2209</v>
      </c>
      <c r="B2210" s="1" t="s">
        <v>2216</v>
      </c>
      <c r="C2210" s="1" t="s">
        <v>5</v>
      </c>
    </row>
    <row r="2211" spans="1:3" x14ac:dyDescent="0.2">
      <c r="A2211" s="1">
        <v>2210</v>
      </c>
      <c r="B2211" s="1" t="s">
        <v>2217</v>
      </c>
      <c r="C2211" s="1" t="s">
        <v>60</v>
      </c>
    </row>
    <row r="2212" spans="1:3" x14ac:dyDescent="0.2">
      <c r="A2212" s="1">
        <v>2211</v>
      </c>
      <c r="B2212" s="1" t="s">
        <v>2218</v>
      </c>
      <c r="C2212" s="1" t="s">
        <v>5</v>
      </c>
    </row>
    <row r="2213" spans="1:3" x14ac:dyDescent="0.2">
      <c r="A2213" s="1">
        <v>2212</v>
      </c>
      <c r="B2213" s="1" t="s">
        <v>2219</v>
      </c>
      <c r="C2213" s="1" t="s">
        <v>5</v>
      </c>
    </row>
    <row r="2214" spans="1:3" x14ac:dyDescent="0.2">
      <c r="A2214" s="1">
        <v>2213</v>
      </c>
      <c r="B2214" s="1" t="s">
        <v>2220</v>
      </c>
      <c r="C2214" s="1" t="s">
        <v>60</v>
      </c>
    </row>
    <row r="2215" spans="1:3" x14ac:dyDescent="0.2">
      <c r="A2215" s="1">
        <v>2214</v>
      </c>
      <c r="B2215" s="1" t="s">
        <v>2221</v>
      </c>
      <c r="C2215" s="1" t="s">
        <v>60</v>
      </c>
    </row>
    <row r="2216" spans="1:3" x14ac:dyDescent="0.2">
      <c r="A2216" s="1">
        <v>2215</v>
      </c>
      <c r="B2216" s="1" t="s">
        <v>2222</v>
      </c>
      <c r="C2216" s="1" t="s">
        <v>60</v>
      </c>
    </row>
    <row r="2217" spans="1:3" x14ac:dyDescent="0.2">
      <c r="A2217" s="1">
        <v>2216</v>
      </c>
      <c r="B2217" s="1" t="s">
        <v>2223</v>
      </c>
      <c r="C2217" s="1" t="s">
        <v>60</v>
      </c>
    </row>
    <row r="2218" spans="1:3" x14ac:dyDescent="0.2">
      <c r="A2218" s="1">
        <v>2217</v>
      </c>
      <c r="B2218" s="1" t="s">
        <v>2224</v>
      </c>
      <c r="C2218" s="1" t="s">
        <v>5</v>
      </c>
    </row>
    <row r="2219" spans="1:3" x14ac:dyDescent="0.2">
      <c r="A2219" s="1">
        <v>2218</v>
      </c>
      <c r="B2219" s="1" t="s">
        <v>2225</v>
      </c>
      <c r="C2219" s="1" t="s">
        <v>60</v>
      </c>
    </row>
    <row r="2220" spans="1:3" x14ac:dyDescent="0.2">
      <c r="A2220" s="1">
        <v>2219</v>
      </c>
      <c r="B2220" s="1" t="s">
        <v>2226</v>
      </c>
      <c r="C2220" s="1" t="s">
        <v>60</v>
      </c>
    </row>
    <row r="2221" spans="1:3" x14ac:dyDescent="0.2">
      <c r="A2221" s="1">
        <v>2220</v>
      </c>
      <c r="B2221" s="1" t="s">
        <v>2227</v>
      </c>
      <c r="C2221" s="1" t="s">
        <v>60</v>
      </c>
    </row>
    <row r="2222" spans="1:3" x14ac:dyDescent="0.2">
      <c r="A2222" s="1">
        <v>2221</v>
      </c>
      <c r="B2222" s="1" t="s">
        <v>2228</v>
      </c>
      <c r="C2222" s="1" t="s">
        <v>5</v>
      </c>
    </row>
    <row r="2223" spans="1:3" x14ac:dyDescent="0.2">
      <c r="A2223" s="1">
        <v>2222</v>
      </c>
      <c r="B2223" s="1" t="s">
        <v>2229</v>
      </c>
      <c r="C2223" s="1" t="s">
        <v>60</v>
      </c>
    </row>
    <row r="2224" spans="1:3" x14ac:dyDescent="0.2">
      <c r="A2224" s="1">
        <v>2223</v>
      </c>
      <c r="B2224" s="1" t="s">
        <v>2230</v>
      </c>
      <c r="C2224" s="1" t="s">
        <v>60</v>
      </c>
    </row>
    <row r="2225" spans="1:3" x14ac:dyDescent="0.2">
      <c r="A2225" s="1">
        <v>2224</v>
      </c>
      <c r="B2225" s="1" t="s">
        <v>2231</v>
      </c>
      <c r="C2225" s="1" t="s">
        <v>5</v>
      </c>
    </row>
    <row r="2226" spans="1:3" x14ac:dyDescent="0.2">
      <c r="A2226" s="1">
        <v>2225</v>
      </c>
      <c r="B2226" s="1" t="s">
        <v>2232</v>
      </c>
      <c r="C2226" s="1" t="s">
        <v>60</v>
      </c>
    </row>
    <row r="2227" spans="1:3" x14ac:dyDescent="0.2">
      <c r="A2227" s="1">
        <v>2226</v>
      </c>
      <c r="B2227" s="1" t="s">
        <v>2233</v>
      </c>
      <c r="C2227" s="1" t="s">
        <v>60</v>
      </c>
    </row>
    <row r="2228" spans="1:3" x14ac:dyDescent="0.2">
      <c r="A2228" s="1">
        <v>2227</v>
      </c>
      <c r="B2228" s="1" t="s">
        <v>2234</v>
      </c>
      <c r="C2228" s="1" t="s">
        <v>5</v>
      </c>
    </row>
    <row r="2229" spans="1:3" x14ac:dyDescent="0.2">
      <c r="A2229" s="1">
        <v>2228</v>
      </c>
      <c r="B2229" s="1" t="s">
        <v>2235</v>
      </c>
      <c r="C2229" s="1" t="s">
        <v>60</v>
      </c>
    </row>
    <row r="2230" spans="1:3" x14ac:dyDescent="0.2">
      <c r="A2230" s="1">
        <v>2229</v>
      </c>
      <c r="B2230" s="1" t="s">
        <v>2236</v>
      </c>
      <c r="C2230" s="1" t="s">
        <v>60</v>
      </c>
    </row>
    <row r="2231" spans="1:3" x14ac:dyDescent="0.2">
      <c r="A2231" s="1">
        <v>2230</v>
      </c>
      <c r="B2231" s="1" t="s">
        <v>2237</v>
      </c>
      <c r="C2231" s="1" t="s">
        <v>60</v>
      </c>
    </row>
    <row r="2232" spans="1:3" x14ac:dyDescent="0.2">
      <c r="A2232" s="1">
        <v>2231</v>
      </c>
      <c r="B2232" s="1" t="s">
        <v>2238</v>
      </c>
      <c r="C2232" s="1" t="s">
        <v>60</v>
      </c>
    </row>
    <row r="2233" spans="1:3" x14ac:dyDescent="0.2">
      <c r="A2233" s="1">
        <v>2232</v>
      </c>
      <c r="B2233" s="1" t="s">
        <v>2239</v>
      </c>
      <c r="C2233" s="1" t="s">
        <v>60</v>
      </c>
    </row>
    <row r="2234" spans="1:3" x14ac:dyDescent="0.2">
      <c r="A2234" s="1">
        <v>2233</v>
      </c>
      <c r="B2234" s="1" t="s">
        <v>2240</v>
      </c>
      <c r="C2234" s="1" t="s">
        <v>60</v>
      </c>
    </row>
    <row r="2235" spans="1:3" x14ac:dyDescent="0.2">
      <c r="A2235" s="1">
        <v>2234</v>
      </c>
      <c r="B2235" s="1" t="s">
        <v>2241</v>
      </c>
      <c r="C2235" s="1" t="s">
        <v>60</v>
      </c>
    </row>
    <row r="2236" spans="1:3" x14ac:dyDescent="0.2">
      <c r="A2236" s="1">
        <v>2235</v>
      </c>
      <c r="B2236" s="1" t="s">
        <v>2242</v>
      </c>
      <c r="C2236" s="1" t="s">
        <v>5</v>
      </c>
    </row>
    <row r="2237" spans="1:3" x14ac:dyDescent="0.2">
      <c r="A2237" s="1">
        <v>2236</v>
      </c>
      <c r="B2237" s="1" t="s">
        <v>2243</v>
      </c>
      <c r="C2237" s="1" t="s">
        <v>60</v>
      </c>
    </row>
    <row r="2238" spans="1:3" x14ac:dyDescent="0.2">
      <c r="A2238" s="1">
        <v>2237</v>
      </c>
      <c r="B2238" s="1" t="s">
        <v>2244</v>
      </c>
      <c r="C2238" s="1" t="s">
        <v>5</v>
      </c>
    </row>
    <row r="2239" spans="1:3" x14ac:dyDescent="0.2">
      <c r="A2239" s="1">
        <v>2238</v>
      </c>
      <c r="B2239" s="1" t="s">
        <v>2245</v>
      </c>
      <c r="C2239" s="1" t="s">
        <v>5</v>
      </c>
    </row>
    <row r="2240" spans="1:3" x14ac:dyDescent="0.2">
      <c r="A2240" s="1">
        <v>2239</v>
      </c>
      <c r="B2240" s="1" t="s">
        <v>2246</v>
      </c>
      <c r="C2240" s="1" t="s">
        <v>5</v>
      </c>
    </row>
    <row r="2241" spans="1:3" x14ac:dyDescent="0.2">
      <c r="A2241" s="1">
        <v>2240</v>
      </c>
      <c r="B2241" s="1" t="s">
        <v>2247</v>
      </c>
      <c r="C2241" s="1" t="s">
        <v>60</v>
      </c>
    </row>
    <row r="2242" spans="1:3" x14ac:dyDescent="0.2">
      <c r="A2242" s="1">
        <v>2241</v>
      </c>
      <c r="B2242" s="1" t="s">
        <v>2248</v>
      </c>
      <c r="C2242" s="1" t="s">
        <v>5</v>
      </c>
    </row>
    <row r="2243" spans="1:3" x14ac:dyDescent="0.2">
      <c r="A2243" s="1">
        <v>2242</v>
      </c>
      <c r="B2243" s="1" t="s">
        <v>2249</v>
      </c>
      <c r="C2243" s="1" t="s">
        <v>5</v>
      </c>
    </row>
    <row r="2244" spans="1:3" x14ac:dyDescent="0.2">
      <c r="A2244" s="1">
        <v>2243</v>
      </c>
      <c r="B2244" s="1" t="s">
        <v>2250</v>
      </c>
      <c r="C2244" s="1" t="s">
        <v>60</v>
      </c>
    </row>
    <row r="2245" spans="1:3" x14ac:dyDescent="0.2">
      <c r="A2245" s="1">
        <v>2244</v>
      </c>
      <c r="B2245" s="1" t="s">
        <v>2251</v>
      </c>
      <c r="C2245" s="1" t="s">
        <v>5</v>
      </c>
    </row>
    <row r="2246" spans="1:3" x14ac:dyDescent="0.2">
      <c r="A2246" s="1">
        <v>2245</v>
      </c>
      <c r="B2246" s="1" t="s">
        <v>2252</v>
      </c>
      <c r="C2246" s="1" t="s">
        <v>5</v>
      </c>
    </row>
    <row r="2247" spans="1:3" x14ac:dyDescent="0.2">
      <c r="A2247" s="1">
        <v>2246</v>
      </c>
      <c r="B2247" s="1" t="s">
        <v>2253</v>
      </c>
      <c r="C2247" s="1" t="s">
        <v>5</v>
      </c>
    </row>
    <row r="2248" spans="1:3" x14ac:dyDescent="0.2">
      <c r="A2248" s="1">
        <v>2247</v>
      </c>
      <c r="B2248" s="1" t="s">
        <v>2254</v>
      </c>
      <c r="C2248" s="1" t="s">
        <v>5</v>
      </c>
    </row>
    <row r="2249" spans="1:3" x14ac:dyDescent="0.2">
      <c r="A2249" s="1">
        <v>2248</v>
      </c>
      <c r="B2249" s="1" t="s">
        <v>2255</v>
      </c>
      <c r="C2249" s="1" t="s">
        <v>60</v>
      </c>
    </row>
    <row r="2250" spans="1:3" x14ac:dyDescent="0.2">
      <c r="A2250" s="1">
        <v>2249</v>
      </c>
      <c r="B2250" s="1" t="s">
        <v>2256</v>
      </c>
      <c r="C2250" s="1" t="s">
        <v>60</v>
      </c>
    </row>
    <row r="2251" spans="1:3" x14ac:dyDescent="0.2">
      <c r="A2251" s="1">
        <v>2250</v>
      </c>
      <c r="B2251" s="1" t="s">
        <v>2257</v>
      </c>
      <c r="C2251" s="1" t="s">
        <v>5</v>
      </c>
    </row>
    <row r="2252" spans="1:3" x14ac:dyDescent="0.2">
      <c r="A2252" s="1">
        <v>2251</v>
      </c>
      <c r="B2252" s="1" t="s">
        <v>2258</v>
      </c>
      <c r="C2252" s="1" t="s">
        <v>5</v>
      </c>
    </row>
    <row r="2253" spans="1:3" x14ac:dyDescent="0.2">
      <c r="A2253" s="1">
        <v>2252</v>
      </c>
      <c r="B2253" s="1" t="s">
        <v>2259</v>
      </c>
      <c r="C2253" s="1" t="s">
        <v>5</v>
      </c>
    </row>
    <row r="2254" spans="1:3" x14ac:dyDescent="0.2">
      <c r="A2254" s="1">
        <v>2253</v>
      </c>
      <c r="B2254" s="1" t="s">
        <v>2260</v>
      </c>
      <c r="C2254" s="1" t="s">
        <v>5</v>
      </c>
    </row>
    <row r="2255" spans="1:3" x14ac:dyDescent="0.2">
      <c r="A2255" s="1">
        <v>2254</v>
      </c>
      <c r="B2255" s="1" t="s">
        <v>2261</v>
      </c>
      <c r="C2255" s="1" t="s">
        <v>5</v>
      </c>
    </row>
    <row r="2256" spans="1:3" x14ac:dyDescent="0.2">
      <c r="A2256" s="1">
        <v>2255</v>
      </c>
      <c r="B2256" s="1" t="s">
        <v>2262</v>
      </c>
      <c r="C2256" s="1" t="s">
        <v>60</v>
      </c>
    </row>
    <row r="2257" spans="1:3" x14ac:dyDescent="0.2">
      <c r="A2257" s="1">
        <v>2256</v>
      </c>
      <c r="B2257" s="1" t="s">
        <v>2263</v>
      </c>
      <c r="C2257" s="1" t="s">
        <v>5</v>
      </c>
    </row>
    <row r="2258" spans="1:3" x14ac:dyDescent="0.2">
      <c r="A2258" s="1">
        <v>2257</v>
      </c>
      <c r="B2258" s="1" t="s">
        <v>2264</v>
      </c>
      <c r="C2258" s="1" t="s">
        <v>5</v>
      </c>
    </row>
    <row r="2259" spans="1:3" x14ac:dyDescent="0.2">
      <c r="A2259" s="1">
        <v>2258</v>
      </c>
      <c r="B2259" s="1" t="s">
        <v>2265</v>
      </c>
      <c r="C2259" s="1" t="s">
        <v>60</v>
      </c>
    </row>
    <row r="2260" spans="1:3" x14ac:dyDescent="0.2">
      <c r="A2260" s="1">
        <v>2259</v>
      </c>
      <c r="B2260" s="1" t="s">
        <v>2266</v>
      </c>
      <c r="C2260" s="1" t="s">
        <v>60</v>
      </c>
    </row>
    <row r="2261" spans="1:3" x14ac:dyDescent="0.2">
      <c r="A2261" s="1">
        <v>2260</v>
      </c>
      <c r="B2261" s="1" t="s">
        <v>2267</v>
      </c>
      <c r="C2261" s="1" t="s">
        <v>5</v>
      </c>
    </row>
    <row r="2262" spans="1:3" x14ac:dyDescent="0.2">
      <c r="A2262" s="1">
        <v>2261</v>
      </c>
      <c r="B2262" s="1" t="s">
        <v>2268</v>
      </c>
      <c r="C2262" s="1" t="s">
        <v>60</v>
      </c>
    </row>
    <row r="2263" spans="1:3" x14ac:dyDescent="0.2">
      <c r="A2263" s="1">
        <v>2262</v>
      </c>
      <c r="B2263" s="1" t="s">
        <v>2269</v>
      </c>
      <c r="C2263" s="1" t="s">
        <v>5</v>
      </c>
    </row>
    <row r="2264" spans="1:3" x14ac:dyDescent="0.2">
      <c r="A2264" s="1">
        <v>2263</v>
      </c>
      <c r="B2264" s="1" t="s">
        <v>2270</v>
      </c>
      <c r="C2264" s="1" t="s">
        <v>60</v>
      </c>
    </row>
    <row r="2265" spans="1:3" x14ac:dyDescent="0.2">
      <c r="A2265" s="1">
        <v>2264</v>
      </c>
      <c r="B2265" s="1" t="s">
        <v>2271</v>
      </c>
      <c r="C2265" s="1" t="s">
        <v>5</v>
      </c>
    </row>
    <row r="2266" spans="1:3" x14ac:dyDescent="0.2">
      <c r="A2266" s="1">
        <v>2265</v>
      </c>
      <c r="B2266" s="1" t="s">
        <v>2272</v>
      </c>
      <c r="C2266" s="1" t="s">
        <v>5</v>
      </c>
    </row>
    <row r="2267" spans="1:3" x14ac:dyDescent="0.2">
      <c r="A2267" s="1">
        <v>2266</v>
      </c>
      <c r="B2267" s="1" t="s">
        <v>2273</v>
      </c>
      <c r="C2267" s="1" t="s">
        <v>60</v>
      </c>
    </row>
    <row r="2268" spans="1:3" x14ac:dyDescent="0.2">
      <c r="A2268" s="1">
        <v>2267</v>
      </c>
      <c r="B2268" s="1" t="s">
        <v>2274</v>
      </c>
      <c r="C2268" s="1" t="s">
        <v>60</v>
      </c>
    </row>
    <row r="2269" spans="1:3" x14ac:dyDescent="0.2">
      <c r="A2269" s="1">
        <v>2268</v>
      </c>
      <c r="B2269" s="1" t="s">
        <v>2275</v>
      </c>
      <c r="C2269" s="1" t="s">
        <v>5</v>
      </c>
    </row>
    <row r="2270" spans="1:3" x14ac:dyDescent="0.2">
      <c r="A2270" s="1">
        <v>2269</v>
      </c>
      <c r="B2270" s="1" t="s">
        <v>2276</v>
      </c>
      <c r="C2270" s="1" t="s">
        <v>5</v>
      </c>
    </row>
    <row r="2271" spans="1:3" x14ac:dyDescent="0.2">
      <c r="A2271" s="1">
        <v>2270</v>
      </c>
      <c r="B2271" s="1" t="s">
        <v>2277</v>
      </c>
      <c r="C2271" s="1" t="s">
        <v>307</v>
      </c>
    </row>
    <row r="2272" spans="1:3" x14ac:dyDescent="0.2">
      <c r="A2272" s="1">
        <v>2271</v>
      </c>
      <c r="B2272" s="1" t="s">
        <v>2278</v>
      </c>
      <c r="C2272" s="1" t="s">
        <v>5</v>
      </c>
    </row>
    <row r="2273" spans="1:4" x14ac:dyDescent="0.2">
      <c r="A2273" s="1">
        <v>2272</v>
      </c>
      <c r="B2273" s="1" t="s">
        <v>2279</v>
      </c>
      <c r="C2273" s="1" t="s">
        <v>60</v>
      </c>
      <c r="D2273" s="1" t="s">
        <v>61</v>
      </c>
    </row>
    <row r="2274" spans="1:4" x14ac:dyDescent="0.2">
      <c r="A2274" s="1">
        <v>2273</v>
      </c>
      <c r="B2274" s="1" t="s">
        <v>2280</v>
      </c>
      <c r="C2274" s="1" t="s">
        <v>5</v>
      </c>
    </row>
    <row r="2275" spans="1:4" x14ac:dyDescent="0.2">
      <c r="A2275" s="1">
        <v>2274</v>
      </c>
      <c r="B2275" s="1" t="s">
        <v>2281</v>
      </c>
      <c r="C2275" s="1" t="s">
        <v>5</v>
      </c>
    </row>
    <row r="2276" spans="1:4" x14ac:dyDescent="0.2">
      <c r="A2276" s="1">
        <v>2275</v>
      </c>
      <c r="B2276" s="1" t="s">
        <v>2282</v>
      </c>
      <c r="C2276" s="1" t="s">
        <v>5</v>
      </c>
    </row>
    <row r="2277" spans="1:4" x14ac:dyDescent="0.2">
      <c r="A2277" s="1">
        <v>2276</v>
      </c>
      <c r="B2277" s="1" t="s">
        <v>2283</v>
      </c>
      <c r="C2277" s="1" t="s">
        <v>60</v>
      </c>
    </row>
    <row r="2278" spans="1:4" x14ac:dyDescent="0.2">
      <c r="A2278" s="1">
        <v>2277</v>
      </c>
      <c r="B2278" s="1" t="s">
        <v>2284</v>
      </c>
      <c r="C2278" s="1" t="s">
        <v>5</v>
      </c>
    </row>
    <row r="2279" spans="1:4" x14ac:dyDescent="0.2">
      <c r="A2279" s="1">
        <v>2278</v>
      </c>
      <c r="B2279" s="1" t="s">
        <v>2285</v>
      </c>
      <c r="C2279" s="1" t="s">
        <v>5</v>
      </c>
    </row>
    <row r="2280" spans="1:4" x14ac:dyDescent="0.2">
      <c r="A2280" s="1">
        <v>2279</v>
      </c>
      <c r="B2280" s="1" t="s">
        <v>2286</v>
      </c>
      <c r="C2280" s="1" t="s">
        <v>5</v>
      </c>
    </row>
    <row r="2281" spans="1:4" x14ac:dyDescent="0.2">
      <c r="A2281" s="1">
        <v>2280</v>
      </c>
      <c r="B2281" s="1" t="s">
        <v>2287</v>
      </c>
      <c r="C2281" s="1" t="s">
        <v>5</v>
      </c>
    </row>
    <row r="2282" spans="1:4" x14ac:dyDescent="0.2">
      <c r="A2282" s="1">
        <v>2281</v>
      </c>
      <c r="B2282" s="1" t="s">
        <v>2288</v>
      </c>
      <c r="C2282" s="1" t="s">
        <v>60</v>
      </c>
    </row>
    <row r="2283" spans="1:4" x14ac:dyDescent="0.2">
      <c r="A2283" s="1">
        <v>2282</v>
      </c>
      <c r="B2283" s="1" t="s">
        <v>2289</v>
      </c>
      <c r="C2283" s="1" t="s">
        <v>60</v>
      </c>
    </row>
    <row r="2284" spans="1:4" x14ac:dyDescent="0.2">
      <c r="A2284" s="1">
        <v>2283</v>
      </c>
      <c r="B2284" s="1" t="s">
        <v>2290</v>
      </c>
      <c r="C2284" s="1" t="s">
        <v>5</v>
      </c>
    </row>
    <row r="2285" spans="1:4" x14ac:dyDescent="0.2">
      <c r="A2285" s="1">
        <v>2284</v>
      </c>
      <c r="B2285" s="1" t="s">
        <v>2291</v>
      </c>
      <c r="C2285" s="1" t="s">
        <v>5</v>
      </c>
    </row>
    <row r="2286" spans="1:4" x14ac:dyDescent="0.2">
      <c r="A2286" s="1">
        <v>2285</v>
      </c>
      <c r="B2286" s="1" t="s">
        <v>2292</v>
      </c>
      <c r="C2286" s="1" t="s">
        <v>5</v>
      </c>
    </row>
    <row r="2287" spans="1:4" x14ac:dyDescent="0.2">
      <c r="A2287" s="1">
        <v>2286</v>
      </c>
      <c r="B2287" s="1" t="s">
        <v>2293</v>
      </c>
      <c r="C2287" s="1" t="s">
        <v>60</v>
      </c>
    </row>
    <row r="2288" spans="1:4" x14ac:dyDescent="0.2">
      <c r="A2288" s="1">
        <v>2287</v>
      </c>
      <c r="B2288" s="1" t="s">
        <v>2294</v>
      </c>
      <c r="C2288" s="1" t="s">
        <v>60</v>
      </c>
    </row>
    <row r="2289" spans="1:3" x14ac:dyDescent="0.2">
      <c r="A2289" s="1">
        <v>2288</v>
      </c>
      <c r="B2289" s="1" t="s">
        <v>2295</v>
      </c>
      <c r="C2289" s="1" t="s">
        <v>60</v>
      </c>
    </row>
    <row r="2290" spans="1:3" x14ac:dyDescent="0.2">
      <c r="A2290" s="1">
        <v>2289</v>
      </c>
      <c r="B2290" s="1" t="s">
        <v>2296</v>
      </c>
      <c r="C2290" s="1" t="s">
        <v>5</v>
      </c>
    </row>
    <row r="2291" spans="1:3" x14ac:dyDescent="0.2">
      <c r="A2291" s="1">
        <v>2290</v>
      </c>
      <c r="B2291" s="1" t="s">
        <v>2297</v>
      </c>
      <c r="C2291" s="1" t="s">
        <v>5</v>
      </c>
    </row>
    <row r="2292" spans="1:3" x14ac:dyDescent="0.2">
      <c r="A2292" s="1">
        <v>2291</v>
      </c>
      <c r="B2292" s="1" t="s">
        <v>2298</v>
      </c>
      <c r="C2292" s="1" t="s">
        <v>5</v>
      </c>
    </row>
    <row r="2293" spans="1:3" x14ac:dyDescent="0.2">
      <c r="A2293" s="1">
        <v>2292</v>
      </c>
      <c r="B2293" s="1" t="s">
        <v>2299</v>
      </c>
      <c r="C2293" s="1" t="s">
        <v>60</v>
      </c>
    </row>
    <row r="2294" spans="1:3" x14ac:dyDescent="0.2">
      <c r="A2294" s="1">
        <v>2293</v>
      </c>
      <c r="B2294" s="1" t="s">
        <v>2300</v>
      </c>
      <c r="C2294" s="1" t="s">
        <v>5</v>
      </c>
    </row>
    <row r="2295" spans="1:3" x14ac:dyDescent="0.2">
      <c r="A2295" s="1">
        <v>2294</v>
      </c>
      <c r="B2295" s="1" t="s">
        <v>2301</v>
      </c>
      <c r="C2295" s="1" t="s">
        <v>5</v>
      </c>
    </row>
    <row r="2296" spans="1:3" x14ac:dyDescent="0.2">
      <c r="A2296" s="1">
        <v>2295</v>
      </c>
      <c r="B2296" s="1" t="s">
        <v>2302</v>
      </c>
      <c r="C2296" s="1" t="s">
        <v>60</v>
      </c>
    </row>
    <row r="2297" spans="1:3" x14ac:dyDescent="0.2">
      <c r="A2297" s="1">
        <v>2296</v>
      </c>
      <c r="B2297" s="1" t="s">
        <v>2303</v>
      </c>
      <c r="C2297" s="1" t="s">
        <v>60</v>
      </c>
    </row>
    <row r="2298" spans="1:3" x14ac:dyDescent="0.2">
      <c r="A2298" s="1">
        <v>2297</v>
      </c>
      <c r="B2298" s="1" t="s">
        <v>2304</v>
      </c>
      <c r="C2298" s="1" t="s">
        <v>5</v>
      </c>
    </row>
    <row r="2299" spans="1:3" x14ac:dyDescent="0.2">
      <c r="A2299" s="1">
        <v>2298</v>
      </c>
      <c r="B2299" s="1" t="s">
        <v>2305</v>
      </c>
      <c r="C2299" s="1" t="s">
        <v>5</v>
      </c>
    </row>
    <row r="2300" spans="1:3" x14ac:dyDescent="0.2">
      <c r="A2300" s="1">
        <v>2299</v>
      </c>
      <c r="B2300" s="1" t="s">
        <v>2306</v>
      </c>
      <c r="C2300" s="1" t="s">
        <v>60</v>
      </c>
    </row>
    <row r="2301" spans="1:3" x14ac:dyDescent="0.2">
      <c r="A2301" s="1">
        <v>2300</v>
      </c>
      <c r="B2301" s="1" t="s">
        <v>2307</v>
      </c>
      <c r="C2301" s="1" t="s">
        <v>60</v>
      </c>
    </row>
    <row r="2302" spans="1:3" x14ac:dyDescent="0.2">
      <c r="A2302" s="1">
        <v>2301</v>
      </c>
      <c r="B2302" s="1" t="s">
        <v>2308</v>
      </c>
      <c r="C2302" s="1" t="s">
        <v>5</v>
      </c>
    </row>
    <row r="2303" spans="1:3" x14ac:dyDescent="0.2">
      <c r="A2303" s="1">
        <v>2302</v>
      </c>
      <c r="B2303" s="1" t="s">
        <v>2309</v>
      </c>
      <c r="C2303" s="1" t="s">
        <v>5</v>
      </c>
    </row>
    <row r="2304" spans="1:3" x14ac:dyDescent="0.2">
      <c r="A2304" s="1">
        <v>2303</v>
      </c>
      <c r="B2304" s="1" t="s">
        <v>2310</v>
      </c>
      <c r="C2304" s="1" t="s">
        <v>5</v>
      </c>
    </row>
    <row r="2305" spans="1:3" x14ac:dyDescent="0.2">
      <c r="A2305" s="1">
        <v>2304</v>
      </c>
      <c r="B2305" s="1" t="s">
        <v>2311</v>
      </c>
      <c r="C2305" s="1" t="s">
        <v>5</v>
      </c>
    </row>
    <row r="2306" spans="1:3" x14ac:dyDescent="0.2">
      <c r="A2306" s="1">
        <v>2305</v>
      </c>
      <c r="B2306" s="1" t="s">
        <v>2312</v>
      </c>
      <c r="C2306" s="1" t="s">
        <v>5</v>
      </c>
    </row>
    <row r="2307" spans="1:3" x14ac:dyDescent="0.2">
      <c r="A2307" s="1">
        <v>2306</v>
      </c>
      <c r="B2307" s="1" t="s">
        <v>2313</v>
      </c>
      <c r="C2307" s="1" t="s">
        <v>60</v>
      </c>
    </row>
    <row r="2308" spans="1:3" x14ac:dyDescent="0.2">
      <c r="A2308" s="1">
        <v>2307</v>
      </c>
      <c r="B2308" s="1" t="s">
        <v>2314</v>
      </c>
      <c r="C2308" s="1" t="s">
        <v>5</v>
      </c>
    </row>
    <row r="2309" spans="1:3" x14ac:dyDescent="0.2">
      <c r="A2309" s="1">
        <v>2308</v>
      </c>
      <c r="B2309" s="1" t="s">
        <v>2315</v>
      </c>
      <c r="C2309" s="1" t="s">
        <v>60</v>
      </c>
    </row>
    <row r="2310" spans="1:3" x14ac:dyDescent="0.2">
      <c r="A2310" s="1">
        <v>2309</v>
      </c>
      <c r="B2310" s="1" t="s">
        <v>2316</v>
      </c>
      <c r="C2310" s="1" t="s">
        <v>5</v>
      </c>
    </row>
    <row r="2311" spans="1:3" x14ac:dyDescent="0.2">
      <c r="A2311" s="1">
        <v>2310</v>
      </c>
      <c r="B2311" s="1" t="s">
        <v>2317</v>
      </c>
      <c r="C2311" s="1" t="s">
        <v>5</v>
      </c>
    </row>
    <row r="2312" spans="1:3" x14ac:dyDescent="0.2">
      <c r="A2312" s="1">
        <v>2311</v>
      </c>
      <c r="B2312" s="1" t="s">
        <v>2318</v>
      </c>
      <c r="C2312" s="1" t="s">
        <v>5</v>
      </c>
    </row>
    <row r="2313" spans="1:3" x14ac:dyDescent="0.2">
      <c r="A2313" s="1">
        <v>2312</v>
      </c>
      <c r="B2313" s="1" t="s">
        <v>2319</v>
      </c>
      <c r="C2313" s="1" t="s">
        <v>5</v>
      </c>
    </row>
    <row r="2314" spans="1:3" x14ac:dyDescent="0.2">
      <c r="A2314" s="1">
        <v>2313</v>
      </c>
      <c r="B2314" s="1" t="s">
        <v>2320</v>
      </c>
      <c r="C2314" s="1" t="s">
        <v>5</v>
      </c>
    </row>
    <row r="2315" spans="1:3" x14ac:dyDescent="0.2">
      <c r="A2315" s="1">
        <v>2314</v>
      </c>
      <c r="B2315" s="1" t="s">
        <v>2321</v>
      </c>
      <c r="C2315" s="1" t="s">
        <v>60</v>
      </c>
    </row>
    <row r="2316" spans="1:3" x14ac:dyDescent="0.2">
      <c r="A2316" s="1">
        <v>2315</v>
      </c>
      <c r="B2316" s="1" t="s">
        <v>2322</v>
      </c>
      <c r="C2316" s="1" t="s">
        <v>60</v>
      </c>
    </row>
    <row r="2317" spans="1:3" x14ac:dyDescent="0.2">
      <c r="A2317" s="1">
        <v>2316</v>
      </c>
      <c r="B2317" s="1" t="s">
        <v>2323</v>
      </c>
      <c r="C2317" s="1" t="s">
        <v>5</v>
      </c>
    </row>
    <row r="2318" spans="1:3" x14ac:dyDescent="0.2">
      <c r="A2318" s="1">
        <v>2317</v>
      </c>
      <c r="B2318" s="1" t="s">
        <v>2324</v>
      </c>
      <c r="C2318" s="1" t="s">
        <v>5</v>
      </c>
    </row>
    <row r="2319" spans="1:3" x14ac:dyDescent="0.2">
      <c r="A2319" s="1">
        <v>2318</v>
      </c>
      <c r="B2319" s="1" t="s">
        <v>2325</v>
      </c>
      <c r="C2319" s="1" t="s">
        <v>5</v>
      </c>
    </row>
    <row r="2320" spans="1:3" x14ac:dyDescent="0.2">
      <c r="A2320" s="1">
        <v>2319</v>
      </c>
      <c r="B2320" s="1" t="s">
        <v>2326</v>
      </c>
      <c r="C2320" s="1" t="s">
        <v>5</v>
      </c>
    </row>
    <row r="2321" spans="1:4" x14ac:dyDescent="0.2">
      <c r="A2321" s="1">
        <v>2320</v>
      </c>
      <c r="B2321" s="1" t="s">
        <v>2327</v>
      </c>
      <c r="C2321" s="1" t="s">
        <v>60</v>
      </c>
      <c r="D2321" s="1" t="s">
        <v>61</v>
      </c>
    </row>
    <row r="2322" spans="1:4" x14ac:dyDescent="0.2">
      <c r="A2322" s="1">
        <v>2321</v>
      </c>
      <c r="B2322" s="1" t="s">
        <v>2328</v>
      </c>
      <c r="C2322" s="1" t="s">
        <v>60</v>
      </c>
    </row>
    <row r="2323" spans="1:4" x14ac:dyDescent="0.2">
      <c r="A2323" s="1">
        <v>2322</v>
      </c>
      <c r="B2323" s="1" t="s">
        <v>2329</v>
      </c>
      <c r="C2323" s="1" t="s">
        <v>5</v>
      </c>
    </row>
    <row r="2324" spans="1:4" x14ac:dyDescent="0.2">
      <c r="A2324" s="1">
        <v>2323</v>
      </c>
      <c r="B2324" s="1" t="s">
        <v>2330</v>
      </c>
      <c r="C2324" s="1" t="s">
        <v>5</v>
      </c>
    </row>
    <row r="2325" spans="1:4" x14ac:dyDescent="0.2">
      <c r="A2325" s="1">
        <v>2324</v>
      </c>
      <c r="B2325" s="1" t="s">
        <v>2331</v>
      </c>
      <c r="C2325" s="1" t="s">
        <v>60</v>
      </c>
    </row>
    <row r="2326" spans="1:4" x14ac:dyDescent="0.2">
      <c r="A2326" s="1">
        <v>2325</v>
      </c>
      <c r="B2326" s="1" t="s">
        <v>2332</v>
      </c>
      <c r="C2326" s="1" t="s">
        <v>5</v>
      </c>
    </row>
    <row r="2327" spans="1:4" x14ac:dyDescent="0.2">
      <c r="A2327" s="1">
        <v>2326</v>
      </c>
      <c r="B2327" s="1" t="s">
        <v>2333</v>
      </c>
      <c r="C2327" s="1" t="s">
        <v>60</v>
      </c>
    </row>
    <row r="2328" spans="1:4" x14ac:dyDescent="0.2">
      <c r="A2328" s="1">
        <v>2327</v>
      </c>
      <c r="B2328" s="1" t="s">
        <v>2334</v>
      </c>
      <c r="C2328" s="1" t="s">
        <v>60</v>
      </c>
    </row>
    <row r="2329" spans="1:4" x14ac:dyDescent="0.2">
      <c r="A2329" s="1">
        <v>2328</v>
      </c>
      <c r="B2329" s="1" t="s">
        <v>2335</v>
      </c>
      <c r="C2329" s="1" t="s">
        <v>60</v>
      </c>
    </row>
    <row r="2330" spans="1:4" x14ac:dyDescent="0.2">
      <c r="A2330" s="1">
        <v>2329</v>
      </c>
      <c r="B2330" s="1" t="s">
        <v>2336</v>
      </c>
      <c r="C2330" s="1" t="s">
        <v>60</v>
      </c>
    </row>
    <row r="2331" spans="1:4" x14ac:dyDescent="0.2">
      <c r="A2331" s="1">
        <v>2330</v>
      </c>
      <c r="B2331" s="1" t="s">
        <v>2337</v>
      </c>
      <c r="C2331" s="1" t="s">
        <v>60</v>
      </c>
    </row>
    <row r="2332" spans="1:4" x14ac:dyDescent="0.2">
      <c r="A2332" s="1">
        <v>2331</v>
      </c>
      <c r="B2332" s="1" t="s">
        <v>2338</v>
      </c>
      <c r="C2332" s="1" t="s">
        <v>5</v>
      </c>
    </row>
    <row r="2333" spans="1:4" x14ac:dyDescent="0.2">
      <c r="A2333" s="1">
        <v>2332</v>
      </c>
      <c r="B2333" s="1" t="s">
        <v>2339</v>
      </c>
      <c r="C2333" s="1" t="s">
        <v>5</v>
      </c>
    </row>
    <row r="2334" spans="1:4" x14ac:dyDescent="0.2">
      <c r="A2334" s="1">
        <v>2333</v>
      </c>
      <c r="B2334" s="1" t="s">
        <v>2340</v>
      </c>
      <c r="C2334" s="1" t="s">
        <v>5</v>
      </c>
    </row>
    <row r="2335" spans="1:4" x14ac:dyDescent="0.2">
      <c r="A2335" s="1">
        <v>2334</v>
      </c>
      <c r="B2335" s="1" t="s">
        <v>2341</v>
      </c>
      <c r="C2335" s="1" t="s">
        <v>5</v>
      </c>
    </row>
    <row r="2336" spans="1:4" x14ac:dyDescent="0.2">
      <c r="A2336" s="1">
        <v>2335</v>
      </c>
      <c r="B2336" s="1" t="s">
        <v>2342</v>
      </c>
      <c r="C2336" s="1" t="s">
        <v>5</v>
      </c>
    </row>
    <row r="2337" spans="1:3" x14ac:dyDescent="0.2">
      <c r="A2337" s="1">
        <v>2336</v>
      </c>
      <c r="B2337" s="1" t="s">
        <v>2343</v>
      </c>
      <c r="C2337" s="1" t="s">
        <v>5</v>
      </c>
    </row>
    <row r="2338" spans="1:3" x14ac:dyDescent="0.2">
      <c r="A2338" s="1">
        <v>2337</v>
      </c>
      <c r="B2338" s="1" t="s">
        <v>2344</v>
      </c>
      <c r="C2338" s="1" t="s">
        <v>60</v>
      </c>
    </row>
    <row r="2339" spans="1:3" x14ac:dyDescent="0.2">
      <c r="A2339" s="1">
        <v>2338</v>
      </c>
      <c r="B2339" s="1" t="s">
        <v>2345</v>
      </c>
      <c r="C2339" s="1" t="s">
        <v>60</v>
      </c>
    </row>
    <row r="2340" spans="1:3" x14ac:dyDescent="0.2">
      <c r="A2340" s="1">
        <v>2339</v>
      </c>
      <c r="B2340" s="1" t="s">
        <v>2346</v>
      </c>
      <c r="C2340" s="1" t="s">
        <v>60</v>
      </c>
    </row>
    <row r="2341" spans="1:3" x14ac:dyDescent="0.2">
      <c r="A2341" s="1">
        <v>2340</v>
      </c>
      <c r="B2341" s="1" t="s">
        <v>2347</v>
      </c>
      <c r="C2341" s="1" t="s">
        <v>60</v>
      </c>
    </row>
    <row r="2342" spans="1:3" x14ac:dyDescent="0.2">
      <c r="A2342" s="1">
        <v>2341</v>
      </c>
      <c r="B2342" s="1" t="s">
        <v>2348</v>
      </c>
      <c r="C2342" s="1" t="s">
        <v>5</v>
      </c>
    </row>
    <row r="2343" spans="1:3" x14ac:dyDescent="0.2">
      <c r="A2343" s="1">
        <v>2342</v>
      </c>
      <c r="B2343" s="1" t="s">
        <v>2349</v>
      </c>
      <c r="C2343" s="1" t="s">
        <v>5</v>
      </c>
    </row>
    <row r="2344" spans="1:3" x14ac:dyDescent="0.2">
      <c r="A2344" s="1">
        <v>2343</v>
      </c>
      <c r="B2344" s="1" t="s">
        <v>2350</v>
      </c>
      <c r="C2344" s="1" t="s">
        <v>5</v>
      </c>
    </row>
    <row r="2345" spans="1:3" x14ac:dyDescent="0.2">
      <c r="A2345" s="1">
        <v>2344</v>
      </c>
      <c r="B2345" s="1" t="s">
        <v>2351</v>
      </c>
      <c r="C2345" s="1" t="s">
        <v>5</v>
      </c>
    </row>
    <row r="2346" spans="1:3" x14ac:dyDescent="0.2">
      <c r="A2346" s="1">
        <v>2345</v>
      </c>
      <c r="B2346" s="1" t="s">
        <v>2352</v>
      </c>
      <c r="C2346" s="1" t="s">
        <v>5</v>
      </c>
    </row>
    <row r="2347" spans="1:3" x14ac:dyDescent="0.2">
      <c r="A2347" s="1">
        <v>2346</v>
      </c>
      <c r="B2347" s="1" t="s">
        <v>2353</v>
      </c>
      <c r="C2347" s="1" t="s">
        <v>5</v>
      </c>
    </row>
    <row r="2348" spans="1:3" x14ac:dyDescent="0.2">
      <c r="A2348" s="1">
        <v>2347</v>
      </c>
      <c r="B2348" s="1" t="s">
        <v>2354</v>
      </c>
      <c r="C2348" s="1" t="s">
        <v>60</v>
      </c>
    </row>
    <row r="2349" spans="1:3" x14ac:dyDescent="0.2">
      <c r="A2349" s="1">
        <v>2348</v>
      </c>
      <c r="B2349" s="1" t="s">
        <v>2355</v>
      </c>
      <c r="C2349" s="1" t="s">
        <v>60</v>
      </c>
    </row>
    <row r="2350" spans="1:3" x14ac:dyDescent="0.2">
      <c r="A2350" s="1">
        <v>2349</v>
      </c>
      <c r="B2350" s="1" t="s">
        <v>2356</v>
      </c>
      <c r="C2350" s="1" t="s">
        <v>5</v>
      </c>
    </row>
    <row r="2351" spans="1:3" x14ac:dyDescent="0.2">
      <c r="A2351" s="1">
        <v>2350</v>
      </c>
      <c r="B2351" s="1" t="s">
        <v>2357</v>
      </c>
      <c r="C2351" s="1" t="s">
        <v>5</v>
      </c>
    </row>
    <row r="2352" spans="1:3" x14ac:dyDescent="0.2">
      <c r="A2352" s="1">
        <v>2351</v>
      </c>
      <c r="B2352" s="1" t="s">
        <v>2358</v>
      </c>
      <c r="C2352" s="1" t="s">
        <v>5</v>
      </c>
    </row>
    <row r="2353" spans="1:3" x14ac:dyDescent="0.2">
      <c r="A2353" s="1">
        <v>2352</v>
      </c>
      <c r="B2353" s="1" t="s">
        <v>2359</v>
      </c>
      <c r="C2353" s="1" t="s">
        <v>5</v>
      </c>
    </row>
    <row r="2354" spans="1:3" x14ac:dyDescent="0.2">
      <c r="A2354" s="1">
        <v>2353</v>
      </c>
      <c r="B2354" s="1" t="s">
        <v>2360</v>
      </c>
      <c r="C2354" s="1" t="s">
        <v>60</v>
      </c>
    </row>
    <row r="2355" spans="1:3" x14ac:dyDescent="0.2">
      <c r="A2355" s="1">
        <v>2354</v>
      </c>
      <c r="B2355" s="1" t="s">
        <v>2361</v>
      </c>
      <c r="C2355" s="1" t="s">
        <v>60</v>
      </c>
    </row>
    <row r="2356" spans="1:3" x14ac:dyDescent="0.2">
      <c r="A2356" s="1">
        <v>2355</v>
      </c>
      <c r="B2356" s="1" t="s">
        <v>2362</v>
      </c>
      <c r="C2356" s="1" t="s">
        <v>5</v>
      </c>
    </row>
    <row r="2357" spans="1:3" x14ac:dyDescent="0.2">
      <c r="A2357" s="1">
        <v>2356</v>
      </c>
      <c r="B2357" s="1" t="s">
        <v>2363</v>
      </c>
      <c r="C2357" s="1" t="s">
        <v>5</v>
      </c>
    </row>
    <row r="2358" spans="1:3" x14ac:dyDescent="0.2">
      <c r="A2358" s="1">
        <v>2357</v>
      </c>
      <c r="B2358" s="1" t="s">
        <v>2364</v>
      </c>
      <c r="C2358" s="1" t="s">
        <v>5</v>
      </c>
    </row>
    <row r="2359" spans="1:3" x14ac:dyDescent="0.2">
      <c r="A2359" s="1">
        <v>2358</v>
      </c>
      <c r="B2359" s="1" t="s">
        <v>2365</v>
      </c>
      <c r="C2359" s="1" t="s">
        <v>5</v>
      </c>
    </row>
    <row r="2360" spans="1:3" x14ac:dyDescent="0.2">
      <c r="A2360" s="1">
        <v>2359</v>
      </c>
      <c r="B2360" s="1" t="s">
        <v>2366</v>
      </c>
      <c r="C2360" s="1" t="s">
        <v>5</v>
      </c>
    </row>
    <row r="2361" spans="1:3" x14ac:dyDescent="0.2">
      <c r="A2361" s="1">
        <v>2360</v>
      </c>
      <c r="B2361" s="1" t="s">
        <v>2367</v>
      </c>
      <c r="C2361" s="1" t="s">
        <v>60</v>
      </c>
    </row>
    <row r="2362" spans="1:3" x14ac:dyDescent="0.2">
      <c r="A2362" s="1">
        <v>2361</v>
      </c>
      <c r="B2362" s="1" t="s">
        <v>2368</v>
      </c>
      <c r="C2362" s="1" t="s">
        <v>5</v>
      </c>
    </row>
    <row r="2363" spans="1:3" x14ac:dyDescent="0.2">
      <c r="A2363" s="1">
        <v>2362</v>
      </c>
      <c r="B2363" s="1" t="s">
        <v>2369</v>
      </c>
      <c r="C2363" s="1" t="s">
        <v>60</v>
      </c>
    </row>
    <row r="2364" spans="1:3" x14ac:dyDescent="0.2">
      <c r="A2364" s="1">
        <v>2363</v>
      </c>
      <c r="B2364" s="1" t="s">
        <v>2370</v>
      </c>
      <c r="C2364" s="1" t="s">
        <v>5</v>
      </c>
    </row>
    <row r="2365" spans="1:3" x14ac:dyDescent="0.2">
      <c r="A2365" s="1">
        <v>2364</v>
      </c>
      <c r="B2365" s="1" t="s">
        <v>2371</v>
      </c>
      <c r="C2365" s="1" t="s">
        <v>5</v>
      </c>
    </row>
    <row r="2366" spans="1:3" x14ac:dyDescent="0.2">
      <c r="A2366" s="1">
        <v>2365</v>
      </c>
      <c r="B2366" s="1" t="s">
        <v>2372</v>
      </c>
      <c r="C2366" s="1" t="s">
        <v>5</v>
      </c>
    </row>
    <row r="2367" spans="1:3" x14ac:dyDescent="0.2">
      <c r="A2367" s="1">
        <v>2366</v>
      </c>
      <c r="B2367" s="1" t="s">
        <v>2373</v>
      </c>
      <c r="C2367" s="1" t="s">
        <v>5</v>
      </c>
    </row>
    <row r="2368" spans="1:3" x14ac:dyDescent="0.2">
      <c r="A2368" s="1">
        <v>2367</v>
      </c>
      <c r="B2368" s="1" t="s">
        <v>2374</v>
      </c>
      <c r="C2368" s="1" t="s">
        <v>5</v>
      </c>
    </row>
    <row r="2369" spans="1:3" x14ac:dyDescent="0.2">
      <c r="A2369" s="1">
        <v>2368</v>
      </c>
      <c r="B2369" s="1" t="s">
        <v>2375</v>
      </c>
      <c r="C2369" s="1" t="s">
        <v>60</v>
      </c>
    </row>
    <row r="2370" spans="1:3" x14ac:dyDescent="0.2">
      <c r="A2370" s="1">
        <v>2369</v>
      </c>
      <c r="B2370" s="1" t="s">
        <v>2376</v>
      </c>
      <c r="C2370" s="1" t="s">
        <v>5</v>
      </c>
    </row>
    <row r="2371" spans="1:3" x14ac:dyDescent="0.2">
      <c r="A2371" s="1">
        <v>2370</v>
      </c>
      <c r="B2371" s="1" t="s">
        <v>2377</v>
      </c>
      <c r="C2371" s="1" t="s">
        <v>5</v>
      </c>
    </row>
    <row r="2372" spans="1:3" x14ac:dyDescent="0.2">
      <c r="A2372" s="1">
        <v>2371</v>
      </c>
      <c r="B2372" s="1" t="s">
        <v>2378</v>
      </c>
      <c r="C2372" s="1" t="s">
        <v>5</v>
      </c>
    </row>
    <row r="2373" spans="1:3" x14ac:dyDescent="0.2">
      <c r="A2373" s="1">
        <v>2372</v>
      </c>
      <c r="B2373" s="1" t="s">
        <v>2379</v>
      </c>
      <c r="C2373" s="1" t="s">
        <v>60</v>
      </c>
    </row>
    <row r="2374" spans="1:3" x14ac:dyDescent="0.2">
      <c r="A2374" s="1">
        <v>2373</v>
      </c>
      <c r="B2374" s="1" t="s">
        <v>2380</v>
      </c>
      <c r="C2374" s="1" t="s">
        <v>60</v>
      </c>
    </row>
    <row r="2375" spans="1:3" x14ac:dyDescent="0.2">
      <c r="A2375" s="1">
        <v>2374</v>
      </c>
      <c r="B2375" s="1" t="s">
        <v>2381</v>
      </c>
      <c r="C2375" s="1" t="s">
        <v>5</v>
      </c>
    </row>
    <row r="2376" spans="1:3" x14ac:dyDescent="0.2">
      <c r="A2376" s="1">
        <v>2375</v>
      </c>
      <c r="B2376" s="1" t="s">
        <v>2382</v>
      </c>
      <c r="C2376" s="1" t="s">
        <v>60</v>
      </c>
    </row>
    <row r="2377" spans="1:3" x14ac:dyDescent="0.2">
      <c r="A2377" s="1">
        <v>2376</v>
      </c>
      <c r="B2377" s="1" t="s">
        <v>2383</v>
      </c>
      <c r="C2377" s="1" t="s">
        <v>5</v>
      </c>
    </row>
    <row r="2378" spans="1:3" x14ac:dyDescent="0.2">
      <c r="A2378" s="1">
        <v>2377</v>
      </c>
      <c r="B2378" s="1" t="s">
        <v>2384</v>
      </c>
      <c r="C2378" s="1" t="s">
        <v>5</v>
      </c>
    </row>
    <row r="2379" spans="1:3" x14ac:dyDescent="0.2">
      <c r="A2379" s="1">
        <v>2378</v>
      </c>
      <c r="B2379" s="1" t="s">
        <v>2385</v>
      </c>
      <c r="C2379" s="1" t="s">
        <v>60</v>
      </c>
    </row>
    <row r="2380" spans="1:3" x14ac:dyDescent="0.2">
      <c r="A2380" s="1">
        <v>2379</v>
      </c>
      <c r="B2380" s="1" t="s">
        <v>2386</v>
      </c>
      <c r="C2380" s="1" t="s">
        <v>5</v>
      </c>
    </row>
    <row r="2381" spans="1:3" x14ac:dyDescent="0.2">
      <c r="A2381" s="1">
        <v>2380</v>
      </c>
      <c r="B2381" s="1" t="s">
        <v>2387</v>
      </c>
      <c r="C2381" s="1" t="s">
        <v>5</v>
      </c>
    </row>
    <row r="2382" spans="1:3" x14ac:dyDescent="0.2">
      <c r="A2382" s="1">
        <v>2381</v>
      </c>
      <c r="B2382" s="1" t="s">
        <v>2388</v>
      </c>
      <c r="C2382" s="1" t="s">
        <v>5</v>
      </c>
    </row>
    <row r="2383" spans="1:3" x14ac:dyDescent="0.2">
      <c r="A2383" s="1">
        <v>2382</v>
      </c>
      <c r="B2383" s="1" t="s">
        <v>2389</v>
      </c>
      <c r="C2383" s="1" t="s">
        <v>5</v>
      </c>
    </row>
    <row r="2384" spans="1:3" x14ac:dyDescent="0.2">
      <c r="A2384" s="1">
        <v>2383</v>
      </c>
      <c r="B2384" s="1" t="s">
        <v>2390</v>
      </c>
      <c r="C2384" s="1" t="s">
        <v>60</v>
      </c>
    </row>
    <row r="2385" spans="1:4" x14ac:dyDescent="0.2">
      <c r="A2385" s="1">
        <v>2384</v>
      </c>
      <c r="B2385" s="1" t="s">
        <v>2391</v>
      </c>
      <c r="C2385" s="1" t="s">
        <v>5</v>
      </c>
    </row>
    <row r="2386" spans="1:4" x14ac:dyDescent="0.2">
      <c r="A2386" s="1">
        <v>2385</v>
      </c>
      <c r="B2386" s="1" t="s">
        <v>2392</v>
      </c>
      <c r="C2386" s="1" t="s">
        <v>60</v>
      </c>
      <c r="D2386" s="1" t="s">
        <v>61</v>
      </c>
    </row>
    <row r="2387" spans="1:4" x14ac:dyDescent="0.2">
      <c r="A2387" s="1">
        <v>2386</v>
      </c>
      <c r="B2387" s="1" t="s">
        <v>2393</v>
      </c>
      <c r="C2387" s="1" t="s">
        <v>60</v>
      </c>
    </row>
    <row r="2388" spans="1:4" x14ac:dyDescent="0.2">
      <c r="A2388" s="1">
        <v>2387</v>
      </c>
      <c r="B2388" s="1" t="s">
        <v>2394</v>
      </c>
      <c r="C2388" s="1" t="s">
        <v>5</v>
      </c>
    </row>
    <row r="2389" spans="1:4" x14ac:dyDescent="0.2">
      <c r="A2389" s="1">
        <v>2388</v>
      </c>
      <c r="B2389" s="1" t="s">
        <v>2395</v>
      </c>
      <c r="C2389" s="1" t="s">
        <v>60</v>
      </c>
    </row>
    <row r="2390" spans="1:4" x14ac:dyDescent="0.2">
      <c r="A2390" s="1">
        <v>2389</v>
      </c>
      <c r="B2390" s="1" t="s">
        <v>2396</v>
      </c>
      <c r="C2390" s="1" t="s">
        <v>5</v>
      </c>
    </row>
    <row r="2391" spans="1:4" x14ac:dyDescent="0.2">
      <c r="A2391" s="1">
        <v>2390</v>
      </c>
      <c r="B2391" s="1" t="s">
        <v>2397</v>
      </c>
      <c r="C2391" s="1" t="s">
        <v>60</v>
      </c>
    </row>
    <row r="2392" spans="1:4" x14ac:dyDescent="0.2">
      <c r="A2392" s="1">
        <v>2391</v>
      </c>
      <c r="B2392" s="1" t="s">
        <v>2398</v>
      </c>
      <c r="C2392" s="1" t="s">
        <v>60</v>
      </c>
    </row>
    <row r="2393" spans="1:4" x14ac:dyDescent="0.2">
      <c r="A2393" s="1">
        <v>2392</v>
      </c>
      <c r="B2393" s="1" t="s">
        <v>2399</v>
      </c>
      <c r="C2393" s="1" t="s">
        <v>60</v>
      </c>
    </row>
    <row r="2394" spans="1:4" x14ac:dyDescent="0.2">
      <c r="A2394" s="1">
        <v>2393</v>
      </c>
      <c r="B2394" s="1" t="s">
        <v>2400</v>
      </c>
      <c r="C2394" s="1" t="s">
        <v>60</v>
      </c>
    </row>
    <row r="2395" spans="1:4" x14ac:dyDescent="0.2">
      <c r="A2395" s="1">
        <v>2394</v>
      </c>
      <c r="B2395" s="1" t="s">
        <v>2401</v>
      </c>
      <c r="C2395" s="1" t="s">
        <v>60</v>
      </c>
    </row>
    <row r="2396" spans="1:4" x14ac:dyDescent="0.2">
      <c r="A2396" s="1">
        <v>2395</v>
      </c>
      <c r="B2396" s="1" t="s">
        <v>2402</v>
      </c>
      <c r="C2396" s="1" t="s">
        <v>60</v>
      </c>
    </row>
    <row r="2397" spans="1:4" x14ac:dyDescent="0.2">
      <c r="A2397" s="1">
        <v>2396</v>
      </c>
      <c r="B2397" s="1" t="s">
        <v>2403</v>
      </c>
      <c r="C2397" s="1" t="s">
        <v>5</v>
      </c>
    </row>
    <row r="2398" spans="1:4" x14ac:dyDescent="0.2">
      <c r="A2398" s="1">
        <v>2397</v>
      </c>
      <c r="B2398" s="1" t="s">
        <v>2404</v>
      </c>
      <c r="C2398" s="1" t="s">
        <v>60</v>
      </c>
    </row>
    <row r="2399" spans="1:4" x14ac:dyDescent="0.2">
      <c r="A2399" s="1">
        <v>2398</v>
      </c>
      <c r="B2399" s="1" t="s">
        <v>2405</v>
      </c>
      <c r="C2399" s="1" t="s">
        <v>5</v>
      </c>
    </row>
    <row r="2400" spans="1:4" x14ac:dyDescent="0.2">
      <c r="A2400" s="1">
        <v>2399</v>
      </c>
      <c r="B2400" s="1" t="s">
        <v>2406</v>
      </c>
      <c r="C2400" s="1" t="s">
        <v>60</v>
      </c>
    </row>
    <row r="2401" spans="1:4" x14ac:dyDescent="0.2">
      <c r="A2401" s="1">
        <v>2400</v>
      </c>
      <c r="B2401" s="1" t="s">
        <v>2407</v>
      </c>
      <c r="C2401" s="1" t="s">
        <v>5</v>
      </c>
    </row>
    <row r="2402" spans="1:4" x14ac:dyDescent="0.2">
      <c r="A2402" s="1">
        <v>2401</v>
      </c>
      <c r="B2402" s="1" t="s">
        <v>2408</v>
      </c>
      <c r="C2402" s="1" t="s">
        <v>60</v>
      </c>
    </row>
    <row r="2403" spans="1:4" x14ac:dyDescent="0.2">
      <c r="A2403" s="1">
        <v>2402</v>
      </c>
      <c r="B2403" s="1" t="s">
        <v>2409</v>
      </c>
      <c r="C2403" s="1" t="s">
        <v>60</v>
      </c>
    </row>
    <row r="2404" spans="1:4" x14ac:dyDescent="0.2">
      <c r="A2404" s="1">
        <v>2403</v>
      </c>
      <c r="B2404" s="1" t="s">
        <v>2410</v>
      </c>
      <c r="C2404" s="1" t="s">
        <v>60</v>
      </c>
    </row>
    <row r="2405" spans="1:4" x14ac:dyDescent="0.2">
      <c r="A2405" s="1">
        <v>2404</v>
      </c>
      <c r="B2405" s="1" t="s">
        <v>2411</v>
      </c>
      <c r="C2405" s="1" t="s">
        <v>5</v>
      </c>
    </row>
    <row r="2406" spans="1:4" x14ac:dyDescent="0.2">
      <c r="A2406" s="1">
        <v>2405</v>
      </c>
      <c r="B2406" s="1" t="s">
        <v>2412</v>
      </c>
      <c r="C2406" s="1" t="s">
        <v>60</v>
      </c>
    </row>
    <row r="2407" spans="1:4" x14ac:dyDescent="0.2">
      <c r="A2407" s="1">
        <v>2406</v>
      </c>
      <c r="B2407" s="1" t="s">
        <v>2413</v>
      </c>
      <c r="C2407" s="1" t="s">
        <v>5</v>
      </c>
    </row>
    <row r="2408" spans="1:4" x14ac:dyDescent="0.2">
      <c r="A2408" s="1">
        <v>2407</v>
      </c>
      <c r="B2408" s="1" t="s">
        <v>2414</v>
      </c>
      <c r="C2408" s="1" t="s">
        <v>5</v>
      </c>
    </row>
    <row r="2409" spans="1:4" x14ac:dyDescent="0.2">
      <c r="A2409" s="1">
        <v>2408</v>
      </c>
      <c r="B2409" s="1" t="s">
        <v>2415</v>
      </c>
      <c r="C2409" s="1" t="s">
        <v>5</v>
      </c>
    </row>
    <row r="2410" spans="1:4" x14ac:dyDescent="0.2">
      <c r="A2410" s="1">
        <v>2409</v>
      </c>
      <c r="B2410" s="1" t="s">
        <v>2416</v>
      </c>
      <c r="C2410" s="1" t="s">
        <v>5</v>
      </c>
    </row>
    <row r="2411" spans="1:4" x14ac:dyDescent="0.2">
      <c r="A2411" s="1">
        <v>2410</v>
      </c>
      <c r="B2411" s="1" t="s">
        <v>2417</v>
      </c>
      <c r="C2411" s="1" t="s">
        <v>60</v>
      </c>
      <c r="D2411" s="1" t="s">
        <v>61</v>
      </c>
    </row>
    <row r="2412" spans="1:4" x14ac:dyDescent="0.2">
      <c r="A2412" s="1">
        <v>2411</v>
      </c>
      <c r="B2412" s="1" t="s">
        <v>2418</v>
      </c>
      <c r="C2412" s="1" t="s">
        <v>5</v>
      </c>
    </row>
    <row r="2413" spans="1:4" x14ac:dyDescent="0.2">
      <c r="A2413" s="1">
        <v>2412</v>
      </c>
      <c r="B2413" s="1" t="s">
        <v>2419</v>
      </c>
      <c r="C2413" s="1" t="s">
        <v>5</v>
      </c>
    </row>
    <row r="2414" spans="1:4" x14ac:dyDescent="0.2">
      <c r="A2414" s="1">
        <v>2413</v>
      </c>
      <c r="B2414" s="1" t="s">
        <v>2420</v>
      </c>
      <c r="C2414" s="1" t="s">
        <v>5</v>
      </c>
    </row>
    <row r="2415" spans="1:4" x14ac:dyDescent="0.2">
      <c r="A2415" s="1">
        <v>2414</v>
      </c>
      <c r="B2415" s="1" t="s">
        <v>2421</v>
      </c>
      <c r="C2415" s="1" t="s">
        <v>5</v>
      </c>
    </row>
    <row r="2416" spans="1:4" x14ac:dyDescent="0.2">
      <c r="A2416" s="1">
        <v>2415</v>
      </c>
      <c r="B2416" s="1" t="s">
        <v>2422</v>
      </c>
      <c r="C2416" s="1" t="s">
        <v>5</v>
      </c>
    </row>
    <row r="2417" spans="1:4" x14ac:dyDescent="0.2">
      <c r="A2417" s="1">
        <v>2416</v>
      </c>
      <c r="B2417" s="1" t="s">
        <v>2423</v>
      </c>
      <c r="C2417" s="1" t="s">
        <v>5</v>
      </c>
    </row>
    <row r="2418" spans="1:4" x14ac:dyDescent="0.2">
      <c r="A2418" s="1">
        <v>2417</v>
      </c>
      <c r="B2418" s="1" t="s">
        <v>2424</v>
      </c>
      <c r="C2418" s="1" t="s">
        <v>5</v>
      </c>
    </row>
    <row r="2419" spans="1:4" x14ac:dyDescent="0.2">
      <c r="A2419" s="1">
        <v>2418</v>
      </c>
      <c r="B2419" s="1" t="s">
        <v>2425</v>
      </c>
      <c r="C2419" s="1" t="s">
        <v>5</v>
      </c>
    </row>
    <row r="2420" spans="1:4" x14ac:dyDescent="0.2">
      <c r="A2420" s="1">
        <v>2419</v>
      </c>
      <c r="B2420" s="1" t="s">
        <v>2426</v>
      </c>
      <c r="C2420" s="1" t="s">
        <v>5</v>
      </c>
    </row>
    <row r="2421" spans="1:4" x14ac:dyDescent="0.2">
      <c r="A2421" s="1">
        <v>2420</v>
      </c>
      <c r="B2421" s="1" t="s">
        <v>2427</v>
      </c>
      <c r="C2421" s="1" t="s">
        <v>5</v>
      </c>
    </row>
    <row r="2422" spans="1:4" x14ac:dyDescent="0.2">
      <c r="A2422" s="1">
        <v>2421</v>
      </c>
      <c r="B2422" s="1" t="s">
        <v>2428</v>
      </c>
      <c r="C2422" s="1" t="s">
        <v>60</v>
      </c>
    </row>
    <row r="2423" spans="1:4" x14ac:dyDescent="0.2">
      <c r="A2423" s="1">
        <v>2422</v>
      </c>
      <c r="B2423" s="1" t="s">
        <v>2429</v>
      </c>
      <c r="C2423" s="1" t="s">
        <v>60</v>
      </c>
      <c r="D2423" s="1" t="s">
        <v>61</v>
      </c>
    </row>
    <row r="2424" spans="1:4" x14ac:dyDescent="0.2">
      <c r="A2424" s="1">
        <v>2423</v>
      </c>
      <c r="B2424" s="1" t="s">
        <v>2430</v>
      </c>
      <c r="C2424" s="1" t="s">
        <v>60</v>
      </c>
      <c r="D2424" s="1" t="s">
        <v>61</v>
      </c>
    </row>
    <row r="2425" spans="1:4" x14ac:dyDescent="0.2">
      <c r="A2425" s="1">
        <v>2424</v>
      </c>
      <c r="B2425" s="1" t="s">
        <v>2431</v>
      </c>
      <c r="C2425" s="1" t="s">
        <v>5</v>
      </c>
    </row>
    <row r="2426" spans="1:4" x14ac:dyDescent="0.2">
      <c r="A2426" s="1">
        <v>2425</v>
      </c>
      <c r="B2426" s="1" t="s">
        <v>2432</v>
      </c>
      <c r="C2426" s="1" t="s">
        <v>60</v>
      </c>
      <c r="D2426" s="1" t="s">
        <v>61</v>
      </c>
    </row>
    <row r="2427" spans="1:4" x14ac:dyDescent="0.2">
      <c r="A2427" s="1">
        <v>2426</v>
      </c>
      <c r="B2427" s="1" t="s">
        <v>2433</v>
      </c>
      <c r="C2427" s="1" t="s">
        <v>60</v>
      </c>
      <c r="D2427" s="1" t="s">
        <v>61</v>
      </c>
    </row>
    <row r="2428" spans="1:4" x14ac:dyDescent="0.2">
      <c r="A2428" s="1">
        <v>2427</v>
      </c>
      <c r="B2428" s="1" t="s">
        <v>2434</v>
      </c>
      <c r="C2428" s="1" t="s">
        <v>5</v>
      </c>
    </row>
    <row r="2429" spans="1:4" x14ac:dyDescent="0.2">
      <c r="A2429" s="1">
        <v>2428</v>
      </c>
      <c r="B2429" s="1" t="s">
        <v>2435</v>
      </c>
      <c r="C2429" s="1" t="s">
        <v>60</v>
      </c>
      <c r="D2429" s="1" t="s">
        <v>61</v>
      </c>
    </row>
    <row r="2430" spans="1:4" x14ac:dyDescent="0.2">
      <c r="A2430" s="1">
        <v>2429</v>
      </c>
      <c r="B2430" s="1" t="s">
        <v>2436</v>
      </c>
      <c r="C2430" s="1" t="s">
        <v>60</v>
      </c>
      <c r="D2430" s="1" t="s">
        <v>61</v>
      </c>
    </row>
    <row r="2431" spans="1:4" x14ac:dyDescent="0.2">
      <c r="A2431" s="1">
        <v>2430</v>
      </c>
      <c r="B2431" s="1" t="s">
        <v>2437</v>
      </c>
      <c r="C2431" s="1" t="s">
        <v>5</v>
      </c>
    </row>
    <row r="2432" spans="1:4" x14ac:dyDescent="0.2">
      <c r="A2432" s="1">
        <v>2431</v>
      </c>
      <c r="B2432" s="1" t="s">
        <v>2438</v>
      </c>
      <c r="C2432" s="1" t="s">
        <v>60</v>
      </c>
      <c r="D2432" s="1" t="s">
        <v>61</v>
      </c>
    </row>
    <row r="2433" spans="1:4" x14ac:dyDescent="0.2">
      <c r="A2433" s="1">
        <v>2432</v>
      </c>
      <c r="B2433" s="1" t="s">
        <v>2439</v>
      </c>
      <c r="C2433" s="1" t="s">
        <v>5</v>
      </c>
    </row>
    <row r="2434" spans="1:4" x14ac:dyDescent="0.2">
      <c r="A2434" s="1">
        <v>2433</v>
      </c>
      <c r="B2434" s="1" t="s">
        <v>2440</v>
      </c>
      <c r="C2434" s="1" t="s">
        <v>60</v>
      </c>
      <c r="D2434" s="1" t="s">
        <v>61</v>
      </c>
    </row>
    <row r="2435" spans="1:4" x14ac:dyDescent="0.2">
      <c r="A2435" s="1">
        <v>2434</v>
      </c>
      <c r="B2435" s="1" t="s">
        <v>2441</v>
      </c>
      <c r="C2435" s="1" t="s">
        <v>60</v>
      </c>
      <c r="D2435" s="1" t="s">
        <v>61</v>
      </c>
    </row>
    <row r="2436" spans="1:4" x14ac:dyDescent="0.2">
      <c r="A2436" s="1">
        <v>2435</v>
      </c>
      <c r="B2436" s="1" t="s">
        <v>2442</v>
      </c>
      <c r="C2436" s="1" t="s">
        <v>5</v>
      </c>
    </row>
    <row r="2437" spans="1:4" x14ac:dyDescent="0.2">
      <c r="A2437" s="1">
        <v>2436</v>
      </c>
      <c r="B2437" s="1" t="s">
        <v>2443</v>
      </c>
      <c r="C2437" s="1" t="s">
        <v>60</v>
      </c>
      <c r="D2437" s="1" t="s">
        <v>61</v>
      </c>
    </row>
    <row r="2438" spans="1:4" x14ac:dyDescent="0.2">
      <c r="A2438" s="1">
        <v>2437</v>
      </c>
      <c r="B2438" s="1" t="s">
        <v>2444</v>
      </c>
      <c r="C2438" s="1" t="s">
        <v>5</v>
      </c>
    </row>
    <row r="2439" spans="1:4" x14ac:dyDescent="0.2">
      <c r="A2439" s="1">
        <v>2438</v>
      </c>
      <c r="B2439" s="1" t="s">
        <v>2445</v>
      </c>
      <c r="C2439" s="1" t="s">
        <v>60</v>
      </c>
      <c r="D2439" s="1" t="s">
        <v>61</v>
      </c>
    </row>
    <row r="2440" spans="1:4" x14ac:dyDescent="0.2">
      <c r="A2440" s="1">
        <v>2439</v>
      </c>
      <c r="B2440" s="1" t="s">
        <v>2446</v>
      </c>
      <c r="C2440" s="1" t="s">
        <v>5</v>
      </c>
    </row>
    <row r="2441" spans="1:4" x14ac:dyDescent="0.2">
      <c r="A2441" s="1">
        <v>2440</v>
      </c>
      <c r="B2441" s="1" t="s">
        <v>2447</v>
      </c>
      <c r="C2441" s="1" t="s">
        <v>5</v>
      </c>
    </row>
    <row r="2442" spans="1:4" x14ac:dyDescent="0.2">
      <c r="A2442" s="1">
        <v>2441</v>
      </c>
      <c r="B2442" s="1" t="s">
        <v>2448</v>
      </c>
      <c r="C2442" s="1" t="s">
        <v>5</v>
      </c>
    </row>
    <row r="2443" spans="1:4" x14ac:dyDescent="0.2">
      <c r="A2443" s="1">
        <v>2442</v>
      </c>
      <c r="B2443" s="1" t="s">
        <v>2449</v>
      </c>
      <c r="C2443" s="1" t="s">
        <v>5</v>
      </c>
    </row>
    <row r="2444" spans="1:4" x14ac:dyDescent="0.2">
      <c r="A2444" s="1">
        <v>2443</v>
      </c>
      <c r="B2444" s="1" t="s">
        <v>2450</v>
      </c>
      <c r="C2444" s="1" t="s">
        <v>5</v>
      </c>
    </row>
    <row r="2445" spans="1:4" x14ac:dyDescent="0.2">
      <c r="A2445" s="1">
        <v>2444</v>
      </c>
      <c r="B2445" s="1" t="s">
        <v>2451</v>
      </c>
      <c r="C2445" s="1" t="s">
        <v>5</v>
      </c>
    </row>
    <row r="2446" spans="1:4" x14ac:dyDescent="0.2">
      <c r="A2446" s="1">
        <v>2445</v>
      </c>
      <c r="B2446" s="1" t="s">
        <v>2452</v>
      </c>
      <c r="C2446" s="1" t="s">
        <v>60</v>
      </c>
      <c r="D2446" s="1" t="s">
        <v>61</v>
      </c>
    </row>
    <row r="2447" spans="1:4" x14ac:dyDescent="0.2">
      <c r="A2447" s="1">
        <v>2446</v>
      </c>
      <c r="B2447" s="1" t="s">
        <v>2453</v>
      </c>
      <c r="C2447" s="1" t="s">
        <v>5</v>
      </c>
    </row>
    <row r="2448" spans="1:4" x14ac:dyDescent="0.2">
      <c r="A2448" s="1">
        <v>2447</v>
      </c>
      <c r="B2448" s="1" t="s">
        <v>2454</v>
      </c>
      <c r="C2448" s="1" t="s">
        <v>60</v>
      </c>
    </row>
    <row r="2449" spans="1:4" x14ac:dyDescent="0.2">
      <c r="A2449" s="1">
        <v>2448</v>
      </c>
      <c r="B2449" s="1" t="s">
        <v>2455</v>
      </c>
      <c r="C2449" s="1" t="s">
        <v>5</v>
      </c>
    </row>
    <row r="2450" spans="1:4" x14ac:dyDescent="0.2">
      <c r="A2450" s="1">
        <v>2449</v>
      </c>
      <c r="B2450" s="1" t="s">
        <v>2456</v>
      </c>
      <c r="C2450" s="1" t="s">
        <v>5</v>
      </c>
    </row>
    <row r="2451" spans="1:4" x14ac:dyDescent="0.2">
      <c r="A2451" s="1">
        <v>2450</v>
      </c>
      <c r="B2451" s="1" t="s">
        <v>2457</v>
      </c>
      <c r="C2451" s="1" t="s">
        <v>60</v>
      </c>
      <c r="D2451" s="1" t="s">
        <v>61</v>
      </c>
    </row>
    <row r="2452" spans="1:4" x14ac:dyDescent="0.2">
      <c r="A2452" s="1">
        <v>2451</v>
      </c>
      <c r="B2452" s="1" t="s">
        <v>2458</v>
      </c>
      <c r="C2452" s="1" t="s">
        <v>60</v>
      </c>
      <c r="D2452" s="1" t="s">
        <v>61</v>
      </c>
    </row>
    <row r="2453" spans="1:4" x14ac:dyDescent="0.2">
      <c r="A2453" s="1">
        <v>2452</v>
      </c>
      <c r="B2453" s="1" t="s">
        <v>2459</v>
      </c>
      <c r="C2453" s="1" t="s">
        <v>5</v>
      </c>
    </row>
    <row r="2454" spans="1:4" x14ac:dyDescent="0.2">
      <c r="A2454" s="1">
        <v>2453</v>
      </c>
      <c r="B2454" s="1" t="s">
        <v>2460</v>
      </c>
      <c r="C2454" s="1" t="s">
        <v>60</v>
      </c>
    </row>
    <row r="2455" spans="1:4" x14ac:dyDescent="0.2">
      <c r="A2455" s="1">
        <v>2454</v>
      </c>
      <c r="B2455" s="1" t="s">
        <v>2461</v>
      </c>
      <c r="C2455" s="1" t="s">
        <v>5</v>
      </c>
    </row>
    <row r="2456" spans="1:4" x14ac:dyDescent="0.2">
      <c r="A2456" s="1">
        <v>2455</v>
      </c>
      <c r="B2456" s="1" t="s">
        <v>2462</v>
      </c>
      <c r="C2456" s="1" t="s">
        <v>5</v>
      </c>
    </row>
    <row r="2457" spans="1:4" x14ac:dyDescent="0.2">
      <c r="A2457" s="1">
        <v>2456</v>
      </c>
      <c r="B2457" s="1" t="s">
        <v>2463</v>
      </c>
      <c r="C2457" s="1" t="s">
        <v>5</v>
      </c>
    </row>
    <row r="2458" spans="1:4" x14ac:dyDescent="0.2">
      <c r="A2458" s="1">
        <v>2457</v>
      </c>
      <c r="B2458" s="1" t="s">
        <v>2464</v>
      </c>
      <c r="C2458" s="1" t="s">
        <v>5</v>
      </c>
    </row>
    <row r="2459" spans="1:4" x14ac:dyDescent="0.2">
      <c r="A2459" s="1">
        <v>2458</v>
      </c>
      <c r="B2459" s="1" t="s">
        <v>2465</v>
      </c>
      <c r="C2459" s="1" t="s">
        <v>60</v>
      </c>
      <c r="D2459" s="1" t="s">
        <v>61</v>
      </c>
    </row>
    <row r="2460" spans="1:4" x14ac:dyDescent="0.2">
      <c r="A2460" s="1">
        <v>2459</v>
      </c>
      <c r="B2460" s="1" t="s">
        <v>2466</v>
      </c>
      <c r="C2460" s="1" t="s">
        <v>5</v>
      </c>
    </row>
    <row r="2461" spans="1:4" x14ac:dyDescent="0.2">
      <c r="A2461" s="1">
        <v>2460</v>
      </c>
      <c r="B2461" s="1" t="s">
        <v>2467</v>
      </c>
      <c r="C2461" s="1" t="s">
        <v>60</v>
      </c>
      <c r="D2461" s="1" t="s">
        <v>61</v>
      </c>
    </row>
    <row r="2462" spans="1:4" x14ac:dyDescent="0.2">
      <c r="A2462" s="1">
        <v>2461</v>
      </c>
      <c r="B2462" s="1" t="s">
        <v>2468</v>
      </c>
      <c r="C2462" s="1" t="s">
        <v>5</v>
      </c>
    </row>
    <row r="2463" spans="1:4" x14ac:dyDescent="0.2">
      <c r="A2463" s="1">
        <v>2462</v>
      </c>
      <c r="B2463" s="1" t="s">
        <v>2469</v>
      </c>
      <c r="C2463" s="1" t="s">
        <v>5</v>
      </c>
    </row>
    <row r="2464" spans="1:4" x14ac:dyDescent="0.2">
      <c r="A2464" s="1">
        <v>2463</v>
      </c>
      <c r="B2464" s="1" t="s">
        <v>2470</v>
      </c>
      <c r="C2464" s="1" t="s">
        <v>5</v>
      </c>
    </row>
    <row r="2465" spans="1:4" x14ac:dyDescent="0.2">
      <c r="A2465" s="1">
        <v>2464</v>
      </c>
      <c r="B2465" s="1" t="s">
        <v>2471</v>
      </c>
      <c r="C2465" s="1" t="s">
        <v>5</v>
      </c>
    </row>
    <row r="2466" spans="1:4" x14ac:dyDescent="0.2">
      <c r="A2466" s="1">
        <v>2465</v>
      </c>
      <c r="B2466" s="1" t="s">
        <v>2472</v>
      </c>
      <c r="C2466" s="1" t="s">
        <v>5</v>
      </c>
    </row>
    <row r="2467" spans="1:4" x14ac:dyDescent="0.2">
      <c r="A2467" s="1">
        <v>2466</v>
      </c>
      <c r="B2467" s="1" t="s">
        <v>2473</v>
      </c>
      <c r="C2467" s="1" t="s">
        <v>60</v>
      </c>
    </row>
    <row r="2468" spans="1:4" x14ac:dyDescent="0.2">
      <c r="A2468" s="1">
        <v>2467</v>
      </c>
      <c r="B2468" s="1" t="s">
        <v>2474</v>
      </c>
      <c r="C2468" s="1" t="s">
        <v>5</v>
      </c>
    </row>
    <row r="2469" spans="1:4" x14ac:dyDescent="0.2">
      <c r="A2469" s="1">
        <v>2468</v>
      </c>
      <c r="B2469" s="1" t="s">
        <v>2475</v>
      </c>
      <c r="C2469" s="1" t="s">
        <v>5</v>
      </c>
    </row>
    <row r="2470" spans="1:4" x14ac:dyDescent="0.2">
      <c r="A2470" s="1">
        <v>2469</v>
      </c>
      <c r="B2470" s="1" t="s">
        <v>2476</v>
      </c>
      <c r="C2470" s="1" t="s">
        <v>60</v>
      </c>
    </row>
    <row r="2471" spans="1:4" x14ac:dyDescent="0.2">
      <c r="A2471" s="1">
        <v>2470</v>
      </c>
      <c r="B2471" s="1" t="s">
        <v>2477</v>
      </c>
      <c r="C2471" s="1" t="s">
        <v>60</v>
      </c>
      <c r="D2471" s="1" t="s">
        <v>61</v>
      </c>
    </row>
    <row r="2472" spans="1:4" x14ac:dyDescent="0.2">
      <c r="A2472" s="1">
        <v>2471</v>
      </c>
      <c r="B2472" s="1" t="s">
        <v>2478</v>
      </c>
      <c r="C2472" s="1" t="s">
        <v>60</v>
      </c>
    </row>
    <row r="2473" spans="1:4" x14ac:dyDescent="0.2">
      <c r="A2473" s="1">
        <v>2472</v>
      </c>
      <c r="B2473" s="1" t="s">
        <v>2479</v>
      </c>
      <c r="C2473" s="1" t="s">
        <v>5</v>
      </c>
    </row>
    <row r="2474" spans="1:4" x14ac:dyDescent="0.2">
      <c r="A2474" s="1">
        <v>2473</v>
      </c>
      <c r="B2474" s="1" t="s">
        <v>2480</v>
      </c>
      <c r="C2474" s="1" t="s">
        <v>5</v>
      </c>
    </row>
    <row r="2475" spans="1:4" x14ac:dyDescent="0.2">
      <c r="A2475" s="1">
        <v>2474</v>
      </c>
      <c r="B2475" s="1" t="s">
        <v>2481</v>
      </c>
      <c r="C2475" s="1" t="s">
        <v>60</v>
      </c>
      <c r="D2475" s="1" t="s">
        <v>61</v>
      </c>
    </row>
    <row r="2476" spans="1:4" x14ac:dyDescent="0.2">
      <c r="A2476" s="1">
        <v>2475</v>
      </c>
      <c r="B2476" s="1" t="s">
        <v>2482</v>
      </c>
      <c r="C2476" s="1" t="s">
        <v>5</v>
      </c>
    </row>
    <row r="2477" spans="1:4" x14ac:dyDescent="0.2">
      <c r="A2477" s="1">
        <v>2476</v>
      </c>
      <c r="B2477" s="1" t="s">
        <v>2483</v>
      </c>
      <c r="C2477" s="1" t="s">
        <v>5</v>
      </c>
    </row>
    <row r="2478" spans="1:4" x14ac:dyDescent="0.2">
      <c r="A2478" s="1">
        <v>2477</v>
      </c>
      <c r="B2478" s="1" t="s">
        <v>2484</v>
      </c>
      <c r="C2478" s="1" t="s">
        <v>5</v>
      </c>
    </row>
    <row r="2479" spans="1:4" x14ac:dyDescent="0.2">
      <c r="A2479" s="1">
        <v>2478</v>
      </c>
      <c r="B2479" s="1" t="s">
        <v>2485</v>
      </c>
      <c r="C2479" s="1" t="s">
        <v>5</v>
      </c>
    </row>
    <row r="2480" spans="1:4" x14ac:dyDescent="0.2">
      <c r="A2480" s="1">
        <v>2479</v>
      </c>
      <c r="B2480" s="1" t="s">
        <v>2486</v>
      </c>
      <c r="C2480" s="1" t="s">
        <v>60</v>
      </c>
    </row>
    <row r="2481" spans="1:4" x14ac:dyDescent="0.2">
      <c r="A2481" s="1">
        <v>2480</v>
      </c>
      <c r="B2481" s="1" t="s">
        <v>2487</v>
      </c>
      <c r="C2481" s="1" t="s">
        <v>60</v>
      </c>
    </row>
    <row r="2482" spans="1:4" x14ac:dyDescent="0.2">
      <c r="A2482" s="1">
        <v>2481</v>
      </c>
      <c r="B2482" s="1" t="s">
        <v>2488</v>
      </c>
      <c r="C2482" s="1" t="s">
        <v>5</v>
      </c>
    </row>
    <row r="2483" spans="1:4" x14ac:dyDescent="0.2">
      <c r="A2483" s="1">
        <v>2482</v>
      </c>
      <c r="B2483" s="1" t="s">
        <v>2489</v>
      </c>
      <c r="C2483" s="1" t="s">
        <v>5</v>
      </c>
    </row>
    <row r="2484" spans="1:4" x14ac:dyDescent="0.2">
      <c r="A2484" s="1">
        <v>2483</v>
      </c>
      <c r="B2484" s="1" t="s">
        <v>2490</v>
      </c>
      <c r="C2484" s="1" t="s">
        <v>5</v>
      </c>
    </row>
    <row r="2485" spans="1:4" x14ac:dyDescent="0.2">
      <c r="A2485" s="1">
        <v>2484</v>
      </c>
      <c r="B2485" s="1" t="s">
        <v>2491</v>
      </c>
      <c r="C2485" s="1" t="s">
        <v>60</v>
      </c>
    </row>
    <row r="2486" spans="1:4" x14ac:dyDescent="0.2">
      <c r="A2486" s="1">
        <v>2485</v>
      </c>
      <c r="B2486" s="1" t="s">
        <v>2492</v>
      </c>
      <c r="C2486" s="1" t="s">
        <v>5</v>
      </c>
    </row>
    <row r="2487" spans="1:4" x14ac:dyDescent="0.2">
      <c r="A2487" s="1">
        <v>2486</v>
      </c>
      <c r="B2487" s="1" t="s">
        <v>2493</v>
      </c>
      <c r="C2487" s="1" t="s">
        <v>5</v>
      </c>
    </row>
    <row r="2488" spans="1:4" x14ac:dyDescent="0.2">
      <c r="A2488" s="1">
        <v>2487</v>
      </c>
      <c r="B2488" s="1" t="s">
        <v>2494</v>
      </c>
      <c r="C2488" s="1" t="s">
        <v>5</v>
      </c>
    </row>
    <row r="2489" spans="1:4" x14ac:dyDescent="0.2">
      <c r="A2489" s="1">
        <v>2488</v>
      </c>
      <c r="B2489" s="1" t="s">
        <v>2495</v>
      </c>
      <c r="C2489" s="1" t="s">
        <v>5</v>
      </c>
    </row>
    <row r="2490" spans="1:4" x14ac:dyDescent="0.2">
      <c r="A2490" s="1">
        <v>2489</v>
      </c>
      <c r="B2490" s="1" t="s">
        <v>2496</v>
      </c>
      <c r="C2490" s="1" t="s">
        <v>60</v>
      </c>
      <c r="D2490" s="1" t="s">
        <v>61</v>
      </c>
    </row>
    <row r="2491" spans="1:4" x14ac:dyDescent="0.2">
      <c r="A2491" s="1">
        <v>2490</v>
      </c>
      <c r="B2491" s="1" t="s">
        <v>2497</v>
      </c>
      <c r="C2491" s="1" t="s">
        <v>5</v>
      </c>
    </row>
    <row r="2492" spans="1:4" x14ac:dyDescent="0.2">
      <c r="A2492" s="1">
        <v>2491</v>
      </c>
      <c r="B2492" s="1" t="s">
        <v>2498</v>
      </c>
      <c r="C2492" s="1" t="s">
        <v>5</v>
      </c>
    </row>
    <row r="2493" spans="1:4" x14ac:dyDescent="0.2">
      <c r="A2493" s="1">
        <v>2492</v>
      </c>
      <c r="B2493" s="1" t="s">
        <v>2499</v>
      </c>
      <c r="C2493" s="1" t="s">
        <v>5</v>
      </c>
    </row>
    <row r="2494" spans="1:4" x14ac:dyDescent="0.2">
      <c r="A2494" s="1">
        <v>2493</v>
      </c>
      <c r="B2494" s="1" t="s">
        <v>2500</v>
      </c>
      <c r="C2494" s="1" t="s">
        <v>5</v>
      </c>
    </row>
    <row r="2495" spans="1:4" x14ac:dyDescent="0.2">
      <c r="A2495" s="1">
        <v>2494</v>
      </c>
      <c r="B2495" s="1" t="s">
        <v>2501</v>
      </c>
      <c r="C2495" s="1" t="s">
        <v>5</v>
      </c>
    </row>
    <row r="2496" spans="1:4" x14ac:dyDescent="0.2">
      <c r="A2496" s="1">
        <v>2495</v>
      </c>
      <c r="B2496" s="1" t="s">
        <v>2502</v>
      </c>
      <c r="C2496" s="1" t="s">
        <v>60</v>
      </c>
      <c r="D2496" s="1" t="s">
        <v>61</v>
      </c>
    </row>
    <row r="2497" spans="1:4" x14ac:dyDescent="0.2">
      <c r="A2497" s="1">
        <v>2496</v>
      </c>
      <c r="B2497" s="1" t="s">
        <v>2503</v>
      </c>
      <c r="C2497" s="1" t="s">
        <v>5</v>
      </c>
    </row>
    <row r="2498" spans="1:4" x14ac:dyDescent="0.2">
      <c r="A2498" s="1">
        <v>2497</v>
      </c>
      <c r="B2498" s="1" t="s">
        <v>2504</v>
      </c>
      <c r="C2498" s="1" t="s">
        <v>60</v>
      </c>
      <c r="D2498" s="1" t="s">
        <v>61</v>
      </c>
    </row>
    <row r="2499" spans="1:4" x14ac:dyDescent="0.2">
      <c r="A2499" s="1">
        <v>2498</v>
      </c>
      <c r="B2499" s="1" t="s">
        <v>2505</v>
      </c>
      <c r="C2499" s="1" t="s">
        <v>60</v>
      </c>
    </row>
    <row r="2500" spans="1:4" x14ac:dyDescent="0.2">
      <c r="A2500" s="1">
        <v>2499</v>
      </c>
      <c r="B2500" s="1" t="s">
        <v>2506</v>
      </c>
      <c r="C2500" s="1" t="s">
        <v>60</v>
      </c>
      <c r="D2500" s="1" t="s">
        <v>61</v>
      </c>
    </row>
    <row r="2501" spans="1:4" x14ac:dyDescent="0.2">
      <c r="A2501" s="1">
        <v>2500</v>
      </c>
      <c r="B2501" s="1" t="s">
        <v>2507</v>
      </c>
      <c r="C2501" s="1" t="s">
        <v>60</v>
      </c>
    </row>
    <row r="2502" spans="1:4" x14ac:dyDescent="0.2">
      <c r="A2502" s="1">
        <v>2501</v>
      </c>
      <c r="B2502" s="1" t="s">
        <v>2508</v>
      </c>
      <c r="C2502" s="1" t="s">
        <v>60</v>
      </c>
    </row>
    <row r="2503" spans="1:4" x14ac:dyDescent="0.2">
      <c r="A2503" s="1">
        <v>2502</v>
      </c>
      <c r="B2503" s="1" t="s">
        <v>2509</v>
      </c>
      <c r="C2503" s="1" t="s">
        <v>60</v>
      </c>
    </row>
    <row r="2504" spans="1:4" x14ac:dyDescent="0.2">
      <c r="A2504" s="1">
        <v>2503</v>
      </c>
      <c r="B2504" s="1" t="s">
        <v>2510</v>
      </c>
      <c r="C2504" s="1" t="s">
        <v>5</v>
      </c>
    </row>
    <row r="2505" spans="1:4" x14ac:dyDescent="0.2">
      <c r="A2505" s="1">
        <v>2504</v>
      </c>
      <c r="B2505" s="1" t="s">
        <v>2511</v>
      </c>
      <c r="C2505" s="1" t="s">
        <v>5</v>
      </c>
    </row>
    <row r="2506" spans="1:4" x14ac:dyDescent="0.2">
      <c r="A2506" s="1">
        <v>2505</v>
      </c>
      <c r="B2506" s="1" t="s">
        <v>2512</v>
      </c>
      <c r="C2506" s="1" t="s">
        <v>5</v>
      </c>
    </row>
    <row r="2507" spans="1:4" x14ac:dyDescent="0.2">
      <c r="A2507" s="1">
        <v>2506</v>
      </c>
      <c r="B2507" s="1" t="s">
        <v>2513</v>
      </c>
      <c r="C2507" s="1" t="s">
        <v>5</v>
      </c>
    </row>
    <row r="2508" spans="1:4" x14ac:dyDescent="0.2">
      <c r="A2508" s="1">
        <v>2507</v>
      </c>
      <c r="B2508" s="1" t="s">
        <v>2514</v>
      </c>
      <c r="C2508" s="1" t="s">
        <v>5</v>
      </c>
    </row>
    <row r="2509" spans="1:4" x14ac:dyDescent="0.2">
      <c r="A2509" s="1">
        <v>2508</v>
      </c>
      <c r="B2509" s="1" t="s">
        <v>2515</v>
      </c>
      <c r="C2509" s="1" t="s">
        <v>60</v>
      </c>
    </row>
    <row r="2510" spans="1:4" x14ac:dyDescent="0.2">
      <c r="A2510" s="1">
        <v>2509</v>
      </c>
      <c r="B2510" s="1" t="s">
        <v>2516</v>
      </c>
      <c r="C2510" s="1" t="s">
        <v>60</v>
      </c>
    </row>
    <row r="2511" spans="1:4" x14ac:dyDescent="0.2">
      <c r="A2511" s="1">
        <v>2510</v>
      </c>
      <c r="B2511" s="1" t="s">
        <v>2517</v>
      </c>
      <c r="C2511" s="1" t="s">
        <v>5</v>
      </c>
    </row>
    <row r="2512" spans="1:4" x14ac:dyDescent="0.2">
      <c r="A2512" s="1">
        <v>2511</v>
      </c>
      <c r="B2512" s="1" t="s">
        <v>2518</v>
      </c>
      <c r="C2512" s="1" t="s">
        <v>60</v>
      </c>
    </row>
    <row r="2513" spans="1:3" x14ac:dyDescent="0.2">
      <c r="A2513" s="1">
        <v>2512</v>
      </c>
      <c r="B2513" s="1" t="s">
        <v>2519</v>
      </c>
      <c r="C2513" s="1" t="s">
        <v>5</v>
      </c>
    </row>
    <row r="2514" spans="1:3" x14ac:dyDescent="0.2">
      <c r="A2514" s="1">
        <v>2513</v>
      </c>
      <c r="B2514" s="1" t="s">
        <v>2520</v>
      </c>
      <c r="C2514" s="1" t="s">
        <v>5</v>
      </c>
    </row>
    <row r="2515" spans="1:3" x14ac:dyDescent="0.2">
      <c r="A2515" s="1">
        <v>2514</v>
      </c>
      <c r="B2515" s="1" t="s">
        <v>2521</v>
      </c>
      <c r="C2515" s="1" t="s">
        <v>307</v>
      </c>
    </row>
    <row r="2516" spans="1:3" x14ac:dyDescent="0.2">
      <c r="A2516" s="1">
        <v>2515</v>
      </c>
      <c r="B2516" s="1" t="s">
        <v>2522</v>
      </c>
      <c r="C2516" s="1" t="s">
        <v>5</v>
      </c>
    </row>
    <row r="2517" spans="1:3" x14ac:dyDescent="0.2">
      <c r="A2517" s="1">
        <v>2516</v>
      </c>
      <c r="B2517" s="1" t="s">
        <v>2523</v>
      </c>
      <c r="C2517" s="1" t="s">
        <v>5</v>
      </c>
    </row>
    <row r="2518" spans="1:3" x14ac:dyDescent="0.2">
      <c r="A2518" s="1">
        <v>2517</v>
      </c>
      <c r="B2518" s="1" t="s">
        <v>2524</v>
      </c>
      <c r="C2518" s="1" t="s">
        <v>60</v>
      </c>
    </row>
    <row r="2519" spans="1:3" x14ac:dyDescent="0.2">
      <c r="A2519" s="1">
        <v>2518</v>
      </c>
      <c r="B2519" s="1" t="s">
        <v>2525</v>
      </c>
      <c r="C2519" s="1" t="s">
        <v>5</v>
      </c>
    </row>
    <row r="2520" spans="1:3" x14ac:dyDescent="0.2">
      <c r="A2520" s="1">
        <v>2519</v>
      </c>
      <c r="B2520" s="1" t="s">
        <v>2526</v>
      </c>
      <c r="C2520" s="1" t="s">
        <v>5</v>
      </c>
    </row>
    <row r="2521" spans="1:3" x14ac:dyDescent="0.2">
      <c r="A2521" s="1">
        <v>2520</v>
      </c>
      <c r="B2521" s="1" t="s">
        <v>2527</v>
      </c>
      <c r="C2521" s="1" t="s">
        <v>60</v>
      </c>
    </row>
    <row r="2522" spans="1:3" x14ac:dyDescent="0.2">
      <c r="A2522" s="1">
        <v>2521</v>
      </c>
      <c r="B2522" s="1" t="s">
        <v>2528</v>
      </c>
      <c r="C2522" s="1" t="s">
        <v>5</v>
      </c>
    </row>
    <row r="2523" spans="1:3" x14ac:dyDescent="0.2">
      <c r="A2523" s="1">
        <v>2522</v>
      </c>
      <c r="B2523" s="1" t="s">
        <v>2529</v>
      </c>
      <c r="C2523" s="1" t="s">
        <v>60</v>
      </c>
    </row>
    <row r="2524" spans="1:3" x14ac:dyDescent="0.2">
      <c r="A2524" s="1">
        <v>2523</v>
      </c>
      <c r="B2524" s="1" t="s">
        <v>2530</v>
      </c>
      <c r="C2524" s="1" t="s">
        <v>5</v>
      </c>
    </row>
    <row r="2525" spans="1:3" x14ac:dyDescent="0.2">
      <c r="A2525" s="1">
        <v>2524</v>
      </c>
      <c r="B2525" s="1" t="s">
        <v>2531</v>
      </c>
      <c r="C2525" s="1" t="s">
        <v>60</v>
      </c>
    </row>
    <row r="2526" spans="1:3" x14ac:dyDescent="0.2">
      <c r="A2526" s="1">
        <v>2525</v>
      </c>
      <c r="B2526" s="1" t="s">
        <v>2532</v>
      </c>
      <c r="C2526" s="1" t="s">
        <v>5</v>
      </c>
    </row>
    <row r="2527" spans="1:3" x14ac:dyDescent="0.2">
      <c r="A2527" s="1">
        <v>2526</v>
      </c>
      <c r="B2527" s="1" t="s">
        <v>2533</v>
      </c>
      <c r="C2527" s="1" t="s">
        <v>60</v>
      </c>
    </row>
    <row r="2528" spans="1:3" x14ac:dyDescent="0.2">
      <c r="A2528" s="1">
        <v>2527</v>
      </c>
      <c r="B2528" s="1" t="s">
        <v>2534</v>
      </c>
      <c r="C2528" s="1" t="s">
        <v>60</v>
      </c>
    </row>
    <row r="2529" spans="1:4" x14ac:dyDescent="0.2">
      <c r="A2529" s="1">
        <v>2528</v>
      </c>
      <c r="B2529" s="1" t="s">
        <v>2535</v>
      </c>
      <c r="C2529" s="1" t="s">
        <v>60</v>
      </c>
    </row>
    <row r="2530" spans="1:4" x14ac:dyDescent="0.2">
      <c r="A2530" s="1">
        <v>2529</v>
      </c>
      <c r="B2530" s="1" t="s">
        <v>2536</v>
      </c>
      <c r="C2530" s="1" t="s">
        <v>5</v>
      </c>
    </row>
    <row r="2531" spans="1:4" x14ac:dyDescent="0.2">
      <c r="A2531" s="1">
        <v>2530</v>
      </c>
      <c r="B2531" s="1" t="s">
        <v>2537</v>
      </c>
      <c r="C2531" s="1" t="s">
        <v>60</v>
      </c>
      <c r="D2531" s="1" t="s">
        <v>61</v>
      </c>
    </row>
    <row r="2532" spans="1:4" x14ac:dyDescent="0.2">
      <c r="A2532" s="1">
        <v>2531</v>
      </c>
      <c r="B2532" s="1" t="s">
        <v>2538</v>
      </c>
      <c r="C2532" s="1" t="s">
        <v>60</v>
      </c>
    </row>
    <row r="2533" spans="1:4" x14ac:dyDescent="0.2">
      <c r="A2533" s="1">
        <v>2532</v>
      </c>
      <c r="B2533" s="1" t="s">
        <v>2539</v>
      </c>
      <c r="C2533" s="1" t="s">
        <v>5</v>
      </c>
    </row>
    <row r="2534" spans="1:4" x14ac:dyDescent="0.2">
      <c r="A2534" s="1">
        <v>2533</v>
      </c>
      <c r="B2534" s="1" t="s">
        <v>2540</v>
      </c>
      <c r="C2534" s="1" t="s">
        <v>5</v>
      </c>
    </row>
    <row r="2535" spans="1:4" x14ac:dyDescent="0.2">
      <c r="A2535" s="1">
        <v>2534</v>
      </c>
      <c r="B2535" s="1" t="s">
        <v>2541</v>
      </c>
      <c r="C2535" s="1" t="s">
        <v>60</v>
      </c>
    </row>
    <row r="2536" spans="1:4" x14ac:dyDescent="0.2">
      <c r="A2536" s="1">
        <v>2535</v>
      </c>
      <c r="B2536" s="1" t="s">
        <v>2542</v>
      </c>
      <c r="C2536" s="1" t="s">
        <v>5</v>
      </c>
    </row>
    <row r="2537" spans="1:4" x14ac:dyDescent="0.2">
      <c r="A2537" s="1">
        <v>2536</v>
      </c>
      <c r="B2537" s="1" t="s">
        <v>2543</v>
      </c>
      <c r="C2537" s="1" t="s">
        <v>60</v>
      </c>
    </row>
    <row r="2538" spans="1:4" x14ac:dyDescent="0.2">
      <c r="A2538" s="1">
        <v>2537</v>
      </c>
      <c r="B2538" s="1" t="s">
        <v>2544</v>
      </c>
      <c r="C2538" s="1" t="s">
        <v>5</v>
      </c>
    </row>
    <row r="2539" spans="1:4" x14ac:dyDescent="0.2">
      <c r="A2539" s="1">
        <v>2538</v>
      </c>
      <c r="B2539" s="1" t="s">
        <v>2545</v>
      </c>
      <c r="C2539" s="1" t="s">
        <v>60</v>
      </c>
    </row>
    <row r="2540" spans="1:4" x14ac:dyDescent="0.2">
      <c r="A2540" s="1">
        <v>2539</v>
      </c>
      <c r="B2540" s="1" t="s">
        <v>2546</v>
      </c>
      <c r="C2540" s="1" t="s">
        <v>5</v>
      </c>
    </row>
    <row r="2541" spans="1:4" x14ac:dyDescent="0.2">
      <c r="A2541" s="1">
        <v>2540</v>
      </c>
      <c r="B2541" s="1" t="s">
        <v>2547</v>
      </c>
      <c r="C2541" s="1" t="s">
        <v>60</v>
      </c>
    </row>
    <row r="2542" spans="1:4" x14ac:dyDescent="0.2">
      <c r="A2542" s="1">
        <v>2541</v>
      </c>
      <c r="B2542" s="1" t="s">
        <v>2548</v>
      </c>
      <c r="C2542" s="1" t="s">
        <v>60</v>
      </c>
    </row>
    <row r="2543" spans="1:4" x14ac:dyDescent="0.2">
      <c r="A2543" s="1">
        <v>2542</v>
      </c>
      <c r="B2543" s="1" t="s">
        <v>2549</v>
      </c>
      <c r="C2543" s="1" t="s">
        <v>5</v>
      </c>
    </row>
    <row r="2544" spans="1:4" x14ac:dyDescent="0.2">
      <c r="A2544" s="1">
        <v>2543</v>
      </c>
      <c r="B2544" s="1" t="s">
        <v>2550</v>
      </c>
      <c r="C2544" s="1" t="s">
        <v>60</v>
      </c>
    </row>
    <row r="2545" spans="1:3" x14ac:dyDescent="0.2">
      <c r="A2545" s="1">
        <v>2544</v>
      </c>
      <c r="B2545" s="1" t="s">
        <v>2551</v>
      </c>
      <c r="C2545" s="1" t="s">
        <v>60</v>
      </c>
    </row>
    <row r="2546" spans="1:3" x14ac:dyDescent="0.2">
      <c r="A2546" s="1">
        <v>2545</v>
      </c>
      <c r="B2546" s="1" t="s">
        <v>2552</v>
      </c>
      <c r="C2546" s="1" t="s">
        <v>60</v>
      </c>
    </row>
    <row r="2547" spans="1:3" x14ac:dyDescent="0.2">
      <c r="A2547" s="1">
        <v>2546</v>
      </c>
      <c r="B2547" s="1" t="s">
        <v>2553</v>
      </c>
      <c r="C2547" s="1" t="s">
        <v>60</v>
      </c>
    </row>
    <row r="2548" spans="1:3" x14ac:dyDescent="0.2">
      <c r="A2548" s="1">
        <v>2547</v>
      </c>
      <c r="B2548" s="1" t="s">
        <v>2554</v>
      </c>
      <c r="C2548" s="1" t="s">
        <v>60</v>
      </c>
    </row>
    <row r="2549" spans="1:3" x14ac:dyDescent="0.2">
      <c r="A2549" s="1">
        <v>2548</v>
      </c>
      <c r="B2549" s="1" t="s">
        <v>2555</v>
      </c>
      <c r="C2549" s="1" t="s">
        <v>5</v>
      </c>
    </row>
    <row r="2550" spans="1:3" x14ac:dyDescent="0.2">
      <c r="A2550" s="1">
        <v>2549</v>
      </c>
      <c r="B2550" s="1" t="s">
        <v>2556</v>
      </c>
      <c r="C2550" s="1" t="s">
        <v>5</v>
      </c>
    </row>
    <row r="2551" spans="1:3" x14ac:dyDescent="0.2">
      <c r="A2551" s="1">
        <v>2550</v>
      </c>
      <c r="B2551" s="1" t="s">
        <v>2557</v>
      </c>
      <c r="C2551" s="1" t="s">
        <v>5</v>
      </c>
    </row>
    <row r="2552" spans="1:3" x14ac:dyDescent="0.2">
      <c r="A2552" s="1">
        <v>2551</v>
      </c>
      <c r="B2552" s="1" t="s">
        <v>2558</v>
      </c>
      <c r="C2552" s="1" t="s">
        <v>60</v>
      </c>
    </row>
    <row r="2553" spans="1:3" x14ac:dyDescent="0.2">
      <c r="A2553" s="1">
        <v>2552</v>
      </c>
      <c r="B2553" s="1" t="s">
        <v>2559</v>
      </c>
      <c r="C2553" s="1" t="s">
        <v>60</v>
      </c>
    </row>
    <row r="2554" spans="1:3" x14ac:dyDescent="0.2">
      <c r="A2554" s="1">
        <v>2553</v>
      </c>
      <c r="B2554" s="1" t="s">
        <v>2560</v>
      </c>
      <c r="C2554" s="1" t="s">
        <v>5</v>
      </c>
    </row>
    <row r="2555" spans="1:3" x14ac:dyDescent="0.2">
      <c r="A2555" s="1">
        <v>2554</v>
      </c>
      <c r="B2555" s="1" t="s">
        <v>2561</v>
      </c>
      <c r="C2555" s="1" t="s">
        <v>60</v>
      </c>
    </row>
    <row r="2556" spans="1:3" x14ac:dyDescent="0.2">
      <c r="A2556" s="1">
        <v>2555</v>
      </c>
      <c r="B2556" s="1" t="s">
        <v>2562</v>
      </c>
      <c r="C2556" s="1" t="s">
        <v>5</v>
      </c>
    </row>
    <row r="2557" spans="1:3" x14ac:dyDescent="0.2">
      <c r="A2557" s="1">
        <v>2556</v>
      </c>
      <c r="B2557" s="1" t="s">
        <v>2563</v>
      </c>
      <c r="C2557" s="1" t="s">
        <v>5</v>
      </c>
    </row>
    <row r="2558" spans="1:3" x14ac:dyDescent="0.2">
      <c r="A2558" s="1">
        <v>2557</v>
      </c>
      <c r="B2558" s="1" t="s">
        <v>2564</v>
      </c>
      <c r="C2558" s="1" t="s">
        <v>5</v>
      </c>
    </row>
    <row r="2559" spans="1:3" x14ac:dyDescent="0.2">
      <c r="A2559" s="1">
        <v>2558</v>
      </c>
      <c r="B2559" s="1" t="s">
        <v>2565</v>
      </c>
      <c r="C2559" s="1" t="s">
        <v>5</v>
      </c>
    </row>
    <row r="2560" spans="1:3" x14ac:dyDescent="0.2">
      <c r="A2560" s="1">
        <v>2559</v>
      </c>
      <c r="B2560" s="1" t="s">
        <v>2566</v>
      </c>
      <c r="C2560" s="1" t="s">
        <v>60</v>
      </c>
    </row>
    <row r="2561" spans="1:4" x14ac:dyDescent="0.2">
      <c r="A2561" s="1">
        <v>2560</v>
      </c>
      <c r="B2561" s="1" t="s">
        <v>2567</v>
      </c>
      <c r="C2561" s="1" t="s">
        <v>5</v>
      </c>
    </row>
    <row r="2562" spans="1:4" x14ac:dyDescent="0.2">
      <c r="A2562" s="1">
        <v>2561</v>
      </c>
      <c r="B2562" s="1" t="s">
        <v>2568</v>
      </c>
      <c r="C2562" s="1" t="s">
        <v>60</v>
      </c>
    </row>
    <row r="2563" spans="1:4" x14ac:dyDescent="0.2">
      <c r="A2563" s="1">
        <v>2562</v>
      </c>
      <c r="B2563" s="1" t="s">
        <v>2569</v>
      </c>
      <c r="C2563" s="1" t="s">
        <v>60</v>
      </c>
      <c r="D2563" s="1" t="s">
        <v>61</v>
      </c>
    </row>
    <row r="2564" spans="1:4" x14ac:dyDescent="0.2">
      <c r="A2564" s="1">
        <v>2563</v>
      </c>
      <c r="B2564" s="1" t="s">
        <v>2570</v>
      </c>
      <c r="C2564" s="1" t="s">
        <v>5</v>
      </c>
    </row>
    <row r="2565" spans="1:4" x14ac:dyDescent="0.2">
      <c r="A2565" s="1">
        <v>2564</v>
      </c>
      <c r="B2565" s="1" t="s">
        <v>2571</v>
      </c>
      <c r="C2565" s="1" t="s">
        <v>5</v>
      </c>
    </row>
    <row r="2566" spans="1:4" x14ac:dyDescent="0.2">
      <c r="A2566" s="1">
        <v>2565</v>
      </c>
      <c r="B2566" s="1" t="s">
        <v>2572</v>
      </c>
      <c r="C2566" s="1" t="s">
        <v>5</v>
      </c>
    </row>
    <row r="2567" spans="1:4" x14ac:dyDescent="0.2">
      <c r="A2567" s="1">
        <v>2566</v>
      </c>
      <c r="B2567" s="1" t="s">
        <v>2573</v>
      </c>
      <c r="C2567" s="1" t="s">
        <v>60</v>
      </c>
    </row>
    <row r="2568" spans="1:4" x14ac:dyDescent="0.2">
      <c r="A2568" s="1">
        <v>2567</v>
      </c>
      <c r="B2568" s="1" t="s">
        <v>2574</v>
      </c>
      <c r="C2568" s="1" t="s">
        <v>5</v>
      </c>
    </row>
    <row r="2569" spans="1:4" x14ac:dyDescent="0.2">
      <c r="A2569" s="1">
        <v>2568</v>
      </c>
      <c r="B2569" s="1" t="s">
        <v>2575</v>
      </c>
      <c r="C2569" s="1" t="s">
        <v>60</v>
      </c>
      <c r="D2569" s="1" t="s">
        <v>61</v>
      </c>
    </row>
    <row r="2570" spans="1:4" x14ac:dyDescent="0.2">
      <c r="A2570" s="1">
        <v>2569</v>
      </c>
      <c r="B2570" s="1" t="s">
        <v>2576</v>
      </c>
      <c r="C2570" s="1" t="s">
        <v>5</v>
      </c>
    </row>
    <row r="2571" spans="1:4" x14ac:dyDescent="0.2">
      <c r="A2571" s="1">
        <v>2570</v>
      </c>
      <c r="B2571" s="1" t="s">
        <v>2577</v>
      </c>
      <c r="C2571" s="1" t="s">
        <v>60</v>
      </c>
    </row>
    <row r="2572" spans="1:4" x14ac:dyDescent="0.2">
      <c r="A2572" s="1">
        <v>2571</v>
      </c>
      <c r="B2572" s="1" t="s">
        <v>2578</v>
      </c>
      <c r="C2572" s="1" t="s">
        <v>5</v>
      </c>
    </row>
    <row r="2573" spans="1:4" x14ac:dyDescent="0.2">
      <c r="A2573" s="1">
        <v>2572</v>
      </c>
      <c r="B2573" s="1" t="s">
        <v>2579</v>
      </c>
      <c r="C2573" s="1" t="s">
        <v>5</v>
      </c>
    </row>
    <row r="2574" spans="1:4" x14ac:dyDescent="0.2">
      <c r="A2574" s="1">
        <v>2573</v>
      </c>
      <c r="B2574" s="1" t="s">
        <v>2580</v>
      </c>
      <c r="C2574" s="1" t="s">
        <v>60</v>
      </c>
    </row>
    <row r="2575" spans="1:4" x14ac:dyDescent="0.2">
      <c r="A2575" s="1">
        <v>2574</v>
      </c>
      <c r="B2575" s="1" t="s">
        <v>2581</v>
      </c>
      <c r="C2575" s="1" t="s">
        <v>60</v>
      </c>
      <c r="D2575" s="1" t="s">
        <v>61</v>
      </c>
    </row>
    <row r="2576" spans="1:4" x14ac:dyDescent="0.2">
      <c r="A2576" s="1">
        <v>2575</v>
      </c>
      <c r="B2576" s="1" t="s">
        <v>2582</v>
      </c>
      <c r="C2576" s="1" t="s">
        <v>60</v>
      </c>
      <c r="D2576" s="1" t="s">
        <v>61</v>
      </c>
    </row>
    <row r="2577" spans="1:4" x14ac:dyDescent="0.2">
      <c r="A2577" s="1">
        <v>2576</v>
      </c>
      <c r="B2577" s="1" t="s">
        <v>2583</v>
      </c>
      <c r="C2577" s="1" t="s">
        <v>60</v>
      </c>
      <c r="D2577" s="1" t="s">
        <v>61</v>
      </c>
    </row>
    <row r="2578" spans="1:4" x14ac:dyDescent="0.2">
      <c r="A2578" s="1">
        <v>2577</v>
      </c>
      <c r="B2578" s="1" t="s">
        <v>2584</v>
      </c>
      <c r="C2578" s="1" t="s">
        <v>307</v>
      </c>
    </row>
    <row r="2579" spans="1:4" x14ac:dyDescent="0.2">
      <c r="A2579" s="1">
        <v>2578</v>
      </c>
      <c r="B2579" s="1" t="s">
        <v>2585</v>
      </c>
      <c r="C2579" s="1" t="s">
        <v>5</v>
      </c>
    </row>
    <row r="2580" spans="1:4" x14ac:dyDescent="0.2">
      <c r="A2580" s="1">
        <v>2579</v>
      </c>
      <c r="B2580" s="1" t="s">
        <v>2586</v>
      </c>
      <c r="C2580" s="1" t="s">
        <v>5</v>
      </c>
    </row>
    <row r="2581" spans="1:4" x14ac:dyDescent="0.2">
      <c r="A2581" s="1">
        <v>2580</v>
      </c>
      <c r="B2581" s="1" t="s">
        <v>2587</v>
      </c>
      <c r="C2581" s="1" t="s">
        <v>5</v>
      </c>
    </row>
    <row r="2582" spans="1:4" x14ac:dyDescent="0.2">
      <c r="A2582" s="1">
        <v>2581</v>
      </c>
      <c r="B2582" s="1" t="s">
        <v>2588</v>
      </c>
      <c r="C2582" s="1" t="s">
        <v>5</v>
      </c>
    </row>
    <row r="2583" spans="1:4" x14ac:dyDescent="0.2">
      <c r="A2583" s="1">
        <v>2582</v>
      </c>
      <c r="B2583" s="1" t="s">
        <v>2589</v>
      </c>
      <c r="C2583" s="1" t="s">
        <v>5</v>
      </c>
    </row>
    <row r="2584" spans="1:4" x14ac:dyDescent="0.2">
      <c r="A2584" s="1">
        <v>2583</v>
      </c>
      <c r="B2584" s="1" t="s">
        <v>2590</v>
      </c>
      <c r="C2584" s="1" t="s">
        <v>5</v>
      </c>
    </row>
    <row r="2585" spans="1:4" x14ac:dyDescent="0.2">
      <c r="A2585" s="1">
        <v>2584</v>
      </c>
      <c r="B2585" s="1" t="s">
        <v>2591</v>
      </c>
      <c r="C2585" s="1" t="s">
        <v>5</v>
      </c>
    </row>
    <row r="2586" spans="1:4" x14ac:dyDescent="0.2">
      <c r="A2586" s="1">
        <v>2585</v>
      </c>
      <c r="B2586" s="1" t="s">
        <v>2592</v>
      </c>
      <c r="C2586" s="1" t="s">
        <v>5</v>
      </c>
    </row>
    <row r="2587" spans="1:4" x14ac:dyDescent="0.2">
      <c r="A2587" s="1">
        <v>2586</v>
      </c>
      <c r="B2587" s="1" t="s">
        <v>2593</v>
      </c>
      <c r="C2587" s="1" t="s">
        <v>60</v>
      </c>
    </row>
    <row r="2588" spans="1:4" x14ac:dyDescent="0.2">
      <c r="A2588" s="1">
        <v>2587</v>
      </c>
      <c r="B2588" s="1" t="s">
        <v>2594</v>
      </c>
      <c r="C2588" s="1" t="s">
        <v>5</v>
      </c>
    </row>
    <row r="2589" spans="1:4" x14ac:dyDescent="0.2">
      <c r="A2589" s="1">
        <v>2588</v>
      </c>
      <c r="B2589" s="1" t="s">
        <v>2595</v>
      </c>
      <c r="C2589" s="1" t="s">
        <v>5</v>
      </c>
    </row>
    <row r="2590" spans="1:4" x14ac:dyDescent="0.2">
      <c r="A2590" s="1">
        <v>2589</v>
      </c>
      <c r="B2590" s="1" t="s">
        <v>2596</v>
      </c>
      <c r="C2590" s="1" t="s">
        <v>60</v>
      </c>
    </row>
    <row r="2591" spans="1:4" x14ac:dyDescent="0.2">
      <c r="A2591" s="1">
        <v>2590</v>
      </c>
      <c r="B2591" s="1" t="s">
        <v>2597</v>
      </c>
      <c r="C2591" s="1" t="s">
        <v>60</v>
      </c>
    </row>
    <row r="2592" spans="1:4" x14ac:dyDescent="0.2">
      <c r="A2592" s="1">
        <v>2591</v>
      </c>
      <c r="B2592" s="1" t="s">
        <v>2598</v>
      </c>
      <c r="C2592" s="1" t="s">
        <v>5</v>
      </c>
    </row>
    <row r="2593" spans="1:3" x14ac:dyDescent="0.2">
      <c r="A2593" s="1">
        <v>2592</v>
      </c>
      <c r="B2593" s="1" t="s">
        <v>2599</v>
      </c>
      <c r="C2593" s="1" t="s">
        <v>5</v>
      </c>
    </row>
    <row r="2594" spans="1:3" x14ac:dyDescent="0.2">
      <c r="A2594" s="1">
        <v>2593</v>
      </c>
      <c r="B2594" s="1" t="s">
        <v>2600</v>
      </c>
      <c r="C2594" s="1" t="s">
        <v>5</v>
      </c>
    </row>
    <row r="2595" spans="1:3" x14ac:dyDescent="0.2">
      <c r="A2595" s="1">
        <v>2594</v>
      </c>
      <c r="B2595" s="1" t="s">
        <v>2601</v>
      </c>
      <c r="C2595" s="1" t="s">
        <v>5</v>
      </c>
    </row>
    <row r="2596" spans="1:3" x14ac:dyDescent="0.2">
      <c r="A2596" s="1">
        <v>2595</v>
      </c>
      <c r="B2596" s="1" t="s">
        <v>2602</v>
      </c>
      <c r="C2596" s="1" t="s">
        <v>5</v>
      </c>
    </row>
    <row r="2597" spans="1:3" x14ac:dyDescent="0.2">
      <c r="A2597" s="1">
        <v>2596</v>
      </c>
      <c r="B2597" s="1" t="s">
        <v>2603</v>
      </c>
      <c r="C2597" s="1" t="s">
        <v>5</v>
      </c>
    </row>
    <row r="2598" spans="1:3" x14ac:dyDescent="0.2">
      <c r="A2598" s="1">
        <v>2597</v>
      </c>
      <c r="B2598" s="1" t="s">
        <v>2604</v>
      </c>
      <c r="C2598" s="1" t="s">
        <v>5</v>
      </c>
    </row>
    <row r="2599" spans="1:3" x14ac:dyDescent="0.2">
      <c r="A2599" s="1">
        <v>2598</v>
      </c>
      <c r="B2599" s="1" t="s">
        <v>2605</v>
      </c>
      <c r="C2599" s="1" t="s">
        <v>5</v>
      </c>
    </row>
    <row r="2600" spans="1:3" x14ac:dyDescent="0.2">
      <c r="A2600" s="1">
        <v>2599</v>
      </c>
      <c r="B2600" s="1" t="s">
        <v>2606</v>
      </c>
      <c r="C2600" s="1" t="s">
        <v>5</v>
      </c>
    </row>
    <row r="2601" spans="1:3" x14ac:dyDescent="0.2">
      <c r="A2601" s="1">
        <v>2600</v>
      </c>
      <c r="B2601" s="1" t="s">
        <v>2607</v>
      </c>
      <c r="C2601" s="1" t="s">
        <v>5</v>
      </c>
    </row>
    <row r="2602" spans="1:3" x14ac:dyDescent="0.2">
      <c r="A2602" s="1">
        <v>2601</v>
      </c>
      <c r="B2602" s="1" t="s">
        <v>2608</v>
      </c>
      <c r="C2602" s="1" t="s">
        <v>5</v>
      </c>
    </row>
    <row r="2603" spans="1:3" x14ac:dyDescent="0.2">
      <c r="A2603" s="1">
        <v>2602</v>
      </c>
      <c r="B2603" s="1" t="s">
        <v>2609</v>
      </c>
      <c r="C2603" s="1" t="s">
        <v>5</v>
      </c>
    </row>
    <row r="2604" spans="1:3" x14ac:dyDescent="0.2">
      <c r="A2604" s="1">
        <v>2603</v>
      </c>
      <c r="B2604" s="1" t="s">
        <v>2610</v>
      </c>
      <c r="C2604" s="1" t="s">
        <v>60</v>
      </c>
    </row>
    <row r="2605" spans="1:3" x14ac:dyDescent="0.2">
      <c r="A2605" s="1">
        <v>2604</v>
      </c>
      <c r="B2605" s="1" t="s">
        <v>2611</v>
      </c>
      <c r="C2605" s="1" t="s">
        <v>5</v>
      </c>
    </row>
    <row r="2606" spans="1:3" x14ac:dyDescent="0.2">
      <c r="A2606" s="1">
        <v>2605</v>
      </c>
      <c r="B2606" s="1" t="s">
        <v>2612</v>
      </c>
      <c r="C2606" s="1" t="s">
        <v>5</v>
      </c>
    </row>
    <row r="2607" spans="1:3" x14ac:dyDescent="0.2">
      <c r="A2607" s="1">
        <v>2606</v>
      </c>
      <c r="B2607" s="1" t="s">
        <v>2613</v>
      </c>
      <c r="C2607" s="1" t="s">
        <v>5</v>
      </c>
    </row>
    <row r="2608" spans="1:3" x14ac:dyDescent="0.2">
      <c r="A2608" s="1">
        <v>2607</v>
      </c>
      <c r="B2608" s="1" t="s">
        <v>2614</v>
      </c>
      <c r="C2608" s="1" t="s">
        <v>60</v>
      </c>
    </row>
    <row r="2609" spans="1:3" x14ac:dyDescent="0.2">
      <c r="A2609" s="1">
        <v>2608</v>
      </c>
      <c r="B2609" s="1" t="s">
        <v>2615</v>
      </c>
      <c r="C2609" s="1" t="s">
        <v>60</v>
      </c>
    </row>
    <row r="2610" spans="1:3" x14ac:dyDescent="0.2">
      <c r="A2610" s="1">
        <v>2609</v>
      </c>
      <c r="B2610" s="1" t="s">
        <v>2616</v>
      </c>
      <c r="C2610" s="1" t="s">
        <v>60</v>
      </c>
    </row>
    <row r="2611" spans="1:3" x14ac:dyDescent="0.2">
      <c r="A2611" s="1">
        <v>2610</v>
      </c>
      <c r="B2611" s="1" t="s">
        <v>2617</v>
      </c>
      <c r="C2611" s="1" t="s">
        <v>5</v>
      </c>
    </row>
    <row r="2612" spans="1:3" x14ac:dyDescent="0.2">
      <c r="A2612" s="1">
        <v>2611</v>
      </c>
      <c r="B2612" s="1" t="s">
        <v>2618</v>
      </c>
      <c r="C2612" s="1" t="s">
        <v>5</v>
      </c>
    </row>
    <row r="2613" spans="1:3" x14ac:dyDescent="0.2">
      <c r="A2613" s="1">
        <v>2612</v>
      </c>
      <c r="B2613" s="1" t="s">
        <v>2619</v>
      </c>
      <c r="C2613" s="1" t="s">
        <v>5</v>
      </c>
    </row>
    <row r="2614" spans="1:3" x14ac:dyDescent="0.2">
      <c r="A2614" s="1">
        <v>2613</v>
      </c>
      <c r="B2614" s="1" t="s">
        <v>2620</v>
      </c>
      <c r="C2614" s="1" t="s">
        <v>5</v>
      </c>
    </row>
    <row r="2615" spans="1:3" x14ac:dyDescent="0.2">
      <c r="A2615" s="1">
        <v>2614</v>
      </c>
      <c r="B2615" s="1" t="s">
        <v>2621</v>
      </c>
      <c r="C2615" s="1" t="s">
        <v>5</v>
      </c>
    </row>
    <row r="2616" spans="1:3" x14ac:dyDescent="0.2">
      <c r="A2616" s="1">
        <v>2615</v>
      </c>
      <c r="B2616" s="1" t="s">
        <v>2622</v>
      </c>
      <c r="C2616" s="1" t="s">
        <v>5</v>
      </c>
    </row>
    <row r="2617" spans="1:3" x14ac:dyDescent="0.2">
      <c r="A2617" s="1">
        <v>2616</v>
      </c>
      <c r="B2617" s="1" t="s">
        <v>2623</v>
      </c>
      <c r="C2617" s="1" t="s">
        <v>5</v>
      </c>
    </row>
    <row r="2618" spans="1:3" x14ac:dyDescent="0.2">
      <c r="A2618" s="1">
        <v>2617</v>
      </c>
      <c r="B2618" s="1" t="s">
        <v>2624</v>
      </c>
      <c r="C2618" s="1" t="s">
        <v>5</v>
      </c>
    </row>
    <row r="2619" spans="1:3" x14ac:dyDescent="0.2">
      <c r="A2619" s="1">
        <v>2618</v>
      </c>
      <c r="B2619" s="1" t="s">
        <v>2625</v>
      </c>
      <c r="C2619" s="1" t="s">
        <v>5</v>
      </c>
    </row>
    <row r="2620" spans="1:3" x14ac:dyDescent="0.2">
      <c r="A2620" s="1">
        <v>2619</v>
      </c>
      <c r="B2620" s="1" t="s">
        <v>2626</v>
      </c>
      <c r="C2620" s="1" t="s">
        <v>5</v>
      </c>
    </row>
    <row r="2621" spans="1:3" x14ac:dyDescent="0.2">
      <c r="A2621" s="1">
        <v>2620</v>
      </c>
      <c r="B2621" s="1" t="s">
        <v>2627</v>
      </c>
      <c r="C2621" s="1" t="s">
        <v>5</v>
      </c>
    </row>
    <row r="2622" spans="1:3" x14ac:dyDescent="0.2">
      <c r="A2622" s="1">
        <v>2621</v>
      </c>
      <c r="B2622" s="1" t="s">
        <v>2628</v>
      </c>
      <c r="C2622" s="1" t="s">
        <v>5</v>
      </c>
    </row>
    <row r="2623" spans="1:3" x14ac:dyDescent="0.2">
      <c r="A2623" s="1">
        <v>2622</v>
      </c>
      <c r="B2623" s="1" t="s">
        <v>2629</v>
      </c>
      <c r="C2623" s="1" t="s">
        <v>60</v>
      </c>
    </row>
    <row r="2624" spans="1:3" x14ac:dyDescent="0.2">
      <c r="A2624" s="1">
        <v>2623</v>
      </c>
      <c r="B2624" s="1" t="s">
        <v>2630</v>
      </c>
      <c r="C2624" s="1" t="s">
        <v>5</v>
      </c>
    </row>
    <row r="2625" spans="1:3" x14ac:dyDescent="0.2">
      <c r="A2625" s="1">
        <v>2624</v>
      </c>
      <c r="B2625" s="1" t="s">
        <v>2631</v>
      </c>
      <c r="C2625" s="1" t="s">
        <v>5</v>
      </c>
    </row>
    <row r="2626" spans="1:3" x14ac:dyDescent="0.2">
      <c r="A2626" s="1">
        <v>2625</v>
      </c>
      <c r="B2626" s="1" t="s">
        <v>2632</v>
      </c>
      <c r="C2626" s="1" t="s">
        <v>60</v>
      </c>
    </row>
    <row r="2627" spans="1:3" x14ac:dyDescent="0.2">
      <c r="A2627" s="1">
        <v>2626</v>
      </c>
      <c r="B2627" s="1" t="s">
        <v>2633</v>
      </c>
      <c r="C2627" s="1" t="s">
        <v>5</v>
      </c>
    </row>
    <row r="2628" spans="1:3" x14ac:dyDescent="0.2">
      <c r="A2628" s="1">
        <v>2627</v>
      </c>
      <c r="B2628" s="1" t="s">
        <v>2634</v>
      </c>
      <c r="C2628" s="1" t="s">
        <v>60</v>
      </c>
    </row>
    <row r="2629" spans="1:3" x14ac:dyDescent="0.2">
      <c r="A2629" s="1">
        <v>2628</v>
      </c>
      <c r="B2629" s="1" t="s">
        <v>2635</v>
      </c>
      <c r="C2629" s="1" t="s">
        <v>60</v>
      </c>
    </row>
    <row r="2630" spans="1:3" x14ac:dyDescent="0.2">
      <c r="A2630" s="1">
        <v>2629</v>
      </c>
      <c r="B2630" s="1" t="s">
        <v>2636</v>
      </c>
      <c r="C2630" s="1" t="s">
        <v>5</v>
      </c>
    </row>
    <row r="2631" spans="1:3" x14ac:dyDescent="0.2">
      <c r="A2631" s="1">
        <v>2630</v>
      </c>
      <c r="B2631" s="1" t="s">
        <v>2637</v>
      </c>
      <c r="C2631" s="1" t="s">
        <v>5</v>
      </c>
    </row>
    <row r="2632" spans="1:3" x14ac:dyDescent="0.2">
      <c r="A2632" s="1">
        <v>2631</v>
      </c>
      <c r="B2632" s="1" t="s">
        <v>2638</v>
      </c>
      <c r="C2632" s="1" t="s">
        <v>5</v>
      </c>
    </row>
    <row r="2633" spans="1:3" x14ac:dyDescent="0.2">
      <c r="A2633" s="1">
        <v>2632</v>
      </c>
      <c r="B2633" s="1" t="s">
        <v>2639</v>
      </c>
      <c r="C2633" s="1" t="s">
        <v>60</v>
      </c>
    </row>
    <row r="2634" spans="1:3" x14ac:dyDescent="0.2">
      <c r="A2634" s="1">
        <v>2633</v>
      </c>
      <c r="B2634" s="1" t="s">
        <v>2640</v>
      </c>
      <c r="C2634" s="1" t="s">
        <v>60</v>
      </c>
    </row>
    <row r="2635" spans="1:3" x14ac:dyDescent="0.2">
      <c r="A2635" s="1">
        <v>2634</v>
      </c>
      <c r="B2635" s="1" t="s">
        <v>2641</v>
      </c>
      <c r="C2635" s="1" t="s">
        <v>60</v>
      </c>
    </row>
    <row r="2636" spans="1:3" x14ac:dyDescent="0.2">
      <c r="A2636" s="1">
        <v>2635</v>
      </c>
      <c r="B2636" s="1" t="s">
        <v>2642</v>
      </c>
      <c r="C2636" s="1" t="s">
        <v>5</v>
      </c>
    </row>
    <row r="2637" spans="1:3" x14ac:dyDescent="0.2">
      <c r="A2637" s="1">
        <v>2636</v>
      </c>
      <c r="B2637" s="1" t="s">
        <v>2643</v>
      </c>
      <c r="C2637" s="1" t="s">
        <v>5</v>
      </c>
    </row>
    <row r="2638" spans="1:3" x14ac:dyDescent="0.2">
      <c r="A2638" s="1">
        <v>2637</v>
      </c>
      <c r="B2638" s="1" t="s">
        <v>2644</v>
      </c>
      <c r="C2638" s="1" t="s">
        <v>5</v>
      </c>
    </row>
    <row r="2639" spans="1:3" x14ac:dyDescent="0.2">
      <c r="A2639" s="1">
        <v>2638</v>
      </c>
      <c r="B2639" s="1" t="s">
        <v>2645</v>
      </c>
      <c r="C2639" s="1" t="s">
        <v>5</v>
      </c>
    </row>
    <row r="2640" spans="1:3" x14ac:dyDescent="0.2">
      <c r="A2640" s="1">
        <v>2639</v>
      </c>
      <c r="B2640" s="1" t="s">
        <v>2646</v>
      </c>
      <c r="C2640" s="1" t="s">
        <v>5</v>
      </c>
    </row>
    <row r="2641" spans="1:4" x14ac:dyDescent="0.2">
      <c r="A2641" s="1">
        <v>2640</v>
      </c>
      <c r="B2641" s="1" t="s">
        <v>2647</v>
      </c>
      <c r="C2641" s="1" t="s">
        <v>5</v>
      </c>
    </row>
    <row r="2642" spans="1:4" x14ac:dyDescent="0.2">
      <c r="A2642" s="1">
        <v>2641</v>
      </c>
      <c r="B2642" s="1" t="s">
        <v>2648</v>
      </c>
      <c r="C2642" s="1" t="s">
        <v>60</v>
      </c>
      <c r="D2642" s="1" t="s">
        <v>61</v>
      </c>
    </row>
    <row r="2643" spans="1:4" x14ac:dyDescent="0.2">
      <c r="A2643" s="1">
        <v>2642</v>
      </c>
      <c r="B2643" s="1" t="s">
        <v>2649</v>
      </c>
      <c r="C2643" s="1" t="s">
        <v>60</v>
      </c>
      <c r="D2643" s="1" t="s">
        <v>61</v>
      </c>
    </row>
    <row r="2644" spans="1:4" x14ac:dyDescent="0.2">
      <c r="A2644" s="1">
        <v>2643</v>
      </c>
      <c r="B2644" s="1" t="s">
        <v>2650</v>
      </c>
      <c r="C2644" s="1" t="s">
        <v>60</v>
      </c>
      <c r="D2644" s="1" t="s">
        <v>61</v>
      </c>
    </row>
    <row r="2645" spans="1:4" x14ac:dyDescent="0.2">
      <c r="A2645" s="1">
        <v>2644</v>
      </c>
      <c r="B2645" s="1" t="s">
        <v>2651</v>
      </c>
      <c r="C2645" s="1" t="s">
        <v>5</v>
      </c>
    </row>
    <row r="2646" spans="1:4" x14ac:dyDescent="0.2">
      <c r="A2646" s="1">
        <v>2645</v>
      </c>
      <c r="B2646" s="1" t="s">
        <v>2652</v>
      </c>
      <c r="C2646" s="1" t="s">
        <v>5</v>
      </c>
    </row>
    <row r="2647" spans="1:4" x14ac:dyDescent="0.2">
      <c r="A2647" s="1">
        <v>2646</v>
      </c>
      <c r="B2647" s="1" t="s">
        <v>2653</v>
      </c>
      <c r="C2647" s="1" t="s">
        <v>60</v>
      </c>
    </row>
    <row r="2648" spans="1:4" x14ac:dyDescent="0.2">
      <c r="A2648" s="1">
        <v>2647</v>
      </c>
      <c r="B2648" s="1" t="s">
        <v>2654</v>
      </c>
      <c r="C2648" s="1" t="s">
        <v>60</v>
      </c>
      <c r="D2648" s="1" t="s">
        <v>61</v>
      </c>
    </row>
    <row r="2649" spans="1:4" x14ac:dyDescent="0.2">
      <c r="A2649" s="1">
        <v>2648</v>
      </c>
      <c r="B2649" s="1" t="s">
        <v>2655</v>
      </c>
      <c r="C2649" s="1" t="s">
        <v>60</v>
      </c>
      <c r="D2649" s="1" t="s">
        <v>61</v>
      </c>
    </row>
    <row r="2650" spans="1:4" x14ac:dyDescent="0.2">
      <c r="A2650" s="1">
        <v>2649</v>
      </c>
      <c r="B2650" s="1" t="s">
        <v>2656</v>
      </c>
      <c r="C2650" s="1" t="s">
        <v>60</v>
      </c>
      <c r="D2650" s="1" t="s">
        <v>61</v>
      </c>
    </row>
    <row r="2651" spans="1:4" x14ac:dyDescent="0.2">
      <c r="A2651" s="1">
        <v>2650</v>
      </c>
      <c r="B2651" s="1" t="s">
        <v>2657</v>
      </c>
      <c r="C2651" s="1" t="s">
        <v>5</v>
      </c>
    </row>
    <row r="2652" spans="1:4" x14ac:dyDescent="0.2">
      <c r="A2652" s="1">
        <v>2651</v>
      </c>
      <c r="B2652" s="1" t="s">
        <v>2658</v>
      </c>
      <c r="C2652" s="1" t="s">
        <v>60</v>
      </c>
    </row>
    <row r="2653" spans="1:4" x14ac:dyDescent="0.2">
      <c r="A2653" s="1">
        <v>2652</v>
      </c>
      <c r="B2653" s="1" t="s">
        <v>2659</v>
      </c>
      <c r="C2653" s="1" t="s">
        <v>5</v>
      </c>
    </row>
    <row r="2654" spans="1:4" x14ac:dyDescent="0.2">
      <c r="A2654" s="1">
        <v>2653</v>
      </c>
      <c r="B2654" s="1" t="s">
        <v>2660</v>
      </c>
      <c r="C2654" s="1" t="s">
        <v>5</v>
      </c>
    </row>
    <row r="2655" spans="1:4" x14ac:dyDescent="0.2">
      <c r="A2655" s="1">
        <v>2654</v>
      </c>
      <c r="B2655" s="1" t="s">
        <v>2661</v>
      </c>
      <c r="C2655" s="1" t="s">
        <v>60</v>
      </c>
    </row>
    <row r="2656" spans="1:4" x14ac:dyDescent="0.2">
      <c r="A2656" s="1">
        <v>2655</v>
      </c>
      <c r="B2656" s="1" t="s">
        <v>2662</v>
      </c>
      <c r="C2656" s="1" t="s">
        <v>60</v>
      </c>
      <c r="D2656" s="1" t="s">
        <v>61</v>
      </c>
    </row>
    <row r="2657" spans="1:4" x14ac:dyDescent="0.2">
      <c r="A2657" s="1">
        <v>2656</v>
      </c>
      <c r="B2657" s="1" t="s">
        <v>2663</v>
      </c>
      <c r="C2657" s="1" t="s">
        <v>60</v>
      </c>
    </row>
    <row r="2658" spans="1:4" x14ac:dyDescent="0.2">
      <c r="A2658" s="1">
        <v>2657</v>
      </c>
      <c r="B2658" s="1" t="s">
        <v>2664</v>
      </c>
      <c r="C2658" s="1" t="s">
        <v>60</v>
      </c>
    </row>
    <row r="2659" spans="1:4" x14ac:dyDescent="0.2">
      <c r="A2659" s="1">
        <v>2658</v>
      </c>
      <c r="B2659" s="1" t="s">
        <v>2665</v>
      </c>
      <c r="C2659" s="1" t="s">
        <v>60</v>
      </c>
    </row>
    <row r="2660" spans="1:4" x14ac:dyDescent="0.2">
      <c r="A2660" s="1">
        <v>2659</v>
      </c>
      <c r="B2660" s="1" t="s">
        <v>2666</v>
      </c>
      <c r="C2660" s="1" t="s">
        <v>60</v>
      </c>
    </row>
    <row r="2661" spans="1:4" x14ac:dyDescent="0.2">
      <c r="A2661" s="1">
        <v>2660</v>
      </c>
      <c r="B2661" s="1" t="s">
        <v>2667</v>
      </c>
      <c r="C2661" s="1" t="s">
        <v>60</v>
      </c>
      <c r="D2661" s="1" t="s">
        <v>61</v>
      </c>
    </row>
    <row r="2662" spans="1:4" x14ac:dyDescent="0.2">
      <c r="A2662" s="1">
        <v>2661</v>
      </c>
      <c r="B2662" s="1" t="s">
        <v>2668</v>
      </c>
      <c r="C2662" s="1" t="s">
        <v>5</v>
      </c>
    </row>
    <row r="2663" spans="1:4" x14ac:dyDescent="0.2">
      <c r="A2663" s="1">
        <v>2662</v>
      </c>
      <c r="B2663" s="1" t="s">
        <v>2669</v>
      </c>
      <c r="C2663" s="1" t="s">
        <v>307</v>
      </c>
    </row>
    <row r="2664" spans="1:4" x14ac:dyDescent="0.2">
      <c r="A2664" s="1">
        <v>2663</v>
      </c>
      <c r="B2664" s="1" t="s">
        <v>2670</v>
      </c>
      <c r="C2664" s="1" t="s">
        <v>60</v>
      </c>
    </row>
    <row r="2665" spans="1:4" x14ac:dyDescent="0.2">
      <c r="A2665" s="1">
        <v>2664</v>
      </c>
      <c r="B2665" s="1" t="s">
        <v>2671</v>
      </c>
      <c r="C2665" s="1" t="s">
        <v>60</v>
      </c>
    </row>
    <row r="2666" spans="1:4" x14ac:dyDescent="0.2">
      <c r="A2666" s="1">
        <v>2665</v>
      </c>
      <c r="B2666" s="1" t="s">
        <v>2672</v>
      </c>
      <c r="C2666" s="1" t="s">
        <v>60</v>
      </c>
    </row>
    <row r="2667" spans="1:4" x14ac:dyDescent="0.2">
      <c r="A2667" s="1">
        <v>2666</v>
      </c>
      <c r="B2667" s="1" t="s">
        <v>2673</v>
      </c>
      <c r="C2667" s="1" t="s">
        <v>60</v>
      </c>
    </row>
    <row r="2668" spans="1:4" x14ac:dyDescent="0.2">
      <c r="A2668" s="1">
        <v>2667</v>
      </c>
      <c r="B2668" s="1" t="s">
        <v>2674</v>
      </c>
      <c r="C2668" s="1" t="s">
        <v>60</v>
      </c>
    </row>
    <row r="2669" spans="1:4" x14ac:dyDescent="0.2">
      <c r="A2669" s="1">
        <v>2668</v>
      </c>
      <c r="B2669" s="1" t="s">
        <v>2675</v>
      </c>
      <c r="C2669" s="1" t="s">
        <v>60</v>
      </c>
    </row>
    <row r="2670" spans="1:4" x14ac:dyDescent="0.2">
      <c r="A2670" s="1">
        <v>2669</v>
      </c>
      <c r="B2670" s="1" t="s">
        <v>2676</v>
      </c>
      <c r="C2670" s="1" t="s">
        <v>5</v>
      </c>
    </row>
    <row r="2671" spans="1:4" x14ac:dyDescent="0.2">
      <c r="A2671" s="1">
        <v>2670</v>
      </c>
      <c r="B2671" s="1" t="s">
        <v>2677</v>
      </c>
      <c r="C2671" s="1" t="s">
        <v>5</v>
      </c>
    </row>
    <row r="2672" spans="1:4" x14ac:dyDescent="0.2">
      <c r="A2672" s="1">
        <v>2671</v>
      </c>
      <c r="B2672" s="1" t="s">
        <v>2678</v>
      </c>
      <c r="C2672" s="1" t="s">
        <v>5</v>
      </c>
    </row>
    <row r="2673" spans="1:3" x14ac:dyDescent="0.2">
      <c r="A2673" s="1">
        <v>2672</v>
      </c>
      <c r="B2673" s="1" t="s">
        <v>2679</v>
      </c>
      <c r="C2673" s="1" t="s">
        <v>5</v>
      </c>
    </row>
    <row r="2674" spans="1:3" x14ac:dyDescent="0.2">
      <c r="A2674" s="1">
        <v>2673</v>
      </c>
      <c r="B2674" s="1" t="s">
        <v>2680</v>
      </c>
      <c r="C2674" s="1" t="s">
        <v>60</v>
      </c>
    </row>
    <row r="2675" spans="1:3" x14ac:dyDescent="0.2">
      <c r="A2675" s="1">
        <v>2674</v>
      </c>
      <c r="B2675" s="1" t="s">
        <v>2681</v>
      </c>
      <c r="C2675" s="1" t="s">
        <v>5</v>
      </c>
    </row>
    <row r="2676" spans="1:3" x14ac:dyDescent="0.2">
      <c r="A2676" s="1">
        <v>2675</v>
      </c>
      <c r="B2676" s="1" t="s">
        <v>2682</v>
      </c>
      <c r="C2676" s="1" t="s">
        <v>60</v>
      </c>
    </row>
    <row r="2677" spans="1:3" x14ac:dyDescent="0.2">
      <c r="A2677" s="1">
        <v>2676</v>
      </c>
      <c r="B2677" s="1" t="s">
        <v>2683</v>
      </c>
      <c r="C2677" s="1" t="s">
        <v>60</v>
      </c>
    </row>
    <row r="2678" spans="1:3" x14ac:dyDescent="0.2">
      <c r="A2678" s="1">
        <v>2677</v>
      </c>
      <c r="B2678" s="1" t="s">
        <v>2684</v>
      </c>
      <c r="C2678" s="1" t="s">
        <v>5</v>
      </c>
    </row>
    <row r="2679" spans="1:3" x14ac:dyDescent="0.2">
      <c r="A2679" s="1">
        <v>2678</v>
      </c>
      <c r="B2679" s="1" t="s">
        <v>2685</v>
      </c>
      <c r="C2679" s="1" t="s">
        <v>5</v>
      </c>
    </row>
    <row r="2680" spans="1:3" x14ac:dyDescent="0.2">
      <c r="A2680" s="1">
        <v>2679</v>
      </c>
      <c r="B2680" s="1" t="s">
        <v>2686</v>
      </c>
      <c r="C2680" s="1" t="s">
        <v>307</v>
      </c>
    </row>
    <row r="2681" spans="1:3" x14ac:dyDescent="0.2">
      <c r="A2681" s="1">
        <v>2680</v>
      </c>
      <c r="B2681" s="1" t="s">
        <v>2687</v>
      </c>
      <c r="C2681" s="1" t="s">
        <v>60</v>
      </c>
    </row>
    <row r="2682" spans="1:3" x14ac:dyDescent="0.2">
      <c r="A2682" s="1">
        <v>2681</v>
      </c>
      <c r="B2682" s="1" t="s">
        <v>2688</v>
      </c>
      <c r="C2682" s="1" t="s">
        <v>60</v>
      </c>
    </row>
    <row r="2683" spans="1:3" x14ac:dyDescent="0.2">
      <c r="A2683" s="1">
        <v>2682</v>
      </c>
      <c r="B2683" s="1" t="s">
        <v>2689</v>
      </c>
      <c r="C2683" s="1" t="s">
        <v>60</v>
      </c>
    </row>
    <row r="2684" spans="1:3" x14ac:dyDescent="0.2">
      <c r="A2684" s="1">
        <v>2683</v>
      </c>
      <c r="B2684" s="1" t="s">
        <v>2690</v>
      </c>
      <c r="C2684" s="1" t="s">
        <v>60</v>
      </c>
    </row>
    <row r="2685" spans="1:3" x14ac:dyDescent="0.2">
      <c r="A2685" s="1">
        <v>2684</v>
      </c>
      <c r="B2685" s="1" t="s">
        <v>2691</v>
      </c>
      <c r="C2685" s="1" t="s">
        <v>5</v>
      </c>
    </row>
    <row r="2686" spans="1:3" x14ac:dyDescent="0.2">
      <c r="A2686" s="1">
        <v>2685</v>
      </c>
      <c r="B2686" s="1" t="s">
        <v>2692</v>
      </c>
      <c r="C2686" s="1" t="s">
        <v>5</v>
      </c>
    </row>
    <row r="2687" spans="1:3" x14ac:dyDescent="0.2">
      <c r="A2687" s="1">
        <v>2686</v>
      </c>
      <c r="B2687" s="1" t="s">
        <v>2693</v>
      </c>
      <c r="C2687" s="1" t="s">
        <v>5</v>
      </c>
    </row>
    <row r="2688" spans="1:3" x14ac:dyDescent="0.2">
      <c r="A2688" s="1">
        <v>2687</v>
      </c>
      <c r="B2688" s="1" t="s">
        <v>2694</v>
      </c>
      <c r="C2688" s="1" t="s">
        <v>5</v>
      </c>
    </row>
    <row r="2689" spans="1:4" x14ac:dyDescent="0.2">
      <c r="A2689" s="1">
        <v>2688</v>
      </c>
      <c r="B2689" s="1" t="s">
        <v>2695</v>
      </c>
      <c r="C2689" s="1" t="s">
        <v>60</v>
      </c>
    </row>
    <row r="2690" spans="1:4" x14ac:dyDescent="0.2">
      <c r="A2690" s="1">
        <v>2689</v>
      </c>
      <c r="B2690" s="1" t="s">
        <v>2696</v>
      </c>
      <c r="C2690" s="1" t="s">
        <v>60</v>
      </c>
    </row>
    <row r="2691" spans="1:4" x14ac:dyDescent="0.2">
      <c r="A2691" s="1">
        <v>2690</v>
      </c>
      <c r="B2691" s="1" t="s">
        <v>2697</v>
      </c>
      <c r="C2691" s="1" t="s">
        <v>5</v>
      </c>
    </row>
    <row r="2692" spans="1:4" x14ac:dyDescent="0.2">
      <c r="A2692" s="1">
        <v>2691</v>
      </c>
      <c r="B2692" s="1" t="s">
        <v>2698</v>
      </c>
      <c r="C2692" s="1" t="s">
        <v>5</v>
      </c>
    </row>
    <row r="2693" spans="1:4" x14ac:dyDescent="0.2">
      <c r="A2693" s="1">
        <v>2692</v>
      </c>
      <c r="B2693" s="1" t="s">
        <v>2699</v>
      </c>
      <c r="C2693" s="1" t="s">
        <v>60</v>
      </c>
    </row>
    <row r="2694" spans="1:4" x14ac:dyDescent="0.2">
      <c r="A2694" s="1">
        <v>2693</v>
      </c>
      <c r="B2694" s="1" t="s">
        <v>2700</v>
      </c>
      <c r="C2694" s="1" t="s">
        <v>5</v>
      </c>
    </row>
    <row r="2695" spans="1:4" x14ac:dyDescent="0.2">
      <c r="A2695" s="1">
        <v>2694</v>
      </c>
      <c r="B2695" s="1" t="s">
        <v>2701</v>
      </c>
      <c r="C2695" s="1" t="s">
        <v>5</v>
      </c>
    </row>
    <row r="2696" spans="1:4" x14ac:dyDescent="0.2">
      <c r="A2696" s="1">
        <v>2695</v>
      </c>
      <c r="B2696" s="1" t="s">
        <v>2702</v>
      </c>
      <c r="C2696" s="1" t="s">
        <v>60</v>
      </c>
      <c r="D2696" s="1" t="s">
        <v>61</v>
      </c>
    </row>
    <row r="2697" spans="1:4" x14ac:dyDescent="0.2">
      <c r="A2697" s="1">
        <v>2696</v>
      </c>
      <c r="B2697" s="1" t="s">
        <v>2703</v>
      </c>
      <c r="C2697" s="1" t="s">
        <v>5</v>
      </c>
    </row>
    <row r="2698" spans="1:4" x14ac:dyDescent="0.2">
      <c r="A2698" s="1">
        <v>2697</v>
      </c>
      <c r="B2698" s="1" t="s">
        <v>2704</v>
      </c>
      <c r="C2698" s="1" t="s">
        <v>5</v>
      </c>
    </row>
    <row r="2699" spans="1:4" x14ac:dyDescent="0.2">
      <c r="A2699" s="1">
        <v>2698</v>
      </c>
      <c r="B2699" s="1" t="s">
        <v>2705</v>
      </c>
      <c r="C2699" s="1" t="s">
        <v>5</v>
      </c>
    </row>
    <row r="2700" spans="1:4" x14ac:dyDescent="0.2">
      <c r="A2700" s="1">
        <v>2699</v>
      </c>
      <c r="B2700" s="1" t="s">
        <v>2706</v>
      </c>
      <c r="C2700" s="1" t="s">
        <v>60</v>
      </c>
      <c r="D2700" s="1" t="s">
        <v>61</v>
      </c>
    </row>
    <row r="2701" spans="1:4" x14ac:dyDescent="0.2">
      <c r="A2701" s="1">
        <v>2700</v>
      </c>
      <c r="B2701" s="1" t="s">
        <v>2707</v>
      </c>
      <c r="C2701" s="1" t="s">
        <v>5</v>
      </c>
    </row>
    <row r="2702" spans="1:4" x14ac:dyDescent="0.2">
      <c r="A2702" s="1">
        <v>2701</v>
      </c>
      <c r="B2702" s="1" t="s">
        <v>2708</v>
      </c>
      <c r="C2702" s="1" t="s">
        <v>60</v>
      </c>
    </row>
    <row r="2703" spans="1:4" x14ac:dyDescent="0.2">
      <c r="A2703" s="1">
        <v>2702</v>
      </c>
      <c r="B2703" s="1" t="s">
        <v>2709</v>
      </c>
      <c r="C2703" s="1" t="s">
        <v>5</v>
      </c>
    </row>
    <row r="2704" spans="1:4" x14ac:dyDescent="0.2">
      <c r="A2704" s="1">
        <v>2703</v>
      </c>
      <c r="B2704" s="1" t="s">
        <v>2710</v>
      </c>
      <c r="C2704" s="1" t="s">
        <v>5</v>
      </c>
    </row>
    <row r="2705" spans="1:3" x14ac:dyDescent="0.2">
      <c r="A2705" s="1">
        <v>2704</v>
      </c>
      <c r="B2705" s="1" t="s">
        <v>2711</v>
      </c>
      <c r="C2705" s="1" t="s">
        <v>5</v>
      </c>
    </row>
    <row r="2706" spans="1:3" x14ac:dyDescent="0.2">
      <c r="A2706" s="1">
        <v>2705</v>
      </c>
      <c r="B2706" s="1" t="s">
        <v>2712</v>
      </c>
      <c r="C2706" s="1" t="s">
        <v>5</v>
      </c>
    </row>
    <row r="2707" spans="1:3" x14ac:dyDescent="0.2">
      <c r="A2707" s="1">
        <v>2706</v>
      </c>
      <c r="B2707" s="1" t="s">
        <v>2713</v>
      </c>
      <c r="C2707" s="1" t="s">
        <v>5</v>
      </c>
    </row>
    <row r="2708" spans="1:3" x14ac:dyDescent="0.2">
      <c r="A2708" s="1">
        <v>2707</v>
      </c>
      <c r="B2708" s="1" t="s">
        <v>2714</v>
      </c>
      <c r="C2708" s="1" t="s">
        <v>60</v>
      </c>
    </row>
    <row r="2709" spans="1:3" x14ac:dyDescent="0.2">
      <c r="A2709" s="1">
        <v>2708</v>
      </c>
      <c r="B2709" s="1" t="s">
        <v>2715</v>
      </c>
      <c r="C2709" s="1" t="s">
        <v>5</v>
      </c>
    </row>
    <row r="2710" spans="1:3" x14ac:dyDescent="0.2">
      <c r="A2710" s="1">
        <v>2709</v>
      </c>
      <c r="B2710" s="1" t="s">
        <v>2716</v>
      </c>
      <c r="C2710" s="1" t="s">
        <v>5</v>
      </c>
    </row>
    <row r="2711" spans="1:3" x14ac:dyDescent="0.2">
      <c r="A2711" s="1">
        <v>2710</v>
      </c>
      <c r="B2711" s="1" t="s">
        <v>2717</v>
      </c>
      <c r="C2711" s="1" t="s">
        <v>60</v>
      </c>
    </row>
    <row r="2712" spans="1:3" x14ac:dyDescent="0.2">
      <c r="A2712" s="1">
        <v>2711</v>
      </c>
      <c r="B2712" s="1" t="s">
        <v>2718</v>
      </c>
      <c r="C2712" s="1" t="s">
        <v>307</v>
      </c>
    </row>
    <row r="2713" spans="1:3" x14ac:dyDescent="0.2">
      <c r="A2713" s="1">
        <v>2712</v>
      </c>
      <c r="B2713" s="1" t="s">
        <v>2719</v>
      </c>
      <c r="C2713" s="1" t="s">
        <v>60</v>
      </c>
    </row>
    <row r="2714" spans="1:3" x14ac:dyDescent="0.2">
      <c r="A2714" s="1">
        <v>2713</v>
      </c>
      <c r="B2714" s="1" t="s">
        <v>2720</v>
      </c>
      <c r="C2714" s="1" t="s">
        <v>60</v>
      </c>
    </row>
    <row r="2715" spans="1:3" x14ac:dyDescent="0.2">
      <c r="A2715" s="1">
        <v>2714</v>
      </c>
      <c r="B2715" s="1" t="s">
        <v>2721</v>
      </c>
      <c r="C2715" s="1" t="s">
        <v>5</v>
      </c>
    </row>
    <row r="2716" spans="1:3" x14ac:dyDescent="0.2">
      <c r="A2716" s="1">
        <v>2715</v>
      </c>
      <c r="B2716" s="1" t="s">
        <v>2722</v>
      </c>
      <c r="C2716" s="1" t="s">
        <v>5</v>
      </c>
    </row>
    <row r="2717" spans="1:3" x14ac:dyDescent="0.2">
      <c r="A2717" s="1">
        <v>2716</v>
      </c>
      <c r="B2717" s="1" t="s">
        <v>2723</v>
      </c>
      <c r="C2717" s="1" t="s">
        <v>5</v>
      </c>
    </row>
    <row r="2718" spans="1:3" x14ac:dyDescent="0.2">
      <c r="A2718" s="1">
        <v>2717</v>
      </c>
      <c r="B2718" s="1" t="s">
        <v>2724</v>
      </c>
      <c r="C2718" s="1" t="s">
        <v>60</v>
      </c>
    </row>
    <row r="2719" spans="1:3" x14ac:dyDescent="0.2">
      <c r="A2719" s="1">
        <v>2718</v>
      </c>
      <c r="B2719" s="1" t="s">
        <v>2725</v>
      </c>
      <c r="C2719" s="1" t="s">
        <v>60</v>
      </c>
    </row>
    <row r="2720" spans="1:3" x14ac:dyDescent="0.2">
      <c r="A2720" s="1">
        <v>2719</v>
      </c>
      <c r="B2720" s="1" t="s">
        <v>2726</v>
      </c>
      <c r="C2720" s="1" t="s">
        <v>60</v>
      </c>
    </row>
    <row r="2721" spans="1:3" x14ac:dyDescent="0.2">
      <c r="A2721" s="1">
        <v>2720</v>
      </c>
      <c r="B2721" s="1" t="s">
        <v>2727</v>
      </c>
      <c r="C2721" s="1" t="s">
        <v>60</v>
      </c>
    </row>
    <row r="2722" spans="1:3" x14ac:dyDescent="0.2">
      <c r="A2722" s="1">
        <v>2721</v>
      </c>
      <c r="B2722" s="1" t="s">
        <v>2728</v>
      </c>
      <c r="C2722" s="1" t="s">
        <v>60</v>
      </c>
    </row>
    <row r="2723" spans="1:3" x14ac:dyDescent="0.2">
      <c r="A2723" s="1">
        <v>2722</v>
      </c>
      <c r="B2723" s="1" t="s">
        <v>2729</v>
      </c>
      <c r="C2723" s="1" t="s">
        <v>60</v>
      </c>
    </row>
    <row r="2724" spans="1:3" x14ac:dyDescent="0.2">
      <c r="A2724" s="1">
        <v>2723</v>
      </c>
      <c r="B2724" s="1" t="s">
        <v>2730</v>
      </c>
      <c r="C2724" s="1" t="s">
        <v>60</v>
      </c>
    </row>
    <row r="2725" spans="1:3" x14ac:dyDescent="0.2">
      <c r="A2725" s="1">
        <v>2724</v>
      </c>
      <c r="B2725" s="1" t="s">
        <v>2731</v>
      </c>
      <c r="C2725" s="1" t="s">
        <v>60</v>
      </c>
    </row>
    <row r="2726" spans="1:3" x14ac:dyDescent="0.2">
      <c r="A2726" s="1">
        <v>2725</v>
      </c>
      <c r="B2726" s="1" t="s">
        <v>2732</v>
      </c>
      <c r="C2726" s="1" t="s">
        <v>60</v>
      </c>
    </row>
    <row r="2727" spans="1:3" x14ac:dyDescent="0.2">
      <c r="A2727" s="1">
        <v>2726</v>
      </c>
      <c r="B2727" s="1" t="s">
        <v>2733</v>
      </c>
      <c r="C2727" s="1" t="s">
        <v>307</v>
      </c>
    </row>
    <row r="2728" spans="1:3" x14ac:dyDescent="0.2">
      <c r="A2728" s="1">
        <v>2727</v>
      </c>
      <c r="B2728" s="1" t="s">
        <v>2734</v>
      </c>
      <c r="C2728" s="1" t="s">
        <v>60</v>
      </c>
    </row>
    <row r="2729" spans="1:3" x14ac:dyDescent="0.2">
      <c r="A2729" s="1">
        <v>2728</v>
      </c>
      <c r="B2729" s="1" t="s">
        <v>2735</v>
      </c>
      <c r="C2729" s="1" t="s">
        <v>60</v>
      </c>
    </row>
    <row r="2730" spans="1:3" x14ac:dyDescent="0.2">
      <c r="A2730" s="1">
        <v>2729</v>
      </c>
      <c r="B2730" s="1" t="s">
        <v>2736</v>
      </c>
      <c r="C2730" s="1" t="s">
        <v>5</v>
      </c>
    </row>
    <row r="2731" spans="1:3" x14ac:dyDescent="0.2">
      <c r="A2731" s="1">
        <v>2730</v>
      </c>
      <c r="B2731" s="1" t="s">
        <v>2737</v>
      </c>
      <c r="C2731" s="1" t="s">
        <v>5</v>
      </c>
    </row>
    <row r="2732" spans="1:3" x14ac:dyDescent="0.2">
      <c r="A2732" s="1">
        <v>2731</v>
      </c>
      <c r="B2732" s="1" t="s">
        <v>2738</v>
      </c>
      <c r="C2732" s="1" t="s">
        <v>60</v>
      </c>
    </row>
    <row r="2733" spans="1:3" x14ac:dyDescent="0.2">
      <c r="A2733" s="1">
        <v>2732</v>
      </c>
      <c r="B2733" s="1" t="s">
        <v>2739</v>
      </c>
      <c r="C2733" s="1" t="s">
        <v>5</v>
      </c>
    </row>
    <row r="2734" spans="1:3" x14ac:dyDescent="0.2">
      <c r="A2734" s="1">
        <v>2733</v>
      </c>
      <c r="B2734" s="1" t="s">
        <v>2740</v>
      </c>
      <c r="C2734" s="1" t="s">
        <v>60</v>
      </c>
    </row>
    <row r="2735" spans="1:3" x14ac:dyDescent="0.2">
      <c r="A2735" s="1">
        <v>2734</v>
      </c>
      <c r="B2735" s="1" t="s">
        <v>2741</v>
      </c>
      <c r="C2735" s="1" t="s">
        <v>60</v>
      </c>
    </row>
    <row r="2736" spans="1:3" x14ac:dyDescent="0.2">
      <c r="A2736" s="1">
        <v>2735</v>
      </c>
      <c r="B2736" s="1" t="s">
        <v>2742</v>
      </c>
      <c r="C2736" s="1" t="s">
        <v>5</v>
      </c>
    </row>
    <row r="2737" spans="1:3" x14ac:dyDescent="0.2">
      <c r="A2737" s="1">
        <v>2736</v>
      </c>
      <c r="B2737" s="1" t="s">
        <v>2743</v>
      </c>
      <c r="C2737" s="1" t="s">
        <v>60</v>
      </c>
    </row>
    <row r="2738" spans="1:3" x14ac:dyDescent="0.2">
      <c r="A2738" s="1">
        <v>2737</v>
      </c>
      <c r="B2738" s="1" t="s">
        <v>2744</v>
      </c>
      <c r="C2738" s="1" t="s">
        <v>60</v>
      </c>
    </row>
    <row r="2739" spans="1:3" x14ac:dyDescent="0.2">
      <c r="A2739" s="1">
        <v>2738</v>
      </c>
      <c r="B2739" s="1" t="s">
        <v>2745</v>
      </c>
      <c r="C2739" s="1" t="s">
        <v>60</v>
      </c>
    </row>
    <row r="2740" spans="1:3" x14ac:dyDescent="0.2">
      <c r="A2740" s="1">
        <v>2739</v>
      </c>
      <c r="B2740" s="1" t="s">
        <v>2746</v>
      </c>
      <c r="C2740" s="1" t="s">
        <v>5</v>
      </c>
    </row>
    <row r="2741" spans="1:3" x14ac:dyDescent="0.2">
      <c r="A2741" s="1">
        <v>2740</v>
      </c>
      <c r="B2741" s="1" t="s">
        <v>2747</v>
      </c>
      <c r="C2741" s="1" t="s">
        <v>5</v>
      </c>
    </row>
    <row r="2742" spans="1:3" x14ac:dyDescent="0.2">
      <c r="A2742" s="1">
        <v>2741</v>
      </c>
      <c r="B2742" s="1" t="s">
        <v>2748</v>
      </c>
      <c r="C2742" s="1" t="s">
        <v>5</v>
      </c>
    </row>
    <row r="2743" spans="1:3" x14ac:dyDescent="0.2">
      <c r="A2743" s="1">
        <v>2742</v>
      </c>
      <c r="B2743" s="1" t="s">
        <v>2749</v>
      </c>
      <c r="C2743" s="1" t="s">
        <v>5</v>
      </c>
    </row>
    <row r="2744" spans="1:3" x14ac:dyDescent="0.2">
      <c r="A2744" s="1">
        <v>2743</v>
      </c>
      <c r="B2744" s="1" t="s">
        <v>2750</v>
      </c>
      <c r="C2744" s="1" t="s">
        <v>5</v>
      </c>
    </row>
    <row r="2745" spans="1:3" x14ac:dyDescent="0.2">
      <c r="A2745" s="1">
        <v>2744</v>
      </c>
      <c r="B2745" s="1" t="s">
        <v>2751</v>
      </c>
      <c r="C2745" s="1" t="s">
        <v>5</v>
      </c>
    </row>
    <row r="2746" spans="1:3" x14ac:dyDescent="0.2">
      <c r="A2746" s="1">
        <v>2745</v>
      </c>
      <c r="B2746" s="1" t="s">
        <v>2752</v>
      </c>
      <c r="C2746" s="1" t="s">
        <v>60</v>
      </c>
    </row>
    <row r="2747" spans="1:3" x14ac:dyDescent="0.2">
      <c r="A2747" s="1">
        <v>2746</v>
      </c>
      <c r="B2747" s="1" t="s">
        <v>2753</v>
      </c>
      <c r="C2747" s="1" t="s">
        <v>60</v>
      </c>
    </row>
    <row r="2748" spans="1:3" x14ac:dyDescent="0.2">
      <c r="A2748" s="1">
        <v>2747</v>
      </c>
      <c r="B2748" s="1" t="s">
        <v>2754</v>
      </c>
      <c r="C2748" s="1" t="s">
        <v>60</v>
      </c>
    </row>
    <row r="2749" spans="1:3" x14ac:dyDescent="0.2">
      <c r="A2749" s="1">
        <v>2748</v>
      </c>
      <c r="B2749" s="1" t="s">
        <v>2755</v>
      </c>
      <c r="C2749" s="1" t="s">
        <v>5</v>
      </c>
    </row>
    <row r="2750" spans="1:3" x14ac:dyDescent="0.2">
      <c r="A2750" s="1">
        <v>2749</v>
      </c>
      <c r="B2750" s="1" t="s">
        <v>2756</v>
      </c>
      <c r="C2750" s="1" t="s">
        <v>60</v>
      </c>
    </row>
    <row r="2751" spans="1:3" x14ac:dyDescent="0.2">
      <c r="A2751" s="1">
        <v>2750</v>
      </c>
      <c r="B2751" s="1" t="s">
        <v>2757</v>
      </c>
      <c r="C2751" s="1" t="s">
        <v>60</v>
      </c>
    </row>
    <row r="2752" spans="1:3" x14ac:dyDescent="0.2">
      <c r="A2752" s="1">
        <v>2751</v>
      </c>
      <c r="B2752" s="1" t="s">
        <v>2758</v>
      </c>
      <c r="C2752" s="1" t="s">
        <v>60</v>
      </c>
    </row>
    <row r="2753" spans="1:3" x14ac:dyDescent="0.2">
      <c r="A2753" s="1">
        <v>2752</v>
      </c>
      <c r="B2753" s="1" t="s">
        <v>2759</v>
      </c>
      <c r="C2753" s="1" t="s">
        <v>60</v>
      </c>
    </row>
    <row r="2754" spans="1:3" x14ac:dyDescent="0.2">
      <c r="A2754" s="1">
        <v>2753</v>
      </c>
      <c r="B2754" s="1" t="s">
        <v>2760</v>
      </c>
      <c r="C2754" s="1" t="s">
        <v>5</v>
      </c>
    </row>
    <row r="2755" spans="1:3" x14ac:dyDescent="0.2">
      <c r="A2755" s="1">
        <v>2754</v>
      </c>
      <c r="B2755" s="1" t="s">
        <v>2761</v>
      </c>
      <c r="C2755" s="1" t="s">
        <v>60</v>
      </c>
    </row>
    <row r="2756" spans="1:3" x14ac:dyDescent="0.2">
      <c r="A2756" s="1">
        <v>2755</v>
      </c>
      <c r="B2756" s="1" t="s">
        <v>2762</v>
      </c>
      <c r="C2756" s="1" t="s">
        <v>60</v>
      </c>
    </row>
    <row r="2757" spans="1:3" x14ac:dyDescent="0.2">
      <c r="A2757" s="1">
        <v>2756</v>
      </c>
      <c r="B2757" s="1" t="s">
        <v>2763</v>
      </c>
      <c r="C2757" s="1" t="s">
        <v>5</v>
      </c>
    </row>
    <row r="2758" spans="1:3" x14ac:dyDescent="0.2">
      <c r="A2758" s="1">
        <v>2757</v>
      </c>
      <c r="B2758" s="1" t="s">
        <v>2764</v>
      </c>
      <c r="C2758" s="1" t="s">
        <v>307</v>
      </c>
    </row>
    <row r="2759" spans="1:3" x14ac:dyDescent="0.2">
      <c r="A2759" s="1">
        <v>2758</v>
      </c>
      <c r="B2759" s="1" t="s">
        <v>2765</v>
      </c>
      <c r="C2759" s="1" t="s">
        <v>5</v>
      </c>
    </row>
    <row r="2760" spans="1:3" x14ac:dyDescent="0.2">
      <c r="A2760" s="1">
        <v>2759</v>
      </c>
      <c r="B2760" s="1" t="s">
        <v>2766</v>
      </c>
      <c r="C2760" s="1" t="s">
        <v>60</v>
      </c>
    </row>
    <row r="2761" spans="1:3" x14ac:dyDescent="0.2">
      <c r="A2761" s="1">
        <v>2760</v>
      </c>
      <c r="B2761" s="1" t="s">
        <v>2767</v>
      </c>
      <c r="C2761" s="1" t="s">
        <v>60</v>
      </c>
    </row>
    <row r="2762" spans="1:3" x14ac:dyDescent="0.2">
      <c r="A2762" s="1">
        <v>2761</v>
      </c>
      <c r="B2762" s="1" t="s">
        <v>2768</v>
      </c>
      <c r="C2762" s="1" t="s">
        <v>60</v>
      </c>
    </row>
    <row r="2763" spans="1:3" x14ac:dyDescent="0.2">
      <c r="A2763" s="1">
        <v>2762</v>
      </c>
      <c r="B2763" s="1" t="s">
        <v>2769</v>
      </c>
      <c r="C2763" s="1" t="s">
        <v>5</v>
      </c>
    </row>
    <row r="2764" spans="1:3" x14ac:dyDescent="0.2">
      <c r="A2764" s="1">
        <v>2763</v>
      </c>
      <c r="B2764" s="1" t="s">
        <v>2770</v>
      </c>
      <c r="C2764" s="1" t="s">
        <v>60</v>
      </c>
    </row>
    <row r="2765" spans="1:3" x14ac:dyDescent="0.2">
      <c r="A2765" s="1">
        <v>2764</v>
      </c>
      <c r="B2765" s="1" t="s">
        <v>2771</v>
      </c>
      <c r="C2765" s="1" t="s">
        <v>5</v>
      </c>
    </row>
    <row r="2766" spans="1:3" x14ac:dyDescent="0.2">
      <c r="A2766" s="1">
        <v>2765</v>
      </c>
      <c r="B2766" s="1" t="s">
        <v>2772</v>
      </c>
      <c r="C2766" s="1" t="s">
        <v>5</v>
      </c>
    </row>
    <row r="2767" spans="1:3" x14ac:dyDescent="0.2">
      <c r="A2767" s="1">
        <v>2766</v>
      </c>
      <c r="B2767" s="1" t="s">
        <v>2773</v>
      </c>
      <c r="C2767" s="1" t="s">
        <v>60</v>
      </c>
    </row>
    <row r="2768" spans="1:3" x14ac:dyDescent="0.2">
      <c r="A2768" s="1">
        <v>2767</v>
      </c>
      <c r="B2768" s="1" t="s">
        <v>2774</v>
      </c>
      <c r="C2768" s="1" t="s">
        <v>5</v>
      </c>
    </row>
    <row r="2769" spans="1:4" x14ac:dyDescent="0.2">
      <c r="A2769" s="1">
        <v>2768</v>
      </c>
      <c r="B2769" s="1" t="s">
        <v>2775</v>
      </c>
      <c r="C2769" s="1" t="s">
        <v>5</v>
      </c>
    </row>
    <row r="2770" spans="1:4" x14ac:dyDescent="0.2">
      <c r="A2770" s="1">
        <v>2769</v>
      </c>
      <c r="B2770" s="1" t="s">
        <v>2776</v>
      </c>
      <c r="C2770" s="1" t="s">
        <v>5</v>
      </c>
    </row>
    <row r="2771" spans="1:4" x14ac:dyDescent="0.2">
      <c r="A2771" s="1">
        <v>2770</v>
      </c>
      <c r="B2771" s="1" t="s">
        <v>2777</v>
      </c>
      <c r="C2771" s="1" t="s">
        <v>60</v>
      </c>
    </row>
    <row r="2772" spans="1:4" x14ac:dyDescent="0.2">
      <c r="A2772" s="1">
        <v>2771</v>
      </c>
      <c r="B2772" s="1" t="s">
        <v>2778</v>
      </c>
      <c r="C2772" s="1" t="s">
        <v>60</v>
      </c>
      <c r="D2772" s="1" t="s">
        <v>61</v>
      </c>
    </row>
    <row r="2773" spans="1:4" x14ac:dyDescent="0.2">
      <c r="A2773" s="1">
        <v>2772</v>
      </c>
      <c r="B2773" s="1" t="s">
        <v>2779</v>
      </c>
      <c r="C2773" s="1" t="s">
        <v>5</v>
      </c>
    </row>
    <row r="2774" spans="1:4" x14ac:dyDescent="0.2">
      <c r="A2774" s="1">
        <v>2773</v>
      </c>
      <c r="B2774" s="1" t="s">
        <v>2780</v>
      </c>
      <c r="C2774" s="1" t="s">
        <v>60</v>
      </c>
    </row>
    <row r="2775" spans="1:4" x14ac:dyDescent="0.2">
      <c r="A2775" s="1">
        <v>2774</v>
      </c>
      <c r="B2775" s="1" t="s">
        <v>2781</v>
      </c>
      <c r="C2775" s="1" t="s">
        <v>60</v>
      </c>
    </row>
    <row r="2776" spans="1:4" x14ac:dyDescent="0.2">
      <c r="A2776" s="1">
        <v>2775</v>
      </c>
      <c r="B2776" s="1" t="s">
        <v>2782</v>
      </c>
      <c r="C2776" s="1" t="s">
        <v>5</v>
      </c>
    </row>
    <row r="2777" spans="1:4" x14ac:dyDescent="0.2">
      <c r="A2777" s="1">
        <v>2776</v>
      </c>
      <c r="B2777" s="1" t="s">
        <v>2783</v>
      </c>
      <c r="C2777" s="1" t="s">
        <v>5</v>
      </c>
    </row>
    <row r="2778" spans="1:4" x14ac:dyDescent="0.2">
      <c r="A2778" s="1">
        <v>2777</v>
      </c>
      <c r="B2778" s="1" t="s">
        <v>2784</v>
      </c>
      <c r="C2778" s="1" t="s">
        <v>5</v>
      </c>
    </row>
    <row r="2779" spans="1:4" x14ac:dyDescent="0.2">
      <c r="A2779" s="1">
        <v>2778</v>
      </c>
      <c r="B2779" s="1" t="s">
        <v>2785</v>
      </c>
      <c r="C2779" s="1" t="s">
        <v>60</v>
      </c>
    </row>
    <row r="2780" spans="1:4" x14ac:dyDescent="0.2">
      <c r="A2780" s="1">
        <v>2779</v>
      </c>
      <c r="B2780" s="1" t="s">
        <v>2786</v>
      </c>
      <c r="C2780" s="1" t="s">
        <v>5</v>
      </c>
    </row>
    <row r="2781" spans="1:4" x14ac:dyDescent="0.2">
      <c r="A2781" s="1">
        <v>2780</v>
      </c>
      <c r="B2781" s="1" t="s">
        <v>2787</v>
      </c>
      <c r="C2781" s="1" t="s">
        <v>60</v>
      </c>
    </row>
    <row r="2782" spans="1:4" x14ac:dyDescent="0.2">
      <c r="A2782" s="1">
        <v>2781</v>
      </c>
      <c r="B2782" s="1" t="s">
        <v>2788</v>
      </c>
      <c r="C2782" s="1" t="s">
        <v>5</v>
      </c>
    </row>
    <row r="2783" spans="1:4" x14ac:dyDescent="0.2">
      <c r="A2783" s="1">
        <v>2782</v>
      </c>
      <c r="B2783" s="1" t="s">
        <v>2789</v>
      </c>
      <c r="C2783" s="1" t="s">
        <v>5</v>
      </c>
    </row>
    <row r="2784" spans="1:4" x14ac:dyDescent="0.2">
      <c r="A2784" s="1">
        <v>2783</v>
      </c>
      <c r="B2784" s="1" t="s">
        <v>2790</v>
      </c>
      <c r="C2784" s="1" t="s">
        <v>60</v>
      </c>
    </row>
    <row r="2785" spans="1:4" x14ac:dyDescent="0.2">
      <c r="A2785" s="1">
        <v>2784</v>
      </c>
      <c r="B2785" s="1" t="s">
        <v>2791</v>
      </c>
      <c r="C2785" s="1" t="s">
        <v>5</v>
      </c>
    </row>
    <row r="2786" spans="1:4" x14ac:dyDescent="0.2">
      <c r="A2786" s="1">
        <v>2785</v>
      </c>
      <c r="B2786" s="1" t="s">
        <v>2792</v>
      </c>
      <c r="C2786" s="1" t="s">
        <v>5</v>
      </c>
    </row>
    <row r="2787" spans="1:4" x14ac:dyDescent="0.2">
      <c r="A2787" s="1">
        <v>2786</v>
      </c>
      <c r="B2787" s="1" t="s">
        <v>2793</v>
      </c>
      <c r="C2787" s="1" t="s">
        <v>60</v>
      </c>
    </row>
    <row r="2788" spans="1:4" x14ac:dyDescent="0.2">
      <c r="A2788" s="1">
        <v>2787</v>
      </c>
      <c r="B2788" s="1" t="s">
        <v>2794</v>
      </c>
      <c r="C2788" s="1" t="s">
        <v>5</v>
      </c>
    </row>
    <row r="2789" spans="1:4" x14ac:dyDescent="0.2">
      <c r="A2789" s="1">
        <v>2788</v>
      </c>
      <c r="B2789" s="1" t="s">
        <v>2795</v>
      </c>
      <c r="C2789" s="1" t="s">
        <v>5</v>
      </c>
    </row>
    <row r="2790" spans="1:4" x14ac:dyDescent="0.2">
      <c r="A2790" s="1">
        <v>2789</v>
      </c>
      <c r="B2790" s="1" t="s">
        <v>2796</v>
      </c>
      <c r="C2790" s="1" t="s">
        <v>5</v>
      </c>
    </row>
    <row r="2791" spans="1:4" x14ac:dyDescent="0.2">
      <c r="A2791" s="1">
        <v>2790</v>
      </c>
      <c r="B2791" s="1" t="s">
        <v>2797</v>
      </c>
      <c r="C2791" s="1" t="s">
        <v>60</v>
      </c>
      <c r="D2791" s="1" t="s">
        <v>61</v>
      </c>
    </row>
    <row r="2792" spans="1:4" x14ac:dyDescent="0.2">
      <c r="A2792" s="1">
        <v>2791</v>
      </c>
      <c r="B2792" s="1" t="s">
        <v>2798</v>
      </c>
      <c r="C2792" s="1" t="s">
        <v>60</v>
      </c>
    </row>
    <row r="2793" spans="1:4" x14ac:dyDescent="0.2">
      <c r="A2793" s="1">
        <v>2792</v>
      </c>
      <c r="B2793" s="1" t="s">
        <v>2799</v>
      </c>
      <c r="C2793" s="1" t="s">
        <v>5</v>
      </c>
    </row>
    <row r="2794" spans="1:4" x14ac:dyDescent="0.2">
      <c r="A2794" s="1">
        <v>2793</v>
      </c>
      <c r="B2794" s="1" t="s">
        <v>2800</v>
      </c>
      <c r="C2794" s="1" t="s">
        <v>60</v>
      </c>
    </row>
    <row r="2795" spans="1:4" x14ac:dyDescent="0.2">
      <c r="A2795" s="1">
        <v>2794</v>
      </c>
      <c r="B2795" s="1" t="s">
        <v>2801</v>
      </c>
      <c r="C2795" s="1" t="s">
        <v>5</v>
      </c>
    </row>
    <row r="2796" spans="1:4" x14ac:dyDescent="0.2">
      <c r="A2796" s="1">
        <v>2795</v>
      </c>
      <c r="B2796" s="1" t="s">
        <v>2802</v>
      </c>
      <c r="C2796" s="1" t="s">
        <v>60</v>
      </c>
    </row>
    <row r="2797" spans="1:4" x14ac:dyDescent="0.2">
      <c r="A2797" s="1">
        <v>2796</v>
      </c>
      <c r="B2797" s="1" t="s">
        <v>2803</v>
      </c>
      <c r="C2797" s="1" t="s">
        <v>60</v>
      </c>
    </row>
    <row r="2798" spans="1:4" x14ac:dyDescent="0.2">
      <c r="A2798" s="1">
        <v>2797</v>
      </c>
      <c r="B2798" s="1" t="s">
        <v>2804</v>
      </c>
      <c r="C2798" s="1" t="s">
        <v>5</v>
      </c>
    </row>
    <row r="2799" spans="1:4" x14ac:dyDescent="0.2">
      <c r="A2799" s="1">
        <v>2798</v>
      </c>
      <c r="B2799" s="1" t="s">
        <v>2805</v>
      </c>
      <c r="C2799" s="1" t="s">
        <v>5</v>
      </c>
    </row>
    <row r="2800" spans="1:4" x14ac:dyDescent="0.2">
      <c r="A2800" s="1">
        <v>2799</v>
      </c>
      <c r="B2800" s="1" t="s">
        <v>2806</v>
      </c>
      <c r="C2800" s="1" t="s">
        <v>5</v>
      </c>
    </row>
    <row r="2801" spans="1:3" x14ac:dyDescent="0.2">
      <c r="A2801" s="1">
        <v>2800</v>
      </c>
      <c r="B2801" s="1" t="s">
        <v>2807</v>
      </c>
      <c r="C2801" s="1" t="s">
        <v>5</v>
      </c>
    </row>
    <row r="2802" spans="1:3" x14ac:dyDescent="0.2">
      <c r="A2802" s="1">
        <v>2801</v>
      </c>
      <c r="B2802" s="1" t="s">
        <v>2808</v>
      </c>
      <c r="C2802" s="1" t="s">
        <v>5</v>
      </c>
    </row>
    <row r="2803" spans="1:3" x14ac:dyDescent="0.2">
      <c r="A2803" s="1">
        <v>2802</v>
      </c>
      <c r="B2803" s="1" t="s">
        <v>2809</v>
      </c>
      <c r="C2803" s="1" t="s">
        <v>5</v>
      </c>
    </row>
    <row r="2804" spans="1:3" x14ac:dyDescent="0.2">
      <c r="A2804" s="1">
        <v>2803</v>
      </c>
      <c r="B2804" s="1" t="s">
        <v>2810</v>
      </c>
      <c r="C2804" s="1" t="s">
        <v>60</v>
      </c>
    </row>
    <row r="2805" spans="1:3" x14ac:dyDescent="0.2">
      <c r="A2805" s="1">
        <v>2804</v>
      </c>
      <c r="B2805" s="1" t="s">
        <v>2811</v>
      </c>
      <c r="C2805" s="1" t="s">
        <v>60</v>
      </c>
    </row>
    <row r="2806" spans="1:3" x14ac:dyDescent="0.2">
      <c r="A2806" s="1">
        <v>2805</v>
      </c>
      <c r="B2806" s="1" t="s">
        <v>2812</v>
      </c>
      <c r="C2806" s="1" t="s">
        <v>60</v>
      </c>
    </row>
    <row r="2807" spans="1:3" x14ac:dyDescent="0.2">
      <c r="A2807" s="1">
        <v>2806</v>
      </c>
      <c r="B2807" s="1" t="s">
        <v>2813</v>
      </c>
      <c r="C2807" s="1" t="s">
        <v>5</v>
      </c>
    </row>
    <row r="2808" spans="1:3" x14ac:dyDescent="0.2">
      <c r="A2808" s="1">
        <v>2807</v>
      </c>
      <c r="B2808" s="1" t="s">
        <v>2814</v>
      </c>
      <c r="C2808" s="1" t="s">
        <v>60</v>
      </c>
    </row>
    <row r="2809" spans="1:3" x14ac:dyDescent="0.2">
      <c r="A2809" s="1">
        <v>2808</v>
      </c>
      <c r="B2809" s="1" t="s">
        <v>2815</v>
      </c>
      <c r="C2809" s="1" t="s">
        <v>60</v>
      </c>
    </row>
    <row r="2810" spans="1:3" x14ac:dyDescent="0.2">
      <c r="A2810" s="1">
        <v>2809</v>
      </c>
      <c r="B2810" s="1" t="s">
        <v>2816</v>
      </c>
      <c r="C2810" s="1" t="s">
        <v>60</v>
      </c>
    </row>
    <row r="2811" spans="1:3" x14ac:dyDescent="0.2">
      <c r="A2811" s="1">
        <v>2810</v>
      </c>
      <c r="B2811" s="1" t="s">
        <v>2817</v>
      </c>
      <c r="C2811" s="1" t="s">
        <v>60</v>
      </c>
    </row>
    <row r="2812" spans="1:3" x14ac:dyDescent="0.2">
      <c r="A2812" s="1">
        <v>2811</v>
      </c>
      <c r="B2812" s="1" t="s">
        <v>2818</v>
      </c>
      <c r="C2812" s="1" t="s">
        <v>5</v>
      </c>
    </row>
    <row r="2813" spans="1:3" x14ac:dyDescent="0.2">
      <c r="A2813" s="1">
        <v>2812</v>
      </c>
      <c r="B2813" s="1" t="s">
        <v>2819</v>
      </c>
      <c r="C2813" s="1" t="s">
        <v>5</v>
      </c>
    </row>
    <row r="2814" spans="1:3" x14ac:dyDescent="0.2">
      <c r="A2814" s="1">
        <v>2813</v>
      </c>
      <c r="B2814" s="1" t="s">
        <v>2820</v>
      </c>
      <c r="C2814" s="1" t="s">
        <v>60</v>
      </c>
    </row>
    <row r="2815" spans="1:3" x14ac:dyDescent="0.2">
      <c r="A2815" s="1">
        <v>2814</v>
      </c>
      <c r="B2815" s="1" t="s">
        <v>2821</v>
      </c>
      <c r="C2815" s="1" t="s">
        <v>60</v>
      </c>
    </row>
    <row r="2816" spans="1:3" x14ac:dyDescent="0.2">
      <c r="A2816" s="1">
        <v>2815</v>
      </c>
      <c r="B2816" s="1" t="s">
        <v>2822</v>
      </c>
      <c r="C2816" s="1" t="s">
        <v>5</v>
      </c>
    </row>
    <row r="2817" spans="1:4" x14ac:dyDescent="0.2">
      <c r="A2817" s="1">
        <v>2816</v>
      </c>
      <c r="B2817" s="1" t="s">
        <v>2823</v>
      </c>
      <c r="C2817" s="1" t="s">
        <v>60</v>
      </c>
      <c r="D2817" s="1" t="s">
        <v>61</v>
      </c>
    </row>
    <row r="2818" spans="1:4" x14ac:dyDescent="0.2">
      <c r="A2818" s="1">
        <v>2817</v>
      </c>
      <c r="B2818" s="1" t="s">
        <v>2824</v>
      </c>
      <c r="C2818" s="1" t="s">
        <v>60</v>
      </c>
    </row>
    <row r="2819" spans="1:4" x14ac:dyDescent="0.2">
      <c r="A2819" s="1">
        <v>2818</v>
      </c>
      <c r="B2819" s="1" t="s">
        <v>2825</v>
      </c>
      <c r="C2819" s="1" t="s">
        <v>5</v>
      </c>
    </row>
    <row r="2820" spans="1:4" x14ac:dyDescent="0.2">
      <c r="A2820" s="1">
        <v>2819</v>
      </c>
      <c r="B2820" s="1" t="s">
        <v>2826</v>
      </c>
      <c r="C2820" s="1" t="s">
        <v>60</v>
      </c>
    </row>
    <row r="2821" spans="1:4" x14ac:dyDescent="0.2">
      <c r="A2821" s="1">
        <v>2820</v>
      </c>
      <c r="B2821" s="1" t="s">
        <v>2827</v>
      </c>
      <c r="C2821" s="1" t="s">
        <v>60</v>
      </c>
    </row>
    <row r="2822" spans="1:4" x14ac:dyDescent="0.2">
      <c r="A2822" s="1">
        <v>2821</v>
      </c>
      <c r="B2822" s="1" t="s">
        <v>2828</v>
      </c>
      <c r="C2822" s="1" t="s">
        <v>5</v>
      </c>
    </row>
    <row r="2823" spans="1:4" x14ac:dyDescent="0.2">
      <c r="A2823" s="1">
        <v>2822</v>
      </c>
      <c r="B2823" s="1" t="s">
        <v>2829</v>
      </c>
      <c r="C2823" s="1" t="s">
        <v>60</v>
      </c>
    </row>
    <row r="2824" spans="1:4" x14ac:dyDescent="0.2">
      <c r="A2824" s="1">
        <v>2823</v>
      </c>
      <c r="B2824" s="1" t="s">
        <v>2830</v>
      </c>
      <c r="C2824" s="1" t="s">
        <v>60</v>
      </c>
    </row>
    <row r="2825" spans="1:4" x14ac:dyDescent="0.2">
      <c r="A2825" s="1">
        <v>2824</v>
      </c>
      <c r="B2825" s="1" t="s">
        <v>2831</v>
      </c>
      <c r="C2825" s="1" t="s">
        <v>5</v>
      </c>
    </row>
    <row r="2826" spans="1:4" x14ac:dyDescent="0.2">
      <c r="A2826" s="1">
        <v>2825</v>
      </c>
      <c r="B2826" s="1" t="s">
        <v>2832</v>
      </c>
      <c r="C2826" s="1" t="s">
        <v>60</v>
      </c>
    </row>
    <row r="2827" spans="1:4" x14ac:dyDescent="0.2">
      <c r="A2827" s="1">
        <v>2826</v>
      </c>
      <c r="B2827" s="1" t="s">
        <v>2833</v>
      </c>
      <c r="C2827" s="1" t="s">
        <v>60</v>
      </c>
    </row>
    <row r="2828" spans="1:4" x14ac:dyDescent="0.2">
      <c r="A2828" s="1">
        <v>2827</v>
      </c>
      <c r="B2828" s="1" t="s">
        <v>2834</v>
      </c>
      <c r="C2828" s="1" t="s">
        <v>60</v>
      </c>
    </row>
    <row r="2829" spans="1:4" x14ac:dyDescent="0.2">
      <c r="A2829" s="1">
        <v>2828</v>
      </c>
      <c r="B2829" s="1" t="s">
        <v>2835</v>
      </c>
      <c r="C2829" s="1" t="s">
        <v>60</v>
      </c>
    </row>
    <row r="2830" spans="1:4" x14ac:dyDescent="0.2">
      <c r="A2830" s="1">
        <v>2829</v>
      </c>
      <c r="B2830" s="1" t="s">
        <v>2836</v>
      </c>
      <c r="C2830" s="1" t="s">
        <v>60</v>
      </c>
    </row>
    <row r="2831" spans="1:4" x14ac:dyDescent="0.2">
      <c r="A2831" s="1">
        <v>2830</v>
      </c>
      <c r="B2831" s="1" t="s">
        <v>2837</v>
      </c>
      <c r="C2831" s="1" t="s">
        <v>5</v>
      </c>
    </row>
    <row r="2832" spans="1:4" x14ac:dyDescent="0.2">
      <c r="A2832" s="1">
        <v>2831</v>
      </c>
      <c r="B2832" s="1" t="s">
        <v>2838</v>
      </c>
      <c r="C2832" s="1" t="s">
        <v>60</v>
      </c>
    </row>
    <row r="2833" spans="1:4" x14ac:dyDescent="0.2">
      <c r="A2833" s="1">
        <v>2832</v>
      </c>
      <c r="B2833" s="1" t="s">
        <v>2839</v>
      </c>
      <c r="C2833" s="1" t="s">
        <v>5</v>
      </c>
    </row>
    <row r="2834" spans="1:4" x14ac:dyDescent="0.2">
      <c r="A2834" s="1">
        <v>2833</v>
      </c>
      <c r="B2834" s="1" t="s">
        <v>2840</v>
      </c>
      <c r="C2834" s="1" t="s">
        <v>5</v>
      </c>
    </row>
    <row r="2835" spans="1:4" x14ac:dyDescent="0.2">
      <c r="A2835" s="1">
        <v>2834</v>
      </c>
      <c r="B2835" s="1" t="s">
        <v>2841</v>
      </c>
      <c r="C2835" s="1" t="s">
        <v>5</v>
      </c>
    </row>
    <row r="2836" spans="1:4" x14ac:dyDescent="0.2">
      <c r="A2836" s="1">
        <v>2835</v>
      </c>
      <c r="B2836" s="1" t="s">
        <v>2842</v>
      </c>
      <c r="C2836" s="1" t="s">
        <v>5</v>
      </c>
    </row>
    <row r="2837" spans="1:4" x14ac:dyDescent="0.2">
      <c r="A2837" s="1">
        <v>2836</v>
      </c>
      <c r="B2837" s="1" t="s">
        <v>2843</v>
      </c>
      <c r="C2837" s="1" t="s">
        <v>60</v>
      </c>
    </row>
    <row r="2838" spans="1:4" x14ac:dyDescent="0.2">
      <c r="A2838" s="1">
        <v>2837</v>
      </c>
      <c r="B2838" s="1" t="s">
        <v>2844</v>
      </c>
      <c r="C2838" s="1" t="s">
        <v>60</v>
      </c>
    </row>
    <row r="2839" spans="1:4" x14ac:dyDescent="0.2">
      <c r="A2839" s="1">
        <v>2838</v>
      </c>
      <c r="B2839" s="1" t="s">
        <v>2845</v>
      </c>
      <c r="C2839" s="1" t="s">
        <v>5</v>
      </c>
    </row>
    <row r="2840" spans="1:4" x14ac:dyDescent="0.2">
      <c r="A2840" s="1">
        <v>2839</v>
      </c>
      <c r="B2840" s="1" t="s">
        <v>2846</v>
      </c>
      <c r="C2840" s="1" t="s">
        <v>60</v>
      </c>
    </row>
    <row r="2841" spans="1:4" x14ac:dyDescent="0.2">
      <c r="A2841" s="1">
        <v>2840</v>
      </c>
      <c r="B2841" s="1" t="s">
        <v>2847</v>
      </c>
      <c r="C2841" s="1" t="s">
        <v>60</v>
      </c>
    </row>
    <row r="2842" spans="1:4" x14ac:dyDescent="0.2">
      <c r="A2842" s="1">
        <v>2841</v>
      </c>
      <c r="B2842" s="1" t="s">
        <v>2848</v>
      </c>
      <c r="C2842" s="1" t="s">
        <v>5</v>
      </c>
    </row>
    <row r="2843" spans="1:4" x14ac:dyDescent="0.2">
      <c r="A2843" s="1">
        <v>2842</v>
      </c>
      <c r="B2843" s="1" t="s">
        <v>2849</v>
      </c>
      <c r="C2843" s="1" t="s">
        <v>60</v>
      </c>
    </row>
    <row r="2844" spans="1:4" x14ac:dyDescent="0.2">
      <c r="A2844" s="1">
        <v>2843</v>
      </c>
      <c r="B2844" s="1" t="s">
        <v>2850</v>
      </c>
      <c r="C2844" s="1" t="s">
        <v>60</v>
      </c>
    </row>
    <row r="2845" spans="1:4" x14ac:dyDescent="0.2">
      <c r="A2845" s="1">
        <v>2844</v>
      </c>
      <c r="B2845" s="1" t="s">
        <v>2851</v>
      </c>
      <c r="C2845" s="1" t="s">
        <v>5</v>
      </c>
    </row>
    <row r="2846" spans="1:4" x14ac:dyDescent="0.2">
      <c r="A2846" s="1">
        <v>2845</v>
      </c>
      <c r="B2846" s="1" t="s">
        <v>2852</v>
      </c>
      <c r="C2846" s="1" t="s">
        <v>5</v>
      </c>
    </row>
    <row r="2847" spans="1:4" x14ac:dyDescent="0.2">
      <c r="A2847" s="1">
        <v>2846</v>
      </c>
      <c r="B2847" s="1" t="s">
        <v>2853</v>
      </c>
      <c r="C2847" s="1" t="s">
        <v>60</v>
      </c>
      <c r="D2847" s="1" t="s">
        <v>61</v>
      </c>
    </row>
    <row r="2848" spans="1:4" x14ac:dyDescent="0.2">
      <c r="A2848" s="1">
        <v>2847</v>
      </c>
      <c r="B2848" s="1" t="s">
        <v>2854</v>
      </c>
      <c r="C2848" s="1" t="s">
        <v>60</v>
      </c>
    </row>
    <row r="2849" spans="1:4" x14ac:dyDescent="0.2">
      <c r="A2849" s="1">
        <v>2848</v>
      </c>
      <c r="B2849" s="1" t="s">
        <v>2855</v>
      </c>
      <c r="C2849" s="1" t="s">
        <v>60</v>
      </c>
    </row>
    <row r="2850" spans="1:4" x14ac:dyDescent="0.2">
      <c r="A2850" s="1">
        <v>2849</v>
      </c>
      <c r="B2850" s="1" t="s">
        <v>2856</v>
      </c>
      <c r="C2850" s="1" t="s">
        <v>60</v>
      </c>
    </row>
    <row r="2851" spans="1:4" x14ac:dyDescent="0.2">
      <c r="A2851" s="1">
        <v>2850</v>
      </c>
      <c r="B2851" s="1" t="s">
        <v>2857</v>
      </c>
      <c r="C2851" s="1" t="s">
        <v>60</v>
      </c>
    </row>
    <row r="2852" spans="1:4" x14ac:dyDescent="0.2">
      <c r="A2852" s="1">
        <v>2851</v>
      </c>
      <c r="B2852" s="1" t="s">
        <v>2858</v>
      </c>
      <c r="C2852" s="1" t="s">
        <v>60</v>
      </c>
      <c r="D2852" s="1" t="s">
        <v>61</v>
      </c>
    </row>
    <row r="2853" spans="1:4" x14ac:dyDescent="0.2">
      <c r="A2853" s="1">
        <v>2852</v>
      </c>
      <c r="B2853" s="1" t="s">
        <v>2859</v>
      </c>
      <c r="C2853" s="1" t="s">
        <v>5</v>
      </c>
    </row>
    <row r="2854" spans="1:4" x14ac:dyDescent="0.2">
      <c r="A2854" s="1">
        <v>2853</v>
      </c>
      <c r="B2854" s="1" t="s">
        <v>2860</v>
      </c>
      <c r="C2854" s="1" t="s">
        <v>5</v>
      </c>
    </row>
    <row r="2855" spans="1:4" x14ac:dyDescent="0.2">
      <c r="A2855" s="1">
        <v>2854</v>
      </c>
      <c r="B2855" s="1" t="s">
        <v>2861</v>
      </c>
      <c r="C2855" s="1" t="s">
        <v>60</v>
      </c>
    </row>
    <row r="2856" spans="1:4" x14ac:dyDescent="0.2">
      <c r="A2856" s="1">
        <v>2855</v>
      </c>
      <c r="B2856" s="1" t="s">
        <v>2862</v>
      </c>
      <c r="C2856" s="1" t="s">
        <v>5</v>
      </c>
    </row>
    <row r="2857" spans="1:4" x14ac:dyDescent="0.2">
      <c r="A2857" s="1">
        <v>2856</v>
      </c>
      <c r="B2857" s="1" t="s">
        <v>2863</v>
      </c>
      <c r="C2857" s="1" t="s">
        <v>5</v>
      </c>
    </row>
    <row r="2858" spans="1:4" x14ac:dyDescent="0.2">
      <c r="A2858" s="1">
        <v>2857</v>
      </c>
      <c r="B2858" s="1" t="s">
        <v>2864</v>
      </c>
      <c r="C2858" s="1" t="s">
        <v>5</v>
      </c>
    </row>
    <row r="2859" spans="1:4" x14ac:dyDescent="0.2">
      <c r="A2859" s="1">
        <v>2858</v>
      </c>
      <c r="B2859" s="1" t="s">
        <v>2865</v>
      </c>
      <c r="C2859" s="1" t="s">
        <v>60</v>
      </c>
    </row>
    <row r="2860" spans="1:4" x14ac:dyDescent="0.2">
      <c r="A2860" s="1">
        <v>2859</v>
      </c>
      <c r="B2860" s="1" t="s">
        <v>2866</v>
      </c>
      <c r="C2860" s="1" t="s">
        <v>5</v>
      </c>
    </row>
    <row r="2861" spans="1:4" x14ac:dyDescent="0.2">
      <c r="A2861" s="1">
        <v>2860</v>
      </c>
      <c r="B2861" s="1" t="s">
        <v>2867</v>
      </c>
      <c r="C2861" s="1" t="s">
        <v>5</v>
      </c>
    </row>
    <row r="2862" spans="1:4" x14ac:dyDescent="0.2">
      <c r="A2862" s="1">
        <v>2861</v>
      </c>
      <c r="B2862" s="1" t="s">
        <v>2868</v>
      </c>
      <c r="C2862" s="1" t="s">
        <v>60</v>
      </c>
    </row>
    <row r="2863" spans="1:4" x14ac:dyDescent="0.2">
      <c r="A2863" s="1">
        <v>2862</v>
      </c>
      <c r="B2863" s="1" t="s">
        <v>2869</v>
      </c>
      <c r="C2863" s="1" t="s">
        <v>60</v>
      </c>
    </row>
    <row r="2864" spans="1:4" x14ac:dyDescent="0.2">
      <c r="A2864" s="1">
        <v>2863</v>
      </c>
      <c r="B2864" s="1" t="s">
        <v>2870</v>
      </c>
      <c r="C2864" s="1" t="s">
        <v>60</v>
      </c>
    </row>
    <row r="2865" spans="1:4" x14ac:dyDescent="0.2">
      <c r="A2865" s="1">
        <v>2864</v>
      </c>
      <c r="B2865" s="1" t="s">
        <v>2871</v>
      </c>
      <c r="C2865" s="1" t="s">
        <v>60</v>
      </c>
    </row>
    <row r="2866" spans="1:4" x14ac:dyDescent="0.2">
      <c r="A2866" s="1">
        <v>2865</v>
      </c>
      <c r="B2866" s="1" t="s">
        <v>2872</v>
      </c>
      <c r="C2866" s="1" t="s">
        <v>60</v>
      </c>
    </row>
    <row r="2867" spans="1:4" x14ac:dyDescent="0.2">
      <c r="A2867" s="1">
        <v>2866</v>
      </c>
      <c r="B2867" s="1" t="s">
        <v>2873</v>
      </c>
      <c r="C2867" s="1" t="s">
        <v>60</v>
      </c>
    </row>
    <row r="2868" spans="1:4" x14ac:dyDescent="0.2">
      <c r="A2868" s="1">
        <v>2867</v>
      </c>
      <c r="B2868" s="1" t="s">
        <v>2874</v>
      </c>
      <c r="C2868" s="1" t="s">
        <v>60</v>
      </c>
    </row>
    <row r="2869" spans="1:4" x14ac:dyDescent="0.2">
      <c r="A2869" s="1">
        <v>2868</v>
      </c>
      <c r="B2869" s="1" t="s">
        <v>2875</v>
      </c>
      <c r="C2869" s="1" t="s">
        <v>60</v>
      </c>
    </row>
    <row r="2870" spans="1:4" x14ac:dyDescent="0.2">
      <c r="A2870" s="1">
        <v>2869</v>
      </c>
      <c r="B2870" s="1" t="s">
        <v>2876</v>
      </c>
      <c r="C2870" s="1" t="s">
        <v>5</v>
      </c>
    </row>
    <row r="2871" spans="1:4" x14ac:dyDescent="0.2">
      <c r="A2871" s="1">
        <v>2870</v>
      </c>
      <c r="B2871" s="1" t="s">
        <v>2877</v>
      </c>
      <c r="C2871" s="1" t="s">
        <v>60</v>
      </c>
    </row>
    <row r="2872" spans="1:4" x14ac:dyDescent="0.2">
      <c r="A2872" s="1">
        <v>2871</v>
      </c>
      <c r="B2872" s="1" t="s">
        <v>2878</v>
      </c>
      <c r="C2872" s="1" t="s">
        <v>5</v>
      </c>
    </row>
    <row r="2873" spans="1:4" x14ac:dyDescent="0.2">
      <c r="A2873" s="1">
        <v>2872</v>
      </c>
      <c r="B2873" s="1" t="s">
        <v>2879</v>
      </c>
      <c r="C2873" s="1" t="s">
        <v>5</v>
      </c>
    </row>
    <row r="2874" spans="1:4" x14ac:dyDescent="0.2">
      <c r="A2874" s="1">
        <v>2873</v>
      </c>
      <c r="B2874" s="1" t="s">
        <v>2880</v>
      </c>
      <c r="C2874" s="1" t="s">
        <v>5</v>
      </c>
    </row>
    <row r="2875" spans="1:4" x14ac:dyDescent="0.2">
      <c r="A2875" s="1">
        <v>2874</v>
      </c>
      <c r="B2875" s="1" t="s">
        <v>2881</v>
      </c>
      <c r="C2875" s="1" t="s">
        <v>60</v>
      </c>
      <c r="D2875" s="1" t="s">
        <v>61</v>
      </c>
    </row>
    <row r="2876" spans="1:4" x14ac:dyDescent="0.2">
      <c r="A2876" s="1">
        <v>2875</v>
      </c>
      <c r="B2876" s="1" t="s">
        <v>2882</v>
      </c>
      <c r="C2876" s="1" t="s">
        <v>60</v>
      </c>
    </row>
    <row r="2877" spans="1:4" x14ac:dyDescent="0.2">
      <c r="A2877" s="1">
        <v>2876</v>
      </c>
      <c r="B2877" s="1" t="s">
        <v>2883</v>
      </c>
      <c r="C2877" s="1" t="s">
        <v>5</v>
      </c>
    </row>
    <row r="2878" spans="1:4" x14ac:dyDescent="0.2">
      <c r="A2878" s="1">
        <v>2877</v>
      </c>
      <c r="B2878" s="1" t="s">
        <v>2884</v>
      </c>
      <c r="C2878" s="1" t="s">
        <v>5</v>
      </c>
    </row>
    <row r="2879" spans="1:4" x14ac:dyDescent="0.2">
      <c r="A2879" s="1">
        <v>2878</v>
      </c>
      <c r="B2879" s="1" t="s">
        <v>2885</v>
      </c>
      <c r="C2879" s="1" t="s">
        <v>5</v>
      </c>
    </row>
    <row r="2880" spans="1:4" x14ac:dyDescent="0.2">
      <c r="A2880" s="1">
        <v>2879</v>
      </c>
      <c r="B2880" s="1" t="s">
        <v>2886</v>
      </c>
      <c r="C2880" s="1" t="s">
        <v>307</v>
      </c>
    </row>
    <row r="2881" spans="1:3" x14ac:dyDescent="0.2">
      <c r="A2881" s="1">
        <v>2880</v>
      </c>
      <c r="B2881" s="1" t="s">
        <v>2887</v>
      </c>
      <c r="C2881" s="1" t="s">
        <v>307</v>
      </c>
    </row>
    <row r="2882" spans="1:3" x14ac:dyDescent="0.2">
      <c r="A2882" s="1">
        <v>2881</v>
      </c>
      <c r="B2882" s="1" t="s">
        <v>2888</v>
      </c>
      <c r="C2882" s="1" t="s">
        <v>5</v>
      </c>
    </row>
    <row r="2883" spans="1:3" x14ac:dyDescent="0.2">
      <c r="A2883" s="1">
        <v>2882</v>
      </c>
      <c r="B2883" s="1" t="s">
        <v>2889</v>
      </c>
      <c r="C2883" s="1" t="s">
        <v>5</v>
      </c>
    </row>
    <row r="2884" spans="1:3" x14ac:dyDescent="0.2">
      <c r="A2884" s="1">
        <v>2883</v>
      </c>
      <c r="B2884" s="1" t="s">
        <v>2890</v>
      </c>
      <c r="C2884" s="1" t="s">
        <v>5</v>
      </c>
    </row>
    <row r="2885" spans="1:3" x14ac:dyDescent="0.2">
      <c r="A2885" s="1">
        <v>2884</v>
      </c>
      <c r="B2885" s="1" t="s">
        <v>2891</v>
      </c>
      <c r="C2885" s="1" t="s">
        <v>5</v>
      </c>
    </row>
    <row r="2886" spans="1:3" x14ac:dyDescent="0.2">
      <c r="A2886" s="1">
        <v>2885</v>
      </c>
      <c r="B2886" s="1" t="s">
        <v>2892</v>
      </c>
      <c r="C2886" s="1" t="s">
        <v>5</v>
      </c>
    </row>
    <row r="2887" spans="1:3" x14ac:dyDescent="0.2">
      <c r="A2887" s="1">
        <v>2886</v>
      </c>
      <c r="B2887" s="1" t="s">
        <v>2893</v>
      </c>
      <c r="C2887" s="1" t="s">
        <v>60</v>
      </c>
    </row>
    <row r="2888" spans="1:3" x14ac:dyDescent="0.2">
      <c r="A2888" s="1">
        <v>2887</v>
      </c>
      <c r="B2888" s="1" t="s">
        <v>2894</v>
      </c>
      <c r="C2888" s="1" t="s">
        <v>60</v>
      </c>
    </row>
    <row r="2889" spans="1:3" x14ac:dyDescent="0.2">
      <c r="A2889" s="1">
        <v>2888</v>
      </c>
      <c r="B2889" s="1" t="s">
        <v>2895</v>
      </c>
      <c r="C2889" s="1" t="s">
        <v>5</v>
      </c>
    </row>
    <row r="2890" spans="1:3" x14ac:dyDescent="0.2">
      <c r="A2890" s="1">
        <v>2889</v>
      </c>
      <c r="B2890" s="1" t="s">
        <v>2896</v>
      </c>
      <c r="C2890" s="1" t="s">
        <v>60</v>
      </c>
    </row>
    <row r="2891" spans="1:3" x14ac:dyDescent="0.2">
      <c r="A2891" s="1">
        <v>2890</v>
      </c>
      <c r="B2891" s="1" t="s">
        <v>2897</v>
      </c>
      <c r="C2891" s="1" t="s">
        <v>60</v>
      </c>
    </row>
    <row r="2892" spans="1:3" x14ac:dyDescent="0.2">
      <c r="A2892" s="1">
        <v>2891</v>
      </c>
      <c r="B2892" s="1" t="s">
        <v>2898</v>
      </c>
      <c r="C2892" s="1" t="s">
        <v>5</v>
      </c>
    </row>
    <row r="2893" spans="1:3" x14ac:dyDescent="0.2">
      <c r="A2893" s="1">
        <v>2892</v>
      </c>
      <c r="B2893" s="1" t="s">
        <v>2899</v>
      </c>
      <c r="C2893" s="1" t="s">
        <v>5</v>
      </c>
    </row>
    <row r="2894" spans="1:3" x14ac:dyDescent="0.2">
      <c r="A2894" s="1">
        <v>2893</v>
      </c>
      <c r="B2894" s="1" t="s">
        <v>2900</v>
      </c>
      <c r="C2894" s="1" t="s">
        <v>5</v>
      </c>
    </row>
    <row r="2895" spans="1:3" x14ac:dyDescent="0.2">
      <c r="A2895" s="1">
        <v>2894</v>
      </c>
      <c r="B2895" s="1" t="s">
        <v>2901</v>
      </c>
      <c r="C2895" s="1" t="s">
        <v>5</v>
      </c>
    </row>
    <row r="2896" spans="1:3" x14ac:dyDescent="0.2">
      <c r="A2896" s="1">
        <v>2895</v>
      </c>
      <c r="B2896" s="1" t="s">
        <v>2902</v>
      </c>
      <c r="C2896" s="1" t="s">
        <v>5</v>
      </c>
    </row>
    <row r="2897" spans="1:3" x14ac:dyDescent="0.2">
      <c r="A2897" s="1">
        <v>2896</v>
      </c>
      <c r="B2897" s="1" t="s">
        <v>2903</v>
      </c>
      <c r="C2897" s="1" t="s">
        <v>5</v>
      </c>
    </row>
    <row r="2898" spans="1:3" x14ac:dyDescent="0.2">
      <c r="A2898" s="1">
        <v>2897</v>
      </c>
      <c r="B2898" s="1" t="s">
        <v>2904</v>
      </c>
      <c r="C2898" s="1" t="s">
        <v>5</v>
      </c>
    </row>
    <row r="2899" spans="1:3" x14ac:dyDescent="0.2">
      <c r="A2899" s="1">
        <v>2898</v>
      </c>
      <c r="B2899" s="1" t="s">
        <v>2905</v>
      </c>
      <c r="C2899" s="1" t="s">
        <v>5</v>
      </c>
    </row>
    <row r="2900" spans="1:3" x14ac:dyDescent="0.2">
      <c r="A2900" s="1">
        <v>2899</v>
      </c>
      <c r="B2900" s="1" t="s">
        <v>2906</v>
      </c>
      <c r="C2900" s="1" t="s">
        <v>5</v>
      </c>
    </row>
    <row r="2901" spans="1:3" x14ac:dyDescent="0.2">
      <c r="A2901" s="1">
        <v>2900</v>
      </c>
      <c r="B2901" s="1" t="s">
        <v>2907</v>
      </c>
      <c r="C2901" s="1" t="s">
        <v>5</v>
      </c>
    </row>
    <row r="2902" spans="1:3" x14ac:dyDescent="0.2">
      <c r="A2902" s="1">
        <v>2901</v>
      </c>
      <c r="B2902" s="1" t="s">
        <v>2908</v>
      </c>
      <c r="C2902" s="1" t="s">
        <v>5</v>
      </c>
    </row>
    <row r="2903" spans="1:3" x14ac:dyDescent="0.2">
      <c r="A2903" s="1">
        <v>2902</v>
      </c>
      <c r="B2903" s="1" t="s">
        <v>2909</v>
      </c>
      <c r="C2903" s="1" t="s">
        <v>5</v>
      </c>
    </row>
    <row r="2904" spans="1:3" x14ac:dyDescent="0.2">
      <c r="A2904" s="1">
        <v>2903</v>
      </c>
      <c r="B2904" s="1" t="s">
        <v>2910</v>
      </c>
      <c r="C2904" s="1" t="s">
        <v>5</v>
      </c>
    </row>
    <row r="2905" spans="1:3" x14ac:dyDescent="0.2">
      <c r="A2905" s="1">
        <v>2904</v>
      </c>
      <c r="B2905" s="1" t="s">
        <v>2911</v>
      </c>
      <c r="C2905" s="1" t="s">
        <v>5</v>
      </c>
    </row>
    <row r="2906" spans="1:3" x14ac:dyDescent="0.2">
      <c r="A2906" s="1">
        <v>2905</v>
      </c>
      <c r="B2906" s="1" t="s">
        <v>2912</v>
      </c>
      <c r="C2906" s="1" t="s">
        <v>60</v>
      </c>
    </row>
    <row r="2907" spans="1:3" x14ac:dyDescent="0.2">
      <c r="A2907" s="1">
        <v>2906</v>
      </c>
      <c r="B2907" s="1" t="s">
        <v>2913</v>
      </c>
      <c r="C2907" s="1" t="s">
        <v>5</v>
      </c>
    </row>
    <row r="2908" spans="1:3" x14ac:dyDescent="0.2">
      <c r="A2908" s="1">
        <v>2907</v>
      </c>
      <c r="B2908" s="1" t="s">
        <v>2914</v>
      </c>
      <c r="C2908" s="1" t="s">
        <v>5</v>
      </c>
    </row>
    <row r="2909" spans="1:3" x14ac:dyDescent="0.2">
      <c r="A2909" s="1">
        <v>2908</v>
      </c>
      <c r="B2909" s="1" t="s">
        <v>2915</v>
      </c>
      <c r="C2909" s="1" t="s">
        <v>5</v>
      </c>
    </row>
    <row r="2910" spans="1:3" x14ac:dyDescent="0.2">
      <c r="A2910" s="1">
        <v>2909</v>
      </c>
      <c r="B2910" s="1" t="s">
        <v>2916</v>
      </c>
      <c r="C2910" s="1" t="s">
        <v>60</v>
      </c>
    </row>
    <row r="2911" spans="1:3" x14ac:dyDescent="0.2">
      <c r="A2911" s="1">
        <v>2910</v>
      </c>
      <c r="B2911" s="1" t="s">
        <v>2917</v>
      </c>
      <c r="C2911" s="1" t="s">
        <v>60</v>
      </c>
    </row>
    <row r="2912" spans="1:3" x14ac:dyDescent="0.2">
      <c r="A2912" s="1">
        <v>2911</v>
      </c>
      <c r="B2912" s="1" t="s">
        <v>2918</v>
      </c>
      <c r="C2912" s="1" t="s">
        <v>5</v>
      </c>
    </row>
    <row r="2913" spans="1:3" x14ac:dyDescent="0.2">
      <c r="A2913" s="1">
        <v>2912</v>
      </c>
      <c r="B2913" s="1" t="s">
        <v>2919</v>
      </c>
      <c r="C2913" s="1" t="s">
        <v>5</v>
      </c>
    </row>
    <row r="2914" spans="1:3" x14ac:dyDescent="0.2">
      <c r="A2914" s="1">
        <v>2913</v>
      </c>
      <c r="B2914" s="1" t="s">
        <v>2920</v>
      </c>
      <c r="C2914" s="1" t="s">
        <v>5</v>
      </c>
    </row>
    <row r="2915" spans="1:3" x14ac:dyDescent="0.2">
      <c r="A2915" s="1">
        <v>2914</v>
      </c>
      <c r="B2915" s="1" t="s">
        <v>2921</v>
      </c>
      <c r="C2915" s="1" t="s">
        <v>5</v>
      </c>
    </row>
    <row r="2916" spans="1:3" x14ac:dyDescent="0.2">
      <c r="A2916" s="1">
        <v>2915</v>
      </c>
      <c r="B2916" s="1" t="s">
        <v>2922</v>
      </c>
      <c r="C2916" s="1" t="s">
        <v>5</v>
      </c>
    </row>
    <row r="2917" spans="1:3" x14ac:dyDescent="0.2">
      <c r="A2917" s="1">
        <v>2916</v>
      </c>
      <c r="B2917" s="1" t="s">
        <v>2923</v>
      </c>
      <c r="C2917" s="1" t="s">
        <v>5</v>
      </c>
    </row>
    <row r="2918" spans="1:3" x14ac:dyDescent="0.2">
      <c r="A2918" s="1">
        <v>2917</v>
      </c>
      <c r="B2918" s="1" t="s">
        <v>2924</v>
      </c>
      <c r="C2918" s="1" t="s">
        <v>60</v>
      </c>
    </row>
    <row r="2919" spans="1:3" x14ac:dyDescent="0.2">
      <c r="A2919" s="1">
        <v>2918</v>
      </c>
      <c r="B2919" s="1" t="s">
        <v>2925</v>
      </c>
      <c r="C2919" s="1" t="s">
        <v>60</v>
      </c>
    </row>
    <row r="2920" spans="1:3" x14ac:dyDescent="0.2">
      <c r="A2920" s="1">
        <v>2919</v>
      </c>
      <c r="B2920" s="1" t="s">
        <v>2926</v>
      </c>
      <c r="C2920" s="1" t="s">
        <v>5</v>
      </c>
    </row>
    <row r="2921" spans="1:3" x14ac:dyDescent="0.2">
      <c r="A2921" s="1">
        <v>2920</v>
      </c>
      <c r="B2921" s="1" t="s">
        <v>2927</v>
      </c>
      <c r="C2921" s="1" t="s">
        <v>5</v>
      </c>
    </row>
    <row r="2922" spans="1:3" x14ac:dyDescent="0.2">
      <c r="A2922" s="1">
        <v>2921</v>
      </c>
      <c r="B2922" s="1" t="s">
        <v>2928</v>
      </c>
      <c r="C2922" s="1" t="s">
        <v>60</v>
      </c>
    </row>
    <row r="2923" spans="1:3" x14ac:dyDescent="0.2">
      <c r="A2923" s="1">
        <v>2922</v>
      </c>
      <c r="B2923" s="1" t="s">
        <v>2929</v>
      </c>
      <c r="C2923" s="1" t="s">
        <v>5</v>
      </c>
    </row>
    <row r="2924" spans="1:3" x14ac:dyDescent="0.2">
      <c r="A2924" s="1">
        <v>2923</v>
      </c>
      <c r="B2924" s="1" t="s">
        <v>2930</v>
      </c>
      <c r="C2924" s="1" t="s">
        <v>60</v>
      </c>
    </row>
    <row r="2925" spans="1:3" x14ac:dyDescent="0.2">
      <c r="A2925" s="1">
        <v>2924</v>
      </c>
      <c r="B2925" s="1" t="s">
        <v>2931</v>
      </c>
      <c r="C2925" s="1" t="s">
        <v>5</v>
      </c>
    </row>
    <row r="2926" spans="1:3" x14ac:dyDescent="0.2">
      <c r="A2926" s="1">
        <v>2925</v>
      </c>
      <c r="B2926" s="1" t="s">
        <v>2932</v>
      </c>
      <c r="C2926" s="1" t="s">
        <v>60</v>
      </c>
    </row>
    <row r="2927" spans="1:3" x14ac:dyDescent="0.2">
      <c r="A2927" s="1">
        <v>2926</v>
      </c>
      <c r="B2927" s="1" t="s">
        <v>2933</v>
      </c>
      <c r="C2927" s="1" t="s">
        <v>5</v>
      </c>
    </row>
    <row r="2928" spans="1:3" x14ac:dyDescent="0.2">
      <c r="A2928" s="1">
        <v>2927</v>
      </c>
      <c r="B2928" s="1" t="s">
        <v>2934</v>
      </c>
      <c r="C2928" s="1" t="s">
        <v>5</v>
      </c>
    </row>
    <row r="2929" spans="1:4" x14ac:dyDescent="0.2">
      <c r="A2929" s="1">
        <v>2928</v>
      </c>
      <c r="B2929" s="1" t="s">
        <v>2935</v>
      </c>
      <c r="C2929" s="1" t="s">
        <v>5</v>
      </c>
    </row>
    <row r="2930" spans="1:4" x14ac:dyDescent="0.2">
      <c r="A2930" s="1">
        <v>2929</v>
      </c>
      <c r="B2930" s="1" t="s">
        <v>2936</v>
      </c>
      <c r="C2930" s="1" t="s">
        <v>60</v>
      </c>
    </row>
    <row r="2931" spans="1:4" x14ac:dyDescent="0.2">
      <c r="A2931" s="1">
        <v>2930</v>
      </c>
      <c r="B2931" s="1" t="s">
        <v>2937</v>
      </c>
      <c r="C2931" s="1" t="s">
        <v>60</v>
      </c>
    </row>
    <row r="2932" spans="1:4" x14ac:dyDescent="0.2">
      <c r="A2932" s="1">
        <v>2931</v>
      </c>
      <c r="B2932" s="1" t="s">
        <v>2938</v>
      </c>
      <c r="C2932" s="1" t="s">
        <v>60</v>
      </c>
    </row>
    <row r="2933" spans="1:4" x14ac:dyDescent="0.2">
      <c r="A2933" s="1">
        <v>2932</v>
      </c>
      <c r="B2933" s="1" t="s">
        <v>2939</v>
      </c>
      <c r="C2933" s="1" t="s">
        <v>5</v>
      </c>
    </row>
    <row r="2934" spans="1:4" x14ac:dyDescent="0.2">
      <c r="A2934" s="1">
        <v>2933</v>
      </c>
      <c r="B2934" s="1" t="s">
        <v>2940</v>
      </c>
      <c r="C2934" s="1" t="s">
        <v>60</v>
      </c>
    </row>
    <row r="2935" spans="1:4" x14ac:dyDescent="0.2">
      <c r="A2935" s="1">
        <v>2934</v>
      </c>
      <c r="B2935" s="1" t="s">
        <v>2941</v>
      </c>
      <c r="C2935" s="1" t="s">
        <v>60</v>
      </c>
      <c r="D2935" s="1" t="s">
        <v>61</v>
      </c>
    </row>
    <row r="2936" spans="1:4" x14ac:dyDescent="0.2">
      <c r="A2936" s="1">
        <v>2935</v>
      </c>
      <c r="B2936" s="1" t="s">
        <v>2942</v>
      </c>
      <c r="C2936" s="1" t="s">
        <v>60</v>
      </c>
    </row>
    <row r="2937" spans="1:4" x14ac:dyDescent="0.2">
      <c r="A2937" s="1">
        <v>2936</v>
      </c>
      <c r="B2937" s="1" t="s">
        <v>2943</v>
      </c>
      <c r="C2937" s="1" t="s">
        <v>60</v>
      </c>
    </row>
    <row r="2938" spans="1:4" x14ac:dyDescent="0.2">
      <c r="A2938" s="1">
        <v>2937</v>
      </c>
      <c r="B2938" s="1" t="s">
        <v>2944</v>
      </c>
      <c r="C2938" s="1" t="s">
        <v>60</v>
      </c>
    </row>
    <row r="2939" spans="1:4" x14ac:dyDescent="0.2">
      <c r="A2939" s="1">
        <v>2938</v>
      </c>
      <c r="B2939" s="1" t="s">
        <v>2945</v>
      </c>
      <c r="C2939" s="1" t="s">
        <v>5</v>
      </c>
    </row>
    <row r="2940" spans="1:4" x14ac:dyDescent="0.2">
      <c r="A2940" s="1">
        <v>2939</v>
      </c>
      <c r="B2940" s="1" t="s">
        <v>2946</v>
      </c>
      <c r="C2940" s="1" t="s">
        <v>5</v>
      </c>
    </row>
    <row r="2941" spans="1:4" x14ac:dyDescent="0.2">
      <c r="A2941" s="1">
        <v>2940</v>
      </c>
      <c r="B2941" s="1" t="s">
        <v>2947</v>
      </c>
      <c r="C2941" s="1" t="s">
        <v>5</v>
      </c>
    </row>
    <row r="2942" spans="1:4" x14ac:dyDescent="0.2">
      <c r="A2942" s="1">
        <v>2941</v>
      </c>
      <c r="B2942" s="1" t="s">
        <v>2948</v>
      </c>
      <c r="C2942" s="1" t="s">
        <v>60</v>
      </c>
    </row>
    <row r="2943" spans="1:4" x14ac:dyDescent="0.2">
      <c r="A2943" s="1">
        <v>2942</v>
      </c>
      <c r="B2943" s="1" t="s">
        <v>2949</v>
      </c>
      <c r="C2943" s="1" t="s">
        <v>60</v>
      </c>
      <c r="D2943" s="1" t="s">
        <v>61</v>
      </c>
    </row>
    <row r="2944" spans="1:4" x14ac:dyDescent="0.2">
      <c r="A2944" s="1">
        <v>2943</v>
      </c>
      <c r="B2944" s="1" t="s">
        <v>2950</v>
      </c>
      <c r="C2944" s="1" t="s">
        <v>5</v>
      </c>
    </row>
    <row r="2945" spans="1:3" x14ac:dyDescent="0.2">
      <c r="A2945" s="1">
        <v>2944</v>
      </c>
      <c r="B2945" s="1" t="s">
        <v>2951</v>
      </c>
      <c r="C2945" s="1" t="s">
        <v>5</v>
      </c>
    </row>
    <row r="2946" spans="1:3" x14ac:dyDescent="0.2">
      <c r="A2946" s="1">
        <v>2945</v>
      </c>
      <c r="B2946" s="1" t="s">
        <v>2952</v>
      </c>
      <c r="C2946" s="1" t="s">
        <v>5</v>
      </c>
    </row>
    <row r="2947" spans="1:3" x14ac:dyDescent="0.2">
      <c r="A2947" s="1">
        <v>2946</v>
      </c>
      <c r="B2947" s="1" t="s">
        <v>2953</v>
      </c>
      <c r="C2947" s="1" t="s">
        <v>5</v>
      </c>
    </row>
    <row r="2948" spans="1:3" x14ac:dyDescent="0.2">
      <c r="A2948" s="1">
        <v>2947</v>
      </c>
      <c r="B2948" s="1" t="s">
        <v>2954</v>
      </c>
      <c r="C2948" s="1" t="s">
        <v>60</v>
      </c>
    </row>
    <row r="2949" spans="1:3" x14ac:dyDescent="0.2">
      <c r="A2949" s="1">
        <v>2948</v>
      </c>
      <c r="B2949" s="1" t="s">
        <v>2955</v>
      </c>
      <c r="C2949" s="1" t="s">
        <v>5</v>
      </c>
    </row>
    <row r="2950" spans="1:3" x14ac:dyDescent="0.2">
      <c r="A2950" s="1">
        <v>2949</v>
      </c>
      <c r="B2950" s="1" t="s">
        <v>2956</v>
      </c>
      <c r="C2950" s="1" t="s">
        <v>60</v>
      </c>
    </row>
    <row r="2951" spans="1:3" x14ac:dyDescent="0.2">
      <c r="A2951" s="1">
        <v>2950</v>
      </c>
      <c r="B2951" s="1" t="s">
        <v>2957</v>
      </c>
      <c r="C2951" s="1" t="s">
        <v>5</v>
      </c>
    </row>
    <row r="2952" spans="1:3" x14ac:dyDescent="0.2">
      <c r="A2952" s="1">
        <v>2951</v>
      </c>
      <c r="B2952" s="1" t="s">
        <v>2958</v>
      </c>
      <c r="C2952" s="1" t="s">
        <v>5</v>
      </c>
    </row>
    <row r="2953" spans="1:3" x14ac:dyDescent="0.2">
      <c r="A2953" s="1">
        <v>2952</v>
      </c>
      <c r="B2953" s="1" t="s">
        <v>2959</v>
      </c>
      <c r="C2953" s="1" t="s">
        <v>5</v>
      </c>
    </row>
    <row r="2954" spans="1:3" x14ac:dyDescent="0.2">
      <c r="A2954" s="1">
        <v>2953</v>
      </c>
      <c r="B2954" s="1" t="s">
        <v>2960</v>
      </c>
      <c r="C2954" s="1" t="s">
        <v>5</v>
      </c>
    </row>
    <row r="2955" spans="1:3" x14ac:dyDescent="0.2">
      <c r="A2955" s="1">
        <v>2954</v>
      </c>
      <c r="B2955" s="1" t="s">
        <v>2961</v>
      </c>
      <c r="C2955" s="1" t="s">
        <v>60</v>
      </c>
    </row>
    <row r="2956" spans="1:3" x14ac:dyDescent="0.2">
      <c r="A2956" s="1">
        <v>2955</v>
      </c>
      <c r="B2956" s="1" t="s">
        <v>2962</v>
      </c>
      <c r="C2956" s="1" t="s">
        <v>60</v>
      </c>
    </row>
    <row r="2957" spans="1:3" x14ac:dyDescent="0.2">
      <c r="A2957" s="1">
        <v>2956</v>
      </c>
      <c r="B2957" s="1" t="s">
        <v>2963</v>
      </c>
      <c r="C2957" s="1" t="s">
        <v>60</v>
      </c>
    </row>
    <row r="2958" spans="1:3" x14ac:dyDescent="0.2">
      <c r="A2958" s="1">
        <v>2957</v>
      </c>
      <c r="B2958" s="1" t="s">
        <v>2964</v>
      </c>
      <c r="C2958" s="1" t="s">
        <v>5</v>
      </c>
    </row>
    <row r="2959" spans="1:3" x14ac:dyDescent="0.2">
      <c r="A2959" s="1">
        <v>2958</v>
      </c>
      <c r="B2959" s="1" t="s">
        <v>2965</v>
      </c>
      <c r="C2959" s="1" t="s">
        <v>60</v>
      </c>
    </row>
    <row r="2960" spans="1:3" x14ac:dyDescent="0.2">
      <c r="A2960" s="1">
        <v>2959</v>
      </c>
      <c r="B2960" s="1" t="s">
        <v>2966</v>
      </c>
      <c r="C2960" s="1" t="s">
        <v>5</v>
      </c>
    </row>
    <row r="2961" spans="1:3" x14ac:dyDescent="0.2">
      <c r="A2961" s="1">
        <v>2960</v>
      </c>
      <c r="B2961" s="1" t="s">
        <v>2967</v>
      </c>
      <c r="C2961" s="1" t="s">
        <v>60</v>
      </c>
    </row>
    <row r="2962" spans="1:3" x14ac:dyDescent="0.2">
      <c r="A2962" s="1">
        <v>2961</v>
      </c>
      <c r="B2962" s="1" t="s">
        <v>2968</v>
      </c>
      <c r="C2962" s="1" t="s">
        <v>60</v>
      </c>
    </row>
    <row r="2963" spans="1:3" x14ac:dyDescent="0.2">
      <c r="A2963" s="1">
        <v>2962</v>
      </c>
      <c r="B2963" s="1" t="s">
        <v>2969</v>
      </c>
      <c r="C2963" s="1" t="s">
        <v>60</v>
      </c>
    </row>
    <row r="2964" spans="1:3" x14ac:dyDescent="0.2">
      <c r="A2964" s="1">
        <v>2963</v>
      </c>
      <c r="B2964" s="1" t="s">
        <v>2970</v>
      </c>
      <c r="C2964" s="1" t="s">
        <v>60</v>
      </c>
    </row>
    <row r="2965" spans="1:3" x14ac:dyDescent="0.2">
      <c r="A2965" s="1">
        <v>2964</v>
      </c>
      <c r="B2965" s="1" t="s">
        <v>2971</v>
      </c>
      <c r="C2965" s="1" t="s">
        <v>60</v>
      </c>
    </row>
    <row r="2966" spans="1:3" x14ac:dyDescent="0.2">
      <c r="A2966" s="1">
        <v>2965</v>
      </c>
      <c r="B2966" s="1" t="s">
        <v>2972</v>
      </c>
      <c r="C2966" s="1" t="s">
        <v>5</v>
      </c>
    </row>
    <row r="2967" spans="1:3" x14ac:dyDescent="0.2">
      <c r="A2967" s="1">
        <v>2966</v>
      </c>
      <c r="B2967" s="1" t="s">
        <v>2973</v>
      </c>
      <c r="C2967" s="1" t="s">
        <v>60</v>
      </c>
    </row>
    <row r="2968" spans="1:3" x14ac:dyDescent="0.2">
      <c r="A2968" s="1">
        <v>2967</v>
      </c>
      <c r="B2968" s="1" t="s">
        <v>2974</v>
      </c>
      <c r="C2968" s="1" t="s">
        <v>60</v>
      </c>
    </row>
    <row r="2969" spans="1:3" x14ac:dyDescent="0.2">
      <c r="A2969" s="1">
        <v>2968</v>
      </c>
      <c r="B2969" s="1" t="s">
        <v>2975</v>
      </c>
      <c r="C2969" s="1" t="s">
        <v>60</v>
      </c>
    </row>
    <row r="2970" spans="1:3" x14ac:dyDescent="0.2">
      <c r="A2970" s="1">
        <v>2969</v>
      </c>
      <c r="B2970" s="1" t="s">
        <v>2976</v>
      </c>
      <c r="C2970" s="1" t="s">
        <v>5</v>
      </c>
    </row>
    <row r="2971" spans="1:3" x14ac:dyDescent="0.2">
      <c r="A2971" s="1">
        <v>2970</v>
      </c>
      <c r="B2971" s="1" t="s">
        <v>2977</v>
      </c>
      <c r="C2971" s="1" t="s">
        <v>5</v>
      </c>
    </row>
    <row r="2972" spans="1:3" x14ac:dyDescent="0.2">
      <c r="A2972" s="1">
        <v>2971</v>
      </c>
      <c r="B2972" s="1" t="s">
        <v>2978</v>
      </c>
      <c r="C2972" s="1" t="s">
        <v>60</v>
      </c>
    </row>
    <row r="2973" spans="1:3" x14ac:dyDescent="0.2">
      <c r="A2973" s="1">
        <v>2972</v>
      </c>
      <c r="B2973" s="1" t="s">
        <v>2979</v>
      </c>
      <c r="C2973" s="1" t="s">
        <v>5</v>
      </c>
    </row>
    <row r="2974" spans="1:3" x14ac:dyDescent="0.2">
      <c r="A2974" s="1">
        <v>2973</v>
      </c>
      <c r="B2974" s="1" t="s">
        <v>2980</v>
      </c>
      <c r="C2974" s="1" t="s">
        <v>5</v>
      </c>
    </row>
    <row r="2975" spans="1:3" x14ac:dyDescent="0.2">
      <c r="A2975" s="1">
        <v>2974</v>
      </c>
      <c r="B2975" s="1" t="s">
        <v>2981</v>
      </c>
      <c r="C2975" s="1" t="s">
        <v>60</v>
      </c>
    </row>
    <row r="2976" spans="1:3" x14ac:dyDescent="0.2">
      <c r="A2976" s="1">
        <v>2975</v>
      </c>
      <c r="B2976" s="1" t="s">
        <v>2982</v>
      </c>
      <c r="C2976" s="1" t="s">
        <v>60</v>
      </c>
    </row>
    <row r="2977" spans="1:4" x14ac:dyDescent="0.2">
      <c r="A2977" s="1">
        <v>2976</v>
      </c>
      <c r="B2977" s="1" t="s">
        <v>2983</v>
      </c>
      <c r="C2977" s="1" t="s">
        <v>60</v>
      </c>
    </row>
    <row r="2978" spans="1:4" x14ac:dyDescent="0.2">
      <c r="A2978" s="1">
        <v>2977</v>
      </c>
      <c r="B2978" s="1" t="s">
        <v>2984</v>
      </c>
      <c r="C2978" s="1" t="s">
        <v>60</v>
      </c>
    </row>
    <row r="2979" spans="1:4" x14ac:dyDescent="0.2">
      <c r="A2979" s="1">
        <v>2978</v>
      </c>
      <c r="B2979" s="1" t="s">
        <v>2985</v>
      </c>
      <c r="C2979" s="1" t="s">
        <v>5</v>
      </c>
    </row>
    <row r="2980" spans="1:4" x14ac:dyDescent="0.2">
      <c r="A2980" s="1">
        <v>2979</v>
      </c>
      <c r="B2980" s="1" t="s">
        <v>2986</v>
      </c>
      <c r="C2980" s="1" t="s">
        <v>60</v>
      </c>
    </row>
    <row r="2981" spans="1:4" x14ac:dyDescent="0.2">
      <c r="A2981" s="1">
        <v>2980</v>
      </c>
      <c r="B2981" s="1" t="s">
        <v>2987</v>
      </c>
      <c r="C2981" s="1" t="s">
        <v>60</v>
      </c>
    </row>
    <row r="2982" spans="1:4" x14ac:dyDescent="0.2">
      <c r="A2982" s="1">
        <v>2981</v>
      </c>
      <c r="B2982" s="1" t="s">
        <v>2988</v>
      </c>
      <c r="C2982" s="1" t="s">
        <v>60</v>
      </c>
    </row>
    <row r="2983" spans="1:4" x14ac:dyDescent="0.2">
      <c r="A2983" s="1">
        <v>2982</v>
      </c>
      <c r="B2983" s="1" t="s">
        <v>2989</v>
      </c>
      <c r="C2983" s="1" t="s">
        <v>5</v>
      </c>
    </row>
    <row r="2984" spans="1:4" x14ac:dyDescent="0.2">
      <c r="A2984" s="1">
        <v>2983</v>
      </c>
      <c r="B2984" s="1" t="s">
        <v>2990</v>
      </c>
      <c r="C2984" s="1" t="s">
        <v>60</v>
      </c>
    </row>
    <row r="2985" spans="1:4" x14ac:dyDescent="0.2">
      <c r="A2985" s="1">
        <v>2984</v>
      </c>
      <c r="B2985" s="1" t="s">
        <v>2991</v>
      </c>
      <c r="C2985" s="1" t="s">
        <v>60</v>
      </c>
    </row>
    <row r="2986" spans="1:4" x14ac:dyDescent="0.2">
      <c r="A2986" s="1">
        <v>2985</v>
      </c>
      <c r="B2986" s="1" t="s">
        <v>2992</v>
      </c>
      <c r="C2986" s="1" t="s">
        <v>60</v>
      </c>
    </row>
    <row r="2987" spans="1:4" x14ac:dyDescent="0.2">
      <c r="A2987" s="1">
        <v>2986</v>
      </c>
      <c r="B2987" s="1" t="s">
        <v>2993</v>
      </c>
      <c r="C2987" s="1" t="s">
        <v>60</v>
      </c>
    </row>
    <row r="2988" spans="1:4" x14ac:dyDescent="0.2">
      <c r="A2988" s="1">
        <v>2987</v>
      </c>
      <c r="B2988" s="1" t="s">
        <v>2994</v>
      </c>
      <c r="C2988" s="1" t="s">
        <v>60</v>
      </c>
    </row>
    <row r="2989" spans="1:4" x14ac:dyDescent="0.2">
      <c r="A2989" s="1">
        <v>2988</v>
      </c>
      <c r="B2989" s="1" t="s">
        <v>2995</v>
      </c>
      <c r="C2989" s="1" t="s">
        <v>5</v>
      </c>
    </row>
    <row r="2990" spans="1:4" x14ac:dyDescent="0.2">
      <c r="A2990" s="1">
        <v>2989</v>
      </c>
      <c r="B2990" s="1" t="s">
        <v>2996</v>
      </c>
      <c r="C2990" s="1" t="s">
        <v>60</v>
      </c>
      <c r="D2990" s="1" t="s">
        <v>61</v>
      </c>
    </row>
    <row r="2991" spans="1:4" x14ac:dyDescent="0.2">
      <c r="A2991" s="1">
        <v>2990</v>
      </c>
      <c r="B2991" s="1" t="s">
        <v>2997</v>
      </c>
      <c r="C2991" s="1" t="s">
        <v>5</v>
      </c>
    </row>
    <row r="2992" spans="1:4" x14ac:dyDescent="0.2">
      <c r="A2992" s="1">
        <v>2991</v>
      </c>
      <c r="B2992" s="1" t="s">
        <v>2998</v>
      </c>
      <c r="C2992" s="1" t="s">
        <v>5</v>
      </c>
    </row>
    <row r="2993" spans="1:3" x14ac:dyDescent="0.2">
      <c r="A2993" s="1">
        <v>2992</v>
      </c>
      <c r="B2993" s="1" t="s">
        <v>2999</v>
      </c>
      <c r="C2993" s="1" t="s">
        <v>60</v>
      </c>
    </row>
    <row r="2994" spans="1:3" x14ac:dyDescent="0.2">
      <c r="A2994" s="1">
        <v>2993</v>
      </c>
      <c r="B2994" s="1" t="s">
        <v>3000</v>
      </c>
      <c r="C2994" s="1" t="s">
        <v>5</v>
      </c>
    </row>
    <row r="2995" spans="1:3" x14ac:dyDescent="0.2">
      <c r="A2995" s="1">
        <v>2994</v>
      </c>
      <c r="B2995" s="1" t="s">
        <v>3001</v>
      </c>
      <c r="C2995" s="1" t="s">
        <v>60</v>
      </c>
    </row>
    <row r="2996" spans="1:3" x14ac:dyDescent="0.2">
      <c r="A2996" s="1">
        <v>2995</v>
      </c>
      <c r="B2996" s="1" t="s">
        <v>3002</v>
      </c>
      <c r="C2996" s="1" t="s">
        <v>5</v>
      </c>
    </row>
    <row r="2997" spans="1:3" x14ac:dyDescent="0.2">
      <c r="A2997" s="1">
        <v>2996</v>
      </c>
      <c r="B2997" s="1" t="s">
        <v>3003</v>
      </c>
      <c r="C2997" s="1" t="s">
        <v>60</v>
      </c>
    </row>
    <row r="2998" spans="1:3" x14ac:dyDescent="0.2">
      <c r="A2998" s="1">
        <v>2997</v>
      </c>
      <c r="B2998" s="1" t="s">
        <v>3004</v>
      </c>
      <c r="C2998" s="1" t="s">
        <v>60</v>
      </c>
    </row>
    <row r="2999" spans="1:3" x14ac:dyDescent="0.2">
      <c r="A2999" s="1">
        <v>2998</v>
      </c>
      <c r="B2999" s="1" t="s">
        <v>3005</v>
      </c>
      <c r="C2999" s="1" t="s">
        <v>5</v>
      </c>
    </row>
    <row r="3000" spans="1:3" x14ac:dyDescent="0.2">
      <c r="A3000" s="1">
        <v>2999</v>
      </c>
      <c r="B3000" s="1" t="s">
        <v>3006</v>
      </c>
      <c r="C3000" s="1" t="s">
        <v>5</v>
      </c>
    </row>
    <row r="3001" spans="1:3" x14ac:dyDescent="0.2">
      <c r="A3001" s="1">
        <v>3000</v>
      </c>
      <c r="B3001" s="1" t="s">
        <v>3007</v>
      </c>
      <c r="C3001" s="1" t="s">
        <v>5</v>
      </c>
    </row>
    <row r="3002" spans="1:3" x14ac:dyDescent="0.2">
      <c r="A3002" s="1">
        <v>3001</v>
      </c>
      <c r="B3002" s="1" t="s">
        <v>3008</v>
      </c>
      <c r="C3002" s="1" t="s">
        <v>5</v>
      </c>
    </row>
    <row r="3003" spans="1:3" x14ac:dyDescent="0.2">
      <c r="A3003" s="1">
        <v>3002</v>
      </c>
      <c r="B3003" s="1" t="s">
        <v>3009</v>
      </c>
      <c r="C3003" s="1" t="s">
        <v>5</v>
      </c>
    </row>
    <row r="3004" spans="1:3" x14ac:dyDescent="0.2">
      <c r="A3004" s="1">
        <v>3003</v>
      </c>
      <c r="B3004" s="1" t="s">
        <v>3010</v>
      </c>
      <c r="C3004" s="1" t="s">
        <v>60</v>
      </c>
    </row>
    <row r="3005" spans="1:3" x14ac:dyDescent="0.2">
      <c r="A3005" s="1">
        <v>3004</v>
      </c>
      <c r="B3005" s="1" t="s">
        <v>3011</v>
      </c>
      <c r="C3005" s="1" t="s">
        <v>60</v>
      </c>
    </row>
    <row r="3006" spans="1:3" x14ac:dyDescent="0.2">
      <c r="A3006" s="1">
        <v>3005</v>
      </c>
      <c r="B3006" s="1" t="s">
        <v>3012</v>
      </c>
      <c r="C3006" s="1" t="s">
        <v>5</v>
      </c>
    </row>
    <row r="3007" spans="1:3" x14ac:dyDescent="0.2">
      <c r="A3007" s="1">
        <v>3006</v>
      </c>
      <c r="B3007" s="1" t="s">
        <v>3013</v>
      </c>
      <c r="C3007" s="1" t="s">
        <v>5</v>
      </c>
    </row>
    <row r="3008" spans="1:3" x14ac:dyDescent="0.2">
      <c r="A3008" s="1">
        <v>3007</v>
      </c>
      <c r="B3008" s="1" t="s">
        <v>3014</v>
      </c>
      <c r="C3008" s="1" t="s">
        <v>60</v>
      </c>
    </row>
    <row r="3009" spans="1:3" x14ac:dyDescent="0.2">
      <c r="A3009" s="1">
        <v>3008</v>
      </c>
      <c r="B3009" s="1" t="s">
        <v>3015</v>
      </c>
      <c r="C3009" s="1" t="s">
        <v>5</v>
      </c>
    </row>
    <row r="3010" spans="1:3" x14ac:dyDescent="0.2">
      <c r="A3010" s="1">
        <v>3009</v>
      </c>
      <c r="B3010" s="1" t="s">
        <v>3016</v>
      </c>
      <c r="C3010" s="1" t="s">
        <v>5</v>
      </c>
    </row>
    <row r="3011" spans="1:3" x14ac:dyDescent="0.2">
      <c r="A3011" s="1">
        <v>3010</v>
      </c>
      <c r="B3011" s="1" t="s">
        <v>3017</v>
      </c>
      <c r="C3011" s="1" t="s">
        <v>5</v>
      </c>
    </row>
    <row r="3012" spans="1:3" x14ac:dyDescent="0.2">
      <c r="A3012" s="1">
        <v>3011</v>
      </c>
      <c r="B3012" s="1" t="s">
        <v>3018</v>
      </c>
      <c r="C3012" s="1" t="s">
        <v>60</v>
      </c>
    </row>
    <row r="3013" spans="1:3" x14ac:dyDescent="0.2">
      <c r="A3013" s="1">
        <v>3012</v>
      </c>
      <c r="B3013" s="1" t="s">
        <v>3019</v>
      </c>
      <c r="C3013" s="1" t="s">
        <v>5</v>
      </c>
    </row>
    <row r="3014" spans="1:3" x14ac:dyDescent="0.2">
      <c r="A3014" s="1">
        <v>3013</v>
      </c>
      <c r="B3014" s="1" t="s">
        <v>3020</v>
      </c>
      <c r="C3014" s="1" t="s">
        <v>60</v>
      </c>
    </row>
    <row r="3015" spans="1:3" x14ac:dyDescent="0.2">
      <c r="A3015" s="1">
        <v>3014</v>
      </c>
      <c r="B3015" s="1" t="s">
        <v>3021</v>
      </c>
      <c r="C3015" s="1" t="s">
        <v>5</v>
      </c>
    </row>
    <row r="3016" spans="1:3" x14ac:dyDescent="0.2">
      <c r="A3016" s="1">
        <v>3015</v>
      </c>
      <c r="B3016" s="1" t="s">
        <v>3022</v>
      </c>
      <c r="C3016" s="1" t="s">
        <v>60</v>
      </c>
    </row>
    <row r="3017" spans="1:3" x14ac:dyDescent="0.2">
      <c r="A3017" s="1">
        <v>3016</v>
      </c>
      <c r="B3017" s="1" t="s">
        <v>3023</v>
      </c>
      <c r="C3017" s="1" t="s">
        <v>5</v>
      </c>
    </row>
    <row r="3018" spans="1:3" x14ac:dyDescent="0.2">
      <c r="A3018" s="1">
        <v>3017</v>
      </c>
      <c r="B3018" s="1" t="s">
        <v>3024</v>
      </c>
      <c r="C3018" s="1" t="s">
        <v>5</v>
      </c>
    </row>
    <row r="3019" spans="1:3" x14ac:dyDescent="0.2">
      <c r="A3019" s="1">
        <v>3018</v>
      </c>
      <c r="B3019" s="1" t="s">
        <v>3025</v>
      </c>
      <c r="C3019" s="1" t="s">
        <v>5</v>
      </c>
    </row>
    <row r="3020" spans="1:3" x14ac:dyDescent="0.2">
      <c r="A3020" s="1">
        <v>3019</v>
      </c>
      <c r="B3020" s="1" t="s">
        <v>3026</v>
      </c>
      <c r="C3020" s="1" t="s">
        <v>5</v>
      </c>
    </row>
    <row r="3021" spans="1:3" x14ac:dyDescent="0.2">
      <c r="A3021" s="1">
        <v>3020</v>
      </c>
      <c r="B3021" s="1" t="s">
        <v>3027</v>
      </c>
      <c r="C3021" s="1" t="s">
        <v>60</v>
      </c>
    </row>
    <row r="3022" spans="1:3" x14ac:dyDescent="0.2">
      <c r="A3022" s="1">
        <v>3021</v>
      </c>
      <c r="B3022" s="1" t="s">
        <v>3028</v>
      </c>
      <c r="C3022" s="1" t="s">
        <v>5</v>
      </c>
    </row>
    <row r="3023" spans="1:3" x14ac:dyDescent="0.2">
      <c r="A3023" s="1">
        <v>3022</v>
      </c>
      <c r="B3023" s="1" t="s">
        <v>3029</v>
      </c>
      <c r="C3023" s="1" t="s">
        <v>5</v>
      </c>
    </row>
    <row r="3024" spans="1:3" x14ac:dyDescent="0.2">
      <c r="A3024" s="1">
        <v>3023</v>
      </c>
      <c r="B3024" s="1" t="s">
        <v>3030</v>
      </c>
      <c r="C3024" s="1" t="s">
        <v>5</v>
      </c>
    </row>
    <row r="3025" spans="1:4" x14ac:dyDescent="0.2">
      <c r="A3025" s="1">
        <v>3024</v>
      </c>
      <c r="B3025" s="1" t="s">
        <v>3031</v>
      </c>
      <c r="C3025" s="1" t="s">
        <v>60</v>
      </c>
    </row>
    <row r="3026" spans="1:4" x14ac:dyDescent="0.2">
      <c r="A3026" s="1">
        <v>3025</v>
      </c>
      <c r="B3026" s="1" t="s">
        <v>3032</v>
      </c>
      <c r="C3026" s="1" t="s">
        <v>5</v>
      </c>
    </row>
    <row r="3027" spans="1:4" x14ac:dyDescent="0.2">
      <c r="A3027" s="1">
        <v>3026</v>
      </c>
      <c r="B3027" s="1" t="s">
        <v>3033</v>
      </c>
      <c r="C3027" s="1" t="s">
        <v>5</v>
      </c>
    </row>
    <row r="3028" spans="1:4" x14ac:dyDescent="0.2">
      <c r="A3028" s="1">
        <v>3027</v>
      </c>
      <c r="B3028" s="1" t="s">
        <v>3034</v>
      </c>
      <c r="C3028" s="1" t="s">
        <v>5</v>
      </c>
    </row>
    <row r="3029" spans="1:4" x14ac:dyDescent="0.2">
      <c r="A3029" s="1">
        <v>3028</v>
      </c>
      <c r="B3029" s="1" t="s">
        <v>3035</v>
      </c>
      <c r="C3029" s="1" t="s">
        <v>5</v>
      </c>
    </row>
    <row r="3030" spans="1:4" x14ac:dyDescent="0.2">
      <c r="A3030" s="1">
        <v>3029</v>
      </c>
      <c r="B3030" s="1" t="s">
        <v>3036</v>
      </c>
      <c r="C3030" s="1" t="s">
        <v>5</v>
      </c>
    </row>
    <row r="3031" spans="1:4" x14ac:dyDescent="0.2">
      <c r="A3031" s="1">
        <v>3030</v>
      </c>
      <c r="B3031" s="1" t="s">
        <v>3037</v>
      </c>
      <c r="C3031" s="1" t="s">
        <v>60</v>
      </c>
    </row>
    <row r="3032" spans="1:4" x14ac:dyDescent="0.2">
      <c r="A3032" s="1">
        <v>3031</v>
      </c>
      <c r="B3032" s="1" t="s">
        <v>3038</v>
      </c>
      <c r="C3032" s="1" t="s">
        <v>60</v>
      </c>
      <c r="D3032" s="1" t="s">
        <v>61</v>
      </c>
    </row>
    <row r="3033" spans="1:4" x14ac:dyDescent="0.2">
      <c r="A3033" s="1">
        <v>3032</v>
      </c>
      <c r="B3033" s="1" t="s">
        <v>3039</v>
      </c>
      <c r="C3033" s="1" t="s">
        <v>60</v>
      </c>
    </row>
    <row r="3034" spans="1:4" x14ac:dyDescent="0.2">
      <c r="A3034" s="1">
        <v>3033</v>
      </c>
      <c r="B3034" s="1" t="s">
        <v>3040</v>
      </c>
      <c r="C3034" s="1" t="s">
        <v>5</v>
      </c>
    </row>
    <row r="3035" spans="1:4" x14ac:dyDescent="0.2">
      <c r="A3035" s="1">
        <v>3034</v>
      </c>
      <c r="B3035" s="1" t="s">
        <v>3041</v>
      </c>
      <c r="C3035" s="1" t="s">
        <v>5</v>
      </c>
    </row>
    <row r="3036" spans="1:4" x14ac:dyDescent="0.2">
      <c r="A3036" s="1">
        <v>3035</v>
      </c>
      <c r="B3036" s="1" t="s">
        <v>3042</v>
      </c>
      <c r="C3036" s="1" t="s">
        <v>60</v>
      </c>
    </row>
    <row r="3037" spans="1:4" x14ac:dyDescent="0.2">
      <c r="A3037" s="1">
        <v>3036</v>
      </c>
      <c r="B3037" s="1" t="s">
        <v>3043</v>
      </c>
      <c r="C3037" s="1" t="s">
        <v>60</v>
      </c>
    </row>
    <row r="3038" spans="1:4" x14ac:dyDescent="0.2">
      <c r="A3038" s="1">
        <v>3037</v>
      </c>
      <c r="B3038" s="1" t="s">
        <v>3044</v>
      </c>
      <c r="C3038" s="1" t="s">
        <v>60</v>
      </c>
    </row>
    <row r="3039" spans="1:4" x14ac:dyDescent="0.2">
      <c r="A3039" s="1">
        <v>3038</v>
      </c>
      <c r="B3039" s="1" t="s">
        <v>3045</v>
      </c>
      <c r="C3039" s="1" t="s">
        <v>5</v>
      </c>
    </row>
    <row r="3040" spans="1:4" x14ac:dyDescent="0.2">
      <c r="A3040" s="1">
        <v>3039</v>
      </c>
      <c r="B3040" s="1" t="s">
        <v>3046</v>
      </c>
      <c r="C3040" s="1" t="s">
        <v>5</v>
      </c>
    </row>
    <row r="3041" spans="1:3" x14ac:dyDescent="0.2">
      <c r="A3041" s="1">
        <v>3040</v>
      </c>
      <c r="B3041" s="1" t="s">
        <v>3047</v>
      </c>
      <c r="C3041" s="1" t="s">
        <v>60</v>
      </c>
    </row>
    <row r="3042" spans="1:3" x14ac:dyDescent="0.2">
      <c r="A3042" s="1">
        <v>3041</v>
      </c>
      <c r="B3042" s="1" t="s">
        <v>3048</v>
      </c>
      <c r="C3042" s="1" t="s">
        <v>60</v>
      </c>
    </row>
    <row r="3043" spans="1:3" x14ac:dyDescent="0.2">
      <c r="A3043" s="1">
        <v>3042</v>
      </c>
      <c r="B3043" s="1" t="s">
        <v>3049</v>
      </c>
      <c r="C3043" s="1" t="s">
        <v>60</v>
      </c>
    </row>
    <row r="3044" spans="1:3" x14ac:dyDescent="0.2">
      <c r="A3044" s="1">
        <v>3043</v>
      </c>
      <c r="B3044" s="1" t="s">
        <v>3050</v>
      </c>
      <c r="C3044" s="1" t="s">
        <v>60</v>
      </c>
    </row>
    <row r="3045" spans="1:3" x14ac:dyDescent="0.2">
      <c r="A3045" s="1">
        <v>3044</v>
      </c>
      <c r="B3045" s="1" t="s">
        <v>3051</v>
      </c>
      <c r="C3045" s="1" t="s">
        <v>5</v>
      </c>
    </row>
    <row r="3046" spans="1:3" x14ac:dyDescent="0.2">
      <c r="A3046" s="1">
        <v>3045</v>
      </c>
      <c r="B3046" s="1" t="s">
        <v>3052</v>
      </c>
      <c r="C3046" s="1" t="s">
        <v>5</v>
      </c>
    </row>
    <row r="3047" spans="1:3" x14ac:dyDescent="0.2">
      <c r="A3047" s="1">
        <v>3046</v>
      </c>
      <c r="B3047" s="1" t="s">
        <v>3053</v>
      </c>
      <c r="C3047" s="1" t="s">
        <v>60</v>
      </c>
    </row>
    <row r="3048" spans="1:3" x14ac:dyDescent="0.2">
      <c r="A3048" s="1">
        <v>3047</v>
      </c>
      <c r="B3048" s="1" t="s">
        <v>3054</v>
      </c>
      <c r="C3048" s="1" t="s">
        <v>60</v>
      </c>
    </row>
    <row r="3049" spans="1:3" x14ac:dyDescent="0.2">
      <c r="A3049" s="1">
        <v>3048</v>
      </c>
      <c r="B3049" s="1" t="s">
        <v>3055</v>
      </c>
      <c r="C3049" s="1" t="s">
        <v>5</v>
      </c>
    </row>
    <row r="3050" spans="1:3" x14ac:dyDescent="0.2">
      <c r="A3050" s="1">
        <v>3049</v>
      </c>
      <c r="B3050" s="1" t="s">
        <v>3056</v>
      </c>
      <c r="C3050" s="1" t="s">
        <v>5</v>
      </c>
    </row>
    <row r="3051" spans="1:3" x14ac:dyDescent="0.2">
      <c r="A3051" s="1">
        <v>3050</v>
      </c>
      <c r="B3051" s="1" t="s">
        <v>3057</v>
      </c>
      <c r="C3051" s="1" t="s">
        <v>5</v>
      </c>
    </row>
    <row r="3052" spans="1:3" x14ac:dyDescent="0.2">
      <c r="A3052" s="1">
        <v>3051</v>
      </c>
      <c r="B3052" s="1" t="s">
        <v>3058</v>
      </c>
      <c r="C3052" s="1" t="s">
        <v>60</v>
      </c>
    </row>
    <row r="3053" spans="1:3" x14ac:dyDescent="0.2">
      <c r="A3053" s="1">
        <v>3052</v>
      </c>
      <c r="B3053" s="1" t="s">
        <v>3059</v>
      </c>
      <c r="C3053" s="1" t="s">
        <v>60</v>
      </c>
    </row>
    <row r="3054" spans="1:3" x14ac:dyDescent="0.2">
      <c r="A3054" s="1">
        <v>3053</v>
      </c>
      <c r="B3054" s="1" t="s">
        <v>3060</v>
      </c>
      <c r="C3054" s="1" t="s">
        <v>5</v>
      </c>
    </row>
    <row r="3055" spans="1:3" x14ac:dyDescent="0.2">
      <c r="A3055" s="1">
        <v>3054</v>
      </c>
      <c r="B3055" s="1" t="s">
        <v>3061</v>
      </c>
      <c r="C3055" s="1" t="s">
        <v>60</v>
      </c>
    </row>
    <row r="3056" spans="1:3" x14ac:dyDescent="0.2">
      <c r="A3056" s="1">
        <v>3055</v>
      </c>
      <c r="B3056" s="1" t="s">
        <v>3062</v>
      </c>
      <c r="C3056" s="1" t="s">
        <v>5</v>
      </c>
    </row>
    <row r="3057" spans="1:3" x14ac:dyDescent="0.2">
      <c r="A3057" s="1">
        <v>3056</v>
      </c>
      <c r="B3057" s="1" t="s">
        <v>3063</v>
      </c>
      <c r="C3057" s="1" t="s">
        <v>5</v>
      </c>
    </row>
    <row r="3058" spans="1:3" x14ac:dyDescent="0.2">
      <c r="A3058" s="1">
        <v>3057</v>
      </c>
      <c r="B3058" s="1" t="s">
        <v>3064</v>
      </c>
      <c r="C3058" s="1" t="s">
        <v>5</v>
      </c>
    </row>
    <row r="3059" spans="1:3" x14ac:dyDescent="0.2">
      <c r="A3059" s="1">
        <v>3058</v>
      </c>
      <c r="B3059" s="1" t="s">
        <v>3065</v>
      </c>
      <c r="C3059" s="1" t="s">
        <v>60</v>
      </c>
    </row>
    <row r="3060" spans="1:3" x14ac:dyDescent="0.2">
      <c r="A3060" s="1">
        <v>3059</v>
      </c>
      <c r="B3060" s="1" t="s">
        <v>3066</v>
      </c>
      <c r="C3060" s="1" t="s">
        <v>60</v>
      </c>
    </row>
    <row r="3061" spans="1:3" x14ac:dyDescent="0.2">
      <c r="A3061" s="1">
        <v>3060</v>
      </c>
      <c r="B3061" s="1" t="s">
        <v>3067</v>
      </c>
      <c r="C3061" s="1" t="s">
        <v>60</v>
      </c>
    </row>
    <row r="3062" spans="1:3" x14ac:dyDescent="0.2">
      <c r="A3062" s="1">
        <v>3061</v>
      </c>
      <c r="B3062" s="1" t="s">
        <v>3068</v>
      </c>
      <c r="C3062" s="1" t="s">
        <v>5</v>
      </c>
    </row>
    <row r="3063" spans="1:3" x14ac:dyDescent="0.2">
      <c r="A3063" s="1">
        <v>3062</v>
      </c>
      <c r="B3063" s="1" t="s">
        <v>3069</v>
      </c>
      <c r="C3063" s="1" t="s">
        <v>5</v>
      </c>
    </row>
    <row r="3064" spans="1:3" x14ac:dyDescent="0.2">
      <c r="A3064" s="1">
        <v>3063</v>
      </c>
      <c r="B3064" s="1" t="s">
        <v>3070</v>
      </c>
      <c r="C3064" s="1" t="s">
        <v>5</v>
      </c>
    </row>
    <row r="3065" spans="1:3" x14ac:dyDescent="0.2">
      <c r="A3065" s="1">
        <v>3064</v>
      </c>
      <c r="B3065" s="1" t="s">
        <v>3071</v>
      </c>
      <c r="C3065" s="1" t="s">
        <v>60</v>
      </c>
    </row>
    <row r="3066" spans="1:3" x14ac:dyDescent="0.2">
      <c r="A3066" s="1">
        <v>3065</v>
      </c>
      <c r="B3066" s="1" t="s">
        <v>3072</v>
      </c>
      <c r="C3066" s="1" t="s">
        <v>60</v>
      </c>
    </row>
    <row r="3067" spans="1:3" x14ac:dyDescent="0.2">
      <c r="A3067" s="1">
        <v>3066</v>
      </c>
      <c r="B3067" s="1" t="s">
        <v>3073</v>
      </c>
      <c r="C3067" s="1" t="s">
        <v>5</v>
      </c>
    </row>
    <row r="3068" spans="1:3" x14ac:dyDescent="0.2">
      <c r="A3068" s="1">
        <v>3067</v>
      </c>
      <c r="B3068" s="1" t="s">
        <v>3074</v>
      </c>
      <c r="C3068" s="1" t="s">
        <v>60</v>
      </c>
    </row>
    <row r="3069" spans="1:3" x14ac:dyDescent="0.2">
      <c r="A3069" s="1">
        <v>3068</v>
      </c>
      <c r="B3069" s="1" t="s">
        <v>3075</v>
      </c>
      <c r="C3069" s="1" t="s">
        <v>5</v>
      </c>
    </row>
    <row r="3070" spans="1:3" x14ac:dyDescent="0.2">
      <c r="A3070" s="1">
        <v>3069</v>
      </c>
      <c r="B3070" s="1" t="s">
        <v>3076</v>
      </c>
      <c r="C3070" s="1" t="s">
        <v>307</v>
      </c>
    </row>
    <row r="3071" spans="1:3" x14ac:dyDescent="0.2">
      <c r="A3071" s="1">
        <v>3070</v>
      </c>
      <c r="B3071" s="1" t="s">
        <v>3077</v>
      </c>
      <c r="C3071" s="1" t="s">
        <v>60</v>
      </c>
    </row>
    <row r="3072" spans="1:3" x14ac:dyDescent="0.2">
      <c r="A3072" s="1">
        <v>3071</v>
      </c>
      <c r="B3072" s="1" t="s">
        <v>3078</v>
      </c>
      <c r="C3072" s="1" t="s">
        <v>307</v>
      </c>
    </row>
    <row r="3073" spans="1:3" x14ac:dyDescent="0.2">
      <c r="A3073" s="1">
        <v>3072</v>
      </c>
      <c r="B3073" s="1" t="s">
        <v>3079</v>
      </c>
      <c r="C3073" s="1" t="s">
        <v>5</v>
      </c>
    </row>
    <row r="3074" spans="1:3" x14ac:dyDescent="0.2">
      <c r="A3074" s="1">
        <v>3073</v>
      </c>
      <c r="B3074" s="1" t="s">
        <v>3080</v>
      </c>
      <c r="C3074" s="1" t="s">
        <v>60</v>
      </c>
    </row>
    <row r="3075" spans="1:3" x14ac:dyDescent="0.2">
      <c r="A3075" s="1">
        <v>3074</v>
      </c>
      <c r="B3075" s="1" t="s">
        <v>3081</v>
      </c>
      <c r="C3075" s="1" t="s">
        <v>5</v>
      </c>
    </row>
    <row r="3076" spans="1:3" x14ac:dyDescent="0.2">
      <c r="A3076" s="1">
        <v>3075</v>
      </c>
      <c r="B3076" s="1" t="s">
        <v>3082</v>
      </c>
      <c r="C3076" s="1" t="s">
        <v>60</v>
      </c>
    </row>
    <row r="3077" spans="1:3" x14ac:dyDescent="0.2">
      <c r="A3077" s="1">
        <v>3076</v>
      </c>
      <c r="B3077" s="1" t="s">
        <v>3083</v>
      </c>
      <c r="C3077" s="1" t="s">
        <v>60</v>
      </c>
    </row>
    <row r="3078" spans="1:3" x14ac:dyDescent="0.2">
      <c r="A3078" s="1">
        <v>3077</v>
      </c>
      <c r="B3078" s="1" t="s">
        <v>3084</v>
      </c>
      <c r="C3078" s="1" t="s">
        <v>60</v>
      </c>
    </row>
    <row r="3079" spans="1:3" x14ac:dyDescent="0.2">
      <c r="A3079" s="1">
        <v>3078</v>
      </c>
      <c r="B3079" s="1" t="s">
        <v>3085</v>
      </c>
      <c r="C3079" s="1" t="s">
        <v>60</v>
      </c>
    </row>
    <row r="3080" spans="1:3" x14ac:dyDescent="0.2">
      <c r="A3080" s="1">
        <v>3079</v>
      </c>
      <c r="B3080" s="1" t="s">
        <v>3086</v>
      </c>
      <c r="C3080" s="1" t="s">
        <v>60</v>
      </c>
    </row>
    <row r="3081" spans="1:3" x14ac:dyDescent="0.2">
      <c r="A3081" s="1">
        <v>3080</v>
      </c>
      <c r="B3081" s="1" t="s">
        <v>3087</v>
      </c>
      <c r="C3081" s="1" t="s">
        <v>60</v>
      </c>
    </row>
    <row r="3082" spans="1:3" x14ac:dyDescent="0.2">
      <c r="A3082" s="1">
        <v>3081</v>
      </c>
      <c r="B3082" s="1" t="s">
        <v>3088</v>
      </c>
      <c r="C3082" s="1" t="s">
        <v>60</v>
      </c>
    </row>
    <row r="3083" spans="1:3" x14ac:dyDescent="0.2">
      <c r="A3083" s="1">
        <v>3082</v>
      </c>
      <c r="B3083" s="1" t="s">
        <v>3089</v>
      </c>
      <c r="C3083" s="1" t="s">
        <v>307</v>
      </c>
    </row>
    <row r="3084" spans="1:3" x14ac:dyDescent="0.2">
      <c r="A3084" s="1">
        <v>3083</v>
      </c>
      <c r="B3084" s="1" t="s">
        <v>3090</v>
      </c>
      <c r="C3084" s="1" t="s">
        <v>5</v>
      </c>
    </row>
    <row r="3085" spans="1:3" x14ac:dyDescent="0.2">
      <c r="A3085" s="1">
        <v>3084</v>
      </c>
      <c r="B3085" s="1" t="s">
        <v>3091</v>
      </c>
      <c r="C3085" s="1" t="s">
        <v>60</v>
      </c>
    </row>
    <row r="3086" spans="1:3" x14ac:dyDescent="0.2">
      <c r="A3086" s="1">
        <v>3085</v>
      </c>
      <c r="B3086" s="1" t="s">
        <v>3092</v>
      </c>
      <c r="C3086" s="1" t="s">
        <v>5</v>
      </c>
    </row>
    <row r="3087" spans="1:3" x14ac:dyDescent="0.2">
      <c r="A3087" s="1">
        <v>3086</v>
      </c>
      <c r="B3087" s="1" t="s">
        <v>3093</v>
      </c>
      <c r="C3087" s="1" t="s">
        <v>307</v>
      </c>
    </row>
    <row r="3088" spans="1:3" x14ac:dyDescent="0.2">
      <c r="A3088" s="1">
        <v>3087</v>
      </c>
      <c r="B3088" s="1" t="s">
        <v>3094</v>
      </c>
      <c r="C3088" s="1" t="s">
        <v>5</v>
      </c>
    </row>
    <row r="3089" spans="1:3" x14ac:dyDescent="0.2">
      <c r="A3089" s="1">
        <v>3088</v>
      </c>
      <c r="B3089" s="1" t="s">
        <v>3095</v>
      </c>
      <c r="C3089" s="1" t="s">
        <v>60</v>
      </c>
    </row>
    <row r="3090" spans="1:3" x14ac:dyDescent="0.2">
      <c r="A3090" s="1">
        <v>3089</v>
      </c>
      <c r="B3090" s="1" t="s">
        <v>3096</v>
      </c>
      <c r="C3090" s="1" t="s">
        <v>60</v>
      </c>
    </row>
    <row r="3091" spans="1:3" x14ac:dyDescent="0.2">
      <c r="A3091" s="1">
        <v>3090</v>
      </c>
      <c r="B3091" s="1" t="s">
        <v>3097</v>
      </c>
      <c r="C3091" s="1" t="s">
        <v>60</v>
      </c>
    </row>
    <row r="3092" spans="1:3" x14ac:dyDescent="0.2">
      <c r="A3092" s="1">
        <v>3091</v>
      </c>
      <c r="B3092" s="1" t="s">
        <v>3098</v>
      </c>
      <c r="C3092" s="1" t="s">
        <v>60</v>
      </c>
    </row>
    <row r="3093" spans="1:3" x14ac:dyDescent="0.2">
      <c r="A3093" s="1">
        <v>3092</v>
      </c>
      <c r="B3093" s="1" t="s">
        <v>3099</v>
      </c>
      <c r="C3093" s="1" t="s">
        <v>60</v>
      </c>
    </row>
    <row r="3094" spans="1:3" x14ac:dyDescent="0.2">
      <c r="A3094" s="1">
        <v>3093</v>
      </c>
      <c r="B3094" s="1" t="s">
        <v>3100</v>
      </c>
      <c r="C3094" s="1" t="s">
        <v>5</v>
      </c>
    </row>
    <row r="3095" spans="1:3" x14ac:dyDescent="0.2">
      <c r="A3095" s="1">
        <v>3094</v>
      </c>
      <c r="B3095" s="1" t="s">
        <v>3101</v>
      </c>
      <c r="C3095" s="1" t="s">
        <v>5</v>
      </c>
    </row>
    <row r="3096" spans="1:3" x14ac:dyDescent="0.2">
      <c r="A3096" s="1">
        <v>3095</v>
      </c>
      <c r="B3096" s="1" t="s">
        <v>3102</v>
      </c>
      <c r="C3096" s="1" t="s">
        <v>60</v>
      </c>
    </row>
    <row r="3097" spans="1:3" x14ac:dyDescent="0.2">
      <c r="A3097" s="1">
        <v>3096</v>
      </c>
      <c r="B3097" s="1" t="s">
        <v>3103</v>
      </c>
      <c r="C3097" s="1" t="s">
        <v>5</v>
      </c>
    </row>
    <row r="3098" spans="1:3" x14ac:dyDescent="0.2">
      <c r="A3098" s="1">
        <v>3097</v>
      </c>
      <c r="B3098" s="1" t="s">
        <v>3104</v>
      </c>
      <c r="C3098" s="1" t="s">
        <v>5</v>
      </c>
    </row>
    <row r="3099" spans="1:3" x14ac:dyDescent="0.2">
      <c r="A3099" s="1">
        <v>3098</v>
      </c>
      <c r="B3099" s="1" t="s">
        <v>3105</v>
      </c>
      <c r="C3099" s="1" t="s">
        <v>60</v>
      </c>
    </row>
    <row r="3100" spans="1:3" x14ac:dyDescent="0.2">
      <c r="A3100" s="1">
        <v>3099</v>
      </c>
      <c r="B3100" s="1" t="s">
        <v>3106</v>
      </c>
      <c r="C3100" s="1" t="s">
        <v>60</v>
      </c>
    </row>
    <row r="3101" spans="1:3" x14ac:dyDescent="0.2">
      <c r="A3101" s="1">
        <v>3100</v>
      </c>
      <c r="B3101" s="1" t="s">
        <v>3107</v>
      </c>
      <c r="C3101" s="1" t="s">
        <v>5</v>
      </c>
    </row>
    <row r="3102" spans="1:3" x14ac:dyDescent="0.2">
      <c r="A3102" s="1">
        <v>3101</v>
      </c>
      <c r="B3102" s="1" t="s">
        <v>3108</v>
      </c>
      <c r="C3102" s="1" t="s">
        <v>5</v>
      </c>
    </row>
    <row r="3103" spans="1:3" x14ac:dyDescent="0.2">
      <c r="A3103" s="1">
        <v>3102</v>
      </c>
      <c r="B3103" s="1" t="s">
        <v>3109</v>
      </c>
      <c r="C3103" s="1" t="s">
        <v>60</v>
      </c>
    </row>
    <row r="3104" spans="1:3" x14ac:dyDescent="0.2">
      <c r="A3104" s="1">
        <v>3103</v>
      </c>
      <c r="B3104" s="1" t="s">
        <v>3110</v>
      </c>
      <c r="C3104" s="1" t="s">
        <v>5</v>
      </c>
    </row>
    <row r="3105" spans="1:3" x14ac:dyDescent="0.2">
      <c r="A3105" s="1">
        <v>3104</v>
      </c>
      <c r="B3105" s="1" t="s">
        <v>3111</v>
      </c>
      <c r="C3105" s="1" t="s">
        <v>5</v>
      </c>
    </row>
    <row r="3106" spans="1:3" x14ac:dyDescent="0.2">
      <c r="A3106" s="1">
        <v>3105</v>
      </c>
      <c r="B3106" s="1" t="s">
        <v>3112</v>
      </c>
      <c r="C3106" s="1" t="s">
        <v>60</v>
      </c>
    </row>
    <row r="3107" spans="1:3" x14ac:dyDescent="0.2">
      <c r="A3107" s="1">
        <v>3106</v>
      </c>
      <c r="B3107" s="1" t="s">
        <v>3113</v>
      </c>
      <c r="C3107" s="1" t="s">
        <v>5</v>
      </c>
    </row>
    <row r="3108" spans="1:3" x14ac:dyDescent="0.2">
      <c r="A3108" s="1">
        <v>3107</v>
      </c>
      <c r="B3108" s="1" t="s">
        <v>3114</v>
      </c>
      <c r="C3108" s="1" t="s">
        <v>5</v>
      </c>
    </row>
    <row r="3109" spans="1:3" x14ac:dyDescent="0.2">
      <c r="A3109" s="1">
        <v>3108</v>
      </c>
      <c r="B3109" s="1" t="s">
        <v>3115</v>
      </c>
      <c r="C3109" s="1" t="s">
        <v>60</v>
      </c>
    </row>
    <row r="3110" spans="1:3" x14ac:dyDescent="0.2">
      <c r="A3110" s="1">
        <v>3109</v>
      </c>
      <c r="B3110" s="1" t="s">
        <v>3116</v>
      </c>
      <c r="C3110" s="1" t="s">
        <v>60</v>
      </c>
    </row>
    <row r="3111" spans="1:3" x14ac:dyDescent="0.2">
      <c r="A3111" s="1">
        <v>3110</v>
      </c>
      <c r="B3111" s="1" t="s">
        <v>3117</v>
      </c>
      <c r="C3111" s="1" t="s">
        <v>5</v>
      </c>
    </row>
    <row r="3112" spans="1:3" x14ac:dyDescent="0.2">
      <c r="A3112" s="1">
        <v>3111</v>
      </c>
      <c r="B3112" s="1" t="s">
        <v>3118</v>
      </c>
      <c r="C3112" s="1" t="s">
        <v>60</v>
      </c>
    </row>
    <row r="3113" spans="1:3" x14ac:dyDescent="0.2">
      <c r="A3113" s="1">
        <v>3112</v>
      </c>
      <c r="B3113" s="1" t="s">
        <v>3119</v>
      </c>
      <c r="C3113" s="1" t="s">
        <v>5</v>
      </c>
    </row>
    <row r="3114" spans="1:3" x14ac:dyDescent="0.2">
      <c r="A3114" s="1">
        <v>3113</v>
      </c>
      <c r="B3114" s="1" t="s">
        <v>3120</v>
      </c>
      <c r="C3114" s="1" t="s">
        <v>5</v>
      </c>
    </row>
    <row r="3115" spans="1:3" x14ac:dyDescent="0.2">
      <c r="A3115" s="1">
        <v>3114</v>
      </c>
      <c r="B3115" s="1" t="s">
        <v>3121</v>
      </c>
      <c r="C3115" s="1" t="s">
        <v>60</v>
      </c>
    </row>
    <row r="3116" spans="1:3" x14ac:dyDescent="0.2">
      <c r="A3116" s="1">
        <v>3115</v>
      </c>
      <c r="B3116" s="1" t="s">
        <v>3122</v>
      </c>
      <c r="C3116" s="1" t="s">
        <v>60</v>
      </c>
    </row>
    <row r="3117" spans="1:3" x14ac:dyDescent="0.2">
      <c r="A3117" s="1">
        <v>3116</v>
      </c>
      <c r="B3117" s="1" t="s">
        <v>3123</v>
      </c>
      <c r="C3117" s="1" t="s">
        <v>60</v>
      </c>
    </row>
    <row r="3118" spans="1:3" x14ac:dyDescent="0.2">
      <c r="A3118" s="1">
        <v>3117</v>
      </c>
      <c r="B3118" s="1" t="s">
        <v>3124</v>
      </c>
      <c r="C3118" s="1" t="s">
        <v>60</v>
      </c>
    </row>
    <row r="3119" spans="1:3" x14ac:dyDescent="0.2">
      <c r="A3119" s="1">
        <v>3118</v>
      </c>
      <c r="B3119" s="1" t="s">
        <v>3125</v>
      </c>
      <c r="C3119" s="1" t="s">
        <v>5</v>
      </c>
    </row>
    <row r="3120" spans="1:3" x14ac:dyDescent="0.2">
      <c r="A3120" s="1">
        <v>3119</v>
      </c>
      <c r="B3120" s="1" t="s">
        <v>3126</v>
      </c>
      <c r="C3120" s="1" t="s">
        <v>5</v>
      </c>
    </row>
    <row r="3121" spans="1:4" x14ac:dyDescent="0.2">
      <c r="A3121" s="1">
        <v>3120</v>
      </c>
      <c r="B3121" s="1" t="s">
        <v>3127</v>
      </c>
      <c r="C3121" s="1" t="s">
        <v>60</v>
      </c>
    </row>
    <row r="3122" spans="1:4" x14ac:dyDescent="0.2">
      <c r="A3122" s="1">
        <v>3121</v>
      </c>
      <c r="B3122" s="1" t="s">
        <v>3128</v>
      </c>
      <c r="C3122" s="1" t="s">
        <v>5</v>
      </c>
    </row>
    <row r="3123" spans="1:4" x14ac:dyDescent="0.2">
      <c r="A3123" s="1">
        <v>3122</v>
      </c>
      <c r="B3123" s="1" t="s">
        <v>3129</v>
      </c>
      <c r="C3123" s="1" t="s">
        <v>60</v>
      </c>
    </row>
    <row r="3124" spans="1:4" x14ac:dyDescent="0.2">
      <c r="A3124" s="1">
        <v>3123</v>
      </c>
      <c r="B3124" s="1" t="s">
        <v>3130</v>
      </c>
      <c r="C3124" s="1" t="s">
        <v>5</v>
      </c>
    </row>
    <row r="3125" spans="1:4" x14ac:dyDescent="0.2">
      <c r="A3125" s="1">
        <v>3124</v>
      </c>
      <c r="B3125" s="1" t="s">
        <v>3131</v>
      </c>
      <c r="C3125" s="1" t="s">
        <v>60</v>
      </c>
    </row>
    <row r="3126" spans="1:4" x14ac:dyDescent="0.2">
      <c r="A3126" s="1">
        <v>3125</v>
      </c>
      <c r="B3126" s="1" t="s">
        <v>3132</v>
      </c>
      <c r="C3126" s="1" t="s">
        <v>5</v>
      </c>
    </row>
    <row r="3127" spans="1:4" x14ac:dyDescent="0.2">
      <c r="A3127" s="1">
        <v>3126</v>
      </c>
      <c r="B3127" s="1" t="s">
        <v>3133</v>
      </c>
      <c r="C3127" s="1" t="s">
        <v>60</v>
      </c>
    </row>
    <row r="3128" spans="1:4" x14ac:dyDescent="0.2">
      <c r="A3128" s="1">
        <v>3127</v>
      </c>
      <c r="B3128" s="1" t="s">
        <v>3134</v>
      </c>
      <c r="C3128" s="1" t="s">
        <v>60</v>
      </c>
      <c r="D3128" s="1" t="s">
        <v>61</v>
      </c>
    </row>
    <row r="3129" spans="1:4" x14ac:dyDescent="0.2">
      <c r="A3129" s="1">
        <v>3128</v>
      </c>
      <c r="B3129" s="1" t="s">
        <v>3135</v>
      </c>
      <c r="C3129" s="1" t="s">
        <v>60</v>
      </c>
      <c r="D3129" s="1" t="s">
        <v>61</v>
      </c>
    </row>
    <row r="3130" spans="1:4" x14ac:dyDescent="0.2">
      <c r="A3130" s="1">
        <v>3129</v>
      </c>
      <c r="B3130" s="1" t="s">
        <v>3136</v>
      </c>
      <c r="C3130" s="1" t="s">
        <v>5</v>
      </c>
    </row>
    <row r="3131" spans="1:4" x14ac:dyDescent="0.2">
      <c r="A3131" s="1">
        <v>3130</v>
      </c>
      <c r="B3131" s="1" t="s">
        <v>3137</v>
      </c>
      <c r="C3131" s="1" t="s">
        <v>60</v>
      </c>
    </row>
    <row r="3132" spans="1:4" x14ac:dyDescent="0.2">
      <c r="A3132" s="1">
        <v>3131</v>
      </c>
      <c r="B3132" s="1" t="s">
        <v>3138</v>
      </c>
      <c r="C3132" s="1" t="s">
        <v>60</v>
      </c>
    </row>
    <row r="3133" spans="1:4" x14ac:dyDescent="0.2">
      <c r="A3133" s="1">
        <v>3132</v>
      </c>
      <c r="B3133" s="1" t="s">
        <v>3139</v>
      </c>
      <c r="C3133" s="1" t="s">
        <v>60</v>
      </c>
    </row>
    <row r="3134" spans="1:4" x14ac:dyDescent="0.2">
      <c r="A3134" s="1">
        <v>3133</v>
      </c>
      <c r="B3134" s="1" t="s">
        <v>3140</v>
      </c>
      <c r="C3134" s="1" t="s">
        <v>60</v>
      </c>
    </row>
    <row r="3135" spans="1:4" x14ac:dyDescent="0.2">
      <c r="A3135" s="1">
        <v>3134</v>
      </c>
      <c r="B3135" s="1" t="s">
        <v>3141</v>
      </c>
      <c r="C3135" s="1" t="s">
        <v>60</v>
      </c>
    </row>
    <row r="3136" spans="1:4" x14ac:dyDescent="0.2">
      <c r="A3136" s="1">
        <v>3135</v>
      </c>
      <c r="B3136" s="1" t="s">
        <v>3142</v>
      </c>
      <c r="C3136" s="1" t="s">
        <v>60</v>
      </c>
    </row>
    <row r="3137" spans="1:3" x14ac:dyDescent="0.2">
      <c r="A3137" s="1">
        <v>3136</v>
      </c>
      <c r="B3137" s="1" t="s">
        <v>3143</v>
      </c>
      <c r="C3137" s="1" t="s">
        <v>60</v>
      </c>
    </row>
    <row r="3138" spans="1:3" x14ac:dyDescent="0.2">
      <c r="A3138" s="1">
        <v>3137</v>
      </c>
      <c r="B3138" s="1" t="s">
        <v>3144</v>
      </c>
      <c r="C3138" s="1" t="s">
        <v>5</v>
      </c>
    </row>
    <row r="3139" spans="1:3" x14ac:dyDescent="0.2">
      <c r="A3139" s="1">
        <v>3138</v>
      </c>
      <c r="B3139" s="1" t="s">
        <v>3145</v>
      </c>
      <c r="C3139" s="1" t="s">
        <v>60</v>
      </c>
    </row>
    <row r="3140" spans="1:3" x14ac:dyDescent="0.2">
      <c r="A3140" s="1">
        <v>3139</v>
      </c>
      <c r="B3140" s="1" t="s">
        <v>3146</v>
      </c>
      <c r="C3140" s="1" t="s">
        <v>60</v>
      </c>
    </row>
    <row r="3141" spans="1:3" x14ac:dyDescent="0.2">
      <c r="A3141" s="1">
        <v>3140</v>
      </c>
      <c r="B3141" s="1" t="s">
        <v>3147</v>
      </c>
      <c r="C3141" s="1" t="s">
        <v>60</v>
      </c>
    </row>
    <row r="3142" spans="1:3" x14ac:dyDescent="0.2">
      <c r="A3142" s="1">
        <v>3141</v>
      </c>
      <c r="B3142" s="1" t="s">
        <v>3148</v>
      </c>
      <c r="C3142" s="1" t="s">
        <v>60</v>
      </c>
    </row>
    <row r="3143" spans="1:3" x14ac:dyDescent="0.2">
      <c r="A3143" s="1">
        <v>3142</v>
      </c>
      <c r="B3143" s="1" t="s">
        <v>3149</v>
      </c>
      <c r="C3143" s="1" t="s">
        <v>60</v>
      </c>
    </row>
    <row r="3144" spans="1:3" x14ac:dyDescent="0.2">
      <c r="A3144" s="1">
        <v>3143</v>
      </c>
      <c r="B3144" s="1" t="s">
        <v>3150</v>
      </c>
      <c r="C3144" s="1" t="s">
        <v>5</v>
      </c>
    </row>
    <row r="3145" spans="1:3" x14ac:dyDescent="0.2">
      <c r="A3145" s="1">
        <v>3144</v>
      </c>
      <c r="B3145" s="1" t="s">
        <v>3151</v>
      </c>
      <c r="C3145" s="1" t="s">
        <v>60</v>
      </c>
    </row>
    <row r="3146" spans="1:3" x14ac:dyDescent="0.2">
      <c r="A3146" s="1">
        <v>3145</v>
      </c>
      <c r="B3146" s="1" t="s">
        <v>3152</v>
      </c>
      <c r="C3146" s="1" t="s">
        <v>60</v>
      </c>
    </row>
    <row r="3147" spans="1:3" x14ac:dyDescent="0.2">
      <c r="A3147" s="1">
        <v>3146</v>
      </c>
      <c r="B3147" s="1" t="s">
        <v>3153</v>
      </c>
      <c r="C3147" s="1" t="s">
        <v>60</v>
      </c>
    </row>
    <row r="3148" spans="1:3" x14ac:dyDescent="0.2">
      <c r="A3148" s="1">
        <v>3147</v>
      </c>
      <c r="B3148" s="1" t="s">
        <v>3154</v>
      </c>
      <c r="C3148" s="1" t="s">
        <v>60</v>
      </c>
    </row>
    <row r="3149" spans="1:3" x14ac:dyDescent="0.2">
      <c r="A3149" s="1">
        <v>3148</v>
      </c>
      <c r="B3149" s="1" t="s">
        <v>3155</v>
      </c>
      <c r="C3149" s="1" t="s">
        <v>60</v>
      </c>
    </row>
    <row r="3150" spans="1:3" x14ac:dyDescent="0.2">
      <c r="A3150" s="1">
        <v>3149</v>
      </c>
      <c r="B3150" s="1" t="s">
        <v>3156</v>
      </c>
      <c r="C3150" s="1" t="s">
        <v>60</v>
      </c>
    </row>
    <row r="3151" spans="1:3" x14ac:dyDescent="0.2">
      <c r="A3151" s="1">
        <v>3150</v>
      </c>
      <c r="B3151" s="1" t="s">
        <v>3157</v>
      </c>
      <c r="C3151" s="1" t="s">
        <v>5</v>
      </c>
    </row>
    <row r="3152" spans="1:3" x14ac:dyDescent="0.2">
      <c r="A3152" s="1">
        <v>3151</v>
      </c>
      <c r="B3152" s="1" t="s">
        <v>3158</v>
      </c>
      <c r="C3152" s="1" t="s">
        <v>60</v>
      </c>
    </row>
    <row r="3153" spans="1:4" x14ac:dyDescent="0.2">
      <c r="A3153" s="1">
        <v>3152</v>
      </c>
      <c r="B3153" s="1" t="s">
        <v>3159</v>
      </c>
      <c r="C3153" s="1" t="s">
        <v>60</v>
      </c>
    </row>
    <row r="3154" spans="1:4" x14ac:dyDescent="0.2">
      <c r="A3154" s="1">
        <v>3153</v>
      </c>
      <c r="B3154" s="1" t="s">
        <v>3160</v>
      </c>
      <c r="C3154" s="1" t="s">
        <v>60</v>
      </c>
    </row>
    <row r="3155" spans="1:4" x14ac:dyDescent="0.2">
      <c r="A3155" s="1">
        <v>3154</v>
      </c>
      <c r="B3155" s="1" t="s">
        <v>3161</v>
      </c>
      <c r="C3155" s="1" t="s">
        <v>60</v>
      </c>
    </row>
    <row r="3156" spans="1:4" x14ac:dyDescent="0.2">
      <c r="A3156" s="1">
        <v>3155</v>
      </c>
      <c r="B3156" s="1" t="s">
        <v>3162</v>
      </c>
      <c r="C3156" s="1" t="s">
        <v>60</v>
      </c>
    </row>
    <row r="3157" spans="1:4" x14ac:dyDescent="0.2">
      <c r="A3157" s="1">
        <v>3156</v>
      </c>
      <c r="B3157" s="1" t="s">
        <v>3163</v>
      </c>
      <c r="C3157" s="1" t="s">
        <v>60</v>
      </c>
    </row>
    <row r="3158" spans="1:4" x14ac:dyDescent="0.2">
      <c r="A3158" s="1">
        <v>3157</v>
      </c>
      <c r="B3158" s="1" t="s">
        <v>3164</v>
      </c>
      <c r="C3158" s="1" t="s">
        <v>60</v>
      </c>
    </row>
    <row r="3159" spans="1:4" x14ac:dyDescent="0.2">
      <c r="A3159" s="1">
        <v>3158</v>
      </c>
      <c r="B3159" s="1" t="s">
        <v>3165</v>
      </c>
      <c r="C3159" s="1" t="s">
        <v>5</v>
      </c>
    </row>
    <row r="3160" spans="1:4" x14ac:dyDescent="0.2">
      <c r="A3160" s="1">
        <v>3159</v>
      </c>
      <c r="B3160" s="1" t="s">
        <v>3166</v>
      </c>
      <c r="C3160" s="1" t="s">
        <v>60</v>
      </c>
    </row>
    <row r="3161" spans="1:4" x14ac:dyDescent="0.2">
      <c r="A3161" s="1">
        <v>3160</v>
      </c>
      <c r="B3161" s="1" t="s">
        <v>3167</v>
      </c>
      <c r="C3161" s="1" t="s">
        <v>60</v>
      </c>
    </row>
    <row r="3162" spans="1:4" x14ac:dyDescent="0.2">
      <c r="A3162" s="1">
        <v>3161</v>
      </c>
      <c r="B3162" s="1" t="s">
        <v>3168</v>
      </c>
      <c r="C3162" s="1" t="s">
        <v>5</v>
      </c>
    </row>
    <row r="3163" spans="1:4" x14ac:dyDescent="0.2">
      <c r="A3163" s="1">
        <v>3162</v>
      </c>
      <c r="B3163" s="1" t="s">
        <v>3169</v>
      </c>
      <c r="C3163" s="1" t="s">
        <v>60</v>
      </c>
    </row>
    <row r="3164" spans="1:4" x14ac:dyDescent="0.2">
      <c r="A3164" s="1">
        <v>3163</v>
      </c>
      <c r="B3164" s="1" t="s">
        <v>3170</v>
      </c>
      <c r="C3164" s="1" t="s">
        <v>60</v>
      </c>
      <c r="D3164" s="1" t="s">
        <v>61</v>
      </c>
    </row>
    <row r="3165" spans="1:4" x14ac:dyDescent="0.2">
      <c r="A3165" s="1">
        <v>3164</v>
      </c>
      <c r="B3165" s="1" t="s">
        <v>3171</v>
      </c>
      <c r="C3165" s="1" t="s">
        <v>60</v>
      </c>
    </row>
    <row r="3166" spans="1:4" x14ac:dyDescent="0.2">
      <c r="A3166" s="1">
        <v>3165</v>
      </c>
      <c r="B3166" s="1" t="s">
        <v>3172</v>
      </c>
      <c r="C3166" s="1" t="s">
        <v>60</v>
      </c>
    </row>
    <row r="3167" spans="1:4" x14ac:dyDescent="0.2">
      <c r="A3167" s="1">
        <v>3166</v>
      </c>
      <c r="B3167" s="1" t="s">
        <v>3173</v>
      </c>
      <c r="C3167" s="1" t="s">
        <v>5</v>
      </c>
    </row>
    <row r="3168" spans="1:4" x14ac:dyDescent="0.2">
      <c r="A3168" s="1">
        <v>3167</v>
      </c>
      <c r="B3168" s="1" t="s">
        <v>3174</v>
      </c>
      <c r="C3168" s="1" t="s">
        <v>60</v>
      </c>
    </row>
    <row r="3169" spans="1:4" x14ac:dyDescent="0.2">
      <c r="A3169" s="1">
        <v>3168</v>
      </c>
      <c r="B3169" s="1" t="s">
        <v>3175</v>
      </c>
      <c r="C3169" s="1" t="s">
        <v>60</v>
      </c>
    </row>
    <row r="3170" spans="1:4" x14ac:dyDescent="0.2">
      <c r="A3170" s="1">
        <v>3169</v>
      </c>
      <c r="B3170" s="1" t="s">
        <v>3176</v>
      </c>
      <c r="C3170" s="1" t="s">
        <v>5</v>
      </c>
    </row>
    <row r="3171" spans="1:4" x14ac:dyDescent="0.2">
      <c r="A3171" s="1">
        <v>3170</v>
      </c>
      <c r="B3171" s="1" t="s">
        <v>3177</v>
      </c>
      <c r="C3171" s="1" t="s">
        <v>60</v>
      </c>
    </row>
    <row r="3172" spans="1:4" x14ac:dyDescent="0.2">
      <c r="A3172" s="1">
        <v>3171</v>
      </c>
      <c r="B3172" s="1" t="s">
        <v>3178</v>
      </c>
      <c r="C3172" s="1" t="s">
        <v>60</v>
      </c>
    </row>
    <row r="3173" spans="1:4" x14ac:dyDescent="0.2">
      <c r="A3173" s="1">
        <v>3172</v>
      </c>
      <c r="B3173" s="1" t="s">
        <v>3179</v>
      </c>
      <c r="C3173" s="1" t="s">
        <v>60</v>
      </c>
    </row>
    <row r="3174" spans="1:4" x14ac:dyDescent="0.2">
      <c r="A3174" s="1">
        <v>3173</v>
      </c>
      <c r="B3174" s="1" t="s">
        <v>3180</v>
      </c>
      <c r="C3174" s="1" t="s">
        <v>5</v>
      </c>
    </row>
    <row r="3175" spans="1:4" x14ac:dyDescent="0.2">
      <c r="A3175" s="1">
        <v>3174</v>
      </c>
      <c r="B3175" s="1" t="s">
        <v>3181</v>
      </c>
      <c r="C3175" s="1" t="s">
        <v>60</v>
      </c>
    </row>
    <row r="3176" spans="1:4" x14ac:dyDescent="0.2">
      <c r="A3176" s="1">
        <v>3175</v>
      </c>
      <c r="B3176" s="1" t="s">
        <v>3182</v>
      </c>
      <c r="C3176" s="1" t="s">
        <v>5</v>
      </c>
    </row>
    <row r="3177" spans="1:4" x14ac:dyDescent="0.2">
      <c r="A3177" s="1">
        <v>3176</v>
      </c>
      <c r="B3177" s="1" t="s">
        <v>3183</v>
      </c>
      <c r="C3177" s="1" t="s">
        <v>60</v>
      </c>
      <c r="D3177" s="1" t="s">
        <v>61</v>
      </c>
    </row>
    <row r="3178" spans="1:4" x14ac:dyDescent="0.2">
      <c r="A3178" s="1">
        <v>3177</v>
      </c>
      <c r="B3178" s="1" t="s">
        <v>3184</v>
      </c>
      <c r="C3178" s="1" t="s">
        <v>5</v>
      </c>
    </row>
    <row r="3179" spans="1:4" x14ac:dyDescent="0.2">
      <c r="A3179" s="1">
        <v>3178</v>
      </c>
      <c r="B3179" s="1" t="s">
        <v>3185</v>
      </c>
      <c r="C3179" s="1" t="s">
        <v>5</v>
      </c>
    </row>
    <row r="3180" spans="1:4" x14ac:dyDescent="0.2">
      <c r="A3180" s="1">
        <v>3179</v>
      </c>
      <c r="B3180" s="1" t="s">
        <v>3186</v>
      </c>
      <c r="C3180" s="1" t="s">
        <v>5</v>
      </c>
    </row>
    <row r="3181" spans="1:4" x14ac:dyDescent="0.2">
      <c r="A3181" s="1">
        <v>3180</v>
      </c>
      <c r="B3181" s="1" t="s">
        <v>3187</v>
      </c>
      <c r="C3181" s="1" t="s">
        <v>60</v>
      </c>
    </row>
    <row r="3182" spans="1:4" x14ac:dyDescent="0.2">
      <c r="A3182" s="1">
        <v>3181</v>
      </c>
      <c r="B3182" s="1" t="s">
        <v>3188</v>
      </c>
      <c r="C3182" s="1" t="s">
        <v>60</v>
      </c>
    </row>
    <row r="3183" spans="1:4" x14ac:dyDescent="0.2">
      <c r="A3183" s="1">
        <v>3182</v>
      </c>
      <c r="B3183" s="1" t="s">
        <v>3189</v>
      </c>
      <c r="C3183" s="1" t="s">
        <v>60</v>
      </c>
    </row>
    <row r="3184" spans="1:4" x14ac:dyDescent="0.2">
      <c r="A3184" s="1">
        <v>3183</v>
      </c>
      <c r="B3184" s="1" t="s">
        <v>3190</v>
      </c>
      <c r="C3184" s="1" t="s">
        <v>60</v>
      </c>
    </row>
    <row r="3185" spans="1:4" x14ac:dyDescent="0.2">
      <c r="A3185" s="1">
        <v>3184</v>
      </c>
      <c r="B3185" s="1" t="s">
        <v>3191</v>
      </c>
      <c r="C3185" s="1" t="s">
        <v>60</v>
      </c>
      <c r="D3185" s="1" t="s">
        <v>61</v>
      </c>
    </row>
    <row r="3186" spans="1:4" x14ac:dyDescent="0.2">
      <c r="A3186" s="1">
        <v>3185</v>
      </c>
      <c r="B3186" s="1" t="s">
        <v>3192</v>
      </c>
      <c r="C3186" s="1" t="s">
        <v>5</v>
      </c>
    </row>
    <row r="3187" spans="1:4" x14ac:dyDescent="0.2">
      <c r="A3187" s="1">
        <v>3186</v>
      </c>
      <c r="B3187" s="1" t="s">
        <v>3193</v>
      </c>
      <c r="C3187" s="1" t="s">
        <v>60</v>
      </c>
    </row>
    <row r="3188" spans="1:4" x14ac:dyDescent="0.2">
      <c r="A3188" s="1">
        <v>3187</v>
      </c>
      <c r="B3188" s="1" t="s">
        <v>3194</v>
      </c>
      <c r="C3188" s="1" t="s">
        <v>5</v>
      </c>
    </row>
    <row r="3189" spans="1:4" x14ac:dyDescent="0.2">
      <c r="A3189" s="1">
        <v>3188</v>
      </c>
      <c r="B3189" s="1" t="s">
        <v>3195</v>
      </c>
      <c r="C3189" s="1" t="s">
        <v>5</v>
      </c>
    </row>
    <row r="3190" spans="1:4" x14ac:dyDescent="0.2">
      <c r="A3190" s="1">
        <v>3189</v>
      </c>
      <c r="B3190" s="1" t="s">
        <v>3196</v>
      </c>
      <c r="C3190" s="1" t="s">
        <v>5</v>
      </c>
    </row>
    <row r="3191" spans="1:4" x14ac:dyDescent="0.2">
      <c r="A3191" s="1">
        <v>3190</v>
      </c>
      <c r="B3191" s="1" t="s">
        <v>3197</v>
      </c>
      <c r="C3191" s="1" t="s">
        <v>5</v>
      </c>
    </row>
    <row r="3192" spans="1:4" x14ac:dyDescent="0.2">
      <c r="A3192" s="1">
        <v>3191</v>
      </c>
      <c r="B3192" s="1" t="s">
        <v>3198</v>
      </c>
      <c r="C3192" s="1" t="s">
        <v>5</v>
      </c>
    </row>
    <row r="3193" spans="1:4" x14ac:dyDescent="0.2">
      <c r="A3193" s="1">
        <v>3192</v>
      </c>
      <c r="B3193" s="1" t="s">
        <v>3199</v>
      </c>
      <c r="C3193" s="1" t="s">
        <v>60</v>
      </c>
    </row>
    <row r="3194" spans="1:4" x14ac:dyDescent="0.2">
      <c r="A3194" s="1">
        <v>3193</v>
      </c>
      <c r="B3194" s="1" t="s">
        <v>3200</v>
      </c>
      <c r="C3194" s="1" t="s">
        <v>5</v>
      </c>
    </row>
    <row r="3195" spans="1:4" x14ac:dyDescent="0.2">
      <c r="A3195" s="1">
        <v>3194</v>
      </c>
      <c r="B3195" s="1" t="s">
        <v>3201</v>
      </c>
      <c r="C3195" s="1" t="s">
        <v>60</v>
      </c>
    </row>
    <row r="3196" spans="1:4" x14ac:dyDescent="0.2">
      <c r="A3196" s="1">
        <v>3195</v>
      </c>
      <c r="B3196" s="1" t="s">
        <v>3202</v>
      </c>
      <c r="C3196" s="1" t="s">
        <v>60</v>
      </c>
    </row>
    <row r="3197" spans="1:4" x14ac:dyDescent="0.2">
      <c r="A3197" s="1">
        <v>3196</v>
      </c>
      <c r="B3197" s="1" t="s">
        <v>3203</v>
      </c>
      <c r="C3197" s="1" t="s">
        <v>60</v>
      </c>
    </row>
    <row r="3198" spans="1:4" x14ac:dyDescent="0.2">
      <c r="A3198" s="1">
        <v>3197</v>
      </c>
      <c r="B3198" s="1" t="s">
        <v>3204</v>
      </c>
      <c r="C3198" s="1" t="s">
        <v>60</v>
      </c>
    </row>
    <row r="3199" spans="1:4" x14ac:dyDescent="0.2">
      <c r="A3199" s="1">
        <v>3198</v>
      </c>
      <c r="B3199" s="1" t="s">
        <v>3205</v>
      </c>
      <c r="C3199" s="1" t="s">
        <v>5</v>
      </c>
    </row>
    <row r="3200" spans="1:4" x14ac:dyDescent="0.2">
      <c r="A3200" s="1">
        <v>3199</v>
      </c>
      <c r="B3200" s="1" t="s">
        <v>3206</v>
      </c>
      <c r="C3200" s="1" t="s">
        <v>5</v>
      </c>
    </row>
    <row r="3201" spans="1:4" x14ac:dyDescent="0.2">
      <c r="A3201" s="1">
        <v>3200</v>
      </c>
      <c r="B3201" s="1" t="s">
        <v>3207</v>
      </c>
      <c r="C3201" s="1" t="s">
        <v>60</v>
      </c>
      <c r="D3201" s="1" t="s">
        <v>61</v>
      </c>
    </row>
    <row r="3202" spans="1:4" x14ac:dyDescent="0.2">
      <c r="A3202" s="1">
        <v>3201</v>
      </c>
      <c r="B3202" s="1" t="s">
        <v>3208</v>
      </c>
      <c r="C3202" s="1" t="s">
        <v>5</v>
      </c>
    </row>
    <row r="3203" spans="1:4" x14ac:dyDescent="0.2">
      <c r="A3203" s="1">
        <v>3202</v>
      </c>
      <c r="B3203" s="1" t="s">
        <v>3209</v>
      </c>
      <c r="C3203" s="1" t="s">
        <v>60</v>
      </c>
    </row>
    <row r="3204" spans="1:4" x14ac:dyDescent="0.2">
      <c r="A3204" s="1">
        <v>3203</v>
      </c>
      <c r="B3204" s="1" t="s">
        <v>3210</v>
      </c>
      <c r="C3204" s="1" t="s">
        <v>60</v>
      </c>
    </row>
    <row r="3205" spans="1:4" x14ac:dyDescent="0.2">
      <c r="A3205" s="1">
        <v>3204</v>
      </c>
      <c r="B3205" s="1" t="s">
        <v>3211</v>
      </c>
      <c r="C3205" s="1" t="s">
        <v>5</v>
      </c>
    </row>
    <row r="3206" spans="1:4" x14ac:dyDescent="0.2">
      <c r="A3206" s="1">
        <v>3205</v>
      </c>
      <c r="B3206" s="1" t="s">
        <v>3212</v>
      </c>
      <c r="C3206" s="1" t="s">
        <v>5</v>
      </c>
    </row>
    <row r="3207" spans="1:4" x14ac:dyDescent="0.2">
      <c r="A3207" s="1">
        <v>3206</v>
      </c>
      <c r="B3207" s="1" t="s">
        <v>3213</v>
      </c>
      <c r="C3207" s="1" t="s">
        <v>60</v>
      </c>
    </row>
    <row r="3208" spans="1:4" x14ac:dyDescent="0.2">
      <c r="A3208" s="1">
        <v>3207</v>
      </c>
      <c r="B3208" s="1" t="s">
        <v>3214</v>
      </c>
      <c r="C3208" s="1" t="s">
        <v>5</v>
      </c>
    </row>
    <row r="3209" spans="1:4" x14ac:dyDescent="0.2">
      <c r="A3209" s="1">
        <v>3208</v>
      </c>
      <c r="B3209" s="1" t="s">
        <v>3215</v>
      </c>
      <c r="C3209" s="1" t="s">
        <v>5</v>
      </c>
    </row>
    <row r="3210" spans="1:4" x14ac:dyDescent="0.2">
      <c r="A3210" s="1">
        <v>3209</v>
      </c>
      <c r="B3210" s="1" t="s">
        <v>3216</v>
      </c>
      <c r="C3210" s="1" t="s">
        <v>60</v>
      </c>
      <c r="D3210" s="1" t="s">
        <v>61</v>
      </c>
    </row>
    <row r="3211" spans="1:4" x14ac:dyDescent="0.2">
      <c r="A3211" s="1">
        <v>3210</v>
      </c>
      <c r="B3211" s="1" t="s">
        <v>3217</v>
      </c>
      <c r="C3211" s="1" t="s">
        <v>60</v>
      </c>
    </row>
    <row r="3212" spans="1:4" x14ac:dyDescent="0.2">
      <c r="A3212" s="1">
        <v>3211</v>
      </c>
      <c r="B3212" s="1" t="s">
        <v>3218</v>
      </c>
      <c r="C3212" s="1" t="s">
        <v>60</v>
      </c>
    </row>
    <row r="3213" spans="1:4" x14ac:dyDescent="0.2">
      <c r="A3213" s="1">
        <v>3212</v>
      </c>
      <c r="B3213" s="1" t="s">
        <v>3219</v>
      </c>
      <c r="C3213" s="1" t="s">
        <v>60</v>
      </c>
    </row>
    <row r="3214" spans="1:4" x14ac:dyDescent="0.2">
      <c r="A3214" s="1">
        <v>3213</v>
      </c>
      <c r="B3214" s="1" t="s">
        <v>3220</v>
      </c>
      <c r="C3214" s="1" t="s">
        <v>5</v>
      </c>
    </row>
    <row r="3215" spans="1:4" x14ac:dyDescent="0.2">
      <c r="A3215" s="1">
        <v>3214</v>
      </c>
      <c r="B3215" s="1" t="s">
        <v>3221</v>
      </c>
      <c r="C3215" s="1" t="s">
        <v>5</v>
      </c>
    </row>
    <row r="3216" spans="1:4" x14ac:dyDescent="0.2">
      <c r="A3216" s="1">
        <v>3215</v>
      </c>
      <c r="B3216" s="1" t="s">
        <v>3222</v>
      </c>
      <c r="C3216" s="1" t="s">
        <v>60</v>
      </c>
    </row>
    <row r="3217" spans="1:4" x14ac:dyDescent="0.2">
      <c r="A3217" s="1">
        <v>3216</v>
      </c>
      <c r="B3217" s="1" t="s">
        <v>3223</v>
      </c>
      <c r="C3217" s="1" t="s">
        <v>60</v>
      </c>
      <c r="D3217" s="1" t="s">
        <v>61</v>
      </c>
    </row>
    <row r="3218" spans="1:4" x14ac:dyDescent="0.2">
      <c r="A3218" s="1">
        <v>3217</v>
      </c>
      <c r="B3218" s="1" t="s">
        <v>3224</v>
      </c>
      <c r="C3218" s="1" t="s">
        <v>60</v>
      </c>
    </row>
    <row r="3219" spans="1:4" x14ac:dyDescent="0.2">
      <c r="A3219" s="1">
        <v>3218</v>
      </c>
      <c r="B3219" s="1" t="s">
        <v>3225</v>
      </c>
      <c r="C3219" s="1" t="s">
        <v>60</v>
      </c>
      <c r="D3219" s="1" t="s">
        <v>61</v>
      </c>
    </row>
    <row r="3220" spans="1:4" x14ac:dyDescent="0.2">
      <c r="A3220" s="1">
        <v>3219</v>
      </c>
      <c r="B3220" s="1" t="s">
        <v>3226</v>
      </c>
      <c r="C3220" s="1" t="s">
        <v>5</v>
      </c>
    </row>
    <row r="3221" spans="1:4" x14ac:dyDescent="0.2">
      <c r="A3221" s="1">
        <v>3220</v>
      </c>
      <c r="B3221" s="1" t="s">
        <v>3227</v>
      </c>
      <c r="C3221" s="1" t="s">
        <v>60</v>
      </c>
      <c r="D3221" s="1" t="s">
        <v>61</v>
      </c>
    </row>
    <row r="3222" spans="1:4" x14ac:dyDescent="0.2">
      <c r="A3222" s="1">
        <v>3221</v>
      </c>
      <c r="B3222" s="1" t="s">
        <v>3228</v>
      </c>
      <c r="C3222" s="1" t="s">
        <v>60</v>
      </c>
    </row>
    <row r="3223" spans="1:4" x14ac:dyDescent="0.2">
      <c r="A3223" s="1">
        <v>3222</v>
      </c>
      <c r="B3223" s="1" t="s">
        <v>3229</v>
      </c>
      <c r="C3223" s="1" t="s">
        <v>5</v>
      </c>
    </row>
    <row r="3224" spans="1:4" x14ac:dyDescent="0.2">
      <c r="A3224" s="1">
        <v>3223</v>
      </c>
      <c r="B3224" s="1" t="s">
        <v>3230</v>
      </c>
      <c r="C3224" s="1" t="s">
        <v>5</v>
      </c>
    </row>
    <row r="3225" spans="1:4" x14ac:dyDescent="0.2">
      <c r="A3225" s="1">
        <v>3224</v>
      </c>
      <c r="B3225" s="1" t="s">
        <v>3231</v>
      </c>
      <c r="C3225" s="1" t="s">
        <v>60</v>
      </c>
    </row>
    <row r="3226" spans="1:4" x14ac:dyDescent="0.2">
      <c r="A3226" s="1">
        <v>3225</v>
      </c>
      <c r="B3226" s="1" t="s">
        <v>3232</v>
      </c>
      <c r="C3226" s="1" t="s">
        <v>60</v>
      </c>
      <c r="D3226" s="1" t="s">
        <v>61</v>
      </c>
    </row>
    <row r="3227" spans="1:4" x14ac:dyDescent="0.2">
      <c r="A3227" s="1">
        <v>3226</v>
      </c>
      <c r="B3227" s="1" t="s">
        <v>3233</v>
      </c>
      <c r="C3227" s="1" t="s">
        <v>60</v>
      </c>
    </row>
    <row r="3228" spans="1:4" x14ac:dyDescent="0.2">
      <c r="A3228" s="1">
        <v>3227</v>
      </c>
      <c r="B3228" s="1" t="s">
        <v>3234</v>
      </c>
      <c r="C3228" s="1" t="s">
        <v>60</v>
      </c>
    </row>
    <row r="3229" spans="1:4" x14ac:dyDescent="0.2">
      <c r="A3229" s="1">
        <v>3228</v>
      </c>
      <c r="B3229" s="1" t="s">
        <v>3235</v>
      </c>
      <c r="C3229" s="1" t="s">
        <v>60</v>
      </c>
    </row>
    <row r="3230" spans="1:4" x14ac:dyDescent="0.2">
      <c r="A3230" s="1">
        <v>3229</v>
      </c>
      <c r="B3230" s="1" t="s">
        <v>3236</v>
      </c>
      <c r="C3230" s="1" t="s">
        <v>5</v>
      </c>
    </row>
    <row r="3231" spans="1:4" x14ac:dyDescent="0.2">
      <c r="A3231" s="1">
        <v>3230</v>
      </c>
      <c r="B3231" s="1" t="s">
        <v>3237</v>
      </c>
      <c r="C3231" s="1" t="s">
        <v>5</v>
      </c>
    </row>
    <row r="3232" spans="1:4" x14ac:dyDescent="0.2">
      <c r="A3232" s="1">
        <v>3231</v>
      </c>
      <c r="B3232" s="1" t="s">
        <v>3238</v>
      </c>
      <c r="C3232" s="1" t="s">
        <v>5</v>
      </c>
    </row>
    <row r="3233" spans="1:3" x14ac:dyDescent="0.2">
      <c r="A3233" s="1">
        <v>3232</v>
      </c>
      <c r="B3233" s="1" t="s">
        <v>3239</v>
      </c>
      <c r="C3233" s="1" t="s">
        <v>5</v>
      </c>
    </row>
    <row r="3234" spans="1:3" x14ac:dyDescent="0.2">
      <c r="A3234" s="1">
        <v>3233</v>
      </c>
      <c r="B3234" s="1" t="s">
        <v>3240</v>
      </c>
      <c r="C3234" s="1" t="s">
        <v>60</v>
      </c>
    </row>
    <row r="3235" spans="1:3" x14ac:dyDescent="0.2">
      <c r="A3235" s="1">
        <v>3234</v>
      </c>
      <c r="B3235" s="1" t="s">
        <v>3241</v>
      </c>
      <c r="C3235" s="1" t="s">
        <v>60</v>
      </c>
    </row>
    <row r="3236" spans="1:3" x14ac:dyDescent="0.2">
      <c r="A3236" s="1">
        <v>3235</v>
      </c>
      <c r="B3236" s="1" t="s">
        <v>3242</v>
      </c>
      <c r="C3236" s="1" t="s">
        <v>5</v>
      </c>
    </row>
    <row r="3237" spans="1:3" x14ac:dyDescent="0.2">
      <c r="A3237" s="1">
        <v>3236</v>
      </c>
      <c r="B3237" s="1" t="s">
        <v>3243</v>
      </c>
      <c r="C3237" s="1" t="s">
        <v>60</v>
      </c>
    </row>
    <row r="3238" spans="1:3" x14ac:dyDescent="0.2">
      <c r="A3238" s="1">
        <v>3237</v>
      </c>
      <c r="B3238" s="1" t="s">
        <v>3244</v>
      </c>
      <c r="C3238" s="1" t="s">
        <v>5</v>
      </c>
    </row>
    <row r="3239" spans="1:3" x14ac:dyDescent="0.2">
      <c r="A3239" s="1">
        <v>3238</v>
      </c>
      <c r="B3239" s="1" t="s">
        <v>3245</v>
      </c>
      <c r="C3239" s="1" t="s">
        <v>60</v>
      </c>
    </row>
    <row r="3240" spans="1:3" x14ac:dyDescent="0.2">
      <c r="A3240" s="1">
        <v>3239</v>
      </c>
      <c r="B3240" s="1" t="s">
        <v>3246</v>
      </c>
      <c r="C3240" s="1" t="s">
        <v>60</v>
      </c>
    </row>
    <row r="3241" spans="1:3" x14ac:dyDescent="0.2">
      <c r="A3241" s="1">
        <v>3240</v>
      </c>
      <c r="B3241" s="1" t="s">
        <v>3247</v>
      </c>
      <c r="C3241" s="1" t="s">
        <v>5</v>
      </c>
    </row>
    <row r="3242" spans="1:3" x14ac:dyDescent="0.2">
      <c r="A3242" s="1">
        <v>3241</v>
      </c>
      <c r="B3242" s="1" t="s">
        <v>3248</v>
      </c>
      <c r="C3242" s="1" t="s">
        <v>60</v>
      </c>
    </row>
    <row r="3243" spans="1:3" x14ac:dyDescent="0.2">
      <c r="A3243" s="1">
        <v>3242</v>
      </c>
      <c r="B3243" s="1" t="s">
        <v>3249</v>
      </c>
      <c r="C3243" s="1" t="s">
        <v>5</v>
      </c>
    </row>
    <row r="3244" spans="1:3" x14ac:dyDescent="0.2">
      <c r="A3244" s="1">
        <v>3243</v>
      </c>
      <c r="B3244" s="1" t="s">
        <v>3250</v>
      </c>
      <c r="C3244" s="1" t="s">
        <v>5</v>
      </c>
    </row>
    <row r="3245" spans="1:3" x14ac:dyDescent="0.2">
      <c r="A3245" s="1">
        <v>3244</v>
      </c>
      <c r="B3245" s="1" t="s">
        <v>3251</v>
      </c>
      <c r="C3245" s="1" t="s">
        <v>5</v>
      </c>
    </row>
    <row r="3246" spans="1:3" x14ac:dyDescent="0.2">
      <c r="A3246" s="1">
        <v>3245</v>
      </c>
      <c r="B3246" s="1" t="s">
        <v>3252</v>
      </c>
      <c r="C3246" s="1" t="s">
        <v>5</v>
      </c>
    </row>
    <row r="3247" spans="1:3" x14ac:dyDescent="0.2">
      <c r="A3247" s="1">
        <v>3246</v>
      </c>
      <c r="B3247" s="1" t="s">
        <v>3253</v>
      </c>
      <c r="C3247" s="1" t="s">
        <v>60</v>
      </c>
    </row>
    <row r="3248" spans="1:3" x14ac:dyDescent="0.2">
      <c r="A3248" s="1">
        <v>3247</v>
      </c>
      <c r="B3248" s="1" t="s">
        <v>3254</v>
      </c>
      <c r="C3248" s="1" t="s">
        <v>5</v>
      </c>
    </row>
    <row r="3249" spans="1:4" x14ac:dyDescent="0.2">
      <c r="A3249" s="1">
        <v>3248</v>
      </c>
      <c r="B3249" s="1" t="s">
        <v>3255</v>
      </c>
      <c r="C3249" s="1" t="s">
        <v>5</v>
      </c>
    </row>
    <row r="3250" spans="1:4" x14ac:dyDescent="0.2">
      <c r="A3250" s="1">
        <v>3249</v>
      </c>
      <c r="B3250" s="1" t="s">
        <v>3256</v>
      </c>
      <c r="C3250" s="1" t="s">
        <v>60</v>
      </c>
    </row>
    <row r="3251" spans="1:4" x14ac:dyDescent="0.2">
      <c r="A3251" s="1">
        <v>3250</v>
      </c>
      <c r="B3251" s="1" t="s">
        <v>3257</v>
      </c>
      <c r="C3251" s="1" t="s">
        <v>5</v>
      </c>
    </row>
    <row r="3252" spans="1:4" x14ac:dyDescent="0.2">
      <c r="A3252" s="1">
        <v>3251</v>
      </c>
      <c r="B3252" s="1" t="s">
        <v>3258</v>
      </c>
      <c r="C3252" s="1" t="s">
        <v>5</v>
      </c>
    </row>
    <row r="3253" spans="1:4" x14ac:dyDescent="0.2">
      <c r="A3253" s="1">
        <v>3252</v>
      </c>
      <c r="B3253" s="1" t="s">
        <v>3259</v>
      </c>
      <c r="C3253" s="1" t="s">
        <v>5</v>
      </c>
    </row>
    <row r="3254" spans="1:4" x14ac:dyDescent="0.2">
      <c r="A3254" s="1">
        <v>3253</v>
      </c>
      <c r="B3254" s="1" t="s">
        <v>3260</v>
      </c>
      <c r="C3254" s="1" t="s">
        <v>5</v>
      </c>
    </row>
    <row r="3255" spans="1:4" x14ac:dyDescent="0.2">
      <c r="A3255" s="1">
        <v>3254</v>
      </c>
      <c r="B3255" s="1" t="s">
        <v>3261</v>
      </c>
      <c r="C3255" s="1" t="s">
        <v>60</v>
      </c>
    </row>
    <row r="3256" spans="1:4" x14ac:dyDescent="0.2">
      <c r="A3256" s="1">
        <v>3255</v>
      </c>
      <c r="B3256" s="1" t="s">
        <v>3262</v>
      </c>
      <c r="C3256" s="1" t="s">
        <v>60</v>
      </c>
    </row>
    <row r="3257" spans="1:4" x14ac:dyDescent="0.2">
      <c r="A3257" s="1">
        <v>3256</v>
      </c>
      <c r="B3257" s="1" t="s">
        <v>3263</v>
      </c>
      <c r="C3257" s="1" t="s">
        <v>60</v>
      </c>
    </row>
    <row r="3258" spans="1:4" x14ac:dyDescent="0.2">
      <c r="A3258" s="1">
        <v>3257</v>
      </c>
      <c r="B3258" s="1" t="s">
        <v>3264</v>
      </c>
      <c r="C3258" s="1" t="s">
        <v>5</v>
      </c>
    </row>
    <row r="3259" spans="1:4" x14ac:dyDescent="0.2">
      <c r="A3259" s="1">
        <v>3258</v>
      </c>
      <c r="B3259" s="1" t="s">
        <v>3265</v>
      </c>
      <c r="C3259" s="1" t="s">
        <v>5</v>
      </c>
    </row>
    <row r="3260" spans="1:4" x14ac:dyDescent="0.2">
      <c r="A3260" s="1">
        <v>3259</v>
      </c>
      <c r="B3260" s="1" t="s">
        <v>3266</v>
      </c>
      <c r="C3260" s="1" t="s">
        <v>5</v>
      </c>
    </row>
    <row r="3261" spans="1:4" x14ac:dyDescent="0.2">
      <c r="A3261" s="1">
        <v>3260</v>
      </c>
      <c r="B3261" s="1" t="s">
        <v>3267</v>
      </c>
      <c r="C3261" s="1" t="s">
        <v>5</v>
      </c>
    </row>
    <row r="3262" spans="1:4" x14ac:dyDescent="0.2">
      <c r="A3262" s="1">
        <v>3261</v>
      </c>
      <c r="B3262" s="1" t="s">
        <v>3268</v>
      </c>
      <c r="C3262" s="1" t="s">
        <v>60</v>
      </c>
      <c r="D3262" s="1" t="s">
        <v>61</v>
      </c>
    </row>
    <row r="3263" spans="1:4" x14ac:dyDescent="0.2">
      <c r="A3263" s="1">
        <v>3262</v>
      </c>
      <c r="B3263" s="1" t="s">
        <v>3269</v>
      </c>
      <c r="C3263" s="1" t="s">
        <v>5</v>
      </c>
    </row>
    <row r="3264" spans="1:4" x14ac:dyDescent="0.2">
      <c r="A3264" s="1">
        <v>3263</v>
      </c>
      <c r="B3264" s="1" t="s">
        <v>3270</v>
      </c>
      <c r="C3264" s="1" t="s">
        <v>60</v>
      </c>
      <c r="D3264" s="1" t="s">
        <v>61</v>
      </c>
    </row>
    <row r="3265" spans="1:3" x14ac:dyDescent="0.2">
      <c r="A3265" s="1">
        <v>3264</v>
      </c>
      <c r="B3265" s="1" t="s">
        <v>3271</v>
      </c>
      <c r="C3265" s="1" t="s">
        <v>60</v>
      </c>
    </row>
    <row r="3266" spans="1:3" x14ac:dyDescent="0.2">
      <c r="A3266" s="1">
        <v>3265</v>
      </c>
      <c r="B3266" s="1" t="s">
        <v>3272</v>
      </c>
      <c r="C3266" s="1" t="s">
        <v>60</v>
      </c>
    </row>
    <row r="3267" spans="1:3" x14ac:dyDescent="0.2">
      <c r="A3267" s="1">
        <v>3266</v>
      </c>
      <c r="B3267" s="1" t="s">
        <v>3273</v>
      </c>
      <c r="C3267" s="1" t="s">
        <v>60</v>
      </c>
    </row>
    <row r="3268" spans="1:3" x14ac:dyDescent="0.2">
      <c r="A3268" s="1">
        <v>3267</v>
      </c>
      <c r="B3268" s="1" t="s">
        <v>3274</v>
      </c>
      <c r="C3268" s="1" t="s">
        <v>60</v>
      </c>
    </row>
    <row r="3269" spans="1:3" x14ac:dyDescent="0.2">
      <c r="A3269" s="1">
        <v>3268</v>
      </c>
      <c r="B3269" s="1" t="s">
        <v>3275</v>
      </c>
      <c r="C3269" s="1" t="s">
        <v>60</v>
      </c>
    </row>
    <row r="3270" spans="1:3" x14ac:dyDescent="0.2">
      <c r="A3270" s="1">
        <v>3269</v>
      </c>
      <c r="B3270" s="1" t="s">
        <v>3276</v>
      </c>
      <c r="C3270" s="1" t="s">
        <v>60</v>
      </c>
    </row>
    <row r="3271" spans="1:3" x14ac:dyDescent="0.2">
      <c r="A3271" s="1">
        <v>3270</v>
      </c>
      <c r="B3271" s="1" t="s">
        <v>3277</v>
      </c>
      <c r="C3271" s="1" t="s">
        <v>5</v>
      </c>
    </row>
    <row r="3272" spans="1:3" x14ac:dyDescent="0.2">
      <c r="A3272" s="1">
        <v>3271</v>
      </c>
      <c r="B3272" s="1" t="s">
        <v>3278</v>
      </c>
      <c r="C3272" s="1" t="s">
        <v>60</v>
      </c>
    </row>
    <row r="3273" spans="1:3" x14ac:dyDescent="0.2">
      <c r="A3273" s="1">
        <v>3272</v>
      </c>
      <c r="B3273" s="1" t="s">
        <v>3279</v>
      </c>
      <c r="C3273" s="1" t="s">
        <v>60</v>
      </c>
    </row>
    <row r="3274" spans="1:3" x14ac:dyDescent="0.2">
      <c r="A3274" s="1">
        <v>3273</v>
      </c>
      <c r="B3274" s="1" t="s">
        <v>3280</v>
      </c>
      <c r="C3274" s="1" t="s">
        <v>5</v>
      </c>
    </row>
    <row r="3275" spans="1:3" x14ac:dyDescent="0.2">
      <c r="A3275" s="1">
        <v>3274</v>
      </c>
      <c r="B3275" s="1" t="s">
        <v>3281</v>
      </c>
      <c r="C3275" s="1" t="s">
        <v>60</v>
      </c>
    </row>
    <row r="3276" spans="1:3" x14ac:dyDescent="0.2">
      <c r="A3276" s="1">
        <v>3275</v>
      </c>
      <c r="B3276" s="1" t="s">
        <v>3282</v>
      </c>
      <c r="C3276" s="1" t="s">
        <v>60</v>
      </c>
    </row>
    <row r="3277" spans="1:3" x14ac:dyDescent="0.2">
      <c r="A3277" s="1">
        <v>3276</v>
      </c>
      <c r="B3277" s="1" t="s">
        <v>3283</v>
      </c>
      <c r="C3277" s="1" t="s">
        <v>5</v>
      </c>
    </row>
    <row r="3278" spans="1:3" x14ac:dyDescent="0.2">
      <c r="A3278" s="1">
        <v>3277</v>
      </c>
      <c r="B3278" s="1" t="s">
        <v>3284</v>
      </c>
      <c r="C3278" s="1" t="s">
        <v>60</v>
      </c>
    </row>
    <row r="3279" spans="1:3" x14ac:dyDescent="0.2">
      <c r="A3279" s="1">
        <v>3278</v>
      </c>
      <c r="B3279" s="1" t="s">
        <v>3285</v>
      </c>
      <c r="C3279" s="1" t="s">
        <v>5</v>
      </c>
    </row>
    <row r="3280" spans="1:3" x14ac:dyDescent="0.2">
      <c r="A3280" s="1">
        <v>3279</v>
      </c>
      <c r="B3280" s="1" t="s">
        <v>3286</v>
      </c>
      <c r="C3280" s="1" t="s">
        <v>60</v>
      </c>
    </row>
    <row r="3281" spans="1:3" x14ac:dyDescent="0.2">
      <c r="A3281" s="1">
        <v>3280</v>
      </c>
      <c r="B3281" s="1" t="s">
        <v>3287</v>
      </c>
      <c r="C3281" s="1" t="s">
        <v>60</v>
      </c>
    </row>
    <row r="3282" spans="1:3" x14ac:dyDescent="0.2">
      <c r="A3282" s="1">
        <v>3281</v>
      </c>
      <c r="B3282" s="1" t="s">
        <v>3288</v>
      </c>
      <c r="C3282" s="1" t="s">
        <v>5</v>
      </c>
    </row>
    <row r="3283" spans="1:3" x14ac:dyDescent="0.2">
      <c r="A3283" s="1">
        <v>3282</v>
      </c>
      <c r="B3283" s="1" t="s">
        <v>3289</v>
      </c>
      <c r="C3283" s="1" t="s">
        <v>60</v>
      </c>
    </row>
    <row r="3284" spans="1:3" x14ac:dyDescent="0.2">
      <c r="A3284" s="1">
        <v>3283</v>
      </c>
      <c r="B3284" s="1" t="s">
        <v>3290</v>
      </c>
      <c r="C3284" s="1" t="s">
        <v>60</v>
      </c>
    </row>
    <row r="3285" spans="1:3" x14ac:dyDescent="0.2">
      <c r="A3285" s="1">
        <v>3284</v>
      </c>
      <c r="B3285" s="1" t="s">
        <v>3291</v>
      </c>
      <c r="C3285" s="1" t="s">
        <v>5</v>
      </c>
    </row>
    <row r="3286" spans="1:3" x14ac:dyDescent="0.2">
      <c r="A3286" s="1">
        <v>3285</v>
      </c>
      <c r="B3286" s="1" t="s">
        <v>3292</v>
      </c>
      <c r="C3286" s="1" t="s">
        <v>60</v>
      </c>
    </row>
    <row r="3287" spans="1:3" x14ac:dyDescent="0.2">
      <c r="A3287" s="1">
        <v>3286</v>
      </c>
      <c r="B3287" s="1" t="s">
        <v>3293</v>
      </c>
      <c r="C3287" s="1" t="s">
        <v>60</v>
      </c>
    </row>
    <row r="3288" spans="1:3" x14ac:dyDescent="0.2">
      <c r="A3288" s="1">
        <v>3287</v>
      </c>
      <c r="B3288" s="1" t="s">
        <v>3294</v>
      </c>
      <c r="C3288" s="1" t="s">
        <v>60</v>
      </c>
    </row>
    <row r="3289" spans="1:3" x14ac:dyDescent="0.2">
      <c r="A3289" s="1">
        <v>3288</v>
      </c>
      <c r="B3289" s="1" t="s">
        <v>3295</v>
      </c>
      <c r="C3289" s="1" t="s">
        <v>60</v>
      </c>
    </row>
    <row r="3290" spans="1:3" x14ac:dyDescent="0.2">
      <c r="A3290" s="1">
        <v>3289</v>
      </c>
      <c r="B3290" s="1" t="s">
        <v>3296</v>
      </c>
      <c r="C3290" s="1" t="s">
        <v>5</v>
      </c>
    </row>
    <row r="3291" spans="1:3" x14ac:dyDescent="0.2">
      <c r="A3291" s="1">
        <v>3290</v>
      </c>
      <c r="B3291" s="1" t="s">
        <v>3297</v>
      </c>
      <c r="C3291" s="1" t="s">
        <v>60</v>
      </c>
    </row>
    <row r="3292" spans="1:3" x14ac:dyDescent="0.2">
      <c r="A3292" s="1">
        <v>3291</v>
      </c>
      <c r="B3292" s="1" t="s">
        <v>3298</v>
      </c>
      <c r="C3292" s="1" t="s">
        <v>60</v>
      </c>
    </row>
    <row r="3293" spans="1:3" x14ac:dyDescent="0.2">
      <c r="A3293" s="1">
        <v>3292</v>
      </c>
      <c r="B3293" s="1" t="s">
        <v>3299</v>
      </c>
      <c r="C3293" s="1" t="s">
        <v>60</v>
      </c>
    </row>
    <row r="3294" spans="1:3" x14ac:dyDescent="0.2">
      <c r="A3294" s="1">
        <v>3293</v>
      </c>
      <c r="B3294" s="1" t="s">
        <v>3300</v>
      </c>
      <c r="C3294" s="1" t="s">
        <v>5</v>
      </c>
    </row>
    <row r="3295" spans="1:3" x14ac:dyDescent="0.2">
      <c r="A3295" s="1">
        <v>3294</v>
      </c>
      <c r="B3295" s="1" t="s">
        <v>3301</v>
      </c>
      <c r="C3295" s="1" t="s">
        <v>60</v>
      </c>
    </row>
    <row r="3296" spans="1:3" x14ac:dyDescent="0.2">
      <c r="A3296" s="1">
        <v>3295</v>
      </c>
      <c r="B3296" s="1" t="s">
        <v>3302</v>
      </c>
      <c r="C3296" s="1" t="s">
        <v>60</v>
      </c>
    </row>
    <row r="3297" spans="1:4" x14ac:dyDescent="0.2">
      <c r="A3297" s="1">
        <v>3296</v>
      </c>
      <c r="B3297" s="1" t="s">
        <v>3303</v>
      </c>
      <c r="C3297" s="1" t="s">
        <v>60</v>
      </c>
    </row>
    <row r="3298" spans="1:4" x14ac:dyDescent="0.2">
      <c r="A3298" s="1">
        <v>3297</v>
      </c>
      <c r="B3298" s="1" t="s">
        <v>3304</v>
      </c>
      <c r="C3298" s="1" t="s">
        <v>60</v>
      </c>
    </row>
    <row r="3299" spans="1:4" x14ac:dyDescent="0.2">
      <c r="A3299" s="1">
        <v>3298</v>
      </c>
      <c r="B3299" s="1" t="s">
        <v>3305</v>
      </c>
      <c r="C3299" s="1" t="s">
        <v>5</v>
      </c>
    </row>
    <row r="3300" spans="1:4" x14ac:dyDescent="0.2">
      <c r="A3300" s="1">
        <v>3299</v>
      </c>
      <c r="B3300" s="1" t="s">
        <v>3306</v>
      </c>
      <c r="C3300" s="1" t="s">
        <v>60</v>
      </c>
    </row>
    <row r="3301" spans="1:4" x14ac:dyDescent="0.2">
      <c r="A3301" s="1">
        <v>3300</v>
      </c>
      <c r="B3301" s="1" t="s">
        <v>3307</v>
      </c>
      <c r="C3301" s="1" t="s">
        <v>60</v>
      </c>
    </row>
    <row r="3302" spans="1:4" x14ac:dyDescent="0.2">
      <c r="A3302" s="1">
        <v>3301</v>
      </c>
      <c r="B3302" s="1" t="s">
        <v>3308</v>
      </c>
      <c r="C3302" s="1" t="s">
        <v>5</v>
      </c>
    </row>
    <row r="3303" spans="1:4" x14ac:dyDescent="0.2">
      <c r="A3303" s="1">
        <v>3302</v>
      </c>
      <c r="B3303" s="1" t="s">
        <v>3309</v>
      </c>
      <c r="C3303" s="1" t="s">
        <v>5</v>
      </c>
    </row>
    <row r="3304" spans="1:4" x14ac:dyDescent="0.2">
      <c r="A3304" s="1">
        <v>3303</v>
      </c>
      <c r="B3304" s="1" t="s">
        <v>3310</v>
      </c>
      <c r="C3304" s="1" t="s">
        <v>60</v>
      </c>
      <c r="D3304" s="1" t="s">
        <v>61</v>
      </c>
    </row>
    <row r="3305" spans="1:4" x14ac:dyDescent="0.2">
      <c r="A3305" s="1">
        <v>3304</v>
      </c>
      <c r="B3305" s="1" t="s">
        <v>3311</v>
      </c>
      <c r="C3305" s="1" t="s">
        <v>60</v>
      </c>
    </row>
    <row r="3306" spans="1:4" x14ac:dyDescent="0.2">
      <c r="A3306" s="1">
        <v>3305</v>
      </c>
      <c r="B3306" s="1" t="s">
        <v>3312</v>
      </c>
      <c r="C3306" s="1" t="s">
        <v>60</v>
      </c>
    </row>
    <row r="3307" spans="1:4" x14ac:dyDescent="0.2">
      <c r="A3307" s="1">
        <v>3306</v>
      </c>
      <c r="B3307" s="1" t="s">
        <v>3313</v>
      </c>
      <c r="C3307" s="1" t="s">
        <v>5</v>
      </c>
    </row>
    <row r="3308" spans="1:4" x14ac:dyDescent="0.2">
      <c r="A3308" s="1">
        <v>3307</v>
      </c>
      <c r="B3308" s="1" t="s">
        <v>3314</v>
      </c>
      <c r="C3308" s="1" t="s">
        <v>5</v>
      </c>
    </row>
    <row r="3309" spans="1:4" x14ac:dyDescent="0.2">
      <c r="A3309" s="1">
        <v>3308</v>
      </c>
      <c r="B3309" s="1" t="s">
        <v>3315</v>
      </c>
      <c r="C3309" s="1" t="s">
        <v>60</v>
      </c>
    </row>
    <row r="3310" spans="1:4" x14ac:dyDescent="0.2">
      <c r="A3310" s="1">
        <v>3309</v>
      </c>
      <c r="B3310" s="1" t="s">
        <v>3316</v>
      </c>
      <c r="C3310" s="1" t="s">
        <v>5</v>
      </c>
    </row>
    <row r="3311" spans="1:4" x14ac:dyDescent="0.2">
      <c r="A3311" s="1">
        <v>3310</v>
      </c>
      <c r="B3311" s="1" t="s">
        <v>3317</v>
      </c>
      <c r="C3311" s="1" t="s">
        <v>60</v>
      </c>
    </row>
    <row r="3312" spans="1:4" x14ac:dyDescent="0.2">
      <c r="A3312" s="1">
        <v>3311</v>
      </c>
      <c r="B3312" s="1" t="s">
        <v>3318</v>
      </c>
      <c r="C3312" s="1" t="s">
        <v>60</v>
      </c>
    </row>
    <row r="3313" spans="1:3" x14ac:dyDescent="0.2">
      <c r="A3313" s="1">
        <v>3312</v>
      </c>
      <c r="B3313" s="1" t="s">
        <v>3319</v>
      </c>
      <c r="C3313" s="1" t="s">
        <v>5</v>
      </c>
    </row>
    <row r="3314" spans="1:3" x14ac:dyDescent="0.2">
      <c r="A3314" s="1">
        <v>3313</v>
      </c>
      <c r="B3314" s="1" t="s">
        <v>3320</v>
      </c>
      <c r="C3314" s="1" t="s">
        <v>5</v>
      </c>
    </row>
    <row r="3315" spans="1:3" x14ac:dyDescent="0.2">
      <c r="A3315" s="1">
        <v>3314</v>
      </c>
      <c r="B3315" s="1" t="s">
        <v>3321</v>
      </c>
      <c r="C3315" s="1" t="s">
        <v>5</v>
      </c>
    </row>
    <row r="3316" spans="1:3" x14ac:dyDescent="0.2">
      <c r="A3316" s="1">
        <v>3315</v>
      </c>
      <c r="B3316" s="1" t="s">
        <v>3322</v>
      </c>
      <c r="C3316" s="1" t="s">
        <v>5</v>
      </c>
    </row>
    <row r="3317" spans="1:3" x14ac:dyDescent="0.2">
      <c r="A3317" s="1">
        <v>3316</v>
      </c>
      <c r="B3317" s="1" t="s">
        <v>3323</v>
      </c>
      <c r="C3317" s="1" t="s">
        <v>5</v>
      </c>
    </row>
    <row r="3318" spans="1:3" x14ac:dyDescent="0.2">
      <c r="A3318" s="1">
        <v>3317</v>
      </c>
      <c r="B3318" s="1" t="s">
        <v>3324</v>
      </c>
      <c r="C3318" s="1" t="s">
        <v>60</v>
      </c>
    </row>
    <row r="3319" spans="1:3" x14ac:dyDescent="0.2">
      <c r="A3319" s="1">
        <v>3318</v>
      </c>
      <c r="B3319" s="1" t="s">
        <v>3325</v>
      </c>
      <c r="C3319" s="1" t="s">
        <v>5</v>
      </c>
    </row>
    <row r="3320" spans="1:3" x14ac:dyDescent="0.2">
      <c r="A3320" s="1">
        <v>3319</v>
      </c>
      <c r="B3320" s="1" t="s">
        <v>3326</v>
      </c>
      <c r="C3320" s="1" t="s">
        <v>60</v>
      </c>
    </row>
    <row r="3321" spans="1:3" x14ac:dyDescent="0.2">
      <c r="A3321" s="1">
        <v>3320</v>
      </c>
      <c r="B3321" s="1" t="s">
        <v>3327</v>
      </c>
      <c r="C3321" s="1" t="s">
        <v>60</v>
      </c>
    </row>
    <row r="3322" spans="1:3" x14ac:dyDescent="0.2">
      <c r="A3322" s="1">
        <v>3321</v>
      </c>
      <c r="B3322" s="1" t="s">
        <v>3328</v>
      </c>
      <c r="C3322" s="1" t="s">
        <v>60</v>
      </c>
    </row>
    <row r="3323" spans="1:3" x14ac:dyDescent="0.2">
      <c r="A3323" s="1">
        <v>3322</v>
      </c>
      <c r="B3323" s="1" t="s">
        <v>3329</v>
      </c>
      <c r="C3323" s="1" t="s">
        <v>5</v>
      </c>
    </row>
    <row r="3324" spans="1:3" x14ac:dyDescent="0.2">
      <c r="A3324" s="1">
        <v>3323</v>
      </c>
      <c r="B3324" s="1" t="s">
        <v>3330</v>
      </c>
      <c r="C3324" s="1" t="s">
        <v>5</v>
      </c>
    </row>
    <row r="3325" spans="1:3" x14ac:dyDescent="0.2">
      <c r="A3325" s="1">
        <v>3324</v>
      </c>
      <c r="B3325" s="1" t="s">
        <v>3331</v>
      </c>
      <c r="C3325" s="1" t="s">
        <v>60</v>
      </c>
    </row>
    <row r="3326" spans="1:3" x14ac:dyDescent="0.2">
      <c r="A3326" s="1">
        <v>3325</v>
      </c>
      <c r="B3326" s="1" t="s">
        <v>3332</v>
      </c>
      <c r="C3326" s="1" t="s">
        <v>5</v>
      </c>
    </row>
    <row r="3327" spans="1:3" x14ac:dyDescent="0.2">
      <c r="A3327" s="1">
        <v>3326</v>
      </c>
      <c r="B3327" s="1" t="s">
        <v>3333</v>
      </c>
      <c r="C3327" s="1" t="s">
        <v>60</v>
      </c>
    </row>
    <row r="3328" spans="1:3" x14ac:dyDescent="0.2">
      <c r="A3328" s="1">
        <v>3327</v>
      </c>
      <c r="B3328" s="1" t="s">
        <v>3334</v>
      </c>
      <c r="C3328" s="1" t="s">
        <v>60</v>
      </c>
    </row>
    <row r="3329" spans="1:4" x14ac:dyDescent="0.2">
      <c r="A3329" s="1">
        <v>3328</v>
      </c>
      <c r="B3329" s="1" t="s">
        <v>3335</v>
      </c>
      <c r="C3329" s="1" t="s">
        <v>60</v>
      </c>
    </row>
    <row r="3330" spans="1:4" x14ac:dyDescent="0.2">
      <c r="A3330" s="1">
        <v>3329</v>
      </c>
      <c r="B3330" s="1" t="s">
        <v>3336</v>
      </c>
      <c r="C3330" s="1" t="s">
        <v>5</v>
      </c>
    </row>
    <row r="3331" spans="1:4" x14ac:dyDescent="0.2">
      <c r="A3331" s="1">
        <v>3330</v>
      </c>
      <c r="B3331" s="1" t="s">
        <v>3337</v>
      </c>
      <c r="C3331" s="1" t="s">
        <v>60</v>
      </c>
    </row>
    <row r="3332" spans="1:4" x14ac:dyDescent="0.2">
      <c r="A3332" s="1">
        <v>3331</v>
      </c>
      <c r="B3332" s="1" t="s">
        <v>3338</v>
      </c>
      <c r="C3332" s="1" t="s">
        <v>60</v>
      </c>
    </row>
    <row r="3333" spans="1:4" x14ac:dyDescent="0.2">
      <c r="A3333" s="1">
        <v>3332</v>
      </c>
      <c r="B3333" s="1" t="s">
        <v>3339</v>
      </c>
      <c r="C3333" s="1" t="s">
        <v>60</v>
      </c>
    </row>
    <row r="3334" spans="1:4" x14ac:dyDescent="0.2">
      <c r="A3334" s="1">
        <v>3333</v>
      </c>
      <c r="B3334" s="1" t="s">
        <v>3340</v>
      </c>
      <c r="C3334" s="1" t="s">
        <v>60</v>
      </c>
    </row>
    <row r="3335" spans="1:4" x14ac:dyDescent="0.2">
      <c r="A3335" s="1">
        <v>3334</v>
      </c>
      <c r="B3335" s="1" t="s">
        <v>3341</v>
      </c>
      <c r="C3335" s="1" t="s">
        <v>60</v>
      </c>
      <c r="D3335" s="1" t="s">
        <v>61</v>
      </c>
    </row>
    <row r="3336" spans="1:4" x14ac:dyDescent="0.2">
      <c r="A3336" s="1">
        <v>3335</v>
      </c>
      <c r="B3336" s="1" t="s">
        <v>3342</v>
      </c>
      <c r="C3336" s="1" t="s">
        <v>5</v>
      </c>
    </row>
    <row r="3337" spans="1:4" x14ac:dyDescent="0.2">
      <c r="A3337" s="1">
        <v>3336</v>
      </c>
      <c r="B3337" s="1" t="s">
        <v>3343</v>
      </c>
      <c r="C3337" s="1" t="s">
        <v>60</v>
      </c>
    </row>
    <row r="3338" spans="1:4" x14ac:dyDescent="0.2">
      <c r="A3338" s="1">
        <v>3337</v>
      </c>
      <c r="B3338" s="1" t="s">
        <v>3344</v>
      </c>
      <c r="C3338" s="1" t="s">
        <v>60</v>
      </c>
    </row>
    <row r="3339" spans="1:4" x14ac:dyDescent="0.2">
      <c r="A3339" s="1">
        <v>3338</v>
      </c>
      <c r="B3339" s="1" t="s">
        <v>3345</v>
      </c>
      <c r="C3339" s="1" t="s">
        <v>5</v>
      </c>
    </row>
    <row r="3340" spans="1:4" x14ac:dyDescent="0.2">
      <c r="A3340" s="1">
        <v>3339</v>
      </c>
      <c r="B3340" s="1" t="s">
        <v>3346</v>
      </c>
      <c r="C3340" s="1" t="s">
        <v>60</v>
      </c>
    </row>
    <row r="3341" spans="1:4" x14ac:dyDescent="0.2">
      <c r="A3341" s="1">
        <v>3340</v>
      </c>
      <c r="B3341" s="1" t="s">
        <v>3347</v>
      </c>
      <c r="C3341" s="1" t="s">
        <v>5</v>
      </c>
    </row>
    <row r="3342" spans="1:4" x14ac:dyDescent="0.2">
      <c r="A3342" s="1">
        <v>3341</v>
      </c>
      <c r="B3342" s="1" t="s">
        <v>3348</v>
      </c>
      <c r="C3342" s="1" t="s">
        <v>60</v>
      </c>
    </row>
    <row r="3343" spans="1:4" x14ac:dyDescent="0.2">
      <c r="A3343" s="1">
        <v>3342</v>
      </c>
      <c r="B3343" s="1" t="s">
        <v>3349</v>
      </c>
      <c r="C3343" s="1" t="s">
        <v>5</v>
      </c>
    </row>
    <row r="3344" spans="1:4" x14ac:dyDescent="0.2">
      <c r="A3344" s="1">
        <v>3343</v>
      </c>
      <c r="B3344" s="1" t="s">
        <v>3350</v>
      </c>
      <c r="C3344" s="1" t="s">
        <v>60</v>
      </c>
      <c r="D3344" s="1" t="s">
        <v>61</v>
      </c>
    </row>
    <row r="3345" spans="1:3" x14ac:dyDescent="0.2">
      <c r="A3345" s="1">
        <v>3344</v>
      </c>
      <c r="B3345" s="1" t="s">
        <v>3351</v>
      </c>
      <c r="C3345" s="1" t="s">
        <v>5</v>
      </c>
    </row>
    <row r="3346" spans="1:3" x14ac:dyDescent="0.2">
      <c r="A3346" s="1">
        <v>3345</v>
      </c>
      <c r="B3346" s="1" t="s">
        <v>3352</v>
      </c>
      <c r="C3346" s="1" t="s">
        <v>5</v>
      </c>
    </row>
    <row r="3347" spans="1:3" x14ac:dyDescent="0.2">
      <c r="A3347" s="1">
        <v>3346</v>
      </c>
      <c r="B3347" s="1" t="s">
        <v>3353</v>
      </c>
      <c r="C3347" s="1" t="s">
        <v>5</v>
      </c>
    </row>
    <row r="3348" spans="1:3" x14ac:dyDescent="0.2">
      <c r="A3348" s="1">
        <v>3347</v>
      </c>
      <c r="B3348" s="1" t="s">
        <v>3354</v>
      </c>
      <c r="C3348" s="1" t="s">
        <v>5</v>
      </c>
    </row>
    <row r="3349" spans="1:3" x14ac:dyDescent="0.2">
      <c r="A3349" s="1">
        <v>3348</v>
      </c>
      <c r="B3349" s="1" t="s">
        <v>3355</v>
      </c>
      <c r="C3349" s="1" t="s">
        <v>60</v>
      </c>
    </row>
    <row r="3350" spans="1:3" x14ac:dyDescent="0.2">
      <c r="A3350" s="1">
        <v>3349</v>
      </c>
      <c r="B3350" s="1" t="s">
        <v>3356</v>
      </c>
      <c r="C3350" s="1" t="s">
        <v>5</v>
      </c>
    </row>
    <row r="3351" spans="1:3" x14ac:dyDescent="0.2">
      <c r="A3351" s="1">
        <v>3350</v>
      </c>
      <c r="B3351" s="1" t="s">
        <v>3357</v>
      </c>
      <c r="C3351" s="1" t="s">
        <v>60</v>
      </c>
    </row>
    <row r="3352" spans="1:3" x14ac:dyDescent="0.2">
      <c r="A3352" s="1">
        <v>3351</v>
      </c>
      <c r="B3352" s="1" t="s">
        <v>3358</v>
      </c>
      <c r="C3352" s="1" t="s">
        <v>60</v>
      </c>
    </row>
    <row r="3353" spans="1:3" x14ac:dyDescent="0.2">
      <c r="A3353" s="1">
        <v>3352</v>
      </c>
      <c r="B3353" s="1" t="s">
        <v>3359</v>
      </c>
      <c r="C3353" s="1" t="s">
        <v>5</v>
      </c>
    </row>
    <row r="3354" spans="1:3" x14ac:dyDescent="0.2">
      <c r="A3354" s="1">
        <v>3353</v>
      </c>
      <c r="B3354" s="1" t="s">
        <v>3360</v>
      </c>
      <c r="C3354" s="1" t="s">
        <v>5</v>
      </c>
    </row>
    <row r="3355" spans="1:3" x14ac:dyDescent="0.2">
      <c r="A3355" s="1">
        <v>3354</v>
      </c>
      <c r="B3355" s="1" t="s">
        <v>3361</v>
      </c>
      <c r="C3355" s="1" t="s">
        <v>5</v>
      </c>
    </row>
    <row r="3356" spans="1:3" x14ac:dyDescent="0.2">
      <c r="A3356" s="1">
        <v>3355</v>
      </c>
      <c r="B3356" s="1" t="s">
        <v>3362</v>
      </c>
      <c r="C3356" s="1" t="s">
        <v>60</v>
      </c>
    </row>
    <row r="3357" spans="1:3" x14ac:dyDescent="0.2">
      <c r="A3357" s="1">
        <v>3356</v>
      </c>
      <c r="B3357" s="1" t="s">
        <v>3363</v>
      </c>
      <c r="C3357" s="1" t="s">
        <v>5</v>
      </c>
    </row>
    <row r="3358" spans="1:3" x14ac:dyDescent="0.2">
      <c r="A3358" s="1">
        <v>3357</v>
      </c>
      <c r="B3358" s="1" t="s">
        <v>3364</v>
      </c>
      <c r="C3358" s="1" t="s">
        <v>60</v>
      </c>
    </row>
    <row r="3359" spans="1:3" x14ac:dyDescent="0.2">
      <c r="A3359" s="1">
        <v>3358</v>
      </c>
      <c r="B3359" s="1" t="s">
        <v>3365</v>
      </c>
      <c r="C3359" s="1" t="s">
        <v>60</v>
      </c>
    </row>
    <row r="3360" spans="1:3" x14ac:dyDescent="0.2">
      <c r="A3360" s="1">
        <v>3359</v>
      </c>
      <c r="B3360" s="1" t="s">
        <v>3366</v>
      </c>
      <c r="C3360" s="1" t="s">
        <v>60</v>
      </c>
    </row>
    <row r="3361" spans="1:3" x14ac:dyDescent="0.2">
      <c r="A3361" s="1">
        <v>3360</v>
      </c>
      <c r="B3361" s="1" t="s">
        <v>3367</v>
      </c>
      <c r="C3361" s="1" t="s">
        <v>307</v>
      </c>
    </row>
    <row r="3362" spans="1:3" x14ac:dyDescent="0.2">
      <c r="A3362" s="1">
        <v>3361</v>
      </c>
      <c r="B3362" s="1" t="s">
        <v>3368</v>
      </c>
      <c r="C3362" s="1" t="s">
        <v>60</v>
      </c>
    </row>
    <row r="3363" spans="1:3" x14ac:dyDescent="0.2">
      <c r="A3363" s="1">
        <v>3362</v>
      </c>
      <c r="B3363" s="1" t="s">
        <v>3369</v>
      </c>
      <c r="C3363" s="1" t="s">
        <v>60</v>
      </c>
    </row>
    <row r="3364" spans="1:3" x14ac:dyDescent="0.2">
      <c r="A3364" s="1">
        <v>3363</v>
      </c>
      <c r="B3364" s="1" t="s">
        <v>3370</v>
      </c>
      <c r="C3364" s="1" t="s">
        <v>60</v>
      </c>
    </row>
    <row r="3365" spans="1:3" x14ac:dyDescent="0.2">
      <c r="A3365" s="1">
        <v>3364</v>
      </c>
      <c r="B3365" s="1" t="s">
        <v>3371</v>
      </c>
      <c r="C3365" s="1" t="s">
        <v>5</v>
      </c>
    </row>
    <row r="3366" spans="1:3" x14ac:dyDescent="0.2">
      <c r="A3366" s="1">
        <v>3365</v>
      </c>
      <c r="B3366" s="1" t="s">
        <v>3372</v>
      </c>
      <c r="C3366" s="1" t="s">
        <v>5</v>
      </c>
    </row>
    <row r="3367" spans="1:3" x14ac:dyDescent="0.2">
      <c r="A3367" s="1">
        <v>3366</v>
      </c>
      <c r="B3367" s="1" t="s">
        <v>3373</v>
      </c>
      <c r="C3367" s="1" t="s">
        <v>60</v>
      </c>
    </row>
    <row r="3368" spans="1:3" x14ac:dyDescent="0.2">
      <c r="A3368" s="1">
        <v>3367</v>
      </c>
      <c r="B3368" s="1" t="s">
        <v>3374</v>
      </c>
      <c r="C3368" s="1" t="s">
        <v>5</v>
      </c>
    </row>
    <row r="3369" spans="1:3" x14ac:dyDescent="0.2">
      <c r="A3369" s="1">
        <v>3368</v>
      </c>
      <c r="B3369" s="1" t="s">
        <v>3375</v>
      </c>
      <c r="C3369" s="1" t="s">
        <v>60</v>
      </c>
    </row>
    <row r="3370" spans="1:3" x14ac:dyDescent="0.2">
      <c r="A3370" s="1">
        <v>3369</v>
      </c>
      <c r="B3370" s="1" t="s">
        <v>3376</v>
      </c>
      <c r="C3370" s="1" t="s">
        <v>60</v>
      </c>
    </row>
    <row r="3371" spans="1:3" x14ac:dyDescent="0.2">
      <c r="A3371" s="1">
        <v>3370</v>
      </c>
      <c r="B3371" s="1" t="s">
        <v>3377</v>
      </c>
      <c r="C3371" s="1" t="s">
        <v>5</v>
      </c>
    </row>
    <row r="3372" spans="1:3" x14ac:dyDescent="0.2">
      <c r="A3372" s="1">
        <v>3371</v>
      </c>
      <c r="B3372" s="1" t="s">
        <v>3378</v>
      </c>
      <c r="C3372" s="1" t="s">
        <v>60</v>
      </c>
    </row>
    <row r="3373" spans="1:3" x14ac:dyDescent="0.2">
      <c r="A3373" s="1">
        <v>3372</v>
      </c>
      <c r="B3373" s="1" t="s">
        <v>3379</v>
      </c>
      <c r="C3373" s="1" t="s">
        <v>5</v>
      </c>
    </row>
    <row r="3374" spans="1:3" x14ac:dyDescent="0.2">
      <c r="A3374" s="1">
        <v>3373</v>
      </c>
      <c r="B3374" s="1" t="s">
        <v>3380</v>
      </c>
      <c r="C3374" s="1" t="s">
        <v>60</v>
      </c>
    </row>
    <row r="3375" spans="1:3" x14ac:dyDescent="0.2">
      <c r="A3375" s="1">
        <v>3374</v>
      </c>
      <c r="B3375" s="1" t="s">
        <v>3381</v>
      </c>
      <c r="C3375" s="1" t="s">
        <v>60</v>
      </c>
    </row>
    <row r="3376" spans="1:3" x14ac:dyDescent="0.2">
      <c r="A3376" s="1">
        <v>3375</v>
      </c>
      <c r="B3376" s="1" t="s">
        <v>3382</v>
      </c>
      <c r="C3376" s="1" t="s">
        <v>60</v>
      </c>
    </row>
    <row r="3377" spans="1:3" x14ac:dyDescent="0.2">
      <c r="A3377" s="1">
        <v>3376</v>
      </c>
      <c r="B3377" s="1" t="s">
        <v>3383</v>
      </c>
      <c r="C3377" s="1" t="s">
        <v>60</v>
      </c>
    </row>
    <row r="3378" spans="1:3" x14ac:dyDescent="0.2">
      <c r="A3378" s="1">
        <v>3377</v>
      </c>
      <c r="B3378" s="1" t="s">
        <v>3384</v>
      </c>
      <c r="C3378" s="1" t="s">
        <v>60</v>
      </c>
    </row>
    <row r="3379" spans="1:3" x14ac:dyDescent="0.2">
      <c r="A3379" s="1">
        <v>3378</v>
      </c>
      <c r="B3379" s="1" t="s">
        <v>3385</v>
      </c>
      <c r="C3379" s="1" t="s">
        <v>60</v>
      </c>
    </row>
    <row r="3380" spans="1:3" x14ac:dyDescent="0.2">
      <c r="A3380" s="1">
        <v>3379</v>
      </c>
      <c r="B3380" s="1" t="s">
        <v>3386</v>
      </c>
      <c r="C3380" s="1" t="s">
        <v>60</v>
      </c>
    </row>
    <row r="3381" spans="1:3" x14ac:dyDescent="0.2">
      <c r="A3381" s="1">
        <v>3380</v>
      </c>
      <c r="B3381" s="1" t="s">
        <v>3387</v>
      </c>
      <c r="C3381" s="1" t="s">
        <v>60</v>
      </c>
    </row>
    <row r="3382" spans="1:3" x14ac:dyDescent="0.2">
      <c r="A3382" s="1">
        <v>3381</v>
      </c>
      <c r="B3382" s="1" t="s">
        <v>3388</v>
      </c>
      <c r="C3382" s="1" t="s">
        <v>60</v>
      </c>
    </row>
    <row r="3383" spans="1:3" x14ac:dyDescent="0.2">
      <c r="A3383" s="1">
        <v>3382</v>
      </c>
      <c r="B3383" s="1" t="s">
        <v>3389</v>
      </c>
      <c r="C3383" s="1" t="s">
        <v>5</v>
      </c>
    </row>
    <row r="3384" spans="1:3" x14ac:dyDescent="0.2">
      <c r="A3384" s="1">
        <v>3383</v>
      </c>
      <c r="B3384" s="1" t="s">
        <v>3390</v>
      </c>
      <c r="C3384" s="1" t="s">
        <v>5</v>
      </c>
    </row>
    <row r="3385" spans="1:3" x14ac:dyDescent="0.2">
      <c r="A3385" s="1">
        <v>3384</v>
      </c>
      <c r="B3385" s="1" t="s">
        <v>3391</v>
      </c>
      <c r="C3385" s="1" t="s">
        <v>5</v>
      </c>
    </row>
    <row r="3386" spans="1:3" x14ac:dyDescent="0.2">
      <c r="A3386" s="1">
        <v>3385</v>
      </c>
      <c r="B3386" s="1" t="s">
        <v>3392</v>
      </c>
      <c r="C3386" s="1" t="s">
        <v>60</v>
      </c>
    </row>
    <row r="3387" spans="1:3" x14ac:dyDescent="0.2">
      <c r="A3387" s="1">
        <v>3386</v>
      </c>
      <c r="B3387" s="1" t="s">
        <v>3393</v>
      </c>
      <c r="C3387" s="1" t="s">
        <v>60</v>
      </c>
    </row>
    <row r="3388" spans="1:3" x14ac:dyDescent="0.2">
      <c r="A3388" s="1">
        <v>3387</v>
      </c>
      <c r="B3388" s="1" t="s">
        <v>3394</v>
      </c>
      <c r="C3388" s="1" t="s">
        <v>60</v>
      </c>
    </row>
    <row r="3389" spans="1:3" x14ac:dyDescent="0.2">
      <c r="A3389" s="1">
        <v>3388</v>
      </c>
      <c r="B3389" s="1" t="s">
        <v>3395</v>
      </c>
      <c r="C3389" s="1" t="s">
        <v>60</v>
      </c>
    </row>
    <row r="3390" spans="1:3" x14ac:dyDescent="0.2">
      <c r="A3390" s="1">
        <v>3389</v>
      </c>
      <c r="B3390" s="1" t="s">
        <v>3396</v>
      </c>
      <c r="C3390" s="1" t="s">
        <v>5</v>
      </c>
    </row>
    <row r="3391" spans="1:3" x14ac:dyDescent="0.2">
      <c r="A3391" s="1">
        <v>3390</v>
      </c>
      <c r="B3391" s="1" t="s">
        <v>3397</v>
      </c>
      <c r="C3391" s="1" t="s">
        <v>5</v>
      </c>
    </row>
    <row r="3392" spans="1:3" x14ac:dyDescent="0.2">
      <c r="A3392" s="1">
        <v>3391</v>
      </c>
      <c r="B3392" s="1" t="s">
        <v>3398</v>
      </c>
      <c r="C3392" s="1" t="s">
        <v>60</v>
      </c>
    </row>
    <row r="3393" spans="1:3" x14ac:dyDescent="0.2">
      <c r="A3393" s="1">
        <v>3392</v>
      </c>
      <c r="B3393" s="1" t="s">
        <v>3399</v>
      </c>
      <c r="C3393" s="1" t="s">
        <v>5</v>
      </c>
    </row>
    <row r="3394" spans="1:3" x14ac:dyDescent="0.2">
      <c r="A3394" s="1">
        <v>3393</v>
      </c>
      <c r="B3394" s="1" t="s">
        <v>3400</v>
      </c>
      <c r="C3394" s="1" t="s">
        <v>5</v>
      </c>
    </row>
    <row r="3395" spans="1:3" x14ac:dyDescent="0.2">
      <c r="A3395" s="1">
        <v>3394</v>
      </c>
      <c r="B3395" s="1" t="s">
        <v>3401</v>
      </c>
      <c r="C3395" s="1" t="s">
        <v>5</v>
      </c>
    </row>
    <row r="3396" spans="1:3" x14ac:dyDescent="0.2">
      <c r="A3396" s="1">
        <v>3395</v>
      </c>
      <c r="B3396" s="1" t="s">
        <v>3402</v>
      </c>
      <c r="C3396" s="1" t="s">
        <v>5</v>
      </c>
    </row>
    <row r="3397" spans="1:3" x14ac:dyDescent="0.2">
      <c r="A3397" s="1">
        <v>3396</v>
      </c>
      <c r="B3397" s="1" t="s">
        <v>3403</v>
      </c>
      <c r="C3397" s="1" t="s">
        <v>60</v>
      </c>
    </row>
    <row r="3398" spans="1:3" x14ac:dyDescent="0.2">
      <c r="A3398" s="1">
        <v>3397</v>
      </c>
      <c r="B3398" s="1" t="s">
        <v>3404</v>
      </c>
      <c r="C3398" s="1" t="s">
        <v>5</v>
      </c>
    </row>
    <row r="3399" spans="1:3" x14ac:dyDescent="0.2">
      <c r="A3399" s="1">
        <v>3398</v>
      </c>
      <c r="B3399" s="1" t="s">
        <v>3405</v>
      </c>
      <c r="C3399" s="1" t="s">
        <v>60</v>
      </c>
    </row>
    <row r="3400" spans="1:3" x14ac:dyDescent="0.2">
      <c r="A3400" s="1">
        <v>3399</v>
      </c>
      <c r="B3400" s="1" t="s">
        <v>3406</v>
      </c>
      <c r="C3400" s="1" t="s">
        <v>5</v>
      </c>
    </row>
    <row r="3401" spans="1:3" x14ac:dyDescent="0.2">
      <c r="A3401" s="1">
        <v>3400</v>
      </c>
      <c r="B3401" s="1" t="s">
        <v>3407</v>
      </c>
      <c r="C3401" s="1" t="s">
        <v>60</v>
      </c>
    </row>
    <row r="3402" spans="1:3" x14ac:dyDescent="0.2">
      <c r="A3402" s="1">
        <v>3401</v>
      </c>
      <c r="B3402" s="1" t="s">
        <v>3408</v>
      </c>
      <c r="C3402" s="1" t="s">
        <v>60</v>
      </c>
    </row>
    <row r="3403" spans="1:3" x14ac:dyDescent="0.2">
      <c r="A3403" s="1">
        <v>3402</v>
      </c>
      <c r="B3403" s="1" t="s">
        <v>3409</v>
      </c>
      <c r="C3403" s="1" t="s">
        <v>60</v>
      </c>
    </row>
    <row r="3404" spans="1:3" x14ac:dyDescent="0.2">
      <c r="A3404" s="1">
        <v>3403</v>
      </c>
      <c r="B3404" s="1" t="s">
        <v>3410</v>
      </c>
      <c r="C3404" s="1" t="s">
        <v>5</v>
      </c>
    </row>
    <row r="3405" spans="1:3" x14ac:dyDescent="0.2">
      <c r="A3405" s="1">
        <v>3404</v>
      </c>
      <c r="B3405" s="1" t="s">
        <v>3411</v>
      </c>
      <c r="C3405" s="1" t="s">
        <v>60</v>
      </c>
    </row>
    <row r="3406" spans="1:3" x14ac:dyDescent="0.2">
      <c r="A3406" s="1">
        <v>3405</v>
      </c>
      <c r="B3406" s="1" t="s">
        <v>3412</v>
      </c>
      <c r="C3406" s="1" t="s">
        <v>5</v>
      </c>
    </row>
    <row r="3407" spans="1:3" x14ac:dyDescent="0.2">
      <c r="A3407" s="1">
        <v>3406</v>
      </c>
      <c r="B3407" s="1" t="s">
        <v>3413</v>
      </c>
      <c r="C3407" s="1" t="s">
        <v>5</v>
      </c>
    </row>
    <row r="3408" spans="1:3" x14ac:dyDescent="0.2">
      <c r="A3408" s="1">
        <v>3407</v>
      </c>
      <c r="B3408" s="1" t="s">
        <v>3414</v>
      </c>
      <c r="C3408" s="1" t="s">
        <v>5</v>
      </c>
    </row>
    <row r="3409" spans="1:4" x14ac:dyDescent="0.2">
      <c r="A3409" s="1">
        <v>3408</v>
      </c>
      <c r="B3409" s="1" t="s">
        <v>3415</v>
      </c>
      <c r="C3409" s="1" t="s">
        <v>5</v>
      </c>
    </row>
    <row r="3410" spans="1:4" x14ac:dyDescent="0.2">
      <c r="A3410" s="1">
        <v>3409</v>
      </c>
      <c r="B3410" s="1" t="s">
        <v>3416</v>
      </c>
      <c r="C3410" s="1" t="s">
        <v>60</v>
      </c>
    </row>
    <row r="3411" spans="1:4" x14ac:dyDescent="0.2">
      <c r="A3411" s="1">
        <v>3410</v>
      </c>
      <c r="B3411" s="1" t="s">
        <v>3417</v>
      </c>
      <c r="C3411" s="1" t="s">
        <v>60</v>
      </c>
    </row>
    <row r="3412" spans="1:4" x14ac:dyDescent="0.2">
      <c r="A3412" s="1">
        <v>3411</v>
      </c>
      <c r="B3412" s="1" t="s">
        <v>3418</v>
      </c>
      <c r="C3412" s="1" t="s">
        <v>5</v>
      </c>
    </row>
    <row r="3413" spans="1:4" x14ac:dyDescent="0.2">
      <c r="A3413" s="1">
        <v>3412</v>
      </c>
      <c r="B3413" s="1" t="s">
        <v>3419</v>
      </c>
      <c r="C3413" s="1" t="s">
        <v>60</v>
      </c>
    </row>
    <row r="3414" spans="1:4" x14ac:dyDescent="0.2">
      <c r="A3414" s="1">
        <v>3413</v>
      </c>
      <c r="B3414" s="1" t="s">
        <v>3420</v>
      </c>
      <c r="C3414" s="1" t="s">
        <v>60</v>
      </c>
    </row>
    <row r="3415" spans="1:4" x14ac:dyDescent="0.2">
      <c r="A3415" s="1">
        <v>3414</v>
      </c>
      <c r="B3415" s="1" t="s">
        <v>3421</v>
      </c>
      <c r="C3415" s="1" t="s">
        <v>60</v>
      </c>
    </row>
    <row r="3416" spans="1:4" x14ac:dyDescent="0.2">
      <c r="A3416" s="1">
        <v>3415</v>
      </c>
      <c r="B3416" s="1" t="s">
        <v>3422</v>
      </c>
      <c r="C3416" s="1" t="s">
        <v>60</v>
      </c>
    </row>
    <row r="3417" spans="1:4" x14ac:dyDescent="0.2">
      <c r="A3417" s="1">
        <v>3416</v>
      </c>
      <c r="B3417" s="1" t="s">
        <v>3423</v>
      </c>
      <c r="C3417" s="1" t="s">
        <v>60</v>
      </c>
      <c r="D3417" s="1" t="s">
        <v>61</v>
      </c>
    </row>
    <row r="3418" spans="1:4" x14ac:dyDescent="0.2">
      <c r="A3418" s="1">
        <v>3417</v>
      </c>
      <c r="B3418" s="1" t="s">
        <v>3424</v>
      </c>
      <c r="C3418" s="1" t="s">
        <v>60</v>
      </c>
    </row>
    <row r="3419" spans="1:4" x14ac:dyDescent="0.2">
      <c r="A3419" s="1">
        <v>3418</v>
      </c>
      <c r="B3419" s="1" t="s">
        <v>3425</v>
      </c>
      <c r="C3419" s="1" t="s">
        <v>60</v>
      </c>
      <c r="D3419" s="1" t="s">
        <v>61</v>
      </c>
    </row>
    <row r="3420" spans="1:4" x14ac:dyDescent="0.2">
      <c r="A3420" s="1">
        <v>3419</v>
      </c>
      <c r="B3420" s="1" t="s">
        <v>3426</v>
      </c>
      <c r="C3420" s="1" t="s">
        <v>5</v>
      </c>
    </row>
    <row r="3421" spans="1:4" x14ac:dyDescent="0.2">
      <c r="A3421" s="1">
        <v>3420</v>
      </c>
      <c r="B3421" s="1" t="s">
        <v>3427</v>
      </c>
      <c r="C3421" s="1" t="s">
        <v>5</v>
      </c>
    </row>
    <row r="3422" spans="1:4" x14ac:dyDescent="0.2">
      <c r="A3422" s="1">
        <v>3421</v>
      </c>
      <c r="B3422" s="1" t="s">
        <v>3428</v>
      </c>
      <c r="C3422" s="1" t="s">
        <v>5</v>
      </c>
    </row>
    <row r="3423" spans="1:4" x14ac:dyDescent="0.2">
      <c r="A3423" s="1">
        <v>3422</v>
      </c>
      <c r="B3423" s="1" t="s">
        <v>3429</v>
      </c>
      <c r="C3423" s="1" t="s">
        <v>5</v>
      </c>
    </row>
    <row r="3424" spans="1:4" x14ac:dyDescent="0.2">
      <c r="A3424" s="1">
        <v>3423</v>
      </c>
      <c r="B3424" s="1" t="s">
        <v>3430</v>
      </c>
      <c r="C3424" s="1" t="s">
        <v>5</v>
      </c>
    </row>
    <row r="3425" spans="1:4" x14ac:dyDescent="0.2">
      <c r="A3425" s="1">
        <v>3424</v>
      </c>
      <c r="B3425" s="1" t="s">
        <v>3431</v>
      </c>
      <c r="C3425" s="1" t="s">
        <v>60</v>
      </c>
    </row>
    <row r="3426" spans="1:4" x14ac:dyDescent="0.2">
      <c r="A3426" s="1">
        <v>3425</v>
      </c>
      <c r="B3426" s="1" t="s">
        <v>3432</v>
      </c>
      <c r="C3426" s="1" t="s">
        <v>60</v>
      </c>
    </row>
    <row r="3427" spans="1:4" x14ac:dyDescent="0.2">
      <c r="A3427" s="1">
        <v>3426</v>
      </c>
      <c r="B3427" s="1" t="s">
        <v>3433</v>
      </c>
      <c r="C3427" s="1" t="s">
        <v>5</v>
      </c>
    </row>
    <row r="3428" spans="1:4" x14ac:dyDescent="0.2">
      <c r="A3428" s="1">
        <v>3427</v>
      </c>
      <c r="B3428" s="1" t="s">
        <v>3434</v>
      </c>
      <c r="C3428" s="1" t="s">
        <v>5</v>
      </c>
    </row>
    <row r="3429" spans="1:4" x14ac:dyDescent="0.2">
      <c r="A3429" s="1">
        <v>3428</v>
      </c>
      <c r="B3429" s="1" t="s">
        <v>3435</v>
      </c>
      <c r="C3429" s="1" t="s">
        <v>60</v>
      </c>
      <c r="D3429" s="1" t="s">
        <v>61</v>
      </c>
    </row>
    <row r="3430" spans="1:4" x14ac:dyDescent="0.2">
      <c r="A3430" s="1">
        <v>3429</v>
      </c>
      <c r="B3430" s="1" t="s">
        <v>3436</v>
      </c>
      <c r="C3430" s="1" t="s">
        <v>5</v>
      </c>
    </row>
    <row r="3431" spans="1:4" x14ac:dyDescent="0.2">
      <c r="A3431" s="1">
        <v>3430</v>
      </c>
      <c r="B3431" s="1" t="s">
        <v>3437</v>
      </c>
      <c r="C3431" s="1" t="s">
        <v>60</v>
      </c>
    </row>
    <row r="3432" spans="1:4" x14ac:dyDescent="0.2">
      <c r="A3432" s="1">
        <v>3431</v>
      </c>
      <c r="B3432" s="1" t="s">
        <v>3438</v>
      </c>
      <c r="C3432" s="1" t="s">
        <v>5</v>
      </c>
    </row>
    <row r="3433" spans="1:4" x14ac:dyDescent="0.2">
      <c r="A3433" s="1">
        <v>3432</v>
      </c>
      <c r="B3433" s="1" t="s">
        <v>3439</v>
      </c>
      <c r="C3433" s="1" t="s">
        <v>5</v>
      </c>
    </row>
    <row r="3434" spans="1:4" x14ac:dyDescent="0.2">
      <c r="A3434" s="1">
        <v>3433</v>
      </c>
      <c r="B3434" s="1" t="s">
        <v>3440</v>
      </c>
      <c r="C3434" s="1" t="s">
        <v>60</v>
      </c>
    </row>
    <row r="3435" spans="1:4" x14ac:dyDescent="0.2">
      <c r="A3435" s="1">
        <v>3434</v>
      </c>
      <c r="B3435" s="1" t="s">
        <v>3441</v>
      </c>
      <c r="C3435" s="1" t="s">
        <v>5</v>
      </c>
    </row>
    <row r="3436" spans="1:4" x14ac:dyDescent="0.2">
      <c r="A3436" s="1">
        <v>3435</v>
      </c>
      <c r="B3436" s="1" t="s">
        <v>3442</v>
      </c>
      <c r="C3436" s="1" t="s">
        <v>5</v>
      </c>
    </row>
    <row r="3437" spans="1:4" x14ac:dyDescent="0.2">
      <c r="A3437" s="1">
        <v>3436</v>
      </c>
      <c r="B3437" s="1" t="s">
        <v>3443</v>
      </c>
      <c r="C3437" s="1" t="s">
        <v>60</v>
      </c>
    </row>
    <row r="3438" spans="1:4" x14ac:dyDescent="0.2">
      <c r="A3438" s="1">
        <v>3437</v>
      </c>
      <c r="B3438" s="1" t="s">
        <v>3444</v>
      </c>
      <c r="C3438" s="1" t="s">
        <v>5</v>
      </c>
    </row>
    <row r="3439" spans="1:4" x14ac:dyDescent="0.2">
      <c r="A3439" s="1">
        <v>3438</v>
      </c>
      <c r="B3439" s="1" t="s">
        <v>3445</v>
      </c>
      <c r="C3439" s="1" t="s">
        <v>60</v>
      </c>
    </row>
    <row r="3440" spans="1:4" x14ac:dyDescent="0.2">
      <c r="A3440" s="1">
        <v>3439</v>
      </c>
      <c r="B3440" s="1" t="s">
        <v>3446</v>
      </c>
      <c r="C3440" s="1" t="s">
        <v>5</v>
      </c>
    </row>
    <row r="3441" spans="1:3" x14ac:dyDescent="0.2">
      <c r="A3441" s="1">
        <v>3440</v>
      </c>
      <c r="B3441" s="1" t="s">
        <v>3447</v>
      </c>
      <c r="C3441" s="1" t="s">
        <v>5</v>
      </c>
    </row>
    <row r="3442" spans="1:3" x14ac:dyDescent="0.2">
      <c r="A3442" s="1">
        <v>3441</v>
      </c>
      <c r="B3442" s="1" t="s">
        <v>3448</v>
      </c>
      <c r="C3442" s="1" t="s">
        <v>5</v>
      </c>
    </row>
    <row r="3443" spans="1:3" x14ac:dyDescent="0.2">
      <c r="A3443" s="1">
        <v>3442</v>
      </c>
      <c r="B3443" s="1" t="s">
        <v>3449</v>
      </c>
      <c r="C3443" s="1" t="s">
        <v>60</v>
      </c>
    </row>
    <row r="3444" spans="1:3" x14ac:dyDescent="0.2">
      <c r="A3444" s="1">
        <v>3443</v>
      </c>
      <c r="B3444" s="1" t="s">
        <v>3450</v>
      </c>
      <c r="C3444" s="1" t="s">
        <v>5</v>
      </c>
    </row>
    <row r="3445" spans="1:3" x14ac:dyDescent="0.2">
      <c r="A3445" s="1">
        <v>3444</v>
      </c>
      <c r="B3445" s="1" t="s">
        <v>3451</v>
      </c>
      <c r="C3445" s="1" t="s">
        <v>60</v>
      </c>
    </row>
    <row r="3446" spans="1:3" x14ac:dyDescent="0.2">
      <c r="A3446" s="1">
        <v>3445</v>
      </c>
      <c r="B3446" s="1" t="s">
        <v>3452</v>
      </c>
      <c r="C3446" s="1" t="s">
        <v>5</v>
      </c>
    </row>
    <row r="3447" spans="1:3" x14ac:dyDescent="0.2">
      <c r="A3447" s="1">
        <v>3446</v>
      </c>
      <c r="B3447" s="1" t="s">
        <v>3453</v>
      </c>
      <c r="C3447" s="1" t="s">
        <v>60</v>
      </c>
    </row>
    <row r="3448" spans="1:3" x14ac:dyDescent="0.2">
      <c r="A3448" s="1">
        <v>3447</v>
      </c>
      <c r="B3448" s="1" t="s">
        <v>3454</v>
      </c>
      <c r="C3448" s="1" t="s">
        <v>60</v>
      </c>
    </row>
    <row r="3449" spans="1:3" x14ac:dyDescent="0.2">
      <c r="A3449" s="1">
        <v>3448</v>
      </c>
      <c r="B3449" s="1" t="s">
        <v>3455</v>
      </c>
      <c r="C3449" s="1" t="s">
        <v>5</v>
      </c>
    </row>
    <row r="3450" spans="1:3" x14ac:dyDescent="0.2">
      <c r="A3450" s="1">
        <v>3449</v>
      </c>
      <c r="B3450" s="1" t="s">
        <v>3456</v>
      </c>
      <c r="C3450" s="1" t="s">
        <v>5</v>
      </c>
    </row>
    <row r="3451" spans="1:3" x14ac:dyDescent="0.2">
      <c r="A3451" s="1">
        <v>3450</v>
      </c>
      <c r="B3451" s="1" t="s">
        <v>3457</v>
      </c>
      <c r="C3451" s="1" t="s">
        <v>5</v>
      </c>
    </row>
    <row r="3452" spans="1:3" x14ac:dyDescent="0.2">
      <c r="A3452" s="1">
        <v>3451</v>
      </c>
      <c r="B3452" s="1" t="s">
        <v>3458</v>
      </c>
      <c r="C3452" s="1" t="s">
        <v>5</v>
      </c>
    </row>
    <row r="3453" spans="1:3" x14ac:dyDescent="0.2">
      <c r="A3453" s="1">
        <v>3452</v>
      </c>
      <c r="B3453" s="1" t="s">
        <v>3459</v>
      </c>
      <c r="C3453" s="1" t="s">
        <v>5</v>
      </c>
    </row>
    <row r="3454" spans="1:3" x14ac:dyDescent="0.2">
      <c r="A3454" s="1">
        <v>3453</v>
      </c>
      <c r="B3454" s="1" t="s">
        <v>3460</v>
      </c>
      <c r="C3454" s="1" t="s">
        <v>60</v>
      </c>
    </row>
    <row r="3455" spans="1:3" x14ac:dyDescent="0.2">
      <c r="A3455" s="1">
        <v>3454</v>
      </c>
      <c r="B3455" s="1" t="s">
        <v>3461</v>
      </c>
      <c r="C3455" s="1" t="s">
        <v>5</v>
      </c>
    </row>
    <row r="3456" spans="1:3" x14ac:dyDescent="0.2">
      <c r="A3456" s="1">
        <v>3455</v>
      </c>
      <c r="B3456" s="1" t="s">
        <v>3462</v>
      </c>
      <c r="C3456" s="1" t="s">
        <v>5</v>
      </c>
    </row>
    <row r="3457" spans="1:4" x14ac:dyDescent="0.2">
      <c r="A3457" s="1">
        <v>3456</v>
      </c>
      <c r="B3457" s="1" t="s">
        <v>3463</v>
      </c>
      <c r="C3457" s="1" t="s">
        <v>60</v>
      </c>
      <c r="D3457" s="1" t="s">
        <v>61</v>
      </c>
    </row>
    <row r="3458" spans="1:4" x14ac:dyDescent="0.2">
      <c r="A3458" s="1">
        <v>3457</v>
      </c>
      <c r="B3458" s="1" t="s">
        <v>3464</v>
      </c>
      <c r="C3458" s="1" t="s">
        <v>5</v>
      </c>
    </row>
    <row r="3459" spans="1:4" x14ac:dyDescent="0.2">
      <c r="A3459" s="1">
        <v>3458</v>
      </c>
      <c r="B3459" s="1" t="s">
        <v>3465</v>
      </c>
      <c r="C3459" s="1" t="s">
        <v>5</v>
      </c>
    </row>
    <row r="3460" spans="1:4" x14ac:dyDescent="0.2">
      <c r="A3460" s="1">
        <v>3459</v>
      </c>
      <c r="B3460" s="1" t="s">
        <v>3466</v>
      </c>
      <c r="C3460" s="1" t="s">
        <v>5</v>
      </c>
    </row>
    <row r="3461" spans="1:4" x14ac:dyDescent="0.2">
      <c r="A3461" s="1">
        <v>3460</v>
      </c>
      <c r="B3461" s="1" t="s">
        <v>3467</v>
      </c>
      <c r="C3461" s="1" t="s">
        <v>5</v>
      </c>
    </row>
    <row r="3462" spans="1:4" x14ac:dyDescent="0.2">
      <c r="A3462" s="1">
        <v>3461</v>
      </c>
      <c r="B3462" s="1" t="s">
        <v>3468</v>
      </c>
      <c r="C3462" s="1" t="s">
        <v>5</v>
      </c>
    </row>
    <row r="3463" spans="1:4" x14ac:dyDescent="0.2">
      <c r="A3463" s="1">
        <v>3462</v>
      </c>
      <c r="B3463" s="1" t="s">
        <v>3469</v>
      </c>
      <c r="C3463" s="1" t="s">
        <v>5</v>
      </c>
    </row>
    <row r="3464" spans="1:4" x14ac:dyDescent="0.2">
      <c r="A3464" s="1">
        <v>3463</v>
      </c>
      <c r="B3464" s="1" t="s">
        <v>3470</v>
      </c>
      <c r="C3464" s="1" t="s">
        <v>60</v>
      </c>
    </row>
    <row r="3465" spans="1:4" x14ac:dyDescent="0.2">
      <c r="A3465" s="1">
        <v>3464</v>
      </c>
      <c r="B3465" s="1" t="s">
        <v>3471</v>
      </c>
      <c r="C3465" s="1" t="s">
        <v>5</v>
      </c>
    </row>
    <row r="3466" spans="1:4" x14ac:dyDescent="0.2">
      <c r="A3466" s="1">
        <v>3465</v>
      </c>
      <c r="B3466" s="1" t="s">
        <v>3472</v>
      </c>
      <c r="C3466" s="1" t="s">
        <v>5</v>
      </c>
    </row>
    <row r="3467" spans="1:4" x14ac:dyDescent="0.2">
      <c r="A3467" s="1">
        <v>3466</v>
      </c>
      <c r="B3467" s="1" t="s">
        <v>3473</v>
      </c>
      <c r="C3467" s="1" t="s">
        <v>5</v>
      </c>
    </row>
    <row r="3468" spans="1:4" x14ac:dyDescent="0.2">
      <c r="A3468" s="1">
        <v>3467</v>
      </c>
      <c r="B3468" s="1" t="s">
        <v>3474</v>
      </c>
      <c r="C3468" s="1" t="s">
        <v>60</v>
      </c>
    </row>
    <row r="3469" spans="1:4" x14ac:dyDescent="0.2">
      <c r="A3469" s="1">
        <v>3468</v>
      </c>
      <c r="B3469" s="1" t="s">
        <v>3475</v>
      </c>
      <c r="C3469" s="1" t="s">
        <v>5</v>
      </c>
    </row>
    <row r="3470" spans="1:4" x14ac:dyDescent="0.2">
      <c r="A3470" s="1">
        <v>3469</v>
      </c>
      <c r="B3470" s="1" t="s">
        <v>3476</v>
      </c>
      <c r="C3470" s="1" t="s">
        <v>60</v>
      </c>
    </row>
    <row r="3471" spans="1:4" x14ac:dyDescent="0.2">
      <c r="A3471" s="1">
        <v>3470</v>
      </c>
      <c r="B3471" s="1" t="s">
        <v>3477</v>
      </c>
      <c r="C3471" s="1" t="s">
        <v>60</v>
      </c>
    </row>
    <row r="3472" spans="1:4" x14ac:dyDescent="0.2">
      <c r="A3472" s="1">
        <v>3471</v>
      </c>
      <c r="B3472" s="1" t="s">
        <v>3478</v>
      </c>
      <c r="C3472" s="1" t="s">
        <v>60</v>
      </c>
    </row>
    <row r="3473" spans="1:3" x14ac:dyDescent="0.2">
      <c r="A3473" s="1">
        <v>3472</v>
      </c>
      <c r="B3473" s="1" t="s">
        <v>3479</v>
      </c>
      <c r="C3473" s="1" t="s">
        <v>5</v>
      </c>
    </row>
    <row r="3474" spans="1:3" x14ac:dyDescent="0.2">
      <c r="A3474" s="1">
        <v>3473</v>
      </c>
      <c r="B3474" s="1" t="s">
        <v>3480</v>
      </c>
      <c r="C3474" s="1" t="s">
        <v>60</v>
      </c>
    </row>
    <row r="3475" spans="1:3" x14ac:dyDescent="0.2">
      <c r="A3475" s="1">
        <v>3474</v>
      </c>
      <c r="B3475" s="1" t="s">
        <v>3481</v>
      </c>
      <c r="C3475" s="1" t="s">
        <v>5</v>
      </c>
    </row>
    <row r="3476" spans="1:3" x14ac:dyDescent="0.2">
      <c r="A3476" s="1">
        <v>3475</v>
      </c>
      <c r="B3476" s="1" t="s">
        <v>3482</v>
      </c>
      <c r="C3476" s="1" t="s">
        <v>5</v>
      </c>
    </row>
    <row r="3477" spans="1:3" x14ac:dyDescent="0.2">
      <c r="A3477" s="1">
        <v>3476</v>
      </c>
      <c r="B3477" s="1" t="s">
        <v>3483</v>
      </c>
      <c r="C3477" s="1" t="s">
        <v>60</v>
      </c>
    </row>
    <row r="3478" spans="1:3" x14ac:dyDescent="0.2">
      <c r="A3478" s="1">
        <v>3477</v>
      </c>
      <c r="B3478" s="1" t="s">
        <v>3484</v>
      </c>
      <c r="C3478" s="1" t="s">
        <v>60</v>
      </c>
    </row>
    <row r="3479" spans="1:3" x14ac:dyDescent="0.2">
      <c r="A3479" s="1">
        <v>3478</v>
      </c>
      <c r="B3479" s="1" t="s">
        <v>3485</v>
      </c>
      <c r="C3479" s="1" t="s">
        <v>5</v>
      </c>
    </row>
    <row r="3480" spans="1:3" x14ac:dyDescent="0.2">
      <c r="A3480" s="1">
        <v>3479</v>
      </c>
      <c r="B3480" s="1" t="s">
        <v>3486</v>
      </c>
      <c r="C3480" s="1" t="s">
        <v>5</v>
      </c>
    </row>
    <row r="3481" spans="1:3" x14ac:dyDescent="0.2">
      <c r="A3481" s="1">
        <v>3480</v>
      </c>
      <c r="B3481" s="1" t="s">
        <v>3487</v>
      </c>
      <c r="C3481" s="1" t="s">
        <v>5</v>
      </c>
    </row>
    <row r="3482" spans="1:3" x14ac:dyDescent="0.2">
      <c r="A3482" s="1">
        <v>3481</v>
      </c>
      <c r="B3482" s="1" t="s">
        <v>3488</v>
      </c>
      <c r="C3482" s="1" t="s">
        <v>5</v>
      </c>
    </row>
    <row r="3483" spans="1:3" x14ac:dyDescent="0.2">
      <c r="A3483" s="1">
        <v>3482</v>
      </c>
      <c r="B3483" s="1" t="s">
        <v>3489</v>
      </c>
      <c r="C3483" s="1" t="s">
        <v>60</v>
      </c>
    </row>
    <row r="3484" spans="1:3" x14ac:dyDescent="0.2">
      <c r="A3484" s="1">
        <v>3483</v>
      </c>
      <c r="B3484" s="1" t="s">
        <v>3490</v>
      </c>
      <c r="C3484" s="1" t="s">
        <v>60</v>
      </c>
    </row>
    <row r="3485" spans="1:3" x14ac:dyDescent="0.2">
      <c r="A3485" s="1">
        <v>3484</v>
      </c>
      <c r="B3485" s="1" t="s">
        <v>3491</v>
      </c>
      <c r="C3485" s="1" t="s">
        <v>5</v>
      </c>
    </row>
    <row r="3486" spans="1:3" x14ac:dyDescent="0.2">
      <c r="A3486" s="1">
        <v>3485</v>
      </c>
      <c r="B3486" s="1" t="s">
        <v>3492</v>
      </c>
      <c r="C3486" s="1" t="s">
        <v>5</v>
      </c>
    </row>
    <row r="3487" spans="1:3" x14ac:dyDescent="0.2">
      <c r="A3487" s="1">
        <v>3486</v>
      </c>
      <c r="B3487" s="1" t="s">
        <v>3493</v>
      </c>
      <c r="C3487" s="1" t="s">
        <v>60</v>
      </c>
    </row>
    <row r="3488" spans="1:3" x14ac:dyDescent="0.2">
      <c r="A3488" s="1">
        <v>3487</v>
      </c>
      <c r="B3488" s="1" t="s">
        <v>3494</v>
      </c>
      <c r="C3488" s="1" t="s">
        <v>5</v>
      </c>
    </row>
    <row r="3489" spans="1:4" x14ac:dyDescent="0.2">
      <c r="A3489" s="1">
        <v>3488</v>
      </c>
      <c r="B3489" s="1" t="s">
        <v>3495</v>
      </c>
      <c r="C3489" s="1" t="s">
        <v>5</v>
      </c>
    </row>
    <row r="3490" spans="1:4" x14ac:dyDescent="0.2">
      <c r="A3490" s="1">
        <v>3489</v>
      </c>
      <c r="B3490" s="1" t="s">
        <v>3496</v>
      </c>
      <c r="C3490" s="1" t="s">
        <v>5</v>
      </c>
    </row>
    <row r="3491" spans="1:4" x14ac:dyDescent="0.2">
      <c r="A3491" s="1">
        <v>3490</v>
      </c>
      <c r="B3491" s="1" t="s">
        <v>3497</v>
      </c>
      <c r="C3491" s="1" t="s">
        <v>5</v>
      </c>
    </row>
    <row r="3492" spans="1:4" x14ac:dyDescent="0.2">
      <c r="A3492" s="1">
        <v>3491</v>
      </c>
      <c r="B3492" s="1" t="s">
        <v>3498</v>
      </c>
      <c r="C3492" s="1" t="s">
        <v>5</v>
      </c>
    </row>
    <row r="3493" spans="1:4" x14ac:dyDescent="0.2">
      <c r="A3493" s="1">
        <v>3492</v>
      </c>
      <c r="B3493" s="1" t="s">
        <v>3499</v>
      </c>
      <c r="C3493" s="1" t="s">
        <v>5</v>
      </c>
    </row>
    <row r="3494" spans="1:4" x14ac:dyDescent="0.2">
      <c r="A3494" s="1">
        <v>3493</v>
      </c>
      <c r="B3494" s="1" t="s">
        <v>3500</v>
      </c>
      <c r="C3494" s="1" t="s">
        <v>5</v>
      </c>
    </row>
    <row r="3495" spans="1:4" x14ac:dyDescent="0.2">
      <c r="A3495" s="1">
        <v>3494</v>
      </c>
      <c r="B3495" s="1" t="s">
        <v>3501</v>
      </c>
      <c r="C3495" s="1" t="s">
        <v>5</v>
      </c>
    </row>
    <row r="3496" spans="1:4" x14ac:dyDescent="0.2">
      <c r="A3496" s="1">
        <v>3495</v>
      </c>
      <c r="B3496" s="1" t="s">
        <v>3502</v>
      </c>
      <c r="C3496" s="1" t="s">
        <v>60</v>
      </c>
    </row>
    <row r="3497" spans="1:4" x14ac:dyDescent="0.2">
      <c r="A3497" s="1">
        <v>3496</v>
      </c>
      <c r="B3497" s="1" t="s">
        <v>3503</v>
      </c>
      <c r="C3497" s="1" t="s">
        <v>5</v>
      </c>
    </row>
    <row r="3498" spans="1:4" x14ac:dyDescent="0.2">
      <c r="A3498" s="1">
        <v>3497</v>
      </c>
      <c r="B3498" s="1" t="s">
        <v>3504</v>
      </c>
      <c r="C3498" s="1" t="s">
        <v>5</v>
      </c>
    </row>
    <row r="3499" spans="1:4" x14ac:dyDescent="0.2">
      <c r="A3499" s="1">
        <v>3498</v>
      </c>
      <c r="B3499" s="1" t="s">
        <v>3505</v>
      </c>
      <c r="C3499" s="1" t="s">
        <v>5</v>
      </c>
    </row>
    <row r="3500" spans="1:4" x14ac:dyDescent="0.2">
      <c r="A3500" s="1">
        <v>3499</v>
      </c>
      <c r="B3500" s="1" t="s">
        <v>3506</v>
      </c>
      <c r="C3500" s="1" t="s">
        <v>5</v>
      </c>
    </row>
    <row r="3501" spans="1:4" x14ac:dyDescent="0.2">
      <c r="A3501" s="1">
        <v>3500</v>
      </c>
      <c r="B3501" s="1" t="s">
        <v>3507</v>
      </c>
      <c r="C3501" s="1" t="s">
        <v>60</v>
      </c>
    </row>
    <row r="3502" spans="1:4" x14ac:dyDescent="0.2">
      <c r="A3502" s="1">
        <v>3501</v>
      </c>
      <c r="B3502" s="1" t="s">
        <v>3508</v>
      </c>
      <c r="C3502" s="1" t="s">
        <v>5</v>
      </c>
    </row>
    <row r="3503" spans="1:4" x14ac:dyDescent="0.2">
      <c r="A3503" s="1">
        <v>3502</v>
      </c>
      <c r="B3503" s="1" t="s">
        <v>3509</v>
      </c>
      <c r="C3503" s="1" t="s">
        <v>60</v>
      </c>
      <c r="D3503" s="1" t="s">
        <v>61</v>
      </c>
    </row>
    <row r="3504" spans="1:4" x14ac:dyDescent="0.2">
      <c r="A3504" s="1">
        <v>3503</v>
      </c>
      <c r="B3504" s="1" t="s">
        <v>3510</v>
      </c>
      <c r="C3504" s="1" t="s">
        <v>5</v>
      </c>
    </row>
    <row r="3505" spans="1:4" x14ac:dyDescent="0.2">
      <c r="A3505" s="1">
        <v>3504</v>
      </c>
      <c r="B3505" s="1" t="s">
        <v>3511</v>
      </c>
      <c r="C3505" s="1" t="s">
        <v>5</v>
      </c>
    </row>
    <row r="3506" spans="1:4" x14ac:dyDescent="0.2">
      <c r="A3506" s="1">
        <v>3505</v>
      </c>
      <c r="B3506" s="1" t="s">
        <v>3512</v>
      </c>
      <c r="C3506" s="1" t="s">
        <v>5</v>
      </c>
    </row>
    <row r="3507" spans="1:4" x14ac:dyDescent="0.2">
      <c r="A3507" s="1">
        <v>3506</v>
      </c>
      <c r="B3507" s="1" t="s">
        <v>3513</v>
      </c>
      <c r="C3507" s="1" t="s">
        <v>5</v>
      </c>
    </row>
    <row r="3508" spans="1:4" x14ac:dyDescent="0.2">
      <c r="A3508" s="1">
        <v>3507</v>
      </c>
      <c r="B3508" s="1" t="s">
        <v>3514</v>
      </c>
      <c r="C3508" s="1" t="s">
        <v>5</v>
      </c>
    </row>
    <row r="3509" spans="1:4" x14ac:dyDescent="0.2">
      <c r="A3509" s="1">
        <v>3508</v>
      </c>
      <c r="B3509" s="1" t="s">
        <v>3515</v>
      </c>
      <c r="C3509" s="1" t="s">
        <v>60</v>
      </c>
    </row>
    <row r="3510" spans="1:4" x14ac:dyDescent="0.2">
      <c r="A3510" s="1">
        <v>3509</v>
      </c>
      <c r="B3510" s="1" t="s">
        <v>3516</v>
      </c>
      <c r="C3510" s="1" t="s">
        <v>60</v>
      </c>
    </row>
    <row r="3511" spans="1:4" x14ac:dyDescent="0.2">
      <c r="A3511" s="1">
        <v>3510</v>
      </c>
      <c r="B3511" s="1" t="s">
        <v>3517</v>
      </c>
      <c r="C3511" s="1" t="s">
        <v>60</v>
      </c>
    </row>
    <row r="3512" spans="1:4" x14ac:dyDescent="0.2">
      <c r="A3512" s="1">
        <v>3511</v>
      </c>
      <c r="B3512" s="1" t="s">
        <v>3518</v>
      </c>
      <c r="C3512" s="1" t="s">
        <v>5</v>
      </c>
    </row>
    <row r="3513" spans="1:4" x14ac:dyDescent="0.2">
      <c r="A3513" s="1">
        <v>3512</v>
      </c>
      <c r="B3513" s="1" t="s">
        <v>3519</v>
      </c>
      <c r="C3513" s="1" t="s">
        <v>60</v>
      </c>
    </row>
    <row r="3514" spans="1:4" x14ac:dyDescent="0.2">
      <c r="A3514" s="1">
        <v>3513</v>
      </c>
      <c r="B3514" s="1" t="s">
        <v>3520</v>
      </c>
      <c r="C3514" s="1" t="s">
        <v>60</v>
      </c>
    </row>
    <row r="3515" spans="1:4" x14ac:dyDescent="0.2">
      <c r="A3515" s="1">
        <v>3514</v>
      </c>
      <c r="B3515" s="1" t="s">
        <v>3521</v>
      </c>
      <c r="C3515" s="1" t="s">
        <v>60</v>
      </c>
    </row>
    <row r="3516" spans="1:4" x14ac:dyDescent="0.2">
      <c r="A3516" s="1">
        <v>3515</v>
      </c>
      <c r="B3516" s="1" t="s">
        <v>3522</v>
      </c>
      <c r="C3516" s="1" t="s">
        <v>60</v>
      </c>
    </row>
    <row r="3517" spans="1:4" x14ac:dyDescent="0.2">
      <c r="A3517" s="1">
        <v>3516</v>
      </c>
      <c r="B3517" s="1" t="s">
        <v>3523</v>
      </c>
      <c r="C3517" s="1" t="s">
        <v>60</v>
      </c>
    </row>
    <row r="3518" spans="1:4" x14ac:dyDescent="0.2">
      <c r="A3518" s="1">
        <v>3517</v>
      </c>
      <c r="B3518" s="1" t="s">
        <v>3524</v>
      </c>
      <c r="C3518" s="1" t="s">
        <v>60</v>
      </c>
    </row>
    <row r="3519" spans="1:4" x14ac:dyDescent="0.2">
      <c r="A3519" s="1">
        <v>3518</v>
      </c>
      <c r="B3519" s="1" t="s">
        <v>3525</v>
      </c>
      <c r="C3519" s="1" t="s">
        <v>60</v>
      </c>
    </row>
    <row r="3520" spans="1:4" x14ac:dyDescent="0.2">
      <c r="A3520" s="1">
        <v>3519</v>
      </c>
      <c r="B3520" s="1" t="s">
        <v>3526</v>
      </c>
      <c r="C3520" s="1" t="s">
        <v>60</v>
      </c>
      <c r="D3520" s="1" t="s">
        <v>61</v>
      </c>
    </row>
    <row r="3521" spans="1:4" x14ac:dyDescent="0.2">
      <c r="A3521" s="1">
        <v>3520</v>
      </c>
      <c r="B3521" s="1" t="s">
        <v>3527</v>
      </c>
      <c r="C3521" s="1" t="s">
        <v>60</v>
      </c>
    </row>
    <row r="3522" spans="1:4" x14ac:dyDescent="0.2">
      <c r="A3522" s="1">
        <v>3521</v>
      </c>
      <c r="B3522" s="1" t="s">
        <v>3528</v>
      </c>
      <c r="C3522" s="1" t="s">
        <v>5</v>
      </c>
    </row>
    <row r="3523" spans="1:4" x14ac:dyDescent="0.2">
      <c r="A3523" s="1">
        <v>3522</v>
      </c>
      <c r="B3523" s="1" t="s">
        <v>3529</v>
      </c>
      <c r="C3523" s="1" t="s">
        <v>60</v>
      </c>
    </row>
    <row r="3524" spans="1:4" x14ac:dyDescent="0.2">
      <c r="A3524" s="1">
        <v>3523</v>
      </c>
      <c r="B3524" s="1" t="s">
        <v>3530</v>
      </c>
      <c r="C3524" s="1" t="s">
        <v>5</v>
      </c>
    </row>
    <row r="3525" spans="1:4" x14ac:dyDescent="0.2">
      <c r="A3525" s="1">
        <v>3524</v>
      </c>
      <c r="B3525" s="1" t="s">
        <v>3531</v>
      </c>
      <c r="C3525" s="1" t="s">
        <v>60</v>
      </c>
    </row>
    <row r="3526" spans="1:4" x14ac:dyDescent="0.2">
      <c r="A3526" s="1">
        <v>3525</v>
      </c>
      <c r="B3526" s="1" t="s">
        <v>3532</v>
      </c>
      <c r="C3526" s="1" t="s">
        <v>60</v>
      </c>
      <c r="D3526" s="1" t="s">
        <v>61</v>
      </c>
    </row>
    <row r="3527" spans="1:4" x14ac:dyDescent="0.2">
      <c r="A3527" s="1">
        <v>3526</v>
      </c>
      <c r="B3527" s="1" t="s">
        <v>3533</v>
      </c>
      <c r="C3527" s="1" t="s">
        <v>60</v>
      </c>
    </row>
    <row r="3528" spans="1:4" x14ac:dyDescent="0.2">
      <c r="A3528" s="1">
        <v>3527</v>
      </c>
      <c r="B3528" s="1" t="s">
        <v>3534</v>
      </c>
      <c r="C3528" s="1" t="s">
        <v>5</v>
      </c>
    </row>
    <row r="3529" spans="1:4" x14ac:dyDescent="0.2">
      <c r="A3529" s="1">
        <v>3528</v>
      </c>
      <c r="B3529" s="1" t="s">
        <v>3535</v>
      </c>
      <c r="C3529" s="1" t="s">
        <v>5</v>
      </c>
    </row>
    <row r="3530" spans="1:4" x14ac:dyDescent="0.2">
      <c r="A3530" s="1">
        <v>3529</v>
      </c>
      <c r="B3530" s="1" t="s">
        <v>3536</v>
      </c>
      <c r="C3530" s="1" t="s">
        <v>5</v>
      </c>
    </row>
    <row r="3531" spans="1:4" x14ac:dyDescent="0.2">
      <c r="A3531" s="1">
        <v>3530</v>
      </c>
      <c r="B3531" s="1" t="s">
        <v>3537</v>
      </c>
      <c r="C3531" s="1" t="s">
        <v>60</v>
      </c>
    </row>
    <row r="3532" spans="1:4" x14ac:dyDescent="0.2">
      <c r="A3532" s="1">
        <v>3531</v>
      </c>
      <c r="B3532" s="1" t="s">
        <v>3538</v>
      </c>
      <c r="C3532" s="1" t="s">
        <v>5</v>
      </c>
    </row>
    <row r="3533" spans="1:4" x14ac:dyDescent="0.2">
      <c r="A3533" s="1">
        <v>3532</v>
      </c>
      <c r="B3533" s="1" t="s">
        <v>3539</v>
      </c>
      <c r="C3533" s="1" t="s">
        <v>60</v>
      </c>
    </row>
    <row r="3534" spans="1:4" x14ac:dyDescent="0.2">
      <c r="A3534" s="1">
        <v>3533</v>
      </c>
      <c r="B3534" s="1" t="s">
        <v>3540</v>
      </c>
      <c r="C3534" s="1" t="s">
        <v>5</v>
      </c>
    </row>
    <row r="3535" spans="1:4" x14ac:dyDescent="0.2">
      <c r="A3535" s="1">
        <v>3534</v>
      </c>
      <c r="B3535" s="1" t="s">
        <v>3541</v>
      </c>
      <c r="C3535" s="1" t="s">
        <v>60</v>
      </c>
    </row>
    <row r="3536" spans="1:4" x14ac:dyDescent="0.2">
      <c r="A3536" s="1">
        <v>3535</v>
      </c>
      <c r="B3536" s="1" t="s">
        <v>3542</v>
      </c>
      <c r="C3536" s="1" t="s">
        <v>60</v>
      </c>
    </row>
    <row r="3537" spans="1:4" x14ac:dyDescent="0.2">
      <c r="A3537" s="1">
        <v>3536</v>
      </c>
      <c r="B3537" s="1" t="s">
        <v>3543</v>
      </c>
      <c r="C3537" s="1" t="s">
        <v>60</v>
      </c>
    </row>
    <row r="3538" spans="1:4" x14ac:dyDescent="0.2">
      <c r="A3538" s="1">
        <v>3537</v>
      </c>
      <c r="B3538" s="1" t="s">
        <v>3544</v>
      </c>
      <c r="C3538" s="1" t="s">
        <v>5</v>
      </c>
    </row>
    <row r="3539" spans="1:4" x14ac:dyDescent="0.2">
      <c r="A3539" s="1">
        <v>3538</v>
      </c>
      <c r="B3539" s="1" t="s">
        <v>3545</v>
      </c>
      <c r="C3539" s="1" t="s">
        <v>5</v>
      </c>
    </row>
    <row r="3540" spans="1:4" x14ac:dyDescent="0.2">
      <c r="A3540" s="1">
        <v>3539</v>
      </c>
      <c r="B3540" s="1" t="s">
        <v>3546</v>
      </c>
      <c r="C3540" s="1" t="s">
        <v>5</v>
      </c>
    </row>
    <row r="3541" spans="1:4" x14ac:dyDescent="0.2">
      <c r="A3541" s="1">
        <v>3540</v>
      </c>
      <c r="B3541" s="1" t="s">
        <v>3547</v>
      </c>
      <c r="C3541" s="1" t="s">
        <v>60</v>
      </c>
      <c r="D3541" s="1" t="s">
        <v>61</v>
      </c>
    </row>
    <row r="3542" spans="1:4" x14ac:dyDescent="0.2">
      <c r="A3542" s="1">
        <v>3541</v>
      </c>
      <c r="B3542" s="1" t="s">
        <v>3548</v>
      </c>
      <c r="C3542" s="1" t="s">
        <v>60</v>
      </c>
    </row>
    <row r="3543" spans="1:4" x14ac:dyDescent="0.2">
      <c r="A3543" s="1">
        <v>3542</v>
      </c>
      <c r="B3543" s="1" t="s">
        <v>3549</v>
      </c>
      <c r="C3543" s="1" t="s">
        <v>5</v>
      </c>
    </row>
    <row r="3544" spans="1:4" x14ac:dyDescent="0.2">
      <c r="A3544" s="1">
        <v>3543</v>
      </c>
      <c r="B3544" s="1" t="s">
        <v>3550</v>
      </c>
      <c r="C3544" s="1" t="s">
        <v>60</v>
      </c>
      <c r="D3544" s="1" t="s">
        <v>61</v>
      </c>
    </row>
    <row r="3545" spans="1:4" x14ac:dyDescent="0.2">
      <c r="A3545" s="1">
        <v>3544</v>
      </c>
      <c r="B3545" s="1" t="s">
        <v>3551</v>
      </c>
      <c r="C3545" s="1" t="s">
        <v>5</v>
      </c>
    </row>
    <row r="3546" spans="1:4" x14ac:dyDescent="0.2">
      <c r="A3546" s="1">
        <v>3545</v>
      </c>
      <c r="B3546" s="1" t="s">
        <v>3552</v>
      </c>
      <c r="C3546" s="1" t="s">
        <v>60</v>
      </c>
    </row>
    <row r="3547" spans="1:4" x14ac:dyDescent="0.2">
      <c r="A3547" s="1">
        <v>3546</v>
      </c>
      <c r="B3547" s="1" t="s">
        <v>3553</v>
      </c>
      <c r="C3547" s="1" t="s">
        <v>60</v>
      </c>
    </row>
    <row r="3548" spans="1:4" x14ac:dyDescent="0.2">
      <c r="A3548" s="1">
        <v>3547</v>
      </c>
      <c r="B3548" s="1" t="s">
        <v>3554</v>
      </c>
      <c r="C3548" s="1" t="s">
        <v>60</v>
      </c>
    </row>
    <row r="3549" spans="1:4" x14ac:dyDescent="0.2">
      <c r="A3549" s="1">
        <v>3548</v>
      </c>
      <c r="B3549" s="1" t="s">
        <v>3555</v>
      </c>
      <c r="C3549" s="1" t="s">
        <v>60</v>
      </c>
      <c r="D3549" s="1" t="s">
        <v>61</v>
      </c>
    </row>
    <row r="3550" spans="1:4" x14ac:dyDescent="0.2">
      <c r="A3550" s="1">
        <v>3549</v>
      </c>
      <c r="B3550" s="1" t="s">
        <v>3556</v>
      </c>
      <c r="C3550" s="1" t="s">
        <v>60</v>
      </c>
    </row>
    <row r="3551" spans="1:4" x14ac:dyDescent="0.2">
      <c r="A3551" s="1">
        <v>3550</v>
      </c>
      <c r="B3551" s="1" t="s">
        <v>3557</v>
      </c>
      <c r="C3551" s="1" t="s">
        <v>60</v>
      </c>
    </row>
    <row r="3552" spans="1:4" x14ac:dyDescent="0.2">
      <c r="A3552" s="1">
        <v>3551</v>
      </c>
      <c r="B3552" s="1" t="s">
        <v>3558</v>
      </c>
      <c r="C3552" s="1" t="s">
        <v>5</v>
      </c>
    </row>
    <row r="3553" spans="1:4" x14ac:dyDescent="0.2">
      <c r="A3553" s="1">
        <v>3552</v>
      </c>
      <c r="B3553" s="1" t="s">
        <v>3559</v>
      </c>
      <c r="C3553" s="1" t="s">
        <v>307</v>
      </c>
    </row>
    <row r="3554" spans="1:4" x14ac:dyDescent="0.2">
      <c r="A3554" s="1">
        <v>3553</v>
      </c>
      <c r="B3554" s="1" t="s">
        <v>3560</v>
      </c>
      <c r="C3554" s="1" t="s">
        <v>60</v>
      </c>
      <c r="D3554" s="1" t="s">
        <v>61</v>
      </c>
    </row>
    <row r="3555" spans="1:4" x14ac:dyDescent="0.2">
      <c r="A3555" s="1">
        <v>3554</v>
      </c>
      <c r="B3555" s="1" t="s">
        <v>3561</v>
      </c>
      <c r="C3555" s="1" t="s">
        <v>60</v>
      </c>
    </row>
    <row r="3556" spans="1:4" x14ac:dyDescent="0.2">
      <c r="A3556" s="1">
        <v>3555</v>
      </c>
      <c r="B3556" s="1" t="s">
        <v>3562</v>
      </c>
      <c r="C3556" s="1" t="s">
        <v>5</v>
      </c>
    </row>
    <row r="3557" spans="1:4" x14ac:dyDescent="0.2">
      <c r="A3557" s="1">
        <v>3556</v>
      </c>
      <c r="B3557" s="1" t="s">
        <v>3563</v>
      </c>
      <c r="C3557" s="1" t="s">
        <v>60</v>
      </c>
    </row>
    <row r="3558" spans="1:4" x14ac:dyDescent="0.2">
      <c r="A3558" s="1">
        <v>3557</v>
      </c>
      <c r="B3558" s="1" t="s">
        <v>3564</v>
      </c>
      <c r="C3558" s="1" t="s">
        <v>5</v>
      </c>
    </row>
    <row r="3559" spans="1:4" x14ac:dyDescent="0.2">
      <c r="A3559" s="1">
        <v>3558</v>
      </c>
      <c r="B3559" s="1" t="s">
        <v>3565</v>
      </c>
      <c r="C3559" s="1" t="s">
        <v>5</v>
      </c>
    </row>
    <row r="3560" spans="1:4" x14ac:dyDescent="0.2">
      <c r="A3560" s="1">
        <v>3559</v>
      </c>
      <c r="B3560" s="1" t="s">
        <v>3566</v>
      </c>
      <c r="C3560" s="1" t="s">
        <v>5</v>
      </c>
    </row>
    <row r="3561" spans="1:4" x14ac:dyDescent="0.2">
      <c r="A3561" s="1">
        <v>3560</v>
      </c>
      <c r="B3561" s="1" t="s">
        <v>3567</v>
      </c>
      <c r="C3561" s="1" t="s">
        <v>60</v>
      </c>
    </row>
    <row r="3562" spans="1:4" x14ac:dyDescent="0.2">
      <c r="A3562" s="1">
        <v>3561</v>
      </c>
      <c r="B3562" s="1" t="s">
        <v>3568</v>
      </c>
      <c r="C3562" s="1" t="s">
        <v>5</v>
      </c>
    </row>
    <row r="3563" spans="1:4" x14ac:dyDescent="0.2">
      <c r="A3563" s="1">
        <v>3562</v>
      </c>
      <c r="B3563" s="1" t="s">
        <v>3569</v>
      </c>
      <c r="C3563" s="1" t="s">
        <v>5</v>
      </c>
    </row>
    <row r="3564" spans="1:4" x14ac:dyDescent="0.2">
      <c r="A3564" s="1">
        <v>3563</v>
      </c>
      <c r="B3564" s="1" t="s">
        <v>3570</v>
      </c>
      <c r="C3564" s="1" t="s">
        <v>60</v>
      </c>
    </row>
    <row r="3565" spans="1:4" x14ac:dyDescent="0.2">
      <c r="A3565" s="1">
        <v>3564</v>
      </c>
      <c r="B3565" s="1" t="s">
        <v>3571</v>
      </c>
      <c r="C3565" s="1" t="s">
        <v>60</v>
      </c>
    </row>
    <row r="3566" spans="1:4" x14ac:dyDescent="0.2">
      <c r="A3566" s="1">
        <v>3565</v>
      </c>
      <c r="B3566" s="1" t="s">
        <v>3572</v>
      </c>
      <c r="C3566" s="1" t="s">
        <v>60</v>
      </c>
    </row>
    <row r="3567" spans="1:4" x14ac:dyDescent="0.2">
      <c r="A3567" s="1">
        <v>3566</v>
      </c>
      <c r="B3567" s="1" t="s">
        <v>3573</v>
      </c>
      <c r="C3567" s="1" t="s">
        <v>5</v>
      </c>
    </row>
    <row r="3568" spans="1:4" x14ac:dyDescent="0.2">
      <c r="A3568" s="1">
        <v>3567</v>
      </c>
      <c r="B3568" s="1" t="s">
        <v>3574</v>
      </c>
      <c r="C3568" s="1" t="s">
        <v>5</v>
      </c>
    </row>
    <row r="3569" spans="1:4" x14ac:dyDescent="0.2">
      <c r="A3569" s="1">
        <v>3568</v>
      </c>
      <c r="B3569" s="1" t="s">
        <v>3575</v>
      </c>
      <c r="C3569" s="1" t="s">
        <v>5</v>
      </c>
    </row>
    <row r="3570" spans="1:4" x14ac:dyDescent="0.2">
      <c r="A3570" s="1">
        <v>3569</v>
      </c>
      <c r="B3570" s="1" t="s">
        <v>3576</v>
      </c>
      <c r="C3570" s="1" t="s">
        <v>60</v>
      </c>
    </row>
    <row r="3571" spans="1:4" x14ac:dyDescent="0.2">
      <c r="A3571" s="1">
        <v>3570</v>
      </c>
      <c r="B3571" s="1" t="s">
        <v>3577</v>
      </c>
      <c r="C3571" s="1" t="s">
        <v>5</v>
      </c>
    </row>
    <row r="3572" spans="1:4" x14ac:dyDescent="0.2">
      <c r="A3572" s="1">
        <v>3571</v>
      </c>
      <c r="B3572" s="1" t="s">
        <v>3578</v>
      </c>
      <c r="C3572" s="1" t="s">
        <v>5</v>
      </c>
    </row>
    <row r="3573" spans="1:4" x14ac:dyDescent="0.2">
      <c r="A3573" s="1">
        <v>3572</v>
      </c>
      <c r="B3573" s="1" t="s">
        <v>3579</v>
      </c>
      <c r="C3573" s="1" t="s">
        <v>5</v>
      </c>
    </row>
    <row r="3574" spans="1:4" x14ac:dyDescent="0.2">
      <c r="A3574" s="1">
        <v>3573</v>
      </c>
      <c r="B3574" s="1" t="s">
        <v>3580</v>
      </c>
      <c r="C3574" s="1" t="s">
        <v>5</v>
      </c>
    </row>
    <row r="3575" spans="1:4" x14ac:dyDescent="0.2">
      <c r="A3575" s="1">
        <v>3574</v>
      </c>
      <c r="B3575" s="1" t="s">
        <v>3581</v>
      </c>
      <c r="C3575" s="1" t="s">
        <v>60</v>
      </c>
    </row>
    <row r="3576" spans="1:4" x14ac:dyDescent="0.2">
      <c r="A3576" s="1">
        <v>3575</v>
      </c>
      <c r="B3576" s="1" t="s">
        <v>3582</v>
      </c>
      <c r="C3576" s="1" t="s">
        <v>60</v>
      </c>
    </row>
    <row r="3577" spans="1:4" x14ac:dyDescent="0.2">
      <c r="A3577" s="1">
        <v>3576</v>
      </c>
      <c r="B3577" s="1" t="s">
        <v>3583</v>
      </c>
      <c r="C3577" s="1" t="s">
        <v>60</v>
      </c>
    </row>
    <row r="3578" spans="1:4" x14ac:dyDescent="0.2">
      <c r="A3578" s="1">
        <v>3577</v>
      </c>
      <c r="B3578" s="1" t="s">
        <v>3584</v>
      </c>
      <c r="C3578" s="1" t="s">
        <v>60</v>
      </c>
    </row>
    <row r="3579" spans="1:4" x14ac:dyDescent="0.2">
      <c r="A3579" s="1">
        <v>3578</v>
      </c>
      <c r="B3579" s="1" t="s">
        <v>3585</v>
      </c>
      <c r="C3579" s="1" t="s">
        <v>60</v>
      </c>
    </row>
    <row r="3580" spans="1:4" x14ac:dyDescent="0.2">
      <c r="A3580" s="1">
        <v>3579</v>
      </c>
      <c r="B3580" s="1" t="s">
        <v>3586</v>
      </c>
      <c r="C3580" s="1" t="s">
        <v>5</v>
      </c>
    </row>
    <row r="3581" spans="1:4" x14ac:dyDescent="0.2">
      <c r="A3581" s="1">
        <v>3580</v>
      </c>
      <c r="B3581" s="1" t="s">
        <v>3587</v>
      </c>
      <c r="C3581" s="1" t="s">
        <v>5</v>
      </c>
    </row>
    <row r="3582" spans="1:4" x14ac:dyDescent="0.2">
      <c r="A3582" s="1">
        <v>3581</v>
      </c>
      <c r="B3582" s="1" t="s">
        <v>3588</v>
      </c>
      <c r="C3582" s="1" t="s">
        <v>5</v>
      </c>
    </row>
    <row r="3583" spans="1:4" x14ac:dyDescent="0.2">
      <c r="A3583" s="1">
        <v>3582</v>
      </c>
      <c r="B3583" s="1" t="s">
        <v>3589</v>
      </c>
      <c r="C3583" s="1" t="s">
        <v>60</v>
      </c>
    </row>
    <row r="3584" spans="1:4" x14ac:dyDescent="0.2">
      <c r="A3584" s="1">
        <v>3583</v>
      </c>
      <c r="B3584" s="1" t="s">
        <v>3590</v>
      </c>
      <c r="C3584" s="1" t="s">
        <v>60</v>
      </c>
      <c r="D3584" s="1" t="s">
        <v>61</v>
      </c>
    </row>
    <row r="3585" spans="1:4" x14ac:dyDescent="0.2">
      <c r="A3585" s="1">
        <v>3584</v>
      </c>
      <c r="B3585" s="1" t="s">
        <v>3591</v>
      </c>
      <c r="C3585" s="1" t="s">
        <v>60</v>
      </c>
    </row>
    <row r="3586" spans="1:4" x14ac:dyDescent="0.2">
      <c r="A3586" s="1">
        <v>3585</v>
      </c>
      <c r="B3586" s="1" t="s">
        <v>3592</v>
      </c>
      <c r="C3586" s="1" t="s">
        <v>60</v>
      </c>
    </row>
    <row r="3587" spans="1:4" x14ac:dyDescent="0.2">
      <c r="A3587" s="1">
        <v>3586</v>
      </c>
      <c r="B3587" s="1" t="s">
        <v>3593</v>
      </c>
      <c r="C3587" s="1" t="s">
        <v>5</v>
      </c>
    </row>
    <row r="3588" spans="1:4" x14ac:dyDescent="0.2">
      <c r="A3588" s="1">
        <v>3587</v>
      </c>
      <c r="B3588" s="1" t="s">
        <v>3594</v>
      </c>
      <c r="C3588" s="1" t="s">
        <v>60</v>
      </c>
    </row>
    <row r="3589" spans="1:4" x14ac:dyDescent="0.2">
      <c r="A3589" s="1">
        <v>3588</v>
      </c>
      <c r="B3589" s="1" t="s">
        <v>3595</v>
      </c>
      <c r="C3589" s="1" t="s">
        <v>60</v>
      </c>
      <c r="D3589" s="1" t="s">
        <v>61</v>
      </c>
    </row>
    <row r="3590" spans="1:4" x14ac:dyDescent="0.2">
      <c r="A3590" s="1">
        <v>3589</v>
      </c>
      <c r="B3590" s="1" t="s">
        <v>3596</v>
      </c>
      <c r="C3590" s="1" t="s">
        <v>5</v>
      </c>
    </row>
    <row r="3591" spans="1:4" x14ac:dyDescent="0.2">
      <c r="A3591" s="1">
        <v>3590</v>
      </c>
      <c r="B3591" s="1" t="s">
        <v>3597</v>
      </c>
      <c r="C3591" s="1" t="s">
        <v>5</v>
      </c>
    </row>
    <row r="3592" spans="1:4" x14ac:dyDescent="0.2">
      <c r="A3592" s="1">
        <v>3591</v>
      </c>
      <c r="B3592" s="1" t="s">
        <v>3598</v>
      </c>
      <c r="C3592" s="1" t="s">
        <v>60</v>
      </c>
    </row>
    <row r="3593" spans="1:4" x14ac:dyDescent="0.2">
      <c r="A3593" s="1">
        <v>3592</v>
      </c>
      <c r="B3593" s="1" t="s">
        <v>3599</v>
      </c>
      <c r="C3593" s="1" t="s">
        <v>60</v>
      </c>
    </row>
    <row r="3594" spans="1:4" x14ac:dyDescent="0.2">
      <c r="A3594" s="1">
        <v>3593</v>
      </c>
      <c r="B3594" s="1" t="s">
        <v>3600</v>
      </c>
      <c r="C3594" s="1" t="s">
        <v>60</v>
      </c>
    </row>
    <row r="3595" spans="1:4" x14ac:dyDescent="0.2">
      <c r="A3595" s="1">
        <v>3594</v>
      </c>
      <c r="B3595" s="1" t="s">
        <v>3601</v>
      </c>
      <c r="C3595" s="1" t="s">
        <v>60</v>
      </c>
    </row>
    <row r="3596" spans="1:4" x14ac:dyDescent="0.2">
      <c r="A3596" s="1">
        <v>3595</v>
      </c>
      <c r="B3596" s="1" t="s">
        <v>3602</v>
      </c>
      <c r="C3596" s="1" t="s">
        <v>60</v>
      </c>
    </row>
    <row r="3597" spans="1:4" x14ac:dyDescent="0.2">
      <c r="A3597" s="1">
        <v>3596</v>
      </c>
      <c r="B3597" s="1" t="s">
        <v>3603</v>
      </c>
      <c r="C3597" s="1" t="s">
        <v>60</v>
      </c>
    </row>
    <row r="3598" spans="1:4" x14ac:dyDescent="0.2">
      <c r="A3598" s="1">
        <v>3597</v>
      </c>
      <c r="B3598" s="1" t="s">
        <v>3604</v>
      </c>
      <c r="C3598" s="1" t="s">
        <v>5</v>
      </c>
    </row>
    <row r="3599" spans="1:4" x14ac:dyDescent="0.2">
      <c r="A3599" s="1">
        <v>3598</v>
      </c>
      <c r="B3599" s="1" t="s">
        <v>3605</v>
      </c>
      <c r="C3599" s="1" t="s">
        <v>5</v>
      </c>
    </row>
    <row r="3600" spans="1:4" x14ac:dyDescent="0.2">
      <c r="A3600" s="1">
        <v>3599</v>
      </c>
      <c r="B3600" s="1" t="s">
        <v>3606</v>
      </c>
      <c r="C3600" s="1" t="s">
        <v>5</v>
      </c>
    </row>
    <row r="3601" spans="1:4" x14ac:dyDescent="0.2">
      <c r="A3601" s="1">
        <v>3600</v>
      </c>
      <c r="B3601" s="1" t="s">
        <v>3607</v>
      </c>
      <c r="C3601" s="1" t="s">
        <v>60</v>
      </c>
    </row>
    <row r="3602" spans="1:4" x14ac:dyDescent="0.2">
      <c r="A3602" s="1">
        <v>3601</v>
      </c>
      <c r="B3602" s="1" t="s">
        <v>3608</v>
      </c>
      <c r="C3602" s="1" t="s">
        <v>5</v>
      </c>
    </row>
    <row r="3603" spans="1:4" x14ac:dyDescent="0.2">
      <c r="A3603" s="1">
        <v>3602</v>
      </c>
      <c r="B3603" s="1" t="s">
        <v>3609</v>
      </c>
      <c r="C3603" s="1" t="s">
        <v>5</v>
      </c>
    </row>
    <row r="3604" spans="1:4" x14ac:dyDescent="0.2">
      <c r="A3604" s="1">
        <v>3603</v>
      </c>
      <c r="B3604" s="1" t="s">
        <v>3610</v>
      </c>
      <c r="C3604" s="1" t="s">
        <v>60</v>
      </c>
    </row>
    <row r="3605" spans="1:4" x14ac:dyDescent="0.2">
      <c r="A3605" s="1">
        <v>3604</v>
      </c>
      <c r="B3605" s="1" t="s">
        <v>3611</v>
      </c>
      <c r="C3605" s="1" t="s">
        <v>60</v>
      </c>
    </row>
    <row r="3606" spans="1:4" x14ac:dyDescent="0.2">
      <c r="A3606" s="1">
        <v>3605</v>
      </c>
      <c r="B3606" s="1" t="s">
        <v>3612</v>
      </c>
      <c r="C3606" s="1" t="s">
        <v>60</v>
      </c>
    </row>
    <row r="3607" spans="1:4" x14ac:dyDescent="0.2">
      <c r="A3607" s="1">
        <v>3606</v>
      </c>
      <c r="B3607" s="1" t="s">
        <v>3613</v>
      </c>
      <c r="C3607" s="1" t="s">
        <v>5</v>
      </c>
    </row>
    <row r="3608" spans="1:4" x14ac:dyDescent="0.2">
      <c r="A3608" s="1">
        <v>3607</v>
      </c>
      <c r="B3608" s="1" t="s">
        <v>3614</v>
      </c>
      <c r="C3608" s="1" t="s">
        <v>60</v>
      </c>
    </row>
    <row r="3609" spans="1:4" x14ac:dyDescent="0.2">
      <c r="A3609" s="1">
        <v>3608</v>
      </c>
      <c r="B3609" s="1" t="s">
        <v>3615</v>
      </c>
      <c r="C3609" s="1" t="s">
        <v>5</v>
      </c>
    </row>
    <row r="3610" spans="1:4" x14ac:dyDescent="0.2">
      <c r="A3610" s="1">
        <v>3609</v>
      </c>
      <c r="B3610" s="1" t="s">
        <v>3616</v>
      </c>
      <c r="C3610" s="1" t="s">
        <v>60</v>
      </c>
      <c r="D3610" s="1" t="s">
        <v>61</v>
      </c>
    </row>
    <row r="3611" spans="1:4" x14ac:dyDescent="0.2">
      <c r="A3611" s="1">
        <v>3610</v>
      </c>
      <c r="B3611" s="1" t="s">
        <v>3617</v>
      </c>
      <c r="C3611" s="1" t="s">
        <v>60</v>
      </c>
    </row>
    <row r="3612" spans="1:4" x14ac:dyDescent="0.2">
      <c r="A3612" s="1">
        <v>3611</v>
      </c>
      <c r="B3612" s="1" t="s">
        <v>3618</v>
      </c>
      <c r="C3612" s="1" t="s">
        <v>60</v>
      </c>
    </row>
    <row r="3613" spans="1:4" x14ac:dyDescent="0.2">
      <c r="A3613" s="1">
        <v>3612</v>
      </c>
      <c r="B3613" s="1" t="s">
        <v>3619</v>
      </c>
      <c r="C3613" s="1" t="s">
        <v>5</v>
      </c>
    </row>
    <row r="3614" spans="1:4" x14ac:dyDescent="0.2">
      <c r="A3614" s="1">
        <v>3613</v>
      </c>
      <c r="B3614" s="1" t="s">
        <v>3620</v>
      </c>
      <c r="C3614" s="1" t="s">
        <v>60</v>
      </c>
    </row>
    <row r="3615" spans="1:4" x14ac:dyDescent="0.2">
      <c r="A3615" s="1">
        <v>3614</v>
      </c>
      <c r="B3615" s="1" t="s">
        <v>3621</v>
      </c>
      <c r="C3615" s="1" t="s">
        <v>5</v>
      </c>
    </row>
    <row r="3616" spans="1:4" x14ac:dyDescent="0.2">
      <c r="A3616" s="1">
        <v>3615</v>
      </c>
      <c r="B3616" s="1" t="s">
        <v>3622</v>
      </c>
      <c r="C3616" s="1" t="s">
        <v>60</v>
      </c>
    </row>
    <row r="3617" spans="1:4" x14ac:dyDescent="0.2">
      <c r="A3617" s="1">
        <v>3616</v>
      </c>
      <c r="B3617" s="1" t="s">
        <v>3623</v>
      </c>
      <c r="C3617" s="1" t="s">
        <v>5</v>
      </c>
    </row>
    <row r="3618" spans="1:4" x14ac:dyDescent="0.2">
      <c r="A3618" s="1">
        <v>3617</v>
      </c>
      <c r="B3618" s="1" t="s">
        <v>3624</v>
      </c>
      <c r="C3618" s="1" t="s">
        <v>60</v>
      </c>
    </row>
    <row r="3619" spans="1:4" x14ac:dyDescent="0.2">
      <c r="A3619" s="1">
        <v>3618</v>
      </c>
      <c r="B3619" s="1" t="s">
        <v>3625</v>
      </c>
      <c r="C3619" s="1" t="s">
        <v>60</v>
      </c>
      <c r="D3619" s="1" t="s">
        <v>61</v>
      </c>
    </row>
    <row r="3620" spans="1:4" x14ac:dyDescent="0.2">
      <c r="A3620" s="1">
        <v>3619</v>
      </c>
      <c r="B3620" s="1" t="s">
        <v>3626</v>
      </c>
      <c r="C3620" s="1" t="s">
        <v>5</v>
      </c>
    </row>
    <row r="3621" spans="1:4" x14ac:dyDescent="0.2">
      <c r="A3621" s="1">
        <v>3620</v>
      </c>
      <c r="B3621" s="1" t="s">
        <v>3627</v>
      </c>
      <c r="C3621" s="1" t="s">
        <v>5</v>
      </c>
    </row>
    <row r="3622" spans="1:4" x14ac:dyDescent="0.2">
      <c r="A3622" s="1">
        <v>3621</v>
      </c>
      <c r="B3622" s="1" t="s">
        <v>3628</v>
      </c>
      <c r="C3622" s="1" t="s">
        <v>5</v>
      </c>
    </row>
    <row r="3623" spans="1:4" x14ac:dyDescent="0.2">
      <c r="A3623" s="1">
        <v>3622</v>
      </c>
      <c r="B3623" s="1" t="s">
        <v>3629</v>
      </c>
      <c r="C3623" s="1" t="s">
        <v>5</v>
      </c>
    </row>
    <row r="3624" spans="1:4" x14ac:dyDescent="0.2">
      <c r="A3624" s="1">
        <v>3623</v>
      </c>
      <c r="B3624" s="1" t="s">
        <v>3630</v>
      </c>
      <c r="C3624" s="1" t="s">
        <v>5</v>
      </c>
    </row>
    <row r="3625" spans="1:4" x14ac:dyDescent="0.2">
      <c r="A3625" s="1">
        <v>3624</v>
      </c>
      <c r="B3625" s="1" t="s">
        <v>3631</v>
      </c>
      <c r="C3625" s="1" t="s">
        <v>5</v>
      </c>
    </row>
    <row r="3626" spans="1:4" x14ac:dyDescent="0.2">
      <c r="A3626" s="1">
        <v>3625</v>
      </c>
      <c r="B3626" s="1" t="s">
        <v>3632</v>
      </c>
      <c r="C3626" s="1" t="s">
        <v>5</v>
      </c>
    </row>
    <row r="3627" spans="1:4" x14ac:dyDescent="0.2">
      <c r="A3627" s="1">
        <v>3626</v>
      </c>
      <c r="B3627" s="1" t="s">
        <v>3633</v>
      </c>
      <c r="C3627" s="1" t="s">
        <v>5</v>
      </c>
    </row>
    <row r="3628" spans="1:4" x14ac:dyDescent="0.2">
      <c r="A3628" s="1">
        <v>3627</v>
      </c>
      <c r="B3628" s="1" t="s">
        <v>3634</v>
      </c>
      <c r="C3628" s="1" t="s">
        <v>60</v>
      </c>
    </row>
    <row r="3629" spans="1:4" x14ac:dyDescent="0.2">
      <c r="A3629" s="1">
        <v>3628</v>
      </c>
      <c r="B3629" s="1" t="s">
        <v>3635</v>
      </c>
      <c r="C3629" s="1" t="s">
        <v>5</v>
      </c>
    </row>
    <row r="3630" spans="1:4" x14ac:dyDescent="0.2">
      <c r="A3630" s="1">
        <v>3629</v>
      </c>
      <c r="B3630" s="1" t="s">
        <v>3636</v>
      </c>
      <c r="C3630" s="1" t="s">
        <v>5</v>
      </c>
    </row>
    <row r="3631" spans="1:4" x14ac:dyDescent="0.2">
      <c r="A3631" s="1">
        <v>3630</v>
      </c>
      <c r="B3631" s="1" t="s">
        <v>3637</v>
      </c>
      <c r="C3631" s="1" t="s">
        <v>60</v>
      </c>
    </row>
    <row r="3632" spans="1:4" x14ac:dyDescent="0.2">
      <c r="A3632" s="1">
        <v>3631</v>
      </c>
      <c r="B3632" s="1" t="s">
        <v>3638</v>
      </c>
      <c r="C3632" s="1" t="s">
        <v>60</v>
      </c>
    </row>
    <row r="3633" spans="1:3" x14ac:dyDescent="0.2">
      <c r="A3633" s="1">
        <v>3632</v>
      </c>
      <c r="B3633" s="1" t="s">
        <v>3639</v>
      </c>
      <c r="C3633" s="1" t="s">
        <v>60</v>
      </c>
    </row>
    <row r="3634" spans="1:3" x14ac:dyDescent="0.2">
      <c r="A3634" s="1">
        <v>3633</v>
      </c>
      <c r="B3634" s="1" t="s">
        <v>3640</v>
      </c>
      <c r="C3634" s="1" t="s">
        <v>5</v>
      </c>
    </row>
    <row r="3635" spans="1:3" x14ac:dyDescent="0.2">
      <c r="A3635" s="1">
        <v>3634</v>
      </c>
      <c r="B3635" s="1" t="s">
        <v>3641</v>
      </c>
      <c r="C3635" s="1" t="s">
        <v>5</v>
      </c>
    </row>
    <row r="3636" spans="1:3" x14ac:dyDescent="0.2">
      <c r="A3636" s="1">
        <v>3635</v>
      </c>
      <c r="B3636" s="1" t="s">
        <v>3642</v>
      </c>
      <c r="C3636" s="1" t="s">
        <v>60</v>
      </c>
    </row>
    <row r="3637" spans="1:3" x14ac:dyDescent="0.2">
      <c r="A3637" s="1">
        <v>3636</v>
      </c>
      <c r="B3637" s="1" t="s">
        <v>3643</v>
      </c>
      <c r="C3637" s="1" t="s">
        <v>60</v>
      </c>
    </row>
    <row r="3638" spans="1:3" x14ac:dyDescent="0.2">
      <c r="A3638" s="1">
        <v>3637</v>
      </c>
      <c r="B3638" s="1" t="s">
        <v>3644</v>
      </c>
      <c r="C3638" s="1" t="s">
        <v>60</v>
      </c>
    </row>
    <row r="3639" spans="1:3" x14ac:dyDescent="0.2">
      <c r="A3639" s="1">
        <v>3638</v>
      </c>
      <c r="B3639" s="1" t="s">
        <v>3645</v>
      </c>
      <c r="C3639" s="1" t="s">
        <v>5</v>
      </c>
    </row>
    <row r="3640" spans="1:3" x14ac:dyDescent="0.2">
      <c r="A3640" s="1">
        <v>3639</v>
      </c>
      <c r="B3640" s="1" t="s">
        <v>3646</v>
      </c>
      <c r="C3640" s="1" t="s">
        <v>60</v>
      </c>
    </row>
    <row r="3641" spans="1:3" x14ac:dyDescent="0.2">
      <c r="A3641" s="1">
        <v>3640</v>
      </c>
      <c r="B3641" s="1" t="s">
        <v>3647</v>
      </c>
      <c r="C3641" s="1" t="s">
        <v>5</v>
      </c>
    </row>
    <row r="3642" spans="1:3" x14ac:dyDescent="0.2">
      <c r="A3642" s="1">
        <v>3641</v>
      </c>
      <c r="B3642" s="1" t="s">
        <v>3648</v>
      </c>
      <c r="C3642" s="1" t="s">
        <v>5</v>
      </c>
    </row>
    <row r="3643" spans="1:3" x14ac:dyDescent="0.2">
      <c r="A3643" s="1">
        <v>3642</v>
      </c>
      <c r="B3643" s="1" t="s">
        <v>3649</v>
      </c>
      <c r="C3643" s="1" t="s">
        <v>5</v>
      </c>
    </row>
    <row r="3644" spans="1:3" x14ac:dyDescent="0.2">
      <c r="A3644" s="1">
        <v>3643</v>
      </c>
      <c r="B3644" s="1" t="s">
        <v>3650</v>
      </c>
      <c r="C3644" s="1" t="s">
        <v>5</v>
      </c>
    </row>
    <row r="3645" spans="1:3" x14ac:dyDescent="0.2">
      <c r="A3645" s="1">
        <v>3644</v>
      </c>
      <c r="B3645" s="1" t="s">
        <v>3651</v>
      </c>
      <c r="C3645" s="1" t="s">
        <v>5</v>
      </c>
    </row>
    <row r="3646" spans="1:3" x14ac:dyDescent="0.2">
      <c r="A3646" s="1">
        <v>3645</v>
      </c>
      <c r="B3646" s="1" t="s">
        <v>3652</v>
      </c>
      <c r="C3646" s="1" t="s">
        <v>5</v>
      </c>
    </row>
    <row r="3647" spans="1:3" x14ac:dyDescent="0.2">
      <c r="A3647" s="1">
        <v>3646</v>
      </c>
      <c r="B3647" s="1" t="s">
        <v>3653</v>
      </c>
      <c r="C3647" s="1" t="s">
        <v>5</v>
      </c>
    </row>
    <row r="3648" spans="1:3" x14ac:dyDescent="0.2">
      <c r="A3648" s="1">
        <v>3647</v>
      </c>
      <c r="B3648" s="1" t="s">
        <v>3654</v>
      </c>
      <c r="C3648" s="1" t="s">
        <v>60</v>
      </c>
    </row>
    <row r="3649" spans="1:3" x14ac:dyDescent="0.2">
      <c r="A3649" s="1">
        <v>3648</v>
      </c>
      <c r="B3649" s="1" t="s">
        <v>3655</v>
      </c>
      <c r="C3649" s="1" t="s">
        <v>5</v>
      </c>
    </row>
    <row r="3650" spans="1:3" x14ac:dyDescent="0.2">
      <c r="A3650" s="1">
        <v>3649</v>
      </c>
      <c r="B3650" s="1" t="s">
        <v>3656</v>
      </c>
      <c r="C3650" s="1" t="s">
        <v>5</v>
      </c>
    </row>
    <row r="3651" spans="1:3" x14ac:dyDescent="0.2">
      <c r="A3651" s="1">
        <v>3650</v>
      </c>
      <c r="B3651" s="1" t="s">
        <v>3657</v>
      </c>
      <c r="C3651" s="1" t="s">
        <v>5</v>
      </c>
    </row>
    <row r="3652" spans="1:3" x14ac:dyDescent="0.2">
      <c r="A3652" s="1">
        <v>3651</v>
      </c>
      <c r="B3652" s="1" t="s">
        <v>3658</v>
      </c>
      <c r="C3652" s="1" t="s">
        <v>60</v>
      </c>
    </row>
    <row r="3653" spans="1:3" x14ac:dyDescent="0.2">
      <c r="A3653" s="1">
        <v>3652</v>
      </c>
      <c r="B3653" s="1" t="s">
        <v>3659</v>
      </c>
      <c r="C3653" s="1" t="s">
        <v>5</v>
      </c>
    </row>
    <row r="3654" spans="1:3" x14ac:dyDescent="0.2">
      <c r="A3654" s="1">
        <v>3653</v>
      </c>
      <c r="B3654" s="1" t="s">
        <v>3660</v>
      </c>
      <c r="C3654" s="1" t="s">
        <v>5</v>
      </c>
    </row>
    <row r="3655" spans="1:3" x14ac:dyDescent="0.2">
      <c r="A3655" s="1">
        <v>3654</v>
      </c>
      <c r="B3655" s="1" t="s">
        <v>3661</v>
      </c>
      <c r="C3655" s="1" t="s">
        <v>60</v>
      </c>
    </row>
    <row r="3656" spans="1:3" x14ac:dyDescent="0.2">
      <c r="A3656" s="1">
        <v>3655</v>
      </c>
      <c r="B3656" s="1" t="s">
        <v>3662</v>
      </c>
      <c r="C3656" s="1" t="s">
        <v>5</v>
      </c>
    </row>
    <row r="3657" spans="1:3" x14ac:dyDescent="0.2">
      <c r="A3657" s="1">
        <v>3656</v>
      </c>
      <c r="B3657" s="1" t="s">
        <v>3663</v>
      </c>
      <c r="C3657" s="1" t="s">
        <v>60</v>
      </c>
    </row>
    <row r="3658" spans="1:3" x14ac:dyDescent="0.2">
      <c r="A3658" s="1">
        <v>3657</v>
      </c>
      <c r="B3658" s="1" t="s">
        <v>3664</v>
      </c>
      <c r="C3658" s="1" t="s">
        <v>5</v>
      </c>
    </row>
    <row r="3659" spans="1:3" x14ac:dyDescent="0.2">
      <c r="A3659" s="1">
        <v>3658</v>
      </c>
      <c r="B3659" s="1" t="s">
        <v>3665</v>
      </c>
      <c r="C3659" s="1" t="s">
        <v>60</v>
      </c>
    </row>
    <row r="3660" spans="1:3" x14ac:dyDescent="0.2">
      <c r="A3660" s="1">
        <v>3659</v>
      </c>
      <c r="B3660" s="1" t="s">
        <v>3666</v>
      </c>
      <c r="C3660" s="1" t="s">
        <v>60</v>
      </c>
    </row>
    <row r="3661" spans="1:3" x14ac:dyDescent="0.2">
      <c r="A3661" s="1">
        <v>3660</v>
      </c>
      <c r="B3661" s="1" t="s">
        <v>3667</v>
      </c>
      <c r="C3661" s="1" t="s">
        <v>5</v>
      </c>
    </row>
    <row r="3662" spans="1:3" x14ac:dyDescent="0.2">
      <c r="A3662" s="1">
        <v>3661</v>
      </c>
      <c r="B3662" s="1" t="s">
        <v>3668</v>
      </c>
      <c r="C3662" s="1" t="s">
        <v>5</v>
      </c>
    </row>
    <row r="3663" spans="1:3" x14ac:dyDescent="0.2">
      <c r="A3663" s="1">
        <v>3662</v>
      </c>
      <c r="B3663" s="1" t="s">
        <v>3669</v>
      </c>
      <c r="C3663" s="1" t="s">
        <v>5</v>
      </c>
    </row>
    <row r="3664" spans="1:3" x14ac:dyDescent="0.2">
      <c r="A3664" s="1">
        <v>3663</v>
      </c>
      <c r="B3664" s="1" t="s">
        <v>3670</v>
      </c>
      <c r="C3664" s="1" t="s">
        <v>60</v>
      </c>
    </row>
    <row r="3665" spans="1:4" x14ac:dyDescent="0.2">
      <c r="A3665" s="1">
        <v>3664</v>
      </c>
      <c r="B3665" s="1" t="s">
        <v>3671</v>
      </c>
      <c r="C3665" s="1" t="s">
        <v>60</v>
      </c>
    </row>
    <row r="3666" spans="1:4" x14ac:dyDescent="0.2">
      <c r="A3666" s="1">
        <v>3665</v>
      </c>
      <c r="B3666" s="1" t="s">
        <v>3672</v>
      </c>
      <c r="C3666" s="1" t="s">
        <v>60</v>
      </c>
    </row>
    <row r="3667" spans="1:4" x14ac:dyDescent="0.2">
      <c r="A3667" s="1">
        <v>3666</v>
      </c>
      <c r="B3667" s="1" t="s">
        <v>3673</v>
      </c>
      <c r="C3667" s="1" t="s">
        <v>60</v>
      </c>
    </row>
    <row r="3668" spans="1:4" x14ac:dyDescent="0.2">
      <c r="A3668" s="1">
        <v>3667</v>
      </c>
      <c r="B3668" s="1" t="s">
        <v>3674</v>
      </c>
      <c r="C3668" s="1" t="s">
        <v>60</v>
      </c>
    </row>
    <row r="3669" spans="1:4" x14ac:dyDescent="0.2">
      <c r="A3669" s="1">
        <v>3668</v>
      </c>
      <c r="B3669" s="1" t="s">
        <v>3675</v>
      </c>
      <c r="C3669" s="1" t="s">
        <v>60</v>
      </c>
    </row>
    <row r="3670" spans="1:4" x14ac:dyDescent="0.2">
      <c r="A3670" s="1">
        <v>3669</v>
      </c>
      <c r="B3670" s="1" t="s">
        <v>3676</v>
      </c>
      <c r="C3670" s="1" t="s">
        <v>60</v>
      </c>
    </row>
    <row r="3671" spans="1:4" x14ac:dyDescent="0.2">
      <c r="A3671" s="1">
        <v>3670</v>
      </c>
      <c r="B3671" s="1" t="s">
        <v>3677</v>
      </c>
      <c r="C3671" s="1" t="s">
        <v>60</v>
      </c>
    </row>
    <row r="3672" spans="1:4" x14ac:dyDescent="0.2">
      <c r="A3672" s="1">
        <v>3671</v>
      </c>
      <c r="B3672" s="1" t="s">
        <v>3678</v>
      </c>
      <c r="C3672" s="1" t="s">
        <v>60</v>
      </c>
    </row>
    <row r="3673" spans="1:4" x14ac:dyDescent="0.2">
      <c r="A3673" s="1">
        <v>3672</v>
      </c>
      <c r="B3673" s="1" t="s">
        <v>3679</v>
      </c>
      <c r="C3673" s="1" t="s">
        <v>5</v>
      </c>
    </row>
    <row r="3674" spans="1:4" x14ac:dyDescent="0.2">
      <c r="A3674" s="1">
        <v>3673</v>
      </c>
      <c r="B3674" s="1" t="s">
        <v>3680</v>
      </c>
      <c r="C3674" s="1" t="s">
        <v>60</v>
      </c>
    </row>
    <row r="3675" spans="1:4" x14ac:dyDescent="0.2">
      <c r="A3675" s="1">
        <v>3674</v>
      </c>
      <c r="B3675" s="1" t="s">
        <v>3681</v>
      </c>
      <c r="C3675" s="1" t="s">
        <v>5</v>
      </c>
    </row>
    <row r="3676" spans="1:4" x14ac:dyDescent="0.2">
      <c r="A3676" s="1">
        <v>3675</v>
      </c>
      <c r="B3676" s="1" t="s">
        <v>3682</v>
      </c>
      <c r="C3676" s="1" t="s">
        <v>60</v>
      </c>
    </row>
    <row r="3677" spans="1:4" x14ac:dyDescent="0.2">
      <c r="A3677" s="1">
        <v>3676</v>
      </c>
      <c r="B3677" s="1" t="s">
        <v>3683</v>
      </c>
      <c r="C3677" s="1" t="s">
        <v>60</v>
      </c>
    </row>
    <row r="3678" spans="1:4" x14ac:dyDescent="0.2">
      <c r="A3678" s="1">
        <v>3677</v>
      </c>
      <c r="B3678" s="1" t="s">
        <v>3684</v>
      </c>
      <c r="C3678" s="1" t="s">
        <v>60</v>
      </c>
      <c r="D3678" s="1" t="s">
        <v>61</v>
      </c>
    </row>
    <row r="3679" spans="1:4" x14ac:dyDescent="0.2">
      <c r="A3679" s="1">
        <v>3678</v>
      </c>
      <c r="B3679" s="1" t="s">
        <v>3685</v>
      </c>
      <c r="C3679" s="1" t="s">
        <v>60</v>
      </c>
      <c r="D3679" s="1" t="s">
        <v>61</v>
      </c>
    </row>
    <row r="3680" spans="1:4" x14ac:dyDescent="0.2">
      <c r="A3680" s="1">
        <v>3679</v>
      </c>
      <c r="B3680" s="1" t="s">
        <v>3686</v>
      </c>
      <c r="C3680" s="1" t="s">
        <v>60</v>
      </c>
    </row>
    <row r="3681" spans="1:4" x14ac:dyDescent="0.2">
      <c r="A3681" s="1">
        <v>3680</v>
      </c>
      <c r="B3681" s="1" t="s">
        <v>3687</v>
      </c>
      <c r="C3681" s="1" t="s">
        <v>60</v>
      </c>
    </row>
    <row r="3682" spans="1:4" x14ac:dyDescent="0.2">
      <c r="A3682" s="1">
        <v>3681</v>
      </c>
      <c r="B3682" s="1" t="s">
        <v>3688</v>
      </c>
      <c r="C3682" s="1" t="s">
        <v>5</v>
      </c>
    </row>
    <row r="3683" spans="1:4" x14ac:dyDescent="0.2">
      <c r="A3683" s="1">
        <v>3682</v>
      </c>
      <c r="B3683" s="1" t="s">
        <v>3689</v>
      </c>
      <c r="C3683" s="1" t="s">
        <v>5</v>
      </c>
    </row>
    <row r="3684" spans="1:4" x14ac:dyDescent="0.2">
      <c r="A3684" s="1">
        <v>3683</v>
      </c>
      <c r="B3684" s="1" t="s">
        <v>3690</v>
      </c>
      <c r="C3684" s="1" t="s">
        <v>60</v>
      </c>
      <c r="D3684" s="1" t="s">
        <v>61</v>
      </c>
    </row>
    <row r="3685" spans="1:4" x14ac:dyDescent="0.2">
      <c r="A3685" s="1">
        <v>3684</v>
      </c>
      <c r="B3685" s="1" t="s">
        <v>3691</v>
      </c>
      <c r="C3685" s="1" t="s">
        <v>5</v>
      </c>
    </row>
    <row r="3686" spans="1:4" x14ac:dyDescent="0.2">
      <c r="A3686" s="1">
        <v>3685</v>
      </c>
      <c r="B3686" s="1" t="s">
        <v>3692</v>
      </c>
      <c r="C3686" s="1" t="s">
        <v>5</v>
      </c>
    </row>
    <row r="3687" spans="1:4" x14ac:dyDescent="0.2">
      <c r="A3687" s="1">
        <v>3686</v>
      </c>
      <c r="B3687" s="1" t="s">
        <v>3693</v>
      </c>
      <c r="C3687" s="1" t="s">
        <v>5</v>
      </c>
    </row>
    <row r="3688" spans="1:4" x14ac:dyDescent="0.2">
      <c r="A3688" s="1">
        <v>3687</v>
      </c>
      <c r="B3688" s="1" t="s">
        <v>3694</v>
      </c>
      <c r="C3688" s="1" t="s">
        <v>60</v>
      </c>
    </row>
    <row r="3689" spans="1:4" x14ac:dyDescent="0.2">
      <c r="A3689" s="1">
        <v>3688</v>
      </c>
      <c r="B3689" s="1" t="s">
        <v>3695</v>
      </c>
      <c r="C3689" s="1" t="s">
        <v>60</v>
      </c>
    </row>
    <row r="3690" spans="1:4" x14ac:dyDescent="0.2">
      <c r="A3690" s="1">
        <v>3689</v>
      </c>
      <c r="B3690" s="1" t="s">
        <v>3696</v>
      </c>
      <c r="C3690" s="1" t="s">
        <v>60</v>
      </c>
    </row>
    <row r="3691" spans="1:4" x14ac:dyDescent="0.2">
      <c r="A3691" s="1">
        <v>3690</v>
      </c>
      <c r="B3691" s="1" t="s">
        <v>3697</v>
      </c>
      <c r="C3691" s="1" t="s">
        <v>60</v>
      </c>
    </row>
    <row r="3692" spans="1:4" x14ac:dyDescent="0.2">
      <c r="A3692" s="1">
        <v>3691</v>
      </c>
      <c r="B3692" s="1" t="s">
        <v>3698</v>
      </c>
      <c r="C3692" s="1" t="s">
        <v>5</v>
      </c>
    </row>
    <row r="3693" spans="1:4" x14ac:dyDescent="0.2">
      <c r="A3693" s="1">
        <v>3692</v>
      </c>
      <c r="B3693" s="1" t="s">
        <v>3699</v>
      </c>
      <c r="C3693" s="1" t="s">
        <v>60</v>
      </c>
      <c r="D3693" s="1" t="s">
        <v>61</v>
      </c>
    </row>
    <row r="3694" spans="1:4" x14ac:dyDescent="0.2">
      <c r="A3694" s="1">
        <v>3693</v>
      </c>
      <c r="B3694" s="1" t="s">
        <v>3700</v>
      </c>
      <c r="C3694" s="1" t="s">
        <v>60</v>
      </c>
    </row>
    <row r="3695" spans="1:4" x14ac:dyDescent="0.2">
      <c r="A3695" s="1">
        <v>3694</v>
      </c>
      <c r="B3695" s="1" t="s">
        <v>3701</v>
      </c>
      <c r="C3695" s="1" t="s">
        <v>60</v>
      </c>
    </row>
    <row r="3696" spans="1:4" x14ac:dyDescent="0.2">
      <c r="A3696" s="1">
        <v>3695</v>
      </c>
      <c r="B3696" s="1" t="s">
        <v>3702</v>
      </c>
      <c r="C3696" s="1" t="s">
        <v>60</v>
      </c>
    </row>
    <row r="3697" spans="1:4" x14ac:dyDescent="0.2">
      <c r="A3697" s="1">
        <v>3696</v>
      </c>
      <c r="B3697" s="1" t="s">
        <v>3703</v>
      </c>
      <c r="C3697" s="1" t="s">
        <v>60</v>
      </c>
    </row>
    <row r="3698" spans="1:4" x14ac:dyDescent="0.2">
      <c r="A3698" s="1">
        <v>3697</v>
      </c>
      <c r="B3698" s="1" t="s">
        <v>3704</v>
      </c>
      <c r="C3698" s="1" t="s">
        <v>5</v>
      </c>
    </row>
    <row r="3699" spans="1:4" x14ac:dyDescent="0.2">
      <c r="A3699" s="1">
        <v>3698</v>
      </c>
      <c r="B3699" s="1" t="s">
        <v>3705</v>
      </c>
      <c r="C3699" s="1" t="s">
        <v>60</v>
      </c>
    </row>
    <row r="3700" spans="1:4" x14ac:dyDescent="0.2">
      <c r="A3700" s="1">
        <v>3699</v>
      </c>
      <c r="B3700" s="1" t="s">
        <v>3706</v>
      </c>
      <c r="C3700" s="1" t="s">
        <v>5</v>
      </c>
    </row>
    <row r="3701" spans="1:4" x14ac:dyDescent="0.2">
      <c r="A3701" s="1">
        <v>3700</v>
      </c>
      <c r="B3701" s="1" t="s">
        <v>3707</v>
      </c>
      <c r="C3701" s="1" t="s">
        <v>60</v>
      </c>
    </row>
    <row r="3702" spans="1:4" x14ac:dyDescent="0.2">
      <c r="A3702" s="1">
        <v>3701</v>
      </c>
      <c r="B3702" s="1" t="s">
        <v>3708</v>
      </c>
      <c r="C3702" s="1" t="s">
        <v>60</v>
      </c>
    </row>
    <row r="3703" spans="1:4" x14ac:dyDescent="0.2">
      <c r="A3703" s="1">
        <v>3702</v>
      </c>
      <c r="B3703" s="1" t="s">
        <v>3709</v>
      </c>
      <c r="C3703" s="1" t="s">
        <v>5</v>
      </c>
    </row>
    <row r="3704" spans="1:4" x14ac:dyDescent="0.2">
      <c r="A3704" s="1">
        <v>3703</v>
      </c>
      <c r="B3704" s="1" t="s">
        <v>3710</v>
      </c>
      <c r="C3704" s="1" t="s">
        <v>60</v>
      </c>
      <c r="D3704" s="1" t="s">
        <v>61</v>
      </c>
    </row>
    <row r="3705" spans="1:4" x14ac:dyDescent="0.2">
      <c r="A3705" s="1">
        <v>3704</v>
      </c>
      <c r="B3705" s="1" t="s">
        <v>3711</v>
      </c>
      <c r="C3705" s="1" t="s">
        <v>60</v>
      </c>
    </row>
    <row r="3706" spans="1:4" x14ac:dyDescent="0.2">
      <c r="A3706" s="1">
        <v>3705</v>
      </c>
      <c r="B3706" s="1" t="s">
        <v>3712</v>
      </c>
      <c r="C3706" s="1" t="s">
        <v>5</v>
      </c>
    </row>
    <row r="3707" spans="1:4" x14ac:dyDescent="0.2">
      <c r="A3707" s="1">
        <v>3706</v>
      </c>
      <c r="B3707" s="1" t="s">
        <v>3713</v>
      </c>
      <c r="C3707" s="1" t="s">
        <v>5</v>
      </c>
    </row>
    <row r="3708" spans="1:4" x14ac:dyDescent="0.2">
      <c r="A3708" s="1">
        <v>3707</v>
      </c>
      <c r="B3708" s="1" t="s">
        <v>3714</v>
      </c>
      <c r="C3708" s="1" t="s">
        <v>5</v>
      </c>
    </row>
    <row r="3709" spans="1:4" x14ac:dyDescent="0.2">
      <c r="A3709" s="1">
        <v>3708</v>
      </c>
      <c r="B3709" s="1" t="s">
        <v>3715</v>
      </c>
      <c r="C3709" s="1" t="s">
        <v>60</v>
      </c>
    </row>
    <row r="3710" spans="1:4" x14ac:dyDescent="0.2">
      <c r="A3710" s="1">
        <v>3709</v>
      </c>
      <c r="B3710" s="1" t="s">
        <v>3716</v>
      </c>
      <c r="C3710" s="1" t="s">
        <v>5</v>
      </c>
    </row>
    <row r="3711" spans="1:4" x14ac:dyDescent="0.2">
      <c r="A3711" s="1">
        <v>3710</v>
      </c>
      <c r="B3711" s="1" t="s">
        <v>3717</v>
      </c>
      <c r="C3711" s="1" t="s">
        <v>5</v>
      </c>
    </row>
    <row r="3712" spans="1:4" x14ac:dyDescent="0.2">
      <c r="A3712" s="1">
        <v>3711</v>
      </c>
      <c r="B3712" s="1" t="s">
        <v>3718</v>
      </c>
      <c r="C3712" s="1" t="s">
        <v>60</v>
      </c>
    </row>
    <row r="3713" spans="1:4" x14ac:dyDescent="0.2">
      <c r="A3713" s="1">
        <v>3712</v>
      </c>
      <c r="B3713" s="1" t="s">
        <v>3719</v>
      </c>
      <c r="C3713" s="1" t="s">
        <v>5</v>
      </c>
    </row>
    <row r="3714" spans="1:4" x14ac:dyDescent="0.2">
      <c r="A3714" s="1">
        <v>3713</v>
      </c>
      <c r="B3714" s="1" t="s">
        <v>3720</v>
      </c>
      <c r="C3714" s="1" t="s">
        <v>60</v>
      </c>
    </row>
    <row r="3715" spans="1:4" x14ac:dyDescent="0.2">
      <c r="A3715" s="1">
        <v>3714</v>
      </c>
      <c r="B3715" s="1" t="s">
        <v>3721</v>
      </c>
      <c r="C3715" s="1" t="s">
        <v>60</v>
      </c>
      <c r="D3715" s="1" t="s">
        <v>61</v>
      </c>
    </row>
    <row r="3716" spans="1:4" x14ac:dyDescent="0.2">
      <c r="A3716" s="1">
        <v>3715</v>
      </c>
      <c r="B3716" s="1" t="s">
        <v>3722</v>
      </c>
      <c r="C3716" s="1" t="s">
        <v>5</v>
      </c>
    </row>
    <row r="3717" spans="1:4" x14ac:dyDescent="0.2">
      <c r="A3717" s="1">
        <v>3716</v>
      </c>
      <c r="B3717" s="1" t="s">
        <v>3723</v>
      </c>
      <c r="C3717" s="1" t="s">
        <v>5</v>
      </c>
    </row>
    <row r="3718" spans="1:4" x14ac:dyDescent="0.2">
      <c r="A3718" s="1">
        <v>3717</v>
      </c>
      <c r="B3718" s="1" t="s">
        <v>3724</v>
      </c>
      <c r="C3718" s="1" t="s">
        <v>5</v>
      </c>
    </row>
    <row r="3719" spans="1:4" x14ac:dyDescent="0.2">
      <c r="A3719" s="1">
        <v>3718</v>
      </c>
      <c r="B3719" s="1" t="s">
        <v>3725</v>
      </c>
      <c r="C3719" s="1" t="s">
        <v>5</v>
      </c>
    </row>
    <row r="3720" spans="1:4" x14ac:dyDescent="0.2">
      <c r="A3720" s="1">
        <v>3719</v>
      </c>
      <c r="B3720" s="1" t="s">
        <v>3726</v>
      </c>
      <c r="C3720" s="1" t="s">
        <v>60</v>
      </c>
    </row>
    <row r="3721" spans="1:4" x14ac:dyDescent="0.2">
      <c r="A3721" s="1">
        <v>3720</v>
      </c>
      <c r="B3721" s="1" t="s">
        <v>3727</v>
      </c>
      <c r="C3721" s="1" t="s">
        <v>60</v>
      </c>
    </row>
    <row r="3722" spans="1:4" x14ac:dyDescent="0.2">
      <c r="A3722" s="1">
        <v>3721</v>
      </c>
      <c r="B3722" s="1" t="s">
        <v>3728</v>
      </c>
      <c r="C3722" s="1" t="s">
        <v>60</v>
      </c>
    </row>
    <row r="3723" spans="1:4" x14ac:dyDescent="0.2">
      <c r="A3723" s="1">
        <v>3722</v>
      </c>
      <c r="B3723" s="1" t="s">
        <v>3729</v>
      </c>
      <c r="C3723" s="1" t="s">
        <v>60</v>
      </c>
    </row>
    <row r="3724" spans="1:4" x14ac:dyDescent="0.2">
      <c r="A3724" s="1">
        <v>3723</v>
      </c>
      <c r="B3724" s="1" t="s">
        <v>3730</v>
      </c>
      <c r="C3724" s="1" t="s">
        <v>5</v>
      </c>
    </row>
    <row r="3725" spans="1:4" x14ac:dyDescent="0.2">
      <c r="A3725" s="1">
        <v>3724</v>
      </c>
      <c r="B3725" s="1" t="s">
        <v>3731</v>
      </c>
      <c r="C3725" s="1" t="s">
        <v>307</v>
      </c>
    </row>
    <row r="3726" spans="1:4" x14ac:dyDescent="0.2">
      <c r="A3726" s="1">
        <v>3725</v>
      </c>
      <c r="B3726" s="1" t="s">
        <v>3732</v>
      </c>
      <c r="C3726" s="1" t="s">
        <v>60</v>
      </c>
    </row>
    <row r="3727" spans="1:4" x14ac:dyDescent="0.2">
      <c r="A3727" s="1">
        <v>3726</v>
      </c>
      <c r="B3727" s="1" t="s">
        <v>3733</v>
      </c>
      <c r="C3727" s="1" t="s">
        <v>5</v>
      </c>
    </row>
    <row r="3728" spans="1:4" x14ac:dyDescent="0.2">
      <c r="A3728" s="1">
        <v>3727</v>
      </c>
      <c r="B3728" s="1" t="s">
        <v>3734</v>
      </c>
      <c r="C3728" s="1" t="s">
        <v>60</v>
      </c>
    </row>
    <row r="3729" spans="1:4" x14ac:dyDescent="0.2">
      <c r="A3729" s="1">
        <v>3728</v>
      </c>
      <c r="B3729" s="1" t="s">
        <v>3735</v>
      </c>
      <c r="C3729" s="1" t="s">
        <v>60</v>
      </c>
    </row>
    <row r="3730" spans="1:4" x14ac:dyDescent="0.2">
      <c r="A3730" s="1">
        <v>3729</v>
      </c>
      <c r="B3730" s="1" t="s">
        <v>3736</v>
      </c>
      <c r="C3730" s="1" t="s">
        <v>60</v>
      </c>
    </row>
    <row r="3731" spans="1:4" x14ac:dyDescent="0.2">
      <c r="A3731" s="1">
        <v>3730</v>
      </c>
      <c r="B3731" s="1" t="s">
        <v>3737</v>
      </c>
      <c r="C3731" s="1" t="s">
        <v>60</v>
      </c>
    </row>
    <row r="3732" spans="1:4" x14ac:dyDescent="0.2">
      <c r="A3732" s="1">
        <v>3731</v>
      </c>
      <c r="B3732" s="1" t="s">
        <v>3738</v>
      </c>
      <c r="C3732" s="1" t="s">
        <v>60</v>
      </c>
    </row>
    <row r="3733" spans="1:4" x14ac:dyDescent="0.2">
      <c r="A3733" s="1">
        <v>3732</v>
      </c>
      <c r="B3733" s="1" t="s">
        <v>3739</v>
      </c>
      <c r="C3733" s="1" t="s">
        <v>60</v>
      </c>
    </row>
    <row r="3734" spans="1:4" x14ac:dyDescent="0.2">
      <c r="A3734" s="1">
        <v>3733</v>
      </c>
      <c r="B3734" s="1" t="s">
        <v>3740</v>
      </c>
      <c r="C3734" s="1" t="s">
        <v>60</v>
      </c>
    </row>
    <row r="3735" spans="1:4" x14ac:dyDescent="0.2">
      <c r="A3735" s="1">
        <v>3734</v>
      </c>
      <c r="B3735" s="1" t="s">
        <v>3741</v>
      </c>
      <c r="C3735" s="1" t="s">
        <v>60</v>
      </c>
    </row>
    <row r="3736" spans="1:4" x14ac:dyDescent="0.2">
      <c r="A3736" s="1">
        <v>3735</v>
      </c>
      <c r="B3736" s="1" t="s">
        <v>3742</v>
      </c>
      <c r="C3736" s="1" t="s">
        <v>60</v>
      </c>
    </row>
    <row r="3737" spans="1:4" x14ac:dyDescent="0.2">
      <c r="A3737" s="1">
        <v>3736</v>
      </c>
      <c r="B3737" s="1" t="s">
        <v>3743</v>
      </c>
      <c r="C3737" s="1" t="s">
        <v>307</v>
      </c>
    </row>
    <row r="3738" spans="1:4" x14ac:dyDescent="0.2">
      <c r="A3738" s="1">
        <v>3737</v>
      </c>
      <c r="B3738" s="1" t="s">
        <v>3744</v>
      </c>
      <c r="C3738" s="1" t="s">
        <v>5</v>
      </c>
    </row>
    <row r="3739" spans="1:4" x14ac:dyDescent="0.2">
      <c r="A3739" s="1">
        <v>3738</v>
      </c>
      <c r="B3739" s="1" t="s">
        <v>3745</v>
      </c>
      <c r="C3739" s="1" t="s">
        <v>5</v>
      </c>
    </row>
    <row r="3740" spans="1:4" x14ac:dyDescent="0.2">
      <c r="A3740" s="1">
        <v>3739</v>
      </c>
      <c r="B3740" s="1" t="s">
        <v>3746</v>
      </c>
      <c r="C3740" s="1" t="s">
        <v>5</v>
      </c>
    </row>
    <row r="3741" spans="1:4" x14ac:dyDescent="0.2">
      <c r="A3741" s="1">
        <v>3740</v>
      </c>
      <c r="B3741" s="1" t="s">
        <v>3747</v>
      </c>
      <c r="C3741" s="1" t="s">
        <v>5</v>
      </c>
    </row>
    <row r="3742" spans="1:4" x14ac:dyDescent="0.2">
      <c r="A3742" s="1">
        <v>3741</v>
      </c>
      <c r="B3742" s="1" t="s">
        <v>3748</v>
      </c>
      <c r="C3742" s="1" t="s">
        <v>60</v>
      </c>
      <c r="D3742" s="1" t="s">
        <v>61</v>
      </c>
    </row>
    <row r="3743" spans="1:4" x14ac:dyDescent="0.2">
      <c r="A3743" s="1">
        <v>3742</v>
      </c>
      <c r="B3743" s="1" t="s">
        <v>3749</v>
      </c>
      <c r="C3743" s="1" t="s">
        <v>60</v>
      </c>
    </row>
    <row r="3744" spans="1:4" x14ac:dyDescent="0.2">
      <c r="A3744" s="1">
        <v>3743</v>
      </c>
      <c r="B3744" s="1" t="s">
        <v>3750</v>
      </c>
      <c r="C3744" s="1" t="s">
        <v>5</v>
      </c>
    </row>
    <row r="3745" spans="1:3" x14ac:dyDescent="0.2">
      <c r="A3745" s="1">
        <v>3744</v>
      </c>
      <c r="B3745" s="1" t="s">
        <v>3751</v>
      </c>
      <c r="C3745" s="1" t="s">
        <v>5</v>
      </c>
    </row>
    <row r="3746" spans="1:3" x14ac:dyDescent="0.2">
      <c r="A3746" s="1">
        <v>3745</v>
      </c>
      <c r="B3746" s="1" t="s">
        <v>3752</v>
      </c>
      <c r="C3746" s="1" t="s">
        <v>5</v>
      </c>
    </row>
    <row r="3747" spans="1:3" x14ac:dyDescent="0.2">
      <c r="A3747" s="1">
        <v>3746</v>
      </c>
      <c r="B3747" s="1" t="s">
        <v>3753</v>
      </c>
      <c r="C3747" s="1" t="s">
        <v>5</v>
      </c>
    </row>
    <row r="3748" spans="1:3" x14ac:dyDescent="0.2">
      <c r="A3748" s="1">
        <v>3747</v>
      </c>
      <c r="B3748" s="1" t="s">
        <v>3754</v>
      </c>
      <c r="C3748" s="1" t="s">
        <v>60</v>
      </c>
    </row>
    <row r="3749" spans="1:3" x14ac:dyDescent="0.2">
      <c r="A3749" s="1">
        <v>3748</v>
      </c>
      <c r="B3749" s="1" t="s">
        <v>3755</v>
      </c>
      <c r="C3749" s="1" t="s">
        <v>5</v>
      </c>
    </row>
    <row r="3750" spans="1:3" x14ac:dyDescent="0.2">
      <c r="A3750" s="1">
        <v>3749</v>
      </c>
      <c r="B3750" s="1" t="s">
        <v>3756</v>
      </c>
      <c r="C3750" s="1" t="s">
        <v>5</v>
      </c>
    </row>
    <row r="3751" spans="1:3" x14ac:dyDescent="0.2">
      <c r="A3751" s="1">
        <v>3750</v>
      </c>
      <c r="B3751" s="1" t="s">
        <v>3757</v>
      </c>
      <c r="C3751" s="1" t="s">
        <v>5</v>
      </c>
    </row>
    <row r="3752" spans="1:3" x14ac:dyDescent="0.2">
      <c r="A3752" s="1">
        <v>3751</v>
      </c>
      <c r="B3752" s="1" t="s">
        <v>3758</v>
      </c>
      <c r="C3752" s="1" t="s">
        <v>60</v>
      </c>
    </row>
    <row r="3753" spans="1:3" x14ac:dyDescent="0.2">
      <c r="A3753" s="1">
        <v>3752</v>
      </c>
      <c r="B3753" s="1" t="s">
        <v>3759</v>
      </c>
      <c r="C3753" s="1" t="s">
        <v>5</v>
      </c>
    </row>
    <row r="3754" spans="1:3" x14ac:dyDescent="0.2">
      <c r="A3754" s="1">
        <v>3753</v>
      </c>
      <c r="B3754" s="1" t="s">
        <v>3760</v>
      </c>
      <c r="C3754" s="1" t="s">
        <v>60</v>
      </c>
    </row>
    <row r="3755" spans="1:3" x14ac:dyDescent="0.2">
      <c r="A3755" s="1">
        <v>3754</v>
      </c>
      <c r="B3755" s="1" t="s">
        <v>3761</v>
      </c>
      <c r="C3755" s="1" t="s">
        <v>5</v>
      </c>
    </row>
    <row r="3756" spans="1:3" x14ac:dyDescent="0.2">
      <c r="A3756" s="1">
        <v>3755</v>
      </c>
      <c r="B3756" s="1" t="s">
        <v>3762</v>
      </c>
      <c r="C3756" s="1" t="s">
        <v>60</v>
      </c>
    </row>
    <row r="3757" spans="1:3" x14ac:dyDescent="0.2">
      <c r="A3757" s="1">
        <v>3756</v>
      </c>
      <c r="B3757" s="1" t="s">
        <v>3763</v>
      </c>
      <c r="C3757" s="1" t="s">
        <v>5</v>
      </c>
    </row>
    <row r="3758" spans="1:3" x14ac:dyDescent="0.2">
      <c r="A3758" s="1">
        <v>3757</v>
      </c>
      <c r="B3758" s="1" t="s">
        <v>3764</v>
      </c>
      <c r="C3758" s="1" t="s">
        <v>5</v>
      </c>
    </row>
    <row r="3759" spans="1:3" x14ac:dyDescent="0.2">
      <c r="A3759" s="1">
        <v>3758</v>
      </c>
      <c r="B3759" s="1" t="s">
        <v>3765</v>
      </c>
      <c r="C3759" s="1" t="s">
        <v>60</v>
      </c>
    </row>
    <row r="3760" spans="1:3" x14ac:dyDescent="0.2">
      <c r="A3760" s="1">
        <v>3759</v>
      </c>
      <c r="B3760" s="1" t="s">
        <v>3766</v>
      </c>
      <c r="C3760" s="1" t="s">
        <v>5</v>
      </c>
    </row>
    <row r="3761" spans="1:4" x14ac:dyDescent="0.2">
      <c r="A3761" s="1">
        <v>3760</v>
      </c>
      <c r="B3761" s="1" t="s">
        <v>3767</v>
      </c>
      <c r="C3761" s="1" t="s">
        <v>5</v>
      </c>
    </row>
    <row r="3762" spans="1:4" x14ac:dyDescent="0.2">
      <c r="A3762" s="1">
        <v>3761</v>
      </c>
      <c r="B3762" s="1" t="s">
        <v>3768</v>
      </c>
      <c r="C3762" s="1" t="s">
        <v>5</v>
      </c>
    </row>
    <row r="3763" spans="1:4" x14ac:dyDescent="0.2">
      <c r="A3763" s="1">
        <v>3762</v>
      </c>
      <c r="B3763" s="1" t="s">
        <v>3769</v>
      </c>
      <c r="C3763" s="1" t="s">
        <v>60</v>
      </c>
    </row>
    <row r="3764" spans="1:4" x14ac:dyDescent="0.2">
      <c r="A3764" s="1">
        <v>3763</v>
      </c>
      <c r="B3764" s="1" t="s">
        <v>3770</v>
      </c>
      <c r="C3764" s="1" t="s">
        <v>60</v>
      </c>
    </row>
    <row r="3765" spans="1:4" x14ac:dyDescent="0.2">
      <c r="A3765" s="1">
        <v>3764</v>
      </c>
      <c r="B3765" s="1" t="s">
        <v>3771</v>
      </c>
      <c r="C3765" s="1" t="s">
        <v>60</v>
      </c>
    </row>
    <row r="3766" spans="1:4" x14ac:dyDescent="0.2">
      <c r="A3766" s="1">
        <v>3765</v>
      </c>
      <c r="B3766" s="1" t="s">
        <v>3772</v>
      </c>
      <c r="C3766" s="1" t="s">
        <v>60</v>
      </c>
      <c r="D3766" s="1" t="s">
        <v>61</v>
      </c>
    </row>
    <row r="3767" spans="1:4" x14ac:dyDescent="0.2">
      <c r="A3767" s="1">
        <v>3766</v>
      </c>
      <c r="B3767" s="1" t="s">
        <v>3773</v>
      </c>
      <c r="C3767" s="1" t="s">
        <v>60</v>
      </c>
    </row>
    <row r="3768" spans="1:4" x14ac:dyDescent="0.2">
      <c r="A3768" s="1">
        <v>3767</v>
      </c>
      <c r="B3768" s="1" t="s">
        <v>3774</v>
      </c>
      <c r="C3768" s="1" t="s">
        <v>60</v>
      </c>
      <c r="D3768" s="1" t="s">
        <v>61</v>
      </c>
    </row>
    <row r="3769" spans="1:4" x14ac:dyDescent="0.2">
      <c r="A3769" s="1">
        <v>3768</v>
      </c>
      <c r="B3769" s="1" t="s">
        <v>3775</v>
      </c>
      <c r="C3769" s="1" t="s">
        <v>5</v>
      </c>
    </row>
    <row r="3770" spans="1:4" x14ac:dyDescent="0.2">
      <c r="A3770" s="1">
        <v>3769</v>
      </c>
      <c r="B3770" s="1" t="s">
        <v>3776</v>
      </c>
      <c r="C3770" s="1" t="s">
        <v>60</v>
      </c>
    </row>
    <row r="3771" spans="1:4" x14ac:dyDescent="0.2">
      <c r="A3771" s="1">
        <v>3770</v>
      </c>
      <c r="B3771" s="1" t="s">
        <v>3777</v>
      </c>
      <c r="C3771" s="1" t="s">
        <v>60</v>
      </c>
    </row>
    <row r="3772" spans="1:4" x14ac:dyDescent="0.2">
      <c r="A3772" s="1">
        <v>3771</v>
      </c>
      <c r="B3772" s="1" t="s">
        <v>3778</v>
      </c>
      <c r="C3772" s="1" t="s">
        <v>5</v>
      </c>
    </row>
    <row r="3773" spans="1:4" x14ac:dyDescent="0.2">
      <c r="A3773" s="1">
        <v>3772</v>
      </c>
      <c r="B3773" s="1" t="s">
        <v>3779</v>
      </c>
      <c r="C3773" s="1" t="s">
        <v>5</v>
      </c>
    </row>
    <row r="3774" spans="1:4" x14ac:dyDescent="0.2">
      <c r="A3774" s="1">
        <v>3773</v>
      </c>
      <c r="B3774" s="1" t="s">
        <v>3780</v>
      </c>
      <c r="C3774" s="1" t="s">
        <v>5</v>
      </c>
    </row>
    <row r="3775" spans="1:4" x14ac:dyDescent="0.2">
      <c r="A3775" s="1">
        <v>3774</v>
      </c>
      <c r="B3775" s="1" t="s">
        <v>3781</v>
      </c>
      <c r="C3775" s="1" t="s">
        <v>5</v>
      </c>
    </row>
    <row r="3776" spans="1:4" x14ac:dyDescent="0.2">
      <c r="A3776" s="1">
        <v>3775</v>
      </c>
      <c r="B3776" s="1" t="s">
        <v>3782</v>
      </c>
      <c r="C3776" s="1" t="s">
        <v>5</v>
      </c>
    </row>
    <row r="3777" spans="1:4" x14ac:dyDescent="0.2">
      <c r="A3777" s="1">
        <v>3776</v>
      </c>
      <c r="B3777" s="1" t="s">
        <v>3783</v>
      </c>
      <c r="C3777" s="1" t="s">
        <v>5</v>
      </c>
    </row>
    <row r="3778" spans="1:4" x14ac:dyDescent="0.2">
      <c r="A3778" s="1">
        <v>3777</v>
      </c>
      <c r="B3778" s="1" t="s">
        <v>3784</v>
      </c>
      <c r="C3778" s="1" t="s">
        <v>5</v>
      </c>
    </row>
    <row r="3779" spans="1:4" x14ac:dyDescent="0.2">
      <c r="A3779" s="1">
        <v>3778</v>
      </c>
      <c r="B3779" s="1" t="s">
        <v>3785</v>
      </c>
      <c r="C3779" s="1" t="s">
        <v>60</v>
      </c>
    </row>
    <row r="3780" spans="1:4" x14ac:dyDescent="0.2">
      <c r="A3780" s="1">
        <v>3779</v>
      </c>
      <c r="B3780" s="1" t="s">
        <v>3786</v>
      </c>
      <c r="C3780" s="1" t="s">
        <v>60</v>
      </c>
    </row>
    <row r="3781" spans="1:4" x14ac:dyDescent="0.2">
      <c r="A3781" s="1">
        <v>3780</v>
      </c>
      <c r="B3781" s="1" t="s">
        <v>3787</v>
      </c>
      <c r="C3781" s="1" t="s">
        <v>5</v>
      </c>
    </row>
    <row r="3782" spans="1:4" x14ac:dyDescent="0.2">
      <c r="A3782" s="1">
        <v>3781</v>
      </c>
      <c r="B3782" s="1" t="s">
        <v>3788</v>
      </c>
      <c r="C3782" s="1" t="s">
        <v>5</v>
      </c>
    </row>
    <row r="3783" spans="1:4" x14ac:dyDescent="0.2">
      <c r="A3783" s="1">
        <v>3782</v>
      </c>
      <c r="B3783" s="1" t="s">
        <v>3789</v>
      </c>
      <c r="C3783" s="1" t="s">
        <v>5</v>
      </c>
    </row>
    <row r="3784" spans="1:4" x14ac:dyDescent="0.2">
      <c r="A3784" s="1">
        <v>3783</v>
      </c>
      <c r="B3784" s="1" t="s">
        <v>3790</v>
      </c>
      <c r="C3784" s="1" t="s">
        <v>5</v>
      </c>
    </row>
    <row r="3785" spans="1:4" x14ac:dyDescent="0.2">
      <c r="A3785" s="1">
        <v>3784</v>
      </c>
      <c r="B3785" s="1" t="s">
        <v>3791</v>
      </c>
      <c r="C3785" s="1" t="s">
        <v>5</v>
      </c>
    </row>
    <row r="3786" spans="1:4" x14ac:dyDescent="0.2">
      <c r="A3786" s="1">
        <v>3785</v>
      </c>
      <c r="B3786" s="1" t="s">
        <v>3792</v>
      </c>
      <c r="C3786" s="1" t="s">
        <v>5</v>
      </c>
    </row>
    <row r="3787" spans="1:4" x14ac:dyDescent="0.2">
      <c r="A3787" s="1">
        <v>3786</v>
      </c>
      <c r="B3787" s="1" t="s">
        <v>3793</v>
      </c>
      <c r="C3787" s="1" t="s">
        <v>60</v>
      </c>
    </row>
    <row r="3788" spans="1:4" x14ac:dyDescent="0.2">
      <c r="A3788" s="1">
        <v>3787</v>
      </c>
      <c r="B3788" s="1" t="s">
        <v>3794</v>
      </c>
      <c r="C3788" s="1" t="s">
        <v>5</v>
      </c>
    </row>
    <row r="3789" spans="1:4" x14ac:dyDescent="0.2">
      <c r="A3789" s="1">
        <v>3788</v>
      </c>
      <c r="B3789" s="1" t="s">
        <v>3795</v>
      </c>
      <c r="C3789" s="1" t="s">
        <v>5</v>
      </c>
    </row>
    <row r="3790" spans="1:4" x14ac:dyDescent="0.2">
      <c r="A3790" s="1">
        <v>3789</v>
      </c>
      <c r="B3790" s="1" t="s">
        <v>3796</v>
      </c>
      <c r="C3790" s="1" t="s">
        <v>60</v>
      </c>
      <c r="D3790" s="1" t="s">
        <v>61</v>
      </c>
    </row>
    <row r="3791" spans="1:4" x14ac:dyDescent="0.2">
      <c r="A3791" s="1">
        <v>3790</v>
      </c>
      <c r="B3791" s="1" t="s">
        <v>3797</v>
      </c>
      <c r="C3791" s="1" t="s">
        <v>5</v>
      </c>
    </row>
    <row r="3792" spans="1:4" x14ac:dyDescent="0.2">
      <c r="A3792" s="1">
        <v>3791</v>
      </c>
      <c r="B3792" s="1" t="s">
        <v>3798</v>
      </c>
      <c r="C3792" s="1" t="s">
        <v>5</v>
      </c>
    </row>
    <row r="3793" spans="1:3" x14ac:dyDescent="0.2">
      <c r="A3793" s="1">
        <v>3792</v>
      </c>
      <c r="B3793" s="1" t="s">
        <v>3799</v>
      </c>
      <c r="C3793" s="1" t="s">
        <v>5</v>
      </c>
    </row>
    <row r="3794" spans="1:3" x14ac:dyDescent="0.2">
      <c r="A3794" s="1">
        <v>3793</v>
      </c>
      <c r="B3794" s="1" t="s">
        <v>3800</v>
      </c>
      <c r="C3794" s="1" t="s">
        <v>5</v>
      </c>
    </row>
    <row r="3795" spans="1:3" x14ac:dyDescent="0.2">
      <c r="A3795" s="1">
        <v>3794</v>
      </c>
      <c r="B3795" s="1" t="s">
        <v>3801</v>
      </c>
      <c r="C3795" s="1" t="s">
        <v>5</v>
      </c>
    </row>
    <row r="3796" spans="1:3" x14ac:dyDescent="0.2">
      <c r="A3796" s="1">
        <v>3795</v>
      </c>
      <c r="B3796" s="1" t="s">
        <v>3802</v>
      </c>
      <c r="C3796" s="1" t="s">
        <v>5</v>
      </c>
    </row>
    <row r="3797" spans="1:3" x14ac:dyDescent="0.2">
      <c r="A3797" s="1">
        <v>3796</v>
      </c>
      <c r="B3797" s="1" t="s">
        <v>3803</v>
      </c>
      <c r="C3797" s="1" t="s">
        <v>5</v>
      </c>
    </row>
    <row r="3798" spans="1:3" x14ac:dyDescent="0.2">
      <c r="A3798" s="1">
        <v>3797</v>
      </c>
      <c r="B3798" s="1" t="s">
        <v>3804</v>
      </c>
      <c r="C3798" s="1" t="s">
        <v>5</v>
      </c>
    </row>
    <row r="3799" spans="1:3" x14ac:dyDescent="0.2">
      <c r="A3799" s="1">
        <v>3798</v>
      </c>
      <c r="B3799" s="1" t="s">
        <v>3805</v>
      </c>
      <c r="C3799" s="1" t="s">
        <v>5</v>
      </c>
    </row>
    <row r="3800" spans="1:3" x14ac:dyDescent="0.2">
      <c r="A3800" s="1">
        <v>3799</v>
      </c>
      <c r="B3800" s="1" t="s">
        <v>3806</v>
      </c>
      <c r="C3800" s="1" t="s">
        <v>5</v>
      </c>
    </row>
    <row r="3801" spans="1:3" x14ac:dyDescent="0.2">
      <c r="A3801" s="1">
        <v>3800</v>
      </c>
      <c r="B3801" s="1" t="s">
        <v>3807</v>
      </c>
      <c r="C3801" s="1" t="s">
        <v>5</v>
      </c>
    </row>
    <row r="3802" spans="1:3" x14ac:dyDescent="0.2">
      <c r="A3802" s="1">
        <v>3801</v>
      </c>
      <c r="B3802" s="1" t="s">
        <v>3808</v>
      </c>
      <c r="C3802" s="1" t="s">
        <v>5</v>
      </c>
    </row>
    <row r="3803" spans="1:3" x14ac:dyDescent="0.2">
      <c r="A3803" s="1">
        <v>3802</v>
      </c>
      <c r="B3803" s="1" t="s">
        <v>3809</v>
      </c>
      <c r="C3803" s="1" t="s">
        <v>5</v>
      </c>
    </row>
    <row r="3804" spans="1:3" x14ac:dyDescent="0.2">
      <c r="A3804" s="1">
        <v>3803</v>
      </c>
      <c r="B3804" s="1" t="s">
        <v>3810</v>
      </c>
      <c r="C3804" s="1" t="s">
        <v>5</v>
      </c>
    </row>
    <row r="3805" spans="1:3" x14ac:dyDescent="0.2">
      <c r="A3805" s="1">
        <v>3804</v>
      </c>
      <c r="B3805" s="1" t="s">
        <v>3811</v>
      </c>
      <c r="C3805" s="1" t="s">
        <v>5</v>
      </c>
    </row>
    <row r="3806" spans="1:3" x14ac:dyDescent="0.2">
      <c r="A3806" s="1">
        <v>3805</v>
      </c>
      <c r="B3806" s="1" t="s">
        <v>3812</v>
      </c>
      <c r="C3806" s="1" t="s">
        <v>5</v>
      </c>
    </row>
    <row r="3807" spans="1:3" x14ac:dyDescent="0.2">
      <c r="A3807" s="1">
        <v>3806</v>
      </c>
      <c r="B3807" s="1" t="s">
        <v>3813</v>
      </c>
      <c r="C3807" s="1" t="s">
        <v>60</v>
      </c>
    </row>
    <row r="3808" spans="1:3" x14ac:dyDescent="0.2">
      <c r="A3808" s="1">
        <v>3807</v>
      </c>
      <c r="B3808" s="1" t="s">
        <v>3814</v>
      </c>
      <c r="C3808" s="1" t="s">
        <v>5</v>
      </c>
    </row>
    <row r="3809" spans="1:3" x14ac:dyDescent="0.2">
      <c r="A3809" s="1">
        <v>3808</v>
      </c>
      <c r="B3809" s="1" t="s">
        <v>3815</v>
      </c>
      <c r="C3809" s="1" t="s">
        <v>5</v>
      </c>
    </row>
    <row r="3810" spans="1:3" x14ac:dyDescent="0.2">
      <c r="A3810" s="1">
        <v>3809</v>
      </c>
      <c r="B3810" s="1" t="s">
        <v>3816</v>
      </c>
      <c r="C3810" s="1" t="s">
        <v>5</v>
      </c>
    </row>
    <row r="3811" spans="1:3" x14ac:dyDescent="0.2">
      <c r="A3811" s="1">
        <v>3810</v>
      </c>
      <c r="B3811" s="1" t="s">
        <v>3817</v>
      </c>
      <c r="C3811" s="1" t="s">
        <v>5</v>
      </c>
    </row>
    <row r="3812" spans="1:3" x14ac:dyDescent="0.2">
      <c r="A3812" s="1">
        <v>3811</v>
      </c>
      <c r="B3812" s="1" t="s">
        <v>3818</v>
      </c>
      <c r="C3812" s="1" t="s">
        <v>5</v>
      </c>
    </row>
    <row r="3813" spans="1:3" x14ac:dyDescent="0.2">
      <c r="A3813" s="1">
        <v>3812</v>
      </c>
      <c r="B3813" s="1" t="s">
        <v>3819</v>
      </c>
      <c r="C3813" s="1" t="s">
        <v>5</v>
      </c>
    </row>
    <row r="3814" spans="1:3" x14ac:dyDescent="0.2">
      <c r="A3814" s="1">
        <v>3813</v>
      </c>
      <c r="B3814" s="1" t="s">
        <v>3820</v>
      </c>
      <c r="C3814" s="1" t="s">
        <v>5</v>
      </c>
    </row>
    <row r="3815" spans="1:3" x14ac:dyDescent="0.2">
      <c r="A3815" s="1">
        <v>3814</v>
      </c>
      <c r="B3815" s="1" t="s">
        <v>3821</v>
      </c>
      <c r="C3815" s="1" t="s">
        <v>5</v>
      </c>
    </row>
    <row r="3816" spans="1:3" x14ac:dyDescent="0.2">
      <c r="A3816" s="1">
        <v>3815</v>
      </c>
      <c r="B3816" s="1" t="s">
        <v>3822</v>
      </c>
      <c r="C3816" s="1" t="s">
        <v>5</v>
      </c>
    </row>
    <row r="3817" spans="1:3" x14ac:dyDescent="0.2">
      <c r="A3817" s="1">
        <v>3816</v>
      </c>
      <c r="B3817" s="1" t="s">
        <v>3823</v>
      </c>
      <c r="C3817" s="1" t="s">
        <v>60</v>
      </c>
    </row>
    <row r="3818" spans="1:3" x14ac:dyDescent="0.2">
      <c r="A3818" s="1">
        <v>3817</v>
      </c>
      <c r="B3818" s="1" t="s">
        <v>3824</v>
      </c>
      <c r="C3818" s="1" t="s">
        <v>5</v>
      </c>
    </row>
    <row r="3819" spans="1:3" x14ac:dyDescent="0.2">
      <c r="A3819" s="1">
        <v>3818</v>
      </c>
      <c r="B3819" s="1" t="s">
        <v>3825</v>
      </c>
      <c r="C3819" s="1" t="s">
        <v>5</v>
      </c>
    </row>
    <row r="3820" spans="1:3" x14ac:dyDescent="0.2">
      <c r="A3820" s="1">
        <v>3819</v>
      </c>
      <c r="B3820" s="1" t="s">
        <v>3826</v>
      </c>
      <c r="C3820" s="1" t="s">
        <v>60</v>
      </c>
    </row>
    <row r="3821" spans="1:3" x14ac:dyDescent="0.2">
      <c r="A3821" s="1">
        <v>3820</v>
      </c>
      <c r="B3821" s="1" t="s">
        <v>3827</v>
      </c>
      <c r="C3821" s="1" t="s">
        <v>5</v>
      </c>
    </row>
    <row r="3822" spans="1:3" x14ac:dyDescent="0.2">
      <c r="A3822" s="1">
        <v>3821</v>
      </c>
      <c r="B3822" s="1" t="s">
        <v>3828</v>
      </c>
      <c r="C3822" s="1" t="s">
        <v>5</v>
      </c>
    </row>
    <row r="3823" spans="1:3" x14ac:dyDescent="0.2">
      <c r="A3823" s="1">
        <v>3822</v>
      </c>
      <c r="B3823" s="1" t="s">
        <v>3829</v>
      </c>
      <c r="C3823" s="1" t="s">
        <v>5</v>
      </c>
    </row>
    <row r="3824" spans="1:3" x14ac:dyDescent="0.2">
      <c r="A3824" s="1">
        <v>3823</v>
      </c>
      <c r="B3824" s="1" t="s">
        <v>3830</v>
      </c>
      <c r="C3824" s="1" t="s">
        <v>60</v>
      </c>
    </row>
    <row r="3825" spans="1:3" x14ac:dyDescent="0.2">
      <c r="A3825" s="1">
        <v>3824</v>
      </c>
      <c r="B3825" s="1" t="s">
        <v>3831</v>
      </c>
      <c r="C3825" s="1" t="s">
        <v>5</v>
      </c>
    </row>
    <row r="3826" spans="1:3" x14ac:dyDescent="0.2">
      <c r="A3826" s="1">
        <v>3825</v>
      </c>
      <c r="B3826" s="1" t="s">
        <v>3832</v>
      </c>
      <c r="C3826" s="1" t="s">
        <v>5</v>
      </c>
    </row>
    <row r="3827" spans="1:3" x14ac:dyDescent="0.2">
      <c r="A3827" s="1">
        <v>3826</v>
      </c>
      <c r="B3827" s="1" t="s">
        <v>3833</v>
      </c>
      <c r="C3827" s="1" t="s">
        <v>60</v>
      </c>
    </row>
    <row r="3828" spans="1:3" x14ac:dyDescent="0.2">
      <c r="A3828" s="1">
        <v>3827</v>
      </c>
      <c r="B3828" s="1" t="s">
        <v>3834</v>
      </c>
      <c r="C3828" s="1" t="s">
        <v>60</v>
      </c>
    </row>
    <row r="3829" spans="1:3" x14ac:dyDescent="0.2">
      <c r="A3829" s="1">
        <v>3828</v>
      </c>
      <c r="B3829" s="1" t="s">
        <v>3835</v>
      </c>
      <c r="C3829" s="1" t="s">
        <v>5</v>
      </c>
    </row>
    <row r="3830" spans="1:3" x14ac:dyDescent="0.2">
      <c r="A3830" s="1">
        <v>3829</v>
      </c>
      <c r="B3830" s="1" t="s">
        <v>3836</v>
      </c>
      <c r="C3830" s="1" t="s">
        <v>5</v>
      </c>
    </row>
    <row r="3831" spans="1:3" x14ac:dyDescent="0.2">
      <c r="A3831" s="1">
        <v>3830</v>
      </c>
      <c r="B3831" s="1" t="s">
        <v>3837</v>
      </c>
      <c r="C3831" s="1" t="s">
        <v>5</v>
      </c>
    </row>
    <row r="3832" spans="1:3" x14ac:dyDescent="0.2">
      <c r="A3832" s="1">
        <v>3831</v>
      </c>
      <c r="B3832" s="1" t="s">
        <v>3838</v>
      </c>
      <c r="C3832" s="1" t="s">
        <v>5</v>
      </c>
    </row>
    <row r="3833" spans="1:3" x14ac:dyDescent="0.2">
      <c r="A3833" s="1">
        <v>3832</v>
      </c>
      <c r="B3833" s="1" t="s">
        <v>3839</v>
      </c>
      <c r="C3833" s="1" t="s">
        <v>5</v>
      </c>
    </row>
    <row r="3834" spans="1:3" x14ac:dyDescent="0.2">
      <c r="A3834" s="1">
        <v>3833</v>
      </c>
      <c r="B3834" s="1" t="s">
        <v>3840</v>
      </c>
      <c r="C3834" s="1" t="s">
        <v>5</v>
      </c>
    </row>
    <row r="3835" spans="1:3" x14ac:dyDescent="0.2">
      <c r="A3835" s="1">
        <v>3834</v>
      </c>
      <c r="B3835" s="1" t="s">
        <v>3841</v>
      </c>
      <c r="C3835" s="1" t="s">
        <v>5</v>
      </c>
    </row>
    <row r="3836" spans="1:3" x14ac:dyDescent="0.2">
      <c r="A3836" s="1">
        <v>3835</v>
      </c>
      <c r="B3836" s="1" t="s">
        <v>3842</v>
      </c>
      <c r="C3836" s="1" t="s">
        <v>5</v>
      </c>
    </row>
    <row r="3837" spans="1:3" x14ac:dyDescent="0.2">
      <c r="A3837" s="1">
        <v>3836</v>
      </c>
      <c r="B3837" s="1" t="s">
        <v>3843</v>
      </c>
      <c r="C3837" s="1" t="s">
        <v>60</v>
      </c>
    </row>
    <row r="3838" spans="1:3" x14ac:dyDescent="0.2">
      <c r="A3838" s="1">
        <v>3837</v>
      </c>
      <c r="B3838" s="1" t="s">
        <v>3844</v>
      </c>
      <c r="C3838" s="1" t="s">
        <v>5</v>
      </c>
    </row>
    <row r="3839" spans="1:3" x14ac:dyDescent="0.2">
      <c r="A3839" s="1">
        <v>3838</v>
      </c>
      <c r="B3839" s="1" t="s">
        <v>3845</v>
      </c>
      <c r="C3839" s="1" t="s">
        <v>60</v>
      </c>
    </row>
    <row r="3840" spans="1:3" x14ac:dyDescent="0.2">
      <c r="A3840" s="1">
        <v>3839</v>
      </c>
      <c r="B3840" s="1" t="s">
        <v>3846</v>
      </c>
      <c r="C3840" s="1" t="s">
        <v>5</v>
      </c>
    </row>
    <row r="3841" spans="1:3" x14ac:dyDescent="0.2">
      <c r="A3841" s="1">
        <v>3840</v>
      </c>
      <c r="B3841" s="1" t="s">
        <v>3847</v>
      </c>
      <c r="C3841" s="1" t="s">
        <v>60</v>
      </c>
    </row>
    <row r="3842" spans="1:3" x14ac:dyDescent="0.2">
      <c r="A3842" s="1">
        <v>3841</v>
      </c>
      <c r="B3842" s="1" t="s">
        <v>3848</v>
      </c>
      <c r="C3842" s="1" t="s">
        <v>5</v>
      </c>
    </row>
    <row r="3843" spans="1:3" x14ac:dyDescent="0.2">
      <c r="A3843" s="1">
        <v>3842</v>
      </c>
      <c r="B3843" s="1" t="s">
        <v>3849</v>
      </c>
      <c r="C3843" s="1" t="s">
        <v>5</v>
      </c>
    </row>
    <row r="3844" spans="1:3" x14ac:dyDescent="0.2">
      <c r="A3844" s="1">
        <v>3843</v>
      </c>
      <c r="B3844" s="1" t="s">
        <v>3850</v>
      </c>
      <c r="C3844" s="1" t="s">
        <v>5</v>
      </c>
    </row>
    <row r="3845" spans="1:3" x14ac:dyDescent="0.2">
      <c r="A3845" s="1">
        <v>3844</v>
      </c>
      <c r="B3845" s="1" t="s">
        <v>3851</v>
      </c>
      <c r="C3845" s="1" t="s">
        <v>5</v>
      </c>
    </row>
    <row r="3846" spans="1:3" x14ac:dyDescent="0.2">
      <c r="A3846" s="1">
        <v>3845</v>
      </c>
      <c r="B3846" s="1" t="s">
        <v>3852</v>
      </c>
      <c r="C3846" s="1" t="s">
        <v>60</v>
      </c>
    </row>
    <row r="3847" spans="1:3" x14ac:dyDescent="0.2">
      <c r="A3847" s="1">
        <v>3846</v>
      </c>
      <c r="B3847" s="1" t="s">
        <v>3853</v>
      </c>
      <c r="C3847" s="1" t="s">
        <v>60</v>
      </c>
    </row>
    <row r="3848" spans="1:3" x14ac:dyDescent="0.2">
      <c r="A3848" s="1">
        <v>3847</v>
      </c>
      <c r="B3848" s="1" t="s">
        <v>3854</v>
      </c>
      <c r="C3848" s="1" t="s">
        <v>5</v>
      </c>
    </row>
    <row r="3849" spans="1:3" x14ac:dyDescent="0.2">
      <c r="A3849" s="1">
        <v>3848</v>
      </c>
      <c r="B3849" s="1" t="s">
        <v>3855</v>
      </c>
      <c r="C3849" s="1" t="s">
        <v>307</v>
      </c>
    </row>
    <row r="3850" spans="1:3" x14ac:dyDescent="0.2">
      <c r="A3850" s="1">
        <v>3849</v>
      </c>
      <c r="B3850" s="1" t="s">
        <v>3856</v>
      </c>
      <c r="C3850" s="1" t="s">
        <v>5</v>
      </c>
    </row>
    <row r="3851" spans="1:3" x14ac:dyDescent="0.2">
      <c r="A3851" s="1">
        <v>3850</v>
      </c>
      <c r="B3851" s="1" t="s">
        <v>3857</v>
      </c>
      <c r="C3851" s="1" t="s">
        <v>5</v>
      </c>
    </row>
    <row r="3852" spans="1:3" x14ac:dyDescent="0.2">
      <c r="A3852" s="1">
        <v>3851</v>
      </c>
      <c r="B3852" s="1" t="s">
        <v>3858</v>
      </c>
      <c r="C3852" s="1" t="s">
        <v>5</v>
      </c>
    </row>
    <row r="3853" spans="1:3" x14ac:dyDescent="0.2">
      <c r="A3853" s="1">
        <v>3852</v>
      </c>
      <c r="B3853" s="1" t="s">
        <v>3859</v>
      </c>
      <c r="C3853" s="1" t="s">
        <v>5</v>
      </c>
    </row>
    <row r="3854" spans="1:3" x14ac:dyDescent="0.2">
      <c r="A3854" s="1">
        <v>3853</v>
      </c>
      <c r="B3854" s="1" t="s">
        <v>3860</v>
      </c>
      <c r="C3854" s="1" t="s">
        <v>60</v>
      </c>
    </row>
    <row r="3855" spans="1:3" x14ac:dyDescent="0.2">
      <c r="A3855" s="1">
        <v>3854</v>
      </c>
      <c r="B3855" s="1" t="s">
        <v>3861</v>
      </c>
      <c r="C3855" s="1" t="s">
        <v>60</v>
      </c>
    </row>
    <row r="3856" spans="1:3" x14ac:dyDescent="0.2">
      <c r="A3856" s="1">
        <v>3855</v>
      </c>
      <c r="B3856" s="1" t="s">
        <v>3862</v>
      </c>
      <c r="C3856" s="1" t="s">
        <v>60</v>
      </c>
    </row>
    <row r="3857" spans="1:3" x14ac:dyDescent="0.2">
      <c r="A3857" s="1">
        <v>3856</v>
      </c>
      <c r="B3857" s="1" t="s">
        <v>3863</v>
      </c>
      <c r="C3857" s="1" t="s">
        <v>60</v>
      </c>
    </row>
    <row r="3858" spans="1:3" x14ac:dyDescent="0.2">
      <c r="A3858" s="1">
        <v>3857</v>
      </c>
      <c r="B3858" s="1" t="s">
        <v>3864</v>
      </c>
      <c r="C3858" s="1" t="s">
        <v>60</v>
      </c>
    </row>
    <row r="3859" spans="1:3" x14ac:dyDescent="0.2">
      <c r="A3859" s="1">
        <v>3858</v>
      </c>
      <c r="B3859" s="1" t="s">
        <v>3865</v>
      </c>
      <c r="C3859" s="1" t="s">
        <v>5</v>
      </c>
    </row>
    <row r="3860" spans="1:3" x14ac:dyDescent="0.2">
      <c r="A3860" s="1">
        <v>3859</v>
      </c>
      <c r="B3860" s="1" t="s">
        <v>3866</v>
      </c>
      <c r="C3860" s="1" t="s">
        <v>5</v>
      </c>
    </row>
    <row r="3861" spans="1:3" x14ac:dyDescent="0.2">
      <c r="A3861" s="1">
        <v>3860</v>
      </c>
      <c r="B3861" s="1" t="s">
        <v>3867</v>
      </c>
      <c r="C3861" s="1" t="s">
        <v>5</v>
      </c>
    </row>
    <row r="3862" spans="1:3" x14ac:dyDescent="0.2">
      <c r="A3862" s="1">
        <v>3861</v>
      </c>
      <c r="B3862" s="1" t="s">
        <v>3868</v>
      </c>
      <c r="C3862" s="1" t="s">
        <v>60</v>
      </c>
    </row>
    <row r="3863" spans="1:3" x14ac:dyDescent="0.2">
      <c r="A3863" s="1">
        <v>3862</v>
      </c>
      <c r="B3863" s="1" t="s">
        <v>3869</v>
      </c>
      <c r="C3863" s="1" t="s">
        <v>60</v>
      </c>
    </row>
    <row r="3864" spans="1:3" x14ac:dyDescent="0.2">
      <c r="A3864" s="1">
        <v>3863</v>
      </c>
      <c r="B3864" s="1" t="s">
        <v>3870</v>
      </c>
      <c r="C3864" s="1" t="s">
        <v>5</v>
      </c>
    </row>
    <row r="3865" spans="1:3" x14ac:dyDescent="0.2">
      <c r="A3865" s="1">
        <v>3864</v>
      </c>
      <c r="B3865" s="1" t="s">
        <v>3871</v>
      </c>
      <c r="C3865" s="1" t="s">
        <v>60</v>
      </c>
    </row>
    <row r="3866" spans="1:3" x14ac:dyDescent="0.2">
      <c r="A3866" s="1">
        <v>3865</v>
      </c>
      <c r="B3866" s="1" t="s">
        <v>3872</v>
      </c>
      <c r="C3866" s="1" t="s">
        <v>5</v>
      </c>
    </row>
    <row r="3867" spans="1:3" x14ac:dyDescent="0.2">
      <c r="A3867" s="1">
        <v>3866</v>
      </c>
      <c r="B3867" s="1" t="s">
        <v>3873</v>
      </c>
      <c r="C3867" s="1" t="s">
        <v>5</v>
      </c>
    </row>
    <row r="3868" spans="1:3" x14ac:dyDescent="0.2">
      <c r="A3868" s="1">
        <v>3867</v>
      </c>
      <c r="B3868" s="1" t="s">
        <v>3874</v>
      </c>
      <c r="C3868" s="1" t="s">
        <v>5</v>
      </c>
    </row>
    <row r="3869" spans="1:3" x14ac:dyDescent="0.2">
      <c r="A3869" s="1">
        <v>3868</v>
      </c>
      <c r="B3869" s="1" t="s">
        <v>3875</v>
      </c>
      <c r="C3869" s="1" t="s">
        <v>5</v>
      </c>
    </row>
    <row r="3870" spans="1:3" x14ac:dyDescent="0.2">
      <c r="A3870" s="1">
        <v>3869</v>
      </c>
      <c r="B3870" s="1" t="s">
        <v>3876</v>
      </c>
      <c r="C3870" s="1" t="s">
        <v>5</v>
      </c>
    </row>
    <row r="3871" spans="1:3" x14ac:dyDescent="0.2">
      <c r="A3871" s="1">
        <v>3870</v>
      </c>
      <c r="B3871" s="1" t="s">
        <v>3877</v>
      </c>
      <c r="C3871" s="1" t="s">
        <v>60</v>
      </c>
    </row>
    <row r="3872" spans="1:3" x14ac:dyDescent="0.2">
      <c r="A3872" s="1">
        <v>3871</v>
      </c>
      <c r="B3872" s="1" t="s">
        <v>3878</v>
      </c>
      <c r="C3872" s="1" t="s">
        <v>60</v>
      </c>
    </row>
    <row r="3873" spans="1:4" x14ac:dyDescent="0.2">
      <c r="A3873" s="1">
        <v>3872</v>
      </c>
      <c r="B3873" s="1" t="s">
        <v>3879</v>
      </c>
      <c r="C3873" s="1" t="s">
        <v>5</v>
      </c>
    </row>
    <row r="3874" spans="1:4" x14ac:dyDescent="0.2">
      <c r="A3874" s="1">
        <v>3873</v>
      </c>
      <c r="B3874" s="1" t="s">
        <v>3880</v>
      </c>
      <c r="C3874" s="1" t="s">
        <v>5</v>
      </c>
    </row>
    <row r="3875" spans="1:4" x14ac:dyDescent="0.2">
      <c r="A3875" s="1">
        <v>3874</v>
      </c>
      <c r="B3875" s="1" t="s">
        <v>3881</v>
      </c>
      <c r="C3875" s="1" t="s">
        <v>60</v>
      </c>
      <c r="D3875" s="1" t="s">
        <v>61</v>
      </c>
    </row>
    <row r="3876" spans="1:4" x14ac:dyDescent="0.2">
      <c r="A3876" s="1">
        <v>3875</v>
      </c>
      <c r="B3876" s="1" t="s">
        <v>3882</v>
      </c>
      <c r="C3876" s="1" t="s">
        <v>5</v>
      </c>
    </row>
    <row r="3877" spans="1:4" x14ac:dyDescent="0.2">
      <c r="A3877" s="1">
        <v>3876</v>
      </c>
      <c r="B3877" s="1" t="s">
        <v>3883</v>
      </c>
      <c r="C3877" s="1" t="s">
        <v>5</v>
      </c>
    </row>
    <row r="3878" spans="1:4" x14ac:dyDescent="0.2">
      <c r="A3878" s="1">
        <v>3877</v>
      </c>
      <c r="B3878" s="1" t="s">
        <v>3884</v>
      </c>
      <c r="C3878" s="1" t="s">
        <v>5</v>
      </c>
    </row>
    <row r="3879" spans="1:4" x14ac:dyDescent="0.2">
      <c r="A3879" s="1">
        <v>3878</v>
      </c>
      <c r="B3879" s="1" t="s">
        <v>3885</v>
      </c>
      <c r="C3879" s="1" t="s">
        <v>5</v>
      </c>
    </row>
    <row r="3880" spans="1:4" x14ac:dyDescent="0.2">
      <c r="A3880" s="1">
        <v>3879</v>
      </c>
      <c r="B3880" s="1" t="s">
        <v>3886</v>
      </c>
      <c r="C3880" s="1" t="s">
        <v>5</v>
      </c>
    </row>
    <row r="3881" spans="1:4" x14ac:dyDescent="0.2">
      <c r="A3881" s="1">
        <v>3880</v>
      </c>
      <c r="B3881" s="1" t="s">
        <v>3887</v>
      </c>
      <c r="C3881" s="1" t="s">
        <v>60</v>
      </c>
      <c r="D3881" s="1" t="s">
        <v>61</v>
      </c>
    </row>
    <row r="3882" spans="1:4" x14ac:dyDescent="0.2">
      <c r="A3882" s="1">
        <v>3881</v>
      </c>
      <c r="B3882" s="1" t="s">
        <v>3888</v>
      </c>
      <c r="C3882" s="1" t="s">
        <v>5</v>
      </c>
    </row>
    <row r="3883" spans="1:4" x14ac:dyDescent="0.2">
      <c r="A3883" s="1">
        <v>3882</v>
      </c>
      <c r="B3883" s="1" t="s">
        <v>3889</v>
      </c>
      <c r="C3883" s="1" t="s">
        <v>60</v>
      </c>
      <c r="D3883" s="1" t="s">
        <v>61</v>
      </c>
    </row>
    <row r="3884" spans="1:4" x14ac:dyDescent="0.2">
      <c r="A3884" s="1">
        <v>3883</v>
      </c>
      <c r="B3884" s="1" t="s">
        <v>3890</v>
      </c>
      <c r="C3884" s="1" t="s">
        <v>60</v>
      </c>
    </row>
    <row r="3885" spans="1:4" x14ac:dyDescent="0.2">
      <c r="A3885" s="1">
        <v>3884</v>
      </c>
      <c r="B3885" s="1" t="s">
        <v>3891</v>
      </c>
      <c r="C3885" s="1" t="s">
        <v>5</v>
      </c>
    </row>
    <row r="3886" spans="1:4" x14ac:dyDescent="0.2">
      <c r="A3886" s="1">
        <v>3885</v>
      </c>
      <c r="B3886" s="1" t="s">
        <v>3892</v>
      </c>
      <c r="C3886" s="1" t="s">
        <v>60</v>
      </c>
    </row>
    <row r="3887" spans="1:4" x14ac:dyDescent="0.2">
      <c r="A3887" s="1">
        <v>3886</v>
      </c>
      <c r="B3887" s="1" t="s">
        <v>3893</v>
      </c>
      <c r="C3887" s="1" t="s">
        <v>5</v>
      </c>
    </row>
    <row r="3888" spans="1:4" x14ac:dyDescent="0.2">
      <c r="A3888" s="1">
        <v>3887</v>
      </c>
      <c r="B3888" s="1" t="s">
        <v>3894</v>
      </c>
      <c r="C3888" s="1" t="s">
        <v>5</v>
      </c>
    </row>
    <row r="3889" spans="1:4" x14ac:dyDescent="0.2">
      <c r="A3889" s="1">
        <v>3888</v>
      </c>
      <c r="B3889" s="1" t="s">
        <v>3895</v>
      </c>
      <c r="C3889" s="1" t="s">
        <v>60</v>
      </c>
    </row>
    <row r="3890" spans="1:4" x14ac:dyDescent="0.2">
      <c r="A3890" s="1">
        <v>3889</v>
      </c>
      <c r="B3890" s="1" t="s">
        <v>3896</v>
      </c>
      <c r="C3890" s="1" t="s">
        <v>5</v>
      </c>
    </row>
    <row r="3891" spans="1:4" x14ac:dyDescent="0.2">
      <c r="A3891" s="1">
        <v>3890</v>
      </c>
      <c r="B3891" s="1" t="s">
        <v>3897</v>
      </c>
      <c r="C3891" s="1" t="s">
        <v>5</v>
      </c>
    </row>
    <row r="3892" spans="1:4" x14ac:dyDescent="0.2">
      <c r="A3892" s="1">
        <v>3891</v>
      </c>
      <c r="B3892" s="1" t="s">
        <v>3898</v>
      </c>
      <c r="C3892" s="1" t="s">
        <v>60</v>
      </c>
    </row>
    <row r="3893" spans="1:4" x14ac:dyDescent="0.2">
      <c r="A3893" s="1">
        <v>3892</v>
      </c>
      <c r="B3893" s="1" t="s">
        <v>3899</v>
      </c>
      <c r="C3893" s="1" t="s">
        <v>5</v>
      </c>
    </row>
    <row r="3894" spans="1:4" x14ac:dyDescent="0.2">
      <c r="A3894" s="1">
        <v>3893</v>
      </c>
      <c r="B3894" s="1" t="s">
        <v>3900</v>
      </c>
      <c r="C3894" s="1" t="s">
        <v>5</v>
      </c>
    </row>
    <row r="3895" spans="1:4" x14ac:dyDescent="0.2">
      <c r="A3895" s="1">
        <v>3894</v>
      </c>
      <c r="B3895" s="1" t="s">
        <v>3901</v>
      </c>
      <c r="C3895" s="1" t="s">
        <v>5</v>
      </c>
    </row>
    <row r="3896" spans="1:4" x14ac:dyDescent="0.2">
      <c r="A3896" s="1">
        <v>3895</v>
      </c>
      <c r="B3896" s="1" t="s">
        <v>3902</v>
      </c>
      <c r="C3896" s="1" t="s">
        <v>5</v>
      </c>
    </row>
    <row r="3897" spans="1:4" x14ac:dyDescent="0.2">
      <c r="A3897" s="1">
        <v>3896</v>
      </c>
      <c r="B3897" s="1" t="s">
        <v>3903</v>
      </c>
      <c r="C3897" s="1" t="s">
        <v>5</v>
      </c>
    </row>
    <row r="3898" spans="1:4" x14ac:dyDescent="0.2">
      <c r="A3898" s="1">
        <v>3897</v>
      </c>
      <c r="B3898" s="1" t="s">
        <v>3904</v>
      </c>
      <c r="C3898" s="1" t="s">
        <v>60</v>
      </c>
    </row>
    <row r="3899" spans="1:4" x14ac:dyDescent="0.2">
      <c r="A3899" s="1">
        <v>3898</v>
      </c>
      <c r="B3899" s="1" t="s">
        <v>3905</v>
      </c>
      <c r="C3899" s="1" t="s">
        <v>5</v>
      </c>
    </row>
    <row r="3900" spans="1:4" x14ac:dyDescent="0.2">
      <c r="A3900" s="1">
        <v>3899</v>
      </c>
      <c r="B3900" s="1" t="s">
        <v>3906</v>
      </c>
      <c r="C3900" s="1" t="s">
        <v>60</v>
      </c>
      <c r="D3900" s="1" t="s">
        <v>61</v>
      </c>
    </row>
    <row r="3901" spans="1:4" x14ac:dyDescent="0.2">
      <c r="A3901" s="1">
        <v>3900</v>
      </c>
      <c r="B3901" s="1" t="s">
        <v>3907</v>
      </c>
      <c r="C3901" s="1" t="s">
        <v>5</v>
      </c>
    </row>
    <row r="3902" spans="1:4" x14ac:dyDescent="0.2">
      <c r="A3902" s="1">
        <v>3901</v>
      </c>
      <c r="B3902" s="1" t="s">
        <v>3908</v>
      </c>
      <c r="C3902" s="1" t="s">
        <v>60</v>
      </c>
      <c r="D3902" s="1" t="s">
        <v>61</v>
      </c>
    </row>
    <row r="3903" spans="1:4" x14ac:dyDescent="0.2">
      <c r="A3903" s="1">
        <v>3902</v>
      </c>
      <c r="B3903" s="1" t="s">
        <v>3909</v>
      </c>
      <c r="C3903" s="1" t="s">
        <v>5</v>
      </c>
    </row>
    <row r="3904" spans="1:4" x14ac:dyDescent="0.2">
      <c r="A3904" s="1">
        <v>3903</v>
      </c>
      <c r="B3904" s="1" t="s">
        <v>3910</v>
      </c>
      <c r="C3904" s="1" t="s">
        <v>60</v>
      </c>
    </row>
    <row r="3905" spans="1:4" x14ac:dyDescent="0.2">
      <c r="A3905" s="1">
        <v>3904</v>
      </c>
      <c r="B3905" s="1" t="s">
        <v>3911</v>
      </c>
      <c r="C3905" s="1" t="s">
        <v>5</v>
      </c>
    </row>
    <row r="3906" spans="1:4" x14ac:dyDescent="0.2">
      <c r="A3906" s="1">
        <v>3905</v>
      </c>
      <c r="B3906" s="1" t="s">
        <v>3912</v>
      </c>
      <c r="C3906" s="1" t="s">
        <v>5</v>
      </c>
    </row>
    <row r="3907" spans="1:4" x14ac:dyDescent="0.2">
      <c r="A3907" s="1">
        <v>3906</v>
      </c>
      <c r="B3907" s="1" t="s">
        <v>3913</v>
      </c>
      <c r="C3907" s="1" t="s">
        <v>5</v>
      </c>
    </row>
    <row r="3908" spans="1:4" x14ac:dyDescent="0.2">
      <c r="A3908" s="1">
        <v>3907</v>
      </c>
      <c r="B3908" s="1" t="s">
        <v>3914</v>
      </c>
      <c r="C3908" s="1" t="s">
        <v>60</v>
      </c>
    </row>
    <row r="3909" spans="1:4" x14ac:dyDescent="0.2">
      <c r="A3909" s="1">
        <v>3908</v>
      </c>
      <c r="B3909" s="1" t="s">
        <v>3915</v>
      </c>
      <c r="C3909" s="1" t="s">
        <v>5</v>
      </c>
    </row>
    <row r="3910" spans="1:4" x14ac:dyDescent="0.2">
      <c r="A3910" s="1">
        <v>3909</v>
      </c>
      <c r="B3910" s="1" t="s">
        <v>3916</v>
      </c>
      <c r="C3910" s="1" t="s">
        <v>5</v>
      </c>
    </row>
    <row r="3911" spans="1:4" x14ac:dyDescent="0.2">
      <c r="A3911" s="1">
        <v>3910</v>
      </c>
      <c r="B3911" s="1" t="s">
        <v>3917</v>
      </c>
      <c r="C3911" s="1" t="s">
        <v>5</v>
      </c>
    </row>
    <row r="3912" spans="1:4" x14ac:dyDescent="0.2">
      <c r="A3912" s="1">
        <v>3911</v>
      </c>
      <c r="B3912" s="1" t="s">
        <v>3918</v>
      </c>
      <c r="C3912" s="1" t="s">
        <v>5</v>
      </c>
    </row>
    <row r="3913" spans="1:4" x14ac:dyDescent="0.2">
      <c r="A3913" s="1">
        <v>3912</v>
      </c>
      <c r="B3913" s="1" t="s">
        <v>3919</v>
      </c>
      <c r="C3913" s="1" t="s">
        <v>60</v>
      </c>
      <c r="D3913" s="1" t="s">
        <v>61</v>
      </c>
    </row>
    <row r="3914" spans="1:4" x14ac:dyDescent="0.2">
      <c r="A3914" s="1">
        <v>3913</v>
      </c>
      <c r="B3914" s="1" t="s">
        <v>3920</v>
      </c>
      <c r="C3914" s="1" t="s">
        <v>5</v>
      </c>
    </row>
    <row r="3915" spans="1:4" x14ac:dyDescent="0.2">
      <c r="A3915" s="1">
        <v>3914</v>
      </c>
      <c r="B3915" s="1" t="s">
        <v>3921</v>
      </c>
      <c r="C3915" s="1" t="s">
        <v>60</v>
      </c>
    </row>
    <row r="3916" spans="1:4" x14ac:dyDescent="0.2">
      <c r="A3916" s="1">
        <v>3915</v>
      </c>
      <c r="B3916" s="1" t="s">
        <v>3922</v>
      </c>
      <c r="C3916" s="1" t="s">
        <v>5</v>
      </c>
    </row>
    <row r="3917" spans="1:4" x14ac:dyDescent="0.2">
      <c r="A3917" s="1">
        <v>3916</v>
      </c>
      <c r="B3917" s="1" t="s">
        <v>3923</v>
      </c>
      <c r="C3917" s="1" t="s">
        <v>5</v>
      </c>
    </row>
    <row r="3918" spans="1:4" x14ac:dyDescent="0.2">
      <c r="A3918" s="1">
        <v>3917</v>
      </c>
      <c r="B3918" s="1" t="s">
        <v>3924</v>
      </c>
      <c r="C3918" s="1" t="s">
        <v>5</v>
      </c>
    </row>
    <row r="3919" spans="1:4" x14ac:dyDescent="0.2">
      <c r="A3919" s="1">
        <v>3918</v>
      </c>
      <c r="B3919" s="1" t="s">
        <v>3925</v>
      </c>
      <c r="C3919" s="1" t="s">
        <v>60</v>
      </c>
    </row>
    <row r="3920" spans="1:4" x14ac:dyDescent="0.2">
      <c r="A3920" s="1">
        <v>3919</v>
      </c>
      <c r="B3920" s="1" t="s">
        <v>3926</v>
      </c>
      <c r="C3920" s="1" t="s">
        <v>5</v>
      </c>
    </row>
    <row r="3921" spans="1:3" x14ac:dyDescent="0.2">
      <c r="A3921" s="1">
        <v>3920</v>
      </c>
      <c r="B3921" s="1" t="s">
        <v>3927</v>
      </c>
      <c r="C3921" s="1" t="s">
        <v>5</v>
      </c>
    </row>
    <row r="3922" spans="1:3" x14ac:dyDescent="0.2">
      <c r="A3922" s="1">
        <v>3921</v>
      </c>
      <c r="B3922" s="1" t="s">
        <v>3928</v>
      </c>
      <c r="C3922" s="1" t="s">
        <v>5</v>
      </c>
    </row>
    <row r="3923" spans="1:3" x14ac:dyDescent="0.2">
      <c r="A3923" s="1">
        <v>3922</v>
      </c>
      <c r="B3923" s="1" t="s">
        <v>3929</v>
      </c>
      <c r="C3923" s="1" t="s">
        <v>60</v>
      </c>
    </row>
    <row r="3924" spans="1:3" x14ac:dyDescent="0.2">
      <c r="A3924" s="1">
        <v>3923</v>
      </c>
      <c r="B3924" s="1" t="s">
        <v>3930</v>
      </c>
      <c r="C3924" s="1" t="s">
        <v>5</v>
      </c>
    </row>
    <row r="3925" spans="1:3" x14ac:dyDescent="0.2">
      <c r="A3925" s="1">
        <v>3924</v>
      </c>
      <c r="B3925" s="1" t="s">
        <v>3931</v>
      </c>
      <c r="C3925" s="1" t="s">
        <v>5</v>
      </c>
    </row>
    <row r="3926" spans="1:3" x14ac:dyDescent="0.2">
      <c r="A3926" s="1">
        <v>3925</v>
      </c>
      <c r="B3926" s="1" t="s">
        <v>3932</v>
      </c>
      <c r="C3926" s="1" t="s">
        <v>60</v>
      </c>
    </row>
    <row r="3927" spans="1:3" x14ac:dyDescent="0.2">
      <c r="A3927" s="1">
        <v>3926</v>
      </c>
      <c r="B3927" s="1" t="s">
        <v>3933</v>
      </c>
      <c r="C3927" s="1" t="s">
        <v>60</v>
      </c>
    </row>
    <row r="3928" spans="1:3" x14ac:dyDescent="0.2">
      <c r="A3928" s="1">
        <v>3927</v>
      </c>
      <c r="B3928" s="1" t="s">
        <v>3934</v>
      </c>
      <c r="C3928" s="1" t="s">
        <v>60</v>
      </c>
    </row>
    <row r="3929" spans="1:3" x14ac:dyDescent="0.2">
      <c r="A3929" s="1">
        <v>3928</v>
      </c>
      <c r="B3929" s="1" t="s">
        <v>3935</v>
      </c>
      <c r="C3929" s="1" t="s">
        <v>5</v>
      </c>
    </row>
    <row r="3930" spans="1:3" x14ac:dyDescent="0.2">
      <c r="A3930" s="1">
        <v>3929</v>
      </c>
      <c r="B3930" s="1" t="s">
        <v>3936</v>
      </c>
      <c r="C3930" s="1" t="s">
        <v>5</v>
      </c>
    </row>
    <row r="3931" spans="1:3" x14ac:dyDescent="0.2">
      <c r="A3931" s="1">
        <v>3930</v>
      </c>
      <c r="B3931" s="1" t="s">
        <v>3937</v>
      </c>
      <c r="C3931" s="1" t="s">
        <v>60</v>
      </c>
    </row>
    <row r="3932" spans="1:3" x14ac:dyDescent="0.2">
      <c r="A3932" s="1">
        <v>3931</v>
      </c>
      <c r="B3932" s="1" t="s">
        <v>3938</v>
      </c>
      <c r="C3932" s="1" t="s">
        <v>5</v>
      </c>
    </row>
    <row r="3933" spans="1:3" x14ac:dyDescent="0.2">
      <c r="A3933" s="1">
        <v>3932</v>
      </c>
      <c r="B3933" s="1" t="s">
        <v>3939</v>
      </c>
      <c r="C3933" s="1" t="s">
        <v>5</v>
      </c>
    </row>
    <row r="3934" spans="1:3" x14ac:dyDescent="0.2">
      <c r="A3934" s="1">
        <v>3933</v>
      </c>
      <c r="B3934" s="1" t="s">
        <v>3940</v>
      </c>
      <c r="C3934" s="1" t="s">
        <v>5</v>
      </c>
    </row>
    <row r="3935" spans="1:3" x14ac:dyDescent="0.2">
      <c r="A3935" s="1">
        <v>3934</v>
      </c>
      <c r="B3935" s="1" t="s">
        <v>3941</v>
      </c>
      <c r="C3935" s="1" t="s">
        <v>5</v>
      </c>
    </row>
    <row r="3936" spans="1:3" x14ac:dyDescent="0.2">
      <c r="A3936" s="1">
        <v>3935</v>
      </c>
      <c r="B3936" s="1" t="s">
        <v>3942</v>
      </c>
      <c r="C3936" s="1" t="s">
        <v>5</v>
      </c>
    </row>
    <row r="3937" spans="1:3" x14ac:dyDescent="0.2">
      <c r="A3937" s="1">
        <v>3936</v>
      </c>
      <c r="B3937" s="1" t="s">
        <v>3943</v>
      </c>
      <c r="C3937" s="1" t="s">
        <v>5</v>
      </c>
    </row>
    <row r="3938" spans="1:3" x14ac:dyDescent="0.2">
      <c r="A3938" s="1">
        <v>3937</v>
      </c>
      <c r="B3938" s="1" t="s">
        <v>3944</v>
      </c>
      <c r="C3938" s="1" t="s">
        <v>60</v>
      </c>
    </row>
    <row r="3939" spans="1:3" x14ac:dyDescent="0.2">
      <c r="A3939" s="1">
        <v>3938</v>
      </c>
      <c r="B3939" s="1" t="s">
        <v>3945</v>
      </c>
      <c r="C3939" s="1" t="s">
        <v>5</v>
      </c>
    </row>
    <row r="3940" spans="1:3" x14ac:dyDescent="0.2">
      <c r="A3940" s="1">
        <v>3939</v>
      </c>
      <c r="B3940" s="1" t="s">
        <v>3946</v>
      </c>
      <c r="C3940" s="1" t="s">
        <v>5</v>
      </c>
    </row>
    <row r="3941" spans="1:3" x14ac:dyDescent="0.2">
      <c r="A3941" s="1">
        <v>3940</v>
      </c>
      <c r="B3941" s="1" t="s">
        <v>3947</v>
      </c>
      <c r="C3941" s="1" t="s">
        <v>5</v>
      </c>
    </row>
    <row r="3942" spans="1:3" x14ac:dyDescent="0.2">
      <c r="A3942" s="1">
        <v>3941</v>
      </c>
      <c r="B3942" s="1" t="s">
        <v>3948</v>
      </c>
      <c r="C3942" s="1" t="s">
        <v>5</v>
      </c>
    </row>
    <row r="3943" spans="1:3" x14ac:dyDescent="0.2">
      <c r="A3943" s="1">
        <v>3942</v>
      </c>
      <c r="B3943" s="1" t="s">
        <v>3949</v>
      </c>
      <c r="C3943" s="1" t="s">
        <v>5</v>
      </c>
    </row>
    <row r="3944" spans="1:3" x14ac:dyDescent="0.2">
      <c r="A3944" s="1">
        <v>3943</v>
      </c>
      <c r="B3944" s="1" t="s">
        <v>3950</v>
      </c>
      <c r="C3944" s="1" t="s">
        <v>60</v>
      </c>
    </row>
    <row r="3945" spans="1:3" x14ac:dyDescent="0.2">
      <c r="A3945" s="1">
        <v>3944</v>
      </c>
      <c r="B3945" s="1" t="s">
        <v>3951</v>
      </c>
      <c r="C3945" s="1" t="s">
        <v>5</v>
      </c>
    </row>
    <row r="3946" spans="1:3" x14ac:dyDescent="0.2">
      <c r="A3946" s="1">
        <v>3945</v>
      </c>
      <c r="B3946" s="1" t="s">
        <v>3952</v>
      </c>
      <c r="C3946" s="1" t="s">
        <v>60</v>
      </c>
    </row>
    <row r="3947" spans="1:3" x14ac:dyDescent="0.2">
      <c r="A3947" s="1">
        <v>3946</v>
      </c>
      <c r="B3947" s="1" t="s">
        <v>3953</v>
      </c>
      <c r="C3947" s="1" t="s">
        <v>60</v>
      </c>
    </row>
    <row r="3948" spans="1:3" x14ac:dyDescent="0.2">
      <c r="A3948" s="1">
        <v>3947</v>
      </c>
      <c r="B3948" s="1" t="s">
        <v>3954</v>
      </c>
      <c r="C3948" s="1" t="s">
        <v>5</v>
      </c>
    </row>
    <row r="3949" spans="1:3" x14ac:dyDescent="0.2">
      <c r="A3949" s="1">
        <v>3948</v>
      </c>
      <c r="B3949" s="1" t="s">
        <v>3955</v>
      </c>
      <c r="C3949" s="1" t="s">
        <v>5</v>
      </c>
    </row>
    <row r="3950" spans="1:3" x14ac:dyDescent="0.2">
      <c r="A3950" s="1">
        <v>3949</v>
      </c>
      <c r="B3950" s="1" t="s">
        <v>3956</v>
      </c>
      <c r="C3950" s="1" t="s">
        <v>5</v>
      </c>
    </row>
    <row r="3951" spans="1:3" x14ac:dyDescent="0.2">
      <c r="A3951" s="1">
        <v>3950</v>
      </c>
      <c r="B3951" s="1" t="s">
        <v>3957</v>
      </c>
      <c r="C3951" s="1" t="s">
        <v>5</v>
      </c>
    </row>
    <row r="3952" spans="1:3" x14ac:dyDescent="0.2">
      <c r="A3952" s="1">
        <v>3951</v>
      </c>
      <c r="B3952" s="1" t="s">
        <v>3958</v>
      </c>
      <c r="C3952" s="1" t="s">
        <v>60</v>
      </c>
    </row>
    <row r="3953" spans="1:3" x14ac:dyDescent="0.2">
      <c r="A3953" s="1">
        <v>3952</v>
      </c>
      <c r="B3953" s="1" t="s">
        <v>3959</v>
      </c>
      <c r="C3953" s="1" t="s">
        <v>5</v>
      </c>
    </row>
    <row r="3954" spans="1:3" x14ac:dyDescent="0.2">
      <c r="A3954" s="1">
        <v>3953</v>
      </c>
      <c r="B3954" s="1" t="s">
        <v>3960</v>
      </c>
      <c r="C3954" s="1" t="s">
        <v>5</v>
      </c>
    </row>
    <row r="3955" spans="1:3" x14ac:dyDescent="0.2">
      <c r="A3955" s="1">
        <v>3954</v>
      </c>
      <c r="B3955" s="1" t="s">
        <v>3961</v>
      </c>
      <c r="C3955" s="1" t="s">
        <v>5</v>
      </c>
    </row>
    <row r="3956" spans="1:3" x14ac:dyDescent="0.2">
      <c r="A3956" s="1">
        <v>3955</v>
      </c>
      <c r="B3956" s="1" t="s">
        <v>3962</v>
      </c>
      <c r="C3956" s="1" t="s">
        <v>5</v>
      </c>
    </row>
    <row r="3957" spans="1:3" x14ac:dyDescent="0.2">
      <c r="A3957" s="1">
        <v>3956</v>
      </c>
      <c r="B3957" s="1" t="s">
        <v>3963</v>
      </c>
      <c r="C3957" s="1" t="s">
        <v>5</v>
      </c>
    </row>
    <row r="3958" spans="1:3" x14ac:dyDescent="0.2">
      <c r="A3958" s="1">
        <v>3957</v>
      </c>
      <c r="B3958" s="1" t="s">
        <v>3964</v>
      </c>
      <c r="C3958" s="1" t="s">
        <v>5</v>
      </c>
    </row>
    <row r="3959" spans="1:3" x14ac:dyDescent="0.2">
      <c r="A3959" s="1">
        <v>3958</v>
      </c>
      <c r="B3959" s="1" t="s">
        <v>3965</v>
      </c>
      <c r="C3959" s="1" t="s">
        <v>5</v>
      </c>
    </row>
    <row r="3960" spans="1:3" x14ac:dyDescent="0.2">
      <c r="A3960" s="1">
        <v>3959</v>
      </c>
      <c r="B3960" s="1" t="s">
        <v>3966</v>
      </c>
      <c r="C3960" s="1" t="s">
        <v>5</v>
      </c>
    </row>
    <row r="3961" spans="1:3" x14ac:dyDescent="0.2">
      <c r="A3961" s="1">
        <v>3960</v>
      </c>
      <c r="B3961" s="1" t="s">
        <v>3967</v>
      </c>
      <c r="C3961" s="1" t="s">
        <v>5</v>
      </c>
    </row>
    <row r="3962" spans="1:3" x14ac:dyDescent="0.2">
      <c r="A3962" s="1">
        <v>3961</v>
      </c>
      <c r="B3962" s="1" t="s">
        <v>3968</v>
      </c>
      <c r="C3962" s="1" t="s">
        <v>5</v>
      </c>
    </row>
    <row r="3963" spans="1:3" x14ac:dyDescent="0.2">
      <c r="A3963" s="1">
        <v>3962</v>
      </c>
      <c r="B3963" s="1" t="s">
        <v>3969</v>
      </c>
      <c r="C3963" s="1" t="s">
        <v>5</v>
      </c>
    </row>
    <row r="3964" spans="1:3" x14ac:dyDescent="0.2">
      <c r="A3964" s="1">
        <v>3963</v>
      </c>
      <c r="B3964" s="1" t="s">
        <v>3970</v>
      </c>
      <c r="C3964" s="1" t="s">
        <v>5</v>
      </c>
    </row>
    <row r="3965" spans="1:3" x14ac:dyDescent="0.2">
      <c r="A3965" s="1">
        <v>3964</v>
      </c>
      <c r="B3965" s="1" t="s">
        <v>3971</v>
      </c>
      <c r="C3965" s="1" t="s">
        <v>5</v>
      </c>
    </row>
    <row r="3966" spans="1:3" x14ac:dyDescent="0.2">
      <c r="A3966" s="1">
        <v>3965</v>
      </c>
      <c r="B3966" s="1" t="s">
        <v>3972</v>
      </c>
      <c r="C3966" s="1" t="s">
        <v>5</v>
      </c>
    </row>
    <row r="3967" spans="1:3" x14ac:dyDescent="0.2">
      <c r="A3967" s="1">
        <v>3966</v>
      </c>
      <c r="B3967" s="1" t="s">
        <v>3973</v>
      </c>
      <c r="C3967" s="1" t="s">
        <v>5</v>
      </c>
    </row>
    <row r="3968" spans="1:3" x14ac:dyDescent="0.2">
      <c r="A3968" s="1">
        <v>3967</v>
      </c>
      <c r="B3968" s="1" t="s">
        <v>3974</v>
      </c>
      <c r="C3968" s="1" t="s">
        <v>5</v>
      </c>
    </row>
    <row r="3969" spans="1:4" x14ac:dyDescent="0.2">
      <c r="A3969" s="1">
        <v>3968</v>
      </c>
      <c r="B3969" s="1" t="s">
        <v>3975</v>
      </c>
      <c r="C3969" s="1" t="s">
        <v>5</v>
      </c>
    </row>
    <row r="3970" spans="1:4" x14ac:dyDescent="0.2">
      <c r="A3970" s="1">
        <v>3969</v>
      </c>
      <c r="B3970" s="1" t="s">
        <v>3976</v>
      </c>
      <c r="C3970" s="1" t="s">
        <v>5</v>
      </c>
    </row>
    <row r="3971" spans="1:4" x14ac:dyDescent="0.2">
      <c r="A3971" s="1">
        <v>3970</v>
      </c>
      <c r="B3971" s="1" t="s">
        <v>3977</v>
      </c>
      <c r="C3971" s="1" t="s">
        <v>5</v>
      </c>
    </row>
    <row r="3972" spans="1:4" x14ac:dyDescent="0.2">
      <c r="A3972" s="1">
        <v>3971</v>
      </c>
      <c r="B3972" s="1" t="s">
        <v>3978</v>
      </c>
      <c r="C3972" s="1" t="s">
        <v>5</v>
      </c>
    </row>
    <row r="3973" spans="1:4" x14ac:dyDescent="0.2">
      <c r="A3973" s="1">
        <v>3972</v>
      </c>
      <c r="B3973" s="1" t="s">
        <v>3979</v>
      </c>
      <c r="C3973" s="1" t="s">
        <v>5</v>
      </c>
    </row>
    <row r="3974" spans="1:4" x14ac:dyDescent="0.2">
      <c r="A3974" s="1">
        <v>3973</v>
      </c>
      <c r="B3974" s="1" t="s">
        <v>3980</v>
      </c>
      <c r="C3974" s="1" t="s">
        <v>5</v>
      </c>
    </row>
    <row r="3975" spans="1:4" x14ac:dyDescent="0.2">
      <c r="A3975" s="1">
        <v>3974</v>
      </c>
      <c r="B3975" s="1" t="s">
        <v>3981</v>
      </c>
      <c r="C3975" s="1" t="s">
        <v>5</v>
      </c>
    </row>
    <row r="3976" spans="1:4" x14ac:dyDescent="0.2">
      <c r="A3976" s="1">
        <v>3975</v>
      </c>
      <c r="B3976" s="1" t="s">
        <v>3982</v>
      </c>
      <c r="C3976" s="1" t="s">
        <v>5</v>
      </c>
    </row>
    <row r="3977" spans="1:4" x14ac:dyDescent="0.2">
      <c r="A3977" s="1">
        <v>3976</v>
      </c>
      <c r="B3977" s="1" t="s">
        <v>3983</v>
      </c>
      <c r="C3977" s="1" t="s">
        <v>5</v>
      </c>
    </row>
    <row r="3978" spans="1:4" x14ac:dyDescent="0.2">
      <c r="A3978" s="1">
        <v>3977</v>
      </c>
      <c r="B3978" s="1" t="s">
        <v>3984</v>
      </c>
      <c r="C3978" s="1" t="s">
        <v>5</v>
      </c>
    </row>
    <row r="3979" spans="1:4" x14ac:dyDescent="0.2">
      <c r="A3979" s="1">
        <v>3978</v>
      </c>
      <c r="B3979" s="1" t="s">
        <v>3985</v>
      </c>
      <c r="C3979" s="1" t="s">
        <v>5</v>
      </c>
    </row>
    <row r="3980" spans="1:4" x14ac:dyDescent="0.2">
      <c r="A3980" s="1">
        <v>3979</v>
      </c>
      <c r="B3980" s="1" t="s">
        <v>3986</v>
      </c>
      <c r="C3980" s="1" t="s">
        <v>60</v>
      </c>
    </row>
    <row r="3981" spans="1:4" x14ac:dyDescent="0.2">
      <c r="A3981" s="1">
        <v>3980</v>
      </c>
      <c r="B3981" s="1" t="s">
        <v>3987</v>
      </c>
      <c r="C3981" s="1" t="s">
        <v>60</v>
      </c>
      <c r="D3981" s="1" t="s">
        <v>61</v>
      </c>
    </row>
    <row r="3982" spans="1:4" x14ac:dyDescent="0.2">
      <c r="A3982" s="1">
        <v>3981</v>
      </c>
      <c r="B3982" s="1" t="s">
        <v>3988</v>
      </c>
      <c r="C3982" s="1" t="s">
        <v>5</v>
      </c>
    </row>
    <row r="3983" spans="1:4" x14ac:dyDescent="0.2">
      <c r="A3983" s="1">
        <v>3982</v>
      </c>
      <c r="B3983" s="1" t="s">
        <v>3989</v>
      </c>
      <c r="C3983" s="1" t="s">
        <v>60</v>
      </c>
    </row>
    <row r="3984" spans="1:4" x14ac:dyDescent="0.2">
      <c r="A3984" s="1">
        <v>3983</v>
      </c>
      <c r="B3984" s="1" t="s">
        <v>3990</v>
      </c>
      <c r="C3984" s="1" t="s">
        <v>5</v>
      </c>
    </row>
    <row r="3985" spans="1:3" x14ac:dyDescent="0.2">
      <c r="A3985" s="1">
        <v>3984</v>
      </c>
      <c r="B3985" s="1" t="s">
        <v>3991</v>
      </c>
      <c r="C3985" s="1" t="s">
        <v>60</v>
      </c>
    </row>
    <row r="3986" spans="1:3" x14ac:dyDescent="0.2">
      <c r="A3986" s="1">
        <v>3985</v>
      </c>
      <c r="B3986" s="1" t="s">
        <v>3992</v>
      </c>
      <c r="C3986" s="1" t="s">
        <v>5</v>
      </c>
    </row>
    <row r="3987" spans="1:3" x14ac:dyDescent="0.2">
      <c r="A3987" s="1">
        <v>3986</v>
      </c>
      <c r="B3987" s="1" t="s">
        <v>3993</v>
      </c>
      <c r="C3987" s="1" t="s">
        <v>5</v>
      </c>
    </row>
    <row r="3988" spans="1:3" x14ac:dyDescent="0.2">
      <c r="A3988" s="1">
        <v>3987</v>
      </c>
      <c r="B3988" s="1" t="s">
        <v>3994</v>
      </c>
      <c r="C3988" s="1" t="s">
        <v>5</v>
      </c>
    </row>
    <row r="3989" spans="1:3" x14ac:dyDescent="0.2">
      <c r="A3989" s="1">
        <v>3988</v>
      </c>
      <c r="B3989" s="1" t="s">
        <v>3995</v>
      </c>
      <c r="C3989" s="1" t="s">
        <v>5</v>
      </c>
    </row>
    <row r="3990" spans="1:3" x14ac:dyDescent="0.2">
      <c r="A3990" s="1">
        <v>3989</v>
      </c>
      <c r="B3990" s="1" t="s">
        <v>3996</v>
      </c>
      <c r="C3990" s="1" t="s">
        <v>5</v>
      </c>
    </row>
    <row r="3991" spans="1:3" x14ac:dyDescent="0.2">
      <c r="A3991" s="1">
        <v>3990</v>
      </c>
      <c r="B3991" s="1" t="s">
        <v>3997</v>
      </c>
      <c r="C3991" s="1" t="s">
        <v>5</v>
      </c>
    </row>
    <row r="3992" spans="1:3" x14ac:dyDescent="0.2">
      <c r="A3992" s="1">
        <v>3991</v>
      </c>
      <c r="B3992" s="1" t="s">
        <v>3998</v>
      </c>
      <c r="C3992" s="1" t="s">
        <v>5</v>
      </c>
    </row>
    <row r="3993" spans="1:3" x14ac:dyDescent="0.2">
      <c r="A3993" s="1">
        <v>3992</v>
      </c>
      <c r="B3993" s="1" t="s">
        <v>3999</v>
      </c>
      <c r="C3993" s="1" t="s">
        <v>60</v>
      </c>
    </row>
    <row r="3994" spans="1:3" x14ac:dyDescent="0.2">
      <c r="A3994" s="1">
        <v>3993</v>
      </c>
      <c r="B3994" s="1" t="s">
        <v>4000</v>
      </c>
      <c r="C3994" s="1" t="s">
        <v>5</v>
      </c>
    </row>
    <row r="3995" spans="1:3" x14ac:dyDescent="0.2">
      <c r="A3995" s="1">
        <v>3994</v>
      </c>
      <c r="B3995" s="1" t="s">
        <v>4001</v>
      </c>
      <c r="C3995" s="1" t="s">
        <v>60</v>
      </c>
    </row>
    <row r="3996" spans="1:3" x14ac:dyDescent="0.2">
      <c r="A3996" s="1">
        <v>3995</v>
      </c>
      <c r="B3996" s="1" t="s">
        <v>4002</v>
      </c>
      <c r="C3996" s="1" t="s">
        <v>5</v>
      </c>
    </row>
    <row r="3997" spans="1:3" x14ac:dyDescent="0.2">
      <c r="A3997" s="1">
        <v>3996</v>
      </c>
      <c r="B3997" s="1" t="s">
        <v>4003</v>
      </c>
      <c r="C3997" s="1" t="s">
        <v>5</v>
      </c>
    </row>
    <row r="3998" spans="1:3" x14ac:dyDescent="0.2">
      <c r="A3998" s="1">
        <v>3997</v>
      </c>
      <c r="B3998" s="1" t="s">
        <v>4004</v>
      </c>
      <c r="C3998" s="1" t="s">
        <v>5</v>
      </c>
    </row>
    <row r="3999" spans="1:3" x14ac:dyDescent="0.2">
      <c r="A3999" s="1">
        <v>3998</v>
      </c>
      <c r="B3999" s="1" t="s">
        <v>4005</v>
      </c>
      <c r="C3999" s="1" t="s">
        <v>5</v>
      </c>
    </row>
    <row r="4000" spans="1:3" x14ac:dyDescent="0.2">
      <c r="A4000" s="1">
        <v>3999</v>
      </c>
      <c r="B4000" s="1" t="s">
        <v>4006</v>
      </c>
      <c r="C4000" s="1" t="s">
        <v>60</v>
      </c>
    </row>
    <row r="4001" spans="1:3" x14ac:dyDescent="0.2">
      <c r="A4001" s="1">
        <v>4000</v>
      </c>
      <c r="B4001" s="1" t="s">
        <v>4007</v>
      </c>
      <c r="C4001" s="1" t="s">
        <v>5</v>
      </c>
    </row>
    <row r="4002" spans="1:3" x14ac:dyDescent="0.2">
      <c r="A4002" s="1">
        <v>4001</v>
      </c>
      <c r="B4002" s="1" t="s">
        <v>4008</v>
      </c>
      <c r="C4002" s="1" t="s">
        <v>60</v>
      </c>
    </row>
    <row r="4003" spans="1:3" x14ac:dyDescent="0.2">
      <c r="A4003" s="1">
        <v>4002</v>
      </c>
      <c r="B4003" s="1" t="s">
        <v>4009</v>
      </c>
      <c r="C4003" s="1" t="s">
        <v>60</v>
      </c>
    </row>
    <row r="4004" spans="1:3" x14ac:dyDescent="0.2">
      <c r="A4004" s="1">
        <v>4003</v>
      </c>
      <c r="B4004" s="1" t="s">
        <v>4010</v>
      </c>
      <c r="C4004" s="1" t="s">
        <v>60</v>
      </c>
    </row>
    <row r="4005" spans="1:3" x14ac:dyDescent="0.2">
      <c r="A4005" s="1">
        <v>4004</v>
      </c>
      <c r="B4005" s="1" t="s">
        <v>4011</v>
      </c>
      <c r="C4005" s="1" t="s">
        <v>5</v>
      </c>
    </row>
    <row r="4006" spans="1:3" x14ac:dyDescent="0.2">
      <c r="A4006" s="1">
        <v>4005</v>
      </c>
      <c r="B4006" s="1" t="s">
        <v>4012</v>
      </c>
      <c r="C4006" s="1" t="s">
        <v>5</v>
      </c>
    </row>
    <row r="4007" spans="1:3" x14ac:dyDescent="0.2">
      <c r="A4007" s="1">
        <v>4006</v>
      </c>
      <c r="B4007" s="1" t="s">
        <v>4013</v>
      </c>
      <c r="C4007" s="1" t="s">
        <v>60</v>
      </c>
    </row>
    <row r="4008" spans="1:3" x14ac:dyDescent="0.2">
      <c r="A4008" s="1">
        <v>4007</v>
      </c>
      <c r="B4008" s="1" t="s">
        <v>4014</v>
      </c>
      <c r="C4008" s="1" t="s">
        <v>5</v>
      </c>
    </row>
    <row r="4009" spans="1:3" x14ac:dyDescent="0.2">
      <c r="A4009" s="1">
        <v>4008</v>
      </c>
      <c r="B4009" s="1" t="s">
        <v>4015</v>
      </c>
      <c r="C4009" s="1" t="s">
        <v>60</v>
      </c>
    </row>
    <row r="4010" spans="1:3" x14ac:dyDescent="0.2">
      <c r="A4010" s="1">
        <v>4009</v>
      </c>
      <c r="B4010" s="1" t="s">
        <v>4016</v>
      </c>
      <c r="C4010" s="1" t="s">
        <v>5</v>
      </c>
    </row>
    <row r="4011" spans="1:3" x14ac:dyDescent="0.2">
      <c r="A4011" s="1">
        <v>4010</v>
      </c>
      <c r="B4011" s="1" t="s">
        <v>4017</v>
      </c>
      <c r="C4011" s="1" t="s">
        <v>60</v>
      </c>
    </row>
    <row r="4012" spans="1:3" x14ac:dyDescent="0.2">
      <c r="A4012" s="1">
        <v>4011</v>
      </c>
      <c r="B4012" s="1" t="s">
        <v>4018</v>
      </c>
      <c r="C4012" s="1" t="s">
        <v>60</v>
      </c>
    </row>
    <row r="4013" spans="1:3" x14ac:dyDescent="0.2">
      <c r="A4013" s="1">
        <v>4012</v>
      </c>
      <c r="B4013" s="1" t="s">
        <v>4019</v>
      </c>
      <c r="C4013" s="1" t="s">
        <v>5</v>
      </c>
    </row>
    <row r="4014" spans="1:3" x14ac:dyDescent="0.2">
      <c r="A4014" s="1">
        <v>4013</v>
      </c>
      <c r="B4014" s="1" t="s">
        <v>4020</v>
      </c>
      <c r="C4014" s="1" t="s">
        <v>5</v>
      </c>
    </row>
    <row r="4015" spans="1:3" x14ac:dyDescent="0.2">
      <c r="A4015" s="1">
        <v>4014</v>
      </c>
      <c r="B4015" s="1" t="s">
        <v>4021</v>
      </c>
      <c r="C4015" s="1" t="s">
        <v>60</v>
      </c>
    </row>
    <row r="4016" spans="1:3" x14ac:dyDescent="0.2">
      <c r="A4016" s="1">
        <v>4015</v>
      </c>
      <c r="B4016" s="1" t="s">
        <v>4022</v>
      </c>
      <c r="C4016" s="1" t="s">
        <v>5</v>
      </c>
    </row>
    <row r="4017" spans="1:3" x14ac:dyDescent="0.2">
      <c r="A4017" s="1">
        <v>4016</v>
      </c>
      <c r="B4017" s="1" t="s">
        <v>4023</v>
      </c>
      <c r="C4017" s="1" t="s">
        <v>5</v>
      </c>
    </row>
    <row r="4018" spans="1:3" x14ac:dyDescent="0.2">
      <c r="A4018" s="1">
        <v>4017</v>
      </c>
      <c r="B4018" s="1" t="s">
        <v>4024</v>
      </c>
      <c r="C4018" s="1" t="s">
        <v>60</v>
      </c>
    </row>
    <row r="4019" spans="1:3" x14ac:dyDescent="0.2">
      <c r="A4019" s="1">
        <v>4018</v>
      </c>
      <c r="B4019" s="1" t="s">
        <v>4025</v>
      </c>
      <c r="C4019" s="1" t="s">
        <v>5</v>
      </c>
    </row>
    <row r="4020" spans="1:3" x14ac:dyDescent="0.2">
      <c r="A4020" s="1">
        <v>4019</v>
      </c>
      <c r="B4020" s="1" t="s">
        <v>4026</v>
      </c>
      <c r="C4020" s="1" t="s">
        <v>5</v>
      </c>
    </row>
    <row r="4021" spans="1:3" x14ac:dyDescent="0.2">
      <c r="A4021" s="1">
        <v>4020</v>
      </c>
      <c r="B4021" s="1" t="s">
        <v>4027</v>
      </c>
      <c r="C4021" s="1" t="s">
        <v>5</v>
      </c>
    </row>
    <row r="4022" spans="1:3" x14ac:dyDescent="0.2">
      <c r="A4022" s="1">
        <v>4021</v>
      </c>
      <c r="B4022" s="1" t="s">
        <v>4028</v>
      </c>
      <c r="C4022" s="1" t="s">
        <v>60</v>
      </c>
    </row>
    <row r="4023" spans="1:3" x14ac:dyDescent="0.2">
      <c r="A4023" s="1">
        <v>4022</v>
      </c>
      <c r="B4023" s="1" t="s">
        <v>4029</v>
      </c>
      <c r="C4023" s="1" t="s">
        <v>307</v>
      </c>
    </row>
    <row r="4024" spans="1:3" x14ac:dyDescent="0.2">
      <c r="A4024" s="1">
        <v>4023</v>
      </c>
      <c r="B4024" s="1" t="s">
        <v>4030</v>
      </c>
      <c r="C4024" s="1" t="s">
        <v>60</v>
      </c>
    </row>
    <row r="4025" spans="1:3" x14ac:dyDescent="0.2">
      <c r="A4025" s="1">
        <v>4024</v>
      </c>
      <c r="B4025" s="1" t="s">
        <v>4031</v>
      </c>
      <c r="C4025" s="1" t="s">
        <v>5</v>
      </c>
    </row>
    <row r="4026" spans="1:3" x14ac:dyDescent="0.2">
      <c r="A4026" s="1">
        <v>4025</v>
      </c>
      <c r="B4026" s="1" t="s">
        <v>4032</v>
      </c>
      <c r="C4026" s="1" t="s">
        <v>5</v>
      </c>
    </row>
    <row r="4027" spans="1:3" x14ac:dyDescent="0.2">
      <c r="A4027" s="1">
        <v>4026</v>
      </c>
      <c r="B4027" s="1" t="s">
        <v>4033</v>
      </c>
      <c r="C4027" s="1" t="s">
        <v>5</v>
      </c>
    </row>
    <row r="4028" spans="1:3" x14ac:dyDescent="0.2">
      <c r="A4028" s="1">
        <v>4027</v>
      </c>
      <c r="B4028" s="1" t="s">
        <v>4034</v>
      </c>
      <c r="C4028" s="1" t="s">
        <v>5</v>
      </c>
    </row>
    <row r="4029" spans="1:3" x14ac:dyDescent="0.2">
      <c r="A4029" s="1">
        <v>4028</v>
      </c>
      <c r="B4029" s="1" t="s">
        <v>4035</v>
      </c>
      <c r="C4029" s="1" t="s">
        <v>60</v>
      </c>
    </row>
    <row r="4030" spans="1:3" x14ac:dyDescent="0.2">
      <c r="A4030" s="1">
        <v>4029</v>
      </c>
      <c r="B4030" s="1" t="s">
        <v>4036</v>
      </c>
      <c r="C4030" s="1" t="s">
        <v>60</v>
      </c>
    </row>
    <row r="4031" spans="1:3" x14ac:dyDescent="0.2">
      <c r="A4031" s="1">
        <v>4030</v>
      </c>
      <c r="B4031" s="1" t="s">
        <v>4037</v>
      </c>
      <c r="C4031" s="1" t="s">
        <v>5</v>
      </c>
    </row>
    <row r="4032" spans="1:3" x14ac:dyDescent="0.2">
      <c r="A4032" s="1">
        <v>4031</v>
      </c>
      <c r="B4032" s="1" t="s">
        <v>4038</v>
      </c>
      <c r="C4032" s="1" t="s">
        <v>60</v>
      </c>
    </row>
    <row r="4033" spans="1:3" x14ac:dyDescent="0.2">
      <c r="A4033" s="1">
        <v>4032</v>
      </c>
      <c r="B4033" s="1" t="s">
        <v>4039</v>
      </c>
      <c r="C4033" s="1" t="s">
        <v>5</v>
      </c>
    </row>
    <row r="4034" spans="1:3" x14ac:dyDescent="0.2">
      <c r="A4034" s="1">
        <v>4033</v>
      </c>
      <c r="B4034" s="1" t="s">
        <v>4040</v>
      </c>
      <c r="C4034" s="1" t="s">
        <v>5</v>
      </c>
    </row>
    <row r="4035" spans="1:3" x14ac:dyDescent="0.2">
      <c r="A4035" s="1">
        <v>4034</v>
      </c>
      <c r="B4035" s="1" t="s">
        <v>4041</v>
      </c>
      <c r="C4035" s="1" t="s">
        <v>5</v>
      </c>
    </row>
    <row r="4036" spans="1:3" x14ac:dyDescent="0.2">
      <c r="A4036" s="1">
        <v>4035</v>
      </c>
      <c r="B4036" s="1" t="s">
        <v>4042</v>
      </c>
      <c r="C4036" s="1" t="s">
        <v>5</v>
      </c>
    </row>
    <row r="4037" spans="1:3" x14ac:dyDescent="0.2">
      <c r="A4037" s="1">
        <v>4036</v>
      </c>
      <c r="B4037" s="1" t="s">
        <v>4043</v>
      </c>
      <c r="C4037" s="1" t="s">
        <v>60</v>
      </c>
    </row>
    <row r="4038" spans="1:3" x14ac:dyDescent="0.2">
      <c r="A4038" s="1">
        <v>4037</v>
      </c>
      <c r="B4038" s="1" t="s">
        <v>4044</v>
      </c>
      <c r="C4038" s="1" t="s">
        <v>60</v>
      </c>
    </row>
    <row r="4039" spans="1:3" x14ac:dyDescent="0.2">
      <c r="A4039" s="1">
        <v>4038</v>
      </c>
      <c r="B4039" s="1" t="s">
        <v>4045</v>
      </c>
      <c r="C4039" s="1" t="s">
        <v>60</v>
      </c>
    </row>
    <row r="4040" spans="1:3" x14ac:dyDescent="0.2">
      <c r="A4040" s="1">
        <v>4039</v>
      </c>
      <c r="B4040" s="1" t="s">
        <v>4046</v>
      </c>
      <c r="C4040" s="1" t="s">
        <v>5</v>
      </c>
    </row>
    <row r="4041" spans="1:3" x14ac:dyDescent="0.2">
      <c r="A4041" s="1">
        <v>4040</v>
      </c>
      <c r="B4041" s="1" t="s">
        <v>4047</v>
      </c>
      <c r="C4041" s="1" t="s">
        <v>60</v>
      </c>
    </row>
    <row r="4042" spans="1:3" x14ac:dyDescent="0.2">
      <c r="A4042" s="1">
        <v>4041</v>
      </c>
      <c r="B4042" s="1" t="s">
        <v>4048</v>
      </c>
      <c r="C4042" s="1" t="s">
        <v>5</v>
      </c>
    </row>
    <row r="4043" spans="1:3" x14ac:dyDescent="0.2">
      <c r="A4043" s="1">
        <v>4042</v>
      </c>
      <c r="B4043" s="1" t="s">
        <v>4049</v>
      </c>
      <c r="C4043" s="1" t="s">
        <v>60</v>
      </c>
    </row>
    <row r="4044" spans="1:3" x14ac:dyDescent="0.2">
      <c r="A4044" s="1">
        <v>4043</v>
      </c>
      <c r="B4044" s="1" t="s">
        <v>4050</v>
      </c>
      <c r="C4044" s="1" t="s">
        <v>5</v>
      </c>
    </row>
    <row r="4045" spans="1:3" x14ac:dyDescent="0.2">
      <c r="A4045" s="1">
        <v>4044</v>
      </c>
      <c r="B4045" s="1" t="s">
        <v>4051</v>
      </c>
      <c r="C4045" s="1" t="s">
        <v>60</v>
      </c>
    </row>
    <row r="4046" spans="1:3" x14ac:dyDescent="0.2">
      <c r="A4046" s="1">
        <v>4045</v>
      </c>
      <c r="B4046" s="1" t="s">
        <v>4052</v>
      </c>
      <c r="C4046" s="1" t="s">
        <v>60</v>
      </c>
    </row>
    <row r="4047" spans="1:3" x14ac:dyDescent="0.2">
      <c r="A4047" s="1">
        <v>4046</v>
      </c>
      <c r="B4047" s="1" t="s">
        <v>4053</v>
      </c>
      <c r="C4047" s="1" t="s">
        <v>5</v>
      </c>
    </row>
    <row r="4048" spans="1:3" x14ac:dyDescent="0.2">
      <c r="A4048" s="1">
        <v>4047</v>
      </c>
      <c r="B4048" s="1" t="s">
        <v>4054</v>
      </c>
      <c r="C4048" s="1" t="s">
        <v>60</v>
      </c>
    </row>
    <row r="4049" spans="1:4" x14ac:dyDescent="0.2">
      <c r="A4049" s="1">
        <v>4048</v>
      </c>
      <c r="B4049" s="1" t="s">
        <v>4055</v>
      </c>
      <c r="C4049" s="1" t="s">
        <v>5</v>
      </c>
    </row>
    <row r="4050" spans="1:4" x14ac:dyDescent="0.2">
      <c r="A4050" s="1">
        <v>4049</v>
      </c>
      <c r="B4050" s="1" t="s">
        <v>4056</v>
      </c>
      <c r="C4050" s="1" t="s">
        <v>5</v>
      </c>
    </row>
    <row r="4051" spans="1:4" x14ac:dyDescent="0.2">
      <c r="A4051" s="1">
        <v>4050</v>
      </c>
      <c r="B4051" s="1" t="s">
        <v>4057</v>
      </c>
      <c r="C4051" s="1" t="s">
        <v>60</v>
      </c>
    </row>
    <row r="4052" spans="1:4" x14ac:dyDescent="0.2">
      <c r="A4052" s="1">
        <v>4051</v>
      </c>
      <c r="B4052" s="1" t="s">
        <v>4058</v>
      </c>
      <c r="C4052" s="1" t="s">
        <v>60</v>
      </c>
    </row>
    <row r="4053" spans="1:4" x14ac:dyDescent="0.2">
      <c r="A4053" s="1">
        <v>4052</v>
      </c>
      <c r="B4053" s="1" t="s">
        <v>4059</v>
      </c>
      <c r="C4053" s="1" t="s">
        <v>60</v>
      </c>
      <c r="D4053" s="1" t="s">
        <v>61</v>
      </c>
    </row>
    <row r="4054" spans="1:4" x14ac:dyDescent="0.2">
      <c r="A4054" s="1">
        <v>4053</v>
      </c>
      <c r="B4054" s="1" t="s">
        <v>4060</v>
      </c>
      <c r="C4054" s="1" t="s">
        <v>60</v>
      </c>
    </row>
    <row r="4055" spans="1:4" x14ac:dyDescent="0.2">
      <c r="A4055" s="1">
        <v>4054</v>
      </c>
      <c r="B4055" s="1" t="s">
        <v>4061</v>
      </c>
      <c r="C4055" s="1" t="s">
        <v>60</v>
      </c>
    </row>
    <row r="4056" spans="1:4" x14ac:dyDescent="0.2">
      <c r="A4056" s="1">
        <v>4055</v>
      </c>
      <c r="B4056" s="1" t="s">
        <v>4062</v>
      </c>
      <c r="C4056" s="1" t="s">
        <v>60</v>
      </c>
    </row>
    <row r="4057" spans="1:4" x14ac:dyDescent="0.2">
      <c r="A4057" s="1">
        <v>4056</v>
      </c>
      <c r="B4057" s="1" t="s">
        <v>4063</v>
      </c>
      <c r="C4057" s="1" t="s">
        <v>60</v>
      </c>
    </row>
    <row r="4058" spans="1:4" x14ac:dyDescent="0.2">
      <c r="A4058" s="1">
        <v>4057</v>
      </c>
      <c r="B4058" s="1" t="s">
        <v>4064</v>
      </c>
      <c r="C4058" s="1" t="s">
        <v>60</v>
      </c>
    </row>
    <row r="4059" spans="1:4" x14ac:dyDescent="0.2">
      <c r="A4059" s="1">
        <v>4058</v>
      </c>
      <c r="B4059" s="1" t="s">
        <v>4065</v>
      </c>
      <c r="C4059" s="1" t="s">
        <v>60</v>
      </c>
    </row>
    <row r="4060" spans="1:4" x14ac:dyDescent="0.2">
      <c r="A4060" s="1">
        <v>4059</v>
      </c>
      <c r="B4060" s="1" t="s">
        <v>4066</v>
      </c>
      <c r="C4060" s="1" t="s">
        <v>60</v>
      </c>
    </row>
    <row r="4061" spans="1:4" x14ac:dyDescent="0.2">
      <c r="A4061" s="1">
        <v>4060</v>
      </c>
      <c r="B4061" s="1" t="s">
        <v>4067</v>
      </c>
      <c r="C4061" s="1" t="s">
        <v>5</v>
      </c>
    </row>
    <row r="4062" spans="1:4" x14ac:dyDescent="0.2">
      <c r="A4062" s="1">
        <v>4061</v>
      </c>
      <c r="B4062" s="1" t="s">
        <v>4068</v>
      </c>
      <c r="C4062" s="1" t="s">
        <v>5</v>
      </c>
    </row>
    <row r="4063" spans="1:4" x14ac:dyDescent="0.2">
      <c r="A4063" s="1">
        <v>4062</v>
      </c>
      <c r="B4063" s="1" t="s">
        <v>4069</v>
      </c>
      <c r="C4063" s="1" t="s">
        <v>5</v>
      </c>
    </row>
    <row r="4064" spans="1:4" x14ac:dyDescent="0.2">
      <c r="A4064" s="1">
        <v>4063</v>
      </c>
      <c r="B4064" s="1" t="s">
        <v>4070</v>
      </c>
      <c r="C4064" s="1" t="s">
        <v>60</v>
      </c>
    </row>
    <row r="4065" spans="1:3" x14ac:dyDescent="0.2">
      <c r="A4065" s="1">
        <v>4064</v>
      </c>
      <c r="B4065" s="1" t="s">
        <v>4071</v>
      </c>
      <c r="C4065" s="1" t="s">
        <v>60</v>
      </c>
    </row>
    <row r="4066" spans="1:3" x14ac:dyDescent="0.2">
      <c r="A4066" s="1">
        <v>4065</v>
      </c>
      <c r="B4066" s="1" t="s">
        <v>4072</v>
      </c>
      <c r="C4066" s="1" t="s">
        <v>60</v>
      </c>
    </row>
    <row r="4067" spans="1:3" x14ac:dyDescent="0.2">
      <c r="A4067" s="1">
        <v>4066</v>
      </c>
      <c r="B4067" s="1" t="s">
        <v>4073</v>
      </c>
      <c r="C4067" s="1" t="s">
        <v>5</v>
      </c>
    </row>
    <row r="4068" spans="1:3" x14ac:dyDescent="0.2">
      <c r="A4068" s="1">
        <v>4067</v>
      </c>
      <c r="B4068" s="1" t="s">
        <v>4074</v>
      </c>
      <c r="C4068" s="1" t="s">
        <v>5</v>
      </c>
    </row>
    <row r="4069" spans="1:3" x14ac:dyDescent="0.2">
      <c r="A4069" s="1">
        <v>4068</v>
      </c>
      <c r="B4069" s="1" t="s">
        <v>4075</v>
      </c>
      <c r="C4069" s="1" t="s">
        <v>5</v>
      </c>
    </row>
    <row r="4070" spans="1:3" x14ac:dyDescent="0.2">
      <c r="A4070" s="1">
        <v>4069</v>
      </c>
      <c r="B4070" s="1" t="s">
        <v>4076</v>
      </c>
      <c r="C4070" s="1" t="s">
        <v>5</v>
      </c>
    </row>
    <row r="4071" spans="1:3" x14ac:dyDescent="0.2">
      <c r="A4071" s="1">
        <v>4070</v>
      </c>
      <c r="B4071" s="1" t="s">
        <v>4077</v>
      </c>
      <c r="C4071" s="1" t="s">
        <v>5</v>
      </c>
    </row>
    <row r="4072" spans="1:3" x14ac:dyDescent="0.2">
      <c r="A4072" s="1">
        <v>4071</v>
      </c>
      <c r="B4072" s="1" t="s">
        <v>4078</v>
      </c>
      <c r="C4072" s="1" t="s">
        <v>60</v>
      </c>
    </row>
    <row r="4073" spans="1:3" x14ac:dyDescent="0.2">
      <c r="A4073" s="1">
        <v>4072</v>
      </c>
      <c r="B4073" s="1" t="s">
        <v>4079</v>
      </c>
      <c r="C4073" s="1" t="s">
        <v>5</v>
      </c>
    </row>
    <row r="4074" spans="1:3" x14ac:dyDescent="0.2">
      <c r="A4074" s="1">
        <v>4073</v>
      </c>
      <c r="B4074" s="1" t="s">
        <v>4080</v>
      </c>
      <c r="C4074" s="1" t="s">
        <v>5</v>
      </c>
    </row>
    <row r="4075" spans="1:3" x14ac:dyDescent="0.2">
      <c r="A4075" s="1">
        <v>4074</v>
      </c>
      <c r="B4075" s="1" t="s">
        <v>4081</v>
      </c>
      <c r="C4075" s="1" t="s">
        <v>5</v>
      </c>
    </row>
    <row r="4076" spans="1:3" x14ac:dyDescent="0.2">
      <c r="A4076" s="1">
        <v>4075</v>
      </c>
      <c r="B4076" s="1" t="s">
        <v>4082</v>
      </c>
      <c r="C4076" s="1" t="s">
        <v>307</v>
      </c>
    </row>
    <row r="4077" spans="1:3" x14ac:dyDescent="0.2">
      <c r="A4077" s="1">
        <v>4076</v>
      </c>
      <c r="B4077" s="1" t="s">
        <v>4083</v>
      </c>
      <c r="C4077" s="1" t="s">
        <v>5</v>
      </c>
    </row>
    <row r="4078" spans="1:3" x14ac:dyDescent="0.2">
      <c r="A4078" s="1">
        <v>4077</v>
      </c>
      <c r="B4078" s="1" t="s">
        <v>4084</v>
      </c>
      <c r="C4078" s="1" t="s">
        <v>5</v>
      </c>
    </row>
    <row r="4079" spans="1:3" x14ac:dyDescent="0.2">
      <c r="A4079" s="1">
        <v>4078</v>
      </c>
      <c r="B4079" s="1" t="s">
        <v>4085</v>
      </c>
      <c r="C4079" s="1" t="s">
        <v>60</v>
      </c>
    </row>
    <row r="4080" spans="1:3" x14ac:dyDescent="0.2">
      <c r="A4080" s="1">
        <v>4079</v>
      </c>
      <c r="B4080" s="1" t="s">
        <v>4086</v>
      </c>
      <c r="C4080" s="1" t="s">
        <v>5</v>
      </c>
    </row>
    <row r="4081" spans="1:4" x14ac:dyDescent="0.2">
      <c r="A4081" s="1">
        <v>4080</v>
      </c>
      <c r="B4081" s="1" t="s">
        <v>4087</v>
      </c>
      <c r="C4081" s="1" t="s">
        <v>60</v>
      </c>
    </row>
    <row r="4082" spans="1:4" x14ac:dyDescent="0.2">
      <c r="A4082" s="1">
        <v>4081</v>
      </c>
      <c r="B4082" s="1" t="s">
        <v>4088</v>
      </c>
      <c r="C4082" s="1" t="s">
        <v>60</v>
      </c>
    </row>
    <row r="4083" spans="1:4" x14ac:dyDescent="0.2">
      <c r="A4083" s="1">
        <v>4082</v>
      </c>
      <c r="B4083" s="1" t="s">
        <v>4089</v>
      </c>
      <c r="C4083" s="1" t="s">
        <v>60</v>
      </c>
    </row>
    <row r="4084" spans="1:4" x14ac:dyDescent="0.2">
      <c r="A4084" s="1">
        <v>4083</v>
      </c>
      <c r="B4084" s="1" t="s">
        <v>4090</v>
      </c>
      <c r="C4084" s="1" t="s">
        <v>60</v>
      </c>
    </row>
    <row r="4085" spans="1:4" x14ac:dyDescent="0.2">
      <c r="A4085" s="1">
        <v>4084</v>
      </c>
      <c r="B4085" s="1" t="s">
        <v>4091</v>
      </c>
      <c r="C4085" s="1" t="s">
        <v>5</v>
      </c>
    </row>
    <row r="4086" spans="1:4" x14ac:dyDescent="0.2">
      <c r="A4086" s="1">
        <v>4085</v>
      </c>
      <c r="B4086" s="1" t="s">
        <v>4092</v>
      </c>
      <c r="C4086" s="1" t="s">
        <v>60</v>
      </c>
      <c r="D4086" s="1" t="s">
        <v>61</v>
      </c>
    </row>
    <row r="4087" spans="1:4" x14ac:dyDescent="0.2">
      <c r="A4087" s="1">
        <v>4086</v>
      </c>
      <c r="B4087" s="1" t="s">
        <v>4093</v>
      </c>
      <c r="C4087" s="1" t="s">
        <v>5</v>
      </c>
    </row>
    <row r="4088" spans="1:4" x14ac:dyDescent="0.2">
      <c r="A4088" s="1">
        <v>4087</v>
      </c>
      <c r="B4088" s="1" t="s">
        <v>4094</v>
      </c>
      <c r="C4088" s="1" t="s">
        <v>60</v>
      </c>
      <c r="D4088" s="1" t="s">
        <v>61</v>
      </c>
    </row>
    <row r="4089" spans="1:4" x14ac:dyDescent="0.2">
      <c r="A4089" s="1">
        <v>4088</v>
      </c>
      <c r="B4089" s="1" t="s">
        <v>4095</v>
      </c>
      <c r="C4089" s="1" t="s">
        <v>5</v>
      </c>
    </row>
    <row r="4090" spans="1:4" x14ac:dyDescent="0.2">
      <c r="A4090" s="1">
        <v>4089</v>
      </c>
      <c r="B4090" s="1" t="s">
        <v>4096</v>
      </c>
      <c r="C4090" s="1" t="s">
        <v>5</v>
      </c>
    </row>
    <row r="4091" spans="1:4" x14ac:dyDescent="0.2">
      <c r="A4091" s="1">
        <v>4090</v>
      </c>
      <c r="B4091" s="1" t="s">
        <v>4097</v>
      </c>
      <c r="C4091" s="1" t="s">
        <v>60</v>
      </c>
    </row>
    <row r="4092" spans="1:4" x14ac:dyDescent="0.2">
      <c r="A4092" s="1">
        <v>4091</v>
      </c>
      <c r="B4092" s="1" t="s">
        <v>4098</v>
      </c>
      <c r="C4092" s="1" t="s">
        <v>5</v>
      </c>
    </row>
    <row r="4093" spans="1:4" x14ac:dyDescent="0.2">
      <c r="A4093" s="1">
        <v>4092</v>
      </c>
      <c r="B4093" s="1" t="s">
        <v>4099</v>
      </c>
      <c r="C4093" s="1" t="s">
        <v>5</v>
      </c>
    </row>
    <row r="4094" spans="1:4" x14ac:dyDescent="0.2">
      <c r="A4094" s="1">
        <v>4093</v>
      </c>
      <c r="B4094" s="1" t="s">
        <v>4100</v>
      </c>
      <c r="C4094" s="1" t="s">
        <v>5</v>
      </c>
    </row>
    <row r="4095" spans="1:4" x14ac:dyDescent="0.2">
      <c r="A4095" s="1">
        <v>4094</v>
      </c>
      <c r="B4095" s="1" t="s">
        <v>4101</v>
      </c>
      <c r="C4095" s="1" t="s">
        <v>60</v>
      </c>
    </row>
    <row r="4096" spans="1:4" x14ac:dyDescent="0.2">
      <c r="A4096" s="1">
        <v>4095</v>
      </c>
      <c r="B4096" s="1" t="s">
        <v>4102</v>
      </c>
      <c r="C4096" s="1" t="s">
        <v>5</v>
      </c>
    </row>
    <row r="4097" spans="1:4" x14ac:dyDescent="0.2">
      <c r="A4097" s="1">
        <v>4096</v>
      </c>
      <c r="B4097" s="1" t="s">
        <v>4103</v>
      </c>
      <c r="C4097" s="1" t="s">
        <v>60</v>
      </c>
    </row>
    <row r="4098" spans="1:4" x14ac:dyDescent="0.2">
      <c r="A4098" s="1">
        <v>4097</v>
      </c>
      <c r="B4098" s="1" t="s">
        <v>4104</v>
      </c>
      <c r="C4098" s="1" t="s">
        <v>5</v>
      </c>
    </row>
    <row r="4099" spans="1:4" x14ac:dyDescent="0.2">
      <c r="A4099" s="1">
        <v>4098</v>
      </c>
      <c r="B4099" s="1" t="s">
        <v>4105</v>
      </c>
      <c r="C4099" s="1" t="s">
        <v>5</v>
      </c>
    </row>
    <row r="4100" spans="1:4" x14ac:dyDescent="0.2">
      <c r="A4100" s="1">
        <v>4099</v>
      </c>
      <c r="B4100" s="1" t="s">
        <v>4106</v>
      </c>
      <c r="C4100" s="1" t="s">
        <v>60</v>
      </c>
    </row>
    <row r="4101" spans="1:4" x14ac:dyDescent="0.2">
      <c r="A4101" s="1">
        <v>4100</v>
      </c>
      <c r="B4101" s="1" t="s">
        <v>4107</v>
      </c>
      <c r="C4101" s="1" t="s">
        <v>60</v>
      </c>
    </row>
    <row r="4102" spans="1:4" x14ac:dyDescent="0.2">
      <c r="A4102" s="1">
        <v>4101</v>
      </c>
      <c r="B4102" s="1" t="s">
        <v>4108</v>
      </c>
      <c r="C4102" s="1" t="s">
        <v>60</v>
      </c>
      <c r="D4102" s="1" t="s">
        <v>61</v>
      </c>
    </row>
    <row r="4103" spans="1:4" x14ac:dyDescent="0.2">
      <c r="A4103" s="1">
        <v>4102</v>
      </c>
      <c r="B4103" s="1" t="s">
        <v>4109</v>
      </c>
      <c r="C4103" s="1" t="s">
        <v>60</v>
      </c>
      <c r="D4103" s="1" t="s">
        <v>61</v>
      </c>
    </row>
    <row r="4104" spans="1:4" x14ac:dyDescent="0.2">
      <c r="A4104" s="1">
        <v>4103</v>
      </c>
      <c r="B4104" s="1" t="s">
        <v>4110</v>
      </c>
      <c r="C4104" s="1" t="s">
        <v>60</v>
      </c>
    </row>
    <row r="4105" spans="1:4" x14ac:dyDescent="0.2">
      <c r="A4105" s="1">
        <v>4104</v>
      </c>
      <c r="B4105" s="1" t="s">
        <v>4111</v>
      </c>
      <c r="C4105" s="1" t="s">
        <v>5</v>
      </c>
    </row>
    <row r="4106" spans="1:4" x14ac:dyDescent="0.2">
      <c r="A4106" s="1">
        <v>4105</v>
      </c>
      <c r="B4106" s="1" t="s">
        <v>4112</v>
      </c>
      <c r="C4106" s="1" t="s">
        <v>5</v>
      </c>
    </row>
    <row r="4107" spans="1:4" x14ac:dyDescent="0.2">
      <c r="A4107" s="1">
        <v>4106</v>
      </c>
      <c r="B4107" s="1" t="s">
        <v>4113</v>
      </c>
      <c r="C4107" s="1" t="s">
        <v>5</v>
      </c>
    </row>
    <row r="4108" spans="1:4" x14ac:dyDescent="0.2">
      <c r="A4108" s="1">
        <v>4107</v>
      </c>
      <c r="B4108" s="1" t="s">
        <v>4114</v>
      </c>
      <c r="C4108" s="1" t="s">
        <v>5</v>
      </c>
    </row>
    <row r="4109" spans="1:4" x14ac:dyDescent="0.2">
      <c r="A4109" s="1">
        <v>4108</v>
      </c>
      <c r="B4109" s="1" t="s">
        <v>4115</v>
      </c>
      <c r="C4109" s="1" t="s">
        <v>60</v>
      </c>
      <c r="D4109" s="1" t="s">
        <v>61</v>
      </c>
    </row>
    <row r="4110" spans="1:4" x14ac:dyDescent="0.2">
      <c r="A4110" s="1">
        <v>4109</v>
      </c>
      <c r="B4110" s="1" t="s">
        <v>4116</v>
      </c>
      <c r="C4110" s="1" t="s">
        <v>60</v>
      </c>
    </row>
    <row r="4111" spans="1:4" x14ac:dyDescent="0.2">
      <c r="A4111" s="1">
        <v>4110</v>
      </c>
      <c r="B4111" s="1" t="s">
        <v>4117</v>
      </c>
      <c r="C4111" s="1" t="s">
        <v>5</v>
      </c>
    </row>
    <row r="4112" spans="1:4" x14ac:dyDescent="0.2">
      <c r="A4112" s="1">
        <v>4111</v>
      </c>
      <c r="B4112" s="1" t="s">
        <v>4118</v>
      </c>
      <c r="C4112" s="1" t="s">
        <v>60</v>
      </c>
    </row>
    <row r="4113" spans="1:3" x14ac:dyDescent="0.2">
      <c r="A4113" s="1">
        <v>4112</v>
      </c>
      <c r="B4113" s="1" t="s">
        <v>4119</v>
      </c>
      <c r="C4113" s="1" t="s">
        <v>5</v>
      </c>
    </row>
    <row r="4114" spans="1:3" x14ac:dyDescent="0.2">
      <c r="A4114" s="1">
        <v>4113</v>
      </c>
      <c r="B4114" s="1" t="s">
        <v>4120</v>
      </c>
      <c r="C4114" s="1" t="s">
        <v>5</v>
      </c>
    </row>
    <row r="4115" spans="1:3" x14ac:dyDescent="0.2">
      <c r="A4115" s="1">
        <v>4114</v>
      </c>
      <c r="B4115" s="1" t="s">
        <v>4121</v>
      </c>
      <c r="C4115" s="1" t="s">
        <v>60</v>
      </c>
    </row>
    <row r="4116" spans="1:3" x14ac:dyDescent="0.2">
      <c r="A4116" s="1">
        <v>4115</v>
      </c>
      <c r="B4116" s="1" t="s">
        <v>4122</v>
      </c>
      <c r="C4116" s="1" t="s">
        <v>5</v>
      </c>
    </row>
    <row r="4117" spans="1:3" x14ac:dyDescent="0.2">
      <c r="A4117" s="1">
        <v>4116</v>
      </c>
      <c r="B4117" s="1" t="s">
        <v>4123</v>
      </c>
      <c r="C4117" s="1" t="s">
        <v>5</v>
      </c>
    </row>
    <row r="4118" spans="1:3" x14ac:dyDescent="0.2">
      <c r="A4118" s="1">
        <v>4117</v>
      </c>
      <c r="B4118" s="1" t="s">
        <v>4124</v>
      </c>
      <c r="C4118" s="1" t="s">
        <v>5</v>
      </c>
    </row>
    <row r="4119" spans="1:3" x14ac:dyDescent="0.2">
      <c r="A4119" s="1">
        <v>4118</v>
      </c>
      <c r="B4119" s="1" t="s">
        <v>4125</v>
      </c>
      <c r="C4119" s="1" t="s">
        <v>5</v>
      </c>
    </row>
    <row r="4120" spans="1:3" x14ac:dyDescent="0.2">
      <c r="A4120" s="1">
        <v>4119</v>
      </c>
      <c r="B4120" s="1" t="s">
        <v>4126</v>
      </c>
      <c r="C4120" s="1" t="s">
        <v>5</v>
      </c>
    </row>
    <row r="4121" spans="1:3" x14ac:dyDescent="0.2">
      <c r="A4121" s="1">
        <v>4120</v>
      </c>
      <c r="B4121" s="1" t="s">
        <v>4127</v>
      </c>
      <c r="C4121" s="1" t="s">
        <v>5</v>
      </c>
    </row>
    <row r="4122" spans="1:3" x14ac:dyDescent="0.2">
      <c r="A4122" s="1">
        <v>4121</v>
      </c>
      <c r="B4122" s="1" t="s">
        <v>4128</v>
      </c>
      <c r="C4122" s="1" t="s">
        <v>5</v>
      </c>
    </row>
    <row r="4123" spans="1:3" x14ac:dyDescent="0.2">
      <c r="A4123" s="1">
        <v>4122</v>
      </c>
      <c r="B4123" s="1" t="s">
        <v>4129</v>
      </c>
      <c r="C4123" s="1" t="s">
        <v>5</v>
      </c>
    </row>
    <row r="4124" spans="1:3" x14ac:dyDescent="0.2">
      <c r="A4124" s="1">
        <v>4123</v>
      </c>
      <c r="B4124" s="1" t="s">
        <v>4130</v>
      </c>
      <c r="C4124" s="1" t="s">
        <v>5</v>
      </c>
    </row>
    <row r="4125" spans="1:3" x14ac:dyDescent="0.2">
      <c r="A4125" s="1">
        <v>4124</v>
      </c>
      <c r="B4125" s="1" t="s">
        <v>4131</v>
      </c>
      <c r="C4125" s="1" t="s">
        <v>5</v>
      </c>
    </row>
    <row r="4126" spans="1:3" x14ac:dyDescent="0.2">
      <c r="A4126" s="1">
        <v>4125</v>
      </c>
      <c r="B4126" s="1" t="s">
        <v>4132</v>
      </c>
      <c r="C4126" s="1" t="s">
        <v>5</v>
      </c>
    </row>
    <row r="4127" spans="1:3" x14ac:dyDescent="0.2">
      <c r="A4127" s="1">
        <v>4126</v>
      </c>
      <c r="B4127" s="1" t="s">
        <v>4133</v>
      </c>
      <c r="C4127" s="1" t="s">
        <v>5</v>
      </c>
    </row>
    <row r="4128" spans="1:3" x14ac:dyDescent="0.2">
      <c r="A4128" s="1">
        <v>4127</v>
      </c>
      <c r="B4128" s="1" t="s">
        <v>4134</v>
      </c>
      <c r="C4128" s="1" t="s">
        <v>5</v>
      </c>
    </row>
    <row r="4129" spans="1:3" x14ac:dyDescent="0.2">
      <c r="A4129" s="1">
        <v>4128</v>
      </c>
      <c r="B4129" s="1" t="s">
        <v>4135</v>
      </c>
      <c r="C4129" s="1" t="s">
        <v>5</v>
      </c>
    </row>
    <row r="4130" spans="1:3" x14ac:dyDescent="0.2">
      <c r="A4130" s="1">
        <v>4129</v>
      </c>
      <c r="B4130" s="1" t="s">
        <v>4136</v>
      </c>
      <c r="C4130" s="1" t="s">
        <v>307</v>
      </c>
    </row>
    <row r="4131" spans="1:3" x14ac:dyDescent="0.2">
      <c r="A4131" s="1">
        <v>4130</v>
      </c>
      <c r="B4131" s="1" t="s">
        <v>4137</v>
      </c>
      <c r="C4131" s="1" t="s">
        <v>5</v>
      </c>
    </row>
    <row r="4132" spans="1:3" x14ac:dyDescent="0.2">
      <c r="A4132" s="1">
        <v>4131</v>
      </c>
      <c r="B4132" s="1" t="s">
        <v>4138</v>
      </c>
      <c r="C4132" s="1" t="s">
        <v>60</v>
      </c>
    </row>
    <row r="4133" spans="1:3" x14ac:dyDescent="0.2">
      <c r="A4133" s="1">
        <v>4132</v>
      </c>
      <c r="B4133" s="1" t="s">
        <v>4139</v>
      </c>
      <c r="C4133" s="1" t="s">
        <v>60</v>
      </c>
    </row>
    <row r="4134" spans="1:3" x14ac:dyDescent="0.2">
      <c r="A4134" s="1">
        <v>4133</v>
      </c>
      <c r="B4134" s="1" t="s">
        <v>4140</v>
      </c>
      <c r="C4134" s="1" t="s">
        <v>5</v>
      </c>
    </row>
    <row r="4135" spans="1:3" x14ac:dyDescent="0.2">
      <c r="A4135" s="1">
        <v>4134</v>
      </c>
      <c r="B4135" s="1" t="s">
        <v>4141</v>
      </c>
      <c r="C4135" s="1" t="s">
        <v>60</v>
      </c>
    </row>
    <row r="4136" spans="1:3" x14ac:dyDescent="0.2">
      <c r="A4136" s="1">
        <v>4135</v>
      </c>
      <c r="B4136" s="1" t="s">
        <v>4142</v>
      </c>
      <c r="C4136" s="1" t="s">
        <v>5</v>
      </c>
    </row>
    <row r="4137" spans="1:3" x14ac:dyDescent="0.2">
      <c r="A4137" s="1">
        <v>4136</v>
      </c>
      <c r="B4137" s="1" t="s">
        <v>4143</v>
      </c>
      <c r="C4137" s="1" t="s">
        <v>5</v>
      </c>
    </row>
    <row r="4138" spans="1:3" x14ac:dyDescent="0.2">
      <c r="A4138" s="1">
        <v>4137</v>
      </c>
      <c r="B4138" s="1" t="s">
        <v>4144</v>
      </c>
      <c r="C4138" s="1" t="s">
        <v>5</v>
      </c>
    </row>
    <row r="4139" spans="1:3" x14ac:dyDescent="0.2">
      <c r="A4139" s="1">
        <v>4138</v>
      </c>
      <c r="B4139" s="1" t="s">
        <v>4145</v>
      </c>
      <c r="C4139" s="1" t="s">
        <v>5</v>
      </c>
    </row>
    <row r="4140" spans="1:3" x14ac:dyDescent="0.2">
      <c r="A4140" s="1">
        <v>4139</v>
      </c>
      <c r="B4140" s="1" t="s">
        <v>4146</v>
      </c>
      <c r="C4140" s="1" t="s">
        <v>5</v>
      </c>
    </row>
    <row r="4141" spans="1:3" x14ac:dyDescent="0.2">
      <c r="A4141" s="1">
        <v>4140</v>
      </c>
      <c r="B4141" s="1" t="s">
        <v>4147</v>
      </c>
      <c r="C4141" s="1" t="s">
        <v>5</v>
      </c>
    </row>
    <row r="4142" spans="1:3" x14ac:dyDescent="0.2">
      <c r="A4142" s="1">
        <v>4141</v>
      </c>
      <c r="B4142" s="1" t="s">
        <v>4148</v>
      </c>
      <c r="C4142" s="1" t="s">
        <v>5</v>
      </c>
    </row>
    <row r="4143" spans="1:3" x14ac:dyDescent="0.2">
      <c r="A4143" s="1">
        <v>4142</v>
      </c>
      <c r="B4143" s="1" t="s">
        <v>4149</v>
      </c>
      <c r="C4143" s="1" t="s">
        <v>60</v>
      </c>
    </row>
    <row r="4144" spans="1:3" x14ac:dyDescent="0.2">
      <c r="A4144" s="1">
        <v>4143</v>
      </c>
      <c r="B4144" s="1" t="s">
        <v>4150</v>
      </c>
      <c r="C4144" s="1" t="s">
        <v>5</v>
      </c>
    </row>
    <row r="4145" spans="1:4" x14ac:dyDescent="0.2">
      <c r="A4145" s="1">
        <v>4144</v>
      </c>
      <c r="B4145" s="1" t="s">
        <v>4151</v>
      </c>
      <c r="C4145" s="1" t="s">
        <v>5</v>
      </c>
    </row>
    <row r="4146" spans="1:4" x14ac:dyDescent="0.2">
      <c r="A4146" s="1">
        <v>4145</v>
      </c>
      <c r="B4146" s="1" t="s">
        <v>4152</v>
      </c>
      <c r="C4146" s="1" t="s">
        <v>60</v>
      </c>
      <c r="D4146" s="1" t="s">
        <v>61</v>
      </c>
    </row>
    <row r="4147" spans="1:4" x14ac:dyDescent="0.2">
      <c r="A4147" s="1">
        <v>4146</v>
      </c>
      <c r="B4147" s="1" t="s">
        <v>4153</v>
      </c>
      <c r="C4147" s="1" t="s">
        <v>60</v>
      </c>
    </row>
    <row r="4148" spans="1:4" x14ac:dyDescent="0.2">
      <c r="A4148" s="1">
        <v>4147</v>
      </c>
      <c r="B4148" s="1" t="s">
        <v>4154</v>
      </c>
      <c r="C4148" s="1" t="s">
        <v>5</v>
      </c>
    </row>
    <row r="4149" spans="1:4" x14ac:dyDescent="0.2">
      <c r="A4149" s="1">
        <v>4148</v>
      </c>
      <c r="B4149" s="1" t="s">
        <v>4155</v>
      </c>
      <c r="C4149" s="1" t="s">
        <v>5</v>
      </c>
    </row>
    <row r="4150" spans="1:4" x14ac:dyDescent="0.2">
      <c r="A4150" s="1">
        <v>4149</v>
      </c>
      <c r="B4150" s="1" t="s">
        <v>4156</v>
      </c>
      <c r="C4150" s="1" t="s">
        <v>5</v>
      </c>
    </row>
    <row r="4151" spans="1:4" x14ac:dyDescent="0.2">
      <c r="A4151" s="1">
        <v>4150</v>
      </c>
      <c r="B4151" s="1" t="s">
        <v>4157</v>
      </c>
      <c r="C4151" s="1" t="s">
        <v>5</v>
      </c>
    </row>
    <row r="4152" spans="1:4" x14ac:dyDescent="0.2">
      <c r="A4152" s="1">
        <v>4151</v>
      </c>
      <c r="B4152" s="1" t="s">
        <v>4158</v>
      </c>
      <c r="C4152" s="1" t="s">
        <v>5</v>
      </c>
    </row>
    <row r="4153" spans="1:4" x14ac:dyDescent="0.2">
      <c r="A4153" s="1">
        <v>4152</v>
      </c>
      <c r="B4153" s="1" t="s">
        <v>4159</v>
      </c>
      <c r="C4153" s="1" t="s">
        <v>60</v>
      </c>
    </row>
    <row r="4154" spans="1:4" x14ac:dyDescent="0.2">
      <c r="A4154" s="1">
        <v>4153</v>
      </c>
      <c r="B4154" s="1" t="s">
        <v>4160</v>
      </c>
      <c r="C4154" s="1" t="s">
        <v>5</v>
      </c>
    </row>
    <row r="4155" spans="1:4" x14ac:dyDescent="0.2">
      <c r="A4155" s="1">
        <v>4154</v>
      </c>
      <c r="B4155" s="1" t="s">
        <v>4161</v>
      </c>
      <c r="C4155" s="1" t="s">
        <v>60</v>
      </c>
    </row>
    <row r="4156" spans="1:4" x14ac:dyDescent="0.2">
      <c r="A4156" s="1">
        <v>4155</v>
      </c>
      <c r="B4156" s="1" t="s">
        <v>4162</v>
      </c>
      <c r="C4156" s="1" t="s">
        <v>60</v>
      </c>
      <c r="D4156" s="1" t="s">
        <v>61</v>
      </c>
    </row>
    <row r="4157" spans="1:4" x14ac:dyDescent="0.2">
      <c r="A4157" s="1">
        <v>4156</v>
      </c>
      <c r="B4157" s="1" t="s">
        <v>4163</v>
      </c>
      <c r="C4157" s="1" t="s">
        <v>60</v>
      </c>
    </row>
    <row r="4158" spans="1:4" x14ac:dyDescent="0.2">
      <c r="A4158" s="1">
        <v>4157</v>
      </c>
      <c r="B4158" s="1" t="s">
        <v>4164</v>
      </c>
      <c r="C4158" s="1" t="s">
        <v>5</v>
      </c>
    </row>
    <row r="4159" spans="1:4" x14ac:dyDescent="0.2">
      <c r="A4159" s="1">
        <v>4158</v>
      </c>
      <c r="B4159" s="1" t="s">
        <v>4165</v>
      </c>
      <c r="C4159" s="1" t="s">
        <v>60</v>
      </c>
    </row>
    <row r="4160" spans="1:4" x14ac:dyDescent="0.2">
      <c r="A4160" s="1">
        <v>4159</v>
      </c>
      <c r="B4160" s="1" t="s">
        <v>4166</v>
      </c>
      <c r="C4160" s="1" t="s">
        <v>60</v>
      </c>
    </row>
    <row r="4161" spans="1:4" x14ac:dyDescent="0.2">
      <c r="A4161" s="1">
        <v>4160</v>
      </c>
      <c r="B4161" s="1" t="s">
        <v>4167</v>
      </c>
      <c r="C4161" s="1" t="s">
        <v>60</v>
      </c>
    </row>
    <row r="4162" spans="1:4" x14ac:dyDescent="0.2">
      <c r="A4162" s="1">
        <v>4161</v>
      </c>
      <c r="B4162" s="1" t="s">
        <v>4168</v>
      </c>
      <c r="C4162" s="1" t="s">
        <v>60</v>
      </c>
    </row>
    <row r="4163" spans="1:4" x14ac:dyDescent="0.2">
      <c r="A4163" s="1">
        <v>4162</v>
      </c>
      <c r="B4163" s="1" t="s">
        <v>4169</v>
      </c>
      <c r="C4163" s="1" t="s">
        <v>5</v>
      </c>
    </row>
    <row r="4164" spans="1:4" x14ac:dyDescent="0.2">
      <c r="A4164" s="1">
        <v>4163</v>
      </c>
      <c r="B4164" s="1" t="s">
        <v>4170</v>
      </c>
      <c r="C4164" s="1" t="s">
        <v>60</v>
      </c>
    </row>
    <row r="4165" spans="1:4" x14ac:dyDescent="0.2">
      <c r="A4165" s="1">
        <v>4164</v>
      </c>
      <c r="B4165" s="1" t="s">
        <v>4171</v>
      </c>
      <c r="C4165" s="1" t="s">
        <v>60</v>
      </c>
    </row>
    <row r="4166" spans="1:4" x14ac:dyDescent="0.2">
      <c r="A4166" s="1">
        <v>4165</v>
      </c>
      <c r="B4166" s="1" t="s">
        <v>4172</v>
      </c>
      <c r="C4166" s="1" t="s">
        <v>60</v>
      </c>
    </row>
    <row r="4167" spans="1:4" x14ac:dyDescent="0.2">
      <c r="A4167" s="1">
        <v>4166</v>
      </c>
      <c r="B4167" s="1" t="s">
        <v>4173</v>
      </c>
      <c r="C4167" s="1" t="s">
        <v>5</v>
      </c>
    </row>
    <row r="4168" spans="1:4" x14ac:dyDescent="0.2">
      <c r="A4168" s="1">
        <v>4167</v>
      </c>
      <c r="B4168" s="1" t="s">
        <v>4174</v>
      </c>
      <c r="C4168" s="1" t="s">
        <v>60</v>
      </c>
    </row>
    <row r="4169" spans="1:4" x14ac:dyDescent="0.2">
      <c r="A4169" s="1">
        <v>4168</v>
      </c>
      <c r="B4169" s="1" t="s">
        <v>4175</v>
      </c>
      <c r="C4169" s="1" t="s">
        <v>5</v>
      </c>
    </row>
    <row r="4170" spans="1:4" x14ac:dyDescent="0.2">
      <c r="A4170" s="1">
        <v>4169</v>
      </c>
      <c r="B4170" s="1" t="s">
        <v>4176</v>
      </c>
      <c r="C4170" s="1" t="s">
        <v>60</v>
      </c>
    </row>
    <row r="4171" spans="1:4" x14ac:dyDescent="0.2">
      <c r="A4171" s="1">
        <v>4170</v>
      </c>
      <c r="B4171" s="1" t="s">
        <v>4177</v>
      </c>
      <c r="C4171" s="1" t="s">
        <v>60</v>
      </c>
      <c r="D4171" s="1" t="s">
        <v>61</v>
      </c>
    </row>
    <row r="4172" spans="1:4" x14ac:dyDescent="0.2">
      <c r="A4172" s="1">
        <v>4171</v>
      </c>
      <c r="B4172" s="1" t="s">
        <v>4178</v>
      </c>
      <c r="C4172" s="1" t="s">
        <v>60</v>
      </c>
    </row>
    <row r="4173" spans="1:4" x14ac:dyDescent="0.2">
      <c r="A4173" s="1">
        <v>4172</v>
      </c>
      <c r="B4173" s="1" t="s">
        <v>4179</v>
      </c>
      <c r="C4173" s="1" t="s">
        <v>60</v>
      </c>
    </row>
    <row r="4174" spans="1:4" x14ac:dyDescent="0.2">
      <c r="A4174" s="1">
        <v>4173</v>
      </c>
      <c r="B4174" s="1" t="s">
        <v>4180</v>
      </c>
      <c r="C4174" s="1" t="s">
        <v>5</v>
      </c>
    </row>
    <row r="4175" spans="1:4" x14ac:dyDescent="0.2">
      <c r="A4175" s="1">
        <v>4174</v>
      </c>
      <c r="B4175" s="1" t="s">
        <v>4181</v>
      </c>
      <c r="C4175" s="1" t="s">
        <v>60</v>
      </c>
    </row>
    <row r="4176" spans="1:4" x14ac:dyDescent="0.2">
      <c r="A4176" s="1">
        <v>4175</v>
      </c>
      <c r="B4176" s="1" t="s">
        <v>4182</v>
      </c>
      <c r="C4176" s="1" t="s">
        <v>60</v>
      </c>
    </row>
    <row r="4177" spans="1:3" x14ac:dyDescent="0.2">
      <c r="A4177" s="1">
        <v>4176</v>
      </c>
      <c r="B4177" s="1" t="s">
        <v>4183</v>
      </c>
      <c r="C4177" s="1" t="s">
        <v>5</v>
      </c>
    </row>
    <row r="4178" spans="1:3" x14ac:dyDescent="0.2">
      <c r="A4178" s="1">
        <v>4177</v>
      </c>
      <c r="B4178" s="1" t="s">
        <v>4184</v>
      </c>
      <c r="C4178" s="1" t="s">
        <v>60</v>
      </c>
    </row>
    <row r="4179" spans="1:3" x14ac:dyDescent="0.2">
      <c r="A4179" s="1">
        <v>4178</v>
      </c>
      <c r="B4179" s="1" t="s">
        <v>4185</v>
      </c>
      <c r="C4179" s="1" t="s">
        <v>60</v>
      </c>
    </row>
    <row r="4180" spans="1:3" x14ac:dyDescent="0.2">
      <c r="A4180" s="1">
        <v>4179</v>
      </c>
      <c r="B4180" s="1" t="s">
        <v>4186</v>
      </c>
      <c r="C4180" s="1" t="s">
        <v>60</v>
      </c>
    </row>
    <row r="4181" spans="1:3" x14ac:dyDescent="0.2">
      <c r="A4181" s="1">
        <v>4180</v>
      </c>
      <c r="B4181" s="1" t="s">
        <v>4187</v>
      </c>
      <c r="C4181" s="1" t="s">
        <v>5</v>
      </c>
    </row>
    <row r="4182" spans="1:3" x14ac:dyDescent="0.2">
      <c r="A4182" s="1">
        <v>4181</v>
      </c>
      <c r="B4182" s="1" t="s">
        <v>4188</v>
      </c>
      <c r="C4182" s="1" t="s">
        <v>5</v>
      </c>
    </row>
    <row r="4183" spans="1:3" x14ac:dyDescent="0.2">
      <c r="A4183" s="1">
        <v>4182</v>
      </c>
      <c r="B4183" s="1" t="s">
        <v>4189</v>
      </c>
      <c r="C4183" s="1" t="s">
        <v>60</v>
      </c>
    </row>
    <row r="4184" spans="1:3" x14ac:dyDescent="0.2">
      <c r="A4184" s="1">
        <v>4183</v>
      </c>
      <c r="B4184" s="1" t="s">
        <v>4190</v>
      </c>
      <c r="C4184" s="1" t="s">
        <v>5</v>
      </c>
    </row>
    <row r="4185" spans="1:3" x14ac:dyDescent="0.2">
      <c r="A4185" s="1">
        <v>4184</v>
      </c>
      <c r="B4185" s="1" t="s">
        <v>4191</v>
      </c>
      <c r="C4185" s="1" t="s">
        <v>60</v>
      </c>
    </row>
    <row r="4186" spans="1:3" x14ac:dyDescent="0.2">
      <c r="A4186" s="1">
        <v>4185</v>
      </c>
      <c r="B4186" s="1" t="s">
        <v>4192</v>
      </c>
      <c r="C4186" s="1" t="s">
        <v>60</v>
      </c>
    </row>
    <row r="4187" spans="1:3" x14ac:dyDescent="0.2">
      <c r="A4187" s="1">
        <v>4186</v>
      </c>
      <c r="B4187" s="1" t="s">
        <v>4193</v>
      </c>
      <c r="C4187" s="1" t="s">
        <v>60</v>
      </c>
    </row>
    <row r="4188" spans="1:3" x14ac:dyDescent="0.2">
      <c r="A4188" s="1">
        <v>4187</v>
      </c>
      <c r="B4188" s="1" t="s">
        <v>4194</v>
      </c>
      <c r="C4188" s="1" t="s">
        <v>60</v>
      </c>
    </row>
    <row r="4189" spans="1:3" x14ac:dyDescent="0.2">
      <c r="A4189" s="1">
        <v>4188</v>
      </c>
      <c r="B4189" s="1" t="s">
        <v>4195</v>
      </c>
      <c r="C4189" s="1" t="s">
        <v>60</v>
      </c>
    </row>
    <row r="4190" spans="1:3" x14ac:dyDescent="0.2">
      <c r="A4190" s="1">
        <v>4189</v>
      </c>
      <c r="B4190" s="1" t="s">
        <v>4196</v>
      </c>
      <c r="C4190" s="1" t="s">
        <v>60</v>
      </c>
    </row>
    <row r="4191" spans="1:3" x14ac:dyDescent="0.2">
      <c r="A4191" s="1">
        <v>4190</v>
      </c>
      <c r="B4191" s="1" t="s">
        <v>4197</v>
      </c>
      <c r="C4191" s="1" t="s">
        <v>60</v>
      </c>
    </row>
    <row r="4192" spans="1:3" x14ac:dyDescent="0.2">
      <c r="A4192" s="1">
        <v>4191</v>
      </c>
      <c r="B4192" s="1" t="s">
        <v>4198</v>
      </c>
      <c r="C4192" s="1" t="s">
        <v>60</v>
      </c>
    </row>
    <row r="4193" spans="1:3" x14ac:dyDescent="0.2">
      <c r="A4193" s="1">
        <v>4192</v>
      </c>
      <c r="B4193" s="1" t="s">
        <v>4199</v>
      </c>
      <c r="C4193" s="1" t="s">
        <v>60</v>
      </c>
    </row>
    <row r="4194" spans="1:3" x14ac:dyDescent="0.2">
      <c r="A4194" s="1">
        <v>4193</v>
      </c>
      <c r="B4194" s="1" t="s">
        <v>4200</v>
      </c>
      <c r="C4194" s="1" t="s">
        <v>60</v>
      </c>
    </row>
    <row r="4195" spans="1:3" x14ac:dyDescent="0.2">
      <c r="A4195" s="1">
        <v>4194</v>
      </c>
      <c r="B4195" s="1" t="s">
        <v>4201</v>
      </c>
      <c r="C4195" s="1" t="s">
        <v>60</v>
      </c>
    </row>
    <row r="4196" spans="1:3" x14ac:dyDescent="0.2">
      <c r="A4196" s="1">
        <v>4195</v>
      </c>
      <c r="B4196" s="1" t="s">
        <v>4202</v>
      </c>
      <c r="C4196" s="1" t="s">
        <v>60</v>
      </c>
    </row>
    <row r="4197" spans="1:3" x14ac:dyDescent="0.2">
      <c r="A4197" s="1">
        <v>4196</v>
      </c>
      <c r="B4197" s="1" t="s">
        <v>4203</v>
      </c>
      <c r="C4197" s="1" t="s">
        <v>60</v>
      </c>
    </row>
    <row r="4198" spans="1:3" x14ac:dyDescent="0.2">
      <c r="A4198" s="1">
        <v>4197</v>
      </c>
      <c r="B4198" s="1" t="s">
        <v>4204</v>
      </c>
      <c r="C4198" s="1" t="s">
        <v>5</v>
      </c>
    </row>
    <row r="4199" spans="1:3" x14ac:dyDescent="0.2">
      <c r="A4199" s="1">
        <v>4198</v>
      </c>
      <c r="B4199" s="1" t="s">
        <v>4205</v>
      </c>
      <c r="C4199" s="1" t="s">
        <v>60</v>
      </c>
    </row>
    <row r="4200" spans="1:3" x14ac:dyDescent="0.2">
      <c r="A4200" s="1">
        <v>4199</v>
      </c>
      <c r="B4200" s="1" t="s">
        <v>4206</v>
      </c>
      <c r="C4200" s="1" t="s">
        <v>60</v>
      </c>
    </row>
    <row r="4201" spans="1:3" x14ac:dyDescent="0.2">
      <c r="A4201" s="1">
        <v>4200</v>
      </c>
      <c r="B4201" s="1" t="s">
        <v>4207</v>
      </c>
      <c r="C4201" s="1" t="s">
        <v>60</v>
      </c>
    </row>
    <row r="4202" spans="1:3" x14ac:dyDescent="0.2">
      <c r="A4202" s="1">
        <v>4201</v>
      </c>
      <c r="B4202" s="1" t="s">
        <v>4208</v>
      </c>
      <c r="C4202" s="1" t="s">
        <v>5</v>
      </c>
    </row>
    <row r="4203" spans="1:3" x14ac:dyDescent="0.2">
      <c r="A4203" s="1">
        <v>4202</v>
      </c>
      <c r="B4203" s="1" t="s">
        <v>4209</v>
      </c>
      <c r="C4203" s="1" t="s">
        <v>5</v>
      </c>
    </row>
    <row r="4204" spans="1:3" x14ac:dyDescent="0.2">
      <c r="A4204" s="1">
        <v>4203</v>
      </c>
      <c r="B4204" s="1" t="s">
        <v>4210</v>
      </c>
      <c r="C4204" s="1" t="s">
        <v>60</v>
      </c>
    </row>
    <row r="4205" spans="1:3" x14ac:dyDescent="0.2">
      <c r="A4205" s="1">
        <v>4204</v>
      </c>
      <c r="B4205" s="1" t="s">
        <v>4211</v>
      </c>
      <c r="C4205" s="1" t="s">
        <v>60</v>
      </c>
    </row>
    <row r="4206" spans="1:3" x14ac:dyDescent="0.2">
      <c r="A4206" s="1">
        <v>4205</v>
      </c>
      <c r="B4206" s="1" t="s">
        <v>4212</v>
      </c>
      <c r="C4206" s="1" t="s">
        <v>60</v>
      </c>
    </row>
    <row r="4207" spans="1:3" x14ac:dyDescent="0.2">
      <c r="A4207" s="1">
        <v>4206</v>
      </c>
      <c r="B4207" s="1" t="s">
        <v>4213</v>
      </c>
      <c r="C4207" s="1" t="s">
        <v>60</v>
      </c>
    </row>
    <row r="4208" spans="1:3" x14ac:dyDescent="0.2">
      <c r="A4208" s="1">
        <v>4207</v>
      </c>
      <c r="B4208" s="1" t="s">
        <v>4214</v>
      </c>
      <c r="C4208" s="1" t="s">
        <v>5</v>
      </c>
    </row>
    <row r="4209" spans="1:3" x14ac:dyDescent="0.2">
      <c r="A4209" s="1">
        <v>4208</v>
      </c>
      <c r="B4209" s="1" t="s">
        <v>4215</v>
      </c>
      <c r="C4209" s="1" t="s">
        <v>60</v>
      </c>
    </row>
    <row r="4210" spans="1:3" x14ac:dyDescent="0.2">
      <c r="A4210" s="1">
        <v>4209</v>
      </c>
      <c r="B4210" s="1" t="s">
        <v>4216</v>
      </c>
      <c r="C4210" s="1" t="s">
        <v>5</v>
      </c>
    </row>
    <row r="4211" spans="1:3" x14ac:dyDescent="0.2">
      <c r="A4211" s="1">
        <v>4210</v>
      </c>
      <c r="B4211" s="1" t="s">
        <v>4217</v>
      </c>
      <c r="C4211" s="1" t="s">
        <v>5</v>
      </c>
    </row>
    <row r="4212" spans="1:3" x14ac:dyDescent="0.2">
      <c r="A4212" s="1">
        <v>4211</v>
      </c>
      <c r="B4212" s="1" t="s">
        <v>4218</v>
      </c>
      <c r="C4212" s="1" t="s">
        <v>5</v>
      </c>
    </row>
    <row r="4213" spans="1:3" x14ac:dyDescent="0.2">
      <c r="A4213" s="1">
        <v>4212</v>
      </c>
      <c r="B4213" s="1" t="s">
        <v>4219</v>
      </c>
      <c r="C4213" s="1" t="s">
        <v>5</v>
      </c>
    </row>
    <row r="4214" spans="1:3" x14ac:dyDescent="0.2">
      <c r="A4214" s="1">
        <v>4213</v>
      </c>
      <c r="B4214" s="1" t="s">
        <v>4220</v>
      </c>
      <c r="C4214" s="1" t="s">
        <v>5</v>
      </c>
    </row>
    <row r="4215" spans="1:3" x14ac:dyDescent="0.2">
      <c r="A4215" s="1">
        <v>4214</v>
      </c>
      <c r="B4215" s="1" t="s">
        <v>4221</v>
      </c>
      <c r="C4215" s="1" t="s">
        <v>60</v>
      </c>
    </row>
    <row r="4216" spans="1:3" x14ac:dyDescent="0.2">
      <c r="A4216" s="1">
        <v>4215</v>
      </c>
      <c r="B4216" s="1" t="s">
        <v>4222</v>
      </c>
      <c r="C4216" s="1" t="s">
        <v>5</v>
      </c>
    </row>
    <row r="4217" spans="1:3" x14ac:dyDescent="0.2">
      <c r="A4217" s="1">
        <v>4216</v>
      </c>
      <c r="B4217" s="1" t="s">
        <v>4223</v>
      </c>
      <c r="C4217" s="1" t="s">
        <v>60</v>
      </c>
    </row>
    <row r="4218" spans="1:3" x14ac:dyDescent="0.2">
      <c r="A4218" s="1">
        <v>4217</v>
      </c>
      <c r="B4218" s="1" t="s">
        <v>4224</v>
      </c>
      <c r="C4218" s="1" t="s">
        <v>60</v>
      </c>
    </row>
    <row r="4219" spans="1:3" x14ac:dyDescent="0.2">
      <c r="A4219" s="1">
        <v>4218</v>
      </c>
      <c r="B4219" s="1" t="s">
        <v>4225</v>
      </c>
      <c r="C4219" s="1" t="s">
        <v>60</v>
      </c>
    </row>
    <row r="4220" spans="1:3" x14ac:dyDescent="0.2">
      <c r="A4220" s="1">
        <v>4219</v>
      </c>
      <c r="B4220" s="1" t="s">
        <v>4226</v>
      </c>
      <c r="C4220" s="1" t="s">
        <v>5</v>
      </c>
    </row>
    <row r="4221" spans="1:3" x14ac:dyDescent="0.2">
      <c r="A4221" s="1">
        <v>4220</v>
      </c>
      <c r="B4221" s="1" t="s">
        <v>4227</v>
      </c>
      <c r="C4221" s="1" t="s">
        <v>60</v>
      </c>
    </row>
    <row r="4222" spans="1:3" x14ac:dyDescent="0.2">
      <c r="A4222" s="1">
        <v>4221</v>
      </c>
      <c r="B4222" s="1" t="s">
        <v>4228</v>
      </c>
      <c r="C4222" s="1" t="s">
        <v>5</v>
      </c>
    </row>
    <row r="4223" spans="1:3" x14ac:dyDescent="0.2">
      <c r="A4223" s="1">
        <v>4222</v>
      </c>
      <c r="B4223" s="1" t="s">
        <v>4229</v>
      </c>
      <c r="C4223" s="1" t="s">
        <v>5</v>
      </c>
    </row>
    <row r="4224" spans="1:3" x14ac:dyDescent="0.2">
      <c r="A4224" s="1">
        <v>4223</v>
      </c>
      <c r="B4224" s="1" t="s">
        <v>4230</v>
      </c>
      <c r="C4224" s="1" t="s">
        <v>60</v>
      </c>
    </row>
    <row r="4225" spans="1:3" x14ac:dyDescent="0.2">
      <c r="A4225" s="1">
        <v>4224</v>
      </c>
      <c r="B4225" s="1" t="s">
        <v>4231</v>
      </c>
      <c r="C4225" s="1" t="s">
        <v>60</v>
      </c>
    </row>
    <row r="4226" spans="1:3" x14ac:dyDescent="0.2">
      <c r="A4226" s="1">
        <v>4225</v>
      </c>
      <c r="B4226" s="1" t="s">
        <v>4232</v>
      </c>
      <c r="C4226" s="1" t="s">
        <v>60</v>
      </c>
    </row>
    <row r="4227" spans="1:3" x14ac:dyDescent="0.2">
      <c r="A4227" s="1">
        <v>4226</v>
      </c>
      <c r="B4227" s="1" t="s">
        <v>4233</v>
      </c>
      <c r="C4227" s="1" t="s">
        <v>60</v>
      </c>
    </row>
    <row r="4228" spans="1:3" x14ac:dyDescent="0.2">
      <c r="A4228" s="1">
        <v>4227</v>
      </c>
      <c r="B4228" s="1" t="s">
        <v>4234</v>
      </c>
      <c r="C4228" s="1" t="s">
        <v>60</v>
      </c>
    </row>
    <row r="4229" spans="1:3" x14ac:dyDescent="0.2">
      <c r="A4229" s="1">
        <v>4228</v>
      </c>
      <c r="B4229" s="1" t="s">
        <v>4235</v>
      </c>
      <c r="C4229" s="1" t="s">
        <v>60</v>
      </c>
    </row>
    <row r="4230" spans="1:3" x14ac:dyDescent="0.2">
      <c r="A4230" s="1">
        <v>4229</v>
      </c>
      <c r="B4230" s="1" t="s">
        <v>4236</v>
      </c>
      <c r="C4230" s="1" t="s">
        <v>5</v>
      </c>
    </row>
    <row r="4231" spans="1:3" x14ac:dyDescent="0.2">
      <c r="A4231" s="1">
        <v>4230</v>
      </c>
      <c r="B4231" s="1" t="s">
        <v>4237</v>
      </c>
      <c r="C4231" s="1" t="s">
        <v>60</v>
      </c>
    </row>
    <row r="4232" spans="1:3" x14ac:dyDescent="0.2">
      <c r="A4232" s="1">
        <v>4231</v>
      </c>
      <c r="B4232" s="1" t="s">
        <v>4238</v>
      </c>
      <c r="C4232" s="1" t="s">
        <v>60</v>
      </c>
    </row>
    <row r="4233" spans="1:3" x14ac:dyDescent="0.2">
      <c r="A4233" s="1">
        <v>4232</v>
      </c>
      <c r="B4233" s="1" t="s">
        <v>4239</v>
      </c>
      <c r="C4233" s="1" t="s">
        <v>60</v>
      </c>
    </row>
    <row r="4234" spans="1:3" x14ac:dyDescent="0.2">
      <c r="A4234" s="1">
        <v>4233</v>
      </c>
      <c r="B4234" s="1" t="s">
        <v>4240</v>
      </c>
      <c r="C4234" s="1" t="s">
        <v>60</v>
      </c>
    </row>
    <row r="4235" spans="1:3" x14ac:dyDescent="0.2">
      <c r="A4235" s="1">
        <v>4234</v>
      </c>
      <c r="B4235" s="1" t="s">
        <v>4241</v>
      </c>
      <c r="C4235" s="1" t="s">
        <v>60</v>
      </c>
    </row>
    <row r="4236" spans="1:3" x14ac:dyDescent="0.2">
      <c r="A4236" s="1">
        <v>4235</v>
      </c>
      <c r="B4236" s="1" t="s">
        <v>4242</v>
      </c>
      <c r="C4236" s="1" t="s">
        <v>60</v>
      </c>
    </row>
    <row r="4237" spans="1:3" x14ac:dyDescent="0.2">
      <c r="A4237" s="1">
        <v>4236</v>
      </c>
      <c r="B4237" s="1" t="s">
        <v>4243</v>
      </c>
      <c r="C4237" s="1" t="s">
        <v>5</v>
      </c>
    </row>
    <row r="4238" spans="1:3" x14ac:dyDescent="0.2">
      <c r="A4238" s="1">
        <v>4237</v>
      </c>
      <c r="B4238" s="1" t="s">
        <v>4244</v>
      </c>
      <c r="C4238" s="1" t="s">
        <v>60</v>
      </c>
    </row>
    <row r="4239" spans="1:3" x14ac:dyDescent="0.2">
      <c r="A4239" s="1">
        <v>4238</v>
      </c>
      <c r="B4239" s="1" t="s">
        <v>4245</v>
      </c>
      <c r="C4239" s="1" t="s">
        <v>5</v>
      </c>
    </row>
    <row r="4240" spans="1:3" x14ac:dyDescent="0.2">
      <c r="A4240" s="1">
        <v>4239</v>
      </c>
      <c r="B4240" s="1" t="s">
        <v>4246</v>
      </c>
      <c r="C4240" s="1" t="s">
        <v>60</v>
      </c>
    </row>
    <row r="4241" spans="1:4" x14ac:dyDescent="0.2">
      <c r="A4241" s="1">
        <v>4240</v>
      </c>
      <c r="B4241" s="1" t="s">
        <v>4247</v>
      </c>
      <c r="C4241" s="1" t="s">
        <v>60</v>
      </c>
    </row>
    <row r="4242" spans="1:4" x14ac:dyDescent="0.2">
      <c r="A4242" s="1">
        <v>4241</v>
      </c>
      <c r="B4242" s="1" t="s">
        <v>4248</v>
      </c>
      <c r="C4242" s="1" t="s">
        <v>60</v>
      </c>
    </row>
    <row r="4243" spans="1:4" x14ac:dyDescent="0.2">
      <c r="A4243" s="1">
        <v>4242</v>
      </c>
      <c r="B4243" s="1" t="s">
        <v>4249</v>
      </c>
      <c r="C4243" s="1" t="s">
        <v>60</v>
      </c>
    </row>
    <row r="4244" spans="1:4" x14ac:dyDescent="0.2">
      <c r="A4244" s="1">
        <v>4243</v>
      </c>
      <c r="B4244" s="1" t="s">
        <v>4250</v>
      </c>
      <c r="C4244" s="1" t="s">
        <v>60</v>
      </c>
      <c r="D4244" s="1" t="s">
        <v>61</v>
      </c>
    </row>
    <row r="4245" spans="1:4" x14ac:dyDescent="0.2">
      <c r="A4245" s="1">
        <v>4244</v>
      </c>
      <c r="B4245" s="1" t="s">
        <v>4251</v>
      </c>
      <c r="C4245" s="1" t="s">
        <v>60</v>
      </c>
    </row>
    <row r="4246" spans="1:4" x14ac:dyDescent="0.2">
      <c r="A4246" s="1">
        <v>4245</v>
      </c>
      <c r="B4246" s="1" t="s">
        <v>4252</v>
      </c>
      <c r="C4246" s="1" t="s">
        <v>5</v>
      </c>
    </row>
    <row r="4247" spans="1:4" x14ac:dyDescent="0.2">
      <c r="A4247" s="1">
        <v>4246</v>
      </c>
      <c r="B4247" s="1" t="s">
        <v>4253</v>
      </c>
      <c r="C4247" s="1" t="s">
        <v>60</v>
      </c>
    </row>
    <row r="4248" spans="1:4" x14ac:dyDescent="0.2">
      <c r="A4248" s="1">
        <v>4247</v>
      </c>
      <c r="B4248" s="1" t="s">
        <v>4254</v>
      </c>
      <c r="C4248" s="1" t="s">
        <v>60</v>
      </c>
    </row>
    <row r="4249" spans="1:4" x14ac:dyDescent="0.2">
      <c r="A4249" s="1">
        <v>4248</v>
      </c>
      <c r="B4249" s="1" t="s">
        <v>4255</v>
      </c>
      <c r="C4249" s="1" t="s">
        <v>60</v>
      </c>
    </row>
    <row r="4250" spans="1:4" x14ac:dyDescent="0.2">
      <c r="A4250" s="1">
        <v>4249</v>
      </c>
      <c r="B4250" s="1" t="s">
        <v>4256</v>
      </c>
      <c r="C4250" s="1" t="s">
        <v>60</v>
      </c>
    </row>
    <row r="4251" spans="1:4" x14ac:dyDescent="0.2">
      <c r="A4251" s="1">
        <v>4250</v>
      </c>
      <c r="B4251" s="1" t="s">
        <v>4257</v>
      </c>
      <c r="C4251" s="1" t="s">
        <v>5</v>
      </c>
    </row>
    <row r="4252" spans="1:4" x14ac:dyDescent="0.2">
      <c r="A4252" s="1">
        <v>4251</v>
      </c>
      <c r="B4252" s="1" t="s">
        <v>4258</v>
      </c>
      <c r="C4252" s="1" t="s">
        <v>60</v>
      </c>
    </row>
    <row r="4253" spans="1:4" x14ac:dyDescent="0.2">
      <c r="A4253" s="1">
        <v>4252</v>
      </c>
      <c r="B4253" s="1" t="s">
        <v>4259</v>
      </c>
      <c r="C4253" s="1" t="s">
        <v>60</v>
      </c>
    </row>
    <row r="4254" spans="1:4" x14ac:dyDescent="0.2">
      <c r="A4254" s="1">
        <v>4253</v>
      </c>
      <c r="B4254" s="1" t="s">
        <v>4260</v>
      </c>
      <c r="C4254" s="1" t="s">
        <v>5</v>
      </c>
    </row>
    <row r="4255" spans="1:4" x14ac:dyDescent="0.2">
      <c r="A4255" s="1">
        <v>4254</v>
      </c>
      <c r="B4255" s="1" t="s">
        <v>4261</v>
      </c>
      <c r="C4255" s="1" t="s">
        <v>60</v>
      </c>
    </row>
    <row r="4256" spans="1:4" x14ac:dyDescent="0.2">
      <c r="A4256" s="1">
        <v>4255</v>
      </c>
      <c r="B4256" s="1" t="s">
        <v>4262</v>
      </c>
      <c r="C4256" s="1" t="s">
        <v>60</v>
      </c>
    </row>
    <row r="4257" spans="1:4" x14ac:dyDescent="0.2">
      <c r="A4257" s="1">
        <v>4256</v>
      </c>
      <c r="B4257" s="1" t="s">
        <v>4263</v>
      </c>
      <c r="C4257" s="1" t="s">
        <v>60</v>
      </c>
    </row>
    <row r="4258" spans="1:4" x14ac:dyDescent="0.2">
      <c r="A4258" s="1">
        <v>4257</v>
      </c>
      <c r="B4258" s="1" t="s">
        <v>4264</v>
      </c>
      <c r="C4258" s="1" t="s">
        <v>60</v>
      </c>
    </row>
    <row r="4259" spans="1:4" x14ac:dyDescent="0.2">
      <c r="A4259" s="1">
        <v>4258</v>
      </c>
      <c r="B4259" s="1" t="s">
        <v>4265</v>
      </c>
      <c r="C4259" s="1" t="s">
        <v>60</v>
      </c>
    </row>
    <row r="4260" spans="1:4" x14ac:dyDescent="0.2">
      <c r="A4260" s="1">
        <v>4259</v>
      </c>
      <c r="B4260" s="1" t="s">
        <v>4266</v>
      </c>
      <c r="C4260" s="1" t="s">
        <v>60</v>
      </c>
    </row>
    <row r="4261" spans="1:4" x14ac:dyDescent="0.2">
      <c r="A4261" s="1">
        <v>4260</v>
      </c>
      <c r="B4261" s="1" t="s">
        <v>4267</v>
      </c>
      <c r="C4261" s="1" t="s">
        <v>60</v>
      </c>
    </row>
    <row r="4262" spans="1:4" x14ac:dyDescent="0.2">
      <c r="A4262" s="1">
        <v>4261</v>
      </c>
      <c r="B4262" s="1" t="s">
        <v>4268</v>
      </c>
      <c r="C4262" s="1" t="s">
        <v>60</v>
      </c>
    </row>
    <row r="4263" spans="1:4" x14ac:dyDescent="0.2">
      <c r="A4263" s="1">
        <v>4262</v>
      </c>
      <c r="B4263" s="1" t="s">
        <v>4269</v>
      </c>
      <c r="C4263" s="1" t="s">
        <v>60</v>
      </c>
      <c r="D4263" s="1" t="s">
        <v>61</v>
      </c>
    </row>
    <row r="4264" spans="1:4" x14ac:dyDescent="0.2">
      <c r="A4264" s="1">
        <v>4263</v>
      </c>
      <c r="B4264" s="1" t="s">
        <v>4270</v>
      </c>
      <c r="C4264" s="1" t="s">
        <v>60</v>
      </c>
    </row>
    <row r="4265" spans="1:4" x14ac:dyDescent="0.2">
      <c r="A4265" s="1">
        <v>4264</v>
      </c>
      <c r="B4265" s="1" t="s">
        <v>4271</v>
      </c>
      <c r="C4265" s="1" t="s">
        <v>60</v>
      </c>
    </row>
    <row r="4266" spans="1:4" x14ac:dyDescent="0.2">
      <c r="A4266" s="1">
        <v>4265</v>
      </c>
      <c r="B4266" s="1" t="s">
        <v>4272</v>
      </c>
      <c r="C4266" s="1" t="s">
        <v>60</v>
      </c>
    </row>
    <row r="4267" spans="1:4" x14ac:dyDescent="0.2">
      <c r="A4267" s="1">
        <v>4266</v>
      </c>
      <c r="B4267" s="1" t="s">
        <v>4273</v>
      </c>
      <c r="C4267" s="1" t="s">
        <v>60</v>
      </c>
    </row>
    <row r="4268" spans="1:4" x14ac:dyDescent="0.2">
      <c r="A4268" s="1">
        <v>4267</v>
      </c>
      <c r="B4268" s="1" t="s">
        <v>4274</v>
      </c>
      <c r="C4268" s="1" t="s">
        <v>60</v>
      </c>
      <c r="D4268" s="1" t="s">
        <v>61</v>
      </c>
    </row>
    <row r="4269" spans="1:4" x14ac:dyDescent="0.2">
      <c r="A4269" s="1">
        <v>4268</v>
      </c>
      <c r="B4269" s="1" t="s">
        <v>4275</v>
      </c>
      <c r="C4269" s="1" t="s">
        <v>5</v>
      </c>
    </row>
    <row r="4270" spans="1:4" x14ac:dyDescent="0.2">
      <c r="A4270" s="1">
        <v>4269</v>
      </c>
      <c r="B4270" s="1" t="s">
        <v>4276</v>
      </c>
      <c r="C4270" s="1" t="s">
        <v>60</v>
      </c>
    </row>
    <row r="4271" spans="1:4" x14ac:dyDescent="0.2">
      <c r="A4271" s="1">
        <v>4270</v>
      </c>
      <c r="B4271" s="1" t="s">
        <v>4277</v>
      </c>
      <c r="C4271" s="1" t="s">
        <v>60</v>
      </c>
    </row>
    <row r="4272" spans="1:4" x14ac:dyDescent="0.2">
      <c r="A4272" s="1">
        <v>4271</v>
      </c>
      <c r="B4272" s="1" t="s">
        <v>4278</v>
      </c>
      <c r="C4272" s="1" t="s">
        <v>60</v>
      </c>
    </row>
    <row r="4273" spans="1:3" x14ac:dyDescent="0.2">
      <c r="A4273" s="1">
        <v>4272</v>
      </c>
      <c r="B4273" s="1" t="s">
        <v>4279</v>
      </c>
      <c r="C4273" s="1" t="s">
        <v>60</v>
      </c>
    </row>
    <row r="4274" spans="1:3" x14ac:dyDescent="0.2">
      <c r="A4274" s="1">
        <v>4273</v>
      </c>
      <c r="B4274" s="1" t="s">
        <v>4280</v>
      </c>
      <c r="C4274" s="1" t="s">
        <v>60</v>
      </c>
    </row>
    <row r="4275" spans="1:3" x14ac:dyDescent="0.2">
      <c r="A4275" s="1">
        <v>4274</v>
      </c>
      <c r="B4275" s="1" t="s">
        <v>4281</v>
      </c>
      <c r="C4275" s="1" t="s">
        <v>60</v>
      </c>
    </row>
    <row r="4276" spans="1:3" x14ac:dyDescent="0.2">
      <c r="A4276" s="1">
        <v>4275</v>
      </c>
      <c r="B4276" s="1" t="s">
        <v>4282</v>
      </c>
      <c r="C4276" s="1" t="s">
        <v>60</v>
      </c>
    </row>
    <row r="4277" spans="1:3" x14ac:dyDescent="0.2">
      <c r="A4277" s="1">
        <v>4276</v>
      </c>
      <c r="B4277" s="1" t="s">
        <v>4283</v>
      </c>
      <c r="C4277" s="1" t="s">
        <v>60</v>
      </c>
    </row>
    <row r="4278" spans="1:3" x14ac:dyDescent="0.2">
      <c r="A4278" s="1">
        <v>4277</v>
      </c>
      <c r="B4278" s="1" t="s">
        <v>4284</v>
      </c>
      <c r="C4278" s="1" t="s">
        <v>60</v>
      </c>
    </row>
    <row r="4279" spans="1:3" x14ac:dyDescent="0.2">
      <c r="A4279" s="1">
        <v>4278</v>
      </c>
      <c r="B4279" s="1" t="s">
        <v>4285</v>
      </c>
      <c r="C4279" s="1" t="s">
        <v>60</v>
      </c>
    </row>
    <row r="4280" spans="1:3" x14ac:dyDescent="0.2">
      <c r="A4280" s="1">
        <v>4279</v>
      </c>
      <c r="B4280" s="1" t="s">
        <v>4286</v>
      </c>
      <c r="C4280" s="1" t="s">
        <v>60</v>
      </c>
    </row>
    <row r="4281" spans="1:3" x14ac:dyDescent="0.2">
      <c r="A4281" s="1">
        <v>4280</v>
      </c>
      <c r="B4281" s="1" t="s">
        <v>4287</v>
      </c>
      <c r="C4281" s="1" t="s">
        <v>60</v>
      </c>
    </row>
    <row r="4282" spans="1:3" x14ac:dyDescent="0.2">
      <c r="A4282" s="1">
        <v>4281</v>
      </c>
      <c r="B4282" s="1" t="s">
        <v>4288</v>
      </c>
      <c r="C4282" s="1" t="s">
        <v>60</v>
      </c>
    </row>
    <row r="4283" spans="1:3" x14ac:dyDescent="0.2">
      <c r="A4283" s="1">
        <v>4282</v>
      </c>
      <c r="B4283" s="1" t="s">
        <v>4289</v>
      </c>
      <c r="C4283" s="1" t="s">
        <v>60</v>
      </c>
    </row>
    <row r="4284" spans="1:3" x14ac:dyDescent="0.2">
      <c r="A4284" s="1">
        <v>4283</v>
      </c>
      <c r="B4284" s="1" t="s">
        <v>4290</v>
      </c>
      <c r="C4284" s="1" t="s">
        <v>60</v>
      </c>
    </row>
    <row r="4285" spans="1:3" x14ac:dyDescent="0.2">
      <c r="A4285" s="1">
        <v>4284</v>
      </c>
      <c r="B4285" s="1" t="s">
        <v>4291</v>
      </c>
      <c r="C4285" s="1" t="s">
        <v>60</v>
      </c>
    </row>
    <row r="4286" spans="1:3" x14ac:dyDescent="0.2">
      <c r="A4286" s="1">
        <v>4285</v>
      </c>
      <c r="B4286" s="1" t="s">
        <v>4292</v>
      </c>
      <c r="C4286" s="1" t="s">
        <v>60</v>
      </c>
    </row>
    <row r="4287" spans="1:3" x14ac:dyDescent="0.2">
      <c r="A4287" s="1">
        <v>4286</v>
      </c>
      <c r="B4287" s="1" t="s">
        <v>4293</v>
      </c>
      <c r="C4287" s="1" t="s">
        <v>60</v>
      </c>
    </row>
    <row r="4288" spans="1:3" x14ac:dyDescent="0.2">
      <c r="A4288" s="1">
        <v>4287</v>
      </c>
      <c r="B4288" s="1" t="s">
        <v>4294</v>
      </c>
      <c r="C4288" s="1" t="s">
        <v>60</v>
      </c>
    </row>
    <row r="4289" spans="1:4" x14ac:dyDescent="0.2">
      <c r="A4289" s="1">
        <v>4288</v>
      </c>
      <c r="B4289" s="1" t="s">
        <v>4295</v>
      </c>
      <c r="C4289" s="1" t="s">
        <v>60</v>
      </c>
    </row>
    <row r="4290" spans="1:4" x14ac:dyDescent="0.2">
      <c r="A4290" s="1">
        <v>4289</v>
      </c>
      <c r="B4290" s="1" t="s">
        <v>4296</v>
      </c>
      <c r="C4290" s="1" t="s">
        <v>60</v>
      </c>
    </row>
    <row r="4291" spans="1:4" x14ac:dyDescent="0.2">
      <c r="A4291" s="1">
        <v>4290</v>
      </c>
      <c r="B4291" s="1" t="s">
        <v>4297</v>
      </c>
      <c r="C4291" s="1" t="s">
        <v>60</v>
      </c>
    </row>
    <row r="4292" spans="1:4" x14ac:dyDescent="0.2">
      <c r="A4292" s="1">
        <v>4291</v>
      </c>
      <c r="B4292" s="1" t="s">
        <v>4298</v>
      </c>
      <c r="C4292" s="1" t="s">
        <v>60</v>
      </c>
    </row>
    <row r="4293" spans="1:4" x14ac:dyDescent="0.2">
      <c r="A4293" s="1">
        <v>4292</v>
      </c>
      <c r="B4293" s="1" t="s">
        <v>4299</v>
      </c>
      <c r="C4293" s="1" t="s">
        <v>60</v>
      </c>
    </row>
    <row r="4294" spans="1:4" x14ac:dyDescent="0.2">
      <c r="A4294" s="1">
        <v>4293</v>
      </c>
      <c r="B4294" s="1" t="s">
        <v>4300</v>
      </c>
      <c r="C4294" s="1" t="s">
        <v>60</v>
      </c>
    </row>
    <row r="4295" spans="1:4" x14ac:dyDescent="0.2">
      <c r="A4295" s="1">
        <v>4294</v>
      </c>
      <c r="B4295" s="1" t="s">
        <v>4301</v>
      </c>
      <c r="C4295" s="1" t="s">
        <v>60</v>
      </c>
    </row>
    <row r="4296" spans="1:4" x14ac:dyDescent="0.2">
      <c r="A4296" s="1">
        <v>4295</v>
      </c>
      <c r="B4296" s="1" t="s">
        <v>4302</v>
      </c>
      <c r="C4296" s="1" t="s">
        <v>5</v>
      </c>
    </row>
    <row r="4297" spans="1:4" x14ac:dyDescent="0.2">
      <c r="A4297" s="1">
        <v>4296</v>
      </c>
      <c r="B4297" s="1" t="s">
        <v>4303</v>
      </c>
      <c r="C4297" s="1" t="s">
        <v>5</v>
      </c>
    </row>
    <row r="4298" spans="1:4" x14ac:dyDescent="0.2">
      <c r="A4298" s="1">
        <v>4297</v>
      </c>
      <c r="B4298" s="1" t="s">
        <v>4304</v>
      </c>
      <c r="C4298" s="1" t="s">
        <v>60</v>
      </c>
    </row>
    <row r="4299" spans="1:4" x14ac:dyDescent="0.2">
      <c r="A4299" s="1">
        <v>4298</v>
      </c>
      <c r="B4299" s="1" t="s">
        <v>4305</v>
      </c>
      <c r="C4299" s="1" t="s">
        <v>60</v>
      </c>
    </row>
    <row r="4300" spans="1:4" x14ac:dyDescent="0.2">
      <c r="A4300" s="1">
        <v>4299</v>
      </c>
      <c r="B4300" s="1" t="s">
        <v>4306</v>
      </c>
      <c r="C4300" s="1" t="s">
        <v>60</v>
      </c>
    </row>
    <row r="4301" spans="1:4" x14ac:dyDescent="0.2">
      <c r="A4301" s="1">
        <v>4300</v>
      </c>
      <c r="B4301" s="1" t="s">
        <v>4307</v>
      </c>
      <c r="C4301" s="1" t="s">
        <v>60</v>
      </c>
    </row>
    <row r="4302" spans="1:4" x14ac:dyDescent="0.2">
      <c r="A4302" s="1">
        <v>4301</v>
      </c>
      <c r="B4302" s="1" t="s">
        <v>4308</v>
      </c>
      <c r="C4302" s="1" t="s">
        <v>60</v>
      </c>
    </row>
    <row r="4303" spans="1:4" x14ac:dyDescent="0.2">
      <c r="A4303" s="1">
        <v>4302</v>
      </c>
      <c r="B4303" s="1" t="s">
        <v>4309</v>
      </c>
      <c r="C4303" s="1" t="s">
        <v>60</v>
      </c>
    </row>
    <row r="4304" spans="1:4" x14ac:dyDescent="0.2">
      <c r="A4304" s="1">
        <v>4303</v>
      </c>
      <c r="B4304" s="1" t="s">
        <v>4310</v>
      </c>
      <c r="C4304" s="1" t="s">
        <v>60</v>
      </c>
      <c r="D4304" s="1" t="s">
        <v>61</v>
      </c>
    </row>
    <row r="4305" spans="1:3" x14ac:dyDescent="0.2">
      <c r="A4305" s="1">
        <v>4304</v>
      </c>
      <c r="B4305" s="1" t="s">
        <v>4311</v>
      </c>
      <c r="C4305" s="1" t="s">
        <v>60</v>
      </c>
    </row>
    <row r="4306" spans="1:3" x14ac:dyDescent="0.2">
      <c r="A4306" s="1">
        <v>4305</v>
      </c>
      <c r="B4306" s="1" t="s">
        <v>4312</v>
      </c>
      <c r="C4306" s="1" t="s">
        <v>60</v>
      </c>
    </row>
    <row r="4307" spans="1:3" x14ac:dyDescent="0.2">
      <c r="A4307" s="1">
        <v>4306</v>
      </c>
      <c r="B4307" s="1" t="s">
        <v>4313</v>
      </c>
      <c r="C4307" s="1" t="s">
        <v>60</v>
      </c>
    </row>
    <row r="4308" spans="1:3" x14ac:dyDescent="0.2">
      <c r="A4308" s="1">
        <v>4307</v>
      </c>
      <c r="B4308" s="1" t="s">
        <v>4314</v>
      </c>
      <c r="C4308" s="1" t="s">
        <v>60</v>
      </c>
    </row>
    <row r="4309" spans="1:3" x14ac:dyDescent="0.2">
      <c r="A4309" s="1">
        <v>4308</v>
      </c>
      <c r="B4309" s="1" t="s">
        <v>4315</v>
      </c>
      <c r="C4309" s="1" t="s">
        <v>60</v>
      </c>
    </row>
    <row r="4310" spans="1:3" x14ac:dyDescent="0.2">
      <c r="A4310" s="1">
        <v>4309</v>
      </c>
      <c r="B4310" s="1" t="s">
        <v>4316</v>
      </c>
      <c r="C4310" s="1" t="s">
        <v>60</v>
      </c>
    </row>
    <row r="4311" spans="1:3" x14ac:dyDescent="0.2">
      <c r="A4311" s="1">
        <v>4310</v>
      </c>
      <c r="B4311" s="1" t="s">
        <v>4317</v>
      </c>
      <c r="C4311" s="1" t="s">
        <v>60</v>
      </c>
    </row>
    <row r="4312" spans="1:3" x14ac:dyDescent="0.2">
      <c r="A4312" s="1">
        <v>4311</v>
      </c>
      <c r="B4312" s="1" t="s">
        <v>4318</v>
      </c>
      <c r="C4312" s="1" t="s">
        <v>60</v>
      </c>
    </row>
    <row r="4313" spans="1:3" x14ac:dyDescent="0.2">
      <c r="A4313" s="1">
        <v>4312</v>
      </c>
      <c r="B4313" s="1" t="s">
        <v>4319</v>
      </c>
      <c r="C4313" s="1" t="s">
        <v>60</v>
      </c>
    </row>
    <row r="4314" spans="1:3" x14ac:dyDescent="0.2">
      <c r="A4314" s="1">
        <v>4313</v>
      </c>
      <c r="B4314" s="1" t="s">
        <v>4320</v>
      </c>
      <c r="C4314" s="1" t="s">
        <v>60</v>
      </c>
    </row>
    <row r="4315" spans="1:3" x14ac:dyDescent="0.2">
      <c r="A4315" s="1">
        <v>4314</v>
      </c>
      <c r="B4315" s="1" t="s">
        <v>4321</v>
      </c>
      <c r="C4315" s="1" t="s">
        <v>60</v>
      </c>
    </row>
    <row r="4316" spans="1:3" x14ac:dyDescent="0.2">
      <c r="A4316" s="1">
        <v>4315</v>
      </c>
      <c r="B4316" s="1" t="s">
        <v>4322</v>
      </c>
      <c r="C4316" s="1" t="s">
        <v>60</v>
      </c>
    </row>
    <row r="4317" spans="1:3" x14ac:dyDescent="0.2">
      <c r="A4317" s="1">
        <v>4316</v>
      </c>
      <c r="B4317" s="1" t="s">
        <v>4323</v>
      </c>
      <c r="C4317" s="1" t="s">
        <v>60</v>
      </c>
    </row>
    <row r="4318" spans="1:3" x14ac:dyDescent="0.2">
      <c r="A4318" s="1">
        <v>4317</v>
      </c>
      <c r="B4318" s="1" t="s">
        <v>4324</v>
      </c>
      <c r="C4318" s="1" t="s">
        <v>60</v>
      </c>
    </row>
    <row r="4319" spans="1:3" x14ac:dyDescent="0.2">
      <c r="A4319" s="1">
        <v>4318</v>
      </c>
      <c r="B4319" s="1" t="s">
        <v>4325</v>
      </c>
      <c r="C4319" s="1" t="s">
        <v>60</v>
      </c>
    </row>
    <row r="4320" spans="1:3" x14ac:dyDescent="0.2">
      <c r="A4320" s="1">
        <v>4319</v>
      </c>
      <c r="B4320" s="1" t="s">
        <v>4326</v>
      </c>
      <c r="C4320" s="1" t="s">
        <v>60</v>
      </c>
    </row>
    <row r="4321" spans="1:3" x14ac:dyDescent="0.2">
      <c r="A4321" s="1">
        <v>4320</v>
      </c>
      <c r="B4321" s="1" t="s">
        <v>4327</v>
      </c>
      <c r="C4321" s="1" t="s">
        <v>60</v>
      </c>
    </row>
    <row r="4322" spans="1:3" x14ac:dyDescent="0.2">
      <c r="A4322" s="1">
        <v>4321</v>
      </c>
      <c r="B4322" s="1" t="s">
        <v>4328</v>
      </c>
      <c r="C4322" s="1" t="s">
        <v>60</v>
      </c>
    </row>
    <row r="4323" spans="1:3" x14ac:dyDescent="0.2">
      <c r="A4323" s="1">
        <v>4322</v>
      </c>
      <c r="B4323" s="1" t="s">
        <v>4329</v>
      </c>
      <c r="C4323" s="1" t="s">
        <v>60</v>
      </c>
    </row>
    <row r="4324" spans="1:3" x14ac:dyDescent="0.2">
      <c r="A4324" s="1">
        <v>4323</v>
      </c>
      <c r="B4324" s="1" t="s">
        <v>4330</v>
      </c>
      <c r="C4324" s="1" t="s">
        <v>60</v>
      </c>
    </row>
    <row r="4325" spans="1:3" x14ac:dyDescent="0.2">
      <c r="A4325" s="1">
        <v>4324</v>
      </c>
      <c r="B4325" s="1" t="s">
        <v>4331</v>
      </c>
      <c r="C4325" s="1" t="s">
        <v>60</v>
      </c>
    </row>
    <row r="4326" spans="1:3" x14ac:dyDescent="0.2">
      <c r="A4326" s="1">
        <v>4325</v>
      </c>
      <c r="B4326" s="1" t="s">
        <v>4332</v>
      </c>
      <c r="C4326" s="1" t="s">
        <v>60</v>
      </c>
    </row>
    <row r="4327" spans="1:3" x14ac:dyDescent="0.2">
      <c r="A4327" s="1">
        <v>4326</v>
      </c>
      <c r="B4327" s="1" t="s">
        <v>4333</v>
      </c>
      <c r="C4327" s="1" t="s">
        <v>5</v>
      </c>
    </row>
    <row r="4328" spans="1:3" x14ac:dyDescent="0.2">
      <c r="A4328" s="1">
        <v>4327</v>
      </c>
      <c r="B4328" s="1" t="s">
        <v>4334</v>
      </c>
      <c r="C4328" s="1" t="s">
        <v>60</v>
      </c>
    </row>
    <row r="4329" spans="1:3" x14ac:dyDescent="0.2">
      <c r="A4329" s="1">
        <v>4328</v>
      </c>
      <c r="B4329" s="1" t="s">
        <v>4335</v>
      </c>
      <c r="C4329" s="1" t="s">
        <v>60</v>
      </c>
    </row>
    <row r="4330" spans="1:3" x14ac:dyDescent="0.2">
      <c r="A4330" s="1">
        <v>4329</v>
      </c>
      <c r="B4330" s="1" t="s">
        <v>4336</v>
      </c>
      <c r="C4330" s="1" t="s">
        <v>60</v>
      </c>
    </row>
    <row r="4331" spans="1:3" x14ac:dyDescent="0.2">
      <c r="A4331" s="1">
        <v>4330</v>
      </c>
      <c r="B4331" s="1" t="s">
        <v>4337</v>
      </c>
      <c r="C4331" s="1" t="s">
        <v>60</v>
      </c>
    </row>
    <row r="4332" spans="1:3" x14ac:dyDescent="0.2">
      <c r="A4332" s="1">
        <v>4331</v>
      </c>
      <c r="B4332" s="1" t="s">
        <v>4338</v>
      </c>
      <c r="C4332" s="1" t="s">
        <v>60</v>
      </c>
    </row>
    <row r="4333" spans="1:3" x14ac:dyDescent="0.2">
      <c r="A4333" s="1">
        <v>4332</v>
      </c>
      <c r="B4333" s="1" t="s">
        <v>4339</v>
      </c>
      <c r="C4333" s="1" t="s">
        <v>60</v>
      </c>
    </row>
    <row r="4334" spans="1:3" x14ac:dyDescent="0.2">
      <c r="A4334" s="1">
        <v>4333</v>
      </c>
      <c r="B4334" s="1" t="s">
        <v>4340</v>
      </c>
      <c r="C4334" s="1" t="s">
        <v>60</v>
      </c>
    </row>
    <row r="4335" spans="1:3" x14ac:dyDescent="0.2">
      <c r="A4335" s="1">
        <v>4334</v>
      </c>
      <c r="B4335" s="1" t="s">
        <v>4341</v>
      </c>
      <c r="C4335" s="1" t="s">
        <v>60</v>
      </c>
    </row>
    <row r="4336" spans="1:3" x14ac:dyDescent="0.2">
      <c r="A4336" s="1">
        <v>4335</v>
      </c>
      <c r="B4336" s="1" t="s">
        <v>4342</v>
      </c>
      <c r="C4336" s="1" t="s">
        <v>60</v>
      </c>
    </row>
    <row r="4337" spans="1:3" x14ac:dyDescent="0.2">
      <c r="A4337" s="1">
        <v>4336</v>
      </c>
      <c r="B4337" s="1" t="s">
        <v>4343</v>
      </c>
      <c r="C4337" s="1" t="s">
        <v>60</v>
      </c>
    </row>
    <row r="4338" spans="1:3" x14ac:dyDescent="0.2">
      <c r="A4338" s="1">
        <v>4337</v>
      </c>
      <c r="B4338" s="1" t="s">
        <v>4344</v>
      </c>
      <c r="C4338" s="1" t="s">
        <v>60</v>
      </c>
    </row>
    <row r="4339" spans="1:3" x14ac:dyDescent="0.2">
      <c r="A4339" s="1">
        <v>4338</v>
      </c>
      <c r="B4339" s="1" t="s">
        <v>4345</v>
      </c>
      <c r="C4339" s="1" t="s">
        <v>60</v>
      </c>
    </row>
    <row r="4340" spans="1:3" x14ac:dyDescent="0.2">
      <c r="A4340" s="1">
        <v>4339</v>
      </c>
      <c r="B4340" s="1" t="s">
        <v>4346</v>
      </c>
      <c r="C4340" s="1" t="s">
        <v>60</v>
      </c>
    </row>
    <row r="4341" spans="1:3" x14ac:dyDescent="0.2">
      <c r="A4341" s="1">
        <v>4340</v>
      </c>
      <c r="B4341" s="1" t="s">
        <v>4347</v>
      </c>
      <c r="C4341" s="1" t="s">
        <v>5</v>
      </c>
    </row>
    <row r="4342" spans="1:3" x14ac:dyDescent="0.2">
      <c r="A4342" s="1">
        <v>4341</v>
      </c>
      <c r="B4342" s="1" t="s">
        <v>4348</v>
      </c>
      <c r="C4342" s="1" t="s">
        <v>60</v>
      </c>
    </row>
    <row r="4343" spans="1:3" x14ac:dyDescent="0.2">
      <c r="A4343" s="1">
        <v>4342</v>
      </c>
      <c r="B4343" s="1" t="s">
        <v>4349</v>
      </c>
      <c r="C4343" s="1" t="s">
        <v>5</v>
      </c>
    </row>
    <row r="4344" spans="1:3" x14ac:dyDescent="0.2">
      <c r="A4344" s="1">
        <v>4343</v>
      </c>
      <c r="B4344" s="1" t="s">
        <v>4350</v>
      </c>
      <c r="C4344" s="1" t="s">
        <v>5</v>
      </c>
    </row>
    <row r="4345" spans="1:3" x14ac:dyDescent="0.2">
      <c r="A4345" s="1">
        <v>4344</v>
      </c>
      <c r="B4345" s="1" t="s">
        <v>4351</v>
      </c>
      <c r="C4345" s="1" t="s">
        <v>5</v>
      </c>
    </row>
    <row r="4346" spans="1:3" x14ac:dyDescent="0.2">
      <c r="A4346" s="1">
        <v>4345</v>
      </c>
      <c r="B4346" s="1" t="s">
        <v>4352</v>
      </c>
      <c r="C4346" s="1" t="s">
        <v>60</v>
      </c>
    </row>
    <row r="4347" spans="1:3" x14ac:dyDescent="0.2">
      <c r="A4347" s="1">
        <v>4346</v>
      </c>
      <c r="B4347" s="1" t="s">
        <v>4353</v>
      </c>
      <c r="C4347" s="1" t="s">
        <v>60</v>
      </c>
    </row>
    <row r="4348" spans="1:3" x14ac:dyDescent="0.2">
      <c r="A4348" s="1">
        <v>4347</v>
      </c>
      <c r="B4348" s="1" t="s">
        <v>4354</v>
      </c>
      <c r="C4348" s="1" t="s">
        <v>60</v>
      </c>
    </row>
    <row r="4349" spans="1:3" x14ac:dyDescent="0.2">
      <c r="A4349" s="1">
        <v>4348</v>
      </c>
      <c r="B4349" s="1" t="s">
        <v>4355</v>
      </c>
      <c r="C4349" s="1" t="s">
        <v>60</v>
      </c>
    </row>
    <row r="4350" spans="1:3" x14ac:dyDescent="0.2">
      <c r="A4350" s="1">
        <v>4349</v>
      </c>
      <c r="B4350" s="1" t="s">
        <v>4356</v>
      </c>
      <c r="C4350" s="1" t="s">
        <v>60</v>
      </c>
    </row>
    <row r="4351" spans="1:3" x14ac:dyDescent="0.2">
      <c r="A4351" s="1">
        <v>4350</v>
      </c>
      <c r="B4351" s="1" t="s">
        <v>4357</v>
      </c>
      <c r="C4351" s="1" t="s">
        <v>60</v>
      </c>
    </row>
    <row r="4352" spans="1:3" x14ac:dyDescent="0.2">
      <c r="A4352" s="1">
        <v>4351</v>
      </c>
      <c r="B4352" s="1" t="s">
        <v>4358</v>
      </c>
      <c r="C4352" s="1" t="s">
        <v>60</v>
      </c>
    </row>
    <row r="4353" spans="1:3" x14ac:dyDescent="0.2">
      <c r="A4353" s="1">
        <v>4352</v>
      </c>
      <c r="B4353" s="1" t="s">
        <v>4359</v>
      </c>
      <c r="C4353" s="1" t="s">
        <v>5</v>
      </c>
    </row>
    <row r="4354" spans="1:3" x14ac:dyDescent="0.2">
      <c r="A4354" s="1">
        <v>4353</v>
      </c>
      <c r="B4354" s="1" t="s">
        <v>4360</v>
      </c>
      <c r="C4354" s="1" t="s">
        <v>60</v>
      </c>
    </row>
    <row r="4355" spans="1:3" x14ac:dyDescent="0.2">
      <c r="A4355" s="1">
        <v>4354</v>
      </c>
      <c r="B4355" s="1" t="s">
        <v>4361</v>
      </c>
      <c r="C4355" s="1" t="s">
        <v>60</v>
      </c>
    </row>
    <row r="4356" spans="1:3" x14ac:dyDescent="0.2">
      <c r="A4356" s="1">
        <v>4355</v>
      </c>
      <c r="B4356" s="1" t="s">
        <v>4362</v>
      </c>
      <c r="C4356" s="1" t="s">
        <v>60</v>
      </c>
    </row>
    <row r="4357" spans="1:3" x14ac:dyDescent="0.2">
      <c r="A4357" s="1">
        <v>4356</v>
      </c>
      <c r="B4357" s="1" t="s">
        <v>4363</v>
      </c>
      <c r="C4357" s="1" t="s">
        <v>5</v>
      </c>
    </row>
    <row r="4358" spans="1:3" x14ac:dyDescent="0.2">
      <c r="A4358" s="1">
        <v>4357</v>
      </c>
      <c r="B4358" s="1" t="s">
        <v>4364</v>
      </c>
      <c r="C4358" s="1" t="s">
        <v>60</v>
      </c>
    </row>
    <row r="4359" spans="1:3" x14ac:dyDescent="0.2">
      <c r="A4359" s="1">
        <v>4358</v>
      </c>
      <c r="B4359" s="1" t="s">
        <v>4365</v>
      </c>
      <c r="C4359" s="1" t="s">
        <v>60</v>
      </c>
    </row>
    <row r="4360" spans="1:3" x14ac:dyDescent="0.2">
      <c r="A4360" s="1">
        <v>4359</v>
      </c>
      <c r="B4360" s="1" t="s">
        <v>4366</v>
      </c>
      <c r="C4360" s="1" t="s">
        <v>5</v>
      </c>
    </row>
    <row r="4361" spans="1:3" x14ac:dyDescent="0.2">
      <c r="A4361" s="1">
        <v>4360</v>
      </c>
      <c r="B4361" s="1" t="s">
        <v>4367</v>
      </c>
      <c r="C4361" s="1" t="s">
        <v>60</v>
      </c>
    </row>
    <row r="4362" spans="1:3" x14ac:dyDescent="0.2">
      <c r="A4362" s="1">
        <v>4361</v>
      </c>
      <c r="B4362" s="1" t="s">
        <v>4368</v>
      </c>
      <c r="C4362" s="1" t="s">
        <v>60</v>
      </c>
    </row>
    <row r="4363" spans="1:3" x14ac:dyDescent="0.2">
      <c r="A4363" s="1">
        <v>4362</v>
      </c>
      <c r="B4363" s="1" t="s">
        <v>4369</v>
      </c>
      <c r="C4363" s="1" t="s">
        <v>60</v>
      </c>
    </row>
    <row r="4364" spans="1:3" x14ac:dyDescent="0.2">
      <c r="A4364" s="1">
        <v>4363</v>
      </c>
      <c r="B4364" s="1" t="s">
        <v>4370</v>
      </c>
      <c r="C4364" s="1" t="s">
        <v>60</v>
      </c>
    </row>
    <row r="4365" spans="1:3" x14ac:dyDescent="0.2">
      <c r="A4365" s="1">
        <v>4364</v>
      </c>
      <c r="B4365" s="1" t="s">
        <v>4371</v>
      </c>
      <c r="C4365" s="1" t="s">
        <v>60</v>
      </c>
    </row>
    <row r="4366" spans="1:3" x14ac:dyDescent="0.2">
      <c r="A4366" s="1">
        <v>4365</v>
      </c>
      <c r="B4366" s="1" t="s">
        <v>4372</v>
      </c>
      <c r="C4366" s="1" t="s">
        <v>60</v>
      </c>
    </row>
    <row r="4367" spans="1:3" x14ac:dyDescent="0.2">
      <c r="A4367" s="1">
        <v>4366</v>
      </c>
      <c r="B4367" s="1" t="s">
        <v>4373</v>
      </c>
      <c r="C4367" s="1" t="s">
        <v>60</v>
      </c>
    </row>
    <row r="4368" spans="1:3" x14ac:dyDescent="0.2">
      <c r="A4368" s="1">
        <v>4367</v>
      </c>
      <c r="B4368" s="1" t="s">
        <v>4374</v>
      </c>
      <c r="C4368" s="1" t="s">
        <v>60</v>
      </c>
    </row>
    <row r="4369" spans="1:4" x14ac:dyDescent="0.2">
      <c r="A4369" s="1">
        <v>4368</v>
      </c>
      <c r="B4369" s="1" t="s">
        <v>4375</v>
      </c>
      <c r="C4369" s="1" t="s">
        <v>60</v>
      </c>
    </row>
    <row r="4370" spans="1:4" x14ac:dyDescent="0.2">
      <c r="A4370" s="1">
        <v>4369</v>
      </c>
      <c r="B4370" s="1" t="s">
        <v>4376</v>
      </c>
      <c r="C4370" s="1" t="s">
        <v>60</v>
      </c>
    </row>
    <row r="4371" spans="1:4" x14ac:dyDescent="0.2">
      <c r="A4371" s="1">
        <v>4370</v>
      </c>
      <c r="B4371" s="1" t="s">
        <v>4377</v>
      </c>
      <c r="C4371" s="1" t="s">
        <v>60</v>
      </c>
    </row>
    <row r="4372" spans="1:4" x14ac:dyDescent="0.2">
      <c r="A4372" s="1">
        <v>4371</v>
      </c>
      <c r="B4372" s="1" t="s">
        <v>4378</v>
      </c>
      <c r="C4372" s="1" t="s">
        <v>60</v>
      </c>
    </row>
    <row r="4373" spans="1:4" x14ac:dyDescent="0.2">
      <c r="A4373" s="1">
        <v>4372</v>
      </c>
      <c r="B4373" s="1" t="s">
        <v>4379</v>
      </c>
      <c r="C4373" s="1" t="s">
        <v>60</v>
      </c>
    </row>
    <row r="4374" spans="1:4" x14ac:dyDescent="0.2">
      <c r="A4374" s="1">
        <v>4373</v>
      </c>
      <c r="B4374" s="1" t="s">
        <v>4380</v>
      </c>
      <c r="C4374" s="1" t="s">
        <v>5</v>
      </c>
    </row>
    <row r="4375" spans="1:4" x14ac:dyDescent="0.2">
      <c r="A4375" s="1">
        <v>4374</v>
      </c>
      <c r="B4375" s="1" t="s">
        <v>4381</v>
      </c>
      <c r="C4375" s="1" t="s">
        <v>5</v>
      </c>
    </row>
    <row r="4376" spans="1:4" x14ac:dyDescent="0.2">
      <c r="A4376" s="1">
        <v>4375</v>
      </c>
      <c r="B4376" s="1" t="s">
        <v>4382</v>
      </c>
      <c r="C4376" s="1" t="s">
        <v>60</v>
      </c>
    </row>
    <row r="4377" spans="1:4" x14ac:dyDescent="0.2">
      <c r="A4377" s="1">
        <v>4376</v>
      </c>
      <c r="B4377" s="1" t="s">
        <v>4383</v>
      </c>
      <c r="C4377" s="1" t="s">
        <v>60</v>
      </c>
    </row>
    <row r="4378" spans="1:4" x14ac:dyDescent="0.2">
      <c r="A4378" s="1">
        <v>4377</v>
      </c>
      <c r="B4378" s="1" t="s">
        <v>4384</v>
      </c>
      <c r="C4378" s="1" t="s">
        <v>60</v>
      </c>
    </row>
    <row r="4379" spans="1:4" x14ac:dyDescent="0.2">
      <c r="A4379" s="1">
        <v>4378</v>
      </c>
      <c r="B4379" s="1" t="s">
        <v>4385</v>
      </c>
      <c r="C4379" s="1" t="s">
        <v>5</v>
      </c>
    </row>
    <row r="4380" spans="1:4" x14ac:dyDescent="0.2">
      <c r="A4380" s="1">
        <v>4379</v>
      </c>
      <c r="B4380" s="1" t="s">
        <v>4386</v>
      </c>
      <c r="C4380" s="1" t="s">
        <v>60</v>
      </c>
    </row>
    <row r="4381" spans="1:4" x14ac:dyDescent="0.2">
      <c r="A4381" s="1">
        <v>4380</v>
      </c>
      <c r="B4381" s="1" t="s">
        <v>4387</v>
      </c>
      <c r="C4381" s="1" t="s">
        <v>5</v>
      </c>
    </row>
    <row r="4382" spans="1:4" x14ac:dyDescent="0.2">
      <c r="A4382" s="1">
        <v>4381</v>
      </c>
      <c r="B4382" s="1" t="s">
        <v>4388</v>
      </c>
      <c r="C4382" s="1" t="s">
        <v>60</v>
      </c>
      <c r="D4382" s="1" t="s">
        <v>61</v>
      </c>
    </row>
    <row r="4383" spans="1:4" x14ac:dyDescent="0.2">
      <c r="A4383" s="1">
        <v>4382</v>
      </c>
      <c r="B4383" s="1" t="s">
        <v>4389</v>
      </c>
      <c r="C4383" s="1" t="s">
        <v>60</v>
      </c>
    </row>
    <row r="4384" spans="1:4" x14ac:dyDescent="0.2">
      <c r="A4384" s="1">
        <v>4383</v>
      </c>
      <c r="B4384" s="1" t="s">
        <v>4390</v>
      </c>
      <c r="C4384" s="1" t="s">
        <v>60</v>
      </c>
    </row>
    <row r="4385" spans="1:3" x14ac:dyDescent="0.2">
      <c r="A4385" s="1">
        <v>4384</v>
      </c>
      <c r="B4385" s="1" t="s">
        <v>4391</v>
      </c>
      <c r="C4385" s="1" t="s">
        <v>60</v>
      </c>
    </row>
    <row r="4386" spans="1:3" x14ac:dyDescent="0.2">
      <c r="A4386" s="1">
        <v>4385</v>
      </c>
      <c r="B4386" s="1" t="s">
        <v>4392</v>
      </c>
      <c r="C4386" s="1" t="s">
        <v>60</v>
      </c>
    </row>
    <row r="4387" spans="1:3" x14ac:dyDescent="0.2">
      <c r="A4387" s="1">
        <v>4386</v>
      </c>
      <c r="B4387" s="1" t="s">
        <v>4393</v>
      </c>
      <c r="C4387" s="1" t="s">
        <v>60</v>
      </c>
    </row>
    <row r="4388" spans="1:3" x14ac:dyDescent="0.2">
      <c r="A4388" s="1">
        <v>4387</v>
      </c>
      <c r="B4388" s="1" t="s">
        <v>4394</v>
      </c>
      <c r="C4388" s="1" t="s">
        <v>60</v>
      </c>
    </row>
    <row r="4389" spans="1:3" x14ac:dyDescent="0.2">
      <c r="A4389" s="1">
        <v>4388</v>
      </c>
      <c r="B4389" s="1" t="s">
        <v>4395</v>
      </c>
      <c r="C4389" s="1" t="s">
        <v>60</v>
      </c>
    </row>
    <row r="4390" spans="1:3" x14ac:dyDescent="0.2">
      <c r="A4390" s="1">
        <v>4389</v>
      </c>
      <c r="B4390" s="1" t="s">
        <v>4396</v>
      </c>
      <c r="C4390" s="1" t="s">
        <v>60</v>
      </c>
    </row>
    <row r="4391" spans="1:3" x14ac:dyDescent="0.2">
      <c r="A4391" s="1">
        <v>4390</v>
      </c>
      <c r="B4391" s="1" t="s">
        <v>4397</v>
      </c>
      <c r="C4391" s="1" t="s">
        <v>5</v>
      </c>
    </row>
    <row r="4392" spans="1:3" x14ac:dyDescent="0.2">
      <c r="A4392" s="1">
        <v>4391</v>
      </c>
      <c r="B4392" s="1" t="s">
        <v>4398</v>
      </c>
      <c r="C4392" s="1" t="s">
        <v>60</v>
      </c>
    </row>
    <row r="4393" spans="1:3" x14ac:dyDescent="0.2">
      <c r="A4393" s="1">
        <v>4392</v>
      </c>
      <c r="B4393" s="1" t="s">
        <v>4399</v>
      </c>
      <c r="C4393" s="1" t="s">
        <v>60</v>
      </c>
    </row>
    <row r="4394" spans="1:3" x14ac:dyDescent="0.2">
      <c r="A4394" s="1">
        <v>4393</v>
      </c>
      <c r="B4394" s="1" t="s">
        <v>4400</v>
      </c>
      <c r="C4394" s="1" t="s">
        <v>60</v>
      </c>
    </row>
    <row r="4395" spans="1:3" x14ac:dyDescent="0.2">
      <c r="A4395" s="1">
        <v>4394</v>
      </c>
      <c r="B4395" s="1" t="s">
        <v>4401</v>
      </c>
      <c r="C4395" s="1" t="s">
        <v>60</v>
      </c>
    </row>
    <row r="4396" spans="1:3" x14ac:dyDescent="0.2">
      <c r="A4396" s="1">
        <v>4395</v>
      </c>
      <c r="B4396" s="1" t="s">
        <v>4402</v>
      </c>
      <c r="C4396" s="1" t="s">
        <v>5</v>
      </c>
    </row>
    <row r="4397" spans="1:3" x14ac:dyDescent="0.2">
      <c r="A4397" s="1">
        <v>4396</v>
      </c>
      <c r="B4397" s="1" t="s">
        <v>4403</v>
      </c>
      <c r="C4397" s="1" t="s">
        <v>60</v>
      </c>
    </row>
    <row r="4398" spans="1:3" x14ac:dyDescent="0.2">
      <c r="A4398" s="1">
        <v>4397</v>
      </c>
      <c r="B4398" s="1" t="s">
        <v>4404</v>
      </c>
      <c r="C4398" s="1" t="s">
        <v>60</v>
      </c>
    </row>
    <row r="4399" spans="1:3" x14ac:dyDescent="0.2">
      <c r="A4399" s="1">
        <v>4398</v>
      </c>
      <c r="B4399" s="1" t="s">
        <v>4405</v>
      </c>
      <c r="C4399" s="1" t="s">
        <v>60</v>
      </c>
    </row>
    <row r="4400" spans="1:3" x14ac:dyDescent="0.2">
      <c r="A4400" s="1">
        <v>4399</v>
      </c>
      <c r="B4400" s="1" t="s">
        <v>4406</v>
      </c>
      <c r="C4400" s="1" t="s">
        <v>60</v>
      </c>
    </row>
    <row r="4401" spans="1:3" x14ac:dyDescent="0.2">
      <c r="A4401" s="1">
        <v>4400</v>
      </c>
      <c r="B4401" s="1" t="s">
        <v>4407</v>
      </c>
      <c r="C4401" s="1" t="s">
        <v>60</v>
      </c>
    </row>
    <row r="4402" spans="1:3" x14ac:dyDescent="0.2">
      <c r="A4402" s="1">
        <v>4401</v>
      </c>
      <c r="B4402" s="1" t="s">
        <v>4408</v>
      </c>
      <c r="C4402" s="1" t="s">
        <v>60</v>
      </c>
    </row>
    <row r="4403" spans="1:3" x14ac:dyDescent="0.2">
      <c r="A4403" s="1">
        <v>4402</v>
      </c>
      <c r="B4403" s="1" t="s">
        <v>4409</v>
      </c>
      <c r="C4403" s="1" t="s">
        <v>5</v>
      </c>
    </row>
    <row r="4404" spans="1:3" x14ac:dyDescent="0.2">
      <c r="A4404" s="1">
        <v>4403</v>
      </c>
      <c r="B4404" s="1" t="s">
        <v>4410</v>
      </c>
      <c r="C4404" s="1" t="s">
        <v>60</v>
      </c>
    </row>
    <row r="4405" spans="1:3" x14ac:dyDescent="0.2">
      <c r="A4405" s="1">
        <v>4404</v>
      </c>
      <c r="B4405" s="1" t="s">
        <v>4411</v>
      </c>
      <c r="C4405" s="1" t="s">
        <v>60</v>
      </c>
    </row>
    <row r="4406" spans="1:3" x14ac:dyDescent="0.2">
      <c r="A4406" s="1">
        <v>4405</v>
      </c>
      <c r="B4406" s="1" t="s">
        <v>4412</v>
      </c>
      <c r="C4406" s="1" t="s">
        <v>60</v>
      </c>
    </row>
    <row r="4407" spans="1:3" x14ac:dyDescent="0.2">
      <c r="A4407" s="1">
        <v>4406</v>
      </c>
      <c r="B4407" s="1" t="s">
        <v>4413</v>
      </c>
      <c r="C4407" s="1" t="s">
        <v>60</v>
      </c>
    </row>
    <row r="4408" spans="1:3" x14ac:dyDescent="0.2">
      <c r="A4408" s="1">
        <v>4407</v>
      </c>
      <c r="B4408" s="1" t="s">
        <v>4414</v>
      </c>
      <c r="C4408" s="1" t="s">
        <v>60</v>
      </c>
    </row>
    <row r="4409" spans="1:3" x14ac:dyDescent="0.2">
      <c r="A4409" s="1">
        <v>4408</v>
      </c>
      <c r="B4409" s="1" t="s">
        <v>4415</v>
      </c>
      <c r="C4409" s="1" t="s">
        <v>60</v>
      </c>
    </row>
    <row r="4410" spans="1:3" x14ac:dyDescent="0.2">
      <c r="A4410" s="1">
        <v>4409</v>
      </c>
      <c r="B4410" s="1" t="s">
        <v>4416</v>
      </c>
      <c r="C4410" s="1" t="s">
        <v>60</v>
      </c>
    </row>
    <row r="4411" spans="1:3" x14ac:dyDescent="0.2">
      <c r="A4411" s="1">
        <v>4410</v>
      </c>
      <c r="B4411" s="1" t="s">
        <v>4417</v>
      </c>
      <c r="C4411" s="1" t="s">
        <v>60</v>
      </c>
    </row>
    <row r="4412" spans="1:3" x14ac:dyDescent="0.2">
      <c r="A4412" s="1">
        <v>4411</v>
      </c>
      <c r="B4412" s="1" t="s">
        <v>4418</v>
      </c>
      <c r="C4412" s="1" t="s">
        <v>60</v>
      </c>
    </row>
    <row r="4413" spans="1:3" x14ac:dyDescent="0.2">
      <c r="A4413" s="1">
        <v>4412</v>
      </c>
      <c r="B4413" s="1" t="s">
        <v>4419</v>
      </c>
      <c r="C4413" s="1" t="s">
        <v>60</v>
      </c>
    </row>
    <row r="4414" spans="1:3" x14ac:dyDescent="0.2">
      <c r="A4414" s="1">
        <v>4413</v>
      </c>
      <c r="B4414" s="1" t="s">
        <v>4420</v>
      </c>
      <c r="C4414" s="1" t="s">
        <v>60</v>
      </c>
    </row>
    <row r="4415" spans="1:3" x14ac:dyDescent="0.2">
      <c r="A4415" s="1">
        <v>4414</v>
      </c>
      <c r="B4415" s="1" t="s">
        <v>4421</v>
      </c>
      <c r="C4415" s="1" t="s">
        <v>60</v>
      </c>
    </row>
    <row r="4416" spans="1:3" x14ac:dyDescent="0.2">
      <c r="A4416" s="1">
        <v>4415</v>
      </c>
      <c r="B4416" s="1" t="s">
        <v>4422</v>
      </c>
      <c r="C4416" s="1" t="s">
        <v>60</v>
      </c>
    </row>
    <row r="4417" spans="1:3" x14ac:dyDescent="0.2">
      <c r="A4417" s="1">
        <v>4416</v>
      </c>
      <c r="B4417" s="1" t="s">
        <v>4423</v>
      </c>
      <c r="C4417" s="1" t="s">
        <v>60</v>
      </c>
    </row>
    <row r="4418" spans="1:3" x14ac:dyDescent="0.2">
      <c r="A4418" s="1">
        <v>4417</v>
      </c>
      <c r="B4418" s="1" t="s">
        <v>4424</v>
      </c>
      <c r="C4418" s="1" t="s">
        <v>60</v>
      </c>
    </row>
    <row r="4419" spans="1:3" x14ac:dyDescent="0.2">
      <c r="A4419" s="1">
        <v>4418</v>
      </c>
      <c r="B4419" s="1" t="s">
        <v>4425</v>
      </c>
      <c r="C4419" s="1" t="s">
        <v>60</v>
      </c>
    </row>
    <row r="4420" spans="1:3" x14ac:dyDescent="0.2">
      <c r="A4420" s="1">
        <v>4419</v>
      </c>
      <c r="B4420" s="1" t="s">
        <v>4426</v>
      </c>
      <c r="C4420" s="1" t="s">
        <v>60</v>
      </c>
    </row>
    <row r="4421" spans="1:3" x14ac:dyDescent="0.2">
      <c r="A4421" s="1">
        <v>4420</v>
      </c>
      <c r="B4421" s="1" t="s">
        <v>4427</v>
      </c>
      <c r="C4421" s="1" t="s">
        <v>60</v>
      </c>
    </row>
    <row r="4422" spans="1:3" x14ac:dyDescent="0.2">
      <c r="A4422" s="1">
        <v>4421</v>
      </c>
      <c r="B4422" s="1" t="s">
        <v>4428</v>
      </c>
      <c r="C4422" s="1" t="s">
        <v>60</v>
      </c>
    </row>
    <row r="4423" spans="1:3" x14ac:dyDescent="0.2">
      <c r="A4423" s="1">
        <v>4422</v>
      </c>
      <c r="B4423" s="1" t="s">
        <v>4429</v>
      </c>
      <c r="C4423" s="1" t="s">
        <v>60</v>
      </c>
    </row>
    <row r="4424" spans="1:3" x14ac:dyDescent="0.2">
      <c r="A4424" s="1">
        <v>4423</v>
      </c>
      <c r="B4424" s="1" t="s">
        <v>4430</v>
      </c>
      <c r="C4424" s="1" t="s">
        <v>60</v>
      </c>
    </row>
    <row r="4425" spans="1:3" x14ac:dyDescent="0.2">
      <c r="A4425" s="1">
        <v>4424</v>
      </c>
      <c r="B4425" s="1" t="s">
        <v>4431</v>
      </c>
      <c r="C4425" s="1" t="s">
        <v>60</v>
      </c>
    </row>
    <row r="4426" spans="1:3" x14ac:dyDescent="0.2">
      <c r="A4426" s="1">
        <v>4425</v>
      </c>
      <c r="B4426" s="1" t="s">
        <v>4432</v>
      </c>
      <c r="C4426" s="1" t="s">
        <v>60</v>
      </c>
    </row>
    <row r="4427" spans="1:3" x14ac:dyDescent="0.2">
      <c r="A4427" s="1">
        <v>4426</v>
      </c>
      <c r="B4427" s="1" t="s">
        <v>4433</v>
      </c>
      <c r="C4427" s="1" t="s">
        <v>5</v>
      </c>
    </row>
    <row r="4428" spans="1:3" x14ac:dyDescent="0.2">
      <c r="A4428" s="1">
        <v>4427</v>
      </c>
      <c r="B4428" s="1" t="s">
        <v>4434</v>
      </c>
      <c r="C4428" s="1" t="s">
        <v>60</v>
      </c>
    </row>
    <row r="4429" spans="1:3" x14ac:dyDescent="0.2">
      <c r="A4429" s="1">
        <v>4428</v>
      </c>
      <c r="B4429" s="1" t="s">
        <v>4435</v>
      </c>
      <c r="C4429" s="1" t="s">
        <v>60</v>
      </c>
    </row>
    <row r="4430" spans="1:3" x14ac:dyDescent="0.2">
      <c r="A4430" s="1">
        <v>4429</v>
      </c>
      <c r="B4430" s="1" t="s">
        <v>4436</v>
      </c>
      <c r="C4430" s="1" t="s">
        <v>5</v>
      </c>
    </row>
    <row r="4431" spans="1:3" x14ac:dyDescent="0.2">
      <c r="A4431" s="1">
        <v>4430</v>
      </c>
      <c r="B4431" s="1" t="s">
        <v>4437</v>
      </c>
      <c r="C4431" s="1" t="s">
        <v>60</v>
      </c>
    </row>
    <row r="4432" spans="1:3" x14ac:dyDescent="0.2">
      <c r="A4432" s="1">
        <v>4431</v>
      </c>
      <c r="B4432" s="1" t="s">
        <v>4438</v>
      </c>
      <c r="C4432" s="1" t="s">
        <v>5</v>
      </c>
    </row>
    <row r="4433" spans="1:3" x14ac:dyDescent="0.2">
      <c r="A4433" s="1">
        <v>4432</v>
      </c>
      <c r="B4433" s="1" t="s">
        <v>4439</v>
      </c>
      <c r="C4433" s="1" t="s">
        <v>60</v>
      </c>
    </row>
    <row r="4434" spans="1:3" x14ac:dyDescent="0.2">
      <c r="A4434" s="1">
        <v>4433</v>
      </c>
      <c r="B4434" s="1" t="s">
        <v>4440</v>
      </c>
      <c r="C4434" s="1" t="s">
        <v>60</v>
      </c>
    </row>
    <row r="4435" spans="1:3" x14ac:dyDescent="0.2">
      <c r="A4435" s="1">
        <v>4434</v>
      </c>
      <c r="B4435" s="1" t="s">
        <v>4441</v>
      </c>
      <c r="C4435" s="1" t="s">
        <v>5</v>
      </c>
    </row>
    <row r="4436" spans="1:3" x14ac:dyDescent="0.2">
      <c r="A4436" s="1">
        <v>4435</v>
      </c>
      <c r="B4436" s="1" t="s">
        <v>4442</v>
      </c>
      <c r="C4436" s="1" t="s">
        <v>60</v>
      </c>
    </row>
    <row r="4437" spans="1:3" x14ac:dyDescent="0.2">
      <c r="A4437" s="1">
        <v>4436</v>
      </c>
      <c r="B4437" s="1" t="s">
        <v>4443</v>
      </c>
      <c r="C4437" s="1" t="s">
        <v>5</v>
      </c>
    </row>
    <row r="4438" spans="1:3" x14ac:dyDescent="0.2">
      <c r="A4438" s="1">
        <v>4437</v>
      </c>
      <c r="B4438" s="1" t="s">
        <v>4444</v>
      </c>
      <c r="C4438" s="1" t="s">
        <v>60</v>
      </c>
    </row>
    <row r="4439" spans="1:3" x14ac:dyDescent="0.2">
      <c r="A4439" s="1">
        <v>4438</v>
      </c>
      <c r="B4439" s="1" t="s">
        <v>4445</v>
      </c>
      <c r="C4439" s="1" t="s">
        <v>60</v>
      </c>
    </row>
    <row r="4440" spans="1:3" x14ac:dyDescent="0.2">
      <c r="A4440" s="1">
        <v>4439</v>
      </c>
      <c r="B4440" s="1" t="s">
        <v>4446</v>
      </c>
      <c r="C4440" s="1" t="s">
        <v>60</v>
      </c>
    </row>
    <row r="4441" spans="1:3" x14ac:dyDescent="0.2">
      <c r="A4441" s="1">
        <v>4440</v>
      </c>
      <c r="B4441" s="1" t="s">
        <v>4447</v>
      </c>
      <c r="C4441" s="1" t="s">
        <v>60</v>
      </c>
    </row>
    <row r="4442" spans="1:3" x14ac:dyDescent="0.2">
      <c r="A4442" s="1">
        <v>4441</v>
      </c>
      <c r="B4442" s="1" t="s">
        <v>4448</v>
      </c>
      <c r="C4442" s="1" t="s">
        <v>5</v>
      </c>
    </row>
    <row r="4443" spans="1:3" x14ac:dyDescent="0.2">
      <c r="A4443" s="1">
        <v>4442</v>
      </c>
      <c r="B4443" s="1" t="s">
        <v>4449</v>
      </c>
      <c r="C4443" s="1" t="s">
        <v>5</v>
      </c>
    </row>
    <row r="4444" spans="1:3" x14ac:dyDescent="0.2">
      <c r="A4444" s="1">
        <v>4443</v>
      </c>
      <c r="B4444" s="1" t="s">
        <v>4450</v>
      </c>
      <c r="C4444" s="1" t="s">
        <v>60</v>
      </c>
    </row>
    <row r="4445" spans="1:3" x14ac:dyDescent="0.2">
      <c r="A4445" s="1">
        <v>4444</v>
      </c>
      <c r="B4445" s="1" t="s">
        <v>4451</v>
      </c>
      <c r="C4445" s="1" t="s">
        <v>60</v>
      </c>
    </row>
    <row r="4446" spans="1:3" x14ac:dyDescent="0.2">
      <c r="A4446" s="1">
        <v>4445</v>
      </c>
      <c r="B4446" s="1" t="s">
        <v>4452</v>
      </c>
      <c r="C4446" s="1" t="s">
        <v>60</v>
      </c>
    </row>
    <row r="4447" spans="1:3" x14ac:dyDescent="0.2">
      <c r="A4447" s="1">
        <v>4446</v>
      </c>
      <c r="B4447" s="1" t="s">
        <v>4453</v>
      </c>
      <c r="C4447" s="1" t="s">
        <v>60</v>
      </c>
    </row>
    <row r="4448" spans="1:3" x14ac:dyDescent="0.2">
      <c r="A4448" s="1">
        <v>4447</v>
      </c>
      <c r="B4448" s="1" t="s">
        <v>4454</v>
      </c>
      <c r="C4448" s="1" t="s">
        <v>60</v>
      </c>
    </row>
    <row r="4449" spans="1:3" x14ac:dyDescent="0.2">
      <c r="A4449" s="1">
        <v>4448</v>
      </c>
      <c r="B4449" s="1" t="s">
        <v>4455</v>
      </c>
      <c r="C4449" s="1" t="s">
        <v>60</v>
      </c>
    </row>
    <row r="4450" spans="1:3" x14ac:dyDescent="0.2">
      <c r="A4450" s="1">
        <v>4449</v>
      </c>
      <c r="B4450" s="1" t="s">
        <v>4456</v>
      </c>
      <c r="C4450" s="1" t="s">
        <v>60</v>
      </c>
    </row>
    <row r="4451" spans="1:3" x14ac:dyDescent="0.2">
      <c r="A4451" s="1">
        <v>4450</v>
      </c>
      <c r="B4451" s="1" t="s">
        <v>4457</v>
      </c>
      <c r="C4451" s="1" t="s">
        <v>60</v>
      </c>
    </row>
    <row r="4452" spans="1:3" x14ac:dyDescent="0.2">
      <c r="A4452" s="1">
        <v>4451</v>
      </c>
      <c r="B4452" s="1" t="s">
        <v>4458</v>
      </c>
      <c r="C4452" s="1" t="s">
        <v>60</v>
      </c>
    </row>
    <row r="4453" spans="1:3" x14ac:dyDescent="0.2">
      <c r="A4453" s="1">
        <v>4452</v>
      </c>
      <c r="B4453" s="1" t="s">
        <v>4459</v>
      </c>
      <c r="C4453" s="1" t="s">
        <v>60</v>
      </c>
    </row>
    <row r="4454" spans="1:3" x14ac:dyDescent="0.2">
      <c r="A4454" s="1">
        <v>4453</v>
      </c>
      <c r="B4454" s="1" t="s">
        <v>4460</v>
      </c>
      <c r="C4454" s="1" t="s">
        <v>60</v>
      </c>
    </row>
    <row r="4455" spans="1:3" x14ac:dyDescent="0.2">
      <c r="A4455" s="1">
        <v>4454</v>
      </c>
      <c r="B4455" s="1" t="s">
        <v>4461</v>
      </c>
      <c r="C4455" s="1" t="s">
        <v>60</v>
      </c>
    </row>
    <row r="4456" spans="1:3" x14ac:dyDescent="0.2">
      <c r="A4456" s="1">
        <v>4455</v>
      </c>
      <c r="B4456" s="1" t="s">
        <v>4462</v>
      </c>
      <c r="C4456" s="1" t="s">
        <v>60</v>
      </c>
    </row>
    <row r="4457" spans="1:3" x14ac:dyDescent="0.2">
      <c r="A4457" s="1">
        <v>4456</v>
      </c>
      <c r="B4457" s="1" t="s">
        <v>4463</v>
      </c>
      <c r="C4457" s="1" t="s">
        <v>60</v>
      </c>
    </row>
    <row r="4458" spans="1:3" x14ac:dyDescent="0.2">
      <c r="A4458" s="1">
        <v>4457</v>
      </c>
      <c r="B4458" s="1" t="s">
        <v>4464</v>
      </c>
      <c r="C4458" s="1" t="s">
        <v>60</v>
      </c>
    </row>
    <row r="4459" spans="1:3" x14ac:dyDescent="0.2">
      <c r="A4459" s="1">
        <v>4458</v>
      </c>
      <c r="B4459" s="1" t="s">
        <v>4465</v>
      </c>
      <c r="C4459" s="1" t="s">
        <v>60</v>
      </c>
    </row>
    <row r="4460" spans="1:3" x14ac:dyDescent="0.2">
      <c r="A4460" s="1">
        <v>4459</v>
      </c>
      <c r="B4460" s="1" t="s">
        <v>4466</v>
      </c>
      <c r="C4460" s="1" t="s">
        <v>60</v>
      </c>
    </row>
    <row r="4461" spans="1:3" x14ac:dyDescent="0.2">
      <c r="A4461" s="1">
        <v>4460</v>
      </c>
      <c r="B4461" s="1" t="s">
        <v>4467</v>
      </c>
      <c r="C4461" s="1" t="s">
        <v>60</v>
      </c>
    </row>
    <row r="4462" spans="1:3" x14ac:dyDescent="0.2">
      <c r="A4462" s="1">
        <v>4461</v>
      </c>
      <c r="B4462" s="1" t="s">
        <v>4468</v>
      </c>
      <c r="C4462" s="1" t="s">
        <v>60</v>
      </c>
    </row>
    <row r="4463" spans="1:3" x14ac:dyDescent="0.2">
      <c r="A4463" s="1">
        <v>4462</v>
      </c>
      <c r="B4463" s="1" t="s">
        <v>4469</v>
      </c>
      <c r="C4463" s="1" t="s">
        <v>5</v>
      </c>
    </row>
    <row r="4464" spans="1:3" x14ac:dyDescent="0.2">
      <c r="A4464" s="1">
        <v>4463</v>
      </c>
      <c r="B4464" s="1" t="s">
        <v>4470</v>
      </c>
      <c r="C4464" s="1" t="s">
        <v>5</v>
      </c>
    </row>
    <row r="4465" spans="1:4" x14ac:dyDescent="0.2">
      <c r="A4465" s="1">
        <v>4464</v>
      </c>
      <c r="B4465" s="1" t="s">
        <v>4471</v>
      </c>
      <c r="C4465" s="1" t="s">
        <v>60</v>
      </c>
    </row>
    <row r="4466" spans="1:4" x14ac:dyDescent="0.2">
      <c r="A4466" s="1">
        <v>4465</v>
      </c>
      <c r="B4466" s="1" t="s">
        <v>4472</v>
      </c>
      <c r="C4466" s="1" t="s">
        <v>60</v>
      </c>
      <c r="D4466" s="1" t="s">
        <v>61</v>
      </c>
    </row>
    <row r="4467" spans="1:4" x14ac:dyDescent="0.2">
      <c r="A4467" s="1">
        <v>4466</v>
      </c>
      <c r="B4467" s="1" t="s">
        <v>4473</v>
      </c>
      <c r="C4467" s="1" t="s">
        <v>60</v>
      </c>
    </row>
    <row r="4468" spans="1:4" x14ac:dyDescent="0.2">
      <c r="A4468" s="1">
        <v>4467</v>
      </c>
      <c r="B4468" s="1" t="s">
        <v>4474</v>
      </c>
      <c r="C4468" s="1" t="s">
        <v>60</v>
      </c>
    </row>
    <row r="4469" spans="1:4" x14ac:dyDescent="0.2">
      <c r="A4469" s="1">
        <v>4468</v>
      </c>
      <c r="B4469" s="1" t="s">
        <v>4475</v>
      </c>
      <c r="C4469" s="1" t="s">
        <v>60</v>
      </c>
    </row>
    <row r="4470" spans="1:4" x14ac:dyDescent="0.2">
      <c r="A4470" s="1">
        <v>4469</v>
      </c>
      <c r="B4470" s="1" t="s">
        <v>4476</v>
      </c>
      <c r="C4470" s="1" t="s">
        <v>60</v>
      </c>
    </row>
    <row r="4471" spans="1:4" x14ac:dyDescent="0.2">
      <c r="A4471" s="1">
        <v>4470</v>
      </c>
      <c r="B4471" s="1" t="s">
        <v>4477</v>
      </c>
      <c r="C4471" s="1" t="s">
        <v>60</v>
      </c>
    </row>
    <row r="4472" spans="1:4" x14ac:dyDescent="0.2">
      <c r="A4472" s="1">
        <v>4471</v>
      </c>
      <c r="B4472" s="1" t="s">
        <v>4478</v>
      </c>
      <c r="C4472" s="1" t="s">
        <v>60</v>
      </c>
    </row>
    <row r="4473" spans="1:4" x14ac:dyDescent="0.2">
      <c r="A4473" s="1">
        <v>4472</v>
      </c>
      <c r="B4473" s="1" t="s">
        <v>4479</v>
      </c>
      <c r="C4473" s="1" t="s">
        <v>5</v>
      </c>
    </row>
    <row r="4474" spans="1:4" x14ac:dyDescent="0.2">
      <c r="A4474" s="1">
        <v>4473</v>
      </c>
      <c r="B4474" s="1" t="s">
        <v>4480</v>
      </c>
      <c r="C4474" s="1" t="s">
        <v>5</v>
      </c>
    </row>
    <row r="4475" spans="1:4" x14ac:dyDescent="0.2">
      <c r="A4475" s="1">
        <v>4474</v>
      </c>
      <c r="B4475" s="1" t="s">
        <v>4481</v>
      </c>
      <c r="C4475" s="1" t="s">
        <v>60</v>
      </c>
    </row>
    <row r="4476" spans="1:4" x14ac:dyDescent="0.2">
      <c r="A4476" s="1">
        <v>4475</v>
      </c>
      <c r="B4476" s="1" t="s">
        <v>4482</v>
      </c>
      <c r="C4476" s="1" t="s">
        <v>60</v>
      </c>
    </row>
    <row r="4477" spans="1:4" x14ac:dyDescent="0.2">
      <c r="A4477" s="1">
        <v>4476</v>
      </c>
      <c r="B4477" s="1" t="s">
        <v>4483</v>
      </c>
      <c r="C4477" s="1" t="s">
        <v>60</v>
      </c>
    </row>
    <row r="4478" spans="1:4" x14ac:dyDescent="0.2">
      <c r="A4478" s="1">
        <v>4477</v>
      </c>
      <c r="B4478" s="1" t="s">
        <v>4484</v>
      </c>
      <c r="C4478" s="1" t="s">
        <v>5</v>
      </c>
    </row>
    <row r="4479" spans="1:4" x14ac:dyDescent="0.2">
      <c r="A4479" s="1">
        <v>4478</v>
      </c>
      <c r="B4479" s="1" t="s">
        <v>4485</v>
      </c>
      <c r="C4479" s="1" t="s">
        <v>5</v>
      </c>
    </row>
    <row r="4480" spans="1:4" x14ac:dyDescent="0.2">
      <c r="A4480" s="1">
        <v>4479</v>
      </c>
      <c r="B4480" s="1" t="s">
        <v>4486</v>
      </c>
      <c r="C4480" s="1" t="s">
        <v>60</v>
      </c>
    </row>
    <row r="4481" spans="1:3" x14ac:dyDescent="0.2">
      <c r="A4481" s="1">
        <v>4480</v>
      </c>
      <c r="B4481" s="1" t="s">
        <v>4487</v>
      </c>
      <c r="C4481" s="1" t="s">
        <v>60</v>
      </c>
    </row>
    <row r="4482" spans="1:3" x14ac:dyDescent="0.2">
      <c r="A4482" s="1">
        <v>4481</v>
      </c>
      <c r="B4482" s="1" t="s">
        <v>4488</v>
      </c>
      <c r="C4482" s="1" t="s">
        <v>60</v>
      </c>
    </row>
    <row r="4483" spans="1:3" x14ac:dyDescent="0.2">
      <c r="A4483" s="1">
        <v>4482</v>
      </c>
      <c r="B4483" s="1" t="s">
        <v>4489</v>
      </c>
      <c r="C4483" s="1" t="s">
        <v>5</v>
      </c>
    </row>
    <row r="4484" spans="1:3" x14ac:dyDescent="0.2">
      <c r="A4484" s="1">
        <v>4483</v>
      </c>
      <c r="B4484" s="1" t="s">
        <v>4490</v>
      </c>
      <c r="C4484" s="1" t="s">
        <v>60</v>
      </c>
    </row>
    <row r="4485" spans="1:3" x14ac:dyDescent="0.2">
      <c r="A4485" s="1">
        <v>4484</v>
      </c>
      <c r="B4485" s="1" t="s">
        <v>4491</v>
      </c>
      <c r="C4485" s="1" t="s">
        <v>5</v>
      </c>
    </row>
    <row r="4486" spans="1:3" x14ac:dyDescent="0.2">
      <c r="A4486" s="1">
        <v>4485</v>
      </c>
      <c r="B4486" s="1" t="s">
        <v>4492</v>
      </c>
      <c r="C4486" s="1" t="s">
        <v>60</v>
      </c>
    </row>
    <row r="4487" spans="1:3" x14ac:dyDescent="0.2">
      <c r="A4487" s="1">
        <v>4486</v>
      </c>
      <c r="B4487" s="1" t="s">
        <v>4493</v>
      </c>
      <c r="C4487" s="1" t="s">
        <v>60</v>
      </c>
    </row>
    <row r="4488" spans="1:3" x14ac:dyDescent="0.2">
      <c r="A4488" s="1">
        <v>4487</v>
      </c>
      <c r="B4488" s="1" t="s">
        <v>4494</v>
      </c>
      <c r="C4488" s="1" t="s">
        <v>60</v>
      </c>
    </row>
    <row r="4489" spans="1:3" x14ac:dyDescent="0.2">
      <c r="A4489" s="1">
        <v>4488</v>
      </c>
      <c r="B4489" s="1" t="s">
        <v>4495</v>
      </c>
      <c r="C4489" s="1" t="s">
        <v>60</v>
      </c>
    </row>
    <row r="4490" spans="1:3" x14ac:dyDescent="0.2">
      <c r="A4490" s="1">
        <v>4489</v>
      </c>
      <c r="B4490" s="1" t="s">
        <v>4496</v>
      </c>
      <c r="C4490" s="1" t="s">
        <v>5</v>
      </c>
    </row>
    <row r="4491" spans="1:3" x14ac:dyDescent="0.2">
      <c r="A4491" s="1">
        <v>4490</v>
      </c>
      <c r="B4491" s="1" t="s">
        <v>4497</v>
      </c>
      <c r="C4491" s="1" t="s">
        <v>60</v>
      </c>
    </row>
    <row r="4492" spans="1:3" x14ac:dyDescent="0.2">
      <c r="A4492" s="1">
        <v>4491</v>
      </c>
      <c r="B4492" s="1" t="s">
        <v>4498</v>
      </c>
      <c r="C4492" s="1" t="s">
        <v>60</v>
      </c>
    </row>
    <row r="4493" spans="1:3" x14ac:dyDescent="0.2">
      <c r="A4493" s="1">
        <v>4492</v>
      </c>
      <c r="B4493" s="1" t="s">
        <v>4499</v>
      </c>
      <c r="C4493" s="1" t="s">
        <v>5</v>
      </c>
    </row>
    <row r="4494" spans="1:3" x14ac:dyDescent="0.2">
      <c r="A4494" s="1">
        <v>4493</v>
      </c>
      <c r="B4494" s="1" t="s">
        <v>4500</v>
      </c>
      <c r="C4494" s="1" t="s">
        <v>60</v>
      </c>
    </row>
    <row r="4495" spans="1:3" x14ac:dyDescent="0.2">
      <c r="A4495" s="1">
        <v>4494</v>
      </c>
      <c r="B4495" s="1" t="s">
        <v>4501</v>
      </c>
      <c r="C4495" s="1" t="s">
        <v>60</v>
      </c>
    </row>
    <row r="4496" spans="1:3" x14ac:dyDescent="0.2">
      <c r="A4496" s="1">
        <v>4495</v>
      </c>
      <c r="B4496" s="1" t="s">
        <v>4502</v>
      </c>
      <c r="C4496" s="1" t="s">
        <v>60</v>
      </c>
    </row>
    <row r="4497" spans="1:4" x14ac:dyDescent="0.2">
      <c r="A4497" s="1">
        <v>4496</v>
      </c>
      <c r="B4497" s="1" t="s">
        <v>4503</v>
      </c>
      <c r="C4497" s="1" t="s">
        <v>60</v>
      </c>
    </row>
    <row r="4498" spans="1:4" x14ac:dyDescent="0.2">
      <c r="A4498" s="1">
        <v>4497</v>
      </c>
      <c r="B4498" s="1" t="s">
        <v>4504</v>
      </c>
      <c r="C4498" s="1" t="s">
        <v>5</v>
      </c>
    </row>
    <row r="4499" spans="1:4" x14ac:dyDescent="0.2">
      <c r="A4499" s="1">
        <v>4498</v>
      </c>
      <c r="B4499" s="1" t="s">
        <v>4505</v>
      </c>
      <c r="C4499" s="1" t="s">
        <v>60</v>
      </c>
    </row>
    <row r="4500" spans="1:4" x14ac:dyDescent="0.2">
      <c r="A4500" s="1">
        <v>4499</v>
      </c>
      <c r="B4500" s="1" t="s">
        <v>4506</v>
      </c>
      <c r="C4500" s="1" t="s">
        <v>60</v>
      </c>
    </row>
    <row r="4501" spans="1:4" x14ac:dyDescent="0.2">
      <c r="A4501" s="1">
        <v>4500</v>
      </c>
      <c r="B4501" s="1" t="s">
        <v>4507</v>
      </c>
      <c r="C4501" s="1" t="s">
        <v>60</v>
      </c>
    </row>
    <row r="4502" spans="1:4" x14ac:dyDescent="0.2">
      <c r="A4502" s="1">
        <v>4501</v>
      </c>
      <c r="B4502" s="1" t="s">
        <v>4508</v>
      </c>
      <c r="C4502" s="1" t="s">
        <v>60</v>
      </c>
    </row>
    <row r="4503" spans="1:4" x14ac:dyDescent="0.2">
      <c r="A4503" s="1">
        <v>4502</v>
      </c>
      <c r="B4503" s="1" t="s">
        <v>4509</v>
      </c>
      <c r="C4503" s="1" t="s">
        <v>60</v>
      </c>
    </row>
    <row r="4504" spans="1:4" x14ac:dyDescent="0.2">
      <c r="A4504" s="1">
        <v>4503</v>
      </c>
      <c r="B4504" s="1" t="s">
        <v>4510</v>
      </c>
      <c r="C4504" s="1" t="s">
        <v>60</v>
      </c>
    </row>
    <row r="4505" spans="1:4" x14ac:dyDescent="0.2">
      <c r="A4505" s="1">
        <v>4504</v>
      </c>
      <c r="B4505" s="1" t="s">
        <v>4511</v>
      </c>
      <c r="C4505" s="1" t="s">
        <v>60</v>
      </c>
    </row>
    <row r="4506" spans="1:4" x14ac:dyDescent="0.2">
      <c r="A4506" s="1">
        <v>4505</v>
      </c>
      <c r="B4506" s="1" t="s">
        <v>4512</v>
      </c>
      <c r="C4506" s="1" t="s">
        <v>60</v>
      </c>
      <c r="D4506" s="1" t="s">
        <v>61</v>
      </c>
    </row>
    <row r="4507" spans="1:4" x14ac:dyDescent="0.2">
      <c r="A4507" s="1">
        <v>4506</v>
      </c>
      <c r="B4507" s="1" t="s">
        <v>4513</v>
      </c>
      <c r="C4507" s="1" t="s">
        <v>60</v>
      </c>
    </row>
    <row r="4508" spans="1:4" x14ac:dyDescent="0.2">
      <c r="A4508" s="1">
        <v>4507</v>
      </c>
      <c r="B4508" s="1" t="s">
        <v>4514</v>
      </c>
      <c r="C4508" s="1" t="s">
        <v>60</v>
      </c>
    </row>
    <row r="4509" spans="1:4" x14ac:dyDescent="0.2">
      <c r="A4509" s="1">
        <v>4508</v>
      </c>
      <c r="B4509" s="1" t="s">
        <v>4515</v>
      </c>
      <c r="C4509" s="1" t="s">
        <v>60</v>
      </c>
    </row>
    <row r="4510" spans="1:4" x14ac:dyDescent="0.2">
      <c r="A4510" s="1">
        <v>4509</v>
      </c>
      <c r="B4510" s="1" t="s">
        <v>4516</v>
      </c>
      <c r="C4510" s="1" t="s">
        <v>60</v>
      </c>
    </row>
    <row r="4511" spans="1:4" x14ac:dyDescent="0.2">
      <c r="A4511" s="1">
        <v>4510</v>
      </c>
      <c r="B4511" s="1" t="s">
        <v>4517</v>
      </c>
      <c r="C4511" s="1" t="s">
        <v>60</v>
      </c>
    </row>
    <row r="4512" spans="1:4" x14ac:dyDescent="0.2">
      <c r="A4512" s="1">
        <v>4511</v>
      </c>
      <c r="B4512" s="1" t="s">
        <v>4518</v>
      </c>
      <c r="C4512" s="1" t="s">
        <v>60</v>
      </c>
    </row>
    <row r="4513" spans="1:4" x14ac:dyDescent="0.2">
      <c r="A4513" s="1">
        <v>4512</v>
      </c>
      <c r="B4513" s="1" t="s">
        <v>4519</v>
      </c>
      <c r="C4513" s="1" t="s">
        <v>5</v>
      </c>
    </row>
    <row r="4514" spans="1:4" x14ac:dyDescent="0.2">
      <c r="A4514" s="1">
        <v>4513</v>
      </c>
      <c r="B4514" s="1" t="s">
        <v>4520</v>
      </c>
      <c r="C4514" s="1" t="s">
        <v>60</v>
      </c>
      <c r="D4514" s="1" t="s">
        <v>61</v>
      </c>
    </row>
    <row r="4515" spans="1:4" x14ac:dyDescent="0.2">
      <c r="A4515" s="1">
        <v>4514</v>
      </c>
      <c r="B4515" s="1" t="s">
        <v>4521</v>
      </c>
      <c r="C4515" s="1" t="s">
        <v>60</v>
      </c>
    </row>
    <row r="4516" spans="1:4" x14ac:dyDescent="0.2">
      <c r="A4516" s="1">
        <v>4515</v>
      </c>
      <c r="B4516" s="1" t="s">
        <v>4522</v>
      </c>
      <c r="C4516" s="1" t="s">
        <v>60</v>
      </c>
    </row>
    <row r="4517" spans="1:4" x14ac:dyDescent="0.2">
      <c r="A4517" s="1">
        <v>4516</v>
      </c>
      <c r="B4517" s="1" t="s">
        <v>4523</v>
      </c>
      <c r="C4517" s="1" t="s">
        <v>60</v>
      </c>
    </row>
    <row r="4518" spans="1:4" x14ac:dyDescent="0.2">
      <c r="A4518" s="1">
        <v>4517</v>
      </c>
      <c r="B4518" s="1" t="s">
        <v>4524</v>
      </c>
      <c r="C4518" s="1" t="s">
        <v>5</v>
      </c>
    </row>
    <row r="4519" spans="1:4" x14ac:dyDescent="0.2">
      <c r="A4519" s="1">
        <v>4518</v>
      </c>
      <c r="B4519" s="1" t="s">
        <v>4525</v>
      </c>
      <c r="C4519" s="1" t="s">
        <v>60</v>
      </c>
    </row>
    <row r="4520" spans="1:4" x14ac:dyDescent="0.2">
      <c r="A4520" s="1">
        <v>4519</v>
      </c>
      <c r="B4520" s="1" t="s">
        <v>4526</v>
      </c>
      <c r="C4520" s="1" t="s">
        <v>60</v>
      </c>
    </row>
    <row r="4521" spans="1:4" x14ac:dyDescent="0.2">
      <c r="A4521" s="1">
        <v>4520</v>
      </c>
      <c r="B4521" s="1" t="s">
        <v>4527</v>
      </c>
      <c r="C4521" s="1" t="s">
        <v>60</v>
      </c>
    </row>
    <row r="4522" spans="1:4" x14ac:dyDescent="0.2">
      <c r="A4522" s="1">
        <v>4521</v>
      </c>
      <c r="B4522" s="1" t="s">
        <v>4528</v>
      </c>
      <c r="C4522" s="1" t="s">
        <v>60</v>
      </c>
    </row>
    <row r="4523" spans="1:4" x14ac:dyDescent="0.2">
      <c r="A4523" s="1">
        <v>4522</v>
      </c>
      <c r="B4523" s="1" t="s">
        <v>4529</v>
      </c>
      <c r="C4523" s="1" t="s">
        <v>60</v>
      </c>
    </row>
    <row r="4524" spans="1:4" x14ac:dyDescent="0.2">
      <c r="A4524" s="1">
        <v>4523</v>
      </c>
      <c r="B4524" s="1" t="s">
        <v>4530</v>
      </c>
      <c r="C4524" s="1" t="s">
        <v>5</v>
      </c>
    </row>
    <row r="4525" spans="1:4" x14ac:dyDescent="0.2">
      <c r="A4525" s="1">
        <v>4524</v>
      </c>
      <c r="B4525" s="1" t="s">
        <v>4531</v>
      </c>
      <c r="C4525" s="1" t="s">
        <v>60</v>
      </c>
    </row>
    <row r="4526" spans="1:4" x14ac:dyDescent="0.2">
      <c r="A4526" s="1">
        <v>4525</v>
      </c>
      <c r="B4526" s="1" t="s">
        <v>4532</v>
      </c>
      <c r="C4526" s="1" t="s">
        <v>60</v>
      </c>
    </row>
    <row r="4527" spans="1:4" x14ac:dyDescent="0.2">
      <c r="A4527" s="1">
        <v>4526</v>
      </c>
      <c r="B4527" s="1" t="s">
        <v>4533</v>
      </c>
      <c r="C4527" s="1" t="s">
        <v>60</v>
      </c>
    </row>
    <row r="4528" spans="1:4" x14ac:dyDescent="0.2">
      <c r="A4528" s="1">
        <v>4527</v>
      </c>
      <c r="B4528" s="1" t="s">
        <v>4534</v>
      </c>
      <c r="C4528" s="1" t="s">
        <v>60</v>
      </c>
    </row>
    <row r="4529" spans="1:3" x14ac:dyDescent="0.2">
      <c r="A4529" s="1">
        <v>4528</v>
      </c>
      <c r="B4529" s="1" t="s">
        <v>4535</v>
      </c>
      <c r="C4529" s="1" t="s">
        <v>60</v>
      </c>
    </row>
    <row r="4530" spans="1:3" x14ac:dyDescent="0.2">
      <c r="A4530" s="1">
        <v>4529</v>
      </c>
      <c r="B4530" s="1" t="s">
        <v>4536</v>
      </c>
      <c r="C4530" s="1" t="s">
        <v>60</v>
      </c>
    </row>
    <row r="4531" spans="1:3" x14ac:dyDescent="0.2">
      <c r="A4531" s="1">
        <v>4530</v>
      </c>
      <c r="B4531" s="1" t="s">
        <v>4537</v>
      </c>
      <c r="C4531" s="1" t="s">
        <v>60</v>
      </c>
    </row>
    <row r="4532" spans="1:3" x14ac:dyDescent="0.2">
      <c r="A4532" s="1">
        <v>4531</v>
      </c>
      <c r="B4532" s="1" t="s">
        <v>4538</v>
      </c>
      <c r="C4532" s="1" t="s">
        <v>60</v>
      </c>
    </row>
    <row r="4533" spans="1:3" x14ac:dyDescent="0.2">
      <c r="A4533" s="1">
        <v>4532</v>
      </c>
      <c r="B4533" s="1" t="s">
        <v>4539</v>
      </c>
      <c r="C4533" s="1" t="s">
        <v>60</v>
      </c>
    </row>
    <row r="4534" spans="1:3" x14ac:dyDescent="0.2">
      <c r="A4534" s="1">
        <v>4533</v>
      </c>
      <c r="B4534" s="1" t="s">
        <v>4540</v>
      </c>
      <c r="C4534" s="1" t="s">
        <v>60</v>
      </c>
    </row>
    <row r="4535" spans="1:3" x14ac:dyDescent="0.2">
      <c r="A4535" s="1">
        <v>4534</v>
      </c>
      <c r="B4535" s="1" t="s">
        <v>4541</v>
      </c>
      <c r="C4535" s="1" t="s">
        <v>5</v>
      </c>
    </row>
    <row r="4536" spans="1:3" x14ac:dyDescent="0.2">
      <c r="A4536" s="1">
        <v>4535</v>
      </c>
      <c r="B4536" s="1" t="s">
        <v>4542</v>
      </c>
      <c r="C4536" s="1" t="s">
        <v>60</v>
      </c>
    </row>
    <row r="4537" spans="1:3" x14ac:dyDescent="0.2">
      <c r="A4537" s="1">
        <v>4536</v>
      </c>
      <c r="B4537" s="1" t="s">
        <v>4543</v>
      </c>
      <c r="C4537" s="1" t="s">
        <v>60</v>
      </c>
    </row>
    <row r="4538" spans="1:3" x14ac:dyDescent="0.2">
      <c r="A4538" s="1">
        <v>4537</v>
      </c>
      <c r="B4538" s="1" t="s">
        <v>4544</v>
      </c>
      <c r="C4538" s="1" t="s">
        <v>60</v>
      </c>
    </row>
    <row r="4539" spans="1:3" x14ac:dyDescent="0.2">
      <c r="A4539" s="1">
        <v>4538</v>
      </c>
      <c r="B4539" s="1" t="s">
        <v>4545</v>
      </c>
      <c r="C4539" s="1" t="s">
        <v>60</v>
      </c>
    </row>
    <row r="4540" spans="1:3" x14ac:dyDescent="0.2">
      <c r="A4540" s="1">
        <v>4539</v>
      </c>
      <c r="B4540" s="1" t="s">
        <v>4546</v>
      </c>
      <c r="C4540" s="1" t="s">
        <v>60</v>
      </c>
    </row>
    <row r="4541" spans="1:3" x14ac:dyDescent="0.2">
      <c r="A4541" s="1">
        <v>4540</v>
      </c>
      <c r="B4541" s="1" t="s">
        <v>4547</v>
      </c>
      <c r="C4541" s="1" t="s">
        <v>5</v>
      </c>
    </row>
    <row r="4542" spans="1:3" x14ac:dyDescent="0.2">
      <c r="A4542" s="1">
        <v>4541</v>
      </c>
      <c r="B4542" s="1" t="s">
        <v>4548</v>
      </c>
      <c r="C4542" s="1" t="s">
        <v>60</v>
      </c>
    </row>
    <row r="4543" spans="1:3" x14ac:dyDescent="0.2">
      <c r="A4543" s="1">
        <v>4542</v>
      </c>
      <c r="B4543" s="1" t="s">
        <v>4549</v>
      </c>
      <c r="C4543" s="1" t="s">
        <v>5</v>
      </c>
    </row>
    <row r="4544" spans="1:3" x14ac:dyDescent="0.2">
      <c r="A4544" s="1">
        <v>4543</v>
      </c>
      <c r="B4544" s="1" t="s">
        <v>4550</v>
      </c>
      <c r="C4544" s="1" t="s">
        <v>60</v>
      </c>
    </row>
    <row r="4545" spans="1:4" x14ac:dyDescent="0.2">
      <c r="A4545" s="1">
        <v>4544</v>
      </c>
      <c r="B4545" s="1" t="s">
        <v>4551</v>
      </c>
      <c r="C4545" s="1" t="s">
        <v>60</v>
      </c>
    </row>
    <row r="4546" spans="1:4" x14ac:dyDescent="0.2">
      <c r="A4546" s="1">
        <v>4545</v>
      </c>
      <c r="B4546" s="1" t="s">
        <v>4552</v>
      </c>
      <c r="C4546" s="1" t="s">
        <v>60</v>
      </c>
    </row>
    <row r="4547" spans="1:4" x14ac:dyDescent="0.2">
      <c r="A4547" s="1">
        <v>4546</v>
      </c>
      <c r="B4547" s="1" t="s">
        <v>4553</v>
      </c>
      <c r="C4547" s="1" t="s">
        <v>5</v>
      </c>
    </row>
    <row r="4548" spans="1:4" x14ac:dyDescent="0.2">
      <c r="A4548" s="1">
        <v>4547</v>
      </c>
      <c r="B4548" s="1" t="s">
        <v>4554</v>
      </c>
      <c r="C4548" s="1" t="s">
        <v>5</v>
      </c>
    </row>
    <row r="4549" spans="1:4" x14ac:dyDescent="0.2">
      <c r="A4549" s="1">
        <v>4548</v>
      </c>
      <c r="B4549" s="1" t="s">
        <v>4555</v>
      </c>
      <c r="C4549" s="1" t="s">
        <v>60</v>
      </c>
    </row>
    <row r="4550" spans="1:4" x14ac:dyDescent="0.2">
      <c r="A4550" s="1">
        <v>4549</v>
      </c>
      <c r="B4550" s="1" t="s">
        <v>4556</v>
      </c>
      <c r="C4550" s="1" t="s">
        <v>60</v>
      </c>
    </row>
    <row r="4551" spans="1:4" x14ac:dyDescent="0.2">
      <c r="A4551" s="1">
        <v>4550</v>
      </c>
      <c r="B4551" s="1" t="s">
        <v>4557</v>
      </c>
      <c r="C4551" s="1" t="s">
        <v>60</v>
      </c>
    </row>
    <row r="4552" spans="1:4" x14ac:dyDescent="0.2">
      <c r="A4552" s="1">
        <v>4551</v>
      </c>
      <c r="B4552" s="1" t="s">
        <v>4558</v>
      </c>
      <c r="C4552" s="1" t="s">
        <v>5</v>
      </c>
    </row>
    <row r="4553" spans="1:4" x14ac:dyDescent="0.2">
      <c r="A4553" s="1">
        <v>4552</v>
      </c>
      <c r="B4553" s="1" t="s">
        <v>4559</v>
      </c>
      <c r="C4553" s="1" t="s">
        <v>60</v>
      </c>
      <c r="D4553" s="1" t="s">
        <v>61</v>
      </c>
    </row>
    <row r="4554" spans="1:4" x14ac:dyDescent="0.2">
      <c r="A4554" s="1">
        <v>4553</v>
      </c>
      <c r="B4554" s="1" t="s">
        <v>4560</v>
      </c>
      <c r="C4554" s="1" t="s">
        <v>60</v>
      </c>
    </row>
    <row r="4555" spans="1:4" x14ac:dyDescent="0.2">
      <c r="A4555" s="1">
        <v>4554</v>
      </c>
      <c r="B4555" s="1" t="s">
        <v>4561</v>
      </c>
      <c r="C4555" s="1" t="s">
        <v>60</v>
      </c>
    </row>
    <row r="4556" spans="1:4" x14ac:dyDescent="0.2">
      <c r="A4556" s="1">
        <v>4555</v>
      </c>
      <c r="B4556" s="1" t="s">
        <v>4562</v>
      </c>
      <c r="C4556" s="1" t="s">
        <v>60</v>
      </c>
    </row>
    <row r="4557" spans="1:4" x14ac:dyDescent="0.2">
      <c r="A4557" s="1">
        <v>4556</v>
      </c>
      <c r="B4557" s="1" t="s">
        <v>4563</v>
      </c>
      <c r="C4557" s="1" t="s">
        <v>60</v>
      </c>
    </row>
    <row r="4558" spans="1:4" x14ac:dyDescent="0.2">
      <c r="A4558" s="1">
        <v>4557</v>
      </c>
      <c r="B4558" s="1" t="s">
        <v>4564</v>
      </c>
      <c r="C4558" s="1" t="s">
        <v>60</v>
      </c>
    </row>
    <row r="4559" spans="1:4" x14ac:dyDescent="0.2">
      <c r="A4559" s="1">
        <v>4558</v>
      </c>
      <c r="B4559" s="1" t="s">
        <v>4565</v>
      </c>
      <c r="C4559" s="1" t="s">
        <v>60</v>
      </c>
    </row>
    <row r="4560" spans="1:4" x14ac:dyDescent="0.2">
      <c r="A4560" s="1">
        <v>4559</v>
      </c>
      <c r="B4560" s="1" t="s">
        <v>4566</v>
      </c>
      <c r="C4560" s="1" t="s">
        <v>60</v>
      </c>
    </row>
    <row r="4561" spans="1:3" x14ac:dyDescent="0.2">
      <c r="A4561" s="1">
        <v>4560</v>
      </c>
      <c r="B4561" s="1" t="s">
        <v>4567</v>
      </c>
      <c r="C4561" s="1" t="s">
        <v>60</v>
      </c>
    </row>
    <row r="4562" spans="1:3" x14ac:dyDescent="0.2">
      <c r="A4562" s="1">
        <v>4561</v>
      </c>
      <c r="B4562" s="1" t="s">
        <v>4568</v>
      </c>
      <c r="C4562" s="1" t="s">
        <v>60</v>
      </c>
    </row>
    <row r="4563" spans="1:3" x14ac:dyDescent="0.2">
      <c r="A4563" s="1">
        <v>4562</v>
      </c>
      <c r="B4563" s="1" t="s">
        <v>4569</v>
      </c>
      <c r="C4563" s="1" t="s">
        <v>60</v>
      </c>
    </row>
    <row r="4564" spans="1:3" x14ac:dyDescent="0.2">
      <c r="A4564" s="1">
        <v>4563</v>
      </c>
      <c r="B4564" s="1" t="s">
        <v>4570</v>
      </c>
      <c r="C4564" s="1" t="s">
        <v>60</v>
      </c>
    </row>
    <row r="4565" spans="1:3" x14ac:dyDescent="0.2">
      <c r="A4565" s="1">
        <v>4564</v>
      </c>
      <c r="B4565" s="1" t="s">
        <v>4571</v>
      </c>
      <c r="C4565" s="1" t="s">
        <v>60</v>
      </c>
    </row>
    <row r="4566" spans="1:3" x14ac:dyDescent="0.2">
      <c r="A4566" s="1">
        <v>4565</v>
      </c>
      <c r="B4566" s="1" t="s">
        <v>4572</v>
      </c>
      <c r="C4566" s="1" t="s">
        <v>60</v>
      </c>
    </row>
    <row r="4567" spans="1:3" x14ac:dyDescent="0.2">
      <c r="A4567" s="1">
        <v>4566</v>
      </c>
      <c r="B4567" s="1" t="s">
        <v>4573</v>
      </c>
      <c r="C4567" s="1" t="s">
        <v>60</v>
      </c>
    </row>
    <row r="4568" spans="1:3" x14ac:dyDescent="0.2">
      <c r="A4568" s="1">
        <v>4567</v>
      </c>
      <c r="B4568" s="1" t="s">
        <v>4574</v>
      </c>
      <c r="C4568" s="1" t="s">
        <v>60</v>
      </c>
    </row>
    <row r="4569" spans="1:3" x14ac:dyDescent="0.2">
      <c r="A4569" s="1">
        <v>4568</v>
      </c>
      <c r="B4569" s="1" t="s">
        <v>4575</v>
      </c>
      <c r="C4569" s="1" t="s">
        <v>60</v>
      </c>
    </row>
    <row r="4570" spans="1:3" x14ac:dyDescent="0.2">
      <c r="A4570" s="1">
        <v>4569</v>
      </c>
      <c r="B4570" s="1" t="s">
        <v>4576</v>
      </c>
      <c r="C4570" s="1" t="s">
        <v>60</v>
      </c>
    </row>
    <row r="4571" spans="1:3" x14ac:dyDescent="0.2">
      <c r="A4571" s="1">
        <v>4570</v>
      </c>
      <c r="B4571" s="1" t="s">
        <v>4577</v>
      </c>
      <c r="C4571" s="1" t="s">
        <v>60</v>
      </c>
    </row>
    <row r="4572" spans="1:3" x14ac:dyDescent="0.2">
      <c r="A4572" s="1">
        <v>4571</v>
      </c>
      <c r="B4572" s="1" t="s">
        <v>4578</v>
      </c>
      <c r="C4572" s="1" t="s">
        <v>5</v>
      </c>
    </row>
    <row r="4573" spans="1:3" x14ac:dyDescent="0.2">
      <c r="A4573" s="1">
        <v>4572</v>
      </c>
      <c r="B4573" s="1" t="s">
        <v>4579</v>
      </c>
      <c r="C4573" s="1" t="s">
        <v>5</v>
      </c>
    </row>
    <row r="4574" spans="1:3" x14ac:dyDescent="0.2">
      <c r="A4574" s="1">
        <v>4573</v>
      </c>
      <c r="B4574" s="1" t="s">
        <v>4580</v>
      </c>
      <c r="C4574" s="1" t="s">
        <v>60</v>
      </c>
    </row>
    <row r="4575" spans="1:3" x14ac:dyDescent="0.2">
      <c r="A4575" s="1">
        <v>4574</v>
      </c>
      <c r="B4575" s="1" t="s">
        <v>4581</v>
      </c>
      <c r="C4575" s="1" t="s">
        <v>60</v>
      </c>
    </row>
    <row r="4576" spans="1:3" x14ac:dyDescent="0.2">
      <c r="A4576" s="1">
        <v>4575</v>
      </c>
      <c r="B4576" s="1" t="s">
        <v>4582</v>
      </c>
      <c r="C4576" s="1" t="s">
        <v>60</v>
      </c>
    </row>
    <row r="4577" spans="1:3" x14ac:dyDescent="0.2">
      <c r="A4577" s="1">
        <v>4576</v>
      </c>
      <c r="B4577" s="1" t="s">
        <v>4583</v>
      </c>
      <c r="C4577" s="1" t="s">
        <v>60</v>
      </c>
    </row>
    <row r="4578" spans="1:3" x14ac:dyDescent="0.2">
      <c r="A4578" s="1">
        <v>4577</v>
      </c>
      <c r="B4578" s="1" t="s">
        <v>4584</v>
      </c>
      <c r="C4578" s="1" t="s">
        <v>60</v>
      </c>
    </row>
    <row r="4579" spans="1:3" x14ac:dyDescent="0.2">
      <c r="A4579" s="1">
        <v>4578</v>
      </c>
      <c r="B4579" s="1" t="s">
        <v>4585</v>
      </c>
      <c r="C4579" s="1" t="s">
        <v>60</v>
      </c>
    </row>
    <row r="4580" spans="1:3" x14ac:dyDescent="0.2">
      <c r="A4580" s="1">
        <v>4579</v>
      </c>
      <c r="B4580" s="1" t="s">
        <v>4586</v>
      </c>
      <c r="C4580" s="1" t="s">
        <v>60</v>
      </c>
    </row>
    <row r="4581" spans="1:3" x14ac:dyDescent="0.2">
      <c r="A4581" s="1">
        <v>4580</v>
      </c>
      <c r="B4581" s="1" t="s">
        <v>4587</v>
      </c>
      <c r="C4581" s="1" t="s">
        <v>60</v>
      </c>
    </row>
    <row r="4582" spans="1:3" x14ac:dyDescent="0.2">
      <c r="A4582" s="1">
        <v>4581</v>
      </c>
      <c r="B4582" s="1" t="s">
        <v>4588</v>
      </c>
      <c r="C4582" s="1" t="s">
        <v>60</v>
      </c>
    </row>
    <row r="4583" spans="1:3" x14ac:dyDescent="0.2">
      <c r="A4583" s="1">
        <v>4582</v>
      </c>
      <c r="B4583" s="1" t="s">
        <v>4589</v>
      </c>
      <c r="C4583" s="1" t="s">
        <v>60</v>
      </c>
    </row>
    <row r="4584" spans="1:3" x14ac:dyDescent="0.2">
      <c r="A4584" s="1">
        <v>4583</v>
      </c>
      <c r="B4584" s="1" t="s">
        <v>4590</v>
      </c>
      <c r="C4584" s="1" t="s">
        <v>60</v>
      </c>
    </row>
    <row r="4585" spans="1:3" x14ac:dyDescent="0.2">
      <c r="A4585" s="1">
        <v>4584</v>
      </c>
      <c r="B4585" s="1" t="s">
        <v>4591</v>
      </c>
      <c r="C4585" s="1" t="s">
        <v>60</v>
      </c>
    </row>
    <row r="4586" spans="1:3" x14ac:dyDescent="0.2">
      <c r="A4586" s="1">
        <v>4585</v>
      </c>
      <c r="B4586" s="1" t="s">
        <v>4592</v>
      </c>
      <c r="C4586" s="1" t="s">
        <v>60</v>
      </c>
    </row>
    <row r="4587" spans="1:3" x14ac:dyDescent="0.2">
      <c r="A4587" s="1">
        <v>4586</v>
      </c>
      <c r="B4587" s="1" t="s">
        <v>4593</v>
      </c>
      <c r="C4587" s="1" t="s">
        <v>60</v>
      </c>
    </row>
    <row r="4588" spans="1:3" x14ac:dyDescent="0.2">
      <c r="A4588" s="1">
        <v>4587</v>
      </c>
      <c r="B4588" s="1" t="s">
        <v>4594</v>
      </c>
      <c r="C4588" s="1" t="s">
        <v>60</v>
      </c>
    </row>
    <row r="4589" spans="1:3" x14ac:dyDescent="0.2">
      <c r="A4589" s="1">
        <v>4588</v>
      </c>
      <c r="B4589" s="1" t="s">
        <v>4595</v>
      </c>
      <c r="C4589" s="1" t="s">
        <v>60</v>
      </c>
    </row>
    <row r="4590" spans="1:3" x14ac:dyDescent="0.2">
      <c r="A4590" s="1">
        <v>4589</v>
      </c>
      <c r="B4590" s="1" t="s">
        <v>4596</v>
      </c>
      <c r="C4590" s="1" t="s">
        <v>5</v>
      </c>
    </row>
    <row r="4591" spans="1:3" x14ac:dyDescent="0.2">
      <c r="A4591" s="1">
        <v>4590</v>
      </c>
      <c r="B4591" s="1" t="s">
        <v>4597</v>
      </c>
      <c r="C4591" s="1" t="s">
        <v>60</v>
      </c>
    </row>
    <row r="4592" spans="1:3" x14ac:dyDescent="0.2">
      <c r="A4592" s="1">
        <v>4591</v>
      </c>
      <c r="B4592" s="1" t="s">
        <v>4598</v>
      </c>
      <c r="C4592" s="1" t="s">
        <v>5</v>
      </c>
    </row>
    <row r="4593" spans="1:3" x14ac:dyDescent="0.2">
      <c r="A4593" s="1">
        <v>4592</v>
      </c>
      <c r="B4593" s="1" t="s">
        <v>4599</v>
      </c>
      <c r="C4593" s="1" t="s">
        <v>60</v>
      </c>
    </row>
    <row r="4594" spans="1:3" x14ac:dyDescent="0.2">
      <c r="A4594" s="1">
        <v>4593</v>
      </c>
      <c r="B4594" s="1" t="s">
        <v>4600</v>
      </c>
      <c r="C4594" s="1" t="s">
        <v>60</v>
      </c>
    </row>
    <row r="4595" spans="1:3" x14ac:dyDescent="0.2">
      <c r="A4595" s="1">
        <v>4594</v>
      </c>
      <c r="B4595" s="1" t="s">
        <v>4601</v>
      </c>
      <c r="C4595" s="1" t="s">
        <v>60</v>
      </c>
    </row>
    <row r="4596" spans="1:3" x14ac:dyDescent="0.2">
      <c r="A4596" s="1">
        <v>4595</v>
      </c>
      <c r="B4596" s="1" t="s">
        <v>4602</v>
      </c>
      <c r="C4596" s="1" t="s">
        <v>60</v>
      </c>
    </row>
    <row r="4597" spans="1:3" x14ac:dyDescent="0.2">
      <c r="A4597" s="1">
        <v>4596</v>
      </c>
      <c r="B4597" s="1" t="s">
        <v>4603</v>
      </c>
      <c r="C4597" s="1" t="s">
        <v>5</v>
      </c>
    </row>
    <row r="4598" spans="1:3" x14ac:dyDescent="0.2">
      <c r="A4598" s="1">
        <v>4597</v>
      </c>
      <c r="B4598" s="1" t="s">
        <v>4604</v>
      </c>
      <c r="C4598" s="1" t="s">
        <v>60</v>
      </c>
    </row>
    <row r="4599" spans="1:3" x14ac:dyDescent="0.2">
      <c r="A4599" s="1">
        <v>4598</v>
      </c>
      <c r="B4599" s="1" t="s">
        <v>4605</v>
      </c>
      <c r="C4599" s="1" t="s">
        <v>60</v>
      </c>
    </row>
    <row r="4600" spans="1:3" x14ac:dyDescent="0.2">
      <c r="A4600" s="1">
        <v>4599</v>
      </c>
      <c r="B4600" s="1" t="s">
        <v>4606</v>
      </c>
      <c r="C4600" s="1" t="s">
        <v>60</v>
      </c>
    </row>
    <row r="4601" spans="1:3" x14ac:dyDescent="0.2">
      <c r="A4601" s="1">
        <v>4600</v>
      </c>
      <c r="B4601" s="1" t="s">
        <v>4607</v>
      </c>
      <c r="C4601" s="1" t="s">
        <v>5</v>
      </c>
    </row>
    <row r="4602" spans="1:3" x14ac:dyDescent="0.2">
      <c r="A4602" s="1">
        <v>4601</v>
      </c>
      <c r="B4602" s="1" t="s">
        <v>4608</v>
      </c>
      <c r="C4602" s="1" t="s">
        <v>60</v>
      </c>
    </row>
    <row r="4603" spans="1:3" x14ac:dyDescent="0.2">
      <c r="A4603" s="1">
        <v>4602</v>
      </c>
      <c r="B4603" s="1" t="s">
        <v>4609</v>
      </c>
      <c r="C4603" s="1" t="s">
        <v>60</v>
      </c>
    </row>
    <row r="4604" spans="1:3" x14ac:dyDescent="0.2">
      <c r="A4604" s="1">
        <v>4603</v>
      </c>
      <c r="B4604" s="1" t="s">
        <v>4610</v>
      </c>
      <c r="C4604" s="1" t="s">
        <v>60</v>
      </c>
    </row>
    <row r="4605" spans="1:3" x14ac:dyDescent="0.2">
      <c r="A4605" s="1">
        <v>4604</v>
      </c>
      <c r="B4605" s="1" t="s">
        <v>4611</v>
      </c>
      <c r="C4605" s="1" t="s">
        <v>60</v>
      </c>
    </row>
    <row r="4606" spans="1:3" x14ac:dyDescent="0.2">
      <c r="A4606" s="1">
        <v>4605</v>
      </c>
      <c r="B4606" s="1" t="s">
        <v>4612</v>
      </c>
      <c r="C4606" s="1" t="s">
        <v>5</v>
      </c>
    </row>
    <row r="4607" spans="1:3" x14ac:dyDescent="0.2">
      <c r="A4607" s="1">
        <v>4606</v>
      </c>
      <c r="B4607" s="1" t="s">
        <v>4613</v>
      </c>
      <c r="C4607" s="1" t="s">
        <v>60</v>
      </c>
    </row>
    <row r="4608" spans="1:3" x14ac:dyDescent="0.2">
      <c r="A4608" s="1">
        <v>4607</v>
      </c>
      <c r="B4608" s="1" t="s">
        <v>4614</v>
      </c>
      <c r="C4608" s="1" t="s">
        <v>60</v>
      </c>
    </row>
    <row r="4609" spans="1:3" x14ac:dyDescent="0.2">
      <c r="A4609" s="1">
        <v>4608</v>
      </c>
      <c r="B4609" s="1" t="s">
        <v>4615</v>
      </c>
      <c r="C4609" s="1" t="s">
        <v>60</v>
      </c>
    </row>
    <row r="4610" spans="1:3" x14ac:dyDescent="0.2">
      <c r="A4610" s="1">
        <v>4609</v>
      </c>
      <c r="B4610" s="1" t="s">
        <v>4616</v>
      </c>
      <c r="C4610" s="1" t="s">
        <v>60</v>
      </c>
    </row>
    <row r="4611" spans="1:3" x14ac:dyDescent="0.2">
      <c r="A4611" s="1">
        <v>4610</v>
      </c>
      <c r="B4611" s="1" t="s">
        <v>4617</v>
      </c>
      <c r="C4611" s="1" t="s">
        <v>60</v>
      </c>
    </row>
    <row r="4612" spans="1:3" x14ac:dyDescent="0.2">
      <c r="A4612" s="1">
        <v>4611</v>
      </c>
      <c r="B4612" s="1" t="s">
        <v>4618</v>
      </c>
      <c r="C4612" s="1" t="s">
        <v>60</v>
      </c>
    </row>
    <row r="4613" spans="1:3" x14ac:dyDescent="0.2">
      <c r="A4613" s="1">
        <v>4612</v>
      </c>
      <c r="B4613" s="1" t="s">
        <v>4619</v>
      </c>
      <c r="C4613" s="1" t="s">
        <v>60</v>
      </c>
    </row>
    <row r="4614" spans="1:3" x14ac:dyDescent="0.2">
      <c r="A4614" s="1">
        <v>4613</v>
      </c>
      <c r="B4614" s="1" t="s">
        <v>4620</v>
      </c>
      <c r="C4614" s="1" t="s">
        <v>60</v>
      </c>
    </row>
    <row r="4615" spans="1:3" x14ac:dyDescent="0.2">
      <c r="A4615" s="1">
        <v>4614</v>
      </c>
      <c r="B4615" s="1" t="s">
        <v>4621</v>
      </c>
      <c r="C4615" s="1" t="s">
        <v>60</v>
      </c>
    </row>
    <row r="4616" spans="1:3" x14ac:dyDescent="0.2">
      <c r="A4616" s="1">
        <v>4615</v>
      </c>
      <c r="B4616" s="1" t="s">
        <v>4622</v>
      </c>
      <c r="C4616" s="1" t="s">
        <v>60</v>
      </c>
    </row>
    <row r="4617" spans="1:3" x14ac:dyDescent="0.2">
      <c r="A4617" s="1">
        <v>4616</v>
      </c>
      <c r="B4617" s="1" t="s">
        <v>4623</v>
      </c>
      <c r="C4617" s="1" t="s">
        <v>60</v>
      </c>
    </row>
    <row r="4618" spans="1:3" x14ac:dyDescent="0.2">
      <c r="A4618" s="1">
        <v>4617</v>
      </c>
      <c r="B4618" s="1" t="s">
        <v>4624</v>
      </c>
      <c r="C4618" s="1" t="s">
        <v>60</v>
      </c>
    </row>
    <row r="4619" spans="1:3" x14ac:dyDescent="0.2">
      <c r="A4619" s="1">
        <v>4618</v>
      </c>
      <c r="B4619" s="1" t="s">
        <v>4625</v>
      </c>
      <c r="C4619" s="1" t="s">
        <v>60</v>
      </c>
    </row>
    <row r="4620" spans="1:3" x14ac:dyDescent="0.2">
      <c r="A4620" s="1">
        <v>4619</v>
      </c>
      <c r="B4620" s="1" t="s">
        <v>4626</v>
      </c>
      <c r="C4620" s="1" t="s">
        <v>5</v>
      </c>
    </row>
    <row r="4621" spans="1:3" x14ac:dyDescent="0.2">
      <c r="A4621" s="1">
        <v>4620</v>
      </c>
      <c r="B4621" s="1" t="s">
        <v>4627</v>
      </c>
      <c r="C4621" s="1" t="s">
        <v>5</v>
      </c>
    </row>
    <row r="4622" spans="1:3" x14ac:dyDescent="0.2">
      <c r="A4622" s="1">
        <v>4621</v>
      </c>
      <c r="B4622" s="1" t="s">
        <v>4628</v>
      </c>
      <c r="C4622" s="1" t="s">
        <v>5</v>
      </c>
    </row>
    <row r="4623" spans="1:3" x14ac:dyDescent="0.2">
      <c r="A4623" s="1">
        <v>4622</v>
      </c>
      <c r="B4623" s="1" t="s">
        <v>4629</v>
      </c>
      <c r="C4623" s="1" t="s">
        <v>60</v>
      </c>
    </row>
    <row r="4624" spans="1:3" x14ac:dyDescent="0.2">
      <c r="A4624" s="1">
        <v>4623</v>
      </c>
      <c r="B4624" s="1" t="s">
        <v>4630</v>
      </c>
      <c r="C4624" s="1" t="s">
        <v>60</v>
      </c>
    </row>
    <row r="4625" spans="1:3" x14ac:dyDescent="0.2">
      <c r="A4625" s="1">
        <v>4624</v>
      </c>
      <c r="B4625" s="1" t="s">
        <v>4631</v>
      </c>
      <c r="C4625" s="1" t="s">
        <v>60</v>
      </c>
    </row>
    <row r="4626" spans="1:3" x14ac:dyDescent="0.2">
      <c r="A4626" s="1">
        <v>4625</v>
      </c>
      <c r="B4626" s="1" t="s">
        <v>4632</v>
      </c>
      <c r="C4626" s="1" t="s">
        <v>60</v>
      </c>
    </row>
    <row r="4627" spans="1:3" x14ac:dyDescent="0.2">
      <c r="A4627" s="1">
        <v>4626</v>
      </c>
      <c r="B4627" s="1" t="s">
        <v>4633</v>
      </c>
      <c r="C4627" s="1" t="s">
        <v>5</v>
      </c>
    </row>
    <row r="4628" spans="1:3" x14ac:dyDescent="0.2">
      <c r="A4628" s="1">
        <v>4627</v>
      </c>
      <c r="B4628" s="1" t="s">
        <v>4634</v>
      </c>
      <c r="C4628" s="1" t="s">
        <v>60</v>
      </c>
    </row>
    <row r="4629" spans="1:3" x14ac:dyDescent="0.2">
      <c r="A4629" s="1">
        <v>4628</v>
      </c>
      <c r="B4629" s="1" t="s">
        <v>4635</v>
      </c>
      <c r="C4629" s="1" t="s">
        <v>5</v>
      </c>
    </row>
    <row r="4630" spans="1:3" x14ac:dyDescent="0.2">
      <c r="A4630" s="1">
        <v>4629</v>
      </c>
      <c r="B4630" s="1" t="s">
        <v>4636</v>
      </c>
      <c r="C4630" s="1" t="s">
        <v>60</v>
      </c>
    </row>
    <row r="4631" spans="1:3" x14ac:dyDescent="0.2">
      <c r="A4631" s="1">
        <v>4630</v>
      </c>
      <c r="B4631" s="1" t="s">
        <v>4637</v>
      </c>
      <c r="C4631" s="1" t="s">
        <v>60</v>
      </c>
    </row>
    <row r="4632" spans="1:3" x14ac:dyDescent="0.2">
      <c r="A4632" s="1">
        <v>4631</v>
      </c>
      <c r="B4632" s="1" t="s">
        <v>4638</v>
      </c>
      <c r="C4632" s="1" t="s">
        <v>5</v>
      </c>
    </row>
    <row r="4633" spans="1:3" x14ac:dyDescent="0.2">
      <c r="A4633" s="1">
        <v>4632</v>
      </c>
      <c r="B4633" s="1" t="s">
        <v>4639</v>
      </c>
      <c r="C4633" s="1" t="s">
        <v>60</v>
      </c>
    </row>
    <row r="4634" spans="1:3" x14ac:dyDescent="0.2">
      <c r="A4634" s="1">
        <v>4633</v>
      </c>
      <c r="B4634" s="1" t="s">
        <v>4640</v>
      </c>
      <c r="C4634" s="1" t="s">
        <v>60</v>
      </c>
    </row>
    <row r="4635" spans="1:3" x14ac:dyDescent="0.2">
      <c r="A4635" s="1">
        <v>4634</v>
      </c>
      <c r="B4635" s="1" t="s">
        <v>4641</v>
      </c>
      <c r="C4635" s="1" t="s">
        <v>60</v>
      </c>
    </row>
    <row r="4636" spans="1:3" x14ac:dyDescent="0.2">
      <c r="A4636" s="1">
        <v>4635</v>
      </c>
      <c r="B4636" s="1" t="s">
        <v>4642</v>
      </c>
      <c r="C4636" s="1" t="s">
        <v>60</v>
      </c>
    </row>
    <row r="4637" spans="1:3" x14ac:dyDescent="0.2">
      <c r="A4637" s="1">
        <v>4636</v>
      </c>
      <c r="B4637" s="1" t="s">
        <v>4643</v>
      </c>
      <c r="C4637" s="1" t="s">
        <v>60</v>
      </c>
    </row>
    <row r="4638" spans="1:3" x14ac:dyDescent="0.2">
      <c r="A4638" s="1">
        <v>4637</v>
      </c>
      <c r="B4638" s="1" t="s">
        <v>4644</v>
      </c>
      <c r="C4638" s="1" t="s">
        <v>60</v>
      </c>
    </row>
    <row r="4639" spans="1:3" x14ac:dyDescent="0.2">
      <c r="A4639" s="1">
        <v>4638</v>
      </c>
      <c r="B4639" s="1" t="s">
        <v>4645</v>
      </c>
      <c r="C4639" s="1" t="s">
        <v>60</v>
      </c>
    </row>
    <row r="4640" spans="1:3" x14ac:dyDescent="0.2">
      <c r="A4640" s="1">
        <v>4639</v>
      </c>
      <c r="B4640" s="1" t="s">
        <v>4646</v>
      </c>
      <c r="C4640" s="1" t="s">
        <v>60</v>
      </c>
    </row>
    <row r="4641" spans="1:3" x14ac:dyDescent="0.2">
      <c r="A4641" s="1">
        <v>4640</v>
      </c>
      <c r="B4641" s="1" t="s">
        <v>4647</v>
      </c>
      <c r="C4641" s="1" t="s">
        <v>60</v>
      </c>
    </row>
    <row r="4642" spans="1:3" x14ac:dyDescent="0.2">
      <c r="A4642" s="1">
        <v>4641</v>
      </c>
      <c r="B4642" s="1" t="s">
        <v>4648</v>
      </c>
      <c r="C4642" s="1" t="s">
        <v>60</v>
      </c>
    </row>
    <row r="4643" spans="1:3" x14ac:dyDescent="0.2">
      <c r="A4643" s="1">
        <v>4642</v>
      </c>
      <c r="B4643" s="1" t="s">
        <v>4649</v>
      </c>
      <c r="C4643" s="1" t="s">
        <v>60</v>
      </c>
    </row>
    <row r="4644" spans="1:3" x14ac:dyDescent="0.2">
      <c r="A4644" s="1">
        <v>4643</v>
      </c>
      <c r="B4644" s="1" t="s">
        <v>4650</v>
      </c>
      <c r="C4644" s="1" t="s">
        <v>60</v>
      </c>
    </row>
    <row r="4645" spans="1:3" x14ac:dyDescent="0.2">
      <c r="A4645" s="1">
        <v>4644</v>
      </c>
      <c r="B4645" s="1" t="s">
        <v>4651</v>
      </c>
      <c r="C4645" s="1" t="s">
        <v>60</v>
      </c>
    </row>
    <row r="4646" spans="1:3" x14ac:dyDescent="0.2">
      <c r="A4646" s="1">
        <v>4645</v>
      </c>
      <c r="B4646" s="1" t="s">
        <v>4652</v>
      </c>
      <c r="C4646" s="1" t="s">
        <v>60</v>
      </c>
    </row>
    <row r="4647" spans="1:3" x14ac:dyDescent="0.2">
      <c r="A4647" s="1">
        <v>4646</v>
      </c>
      <c r="B4647" s="1" t="s">
        <v>4653</v>
      </c>
      <c r="C4647" s="1" t="s">
        <v>60</v>
      </c>
    </row>
    <row r="4648" spans="1:3" x14ac:dyDescent="0.2">
      <c r="A4648" s="1">
        <v>4647</v>
      </c>
      <c r="B4648" s="1" t="s">
        <v>4654</v>
      </c>
      <c r="C4648" s="1" t="s">
        <v>60</v>
      </c>
    </row>
    <row r="4649" spans="1:3" x14ac:dyDescent="0.2">
      <c r="A4649" s="1">
        <v>4648</v>
      </c>
      <c r="B4649" s="1" t="s">
        <v>4655</v>
      </c>
      <c r="C4649" s="1" t="s">
        <v>60</v>
      </c>
    </row>
    <row r="4650" spans="1:3" x14ac:dyDescent="0.2">
      <c r="A4650" s="1">
        <v>4649</v>
      </c>
      <c r="B4650" s="1" t="s">
        <v>4656</v>
      </c>
      <c r="C4650" s="1" t="s">
        <v>5</v>
      </c>
    </row>
    <row r="4651" spans="1:3" x14ac:dyDescent="0.2">
      <c r="A4651" s="1">
        <v>4650</v>
      </c>
      <c r="B4651" s="1" t="s">
        <v>4657</v>
      </c>
      <c r="C4651" s="1" t="s">
        <v>60</v>
      </c>
    </row>
    <row r="4652" spans="1:3" x14ac:dyDescent="0.2">
      <c r="A4652" s="1">
        <v>4651</v>
      </c>
      <c r="B4652" s="1" t="s">
        <v>4658</v>
      </c>
      <c r="C4652" s="1" t="s">
        <v>60</v>
      </c>
    </row>
    <row r="4653" spans="1:3" x14ac:dyDescent="0.2">
      <c r="A4653" s="1">
        <v>4652</v>
      </c>
      <c r="B4653" s="1" t="s">
        <v>4659</v>
      </c>
      <c r="C4653" s="1" t="s">
        <v>60</v>
      </c>
    </row>
    <row r="4654" spans="1:3" x14ac:dyDescent="0.2">
      <c r="A4654" s="1">
        <v>4653</v>
      </c>
      <c r="B4654" s="1" t="s">
        <v>4660</v>
      </c>
      <c r="C4654" s="1" t="s">
        <v>60</v>
      </c>
    </row>
    <row r="4655" spans="1:3" x14ac:dyDescent="0.2">
      <c r="A4655" s="1">
        <v>4654</v>
      </c>
      <c r="B4655" s="1" t="s">
        <v>4661</v>
      </c>
      <c r="C4655" s="1" t="s">
        <v>60</v>
      </c>
    </row>
    <row r="4656" spans="1:3" x14ac:dyDescent="0.2">
      <c r="A4656" s="1">
        <v>4655</v>
      </c>
      <c r="B4656" s="1" t="s">
        <v>4662</v>
      </c>
      <c r="C4656" s="1" t="s">
        <v>60</v>
      </c>
    </row>
    <row r="4657" spans="1:3" x14ac:dyDescent="0.2">
      <c r="A4657" s="1">
        <v>4656</v>
      </c>
      <c r="B4657" s="1" t="s">
        <v>4663</v>
      </c>
      <c r="C4657" s="1" t="s">
        <v>60</v>
      </c>
    </row>
    <row r="4658" spans="1:3" x14ac:dyDescent="0.2">
      <c r="A4658" s="1">
        <v>4657</v>
      </c>
      <c r="B4658" s="1" t="s">
        <v>4664</v>
      </c>
      <c r="C4658" s="1" t="s">
        <v>60</v>
      </c>
    </row>
    <row r="4659" spans="1:3" x14ac:dyDescent="0.2">
      <c r="A4659" s="1">
        <v>4658</v>
      </c>
      <c r="B4659" s="1" t="s">
        <v>4665</v>
      </c>
      <c r="C4659" s="1" t="s">
        <v>5</v>
      </c>
    </row>
    <row r="4660" spans="1:3" x14ac:dyDescent="0.2">
      <c r="A4660" s="1">
        <v>4659</v>
      </c>
      <c r="B4660" s="1" t="s">
        <v>4666</v>
      </c>
      <c r="C4660" s="1" t="s">
        <v>5</v>
      </c>
    </row>
    <row r="4661" spans="1:3" x14ac:dyDescent="0.2">
      <c r="A4661" s="1">
        <v>4660</v>
      </c>
      <c r="B4661" s="1" t="s">
        <v>4667</v>
      </c>
      <c r="C4661" s="1" t="s">
        <v>60</v>
      </c>
    </row>
    <row r="4662" spans="1:3" x14ac:dyDescent="0.2">
      <c r="A4662" s="1">
        <v>4661</v>
      </c>
      <c r="B4662" s="1" t="s">
        <v>4668</v>
      </c>
      <c r="C4662" s="1" t="s">
        <v>60</v>
      </c>
    </row>
    <row r="4663" spans="1:3" x14ac:dyDescent="0.2">
      <c r="A4663" s="1">
        <v>4662</v>
      </c>
      <c r="B4663" s="1" t="s">
        <v>4669</v>
      </c>
      <c r="C4663" s="1" t="s">
        <v>60</v>
      </c>
    </row>
    <row r="4664" spans="1:3" x14ac:dyDescent="0.2">
      <c r="A4664" s="1">
        <v>4663</v>
      </c>
      <c r="B4664" s="1" t="s">
        <v>4670</v>
      </c>
      <c r="C4664" s="1" t="s">
        <v>60</v>
      </c>
    </row>
    <row r="4665" spans="1:3" x14ac:dyDescent="0.2">
      <c r="A4665" s="1">
        <v>4664</v>
      </c>
      <c r="B4665" s="1" t="s">
        <v>4671</v>
      </c>
      <c r="C4665" s="1" t="s">
        <v>60</v>
      </c>
    </row>
    <row r="4666" spans="1:3" x14ac:dyDescent="0.2">
      <c r="A4666" s="1">
        <v>4665</v>
      </c>
      <c r="B4666" s="1" t="s">
        <v>4672</v>
      </c>
      <c r="C4666" s="1" t="s">
        <v>60</v>
      </c>
    </row>
    <row r="4667" spans="1:3" x14ac:dyDescent="0.2">
      <c r="A4667" s="1">
        <v>4666</v>
      </c>
      <c r="B4667" s="1" t="s">
        <v>4673</v>
      </c>
      <c r="C4667" s="1" t="s">
        <v>60</v>
      </c>
    </row>
    <row r="4668" spans="1:3" x14ac:dyDescent="0.2">
      <c r="A4668" s="1">
        <v>4667</v>
      </c>
      <c r="B4668" s="1" t="s">
        <v>4674</v>
      </c>
      <c r="C4668" s="1" t="s">
        <v>60</v>
      </c>
    </row>
    <row r="4669" spans="1:3" x14ac:dyDescent="0.2">
      <c r="A4669" s="1">
        <v>4668</v>
      </c>
      <c r="B4669" s="1" t="s">
        <v>4675</v>
      </c>
      <c r="C4669" s="1" t="s">
        <v>60</v>
      </c>
    </row>
    <row r="4670" spans="1:3" x14ac:dyDescent="0.2">
      <c r="A4670" s="1">
        <v>4669</v>
      </c>
      <c r="B4670" s="1" t="s">
        <v>4676</v>
      </c>
      <c r="C4670" s="1" t="s">
        <v>60</v>
      </c>
    </row>
    <row r="4671" spans="1:3" x14ac:dyDescent="0.2">
      <c r="A4671" s="1">
        <v>4670</v>
      </c>
      <c r="B4671" s="1" t="s">
        <v>4677</v>
      </c>
      <c r="C4671" s="1" t="s">
        <v>60</v>
      </c>
    </row>
    <row r="4672" spans="1:3" x14ac:dyDescent="0.2">
      <c r="A4672" s="1">
        <v>4671</v>
      </c>
      <c r="B4672" s="1" t="s">
        <v>4678</v>
      </c>
      <c r="C4672" s="1" t="s">
        <v>60</v>
      </c>
    </row>
    <row r="4673" spans="1:3" x14ac:dyDescent="0.2">
      <c r="A4673" s="1">
        <v>4672</v>
      </c>
      <c r="B4673" s="1" t="s">
        <v>4679</v>
      </c>
      <c r="C4673" s="1" t="s">
        <v>60</v>
      </c>
    </row>
    <row r="4674" spans="1:3" x14ac:dyDescent="0.2">
      <c r="A4674" s="1">
        <v>4673</v>
      </c>
      <c r="B4674" s="1" t="s">
        <v>4680</v>
      </c>
      <c r="C4674" s="1" t="s">
        <v>60</v>
      </c>
    </row>
    <row r="4675" spans="1:3" x14ac:dyDescent="0.2">
      <c r="A4675" s="1">
        <v>4674</v>
      </c>
      <c r="B4675" s="1" t="s">
        <v>4681</v>
      </c>
      <c r="C4675" s="1" t="s">
        <v>60</v>
      </c>
    </row>
    <row r="4676" spans="1:3" x14ac:dyDescent="0.2">
      <c r="A4676" s="1">
        <v>4675</v>
      </c>
      <c r="B4676" s="1" t="s">
        <v>4682</v>
      </c>
      <c r="C4676" s="1" t="s">
        <v>60</v>
      </c>
    </row>
    <row r="4677" spans="1:3" x14ac:dyDescent="0.2">
      <c r="A4677" s="1">
        <v>4676</v>
      </c>
      <c r="B4677" s="1" t="s">
        <v>4683</v>
      </c>
      <c r="C4677" s="1" t="s">
        <v>5</v>
      </c>
    </row>
    <row r="4678" spans="1:3" x14ac:dyDescent="0.2">
      <c r="A4678" s="1">
        <v>4677</v>
      </c>
      <c r="B4678" s="1" t="s">
        <v>4684</v>
      </c>
      <c r="C4678" s="1" t="s">
        <v>60</v>
      </c>
    </row>
    <row r="4679" spans="1:3" x14ac:dyDescent="0.2">
      <c r="A4679" s="1">
        <v>4678</v>
      </c>
      <c r="B4679" s="1" t="s">
        <v>4685</v>
      </c>
      <c r="C4679" s="1" t="s">
        <v>5</v>
      </c>
    </row>
    <row r="4680" spans="1:3" x14ac:dyDescent="0.2">
      <c r="A4680" s="1">
        <v>4679</v>
      </c>
      <c r="B4680" s="1" t="s">
        <v>4686</v>
      </c>
      <c r="C4680" s="1" t="s">
        <v>60</v>
      </c>
    </row>
    <row r="4681" spans="1:3" x14ac:dyDescent="0.2">
      <c r="A4681" s="1">
        <v>4680</v>
      </c>
      <c r="B4681" s="1" t="s">
        <v>4687</v>
      </c>
      <c r="C4681" s="1" t="s">
        <v>60</v>
      </c>
    </row>
    <row r="4682" spans="1:3" x14ac:dyDescent="0.2">
      <c r="A4682" s="1">
        <v>4681</v>
      </c>
      <c r="B4682" s="1" t="s">
        <v>4688</v>
      </c>
      <c r="C4682" s="1" t="s">
        <v>5</v>
      </c>
    </row>
    <row r="4683" spans="1:3" x14ac:dyDescent="0.2">
      <c r="A4683" s="1">
        <v>4682</v>
      </c>
      <c r="B4683" s="1" t="s">
        <v>4689</v>
      </c>
      <c r="C4683" s="1" t="s">
        <v>60</v>
      </c>
    </row>
    <row r="4684" spans="1:3" x14ac:dyDescent="0.2">
      <c r="A4684" s="1">
        <v>4683</v>
      </c>
      <c r="B4684" s="1" t="s">
        <v>4690</v>
      </c>
      <c r="C4684" s="1" t="s">
        <v>60</v>
      </c>
    </row>
    <row r="4685" spans="1:3" x14ac:dyDescent="0.2">
      <c r="A4685" s="1">
        <v>4684</v>
      </c>
      <c r="B4685" s="1" t="s">
        <v>4691</v>
      </c>
      <c r="C4685" s="1" t="s">
        <v>5</v>
      </c>
    </row>
    <row r="4686" spans="1:3" x14ac:dyDescent="0.2">
      <c r="A4686" s="1">
        <v>4685</v>
      </c>
      <c r="B4686" s="1" t="s">
        <v>4692</v>
      </c>
      <c r="C4686" s="1" t="s">
        <v>60</v>
      </c>
    </row>
    <row r="4687" spans="1:3" x14ac:dyDescent="0.2">
      <c r="A4687" s="1">
        <v>4686</v>
      </c>
      <c r="B4687" s="1" t="s">
        <v>4693</v>
      </c>
      <c r="C4687" s="1" t="s">
        <v>5</v>
      </c>
    </row>
    <row r="4688" spans="1:3" x14ac:dyDescent="0.2">
      <c r="A4688" s="1">
        <v>4687</v>
      </c>
      <c r="B4688" s="1" t="s">
        <v>4694</v>
      </c>
      <c r="C4688" s="1" t="s">
        <v>5</v>
      </c>
    </row>
    <row r="4689" spans="1:3" x14ac:dyDescent="0.2">
      <c r="A4689" s="1">
        <v>4688</v>
      </c>
      <c r="B4689" s="1" t="s">
        <v>4695</v>
      </c>
      <c r="C4689" s="1" t="s">
        <v>60</v>
      </c>
    </row>
    <row r="4690" spans="1:3" x14ac:dyDescent="0.2">
      <c r="A4690" s="1">
        <v>4689</v>
      </c>
      <c r="B4690" s="1" t="s">
        <v>4696</v>
      </c>
      <c r="C4690" s="1" t="s">
        <v>60</v>
      </c>
    </row>
    <row r="4691" spans="1:3" x14ac:dyDescent="0.2">
      <c r="A4691" s="1">
        <v>4690</v>
      </c>
      <c r="B4691" s="1" t="s">
        <v>4697</v>
      </c>
      <c r="C4691" s="1" t="s">
        <v>60</v>
      </c>
    </row>
    <row r="4692" spans="1:3" x14ac:dyDescent="0.2">
      <c r="A4692" s="1">
        <v>4691</v>
      </c>
      <c r="B4692" s="1" t="s">
        <v>4698</v>
      </c>
      <c r="C4692" s="1" t="s">
        <v>60</v>
      </c>
    </row>
    <row r="4693" spans="1:3" x14ac:dyDescent="0.2">
      <c r="A4693" s="1">
        <v>4692</v>
      </c>
      <c r="B4693" s="1" t="s">
        <v>4699</v>
      </c>
      <c r="C4693" s="1" t="s">
        <v>60</v>
      </c>
    </row>
    <row r="4694" spans="1:3" x14ac:dyDescent="0.2">
      <c r="A4694" s="1">
        <v>4693</v>
      </c>
      <c r="B4694" s="1" t="s">
        <v>4700</v>
      </c>
      <c r="C4694" s="1" t="s">
        <v>60</v>
      </c>
    </row>
    <row r="4695" spans="1:3" x14ac:dyDescent="0.2">
      <c r="A4695" s="1">
        <v>4694</v>
      </c>
      <c r="B4695" s="1" t="s">
        <v>4701</v>
      </c>
      <c r="C4695" s="1" t="s">
        <v>60</v>
      </c>
    </row>
    <row r="4696" spans="1:3" x14ac:dyDescent="0.2">
      <c r="A4696" s="1">
        <v>4695</v>
      </c>
      <c r="B4696" s="1" t="s">
        <v>4702</v>
      </c>
      <c r="C4696" s="1" t="s">
        <v>60</v>
      </c>
    </row>
    <row r="4697" spans="1:3" x14ac:dyDescent="0.2">
      <c r="A4697" s="1">
        <v>4696</v>
      </c>
      <c r="B4697" s="1" t="s">
        <v>4703</v>
      </c>
      <c r="C4697" s="1" t="s">
        <v>60</v>
      </c>
    </row>
    <row r="4698" spans="1:3" x14ac:dyDescent="0.2">
      <c r="A4698" s="1">
        <v>4697</v>
      </c>
      <c r="B4698" s="1" t="s">
        <v>4704</v>
      </c>
      <c r="C4698" s="1" t="s">
        <v>60</v>
      </c>
    </row>
    <row r="4699" spans="1:3" x14ac:dyDescent="0.2">
      <c r="A4699" s="1">
        <v>4698</v>
      </c>
      <c r="B4699" s="1" t="s">
        <v>4705</v>
      </c>
      <c r="C4699" s="1" t="s">
        <v>60</v>
      </c>
    </row>
    <row r="4700" spans="1:3" x14ac:dyDescent="0.2">
      <c r="A4700" s="1">
        <v>4699</v>
      </c>
      <c r="B4700" s="1" t="s">
        <v>4706</v>
      </c>
      <c r="C4700" s="1" t="s">
        <v>60</v>
      </c>
    </row>
    <row r="4701" spans="1:3" x14ac:dyDescent="0.2">
      <c r="A4701" s="1">
        <v>4700</v>
      </c>
      <c r="B4701" s="1" t="s">
        <v>4707</v>
      </c>
      <c r="C4701" s="1" t="s">
        <v>60</v>
      </c>
    </row>
    <row r="4702" spans="1:3" x14ac:dyDescent="0.2">
      <c r="A4702" s="1">
        <v>4701</v>
      </c>
      <c r="B4702" s="1" t="s">
        <v>4708</v>
      </c>
      <c r="C4702" s="1" t="s">
        <v>60</v>
      </c>
    </row>
    <row r="4703" spans="1:3" x14ac:dyDescent="0.2">
      <c r="A4703" s="1">
        <v>4702</v>
      </c>
      <c r="B4703" s="1" t="s">
        <v>4709</v>
      </c>
      <c r="C4703" s="1" t="s">
        <v>60</v>
      </c>
    </row>
    <row r="4704" spans="1:3" x14ac:dyDescent="0.2">
      <c r="A4704" s="1">
        <v>4703</v>
      </c>
      <c r="B4704" s="1" t="s">
        <v>4710</v>
      </c>
      <c r="C4704" s="1" t="s">
        <v>60</v>
      </c>
    </row>
    <row r="4705" spans="1:3" x14ac:dyDescent="0.2">
      <c r="A4705" s="1">
        <v>4704</v>
      </c>
      <c r="B4705" s="1" t="s">
        <v>4711</v>
      </c>
      <c r="C4705" s="1" t="s">
        <v>60</v>
      </c>
    </row>
    <row r="4706" spans="1:3" x14ac:dyDescent="0.2">
      <c r="A4706" s="1">
        <v>4705</v>
      </c>
      <c r="B4706" s="1" t="s">
        <v>4712</v>
      </c>
      <c r="C4706" s="1" t="s">
        <v>60</v>
      </c>
    </row>
    <row r="4707" spans="1:3" x14ac:dyDescent="0.2">
      <c r="A4707" s="1">
        <v>4706</v>
      </c>
      <c r="B4707" s="1" t="s">
        <v>4713</v>
      </c>
      <c r="C4707" s="1" t="s">
        <v>60</v>
      </c>
    </row>
    <row r="4708" spans="1:3" x14ac:dyDescent="0.2">
      <c r="A4708" s="1">
        <v>4707</v>
      </c>
      <c r="B4708" s="1" t="s">
        <v>4714</v>
      </c>
      <c r="C4708" s="1" t="s">
        <v>60</v>
      </c>
    </row>
    <row r="4709" spans="1:3" x14ac:dyDescent="0.2">
      <c r="A4709" s="1">
        <v>4708</v>
      </c>
      <c r="B4709" s="1" t="s">
        <v>4715</v>
      </c>
      <c r="C4709" s="1" t="s">
        <v>60</v>
      </c>
    </row>
    <row r="4710" spans="1:3" x14ac:dyDescent="0.2">
      <c r="A4710" s="1">
        <v>4709</v>
      </c>
      <c r="B4710" s="1" t="s">
        <v>4716</v>
      </c>
      <c r="C4710" s="1" t="s">
        <v>60</v>
      </c>
    </row>
    <row r="4711" spans="1:3" x14ac:dyDescent="0.2">
      <c r="A4711" s="1">
        <v>4710</v>
      </c>
      <c r="B4711" s="1" t="s">
        <v>4717</v>
      </c>
      <c r="C4711" s="1" t="s">
        <v>60</v>
      </c>
    </row>
    <row r="4712" spans="1:3" x14ac:dyDescent="0.2">
      <c r="A4712" s="1">
        <v>4711</v>
      </c>
      <c r="B4712" s="1" t="s">
        <v>4718</v>
      </c>
      <c r="C4712" s="1" t="s">
        <v>60</v>
      </c>
    </row>
    <row r="4713" spans="1:3" x14ac:dyDescent="0.2">
      <c r="A4713" s="1">
        <v>4712</v>
      </c>
      <c r="B4713" s="1" t="s">
        <v>4719</v>
      </c>
      <c r="C4713" s="1" t="s">
        <v>5</v>
      </c>
    </row>
    <row r="4714" spans="1:3" x14ac:dyDescent="0.2">
      <c r="A4714" s="1">
        <v>4713</v>
      </c>
      <c r="B4714" s="1" t="s">
        <v>4720</v>
      </c>
      <c r="C4714" s="1" t="s">
        <v>60</v>
      </c>
    </row>
    <row r="4715" spans="1:3" x14ac:dyDescent="0.2">
      <c r="A4715" s="1">
        <v>4714</v>
      </c>
      <c r="B4715" s="1" t="s">
        <v>4721</v>
      </c>
      <c r="C4715" s="1" t="s">
        <v>60</v>
      </c>
    </row>
    <row r="4716" spans="1:3" x14ac:dyDescent="0.2">
      <c r="A4716" s="1">
        <v>4715</v>
      </c>
      <c r="B4716" s="1" t="s">
        <v>4722</v>
      </c>
      <c r="C4716" s="1" t="s">
        <v>60</v>
      </c>
    </row>
    <row r="4717" spans="1:3" x14ac:dyDescent="0.2">
      <c r="A4717" s="1">
        <v>4716</v>
      </c>
      <c r="B4717" s="1" t="s">
        <v>4723</v>
      </c>
      <c r="C4717" s="1" t="s">
        <v>60</v>
      </c>
    </row>
    <row r="4718" spans="1:3" x14ac:dyDescent="0.2">
      <c r="A4718" s="1">
        <v>4717</v>
      </c>
      <c r="B4718" s="1" t="s">
        <v>4724</v>
      </c>
      <c r="C4718" s="1" t="s">
        <v>60</v>
      </c>
    </row>
    <row r="4719" spans="1:3" x14ac:dyDescent="0.2">
      <c r="A4719" s="1">
        <v>4718</v>
      </c>
      <c r="B4719" s="1" t="s">
        <v>4725</v>
      </c>
      <c r="C4719" s="1" t="s">
        <v>60</v>
      </c>
    </row>
    <row r="4720" spans="1:3" x14ac:dyDescent="0.2">
      <c r="A4720" s="1">
        <v>4719</v>
      </c>
      <c r="B4720" s="1" t="s">
        <v>4726</v>
      </c>
      <c r="C4720" s="1" t="s">
        <v>60</v>
      </c>
    </row>
    <row r="4721" spans="1:3" x14ac:dyDescent="0.2">
      <c r="A4721" s="1">
        <v>4720</v>
      </c>
      <c r="B4721" s="1" t="s">
        <v>4727</v>
      </c>
      <c r="C4721" s="1" t="s">
        <v>60</v>
      </c>
    </row>
    <row r="4722" spans="1:3" x14ac:dyDescent="0.2">
      <c r="A4722" s="1">
        <v>4721</v>
      </c>
      <c r="B4722" s="1" t="s">
        <v>4728</v>
      </c>
      <c r="C4722" s="1" t="s">
        <v>60</v>
      </c>
    </row>
    <row r="4723" spans="1:3" x14ac:dyDescent="0.2">
      <c r="A4723" s="1">
        <v>4722</v>
      </c>
      <c r="B4723" s="1" t="s">
        <v>4729</v>
      </c>
      <c r="C4723" s="1" t="s">
        <v>5</v>
      </c>
    </row>
    <row r="4724" spans="1:3" x14ac:dyDescent="0.2">
      <c r="A4724" s="1">
        <v>4723</v>
      </c>
      <c r="B4724" s="1" t="s">
        <v>4730</v>
      </c>
      <c r="C4724" s="1" t="s">
        <v>60</v>
      </c>
    </row>
    <row r="4725" spans="1:3" x14ac:dyDescent="0.2">
      <c r="A4725" s="1">
        <v>4724</v>
      </c>
      <c r="B4725" s="1" t="s">
        <v>4731</v>
      </c>
      <c r="C4725" s="1" t="s">
        <v>60</v>
      </c>
    </row>
    <row r="4726" spans="1:3" x14ac:dyDescent="0.2">
      <c r="A4726" s="1">
        <v>4725</v>
      </c>
      <c r="B4726" s="1" t="s">
        <v>4732</v>
      </c>
      <c r="C4726" s="1" t="s">
        <v>60</v>
      </c>
    </row>
    <row r="4727" spans="1:3" x14ac:dyDescent="0.2">
      <c r="A4727" s="1">
        <v>4726</v>
      </c>
      <c r="B4727" s="1" t="s">
        <v>4733</v>
      </c>
      <c r="C4727" s="1" t="s">
        <v>60</v>
      </c>
    </row>
    <row r="4728" spans="1:3" x14ac:dyDescent="0.2">
      <c r="A4728" s="1">
        <v>4727</v>
      </c>
      <c r="B4728" s="1" t="s">
        <v>4734</v>
      </c>
      <c r="C4728" s="1" t="s">
        <v>60</v>
      </c>
    </row>
    <row r="4729" spans="1:3" x14ac:dyDescent="0.2">
      <c r="A4729" s="1">
        <v>4728</v>
      </c>
      <c r="B4729" s="1" t="s">
        <v>4735</v>
      </c>
      <c r="C4729" s="1" t="s">
        <v>60</v>
      </c>
    </row>
    <row r="4730" spans="1:3" x14ac:dyDescent="0.2">
      <c r="A4730" s="1">
        <v>4729</v>
      </c>
      <c r="B4730" s="1" t="s">
        <v>4736</v>
      </c>
      <c r="C4730" s="1" t="s">
        <v>60</v>
      </c>
    </row>
    <row r="4731" spans="1:3" x14ac:dyDescent="0.2">
      <c r="A4731" s="1">
        <v>4730</v>
      </c>
      <c r="B4731" s="1" t="s">
        <v>4737</v>
      </c>
      <c r="C4731" s="1" t="s">
        <v>60</v>
      </c>
    </row>
    <row r="4732" spans="1:3" x14ac:dyDescent="0.2">
      <c r="A4732" s="1">
        <v>4731</v>
      </c>
      <c r="B4732" s="1" t="s">
        <v>4738</v>
      </c>
      <c r="C4732" s="1" t="s">
        <v>5</v>
      </c>
    </row>
    <row r="4733" spans="1:3" x14ac:dyDescent="0.2">
      <c r="A4733" s="1">
        <v>4732</v>
      </c>
      <c r="B4733" s="1" t="s">
        <v>4739</v>
      </c>
      <c r="C4733" s="1" t="s">
        <v>5</v>
      </c>
    </row>
    <row r="4734" spans="1:3" x14ac:dyDescent="0.2">
      <c r="A4734" s="1">
        <v>4733</v>
      </c>
      <c r="B4734" s="1" t="s">
        <v>4740</v>
      </c>
      <c r="C4734" s="1" t="s">
        <v>5</v>
      </c>
    </row>
    <row r="4735" spans="1:3" x14ac:dyDescent="0.2">
      <c r="A4735" s="1">
        <v>4734</v>
      </c>
      <c r="B4735" s="1" t="s">
        <v>4741</v>
      </c>
      <c r="C4735" s="1" t="s">
        <v>60</v>
      </c>
    </row>
    <row r="4736" spans="1:3" x14ac:dyDescent="0.2">
      <c r="A4736" s="1">
        <v>4735</v>
      </c>
      <c r="B4736" s="1" t="s">
        <v>4742</v>
      </c>
      <c r="C4736" s="1" t="s">
        <v>60</v>
      </c>
    </row>
    <row r="4737" spans="1:4" x14ac:dyDescent="0.2">
      <c r="A4737" s="1">
        <v>4736</v>
      </c>
      <c r="B4737" s="1" t="s">
        <v>4743</v>
      </c>
      <c r="C4737" s="1" t="s">
        <v>5</v>
      </c>
    </row>
    <row r="4738" spans="1:4" x14ac:dyDescent="0.2">
      <c r="A4738" s="1">
        <v>4737</v>
      </c>
      <c r="B4738" s="1" t="s">
        <v>4744</v>
      </c>
      <c r="C4738" s="1" t="s">
        <v>5</v>
      </c>
    </row>
    <row r="4739" spans="1:4" x14ac:dyDescent="0.2">
      <c r="A4739" s="1">
        <v>4738</v>
      </c>
      <c r="B4739" s="1" t="s">
        <v>4745</v>
      </c>
      <c r="C4739" s="1" t="s">
        <v>60</v>
      </c>
    </row>
    <row r="4740" spans="1:4" x14ac:dyDescent="0.2">
      <c r="A4740" s="1">
        <v>4739</v>
      </c>
      <c r="B4740" s="1" t="s">
        <v>4746</v>
      </c>
      <c r="C4740" s="1" t="s">
        <v>60</v>
      </c>
      <c r="D4740" s="1" t="s">
        <v>61</v>
      </c>
    </row>
    <row r="4741" spans="1:4" x14ac:dyDescent="0.2">
      <c r="A4741" s="1">
        <v>4740</v>
      </c>
      <c r="B4741" s="1" t="s">
        <v>4747</v>
      </c>
      <c r="C4741" s="1" t="s">
        <v>60</v>
      </c>
    </row>
    <row r="4742" spans="1:4" x14ac:dyDescent="0.2">
      <c r="A4742" s="1">
        <v>4741</v>
      </c>
      <c r="B4742" s="1" t="s">
        <v>4748</v>
      </c>
      <c r="C4742" s="1" t="s">
        <v>60</v>
      </c>
    </row>
    <row r="4743" spans="1:4" x14ac:dyDescent="0.2">
      <c r="A4743" s="1">
        <v>4742</v>
      </c>
      <c r="B4743" s="1" t="s">
        <v>4749</v>
      </c>
      <c r="C4743" s="1" t="s">
        <v>5</v>
      </c>
    </row>
    <row r="4744" spans="1:4" x14ac:dyDescent="0.2">
      <c r="A4744" s="1">
        <v>4743</v>
      </c>
      <c r="B4744" s="1" t="s">
        <v>4750</v>
      </c>
      <c r="C4744" s="1" t="s">
        <v>5</v>
      </c>
    </row>
    <row r="4745" spans="1:4" x14ac:dyDescent="0.2">
      <c r="A4745" s="1">
        <v>4744</v>
      </c>
      <c r="B4745" s="1" t="s">
        <v>4751</v>
      </c>
      <c r="C4745" s="1" t="s">
        <v>60</v>
      </c>
    </row>
    <row r="4746" spans="1:4" x14ac:dyDescent="0.2">
      <c r="A4746" s="1">
        <v>4745</v>
      </c>
      <c r="B4746" s="1" t="s">
        <v>4752</v>
      </c>
      <c r="C4746" s="1" t="s">
        <v>5</v>
      </c>
    </row>
    <row r="4747" spans="1:4" x14ac:dyDescent="0.2">
      <c r="A4747" s="1">
        <v>4746</v>
      </c>
      <c r="B4747" s="1" t="s">
        <v>4753</v>
      </c>
      <c r="C4747" s="1" t="s">
        <v>5</v>
      </c>
    </row>
    <row r="4748" spans="1:4" x14ac:dyDescent="0.2">
      <c r="A4748" s="1">
        <v>4747</v>
      </c>
      <c r="B4748" s="1" t="s">
        <v>4754</v>
      </c>
      <c r="C4748" s="1" t="s">
        <v>60</v>
      </c>
      <c r="D4748" s="1" t="s">
        <v>61</v>
      </c>
    </row>
    <row r="4749" spans="1:4" x14ac:dyDescent="0.2">
      <c r="A4749" s="1">
        <v>4748</v>
      </c>
      <c r="B4749" s="1" t="s">
        <v>4755</v>
      </c>
      <c r="C4749" s="1" t="s">
        <v>60</v>
      </c>
    </row>
    <row r="4750" spans="1:4" x14ac:dyDescent="0.2">
      <c r="A4750" s="1">
        <v>4749</v>
      </c>
      <c r="B4750" s="1" t="s">
        <v>4756</v>
      </c>
      <c r="C4750" s="1" t="s">
        <v>60</v>
      </c>
    </row>
    <row r="4751" spans="1:4" x14ac:dyDescent="0.2">
      <c r="A4751" s="1">
        <v>4750</v>
      </c>
      <c r="B4751" s="1" t="s">
        <v>4757</v>
      </c>
      <c r="C4751" s="1" t="s">
        <v>60</v>
      </c>
    </row>
    <row r="4752" spans="1:4" x14ac:dyDescent="0.2">
      <c r="A4752" s="1">
        <v>4751</v>
      </c>
      <c r="B4752" s="1" t="s">
        <v>4758</v>
      </c>
      <c r="C4752" s="1" t="s">
        <v>5</v>
      </c>
    </row>
    <row r="4753" spans="1:4" x14ac:dyDescent="0.2">
      <c r="A4753" s="1">
        <v>4752</v>
      </c>
      <c r="B4753" s="1" t="s">
        <v>4759</v>
      </c>
      <c r="C4753" s="1" t="s">
        <v>60</v>
      </c>
    </row>
    <row r="4754" spans="1:4" x14ac:dyDescent="0.2">
      <c r="A4754" s="1">
        <v>4753</v>
      </c>
      <c r="B4754" s="1" t="s">
        <v>4760</v>
      </c>
      <c r="C4754" s="1" t="s">
        <v>60</v>
      </c>
    </row>
    <row r="4755" spans="1:4" x14ac:dyDescent="0.2">
      <c r="A4755" s="1">
        <v>4754</v>
      </c>
      <c r="B4755" s="1" t="s">
        <v>4761</v>
      </c>
      <c r="C4755" s="1" t="s">
        <v>5</v>
      </c>
    </row>
    <row r="4756" spans="1:4" x14ac:dyDescent="0.2">
      <c r="A4756" s="1">
        <v>4755</v>
      </c>
      <c r="B4756" s="1" t="s">
        <v>4762</v>
      </c>
      <c r="C4756" s="1" t="s">
        <v>60</v>
      </c>
    </row>
    <row r="4757" spans="1:4" x14ac:dyDescent="0.2">
      <c r="A4757" s="1">
        <v>4756</v>
      </c>
      <c r="B4757" s="1" t="s">
        <v>4763</v>
      </c>
      <c r="C4757" s="1" t="s">
        <v>60</v>
      </c>
    </row>
    <row r="4758" spans="1:4" x14ac:dyDescent="0.2">
      <c r="A4758" s="1">
        <v>4757</v>
      </c>
      <c r="B4758" s="1" t="s">
        <v>4764</v>
      </c>
      <c r="C4758" s="1" t="s">
        <v>5</v>
      </c>
    </row>
    <row r="4759" spans="1:4" x14ac:dyDescent="0.2">
      <c r="A4759" s="1">
        <v>4758</v>
      </c>
      <c r="B4759" s="1" t="s">
        <v>4765</v>
      </c>
      <c r="C4759" s="1" t="s">
        <v>5</v>
      </c>
    </row>
    <row r="4760" spans="1:4" x14ac:dyDescent="0.2">
      <c r="A4760" s="1">
        <v>4759</v>
      </c>
      <c r="B4760" s="1" t="s">
        <v>4766</v>
      </c>
      <c r="C4760" s="1" t="s">
        <v>5</v>
      </c>
    </row>
    <row r="4761" spans="1:4" x14ac:dyDescent="0.2">
      <c r="A4761" s="1">
        <v>4760</v>
      </c>
      <c r="B4761" s="1" t="s">
        <v>4767</v>
      </c>
      <c r="C4761" s="1" t="s">
        <v>60</v>
      </c>
    </row>
    <row r="4762" spans="1:4" x14ac:dyDescent="0.2">
      <c r="A4762" s="1">
        <v>4761</v>
      </c>
      <c r="B4762" s="1" t="s">
        <v>4768</v>
      </c>
      <c r="C4762" s="1" t="s">
        <v>60</v>
      </c>
    </row>
    <row r="4763" spans="1:4" x14ac:dyDescent="0.2">
      <c r="A4763" s="1">
        <v>4762</v>
      </c>
      <c r="B4763" s="1" t="s">
        <v>4769</v>
      </c>
      <c r="C4763" s="1" t="s">
        <v>5</v>
      </c>
    </row>
    <row r="4764" spans="1:4" x14ac:dyDescent="0.2">
      <c r="A4764" s="1">
        <v>4763</v>
      </c>
      <c r="B4764" s="1" t="s">
        <v>4770</v>
      </c>
      <c r="C4764" s="1" t="s">
        <v>60</v>
      </c>
    </row>
    <row r="4765" spans="1:4" x14ac:dyDescent="0.2">
      <c r="A4765" s="1">
        <v>4764</v>
      </c>
      <c r="B4765" s="1" t="s">
        <v>4771</v>
      </c>
      <c r="C4765" s="1" t="s">
        <v>60</v>
      </c>
    </row>
    <row r="4766" spans="1:4" x14ac:dyDescent="0.2">
      <c r="A4766" s="1">
        <v>4765</v>
      </c>
      <c r="B4766" s="1" t="s">
        <v>4772</v>
      </c>
      <c r="C4766" s="1" t="s">
        <v>5</v>
      </c>
    </row>
    <row r="4767" spans="1:4" x14ac:dyDescent="0.2">
      <c r="A4767" s="1">
        <v>4766</v>
      </c>
      <c r="B4767" s="1" t="s">
        <v>4773</v>
      </c>
      <c r="C4767" s="1" t="s">
        <v>60</v>
      </c>
    </row>
    <row r="4768" spans="1:4" x14ac:dyDescent="0.2">
      <c r="A4768" s="1">
        <v>4767</v>
      </c>
      <c r="B4768" s="1" t="s">
        <v>4774</v>
      </c>
      <c r="C4768" s="1" t="s">
        <v>60</v>
      </c>
      <c r="D4768" s="1" t="s">
        <v>61</v>
      </c>
    </row>
    <row r="4769" spans="1:4" x14ac:dyDescent="0.2">
      <c r="A4769" s="1">
        <v>4768</v>
      </c>
      <c r="B4769" s="1" t="s">
        <v>4775</v>
      </c>
      <c r="C4769" s="1" t="s">
        <v>5</v>
      </c>
    </row>
    <row r="4770" spans="1:4" x14ac:dyDescent="0.2">
      <c r="A4770" s="1">
        <v>4769</v>
      </c>
      <c r="B4770" s="1" t="s">
        <v>4776</v>
      </c>
      <c r="C4770" s="1" t="s">
        <v>60</v>
      </c>
    </row>
    <row r="4771" spans="1:4" x14ac:dyDescent="0.2">
      <c r="A4771" s="1">
        <v>4770</v>
      </c>
      <c r="B4771" s="1" t="s">
        <v>4777</v>
      </c>
      <c r="C4771" s="1" t="s">
        <v>60</v>
      </c>
    </row>
    <row r="4772" spans="1:4" x14ac:dyDescent="0.2">
      <c r="A4772" s="1">
        <v>4771</v>
      </c>
      <c r="B4772" s="1" t="s">
        <v>4778</v>
      </c>
      <c r="C4772" s="1" t="s">
        <v>5</v>
      </c>
    </row>
    <row r="4773" spans="1:4" x14ac:dyDescent="0.2">
      <c r="A4773" s="1">
        <v>4772</v>
      </c>
      <c r="B4773" s="1" t="s">
        <v>4779</v>
      </c>
      <c r="C4773" s="1" t="s">
        <v>5</v>
      </c>
    </row>
    <row r="4774" spans="1:4" x14ac:dyDescent="0.2">
      <c r="A4774" s="1">
        <v>4773</v>
      </c>
      <c r="B4774" s="1" t="s">
        <v>4780</v>
      </c>
      <c r="C4774" s="1" t="s">
        <v>60</v>
      </c>
    </row>
    <row r="4775" spans="1:4" x14ac:dyDescent="0.2">
      <c r="A4775" s="1">
        <v>4774</v>
      </c>
      <c r="B4775" s="1" t="s">
        <v>4781</v>
      </c>
      <c r="C4775" s="1" t="s">
        <v>60</v>
      </c>
    </row>
    <row r="4776" spans="1:4" x14ac:dyDescent="0.2">
      <c r="A4776" s="1">
        <v>4775</v>
      </c>
      <c r="B4776" s="1" t="s">
        <v>4782</v>
      </c>
      <c r="C4776" s="1" t="s">
        <v>60</v>
      </c>
    </row>
    <row r="4777" spans="1:4" x14ac:dyDescent="0.2">
      <c r="A4777" s="1">
        <v>4776</v>
      </c>
      <c r="B4777" s="1" t="s">
        <v>4783</v>
      </c>
      <c r="C4777" s="1" t="s">
        <v>60</v>
      </c>
    </row>
    <row r="4778" spans="1:4" x14ac:dyDescent="0.2">
      <c r="A4778" s="1">
        <v>4777</v>
      </c>
      <c r="B4778" s="1" t="s">
        <v>4784</v>
      </c>
      <c r="C4778" s="1" t="s">
        <v>5</v>
      </c>
    </row>
    <row r="4779" spans="1:4" x14ac:dyDescent="0.2">
      <c r="A4779" s="1">
        <v>4778</v>
      </c>
      <c r="B4779" s="1" t="s">
        <v>4785</v>
      </c>
      <c r="C4779" s="1" t="s">
        <v>5</v>
      </c>
    </row>
    <row r="4780" spans="1:4" x14ac:dyDescent="0.2">
      <c r="A4780" s="1">
        <v>4779</v>
      </c>
      <c r="B4780" s="1" t="s">
        <v>4786</v>
      </c>
      <c r="C4780" s="1" t="s">
        <v>60</v>
      </c>
    </row>
    <row r="4781" spans="1:4" x14ac:dyDescent="0.2">
      <c r="A4781" s="1">
        <v>4780</v>
      </c>
      <c r="B4781" s="1" t="s">
        <v>4787</v>
      </c>
      <c r="C4781" s="1" t="s">
        <v>5</v>
      </c>
    </row>
    <row r="4782" spans="1:4" x14ac:dyDescent="0.2">
      <c r="A4782" s="1">
        <v>4781</v>
      </c>
      <c r="B4782" s="1" t="s">
        <v>4788</v>
      </c>
      <c r="C4782" s="1" t="s">
        <v>5</v>
      </c>
    </row>
    <row r="4783" spans="1:4" x14ac:dyDescent="0.2">
      <c r="A4783" s="1">
        <v>4782</v>
      </c>
      <c r="B4783" s="1" t="s">
        <v>4789</v>
      </c>
      <c r="C4783" s="1" t="s">
        <v>60</v>
      </c>
      <c r="D4783" s="1" t="s">
        <v>61</v>
      </c>
    </row>
    <row r="4784" spans="1:4" x14ac:dyDescent="0.2">
      <c r="A4784" s="1">
        <v>4783</v>
      </c>
      <c r="B4784" s="1" t="s">
        <v>4790</v>
      </c>
      <c r="C4784" s="1" t="s">
        <v>5</v>
      </c>
    </row>
    <row r="4785" spans="1:4" x14ac:dyDescent="0.2">
      <c r="A4785" s="1">
        <v>4784</v>
      </c>
      <c r="B4785" s="1" t="s">
        <v>4791</v>
      </c>
      <c r="C4785" s="1" t="s">
        <v>60</v>
      </c>
    </row>
    <row r="4786" spans="1:4" x14ac:dyDescent="0.2">
      <c r="A4786" s="1">
        <v>4785</v>
      </c>
      <c r="B4786" s="1" t="s">
        <v>4792</v>
      </c>
      <c r="C4786" s="1" t="s">
        <v>5</v>
      </c>
    </row>
    <row r="4787" spans="1:4" x14ac:dyDescent="0.2">
      <c r="A4787" s="1">
        <v>4786</v>
      </c>
      <c r="B4787" s="1" t="s">
        <v>4793</v>
      </c>
      <c r="C4787" s="1" t="s">
        <v>5</v>
      </c>
    </row>
    <row r="4788" spans="1:4" x14ac:dyDescent="0.2">
      <c r="A4788" s="1">
        <v>4787</v>
      </c>
      <c r="B4788" s="1" t="s">
        <v>4794</v>
      </c>
      <c r="C4788" s="1" t="s">
        <v>5</v>
      </c>
    </row>
    <row r="4789" spans="1:4" x14ac:dyDescent="0.2">
      <c r="A4789" s="1">
        <v>4788</v>
      </c>
      <c r="B4789" s="1" t="s">
        <v>4795</v>
      </c>
      <c r="C4789" s="1" t="s">
        <v>60</v>
      </c>
      <c r="D4789" s="1" t="s">
        <v>61</v>
      </c>
    </row>
    <row r="4790" spans="1:4" x14ac:dyDescent="0.2">
      <c r="A4790" s="1">
        <v>4789</v>
      </c>
      <c r="B4790" s="1" t="s">
        <v>4796</v>
      </c>
      <c r="C4790" s="1" t="s">
        <v>5</v>
      </c>
    </row>
    <row r="4791" spans="1:4" x14ac:dyDescent="0.2">
      <c r="A4791" s="1">
        <v>4790</v>
      </c>
      <c r="B4791" s="1" t="s">
        <v>4797</v>
      </c>
      <c r="C4791" s="1" t="s">
        <v>5</v>
      </c>
    </row>
    <row r="4792" spans="1:4" x14ac:dyDescent="0.2">
      <c r="A4792" s="1">
        <v>4791</v>
      </c>
      <c r="B4792" s="1" t="s">
        <v>4798</v>
      </c>
      <c r="C4792" s="1" t="s">
        <v>60</v>
      </c>
    </row>
    <row r="4793" spans="1:4" x14ac:dyDescent="0.2">
      <c r="A4793" s="1">
        <v>4792</v>
      </c>
      <c r="B4793" s="1" t="s">
        <v>4799</v>
      </c>
      <c r="C4793" s="1" t="s">
        <v>60</v>
      </c>
    </row>
    <row r="4794" spans="1:4" x14ac:dyDescent="0.2">
      <c r="A4794" s="1">
        <v>4793</v>
      </c>
      <c r="B4794" s="1" t="s">
        <v>4800</v>
      </c>
      <c r="C4794" s="1" t="s">
        <v>60</v>
      </c>
    </row>
    <row r="4795" spans="1:4" x14ac:dyDescent="0.2">
      <c r="A4795" s="1">
        <v>4794</v>
      </c>
      <c r="B4795" s="1" t="s">
        <v>4801</v>
      </c>
      <c r="C4795" s="1" t="s">
        <v>5</v>
      </c>
    </row>
    <row r="4796" spans="1:4" x14ac:dyDescent="0.2">
      <c r="A4796" s="1">
        <v>4795</v>
      </c>
      <c r="B4796" s="1" t="s">
        <v>4802</v>
      </c>
      <c r="C4796" s="1" t="s">
        <v>60</v>
      </c>
    </row>
    <row r="4797" spans="1:4" x14ac:dyDescent="0.2">
      <c r="A4797" s="1">
        <v>4796</v>
      </c>
      <c r="B4797" s="1" t="s">
        <v>4803</v>
      </c>
      <c r="C4797" s="1" t="s">
        <v>60</v>
      </c>
    </row>
    <row r="4798" spans="1:4" x14ac:dyDescent="0.2">
      <c r="A4798" s="1">
        <v>4797</v>
      </c>
      <c r="B4798" s="1" t="s">
        <v>4804</v>
      </c>
      <c r="C4798" s="1" t="s">
        <v>60</v>
      </c>
    </row>
    <row r="4799" spans="1:4" x14ac:dyDescent="0.2">
      <c r="A4799" s="1">
        <v>4798</v>
      </c>
      <c r="B4799" s="1" t="s">
        <v>4805</v>
      </c>
      <c r="C4799" s="1" t="s">
        <v>60</v>
      </c>
    </row>
    <row r="4800" spans="1:4" x14ac:dyDescent="0.2">
      <c r="A4800" s="1">
        <v>4799</v>
      </c>
      <c r="B4800" s="1" t="s">
        <v>4806</v>
      </c>
      <c r="C4800" s="1" t="s">
        <v>60</v>
      </c>
    </row>
    <row r="4801" spans="1:3" x14ac:dyDescent="0.2">
      <c r="A4801" s="1">
        <v>4800</v>
      </c>
      <c r="B4801" s="1" t="s">
        <v>4807</v>
      </c>
      <c r="C4801" s="1" t="s">
        <v>60</v>
      </c>
    </row>
    <row r="4802" spans="1:3" x14ac:dyDescent="0.2">
      <c r="A4802" s="1">
        <v>4801</v>
      </c>
      <c r="B4802" s="1" t="s">
        <v>4808</v>
      </c>
      <c r="C4802" s="1" t="s">
        <v>60</v>
      </c>
    </row>
    <row r="4803" spans="1:3" x14ac:dyDescent="0.2">
      <c r="A4803" s="1">
        <v>4802</v>
      </c>
      <c r="B4803" s="1" t="s">
        <v>4809</v>
      </c>
      <c r="C4803" s="1" t="s">
        <v>5</v>
      </c>
    </row>
    <row r="4804" spans="1:3" x14ac:dyDescent="0.2">
      <c r="A4804" s="1">
        <v>4803</v>
      </c>
      <c r="B4804" s="1" t="s">
        <v>4810</v>
      </c>
      <c r="C4804" s="1" t="s">
        <v>60</v>
      </c>
    </row>
    <row r="4805" spans="1:3" x14ac:dyDescent="0.2">
      <c r="A4805" s="1">
        <v>4804</v>
      </c>
      <c r="B4805" s="1" t="s">
        <v>4811</v>
      </c>
      <c r="C4805" s="1" t="s">
        <v>60</v>
      </c>
    </row>
    <row r="4806" spans="1:3" x14ac:dyDescent="0.2">
      <c r="A4806" s="1">
        <v>4805</v>
      </c>
      <c r="B4806" s="1" t="s">
        <v>4812</v>
      </c>
      <c r="C4806" s="1" t="s">
        <v>5</v>
      </c>
    </row>
    <row r="4807" spans="1:3" x14ac:dyDescent="0.2">
      <c r="A4807" s="1">
        <v>4806</v>
      </c>
      <c r="B4807" s="1" t="s">
        <v>4813</v>
      </c>
      <c r="C4807" s="1" t="s">
        <v>60</v>
      </c>
    </row>
    <row r="4808" spans="1:3" x14ac:dyDescent="0.2">
      <c r="A4808" s="1">
        <v>4807</v>
      </c>
      <c r="B4808" s="1" t="s">
        <v>4814</v>
      </c>
      <c r="C4808" s="1" t="s">
        <v>60</v>
      </c>
    </row>
    <row r="4809" spans="1:3" x14ac:dyDescent="0.2">
      <c r="A4809" s="1">
        <v>4808</v>
      </c>
      <c r="B4809" s="1" t="s">
        <v>4815</v>
      </c>
      <c r="C4809" s="1" t="s">
        <v>60</v>
      </c>
    </row>
    <row r="4810" spans="1:3" x14ac:dyDescent="0.2">
      <c r="A4810" s="1">
        <v>4809</v>
      </c>
      <c r="B4810" s="1" t="s">
        <v>4816</v>
      </c>
      <c r="C4810" s="1" t="s">
        <v>5</v>
      </c>
    </row>
    <row r="4811" spans="1:3" x14ac:dyDescent="0.2">
      <c r="A4811" s="1">
        <v>4810</v>
      </c>
      <c r="B4811" s="1" t="s">
        <v>4817</v>
      </c>
      <c r="C4811" s="1" t="s">
        <v>60</v>
      </c>
    </row>
    <row r="4812" spans="1:3" x14ac:dyDescent="0.2">
      <c r="A4812" s="1">
        <v>4811</v>
      </c>
      <c r="B4812" s="1" t="s">
        <v>4818</v>
      </c>
      <c r="C4812" s="1" t="s">
        <v>5</v>
      </c>
    </row>
    <row r="4813" spans="1:3" x14ac:dyDescent="0.2">
      <c r="A4813" s="1">
        <v>4812</v>
      </c>
      <c r="B4813" s="1" t="s">
        <v>4819</v>
      </c>
      <c r="C4813" s="1" t="s">
        <v>60</v>
      </c>
    </row>
    <row r="4814" spans="1:3" x14ac:dyDescent="0.2">
      <c r="A4814" s="1">
        <v>4813</v>
      </c>
      <c r="B4814" s="1" t="s">
        <v>4820</v>
      </c>
      <c r="C4814" s="1" t="s">
        <v>60</v>
      </c>
    </row>
    <row r="4815" spans="1:3" x14ac:dyDescent="0.2">
      <c r="A4815" s="1">
        <v>4814</v>
      </c>
      <c r="B4815" s="1" t="s">
        <v>4821</v>
      </c>
      <c r="C4815" s="1" t="s">
        <v>60</v>
      </c>
    </row>
    <row r="4816" spans="1:3" x14ac:dyDescent="0.2">
      <c r="A4816" s="1">
        <v>4815</v>
      </c>
      <c r="B4816" s="1" t="s">
        <v>4822</v>
      </c>
      <c r="C4816" s="1" t="s">
        <v>60</v>
      </c>
    </row>
    <row r="4817" spans="1:3" x14ac:dyDescent="0.2">
      <c r="A4817" s="1">
        <v>4816</v>
      </c>
      <c r="B4817" s="1" t="s">
        <v>4823</v>
      </c>
      <c r="C4817" s="1" t="s">
        <v>60</v>
      </c>
    </row>
    <row r="4818" spans="1:3" x14ac:dyDescent="0.2">
      <c r="A4818" s="1">
        <v>4817</v>
      </c>
      <c r="B4818" s="1" t="s">
        <v>4824</v>
      </c>
      <c r="C4818" s="1" t="s">
        <v>60</v>
      </c>
    </row>
    <row r="4819" spans="1:3" x14ac:dyDescent="0.2">
      <c r="A4819" s="1">
        <v>4818</v>
      </c>
      <c r="B4819" s="1" t="s">
        <v>4825</v>
      </c>
      <c r="C4819" s="1" t="s">
        <v>60</v>
      </c>
    </row>
    <row r="4820" spans="1:3" x14ac:dyDescent="0.2">
      <c r="A4820" s="1">
        <v>4819</v>
      </c>
      <c r="B4820" s="1" t="s">
        <v>4826</v>
      </c>
      <c r="C4820" s="1" t="s">
        <v>5</v>
      </c>
    </row>
    <row r="4821" spans="1:3" x14ac:dyDescent="0.2">
      <c r="A4821" s="1">
        <v>4820</v>
      </c>
      <c r="B4821" s="1" t="s">
        <v>4827</v>
      </c>
      <c r="C4821" s="1" t="s">
        <v>60</v>
      </c>
    </row>
    <row r="4822" spans="1:3" x14ac:dyDescent="0.2">
      <c r="A4822" s="1">
        <v>4821</v>
      </c>
      <c r="B4822" s="1" t="s">
        <v>4828</v>
      </c>
      <c r="C4822" s="1" t="s">
        <v>5</v>
      </c>
    </row>
    <row r="4823" spans="1:3" x14ac:dyDescent="0.2">
      <c r="A4823" s="1">
        <v>4822</v>
      </c>
      <c r="B4823" s="1" t="s">
        <v>4829</v>
      </c>
      <c r="C4823" s="1" t="s">
        <v>5</v>
      </c>
    </row>
    <row r="4824" spans="1:3" x14ac:dyDescent="0.2">
      <c r="A4824" s="1">
        <v>4823</v>
      </c>
      <c r="B4824" s="1" t="s">
        <v>4830</v>
      </c>
      <c r="C4824" s="1" t="s">
        <v>60</v>
      </c>
    </row>
    <row r="4825" spans="1:3" x14ac:dyDescent="0.2">
      <c r="A4825" s="1">
        <v>4824</v>
      </c>
      <c r="B4825" s="1" t="s">
        <v>4831</v>
      </c>
      <c r="C4825" s="1" t="s">
        <v>60</v>
      </c>
    </row>
    <row r="4826" spans="1:3" x14ac:dyDescent="0.2">
      <c r="A4826" s="1">
        <v>4825</v>
      </c>
      <c r="B4826" s="1" t="s">
        <v>4832</v>
      </c>
      <c r="C4826" s="1" t="s">
        <v>60</v>
      </c>
    </row>
    <row r="4827" spans="1:3" x14ac:dyDescent="0.2">
      <c r="A4827" s="1">
        <v>4826</v>
      </c>
      <c r="B4827" s="1" t="s">
        <v>4833</v>
      </c>
      <c r="C4827" s="1" t="s">
        <v>60</v>
      </c>
    </row>
    <row r="4828" spans="1:3" x14ac:dyDescent="0.2">
      <c r="A4828" s="1">
        <v>4827</v>
      </c>
      <c r="B4828" s="1" t="s">
        <v>4834</v>
      </c>
      <c r="C4828" s="1" t="s">
        <v>5</v>
      </c>
    </row>
    <row r="4829" spans="1:3" x14ac:dyDescent="0.2">
      <c r="A4829" s="1">
        <v>4828</v>
      </c>
      <c r="B4829" s="1" t="s">
        <v>4835</v>
      </c>
      <c r="C4829" s="1" t="s">
        <v>60</v>
      </c>
    </row>
    <row r="4830" spans="1:3" x14ac:dyDescent="0.2">
      <c r="A4830" s="1">
        <v>4829</v>
      </c>
      <c r="B4830" s="1" t="s">
        <v>4836</v>
      </c>
      <c r="C4830" s="1" t="s">
        <v>60</v>
      </c>
    </row>
    <row r="4831" spans="1:3" x14ac:dyDescent="0.2">
      <c r="A4831" s="1">
        <v>4830</v>
      </c>
      <c r="B4831" s="1" t="s">
        <v>4837</v>
      </c>
      <c r="C4831" s="1" t="s">
        <v>60</v>
      </c>
    </row>
    <row r="4832" spans="1:3" x14ac:dyDescent="0.2">
      <c r="A4832" s="1">
        <v>4831</v>
      </c>
      <c r="B4832" s="1" t="s">
        <v>4838</v>
      </c>
      <c r="C4832" s="1" t="s">
        <v>60</v>
      </c>
    </row>
    <row r="4833" spans="1:3" x14ac:dyDescent="0.2">
      <c r="A4833" s="1">
        <v>4832</v>
      </c>
      <c r="B4833" s="1" t="s">
        <v>4839</v>
      </c>
      <c r="C4833" s="1" t="s">
        <v>5</v>
      </c>
    </row>
    <row r="4834" spans="1:3" x14ac:dyDescent="0.2">
      <c r="A4834" s="1">
        <v>4833</v>
      </c>
      <c r="B4834" s="1" t="s">
        <v>4840</v>
      </c>
      <c r="C4834" s="1" t="s">
        <v>5</v>
      </c>
    </row>
    <row r="4835" spans="1:3" x14ac:dyDescent="0.2">
      <c r="A4835" s="1">
        <v>4834</v>
      </c>
      <c r="B4835" s="1" t="s">
        <v>4841</v>
      </c>
      <c r="C4835" s="1" t="s">
        <v>60</v>
      </c>
    </row>
    <row r="4836" spans="1:3" x14ac:dyDescent="0.2">
      <c r="A4836" s="1">
        <v>4835</v>
      </c>
      <c r="B4836" s="1" t="s">
        <v>4842</v>
      </c>
      <c r="C4836" s="1" t="s">
        <v>60</v>
      </c>
    </row>
    <row r="4837" spans="1:3" x14ac:dyDescent="0.2">
      <c r="A4837" s="1">
        <v>4836</v>
      </c>
      <c r="B4837" s="1" t="s">
        <v>4843</v>
      </c>
      <c r="C4837" s="1" t="s">
        <v>60</v>
      </c>
    </row>
    <row r="4838" spans="1:3" x14ac:dyDescent="0.2">
      <c r="A4838" s="1">
        <v>4837</v>
      </c>
      <c r="B4838" s="1" t="s">
        <v>4844</v>
      </c>
      <c r="C4838" s="1" t="s">
        <v>60</v>
      </c>
    </row>
    <row r="4839" spans="1:3" x14ac:dyDescent="0.2">
      <c r="A4839" s="1">
        <v>4838</v>
      </c>
      <c r="B4839" s="1" t="s">
        <v>4845</v>
      </c>
      <c r="C4839" s="1" t="s">
        <v>5</v>
      </c>
    </row>
    <row r="4840" spans="1:3" x14ac:dyDescent="0.2">
      <c r="A4840" s="1">
        <v>4839</v>
      </c>
      <c r="B4840" s="1" t="s">
        <v>4846</v>
      </c>
      <c r="C4840" s="1" t="s">
        <v>5</v>
      </c>
    </row>
    <row r="4841" spans="1:3" x14ac:dyDescent="0.2">
      <c r="A4841" s="1">
        <v>4840</v>
      </c>
      <c r="B4841" s="1" t="s">
        <v>4847</v>
      </c>
      <c r="C4841" s="1" t="s">
        <v>5</v>
      </c>
    </row>
    <row r="4842" spans="1:3" x14ac:dyDescent="0.2">
      <c r="A4842" s="1">
        <v>4841</v>
      </c>
      <c r="B4842" s="1" t="s">
        <v>4848</v>
      </c>
      <c r="C4842" s="1" t="s">
        <v>5</v>
      </c>
    </row>
    <row r="4843" spans="1:3" x14ac:dyDescent="0.2">
      <c r="A4843" s="1">
        <v>4842</v>
      </c>
      <c r="B4843" s="1" t="s">
        <v>4849</v>
      </c>
      <c r="C4843" s="1" t="s">
        <v>60</v>
      </c>
    </row>
    <row r="4844" spans="1:3" x14ac:dyDescent="0.2">
      <c r="A4844" s="1">
        <v>4843</v>
      </c>
      <c r="B4844" s="1" t="s">
        <v>4850</v>
      </c>
      <c r="C4844" s="1" t="s">
        <v>60</v>
      </c>
    </row>
    <row r="4845" spans="1:3" x14ac:dyDescent="0.2">
      <c r="A4845" s="1">
        <v>4844</v>
      </c>
      <c r="B4845" s="1" t="s">
        <v>4851</v>
      </c>
      <c r="C4845" s="1" t="s">
        <v>60</v>
      </c>
    </row>
    <row r="4846" spans="1:3" x14ac:dyDescent="0.2">
      <c r="A4846" s="1">
        <v>4845</v>
      </c>
      <c r="B4846" s="1" t="s">
        <v>4852</v>
      </c>
      <c r="C4846" s="1" t="s">
        <v>60</v>
      </c>
    </row>
    <row r="4847" spans="1:3" x14ac:dyDescent="0.2">
      <c r="A4847" s="1">
        <v>4846</v>
      </c>
      <c r="B4847" s="1" t="s">
        <v>4853</v>
      </c>
      <c r="C4847" s="1" t="s">
        <v>5</v>
      </c>
    </row>
    <row r="4848" spans="1:3" x14ac:dyDescent="0.2">
      <c r="A4848" s="1">
        <v>4847</v>
      </c>
      <c r="B4848" s="1" t="s">
        <v>4854</v>
      </c>
      <c r="C4848" s="1" t="s">
        <v>60</v>
      </c>
    </row>
    <row r="4849" spans="1:3" x14ac:dyDescent="0.2">
      <c r="A4849" s="1">
        <v>4848</v>
      </c>
      <c r="B4849" s="1" t="s">
        <v>4855</v>
      </c>
      <c r="C4849" s="1" t="s">
        <v>5</v>
      </c>
    </row>
    <row r="4850" spans="1:3" x14ac:dyDescent="0.2">
      <c r="A4850" s="1">
        <v>4849</v>
      </c>
      <c r="B4850" s="1" t="s">
        <v>4856</v>
      </c>
      <c r="C4850" s="1" t="s">
        <v>60</v>
      </c>
    </row>
    <row r="4851" spans="1:3" x14ac:dyDescent="0.2">
      <c r="A4851" s="1">
        <v>4850</v>
      </c>
      <c r="B4851" s="1" t="s">
        <v>4857</v>
      </c>
      <c r="C4851" s="1" t="s">
        <v>60</v>
      </c>
    </row>
    <row r="4852" spans="1:3" x14ac:dyDescent="0.2">
      <c r="A4852" s="1">
        <v>4851</v>
      </c>
      <c r="B4852" s="1" t="s">
        <v>4858</v>
      </c>
      <c r="C4852" s="1" t="s">
        <v>60</v>
      </c>
    </row>
    <row r="4853" spans="1:3" x14ac:dyDescent="0.2">
      <c r="A4853" s="1">
        <v>4852</v>
      </c>
      <c r="B4853" s="1" t="s">
        <v>4859</v>
      </c>
      <c r="C4853" s="1" t="s">
        <v>60</v>
      </c>
    </row>
    <row r="4854" spans="1:3" x14ac:dyDescent="0.2">
      <c r="A4854" s="1">
        <v>4853</v>
      </c>
      <c r="B4854" s="1" t="s">
        <v>4860</v>
      </c>
      <c r="C4854" s="1" t="s">
        <v>60</v>
      </c>
    </row>
    <row r="4855" spans="1:3" x14ac:dyDescent="0.2">
      <c r="A4855" s="1">
        <v>4854</v>
      </c>
      <c r="B4855" s="1" t="s">
        <v>4861</v>
      </c>
      <c r="C4855" s="1" t="s">
        <v>60</v>
      </c>
    </row>
    <row r="4856" spans="1:3" x14ac:dyDescent="0.2">
      <c r="A4856" s="1">
        <v>4855</v>
      </c>
      <c r="B4856" s="1" t="s">
        <v>4862</v>
      </c>
      <c r="C4856" s="1" t="s">
        <v>5</v>
      </c>
    </row>
    <row r="4857" spans="1:3" x14ac:dyDescent="0.2">
      <c r="A4857" s="1">
        <v>4856</v>
      </c>
      <c r="B4857" s="1" t="s">
        <v>4863</v>
      </c>
      <c r="C4857" s="1" t="s">
        <v>5</v>
      </c>
    </row>
    <row r="4858" spans="1:3" x14ac:dyDescent="0.2">
      <c r="A4858" s="1">
        <v>4857</v>
      </c>
      <c r="B4858" s="1" t="s">
        <v>4864</v>
      </c>
      <c r="C4858" s="1" t="s">
        <v>5</v>
      </c>
    </row>
    <row r="4859" spans="1:3" x14ac:dyDescent="0.2">
      <c r="A4859" s="1">
        <v>4858</v>
      </c>
      <c r="B4859" s="1" t="s">
        <v>4865</v>
      </c>
      <c r="C4859" s="1" t="s">
        <v>60</v>
      </c>
    </row>
    <row r="4860" spans="1:3" x14ac:dyDescent="0.2">
      <c r="A4860" s="1">
        <v>4859</v>
      </c>
      <c r="B4860" s="1" t="s">
        <v>4866</v>
      </c>
      <c r="C4860" s="1" t="s">
        <v>60</v>
      </c>
    </row>
    <row r="4861" spans="1:3" x14ac:dyDescent="0.2">
      <c r="A4861" s="1">
        <v>4860</v>
      </c>
      <c r="B4861" s="1" t="s">
        <v>4867</v>
      </c>
      <c r="C4861" s="1" t="s">
        <v>60</v>
      </c>
    </row>
    <row r="4862" spans="1:3" x14ac:dyDescent="0.2">
      <c r="A4862" s="1">
        <v>4861</v>
      </c>
      <c r="B4862" s="1" t="s">
        <v>4868</v>
      </c>
      <c r="C4862" s="1" t="s">
        <v>60</v>
      </c>
    </row>
    <row r="4863" spans="1:3" x14ac:dyDescent="0.2">
      <c r="A4863" s="1">
        <v>4862</v>
      </c>
      <c r="B4863" s="1" t="s">
        <v>4869</v>
      </c>
      <c r="C4863" s="1" t="s">
        <v>60</v>
      </c>
    </row>
    <row r="4864" spans="1:3" x14ac:dyDescent="0.2">
      <c r="A4864" s="1">
        <v>4863</v>
      </c>
      <c r="B4864" s="1" t="s">
        <v>4870</v>
      </c>
      <c r="C4864" s="1" t="s">
        <v>5</v>
      </c>
    </row>
    <row r="4865" spans="1:4" x14ac:dyDescent="0.2">
      <c r="A4865" s="1">
        <v>4864</v>
      </c>
      <c r="B4865" s="1" t="s">
        <v>4871</v>
      </c>
      <c r="C4865" s="1" t="s">
        <v>5</v>
      </c>
    </row>
    <row r="4866" spans="1:4" x14ac:dyDescent="0.2">
      <c r="A4866" s="1">
        <v>4865</v>
      </c>
      <c r="B4866" s="1" t="s">
        <v>4872</v>
      </c>
      <c r="C4866" s="1" t="s">
        <v>60</v>
      </c>
    </row>
    <row r="4867" spans="1:4" x14ac:dyDescent="0.2">
      <c r="A4867" s="1">
        <v>4866</v>
      </c>
      <c r="B4867" s="1" t="s">
        <v>4873</v>
      </c>
      <c r="C4867" s="1" t="s">
        <v>5</v>
      </c>
    </row>
    <row r="4868" spans="1:4" x14ac:dyDescent="0.2">
      <c r="A4868" s="1">
        <v>4867</v>
      </c>
      <c r="B4868" s="1" t="s">
        <v>4874</v>
      </c>
      <c r="C4868" s="1" t="s">
        <v>60</v>
      </c>
    </row>
    <row r="4869" spans="1:4" x14ac:dyDescent="0.2">
      <c r="A4869" s="1">
        <v>4868</v>
      </c>
      <c r="B4869" s="1" t="s">
        <v>4875</v>
      </c>
      <c r="C4869" s="1" t="s">
        <v>60</v>
      </c>
    </row>
    <row r="4870" spans="1:4" x14ac:dyDescent="0.2">
      <c r="A4870" s="1">
        <v>4869</v>
      </c>
      <c r="B4870" s="1" t="s">
        <v>4876</v>
      </c>
      <c r="C4870" s="1" t="s">
        <v>5</v>
      </c>
    </row>
    <row r="4871" spans="1:4" x14ac:dyDescent="0.2">
      <c r="A4871" s="1">
        <v>4870</v>
      </c>
      <c r="B4871" s="1" t="s">
        <v>4877</v>
      </c>
      <c r="C4871" s="1" t="s">
        <v>5</v>
      </c>
    </row>
    <row r="4872" spans="1:4" x14ac:dyDescent="0.2">
      <c r="A4872" s="1">
        <v>4871</v>
      </c>
      <c r="B4872" s="1" t="s">
        <v>4878</v>
      </c>
      <c r="C4872" s="1" t="s">
        <v>5</v>
      </c>
    </row>
    <row r="4873" spans="1:4" x14ac:dyDescent="0.2">
      <c r="A4873" s="1">
        <v>4872</v>
      </c>
      <c r="B4873" s="1" t="s">
        <v>4879</v>
      </c>
      <c r="C4873" s="1" t="s">
        <v>60</v>
      </c>
      <c r="D4873" s="1" t="s">
        <v>61</v>
      </c>
    </row>
    <row r="4874" spans="1:4" x14ac:dyDescent="0.2">
      <c r="A4874" s="1">
        <v>4873</v>
      </c>
      <c r="B4874" s="1" t="s">
        <v>4880</v>
      </c>
      <c r="C4874" s="1" t="s">
        <v>5</v>
      </c>
    </row>
    <row r="4875" spans="1:4" x14ac:dyDescent="0.2">
      <c r="A4875" s="1">
        <v>4874</v>
      </c>
      <c r="B4875" s="1" t="s">
        <v>4881</v>
      </c>
      <c r="C4875" s="1" t="s">
        <v>5</v>
      </c>
    </row>
    <row r="4876" spans="1:4" x14ac:dyDescent="0.2">
      <c r="A4876" s="1">
        <v>4875</v>
      </c>
      <c r="B4876" s="1" t="s">
        <v>4882</v>
      </c>
      <c r="C4876" s="1" t="s">
        <v>5</v>
      </c>
    </row>
    <row r="4877" spans="1:4" x14ac:dyDescent="0.2">
      <c r="A4877" s="1">
        <v>4876</v>
      </c>
      <c r="B4877" s="1" t="s">
        <v>4883</v>
      </c>
      <c r="C4877" s="1" t="s">
        <v>5</v>
      </c>
    </row>
    <row r="4878" spans="1:4" x14ac:dyDescent="0.2">
      <c r="A4878" s="1">
        <v>4877</v>
      </c>
      <c r="B4878" s="1" t="s">
        <v>4884</v>
      </c>
      <c r="C4878" s="1" t="s">
        <v>60</v>
      </c>
    </row>
    <row r="4879" spans="1:4" x14ac:dyDescent="0.2">
      <c r="A4879" s="1">
        <v>4878</v>
      </c>
      <c r="B4879" s="1" t="s">
        <v>4885</v>
      </c>
      <c r="C4879" s="1" t="s">
        <v>5</v>
      </c>
    </row>
    <row r="4880" spans="1:4" x14ac:dyDescent="0.2">
      <c r="A4880" s="1">
        <v>4879</v>
      </c>
      <c r="B4880" s="1" t="s">
        <v>4886</v>
      </c>
      <c r="C4880" s="1" t="s">
        <v>5</v>
      </c>
    </row>
    <row r="4881" spans="1:4" x14ac:dyDescent="0.2">
      <c r="A4881" s="1">
        <v>4880</v>
      </c>
      <c r="B4881" s="1" t="s">
        <v>4887</v>
      </c>
      <c r="C4881" s="1" t="s">
        <v>60</v>
      </c>
      <c r="D4881" s="1" t="s">
        <v>61</v>
      </c>
    </row>
    <row r="4882" spans="1:4" x14ac:dyDescent="0.2">
      <c r="A4882" s="1">
        <v>4881</v>
      </c>
      <c r="B4882" s="1" t="s">
        <v>4888</v>
      </c>
      <c r="C4882" s="1" t="s">
        <v>5</v>
      </c>
    </row>
    <row r="4883" spans="1:4" x14ac:dyDescent="0.2">
      <c r="A4883" s="1">
        <v>4882</v>
      </c>
      <c r="B4883" s="1" t="s">
        <v>4889</v>
      </c>
      <c r="C4883" s="1" t="s">
        <v>5</v>
      </c>
    </row>
    <row r="4884" spans="1:4" x14ac:dyDescent="0.2">
      <c r="A4884" s="1">
        <v>4883</v>
      </c>
      <c r="B4884" s="1" t="s">
        <v>4890</v>
      </c>
      <c r="C4884" s="1" t="s">
        <v>60</v>
      </c>
    </row>
    <row r="4885" spans="1:4" x14ac:dyDescent="0.2">
      <c r="A4885" s="1">
        <v>4884</v>
      </c>
      <c r="B4885" s="1" t="s">
        <v>4891</v>
      </c>
      <c r="C4885" s="1" t="s">
        <v>60</v>
      </c>
    </row>
    <row r="4886" spans="1:4" x14ac:dyDescent="0.2">
      <c r="A4886" s="1">
        <v>4885</v>
      </c>
      <c r="B4886" s="1" t="s">
        <v>4892</v>
      </c>
      <c r="C4886" s="1" t="s">
        <v>60</v>
      </c>
    </row>
    <row r="4887" spans="1:4" x14ac:dyDescent="0.2">
      <c r="A4887" s="1">
        <v>4886</v>
      </c>
      <c r="B4887" s="1" t="s">
        <v>4893</v>
      </c>
      <c r="C4887" s="1" t="s">
        <v>5</v>
      </c>
    </row>
    <row r="4888" spans="1:4" x14ac:dyDescent="0.2">
      <c r="A4888" s="1">
        <v>4887</v>
      </c>
      <c r="B4888" s="1" t="s">
        <v>4894</v>
      </c>
      <c r="C4888" s="1" t="s">
        <v>60</v>
      </c>
    </row>
    <row r="4889" spans="1:4" x14ac:dyDescent="0.2">
      <c r="A4889" s="1">
        <v>4888</v>
      </c>
      <c r="B4889" s="1" t="s">
        <v>4895</v>
      </c>
      <c r="C4889" s="1" t="s">
        <v>5</v>
      </c>
    </row>
    <row r="4890" spans="1:4" x14ac:dyDescent="0.2">
      <c r="A4890" s="1">
        <v>4889</v>
      </c>
      <c r="B4890" s="1" t="s">
        <v>4896</v>
      </c>
      <c r="C4890" s="1" t="s">
        <v>60</v>
      </c>
    </row>
    <row r="4891" spans="1:4" x14ac:dyDescent="0.2">
      <c r="A4891" s="1">
        <v>4890</v>
      </c>
      <c r="B4891" s="1" t="s">
        <v>4897</v>
      </c>
      <c r="C4891" s="1" t="s">
        <v>60</v>
      </c>
    </row>
    <row r="4892" spans="1:4" x14ac:dyDescent="0.2">
      <c r="A4892" s="1">
        <v>4891</v>
      </c>
      <c r="B4892" s="1" t="s">
        <v>4898</v>
      </c>
      <c r="C4892" s="1" t="s">
        <v>5</v>
      </c>
    </row>
    <row r="4893" spans="1:4" x14ac:dyDescent="0.2">
      <c r="A4893" s="1">
        <v>4892</v>
      </c>
      <c r="B4893" s="1" t="s">
        <v>4899</v>
      </c>
      <c r="C4893" s="1" t="s">
        <v>5</v>
      </c>
    </row>
    <row r="4894" spans="1:4" x14ac:dyDescent="0.2">
      <c r="A4894" s="1">
        <v>4893</v>
      </c>
      <c r="B4894" s="1" t="s">
        <v>4900</v>
      </c>
      <c r="C4894" s="1" t="s">
        <v>5</v>
      </c>
    </row>
    <row r="4895" spans="1:4" x14ac:dyDescent="0.2">
      <c r="A4895" s="1">
        <v>4894</v>
      </c>
      <c r="B4895" s="1" t="s">
        <v>4901</v>
      </c>
      <c r="C4895" s="1" t="s">
        <v>60</v>
      </c>
    </row>
    <row r="4896" spans="1:4" x14ac:dyDescent="0.2">
      <c r="A4896" s="1">
        <v>4895</v>
      </c>
      <c r="B4896" s="1" t="s">
        <v>4902</v>
      </c>
      <c r="C4896" s="1" t="s">
        <v>5</v>
      </c>
    </row>
    <row r="4897" spans="1:3" x14ac:dyDescent="0.2">
      <c r="A4897" s="1">
        <v>4896</v>
      </c>
      <c r="B4897" s="1" t="s">
        <v>4903</v>
      </c>
      <c r="C4897" s="1" t="s">
        <v>60</v>
      </c>
    </row>
    <row r="4898" spans="1:3" x14ac:dyDescent="0.2">
      <c r="A4898" s="1">
        <v>4897</v>
      </c>
      <c r="B4898" s="1" t="s">
        <v>4904</v>
      </c>
      <c r="C4898" s="1" t="s">
        <v>5</v>
      </c>
    </row>
    <row r="4899" spans="1:3" x14ac:dyDescent="0.2">
      <c r="A4899" s="1">
        <v>4898</v>
      </c>
      <c r="B4899" s="1" t="s">
        <v>4905</v>
      </c>
      <c r="C4899" s="1" t="s">
        <v>5</v>
      </c>
    </row>
    <row r="4900" spans="1:3" x14ac:dyDescent="0.2">
      <c r="A4900" s="1">
        <v>4899</v>
      </c>
      <c r="B4900" s="1" t="s">
        <v>4906</v>
      </c>
      <c r="C4900" s="1" t="s">
        <v>5</v>
      </c>
    </row>
    <row r="4901" spans="1:3" x14ac:dyDescent="0.2">
      <c r="A4901" s="1">
        <v>4900</v>
      </c>
      <c r="B4901" s="1" t="s">
        <v>4907</v>
      </c>
      <c r="C4901" s="1" t="s">
        <v>60</v>
      </c>
    </row>
    <row r="4902" spans="1:3" x14ac:dyDescent="0.2">
      <c r="A4902" s="1">
        <v>4901</v>
      </c>
      <c r="B4902" s="1" t="s">
        <v>4908</v>
      </c>
      <c r="C4902" s="1" t="s">
        <v>5</v>
      </c>
    </row>
    <row r="4903" spans="1:3" x14ac:dyDescent="0.2">
      <c r="A4903" s="1">
        <v>4902</v>
      </c>
      <c r="B4903" s="1" t="s">
        <v>4909</v>
      </c>
      <c r="C4903" s="1" t="s">
        <v>5</v>
      </c>
    </row>
    <row r="4904" spans="1:3" x14ac:dyDescent="0.2">
      <c r="A4904" s="1">
        <v>4903</v>
      </c>
      <c r="B4904" s="1" t="s">
        <v>4910</v>
      </c>
      <c r="C4904" s="1" t="s">
        <v>60</v>
      </c>
    </row>
    <row r="4905" spans="1:3" x14ac:dyDescent="0.2">
      <c r="A4905" s="1">
        <v>4904</v>
      </c>
      <c r="B4905" s="1" t="s">
        <v>4911</v>
      </c>
      <c r="C4905" s="1" t="s">
        <v>5</v>
      </c>
    </row>
    <row r="4906" spans="1:3" x14ac:dyDescent="0.2">
      <c r="A4906" s="1">
        <v>4905</v>
      </c>
      <c r="B4906" s="1" t="s">
        <v>4912</v>
      </c>
      <c r="C4906" s="1" t="s">
        <v>5</v>
      </c>
    </row>
    <row r="4907" spans="1:3" x14ac:dyDescent="0.2">
      <c r="A4907" s="1">
        <v>4906</v>
      </c>
      <c r="B4907" s="1" t="s">
        <v>4913</v>
      </c>
      <c r="C4907" s="1" t="s">
        <v>5</v>
      </c>
    </row>
    <row r="4908" spans="1:3" x14ac:dyDescent="0.2">
      <c r="A4908" s="1">
        <v>4907</v>
      </c>
      <c r="B4908" s="1" t="s">
        <v>4914</v>
      </c>
      <c r="C4908" s="1" t="s">
        <v>60</v>
      </c>
    </row>
    <row r="4909" spans="1:3" x14ac:dyDescent="0.2">
      <c r="A4909" s="1">
        <v>4908</v>
      </c>
      <c r="B4909" s="1" t="s">
        <v>4915</v>
      </c>
      <c r="C4909" s="1" t="s">
        <v>5</v>
      </c>
    </row>
    <row r="4910" spans="1:3" x14ac:dyDescent="0.2">
      <c r="A4910" s="1">
        <v>4909</v>
      </c>
      <c r="B4910" s="1" t="s">
        <v>4916</v>
      </c>
      <c r="C4910" s="1" t="s">
        <v>60</v>
      </c>
    </row>
    <row r="4911" spans="1:3" x14ac:dyDescent="0.2">
      <c r="A4911" s="1">
        <v>4910</v>
      </c>
      <c r="B4911" s="1" t="s">
        <v>4917</v>
      </c>
      <c r="C4911" s="1" t="s">
        <v>5</v>
      </c>
    </row>
    <row r="4912" spans="1:3" x14ac:dyDescent="0.2">
      <c r="A4912" s="1">
        <v>4911</v>
      </c>
      <c r="B4912" s="1" t="s">
        <v>4918</v>
      </c>
      <c r="C4912" s="1" t="s">
        <v>5</v>
      </c>
    </row>
    <row r="4913" spans="1:3" x14ac:dyDescent="0.2">
      <c r="A4913" s="1">
        <v>4912</v>
      </c>
      <c r="B4913" s="1" t="s">
        <v>4919</v>
      </c>
      <c r="C4913" s="1" t="s">
        <v>5</v>
      </c>
    </row>
    <row r="4914" spans="1:3" x14ac:dyDescent="0.2">
      <c r="A4914" s="1">
        <v>4913</v>
      </c>
      <c r="B4914" s="1" t="s">
        <v>4920</v>
      </c>
      <c r="C4914" s="1" t="s">
        <v>60</v>
      </c>
    </row>
    <row r="4915" spans="1:3" x14ac:dyDescent="0.2">
      <c r="A4915" s="1">
        <v>4914</v>
      </c>
      <c r="B4915" s="1" t="s">
        <v>4921</v>
      </c>
      <c r="C4915" s="1" t="s">
        <v>60</v>
      </c>
    </row>
    <row r="4916" spans="1:3" x14ac:dyDescent="0.2">
      <c r="A4916" s="1">
        <v>4915</v>
      </c>
      <c r="B4916" s="1" t="s">
        <v>4922</v>
      </c>
      <c r="C4916" s="1" t="s">
        <v>5</v>
      </c>
    </row>
    <row r="4917" spans="1:3" x14ac:dyDescent="0.2">
      <c r="A4917" s="1">
        <v>4916</v>
      </c>
      <c r="B4917" s="1" t="s">
        <v>4923</v>
      </c>
      <c r="C4917" s="1" t="s">
        <v>5</v>
      </c>
    </row>
    <row r="4918" spans="1:3" x14ac:dyDescent="0.2">
      <c r="A4918" s="1">
        <v>4917</v>
      </c>
      <c r="B4918" s="1" t="s">
        <v>4924</v>
      </c>
      <c r="C4918" s="1" t="s">
        <v>60</v>
      </c>
    </row>
    <row r="4919" spans="1:3" x14ac:dyDescent="0.2">
      <c r="A4919" s="1">
        <v>4918</v>
      </c>
      <c r="B4919" s="1" t="s">
        <v>4925</v>
      </c>
      <c r="C4919" s="1" t="s">
        <v>5</v>
      </c>
    </row>
    <row r="4920" spans="1:3" x14ac:dyDescent="0.2">
      <c r="A4920" s="1">
        <v>4919</v>
      </c>
      <c r="B4920" s="1" t="s">
        <v>4926</v>
      </c>
      <c r="C4920" s="1" t="s">
        <v>5</v>
      </c>
    </row>
    <row r="4921" spans="1:3" x14ac:dyDescent="0.2">
      <c r="A4921" s="1">
        <v>4920</v>
      </c>
      <c r="B4921" s="1" t="s">
        <v>4927</v>
      </c>
      <c r="C4921" s="1" t="s">
        <v>5</v>
      </c>
    </row>
    <row r="4922" spans="1:3" x14ac:dyDescent="0.2">
      <c r="A4922" s="1">
        <v>4921</v>
      </c>
      <c r="B4922" s="1" t="s">
        <v>4928</v>
      </c>
      <c r="C4922" s="1" t="s">
        <v>5</v>
      </c>
    </row>
    <row r="4923" spans="1:3" x14ac:dyDescent="0.2">
      <c r="A4923" s="1">
        <v>4922</v>
      </c>
      <c r="B4923" s="1" t="s">
        <v>4929</v>
      </c>
      <c r="C4923" s="1" t="s">
        <v>5</v>
      </c>
    </row>
    <row r="4924" spans="1:3" x14ac:dyDescent="0.2">
      <c r="A4924" s="1">
        <v>4923</v>
      </c>
      <c r="B4924" s="1" t="s">
        <v>4930</v>
      </c>
      <c r="C4924" s="1" t="s">
        <v>60</v>
      </c>
    </row>
    <row r="4925" spans="1:3" x14ac:dyDescent="0.2">
      <c r="A4925" s="1">
        <v>4924</v>
      </c>
      <c r="B4925" s="1" t="s">
        <v>4931</v>
      </c>
      <c r="C4925" s="1" t="s">
        <v>5</v>
      </c>
    </row>
    <row r="4926" spans="1:3" x14ac:dyDescent="0.2">
      <c r="A4926" s="1">
        <v>4925</v>
      </c>
      <c r="B4926" s="1" t="s">
        <v>4932</v>
      </c>
      <c r="C4926" s="1" t="s">
        <v>5</v>
      </c>
    </row>
    <row r="4927" spans="1:3" x14ac:dyDescent="0.2">
      <c r="A4927" s="1">
        <v>4926</v>
      </c>
      <c r="B4927" s="1" t="s">
        <v>4933</v>
      </c>
      <c r="C4927" s="1" t="s">
        <v>5</v>
      </c>
    </row>
    <row r="4928" spans="1:3" x14ac:dyDescent="0.2">
      <c r="A4928" s="1">
        <v>4927</v>
      </c>
      <c r="B4928" s="1" t="s">
        <v>4934</v>
      </c>
      <c r="C4928" s="1" t="s">
        <v>5</v>
      </c>
    </row>
    <row r="4929" spans="1:4" x14ac:dyDescent="0.2">
      <c r="A4929" s="1">
        <v>4928</v>
      </c>
      <c r="B4929" s="1" t="s">
        <v>4935</v>
      </c>
      <c r="C4929" s="1" t="s">
        <v>5</v>
      </c>
    </row>
    <row r="4930" spans="1:4" x14ac:dyDescent="0.2">
      <c r="A4930" s="1">
        <v>4929</v>
      </c>
      <c r="B4930" s="1" t="s">
        <v>4936</v>
      </c>
      <c r="C4930" s="1" t="s">
        <v>60</v>
      </c>
    </row>
    <row r="4931" spans="1:4" x14ac:dyDescent="0.2">
      <c r="A4931" s="1">
        <v>4930</v>
      </c>
      <c r="B4931" s="1" t="s">
        <v>4937</v>
      </c>
      <c r="C4931" s="1" t="s">
        <v>5</v>
      </c>
    </row>
    <row r="4932" spans="1:4" x14ac:dyDescent="0.2">
      <c r="A4932" s="1">
        <v>4931</v>
      </c>
      <c r="B4932" s="1" t="s">
        <v>4938</v>
      </c>
      <c r="C4932" s="1" t="s">
        <v>60</v>
      </c>
      <c r="D4932" s="1" t="s">
        <v>61</v>
      </c>
    </row>
    <row r="4933" spans="1:4" x14ac:dyDescent="0.2">
      <c r="A4933" s="1">
        <v>4932</v>
      </c>
      <c r="B4933" s="1" t="s">
        <v>4939</v>
      </c>
      <c r="C4933" s="1" t="s">
        <v>5</v>
      </c>
    </row>
    <row r="4934" spans="1:4" x14ac:dyDescent="0.2">
      <c r="A4934" s="1">
        <v>4933</v>
      </c>
      <c r="B4934" s="1" t="s">
        <v>4940</v>
      </c>
      <c r="C4934" s="1" t="s">
        <v>60</v>
      </c>
    </row>
    <row r="4935" spans="1:4" x14ac:dyDescent="0.2">
      <c r="A4935" s="1">
        <v>4934</v>
      </c>
      <c r="B4935" s="1" t="s">
        <v>4941</v>
      </c>
      <c r="C4935" s="1" t="s">
        <v>60</v>
      </c>
    </row>
    <row r="4936" spans="1:4" x14ac:dyDescent="0.2">
      <c r="A4936" s="1">
        <v>4935</v>
      </c>
      <c r="B4936" s="1" t="s">
        <v>4942</v>
      </c>
      <c r="C4936" s="1" t="s">
        <v>5</v>
      </c>
    </row>
    <row r="4937" spans="1:4" x14ac:dyDescent="0.2">
      <c r="A4937" s="1">
        <v>4936</v>
      </c>
      <c r="B4937" s="1" t="s">
        <v>4943</v>
      </c>
      <c r="C4937" s="1" t="s">
        <v>5</v>
      </c>
    </row>
    <row r="4938" spans="1:4" x14ac:dyDescent="0.2">
      <c r="A4938" s="1">
        <v>4937</v>
      </c>
      <c r="B4938" s="1" t="s">
        <v>4944</v>
      </c>
      <c r="C4938" s="1" t="s">
        <v>5</v>
      </c>
    </row>
    <row r="4939" spans="1:4" x14ac:dyDescent="0.2">
      <c r="A4939" s="1">
        <v>4938</v>
      </c>
      <c r="B4939" s="1" t="s">
        <v>4945</v>
      </c>
      <c r="C4939" s="1" t="s">
        <v>60</v>
      </c>
    </row>
    <row r="4940" spans="1:4" x14ac:dyDescent="0.2">
      <c r="A4940" s="1">
        <v>4939</v>
      </c>
      <c r="B4940" s="1" t="s">
        <v>4946</v>
      </c>
      <c r="C4940" s="1" t="s">
        <v>5</v>
      </c>
    </row>
    <row r="4941" spans="1:4" x14ac:dyDescent="0.2">
      <c r="A4941" s="1">
        <v>4940</v>
      </c>
      <c r="B4941" s="1" t="s">
        <v>4947</v>
      </c>
      <c r="C4941" s="1" t="s">
        <v>5</v>
      </c>
    </row>
    <row r="4942" spans="1:4" x14ac:dyDescent="0.2">
      <c r="A4942" s="1">
        <v>4941</v>
      </c>
      <c r="B4942" s="1" t="s">
        <v>4948</v>
      </c>
      <c r="C4942" s="1" t="s">
        <v>60</v>
      </c>
    </row>
    <row r="4943" spans="1:4" x14ac:dyDescent="0.2">
      <c r="A4943" s="1">
        <v>4942</v>
      </c>
      <c r="B4943" s="1" t="s">
        <v>4949</v>
      </c>
      <c r="C4943" s="1" t="s">
        <v>5</v>
      </c>
    </row>
    <row r="4944" spans="1:4" x14ac:dyDescent="0.2">
      <c r="A4944" s="1">
        <v>4943</v>
      </c>
      <c r="B4944" s="1" t="s">
        <v>4950</v>
      </c>
      <c r="C4944" s="1" t="s">
        <v>60</v>
      </c>
    </row>
    <row r="4945" spans="1:4" x14ac:dyDescent="0.2">
      <c r="A4945" s="1">
        <v>4944</v>
      </c>
      <c r="B4945" s="1" t="s">
        <v>4951</v>
      </c>
      <c r="C4945" s="1" t="s">
        <v>5</v>
      </c>
    </row>
    <row r="4946" spans="1:4" x14ac:dyDescent="0.2">
      <c r="A4946" s="1">
        <v>4945</v>
      </c>
      <c r="B4946" s="1" t="s">
        <v>4952</v>
      </c>
      <c r="C4946" s="1" t="s">
        <v>60</v>
      </c>
    </row>
    <row r="4947" spans="1:4" x14ac:dyDescent="0.2">
      <c r="A4947" s="1">
        <v>4946</v>
      </c>
      <c r="B4947" s="1" t="s">
        <v>4953</v>
      </c>
      <c r="C4947" s="1" t="s">
        <v>60</v>
      </c>
    </row>
    <row r="4948" spans="1:4" x14ac:dyDescent="0.2">
      <c r="A4948" s="1">
        <v>4947</v>
      </c>
      <c r="B4948" s="1" t="s">
        <v>4954</v>
      </c>
      <c r="C4948" s="1" t="s">
        <v>5</v>
      </c>
    </row>
    <row r="4949" spans="1:4" x14ac:dyDescent="0.2">
      <c r="A4949" s="1">
        <v>4948</v>
      </c>
      <c r="B4949" s="1" t="s">
        <v>4955</v>
      </c>
      <c r="C4949" s="1" t="s">
        <v>60</v>
      </c>
    </row>
    <row r="4950" spans="1:4" x14ac:dyDescent="0.2">
      <c r="A4950" s="1">
        <v>4949</v>
      </c>
      <c r="B4950" s="1" t="s">
        <v>4956</v>
      </c>
      <c r="C4950" s="1" t="s">
        <v>5</v>
      </c>
    </row>
    <row r="4951" spans="1:4" x14ac:dyDescent="0.2">
      <c r="A4951" s="1">
        <v>4950</v>
      </c>
      <c r="B4951" s="1" t="s">
        <v>4957</v>
      </c>
      <c r="C4951" s="1" t="s">
        <v>60</v>
      </c>
      <c r="D4951" s="1" t="s">
        <v>61</v>
      </c>
    </row>
    <row r="4952" spans="1:4" x14ac:dyDescent="0.2">
      <c r="A4952" s="1">
        <v>4951</v>
      </c>
      <c r="B4952" s="1" t="s">
        <v>4958</v>
      </c>
      <c r="C4952" s="1" t="s">
        <v>5</v>
      </c>
    </row>
    <row r="4953" spans="1:4" x14ac:dyDescent="0.2">
      <c r="A4953" s="1">
        <v>4952</v>
      </c>
      <c r="B4953" s="1" t="s">
        <v>4959</v>
      </c>
      <c r="C4953" s="1" t="s">
        <v>60</v>
      </c>
      <c r="D4953" s="1" t="s">
        <v>61</v>
      </c>
    </row>
    <row r="4954" spans="1:4" x14ac:dyDescent="0.2">
      <c r="A4954" s="1">
        <v>4953</v>
      </c>
      <c r="B4954" s="1" t="s">
        <v>4960</v>
      </c>
      <c r="C4954" s="1" t="s">
        <v>60</v>
      </c>
    </row>
    <row r="4955" spans="1:4" x14ac:dyDescent="0.2">
      <c r="A4955" s="1">
        <v>4954</v>
      </c>
      <c r="B4955" s="1" t="s">
        <v>4961</v>
      </c>
      <c r="C4955" s="1" t="s">
        <v>5</v>
      </c>
    </row>
    <row r="4956" spans="1:4" x14ac:dyDescent="0.2">
      <c r="A4956" s="1">
        <v>4955</v>
      </c>
      <c r="B4956" s="1" t="s">
        <v>4962</v>
      </c>
      <c r="C4956" s="1" t="s">
        <v>60</v>
      </c>
    </row>
    <row r="4957" spans="1:4" x14ac:dyDescent="0.2">
      <c r="A4957" s="1">
        <v>4956</v>
      </c>
      <c r="B4957" s="1" t="s">
        <v>4963</v>
      </c>
      <c r="C4957" s="1" t="s">
        <v>60</v>
      </c>
    </row>
    <row r="4958" spans="1:4" x14ac:dyDescent="0.2">
      <c r="A4958" s="1">
        <v>4957</v>
      </c>
      <c r="B4958" s="1" t="s">
        <v>4964</v>
      </c>
      <c r="C4958" s="1" t="s">
        <v>5</v>
      </c>
    </row>
    <row r="4959" spans="1:4" x14ac:dyDescent="0.2">
      <c r="A4959" s="1">
        <v>4958</v>
      </c>
      <c r="B4959" s="1" t="s">
        <v>4965</v>
      </c>
      <c r="C4959" s="1" t="s">
        <v>60</v>
      </c>
    </row>
    <row r="4960" spans="1:4" x14ac:dyDescent="0.2">
      <c r="A4960" s="1">
        <v>4959</v>
      </c>
      <c r="B4960" s="1" t="s">
        <v>4966</v>
      </c>
      <c r="C4960" s="1" t="s">
        <v>5</v>
      </c>
    </row>
    <row r="4961" spans="1:3" x14ac:dyDescent="0.2">
      <c r="A4961" s="1">
        <v>4960</v>
      </c>
      <c r="B4961" s="1" t="s">
        <v>4967</v>
      </c>
      <c r="C4961" s="1" t="s">
        <v>60</v>
      </c>
    </row>
    <row r="4962" spans="1:3" x14ac:dyDescent="0.2">
      <c r="A4962" s="1">
        <v>4961</v>
      </c>
      <c r="B4962" s="1" t="s">
        <v>4968</v>
      </c>
      <c r="C4962" s="1" t="s">
        <v>5</v>
      </c>
    </row>
    <row r="4963" spans="1:3" x14ac:dyDescent="0.2">
      <c r="A4963" s="1">
        <v>4962</v>
      </c>
      <c r="B4963" s="1" t="s">
        <v>4969</v>
      </c>
      <c r="C4963" s="1" t="s">
        <v>5</v>
      </c>
    </row>
    <row r="4964" spans="1:3" x14ac:dyDescent="0.2">
      <c r="A4964" s="1">
        <v>4963</v>
      </c>
      <c r="B4964" s="1" t="s">
        <v>4970</v>
      </c>
      <c r="C4964" s="1" t="s">
        <v>5</v>
      </c>
    </row>
    <row r="4965" spans="1:3" x14ac:dyDescent="0.2">
      <c r="A4965" s="1">
        <v>4964</v>
      </c>
      <c r="B4965" s="1" t="s">
        <v>4971</v>
      </c>
      <c r="C4965" s="1" t="s">
        <v>5</v>
      </c>
    </row>
    <row r="4966" spans="1:3" x14ac:dyDescent="0.2">
      <c r="A4966" s="1">
        <v>4965</v>
      </c>
      <c r="B4966" s="1" t="s">
        <v>4972</v>
      </c>
      <c r="C4966" s="1" t="s">
        <v>5</v>
      </c>
    </row>
    <row r="4967" spans="1:3" x14ac:dyDescent="0.2">
      <c r="A4967" s="1">
        <v>4966</v>
      </c>
      <c r="B4967" s="1" t="s">
        <v>4973</v>
      </c>
      <c r="C4967" s="1" t="s">
        <v>5</v>
      </c>
    </row>
    <row r="4968" spans="1:3" x14ac:dyDescent="0.2">
      <c r="A4968" s="1">
        <v>4967</v>
      </c>
      <c r="B4968" s="1" t="s">
        <v>4974</v>
      </c>
      <c r="C4968" s="1" t="s">
        <v>5</v>
      </c>
    </row>
    <row r="4969" spans="1:3" x14ac:dyDescent="0.2">
      <c r="A4969" s="1">
        <v>4968</v>
      </c>
      <c r="B4969" s="1" t="s">
        <v>4975</v>
      </c>
      <c r="C4969" s="1" t="s">
        <v>60</v>
      </c>
    </row>
    <row r="4970" spans="1:3" x14ac:dyDescent="0.2">
      <c r="A4970" s="1">
        <v>4969</v>
      </c>
      <c r="B4970" s="1" t="s">
        <v>4976</v>
      </c>
      <c r="C4970" s="1" t="s">
        <v>60</v>
      </c>
    </row>
    <row r="4971" spans="1:3" x14ac:dyDescent="0.2">
      <c r="A4971" s="1">
        <v>4970</v>
      </c>
      <c r="B4971" s="1" t="s">
        <v>4977</v>
      </c>
      <c r="C4971" s="1" t="s">
        <v>60</v>
      </c>
    </row>
    <row r="4972" spans="1:3" x14ac:dyDescent="0.2">
      <c r="A4972" s="1">
        <v>4971</v>
      </c>
      <c r="B4972" s="1" t="s">
        <v>4978</v>
      </c>
      <c r="C4972" s="1" t="s">
        <v>60</v>
      </c>
    </row>
    <row r="4973" spans="1:3" x14ac:dyDescent="0.2">
      <c r="A4973" s="1">
        <v>4972</v>
      </c>
      <c r="B4973" s="1" t="s">
        <v>4979</v>
      </c>
      <c r="C4973" s="1" t="s">
        <v>60</v>
      </c>
    </row>
    <row r="4974" spans="1:3" x14ac:dyDescent="0.2">
      <c r="A4974" s="1">
        <v>4973</v>
      </c>
      <c r="B4974" s="1" t="s">
        <v>4980</v>
      </c>
      <c r="C4974" s="1" t="s">
        <v>5</v>
      </c>
    </row>
    <row r="4975" spans="1:3" x14ac:dyDescent="0.2">
      <c r="A4975" s="1">
        <v>4974</v>
      </c>
      <c r="B4975" s="1" t="s">
        <v>4981</v>
      </c>
      <c r="C4975" s="1" t="s">
        <v>5</v>
      </c>
    </row>
    <row r="4976" spans="1:3" x14ac:dyDescent="0.2">
      <c r="A4976" s="1">
        <v>4975</v>
      </c>
      <c r="B4976" s="1" t="s">
        <v>4982</v>
      </c>
      <c r="C4976" s="1" t="s">
        <v>60</v>
      </c>
    </row>
    <row r="4977" spans="1:4" x14ac:dyDescent="0.2">
      <c r="A4977" s="1">
        <v>4976</v>
      </c>
      <c r="B4977" s="1" t="s">
        <v>4983</v>
      </c>
      <c r="C4977" s="1" t="s">
        <v>5</v>
      </c>
    </row>
    <row r="4978" spans="1:4" x14ac:dyDescent="0.2">
      <c r="A4978" s="1">
        <v>4977</v>
      </c>
      <c r="B4978" s="1" t="s">
        <v>4984</v>
      </c>
      <c r="C4978" s="1" t="s">
        <v>60</v>
      </c>
    </row>
    <row r="4979" spans="1:4" x14ac:dyDescent="0.2">
      <c r="A4979" s="1">
        <v>4978</v>
      </c>
      <c r="B4979" s="1" t="s">
        <v>4985</v>
      </c>
      <c r="C4979" s="1" t="s">
        <v>60</v>
      </c>
    </row>
    <row r="4980" spans="1:4" x14ac:dyDescent="0.2">
      <c r="A4980" s="1">
        <v>4979</v>
      </c>
      <c r="B4980" s="1" t="s">
        <v>4986</v>
      </c>
      <c r="C4980" s="1" t="s">
        <v>5</v>
      </c>
    </row>
    <row r="4981" spans="1:4" x14ac:dyDescent="0.2">
      <c r="A4981" s="1">
        <v>4980</v>
      </c>
      <c r="B4981" s="1" t="s">
        <v>4987</v>
      </c>
      <c r="C4981" s="1" t="s">
        <v>5</v>
      </c>
    </row>
    <row r="4982" spans="1:4" x14ac:dyDescent="0.2">
      <c r="A4982" s="1">
        <v>4981</v>
      </c>
      <c r="B4982" s="1" t="s">
        <v>4988</v>
      </c>
      <c r="C4982" s="1" t="s">
        <v>5</v>
      </c>
    </row>
    <row r="4983" spans="1:4" x14ac:dyDescent="0.2">
      <c r="A4983" s="1">
        <v>4982</v>
      </c>
      <c r="B4983" s="1" t="s">
        <v>4989</v>
      </c>
      <c r="C4983" s="1" t="s">
        <v>60</v>
      </c>
    </row>
    <row r="4984" spans="1:4" x14ac:dyDescent="0.2">
      <c r="A4984" s="1">
        <v>4983</v>
      </c>
      <c r="B4984" s="1" t="s">
        <v>4990</v>
      </c>
      <c r="C4984" s="1" t="s">
        <v>60</v>
      </c>
    </row>
    <row r="4985" spans="1:4" x14ac:dyDescent="0.2">
      <c r="A4985" s="1">
        <v>4984</v>
      </c>
      <c r="B4985" s="1" t="s">
        <v>4991</v>
      </c>
      <c r="C4985" s="1" t="s">
        <v>5</v>
      </c>
    </row>
    <row r="4986" spans="1:4" x14ac:dyDescent="0.2">
      <c r="A4986" s="1">
        <v>4985</v>
      </c>
      <c r="B4986" s="1" t="s">
        <v>4992</v>
      </c>
      <c r="C4986" s="1" t="s">
        <v>5</v>
      </c>
    </row>
    <row r="4987" spans="1:4" x14ac:dyDescent="0.2">
      <c r="A4987" s="1">
        <v>4986</v>
      </c>
      <c r="B4987" s="1" t="s">
        <v>4993</v>
      </c>
      <c r="C4987" s="1" t="s">
        <v>5</v>
      </c>
    </row>
    <row r="4988" spans="1:4" x14ac:dyDescent="0.2">
      <c r="A4988" s="1">
        <v>4987</v>
      </c>
      <c r="B4988" s="1" t="s">
        <v>4994</v>
      </c>
      <c r="C4988" s="1" t="s">
        <v>5</v>
      </c>
    </row>
    <row r="4989" spans="1:4" x14ac:dyDescent="0.2">
      <c r="A4989" s="1">
        <v>4988</v>
      </c>
      <c r="B4989" s="1" t="s">
        <v>4995</v>
      </c>
      <c r="C4989" s="1" t="s">
        <v>5</v>
      </c>
    </row>
    <row r="4990" spans="1:4" x14ac:dyDescent="0.2">
      <c r="A4990" s="1">
        <v>4989</v>
      </c>
      <c r="B4990" s="1" t="s">
        <v>4996</v>
      </c>
      <c r="C4990" s="1" t="s">
        <v>5</v>
      </c>
    </row>
    <row r="4991" spans="1:4" x14ac:dyDescent="0.2">
      <c r="A4991" s="1">
        <v>4990</v>
      </c>
      <c r="B4991" s="1" t="s">
        <v>4997</v>
      </c>
      <c r="C4991" s="1" t="s">
        <v>5</v>
      </c>
    </row>
    <row r="4992" spans="1:4" x14ac:dyDescent="0.2">
      <c r="A4992" s="1">
        <v>4991</v>
      </c>
      <c r="B4992" s="1" t="s">
        <v>4998</v>
      </c>
      <c r="C4992" s="1" t="s">
        <v>60</v>
      </c>
      <c r="D4992" s="1" t="s">
        <v>61</v>
      </c>
    </row>
    <row r="4993" spans="1:4" x14ac:dyDescent="0.2">
      <c r="A4993" s="1">
        <v>4992</v>
      </c>
      <c r="B4993" s="1" t="s">
        <v>4999</v>
      </c>
      <c r="C4993" s="1" t="s">
        <v>5</v>
      </c>
    </row>
    <row r="4994" spans="1:4" x14ac:dyDescent="0.2">
      <c r="A4994" s="1">
        <v>4993</v>
      </c>
      <c r="B4994" s="1" t="s">
        <v>5000</v>
      </c>
      <c r="C4994" s="1" t="s">
        <v>5</v>
      </c>
    </row>
    <row r="4995" spans="1:4" x14ac:dyDescent="0.2">
      <c r="A4995" s="1">
        <v>4994</v>
      </c>
      <c r="B4995" s="1" t="s">
        <v>5001</v>
      </c>
      <c r="C4995" s="1" t="s">
        <v>60</v>
      </c>
    </row>
    <row r="4996" spans="1:4" x14ac:dyDescent="0.2">
      <c r="A4996" s="1">
        <v>4995</v>
      </c>
      <c r="B4996" s="1" t="s">
        <v>5002</v>
      </c>
      <c r="C4996" s="1" t="s">
        <v>5</v>
      </c>
    </row>
    <row r="4997" spans="1:4" x14ac:dyDescent="0.2">
      <c r="A4997" s="1">
        <v>4996</v>
      </c>
      <c r="B4997" s="1" t="s">
        <v>5003</v>
      </c>
      <c r="C4997" s="1" t="s">
        <v>60</v>
      </c>
    </row>
    <row r="4998" spans="1:4" x14ac:dyDescent="0.2">
      <c r="A4998" s="1">
        <v>4997</v>
      </c>
      <c r="B4998" s="1" t="s">
        <v>5004</v>
      </c>
      <c r="C4998" s="1" t="s">
        <v>60</v>
      </c>
    </row>
    <row r="4999" spans="1:4" x14ac:dyDescent="0.2">
      <c r="A4999" s="1">
        <v>4998</v>
      </c>
      <c r="B4999" s="1" t="s">
        <v>5005</v>
      </c>
      <c r="C4999" s="1" t="s">
        <v>5</v>
      </c>
    </row>
    <row r="5000" spans="1:4" x14ac:dyDescent="0.2">
      <c r="A5000" s="1">
        <v>4999</v>
      </c>
      <c r="B5000" s="1" t="s">
        <v>5006</v>
      </c>
      <c r="C5000" s="1" t="s">
        <v>60</v>
      </c>
    </row>
    <row r="5001" spans="1:4" x14ac:dyDescent="0.2">
      <c r="A5001" s="1">
        <v>5000</v>
      </c>
      <c r="B5001" s="1" t="s">
        <v>5007</v>
      </c>
      <c r="C5001" s="1" t="s">
        <v>5</v>
      </c>
    </row>
    <row r="5002" spans="1:4" x14ac:dyDescent="0.2">
      <c r="A5002" s="1">
        <v>5001</v>
      </c>
      <c r="B5002" s="1" t="s">
        <v>5008</v>
      </c>
      <c r="C5002" s="1" t="s">
        <v>5</v>
      </c>
    </row>
    <row r="5003" spans="1:4" x14ac:dyDescent="0.2">
      <c r="A5003" s="1">
        <v>5002</v>
      </c>
      <c r="B5003" s="1" t="s">
        <v>5009</v>
      </c>
      <c r="C5003" s="1" t="s">
        <v>5</v>
      </c>
    </row>
    <row r="5004" spans="1:4" x14ac:dyDescent="0.2">
      <c r="A5004" s="1">
        <v>5003</v>
      </c>
      <c r="B5004" s="1" t="s">
        <v>5010</v>
      </c>
      <c r="C5004" s="1" t="s">
        <v>5</v>
      </c>
    </row>
    <row r="5005" spans="1:4" x14ac:dyDescent="0.2">
      <c r="A5005" s="1">
        <v>5004</v>
      </c>
      <c r="B5005" s="1" t="s">
        <v>5011</v>
      </c>
      <c r="C5005" s="1" t="s">
        <v>5</v>
      </c>
    </row>
    <row r="5006" spans="1:4" x14ac:dyDescent="0.2">
      <c r="A5006" s="1">
        <v>5005</v>
      </c>
      <c r="B5006" s="1" t="s">
        <v>5012</v>
      </c>
      <c r="C5006" s="1" t="s">
        <v>60</v>
      </c>
    </row>
    <row r="5007" spans="1:4" x14ac:dyDescent="0.2">
      <c r="A5007" s="1">
        <v>5006</v>
      </c>
      <c r="B5007" s="1" t="s">
        <v>5013</v>
      </c>
      <c r="C5007" s="1" t="s">
        <v>5</v>
      </c>
    </row>
    <row r="5008" spans="1:4" x14ac:dyDescent="0.2">
      <c r="A5008" s="1">
        <v>5007</v>
      </c>
      <c r="B5008" s="1" t="s">
        <v>5014</v>
      </c>
      <c r="C5008" s="1" t="s">
        <v>60</v>
      </c>
      <c r="D5008" s="1" t="s">
        <v>61</v>
      </c>
    </row>
    <row r="5009" spans="1:3" x14ac:dyDescent="0.2">
      <c r="A5009" s="1">
        <v>5008</v>
      </c>
      <c r="B5009" s="1" t="s">
        <v>5015</v>
      </c>
      <c r="C5009" s="1" t="s">
        <v>5</v>
      </c>
    </row>
    <row r="5010" spans="1:3" x14ac:dyDescent="0.2">
      <c r="A5010" s="1">
        <v>5009</v>
      </c>
      <c r="B5010" s="1" t="s">
        <v>5016</v>
      </c>
      <c r="C5010" s="1" t="s">
        <v>60</v>
      </c>
    </row>
    <row r="5011" spans="1:3" x14ac:dyDescent="0.2">
      <c r="A5011" s="1">
        <v>5010</v>
      </c>
      <c r="B5011" s="1" t="s">
        <v>5017</v>
      </c>
      <c r="C5011" s="1" t="s">
        <v>60</v>
      </c>
    </row>
    <row r="5012" spans="1:3" x14ac:dyDescent="0.2">
      <c r="A5012" s="1">
        <v>5011</v>
      </c>
      <c r="B5012" s="1" t="s">
        <v>5018</v>
      </c>
      <c r="C5012" s="1" t="s">
        <v>5</v>
      </c>
    </row>
    <row r="5013" spans="1:3" x14ac:dyDescent="0.2">
      <c r="A5013" s="1">
        <v>5012</v>
      </c>
      <c r="B5013" s="1" t="s">
        <v>5019</v>
      </c>
      <c r="C5013" s="1" t="s">
        <v>5</v>
      </c>
    </row>
    <row r="5014" spans="1:3" x14ac:dyDescent="0.2">
      <c r="A5014" s="1">
        <v>5013</v>
      </c>
      <c r="B5014" s="1" t="s">
        <v>5020</v>
      </c>
      <c r="C5014" s="1" t="s">
        <v>60</v>
      </c>
    </row>
    <row r="5015" spans="1:3" x14ac:dyDescent="0.2">
      <c r="A5015" s="1">
        <v>5014</v>
      </c>
      <c r="B5015" s="1" t="s">
        <v>5021</v>
      </c>
      <c r="C5015" s="1" t="s">
        <v>5</v>
      </c>
    </row>
    <row r="5016" spans="1:3" x14ac:dyDescent="0.2">
      <c r="A5016" s="1">
        <v>5015</v>
      </c>
      <c r="B5016" s="1" t="s">
        <v>5022</v>
      </c>
      <c r="C5016" s="1" t="s">
        <v>60</v>
      </c>
    </row>
    <row r="5017" spans="1:3" x14ac:dyDescent="0.2">
      <c r="A5017" s="1">
        <v>5016</v>
      </c>
      <c r="B5017" s="1" t="s">
        <v>5023</v>
      </c>
      <c r="C5017" s="1" t="s">
        <v>60</v>
      </c>
    </row>
    <row r="5018" spans="1:3" x14ac:dyDescent="0.2">
      <c r="A5018" s="1">
        <v>5017</v>
      </c>
      <c r="B5018" s="1" t="s">
        <v>5024</v>
      </c>
      <c r="C5018" s="1" t="s">
        <v>5</v>
      </c>
    </row>
    <row r="5019" spans="1:3" x14ac:dyDescent="0.2">
      <c r="A5019" s="1">
        <v>5018</v>
      </c>
      <c r="B5019" s="1" t="s">
        <v>5025</v>
      </c>
      <c r="C5019" s="1" t="s">
        <v>60</v>
      </c>
    </row>
    <row r="5020" spans="1:3" x14ac:dyDescent="0.2">
      <c r="A5020" s="1">
        <v>5019</v>
      </c>
      <c r="B5020" s="1" t="s">
        <v>5026</v>
      </c>
      <c r="C5020" s="1" t="s">
        <v>5</v>
      </c>
    </row>
    <row r="5021" spans="1:3" x14ac:dyDescent="0.2">
      <c r="A5021" s="1">
        <v>5020</v>
      </c>
      <c r="B5021" s="1" t="s">
        <v>5027</v>
      </c>
      <c r="C5021" s="1" t="s">
        <v>60</v>
      </c>
    </row>
    <row r="5022" spans="1:3" x14ac:dyDescent="0.2">
      <c r="A5022" s="1">
        <v>5021</v>
      </c>
      <c r="B5022" s="1" t="s">
        <v>5028</v>
      </c>
      <c r="C5022" s="1" t="s">
        <v>60</v>
      </c>
    </row>
    <row r="5023" spans="1:3" x14ac:dyDescent="0.2">
      <c r="A5023" s="1">
        <v>5022</v>
      </c>
      <c r="B5023" s="1" t="s">
        <v>5029</v>
      </c>
      <c r="C5023" s="1" t="s">
        <v>60</v>
      </c>
    </row>
    <row r="5024" spans="1:3" x14ac:dyDescent="0.2">
      <c r="A5024" s="1">
        <v>5023</v>
      </c>
      <c r="B5024" s="1" t="s">
        <v>5030</v>
      </c>
      <c r="C5024" s="1" t="s">
        <v>60</v>
      </c>
    </row>
    <row r="5025" spans="1:3" x14ac:dyDescent="0.2">
      <c r="A5025" s="1">
        <v>5024</v>
      </c>
      <c r="B5025" s="1" t="s">
        <v>5031</v>
      </c>
      <c r="C5025" s="1" t="s">
        <v>60</v>
      </c>
    </row>
    <row r="5026" spans="1:3" x14ac:dyDescent="0.2">
      <c r="A5026" s="1">
        <v>5025</v>
      </c>
      <c r="B5026" s="1" t="s">
        <v>5032</v>
      </c>
      <c r="C5026" s="1" t="s">
        <v>60</v>
      </c>
    </row>
    <row r="5027" spans="1:3" x14ac:dyDescent="0.2">
      <c r="A5027" s="1">
        <v>5026</v>
      </c>
      <c r="B5027" s="1" t="s">
        <v>5033</v>
      </c>
      <c r="C5027" s="1" t="s">
        <v>60</v>
      </c>
    </row>
    <row r="5028" spans="1:3" x14ac:dyDescent="0.2">
      <c r="A5028" s="1">
        <v>5027</v>
      </c>
      <c r="B5028" s="1" t="s">
        <v>5034</v>
      </c>
      <c r="C5028" s="1" t="s">
        <v>60</v>
      </c>
    </row>
    <row r="5029" spans="1:3" x14ac:dyDescent="0.2">
      <c r="A5029" s="1">
        <v>5028</v>
      </c>
      <c r="B5029" s="1" t="s">
        <v>5035</v>
      </c>
      <c r="C5029" s="1" t="s">
        <v>60</v>
      </c>
    </row>
    <row r="5030" spans="1:3" x14ac:dyDescent="0.2">
      <c r="A5030" s="1">
        <v>5029</v>
      </c>
      <c r="B5030" s="1" t="s">
        <v>5036</v>
      </c>
      <c r="C5030" s="1" t="s">
        <v>60</v>
      </c>
    </row>
    <row r="5031" spans="1:3" x14ac:dyDescent="0.2">
      <c r="A5031" s="1">
        <v>5030</v>
      </c>
      <c r="B5031" s="1" t="s">
        <v>5037</v>
      </c>
      <c r="C5031" s="1" t="s">
        <v>60</v>
      </c>
    </row>
    <row r="5032" spans="1:3" x14ac:dyDescent="0.2">
      <c r="A5032" s="1">
        <v>5031</v>
      </c>
      <c r="B5032" s="1" t="s">
        <v>5038</v>
      </c>
      <c r="C5032" s="1" t="s">
        <v>60</v>
      </c>
    </row>
    <row r="5033" spans="1:3" x14ac:dyDescent="0.2">
      <c r="A5033" s="1">
        <v>5032</v>
      </c>
      <c r="B5033" s="1" t="s">
        <v>5039</v>
      </c>
      <c r="C5033" s="1" t="s">
        <v>60</v>
      </c>
    </row>
    <row r="5034" spans="1:3" x14ac:dyDescent="0.2">
      <c r="A5034" s="1">
        <v>5033</v>
      </c>
      <c r="B5034" s="1" t="s">
        <v>5040</v>
      </c>
      <c r="C5034" s="1" t="s">
        <v>60</v>
      </c>
    </row>
    <row r="5035" spans="1:3" x14ac:dyDescent="0.2">
      <c r="A5035" s="1">
        <v>5034</v>
      </c>
      <c r="B5035" s="1" t="s">
        <v>5041</v>
      </c>
      <c r="C5035" s="1" t="s">
        <v>60</v>
      </c>
    </row>
    <row r="5036" spans="1:3" x14ac:dyDescent="0.2">
      <c r="A5036" s="1">
        <v>5035</v>
      </c>
      <c r="B5036" s="1" t="s">
        <v>5042</v>
      </c>
      <c r="C5036" s="1" t="s">
        <v>5</v>
      </c>
    </row>
    <row r="5037" spans="1:3" x14ac:dyDescent="0.2">
      <c r="A5037" s="1">
        <v>5036</v>
      </c>
      <c r="B5037" s="1" t="s">
        <v>5043</v>
      </c>
      <c r="C5037" s="1" t="s">
        <v>60</v>
      </c>
    </row>
    <row r="5038" spans="1:3" x14ac:dyDescent="0.2">
      <c r="A5038" s="1">
        <v>5037</v>
      </c>
      <c r="B5038" s="1" t="s">
        <v>5044</v>
      </c>
      <c r="C5038" s="1" t="s">
        <v>60</v>
      </c>
    </row>
    <row r="5039" spans="1:3" x14ac:dyDescent="0.2">
      <c r="A5039" s="1">
        <v>5038</v>
      </c>
      <c r="B5039" s="1" t="s">
        <v>5045</v>
      </c>
      <c r="C5039" s="1" t="s">
        <v>60</v>
      </c>
    </row>
    <row r="5040" spans="1:3" x14ac:dyDescent="0.2">
      <c r="A5040" s="1">
        <v>5039</v>
      </c>
      <c r="B5040" s="1" t="s">
        <v>5046</v>
      </c>
      <c r="C5040" s="1" t="s">
        <v>60</v>
      </c>
    </row>
    <row r="5041" spans="1:3" x14ac:dyDescent="0.2">
      <c r="A5041" s="1">
        <v>5040</v>
      </c>
      <c r="B5041" s="1" t="s">
        <v>5047</v>
      </c>
      <c r="C5041" s="1" t="s">
        <v>60</v>
      </c>
    </row>
    <row r="5042" spans="1:3" x14ac:dyDescent="0.2">
      <c r="A5042" s="1">
        <v>5041</v>
      </c>
      <c r="B5042" s="1" t="s">
        <v>5048</v>
      </c>
      <c r="C5042" s="1" t="s">
        <v>5</v>
      </c>
    </row>
    <row r="5043" spans="1:3" x14ac:dyDescent="0.2">
      <c r="A5043" s="1">
        <v>5042</v>
      </c>
      <c r="B5043" s="1" t="s">
        <v>5049</v>
      </c>
      <c r="C5043" s="1" t="s">
        <v>5</v>
      </c>
    </row>
    <row r="5044" spans="1:3" x14ac:dyDescent="0.2">
      <c r="A5044" s="1">
        <v>5043</v>
      </c>
      <c r="B5044" s="1" t="s">
        <v>5050</v>
      </c>
      <c r="C5044" s="1" t="s">
        <v>60</v>
      </c>
    </row>
    <row r="5045" spans="1:3" x14ac:dyDescent="0.2">
      <c r="A5045" s="1">
        <v>5044</v>
      </c>
      <c r="B5045" s="1" t="s">
        <v>5051</v>
      </c>
      <c r="C5045" s="1" t="s">
        <v>60</v>
      </c>
    </row>
    <row r="5046" spans="1:3" x14ac:dyDescent="0.2">
      <c r="A5046" s="1">
        <v>5045</v>
      </c>
      <c r="B5046" s="1" t="s">
        <v>5052</v>
      </c>
      <c r="C5046" s="1" t="s">
        <v>60</v>
      </c>
    </row>
    <row r="5047" spans="1:3" x14ac:dyDescent="0.2">
      <c r="A5047" s="1">
        <v>5046</v>
      </c>
      <c r="B5047" s="1" t="s">
        <v>5053</v>
      </c>
      <c r="C5047" s="1" t="s">
        <v>60</v>
      </c>
    </row>
    <row r="5048" spans="1:3" x14ac:dyDescent="0.2">
      <c r="A5048" s="1">
        <v>5047</v>
      </c>
      <c r="B5048" s="1" t="s">
        <v>5054</v>
      </c>
      <c r="C5048" s="1" t="s">
        <v>60</v>
      </c>
    </row>
    <row r="5049" spans="1:3" x14ac:dyDescent="0.2">
      <c r="A5049" s="1">
        <v>5048</v>
      </c>
      <c r="B5049" s="1" t="s">
        <v>5055</v>
      </c>
      <c r="C5049" s="1" t="s">
        <v>60</v>
      </c>
    </row>
    <row r="5050" spans="1:3" x14ac:dyDescent="0.2">
      <c r="A5050" s="1">
        <v>5049</v>
      </c>
      <c r="B5050" s="1" t="s">
        <v>5056</v>
      </c>
      <c r="C5050" s="1" t="s">
        <v>5</v>
      </c>
    </row>
    <row r="5051" spans="1:3" x14ac:dyDescent="0.2">
      <c r="A5051" s="1">
        <v>5050</v>
      </c>
      <c r="B5051" s="1" t="s">
        <v>5057</v>
      </c>
      <c r="C5051" s="1" t="s">
        <v>60</v>
      </c>
    </row>
    <row r="5052" spans="1:3" x14ac:dyDescent="0.2">
      <c r="A5052" s="1">
        <v>5051</v>
      </c>
      <c r="B5052" s="1" t="s">
        <v>5058</v>
      </c>
      <c r="C5052" s="1" t="s">
        <v>60</v>
      </c>
    </row>
    <row r="5053" spans="1:3" x14ac:dyDescent="0.2">
      <c r="A5053" s="1">
        <v>5052</v>
      </c>
      <c r="B5053" s="1" t="s">
        <v>5059</v>
      </c>
      <c r="C5053" s="1" t="s">
        <v>60</v>
      </c>
    </row>
    <row r="5054" spans="1:3" x14ac:dyDescent="0.2">
      <c r="A5054" s="1">
        <v>5053</v>
      </c>
      <c r="B5054" s="1" t="s">
        <v>5060</v>
      </c>
      <c r="C5054" s="1" t="s">
        <v>60</v>
      </c>
    </row>
    <row r="5055" spans="1:3" x14ac:dyDescent="0.2">
      <c r="A5055" s="1">
        <v>5054</v>
      </c>
      <c r="B5055" s="1" t="s">
        <v>5061</v>
      </c>
      <c r="C5055" s="1" t="s">
        <v>60</v>
      </c>
    </row>
    <row r="5056" spans="1:3" x14ac:dyDescent="0.2">
      <c r="A5056" s="1">
        <v>5055</v>
      </c>
      <c r="B5056" s="1" t="s">
        <v>5062</v>
      </c>
      <c r="C5056" s="1" t="s">
        <v>60</v>
      </c>
    </row>
    <row r="5057" spans="1:3" x14ac:dyDescent="0.2">
      <c r="A5057" s="1">
        <v>5056</v>
      </c>
      <c r="B5057" s="1" t="s">
        <v>5063</v>
      </c>
      <c r="C5057" s="1" t="s">
        <v>60</v>
      </c>
    </row>
    <row r="5058" spans="1:3" x14ac:dyDescent="0.2">
      <c r="A5058" s="1">
        <v>5057</v>
      </c>
      <c r="B5058" s="1" t="s">
        <v>5064</v>
      </c>
      <c r="C5058" s="1" t="s">
        <v>60</v>
      </c>
    </row>
    <row r="5059" spans="1:3" x14ac:dyDescent="0.2">
      <c r="A5059" s="1">
        <v>5058</v>
      </c>
      <c r="B5059" s="1" t="s">
        <v>5065</v>
      </c>
      <c r="C5059" s="1" t="s">
        <v>5</v>
      </c>
    </row>
    <row r="5060" spans="1:3" x14ac:dyDescent="0.2">
      <c r="A5060" s="1">
        <v>5059</v>
      </c>
      <c r="B5060" s="1" t="s">
        <v>5066</v>
      </c>
      <c r="C5060" s="1" t="s">
        <v>60</v>
      </c>
    </row>
    <row r="5061" spans="1:3" x14ac:dyDescent="0.2">
      <c r="A5061" s="1">
        <v>5060</v>
      </c>
      <c r="B5061" s="1" t="s">
        <v>5067</v>
      </c>
      <c r="C5061" s="1" t="s">
        <v>60</v>
      </c>
    </row>
    <row r="5062" spans="1:3" x14ac:dyDescent="0.2">
      <c r="A5062" s="1">
        <v>5061</v>
      </c>
      <c r="B5062" s="1" t="s">
        <v>5068</v>
      </c>
      <c r="C5062" s="1" t="s">
        <v>60</v>
      </c>
    </row>
    <row r="5063" spans="1:3" x14ac:dyDescent="0.2">
      <c r="A5063" s="1">
        <v>5062</v>
      </c>
      <c r="B5063" s="1" t="s">
        <v>5069</v>
      </c>
      <c r="C5063" s="1" t="s">
        <v>60</v>
      </c>
    </row>
    <row r="5064" spans="1:3" x14ac:dyDescent="0.2">
      <c r="A5064" s="1">
        <v>5063</v>
      </c>
      <c r="B5064" s="1" t="s">
        <v>5070</v>
      </c>
      <c r="C5064" s="1" t="s">
        <v>60</v>
      </c>
    </row>
    <row r="5065" spans="1:3" x14ac:dyDescent="0.2">
      <c r="A5065" s="1">
        <v>5064</v>
      </c>
      <c r="B5065" s="1" t="s">
        <v>5071</v>
      </c>
      <c r="C5065" s="1" t="s">
        <v>60</v>
      </c>
    </row>
    <row r="5066" spans="1:3" x14ac:dyDescent="0.2">
      <c r="A5066" s="1">
        <v>5065</v>
      </c>
      <c r="B5066" s="1" t="s">
        <v>5072</v>
      </c>
      <c r="C5066" s="1" t="s">
        <v>60</v>
      </c>
    </row>
    <row r="5067" spans="1:3" x14ac:dyDescent="0.2">
      <c r="A5067" s="1">
        <v>5066</v>
      </c>
      <c r="B5067" s="1" t="s">
        <v>5073</v>
      </c>
      <c r="C5067" s="1" t="s">
        <v>60</v>
      </c>
    </row>
    <row r="5068" spans="1:3" x14ac:dyDescent="0.2">
      <c r="A5068" s="1">
        <v>5067</v>
      </c>
      <c r="B5068" s="1" t="s">
        <v>5074</v>
      </c>
      <c r="C5068" s="1" t="s">
        <v>60</v>
      </c>
    </row>
    <row r="5069" spans="1:3" x14ac:dyDescent="0.2">
      <c r="A5069" s="1">
        <v>5068</v>
      </c>
      <c r="B5069" s="1" t="s">
        <v>5075</v>
      </c>
      <c r="C5069" s="1" t="s">
        <v>5</v>
      </c>
    </row>
    <row r="5070" spans="1:3" x14ac:dyDescent="0.2">
      <c r="A5070" s="1">
        <v>5069</v>
      </c>
      <c r="B5070" s="1" t="s">
        <v>5076</v>
      </c>
      <c r="C5070" s="1" t="s">
        <v>60</v>
      </c>
    </row>
    <row r="5071" spans="1:3" x14ac:dyDescent="0.2">
      <c r="A5071" s="1">
        <v>5070</v>
      </c>
      <c r="B5071" s="1" t="s">
        <v>5077</v>
      </c>
      <c r="C5071" s="1" t="s">
        <v>60</v>
      </c>
    </row>
    <row r="5072" spans="1:3" x14ac:dyDescent="0.2">
      <c r="A5072" s="1">
        <v>5071</v>
      </c>
      <c r="B5072" s="1" t="s">
        <v>5078</v>
      </c>
      <c r="C5072" s="1" t="s">
        <v>60</v>
      </c>
    </row>
    <row r="5073" spans="1:4" x14ac:dyDescent="0.2">
      <c r="A5073" s="1">
        <v>5072</v>
      </c>
      <c r="B5073" s="1" t="s">
        <v>5079</v>
      </c>
      <c r="C5073" s="1" t="s">
        <v>60</v>
      </c>
    </row>
    <row r="5074" spans="1:4" x14ac:dyDescent="0.2">
      <c r="A5074" s="1">
        <v>5073</v>
      </c>
      <c r="B5074" s="1" t="s">
        <v>5080</v>
      </c>
      <c r="C5074" s="1" t="s">
        <v>5</v>
      </c>
    </row>
    <row r="5075" spans="1:4" x14ac:dyDescent="0.2">
      <c r="A5075" s="1">
        <v>5074</v>
      </c>
      <c r="B5075" s="1" t="s">
        <v>5081</v>
      </c>
      <c r="C5075" s="1" t="s">
        <v>5</v>
      </c>
    </row>
    <row r="5076" spans="1:4" x14ac:dyDescent="0.2">
      <c r="A5076" s="1">
        <v>5075</v>
      </c>
      <c r="B5076" s="1" t="s">
        <v>5082</v>
      </c>
      <c r="C5076" s="1" t="s">
        <v>5</v>
      </c>
    </row>
    <row r="5077" spans="1:4" x14ac:dyDescent="0.2">
      <c r="A5077" s="1">
        <v>5076</v>
      </c>
      <c r="B5077" s="1" t="s">
        <v>5083</v>
      </c>
      <c r="C5077" s="1" t="s">
        <v>60</v>
      </c>
    </row>
    <row r="5078" spans="1:4" x14ac:dyDescent="0.2">
      <c r="A5078" s="1">
        <v>5077</v>
      </c>
      <c r="B5078" s="1" t="s">
        <v>5084</v>
      </c>
      <c r="C5078" s="1" t="s">
        <v>60</v>
      </c>
    </row>
    <row r="5079" spans="1:4" x14ac:dyDescent="0.2">
      <c r="A5079" s="1">
        <v>5078</v>
      </c>
      <c r="B5079" s="1" t="s">
        <v>5085</v>
      </c>
      <c r="C5079" s="1" t="s">
        <v>5</v>
      </c>
    </row>
    <row r="5080" spans="1:4" x14ac:dyDescent="0.2">
      <c r="A5080" s="1">
        <v>5079</v>
      </c>
      <c r="B5080" s="1" t="s">
        <v>5086</v>
      </c>
      <c r="C5080" s="1" t="s">
        <v>60</v>
      </c>
    </row>
    <row r="5081" spans="1:4" x14ac:dyDescent="0.2">
      <c r="A5081" s="1">
        <v>5080</v>
      </c>
      <c r="B5081" s="1" t="s">
        <v>5087</v>
      </c>
      <c r="C5081" s="1" t="s">
        <v>60</v>
      </c>
    </row>
    <row r="5082" spans="1:4" x14ac:dyDescent="0.2">
      <c r="A5082" s="1">
        <v>5081</v>
      </c>
      <c r="B5082" s="1" t="s">
        <v>5088</v>
      </c>
      <c r="C5082" s="1" t="s">
        <v>60</v>
      </c>
    </row>
    <row r="5083" spans="1:4" x14ac:dyDescent="0.2">
      <c r="A5083" s="1">
        <v>5082</v>
      </c>
      <c r="B5083" s="1" t="s">
        <v>5089</v>
      </c>
      <c r="C5083" s="1" t="s">
        <v>60</v>
      </c>
    </row>
    <row r="5084" spans="1:4" x14ac:dyDescent="0.2">
      <c r="A5084" s="1">
        <v>5083</v>
      </c>
      <c r="B5084" s="1" t="s">
        <v>5090</v>
      </c>
      <c r="C5084" s="1" t="s">
        <v>60</v>
      </c>
    </row>
    <row r="5085" spans="1:4" x14ac:dyDescent="0.2">
      <c r="A5085" s="1">
        <v>5084</v>
      </c>
      <c r="B5085" s="1" t="s">
        <v>5091</v>
      </c>
      <c r="C5085" s="1" t="s">
        <v>60</v>
      </c>
      <c r="D5085" s="1" t="s">
        <v>61</v>
      </c>
    </row>
    <row r="5086" spans="1:4" x14ac:dyDescent="0.2">
      <c r="A5086" s="1">
        <v>5085</v>
      </c>
      <c r="B5086" s="1" t="s">
        <v>5092</v>
      </c>
      <c r="C5086" s="1" t="s">
        <v>5</v>
      </c>
    </row>
    <row r="5087" spans="1:4" x14ac:dyDescent="0.2">
      <c r="A5087" s="1">
        <v>5086</v>
      </c>
      <c r="B5087" s="1" t="s">
        <v>5093</v>
      </c>
      <c r="C5087" s="1" t="s">
        <v>60</v>
      </c>
    </row>
    <row r="5088" spans="1:4" x14ac:dyDescent="0.2">
      <c r="A5088" s="1">
        <v>5087</v>
      </c>
      <c r="B5088" s="1" t="s">
        <v>5094</v>
      </c>
      <c r="C5088" s="1" t="s">
        <v>60</v>
      </c>
      <c r="D5088" s="1" t="s">
        <v>61</v>
      </c>
    </row>
    <row r="5089" spans="1:3" x14ac:dyDescent="0.2">
      <c r="A5089" s="1">
        <v>5088</v>
      </c>
      <c r="B5089" s="1" t="s">
        <v>5095</v>
      </c>
      <c r="C5089" s="1" t="s">
        <v>60</v>
      </c>
    </row>
    <row r="5090" spans="1:3" x14ac:dyDescent="0.2">
      <c r="A5090" s="1">
        <v>5089</v>
      </c>
      <c r="B5090" s="1" t="s">
        <v>5096</v>
      </c>
      <c r="C5090" s="1" t="s">
        <v>60</v>
      </c>
    </row>
    <row r="5091" spans="1:3" x14ac:dyDescent="0.2">
      <c r="A5091" s="1">
        <v>5090</v>
      </c>
      <c r="B5091" s="1" t="s">
        <v>5097</v>
      </c>
      <c r="C5091" s="1" t="s">
        <v>60</v>
      </c>
    </row>
    <row r="5092" spans="1:3" x14ac:dyDescent="0.2">
      <c r="A5092" s="1">
        <v>5091</v>
      </c>
      <c r="B5092" s="1" t="s">
        <v>5098</v>
      </c>
      <c r="C5092" s="1" t="s">
        <v>60</v>
      </c>
    </row>
    <row r="5093" spans="1:3" x14ac:dyDescent="0.2">
      <c r="A5093" s="1">
        <v>5092</v>
      </c>
      <c r="B5093" s="1" t="s">
        <v>5099</v>
      </c>
      <c r="C5093" s="1" t="s">
        <v>5</v>
      </c>
    </row>
    <row r="5094" spans="1:3" x14ac:dyDescent="0.2">
      <c r="A5094" s="1">
        <v>5093</v>
      </c>
      <c r="B5094" s="1" t="s">
        <v>5100</v>
      </c>
      <c r="C5094" s="1" t="s">
        <v>60</v>
      </c>
    </row>
    <row r="5095" spans="1:3" x14ac:dyDescent="0.2">
      <c r="A5095" s="1">
        <v>5094</v>
      </c>
      <c r="B5095" s="1" t="s">
        <v>5101</v>
      </c>
      <c r="C5095" s="1" t="s">
        <v>60</v>
      </c>
    </row>
    <row r="5096" spans="1:3" x14ac:dyDescent="0.2">
      <c r="A5096" s="1">
        <v>5095</v>
      </c>
      <c r="B5096" s="1" t="s">
        <v>5102</v>
      </c>
      <c r="C5096" s="1" t="s">
        <v>60</v>
      </c>
    </row>
    <row r="5097" spans="1:3" x14ac:dyDescent="0.2">
      <c r="A5097" s="1">
        <v>5096</v>
      </c>
      <c r="B5097" s="1" t="s">
        <v>5103</v>
      </c>
      <c r="C5097" s="1" t="s">
        <v>60</v>
      </c>
    </row>
    <row r="5098" spans="1:3" x14ac:dyDescent="0.2">
      <c r="A5098" s="1">
        <v>5097</v>
      </c>
      <c r="B5098" s="1" t="s">
        <v>5104</v>
      </c>
      <c r="C5098" s="1" t="s">
        <v>60</v>
      </c>
    </row>
    <row r="5099" spans="1:3" x14ac:dyDescent="0.2">
      <c r="A5099" s="1">
        <v>5098</v>
      </c>
      <c r="B5099" s="1" t="s">
        <v>5105</v>
      </c>
      <c r="C5099" s="1" t="s">
        <v>60</v>
      </c>
    </row>
    <row r="5100" spans="1:3" x14ac:dyDescent="0.2">
      <c r="A5100" s="1">
        <v>5099</v>
      </c>
      <c r="B5100" s="1" t="s">
        <v>5106</v>
      </c>
      <c r="C5100" s="1" t="s">
        <v>5</v>
      </c>
    </row>
    <row r="5101" spans="1:3" x14ac:dyDescent="0.2">
      <c r="A5101" s="1">
        <v>5100</v>
      </c>
      <c r="B5101" s="1" t="s">
        <v>5107</v>
      </c>
      <c r="C5101" s="1" t="s">
        <v>60</v>
      </c>
    </row>
    <row r="5102" spans="1:3" x14ac:dyDescent="0.2">
      <c r="A5102" s="1">
        <v>5101</v>
      </c>
      <c r="B5102" s="1" t="s">
        <v>5108</v>
      </c>
      <c r="C5102" s="1" t="s">
        <v>60</v>
      </c>
    </row>
    <row r="5103" spans="1:3" x14ac:dyDescent="0.2">
      <c r="A5103" s="1">
        <v>5102</v>
      </c>
      <c r="B5103" s="1" t="s">
        <v>5109</v>
      </c>
      <c r="C5103" s="1" t="s">
        <v>60</v>
      </c>
    </row>
    <row r="5104" spans="1:3" x14ac:dyDescent="0.2">
      <c r="A5104" s="1">
        <v>5103</v>
      </c>
      <c r="B5104" s="1" t="s">
        <v>5110</v>
      </c>
      <c r="C5104" s="1" t="s">
        <v>60</v>
      </c>
    </row>
    <row r="5105" spans="1:4" x14ac:dyDescent="0.2">
      <c r="A5105" s="1">
        <v>5104</v>
      </c>
      <c r="B5105" s="1" t="s">
        <v>5111</v>
      </c>
      <c r="C5105" s="1" t="s">
        <v>60</v>
      </c>
    </row>
    <row r="5106" spans="1:4" x14ac:dyDescent="0.2">
      <c r="A5106" s="1">
        <v>5105</v>
      </c>
      <c r="B5106" s="1" t="s">
        <v>5112</v>
      </c>
      <c r="C5106" s="1" t="s">
        <v>60</v>
      </c>
    </row>
    <row r="5107" spans="1:4" x14ac:dyDescent="0.2">
      <c r="A5107" s="1">
        <v>5106</v>
      </c>
      <c r="B5107" s="1" t="s">
        <v>5113</v>
      </c>
      <c r="C5107" s="1" t="s">
        <v>60</v>
      </c>
    </row>
    <row r="5108" spans="1:4" x14ac:dyDescent="0.2">
      <c r="A5108" s="1">
        <v>5107</v>
      </c>
      <c r="B5108" s="1" t="s">
        <v>5114</v>
      </c>
      <c r="C5108" s="1" t="s">
        <v>60</v>
      </c>
    </row>
    <row r="5109" spans="1:4" x14ac:dyDescent="0.2">
      <c r="A5109" s="1">
        <v>5108</v>
      </c>
      <c r="B5109" s="1" t="s">
        <v>5115</v>
      </c>
      <c r="C5109" s="1" t="s">
        <v>5</v>
      </c>
    </row>
    <row r="5110" spans="1:4" x14ac:dyDescent="0.2">
      <c r="A5110" s="1">
        <v>5109</v>
      </c>
      <c r="B5110" s="1" t="s">
        <v>5116</v>
      </c>
      <c r="C5110" s="1" t="s">
        <v>5</v>
      </c>
    </row>
    <row r="5111" spans="1:4" x14ac:dyDescent="0.2">
      <c r="A5111" s="1">
        <v>5110</v>
      </c>
      <c r="B5111" s="1" t="s">
        <v>5117</v>
      </c>
      <c r="C5111" s="1" t="s">
        <v>5</v>
      </c>
    </row>
    <row r="5112" spans="1:4" x14ac:dyDescent="0.2">
      <c r="A5112" s="1">
        <v>5111</v>
      </c>
      <c r="B5112" s="1" t="s">
        <v>5118</v>
      </c>
      <c r="C5112" s="1" t="s">
        <v>60</v>
      </c>
    </row>
    <row r="5113" spans="1:4" x14ac:dyDescent="0.2">
      <c r="A5113" s="1">
        <v>5112</v>
      </c>
      <c r="B5113" s="1" t="s">
        <v>5119</v>
      </c>
      <c r="C5113" s="1" t="s">
        <v>60</v>
      </c>
    </row>
    <row r="5114" spans="1:4" x14ac:dyDescent="0.2">
      <c r="A5114" s="1">
        <v>5113</v>
      </c>
      <c r="B5114" s="1" t="s">
        <v>5120</v>
      </c>
      <c r="C5114" s="1" t="s">
        <v>60</v>
      </c>
    </row>
    <row r="5115" spans="1:4" x14ac:dyDescent="0.2">
      <c r="A5115" s="1">
        <v>5114</v>
      </c>
      <c r="B5115" s="1" t="s">
        <v>5121</v>
      </c>
      <c r="C5115" s="1" t="s">
        <v>60</v>
      </c>
    </row>
    <row r="5116" spans="1:4" x14ac:dyDescent="0.2">
      <c r="A5116" s="1">
        <v>5115</v>
      </c>
      <c r="B5116" s="1" t="s">
        <v>5122</v>
      </c>
      <c r="C5116" s="1" t="s">
        <v>60</v>
      </c>
    </row>
    <row r="5117" spans="1:4" x14ac:dyDescent="0.2">
      <c r="A5117" s="1">
        <v>5116</v>
      </c>
      <c r="B5117" s="1" t="s">
        <v>5123</v>
      </c>
      <c r="C5117" s="1" t="s">
        <v>60</v>
      </c>
      <c r="D5117" s="1" t="s">
        <v>61</v>
      </c>
    </row>
    <row r="5118" spans="1:4" x14ac:dyDescent="0.2">
      <c r="A5118" s="1">
        <v>5117</v>
      </c>
      <c r="B5118" s="1" t="s">
        <v>5124</v>
      </c>
      <c r="C5118" s="1" t="s">
        <v>60</v>
      </c>
    </row>
    <row r="5119" spans="1:4" x14ac:dyDescent="0.2">
      <c r="A5119" s="1">
        <v>5118</v>
      </c>
      <c r="B5119" s="1" t="s">
        <v>5125</v>
      </c>
      <c r="C5119" s="1" t="s">
        <v>60</v>
      </c>
    </row>
    <row r="5120" spans="1:4" x14ac:dyDescent="0.2">
      <c r="A5120" s="1">
        <v>5119</v>
      </c>
      <c r="B5120" s="1" t="s">
        <v>5126</v>
      </c>
      <c r="C5120" s="1" t="s">
        <v>60</v>
      </c>
    </row>
    <row r="5121" spans="1:3" x14ac:dyDescent="0.2">
      <c r="A5121" s="1">
        <v>5120</v>
      </c>
      <c r="B5121" s="1" t="s">
        <v>5127</v>
      </c>
      <c r="C5121" s="1" t="s">
        <v>60</v>
      </c>
    </row>
    <row r="5122" spans="1:3" x14ac:dyDescent="0.2">
      <c r="A5122" s="1">
        <v>5121</v>
      </c>
      <c r="B5122" s="1" t="s">
        <v>5128</v>
      </c>
      <c r="C5122" s="1" t="s">
        <v>60</v>
      </c>
    </row>
    <row r="5123" spans="1:3" x14ac:dyDescent="0.2">
      <c r="A5123" s="1">
        <v>5122</v>
      </c>
      <c r="B5123" s="1" t="s">
        <v>5129</v>
      </c>
      <c r="C5123" s="1" t="s">
        <v>60</v>
      </c>
    </row>
    <row r="5124" spans="1:3" x14ac:dyDescent="0.2">
      <c r="A5124" s="1">
        <v>5123</v>
      </c>
      <c r="B5124" s="1" t="s">
        <v>5130</v>
      </c>
      <c r="C5124" s="1" t="s">
        <v>60</v>
      </c>
    </row>
    <row r="5125" spans="1:3" x14ac:dyDescent="0.2">
      <c r="A5125" s="1">
        <v>5124</v>
      </c>
      <c r="B5125" s="1" t="s">
        <v>5131</v>
      </c>
      <c r="C5125" s="1" t="s">
        <v>5</v>
      </c>
    </row>
    <row r="5126" spans="1:3" x14ac:dyDescent="0.2">
      <c r="A5126" s="1">
        <v>5125</v>
      </c>
      <c r="B5126" s="1" t="s">
        <v>5132</v>
      </c>
      <c r="C5126" s="1" t="s">
        <v>5</v>
      </c>
    </row>
    <row r="5127" spans="1:3" x14ac:dyDescent="0.2">
      <c r="A5127" s="1">
        <v>5126</v>
      </c>
      <c r="B5127" s="1" t="s">
        <v>5133</v>
      </c>
      <c r="C5127" s="1" t="s">
        <v>60</v>
      </c>
    </row>
    <row r="5128" spans="1:3" x14ac:dyDescent="0.2">
      <c r="A5128" s="1">
        <v>5127</v>
      </c>
      <c r="B5128" s="1" t="s">
        <v>5134</v>
      </c>
      <c r="C5128" s="1" t="s">
        <v>5</v>
      </c>
    </row>
    <row r="5129" spans="1:3" x14ac:dyDescent="0.2">
      <c r="A5129" s="1">
        <v>5128</v>
      </c>
      <c r="B5129" s="1" t="s">
        <v>5135</v>
      </c>
      <c r="C5129" s="1" t="s">
        <v>5</v>
      </c>
    </row>
    <row r="5130" spans="1:3" x14ac:dyDescent="0.2">
      <c r="A5130" s="1">
        <v>5129</v>
      </c>
      <c r="B5130" s="1" t="s">
        <v>5136</v>
      </c>
      <c r="C5130" s="1" t="s">
        <v>60</v>
      </c>
    </row>
    <row r="5131" spans="1:3" x14ac:dyDescent="0.2">
      <c r="A5131" s="1">
        <v>5130</v>
      </c>
      <c r="B5131" s="1" t="s">
        <v>5137</v>
      </c>
      <c r="C5131" s="1" t="s">
        <v>60</v>
      </c>
    </row>
    <row r="5132" spans="1:3" x14ac:dyDescent="0.2">
      <c r="A5132" s="1">
        <v>5131</v>
      </c>
      <c r="B5132" s="1" t="s">
        <v>5138</v>
      </c>
      <c r="C5132" s="1" t="s">
        <v>60</v>
      </c>
    </row>
    <row r="5133" spans="1:3" x14ac:dyDescent="0.2">
      <c r="A5133" s="1">
        <v>5132</v>
      </c>
      <c r="B5133" s="1" t="s">
        <v>5139</v>
      </c>
      <c r="C5133" s="1" t="s">
        <v>5</v>
      </c>
    </row>
    <row r="5134" spans="1:3" x14ac:dyDescent="0.2">
      <c r="A5134" s="1">
        <v>5133</v>
      </c>
      <c r="B5134" s="1" t="s">
        <v>5140</v>
      </c>
      <c r="C5134" s="1" t="s">
        <v>5</v>
      </c>
    </row>
    <row r="5135" spans="1:3" x14ac:dyDescent="0.2">
      <c r="A5135" s="1">
        <v>5134</v>
      </c>
      <c r="B5135" s="1" t="s">
        <v>5141</v>
      </c>
      <c r="C5135" s="1" t="s">
        <v>60</v>
      </c>
    </row>
    <row r="5136" spans="1:3" x14ac:dyDescent="0.2">
      <c r="A5136" s="1">
        <v>5135</v>
      </c>
      <c r="B5136" s="1" t="s">
        <v>5142</v>
      </c>
      <c r="C5136" s="1" t="s">
        <v>5</v>
      </c>
    </row>
    <row r="5137" spans="1:3" x14ac:dyDescent="0.2">
      <c r="A5137" s="1">
        <v>5136</v>
      </c>
      <c r="B5137" s="1" t="s">
        <v>5143</v>
      </c>
      <c r="C5137" s="1" t="s">
        <v>60</v>
      </c>
    </row>
    <row r="5138" spans="1:3" x14ac:dyDescent="0.2">
      <c r="A5138" s="1">
        <v>5137</v>
      </c>
      <c r="B5138" s="1" t="s">
        <v>5144</v>
      </c>
      <c r="C5138" s="1" t="s">
        <v>60</v>
      </c>
    </row>
    <row r="5139" spans="1:3" x14ac:dyDescent="0.2">
      <c r="A5139" s="1">
        <v>5138</v>
      </c>
      <c r="B5139" s="1" t="s">
        <v>5145</v>
      </c>
      <c r="C5139" s="1" t="s">
        <v>60</v>
      </c>
    </row>
    <row r="5140" spans="1:3" x14ac:dyDescent="0.2">
      <c r="A5140" s="1">
        <v>5139</v>
      </c>
      <c r="B5140" s="1" t="s">
        <v>5146</v>
      </c>
      <c r="C5140" s="1" t="s">
        <v>60</v>
      </c>
    </row>
    <row r="5141" spans="1:3" x14ac:dyDescent="0.2">
      <c r="A5141" s="1">
        <v>5140</v>
      </c>
      <c r="B5141" s="1" t="s">
        <v>5147</v>
      </c>
      <c r="C5141" s="1" t="s">
        <v>60</v>
      </c>
    </row>
    <row r="5142" spans="1:3" x14ac:dyDescent="0.2">
      <c r="A5142" s="1">
        <v>5141</v>
      </c>
      <c r="B5142" s="1" t="s">
        <v>5148</v>
      </c>
      <c r="C5142" s="1" t="s">
        <v>60</v>
      </c>
    </row>
    <row r="5143" spans="1:3" x14ac:dyDescent="0.2">
      <c r="A5143" s="1">
        <v>5142</v>
      </c>
      <c r="B5143" s="1" t="s">
        <v>5149</v>
      </c>
      <c r="C5143" s="1" t="s">
        <v>5</v>
      </c>
    </row>
    <row r="5144" spans="1:3" x14ac:dyDescent="0.2">
      <c r="A5144" s="1">
        <v>5143</v>
      </c>
      <c r="B5144" s="1" t="s">
        <v>5150</v>
      </c>
      <c r="C5144" s="1" t="s">
        <v>5</v>
      </c>
    </row>
    <row r="5145" spans="1:3" x14ac:dyDescent="0.2">
      <c r="A5145" s="1">
        <v>5144</v>
      </c>
      <c r="B5145" s="1" t="s">
        <v>5151</v>
      </c>
      <c r="C5145" s="1" t="s">
        <v>60</v>
      </c>
    </row>
    <row r="5146" spans="1:3" x14ac:dyDescent="0.2">
      <c r="A5146" s="1">
        <v>5145</v>
      </c>
      <c r="B5146" s="1" t="s">
        <v>5152</v>
      </c>
      <c r="C5146" s="1" t="s">
        <v>5</v>
      </c>
    </row>
    <row r="5147" spans="1:3" x14ac:dyDescent="0.2">
      <c r="A5147" s="1">
        <v>5146</v>
      </c>
      <c r="B5147" s="1" t="s">
        <v>5153</v>
      </c>
      <c r="C5147" s="1" t="s">
        <v>60</v>
      </c>
    </row>
    <row r="5148" spans="1:3" x14ac:dyDescent="0.2">
      <c r="A5148" s="1">
        <v>5147</v>
      </c>
      <c r="B5148" s="1" t="s">
        <v>5154</v>
      </c>
      <c r="C5148" s="1" t="s">
        <v>60</v>
      </c>
    </row>
    <row r="5149" spans="1:3" x14ac:dyDescent="0.2">
      <c r="A5149" s="1">
        <v>5148</v>
      </c>
      <c r="B5149" s="1" t="s">
        <v>5155</v>
      </c>
      <c r="C5149" s="1" t="s">
        <v>60</v>
      </c>
    </row>
    <row r="5150" spans="1:3" x14ac:dyDescent="0.2">
      <c r="A5150" s="1">
        <v>5149</v>
      </c>
      <c r="B5150" s="1" t="s">
        <v>5156</v>
      </c>
      <c r="C5150" s="1" t="s">
        <v>60</v>
      </c>
    </row>
    <row r="5151" spans="1:3" x14ac:dyDescent="0.2">
      <c r="A5151" s="1">
        <v>5150</v>
      </c>
      <c r="B5151" s="1" t="s">
        <v>5157</v>
      </c>
      <c r="C5151" s="1" t="s">
        <v>60</v>
      </c>
    </row>
    <row r="5152" spans="1:3" x14ac:dyDescent="0.2">
      <c r="A5152" s="1">
        <v>5151</v>
      </c>
      <c r="B5152" s="1" t="s">
        <v>5158</v>
      </c>
      <c r="C5152" s="1" t="s">
        <v>5</v>
      </c>
    </row>
    <row r="5153" spans="1:4" x14ac:dyDescent="0.2">
      <c r="A5153" s="1">
        <v>5152</v>
      </c>
      <c r="B5153" s="1" t="s">
        <v>5159</v>
      </c>
      <c r="C5153" s="1" t="s">
        <v>60</v>
      </c>
    </row>
    <row r="5154" spans="1:4" x14ac:dyDescent="0.2">
      <c r="A5154" s="1">
        <v>5153</v>
      </c>
      <c r="B5154" s="1" t="s">
        <v>5160</v>
      </c>
      <c r="C5154" s="1" t="s">
        <v>5</v>
      </c>
    </row>
    <row r="5155" spans="1:4" x14ac:dyDescent="0.2">
      <c r="A5155" s="1">
        <v>5154</v>
      </c>
      <c r="B5155" s="1" t="s">
        <v>5161</v>
      </c>
      <c r="C5155" s="1" t="s">
        <v>60</v>
      </c>
    </row>
    <row r="5156" spans="1:4" x14ac:dyDescent="0.2">
      <c r="A5156" s="1">
        <v>5155</v>
      </c>
      <c r="B5156" s="1" t="s">
        <v>5162</v>
      </c>
      <c r="C5156" s="1" t="s">
        <v>60</v>
      </c>
      <c r="D5156" s="1" t="s">
        <v>61</v>
      </c>
    </row>
    <row r="5157" spans="1:4" x14ac:dyDescent="0.2">
      <c r="A5157" s="1">
        <v>5156</v>
      </c>
      <c r="B5157" s="1" t="s">
        <v>5163</v>
      </c>
      <c r="C5157" s="1" t="s">
        <v>60</v>
      </c>
    </row>
    <row r="5158" spans="1:4" x14ac:dyDescent="0.2">
      <c r="A5158" s="1">
        <v>5157</v>
      </c>
      <c r="B5158" s="1" t="s">
        <v>5164</v>
      </c>
      <c r="C5158" s="1" t="s">
        <v>60</v>
      </c>
    </row>
    <row r="5159" spans="1:4" x14ac:dyDescent="0.2">
      <c r="A5159" s="1">
        <v>5158</v>
      </c>
      <c r="B5159" s="1" t="s">
        <v>5165</v>
      </c>
      <c r="C5159" s="1" t="s">
        <v>60</v>
      </c>
    </row>
    <row r="5160" spans="1:4" x14ac:dyDescent="0.2">
      <c r="A5160" s="1">
        <v>5159</v>
      </c>
      <c r="B5160" s="1" t="s">
        <v>5166</v>
      </c>
      <c r="C5160" s="1" t="s">
        <v>60</v>
      </c>
    </row>
    <row r="5161" spans="1:4" x14ac:dyDescent="0.2">
      <c r="A5161" s="1">
        <v>5160</v>
      </c>
      <c r="B5161" s="1" t="s">
        <v>5167</v>
      </c>
      <c r="C5161" s="1" t="s">
        <v>60</v>
      </c>
    </row>
    <row r="5162" spans="1:4" x14ac:dyDescent="0.2">
      <c r="A5162" s="1">
        <v>5161</v>
      </c>
      <c r="B5162" s="1" t="s">
        <v>5168</v>
      </c>
      <c r="C5162" s="1" t="s">
        <v>60</v>
      </c>
    </row>
    <row r="5163" spans="1:4" x14ac:dyDescent="0.2">
      <c r="A5163" s="1">
        <v>5162</v>
      </c>
      <c r="B5163" s="1" t="s">
        <v>5169</v>
      </c>
      <c r="C5163" s="1" t="s">
        <v>60</v>
      </c>
    </row>
    <row r="5164" spans="1:4" x14ac:dyDescent="0.2">
      <c r="A5164" s="1">
        <v>5163</v>
      </c>
      <c r="B5164" s="1" t="s">
        <v>5170</v>
      </c>
      <c r="C5164" s="1" t="s">
        <v>60</v>
      </c>
    </row>
    <row r="5165" spans="1:4" x14ac:dyDescent="0.2">
      <c r="A5165" s="1">
        <v>5164</v>
      </c>
      <c r="B5165" s="1" t="s">
        <v>5171</v>
      </c>
      <c r="C5165" s="1" t="s">
        <v>60</v>
      </c>
    </row>
    <row r="5166" spans="1:4" x14ac:dyDescent="0.2">
      <c r="A5166" s="1">
        <v>5165</v>
      </c>
      <c r="B5166" s="1" t="s">
        <v>5172</v>
      </c>
      <c r="C5166" s="1" t="s">
        <v>60</v>
      </c>
    </row>
    <row r="5167" spans="1:4" x14ac:dyDescent="0.2">
      <c r="A5167" s="1">
        <v>5166</v>
      </c>
      <c r="B5167" s="1" t="s">
        <v>5173</v>
      </c>
      <c r="C5167" s="1" t="s">
        <v>60</v>
      </c>
    </row>
    <row r="5168" spans="1:4" x14ac:dyDescent="0.2">
      <c r="A5168" s="1">
        <v>5167</v>
      </c>
      <c r="B5168" s="1" t="s">
        <v>5174</v>
      </c>
      <c r="C5168" s="1" t="s">
        <v>60</v>
      </c>
    </row>
    <row r="5169" spans="1:4" x14ac:dyDescent="0.2">
      <c r="A5169" s="1">
        <v>5168</v>
      </c>
      <c r="B5169" s="1" t="s">
        <v>5175</v>
      </c>
      <c r="C5169" s="1" t="s">
        <v>60</v>
      </c>
    </row>
    <row r="5170" spans="1:4" x14ac:dyDescent="0.2">
      <c r="A5170" s="1">
        <v>5169</v>
      </c>
      <c r="B5170" s="1" t="s">
        <v>5176</v>
      </c>
      <c r="C5170" s="1" t="s">
        <v>60</v>
      </c>
    </row>
    <row r="5171" spans="1:4" x14ac:dyDescent="0.2">
      <c r="A5171" s="1">
        <v>5170</v>
      </c>
      <c r="B5171" s="1" t="s">
        <v>5177</v>
      </c>
      <c r="C5171" s="1" t="s">
        <v>60</v>
      </c>
    </row>
    <row r="5172" spans="1:4" x14ac:dyDescent="0.2">
      <c r="A5172" s="1">
        <v>5171</v>
      </c>
      <c r="B5172" s="1" t="s">
        <v>5178</v>
      </c>
      <c r="C5172" s="1" t="s">
        <v>60</v>
      </c>
    </row>
    <row r="5173" spans="1:4" x14ac:dyDescent="0.2">
      <c r="A5173" s="1">
        <v>5172</v>
      </c>
      <c r="B5173" s="1" t="s">
        <v>5179</v>
      </c>
      <c r="C5173" s="1" t="s">
        <v>60</v>
      </c>
      <c r="D5173" s="1" t="s">
        <v>61</v>
      </c>
    </row>
    <row r="5174" spans="1:4" x14ac:dyDescent="0.2">
      <c r="A5174" s="1">
        <v>5173</v>
      </c>
      <c r="B5174" s="1" t="s">
        <v>5180</v>
      </c>
      <c r="C5174" s="1" t="s">
        <v>60</v>
      </c>
      <c r="D5174" s="1" t="s">
        <v>61</v>
      </c>
    </row>
    <row r="5175" spans="1:4" x14ac:dyDescent="0.2">
      <c r="A5175" s="1">
        <v>5174</v>
      </c>
      <c r="B5175" s="1" t="s">
        <v>5181</v>
      </c>
      <c r="C5175" s="1" t="s">
        <v>5</v>
      </c>
    </row>
    <row r="5176" spans="1:4" x14ac:dyDescent="0.2">
      <c r="A5176" s="1">
        <v>5175</v>
      </c>
      <c r="B5176" s="1" t="s">
        <v>5182</v>
      </c>
      <c r="C5176" s="1" t="s">
        <v>60</v>
      </c>
    </row>
    <row r="5177" spans="1:4" x14ac:dyDescent="0.2">
      <c r="A5177" s="1">
        <v>5176</v>
      </c>
      <c r="B5177" s="1" t="s">
        <v>5183</v>
      </c>
      <c r="C5177" s="1" t="s">
        <v>60</v>
      </c>
    </row>
    <row r="5178" spans="1:4" x14ac:dyDescent="0.2">
      <c r="A5178" s="1">
        <v>5177</v>
      </c>
      <c r="B5178" s="1" t="s">
        <v>5184</v>
      </c>
      <c r="C5178" s="1" t="s">
        <v>60</v>
      </c>
    </row>
    <row r="5179" spans="1:4" x14ac:dyDescent="0.2">
      <c r="A5179" s="1">
        <v>5178</v>
      </c>
      <c r="B5179" s="1" t="s">
        <v>5185</v>
      </c>
      <c r="C5179" s="1" t="s">
        <v>60</v>
      </c>
    </row>
    <row r="5180" spans="1:4" x14ac:dyDescent="0.2">
      <c r="A5180" s="1">
        <v>5179</v>
      </c>
      <c r="B5180" s="1" t="s">
        <v>5186</v>
      </c>
      <c r="C5180" s="1" t="s">
        <v>60</v>
      </c>
    </row>
    <row r="5181" spans="1:4" x14ac:dyDescent="0.2">
      <c r="A5181" s="1">
        <v>5180</v>
      </c>
      <c r="B5181" s="1" t="s">
        <v>5187</v>
      </c>
      <c r="C5181" s="1" t="s">
        <v>60</v>
      </c>
    </row>
    <row r="5182" spans="1:4" x14ac:dyDescent="0.2">
      <c r="A5182" s="1">
        <v>5181</v>
      </c>
      <c r="B5182" s="1" t="s">
        <v>5188</v>
      </c>
      <c r="C5182" s="1" t="s">
        <v>60</v>
      </c>
    </row>
    <row r="5183" spans="1:4" x14ac:dyDescent="0.2">
      <c r="A5183" s="1">
        <v>5182</v>
      </c>
      <c r="B5183" s="1" t="s">
        <v>5189</v>
      </c>
      <c r="C5183" s="1" t="s">
        <v>60</v>
      </c>
    </row>
    <row r="5184" spans="1:4" x14ac:dyDescent="0.2">
      <c r="A5184" s="1">
        <v>5183</v>
      </c>
      <c r="B5184" s="1" t="s">
        <v>5190</v>
      </c>
      <c r="C5184" s="1" t="s">
        <v>60</v>
      </c>
    </row>
    <row r="5185" spans="1:3" x14ac:dyDescent="0.2">
      <c r="A5185" s="1">
        <v>5184</v>
      </c>
      <c r="B5185" s="1" t="s">
        <v>5191</v>
      </c>
      <c r="C5185" s="1" t="s">
        <v>60</v>
      </c>
    </row>
    <row r="5186" spans="1:3" x14ac:dyDescent="0.2">
      <c r="A5186" s="1">
        <v>5185</v>
      </c>
      <c r="B5186" s="1" t="s">
        <v>5192</v>
      </c>
      <c r="C5186" s="1" t="s">
        <v>60</v>
      </c>
    </row>
    <row r="5187" spans="1:3" x14ac:dyDescent="0.2">
      <c r="A5187" s="1">
        <v>5186</v>
      </c>
      <c r="B5187" s="1" t="s">
        <v>5193</v>
      </c>
      <c r="C5187" s="1" t="s">
        <v>60</v>
      </c>
    </row>
    <row r="5188" spans="1:3" x14ac:dyDescent="0.2">
      <c r="A5188" s="1">
        <v>5187</v>
      </c>
      <c r="B5188" s="1" t="s">
        <v>5194</v>
      </c>
      <c r="C5188" s="1" t="s">
        <v>60</v>
      </c>
    </row>
    <row r="5189" spans="1:3" x14ac:dyDescent="0.2">
      <c r="A5189" s="1">
        <v>5188</v>
      </c>
      <c r="B5189" s="1" t="s">
        <v>5195</v>
      </c>
      <c r="C5189" s="1" t="s">
        <v>60</v>
      </c>
    </row>
    <row r="5190" spans="1:3" x14ac:dyDescent="0.2">
      <c r="A5190" s="1">
        <v>5189</v>
      </c>
      <c r="B5190" s="1" t="s">
        <v>5196</v>
      </c>
      <c r="C5190" s="1" t="s">
        <v>60</v>
      </c>
    </row>
    <row r="5191" spans="1:3" x14ac:dyDescent="0.2">
      <c r="A5191" s="1">
        <v>5190</v>
      </c>
      <c r="B5191" s="1" t="s">
        <v>5197</v>
      </c>
      <c r="C5191" s="1" t="s">
        <v>60</v>
      </c>
    </row>
    <row r="5192" spans="1:3" x14ac:dyDescent="0.2">
      <c r="A5192" s="1">
        <v>5191</v>
      </c>
      <c r="B5192" s="1" t="s">
        <v>5198</v>
      </c>
      <c r="C5192" s="1" t="s">
        <v>60</v>
      </c>
    </row>
    <row r="5193" spans="1:3" x14ac:dyDescent="0.2">
      <c r="A5193" s="1">
        <v>5192</v>
      </c>
      <c r="B5193" s="1" t="s">
        <v>5199</v>
      </c>
      <c r="C5193" s="1" t="s">
        <v>60</v>
      </c>
    </row>
    <row r="5194" spans="1:3" x14ac:dyDescent="0.2">
      <c r="A5194" s="1">
        <v>5193</v>
      </c>
      <c r="B5194" s="1" t="s">
        <v>5200</v>
      </c>
      <c r="C5194" s="1" t="s">
        <v>5</v>
      </c>
    </row>
    <row r="5195" spans="1:3" x14ac:dyDescent="0.2">
      <c r="A5195" s="1">
        <v>5194</v>
      </c>
      <c r="B5195" s="1" t="s">
        <v>5201</v>
      </c>
      <c r="C5195" s="1" t="s">
        <v>60</v>
      </c>
    </row>
    <row r="5196" spans="1:3" x14ac:dyDescent="0.2">
      <c r="A5196" s="1">
        <v>5195</v>
      </c>
      <c r="B5196" s="1" t="s">
        <v>5202</v>
      </c>
      <c r="C5196" s="1" t="s">
        <v>60</v>
      </c>
    </row>
    <row r="5197" spans="1:3" x14ac:dyDescent="0.2">
      <c r="A5197" s="1">
        <v>5196</v>
      </c>
      <c r="B5197" s="1" t="s">
        <v>5203</v>
      </c>
      <c r="C5197" s="1" t="s">
        <v>60</v>
      </c>
    </row>
    <row r="5198" spans="1:3" x14ac:dyDescent="0.2">
      <c r="A5198" s="1">
        <v>5197</v>
      </c>
      <c r="B5198" s="1" t="s">
        <v>5204</v>
      </c>
      <c r="C5198" s="1" t="s">
        <v>60</v>
      </c>
    </row>
    <row r="5199" spans="1:3" x14ac:dyDescent="0.2">
      <c r="A5199" s="1">
        <v>5198</v>
      </c>
      <c r="B5199" s="1" t="s">
        <v>5205</v>
      </c>
      <c r="C5199" s="1" t="s">
        <v>60</v>
      </c>
    </row>
    <row r="5200" spans="1:3" x14ac:dyDescent="0.2">
      <c r="A5200" s="1">
        <v>5199</v>
      </c>
      <c r="B5200" s="1" t="s">
        <v>5206</v>
      </c>
      <c r="C5200" s="1" t="s">
        <v>5</v>
      </c>
    </row>
    <row r="5201" spans="1:4" x14ac:dyDescent="0.2">
      <c r="A5201" s="1">
        <v>5200</v>
      </c>
      <c r="B5201" s="1" t="s">
        <v>5207</v>
      </c>
      <c r="C5201" s="1" t="s">
        <v>60</v>
      </c>
      <c r="D5201" s="1" t="s">
        <v>61</v>
      </c>
    </row>
    <row r="5202" spans="1:4" x14ac:dyDescent="0.2">
      <c r="A5202" s="1">
        <v>5201</v>
      </c>
      <c r="B5202" s="1" t="s">
        <v>5208</v>
      </c>
      <c r="C5202" s="1" t="s">
        <v>60</v>
      </c>
    </row>
    <row r="5203" spans="1:4" x14ac:dyDescent="0.2">
      <c r="A5203" s="1">
        <v>5202</v>
      </c>
      <c r="B5203" s="1" t="s">
        <v>5209</v>
      </c>
      <c r="C5203" s="1" t="s">
        <v>60</v>
      </c>
    </row>
    <row r="5204" spans="1:4" x14ac:dyDescent="0.2">
      <c r="A5204" s="1">
        <v>5203</v>
      </c>
      <c r="B5204" s="1" t="s">
        <v>5210</v>
      </c>
      <c r="C5204" s="1" t="s">
        <v>60</v>
      </c>
    </row>
    <row r="5205" spans="1:4" x14ac:dyDescent="0.2">
      <c r="A5205" s="1">
        <v>5204</v>
      </c>
      <c r="B5205" s="1" t="s">
        <v>5211</v>
      </c>
      <c r="C5205" s="1" t="s">
        <v>60</v>
      </c>
    </row>
    <row r="5206" spans="1:4" x14ac:dyDescent="0.2">
      <c r="A5206" s="1">
        <v>5205</v>
      </c>
      <c r="B5206" s="1" t="s">
        <v>5212</v>
      </c>
      <c r="C5206" s="1" t="s">
        <v>60</v>
      </c>
    </row>
    <row r="5207" spans="1:4" x14ac:dyDescent="0.2">
      <c r="A5207" s="1">
        <v>5206</v>
      </c>
      <c r="B5207" s="1" t="s">
        <v>5213</v>
      </c>
      <c r="C5207" s="1" t="s">
        <v>5</v>
      </c>
    </row>
    <row r="5208" spans="1:4" x14ac:dyDescent="0.2">
      <c r="A5208" s="1">
        <v>5207</v>
      </c>
      <c r="B5208" s="1" t="s">
        <v>5214</v>
      </c>
      <c r="C5208" s="1" t="s">
        <v>60</v>
      </c>
    </row>
    <row r="5209" spans="1:4" x14ac:dyDescent="0.2">
      <c r="A5209" s="1">
        <v>5208</v>
      </c>
      <c r="B5209" s="1" t="s">
        <v>5215</v>
      </c>
      <c r="C5209" s="1" t="s">
        <v>60</v>
      </c>
    </row>
    <row r="5210" spans="1:4" x14ac:dyDescent="0.2">
      <c r="A5210" s="1">
        <v>5209</v>
      </c>
      <c r="B5210" s="1" t="s">
        <v>5216</v>
      </c>
      <c r="C5210" s="1" t="s">
        <v>60</v>
      </c>
    </row>
    <row r="5211" spans="1:4" x14ac:dyDescent="0.2">
      <c r="A5211" s="1">
        <v>5210</v>
      </c>
      <c r="B5211" s="1" t="s">
        <v>5217</v>
      </c>
      <c r="C5211" s="1" t="s">
        <v>60</v>
      </c>
    </row>
    <row r="5212" spans="1:4" x14ac:dyDescent="0.2">
      <c r="A5212" s="1">
        <v>5211</v>
      </c>
      <c r="B5212" s="1" t="s">
        <v>5218</v>
      </c>
      <c r="C5212" s="1" t="s">
        <v>60</v>
      </c>
    </row>
    <row r="5213" spans="1:4" x14ac:dyDescent="0.2">
      <c r="A5213" s="1">
        <v>5212</v>
      </c>
      <c r="B5213" s="1" t="s">
        <v>5219</v>
      </c>
      <c r="C5213" s="1" t="s">
        <v>60</v>
      </c>
    </row>
    <row r="5214" spans="1:4" x14ac:dyDescent="0.2">
      <c r="A5214" s="1">
        <v>5213</v>
      </c>
      <c r="B5214" s="1" t="s">
        <v>5220</v>
      </c>
      <c r="C5214" s="1" t="s">
        <v>60</v>
      </c>
    </row>
    <row r="5215" spans="1:4" x14ac:dyDescent="0.2">
      <c r="A5215" s="1">
        <v>5214</v>
      </c>
      <c r="B5215" s="1" t="s">
        <v>5221</v>
      </c>
      <c r="C5215" s="1" t="s">
        <v>60</v>
      </c>
    </row>
    <row r="5216" spans="1:4" x14ac:dyDescent="0.2">
      <c r="A5216" s="1">
        <v>5215</v>
      </c>
      <c r="B5216" s="1" t="s">
        <v>5222</v>
      </c>
      <c r="C5216" s="1" t="s">
        <v>60</v>
      </c>
    </row>
    <row r="5217" spans="1:3" x14ac:dyDescent="0.2">
      <c r="A5217" s="1">
        <v>5216</v>
      </c>
      <c r="B5217" s="1" t="s">
        <v>5223</v>
      </c>
      <c r="C5217" s="1" t="s">
        <v>60</v>
      </c>
    </row>
    <row r="5218" spans="1:3" x14ac:dyDescent="0.2">
      <c r="A5218" s="1">
        <v>5217</v>
      </c>
      <c r="B5218" s="1" t="s">
        <v>5224</v>
      </c>
      <c r="C5218" s="1" t="s">
        <v>60</v>
      </c>
    </row>
    <row r="5219" spans="1:3" x14ac:dyDescent="0.2">
      <c r="A5219" s="1">
        <v>5218</v>
      </c>
      <c r="B5219" s="1" t="s">
        <v>5225</v>
      </c>
      <c r="C5219" s="1" t="s">
        <v>60</v>
      </c>
    </row>
    <row r="5220" spans="1:3" x14ac:dyDescent="0.2">
      <c r="A5220" s="1">
        <v>5219</v>
      </c>
      <c r="B5220" s="1" t="s">
        <v>5226</v>
      </c>
      <c r="C5220" s="1" t="s">
        <v>60</v>
      </c>
    </row>
    <row r="5221" spans="1:3" x14ac:dyDescent="0.2">
      <c r="A5221" s="1">
        <v>5220</v>
      </c>
      <c r="B5221" s="1" t="s">
        <v>5227</v>
      </c>
      <c r="C5221" s="1" t="s">
        <v>60</v>
      </c>
    </row>
    <row r="5222" spans="1:3" x14ac:dyDescent="0.2">
      <c r="A5222" s="1">
        <v>5221</v>
      </c>
      <c r="B5222" s="1" t="s">
        <v>5228</v>
      </c>
      <c r="C5222" s="1" t="s">
        <v>60</v>
      </c>
    </row>
    <row r="5223" spans="1:3" x14ac:dyDescent="0.2">
      <c r="A5223" s="1">
        <v>5222</v>
      </c>
      <c r="B5223" s="1" t="s">
        <v>5229</v>
      </c>
      <c r="C5223" s="1" t="s">
        <v>60</v>
      </c>
    </row>
    <row r="5224" spans="1:3" x14ac:dyDescent="0.2">
      <c r="A5224" s="1">
        <v>5223</v>
      </c>
      <c r="B5224" s="1" t="s">
        <v>5230</v>
      </c>
      <c r="C5224" s="1" t="s">
        <v>60</v>
      </c>
    </row>
    <row r="5225" spans="1:3" x14ac:dyDescent="0.2">
      <c r="A5225" s="1">
        <v>5224</v>
      </c>
      <c r="B5225" s="1" t="s">
        <v>5231</v>
      </c>
      <c r="C5225" s="1" t="s">
        <v>60</v>
      </c>
    </row>
    <row r="5226" spans="1:3" x14ac:dyDescent="0.2">
      <c r="A5226" s="1">
        <v>5225</v>
      </c>
      <c r="B5226" s="1" t="s">
        <v>5232</v>
      </c>
      <c r="C5226" s="1" t="s">
        <v>60</v>
      </c>
    </row>
    <row r="5227" spans="1:3" x14ac:dyDescent="0.2">
      <c r="A5227" s="1">
        <v>5226</v>
      </c>
      <c r="B5227" s="1" t="s">
        <v>5233</v>
      </c>
      <c r="C5227" s="1" t="s">
        <v>60</v>
      </c>
    </row>
    <row r="5228" spans="1:3" x14ac:dyDescent="0.2">
      <c r="A5228" s="1">
        <v>5227</v>
      </c>
      <c r="B5228" s="1" t="s">
        <v>5234</v>
      </c>
      <c r="C5228" s="1" t="s">
        <v>60</v>
      </c>
    </row>
    <row r="5229" spans="1:3" x14ac:dyDescent="0.2">
      <c r="A5229" s="1">
        <v>5228</v>
      </c>
      <c r="B5229" s="1" t="s">
        <v>5235</v>
      </c>
      <c r="C5229" s="1" t="s">
        <v>60</v>
      </c>
    </row>
    <row r="5230" spans="1:3" x14ac:dyDescent="0.2">
      <c r="A5230" s="1">
        <v>5229</v>
      </c>
      <c r="B5230" s="1" t="s">
        <v>5236</v>
      </c>
      <c r="C5230" s="1" t="s">
        <v>60</v>
      </c>
    </row>
    <row r="5231" spans="1:3" x14ac:dyDescent="0.2">
      <c r="A5231" s="1">
        <v>5230</v>
      </c>
      <c r="B5231" s="1" t="s">
        <v>5237</v>
      </c>
      <c r="C5231" s="1" t="s">
        <v>60</v>
      </c>
    </row>
    <row r="5232" spans="1:3" x14ac:dyDescent="0.2">
      <c r="A5232" s="1">
        <v>5231</v>
      </c>
      <c r="B5232" s="1" t="s">
        <v>5238</v>
      </c>
      <c r="C5232" s="1" t="s">
        <v>60</v>
      </c>
    </row>
    <row r="5233" spans="1:3" x14ac:dyDescent="0.2">
      <c r="A5233" s="1">
        <v>5232</v>
      </c>
      <c r="B5233" s="1" t="s">
        <v>5239</v>
      </c>
      <c r="C5233" s="1" t="s">
        <v>60</v>
      </c>
    </row>
    <row r="5234" spans="1:3" x14ac:dyDescent="0.2">
      <c r="A5234" s="1">
        <v>5233</v>
      </c>
      <c r="B5234" s="1" t="s">
        <v>5240</v>
      </c>
      <c r="C5234" s="1" t="s">
        <v>60</v>
      </c>
    </row>
    <row r="5235" spans="1:3" x14ac:dyDescent="0.2">
      <c r="A5235" s="1">
        <v>5234</v>
      </c>
      <c r="B5235" s="1" t="s">
        <v>5241</v>
      </c>
      <c r="C5235" s="1" t="s">
        <v>60</v>
      </c>
    </row>
    <row r="5236" spans="1:3" x14ac:dyDescent="0.2">
      <c r="A5236" s="1">
        <v>5235</v>
      </c>
      <c r="B5236" s="1" t="s">
        <v>5242</v>
      </c>
      <c r="C5236" s="1" t="s">
        <v>60</v>
      </c>
    </row>
    <row r="5237" spans="1:3" x14ac:dyDescent="0.2">
      <c r="A5237" s="1">
        <v>5236</v>
      </c>
      <c r="B5237" s="1" t="s">
        <v>5243</v>
      </c>
      <c r="C5237" s="1" t="s">
        <v>60</v>
      </c>
    </row>
    <row r="5238" spans="1:3" x14ac:dyDescent="0.2">
      <c r="A5238" s="1">
        <v>5237</v>
      </c>
      <c r="B5238" s="1" t="s">
        <v>5244</v>
      </c>
      <c r="C5238" s="1" t="s">
        <v>60</v>
      </c>
    </row>
    <row r="5239" spans="1:3" x14ac:dyDescent="0.2">
      <c r="A5239" s="1">
        <v>5238</v>
      </c>
      <c r="B5239" s="1" t="s">
        <v>5245</v>
      </c>
      <c r="C5239" s="1" t="s">
        <v>60</v>
      </c>
    </row>
    <row r="5240" spans="1:3" x14ac:dyDescent="0.2">
      <c r="A5240" s="1">
        <v>5239</v>
      </c>
      <c r="B5240" s="1" t="s">
        <v>5246</v>
      </c>
      <c r="C5240" s="1" t="s">
        <v>60</v>
      </c>
    </row>
    <row r="5241" spans="1:3" x14ac:dyDescent="0.2">
      <c r="A5241" s="1">
        <v>5240</v>
      </c>
      <c r="B5241" s="1" t="s">
        <v>5247</v>
      </c>
      <c r="C5241" s="1" t="s">
        <v>60</v>
      </c>
    </row>
    <row r="5242" spans="1:3" x14ac:dyDescent="0.2">
      <c r="A5242" s="1">
        <v>5241</v>
      </c>
      <c r="B5242" s="1" t="s">
        <v>5248</v>
      </c>
      <c r="C5242" s="1" t="s">
        <v>60</v>
      </c>
    </row>
    <row r="5243" spans="1:3" x14ac:dyDescent="0.2">
      <c r="A5243" s="1">
        <v>5242</v>
      </c>
      <c r="B5243" s="1" t="s">
        <v>5249</v>
      </c>
      <c r="C5243" s="1" t="s">
        <v>60</v>
      </c>
    </row>
    <row r="5244" spans="1:3" x14ac:dyDescent="0.2">
      <c r="A5244" s="1">
        <v>5243</v>
      </c>
      <c r="B5244" s="1" t="s">
        <v>5250</v>
      </c>
      <c r="C5244" s="1" t="s">
        <v>60</v>
      </c>
    </row>
    <row r="5245" spans="1:3" x14ac:dyDescent="0.2">
      <c r="A5245" s="1">
        <v>5244</v>
      </c>
      <c r="B5245" s="1" t="s">
        <v>5251</v>
      </c>
      <c r="C5245" s="1" t="s">
        <v>60</v>
      </c>
    </row>
    <row r="5246" spans="1:3" x14ac:dyDescent="0.2">
      <c r="A5246" s="1">
        <v>5245</v>
      </c>
      <c r="B5246" s="1" t="s">
        <v>5252</v>
      </c>
      <c r="C5246" s="1" t="s">
        <v>60</v>
      </c>
    </row>
    <row r="5247" spans="1:3" x14ac:dyDescent="0.2">
      <c r="A5247" s="1">
        <v>5246</v>
      </c>
      <c r="B5247" s="1" t="s">
        <v>5253</v>
      </c>
      <c r="C5247" s="1" t="s">
        <v>60</v>
      </c>
    </row>
    <row r="5248" spans="1:3" x14ac:dyDescent="0.2">
      <c r="A5248" s="1">
        <v>5247</v>
      </c>
      <c r="B5248" s="1" t="s">
        <v>5254</v>
      </c>
      <c r="C5248" s="1" t="s">
        <v>60</v>
      </c>
    </row>
    <row r="5249" spans="1:3" x14ac:dyDescent="0.2">
      <c r="A5249" s="1">
        <v>5248</v>
      </c>
      <c r="B5249" s="1" t="s">
        <v>5255</v>
      </c>
      <c r="C5249" s="1" t="s">
        <v>60</v>
      </c>
    </row>
    <row r="5250" spans="1:3" x14ac:dyDescent="0.2">
      <c r="A5250" s="1">
        <v>5249</v>
      </c>
      <c r="B5250" s="1" t="s">
        <v>5256</v>
      </c>
      <c r="C5250" s="1" t="s">
        <v>60</v>
      </c>
    </row>
    <row r="5251" spans="1:3" x14ac:dyDescent="0.2">
      <c r="A5251" s="1">
        <v>5250</v>
      </c>
      <c r="B5251" s="1" t="s">
        <v>5257</v>
      </c>
      <c r="C5251" s="1" t="s">
        <v>60</v>
      </c>
    </row>
    <row r="5252" spans="1:3" x14ac:dyDescent="0.2">
      <c r="A5252" s="1">
        <v>5251</v>
      </c>
      <c r="B5252" s="1" t="s">
        <v>5258</v>
      </c>
      <c r="C5252" s="1" t="s">
        <v>60</v>
      </c>
    </row>
    <row r="5253" spans="1:3" x14ac:dyDescent="0.2">
      <c r="A5253" s="1">
        <v>5252</v>
      </c>
      <c r="B5253" s="1" t="s">
        <v>5259</v>
      </c>
      <c r="C5253" s="1" t="s">
        <v>60</v>
      </c>
    </row>
    <row r="5254" spans="1:3" x14ac:dyDescent="0.2">
      <c r="A5254" s="1">
        <v>5253</v>
      </c>
      <c r="B5254" s="1" t="s">
        <v>5260</v>
      </c>
      <c r="C5254" s="1" t="s">
        <v>60</v>
      </c>
    </row>
    <row r="5255" spans="1:3" x14ac:dyDescent="0.2">
      <c r="A5255" s="1">
        <v>5254</v>
      </c>
      <c r="B5255" s="1" t="s">
        <v>5261</v>
      </c>
      <c r="C5255" s="1" t="s">
        <v>60</v>
      </c>
    </row>
    <row r="5256" spans="1:3" x14ac:dyDescent="0.2">
      <c r="A5256" s="1">
        <v>5255</v>
      </c>
      <c r="B5256" s="1" t="s">
        <v>5262</v>
      </c>
      <c r="C5256" s="1" t="s">
        <v>60</v>
      </c>
    </row>
    <row r="5257" spans="1:3" x14ac:dyDescent="0.2">
      <c r="A5257" s="1">
        <v>5256</v>
      </c>
      <c r="B5257" s="1" t="s">
        <v>5263</v>
      </c>
      <c r="C5257" s="1" t="s">
        <v>60</v>
      </c>
    </row>
    <row r="5258" spans="1:3" x14ac:dyDescent="0.2">
      <c r="A5258" s="1">
        <v>5257</v>
      </c>
      <c r="B5258" s="1" t="s">
        <v>5264</v>
      </c>
      <c r="C5258" s="1" t="s">
        <v>60</v>
      </c>
    </row>
    <row r="5259" spans="1:3" x14ac:dyDescent="0.2">
      <c r="A5259" s="1">
        <v>5258</v>
      </c>
      <c r="B5259" s="1" t="s">
        <v>5265</v>
      </c>
      <c r="C5259" s="1" t="s">
        <v>60</v>
      </c>
    </row>
    <row r="5260" spans="1:3" x14ac:dyDescent="0.2">
      <c r="A5260" s="1">
        <v>5259</v>
      </c>
      <c r="B5260" s="1" t="s">
        <v>5266</v>
      </c>
      <c r="C5260" s="1" t="s">
        <v>60</v>
      </c>
    </row>
    <row r="5261" spans="1:3" x14ac:dyDescent="0.2">
      <c r="A5261" s="1">
        <v>5260</v>
      </c>
      <c r="B5261" s="1" t="s">
        <v>5267</v>
      </c>
      <c r="C5261" s="1" t="s">
        <v>60</v>
      </c>
    </row>
    <row r="5262" spans="1:3" x14ac:dyDescent="0.2">
      <c r="A5262" s="1">
        <v>5261</v>
      </c>
      <c r="B5262" s="1" t="s">
        <v>5268</v>
      </c>
      <c r="C5262" s="1" t="s">
        <v>60</v>
      </c>
    </row>
    <row r="5263" spans="1:3" x14ac:dyDescent="0.2">
      <c r="A5263" s="1">
        <v>5262</v>
      </c>
      <c r="B5263" s="1" t="s">
        <v>5269</v>
      </c>
      <c r="C5263" s="1" t="s">
        <v>60</v>
      </c>
    </row>
    <row r="5264" spans="1:3" x14ac:dyDescent="0.2">
      <c r="A5264" s="1">
        <v>5263</v>
      </c>
      <c r="B5264" s="1" t="s">
        <v>5270</v>
      </c>
      <c r="C5264" s="1" t="s">
        <v>60</v>
      </c>
    </row>
    <row r="5265" spans="1:3" x14ac:dyDescent="0.2">
      <c r="A5265" s="1">
        <v>5264</v>
      </c>
      <c r="B5265" s="1" t="s">
        <v>5271</v>
      </c>
      <c r="C5265" s="1" t="s">
        <v>60</v>
      </c>
    </row>
    <row r="5266" spans="1:3" x14ac:dyDescent="0.2">
      <c r="A5266" s="1">
        <v>5265</v>
      </c>
      <c r="B5266" s="1" t="s">
        <v>5272</v>
      </c>
      <c r="C5266" s="1" t="s">
        <v>60</v>
      </c>
    </row>
    <row r="5267" spans="1:3" x14ac:dyDescent="0.2">
      <c r="A5267" s="1">
        <v>5266</v>
      </c>
      <c r="B5267" s="1" t="s">
        <v>5273</v>
      </c>
      <c r="C5267" s="1" t="s">
        <v>60</v>
      </c>
    </row>
    <row r="5268" spans="1:3" x14ac:dyDescent="0.2">
      <c r="A5268" s="1">
        <v>5267</v>
      </c>
      <c r="B5268" s="1" t="s">
        <v>5274</v>
      </c>
      <c r="C5268" s="1" t="s">
        <v>60</v>
      </c>
    </row>
    <row r="5269" spans="1:3" x14ac:dyDescent="0.2">
      <c r="A5269" s="1">
        <v>5268</v>
      </c>
      <c r="B5269" s="1" t="s">
        <v>5275</v>
      </c>
      <c r="C5269" s="1" t="s">
        <v>60</v>
      </c>
    </row>
    <row r="5270" spans="1:3" x14ac:dyDescent="0.2">
      <c r="A5270" s="1">
        <v>5269</v>
      </c>
      <c r="B5270" s="1" t="s">
        <v>5276</v>
      </c>
      <c r="C5270" s="1" t="s">
        <v>60</v>
      </c>
    </row>
    <row r="5271" spans="1:3" x14ac:dyDescent="0.2">
      <c r="A5271" s="1">
        <v>5270</v>
      </c>
      <c r="B5271" s="1" t="s">
        <v>5277</v>
      </c>
      <c r="C5271" s="1" t="s">
        <v>60</v>
      </c>
    </row>
    <row r="5272" spans="1:3" x14ac:dyDescent="0.2">
      <c r="A5272" s="1">
        <v>5271</v>
      </c>
      <c r="B5272" s="1" t="s">
        <v>5278</v>
      </c>
      <c r="C5272" s="1" t="s">
        <v>60</v>
      </c>
    </row>
    <row r="5273" spans="1:3" x14ac:dyDescent="0.2">
      <c r="A5273" s="1">
        <v>5272</v>
      </c>
      <c r="B5273" s="1" t="s">
        <v>5279</v>
      </c>
      <c r="C5273" s="1" t="s">
        <v>60</v>
      </c>
    </row>
    <row r="5274" spans="1:3" x14ac:dyDescent="0.2">
      <c r="A5274" s="1">
        <v>5273</v>
      </c>
      <c r="B5274" s="1" t="s">
        <v>5280</v>
      </c>
      <c r="C5274" s="1" t="s">
        <v>60</v>
      </c>
    </row>
    <row r="5275" spans="1:3" x14ac:dyDescent="0.2">
      <c r="A5275" s="1">
        <v>5274</v>
      </c>
      <c r="B5275" s="1" t="s">
        <v>5281</v>
      </c>
      <c r="C5275" s="1" t="s">
        <v>60</v>
      </c>
    </row>
    <row r="5276" spans="1:3" x14ac:dyDescent="0.2">
      <c r="A5276" s="1">
        <v>5275</v>
      </c>
      <c r="B5276" s="1" t="s">
        <v>5282</v>
      </c>
      <c r="C5276" s="1" t="s">
        <v>60</v>
      </c>
    </row>
    <row r="5277" spans="1:3" x14ac:dyDescent="0.2">
      <c r="A5277" s="1">
        <v>5276</v>
      </c>
      <c r="B5277" s="1" t="s">
        <v>5283</v>
      </c>
      <c r="C5277" s="1" t="s">
        <v>60</v>
      </c>
    </row>
    <row r="5278" spans="1:3" x14ac:dyDescent="0.2">
      <c r="A5278" s="1">
        <v>5277</v>
      </c>
      <c r="B5278" s="1" t="s">
        <v>5284</v>
      </c>
      <c r="C5278" s="1" t="s">
        <v>5</v>
      </c>
    </row>
    <row r="5279" spans="1:3" x14ac:dyDescent="0.2">
      <c r="A5279" s="1">
        <v>5278</v>
      </c>
      <c r="B5279" s="1" t="s">
        <v>5285</v>
      </c>
      <c r="C5279" s="1" t="s">
        <v>60</v>
      </c>
    </row>
    <row r="5280" spans="1:3" x14ac:dyDescent="0.2">
      <c r="A5280" s="1">
        <v>5279</v>
      </c>
      <c r="B5280" s="1" t="s">
        <v>5286</v>
      </c>
      <c r="C5280" s="1" t="s">
        <v>60</v>
      </c>
    </row>
    <row r="5281" spans="1:3" x14ac:dyDescent="0.2">
      <c r="A5281" s="1">
        <v>5280</v>
      </c>
      <c r="B5281" s="1" t="s">
        <v>5287</v>
      </c>
      <c r="C5281" s="1" t="s">
        <v>5</v>
      </c>
    </row>
    <row r="5282" spans="1:3" x14ac:dyDescent="0.2">
      <c r="A5282" s="1">
        <v>5281</v>
      </c>
      <c r="B5282" s="1" t="s">
        <v>5288</v>
      </c>
      <c r="C5282" s="1" t="s">
        <v>60</v>
      </c>
    </row>
    <row r="5283" spans="1:3" x14ac:dyDescent="0.2">
      <c r="A5283" s="1">
        <v>5282</v>
      </c>
      <c r="B5283" s="1" t="s">
        <v>5289</v>
      </c>
      <c r="C5283" s="1" t="s">
        <v>60</v>
      </c>
    </row>
    <row r="5284" spans="1:3" x14ac:dyDescent="0.2">
      <c r="A5284" s="1">
        <v>5283</v>
      </c>
      <c r="B5284" s="1" t="s">
        <v>5290</v>
      </c>
      <c r="C5284" s="1" t="s">
        <v>60</v>
      </c>
    </row>
    <row r="5285" spans="1:3" x14ac:dyDescent="0.2">
      <c r="A5285" s="1">
        <v>5284</v>
      </c>
      <c r="B5285" s="1" t="s">
        <v>5291</v>
      </c>
      <c r="C5285" s="1" t="s">
        <v>60</v>
      </c>
    </row>
    <row r="5286" spans="1:3" x14ac:dyDescent="0.2">
      <c r="A5286" s="1">
        <v>5285</v>
      </c>
      <c r="B5286" s="1" t="s">
        <v>5292</v>
      </c>
      <c r="C5286" s="1" t="s">
        <v>60</v>
      </c>
    </row>
    <row r="5287" spans="1:3" x14ac:dyDescent="0.2">
      <c r="A5287" s="1">
        <v>5286</v>
      </c>
      <c r="B5287" s="1" t="s">
        <v>5293</v>
      </c>
      <c r="C5287" s="1" t="s">
        <v>5</v>
      </c>
    </row>
    <row r="5288" spans="1:3" x14ac:dyDescent="0.2">
      <c r="A5288" s="1">
        <v>5287</v>
      </c>
      <c r="B5288" s="1" t="s">
        <v>5294</v>
      </c>
      <c r="C5288" s="1" t="s">
        <v>60</v>
      </c>
    </row>
    <row r="5289" spans="1:3" x14ac:dyDescent="0.2">
      <c r="A5289" s="1">
        <v>5288</v>
      </c>
      <c r="B5289" s="1" t="s">
        <v>5295</v>
      </c>
      <c r="C5289" s="1" t="s">
        <v>60</v>
      </c>
    </row>
    <row r="5290" spans="1:3" x14ac:dyDescent="0.2">
      <c r="A5290" s="1">
        <v>5289</v>
      </c>
      <c r="B5290" s="1" t="s">
        <v>5296</v>
      </c>
      <c r="C5290" s="1" t="s">
        <v>60</v>
      </c>
    </row>
    <row r="5291" spans="1:3" x14ac:dyDescent="0.2">
      <c r="A5291" s="1">
        <v>5290</v>
      </c>
      <c r="B5291" s="1" t="s">
        <v>5297</v>
      </c>
      <c r="C5291" s="1" t="s">
        <v>60</v>
      </c>
    </row>
    <row r="5292" spans="1:3" x14ac:dyDescent="0.2">
      <c r="A5292" s="1">
        <v>5291</v>
      </c>
      <c r="B5292" s="1" t="s">
        <v>5298</v>
      </c>
      <c r="C5292" s="1" t="s">
        <v>60</v>
      </c>
    </row>
    <row r="5293" spans="1:3" x14ac:dyDescent="0.2">
      <c r="A5293" s="1">
        <v>5292</v>
      </c>
      <c r="B5293" s="1" t="s">
        <v>5299</v>
      </c>
      <c r="C5293" s="1" t="s">
        <v>60</v>
      </c>
    </row>
    <row r="5294" spans="1:3" x14ac:dyDescent="0.2">
      <c r="A5294" s="1">
        <v>5293</v>
      </c>
      <c r="B5294" s="1" t="s">
        <v>5300</v>
      </c>
      <c r="C5294" s="1" t="s">
        <v>5</v>
      </c>
    </row>
    <row r="5295" spans="1:3" x14ac:dyDescent="0.2">
      <c r="A5295" s="1">
        <v>5294</v>
      </c>
      <c r="B5295" s="1" t="s">
        <v>5301</v>
      </c>
      <c r="C5295" s="1" t="s">
        <v>60</v>
      </c>
    </row>
    <row r="5296" spans="1:3" x14ac:dyDescent="0.2">
      <c r="A5296" s="1">
        <v>5295</v>
      </c>
      <c r="B5296" s="1" t="s">
        <v>5302</v>
      </c>
      <c r="C5296" s="1" t="s">
        <v>60</v>
      </c>
    </row>
    <row r="5297" spans="1:3" x14ac:dyDescent="0.2">
      <c r="A5297" s="1">
        <v>5296</v>
      </c>
      <c r="B5297" s="1" t="s">
        <v>5303</v>
      </c>
      <c r="C5297" s="1" t="s">
        <v>60</v>
      </c>
    </row>
    <row r="5298" spans="1:3" x14ac:dyDescent="0.2">
      <c r="A5298" s="1">
        <v>5297</v>
      </c>
      <c r="B5298" s="1" t="s">
        <v>5304</v>
      </c>
      <c r="C5298" s="1" t="s">
        <v>60</v>
      </c>
    </row>
    <row r="5299" spans="1:3" x14ac:dyDescent="0.2">
      <c r="A5299" s="1">
        <v>5298</v>
      </c>
      <c r="B5299" s="1" t="s">
        <v>5305</v>
      </c>
      <c r="C5299" s="1" t="s">
        <v>60</v>
      </c>
    </row>
    <row r="5300" spans="1:3" x14ac:dyDescent="0.2">
      <c r="A5300" s="1">
        <v>5299</v>
      </c>
      <c r="B5300" s="1" t="s">
        <v>5306</v>
      </c>
      <c r="C5300" s="1" t="s">
        <v>60</v>
      </c>
    </row>
    <row r="5301" spans="1:3" x14ac:dyDescent="0.2">
      <c r="A5301" s="1">
        <v>5300</v>
      </c>
      <c r="B5301" s="1" t="s">
        <v>5307</v>
      </c>
      <c r="C5301" s="1" t="s">
        <v>60</v>
      </c>
    </row>
    <row r="5302" spans="1:3" x14ac:dyDescent="0.2">
      <c r="A5302" s="1">
        <v>5301</v>
      </c>
      <c r="B5302" s="1" t="s">
        <v>5308</v>
      </c>
      <c r="C5302" s="1" t="s">
        <v>60</v>
      </c>
    </row>
    <row r="5303" spans="1:3" x14ac:dyDescent="0.2">
      <c r="A5303" s="1">
        <v>5302</v>
      </c>
      <c r="B5303" s="1" t="s">
        <v>5309</v>
      </c>
      <c r="C5303" s="1" t="s">
        <v>60</v>
      </c>
    </row>
    <row r="5304" spans="1:3" x14ac:dyDescent="0.2">
      <c r="A5304" s="1">
        <v>5303</v>
      </c>
      <c r="B5304" s="1" t="s">
        <v>5310</v>
      </c>
      <c r="C5304" s="1" t="s">
        <v>5</v>
      </c>
    </row>
    <row r="5305" spans="1:3" x14ac:dyDescent="0.2">
      <c r="A5305" s="1">
        <v>5304</v>
      </c>
      <c r="B5305" s="1" t="s">
        <v>5311</v>
      </c>
      <c r="C5305" s="1" t="s">
        <v>60</v>
      </c>
    </row>
    <row r="5306" spans="1:3" x14ac:dyDescent="0.2">
      <c r="A5306" s="1">
        <v>5305</v>
      </c>
      <c r="B5306" s="1" t="s">
        <v>5312</v>
      </c>
      <c r="C5306" s="1" t="s">
        <v>60</v>
      </c>
    </row>
    <row r="5307" spans="1:3" x14ac:dyDescent="0.2">
      <c r="A5307" s="1">
        <v>5306</v>
      </c>
      <c r="B5307" s="1" t="s">
        <v>5313</v>
      </c>
      <c r="C5307" s="1" t="s">
        <v>60</v>
      </c>
    </row>
    <row r="5308" spans="1:3" x14ac:dyDescent="0.2">
      <c r="A5308" s="1">
        <v>5307</v>
      </c>
      <c r="B5308" s="1" t="s">
        <v>5314</v>
      </c>
      <c r="C5308" s="1" t="s">
        <v>60</v>
      </c>
    </row>
    <row r="5309" spans="1:3" x14ac:dyDescent="0.2">
      <c r="A5309" s="1">
        <v>5308</v>
      </c>
      <c r="B5309" s="1" t="s">
        <v>5315</v>
      </c>
      <c r="C5309" s="1" t="s">
        <v>60</v>
      </c>
    </row>
    <row r="5310" spans="1:3" x14ac:dyDescent="0.2">
      <c r="A5310" s="1">
        <v>5309</v>
      </c>
      <c r="B5310" s="1" t="s">
        <v>5316</v>
      </c>
      <c r="C5310" s="1" t="s">
        <v>60</v>
      </c>
    </row>
    <row r="5311" spans="1:3" x14ac:dyDescent="0.2">
      <c r="A5311" s="1">
        <v>5310</v>
      </c>
      <c r="B5311" s="1" t="s">
        <v>5317</v>
      </c>
      <c r="C5311" s="1" t="s">
        <v>60</v>
      </c>
    </row>
    <row r="5312" spans="1:3" x14ac:dyDescent="0.2">
      <c r="A5312" s="1">
        <v>5311</v>
      </c>
      <c r="B5312" s="1" t="s">
        <v>5318</v>
      </c>
      <c r="C5312" s="1" t="s">
        <v>60</v>
      </c>
    </row>
    <row r="5313" spans="1:3" x14ac:dyDescent="0.2">
      <c r="A5313" s="1">
        <v>5312</v>
      </c>
      <c r="B5313" s="1" t="s">
        <v>5319</v>
      </c>
      <c r="C5313" s="1" t="s">
        <v>5</v>
      </c>
    </row>
    <row r="5314" spans="1:3" x14ac:dyDescent="0.2">
      <c r="A5314" s="1">
        <v>5313</v>
      </c>
      <c r="B5314" s="1" t="s">
        <v>5320</v>
      </c>
      <c r="C5314" s="1" t="s">
        <v>60</v>
      </c>
    </row>
    <row r="5315" spans="1:3" x14ac:dyDescent="0.2">
      <c r="A5315" s="1">
        <v>5314</v>
      </c>
      <c r="B5315" s="1" t="s">
        <v>5321</v>
      </c>
      <c r="C5315" s="1" t="s">
        <v>60</v>
      </c>
    </row>
    <row r="5316" spans="1:3" x14ac:dyDescent="0.2">
      <c r="A5316" s="1">
        <v>5315</v>
      </c>
      <c r="B5316" s="1" t="s">
        <v>5322</v>
      </c>
      <c r="C5316" s="1" t="s">
        <v>60</v>
      </c>
    </row>
    <row r="5317" spans="1:3" x14ac:dyDescent="0.2">
      <c r="A5317" s="1">
        <v>5316</v>
      </c>
      <c r="B5317" s="1" t="s">
        <v>5323</v>
      </c>
      <c r="C5317" s="1" t="s">
        <v>5</v>
      </c>
    </row>
    <row r="5318" spans="1:3" x14ac:dyDescent="0.2">
      <c r="A5318" s="1">
        <v>5317</v>
      </c>
      <c r="B5318" s="1" t="s">
        <v>5324</v>
      </c>
      <c r="C5318" s="1" t="s">
        <v>60</v>
      </c>
    </row>
    <row r="5319" spans="1:3" x14ac:dyDescent="0.2">
      <c r="A5319" s="1">
        <v>5318</v>
      </c>
      <c r="B5319" s="1" t="s">
        <v>5325</v>
      </c>
      <c r="C5319" s="1" t="s">
        <v>5</v>
      </c>
    </row>
    <row r="5320" spans="1:3" x14ac:dyDescent="0.2">
      <c r="A5320" s="1">
        <v>5319</v>
      </c>
      <c r="B5320" s="1" t="s">
        <v>5326</v>
      </c>
      <c r="C5320" s="1" t="s">
        <v>5</v>
      </c>
    </row>
    <row r="5321" spans="1:3" x14ac:dyDescent="0.2">
      <c r="A5321" s="1">
        <v>5320</v>
      </c>
      <c r="B5321" s="1" t="s">
        <v>5327</v>
      </c>
      <c r="C5321" s="1" t="s">
        <v>60</v>
      </c>
    </row>
    <row r="5322" spans="1:3" x14ac:dyDescent="0.2">
      <c r="A5322" s="1">
        <v>5321</v>
      </c>
      <c r="B5322" s="1" t="s">
        <v>5328</v>
      </c>
      <c r="C5322" s="1" t="s">
        <v>60</v>
      </c>
    </row>
    <row r="5323" spans="1:3" x14ac:dyDescent="0.2">
      <c r="A5323" s="1">
        <v>5322</v>
      </c>
      <c r="B5323" s="1" t="s">
        <v>5329</v>
      </c>
      <c r="C5323" s="1" t="s">
        <v>5</v>
      </c>
    </row>
    <row r="5324" spans="1:3" x14ac:dyDescent="0.2">
      <c r="A5324" s="1">
        <v>5323</v>
      </c>
      <c r="B5324" s="1" t="s">
        <v>5330</v>
      </c>
      <c r="C5324" s="1" t="s">
        <v>60</v>
      </c>
    </row>
    <row r="5325" spans="1:3" x14ac:dyDescent="0.2">
      <c r="A5325" s="1">
        <v>5324</v>
      </c>
      <c r="B5325" s="1" t="s">
        <v>5331</v>
      </c>
      <c r="C5325" s="1" t="s">
        <v>60</v>
      </c>
    </row>
    <row r="5326" spans="1:3" x14ac:dyDescent="0.2">
      <c r="A5326" s="1">
        <v>5325</v>
      </c>
      <c r="B5326" s="1" t="s">
        <v>5332</v>
      </c>
      <c r="C5326" s="1" t="s">
        <v>60</v>
      </c>
    </row>
    <row r="5327" spans="1:3" x14ac:dyDescent="0.2">
      <c r="A5327" s="1">
        <v>5326</v>
      </c>
      <c r="B5327" s="1" t="s">
        <v>5333</v>
      </c>
      <c r="C5327" s="1" t="s">
        <v>60</v>
      </c>
    </row>
    <row r="5328" spans="1:3" x14ac:dyDescent="0.2">
      <c r="A5328" s="1">
        <v>5327</v>
      </c>
      <c r="B5328" s="1" t="s">
        <v>5334</v>
      </c>
      <c r="C5328" s="1" t="s">
        <v>60</v>
      </c>
    </row>
    <row r="5329" spans="1:4" x14ac:dyDescent="0.2">
      <c r="A5329" s="1">
        <v>5328</v>
      </c>
      <c r="B5329" s="1" t="s">
        <v>5335</v>
      </c>
      <c r="C5329" s="1" t="s">
        <v>5</v>
      </c>
    </row>
    <row r="5330" spans="1:4" x14ac:dyDescent="0.2">
      <c r="A5330" s="1">
        <v>5329</v>
      </c>
      <c r="B5330" s="1" t="s">
        <v>5336</v>
      </c>
      <c r="C5330" s="1" t="s">
        <v>60</v>
      </c>
    </row>
    <row r="5331" spans="1:4" x14ac:dyDescent="0.2">
      <c r="A5331" s="1">
        <v>5330</v>
      </c>
      <c r="B5331" s="1" t="s">
        <v>5337</v>
      </c>
      <c r="C5331" s="1" t="s">
        <v>60</v>
      </c>
    </row>
    <row r="5332" spans="1:4" x14ac:dyDescent="0.2">
      <c r="A5332" s="1">
        <v>5331</v>
      </c>
      <c r="B5332" s="1" t="s">
        <v>5338</v>
      </c>
      <c r="C5332" s="1" t="s">
        <v>5</v>
      </c>
    </row>
    <row r="5333" spans="1:4" x14ac:dyDescent="0.2">
      <c r="A5333" s="1">
        <v>5332</v>
      </c>
      <c r="B5333" s="1" t="s">
        <v>5339</v>
      </c>
      <c r="C5333" s="1" t="s">
        <v>60</v>
      </c>
    </row>
    <row r="5334" spans="1:4" x14ac:dyDescent="0.2">
      <c r="A5334" s="1">
        <v>5333</v>
      </c>
      <c r="B5334" s="1" t="s">
        <v>5340</v>
      </c>
      <c r="C5334" s="1" t="s">
        <v>60</v>
      </c>
    </row>
    <row r="5335" spans="1:4" x14ac:dyDescent="0.2">
      <c r="A5335" s="1">
        <v>5334</v>
      </c>
      <c r="B5335" s="1" t="s">
        <v>5341</v>
      </c>
      <c r="C5335" s="1" t="s">
        <v>60</v>
      </c>
    </row>
    <row r="5336" spans="1:4" x14ac:dyDescent="0.2">
      <c r="A5336" s="1">
        <v>5335</v>
      </c>
      <c r="B5336" s="1" t="s">
        <v>5342</v>
      </c>
      <c r="C5336" s="1" t="s">
        <v>60</v>
      </c>
    </row>
    <row r="5337" spans="1:4" x14ac:dyDescent="0.2">
      <c r="A5337" s="1">
        <v>5336</v>
      </c>
      <c r="B5337" s="1" t="s">
        <v>5343</v>
      </c>
      <c r="C5337" s="1" t="s">
        <v>60</v>
      </c>
    </row>
    <row r="5338" spans="1:4" x14ac:dyDescent="0.2">
      <c r="A5338" s="1">
        <v>5337</v>
      </c>
      <c r="B5338" s="1" t="s">
        <v>5344</v>
      </c>
      <c r="C5338" s="1" t="s">
        <v>5</v>
      </c>
    </row>
    <row r="5339" spans="1:4" x14ac:dyDescent="0.2">
      <c r="A5339" s="1">
        <v>5338</v>
      </c>
      <c r="B5339" s="1" t="s">
        <v>5345</v>
      </c>
      <c r="C5339" s="1" t="s">
        <v>5</v>
      </c>
    </row>
    <row r="5340" spans="1:4" x14ac:dyDescent="0.2">
      <c r="A5340" s="1">
        <v>5339</v>
      </c>
      <c r="B5340" s="1" t="s">
        <v>5346</v>
      </c>
      <c r="C5340" s="1" t="s">
        <v>5</v>
      </c>
    </row>
    <row r="5341" spans="1:4" x14ac:dyDescent="0.2">
      <c r="A5341" s="1">
        <v>5340</v>
      </c>
      <c r="B5341" s="1" t="s">
        <v>5347</v>
      </c>
      <c r="C5341" s="1" t="s">
        <v>5</v>
      </c>
    </row>
    <row r="5342" spans="1:4" x14ac:dyDescent="0.2">
      <c r="A5342" s="1">
        <v>5341</v>
      </c>
      <c r="B5342" s="1" t="s">
        <v>5348</v>
      </c>
      <c r="C5342" s="1" t="s">
        <v>5</v>
      </c>
    </row>
    <row r="5343" spans="1:4" x14ac:dyDescent="0.2">
      <c r="A5343" s="1">
        <v>5342</v>
      </c>
      <c r="B5343" s="1" t="s">
        <v>5349</v>
      </c>
      <c r="C5343" s="1" t="s">
        <v>5</v>
      </c>
    </row>
    <row r="5344" spans="1:4" x14ac:dyDescent="0.2">
      <c r="A5344" s="1">
        <v>5343</v>
      </c>
      <c r="B5344" s="1" t="s">
        <v>5350</v>
      </c>
      <c r="C5344" s="1" t="s">
        <v>60</v>
      </c>
      <c r="D5344" s="1" t="s">
        <v>61</v>
      </c>
    </row>
    <row r="5345" spans="1:4" x14ac:dyDescent="0.2">
      <c r="A5345" s="1">
        <v>5344</v>
      </c>
      <c r="B5345" s="1" t="s">
        <v>5351</v>
      </c>
      <c r="C5345" s="1" t="s">
        <v>60</v>
      </c>
    </row>
    <row r="5346" spans="1:4" x14ac:dyDescent="0.2">
      <c r="A5346" s="1">
        <v>5345</v>
      </c>
      <c r="B5346" s="1" t="s">
        <v>5352</v>
      </c>
      <c r="C5346" s="1" t="s">
        <v>60</v>
      </c>
      <c r="D5346" s="1" t="s">
        <v>61</v>
      </c>
    </row>
    <row r="5347" spans="1:4" x14ac:dyDescent="0.2">
      <c r="A5347" s="1">
        <v>5346</v>
      </c>
      <c r="B5347" s="1" t="s">
        <v>5353</v>
      </c>
      <c r="C5347" s="1" t="s">
        <v>5</v>
      </c>
    </row>
    <row r="5348" spans="1:4" x14ac:dyDescent="0.2">
      <c r="A5348" s="1">
        <v>5347</v>
      </c>
      <c r="B5348" s="1" t="s">
        <v>5354</v>
      </c>
      <c r="C5348" s="1" t="s">
        <v>5</v>
      </c>
    </row>
    <row r="5349" spans="1:4" x14ac:dyDescent="0.2">
      <c r="A5349" s="1">
        <v>5348</v>
      </c>
      <c r="B5349" s="1" t="s">
        <v>5355</v>
      </c>
      <c r="C5349" s="1" t="s">
        <v>60</v>
      </c>
    </row>
    <row r="5350" spans="1:4" x14ac:dyDescent="0.2">
      <c r="A5350" s="1">
        <v>5349</v>
      </c>
      <c r="B5350" s="1" t="s">
        <v>5356</v>
      </c>
      <c r="C5350" s="1" t="s">
        <v>60</v>
      </c>
    </row>
    <row r="5351" spans="1:4" x14ac:dyDescent="0.2">
      <c r="A5351" s="1">
        <v>5350</v>
      </c>
      <c r="B5351" s="1" t="s">
        <v>5357</v>
      </c>
      <c r="C5351" s="1" t="s">
        <v>60</v>
      </c>
    </row>
    <row r="5352" spans="1:4" x14ac:dyDescent="0.2">
      <c r="A5352" s="1">
        <v>5351</v>
      </c>
      <c r="B5352" s="1" t="s">
        <v>5358</v>
      </c>
      <c r="C5352" s="1" t="s">
        <v>5</v>
      </c>
    </row>
    <row r="5353" spans="1:4" x14ac:dyDescent="0.2">
      <c r="A5353" s="1">
        <v>5352</v>
      </c>
      <c r="B5353" s="1" t="s">
        <v>5359</v>
      </c>
      <c r="C5353" s="1" t="s">
        <v>60</v>
      </c>
      <c r="D5353" s="1" t="s">
        <v>61</v>
      </c>
    </row>
    <row r="5354" spans="1:4" x14ac:dyDescent="0.2">
      <c r="A5354" s="1">
        <v>5353</v>
      </c>
      <c r="B5354" s="1" t="s">
        <v>5360</v>
      </c>
      <c r="C5354" s="1" t="s">
        <v>60</v>
      </c>
    </row>
    <row r="5355" spans="1:4" x14ac:dyDescent="0.2">
      <c r="A5355" s="1">
        <v>5354</v>
      </c>
      <c r="B5355" s="1" t="s">
        <v>5361</v>
      </c>
      <c r="C5355" s="1" t="s">
        <v>60</v>
      </c>
    </row>
    <row r="5356" spans="1:4" x14ac:dyDescent="0.2">
      <c r="A5356" s="1">
        <v>5355</v>
      </c>
      <c r="B5356" s="1" t="s">
        <v>5362</v>
      </c>
      <c r="C5356" s="1" t="s">
        <v>5</v>
      </c>
    </row>
    <row r="5357" spans="1:4" x14ac:dyDescent="0.2">
      <c r="A5357" s="1">
        <v>5356</v>
      </c>
      <c r="B5357" s="1" t="s">
        <v>5363</v>
      </c>
      <c r="C5357" s="1" t="s">
        <v>60</v>
      </c>
    </row>
    <row r="5358" spans="1:4" x14ac:dyDescent="0.2">
      <c r="A5358" s="1">
        <v>5357</v>
      </c>
      <c r="B5358" s="1" t="s">
        <v>5364</v>
      </c>
      <c r="C5358" s="1" t="s">
        <v>60</v>
      </c>
    </row>
    <row r="5359" spans="1:4" x14ac:dyDescent="0.2">
      <c r="A5359" s="1">
        <v>5358</v>
      </c>
      <c r="B5359" s="1" t="s">
        <v>5365</v>
      </c>
      <c r="C5359" s="1" t="s">
        <v>60</v>
      </c>
      <c r="D5359" s="1" t="s">
        <v>61</v>
      </c>
    </row>
    <row r="5360" spans="1:4" x14ac:dyDescent="0.2">
      <c r="A5360" s="1">
        <v>5359</v>
      </c>
      <c r="B5360" s="1" t="s">
        <v>5366</v>
      </c>
      <c r="C5360" s="1" t="s">
        <v>5</v>
      </c>
    </row>
    <row r="5361" spans="1:4" x14ac:dyDescent="0.2">
      <c r="A5361" s="1">
        <v>5360</v>
      </c>
      <c r="B5361" s="1" t="s">
        <v>5367</v>
      </c>
      <c r="C5361" s="1" t="s">
        <v>60</v>
      </c>
    </row>
    <row r="5362" spans="1:4" x14ac:dyDescent="0.2">
      <c r="A5362" s="1">
        <v>5361</v>
      </c>
      <c r="B5362" s="1" t="s">
        <v>5368</v>
      </c>
      <c r="C5362" s="1" t="s">
        <v>5</v>
      </c>
    </row>
    <row r="5363" spans="1:4" x14ac:dyDescent="0.2">
      <c r="A5363" s="1">
        <v>5362</v>
      </c>
      <c r="B5363" s="1" t="s">
        <v>5369</v>
      </c>
      <c r="C5363" s="1" t="s">
        <v>60</v>
      </c>
    </row>
    <row r="5364" spans="1:4" x14ac:dyDescent="0.2">
      <c r="A5364" s="1">
        <v>5363</v>
      </c>
      <c r="B5364" s="1" t="s">
        <v>5370</v>
      </c>
      <c r="C5364" s="1" t="s">
        <v>5</v>
      </c>
    </row>
    <row r="5365" spans="1:4" x14ac:dyDescent="0.2">
      <c r="A5365" s="1">
        <v>5364</v>
      </c>
      <c r="B5365" s="1" t="s">
        <v>5371</v>
      </c>
      <c r="C5365" s="1" t="s">
        <v>5</v>
      </c>
    </row>
    <row r="5366" spans="1:4" x14ac:dyDescent="0.2">
      <c r="A5366" s="1">
        <v>5365</v>
      </c>
      <c r="B5366" s="1" t="s">
        <v>5372</v>
      </c>
      <c r="C5366" s="1" t="s">
        <v>60</v>
      </c>
    </row>
    <row r="5367" spans="1:4" x14ac:dyDescent="0.2">
      <c r="A5367" s="1">
        <v>5366</v>
      </c>
      <c r="B5367" s="1" t="s">
        <v>5373</v>
      </c>
      <c r="C5367" s="1" t="s">
        <v>60</v>
      </c>
    </row>
    <row r="5368" spans="1:4" x14ac:dyDescent="0.2">
      <c r="A5368" s="1">
        <v>5367</v>
      </c>
      <c r="B5368" s="1" t="s">
        <v>5374</v>
      </c>
      <c r="C5368" s="1" t="s">
        <v>5</v>
      </c>
    </row>
    <row r="5369" spans="1:4" x14ac:dyDescent="0.2">
      <c r="A5369" s="1">
        <v>5368</v>
      </c>
      <c r="B5369" s="1" t="s">
        <v>5375</v>
      </c>
      <c r="C5369" s="1" t="s">
        <v>5</v>
      </c>
    </row>
    <row r="5370" spans="1:4" x14ac:dyDescent="0.2">
      <c r="A5370" s="1">
        <v>5369</v>
      </c>
      <c r="B5370" s="1" t="s">
        <v>5376</v>
      </c>
      <c r="C5370" s="1" t="s">
        <v>5</v>
      </c>
    </row>
    <row r="5371" spans="1:4" x14ac:dyDescent="0.2">
      <c r="A5371" s="1">
        <v>5370</v>
      </c>
      <c r="B5371" s="1" t="s">
        <v>5377</v>
      </c>
      <c r="C5371" s="1" t="s">
        <v>60</v>
      </c>
      <c r="D5371" s="1" t="s">
        <v>61</v>
      </c>
    </row>
    <row r="5372" spans="1:4" x14ac:dyDescent="0.2">
      <c r="A5372" s="1">
        <v>5371</v>
      </c>
      <c r="B5372" s="1" t="s">
        <v>5378</v>
      </c>
      <c r="C5372" s="1" t="s">
        <v>60</v>
      </c>
    </row>
    <row r="5373" spans="1:4" x14ac:dyDescent="0.2">
      <c r="A5373" s="1">
        <v>5372</v>
      </c>
      <c r="B5373" s="1" t="s">
        <v>5379</v>
      </c>
      <c r="C5373" s="1" t="s">
        <v>60</v>
      </c>
    </row>
    <row r="5374" spans="1:4" x14ac:dyDescent="0.2">
      <c r="A5374" s="1">
        <v>5373</v>
      </c>
      <c r="B5374" s="1" t="s">
        <v>5380</v>
      </c>
      <c r="C5374" s="1" t="s">
        <v>5</v>
      </c>
    </row>
    <row r="5375" spans="1:4" x14ac:dyDescent="0.2">
      <c r="A5375" s="1">
        <v>5374</v>
      </c>
      <c r="B5375" s="1" t="s">
        <v>5381</v>
      </c>
      <c r="C5375" s="1" t="s">
        <v>5</v>
      </c>
    </row>
    <row r="5376" spans="1:4" x14ac:dyDescent="0.2">
      <c r="A5376" s="1">
        <v>5375</v>
      </c>
      <c r="B5376" s="1" t="s">
        <v>5382</v>
      </c>
      <c r="C5376" s="1" t="s">
        <v>60</v>
      </c>
    </row>
    <row r="5377" spans="1:4" x14ac:dyDescent="0.2">
      <c r="A5377" s="1">
        <v>5376</v>
      </c>
      <c r="B5377" s="1" t="s">
        <v>5383</v>
      </c>
      <c r="C5377" s="1" t="s">
        <v>5</v>
      </c>
    </row>
    <row r="5378" spans="1:4" x14ac:dyDescent="0.2">
      <c r="A5378" s="1">
        <v>5377</v>
      </c>
      <c r="B5378" s="1" t="s">
        <v>5384</v>
      </c>
      <c r="C5378" s="1" t="s">
        <v>5</v>
      </c>
    </row>
    <row r="5379" spans="1:4" x14ac:dyDescent="0.2">
      <c r="A5379" s="1">
        <v>5378</v>
      </c>
      <c r="B5379" s="1" t="s">
        <v>5385</v>
      </c>
      <c r="C5379" s="1" t="s">
        <v>5</v>
      </c>
    </row>
    <row r="5380" spans="1:4" x14ac:dyDescent="0.2">
      <c r="A5380" s="1">
        <v>5379</v>
      </c>
      <c r="B5380" s="1" t="s">
        <v>5386</v>
      </c>
      <c r="C5380" s="1" t="s">
        <v>5</v>
      </c>
    </row>
    <row r="5381" spans="1:4" x14ac:dyDescent="0.2">
      <c r="A5381" s="1">
        <v>5380</v>
      </c>
      <c r="B5381" s="1" t="s">
        <v>5387</v>
      </c>
      <c r="C5381" s="1" t="s">
        <v>60</v>
      </c>
    </row>
    <row r="5382" spans="1:4" x14ac:dyDescent="0.2">
      <c r="A5382" s="1">
        <v>5381</v>
      </c>
      <c r="B5382" s="1" t="s">
        <v>5388</v>
      </c>
      <c r="C5382" s="1" t="s">
        <v>60</v>
      </c>
      <c r="D5382" s="1" t="s">
        <v>61</v>
      </c>
    </row>
    <row r="5383" spans="1:4" x14ac:dyDescent="0.2">
      <c r="A5383" s="1">
        <v>5382</v>
      </c>
      <c r="B5383" s="1" t="s">
        <v>5389</v>
      </c>
      <c r="C5383" s="1" t="s">
        <v>5</v>
      </c>
    </row>
    <row r="5384" spans="1:4" x14ac:dyDescent="0.2">
      <c r="A5384" s="1">
        <v>5383</v>
      </c>
      <c r="B5384" s="1" t="s">
        <v>5390</v>
      </c>
      <c r="C5384" s="1" t="s">
        <v>5</v>
      </c>
    </row>
    <row r="5385" spans="1:4" x14ac:dyDescent="0.2">
      <c r="A5385" s="1">
        <v>5384</v>
      </c>
      <c r="B5385" s="1" t="s">
        <v>5391</v>
      </c>
      <c r="C5385" s="1" t="s">
        <v>5</v>
      </c>
    </row>
    <row r="5386" spans="1:4" x14ac:dyDescent="0.2">
      <c r="A5386" s="1">
        <v>5385</v>
      </c>
      <c r="B5386" s="1" t="s">
        <v>5392</v>
      </c>
      <c r="C5386" s="1" t="s">
        <v>5</v>
      </c>
    </row>
    <row r="5387" spans="1:4" x14ac:dyDescent="0.2">
      <c r="A5387" s="1">
        <v>5386</v>
      </c>
      <c r="B5387" s="1" t="s">
        <v>5393</v>
      </c>
      <c r="C5387" s="1" t="s">
        <v>60</v>
      </c>
    </row>
    <row r="5388" spans="1:4" x14ac:dyDescent="0.2">
      <c r="A5388" s="1">
        <v>5387</v>
      </c>
      <c r="B5388" s="1" t="s">
        <v>5394</v>
      </c>
      <c r="C5388" s="1" t="s">
        <v>5</v>
      </c>
    </row>
    <row r="5389" spans="1:4" x14ac:dyDescent="0.2">
      <c r="A5389" s="1">
        <v>5388</v>
      </c>
      <c r="B5389" s="1" t="s">
        <v>5395</v>
      </c>
      <c r="C5389" s="1" t="s">
        <v>5</v>
      </c>
    </row>
    <row r="5390" spans="1:4" x14ac:dyDescent="0.2">
      <c r="A5390" s="1">
        <v>5389</v>
      </c>
      <c r="B5390" s="1" t="s">
        <v>5396</v>
      </c>
      <c r="C5390" s="1" t="s">
        <v>60</v>
      </c>
    </row>
    <row r="5391" spans="1:4" x14ac:dyDescent="0.2">
      <c r="A5391" s="1">
        <v>5390</v>
      </c>
      <c r="B5391" s="1" t="s">
        <v>5397</v>
      </c>
      <c r="C5391" s="1" t="s">
        <v>5</v>
      </c>
    </row>
    <row r="5392" spans="1:4" x14ac:dyDescent="0.2">
      <c r="A5392" s="1">
        <v>5391</v>
      </c>
      <c r="B5392" s="1" t="s">
        <v>5398</v>
      </c>
      <c r="C5392" s="1" t="s">
        <v>5</v>
      </c>
    </row>
    <row r="5393" spans="1:4" x14ac:dyDescent="0.2">
      <c r="A5393" s="1">
        <v>5392</v>
      </c>
      <c r="B5393" s="1" t="s">
        <v>5399</v>
      </c>
      <c r="C5393" s="1" t="s">
        <v>5</v>
      </c>
    </row>
    <row r="5394" spans="1:4" x14ac:dyDescent="0.2">
      <c r="A5394" s="1">
        <v>5393</v>
      </c>
      <c r="B5394" s="1" t="s">
        <v>5400</v>
      </c>
      <c r="C5394" s="1" t="s">
        <v>5</v>
      </c>
    </row>
    <row r="5395" spans="1:4" x14ac:dyDescent="0.2">
      <c r="A5395" s="1">
        <v>5394</v>
      </c>
      <c r="B5395" s="1" t="s">
        <v>5401</v>
      </c>
      <c r="C5395" s="1" t="s">
        <v>60</v>
      </c>
      <c r="D5395" s="1" t="s">
        <v>61</v>
      </c>
    </row>
    <row r="5396" spans="1:4" x14ac:dyDescent="0.2">
      <c r="A5396" s="1">
        <v>5395</v>
      </c>
      <c r="B5396" s="1" t="s">
        <v>5402</v>
      </c>
      <c r="C5396" s="1" t="s">
        <v>5</v>
      </c>
    </row>
    <row r="5397" spans="1:4" x14ac:dyDescent="0.2">
      <c r="A5397" s="1">
        <v>5396</v>
      </c>
      <c r="B5397" s="1" t="s">
        <v>5403</v>
      </c>
      <c r="C5397" s="1" t="s">
        <v>5</v>
      </c>
    </row>
    <row r="5398" spans="1:4" x14ac:dyDescent="0.2">
      <c r="A5398" s="1">
        <v>5397</v>
      </c>
      <c r="B5398" s="1" t="s">
        <v>5404</v>
      </c>
      <c r="C5398" s="1" t="s">
        <v>5</v>
      </c>
    </row>
    <row r="5399" spans="1:4" x14ac:dyDescent="0.2">
      <c r="A5399" s="1">
        <v>5398</v>
      </c>
      <c r="B5399" s="1" t="s">
        <v>5405</v>
      </c>
      <c r="C5399" s="1" t="s">
        <v>5</v>
      </c>
    </row>
    <row r="5400" spans="1:4" x14ac:dyDescent="0.2">
      <c r="A5400" s="1">
        <v>5399</v>
      </c>
      <c r="B5400" s="1" t="s">
        <v>5406</v>
      </c>
      <c r="C5400" s="1" t="s">
        <v>60</v>
      </c>
      <c r="D5400" s="1" t="s">
        <v>61</v>
      </c>
    </row>
    <row r="5401" spans="1:4" x14ac:dyDescent="0.2">
      <c r="A5401" s="1">
        <v>5400</v>
      </c>
      <c r="B5401" s="1" t="s">
        <v>5407</v>
      </c>
      <c r="C5401" s="1" t="s">
        <v>60</v>
      </c>
    </row>
    <row r="5402" spans="1:4" x14ac:dyDescent="0.2">
      <c r="A5402" s="1">
        <v>5401</v>
      </c>
      <c r="B5402" s="1" t="s">
        <v>5408</v>
      </c>
      <c r="C5402" s="1" t="s">
        <v>5</v>
      </c>
    </row>
    <row r="5403" spans="1:4" x14ac:dyDescent="0.2">
      <c r="A5403" s="1">
        <v>5402</v>
      </c>
      <c r="B5403" s="1" t="s">
        <v>5409</v>
      </c>
      <c r="C5403" s="1" t="s">
        <v>60</v>
      </c>
    </row>
    <row r="5404" spans="1:4" x14ac:dyDescent="0.2">
      <c r="A5404" s="1">
        <v>5403</v>
      </c>
      <c r="B5404" s="1" t="s">
        <v>5410</v>
      </c>
      <c r="C5404" s="1" t="s">
        <v>60</v>
      </c>
    </row>
    <row r="5405" spans="1:4" x14ac:dyDescent="0.2">
      <c r="A5405" s="1">
        <v>5404</v>
      </c>
      <c r="B5405" s="1" t="s">
        <v>5411</v>
      </c>
      <c r="C5405" s="1" t="s">
        <v>60</v>
      </c>
    </row>
    <row r="5406" spans="1:4" x14ac:dyDescent="0.2">
      <c r="A5406" s="1">
        <v>5405</v>
      </c>
      <c r="B5406" s="1" t="s">
        <v>5412</v>
      </c>
      <c r="C5406" s="1" t="s">
        <v>5</v>
      </c>
    </row>
    <row r="5407" spans="1:4" x14ac:dyDescent="0.2">
      <c r="A5407" s="1">
        <v>5406</v>
      </c>
      <c r="B5407" s="1" t="s">
        <v>5413</v>
      </c>
      <c r="C5407" s="1" t="s">
        <v>5</v>
      </c>
    </row>
    <row r="5408" spans="1:4" x14ac:dyDescent="0.2">
      <c r="A5408" s="1">
        <v>5407</v>
      </c>
      <c r="B5408" s="1" t="s">
        <v>5414</v>
      </c>
      <c r="C5408" s="1" t="s">
        <v>5</v>
      </c>
    </row>
    <row r="5409" spans="1:3" x14ac:dyDescent="0.2">
      <c r="A5409" s="1">
        <v>5408</v>
      </c>
      <c r="B5409" s="1" t="s">
        <v>5415</v>
      </c>
      <c r="C5409" s="1" t="s">
        <v>5</v>
      </c>
    </row>
    <row r="5410" spans="1:3" x14ac:dyDescent="0.2">
      <c r="A5410" s="1">
        <v>5409</v>
      </c>
      <c r="B5410" s="1" t="s">
        <v>5416</v>
      </c>
      <c r="C5410" s="1" t="s">
        <v>60</v>
      </c>
    </row>
    <row r="5411" spans="1:3" x14ac:dyDescent="0.2">
      <c r="A5411" s="1">
        <v>5410</v>
      </c>
      <c r="B5411" s="1" t="s">
        <v>5417</v>
      </c>
      <c r="C5411" s="1" t="s">
        <v>60</v>
      </c>
    </row>
    <row r="5412" spans="1:3" x14ac:dyDescent="0.2">
      <c r="A5412" s="1">
        <v>5411</v>
      </c>
      <c r="B5412" s="1" t="s">
        <v>5418</v>
      </c>
      <c r="C5412" s="1" t="s">
        <v>5</v>
      </c>
    </row>
    <row r="5413" spans="1:3" x14ac:dyDescent="0.2">
      <c r="A5413" s="1">
        <v>5412</v>
      </c>
      <c r="B5413" s="1" t="s">
        <v>5419</v>
      </c>
      <c r="C5413" s="1" t="s">
        <v>5</v>
      </c>
    </row>
    <row r="5414" spans="1:3" x14ac:dyDescent="0.2">
      <c r="A5414" s="1">
        <v>5413</v>
      </c>
      <c r="B5414" s="1" t="s">
        <v>5420</v>
      </c>
      <c r="C5414" s="1" t="s">
        <v>60</v>
      </c>
    </row>
    <row r="5415" spans="1:3" x14ac:dyDescent="0.2">
      <c r="A5415" s="1">
        <v>5414</v>
      </c>
      <c r="B5415" s="1" t="s">
        <v>5421</v>
      </c>
      <c r="C5415" s="1" t="s">
        <v>5</v>
      </c>
    </row>
    <row r="5416" spans="1:3" x14ac:dyDescent="0.2">
      <c r="A5416" s="1">
        <v>5415</v>
      </c>
      <c r="B5416" s="1" t="s">
        <v>5422</v>
      </c>
      <c r="C5416" s="1" t="s">
        <v>60</v>
      </c>
    </row>
    <row r="5417" spans="1:3" x14ac:dyDescent="0.2">
      <c r="A5417" s="1">
        <v>5416</v>
      </c>
      <c r="B5417" s="1" t="s">
        <v>5423</v>
      </c>
      <c r="C5417" s="1" t="s">
        <v>60</v>
      </c>
    </row>
    <row r="5418" spans="1:3" x14ac:dyDescent="0.2">
      <c r="A5418" s="1">
        <v>5417</v>
      </c>
      <c r="B5418" s="1" t="s">
        <v>5424</v>
      </c>
      <c r="C5418" s="1" t="s">
        <v>5</v>
      </c>
    </row>
    <row r="5419" spans="1:3" x14ac:dyDescent="0.2">
      <c r="A5419" s="1">
        <v>5418</v>
      </c>
      <c r="B5419" s="1" t="s">
        <v>5425</v>
      </c>
      <c r="C5419" s="1" t="s">
        <v>60</v>
      </c>
    </row>
    <row r="5420" spans="1:3" x14ac:dyDescent="0.2">
      <c r="A5420" s="1">
        <v>5419</v>
      </c>
      <c r="B5420" s="1" t="s">
        <v>5426</v>
      </c>
      <c r="C5420" s="1" t="s">
        <v>5</v>
      </c>
    </row>
    <row r="5421" spans="1:3" x14ac:dyDescent="0.2">
      <c r="A5421" s="1">
        <v>5420</v>
      </c>
      <c r="B5421" s="1" t="s">
        <v>5427</v>
      </c>
      <c r="C5421" s="1" t="s">
        <v>5</v>
      </c>
    </row>
    <row r="5422" spans="1:3" x14ac:dyDescent="0.2">
      <c r="A5422" s="1">
        <v>5421</v>
      </c>
      <c r="B5422" s="1" t="s">
        <v>5428</v>
      </c>
      <c r="C5422" s="1" t="s">
        <v>60</v>
      </c>
    </row>
    <row r="5423" spans="1:3" x14ac:dyDescent="0.2">
      <c r="A5423" s="1">
        <v>5422</v>
      </c>
      <c r="B5423" s="1" t="s">
        <v>5429</v>
      </c>
      <c r="C5423" s="1" t="s">
        <v>60</v>
      </c>
    </row>
    <row r="5424" spans="1:3" x14ac:dyDescent="0.2">
      <c r="A5424" s="1">
        <v>5423</v>
      </c>
      <c r="B5424" s="1" t="s">
        <v>5430</v>
      </c>
      <c r="C5424" s="1" t="s">
        <v>5</v>
      </c>
    </row>
    <row r="5425" spans="1:4" x14ac:dyDescent="0.2">
      <c r="A5425" s="1">
        <v>5424</v>
      </c>
      <c r="B5425" s="1" t="s">
        <v>5431</v>
      </c>
      <c r="C5425" s="1" t="s">
        <v>60</v>
      </c>
    </row>
    <row r="5426" spans="1:4" x14ac:dyDescent="0.2">
      <c r="A5426" s="1">
        <v>5425</v>
      </c>
      <c r="B5426" s="1" t="s">
        <v>5432</v>
      </c>
      <c r="C5426" s="1" t="s">
        <v>5</v>
      </c>
    </row>
    <row r="5427" spans="1:4" x14ac:dyDescent="0.2">
      <c r="A5427" s="1">
        <v>5426</v>
      </c>
      <c r="B5427" s="1" t="s">
        <v>5433</v>
      </c>
      <c r="C5427" s="1" t="s">
        <v>60</v>
      </c>
    </row>
    <row r="5428" spans="1:4" x14ac:dyDescent="0.2">
      <c r="A5428" s="1">
        <v>5427</v>
      </c>
      <c r="B5428" s="1" t="s">
        <v>5434</v>
      </c>
      <c r="C5428" s="1" t="s">
        <v>5</v>
      </c>
    </row>
    <row r="5429" spans="1:4" x14ac:dyDescent="0.2">
      <c r="A5429" s="1">
        <v>5428</v>
      </c>
      <c r="B5429" s="1" t="s">
        <v>5435</v>
      </c>
      <c r="C5429" s="1" t="s">
        <v>60</v>
      </c>
    </row>
    <row r="5430" spans="1:4" x14ac:dyDescent="0.2">
      <c r="A5430" s="1">
        <v>5429</v>
      </c>
      <c r="B5430" s="1" t="s">
        <v>5436</v>
      </c>
      <c r="C5430" s="1" t="s">
        <v>60</v>
      </c>
      <c r="D5430" s="1" t="s">
        <v>61</v>
      </c>
    </row>
    <row r="5431" spans="1:4" x14ac:dyDescent="0.2">
      <c r="A5431" s="1">
        <v>5430</v>
      </c>
      <c r="B5431" s="1" t="s">
        <v>5437</v>
      </c>
      <c r="C5431" s="1" t="s">
        <v>60</v>
      </c>
    </row>
    <row r="5432" spans="1:4" x14ac:dyDescent="0.2">
      <c r="A5432" s="1">
        <v>5431</v>
      </c>
      <c r="B5432" s="1" t="s">
        <v>5438</v>
      </c>
      <c r="C5432" s="1" t="s">
        <v>5</v>
      </c>
    </row>
    <row r="5433" spans="1:4" x14ac:dyDescent="0.2">
      <c r="A5433" s="1">
        <v>5432</v>
      </c>
      <c r="B5433" s="1" t="s">
        <v>5439</v>
      </c>
      <c r="C5433" s="1" t="s">
        <v>307</v>
      </c>
    </row>
    <row r="5434" spans="1:4" x14ac:dyDescent="0.2">
      <c r="A5434" s="1">
        <v>5433</v>
      </c>
      <c r="B5434" s="1" t="s">
        <v>5440</v>
      </c>
      <c r="C5434" s="1" t="s">
        <v>5</v>
      </c>
    </row>
    <row r="5435" spans="1:4" x14ac:dyDescent="0.2">
      <c r="A5435" s="1">
        <v>5434</v>
      </c>
      <c r="B5435" s="1" t="s">
        <v>5441</v>
      </c>
      <c r="C5435" s="1" t="s">
        <v>5</v>
      </c>
    </row>
    <row r="5436" spans="1:4" x14ac:dyDescent="0.2">
      <c r="A5436" s="1">
        <v>5435</v>
      </c>
      <c r="B5436" s="1" t="s">
        <v>5442</v>
      </c>
      <c r="C5436" s="1" t="s">
        <v>5</v>
      </c>
    </row>
    <row r="5437" spans="1:4" x14ac:dyDescent="0.2">
      <c r="A5437" s="1">
        <v>5436</v>
      </c>
      <c r="B5437" s="1" t="s">
        <v>5443</v>
      </c>
      <c r="C5437" s="1" t="s">
        <v>60</v>
      </c>
    </row>
    <row r="5438" spans="1:4" x14ac:dyDescent="0.2">
      <c r="A5438" s="1">
        <v>5437</v>
      </c>
      <c r="B5438" s="1" t="s">
        <v>5444</v>
      </c>
      <c r="C5438" s="1" t="s">
        <v>5</v>
      </c>
    </row>
    <row r="5439" spans="1:4" x14ac:dyDescent="0.2">
      <c r="A5439" s="1">
        <v>5438</v>
      </c>
      <c r="B5439" s="1" t="s">
        <v>5445</v>
      </c>
      <c r="C5439" s="1" t="s">
        <v>5</v>
      </c>
    </row>
    <row r="5440" spans="1:4" x14ac:dyDescent="0.2">
      <c r="A5440" s="1">
        <v>5439</v>
      </c>
      <c r="B5440" s="1" t="s">
        <v>5446</v>
      </c>
      <c r="C5440" s="1" t="s">
        <v>5</v>
      </c>
    </row>
    <row r="5441" spans="1:4" x14ac:dyDescent="0.2">
      <c r="A5441" s="1">
        <v>5440</v>
      </c>
      <c r="B5441" s="1" t="s">
        <v>5447</v>
      </c>
      <c r="C5441" s="1" t="s">
        <v>5</v>
      </c>
    </row>
    <row r="5442" spans="1:4" x14ac:dyDescent="0.2">
      <c r="A5442" s="1">
        <v>5441</v>
      </c>
      <c r="B5442" s="1" t="s">
        <v>5448</v>
      </c>
      <c r="C5442" s="1" t="s">
        <v>60</v>
      </c>
    </row>
    <row r="5443" spans="1:4" x14ac:dyDescent="0.2">
      <c r="A5443" s="1">
        <v>5442</v>
      </c>
      <c r="B5443" s="1" t="s">
        <v>5449</v>
      </c>
      <c r="C5443" s="1" t="s">
        <v>60</v>
      </c>
    </row>
    <row r="5444" spans="1:4" x14ac:dyDescent="0.2">
      <c r="A5444" s="1">
        <v>5443</v>
      </c>
      <c r="B5444" s="1" t="s">
        <v>5450</v>
      </c>
      <c r="C5444" s="1" t="s">
        <v>60</v>
      </c>
    </row>
    <row r="5445" spans="1:4" x14ac:dyDescent="0.2">
      <c r="A5445" s="1">
        <v>5444</v>
      </c>
      <c r="B5445" s="1" t="s">
        <v>5451</v>
      </c>
      <c r="C5445" s="1" t="s">
        <v>60</v>
      </c>
    </row>
    <row r="5446" spans="1:4" x14ac:dyDescent="0.2">
      <c r="A5446" s="1">
        <v>5445</v>
      </c>
      <c r="B5446" s="1" t="s">
        <v>5452</v>
      </c>
      <c r="C5446" s="1" t="s">
        <v>60</v>
      </c>
      <c r="D5446" s="1" t="s">
        <v>61</v>
      </c>
    </row>
    <row r="5447" spans="1:4" x14ac:dyDescent="0.2">
      <c r="A5447" s="1">
        <v>5446</v>
      </c>
      <c r="B5447" s="1" t="s">
        <v>5453</v>
      </c>
      <c r="C5447" s="1" t="s">
        <v>60</v>
      </c>
      <c r="D5447" s="1" t="s">
        <v>61</v>
      </c>
    </row>
    <row r="5448" spans="1:4" x14ac:dyDescent="0.2">
      <c r="A5448" s="1">
        <v>5447</v>
      </c>
      <c r="B5448" s="1" t="s">
        <v>5454</v>
      </c>
      <c r="C5448" s="1" t="s">
        <v>60</v>
      </c>
    </row>
    <row r="5449" spans="1:4" x14ac:dyDescent="0.2">
      <c r="A5449" s="1">
        <v>5448</v>
      </c>
      <c r="B5449" s="1" t="s">
        <v>5455</v>
      </c>
      <c r="C5449" s="1" t="s">
        <v>60</v>
      </c>
    </row>
    <row r="5450" spans="1:4" x14ac:dyDescent="0.2">
      <c r="A5450" s="1">
        <v>5449</v>
      </c>
      <c r="B5450" s="1" t="s">
        <v>5456</v>
      </c>
      <c r="C5450" s="1" t="s">
        <v>60</v>
      </c>
    </row>
    <row r="5451" spans="1:4" x14ac:dyDescent="0.2">
      <c r="A5451" s="1">
        <v>5450</v>
      </c>
      <c r="B5451" s="1" t="s">
        <v>5457</v>
      </c>
      <c r="C5451" s="1" t="s">
        <v>60</v>
      </c>
    </row>
    <row r="5452" spans="1:4" x14ac:dyDescent="0.2">
      <c r="A5452" s="1">
        <v>5451</v>
      </c>
      <c r="B5452" s="1" t="s">
        <v>5458</v>
      </c>
      <c r="C5452" s="1" t="s">
        <v>60</v>
      </c>
      <c r="D5452" s="1" t="s">
        <v>61</v>
      </c>
    </row>
    <row r="5453" spans="1:4" x14ac:dyDescent="0.2">
      <c r="A5453" s="1">
        <v>5452</v>
      </c>
      <c r="B5453" s="1" t="s">
        <v>5459</v>
      </c>
      <c r="C5453" s="1" t="s">
        <v>5</v>
      </c>
    </row>
    <row r="5454" spans="1:4" x14ac:dyDescent="0.2">
      <c r="A5454" s="1">
        <v>5453</v>
      </c>
      <c r="B5454" s="1" t="s">
        <v>5460</v>
      </c>
      <c r="C5454" s="1" t="s">
        <v>60</v>
      </c>
    </row>
    <row r="5455" spans="1:4" x14ac:dyDescent="0.2">
      <c r="A5455" s="1">
        <v>5454</v>
      </c>
      <c r="B5455" s="1" t="s">
        <v>5461</v>
      </c>
      <c r="C5455" s="1" t="s">
        <v>5</v>
      </c>
    </row>
    <row r="5456" spans="1:4" x14ac:dyDescent="0.2">
      <c r="A5456" s="1">
        <v>5455</v>
      </c>
      <c r="B5456" s="1" t="s">
        <v>5462</v>
      </c>
      <c r="C5456" s="1" t="s">
        <v>60</v>
      </c>
    </row>
    <row r="5457" spans="1:4" x14ac:dyDescent="0.2">
      <c r="A5457" s="1">
        <v>5456</v>
      </c>
      <c r="B5457" s="1" t="s">
        <v>5463</v>
      </c>
      <c r="C5457" s="1" t="s">
        <v>5</v>
      </c>
    </row>
    <row r="5458" spans="1:4" x14ac:dyDescent="0.2">
      <c r="A5458" s="1">
        <v>5457</v>
      </c>
      <c r="B5458" s="1" t="s">
        <v>5464</v>
      </c>
      <c r="C5458" s="1" t="s">
        <v>5</v>
      </c>
    </row>
    <row r="5459" spans="1:4" x14ac:dyDescent="0.2">
      <c r="A5459" s="1">
        <v>5458</v>
      </c>
      <c r="B5459" s="1" t="s">
        <v>5465</v>
      </c>
      <c r="C5459" s="1" t="s">
        <v>60</v>
      </c>
      <c r="D5459" s="1" t="s">
        <v>61</v>
      </c>
    </row>
    <row r="5460" spans="1:4" x14ac:dyDescent="0.2">
      <c r="A5460" s="1">
        <v>5459</v>
      </c>
      <c r="B5460" s="1" t="s">
        <v>5466</v>
      </c>
      <c r="C5460" s="1" t="s">
        <v>60</v>
      </c>
    </row>
    <row r="5461" spans="1:4" x14ac:dyDescent="0.2">
      <c r="A5461" s="1">
        <v>5460</v>
      </c>
      <c r="B5461" s="1" t="s">
        <v>5467</v>
      </c>
      <c r="C5461" s="1" t="s">
        <v>60</v>
      </c>
    </row>
    <row r="5462" spans="1:4" x14ac:dyDescent="0.2">
      <c r="A5462" s="1">
        <v>5461</v>
      </c>
      <c r="B5462" s="1" t="s">
        <v>5468</v>
      </c>
      <c r="C5462" s="1" t="s">
        <v>5</v>
      </c>
    </row>
    <row r="5463" spans="1:4" x14ac:dyDescent="0.2">
      <c r="A5463" s="1">
        <v>5462</v>
      </c>
      <c r="B5463" s="1" t="s">
        <v>5469</v>
      </c>
      <c r="C5463" s="1" t="s">
        <v>60</v>
      </c>
      <c r="D5463" s="1" t="s">
        <v>61</v>
      </c>
    </row>
    <row r="5464" spans="1:4" x14ac:dyDescent="0.2">
      <c r="A5464" s="1">
        <v>5463</v>
      </c>
      <c r="B5464" s="1" t="s">
        <v>5470</v>
      </c>
      <c r="C5464" s="1" t="s">
        <v>60</v>
      </c>
    </row>
    <row r="5465" spans="1:4" x14ac:dyDescent="0.2">
      <c r="A5465" s="1">
        <v>5464</v>
      </c>
      <c r="B5465" s="1" t="s">
        <v>5471</v>
      </c>
      <c r="C5465" s="1" t="s">
        <v>60</v>
      </c>
    </row>
    <row r="5466" spans="1:4" x14ac:dyDescent="0.2">
      <c r="A5466" s="1">
        <v>5465</v>
      </c>
      <c r="B5466" s="1" t="s">
        <v>5472</v>
      </c>
      <c r="C5466" s="1" t="s">
        <v>60</v>
      </c>
    </row>
    <row r="5467" spans="1:4" x14ac:dyDescent="0.2">
      <c r="A5467" s="1">
        <v>5466</v>
      </c>
      <c r="B5467" s="1" t="s">
        <v>5473</v>
      </c>
      <c r="C5467" s="1" t="s">
        <v>60</v>
      </c>
    </row>
    <row r="5468" spans="1:4" x14ac:dyDescent="0.2">
      <c r="A5468" s="1">
        <v>5467</v>
      </c>
      <c r="B5468" s="1" t="s">
        <v>5474</v>
      </c>
      <c r="C5468" s="1" t="s">
        <v>5</v>
      </c>
    </row>
    <row r="5469" spans="1:4" x14ac:dyDescent="0.2">
      <c r="A5469" s="1">
        <v>5468</v>
      </c>
      <c r="B5469" s="1" t="s">
        <v>5475</v>
      </c>
      <c r="C5469" s="1" t="s">
        <v>307</v>
      </c>
    </row>
    <row r="5470" spans="1:4" x14ac:dyDescent="0.2">
      <c r="A5470" s="1">
        <v>5469</v>
      </c>
      <c r="B5470" s="1" t="s">
        <v>5476</v>
      </c>
      <c r="C5470" s="1" t="s">
        <v>5</v>
      </c>
    </row>
    <row r="5471" spans="1:4" x14ac:dyDescent="0.2">
      <c r="A5471" s="1">
        <v>5470</v>
      </c>
      <c r="B5471" s="1" t="s">
        <v>5477</v>
      </c>
      <c r="C5471" s="1" t="s">
        <v>60</v>
      </c>
    </row>
    <row r="5472" spans="1:4" x14ac:dyDescent="0.2">
      <c r="A5472" s="1">
        <v>5471</v>
      </c>
      <c r="B5472" s="1" t="s">
        <v>5478</v>
      </c>
      <c r="C5472" s="1" t="s">
        <v>5</v>
      </c>
    </row>
    <row r="5473" spans="1:4" x14ac:dyDescent="0.2">
      <c r="A5473" s="1">
        <v>5472</v>
      </c>
      <c r="B5473" s="1" t="s">
        <v>5479</v>
      </c>
      <c r="C5473" s="1" t="s">
        <v>5</v>
      </c>
    </row>
    <row r="5474" spans="1:4" x14ac:dyDescent="0.2">
      <c r="A5474" s="1">
        <v>5473</v>
      </c>
      <c r="B5474" s="1" t="s">
        <v>5480</v>
      </c>
      <c r="C5474" s="1" t="s">
        <v>5</v>
      </c>
    </row>
    <row r="5475" spans="1:4" x14ac:dyDescent="0.2">
      <c r="A5475" s="1">
        <v>5474</v>
      </c>
      <c r="B5475" s="1" t="s">
        <v>5481</v>
      </c>
      <c r="C5475" s="1" t="s">
        <v>60</v>
      </c>
    </row>
    <row r="5476" spans="1:4" x14ac:dyDescent="0.2">
      <c r="A5476" s="1">
        <v>5475</v>
      </c>
      <c r="B5476" s="1" t="s">
        <v>5482</v>
      </c>
      <c r="C5476" s="1" t="s">
        <v>5</v>
      </c>
    </row>
    <row r="5477" spans="1:4" x14ac:dyDescent="0.2">
      <c r="A5477" s="1">
        <v>5476</v>
      </c>
      <c r="B5477" s="1" t="s">
        <v>5483</v>
      </c>
      <c r="C5477" s="1" t="s">
        <v>60</v>
      </c>
    </row>
    <row r="5478" spans="1:4" x14ac:dyDescent="0.2">
      <c r="A5478" s="1">
        <v>5477</v>
      </c>
      <c r="B5478" s="1" t="s">
        <v>5484</v>
      </c>
      <c r="C5478" s="1" t="s">
        <v>5</v>
      </c>
    </row>
    <row r="5479" spans="1:4" x14ac:dyDescent="0.2">
      <c r="A5479" s="1">
        <v>5478</v>
      </c>
      <c r="B5479" s="1" t="s">
        <v>5485</v>
      </c>
      <c r="C5479" s="1" t="s">
        <v>60</v>
      </c>
    </row>
    <row r="5480" spans="1:4" x14ac:dyDescent="0.2">
      <c r="A5480" s="1">
        <v>5479</v>
      </c>
      <c r="B5480" s="1" t="s">
        <v>5486</v>
      </c>
      <c r="C5480" s="1" t="s">
        <v>5</v>
      </c>
    </row>
    <row r="5481" spans="1:4" x14ac:dyDescent="0.2">
      <c r="A5481" s="1">
        <v>5480</v>
      </c>
      <c r="B5481" s="1" t="s">
        <v>5487</v>
      </c>
      <c r="C5481" s="1" t="s">
        <v>5</v>
      </c>
    </row>
    <row r="5482" spans="1:4" x14ac:dyDescent="0.2">
      <c r="A5482" s="1">
        <v>5481</v>
      </c>
      <c r="B5482" s="1" t="s">
        <v>5488</v>
      </c>
      <c r="C5482" s="1" t="s">
        <v>5</v>
      </c>
    </row>
    <row r="5483" spans="1:4" x14ac:dyDescent="0.2">
      <c r="A5483" s="1">
        <v>5482</v>
      </c>
      <c r="B5483" s="1" t="s">
        <v>5489</v>
      </c>
      <c r="C5483" s="1" t="s">
        <v>5</v>
      </c>
    </row>
    <row r="5484" spans="1:4" x14ac:dyDescent="0.2">
      <c r="A5484" s="1">
        <v>5483</v>
      </c>
      <c r="B5484" s="1" t="s">
        <v>5490</v>
      </c>
      <c r="C5484" s="1" t="s">
        <v>60</v>
      </c>
      <c r="D5484" s="1" t="s">
        <v>61</v>
      </c>
    </row>
    <row r="5485" spans="1:4" x14ac:dyDescent="0.2">
      <c r="A5485" s="1">
        <v>5484</v>
      </c>
      <c r="B5485" s="1" t="s">
        <v>5491</v>
      </c>
      <c r="C5485" s="1" t="s">
        <v>5</v>
      </c>
    </row>
    <row r="5486" spans="1:4" x14ac:dyDescent="0.2">
      <c r="A5486" s="1">
        <v>5485</v>
      </c>
      <c r="B5486" s="1" t="s">
        <v>5492</v>
      </c>
      <c r="C5486" s="1" t="s">
        <v>5</v>
      </c>
    </row>
    <row r="5487" spans="1:4" x14ac:dyDescent="0.2">
      <c r="A5487" s="1">
        <v>5486</v>
      </c>
      <c r="B5487" s="1" t="s">
        <v>5493</v>
      </c>
      <c r="C5487" s="1" t="s">
        <v>5</v>
      </c>
    </row>
    <row r="5488" spans="1:4" x14ac:dyDescent="0.2">
      <c r="A5488" s="1">
        <v>5487</v>
      </c>
      <c r="B5488" s="1" t="s">
        <v>5494</v>
      </c>
      <c r="C5488" s="1" t="s">
        <v>5</v>
      </c>
    </row>
    <row r="5489" spans="1:3" x14ac:dyDescent="0.2">
      <c r="A5489" s="1">
        <v>5488</v>
      </c>
      <c r="B5489" s="1" t="s">
        <v>5495</v>
      </c>
      <c r="C5489" s="1" t="s">
        <v>5</v>
      </c>
    </row>
    <row r="5490" spans="1:3" x14ac:dyDescent="0.2">
      <c r="A5490" s="1">
        <v>5489</v>
      </c>
      <c r="B5490" s="1" t="s">
        <v>5496</v>
      </c>
      <c r="C5490" s="1" t="s">
        <v>60</v>
      </c>
    </row>
    <row r="5491" spans="1:3" x14ac:dyDescent="0.2">
      <c r="A5491" s="1">
        <v>5490</v>
      </c>
      <c r="B5491" s="1" t="s">
        <v>5497</v>
      </c>
      <c r="C5491" s="1" t="s">
        <v>60</v>
      </c>
    </row>
    <row r="5492" spans="1:3" x14ac:dyDescent="0.2">
      <c r="A5492" s="1">
        <v>5491</v>
      </c>
      <c r="B5492" s="1" t="s">
        <v>5498</v>
      </c>
      <c r="C5492" s="1" t="s">
        <v>5</v>
      </c>
    </row>
    <row r="5493" spans="1:3" x14ac:dyDescent="0.2">
      <c r="A5493" s="1">
        <v>5492</v>
      </c>
      <c r="B5493" s="1" t="s">
        <v>5499</v>
      </c>
      <c r="C5493" s="1" t="s">
        <v>60</v>
      </c>
    </row>
    <row r="5494" spans="1:3" x14ac:dyDescent="0.2">
      <c r="A5494" s="1">
        <v>5493</v>
      </c>
      <c r="B5494" s="1" t="s">
        <v>5500</v>
      </c>
      <c r="C5494" s="1" t="s">
        <v>60</v>
      </c>
    </row>
    <row r="5495" spans="1:3" x14ac:dyDescent="0.2">
      <c r="A5495" s="1">
        <v>5494</v>
      </c>
      <c r="B5495" s="1" t="s">
        <v>5501</v>
      </c>
      <c r="C5495" s="1" t="s">
        <v>5</v>
      </c>
    </row>
    <row r="5496" spans="1:3" x14ac:dyDescent="0.2">
      <c r="A5496" s="1">
        <v>5495</v>
      </c>
      <c r="B5496" s="1" t="s">
        <v>5502</v>
      </c>
      <c r="C5496" s="1" t="s">
        <v>5</v>
      </c>
    </row>
    <row r="5497" spans="1:3" x14ac:dyDescent="0.2">
      <c r="A5497" s="1">
        <v>5496</v>
      </c>
      <c r="B5497" s="1" t="s">
        <v>5503</v>
      </c>
      <c r="C5497" s="1" t="s">
        <v>5</v>
      </c>
    </row>
    <row r="5498" spans="1:3" x14ac:dyDescent="0.2">
      <c r="A5498" s="1">
        <v>5497</v>
      </c>
      <c r="B5498" s="1" t="s">
        <v>5504</v>
      </c>
      <c r="C5498" s="1" t="s">
        <v>60</v>
      </c>
    </row>
    <row r="5499" spans="1:3" x14ac:dyDescent="0.2">
      <c r="A5499" s="1">
        <v>5498</v>
      </c>
      <c r="B5499" s="1" t="s">
        <v>5505</v>
      </c>
      <c r="C5499" s="1" t="s">
        <v>5</v>
      </c>
    </row>
    <row r="5500" spans="1:3" x14ac:dyDescent="0.2">
      <c r="A5500" s="1">
        <v>5499</v>
      </c>
      <c r="B5500" s="1" t="s">
        <v>5506</v>
      </c>
      <c r="C5500" s="1" t="s">
        <v>5</v>
      </c>
    </row>
    <row r="5501" spans="1:3" x14ac:dyDescent="0.2">
      <c r="A5501" s="1">
        <v>5500</v>
      </c>
      <c r="B5501" s="1" t="s">
        <v>5507</v>
      </c>
      <c r="C5501" s="1" t="s">
        <v>60</v>
      </c>
    </row>
    <row r="5502" spans="1:3" x14ac:dyDescent="0.2">
      <c r="A5502" s="1">
        <v>5501</v>
      </c>
      <c r="B5502" s="1" t="s">
        <v>5508</v>
      </c>
      <c r="C5502" s="1" t="s">
        <v>60</v>
      </c>
    </row>
    <row r="5503" spans="1:3" x14ac:dyDescent="0.2">
      <c r="A5503" s="1">
        <v>5502</v>
      </c>
      <c r="B5503" s="1" t="s">
        <v>5509</v>
      </c>
      <c r="C5503" s="1" t="s">
        <v>60</v>
      </c>
    </row>
    <row r="5504" spans="1:3" x14ac:dyDescent="0.2">
      <c r="A5504" s="1">
        <v>5503</v>
      </c>
      <c r="B5504" s="1" t="s">
        <v>5510</v>
      </c>
      <c r="C5504" s="1" t="s">
        <v>5</v>
      </c>
    </row>
    <row r="5505" spans="1:4" x14ac:dyDescent="0.2">
      <c r="A5505" s="1">
        <v>5504</v>
      </c>
      <c r="B5505" s="1" t="s">
        <v>5511</v>
      </c>
      <c r="C5505" s="1" t="s">
        <v>5</v>
      </c>
    </row>
    <row r="5506" spans="1:4" x14ac:dyDescent="0.2">
      <c r="A5506" s="1">
        <v>5505</v>
      </c>
      <c r="B5506" s="1" t="s">
        <v>5512</v>
      </c>
      <c r="C5506" s="1" t="s">
        <v>5</v>
      </c>
    </row>
    <row r="5507" spans="1:4" x14ac:dyDescent="0.2">
      <c r="A5507" s="1">
        <v>5506</v>
      </c>
      <c r="B5507" s="1" t="s">
        <v>5513</v>
      </c>
      <c r="C5507" s="1" t="s">
        <v>5</v>
      </c>
    </row>
    <row r="5508" spans="1:4" x14ac:dyDescent="0.2">
      <c r="A5508" s="1">
        <v>5507</v>
      </c>
      <c r="B5508" s="1" t="s">
        <v>5514</v>
      </c>
      <c r="C5508" s="1" t="s">
        <v>5</v>
      </c>
    </row>
    <row r="5509" spans="1:4" x14ac:dyDescent="0.2">
      <c r="A5509" s="1">
        <v>5508</v>
      </c>
      <c r="B5509" s="1" t="s">
        <v>5515</v>
      </c>
      <c r="C5509" s="1" t="s">
        <v>5</v>
      </c>
    </row>
    <row r="5510" spans="1:4" x14ac:dyDescent="0.2">
      <c r="A5510" s="1">
        <v>5509</v>
      </c>
      <c r="B5510" s="1" t="s">
        <v>5516</v>
      </c>
      <c r="C5510" s="1" t="s">
        <v>5</v>
      </c>
    </row>
    <row r="5511" spans="1:4" x14ac:dyDescent="0.2">
      <c r="A5511" s="1">
        <v>5510</v>
      </c>
      <c r="B5511" s="1" t="s">
        <v>5517</v>
      </c>
      <c r="C5511" s="1" t="s">
        <v>5</v>
      </c>
    </row>
    <row r="5512" spans="1:4" x14ac:dyDescent="0.2">
      <c r="A5512" s="1">
        <v>5511</v>
      </c>
      <c r="B5512" s="1" t="s">
        <v>5518</v>
      </c>
      <c r="C5512" s="1" t="s">
        <v>5</v>
      </c>
    </row>
    <row r="5513" spans="1:4" x14ac:dyDescent="0.2">
      <c r="A5513" s="1">
        <v>5512</v>
      </c>
      <c r="B5513" s="1" t="s">
        <v>5519</v>
      </c>
      <c r="C5513" s="1" t="s">
        <v>60</v>
      </c>
      <c r="D5513" s="1" t="s">
        <v>61</v>
      </c>
    </row>
    <row r="5514" spans="1:4" x14ac:dyDescent="0.2">
      <c r="A5514" s="1">
        <v>5513</v>
      </c>
      <c r="B5514" s="1" t="s">
        <v>5520</v>
      </c>
      <c r="C5514" s="1" t="s">
        <v>5</v>
      </c>
    </row>
    <row r="5515" spans="1:4" x14ac:dyDescent="0.2">
      <c r="A5515" s="1">
        <v>5514</v>
      </c>
      <c r="B5515" s="1" t="s">
        <v>5521</v>
      </c>
      <c r="C5515" s="1" t="s">
        <v>60</v>
      </c>
    </row>
    <row r="5516" spans="1:4" x14ac:dyDescent="0.2">
      <c r="A5516" s="1">
        <v>5515</v>
      </c>
      <c r="B5516" s="1" t="s">
        <v>5522</v>
      </c>
      <c r="C5516" s="1" t="s">
        <v>60</v>
      </c>
    </row>
    <row r="5517" spans="1:4" x14ac:dyDescent="0.2">
      <c r="A5517" s="1">
        <v>5516</v>
      </c>
      <c r="B5517" s="1" t="s">
        <v>5523</v>
      </c>
      <c r="C5517" s="1" t="s">
        <v>60</v>
      </c>
    </row>
    <row r="5518" spans="1:4" x14ac:dyDescent="0.2">
      <c r="A5518" s="1">
        <v>5517</v>
      </c>
      <c r="B5518" s="1" t="s">
        <v>5524</v>
      </c>
      <c r="C5518" s="1" t="s">
        <v>60</v>
      </c>
    </row>
    <row r="5519" spans="1:4" x14ac:dyDescent="0.2">
      <c r="A5519" s="1">
        <v>5518</v>
      </c>
      <c r="B5519" s="1" t="s">
        <v>5525</v>
      </c>
      <c r="C5519" s="1" t="s">
        <v>5</v>
      </c>
    </row>
    <row r="5520" spans="1:4" x14ac:dyDescent="0.2">
      <c r="A5520" s="1">
        <v>5519</v>
      </c>
      <c r="B5520" s="1" t="s">
        <v>5526</v>
      </c>
      <c r="C5520" s="1" t="s">
        <v>60</v>
      </c>
    </row>
    <row r="5521" spans="1:3" x14ac:dyDescent="0.2">
      <c r="A5521" s="1">
        <v>5520</v>
      </c>
      <c r="B5521" s="1" t="s">
        <v>5527</v>
      </c>
      <c r="C5521" s="1" t="s">
        <v>5</v>
      </c>
    </row>
    <row r="5522" spans="1:3" x14ac:dyDescent="0.2">
      <c r="A5522" s="1">
        <v>5521</v>
      </c>
      <c r="B5522" s="1" t="s">
        <v>5528</v>
      </c>
      <c r="C5522" s="1" t="s">
        <v>5</v>
      </c>
    </row>
    <row r="5523" spans="1:3" x14ac:dyDescent="0.2">
      <c r="A5523" s="1">
        <v>5522</v>
      </c>
      <c r="B5523" s="1" t="s">
        <v>5529</v>
      </c>
      <c r="C5523" s="1" t="s">
        <v>5</v>
      </c>
    </row>
    <row r="5524" spans="1:3" x14ac:dyDescent="0.2">
      <c r="A5524" s="1">
        <v>5523</v>
      </c>
      <c r="B5524" s="1" t="s">
        <v>5530</v>
      </c>
      <c r="C5524" s="1" t="s">
        <v>5</v>
      </c>
    </row>
    <row r="5525" spans="1:3" x14ac:dyDescent="0.2">
      <c r="A5525" s="1">
        <v>5524</v>
      </c>
      <c r="B5525" s="1" t="s">
        <v>5531</v>
      </c>
      <c r="C5525" s="1" t="s">
        <v>5</v>
      </c>
    </row>
    <row r="5526" spans="1:3" x14ac:dyDescent="0.2">
      <c r="A5526" s="1">
        <v>5525</v>
      </c>
      <c r="B5526" s="1" t="s">
        <v>5532</v>
      </c>
      <c r="C5526" s="1" t="s">
        <v>5</v>
      </c>
    </row>
    <row r="5527" spans="1:3" x14ac:dyDescent="0.2">
      <c r="A5527" s="1">
        <v>5526</v>
      </c>
      <c r="B5527" s="1" t="s">
        <v>5533</v>
      </c>
      <c r="C5527" s="1" t="s">
        <v>60</v>
      </c>
    </row>
    <row r="5528" spans="1:3" x14ac:dyDescent="0.2">
      <c r="A5528" s="1">
        <v>5527</v>
      </c>
      <c r="B5528" s="1" t="s">
        <v>5534</v>
      </c>
      <c r="C5528" s="1" t="s">
        <v>5</v>
      </c>
    </row>
    <row r="5529" spans="1:3" x14ac:dyDescent="0.2">
      <c r="A5529" s="1">
        <v>5528</v>
      </c>
      <c r="B5529" s="1" t="s">
        <v>5535</v>
      </c>
      <c r="C5529" s="1" t="s">
        <v>5</v>
      </c>
    </row>
    <row r="5530" spans="1:3" x14ac:dyDescent="0.2">
      <c r="A5530" s="1">
        <v>5529</v>
      </c>
      <c r="B5530" s="1" t="s">
        <v>5536</v>
      </c>
      <c r="C5530" s="1" t="s">
        <v>5</v>
      </c>
    </row>
    <row r="5531" spans="1:3" x14ac:dyDescent="0.2">
      <c r="A5531" s="1">
        <v>5530</v>
      </c>
      <c r="B5531" s="1" t="s">
        <v>5537</v>
      </c>
      <c r="C5531" s="1" t="s">
        <v>5</v>
      </c>
    </row>
    <row r="5532" spans="1:3" x14ac:dyDescent="0.2">
      <c r="A5532" s="1">
        <v>5531</v>
      </c>
      <c r="B5532" s="1" t="s">
        <v>5538</v>
      </c>
      <c r="C5532" s="1" t="s">
        <v>5</v>
      </c>
    </row>
    <row r="5533" spans="1:3" x14ac:dyDescent="0.2">
      <c r="A5533" s="1">
        <v>5532</v>
      </c>
      <c r="B5533" s="1" t="s">
        <v>5539</v>
      </c>
      <c r="C5533" s="1" t="s">
        <v>5</v>
      </c>
    </row>
    <row r="5534" spans="1:3" x14ac:dyDescent="0.2">
      <c r="A5534" s="1">
        <v>5533</v>
      </c>
      <c r="B5534" s="1" t="s">
        <v>5540</v>
      </c>
      <c r="C5534" s="1" t="s">
        <v>60</v>
      </c>
    </row>
    <row r="5535" spans="1:3" x14ac:dyDescent="0.2">
      <c r="A5535" s="1">
        <v>5534</v>
      </c>
      <c r="B5535" s="1" t="s">
        <v>5541</v>
      </c>
      <c r="C5535" s="1" t="s">
        <v>5</v>
      </c>
    </row>
    <row r="5536" spans="1:3" x14ac:dyDescent="0.2">
      <c r="A5536" s="1">
        <v>5535</v>
      </c>
      <c r="B5536" s="1" t="s">
        <v>5542</v>
      </c>
      <c r="C5536" s="1" t="s">
        <v>5</v>
      </c>
    </row>
    <row r="5537" spans="1:3" x14ac:dyDescent="0.2">
      <c r="A5537" s="1">
        <v>5536</v>
      </c>
      <c r="B5537" s="1" t="s">
        <v>5543</v>
      </c>
      <c r="C5537" s="1" t="s">
        <v>5</v>
      </c>
    </row>
    <row r="5538" spans="1:3" x14ac:dyDescent="0.2">
      <c r="A5538" s="1">
        <v>5537</v>
      </c>
      <c r="B5538" s="1" t="s">
        <v>5544</v>
      </c>
      <c r="C5538" s="1" t="s">
        <v>5</v>
      </c>
    </row>
    <row r="5539" spans="1:3" x14ac:dyDescent="0.2">
      <c r="A5539" s="1">
        <v>5538</v>
      </c>
      <c r="B5539" s="1" t="s">
        <v>5545</v>
      </c>
      <c r="C5539" s="1" t="s">
        <v>5</v>
      </c>
    </row>
    <row r="5540" spans="1:3" x14ac:dyDescent="0.2">
      <c r="A5540" s="1">
        <v>5539</v>
      </c>
      <c r="B5540" s="1" t="s">
        <v>5546</v>
      </c>
      <c r="C5540" s="1" t="s">
        <v>5</v>
      </c>
    </row>
    <row r="5541" spans="1:3" x14ac:dyDescent="0.2">
      <c r="A5541" s="1">
        <v>5540</v>
      </c>
      <c r="B5541" s="1" t="s">
        <v>5547</v>
      </c>
      <c r="C5541" s="1" t="s">
        <v>5</v>
      </c>
    </row>
    <row r="5542" spans="1:3" x14ac:dyDescent="0.2">
      <c r="A5542" s="1">
        <v>5541</v>
      </c>
      <c r="B5542" s="1" t="s">
        <v>5548</v>
      </c>
      <c r="C5542" s="1" t="s">
        <v>5</v>
      </c>
    </row>
    <row r="5543" spans="1:3" x14ac:dyDescent="0.2">
      <c r="A5543" s="1">
        <v>5542</v>
      </c>
      <c r="B5543" s="1" t="s">
        <v>5549</v>
      </c>
      <c r="C5543" s="1" t="s">
        <v>5</v>
      </c>
    </row>
    <row r="5544" spans="1:3" x14ac:dyDescent="0.2">
      <c r="A5544" s="1">
        <v>5543</v>
      </c>
      <c r="B5544" s="1" t="s">
        <v>5550</v>
      </c>
      <c r="C5544" s="1" t="s">
        <v>5</v>
      </c>
    </row>
    <row r="5545" spans="1:3" x14ac:dyDescent="0.2">
      <c r="A5545" s="1">
        <v>5544</v>
      </c>
      <c r="B5545" s="1" t="s">
        <v>5551</v>
      </c>
      <c r="C5545" s="1" t="s">
        <v>5</v>
      </c>
    </row>
    <row r="5546" spans="1:3" x14ac:dyDescent="0.2">
      <c r="A5546" s="1">
        <v>5545</v>
      </c>
      <c r="B5546" s="1" t="s">
        <v>5552</v>
      </c>
      <c r="C5546" s="1" t="s">
        <v>5</v>
      </c>
    </row>
    <row r="5547" spans="1:3" x14ac:dyDescent="0.2">
      <c r="A5547" s="1">
        <v>5546</v>
      </c>
      <c r="B5547" s="1" t="s">
        <v>5553</v>
      </c>
      <c r="C5547" s="1" t="s">
        <v>5</v>
      </c>
    </row>
    <row r="5548" spans="1:3" x14ac:dyDescent="0.2">
      <c r="A5548" s="1">
        <v>5547</v>
      </c>
      <c r="B5548" s="1" t="s">
        <v>5554</v>
      </c>
      <c r="C5548" s="1" t="s">
        <v>5</v>
      </c>
    </row>
    <row r="5549" spans="1:3" x14ac:dyDescent="0.2">
      <c r="A5549" s="1">
        <v>5548</v>
      </c>
      <c r="B5549" s="1" t="s">
        <v>5555</v>
      </c>
      <c r="C5549" s="1" t="s">
        <v>5</v>
      </c>
    </row>
    <row r="5550" spans="1:3" x14ac:dyDescent="0.2">
      <c r="A5550" s="1">
        <v>5549</v>
      </c>
      <c r="B5550" s="1" t="s">
        <v>5556</v>
      </c>
      <c r="C5550" s="1" t="s">
        <v>5</v>
      </c>
    </row>
    <row r="5551" spans="1:3" x14ac:dyDescent="0.2">
      <c r="A5551" s="1">
        <v>5550</v>
      </c>
      <c r="B5551" s="1" t="s">
        <v>5557</v>
      </c>
      <c r="C5551" s="1" t="s">
        <v>5</v>
      </c>
    </row>
    <row r="5552" spans="1:3" x14ac:dyDescent="0.2">
      <c r="A5552" s="1">
        <v>5551</v>
      </c>
      <c r="B5552" s="1" t="s">
        <v>5558</v>
      </c>
      <c r="C5552" s="1" t="s">
        <v>5</v>
      </c>
    </row>
    <row r="5553" spans="1:4" x14ac:dyDescent="0.2">
      <c r="A5553" s="1">
        <v>5552</v>
      </c>
      <c r="B5553" s="1" t="s">
        <v>5559</v>
      </c>
      <c r="C5553" s="1" t="s">
        <v>5</v>
      </c>
    </row>
    <row r="5554" spans="1:4" x14ac:dyDescent="0.2">
      <c r="A5554" s="1">
        <v>5553</v>
      </c>
      <c r="B5554" s="1" t="s">
        <v>5560</v>
      </c>
      <c r="C5554" s="1" t="s">
        <v>5</v>
      </c>
    </row>
    <row r="5555" spans="1:4" x14ac:dyDescent="0.2">
      <c r="A5555" s="1">
        <v>5554</v>
      </c>
      <c r="B5555" s="1" t="s">
        <v>5561</v>
      </c>
      <c r="C5555" s="1" t="s">
        <v>5</v>
      </c>
    </row>
    <row r="5556" spans="1:4" x14ac:dyDescent="0.2">
      <c r="A5556" s="1">
        <v>5555</v>
      </c>
      <c r="B5556" s="1" t="s">
        <v>5562</v>
      </c>
      <c r="C5556" s="1" t="s">
        <v>5</v>
      </c>
    </row>
    <row r="5557" spans="1:4" x14ac:dyDescent="0.2">
      <c r="A5557" s="1">
        <v>5556</v>
      </c>
      <c r="B5557" s="1" t="s">
        <v>5563</v>
      </c>
      <c r="C5557" s="1" t="s">
        <v>5</v>
      </c>
    </row>
    <row r="5558" spans="1:4" x14ac:dyDescent="0.2">
      <c r="A5558" s="1">
        <v>5557</v>
      </c>
      <c r="B5558" s="1" t="s">
        <v>5564</v>
      </c>
      <c r="C5558" s="1" t="s">
        <v>60</v>
      </c>
      <c r="D5558" s="1" t="s">
        <v>61</v>
      </c>
    </row>
    <row r="5559" spans="1:4" x14ac:dyDescent="0.2">
      <c r="A5559" s="1">
        <v>5558</v>
      </c>
      <c r="B5559" s="1" t="s">
        <v>5565</v>
      </c>
      <c r="C5559" s="1" t="s">
        <v>60</v>
      </c>
    </row>
    <row r="5560" spans="1:4" x14ac:dyDescent="0.2">
      <c r="A5560" s="1">
        <v>5559</v>
      </c>
      <c r="B5560" s="1" t="s">
        <v>5566</v>
      </c>
      <c r="C5560" s="1" t="s">
        <v>5</v>
      </c>
    </row>
    <row r="5561" spans="1:4" x14ac:dyDescent="0.2">
      <c r="A5561" s="1">
        <v>5560</v>
      </c>
      <c r="B5561" s="1" t="s">
        <v>5567</v>
      </c>
      <c r="C5561" s="1" t="s">
        <v>5</v>
      </c>
    </row>
    <row r="5562" spans="1:4" x14ac:dyDescent="0.2">
      <c r="A5562" s="1">
        <v>5561</v>
      </c>
      <c r="B5562" s="1" t="s">
        <v>5568</v>
      </c>
      <c r="C5562" s="1" t="s">
        <v>5</v>
      </c>
    </row>
    <row r="5563" spans="1:4" x14ac:dyDescent="0.2">
      <c r="A5563" s="1">
        <v>5562</v>
      </c>
      <c r="B5563" s="1" t="s">
        <v>5569</v>
      </c>
      <c r="C5563" s="1" t="s">
        <v>5</v>
      </c>
    </row>
    <row r="5564" spans="1:4" x14ac:dyDescent="0.2">
      <c r="A5564" s="1">
        <v>5563</v>
      </c>
      <c r="B5564" s="1" t="s">
        <v>5570</v>
      </c>
      <c r="C5564" s="1" t="s">
        <v>5</v>
      </c>
    </row>
    <row r="5565" spans="1:4" x14ac:dyDescent="0.2">
      <c r="A5565" s="1">
        <v>5564</v>
      </c>
      <c r="B5565" s="1" t="s">
        <v>5571</v>
      </c>
      <c r="C5565" s="1" t="s">
        <v>5</v>
      </c>
    </row>
    <row r="5566" spans="1:4" x14ac:dyDescent="0.2">
      <c r="A5566" s="1">
        <v>5565</v>
      </c>
      <c r="B5566" s="1" t="s">
        <v>5572</v>
      </c>
      <c r="C5566" s="1" t="s">
        <v>5</v>
      </c>
    </row>
    <row r="5567" spans="1:4" x14ac:dyDescent="0.2">
      <c r="A5567" s="1">
        <v>5566</v>
      </c>
      <c r="B5567" s="1" t="s">
        <v>5573</v>
      </c>
      <c r="C5567" s="1" t="s">
        <v>5</v>
      </c>
    </row>
    <row r="5568" spans="1:4" x14ac:dyDescent="0.2">
      <c r="A5568" s="1">
        <v>5567</v>
      </c>
      <c r="B5568" s="1" t="s">
        <v>5574</v>
      </c>
      <c r="C5568" s="1" t="s">
        <v>5</v>
      </c>
    </row>
    <row r="5569" spans="1:3" x14ac:dyDescent="0.2">
      <c r="A5569" s="1">
        <v>5568</v>
      </c>
      <c r="B5569" s="1" t="s">
        <v>5575</v>
      </c>
      <c r="C5569" s="1" t="s">
        <v>5</v>
      </c>
    </row>
    <row r="5570" spans="1:3" x14ac:dyDescent="0.2">
      <c r="A5570" s="1">
        <v>5569</v>
      </c>
      <c r="B5570" s="1" t="s">
        <v>5576</v>
      </c>
      <c r="C5570" s="1" t="s">
        <v>5</v>
      </c>
    </row>
    <row r="5571" spans="1:3" x14ac:dyDescent="0.2">
      <c r="A5571" s="1">
        <v>5570</v>
      </c>
      <c r="B5571" s="1" t="s">
        <v>5577</v>
      </c>
      <c r="C5571" s="1" t="s">
        <v>5</v>
      </c>
    </row>
    <row r="5572" spans="1:3" x14ac:dyDescent="0.2">
      <c r="A5572" s="1">
        <v>5571</v>
      </c>
      <c r="B5572" s="1" t="s">
        <v>5578</v>
      </c>
      <c r="C5572" s="1" t="s">
        <v>5</v>
      </c>
    </row>
    <row r="5573" spans="1:3" x14ac:dyDescent="0.2">
      <c r="A5573" s="1">
        <v>5572</v>
      </c>
      <c r="B5573" s="1" t="s">
        <v>5579</v>
      </c>
      <c r="C5573" s="1" t="s">
        <v>5</v>
      </c>
    </row>
    <row r="5574" spans="1:3" x14ac:dyDescent="0.2">
      <c r="A5574" s="1">
        <v>5573</v>
      </c>
      <c r="B5574" s="1" t="s">
        <v>5580</v>
      </c>
      <c r="C5574" s="1" t="s">
        <v>5</v>
      </c>
    </row>
    <row r="5575" spans="1:3" x14ac:dyDescent="0.2">
      <c r="A5575" s="1">
        <v>5574</v>
      </c>
      <c r="B5575" s="1" t="s">
        <v>5581</v>
      </c>
      <c r="C5575" s="1" t="s">
        <v>5</v>
      </c>
    </row>
    <row r="5576" spans="1:3" x14ac:dyDescent="0.2">
      <c r="A5576" s="1">
        <v>5575</v>
      </c>
      <c r="B5576" s="1" t="s">
        <v>5582</v>
      </c>
      <c r="C5576" s="1" t="s">
        <v>5</v>
      </c>
    </row>
    <row r="5577" spans="1:3" x14ac:dyDescent="0.2">
      <c r="A5577" s="1">
        <v>5576</v>
      </c>
      <c r="B5577" s="1" t="s">
        <v>5583</v>
      </c>
      <c r="C5577" s="1" t="s">
        <v>5</v>
      </c>
    </row>
    <row r="5578" spans="1:3" x14ac:dyDescent="0.2">
      <c r="A5578" s="1">
        <v>5577</v>
      </c>
      <c r="B5578" s="1" t="s">
        <v>5584</v>
      </c>
      <c r="C5578" s="1" t="s">
        <v>5</v>
      </c>
    </row>
    <row r="5579" spans="1:3" x14ac:dyDescent="0.2">
      <c r="A5579" s="1">
        <v>5578</v>
      </c>
      <c r="B5579" s="1" t="s">
        <v>5585</v>
      </c>
      <c r="C5579" s="1" t="s">
        <v>5</v>
      </c>
    </row>
    <row r="5580" spans="1:3" x14ac:dyDescent="0.2">
      <c r="A5580" s="1">
        <v>5579</v>
      </c>
      <c r="B5580" s="1" t="s">
        <v>5586</v>
      </c>
      <c r="C5580" s="1" t="s">
        <v>5</v>
      </c>
    </row>
    <row r="5581" spans="1:3" x14ac:dyDescent="0.2">
      <c r="A5581" s="1">
        <v>5580</v>
      </c>
      <c r="B5581" s="1" t="s">
        <v>5587</v>
      </c>
      <c r="C5581" s="1" t="s">
        <v>5</v>
      </c>
    </row>
    <row r="5582" spans="1:3" x14ac:dyDescent="0.2">
      <c r="A5582" s="1">
        <v>5581</v>
      </c>
      <c r="B5582" s="1" t="s">
        <v>5588</v>
      </c>
      <c r="C5582" s="1" t="s">
        <v>60</v>
      </c>
    </row>
    <row r="5583" spans="1:3" x14ac:dyDescent="0.2">
      <c r="A5583" s="1">
        <v>5582</v>
      </c>
      <c r="B5583" s="1" t="s">
        <v>5589</v>
      </c>
      <c r="C5583" s="1" t="s">
        <v>60</v>
      </c>
    </row>
    <row r="5584" spans="1:3" x14ac:dyDescent="0.2">
      <c r="A5584" s="1">
        <v>5583</v>
      </c>
      <c r="B5584" s="1" t="s">
        <v>5590</v>
      </c>
      <c r="C5584" s="1" t="s">
        <v>60</v>
      </c>
    </row>
    <row r="5585" spans="1:3" x14ac:dyDescent="0.2">
      <c r="A5585" s="1">
        <v>5584</v>
      </c>
      <c r="B5585" s="1" t="s">
        <v>5591</v>
      </c>
      <c r="C5585" s="1" t="s">
        <v>60</v>
      </c>
    </row>
    <row r="5586" spans="1:3" x14ac:dyDescent="0.2">
      <c r="A5586" s="1">
        <v>5585</v>
      </c>
      <c r="B5586" s="1" t="s">
        <v>5592</v>
      </c>
      <c r="C5586" s="1" t="s">
        <v>60</v>
      </c>
    </row>
    <row r="5587" spans="1:3" x14ac:dyDescent="0.2">
      <c r="A5587" s="1">
        <v>5586</v>
      </c>
      <c r="B5587" s="1" t="s">
        <v>5593</v>
      </c>
      <c r="C5587" s="1" t="s">
        <v>60</v>
      </c>
    </row>
    <row r="5588" spans="1:3" x14ac:dyDescent="0.2">
      <c r="A5588" s="1">
        <v>5587</v>
      </c>
      <c r="B5588" s="1" t="s">
        <v>5594</v>
      </c>
      <c r="C5588" s="1" t="s">
        <v>60</v>
      </c>
    </row>
    <row r="5589" spans="1:3" x14ac:dyDescent="0.2">
      <c r="A5589" s="1">
        <v>5588</v>
      </c>
      <c r="B5589" s="1" t="s">
        <v>5595</v>
      </c>
      <c r="C5589" s="1" t="s">
        <v>60</v>
      </c>
    </row>
    <row r="5590" spans="1:3" x14ac:dyDescent="0.2">
      <c r="A5590" s="1">
        <v>5589</v>
      </c>
      <c r="B5590" s="1" t="s">
        <v>5596</v>
      </c>
      <c r="C5590" s="1" t="s">
        <v>60</v>
      </c>
    </row>
    <row r="5591" spans="1:3" x14ac:dyDescent="0.2">
      <c r="A5591" s="1">
        <v>5590</v>
      </c>
      <c r="B5591" s="1" t="s">
        <v>5597</v>
      </c>
      <c r="C5591" s="1" t="s">
        <v>60</v>
      </c>
    </row>
    <row r="5592" spans="1:3" x14ac:dyDescent="0.2">
      <c r="A5592" s="1">
        <v>5591</v>
      </c>
      <c r="B5592" s="1" t="s">
        <v>5598</v>
      </c>
      <c r="C5592" s="1" t="s">
        <v>60</v>
      </c>
    </row>
    <row r="5593" spans="1:3" x14ac:dyDescent="0.2">
      <c r="A5593" s="1">
        <v>5592</v>
      </c>
      <c r="B5593" s="1" t="s">
        <v>5599</v>
      </c>
      <c r="C5593" s="1" t="s">
        <v>60</v>
      </c>
    </row>
    <row r="5594" spans="1:3" x14ac:dyDescent="0.2">
      <c r="A5594" s="1">
        <v>5593</v>
      </c>
      <c r="B5594" s="1" t="s">
        <v>5600</v>
      </c>
      <c r="C5594" s="1" t="s">
        <v>60</v>
      </c>
    </row>
    <row r="5595" spans="1:3" x14ac:dyDescent="0.2">
      <c r="A5595" s="1">
        <v>5594</v>
      </c>
      <c r="B5595" s="1" t="s">
        <v>5601</v>
      </c>
      <c r="C5595" s="1" t="s">
        <v>60</v>
      </c>
    </row>
    <row r="5596" spans="1:3" x14ac:dyDescent="0.2">
      <c r="A5596" s="1">
        <v>5595</v>
      </c>
      <c r="B5596" s="1" t="s">
        <v>5602</v>
      </c>
      <c r="C5596" s="1" t="s">
        <v>60</v>
      </c>
    </row>
    <row r="5597" spans="1:3" x14ac:dyDescent="0.2">
      <c r="A5597" s="1">
        <v>5596</v>
      </c>
      <c r="B5597" s="1" t="s">
        <v>5603</v>
      </c>
      <c r="C5597" s="1" t="s">
        <v>60</v>
      </c>
    </row>
    <row r="5598" spans="1:3" x14ac:dyDescent="0.2">
      <c r="A5598" s="1">
        <v>5597</v>
      </c>
      <c r="B5598" s="1" t="s">
        <v>5604</v>
      </c>
      <c r="C5598" s="1" t="s">
        <v>60</v>
      </c>
    </row>
    <row r="5599" spans="1:3" x14ac:dyDescent="0.2">
      <c r="A5599" s="1">
        <v>5598</v>
      </c>
      <c r="B5599" s="1" t="s">
        <v>5605</v>
      </c>
      <c r="C5599" s="1" t="s">
        <v>60</v>
      </c>
    </row>
    <row r="5600" spans="1:3" x14ac:dyDescent="0.2">
      <c r="A5600" s="1">
        <v>5599</v>
      </c>
      <c r="B5600" s="1" t="s">
        <v>5606</v>
      </c>
      <c r="C5600" s="1" t="s">
        <v>60</v>
      </c>
    </row>
    <row r="5601" spans="1:4" x14ac:dyDescent="0.2">
      <c r="A5601" s="1">
        <v>5600</v>
      </c>
      <c r="B5601" s="1" t="s">
        <v>5607</v>
      </c>
      <c r="C5601" s="1" t="s">
        <v>60</v>
      </c>
    </row>
    <row r="5602" spans="1:4" x14ac:dyDescent="0.2">
      <c r="A5602" s="1">
        <v>5601</v>
      </c>
      <c r="B5602" s="1" t="s">
        <v>5608</v>
      </c>
      <c r="C5602" s="1" t="s">
        <v>60</v>
      </c>
    </row>
    <row r="5603" spans="1:4" x14ac:dyDescent="0.2">
      <c r="A5603" s="1">
        <v>5602</v>
      </c>
      <c r="B5603" s="1" t="s">
        <v>5609</v>
      </c>
      <c r="C5603" s="1" t="s">
        <v>60</v>
      </c>
    </row>
    <row r="5604" spans="1:4" x14ac:dyDescent="0.2">
      <c r="A5604" s="1">
        <v>5603</v>
      </c>
      <c r="B5604" s="1" t="s">
        <v>5610</v>
      </c>
      <c r="C5604" s="1" t="s">
        <v>60</v>
      </c>
    </row>
    <row r="5605" spans="1:4" x14ac:dyDescent="0.2">
      <c r="A5605" s="1">
        <v>5604</v>
      </c>
      <c r="B5605" s="1" t="s">
        <v>5611</v>
      </c>
      <c r="C5605" s="1" t="s">
        <v>60</v>
      </c>
    </row>
    <row r="5606" spans="1:4" x14ac:dyDescent="0.2">
      <c r="A5606" s="1">
        <v>5605</v>
      </c>
      <c r="B5606" s="1" t="s">
        <v>5612</v>
      </c>
      <c r="C5606" s="1" t="s">
        <v>5</v>
      </c>
    </row>
    <row r="5607" spans="1:4" x14ac:dyDescent="0.2">
      <c r="A5607" s="1">
        <v>5606</v>
      </c>
      <c r="B5607" s="1" t="s">
        <v>5613</v>
      </c>
      <c r="C5607" s="1" t="s">
        <v>60</v>
      </c>
    </row>
    <row r="5608" spans="1:4" x14ac:dyDescent="0.2">
      <c r="A5608" s="1">
        <v>5607</v>
      </c>
      <c r="B5608" s="1" t="s">
        <v>5614</v>
      </c>
      <c r="C5608" s="1" t="s">
        <v>5</v>
      </c>
    </row>
    <row r="5609" spans="1:4" x14ac:dyDescent="0.2">
      <c r="A5609" s="1">
        <v>5608</v>
      </c>
      <c r="B5609" s="1" t="s">
        <v>5615</v>
      </c>
      <c r="C5609" s="1" t="s">
        <v>60</v>
      </c>
      <c r="D5609" s="1" t="s">
        <v>61</v>
      </c>
    </row>
    <row r="5610" spans="1:4" x14ac:dyDescent="0.2">
      <c r="A5610" s="1">
        <v>5609</v>
      </c>
      <c r="B5610" s="1" t="s">
        <v>5616</v>
      </c>
      <c r="C5610" s="1" t="s">
        <v>5</v>
      </c>
    </row>
    <row r="5611" spans="1:4" x14ac:dyDescent="0.2">
      <c r="A5611" s="1">
        <v>5610</v>
      </c>
      <c r="B5611" s="1" t="s">
        <v>5617</v>
      </c>
      <c r="C5611" s="1" t="s">
        <v>60</v>
      </c>
    </row>
    <row r="5612" spans="1:4" x14ac:dyDescent="0.2">
      <c r="A5612" s="1">
        <v>5611</v>
      </c>
      <c r="B5612" s="1" t="s">
        <v>5618</v>
      </c>
      <c r="C5612" s="1" t="s">
        <v>60</v>
      </c>
      <c r="D5612" s="1" t="s">
        <v>61</v>
      </c>
    </row>
    <row r="5613" spans="1:4" x14ac:dyDescent="0.2">
      <c r="A5613" s="1">
        <v>5612</v>
      </c>
      <c r="B5613" s="1" t="s">
        <v>5619</v>
      </c>
      <c r="C5613" s="1" t="s">
        <v>5</v>
      </c>
    </row>
    <row r="5614" spans="1:4" x14ac:dyDescent="0.2">
      <c r="A5614" s="1">
        <v>5613</v>
      </c>
      <c r="B5614" s="1" t="s">
        <v>5620</v>
      </c>
      <c r="C5614" s="1" t="s">
        <v>60</v>
      </c>
    </row>
    <row r="5615" spans="1:4" x14ac:dyDescent="0.2">
      <c r="A5615" s="1">
        <v>5614</v>
      </c>
      <c r="B5615" s="1" t="s">
        <v>5621</v>
      </c>
      <c r="C5615" s="1" t="s">
        <v>60</v>
      </c>
    </row>
    <row r="5616" spans="1:4" x14ac:dyDescent="0.2">
      <c r="A5616" s="1">
        <v>5615</v>
      </c>
      <c r="B5616" s="1" t="s">
        <v>5622</v>
      </c>
      <c r="C5616" s="1" t="s">
        <v>60</v>
      </c>
    </row>
    <row r="5617" spans="1:3" x14ac:dyDescent="0.2">
      <c r="A5617" s="1">
        <v>5616</v>
      </c>
      <c r="B5617" s="1" t="s">
        <v>5623</v>
      </c>
      <c r="C5617" s="1" t="s">
        <v>60</v>
      </c>
    </row>
    <row r="5618" spans="1:3" x14ac:dyDescent="0.2">
      <c r="A5618" s="1">
        <v>5617</v>
      </c>
      <c r="B5618" s="1" t="s">
        <v>5624</v>
      </c>
      <c r="C5618" s="1" t="s">
        <v>5</v>
      </c>
    </row>
    <row r="5619" spans="1:3" x14ac:dyDescent="0.2">
      <c r="A5619" s="1">
        <v>5618</v>
      </c>
      <c r="B5619" s="1" t="s">
        <v>5625</v>
      </c>
      <c r="C5619" s="1" t="s">
        <v>5</v>
      </c>
    </row>
    <row r="5620" spans="1:3" x14ac:dyDescent="0.2">
      <c r="A5620" s="1">
        <v>5619</v>
      </c>
      <c r="B5620" s="1" t="s">
        <v>5626</v>
      </c>
      <c r="C5620" s="1" t="s">
        <v>5</v>
      </c>
    </row>
    <row r="5621" spans="1:3" x14ac:dyDescent="0.2">
      <c r="A5621" s="1">
        <v>5620</v>
      </c>
      <c r="B5621" s="1" t="s">
        <v>5627</v>
      </c>
      <c r="C5621" s="1" t="s">
        <v>60</v>
      </c>
    </row>
    <row r="5622" spans="1:3" x14ac:dyDescent="0.2">
      <c r="A5622" s="1">
        <v>5621</v>
      </c>
      <c r="B5622" s="1" t="s">
        <v>5628</v>
      </c>
      <c r="C5622" s="1" t="s">
        <v>5</v>
      </c>
    </row>
    <row r="5623" spans="1:3" x14ac:dyDescent="0.2">
      <c r="A5623" s="1">
        <v>5622</v>
      </c>
      <c r="B5623" s="1" t="s">
        <v>5629</v>
      </c>
      <c r="C5623" s="1" t="s">
        <v>5</v>
      </c>
    </row>
    <row r="5624" spans="1:3" x14ac:dyDescent="0.2">
      <c r="A5624" s="1">
        <v>5623</v>
      </c>
      <c r="B5624" s="1" t="s">
        <v>5630</v>
      </c>
      <c r="C5624" s="1" t="s">
        <v>5</v>
      </c>
    </row>
    <row r="5625" spans="1:3" x14ac:dyDescent="0.2">
      <c r="A5625" s="1">
        <v>5624</v>
      </c>
      <c r="B5625" s="1" t="s">
        <v>5631</v>
      </c>
      <c r="C5625" s="1" t="s">
        <v>5</v>
      </c>
    </row>
    <row r="5626" spans="1:3" x14ac:dyDescent="0.2">
      <c r="A5626" s="1">
        <v>5625</v>
      </c>
      <c r="B5626" s="1" t="s">
        <v>5632</v>
      </c>
      <c r="C5626" s="1" t="s">
        <v>5</v>
      </c>
    </row>
    <row r="5627" spans="1:3" x14ac:dyDescent="0.2">
      <c r="A5627" s="1">
        <v>5626</v>
      </c>
      <c r="B5627" s="1" t="s">
        <v>5633</v>
      </c>
      <c r="C5627" s="1" t="s">
        <v>60</v>
      </c>
    </row>
    <row r="5628" spans="1:3" x14ac:dyDescent="0.2">
      <c r="A5628" s="1">
        <v>5627</v>
      </c>
      <c r="B5628" s="1" t="s">
        <v>5634</v>
      </c>
      <c r="C5628" s="1" t="s">
        <v>5</v>
      </c>
    </row>
    <row r="5629" spans="1:3" x14ac:dyDescent="0.2">
      <c r="A5629" s="1">
        <v>5628</v>
      </c>
      <c r="B5629" s="1" t="s">
        <v>5635</v>
      </c>
      <c r="C5629" s="1" t="s">
        <v>5</v>
      </c>
    </row>
    <row r="5630" spans="1:3" x14ac:dyDescent="0.2">
      <c r="A5630" s="1">
        <v>5629</v>
      </c>
      <c r="B5630" s="1" t="s">
        <v>5636</v>
      </c>
      <c r="C5630" s="1" t="s">
        <v>60</v>
      </c>
    </row>
    <row r="5631" spans="1:3" x14ac:dyDescent="0.2">
      <c r="A5631" s="1">
        <v>5630</v>
      </c>
      <c r="B5631" s="1" t="s">
        <v>5637</v>
      </c>
      <c r="C5631" s="1" t="s">
        <v>60</v>
      </c>
    </row>
    <row r="5632" spans="1:3" x14ac:dyDescent="0.2">
      <c r="A5632" s="1">
        <v>5631</v>
      </c>
      <c r="B5632" s="1" t="s">
        <v>5638</v>
      </c>
      <c r="C5632" s="1" t="s">
        <v>5</v>
      </c>
    </row>
    <row r="5633" spans="1:3" x14ac:dyDescent="0.2">
      <c r="A5633" s="1">
        <v>5632</v>
      </c>
      <c r="B5633" s="1" t="s">
        <v>5639</v>
      </c>
      <c r="C5633" s="1" t="s">
        <v>5</v>
      </c>
    </row>
    <row r="5634" spans="1:3" x14ac:dyDescent="0.2">
      <c r="A5634" s="1">
        <v>5633</v>
      </c>
      <c r="B5634" s="1" t="s">
        <v>5640</v>
      </c>
      <c r="C5634" s="1" t="s">
        <v>60</v>
      </c>
    </row>
    <row r="5635" spans="1:3" x14ac:dyDescent="0.2">
      <c r="A5635" s="1">
        <v>5634</v>
      </c>
      <c r="B5635" s="1" t="s">
        <v>5641</v>
      </c>
      <c r="C5635" s="1" t="s">
        <v>5</v>
      </c>
    </row>
    <row r="5636" spans="1:3" x14ac:dyDescent="0.2">
      <c r="A5636" s="1">
        <v>5635</v>
      </c>
      <c r="B5636" s="1" t="s">
        <v>5642</v>
      </c>
      <c r="C5636" s="1" t="s">
        <v>5</v>
      </c>
    </row>
    <row r="5637" spans="1:3" x14ac:dyDescent="0.2">
      <c r="A5637" s="1">
        <v>5636</v>
      </c>
      <c r="B5637" s="1" t="s">
        <v>5643</v>
      </c>
      <c r="C5637" s="1" t="s">
        <v>5</v>
      </c>
    </row>
    <row r="5638" spans="1:3" x14ac:dyDescent="0.2">
      <c r="A5638" s="1">
        <v>5637</v>
      </c>
      <c r="B5638" s="1" t="s">
        <v>5644</v>
      </c>
      <c r="C5638" s="1" t="s">
        <v>60</v>
      </c>
    </row>
    <row r="5639" spans="1:3" x14ac:dyDescent="0.2">
      <c r="A5639" s="1">
        <v>5638</v>
      </c>
      <c r="B5639" s="1" t="s">
        <v>5645</v>
      </c>
      <c r="C5639" s="1" t="s">
        <v>5</v>
      </c>
    </row>
    <row r="5640" spans="1:3" x14ac:dyDescent="0.2">
      <c r="A5640" s="1">
        <v>5639</v>
      </c>
      <c r="B5640" s="1" t="s">
        <v>5646</v>
      </c>
      <c r="C5640" s="1" t="s">
        <v>5</v>
      </c>
    </row>
    <row r="5641" spans="1:3" x14ac:dyDescent="0.2">
      <c r="A5641" s="1">
        <v>5640</v>
      </c>
      <c r="B5641" s="1" t="s">
        <v>5647</v>
      </c>
      <c r="C5641" s="1" t="s">
        <v>5</v>
      </c>
    </row>
    <row r="5642" spans="1:3" x14ac:dyDescent="0.2">
      <c r="A5642" s="1">
        <v>5641</v>
      </c>
      <c r="B5642" s="1" t="s">
        <v>5648</v>
      </c>
      <c r="C5642" s="1" t="s">
        <v>5</v>
      </c>
    </row>
    <row r="5643" spans="1:3" x14ac:dyDescent="0.2">
      <c r="A5643" s="1">
        <v>5642</v>
      </c>
      <c r="B5643" s="1" t="s">
        <v>5649</v>
      </c>
      <c r="C5643" s="1" t="s">
        <v>5</v>
      </c>
    </row>
    <row r="5644" spans="1:3" x14ac:dyDescent="0.2">
      <c r="A5644" s="1">
        <v>5643</v>
      </c>
      <c r="B5644" s="1" t="s">
        <v>5650</v>
      </c>
      <c r="C5644" s="1" t="s">
        <v>5</v>
      </c>
    </row>
    <row r="5645" spans="1:3" x14ac:dyDescent="0.2">
      <c r="A5645" s="1">
        <v>5644</v>
      </c>
      <c r="B5645" s="1" t="s">
        <v>5651</v>
      </c>
      <c r="C5645" s="1" t="s">
        <v>60</v>
      </c>
    </row>
    <row r="5646" spans="1:3" x14ac:dyDescent="0.2">
      <c r="A5646" s="1">
        <v>5645</v>
      </c>
      <c r="B5646" s="1" t="s">
        <v>5652</v>
      </c>
      <c r="C5646" s="1" t="s">
        <v>60</v>
      </c>
    </row>
    <row r="5647" spans="1:3" x14ac:dyDescent="0.2">
      <c r="A5647" s="1">
        <v>5646</v>
      </c>
      <c r="B5647" s="1" t="s">
        <v>5653</v>
      </c>
      <c r="C5647" s="1" t="s">
        <v>60</v>
      </c>
    </row>
    <row r="5648" spans="1:3" x14ac:dyDescent="0.2">
      <c r="A5648" s="1">
        <v>5647</v>
      </c>
      <c r="B5648" s="1" t="s">
        <v>5654</v>
      </c>
      <c r="C5648" s="1" t="s">
        <v>60</v>
      </c>
    </row>
    <row r="5649" spans="1:3" x14ac:dyDescent="0.2">
      <c r="A5649" s="1">
        <v>5648</v>
      </c>
      <c r="B5649" s="1" t="s">
        <v>5655</v>
      </c>
      <c r="C5649" s="1" t="s">
        <v>60</v>
      </c>
    </row>
    <row r="5650" spans="1:3" x14ac:dyDescent="0.2">
      <c r="A5650" s="1">
        <v>5649</v>
      </c>
      <c r="B5650" s="1" t="s">
        <v>5656</v>
      </c>
      <c r="C5650" s="1" t="s">
        <v>60</v>
      </c>
    </row>
    <row r="5651" spans="1:3" x14ac:dyDescent="0.2">
      <c r="A5651" s="1">
        <v>5650</v>
      </c>
      <c r="B5651" s="1" t="s">
        <v>5657</v>
      </c>
      <c r="C5651" s="1" t="s">
        <v>60</v>
      </c>
    </row>
    <row r="5652" spans="1:3" x14ac:dyDescent="0.2">
      <c r="A5652" s="1">
        <v>5651</v>
      </c>
      <c r="B5652" s="1" t="s">
        <v>5658</v>
      </c>
      <c r="C5652" s="1" t="s">
        <v>60</v>
      </c>
    </row>
    <row r="5653" spans="1:3" x14ac:dyDescent="0.2">
      <c r="A5653" s="1">
        <v>5652</v>
      </c>
      <c r="B5653" s="1" t="s">
        <v>5659</v>
      </c>
      <c r="C5653" s="1" t="s">
        <v>5</v>
      </c>
    </row>
    <row r="5654" spans="1:3" x14ac:dyDescent="0.2">
      <c r="A5654" s="1">
        <v>5653</v>
      </c>
      <c r="B5654" s="1" t="s">
        <v>5660</v>
      </c>
      <c r="C5654" s="1" t="s">
        <v>60</v>
      </c>
    </row>
    <row r="5655" spans="1:3" x14ac:dyDescent="0.2">
      <c r="A5655" s="1">
        <v>5654</v>
      </c>
      <c r="B5655" s="1" t="s">
        <v>5661</v>
      </c>
      <c r="C5655" s="1" t="s">
        <v>5</v>
      </c>
    </row>
    <row r="5656" spans="1:3" x14ac:dyDescent="0.2">
      <c r="A5656" s="1">
        <v>5655</v>
      </c>
      <c r="B5656" s="1" t="s">
        <v>5662</v>
      </c>
      <c r="C5656" s="1" t="s">
        <v>5</v>
      </c>
    </row>
    <row r="5657" spans="1:3" x14ac:dyDescent="0.2">
      <c r="A5657" s="1">
        <v>5656</v>
      </c>
      <c r="B5657" s="1" t="s">
        <v>5663</v>
      </c>
      <c r="C5657" s="1" t="s">
        <v>5</v>
      </c>
    </row>
    <row r="5658" spans="1:3" x14ac:dyDescent="0.2">
      <c r="A5658" s="1">
        <v>5657</v>
      </c>
      <c r="B5658" s="1" t="s">
        <v>5664</v>
      </c>
      <c r="C5658" s="1" t="s">
        <v>60</v>
      </c>
    </row>
    <row r="5659" spans="1:3" x14ac:dyDescent="0.2">
      <c r="A5659" s="1">
        <v>5658</v>
      </c>
      <c r="B5659" s="1" t="s">
        <v>5665</v>
      </c>
      <c r="C5659" s="1" t="s">
        <v>5</v>
      </c>
    </row>
    <row r="5660" spans="1:3" x14ac:dyDescent="0.2">
      <c r="A5660" s="1">
        <v>5659</v>
      </c>
      <c r="B5660" s="1" t="s">
        <v>5666</v>
      </c>
      <c r="C5660" s="1" t="s">
        <v>5</v>
      </c>
    </row>
    <row r="5661" spans="1:3" x14ac:dyDescent="0.2">
      <c r="A5661" s="1">
        <v>5660</v>
      </c>
      <c r="B5661" s="1" t="s">
        <v>5667</v>
      </c>
      <c r="C5661" s="1" t="s">
        <v>5</v>
      </c>
    </row>
    <row r="5662" spans="1:3" x14ac:dyDescent="0.2">
      <c r="A5662" s="1">
        <v>5661</v>
      </c>
      <c r="B5662" s="1" t="s">
        <v>5668</v>
      </c>
      <c r="C5662" s="1" t="s">
        <v>5</v>
      </c>
    </row>
    <row r="5663" spans="1:3" x14ac:dyDescent="0.2">
      <c r="A5663" s="1">
        <v>5662</v>
      </c>
      <c r="B5663" s="1" t="s">
        <v>5669</v>
      </c>
      <c r="C5663" s="1" t="s">
        <v>60</v>
      </c>
    </row>
    <row r="5664" spans="1:3" x14ac:dyDescent="0.2">
      <c r="A5664" s="1">
        <v>5663</v>
      </c>
      <c r="B5664" s="1" t="s">
        <v>5670</v>
      </c>
      <c r="C5664" s="1" t="s">
        <v>5</v>
      </c>
    </row>
    <row r="5665" spans="1:3" x14ac:dyDescent="0.2">
      <c r="A5665" s="1">
        <v>5664</v>
      </c>
      <c r="B5665" s="1" t="s">
        <v>5671</v>
      </c>
      <c r="C5665" s="1" t="s">
        <v>5</v>
      </c>
    </row>
    <row r="5666" spans="1:3" x14ac:dyDescent="0.2">
      <c r="A5666" s="1">
        <v>5665</v>
      </c>
      <c r="B5666" s="1" t="s">
        <v>5672</v>
      </c>
      <c r="C5666" s="1" t="s">
        <v>60</v>
      </c>
    </row>
    <row r="5667" spans="1:3" x14ac:dyDescent="0.2">
      <c r="A5667" s="1">
        <v>5666</v>
      </c>
      <c r="B5667" s="1" t="s">
        <v>5673</v>
      </c>
      <c r="C5667" s="1" t="s">
        <v>5</v>
      </c>
    </row>
    <row r="5668" spans="1:3" x14ac:dyDescent="0.2">
      <c r="A5668" s="1">
        <v>5667</v>
      </c>
      <c r="B5668" s="1" t="s">
        <v>5674</v>
      </c>
      <c r="C5668" s="1" t="s">
        <v>60</v>
      </c>
    </row>
    <row r="5669" spans="1:3" x14ac:dyDescent="0.2">
      <c r="A5669" s="1">
        <v>5668</v>
      </c>
      <c r="B5669" s="1" t="s">
        <v>5675</v>
      </c>
      <c r="C5669" s="1" t="s">
        <v>5</v>
      </c>
    </row>
    <row r="5670" spans="1:3" x14ac:dyDescent="0.2">
      <c r="A5670" s="1">
        <v>5669</v>
      </c>
      <c r="B5670" s="1" t="s">
        <v>5676</v>
      </c>
      <c r="C5670" s="1" t="s">
        <v>5</v>
      </c>
    </row>
    <row r="5671" spans="1:3" x14ac:dyDescent="0.2">
      <c r="A5671" s="1">
        <v>5670</v>
      </c>
      <c r="B5671" s="1" t="s">
        <v>5677</v>
      </c>
      <c r="C5671" s="1" t="s">
        <v>5</v>
      </c>
    </row>
    <row r="5672" spans="1:3" x14ac:dyDescent="0.2">
      <c r="A5672" s="1">
        <v>5671</v>
      </c>
      <c r="B5672" s="1" t="s">
        <v>5678</v>
      </c>
      <c r="C5672" s="1" t="s">
        <v>5</v>
      </c>
    </row>
    <row r="5673" spans="1:3" x14ac:dyDescent="0.2">
      <c r="A5673" s="1">
        <v>5672</v>
      </c>
      <c r="B5673" s="1" t="s">
        <v>5679</v>
      </c>
      <c r="C5673" s="1" t="s">
        <v>5</v>
      </c>
    </row>
    <row r="5674" spans="1:3" x14ac:dyDescent="0.2">
      <c r="A5674" s="1">
        <v>5673</v>
      </c>
      <c r="B5674" s="1" t="s">
        <v>5680</v>
      </c>
      <c r="C5674" s="1" t="s">
        <v>60</v>
      </c>
    </row>
    <row r="5675" spans="1:3" x14ac:dyDescent="0.2">
      <c r="A5675" s="1">
        <v>5674</v>
      </c>
      <c r="B5675" s="1" t="s">
        <v>5681</v>
      </c>
      <c r="C5675" s="1" t="s">
        <v>5</v>
      </c>
    </row>
    <row r="5676" spans="1:3" x14ac:dyDescent="0.2">
      <c r="A5676" s="1">
        <v>5675</v>
      </c>
      <c r="B5676" s="1" t="s">
        <v>5682</v>
      </c>
      <c r="C5676" s="1" t="s">
        <v>60</v>
      </c>
    </row>
    <row r="5677" spans="1:3" x14ac:dyDescent="0.2">
      <c r="A5677" s="1">
        <v>5676</v>
      </c>
      <c r="B5677" s="1" t="s">
        <v>5683</v>
      </c>
      <c r="C5677" s="1" t="s">
        <v>60</v>
      </c>
    </row>
    <row r="5678" spans="1:3" x14ac:dyDescent="0.2">
      <c r="A5678" s="1">
        <v>5677</v>
      </c>
      <c r="B5678" s="1" t="s">
        <v>5684</v>
      </c>
      <c r="C5678" s="1" t="s">
        <v>5</v>
      </c>
    </row>
    <row r="5679" spans="1:3" x14ac:dyDescent="0.2">
      <c r="A5679" s="1">
        <v>5678</v>
      </c>
      <c r="B5679" s="1" t="s">
        <v>5685</v>
      </c>
      <c r="C5679" s="1" t="s">
        <v>5</v>
      </c>
    </row>
    <row r="5680" spans="1:3" x14ac:dyDescent="0.2">
      <c r="A5680" s="1">
        <v>5679</v>
      </c>
      <c r="B5680" s="1" t="s">
        <v>5686</v>
      </c>
      <c r="C5680" s="1" t="s">
        <v>5</v>
      </c>
    </row>
    <row r="5681" spans="1:4" x14ac:dyDescent="0.2">
      <c r="A5681" s="1">
        <v>5680</v>
      </c>
      <c r="B5681" s="1" t="s">
        <v>5687</v>
      </c>
      <c r="C5681" s="1" t="s">
        <v>60</v>
      </c>
    </row>
    <row r="5682" spans="1:4" x14ac:dyDescent="0.2">
      <c r="A5682" s="1">
        <v>5681</v>
      </c>
      <c r="B5682" s="1" t="s">
        <v>5688</v>
      </c>
      <c r="C5682" s="1" t="s">
        <v>5</v>
      </c>
    </row>
    <row r="5683" spans="1:4" x14ac:dyDescent="0.2">
      <c r="A5683" s="1">
        <v>5682</v>
      </c>
      <c r="B5683" s="1" t="s">
        <v>5689</v>
      </c>
      <c r="C5683" s="1" t="s">
        <v>5</v>
      </c>
    </row>
    <row r="5684" spans="1:4" x14ac:dyDescent="0.2">
      <c r="A5684" s="1">
        <v>5683</v>
      </c>
      <c r="B5684" s="1" t="s">
        <v>5690</v>
      </c>
      <c r="C5684" s="1" t="s">
        <v>5</v>
      </c>
    </row>
    <row r="5685" spans="1:4" x14ac:dyDescent="0.2">
      <c r="A5685" s="1">
        <v>5684</v>
      </c>
      <c r="B5685" s="1" t="s">
        <v>5691</v>
      </c>
      <c r="C5685" s="1" t="s">
        <v>5</v>
      </c>
    </row>
    <row r="5686" spans="1:4" x14ac:dyDescent="0.2">
      <c r="A5686" s="1">
        <v>5685</v>
      </c>
      <c r="B5686" s="1" t="s">
        <v>5692</v>
      </c>
      <c r="C5686" s="1" t="s">
        <v>5</v>
      </c>
    </row>
    <row r="5687" spans="1:4" x14ac:dyDescent="0.2">
      <c r="A5687" s="1">
        <v>5686</v>
      </c>
      <c r="B5687" s="1" t="s">
        <v>5693</v>
      </c>
      <c r="C5687" s="1" t="s">
        <v>5</v>
      </c>
    </row>
    <row r="5688" spans="1:4" x14ac:dyDescent="0.2">
      <c r="A5688" s="1">
        <v>5687</v>
      </c>
      <c r="B5688" s="1" t="s">
        <v>5694</v>
      </c>
      <c r="C5688" s="1" t="s">
        <v>60</v>
      </c>
    </row>
    <row r="5689" spans="1:4" x14ac:dyDescent="0.2">
      <c r="A5689" s="1">
        <v>5688</v>
      </c>
      <c r="B5689" s="1" t="s">
        <v>5695</v>
      </c>
      <c r="C5689" s="1" t="s">
        <v>60</v>
      </c>
    </row>
    <row r="5690" spans="1:4" x14ac:dyDescent="0.2">
      <c r="A5690" s="1">
        <v>5689</v>
      </c>
      <c r="B5690" s="1" t="s">
        <v>5696</v>
      </c>
      <c r="C5690" s="1" t="s">
        <v>60</v>
      </c>
      <c r="D5690" s="1" t="s">
        <v>61</v>
      </c>
    </row>
    <row r="5691" spans="1:4" x14ac:dyDescent="0.2">
      <c r="A5691" s="1">
        <v>5690</v>
      </c>
      <c r="B5691" s="1" t="s">
        <v>5697</v>
      </c>
      <c r="C5691" s="1" t="s">
        <v>60</v>
      </c>
    </row>
    <row r="5692" spans="1:4" x14ac:dyDescent="0.2">
      <c r="A5692" s="1">
        <v>5691</v>
      </c>
      <c r="B5692" s="1" t="s">
        <v>5698</v>
      </c>
      <c r="C5692" s="1" t="s">
        <v>5</v>
      </c>
    </row>
    <row r="5693" spans="1:4" x14ac:dyDescent="0.2">
      <c r="A5693" s="1">
        <v>5692</v>
      </c>
      <c r="B5693" s="1" t="s">
        <v>5699</v>
      </c>
      <c r="C5693" s="1" t="s">
        <v>5</v>
      </c>
    </row>
    <row r="5694" spans="1:4" x14ac:dyDescent="0.2">
      <c r="A5694" s="1">
        <v>5693</v>
      </c>
      <c r="B5694" s="1" t="s">
        <v>5700</v>
      </c>
      <c r="C5694" s="1" t="s">
        <v>60</v>
      </c>
    </row>
    <row r="5695" spans="1:4" x14ac:dyDescent="0.2">
      <c r="A5695" s="1">
        <v>5694</v>
      </c>
      <c r="B5695" s="1" t="s">
        <v>5701</v>
      </c>
      <c r="C5695" s="1" t="s">
        <v>5</v>
      </c>
    </row>
    <row r="5696" spans="1:4" x14ac:dyDescent="0.2">
      <c r="A5696" s="1">
        <v>5695</v>
      </c>
      <c r="B5696" s="1" t="s">
        <v>5702</v>
      </c>
      <c r="C5696" s="1" t="s">
        <v>60</v>
      </c>
    </row>
    <row r="5697" spans="1:3" x14ac:dyDescent="0.2">
      <c r="A5697" s="1">
        <v>5696</v>
      </c>
      <c r="B5697" s="1" t="s">
        <v>5703</v>
      </c>
      <c r="C5697" s="1" t="s">
        <v>5</v>
      </c>
    </row>
    <row r="5698" spans="1:3" x14ac:dyDescent="0.2">
      <c r="A5698" s="1">
        <v>5697</v>
      </c>
      <c r="B5698" s="1" t="s">
        <v>5704</v>
      </c>
      <c r="C5698" s="1" t="s">
        <v>60</v>
      </c>
    </row>
    <row r="5699" spans="1:3" x14ac:dyDescent="0.2">
      <c r="A5699" s="1">
        <v>5698</v>
      </c>
      <c r="B5699" s="1" t="s">
        <v>5705</v>
      </c>
      <c r="C5699" s="1" t="s">
        <v>60</v>
      </c>
    </row>
    <row r="5700" spans="1:3" x14ac:dyDescent="0.2">
      <c r="A5700" s="1">
        <v>5699</v>
      </c>
      <c r="B5700" s="1" t="s">
        <v>5706</v>
      </c>
      <c r="C5700" s="1" t="s">
        <v>60</v>
      </c>
    </row>
    <row r="5701" spans="1:3" x14ac:dyDescent="0.2">
      <c r="A5701" s="1">
        <v>5700</v>
      </c>
      <c r="B5701" s="1" t="s">
        <v>5707</v>
      </c>
      <c r="C5701" s="1" t="s">
        <v>60</v>
      </c>
    </row>
    <row r="5702" spans="1:3" x14ac:dyDescent="0.2">
      <c r="A5702" s="1">
        <v>5701</v>
      </c>
      <c r="B5702" s="1" t="s">
        <v>5708</v>
      </c>
      <c r="C5702" s="1" t="s">
        <v>5</v>
      </c>
    </row>
    <row r="5703" spans="1:3" x14ac:dyDescent="0.2">
      <c r="A5703" s="1">
        <v>5702</v>
      </c>
      <c r="B5703" s="1" t="s">
        <v>5709</v>
      </c>
      <c r="C5703" s="1" t="s">
        <v>5</v>
      </c>
    </row>
    <row r="5704" spans="1:3" x14ac:dyDescent="0.2">
      <c r="A5704" s="1">
        <v>5703</v>
      </c>
      <c r="B5704" s="1" t="s">
        <v>5710</v>
      </c>
      <c r="C5704" s="1" t="s">
        <v>5</v>
      </c>
    </row>
    <row r="5705" spans="1:3" x14ac:dyDescent="0.2">
      <c r="A5705" s="1">
        <v>5704</v>
      </c>
      <c r="B5705" s="1" t="s">
        <v>5711</v>
      </c>
      <c r="C5705" s="1" t="s">
        <v>5</v>
      </c>
    </row>
    <row r="5706" spans="1:3" x14ac:dyDescent="0.2">
      <c r="A5706" s="1">
        <v>5705</v>
      </c>
      <c r="B5706" s="1" t="s">
        <v>5712</v>
      </c>
      <c r="C5706" s="1" t="s">
        <v>60</v>
      </c>
    </row>
    <row r="5707" spans="1:3" x14ac:dyDescent="0.2">
      <c r="A5707" s="1">
        <v>5706</v>
      </c>
      <c r="B5707" s="1" t="s">
        <v>5713</v>
      </c>
      <c r="C5707" s="1" t="s">
        <v>60</v>
      </c>
    </row>
    <row r="5708" spans="1:3" x14ac:dyDescent="0.2">
      <c r="A5708" s="1">
        <v>5707</v>
      </c>
      <c r="B5708" s="1" t="s">
        <v>5714</v>
      </c>
      <c r="C5708" s="1" t="s">
        <v>5</v>
      </c>
    </row>
    <row r="5709" spans="1:3" x14ac:dyDescent="0.2">
      <c r="A5709" s="1">
        <v>5708</v>
      </c>
      <c r="B5709" s="1" t="s">
        <v>5715</v>
      </c>
      <c r="C5709" s="1" t="s">
        <v>5</v>
      </c>
    </row>
    <row r="5710" spans="1:3" x14ac:dyDescent="0.2">
      <c r="A5710" s="1">
        <v>5709</v>
      </c>
      <c r="B5710" s="1" t="s">
        <v>5716</v>
      </c>
      <c r="C5710" s="1" t="s">
        <v>60</v>
      </c>
    </row>
    <row r="5711" spans="1:3" x14ac:dyDescent="0.2">
      <c r="A5711" s="1">
        <v>5710</v>
      </c>
      <c r="B5711" s="1" t="s">
        <v>5717</v>
      </c>
      <c r="C5711" s="1" t="s">
        <v>5</v>
      </c>
    </row>
    <row r="5712" spans="1:3" x14ac:dyDescent="0.2">
      <c r="A5712" s="1">
        <v>5711</v>
      </c>
      <c r="B5712" s="1" t="s">
        <v>5718</v>
      </c>
      <c r="C5712" s="1" t="s">
        <v>5</v>
      </c>
    </row>
    <row r="5713" spans="1:3" x14ac:dyDescent="0.2">
      <c r="A5713" s="1">
        <v>5712</v>
      </c>
      <c r="B5713" s="1" t="s">
        <v>5719</v>
      </c>
      <c r="C5713" s="1" t="s">
        <v>60</v>
      </c>
    </row>
    <row r="5714" spans="1:3" x14ac:dyDescent="0.2">
      <c r="A5714" s="1">
        <v>5713</v>
      </c>
      <c r="B5714" s="1" t="s">
        <v>5720</v>
      </c>
      <c r="C5714" s="1" t="s">
        <v>60</v>
      </c>
    </row>
    <row r="5715" spans="1:3" x14ac:dyDescent="0.2">
      <c r="A5715" s="1">
        <v>5714</v>
      </c>
      <c r="B5715" s="1" t="s">
        <v>5721</v>
      </c>
      <c r="C5715" s="1" t="s">
        <v>5</v>
      </c>
    </row>
    <row r="5716" spans="1:3" x14ac:dyDescent="0.2">
      <c r="A5716" s="1">
        <v>5715</v>
      </c>
      <c r="B5716" s="1" t="s">
        <v>5722</v>
      </c>
      <c r="C5716" s="1" t="s">
        <v>5</v>
      </c>
    </row>
    <row r="5717" spans="1:3" x14ac:dyDescent="0.2">
      <c r="A5717" s="1">
        <v>5716</v>
      </c>
      <c r="B5717" s="1" t="s">
        <v>5723</v>
      </c>
      <c r="C5717" s="1" t="s">
        <v>60</v>
      </c>
    </row>
    <row r="5718" spans="1:3" x14ac:dyDescent="0.2">
      <c r="A5718" s="1">
        <v>5717</v>
      </c>
      <c r="B5718" s="1" t="s">
        <v>5724</v>
      </c>
      <c r="C5718" s="1" t="s">
        <v>60</v>
      </c>
    </row>
    <row r="5719" spans="1:3" x14ac:dyDescent="0.2">
      <c r="A5719" s="1">
        <v>5718</v>
      </c>
      <c r="B5719" s="1" t="s">
        <v>5725</v>
      </c>
      <c r="C5719" s="1" t="s">
        <v>5</v>
      </c>
    </row>
    <row r="5720" spans="1:3" x14ac:dyDescent="0.2">
      <c r="A5720" s="1">
        <v>5719</v>
      </c>
      <c r="B5720" s="1" t="s">
        <v>5726</v>
      </c>
      <c r="C5720" s="1" t="s">
        <v>5</v>
      </c>
    </row>
    <row r="5721" spans="1:3" x14ac:dyDescent="0.2">
      <c r="A5721" s="1">
        <v>5720</v>
      </c>
      <c r="B5721" s="1" t="s">
        <v>5727</v>
      </c>
      <c r="C5721" s="1" t="s">
        <v>60</v>
      </c>
    </row>
    <row r="5722" spans="1:3" x14ac:dyDescent="0.2">
      <c r="A5722" s="1">
        <v>5721</v>
      </c>
      <c r="B5722" s="1" t="s">
        <v>5728</v>
      </c>
      <c r="C5722" s="1" t="s">
        <v>60</v>
      </c>
    </row>
    <row r="5723" spans="1:3" x14ac:dyDescent="0.2">
      <c r="A5723" s="1">
        <v>5722</v>
      </c>
      <c r="B5723" s="1" t="s">
        <v>5729</v>
      </c>
      <c r="C5723" s="1" t="s">
        <v>5</v>
      </c>
    </row>
    <row r="5724" spans="1:3" x14ac:dyDescent="0.2">
      <c r="A5724" s="1">
        <v>5723</v>
      </c>
      <c r="B5724" s="1" t="s">
        <v>5730</v>
      </c>
      <c r="C5724" s="1" t="s">
        <v>60</v>
      </c>
    </row>
    <row r="5725" spans="1:3" x14ac:dyDescent="0.2">
      <c r="A5725" s="1">
        <v>5724</v>
      </c>
      <c r="B5725" s="1" t="s">
        <v>5731</v>
      </c>
      <c r="C5725" s="1" t="s">
        <v>60</v>
      </c>
    </row>
    <row r="5726" spans="1:3" x14ac:dyDescent="0.2">
      <c r="A5726" s="1">
        <v>5725</v>
      </c>
      <c r="B5726" s="1" t="s">
        <v>5732</v>
      </c>
      <c r="C5726" s="1" t="s">
        <v>5</v>
      </c>
    </row>
    <row r="5727" spans="1:3" x14ac:dyDescent="0.2">
      <c r="A5727" s="1">
        <v>5726</v>
      </c>
      <c r="B5727" s="1" t="s">
        <v>5733</v>
      </c>
      <c r="C5727" s="1" t="s">
        <v>60</v>
      </c>
    </row>
    <row r="5728" spans="1:3" x14ac:dyDescent="0.2">
      <c r="A5728" s="1">
        <v>5727</v>
      </c>
      <c r="B5728" s="1" t="s">
        <v>5734</v>
      </c>
      <c r="C5728" s="1" t="s">
        <v>60</v>
      </c>
    </row>
    <row r="5729" spans="1:4" x14ac:dyDescent="0.2">
      <c r="A5729" s="1">
        <v>5728</v>
      </c>
      <c r="B5729" s="1" t="s">
        <v>5735</v>
      </c>
      <c r="C5729" s="1" t="s">
        <v>60</v>
      </c>
    </row>
    <row r="5730" spans="1:4" x14ac:dyDescent="0.2">
      <c r="A5730" s="1">
        <v>5729</v>
      </c>
      <c r="B5730" s="1" t="s">
        <v>5736</v>
      </c>
      <c r="C5730" s="1" t="s">
        <v>60</v>
      </c>
    </row>
    <row r="5731" spans="1:4" x14ac:dyDescent="0.2">
      <c r="A5731" s="1">
        <v>5730</v>
      </c>
      <c r="B5731" s="1" t="s">
        <v>5737</v>
      </c>
      <c r="C5731" s="1" t="s">
        <v>5</v>
      </c>
    </row>
    <row r="5732" spans="1:4" x14ac:dyDescent="0.2">
      <c r="A5732" s="1">
        <v>5731</v>
      </c>
      <c r="B5732" s="1" t="s">
        <v>5738</v>
      </c>
      <c r="C5732" s="1" t="s">
        <v>60</v>
      </c>
    </row>
    <row r="5733" spans="1:4" x14ac:dyDescent="0.2">
      <c r="A5733" s="1">
        <v>5732</v>
      </c>
      <c r="B5733" s="1" t="s">
        <v>5739</v>
      </c>
      <c r="C5733" s="1" t="s">
        <v>5</v>
      </c>
    </row>
    <row r="5734" spans="1:4" x14ac:dyDescent="0.2">
      <c r="A5734" s="1">
        <v>5733</v>
      </c>
      <c r="B5734" s="1" t="s">
        <v>5740</v>
      </c>
      <c r="C5734" s="1" t="s">
        <v>60</v>
      </c>
    </row>
    <row r="5735" spans="1:4" x14ac:dyDescent="0.2">
      <c r="A5735" s="1">
        <v>5734</v>
      </c>
      <c r="B5735" s="1" t="s">
        <v>5741</v>
      </c>
      <c r="C5735" s="1" t="s">
        <v>60</v>
      </c>
    </row>
    <row r="5736" spans="1:4" x14ac:dyDescent="0.2">
      <c r="A5736" s="1">
        <v>5735</v>
      </c>
      <c r="B5736" s="1" t="s">
        <v>5742</v>
      </c>
      <c r="C5736" s="1" t="s">
        <v>60</v>
      </c>
    </row>
    <row r="5737" spans="1:4" x14ac:dyDescent="0.2">
      <c r="A5737" s="1">
        <v>5736</v>
      </c>
      <c r="B5737" s="1" t="s">
        <v>5743</v>
      </c>
      <c r="C5737" s="1" t="s">
        <v>60</v>
      </c>
    </row>
    <row r="5738" spans="1:4" x14ac:dyDescent="0.2">
      <c r="A5738" s="1">
        <v>5737</v>
      </c>
      <c r="B5738" s="1" t="s">
        <v>5744</v>
      </c>
      <c r="C5738" s="1" t="s">
        <v>60</v>
      </c>
    </row>
    <row r="5739" spans="1:4" x14ac:dyDescent="0.2">
      <c r="A5739" s="1">
        <v>5738</v>
      </c>
      <c r="B5739" s="1" t="s">
        <v>5745</v>
      </c>
      <c r="C5739" s="1" t="s">
        <v>60</v>
      </c>
    </row>
    <row r="5740" spans="1:4" x14ac:dyDescent="0.2">
      <c r="A5740" s="1">
        <v>5739</v>
      </c>
      <c r="B5740" s="1" t="s">
        <v>5746</v>
      </c>
      <c r="C5740" s="1" t="s">
        <v>5</v>
      </c>
    </row>
    <row r="5741" spans="1:4" x14ac:dyDescent="0.2">
      <c r="A5741" s="1">
        <v>5740</v>
      </c>
      <c r="B5741" s="1" t="s">
        <v>5747</v>
      </c>
      <c r="C5741" s="1" t="s">
        <v>60</v>
      </c>
    </row>
    <row r="5742" spans="1:4" x14ac:dyDescent="0.2">
      <c r="A5742" s="1">
        <v>5741</v>
      </c>
      <c r="B5742" s="1" t="s">
        <v>5748</v>
      </c>
      <c r="C5742" s="1" t="s">
        <v>60</v>
      </c>
      <c r="D5742" s="1" t="s">
        <v>61</v>
      </c>
    </row>
    <row r="5743" spans="1:4" x14ac:dyDescent="0.2">
      <c r="A5743" s="1">
        <v>5742</v>
      </c>
      <c r="B5743" s="1" t="s">
        <v>5749</v>
      </c>
      <c r="C5743" s="1" t="s">
        <v>60</v>
      </c>
    </row>
    <row r="5744" spans="1:4" x14ac:dyDescent="0.2">
      <c r="A5744" s="1">
        <v>5743</v>
      </c>
      <c r="B5744" s="1" t="s">
        <v>5750</v>
      </c>
      <c r="C5744" s="1" t="s">
        <v>5</v>
      </c>
    </row>
    <row r="5745" spans="1:3" x14ac:dyDescent="0.2">
      <c r="A5745" s="1">
        <v>5744</v>
      </c>
      <c r="B5745" s="1" t="s">
        <v>5751</v>
      </c>
      <c r="C5745" s="1" t="s">
        <v>60</v>
      </c>
    </row>
    <row r="5746" spans="1:3" x14ac:dyDescent="0.2">
      <c r="A5746" s="1">
        <v>5745</v>
      </c>
      <c r="B5746" s="1" t="s">
        <v>5752</v>
      </c>
      <c r="C5746" s="1" t="s">
        <v>60</v>
      </c>
    </row>
    <row r="5747" spans="1:3" x14ac:dyDescent="0.2">
      <c r="A5747" s="1">
        <v>5746</v>
      </c>
      <c r="B5747" s="1" t="s">
        <v>5753</v>
      </c>
      <c r="C5747" s="1" t="s">
        <v>5</v>
      </c>
    </row>
    <row r="5748" spans="1:3" x14ac:dyDescent="0.2">
      <c r="A5748" s="1">
        <v>5747</v>
      </c>
      <c r="B5748" s="1" t="s">
        <v>5754</v>
      </c>
      <c r="C5748" s="1" t="s">
        <v>60</v>
      </c>
    </row>
    <row r="5749" spans="1:3" x14ac:dyDescent="0.2">
      <c r="A5749" s="1">
        <v>5748</v>
      </c>
      <c r="B5749" s="1" t="s">
        <v>5755</v>
      </c>
      <c r="C5749" s="1" t="s">
        <v>60</v>
      </c>
    </row>
    <row r="5750" spans="1:3" x14ac:dyDescent="0.2">
      <c r="A5750" s="1">
        <v>5749</v>
      </c>
      <c r="B5750" s="1" t="s">
        <v>5756</v>
      </c>
      <c r="C5750" s="1" t="s">
        <v>5</v>
      </c>
    </row>
    <row r="5751" spans="1:3" x14ac:dyDescent="0.2">
      <c r="A5751" s="1">
        <v>5750</v>
      </c>
      <c r="B5751" s="1" t="s">
        <v>5757</v>
      </c>
      <c r="C5751" s="1" t="s">
        <v>60</v>
      </c>
    </row>
    <row r="5752" spans="1:3" x14ac:dyDescent="0.2">
      <c r="A5752" s="1">
        <v>5751</v>
      </c>
      <c r="B5752" s="1" t="s">
        <v>5758</v>
      </c>
      <c r="C5752" s="1" t="s">
        <v>5</v>
      </c>
    </row>
    <row r="5753" spans="1:3" x14ac:dyDescent="0.2">
      <c r="A5753" s="1">
        <v>5752</v>
      </c>
      <c r="B5753" s="1" t="s">
        <v>5759</v>
      </c>
      <c r="C5753" s="1" t="s">
        <v>5</v>
      </c>
    </row>
    <row r="5754" spans="1:3" x14ac:dyDescent="0.2">
      <c r="A5754" s="1">
        <v>5753</v>
      </c>
      <c r="B5754" s="1" t="s">
        <v>5760</v>
      </c>
      <c r="C5754" s="1" t="s">
        <v>5</v>
      </c>
    </row>
    <row r="5755" spans="1:3" x14ac:dyDescent="0.2">
      <c r="A5755" s="1">
        <v>5754</v>
      </c>
      <c r="B5755" s="1" t="s">
        <v>5761</v>
      </c>
      <c r="C5755" s="1" t="s">
        <v>60</v>
      </c>
    </row>
    <row r="5756" spans="1:3" x14ac:dyDescent="0.2">
      <c r="A5756" s="1">
        <v>5755</v>
      </c>
      <c r="B5756" s="1" t="s">
        <v>5762</v>
      </c>
      <c r="C5756" s="1" t="s">
        <v>5</v>
      </c>
    </row>
    <row r="5757" spans="1:3" x14ac:dyDescent="0.2">
      <c r="A5757" s="1">
        <v>5756</v>
      </c>
      <c r="B5757" s="1" t="s">
        <v>5763</v>
      </c>
      <c r="C5757" s="1" t="s">
        <v>5</v>
      </c>
    </row>
    <row r="5758" spans="1:3" x14ac:dyDescent="0.2">
      <c r="A5758" s="1">
        <v>5757</v>
      </c>
      <c r="B5758" s="1" t="s">
        <v>5764</v>
      </c>
      <c r="C5758" s="1" t="s">
        <v>5</v>
      </c>
    </row>
    <row r="5759" spans="1:3" x14ac:dyDescent="0.2">
      <c r="A5759" s="1">
        <v>5758</v>
      </c>
      <c r="B5759" s="1" t="s">
        <v>5765</v>
      </c>
      <c r="C5759" s="1" t="s">
        <v>5</v>
      </c>
    </row>
    <row r="5760" spans="1:3" x14ac:dyDescent="0.2">
      <c r="A5760" s="1">
        <v>5759</v>
      </c>
      <c r="B5760" s="1" t="s">
        <v>5766</v>
      </c>
      <c r="C5760" s="1" t="s">
        <v>5</v>
      </c>
    </row>
    <row r="5761" spans="1:3" x14ac:dyDescent="0.2">
      <c r="A5761" s="1">
        <v>5760</v>
      </c>
      <c r="B5761" s="1" t="s">
        <v>5767</v>
      </c>
      <c r="C5761" s="1" t="s">
        <v>5</v>
      </c>
    </row>
    <row r="5762" spans="1:3" x14ac:dyDescent="0.2">
      <c r="A5762" s="1">
        <v>5761</v>
      </c>
      <c r="B5762" s="1" t="s">
        <v>5768</v>
      </c>
      <c r="C5762" s="1" t="s">
        <v>5</v>
      </c>
    </row>
    <row r="5763" spans="1:3" x14ac:dyDescent="0.2">
      <c r="A5763" s="1">
        <v>5762</v>
      </c>
      <c r="B5763" s="1" t="s">
        <v>5769</v>
      </c>
      <c r="C5763" s="1" t="s">
        <v>60</v>
      </c>
    </row>
    <row r="5764" spans="1:3" x14ac:dyDescent="0.2">
      <c r="A5764" s="1">
        <v>5763</v>
      </c>
      <c r="B5764" s="1" t="s">
        <v>5770</v>
      </c>
      <c r="C5764" s="1" t="s">
        <v>5</v>
      </c>
    </row>
    <row r="5765" spans="1:3" x14ac:dyDescent="0.2">
      <c r="A5765" s="1">
        <v>5764</v>
      </c>
      <c r="B5765" s="1" t="s">
        <v>5771</v>
      </c>
      <c r="C5765" s="1" t="s">
        <v>60</v>
      </c>
    </row>
    <row r="5766" spans="1:3" x14ac:dyDescent="0.2">
      <c r="A5766" s="1">
        <v>5765</v>
      </c>
      <c r="B5766" s="1" t="s">
        <v>5772</v>
      </c>
      <c r="C5766" s="1" t="s">
        <v>60</v>
      </c>
    </row>
    <row r="5767" spans="1:3" x14ac:dyDescent="0.2">
      <c r="A5767" s="1">
        <v>5766</v>
      </c>
      <c r="B5767" s="1" t="s">
        <v>5773</v>
      </c>
      <c r="C5767" s="1" t="s">
        <v>60</v>
      </c>
    </row>
    <row r="5768" spans="1:3" x14ac:dyDescent="0.2">
      <c r="A5768" s="1">
        <v>5767</v>
      </c>
      <c r="B5768" s="1" t="s">
        <v>5774</v>
      </c>
      <c r="C5768" s="1" t="s">
        <v>60</v>
      </c>
    </row>
    <row r="5769" spans="1:3" x14ac:dyDescent="0.2">
      <c r="A5769" s="1">
        <v>5768</v>
      </c>
      <c r="B5769" s="1" t="s">
        <v>5775</v>
      </c>
      <c r="C5769" s="1" t="s">
        <v>5</v>
      </c>
    </row>
    <row r="5770" spans="1:3" x14ac:dyDescent="0.2">
      <c r="A5770" s="1">
        <v>5769</v>
      </c>
      <c r="B5770" s="1" t="s">
        <v>5776</v>
      </c>
      <c r="C5770" s="1" t="s">
        <v>60</v>
      </c>
    </row>
    <row r="5771" spans="1:3" x14ac:dyDescent="0.2">
      <c r="A5771" s="1">
        <v>5770</v>
      </c>
      <c r="B5771" s="1" t="s">
        <v>5777</v>
      </c>
      <c r="C5771" s="1" t="s">
        <v>5</v>
      </c>
    </row>
    <row r="5772" spans="1:3" x14ac:dyDescent="0.2">
      <c r="A5772" s="1">
        <v>5771</v>
      </c>
      <c r="B5772" s="1" t="s">
        <v>5778</v>
      </c>
      <c r="C5772" s="1" t="s">
        <v>60</v>
      </c>
    </row>
    <row r="5773" spans="1:3" x14ac:dyDescent="0.2">
      <c r="A5773" s="1">
        <v>5772</v>
      </c>
      <c r="B5773" s="1" t="s">
        <v>5779</v>
      </c>
      <c r="C5773" s="1" t="s">
        <v>5</v>
      </c>
    </row>
    <row r="5774" spans="1:3" x14ac:dyDescent="0.2">
      <c r="A5774" s="1">
        <v>5773</v>
      </c>
      <c r="B5774" s="1" t="s">
        <v>5780</v>
      </c>
      <c r="C5774" s="1" t="s">
        <v>5</v>
      </c>
    </row>
    <row r="5775" spans="1:3" x14ac:dyDescent="0.2">
      <c r="A5775" s="1">
        <v>5774</v>
      </c>
      <c r="B5775" s="1" t="s">
        <v>5781</v>
      </c>
      <c r="C5775" s="1" t="s">
        <v>60</v>
      </c>
    </row>
    <row r="5776" spans="1:3" x14ac:dyDescent="0.2">
      <c r="A5776" s="1">
        <v>5775</v>
      </c>
      <c r="B5776" s="1" t="s">
        <v>5782</v>
      </c>
      <c r="C5776" s="1" t="s">
        <v>5</v>
      </c>
    </row>
    <row r="5777" spans="1:3" x14ac:dyDescent="0.2">
      <c r="A5777" s="1">
        <v>5776</v>
      </c>
      <c r="B5777" s="1" t="s">
        <v>5783</v>
      </c>
      <c r="C5777" s="1" t="s">
        <v>5</v>
      </c>
    </row>
    <row r="5778" spans="1:3" x14ac:dyDescent="0.2">
      <c r="A5778" s="1">
        <v>5777</v>
      </c>
      <c r="B5778" s="1" t="s">
        <v>5784</v>
      </c>
      <c r="C5778" s="1" t="s">
        <v>5</v>
      </c>
    </row>
    <row r="5779" spans="1:3" x14ac:dyDescent="0.2">
      <c r="A5779" s="1">
        <v>5778</v>
      </c>
      <c r="B5779" s="1" t="s">
        <v>5785</v>
      </c>
      <c r="C5779" s="1" t="s">
        <v>60</v>
      </c>
    </row>
    <row r="5780" spans="1:3" x14ac:dyDescent="0.2">
      <c r="A5780" s="1">
        <v>5779</v>
      </c>
      <c r="B5780" s="1" t="s">
        <v>5786</v>
      </c>
      <c r="C5780" s="1" t="s">
        <v>5</v>
      </c>
    </row>
    <row r="5781" spans="1:3" x14ac:dyDescent="0.2">
      <c r="A5781" s="1">
        <v>5780</v>
      </c>
      <c r="B5781" s="1" t="s">
        <v>5787</v>
      </c>
      <c r="C5781" s="1" t="s">
        <v>5</v>
      </c>
    </row>
    <row r="5782" spans="1:3" x14ac:dyDescent="0.2">
      <c r="A5782" s="1">
        <v>5781</v>
      </c>
      <c r="B5782" s="1" t="s">
        <v>5788</v>
      </c>
      <c r="C5782" s="1" t="s">
        <v>5</v>
      </c>
    </row>
    <row r="5783" spans="1:3" x14ac:dyDescent="0.2">
      <c r="A5783" s="1">
        <v>5782</v>
      </c>
      <c r="B5783" s="1" t="s">
        <v>5789</v>
      </c>
      <c r="C5783" s="1" t="s">
        <v>5</v>
      </c>
    </row>
    <row r="5784" spans="1:3" x14ac:dyDescent="0.2">
      <c r="A5784" s="1">
        <v>5783</v>
      </c>
      <c r="B5784" s="1" t="s">
        <v>5790</v>
      </c>
      <c r="C5784" s="1" t="s">
        <v>60</v>
      </c>
    </row>
    <row r="5785" spans="1:3" x14ac:dyDescent="0.2">
      <c r="A5785" s="1">
        <v>5784</v>
      </c>
      <c r="B5785" s="1" t="s">
        <v>5791</v>
      </c>
      <c r="C5785" s="1" t="s">
        <v>5</v>
      </c>
    </row>
    <row r="5786" spans="1:3" x14ac:dyDescent="0.2">
      <c r="A5786" s="1">
        <v>5785</v>
      </c>
      <c r="B5786" s="1" t="s">
        <v>5792</v>
      </c>
      <c r="C5786" s="1" t="s">
        <v>5</v>
      </c>
    </row>
    <row r="5787" spans="1:3" x14ac:dyDescent="0.2">
      <c r="A5787" s="1">
        <v>5786</v>
      </c>
      <c r="B5787" s="1" t="s">
        <v>5793</v>
      </c>
      <c r="C5787" s="1" t="s">
        <v>60</v>
      </c>
    </row>
    <row r="5788" spans="1:3" x14ac:dyDescent="0.2">
      <c r="A5788" s="1">
        <v>5787</v>
      </c>
      <c r="B5788" s="1" t="s">
        <v>5794</v>
      </c>
      <c r="C5788" s="1" t="s">
        <v>5</v>
      </c>
    </row>
    <row r="5789" spans="1:3" x14ac:dyDescent="0.2">
      <c r="A5789" s="1">
        <v>5788</v>
      </c>
      <c r="B5789" s="1" t="s">
        <v>5795</v>
      </c>
      <c r="C5789" s="1" t="s">
        <v>5</v>
      </c>
    </row>
    <row r="5790" spans="1:3" x14ac:dyDescent="0.2">
      <c r="A5790" s="1">
        <v>5789</v>
      </c>
      <c r="B5790" s="1" t="s">
        <v>5796</v>
      </c>
      <c r="C5790" s="1" t="s">
        <v>5</v>
      </c>
    </row>
    <row r="5791" spans="1:3" x14ac:dyDescent="0.2">
      <c r="A5791" s="1">
        <v>5790</v>
      </c>
      <c r="B5791" s="1" t="s">
        <v>5797</v>
      </c>
      <c r="C5791" s="1" t="s">
        <v>60</v>
      </c>
    </row>
    <row r="5792" spans="1:3" x14ac:dyDescent="0.2">
      <c r="A5792" s="1">
        <v>5791</v>
      </c>
      <c r="B5792" s="1" t="s">
        <v>5798</v>
      </c>
      <c r="C5792" s="1" t="s">
        <v>5</v>
      </c>
    </row>
    <row r="5793" spans="1:4" x14ac:dyDescent="0.2">
      <c r="A5793" s="1">
        <v>5792</v>
      </c>
      <c r="B5793" s="1" t="s">
        <v>5799</v>
      </c>
      <c r="C5793" s="1" t="s">
        <v>5</v>
      </c>
    </row>
    <row r="5794" spans="1:4" x14ac:dyDescent="0.2">
      <c r="A5794" s="1">
        <v>5793</v>
      </c>
      <c r="B5794" s="1" t="s">
        <v>5800</v>
      </c>
      <c r="C5794" s="1" t="s">
        <v>5</v>
      </c>
    </row>
    <row r="5795" spans="1:4" x14ac:dyDescent="0.2">
      <c r="A5795" s="1">
        <v>5794</v>
      </c>
      <c r="B5795" s="1" t="s">
        <v>5801</v>
      </c>
      <c r="C5795" s="1" t="s">
        <v>5</v>
      </c>
    </row>
    <row r="5796" spans="1:4" x14ac:dyDescent="0.2">
      <c r="A5796" s="1">
        <v>5795</v>
      </c>
      <c r="B5796" s="1" t="s">
        <v>5802</v>
      </c>
      <c r="C5796" s="1" t="s">
        <v>5</v>
      </c>
    </row>
    <row r="5797" spans="1:4" x14ac:dyDescent="0.2">
      <c r="A5797" s="1">
        <v>5796</v>
      </c>
      <c r="B5797" s="1" t="s">
        <v>5803</v>
      </c>
      <c r="C5797" s="1" t="s">
        <v>5</v>
      </c>
    </row>
    <row r="5798" spans="1:4" x14ac:dyDescent="0.2">
      <c r="A5798" s="1">
        <v>5797</v>
      </c>
      <c r="B5798" s="1" t="s">
        <v>5804</v>
      </c>
      <c r="C5798" s="1" t="s">
        <v>5</v>
      </c>
    </row>
    <row r="5799" spans="1:4" x14ac:dyDescent="0.2">
      <c r="A5799" s="1">
        <v>5798</v>
      </c>
      <c r="B5799" s="1" t="s">
        <v>5805</v>
      </c>
      <c r="C5799" s="1" t="s">
        <v>60</v>
      </c>
    </row>
    <row r="5800" spans="1:4" x14ac:dyDescent="0.2">
      <c r="A5800" s="1">
        <v>5799</v>
      </c>
      <c r="B5800" s="1" t="s">
        <v>5806</v>
      </c>
      <c r="C5800" s="1" t="s">
        <v>60</v>
      </c>
    </row>
    <row r="5801" spans="1:4" x14ac:dyDescent="0.2">
      <c r="A5801" s="1">
        <v>5800</v>
      </c>
      <c r="B5801" s="1" t="s">
        <v>5807</v>
      </c>
      <c r="C5801" s="1" t="s">
        <v>5</v>
      </c>
    </row>
    <row r="5802" spans="1:4" x14ac:dyDescent="0.2">
      <c r="A5802" s="1">
        <v>5801</v>
      </c>
      <c r="B5802" s="1" t="s">
        <v>5808</v>
      </c>
      <c r="C5802" s="1" t="s">
        <v>5</v>
      </c>
    </row>
    <row r="5803" spans="1:4" x14ac:dyDescent="0.2">
      <c r="A5803" s="1">
        <v>5802</v>
      </c>
      <c r="B5803" s="1" t="s">
        <v>5809</v>
      </c>
      <c r="C5803" s="1" t="s">
        <v>60</v>
      </c>
      <c r="D5803" s="1" t="s">
        <v>61</v>
      </c>
    </row>
    <row r="5804" spans="1:4" x14ac:dyDescent="0.2">
      <c r="A5804" s="1">
        <v>5803</v>
      </c>
      <c r="B5804" s="1" t="s">
        <v>5810</v>
      </c>
      <c r="C5804" s="1" t="s">
        <v>5</v>
      </c>
    </row>
    <row r="5805" spans="1:4" x14ac:dyDescent="0.2">
      <c r="A5805" s="1">
        <v>5804</v>
      </c>
      <c r="B5805" s="1" t="s">
        <v>5811</v>
      </c>
      <c r="C5805" s="1" t="s">
        <v>5</v>
      </c>
    </row>
    <row r="5806" spans="1:4" x14ac:dyDescent="0.2">
      <c r="A5806" s="1">
        <v>5805</v>
      </c>
      <c r="B5806" s="1" t="s">
        <v>5812</v>
      </c>
      <c r="C5806" s="1" t="s">
        <v>60</v>
      </c>
    </row>
    <row r="5807" spans="1:4" x14ac:dyDescent="0.2">
      <c r="A5807" s="1">
        <v>5806</v>
      </c>
      <c r="B5807" s="1" t="s">
        <v>5813</v>
      </c>
      <c r="C5807" s="1" t="s">
        <v>5</v>
      </c>
    </row>
    <row r="5808" spans="1:4" x14ac:dyDescent="0.2">
      <c r="A5808" s="1">
        <v>5807</v>
      </c>
      <c r="B5808" s="1" t="s">
        <v>5814</v>
      </c>
      <c r="C5808" s="1" t="s">
        <v>60</v>
      </c>
    </row>
    <row r="5809" spans="1:3" x14ac:dyDescent="0.2">
      <c r="A5809" s="1">
        <v>5808</v>
      </c>
      <c r="B5809" s="1" t="s">
        <v>5815</v>
      </c>
      <c r="C5809" s="1" t="s">
        <v>5</v>
      </c>
    </row>
    <row r="5810" spans="1:3" x14ac:dyDescent="0.2">
      <c r="A5810" s="1">
        <v>5809</v>
      </c>
      <c r="B5810" s="1" t="s">
        <v>5816</v>
      </c>
      <c r="C5810" s="1" t="s">
        <v>60</v>
      </c>
    </row>
    <row r="5811" spans="1:3" x14ac:dyDescent="0.2">
      <c r="A5811" s="1">
        <v>5810</v>
      </c>
      <c r="B5811" s="1" t="s">
        <v>5817</v>
      </c>
      <c r="C5811" s="1" t="s">
        <v>60</v>
      </c>
    </row>
    <row r="5812" spans="1:3" x14ac:dyDescent="0.2">
      <c r="A5812" s="1">
        <v>5811</v>
      </c>
      <c r="B5812" s="1" t="s">
        <v>5818</v>
      </c>
      <c r="C5812" s="1" t="s">
        <v>60</v>
      </c>
    </row>
    <row r="5813" spans="1:3" x14ac:dyDescent="0.2">
      <c r="A5813" s="1">
        <v>5812</v>
      </c>
      <c r="B5813" s="1" t="s">
        <v>5819</v>
      </c>
      <c r="C5813" s="1" t="s">
        <v>5</v>
      </c>
    </row>
    <row r="5814" spans="1:3" x14ac:dyDescent="0.2">
      <c r="A5814" s="1">
        <v>5813</v>
      </c>
      <c r="B5814" s="1" t="s">
        <v>5820</v>
      </c>
      <c r="C5814" s="1" t="s">
        <v>5</v>
      </c>
    </row>
    <row r="5815" spans="1:3" x14ac:dyDescent="0.2">
      <c r="A5815" s="1">
        <v>5814</v>
      </c>
      <c r="B5815" s="1" t="s">
        <v>5821</v>
      </c>
      <c r="C5815" s="1" t="s">
        <v>5</v>
      </c>
    </row>
    <row r="5816" spans="1:3" x14ac:dyDescent="0.2">
      <c r="A5816" s="1">
        <v>5815</v>
      </c>
      <c r="B5816" s="1" t="s">
        <v>5822</v>
      </c>
      <c r="C5816" s="1" t="s">
        <v>5</v>
      </c>
    </row>
    <row r="5817" spans="1:3" x14ac:dyDescent="0.2">
      <c r="A5817" s="1">
        <v>5816</v>
      </c>
      <c r="B5817" s="1" t="s">
        <v>5823</v>
      </c>
      <c r="C5817" s="1" t="s">
        <v>5</v>
      </c>
    </row>
    <row r="5818" spans="1:3" x14ac:dyDescent="0.2">
      <c r="A5818" s="1">
        <v>5817</v>
      </c>
      <c r="B5818" s="1" t="s">
        <v>5824</v>
      </c>
      <c r="C5818" s="1" t="s">
        <v>5</v>
      </c>
    </row>
    <row r="5819" spans="1:3" x14ac:dyDescent="0.2">
      <c r="A5819" s="1">
        <v>5818</v>
      </c>
      <c r="B5819" s="1" t="s">
        <v>5825</v>
      </c>
      <c r="C5819" s="1" t="s">
        <v>307</v>
      </c>
    </row>
    <row r="5820" spans="1:3" x14ac:dyDescent="0.2">
      <c r="A5820" s="1">
        <v>5819</v>
      </c>
      <c r="B5820" s="1" t="s">
        <v>5826</v>
      </c>
      <c r="C5820" s="1" t="s">
        <v>60</v>
      </c>
    </row>
    <row r="5821" spans="1:3" x14ac:dyDescent="0.2">
      <c r="A5821" s="1">
        <v>5820</v>
      </c>
      <c r="B5821" s="1" t="s">
        <v>5827</v>
      </c>
      <c r="C5821" s="1" t="s">
        <v>60</v>
      </c>
    </row>
    <row r="5822" spans="1:3" x14ac:dyDescent="0.2">
      <c r="A5822" s="1">
        <v>5821</v>
      </c>
      <c r="B5822" s="1" t="s">
        <v>5828</v>
      </c>
      <c r="C5822" s="1" t="s">
        <v>5</v>
      </c>
    </row>
    <row r="5823" spans="1:3" x14ac:dyDescent="0.2">
      <c r="A5823" s="1">
        <v>5822</v>
      </c>
      <c r="B5823" s="1" t="s">
        <v>5829</v>
      </c>
      <c r="C5823" s="1" t="s">
        <v>5</v>
      </c>
    </row>
    <row r="5824" spans="1:3" x14ac:dyDescent="0.2">
      <c r="A5824" s="1">
        <v>5823</v>
      </c>
      <c r="B5824" s="1" t="s">
        <v>5830</v>
      </c>
      <c r="C5824" s="1" t="s">
        <v>5</v>
      </c>
    </row>
    <row r="5825" spans="1:4" x14ac:dyDescent="0.2">
      <c r="A5825" s="1">
        <v>5824</v>
      </c>
      <c r="B5825" s="1" t="s">
        <v>5831</v>
      </c>
      <c r="C5825" s="1" t="s">
        <v>5</v>
      </c>
    </row>
    <row r="5826" spans="1:4" x14ac:dyDescent="0.2">
      <c r="A5826" s="1">
        <v>5825</v>
      </c>
      <c r="B5826" s="1" t="s">
        <v>5832</v>
      </c>
      <c r="C5826" s="1" t="s">
        <v>5</v>
      </c>
    </row>
    <row r="5827" spans="1:4" x14ac:dyDescent="0.2">
      <c r="A5827" s="1">
        <v>5826</v>
      </c>
      <c r="B5827" s="1" t="s">
        <v>5833</v>
      </c>
      <c r="C5827" s="1" t="s">
        <v>5</v>
      </c>
    </row>
    <row r="5828" spans="1:4" x14ac:dyDescent="0.2">
      <c r="A5828" s="1">
        <v>5827</v>
      </c>
      <c r="B5828" s="1" t="s">
        <v>5834</v>
      </c>
      <c r="C5828" s="1" t="s">
        <v>5</v>
      </c>
    </row>
    <row r="5829" spans="1:4" x14ac:dyDescent="0.2">
      <c r="A5829" s="1">
        <v>5828</v>
      </c>
      <c r="B5829" s="1" t="s">
        <v>5835</v>
      </c>
      <c r="C5829" s="1" t="s">
        <v>60</v>
      </c>
    </row>
    <row r="5830" spans="1:4" x14ac:dyDescent="0.2">
      <c r="A5830" s="1">
        <v>5829</v>
      </c>
      <c r="B5830" s="1" t="s">
        <v>5836</v>
      </c>
      <c r="C5830" s="1" t="s">
        <v>60</v>
      </c>
      <c r="D5830" s="1" t="s">
        <v>61</v>
      </c>
    </row>
    <row r="5831" spans="1:4" x14ac:dyDescent="0.2">
      <c r="A5831" s="1">
        <v>5830</v>
      </c>
      <c r="B5831" s="1" t="s">
        <v>5837</v>
      </c>
      <c r="C5831" s="1" t="s">
        <v>5</v>
      </c>
    </row>
    <row r="5832" spans="1:4" x14ac:dyDescent="0.2">
      <c r="A5832" s="1">
        <v>5831</v>
      </c>
      <c r="B5832" s="1" t="s">
        <v>5838</v>
      </c>
      <c r="C5832" s="1" t="s">
        <v>60</v>
      </c>
    </row>
    <row r="5833" spans="1:4" x14ac:dyDescent="0.2">
      <c r="A5833" s="1">
        <v>5832</v>
      </c>
      <c r="B5833" s="1" t="s">
        <v>5839</v>
      </c>
      <c r="C5833" s="1" t="s">
        <v>60</v>
      </c>
    </row>
    <row r="5834" spans="1:4" x14ac:dyDescent="0.2">
      <c r="A5834" s="1">
        <v>5833</v>
      </c>
      <c r="B5834" s="1" t="s">
        <v>5840</v>
      </c>
      <c r="C5834" s="1" t="s">
        <v>60</v>
      </c>
    </row>
    <row r="5835" spans="1:4" x14ac:dyDescent="0.2">
      <c r="A5835" s="1">
        <v>5834</v>
      </c>
      <c r="B5835" s="1" t="s">
        <v>5841</v>
      </c>
      <c r="C5835" s="1" t="s">
        <v>60</v>
      </c>
    </row>
    <row r="5836" spans="1:4" x14ac:dyDescent="0.2">
      <c r="A5836" s="1">
        <v>5835</v>
      </c>
      <c r="B5836" s="1" t="s">
        <v>5842</v>
      </c>
      <c r="C5836" s="1" t="s">
        <v>60</v>
      </c>
    </row>
    <row r="5837" spans="1:4" x14ac:dyDescent="0.2">
      <c r="A5837" s="1">
        <v>5836</v>
      </c>
      <c r="B5837" s="1" t="s">
        <v>5843</v>
      </c>
      <c r="C5837" s="1" t="s">
        <v>60</v>
      </c>
    </row>
    <row r="5838" spans="1:4" x14ac:dyDescent="0.2">
      <c r="A5838" s="1">
        <v>5837</v>
      </c>
      <c r="B5838" s="1" t="s">
        <v>5844</v>
      </c>
      <c r="C5838" s="1" t="s">
        <v>60</v>
      </c>
    </row>
    <row r="5839" spans="1:4" x14ac:dyDescent="0.2">
      <c r="A5839" s="1">
        <v>5838</v>
      </c>
      <c r="B5839" s="1" t="s">
        <v>5845</v>
      </c>
      <c r="C5839" s="1" t="s">
        <v>60</v>
      </c>
    </row>
    <row r="5840" spans="1:4" x14ac:dyDescent="0.2">
      <c r="A5840" s="1">
        <v>5839</v>
      </c>
      <c r="B5840" s="1" t="s">
        <v>5846</v>
      </c>
      <c r="C5840" s="1" t="s">
        <v>60</v>
      </c>
    </row>
    <row r="5841" spans="1:3" x14ac:dyDescent="0.2">
      <c r="A5841" s="1">
        <v>5840</v>
      </c>
      <c r="B5841" s="1" t="s">
        <v>5847</v>
      </c>
      <c r="C5841" s="1" t="s">
        <v>60</v>
      </c>
    </row>
    <row r="5842" spans="1:3" x14ac:dyDescent="0.2">
      <c r="A5842" s="1">
        <v>5841</v>
      </c>
      <c r="B5842" s="1" t="s">
        <v>5848</v>
      </c>
      <c r="C5842" s="1" t="s">
        <v>60</v>
      </c>
    </row>
    <row r="5843" spans="1:3" x14ac:dyDescent="0.2">
      <c r="A5843" s="1">
        <v>5842</v>
      </c>
      <c r="B5843" s="1" t="s">
        <v>5849</v>
      </c>
      <c r="C5843" s="1" t="s">
        <v>60</v>
      </c>
    </row>
    <row r="5844" spans="1:3" x14ac:dyDescent="0.2">
      <c r="A5844" s="1">
        <v>5843</v>
      </c>
      <c r="B5844" s="1" t="s">
        <v>5850</v>
      </c>
      <c r="C5844" s="1" t="s">
        <v>5</v>
      </c>
    </row>
    <row r="5845" spans="1:3" x14ac:dyDescent="0.2">
      <c r="A5845" s="1">
        <v>5844</v>
      </c>
      <c r="B5845" s="1" t="s">
        <v>5851</v>
      </c>
      <c r="C5845" s="1" t="s">
        <v>5</v>
      </c>
    </row>
    <row r="5846" spans="1:3" x14ac:dyDescent="0.2">
      <c r="A5846" s="1">
        <v>5845</v>
      </c>
      <c r="B5846" s="1" t="s">
        <v>5852</v>
      </c>
      <c r="C5846" s="1" t="s">
        <v>60</v>
      </c>
    </row>
    <row r="5847" spans="1:3" x14ac:dyDescent="0.2">
      <c r="A5847" s="1">
        <v>5846</v>
      </c>
      <c r="B5847" s="1" t="s">
        <v>5853</v>
      </c>
      <c r="C5847" s="1" t="s">
        <v>60</v>
      </c>
    </row>
    <row r="5848" spans="1:3" x14ac:dyDescent="0.2">
      <c r="A5848" s="1">
        <v>5847</v>
      </c>
      <c r="B5848" s="1" t="s">
        <v>5854</v>
      </c>
      <c r="C5848" s="1" t="s">
        <v>5</v>
      </c>
    </row>
    <row r="5849" spans="1:3" x14ac:dyDescent="0.2">
      <c r="A5849" s="1">
        <v>5848</v>
      </c>
      <c r="B5849" s="1" t="s">
        <v>5855</v>
      </c>
      <c r="C5849" s="1" t="s">
        <v>60</v>
      </c>
    </row>
    <row r="5850" spans="1:3" x14ac:dyDescent="0.2">
      <c r="A5850" s="1">
        <v>5849</v>
      </c>
      <c r="B5850" s="1" t="s">
        <v>5856</v>
      </c>
      <c r="C5850" s="1" t="s">
        <v>60</v>
      </c>
    </row>
    <row r="5851" spans="1:3" x14ac:dyDescent="0.2">
      <c r="A5851" s="1">
        <v>5850</v>
      </c>
      <c r="B5851" s="1" t="s">
        <v>5857</v>
      </c>
      <c r="C5851" s="1" t="s">
        <v>60</v>
      </c>
    </row>
    <row r="5852" spans="1:3" x14ac:dyDescent="0.2">
      <c r="A5852" s="1">
        <v>5851</v>
      </c>
      <c r="B5852" s="1" t="s">
        <v>5858</v>
      </c>
      <c r="C5852" s="1" t="s">
        <v>5</v>
      </c>
    </row>
    <row r="5853" spans="1:3" x14ac:dyDescent="0.2">
      <c r="A5853" s="1">
        <v>5852</v>
      </c>
      <c r="B5853" s="1" t="s">
        <v>5859</v>
      </c>
      <c r="C5853" s="1" t="s">
        <v>60</v>
      </c>
    </row>
    <row r="5854" spans="1:3" x14ac:dyDescent="0.2">
      <c r="A5854" s="1">
        <v>5853</v>
      </c>
      <c r="B5854" s="1" t="s">
        <v>5860</v>
      </c>
      <c r="C5854" s="1" t="s">
        <v>5</v>
      </c>
    </row>
    <row r="5855" spans="1:3" x14ac:dyDescent="0.2">
      <c r="A5855" s="1">
        <v>5854</v>
      </c>
      <c r="B5855" s="1" t="s">
        <v>5861</v>
      </c>
      <c r="C5855" s="1" t="s">
        <v>60</v>
      </c>
    </row>
    <row r="5856" spans="1:3" x14ac:dyDescent="0.2">
      <c r="A5856" s="1">
        <v>5855</v>
      </c>
      <c r="B5856" s="1" t="s">
        <v>5862</v>
      </c>
      <c r="C5856" s="1" t="s">
        <v>5</v>
      </c>
    </row>
    <row r="5857" spans="1:4" x14ac:dyDescent="0.2">
      <c r="A5857" s="1">
        <v>5856</v>
      </c>
      <c r="B5857" s="1" t="s">
        <v>5863</v>
      </c>
      <c r="C5857" s="1" t="s">
        <v>5</v>
      </c>
    </row>
    <row r="5858" spans="1:4" x14ac:dyDescent="0.2">
      <c r="A5858" s="1">
        <v>5857</v>
      </c>
      <c r="B5858" s="1" t="s">
        <v>5864</v>
      </c>
      <c r="C5858" s="1" t="s">
        <v>5</v>
      </c>
    </row>
    <row r="5859" spans="1:4" x14ac:dyDescent="0.2">
      <c r="A5859" s="1">
        <v>5858</v>
      </c>
      <c r="B5859" s="1" t="s">
        <v>5865</v>
      </c>
      <c r="C5859" s="1" t="s">
        <v>5</v>
      </c>
    </row>
    <row r="5860" spans="1:4" x14ac:dyDescent="0.2">
      <c r="A5860" s="1">
        <v>5859</v>
      </c>
      <c r="B5860" s="1" t="s">
        <v>5866</v>
      </c>
      <c r="C5860" s="1" t="s">
        <v>5</v>
      </c>
    </row>
    <row r="5861" spans="1:4" x14ac:dyDescent="0.2">
      <c r="A5861" s="1">
        <v>5860</v>
      </c>
      <c r="B5861" s="1" t="s">
        <v>5867</v>
      </c>
      <c r="C5861" s="1" t="s">
        <v>5</v>
      </c>
    </row>
    <row r="5862" spans="1:4" x14ac:dyDescent="0.2">
      <c r="A5862" s="1">
        <v>5861</v>
      </c>
      <c r="B5862" s="1" t="s">
        <v>5868</v>
      </c>
      <c r="C5862" s="1" t="s">
        <v>60</v>
      </c>
    </row>
    <row r="5863" spans="1:4" x14ac:dyDescent="0.2">
      <c r="A5863" s="1">
        <v>5862</v>
      </c>
      <c r="B5863" s="1" t="s">
        <v>5869</v>
      </c>
      <c r="C5863" s="1" t="s">
        <v>5</v>
      </c>
    </row>
    <row r="5864" spans="1:4" x14ac:dyDescent="0.2">
      <c r="A5864" s="1">
        <v>5863</v>
      </c>
      <c r="B5864" s="1" t="s">
        <v>5870</v>
      </c>
      <c r="C5864" s="1" t="s">
        <v>60</v>
      </c>
    </row>
    <row r="5865" spans="1:4" x14ac:dyDescent="0.2">
      <c r="A5865" s="1">
        <v>5864</v>
      </c>
      <c r="B5865" s="1" t="s">
        <v>5871</v>
      </c>
      <c r="C5865" s="1" t="s">
        <v>5</v>
      </c>
    </row>
    <row r="5866" spans="1:4" x14ac:dyDescent="0.2">
      <c r="A5866" s="1">
        <v>5865</v>
      </c>
      <c r="B5866" s="1" t="s">
        <v>5872</v>
      </c>
      <c r="C5866" s="1" t="s">
        <v>60</v>
      </c>
    </row>
    <row r="5867" spans="1:4" x14ac:dyDescent="0.2">
      <c r="A5867" s="1">
        <v>5866</v>
      </c>
      <c r="B5867" s="1" t="s">
        <v>5873</v>
      </c>
      <c r="C5867" s="1" t="s">
        <v>60</v>
      </c>
      <c r="D5867" s="1" t="s">
        <v>61</v>
      </c>
    </row>
    <row r="5868" spans="1:4" x14ac:dyDescent="0.2">
      <c r="A5868" s="1">
        <v>5867</v>
      </c>
      <c r="B5868" s="1" t="s">
        <v>5874</v>
      </c>
      <c r="C5868" s="1" t="s">
        <v>60</v>
      </c>
    </row>
    <row r="5869" spans="1:4" x14ac:dyDescent="0.2">
      <c r="A5869" s="1">
        <v>5868</v>
      </c>
      <c r="B5869" s="1" t="s">
        <v>5875</v>
      </c>
      <c r="C5869" s="1" t="s">
        <v>60</v>
      </c>
    </row>
    <row r="5870" spans="1:4" x14ac:dyDescent="0.2">
      <c r="A5870" s="1">
        <v>5869</v>
      </c>
      <c r="B5870" s="1" t="s">
        <v>5876</v>
      </c>
      <c r="C5870" s="1" t="s">
        <v>5</v>
      </c>
    </row>
    <row r="5871" spans="1:4" x14ac:dyDescent="0.2">
      <c r="A5871" s="1">
        <v>5870</v>
      </c>
      <c r="B5871" s="1" t="s">
        <v>5877</v>
      </c>
      <c r="C5871" s="1" t="s">
        <v>60</v>
      </c>
    </row>
    <row r="5872" spans="1:4" x14ac:dyDescent="0.2">
      <c r="A5872" s="1">
        <v>5871</v>
      </c>
      <c r="B5872" s="1" t="s">
        <v>5878</v>
      </c>
      <c r="C5872" s="1" t="s">
        <v>5</v>
      </c>
    </row>
    <row r="5873" spans="1:3" x14ac:dyDescent="0.2">
      <c r="A5873" s="1">
        <v>5872</v>
      </c>
      <c r="B5873" s="1" t="s">
        <v>5879</v>
      </c>
      <c r="C5873" s="1" t="s">
        <v>5</v>
      </c>
    </row>
    <row r="5874" spans="1:3" x14ac:dyDescent="0.2">
      <c r="A5874" s="1">
        <v>5873</v>
      </c>
      <c r="B5874" s="1" t="s">
        <v>5880</v>
      </c>
      <c r="C5874" s="1" t="s">
        <v>307</v>
      </c>
    </row>
    <row r="5875" spans="1:3" x14ac:dyDescent="0.2">
      <c r="A5875" s="1">
        <v>5874</v>
      </c>
      <c r="B5875" s="1" t="s">
        <v>5881</v>
      </c>
      <c r="C5875" s="1" t="s">
        <v>60</v>
      </c>
    </row>
    <row r="5876" spans="1:3" x14ac:dyDescent="0.2">
      <c r="A5876" s="1">
        <v>5875</v>
      </c>
      <c r="B5876" s="1" t="s">
        <v>5882</v>
      </c>
      <c r="C5876" s="1" t="s">
        <v>5</v>
      </c>
    </row>
    <row r="5877" spans="1:3" x14ac:dyDescent="0.2">
      <c r="A5877" s="1">
        <v>5876</v>
      </c>
      <c r="B5877" s="1" t="s">
        <v>5883</v>
      </c>
      <c r="C5877" s="1" t="s">
        <v>60</v>
      </c>
    </row>
    <row r="5878" spans="1:3" x14ac:dyDescent="0.2">
      <c r="A5878" s="1">
        <v>5877</v>
      </c>
      <c r="B5878" s="1" t="s">
        <v>5884</v>
      </c>
      <c r="C5878" s="1" t="s">
        <v>5</v>
      </c>
    </row>
    <row r="5879" spans="1:3" x14ac:dyDescent="0.2">
      <c r="A5879" s="1">
        <v>5878</v>
      </c>
      <c r="B5879" s="1" t="s">
        <v>5885</v>
      </c>
      <c r="C5879" s="1" t="s">
        <v>5</v>
      </c>
    </row>
    <row r="5880" spans="1:3" x14ac:dyDescent="0.2">
      <c r="A5880" s="1">
        <v>5879</v>
      </c>
      <c r="B5880" s="1" t="s">
        <v>5886</v>
      </c>
      <c r="C5880" s="1" t="s">
        <v>5</v>
      </c>
    </row>
    <row r="5881" spans="1:3" x14ac:dyDescent="0.2">
      <c r="A5881" s="1">
        <v>5880</v>
      </c>
      <c r="B5881" s="1" t="s">
        <v>5887</v>
      </c>
      <c r="C5881" s="1" t="s">
        <v>5</v>
      </c>
    </row>
    <row r="5882" spans="1:3" x14ac:dyDescent="0.2">
      <c r="A5882" s="1">
        <v>5881</v>
      </c>
      <c r="B5882" s="1" t="s">
        <v>5888</v>
      </c>
      <c r="C5882" s="1" t="s">
        <v>5</v>
      </c>
    </row>
    <row r="5883" spans="1:3" x14ac:dyDescent="0.2">
      <c r="A5883" s="1">
        <v>5882</v>
      </c>
      <c r="B5883" s="1" t="s">
        <v>5889</v>
      </c>
      <c r="C5883" s="1" t="s">
        <v>60</v>
      </c>
    </row>
    <row r="5884" spans="1:3" x14ac:dyDescent="0.2">
      <c r="A5884" s="1">
        <v>5883</v>
      </c>
      <c r="B5884" s="1" t="s">
        <v>5890</v>
      </c>
      <c r="C5884" s="1" t="s">
        <v>5</v>
      </c>
    </row>
    <row r="5885" spans="1:3" x14ac:dyDescent="0.2">
      <c r="A5885" s="1">
        <v>5884</v>
      </c>
      <c r="B5885" s="1" t="s">
        <v>5891</v>
      </c>
      <c r="C5885" s="1" t="s">
        <v>5</v>
      </c>
    </row>
    <row r="5886" spans="1:3" x14ac:dyDescent="0.2">
      <c r="A5886" s="1">
        <v>5885</v>
      </c>
      <c r="B5886" s="1" t="s">
        <v>5892</v>
      </c>
      <c r="C5886" s="1" t="s">
        <v>5</v>
      </c>
    </row>
    <row r="5887" spans="1:3" x14ac:dyDescent="0.2">
      <c r="A5887" s="1">
        <v>5886</v>
      </c>
      <c r="B5887" s="1" t="s">
        <v>5893</v>
      </c>
      <c r="C5887" s="1" t="s">
        <v>5</v>
      </c>
    </row>
    <row r="5888" spans="1:3" x14ac:dyDescent="0.2">
      <c r="A5888" s="1">
        <v>5887</v>
      </c>
      <c r="B5888" s="1" t="s">
        <v>5894</v>
      </c>
      <c r="C5888" s="1" t="s">
        <v>5</v>
      </c>
    </row>
    <row r="5889" spans="1:3" x14ac:dyDescent="0.2">
      <c r="A5889" s="1">
        <v>5888</v>
      </c>
      <c r="B5889" s="1" t="s">
        <v>5895</v>
      </c>
      <c r="C5889" s="1" t="s">
        <v>5</v>
      </c>
    </row>
    <row r="5890" spans="1:3" x14ac:dyDescent="0.2">
      <c r="A5890" s="1">
        <v>5889</v>
      </c>
      <c r="B5890" s="1" t="s">
        <v>5896</v>
      </c>
      <c r="C5890" s="1" t="s">
        <v>60</v>
      </c>
    </row>
    <row r="5891" spans="1:3" x14ac:dyDescent="0.2">
      <c r="A5891" s="1">
        <v>5890</v>
      </c>
      <c r="B5891" s="1" t="s">
        <v>5897</v>
      </c>
      <c r="C5891" s="1" t="s">
        <v>5</v>
      </c>
    </row>
    <row r="5892" spans="1:3" x14ac:dyDescent="0.2">
      <c r="A5892" s="1">
        <v>5891</v>
      </c>
      <c r="B5892" s="1" t="s">
        <v>5898</v>
      </c>
      <c r="C5892" s="1" t="s">
        <v>60</v>
      </c>
    </row>
    <row r="5893" spans="1:3" x14ac:dyDescent="0.2">
      <c r="A5893" s="1">
        <v>5892</v>
      </c>
      <c r="B5893" s="1" t="s">
        <v>5899</v>
      </c>
      <c r="C5893" s="1" t="s">
        <v>5</v>
      </c>
    </row>
    <row r="5894" spans="1:3" x14ac:dyDescent="0.2">
      <c r="A5894" s="1">
        <v>5893</v>
      </c>
      <c r="B5894" s="1" t="s">
        <v>5900</v>
      </c>
      <c r="C5894" s="1" t="s">
        <v>5</v>
      </c>
    </row>
    <row r="5895" spans="1:3" x14ac:dyDescent="0.2">
      <c r="A5895" s="1">
        <v>5894</v>
      </c>
      <c r="B5895" s="1" t="s">
        <v>5901</v>
      </c>
      <c r="C5895" s="1" t="s">
        <v>60</v>
      </c>
    </row>
    <row r="5896" spans="1:3" x14ac:dyDescent="0.2">
      <c r="A5896" s="1">
        <v>5895</v>
      </c>
      <c r="B5896" s="1" t="s">
        <v>5902</v>
      </c>
      <c r="C5896" s="1" t="s">
        <v>60</v>
      </c>
    </row>
    <row r="5897" spans="1:3" x14ac:dyDescent="0.2">
      <c r="A5897" s="1">
        <v>5896</v>
      </c>
      <c r="B5897" s="1" t="s">
        <v>5903</v>
      </c>
      <c r="C5897" s="1" t="s">
        <v>60</v>
      </c>
    </row>
    <row r="5898" spans="1:3" x14ac:dyDescent="0.2">
      <c r="A5898" s="1">
        <v>5897</v>
      </c>
      <c r="B5898" s="1" t="s">
        <v>5904</v>
      </c>
      <c r="C5898" s="1" t="s">
        <v>5</v>
      </c>
    </row>
    <row r="5899" spans="1:3" x14ac:dyDescent="0.2">
      <c r="A5899" s="1">
        <v>5898</v>
      </c>
      <c r="B5899" s="1" t="s">
        <v>5905</v>
      </c>
      <c r="C5899" s="1" t="s">
        <v>5</v>
      </c>
    </row>
    <row r="5900" spans="1:3" x14ac:dyDescent="0.2">
      <c r="A5900" s="1">
        <v>5899</v>
      </c>
      <c r="B5900" s="1" t="s">
        <v>5906</v>
      </c>
      <c r="C5900" s="1" t="s">
        <v>5</v>
      </c>
    </row>
    <row r="5901" spans="1:3" x14ac:dyDescent="0.2">
      <c r="A5901" s="1">
        <v>5900</v>
      </c>
      <c r="B5901" s="1" t="s">
        <v>5907</v>
      </c>
      <c r="C5901" s="1" t="s">
        <v>5</v>
      </c>
    </row>
    <row r="5902" spans="1:3" x14ac:dyDescent="0.2">
      <c r="A5902" s="1">
        <v>5901</v>
      </c>
      <c r="B5902" s="1" t="s">
        <v>5908</v>
      </c>
      <c r="C5902" s="1" t="s">
        <v>60</v>
      </c>
    </row>
    <row r="5903" spans="1:3" x14ac:dyDescent="0.2">
      <c r="A5903" s="1">
        <v>5902</v>
      </c>
      <c r="B5903" s="1" t="s">
        <v>5909</v>
      </c>
      <c r="C5903" s="1" t="s">
        <v>5</v>
      </c>
    </row>
    <row r="5904" spans="1:3" x14ac:dyDescent="0.2">
      <c r="A5904" s="1">
        <v>5903</v>
      </c>
      <c r="B5904" s="1" t="s">
        <v>5910</v>
      </c>
      <c r="C5904" s="1" t="s">
        <v>60</v>
      </c>
    </row>
    <row r="5905" spans="1:3" x14ac:dyDescent="0.2">
      <c r="A5905" s="1">
        <v>5904</v>
      </c>
      <c r="B5905" s="1" t="s">
        <v>5911</v>
      </c>
      <c r="C5905" s="1" t="s">
        <v>5</v>
      </c>
    </row>
    <row r="5906" spans="1:3" x14ac:dyDescent="0.2">
      <c r="A5906" s="1">
        <v>5905</v>
      </c>
      <c r="B5906" s="1" t="s">
        <v>5912</v>
      </c>
      <c r="C5906" s="1" t="s">
        <v>5</v>
      </c>
    </row>
    <row r="5907" spans="1:3" x14ac:dyDescent="0.2">
      <c r="A5907" s="1">
        <v>5906</v>
      </c>
      <c r="B5907" s="1" t="s">
        <v>5913</v>
      </c>
      <c r="C5907" s="1" t="s">
        <v>5</v>
      </c>
    </row>
    <row r="5908" spans="1:3" x14ac:dyDescent="0.2">
      <c r="A5908" s="1">
        <v>5907</v>
      </c>
      <c r="B5908" s="1" t="s">
        <v>5914</v>
      </c>
      <c r="C5908" s="1" t="s">
        <v>5</v>
      </c>
    </row>
    <row r="5909" spans="1:3" x14ac:dyDescent="0.2">
      <c r="A5909" s="1">
        <v>5908</v>
      </c>
      <c r="B5909" s="1" t="s">
        <v>5915</v>
      </c>
      <c r="C5909" s="1" t="s">
        <v>60</v>
      </c>
    </row>
    <row r="5910" spans="1:3" x14ac:dyDescent="0.2">
      <c r="A5910" s="1">
        <v>5909</v>
      </c>
      <c r="B5910" s="1" t="s">
        <v>5916</v>
      </c>
      <c r="C5910" s="1" t="s">
        <v>60</v>
      </c>
    </row>
    <row r="5911" spans="1:3" x14ac:dyDescent="0.2">
      <c r="A5911" s="1">
        <v>5910</v>
      </c>
      <c r="B5911" s="1" t="s">
        <v>5917</v>
      </c>
      <c r="C5911" s="1" t="s">
        <v>60</v>
      </c>
    </row>
    <row r="5912" spans="1:3" x14ac:dyDescent="0.2">
      <c r="A5912" s="1">
        <v>5911</v>
      </c>
      <c r="B5912" s="1" t="s">
        <v>5918</v>
      </c>
      <c r="C5912" s="1" t="s">
        <v>60</v>
      </c>
    </row>
    <row r="5913" spans="1:3" x14ac:dyDescent="0.2">
      <c r="A5913" s="1">
        <v>5912</v>
      </c>
      <c r="B5913" s="1" t="s">
        <v>5919</v>
      </c>
      <c r="C5913" s="1" t="s">
        <v>5</v>
      </c>
    </row>
    <row r="5914" spans="1:3" x14ac:dyDescent="0.2">
      <c r="A5914" s="1">
        <v>5913</v>
      </c>
      <c r="B5914" s="1" t="s">
        <v>5920</v>
      </c>
      <c r="C5914" s="1" t="s">
        <v>5</v>
      </c>
    </row>
    <row r="5915" spans="1:3" x14ac:dyDescent="0.2">
      <c r="A5915" s="1">
        <v>5914</v>
      </c>
      <c r="B5915" s="1" t="s">
        <v>5921</v>
      </c>
      <c r="C5915" s="1" t="s">
        <v>60</v>
      </c>
    </row>
    <row r="5916" spans="1:3" x14ac:dyDescent="0.2">
      <c r="A5916" s="1">
        <v>5915</v>
      </c>
      <c r="B5916" s="1" t="s">
        <v>5922</v>
      </c>
      <c r="C5916" s="1" t="s">
        <v>60</v>
      </c>
    </row>
    <row r="5917" spans="1:3" x14ac:dyDescent="0.2">
      <c r="A5917" s="1">
        <v>5916</v>
      </c>
      <c r="B5917" s="1" t="s">
        <v>5923</v>
      </c>
      <c r="C5917" s="1" t="s">
        <v>60</v>
      </c>
    </row>
    <row r="5918" spans="1:3" x14ac:dyDescent="0.2">
      <c r="A5918" s="1">
        <v>5917</v>
      </c>
      <c r="B5918" s="1" t="s">
        <v>5924</v>
      </c>
      <c r="C5918" s="1" t="s">
        <v>60</v>
      </c>
    </row>
    <row r="5919" spans="1:3" x14ac:dyDescent="0.2">
      <c r="A5919" s="1">
        <v>5918</v>
      </c>
      <c r="B5919" s="1" t="s">
        <v>5925</v>
      </c>
      <c r="C5919" s="1" t="s">
        <v>5</v>
      </c>
    </row>
    <row r="5920" spans="1:3" x14ac:dyDescent="0.2">
      <c r="A5920" s="1">
        <v>5919</v>
      </c>
      <c r="B5920" s="1" t="s">
        <v>5926</v>
      </c>
      <c r="C5920" s="1" t="s">
        <v>5</v>
      </c>
    </row>
    <row r="5921" spans="1:3" x14ac:dyDescent="0.2">
      <c r="A5921" s="1">
        <v>5920</v>
      </c>
      <c r="B5921" s="1" t="s">
        <v>5927</v>
      </c>
      <c r="C5921" s="1" t="s">
        <v>5</v>
      </c>
    </row>
    <row r="5922" spans="1:3" x14ac:dyDescent="0.2">
      <c r="A5922" s="1">
        <v>5921</v>
      </c>
      <c r="B5922" s="1" t="s">
        <v>5928</v>
      </c>
      <c r="C5922" s="1" t="s">
        <v>5</v>
      </c>
    </row>
    <row r="5923" spans="1:3" x14ac:dyDescent="0.2">
      <c r="A5923" s="1">
        <v>5922</v>
      </c>
      <c r="B5923" s="1" t="s">
        <v>5929</v>
      </c>
      <c r="C5923" s="1" t="s">
        <v>5</v>
      </c>
    </row>
    <row r="5924" spans="1:3" x14ac:dyDescent="0.2">
      <c r="A5924" s="1">
        <v>5923</v>
      </c>
      <c r="B5924" s="1" t="s">
        <v>5930</v>
      </c>
      <c r="C5924" s="1" t="s">
        <v>60</v>
      </c>
    </row>
    <row r="5925" spans="1:3" x14ac:dyDescent="0.2">
      <c r="A5925" s="1">
        <v>5924</v>
      </c>
      <c r="B5925" s="1" t="s">
        <v>5931</v>
      </c>
      <c r="C5925" s="1" t="s">
        <v>60</v>
      </c>
    </row>
    <row r="5926" spans="1:3" x14ac:dyDescent="0.2">
      <c r="A5926" s="1">
        <v>5925</v>
      </c>
      <c r="B5926" s="1" t="s">
        <v>5932</v>
      </c>
      <c r="C5926" s="1" t="s">
        <v>5</v>
      </c>
    </row>
    <row r="5927" spans="1:3" x14ac:dyDescent="0.2">
      <c r="A5927" s="1">
        <v>5926</v>
      </c>
      <c r="B5927" s="1" t="s">
        <v>5933</v>
      </c>
      <c r="C5927" s="1" t="s">
        <v>5</v>
      </c>
    </row>
    <row r="5928" spans="1:3" x14ac:dyDescent="0.2">
      <c r="A5928" s="1">
        <v>5927</v>
      </c>
      <c r="B5928" s="1" t="s">
        <v>5934</v>
      </c>
      <c r="C5928" s="1" t="s">
        <v>5</v>
      </c>
    </row>
    <row r="5929" spans="1:3" x14ac:dyDescent="0.2">
      <c r="A5929" s="1">
        <v>5928</v>
      </c>
      <c r="B5929" s="1" t="s">
        <v>5935</v>
      </c>
      <c r="C5929" s="1" t="s">
        <v>5</v>
      </c>
    </row>
    <row r="5930" spans="1:3" x14ac:dyDescent="0.2">
      <c r="A5930" s="1">
        <v>5929</v>
      </c>
      <c r="B5930" s="1" t="s">
        <v>5936</v>
      </c>
      <c r="C5930" s="1" t="s">
        <v>60</v>
      </c>
    </row>
    <row r="5931" spans="1:3" x14ac:dyDescent="0.2">
      <c r="A5931" s="1">
        <v>5930</v>
      </c>
      <c r="B5931" s="1" t="s">
        <v>5937</v>
      </c>
      <c r="C5931" s="1" t="s">
        <v>60</v>
      </c>
    </row>
    <row r="5932" spans="1:3" x14ac:dyDescent="0.2">
      <c r="A5932" s="1">
        <v>5931</v>
      </c>
      <c r="B5932" s="1" t="s">
        <v>5938</v>
      </c>
      <c r="C5932" s="1" t="s">
        <v>60</v>
      </c>
    </row>
    <row r="5933" spans="1:3" x14ac:dyDescent="0.2">
      <c r="A5933" s="1">
        <v>5932</v>
      </c>
      <c r="B5933" s="1" t="s">
        <v>5939</v>
      </c>
      <c r="C5933" s="1" t="s">
        <v>5</v>
      </c>
    </row>
    <row r="5934" spans="1:3" x14ac:dyDescent="0.2">
      <c r="A5934" s="1">
        <v>5933</v>
      </c>
      <c r="B5934" s="1" t="s">
        <v>5940</v>
      </c>
      <c r="C5934" s="1" t="s">
        <v>5</v>
      </c>
    </row>
    <row r="5935" spans="1:3" x14ac:dyDescent="0.2">
      <c r="A5935" s="1">
        <v>5934</v>
      </c>
      <c r="B5935" s="1" t="s">
        <v>5941</v>
      </c>
      <c r="C5935" s="1" t="s">
        <v>5</v>
      </c>
    </row>
    <row r="5936" spans="1:3" x14ac:dyDescent="0.2">
      <c r="A5936" s="1">
        <v>5935</v>
      </c>
      <c r="B5936" s="1" t="s">
        <v>5942</v>
      </c>
      <c r="C5936" s="1" t="s">
        <v>5</v>
      </c>
    </row>
    <row r="5937" spans="1:4" x14ac:dyDescent="0.2">
      <c r="A5937" s="1">
        <v>5936</v>
      </c>
      <c r="B5937" s="1" t="s">
        <v>5943</v>
      </c>
      <c r="C5937" s="1" t="s">
        <v>60</v>
      </c>
      <c r="D5937" s="1" t="s">
        <v>61</v>
      </c>
    </row>
    <row r="5938" spans="1:4" x14ac:dyDescent="0.2">
      <c r="A5938" s="1">
        <v>5937</v>
      </c>
      <c r="B5938" s="1" t="s">
        <v>5944</v>
      </c>
      <c r="C5938" s="1" t="s">
        <v>5</v>
      </c>
    </row>
    <row r="5939" spans="1:4" x14ac:dyDescent="0.2">
      <c r="A5939" s="1">
        <v>5938</v>
      </c>
      <c r="B5939" s="1" t="s">
        <v>5945</v>
      </c>
      <c r="C5939" s="1" t="s">
        <v>5</v>
      </c>
    </row>
    <row r="5940" spans="1:4" x14ac:dyDescent="0.2">
      <c r="A5940" s="1">
        <v>5939</v>
      </c>
      <c r="B5940" s="1" t="s">
        <v>5946</v>
      </c>
      <c r="C5940" s="1" t="s">
        <v>60</v>
      </c>
    </row>
    <row r="5941" spans="1:4" x14ac:dyDescent="0.2">
      <c r="A5941" s="1">
        <v>5940</v>
      </c>
      <c r="B5941" s="1" t="s">
        <v>5947</v>
      </c>
      <c r="C5941" s="1" t="s">
        <v>5</v>
      </c>
    </row>
    <row r="5942" spans="1:4" x14ac:dyDescent="0.2">
      <c r="A5942" s="1">
        <v>5941</v>
      </c>
      <c r="B5942" s="1" t="s">
        <v>5948</v>
      </c>
      <c r="C5942" s="1" t="s">
        <v>5</v>
      </c>
    </row>
    <row r="5943" spans="1:4" x14ac:dyDescent="0.2">
      <c r="A5943" s="1">
        <v>5942</v>
      </c>
      <c r="B5943" s="1" t="s">
        <v>5949</v>
      </c>
      <c r="C5943" s="1" t="s">
        <v>60</v>
      </c>
    </row>
    <row r="5944" spans="1:4" x14ac:dyDescent="0.2">
      <c r="A5944" s="1">
        <v>5943</v>
      </c>
      <c r="B5944" s="1" t="s">
        <v>5950</v>
      </c>
      <c r="C5944" s="1" t="s">
        <v>60</v>
      </c>
    </row>
    <row r="5945" spans="1:4" x14ac:dyDescent="0.2">
      <c r="A5945" s="1">
        <v>5944</v>
      </c>
      <c r="B5945" s="1" t="s">
        <v>5951</v>
      </c>
      <c r="C5945" s="1" t="s">
        <v>60</v>
      </c>
    </row>
    <row r="5946" spans="1:4" x14ac:dyDescent="0.2">
      <c r="A5946" s="1">
        <v>5945</v>
      </c>
      <c r="B5946" s="1" t="s">
        <v>5952</v>
      </c>
      <c r="C5946" s="1" t="s">
        <v>5</v>
      </c>
    </row>
    <row r="5947" spans="1:4" x14ac:dyDescent="0.2">
      <c r="A5947" s="1">
        <v>5946</v>
      </c>
      <c r="B5947" s="1" t="s">
        <v>5953</v>
      </c>
      <c r="C5947" s="1" t="s">
        <v>60</v>
      </c>
    </row>
    <row r="5948" spans="1:4" x14ac:dyDescent="0.2">
      <c r="A5948" s="1">
        <v>5947</v>
      </c>
      <c r="B5948" s="1" t="s">
        <v>5954</v>
      </c>
      <c r="C5948" s="1" t="s">
        <v>60</v>
      </c>
    </row>
    <row r="5949" spans="1:4" x14ac:dyDescent="0.2">
      <c r="A5949" s="1">
        <v>5948</v>
      </c>
      <c r="B5949" s="1" t="s">
        <v>5955</v>
      </c>
      <c r="C5949" s="1" t="s">
        <v>5</v>
      </c>
    </row>
    <row r="5950" spans="1:4" x14ac:dyDescent="0.2">
      <c r="A5950" s="1">
        <v>5949</v>
      </c>
      <c r="B5950" s="1" t="s">
        <v>5956</v>
      </c>
      <c r="C5950" s="1" t="s">
        <v>60</v>
      </c>
    </row>
    <row r="5951" spans="1:4" x14ac:dyDescent="0.2">
      <c r="A5951" s="1">
        <v>5950</v>
      </c>
      <c r="B5951" s="1" t="s">
        <v>5957</v>
      </c>
      <c r="C5951" s="1" t="s">
        <v>60</v>
      </c>
    </row>
    <row r="5952" spans="1:4" x14ac:dyDescent="0.2">
      <c r="A5952" s="1">
        <v>5951</v>
      </c>
      <c r="B5952" s="1" t="s">
        <v>5958</v>
      </c>
      <c r="C5952" s="1" t="s">
        <v>60</v>
      </c>
    </row>
    <row r="5953" spans="1:3" x14ac:dyDescent="0.2">
      <c r="A5953" s="1">
        <v>5952</v>
      </c>
      <c r="B5953" s="1" t="s">
        <v>5959</v>
      </c>
      <c r="C5953" s="1" t="s">
        <v>60</v>
      </c>
    </row>
    <row r="5954" spans="1:3" x14ac:dyDescent="0.2">
      <c r="A5954" s="1">
        <v>5953</v>
      </c>
      <c r="B5954" s="1" t="s">
        <v>5960</v>
      </c>
      <c r="C5954" s="1" t="s">
        <v>60</v>
      </c>
    </row>
    <row r="5955" spans="1:3" x14ac:dyDescent="0.2">
      <c r="A5955" s="1">
        <v>5954</v>
      </c>
      <c r="B5955" s="1" t="s">
        <v>5961</v>
      </c>
      <c r="C5955" s="1" t="s">
        <v>5</v>
      </c>
    </row>
    <row r="5956" spans="1:3" x14ac:dyDescent="0.2">
      <c r="A5956" s="1">
        <v>5955</v>
      </c>
      <c r="B5956" s="1" t="s">
        <v>5962</v>
      </c>
      <c r="C5956" s="1" t="s">
        <v>5</v>
      </c>
    </row>
    <row r="5957" spans="1:3" x14ac:dyDescent="0.2">
      <c r="A5957" s="1">
        <v>5956</v>
      </c>
      <c r="B5957" s="1" t="s">
        <v>5963</v>
      </c>
      <c r="C5957" s="1" t="s">
        <v>5</v>
      </c>
    </row>
    <row r="5958" spans="1:3" x14ac:dyDescent="0.2">
      <c r="A5958" s="1">
        <v>5957</v>
      </c>
      <c r="B5958" s="1" t="s">
        <v>5964</v>
      </c>
      <c r="C5958" s="1" t="s">
        <v>5</v>
      </c>
    </row>
    <row r="5959" spans="1:3" x14ac:dyDescent="0.2">
      <c r="A5959" s="1">
        <v>5958</v>
      </c>
      <c r="B5959" s="1" t="s">
        <v>5965</v>
      </c>
      <c r="C5959" s="1" t="s">
        <v>5</v>
      </c>
    </row>
    <row r="5960" spans="1:3" x14ac:dyDescent="0.2">
      <c r="A5960" s="1">
        <v>5959</v>
      </c>
      <c r="B5960" s="1" t="s">
        <v>5966</v>
      </c>
      <c r="C5960" s="1" t="s">
        <v>5</v>
      </c>
    </row>
    <row r="5961" spans="1:3" x14ac:dyDescent="0.2">
      <c r="A5961" s="1">
        <v>5960</v>
      </c>
      <c r="B5961" s="1" t="s">
        <v>5967</v>
      </c>
      <c r="C5961" s="1" t="s">
        <v>5</v>
      </c>
    </row>
    <row r="5962" spans="1:3" x14ac:dyDescent="0.2">
      <c r="A5962" s="1">
        <v>5961</v>
      </c>
      <c r="B5962" s="1" t="s">
        <v>5968</v>
      </c>
      <c r="C5962" s="1" t="s">
        <v>60</v>
      </c>
    </row>
    <row r="5963" spans="1:3" x14ac:dyDescent="0.2">
      <c r="A5963" s="1">
        <v>5962</v>
      </c>
      <c r="B5963" s="1" t="s">
        <v>5969</v>
      </c>
      <c r="C5963" s="1" t="s">
        <v>60</v>
      </c>
    </row>
    <row r="5964" spans="1:3" x14ac:dyDescent="0.2">
      <c r="A5964" s="1">
        <v>5963</v>
      </c>
      <c r="B5964" s="1" t="s">
        <v>5970</v>
      </c>
      <c r="C5964" s="1" t="s">
        <v>60</v>
      </c>
    </row>
    <row r="5965" spans="1:3" x14ac:dyDescent="0.2">
      <c r="A5965" s="1">
        <v>5964</v>
      </c>
      <c r="B5965" s="1" t="s">
        <v>5971</v>
      </c>
      <c r="C5965" s="1" t="s">
        <v>5</v>
      </c>
    </row>
    <row r="5966" spans="1:3" x14ac:dyDescent="0.2">
      <c r="A5966" s="1">
        <v>5965</v>
      </c>
      <c r="B5966" s="1" t="s">
        <v>5972</v>
      </c>
      <c r="C5966" s="1" t="s">
        <v>5</v>
      </c>
    </row>
    <row r="5967" spans="1:3" x14ac:dyDescent="0.2">
      <c r="A5967" s="1">
        <v>5966</v>
      </c>
      <c r="B5967" s="1" t="s">
        <v>5973</v>
      </c>
      <c r="C5967" s="1" t="s">
        <v>5</v>
      </c>
    </row>
    <row r="5968" spans="1:3" x14ac:dyDescent="0.2">
      <c r="A5968" s="1">
        <v>5967</v>
      </c>
      <c r="B5968" s="1" t="s">
        <v>5974</v>
      </c>
      <c r="C5968" s="1" t="s">
        <v>5</v>
      </c>
    </row>
    <row r="5969" spans="1:3" x14ac:dyDescent="0.2">
      <c r="A5969" s="1">
        <v>5968</v>
      </c>
      <c r="B5969" s="1" t="s">
        <v>5975</v>
      </c>
      <c r="C5969" s="1" t="s">
        <v>5</v>
      </c>
    </row>
    <row r="5970" spans="1:3" x14ac:dyDescent="0.2">
      <c r="A5970" s="1">
        <v>5969</v>
      </c>
      <c r="B5970" s="1" t="s">
        <v>5976</v>
      </c>
      <c r="C5970" s="1" t="s">
        <v>5</v>
      </c>
    </row>
    <row r="5971" spans="1:3" x14ac:dyDescent="0.2">
      <c r="A5971" s="1">
        <v>5970</v>
      </c>
      <c r="B5971" s="1" t="s">
        <v>5977</v>
      </c>
      <c r="C5971" s="1" t="s">
        <v>5</v>
      </c>
    </row>
    <row r="5972" spans="1:3" x14ac:dyDescent="0.2">
      <c r="A5972" s="1">
        <v>5971</v>
      </c>
      <c r="B5972" s="1" t="s">
        <v>5978</v>
      </c>
      <c r="C5972" s="1" t="s">
        <v>5</v>
      </c>
    </row>
    <row r="5973" spans="1:3" x14ac:dyDescent="0.2">
      <c r="A5973" s="1">
        <v>5972</v>
      </c>
      <c r="B5973" s="1" t="s">
        <v>5979</v>
      </c>
      <c r="C5973" s="1" t="s">
        <v>5</v>
      </c>
    </row>
    <row r="5974" spans="1:3" x14ac:dyDescent="0.2">
      <c r="A5974" s="1">
        <v>5973</v>
      </c>
      <c r="B5974" s="1" t="s">
        <v>5980</v>
      </c>
      <c r="C5974" s="1" t="s">
        <v>5</v>
      </c>
    </row>
    <row r="5975" spans="1:3" x14ac:dyDescent="0.2">
      <c r="A5975" s="1">
        <v>5974</v>
      </c>
      <c r="B5975" s="1" t="s">
        <v>5981</v>
      </c>
      <c r="C5975" s="1" t="s">
        <v>60</v>
      </c>
    </row>
    <row r="5976" spans="1:3" x14ac:dyDescent="0.2">
      <c r="A5976" s="1">
        <v>5975</v>
      </c>
      <c r="B5976" s="1" t="s">
        <v>5982</v>
      </c>
      <c r="C5976" s="1" t="s">
        <v>5</v>
      </c>
    </row>
    <row r="5977" spans="1:3" x14ac:dyDescent="0.2">
      <c r="A5977" s="1">
        <v>5976</v>
      </c>
      <c r="B5977" s="1" t="s">
        <v>5983</v>
      </c>
      <c r="C5977" s="1" t="s">
        <v>60</v>
      </c>
    </row>
    <row r="5978" spans="1:3" x14ac:dyDescent="0.2">
      <c r="A5978" s="1">
        <v>5977</v>
      </c>
      <c r="B5978" s="1" t="s">
        <v>5984</v>
      </c>
      <c r="C5978" s="1" t="s">
        <v>60</v>
      </c>
    </row>
    <row r="5979" spans="1:3" x14ac:dyDescent="0.2">
      <c r="A5979" s="1">
        <v>5978</v>
      </c>
      <c r="B5979" s="1" t="s">
        <v>5985</v>
      </c>
      <c r="C5979" s="1" t="s">
        <v>5</v>
      </c>
    </row>
    <row r="5980" spans="1:3" x14ac:dyDescent="0.2">
      <c r="A5980" s="1">
        <v>5979</v>
      </c>
      <c r="B5980" s="1" t="s">
        <v>5986</v>
      </c>
      <c r="C5980" s="1" t="s">
        <v>5</v>
      </c>
    </row>
    <row r="5981" spans="1:3" x14ac:dyDescent="0.2">
      <c r="A5981" s="1">
        <v>5980</v>
      </c>
      <c r="B5981" s="1" t="s">
        <v>5987</v>
      </c>
      <c r="C5981" s="1" t="s">
        <v>60</v>
      </c>
    </row>
    <row r="5982" spans="1:3" x14ac:dyDescent="0.2">
      <c r="A5982" s="1">
        <v>5981</v>
      </c>
      <c r="B5982" s="1" t="s">
        <v>5988</v>
      </c>
      <c r="C5982" s="1" t="s">
        <v>60</v>
      </c>
    </row>
    <row r="5983" spans="1:3" x14ac:dyDescent="0.2">
      <c r="A5983" s="1">
        <v>5982</v>
      </c>
      <c r="B5983" s="1" t="s">
        <v>5989</v>
      </c>
      <c r="C5983" s="1" t="s">
        <v>60</v>
      </c>
    </row>
    <row r="5984" spans="1:3" x14ac:dyDescent="0.2">
      <c r="A5984" s="1">
        <v>5983</v>
      </c>
      <c r="B5984" s="1" t="s">
        <v>5990</v>
      </c>
      <c r="C5984" s="1" t="s">
        <v>60</v>
      </c>
    </row>
    <row r="5985" spans="1:4" x14ac:dyDescent="0.2">
      <c r="A5985" s="1">
        <v>5984</v>
      </c>
      <c r="B5985" s="1" t="s">
        <v>5991</v>
      </c>
      <c r="C5985" s="1" t="s">
        <v>60</v>
      </c>
      <c r="D5985" s="1" t="s">
        <v>61</v>
      </c>
    </row>
    <row r="5986" spans="1:4" x14ac:dyDescent="0.2">
      <c r="A5986" s="1">
        <v>5985</v>
      </c>
      <c r="B5986" s="1" t="s">
        <v>5992</v>
      </c>
      <c r="C5986" s="1" t="s">
        <v>60</v>
      </c>
    </row>
    <row r="5987" spans="1:4" x14ac:dyDescent="0.2">
      <c r="A5987" s="1">
        <v>5986</v>
      </c>
      <c r="B5987" s="1" t="s">
        <v>5993</v>
      </c>
      <c r="C5987" s="1" t="s">
        <v>60</v>
      </c>
    </row>
    <row r="5988" spans="1:4" x14ac:dyDescent="0.2">
      <c r="A5988" s="1">
        <v>5987</v>
      </c>
      <c r="B5988" s="1" t="s">
        <v>5994</v>
      </c>
      <c r="C5988" s="1" t="s">
        <v>60</v>
      </c>
    </row>
    <row r="5989" spans="1:4" x14ac:dyDescent="0.2">
      <c r="A5989" s="1">
        <v>5988</v>
      </c>
      <c r="B5989" s="1" t="s">
        <v>5995</v>
      </c>
      <c r="C5989" s="1" t="s">
        <v>5</v>
      </c>
    </row>
    <row r="5990" spans="1:4" x14ac:dyDescent="0.2">
      <c r="A5990" s="1">
        <v>5989</v>
      </c>
      <c r="B5990" s="1" t="s">
        <v>5996</v>
      </c>
      <c r="C5990" s="1" t="s">
        <v>60</v>
      </c>
    </row>
    <row r="5991" spans="1:4" x14ac:dyDescent="0.2">
      <c r="A5991" s="1">
        <v>5990</v>
      </c>
      <c r="B5991" s="1" t="s">
        <v>5997</v>
      </c>
      <c r="C5991" s="1" t="s">
        <v>60</v>
      </c>
    </row>
    <row r="5992" spans="1:4" x14ac:dyDescent="0.2">
      <c r="A5992" s="1">
        <v>5991</v>
      </c>
      <c r="B5992" s="1" t="s">
        <v>5998</v>
      </c>
      <c r="C5992" s="1" t="s">
        <v>60</v>
      </c>
    </row>
    <row r="5993" spans="1:4" x14ac:dyDescent="0.2">
      <c r="A5993" s="1">
        <v>5992</v>
      </c>
      <c r="B5993" s="1" t="s">
        <v>5999</v>
      </c>
      <c r="C5993" s="1" t="s">
        <v>60</v>
      </c>
    </row>
    <row r="5994" spans="1:4" x14ac:dyDescent="0.2">
      <c r="A5994" s="1">
        <v>5993</v>
      </c>
      <c r="B5994" s="1" t="s">
        <v>6000</v>
      </c>
      <c r="C5994" s="1" t="s">
        <v>60</v>
      </c>
    </row>
    <row r="5995" spans="1:4" x14ac:dyDescent="0.2">
      <c r="A5995" s="1">
        <v>5994</v>
      </c>
      <c r="B5995" s="1" t="s">
        <v>6001</v>
      </c>
      <c r="C5995" s="1" t="s">
        <v>60</v>
      </c>
    </row>
    <row r="5996" spans="1:4" x14ac:dyDescent="0.2">
      <c r="A5996" s="1">
        <v>5995</v>
      </c>
      <c r="B5996" s="1" t="s">
        <v>6002</v>
      </c>
      <c r="C5996" s="1" t="s">
        <v>60</v>
      </c>
    </row>
    <row r="5997" spans="1:4" x14ac:dyDescent="0.2">
      <c r="A5997" s="1">
        <v>5996</v>
      </c>
      <c r="B5997" s="1" t="s">
        <v>6003</v>
      </c>
      <c r="C5997" s="1" t="s">
        <v>60</v>
      </c>
    </row>
    <row r="5998" spans="1:4" x14ac:dyDescent="0.2">
      <c r="A5998" s="1">
        <v>5997</v>
      </c>
      <c r="B5998" s="1" t="s">
        <v>6004</v>
      </c>
      <c r="C5998" s="1" t="s">
        <v>5</v>
      </c>
    </row>
    <row r="5999" spans="1:4" x14ac:dyDescent="0.2">
      <c r="A5999" s="1">
        <v>5998</v>
      </c>
      <c r="B5999" s="1" t="s">
        <v>6005</v>
      </c>
      <c r="C5999" s="1" t="s">
        <v>60</v>
      </c>
    </row>
    <row r="6000" spans="1:4" x14ac:dyDescent="0.2">
      <c r="A6000" s="1">
        <v>5999</v>
      </c>
      <c r="B6000" s="1" t="s">
        <v>6006</v>
      </c>
      <c r="C6000" s="1" t="s">
        <v>60</v>
      </c>
    </row>
    <row r="6001" spans="1:3" x14ac:dyDescent="0.2">
      <c r="A6001" s="1">
        <v>6000</v>
      </c>
      <c r="B6001" s="1" t="s">
        <v>6007</v>
      </c>
      <c r="C6001" s="1" t="s">
        <v>60</v>
      </c>
    </row>
    <row r="6002" spans="1:3" x14ac:dyDescent="0.2">
      <c r="A6002" s="1">
        <v>6001</v>
      </c>
      <c r="B6002" s="1" t="s">
        <v>6008</v>
      </c>
      <c r="C6002" s="1" t="s">
        <v>60</v>
      </c>
    </row>
    <row r="6003" spans="1:3" x14ac:dyDescent="0.2">
      <c r="A6003" s="1">
        <v>6002</v>
      </c>
      <c r="B6003" s="1" t="s">
        <v>6009</v>
      </c>
      <c r="C6003" s="1" t="s">
        <v>5</v>
      </c>
    </row>
    <row r="6004" spans="1:3" x14ac:dyDescent="0.2">
      <c r="A6004" s="1">
        <v>6003</v>
      </c>
      <c r="B6004" s="1" t="s">
        <v>6010</v>
      </c>
      <c r="C6004" s="1" t="s">
        <v>307</v>
      </c>
    </row>
    <row r="6005" spans="1:3" x14ac:dyDescent="0.2">
      <c r="A6005" s="1">
        <v>6004</v>
      </c>
      <c r="B6005" s="1" t="s">
        <v>6011</v>
      </c>
      <c r="C6005" s="1" t="s">
        <v>5</v>
      </c>
    </row>
    <row r="6006" spans="1:3" x14ac:dyDescent="0.2">
      <c r="A6006" s="1">
        <v>6005</v>
      </c>
      <c r="B6006" s="1" t="s">
        <v>6012</v>
      </c>
      <c r="C6006" s="1" t="s">
        <v>60</v>
      </c>
    </row>
    <row r="6007" spans="1:3" x14ac:dyDescent="0.2">
      <c r="A6007" s="1">
        <v>6006</v>
      </c>
      <c r="B6007" s="1" t="s">
        <v>6013</v>
      </c>
      <c r="C6007" s="1" t="s">
        <v>60</v>
      </c>
    </row>
    <row r="6008" spans="1:3" x14ac:dyDescent="0.2">
      <c r="A6008" s="1">
        <v>6007</v>
      </c>
      <c r="B6008" s="1" t="s">
        <v>6014</v>
      </c>
      <c r="C6008" s="1" t="s">
        <v>5</v>
      </c>
    </row>
    <row r="6009" spans="1:3" x14ac:dyDescent="0.2">
      <c r="A6009" s="1">
        <v>6008</v>
      </c>
      <c r="B6009" s="1" t="s">
        <v>6015</v>
      </c>
      <c r="C6009" s="1" t="s">
        <v>307</v>
      </c>
    </row>
    <row r="6010" spans="1:3" x14ac:dyDescent="0.2">
      <c r="A6010" s="1">
        <v>6009</v>
      </c>
      <c r="B6010" s="1" t="s">
        <v>6016</v>
      </c>
      <c r="C6010" s="1" t="s">
        <v>5</v>
      </c>
    </row>
    <row r="6011" spans="1:3" x14ac:dyDescent="0.2">
      <c r="A6011" s="1">
        <v>6010</v>
      </c>
      <c r="B6011" s="1" t="s">
        <v>6017</v>
      </c>
      <c r="C6011" s="1" t="s">
        <v>5</v>
      </c>
    </row>
    <row r="6012" spans="1:3" x14ac:dyDescent="0.2">
      <c r="A6012" s="1">
        <v>6011</v>
      </c>
      <c r="B6012" s="1" t="s">
        <v>6018</v>
      </c>
      <c r="C6012" s="1" t="s">
        <v>5</v>
      </c>
    </row>
    <row r="6013" spans="1:3" x14ac:dyDescent="0.2">
      <c r="A6013" s="1">
        <v>6012</v>
      </c>
      <c r="B6013" s="1" t="s">
        <v>6019</v>
      </c>
      <c r="C6013" s="1" t="s">
        <v>5</v>
      </c>
    </row>
    <row r="6014" spans="1:3" x14ac:dyDescent="0.2">
      <c r="A6014" s="1">
        <v>6013</v>
      </c>
      <c r="B6014" s="1" t="s">
        <v>6020</v>
      </c>
      <c r="C6014" s="1" t="s">
        <v>60</v>
      </c>
    </row>
    <row r="6015" spans="1:3" x14ac:dyDescent="0.2">
      <c r="A6015" s="1">
        <v>6014</v>
      </c>
      <c r="B6015" s="1" t="s">
        <v>6021</v>
      </c>
      <c r="C6015" s="1" t="s">
        <v>5</v>
      </c>
    </row>
    <row r="6016" spans="1:3" x14ac:dyDescent="0.2">
      <c r="A6016" s="1">
        <v>6015</v>
      </c>
      <c r="B6016" s="1" t="s">
        <v>6022</v>
      </c>
      <c r="C6016" s="1" t="s">
        <v>60</v>
      </c>
    </row>
    <row r="6017" spans="1:3" x14ac:dyDescent="0.2">
      <c r="A6017" s="1">
        <v>6016</v>
      </c>
      <c r="B6017" s="1" t="s">
        <v>6023</v>
      </c>
      <c r="C6017" s="1" t="s">
        <v>5</v>
      </c>
    </row>
    <row r="6018" spans="1:3" x14ac:dyDescent="0.2">
      <c r="A6018" s="1">
        <v>6017</v>
      </c>
      <c r="B6018" s="1" t="s">
        <v>6024</v>
      </c>
      <c r="C6018" s="1" t="s">
        <v>5</v>
      </c>
    </row>
    <row r="6019" spans="1:3" x14ac:dyDescent="0.2">
      <c r="A6019" s="1">
        <v>6018</v>
      </c>
      <c r="B6019" s="1" t="s">
        <v>6025</v>
      </c>
      <c r="C6019" s="1" t="s">
        <v>60</v>
      </c>
    </row>
    <row r="6020" spans="1:3" x14ac:dyDescent="0.2">
      <c r="A6020" s="1">
        <v>6019</v>
      </c>
      <c r="B6020" s="1" t="s">
        <v>6026</v>
      </c>
      <c r="C6020" s="1" t="s">
        <v>60</v>
      </c>
    </row>
    <row r="6021" spans="1:3" x14ac:dyDescent="0.2">
      <c r="A6021" s="1">
        <v>6020</v>
      </c>
      <c r="B6021" s="1" t="s">
        <v>6027</v>
      </c>
      <c r="C6021" s="1" t="s">
        <v>5</v>
      </c>
    </row>
    <row r="6022" spans="1:3" x14ac:dyDescent="0.2">
      <c r="A6022" s="1">
        <v>6021</v>
      </c>
      <c r="B6022" s="1" t="s">
        <v>6028</v>
      </c>
      <c r="C6022" s="1" t="s">
        <v>5</v>
      </c>
    </row>
    <row r="6023" spans="1:3" x14ac:dyDescent="0.2">
      <c r="A6023" s="1">
        <v>6022</v>
      </c>
      <c r="B6023" s="1" t="s">
        <v>6029</v>
      </c>
      <c r="C6023" s="1" t="s">
        <v>60</v>
      </c>
    </row>
    <row r="6024" spans="1:3" x14ac:dyDescent="0.2">
      <c r="A6024" s="1">
        <v>6023</v>
      </c>
      <c r="B6024" s="1" t="s">
        <v>6030</v>
      </c>
      <c r="C6024" s="1" t="s">
        <v>60</v>
      </c>
    </row>
    <row r="6025" spans="1:3" x14ac:dyDescent="0.2">
      <c r="A6025" s="1">
        <v>6024</v>
      </c>
      <c r="B6025" s="1" t="s">
        <v>6031</v>
      </c>
      <c r="C6025" s="1" t="s">
        <v>5</v>
      </c>
    </row>
    <row r="6026" spans="1:3" x14ac:dyDescent="0.2">
      <c r="A6026" s="1">
        <v>6025</v>
      </c>
      <c r="B6026" s="1" t="s">
        <v>6032</v>
      </c>
      <c r="C6026" s="1" t="s">
        <v>60</v>
      </c>
    </row>
    <row r="6027" spans="1:3" x14ac:dyDescent="0.2">
      <c r="A6027" s="1">
        <v>6026</v>
      </c>
      <c r="B6027" s="1" t="s">
        <v>6033</v>
      </c>
      <c r="C6027" s="1" t="s">
        <v>5</v>
      </c>
    </row>
    <row r="6028" spans="1:3" x14ac:dyDescent="0.2">
      <c r="A6028" s="1">
        <v>6027</v>
      </c>
      <c r="B6028" s="1" t="s">
        <v>6034</v>
      </c>
      <c r="C6028" s="1" t="s">
        <v>60</v>
      </c>
    </row>
    <row r="6029" spans="1:3" x14ac:dyDescent="0.2">
      <c r="A6029" s="1">
        <v>6028</v>
      </c>
      <c r="B6029" s="1" t="s">
        <v>6035</v>
      </c>
      <c r="C6029" s="1" t="s">
        <v>60</v>
      </c>
    </row>
    <row r="6030" spans="1:3" x14ac:dyDescent="0.2">
      <c r="A6030" s="1">
        <v>6029</v>
      </c>
      <c r="B6030" s="1" t="s">
        <v>6036</v>
      </c>
      <c r="C6030" s="1" t="s">
        <v>307</v>
      </c>
    </row>
    <row r="6031" spans="1:3" x14ac:dyDescent="0.2">
      <c r="A6031" s="1">
        <v>6030</v>
      </c>
      <c r="B6031" s="1" t="s">
        <v>6037</v>
      </c>
      <c r="C6031" s="1" t="s">
        <v>5</v>
      </c>
    </row>
    <row r="6032" spans="1:3" x14ac:dyDescent="0.2">
      <c r="A6032" s="1">
        <v>6031</v>
      </c>
      <c r="B6032" s="1" t="s">
        <v>6038</v>
      </c>
      <c r="C6032" s="1" t="s">
        <v>5</v>
      </c>
    </row>
    <row r="6033" spans="1:3" x14ac:dyDescent="0.2">
      <c r="A6033" s="1">
        <v>6032</v>
      </c>
      <c r="B6033" s="1" t="s">
        <v>6039</v>
      </c>
      <c r="C6033" s="1" t="s">
        <v>5</v>
      </c>
    </row>
    <row r="6034" spans="1:3" x14ac:dyDescent="0.2">
      <c r="A6034" s="1">
        <v>6033</v>
      </c>
      <c r="B6034" s="1" t="s">
        <v>6040</v>
      </c>
      <c r="C6034" s="1" t="s">
        <v>5</v>
      </c>
    </row>
    <row r="6035" spans="1:3" x14ac:dyDescent="0.2">
      <c r="A6035" s="1">
        <v>6034</v>
      </c>
      <c r="B6035" s="1" t="s">
        <v>6041</v>
      </c>
      <c r="C6035" s="1" t="s">
        <v>60</v>
      </c>
    </row>
    <row r="6036" spans="1:3" x14ac:dyDescent="0.2">
      <c r="A6036" s="1">
        <v>6035</v>
      </c>
      <c r="B6036" s="1" t="s">
        <v>6042</v>
      </c>
      <c r="C6036" s="1" t="s">
        <v>60</v>
      </c>
    </row>
    <row r="6037" spans="1:3" x14ac:dyDescent="0.2">
      <c r="A6037" s="1">
        <v>6036</v>
      </c>
      <c r="B6037" s="1" t="s">
        <v>6043</v>
      </c>
      <c r="C6037" s="1" t="s">
        <v>60</v>
      </c>
    </row>
    <row r="6038" spans="1:3" x14ac:dyDescent="0.2">
      <c r="A6038" s="1">
        <v>6037</v>
      </c>
      <c r="B6038" s="1" t="s">
        <v>6044</v>
      </c>
      <c r="C6038" s="1" t="s">
        <v>5</v>
      </c>
    </row>
    <row r="6039" spans="1:3" x14ac:dyDescent="0.2">
      <c r="A6039" s="1">
        <v>6038</v>
      </c>
      <c r="B6039" s="1" t="s">
        <v>6045</v>
      </c>
      <c r="C6039" s="1" t="s">
        <v>5</v>
      </c>
    </row>
    <row r="6040" spans="1:3" x14ac:dyDescent="0.2">
      <c r="A6040" s="1">
        <v>6039</v>
      </c>
      <c r="B6040" s="1" t="s">
        <v>6046</v>
      </c>
      <c r="C6040" s="1" t="s">
        <v>5</v>
      </c>
    </row>
    <row r="6041" spans="1:3" x14ac:dyDescent="0.2">
      <c r="A6041" s="1">
        <v>6040</v>
      </c>
      <c r="B6041" s="1" t="s">
        <v>6047</v>
      </c>
      <c r="C6041" s="1" t="s">
        <v>5</v>
      </c>
    </row>
    <row r="6042" spans="1:3" x14ac:dyDescent="0.2">
      <c r="A6042" s="1">
        <v>6041</v>
      </c>
      <c r="B6042" s="1" t="s">
        <v>6048</v>
      </c>
      <c r="C6042" s="1" t="s">
        <v>5</v>
      </c>
    </row>
    <row r="6043" spans="1:3" x14ac:dyDescent="0.2">
      <c r="A6043" s="1">
        <v>6042</v>
      </c>
      <c r="B6043" s="1" t="s">
        <v>6049</v>
      </c>
      <c r="C6043" s="1" t="s">
        <v>5</v>
      </c>
    </row>
    <row r="6044" spans="1:3" x14ac:dyDescent="0.2">
      <c r="A6044" s="1">
        <v>6043</v>
      </c>
      <c r="B6044" s="1" t="s">
        <v>6050</v>
      </c>
      <c r="C6044" s="1" t="s">
        <v>5</v>
      </c>
    </row>
    <row r="6045" spans="1:3" x14ac:dyDescent="0.2">
      <c r="A6045" s="1">
        <v>6044</v>
      </c>
      <c r="B6045" s="1" t="s">
        <v>6051</v>
      </c>
      <c r="C6045" s="1" t="s">
        <v>5</v>
      </c>
    </row>
    <row r="6046" spans="1:3" x14ac:dyDescent="0.2">
      <c r="A6046" s="1">
        <v>6045</v>
      </c>
      <c r="B6046" s="1" t="s">
        <v>6052</v>
      </c>
      <c r="C6046" s="1" t="s">
        <v>5</v>
      </c>
    </row>
    <row r="6047" spans="1:3" x14ac:dyDescent="0.2">
      <c r="A6047" s="1">
        <v>6046</v>
      </c>
      <c r="B6047" s="1" t="s">
        <v>6053</v>
      </c>
      <c r="C6047" s="1" t="s">
        <v>5</v>
      </c>
    </row>
    <row r="6048" spans="1:3" x14ac:dyDescent="0.2">
      <c r="A6048" s="1">
        <v>6047</v>
      </c>
      <c r="B6048" s="1" t="s">
        <v>6054</v>
      </c>
      <c r="C6048" s="1" t="s">
        <v>5</v>
      </c>
    </row>
    <row r="6049" spans="1:3" x14ac:dyDescent="0.2">
      <c r="A6049" s="1">
        <v>6048</v>
      </c>
      <c r="B6049" s="1" t="s">
        <v>6055</v>
      </c>
      <c r="C6049" s="1" t="s">
        <v>5</v>
      </c>
    </row>
    <row r="6050" spans="1:3" x14ac:dyDescent="0.2">
      <c r="A6050" s="1">
        <v>6049</v>
      </c>
      <c r="B6050" s="1" t="s">
        <v>6056</v>
      </c>
      <c r="C6050" s="1" t="s">
        <v>5</v>
      </c>
    </row>
    <row r="6051" spans="1:3" x14ac:dyDescent="0.2">
      <c r="A6051" s="1">
        <v>6050</v>
      </c>
      <c r="B6051" s="1" t="s">
        <v>6057</v>
      </c>
      <c r="C6051" s="1" t="s">
        <v>60</v>
      </c>
    </row>
    <row r="6052" spans="1:3" x14ac:dyDescent="0.2">
      <c r="A6052" s="1">
        <v>6051</v>
      </c>
      <c r="B6052" s="1" t="s">
        <v>6058</v>
      </c>
      <c r="C6052" s="1" t="s">
        <v>5</v>
      </c>
    </row>
    <row r="6053" spans="1:3" x14ac:dyDescent="0.2">
      <c r="A6053" s="1">
        <v>6052</v>
      </c>
      <c r="B6053" s="1" t="s">
        <v>6059</v>
      </c>
      <c r="C6053" s="1" t="s">
        <v>5</v>
      </c>
    </row>
    <row r="6054" spans="1:3" x14ac:dyDescent="0.2">
      <c r="A6054" s="1">
        <v>6053</v>
      </c>
      <c r="B6054" s="1" t="s">
        <v>6060</v>
      </c>
      <c r="C6054" s="1" t="s">
        <v>60</v>
      </c>
    </row>
    <row r="6055" spans="1:3" x14ac:dyDescent="0.2">
      <c r="A6055" s="1">
        <v>6054</v>
      </c>
      <c r="B6055" s="1" t="s">
        <v>6061</v>
      </c>
      <c r="C6055" s="1" t="s">
        <v>60</v>
      </c>
    </row>
    <row r="6056" spans="1:3" x14ac:dyDescent="0.2">
      <c r="A6056" s="1">
        <v>6055</v>
      </c>
      <c r="B6056" s="1" t="s">
        <v>6062</v>
      </c>
      <c r="C6056" s="1" t="s">
        <v>60</v>
      </c>
    </row>
    <row r="6057" spans="1:3" x14ac:dyDescent="0.2">
      <c r="A6057" s="1">
        <v>6056</v>
      </c>
      <c r="B6057" s="1" t="s">
        <v>6063</v>
      </c>
      <c r="C6057" s="1" t="s">
        <v>60</v>
      </c>
    </row>
    <row r="6058" spans="1:3" x14ac:dyDescent="0.2">
      <c r="A6058" s="1">
        <v>6057</v>
      </c>
      <c r="B6058" s="1" t="s">
        <v>6064</v>
      </c>
      <c r="C6058" s="1" t="s">
        <v>60</v>
      </c>
    </row>
    <row r="6059" spans="1:3" x14ac:dyDescent="0.2">
      <c r="A6059" s="1">
        <v>6058</v>
      </c>
      <c r="B6059" s="1" t="s">
        <v>6065</v>
      </c>
      <c r="C6059" s="1" t="s">
        <v>60</v>
      </c>
    </row>
    <row r="6060" spans="1:3" x14ac:dyDescent="0.2">
      <c r="A6060" s="1">
        <v>6059</v>
      </c>
      <c r="B6060" s="1" t="s">
        <v>6066</v>
      </c>
      <c r="C6060" s="1" t="s">
        <v>60</v>
      </c>
    </row>
    <row r="6061" spans="1:3" x14ac:dyDescent="0.2">
      <c r="A6061" s="1">
        <v>6060</v>
      </c>
      <c r="B6061" s="1" t="s">
        <v>6067</v>
      </c>
      <c r="C6061" s="1" t="s">
        <v>60</v>
      </c>
    </row>
    <row r="6062" spans="1:3" x14ac:dyDescent="0.2">
      <c r="A6062" s="1">
        <v>6061</v>
      </c>
      <c r="B6062" s="1" t="s">
        <v>6068</v>
      </c>
      <c r="C6062" s="1" t="s">
        <v>60</v>
      </c>
    </row>
    <row r="6063" spans="1:3" x14ac:dyDescent="0.2">
      <c r="A6063" s="1">
        <v>6062</v>
      </c>
      <c r="B6063" s="1" t="s">
        <v>6069</v>
      </c>
      <c r="C6063" s="1" t="s">
        <v>60</v>
      </c>
    </row>
    <row r="6064" spans="1:3" x14ac:dyDescent="0.2">
      <c r="A6064" s="1">
        <v>6063</v>
      </c>
      <c r="B6064" s="1" t="s">
        <v>6070</v>
      </c>
      <c r="C6064" s="1" t="s">
        <v>60</v>
      </c>
    </row>
    <row r="6065" spans="1:3" x14ac:dyDescent="0.2">
      <c r="A6065" s="1">
        <v>6064</v>
      </c>
      <c r="B6065" s="1" t="s">
        <v>6071</v>
      </c>
      <c r="C6065" s="1" t="s">
        <v>60</v>
      </c>
    </row>
    <row r="6066" spans="1:3" x14ac:dyDescent="0.2">
      <c r="A6066" s="1">
        <v>6065</v>
      </c>
      <c r="B6066" s="1" t="s">
        <v>6072</v>
      </c>
      <c r="C6066" s="1" t="s">
        <v>60</v>
      </c>
    </row>
    <row r="6067" spans="1:3" x14ac:dyDescent="0.2">
      <c r="A6067" s="1">
        <v>6066</v>
      </c>
      <c r="B6067" s="1" t="s">
        <v>6073</v>
      </c>
      <c r="C6067" s="1" t="s">
        <v>5</v>
      </c>
    </row>
    <row r="6068" spans="1:3" x14ac:dyDescent="0.2">
      <c r="A6068" s="1">
        <v>6067</v>
      </c>
      <c r="B6068" s="1" t="s">
        <v>6074</v>
      </c>
      <c r="C6068" s="1" t="s">
        <v>60</v>
      </c>
    </row>
    <row r="6069" spans="1:3" x14ac:dyDescent="0.2">
      <c r="A6069" s="1">
        <v>6068</v>
      </c>
      <c r="B6069" s="1" t="s">
        <v>6075</v>
      </c>
      <c r="C6069" s="1" t="s">
        <v>5</v>
      </c>
    </row>
    <row r="6070" spans="1:3" x14ac:dyDescent="0.2">
      <c r="A6070" s="1">
        <v>6069</v>
      </c>
      <c r="B6070" s="1" t="s">
        <v>6076</v>
      </c>
      <c r="C6070" s="1" t="s">
        <v>60</v>
      </c>
    </row>
    <row r="6071" spans="1:3" x14ac:dyDescent="0.2">
      <c r="A6071" s="1">
        <v>6070</v>
      </c>
      <c r="B6071" s="1" t="s">
        <v>6077</v>
      </c>
      <c r="C6071" s="1" t="s">
        <v>5</v>
      </c>
    </row>
    <row r="6072" spans="1:3" x14ac:dyDescent="0.2">
      <c r="A6072" s="1">
        <v>6071</v>
      </c>
      <c r="B6072" s="1" t="s">
        <v>6078</v>
      </c>
      <c r="C6072" s="1" t="s">
        <v>60</v>
      </c>
    </row>
    <row r="6073" spans="1:3" x14ac:dyDescent="0.2">
      <c r="A6073" s="1">
        <v>6072</v>
      </c>
      <c r="B6073" s="1" t="s">
        <v>6079</v>
      </c>
      <c r="C6073" s="1" t="s">
        <v>60</v>
      </c>
    </row>
    <row r="6074" spans="1:3" x14ac:dyDescent="0.2">
      <c r="A6074" s="1">
        <v>6073</v>
      </c>
      <c r="B6074" s="1" t="s">
        <v>6080</v>
      </c>
      <c r="C6074" s="1" t="s">
        <v>60</v>
      </c>
    </row>
    <row r="6075" spans="1:3" x14ac:dyDescent="0.2">
      <c r="A6075" s="1">
        <v>6074</v>
      </c>
      <c r="B6075" s="1" t="s">
        <v>6081</v>
      </c>
      <c r="C6075" s="1" t="s">
        <v>60</v>
      </c>
    </row>
    <row r="6076" spans="1:3" x14ac:dyDescent="0.2">
      <c r="A6076" s="1">
        <v>6075</v>
      </c>
      <c r="B6076" s="1" t="s">
        <v>6082</v>
      </c>
      <c r="C6076" s="1" t="s">
        <v>60</v>
      </c>
    </row>
    <row r="6077" spans="1:3" x14ac:dyDescent="0.2">
      <c r="A6077" s="1">
        <v>6076</v>
      </c>
      <c r="B6077" s="1" t="s">
        <v>6083</v>
      </c>
      <c r="C6077" s="1" t="s">
        <v>60</v>
      </c>
    </row>
    <row r="6078" spans="1:3" x14ac:dyDescent="0.2">
      <c r="A6078" s="1">
        <v>6077</v>
      </c>
      <c r="B6078" s="1" t="s">
        <v>6084</v>
      </c>
      <c r="C6078" s="1" t="s">
        <v>60</v>
      </c>
    </row>
    <row r="6079" spans="1:3" x14ac:dyDescent="0.2">
      <c r="A6079" s="1">
        <v>6078</v>
      </c>
      <c r="B6079" s="1" t="s">
        <v>6085</v>
      </c>
      <c r="C6079" s="1" t="s">
        <v>60</v>
      </c>
    </row>
    <row r="6080" spans="1:3" x14ac:dyDescent="0.2">
      <c r="A6080" s="1">
        <v>6079</v>
      </c>
      <c r="B6080" s="1" t="s">
        <v>6086</v>
      </c>
      <c r="C6080" s="1" t="s">
        <v>60</v>
      </c>
    </row>
    <row r="6081" spans="1:3" x14ac:dyDescent="0.2">
      <c r="A6081" s="1">
        <v>6080</v>
      </c>
      <c r="B6081" s="1" t="s">
        <v>6087</v>
      </c>
      <c r="C6081" s="1" t="s">
        <v>60</v>
      </c>
    </row>
    <row r="6082" spans="1:3" x14ac:dyDescent="0.2">
      <c r="A6082" s="1">
        <v>6081</v>
      </c>
      <c r="B6082" s="1" t="s">
        <v>6088</v>
      </c>
      <c r="C6082" s="1" t="s">
        <v>60</v>
      </c>
    </row>
    <row r="6083" spans="1:3" x14ac:dyDescent="0.2">
      <c r="A6083" s="1">
        <v>6082</v>
      </c>
      <c r="B6083" s="1" t="s">
        <v>6089</v>
      </c>
      <c r="C6083" s="1" t="s">
        <v>60</v>
      </c>
    </row>
    <row r="6084" spans="1:3" x14ac:dyDescent="0.2">
      <c r="A6084" s="1">
        <v>6083</v>
      </c>
      <c r="B6084" s="1" t="s">
        <v>6090</v>
      </c>
      <c r="C6084" s="1" t="s">
        <v>60</v>
      </c>
    </row>
    <row r="6085" spans="1:3" x14ac:dyDescent="0.2">
      <c r="A6085" s="1">
        <v>6084</v>
      </c>
      <c r="B6085" s="1" t="s">
        <v>6091</v>
      </c>
      <c r="C6085" s="1" t="s">
        <v>60</v>
      </c>
    </row>
    <row r="6086" spans="1:3" x14ac:dyDescent="0.2">
      <c r="A6086" s="1">
        <v>6085</v>
      </c>
      <c r="B6086" s="1" t="s">
        <v>6092</v>
      </c>
      <c r="C6086" s="1" t="s">
        <v>5</v>
      </c>
    </row>
    <row r="6087" spans="1:3" x14ac:dyDescent="0.2">
      <c r="A6087" s="1">
        <v>6086</v>
      </c>
      <c r="B6087" s="1" t="s">
        <v>6093</v>
      </c>
      <c r="C6087" s="1" t="s">
        <v>60</v>
      </c>
    </row>
    <row r="6088" spans="1:3" x14ac:dyDescent="0.2">
      <c r="A6088" s="1">
        <v>6087</v>
      </c>
      <c r="B6088" s="1" t="s">
        <v>6094</v>
      </c>
      <c r="C6088" s="1" t="s">
        <v>60</v>
      </c>
    </row>
    <row r="6089" spans="1:3" x14ac:dyDescent="0.2">
      <c r="A6089" s="1">
        <v>6088</v>
      </c>
      <c r="B6089" s="1" t="s">
        <v>6095</v>
      </c>
      <c r="C6089" s="1" t="s">
        <v>60</v>
      </c>
    </row>
    <row r="6090" spans="1:3" x14ac:dyDescent="0.2">
      <c r="A6090" s="1">
        <v>6089</v>
      </c>
      <c r="B6090" s="1" t="s">
        <v>6096</v>
      </c>
      <c r="C6090" s="1" t="s">
        <v>60</v>
      </c>
    </row>
    <row r="6091" spans="1:3" x14ac:dyDescent="0.2">
      <c r="A6091" s="1">
        <v>6090</v>
      </c>
      <c r="B6091" s="1" t="s">
        <v>6097</v>
      </c>
      <c r="C6091" s="1" t="s">
        <v>60</v>
      </c>
    </row>
    <row r="6092" spans="1:3" x14ac:dyDescent="0.2">
      <c r="A6092" s="1">
        <v>6091</v>
      </c>
      <c r="B6092" s="1" t="s">
        <v>6098</v>
      </c>
      <c r="C6092" s="1" t="s">
        <v>60</v>
      </c>
    </row>
    <row r="6093" spans="1:3" x14ac:dyDescent="0.2">
      <c r="A6093" s="1">
        <v>6092</v>
      </c>
      <c r="B6093" s="1" t="s">
        <v>6099</v>
      </c>
      <c r="C6093" s="1" t="s">
        <v>60</v>
      </c>
    </row>
    <row r="6094" spans="1:3" x14ac:dyDescent="0.2">
      <c r="A6094" s="1">
        <v>6093</v>
      </c>
      <c r="B6094" s="1" t="s">
        <v>6100</v>
      </c>
      <c r="C6094" s="1" t="s">
        <v>5</v>
      </c>
    </row>
    <row r="6095" spans="1:3" x14ac:dyDescent="0.2">
      <c r="A6095" s="1">
        <v>6094</v>
      </c>
      <c r="B6095" s="1" t="s">
        <v>6101</v>
      </c>
      <c r="C6095" s="1" t="s">
        <v>60</v>
      </c>
    </row>
    <row r="6096" spans="1:3" x14ac:dyDescent="0.2">
      <c r="A6096" s="1">
        <v>6095</v>
      </c>
      <c r="B6096" s="1" t="s">
        <v>6102</v>
      </c>
      <c r="C6096" s="1" t="s">
        <v>60</v>
      </c>
    </row>
    <row r="6097" spans="1:4" x14ac:dyDescent="0.2">
      <c r="A6097" s="1">
        <v>6096</v>
      </c>
      <c r="B6097" s="1" t="s">
        <v>6103</v>
      </c>
      <c r="C6097" s="1" t="s">
        <v>60</v>
      </c>
      <c r="D6097" s="1" t="s">
        <v>61</v>
      </c>
    </row>
    <row r="6098" spans="1:4" x14ac:dyDescent="0.2">
      <c r="A6098" s="1">
        <v>6097</v>
      </c>
      <c r="B6098" s="1" t="s">
        <v>6104</v>
      </c>
      <c r="C6098" s="1" t="s">
        <v>60</v>
      </c>
    </row>
    <row r="6099" spans="1:4" x14ac:dyDescent="0.2">
      <c r="A6099" s="1">
        <v>6098</v>
      </c>
      <c r="B6099" s="1" t="s">
        <v>6105</v>
      </c>
      <c r="C6099" s="1" t="s">
        <v>60</v>
      </c>
    </row>
    <row r="6100" spans="1:4" x14ac:dyDescent="0.2">
      <c r="A6100" s="1">
        <v>6099</v>
      </c>
      <c r="B6100" s="1" t="s">
        <v>6106</v>
      </c>
      <c r="C6100" s="1" t="s">
        <v>60</v>
      </c>
    </row>
    <row r="6101" spans="1:4" x14ac:dyDescent="0.2">
      <c r="A6101" s="1">
        <v>6100</v>
      </c>
      <c r="B6101" s="1" t="s">
        <v>6107</v>
      </c>
      <c r="C6101" s="1" t="s">
        <v>60</v>
      </c>
    </row>
    <row r="6102" spans="1:4" x14ac:dyDescent="0.2">
      <c r="A6102" s="1">
        <v>6101</v>
      </c>
      <c r="B6102" s="1" t="s">
        <v>6108</v>
      </c>
      <c r="C6102" s="1" t="s">
        <v>60</v>
      </c>
    </row>
    <row r="6103" spans="1:4" x14ac:dyDescent="0.2">
      <c r="A6103" s="1">
        <v>6102</v>
      </c>
      <c r="B6103" s="1" t="s">
        <v>6109</v>
      </c>
      <c r="C6103" s="1" t="s">
        <v>60</v>
      </c>
    </row>
    <row r="6104" spans="1:4" x14ac:dyDescent="0.2">
      <c r="A6104" s="1">
        <v>6103</v>
      </c>
      <c r="B6104" s="1" t="s">
        <v>6110</v>
      </c>
      <c r="C6104" s="1" t="s">
        <v>60</v>
      </c>
    </row>
    <row r="6105" spans="1:4" x14ac:dyDescent="0.2">
      <c r="A6105" s="1">
        <v>6104</v>
      </c>
      <c r="B6105" s="1" t="s">
        <v>6111</v>
      </c>
      <c r="C6105" s="1" t="s">
        <v>60</v>
      </c>
    </row>
    <row r="6106" spans="1:4" x14ac:dyDescent="0.2">
      <c r="A6106" s="1">
        <v>6105</v>
      </c>
      <c r="B6106" s="1" t="s">
        <v>6112</v>
      </c>
      <c r="C6106" s="1" t="s">
        <v>60</v>
      </c>
    </row>
    <row r="6107" spans="1:4" x14ac:dyDescent="0.2">
      <c r="A6107" s="1">
        <v>6106</v>
      </c>
      <c r="B6107" s="1" t="s">
        <v>6113</v>
      </c>
      <c r="C6107" s="1" t="s">
        <v>5</v>
      </c>
    </row>
    <row r="6108" spans="1:4" x14ac:dyDescent="0.2">
      <c r="A6108" s="1">
        <v>6107</v>
      </c>
      <c r="B6108" s="1" t="s">
        <v>6114</v>
      </c>
      <c r="C6108" s="1" t="s">
        <v>60</v>
      </c>
    </row>
    <row r="6109" spans="1:4" x14ac:dyDescent="0.2">
      <c r="A6109" s="1">
        <v>6108</v>
      </c>
      <c r="B6109" s="1" t="s">
        <v>6115</v>
      </c>
      <c r="C6109" s="1" t="s">
        <v>60</v>
      </c>
    </row>
    <row r="6110" spans="1:4" x14ac:dyDescent="0.2">
      <c r="A6110" s="1">
        <v>6109</v>
      </c>
      <c r="B6110" s="1" t="s">
        <v>6116</v>
      </c>
      <c r="C6110" s="1" t="s">
        <v>60</v>
      </c>
    </row>
    <row r="6111" spans="1:4" x14ac:dyDescent="0.2">
      <c r="A6111" s="1">
        <v>6110</v>
      </c>
      <c r="B6111" s="1" t="s">
        <v>6117</v>
      </c>
      <c r="C6111" s="1" t="s">
        <v>60</v>
      </c>
    </row>
    <row r="6112" spans="1:4" x14ac:dyDescent="0.2">
      <c r="A6112" s="1">
        <v>6111</v>
      </c>
      <c r="B6112" s="1" t="s">
        <v>6118</v>
      </c>
      <c r="C6112" s="1" t="s">
        <v>5</v>
      </c>
    </row>
    <row r="6113" spans="1:4" x14ac:dyDescent="0.2">
      <c r="A6113" s="1">
        <v>6112</v>
      </c>
      <c r="B6113" s="1" t="s">
        <v>6119</v>
      </c>
      <c r="C6113" s="1" t="s">
        <v>60</v>
      </c>
    </row>
    <row r="6114" spans="1:4" x14ac:dyDescent="0.2">
      <c r="A6114" s="1">
        <v>6113</v>
      </c>
      <c r="B6114" s="1" t="s">
        <v>6120</v>
      </c>
      <c r="C6114" s="1" t="s">
        <v>60</v>
      </c>
    </row>
    <row r="6115" spans="1:4" x14ac:dyDescent="0.2">
      <c r="A6115" s="1">
        <v>6114</v>
      </c>
      <c r="B6115" s="1" t="s">
        <v>6121</v>
      </c>
      <c r="C6115" s="1" t="s">
        <v>60</v>
      </c>
    </row>
    <row r="6116" spans="1:4" x14ac:dyDescent="0.2">
      <c r="A6116" s="1">
        <v>6115</v>
      </c>
      <c r="B6116" s="1" t="s">
        <v>6122</v>
      </c>
      <c r="C6116" s="1" t="s">
        <v>5</v>
      </c>
    </row>
    <row r="6117" spans="1:4" x14ac:dyDescent="0.2">
      <c r="A6117" s="1">
        <v>6116</v>
      </c>
      <c r="B6117" s="1" t="s">
        <v>6123</v>
      </c>
      <c r="C6117" s="1" t="s">
        <v>60</v>
      </c>
    </row>
    <row r="6118" spans="1:4" x14ac:dyDescent="0.2">
      <c r="A6118" s="1">
        <v>6117</v>
      </c>
      <c r="B6118" s="1" t="s">
        <v>6124</v>
      </c>
      <c r="C6118" s="1" t="s">
        <v>60</v>
      </c>
    </row>
    <row r="6119" spans="1:4" x14ac:dyDescent="0.2">
      <c r="A6119" s="1">
        <v>6118</v>
      </c>
      <c r="B6119" s="1" t="s">
        <v>6125</v>
      </c>
      <c r="C6119" s="1" t="s">
        <v>5</v>
      </c>
    </row>
    <row r="6120" spans="1:4" x14ac:dyDescent="0.2">
      <c r="A6120" s="1">
        <v>6119</v>
      </c>
      <c r="B6120" s="1" t="s">
        <v>6126</v>
      </c>
      <c r="C6120" s="1" t="s">
        <v>60</v>
      </c>
    </row>
    <row r="6121" spans="1:4" x14ac:dyDescent="0.2">
      <c r="A6121" s="1">
        <v>6120</v>
      </c>
      <c r="B6121" s="1" t="s">
        <v>6127</v>
      </c>
      <c r="C6121" s="1" t="s">
        <v>5</v>
      </c>
    </row>
    <row r="6122" spans="1:4" x14ac:dyDescent="0.2">
      <c r="A6122" s="1">
        <v>6121</v>
      </c>
      <c r="B6122" s="1" t="s">
        <v>6128</v>
      </c>
      <c r="C6122" s="1" t="s">
        <v>60</v>
      </c>
    </row>
    <row r="6123" spans="1:4" x14ac:dyDescent="0.2">
      <c r="A6123" s="1">
        <v>6122</v>
      </c>
      <c r="B6123" s="1" t="s">
        <v>6129</v>
      </c>
      <c r="C6123" s="1" t="s">
        <v>5</v>
      </c>
    </row>
    <row r="6124" spans="1:4" x14ac:dyDescent="0.2">
      <c r="A6124" s="1">
        <v>6123</v>
      </c>
      <c r="B6124" s="1" t="s">
        <v>6130</v>
      </c>
      <c r="C6124" s="1" t="s">
        <v>60</v>
      </c>
      <c r="D6124" s="1" t="s">
        <v>61</v>
      </c>
    </row>
    <row r="6125" spans="1:4" x14ac:dyDescent="0.2">
      <c r="A6125" s="1">
        <v>6124</v>
      </c>
      <c r="B6125" s="1" t="s">
        <v>6131</v>
      </c>
      <c r="C6125" s="1" t="s">
        <v>60</v>
      </c>
    </row>
    <row r="6126" spans="1:4" x14ac:dyDescent="0.2">
      <c r="A6126" s="1">
        <v>6125</v>
      </c>
      <c r="B6126" s="1" t="s">
        <v>6132</v>
      </c>
      <c r="C6126" s="1" t="s">
        <v>60</v>
      </c>
    </row>
    <row r="6127" spans="1:4" x14ac:dyDescent="0.2">
      <c r="A6127" s="1">
        <v>6126</v>
      </c>
      <c r="B6127" s="1" t="s">
        <v>6133</v>
      </c>
      <c r="C6127" s="1" t="s">
        <v>60</v>
      </c>
    </row>
    <row r="6128" spans="1:4" x14ac:dyDescent="0.2">
      <c r="A6128" s="1">
        <v>6127</v>
      </c>
      <c r="B6128" s="1" t="s">
        <v>6134</v>
      </c>
      <c r="C6128" s="1" t="s">
        <v>60</v>
      </c>
    </row>
    <row r="6129" spans="1:4" x14ac:dyDescent="0.2">
      <c r="A6129" s="1">
        <v>6128</v>
      </c>
      <c r="B6129" s="1" t="s">
        <v>6135</v>
      </c>
      <c r="C6129" s="1" t="s">
        <v>5</v>
      </c>
    </row>
    <row r="6130" spans="1:4" x14ac:dyDescent="0.2">
      <c r="A6130" s="1">
        <v>6129</v>
      </c>
      <c r="B6130" s="1" t="s">
        <v>6136</v>
      </c>
      <c r="C6130" s="1" t="s">
        <v>60</v>
      </c>
    </row>
    <row r="6131" spans="1:4" x14ac:dyDescent="0.2">
      <c r="A6131" s="1">
        <v>6130</v>
      </c>
      <c r="B6131" s="1" t="s">
        <v>6137</v>
      </c>
      <c r="C6131" s="1" t="s">
        <v>5</v>
      </c>
    </row>
    <row r="6132" spans="1:4" x14ac:dyDescent="0.2">
      <c r="A6132" s="1">
        <v>6131</v>
      </c>
      <c r="B6132" s="1" t="s">
        <v>6138</v>
      </c>
      <c r="C6132" s="1" t="s">
        <v>5</v>
      </c>
    </row>
    <row r="6133" spans="1:4" x14ac:dyDescent="0.2">
      <c r="A6133" s="1">
        <v>6132</v>
      </c>
      <c r="B6133" s="1" t="s">
        <v>6139</v>
      </c>
      <c r="C6133" s="1" t="s">
        <v>60</v>
      </c>
      <c r="D6133" s="1" t="s">
        <v>61</v>
      </c>
    </row>
    <row r="6134" spans="1:4" x14ac:dyDescent="0.2">
      <c r="A6134" s="1">
        <v>6133</v>
      </c>
      <c r="B6134" s="1" t="s">
        <v>6140</v>
      </c>
      <c r="C6134" s="1" t="s">
        <v>60</v>
      </c>
    </row>
    <row r="6135" spans="1:4" x14ac:dyDescent="0.2">
      <c r="A6135" s="1">
        <v>6134</v>
      </c>
      <c r="B6135" s="1" t="s">
        <v>6141</v>
      </c>
      <c r="C6135" s="1" t="s">
        <v>60</v>
      </c>
    </row>
    <row r="6136" spans="1:4" x14ac:dyDescent="0.2">
      <c r="A6136" s="1">
        <v>6135</v>
      </c>
      <c r="B6136" s="1" t="s">
        <v>6142</v>
      </c>
      <c r="C6136" s="1" t="s">
        <v>60</v>
      </c>
    </row>
    <row r="6137" spans="1:4" x14ac:dyDescent="0.2">
      <c r="A6137" s="1">
        <v>6136</v>
      </c>
      <c r="B6137" s="1" t="s">
        <v>6143</v>
      </c>
      <c r="C6137" s="1" t="s">
        <v>60</v>
      </c>
    </row>
    <row r="6138" spans="1:4" x14ac:dyDescent="0.2">
      <c r="A6138" s="1">
        <v>6137</v>
      </c>
      <c r="B6138" s="1" t="s">
        <v>6144</v>
      </c>
      <c r="C6138" s="1" t="s">
        <v>5</v>
      </c>
    </row>
    <row r="6139" spans="1:4" x14ac:dyDescent="0.2">
      <c r="A6139" s="1">
        <v>6138</v>
      </c>
      <c r="B6139" s="1" t="s">
        <v>6145</v>
      </c>
      <c r="C6139" s="1" t="s">
        <v>60</v>
      </c>
    </row>
    <row r="6140" spans="1:4" x14ac:dyDescent="0.2">
      <c r="A6140" s="1">
        <v>6139</v>
      </c>
      <c r="B6140" s="1" t="s">
        <v>6146</v>
      </c>
      <c r="C6140" s="1" t="s">
        <v>60</v>
      </c>
      <c r="D6140" s="1" t="s">
        <v>61</v>
      </c>
    </row>
    <row r="6141" spans="1:4" x14ac:dyDescent="0.2">
      <c r="A6141" s="1">
        <v>6140</v>
      </c>
      <c r="B6141" s="1" t="s">
        <v>6147</v>
      </c>
      <c r="C6141" s="1" t="s">
        <v>60</v>
      </c>
    </row>
    <row r="6142" spans="1:4" x14ac:dyDescent="0.2">
      <c r="A6142" s="1">
        <v>6141</v>
      </c>
      <c r="B6142" s="1" t="s">
        <v>6148</v>
      </c>
      <c r="C6142" s="1" t="s">
        <v>5</v>
      </c>
    </row>
    <row r="6143" spans="1:4" x14ac:dyDescent="0.2">
      <c r="A6143" s="1">
        <v>6142</v>
      </c>
      <c r="B6143" s="1" t="s">
        <v>6149</v>
      </c>
      <c r="C6143" s="1" t="s">
        <v>60</v>
      </c>
    </row>
    <row r="6144" spans="1:4" x14ac:dyDescent="0.2">
      <c r="A6144" s="1">
        <v>6143</v>
      </c>
      <c r="B6144" s="1" t="s">
        <v>6150</v>
      </c>
      <c r="C6144" s="1" t="s">
        <v>5</v>
      </c>
    </row>
    <row r="6145" spans="1:3" x14ac:dyDescent="0.2">
      <c r="A6145" s="1">
        <v>6144</v>
      </c>
      <c r="B6145" s="1" t="s">
        <v>6151</v>
      </c>
      <c r="C6145" s="1" t="s">
        <v>60</v>
      </c>
    </row>
    <row r="6146" spans="1:3" x14ac:dyDescent="0.2">
      <c r="A6146" s="1">
        <v>6145</v>
      </c>
      <c r="B6146" s="1" t="s">
        <v>6152</v>
      </c>
      <c r="C6146" s="1" t="s">
        <v>60</v>
      </c>
    </row>
    <row r="6147" spans="1:3" x14ac:dyDescent="0.2">
      <c r="A6147" s="1">
        <v>6146</v>
      </c>
      <c r="B6147" s="1" t="s">
        <v>6153</v>
      </c>
      <c r="C6147" s="1" t="s">
        <v>60</v>
      </c>
    </row>
    <row r="6148" spans="1:3" x14ac:dyDescent="0.2">
      <c r="A6148" s="1">
        <v>6147</v>
      </c>
      <c r="B6148" s="1" t="s">
        <v>6154</v>
      </c>
      <c r="C6148" s="1" t="s">
        <v>60</v>
      </c>
    </row>
    <row r="6149" spans="1:3" x14ac:dyDescent="0.2">
      <c r="A6149" s="1">
        <v>6148</v>
      </c>
      <c r="B6149" s="1" t="s">
        <v>6155</v>
      </c>
      <c r="C6149" s="1" t="s">
        <v>60</v>
      </c>
    </row>
    <row r="6150" spans="1:3" x14ac:dyDescent="0.2">
      <c r="A6150" s="1">
        <v>6149</v>
      </c>
      <c r="B6150" s="1" t="s">
        <v>6156</v>
      </c>
      <c r="C6150" s="1" t="s">
        <v>60</v>
      </c>
    </row>
    <row r="6151" spans="1:3" x14ac:dyDescent="0.2">
      <c r="A6151" s="1">
        <v>6150</v>
      </c>
      <c r="B6151" s="1" t="s">
        <v>6157</v>
      </c>
      <c r="C6151" s="1" t="s">
        <v>60</v>
      </c>
    </row>
    <row r="6152" spans="1:3" x14ac:dyDescent="0.2">
      <c r="A6152" s="1">
        <v>6151</v>
      </c>
      <c r="B6152" s="1" t="s">
        <v>6158</v>
      </c>
      <c r="C6152" s="1" t="s">
        <v>5</v>
      </c>
    </row>
    <row r="6153" spans="1:3" x14ac:dyDescent="0.2">
      <c r="A6153" s="1">
        <v>6152</v>
      </c>
      <c r="B6153" s="1" t="s">
        <v>6159</v>
      </c>
      <c r="C6153" s="1" t="s">
        <v>5</v>
      </c>
    </row>
    <row r="6154" spans="1:3" x14ac:dyDescent="0.2">
      <c r="A6154" s="1">
        <v>6153</v>
      </c>
      <c r="B6154" s="1" t="s">
        <v>6160</v>
      </c>
      <c r="C6154" s="1" t="s">
        <v>60</v>
      </c>
    </row>
    <row r="6155" spans="1:3" x14ac:dyDescent="0.2">
      <c r="A6155" s="1">
        <v>6154</v>
      </c>
      <c r="B6155" s="1" t="s">
        <v>6161</v>
      </c>
      <c r="C6155" s="1" t="s">
        <v>60</v>
      </c>
    </row>
    <row r="6156" spans="1:3" x14ac:dyDescent="0.2">
      <c r="A6156" s="1">
        <v>6155</v>
      </c>
      <c r="B6156" s="1" t="s">
        <v>6162</v>
      </c>
      <c r="C6156" s="1" t="s">
        <v>60</v>
      </c>
    </row>
    <row r="6157" spans="1:3" x14ac:dyDescent="0.2">
      <c r="A6157" s="1">
        <v>6156</v>
      </c>
      <c r="B6157" s="1" t="s">
        <v>6163</v>
      </c>
      <c r="C6157" s="1" t="s">
        <v>60</v>
      </c>
    </row>
    <row r="6158" spans="1:3" x14ac:dyDescent="0.2">
      <c r="A6158" s="1">
        <v>6157</v>
      </c>
      <c r="B6158" s="1" t="s">
        <v>6164</v>
      </c>
      <c r="C6158" s="1" t="s">
        <v>60</v>
      </c>
    </row>
    <row r="6159" spans="1:3" x14ac:dyDescent="0.2">
      <c r="A6159" s="1">
        <v>6158</v>
      </c>
      <c r="B6159" s="1" t="s">
        <v>6165</v>
      </c>
      <c r="C6159" s="1" t="s">
        <v>60</v>
      </c>
    </row>
    <row r="6160" spans="1:3" x14ac:dyDescent="0.2">
      <c r="A6160" s="1">
        <v>6159</v>
      </c>
      <c r="B6160" s="1" t="s">
        <v>6166</v>
      </c>
      <c r="C6160" s="1" t="s">
        <v>60</v>
      </c>
    </row>
    <row r="6161" spans="1:4" x14ac:dyDescent="0.2">
      <c r="A6161" s="1">
        <v>6160</v>
      </c>
      <c r="B6161" s="1" t="s">
        <v>6167</v>
      </c>
      <c r="C6161" s="1" t="s">
        <v>5</v>
      </c>
    </row>
    <row r="6162" spans="1:4" x14ac:dyDescent="0.2">
      <c r="A6162" s="1">
        <v>6161</v>
      </c>
      <c r="B6162" s="1" t="s">
        <v>6168</v>
      </c>
      <c r="C6162" s="1" t="s">
        <v>60</v>
      </c>
    </row>
    <row r="6163" spans="1:4" x14ac:dyDescent="0.2">
      <c r="A6163" s="1">
        <v>6162</v>
      </c>
      <c r="B6163" s="1" t="s">
        <v>6169</v>
      </c>
      <c r="C6163" s="1" t="s">
        <v>5</v>
      </c>
    </row>
    <row r="6164" spans="1:4" x14ac:dyDescent="0.2">
      <c r="A6164" s="1">
        <v>6163</v>
      </c>
      <c r="B6164" s="1" t="s">
        <v>6170</v>
      </c>
      <c r="C6164" s="1" t="s">
        <v>60</v>
      </c>
    </row>
    <row r="6165" spans="1:4" x14ac:dyDescent="0.2">
      <c r="A6165" s="1">
        <v>6164</v>
      </c>
      <c r="B6165" s="1" t="s">
        <v>6171</v>
      </c>
      <c r="C6165" s="1" t="s">
        <v>60</v>
      </c>
    </row>
    <row r="6166" spans="1:4" x14ac:dyDescent="0.2">
      <c r="A6166" s="1">
        <v>6165</v>
      </c>
      <c r="B6166" s="1" t="s">
        <v>6172</v>
      </c>
      <c r="C6166" s="1" t="s">
        <v>60</v>
      </c>
    </row>
    <row r="6167" spans="1:4" x14ac:dyDescent="0.2">
      <c r="A6167" s="1">
        <v>6166</v>
      </c>
      <c r="B6167" s="1" t="s">
        <v>6173</v>
      </c>
      <c r="C6167" s="1" t="s">
        <v>60</v>
      </c>
    </row>
    <row r="6168" spans="1:4" x14ac:dyDescent="0.2">
      <c r="A6168" s="1">
        <v>6167</v>
      </c>
      <c r="B6168" s="1" t="s">
        <v>6174</v>
      </c>
      <c r="C6168" s="1" t="s">
        <v>60</v>
      </c>
    </row>
    <row r="6169" spans="1:4" x14ac:dyDescent="0.2">
      <c r="A6169" s="1">
        <v>6168</v>
      </c>
      <c r="B6169" s="1" t="s">
        <v>6175</v>
      </c>
      <c r="C6169" s="1" t="s">
        <v>60</v>
      </c>
    </row>
    <row r="6170" spans="1:4" x14ac:dyDescent="0.2">
      <c r="A6170" s="1">
        <v>6169</v>
      </c>
      <c r="B6170" s="1" t="s">
        <v>6176</v>
      </c>
      <c r="C6170" s="1" t="s">
        <v>5</v>
      </c>
    </row>
    <row r="6171" spans="1:4" x14ac:dyDescent="0.2">
      <c r="A6171" s="1">
        <v>6170</v>
      </c>
      <c r="B6171" s="1" t="s">
        <v>6177</v>
      </c>
      <c r="C6171" s="1" t="s">
        <v>60</v>
      </c>
    </row>
    <row r="6172" spans="1:4" x14ac:dyDescent="0.2">
      <c r="A6172" s="1">
        <v>6171</v>
      </c>
      <c r="B6172" s="1" t="s">
        <v>6178</v>
      </c>
      <c r="C6172" s="1" t="s">
        <v>60</v>
      </c>
    </row>
    <row r="6173" spans="1:4" x14ac:dyDescent="0.2">
      <c r="A6173" s="1">
        <v>6172</v>
      </c>
      <c r="B6173" s="1" t="s">
        <v>6179</v>
      </c>
      <c r="C6173" s="1" t="s">
        <v>60</v>
      </c>
    </row>
    <row r="6174" spans="1:4" x14ac:dyDescent="0.2">
      <c r="A6174" s="1">
        <v>6173</v>
      </c>
      <c r="B6174" s="1" t="s">
        <v>6180</v>
      </c>
      <c r="C6174" s="1" t="s">
        <v>60</v>
      </c>
      <c r="D6174" s="1" t="s">
        <v>61</v>
      </c>
    </row>
    <row r="6175" spans="1:4" x14ac:dyDescent="0.2">
      <c r="A6175" s="1">
        <v>6174</v>
      </c>
      <c r="B6175" s="1" t="s">
        <v>6181</v>
      </c>
      <c r="C6175" s="1" t="s">
        <v>60</v>
      </c>
    </row>
    <row r="6176" spans="1:4" x14ac:dyDescent="0.2">
      <c r="A6176" s="1">
        <v>6175</v>
      </c>
      <c r="B6176" s="1" t="s">
        <v>6182</v>
      </c>
      <c r="C6176" s="1" t="s">
        <v>5</v>
      </c>
    </row>
    <row r="6177" spans="1:4" x14ac:dyDescent="0.2">
      <c r="A6177" s="1">
        <v>6176</v>
      </c>
      <c r="B6177" s="1" t="s">
        <v>6183</v>
      </c>
      <c r="C6177" s="1" t="s">
        <v>60</v>
      </c>
    </row>
    <row r="6178" spans="1:4" x14ac:dyDescent="0.2">
      <c r="A6178" s="1">
        <v>6177</v>
      </c>
      <c r="B6178" s="1" t="s">
        <v>6184</v>
      </c>
      <c r="C6178" s="1" t="s">
        <v>60</v>
      </c>
    </row>
    <row r="6179" spans="1:4" x14ac:dyDescent="0.2">
      <c r="A6179" s="1">
        <v>6178</v>
      </c>
      <c r="B6179" s="1" t="s">
        <v>6185</v>
      </c>
      <c r="C6179" s="1" t="s">
        <v>60</v>
      </c>
    </row>
    <row r="6180" spans="1:4" x14ac:dyDescent="0.2">
      <c r="A6180" s="1">
        <v>6179</v>
      </c>
      <c r="B6180" s="1" t="s">
        <v>6186</v>
      </c>
      <c r="C6180" s="1" t="s">
        <v>60</v>
      </c>
    </row>
    <row r="6181" spans="1:4" x14ac:dyDescent="0.2">
      <c r="A6181" s="1">
        <v>6180</v>
      </c>
      <c r="B6181" s="1" t="s">
        <v>6187</v>
      </c>
      <c r="C6181" s="1" t="s">
        <v>60</v>
      </c>
    </row>
    <row r="6182" spans="1:4" x14ac:dyDescent="0.2">
      <c r="A6182" s="1">
        <v>6181</v>
      </c>
      <c r="B6182" s="1" t="s">
        <v>6188</v>
      </c>
      <c r="C6182" s="1" t="s">
        <v>60</v>
      </c>
    </row>
    <row r="6183" spans="1:4" x14ac:dyDescent="0.2">
      <c r="A6183" s="1">
        <v>6182</v>
      </c>
      <c r="B6183" s="1" t="s">
        <v>6189</v>
      </c>
      <c r="C6183" s="1" t="s">
        <v>5</v>
      </c>
    </row>
    <row r="6184" spans="1:4" x14ac:dyDescent="0.2">
      <c r="A6184" s="1">
        <v>6183</v>
      </c>
      <c r="B6184" s="1" t="s">
        <v>6190</v>
      </c>
      <c r="C6184" s="1" t="s">
        <v>60</v>
      </c>
      <c r="D6184" s="1" t="s">
        <v>61</v>
      </c>
    </row>
    <row r="6185" spans="1:4" x14ac:dyDescent="0.2">
      <c r="A6185" s="1">
        <v>6184</v>
      </c>
      <c r="B6185" s="1" t="s">
        <v>6191</v>
      </c>
      <c r="C6185" s="1" t="s">
        <v>60</v>
      </c>
    </row>
    <row r="6186" spans="1:4" x14ac:dyDescent="0.2">
      <c r="A6186" s="1">
        <v>6185</v>
      </c>
      <c r="B6186" s="1" t="s">
        <v>6192</v>
      </c>
      <c r="C6186" s="1" t="s">
        <v>60</v>
      </c>
    </row>
    <row r="6187" spans="1:4" x14ac:dyDescent="0.2">
      <c r="A6187" s="1">
        <v>6186</v>
      </c>
      <c r="B6187" s="1" t="s">
        <v>6193</v>
      </c>
      <c r="C6187" s="1" t="s">
        <v>5</v>
      </c>
    </row>
    <row r="6188" spans="1:4" x14ac:dyDescent="0.2">
      <c r="A6188" s="1">
        <v>6187</v>
      </c>
      <c r="B6188" s="1" t="s">
        <v>6194</v>
      </c>
      <c r="C6188" s="1" t="s">
        <v>5</v>
      </c>
    </row>
    <row r="6189" spans="1:4" x14ac:dyDescent="0.2">
      <c r="A6189" s="1">
        <v>6188</v>
      </c>
      <c r="B6189" s="1" t="s">
        <v>6195</v>
      </c>
      <c r="C6189" s="1" t="s">
        <v>5</v>
      </c>
    </row>
    <row r="6190" spans="1:4" x14ac:dyDescent="0.2">
      <c r="A6190" s="1">
        <v>6189</v>
      </c>
      <c r="B6190" s="1" t="s">
        <v>6196</v>
      </c>
      <c r="C6190" s="1" t="s">
        <v>60</v>
      </c>
    </row>
    <row r="6191" spans="1:4" x14ac:dyDescent="0.2">
      <c r="A6191" s="1">
        <v>6190</v>
      </c>
      <c r="B6191" s="1" t="s">
        <v>6197</v>
      </c>
      <c r="C6191" s="1" t="s">
        <v>60</v>
      </c>
    </row>
    <row r="6192" spans="1:4" x14ac:dyDescent="0.2">
      <c r="A6192" s="1">
        <v>6191</v>
      </c>
      <c r="B6192" s="1" t="s">
        <v>6198</v>
      </c>
      <c r="C6192" s="1" t="s">
        <v>60</v>
      </c>
    </row>
    <row r="6193" spans="1:3" x14ac:dyDescent="0.2">
      <c r="A6193" s="1">
        <v>6192</v>
      </c>
      <c r="B6193" s="1" t="s">
        <v>6199</v>
      </c>
      <c r="C6193" s="1" t="s">
        <v>60</v>
      </c>
    </row>
    <row r="6194" spans="1:3" x14ac:dyDescent="0.2">
      <c r="A6194" s="1">
        <v>6193</v>
      </c>
      <c r="B6194" s="1" t="s">
        <v>6200</v>
      </c>
      <c r="C6194" s="1" t="s">
        <v>60</v>
      </c>
    </row>
    <row r="6195" spans="1:3" x14ac:dyDescent="0.2">
      <c r="A6195" s="1">
        <v>6194</v>
      </c>
      <c r="B6195" s="1" t="s">
        <v>6201</v>
      </c>
      <c r="C6195" s="1" t="s">
        <v>60</v>
      </c>
    </row>
    <row r="6196" spans="1:3" x14ac:dyDescent="0.2">
      <c r="A6196" s="1">
        <v>6195</v>
      </c>
      <c r="B6196" s="1" t="s">
        <v>6202</v>
      </c>
      <c r="C6196" s="1" t="s">
        <v>60</v>
      </c>
    </row>
    <row r="6197" spans="1:3" x14ac:dyDescent="0.2">
      <c r="A6197" s="1">
        <v>6196</v>
      </c>
      <c r="B6197" s="1" t="s">
        <v>6203</v>
      </c>
      <c r="C6197" s="1" t="s">
        <v>60</v>
      </c>
    </row>
    <row r="6198" spans="1:3" x14ac:dyDescent="0.2">
      <c r="A6198" s="1">
        <v>6197</v>
      </c>
      <c r="B6198" s="1" t="s">
        <v>6204</v>
      </c>
      <c r="C6198" s="1" t="s">
        <v>60</v>
      </c>
    </row>
    <row r="6199" spans="1:3" x14ac:dyDescent="0.2">
      <c r="A6199" s="1">
        <v>6198</v>
      </c>
      <c r="B6199" s="1" t="s">
        <v>6205</v>
      </c>
      <c r="C6199" s="1" t="s">
        <v>60</v>
      </c>
    </row>
    <row r="6200" spans="1:3" x14ac:dyDescent="0.2">
      <c r="A6200" s="1">
        <v>6199</v>
      </c>
      <c r="B6200" s="1" t="s">
        <v>6206</v>
      </c>
      <c r="C6200" s="1" t="s">
        <v>60</v>
      </c>
    </row>
    <row r="6201" spans="1:3" x14ac:dyDescent="0.2">
      <c r="A6201" s="1">
        <v>6200</v>
      </c>
      <c r="B6201" s="1" t="s">
        <v>6207</v>
      </c>
      <c r="C6201" s="1" t="s">
        <v>60</v>
      </c>
    </row>
    <row r="6202" spans="1:3" x14ac:dyDescent="0.2">
      <c r="A6202" s="1">
        <v>6201</v>
      </c>
      <c r="B6202" s="1" t="s">
        <v>6208</v>
      </c>
      <c r="C6202" s="1" t="s">
        <v>60</v>
      </c>
    </row>
    <row r="6203" spans="1:3" x14ac:dyDescent="0.2">
      <c r="A6203" s="1">
        <v>6202</v>
      </c>
      <c r="B6203" s="1" t="s">
        <v>6209</v>
      </c>
      <c r="C6203" s="1" t="s">
        <v>60</v>
      </c>
    </row>
    <row r="6204" spans="1:3" x14ac:dyDescent="0.2">
      <c r="A6204" s="1">
        <v>6203</v>
      </c>
      <c r="B6204" s="1" t="s">
        <v>6210</v>
      </c>
      <c r="C6204" s="1" t="s">
        <v>60</v>
      </c>
    </row>
    <row r="6205" spans="1:3" x14ac:dyDescent="0.2">
      <c r="A6205" s="1">
        <v>6204</v>
      </c>
      <c r="B6205" s="1" t="s">
        <v>6211</v>
      </c>
      <c r="C6205" s="1" t="s">
        <v>60</v>
      </c>
    </row>
    <row r="6206" spans="1:3" x14ac:dyDescent="0.2">
      <c r="A6206" s="1">
        <v>6205</v>
      </c>
      <c r="B6206" s="1" t="s">
        <v>6212</v>
      </c>
      <c r="C6206" s="1" t="s">
        <v>60</v>
      </c>
    </row>
    <row r="6207" spans="1:3" x14ac:dyDescent="0.2">
      <c r="A6207" s="1">
        <v>6206</v>
      </c>
      <c r="B6207" s="1" t="s">
        <v>6213</v>
      </c>
      <c r="C6207" s="1" t="s">
        <v>60</v>
      </c>
    </row>
    <row r="6208" spans="1:3" x14ac:dyDescent="0.2">
      <c r="A6208" s="1">
        <v>6207</v>
      </c>
      <c r="B6208" s="1" t="s">
        <v>6214</v>
      </c>
      <c r="C6208" s="1" t="s">
        <v>60</v>
      </c>
    </row>
    <row r="6209" spans="1:3" x14ac:dyDescent="0.2">
      <c r="A6209" s="1">
        <v>6208</v>
      </c>
      <c r="B6209" s="1" t="s">
        <v>6215</v>
      </c>
      <c r="C6209" s="1" t="s">
        <v>60</v>
      </c>
    </row>
    <row r="6210" spans="1:3" x14ac:dyDescent="0.2">
      <c r="A6210" s="1">
        <v>6209</v>
      </c>
      <c r="B6210" s="1" t="s">
        <v>6216</v>
      </c>
      <c r="C6210" s="1" t="s">
        <v>60</v>
      </c>
    </row>
    <row r="6211" spans="1:3" x14ac:dyDescent="0.2">
      <c r="A6211" s="1">
        <v>6210</v>
      </c>
      <c r="B6211" s="1" t="s">
        <v>6217</v>
      </c>
      <c r="C6211" s="1" t="s">
        <v>60</v>
      </c>
    </row>
    <row r="6212" spans="1:3" x14ac:dyDescent="0.2">
      <c r="A6212" s="1">
        <v>6211</v>
      </c>
      <c r="B6212" s="1" t="s">
        <v>6218</v>
      </c>
      <c r="C6212" s="1" t="s">
        <v>60</v>
      </c>
    </row>
    <row r="6213" spans="1:3" x14ac:dyDescent="0.2">
      <c r="A6213" s="1">
        <v>6212</v>
      </c>
      <c r="B6213" s="1" t="s">
        <v>6219</v>
      </c>
      <c r="C6213" s="1" t="s">
        <v>60</v>
      </c>
    </row>
    <row r="6214" spans="1:3" x14ac:dyDescent="0.2">
      <c r="A6214" s="1">
        <v>6213</v>
      </c>
      <c r="B6214" s="1" t="s">
        <v>6220</v>
      </c>
      <c r="C6214" s="1" t="s">
        <v>60</v>
      </c>
    </row>
    <row r="6215" spans="1:3" x14ac:dyDescent="0.2">
      <c r="A6215" s="1">
        <v>6214</v>
      </c>
      <c r="B6215" s="1" t="s">
        <v>6221</v>
      </c>
      <c r="C6215" s="1" t="s">
        <v>60</v>
      </c>
    </row>
    <row r="6216" spans="1:3" x14ac:dyDescent="0.2">
      <c r="A6216" s="1">
        <v>6215</v>
      </c>
      <c r="B6216" s="1" t="s">
        <v>6222</v>
      </c>
      <c r="C6216" s="1" t="s">
        <v>60</v>
      </c>
    </row>
    <row r="6217" spans="1:3" x14ac:dyDescent="0.2">
      <c r="A6217" s="1">
        <v>6216</v>
      </c>
      <c r="B6217" s="1" t="s">
        <v>6223</v>
      </c>
      <c r="C6217" s="1" t="s">
        <v>60</v>
      </c>
    </row>
    <row r="6218" spans="1:3" x14ac:dyDescent="0.2">
      <c r="A6218" s="1">
        <v>6217</v>
      </c>
      <c r="B6218" s="1" t="s">
        <v>6224</v>
      </c>
      <c r="C6218" s="1" t="s">
        <v>60</v>
      </c>
    </row>
    <row r="6219" spans="1:3" x14ac:dyDescent="0.2">
      <c r="A6219" s="1">
        <v>6218</v>
      </c>
      <c r="B6219" s="1" t="s">
        <v>6225</v>
      </c>
      <c r="C6219" s="1" t="s">
        <v>60</v>
      </c>
    </row>
    <row r="6220" spans="1:3" x14ac:dyDescent="0.2">
      <c r="A6220" s="1">
        <v>6219</v>
      </c>
      <c r="B6220" s="1" t="s">
        <v>6226</v>
      </c>
      <c r="C6220" s="1" t="s">
        <v>60</v>
      </c>
    </row>
    <row r="6221" spans="1:3" x14ac:dyDescent="0.2">
      <c r="A6221" s="1">
        <v>6220</v>
      </c>
      <c r="B6221" s="1" t="s">
        <v>6227</v>
      </c>
      <c r="C6221" s="1" t="s">
        <v>60</v>
      </c>
    </row>
    <row r="6222" spans="1:3" x14ac:dyDescent="0.2">
      <c r="A6222" s="1">
        <v>6221</v>
      </c>
      <c r="B6222" s="1" t="s">
        <v>6228</v>
      </c>
      <c r="C6222" s="1" t="s">
        <v>60</v>
      </c>
    </row>
    <row r="6223" spans="1:3" x14ac:dyDescent="0.2">
      <c r="A6223" s="1">
        <v>6222</v>
      </c>
      <c r="B6223" s="1" t="s">
        <v>6229</v>
      </c>
      <c r="C6223" s="1" t="s">
        <v>60</v>
      </c>
    </row>
    <row r="6224" spans="1:3" x14ac:dyDescent="0.2">
      <c r="A6224" s="1">
        <v>6223</v>
      </c>
      <c r="B6224" s="1" t="s">
        <v>6230</v>
      </c>
      <c r="C6224" s="1" t="s">
        <v>60</v>
      </c>
    </row>
    <row r="6225" spans="1:3" x14ac:dyDescent="0.2">
      <c r="A6225" s="1">
        <v>6224</v>
      </c>
      <c r="B6225" s="1" t="s">
        <v>6231</v>
      </c>
      <c r="C6225" s="1" t="s">
        <v>60</v>
      </c>
    </row>
    <row r="6226" spans="1:3" x14ac:dyDescent="0.2">
      <c r="A6226" s="1">
        <v>6225</v>
      </c>
      <c r="B6226" s="1" t="s">
        <v>6232</v>
      </c>
      <c r="C6226" s="1" t="s">
        <v>60</v>
      </c>
    </row>
    <row r="6227" spans="1:3" x14ac:dyDescent="0.2">
      <c r="A6227" s="1">
        <v>6226</v>
      </c>
      <c r="B6227" s="1" t="s">
        <v>6233</v>
      </c>
      <c r="C6227" s="1" t="s">
        <v>60</v>
      </c>
    </row>
    <row r="6228" spans="1:3" x14ac:dyDescent="0.2">
      <c r="A6228" s="1">
        <v>6227</v>
      </c>
      <c r="B6228" s="1" t="s">
        <v>6234</v>
      </c>
      <c r="C6228" s="1" t="s">
        <v>60</v>
      </c>
    </row>
    <row r="6229" spans="1:3" x14ac:dyDescent="0.2">
      <c r="A6229" s="1">
        <v>6228</v>
      </c>
      <c r="B6229" s="1" t="s">
        <v>6235</v>
      </c>
      <c r="C6229" s="1" t="s">
        <v>60</v>
      </c>
    </row>
    <row r="6230" spans="1:3" x14ac:dyDescent="0.2">
      <c r="A6230" s="1">
        <v>6229</v>
      </c>
      <c r="B6230" s="1" t="s">
        <v>6236</v>
      </c>
      <c r="C6230" s="1" t="s">
        <v>60</v>
      </c>
    </row>
    <row r="6231" spans="1:3" x14ac:dyDescent="0.2">
      <c r="A6231" s="1">
        <v>6230</v>
      </c>
      <c r="B6231" s="1" t="s">
        <v>6237</v>
      </c>
      <c r="C6231" s="1" t="s">
        <v>60</v>
      </c>
    </row>
    <row r="6232" spans="1:3" x14ac:dyDescent="0.2">
      <c r="A6232" s="1">
        <v>6231</v>
      </c>
      <c r="B6232" s="1" t="s">
        <v>6238</v>
      </c>
      <c r="C6232" s="1" t="s">
        <v>60</v>
      </c>
    </row>
    <row r="6233" spans="1:3" x14ac:dyDescent="0.2">
      <c r="A6233" s="1">
        <v>6232</v>
      </c>
      <c r="B6233" s="1" t="s">
        <v>6239</v>
      </c>
      <c r="C6233" s="1" t="s">
        <v>60</v>
      </c>
    </row>
    <row r="6234" spans="1:3" x14ac:dyDescent="0.2">
      <c r="A6234" s="1">
        <v>6233</v>
      </c>
      <c r="B6234" s="1" t="s">
        <v>6240</v>
      </c>
      <c r="C6234" s="1" t="s">
        <v>60</v>
      </c>
    </row>
    <row r="6235" spans="1:3" x14ac:dyDescent="0.2">
      <c r="A6235" s="1">
        <v>6234</v>
      </c>
      <c r="B6235" s="1" t="s">
        <v>6241</v>
      </c>
      <c r="C6235" s="1" t="s">
        <v>60</v>
      </c>
    </row>
    <row r="6236" spans="1:3" x14ac:dyDescent="0.2">
      <c r="A6236" s="1">
        <v>6235</v>
      </c>
      <c r="B6236" s="1" t="s">
        <v>6242</v>
      </c>
      <c r="C6236" s="1" t="s">
        <v>60</v>
      </c>
    </row>
    <row r="6237" spans="1:3" x14ac:dyDescent="0.2">
      <c r="A6237" s="1">
        <v>6236</v>
      </c>
      <c r="B6237" s="1" t="s">
        <v>6243</v>
      </c>
      <c r="C6237" s="1" t="s">
        <v>60</v>
      </c>
    </row>
    <row r="6238" spans="1:3" x14ac:dyDescent="0.2">
      <c r="A6238" s="1">
        <v>6237</v>
      </c>
      <c r="B6238" s="1" t="s">
        <v>6244</v>
      </c>
      <c r="C6238" s="1" t="s">
        <v>60</v>
      </c>
    </row>
    <row r="6239" spans="1:3" x14ac:dyDescent="0.2">
      <c r="A6239" s="1">
        <v>6238</v>
      </c>
      <c r="B6239" s="1" t="s">
        <v>6245</v>
      </c>
      <c r="C6239" s="1" t="s">
        <v>60</v>
      </c>
    </row>
    <row r="6240" spans="1:3" x14ac:dyDescent="0.2">
      <c r="A6240" s="1">
        <v>6239</v>
      </c>
      <c r="B6240" s="1" t="s">
        <v>6246</v>
      </c>
      <c r="C6240" s="1" t="s">
        <v>60</v>
      </c>
    </row>
    <row r="6241" spans="1:3" x14ac:dyDescent="0.2">
      <c r="A6241" s="1">
        <v>6240</v>
      </c>
      <c r="B6241" s="1" t="s">
        <v>6247</v>
      </c>
      <c r="C6241" s="1" t="s">
        <v>60</v>
      </c>
    </row>
    <row r="6242" spans="1:3" x14ac:dyDescent="0.2">
      <c r="A6242" s="1">
        <v>6241</v>
      </c>
      <c r="B6242" s="1" t="s">
        <v>6248</v>
      </c>
      <c r="C6242" s="1" t="s">
        <v>60</v>
      </c>
    </row>
    <row r="6243" spans="1:3" x14ac:dyDescent="0.2">
      <c r="A6243" s="1">
        <v>6242</v>
      </c>
      <c r="B6243" s="1" t="s">
        <v>6249</v>
      </c>
      <c r="C6243" s="1" t="s">
        <v>60</v>
      </c>
    </row>
    <row r="6244" spans="1:3" x14ac:dyDescent="0.2">
      <c r="A6244" s="1">
        <v>6243</v>
      </c>
      <c r="B6244" s="1" t="s">
        <v>6250</v>
      </c>
      <c r="C6244" s="1" t="s">
        <v>60</v>
      </c>
    </row>
    <row r="6245" spans="1:3" x14ac:dyDescent="0.2">
      <c r="A6245" s="1">
        <v>6244</v>
      </c>
      <c r="B6245" s="1" t="s">
        <v>6251</v>
      </c>
      <c r="C6245" s="1" t="s">
        <v>60</v>
      </c>
    </row>
    <row r="6246" spans="1:3" x14ac:dyDescent="0.2">
      <c r="A6246" s="1">
        <v>6245</v>
      </c>
      <c r="B6246" s="1" t="s">
        <v>6252</v>
      </c>
      <c r="C6246" s="1" t="s">
        <v>60</v>
      </c>
    </row>
    <row r="6247" spans="1:3" x14ac:dyDescent="0.2">
      <c r="A6247" s="1">
        <v>6246</v>
      </c>
      <c r="B6247" s="1" t="s">
        <v>6253</v>
      </c>
      <c r="C6247" s="1" t="s">
        <v>60</v>
      </c>
    </row>
    <row r="6248" spans="1:3" x14ac:dyDescent="0.2">
      <c r="A6248" s="1">
        <v>6247</v>
      </c>
      <c r="B6248" s="1" t="s">
        <v>6254</v>
      </c>
      <c r="C6248" s="1" t="s">
        <v>60</v>
      </c>
    </row>
    <row r="6249" spans="1:3" x14ac:dyDescent="0.2">
      <c r="A6249" s="1">
        <v>6248</v>
      </c>
      <c r="B6249" s="1" t="s">
        <v>6255</v>
      </c>
      <c r="C6249" s="1" t="s">
        <v>60</v>
      </c>
    </row>
    <row r="6250" spans="1:3" x14ac:dyDescent="0.2">
      <c r="A6250" s="1">
        <v>6249</v>
      </c>
      <c r="B6250" s="1" t="s">
        <v>6256</v>
      </c>
      <c r="C6250" s="1" t="s">
        <v>60</v>
      </c>
    </row>
    <row r="6251" spans="1:3" x14ac:dyDescent="0.2">
      <c r="A6251" s="1">
        <v>6250</v>
      </c>
      <c r="B6251" s="1" t="s">
        <v>6257</v>
      </c>
      <c r="C6251" s="1" t="s">
        <v>60</v>
      </c>
    </row>
    <row r="6252" spans="1:3" x14ac:dyDescent="0.2">
      <c r="A6252" s="1">
        <v>6251</v>
      </c>
      <c r="B6252" s="1" t="s">
        <v>6258</v>
      </c>
      <c r="C6252" s="1" t="s">
        <v>60</v>
      </c>
    </row>
    <row r="6253" spans="1:3" x14ac:dyDescent="0.2">
      <c r="A6253" s="1">
        <v>6252</v>
      </c>
      <c r="B6253" s="1" t="s">
        <v>6259</v>
      </c>
      <c r="C6253" s="1" t="s">
        <v>60</v>
      </c>
    </row>
    <row r="6254" spans="1:3" x14ac:dyDescent="0.2">
      <c r="A6254" s="1">
        <v>6253</v>
      </c>
      <c r="B6254" s="1" t="s">
        <v>6260</v>
      </c>
      <c r="C6254" s="1" t="s">
        <v>60</v>
      </c>
    </row>
    <row r="6255" spans="1:3" x14ac:dyDescent="0.2">
      <c r="A6255" s="1">
        <v>6254</v>
      </c>
      <c r="B6255" s="1" t="s">
        <v>6261</v>
      </c>
      <c r="C6255" s="1" t="s">
        <v>60</v>
      </c>
    </row>
    <row r="6256" spans="1:3" x14ac:dyDescent="0.2">
      <c r="A6256" s="1">
        <v>6255</v>
      </c>
      <c r="B6256" s="1" t="s">
        <v>6262</v>
      </c>
      <c r="C6256" s="1" t="s">
        <v>60</v>
      </c>
    </row>
    <row r="6257" spans="1:3" x14ac:dyDescent="0.2">
      <c r="A6257" s="1">
        <v>6256</v>
      </c>
      <c r="B6257" s="1" t="s">
        <v>6263</v>
      </c>
      <c r="C6257" s="1" t="s">
        <v>60</v>
      </c>
    </row>
    <row r="6258" spans="1:3" x14ac:dyDescent="0.2">
      <c r="A6258" s="1">
        <v>6257</v>
      </c>
      <c r="B6258" s="1" t="s">
        <v>6264</v>
      </c>
      <c r="C6258" s="1" t="s">
        <v>60</v>
      </c>
    </row>
    <row r="6259" spans="1:3" x14ac:dyDescent="0.2">
      <c r="A6259" s="1">
        <v>6258</v>
      </c>
      <c r="B6259" s="1" t="s">
        <v>6265</v>
      </c>
      <c r="C6259" s="1" t="s">
        <v>60</v>
      </c>
    </row>
    <row r="6260" spans="1:3" x14ac:dyDescent="0.2">
      <c r="A6260" s="1">
        <v>6259</v>
      </c>
      <c r="B6260" s="1" t="s">
        <v>6266</v>
      </c>
      <c r="C6260" s="1" t="s">
        <v>60</v>
      </c>
    </row>
    <row r="6261" spans="1:3" x14ac:dyDescent="0.2">
      <c r="A6261" s="1">
        <v>6260</v>
      </c>
      <c r="B6261" s="1" t="s">
        <v>6267</v>
      </c>
      <c r="C6261" s="1" t="s">
        <v>60</v>
      </c>
    </row>
    <row r="6262" spans="1:3" x14ac:dyDescent="0.2">
      <c r="A6262" s="1">
        <v>6261</v>
      </c>
      <c r="B6262" s="1" t="s">
        <v>6268</v>
      </c>
      <c r="C6262" s="1" t="s">
        <v>60</v>
      </c>
    </row>
    <row r="6263" spans="1:3" x14ac:dyDescent="0.2">
      <c r="A6263" s="1">
        <v>6262</v>
      </c>
      <c r="B6263" s="1" t="s">
        <v>6269</v>
      </c>
      <c r="C6263" s="1" t="s">
        <v>60</v>
      </c>
    </row>
    <row r="6264" spans="1:3" x14ac:dyDescent="0.2">
      <c r="A6264" s="1">
        <v>6263</v>
      </c>
      <c r="B6264" s="1" t="s">
        <v>6270</v>
      </c>
      <c r="C6264" s="1" t="s">
        <v>60</v>
      </c>
    </row>
    <row r="6265" spans="1:3" x14ac:dyDescent="0.2">
      <c r="A6265" s="1">
        <v>6264</v>
      </c>
      <c r="B6265" s="1" t="s">
        <v>6271</v>
      </c>
      <c r="C6265" s="1" t="s">
        <v>60</v>
      </c>
    </row>
    <row r="6266" spans="1:3" x14ac:dyDescent="0.2">
      <c r="A6266" s="1">
        <v>6265</v>
      </c>
      <c r="B6266" s="1" t="s">
        <v>6272</v>
      </c>
      <c r="C6266" s="1" t="s">
        <v>60</v>
      </c>
    </row>
    <row r="6267" spans="1:3" x14ac:dyDescent="0.2">
      <c r="A6267" s="1">
        <v>6266</v>
      </c>
      <c r="B6267" s="1" t="s">
        <v>6273</v>
      </c>
      <c r="C6267" s="1" t="s">
        <v>60</v>
      </c>
    </row>
    <row r="6268" spans="1:3" x14ac:dyDescent="0.2">
      <c r="A6268" s="1">
        <v>6267</v>
      </c>
      <c r="B6268" s="1" t="s">
        <v>6274</v>
      </c>
      <c r="C6268" s="1" t="s">
        <v>60</v>
      </c>
    </row>
    <row r="6269" spans="1:3" x14ac:dyDescent="0.2">
      <c r="A6269" s="1">
        <v>6268</v>
      </c>
      <c r="B6269" s="1" t="s">
        <v>6275</v>
      </c>
      <c r="C6269" s="1" t="s">
        <v>60</v>
      </c>
    </row>
    <row r="6270" spans="1:3" x14ac:dyDescent="0.2">
      <c r="A6270" s="1">
        <v>6269</v>
      </c>
      <c r="B6270" s="1" t="s">
        <v>6276</v>
      </c>
      <c r="C6270" s="1" t="s">
        <v>60</v>
      </c>
    </row>
    <row r="6271" spans="1:3" x14ac:dyDescent="0.2">
      <c r="A6271" s="1">
        <v>6270</v>
      </c>
      <c r="B6271" s="1" t="s">
        <v>6277</v>
      </c>
      <c r="C6271" s="1" t="s">
        <v>60</v>
      </c>
    </row>
    <row r="6272" spans="1:3" x14ac:dyDescent="0.2">
      <c r="A6272" s="1">
        <v>6271</v>
      </c>
      <c r="B6272" s="1" t="s">
        <v>6278</v>
      </c>
      <c r="C6272" s="1" t="s">
        <v>60</v>
      </c>
    </row>
    <row r="6273" spans="1:3" x14ac:dyDescent="0.2">
      <c r="A6273" s="1">
        <v>6272</v>
      </c>
      <c r="B6273" s="1" t="s">
        <v>6279</v>
      </c>
      <c r="C6273" s="1" t="s">
        <v>60</v>
      </c>
    </row>
    <row r="6274" spans="1:3" x14ac:dyDescent="0.2">
      <c r="A6274" s="1">
        <v>6273</v>
      </c>
      <c r="B6274" s="1" t="s">
        <v>6280</v>
      </c>
      <c r="C6274" s="1" t="s">
        <v>60</v>
      </c>
    </row>
    <row r="6275" spans="1:3" x14ac:dyDescent="0.2">
      <c r="A6275" s="1">
        <v>6274</v>
      </c>
      <c r="B6275" s="1" t="s">
        <v>6281</v>
      </c>
      <c r="C6275" s="1" t="s">
        <v>5</v>
      </c>
    </row>
    <row r="6276" spans="1:3" x14ac:dyDescent="0.2">
      <c r="A6276" s="1">
        <v>6275</v>
      </c>
      <c r="B6276" s="1" t="s">
        <v>6282</v>
      </c>
      <c r="C6276" s="1" t="s">
        <v>60</v>
      </c>
    </row>
    <row r="6277" spans="1:3" x14ac:dyDescent="0.2">
      <c r="A6277" s="1">
        <v>6276</v>
      </c>
      <c r="B6277" s="1" t="s">
        <v>6283</v>
      </c>
      <c r="C6277" s="1" t="s">
        <v>60</v>
      </c>
    </row>
    <row r="6278" spans="1:3" x14ac:dyDescent="0.2">
      <c r="A6278" s="1">
        <v>6277</v>
      </c>
      <c r="B6278" s="1" t="s">
        <v>6284</v>
      </c>
      <c r="C6278" s="1" t="s">
        <v>60</v>
      </c>
    </row>
    <row r="6279" spans="1:3" x14ac:dyDescent="0.2">
      <c r="A6279" s="1">
        <v>6278</v>
      </c>
      <c r="B6279" s="1" t="s">
        <v>6285</v>
      </c>
      <c r="C6279" s="1" t="s">
        <v>60</v>
      </c>
    </row>
    <row r="6280" spans="1:3" x14ac:dyDescent="0.2">
      <c r="A6280" s="1">
        <v>6279</v>
      </c>
      <c r="B6280" s="1" t="s">
        <v>6286</v>
      </c>
      <c r="C6280" s="1" t="s">
        <v>60</v>
      </c>
    </row>
    <row r="6281" spans="1:3" x14ac:dyDescent="0.2">
      <c r="A6281" s="1">
        <v>6280</v>
      </c>
      <c r="B6281" s="1" t="s">
        <v>6287</v>
      </c>
      <c r="C6281" s="1" t="s">
        <v>60</v>
      </c>
    </row>
    <row r="6282" spans="1:3" x14ac:dyDescent="0.2">
      <c r="A6282" s="1">
        <v>6281</v>
      </c>
      <c r="B6282" s="1" t="s">
        <v>6288</v>
      </c>
      <c r="C6282" s="1" t="s">
        <v>60</v>
      </c>
    </row>
    <row r="6283" spans="1:3" x14ac:dyDescent="0.2">
      <c r="A6283" s="1">
        <v>6282</v>
      </c>
      <c r="B6283" s="1" t="s">
        <v>6289</v>
      </c>
      <c r="C6283" s="1" t="s">
        <v>60</v>
      </c>
    </row>
    <row r="6284" spans="1:3" x14ac:dyDescent="0.2">
      <c r="A6284" s="1">
        <v>6283</v>
      </c>
      <c r="B6284" s="1" t="s">
        <v>6290</v>
      </c>
      <c r="C6284" s="1" t="s">
        <v>60</v>
      </c>
    </row>
    <row r="6285" spans="1:3" x14ac:dyDescent="0.2">
      <c r="A6285" s="1">
        <v>6284</v>
      </c>
      <c r="B6285" s="1" t="s">
        <v>6291</v>
      </c>
      <c r="C6285" s="1" t="s">
        <v>60</v>
      </c>
    </row>
    <row r="6286" spans="1:3" x14ac:dyDescent="0.2">
      <c r="A6286" s="1">
        <v>6285</v>
      </c>
      <c r="B6286" s="1" t="s">
        <v>6292</v>
      </c>
      <c r="C6286" s="1" t="s">
        <v>60</v>
      </c>
    </row>
    <row r="6287" spans="1:3" x14ac:dyDescent="0.2">
      <c r="A6287" s="1">
        <v>6286</v>
      </c>
      <c r="B6287" s="1" t="s">
        <v>6293</v>
      </c>
      <c r="C6287" s="1" t="s">
        <v>60</v>
      </c>
    </row>
    <row r="6288" spans="1:3" x14ac:dyDescent="0.2">
      <c r="A6288" s="1">
        <v>6287</v>
      </c>
      <c r="B6288" s="1" t="s">
        <v>6294</v>
      </c>
      <c r="C6288" s="1" t="s">
        <v>60</v>
      </c>
    </row>
    <row r="6289" spans="1:3" x14ac:dyDescent="0.2">
      <c r="A6289" s="1">
        <v>6288</v>
      </c>
      <c r="B6289" s="1" t="s">
        <v>6295</v>
      </c>
      <c r="C6289" s="1" t="s">
        <v>5</v>
      </c>
    </row>
    <row r="6290" spans="1:3" x14ac:dyDescent="0.2">
      <c r="A6290" s="1">
        <v>6289</v>
      </c>
      <c r="B6290" s="1" t="s">
        <v>6296</v>
      </c>
      <c r="C6290" s="1" t="s">
        <v>60</v>
      </c>
    </row>
    <row r="6291" spans="1:3" x14ac:dyDescent="0.2">
      <c r="A6291" s="1">
        <v>6290</v>
      </c>
      <c r="B6291" s="1" t="s">
        <v>6297</v>
      </c>
      <c r="C6291" s="1" t="s">
        <v>60</v>
      </c>
    </row>
    <row r="6292" spans="1:3" x14ac:dyDescent="0.2">
      <c r="A6292" s="1">
        <v>6291</v>
      </c>
      <c r="B6292" s="1" t="s">
        <v>6298</v>
      </c>
      <c r="C6292" s="1" t="s">
        <v>60</v>
      </c>
    </row>
    <row r="6293" spans="1:3" x14ac:dyDescent="0.2">
      <c r="A6293" s="1">
        <v>6292</v>
      </c>
      <c r="B6293" s="1" t="s">
        <v>6299</v>
      </c>
      <c r="C6293" s="1" t="s">
        <v>60</v>
      </c>
    </row>
    <row r="6294" spans="1:3" x14ac:dyDescent="0.2">
      <c r="A6294" s="1">
        <v>6293</v>
      </c>
      <c r="B6294" s="1" t="s">
        <v>6300</v>
      </c>
      <c r="C6294" s="1" t="s">
        <v>60</v>
      </c>
    </row>
    <row r="6295" spans="1:3" x14ac:dyDescent="0.2">
      <c r="A6295" s="1">
        <v>6294</v>
      </c>
      <c r="B6295" s="1" t="s">
        <v>6301</v>
      </c>
      <c r="C6295" s="1" t="s">
        <v>60</v>
      </c>
    </row>
    <row r="6296" spans="1:3" x14ac:dyDescent="0.2">
      <c r="A6296" s="1">
        <v>6295</v>
      </c>
      <c r="B6296" s="1" t="s">
        <v>6302</v>
      </c>
      <c r="C6296" s="1" t="s">
        <v>5</v>
      </c>
    </row>
    <row r="6297" spans="1:3" x14ac:dyDescent="0.2">
      <c r="A6297" s="1">
        <v>6296</v>
      </c>
      <c r="B6297" s="1" t="s">
        <v>6303</v>
      </c>
      <c r="C6297" s="1" t="s">
        <v>60</v>
      </c>
    </row>
    <row r="6298" spans="1:3" x14ac:dyDescent="0.2">
      <c r="A6298" s="1">
        <v>6297</v>
      </c>
      <c r="B6298" s="1" t="s">
        <v>6304</v>
      </c>
      <c r="C6298" s="1" t="s">
        <v>60</v>
      </c>
    </row>
    <row r="6299" spans="1:3" x14ac:dyDescent="0.2">
      <c r="A6299" s="1">
        <v>6298</v>
      </c>
      <c r="B6299" s="1" t="s">
        <v>6305</v>
      </c>
      <c r="C6299" s="1" t="s">
        <v>60</v>
      </c>
    </row>
    <row r="6300" spans="1:3" x14ac:dyDescent="0.2">
      <c r="A6300" s="1">
        <v>6299</v>
      </c>
      <c r="B6300" s="1" t="s">
        <v>6306</v>
      </c>
      <c r="C6300" s="1" t="s">
        <v>60</v>
      </c>
    </row>
    <row r="6301" spans="1:3" x14ac:dyDescent="0.2">
      <c r="A6301" s="1">
        <v>6300</v>
      </c>
      <c r="B6301" s="1" t="s">
        <v>6307</v>
      </c>
      <c r="C6301" s="1" t="s">
        <v>60</v>
      </c>
    </row>
    <row r="6302" spans="1:3" x14ac:dyDescent="0.2">
      <c r="A6302" s="1">
        <v>6301</v>
      </c>
      <c r="B6302" s="1" t="s">
        <v>6308</v>
      </c>
      <c r="C6302" s="1" t="s">
        <v>60</v>
      </c>
    </row>
    <row r="6303" spans="1:3" x14ac:dyDescent="0.2">
      <c r="A6303" s="1">
        <v>6302</v>
      </c>
      <c r="B6303" s="1" t="s">
        <v>6309</v>
      </c>
      <c r="C6303" s="1" t="s">
        <v>60</v>
      </c>
    </row>
    <row r="6304" spans="1:3" x14ac:dyDescent="0.2">
      <c r="A6304" s="1">
        <v>6303</v>
      </c>
      <c r="B6304" s="1" t="s">
        <v>6310</v>
      </c>
      <c r="C6304" s="1" t="s">
        <v>60</v>
      </c>
    </row>
    <row r="6305" spans="1:3" x14ac:dyDescent="0.2">
      <c r="A6305" s="1">
        <v>6304</v>
      </c>
      <c r="B6305" s="1" t="s">
        <v>6311</v>
      </c>
      <c r="C6305" s="1" t="s">
        <v>60</v>
      </c>
    </row>
    <row r="6306" spans="1:3" x14ac:dyDescent="0.2">
      <c r="A6306" s="1">
        <v>6305</v>
      </c>
      <c r="B6306" s="1" t="s">
        <v>6312</v>
      </c>
      <c r="C6306" s="1" t="s">
        <v>60</v>
      </c>
    </row>
    <row r="6307" spans="1:3" x14ac:dyDescent="0.2">
      <c r="A6307" s="1">
        <v>6306</v>
      </c>
      <c r="B6307" s="1" t="s">
        <v>6313</v>
      </c>
      <c r="C6307" s="1" t="s">
        <v>60</v>
      </c>
    </row>
    <row r="6308" spans="1:3" x14ac:dyDescent="0.2">
      <c r="A6308" s="1">
        <v>6307</v>
      </c>
      <c r="B6308" s="1" t="s">
        <v>6314</v>
      </c>
      <c r="C6308" s="1" t="s">
        <v>60</v>
      </c>
    </row>
    <row r="6309" spans="1:3" x14ac:dyDescent="0.2">
      <c r="A6309" s="1">
        <v>6308</v>
      </c>
      <c r="B6309" s="1" t="s">
        <v>6315</v>
      </c>
      <c r="C6309" s="1" t="s">
        <v>60</v>
      </c>
    </row>
    <row r="6310" spans="1:3" x14ac:dyDescent="0.2">
      <c r="A6310" s="1">
        <v>6309</v>
      </c>
      <c r="B6310" s="1" t="s">
        <v>6316</v>
      </c>
      <c r="C6310" s="1" t="s">
        <v>5</v>
      </c>
    </row>
    <row r="6311" spans="1:3" x14ac:dyDescent="0.2">
      <c r="A6311" s="1">
        <v>6310</v>
      </c>
      <c r="B6311" s="1" t="s">
        <v>6317</v>
      </c>
      <c r="C6311" s="1" t="s">
        <v>5</v>
      </c>
    </row>
    <row r="6312" spans="1:3" x14ac:dyDescent="0.2">
      <c r="A6312" s="1">
        <v>6311</v>
      </c>
      <c r="B6312" s="1" t="s">
        <v>6318</v>
      </c>
      <c r="C6312" s="1" t="s">
        <v>60</v>
      </c>
    </row>
    <row r="6313" spans="1:3" x14ac:dyDescent="0.2">
      <c r="A6313" s="1">
        <v>6312</v>
      </c>
      <c r="B6313" s="1" t="s">
        <v>6319</v>
      </c>
      <c r="C6313" s="1" t="s">
        <v>60</v>
      </c>
    </row>
    <row r="6314" spans="1:3" x14ac:dyDescent="0.2">
      <c r="A6314" s="1">
        <v>6313</v>
      </c>
      <c r="B6314" s="1" t="s">
        <v>6320</v>
      </c>
      <c r="C6314" s="1" t="s">
        <v>60</v>
      </c>
    </row>
    <row r="6315" spans="1:3" x14ac:dyDescent="0.2">
      <c r="A6315" s="1">
        <v>6314</v>
      </c>
      <c r="B6315" s="1" t="s">
        <v>6321</v>
      </c>
      <c r="C6315" s="1" t="s">
        <v>60</v>
      </c>
    </row>
    <row r="6316" spans="1:3" x14ac:dyDescent="0.2">
      <c r="A6316" s="1">
        <v>6315</v>
      </c>
      <c r="B6316" s="1" t="s">
        <v>6322</v>
      </c>
      <c r="C6316" s="1" t="s">
        <v>60</v>
      </c>
    </row>
    <row r="6317" spans="1:3" x14ac:dyDescent="0.2">
      <c r="A6317" s="1">
        <v>6316</v>
      </c>
      <c r="B6317" s="1" t="s">
        <v>6323</v>
      </c>
      <c r="C6317" s="1" t="s">
        <v>60</v>
      </c>
    </row>
    <row r="6318" spans="1:3" x14ac:dyDescent="0.2">
      <c r="A6318" s="1">
        <v>6317</v>
      </c>
      <c r="B6318" s="1" t="s">
        <v>6324</v>
      </c>
      <c r="C6318" s="1" t="s">
        <v>60</v>
      </c>
    </row>
    <row r="6319" spans="1:3" x14ac:dyDescent="0.2">
      <c r="A6319" s="1">
        <v>6318</v>
      </c>
      <c r="B6319" s="1" t="s">
        <v>6325</v>
      </c>
      <c r="C6319" s="1" t="s">
        <v>60</v>
      </c>
    </row>
    <row r="6320" spans="1:3" x14ac:dyDescent="0.2">
      <c r="A6320" s="1">
        <v>6319</v>
      </c>
      <c r="B6320" s="1" t="s">
        <v>6326</v>
      </c>
      <c r="C6320" s="1" t="s">
        <v>60</v>
      </c>
    </row>
    <row r="6321" spans="1:4" x14ac:dyDescent="0.2">
      <c r="A6321" s="1">
        <v>6320</v>
      </c>
      <c r="B6321" s="1" t="s">
        <v>6327</v>
      </c>
      <c r="C6321" s="1" t="s">
        <v>5</v>
      </c>
    </row>
    <row r="6322" spans="1:4" x14ac:dyDescent="0.2">
      <c r="A6322" s="1">
        <v>6321</v>
      </c>
      <c r="B6322" s="1" t="s">
        <v>6328</v>
      </c>
      <c r="C6322" s="1" t="s">
        <v>5</v>
      </c>
    </row>
    <row r="6323" spans="1:4" x14ac:dyDescent="0.2">
      <c r="A6323" s="1">
        <v>6322</v>
      </c>
      <c r="B6323" s="1" t="s">
        <v>6329</v>
      </c>
      <c r="C6323" s="1" t="s">
        <v>60</v>
      </c>
    </row>
    <row r="6324" spans="1:4" x14ac:dyDescent="0.2">
      <c r="A6324" s="1">
        <v>6323</v>
      </c>
      <c r="B6324" s="1" t="s">
        <v>6330</v>
      </c>
      <c r="C6324" s="1" t="s">
        <v>60</v>
      </c>
    </row>
    <row r="6325" spans="1:4" x14ac:dyDescent="0.2">
      <c r="A6325" s="1">
        <v>6324</v>
      </c>
      <c r="B6325" s="1" t="s">
        <v>6331</v>
      </c>
      <c r="C6325" s="1" t="s">
        <v>5</v>
      </c>
    </row>
    <row r="6326" spans="1:4" x14ac:dyDescent="0.2">
      <c r="A6326" s="1">
        <v>6325</v>
      </c>
      <c r="B6326" s="1" t="s">
        <v>6332</v>
      </c>
      <c r="C6326" s="1" t="s">
        <v>60</v>
      </c>
    </row>
    <row r="6327" spans="1:4" x14ac:dyDescent="0.2">
      <c r="A6327" s="1">
        <v>6326</v>
      </c>
      <c r="B6327" s="1" t="s">
        <v>6333</v>
      </c>
      <c r="C6327" s="1" t="s">
        <v>60</v>
      </c>
    </row>
    <row r="6328" spans="1:4" x14ac:dyDescent="0.2">
      <c r="A6328" s="1">
        <v>6327</v>
      </c>
      <c r="B6328" s="1" t="s">
        <v>6334</v>
      </c>
      <c r="C6328" s="1" t="s">
        <v>60</v>
      </c>
      <c r="D6328" s="1" t="s">
        <v>61</v>
      </c>
    </row>
    <row r="6329" spans="1:4" x14ac:dyDescent="0.2">
      <c r="A6329" s="1">
        <v>6328</v>
      </c>
      <c r="B6329" s="1" t="s">
        <v>6335</v>
      </c>
      <c r="C6329" s="1" t="s">
        <v>5</v>
      </c>
    </row>
    <row r="6330" spans="1:4" x14ac:dyDescent="0.2">
      <c r="A6330" s="1">
        <v>6329</v>
      </c>
      <c r="B6330" s="1" t="s">
        <v>6336</v>
      </c>
      <c r="C6330" s="1" t="s">
        <v>5</v>
      </c>
    </row>
    <row r="6331" spans="1:4" x14ac:dyDescent="0.2">
      <c r="A6331" s="1">
        <v>6330</v>
      </c>
      <c r="B6331" s="1" t="s">
        <v>6337</v>
      </c>
      <c r="C6331" s="1" t="s">
        <v>60</v>
      </c>
    </row>
    <row r="6332" spans="1:4" x14ac:dyDescent="0.2">
      <c r="A6332" s="1">
        <v>6331</v>
      </c>
      <c r="B6332" s="1" t="s">
        <v>6338</v>
      </c>
      <c r="C6332" s="1" t="s">
        <v>5</v>
      </c>
    </row>
    <row r="6333" spans="1:4" x14ac:dyDescent="0.2">
      <c r="A6333" s="1">
        <v>6332</v>
      </c>
      <c r="B6333" s="1" t="s">
        <v>6339</v>
      </c>
      <c r="C6333" s="1" t="s">
        <v>5</v>
      </c>
    </row>
    <row r="6334" spans="1:4" x14ac:dyDescent="0.2">
      <c r="A6334" s="1">
        <v>6333</v>
      </c>
      <c r="B6334" s="1" t="s">
        <v>6340</v>
      </c>
      <c r="C6334" s="1" t="s">
        <v>60</v>
      </c>
    </row>
    <row r="6335" spans="1:4" x14ac:dyDescent="0.2">
      <c r="A6335" s="1">
        <v>6334</v>
      </c>
      <c r="B6335" s="1" t="s">
        <v>6341</v>
      </c>
      <c r="C6335" s="1" t="s">
        <v>60</v>
      </c>
    </row>
    <row r="6336" spans="1:4" x14ac:dyDescent="0.2">
      <c r="A6336" s="1">
        <v>6335</v>
      </c>
      <c r="B6336" s="1" t="s">
        <v>6342</v>
      </c>
      <c r="C6336" s="1" t="s">
        <v>307</v>
      </c>
    </row>
    <row r="6337" spans="1:4" x14ac:dyDescent="0.2">
      <c r="A6337" s="1">
        <v>6336</v>
      </c>
      <c r="B6337" s="1" t="s">
        <v>6343</v>
      </c>
      <c r="C6337" s="1" t="s">
        <v>60</v>
      </c>
    </row>
    <row r="6338" spans="1:4" x14ac:dyDescent="0.2">
      <c r="A6338" s="1">
        <v>6337</v>
      </c>
      <c r="B6338" s="1" t="s">
        <v>6344</v>
      </c>
      <c r="C6338" s="1" t="s">
        <v>5</v>
      </c>
    </row>
    <row r="6339" spans="1:4" x14ac:dyDescent="0.2">
      <c r="A6339" s="1">
        <v>6338</v>
      </c>
      <c r="B6339" s="1" t="s">
        <v>6345</v>
      </c>
      <c r="C6339" s="1" t="s">
        <v>60</v>
      </c>
    </row>
    <row r="6340" spans="1:4" x14ac:dyDescent="0.2">
      <c r="A6340" s="1">
        <v>6339</v>
      </c>
      <c r="B6340" s="1" t="s">
        <v>6346</v>
      </c>
      <c r="C6340" s="1" t="s">
        <v>5</v>
      </c>
    </row>
    <row r="6341" spans="1:4" x14ac:dyDescent="0.2">
      <c r="A6341" s="1">
        <v>6340</v>
      </c>
      <c r="B6341" s="1" t="s">
        <v>6347</v>
      </c>
      <c r="C6341" s="1" t="s">
        <v>60</v>
      </c>
    </row>
    <row r="6342" spans="1:4" x14ac:dyDescent="0.2">
      <c r="A6342" s="1">
        <v>6341</v>
      </c>
      <c r="B6342" s="1" t="s">
        <v>6348</v>
      </c>
      <c r="C6342" s="1" t="s">
        <v>5</v>
      </c>
    </row>
    <row r="6343" spans="1:4" x14ac:dyDescent="0.2">
      <c r="A6343" s="1">
        <v>6342</v>
      </c>
      <c r="B6343" s="1" t="s">
        <v>6349</v>
      </c>
      <c r="C6343" s="1" t="s">
        <v>5</v>
      </c>
    </row>
    <row r="6344" spans="1:4" x14ac:dyDescent="0.2">
      <c r="A6344" s="1">
        <v>6343</v>
      </c>
      <c r="B6344" s="1" t="s">
        <v>6350</v>
      </c>
      <c r="C6344" s="1" t="s">
        <v>5</v>
      </c>
    </row>
    <row r="6345" spans="1:4" x14ac:dyDescent="0.2">
      <c r="A6345" s="1">
        <v>6344</v>
      </c>
      <c r="B6345" s="1" t="s">
        <v>6351</v>
      </c>
      <c r="C6345" s="1" t="s">
        <v>60</v>
      </c>
      <c r="D6345" s="1" t="s">
        <v>61</v>
      </c>
    </row>
    <row r="6346" spans="1:4" x14ac:dyDescent="0.2">
      <c r="A6346" s="1">
        <v>6345</v>
      </c>
      <c r="B6346" s="1" t="s">
        <v>6352</v>
      </c>
      <c r="C6346" s="1" t="s">
        <v>60</v>
      </c>
    </row>
    <row r="6347" spans="1:4" x14ac:dyDescent="0.2">
      <c r="A6347" s="1">
        <v>6346</v>
      </c>
      <c r="B6347" s="1" t="s">
        <v>6353</v>
      </c>
      <c r="C6347" s="1" t="s">
        <v>5</v>
      </c>
    </row>
    <row r="6348" spans="1:4" x14ac:dyDescent="0.2">
      <c r="A6348" s="1">
        <v>6347</v>
      </c>
      <c r="B6348" s="1" t="s">
        <v>6354</v>
      </c>
      <c r="C6348" s="1" t="s">
        <v>5</v>
      </c>
    </row>
    <row r="6349" spans="1:4" x14ac:dyDescent="0.2">
      <c r="A6349" s="1">
        <v>6348</v>
      </c>
      <c r="B6349" s="1" t="s">
        <v>6355</v>
      </c>
      <c r="C6349" s="1" t="s">
        <v>5</v>
      </c>
    </row>
    <row r="6350" spans="1:4" x14ac:dyDescent="0.2">
      <c r="A6350" s="1">
        <v>6349</v>
      </c>
      <c r="B6350" s="1" t="s">
        <v>6356</v>
      </c>
      <c r="C6350" s="1" t="s">
        <v>5</v>
      </c>
    </row>
    <row r="6351" spans="1:4" x14ac:dyDescent="0.2">
      <c r="A6351" s="1">
        <v>6350</v>
      </c>
      <c r="B6351" s="1" t="s">
        <v>6357</v>
      </c>
      <c r="C6351" s="1" t="s">
        <v>5</v>
      </c>
    </row>
    <row r="6352" spans="1:4" x14ac:dyDescent="0.2">
      <c r="A6352" s="1">
        <v>6351</v>
      </c>
      <c r="B6352" s="1" t="s">
        <v>6358</v>
      </c>
      <c r="C6352" s="1" t="s">
        <v>5</v>
      </c>
    </row>
    <row r="6353" spans="1:3" x14ac:dyDescent="0.2">
      <c r="A6353" s="1">
        <v>6352</v>
      </c>
      <c r="B6353" s="1" t="s">
        <v>6359</v>
      </c>
      <c r="C6353" s="1" t="s">
        <v>5</v>
      </c>
    </row>
    <row r="6354" spans="1:3" x14ac:dyDescent="0.2">
      <c r="A6354" s="1">
        <v>6353</v>
      </c>
      <c r="B6354" s="1" t="s">
        <v>6360</v>
      </c>
      <c r="C6354" s="1" t="s">
        <v>307</v>
      </c>
    </row>
    <row r="6355" spans="1:3" x14ac:dyDescent="0.2">
      <c r="A6355" s="1">
        <v>6354</v>
      </c>
      <c r="B6355" s="1" t="s">
        <v>6361</v>
      </c>
      <c r="C6355" s="1" t="s">
        <v>5</v>
      </c>
    </row>
    <row r="6356" spans="1:3" x14ac:dyDescent="0.2">
      <c r="A6356" s="1">
        <v>6355</v>
      </c>
      <c r="B6356" s="1" t="s">
        <v>6362</v>
      </c>
      <c r="C6356" s="1" t="s">
        <v>5</v>
      </c>
    </row>
    <row r="6357" spans="1:3" x14ac:dyDescent="0.2">
      <c r="A6357" s="1">
        <v>6356</v>
      </c>
      <c r="B6357" s="1" t="s">
        <v>6363</v>
      </c>
      <c r="C6357" s="1" t="s">
        <v>5</v>
      </c>
    </row>
    <row r="6358" spans="1:3" x14ac:dyDescent="0.2">
      <c r="A6358" s="1">
        <v>6357</v>
      </c>
      <c r="B6358" s="1" t="s">
        <v>6364</v>
      </c>
      <c r="C6358" s="1" t="s">
        <v>5</v>
      </c>
    </row>
    <row r="6359" spans="1:3" x14ac:dyDescent="0.2">
      <c r="A6359" s="1">
        <v>6358</v>
      </c>
      <c r="B6359" s="1" t="s">
        <v>6365</v>
      </c>
      <c r="C6359" s="1" t="s">
        <v>5</v>
      </c>
    </row>
    <row r="6360" spans="1:3" x14ac:dyDescent="0.2">
      <c r="A6360" s="1">
        <v>6359</v>
      </c>
      <c r="B6360" s="1" t="s">
        <v>6366</v>
      </c>
      <c r="C6360" s="1" t="s">
        <v>5</v>
      </c>
    </row>
    <row r="6361" spans="1:3" x14ac:dyDescent="0.2">
      <c r="A6361" s="1">
        <v>6360</v>
      </c>
      <c r="B6361" s="1" t="s">
        <v>6367</v>
      </c>
      <c r="C6361" s="1" t="s">
        <v>5</v>
      </c>
    </row>
    <row r="6362" spans="1:3" x14ac:dyDescent="0.2">
      <c r="A6362" s="1">
        <v>6361</v>
      </c>
      <c r="B6362" s="1" t="s">
        <v>6368</v>
      </c>
      <c r="C6362" s="1" t="s">
        <v>5</v>
      </c>
    </row>
    <row r="6363" spans="1:3" x14ac:dyDescent="0.2">
      <c r="A6363" s="1">
        <v>6362</v>
      </c>
      <c r="B6363" s="1" t="s">
        <v>6369</v>
      </c>
      <c r="C6363" s="1" t="s">
        <v>5</v>
      </c>
    </row>
    <row r="6364" spans="1:3" x14ac:dyDescent="0.2">
      <c r="A6364" s="1">
        <v>6363</v>
      </c>
      <c r="B6364" s="1" t="s">
        <v>6370</v>
      </c>
      <c r="C6364" s="1" t="s">
        <v>5</v>
      </c>
    </row>
    <row r="6365" spans="1:3" x14ac:dyDescent="0.2">
      <c r="A6365" s="1">
        <v>6364</v>
      </c>
      <c r="B6365" s="1" t="s">
        <v>6371</v>
      </c>
      <c r="C6365" s="1" t="s">
        <v>5</v>
      </c>
    </row>
    <row r="6366" spans="1:3" x14ac:dyDescent="0.2">
      <c r="A6366" s="1">
        <v>6365</v>
      </c>
      <c r="B6366" s="1" t="s">
        <v>6372</v>
      </c>
      <c r="C6366" s="1" t="s">
        <v>5</v>
      </c>
    </row>
    <row r="6367" spans="1:3" x14ac:dyDescent="0.2">
      <c r="A6367" s="1">
        <v>6366</v>
      </c>
      <c r="B6367" s="1" t="s">
        <v>6373</v>
      </c>
      <c r="C6367" s="1" t="s">
        <v>5</v>
      </c>
    </row>
    <row r="6368" spans="1:3" x14ac:dyDescent="0.2">
      <c r="A6368" s="1">
        <v>6367</v>
      </c>
      <c r="B6368" s="1" t="s">
        <v>6374</v>
      </c>
      <c r="C6368" s="1" t="s">
        <v>307</v>
      </c>
    </row>
    <row r="6369" spans="1:4" x14ac:dyDescent="0.2">
      <c r="A6369" s="1">
        <v>6368</v>
      </c>
      <c r="B6369" s="1" t="s">
        <v>6375</v>
      </c>
      <c r="C6369" s="1" t="s">
        <v>60</v>
      </c>
      <c r="D6369" s="1" t="s">
        <v>61</v>
      </c>
    </row>
    <row r="6370" spans="1:4" x14ac:dyDescent="0.2">
      <c r="A6370" s="1">
        <v>6369</v>
      </c>
      <c r="B6370" s="1" t="s">
        <v>6376</v>
      </c>
      <c r="C6370" s="1" t="s">
        <v>5</v>
      </c>
    </row>
    <row r="6371" spans="1:4" x14ac:dyDescent="0.2">
      <c r="A6371" s="1">
        <v>6370</v>
      </c>
      <c r="B6371" s="1" t="s">
        <v>6377</v>
      </c>
      <c r="C6371" s="1" t="s">
        <v>5</v>
      </c>
    </row>
    <row r="6372" spans="1:4" x14ac:dyDescent="0.2">
      <c r="A6372" s="1">
        <v>6371</v>
      </c>
      <c r="B6372" s="1" t="s">
        <v>6378</v>
      </c>
      <c r="C6372" s="1" t="s">
        <v>60</v>
      </c>
    </row>
    <row r="6373" spans="1:4" x14ac:dyDescent="0.2">
      <c r="A6373" s="1">
        <v>6372</v>
      </c>
      <c r="B6373" s="1" t="s">
        <v>6379</v>
      </c>
      <c r="C6373" s="1" t="s">
        <v>60</v>
      </c>
    </row>
    <row r="6374" spans="1:4" x14ac:dyDescent="0.2">
      <c r="A6374" s="1">
        <v>6373</v>
      </c>
      <c r="B6374" s="1" t="s">
        <v>6380</v>
      </c>
      <c r="C6374" s="1" t="s">
        <v>60</v>
      </c>
    </row>
    <row r="6375" spans="1:4" x14ac:dyDescent="0.2">
      <c r="A6375" s="1">
        <v>6374</v>
      </c>
      <c r="B6375" s="1" t="s">
        <v>6381</v>
      </c>
      <c r="C6375" s="1" t="s">
        <v>60</v>
      </c>
    </row>
    <row r="6376" spans="1:4" x14ac:dyDescent="0.2">
      <c r="A6376" s="1">
        <v>6375</v>
      </c>
      <c r="B6376" s="1" t="s">
        <v>6382</v>
      </c>
      <c r="C6376" s="1" t="s">
        <v>5</v>
      </c>
    </row>
    <row r="6377" spans="1:4" x14ac:dyDescent="0.2">
      <c r="A6377" s="1">
        <v>6376</v>
      </c>
      <c r="B6377" s="1" t="s">
        <v>6383</v>
      </c>
      <c r="C6377" s="1" t="s">
        <v>5</v>
      </c>
    </row>
    <row r="6378" spans="1:4" x14ac:dyDescent="0.2">
      <c r="A6378" s="1">
        <v>6377</v>
      </c>
      <c r="B6378" s="1" t="s">
        <v>6384</v>
      </c>
      <c r="C6378" s="1" t="s">
        <v>60</v>
      </c>
    </row>
    <row r="6379" spans="1:4" x14ac:dyDescent="0.2">
      <c r="A6379" s="1">
        <v>6378</v>
      </c>
      <c r="B6379" s="1" t="s">
        <v>6385</v>
      </c>
      <c r="C6379" s="1" t="s">
        <v>60</v>
      </c>
    </row>
    <row r="6380" spans="1:4" x14ac:dyDescent="0.2">
      <c r="A6380" s="1">
        <v>6379</v>
      </c>
      <c r="B6380" s="1" t="s">
        <v>6386</v>
      </c>
      <c r="C6380" s="1" t="s">
        <v>60</v>
      </c>
    </row>
    <row r="6381" spans="1:4" x14ac:dyDescent="0.2">
      <c r="A6381" s="1">
        <v>6380</v>
      </c>
      <c r="B6381" s="1" t="s">
        <v>6387</v>
      </c>
      <c r="C6381" s="1" t="s">
        <v>60</v>
      </c>
    </row>
    <row r="6382" spans="1:4" x14ac:dyDescent="0.2">
      <c r="A6382" s="1">
        <v>6381</v>
      </c>
      <c r="B6382" s="1" t="s">
        <v>6388</v>
      </c>
      <c r="C6382" s="1" t="s">
        <v>60</v>
      </c>
    </row>
    <row r="6383" spans="1:4" x14ac:dyDescent="0.2">
      <c r="A6383" s="1">
        <v>6382</v>
      </c>
      <c r="B6383" s="1" t="s">
        <v>6389</v>
      </c>
      <c r="C6383" s="1" t="s">
        <v>60</v>
      </c>
    </row>
    <row r="6384" spans="1:4" x14ac:dyDescent="0.2">
      <c r="A6384" s="1">
        <v>6383</v>
      </c>
      <c r="B6384" s="1" t="s">
        <v>6390</v>
      </c>
      <c r="C6384" s="1" t="s">
        <v>5</v>
      </c>
    </row>
    <row r="6385" spans="1:3" x14ac:dyDescent="0.2">
      <c r="A6385" s="1">
        <v>6384</v>
      </c>
      <c r="B6385" s="1" t="s">
        <v>6391</v>
      </c>
      <c r="C6385" s="1" t="s">
        <v>5</v>
      </c>
    </row>
    <row r="6386" spans="1:3" x14ac:dyDescent="0.2">
      <c r="A6386" s="1">
        <v>6385</v>
      </c>
      <c r="B6386" s="1" t="s">
        <v>6392</v>
      </c>
      <c r="C6386" s="1" t="s">
        <v>60</v>
      </c>
    </row>
    <row r="6387" spans="1:3" x14ac:dyDescent="0.2">
      <c r="A6387" s="1">
        <v>6386</v>
      </c>
      <c r="B6387" s="1" t="s">
        <v>6393</v>
      </c>
      <c r="C6387" s="1" t="s">
        <v>5</v>
      </c>
    </row>
    <row r="6388" spans="1:3" x14ac:dyDescent="0.2">
      <c r="A6388" s="1">
        <v>6387</v>
      </c>
      <c r="B6388" s="1" t="s">
        <v>6394</v>
      </c>
      <c r="C6388" s="1" t="s">
        <v>60</v>
      </c>
    </row>
    <row r="6389" spans="1:3" x14ac:dyDescent="0.2">
      <c r="A6389" s="1">
        <v>6388</v>
      </c>
      <c r="B6389" s="1" t="s">
        <v>6395</v>
      </c>
      <c r="C6389" s="1" t="s">
        <v>60</v>
      </c>
    </row>
    <row r="6390" spans="1:3" x14ac:dyDescent="0.2">
      <c r="A6390" s="1">
        <v>6389</v>
      </c>
      <c r="B6390" s="1" t="s">
        <v>6396</v>
      </c>
      <c r="C6390" s="1" t="s">
        <v>5</v>
      </c>
    </row>
    <row r="6391" spans="1:3" x14ac:dyDescent="0.2">
      <c r="A6391" s="1">
        <v>6390</v>
      </c>
      <c r="B6391" s="1" t="s">
        <v>6397</v>
      </c>
      <c r="C6391" s="1" t="s">
        <v>60</v>
      </c>
    </row>
    <row r="6392" spans="1:3" x14ac:dyDescent="0.2">
      <c r="A6392" s="1">
        <v>6391</v>
      </c>
      <c r="B6392" s="1" t="s">
        <v>6398</v>
      </c>
      <c r="C6392" s="1" t="s">
        <v>5</v>
      </c>
    </row>
    <row r="6393" spans="1:3" x14ac:dyDescent="0.2">
      <c r="A6393" s="1">
        <v>6392</v>
      </c>
      <c r="B6393" s="1" t="s">
        <v>6399</v>
      </c>
      <c r="C6393" s="1" t="s">
        <v>5</v>
      </c>
    </row>
    <row r="6394" spans="1:3" x14ac:dyDescent="0.2">
      <c r="A6394" s="1">
        <v>6393</v>
      </c>
      <c r="B6394" s="1" t="s">
        <v>6400</v>
      </c>
      <c r="C6394" s="1" t="s">
        <v>5</v>
      </c>
    </row>
    <row r="6395" spans="1:3" x14ac:dyDescent="0.2">
      <c r="A6395" s="1">
        <v>6394</v>
      </c>
      <c r="B6395" s="1" t="s">
        <v>6401</v>
      </c>
      <c r="C6395" s="1" t="s">
        <v>60</v>
      </c>
    </row>
    <row r="6396" spans="1:3" x14ac:dyDescent="0.2">
      <c r="A6396" s="1">
        <v>6395</v>
      </c>
      <c r="B6396" s="1" t="s">
        <v>6402</v>
      </c>
      <c r="C6396" s="1" t="s">
        <v>60</v>
      </c>
    </row>
    <row r="6397" spans="1:3" x14ac:dyDescent="0.2">
      <c r="A6397" s="1">
        <v>6396</v>
      </c>
      <c r="B6397" s="1" t="s">
        <v>6403</v>
      </c>
      <c r="C6397" s="1" t="s">
        <v>60</v>
      </c>
    </row>
    <row r="6398" spans="1:3" x14ac:dyDescent="0.2">
      <c r="A6398" s="1">
        <v>6397</v>
      </c>
      <c r="B6398" s="1" t="s">
        <v>6404</v>
      </c>
      <c r="C6398" s="1" t="s">
        <v>60</v>
      </c>
    </row>
    <row r="6399" spans="1:3" x14ac:dyDescent="0.2">
      <c r="A6399" s="1">
        <v>6398</v>
      </c>
      <c r="B6399" s="1" t="s">
        <v>6405</v>
      </c>
      <c r="C6399" s="1" t="s">
        <v>307</v>
      </c>
    </row>
    <row r="6400" spans="1:3" x14ac:dyDescent="0.2">
      <c r="A6400" s="1">
        <v>6399</v>
      </c>
      <c r="B6400" s="1" t="s">
        <v>6406</v>
      </c>
      <c r="C6400" s="1" t="s">
        <v>5</v>
      </c>
    </row>
    <row r="6401" spans="1:3" x14ac:dyDescent="0.2">
      <c r="A6401" s="1">
        <v>6400</v>
      </c>
      <c r="B6401" s="1" t="s">
        <v>6407</v>
      </c>
      <c r="C6401" s="1" t="s">
        <v>60</v>
      </c>
    </row>
    <row r="6402" spans="1:3" x14ac:dyDescent="0.2">
      <c r="A6402" s="1">
        <v>6401</v>
      </c>
      <c r="B6402" s="1" t="s">
        <v>6408</v>
      </c>
      <c r="C6402" s="1" t="s">
        <v>307</v>
      </c>
    </row>
    <row r="6403" spans="1:3" x14ac:dyDescent="0.2">
      <c r="A6403" s="1">
        <v>6402</v>
      </c>
      <c r="B6403" s="1" t="s">
        <v>6409</v>
      </c>
      <c r="C6403" s="1" t="s">
        <v>60</v>
      </c>
    </row>
    <row r="6404" spans="1:3" x14ac:dyDescent="0.2">
      <c r="A6404" s="1">
        <v>6403</v>
      </c>
      <c r="B6404" s="1" t="s">
        <v>6410</v>
      </c>
      <c r="C6404" s="1" t="s">
        <v>5</v>
      </c>
    </row>
    <row r="6405" spans="1:3" x14ac:dyDescent="0.2">
      <c r="A6405" s="1">
        <v>6404</v>
      </c>
      <c r="B6405" s="1" t="s">
        <v>6411</v>
      </c>
      <c r="C6405" s="1" t="s">
        <v>60</v>
      </c>
    </row>
    <row r="6406" spans="1:3" x14ac:dyDescent="0.2">
      <c r="A6406" s="1">
        <v>6405</v>
      </c>
      <c r="B6406" s="1" t="s">
        <v>6412</v>
      </c>
      <c r="C6406" s="1" t="s">
        <v>5</v>
      </c>
    </row>
    <row r="6407" spans="1:3" x14ac:dyDescent="0.2">
      <c r="A6407" s="1">
        <v>6406</v>
      </c>
      <c r="B6407" s="1" t="s">
        <v>6413</v>
      </c>
      <c r="C6407" s="1" t="s">
        <v>60</v>
      </c>
    </row>
    <row r="6408" spans="1:3" x14ac:dyDescent="0.2">
      <c r="A6408" s="1">
        <v>6407</v>
      </c>
      <c r="B6408" s="1" t="s">
        <v>6414</v>
      </c>
      <c r="C6408" s="1" t="s">
        <v>5</v>
      </c>
    </row>
    <row r="6409" spans="1:3" x14ac:dyDescent="0.2">
      <c r="A6409" s="1">
        <v>6408</v>
      </c>
      <c r="B6409" s="1" t="s">
        <v>6415</v>
      </c>
      <c r="C6409" s="1" t="s">
        <v>307</v>
      </c>
    </row>
    <row r="6410" spans="1:3" x14ac:dyDescent="0.2">
      <c r="A6410" s="1">
        <v>6409</v>
      </c>
      <c r="B6410" s="1" t="s">
        <v>6416</v>
      </c>
      <c r="C6410" s="1" t="s">
        <v>307</v>
      </c>
    </row>
    <row r="6411" spans="1:3" x14ac:dyDescent="0.2">
      <c r="A6411" s="1">
        <v>6410</v>
      </c>
      <c r="B6411" s="1" t="s">
        <v>6417</v>
      </c>
      <c r="C6411" s="1" t="s">
        <v>60</v>
      </c>
    </row>
    <row r="6412" spans="1:3" x14ac:dyDescent="0.2">
      <c r="A6412" s="1">
        <v>6411</v>
      </c>
      <c r="B6412" s="1" t="s">
        <v>6418</v>
      </c>
      <c r="C6412" s="1" t="s">
        <v>5</v>
      </c>
    </row>
    <row r="6413" spans="1:3" x14ac:dyDescent="0.2">
      <c r="A6413" s="1">
        <v>6412</v>
      </c>
      <c r="B6413" s="1" t="s">
        <v>6419</v>
      </c>
      <c r="C6413" s="1" t="s">
        <v>5</v>
      </c>
    </row>
    <row r="6414" spans="1:3" x14ac:dyDescent="0.2">
      <c r="A6414" s="1">
        <v>6413</v>
      </c>
      <c r="B6414" s="1" t="s">
        <v>6420</v>
      </c>
      <c r="C6414" s="1" t="s">
        <v>5</v>
      </c>
    </row>
    <row r="6415" spans="1:3" x14ac:dyDescent="0.2">
      <c r="A6415" s="1">
        <v>6414</v>
      </c>
      <c r="B6415" s="1" t="s">
        <v>6421</v>
      </c>
      <c r="C6415" s="1" t="s">
        <v>5</v>
      </c>
    </row>
    <row r="6416" spans="1:3" x14ac:dyDescent="0.2">
      <c r="A6416" s="1">
        <v>6415</v>
      </c>
      <c r="B6416" s="1" t="s">
        <v>6422</v>
      </c>
      <c r="C6416" s="1" t="s">
        <v>60</v>
      </c>
    </row>
    <row r="6417" spans="1:4" x14ac:dyDescent="0.2">
      <c r="A6417" s="1">
        <v>6416</v>
      </c>
      <c r="B6417" s="1" t="s">
        <v>6423</v>
      </c>
      <c r="C6417" s="1" t="s">
        <v>5</v>
      </c>
    </row>
    <row r="6418" spans="1:4" x14ac:dyDescent="0.2">
      <c r="A6418" s="1">
        <v>6417</v>
      </c>
      <c r="B6418" s="1" t="s">
        <v>6424</v>
      </c>
      <c r="C6418" s="1" t="s">
        <v>60</v>
      </c>
    </row>
    <row r="6419" spans="1:4" x14ac:dyDescent="0.2">
      <c r="A6419" s="1">
        <v>6418</v>
      </c>
      <c r="B6419" s="1" t="s">
        <v>6425</v>
      </c>
      <c r="C6419" s="1" t="s">
        <v>60</v>
      </c>
      <c r="D6419" s="1" t="s">
        <v>61</v>
      </c>
    </row>
    <row r="6420" spans="1:4" x14ac:dyDescent="0.2">
      <c r="A6420" s="1">
        <v>6419</v>
      </c>
      <c r="B6420" s="1" t="s">
        <v>6426</v>
      </c>
      <c r="C6420" s="1" t="s">
        <v>60</v>
      </c>
    </row>
    <row r="6421" spans="1:4" x14ac:dyDescent="0.2">
      <c r="A6421" s="1">
        <v>6420</v>
      </c>
      <c r="B6421" s="1" t="s">
        <v>6427</v>
      </c>
      <c r="C6421" s="1" t="s">
        <v>60</v>
      </c>
    </row>
    <row r="6422" spans="1:4" x14ac:dyDescent="0.2">
      <c r="A6422" s="1">
        <v>6421</v>
      </c>
      <c r="B6422" s="1" t="s">
        <v>6428</v>
      </c>
      <c r="C6422" s="1" t="s">
        <v>60</v>
      </c>
    </row>
    <row r="6423" spans="1:4" x14ac:dyDescent="0.2">
      <c r="A6423" s="1">
        <v>6422</v>
      </c>
      <c r="B6423" s="1" t="s">
        <v>6429</v>
      </c>
      <c r="C6423" s="1" t="s">
        <v>60</v>
      </c>
    </row>
    <row r="6424" spans="1:4" x14ac:dyDescent="0.2">
      <c r="A6424" s="1">
        <v>6423</v>
      </c>
      <c r="B6424" s="1" t="s">
        <v>6430</v>
      </c>
      <c r="C6424" s="1" t="s">
        <v>60</v>
      </c>
    </row>
    <row r="6425" spans="1:4" x14ac:dyDescent="0.2">
      <c r="A6425" s="1">
        <v>6424</v>
      </c>
      <c r="B6425" s="1" t="s">
        <v>6431</v>
      </c>
      <c r="C6425" s="1" t="s">
        <v>60</v>
      </c>
    </row>
    <row r="6426" spans="1:4" x14ac:dyDescent="0.2">
      <c r="A6426" s="1">
        <v>6425</v>
      </c>
      <c r="B6426" s="1" t="s">
        <v>6432</v>
      </c>
      <c r="C6426" s="1" t="s">
        <v>5</v>
      </c>
    </row>
    <row r="6427" spans="1:4" x14ac:dyDescent="0.2">
      <c r="A6427" s="1">
        <v>6426</v>
      </c>
      <c r="B6427" s="1" t="s">
        <v>6433</v>
      </c>
      <c r="C6427" s="1" t="s">
        <v>5</v>
      </c>
    </row>
    <row r="6428" spans="1:4" x14ac:dyDescent="0.2">
      <c r="A6428" s="1">
        <v>6427</v>
      </c>
      <c r="B6428" s="1" t="s">
        <v>6434</v>
      </c>
      <c r="C6428" s="1" t="s">
        <v>5</v>
      </c>
    </row>
    <row r="6429" spans="1:4" x14ac:dyDescent="0.2">
      <c r="A6429" s="1">
        <v>6428</v>
      </c>
      <c r="B6429" s="1" t="s">
        <v>6435</v>
      </c>
      <c r="C6429" s="1" t="s">
        <v>5</v>
      </c>
    </row>
    <row r="6430" spans="1:4" x14ac:dyDescent="0.2">
      <c r="A6430" s="1">
        <v>6429</v>
      </c>
      <c r="B6430" s="1" t="s">
        <v>6436</v>
      </c>
      <c r="C6430" s="1" t="s">
        <v>5</v>
      </c>
    </row>
    <row r="6431" spans="1:4" x14ac:dyDescent="0.2">
      <c r="A6431" s="1">
        <v>6430</v>
      </c>
      <c r="B6431" s="1" t="s">
        <v>6437</v>
      </c>
      <c r="C6431" s="1" t="s">
        <v>5</v>
      </c>
    </row>
    <row r="6432" spans="1:4" x14ac:dyDescent="0.2">
      <c r="A6432" s="1">
        <v>6431</v>
      </c>
      <c r="B6432" s="1" t="s">
        <v>6438</v>
      </c>
      <c r="C6432" s="1" t="s">
        <v>5</v>
      </c>
    </row>
    <row r="6433" spans="1:3" x14ac:dyDescent="0.2">
      <c r="A6433" s="1">
        <v>6432</v>
      </c>
      <c r="B6433" s="1" t="s">
        <v>6439</v>
      </c>
      <c r="C6433" s="1" t="s">
        <v>5</v>
      </c>
    </row>
    <row r="6434" spans="1:3" x14ac:dyDescent="0.2">
      <c r="A6434" s="1">
        <v>6433</v>
      </c>
      <c r="B6434" s="1" t="s">
        <v>6440</v>
      </c>
      <c r="C6434" s="1" t="s">
        <v>5</v>
      </c>
    </row>
    <row r="6435" spans="1:3" x14ac:dyDescent="0.2">
      <c r="A6435" s="1">
        <v>6434</v>
      </c>
      <c r="B6435" s="1" t="s">
        <v>6441</v>
      </c>
      <c r="C6435" s="1" t="s">
        <v>5</v>
      </c>
    </row>
    <row r="6436" spans="1:3" x14ac:dyDescent="0.2">
      <c r="A6436" s="1">
        <v>6435</v>
      </c>
      <c r="B6436" s="1" t="s">
        <v>6442</v>
      </c>
      <c r="C6436" s="1" t="s">
        <v>60</v>
      </c>
    </row>
    <row r="6437" spans="1:3" x14ac:dyDescent="0.2">
      <c r="A6437" s="1">
        <v>6436</v>
      </c>
      <c r="B6437" s="1" t="s">
        <v>6443</v>
      </c>
      <c r="C6437" s="1" t="s">
        <v>60</v>
      </c>
    </row>
    <row r="6438" spans="1:3" x14ac:dyDescent="0.2">
      <c r="A6438" s="1">
        <v>6437</v>
      </c>
      <c r="B6438" s="1" t="s">
        <v>6444</v>
      </c>
      <c r="C6438" s="1" t="s">
        <v>60</v>
      </c>
    </row>
    <row r="6439" spans="1:3" x14ac:dyDescent="0.2">
      <c r="A6439" s="1">
        <v>6438</v>
      </c>
      <c r="B6439" s="1" t="s">
        <v>6445</v>
      </c>
      <c r="C6439" s="1" t="s">
        <v>5</v>
      </c>
    </row>
    <row r="6440" spans="1:3" x14ac:dyDescent="0.2">
      <c r="A6440" s="1">
        <v>6439</v>
      </c>
      <c r="B6440" s="1" t="s">
        <v>6446</v>
      </c>
      <c r="C6440" s="1" t="s">
        <v>5</v>
      </c>
    </row>
    <row r="6441" spans="1:3" x14ac:dyDescent="0.2">
      <c r="A6441" s="1">
        <v>6440</v>
      </c>
      <c r="B6441" s="1" t="s">
        <v>6447</v>
      </c>
      <c r="C6441" s="1" t="s">
        <v>5</v>
      </c>
    </row>
    <row r="6442" spans="1:3" x14ac:dyDescent="0.2">
      <c r="A6442" s="1">
        <v>6441</v>
      </c>
      <c r="B6442" s="1" t="s">
        <v>6448</v>
      </c>
      <c r="C6442" s="1" t="s">
        <v>5</v>
      </c>
    </row>
    <row r="6443" spans="1:3" x14ac:dyDescent="0.2">
      <c r="A6443" s="1">
        <v>6442</v>
      </c>
      <c r="B6443" s="1" t="s">
        <v>6449</v>
      </c>
      <c r="C6443" s="1" t="s">
        <v>5</v>
      </c>
    </row>
    <row r="6444" spans="1:3" x14ac:dyDescent="0.2">
      <c r="A6444" s="1">
        <v>6443</v>
      </c>
      <c r="B6444" s="1" t="s">
        <v>6450</v>
      </c>
      <c r="C6444" s="1" t="s">
        <v>5</v>
      </c>
    </row>
    <row r="6445" spans="1:3" x14ac:dyDescent="0.2">
      <c r="A6445" s="1">
        <v>6444</v>
      </c>
      <c r="B6445" s="1" t="s">
        <v>6451</v>
      </c>
      <c r="C6445" s="1" t="s">
        <v>5</v>
      </c>
    </row>
    <row r="6446" spans="1:3" x14ac:dyDescent="0.2">
      <c r="A6446" s="1">
        <v>6445</v>
      </c>
      <c r="B6446" s="1" t="s">
        <v>6452</v>
      </c>
      <c r="C6446" s="1" t="s">
        <v>307</v>
      </c>
    </row>
    <row r="6447" spans="1:3" x14ac:dyDescent="0.2">
      <c r="A6447" s="1">
        <v>6446</v>
      </c>
      <c r="B6447" s="1" t="s">
        <v>6453</v>
      </c>
      <c r="C6447" s="1" t="s">
        <v>5</v>
      </c>
    </row>
    <row r="6448" spans="1:3" x14ac:dyDescent="0.2">
      <c r="A6448" s="1">
        <v>6447</v>
      </c>
      <c r="B6448" s="1" t="s">
        <v>6454</v>
      </c>
      <c r="C6448" s="1" t="s">
        <v>5</v>
      </c>
    </row>
    <row r="6449" spans="1:3" x14ac:dyDescent="0.2">
      <c r="A6449" s="1">
        <v>6448</v>
      </c>
      <c r="B6449" s="1" t="s">
        <v>6455</v>
      </c>
      <c r="C6449" s="1" t="s">
        <v>60</v>
      </c>
    </row>
    <row r="6450" spans="1:3" x14ac:dyDescent="0.2">
      <c r="A6450" s="1">
        <v>6449</v>
      </c>
      <c r="B6450" s="1" t="s">
        <v>6456</v>
      </c>
      <c r="C6450" s="1" t="s">
        <v>5</v>
      </c>
    </row>
    <row r="6451" spans="1:3" x14ac:dyDescent="0.2">
      <c r="A6451" s="1">
        <v>6450</v>
      </c>
      <c r="B6451" s="1" t="s">
        <v>6457</v>
      </c>
      <c r="C6451" s="1" t="s">
        <v>5</v>
      </c>
    </row>
    <row r="6452" spans="1:3" x14ac:dyDescent="0.2">
      <c r="A6452" s="1">
        <v>6451</v>
      </c>
      <c r="B6452" s="1" t="s">
        <v>6458</v>
      </c>
      <c r="C6452" s="1" t="s">
        <v>5</v>
      </c>
    </row>
    <row r="6453" spans="1:3" x14ac:dyDescent="0.2">
      <c r="A6453" s="1">
        <v>6452</v>
      </c>
      <c r="B6453" s="1" t="s">
        <v>6459</v>
      </c>
      <c r="C6453" s="1" t="s">
        <v>5</v>
      </c>
    </row>
    <row r="6454" spans="1:3" x14ac:dyDescent="0.2">
      <c r="A6454" s="1">
        <v>6453</v>
      </c>
      <c r="B6454" s="1" t="s">
        <v>6460</v>
      </c>
      <c r="C6454" s="1" t="s">
        <v>307</v>
      </c>
    </row>
    <row r="6455" spans="1:3" x14ac:dyDescent="0.2">
      <c r="A6455" s="1">
        <v>6454</v>
      </c>
      <c r="B6455" s="1" t="s">
        <v>6461</v>
      </c>
      <c r="C6455" s="1" t="s">
        <v>5</v>
      </c>
    </row>
    <row r="6456" spans="1:3" x14ac:dyDescent="0.2">
      <c r="A6456" s="1">
        <v>6455</v>
      </c>
      <c r="B6456" s="1" t="s">
        <v>6462</v>
      </c>
      <c r="C6456" s="1" t="s">
        <v>60</v>
      </c>
    </row>
    <row r="6457" spans="1:3" x14ac:dyDescent="0.2">
      <c r="A6457" s="1">
        <v>6456</v>
      </c>
      <c r="B6457" s="1" t="s">
        <v>6463</v>
      </c>
      <c r="C6457" s="1" t="s">
        <v>60</v>
      </c>
    </row>
    <row r="6458" spans="1:3" x14ac:dyDescent="0.2">
      <c r="A6458" s="1">
        <v>6457</v>
      </c>
      <c r="B6458" s="1" t="s">
        <v>6464</v>
      </c>
      <c r="C6458" s="1" t="s">
        <v>60</v>
      </c>
    </row>
    <row r="6459" spans="1:3" x14ac:dyDescent="0.2">
      <c r="A6459" s="1">
        <v>6458</v>
      </c>
      <c r="B6459" s="1" t="s">
        <v>6465</v>
      </c>
      <c r="C6459" s="1" t="s">
        <v>60</v>
      </c>
    </row>
    <row r="6460" spans="1:3" x14ac:dyDescent="0.2">
      <c r="A6460" s="1">
        <v>6459</v>
      </c>
      <c r="B6460" s="1" t="s">
        <v>6466</v>
      </c>
      <c r="C6460" s="1" t="s">
        <v>60</v>
      </c>
    </row>
    <row r="6461" spans="1:3" x14ac:dyDescent="0.2">
      <c r="A6461" s="1">
        <v>6460</v>
      </c>
      <c r="B6461" s="1" t="s">
        <v>6467</v>
      </c>
      <c r="C6461" s="1" t="s">
        <v>60</v>
      </c>
    </row>
    <row r="6462" spans="1:3" x14ac:dyDescent="0.2">
      <c r="A6462" s="1">
        <v>6461</v>
      </c>
      <c r="B6462" s="1" t="s">
        <v>6468</v>
      </c>
      <c r="C6462" s="1" t="s">
        <v>60</v>
      </c>
    </row>
    <row r="6463" spans="1:3" x14ac:dyDescent="0.2">
      <c r="A6463" s="1">
        <v>6462</v>
      </c>
      <c r="B6463" s="1" t="s">
        <v>6469</v>
      </c>
      <c r="C6463" s="1" t="s">
        <v>60</v>
      </c>
    </row>
    <row r="6464" spans="1:3" x14ac:dyDescent="0.2">
      <c r="A6464" s="1">
        <v>6463</v>
      </c>
      <c r="B6464" s="1" t="s">
        <v>6470</v>
      </c>
      <c r="C6464" s="1" t="s">
        <v>60</v>
      </c>
    </row>
    <row r="6465" spans="1:3" x14ac:dyDescent="0.2">
      <c r="A6465" s="1">
        <v>6464</v>
      </c>
      <c r="B6465" s="1" t="s">
        <v>6471</v>
      </c>
      <c r="C6465" s="1" t="s">
        <v>60</v>
      </c>
    </row>
    <row r="6466" spans="1:3" x14ac:dyDescent="0.2">
      <c r="A6466" s="1">
        <v>6465</v>
      </c>
      <c r="B6466" s="1" t="s">
        <v>6472</v>
      </c>
      <c r="C6466" s="1" t="s">
        <v>60</v>
      </c>
    </row>
    <row r="6467" spans="1:3" x14ac:dyDescent="0.2">
      <c r="A6467" s="1">
        <v>6466</v>
      </c>
      <c r="B6467" s="1" t="s">
        <v>6473</v>
      </c>
      <c r="C6467" s="1" t="s">
        <v>60</v>
      </c>
    </row>
    <row r="6468" spans="1:3" x14ac:dyDescent="0.2">
      <c r="A6468" s="1">
        <v>6467</v>
      </c>
      <c r="B6468" s="1" t="s">
        <v>6474</v>
      </c>
      <c r="C6468" s="1" t="s">
        <v>60</v>
      </c>
    </row>
    <row r="6469" spans="1:3" x14ac:dyDescent="0.2">
      <c r="A6469" s="1">
        <v>6468</v>
      </c>
      <c r="B6469" s="1" t="s">
        <v>6475</v>
      </c>
      <c r="C6469" s="1" t="s">
        <v>60</v>
      </c>
    </row>
    <row r="6470" spans="1:3" x14ac:dyDescent="0.2">
      <c r="A6470" s="1">
        <v>6469</v>
      </c>
      <c r="B6470" s="1" t="s">
        <v>6476</v>
      </c>
      <c r="C6470" s="1" t="s">
        <v>60</v>
      </c>
    </row>
    <row r="6471" spans="1:3" x14ac:dyDescent="0.2">
      <c r="A6471" s="1">
        <v>6470</v>
      </c>
      <c r="B6471" s="1" t="s">
        <v>6477</v>
      </c>
      <c r="C6471" s="1" t="s">
        <v>5</v>
      </c>
    </row>
    <row r="6472" spans="1:3" x14ac:dyDescent="0.2">
      <c r="A6472" s="1">
        <v>6471</v>
      </c>
      <c r="B6472" s="1" t="s">
        <v>6478</v>
      </c>
      <c r="C6472" s="1" t="s">
        <v>60</v>
      </c>
    </row>
    <row r="6473" spans="1:3" x14ac:dyDescent="0.2">
      <c r="A6473" s="1">
        <v>6472</v>
      </c>
      <c r="B6473" s="1" t="s">
        <v>6479</v>
      </c>
      <c r="C6473" s="1" t="s">
        <v>60</v>
      </c>
    </row>
    <row r="6474" spans="1:3" x14ac:dyDescent="0.2">
      <c r="A6474" s="1">
        <v>6473</v>
      </c>
      <c r="B6474" s="1" t="s">
        <v>6480</v>
      </c>
      <c r="C6474" s="1" t="s">
        <v>60</v>
      </c>
    </row>
    <row r="6475" spans="1:3" x14ac:dyDescent="0.2">
      <c r="A6475" s="1">
        <v>6474</v>
      </c>
      <c r="B6475" s="1" t="s">
        <v>6481</v>
      </c>
      <c r="C6475" s="1" t="s">
        <v>5</v>
      </c>
    </row>
    <row r="6476" spans="1:3" x14ac:dyDescent="0.2">
      <c r="A6476" s="1">
        <v>6475</v>
      </c>
      <c r="B6476" s="1" t="s">
        <v>6482</v>
      </c>
      <c r="C6476" s="1" t="s">
        <v>60</v>
      </c>
    </row>
    <row r="6477" spans="1:3" x14ac:dyDescent="0.2">
      <c r="A6477" s="1">
        <v>6476</v>
      </c>
      <c r="B6477" s="1" t="s">
        <v>6483</v>
      </c>
      <c r="C6477" s="1" t="s">
        <v>60</v>
      </c>
    </row>
    <row r="6478" spans="1:3" x14ac:dyDescent="0.2">
      <c r="A6478" s="1">
        <v>6477</v>
      </c>
      <c r="B6478" s="1" t="s">
        <v>6484</v>
      </c>
      <c r="C6478" s="1" t="s">
        <v>60</v>
      </c>
    </row>
    <row r="6479" spans="1:3" x14ac:dyDescent="0.2">
      <c r="A6479" s="1">
        <v>6478</v>
      </c>
      <c r="B6479" s="1" t="s">
        <v>6485</v>
      </c>
      <c r="C6479" s="1" t="s">
        <v>60</v>
      </c>
    </row>
    <row r="6480" spans="1:3" x14ac:dyDescent="0.2">
      <c r="A6480" s="1">
        <v>6479</v>
      </c>
      <c r="B6480" s="1" t="s">
        <v>6486</v>
      </c>
      <c r="C6480" s="1" t="s">
        <v>60</v>
      </c>
    </row>
    <row r="6481" spans="1:3" x14ac:dyDescent="0.2">
      <c r="A6481" s="1">
        <v>6480</v>
      </c>
      <c r="B6481" s="1" t="s">
        <v>6487</v>
      </c>
      <c r="C6481" s="1" t="s">
        <v>60</v>
      </c>
    </row>
    <row r="6482" spans="1:3" x14ac:dyDescent="0.2">
      <c r="A6482" s="1">
        <v>6481</v>
      </c>
      <c r="B6482" s="1" t="s">
        <v>6488</v>
      </c>
      <c r="C6482" s="1" t="s">
        <v>60</v>
      </c>
    </row>
    <row r="6483" spans="1:3" x14ac:dyDescent="0.2">
      <c r="A6483" s="1">
        <v>6482</v>
      </c>
      <c r="B6483" s="1" t="s">
        <v>6489</v>
      </c>
      <c r="C6483" s="1" t="s">
        <v>60</v>
      </c>
    </row>
    <row r="6484" spans="1:3" x14ac:dyDescent="0.2">
      <c r="A6484" s="1">
        <v>6483</v>
      </c>
      <c r="B6484" s="1" t="s">
        <v>6490</v>
      </c>
      <c r="C6484" s="1" t="s">
        <v>60</v>
      </c>
    </row>
    <row r="6485" spans="1:3" x14ac:dyDescent="0.2">
      <c r="A6485" s="1">
        <v>6484</v>
      </c>
      <c r="B6485" s="1" t="s">
        <v>6491</v>
      </c>
      <c r="C6485" s="1" t="s">
        <v>60</v>
      </c>
    </row>
    <row r="6486" spans="1:3" x14ac:dyDescent="0.2">
      <c r="A6486" s="1">
        <v>6485</v>
      </c>
      <c r="B6486" s="1" t="s">
        <v>6492</v>
      </c>
      <c r="C6486" s="1" t="s">
        <v>60</v>
      </c>
    </row>
    <row r="6487" spans="1:3" x14ac:dyDescent="0.2">
      <c r="A6487" s="1">
        <v>6486</v>
      </c>
      <c r="B6487" s="1" t="s">
        <v>6493</v>
      </c>
      <c r="C6487" s="1" t="s">
        <v>60</v>
      </c>
    </row>
    <row r="6488" spans="1:3" x14ac:dyDescent="0.2">
      <c r="A6488" s="1">
        <v>6487</v>
      </c>
      <c r="B6488" s="1" t="s">
        <v>6494</v>
      </c>
      <c r="C6488" s="1" t="s">
        <v>60</v>
      </c>
    </row>
    <row r="6489" spans="1:3" x14ac:dyDescent="0.2">
      <c r="A6489" s="1">
        <v>6488</v>
      </c>
      <c r="B6489" s="1" t="s">
        <v>6495</v>
      </c>
      <c r="C6489" s="1" t="s">
        <v>5</v>
      </c>
    </row>
    <row r="6490" spans="1:3" x14ac:dyDescent="0.2">
      <c r="A6490" s="1">
        <v>6489</v>
      </c>
      <c r="B6490" s="1" t="s">
        <v>6496</v>
      </c>
      <c r="C6490" s="1" t="s">
        <v>60</v>
      </c>
    </row>
    <row r="6491" spans="1:3" x14ac:dyDescent="0.2">
      <c r="A6491" s="1">
        <v>6490</v>
      </c>
      <c r="B6491" s="1" t="s">
        <v>6497</v>
      </c>
      <c r="C6491" s="1" t="s">
        <v>60</v>
      </c>
    </row>
    <row r="6492" spans="1:3" x14ac:dyDescent="0.2">
      <c r="A6492" s="1">
        <v>6491</v>
      </c>
      <c r="B6492" s="1" t="s">
        <v>6498</v>
      </c>
      <c r="C6492" s="1" t="s">
        <v>60</v>
      </c>
    </row>
    <row r="6493" spans="1:3" x14ac:dyDescent="0.2">
      <c r="A6493" s="1">
        <v>6492</v>
      </c>
      <c r="B6493" s="1" t="s">
        <v>6499</v>
      </c>
      <c r="C6493" s="1" t="s">
        <v>60</v>
      </c>
    </row>
    <row r="6494" spans="1:3" x14ac:dyDescent="0.2">
      <c r="A6494" s="1">
        <v>6493</v>
      </c>
      <c r="B6494" s="1" t="s">
        <v>6500</v>
      </c>
      <c r="C6494" s="1" t="s">
        <v>5</v>
      </c>
    </row>
    <row r="6495" spans="1:3" x14ac:dyDescent="0.2">
      <c r="A6495" s="1">
        <v>6494</v>
      </c>
      <c r="B6495" s="1" t="s">
        <v>6501</v>
      </c>
      <c r="C6495" s="1" t="s">
        <v>60</v>
      </c>
    </row>
    <row r="6496" spans="1:3" x14ac:dyDescent="0.2">
      <c r="A6496" s="1">
        <v>6495</v>
      </c>
      <c r="B6496" s="1" t="s">
        <v>6502</v>
      </c>
      <c r="C6496" s="1" t="s">
        <v>60</v>
      </c>
    </row>
    <row r="6497" spans="1:3" x14ac:dyDescent="0.2">
      <c r="A6497" s="1">
        <v>6496</v>
      </c>
      <c r="B6497" s="1" t="s">
        <v>6503</v>
      </c>
      <c r="C6497" s="1" t="s">
        <v>5</v>
      </c>
    </row>
    <row r="6498" spans="1:3" x14ac:dyDescent="0.2">
      <c r="A6498" s="1">
        <v>6497</v>
      </c>
      <c r="B6498" s="1" t="s">
        <v>6504</v>
      </c>
      <c r="C6498" s="1" t="s">
        <v>5</v>
      </c>
    </row>
    <row r="6499" spans="1:3" x14ac:dyDescent="0.2">
      <c r="A6499" s="1">
        <v>6498</v>
      </c>
      <c r="B6499" s="1" t="s">
        <v>6505</v>
      </c>
      <c r="C6499" s="1" t="s">
        <v>60</v>
      </c>
    </row>
    <row r="6500" spans="1:3" x14ac:dyDescent="0.2">
      <c r="A6500" s="1">
        <v>6499</v>
      </c>
      <c r="B6500" s="1" t="s">
        <v>6506</v>
      </c>
      <c r="C6500" s="1" t="s">
        <v>60</v>
      </c>
    </row>
    <row r="6501" spans="1:3" x14ac:dyDescent="0.2">
      <c r="A6501" s="1">
        <v>6500</v>
      </c>
      <c r="B6501" s="1" t="s">
        <v>6507</v>
      </c>
      <c r="C6501" s="1" t="s">
        <v>60</v>
      </c>
    </row>
    <row r="6502" spans="1:3" x14ac:dyDescent="0.2">
      <c r="A6502" s="1">
        <v>6501</v>
      </c>
      <c r="B6502" s="1" t="s">
        <v>6508</v>
      </c>
      <c r="C6502" s="1" t="s">
        <v>60</v>
      </c>
    </row>
    <row r="6503" spans="1:3" x14ac:dyDescent="0.2">
      <c r="A6503" s="1">
        <v>6502</v>
      </c>
      <c r="B6503" s="1" t="s">
        <v>6509</v>
      </c>
      <c r="C6503" s="1" t="s">
        <v>60</v>
      </c>
    </row>
    <row r="6504" spans="1:3" x14ac:dyDescent="0.2">
      <c r="A6504" s="1">
        <v>6503</v>
      </c>
      <c r="B6504" s="1" t="s">
        <v>6510</v>
      </c>
      <c r="C6504" s="1" t="s">
        <v>60</v>
      </c>
    </row>
    <row r="6505" spans="1:3" x14ac:dyDescent="0.2">
      <c r="A6505" s="1">
        <v>6504</v>
      </c>
      <c r="B6505" s="1" t="s">
        <v>6511</v>
      </c>
      <c r="C6505" s="1" t="s">
        <v>5</v>
      </c>
    </row>
    <row r="6506" spans="1:3" x14ac:dyDescent="0.2">
      <c r="A6506" s="1">
        <v>6505</v>
      </c>
      <c r="B6506" s="1" t="s">
        <v>6512</v>
      </c>
      <c r="C6506" s="1" t="s">
        <v>5</v>
      </c>
    </row>
    <row r="6507" spans="1:3" x14ac:dyDescent="0.2">
      <c r="A6507" s="1">
        <v>6506</v>
      </c>
      <c r="B6507" s="1" t="s">
        <v>6513</v>
      </c>
      <c r="C6507" s="1" t="s">
        <v>5</v>
      </c>
    </row>
    <row r="6508" spans="1:3" x14ac:dyDescent="0.2">
      <c r="A6508" s="1">
        <v>6507</v>
      </c>
      <c r="B6508" s="1" t="s">
        <v>6514</v>
      </c>
      <c r="C6508" s="1" t="s">
        <v>60</v>
      </c>
    </row>
    <row r="6509" spans="1:3" x14ac:dyDescent="0.2">
      <c r="A6509" s="1">
        <v>6508</v>
      </c>
      <c r="B6509" s="1" t="s">
        <v>6515</v>
      </c>
      <c r="C6509" s="1" t="s">
        <v>60</v>
      </c>
    </row>
    <row r="6510" spans="1:3" x14ac:dyDescent="0.2">
      <c r="A6510" s="1">
        <v>6509</v>
      </c>
      <c r="B6510" s="1" t="s">
        <v>6516</v>
      </c>
      <c r="C6510" s="1" t="s">
        <v>60</v>
      </c>
    </row>
    <row r="6511" spans="1:3" x14ac:dyDescent="0.2">
      <c r="A6511" s="1">
        <v>6510</v>
      </c>
      <c r="B6511" s="1" t="s">
        <v>6517</v>
      </c>
      <c r="C6511" s="1" t="s">
        <v>60</v>
      </c>
    </row>
    <row r="6512" spans="1:3" x14ac:dyDescent="0.2">
      <c r="A6512" s="1">
        <v>6511</v>
      </c>
      <c r="B6512" s="1" t="s">
        <v>6518</v>
      </c>
      <c r="C6512" s="1" t="s">
        <v>60</v>
      </c>
    </row>
    <row r="6513" spans="1:4" x14ac:dyDescent="0.2">
      <c r="A6513" s="1">
        <v>6512</v>
      </c>
      <c r="B6513" s="1" t="s">
        <v>6519</v>
      </c>
      <c r="C6513" s="1" t="s">
        <v>5</v>
      </c>
    </row>
    <row r="6514" spans="1:4" x14ac:dyDescent="0.2">
      <c r="A6514" s="1">
        <v>6513</v>
      </c>
      <c r="B6514" s="1" t="s">
        <v>6520</v>
      </c>
      <c r="C6514" s="1" t="s">
        <v>60</v>
      </c>
    </row>
    <row r="6515" spans="1:4" x14ac:dyDescent="0.2">
      <c r="A6515" s="1">
        <v>6514</v>
      </c>
      <c r="B6515" s="1" t="s">
        <v>6521</v>
      </c>
      <c r="C6515" s="1" t="s">
        <v>60</v>
      </c>
    </row>
    <row r="6516" spans="1:4" x14ac:dyDescent="0.2">
      <c r="A6516" s="1">
        <v>6515</v>
      </c>
      <c r="B6516" s="1" t="s">
        <v>6522</v>
      </c>
      <c r="C6516" s="1" t="s">
        <v>60</v>
      </c>
    </row>
    <row r="6517" spans="1:4" x14ac:dyDescent="0.2">
      <c r="A6517" s="1">
        <v>6516</v>
      </c>
      <c r="B6517" s="1" t="s">
        <v>6523</v>
      </c>
      <c r="C6517" s="1" t="s">
        <v>60</v>
      </c>
    </row>
    <row r="6518" spans="1:4" x14ac:dyDescent="0.2">
      <c r="A6518" s="1">
        <v>6517</v>
      </c>
      <c r="B6518" s="1" t="s">
        <v>6524</v>
      </c>
      <c r="C6518" s="1" t="s">
        <v>60</v>
      </c>
    </row>
    <row r="6519" spans="1:4" x14ac:dyDescent="0.2">
      <c r="A6519" s="1">
        <v>6518</v>
      </c>
      <c r="B6519" s="1" t="s">
        <v>6525</v>
      </c>
      <c r="C6519" s="1" t="s">
        <v>60</v>
      </c>
    </row>
    <row r="6520" spans="1:4" x14ac:dyDescent="0.2">
      <c r="A6520" s="1">
        <v>6519</v>
      </c>
      <c r="B6520" s="1" t="s">
        <v>6526</v>
      </c>
      <c r="C6520" s="1" t="s">
        <v>60</v>
      </c>
    </row>
    <row r="6521" spans="1:4" x14ac:dyDescent="0.2">
      <c r="A6521" s="1">
        <v>6520</v>
      </c>
      <c r="B6521" s="1" t="s">
        <v>6527</v>
      </c>
      <c r="C6521" s="1" t="s">
        <v>60</v>
      </c>
    </row>
    <row r="6522" spans="1:4" x14ac:dyDescent="0.2">
      <c r="A6522" s="1">
        <v>6521</v>
      </c>
      <c r="B6522" s="1" t="s">
        <v>6528</v>
      </c>
      <c r="C6522" s="1" t="s">
        <v>60</v>
      </c>
    </row>
    <row r="6523" spans="1:4" x14ac:dyDescent="0.2">
      <c r="A6523" s="1">
        <v>6522</v>
      </c>
      <c r="B6523" s="1" t="s">
        <v>6529</v>
      </c>
      <c r="C6523" s="1" t="s">
        <v>60</v>
      </c>
    </row>
    <row r="6524" spans="1:4" x14ac:dyDescent="0.2">
      <c r="A6524" s="1">
        <v>6523</v>
      </c>
      <c r="B6524" s="1" t="s">
        <v>6530</v>
      </c>
      <c r="C6524" s="1" t="s">
        <v>60</v>
      </c>
      <c r="D6524" s="1" t="s">
        <v>61</v>
      </c>
    </row>
    <row r="6525" spans="1:4" x14ac:dyDescent="0.2">
      <c r="A6525" s="1">
        <v>6524</v>
      </c>
      <c r="B6525" s="1" t="s">
        <v>6531</v>
      </c>
      <c r="C6525" s="1" t="s">
        <v>5</v>
      </c>
    </row>
    <row r="6526" spans="1:4" x14ac:dyDescent="0.2">
      <c r="A6526" s="1">
        <v>6525</v>
      </c>
      <c r="B6526" s="1" t="s">
        <v>6532</v>
      </c>
      <c r="C6526" s="1" t="s">
        <v>5</v>
      </c>
    </row>
    <row r="6527" spans="1:4" x14ac:dyDescent="0.2">
      <c r="A6527" s="1">
        <v>6526</v>
      </c>
      <c r="B6527" s="1" t="s">
        <v>6533</v>
      </c>
      <c r="C6527" s="1" t="s">
        <v>60</v>
      </c>
      <c r="D6527" s="1" t="s">
        <v>61</v>
      </c>
    </row>
    <row r="6528" spans="1:4" x14ac:dyDescent="0.2">
      <c r="A6528" s="1">
        <v>6527</v>
      </c>
      <c r="B6528" s="1" t="s">
        <v>6534</v>
      </c>
      <c r="C6528" s="1" t="s">
        <v>60</v>
      </c>
    </row>
    <row r="6529" spans="1:3" x14ac:dyDescent="0.2">
      <c r="A6529" s="1">
        <v>6528</v>
      </c>
      <c r="B6529" s="1" t="s">
        <v>6535</v>
      </c>
      <c r="C6529" s="1" t="s">
        <v>60</v>
      </c>
    </row>
    <row r="6530" spans="1:3" x14ac:dyDescent="0.2">
      <c r="A6530" s="1">
        <v>6529</v>
      </c>
      <c r="B6530" s="1" t="s">
        <v>6536</v>
      </c>
      <c r="C6530" s="1" t="s">
        <v>60</v>
      </c>
    </row>
    <row r="6531" spans="1:3" x14ac:dyDescent="0.2">
      <c r="A6531" s="1">
        <v>6530</v>
      </c>
      <c r="B6531" s="1" t="s">
        <v>6537</v>
      </c>
      <c r="C6531" s="1" t="s">
        <v>60</v>
      </c>
    </row>
    <row r="6532" spans="1:3" x14ac:dyDescent="0.2">
      <c r="A6532" s="1">
        <v>6531</v>
      </c>
      <c r="B6532" s="1" t="s">
        <v>6538</v>
      </c>
      <c r="C6532" s="1" t="s">
        <v>60</v>
      </c>
    </row>
    <row r="6533" spans="1:3" x14ac:dyDescent="0.2">
      <c r="A6533" s="1">
        <v>6532</v>
      </c>
      <c r="B6533" s="1" t="s">
        <v>6539</v>
      </c>
      <c r="C6533" s="1" t="s">
        <v>60</v>
      </c>
    </row>
    <row r="6534" spans="1:3" x14ac:dyDescent="0.2">
      <c r="A6534" s="1">
        <v>6533</v>
      </c>
      <c r="B6534" s="1" t="s">
        <v>6540</v>
      </c>
      <c r="C6534" s="1" t="s">
        <v>60</v>
      </c>
    </row>
    <row r="6535" spans="1:3" x14ac:dyDescent="0.2">
      <c r="A6535" s="1">
        <v>6534</v>
      </c>
      <c r="B6535" s="1" t="s">
        <v>6541</v>
      </c>
      <c r="C6535" s="1" t="s">
        <v>60</v>
      </c>
    </row>
    <row r="6536" spans="1:3" x14ac:dyDescent="0.2">
      <c r="A6536" s="1">
        <v>6535</v>
      </c>
      <c r="B6536" s="1" t="s">
        <v>6542</v>
      </c>
      <c r="C6536" s="1" t="s">
        <v>5</v>
      </c>
    </row>
    <row r="6537" spans="1:3" x14ac:dyDescent="0.2">
      <c r="A6537" s="1">
        <v>6536</v>
      </c>
      <c r="B6537" s="1" t="s">
        <v>6543</v>
      </c>
      <c r="C6537" s="1" t="s">
        <v>60</v>
      </c>
    </row>
    <row r="6538" spans="1:3" x14ac:dyDescent="0.2">
      <c r="A6538" s="1">
        <v>6537</v>
      </c>
      <c r="B6538" s="1" t="s">
        <v>6544</v>
      </c>
      <c r="C6538" s="1" t="s">
        <v>60</v>
      </c>
    </row>
    <row r="6539" spans="1:3" x14ac:dyDescent="0.2">
      <c r="A6539" s="1">
        <v>6538</v>
      </c>
      <c r="B6539" s="1" t="s">
        <v>6545</v>
      </c>
      <c r="C6539" s="1" t="s">
        <v>60</v>
      </c>
    </row>
    <row r="6540" spans="1:3" x14ac:dyDescent="0.2">
      <c r="A6540" s="1">
        <v>6539</v>
      </c>
      <c r="B6540" s="1" t="s">
        <v>6546</v>
      </c>
      <c r="C6540" s="1" t="s">
        <v>60</v>
      </c>
    </row>
    <row r="6541" spans="1:3" x14ac:dyDescent="0.2">
      <c r="A6541" s="1">
        <v>6540</v>
      </c>
      <c r="B6541" s="1" t="s">
        <v>6547</v>
      </c>
      <c r="C6541" s="1" t="s">
        <v>60</v>
      </c>
    </row>
    <row r="6542" spans="1:3" x14ac:dyDescent="0.2">
      <c r="A6542" s="1">
        <v>6541</v>
      </c>
      <c r="B6542" s="1" t="s">
        <v>6548</v>
      </c>
      <c r="C6542" s="1" t="s">
        <v>5</v>
      </c>
    </row>
    <row r="6543" spans="1:3" x14ac:dyDescent="0.2">
      <c r="A6543" s="1">
        <v>6542</v>
      </c>
      <c r="B6543" s="1" t="s">
        <v>6549</v>
      </c>
      <c r="C6543" s="1" t="s">
        <v>60</v>
      </c>
    </row>
    <row r="6544" spans="1:3" x14ac:dyDescent="0.2">
      <c r="A6544" s="1">
        <v>6543</v>
      </c>
      <c r="B6544" s="1" t="s">
        <v>6550</v>
      </c>
      <c r="C6544" s="1" t="s">
        <v>60</v>
      </c>
    </row>
    <row r="6545" spans="1:3" x14ac:dyDescent="0.2">
      <c r="A6545" s="1">
        <v>6544</v>
      </c>
      <c r="B6545" s="1" t="s">
        <v>6551</v>
      </c>
      <c r="C6545" s="1" t="s">
        <v>5</v>
      </c>
    </row>
    <row r="6546" spans="1:3" x14ac:dyDescent="0.2">
      <c r="A6546" s="1">
        <v>6545</v>
      </c>
      <c r="B6546" s="1" t="s">
        <v>6552</v>
      </c>
      <c r="C6546" s="1" t="s">
        <v>60</v>
      </c>
    </row>
    <row r="6547" spans="1:3" x14ac:dyDescent="0.2">
      <c r="A6547" s="1">
        <v>6546</v>
      </c>
      <c r="B6547" s="1" t="s">
        <v>6553</v>
      </c>
      <c r="C6547" s="1" t="s">
        <v>5</v>
      </c>
    </row>
    <row r="6548" spans="1:3" x14ac:dyDescent="0.2">
      <c r="A6548" s="1">
        <v>6547</v>
      </c>
      <c r="B6548" s="1" t="s">
        <v>6554</v>
      </c>
      <c r="C6548" s="1" t="s">
        <v>60</v>
      </c>
    </row>
    <row r="6549" spans="1:3" x14ac:dyDescent="0.2">
      <c r="A6549" s="1">
        <v>6548</v>
      </c>
      <c r="B6549" s="1" t="s">
        <v>6555</v>
      </c>
      <c r="C6549" s="1" t="s">
        <v>5</v>
      </c>
    </row>
    <row r="6550" spans="1:3" x14ac:dyDescent="0.2">
      <c r="A6550" s="1">
        <v>6549</v>
      </c>
      <c r="B6550" s="1" t="s">
        <v>6556</v>
      </c>
      <c r="C6550" s="1" t="s">
        <v>60</v>
      </c>
    </row>
    <row r="6551" spans="1:3" x14ac:dyDescent="0.2">
      <c r="A6551" s="1">
        <v>6550</v>
      </c>
      <c r="B6551" s="1" t="s">
        <v>6557</v>
      </c>
      <c r="C6551" s="1" t="s">
        <v>60</v>
      </c>
    </row>
    <row r="6552" spans="1:3" x14ac:dyDescent="0.2">
      <c r="A6552" s="1">
        <v>6551</v>
      </c>
      <c r="B6552" s="1" t="s">
        <v>6558</v>
      </c>
      <c r="C6552" s="1" t="s">
        <v>60</v>
      </c>
    </row>
    <row r="6553" spans="1:3" x14ac:dyDescent="0.2">
      <c r="A6553" s="1">
        <v>6552</v>
      </c>
      <c r="B6553" s="1" t="s">
        <v>6559</v>
      </c>
      <c r="C6553" s="1" t="s">
        <v>60</v>
      </c>
    </row>
    <row r="6554" spans="1:3" x14ac:dyDescent="0.2">
      <c r="A6554" s="1">
        <v>6553</v>
      </c>
      <c r="B6554" s="1" t="s">
        <v>6560</v>
      </c>
      <c r="C6554" s="1" t="s">
        <v>60</v>
      </c>
    </row>
    <row r="6555" spans="1:3" x14ac:dyDescent="0.2">
      <c r="A6555" s="1">
        <v>6554</v>
      </c>
      <c r="B6555" s="1" t="s">
        <v>6561</v>
      </c>
      <c r="C6555" s="1" t="s">
        <v>60</v>
      </c>
    </row>
    <row r="6556" spans="1:3" x14ac:dyDescent="0.2">
      <c r="A6556" s="1">
        <v>6555</v>
      </c>
      <c r="B6556" s="1" t="s">
        <v>6562</v>
      </c>
      <c r="C6556" s="1" t="s">
        <v>60</v>
      </c>
    </row>
    <row r="6557" spans="1:3" x14ac:dyDescent="0.2">
      <c r="A6557" s="1">
        <v>6556</v>
      </c>
      <c r="B6557" s="1" t="s">
        <v>6563</v>
      </c>
      <c r="C6557" s="1" t="s">
        <v>60</v>
      </c>
    </row>
    <row r="6558" spans="1:3" x14ac:dyDescent="0.2">
      <c r="A6558" s="1">
        <v>6557</v>
      </c>
      <c r="B6558" s="1" t="s">
        <v>6564</v>
      </c>
      <c r="C6558" s="1" t="s">
        <v>5</v>
      </c>
    </row>
    <row r="6559" spans="1:3" x14ac:dyDescent="0.2">
      <c r="A6559" s="1">
        <v>6558</v>
      </c>
      <c r="B6559" s="1" t="s">
        <v>6565</v>
      </c>
      <c r="C6559" s="1" t="s">
        <v>5</v>
      </c>
    </row>
    <row r="6560" spans="1:3" x14ac:dyDescent="0.2">
      <c r="A6560" s="1">
        <v>6559</v>
      </c>
      <c r="B6560" s="1" t="s">
        <v>6566</v>
      </c>
      <c r="C6560" s="1" t="s">
        <v>60</v>
      </c>
    </row>
    <row r="6561" spans="1:4" x14ac:dyDescent="0.2">
      <c r="A6561" s="1">
        <v>6560</v>
      </c>
      <c r="B6561" s="1" t="s">
        <v>6567</v>
      </c>
      <c r="C6561" s="1" t="s">
        <v>307</v>
      </c>
    </row>
    <row r="6562" spans="1:4" x14ac:dyDescent="0.2">
      <c r="A6562" s="1">
        <v>6561</v>
      </c>
      <c r="B6562" s="1" t="s">
        <v>6568</v>
      </c>
      <c r="C6562" s="1" t="s">
        <v>60</v>
      </c>
    </row>
    <row r="6563" spans="1:4" x14ac:dyDescent="0.2">
      <c r="A6563" s="1">
        <v>6562</v>
      </c>
      <c r="B6563" s="1" t="s">
        <v>6569</v>
      </c>
      <c r="C6563" s="1" t="s">
        <v>60</v>
      </c>
    </row>
    <row r="6564" spans="1:4" x14ac:dyDescent="0.2">
      <c r="A6564" s="1">
        <v>6563</v>
      </c>
      <c r="B6564" s="1" t="s">
        <v>6570</v>
      </c>
      <c r="C6564" s="1" t="s">
        <v>60</v>
      </c>
    </row>
    <row r="6565" spans="1:4" x14ac:dyDescent="0.2">
      <c r="A6565" s="1">
        <v>6564</v>
      </c>
      <c r="B6565" s="1" t="s">
        <v>6571</v>
      </c>
      <c r="C6565" s="1" t="s">
        <v>5</v>
      </c>
    </row>
    <row r="6566" spans="1:4" x14ac:dyDescent="0.2">
      <c r="A6566" s="1">
        <v>6565</v>
      </c>
      <c r="B6566" s="1" t="s">
        <v>6572</v>
      </c>
      <c r="C6566" s="1" t="s">
        <v>60</v>
      </c>
    </row>
    <row r="6567" spans="1:4" x14ac:dyDescent="0.2">
      <c r="A6567" s="1">
        <v>6566</v>
      </c>
      <c r="B6567" s="1" t="s">
        <v>6573</v>
      </c>
      <c r="C6567" s="1" t="s">
        <v>60</v>
      </c>
    </row>
    <row r="6568" spans="1:4" x14ac:dyDescent="0.2">
      <c r="A6568" s="1">
        <v>6567</v>
      </c>
      <c r="B6568" s="1" t="s">
        <v>6574</v>
      </c>
      <c r="C6568" s="1" t="s">
        <v>60</v>
      </c>
    </row>
    <row r="6569" spans="1:4" x14ac:dyDescent="0.2">
      <c r="A6569" s="1">
        <v>6568</v>
      </c>
      <c r="B6569" s="1" t="s">
        <v>6575</v>
      </c>
      <c r="C6569" s="1" t="s">
        <v>60</v>
      </c>
    </row>
    <row r="6570" spans="1:4" x14ac:dyDescent="0.2">
      <c r="A6570" s="1">
        <v>6569</v>
      </c>
      <c r="B6570" s="1" t="s">
        <v>6576</v>
      </c>
      <c r="C6570" s="1" t="s">
        <v>60</v>
      </c>
    </row>
    <row r="6571" spans="1:4" x14ac:dyDescent="0.2">
      <c r="A6571" s="1">
        <v>6570</v>
      </c>
      <c r="B6571" s="1" t="s">
        <v>6577</v>
      </c>
      <c r="C6571" s="1" t="s">
        <v>60</v>
      </c>
    </row>
    <row r="6572" spans="1:4" x14ac:dyDescent="0.2">
      <c r="A6572" s="1">
        <v>6571</v>
      </c>
      <c r="B6572" s="1" t="s">
        <v>6578</v>
      </c>
      <c r="C6572" s="1" t="s">
        <v>60</v>
      </c>
    </row>
    <row r="6573" spans="1:4" x14ac:dyDescent="0.2">
      <c r="A6573" s="1">
        <v>6572</v>
      </c>
      <c r="B6573" s="1" t="s">
        <v>6579</v>
      </c>
      <c r="C6573" s="1" t="s">
        <v>60</v>
      </c>
      <c r="D6573" s="1" t="s">
        <v>61</v>
      </c>
    </row>
    <row r="6574" spans="1:4" x14ac:dyDescent="0.2">
      <c r="A6574" s="1">
        <v>6573</v>
      </c>
      <c r="B6574" s="1" t="s">
        <v>6580</v>
      </c>
      <c r="C6574" s="1" t="s">
        <v>60</v>
      </c>
    </row>
    <row r="6575" spans="1:4" x14ac:dyDescent="0.2">
      <c r="A6575" s="1">
        <v>6574</v>
      </c>
      <c r="B6575" s="1" t="s">
        <v>6581</v>
      </c>
      <c r="C6575" s="1" t="s">
        <v>5</v>
      </c>
    </row>
    <row r="6576" spans="1:4" x14ac:dyDescent="0.2">
      <c r="A6576" s="1">
        <v>6575</v>
      </c>
      <c r="B6576" s="1" t="s">
        <v>6582</v>
      </c>
      <c r="C6576" s="1" t="s">
        <v>60</v>
      </c>
    </row>
    <row r="6577" spans="1:3" x14ac:dyDescent="0.2">
      <c r="A6577" s="1">
        <v>6576</v>
      </c>
      <c r="B6577" s="1" t="s">
        <v>6583</v>
      </c>
      <c r="C6577" s="1" t="s">
        <v>5</v>
      </c>
    </row>
    <row r="6578" spans="1:3" x14ac:dyDescent="0.2">
      <c r="A6578" s="1">
        <v>6577</v>
      </c>
      <c r="B6578" s="1" t="s">
        <v>6584</v>
      </c>
      <c r="C6578" s="1" t="s">
        <v>60</v>
      </c>
    </row>
    <row r="6579" spans="1:3" x14ac:dyDescent="0.2">
      <c r="A6579" s="1">
        <v>6578</v>
      </c>
      <c r="B6579" s="1" t="s">
        <v>6585</v>
      </c>
      <c r="C6579" s="1" t="s">
        <v>60</v>
      </c>
    </row>
    <row r="6580" spans="1:3" x14ac:dyDescent="0.2">
      <c r="A6580" s="1">
        <v>6579</v>
      </c>
      <c r="B6580" s="1" t="s">
        <v>6586</v>
      </c>
      <c r="C6580" s="1" t="s">
        <v>5</v>
      </c>
    </row>
    <row r="6581" spans="1:3" x14ac:dyDescent="0.2">
      <c r="A6581" s="1">
        <v>6580</v>
      </c>
      <c r="B6581" s="1" t="s">
        <v>6587</v>
      </c>
      <c r="C6581" s="1" t="s">
        <v>60</v>
      </c>
    </row>
    <row r="6582" spans="1:3" x14ac:dyDescent="0.2">
      <c r="A6582" s="1">
        <v>6581</v>
      </c>
      <c r="B6582" s="1" t="s">
        <v>6588</v>
      </c>
      <c r="C6582" s="1" t="s">
        <v>60</v>
      </c>
    </row>
    <row r="6583" spans="1:3" x14ac:dyDescent="0.2">
      <c r="A6583" s="1">
        <v>6582</v>
      </c>
      <c r="B6583" s="1" t="s">
        <v>6589</v>
      </c>
      <c r="C6583" s="1" t="s">
        <v>307</v>
      </c>
    </row>
    <row r="6584" spans="1:3" x14ac:dyDescent="0.2">
      <c r="A6584" s="1">
        <v>6583</v>
      </c>
      <c r="B6584" s="1" t="s">
        <v>6590</v>
      </c>
      <c r="C6584" s="1" t="s">
        <v>5</v>
      </c>
    </row>
    <row r="6585" spans="1:3" x14ac:dyDescent="0.2">
      <c r="A6585" s="1">
        <v>6584</v>
      </c>
      <c r="B6585" s="1" t="s">
        <v>6591</v>
      </c>
      <c r="C6585" s="1" t="s">
        <v>60</v>
      </c>
    </row>
    <row r="6586" spans="1:3" x14ac:dyDescent="0.2">
      <c r="A6586" s="1">
        <v>6585</v>
      </c>
      <c r="B6586" s="1" t="s">
        <v>6592</v>
      </c>
      <c r="C6586" s="1" t="s">
        <v>60</v>
      </c>
    </row>
    <row r="6587" spans="1:3" x14ac:dyDescent="0.2">
      <c r="A6587" s="1">
        <v>6586</v>
      </c>
      <c r="B6587" s="1" t="s">
        <v>6593</v>
      </c>
      <c r="C6587" s="1" t="s">
        <v>60</v>
      </c>
    </row>
    <row r="6588" spans="1:3" x14ac:dyDescent="0.2">
      <c r="A6588" s="1">
        <v>6587</v>
      </c>
      <c r="B6588" s="1" t="s">
        <v>6594</v>
      </c>
      <c r="C6588" s="1" t="s">
        <v>5</v>
      </c>
    </row>
    <row r="6589" spans="1:3" x14ac:dyDescent="0.2">
      <c r="A6589" s="1">
        <v>6588</v>
      </c>
      <c r="B6589" s="1" t="s">
        <v>6595</v>
      </c>
      <c r="C6589" s="1" t="s">
        <v>5</v>
      </c>
    </row>
    <row r="6590" spans="1:3" x14ac:dyDescent="0.2">
      <c r="A6590" s="1">
        <v>6589</v>
      </c>
      <c r="B6590" s="1" t="s">
        <v>6596</v>
      </c>
      <c r="C6590" s="1" t="s">
        <v>60</v>
      </c>
    </row>
    <row r="6591" spans="1:3" x14ac:dyDescent="0.2">
      <c r="A6591" s="1">
        <v>6590</v>
      </c>
      <c r="B6591" s="1" t="s">
        <v>6597</v>
      </c>
      <c r="C6591" s="1" t="s">
        <v>60</v>
      </c>
    </row>
    <row r="6592" spans="1:3" x14ac:dyDescent="0.2">
      <c r="A6592" s="1">
        <v>6591</v>
      </c>
      <c r="B6592" s="1" t="s">
        <v>6598</v>
      </c>
      <c r="C6592" s="1" t="s">
        <v>5</v>
      </c>
    </row>
    <row r="6593" spans="1:3" x14ac:dyDescent="0.2">
      <c r="A6593" s="1">
        <v>6592</v>
      </c>
      <c r="B6593" s="1" t="s">
        <v>6599</v>
      </c>
      <c r="C6593" s="1" t="s">
        <v>60</v>
      </c>
    </row>
    <row r="6594" spans="1:3" x14ac:dyDescent="0.2">
      <c r="A6594" s="1">
        <v>6593</v>
      </c>
      <c r="B6594" s="1" t="s">
        <v>6600</v>
      </c>
      <c r="C6594" s="1" t="s">
        <v>60</v>
      </c>
    </row>
    <row r="6595" spans="1:3" x14ac:dyDescent="0.2">
      <c r="A6595" s="1">
        <v>6594</v>
      </c>
      <c r="B6595" s="1" t="s">
        <v>6601</v>
      </c>
      <c r="C6595" s="1" t="s">
        <v>60</v>
      </c>
    </row>
    <row r="6596" spans="1:3" x14ac:dyDescent="0.2">
      <c r="A6596" s="1">
        <v>6595</v>
      </c>
      <c r="B6596" s="1" t="s">
        <v>6602</v>
      </c>
      <c r="C6596" s="1" t="s">
        <v>60</v>
      </c>
    </row>
    <row r="6597" spans="1:3" x14ac:dyDescent="0.2">
      <c r="A6597" s="1">
        <v>6596</v>
      </c>
      <c r="B6597" s="1" t="s">
        <v>6603</v>
      </c>
      <c r="C6597" s="1" t="s">
        <v>60</v>
      </c>
    </row>
    <row r="6598" spans="1:3" x14ac:dyDescent="0.2">
      <c r="A6598" s="1">
        <v>6597</v>
      </c>
      <c r="B6598" s="1" t="s">
        <v>6604</v>
      </c>
      <c r="C6598" s="1" t="s">
        <v>60</v>
      </c>
    </row>
    <row r="6599" spans="1:3" x14ac:dyDescent="0.2">
      <c r="A6599" s="1">
        <v>6598</v>
      </c>
      <c r="B6599" s="1" t="s">
        <v>6605</v>
      </c>
      <c r="C6599" s="1" t="s">
        <v>60</v>
      </c>
    </row>
    <row r="6600" spans="1:3" x14ac:dyDescent="0.2">
      <c r="A6600" s="1">
        <v>6599</v>
      </c>
      <c r="B6600" s="1" t="s">
        <v>6606</v>
      </c>
      <c r="C6600" s="1" t="s">
        <v>60</v>
      </c>
    </row>
    <row r="6601" spans="1:3" x14ac:dyDescent="0.2">
      <c r="A6601" s="1">
        <v>6600</v>
      </c>
      <c r="B6601" s="1" t="s">
        <v>6607</v>
      </c>
      <c r="C6601" s="1" t="s">
        <v>60</v>
      </c>
    </row>
    <row r="6602" spans="1:3" x14ac:dyDescent="0.2">
      <c r="A6602" s="1">
        <v>6601</v>
      </c>
      <c r="B6602" s="1" t="s">
        <v>6608</v>
      </c>
      <c r="C6602" s="1" t="s">
        <v>5</v>
      </c>
    </row>
    <row r="6603" spans="1:3" x14ac:dyDescent="0.2">
      <c r="A6603" s="1">
        <v>6602</v>
      </c>
      <c r="B6603" s="1" t="s">
        <v>6609</v>
      </c>
      <c r="C6603" s="1" t="s">
        <v>60</v>
      </c>
    </row>
    <row r="6604" spans="1:3" x14ac:dyDescent="0.2">
      <c r="A6604" s="1">
        <v>6603</v>
      </c>
      <c r="B6604" s="1" t="s">
        <v>6610</v>
      </c>
      <c r="C6604" s="1" t="s">
        <v>60</v>
      </c>
    </row>
    <row r="6605" spans="1:3" x14ac:dyDescent="0.2">
      <c r="A6605" s="1">
        <v>6604</v>
      </c>
      <c r="B6605" s="1" t="s">
        <v>6611</v>
      </c>
      <c r="C6605" s="1" t="s">
        <v>5</v>
      </c>
    </row>
    <row r="6606" spans="1:3" x14ac:dyDescent="0.2">
      <c r="A6606" s="1">
        <v>6605</v>
      </c>
      <c r="B6606" s="1" t="s">
        <v>6612</v>
      </c>
      <c r="C6606" s="1" t="s">
        <v>60</v>
      </c>
    </row>
    <row r="6607" spans="1:3" x14ac:dyDescent="0.2">
      <c r="A6607" s="1">
        <v>6606</v>
      </c>
      <c r="B6607" s="1" t="s">
        <v>6613</v>
      </c>
      <c r="C6607" s="1" t="s">
        <v>60</v>
      </c>
    </row>
    <row r="6608" spans="1:3" x14ac:dyDescent="0.2">
      <c r="A6608" s="1">
        <v>6607</v>
      </c>
      <c r="B6608" s="1" t="s">
        <v>6614</v>
      </c>
      <c r="C6608" s="1" t="s">
        <v>60</v>
      </c>
    </row>
    <row r="6609" spans="1:4" x14ac:dyDescent="0.2">
      <c r="A6609" s="1">
        <v>6608</v>
      </c>
      <c r="B6609" s="1" t="s">
        <v>6615</v>
      </c>
      <c r="C6609" s="1" t="s">
        <v>60</v>
      </c>
    </row>
    <row r="6610" spans="1:4" x14ac:dyDescent="0.2">
      <c r="A6610" s="1">
        <v>6609</v>
      </c>
      <c r="B6610" s="1" t="s">
        <v>6616</v>
      </c>
      <c r="C6610" s="1" t="s">
        <v>5</v>
      </c>
    </row>
    <row r="6611" spans="1:4" x14ac:dyDescent="0.2">
      <c r="A6611" s="1">
        <v>6610</v>
      </c>
      <c r="B6611" s="1" t="s">
        <v>6617</v>
      </c>
      <c r="C6611" s="1" t="s">
        <v>60</v>
      </c>
      <c r="D6611" s="1" t="s">
        <v>61</v>
      </c>
    </row>
    <row r="6612" spans="1:4" x14ac:dyDescent="0.2">
      <c r="A6612" s="1">
        <v>6611</v>
      </c>
      <c r="B6612" s="1" t="s">
        <v>6618</v>
      </c>
      <c r="C6612" s="1" t="s">
        <v>5</v>
      </c>
    </row>
    <row r="6613" spans="1:4" x14ac:dyDescent="0.2">
      <c r="A6613" s="1">
        <v>6612</v>
      </c>
      <c r="B6613" s="1" t="s">
        <v>6619</v>
      </c>
      <c r="C6613" s="1" t="s">
        <v>60</v>
      </c>
    </row>
    <row r="6614" spans="1:4" x14ac:dyDescent="0.2">
      <c r="A6614" s="1">
        <v>6613</v>
      </c>
      <c r="B6614" s="1" t="s">
        <v>6620</v>
      </c>
      <c r="C6614" s="1" t="s">
        <v>60</v>
      </c>
    </row>
    <row r="6615" spans="1:4" x14ac:dyDescent="0.2">
      <c r="A6615" s="1">
        <v>6614</v>
      </c>
      <c r="B6615" s="1" t="s">
        <v>6621</v>
      </c>
      <c r="C6615" s="1" t="s">
        <v>60</v>
      </c>
    </row>
    <row r="6616" spans="1:4" x14ac:dyDescent="0.2">
      <c r="A6616" s="1">
        <v>6615</v>
      </c>
      <c r="B6616" s="1" t="s">
        <v>6622</v>
      </c>
      <c r="C6616" s="1" t="s">
        <v>60</v>
      </c>
    </row>
    <row r="6617" spans="1:4" x14ac:dyDescent="0.2">
      <c r="A6617" s="1">
        <v>6616</v>
      </c>
      <c r="B6617" s="1" t="s">
        <v>6623</v>
      </c>
      <c r="C6617" s="1" t="s">
        <v>5</v>
      </c>
    </row>
    <row r="6618" spans="1:4" x14ac:dyDescent="0.2">
      <c r="A6618" s="1">
        <v>6617</v>
      </c>
      <c r="B6618" s="1" t="s">
        <v>6624</v>
      </c>
      <c r="C6618" s="1" t="s">
        <v>60</v>
      </c>
    </row>
    <row r="6619" spans="1:4" x14ac:dyDescent="0.2">
      <c r="A6619" s="1">
        <v>6618</v>
      </c>
      <c r="B6619" s="1" t="s">
        <v>6625</v>
      </c>
      <c r="C6619" s="1" t="s">
        <v>60</v>
      </c>
    </row>
    <row r="6620" spans="1:4" x14ac:dyDescent="0.2">
      <c r="A6620" s="1">
        <v>6619</v>
      </c>
      <c r="B6620" s="1" t="s">
        <v>6626</v>
      </c>
      <c r="C6620" s="1" t="s">
        <v>5</v>
      </c>
    </row>
    <row r="6621" spans="1:4" x14ac:dyDescent="0.2">
      <c r="A6621" s="1">
        <v>6620</v>
      </c>
      <c r="B6621" s="1" t="s">
        <v>6627</v>
      </c>
      <c r="C6621" s="1" t="s">
        <v>5</v>
      </c>
    </row>
    <row r="6622" spans="1:4" x14ac:dyDescent="0.2">
      <c r="A6622" s="1">
        <v>6621</v>
      </c>
      <c r="B6622" s="1" t="s">
        <v>6628</v>
      </c>
      <c r="C6622" s="1" t="s">
        <v>5</v>
      </c>
    </row>
    <row r="6623" spans="1:4" x14ac:dyDescent="0.2">
      <c r="A6623" s="1">
        <v>6622</v>
      </c>
      <c r="B6623" s="1" t="s">
        <v>6629</v>
      </c>
      <c r="C6623" s="1" t="s">
        <v>60</v>
      </c>
    </row>
    <row r="6624" spans="1:4" x14ac:dyDescent="0.2">
      <c r="A6624" s="1">
        <v>6623</v>
      </c>
      <c r="B6624" s="1" t="s">
        <v>6630</v>
      </c>
      <c r="C6624" s="1" t="s">
        <v>60</v>
      </c>
    </row>
    <row r="6625" spans="1:3" x14ac:dyDescent="0.2">
      <c r="A6625" s="1">
        <v>6624</v>
      </c>
      <c r="B6625" s="1" t="s">
        <v>6631</v>
      </c>
      <c r="C6625" s="1" t="s">
        <v>60</v>
      </c>
    </row>
    <row r="6626" spans="1:3" x14ac:dyDescent="0.2">
      <c r="A6626" s="1">
        <v>6625</v>
      </c>
      <c r="B6626" s="1" t="s">
        <v>6632</v>
      </c>
      <c r="C6626" s="1" t="s">
        <v>60</v>
      </c>
    </row>
    <row r="6627" spans="1:3" x14ac:dyDescent="0.2">
      <c r="A6627" s="1">
        <v>6626</v>
      </c>
      <c r="B6627" s="1" t="s">
        <v>6633</v>
      </c>
      <c r="C6627" s="1" t="s">
        <v>60</v>
      </c>
    </row>
    <row r="6628" spans="1:3" x14ac:dyDescent="0.2">
      <c r="A6628" s="1">
        <v>6627</v>
      </c>
      <c r="B6628" s="1" t="s">
        <v>6634</v>
      </c>
      <c r="C6628" s="1" t="s">
        <v>5</v>
      </c>
    </row>
    <row r="6629" spans="1:3" x14ac:dyDescent="0.2">
      <c r="A6629" s="1">
        <v>6628</v>
      </c>
      <c r="B6629" s="1" t="s">
        <v>6635</v>
      </c>
      <c r="C6629" s="1" t="s">
        <v>5</v>
      </c>
    </row>
    <row r="6630" spans="1:3" x14ac:dyDescent="0.2">
      <c r="A6630" s="1">
        <v>6629</v>
      </c>
      <c r="B6630" s="1" t="s">
        <v>6636</v>
      </c>
      <c r="C6630" s="1" t="s">
        <v>60</v>
      </c>
    </row>
    <row r="6631" spans="1:3" x14ac:dyDescent="0.2">
      <c r="A6631" s="1">
        <v>6630</v>
      </c>
      <c r="B6631" s="1" t="s">
        <v>6637</v>
      </c>
      <c r="C6631" s="1" t="s">
        <v>60</v>
      </c>
    </row>
    <row r="6632" spans="1:3" x14ac:dyDescent="0.2">
      <c r="A6632" s="1">
        <v>6631</v>
      </c>
      <c r="B6632" s="1" t="s">
        <v>6638</v>
      </c>
      <c r="C6632" s="1" t="s">
        <v>5</v>
      </c>
    </row>
    <row r="6633" spans="1:3" x14ac:dyDescent="0.2">
      <c r="A6633" s="1">
        <v>6632</v>
      </c>
      <c r="B6633" s="1" t="s">
        <v>6639</v>
      </c>
      <c r="C6633" s="1" t="s">
        <v>5</v>
      </c>
    </row>
    <row r="6634" spans="1:3" x14ac:dyDescent="0.2">
      <c r="A6634" s="1">
        <v>6633</v>
      </c>
      <c r="B6634" s="1" t="s">
        <v>6640</v>
      </c>
      <c r="C6634" s="1" t="s">
        <v>60</v>
      </c>
    </row>
    <row r="6635" spans="1:3" x14ac:dyDescent="0.2">
      <c r="A6635" s="1">
        <v>6634</v>
      </c>
      <c r="B6635" s="1" t="s">
        <v>6641</v>
      </c>
      <c r="C6635" s="1" t="s">
        <v>5</v>
      </c>
    </row>
    <row r="6636" spans="1:3" x14ac:dyDescent="0.2">
      <c r="A6636" s="1">
        <v>6635</v>
      </c>
      <c r="B6636" s="1" t="s">
        <v>6642</v>
      </c>
      <c r="C6636" s="1" t="s">
        <v>60</v>
      </c>
    </row>
    <row r="6637" spans="1:3" x14ac:dyDescent="0.2">
      <c r="A6637" s="1">
        <v>6636</v>
      </c>
      <c r="B6637" s="1" t="s">
        <v>6643</v>
      </c>
      <c r="C6637" s="1" t="s">
        <v>60</v>
      </c>
    </row>
    <row r="6638" spans="1:3" x14ac:dyDescent="0.2">
      <c r="A6638" s="1">
        <v>6637</v>
      </c>
      <c r="B6638" s="1" t="s">
        <v>6644</v>
      </c>
      <c r="C6638" s="1" t="s">
        <v>60</v>
      </c>
    </row>
    <row r="6639" spans="1:3" x14ac:dyDescent="0.2">
      <c r="A6639" s="1">
        <v>6638</v>
      </c>
      <c r="B6639" s="1" t="s">
        <v>6645</v>
      </c>
      <c r="C6639" s="1" t="s">
        <v>60</v>
      </c>
    </row>
    <row r="6640" spans="1:3" x14ac:dyDescent="0.2">
      <c r="A6640" s="1">
        <v>6639</v>
      </c>
      <c r="B6640" s="1" t="s">
        <v>6646</v>
      </c>
      <c r="C6640" s="1" t="s">
        <v>5</v>
      </c>
    </row>
    <row r="6641" spans="1:3" x14ac:dyDescent="0.2">
      <c r="A6641" s="1">
        <v>6640</v>
      </c>
      <c r="B6641" s="1" t="s">
        <v>6647</v>
      </c>
      <c r="C6641" s="1" t="s">
        <v>60</v>
      </c>
    </row>
    <row r="6642" spans="1:3" x14ac:dyDescent="0.2">
      <c r="A6642" s="1">
        <v>6641</v>
      </c>
      <c r="B6642" s="1" t="s">
        <v>6648</v>
      </c>
      <c r="C6642" s="1" t="s">
        <v>60</v>
      </c>
    </row>
    <row r="6643" spans="1:3" x14ac:dyDescent="0.2">
      <c r="A6643" s="1">
        <v>6642</v>
      </c>
      <c r="B6643" s="1" t="s">
        <v>6649</v>
      </c>
      <c r="C6643" s="1" t="s">
        <v>60</v>
      </c>
    </row>
    <row r="6644" spans="1:3" x14ac:dyDescent="0.2">
      <c r="A6644" s="1">
        <v>6643</v>
      </c>
      <c r="B6644" s="1" t="s">
        <v>6650</v>
      </c>
      <c r="C6644" s="1" t="s">
        <v>60</v>
      </c>
    </row>
    <row r="6645" spans="1:3" x14ac:dyDescent="0.2">
      <c r="A6645" s="1">
        <v>6644</v>
      </c>
      <c r="B6645" s="1" t="s">
        <v>6651</v>
      </c>
      <c r="C6645" s="1" t="s">
        <v>60</v>
      </c>
    </row>
    <row r="6646" spans="1:3" x14ac:dyDescent="0.2">
      <c r="A6646" s="1">
        <v>6645</v>
      </c>
      <c r="B6646" s="1" t="s">
        <v>6652</v>
      </c>
      <c r="C6646" s="1" t="s">
        <v>60</v>
      </c>
    </row>
    <row r="6647" spans="1:3" x14ac:dyDescent="0.2">
      <c r="A6647" s="1">
        <v>6646</v>
      </c>
      <c r="B6647" s="1" t="s">
        <v>6653</v>
      </c>
      <c r="C6647" s="1" t="s">
        <v>60</v>
      </c>
    </row>
    <row r="6648" spans="1:3" x14ac:dyDescent="0.2">
      <c r="A6648" s="1">
        <v>6647</v>
      </c>
      <c r="B6648" s="1" t="s">
        <v>6654</v>
      </c>
      <c r="C6648" s="1" t="s">
        <v>60</v>
      </c>
    </row>
    <row r="6649" spans="1:3" x14ac:dyDescent="0.2">
      <c r="A6649" s="1">
        <v>6648</v>
      </c>
      <c r="B6649" s="1" t="s">
        <v>6655</v>
      </c>
      <c r="C6649" s="1" t="s">
        <v>60</v>
      </c>
    </row>
    <row r="6650" spans="1:3" x14ac:dyDescent="0.2">
      <c r="A6650" s="1">
        <v>6649</v>
      </c>
      <c r="B6650" s="1" t="s">
        <v>6656</v>
      </c>
      <c r="C6650" s="1" t="s">
        <v>60</v>
      </c>
    </row>
    <row r="6651" spans="1:3" x14ac:dyDescent="0.2">
      <c r="A6651" s="1">
        <v>6650</v>
      </c>
      <c r="B6651" s="1" t="s">
        <v>6657</v>
      </c>
      <c r="C6651" s="1" t="s">
        <v>60</v>
      </c>
    </row>
    <row r="6652" spans="1:3" x14ac:dyDescent="0.2">
      <c r="A6652" s="1">
        <v>6651</v>
      </c>
      <c r="B6652" s="1" t="s">
        <v>6658</v>
      </c>
      <c r="C6652" s="1" t="s">
        <v>5</v>
      </c>
    </row>
    <row r="6653" spans="1:3" x14ac:dyDescent="0.2">
      <c r="A6653" s="1">
        <v>6652</v>
      </c>
      <c r="B6653" s="1" t="s">
        <v>6659</v>
      </c>
      <c r="C6653" s="1" t="s">
        <v>60</v>
      </c>
    </row>
    <row r="6654" spans="1:3" x14ac:dyDescent="0.2">
      <c r="A6654" s="1">
        <v>6653</v>
      </c>
      <c r="B6654" s="1" t="s">
        <v>6660</v>
      </c>
      <c r="C6654" s="1" t="s">
        <v>60</v>
      </c>
    </row>
    <row r="6655" spans="1:3" x14ac:dyDescent="0.2">
      <c r="A6655" s="1">
        <v>6654</v>
      </c>
      <c r="B6655" s="1" t="s">
        <v>6661</v>
      </c>
      <c r="C6655" s="1" t="s">
        <v>60</v>
      </c>
    </row>
    <row r="6656" spans="1:3" x14ac:dyDescent="0.2">
      <c r="A6656" s="1">
        <v>6655</v>
      </c>
      <c r="B6656" s="1" t="s">
        <v>6662</v>
      </c>
      <c r="C6656" s="1" t="s">
        <v>60</v>
      </c>
    </row>
    <row r="6657" spans="1:4" x14ac:dyDescent="0.2">
      <c r="A6657" s="1">
        <v>6656</v>
      </c>
      <c r="B6657" s="1" t="s">
        <v>6663</v>
      </c>
      <c r="C6657" s="1" t="s">
        <v>60</v>
      </c>
      <c r="D6657" s="1" t="s">
        <v>61</v>
      </c>
    </row>
    <row r="6658" spans="1:4" x14ac:dyDescent="0.2">
      <c r="A6658" s="1">
        <v>6657</v>
      </c>
      <c r="B6658" s="1" t="s">
        <v>6664</v>
      </c>
      <c r="C6658" s="1" t="s">
        <v>60</v>
      </c>
    </row>
    <row r="6659" spans="1:4" x14ac:dyDescent="0.2">
      <c r="A6659" s="1">
        <v>6658</v>
      </c>
      <c r="B6659" s="1" t="s">
        <v>6665</v>
      </c>
      <c r="C6659" s="1" t="s">
        <v>60</v>
      </c>
    </row>
    <row r="6660" spans="1:4" x14ac:dyDescent="0.2">
      <c r="A6660" s="1">
        <v>6659</v>
      </c>
      <c r="B6660" s="1" t="s">
        <v>6666</v>
      </c>
      <c r="C6660" s="1" t="s">
        <v>60</v>
      </c>
    </row>
    <row r="6661" spans="1:4" x14ac:dyDescent="0.2">
      <c r="A6661" s="1">
        <v>6660</v>
      </c>
      <c r="B6661" s="1" t="s">
        <v>6667</v>
      </c>
      <c r="C6661" s="1" t="s">
        <v>60</v>
      </c>
    </row>
    <row r="6662" spans="1:4" x14ac:dyDescent="0.2">
      <c r="A6662" s="1">
        <v>6661</v>
      </c>
      <c r="B6662" s="1" t="s">
        <v>6668</v>
      </c>
      <c r="C6662" s="1" t="s">
        <v>60</v>
      </c>
    </row>
    <row r="6663" spans="1:4" x14ac:dyDescent="0.2">
      <c r="A6663" s="1">
        <v>6662</v>
      </c>
      <c r="B6663" s="1" t="s">
        <v>6669</v>
      </c>
      <c r="C6663" s="1" t="s">
        <v>60</v>
      </c>
    </row>
    <row r="6664" spans="1:4" x14ac:dyDescent="0.2">
      <c r="A6664" s="1">
        <v>6663</v>
      </c>
      <c r="B6664" s="1" t="s">
        <v>6670</v>
      </c>
      <c r="C6664" s="1" t="s">
        <v>60</v>
      </c>
    </row>
    <row r="6665" spans="1:4" x14ac:dyDescent="0.2">
      <c r="A6665" s="1">
        <v>6664</v>
      </c>
      <c r="B6665" s="1" t="s">
        <v>6671</v>
      </c>
      <c r="C6665" s="1" t="s">
        <v>60</v>
      </c>
    </row>
    <row r="6666" spans="1:4" x14ac:dyDescent="0.2">
      <c r="A6666" s="1">
        <v>6665</v>
      </c>
      <c r="B6666" s="1" t="s">
        <v>6672</v>
      </c>
      <c r="C6666" s="1" t="s">
        <v>60</v>
      </c>
    </row>
    <row r="6667" spans="1:4" x14ac:dyDescent="0.2">
      <c r="A6667" s="1">
        <v>6666</v>
      </c>
      <c r="B6667" s="1" t="s">
        <v>6673</v>
      </c>
      <c r="C6667" s="1" t="s">
        <v>60</v>
      </c>
    </row>
    <row r="6668" spans="1:4" x14ac:dyDescent="0.2">
      <c r="A6668" s="1">
        <v>6667</v>
      </c>
      <c r="B6668" s="1" t="s">
        <v>6674</v>
      </c>
      <c r="C6668" s="1" t="s">
        <v>60</v>
      </c>
    </row>
    <row r="6669" spans="1:4" x14ac:dyDescent="0.2">
      <c r="A6669" s="1">
        <v>6668</v>
      </c>
      <c r="B6669" s="1" t="s">
        <v>6675</v>
      </c>
      <c r="C6669" s="1" t="s">
        <v>60</v>
      </c>
    </row>
    <row r="6670" spans="1:4" x14ac:dyDescent="0.2">
      <c r="A6670" s="1">
        <v>6669</v>
      </c>
      <c r="B6670" s="1" t="s">
        <v>6676</v>
      </c>
      <c r="C6670" s="1" t="s">
        <v>60</v>
      </c>
    </row>
    <row r="6671" spans="1:4" x14ac:dyDescent="0.2">
      <c r="A6671" s="1">
        <v>6670</v>
      </c>
      <c r="B6671" s="1" t="s">
        <v>6677</v>
      </c>
      <c r="C6671" s="1" t="s">
        <v>60</v>
      </c>
    </row>
    <row r="6672" spans="1:4" x14ac:dyDescent="0.2">
      <c r="A6672" s="1">
        <v>6671</v>
      </c>
      <c r="B6672" s="1" t="s">
        <v>6678</v>
      </c>
      <c r="C6672" s="1" t="s">
        <v>60</v>
      </c>
    </row>
    <row r="6673" spans="1:3" x14ac:dyDescent="0.2">
      <c r="A6673" s="1">
        <v>6672</v>
      </c>
      <c r="B6673" s="1" t="s">
        <v>6679</v>
      </c>
      <c r="C6673" s="1" t="s">
        <v>60</v>
      </c>
    </row>
    <row r="6674" spans="1:3" x14ac:dyDescent="0.2">
      <c r="A6674" s="1">
        <v>6673</v>
      </c>
      <c r="B6674" s="1" t="s">
        <v>6680</v>
      </c>
      <c r="C6674" s="1" t="s">
        <v>60</v>
      </c>
    </row>
    <row r="6675" spans="1:3" x14ac:dyDescent="0.2">
      <c r="A6675" s="1">
        <v>6674</v>
      </c>
      <c r="B6675" s="1" t="s">
        <v>6681</v>
      </c>
      <c r="C6675" s="1" t="s">
        <v>60</v>
      </c>
    </row>
    <row r="6676" spans="1:3" x14ac:dyDescent="0.2">
      <c r="A6676" s="1">
        <v>6675</v>
      </c>
      <c r="B6676" s="1" t="s">
        <v>6682</v>
      </c>
      <c r="C6676" s="1" t="s">
        <v>60</v>
      </c>
    </row>
    <row r="6677" spans="1:3" x14ac:dyDescent="0.2">
      <c r="A6677" s="1">
        <v>6676</v>
      </c>
      <c r="B6677" s="1" t="s">
        <v>6683</v>
      </c>
      <c r="C6677" s="1" t="s">
        <v>60</v>
      </c>
    </row>
    <row r="6678" spans="1:3" x14ac:dyDescent="0.2">
      <c r="A6678" s="1">
        <v>6677</v>
      </c>
      <c r="B6678" s="1" t="s">
        <v>6684</v>
      </c>
      <c r="C6678" s="1" t="s">
        <v>60</v>
      </c>
    </row>
    <row r="6679" spans="1:3" x14ac:dyDescent="0.2">
      <c r="A6679" s="1">
        <v>6678</v>
      </c>
      <c r="B6679" s="1" t="s">
        <v>6685</v>
      </c>
      <c r="C6679" s="1" t="s">
        <v>60</v>
      </c>
    </row>
    <row r="6680" spans="1:3" x14ac:dyDescent="0.2">
      <c r="A6680" s="1">
        <v>6679</v>
      </c>
      <c r="B6680" s="1" t="s">
        <v>6686</v>
      </c>
      <c r="C6680" s="1" t="s">
        <v>60</v>
      </c>
    </row>
    <row r="6681" spans="1:3" x14ac:dyDescent="0.2">
      <c r="A6681" s="1">
        <v>6680</v>
      </c>
      <c r="B6681" s="1" t="s">
        <v>6687</v>
      </c>
      <c r="C6681" s="1" t="s">
        <v>60</v>
      </c>
    </row>
    <row r="6682" spans="1:3" x14ac:dyDescent="0.2">
      <c r="A6682" s="1">
        <v>6681</v>
      </c>
      <c r="B6682" s="1" t="s">
        <v>6688</v>
      </c>
      <c r="C6682" s="1" t="s">
        <v>60</v>
      </c>
    </row>
    <row r="6683" spans="1:3" x14ac:dyDescent="0.2">
      <c r="A6683" s="1">
        <v>6682</v>
      </c>
      <c r="B6683" s="1" t="s">
        <v>6689</v>
      </c>
      <c r="C6683" s="1" t="s">
        <v>60</v>
      </c>
    </row>
    <row r="6684" spans="1:3" x14ac:dyDescent="0.2">
      <c r="A6684" s="1">
        <v>6683</v>
      </c>
      <c r="B6684" s="1" t="s">
        <v>6690</v>
      </c>
      <c r="C6684" s="1" t="s">
        <v>60</v>
      </c>
    </row>
    <row r="6685" spans="1:3" x14ac:dyDescent="0.2">
      <c r="A6685" s="1">
        <v>6684</v>
      </c>
      <c r="B6685" s="1" t="s">
        <v>6691</v>
      </c>
      <c r="C6685" s="1" t="s">
        <v>60</v>
      </c>
    </row>
    <row r="6686" spans="1:3" x14ac:dyDescent="0.2">
      <c r="A6686" s="1">
        <v>6685</v>
      </c>
      <c r="B6686" s="1" t="s">
        <v>6692</v>
      </c>
      <c r="C6686" s="1" t="s">
        <v>60</v>
      </c>
    </row>
    <row r="6687" spans="1:3" x14ac:dyDescent="0.2">
      <c r="A6687" s="1">
        <v>6686</v>
      </c>
      <c r="B6687" s="1" t="s">
        <v>6693</v>
      </c>
      <c r="C6687" s="1" t="s">
        <v>60</v>
      </c>
    </row>
    <row r="6688" spans="1:3" x14ac:dyDescent="0.2">
      <c r="A6688" s="1">
        <v>6687</v>
      </c>
      <c r="B6688" s="1" t="s">
        <v>6694</v>
      </c>
      <c r="C6688" s="1" t="s">
        <v>60</v>
      </c>
    </row>
    <row r="6689" spans="1:3" x14ac:dyDescent="0.2">
      <c r="A6689" s="1">
        <v>6688</v>
      </c>
      <c r="B6689" s="1" t="s">
        <v>6695</v>
      </c>
      <c r="C6689" s="1" t="s">
        <v>60</v>
      </c>
    </row>
    <row r="6690" spans="1:3" x14ac:dyDescent="0.2">
      <c r="A6690" s="1">
        <v>6689</v>
      </c>
      <c r="B6690" s="1" t="s">
        <v>6696</v>
      </c>
      <c r="C6690" s="1" t="s">
        <v>60</v>
      </c>
    </row>
    <row r="6691" spans="1:3" x14ac:dyDescent="0.2">
      <c r="A6691" s="1">
        <v>6690</v>
      </c>
      <c r="B6691" s="1" t="s">
        <v>6697</v>
      </c>
      <c r="C6691" s="1" t="s">
        <v>60</v>
      </c>
    </row>
    <row r="6692" spans="1:3" x14ac:dyDescent="0.2">
      <c r="A6692" s="1">
        <v>6691</v>
      </c>
      <c r="B6692" s="1" t="s">
        <v>6698</v>
      </c>
      <c r="C6692" s="1" t="s">
        <v>60</v>
      </c>
    </row>
    <row r="6693" spans="1:3" x14ac:dyDescent="0.2">
      <c r="A6693" s="1">
        <v>6692</v>
      </c>
      <c r="B6693" s="1" t="s">
        <v>6699</v>
      </c>
      <c r="C6693" s="1" t="s">
        <v>60</v>
      </c>
    </row>
    <row r="6694" spans="1:3" x14ac:dyDescent="0.2">
      <c r="A6694" s="1">
        <v>6693</v>
      </c>
      <c r="B6694" s="1" t="s">
        <v>6700</v>
      </c>
      <c r="C6694" s="1" t="s">
        <v>60</v>
      </c>
    </row>
    <row r="6695" spans="1:3" x14ac:dyDescent="0.2">
      <c r="A6695" s="1">
        <v>6694</v>
      </c>
      <c r="B6695" s="1" t="s">
        <v>6701</v>
      </c>
      <c r="C6695" s="1" t="s">
        <v>60</v>
      </c>
    </row>
    <row r="6696" spans="1:3" x14ac:dyDescent="0.2">
      <c r="A6696" s="1">
        <v>6695</v>
      </c>
      <c r="B6696" s="1" t="s">
        <v>6702</v>
      </c>
      <c r="C6696" s="1" t="s">
        <v>60</v>
      </c>
    </row>
    <row r="6697" spans="1:3" x14ac:dyDescent="0.2">
      <c r="A6697" s="1">
        <v>6696</v>
      </c>
      <c r="B6697" s="1" t="s">
        <v>6703</v>
      </c>
      <c r="C6697" s="1" t="s">
        <v>60</v>
      </c>
    </row>
    <row r="6698" spans="1:3" x14ac:dyDescent="0.2">
      <c r="A6698" s="1">
        <v>6697</v>
      </c>
      <c r="B6698" s="1" t="s">
        <v>6704</v>
      </c>
      <c r="C6698" s="1" t="s">
        <v>60</v>
      </c>
    </row>
    <row r="6699" spans="1:3" x14ac:dyDescent="0.2">
      <c r="A6699" s="1">
        <v>6698</v>
      </c>
      <c r="B6699" s="1" t="s">
        <v>6705</v>
      </c>
      <c r="C6699" s="1" t="s">
        <v>60</v>
      </c>
    </row>
    <row r="6700" spans="1:3" x14ac:dyDescent="0.2">
      <c r="A6700" s="1">
        <v>6699</v>
      </c>
      <c r="B6700" s="1" t="s">
        <v>6706</v>
      </c>
      <c r="C6700" s="1" t="s">
        <v>60</v>
      </c>
    </row>
    <row r="6701" spans="1:3" x14ac:dyDescent="0.2">
      <c r="A6701" s="1">
        <v>6700</v>
      </c>
      <c r="B6701" s="1" t="s">
        <v>6707</v>
      </c>
      <c r="C6701" s="1" t="s">
        <v>60</v>
      </c>
    </row>
    <row r="6702" spans="1:3" x14ac:dyDescent="0.2">
      <c r="A6702" s="1">
        <v>6701</v>
      </c>
      <c r="B6702" s="1" t="s">
        <v>6708</v>
      </c>
      <c r="C6702" s="1" t="s">
        <v>60</v>
      </c>
    </row>
    <row r="6703" spans="1:3" x14ac:dyDescent="0.2">
      <c r="A6703" s="1">
        <v>6702</v>
      </c>
      <c r="B6703" s="1" t="s">
        <v>6709</v>
      </c>
      <c r="C6703" s="1" t="s">
        <v>60</v>
      </c>
    </row>
    <row r="6704" spans="1:3" x14ac:dyDescent="0.2">
      <c r="A6704" s="1">
        <v>6703</v>
      </c>
      <c r="B6704" s="1" t="s">
        <v>6710</v>
      </c>
      <c r="C6704" s="1" t="s">
        <v>60</v>
      </c>
    </row>
    <row r="6705" spans="1:3" x14ac:dyDescent="0.2">
      <c r="A6705" s="1">
        <v>6704</v>
      </c>
      <c r="B6705" s="1" t="s">
        <v>6711</v>
      </c>
      <c r="C6705" s="1" t="s">
        <v>60</v>
      </c>
    </row>
    <row r="6706" spans="1:3" x14ac:dyDescent="0.2">
      <c r="A6706" s="1">
        <v>6705</v>
      </c>
      <c r="B6706" s="1" t="s">
        <v>6712</v>
      </c>
      <c r="C6706" s="1" t="s">
        <v>60</v>
      </c>
    </row>
    <row r="6707" spans="1:3" x14ac:dyDescent="0.2">
      <c r="A6707" s="1">
        <v>6706</v>
      </c>
      <c r="B6707" s="1" t="s">
        <v>6713</v>
      </c>
      <c r="C6707" s="1" t="s">
        <v>60</v>
      </c>
    </row>
    <row r="6708" spans="1:3" x14ac:dyDescent="0.2">
      <c r="A6708" s="1">
        <v>6707</v>
      </c>
      <c r="B6708" s="1" t="s">
        <v>6714</v>
      </c>
      <c r="C6708" s="1" t="s">
        <v>60</v>
      </c>
    </row>
    <row r="6709" spans="1:3" x14ac:dyDescent="0.2">
      <c r="A6709" s="1">
        <v>6708</v>
      </c>
      <c r="B6709" s="1" t="s">
        <v>6715</v>
      </c>
      <c r="C6709" s="1" t="s">
        <v>60</v>
      </c>
    </row>
    <row r="6710" spans="1:3" x14ac:dyDescent="0.2">
      <c r="A6710" s="1">
        <v>6709</v>
      </c>
      <c r="B6710" s="1" t="s">
        <v>6716</v>
      </c>
      <c r="C6710" s="1" t="s">
        <v>60</v>
      </c>
    </row>
    <row r="6711" spans="1:3" x14ac:dyDescent="0.2">
      <c r="A6711" s="1">
        <v>6710</v>
      </c>
      <c r="B6711" s="1" t="s">
        <v>6717</v>
      </c>
      <c r="C6711" s="1" t="s">
        <v>60</v>
      </c>
    </row>
    <row r="6712" spans="1:3" x14ac:dyDescent="0.2">
      <c r="A6712" s="1">
        <v>6711</v>
      </c>
      <c r="B6712" s="1" t="s">
        <v>6718</v>
      </c>
      <c r="C6712" s="1" t="s">
        <v>60</v>
      </c>
    </row>
    <row r="6713" spans="1:3" x14ac:dyDescent="0.2">
      <c r="A6713" s="1">
        <v>6712</v>
      </c>
      <c r="B6713" s="1" t="s">
        <v>6719</v>
      </c>
      <c r="C6713" s="1" t="s">
        <v>60</v>
      </c>
    </row>
    <row r="6714" spans="1:3" x14ac:dyDescent="0.2">
      <c r="A6714" s="1">
        <v>6713</v>
      </c>
      <c r="B6714" s="1" t="s">
        <v>6720</v>
      </c>
      <c r="C6714" s="1" t="s">
        <v>60</v>
      </c>
    </row>
    <row r="6715" spans="1:3" x14ac:dyDescent="0.2">
      <c r="A6715" s="1">
        <v>6714</v>
      </c>
      <c r="B6715" s="1" t="s">
        <v>6721</v>
      </c>
      <c r="C6715" s="1" t="s">
        <v>60</v>
      </c>
    </row>
    <row r="6716" spans="1:3" x14ac:dyDescent="0.2">
      <c r="A6716" s="1">
        <v>6715</v>
      </c>
      <c r="B6716" s="1" t="s">
        <v>6722</v>
      </c>
      <c r="C6716" s="1" t="s">
        <v>60</v>
      </c>
    </row>
    <row r="6717" spans="1:3" x14ac:dyDescent="0.2">
      <c r="A6717" s="1">
        <v>6716</v>
      </c>
      <c r="B6717" s="1" t="s">
        <v>6723</v>
      </c>
      <c r="C6717" s="1" t="s">
        <v>60</v>
      </c>
    </row>
    <row r="6718" spans="1:3" x14ac:dyDescent="0.2">
      <c r="A6718" s="1">
        <v>6717</v>
      </c>
      <c r="B6718" s="1" t="s">
        <v>6724</v>
      </c>
      <c r="C6718" s="1" t="s">
        <v>60</v>
      </c>
    </row>
    <row r="6719" spans="1:3" x14ac:dyDescent="0.2">
      <c r="A6719" s="1">
        <v>6718</v>
      </c>
      <c r="B6719" s="1" t="s">
        <v>6725</v>
      </c>
      <c r="C6719" s="1" t="s">
        <v>60</v>
      </c>
    </row>
    <row r="6720" spans="1:3" x14ac:dyDescent="0.2">
      <c r="A6720" s="1">
        <v>6719</v>
      </c>
      <c r="B6720" s="1" t="s">
        <v>6726</v>
      </c>
      <c r="C6720" s="1" t="s">
        <v>60</v>
      </c>
    </row>
    <row r="6721" spans="1:3" x14ac:dyDescent="0.2">
      <c r="A6721" s="1">
        <v>6720</v>
      </c>
      <c r="B6721" s="1" t="s">
        <v>6727</v>
      </c>
      <c r="C6721" s="1" t="s">
        <v>60</v>
      </c>
    </row>
    <row r="6722" spans="1:3" x14ac:dyDescent="0.2">
      <c r="A6722" s="1">
        <v>6721</v>
      </c>
      <c r="B6722" s="1" t="s">
        <v>6728</v>
      </c>
      <c r="C6722" s="1" t="s">
        <v>60</v>
      </c>
    </row>
    <row r="6723" spans="1:3" x14ac:dyDescent="0.2">
      <c r="A6723" s="1">
        <v>6722</v>
      </c>
      <c r="B6723" s="1" t="s">
        <v>6729</v>
      </c>
      <c r="C6723" s="1" t="s">
        <v>60</v>
      </c>
    </row>
    <row r="6724" spans="1:3" x14ac:dyDescent="0.2">
      <c r="A6724" s="1">
        <v>6723</v>
      </c>
      <c r="B6724" s="1" t="s">
        <v>6730</v>
      </c>
      <c r="C6724" s="1" t="s">
        <v>60</v>
      </c>
    </row>
    <row r="6725" spans="1:3" x14ac:dyDescent="0.2">
      <c r="A6725" s="1">
        <v>6724</v>
      </c>
      <c r="B6725" s="1" t="s">
        <v>6731</v>
      </c>
      <c r="C6725" s="1" t="s">
        <v>60</v>
      </c>
    </row>
    <row r="6726" spans="1:3" x14ac:dyDescent="0.2">
      <c r="A6726" s="1">
        <v>6725</v>
      </c>
      <c r="B6726" s="1" t="s">
        <v>6732</v>
      </c>
      <c r="C6726" s="1" t="s">
        <v>60</v>
      </c>
    </row>
    <row r="6727" spans="1:3" x14ac:dyDescent="0.2">
      <c r="A6727" s="1">
        <v>6726</v>
      </c>
      <c r="B6727" s="1" t="s">
        <v>6733</v>
      </c>
      <c r="C6727" s="1" t="s">
        <v>60</v>
      </c>
    </row>
    <row r="6728" spans="1:3" x14ac:dyDescent="0.2">
      <c r="A6728" s="1">
        <v>6727</v>
      </c>
      <c r="B6728" s="1" t="s">
        <v>6734</v>
      </c>
      <c r="C6728" s="1" t="s">
        <v>60</v>
      </c>
    </row>
    <row r="6729" spans="1:3" x14ac:dyDescent="0.2">
      <c r="A6729" s="1">
        <v>6728</v>
      </c>
      <c r="B6729" s="1" t="s">
        <v>6735</v>
      </c>
      <c r="C6729" s="1" t="s">
        <v>60</v>
      </c>
    </row>
    <row r="6730" spans="1:3" x14ac:dyDescent="0.2">
      <c r="A6730" s="1">
        <v>6729</v>
      </c>
      <c r="B6730" s="1" t="s">
        <v>6736</v>
      </c>
      <c r="C6730" s="1" t="s">
        <v>60</v>
      </c>
    </row>
    <row r="6731" spans="1:3" x14ac:dyDescent="0.2">
      <c r="A6731" s="1">
        <v>6730</v>
      </c>
      <c r="B6731" s="1" t="s">
        <v>6737</v>
      </c>
      <c r="C6731" s="1" t="s">
        <v>60</v>
      </c>
    </row>
    <row r="6732" spans="1:3" x14ac:dyDescent="0.2">
      <c r="A6732" s="1">
        <v>6731</v>
      </c>
      <c r="B6732" s="1" t="s">
        <v>6738</v>
      </c>
      <c r="C6732" s="1" t="s">
        <v>60</v>
      </c>
    </row>
    <row r="6733" spans="1:3" x14ac:dyDescent="0.2">
      <c r="A6733" s="1">
        <v>6732</v>
      </c>
      <c r="B6733" s="1" t="s">
        <v>6739</v>
      </c>
      <c r="C6733" s="1" t="s">
        <v>60</v>
      </c>
    </row>
    <row r="6734" spans="1:3" x14ac:dyDescent="0.2">
      <c r="A6734" s="1">
        <v>6733</v>
      </c>
      <c r="B6734" s="1" t="s">
        <v>6740</v>
      </c>
      <c r="C6734" s="1" t="s">
        <v>60</v>
      </c>
    </row>
    <row r="6735" spans="1:3" x14ac:dyDescent="0.2">
      <c r="A6735" s="1">
        <v>6734</v>
      </c>
      <c r="B6735" s="1" t="s">
        <v>6741</v>
      </c>
      <c r="C6735" s="1" t="s">
        <v>60</v>
      </c>
    </row>
    <row r="6736" spans="1:3" x14ac:dyDescent="0.2">
      <c r="A6736" s="1">
        <v>6735</v>
      </c>
      <c r="B6736" s="1" t="s">
        <v>6742</v>
      </c>
      <c r="C6736" s="1" t="s">
        <v>60</v>
      </c>
    </row>
    <row r="6737" spans="1:4" x14ac:dyDescent="0.2">
      <c r="A6737" s="1">
        <v>6736</v>
      </c>
      <c r="B6737" s="1" t="s">
        <v>6743</v>
      </c>
      <c r="C6737" s="1" t="s">
        <v>60</v>
      </c>
    </row>
    <row r="6738" spans="1:4" x14ac:dyDescent="0.2">
      <c r="A6738" s="1">
        <v>6737</v>
      </c>
      <c r="B6738" s="1" t="s">
        <v>6744</v>
      </c>
      <c r="C6738" s="1" t="s">
        <v>60</v>
      </c>
    </row>
    <row r="6739" spans="1:4" x14ac:dyDescent="0.2">
      <c r="A6739" s="1">
        <v>6738</v>
      </c>
      <c r="B6739" s="1" t="s">
        <v>6745</v>
      </c>
      <c r="C6739" s="1" t="s">
        <v>60</v>
      </c>
    </row>
    <row r="6740" spans="1:4" x14ac:dyDescent="0.2">
      <c r="A6740" s="1">
        <v>6739</v>
      </c>
      <c r="B6740" s="1" t="s">
        <v>6746</v>
      </c>
      <c r="C6740" s="1" t="s">
        <v>60</v>
      </c>
    </row>
    <row r="6741" spans="1:4" x14ac:dyDescent="0.2">
      <c r="A6741" s="1">
        <v>6740</v>
      </c>
      <c r="B6741" s="1" t="s">
        <v>6747</v>
      </c>
      <c r="C6741" s="1" t="s">
        <v>60</v>
      </c>
    </row>
    <row r="6742" spans="1:4" x14ac:dyDescent="0.2">
      <c r="A6742" s="1">
        <v>6741</v>
      </c>
      <c r="B6742" s="1" t="s">
        <v>6748</v>
      </c>
      <c r="C6742" s="1" t="s">
        <v>60</v>
      </c>
    </row>
    <row r="6743" spans="1:4" x14ac:dyDescent="0.2">
      <c r="A6743" s="1">
        <v>6742</v>
      </c>
      <c r="B6743" s="1" t="s">
        <v>6749</v>
      </c>
      <c r="C6743" s="1" t="s">
        <v>60</v>
      </c>
    </row>
    <row r="6744" spans="1:4" x14ac:dyDescent="0.2">
      <c r="A6744" s="1">
        <v>6743</v>
      </c>
      <c r="B6744" s="1" t="s">
        <v>6750</v>
      </c>
      <c r="C6744" s="1" t="s">
        <v>60</v>
      </c>
    </row>
    <row r="6745" spans="1:4" x14ac:dyDescent="0.2">
      <c r="A6745" s="1">
        <v>6744</v>
      </c>
      <c r="B6745" s="1" t="s">
        <v>6751</v>
      </c>
      <c r="C6745" s="1" t="s">
        <v>60</v>
      </c>
    </row>
    <row r="6746" spans="1:4" x14ac:dyDescent="0.2">
      <c r="A6746" s="1">
        <v>6745</v>
      </c>
      <c r="B6746" s="1" t="s">
        <v>6752</v>
      </c>
      <c r="C6746" s="1" t="s">
        <v>60</v>
      </c>
    </row>
    <row r="6747" spans="1:4" x14ac:dyDescent="0.2">
      <c r="A6747" s="1">
        <v>6746</v>
      </c>
      <c r="B6747" s="1" t="s">
        <v>6753</v>
      </c>
      <c r="C6747" s="1" t="s">
        <v>60</v>
      </c>
    </row>
    <row r="6748" spans="1:4" x14ac:dyDescent="0.2">
      <c r="A6748" s="1">
        <v>6747</v>
      </c>
      <c r="B6748" s="1" t="s">
        <v>6754</v>
      </c>
      <c r="C6748" s="1" t="s">
        <v>60</v>
      </c>
    </row>
    <row r="6749" spans="1:4" x14ac:dyDescent="0.2">
      <c r="A6749" s="1">
        <v>6748</v>
      </c>
      <c r="B6749" s="1" t="s">
        <v>6755</v>
      </c>
      <c r="C6749" s="1" t="s">
        <v>60</v>
      </c>
    </row>
    <row r="6750" spans="1:4" x14ac:dyDescent="0.2">
      <c r="A6750" s="1">
        <v>6749</v>
      </c>
      <c r="B6750" s="1" t="s">
        <v>6756</v>
      </c>
      <c r="C6750" s="1" t="s">
        <v>60</v>
      </c>
      <c r="D6750" s="1" t="s">
        <v>61</v>
      </c>
    </row>
    <row r="6751" spans="1:4" x14ac:dyDescent="0.2">
      <c r="A6751" s="1">
        <v>6750</v>
      </c>
      <c r="B6751" s="1" t="s">
        <v>6757</v>
      </c>
      <c r="C6751" s="1" t="s">
        <v>60</v>
      </c>
    </row>
    <row r="6752" spans="1:4" x14ac:dyDescent="0.2">
      <c r="A6752" s="1">
        <v>6751</v>
      </c>
      <c r="B6752" s="1" t="s">
        <v>6758</v>
      </c>
      <c r="C6752" s="1" t="s">
        <v>60</v>
      </c>
    </row>
    <row r="6753" spans="1:3" x14ac:dyDescent="0.2">
      <c r="A6753" s="1">
        <v>6752</v>
      </c>
      <c r="B6753" s="1" t="s">
        <v>6759</v>
      </c>
      <c r="C6753" s="1" t="s">
        <v>60</v>
      </c>
    </row>
    <row r="6754" spans="1:3" x14ac:dyDescent="0.2">
      <c r="A6754" s="1">
        <v>6753</v>
      </c>
      <c r="B6754" s="1" t="s">
        <v>6760</v>
      </c>
      <c r="C6754" s="1" t="s">
        <v>60</v>
      </c>
    </row>
    <row r="6755" spans="1:3" x14ac:dyDescent="0.2">
      <c r="A6755" s="1">
        <v>6754</v>
      </c>
      <c r="B6755" s="1" t="s">
        <v>6761</v>
      </c>
      <c r="C6755" s="1" t="s">
        <v>60</v>
      </c>
    </row>
    <row r="6756" spans="1:3" x14ac:dyDescent="0.2">
      <c r="A6756" s="1">
        <v>6755</v>
      </c>
      <c r="B6756" s="1" t="s">
        <v>6762</v>
      </c>
      <c r="C6756" s="1" t="s">
        <v>60</v>
      </c>
    </row>
    <row r="6757" spans="1:3" x14ac:dyDescent="0.2">
      <c r="A6757" s="1">
        <v>6756</v>
      </c>
      <c r="B6757" s="1" t="s">
        <v>6763</v>
      </c>
      <c r="C6757" s="1" t="s">
        <v>5</v>
      </c>
    </row>
    <row r="6758" spans="1:3" x14ac:dyDescent="0.2">
      <c r="A6758" s="1">
        <v>6757</v>
      </c>
      <c r="B6758" s="1" t="s">
        <v>6764</v>
      </c>
      <c r="C6758" s="1" t="s">
        <v>5</v>
      </c>
    </row>
    <row r="6759" spans="1:3" x14ac:dyDescent="0.2">
      <c r="A6759" s="1">
        <v>6758</v>
      </c>
      <c r="B6759" s="1" t="s">
        <v>6765</v>
      </c>
      <c r="C6759" s="1" t="s">
        <v>5</v>
      </c>
    </row>
    <row r="6760" spans="1:3" x14ac:dyDescent="0.2">
      <c r="A6760" s="1">
        <v>6759</v>
      </c>
      <c r="B6760" s="1" t="s">
        <v>6766</v>
      </c>
      <c r="C6760" s="1" t="s">
        <v>60</v>
      </c>
    </row>
    <row r="6761" spans="1:3" x14ac:dyDescent="0.2">
      <c r="A6761" s="1">
        <v>6760</v>
      </c>
      <c r="B6761" s="1" t="s">
        <v>6767</v>
      </c>
      <c r="C6761" s="1" t="s">
        <v>60</v>
      </c>
    </row>
    <row r="6762" spans="1:3" x14ac:dyDescent="0.2">
      <c r="A6762" s="1">
        <v>6761</v>
      </c>
      <c r="B6762" s="1" t="s">
        <v>6768</v>
      </c>
      <c r="C6762" s="1" t="s">
        <v>60</v>
      </c>
    </row>
    <row r="6763" spans="1:3" x14ac:dyDescent="0.2">
      <c r="A6763" s="1">
        <v>6762</v>
      </c>
      <c r="B6763" s="1" t="s">
        <v>6769</v>
      </c>
      <c r="C6763" s="1" t="s">
        <v>60</v>
      </c>
    </row>
    <row r="6764" spans="1:3" x14ac:dyDescent="0.2">
      <c r="A6764" s="1">
        <v>6763</v>
      </c>
      <c r="B6764" s="1" t="s">
        <v>6770</v>
      </c>
      <c r="C6764" s="1" t="s">
        <v>60</v>
      </c>
    </row>
    <row r="6765" spans="1:3" x14ac:dyDescent="0.2">
      <c r="A6765" s="1">
        <v>6764</v>
      </c>
      <c r="B6765" s="1" t="s">
        <v>6771</v>
      </c>
      <c r="C6765" s="1" t="s">
        <v>60</v>
      </c>
    </row>
    <row r="6766" spans="1:3" x14ac:dyDescent="0.2">
      <c r="A6766" s="1">
        <v>6765</v>
      </c>
      <c r="B6766" s="1" t="s">
        <v>6772</v>
      </c>
      <c r="C6766" s="1" t="s">
        <v>60</v>
      </c>
    </row>
    <row r="6767" spans="1:3" x14ac:dyDescent="0.2">
      <c r="A6767" s="1">
        <v>6766</v>
      </c>
      <c r="B6767" s="1" t="s">
        <v>6773</v>
      </c>
      <c r="C6767" s="1" t="s">
        <v>60</v>
      </c>
    </row>
    <row r="6768" spans="1:3" x14ac:dyDescent="0.2">
      <c r="A6768" s="1">
        <v>6767</v>
      </c>
      <c r="B6768" s="1" t="s">
        <v>6774</v>
      </c>
      <c r="C6768" s="1" t="s">
        <v>60</v>
      </c>
    </row>
    <row r="6769" spans="1:3" x14ac:dyDescent="0.2">
      <c r="A6769" s="1">
        <v>6768</v>
      </c>
      <c r="B6769" s="1" t="s">
        <v>6775</v>
      </c>
      <c r="C6769" s="1" t="s">
        <v>60</v>
      </c>
    </row>
    <row r="6770" spans="1:3" x14ac:dyDescent="0.2">
      <c r="A6770" s="1">
        <v>6769</v>
      </c>
      <c r="B6770" s="1" t="s">
        <v>6776</v>
      </c>
      <c r="C6770" s="1" t="s">
        <v>60</v>
      </c>
    </row>
    <row r="6771" spans="1:3" x14ac:dyDescent="0.2">
      <c r="A6771" s="1">
        <v>6770</v>
      </c>
      <c r="B6771" s="1" t="s">
        <v>6777</v>
      </c>
      <c r="C6771" s="1" t="s">
        <v>60</v>
      </c>
    </row>
    <row r="6772" spans="1:3" x14ac:dyDescent="0.2">
      <c r="A6772" s="1">
        <v>6771</v>
      </c>
      <c r="B6772" s="1" t="s">
        <v>6778</v>
      </c>
      <c r="C6772" s="1" t="s">
        <v>60</v>
      </c>
    </row>
    <row r="6773" spans="1:3" x14ac:dyDescent="0.2">
      <c r="A6773" s="1">
        <v>6772</v>
      </c>
      <c r="B6773" s="1" t="s">
        <v>6779</v>
      </c>
      <c r="C6773" s="1" t="s">
        <v>60</v>
      </c>
    </row>
    <row r="6774" spans="1:3" x14ac:dyDescent="0.2">
      <c r="A6774" s="1">
        <v>6773</v>
      </c>
      <c r="B6774" s="1" t="s">
        <v>6780</v>
      </c>
      <c r="C6774" s="1" t="s">
        <v>60</v>
      </c>
    </row>
    <row r="6775" spans="1:3" x14ac:dyDescent="0.2">
      <c r="A6775" s="1">
        <v>6774</v>
      </c>
      <c r="B6775" s="1" t="s">
        <v>6781</v>
      </c>
      <c r="C6775" s="1" t="s">
        <v>60</v>
      </c>
    </row>
    <row r="6776" spans="1:3" x14ac:dyDescent="0.2">
      <c r="A6776" s="1">
        <v>6775</v>
      </c>
      <c r="B6776" s="1" t="s">
        <v>6782</v>
      </c>
      <c r="C6776" s="1" t="s">
        <v>60</v>
      </c>
    </row>
    <row r="6777" spans="1:3" x14ac:dyDescent="0.2">
      <c r="A6777" s="1">
        <v>6776</v>
      </c>
      <c r="B6777" s="1" t="s">
        <v>6783</v>
      </c>
      <c r="C6777" s="1" t="s">
        <v>60</v>
      </c>
    </row>
    <row r="6778" spans="1:3" x14ac:dyDescent="0.2">
      <c r="A6778" s="1">
        <v>6777</v>
      </c>
      <c r="B6778" s="1" t="s">
        <v>6784</v>
      </c>
      <c r="C6778" s="1" t="s">
        <v>60</v>
      </c>
    </row>
    <row r="6779" spans="1:3" x14ac:dyDescent="0.2">
      <c r="A6779" s="1">
        <v>6778</v>
      </c>
      <c r="B6779" s="1" t="s">
        <v>6785</v>
      </c>
      <c r="C6779" s="1" t="s">
        <v>60</v>
      </c>
    </row>
    <row r="6780" spans="1:3" x14ac:dyDescent="0.2">
      <c r="A6780" s="1">
        <v>6779</v>
      </c>
      <c r="B6780" s="1" t="s">
        <v>6786</v>
      </c>
      <c r="C6780" s="1" t="s">
        <v>60</v>
      </c>
    </row>
    <row r="6781" spans="1:3" x14ac:dyDescent="0.2">
      <c r="A6781" s="1">
        <v>6780</v>
      </c>
      <c r="B6781" s="1" t="s">
        <v>6787</v>
      </c>
      <c r="C6781" s="1" t="s">
        <v>60</v>
      </c>
    </row>
    <row r="6782" spans="1:3" x14ac:dyDescent="0.2">
      <c r="A6782" s="1">
        <v>6781</v>
      </c>
      <c r="B6782" s="1" t="s">
        <v>6788</v>
      </c>
      <c r="C6782" s="1" t="s">
        <v>60</v>
      </c>
    </row>
    <row r="6783" spans="1:3" x14ac:dyDescent="0.2">
      <c r="A6783" s="1">
        <v>6782</v>
      </c>
      <c r="B6783" s="1" t="s">
        <v>6789</v>
      </c>
      <c r="C6783" s="1" t="s">
        <v>60</v>
      </c>
    </row>
    <row r="6784" spans="1:3" x14ac:dyDescent="0.2">
      <c r="A6784" s="1">
        <v>6783</v>
      </c>
      <c r="B6784" s="1" t="s">
        <v>6790</v>
      </c>
      <c r="C6784" s="1" t="s">
        <v>60</v>
      </c>
    </row>
    <row r="6785" spans="1:3" x14ac:dyDescent="0.2">
      <c r="A6785" s="1">
        <v>6784</v>
      </c>
      <c r="B6785" s="1" t="s">
        <v>6791</v>
      </c>
      <c r="C6785" s="1" t="s">
        <v>60</v>
      </c>
    </row>
    <row r="6786" spans="1:3" x14ac:dyDescent="0.2">
      <c r="A6786" s="1">
        <v>6785</v>
      </c>
      <c r="B6786" s="1" t="s">
        <v>6792</v>
      </c>
      <c r="C6786" s="1" t="s">
        <v>60</v>
      </c>
    </row>
    <row r="6787" spans="1:3" x14ac:dyDescent="0.2">
      <c r="A6787" s="1">
        <v>6786</v>
      </c>
      <c r="B6787" s="1" t="s">
        <v>6793</v>
      </c>
      <c r="C6787" s="1" t="s">
        <v>60</v>
      </c>
    </row>
    <row r="6788" spans="1:3" x14ac:dyDescent="0.2">
      <c r="A6788" s="1">
        <v>6787</v>
      </c>
      <c r="B6788" s="1" t="s">
        <v>6794</v>
      </c>
      <c r="C6788" s="1" t="s">
        <v>60</v>
      </c>
    </row>
    <row r="6789" spans="1:3" x14ac:dyDescent="0.2">
      <c r="A6789" s="1">
        <v>6788</v>
      </c>
      <c r="B6789" s="1" t="s">
        <v>6795</v>
      </c>
      <c r="C6789" s="1" t="s">
        <v>60</v>
      </c>
    </row>
    <row r="6790" spans="1:3" x14ac:dyDescent="0.2">
      <c r="A6790" s="1">
        <v>6789</v>
      </c>
      <c r="B6790" s="1" t="s">
        <v>6796</v>
      </c>
      <c r="C6790" s="1" t="s">
        <v>60</v>
      </c>
    </row>
    <row r="6791" spans="1:3" x14ac:dyDescent="0.2">
      <c r="A6791" s="1">
        <v>6790</v>
      </c>
      <c r="B6791" s="1" t="s">
        <v>6797</v>
      </c>
      <c r="C6791" s="1" t="s">
        <v>60</v>
      </c>
    </row>
    <row r="6792" spans="1:3" x14ac:dyDescent="0.2">
      <c r="A6792" s="1">
        <v>6791</v>
      </c>
      <c r="B6792" s="1" t="s">
        <v>6798</v>
      </c>
      <c r="C6792" s="1" t="s">
        <v>60</v>
      </c>
    </row>
    <row r="6793" spans="1:3" x14ac:dyDescent="0.2">
      <c r="A6793" s="1">
        <v>6792</v>
      </c>
      <c r="B6793" s="1" t="s">
        <v>6799</v>
      </c>
      <c r="C6793" s="1" t="s">
        <v>60</v>
      </c>
    </row>
    <row r="6794" spans="1:3" x14ac:dyDescent="0.2">
      <c r="A6794" s="1">
        <v>6793</v>
      </c>
      <c r="B6794" s="1" t="s">
        <v>6800</v>
      </c>
      <c r="C6794" s="1" t="s">
        <v>60</v>
      </c>
    </row>
    <row r="6795" spans="1:3" x14ac:dyDescent="0.2">
      <c r="A6795" s="1">
        <v>6794</v>
      </c>
      <c r="B6795" s="1" t="s">
        <v>6801</v>
      </c>
      <c r="C6795" s="1" t="s">
        <v>60</v>
      </c>
    </row>
    <row r="6796" spans="1:3" x14ac:dyDescent="0.2">
      <c r="A6796" s="1">
        <v>6795</v>
      </c>
      <c r="B6796" s="1" t="s">
        <v>6802</v>
      </c>
      <c r="C6796" s="1" t="s">
        <v>60</v>
      </c>
    </row>
    <row r="6797" spans="1:3" x14ac:dyDescent="0.2">
      <c r="A6797" s="1">
        <v>6796</v>
      </c>
      <c r="B6797" s="1" t="s">
        <v>6803</v>
      </c>
      <c r="C6797" s="1" t="s">
        <v>60</v>
      </c>
    </row>
    <row r="6798" spans="1:3" x14ac:dyDescent="0.2">
      <c r="A6798" s="1">
        <v>6797</v>
      </c>
      <c r="B6798" s="1" t="s">
        <v>6804</v>
      </c>
      <c r="C6798" s="1" t="s">
        <v>60</v>
      </c>
    </row>
    <row r="6799" spans="1:3" x14ac:dyDescent="0.2">
      <c r="A6799" s="1">
        <v>6798</v>
      </c>
      <c r="B6799" s="1" t="s">
        <v>6805</v>
      </c>
      <c r="C6799" s="1" t="s">
        <v>60</v>
      </c>
    </row>
    <row r="6800" spans="1:3" x14ac:dyDescent="0.2">
      <c r="A6800" s="1">
        <v>6799</v>
      </c>
      <c r="B6800" s="1" t="s">
        <v>6806</v>
      </c>
      <c r="C6800" s="1" t="s">
        <v>60</v>
      </c>
    </row>
    <row r="6801" spans="1:4" x14ac:dyDescent="0.2">
      <c r="A6801" s="1">
        <v>6800</v>
      </c>
      <c r="B6801" s="1" t="s">
        <v>6807</v>
      </c>
      <c r="C6801" s="1" t="s">
        <v>60</v>
      </c>
    </row>
    <row r="6802" spans="1:4" x14ac:dyDescent="0.2">
      <c r="A6802" s="1">
        <v>6801</v>
      </c>
      <c r="B6802" s="1" t="s">
        <v>6808</v>
      </c>
      <c r="C6802" s="1" t="s">
        <v>60</v>
      </c>
    </row>
    <row r="6803" spans="1:4" x14ac:dyDescent="0.2">
      <c r="A6803" s="1">
        <v>6802</v>
      </c>
      <c r="B6803" s="1" t="s">
        <v>6809</v>
      </c>
      <c r="C6803" s="1" t="s">
        <v>60</v>
      </c>
    </row>
    <row r="6804" spans="1:4" x14ac:dyDescent="0.2">
      <c r="A6804" s="1">
        <v>6803</v>
      </c>
      <c r="B6804" s="1" t="s">
        <v>6810</v>
      </c>
      <c r="C6804" s="1" t="s">
        <v>5</v>
      </c>
    </row>
    <row r="6805" spans="1:4" x14ac:dyDescent="0.2">
      <c r="A6805" s="1">
        <v>6804</v>
      </c>
      <c r="B6805" s="1" t="s">
        <v>6811</v>
      </c>
      <c r="C6805" s="1" t="s">
        <v>60</v>
      </c>
    </row>
    <row r="6806" spans="1:4" x14ac:dyDescent="0.2">
      <c r="A6806" s="1">
        <v>6805</v>
      </c>
      <c r="B6806" s="1" t="s">
        <v>6812</v>
      </c>
      <c r="C6806" s="1" t="s">
        <v>60</v>
      </c>
    </row>
    <row r="6807" spans="1:4" x14ac:dyDescent="0.2">
      <c r="A6807" s="1">
        <v>6806</v>
      </c>
      <c r="B6807" s="1" t="s">
        <v>6813</v>
      </c>
      <c r="C6807" s="1" t="s">
        <v>60</v>
      </c>
    </row>
    <row r="6808" spans="1:4" x14ac:dyDescent="0.2">
      <c r="A6808" s="1">
        <v>6807</v>
      </c>
      <c r="B6808" s="1" t="s">
        <v>6814</v>
      </c>
      <c r="C6808" s="1" t="s">
        <v>5</v>
      </c>
    </row>
    <row r="6809" spans="1:4" x14ac:dyDescent="0.2">
      <c r="A6809" s="1">
        <v>6808</v>
      </c>
      <c r="B6809" s="1" t="s">
        <v>6815</v>
      </c>
      <c r="C6809" s="1" t="s">
        <v>60</v>
      </c>
    </row>
    <row r="6810" spans="1:4" x14ac:dyDescent="0.2">
      <c r="A6810" s="1">
        <v>6809</v>
      </c>
      <c r="B6810" s="1" t="s">
        <v>6816</v>
      </c>
      <c r="C6810" s="1" t="s">
        <v>60</v>
      </c>
    </row>
    <row r="6811" spans="1:4" x14ac:dyDescent="0.2">
      <c r="A6811" s="1">
        <v>6810</v>
      </c>
      <c r="B6811" s="1" t="s">
        <v>6817</v>
      </c>
      <c r="C6811" s="1" t="s">
        <v>60</v>
      </c>
    </row>
    <row r="6812" spans="1:4" x14ac:dyDescent="0.2">
      <c r="A6812" s="1">
        <v>6811</v>
      </c>
      <c r="B6812" s="1" t="s">
        <v>6818</v>
      </c>
      <c r="C6812" s="1" t="s">
        <v>60</v>
      </c>
      <c r="D6812" s="1" t="s">
        <v>61</v>
      </c>
    </row>
    <row r="6813" spans="1:4" x14ac:dyDescent="0.2">
      <c r="A6813" s="1">
        <v>6812</v>
      </c>
      <c r="B6813" s="1" t="s">
        <v>6819</v>
      </c>
      <c r="C6813" s="1" t="s">
        <v>60</v>
      </c>
    </row>
    <row r="6814" spans="1:4" x14ac:dyDescent="0.2">
      <c r="A6814" s="1">
        <v>6813</v>
      </c>
      <c r="B6814" s="1" t="s">
        <v>6820</v>
      </c>
      <c r="C6814" s="1" t="s">
        <v>60</v>
      </c>
    </row>
    <row r="6815" spans="1:4" x14ac:dyDescent="0.2">
      <c r="A6815" s="1">
        <v>6814</v>
      </c>
      <c r="B6815" s="1" t="s">
        <v>6821</v>
      </c>
      <c r="C6815" s="1" t="s">
        <v>60</v>
      </c>
    </row>
    <row r="6816" spans="1:4" x14ac:dyDescent="0.2">
      <c r="A6816" s="1">
        <v>6815</v>
      </c>
      <c r="B6816" s="1" t="s">
        <v>6822</v>
      </c>
      <c r="C6816" s="1" t="s">
        <v>60</v>
      </c>
    </row>
    <row r="6817" spans="1:3" x14ac:dyDescent="0.2">
      <c r="A6817" s="1">
        <v>6816</v>
      </c>
      <c r="B6817" s="1" t="s">
        <v>6823</v>
      </c>
      <c r="C6817" s="1" t="s">
        <v>60</v>
      </c>
    </row>
    <row r="6818" spans="1:3" x14ac:dyDescent="0.2">
      <c r="A6818" s="1">
        <v>6817</v>
      </c>
      <c r="B6818" s="1" t="s">
        <v>6824</v>
      </c>
      <c r="C6818" s="1" t="s">
        <v>60</v>
      </c>
    </row>
    <row r="6819" spans="1:3" x14ac:dyDescent="0.2">
      <c r="A6819" s="1">
        <v>6818</v>
      </c>
      <c r="B6819" s="1" t="s">
        <v>6825</v>
      </c>
      <c r="C6819" s="1" t="s">
        <v>60</v>
      </c>
    </row>
    <row r="6820" spans="1:3" x14ac:dyDescent="0.2">
      <c r="A6820" s="1">
        <v>6819</v>
      </c>
      <c r="B6820" s="1" t="s">
        <v>6826</v>
      </c>
      <c r="C6820" s="1" t="s">
        <v>60</v>
      </c>
    </row>
    <row r="6821" spans="1:3" x14ac:dyDescent="0.2">
      <c r="A6821" s="1">
        <v>6820</v>
      </c>
      <c r="B6821" s="1" t="s">
        <v>6827</v>
      </c>
      <c r="C6821" s="1" t="s">
        <v>60</v>
      </c>
    </row>
    <row r="6822" spans="1:3" x14ac:dyDescent="0.2">
      <c r="A6822" s="1">
        <v>6821</v>
      </c>
      <c r="B6822" s="1" t="s">
        <v>6828</v>
      </c>
      <c r="C6822" s="1" t="s">
        <v>60</v>
      </c>
    </row>
    <row r="6823" spans="1:3" x14ac:dyDescent="0.2">
      <c r="A6823" s="1">
        <v>6822</v>
      </c>
      <c r="B6823" s="1" t="s">
        <v>6829</v>
      </c>
      <c r="C6823" s="1" t="s">
        <v>60</v>
      </c>
    </row>
    <row r="6824" spans="1:3" x14ac:dyDescent="0.2">
      <c r="A6824" s="1">
        <v>6823</v>
      </c>
      <c r="B6824" s="1" t="s">
        <v>6830</v>
      </c>
      <c r="C6824" s="1" t="s">
        <v>5</v>
      </c>
    </row>
    <row r="6825" spans="1:3" x14ac:dyDescent="0.2">
      <c r="A6825" s="1">
        <v>6824</v>
      </c>
      <c r="B6825" s="1" t="s">
        <v>6831</v>
      </c>
      <c r="C6825" s="1" t="s">
        <v>60</v>
      </c>
    </row>
    <row r="6826" spans="1:3" x14ac:dyDescent="0.2">
      <c r="A6826" s="1">
        <v>6825</v>
      </c>
      <c r="B6826" s="1" t="s">
        <v>6832</v>
      </c>
      <c r="C6826" s="1" t="s">
        <v>60</v>
      </c>
    </row>
    <row r="6827" spans="1:3" x14ac:dyDescent="0.2">
      <c r="A6827" s="1">
        <v>6826</v>
      </c>
      <c r="B6827" s="1" t="s">
        <v>6833</v>
      </c>
      <c r="C6827" s="1" t="s">
        <v>60</v>
      </c>
    </row>
    <row r="6828" spans="1:3" x14ac:dyDescent="0.2">
      <c r="A6828" s="1">
        <v>6827</v>
      </c>
      <c r="B6828" s="1" t="s">
        <v>6834</v>
      </c>
      <c r="C6828" s="1" t="s">
        <v>60</v>
      </c>
    </row>
    <row r="6829" spans="1:3" x14ac:dyDescent="0.2">
      <c r="A6829" s="1">
        <v>6828</v>
      </c>
      <c r="B6829" s="1" t="s">
        <v>6835</v>
      </c>
      <c r="C6829" s="1" t="s">
        <v>5</v>
      </c>
    </row>
    <row r="6830" spans="1:3" x14ac:dyDescent="0.2">
      <c r="A6830" s="1">
        <v>6829</v>
      </c>
      <c r="B6830" s="1" t="s">
        <v>6836</v>
      </c>
      <c r="C6830" s="1" t="s">
        <v>5</v>
      </c>
    </row>
    <row r="6831" spans="1:3" x14ac:dyDescent="0.2">
      <c r="A6831" s="1">
        <v>6830</v>
      </c>
      <c r="B6831" s="1" t="s">
        <v>6837</v>
      </c>
      <c r="C6831" s="1" t="s">
        <v>60</v>
      </c>
    </row>
    <row r="6832" spans="1:3" x14ac:dyDescent="0.2">
      <c r="A6832" s="1">
        <v>6831</v>
      </c>
      <c r="B6832" s="1" t="s">
        <v>6838</v>
      </c>
      <c r="C6832" s="1" t="s">
        <v>5</v>
      </c>
    </row>
    <row r="6833" spans="1:3" x14ac:dyDescent="0.2">
      <c r="A6833" s="1">
        <v>6832</v>
      </c>
      <c r="B6833" s="1" t="s">
        <v>6839</v>
      </c>
      <c r="C6833" s="1" t="s">
        <v>5</v>
      </c>
    </row>
    <row r="6834" spans="1:3" x14ac:dyDescent="0.2">
      <c r="A6834" s="1">
        <v>6833</v>
      </c>
      <c r="B6834" s="1" t="s">
        <v>6840</v>
      </c>
      <c r="C6834" s="1" t="s">
        <v>60</v>
      </c>
    </row>
    <row r="6835" spans="1:3" x14ac:dyDescent="0.2">
      <c r="A6835" s="1">
        <v>6834</v>
      </c>
      <c r="B6835" s="1" t="s">
        <v>6841</v>
      </c>
      <c r="C6835" s="1" t="s">
        <v>60</v>
      </c>
    </row>
    <row r="6836" spans="1:3" x14ac:dyDescent="0.2">
      <c r="A6836" s="1">
        <v>6835</v>
      </c>
      <c r="B6836" s="1" t="s">
        <v>6842</v>
      </c>
      <c r="C6836" s="1" t="s">
        <v>5</v>
      </c>
    </row>
    <row r="6837" spans="1:3" x14ac:dyDescent="0.2">
      <c r="A6837" s="1">
        <v>6836</v>
      </c>
      <c r="B6837" s="1" t="s">
        <v>6843</v>
      </c>
      <c r="C6837" s="1" t="s">
        <v>60</v>
      </c>
    </row>
    <row r="6838" spans="1:3" x14ac:dyDescent="0.2">
      <c r="A6838" s="1">
        <v>6837</v>
      </c>
      <c r="B6838" s="1" t="s">
        <v>6844</v>
      </c>
      <c r="C6838" s="1" t="s">
        <v>60</v>
      </c>
    </row>
    <row r="6839" spans="1:3" x14ac:dyDescent="0.2">
      <c r="A6839" s="1">
        <v>6838</v>
      </c>
      <c r="B6839" s="1" t="s">
        <v>6845</v>
      </c>
      <c r="C6839" s="1" t="s">
        <v>5</v>
      </c>
    </row>
    <row r="6840" spans="1:3" x14ac:dyDescent="0.2">
      <c r="A6840" s="1">
        <v>6839</v>
      </c>
      <c r="B6840" s="1" t="s">
        <v>6846</v>
      </c>
      <c r="C6840" s="1" t="s">
        <v>5</v>
      </c>
    </row>
    <row r="6841" spans="1:3" x14ac:dyDescent="0.2">
      <c r="A6841" s="1">
        <v>6840</v>
      </c>
      <c r="B6841" s="1" t="s">
        <v>6847</v>
      </c>
      <c r="C6841" s="1" t="s">
        <v>60</v>
      </c>
    </row>
    <row r="6842" spans="1:3" x14ac:dyDescent="0.2">
      <c r="A6842" s="1">
        <v>6841</v>
      </c>
      <c r="B6842" s="1" t="s">
        <v>6848</v>
      </c>
      <c r="C6842" s="1" t="s">
        <v>60</v>
      </c>
    </row>
    <row r="6843" spans="1:3" x14ac:dyDescent="0.2">
      <c r="A6843" s="1">
        <v>6842</v>
      </c>
      <c r="B6843" s="1" t="s">
        <v>6849</v>
      </c>
      <c r="C6843" s="1" t="s">
        <v>5</v>
      </c>
    </row>
    <row r="6844" spans="1:3" x14ac:dyDescent="0.2">
      <c r="A6844" s="1">
        <v>6843</v>
      </c>
      <c r="B6844" s="1" t="s">
        <v>6850</v>
      </c>
      <c r="C6844" s="1" t="s">
        <v>60</v>
      </c>
    </row>
    <row r="6845" spans="1:3" x14ac:dyDescent="0.2">
      <c r="A6845" s="1">
        <v>6844</v>
      </c>
      <c r="B6845" s="1" t="s">
        <v>6851</v>
      </c>
      <c r="C6845" s="1" t="s">
        <v>5</v>
      </c>
    </row>
    <row r="6846" spans="1:3" x14ac:dyDescent="0.2">
      <c r="A6846" s="1">
        <v>6845</v>
      </c>
      <c r="B6846" s="1" t="s">
        <v>6852</v>
      </c>
      <c r="C6846" s="1" t="s">
        <v>60</v>
      </c>
    </row>
    <row r="6847" spans="1:3" x14ac:dyDescent="0.2">
      <c r="A6847" s="1">
        <v>6846</v>
      </c>
      <c r="B6847" s="1" t="s">
        <v>6853</v>
      </c>
      <c r="C6847" s="1" t="s">
        <v>60</v>
      </c>
    </row>
    <row r="6848" spans="1:3" x14ac:dyDescent="0.2">
      <c r="A6848" s="1">
        <v>6847</v>
      </c>
      <c r="B6848" s="1" t="s">
        <v>6854</v>
      </c>
      <c r="C6848" s="1" t="s">
        <v>60</v>
      </c>
    </row>
    <row r="6849" spans="1:3" x14ac:dyDescent="0.2">
      <c r="A6849" s="1">
        <v>6848</v>
      </c>
      <c r="B6849" s="1" t="s">
        <v>6855</v>
      </c>
      <c r="C6849" s="1" t="s">
        <v>60</v>
      </c>
    </row>
    <row r="6850" spans="1:3" x14ac:dyDescent="0.2">
      <c r="A6850" s="1">
        <v>6849</v>
      </c>
      <c r="B6850" s="1" t="s">
        <v>6856</v>
      </c>
      <c r="C6850" s="1" t="s">
        <v>60</v>
      </c>
    </row>
    <row r="6851" spans="1:3" x14ac:dyDescent="0.2">
      <c r="A6851" s="1">
        <v>6850</v>
      </c>
      <c r="B6851" s="1" t="s">
        <v>6857</v>
      </c>
      <c r="C6851" s="1" t="s">
        <v>60</v>
      </c>
    </row>
    <row r="6852" spans="1:3" x14ac:dyDescent="0.2">
      <c r="A6852" s="1">
        <v>6851</v>
      </c>
      <c r="B6852" s="1" t="s">
        <v>6858</v>
      </c>
      <c r="C6852" s="1" t="s">
        <v>60</v>
      </c>
    </row>
    <row r="6853" spans="1:3" x14ac:dyDescent="0.2">
      <c r="A6853" s="1">
        <v>6852</v>
      </c>
      <c r="B6853" s="1" t="s">
        <v>6859</v>
      </c>
      <c r="C6853" s="1" t="s">
        <v>60</v>
      </c>
    </row>
    <row r="6854" spans="1:3" x14ac:dyDescent="0.2">
      <c r="A6854" s="1">
        <v>6853</v>
      </c>
      <c r="B6854" s="1" t="s">
        <v>6860</v>
      </c>
      <c r="C6854" s="1" t="s">
        <v>60</v>
      </c>
    </row>
    <row r="6855" spans="1:3" x14ac:dyDescent="0.2">
      <c r="A6855" s="1">
        <v>6854</v>
      </c>
      <c r="B6855" s="1" t="s">
        <v>6861</v>
      </c>
      <c r="C6855" s="1" t="s">
        <v>60</v>
      </c>
    </row>
    <row r="6856" spans="1:3" x14ac:dyDescent="0.2">
      <c r="A6856" s="1">
        <v>6855</v>
      </c>
      <c r="B6856" s="1" t="s">
        <v>6862</v>
      </c>
      <c r="C6856" s="1" t="s">
        <v>60</v>
      </c>
    </row>
    <row r="6857" spans="1:3" x14ac:dyDescent="0.2">
      <c r="A6857" s="1">
        <v>6856</v>
      </c>
      <c r="B6857" s="1" t="s">
        <v>6863</v>
      </c>
      <c r="C6857" s="1" t="s">
        <v>60</v>
      </c>
    </row>
    <row r="6858" spans="1:3" x14ac:dyDescent="0.2">
      <c r="A6858" s="1">
        <v>6857</v>
      </c>
      <c r="B6858" s="1" t="s">
        <v>6864</v>
      </c>
      <c r="C6858" s="1" t="s">
        <v>60</v>
      </c>
    </row>
    <row r="6859" spans="1:3" x14ac:dyDescent="0.2">
      <c r="A6859" s="1">
        <v>6858</v>
      </c>
      <c r="B6859" s="1" t="s">
        <v>6865</v>
      </c>
      <c r="C6859" s="1" t="s">
        <v>60</v>
      </c>
    </row>
    <row r="6860" spans="1:3" x14ac:dyDescent="0.2">
      <c r="A6860" s="1">
        <v>6859</v>
      </c>
      <c r="B6860" s="1" t="s">
        <v>6866</v>
      </c>
      <c r="C6860" s="1" t="s">
        <v>5</v>
      </c>
    </row>
    <row r="6861" spans="1:3" x14ac:dyDescent="0.2">
      <c r="A6861" s="1">
        <v>6860</v>
      </c>
      <c r="B6861" s="1" t="s">
        <v>6867</v>
      </c>
      <c r="C6861" s="1" t="s">
        <v>5</v>
      </c>
    </row>
    <row r="6862" spans="1:3" x14ac:dyDescent="0.2">
      <c r="A6862" s="1">
        <v>6861</v>
      </c>
      <c r="B6862" s="1" t="s">
        <v>6868</v>
      </c>
      <c r="C6862" s="1" t="s">
        <v>5</v>
      </c>
    </row>
    <row r="6863" spans="1:3" x14ac:dyDescent="0.2">
      <c r="A6863" s="1">
        <v>6862</v>
      </c>
      <c r="B6863" s="1" t="s">
        <v>6869</v>
      </c>
      <c r="C6863" s="1" t="s">
        <v>5</v>
      </c>
    </row>
    <row r="6864" spans="1:3" x14ac:dyDescent="0.2">
      <c r="A6864" s="1">
        <v>6863</v>
      </c>
      <c r="B6864" s="1" t="s">
        <v>6870</v>
      </c>
      <c r="C6864" s="1" t="s">
        <v>60</v>
      </c>
    </row>
    <row r="6865" spans="1:3" x14ac:dyDescent="0.2">
      <c r="A6865" s="1">
        <v>6864</v>
      </c>
      <c r="B6865" s="1" t="s">
        <v>6871</v>
      </c>
      <c r="C6865" s="1" t="s">
        <v>5</v>
      </c>
    </row>
    <row r="6866" spans="1:3" x14ac:dyDescent="0.2">
      <c r="A6866" s="1">
        <v>6865</v>
      </c>
      <c r="B6866" s="1" t="s">
        <v>6872</v>
      </c>
      <c r="C6866" s="1" t="s">
        <v>60</v>
      </c>
    </row>
    <row r="6867" spans="1:3" x14ac:dyDescent="0.2">
      <c r="A6867" s="1">
        <v>6866</v>
      </c>
      <c r="B6867" s="1" t="s">
        <v>6873</v>
      </c>
      <c r="C6867" s="1" t="s">
        <v>5</v>
      </c>
    </row>
    <row r="6868" spans="1:3" x14ac:dyDescent="0.2">
      <c r="A6868" s="1">
        <v>6867</v>
      </c>
      <c r="B6868" s="1" t="s">
        <v>6874</v>
      </c>
      <c r="C6868" s="1" t="s">
        <v>60</v>
      </c>
    </row>
    <row r="6869" spans="1:3" x14ac:dyDescent="0.2">
      <c r="A6869" s="1">
        <v>6868</v>
      </c>
      <c r="B6869" s="1" t="s">
        <v>6875</v>
      </c>
      <c r="C6869" s="1" t="s">
        <v>5</v>
      </c>
    </row>
    <row r="6870" spans="1:3" x14ac:dyDescent="0.2">
      <c r="A6870" s="1">
        <v>6869</v>
      </c>
      <c r="B6870" s="1" t="s">
        <v>6876</v>
      </c>
      <c r="C6870" s="1" t="s">
        <v>5</v>
      </c>
    </row>
    <row r="6871" spans="1:3" x14ac:dyDescent="0.2">
      <c r="A6871" s="1">
        <v>6870</v>
      </c>
      <c r="B6871" s="1" t="s">
        <v>6877</v>
      </c>
      <c r="C6871" s="1" t="s">
        <v>5</v>
      </c>
    </row>
    <row r="6872" spans="1:3" x14ac:dyDescent="0.2">
      <c r="A6872" s="1">
        <v>6871</v>
      </c>
      <c r="B6872" s="1" t="s">
        <v>6878</v>
      </c>
      <c r="C6872" s="1" t="s">
        <v>5</v>
      </c>
    </row>
    <row r="6873" spans="1:3" x14ac:dyDescent="0.2">
      <c r="A6873" s="1">
        <v>6872</v>
      </c>
      <c r="B6873" s="1" t="s">
        <v>6879</v>
      </c>
      <c r="C6873" s="1" t="s">
        <v>60</v>
      </c>
    </row>
    <row r="6874" spans="1:3" x14ac:dyDescent="0.2">
      <c r="A6874" s="1">
        <v>6873</v>
      </c>
      <c r="B6874" s="1" t="s">
        <v>6880</v>
      </c>
      <c r="C6874" s="1" t="s">
        <v>5</v>
      </c>
    </row>
    <row r="6875" spans="1:3" x14ac:dyDescent="0.2">
      <c r="A6875" s="1">
        <v>6874</v>
      </c>
      <c r="B6875" s="1" t="s">
        <v>6881</v>
      </c>
      <c r="C6875" s="1" t="s">
        <v>5</v>
      </c>
    </row>
    <row r="6876" spans="1:3" x14ac:dyDescent="0.2">
      <c r="A6876" s="1">
        <v>6875</v>
      </c>
      <c r="B6876" s="1" t="s">
        <v>6882</v>
      </c>
      <c r="C6876" s="1" t="s">
        <v>60</v>
      </c>
    </row>
    <row r="6877" spans="1:3" x14ac:dyDescent="0.2">
      <c r="A6877" s="1">
        <v>6876</v>
      </c>
      <c r="B6877" s="1" t="s">
        <v>6883</v>
      </c>
      <c r="C6877" s="1" t="s">
        <v>60</v>
      </c>
    </row>
    <row r="6878" spans="1:3" x14ac:dyDescent="0.2">
      <c r="A6878" s="1">
        <v>6877</v>
      </c>
      <c r="B6878" s="1" t="s">
        <v>6884</v>
      </c>
      <c r="C6878" s="1" t="s">
        <v>5</v>
      </c>
    </row>
    <row r="6879" spans="1:3" x14ac:dyDescent="0.2">
      <c r="A6879" s="1">
        <v>6878</v>
      </c>
      <c r="B6879" s="1" t="s">
        <v>6885</v>
      </c>
      <c r="C6879" s="1" t="s">
        <v>60</v>
      </c>
    </row>
    <row r="6880" spans="1:3" x14ac:dyDescent="0.2">
      <c r="A6880" s="1">
        <v>6879</v>
      </c>
      <c r="B6880" s="1" t="s">
        <v>6886</v>
      </c>
      <c r="C6880" s="1" t="s">
        <v>5</v>
      </c>
    </row>
    <row r="6881" spans="1:3" x14ac:dyDescent="0.2">
      <c r="A6881" s="1">
        <v>6880</v>
      </c>
      <c r="B6881" s="1" t="s">
        <v>6887</v>
      </c>
      <c r="C6881" s="1" t="s">
        <v>60</v>
      </c>
    </row>
    <row r="6882" spans="1:3" x14ac:dyDescent="0.2">
      <c r="A6882" s="1">
        <v>6881</v>
      </c>
      <c r="B6882" s="1" t="s">
        <v>6888</v>
      </c>
      <c r="C6882" s="1" t="s">
        <v>60</v>
      </c>
    </row>
    <row r="6883" spans="1:3" x14ac:dyDescent="0.2">
      <c r="A6883" s="1">
        <v>6882</v>
      </c>
      <c r="B6883" s="1" t="s">
        <v>6889</v>
      </c>
      <c r="C6883" s="1" t="s">
        <v>60</v>
      </c>
    </row>
    <row r="6884" spans="1:3" x14ac:dyDescent="0.2">
      <c r="A6884" s="1">
        <v>6883</v>
      </c>
      <c r="B6884" s="1" t="s">
        <v>6890</v>
      </c>
      <c r="C6884" s="1" t="s">
        <v>60</v>
      </c>
    </row>
    <row r="6885" spans="1:3" x14ac:dyDescent="0.2">
      <c r="A6885" s="1">
        <v>6884</v>
      </c>
      <c r="B6885" s="1" t="s">
        <v>6891</v>
      </c>
      <c r="C6885" s="1" t="s">
        <v>5</v>
      </c>
    </row>
    <row r="6886" spans="1:3" x14ac:dyDescent="0.2">
      <c r="A6886" s="1">
        <v>6885</v>
      </c>
      <c r="B6886" s="1" t="s">
        <v>6892</v>
      </c>
      <c r="C6886" s="1" t="s">
        <v>5</v>
      </c>
    </row>
    <row r="6887" spans="1:3" x14ac:dyDescent="0.2">
      <c r="A6887" s="1">
        <v>6886</v>
      </c>
      <c r="B6887" s="1" t="s">
        <v>6893</v>
      </c>
      <c r="C6887" s="1" t="s">
        <v>5</v>
      </c>
    </row>
    <row r="6888" spans="1:3" x14ac:dyDescent="0.2">
      <c r="A6888" s="1">
        <v>6887</v>
      </c>
      <c r="B6888" s="1" t="s">
        <v>6894</v>
      </c>
      <c r="C6888" s="1" t="s">
        <v>5</v>
      </c>
    </row>
    <row r="6889" spans="1:3" x14ac:dyDescent="0.2">
      <c r="A6889" s="1">
        <v>6888</v>
      </c>
      <c r="B6889" s="1" t="s">
        <v>6895</v>
      </c>
      <c r="C6889" s="1" t="s">
        <v>60</v>
      </c>
    </row>
    <row r="6890" spans="1:3" x14ac:dyDescent="0.2">
      <c r="A6890" s="1">
        <v>6889</v>
      </c>
      <c r="B6890" s="1" t="s">
        <v>6896</v>
      </c>
      <c r="C6890" s="1" t="s">
        <v>307</v>
      </c>
    </row>
    <row r="6891" spans="1:3" x14ac:dyDescent="0.2">
      <c r="A6891" s="1">
        <v>6890</v>
      </c>
      <c r="B6891" s="1" t="s">
        <v>6897</v>
      </c>
      <c r="C6891" s="1" t="s">
        <v>307</v>
      </c>
    </row>
    <row r="6892" spans="1:3" x14ac:dyDescent="0.2">
      <c r="A6892" s="1">
        <v>6891</v>
      </c>
      <c r="B6892" s="1" t="s">
        <v>6898</v>
      </c>
      <c r="C6892" s="1" t="s">
        <v>5</v>
      </c>
    </row>
    <row r="6893" spans="1:3" x14ac:dyDescent="0.2">
      <c r="A6893" s="1">
        <v>6892</v>
      </c>
      <c r="B6893" s="1" t="s">
        <v>6899</v>
      </c>
      <c r="C6893" s="1" t="s">
        <v>60</v>
      </c>
    </row>
    <row r="6894" spans="1:3" x14ac:dyDescent="0.2">
      <c r="A6894" s="1">
        <v>6893</v>
      </c>
      <c r="B6894" s="1" t="s">
        <v>6900</v>
      </c>
      <c r="C6894" s="1" t="s">
        <v>60</v>
      </c>
    </row>
    <row r="6895" spans="1:3" x14ac:dyDescent="0.2">
      <c r="A6895" s="1">
        <v>6894</v>
      </c>
      <c r="B6895" s="1" t="s">
        <v>6901</v>
      </c>
      <c r="C6895" s="1" t="s">
        <v>5</v>
      </c>
    </row>
    <row r="6896" spans="1:3" x14ac:dyDescent="0.2">
      <c r="A6896" s="1">
        <v>6895</v>
      </c>
      <c r="B6896" s="1" t="s">
        <v>6902</v>
      </c>
      <c r="C6896" s="1" t="s">
        <v>5</v>
      </c>
    </row>
    <row r="6897" spans="1:4" x14ac:dyDescent="0.2">
      <c r="A6897" s="1">
        <v>6896</v>
      </c>
      <c r="B6897" s="1" t="s">
        <v>6903</v>
      </c>
      <c r="C6897" s="1" t="s">
        <v>60</v>
      </c>
    </row>
    <row r="6898" spans="1:4" x14ac:dyDescent="0.2">
      <c r="A6898" s="1">
        <v>6897</v>
      </c>
      <c r="B6898" s="1" t="s">
        <v>6904</v>
      </c>
      <c r="C6898" s="1" t="s">
        <v>60</v>
      </c>
    </row>
    <row r="6899" spans="1:4" x14ac:dyDescent="0.2">
      <c r="A6899" s="1">
        <v>6898</v>
      </c>
      <c r="B6899" s="1" t="s">
        <v>6905</v>
      </c>
      <c r="C6899" s="1" t="s">
        <v>60</v>
      </c>
    </row>
    <row r="6900" spans="1:4" x14ac:dyDescent="0.2">
      <c r="A6900" s="1">
        <v>6899</v>
      </c>
      <c r="B6900" s="1" t="s">
        <v>6906</v>
      </c>
      <c r="C6900" s="1" t="s">
        <v>60</v>
      </c>
    </row>
    <row r="6901" spans="1:4" x14ac:dyDescent="0.2">
      <c r="A6901" s="1">
        <v>6900</v>
      </c>
      <c r="B6901" s="1" t="s">
        <v>6907</v>
      </c>
      <c r="C6901" s="1" t="s">
        <v>60</v>
      </c>
    </row>
    <row r="6902" spans="1:4" x14ac:dyDescent="0.2">
      <c r="A6902" s="1">
        <v>6901</v>
      </c>
      <c r="B6902" s="1" t="s">
        <v>6908</v>
      </c>
      <c r="C6902" s="1" t="s">
        <v>60</v>
      </c>
    </row>
    <row r="6903" spans="1:4" x14ac:dyDescent="0.2">
      <c r="A6903" s="1">
        <v>6902</v>
      </c>
      <c r="B6903" s="1" t="s">
        <v>6909</v>
      </c>
      <c r="C6903" s="1" t="s">
        <v>60</v>
      </c>
      <c r="D6903" s="1" t="s">
        <v>61</v>
      </c>
    </row>
    <row r="6904" spans="1:4" x14ac:dyDescent="0.2">
      <c r="A6904" s="1">
        <v>6903</v>
      </c>
      <c r="B6904" s="1" t="s">
        <v>6910</v>
      </c>
      <c r="C6904" s="1" t="s">
        <v>60</v>
      </c>
    </row>
    <row r="6905" spans="1:4" x14ac:dyDescent="0.2">
      <c r="A6905" s="1">
        <v>6904</v>
      </c>
      <c r="B6905" s="1" t="s">
        <v>6911</v>
      </c>
      <c r="C6905" s="1" t="s">
        <v>60</v>
      </c>
    </row>
    <row r="6906" spans="1:4" x14ac:dyDescent="0.2">
      <c r="A6906" s="1">
        <v>6905</v>
      </c>
      <c r="B6906" s="1" t="s">
        <v>6912</v>
      </c>
      <c r="C6906" s="1" t="s">
        <v>5</v>
      </c>
    </row>
    <row r="6907" spans="1:4" x14ac:dyDescent="0.2">
      <c r="A6907" s="1">
        <v>6906</v>
      </c>
      <c r="B6907" s="1" t="s">
        <v>6913</v>
      </c>
      <c r="C6907" s="1" t="s">
        <v>60</v>
      </c>
    </row>
    <row r="6908" spans="1:4" x14ac:dyDescent="0.2">
      <c r="A6908" s="1">
        <v>6907</v>
      </c>
      <c r="B6908" s="1" t="s">
        <v>6914</v>
      </c>
      <c r="C6908" s="1" t="s">
        <v>60</v>
      </c>
    </row>
    <row r="6909" spans="1:4" x14ac:dyDescent="0.2">
      <c r="A6909" s="1">
        <v>6908</v>
      </c>
      <c r="B6909" s="1" t="s">
        <v>6915</v>
      </c>
      <c r="C6909" s="1" t="s">
        <v>60</v>
      </c>
    </row>
    <row r="6910" spans="1:4" x14ac:dyDescent="0.2">
      <c r="A6910" s="1">
        <v>6909</v>
      </c>
      <c r="B6910" s="1" t="s">
        <v>6916</v>
      </c>
      <c r="C6910" s="1" t="s">
        <v>5</v>
      </c>
    </row>
    <row r="6911" spans="1:4" x14ac:dyDescent="0.2">
      <c r="A6911" s="1">
        <v>6910</v>
      </c>
      <c r="B6911" s="1" t="s">
        <v>6917</v>
      </c>
      <c r="C6911" s="1" t="s">
        <v>60</v>
      </c>
    </row>
    <row r="6912" spans="1:4" x14ac:dyDescent="0.2">
      <c r="A6912" s="1">
        <v>6911</v>
      </c>
      <c r="B6912" s="1" t="s">
        <v>6918</v>
      </c>
      <c r="C6912" s="1" t="s">
        <v>5</v>
      </c>
    </row>
    <row r="6913" spans="1:4" x14ac:dyDescent="0.2">
      <c r="A6913" s="1">
        <v>6912</v>
      </c>
      <c r="B6913" s="1" t="s">
        <v>6919</v>
      </c>
      <c r="C6913" s="1" t="s">
        <v>60</v>
      </c>
    </row>
    <row r="6914" spans="1:4" x14ac:dyDescent="0.2">
      <c r="A6914" s="1">
        <v>6913</v>
      </c>
      <c r="B6914" s="1" t="s">
        <v>6920</v>
      </c>
      <c r="C6914" s="1" t="s">
        <v>60</v>
      </c>
    </row>
    <row r="6915" spans="1:4" x14ac:dyDescent="0.2">
      <c r="A6915" s="1">
        <v>6914</v>
      </c>
      <c r="B6915" s="1" t="s">
        <v>6921</v>
      </c>
      <c r="C6915" s="1" t="s">
        <v>60</v>
      </c>
      <c r="D6915" s="1" t="s">
        <v>61</v>
      </c>
    </row>
    <row r="6916" spans="1:4" x14ac:dyDescent="0.2">
      <c r="A6916" s="1">
        <v>6915</v>
      </c>
      <c r="B6916" s="1" t="s">
        <v>6922</v>
      </c>
      <c r="C6916" s="1" t="s">
        <v>5</v>
      </c>
    </row>
    <row r="6917" spans="1:4" x14ac:dyDescent="0.2">
      <c r="A6917" s="1">
        <v>6916</v>
      </c>
      <c r="B6917" s="1" t="s">
        <v>6923</v>
      </c>
      <c r="C6917" s="1" t="s">
        <v>60</v>
      </c>
    </row>
    <row r="6918" spans="1:4" x14ac:dyDescent="0.2">
      <c r="A6918" s="1">
        <v>6917</v>
      </c>
      <c r="B6918" s="1" t="s">
        <v>6924</v>
      </c>
      <c r="C6918" s="1" t="s">
        <v>5</v>
      </c>
    </row>
    <row r="6919" spans="1:4" x14ac:dyDescent="0.2">
      <c r="A6919" s="1">
        <v>6918</v>
      </c>
      <c r="B6919" s="1" t="s">
        <v>6925</v>
      </c>
      <c r="C6919" s="1" t="s">
        <v>60</v>
      </c>
    </row>
    <row r="6920" spans="1:4" x14ac:dyDescent="0.2">
      <c r="A6920" s="1">
        <v>6919</v>
      </c>
      <c r="B6920" s="1" t="s">
        <v>6926</v>
      </c>
      <c r="C6920" s="1" t="s">
        <v>5</v>
      </c>
    </row>
    <row r="6921" spans="1:4" x14ac:dyDescent="0.2">
      <c r="A6921" s="1">
        <v>6920</v>
      </c>
      <c r="B6921" s="1" t="s">
        <v>6927</v>
      </c>
      <c r="C6921" s="1" t="s">
        <v>60</v>
      </c>
    </row>
    <row r="6922" spans="1:4" x14ac:dyDescent="0.2">
      <c r="A6922" s="1">
        <v>6921</v>
      </c>
      <c r="B6922" s="1" t="s">
        <v>6928</v>
      </c>
      <c r="C6922" s="1" t="s">
        <v>307</v>
      </c>
    </row>
    <row r="6923" spans="1:4" x14ac:dyDescent="0.2">
      <c r="A6923" s="1">
        <v>6922</v>
      </c>
      <c r="B6923" s="1" t="s">
        <v>6929</v>
      </c>
      <c r="C6923" s="1" t="s">
        <v>5</v>
      </c>
    </row>
    <row r="6924" spans="1:4" x14ac:dyDescent="0.2">
      <c r="A6924" s="1">
        <v>6923</v>
      </c>
      <c r="B6924" s="1" t="s">
        <v>6930</v>
      </c>
      <c r="C6924" s="1" t="s">
        <v>5</v>
      </c>
    </row>
    <row r="6925" spans="1:4" x14ac:dyDescent="0.2">
      <c r="A6925" s="1">
        <v>6924</v>
      </c>
      <c r="B6925" s="1" t="s">
        <v>6931</v>
      </c>
      <c r="C6925" s="1" t="s">
        <v>5</v>
      </c>
    </row>
    <row r="6926" spans="1:4" x14ac:dyDescent="0.2">
      <c r="A6926" s="1">
        <v>6925</v>
      </c>
      <c r="B6926" s="1" t="s">
        <v>6932</v>
      </c>
      <c r="C6926" s="1" t="s">
        <v>60</v>
      </c>
    </row>
    <row r="6927" spans="1:4" x14ac:dyDescent="0.2">
      <c r="A6927" s="1">
        <v>6926</v>
      </c>
      <c r="B6927" s="1" t="s">
        <v>6933</v>
      </c>
      <c r="C6927" s="1" t="s">
        <v>60</v>
      </c>
    </row>
    <row r="6928" spans="1:4" x14ac:dyDescent="0.2">
      <c r="A6928" s="1">
        <v>6927</v>
      </c>
      <c r="B6928" s="1" t="s">
        <v>6934</v>
      </c>
      <c r="C6928" s="1" t="s">
        <v>60</v>
      </c>
    </row>
    <row r="6929" spans="1:3" x14ac:dyDescent="0.2">
      <c r="A6929" s="1">
        <v>6928</v>
      </c>
      <c r="B6929" s="1" t="s">
        <v>6935</v>
      </c>
      <c r="C6929" s="1" t="s">
        <v>5</v>
      </c>
    </row>
    <row r="6930" spans="1:3" x14ac:dyDescent="0.2">
      <c r="A6930" s="1">
        <v>6929</v>
      </c>
      <c r="B6930" s="1" t="s">
        <v>6936</v>
      </c>
      <c r="C6930" s="1" t="s">
        <v>60</v>
      </c>
    </row>
    <row r="6931" spans="1:3" x14ac:dyDescent="0.2">
      <c r="A6931" s="1">
        <v>6930</v>
      </c>
      <c r="B6931" s="1" t="s">
        <v>6937</v>
      </c>
      <c r="C6931" s="1" t="s">
        <v>60</v>
      </c>
    </row>
    <row r="6932" spans="1:3" x14ac:dyDescent="0.2">
      <c r="A6932" s="1">
        <v>6931</v>
      </c>
      <c r="B6932" s="1" t="s">
        <v>6938</v>
      </c>
      <c r="C6932" s="1" t="s">
        <v>60</v>
      </c>
    </row>
    <row r="6933" spans="1:3" x14ac:dyDescent="0.2">
      <c r="A6933" s="1">
        <v>6932</v>
      </c>
      <c r="B6933" s="1" t="s">
        <v>6939</v>
      </c>
      <c r="C6933" s="1" t="s">
        <v>60</v>
      </c>
    </row>
    <row r="6934" spans="1:3" x14ac:dyDescent="0.2">
      <c r="A6934" s="1">
        <v>6933</v>
      </c>
      <c r="B6934" s="1" t="s">
        <v>6940</v>
      </c>
      <c r="C6934" s="1" t="s">
        <v>5</v>
      </c>
    </row>
    <row r="6935" spans="1:3" x14ac:dyDescent="0.2">
      <c r="A6935" s="1">
        <v>6934</v>
      </c>
      <c r="B6935" s="1" t="s">
        <v>6941</v>
      </c>
      <c r="C6935" s="1" t="s">
        <v>5</v>
      </c>
    </row>
    <row r="6936" spans="1:3" x14ac:dyDescent="0.2">
      <c r="A6936" s="1">
        <v>6935</v>
      </c>
      <c r="B6936" s="1" t="s">
        <v>6942</v>
      </c>
      <c r="C6936" s="1" t="s">
        <v>5</v>
      </c>
    </row>
    <row r="6937" spans="1:3" x14ac:dyDescent="0.2">
      <c r="A6937" s="1">
        <v>6936</v>
      </c>
      <c r="B6937" s="1" t="s">
        <v>6943</v>
      </c>
      <c r="C6937" s="1" t="s">
        <v>60</v>
      </c>
    </row>
    <row r="6938" spans="1:3" x14ac:dyDescent="0.2">
      <c r="A6938" s="1">
        <v>6937</v>
      </c>
      <c r="B6938" s="1" t="s">
        <v>6944</v>
      </c>
      <c r="C6938" s="1" t="s">
        <v>60</v>
      </c>
    </row>
    <row r="6939" spans="1:3" x14ac:dyDescent="0.2">
      <c r="A6939" s="1">
        <v>6938</v>
      </c>
      <c r="B6939" s="1" t="s">
        <v>6945</v>
      </c>
      <c r="C6939" s="1" t="s">
        <v>60</v>
      </c>
    </row>
    <row r="6940" spans="1:3" x14ac:dyDescent="0.2">
      <c r="A6940" s="1">
        <v>6939</v>
      </c>
      <c r="B6940" s="1" t="s">
        <v>6946</v>
      </c>
      <c r="C6940" s="1" t="s">
        <v>60</v>
      </c>
    </row>
    <row r="6941" spans="1:3" x14ac:dyDescent="0.2">
      <c r="A6941" s="1">
        <v>6940</v>
      </c>
      <c r="B6941" s="1" t="s">
        <v>6947</v>
      </c>
      <c r="C6941" s="1" t="s">
        <v>60</v>
      </c>
    </row>
    <row r="6942" spans="1:3" x14ac:dyDescent="0.2">
      <c r="A6942" s="1">
        <v>6941</v>
      </c>
      <c r="B6942" s="1" t="s">
        <v>6948</v>
      </c>
      <c r="C6942" s="1" t="s">
        <v>60</v>
      </c>
    </row>
    <row r="6943" spans="1:3" x14ac:dyDescent="0.2">
      <c r="A6943" s="1">
        <v>6942</v>
      </c>
      <c r="B6943" s="1" t="s">
        <v>6949</v>
      </c>
      <c r="C6943" s="1" t="s">
        <v>60</v>
      </c>
    </row>
    <row r="6944" spans="1:3" x14ac:dyDescent="0.2">
      <c r="A6944" s="1">
        <v>6943</v>
      </c>
      <c r="B6944" s="1" t="s">
        <v>6950</v>
      </c>
      <c r="C6944" s="1" t="s">
        <v>60</v>
      </c>
    </row>
    <row r="6945" spans="1:3" x14ac:dyDescent="0.2">
      <c r="A6945" s="1">
        <v>6944</v>
      </c>
      <c r="B6945" s="1" t="s">
        <v>6951</v>
      </c>
      <c r="C6945" s="1" t="s">
        <v>60</v>
      </c>
    </row>
    <row r="6946" spans="1:3" x14ac:dyDescent="0.2">
      <c r="A6946" s="1">
        <v>6945</v>
      </c>
      <c r="B6946" s="1" t="s">
        <v>6952</v>
      </c>
      <c r="C6946" s="1" t="s">
        <v>5</v>
      </c>
    </row>
    <row r="6947" spans="1:3" x14ac:dyDescent="0.2">
      <c r="A6947" s="1">
        <v>6946</v>
      </c>
      <c r="B6947" s="1" t="s">
        <v>6953</v>
      </c>
      <c r="C6947" s="1" t="s">
        <v>60</v>
      </c>
    </row>
    <row r="6948" spans="1:3" x14ac:dyDescent="0.2">
      <c r="A6948" s="1">
        <v>6947</v>
      </c>
      <c r="B6948" s="1" t="s">
        <v>6954</v>
      </c>
      <c r="C6948" s="1" t="s">
        <v>60</v>
      </c>
    </row>
    <row r="6949" spans="1:3" x14ac:dyDescent="0.2">
      <c r="A6949" s="1">
        <v>6948</v>
      </c>
      <c r="B6949" s="1" t="s">
        <v>6955</v>
      </c>
      <c r="C6949" s="1" t="s">
        <v>60</v>
      </c>
    </row>
    <row r="6950" spans="1:3" x14ac:dyDescent="0.2">
      <c r="A6950" s="1">
        <v>6949</v>
      </c>
      <c r="B6950" s="1" t="s">
        <v>6956</v>
      </c>
      <c r="C6950" s="1" t="s">
        <v>60</v>
      </c>
    </row>
    <row r="6951" spans="1:3" x14ac:dyDescent="0.2">
      <c r="A6951" s="1">
        <v>6950</v>
      </c>
      <c r="B6951" s="1" t="s">
        <v>6957</v>
      </c>
      <c r="C6951" s="1" t="s">
        <v>60</v>
      </c>
    </row>
    <row r="6952" spans="1:3" x14ac:dyDescent="0.2">
      <c r="A6952" s="1">
        <v>6951</v>
      </c>
      <c r="B6952" s="1" t="s">
        <v>6958</v>
      </c>
      <c r="C6952" s="1" t="s">
        <v>60</v>
      </c>
    </row>
    <row r="6953" spans="1:3" x14ac:dyDescent="0.2">
      <c r="A6953" s="1">
        <v>6952</v>
      </c>
      <c r="B6953" s="1" t="s">
        <v>6959</v>
      </c>
      <c r="C6953" s="1" t="s">
        <v>60</v>
      </c>
    </row>
    <row r="6954" spans="1:3" x14ac:dyDescent="0.2">
      <c r="A6954" s="1">
        <v>6953</v>
      </c>
      <c r="B6954" s="1" t="s">
        <v>6960</v>
      </c>
      <c r="C6954" s="1" t="s">
        <v>60</v>
      </c>
    </row>
    <row r="6955" spans="1:3" x14ac:dyDescent="0.2">
      <c r="A6955" s="1">
        <v>6954</v>
      </c>
      <c r="B6955" s="1" t="s">
        <v>6961</v>
      </c>
      <c r="C6955" s="1" t="s">
        <v>60</v>
      </c>
    </row>
    <row r="6956" spans="1:3" x14ac:dyDescent="0.2">
      <c r="A6956" s="1">
        <v>6955</v>
      </c>
      <c r="B6956" s="1" t="s">
        <v>6962</v>
      </c>
      <c r="C6956" s="1" t="s">
        <v>60</v>
      </c>
    </row>
    <row r="6957" spans="1:3" x14ac:dyDescent="0.2">
      <c r="A6957" s="1">
        <v>6956</v>
      </c>
      <c r="B6957" s="1" t="s">
        <v>6963</v>
      </c>
      <c r="C6957" s="1" t="s">
        <v>60</v>
      </c>
    </row>
    <row r="6958" spans="1:3" x14ac:dyDescent="0.2">
      <c r="A6958" s="1">
        <v>6957</v>
      </c>
      <c r="B6958" s="1" t="s">
        <v>6964</v>
      </c>
      <c r="C6958" s="1" t="s">
        <v>60</v>
      </c>
    </row>
    <row r="6959" spans="1:3" x14ac:dyDescent="0.2">
      <c r="A6959" s="1">
        <v>6958</v>
      </c>
      <c r="B6959" s="1" t="s">
        <v>6965</v>
      </c>
      <c r="C6959" s="1" t="s">
        <v>60</v>
      </c>
    </row>
    <row r="6960" spans="1:3" x14ac:dyDescent="0.2">
      <c r="A6960" s="1">
        <v>6959</v>
      </c>
      <c r="B6960" s="1" t="s">
        <v>6966</v>
      </c>
      <c r="C6960" s="1" t="s">
        <v>60</v>
      </c>
    </row>
    <row r="6961" spans="1:4" x14ac:dyDescent="0.2">
      <c r="A6961" s="1">
        <v>6960</v>
      </c>
      <c r="B6961" s="1" t="s">
        <v>6967</v>
      </c>
      <c r="C6961" s="1" t="s">
        <v>60</v>
      </c>
    </row>
    <row r="6962" spans="1:4" x14ac:dyDescent="0.2">
      <c r="A6962" s="1">
        <v>6961</v>
      </c>
      <c r="B6962" s="1" t="s">
        <v>6968</v>
      </c>
      <c r="C6962" s="1" t="s">
        <v>60</v>
      </c>
    </row>
    <row r="6963" spans="1:4" x14ac:dyDescent="0.2">
      <c r="A6963" s="1">
        <v>6962</v>
      </c>
      <c r="B6963" s="1" t="s">
        <v>6969</v>
      </c>
      <c r="C6963" s="1" t="s">
        <v>60</v>
      </c>
    </row>
    <row r="6964" spans="1:4" x14ac:dyDescent="0.2">
      <c r="A6964" s="1">
        <v>6963</v>
      </c>
      <c r="B6964" s="1" t="s">
        <v>6970</v>
      </c>
      <c r="C6964" s="1" t="s">
        <v>60</v>
      </c>
    </row>
    <row r="6965" spans="1:4" x14ac:dyDescent="0.2">
      <c r="A6965" s="1">
        <v>6964</v>
      </c>
      <c r="B6965" s="1" t="s">
        <v>6971</v>
      </c>
      <c r="C6965" s="1" t="s">
        <v>60</v>
      </c>
    </row>
    <row r="6966" spans="1:4" x14ac:dyDescent="0.2">
      <c r="A6966" s="1">
        <v>6965</v>
      </c>
      <c r="B6966" s="1" t="s">
        <v>6972</v>
      </c>
      <c r="C6966" s="1" t="s">
        <v>60</v>
      </c>
    </row>
    <row r="6967" spans="1:4" x14ac:dyDescent="0.2">
      <c r="A6967" s="1">
        <v>6966</v>
      </c>
      <c r="B6967" s="1" t="s">
        <v>6973</v>
      </c>
      <c r="C6967" s="1" t="s">
        <v>60</v>
      </c>
    </row>
    <row r="6968" spans="1:4" x14ac:dyDescent="0.2">
      <c r="A6968" s="1">
        <v>6967</v>
      </c>
      <c r="B6968" s="1" t="s">
        <v>6974</v>
      </c>
      <c r="C6968" s="1" t="s">
        <v>60</v>
      </c>
    </row>
    <row r="6969" spans="1:4" x14ac:dyDescent="0.2">
      <c r="A6969" s="1">
        <v>6968</v>
      </c>
      <c r="B6969" s="1" t="s">
        <v>6975</v>
      </c>
      <c r="C6969" s="1" t="s">
        <v>60</v>
      </c>
    </row>
    <row r="6970" spans="1:4" x14ac:dyDescent="0.2">
      <c r="A6970" s="1">
        <v>6969</v>
      </c>
      <c r="B6970" s="1" t="s">
        <v>6976</v>
      </c>
      <c r="C6970" s="1" t="s">
        <v>60</v>
      </c>
    </row>
    <row r="6971" spans="1:4" x14ac:dyDescent="0.2">
      <c r="A6971" s="1">
        <v>6970</v>
      </c>
      <c r="B6971" s="1" t="s">
        <v>6977</v>
      </c>
      <c r="C6971" s="1" t="s">
        <v>60</v>
      </c>
    </row>
    <row r="6972" spans="1:4" x14ac:dyDescent="0.2">
      <c r="A6972" s="1">
        <v>6971</v>
      </c>
      <c r="B6972" s="1" t="s">
        <v>6978</v>
      </c>
      <c r="C6972" s="1" t="s">
        <v>60</v>
      </c>
    </row>
    <row r="6973" spans="1:4" x14ac:dyDescent="0.2">
      <c r="A6973" s="1">
        <v>6972</v>
      </c>
      <c r="B6973" s="1" t="s">
        <v>6979</v>
      </c>
      <c r="C6973" s="1" t="s">
        <v>60</v>
      </c>
    </row>
    <row r="6974" spans="1:4" x14ac:dyDescent="0.2">
      <c r="A6974" s="1">
        <v>6973</v>
      </c>
      <c r="B6974" s="1" t="s">
        <v>6980</v>
      </c>
      <c r="C6974" s="1" t="s">
        <v>60</v>
      </c>
    </row>
    <row r="6975" spans="1:4" x14ac:dyDescent="0.2">
      <c r="A6975" s="1">
        <v>6974</v>
      </c>
      <c r="B6975" s="1" t="s">
        <v>6981</v>
      </c>
      <c r="C6975" s="1" t="s">
        <v>60</v>
      </c>
    </row>
    <row r="6976" spans="1:4" x14ac:dyDescent="0.2">
      <c r="A6976" s="1">
        <v>6975</v>
      </c>
      <c r="B6976" s="1" t="s">
        <v>6982</v>
      </c>
      <c r="C6976" s="1" t="s">
        <v>60</v>
      </c>
      <c r="D6976" s="1" t="s">
        <v>61</v>
      </c>
    </row>
    <row r="6977" spans="1:4" x14ac:dyDescent="0.2">
      <c r="A6977" s="1">
        <v>6976</v>
      </c>
      <c r="B6977" s="1" t="s">
        <v>6983</v>
      </c>
      <c r="C6977" s="1" t="s">
        <v>60</v>
      </c>
    </row>
    <row r="6978" spans="1:4" x14ac:dyDescent="0.2">
      <c r="A6978" s="1">
        <v>6977</v>
      </c>
      <c r="B6978" s="1" t="s">
        <v>6984</v>
      </c>
      <c r="C6978" s="1" t="s">
        <v>60</v>
      </c>
    </row>
    <row r="6979" spans="1:4" x14ac:dyDescent="0.2">
      <c r="A6979" s="1">
        <v>6978</v>
      </c>
      <c r="B6979" s="1" t="s">
        <v>6985</v>
      </c>
      <c r="C6979" s="1" t="s">
        <v>60</v>
      </c>
    </row>
    <row r="6980" spans="1:4" x14ac:dyDescent="0.2">
      <c r="A6980" s="1">
        <v>6979</v>
      </c>
      <c r="B6980" s="1" t="s">
        <v>6986</v>
      </c>
      <c r="C6980" s="1" t="s">
        <v>60</v>
      </c>
    </row>
    <row r="6981" spans="1:4" x14ac:dyDescent="0.2">
      <c r="A6981" s="1">
        <v>6980</v>
      </c>
      <c r="B6981" s="1" t="s">
        <v>6987</v>
      </c>
      <c r="C6981" s="1" t="s">
        <v>5</v>
      </c>
    </row>
    <row r="6982" spans="1:4" x14ac:dyDescent="0.2">
      <c r="A6982" s="1">
        <v>6981</v>
      </c>
      <c r="B6982" s="1" t="s">
        <v>6988</v>
      </c>
      <c r="C6982" s="1" t="s">
        <v>5</v>
      </c>
    </row>
    <row r="6983" spans="1:4" x14ac:dyDescent="0.2">
      <c r="A6983" s="1">
        <v>6982</v>
      </c>
      <c r="B6983" s="1" t="s">
        <v>6989</v>
      </c>
      <c r="C6983" s="1" t="s">
        <v>60</v>
      </c>
    </row>
    <row r="6984" spans="1:4" x14ac:dyDescent="0.2">
      <c r="A6984" s="1">
        <v>6983</v>
      </c>
      <c r="B6984" s="1" t="s">
        <v>6990</v>
      </c>
      <c r="C6984" s="1" t="s">
        <v>60</v>
      </c>
    </row>
    <row r="6985" spans="1:4" x14ac:dyDescent="0.2">
      <c r="A6985" s="1">
        <v>6984</v>
      </c>
      <c r="B6985" s="1" t="s">
        <v>6991</v>
      </c>
      <c r="C6985" s="1" t="s">
        <v>60</v>
      </c>
      <c r="D6985" s="1" t="s">
        <v>61</v>
      </c>
    </row>
    <row r="6986" spans="1:4" x14ac:dyDescent="0.2">
      <c r="A6986" s="1">
        <v>6985</v>
      </c>
      <c r="B6986" s="1" t="s">
        <v>6992</v>
      </c>
      <c r="C6986" s="1" t="s">
        <v>60</v>
      </c>
    </row>
    <row r="6987" spans="1:4" x14ac:dyDescent="0.2">
      <c r="A6987" s="1">
        <v>6986</v>
      </c>
      <c r="B6987" s="1" t="s">
        <v>6993</v>
      </c>
      <c r="C6987" s="1" t="s">
        <v>60</v>
      </c>
    </row>
    <row r="6988" spans="1:4" x14ac:dyDescent="0.2">
      <c r="A6988" s="1">
        <v>6987</v>
      </c>
      <c r="B6988" s="1" t="s">
        <v>6994</v>
      </c>
      <c r="C6988" s="1" t="s">
        <v>5</v>
      </c>
    </row>
    <row r="6989" spans="1:4" x14ac:dyDescent="0.2">
      <c r="A6989" s="1">
        <v>6988</v>
      </c>
      <c r="B6989" s="1" t="s">
        <v>6995</v>
      </c>
      <c r="C6989" s="1" t="s">
        <v>60</v>
      </c>
    </row>
    <row r="6990" spans="1:4" x14ac:dyDescent="0.2">
      <c r="A6990" s="1">
        <v>6989</v>
      </c>
      <c r="B6990" s="1" t="s">
        <v>6996</v>
      </c>
      <c r="C6990" s="1" t="s">
        <v>60</v>
      </c>
    </row>
    <row r="6991" spans="1:4" x14ac:dyDescent="0.2">
      <c r="A6991" s="1">
        <v>6990</v>
      </c>
      <c r="B6991" s="1" t="s">
        <v>6997</v>
      </c>
      <c r="C6991" s="1" t="s">
        <v>60</v>
      </c>
    </row>
    <row r="6992" spans="1:4" x14ac:dyDescent="0.2">
      <c r="A6992" s="1">
        <v>6991</v>
      </c>
      <c r="B6992" s="1" t="s">
        <v>6998</v>
      </c>
      <c r="C6992" s="1" t="s">
        <v>5</v>
      </c>
    </row>
    <row r="6993" spans="1:4" x14ac:dyDescent="0.2">
      <c r="A6993" s="1">
        <v>6992</v>
      </c>
      <c r="B6993" s="1" t="s">
        <v>6999</v>
      </c>
      <c r="C6993" s="1" t="s">
        <v>5</v>
      </c>
    </row>
    <row r="6994" spans="1:4" x14ac:dyDescent="0.2">
      <c r="A6994" s="1">
        <v>6993</v>
      </c>
      <c r="B6994" s="1" t="s">
        <v>7000</v>
      </c>
      <c r="C6994" s="1" t="s">
        <v>5</v>
      </c>
    </row>
    <row r="6995" spans="1:4" x14ac:dyDescent="0.2">
      <c r="A6995" s="1">
        <v>6994</v>
      </c>
      <c r="B6995" s="1" t="s">
        <v>7001</v>
      </c>
      <c r="C6995" s="1" t="s">
        <v>60</v>
      </c>
    </row>
    <row r="6996" spans="1:4" x14ac:dyDescent="0.2">
      <c r="A6996" s="1">
        <v>6995</v>
      </c>
      <c r="B6996" s="1" t="s">
        <v>7002</v>
      </c>
      <c r="C6996" s="1" t="s">
        <v>60</v>
      </c>
    </row>
    <row r="6997" spans="1:4" x14ac:dyDescent="0.2">
      <c r="A6997" s="1">
        <v>6996</v>
      </c>
      <c r="B6997" s="1" t="s">
        <v>7003</v>
      </c>
      <c r="C6997" s="1" t="s">
        <v>60</v>
      </c>
    </row>
    <row r="6998" spans="1:4" x14ac:dyDescent="0.2">
      <c r="A6998" s="1">
        <v>6997</v>
      </c>
      <c r="B6998" s="1" t="s">
        <v>7004</v>
      </c>
      <c r="C6998" s="1" t="s">
        <v>5</v>
      </c>
    </row>
    <row r="6999" spans="1:4" x14ac:dyDescent="0.2">
      <c r="A6999" s="1">
        <v>6998</v>
      </c>
      <c r="B6999" s="1" t="s">
        <v>7005</v>
      </c>
      <c r="C6999" s="1" t="s">
        <v>60</v>
      </c>
    </row>
    <row r="7000" spans="1:4" x14ac:dyDescent="0.2">
      <c r="A7000" s="1">
        <v>6999</v>
      </c>
      <c r="B7000" s="1" t="s">
        <v>7006</v>
      </c>
      <c r="C7000" s="1" t="s">
        <v>60</v>
      </c>
    </row>
    <row r="7001" spans="1:4" x14ac:dyDescent="0.2">
      <c r="A7001" s="1">
        <v>7000</v>
      </c>
      <c r="B7001" s="1" t="s">
        <v>7007</v>
      </c>
      <c r="C7001" s="1" t="s">
        <v>60</v>
      </c>
    </row>
    <row r="7002" spans="1:4" x14ac:dyDescent="0.2">
      <c r="A7002" s="1">
        <v>7001</v>
      </c>
      <c r="B7002" s="1" t="s">
        <v>7008</v>
      </c>
      <c r="C7002" s="1" t="s">
        <v>60</v>
      </c>
    </row>
    <row r="7003" spans="1:4" x14ac:dyDescent="0.2">
      <c r="A7003" s="1">
        <v>7002</v>
      </c>
      <c r="B7003" s="1" t="s">
        <v>7009</v>
      </c>
      <c r="C7003" s="1" t="s">
        <v>5</v>
      </c>
    </row>
    <row r="7004" spans="1:4" x14ac:dyDescent="0.2">
      <c r="A7004" s="1">
        <v>7003</v>
      </c>
      <c r="B7004" s="1" t="s">
        <v>7010</v>
      </c>
      <c r="C7004" s="1" t="s">
        <v>60</v>
      </c>
    </row>
    <row r="7005" spans="1:4" x14ac:dyDescent="0.2">
      <c r="A7005" s="1">
        <v>7004</v>
      </c>
      <c r="B7005" s="1" t="s">
        <v>7011</v>
      </c>
      <c r="C7005" s="1" t="s">
        <v>60</v>
      </c>
    </row>
    <row r="7006" spans="1:4" x14ac:dyDescent="0.2">
      <c r="A7006" s="1">
        <v>7005</v>
      </c>
      <c r="B7006" s="1" t="s">
        <v>7012</v>
      </c>
      <c r="C7006" s="1" t="s">
        <v>60</v>
      </c>
    </row>
    <row r="7007" spans="1:4" x14ac:dyDescent="0.2">
      <c r="A7007" s="1">
        <v>7006</v>
      </c>
      <c r="B7007" s="1" t="s">
        <v>7013</v>
      </c>
      <c r="C7007" s="1" t="s">
        <v>5</v>
      </c>
    </row>
    <row r="7008" spans="1:4" x14ac:dyDescent="0.2">
      <c r="A7008" s="1">
        <v>7007</v>
      </c>
      <c r="B7008" s="1" t="s">
        <v>7014</v>
      </c>
      <c r="C7008" s="1" t="s">
        <v>60</v>
      </c>
      <c r="D7008" s="1" t="s">
        <v>61</v>
      </c>
    </row>
    <row r="7009" spans="1:3" x14ac:dyDescent="0.2">
      <c r="A7009" s="1">
        <v>7008</v>
      </c>
      <c r="B7009" s="1" t="s">
        <v>7015</v>
      </c>
      <c r="C7009" s="1" t="s">
        <v>5</v>
      </c>
    </row>
    <row r="7010" spans="1:3" x14ac:dyDescent="0.2">
      <c r="A7010" s="1">
        <v>7009</v>
      </c>
      <c r="B7010" s="1" t="s">
        <v>7016</v>
      </c>
      <c r="C7010" s="1" t="s">
        <v>5</v>
      </c>
    </row>
    <row r="7011" spans="1:3" x14ac:dyDescent="0.2">
      <c r="A7011" s="1">
        <v>7010</v>
      </c>
      <c r="B7011" s="1" t="s">
        <v>7017</v>
      </c>
      <c r="C7011" s="1" t="s">
        <v>5</v>
      </c>
    </row>
    <row r="7012" spans="1:3" x14ac:dyDescent="0.2">
      <c r="A7012" s="1">
        <v>7011</v>
      </c>
      <c r="B7012" s="1" t="s">
        <v>7018</v>
      </c>
      <c r="C7012" s="1" t="s">
        <v>5</v>
      </c>
    </row>
    <row r="7013" spans="1:3" x14ac:dyDescent="0.2">
      <c r="A7013" s="1">
        <v>7012</v>
      </c>
      <c r="B7013" s="1" t="s">
        <v>7019</v>
      </c>
      <c r="C7013" s="1" t="s">
        <v>5</v>
      </c>
    </row>
    <row r="7014" spans="1:3" x14ac:dyDescent="0.2">
      <c r="A7014" s="1">
        <v>7013</v>
      </c>
      <c r="B7014" s="1" t="s">
        <v>7020</v>
      </c>
      <c r="C7014" s="1" t="s">
        <v>60</v>
      </c>
    </row>
    <row r="7015" spans="1:3" x14ac:dyDescent="0.2">
      <c r="A7015" s="1">
        <v>7014</v>
      </c>
      <c r="B7015" s="1" t="s">
        <v>7021</v>
      </c>
      <c r="C7015" s="1" t="s">
        <v>60</v>
      </c>
    </row>
    <row r="7016" spans="1:3" x14ac:dyDescent="0.2">
      <c r="A7016" s="1">
        <v>7015</v>
      </c>
      <c r="B7016" s="1" t="s">
        <v>7022</v>
      </c>
      <c r="C7016" s="1" t="s">
        <v>60</v>
      </c>
    </row>
    <row r="7017" spans="1:3" x14ac:dyDescent="0.2">
      <c r="A7017" s="1">
        <v>7016</v>
      </c>
      <c r="B7017" s="1" t="s">
        <v>7023</v>
      </c>
      <c r="C7017" s="1" t="s">
        <v>5</v>
      </c>
    </row>
    <row r="7018" spans="1:3" x14ac:dyDescent="0.2">
      <c r="A7018" s="1">
        <v>7017</v>
      </c>
      <c r="B7018" s="1" t="s">
        <v>7024</v>
      </c>
      <c r="C7018" s="1" t="s">
        <v>5</v>
      </c>
    </row>
    <row r="7019" spans="1:3" x14ac:dyDescent="0.2">
      <c r="A7019" s="1">
        <v>7018</v>
      </c>
      <c r="B7019" s="1" t="s">
        <v>7025</v>
      </c>
      <c r="C7019" s="1" t="s">
        <v>60</v>
      </c>
    </row>
    <row r="7020" spans="1:3" x14ac:dyDescent="0.2">
      <c r="A7020" s="1">
        <v>7019</v>
      </c>
      <c r="B7020" s="1" t="s">
        <v>7026</v>
      </c>
      <c r="C7020" s="1" t="s">
        <v>5</v>
      </c>
    </row>
    <row r="7021" spans="1:3" x14ac:dyDescent="0.2">
      <c r="A7021" s="1">
        <v>7020</v>
      </c>
      <c r="B7021" s="1" t="s">
        <v>7027</v>
      </c>
      <c r="C7021" s="1" t="s">
        <v>5</v>
      </c>
    </row>
    <row r="7022" spans="1:3" x14ac:dyDescent="0.2">
      <c r="A7022" s="1">
        <v>7021</v>
      </c>
      <c r="B7022" s="1" t="s">
        <v>7028</v>
      </c>
      <c r="C7022" s="1" t="s">
        <v>5</v>
      </c>
    </row>
    <row r="7023" spans="1:3" x14ac:dyDescent="0.2">
      <c r="A7023" s="1">
        <v>7022</v>
      </c>
      <c r="B7023" s="1" t="s">
        <v>7029</v>
      </c>
      <c r="C7023" s="1" t="s">
        <v>60</v>
      </c>
    </row>
    <row r="7024" spans="1:3" x14ac:dyDescent="0.2">
      <c r="A7024" s="1">
        <v>7023</v>
      </c>
      <c r="B7024" s="1" t="s">
        <v>7030</v>
      </c>
      <c r="C7024" s="1" t="s">
        <v>5</v>
      </c>
    </row>
    <row r="7025" spans="1:3" x14ac:dyDescent="0.2">
      <c r="A7025" s="1">
        <v>7024</v>
      </c>
      <c r="B7025" s="1" t="s">
        <v>7031</v>
      </c>
      <c r="C7025" s="1" t="s">
        <v>60</v>
      </c>
    </row>
    <row r="7026" spans="1:3" x14ac:dyDescent="0.2">
      <c r="A7026" s="1">
        <v>7025</v>
      </c>
      <c r="B7026" s="1" t="s">
        <v>7032</v>
      </c>
      <c r="C7026" s="1" t="s">
        <v>60</v>
      </c>
    </row>
    <row r="7027" spans="1:3" x14ac:dyDescent="0.2">
      <c r="A7027" s="1">
        <v>7026</v>
      </c>
      <c r="B7027" s="1" t="s">
        <v>7033</v>
      </c>
      <c r="C7027" s="1" t="s">
        <v>60</v>
      </c>
    </row>
    <row r="7028" spans="1:3" x14ac:dyDescent="0.2">
      <c r="A7028" s="1">
        <v>7027</v>
      </c>
      <c r="B7028" s="1" t="s">
        <v>7034</v>
      </c>
      <c r="C7028" s="1" t="s">
        <v>60</v>
      </c>
    </row>
    <row r="7029" spans="1:3" x14ac:dyDescent="0.2">
      <c r="A7029" s="1">
        <v>7028</v>
      </c>
      <c r="B7029" s="1" t="s">
        <v>7035</v>
      </c>
      <c r="C7029" s="1" t="s">
        <v>60</v>
      </c>
    </row>
    <row r="7030" spans="1:3" x14ac:dyDescent="0.2">
      <c r="A7030" s="1">
        <v>7029</v>
      </c>
      <c r="B7030" s="1" t="s">
        <v>7036</v>
      </c>
      <c r="C7030" s="1" t="s">
        <v>60</v>
      </c>
    </row>
    <row r="7031" spans="1:3" x14ac:dyDescent="0.2">
      <c r="A7031" s="1">
        <v>7030</v>
      </c>
      <c r="B7031" s="1" t="s">
        <v>7037</v>
      </c>
      <c r="C7031" s="1" t="s">
        <v>60</v>
      </c>
    </row>
    <row r="7032" spans="1:3" x14ac:dyDescent="0.2">
      <c r="A7032" s="1">
        <v>7031</v>
      </c>
      <c r="B7032" s="1" t="s">
        <v>7038</v>
      </c>
      <c r="C7032" s="1" t="s">
        <v>5</v>
      </c>
    </row>
    <row r="7033" spans="1:3" x14ac:dyDescent="0.2">
      <c r="A7033" s="1">
        <v>7032</v>
      </c>
      <c r="B7033" s="1" t="s">
        <v>7039</v>
      </c>
      <c r="C7033" s="1" t="s">
        <v>60</v>
      </c>
    </row>
    <row r="7034" spans="1:3" x14ac:dyDescent="0.2">
      <c r="A7034" s="1">
        <v>7033</v>
      </c>
      <c r="B7034" s="1" t="s">
        <v>7040</v>
      </c>
      <c r="C7034" s="1" t="s">
        <v>60</v>
      </c>
    </row>
    <row r="7035" spans="1:3" x14ac:dyDescent="0.2">
      <c r="A7035" s="1">
        <v>7034</v>
      </c>
      <c r="B7035" s="1" t="s">
        <v>7041</v>
      </c>
      <c r="C7035" s="1" t="s">
        <v>60</v>
      </c>
    </row>
    <row r="7036" spans="1:3" x14ac:dyDescent="0.2">
      <c r="A7036" s="1">
        <v>7035</v>
      </c>
      <c r="B7036" s="1" t="s">
        <v>7042</v>
      </c>
      <c r="C7036" s="1" t="s">
        <v>60</v>
      </c>
    </row>
    <row r="7037" spans="1:3" x14ac:dyDescent="0.2">
      <c r="A7037" s="1">
        <v>7036</v>
      </c>
      <c r="B7037" s="1" t="s">
        <v>7043</v>
      </c>
      <c r="C7037" s="1" t="s">
        <v>60</v>
      </c>
    </row>
    <row r="7038" spans="1:3" x14ac:dyDescent="0.2">
      <c r="A7038" s="1">
        <v>7037</v>
      </c>
      <c r="B7038" s="1" t="s">
        <v>7044</v>
      </c>
      <c r="C7038" s="1" t="s">
        <v>60</v>
      </c>
    </row>
    <row r="7039" spans="1:3" x14ac:dyDescent="0.2">
      <c r="A7039" s="1">
        <v>7038</v>
      </c>
      <c r="B7039" s="1" t="s">
        <v>7045</v>
      </c>
      <c r="C7039" s="1" t="s">
        <v>5</v>
      </c>
    </row>
    <row r="7040" spans="1:3" x14ac:dyDescent="0.2">
      <c r="A7040" s="1">
        <v>7039</v>
      </c>
      <c r="B7040" s="1" t="s">
        <v>7046</v>
      </c>
      <c r="C7040" s="1" t="s">
        <v>60</v>
      </c>
    </row>
    <row r="7041" spans="1:3" x14ac:dyDescent="0.2">
      <c r="A7041" s="1">
        <v>7040</v>
      </c>
      <c r="B7041" s="1" t="s">
        <v>7047</v>
      </c>
      <c r="C7041" s="1" t="s">
        <v>5</v>
      </c>
    </row>
    <row r="7042" spans="1:3" x14ac:dyDescent="0.2">
      <c r="A7042" s="1">
        <v>7041</v>
      </c>
      <c r="B7042" s="1" t="s">
        <v>7048</v>
      </c>
      <c r="C7042" s="1" t="s">
        <v>60</v>
      </c>
    </row>
    <row r="7043" spans="1:3" x14ac:dyDescent="0.2">
      <c r="A7043" s="1">
        <v>7042</v>
      </c>
      <c r="B7043" s="1" t="s">
        <v>7049</v>
      </c>
      <c r="C7043" s="1" t="s">
        <v>60</v>
      </c>
    </row>
    <row r="7044" spans="1:3" x14ac:dyDescent="0.2">
      <c r="A7044" s="1">
        <v>7043</v>
      </c>
      <c r="B7044" s="1" t="s">
        <v>7050</v>
      </c>
      <c r="C7044" s="1" t="s">
        <v>60</v>
      </c>
    </row>
    <row r="7045" spans="1:3" x14ac:dyDescent="0.2">
      <c r="A7045" s="1">
        <v>7044</v>
      </c>
      <c r="B7045" s="1" t="s">
        <v>7051</v>
      </c>
      <c r="C7045" s="1" t="s">
        <v>60</v>
      </c>
    </row>
    <row r="7046" spans="1:3" x14ac:dyDescent="0.2">
      <c r="A7046" s="1">
        <v>7045</v>
      </c>
      <c r="B7046" s="1" t="s">
        <v>7052</v>
      </c>
      <c r="C7046" s="1" t="s">
        <v>5</v>
      </c>
    </row>
    <row r="7047" spans="1:3" x14ac:dyDescent="0.2">
      <c r="A7047" s="1">
        <v>7046</v>
      </c>
      <c r="B7047" s="1" t="s">
        <v>7053</v>
      </c>
      <c r="C7047" s="1" t="s">
        <v>60</v>
      </c>
    </row>
    <row r="7048" spans="1:3" x14ac:dyDescent="0.2">
      <c r="A7048" s="1">
        <v>7047</v>
      </c>
      <c r="B7048" s="1" t="s">
        <v>7054</v>
      </c>
      <c r="C7048" s="1" t="s">
        <v>5</v>
      </c>
    </row>
    <row r="7049" spans="1:3" x14ac:dyDescent="0.2">
      <c r="A7049" s="1">
        <v>7048</v>
      </c>
      <c r="B7049" s="1" t="s">
        <v>7055</v>
      </c>
      <c r="C7049" s="1" t="s">
        <v>60</v>
      </c>
    </row>
    <row r="7050" spans="1:3" x14ac:dyDescent="0.2">
      <c r="A7050" s="1">
        <v>7049</v>
      </c>
      <c r="B7050" s="1" t="s">
        <v>7056</v>
      </c>
      <c r="C7050" s="1" t="s">
        <v>5</v>
      </c>
    </row>
    <row r="7051" spans="1:3" x14ac:dyDescent="0.2">
      <c r="A7051" s="1">
        <v>7050</v>
      </c>
      <c r="B7051" s="1" t="s">
        <v>7057</v>
      </c>
      <c r="C7051" s="1" t="s">
        <v>5</v>
      </c>
    </row>
    <row r="7052" spans="1:3" x14ac:dyDescent="0.2">
      <c r="A7052" s="1">
        <v>7051</v>
      </c>
      <c r="B7052" s="1" t="s">
        <v>7058</v>
      </c>
      <c r="C7052" s="1" t="s">
        <v>5</v>
      </c>
    </row>
    <row r="7053" spans="1:3" x14ac:dyDescent="0.2">
      <c r="A7053" s="1">
        <v>7052</v>
      </c>
      <c r="B7053" s="1" t="s">
        <v>7059</v>
      </c>
      <c r="C7053" s="1" t="s">
        <v>5</v>
      </c>
    </row>
    <row r="7054" spans="1:3" x14ac:dyDescent="0.2">
      <c r="A7054" s="1">
        <v>7053</v>
      </c>
      <c r="B7054" s="1" t="s">
        <v>7060</v>
      </c>
      <c r="C7054" s="1" t="s">
        <v>5</v>
      </c>
    </row>
    <row r="7055" spans="1:3" x14ac:dyDescent="0.2">
      <c r="A7055" s="1">
        <v>7054</v>
      </c>
      <c r="B7055" s="1" t="s">
        <v>7061</v>
      </c>
      <c r="C7055" s="1" t="s">
        <v>60</v>
      </c>
    </row>
    <row r="7056" spans="1:3" x14ac:dyDescent="0.2">
      <c r="A7056" s="1">
        <v>7055</v>
      </c>
      <c r="B7056" s="1" t="s">
        <v>7062</v>
      </c>
      <c r="C7056" s="1" t="s">
        <v>5</v>
      </c>
    </row>
    <row r="7057" spans="1:3" x14ac:dyDescent="0.2">
      <c r="A7057" s="1">
        <v>7056</v>
      </c>
      <c r="B7057" s="1" t="s">
        <v>7063</v>
      </c>
      <c r="C7057" s="1" t="s">
        <v>5</v>
      </c>
    </row>
    <row r="7058" spans="1:3" x14ac:dyDescent="0.2">
      <c r="A7058" s="1">
        <v>7057</v>
      </c>
      <c r="B7058" s="1" t="s">
        <v>7064</v>
      </c>
      <c r="C7058" s="1" t="s">
        <v>60</v>
      </c>
    </row>
    <row r="7059" spans="1:3" x14ac:dyDescent="0.2">
      <c r="A7059" s="1">
        <v>7058</v>
      </c>
      <c r="B7059" s="1" t="s">
        <v>7065</v>
      </c>
      <c r="C7059" s="1" t="s">
        <v>60</v>
      </c>
    </row>
    <row r="7060" spans="1:3" x14ac:dyDescent="0.2">
      <c r="A7060" s="1">
        <v>7059</v>
      </c>
      <c r="B7060" s="1" t="s">
        <v>7066</v>
      </c>
      <c r="C7060" s="1" t="s">
        <v>60</v>
      </c>
    </row>
    <row r="7061" spans="1:3" x14ac:dyDescent="0.2">
      <c r="A7061" s="1">
        <v>7060</v>
      </c>
      <c r="B7061" s="1" t="s">
        <v>7067</v>
      </c>
      <c r="C7061" s="1" t="s">
        <v>60</v>
      </c>
    </row>
    <row r="7062" spans="1:3" x14ac:dyDescent="0.2">
      <c r="A7062" s="1">
        <v>7061</v>
      </c>
      <c r="B7062" s="1" t="s">
        <v>7068</v>
      </c>
      <c r="C7062" s="1" t="s">
        <v>5</v>
      </c>
    </row>
    <row r="7063" spans="1:3" x14ac:dyDescent="0.2">
      <c r="A7063" s="1">
        <v>7062</v>
      </c>
      <c r="B7063" s="1" t="s">
        <v>7069</v>
      </c>
      <c r="C7063" s="1" t="s">
        <v>5</v>
      </c>
    </row>
    <row r="7064" spans="1:3" x14ac:dyDescent="0.2">
      <c r="A7064" s="1">
        <v>7063</v>
      </c>
      <c r="B7064" s="1" t="s">
        <v>7070</v>
      </c>
      <c r="C7064" s="1" t="s">
        <v>60</v>
      </c>
    </row>
    <row r="7065" spans="1:3" x14ac:dyDescent="0.2">
      <c r="A7065" s="1">
        <v>7064</v>
      </c>
      <c r="B7065" s="1" t="s">
        <v>7071</v>
      </c>
      <c r="C7065" s="1" t="s">
        <v>60</v>
      </c>
    </row>
    <row r="7066" spans="1:3" x14ac:dyDescent="0.2">
      <c r="A7066" s="1">
        <v>7065</v>
      </c>
      <c r="B7066" s="1" t="s">
        <v>7072</v>
      </c>
      <c r="C7066" s="1" t="s">
        <v>60</v>
      </c>
    </row>
    <row r="7067" spans="1:3" x14ac:dyDescent="0.2">
      <c r="A7067" s="1">
        <v>7066</v>
      </c>
      <c r="B7067" s="1" t="s">
        <v>7073</v>
      </c>
      <c r="C7067" s="1" t="s">
        <v>60</v>
      </c>
    </row>
    <row r="7068" spans="1:3" x14ac:dyDescent="0.2">
      <c r="A7068" s="1">
        <v>7067</v>
      </c>
      <c r="B7068" s="1" t="s">
        <v>7074</v>
      </c>
      <c r="C7068" s="1" t="s">
        <v>60</v>
      </c>
    </row>
    <row r="7069" spans="1:3" x14ac:dyDescent="0.2">
      <c r="A7069" s="1">
        <v>7068</v>
      </c>
      <c r="B7069" s="1" t="s">
        <v>7075</v>
      </c>
      <c r="C7069" s="1" t="s">
        <v>60</v>
      </c>
    </row>
    <row r="7070" spans="1:3" x14ac:dyDescent="0.2">
      <c r="A7070" s="1">
        <v>7069</v>
      </c>
      <c r="B7070" s="1" t="s">
        <v>7076</v>
      </c>
      <c r="C7070" s="1" t="s">
        <v>60</v>
      </c>
    </row>
    <row r="7071" spans="1:3" x14ac:dyDescent="0.2">
      <c r="A7071" s="1">
        <v>7070</v>
      </c>
      <c r="B7071" s="1" t="s">
        <v>7077</v>
      </c>
      <c r="C7071" s="1" t="s">
        <v>60</v>
      </c>
    </row>
    <row r="7072" spans="1:3" x14ac:dyDescent="0.2">
      <c r="A7072" s="1">
        <v>7071</v>
      </c>
      <c r="B7072" s="1" t="s">
        <v>7078</v>
      </c>
      <c r="C7072" s="1" t="s">
        <v>60</v>
      </c>
    </row>
    <row r="7073" spans="1:3" x14ac:dyDescent="0.2">
      <c r="A7073" s="1">
        <v>7072</v>
      </c>
      <c r="B7073" s="1" t="s">
        <v>7079</v>
      </c>
      <c r="C7073" s="1" t="s">
        <v>60</v>
      </c>
    </row>
    <row r="7074" spans="1:3" x14ac:dyDescent="0.2">
      <c r="A7074" s="1">
        <v>7073</v>
      </c>
      <c r="B7074" s="1" t="s">
        <v>7080</v>
      </c>
      <c r="C7074" s="1" t="s">
        <v>60</v>
      </c>
    </row>
    <row r="7075" spans="1:3" x14ac:dyDescent="0.2">
      <c r="A7075" s="1">
        <v>7074</v>
      </c>
      <c r="B7075" s="1" t="s">
        <v>7081</v>
      </c>
      <c r="C7075" s="1" t="s">
        <v>60</v>
      </c>
    </row>
    <row r="7076" spans="1:3" x14ac:dyDescent="0.2">
      <c r="A7076" s="1">
        <v>7075</v>
      </c>
      <c r="B7076" s="1" t="s">
        <v>7082</v>
      </c>
      <c r="C7076" s="1" t="s">
        <v>5</v>
      </c>
    </row>
    <row r="7077" spans="1:3" x14ac:dyDescent="0.2">
      <c r="A7077" s="1">
        <v>7076</v>
      </c>
      <c r="B7077" s="1" t="s">
        <v>7083</v>
      </c>
      <c r="C7077" s="1" t="s">
        <v>5</v>
      </c>
    </row>
    <row r="7078" spans="1:3" x14ac:dyDescent="0.2">
      <c r="A7078" s="1">
        <v>7077</v>
      </c>
      <c r="B7078" s="1" t="s">
        <v>7084</v>
      </c>
      <c r="C7078" s="1" t="s">
        <v>5</v>
      </c>
    </row>
    <row r="7079" spans="1:3" x14ac:dyDescent="0.2">
      <c r="A7079" s="1">
        <v>7078</v>
      </c>
      <c r="B7079" s="1" t="s">
        <v>7085</v>
      </c>
      <c r="C7079" s="1" t="s">
        <v>5</v>
      </c>
    </row>
    <row r="7080" spans="1:3" x14ac:dyDescent="0.2">
      <c r="A7080" s="1">
        <v>7079</v>
      </c>
      <c r="B7080" s="1" t="s">
        <v>7086</v>
      </c>
      <c r="C7080" s="1" t="s">
        <v>5</v>
      </c>
    </row>
    <row r="7081" spans="1:3" x14ac:dyDescent="0.2">
      <c r="A7081" s="1">
        <v>7080</v>
      </c>
      <c r="B7081" s="1" t="s">
        <v>7087</v>
      </c>
      <c r="C7081" s="1" t="s">
        <v>60</v>
      </c>
    </row>
    <row r="7082" spans="1:3" x14ac:dyDescent="0.2">
      <c r="A7082" s="1">
        <v>7081</v>
      </c>
      <c r="B7082" s="1" t="s">
        <v>7088</v>
      </c>
      <c r="C7082" s="1" t="s">
        <v>60</v>
      </c>
    </row>
    <row r="7083" spans="1:3" x14ac:dyDescent="0.2">
      <c r="A7083" s="1">
        <v>7082</v>
      </c>
      <c r="B7083" s="1" t="s">
        <v>7089</v>
      </c>
      <c r="C7083" s="1" t="s">
        <v>60</v>
      </c>
    </row>
    <row r="7084" spans="1:3" x14ac:dyDescent="0.2">
      <c r="A7084" s="1">
        <v>7083</v>
      </c>
      <c r="B7084" s="1" t="s">
        <v>7090</v>
      </c>
      <c r="C7084" s="1" t="s">
        <v>60</v>
      </c>
    </row>
    <row r="7085" spans="1:3" x14ac:dyDescent="0.2">
      <c r="A7085" s="1">
        <v>7084</v>
      </c>
      <c r="B7085" s="1" t="s">
        <v>7091</v>
      </c>
      <c r="C7085" s="1" t="s">
        <v>60</v>
      </c>
    </row>
    <row r="7086" spans="1:3" x14ac:dyDescent="0.2">
      <c r="A7086" s="1">
        <v>7085</v>
      </c>
      <c r="B7086" s="1" t="s">
        <v>7092</v>
      </c>
      <c r="C7086" s="1" t="s">
        <v>60</v>
      </c>
    </row>
    <row r="7087" spans="1:3" x14ac:dyDescent="0.2">
      <c r="A7087" s="1">
        <v>7086</v>
      </c>
      <c r="B7087" s="1" t="s">
        <v>7093</v>
      </c>
      <c r="C7087" s="1" t="s">
        <v>60</v>
      </c>
    </row>
    <row r="7088" spans="1:3" x14ac:dyDescent="0.2">
      <c r="A7088" s="1">
        <v>7087</v>
      </c>
      <c r="B7088" s="1" t="s">
        <v>7094</v>
      </c>
      <c r="C7088" s="1" t="s">
        <v>60</v>
      </c>
    </row>
    <row r="7089" spans="1:4" x14ac:dyDescent="0.2">
      <c r="A7089" s="1">
        <v>7088</v>
      </c>
      <c r="B7089" s="1" t="s">
        <v>7095</v>
      </c>
      <c r="C7089" s="1" t="s">
        <v>60</v>
      </c>
    </row>
    <row r="7090" spans="1:4" x14ac:dyDescent="0.2">
      <c r="A7090" s="1">
        <v>7089</v>
      </c>
      <c r="B7090" s="1" t="s">
        <v>7096</v>
      </c>
      <c r="C7090" s="1" t="s">
        <v>60</v>
      </c>
    </row>
    <row r="7091" spans="1:4" x14ac:dyDescent="0.2">
      <c r="A7091" s="1">
        <v>7090</v>
      </c>
      <c r="B7091" s="1" t="s">
        <v>7097</v>
      </c>
      <c r="C7091" s="1" t="s">
        <v>60</v>
      </c>
    </row>
    <row r="7092" spans="1:4" x14ac:dyDescent="0.2">
      <c r="A7092" s="1">
        <v>7091</v>
      </c>
      <c r="B7092" s="1" t="s">
        <v>7098</v>
      </c>
      <c r="C7092" s="1" t="s">
        <v>60</v>
      </c>
    </row>
    <row r="7093" spans="1:4" x14ac:dyDescent="0.2">
      <c r="A7093" s="1">
        <v>7092</v>
      </c>
      <c r="B7093" s="1" t="s">
        <v>7099</v>
      </c>
      <c r="C7093" s="1" t="s">
        <v>60</v>
      </c>
    </row>
    <row r="7094" spans="1:4" x14ac:dyDescent="0.2">
      <c r="A7094" s="1">
        <v>7093</v>
      </c>
      <c r="B7094" s="1" t="s">
        <v>7100</v>
      </c>
      <c r="C7094" s="1" t="s">
        <v>60</v>
      </c>
    </row>
    <row r="7095" spans="1:4" x14ac:dyDescent="0.2">
      <c r="A7095" s="1">
        <v>7094</v>
      </c>
      <c r="B7095" s="1" t="s">
        <v>7101</v>
      </c>
      <c r="C7095" s="1" t="s">
        <v>60</v>
      </c>
    </row>
    <row r="7096" spans="1:4" x14ac:dyDescent="0.2">
      <c r="A7096" s="1">
        <v>7095</v>
      </c>
      <c r="B7096" s="1" t="s">
        <v>7102</v>
      </c>
      <c r="C7096" s="1" t="s">
        <v>60</v>
      </c>
    </row>
    <row r="7097" spans="1:4" x14ac:dyDescent="0.2">
      <c r="A7097" s="1">
        <v>7096</v>
      </c>
      <c r="B7097" s="1" t="s">
        <v>7103</v>
      </c>
      <c r="C7097" s="1" t="s">
        <v>60</v>
      </c>
    </row>
    <row r="7098" spans="1:4" x14ac:dyDescent="0.2">
      <c r="A7098" s="1">
        <v>7097</v>
      </c>
      <c r="B7098" s="1" t="s">
        <v>7104</v>
      </c>
      <c r="C7098" s="1" t="s">
        <v>60</v>
      </c>
    </row>
    <row r="7099" spans="1:4" x14ac:dyDescent="0.2">
      <c r="A7099" s="1">
        <v>7098</v>
      </c>
      <c r="B7099" s="1" t="s">
        <v>7105</v>
      </c>
      <c r="C7099" s="1" t="s">
        <v>60</v>
      </c>
    </row>
    <row r="7100" spans="1:4" x14ac:dyDescent="0.2">
      <c r="A7100" s="1">
        <v>7099</v>
      </c>
      <c r="B7100" s="1" t="s">
        <v>7106</v>
      </c>
      <c r="C7100" s="1" t="s">
        <v>60</v>
      </c>
    </row>
    <row r="7101" spans="1:4" x14ac:dyDescent="0.2">
      <c r="A7101" s="1">
        <v>7100</v>
      </c>
      <c r="B7101" s="1" t="s">
        <v>7107</v>
      </c>
      <c r="C7101" s="1" t="s">
        <v>60</v>
      </c>
    </row>
    <row r="7102" spans="1:4" x14ac:dyDescent="0.2">
      <c r="A7102" s="1">
        <v>7101</v>
      </c>
      <c r="B7102" s="1" t="s">
        <v>7108</v>
      </c>
      <c r="C7102" s="1" t="s">
        <v>60</v>
      </c>
      <c r="D7102" s="1" t="s">
        <v>61</v>
      </c>
    </row>
    <row r="7103" spans="1:4" x14ac:dyDescent="0.2">
      <c r="A7103" s="1">
        <v>7102</v>
      </c>
      <c r="B7103" s="1" t="s">
        <v>7109</v>
      </c>
      <c r="C7103" s="1" t="s">
        <v>60</v>
      </c>
    </row>
    <row r="7104" spans="1:4" x14ac:dyDescent="0.2">
      <c r="A7104" s="1">
        <v>7103</v>
      </c>
      <c r="B7104" s="1" t="s">
        <v>7110</v>
      </c>
      <c r="C7104" s="1" t="s">
        <v>60</v>
      </c>
    </row>
    <row r="7105" spans="1:3" x14ac:dyDescent="0.2">
      <c r="A7105" s="1">
        <v>7104</v>
      </c>
      <c r="B7105" s="1" t="s">
        <v>7111</v>
      </c>
      <c r="C7105" s="1" t="s">
        <v>60</v>
      </c>
    </row>
    <row r="7106" spans="1:3" x14ac:dyDescent="0.2">
      <c r="A7106" s="1">
        <v>7105</v>
      </c>
      <c r="B7106" s="1" t="s">
        <v>7112</v>
      </c>
      <c r="C7106" s="1" t="s">
        <v>60</v>
      </c>
    </row>
    <row r="7107" spans="1:3" x14ac:dyDescent="0.2">
      <c r="A7107" s="1">
        <v>7106</v>
      </c>
      <c r="B7107" s="1" t="s">
        <v>7113</v>
      </c>
      <c r="C7107" s="1" t="s">
        <v>60</v>
      </c>
    </row>
    <row r="7108" spans="1:3" x14ac:dyDescent="0.2">
      <c r="A7108" s="1">
        <v>7107</v>
      </c>
      <c r="B7108" s="1" t="s">
        <v>7114</v>
      </c>
      <c r="C7108" s="1" t="s">
        <v>60</v>
      </c>
    </row>
    <row r="7109" spans="1:3" x14ac:dyDescent="0.2">
      <c r="A7109" s="1">
        <v>7108</v>
      </c>
      <c r="B7109" s="1" t="s">
        <v>7115</v>
      </c>
      <c r="C7109" s="1" t="s">
        <v>60</v>
      </c>
    </row>
    <row r="7110" spans="1:3" x14ac:dyDescent="0.2">
      <c r="A7110" s="1">
        <v>7109</v>
      </c>
      <c r="B7110" s="1" t="s">
        <v>7116</v>
      </c>
      <c r="C7110" s="1" t="s">
        <v>60</v>
      </c>
    </row>
    <row r="7111" spans="1:3" x14ac:dyDescent="0.2">
      <c r="A7111" s="1">
        <v>7110</v>
      </c>
      <c r="B7111" s="1" t="s">
        <v>7117</v>
      </c>
      <c r="C7111" s="1" t="s">
        <v>60</v>
      </c>
    </row>
    <row r="7112" spans="1:3" x14ac:dyDescent="0.2">
      <c r="A7112" s="1">
        <v>7111</v>
      </c>
      <c r="B7112" s="1" t="s">
        <v>7118</v>
      </c>
      <c r="C7112" s="1" t="s">
        <v>60</v>
      </c>
    </row>
    <row r="7113" spans="1:3" x14ac:dyDescent="0.2">
      <c r="A7113" s="1">
        <v>7112</v>
      </c>
      <c r="B7113" s="1" t="s">
        <v>7119</v>
      </c>
      <c r="C7113" s="1" t="s">
        <v>60</v>
      </c>
    </row>
    <row r="7114" spans="1:3" x14ac:dyDescent="0.2">
      <c r="A7114" s="1">
        <v>7113</v>
      </c>
      <c r="B7114" s="1" t="s">
        <v>7120</v>
      </c>
      <c r="C7114" s="1" t="s">
        <v>60</v>
      </c>
    </row>
    <row r="7115" spans="1:3" x14ac:dyDescent="0.2">
      <c r="A7115" s="1">
        <v>7114</v>
      </c>
      <c r="B7115" s="1" t="s">
        <v>7121</v>
      </c>
      <c r="C7115" s="1" t="s">
        <v>60</v>
      </c>
    </row>
    <row r="7116" spans="1:3" x14ac:dyDescent="0.2">
      <c r="A7116" s="1">
        <v>7115</v>
      </c>
      <c r="B7116" s="1" t="s">
        <v>7122</v>
      </c>
      <c r="C7116" s="1" t="s">
        <v>60</v>
      </c>
    </row>
    <row r="7117" spans="1:3" x14ac:dyDescent="0.2">
      <c r="A7117" s="1">
        <v>7116</v>
      </c>
      <c r="B7117" s="1" t="s">
        <v>7123</v>
      </c>
      <c r="C7117" s="1" t="s">
        <v>60</v>
      </c>
    </row>
    <row r="7118" spans="1:3" x14ac:dyDescent="0.2">
      <c r="A7118" s="1">
        <v>7117</v>
      </c>
      <c r="B7118" s="1" t="s">
        <v>7124</v>
      </c>
      <c r="C7118" s="1" t="s">
        <v>60</v>
      </c>
    </row>
    <row r="7119" spans="1:3" x14ac:dyDescent="0.2">
      <c r="A7119" s="1">
        <v>7118</v>
      </c>
      <c r="B7119" s="1" t="s">
        <v>7125</v>
      </c>
      <c r="C7119" s="1" t="s">
        <v>60</v>
      </c>
    </row>
    <row r="7120" spans="1:3" x14ac:dyDescent="0.2">
      <c r="A7120" s="1">
        <v>7119</v>
      </c>
      <c r="B7120" s="1" t="s">
        <v>7126</v>
      </c>
      <c r="C7120" s="1" t="s">
        <v>60</v>
      </c>
    </row>
    <row r="7121" spans="1:3" x14ac:dyDescent="0.2">
      <c r="A7121" s="1">
        <v>7120</v>
      </c>
      <c r="B7121" s="1" t="s">
        <v>7127</v>
      </c>
      <c r="C7121" s="1" t="s">
        <v>60</v>
      </c>
    </row>
    <row r="7122" spans="1:3" x14ac:dyDescent="0.2">
      <c r="A7122" s="1">
        <v>7121</v>
      </c>
      <c r="B7122" s="1" t="s">
        <v>7128</v>
      </c>
      <c r="C7122" s="1" t="s">
        <v>60</v>
      </c>
    </row>
    <row r="7123" spans="1:3" x14ac:dyDescent="0.2">
      <c r="A7123" s="1">
        <v>7122</v>
      </c>
      <c r="B7123" s="1" t="s">
        <v>7129</v>
      </c>
      <c r="C7123" s="1" t="s">
        <v>60</v>
      </c>
    </row>
    <row r="7124" spans="1:3" x14ac:dyDescent="0.2">
      <c r="A7124" s="1">
        <v>7123</v>
      </c>
      <c r="B7124" s="1" t="s">
        <v>7130</v>
      </c>
      <c r="C7124" s="1" t="s">
        <v>60</v>
      </c>
    </row>
    <row r="7125" spans="1:3" x14ac:dyDescent="0.2">
      <c r="A7125" s="1">
        <v>7124</v>
      </c>
      <c r="B7125" s="1" t="s">
        <v>7131</v>
      </c>
      <c r="C7125" s="1" t="s">
        <v>60</v>
      </c>
    </row>
    <row r="7126" spans="1:3" x14ac:dyDescent="0.2">
      <c r="A7126" s="1">
        <v>7125</v>
      </c>
      <c r="B7126" s="1" t="s">
        <v>7132</v>
      </c>
      <c r="C7126" s="1" t="s">
        <v>60</v>
      </c>
    </row>
    <row r="7127" spans="1:3" x14ac:dyDescent="0.2">
      <c r="A7127" s="1">
        <v>7126</v>
      </c>
      <c r="B7127" s="1" t="s">
        <v>7133</v>
      </c>
      <c r="C7127" s="1" t="s">
        <v>60</v>
      </c>
    </row>
    <row r="7128" spans="1:3" x14ac:dyDescent="0.2">
      <c r="A7128" s="1">
        <v>7127</v>
      </c>
      <c r="B7128" s="1" t="s">
        <v>7134</v>
      </c>
      <c r="C7128" s="1" t="s">
        <v>60</v>
      </c>
    </row>
    <row r="7129" spans="1:3" x14ac:dyDescent="0.2">
      <c r="A7129" s="1">
        <v>7128</v>
      </c>
      <c r="B7129" s="1" t="s">
        <v>7135</v>
      </c>
      <c r="C7129" s="1" t="s">
        <v>60</v>
      </c>
    </row>
    <row r="7130" spans="1:3" x14ac:dyDescent="0.2">
      <c r="A7130" s="1">
        <v>7129</v>
      </c>
      <c r="B7130" s="1" t="s">
        <v>7136</v>
      </c>
      <c r="C7130" s="1" t="s">
        <v>60</v>
      </c>
    </row>
    <row r="7131" spans="1:3" x14ac:dyDescent="0.2">
      <c r="A7131" s="1">
        <v>7130</v>
      </c>
      <c r="B7131" s="1" t="s">
        <v>7137</v>
      </c>
      <c r="C7131" s="1" t="s">
        <v>60</v>
      </c>
    </row>
    <row r="7132" spans="1:3" x14ac:dyDescent="0.2">
      <c r="A7132" s="1">
        <v>7131</v>
      </c>
      <c r="B7132" s="1" t="s">
        <v>7138</v>
      </c>
      <c r="C7132" s="1" t="s">
        <v>60</v>
      </c>
    </row>
    <row r="7133" spans="1:3" x14ac:dyDescent="0.2">
      <c r="A7133" s="1">
        <v>7132</v>
      </c>
      <c r="B7133" s="1" t="s">
        <v>7139</v>
      </c>
      <c r="C7133" s="1" t="s">
        <v>60</v>
      </c>
    </row>
    <row r="7134" spans="1:3" x14ac:dyDescent="0.2">
      <c r="A7134" s="1">
        <v>7133</v>
      </c>
      <c r="B7134" s="1" t="s">
        <v>7140</v>
      </c>
      <c r="C7134" s="1" t="s">
        <v>60</v>
      </c>
    </row>
    <row r="7135" spans="1:3" x14ac:dyDescent="0.2">
      <c r="A7135" s="1">
        <v>7134</v>
      </c>
      <c r="B7135" s="1" t="s">
        <v>7141</v>
      </c>
      <c r="C7135" s="1" t="s">
        <v>60</v>
      </c>
    </row>
    <row r="7136" spans="1:3" x14ac:dyDescent="0.2">
      <c r="A7136" s="1">
        <v>7135</v>
      </c>
      <c r="B7136" s="1" t="s">
        <v>7142</v>
      </c>
      <c r="C7136" s="1" t="s">
        <v>60</v>
      </c>
    </row>
    <row r="7137" spans="1:3" x14ac:dyDescent="0.2">
      <c r="A7137" s="1">
        <v>7136</v>
      </c>
      <c r="B7137" s="1" t="s">
        <v>7143</v>
      </c>
      <c r="C7137" s="1" t="s">
        <v>60</v>
      </c>
    </row>
    <row r="7138" spans="1:3" x14ac:dyDescent="0.2">
      <c r="A7138" s="1">
        <v>7137</v>
      </c>
      <c r="B7138" s="1" t="s">
        <v>7144</v>
      </c>
      <c r="C7138" s="1" t="s">
        <v>60</v>
      </c>
    </row>
    <row r="7139" spans="1:3" x14ac:dyDescent="0.2">
      <c r="A7139" s="1">
        <v>7138</v>
      </c>
      <c r="B7139" s="1" t="s">
        <v>7145</v>
      </c>
      <c r="C7139" s="1" t="s">
        <v>60</v>
      </c>
    </row>
    <row r="7140" spans="1:3" x14ac:dyDescent="0.2">
      <c r="A7140" s="1">
        <v>7139</v>
      </c>
      <c r="B7140" s="1" t="s">
        <v>7146</v>
      </c>
      <c r="C7140" s="1" t="s">
        <v>60</v>
      </c>
    </row>
    <row r="7141" spans="1:3" x14ac:dyDescent="0.2">
      <c r="A7141" s="1">
        <v>7140</v>
      </c>
      <c r="B7141" s="1" t="s">
        <v>7147</v>
      </c>
      <c r="C7141" s="1" t="s">
        <v>60</v>
      </c>
    </row>
    <row r="7142" spans="1:3" x14ac:dyDescent="0.2">
      <c r="A7142" s="1">
        <v>7141</v>
      </c>
      <c r="B7142" s="1" t="s">
        <v>7148</v>
      </c>
      <c r="C7142" s="1" t="s">
        <v>60</v>
      </c>
    </row>
    <row r="7143" spans="1:3" x14ac:dyDescent="0.2">
      <c r="A7143" s="1">
        <v>7142</v>
      </c>
      <c r="B7143" s="1" t="s">
        <v>7149</v>
      </c>
      <c r="C7143" s="1" t="s">
        <v>5</v>
      </c>
    </row>
    <row r="7144" spans="1:3" x14ac:dyDescent="0.2">
      <c r="A7144" s="1">
        <v>7143</v>
      </c>
      <c r="B7144" s="1" t="s">
        <v>7150</v>
      </c>
      <c r="C7144" s="1" t="s">
        <v>60</v>
      </c>
    </row>
    <row r="7145" spans="1:3" x14ac:dyDescent="0.2">
      <c r="A7145" s="1">
        <v>7144</v>
      </c>
      <c r="B7145" s="1" t="s">
        <v>7151</v>
      </c>
      <c r="C7145" s="1" t="s">
        <v>60</v>
      </c>
    </row>
    <row r="7146" spans="1:3" x14ac:dyDescent="0.2">
      <c r="A7146" s="1">
        <v>7145</v>
      </c>
      <c r="B7146" s="1" t="s">
        <v>7152</v>
      </c>
      <c r="C7146" s="1" t="s">
        <v>60</v>
      </c>
    </row>
    <row r="7147" spans="1:3" x14ac:dyDescent="0.2">
      <c r="A7147" s="1">
        <v>7146</v>
      </c>
      <c r="B7147" s="1" t="s">
        <v>7153</v>
      </c>
      <c r="C7147" s="1" t="s">
        <v>60</v>
      </c>
    </row>
    <row r="7148" spans="1:3" x14ac:dyDescent="0.2">
      <c r="A7148" s="1">
        <v>7147</v>
      </c>
      <c r="B7148" s="1" t="s">
        <v>7154</v>
      </c>
      <c r="C7148" s="1" t="s">
        <v>60</v>
      </c>
    </row>
    <row r="7149" spans="1:3" x14ac:dyDescent="0.2">
      <c r="A7149" s="1">
        <v>7148</v>
      </c>
      <c r="B7149" s="1" t="s">
        <v>7155</v>
      </c>
      <c r="C7149" s="1" t="s">
        <v>60</v>
      </c>
    </row>
    <row r="7150" spans="1:3" x14ac:dyDescent="0.2">
      <c r="A7150" s="1">
        <v>7149</v>
      </c>
      <c r="B7150" s="1" t="s">
        <v>7156</v>
      </c>
      <c r="C7150" s="1" t="s">
        <v>60</v>
      </c>
    </row>
    <row r="7151" spans="1:3" x14ac:dyDescent="0.2">
      <c r="A7151" s="1">
        <v>7150</v>
      </c>
      <c r="B7151" s="1" t="s">
        <v>7157</v>
      </c>
      <c r="C7151" s="1" t="s">
        <v>60</v>
      </c>
    </row>
    <row r="7152" spans="1:3" x14ac:dyDescent="0.2">
      <c r="A7152" s="1">
        <v>7151</v>
      </c>
      <c r="B7152" s="1" t="s">
        <v>7158</v>
      </c>
      <c r="C7152" s="1" t="s">
        <v>60</v>
      </c>
    </row>
    <row r="7153" spans="1:4" x14ac:dyDescent="0.2">
      <c r="A7153" s="1">
        <v>7152</v>
      </c>
      <c r="B7153" s="1" t="s">
        <v>7159</v>
      </c>
      <c r="C7153" s="1" t="s">
        <v>60</v>
      </c>
    </row>
    <row r="7154" spans="1:4" x14ac:dyDescent="0.2">
      <c r="A7154" s="1">
        <v>7153</v>
      </c>
      <c r="B7154" s="1" t="s">
        <v>7160</v>
      </c>
      <c r="C7154" s="1" t="s">
        <v>60</v>
      </c>
    </row>
    <row r="7155" spans="1:4" x14ac:dyDescent="0.2">
      <c r="A7155" s="1">
        <v>7154</v>
      </c>
      <c r="B7155" s="1" t="s">
        <v>7161</v>
      </c>
      <c r="C7155" s="1" t="s">
        <v>60</v>
      </c>
    </row>
    <row r="7156" spans="1:4" x14ac:dyDescent="0.2">
      <c r="A7156" s="1">
        <v>7155</v>
      </c>
      <c r="B7156" s="1" t="s">
        <v>7162</v>
      </c>
      <c r="C7156" s="1" t="s">
        <v>60</v>
      </c>
    </row>
    <row r="7157" spans="1:4" x14ac:dyDescent="0.2">
      <c r="A7157" s="1">
        <v>7156</v>
      </c>
      <c r="B7157" s="1" t="s">
        <v>7163</v>
      </c>
      <c r="C7157" s="1" t="s">
        <v>60</v>
      </c>
    </row>
    <row r="7158" spans="1:4" x14ac:dyDescent="0.2">
      <c r="A7158" s="1">
        <v>7157</v>
      </c>
      <c r="B7158" s="1" t="s">
        <v>7164</v>
      </c>
      <c r="C7158" s="1" t="s">
        <v>60</v>
      </c>
    </row>
    <row r="7159" spans="1:4" x14ac:dyDescent="0.2">
      <c r="A7159" s="1">
        <v>7158</v>
      </c>
      <c r="B7159" s="1" t="s">
        <v>7165</v>
      </c>
      <c r="C7159" s="1" t="s">
        <v>60</v>
      </c>
    </row>
    <row r="7160" spans="1:4" x14ac:dyDescent="0.2">
      <c r="A7160" s="1">
        <v>7159</v>
      </c>
      <c r="B7160" s="1" t="s">
        <v>7166</v>
      </c>
      <c r="C7160" s="1" t="s">
        <v>60</v>
      </c>
    </row>
    <row r="7161" spans="1:4" x14ac:dyDescent="0.2">
      <c r="A7161" s="1">
        <v>7160</v>
      </c>
      <c r="B7161" s="1" t="s">
        <v>7167</v>
      </c>
      <c r="C7161" s="1" t="s">
        <v>60</v>
      </c>
    </row>
    <row r="7162" spans="1:4" x14ac:dyDescent="0.2">
      <c r="A7162" s="1">
        <v>7161</v>
      </c>
      <c r="B7162" s="1" t="s">
        <v>7168</v>
      </c>
      <c r="C7162" s="1" t="s">
        <v>60</v>
      </c>
    </row>
    <row r="7163" spans="1:4" x14ac:dyDescent="0.2">
      <c r="A7163" s="1">
        <v>7162</v>
      </c>
      <c r="B7163" s="1" t="s">
        <v>7169</v>
      </c>
      <c r="C7163" s="1" t="s">
        <v>5</v>
      </c>
    </row>
    <row r="7164" spans="1:4" x14ac:dyDescent="0.2">
      <c r="A7164" s="1">
        <v>7163</v>
      </c>
      <c r="B7164" s="1" t="s">
        <v>7170</v>
      </c>
      <c r="C7164" s="1" t="s">
        <v>60</v>
      </c>
    </row>
    <row r="7165" spans="1:4" x14ac:dyDescent="0.2">
      <c r="A7165" s="1">
        <v>7164</v>
      </c>
      <c r="B7165" s="1" t="s">
        <v>7171</v>
      </c>
      <c r="C7165" s="1" t="s">
        <v>60</v>
      </c>
    </row>
    <row r="7166" spans="1:4" x14ac:dyDescent="0.2">
      <c r="A7166" s="1">
        <v>7165</v>
      </c>
      <c r="B7166" s="1" t="s">
        <v>7172</v>
      </c>
      <c r="C7166" s="1" t="s">
        <v>60</v>
      </c>
      <c r="D7166" s="1" t="s">
        <v>61</v>
      </c>
    </row>
    <row r="7167" spans="1:4" x14ac:dyDescent="0.2">
      <c r="A7167" s="1">
        <v>7166</v>
      </c>
      <c r="B7167" s="1" t="s">
        <v>7173</v>
      </c>
      <c r="C7167" s="1" t="s">
        <v>60</v>
      </c>
    </row>
    <row r="7168" spans="1:4" x14ac:dyDescent="0.2">
      <c r="A7168" s="1">
        <v>7167</v>
      </c>
      <c r="B7168" s="1" t="s">
        <v>7174</v>
      </c>
      <c r="C7168" s="1" t="s">
        <v>60</v>
      </c>
    </row>
    <row r="7169" spans="1:3" x14ac:dyDescent="0.2">
      <c r="A7169" s="1">
        <v>7168</v>
      </c>
      <c r="B7169" s="1" t="s">
        <v>7175</v>
      </c>
      <c r="C7169" s="1" t="s">
        <v>60</v>
      </c>
    </row>
    <row r="7170" spans="1:3" x14ac:dyDescent="0.2">
      <c r="A7170" s="1">
        <v>7169</v>
      </c>
      <c r="B7170" s="1" t="s">
        <v>7176</v>
      </c>
      <c r="C7170" s="1" t="s">
        <v>60</v>
      </c>
    </row>
    <row r="7171" spans="1:3" x14ac:dyDescent="0.2">
      <c r="A7171" s="1">
        <v>7170</v>
      </c>
      <c r="B7171" s="1" t="s">
        <v>7177</v>
      </c>
      <c r="C7171" s="1" t="s">
        <v>60</v>
      </c>
    </row>
    <row r="7172" spans="1:3" x14ac:dyDescent="0.2">
      <c r="A7172" s="1">
        <v>7171</v>
      </c>
      <c r="B7172" s="1" t="s">
        <v>7178</v>
      </c>
      <c r="C7172" s="1" t="s">
        <v>60</v>
      </c>
    </row>
    <row r="7173" spans="1:3" x14ac:dyDescent="0.2">
      <c r="A7173" s="1">
        <v>7172</v>
      </c>
      <c r="B7173" s="1" t="s">
        <v>7179</v>
      </c>
      <c r="C7173" s="1" t="s">
        <v>60</v>
      </c>
    </row>
    <row r="7174" spans="1:3" x14ac:dyDescent="0.2">
      <c r="A7174" s="1">
        <v>7173</v>
      </c>
      <c r="B7174" s="1" t="s">
        <v>7180</v>
      </c>
      <c r="C7174" s="1" t="s">
        <v>60</v>
      </c>
    </row>
    <row r="7175" spans="1:3" x14ac:dyDescent="0.2">
      <c r="A7175" s="1">
        <v>7174</v>
      </c>
      <c r="B7175" s="1" t="s">
        <v>7181</v>
      </c>
      <c r="C7175" s="1" t="s">
        <v>60</v>
      </c>
    </row>
    <row r="7176" spans="1:3" x14ac:dyDescent="0.2">
      <c r="A7176" s="1">
        <v>7175</v>
      </c>
      <c r="B7176" s="1" t="s">
        <v>7182</v>
      </c>
      <c r="C7176" s="1" t="s">
        <v>60</v>
      </c>
    </row>
    <row r="7177" spans="1:3" x14ac:dyDescent="0.2">
      <c r="A7177" s="1">
        <v>7176</v>
      </c>
      <c r="B7177" s="1" t="s">
        <v>7183</v>
      </c>
      <c r="C7177" s="1" t="s">
        <v>60</v>
      </c>
    </row>
    <row r="7178" spans="1:3" x14ac:dyDescent="0.2">
      <c r="A7178" s="1">
        <v>7177</v>
      </c>
      <c r="B7178" s="1" t="s">
        <v>7184</v>
      </c>
      <c r="C7178" s="1" t="s">
        <v>60</v>
      </c>
    </row>
    <row r="7179" spans="1:3" x14ac:dyDescent="0.2">
      <c r="A7179" s="1">
        <v>7178</v>
      </c>
      <c r="B7179" s="1" t="s">
        <v>7185</v>
      </c>
      <c r="C7179" s="1" t="s">
        <v>60</v>
      </c>
    </row>
    <row r="7180" spans="1:3" x14ac:dyDescent="0.2">
      <c r="A7180" s="1">
        <v>7179</v>
      </c>
      <c r="B7180" s="1" t="s">
        <v>7186</v>
      </c>
      <c r="C7180" s="1" t="s">
        <v>60</v>
      </c>
    </row>
    <row r="7181" spans="1:3" x14ac:dyDescent="0.2">
      <c r="A7181" s="1">
        <v>7180</v>
      </c>
      <c r="B7181" s="1" t="s">
        <v>7187</v>
      </c>
      <c r="C7181" s="1" t="s">
        <v>60</v>
      </c>
    </row>
    <row r="7182" spans="1:3" x14ac:dyDescent="0.2">
      <c r="A7182" s="1">
        <v>7181</v>
      </c>
      <c r="B7182" s="1" t="s">
        <v>7188</v>
      </c>
      <c r="C7182" s="1" t="s">
        <v>60</v>
      </c>
    </row>
    <row r="7183" spans="1:3" x14ac:dyDescent="0.2">
      <c r="A7183" s="1">
        <v>7182</v>
      </c>
      <c r="B7183" s="1" t="s">
        <v>7189</v>
      </c>
      <c r="C7183" s="1" t="s">
        <v>60</v>
      </c>
    </row>
    <row r="7184" spans="1:3" x14ac:dyDescent="0.2">
      <c r="A7184" s="1">
        <v>7183</v>
      </c>
      <c r="B7184" s="1" t="s">
        <v>7190</v>
      </c>
      <c r="C7184" s="1" t="s">
        <v>60</v>
      </c>
    </row>
    <row r="7185" spans="1:3" x14ac:dyDescent="0.2">
      <c r="A7185" s="1">
        <v>7184</v>
      </c>
      <c r="B7185" s="1" t="s">
        <v>7191</v>
      </c>
      <c r="C7185" s="1" t="s">
        <v>60</v>
      </c>
    </row>
    <row r="7186" spans="1:3" x14ac:dyDescent="0.2">
      <c r="A7186" s="1">
        <v>7185</v>
      </c>
      <c r="B7186" s="1" t="s">
        <v>7192</v>
      </c>
      <c r="C7186" s="1" t="s">
        <v>60</v>
      </c>
    </row>
    <row r="7187" spans="1:3" x14ac:dyDescent="0.2">
      <c r="A7187" s="1">
        <v>7186</v>
      </c>
      <c r="B7187" s="1" t="s">
        <v>7193</v>
      </c>
      <c r="C7187" s="1" t="s">
        <v>60</v>
      </c>
    </row>
    <row r="7188" spans="1:3" x14ac:dyDescent="0.2">
      <c r="A7188" s="1">
        <v>7187</v>
      </c>
      <c r="B7188" s="1" t="s">
        <v>7194</v>
      </c>
      <c r="C7188" s="1" t="s">
        <v>60</v>
      </c>
    </row>
    <row r="7189" spans="1:3" x14ac:dyDescent="0.2">
      <c r="A7189" s="1">
        <v>7188</v>
      </c>
      <c r="B7189" s="1" t="s">
        <v>7195</v>
      </c>
      <c r="C7189" s="1" t="s">
        <v>60</v>
      </c>
    </row>
    <row r="7190" spans="1:3" x14ac:dyDescent="0.2">
      <c r="A7190" s="1">
        <v>7189</v>
      </c>
      <c r="B7190" s="1" t="s">
        <v>7196</v>
      </c>
      <c r="C7190" s="1" t="s">
        <v>60</v>
      </c>
    </row>
    <row r="7191" spans="1:3" x14ac:dyDescent="0.2">
      <c r="A7191" s="1">
        <v>7190</v>
      </c>
      <c r="B7191" s="1" t="s">
        <v>7197</v>
      </c>
      <c r="C7191" s="1" t="s">
        <v>60</v>
      </c>
    </row>
    <row r="7192" spans="1:3" x14ac:dyDescent="0.2">
      <c r="A7192" s="1">
        <v>7191</v>
      </c>
      <c r="B7192" s="1" t="s">
        <v>7198</v>
      </c>
      <c r="C7192" s="1" t="s">
        <v>60</v>
      </c>
    </row>
    <row r="7193" spans="1:3" x14ac:dyDescent="0.2">
      <c r="A7193" s="1">
        <v>7192</v>
      </c>
      <c r="B7193" s="1" t="s">
        <v>7199</v>
      </c>
      <c r="C7193" s="1" t="s">
        <v>60</v>
      </c>
    </row>
    <row r="7194" spans="1:3" x14ac:dyDescent="0.2">
      <c r="A7194" s="1">
        <v>7193</v>
      </c>
      <c r="B7194" s="1" t="s">
        <v>7200</v>
      </c>
      <c r="C7194" s="1" t="s">
        <v>60</v>
      </c>
    </row>
    <row r="7195" spans="1:3" x14ac:dyDescent="0.2">
      <c r="A7195" s="1">
        <v>7194</v>
      </c>
      <c r="B7195" s="1" t="s">
        <v>7201</v>
      </c>
      <c r="C7195" s="1" t="s">
        <v>60</v>
      </c>
    </row>
    <row r="7196" spans="1:3" x14ac:dyDescent="0.2">
      <c r="A7196" s="1">
        <v>7195</v>
      </c>
      <c r="B7196" s="1" t="s">
        <v>7202</v>
      </c>
      <c r="C7196" s="1" t="s">
        <v>60</v>
      </c>
    </row>
    <row r="7197" spans="1:3" x14ac:dyDescent="0.2">
      <c r="A7197" s="1">
        <v>7196</v>
      </c>
      <c r="B7197" s="1" t="s">
        <v>7203</v>
      </c>
      <c r="C7197" s="1" t="s">
        <v>60</v>
      </c>
    </row>
    <row r="7198" spans="1:3" x14ac:dyDescent="0.2">
      <c r="A7198" s="1">
        <v>7197</v>
      </c>
      <c r="B7198" s="1" t="s">
        <v>7204</v>
      </c>
      <c r="C7198" s="1" t="s">
        <v>60</v>
      </c>
    </row>
    <row r="7199" spans="1:3" x14ac:dyDescent="0.2">
      <c r="A7199" s="1">
        <v>7198</v>
      </c>
      <c r="B7199" s="1" t="s">
        <v>7205</v>
      </c>
      <c r="C7199" s="1" t="s">
        <v>60</v>
      </c>
    </row>
    <row r="7200" spans="1:3" x14ac:dyDescent="0.2">
      <c r="A7200" s="1">
        <v>7199</v>
      </c>
      <c r="B7200" s="1" t="s">
        <v>7206</v>
      </c>
      <c r="C7200" s="1" t="s">
        <v>60</v>
      </c>
    </row>
    <row r="7201" spans="1:3" x14ac:dyDescent="0.2">
      <c r="A7201" s="1">
        <v>7200</v>
      </c>
      <c r="B7201" s="1" t="s">
        <v>7207</v>
      </c>
      <c r="C7201" s="1" t="s">
        <v>60</v>
      </c>
    </row>
    <row r="7202" spans="1:3" x14ac:dyDescent="0.2">
      <c r="A7202" s="1">
        <v>7201</v>
      </c>
      <c r="B7202" s="1" t="s">
        <v>7208</v>
      </c>
      <c r="C7202" s="1" t="s">
        <v>60</v>
      </c>
    </row>
    <row r="7203" spans="1:3" x14ac:dyDescent="0.2">
      <c r="A7203" s="1">
        <v>7202</v>
      </c>
      <c r="B7203" s="1" t="s">
        <v>7209</v>
      </c>
      <c r="C7203" s="1" t="s">
        <v>60</v>
      </c>
    </row>
    <row r="7204" spans="1:3" x14ac:dyDescent="0.2">
      <c r="A7204" s="1">
        <v>7203</v>
      </c>
      <c r="B7204" s="1" t="s">
        <v>7210</v>
      </c>
      <c r="C7204" s="1" t="s">
        <v>60</v>
      </c>
    </row>
    <row r="7205" spans="1:3" x14ac:dyDescent="0.2">
      <c r="A7205" s="1">
        <v>7204</v>
      </c>
      <c r="B7205" s="1" t="s">
        <v>7211</v>
      </c>
      <c r="C7205" s="1" t="s">
        <v>60</v>
      </c>
    </row>
    <row r="7206" spans="1:3" x14ac:dyDescent="0.2">
      <c r="A7206" s="1">
        <v>7205</v>
      </c>
      <c r="B7206" s="1" t="s">
        <v>7212</v>
      </c>
      <c r="C7206" s="1" t="s">
        <v>60</v>
      </c>
    </row>
    <row r="7207" spans="1:3" x14ac:dyDescent="0.2">
      <c r="A7207" s="1">
        <v>7206</v>
      </c>
      <c r="B7207" s="1" t="s">
        <v>7213</v>
      </c>
      <c r="C7207" s="1" t="s">
        <v>60</v>
      </c>
    </row>
    <row r="7208" spans="1:3" x14ac:dyDescent="0.2">
      <c r="A7208" s="1">
        <v>7207</v>
      </c>
      <c r="B7208" s="1" t="s">
        <v>7214</v>
      </c>
      <c r="C7208" s="1" t="s">
        <v>60</v>
      </c>
    </row>
    <row r="7209" spans="1:3" x14ac:dyDescent="0.2">
      <c r="A7209" s="1">
        <v>7208</v>
      </c>
      <c r="B7209" s="1" t="s">
        <v>7215</v>
      </c>
      <c r="C7209" s="1" t="s">
        <v>60</v>
      </c>
    </row>
    <row r="7210" spans="1:3" x14ac:dyDescent="0.2">
      <c r="A7210" s="1">
        <v>7209</v>
      </c>
      <c r="B7210" s="1" t="s">
        <v>7216</v>
      </c>
      <c r="C7210" s="1" t="s">
        <v>60</v>
      </c>
    </row>
    <row r="7211" spans="1:3" x14ac:dyDescent="0.2">
      <c r="A7211" s="1">
        <v>7210</v>
      </c>
      <c r="B7211" s="1" t="s">
        <v>7217</v>
      </c>
      <c r="C7211" s="1" t="s">
        <v>60</v>
      </c>
    </row>
    <row r="7212" spans="1:3" x14ac:dyDescent="0.2">
      <c r="A7212" s="1">
        <v>7211</v>
      </c>
      <c r="B7212" s="1" t="s">
        <v>7218</v>
      </c>
      <c r="C7212" s="1" t="s">
        <v>60</v>
      </c>
    </row>
    <row r="7213" spans="1:3" x14ac:dyDescent="0.2">
      <c r="A7213" s="1">
        <v>7212</v>
      </c>
      <c r="B7213" s="1" t="s">
        <v>7219</v>
      </c>
      <c r="C7213" s="1" t="s">
        <v>5</v>
      </c>
    </row>
    <row r="7214" spans="1:3" x14ac:dyDescent="0.2">
      <c r="A7214" s="1">
        <v>7213</v>
      </c>
      <c r="B7214" s="1" t="s">
        <v>7220</v>
      </c>
      <c r="C7214" s="1" t="s">
        <v>60</v>
      </c>
    </row>
    <row r="7215" spans="1:3" x14ac:dyDescent="0.2">
      <c r="A7215" s="1">
        <v>7214</v>
      </c>
      <c r="B7215" s="1" t="s">
        <v>7221</v>
      </c>
      <c r="C7215" s="1" t="s">
        <v>60</v>
      </c>
    </row>
    <row r="7216" spans="1:3" x14ac:dyDescent="0.2">
      <c r="A7216" s="1">
        <v>7215</v>
      </c>
      <c r="B7216" s="1" t="s">
        <v>7222</v>
      </c>
      <c r="C7216" s="1" t="s">
        <v>5</v>
      </c>
    </row>
    <row r="7217" spans="1:3" x14ac:dyDescent="0.2">
      <c r="A7217" s="1">
        <v>7216</v>
      </c>
      <c r="B7217" s="1" t="s">
        <v>7223</v>
      </c>
      <c r="C7217" s="1" t="s">
        <v>5</v>
      </c>
    </row>
    <row r="7218" spans="1:3" x14ac:dyDescent="0.2">
      <c r="A7218" s="1">
        <v>7217</v>
      </c>
      <c r="B7218" s="1" t="s">
        <v>7224</v>
      </c>
      <c r="C7218" s="1" t="s">
        <v>5</v>
      </c>
    </row>
    <row r="7219" spans="1:3" x14ac:dyDescent="0.2">
      <c r="A7219" s="1">
        <v>7218</v>
      </c>
      <c r="B7219" s="1" t="s">
        <v>7225</v>
      </c>
      <c r="C7219" s="1" t="s">
        <v>5</v>
      </c>
    </row>
    <row r="7220" spans="1:3" x14ac:dyDescent="0.2">
      <c r="A7220" s="1">
        <v>7219</v>
      </c>
      <c r="B7220" s="1" t="s">
        <v>7226</v>
      </c>
      <c r="C7220" s="1" t="s">
        <v>5</v>
      </c>
    </row>
    <row r="7221" spans="1:3" x14ac:dyDescent="0.2">
      <c r="A7221" s="1">
        <v>7220</v>
      </c>
      <c r="B7221" s="1" t="s">
        <v>7227</v>
      </c>
      <c r="C7221" s="1" t="s">
        <v>5</v>
      </c>
    </row>
    <row r="7222" spans="1:3" x14ac:dyDescent="0.2">
      <c r="A7222" s="1">
        <v>7221</v>
      </c>
      <c r="B7222" s="1" t="s">
        <v>7228</v>
      </c>
      <c r="C7222" s="1" t="s">
        <v>5</v>
      </c>
    </row>
    <row r="7223" spans="1:3" x14ac:dyDescent="0.2">
      <c r="A7223" s="1">
        <v>7222</v>
      </c>
      <c r="B7223" s="1" t="s">
        <v>7229</v>
      </c>
      <c r="C7223" s="1" t="s">
        <v>60</v>
      </c>
    </row>
    <row r="7224" spans="1:3" x14ac:dyDescent="0.2">
      <c r="A7224" s="1">
        <v>7223</v>
      </c>
      <c r="B7224" s="1" t="s">
        <v>7230</v>
      </c>
      <c r="C7224" s="1" t="s">
        <v>5</v>
      </c>
    </row>
    <row r="7225" spans="1:3" x14ac:dyDescent="0.2">
      <c r="A7225" s="1">
        <v>7224</v>
      </c>
      <c r="B7225" s="1" t="s">
        <v>7231</v>
      </c>
      <c r="C7225" s="1" t="s">
        <v>5</v>
      </c>
    </row>
    <row r="7226" spans="1:3" x14ac:dyDescent="0.2">
      <c r="A7226" s="1">
        <v>7225</v>
      </c>
      <c r="B7226" s="1" t="s">
        <v>7232</v>
      </c>
      <c r="C7226" s="1" t="s">
        <v>5</v>
      </c>
    </row>
    <row r="7227" spans="1:3" x14ac:dyDescent="0.2">
      <c r="A7227" s="1">
        <v>7226</v>
      </c>
      <c r="B7227" s="1" t="s">
        <v>7233</v>
      </c>
      <c r="C7227" s="1" t="s">
        <v>5</v>
      </c>
    </row>
    <row r="7228" spans="1:3" x14ac:dyDescent="0.2">
      <c r="A7228" s="1">
        <v>7227</v>
      </c>
      <c r="B7228" s="1" t="s">
        <v>7234</v>
      </c>
      <c r="C7228" s="1" t="s">
        <v>5</v>
      </c>
    </row>
    <row r="7229" spans="1:3" x14ac:dyDescent="0.2">
      <c r="A7229" s="1">
        <v>7228</v>
      </c>
      <c r="B7229" s="1" t="s">
        <v>7235</v>
      </c>
      <c r="C7229" s="1" t="s">
        <v>60</v>
      </c>
    </row>
    <row r="7230" spans="1:3" x14ac:dyDescent="0.2">
      <c r="A7230" s="1">
        <v>7229</v>
      </c>
      <c r="B7230" s="1" t="s">
        <v>7236</v>
      </c>
      <c r="C7230" s="1" t="s">
        <v>60</v>
      </c>
    </row>
    <row r="7231" spans="1:3" x14ac:dyDescent="0.2">
      <c r="A7231" s="1">
        <v>7230</v>
      </c>
      <c r="B7231" s="1" t="s">
        <v>7237</v>
      </c>
      <c r="C7231" s="1" t="s">
        <v>5</v>
      </c>
    </row>
    <row r="7232" spans="1:3" x14ac:dyDescent="0.2">
      <c r="A7232" s="1">
        <v>7231</v>
      </c>
      <c r="B7232" s="1" t="s">
        <v>7238</v>
      </c>
      <c r="C7232" s="1" t="s">
        <v>5</v>
      </c>
    </row>
    <row r="7233" spans="1:3" x14ac:dyDescent="0.2">
      <c r="A7233" s="1">
        <v>7232</v>
      </c>
      <c r="B7233" s="1" t="s">
        <v>7239</v>
      </c>
      <c r="C7233" s="1" t="s">
        <v>5</v>
      </c>
    </row>
    <row r="7234" spans="1:3" x14ac:dyDescent="0.2">
      <c r="A7234" s="1">
        <v>7233</v>
      </c>
      <c r="B7234" s="1" t="s">
        <v>7240</v>
      </c>
      <c r="C7234" s="1" t="s">
        <v>5</v>
      </c>
    </row>
    <row r="7235" spans="1:3" x14ac:dyDescent="0.2">
      <c r="A7235" s="1">
        <v>7234</v>
      </c>
      <c r="B7235" s="1" t="s">
        <v>7241</v>
      </c>
      <c r="C7235" s="1" t="s">
        <v>60</v>
      </c>
    </row>
    <row r="7236" spans="1:3" x14ac:dyDescent="0.2">
      <c r="A7236" s="1">
        <v>7235</v>
      </c>
      <c r="B7236" s="1" t="s">
        <v>7242</v>
      </c>
      <c r="C7236" s="1" t="s">
        <v>5</v>
      </c>
    </row>
    <row r="7237" spans="1:3" x14ac:dyDescent="0.2">
      <c r="A7237" s="1">
        <v>7236</v>
      </c>
      <c r="B7237" s="1" t="s">
        <v>7243</v>
      </c>
      <c r="C7237" s="1" t="s">
        <v>5</v>
      </c>
    </row>
    <row r="7238" spans="1:3" x14ac:dyDescent="0.2">
      <c r="A7238" s="1">
        <v>7237</v>
      </c>
      <c r="B7238" s="1" t="s">
        <v>7244</v>
      </c>
      <c r="C7238" s="1" t="s">
        <v>5</v>
      </c>
    </row>
    <row r="7239" spans="1:3" x14ac:dyDescent="0.2">
      <c r="A7239" s="1">
        <v>7238</v>
      </c>
      <c r="B7239" s="1" t="s">
        <v>7245</v>
      </c>
      <c r="C7239" s="1" t="s">
        <v>60</v>
      </c>
    </row>
    <row r="7240" spans="1:3" x14ac:dyDescent="0.2">
      <c r="A7240" s="1">
        <v>7239</v>
      </c>
      <c r="B7240" s="1" t="s">
        <v>7246</v>
      </c>
      <c r="C7240" s="1" t="s">
        <v>5</v>
      </c>
    </row>
    <row r="7241" spans="1:3" x14ac:dyDescent="0.2">
      <c r="A7241" s="1">
        <v>7240</v>
      </c>
      <c r="B7241" s="1" t="s">
        <v>7247</v>
      </c>
      <c r="C7241" s="1" t="s">
        <v>60</v>
      </c>
    </row>
    <row r="7242" spans="1:3" x14ac:dyDescent="0.2">
      <c r="A7242" s="1">
        <v>7241</v>
      </c>
      <c r="B7242" s="1" t="s">
        <v>7248</v>
      </c>
      <c r="C7242" s="1" t="s">
        <v>5</v>
      </c>
    </row>
    <row r="7243" spans="1:3" x14ac:dyDescent="0.2">
      <c r="A7243" s="1">
        <v>7242</v>
      </c>
      <c r="B7243" s="1" t="s">
        <v>7249</v>
      </c>
      <c r="C7243" s="1" t="s">
        <v>60</v>
      </c>
    </row>
    <row r="7244" spans="1:3" x14ac:dyDescent="0.2">
      <c r="A7244" s="1">
        <v>7243</v>
      </c>
      <c r="B7244" s="1" t="s">
        <v>7250</v>
      </c>
      <c r="C7244" s="1" t="s">
        <v>60</v>
      </c>
    </row>
    <row r="7245" spans="1:3" x14ac:dyDescent="0.2">
      <c r="A7245" s="1">
        <v>7244</v>
      </c>
      <c r="B7245" s="1" t="s">
        <v>7251</v>
      </c>
      <c r="C7245" s="1" t="s">
        <v>60</v>
      </c>
    </row>
    <row r="7246" spans="1:3" x14ac:dyDescent="0.2">
      <c r="A7246" s="1">
        <v>7245</v>
      </c>
      <c r="B7246" s="1" t="s">
        <v>7252</v>
      </c>
      <c r="C7246" s="1" t="s">
        <v>60</v>
      </c>
    </row>
    <row r="7247" spans="1:3" x14ac:dyDescent="0.2">
      <c r="A7247" s="1">
        <v>7246</v>
      </c>
      <c r="B7247" s="1" t="s">
        <v>7253</v>
      </c>
      <c r="C7247" s="1" t="s">
        <v>60</v>
      </c>
    </row>
    <row r="7248" spans="1:3" x14ac:dyDescent="0.2">
      <c r="A7248" s="1">
        <v>7247</v>
      </c>
      <c r="B7248" s="1" t="s">
        <v>7254</v>
      </c>
      <c r="C7248" s="1" t="s">
        <v>60</v>
      </c>
    </row>
    <row r="7249" spans="1:4" x14ac:dyDescent="0.2">
      <c r="A7249" s="1">
        <v>7248</v>
      </c>
      <c r="B7249" s="1" t="s">
        <v>7255</v>
      </c>
      <c r="C7249" s="1" t="s">
        <v>60</v>
      </c>
    </row>
    <row r="7250" spans="1:4" x14ac:dyDescent="0.2">
      <c r="A7250" s="1">
        <v>7249</v>
      </c>
      <c r="B7250" s="1" t="s">
        <v>7256</v>
      </c>
      <c r="C7250" s="1" t="s">
        <v>60</v>
      </c>
    </row>
    <row r="7251" spans="1:4" x14ac:dyDescent="0.2">
      <c r="A7251" s="1">
        <v>7250</v>
      </c>
      <c r="B7251" s="1" t="s">
        <v>7257</v>
      </c>
      <c r="C7251" s="1" t="s">
        <v>60</v>
      </c>
    </row>
    <row r="7252" spans="1:4" x14ac:dyDescent="0.2">
      <c r="A7252" s="1">
        <v>7251</v>
      </c>
      <c r="B7252" s="1" t="s">
        <v>7258</v>
      </c>
      <c r="C7252" s="1" t="s">
        <v>60</v>
      </c>
    </row>
    <row r="7253" spans="1:4" x14ac:dyDescent="0.2">
      <c r="A7253" s="1">
        <v>7252</v>
      </c>
      <c r="B7253" s="1" t="s">
        <v>7259</v>
      </c>
      <c r="C7253" s="1" t="s">
        <v>60</v>
      </c>
    </row>
    <row r="7254" spans="1:4" x14ac:dyDescent="0.2">
      <c r="A7254" s="1">
        <v>7253</v>
      </c>
      <c r="B7254" s="1" t="s">
        <v>7260</v>
      </c>
      <c r="C7254" s="1" t="s">
        <v>60</v>
      </c>
    </row>
    <row r="7255" spans="1:4" x14ac:dyDescent="0.2">
      <c r="A7255" s="1">
        <v>7254</v>
      </c>
      <c r="B7255" s="1" t="s">
        <v>7261</v>
      </c>
      <c r="C7255" s="1" t="s">
        <v>60</v>
      </c>
      <c r="D7255" s="1" t="s">
        <v>61</v>
      </c>
    </row>
    <row r="7256" spans="1:4" x14ac:dyDescent="0.2">
      <c r="A7256" s="1">
        <v>7255</v>
      </c>
      <c r="B7256" s="1" t="s">
        <v>7262</v>
      </c>
      <c r="C7256" s="1" t="s">
        <v>60</v>
      </c>
    </row>
    <row r="7257" spans="1:4" x14ac:dyDescent="0.2">
      <c r="A7257" s="1">
        <v>7256</v>
      </c>
      <c r="B7257" s="1" t="s">
        <v>7263</v>
      </c>
      <c r="C7257" s="1" t="s">
        <v>60</v>
      </c>
    </row>
    <row r="7258" spans="1:4" x14ac:dyDescent="0.2">
      <c r="A7258" s="1">
        <v>7257</v>
      </c>
      <c r="B7258" s="1" t="s">
        <v>7264</v>
      </c>
      <c r="C7258" s="1" t="s">
        <v>60</v>
      </c>
    </row>
    <row r="7259" spans="1:4" x14ac:dyDescent="0.2">
      <c r="A7259" s="1">
        <v>7258</v>
      </c>
      <c r="B7259" s="1" t="s">
        <v>7265</v>
      </c>
      <c r="C7259" s="1" t="s">
        <v>60</v>
      </c>
    </row>
    <row r="7260" spans="1:4" x14ac:dyDescent="0.2">
      <c r="A7260" s="1">
        <v>7259</v>
      </c>
      <c r="B7260" s="1" t="s">
        <v>7266</v>
      </c>
      <c r="C7260" s="1" t="s">
        <v>60</v>
      </c>
    </row>
    <row r="7261" spans="1:4" x14ac:dyDescent="0.2">
      <c r="A7261" s="1">
        <v>7260</v>
      </c>
      <c r="B7261" s="1" t="s">
        <v>7267</v>
      </c>
      <c r="C7261" s="1" t="s">
        <v>60</v>
      </c>
    </row>
    <row r="7262" spans="1:4" x14ac:dyDescent="0.2">
      <c r="A7262" s="1">
        <v>7261</v>
      </c>
      <c r="B7262" s="1" t="s">
        <v>7268</v>
      </c>
      <c r="C7262" s="1" t="s">
        <v>60</v>
      </c>
    </row>
    <row r="7263" spans="1:4" x14ac:dyDescent="0.2">
      <c r="A7263" s="1">
        <v>7262</v>
      </c>
      <c r="B7263" s="1" t="s">
        <v>7269</v>
      </c>
      <c r="C7263" s="1" t="s">
        <v>60</v>
      </c>
    </row>
    <row r="7264" spans="1:4" x14ac:dyDescent="0.2">
      <c r="A7264" s="1">
        <v>7263</v>
      </c>
      <c r="B7264" s="1" t="s">
        <v>7270</v>
      </c>
      <c r="C7264" s="1" t="s">
        <v>60</v>
      </c>
    </row>
    <row r="7265" spans="1:3" x14ac:dyDescent="0.2">
      <c r="A7265" s="1">
        <v>7264</v>
      </c>
      <c r="B7265" s="1" t="s">
        <v>7271</v>
      </c>
      <c r="C7265" s="1" t="s">
        <v>60</v>
      </c>
    </row>
    <row r="7266" spans="1:3" x14ac:dyDescent="0.2">
      <c r="A7266" s="1">
        <v>7265</v>
      </c>
      <c r="B7266" s="1" t="s">
        <v>7272</v>
      </c>
      <c r="C7266" s="1" t="s">
        <v>60</v>
      </c>
    </row>
    <row r="7267" spans="1:3" x14ac:dyDescent="0.2">
      <c r="A7267" s="1">
        <v>7266</v>
      </c>
      <c r="B7267" s="1" t="s">
        <v>7273</v>
      </c>
      <c r="C7267" s="1" t="s">
        <v>60</v>
      </c>
    </row>
    <row r="7268" spans="1:3" x14ac:dyDescent="0.2">
      <c r="A7268" s="1">
        <v>7267</v>
      </c>
      <c r="B7268" s="1" t="s">
        <v>7274</v>
      </c>
      <c r="C7268" s="1" t="s">
        <v>60</v>
      </c>
    </row>
    <row r="7269" spans="1:3" x14ac:dyDescent="0.2">
      <c r="A7269" s="1">
        <v>7268</v>
      </c>
      <c r="B7269" s="1" t="s">
        <v>7275</v>
      </c>
      <c r="C7269" s="1" t="s">
        <v>60</v>
      </c>
    </row>
    <row r="7270" spans="1:3" x14ac:dyDescent="0.2">
      <c r="A7270" s="1">
        <v>7269</v>
      </c>
      <c r="B7270" s="1" t="s">
        <v>7276</v>
      </c>
      <c r="C7270" s="1" t="s">
        <v>60</v>
      </c>
    </row>
    <row r="7271" spans="1:3" x14ac:dyDescent="0.2">
      <c r="A7271" s="1">
        <v>7270</v>
      </c>
      <c r="B7271" s="1" t="s">
        <v>7277</v>
      </c>
      <c r="C7271" s="1" t="s">
        <v>60</v>
      </c>
    </row>
    <row r="7272" spans="1:3" x14ac:dyDescent="0.2">
      <c r="A7272" s="1">
        <v>7271</v>
      </c>
      <c r="B7272" s="1" t="s">
        <v>7278</v>
      </c>
      <c r="C7272" s="1" t="s">
        <v>60</v>
      </c>
    </row>
    <row r="7273" spans="1:3" x14ac:dyDescent="0.2">
      <c r="A7273" s="1">
        <v>7272</v>
      </c>
      <c r="B7273" s="1" t="s">
        <v>7279</v>
      </c>
      <c r="C7273" s="1" t="s">
        <v>5</v>
      </c>
    </row>
    <row r="7274" spans="1:3" x14ac:dyDescent="0.2">
      <c r="A7274" s="1">
        <v>7273</v>
      </c>
      <c r="B7274" s="1" t="s">
        <v>7280</v>
      </c>
      <c r="C7274" s="1" t="s">
        <v>60</v>
      </c>
    </row>
    <row r="7275" spans="1:3" x14ac:dyDescent="0.2">
      <c r="A7275" s="1">
        <v>7274</v>
      </c>
      <c r="B7275" s="1" t="s">
        <v>7281</v>
      </c>
      <c r="C7275" s="1" t="s">
        <v>60</v>
      </c>
    </row>
    <row r="7276" spans="1:3" x14ac:dyDescent="0.2">
      <c r="A7276" s="1">
        <v>7275</v>
      </c>
      <c r="B7276" s="1" t="s">
        <v>7282</v>
      </c>
      <c r="C7276" s="1" t="s">
        <v>60</v>
      </c>
    </row>
    <row r="7277" spans="1:3" x14ac:dyDescent="0.2">
      <c r="A7277" s="1">
        <v>7276</v>
      </c>
      <c r="B7277" s="1" t="s">
        <v>7283</v>
      </c>
      <c r="C7277" s="1" t="s">
        <v>5</v>
      </c>
    </row>
    <row r="7278" spans="1:3" x14ac:dyDescent="0.2">
      <c r="A7278" s="1">
        <v>7277</v>
      </c>
      <c r="B7278" s="1" t="s">
        <v>7284</v>
      </c>
      <c r="C7278" s="1" t="s">
        <v>5</v>
      </c>
    </row>
    <row r="7279" spans="1:3" x14ac:dyDescent="0.2">
      <c r="A7279" s="1">
        <v>7278</v>
      </c>
      <c r="B7279" s="1" t="s">
        <v>7285</v>
      </c>
      <c r="C7279" s="1" t="s">
        <v>5</v>
      </c>
    </row>
    <row r="7280" spans="1:3" x14ac:dyDescent="0.2">
      <c r="A7280" s="1">
        <v>7279</v>
      </c>
      <c r="B7280" s="1" t="s">
        <v>7286</v>
      </c>
      <c r="C7280" s="1" t="s">
        <v>60</v>
      </c>
    </row>
    <row r="7281" spans="1:4" x14ac:dyDescent="0.2">
      <c r="A7281" s="1">
        <v>7280</v>
      </c>
      <c r="B7281" s="1" t="s">
        <v>7287</v>
      </c>
      <c r="C7281" s="1" t="s">
        <v>60</v>
      </c>
    </row>
    <row r="7282" spans="1:4" x14ac:dyDescent="0.2">
      <c r="A7282" s="1">
        <v>7281</v>
      </c>
      <c r="B7282" s="1" t="s">
        <v>7288</v>
      </c>
      <c r="C7282" s="1" t="s">
        <v>5</v>
      </c>
    </row>
    <row r="7283" spans="1:4" x14ac:dyDescent="0.2">
      <c r="A7283" s="1">
        <v>7282</v>
      </c>
      <c r="B7283" s="1" t="s">
        <v>7289</v>
      </c>
      <c r="C7283" s="1" t="s">
        <v>60</v>
      </c>
      <c r="D7283" s="1" t="s">
        <v>61</v>
      </c>
    </row>
    <row r="7284" spans="1:4" x14ac:dyDescent="0.2">
      <c r="A7284" s="1">
        <v>7283</v>
      </c>
      <c r="B7284" s="1" t="s">
        <v>7290</v>
      </c>
      <c r="C7284" s="1" t="s">
        <v>5</v>
      </c>
    </row>
    <row r="7285" spans="1:4" x14ac:dyDescent="0.2">
      <c r="A7285" s="1">
        <v>7284</v>
      </c>
      <c r="B7285" s="1" t="s">
        <v>7291</v>
      </c>
      <c r="C7285" s="1" t="s">
        <v>60</v>
      </c>
    </row>
    <row r="7286" spans="1:4" x14ac:dyDescent="0.2">
      <c r="A7286" s="1">
        <v>7285</v>
      </c>
      <c r="B7286" s="1" t="s">
        <v>7292</v>
      </c>
      <c r="C7286" s="1" t="s">
        <v>60</v>
      </c>
    </row>
    <row r="7287" spans="1:4" x14ac:dyDescent="0.2">
      <c r="A7287" s="1">
        <v>7286</v>
      </c>
      <c r="B7287" s="1" t="s">
        <v>7293</v>
      </c>
      <c r="C7287" s="1" t="s">
        <v>5</v>
      </c>
    </row>
    <row r="7288" spans="1:4" x14ac:dyDescent="0.2">
      <c r="A7288" s="1">
        <v>7287</v>
      </c>
      <c r="B7288" s="1" t="s">
        <v>7294</v>
      </c>
      <c r="C7288" s="1" t="s">
        <v>60</v>
      </c>
    </row>
    <row r="7289" spans="1:4" x14ac:dyDescent="0.2">
      <c r="A7289" s="1">
        <v>7288</v>
      </c>
      <c r="B7289" s="1" t="s">
        <v>7295</v>
      </c>
      <c r="C7289" s="1" t="s">
        <v>60</v>
      </c>
    </row>
    <row r="7290" spans="1:4" x14ac:dyDescent="0.2">
      <c r="A7290" s="1">
        <v>7289</v>
      </c>
      <c r="B7290" s="1" t="s">
        <v>7296</v>
      </c>
      <c r="C7290" s="1" t="s">
        <v>5</v>
      </c>
    </row>
    <row r="7291" spans="1:4" x14ac:dyDescent="0.2">
      <c r="A7291" s="1">
        <v>7290</v>
      </c>
      <c r="B7291" s="1" t="s">
        <v>7297</v>
      </c>
      <c r="C7291" s="1" t="s">
        <v>60</v>
      </c>
    </row>
    <row r="7292" spans="1:4" x14ac:dyDescent="0.2">
      <c r="A7292" s="1">
        <v>7291</v>
      </c>
      <c r="B7292" s="1" t="s">
        <v>7298</v>
      </c>
      <c r="C7292" s="1" t="s">
        <v>60</v>
      </c>
    </row>
    <row r="7293" spans="1:4" x14ac:dyDescent="0.2">
      <c r="A7293" s="1">
        <v>7292</v>
      </c>
      <c r="B7293" s="1" t="s">
        <v>7299</v>
      </c>
      <c r="C7293" s="1" t="s">
        <v>60</v>
      </c>
    </row>
    <row r="7294" spans="1:4" x14ac:dyDescent="0.2">
      <c r="A7294" s="1">
        <v>7293</v>
      </c>
      <c r="B7294" s="1" t="s">
        <v>7300</v>
      </c>
      <c r="C7294" s="1" t="s">
        <v>60</v>
      </c>
    </row>
    <row r="7295" spans="1:4" x14ac:dyDescent="0.2">
      <c r="A7295" s="1">
        <v>7294</v>
      </c>
      <c r="B7295" s="1" t="s">
        <v>7301</v>
      </c>
      <c r="C7295" s="1" t="s">
        <v>60</v>
      </c>
    </row>
    <row r="7296" spans="1:4" x14ac:dyDescent="0.2">
      <c r="A7296" s="1">
        <v>7295</v>
      </c>
      <c r="B7296" s="1" t="s">
        <v>7302</v>
      </c>
      <c r="C7296" s="1" t="s">
        <v>60</v>
      </c>
    </row>
    <row r="7297" spans="1:3" x14ac:dyDescent="0.2">
      <c r="A7297" s="1">
        <v>7296</v>
      </c>
      <c r="B7297" s="1" t="s">
        <v>7303</v>
      </c>
      <c r="C7297" s="1" t="s">
        <v>60</v>
      </c>
    </row>
    <row r="7298" spans="1:3" x14ac:dyDescent="0.2">
      <c r="A7298" s="1">
        <v>7297</v>
      </c>
      <c r="B7298" s="1" t="s">
        <v>7304</v>
      </c>
      <c r="C7298" s="1" t="s">
        <v>60</v>
      </c>
    </row>
    <row r="7299" spans="1:3" x14ac:dyDescent="0.2">
      <c r="A7299" s="1">
        <v>7298</v>
      </c>
      <c r="B7299" s="1" t="s">
        <v>7305</v>
      </c>
      <c r="C7299" s="1" t="s">
        <v>60</v>
      </c>
    </row>
    <row r="7300" spans="1:3" x14ac:dyDescent="0.2">
      <c r="A7300" s="1">
        <v>7299</v>
      </c>
      <c r="B7300" s="1" t="s">
        <v>7306</v>
      </c>
      <c r="C7300" s="1" t="s">
        <v>60</v>
      </c>
    </row>
    <row r="7301" spans="1:3" x14ac:dyDescent="0.2">
      <c r="A7301" s="1">
        <v>7300</v>
      </c>
      <c r="B7301" s="1" t="s">
        <v>7307</v>
      </c>
      <c r="C7301" s="1" t="s">
        <v>60</v>
      </c>
    </row>
    <row r="7302" spans="1:3" x14ac:dyDescent="0.2">
      <c r="A7302" s="1">
        <v>7301</v>
      </c>
      <c r="B7302" s="1" t="s">
        <v>7308</v>
      </c>
      <c r="C7302" s="1" t="s">
        <v>60</v>
      </c>
    </row>
    <row r="7303" spans="1:3" x14ac:dyDescent="0.2">
      <c r="A7303" s="1">
        <v>7302</v>
      </c>
      <c r="B7303" s="1" t="s">
        <v>7309</v>
      </c>
      <c r="C7303" s="1" t="s">
        <v>60</v>
      </c>
    </row>
    <row r="7304" spans="1:3" x14ac:dyDescent="0.2">
      <c r="A7304" s="1">
        <v>7303</v>
      </c>
      <c r="B7304" s="1" t="s">
        <v>7310</v>
      </c>
      <c r="C7304" s="1" t="s">
        <v>60</v>
      </c>
    </row>
    <row r="7305" spans="1:3" x14ac:dyDescent="0.2">
      <c r="A7305" s="1">
        <v>7304</v>
      </c>
      <c r="B7305" s="1" t="s">
        <v>7311</v>
      </c>
      <c r="C7305" s="1" t="s">
        <v>60</v>
      </c>
    </row>
    <row r="7306" spans="1:3" x14ac:dyDescent="0.2">
      <c r="A7306" s="1">
        <v>7305</v>
      </c>
      <c r="B7306" s="1" t="s">
        <v>7312</v>
      </c>
      <c r="C7306" s="1" t="s">
        <v>60</v>
      </c>
    </row>
    <row r="7307" spans="1:3" x14ac:dyDescent="0.2">
      <c r="A7307" s="1">
        <v>7306</v>
      </c>
      <c r="B7307" s="1" t="s">
        <v>7313</v>
      </c>
      <c r="C7307" s="1" t="s">
        <v>60</v>
      </c>
    </row>
    <row r="7308" spans="1:3" x14ac:dyDescent="0.2">
      <c r="A7308" s="1">
        <v>7307</v>
      </c>
      <c r="B7308" s="1" t="s">
        <v>7314</v>
      </c>
      <c r="C7308" s="1" t="s">
        <v>60</v>
      </c>
    </row>
    <row r="7309" spans="1:3" x14ac:dyDescent="0.2">
      <c r="A7309" s="1">
        <v>7308</v>
      </c>
      <c r="B7309" s="1" t="s">
        <v>7315</v>
      </c>
      <c r="C7309" s="1" t="s">
        <v>60</v>
      </c>
    </row>
    <row r="7310" spans="1:3" x14ac:dyDescent="0.2">
      <c r="A7310" s="1">
        <v>7309</v>
      </c>
      <c r="B7310" s="1" t="s">
        <v>7316</v>
      </c>
      <c r="C7310" s="1" t="s">
        <v>60</v>
      </c>
    </row>
    <row r="7311" spans="1:3" x14ac:dyDescent="0.2">
      <c r="A7311" s="1">
        <v>7310</v>
      </c>
      <c r="B7311" s="1" t="s">
        <v>7317</v>
      </c>
      <c r="C7311" s="1" t="s">
        <v>60</v>
      </c>
    </row>
    <row r="7312" spans="1:3" x14ac:dyDescent="0.2">
      <c r="A7312" s="1">
        <v>7311</v>
      </c>
      <c r="B7312" s="1" t="s">
        <v>7318</v>
      </c>
      <c r="C7312" s="1" t="s">
        <v>60</v>
      </c>
    </row>
    <row r="7313" spans="1:3" x14ac:dyDescent="0.2">
      <c r="A7313" s="1">
        <v>7312</v>
      </c>
      <c r="B7313" s="1" t="s">
        <v>7319</v>
      </c>
      <c r="C7313" s="1" t="s">
        <v>60</v>
      </c>
    </row>
    <row r="7314" spans="1:3" x14ac:dyDescent="0.2">
      <c r="A7314" s="1">
        <v>7313</v>
      </c>
      <c r="B7314" s="1" t="s">
        <v>7320</v>
      </c>
      <c r="C7314" s="1" t="s">
        <v>60</v>
      </c>
    </row>
    <row r="7315" spans="1:3" x14ac:dyDescent="0.2">
      <c r="A7315" s="1">
        <v>7314</v>
      </c>
      <c r="B7315" s="1" t="s">
        <v>7321</v>
      </c>
      <c r="C7315" s="1" t="s">
        <v>60</v>
      </c>
    </row>
    <row r="7316" spans="1:3" x14ac:dyDescent="0.2">
      <c r="A7316" s="1">
        <v>7315</v>
      </c>
      <c r="B7316" s="1" t="s">
        <v>7322</v>
      </c>
      <c r="C7316" s="1" t="s">
        <v>60</v>
      </c>
    </row>
    <row r="7317" spans="1:3" x14ac:dyDescent="0.2">
      <c r="A7317" s="1">
        <v>7316</v>
      </c>
      <c r="B7317" s="1" t="s">
        <v>7323</v>
      </c>
      <c r="C7317" s="1" t="s">
        <v>60</v>
      </c>
    </row>
    <row r="7318" spans="1:3" x14ac:dyDescent="0.2">
      <c r="A7318" s="1">
        <v>7317</v>
      </c>
      <c r="B7318" s="1" t="s">
        <v>7324</v>
      </c>
      <c r="C7318" s="1" t="s">
        <v>60</v>
      </c>
    </row>
    <row r="7319" spans="1:3" x14ac:dyDescent="0.2">
      <c r="A7319" s="1">
        <v>7318</v>
      </c>
      <c r="B7319" s="1" t="s">
        <v>7325</v>
      </c>
      <c r="C7319" s="1" t="s">
        <v>60</v>
      </c>
    </row>
    <row r="7320" spans="1:3" x14ac:dyDescent="0.2">
      <c r="A7320" s="1">
        <v>7319</v>
      </c>
      <c r="B7320" s="1" t="s">
        <v>7326</v>
      </c>
      <c r="C7320" s="1" t="s">
        <v>60</v>
      </c>
    </row>
    <row r="7321" spans="1:3" x14ac:dyDescent="0.2">
      <c r="A7321" s="1">
        <v>7320</v>
      </c>
      <c r="B7321" s="1" t="s">
        <v>7327</v>
      </c>
      <c r="C7321" s="1" t="s">
        <v>60</v>
      </c>
    </row>
    <row r="7322" spans="1:3" x14ac:dyDescent="0.2">
      <c r="A7322" s="1">
        <v>7321</v>
      </c>
      <c r="B7322" s="1" t="s">
        <v>7328</v>
      </c>
      <c r="C7322" s="1" t="s">
        <v>60</v>
      </c>
    </row>
    <row r="7323" spans="1:3" x14ac:dyDescent="0.2">
      <c r="A7323" s="1">
        <v>7322</v>
      </c>
      <c r="B7323" s="1" t="s">
        <v>7329</v>
      </c>
      <c r="C7323" s="1" t="s">
        <v>60</v>
      </c>
    </row>
    <row r="7324" spans="1:3" x14ac:dyDescent="0.2">
      <c r="A7324" s="1">
        <v>7323</v>
      </c>
      <c r="B7324" s="1" t="s">
        <v>7330</v>
      </c>
      <c r="C7324" s="1" t="s">
        <v>60</v>
      </c>
    </row>
    <row r="7325" spans="1:3" x14ac:dyDescent="0.2">
      <c r="A7325" s="1">
        <v>7324</v>
      </c>
      <c r="B7325" s="1" t="s">
        <v>7331</v>
      </c>
      <c r="C7325" s="1" t="s">
        <v>60</v>
      </c>
    </row>
    <row r="7326" spans="1:3" x14ac:dyDescent="0.2">
      <c r="A7326" s="1">
        <v>7325</v>
      </c>
      <c r="B7326" s="1" t="s">
        <v>7332</v>
      </c>
      <c r="C7326" s="1" t="s">
        <v>60</v>
      </c>
    </row>
    <row r="7327" spans="1:3" x14ac:dyDescent="0.2">
      <c r="A7327" s="1">
        <v>7326</v>
      </c>
      <c r="B7327" s="1" t="s">
        <v>7333</v>
      </c>
      <c r="C7327" s="1" t="s">
        <v>60</v>
      </c>
    </row>
    <row r="7328" spans="1:3" x14ac:dyDescent="0.2">
      <c r="A7328" s="1">
        <v>7327</v>
      </c>
      <c r="B7328" s="1" t="s">
        <v>7334</v>
      </c>
      <c r="C7328" s="1" t="s">
        <v>60</v>
      </c>
    </row>
    <row r="7329" spans="1:3" x14ac:dyDescent="0.2">
      <c r="A7329" s="1">
        <v>7328</v>
      </c>
      <c r="B7329" s="1" t="s">
        <v>7335</v>
      </c>
      <c r="C7329" s="1" t="s">
        <v>60</v>
      </c>
    </row>
    <row r="7330" spans="1:3" x14ac:dyDescent="0.2">
      <c r="A7330" s="1">
        <v>7329</v>
      </c>
      <c r="B7330" s="1" t="s">
        <v>7336</v>
      </c>
      <c r="C7330" s="1" t="s">
        <v>60</v>
      </c>
    </row>
    <row r="7331" spans="1:3" x14ac:dyDescent="0.2">
      <c r="A7331" s="1">
        <v>7330</v>
      </c>
      <c r="B7331" s="1" t="s">
        <v>7337</v>
      </c>
      <c r="C7331" s="1" t="s">
        <v>60</v>
      </c>
    </row>
    <row r="7332" spans="1:3" x14ac:dyDescent="0.2">
      <c r="A7332" s="1">
        <v>7331</v>
      </c>
      <c r="B7332" s="1" t="s">
        <v>7338</v>
      </c>
      <c r="C7332" s="1" t="s">
        <v>60</v>
      </c>
    </row>
    <row r="7333" spans="1:3" x14ac:dyDescent="0.2">
      <c r="A7333" s="1">
        <v>7332</v>
      </c>
      <c r="B7333" s="1" t="s">
        <v>7339</v>
      </c>
      <c r="C7333" s="1" t="s">
        <v>60</v>
      </c>
    </row>
    <row r="7334" spans="1:3" x14ac:dyDescent="0.2">
      <c r="A7334" s="1">
        <v>7333</v>
      </c>
      <c r="B7334" s="1" t="s">
        <v>7340</v>
      </c>
      <c r="C7334" s="1" t="s">
        <v>60</v>
      </c>
    </row>
    <row r="7335" spans="1:3" x14ac:dyDescent="0.2">
      <c r="A7335" s="1">
        <v>7334</v>
      </c>
      <c r="B7335" s="1" t="s">
        <v>7341</v>
      </c>
      <c r="C7335" s="1" t="s">
        <v>60</v>
      </c>
    </row>
    <row r="7336" spans="1:3" x14ac:dyDescent="0.2">
      <c r="A7336" s="1">
        <v>7335</v>
      </c>
      <c r="B7336" s="1" t="s">
        <v>7342</v>
      </c>
      <c r="C7336" s="1" t="s">
        <v>60</v>
      </c>
    </row>
    <row r="7337" spans="1:3" x14ac:dyDescent="0.2">
      <c r="A7337" s="1">
        <v>7336</v>
      </c>
      <c r="B7337" s="1" t="s">
        <v>7343</v>
      </c>
      <c r="C7337" s="1" t="s">
        <v>60</v>
      </c>
    </row>
    <row r="7338" spans="1:3" x14ac:dyDescent="0.2">
      <c r="A7338" s="1">
        <v>7337</v>
      </c>
      <c r="B7338" s="1" t="s">
        <v>7344</v>
      </c>
      <c r="C7338" s="1" t="s">
        <v>60</v>
      </c>
    </row>
    <row r="7339" spans="1:3" x14ac:dyDescent="0.2">
      <c r="A7339" s="1">
        <v>7338</v>
      </c>
      <c r="B7339" s="1" t="s">
        <v>7345</v>
      </c>
      <c r="C7339" s="1" t="s">
        <v>60</v>
      </c>
    </row>
    <row r="7340" spans="1:3" x14ac:dyDescent="0.2">
      <c r="A7340" s="1">
        <v>7339</v>
      </c>
      <c r="B7340" s="1" t="s">
        <v>7346</v>
      </c>
      <c r="C7340" s="1" t="s">
        <v>60</v>
      </c>
    </row>
    <row r="7341" spans="1:3" x14ac:dyDescent="0.2">
      <c r="A7341" s="1">
        <v>7340</v>
      </c>
      <c r="B7341" s="1" t="s">
        <v>7347</v>
      </c>
      <c r="C7341" s="1" t="s">
        <v>60</v>
      </c>
    </row>
    <row r="7342" spans="1:3" x14ac:dyDescent="0.2">
      <c r="A7342" s="1">
        <v>7341</v>
      </c>
      <c r="B7342" s="1" t="s">
        <v>7348</v>
      </c>
      <c r="C7342" s="1" t="s">
        <v>60</v>
      </c>
    </row>
    <row r="7343" spans="1:3" x14ac:dyDescent="0.2">
      <c r="A7343" s="1">
        <v>7342</v>
      </c>
      <c r="B7343" s="1" t="s">
        <v>7349</v>
      </c>
      <c r="C7343" s="1" t="s">
        <v>60</v>
      </c>
    </row>
    <row r="7344" spans="1:3" x14ac:dyDescent="0.2">
      <c r="A7344" s="1">
        <v>7343</v>
      </c>
      <c r="B7344" s="1" t="s">
        <v>7350</v>
      </c>
      <c r="C7344" s="1" t="s">
        <v>60</v>
      </c>
    </row>
    <row r="7345" spans="1:4" x14ac:dyDescent="0.2">
      <c r="A7345" s="1">
        <v>7344</v>
      </c>
      <c r="B7345" s="1" t="s">
        <v>7351</v>
      </c>
      <c r="C7345" s="1" t="s">
        <v>60</v>
      </c>
    </row>
    <row r="7346" spans="1:4" x14ac:dyDescent="0.2">
      <c r="A7346" s="1">
        <v>7345</v>
      </c>
      <c r="B7346" s="1" t="s">
        <v>7352</v>
      </c>
      <c r="C7346" s="1" t="s">
        <v>60</v>
      </c>
    </row>
    <row r="7347" spans="1:4" x14ac:dyDescent="0.2">
      <c r="A7347" s="1">
        <v>7346</v>
      </c>
      <c r="B7347" s="1" t="s">
        <v>7353</v>
      </c>
      <c r="C7347" s="1" t="s">
        <v>60</v>
      </c>
    </row>
    <row r="7348" spans="1:4" x14ac:dyDescent="0.2">
      <c r="A7348" s="1">
        <v>7347</v>
      </c>
      <c r="B7348" s="1" t="s">
        <v>7354</v>
      </c>
      <c r="C7348" s="1" t="s">
        <v>60</v>
      </c>
    </row>
    <row r="7349" spans="1:4" x14ac:dyDescent="0.2">
      <c r="A7349" s="1">
        <v>7348</v>
      </c>
      <c r="B7349" s="1" t="s">
        <v>7355</v>
      </c>
      <c r="C7349" s="1" t="s">
        <v>60</v>
      </c>
    </row>
    <row r="7350" spans="1:4" x14ac:dyDescent="0.2">
      <c r="A7350" s="1">
        <v>7349</v>
      </c>
      <c r="B7350" s="1" t="s">
        <v>7356</v>
      </c>
      <c r="C7350" s="1" t="s">
        <v>60</v>
      </c>
    </row>
    <row r="7351" spans="1:4" x14ac:dyDescent="0.2">
      <c r="A7351" s="1">
        <v>7350</v>
      </c>
      <c r="B7351" s="1" t="s">
        <v>7357</v>
      </c>
      <c r="C7351" s="1" t="s">
        <v>60</v>
      </c>
    </row>
    <row r="7352" spans="1:4" x14ac:dyDescent="0.2">
      <c r="A7352" s="1">
        <v>7351</v>
      </c>
      <c r="B7352" s="1" t="s">
        <v>7358</v>
      </c>
      <c r="C7352" s="1" t="s">
        <v>60</v>
      </c>
    </row>
    <row r="7353" spans="1:4" x14ac:dyDescent="0.2">
      <c r="A7353" s="1">
        <v>7352</v>
      </c>
      <c r="B7353" s="1" t="s">
        <v>7359</v>
      </c>
      <c r="C7353" s="1" t="s">
        <v>60</v>
      </c>
    </row>
    <row r="7354" spans="1:4" x14ac:dyDescent="0.2">
      <c r="A7354" s="1">
        <v>7353</v>
      </c>
      <c r="B7354" s="1" t="s">
        <v>7360</v>
      </c>
      <c r="C7354" s="1" t="s">
        <v>5</v>
      </c>
    </row>
    <row r="7355" spans="1:4" x14ac:dyDescent="0.2">
      <c r="A7355" s="1">
        <v>7354</v>
      </c>
      <c r="B7355" s="1" t="s">
        <v>7361</v>
      </c>
      <c r="C7355" s="1" t="s">
        <v>60</v>
      </c>
      <c r="D7355" s="1" t="s">
        <v>61</v>
      </c>
    </row>
    <row r="7356" spans="1:4" x14ac:dyDescent="0.2">
      <c r="A7356" s="1">
        <v>7355</v>
      </c>
      <c r="B7356" s="1" t="s">
        <v>7362</v>
      </c>
      <c r="C7356" s="1" t="s">
        <v>60</v>
      </c>
    </row>
    <row r="7357" spans="1:4" x14ac:dyDescent="0.2">
      <c r="A7357" s="1">
        <v>7356</v>
      </c>
      <c r="B7357" s="1" t="s">
        <v>7363</v>
      </c>
      <c r="C7357" s="1" t="s">
        <v>5</v>
      </c>
    </row>
    <row r="7358" spans="1:4" x14ac:dyDescent="0.2">
      <c r="A7358" s="1">
        <v>7357</v>
      </c>
      <c r="B7358" s="1" t="s">
        <v>7364</v>
      </c>
      <c r="C7358" s="1" t="s">
        <v>60</v>
      </c>
    </row>
    <row r="7359" spans="1:4" x14ac:dyDescent="0.2">
      <c r="A7359" s="1">
        <v>7358</v>
      </c>
      <c r="B7359" s="1" t="s">
        <v>7365</v>
      </c>
      <c r="C7359" s="1" t="s">
        <v>60</v>
      </c>
    </row>
    <row r="7360" spans="1:4" x14ac:dyDescent="0.2">
      <c r="A7360" s="1">
        <v>7359</v>
      </c>
      <c r="B7360" s="1" t="s">
        <v>7366</v>
      </c>
      <c r="C7360" s="1" t="s">
        <v>60</v>
      </c>
    </row>
    <row r="7361" spans="1:3" x14ac:dyDescent="0.2">
      <c r="A7361" s="1">
        <v>7360</v>
      </c>
      <c r="B7361" s="1" t="s">
        <v>7367</v>
      </c>
      <c r="C7361" s="1" t="s">
        <v>5</v>
      </c>
    </row>
    <row r="7362" spans="1:3" x14ac:dyDescent="0.2">
      <c r="A7362" s="1">
        <v>7361</v>
      </c>
      <c r="B7362" s="1" t="s">
        <v>7368</v>
      </c>
      <c r="C7362" s="1" t="s">
        <v>5</v>
      </c>
    </row>
    <row r="7363" spans="1:3" x14ac:dyDescent="0.2">
      <c r="A7363" s="1">
        <v>7362</v>
      </c>
      <c r="B7363" s="1" t="s">
        <v>7369</v>
      </c>
      <c r="C7363" s="1" t="s">
        <v>5</v>
      </c>
    </row>
    <row r="7364" spans="1:3" x14ac:dyDescent="0.2">
      <c r="A7364" s="1">
        <v>7363</v>
      </c>
      <c r="B7364" s="1" t="s">
        <v>7370</v>
      </c>
      <c r="C7364" s="1" t="s">
        <v>5</v>
      </c>
    </row>
    <row r="7365" spans="1:3" x14ac:dyDescent="0.2">
      <c r="A7365" s="1">
        <v>7364</v>
      </c>
      <c r="B7365" s="1" t="s">
        <v>7371</v>
      </c>
      <c r="C7365" s="1" t="s">
        <v>5</v>
      </c>
    </row>
    <row r="7366" spans="1:3" x14ac:dyDescent="0.2">
      <c r="A7366" s="1">
        <v>7365</v>
      </c>
      <c r="B7366" s="1" t="s">
        <v>7372</v>
      </c>
      <c r="C7366" s="1" t="s">
        <v>60</v>
      </c>
    </row>
    <row r="7367" spans="1:3" x14ac:dyDescent="0.2">
      <c r="A7367" s="1">
        <v>7366</v>
      </c>
      <c r="B7367" s="1" t="s">
        <v>7373</v>
      </c>
      <c r="C7367" s="1" t="s">
        <v>60</v>
      </c>
    </row>
    <row r="7368" spans="1:3" x14ac:dyDescent="0.2">
      <c r="A7368" s="1">
        <v>7367</v>
      </c>
      <c r="B7368" s="1" t="s">
        <v>7374</v>
      </c>
      <c r="C7368" s="1" t="s">
        <v>5</v>
      </c>
    </row>
    <row r="7369" spans="1:3" x14ac:dyDescent="0.2">
      <c r="A7369" s="1">
        <v>7368</v>
      </c>
      <c r="B7369" s="1" t="s">
        <v>7375</v>
      </c>
      <c r="C7369" s="1" t="s">
        <v>5</v>
      </c>
    </row>
    <row r="7370" spans="1:3" x14ac:dyDescent="0.2">
      <c r="A7370" s="1">
        <v>7369</v>
      </c>
      <c r="B7370" s="1" t="s">
        <v>7376</v>
      </c>
      <c r="C7370" s="1" t="s">
        <v>5</v>
      </c>
    </row>
    <row r="7371" spans="1:3" x14ac:dyDescent="0.2">
      <c r="A7371" s="1">
        <v>7370</v>
      </c>
      <c r="B7371" s="1" t="s">
        <v>7377</v>
      </c>
      <c r="C7371" s="1" t="s">
        <v>5</v>
      </c>
    </row>
    <row r="7372" spans="1:3" x14ac:dyDescent="0.2">
      <c r="A7372" s="1">
        <v>7371</v>
      </c>
      <c r="B7372" s="1" t="s">
        <v>7378</v>
      </c>
      <c r="C7372" s="1" t="s">
        <v>5</v>
      </c>
    </row>
    <row r="7373" spans="1:3" x14ac:dyDescent="0.2">
      <c r="A7373" s="1">
        <v>7372</v>
      </c>
      <c r="B7373" s="1" t="s">
        <v>7379</v>
      </c>
      <c r="C7373" s="1" t="s">
        <v>5</v>
      </c>
    </row>
    <row r="7374" spans="1:3" x14ac:dyDescent="0.2">
      <c r="A7374" s="1">
        <v>7373</v>
      </c>
      <c r="B7374" s="1" t="s">
        <v>7380</v>
      </c>
      <c r="C7374" s="1" t="s">
        <v>5</v>
      </c>
    </row>
    <row r="7375" spans="1:3" x14ac:dyDescent="0.2">
      <c r="A7375" s="1">
        <v>7374</v>
      </c>
      <c r="B7375" s="1" t="s">
        <v>7381</v>
      </c>
      <c r="C7375" s="1" t="s">
        <v>5</v>
      </c>
    </row>
    <row r="7376" spans="1:3" x14ac:dyDescent="0.2">
      <c r="A7376" s="1">
        <v>7375</v>
      </c>
      <c r="B7376" s="1" t="s">
        <v>7382</v>
      </c>
      <c r="C7376" s="1" t="s">
        <v>5</v>
      </c>
    </row>
    <row r="7377" spans="1:3" x14ac:dyDescent="0.2">
      <c r="A7377" s="1">
        <v>7376</v>
      </c>
      <c r="B7377" s="1" t="s">
        <v>7383</v>
      </c>
      <c r="C7377" s="1" t="s">
        <v>60</v>
      </c>
    </row>
    <row r="7378" spans="1:3" x14ac:dyDescent="0.2">
      <c r="A7378" s="1">
        <v>7377</v>
      </c>
      <c r="B7378" s="1" t="s">
        <v>7384</v>
      </c>
      <c r="C7378" s="1" t="s">
        <v>60</v>
      </c>
    </row>
    <row r="7379" spans="1:3" x14ac:dyDescent="0.2">
      <c r="A7379" s="1">
        <v>7378</v>
      </c>
      <c r="B7379" s="1" t="s">
        <v>7385</v>
      </c>
      <c r="C7379" s="1" t="s">
        <v>60</v>
      </c>
    </row>
    <row r="7380" spans="1:3" x14ac:dyDescent="0.2">
      <c r="A7380" s="1">
        <v>7379</v>
      </c>
      <c r="B7380" s="1" t="s">
        <v>7386</v>
      </c>
      <c r="C7380" s="1" t="s">
        <v>60</v>
      </c>
    </row>
    <row r="7381" spans="1:3" x14ac:dyDescent="0.2">
      <c r="A7381" s="1">
        <v>7380</v>
      </c>
      <c r="B7381" s="1" t="s">
        <v>7387</v>
      </c>
      <c r="C7381" s="1" t="s">
        <v>60</v>
      </c>
    </row>
    <row r="7382" spans="1:3" x14ac:dyDescent="0.2">
      <c r="A7382" s="1">
        <v>7381</v>
      </c>
      <c r="B7382" s="1" t="s">
        <v>7388</v>
      </c>
      <c r="C7382" s="1" t="s">
        <v>60</v>
      </c>
    </row>
    <row r="7383" spans="1:3" x14ac:dyDescent="0.2">
      <c r="A7383" s="1">
        <v>7382</v>
      </c>
      <c r="B7383" s="1" t="s">
        <v>7389</v>
      </c>
      <c r="C7383" s="1" t="s">
        <v>60</v>
      </c>
    </row>
    <row r="7384" spans="1:3" x14ac:dyDescent="0.2">
      <c r="A7384" s="1">
        <v>7383</v>
      </c>
      <c r="B7384" s="1" t="s">
        <v>7390</v>
      </c>
      <c r="C7384" s="1" t="s">
        <v>60</v>
      </c>
    </row>
    <row r="7385" spans="1:3" x14ac:dyDescent="0.2">
      <c r="A7385" s="1">
        <v>7384</v>
      </c>
      <c r="B7385" s="1" t="s">
        <v>7391</v>
      </c>
      <c r="C7385" s="1" t="s">
        <v>60</v>
      </c>
    </row>
    <row r="7386" spans="1:3" x14ac:dyDescent="0.2">
      <c r="A7386" s="1">
        <v>7385</v>
      </c>
      <c r="B7386" s="1" t="s">
        <v>7392</v>
      </c>
      <c r="C7386" s="1" t="s">
        <v>60</v>
      </c>
    </row>
    <row r="7387" spans="1:3" x14ac:dyDescent="0.2">
      <c r="A7387" s="1">
        <v>7386</v>
      </c>
      <c r="B7387" s="1" t="s">
        <v>7393</v>
      </c>
      <c r="C7387" s="1" t="s">
        <v>60</v>
      </c>
    </row>
    <row r="7388" spans="1:3" x14ac:dyDescent="0.2">
      <c r="A7388" s="1">
        <v>7387</v>
      </c>
      <c r="B7388" s="1" t="s">
        <v>7394</v>
      </c>
      <c r="C7388" s="1" t="s">
        <v>60</v>
      </c>
    </row>
    <row r="7389" spans="1:3" x14ac:dyDescent="0.2">
      <c r="A7389" s="1">
        <v>7388</v>
      </c>
      <c r="B7389" s="1" t="s">
        <v>7395</v>
      </c>
      <c r="C7389" s="1" t="s">
        <v>60</v>
      </c>
    </row>
    <row r="7390" spans="1:3" x14ac:dyDescent="0.2">
      <c r="A7390" s="1">
        <v>7389</v>
      </c>
      <c r="B7390" s="1" t="s">
        <v>7396</v>
      </c>
      <c r="C7390" s="1" t="s">
        <v>60</v>
      </c>
    </row>
    <row r="7391" spans="1:3" x14ac:dyDescent="0.2">
      <c r="A7391" s="1">
        <v>7390</v>
      </c>
      <c r="B7391" s="1" t="s">
        <v>7397</v>
      </c>
      <c r="C7391" s="1" t="s">
        <v>60</v>
      </c>
    </row>
    <row r="7392" spans="1:3" x14ac:dyDescent="0.2">
      <c r="A7392" s="1">
        <v>7391</v>
      </c>
      <c r="B7392" s="1" t="s">
        <v>7398</v>
      </c>
      <c r="C7392" s="1" t="s">
        <v>60</v>
      </c>
    </row>
    <row r="7393" spans="1:3" x14ac:dyDescent="0.2">
      <c r="A7393" s="1">
        <v>7392</v>
      </c>
      <c r="B7393" s="1" t="s">
        <v>7399</v>
      </c>
      <c r="C7393" s="1" t="s">
        <v>60</v>
      </c>
    </row>
    <row r="7394" spans="1:3" x14ac:dyDescent="0.2">
      <c r="A7394" s="1">
        <v>7393</v>
      </c>
      <c r="B7394" s="1" t="s">
        <v>7400</v>
      </c>
      <c r="C7394" s="1" t="s">
        <v>60</v>
      </c>
    </row>
    <row r="7395" spans="1:3" x14ac:dyDescent="0.2">
      <c r="A7395" s="1">
        <v>7394</v>
      </c>
      <c r="B7395" s="1" t="s">
        <v>7401</v>
      </c>
      <c r="C7395" s="1" t="s">
        <v>5</v>
      </c>
    </row>
    <row r="7396" spans="1:3" x14ac:dyDescent="0.2">
      <c r="A7396" s="1">
        <v>7395</v>
      </c>
      <c r="B7396" s="1" t="s">
        <v>7402</v>
      </c>
      <c r="C7396" s="1" t="s">
        <v>60</v>
      </c>
    </row>
    <row r="7397" spans="1:3" x14ac:dyDescent="0.2">
      <c r="A7397" s="1">
        <v>7396</v>
      </c>
      <c r="B7397" s="1" t="s">
        <v>7403</v>
      </c>
      <c r="C7397" s="1" t="s">
        <v>5</v>
      </c>
    </row>
    <row r="7398" spans="1:3" x14ac:dyDescent="0.2">
      <c r="A7398" s="1">
        <v>7397</v>
      </c>
      <c r="B7398" s="1" t="s">
        <v>7404</v>
      </c>
      <c r="C7398" s="1" t="s">
        <v>5</v>
      </c>
    </row>
    <row r="7399" spans="1:3" x14ac:dyDescent="0.2">
      <c r="A7399" s="1">
        <v>7398</v>
      </c>
      <c r="B7399" s="1" t="s">
        <v>7405</v>
      </c>
      <c r="C7399" s="1" t="s">
        <v>5</v>
      </c>
    </row>
    <row r="7400" spans="1:3" x14ac:dyDescent="0.2">
      <c r="A7400" s="1">
        <v>7399</v>
      </c>
      <c r="B7400" s="1" t="s">
        <v>7406</v>
      </c>
      <c r="C7400" s="1" t="s">
        <v>5</v>
      </c>
    </row>
    <row r="7401" spans="1:3" x14ac:dyDescent="0.2">
      <c r="A7401" s="1">
        <v>7400</v>
      </c>
      <c r="B7401" s="1" t="s">
        <v>7407</v>
      </c>
      <c r="C7401" s="1" t="s">
        <v>5</v>
      </c>
    </row>
    <row r="7402" spans="1:3" x14ac:dyDescent="0.2">
      <c r="A7402" s="1">
        <v>7401</v>
      </c>
      <c r="B7402" s="1" t="s">
        <v>7408</v>
      </c>
      <c r="C7402" s="1" t="s">
        <v>5</v>
      </c>
    </row>
    <row r="7403" spans="1:3" x14ac:dyDescent="0.2">
      <c r="A7403" s="1">
        <v>7402</v>
      </c>
      <c r="B7403" s="1" t="s">
        <v>7409</v>
      </c>
      <c r="C7403" s="1" t="s">
        <v>307</v>
      </c>
    </row>
    <row r="7404" spans="1:3" x14ac:dyDescent="0.2">
      <c r="A7404" s="1">
        <v>7403</v>
      </c>
      <c r="B7404" s="1" t="s">
        <v>7410</v>
      </c>
      <c r="C7404" s="1" t="s">
        <v>5</v>
      </c>
    </row>
    <row r="7405" spans="1:3" x14ac:dyDescent="0.2">
      <c r="A7405" s="1">
        <v>7404</v>
      </c>
      <c r="B7405" s="1" t="s">
        <v>7411</v>
      </c>
      <c r="C7405" s="1" t="s">
        <v>5</v>
      </c>
    </row>
    <row r="7406" spans="1:3" x14ac:dyDescent="0.2">
      <c r="A7406" s="1">
        <v>7405</v>
      </c>
      <c r="B7406" s="1" t="s">
        <v>7412</v>
      </c>
      <c r="C7406" s="1" t="s">
        <v>5</v>
      </c>
    </row>
    <row r="7407" spans="1:3" x14ac:dyDescent="0.2">
      <c r="A7407" s="1">
        <v>7406</v>
      </c>
      <c r="B7407" s="1" t="s">
        <v>7413</v>
      </c>
      <c r="C7407" s="1" t="s">
        <v>5</v>
      </c>
    </row>
    <row r="7408" spans="1:3" x14ac:dyDescent="0.2">
      <c r="A7408" s="1">
        <v>7407</v>
      </c>
      <c r="B7408" s="1" t="s">
        <v>7414</v>
      </c>
      <c r="C7408" s="1" t="s">
        <v>60</v>
      </c>
    </row>
    <row r="7409" spans="1:3" x14ac:dyDescent="0.2">
      <c r="A7409" s="1">
        <v>7408</v>
      </c>
      <c r="B7409" s="1" t="s">
        <v>7415</v>
      </c>
      <c r="C7409" s="1" t="s">
        <v>60</v>
      </c>
    </row>
    <row r="7410" spans="1:3" x14ac:dyDescent="0.2">
      <c r="A7410" s="1">
        <v>7409</v>
      </c>
      <c r="B7410" s="1" t="s">
        <v>7416</v>
      </c>
      <c r="C7410" s="1" t="s">
        <v>60</v>
      </c>
    </row>
    <row r="7411" spans="1:3" x14ac:dyDescent="0.2">
      <c r="A7411" s="1">
        <v>7410</v>
      </c>
      <c r="B7411" s="1" t="s">
        <v>7417</v>
      </c>
      <c r="C7411" s="1" t="s">
        <v>60</v>
      </c>
    </row>
    <row r="7412" spans="1:3" x14ac:dyDescent="0.2">
      <c r="A7412" s="1">
        <v>7411</v>
      </c>
      <c r="B7412" s="1" t="s">
        <v>7418</v>
      </c>
      <c r="C7412" s="1" t="s">
        <v>60</v>
      </c>
    </row>
    <row r="7413" spans="1:3" x14ac:dyDescent="0.2">
      <c r="A7413" s="1">
        <v>7412</v>
      </c>
      <c r="B7413" s="1" t="s">
        <v>7419</v>
      </c>
      <c r="C7413" s="1" t="s">
        <v>60</v>
      </c>
    </row>
    <row r="7414" spans="1:3" x14ac:dyDescent="0.2">
      <c r="A7414" s="1">
        <v>7413</v>
      </c>
      <c r="B7414" s="1" t="s">
        <v>7420</v>
      </c>
      <c r="C7414" s="1" t="s">
        <v>5</v>
      </c>
    </row>
    <row r="7415" spans="1:3" x14ac:dyDescent="0.2">
      <c r="A7415" s="1">
        <v>7414</v>
      </c>
      <c r="B7415" s="1" t="s">
        <v>7421</v>
      </c>
      <c r="C7415" s="1" t="s">
        <v>60</v>
      </c>
    </row>
    <row r="7416" spans="1:3" x14ac:dyDescent="0.2">
      <c r="A7416" s="1">
        <v>7415</v>
      </c>
      <c r="B7416" s="1" t="s">
        <v>7422</v>
      </c>
      <c r="C7416" s="1" t="s">
        <v>60</v>
      </c>
    </row>
    <row r="7417" spans="1:3" x14ac:dyDescent="0.2">
      <c r="A7417" s="1">
        <v>7416</v>
      </c>
      <c r="B7417" s="1" t="s">
        <v>7423</v>
      </c>
      <c r="C7417" s="1" t="s">
        <v>60</v>
      </c>
    </row>
    <row r="7418" spans="1:3" x14ac:dyDescent="0.2">
      <c r="A7418" s="1">
        <v>7417</v>
      </c>
      <c r="B7418" s="1" t="s">
        <v>7424</v>
      </c>
      <c r="C7418" s="1" t="s">
        <v>60</v>
      </c>
    </row>
    <row r="7419" spans="1:3" x14ac:dyDescent="0.2">
      <c r="A7419" s="1">
        <v>7418</v>
      </c>
      <c r="B7419" s="1" t="s">
        <v>7425</v>
      </c>
      <c r="C7419" s="1" t="s">
        <v>60</v>
      </c>
    </row>
    <row r="7420" spans="1:3" x14ac:dyDescent="0.2">
      <c r="A7420" s="1">
        <v>7419</v>
      </c>
      <c r="B7420" s="1" t="s">
        <v>7426</v>
      </c>
      <c r="C7420" s="1" t="s">
        <v>5</v>
      </c>
    </row>
    <row r="7421" spans="1:3" x14ac:dyDescent="0.2">
      <c r="A7421" s="1">
        <v>7420</v>
      </c>
      <c r="B7421" s="1" t="s">
        <v>7427</v>
      </c>
      <c r="C7421" s="1" t="s">
        <v>60</v>
      </c>
    </row>
    <row r="7422" spans="1:3" x14ac:dyDescent="0.2">
      <c r="A7422" s="1">
        <v>7421</v>
      </c>
      <c r="B7422" s="1" t="s">
        <v>7428</v>
      </c>
      <c r="C7422" s="1" t="s">
        <v>60</v>
      </c>
    </row>
    <row r="7423" spans="1:3" x14ac:dyDescent="0.2">
      <c r="A7423" s="1">
        <v>7422</v>
      </c>
      <c r="B7423" s="1" t="s">
        <v>7429</v>
      </c>
      <c r="C7423" s="1" t="s">
        <v>60</v>
      </c>
    </row>
    <row r="7424" spans="1:3" x14ac:dyDescent="0.2">
      <c r="A7424" s="1">
        <v>7423</v>
      </c>
      <c r="B7424" s="1" t="s">
        <v>7430</v>
      </c>
      <c r="C7424" s="1" t="s">
        <v>5</v>
      </c>
    </row>
    <row r="7425" spans="1:3" x14ac:dyDescent="0.2">
      <c r="A7425" s="1">
        <v>7424</v>
      </c>
      <c r="B7425" s="1" t="s">
        <v>7431</v>
      </c>
      <c r="C7425" s="1" t="s">
        <v>5</v>
      </c>
    </row>
    <row r="7426" spans="1:3" x14ac:dyDescent="0.2">
      <c r="A7426" s="1">
        <v>7425</v>
      </c>
      <c r="B7426" s="1" t="s">
        <v>7432</v>
      </c>
      <c r="C7426" s="1" t="s">
        <v>60</v>
      </c>
    </row>
    <row r="7427" spans="1:3" x14ac:dyDescent="0.2">
      <c r="A7427" s="1">
        <v>7426</v>
      </c>
      <c r="B7427" s="1" t="s">
        <v>7433</v>
      </c>
      <c r="C7427" s="1" t="s">
        <v>60</v>
      </c>
    </row>
    <row r="7428" spans="1:3" x14ac:dyDescent="0.2">
      <c r="A7428" s="1">
        <v>7427</v>
      </c>
      <c r="B7428" s="1" t="s">
        <v>7434</v>
      </c>
      <c r="C7428" s="1" t="s">
        <v>5</v>
      </c>
    </row>
    <row r="7429" spans="1:3" x14ac:dyDescent="0.2">
      <c r="A7429" s="1">
        <v>7428</v>
      </c>
      <c r="B7429" s="1" t="s">
        <v>7435</v>
      </c>
      <c r="C7429" s="1" t="s">
        <v>5</v>
      </c>
    </row>
    <row r="7430" spans="1:3" x14ac:dyDescent="0.2">
      <c r="A7430" s="1">
        <v>7429</v>
      </c>
      <c r="B7430" s="1" t="s">
        <v>7436</v>
      </c>
      <c r="C7430" s="1" t="s">
        <v>60</v>
      </c>
    </row>
    <row r="7431" spans="1:3" x14ac:dyDescent="0.2">
      <c r="A7431" s="1">
        <v>7430</v>
      </c>
      <c r="B7431" s="1" t="s">
        <v>7437</v>
      </c>
      <c r="C7431" s="1" t="s">
        <v>5</v>
      </c>
    </row>
    <row r="7432" spans="1:3" x14ac:dyDescent="0.2">
      <c r="A7432" s="1">
        <v>7431</v>
      </c>
      <c r="B7432" s="1" t="s">
        <v>7438</v>
      </c>
      <c r="C7432" s="1" t="s">
        <v>60</v>
      </c>
    </row>
    <row r="7433" spans="1:3" x14ac:dyDescent="0.2">
      <c r="A7433" s="1">
        <v>7432</v>
      </c>
      <c r="B7433" s="1" t="s">
        <v>7439</v>
      </c>
      <c r="C7433" s="1" t="s">
        <v>5</v>
      </c>
    </row>
    <row r="7434" spans="1:3" x14ac:dyDescent="0.2">
      <c r="A7434" s="1">
        <v>7433</v>
      </c>
      <c r="B7434" s="1" t="s">
        <v>7440</v>
      </c>
      <c r="C7434" s="1" t="s">
        <v>5</v>
      </c>
    </row>
    <row r="7435" spans="1:3" x14ac:dyDescent="0.2">
      <c r="A7435" s="1">
        <v>7434</v>
      </c>
      <c r="B7435" s="1" t="s">
        <v>7441</v>
      </c>
      <c r="C7435" s="1" t="s">
        <v>60</v>
      </c>
    </row>
    <row r="7436" spans="1:3" x14ac:dyDescent="0.2">
      <c r="A7436" s="1">
        <v>7435</v>
      </c>
      <c r="B7436" s="1" t="s">
        <v>7442</v>
      </c>
      <c r="C7436" s="1" t="s">
        <v>5</v>
      </c>
    </row>
    <row r="7437" spans="1:3" x14ac:dyDescent="0.2">
      <c r="A7437" s="1">
        <v>7436</v>
      </c>
      <c r="B7437" s="1" t="s">
        <v>7443</v>
      </c>
      <c r="C7437" s="1" t="s">
        <v>5</v>
      </c>
    </row>
    <row r="7438" spans="1:3" x14ac:dyDescent="0.2">
      <c r="A7438" s="1">
        <v>7437</v>
      </c>
      <c r="B7438" s="1" t="s">
        <v>7444</v>
      </c>
      <c r="C7438" s="1" t="s">
        <v>5</v>
      </c>
    </row>
    <row r="7439" spans="1:3" x14ac:dyDescent="0.2">
      <c r="A7439" s="1">
        <v>7438</v>
      </c>
      <c r="B7439" s="1" t="s">
        <v>7445</v>
      </c>
      <c r="C7439" s="1" t="s">
        <v>60</v>
      </c>
    </row>
    <row r="7440" spans="1:3" x14ac:dyDescent="0.2">
      <c r="A7440" s="1">
        <v>7439</v>
      </c>
      <c r="B7440" s="1" t="s">
        <v>7446</v>
      </c>
      <c r="C7440" s="1" t="s">
        <v>60</v>
      </c>
    </row>
    <row r="7441" spans="1:3" x14ac:dyDescent="0.2">
      <c r="A7441" s="1">
        <v>7440</v>
      </c>
      <c r="B7441" s="1" t="s">
        <v>7447</v>
      </c>
      <c r="C7441" s="1" t="s">
        <v>60</v>
      </c>
    </row>
    <row r="7442" spans="1:3" x14ac:dyDescent="0.2">
      <c r="A7442" s="1">
        <v>7441</v>
      </c>
      <c r="B7442" s="1" t="s">
        <v>7448</v>
      </c>
      <c r="C7442" s="1" t="s">
        <v>60</v>
      </c>
    </row>
    <row r="7443" spans="1:3" x14ac:dyDescent="0.2">
      <c r="A7443" s="1">
        <v>7442</v>
      </c>
      <c r="B7443" s="1" t="s">
        <v>7449</v>
      </c>
      <c r="C7443" s="1" t="s">
        <v>60</v>
      </c>
    </row>
    <row r="7444" spans="1:3" x14ac:dyDescent="0.2">
      <c r="A7444" s="1">
        <v>7443</v>
      </c>
      <c r="B7444" s="1" t="s">
        <v>7450</v>
      </c>
      <c r="C7444" s="1" t="s">
        <v>60</v>
      </c>
    </row>
    <row r="7445" spans="1:3" x14ac:dyDescent="0.2">
      <c r="A7445" s="1">
        <v>7444</v>
      </c>
      <c r="B7445" s="1" t="s">
        <v>7451</v>
      </c>
      <c r="C7445" s="1" t="s">
        <v>60</v>
      </c>
    </row>
    <row r="7446" spans="1:3" x14ac:dyDescent="0.2">
      <c r="A7446" s="1">
        <v>7445</v>
      </c>
      <c r="B7446" s="1" t="s">
        <v>7452</v>
      </c>
      <c r="C7446" s="1" t="s">
        <v>60</v>
      </c>
    </row>
    <row r="7447" spans="1:3" x14ac:dyDescent="0.2">
      <c r="A7447" s="1">
        <v>7446</v>
      </c>
      <c r="B7447" s="1" t="s">
        <v>7453</v>
      </c>
      <c r="C7447" s="1" t="s">
        <v>60</v>
      </c>
    </row>
    <row r="7448" spans="1:3" x14ac:dyDescent="0.2">
      <c r="A7448" s="1">
        <v>7447</v>
      </c>
      <c r="B7448" s="1" t="s">
        <v>7454</v>
      </c>
      <c r="C7448" s="1" t="s">
        <v>60</v>
      </c>
    </row>
    <row r="7449" spans="1:3" x14ac:dyDescent="0.2">
      <c r="A7449" s="1">
        <v>7448</v>
      </c>
      <c r="B7449" s="1" t="s">
        <v>7455</v>
      </c>
      <c r="C7449" s="1" t="s">
        <v>60</v>
      </c>
    </row>
    <row r="7450" spans="1:3" x14ac:dyDescent="0.2">
      <c r="A7450" s="1">
        <v>7449</v>
      </c>
      <c r="B7450" s="1" t="s">
        <v>7456</v>
      </c>
      <c r="C7450" s="1" t="s">
        <v>5</v>
      </c>
    </row>
    <row r="7451" spans="1:3" x14ac:dyDescent="0.2">
      <c r="A7451" s="1">
        <v>7450</v>
      </c>
      <c r="B7451" s="1" t="s">
        <v>7457</v>
      </c>
      <c r="C7451" s="1" t="s">
        <v>5</v>
      </c>
    </row>
    <row r="7452" spans="1:3" x14ac:dyDescent="0.2">
      <c r="A7452" s="1">
        <v>7451</v>
      </c>
      <c r="B7452" s="1" t="s">
        <v>7458</v>
      </c>
      <c r="C7452" s="1" t="s">
        <v>5</v>
      </c>
    </row>
    <row r="7453" spans="1:3" x14ac:dyDescent="0.2">
      <c r="A7453" s="1">
        <v>7452</v>
      </c>
      <c r="B7453" s="1" t="s">
        <v>7459</v>
      </c>
      <c r="C7453" s="1" t="s">
        <v>5</v>
      </c>
    </row>
    <row r="7454" spans="1:3" x14ac:dyDescent="0.2">
      <c r="A7454" s="1">
        <v>7453</v>
      </c>
      <c r="B7454" s="1" t="s">
        <v>7460</v>
      </c>
      <c r="C7454" s="1" t="s">
        <v>307</v>
      </c>
    </row>
    <row r="7455" spans="1:3" x14ac:dyDescent="0.2">
      <c r="A7455" s="1">
        <v>7454</v>
      </c>
      <c r="B7455" s="1" t="s">
        <v>7461</v>
      </c>
      <c r="C7455" s="1" t="s">
        <v>60</v>
      </c>
    </row>
    <row r="7456" spans="1:3" x14ac:dyDescent="0.2">
      <c r="A7456" s="1">
        <v>7455</v>
      </c>
      <c r="B7456" s="1" t="s">
        <v>7462</v>
      </c>
      <c r="C7456" s="1" t="s">
        <v>60</v>
      </c>
    </row>
    <row r="7457" spans="1:3" x14ac:dyDescent="0.2">
      <c r="A7457" s="1">
        <v>7456</v>
      </c>
      <c r="B7457" s="1" t="s">
        <v>7463</v>
      </c>
      <c r="C7457" s="1" t="s">
        <v>60</v>
      </c>
    </row>
    <row r="7458" spans="1:3" x14ac:dyDescent="0.2">
      <c r="A7458" s="1">
        <v>7457</v>
      </c>
      <c r="B7458" s="1" t="s">
        <v>7464</v>
      </c>
      <c r="C7458" s="1" t="s">
        <v>60</v>
      </c>
    </row>
    <row r="7459" spans="1:3" x14ac:dyDescent="0.2">
      <c r="A7459" s="1">
        <v>7458</v>
      </c>
      <c r="B7459" s="1" t="s">
        <v>7465</v>
      </c>
      <c r="C7459" s="1" t="s">
        <v>60</v>
      </c>
    </row>
    <row r="7460" spans="1:3" x14ac:dyDescent="0.2">
      <c r="A7460" s="1">
        <v>7459</v>
      </c>
      <c r="B7460" s="1" t="s">
        <v>7466</v>
      </c>
      <c r="C7460" s="1" t="s">
        <v>60</v>
      </c>
    </row>
    <row r="7461" spans="1:3" x14ac:dyDescent="0.2">
      <c r="A7461" s="1">
        <v>7460</v>
      </c>
      <c r="B7461" s="1" t="s">
        <v>7467</v>
      </c>
      <c r="C7461" s="1" t="s">
        <v>60</v>
      </c>
    </row>
    <row r="7462" spans="1:3" x14ac:dyDescent="0.2">
      <c r="A7462" s="1">
        <v>7461</v>
      </c>
      <c r="B7462" s="1" t="s">
        <v>7468</v>
      </c>
      <c r="C7462" s="1" t="s">
        <v>60</v>
      </c>
    </row>
    <row r="7463" spans="1:3" x14ac:dyDescent="0.2">
      <c r="A7463" s="1">
        <v>7462</v>
      </c>
      <c r="B7463" s="1" t="s">
        <v>7469</v>
      </c>
      <c r="C7463" s="1" t="s">
        <v>60</v>
      </c>
    </row>
    <row r="7464" spans="1:3" x14ac:dyDescent="0.2">
      <c r="A7464" s="1">
        <v>7463</v>
      </c>
      <c r="B7464" s="1" t="s">
        <v>7470</v>
      </c>
      <c r="C7464" s="1" t="s">
        <v>60</v>
      </c>
    </row>
    <row r="7465" spans="1:3" x14ac:dyDescent="0.2">
      <c r="A7465" s="1">
        <v>7464</v>
      </c>
      <c r="B7465" s="1" t="s">
        <v>7471</v>
      </c>
      <c r="C7465" s="1" t="s">
        <v>60</v>
      </c>
    </row>
    <row r="7466" spans="1:3" x14ac:dyDescent="0.2">
      <c r="A7466" s="1">
        <v>7465</v>
      </c>
      <c r="B7466" s="1" t="s">
        <v>7472</v>
      </c>
      <c r="C7466" s="1" t="s">
        <v>60</v>
      </c>
    </row>
    <row r="7467" spans="1:3" x14ac:dyDescent="0.2">
      <c r="A7467" s="1">
        <v>7466</v>
      </c>
      <c r="B7467" s="1" t="s">
        <v>7473</v>
      </c>
      <c r="C7467" s="1" t="s">
        <v>60</v>
      </c>
    </row>
    <row r="7468" spans="1:3" x14ac:dyDescent="0.2">
      <c r="A7468" s="1">
        <v>7467</v>
      </c>
      <c r="B7468" s="1" t="s">
        <v>7474</v>
      </c>
      <c r="C7468" s="1" t="s">
        <v>60</v>
      </c>
    </row>
    <row r="7469" spans="1:3" x14ac:dyDescent="0.2">
      <c r="A7469" s="1">
        <v>7468</v>
      </c>
      <c r="B7469" s="1" t="s">
        <v>7475</v>
      </c>
      <c r="C7469" s="1" t="s">
        <v>60</v>
      </c>
    </row>
    <row r="7470" spans="1:3" x14ac:dyDescent="0.2">
      <c r="A7470" s="1">
        <v>7469</v>
      </c>
      <c r="B7470" s="1" t="s">
        <v>7476</v>
      </c>
      <c r="C7470" s="1" t="s">
        <v>60</v>
      </c>
    </row>
    <row r="7471" spans="1:3" x14ac:dyDescent="0.2">
      <c r="A7471" s="1">
        <v>7470</v>
      </c>
      <c r="B7471" s="1" t="s">
        <v>7477</v>
      </c>
      <c r="C7471" s="1" t="s">
        <v>60</v>
      </c>
    </row>
    <row r="7472" spans="1:3" x14ac:dyDescent="0.2">
      <c r="A7472" s="1">
        <v>7471</v>
      </c>
      <c r="B7472" s="1" t="s">
        <v>7478</v>
      </c>
      <c r="C7472" s="1" t="s">
        <v>60</v>
      </c>
    </row>
    <row r="7473" spans="1:3" x14ac:dyDescent="0.2">
      <c r="A7473" s="1">
        <v>7472</v>
      </c>
      <c r="B7473" s="1" t="s">
        <v>7479</v>
      </c>
      <c r="C7473" s="1" t="s">
        <v>60</v>
      </c>
    </row>
    <row r="7474" spans="1:3" x14ac:dyDescent="0.2">
      <c r="A7474" s="1">
        <v>7473</v>
      </c>
      <c r="B7474" s="1" t="s">
        <v>7480</v>
      </c>
      <c r="C7474" s="1" t="s">
        <v>307</v>
      </c>
    </row>
    <row r="7475" spans="1:3" x14ac:dyDescent="0.2">
      <c r="A7475" s="1">
        <v>7474</v>
      </c>
      <c r="B7475" s="1" t="s">
        <v>7481</v>
      </c>
      <c r="C7475" s="1" t="s">
        <v>60</v>
      </c>
    </row>
    <row r="7476" spans="1:3" x14ac:dyDescent="0.2">
      <c r="A7476" s="1">
        <v>7475</v>
      </c>
      <c r="B7476" s="1" t="s">
        <v>7482</v>
      </c>
      <c r="C7476" s="1" t="s">
        <v>5</v>
      </c>
    </row>
    <row r="7477" spans="1:3" x14ac:dyDescent="0.2">
      <c r="A7477" s="1">
        <v>7476</v>
      </c>
      <c r="B7477" s="1" t="s">
        <v>7483</v>
      </c>
      <c r="C7477" s="1" t="s">
        <v>5</v>
      </c>
    </row>
    <row r="7478" spans="1:3" x14ac:dyDescent="0.2">
      <c r="A7478" s="1">
        <v>7477</v>
      </c>
      <c r="B7478" s="1" t="s">
        <v>7484</v>
      </c>
      <c r="C7478" s="1" t="s">
        <v>5</v>
      </c>
    </row>
    <row r="7479" spans="1:3" x14ac:dyDescent="0.2">
      <c r="A7479" s="1">
        <v>7478</v>
      </c>
      <c r="B7479" s="1" t="s">
        <v>7485</v>
      </c>
      <c r="C7479" s="1" t="s">
        <v>5</v>
      </c>
    </row>
    <row r="7480" spans="1:3" x14ac:dyDescent="0.2">
      <c r="A7480" s="1">
        <v>7479</v>
      </c>
      <c r="B7480" s="1" t="s">
        <v>7486</v>
      </c>
      <c r="C7480" s="1" t="s">
        <v>307</v>
      </c>
    </row>
    <row r="7481" spans="1:3" x14ac:dyDescent="0.2">
      <c r="A7481" s="1">
        <v>7480</v>
      </c>
      <c r="B7481" s="1" t="s">
        <v>7487</v>
      </c>
      <c r="C7481" s="1" t="s">
        <v>60</v>
      </c>
    </row>
    <row r="7482" spans="1:3" x14ac:dyDescent="0.2">
      <c r="A7482" s="1">
        <v>7481</v>
      </c>
      <c r="B7482" s="1" t="s">
        <v>7488</v>
      </c>
      <c r="C7482" s="1" t="s">
        <v>60</v>
      </c>
    </row>
    <row r="7483" spans="1:3" x14ac:dyDescent="0.2">
      <c r="A7483" s="1">
        <v>7482</v>
      </c>
      <c r="B7483" s="1" t="s">
        <v>7489</v>
      </c>
      <c r="C7483" s="1" t="s">
        <v>5</v>
      </c>
    </row>
    <row r="7484" spans="1:3" x14ac:dyDescent="0.2">
      <c r="A7484" s="1">
        <v>7483</v>
      </c>
      <c r="B7484" s="1" t="s">
        <v>7490</v>
      </c>
      <c r="C7484" s="1" t="s">
        <v>5</v>
      </c>
    </row>
    <row r="7485" spans="1:3" x14ac:dyDescent="0.2">
      <c r="A7485" s="1">
        <v>7484</v>
      </c>
      <c r="B7485" s="1" t="s">
        <v>7491</v>
      </c>
      <c r="C7485" s="1" t="s">
        <v>5</v>
      </c>
    </row>
    <row r="7486" spans="1:3" x14ac:dyDescent="0.2">
      <c r="A7486" s="1">
        <v>7485</v>
      </c>
      <c r="B7486" s="1" t="s">
        <v>7492</v>
      </c>
      <c r="C7486" s="1" t="s">
        <v>60</v>
      </c>
    </row>
    <row r="7487" spans="1:3" x14ac:dyDescent="0.2">
      <c r="A7487" s="1">
        <v>7486</v>
      </c>
      <c r="B7487" s="1" t="s">
        <v>7493</v>
      </c>
      <c r="C7487" s="1" t="s">
        <v>5</v>
      </c>
    </row>
    <row r="7488" spans="1:3" x14ac:dyDescent="0.2">
      <c r="A7488" s="1">
        <v>7487</v>
      </c>
      <c r="B7488" s="1" t="s">
        <v>7494</v>
      </c>
      <c r="C7488" s="1" t="s">
        <v>5</v>
      </c>
    </row>
    <row r="7489" spans="1:3" x14ac:dyDescent="0.2">
      <c r="A7489" s="1">
        <v>7488</v>
      </c>
      <c r="B7489" s="1" t="s">
        <v>7495</v>
      </c>
      <c r="C7489" s="1" t="s">
        <v>60</v>
      </c>
    </row>
    <row r="7490" spans="1:3" x14ac:dyDescent="0.2">
      <c r="A7490" s="1">
        <v>7489</v>
      </c>
      <c r="B7490" s="1" t="s">
        <v>7496</v>
      </c>
      <c r="C7490" s="1" t="s">
        <v>60</v>
      </c>
    </row>
    <row r="7491" spans="1:3" x14ac:dyDescent="0.2">
      <c r="A7491" s="1">
        <v>7490</v>
      </c>
      <c r="B7491" s="1" t="s">
        <v>7497</v>
      </c>
      <c r="C7491" s="1" t="s">
        <v>60</v>
      </c>
    </row>
    <row r="7492" spans="1:3" x14ac:dyDescent="0.2">
      <c r="A7492" s="1">
        <v>7491</v>
      </c>
      <c r="B7492" s="1" t="s">
        <v>7498</v>
      </c>
      <c r="C7492" s="1" t="s">
        <v>60</v>
      </c>
    </row>
    <row r="7493" spans="1:3" x14ac:dyDescent="0.2">
      <c r="A7493" s="1">
        <v>7492</v>
      </c>
      <c r="B7493" s="1" t="s">
        <v>7499</v>
      </c>
      <c r="C7493" s="1" t="s">
        <v>5</v>
      </c>
    </row>
    <row r="7494" spans="1:3" x14ac:dyDescent="0.2">
      <c r="A7494" s="1">
        <v>7493</v>
      </c>
      <c r="B7494" s="1" t="s">
        <v>7500</v>
      </c>
      <c r="C7494" s="1" t="s">
        <v>60</v>
      </c>
    </row>
    <row r="7495" spans="1:3" x14ac:dyDescent="0.2">
      <c r="A7495" s="1">
        <v>7494</v>
      </c>
      <c r="B7495" s="1" t="s">
        <v>7501</v>
      </c>
      <c r="C7495" s="1" t="s">
        <v>60</v>
      </c>
    </row>
    <row r="7496" spans="1:3" x14ac:dyDescent="0.2">
      <c r="A7496" s="1">
        <v>7495</v>
      </c>
      <c r="B7496" s="1" t="s">
        <v>7502</v>
      </c>
      <c r="C7496" s="1" t="s">
        <v>5</v>
      </c>
    </row>
    <row r="7497" spans="1:3" x14ac:dyDescent="0.2">
      <c r="A7497" s="1">
        <v>7496</v>
      </c>
      <c r="B7497" s="1" t="s">
        <v>7503</v>
      </c>
      <c r="C7497" s="1" t="s">
        <v>60</v>
      </c>
    </row>
    <row r="7498" spans="1:3" x14ac:dyDescent="0.2">
      <c r="A7498" s="1">
        <v>7497</v>
      </c>
      <c r="B7498" s="1" t="s">
        <v>7504</v>
      </c>
      <c r="C7498" s="1" t="s">
        <v>60</v>
      </c>
    </row>
    <row r="7499" spans="1:3" x14ac:dyDescent="0.2">
      <c r="A7499" s="1">
        <v>7498</v>
      </c>
      <c r="B7499" s="1" t="s">
        <v>7505</v>
      </c>
      <c r="C7499" s="1" t="s">
        <v>60</v>
      </c>
    </row>
    <row r="7500" spans="1:3" x14ac:dyDescent="0.2">
      <c r="A7500" s="1">
        <v>7499</v>
      </c>
      <c r="B7500" s="1" t="s">
        <v>7506</v>
      </c>
      <c r="C7500" s="1" t="s">
        <v>5</v>
      </c>
    </row>
    <row r="7501" spans="1:3" x14ac:dyDescent="0.2">
      <c r="A7501" s="1">
        <v>7500</v>
      </c>
      <c r="B7501" s="1" t="s">
        <v>7507</v>
      </c>
      <c r="C7501" s="1" t="s">
        <v>60</v>
      </c>
    </row>
    <row r="7502" spans="1:3" x14ac:dyDescent="0.2">
      <c r="A7502" s="1">
        <v>7501</v>
      </c>
      <c r="B7502" s="1" t="s">
        <v>7508</v>
      </c>
      <c r="C7502" s="1" t="s">
        <v>5</v>
      </c>
    </row>
    <row r="7503" spans="1:3" x14ac:dyDescent="0.2">
      <c r="A7503" s="1">
        <v>7502</v>
      </c>
      <c r="B7503" s="1" t="s">
        <v>7509</v>
      </c>
      <c r="C7503" s="1" t="s">
        <v>5</v>
      </c>
    </row>
    <row r="7504" spans="1:3" x14ac:dyDescent="0.2">
      <c r="A7504" s="1">
        <v>7503</v>
      </c>
      <c r="B7504" s="1" t="s">
        <v>7510</v>
      </c>
      <c r="C7504" s="1" t="s">
        <v>5</v>
      </c>
    </row>
    <row r="7505" spans="1:3" x14ac:dyDescent="0.2">
      <c r="A7505" s="1">
        <v>7504</v>
      </c>
      <c r="B7505" s="1" t="s">
        <v>7511</v>
      </c>
      <c r="C7505" s="1" t="s">
        <v>5</v>
      </c>
    </row>
    <row r="7506" spans="1:3" x14ac:dyDescent="0.2">
      <c r="A7506" s="1">
        <v>7505</v>
      </c>
      <c r="B7506" s="1" t="s">
        <v>7512</v>
      </c>
      <c r="C7506" s="1" t="s">
        <v>60</v>
      </c>
    </row>
    <row r="7507" spans="1:3" x14ac:dyDescent="0.2">
      <c r="A7507" s="1">
        <v>7506</v>
      </c>
      <c r="B7507" s="1" t="s">
        <v>7513</v>
      </c>
      <c r="C7507" s="1" t="s">
        <v>5</v>
      </c>
    </row>
    <row r="7508" spans="1:3" x14ac:dyDescent="0.2">
      <c r="A7508" s="1">
        <v>7507</v>
      </c>
      <c r="B7508" s="1" t="s">
        <v>7514</v>
      </c>
      <c r="C7508" s="1" t="s">
        <v>5</v>
      </c>
    </row>
    <row r="7509" spans="1:3" x14ac:dyDescent="0.2">
      <c r="A7509" s="1">
        <v>7508</v>
      </c>
      <c r="B7509" s="1" t="s">
        <v>7515</v>
      </c>
      <c r="C7509" s="1" t="s">
        <v>5</v>
      </c>
    </row>
    <row r="7510" spans="1:3" x14ac:dyDescent="0.2">
      <c r="A7510" s="1">
        <v>7509</v>
      </c>
      <c r="B7510" s="1" t="s">
        <v>7516</v>
      </c>
      <c r="C7510" s="1" t="s">
        <v>60</v>
      </c>
    </row>
    <row r="7511" spans="1:3" x14ac:dyDescent="0.2">
      <c r="A7511" s="1">
        <v>7510</v>
      </c>
      <c r="B7511" s="1" t="s">
        <v>7517</v>
      </c>
      <c r="C7511" s="1" t="s">
        <v>60</v>
      </c>
    </row>
    <row r="7512" spans="1:3" x14ac:dyDescent="0.2">
      <c r="A7512" s="1">
        <v>7511</v>
      </c>
      <c r="B7512" s="1" t="s">
        <v>7518</v>
      </c>
      <c r="C7512" s="1" t="s">
        <v>5</v>
      </c>
    </row>
    <row r="7513" spans="1:3" x14ac:dyDescent="0.2">
      <c r="A7513" s="1">
        <v>7512</v>
      </c>
      <c r="B7513" s="1" t="s">
        <v>7519</v>
      </c>
      <c r="C7513" s="1" t="s">
        <v>5</v>
      </c>
    </row>
    <row r="7514" spans="1:3" x14ac:dyDescent="0.2">
      <c r="A7514" s="1">
        <v>7513</v>
      </c>
      <c r="B7514" s="1" t="s">
        <v>7520</v>
      </c>
      <c r="C7514" s="1" t="s">
        <v>5</v>
      </c>
    </row>
    <row r="7515" spans="1:3" x14ac:dyDescent="0.2">
      <c r="A7515" s="1">
        <v>7514</v>
      </c>
      <c r="B7515" s="1" t="s">
        <v>7521</v>
      </c>
      <c r="C7515" s="1" t="s">
        <v>60</v>
      </c>
    </row>
    <row r="7516" spans="1:3" x14ac:dyDescent="0.2">
      <c r="A7516" s="1">
        <v>7515</v>
      </c>
      <c r="B7516" s="1" t="s">
        <v>7522</v>
      </c>
      <c r="C7516" s="1" t="s">
        <v>5</v>
      </c>
    </row>
    <row r="7517" spans="1:3" x14ac:dyDescent="0.2">
      <c r="A7517" s="1">
        <v>7516</v>
      </c>
      <c r="B7517" s="1" t="s">
        <v>7523</v>
      </c>
      <c r="C7517" s="1" t="s">
        <v>60</v>
      </c>
    </row>
    <row r="7518" spans="1:3" x14ac:dyDescent="0.2">
      <c r="A7518" s="1">
        <v>7517</v>
      </c>
      <c r="B7518" s="1" t="s">
        <v>7524</v>
      </c>
      <c r="C7518" s="1" t="s">
        <v>5</v>
      </c>
    </row>
    <row r="7519" spans="1:3" x14ac:dyDescent="0.2">
      <c r="A7519" s="1">
        <v>7518</v>
      </c>
      <c r="B7519" s="1" t="s">
        <v>7525</v>
      </c>
      <c r="C7519" s="1" t="s">
        <v>5</v>
      </c>
    </row>
    <row r="7520" spans="1:3" x14ac:dyDescent="0.2">
      <c r="A7520" s="1">
        <v>7519</v>
      </c>
      <c r="B7520" s="1" t="s">
        <v>7526</v>
      </c>
      <c r="C7520" s="1" t="s">
        <v>60</v>
      </c>
    </row>
    <row r="7521" spans="1:3" x14ac:dyDescent="0.2">
      <c r="A7521" s="1">
        <v>7520</v>
      </c>
      <c r="B7521" s="1" t="s">
        <v>7527</v>
      </c>
      <c r="C7521" s="1" t="s">
        <v>5</v>
      </c>
    </row>
    <row r="7522" spans="1:3" x14ac:dyDescent="0.2">
      <c r="A7522" s="1">
        <v>7521</v>
      </c>
      <c r="B7522" s="1" t="s">
        <v>7528</v>
      </c>
      <c r="C7522" s="1" t="s">
        <v>60</v>
      </c>
    </row>
    <row r="7523" spans="1:3" x14ac:dyDescent="0.2">
      <c r="A7523" s="1">
        <v>7522</v>
      </c>
      <c r="B7523" s="1" t="s">
        <v>7529</v>
      </c>
      <c r="C7523" s="1" t="s">
        <v>5</v>
      </c>
    </row>
    <row r="7524" spans="1:3" x14ac:dyDescent="0.2">
      <c r="A7524" s="1">
        <v>7523</v>
      </c>
      <c r="B7524" s="1" t="s">
        <v>7530</v>
      </c>
      <c r="C7524" s="1" t="s">
        <v>60</v>
      </c>
    </row>
    <row r="7525" spans="1:3" x14ac:dyDescent="0.2">
      <c r="A7525" s="1">
        <v>7524</v>
      </c>
      <c r="B7525" s="1" t="s">
        <v>7531</v>
      </c>
      <c r="C7525" s="1" t="s">
        <v>60</v>
      </c>
    </row>
    <row r="7526" spans="1:3" x14ac:dyDescent="0.2">
      <c r="A7526" s="1">
        <v>7525</v>
      </c>
      <c r="B7526" s="1" t="s">
        <v>7532</v>
      </c>
      <c r="C7526" s="1" t="s">
        <v>5</v>
      </c>
    </row>
    <row r="7527" spans="1:3" x14ac:dyDescent="0.2">
      <c r="A7527" s="1">
        <v>7526</v>
      </c>
      <c r="B7527" s="1" t="s">
        <v>7533</v>
      </c>
      <c r="C7527" s="1" t="s">
        <v>60</v>
      </c>
    </row>
    <row r="7528" spans="1:3" x14ac:dyDescent="0.2">
      <c r="A7528" s="1">
        <v>7527</v>
      </c>
      <c r="B7528" s="1" t="s">
        <v>7534</v>
      </c>
      <c r="C7528" s="1" t="s">
        <v>60</v>
      </c>
    </row>
    <row r="7529" spans="1:3" x14ac:dyDescent="0.2">
      <c r="A7529" s="1">
        <v>7528</v>
      </c>
      <c r="B7529" s="1" t="s">
        <v>7535</v>
      </c>
      <c r="C7529" s="1" t="s">
        <v>60</v>
      </c>
    </row>
    <row r="7530" spans="1:3" x14ac:dyDescent="0.2">
      <c r="A7530" s="1">
        <v>7529</v>
      </c>
      <c r="B7530" s="1" t="s">
        <v>7536</v>
      </c>
      <c r="C7530" s="1" t="s">
        <v>60</v>
      </c>
    </row>
    <row r="7531" spans="1:3" x14ac:dyDescent="0.2">
      <c r="A7531" s="1">
        <v>7530</v>
      </c>
      <c r="B7531" s="1" t="s">
        <v>7537</v>
      </c>
      <c r="C7531" s="1" t="s">
        <v>60</v>
      </c>
    </row>
    <row r="7532" spans="1:3" x14ac:dyDescent="0.2">
      <c r="A7532" s="1">
        <v>7531</v>
      </c>
      <c r="B7532" s="1" t="s">
        <v>7538</v>
      </c>
      <c r="C7532" s="1" t="s">
        <v>60</v>
      </c>
    </row>
    <row r="7533" spans="1:3" x14ac:dyDescent="0.2">
      <c r="A7533" s="1">
        <v>7532</v>
      </c>
      <c r="B7533" s="1" t="s">
        <v>7539</v>
      </c>
      <c r="C7533" s="1" t="s">
        <v>60</v>
      </c>
    </row>
    <row r="7534" spans="1:3" x14ac:dyDescent="0.2">
      <c r="A7534" s="1">
        <v>7533</v>
      </c>
      <c r="B7534" s="1" t="s">
        <v>7540</v>
      </c>
      <c r="C7534" s="1" t="s">
        <v>60</v>
      </c>
    </row>
    <row r="7535" spans="1:3" x14ac:dyDescent="0.2">
      <c r="A7535" s="1">
        <v>7534</v>
      </c>
      <c r="B7535" s="1" t="s">
        <v>7541</v>
      </c>
      <c r="C7535" s="1" t="s">
        <v>60</v>
      </c>
    </row>
    <row r="7536" spans="1:3" x14ac:dyDescent="0.2">
      <c r="A7536" s="1">
        <v>7535</v>
      </c>
      <c r="B7536" s="1" t="s">
        <v>7542</v>
      </c>
      <c r="C7536" s="1" t="s">
        <v>60</v>
      </c>
    </row>
    <row r="7537" spans="1:3" x14ac:dyDescent="0.2">
      <c r="A7537" s="1">
        <v>7536</v>
      </c>
      <c r="B7537" s="1" t="s">
        <v>7543</v>
      </c>
      <c r="C7537" s="1" t="s">
        <v>60</v>
      </c>
    </row>
    <row r="7538" spans="1:3" x14ac:dyDescent="0.2">
      <c r="A7538" s="1">
        <v>7537</v>
      </c>
      <c r="B7538" s="1" t="s">
        <v>7544</v>
      </c>
      <c r="C7538" s="1" t="s">
        <v>5</v>
      </c>
    </row>
    <row r="7539" spans="1:3" x14ac:dyDescent="0.2">
      <c r="A7539" s="1">
        <v>7538</v>
      </c>
      <c r="B7539" s="1" t="s">
        <v>7545</v>
      </c>
      <c r="C7539" s="1" t="s">
        <v>60</v>
      </c>
    </row>
    <row r="7540" spans="1:3" x14ac:dyDescent="0.2">
      <c r="A7540" s="1">
        <v>7539</v>
      </c>
      <c r="B7540" s="1" t="s">
        <v>7546</v>
      </c>
      <c r="C7540" s="1" t="s">
        <v>60</v>
      </c>
    </row>
    <row r="7541" spans="1:3" x14ac:dyDescent="0.2">
      <c r="A7541" s="1">
        <v>7540</v>
      </c>
      <c r="B7541" s="1" t="s">
        <v>7547</v>
      </c>
      <c r="C7541" s="1" t="s">
        <v>60</v>
      </c>
    </row>
    <row r="7542" spans="1:3" x14ac:dyDescent="0.2">
      <c r="A7542" s="1">
        <v>7541</v>
      </c>
      <c r="B7542" s="1" t="s">
        <v>7548</v>
      </c>
      <c r="C7542" s="1" t="s">
        <v>5</v>
      </c>
    </row>
    <row r="7543" spans="1:3" x14ac:dyDescent="0.2">
      <c r="A7543" s="1">
        <v>7542</v>
      </c>
      <c r="B7543" s="1" t="s">
        <v>7549</v>
      </c>
      <c r="C7543" s="1" t="s">
        <v>60</v>
      </c>
    </row>
    <row r="7544" spans="1:3" x14ac:dyDescent="0.2">
      <c r="A7544" s="1">
        <v>7543</v>
      </c>
      <c r="B7544" s="1" t="s">
        <v>7550</v>
      </c>
      <c r="C7544" s="1" t="s">
        <v>5</v>
      </c>
    </row>
    <row r="7545" spans="1:3" x14ac:dyDescent="0.2">
      <c r="A7545" s="1">
        <v>7544</v>
      </c>
      <c r="B7545" s="1" t="s">
        <v>7551</v>
      </c>
      <c r="C7545" s="1" t="s">
        <v>60</v>
      </c>
    </row>
    <row r="7546" spans="1:3" x14ac:dyDescent="0.2">
      <c r="A7546" s="1">
        <v>7545</v>
      </c>
      <c r="B7546" s="1" t="s">
        <v>7552</v>
      </c>
      <c r="C7546" s="1" t="s">
        <v>60</v>
      </c>
    </row>
    <row r="7547" spans="1:3" x14ac:dyDescent="0.2">
      <c r="A7547" s="1">
        <v>7546</v>
      </c>
      <c r="B7547" s="1" t="s">
        <v>7553</v>
      </c>
      <c r="C7547" s="1" t="s">
        <v>60</v>
      </c>
    </row>
    <row r="7548" spans="1:3" x14ac:dyDescent="0.2">
      <c r="A7548" s="1">
        <v>7547</v>
      </c>
      <c r="B7548" s="1" t="s">
        <v>7554</v>
      </c>
      <c r="C7548" s="1" t="s">
        <v>60</v>
      </c>
    </row>
    <row r="7549" spans="1:3" x14ac:dyDescent="0.2">
      <c r="A7549" s="1">
        <v>7548</v>
      </c>
      <c r="B7549" s="1" t="s">
        <v>7555</v>
      </c>
      <c r="C7549" s="1" t="s">
        <v>60</v>
      </c>
    </row>
    <row r="7550" spans="1:3" x14ac:dyDescent="0.2">
      <c r="A7550" s="1">
        <v>7549</v>
      </c>
      <c r="B7550" s="1" t="s">
        <v>7556</v>
      </c>
      <c r="C7550" s="1" t="s">
        <v>5</v>
      </c>
    </row>
    <row r="7551" spans="1:3" x14ac:dyDescent="0.2">
      <c r="A7551" s="1">
        <v>7550</v>
      </c>
      <c r="B7551" s="1" t="s">
        <v>7557</v>
      </c>
      <c r="C7551" s="1" t="s">
        <v>5</v>
      </c>
    </row>
    <row r="7552" spans="1:3" x14ac:dyDescent="0.2">
      <c r="A7552" s="1">
        <v>7551</v>
      </c>
      <c r="B7552" s="1" t="s">
        <v>7558</v>
      </c>
      <c r="C7552" s="1" t="s">
        <v>5</v>
      </c>
    </row>
    <row r="7553" spans="1:3" x14ac:dyDescent="0.2">
      <c r="A7553" s="1">
        <v>7552</v>
      </c>
      <c r="B7553" s="1" t="s">
        <v>7559</v>
      </c>
      <c r="C7553" s="1" t="s">
        <v>60</v>
      </c>
    </row>
    <row r="7554" spans="1:3" x14ac:dyDescent="0.2">
      <c r="A7554" s="1">
        <v>7553</v>
      </c>
      <c r="B7554" s="1" t="s">
        <v>7560</v>
      </c>
      <c r="C7554" s="1" t="s">
        <v>5</v>
      </c>
    </row>
    <row r="7555" spans="1:3" x14ac:dyDescent="0.2">
      <c r="A7555" s="1">
        <v>7554</v>
      </c>
      <c r="B7555" s="1" t="s">
        <v>7561</v>
      </c>
      <c r="C7555" s="1" t="s">
        <v>5</v>
      </c>
    </row>
    <row r="7556" spans="1:3" x14ac:dyDescent="0.2">
      <c r="A7556" s="1">
        <v>7555</v>
      </c>
      <c r="B7556" s="1" t="s">
        <v>7562</v>
      </c>
      <c r="C7556" s="1" t="s">
        <v>60</v>
      </c>
    </row>
    <row r="7557" spans="1:3" x14ac:dyDescent="0.2">
      <c r="A7557" s="1">
        <v>7556</v>
      </c>
      <c r="B7557" s="1" t="s">
        <v>7563</v>
      </c>
      <c r="C7557" s="1" t="s">
        <v>5</v>
      </c>
    </row>
    <row r="7558" spans="1:3" x14ac:dyDescent="0.2">
      <c r="A7558" s="1">
        <v>7557</v>
      </c>
      <c r="B7558" s="1" t="s">
        <v>7564</v>
      </c>
      <c r="C7558" s="1" t="s">
        <v>5</v>
      </c>
    </row>
    <row r="7559" spans="1:3" x14ac:dyDescent="0.2">
      <c r="A7559" s="1">
        <v>7558</v>
      </c>
      <c r="B7559" s="1" t="s">
        <v>7565</v>
      </c>
      <c r="C7559" s="1" t="s">
        <v>5</v>
      </c>
    </row>
    <row r="7560" spans="1:3" x14ac:dyDescent="0.2">
      <c r="A7560" s="1">
        <v>7559</v>
      </c>
      <c r="B7560" s="1" t="s">
        <v>7566</v>
      </c>
      <c r="C7560" s="1" t="s">
        <v>5</v>
      </c>
    </row>
    <row r="7561" spans="1:3" x14ac:dyDescent="0.2">
      <c r="A7561" s="1">
        <v>7560</v>
      </c>
      <c r="B7561" s="1" t="s">
        <v>7567</v>
      </c>
      <c r="C7561" s="1" t="s">
        <v>5</v>
      </c>
    </row>
    <row r="7562" spans="1:3" x14ac:dyDescent="0.2">
      <c r="A7562" s="1">
        <v>7561</v>
      </c>
      <c r="B7562" s="1" t="s">
        <v>7568</v>
      </c>
      <c r="C7562" s="1" t="s">
        <v>5</v>
      </c>
    </row>
    <row r="7563" spans="1:3" x14ac:dyDescent="0.2">
      <c r="A7563" s="1">
        <v>7562</v>
      </c>
      <c r="B7563" s="1" t="s">
        <v>7569</v>
      </c>
      <c r="C7563" s="1" t="s">
        <v>5</v>
      </c>
    </row>
    <row r="7564" spans="1:3" x14ac:dyDescent="0.2">
      <c r="A7564" s="1">
        <v>7563</v>
      </c>
      <c r="B7564" s="1" t="s">
        <v>7570</v>
      </c>
      <c r="C7564" s="1" t="s">
        <v>5</v>
      </c>
    </row>
    <row r="7565" spans="1:3" x14ac:dyDescent="0.2">
      <c r="A7565" s="1">
        <v>7564</v>
      </c>
      <c r="B7565" s="1" t="s">
        <v>7571</v>
      </c>
      <c r="C7565" s="1" t="s">
        <v>5</v>
      </c>
    </row>
    <row r="7566" spans="1:3" x14ac:dyDescent="0.2">
      <c r="A7566" s="1">
        <v>7565</v>
      </c>
      <c r="B7566" s="1" t="s">
        <v>7572</v>
      </c>
      <c r="C7566" s="1" t="s">
        <v>5</v>
      </c>
    </row>
    <row r="7567" spans="1:3" x14ac:dyDescent="0.2">
      <c r="A7567" s="1">
        <v>7566</v>
      </c>
      <c r="B7567" s="1" t="s">
        <v>7573</v>
      </c>
      <c r="C7567" s="1" t="s">
        <v>5</v>
      </c>
    </row>
    <row r="7568" spans="1:3" x14ac:dyDescent="0.2">
      <c r="A7568" s="1">
        <v>7567</v>
      </c>
      <c r="B7568" s="1" t="s">
        <v>7574</v>
      </c>
      <c r="C7568" s="1" t="s">
        <v>60</v>
      </c>
    </row>
    <row r="7569" spans="1:3" x14ac:dyDescent="0.2">
      <c r="A7569" s="1">
        <v>7568</v>
      </c>
      <c r="B7569" s="1" t="s">
        <v>7575</v>
      </c>
      <c r="C7569" s="1" t="s">
        <v>5</v>
      </c>
    </row>
    <row r="7570" spans="1:3" x14ac:dyDescent="0.2">
      <c r="A7570" s="1">
        <v>7569</v>
      </c>
      <c r="B7570" s="1" t="s">
        <v>7576</v>
      </c>
      <c r="C7570" s="1" t="s">
        <v>5</v>
      </c>
    </row>
    <row r="7571" spans="1:3" x14ac:dyDescent="0.2">
      <c r="A7571" s="1">
        <v>7570</v>
      </c>
      <c r="B7571" s="1" t="s">
        <v>7577</v>
      </c>
      <c r="C7571" s="1" t="s">
        <v>5</v>
      </c>
    </row>
    <row r="7572" spans="1:3" x14ac:dyDescent="0.2">
      <c r="A7572" s="1">
        <v>7571</v>
      </c>
      <c r="B7572" s="1" t="s">
        <v>7578</v>
      </c>
      <c r="C7572" s="1" t="s">
        <v>5</v>
      </c>
    </row>
    <row r="7573" spans="1:3" x14ac:dyDescent="0.2">
      <c r="A7573" s="1">
        <v>7572</v>
      </c>
      <c r="B7573" s="1" t="s">
        <v>7579</v>
      </c>
      <c r="C7573" s="1" t="s">
        <v>5</v>
      </c>
    </row>
    <row r="7574" spans="1:3" x14ac:dyDescent="0.2">
      <c r="A7574" s="1">
        <v>7573</v>
      </c>
      <c r="B7574" s="1" t="s">
        <v>7580</v>
      </c>
      <c r="C7574" s="1" t="s">
        <v>60</v>
      </c>
    </row>
    <row r="7575" spans="1:3" x14ac:dyDescent="0.2">
      <c r="A7575" s="1">
        <v>7574</v>
      </c>
      <c r="B7575" s="1" t="s">
        <v>7581</v>
      </c>
      <c r="C7575" s="1" t="s">
        <v>5</v>
      </c>
    </row>
    <row r="7576" spans="1:3" x14ac:dyDescent="0.2">
      <c r="A7576" s="1">
        <v>7575</v>
      </c>
      <c r="B7576" s="1" t="s">
        <v>7582</v>
      </c>
      <c r="C7576" s="1" t="s">
        <v>5</v>
      </c>
    </row>
    <row r="7577" spans="1:3" x14ac:dyDescent="0.2">
      <c r="A7577" s="1">
        <v>7576</v>
      </c>
      <c r="B7577" s="1" t="s">
        <v>7583</v>
      </c>
      <c r="C7577" s="1" t="s">
        <v>5</v>
      </c>
    </row>
    <row r="7578" spans="1:3" x14ac:dyDescent="0.2">
      <c r="A7578" s="1">
        <v>7577</v>
      </c>
      <c r="B7578" s="1" t="s">
        <v>7584</v>
      </c>
      <c r="C7578" s="1" t="s">
        <v>5</v>
      </c>
    </row>
    <row r="7579" spans="1:3" x14ac:dyDescent="0.2">
      <c r="A7579" s="1">
        <v>7578</v>
      </c>
      <c r="B7579" s="1" t="s">
        <v>7585</v>
      </c>
      <c r="C7579" s="1" t="s">
        <v>5</v>
      </c>
    </row>
    <row r="7580" spans="1:3" x14ac:dyDescent="0.2">
      <c r="A7580" s="1">
        <v>7579</v>
      </c>
      <c r="B7580" s="1" t="s">
        <v>7586</v>
      </c>
      <c r="C7580" s="1" t="s">
        <v>5</v>
      </c>
    </row>
    <row r="7581" spans="1:3" x14ac:dyDescent="0.2">
      <c r="A7581" s="1">
        <v>7580</v>
      </c>
      <c r="B7581" s="1" t="s">
        <v>7587</v>
      </c>
      <c r="C7581" s="1" t="s">
        <v>5</v>
      </c>
    </row>
    <row r="7582" spans="1:3" x14ac:dyDescent="0.2">
      <c r="A7582" s="1">
        <v>7581</v>
      </c>
      <c r="B7582" s="1" t="s">
        <v>7588</v>
      </c>
      <c r="C7582" s="1" t="s">
        <v>5</v>
      </c>
    </row>
    <row r="7583" spans="1:3" x14ac:dyDescent="0.2">
      <c r="A7583" s="1">
        <v>7582</v>
      </c>
      <c r="B7583" s="1" t="s">
        <v>7589</v>
      </c>
      <c r="C7583" s="1" t="s">
        <v>5</v>
      </c>
    </row>
    <row r="7584" spans="1:3" x14ac:dyDescent="0.2">
      <c r="A7584" s="1">
        <v>7583</v>
      </c>
      <c r="B7584" s="1" t="s">
        <v>7590</v>
      </c>
      <c r="C7584" s="1" t="s">
        <v>5</v>
      </c>
    </row>
    <row r="7585" spans="1:3" x14ac:dyDescent="0.2">
      <c r="A7585" s="1">
        <v>7584</v>
      </c>
      <c r="B7585" s="1" t="s">
        <v>7591</v>
      </c>
      <c r="C7585" s="1" t="s">
        <v>5</v>
      </c>
    </row>
    <row r="7586" spans="1:3" x14ac:dyDescent="0.2">
      <c r="A7586" s="1">
        <v>7585</v>
      </c>
      <c r="B7586" s="1" t="s">
        <v>7592</v>
      </c>
      <c r="C7586" s="1" t="s">
        <v>5</v>
      </c>
    </row>
    <row r="7587" spans="1:3" x14ac:dyDescent="0.2">
      <c r="A7587" s="1">
        <v>7586</v>
      </c>
      <c r="B7587" s="1" t="s">
        <v>7593</v>
      </c>
      <c r="C7587" s="1" t="s">
        <v>5</v>
      </c>
    </row>
    <row r="7588" spans="1:3" x14ac:dyDescent="0.2">
      <c r="A7588" s="1">
        <v>7587</v>
      </c>
      <c r="B7588" s="1" t="s">
        <v>7594</v>
      </c>
      <c r="C7588" s="1" t="s">
        <v>5</v>
      </c>
    </row>
    <row r="7589" spans="1:3" x14ac:dyDescent="0.2">
      <c r="A7589" s="1">
        <v>7588</v>
      </c>
      <c r="B7589" s="1" t="s">
        <v>7595</v>
      </c>
      <c r="C7589" s="1" t="s">
        <v>60</v>
      </c>
    </row>
    <row r="7590" spans="1:3" x14ac:dyDescent="0.2">
      <c r="A7590" s="1">
        <v>7589</v>
      </c>
      <c r="B7590" s="1" t="s">
        <v>7596</v>
      </c>
      <c r="C7590" s="1" t="s">
        <v>5</v>
      </c>
    </row>
    <row r="7591" spans="1:3" x14ac:dyDescent="0.2">
      <c r="A7591" s="1">
        <v>7590</v>
      </c>
      <c r="B7591" s="1" t="s">
        <v>7597</v>
      </c>
      <c r="C7591" s="1" t="s">
        <v>5</v>
      </c>
    </row>
    <row r="7592" spans="1:3" x14ac:dyDescent="0.2">
      <c r="A7592" s="1">
        <v>7591</v>
      </c>
      <c r="B7592" s="1" t="s">
        <v>7598</v>
      </c>
      <c r="C7592" s="1" t="s">
        <v>5</v>
      </c>
    </row>
    <row r="7593" spans="1:3" x14ac:dyDescent="0.2">
      <c r="A7593" s="1">
        <v>7592</v>
      </c>
      <c r="B7593" s="1" t="s">
        <v>7599</v>
      </c>
      <c r="C7593" s="1" t="s">
        <v>5</v>
      </c>
    </row>
    <row r="7594" spans="1:3" x14ac:dyDescent="0.2">
      <c r="A7594" s="1">
        <v>7593</v>
      </c>
      <c r="B7594" s="1" t="s">
        <v>7600</v>
      </c>
      <c r="C7594" s="1" t="s">
        <v>5</v>
      </c>
    </row>
    <row r="7595" spans="1:3" x14ac:dyDescent="0.2">
      <c r="A7595" s="1">
        <v>7594</v>
      </c>
      <c r="B7595" s="1" t="s">
        <v>7601</v>
      </c>
      <c r="C7595" s="1" t="s">
        <v>5</v>
      </c>
    </row>
    <row r="7596" spans="1:3" x14ac:dyDescent="0.2">
      <c r="A7596" s="1">
        <v>7595</v>
      </c>
      <c r="B7596" s="1" t="s">
        <v>7602</v>
      </c>
      <c r="C7596" s="1" t="s">
        <v>5</v>
      </c>
    </row>
    <row r="7597" spans="1:3" x14ac:dyDescent="0.2">
      <c r="A7597" s="1">
        <v>7596</v>
      </c>
      <c r="B7597" s="1" t="s">
        <v>7603</v>
      </c>
      <c r="C7597" s="1" t="s">
        <v>5</v>
      </c>
    </row>
    <row r="7598" spans="1:3" x14ac:dyDescent="0.2">
      <c r="A7598" s="1">
        <v>7597</v>
      </c>
      <c r="B7598" s="1" t="s">
        <v>7604</v>
      </c>
      <c r="C7598" s="1" t="s">
        <v>5</v>
      </c>
    </row>
    <row r="7599" spans="1:3" x14ac:dyDescent="0.2">
      <c r="A7599" s="1">
        <v>7598</v>
      </c>
      <c r="B7599" s="1" t="s">
        <v>7605</v>
      </c>
      <c r="C7599" s="1" t="s">
        <v>5</v>
      </c>
    </row>
    <row r="7600" spans="1:3" x14ac:dyDescent="0.2">
      <c r="A7600" s="1">
        <v>7599</v>
      </c>
      <c r="B7600" s="1" t="s">
        <v>7606</v>
      </c>
      <c r="C7600" s="1" t="s">
        <v>5</v>
      </c>
    </row>
    <row r="7601" spans="1:3" x14ac:dyDescent="0.2">
      <c r="A7601" s="1">
        <v>7600</v>
      </c>
      <c r="B7601" s="1" t="s">
        <v>7607</v>
      </c>
      <c r="C7601" s="1" t="s">
        <v>5</v>
      </c>
    </row>
    <row r="7602" spans="1:3" x14ac:dyDescent="0.2">
      <c r="A7602" s="1">
        <v>7601</v>
      </c>
      <c r="B7602" s="1" t="s">
        <v>7608</v>
      </c>
      <c r="C7602" s="1" t="s">
        <v>5</v>
      </c>
    </row>
    <row r="7603" spans="1:3" x14ac:dyDescent="0.2">
      <c r="A7603" s="1">
        <v>7602</v>
      </c>
      <c r="B7603" s="1" t="s">
        <v>7609</v>
      </c>
      <c r="C7603" s="1" t="s">
        <v>5</v>
      </c>
    </row>
    <row r="7604" spans="1:3" x14ac:dyDescent="0.2">
      <c r="A7604" s="1">
        <v>7603</v>
      </c>
      <c r="B7604" s="1" t="s">
        <v>7610</v>
      </c>
      <c r="C7604" s="1" t="s">
        <v>5</v>
      </c>
    </row>
    <row r="7605" spans="1:3" x14ac:dyDescent="0.2">
      <c r="A7605" s="1">
        <v>7604</v>
      </c>
      <c r="B7605" s="1" t="s">
        <v>7611</v>
      </c>
      <c r="C7605" s="1" t="s">
        <v>5</v>
      </c>
    </row>
    <row r="7606" spans="1:3" x14ac:dyDescent="0.2">
      <c r="A7606" s="1">
        <v>7605</v>
      </c>
      <c r="B7606" s="1" t="s">
        <v>7612</v>
      </c>
      <c r="C7606" s="1" t="s">
        <v>5</v>
      </c>
    </row>
    <row r="7607" spans="1:3" x14ac:dyDescent="0.2">
      <c r="A7607" s="1">
        <v>7606</v>
      </c>
      <c r="B7607" s="1" t="s">
        <v>7613</v>
      </c>
      <c r="C7607" s="1" t="s">
        <v>60</v>
      </c>
    </row>
    <row r="7608" spans="1:3" x14ac:dyDescent="0.2">
      <c r="A7608" s="1">
        <v>7607</v>
      </c>
      <c r="B7608" s="1" t="s">
        <v>7614</v>
      </c>
      <c r="C7608" s="1" t="s">
        <v>5</v>
      </c>
    </row>
    <row r="7609" spans="1:3" x14ac:dyDescent="0.2">
      <c r="A7609" s="1">
        <v>7608</v>
      </c>
      <c r="B7609" s="1" t="s">
        <v>7615</v>
      </c>
      <c r="C7609" s="1" t="s">
        <v>5</v>
      </c>
    </row>
    <row r="7610" spans="1:3" x14ac:dyDescent="0.2">
      <c r="A7610" s="1">
        <v>7609</v>
      </c>
      <c r="B7610" s="1" t="s">
        <v>7616</v>
      </c>
      <c r="C7610" s="1" t="s">
        <v>5</v>
      </c>
    </row>
    <row r="7611" spans="1:3" x14ac:dyDescent="0.2">
      <c r="A7611" s="1">
        <v>7610</v>
      </c>
      <c r="B7611" s="1" t="s">
        <v>7617</v>
      </c>
      <c r="C7611" s="1" t="s">
        <v>60</v>
      </c>
    </row>
    <row r="7612" spans="1:3" x14ac:dyDescent="0.2">
      <c r="A7612" s="1">
        <v>7611</v>
      </c>
      <c r="B7612" s="1" t="s">
        <v>7618</v>
      </c>
      <c r="C7612" s="1" t="s">
        <v>5</v>
      </c>
    </row>
    <row r="7613" spans="1:3" x14ac:dyDescent="0.2">
      <c r="A7613" s="1">
        <v>7612</v>
      </c>
      <c r="B7613" s="1" t="s">
        <v>7619</v>
      </c>
      <c r="C7613" s="1" t="s">
        <v>5</v>
      </c>
    </row>
    <row r="7614" spans="1:3" x14ac:dyDescent="0.2">
      <c r="A7614" s="1">
        <v>7613</v>
      </c>
      <c r="B7614" s="1" t="s">
        <v>7620</v>
      </c>
      <c r="C7614" s="1" t="s">
        <v>5</v>
      </c>
    </row>
    <row r="7615" spans="1:3" x14ac:dyDescent="0.2">
      <c r="A7615" s="1">
        <v>7614</v>
      </c>
      <c r="B7615" s="1" t="s">
        <v>7621</v>
      </c>
      <c r="C7615" s="1" t="s">
        <v>5</v>
      </c>
    </row>
    <row r="7616" spans="1:3" x14ac:dyDescent="0.2">
      <c r="A7616" s="1">
        <v>7615</v>
      </c>
      <c r="B7616" s="1" t="s">
        <v>7622</v>
      </c>
      <c r="C7616" s="1" t="s">
        <v>5</v>
      </c>
    </row>
    <row r="7617" spans="1:3" x14ac:dyDescent="0.2">
      <c r="A7617" s="1">
        <v>7616</v>
      </c>
      <c r="B7617" s="1" t="s">
        <v>7623</v>
      </c>
      <c r="C7617" s="1" t="s">
        <v>5</v>
      </c>
    </row>
    <row r="7618" spans="1:3" x14ac:dyDescent="0.2">
      <c r="A7618" s="1">
        <v>7617</v>
      </c>
      <c r="B7618" s="1" t="s">
        <v>7624</v>
      </c>
      <c r="C7618" s="1" t="s">
        <v>5</v>
      </c>
    </row>
    <row r="7619" spans="1:3" x14ac:dyDescent="0.2">
      <c r="A7619" s="1">
        <v>7618</v>
      </c>
      <c r="B7619" s="1" t="s">
        <v>7625</v>
      </c>
      <c r="C7619" s="1" t="s">
        <v>60</v>
      </c>
    </row>
    <row r="7620" spans="1:3" x14ac:dyDescent="0.2">
      <c r="A7620" s="1">
        <v>7619</v>
      </c>
      <c r="B7620" s="1" t="s">
        <v>7626</v>
      </c>
      <c r="C7620" s="1" t="s">
        <v>5</v>
      </c>
    </row>
    <row r="7621" spans="1:3" x14ac:dyDescent="0.2">
      <c r="A7621" s="1">
        <v>7620</v>
      </c>
      <c r="B7621" s="1" t="s">
        <v>7627</v>
      </c>
      <c r="C7621" s="1" t="s">
        <v>5</v>
      </c>
    </row>
    <row r="7622" spans="1:3" x14ac:dyDescent="0.2">
      <c r="A7622" s="1">
        <v>7621</v>
      </c>
      <c r="B7622" s="1" t="s">
        <v>7628</v>
      </c>
      <c r="C7622" s="1" t="s">
        <v>5</v>
      </c>
    </row>
    <row r="7623" spans="1:3" x14ac:dyDescent="0.2">
      <c r="A7623" s="1">
        <v>7622</v>
      </c>
      <c r="B7623" s="1" t="s">
        <v>7629</v>
      </c>
      <c r="C7623" s="1" t="s">
        <v>5</v>
      </c>
    </row>
    <row r="7624" spans="1:3" x14ac:dyDescent="0.2">
      <c r="A7624" s="1">
        <v>7623</v>
      </c>
      <c r="B7624" s="1" t="s">
        <v>7630</v>
      </c>
      <c r="C7624" s="1" t="s">
        <v>5</v>
      </c>
    </row>
    <row r="7625" spans="1:3" x14ac:dyDescent="0.2">
      <c r="A7625" s="1">
        <v>7624</v>
      </c>
      <c r="B7625" s="1" t="s">
        <v>7631</v>
      </c>
      <c r="C7625" s="1" t="s">
        <v>5</v>
      </c>
    </row>
    <row r="7626" spans="1:3" x14ac:dyDescent="0.2">
      <c r="A7626" s="1">
        <v>7625</v>
      </c>
      <c r="B7626" s="1" t="s">
        <v>7632</v>
      </c>
      <c r="C7626" s="1" t="s">
        <v>5</v>
      </c>
    </row>
    <row r="7627" spans="1:3" x14ac:dyDescent="0.2">
      <c r="A7627" s="1">
        <v>7626</v>
      </c>
      <c r="B7627" s="1" t="s">
        <v>7633</v>
      </c>
      <c r="C7627" s="1" t="s">
        <v>5</v>
      </c>
    </row>
    <row r="7628" spans="1:3" x14ac:dyDescent="0.2">
      <c r="A7628" s="1">
        <v>7627</v>
      </c>
      <c r="B7628" s="1" t="s">
        <v>7634</v>
      </c>
      <c r="C7628" s="1" t="s">
        <v>5</v>
      </c>
    </row>
    <row r="7629" spans="1:3" x14ac:dyDescent="0.2">
      <c r="A7629" s="1">
        <v>7628</v>
      </c>
      <c r="B7629" s="1" t="s">
        <v>7635</v>
      </c>
      <c r="C7629" s="1" t="s">
        <v>5</v>
      </c>
    </row>
    <row r="7630" spans="1:3" x14ac:dyDescent="0.2">
      <c r="A7630" s="1">
        <v>7629</v>
      </c>
      <c r="B7630" s="1" t="s">
        <v>7636</v>
      </c>
      <c r="C7630" s="1" t="s">
        <v>5</v>
      </c>
    </row>
    <row r="7631" spans="1:3" x14ac:dyDescent="0.2">
      <c r="A7631" s="1">
        <v>7630</v>
      </c>
      <c r="B7631" s="1" t="s">
        <v>7637</v>
      </c>
      <c r="C7631" s="1" t="s">
        <v>5</v>
      </c>
    </row>
    <row r="7632" spans="1:3" x14ac:dyDescent="0.2">
      <c r="A7632" s="1">
        <v>7631</v>
      </c>
      <c r="B7632" s="1" t="s">
        <v>7638</v>
      </c>
      <c r="C7632" s="1" t="s">
        <v>60</v>
      </c>
    </row>
    <row r="7633" spans="1:3" x14ac:dyDescent="0.2">
      <c r="A7633" s="1">
        <v>7632</v>
      </c>
      <c r="B7633" s="1" t="s">
        <v>7639</v>
      </c>
      <c r="C7633" s="1" t="s">
        <v>5</v>
      </c>
    </row>
    <row r="7634" spans="1:3" x14ac:dyDescent="0.2">
      <c r="A7634" s="1">
        <v>7633</v>
      </c>
      <c r="B7634" s="1" t="s">
        <v>7640</v>
      </c>
      <c r="C7634" s="1" t="s">
        <v>5</v>
      </c>
    </row>
    <row r="7635" spans="1:3" x14ac:dyDescent="0.2">
      <c r="A7635" s="1">
        <v>7634</v>
      </c>
      <c r="B7635" s="1" t="s">
        <v>7641</v>
      </c>
      <c r="C7635" s="1" t="s">
        <v>60</v>
      </c>
    </row>
    <row r="7636" spans="1:3" x14ac:dyDescent="0.2">
      <c r="A7636" s="1">
        <v>7635</v>
      </c>
      <c r="B7636" s="1" t="s">
        <v>7642</v>
      </c>
      <c r="C7636" s="1" t="s">
        <v>5</v>
      </c>
    </row>
    <row r="7637" spans="1:3" x14ac:dyDescent="0.2">
      <c r="A7637" s="1">
        <v>7636</v>
      </c>
      <c r="B7637" s="1" t="s">
        <v>7643</v>
      </c>
      <c r="C7637" s="1" t="s">
        <v>5</v>
      </c>
    </row>
    <row r="7638" spans="1:3" x14ac:dyDescent="0.2">
      <c r="A7638" s="1">
        <v>7637</v>
      </c>
      <c r="B7638" s="1" t="s">
        <v>7644</v>
      </c>
      <c r="C7638" s="1" t="s">
        <v>5</v>
      </c>
    </row>
    <row r="7639" spans="1:3" x14ac:dyDescent="0.2">
      <c r="A7639" s="1">
        <v>7638</v>
      </c>
      <c r="B7639" s="1" t="s">
        <v>7645</v>
      </c>
      <c r="C7639" s="1" t="s">
        <v>5</v>
      </c>
    </row>
    <row r="7640" spans="1:3" x14ac:dyDescent="0.2">
      <c r="A7640" s="1">
        <v>7639</v>
      </c>
      <c r="B7640" s="1" t="s">
        <v>7646</v>
      </c>
      <c r="C7640" s="1" t="s">
        <v>5</v>
      </c>
    </row>
    <row r="7641" spans="1:3" x14ac:dyDescent="0.2">
      <c r="A7641" s="1">
        <v>7640</v>
      </c>
      <c r="B7641" s="1" t="s">
        <v>7647</v>
      </c>
      <c r="C7641" s="1" t="s">
        <v>5</v>
      </c>
    </row>
    <row r="7642" spans="1:3" x14ac:dyDescent="0.2">
      <c r="A7642" s="1">
        <v>7641</v>
      </c>
      <c r="B7642" s="1" t="s">
        <v>7648</v>
      </c>
      <c r="C7642" s="1" t="s">
        <v>60</v>
      </c>
    </row>
    <row r="7643" spans="1:3" x14ac:dyDescent="0.2">
      <c r="A7643" s="1">
        <v>7642</v>
      </c>
      <c r="B7643" s="1" t="s">
        <v>7649</v>
      </c>
      <c r="C7643" s="1" t="s">
        <v>307</v>
      </c>
    </row>
    <row r="7644" spans="1:3" x14ac:dyDescent="0.2">
      <c r="A7644" s="1">
        <v>7643</v>
      </c>
      <c r="B7644" s="1" t="s">
        <v>7650</v>
      </c>
      <c r="C7644" s="1" t="s">
        <v>60</v>
      </c>
    </row>
    <row r="7645" spans="1:3" x14ac:dyDescent="0.2">
      <c r="A7645" s="1">
        <v>7644</v>
      </c>
      <c r="B7645" s="1" t="s">
        <v>7651</v>
      </c>
      <c r="C7645" s="1" t="s">
        <v>5</v>
      </c>
    </row>
    <row r="7646" spans="1:3" x14ac:dyDescent="0.2">
      <c r="A7646" s="1">
        <v>7645</v>
      </c>
      <c r="B7646" s="1" t="s">
        <v>7652</v>
      </c>
      <c r="C7646" s="1" t="s">
        <v>5</v>
      </c>
    </row>
    <row r="7647" spans="1:3" x14ac:dyDescent="0.2">
      <c r="A7647" s="1">
        <v>7646</v>
      </c>
      <c r="B7647" s="1" t="s">
        <v>7653</v>
      </c>
      <c r="C7647" s="1" t="s">
        <v>5</v>
      </c>
    </row>
    <row r="7648" spans="1:3" x14ac:dyDescent="0.2">
      <c r="A7648" s="1">
        <v>7647</v>
      </c>
      <c r="B7648" s="1" t="s">
        <v>7654</v>
      </c>
      <c r="C7648" s="1" t="s">
        <v>60</v>
      </c>
    </row>
    <row r="7649" spans="1:4" x14ac:dyDescent="0.2">
      <c r="A7649" s="1">
        <v>7648</v>
      </c>
      <c r="B7649" s="1" t="s">
        <v>7655</v>
      </c>
      <c r="C7649" s="1" t="s">
        <v>60</v>
      </c>
    </row>
    <row r="7650" spans="1:4" x14ac:dyDescent="0.2">
      <c r="A7650" s="1">
        <v>7649</v>
      </c>
      <c r="B7650" s="1" t="s">
        <v>7656</v>
      </c>
      <c r="C7650" s="1" t="s">
        <v>5</v>
      </c>
    </row>
    <row r="7651" spans="1:4" x14ac:dyDescent="0.2">
      <c r="A7651" s="1">
        <v>7650</v>
      </c>
      <c r="B7651" s="1" t="s">
        <v>7657</v>
      </c>
      <c r="C7651" s="1" t="s">
        <v>5</v>
      </c>
    </row>
    <row r="7652" spans="1:4" x14ac:dyDescent="0.2">
      <c r="A7652" s="1">
        <v>7651</v>
      </c>
      <c r="B7652" s="1" t="s">
        <v>7658</v>
      </c>
      <c r="C7652" s="1" t="s">
        <v>60</v>
      </c>
      <c r="D7652" s="1" t="s">
        <v>61</v>
      </c>
    </row>
    <row r="7653" spans="1:4" x14ac:dyDescent="0.2">
      <c r="A7653" s="1">
        <v>7652</v>
      </c>
      <c r="B7653" s="1" t="s">
        <v>7659</v>
      </c>
      <c r="C7653" s="1" t="s">
        <v>5</v>
      </c>
    </row>
    <row r="7654" spans="1:4" x14ac:dyDescent="0.2">
      <c r="A7654" s="1">
        <v>7653</v>
      </c>
      <c r="B7654" s="1" t="s">
        <v>7660</v>
      </c>
      <c r="C7654" s="1" t="s">
        <v>5</v>
      </c>
    </row>
    <row r="7655" spans="1:4" x14ac:dyDescent="0.2">
      <c r="A7655" s="1">
        <v>7654</v>
      </c>
      <c r="B7655" s="1" t="s">
        <v>7661</v>
      </c>
      <c r="C7655" s="1" t="s">
        <v>60</v>
      </c>
    </row>
    <row r="7656" spans="1:4" x14ac:dyDescent="0.2">
      <c r="A7656" s="1">
        <v>7655</v>
      </c>
      <c r="B7656" s="1" t="s">
        <v>7662</v>
      </c>
      <c r="C7656" s="1" t="s">
        <v>5</v>
      </c>
    </row>
    <row r="7657" spans="1:4" x14ac:dyDescent="0.2">
      <c r="A7657" s="1">
        <v>7656</v>
      </c>
      <c r="B7657" s="1" t="s">
        <v>7663</v>
      </c>
      <c r="C7657" s="1" t="s">
        <v>60</v>
      </c>
    </row>
    <row r="7658" spans="1:4" x14ac:dyDescent="0.2">
      <c r="A7658" s="1">
        <v>7657</v>
      </c>
      <c r="B7658" s="1" t="s">
        <v>7664</v>
      </c>
      <c r="C7658" s="1" t="s">
        <v>5</v>
      </c>
    </row>
    <row r="7659" spans="1:4" x14ac:dyDescent="0.2">
      <c r="A7659" s="1">
        <v>7658</v>
      </c>
      <c r="B7659" s="1" t="s">
        <v>7665</v>
      </c>
      <c r="C7659" s="1" t="s">
        <v>5</v>
      </c>
    </row>
    <row r="7660" spans="1:4" x14ac:dyDescent="0.2">
      <c r="A7660" s="1">
        <v>7659</v>
      </c>
      <c r="B7660" s="1" t="s">
        <v>7666</v>
      </c>
      <c r="C7660" s="1" t="s">
        <v>5</v>
      </c>
    </row>
    <row r="7661" spans="1:4" x14ac:dyDescent="0.2">
      <c r="A7661" s="1">
        <v>7660</v>
      </c>
      <c r="B7661" s="1" t="s">
        <v>7667</v>
      </c>
      <c r="C7661" s="1" t="s">
        <v>5</v>
      </c>
    </row>
    <row r="7662" spans="1:4" x14ac:dyDescent="0.2">
      <c r="A7662" s="1">
        <v>7661</v>
      </c>
      <c r="B7662" s="1" t="s">
        <v>7668</v>
      </c>
      <c r="C7662" s="1" t="s">
        <v>60</v>
      </c>
    </row>
    <row r="7663" spans="1:4" x14ac:dyDescent="0.2">
      <c r="A7663" s="1">
        <v>7662</v>
      </c>
      <c r="B7663" s="1" t="s">
        <v>7669</v>
      </c>
      <c r="C7663" s="1" t="s">
        <v>5</v>
      </c>
    </row>
    <row r="7664" spans="1:4" x14ac:dyDescent="0.2">
      <c r="A7664" s="1">
        <v>7663</v>
      </c>
      <c r="B7664" s="1" t="s">
        <v>7670</v>
      </c>
      <c r="C7664" s="1" t="s">
        <v>60</v>
      </c>
    </row>
    <row r="7665" spans="1:3" x14ac:dyDescent="0.2">
      <c r="A7665" s="1">
        <v>7664</v>
      </c>
      <c r="B7665" s="1" t="s">
        <v>7671</v>
      </c>
      <c r="C7665" s="1" t="s">
        <v>60</v>
      </c>
    </row>
    <row r="7666" spans="1:3" x14ac:dyDescent="0.2">
      <c r="A7666" s="1">
        <v>7665</v>
      </c>
      <c r="B7666" s="1" t="s">
        <v>7672</v>
      </c>
      <c r="C7666" s="1" t="s">
        <v>60</v>
      </c>
    </row>
    <row r="7667" spans="1:3" x14ac:dyDescent="0.2">
      <c r="A7667" s="1">
        <v>7666</v>
      </c>
      <c r="B7667" s="1" t="s">
        <v>7673</v>
      </c>
      <c r="C7667" s="1" t="s">
        <v>5</v>
      </c>
    </row>
    <row r="7668" spans="1:3" x14ac:dyDescent="0.2">
      <c r="A7668" s="1">
        <v>7667</v>
      </c>
      <c r="B7668" s="1" t="s">
        <v>7674</v>
      </c>
      <c r="C7668" s="1" t="s">
        <v>60</v>
      </c>
    </row>
    <row r="7669" spans="1:3" x14ac:dyDescent="0.2">
      <c r="A7669" s="1">
        <v>7668</v>
      </c>
      <c r="B7669" s="1" t="s">
        <v>7675</v>
      </c>
      <c r="C7669" s="1" t="s">
        <v>5</v>
      </c>
    </row>
    <row r="7670" spans="1:3" x14ac:dyDescent="0.2">
      <c r="A7670" s="1">
        <v>7669</v>
      </c>
      <c r="B7670" s="1" t="s">
        <v>7676</v>
      </c>
      <c r="C7670" s="1" t="s">
        <v>5</v>
      </c>
    </row>
    <row r="7671" spans="1:3" x14ac:dyDescent="0.2">
      <c r="A7671" s="1">
        <v>7670</v>
      </c>
      <c r="B7671" s="1" t="s">
        <v>7677</v>
      </c>
      <c r="C7671" s="1" t="s">
        <v>60</v>
      </c>
    </row>
    <row r="7672" spans="1:3" x14ac:dyDescent="0.2">
      <c r="A7672" s="1">
        <v>7671</v>
      </c>
      <c r="B7672" s="1" t="s">
        <v>7678</v>
      </c>
      <c r="C7672" s="1" t="s">
        <v>5</v>
      </c>
    </row>
    <row r="7673" spans="1:3" x14ac:dyDescent="0.2">
      <c r="A7673" s="1">
        <v>7672</v>
      </c>
      <c r="B7673" s="1" t="s">
        <v>7679</v>
      </c>
      <c r="C7673" s="1" t="s">
        <v>5</v>
      </c>
    </row>
    <row r="7674" spans="1:3" x14ac:dyDescent="0.2">
      <c r="A7674" s="1">
        <v>7673</v>
      </c>
      <c r="B7674" s="1" t="s">
        <v>7680</v>
      </c>
      <c r="C7674" s="1" t="s">
        <v>60</v>
      </c>
    </row>
    <row r="7675" spans="1:3" x14ac:dyDescent="0.2">
      <c r="A7675" s="1">
        <v>7674</v>
      </c>
      <c r="B7675" s="1" t="s">
        <v>7681</v>
      </c>
      <c r="C7675" s="1" t="s">
        <v>60</v>
      </c>
    </row>
    <row r="7676" spans="1:3" x14ac:dyDescent="0.2">
      <c r="A7676" s="1">
        <v>7675</v>
      </c>
      <c r="B7676" s="1" t="s">
        <v>7682</v>
      </c>
      <c r="C7676" s="1" t="s">
        <v>5</v>
      </c>
    </row>
    <row r="7677" spans="1:3" x14ac:dyDescent="0.2">
      <c r="A7677" s="1">
        <v>7676</v>
      </c>
      <c r="B7677" s="1" t="s">
        <v>7683</v>
      </c>
      <c r="C7677" s="1" t="s">
        <v>5</v>
      </c>
    </row>
    <row r="7678" spans="1:3" x14ac:dyDescent="0.2">
      <c r="A7678" s="1">
        <v>7677</v>
      </c>
      <c r="B7678" s="1" t="s">
        <v>7684</v>
      </c>
      <c r="C7678" s="1" t="s">
        <v>5</v>
      </c>
    </row>
    <row r="7679" spans="1:3" x14ac:dyDescent="0.2">
      <c r="A7679" s="1">
        <v>7678</v>
      </c>
      <c r="B7679" s="1" t="s">
        <v>7685</v>
      </c>
      <c r="C7679" s="1" t="s">
        <v>5</v>
      </c>
    </row>
    <row r="7680" spans="1:3" x14ac:dyDescent="0.2">
      <c r="A7680" s="1">
        <v>7679</v>
      </c>
      <c r="B7680" s="1" t="s">
        <v>7686</v>
      </c>
      <c r="C7680" s="1" t="s">
        <v>5</v>
      </c>
    </row>
    <row r="7681" spans="1:4" x14ac:dyDescent="0.2">
      <c r="A7681" s="1">
        <v>7680</v>
      </c>
      <c r="B7681" s="1" t="s">
        <v>7687</v>
      </c>
      <c r="C7681" s="1" t="s">
        <v>5</v>
      </c>
    </row>
    <row r="7682" spans="1:4" x14ac:dyDescent="0.2">
      <c r="A7682" s="1">
        <v>7681</v>
      </c>
      <c r="B7682" s="1" t="s">
        <v>7688</v>
      </c>
      <c r="C7682" s="1" t="s">
        <v>5</v>
      </c>
    </row>
    <row r="7683" spans="1:4" x14ac:dyDescent="0.2">
      <c r="A7683" s="1">
        <v>7682</v>
      </c>
      <c r="B7683" s="1" t="s">
        <v>7689</v>
      </c>
      <c r="C7683" s="1" t="s">
        <v>60</v>
      </c>
    </row>
    <row r="7684" spans="1:4" x14ac:dyDescent="0.2">
      <c r="A7684" s="1">
        <v>7683</v>
      </c>
      <c r="B7684" s="1" t="s">
        <v>7690</v>
      </c>
      <c r="C7684" s="1" t="s">
        <v>5</v>
      </c>
    </row>
    <row r="7685" spans="1:4" x14ac:dyDescent="0.2">
      <c r="A7685" s="1">
        <v>7684</v>
      </c>
      <c r="B7685" s="1" t="s">
        <v>7691</v>
      </c>
      <c r="C7685" s="1" t="s">
        <v>60</v>
      </c>
    </row>
    <row r="7686" spans="1:4" x14ac:dyDescent="0.2">
      <c r="A7686" s="1">
        <v>7685</v>
      </c>
      <c r="B7686" s="1" t="s">
        <v>7692</v>
      </c>
      <c r="C7686" s="1" t="s">
        <v>60</v>
      </c>
    </row>
    <row r="7687" spans="1:4" x14ac:dyDescent="0.2">
      <c r="A7687" s="1">
        <v>7686</v>
      </c>
      <c r="B7687" s="1" t="s">
        <v>7693</v>
      </c>
      <c r="C7687" s="1" t="s">
        <v>60</v>
      </c>
    </row>
    <row r="7688" spans="1:4" x14ac:dyDescent="0.2">
      <c r="A7688" s="1">
        <v>7687</v>
      </c>
      <c r="B7688" s="1" t="s">
        <v>7694</v>
      </c>
      <c r="C7688" s="1" t="s">
        <v>5</v>
      </c>
    </row>
    <row r="7689" spans="1:4" x14ac:dyDescent="0.2">
      <c r="A7689" s="1">
        <v>7688</v>
      </c>
      <c r="B7689" s="1" t="s">
        <v>7695</v>
      </c>
      <c r="C7689" s="1" t="s">
        <v>5</v>
      </c>
    </row>
    <row r="7690" spans="1:4" x14ac:dyDescent="0.2">
      <c r="A7690" s="1">
        <v>7689</v>
      </c>
      <c r="B7690" s="1" t="s">
        <v>7696</v>
      </c>
      <c r="C7690" s="1" t="s">
        <v>60</v>
      </c>
    </row>
    <row r="7691" spans="1:4" x14ac:dyDescent="0.2">
      <c r="A7691" s="1">
        <v>7690</v>
      </c>
      <c r="B7691" s="1" t="s">
        <v>7697</v>
      </c>
      <c r="C7691" s="1" t="s">
        <v>60</v>
      </c>
    </row>
    <row r="7692" spans="1:4" x14ac:dyDescent="0.2">
      <c r="A7692" s="1">
        <v>7691</v>
      </c>
      <c r="B7692" s="1" t="s">
        <v>7698</v>
      </c>
      <c r="C7692" s="1" t="s">
        <v>60</v>
      </c>
    </row>
    <row r="7693" spans="1:4" x14ac:dyDescent="0.2">
      <c r="A7693" s="1">
        <v>7692</v>
      </c>
      <c r="B7693" s="1" t="s">
        <v>7699</v>
      </c>
      <c r="C7693" s="1" t="s">
        <v>5</v>
      </c>
    </row>
    <row r="7694" spans="1:4" x14ac:dyDescent="0.2">
      <c r="A7694" s="1">
        <v>7693</v>
      </c>
      <c r="B7694" s="1" t="s">
        <v>7700</v>
      </c>
      <c r="C7694" s="1" t="s">
        <v>5</v>
      </c>
    </row>
    <row r="7695" spans="1:4" x14ac:dyDescent="0.2">
      <c r="A7695" s="1">
        <v>7694</v>
      </c>
      <c r="B7695" s="1" t="s">
        <v>7701</v>
      </c>
      <c r="C7695" s="1" t="s">
        <v>60</v>
      </c>
    </row>
    <row r="7696" spans="1:4" x14ac:dyDescent="0.2">
      <c r="A7696" s="1">
        <v>7695</v>
      </c>
      <c r="B7696" s="1" t="s">
        <v>7702</v>
      </c>
      <c r="C7696" s="1" t="s">
        <v>60</v>
      </c>
      <c r="D7696" s="1" t="s">
        <v>61</v>
      </c>
    </row>
    <row r="7697" spans="1:4" x14ac:dyDescent="0.2">
      <c r="A7697" s="1">
        <v>7696</v>
      </c>
      <c r="B7697" s="1" t="s">
        <v>7703</v>
      </c>
      <c r="C7697" s="1" t="s">
        <v>60</v>
      </c>
    </row>
    <row r="7698" spans="1:4" x14ac:dyDescent="0.2">
      <c r="A7698" s="1">
        <v>7697</v>
      </c>
      <c r="B7698" s="1" t="s">
        <v>7704</v>
      </c>
      <c r="C7698" s="1" t="s">
        <v>60</v>
      </c>
    </row>
    <row r="7699" spans="1:4" x14ac:dyDescent="0.2">
      <c r="A7699" s="1">
        <v>7698</v>
      </c>
      <c r="B7699" s="1" t="s">
        <v>7705</v>
      </c>
      <c r="C7699" s="1" t="s">
        <v>60</v>
      </c>
    </row>
    <row r="7700" spans="1:4" x14ac:dyDescent="0.2">
      <c r="A7700" s="1">
        <v>7699</v>
      </c>
      <c r="B7700" s="1" t="s">
        <v>7706</v>
      </c>
      <c r="C7700" s="1" t="s">
        <v>60</v>
      </c>
    </row>
    <row r="7701" spans="1:4" x14ac:dyDescent="0.2">
      <c r="A7701" s="1">
        <v>7700</v>
      </c>
      <c r="B7701" s="1" t="s">
        <v>7707</v>
      </c>
      <c r="C7701" s="1" t="s">
        <v>60</v>
      </c>
    </row>
    <row r="7702" spans="1:4" x14ac:dyDescent="0.2">
      <c r="A7702" s="1">
        <v>7701</v>
      </c>
      <c r="B7702" s="1" t="s">
        <v>7708</v>
      </c>
      <c r="C7702" s="1" t="s">
        <v>60</v>
      </c>
    </row>
    <row r="7703" spans="1:4" x14ac:dyDescent="0.2">
      <c r="A7703" s="1">
        <v>7702</v>
      </c>
      <c r="B7703" s="1" t="s">
        <v>7709</v>
      </c>
      <c r="C7703" s="1" t="s">
        <v>60</v>
      </c>
    </row>
    <row r="7704" spans="1:4" x14ac:dyDescent="0.2">
      <c r="A7704" s="1">
        <v>7703</v>
      </c>
      <c r="B7704" s="1" t="s">
        <v>7710</v>
      </c>
      <c r="C7704" s="1" t="s">
        <v>60</v>
      </c>
    </row>
    <row r="7705" spans="1:4" x14ac:dyDescent="0.2">
      <c r="A7705" s="1">
        <v>7704</v>
      </c>
      <c r="B7705" s="1" t="s">
        <v>7711</v>
      </c>
      <c r="C7705" s="1" t="s">
        <v>60</v>
      </c>
    </row>
    <row r="7706" spans="1:4" x14ac:dyDescent="0.2">
      <c r="A7706" s="1">
        <v>7705</v>
      </c>
      <c r="B7706" s="1" t="s">
        <v>7712</v>
      </c>
      <c r="C7706" s="1" t="s">
        <v>60</v>
      </c>
    </row>
    <row r="7707" spans="1:4" x14ac:dyDescent="0.2">
      <c r="A7707" s="1">
        <v>7706</v>
      </c>
      <c r="B7707" s="1" t="s">
        <v>7713</v>
      </c>
      <c r="C7707" s="1" t="s">
        <v>60</v>
      </c>
      <c r="D7707" s="1" t="s">
        <v>61</v>
      </c>
    </row>
    <row r="7708" spans="1:4" x14ac:dyDescent="0.2">
      <c r="A7708" s="1">
        <v>7707</v>
      </c>
      <c r="B7708" s="1" t="s">
        <v>7714</v>
      </c>
      <c r="C7708" s="1" t="s">
        <v>60</v>
      </c>
    </row>
    <row r="7709" spans="1:4" x14ac:dyDescent="0.2">
      <c r="A7709" s="1">
        <v>7708</v>
      </c>
      <c r="B7709" s="1" t="s">
        <v>7715</v>
      </c>
      <c r="C7709" s="1" t="s">
        <v>60</v>
      </c>
    </row>
    <row r="7710" spans="1:4" x14ac:dyDescent="0.2">
      <c r="A7710" s="1">
        <v>7709</v>
      </c>
      <c r="B7710" s="1" t="s">
        <v>7716</v>
      </c>
      <c r="C7710" s="1" t="s">
        <v>60</v>
      </c>
    </row>
    <row r="7711" spans="1:4" x14ac:dyDescent="0.2">
      <c r="A7711" s="1">
        <v>7710</v>
      </c>
      <c r="B7711" s="1" t="s">
        <v>7717</v>
      </c>
      <c r="C7711" s="1" t="s">
        <v>60</v>
      </c>
    </row>
    <row r="7712" spans="1:4" x14ac:dyDescent="0.2">
      <c r="A7712" s="1">
        <v>7711</v>
      </c>
      <c r="B7712" s="1" t="s">
        <v>7718</v>
      </c>
      <c r="C7712" s="1" t="s">
        <v>60</v>
      </c>
    </row>
    <row r="7713" spans="1:4" x14ac:dyDescent="0.2">
      <c r="A7713" s="1">
        <v>7712</v>
      </c>
      <c r="B7713" s="1" t="s">
        <v>7719</v>
      </c>
      <c r="C7713" s="1" t="s">
        <v>60</v>
      </c>
    </row>
    <row r="7714" spans="1:4" x14ac:dyDescent="0.2">
      <c r="A7714" s="1">
        <v>7713</v>
      </c>
      <c r="B7714" s="1" t="s">
        <v>7720</v>
      </c>
      <c r="C7714" s="1" t="s">
        <v>60</v>
      </c>
    </row>
    <row r="7715" spans="1:4" x14ac:dyDescent="0.2">
      <c r="A7715" s="1">
        <v>7714</v>
      </c>
      <c r="B7715" s="1" t="s">
        <v>7721</v>
      </c>
      <c r="C7715" s="1" t="s">
        <v>60</v>
      </c>
    </row>
    <row r="7716" spans="1:4" x14ac:dyDescent="0.2">
      <c r="A7716" s="1">
        <v>7715</v>
      </c>
      <c r="B7716" s="1" t="s">
        <v>7722</v>
      </c>
      <c r="C7716" s="1" t="s">
        <v>60</v>
      </c>
    </row>
    <row r="7717" spans="1:4" x14ac:dyDescent="0.2">
      <c r="A7717" s="1">
        <v>7716</v>
      </c>
      <c r="B7717" s="1" t="s">
        <v>7723</v>
      </c>
      <c r="C7717" s="1" t="s">
        <v>60</v>
      </c>
    </row>
    <row r="7718" spans="1:4" x14ac:dyDescent="0.2">
      <c r="A7718" s="1">
        <v>7717</v>
      </c>
      <c r="B7718" s="1" t="s">
        <v>7724</v>
      </c>
      <c r="C7718" s="1" t="s">
        <v>5</v>
      </c>
    </row>
    <row r="7719" spans="1:4" x14ac:dyDescent="0.2">
      <c r="A7719" s="1">
        <v>7718</v>
      </c>
      <c r="B7719" s="1" t="s">
        <v>7725</v>
      </c>
      <c r="C7719" s="1" t="s">
        <v>60</v>
      </c>
    </row>
    <row r="7720" spans="1:4" x14ac:dyDescent="0.2">
      <c r="A7720" s="1">
        <v>7719</v>
      </c>
      <c r="B7720" s="1" t="s">
        <v>7726</v>
      </c>
      <c r="C7720" s="1" t="s">
        <v>60</v>
      </c>
    </row>
    <row r="7721" spans="1:4" x14ac:dyDescent="0.2">
      <c r="A7721" s="1">
        <v>7720</v>
      </c>
      <c r="B7721" s="1" t="s">
        <v>7727</v>
      </c>
      <c r="C7721" s="1" t="s">
        <v>60</v>
      </c>
      <c r="D7721" s="1" t="s">
        <v>61</v>
      </c>
    </row>
    <row r="7722" spans="1:4" x14ac:dyDescent="0.2">
      <c r="A7722" s="1">
        <v>7721</v>
      </c>
      <c r="B7722" s="1" t="s">
        <v>7728</v>
      </c>
      <c r="C7722" s="1" t="s">
        <v>60</v>
      </c>
    </row>
    <row r="7723" spans="1:4" x14ac:dyDescent="0.2">
      <c r="A7723" s="1">
        <v>7722</v>
      </c>
      <c r="B7723" s="1" t="s">
        <v>7729</v>
      </c>
      <c r="C7723" s="1" t="s">
        <v>60</v>
      </c>
    </row>
    <row r="7724" spans="1:4" x14ac:dyDescent="0.2">
      <c r="A7724" s="1">
        <v>7723</v>
      </c>
      <c r="B7724" s="1" t="s">
        <v>7730</v>
      </c>
      <c r="C7724" s="1" t="s">
        <v>60</v>
      </c>
    </row>
    <row r="7725" spans="1:4" x14ac:dyDescent="0.2">
      <c r="A7725" s="1">
        <v>7724</v>
      </c>
      <c r="B7725" s="1" t="s">
        <v>7731</v>
      </c>
      <c r="C7725" s="1" t="s">
        <v>60</v>
      </c>
    </row>
    <row r="7726" spans="1:4" x14ac:dyDescent="0.2">
      <c r="A7726" s="1">
        <v>7725</v>
      </c>
      <c r="B7726" s="1" t="s">
        <v>7732</v>
      </c>
      <c r="C7726" s="1" t="s">
        <v>5</v>
      </c>
    </row>
    <row r="7727" spans="1:4" x14ac:dyDescent="0.2">
      <c r="A7727" s="1">
        <v>7726</v>
      </c>
      <c r="B7727" s="1" t="s">
        <v>7733</v>
      </c>
      <c r="C7727" s="1" t="s">
        <v>60</v>
      </c>
    </row>
    <row r="7728" spans="1:4" x14ac:dyDescent="0.2">
      <c r="A7728" s="1">
        <v>7727</v>
      </c>
      <c r="B7728" s="1" t="s">
        <v>7734</v>
      </c>
      <c r="C7728" s="1" t="s">
        <v>60</v>
      </c>
    </row>
    <row r="7729" spans="1:3" x14ac:dyDescent="0.2">
      <c r="A7729" s="1">
        <v>7728</v>
      </c>
      <c r="B7729" s="1" t="s">
        <v>7735</v>
      </c>
      <c r="C7729" s="1" t="s">
        <v>60</v>
      </c>
    </row>
    <row r="7730" spans="1:3" x14ac:dyDescent="0.2">
      <c r="A7730" s="1">
        <v>7729</v>
      </c>
      <c r="B7730" s="1" t="s">
        <v>7736</v>
      </c>
      <c r="C7730" s="1" t="s">
        <v>60</v>
      </c>
    </row>
    <row r="7731" spans="1:3" x14ac:dyDescent="0.2">
      <c r="A7731" s="1">
        <v>7730</v>
      </c>
      <c r="B7731" s="1" t="s">
        <v>7737</v>
      </c>
      <c r="C7731" s="1" t="s">
        <v>5</v>
      </c>
    </row>
    <row r="7732" spans="1:3" x14ac:dyDescent="0.2">
      <c r="A7732" s="1">
        <v>7731</v>
      </c>
      <c r="B7732" s="1" t="s">
        <v>7738</v>
      </c>
      <c r="C7732" s="1" t="s">
        <v>60</v>
      </c>
    </row>
    <row r="7733" spans="1:3" x14ac:dyDescent="0.2">
      <c r="A7733" s="1">
        <v>7732</v>
      </c>
      <c r="B7733" s="1" t="s">
        <v>7739</v>
      </c>
      <c r="C7733" s="1" t="s">
        <v>60</v>
      </c>
    </row>
    <row r="7734" spans="1:3" x14ac:dyDescent="0.2">
      <c r="A7734" s="1">
        <v>7733</v>
      </c>
      <c r="B7734" s="1" t="s">
        <v>7740</v>
      </c>
      <c r="C7734" s="1" t="s">
        <v>60</v>
      </c>
    </row>
    <row r="7735" spans="1:3" x14ac:dyDescent="0.2">
      <c r="A7735" s="1">
        <v>7734</v>
      </c>
      <c r="B7735" s="1" t="s">
        <v>7741</v>
      </c>
      <c r="C7735" s="1" t="s">
        <v>60</v>
      </c>
    </row>
    <row r="7736" spans="1:3" x14ac:dyDescent="0.2">
      <c r="A7736" s="1">
        <v>7735</v>
      </c>
      <c r="B7736" s="1" t="s">
        <v>7742</v>
      </c>
      <c r="C7736" s="1" t="s">
        <v>60</v>
      </c>
    </row>
    <row r="7737" spans="1:3" x14ac:dyDescent="0.2">
      <c r="A7737" s="1">
        <v>7736</v>
      </c>
      <c r="B7737" s="1" t="s">
        <v>7743</v>
      </c>
      <c r="C7737" s="1" t="s">
        <v>60</v>
      </c>
    </row>
    <row r="7738" spans="1:3" x14ac:dyDescent="0.2">
      <c r="A7738" s="1">
        <v>7737</v>
      </c>
      <c r="B7738" s="1" t="s">
        <v>7744</v>
      </c>
      <c r="C7738" s="1" t="s">
        <v>60</v>
      </c>
    </row>
    <row r="7739" spans="1:3" x14ac:dyDescent="0.2">
      <c r="A7739" s="1">
        <v>7738</v>
      </c>
      <c r="B7739" s="1" t="s">
        <v>7745</v>
      </c>
      <c r="C7739" s="1" t="s">
        <v>60</v>
      </c>
    </row>
    <row r="7740" spans="1:3" x14ac:dyDescent="0.2">
      <c r="A7740" s="1">
        <v>7739</v>
      </c>
      <c r="B7740" s="1" t="s">
        <v>7746</v>
      </c>
      <c r="C7740" s="1" t="s">
        <v>60</v>
      </c>
    </row>
    <row r="7741" spans="1:3" x14ac:dyDescent="0.2">
      <c r="A7741" s="1">
        <v>7740</v>
      </c>
      <c r="B7741" s="1" t="s">
        <v>7747</v>
      </c>
      <c r="C7741" s="1" t="s">
        <v>60</v>
      </c>
    </row>
    <row r="7742" spans="1:3" x14ac:dyDescent="0.2">
      <c r="A7742" s="1">
        <v>7741</v>
      </c>
      <c r="B7742" s="1" t="s">
        <v>7748</v>
      </c>
      <c r="C7742" s="1" t="s">
        <v>60</v>
      </c>
    </row>
    <row r="7743" spans="1:3" x14ac:dyDescent="0.2">
      <c r="A7743" s="1">
        <v>7742</v>
      </c>
      <c r="B7743" s="1" t="s">
        <v>7749</v>
      </c>
      <c r="C7743" s="1" t="s">
        <v>60</v>
      </c>
    </row>
    <row r="7744" spans="1:3" x14ac:dyDescent="0.2">
      <c r="A7744" s="1">
        <v>7743</v>
      </c>
      <c r="B7744" s="1" t="s">
        <v>7750</v>
      </c>
      <c r="C7744" s="1" t="s">
        <v>60</v>
      </c>
    </row>
    <row r="7745" spans="1:3" x14ac:dyDescent="0.2">
      <c r="A7745" s="1">
        <v>7744</v>
      </c>
      <c r="B7745" s="1" t="s">
        <v>7751</v>
      </c>
      <c r="C7745" s="1" t="s">
        <v>60</v>
      </c>
    </row>
    <row r="7746" spans="1:3" x14ac:dyDescent="0.2">
      <c r="A7746" s="1">
        <v>7745</v>
      </c>
      <c r="B7746" s="1" t="s">
        <v>7752</v>
      </c>
      <c r="C7746" s="1" t="s">
        <v>60</v>
      </c>
    </row>
    <row r="7747" spans="1:3" x14ac:dyDescent="0.2">
      <c r="A7747" s="1">
        <v>7746</v>
      </c>
      <c r="B7747" s="1" t="s">
        <v>7753</v>
      </c>
      <c r="C7747" s="1" t="s">
        <v>60</v>
      </c>
    </row>
    <row r="7748" spans="1:3" x14ac:dyDescent="0.2">
      <c r="A7748" s="1">
        <v>7747</v>
      </c>
      <c r="B7748" s="1" t="s">
        <v>7754</v>
      </c>
      <c r="C7748" s="1" t="s">
        <v>60</v>
      </c>
    </row>
    <row r="7749" spans="1:3" x14ac:dyDescent="0.2">
      <c r="A7749" s="1">
        <v>7748</v>
      </c>
      <c r="B7749" s="1" t="s">
        <v>7755</v>
      </c>
      <c r="C7749" s="1" t="s">
        <v>60</v>
      </c>
    </row>
    <row r="7750" spans="1:3" x14ac:dyDescent="0.2">
      <c r="A7750" s="1">
        <v>7749</v>
      </c>
      <c r="B7750" s="1" t="s">
        <v>7756</v>
      </c>
      <c r="C7750" s="1" t="s">
        <v>60</v>
      </c>
    </row>
    <row r="7751" spans="1:3" x14ac:dyDescent="0.2">
      <c r="A7751" s="1">
        <v>7750</v>
      </c>
      <c r="B7751" s="1" t="s">
        <v>7757</v>
      </c>
      <c r="C7751" s="1" t="s">
        <v>60</v>
      </c>
    </row>
    <row r="7752" spans="1:3" x14ac:dyDescent="0.2">
      <c r="A7752" s="1">
        <v>7751</v>
      </c>
      <c r="B7752" s="1" t="s">
        <v>7758</v>
      </c>
      <c r="C7752" s="1" t="s">
        <v>60</v>
      </c>
    </row>
    <row r="7753" spans="1:3" x14ac:dyDescent="0.2">
      <c r="A7753" s="1">
        <v>7752</v>
      </c>
      <c r="B7753" s="1" t="s">
        <v>7759</v>
      </c>
      <c r="C7753" s="1" t="s">
        <v>60</v>
      </c>
    </row>
    <row r="7754" spans="1:3" x14ac:dyDescent="0.2">
      <c r="A7754" s="1">
        <v>7753</v>
      </c>
      <c r="B7754" s="1" t="s">
        <v>7760</v>
      </c>
      <c r="C7754" s="1" t="s">
        <v>60</v>
      </c>
    </row>
    <row r="7755" spans="1:3" x14ac:dyDescent="0.2">
      <c r="A7755" s="1">
        <v>7754</v>
      </c>
      <c r="B7755" s="1" t="s">
        <v>7761</v>
      </c>
      <c r="C7755" s="1" t="s">
        <v>60</v>
      </c>
    </row>
    <row r="7756" spans="1:3" x14ac:dyDescent="0.2">
      <c r="A7756" s="1">
        <v>7755</v>
      </c>
      <c r="B7756" s="1" t="s">
        <v>7762</v>
      </c>
      <c r="C7756" s="1" t="s">
        <v>60</v>
      </c>
    </row>
    <row r="7757" spans="1:3" x14ac:dyDescent="0.2">
      <c r="A7757" s="1">
        <v>7756</v>
      </c>
      <c r="B7757" s="1" t="s">
        <v>7763</v>
      </c>
      <c r="C7757" s="1" t="s">
        <v>60</v>
      </c>
    </row>
    <row r="7758" spans="1:3" x14ac:dyDescent="0.2">
      <c r="A7758" s="1">
        <v>7757</v>
      </c>
      <c r="B7758" s="1" t="s">
        <v>7764</v>
      </c>
      <c r="C7758" s="1" t="s">
        <v>60</v>
      </c>
    </row>
    <row r="7759" spans="1:3" x14ac:dyDescent="0.2">
      <c r="A7759" s="1">
        <v>7758</v>
      </c>
      <c r="B7759" s="1" t="s">
        <v>7765</v>
      </c>
      <c r="C7759" s="1" t="s">
        <v>60</v>
      </c>
    </row>
    <row r="7760" spans="1:3" x14ac:dyDescent="0.2">
      <c r="A7760" s="1">
        <v>7759</v>
      </c>
      <c r="B7760" s="1" t="s">
        <v>7766</v>
      </c>
      <c r="C7760" s="1" t="s">
        <v>60</v>
      </c>
    </row>
    <row r="7761" spans="1:4" x14ac:dyDescent="0.2">
      <c r="A7761" s="1">
        <v>7760</v>
      </c>
      <c r="B7761" s="1" t="s">
        <v>7767</v>
      </c>
      <c r="C7761" s="1" t="s">
        <v>60</v>
      </c>
    </row>
    <row r="7762" spans="1:4" x14ac:dyDescent="0.2">
      <c r="A7762" s="1">
        <v>7761</v>
      </c>
      <c r="B7762" s="1" t="s">
        <v>7768</v>
      </c>
      <c r="C7762" s="1" t="s">
        <v>60</v>
      </c>
    </row>
    <row r="7763" spans="1:4" x14ac:dyDescent="0.2">
      <c r="A7763" s="1">
        <v>7762</v>
      </c>
      <c r="B7763" s="1" t="s">
        <v>7769</v>
      </c>
      <c r="C7763" s="1" t="s">
        <v>60</v>
      </c>
    </row>
    <row r="7764" spans="1:4" x14ac:dyDescent="0.2">
      <c r="A7764" s="1">
        <v>7763</v>
      </c>
      <c r="B7764" s="1" t="s">
        <v>7770</v>
      </c>
      <c r="C7764" s="1" t="s">
        <v>60</v>
      </c>
    </row>
    <row r="7765" spans="1:4" x14ac:dyDescent="0.2">
      <c r="A7765" s="1">
        <v>7764</v>
      </c>
      <c r="B7765" s="1" t="s">
        <v>7771</v>
      </c>
      <c r="C7765" s="1" t="s">
        <v>60</v>
      </c>
    </row>
    <row r="7766" spans="1:4" x14ac:dyDescent="0.2">
      <c r="A7766" s="1">
        <v>7765</v>
      </c>
      <c r="B7766" s="1" t="s">
        <v>7772</v>
      </c>
      <c r="C7766" s="1" t="s">
        <v>60</v>
      </c>
    </row>
    <row r="7767" spans="1:4" x14ac:dyDescent="0.2">
      <c r="A7767" s="1">
        <v>7766</v>
      </c>
      <c r="B7767" s="1" t="s">
        <v>7773</v>
      </c>
      <c r="C7767" s="1" t="s">
        <v>60</v>
      </c>
    </row>
    <row r="7768" spans="1:4" x14ac:dyDescent="0.2">
      <c r="A7768" s="1">
        <v>7767</v>
      </c>
      <c r="B7768" s="1" t="s">
        <v>7774</v>
      </c>
      <c r="C7768" s="1" t="s">
        <v>60</v>
      </c>
    </row>
    <row r="7769" spans="1:4" x14ac:dyDescent="0.2">
      <c r="A7769" s="1">
        <v>7768</v>
      </c>
      <c r="B7769" s="1" t="s">
        <v>7775</v>
      </c>
      <c r="C7769" s="1" t="s">
        <v>60</v>
      </c>
    </row>
    <row r="7770" spans="1:4" x14ac:dyDescent="0.2">
      <c r="A7770" s="1">
        <v>7769</v>
      </c>
      <c r="B7770" s="1" t="s">
        <v>7776</v>
      </c>
      <c r="C7770" s="1" t="s">
        <v>60</v>
      </c>
    </row>
    <row r="7771" spans="1:4" x14ac:dyDescent="0.2">
      <c r="A7771" s="1">
        <v>7770</v>
      </c>
      <c r="B7771" s="1" t="s">
        <v>7777</v>
      </c>
      <c r="C7771" s="1" t="s">
        <v>60</v>
      </c>
    </row>
    <row r="7772" spans="1:4" x14ac:dyDescent="0.2">
      <c r="A7772" s="1">
        <v>7771</v>
      </c>
      <c r="B7772" s="1" t="s">
        <v>7778</v>
      </c>
      <c r="C7772" s="1" t="s">
        <v>60</v>
      </c>
      <c r="D7772" s="1" t="s">
        <v>61</v>
      </c>
    </row>
    <row r="7773" spans="1:4" x14ac:dyDescent="0.2">
      <c r="A7773" s="1">
        <v>7772</v>
      </c>
      <c r="B7773" s="1" t="s">
        <v>7779</v>
      </c>
      <c r="C7773" s="1" t="s">
        <v>60</v>
      </c>
    </row>
    <row r="7774" spans="1:4" x14ac:dyDescent="0.2">
      <c r="A7774" s="1">
        <v>7773</v>
      </c>
      <c r="B7774" s="1" t="s">
        <v>7780</v>
      </c>
      <c r="C7774" s="1" t="s">
        <v>60</v>
      </c>
    </row>
    <row r="7775" spans="1:4" x14ac:dyDescent="0.2">
      <c r="A7775" s="1">
        <v>7774</v>
      </c>
      <c r="B7775" s="1" t="s">
        <v>7781</v>
      </c>
      <c r="C7775" s="1" t="s">
        <v>60</v>
      </c>
    </row>
    <row r="7776" spans="1:4" x14ac:dyDescent="0.2">
      <c r="A7776" s="1">
        <v>7775</v>
      </c>
      <c r="B7776" s="1" t="s">
        <v>7782</v>
      </c>
      <c r="C7776" s="1" t="s">
        <v>60</v>
      </c>
    </row>
    <row r="7777" spans="1:3" x14ac:dyDescent="0.2">
      <c r="A7777" s="1">
        <v>7776</v>
      </c>
      <c r="B7777" s="1" t="s">
        <v>7783</v>
      </c>
      <c r="C7777" s="1" t="s">
        <v>60</v>
      </c>
    </row>
    <row r="7778" spans="1:3" x14ac:dyDescent="0.2">
      <c r="A7778" s="1">
        <v>7777</v>
      </c>
      <c r="B7778" s="1" t="s">
        <v>7784</v>
      </c>
      <c r="C7778" s="1" t="s">
        <v>60</v>
      </c>
    </row>
    <row r="7779" spans="1:3" x14ac:dyDescent="0.2">
      <c r="A7779" s="1">
        <v>7778</v>
      </c>
      <c r="B7779" s="1" t="s">
        <v>7785</v>
      </c>
      <c r="C7779" s="1" t="s">
        <v>60</v>
      </c>
    </row>
    <row r="7780" spans="1:3" x14ac:dyDescent="0.2">
      <c r="A7780" s="1">
        <v>7779</v>
      </c>
      <c r="B7780" s="1" t="s">
        <v>7786</v>
      </c>
      <c r="C7780" s="1" t="s">
        <v>60</v>
      </c>
    </row>
    <row r="7781" spans="1:3" x14ac:dyDescent="0.2">
      <c r="A7781" s="1">
        <v>7780</v>
      </c>
      <c r="B7781" s="1" t="s">
        <v>7787</v>
      </c>
      <c r="C7781" s="1" t="s">
        <v>60</v>
      </c>
    </row>
    <row r="7782" spans="1:3" x14ac:dyDescent="0.2">
      <c r="A7782" s="1">
        <v>7781</v>
      </c>
      <c r="B7782" s="1" t="s">
        <v>7788</v>
      </c>
      <c r="C7782" s="1" t="s">
        <v>60</v>
      </c>
    </row>
    <row r="7783" spans="1:3" x14ac:dyDescent="0.2">
      <c r="A7783" s="1">
        <v>7782</v>
      </c>
      <c r="B7783" s="1" t="s">
        <v>7789</v>
      </c>
      <c r="C7783" s="1" t="s">
        <v>60</v>
      </c>
    </row>
    <row r="7784" spans="1:3" x14ac:dyDescent="0.2">
      <c r="A7784" s="1">
        <v>7783</v>
      </c>
      <c r="B7784" s="1" t="s">
        <v>7790</v>
      </c>
      <c r="C7784" s="1" t="s">
        <v>60</v>
      </c>
    </row>
    <row r="7785" spans="1:3" x14ac:dyDescent="0.2">
      <c r="A7785" s="1">
        <v>7784</v>
      </c>
      <c r="B7785" s="1" t="s">
        <v>7791</v>
      </c>
      <c r="C7785" s="1" t="s">
        <v>60</v>
      </c>
    </row>
    <row r="7786" spans="1:3" x14ac:dyDescent="0.2">
      <c r="A7786" s="1">
        <v>7785</v>
      </c>
      <c r="B7786" s="1" t="s">
        <v>7792</v>
      </c>
      <c r="C7786" s="1" t="s">
        <v>60</v>
      </c>
    </row>
    <row r="7787" spans="1:3" x14ac:dyDescent="0.2">
      <c r="A7787" s="1">
        <v>7786</v>
      </c>
      <c r="B7787" s="1" t="s">
        <v>7793</v>
      </c>
      <c r="C7787" s="1" t="s">
        <v>60</v>
      </c>
    </row>
    <row r="7788" spans="1:3" x14ac:dyDescent="0.2">
      <c r="A7788" s="1">
        <v>7787</v>
      </c>
      <c r="B7788" s="1" t="s">
        <v>7794</v>
      </c>
      <c r="C7788" s="1" t="s">
        <v>60</v>
      </c>
    </row>
    <row r="7789" spans="1:3" x14ac:dyDescent="0.2">
      <c r="A7789" s="1">
        <v>7788</v>
      </c>
      <c r="B7789" s="1" t="s">
        <v>7795</v>
      </c>
      <c r="C7789" s="1" t="s">
        <v>60</v>
      </c>
    </row>
    <row r="7790" spans="1:3" x14ac:dyDescent="0.2">
      <c r="A7790" s="1">
        <v>7789</v>
      </c>
      <c r="B7790" s="1" t="s">
        <v>7796</v>
      </c>
      <c r="C7790" s="1" t="s">
        <v>60</v>
      </c>
    </row>
    <row r="7791" spans="1:3" x14ac:dyDescent="0.2">
      <c r="A7791" s="1">
        <v>7790</v>
      </c>
      <c r="B7791" s="1" t="s">
        <v>7797</v>
      </c>
      <c r="C7791" s="1" t="s">
        <v>60</v>
      </c>
    </row>
    <row r="7792" spans="1:3" x14ac:dyDescent="0.2">
      <c r="A7792" s="1">
        <v>7791</v>
      </c>
      <c r="B7792" s="1" t="s">
        <v>7798</v>
      </c>
      <c r="C7792" s="1" t="s">
        <v>60</v>
      </c>
    </row>
    <row r="7793" spans="1:3" x14ac:dyDescent="0.2">
      <c r="A7793" s="1">
        <v>7792</v>
      </c>
      <c r="B7793" s="1" t="s">
        <v>7799</v>
      </c>
      <c r="C7793" s="1" t="s">
        <v>60</v>
      </c>
    </row>
    <row r="7794" spans="1:3" x14ac:dyDescent="0.2">
      <c r="A7794" s="1">
        <v>7793</v>
      </c>
      <c r="B7794" s="1" t="s">
        <v>7800</v>
      </c>
      <c r="C7794" s="1" t="s">
        <v>60</v>
      </c>
    </row>
    <row r="7795" spans="1:3" x14ac:dyDescent="0.2">
      <c r="A7795" s="1">
        <v>7794</v>
      </c>
      <c r="B7795" s="1" t="s">
        <v>7801</v>
      </c>
      <c r="C7795" s="1" t="s">
        <v>60</v>
      </c>
    </row>
    <row r="7796" spans="1:3" x14ac:dyDescent="0.2">
      <c r="A7796" s="1">
        <v>7795</v>
      </c>
      <c r="B7796" s="1" t="s">
        <v>7802</v>
      </c>
      <c r="C7796" s="1" t="s">
        <v>60</v>
      </c>
    </row>
    <row r="7797" spans="1:3" x14ac:dyDescent="0.2">
      <c r="A7797" s="1">
        <v>7796</v>
      </c>
      <c r="B7797" s="1" t="s">
        <v>7803</v>
      </c>
      <c r="C7797" s="1" t="s">
        <v>60</v>
      </c>
    </row>
    <row r="7798" spans="1:3" x14ac:dyDescent="0.2">
      <c r="A7798" s="1">
        <v>7797</v>
      </c>
      <c r="B7798" s="1" t="s">
        <v>7804</v>
      </c>
      <c r="C7798" s="1" t="s">
        <v>60</v>
      </c>
    </row>
    <row r="7799" spans="1:3" x14ac:dyDescent="0.2">
      <c r="A7799" s="1">
        <v>7798</v>
      </c>
      <c r="B7799" s="1" t="s">
        <v>7805</v>
      </c>
      <c r="C7799" s="1" t="s">
        <v>60</v>
      </c>
    </row>
    <row r="7800" spans="1:3" x14ac:dyDescent="0.2">
      <c r="A7800" s="1">
        <v>7799</v>
      </c>
      <c r="B7800" s="1" t="s">
        <v>7806</v>
      </c>
      <c r="C7800" s="1" t="s">
        <v>60</v>
      </c>
    </row>
    <row r="7801" spans="1:3" x14ac:dyDescent="0.2">
      <c r="A7801" s="1">
        <v>7800</v>
      </c>
      <c r="B7801" s="1" t="s">
        <v>7807</v>
      </c>
      <c r="C7801" s="1" t="s">
        <v>60</v>
      </c>
    </row>
    <row r="7802" spans="1:3" x14ac:dyDescent="0.2">
      <c r="A7802" s="1">
        <v>7801</v>
      </c>
      <c r="B7802" s="1" t="s">
        <v>7808</v>
      </c>
      <c r="C7802" s="1" t="s">
        <v>60</v>
      </c>
    </row>
    <row r="7803" spans="1:3" x14ac:dyDescent="0.2">
      <c r="A7803" s="1">
        <v>7802</v>
      </c>
      <c r="B7803" s="1" t="s">
        <v>7809</v>
      </c>
      <c r="C7803" s="1" t="s">
        <v>60</v>
      </c>
    </row>
    <row r="7804" spans="1:3" x14ac:dyDescent="0.2">
      <c r="A7804" s="1">
        <v>7803</v>
      </c>
      <c r="B7804" s="1" t="s">
        <v>7810</v>
      </c>
      <c r="C7804" s="1" t="s">
        <v>60</v>
      </c>
    </row>
    <row r="7805" spans="1:3" x14ac:dyDescent="0.2">
      <c r="A7805" s="1">
        <v>7804</v>
      </c>
      <c r="B7805" s="1" t="s">
        <v>7811</v>
      </c>
      <c r="C7805" s="1" t="s">
        <v>60</v>
      </c>
    </row>
    <row r="7806" spans="1:3" x14ac:dyDescent="0.2">
      <c r="A7806" s="1">
        <v>7805</v>
      </c>
      <c r="B7806" s="1" t="s">
        <v>7812</v>
      </c>
      <c r="C7806" s="1" t="s">
        <v>60</v>
      </c>
    </row>
    <row r="7807" spans="1:3" x14ac:dyDescent="0.2">
      <c r="A7807" s="1">
        <v>7806</v>
      </c>
      <c r="B7807" s="1" t="s">
        <v>7813</v>
      </c>
      <c r="C7807" s="1" t="s">
        <v>60</v>
      </c>
    </row>
    <row r="7808" spans="1:3" x14ac:dyDescent="0.2">
      <c r="A7808" s="1">
        <v>7807</v>
      </c>
      <c r="B7808" s="1" t="s">
        <v>7814</v>
      </c>
      <c r="C7808" s="1" t="s">
        <v>60</v>
      </c>
    </row>
    <row r="7809" spans="1:3" x14ac:dyDescent="0.2">
      <c r="A7809" s="1">
        <v>7808</v>
      </c>
      <c r="B7809" s="1" t="s">
        <v>7815</v>
      </c>
      <c r="C7809" s="1" t="s">
        <v>60</v>
      </c>
    </row>
    <row r="7810" spans="1:3" x14ac:dyDescent="0.2">
      <c r="A7810" s="1">
        <v>7809</v>
      </c>
      <c r="B7810" s="1" t="s">
        <v>7816</v>
      </c>
      <c r="C7810" s="1" t="s">
        <v>60</v>
      </c>
    </row>
    <row r="7811" spans="1:3" x14ac:dyDescent="0.2">
      <c r="A7811" s="1">
        <v>7810</v>
      </c>
      <c r="B7811" s="1" t="s">
        <v>7817</v>
      </c>
      <c r="C7811" s="1" t="s">
        <v>60</v>
      </c>
    </row>
    <row r="7812" spans="1:3" x14ac:dyDescent="0.2">
      <c r="A7812" s="1">
        <v>7811</v>
      </c>
      <c r="B7812" s="1" t="s">
        <v>7818</v>
      </c>
      <c r="C7812" s="1" t="s">
        <v>60</v>
      </c>
    </row>
    <row r="7813" spans="1:3" x14ac:dyDescent="0.2">
      <c r="A7813" s="1">
        <v>7812</v>
      </c>
      <c r="B7813" s="1" t="s">
        <v>7819</v>
      </c>
      <c r="C7813" s="1" t="s">
        <v>5</v>
      </c>
    </row>
    <row r="7814" spans="1:3" x14ac:dyDescent="0.2">
      <c r="A7814" s="1">
        <v>7813</v>
      </c>
      <c r="B7814" s="1" t="s">
        <v>7820</v>
      </c>
      <c r="C7814" s="1" t="s">
        <v>60</v>
      </c>
    </row>
    <row r="7815" spans="1:3" x14ac:dyDescent="0.2">
      <c r="A7815" s="1">
        <v>7814</v>
      </c>
      <c r="B7815" s="1" t="s">
        <v>7821</v>
      </c>
      <c r="C7815" s="1" t="s">
        <v>60</v>
      </c>
    </row>
    <row r="7816" spans="1:3" x14ac:dyDescent="0.2">
      <c r="A7816" s="1">
        <v>7815</v>
      </c>
      <c r="B7816" s="1" t="s">
        <v>7822</v>
      </c>
      <c r="C7816" s="1" t="s">
        <v>60</v>
      </c>
    </row>
    <row r="7817" spans="1:3" x14ac:dyDescent="0.2">
      <c r="A7817" s="1">
        <v>7816</v>
      </c>
      <c r="B7817" s="1" t="s">
        <v>7823</v>
      </c>
      <c r="C7817" s="1" t="s">
        <v>60</v>
      </c>
    </row>
    <row r="7818" spans="1:3" x14ac:dyDescent="0.2">
      <c r="A7818" s="1">
        <v>7817</v>
      </c>
      <c r="B7818" s="1" t="s">
        <v>7824</v>
      </c>
      <c r="C7818" s="1" t="s">
        <v>60</v>
      </c>
    </row>
    <row r="7819" spans="1:3" x14ac:dyDescent="0.2">
      <c r="A7819" s="1">
        <v>7818</v>
      </c>
      <c r="B7819" s="1" t="s">
        <v>7825</v>
      </c>
      <c r="C7819" s="1" t="s">
        <v>60</v>
      </c>
    </row>
    <row r="7820" spans="1:3" x14ac:dyDescent="0.2">
      <c r="A7820" s="1">
        <v>7819</v>
      </c>
      <c r="B7820" s="1" t="s">
        <v>7826</v>
      </c>
      <c r="C7820" s="1" t="s">
        <v>60</v>
      </c>
    </row>
    <row r="7821" spans="1:3" x14ac:dyDescent="0.2">
      <c r="A7821" s="1">
        <v>7820</v>
      </c>
      <c r="B7821" s="1" t="s">
        <v>7827</v>
      </c>
      <c r="C7821" s="1" t="s">
        <v>60</v>
      </c>
    </row>
    <row r="7822" spans="1:3" x14ac:dyDescent="0.2">
      <c r="A7822" s="1">
        <v>7821</v>
      </c>
      <c r="B7822" s="1" t="s">
        <v>7828</v>
      </c>
      <c r="C7822" s="1" t="s">
        <v>60</v>
      </c>
    </row>
    <row r="7823" spans="1:3" x14ac:dyDescent="0.2">
      <c r="A7823" s="1">
        <v>7822</v>
      </c>
      <c r="B7823" s="1" t="s">
        <v>7829</v>
      </c>
      <c r="C7823" s="1" t="s">
        <v>60</v>
      </c>
    </row>
    <row r="7824" spans="1:3" x14ac:dyDescent="0.2">
      <c r="A7824" s="1">
        <v>7823</v>
      </c>
      <c r="B7824" s="1" t="s">
        <v>7830</v>
      </c>
      <c r="C7824" s="1" t="s">
        <v>60</v>
      </c>
    </row>
    <row r="7825" spans="1:3" x14ac:dyDescent="0.2">
      <c r="A7825" s="1">
        <v>7824</v>
      </c>
      <c r="B7825" s="1" t="s">
        <v>7831</v>
      </c>
      <c r="C7825" s="1" t="s">
        <v>5</v>
      </c>
    </row>
    <row r="7826" spans="1:3" x14ac:dyDescent="0.2">
      <c r="A7826" s="1">
        <v>7825</v>
      </c>
      <c r="B7826" s="1" t="s">
        <v>7832</v>
      </c>
      <c r="C7826" s="1" t="s">
        <v>60</v>
      </c>
    </row>
    <row r="7827" spans="1:3" x14ac:dyDescent="0.2">
      <c r="A7827" s="1">
        <v>7826</v>
      </c>
      <c r="B7827" s="1" t="s">
        <v>7833</v>
      </c>
      <c r="C7827" s="1" t="s">
        <v>60</v>
      </c>
    </row>
    <row r="7828" spans="1:3" x14ac:dyDescent="0.2">
      <c r="A7828" s="1">
        <v>7827</v>
      </c>
      <c r="B7828" s="1" t="s">
        <v>7834</v>
      </c>
      <c r="C7828" s="1" t="s">
        <v>60</v>
      </c>
    </row>
    <row r="7829" spans="1:3" x14ac:dyDescent="0.2">
      <c r="A7829" s="1">
        <v>7828</v>
      </c>
      <c r="B7829" s="1" t="s">
        <v>7835</v>
      </c>
      <c r="C7829" s="1" t="s">
        <v>60</v>
      </c>
    </row>
    <row r="7830" spans="1:3" x14ac:dyDescent="0.2">
      <c r="A7830" s="1">
        <v>7829</v>
      </c>
      <c r="B7830" s="1" t="s">
        <v>7836</v>
      </c>
      <c r="C7830" s="1" t="s">
        <v>60</v>
      </c>
    </row>
    <row r="7831" spans="1:3" x14ac:dyDescent="0.2">
      <c r="A7831" s="1">
        <v>7830</v>
      </c>
      <c r="B7831" s="1" t="s">
        <v>7837</v>
      </c>
      <c r="C7831" s="1" t="s">
        <v>60</v>
      </c>
    </row>
    <row r="7832" spans="1:3" x14ac:dyDescent="0.2">
      <c r="A7832" s="1">
        <v>7831</v>
      </c>
      <c r="B7832" s="1" t="s">
        <v>7838</v>
      </c>
      <c r="C7832" s="1" t="s">
        <v>60</v>
      </c>
    </row>
    <row r="7833" spans="1:3" x14ac:dyDescent="0.2">
      <c r="A7833" s="1">
        <v>7832</v>
      </c>
      <c r="B7833" s="1" t="s">
        <v>7839</v>
      </c>
      <c r="C7833" s="1" t="s">
        <v>60</v>
      </c>
    </row>
    <row r="7834" spans="1:3" x14ac:dyDescent="0.2">
      <c r="A7834" s="1">
        <v>7833</v>
      </c>
      <c r="B7834" s="1" t="s">
        <v>7840</v>
      </c>
      <c r="C7834" s="1" t="s">
        <v>60</v>
      </c>
    </row>
    <row r="7835" spans="1:3" x14ac:dyDescent="0.2">
      <c r="A7835" s="1">
        <v>7834</v>
      </c>
      <c r="B7835" s="1" t="s">
        <v>7841</v>
      </c>
      <c r="C7835" s="1" t="s">
        <v>60</v>
      </c>
    </row>
    <row r="7836" spans="1:3" x14ac:dyDescent="0.2">
      <c r="A7836" s="1">
        <v>7835</v>
      </c>
      <c r="B7836" s="1" t="s">
        <v>7842</v>
      </c>
      <c r="C7836" s="1" t="s">
        <v>60</v>
      </c>
    </row>
    <row r="7837" spans="1:3" x14ac:dyDescent="0.2">
      <c r="A7837" s="1">
        <v>7836</v>
      </c>
      <c r="B7837" s="1" t="s">
        <v>7843</v>
      </c>
      <c r="C7837" s="1" t="s">
        <v>60</v>
      </c>
    </row>
    <row r="7838" spans="1:3" x14ac:dyDescent="0.2">
      <c r="A7838" s="1">
        <v>7837</v>
      </c>
      <c r="B7838" s="1" t="s">
        <v>7844</v>
      </c>
      <c r="C7838" s="1" t="s">
        <v>60</v>
      </c>
    </row>
    <row r="7839" spans="1:3" x14ac:dyDescent="0.2">
      <c r="A7839" s="1">
        <v>7838</v>
      </c>
      <c r="B7839" s="1" t="s">
        <v>7845</v>
      </c>
      <c r="C7839" s="1" t="s">
        <v>60</v>
      </c>
    </row>
    <row r="7840" spans="1:3" x14ac:dyDescent="0.2">
      <c r="A7840" s="1">
        <v>7839</v>
      </c>
      <c r="B7840" s="1" t="s">
        <v>7846</v>
      </c>
      <c r="C7840" s="1" t="s">
        <v>60</v>
      </c>
    </row>
    <row r="7841" spans="1:4" x14ac:dyDescent="0.2">
      <c r="A7841" s="1">
        <v>7840</v>
      </c>
      <c r="B7841" s="1" t="s">
        <v>7847</v>
      </c>
      <c r="C7841" s="1" t="s">
        <v>60</v>
      </c>
      <c r="D7841" s="1" t="s">
        <v>61</v>
      </c>
    </row>
    <row r="7842" spans="1:4" x14ac:dyDescent="0.2">
      <c r="A7842" s="1">
        <v>7841</v>
      </c>
      <c r="B7842" s="1" t="s">
        <v>7848</v>
      </c>
      <c r="C7842" s="1" t="s">
        <v>60</v>
      </c>
    </row>
    <row r="7843" spans="1:4" x14ac:dyDescent="0.2">
      <c r="A7843" s="1">
        <v>7842</v>
      </c>
      <c r="B7843" s="1" t="s">
        <v>7849</v>
      </c>
      <c r="C7843" s="1" t="s">
        <v>60</v>
      </c>
    </row>
    <row r="7844" spans="1:4" x14ac:dyDescent="0.2">
      <c r="A7844" s="1">
        <v>7843</v>
      </c>
      <c r="B7844" s="1" t="s">
        <v>7850</v>
      </c>
      <c r="C7844" s="1" t="s">
        <v>60</v>
      </c>
    </row>
    <row r="7845" spans="1:4" x14ac:dyDescent="0.2">
      <c r="A7845" s="1">
        <v>7844</v>
      </c>
      <c r="B7845" s="1" t="s">
        <v>7851</v>
      </c>
      <c r="C7845" s="1" t="s">
        <v>60</v>
      </c>
    </row>
    <row r="7846" spans="1:4" x14ac:dyDescent="0.2">
      <c r="A7846" s="1">
        <v>7845</v>
      </c>
      <c r="B7846" s="1" t="s">
        <v>7852</v>
      </c>
      <c r="C7846" s="1" t="s">
        <v>60</v>
      </c>
    </row>
    <row r="7847" spans="1:4" x14ac:dyDescent="0.2">
      <c r="A7847" s="1">
        <v>7846</v>
      </c>
      <c r="B7847" s="1" t="s">
        <v>7853</v>
      </c>
      <c r="C7847" s="1" t="s">
        <v>60</v>
      </c>
    </row>
    <row r="7848" spans="1:4" x14ac:dyDescent="0.2">
      <c r="A7848" s="1">
        <v>7847</v>
      </c>
      <c r="B7848" s="1" t="s">
        <v>7854</v>
      </c>
      <c r="C7848" s="1" t="s">
        <v>60</v>
      </c>
    </row>
    <row r="7849" spans="1:4" x14ac:dyDescent="0.2">
      <c r="A7849" s="1">
        <v>7848</v>
      </c>
      <c r="B7849" s="1" t="s">
        <v>7855</v>
      </c>
      <c r="C7849" s="1" t="s">
        <v>60</v>
      </c>
    </row>
    <row r="7850" spans="1:4" x14ac:dyDescent="0.2">
      <c r="A7850" s="1">
        <v>7849</v>
      </c>
      <c r="B7850" s="1" t="s">
        <v>7856</v>
      </c>
      <c r="C7850" s="1" t="s">
        <v>60</v>
      </c>
    </row>
    <row r="7851" spans="1:4" x14ac:dyDescent="0.2">
      <c r="A7851" s="1">
        <v>7850</v>
      </c>
      <c r="B7851" s="1" t="s">
        <v>7857</v>
      </c>
      <c r="C7851" s="1" t="s">
        <v>60</v>
      </c>
    </row>
    <row r="7852" spans="1:4" x14ac:dyDescent="0.2">
      <c r="A7852" s="1">
        <v>7851</v>
      </c>
      <c r="B7852" s="1" t="s">
        <v>7858</v>
      </c>
      <c r="C7852" s="1" t="s">
        <v>60</v>
      </c>
    </row>
    <row r="7853" spans="1:4" x14ac:dyDescent="0.2">
      <c r="A7853" s="1">
        <v>7852</v>
      </c>
      <c r="B7853" s="1" t="s">
        <v>7859</v>
      </c>
      <c r="C7853" s="1" t="s">
        <v>60</v>
      </c>
    </row>
    <row r="7854" spans="1:4" x14ac:dyDescent="0.2">
      <c r="A7854" s="1">
        <v>7853</v>
      </c>
      <c r="B7854" s="1" t="s">
        <v>7860</v>
      </c>
      <c r="C7854" s="1" t="s">
        <v>60</v>
      </c>
    </row>
    <row r="7855" spans="1:4" x14ac:dyDescent="0.2">
      <c r="A7855" s="1">
        <v>7854</v>
      </c>
      <c r="B7855" s="1" t="s">
        <v>7861</v>
      </c>
      <c r="C7855" s="1" t="s">
        <v>60</v>
      </c>
    </row>
    <row r="7856" spans="1:4" x14ac:dyDescent="0.2">
      <c r="A7856" s="1">
        <v>7855</v>
      </c>
      <c r="B7856" s="1" t="s">
        <v>7862</v>
      </c>
      <c r="C7856" s="1" t="s">
        <v>60</v>
      </c>
    </row>
    <row r="7857" spans="1:3" x14ac:dyDescent="0.2">
      <c r="A7857" s="1">
        <v>7856</v>
      </c>
      <c r="B7857" s="1" t="s">
        <v>7863</v>
      </c>
      <c r="C7857" s="1" t="s">
        <v>60</v>
      </c>
    </row>
    <row r="7858" spans="1:3" x14ac:dyDescent="0.2">
      <c r="A7858" s="1">
        <v>7857</v>
      </c>
      <c r="B7858" s="1" t="s">
        <v>7864</v>
      </c>
      <c r="C7858" s="1" t="s">
        <v>60</v>
      </c>
    </row>
    <row r="7859" spans="1:3" x14ac:dyDescent="0.2">
      <c r="A7859" s="1">
        <v>7858</v>
      </c>
      <c r="B7859" s="1" t="s">
        <v>7865</v>
      </c>
      <c r="C7859" s="1" t="s">
        <v>60</v>
      </c>
    </row>
    <row r="7860" spans="1:3" x14ac:dyDescent="0.2">
      <c r="A7860" s="1">
        <v>7859</v>
      </c>
      <c r="B7860" s="1" t="s">
        <v>7866</v>
      </c>
      <c r="C7860" s="1" t="s">
        <v>60</v>
      </c>
    </row>
    <row r="7861" spans="1:3" x14ac:dyDescent="0.2">
      <c r="A7861" s="1">
        <v>7860</v>
      </c>
      <c r="B7861" s="1" t="s">
        <v>7867</v>
      </c>
      <c r="C7861" s="1" t="s">
        <v>60</v>
      </c>
    </row>
    <row r="7862" spans="1:3" x14ac:dyDescent="0.2">
      <c r="A7862" s="1">
        <v>7861</v>
      </c>
      <c r="B7862" s="1" t="s">
        <v>7868</v>
      </c>
      <c r="C7862" s="1" t="s">
        <v>60</v>
      </c>
    </row>
    <row r="7863" spans="1:3" x14ac:dyDescent="0.2">
      <c r="A7863" s="1">
        <v>7862</v>
      </c>
      <c r="B7863" s="1" t="s">
        <v>7869</v>
      </c>
      <c r="C7863" s="1" t="s">
        <v>60</v>
      </c>
    </row>
    <row r="7864" spans="1:3" x14ac:dyDescent="0.2">
      <c r="A7864" s="1">
        <v>7863</v>
      </c>
      <c r="B7864" s="1" t="s">
        <v>7870</v>
      </c>
      <c r="C7864" s="1" t="s">
        <v>60</v>
      </c>
    </row>
    <row r="7865" spans="1:3" x14ac:dyDescent="0.2">
      <c r="A7865" s="1">
        <v>7864</v>
      </c>
      <c r="B7865" s="1" t="s">
        <v>7871</v>
      </c>
      <c r="C7865" s="1" t="s">
        <v>60</v>
      </c>
    </row>
    <row r="7866" spans="1:3" x14ac:dyDescent="0.2">
      <c r="A7866" s="1">
        <v>7865</v>
      </c>
      <c r="B7866" s="1" t="s">
        <v>7872</v>
      </c>
      <c r="C7866" s="1" t="s">
        <v>60</v>
      </c>
    </row>
    <row r="7867" spans="1:3" x14ac:dyDescent="0.2">
      <c r="A7867" s="1">
        <v>7866</v>
      </c>
      <c r="B7867" s="1" t="s">
        <v>7873</v>
      </c>
      <c r="C7867" s="1" t="s">
        <v>60</v>
      </c>
    </row>
    <row r="7868" spans="1:3" x14ac:dyDescent="0.2">
      <c r="A7868" s="1">
        <v>7867</v>
      </c>
      <c r="B7868" s="1" t="s">
        <v>7874</v>
      </c>
      <c r="C7868" s="1" t="s">
        <v>60</v>
      </c>
    </row>
    <row r="7869" spans="1:3" x14ac:dyDescent="0.2">
      <c r="A7869" s="1">
        <v>7868</v>
      </c>
      <c r="B7869" s="1" t="s">
        <v>7875</v>
      </c>
      <c r="C7869" s="1" t="s">
        <v>60</v>
      </c>
    </row>
    <row r="7870" spans="1:3" x14ac:dyDescent="0.2">
      <c r="A7870" s="1">
        <v>7869</v>
      </c>
      <c r="B7870" s="1" t="s">
        <v>7876</v>
      </c>
      <c r="C7870" s="1" t="s">
        <v>60</v>
      </c>
    </row>
    <row r="7871" spans="1:3" x14ac:dyDescent="0.2">
      <c r="A7871" s="1">
        <v>7870</v>
      </c>
      <c r="B7871" s="1" t="s">
        <v>7877</v>
      </c>
      <c r="C7871" s="1" t="s">
        <v>60</v>
      </c>
    </row>
    <row r="7872" spans="1:3" x14ac:dyDescent="0.2">
      <c r="A7872" s="1">
        <v>7871</v>
      </c>
      <c r="B7872" s="1" t="s">
        <v>7878</v>
      </c>
      <c r="C7872" s="1" t="s">
        <v>60</v>
      </c>
    </row>
    <row r="7873" spans="1:4" x14ac:dyDescent="0.2">
      <c r="A7873" s="1">
        <v>7872</v>
      </c>
      <c r="B7873" s="1" t="s">
        <v>7879</v>
      </c>
      <c r="C7873" s="1" t="s">
        <v>60</v>
      </c>
      <c r="D7873" s="1" t="s">
        <v>61</v>
      </c>
    </row>
    <row r="7874" spans="1:4" x14ac:dyDescent="0.2">
      <c r="A7874" s="1">
        <v>7873</v>
      </c>
      <c r="B7874" s="1" t="s">
        <v>7880</v>
      </c>
      <c r="C7874" s="1" t="s">
        <v>60</v>
      </c>
    </row>
    <row r="7875" spans="1:4" x14ac:dyDescent="0.2">
      <c r="A7875" s="1">
        <v>7874</v>
      </c>
      <c r="B7875" s="1" t="s">
        <v>7881</v>
      </c>
      <c r="C7875" s="1" t="s">
        <v>60</v>
      </c>
    </row>
    <row r="7876" spans="1:4" x14ac:dyDescent="0.2">
      <c r="A7876" s="1">
        <v>7875</v>
      </c>
      <c r="B7876" s="1" t="s">
        <v>7882</v>
      </c>
      <c r="C7876" s="1" t="s">
        <v>60</v>
      </c>
    </row>
    <row r="7877" spans="1:4" x14ac:dyDescent="0.2">
      <c r="A7877" s="1">
        <v>7876</v>
      </c>
      <c r="B7877" s="1" t="s">
        <v>7883</v>
      </c>
      <c r="C7877" s="1" t="s">
        <v>60</v>
      </c>
    </row>
    <row r="7878" spans="1:4" x14ac:dyDescent="0.2">
      <c r="A7878" s="1">
        <v>7877</v>
      </c>
      <c r="B7878" s="1" t="s">
        <v>7884</v>
      </c>
      <c r="C7878" s="1" t="s">
        <v>60</v>
      </c>
      <c r="D7878" s="1" t="s">
        <v>61</v>
      </c>
    </row>
    <row r="7879" spans="1:4" x14ac:dyDescent="0.2">
      <c r="A7879" s="1">
        <v>7878</v>
      </c>
      <c r="B7879" s="1" t="s">
        <v>7885</v>
      </c>
      <c r="C7879" s="1" t="s">
        <v>60</v>
      </c>
    </row>
    <row r="7880" spans="1:4" x14ac:dyDescent="0.2">
      <c r="A7880" s="1">
        <v>7879</v>
      </c>
      <c r="B7880" s="1" t="s">
        <v>7886</v>
      </c>
      <c r="C7880" s="1" t="s">
        <v>60</v>
      </c>
    </row>
    <row r="7881" spans="1:4" x14ac:dyDescent="0.2">
      <c r="A7881" s="1">
        <v>7880</v>
      </c>
      <c r="B7881" s="1" t="s">
        <v>7887</v>
      </c>
      <c r="C7881" s="1" t="s">
        <v>60</v>
      </c>
    </row>
    <row r="7882" spans="1:4" x14ac:dyDescent="0.2">
      <c r="A7882" s="1">
        <v>7881</v>
      </c>
      <c r="B7882" s="1" t="s">
        <v>7888</v>
      </c>
      <c r="C7882" s="1" t="s">
        <v>60</v>
      </c>
    </row>
    <row r="7883" spans="1:4" x14ac:dyDescent="0.2">
      <c r="A7883" s="1">
        <v>7882</v>
      </c>
      <c r="B7883" s="1" t="s">
        <v>7889</v>
      </c>
      <c r="C7883" s="1" t="s">
        <v>60</v>
      </c>
    </row>
    <row r="7884" spans="1:4" x14ac:dyDescent="0.2">
      <c r="A7884" s="1">
        <v>7883</v>
      </c>
      <c r="B7884" s="1" t="s">
        <v>7890</v>
      </c>
      <c r="C7884" s="1" t="s">
        <v>60</v>
      </c>
    </row>
    <row r="7885" spans="1:4" x14ac:dyDescent="0.2">
      <c r="A7885" s="1">
        <v>7884</v>
      </c>
      <c r="B7885" s="1" t="s">
        <v>7891</v>
      </c>
      <c r="C7885" s="1" t="s">
        <v>60</v>
      </c>
    </row>
    <row r="7886" spans="1:4" x14ac:dyDescent="0.2">
      <c r="A7886" s="1">
        <v>7885</v>
      </c>
      <c r="B7886" s="1" t="s">
        <v>7892</v>
      </c>
      <c r="C7886" s="1" t="s">
        <v>60</v>
      </c>
    </row>
    <row r="7887" spans="1:4" x14ac:dyDescent="0.2">
      <c r="A7887" s="1">
        <v>7886</v>
      </c>
      <c r="B7887" s="1" t="s">
        <v>7893</v>
      </c>
      <c r="C7887" s="1" t="s">
        <v>60</v>
      </c>
    </row>
    <row r="7888" spans="1:4" x14ac:dyDescent="0.2">
      <c r="A7888" s="1">
        <v>7887</v>
      </c>
      <c r="B7888" s="1" t="s">
        <v>7894</v>
      </c>
      <c r="C7888" s="1" t="s">
        <v>60</v>
      </c>
    </row>
    <row r="7889" spans="1:3" x14ac:dyDescent="0.2">
      <c r="A7889" s="1">
        <v>7888</v>
      </c>
      <c r="B7889" s="1" t="s">
        <v>7895</v>
      </c>
      <c r="C7889" s="1" t="s">
        <v>60</v>
      </c>
    </row>
    <row r="7890" spans="1:3" x14ac:dyDescent="0.2">
      <c r="A7890" s="1">
        <v>7889</v>
      </c>
      <c r="B7890" s="1" t="s">
        <v>7896</v>
      </c>
      <c r="C7890" s="1" t="s">
        <v>60</v>
      </c>
    </row>
    <row r="7891" spans="1:3" x14ac:dyDescent="0.2">
      <c r="A7891" s="1">
        <v>7890</v>
      </c>
      <c r="B7891" s="1" t="s">
        <v>7897</v>
      </c>
      <c r="C7891" s="1" t="s">
        <v>60</v>
      </c>
    </row>
    <row r="7892" spans="1:3" x14ac:dyDescent="0.2">
      <c r="A7892" s="1">
        <v>7891</v>
      </c>
      <c r="B7892" s="1" t="s">
        <v>7898</v>
      </c>
      <c r="C7892" s="1" t="s">
        <v>60</v>
      </c>
    </row>
    <row r="7893" spans="1:3" x14ac:dyDescent="0.2">
      <c r="A7893" s="1">
        <v>7892</v>
      </c>
      <c r="B7893" s="1" t="s">
        <v>7899</v>
      </c>
      <c r="C7893" s="1" t="s">
        <v>60</v>
      </c>
    </row>
    <row r="7894" spans="1:3" x14ac:dyDescent="0.2">
      <c r="A7894" s="1">
        <v>7893</v>
      </c>
      <c r="B7894" s="1" t="s">
        <v>7900</v>
      </c>
      <c r="C7894" s="1" t="s">
        <v>60</v>
      </c>
    </row>
    <row r="7895" spans="1:3" x14ac:dyDescent="0.2">
      <c r="A7895" s="1">
        <v>7894</v>
      </c>
      <c r="B7895" s="1" t="s">
        <v>7901</v>
      </c>
      <c r="C7895" s="1" t="s">
        <v>60</v>
      </c>
    </row>
    <row r="7896" spans="1:3" x14ac:dyDescent="0.2">
      <c r="A7896" s="1">
        <v>7895</v>
      </c>
      <c r="B7896" s="1" t="s">
        <v>7902</v>
      </c>
      <c r="C7896" s="1" t="s">
        <v>60</v>
      </c>
    </row>
    <row r="7897" spans="1:3" x14ac:dyDescent="0.2">
      <c r="A7897" s="1">
        <v>7896</v>
      </c>
      <c r="B7897" s="1" t="s">
        <v>7903</v>
      </c>
      <c r="C7897" s="1" t="s">
        <v>60</v>
      </c>
    </row>
    <row r="7898" spans="1:3" x14ac:dyDescent="0.2">
      <c r="A7898" s="1">
        <v>7897</v>
      </c>
      <c r="B7898" s="1" t="s">
        <v>7904</v>
      </c>
      <c r="C7898" s="1" t="s">
        <v>60</v>
      </c>
    </row>
    <row r="7899" spans="1:3" x14ac:dyDescent="0.2">
      <c r="A7899" s="1">
        <v>7898</v>
      </c>
      <c r="B7899" s="1" t="s">
        <v>7905</v>
      </c>
      <c r="C7899" s="1" t="s">
        <v>60</v>
      </c>
    </row>
    <row r="7900" spans="1:3" x14ac:dyDescent="0.2">
      <c r="A7900" s="1">
        <v>7899</v>
      </c>
      <c r="B7900" s="1" t="s">
        <v>7906</v>
      </c>
      <c r="C7900" s="1" t="s">
        <v>60</v>
      </c>
    </row>
    <row r="7901" spans="1:3" x14ac:dyDescent="0.2">
      <c r="A7901" s="1">
        <v>7900</v>
      </c>
      <c r="B7901" s="1" t="s">
        <v>7907</v>
      </c>
      <c r="C7901" s="1" t="s">
        <v>60</v>
      </c>
    </row>
    <row r="7902" spans="1:3" x14ac:dyDescent="0.2">
      <c r="A7902" s="1">
        <v>7901</v>
      </c>
      <c r="B7902" s="1" t="s">
        <v>7908</v>
      </c>
      <c r="C7902" s="1" t="s">
        <v>60</v>
      </c>
    </row>
    <row r="7903" spans="1:3" x14ac:dyDescent="0.2">
      <c r="A7903" s="1">
        <v>7902</v>
      </c>
      <c r="B7903" s="1" t="s">
        <v>7909</v>
      </c>
      <c r="C7903" s="1" t="s">
        <v>60</v>
      </c>
    </row>
    <row r="7904" spans="1:3" x14ac:dyDescent="0.2">
      <c r="A7904" s="1">
        <v>7903</v>
      </c>
      <c r="B7904" s="1" t="s">
        <v>7910</v>
      </c>
      <c r="C7904" s="1" t="s">
        <v>60</v>
      </c>
    </row>
    <row r="7905" spans="1:4" x14ac:dyDescent="0.2">
      <c r="A7905" s="1">
        <v>7904</v>
      </c>
      <c r="B7905" s="1" t="s">
        <v>7911</v>
      </c>
      <c r="C7905" s="1" t="s">
        <v>60</v>
      </c>
    </row>
    <row r="7906" spans="1:4" x14ac:dyDescent="0.2">
      <c r="A7906" s="1">
        <v>7905</v>
      </c>
      <c r="B7906" s="1" t="s">
        <v>7912</v>
      </c>
      <c r="C7906" s="1" t="s">
        <v>60</v>
      </c>
      <c r="D7906" s="1" t="s">
        <v>61</v>
      </c>
    </row>
    <row r="7907" spans="1:4" x14ac:dyDescent="0.2">
      <c r="A7907" s="1">
        <v>7906</v>
      </c>
      <c r="B7907" s="1" t="s">
        <v>7913</v>
      </c>
      <c r="C7907" s="1" t="s">
        <v>60</v>
      </c>
    </row>
    <row r="7908" spans="1:4" x14ac:dyDescent="0.2">
      <c r="A7908" s="1">
        <v>7907</v>
      </c>
      <c r="B7908" s="1" t="s">
        <v>7914</v>
      </c>
      <c r="C7908" s="1" t="s">
        <v>60</v>
      </c>
    </row>
    <row r="7909" spans="1:4" x14ac:dyDescent="0.2">
      <c r="A7909" s="1">
        <v>7908</v>
      </c>
      <c r="B7909" s="1" t="s">
        <v>7915</v>
      </c>
      <c r="C7909" s="1" t="s">
        <v>60</v>
      </c>
    </row>
    <row r="7910" spans="1:4" x14ac:dyDescent="0.2">
      <c r="A7910" s="1">
        <v>7909</v>
      </c>
      <c r="B7910" s="1" t="s">
        <v>7916</v>
      </c>
      <c r="C7910" s="1" t="s">
        <v>60</v>
      </c>
    </row>
    <row r="7911" spans="1:4" x14ac:dyDescent="0.2">
      <c r="A7911" s="1">
        <v>7910</v>
      </c>
      <c r="B7911" s="1" t="s">
        <v>7917</v>
      </c>
      <c r="C7911" s="1" t="s">
        <v>60</v>
      </c>
      <c r="D7911" s="1" t="s">
        <v>61</v>
      </c>
    </row>
    <row r="7912" spans="1:4" x14ac:dyDescent="0.2">
      <c r="A7912" s="1">
        <v>7911</v>
      </c>
      <c r="B7912" s="1" t="s">
        <v>7918</v>
      </c>
      <c r="C7912" s="1" t="s">
        <v>60</v>
      </c>
    </row>
    <row r="7913" spans="1:4" x14ac:dyDescent="0.2">
      <c r="A7913" s="1">
        <v>7912</v>
      </c>
      <c r="B7913" s="1" t="s">
        <v>7919</v>
      </c>
      <c r="C7913" s="1" t="s">
        <v>60</v>
      </c>
    </row>
    <row r="7914" spans="1:4" x14ac:dyDescent="0.2">
      <c r="A7914" s="1">
        <v>7913</v>
      </c>
      <c r="B7914" s="1" t="s">
        <v>7920</v>
      </c>
      <c r="C7914" s="1" t="s">
        <v>60</v>
      </c>
    </row>
    <row r="7915" spans="1:4" x14ac:dyDescent="0.2">
      <c r="A7915" s="1">
        <v>7914</v>
      </c>
      <c r="B7915" s="1" t="s">
        <v>7921</v>
      </c>
      <c r="C7915" s="1" t="s">
        <v>60</v>
      </c>
    </row>
    <row r="7916" spans="1:4" x14ac:dyDescent="0.2">
      <c r="A7916" s="1">
        <v>7915</v>
      </c>
      <c r="B7916" s="1" t="s">
        <v>7922</v>
      </c>
      <c r="C7916" s="1" t="s">
        <v>60</v>
      </c>
    </row>
    <row r="7917" spans="1:4" x14ac:dyDescent="0.2">
      <c r="A7917" s="1">
        <v>7916</v>
      </c>
      <c r="B7917" s="1" t="s">
        <v>7923</v>
      </c>
      <c r="C7917" s="1" t="s">
        <v>60</v>
      </c>
    </row>
    <row r="7918" spans="1:4" x14ac:dyDescent="0.2">
      <c r="A7918" s="1">
        <v>7917</v>
      </c>
      <c r="B7918" s="1" t="s">
        <v>7924</v>
      </c>
      <c r="C7918" s="1" t="s">
        <v>60</v>
      </c>
    </row>
    <row r="7919" spans="1:4" x14ac:dyDescent="0.2">
      <c r="A7919" s="1">
        <v>7918</v>
      </c>
      <c r="B7919" s="1" t="s">
        <v>7925</v>
      </c>
      <c r="C7919" s="1" t="s">
        <v>60</v>
      </c>
    </row>
    <row r="7920" spans="1:4" x14ac:dyDescent="0.2">
      <c r="A7920" s="1">
        <v>7919</v>
      </c>
      <c r="B7920" s="1" t="s">
        <v>7926</v>
      </c>
      <c r="C7920" s="1" t="s">
        <v>60</v>
      </c>
    </row>
    <row r="7921" spans="1:3" x14ac:dyDescent="0.2">
      <c r="A7921" s="1">
        <v>7920</v>
      </c>
      <c r="B7921" s="1" t="s">
        <v>7927</v>
      </c>
      <c r="C7921" s="1" t="s">
        <v>60</v>
      </c>
    </row>
    <row r="7922" spans="1:3" x14ac:dyDescent="0.2">
      <c r="A7922" s="1">
        <v>7921</v>
      </c>
      <c r="B7922" s="1" t="s">
        <v>7928</v>
      </c>
      <c r="C7922" s="1" t="s">
        <v>60</v>
      </c>
    </row>
    <row r="7923" spans="1:3" x14ac:dyDescent="0.2">
      <c r="A7923" s="1">
        <v>7922</v>
      </c>
      <c r="B7923" s="1" t="s">
        <v>7929</v>
      </c>
      <c r="C7923" s="1" t="s">
        <v>60</v>
      </c>
    </row>
    <row r="7924" spans="1:3" x14ac:dyDescent="0.2">
      <c r="A7924" s="1">
        <v>7923</v>
      </c>
      <c r="B7924" s="1" t="s">
        <v>7930</v>
      </c>
      <c r="C7924" s="1" t="s">
        <v>60</v>
      </c>
    </row>
    <row r="7925" spans="1:3" x14ac:dyDescent="0.2">
      <c r="A7925" s="1">
        <v>7924</v>
      </c>
      <c r="B7925" s="1" t="s">
        <v>7931</v>
      </c>
      <c r="C7925" s="1" t="s">
        <v>60</v>
      </c>
    </row>
    <row r="7926" spans="1:3" x14ac:dyDescent="0.2">
      <c r="A7926" s="1">
        <v>7925</v>
      </c>
      <c r="B7926" s="1" t="s">
        <v>7932</v>
      </c>
      <c r="C7926" s="1" t="s">
        <v>60</v>
      </c>
    </row>
    <row r="7927" spans="1:3" x14ac:dyDescent="0.2">
      <c r="A7927" s="1">
        <v>7926</v>
      </c>
      <c r="B7927" s="1" t="s">
        <v>7933</v>
      </c>
      <c r="C7927" s="1" t="s">
        <v>60</v>
      </c>
    </row>
    <row r="7928" spans="1:3" x14ac:dyDescent="0.2">
      <c r="A7928" s="1">
        <v>7927</v>
      </c>
      <c r="B7928" s="1" t="s">
        <v>7934</v>
      </c>
      <c r="C7928" s="1" t="s">
        <v>60</v>
      </c>
    </row>
    <row r="7929" spans="1:3" x14ac:dyDescent="0.2">
      <c r="A7929" s="1">
        <v>7928</v>
      </c>
      <c r="B7929" s="1" t="s">
        <v>7935</v>
      </c>
      <c r="C7929" s="1" t="s">
        <v>60</v>
      </c>
    </row>
    <row r="7930" spans="1:3" x14ac:dyDescent="0.2">
      <c r="A7930" s="1">
        <v>7929</v>
      </c>
      <c r="B7930" s="1" t="s">
        <v>7936</v>
      </c>
      <c r="C7930" s="1" t="s">
        <v>60</v>
      </c>
    </row>
    <row r="7931" spans="1:3" x14ac:dyDescent="0.2">
      <c r="A7931" s="1">
        <v>7930</v>
      </c>
      <c r="B7931" s="1" t="s">
        <v>7937</v>
      </c>
      <c r="C7931" s="1" t="s">
        <v>60</v>
      </c>
    </row>
    <row r="7932" spans="1:3" x14ac:dyDescent="0.2">
      <c r="A7932" s="1">
        <v>7931</v>
      </c>
      <c r="B7932" s="1" t="s">
        <v>7938</v>
      </c>
      <c r="C7932" s="1" t="s">
        <v>60</v>
      </c>
    </row>
    <row r="7933" spans="1:3" x14ac:dyDescent="0.2">
      <c r="A7933" s="1">
        <v>7932</v>
      </c>
      <c r="B7933" s="1" t="s">
        <v>7939</v>
      </c>
      <c r="C7933" s="1" t="s">
        <v>60</v>
      </c>
    </row>
    <row r="7934" spans="1:3" x14ac:dyDescent="0.2">
      <c r="A7934" s="1">
        <v>7933</v>
      </c>
      <c r="B7934" s="1" t="s">
        <v>7940</v>
      </c>
      <c r="C7934" s="1" t="s">
        <v>60</v>
      </c>
    </row>
    <row r="7935" spans="1:3" x14ac:dyDescent="0.2">
      <c r="A7935" s="1">
        <v>7934</v>
      </c>
      <c r="B7935" s="1" t="s">
        <v>7941</v>
      </c>
      <c r="C7935" s="1" t="s">
        <v>60</v>
      </c>
    </row>
    <row r="7936" spans="1:3" x14ac:dyDescent="0.2">
      <c r="A7936" s="1">
        <v>7935</v>
      </c>
      <c r="B7936" s="1" t="s">
        <v>7942</v>
      </c>
      <c r="C7936" s="1" t="s">
        <v>60</v>
      </c>
    </row>
    <row r="7937" spans="1:3" x14ac:dyDescent="0.2">
      <c r="A7937" s="1">
        <v>7936</v>
      </c>
      <c r="B7937" s="1" t="s">
        <v>7943</v>
      </c>
      <c r="C7937" s="1" t="s">
        <v>5</v>
      </c>
    </row>
    <row r="7938" spans="1:3" x14ac:dyDescent="0.2">
      <c r="A7938" s="1">
        <v>7937</v>
      </c>
      <c r="B7938" s="1" t="s">
        <v>7944</v>
      </c>
      <c r="C7938" s="1" t="s">
        <v>60</v>
      </c>
    </row>
    <row r="7939" spans="1:3" x14ac:dyDescent="0.2">
      <c r="A7939" s="1">
        <v>7938</v>
      </c>
      <c r="B7939" s="1" t="s">
        <v>7945</v>
      </c>
      <c r="C7939" s="1" t="s">
        <v>60</v>
      </c>
    </row>
    <row r="7940" spans="1:3" x14ac:dyDescent="0.2">
      <c r="A7940" s="1">
        <v>7939</v>
      </c>
      <c r="B7940" s="1" t="s">
        <v>7946</v>
      </c>
      <c r="C7940" s="1" t="s">
        <v>60</v>
      </c>
    </row>
    <row r="7941" spans="1:3" x14ac:dyDescent="0.2">
      <c r="A7941" s="1">
        <v>7940</v>
      </c>
      <c r="B7941" s="1" t="s">
        <v>7947</v>
      </c>
      <c r="C7941" s="1" t="s">
        <v>60</v>
      </c>
    </row>
    <row r="7942" spans="1:3" x14ac:dyDescent="0.2">
      <c r="A7942" s="1">
        <v>7941</v>
      </c>
      <c r="B7942" s="1" t="s">
        <v>7948</v>
      </c>
      <c r="C7942" s="1" t="s">
        <v>60</v>
      </c>
    </row>
    <row r="7943" spans="1:3" x14ac:dyDescent="0.2">
      <c r="A7943" s="1">
        <v>7942</v>
      </c>
      <c r="B7943" s="1" t="s">
        <v>7949</v>
      </c>
      <c r="C7943" s="1" t="s">
        <v>60</v>
      </c>
    </row>
    <row r="7944" spans="1:3" x14ac:dyDescent="0.2">
      <c r="A7944" s="1">
        <v>7943</v>
      </c>
      <c r="B7944" s="1" t="s">
        <v>7950</v>
      </c>
      <c r="C7944" s="1" t="s">
        <v>60</v>
      </c>
    </row>
    <row r="7945" spans="1:3" x14ac:dyDescent="0.2">
      <c r="A7945" s="1">
        <v>7944</v>
      </c>
      <c r="B7945" s="1" t="s">
        <v>7951</v>
      </c>
      <c r="C7945" s="1" t="s">
        <v>60</v>
      </c>
    </row>
    <row r="7946" spans="1:3" x14ac:dyDescent="0.2">
      <c r="A7946" s="1">
        <v>7945</v>
      </c>
      <c r="B7946" s="1" t="s">
        <v>7952</v>
      </c>
      <c r="C7946" s="1" t="s">
        <v>60</v>
      </c>
    </row>
    <row r="7947" spans="1:3" x14ac:dyDescent="0.2">
      <c r="A7947" s="1">
        <v>7946</v>
      </c>
      <c r="B7947" s="1" t="s">
        <v>7953</v>
      </c>
      <c r="C7947" s="1" t="s">
        <v>60</v>
      </c>
    </row>
    <row r="7948" spans="1:3" x14ac:dyDescent="0.2">
      <c r="A7948" s="1">
        <v>7947</v>
      </c>
      <c r="B7948" s="1" t="s">
        <v>7954</v>
      </c>
      <c r="C7948" s="1" t="s">
        <v>60</v>
      </c>
    </row>
    <row r="7949" spans="1:3" x14ac:dyDescent="0.2">
      <c r="A7949" s="1">
        <v>7948</v>
      </c>
      <c r="B7949" s="1" t="s">
        <v>7955</v>
      </c>
      <c r="C7949" s="1" t="s">
        <v>60</v>
      </c>
    </row>
    <row r="7950" spans="1:3" x14ac:dyDescent="0.2">
      <c r="A7950" s="1">
        <v>7949</v>
      </c>
      <c r="B7950" s="1" t="s">
        <v>7956</v>
      </c>
      <c r="C7950" s="1" t="s">
        <v>60</v>
      </c>
    </row>
    <row r="7951" spans="1:3" x14ac:dyDescent="0.2">
      <c r="A7951" s="1">
        <v>7950</v>
      </c>
      <c r="B7951" s="1" t="s">
        <v>7957</v>
      </c>
      <c r="C7951" s="1" t="s">
        <v>60</v>
      </c>
    </row>
    <row r="7952" spans="1:3" x14ac:dyDescent="0.2">
      <c r="A7952" s="1">
        <v>7951</v>
      </c>
      <c r="B7952" s="1" t="s">
        <v>7958</v>
      </c>
      <c r="C7952" s="1" t="s">
        <v>60</v>
      </c>
    </row>
    <row r="7953" spans="1:3" x14ac:dyDescent="0.2">
      <c r="A7953" s="1">
        <v>7952</v>
      </c>
      <c r="B7953" s="1" t="s">
        <v>7959</v>
      </c>
      <c r="C7953" s="1" t="s">
        <v>60</v>
      </c>
    </row>
    <row r="7954" spans="1:3" x14ac:dyDescent="0.2">
      <c r="A7954" s="1">
        <v>7953</v>
      </c>
      <c r="B7954" s="1" t="s">
        <v>7960</v>
      </c>
      <c r="C7954" s="1" t="s">
        <v>60</v>
      </c>
    </row>
    <row r="7955" spans="1:3" x14ac:dyDescent="0.2">
      <c r="A7955" s="1">
        <v>7954</v>
      </c>
      <c r="B7955" s="1" t="s">
        <v>7961</v>
      </c>
      <c r="C7955" s="1" t="s">
        <v>60</v>
      </c>
    </row>
    <row r="7956" spans="1:3" x14ac:dyDescent="0.2">
      <c r="A7956" s="1">
        <v>7955</v>
      </c>
      <c r="B7956" s="1" t="s">
        <v>7962</v>
      </c>
      <c r="C7956" s="1" t="s">
        <v>60</v>
      </c>
    </row>
    <row r="7957" spans="1:3" x14ac:dyDescent="0.2">
      <c r="A7957" s="1">
        <v>7956</v>
      </c>
      <c r="B7957" s="1" t="s">
        <v>7963</v>
      </c>
      <c r="C7957" s="1" t="s">
        <v>60</v>
      </c>
    </row>
    <row r="7958" spans="1:3" x14ac:dyDescent="0.2">
      <c r="A7958" s="1">
        <v>7957</v>
      </c>
      <c r="B7958" s="1" t="s">
        <v>7964</v>
      </c>
      <c r="C7958" s="1" t="s">
        <v>60</v>
      </c>
    </row>
    <row r="7959" spans="1:3" x14ac:dyDescent="0.2">
      <c r="A7959" s="1">
        <v>7958</v>
      </c>
      <c r="B7959" s="1" t="s">
        <v>7965</v>
      </c>
      <c r="C7959" s="1" t="s">
        <v>60</v>
      </c>
    </row>
    <row r="7960" spans="1:3" x14ac:dyDescent="0.2">
      <c r="A7960" s="1">
        <v>7959</v>
      </c>
      <c r="B7960" s="1" t="s">
        <v>7966</v>
      </c>
      <c r="C7960" s="1" t="s">
        <v>60</v>
      </c>
    </row>
    <row r="7961" spans="1:3" x14ac:dyDescent="0.2">
      <c r="A7961" s="1">
        <v>7960</v>
      </c>
      <c r="B7961" s="1" t="s">
        <v>7967</v>
      </c>
      <c r="C7961" s="1" t="s">
        <v>60</v>
      </c>
    </row>
    <row r="7962" spans="1:3" x14ac:dyDescent="0.2">
      <c r="A7962" s="1">
        <v>7961</v>
      </c>
      <c r="B7962" s="1" t="s">
        <v>7968</v>
      </c>
      <c r="C7962" s="1" t="s">
        <v>60</v>
      </c>
    </row>
    <row r="7963" spans="1:3" x14ac:dyDescent="0.2">
      <c r="A7963" s="1">
        <v>7962</v>
      </c>
      <c r="B7963" s="1" t="s">
        <v>7969</v>
      </c>
      <c r="C7963" s="1" t="s">
        <v>60</v>
      </c>
    </row>
    <row r="7964" spans="1:3" x14ac:dyDescent="0.2">
      <c r="A7964" s="1">
        <v>7963</v>
      </c>
      <c r="B7964" s="1" t="s">
        <v>7970</v>
      </c>
      <c r="C7964" s="1" t="s">
        <v>60</v>
      </c>
    </row>
    <row r="7965" spans="1:3" x14ac:dyDescent="0.2">
      <c r="A7965" s="1">
        <v>7964</v>
      </c>
      <c r="B7965" s="1" t="s">
        <v>7971</v>
      </c>
      <c r="C7965" s="1" t="s">
        <v>60</v>
      </c>
    </row>
    <row r="7966" spans="1:3" x14ac:dyDescent="0.2">
      <c r="A7966" s="1">
        <v>7965</v>
      </c>
      <c r="B7966" s="1" t="s">
        <v>7972</v>
      </c>
      <c r="C7966" s="1" t="s">
        <v>60</v>
      </c>
    </row>
    <row r="7967" spans="1:3" x14ac:dyDescent="0.2">
      <c r="A7967" s="1">
        <v>7966</v>
      </c>
      <c r="B7967" s="1" t="s">
        <v>7973</v>
      </c>
      <c r="C7967" s="1" t="s">
        <v>60</v>
      </c>
    </row>
    <row r="7968" spans="1:3" x14ac:dyDescent="0.2">
      <c r="A7968" s="1">
        <v>7967</v>
      </c>
      <c r="B7968" s="1" t="s">
        <v>7974</v>
      </c>
      <c r="C7968" s="1" t="s">
        <v>5</v>
      </c>
    </row>
    <row r="7969" spans="1:3" x14ac:dyDescent="0.2">
      <c r="A7969" s="1">
        <v>7968</v>
      </c>
      <c r="B7969" s="1" t="s">
        <v>7975</v>
      </c>
      <c r="C7969" s="1" t="s">
        <v>60</v>
      </c>
    </row>
    <row r="7970" spans="1:3" x14ac:dyDescent="0.2">
      <c r="A7970" s="1">
        <v>7969</v>
      </c>
      <c r="B7970" s="1" t="s">
        <v>7976</v>
      </c>
      <c r="C7970" s="1" t="s">
        <v>60</v>
      </c>
    </row>
    <row r="7971" spans="1:3" x14ac:dyDescent="0.2">
      <c r="A7971" s="1">
        <v>7970</v>
      </c>
      <c r="B7971" s="1" t="s">
        <v>7977</v>
      </c>
      <c r="C7971" s="1" t="s">
        <v>60</v>
      </c>
    </row>
    <row r="7972" spans="1:3" x14ac:dyDescent="0.2">
      <c r="A7972" s="1">
        <v>7971</v>
      </c>
      <c r="B7972" s="1" t="s">
        <v>7978</v>
      </c>
      <c r="C7972" s="1" t="s">
        <v>60</v>
      </c>
    </row>
    <row r="7973" spans="1:3" x14ac:dyDescent="0.2">
      <c r="A7973" s="1">
        <v>7972</v>
      </c>
      <c r="B7973" s="1" t="s">
        <v>7979</v>
      </c>
      <c r="C7973" s="1" t="s">
        <v>60</v>
      </c>
    </row>
    <row r="7974" spans="1:3" x14ac:dyDescent="0.2">
      <c r="A7974" s="1">
        <v>7973</v>
      </c>
      <c r="B7974" s="1" t="s">
        <v>7980</v>
      </c>
      <c r="C7974" s="1" t="s">
        <v>60</v>
      </c>
    </row>
    <row r="7975" spans="1:3" x14ac:dyDescent="0.2">
      <c r="A7975" s="1">
        <v>7974</v>
      </c>
      <c r="B7975" s="1" t="s">
        <v>7981</v>
      </c>
      <c r="C7975" s="1" t="s">
        <v>60</v>
      </c>
    </row>
    <row r="7976" spans="1:3" x14ac:dyDescent="0.2">
      <c r="A7976" s="1">
        <v>7975</v>
      </c>
      <c r="B7976" s="1" t="s">
        <v>7982</v>
      </c>
      <c r="C7976" s="1" t="s">
        <v>60</v>
      </c>
    </row>
    <row r="7977" spans="1:3" x14ac:dyDescent="0.2">
      <c r="A7977" s="1">
        <v>7976</v>
      </c>
      <c r="B7977" s="1" t="s">
        <v>7983</v>
      </c>
      <c r="C7977" s="1" t="s">
        <v>60</v>
      </c>
    </row>
    <row r="7978" spans="1:3" x14ac:dyDescent="0.2">
      <c r="A7978" s="1">
        <v>7977</v>
      </c>
      <c r="B7978" s="1" t="s">
        <v>7984</v>
      </c>
      <c r="C7978" s="1" t="s">
        <v>60</v>
      </c>
    </row>
    <row r="7979" spans="1:3" x14ac:dyDescent="0.2">
      <c r="A7979" s="1">
        <v>7978</v>
      </c>
      <c r="B7979" s="1" t="s">
        <v>7985</v>
      </c>
      <c r="C7979" s="1" t="s">
        <v>60</v>
      </c>
    </row>
    <row r="7980" spans="1:3" x14ac:dyDescent="0.2">
      <c r="A7980" s="1">
        <v>7979</v>
      </c>
      <c r="B7980" s="1" t="s">
        <v>7986</v>
      </c>
      <c r="C7980" s="1" t="s">
        <v>60</v>
      </c>
    </row>
    <row r="7981" spans="1:3" x14ac:dyDescent="0.2">
      <c r="A7981" s="1">
        <v>7980</v>
      </c>
      <c r="B7981" s="1" t="s">
        <v>7987</v>
      </c>
      <c r="C7981" s="1" t="s">
        <v>60</v>
      </c>
    </row>
    <row r="7982" spans="1:3" x14ac:dyDescent="0.2">
      <c r="A7982" s="1">
        <v>7981</v>
      </c>
      <c r="B7982" s="1" t="s">
        <v>7988</v>
      </c>
      <c r="C7982" s="1" t="s">
        <v>60</v>
      </c>
    </row>
    <row r="7983" spans="1:3" x14ac:dyDescent="0.2">
      <c r="A7983" s="1">
        <v>7982</v>
      </c>
      <c r="B7983" s="1" t="s">
        <v>7989</v>
      </c>
      <c r="C7983" s="1" t="s">
        <v>5</v>
      </c>
    </row>
    <row r="7984" spans="1:3" x14ac:dyDescent="0.2">
      <c r="A7984" s="1">
        <v>7983</v>
      </c>
      <c r="B7984" s="1" t="s">
        <v>7990</v>
      </c>
      <c r="C7984" s="1" t="s">
        <v>60</v>
      </c>
    </row>
    <row r="7985" spans="1:3" x14ac:dyDescent="0.2">
      <c r="A7985" s="1">
        <v>7984</v>
      </c>
      <c r="B7985" s="1" t="s">
        <v>7991</v>
      </c>
      <c r="C7985" s="1" t="s">
        <v>60</v>
      </c>
    </row>
    <row r="7986" spans="1:3" x14ac:dyDescent="0.2">
      <c r="A7986" s="1">
        <v>7985</v>
      </c>
      <c r="B7986" s="1" t="s">
        <v>7992</v>
      </c>
      <c r="C7986" s="1" t="s">
        <v>60</v>
      </c>
    </row>
    <row r="7987" spans="1:3" x14ac:dyDescent="0.2">
      <c r="A7987" s="1">
        <v>7986</v>
      </c>
      <c r="B7987" s="1" t="s">
        <v>7993</v>
      </c>
      <c r="C7987" s="1" t="s">
        <v>60</v>
      </c>
    </row>
    <row r="7988" spans="1:3" x14ac:dyDescent="0.2">
      <c r="A7988" s="1">
        <v>7987</v>
      </c>
      <c r="B7988" s="1" t="s">
        <v>7994</v>
      </c>
      <c r="C7988" s="1" t="s">
        <v>60</v>
      </c>
    </row>
    <row r="7989" spans="1:3" x14ac:dyDescent="0.2">
      <c r="A7989" s="1">
        <v>7988</v>
      </c>
      <c r="B7989" s="1" t="s">
        <v>7995</v>
      </c>
      <c r="C7989" s="1" t="s">
        <v>60</v>
      </c>
    </row>
    <row r="7990" spans="1:3" x14ac:dyDescent="0.2">
      <c r="A7990" s="1">
        <v>7989</v>
      </c>
      <c r="B7990" s="1" t="s">
        <v>7996</v>
      </c>
      <c r="C7990" s="1" t="s">
        <v>60</v>
      </c>
    </row>
    <row r="7991" spans="1:3" x14ac:dyDescent="0.2">
      <c r="A7991" s="1">
        <v>7990</v>
      </c>
      <c r="B7991" s="1" t="s">
        <v>7997</v>
      </c>
      <c r="C7991" s="1" t="s">
        <v>60</v>
      </c>
    </row>
    <row r="7992" spans="1:3" x14ac:dyDescent="0.2">
      <c r="A7992" s="1">
        <v>7991</v>
      </c>
      <c r="B7992" s="1" t="s">
        <v>7998</v>
      </c>
      <c r="C7992" s="1" t="s">
        <v>60</v>
      </c>
    </row>
    <row r="7993" spans="1:3" x14ac:dyDescent="0.2">
      <c r="A7993" s="1">
        <v>7992</v>
      </c>
      <c r="B7993" s="1" t="s">
        <v>7999</v>
      </c>
      <c r="C7993" s="1" t="s">
        <v>60</v>
      </c>
    </row>
    <row r="7994" spans="1:3" x14ac:dyDescent="0.2">
      <c r="A7994" s="1">
        <v>7993</v>
      </c>
      <c r="B7994" s="1" t="s">
        <v>8000</v>
      </c>
      <c r="C7994" s="1" t="s">
        <v>60</v>
      </c>
    </row>
    <row r="7995" spans="1:3" x14ac:dyDescent="0.2">
      <c r="A7995" s="1">
        <v>7994</v>
      </c>
      <c r="B7995" s="1" t="s">
        <v>8001</v>
      </c>
      <c r="C7995" s="1" t="s">
        <v>60</v>
      </c>
    </row>
    <row r="7996" spans="1:3" x14ac:dyDescent="0.2">
      <c r="A7996" s="1">
        <v>7995</v>
      </c>
      <c r="B7996" s="1" t="s">
        <v>8002</v>
      </c>
      <c r="C7996" s="1" t="s">
        <v>60</v>
      </c>
    </row>
    <row r="7997" spans="1:3" x14ac:dyDescent="0.2">
      <c r="A7997" s="1">
        <v>7996</v>
      </c>
      <c r="B7997" s="1" t="s">
        <v>8003</v>
      </c>
      <c r="C7997" s="1" t="s">
        <v>60</v>
      </c>
    </row>
    <row r="7998" spans="1:3" x14ac:dyDescent="0.2">
      <c r="A7998" s="1">
        <v>7997</v>
      </c>
      <c r="B7998" s="1" t="s">
        <v>8004</v>
      </c>
      <c r="C7998" s="1" t="s">
        <v>60</v>
      </c>
    </row>
    <row r="7999" spans="1:3" x14ac:dyDescent="0.2">
      <c r="A7999" s="1">
        <v>7998</v>
      </c>
      <c r="B7999" s="1" t="s">
        <v>8005</v>
      </c>
      <c r="C7999" s="1" t="s">
        <v>60</v>
      </c>
    </row>
    <row r="8000" spans="1:3" x14ac:dyDescent="0.2">
      <c r="A8000" s="1">
        <v>7999</v>
      </c>
      <c r="B8000" s="1" t="s">
        <v>8006</v>
      </c>
      <c r="C8000" s="1" t="s">
        <v>60</v>
      </c>
    </row>
    <row r="8001" spans="1:3" x14ac:dyDescent="0.2">
      <c r="A8001" s="1">
        <v>8000</v>
      </c>
      <c r="B8001" s="1" t="s">
        <v>8007</v>
      </c>
      <c r="C8001" s="1" t="s">
        <v>60</v>
      </c>
    </row>
    <row r="8002" spans="1:3" x14ac:dyDescent="0.2">
      <c r="A8002" s="1">
        <v>8001</v>
      </c>
      <c r="B8002" s="1" t="s">
        <v>8008</v>
      </c>
      <c r="C8002" s="1" t="s">
        <v>60</v>
      </c>
    </row>
    <row r="8003" spans="1:3" x14ac:dyDescent="0.2">
      <c r="A8003" s="1">
        <v>8002</v>
      </c>
      <c r="B8003" s="1" t="s">
        <v>8009</v>
      </c>
      <c r="C8003" s="1" t="s">
        <v>60</v>
      </c>
    </row>
    <row r="8004" spans="1:3" x14ac:dyDescent="0.2">
      <c r="A8004" s="1">
        <v>8003</v>
      </c>
      <c r="B8004" s="1" t="s">
        <v>8010</v>
      </c>
      <c r="C8004" s="1" t="s">
        <v>60</v>
      </c>
    </row>
    <row r="8005" spans="1:3" x14ac:dyDescent="0.2">
      <c r="A8005" s="1">
        <v>8004</v>
      </c>
      <c r="B8005" s="1" t="s">
        <v>8011</v>
      </c>
      <c r="C8005" s="1" t="s">
        <v>60</v>
      </c>
    </row>
    <row r="8006" spans="1:3" x14ac:dyDescent="0.2">
      <c r="A8006" s="1">
        <v>8005</v>
      </c>
      <c r="B8006" s="1" t="s">
        <v>8012</v>
      </c>
      <c r="C8006" s="1" t="s">
        <v>60</v>
      </c>
    </row>
    <row r="8007" spans="1:3" x14ac:dyDescent="0.2">
      <c r="A8007" s="1">
        <v>8006</v>
      </c>
      <c r="B8007" s="1" t="s">
        <v>8013</v>
      </c>
      <c r="C8007" s="1" t="s">
        <v>60</v>
      </c>
    </row>
    <row r="8008" spans="1:3" x14ac:dyDescent="0.2">
      <c r="A8008" s="1">
        <v>8007</v>
      </c>
      <c r="B8008" s="1" t="s">
        <v>8014</v>
      </c>
      <c r="C8008" s="1" t="s">
        <v>60</v>
      </c>
    </row>
    <row r="8009" spans="1:3" x14ac:dyDescent="0.2">
      <c r="A8009" s="1">
        <v>8008</v>
      </c>
      <c r="B8009" s="1" t="s">
        <v>8015</v>
      </c>
      <c r="C8009" s="1" t="s">
        <v>60</v>
      </c>
    </row>
    <row r="8010" spans="1:3" x14ac:dyDescent="0.2">
      <c r="A8010" s="1">
        <v>8009</v>
      </c>
      <c r="B8010" s="1" t="s">
        <v>8016</v>
      </c>
      <c r="C8010" s="1" t="s">
        <v>60</v>
      </c>
    </row>
    <row r="8011" spans="1:3" x14ac:dyDescent="0.2">
      <c r="A8011" s="1">
        <v>8010</v>
      </c>
      <c r="B8011" s="1" t="s">
        <v>8017</v>
      </c>
      <c r="C8011" s="1" t="s">
        <v>60</v>
      </c>
    </row>
    <row r="8012" spans="1:3" x14ac:dyDescent="0.2">
      <c r="A8012" s="1">
        <v>8011</v>
      </c>
      <c r="B8012" s="1" t="s">
        <v>8018</v>
      </c>
      <c r="C8012" s="1" t="s">
        <v>60</v>
      </c>
    </row>
    <row r="8013" spans="1:3" x14ac:dyDescent="0.2">
      <c r="A8013" s="1">
        <v>8012</v>
      </c>
      <c r="B8013" s="1" t="s">
        <v>8019</v>
      </c>
      <c r="C8013" s="1" t="s">
        <v>60</v>
      </c>
    </row>
    <row r="8014" spans="1:3" x14ac:dyDescent="0.2">
      <c r="A8014" s="1">
        <v>8013</v>
      </c>
      <c r="B8014" s="1" t="s">
        <v>8020</v>
      </c>
      <c r="C8014" s="1" t="s">
        <v>60</v>
      </c>
    </row>
    <row r="8015" spans="1:3" x14ac:dyDescent="0.2">
      <c r="A8015" s="1">
        <v>8014</v>
      </c>
      <c r="B8015" s="1" t="s">
        <v>8021</v>
      </c>
      <c r="C8015" s="1" t="s">
        <v>60</v>
      </c>
    </row>
    <row r="8016" spans="1:3" x14ac:dyDescent="0.2">
      <c r="A8016" s="1">
        <v>8015</v>
      </c>
      <c r="B8016" s="1" t="s">
        <v>8022</v>
      </c>
      <c r="C8016" s="1" t="s">
        <v>60</v>
      </c>
    </row>
    <row r="8017" spans="1:4" x14ac:dyDescent="0.2">
      <c r="A8017" s="1">
        <v>8016</v>
      </c>
      <c r="B8017" s="1" t="s">
        <v>8023</v>
      </c>
      <c r="C8017" s="1" t="s">
        <v>60</v>
      </c>
    </row>
    <row r="8018" spans="1:4" x14ac:dyDescent="0.2">
      <c r="A8018" s="1">
        <v>8017</v>
      </c>
      <c r="B8018" s="1" t="s">
        <v>8024</v>
      </c>
      <c r="C8018" s="1" t="s">
        <v>60</v>
      </c>
    </row>
    <row r="8019" spans="1:4" x14ac:dyDescent="0.2">
      <c r="A8019" s="1">
        <v>8018</v>
      </c>
      <c r="B8019" s="1" t="s">
        <v>8025</v>
      </c>
      <c r="C8019" s="1" t="s">
        <v>60</v>
      </c>
    </row>
    <row r="8020" spans="1:4" x14ac:dyDescent="0.2">
      <c r="A8020" s="1">
        <v>8019</v>
      </c>
      <c r="B8020" s="1" t="s">
        <v>8026</v>
      </c>
      <c r="C8020" s="1" t="s">
        <v>60</v>
      </c>
    </row>
    <row r="8021" spans="1:4" x14ac:dyDescent="0.2">
      <c r="A8021" s="1">
        <v>8020</v>
      </c>
      <c r="B8021" s="1" t="s">
        <v>8027</v>
      </c>
      <c r="C8021" s="1" t="s">
        <v>60</v>
      </c>
    </row>
    <row r="8022" spans="1:4" x14ac:dyDescent="0.2">
      <c r="A8022" s="1">
        <v>8021</v>
      </c>
      <c r="B8022" s="1" t="s">
        <v>8028</v>
      </c>
      <c r="C8022" s="1" t="s">
        <v>60</v>
      </c>
    </row>
    <row r="8023" spans="1:4" x14ac:dyDescent="0.2">
      <c r="A8023" s="1">
        <v>8022</v>
      </c>
      <c r="B8023" s="1" t="s">
        <v>8029</v>
      </c>
      <c r="C8023" s="1" t="s">
        <v>60</v>
      </c>
    </row>
    <row r="8024" spans="1:4" x14ac:dyDescent="0.2">
      <c r="A8024" s="1">
        <v>8023</v>
      </c>
      <c r="B8024" s="1" t="s">
        <v>8030</v>
      </c>
      <c r="C8024" s="1" t="s">
        <v>60</v>
      </c>
    </row>
    <row r="8025" spans="1:4" x14ac:dyDescent="0.2">
      <c r="A8025" s="1">
        <v>8024</v>
      </c>
      <c r="B8025" s="1" t="s">
        <v>8031</v>
      </c>
      <c r="C8025" s="1" t="s">
        <v>60</v>
      </c>
    </row>
    <row r="8026" spans="1:4" x14ac:dyDescent="0.2">
      <c r="A8026" s="1">
        <v>8025</v>
      </c>
      <c r="B8026" s="1" t="s">
        <v>8032</v>
      </c>
      <c r="C8026" s="1" t="s">
        <v>60</v>
      </c>
    </row>
    <row r="8027" spans="1:4" x14ac:dyDescent="0.2">
      <c r="A8027" s="1">
        <v>8026</v>
      </c>
      <c r="B8027" s="1" t="s">
        <v>8033</v>
      </c>
      <c r="C8027" s="1" t="s">
        <v>60</v>
      </c>
      <c r="D8027" s="1" t="s">
        <v>61</v>
      </c>
    </row>
    <row r="8028" spans="1:4" x14ac:dyDescent="0.2">
      <c r="A8028" s="1">
        <v>8027</v>
      </c>
      <c r="B8028" s="1" t="s">
        <v>8034</v>
      </c>
      <c r="C8028" s="1" t="s">
        <v>60</v>
      </c>
    </row>
    <row r="8029" spans="1:4" x14ac:dyDescent="0.2">
      <c r="A8029" s="1">
        <v>8028</v>
      </c>
      <c r="B8029" s="1" t="s">
        <v>8035</v>
      </c>
      <c r="C8029" s="1" t="s">
        <v>60</v>
      </c>
    </row>
    <row r="8030" spans="1:4" x14ac:dyDescent="0.2">
      <c r="A8030" s="1">
        <v>8029</v>
      </c>
      <c r="B8030" s="1" t="s">
        <v>8036</v>
      </c>
      <c r="C8030" s="1" t="s">
        <v>60</v>
      </c>
      <c r="D8030" s="1" t="s">
        <v>61</v>
      </c>
    </row>
    <row r="8031" spans="1:4" x14ac:dyDescent="0.2">
      <c r="A8031" s="1">
        <v>8030</v>
      </c>
      <c r="B8031" s="1" t="s">
        <v>8037</v>
      </c>
      <c r="C8031" s="1" t="s">
        <v>60</v>
      </c>
    </row>
    <row r="8032" spans="1:4" x14ac:dyDescent="0.2">
      <c r="A8032" s="1">
        <v>8031</v>
      </c>
      <c r="B8032" s="1" t="s">
        <v>8038</v>
      </c>
      <c r="C8032" s="1" t="s">
        <v>60</v>
      </c>
    </row>
    <row r="8033" spans="1:3" x14ac:dyDescent="0.2">
      <c r="A8033" s="1">
        <v>8032</v>
      </c>
      <c r="B8033" s="1" t="s">
        <v>8039</v>
      </c>
      <c r="C8033" s="1" t="s">
        <v>60</v>
      </c>
    </row>
    <row r="8034" spans="1:3" x14ac:dyDescent="0.2">
      <c r="A8034" s="1">
        <v>8033</v>
      </c>
      <c r="B8034" s="1" t="s">
        <v>8040</v>
      </c>
      <c r="C8034" s="1" t="s">
        <v>60</v>
      </c>
    </row>
    <row r="8035" spans="1:3" x14ac:dyDescent="0.2">
      <c r="A8035" s="1">
        <v>8034</v>
      </c>
      <c r="B8035" s="1" t="s">
        <v>8041</v>
      </c>
      <c r="C8035" s="1" t="s">
        <v>60</v>
      </c>
    </row>
    <row r="8036" spans="1:3" x14ac:dyDescent="0.2">
      <c r="A8036" s="1">
        <v>8035</v>
      </c>
      <c r="B8036" s="1" t="s">
        <v>8042</v>
      </c>
      <c r="C8036" s="1" t="s">
        <v>60</v>
      </c>
    </row>
    <row r="8037" spans="1:3" x14ac:dyDescent="0.2">
      <c r="A8037" s="1">
        <v>8036</v>
      </c>
      <c r="B8037" s="1" t="s">
        <v>8043</v>
      </c>
      <c r="C8037" s="1" t="s">
        <v>60</v>
      </c>
    </row>
    <row r="8038" spans="1:3" x14ac:dyDescent="0.2">
      <c r="A8038" s="1">
        <v>8037</v>
      </c>
      <c r="B8038" s="1" t="s">
        <v>8044</v>
      </c>
      <c r="C8038" s="1" t="s">
        <v>60</v>
      </c>
    </row>
    <row r="8039" spans="1:3" x14ac:dyDescent="0.2">
      <c r="A8039" s="1">
        <v>8038</v>
      </c>
      <c r="B8039" s="1" t="s">
        <v>8045</v>
      </c>
      <c r="C8039" s="1" t="s">
        <v>60</v>
      </c>
    </row>
    <row r="8040" spans="1:3" x14ac:dyDescent="0.2">
      <c r="A8040" s="1">
        <v>8039</v>
      </c>
      <c r="B8040" s="1" t="s">
        <v>8046</v>
      </c>
      <c r="C8040" s="1" t="s">
        <v>60</v>
      </c>
    </row>
    <row r="8041" spans="1:3" x14ac:dyDescent="0.2">
      <c r="A8041" s="1">
        <v>8040</v>
      </c>
      <c r="B8041" s="1" t="s">
        <v>8047</v>
      </c>
      <c r="C8041" s="1" t="s">
        <v>60</v>
      </c>
    </row>
    <row r="8042" spans="1:3" x14ac:dyDescent="0.2">
      <c r="A8042" s="1">
        <v>8041</v>
      </c>
      <c r="B8042" s="1" t="s">
        <v>8048</v>
      </c>
      <c r="C8042" s="1" t="s">
        <v>60</v>
      </c>
    </row>
    <row r="8043" spans="1:3" x14ac:dyDescent="0.2">
      <c r="A8043" s="1">
        <v>8042</v>
      </c>
      <c r="B8043" s="1" t="s">
        <v>8049</v>
      </c>
      <c r="C8043" s="1" t="s">
        <v>60</v>
      </c>
    </row>
    <row r="8044" spans="1:3" x14ac:dyDescent="0.2">
      <c r="A8044" s="1">
        <v>8043</v>
      </c>
      <c r="B8044" s="1" t="s">
        <v>8050</v>
      </c>
      <c r="C8044" s="1" t="s">
        <v>60</v>
      </c>
    </row>
    <row r="8045" spans="1:3" x14ac:dyDescent="0.2">
      <c r="A8045" s="1">
        <v>8044</v>
      </c>
      <c r="B8045" s="1" t="s">
        <v>8051</v>
      </c>
      <c r="C8045" s="1" t="s">
        <v>60</v>
      </c>
    </row>
    <row r="8046" spans="1:3" x14ac:dyDescent="0.2">
      <c r="A8046" s="1">
        <v>8045</v>
      </c>
      <c r="B8046" s="1" t="s">
        <v>8052</v>
      </c>
      <c r="C8046" s="1" t="s">
        <v>60</v>
      </c>
    </row>
    <row r="8047" spans="1:3" x14ac:dyDescent="0.2">
      <c r="A8047" s="1">
        <v>8046</v>
      </c>
      <c r="B8047" s="1" t="s">
        <v>8053</v>
      </c>
      <c r="C8047" s="1" t="s">
        <v>60</v>
      </c>
    </row>
    <row r="8048" spans="1:3" x14ac:dyDescent="0.2">
      <c r="A8048" s="1">
        <v>8047</v>
      </c>
      <c r="B8048" s="1" t="s">
        <v>8054</v>
      </c>
      <c r="C8048" s="1" t="s">
        <v>60</v>
      </c>
    </row>
    <row r="8049" spans="1:3" x14ac:dyDescent="0.2">
      <c r="A8049" s="1">
        <v>8048</v>
      </c>
      <c r="B8049" s="1" t="s">
        <v>8055</v>
      </c>
      <c r="C8049" s="1" t="s">
        <v>60</v>
      </c>
    </row>
    <row r="8050" spans="1:3" x14ac:dyDescent="0.2">
      <c r="A8050" s="1">
        <v>8049</v>
      </c>
      <c r="B8050" s="1" t="s">
        <v>8056</v>
      </c>
      <c r="C8050" s="1" t="s">
        <v>60</v>
      </c>
    </row>
    <row r="8051" spans="1:3" x14ac:dyDescent="0.2">
      <c r="A8051" s="1">
        <v>8050</v>
      </c>
      <c r="B8051" s="1" t="s">
        <v>8057</v>
      </c>
      <c r="C8051" s="1" t="s">
        <v>60</v>
      </c>
    </row>
    <row r="8052" spans="1:3" x14ac:dyDescent="0.2">
      <c r="A8052" s="1">
        <v>8051</v>
      </c>
      <c r="B8052" s="1" t="s">
        <v>8058</v>
      </c>
      <c r="C8052" s="1" t="s">
        <v>60</v>
      </c>
    </row>
    <row r="8053" spans="1:3" x14ac:dyDescent="0.2">
      <c r="A8053" s="1">
        <v>8052</v>
      </c>
      <c r="B8053" s="1" t="s">
        <v>8059</v>
      </c>
      <c r="C8053" s="1" t="s">
        <v>60</v>
      </c>
    </row>
    <row r="8054" spans="1:3" x14ac:dyDescent="0.2">
      <c r="A8054" s="1">
        <v>8053</v>
      </c>
      <c r="B8054" s="1" t="s">
        <v>8060</v>
      </c>
      <c r="C8054" s="1" t="s">
        <v>60</v>
      </c>
    </row>
    <row r="8055" spans="1:3" x14ac:dyDescent="0.2">
      <c r="A8055" s="1">
        <v>8054</v>
      </c>
      <c r="B8055" s="1" t="s">
        <v>8061</v>
      </c>
      <c r="C8055" s="1" t="s">
        <v>60</v>
      </c>
    </row>
    <row r="8056" spans="1:3" x14ac:dyDescent="0.2">
      <c r="A8056" s="1">
        <v>8055</v>
      </c>
      <c r="B8056" s="1" t="s">
        <v>8062</v>
      </c>
      <c r="C8056" s="1" t="s">
        <v>60</v>
      </c>
    </row>
    <row r="8057" spans="1:3" x14ac:dyDescent="0.2">
      <c r="A8057" s="1">
        <v>8056</v>
      </c>
      <c r="B8057" s="1" t="s">
        <v>8063</v>
      </c>
      <c r="C8057" s="1" t="s">
        <v>60</v>
      </c>
    </row>
    <row r="8058" spans="1:3" x14ac:dyDescent="0.2">
      <c r="A8058" s="1">
        <v>8057</v>
      </c>
      <c r="B8058" s="1" t="s">
        <v>8064</v>
      </c>
      <c r="C8058" s="1" t="s">
        <v>60</v>
      </c>
    </row>
    <row r="8059" spans="1:3" x14ac:dyDescent="0.2">
      <c r="A8059" s="1">
        <v>8058</v>
      </c>
      <c r="B8059" s="1" t="s">
        <v>8065</v>
      </c>
      <c r="C8059" s="1" t="s">
        <v>60</v>
      </c>
    </row>
    <row r="8060" spans="1:3" x14ac:dyDescent="0.2">
      <c r="A8060" s="1">
        <v>8059</v>
      </c>
      <c r="B8060" s="1" t="s">
        <v>8066</v>
      </c>
      <c r="C8060" s="1" t="s">
        <v>60</v>
      </c>
    </row>
    <row r="8061" spans="1:3" x14ac:dyDescent="0.2">
      <c r="A8061" s="1">
        <v>8060</v>
      </c>
      <c r="B8061" s="1" t="s">
        <v>8067</v>
      </c>
      <c r="C8061" s="1" t="s">
        <v>60</v>
      </c>
    </row>
    <row r="8062" spans="1:3" x14ac:dyDescent="0.2">
      <c r="A8062" s="1">
        <v>8061</v>
      </c>
      <c r="B8062" s="1" t="s">
        <v>8068</v>
      </c>
      <c r="C8062" s="1" t="s">
        <v>60</v>
      </c>
    </row>
    <row r="8063" spans="1:3" x14ac:dyDescent="0.2">
      <c r="A8063" s="1">
        <v>8062</v>
      </c>
      <c r="B8063" s="1" t="s">
        <v>8069</v>
      </c>
      <c r="C8063" s="1" t="s">
        <v>60</v>
      </c>
    </row>
    <row r="8064" spans="1:3" x14ac:dyDescent="0.2">
      <c r="A8064" s="1">
        <v>8063</v>
      </c>
      <c r="B8064" s="1" t="s">
        <v>8070</v>
      </c>
      <c r="C8064" s="1" t="s">
        <v>60</v>
      </c>
    </row>
    <row r="8065" spans="1:3" x14ac:dyDescent="0.2">
      <c r="A8065" s="1">
        <v>8064</v>
      </c>
      <c r="B8065" s="1" t="s">
        <v>8071</v>
      </c>
      <c r="C8065" s="1" t="s">
        <v>60</v>
      </c>
    </row>
    <row r="8066" spans="1:3" x14ac:dyDescent="0.2">
      <c r="A8066" s="1">
        <v>8065</v>
      </c>
      <c r="B8066" s="1" t="s">
        <v>8072</v>
      </c>
      <c r="C8066" s="1" t="s">
        <v>60</v>
      </c>
    </row>
    <row r="8067" spans="1:3" x14ac:dyDescent="0.2">
      <c r="A8067" s="1">
        <v>8066</v>
      </c>
      <c r="B8067" s="1" t="s">
        <v>8073</v>
      </c>
      <c r="C8067" s="1" t="s">
        <v>60</v>
      </c>
    </row>
    <row r="8068" spans="1:3" x14ac:dyDescent="0.2">
      <c r="A8068" s="1">
        <v>8067</v>
      </c>
      <c r="B8068" s="1" t="s">
        <v>8074</v>
      </c>
      <c r="C8068" s="1" t="s">
        <v>5</v>
      </c>
    </row>
    <row r="8069" spans="1:3" x14ac:dyDescent="0.2">
      <c r="A8069" s="1">
        <v>8068</v>
      </c>
      <c r="B8069" s="1" t="s">
        <v>8075</v>
      </c>
      <c r="C8069" s="1" t="s">
        <v>5</v>
      </c>
    </row>
    <row r="8070" spans="1:3" x14ac:dyDescent="0.2">
      <c r="A8070" s="1">
        <v>8069</v>
      </c>
      <c r="B8070" s="1" t="s">
        <v>8076</v>
      </c>
      <c r="C8070" s="1" t="s">
        <v>60</v>
      </c>
    </row>
    <row r="8071" spans="1:3" x14ac:dyDescent="0.2">
      <c r="A8071" s="1">
        <v>8070</v>
      </c>
      <c r="B8071" s="1" t="s">
        <v>8077</v>
      </c>
      <c r="C8071" s="1" t="s">
        <v>60</v>
      </c>
    </row>
    <row r="8072" spans="1:3" x14ac:dyDescent="0.2">
      <c r="A8072" s="1">
        <v>8071</v>
      </c>
      <c r="B8072" s="1" t="s">
        <v>8078</v>
      </c>
      <c r="C8072" s="1" t="s">
        <v>60</v>
      </c>
    </row>
    <row r="8073" spans="1:3" x14ac:dyDescent="0.2">
      <c r="A8073" s="1">
        <v>8072</v>
      </c>
      <c r="B8073" s="1" t="s">
        <v>8079</v>
      </c>
      <c r="C8073" s="1" t="s">
        <v>60</v>
      </c>
    </row>
    <row r="8074" spans="1:3" x14ac:dyDescent="0.2">
      <c r="A8074" s="1">
        <v>8073</v>
      </c>
      <c r="B8074" s="1" t="s">
        <v>8080</v>
      </c>
      <c r="C8074" s="1" t="s">
        <v>60</v>
      </c>
    </row>
    <row r="8075" spans="1:3" x14ac:dyDescent="0.2">
      <c r="A8075" s="1">
        <v>8074</v>
      </c>
      <c r="B8075" s="1" t="s">
        <v>8081</v>
      </c>
      <c r="C8075" s="1" t="s">
        <v>60</v>
      </c>
    </row>
    <row r="8076" spans="1:3" x14ac:dyDescent="0.2">
      <c r="A8076" s="1">
        <v>8075</v>
      </c>
      <c r="B8076" s="1" t="s">
        <v>8082</v>
      </c>
      <c r="C8076" s="1" t="s">
        <v>60</v>
      </c>
    </row>
    <row r="8077" spans="1:3" x14ac:dyDescent="0.2">
      <c r="A8077" s="1">
        <v>8076</v>
      </c>
      <c r="B8077" s="1" t="s">
        <v>8083</v>
      </c>
      <c r="C8077" s="1" t="s">
        <v>60</v>
      </c>
    </row>
    <row r="8078" spans="1:3" x14ac:dyDescent="0.2">
      <c r="A8078" s="1">
        <v>8077</v>
      </c>
      <c r="B8078" s="1" t="s">
        <v>8084</v>
      </c>
      <c r="C8078" s="1" t="s">
        <v>60</v>
      </c>
    </row>
    <row r="8079" spans="1:3" x14ac:dyDescent="0.2">
      <c r="A8079" s="1">
        <v>8078</v>
      </c>
      <c r="B8079" s="1" t="s">
        <v>8085</v>
      </c>
      <c r="C8079" s="1" t="s">
        <v>60</v>
      </c>
    </row>
    <row r="8080" spans="1:3" x14ac:dyDescent="0.2">
      <c r="A8080" s="1">
        <v>8079</v>
      </c>
      <c r="B8080" s="1" t="s">
        <v>8086</v>
      </c>
      <c r="C8080" s="1" t="s">
        <v>60</v>
      </c>
    </row>
    <row r="8081" spans="1:3" x14ac:dyDescent="0.2">
      <c r="A8081" s="1">
        <v>8080</v>
      </c>
      <c r="B8081" s="1" t="s">
        <v>8087</v>
      </c>
      <c r="C8081" s="1" t="s">
        <v>60</v>
      </c>
    </row>
    <row r="8082" spans="1:3" x14ac:dyDescent="0.2">
      <c r="A8082" s="1">
        <v>8081</v>
      </c>
      <c r="B8082" s="1" t="s">
        <v>8088</v>
      </c>
      <c r="C8082" s="1" t="s">
        <v>60</v>
      </c>
    </row>
    <row r="8083" spans="1:3" x14ac:dyDescent="0.2">
      <c r="A8083" s="1">
        <v>8082</v>
      </c>
      <c r="B8083" s="1" t="s">
        <v>8089</v>
      </c>
      <c r="C8083" s="1" t="s">
        <v>60</v>
      </c>
    </row>
    <row r="8084" spans="1:3" x14ac:dyDescent="0.2">
      <c r="A8084" s="1">
        <v>8083</v>
      </c>
      <c r="B8084" s="1" t="s">
        <v>8090</v>
      </c>
      <c r="C8084" s="1" t="s">
        <v>60</v>
      </c>
    </row>
    <row r="8085" spans="1:3" x14ac:dyDescent="0.2">
      <c r="A8085" s="1">
        <v>8084</v>
      </c>
      <c r="B8085" s="1" t="s">
        <v>8091</v>
      </c>
      <c r="C8085" s="1" t="s">
        <v>60</v>
      </c>
    </row>
    <row r="8086" spans="1:3" x14ac:dyDescent="0.2">
      <c r="A8086" s="1">
        <v>8085</v>
      </c>
      <c r="B8086" s="1" t="s">
        <v>8092</v>
      </c>
      <c r="C8086" s="1" t="s">
        <v>60</v>
      </c>
    </row>
    <row r="8087" spans="1:3" x14ac:dyDescent="0.2">
      <c r="A8087" s="1">
        <v>8086</v>
      </c>
      <c r="B8087" s="1" t="s">
        <v>8093</v>
      </c>
      <c r="C8087" s="1" t="s">
        <v>60</v>
      </c>
    </row>
    <row r="8088" spans="1:3" x14ac:dyDescent="0.2">
      <c r="A8088" s="1">
        <v>8087</v>
      </c>
      <c r="B8088" s="1" t="s">
        <v>8094</v>
      </c>
      <c r="C8088" s="1" t="s">
        <v>60</v>
      </c>
    </row>
    <row r="8089" spans="1:3" x14ac:dyDescent="0.2">
      <c r="A8089" s="1">
        <v>8088</v>
      </c>
      <c r="B8089" s="1" t="s">
        <v>8095</v>
      </c>
      <c r="C8089" s="1" t="s">
        <v>60</v>
      </c>
    </row>
    <row r="8090" spans="1:3" x14ac:dyDescent="0.2">
      <c r="A8090" s="1">
        <v>8089</v>
      </c>
      <c r="B8090" s="1" t="s">
        <v>8096</v>
      </c>
      <c r="C8090" s="1" t="s">
        <v>60</v>
      </c>
    </row>
    <row r="8091" spans="1:3" x14ac:dyDescent="0.2">
      <c r="A8091" s="1">
        <v>8090</v>
      </c>
      <c r="B8091" s="1" t="s">
        <v>8097</v>
      </c>
      <c r="C8091" s="1" t="s">
        <v>60</v>
      </c>
    </row>
    <row r="8092" spans="1:3" x14ac:dyDescent="0.2">
      <c r="A8092" s="1">
        <v>8091</v>
      </c>
      <c r="B8092" s="1" t="s">
        <v>8098</v>
      </c>
      <c r="C8092" s="1" t="s">
        <v>60</v>
      </c>
    </row>
    <row r="8093" spans="1:3" x14ac:dyDescent="0.2">
      <c r="A8093" s="1">
        <v>8092</v>
      </c>
      <c r="B8093" s="1" t="s">
        <v>8099</v>
      </c>
      <c r="C8093" s="1" t="s">
        <v>60</v>
      </c>
    </row>
    <row r="8094" spans="1:3" x14ac:dyDescent="0.2">
      <c r="A8094" s="1">
        <v>8093</v>
      </c>
      <c r="B8094" s="1" t="s">
        <v>8100</v>
      </c>
      <c r="C8094" s="1" t="s">
        <v>60</v>
      </c>
    </row>
    <row r="8095" spans="1:3" x14ac:dyDescent="0.2">
      <c r="A8095" s="1">
        <v>8094</v>
      </c>
      <c r="B8095" s="1" t="s">
        <v>8101</v>
      </c>
      <c r="C8095" s="1" t="s">
        <v>60</v>
      </c>
    </row>
    <row r="8096" spans="1:3" x14ac:dyDescent="0.2">
      <c r="A8096" s="1">
        <v>8095</v>
      </c>
      <c r="B8096" s="1" t="s">
        <v>8102</v>
      </c>
      <c r="C8096" s="1" t="s">
        <v>60</v>
      </c>
    </row>
    <row r="8097" spans="1:4" x14ac:dyDescent="0.2">
      <c r="A8097" s="1">
        <v>8096</v>
      </c>
      <c r="B8097" s="1" t="s">
        <v>8103</v>
      </c>
      <c r="C8097" s="1" t="s">
        <v>60</v>
      </c>
    </row>
    <row r="8098" spans="1:4" x14ac:dyDescent="0.2">
      <c r="A8098" s="1">
        <v>8097</v>
      </c>
      <c r="B8098" s="1" t="s">
        <v>8104</v>
      </c>
      <c r="C8098" s="1" t="s">
        <v>60</v>
      </c>
    </row>
    <row r="8099" spans="1:4" x14ac:dyDescent="0.2">
      <c r="A8099" s="1">
        <v>8098</v>
      </c>
      <c r="B8099" s="1" t="s">
        <v>8105</v>
      </c>
      <c r="C8099" s="1" t="s">
        <v>60</v>
      </c>
    </row>
    <row r="8100" spans="1:4" x14ac:dyDescent="0.2">
      <c r="A8100" s="1">
        <v>8099</v>
      </c>
      <c r="B8100" s="1" t="s">
        <v>8106</v>
      </c>
      <c r="C8100" s="1" t="s">
        <v>60</v>
      </c>
    </row>
    <row r="8101" spans="1:4" x14ac:dyDescent="0.2">
      <c r="A8101" s="1">
        <v>8100</v>
      </c>
      <c r="B8101" s="1" t="s">
        <v>8107</v>
      </c>
      <c r="C8101" s="1" t="s">
        <v>60</v>
      </c>
    </row>
    <row r="8102" spans="1:4" x14ac:dyDescent="0.2">
      <c r="A8102" s="1">
        <v>8101</v>
      </c>
      <c r="B8102" s="1" t="s">
        <v>8108</v>
      </c>
      <c r="C8102" s="1" t="s">
        <v>60</v>
      </c>
    </row>
    <row r="8103" spans="1:4" x14ac:dyDescent="0.2">
      <c r="A8103" s="1">
        <v>8102</v>
      </c>
      <c r="B8103" s="1" t="s">
        <v>8109</v>
      </c>
      <c r="C8103" s="1" t="s">
        <v>60</v>
      </c>
    </row>
    <row r="8104" spans="1:4" x14ac:dyDescent="0.2">
      <c r="A8104" s="1">
        <v>8103</v>
      </c>
      <c r="B8104" s="1" t="s">
        <v>8110</v>
      </c>
      <c r="C8104" s="1" t="s">
        <v>60</v>
      </c>
    </row>
    <row r="8105" spans="1:4" x14ac:dyDescent="0.2">
      <c r="A8105" s="1">
        <v>8104</v>
      </c>
      <c r="B8105" s="1" t="s">
        <v>8111</v>
      </c>
      <c r="C8105" s="1" t="s">
        <v>60</v>
      </c>
    </row>
    <row r="8106" spans="1:4" x14ac:dyDescent="0.2">
      <c r="A8106" s="1">
        <v>8105</v>
      </c>
      <c r="B8106" s="1" t="s">
        <v>8112</v>
      </c>
      <c r="C8106" s="1" t="s">
        <v>60</v>
      </c>
    </row>
    <row r="8107" spans="1:4" x14ac:dyDescent="0.2">
      <c r="A8107" s="1">
        <v>8106</v>
      </c>
      <c r="B8107" s="1" t="s">
        <v>8113</v>
      </c>
      <c r="C8107" s="1" t="s">
        <v>60</v>
      </c>
    </row>
    <row r="8108" spans="1:4" x14ac:dyDescent="0.2">
      <c r="A8108" s="1">
        <v>8107</v>
      </c>
      <c r="B8108" s="1" t="s">
        <v>8114</v>
      </c>
      <c r="C8108" s="1" t="s">
        <v>60</v>
      </c>
    </row>
    <row r="8109" spans="1:4" x14ac:dyDescent="0.2">
      <c r="A8109" s="1">
        <v>8108</v>
      </c>
      <c r="B8109" s="1" t="s">
        <v>8115</v>
      </c>
      <c r="C8109" s="1" t="s">
        <v>60</v>
      </c>
    </row>
    <row r="8110" spans="1:4" x14ac:dyDescent="0.2">
      <c r="A8110" s="1">
        <v>8109</v>
      </c>
      <c r="B8110" s="1" t="s">
        <v>8116</v>
      </c>
      <c r="C8110" s="1" t="s">
        <v>60</v>
      </c>
    </row>
    <row r="8111" spans="1:4" x14ac:dyDescent="0.2">
      <c r="A8111" s="1">
        <v>8110</v>
      </c>
      <c r="B8111" s="1" t="s">
        <v>8117</v>
      </c>
      <c r="C8111" s="1" t="s">
        <v>60</v>
      </c>
    </row>
    <row r="8112" spans="1:4" x14ac:dyDescent="0.2">
      <c r="A8112" s="1">
        <v>8111</v>
      </c>
      <c r="B8112" s="1" t="s">
        <v>8118</v>
      </c>
      <c r="C8112" s="1" t="s">
        <v>60</v>
      </c>
      <c r="D8112" s="1" t="s">
        <v>61</v>
      </c>
    </row>
    <row r="8113" spans="1:3" x14ac:dyDescent="0.2">
      <c r="A8113" s="1">
        <v>8112</v>
      </c>
      <c r="B8113" s="1" t="s">
        <v>8119</v>
      </c>
      <c r="C8113" s="1" t="s">
        <v>60</v>
      </c>
    </row>
    <row r="8114" spans="1:3" x14ac:dyDescent="0.2">
      <c r="A8114" s="1">
        <v>8113</v>
      </c>
      <c r="B8114" s="1" t="s">
        <v>8120</v>
      </c>
      <c r="C8114" s="1" t="s">
        <v>60</v>
      </c>
    </row>
    <row r="8115" spans="1:3" x14ac:dyDescent="0.2">
      <c r="A8115" s="1">
        <v>8114</v>
      </c>
      <c r="B8115" s="1" t="s">
        <v>8121</v>
      </c>
      <c r="C8115" s="1" t="s">
        <v>60</v>
      </c>
    </row>
    <row r="8116" spans="1:3" x14ac:dyDescent="0.2">
      <c r="A8116" s="1">
        <v>8115</v>
      </c>
      <c r="B8116" s="1" t="s">
        <v>8122</v>
      </c>
      <c r="C8116" s="1" t="s">
        <v>60</v>
      </c>
    </row>
    <row r="8117" spans="1:3" x14ac:dyDescent="0.2">
      <c r="A8117" s="1">
        <v>8116</v>
      </c>
      <c r="B8117" s="1" t="s">
        <v>8123</v>
      </c>
      <c r="C8117" s="1" t="s">
        <v>60</v>
      </c>
    </row>
    <row r="8118" spans="1:3" x14ac:dyDescent="0.2">
      <c r="A8118" s="1">
        <v>8117</v>
      </c>
      <c r="B8118" s="1" t="s">
        <v>8124</v>
      </c>
      <c r="C8118" s="1" t="s">
        <v>60</v>
      </c>
    </row>
    <row r="8119" spans="1:3" x14ac:dyDescent="0.2">
      <c r="A8119" s="1">
        <v>8118</v>
      </c>
      <c r="B8119" s="1" t="s">
        <v>8125</v>
      </c>
      <c r="C8119" s="1" t="s">
        <v>60</v>
      </c>
    </row>
    <row r="8120" spans="1:3" x14ac:dyDescent="0.2">
      <c r="A8120" s="1">
        <v>8119</v>
      </c>
      <c r="B8120" s="1" t="s">
        <v>8126</v>
      </c>
      <c r="C8120" s="1" t="s">
        <v>5</v>
      </c>
    </row>
    <row r="8121" spans="1:3" x14ac:dyDescent="0.2">
      <c r="A8121" s="1">
        <v>8120</v>
      </c>
      <c r="B8121" s="1" t="s">
        <v>8127</v>
      </c>
      <c r="C8121" s="1" t="s">
        <v>60</v>
      </c>
    </row>
    <row r="8122" spans="1:3" x14ac:dyDescent="0.2">
      <c r="A8122" s="1">
        <v>8121</v>
      </c>
      <c r="B8122" s="1" t="s">
        <v>8128</v>
      </c>
      <c r="C8122" s="1" t="s">
        <v>60</v>
      </c>
    </row>
    <row r="8123" spans="1:3" x14ac:dyDescent="0.2">
      <c r="A8123" s="1">
        <v>8122</v>
      </c>
      <c r="B8123" s="1" t="s">
        <v>8129</v>
      </c>
      <c r="C8123" s="1" t="s">
        <v>60</v>
      </c>
    </row>
    <row r="8124" spans="1:3" x14ac:dyDescent="0.2">
      <c r="A8124" s="1">
        <v>8123</v>
      </c>
      <c r="B8124" s="1" t="s">
        <v>8130</v>
      </c>
      <c r="C8124" s="1" t="s">
        <v>60</v>
      </c>
    </row>
    <row r="8125" spans="1:3" x14ac:dyDescent="0.2">
      <c r="A8125" s="1">
        <v>8124</v>
      </c>
      <c r="B8125" s="1" t="s">
        <v>8131</v>
      </c>
      <c r="C8125" s="1" t="s">
        <v>60</v>
      </c>
    </row>
    <row r="8126" spans="1:3" x14ac:dyDescent="0.2">
      <c r="A8126" s="1">
        <v>8125</v>
      </c>
      <c r="B8126" s="1" t="s">
        <v>8132</v>
      </c>
      <c r="C8126" s="1" t="s">
        <v>60</v>
      </c>
    </row>
    <row r="8127" spans="1:3" x14ac:dyDescent="0.2">
      <c r="A8127" s="1">
        <v>8126</v>
      </c>
      <c r="B8127" s="1" t="s">
        <v>8133</v>
      </c>
      <c r="C8127" s="1" t="s">
        <v>5</v>
      </c>
    </row>
    <row r="8128" spans="1:3" x14ac:dyDescent="0.2">
      <c r="A8128" s="1">
        <v>8127</v>
      </c>
      <c r="B8128" s="1" t="s">
        <v>8134</v>
      </c>
      <c r="C8128" s="1" t="s">
        <v>60</v>
      </c>
    </row>
    <row r="8129" spans="1:3" x14ac:dyDescent="0.2">
      <c r="A8129" s="1">
        <v>8128</v>
      </c>
      <c r="B8129" s="1" t="s">
        <v>8135</v>
      </c>
      <c r="C8129" s="1" t="s">
        <v>60</v>
      </c>
    </row>
    <row r="8130" spans="1:3" x14ac:dyDescent="0.2">
      <c r="A8130" s="1">
        <v>8129</v>
      </c>
      <c r="B8130" s="1" t="s">
        <v>8136</v>
      </c>
      <c r="C8130" s="1" t="s">
        <v>60</v>
      </c>
    </row>
    <row r="8131" spans="1:3" x14ac:dyDescent="0.2">
      <c r="A8131" s="1">
        <v>8130</v>
      </c>
      <c r="B8131" s="1" t="s">
        <v>8137</v>
      </c>
      <c r="C8131" s="1" t="s">
        <v>60</v>
      </c>
    </row>
    <row r="8132" spans="1:3" x14ac:dyDescent="0.2">
      <c r="A8132" s="1">
        <v>8131</v>
      </c>
      <c r="B8132" s="1" t="s">
        <v>8138</v>
      </c>
      <c r="C8132" s="1" t="s">
        <v>5</v>
      </c>
    </row>
    <row r="8133" spans="1:3" x14ac:dyDescent="0.2">
      <c r="A8133" s="1">
        <v>8132</v>
      </c>
      <c r="B8133" s="1" t="s">
        <v>8139</v>
      </c>
      <c r="C8133" s="1" t="s">
        <v>60</v>
      </c>
    </row>
    <row r="8134" spans="1:3" x14ac:dyDescent="0.2">
      <c r="A8134" s="1">
        <v>8133</v>
      </c>
      <c r="B8134" s="1" t="s">
        <v>8140</v>
      </c>
      <c r="C8134" s="1" t="s">
        <v>60</v>
      </c>
    </row>
    <row r="8135" spans="1:3" x14ac:dyDescent="0.2">
      <c r="A8135" s="1">
        <v>8134</v>
      </c>
      <c r="B8135" s="1" t="s">
        <v>8141</v>
      </c>
      <c r="C8135" s="1" t="s">
        <v>60</v>
      </c>
    </row>
    <row r="8136" spans="1:3" x14ac:dyDescent="0.2">
      <c r="A8136" s="1">
        <v>8135</v>
      </c>
      <c r="B8136" s="1" t="s">
        <v>8142</v>
      </c>
      <c r="C8136" s="1" t="s">
        <v>60</v>
      </c>
    </row>
    <row r="8137" spans="1:3" x14ac:dyDescent="0.2">
      <c r="A8137" s="1">
        <v>8136</v>
      </c>
      <c r="B8137" s="1" t="s">
        <v>8143</v>
      </c>
      <c r="C8137" s="1" t="s">
        <v>60</v>
      </c>
    </row>
    <row r="8138" spans="1:3" x14ac:dyDescent="0.2">
      <c r="A8138" s="1">
        <v>8137</v>
      </c>
      <c r="B8138" s="1" t="s">
        <v>8144</v>
      </c>
      <c r="C8138" s="1" t="s">
        <v>60</v>
      </c>
    </row>
    <row r="8139" spans="1:3" x14ac:dyDescent="0.2">
      <c r="A8139" s="1">
        <v>8138</v>
      </c>
      <c r="B8139" s="1" t="s">
        <v>8145</v>
      </c>
      <c r="C8139" s="1" t="s">
        <v>60</v>
      </c>
    </row>
    <row r="8140" spans="1:3" x14ac:dyDescent="0.2">
      <c r="A8140" s="1">
        <v>8139</v>
      </c>
      <c r="B8140" s="1" t="s">
        <v>8146</v>
      </c>
      <c r="C8140" s="1" t="s">
        <v>60</v>
      </c>
    </row>
    <row r="8141" spans="1:3" x14ac:dyDescent="0.2">
      <c r="A8141" s="1">
        <v>8140</v>
      </c>
      <c r="B8141" s="1" t="s">
        <v>8147</v>
      </c>
      <c r="C8141" s="1" t="s">
        <v>60</v>
      </c>
    </row>
    <row r="8142" spans="1:3" x14ac:dyDescent="0.2">
      <c r="A8142" s="1">
        <v>8141</v>
      </c>
      <c r="B8142" s="1" t="s">
        <v>8148</v>
      </c>
      <c r="C8142" s="1" t="s">
        <v>60</v>
      </c>
    </row>
    <row r="8143" spans="1:3" x14ac:dyDescent="0.2">
      <c r="A8143" s="1">
        <v>8142</v>
      </c>
      <c r="B8143" s="1" t="s">
        <v>8149</v>
      </c>
      <c r="C8143" s="1" t="s">
        <v>60</v>
      </c>
    </row>
    <row r="8144" spans="1:3" x14ac:dyDescent="0.2">
      <c r="A8144" s="1">
        <v>8143</v>
      </c>
      <c r="B8144" s="1" t="s">
        <v>8150</v>
      </c>
      <c r="C8144" s="1" t="s">
        <v>60</v>
      </c>
    </row>
    <row r="8145" spans="1:3" x14ac:dyDescent="0.2">
      <c r="A8145" s="1">
        <v>8144</v>
      </c>
      <c r="B8145" s="1" t="s">
        <v>8151</v>
      </c>
      <c r="C8145" s="1" t="s">
        <v>60</v>
      </c>
    </row>
    <row r="8146" spans="1:3" x14ac:dyDescent="0.2">
      <c r="A8146" s="1">
        <v>8145</v>
      </c>
      <c r="B8146" s="1" t="s">
        <v>8152</v>
      </c>
      <c r="C8146" s="1" t="s">
        <v>60</v>
      </c>
    </row>
    <row r="8147" spans="1:3" x14ac:dyDescent="0.2">
      <c r="A8147" s="1">
        <v>8146</v>
      </c>
      <c r="B8147" s="1" t="s">
        <v>8153</v>
      </c>
      <c r="C8147" s="1" t="s">
        <v>60</v>
      </c>
    </row>
    <row r="8148" spans="1:3" x14ac:dyDescent="0.2">
      <c r="A8148" s="1">
        <v>8147</v>
      </c>
      <c r="B8148" s="1" t="s">
        <v>8154</v>
      </c>
      <c r="C8148" s="1" t="s">
        <v>5</v>
      </c>
    </row>
    <row r="8149" spans="1:3" x14ac:dyDescent="0.2">
      <c r="A8149" s="1">
        <v>8148</v>
      </c>
      <c r="B8149" s="1" t="s">
        <v>8155</v>
      </c>
      <c r="C8149" s="1" t="s">
        <v>5</v>
      </c>
    </row>
    <row r="8150" spans="1:3" x14ac:dyDescent="0.2">
      <c r="A8150" s="1">
        <v>8149</v>
      </c>
      <c r="B8150" s="1" t="s">
        <v>8156</v>
      </c>
      <c r="C8150" s="1" t="s">
        <v>60</v>
      </c>
    </row>
    <row r="8151" spans="1:3" x14ac:dyDescent="0.2">
      <c r="A8151" s="1">
        <v>8150</v>
      </c>
      <c r="B8151" s="1" t="s">
        <v>8157</v>
      </c>
      <c r="C8151" s="1" t="s">
        <v>60</v>
      </c>
    </row>
    <row r="8152" spans="1:3" x14ac:dyDescent="0.2">
      <c r="A8152" s="1">
        <v>8151</v>
      </c>
      <c r="B8152" s="1" t="s">
        <v>8158</v>
      </c>
      <c r="C8152" s="1" t="s">
        <v>60</v>
      </c>
    </row>
    <row r="8153" spans="1:3" x14ac:dyDescent="0.2">
      <c r="A8153" s="1">
        <v>8152</v>
      </c>
      <c r="B8153" s="1" t="s">
        <v>8159</v>
      </c>
      <c r="C8153" s="1" t="s">
        <v>5</v>
      </c>
    </row>
    <row r="8154" spans="1:3" x14ac:dyDescent="0.2">
      <c r="A8154" s="1">
        <v>8153</v>
      </c>
      <c r="B8154" s="1" t="s">
        <v>8160</v>
      </c>
      <c r="C8154" s="1" t="s">
        <v>60</v>
      </c>
    </row>
    <row r="8155" spans="1:3" x14ac:dyDescent="0.2">
      <c r="A8155" s="1">
        <v>8154</v>
      </c>
      <c r="B8155" s="1" t="s">
        <v>8161</v>
      </c>
      <c r="C8155" s="1" t="s">
        <v>60</v>
      </c>
    </row>
    <row r="8156" spans="1:3" x14ac:dyDescent="0.2">
      <c r="A8156" s="1">
        <v>8155</v>
      </c>
      <c r="B8156" s="1" t="s">
        <v>8162</v>
      </c>
      <c r="C8156" s="1" t="s">
        <v>60</v>
      </c>
    </row>
    <row r="8157" spans="1:3" x14ac:dyDescent="0.2">
      <c r="A8157" s="1">
        <v>8156</v>
      </c>
      <c r="B8157" s="1" t="s">
        <v>8163</v>
      </c>
      <c r="C8157" s="1" t="s">
        <v>60</v>
      </c>
    </row>
    <row r="8158" spans="1:3" x14ac:dyDescent="0.2">
      <c r="A8158" s="1">
        <v>8157</v>
      </c>
      <c r="B8158" s="1" t="s">
        <v>8164</v>
      </c>
      <c r="C8158" s="1" t="s">
        <v>60</v>
      </c>
    </row>
    <row r="8159" spans="1:3" x14ac:dyDescent="0.2">
      <c r="A8159" s="1">
        <v>8158</v>
      </c>
      <c r="B8159" s="1" t="s">
        <v>8165</v>
      </c>
      <c r="C8159" s="1" t="s">
        <v>60</v>
      </c>
    </row>
    <row r="8160" spans="1:3" x14ac:dyDescent="0.2">
      <c r="A8160" s="1">
        <v>8159</v>
      </c>
      <c r="B8160" s="1" t="s">
        <v>8166</v>
      </c>
      <c r="C8160" s="1" t="s">
        <v>60</v>
      </c>
    </row>
    <row r="8161" spans="1:3" x14ac:dyDescent="0.2">
      <c r="A8161" s="1">
        <v>8160</v>
      </c>
      <c r="B8161" s="1" t="s">
        <v>8167</v>
      </c>
      <c r="C8161" s="1" t="s">
        <v>60</v>
      </c>
    </row>
    <row r="8162" spans="1:3" x14ac:dyDescent="0.2">
      <c r="A8162" s="1">
        <v>8161</v>
      </c>
      <c r="B8162" s="1" t="s">
        <v>8168</v>
      </c>
      <c r="C8162" s="1" t="s">
        <v>60</v>
      </c>
    </row>
    <row r="8163" spans="1:3" x14ac:dyDescent="0.2">
      <c r="A8163" s="1">
        <v>8162</v>
      </c>
      <c r="B8163" s="1" t="s">
        <v>8169</v>
      </c>
      <c r="C8163" s="1" t="s">
        <v>60</v>
      </c>
    </row>
    <row r="8164" spans="1:3" x14ac:dyDescent="0.2">
      <c r="A8164" s="1">
        <v>8163</v>
      </c>
      <c r="B8164" s="1" t="s">
        <v>8170</v>
      </c>
      <c r="C8164" s="1" t="s">
        <v>60</v>
      </c>
    </row>
    <row r="8165" spans="1:3" x14ac:dyDescent="0.2">
      <c r="A8165" s="1">
        <v>8164</v>
      </c>
      <c r="B8165" s="1" t="s">
        <v>8171</v>
      </c>
      <c r="C8165" s="1" t="s">
        <v>60</v>
      </c>
    </row>
    <row r="8166" spans="1:3" x14ac:dyDescent="0.2">
      <c r="A8166" s="1">
        <v>8165</v>
      </c>
      <c r="B8166" s="1" t="s">
        <v>8172</v>
      </c>
      <c r="C8166" s="1" t="s">
        <v>60</v>
      </c>
    </row>
    <row r="8167" spans="1:3" x14ac:dyDescent="0.2">
      <c r="A8167" s="1">
        <v>8166</v>
      </c>
      <c r="B8167" s="1" t="s">
        <v>8173</v>
      </c>
      <c r="C8167" s="1" t="s">
        <v>60</v>
      </c>
    </row>
    <row r="8168" spans="1:3" x14ac:dyDescent="0.2">
      <c r="A8168" s="1">
        <v>8167</v>
      </c>
      <c r="B8168" s="1" t="s">
        <v>8174</v>
      </c>
      <c r="C8168" s="1" t="s">
        <v>60</v>
      </c>
    </row>
    <row r="8169" spans="1:3" x14ac:dyDescent="0.2">
      <c r="A8169" s="1">
        <v>8168</v>
      </c>
      <c r="B8169" s="1" t="s">
        <v>8175</v>
      </c>
      <c r="C8169" s="1" t="s">
        <v>60</v>
      </c>
    </row>
    <row r="8170" spans="1:3" x14ac:dyDescent="0.2">
      <c r="A8170" s="1">
        <v>8169</v>
      </c>
      <c r="B8170" s="1" t="s">
        <v>8176</v>
      </c>
      <c r="C8170" s="1" t="s">
        <v>60</v>
      </c>
    </row>
    <row r="8171" spans="1:3" x14ac:dyDescent="0.2">
      <c r="A8171" s="1">
        <v>8170</v>
      </c>
      <c r="B8171" s="1" t="s">
        <v>8177</v>
      </c>
      <c r="C8171" s="1" t="s">
        <v>60</v>
      </c>
    </row>
    <row r="8172" spans="1:3" x14ac:dyDescent="0.2">
      <c r="A8172" s="1">
        <v>8171</v>
      </c>
      <c r="B8172" s="1" t="s">
        <v>8178</v>
      </c>
      <c r="C8172" s="1" t="s">
        <v>60</v>
      </c>
    </row>
    <row r="8173" spans="1:3" x14ac:dyDescent="0.2">
      <c r="A8173" s="1">
        <v>8172</v>
      </c>
      <c r="B8173" s="1" t="s">
        <v>8179</v>
      </c>
      <c r="C8173" s="1" t="s">
        <v>60</v>
      </c>
    </row>
    <row r="8174" spans="1:3" x14ac:dyDescent="0.2">
      <c r="A8174" s="1">
        <v>8173</v>
      </c>
      <c r="B8174" s="1" t="s">
        <v>8180</v>
      </c>
      <c r="C8174" s="1" t="s">
        <v>60</v>
      </c>
    </row>
    <row r="8175" spans="1:3" x14ac:dyDescent="0.2">
      <c r="A8175" s="1">
        <v>8174</v>
      </c>
      <c r="B8175" s="1" t="s">
        <v>8181</v>
      </c>
      <c r="C8175" s="1" t="s">
        <v>60</v>
      </c>
    </row>
    <row r="8176" spans="1:3" x14ac:dyDescent="0.2">
      <c r="A8176" s="1">
        <v>8175</v>
      </c>
      <c r="B8176" s="1" t="s">
        <v>8182</v>
      </c>
      <c r="C8176" s="1" t="s">
        <v>60</v>
      </c>
    </row>
    <row r="8177" spans="1:3" x14ac:dyDescent="0.2">
      <c r="A8177" s="1">
        <v>8176</v>
      </c>
      <c r="B8177" s="1" t="s">
        <v>8183</v>
      </c>
      <c r="C8177" s="1" t="s">
        <v>60</v>
      </c>
    </row>
    <row r="8178" spans="1:3" x14ac:dyDescent="0.2">
      <c r="A8178" s="1">
        <v>8177</v>
      </c>
      <c r="B8178" s="1" t="s">
        <v>8184</v>
      </c>
      <c r="C8178" s="1" t="s">
        <v>60</v>
      </c>
    </row>
    <row r="8179" spans="1:3" x14ac:dyDescent="0.2">
      <c r="A8179" s="1">
        <v>8178</v>
      </c>
      <c r="B8179" s="1" t="s">
        <v>8185</v>
      </c>
      <c r="C8179" s="1" t="s">
        <v>60</v>
      </c>
    </row>
    <row r="8180" spans="1:3" x14ac:dyDescent="0.2">
      <c r="A8180" s="1">
        <v>8179</v>
      </c>
      <c r="B8180" s="1" t="s">
        <v>8186</v>
      </c>
      <c r="C8180" s="1" t="s">
        <v>60</v>
      </c>
    </row>
    <row r="8181" spans="1:3" x14ac:dyDescent="0.2">
      <c r="A8181" s="1">
        <v>8180</v>
      </c>
      <c r="B8181" s="1" t="s">
        <v>8187</v>
      </c>
      <c r="C8181" s="1" t="s">
        <v>60</v>
      </c>
    </row>
    <row r="8182" spans="1:3" x14ac:dyDescent="0.2">
      <c r="A8182" s="1">
        <v>8181</v>
      </c>
      <c r="B8182" s="1" t="s">
        <v>8188</v>
      </c>
      <c r="C8182" s="1" t="s">
        <v>60</v>
      </c>
    </row>
    <row r="8183" spans="1:3" x14ac:dyDescent="0.2">
      <c r="A8183" s="1">
        <v>8182</v>
      </c>
      <c r="B8183" s="1" t="s">
        <v>8189</v>
      </c>
      <c r="C8183" s="1" t="s">
        <v>60</v>
      </c>
    </row>
    <row r="8184" spans="1:3" x14ac:dyDescent="0.2">
      <c r="A8184" s="1">
        <v>8183</v>
      </c>
      <c r="B8184" s="1" t="s">
        <v>8190</v>
      </c>
      <c r="C8184" s="1" t="s">
        <v>60</v>
      </c>
    </row>
    <row r="8185" spans="1:3" x14ac:dyDescent="0.2">
      <c r="A8185" s="1">
        <v>8184</v>
      </c>
      <c r="B8185" s="1" t="s">
        <v>8191</v>
      </c>
      <c r="C8185" s="1" t="s">
        <v>60</v>
      </c>
    </row>
    <row r="8186" spans="1:3" x14ac:dyDescent="0.2">
      <c r="A8186" s="1">
        <v>8185</v>
      </c>
      <c r="B8186" s="1" t="s">
        <v>8192</v>
      </c>
      <c r="C8186" s="1" t="s">
        <v>60</v>
      </c>
    </row>
    <row r="8187" spans="1:3" x14ac:dyDescent="0.2">
      <c r="A8187" s="1">
        <v>8186</v>
      </c>
      <c r="B8187" s="1" t="s">
        <v>8193</v>
      </c>
      <c r="C8187" s="1" t="s">
        <v>60</v>
      </c>
    </row>
    <row r="8188" spans="1:3" x14ac:dyDescent="0.2">
      <c r="A8188" s="1">
        <v>8187</v>
      </c>
      <c r="B8188" s="1" t="s">
        <v>8194</v>
      </c>
      <c r="C8188" s="1" t="s">
        <v>60</v>
      </c>
    </row>
    <row r="8189" spans="1:3" x14ac:dyDescent="0.2">
      <c r="A8189" s="1">
        <v>8188</v>
      </c>
      <c r="B8189" s="1" t="s">
        <v>8195</v>
      </c>
      <c r="C8189" s="1" t="s">
        <v>60</v>
      </c>
    </row>
    <row r="8190" spans="1:3" x14ac:dyDescent="0.2">
      <c r="A8190" s="1">
        <v>8189</v>
      </c>
      <c r="B8190" s="1" t="s">
        <v>8196</v>
      </c>
      <c r="C8190" s="1" t="s">
        <v>60</v>
      </c>
    </row>
    <row r="8191" spans="1:3" x14ac:dyDescent="0.2">
      <c r="A8191" s="1">
        <v>8190</v>
      </c>
      <c r="B8191" s="1" t="s">
        <v>8197</v>
      </c>
      <c r="C8191" s="1" t="s">
        <v>60</v>
      </c>
    </row>
    <row r="8192" spans="1:3" x14ac:dyDescent="0.2">
      <c r="A8192" s="1">
        <v>8191</v>
      </c>
      <c r="B8192" s="1" t="s">
        <v>8198</v>
      </c>
      <c r="C8192" s="1" t="s">
        <v>60</v>
      </c>
    </row>
    <row r="8193" spans="1:3" x14ac:dyDescent="0.2">
      <c r="A8193" s="1">
        <v>8192</v>
      </c>
      <c r="B8193" s="1" t="s">
        <v>8199</v>
      </c>
      <c r="C8193" s="1" t="s">
        <v>60</v>
      </c>
    </row>
    <row r="8194" spans="1:3" x14ac:dyDescent="0.2">
      <c r="A8194" s="1">
        <v>8193</v>
      </c>
      <c r="B8194" s="1" t="s">
        <v>8200</v>
      </c>
      <c r="C8194" s="1" t="s">
        <v>60</v>
      </c>
    </row>
    <row r="8195" spans="1:3" x14ac:dyDescent="0.2">
      <c r="A8195" s="1">
        <v>8194</v>
      </c>
      <c r="B8195" s="1" t="s">
        <v>8201</v>
      </c>
      <c r="C8195" s="1" t="s">
        <v>60</v>
      </c>
    </row>
    <row r="8196" spans="1:3" x14ac:dyDescent="0.2">
      <c r="A8196" s="1">
        <v>8195</v>
      </c>
      <c r="B8196" s="1" t="s">
        <v>8202</v>
      </c>
      <c r="C8196" s="1" t="s">
        <v>60</v>
      </c>
    </row>
    <row r="8197" spans="1:3" x14ac:dyDescent="0.2">
      <c r="A8197" s="1">
        <v>8196</v>
      </c>
      <c r="B8197" s="1" t="s">
        <v>8203</v>
      </c>
      <c r="C8197" s="1" t="s">
        <v>60</v>
      </c>
    </row>
    <row r="8198" spans="1:3" x14ac:dyDescent="0.2">
      <c r="A8198" s="1">
        <v>8197</v>
      </c>
      <c r="B8198" s="1" t="s">
        <v>8204</v>
      </c>
      <c r="C8198" s="1" t="s">
        <v>60</v>
      </c>
    </row>
    <row r="8199" spans="1:3" x14ac:dyDescent="0.2">
      <c r="A8199" s="1">
        <v>8198</v>
      </c>
      <c r="B8199" s="1" t="s">
        <v>8205</v>
      </c>
      <c r="C8199" s="1" t="s">
        <v>60</v>
      </c>
    </row>
    <row r="8200" spans="1:3" x14ac:dyDescent="0.2">
      <c r="A8200" s="1">
        <v>8199</v>
      </c>
      <c r="B8200" s="1" t="s">
        <v>8206</v>
      </c>
      <c r="C8200" s="1" t="s">
        <v>60</v>
      </c>
    </row>
    <row r="8201" spans="1:3" x14ac:dyDescent="0.2">
      <c r="A8201" s="1">
        <v>8200</v>
      </c>
      <c r="B8201" s="1" t="s">
        <v>8207</v>
      </c>
      <c r="C8201" s="1" t="s">
        <v>60</v>
      </c>
    </row>
    <row r="8202" spans="1:3" x14ac:dyDescent="0.2">
      <c r="A8202" s="1">
        <v>8201</v>
      </c>
      <c r="B8202" s="1" t="s">
        <v>8208</v>
      </c>
      <c r="C8202" s="1" t="s">
        <v>60</v>
      </c>
    </row>
    <row r="8203" spans="1:3" x14ac:dyDescent="0.2">
      <c r="A8203" s="1">
        <v>8202</v>
      </c>
      <c r="B8203" s="1" t="s">
        <v>8209</v>
      </c>
      <c r="C8203" s="1" t="s">
        <v>60</v>
      </c>
    </row>
    <row r="8204" spans="1:3" x14ac:dyDescent="0.2">
      <c r="A8204" s="1">
        <v>8203</v>
      </c>
      <c r="B8204" s="1" t="s">
        <v>8210</v>
      </c>
      <c r="C8204" s="1" t="s">
        <v>60</v>
      </c>
    </row>
    <row r="8205" spans="1:3" x14ac:dyDescent="0.2">
      <c r="A8205" s="1">
        <v>8204</v>
      </c>
      <c r="B8205" s="1" t="s">
        <v>8211</v>
      </c>
      <c r="C8205" s="1" t="s">
        <v>60</v>
      </c>
    </row>
    <row r="8206" spans="1:3" x14ac:dyDescent="0.2">
      <c r="A8206" s="1">
        <v>8205</v>
      </c>
      <c r="B8206" s="1" t="s">
        <v>8212</v>
      </c>
      <c r="C8206" s="1" t="s">
        <v>60</v>
      </c>
    </row>
    <row r="8207" spans="1:3" x14ac:dyDescent="0.2">
      <c r="A8207" s="1">
        <v>8206</v>
      </c>
      <c r="B8207" s="1" t="s">
        <v>8213</v>
      </c>
      <c r="C8207" s="1" t="s">
        <v>60</v>
      </c>
    </row>
    <row r="8208" spans="1:3" x14ac:dyDescent="0.2">
      <c r="A8208" s="1">
        <v>8207</v>
      </c>
      <c r="B8208" s="1" t="s">
        <v>8214</v>
      </c>
      <c r="C8208" s="1" t="s">
        <v>60</v>
      </c>
    </row>
    <row r="8209" spans="1:3" x14ac:dyDescent="0.2">
      <c r="A8209" s="1">
        <v>8208</v>
      </c>
      <c r="B8209" s="1" t="s">
        <v>8215</v>
      </c>
      <c r="C8209" s="1" t="s">
        <v>60</v>
      </c>
    </row>
    <row r="8210" spans="1:3" x14ac:dyDescent="0.2">
      <c r="A8210" s="1">
        <v>8209</v>
      </c>
      <c r="B8210" s="1" t="s">
        <v>8216</v>
      </c>
      <c r="C8210" s="1" t="s">
        <v>60</v>
      </c>
    </row>
    <row r="8211" spans="1:3" x14ac:dyDescent="0.2">
      <c r="A8211" s="1">
        <v>8210</v>
      </c>
      <c r="B8211" s="1" t="s">
        <v>8217</v>
      </c>
      <c r="C8211" s="1" t="s">
        <v>60</v>
      </c>
    </row>
    <row r="8212" spans="1:3" x14ac:dyDescent="0.2">
      <c r="A8212" s="1">
        <v>8211</v>
      </c>
      <c r="B8212" s="1" t="s">
        <v>8218</v>
      </c>
      <c r="C8212" s="1" t="s">
        <v>60</v>
      </c>
    </row>
    <row r="8213" spans="1:3" x14ac:dyDescent="0.2">
      <c r="A8213" s="1">
        <v>8212</v>
      </c>
      <c r="B8213" s="1" t="s">
        <v>8219</v>
      </c>
      <c r="C8213" s="1" t="s">
        <v>60</v>
      </c>
    </row>
    <row r="8214" spans="1:3" x14ac:dyDescent="0.2">
      <c r="A8214" s="1">
        <v>8213</v>
      </c>
      <c r="B8214" s="1" t="s">
        <v>8220</v>
      </c>
      <c r="C8214" s="1" t="s">
        <v>60</v>
      </c>
    </row>
    <row r="8215" spans="1:3" x14ac:dyDescent="0.2">
      <c r="A8215" s="1">
        <v>8214</v>
      </c>
      <c r="B8215" s="1" t="s">
        <v>8221</v>
      </c>
      <c r="C8215" s="1" t="s">
        <v>60</v>
      </c>
    </row>
    <row r="8216" spans="1:3" x14ac:dyDescent="0.2">
      <c r="A8216" s="1">
        <v>8215</v>
      </c>
      <c r="B8216" s="1" t="s">
        <v>8222</v>
      </c>
      <c r="C8216" s="1" t="s">
        <v>60</v>
      </c>
    </row>
    <row r="8217" spans="1:3" x14ac:dyDescent="0.2">
      <c r="A8217" s="1">
        <v>8216</v>
      </c>
      <c r="B8217" s="1" t="s">
        <v>8223</v>
      </c>
      <c r="C8217" s="1" t="s">
        <v>5</v>
      </c>
    </row>
    <row r="8218" spans="1:3" x14ac:dyDescent="0.2">
      <c r="A8218" s="1">
        <v>8217</v>
      </c>
      <c r="B8218" s="1" t="s">
        <v>8224</v>
      </c>
      <c r="C8218" s="1" t="s">
        <v>60</v>
      </c>
    </row>
    <row r="8219" spans="1:3" x14ac:dyDescent="0.2">
      <c r="A8219" s="1">
        <v>8218</v>
      </c>
      <c r="B8219" s="1" t="s">
        <v>8225</v>
      </c>
      <c r="C8219" s="1" t="s">
        <v>5</v>
      </c>
    </row>
    <row r="8220" spans="1:3" x14ac:dyDescent="0.2">
      <c r="A8220" s="1">
        <v>8219</v>
      </c>
      <c r="B8220" s="1" t="s">
        <v>8226</v>
      </c>
      <c r="C8220" s="1" t="s">
        <v>5</v>
      </c>
    </row>
    <row r="8221" spans="1:3" x14ac:dyDescent="0.2">
      <c r="A8221" s="1">
        <v>8220</v>
      </c>
      <c r="B8221" s="1" t="s">
        <v>8227</v>
      </c>
      <c r="C8221" s="1" t="s">
        <v>60</v>
      </c>
    </row>
    <row r="8222" spans="1:3" x14ac:dyDescent="0.2">
      <c r="A8222" s="1">
        <v>8221</v>
      </c>
      <c r="B8222" s="1" t="s">
        <v>8228</v>
      </c>
      <c r="C8222" s="1" t="s">
        <v>60</v>
      </c>
    </row>
    <row r="8223" spans="1:3" x14ac:dyDescent="0.2">
      <c r="A8223" s="1">
        <v>8222</v>
      </c>
      <c r="B8223" s="1" t="s">
        <v>8229</v>
      </c>
      <c r="C8223" s="1" t="s">
        <v>60</v>
      </c>
    </row>
    <row r="8224" spans="1:3" x14ac:dyDescent="0.2">
      <c r="A8224" s="1">
        <v>8223</v>
      </c>
      <c r="B8224" s="1" t="s">
        <v>8230</v>
      </c>
      <c r="C8224" s="1" t="s">
        <v>5</v>
      </c>
    </row>
    <row r="8225" spans="1:4" x14ac:dyDescent="0.2">
      <c r="A8225" s="1">
        <v>8224</v>
      </c>
      <c r="B8225" s="1" t="s">
        <v>8231</v>
      </c>
      <c r="C8225" s="1" t="s">
        <v>60</v>
      </c>
    </row>
    <row r="8226" spans="1:4" x14ac:dyDescent="0.2">
      <c r="A8226" s="1">
        <v>8225</v>
      </c>
      <c r="B8226" s="1" t="s">
        <v>8232</v>
      </c>
      <c r="C8226" s="1" t="s">
        <v>5</v>
      </c>
    </row>
    <row r="8227" spans="1:4" x14ac:dyDescent="0.2">
      <c r="A8227" s="1">
        <v>8226</v>
      </c>
      <c r="B8227" s="1" t="s">
        <v>8233</v>
      </c>
      <c r="C8227" s="1" t="s">
        <v>307</v>
      </c>
    </row>
    <row r="8228" spans="1:4" x14ac:dyDescent="0.2">
      <c r="A8228" s="1">
        <v>8227</v>
      </c>
      <c r="B8228" s="1" t="s">
        <v>8234</v>
      </c>
      <c r="C8228" s="1" t="s">
        <v>5</v>
      </c>
    </row>
    <row r="8229" spans="1:4" x14ac:dyDescent="0.2">
      <c r="A8229" s="1">
        <v>8228</v>
      </c>
      <c r="B8229" s="1" t="s">
        <v>8235</v>
      </c>
      <c r="C8229" s="1" t="s">
        <v>5</v>
      </c>
    </row>
    <row r="8230" spans="1:4" x14ac:dyDescent="0.2">
      <c r="A8230" s="1">
        <v>8229</v>
      </c>
      <c r="B8230" s="1" t="s">
        <v>8236</v>
      </c>
      <c r="C8230" s="1" t="s">
        <v>5</v>
      </c>
    </row>
    <row r="8231" spans="1:4" x14ac:dyDescent="0.2">
      <c r="A8231" s="1">
        <v>8230</v>
      </c>
      <c r="B8231" s="1" t="s">
        <v>8237</v>
      </c>
      <c r="C8231" s="1" t="s">
        <v>5</v>
      </c>
    </row>
    <row r="8232" spans="1:4" x14ac:dyDescent="0.2">
      <c r="A8232" s="1">
        <v>8231</v>
      </c>
      <c r="B8232" s="1" t="s">
        <v>8238</v>
      </c>
      <c r="C8232" s="1" t="s">
        <v>60</v>
      </c>
    </row>
    <row r="8233" spans="1:4" x14ac:dyDescent="0.2">
      <c r="A8233" s="1">
        <v>8232</v>
      </c>
      <c r="B8233" s="1" t="s">
        <v>8239</v>
      </c>
      <c r="C8233" s="1" t="s">
        <v>5</v>
      </c>
    </row>
    <row r="8234" spans="1:4" x14ac:dyDescent="0.2">
      <c r="A8234" s="1">
        <v>8233</v>
      </c>
      <c r="B8234" s="1" t="s">
        <v>8240</v>
      </c>
      <c r="C8234" s="1" t="s">
        <v>60</v>
      </c>
    </row>
    <row r="8235" spans="1:4" x14ac:dyDescent="0.2">
      <c r="A8235" s="1">
        <v>8234</v>
      </c>
      <c r="B8235" s="1" t="s">
        <v>8241</v>
      </c>
      <c r="C8235" s="1" t="s">
        <v>5</v>
      </c>
    </row>
    <row r="8236" spans="1:4" x14ac:dyDescent="0.2">
      <c r="A8236" s="1">
        <v>8235</v>
      </c>
      <c r="B8236" s="1" t="s">
        <v>8242</v>
      </c>
      <c r="C8236" s="1" t="s">
        <v>60</v>
      </c>
      <c r="D8236" s="1" t="s">
        <v>61</v>
      </c>
    </row>
    <row r="8237" spans="1:4" x14ac:dyDescent="0.2">
      <c r="A8237" s="1">
        <v>8236</v>
      </c>
      <c r="B8237" s="1" t="s">
        <v>8243</v>
      </c>
      <c r="C8237" s="1" t="s">
        <v>5</v>
      </c>
    </row>
    <row r="8238" spans="1:4" x14ac:dyDescent="0.2">
      <c r="A8238" s="1">
        <v>8237</v>
      </c>
      <c r="B8238" s="1" t="s">
        <v>8244</v>
      </c>
      <c r="C8238" s="1" t="s">
        <v>60</v>
      </c>
    </row>
    <row r="8239" spans="1:4" x14ac:dyDescent="0.2">
      <c r="A8239" s="1">
        <v>8238</v>
      </c>
      <c r="B8239" s="1" t="s">
        <v>8245</v>
      </c>
      <c r="C8239" s="1" t="s">
        <v>60</v>
      </c>
    </row>
    <row r="8240" spans="1:4" x14ac:dyDescent="0.2">
      <c r="A8240" s="1">
        <v>8239</v>
      </c>
      <c r="B8240" s="1" t="s">
        <v>8246</v>
      </c>
      <c r="C8240" s="1" t="s">
        <v>60</v>
      </c>
    </row>
    <row r="8241" spans="1:3" x14ac:dyDescent="0.2">
      <c r="A8241" s="1">
        <v>8240</v>
      </c>
      <c r="B8241" s="1" t="s">
        <v>8247</v>
      </c>
      <c r="C8241" s="1" t="s">
        <v>60</v>
      </c>
    </row>
    <row r="8242" spans="1:3" x14ac:dyDescent="0.2">
      <c r="A8242" s="1">
        <v>8241</v>
      </c>
      <c r="B8242" s="1" t="s">
        <v>8248</v>
      </c>
      <c r="C8242" s="1" t="s">
        <v>5</v>
      </c>
    </row>
    <row r="8243" spans="1:3" x14ac:dyDescent="0.2">
      <c r="A8243" s="1">
        <v>8242</v>
      </c>
      <c r="B8243" s="1" t="s">
        <v>8249</v>
      </c>
      <c r="C8243" s="1" t="s">
        <v>60</v>
      </c>
    </row>
    <row r="8244" spans="1:3" x14ac:dyDescent="0.2">
      <c r="A8244" s="1">
        <v>8243</v>
      </c>
      <c r="B8244" s="1" t="s">
        <v>8250</v>
      </c>
      <c r="C8244" s="1" t="s">
        <v>60</v>
      </c>
    </row>
    <row r="8245" spans="1:3" x14ac:dyDescent="0.2">
      <c r="A8245" s="1">
        <v>8244</v>
      </c>
      <c r="B8245" s="1" t="s">
        <v>8251</v>
      </c>
      <c r="C8245" s="1" t="s">
        <v>60</v>
      </c>
    </row>
    <row r="8246" spans="1:3" x14ac:dyDescent="0.2">
      <c r="A8246" s="1">
        <v>8245</v>
      </c>
      <c r="B8246" s="1" t="s">
        <v>8252</v>
      </c>
      <c r="C8246" s="1" t="s">
        <v>60</v>
      </c>
    </row>
    <row r="8247" spans="1:3" x14ac:dyDescent="0.2">
      <c r="A8247" s="1">
        <v>8246</v>
      </c>
      <c r="B8247" s="1" t="s">
        <v>8253</v>
      </c>
      <c r="C8247" s="1" t="s">
        <v>60</v>
      </c>
    </row>
    <row r="8248" spans="1:3" x14ac:dyDescent="0.2">
      <c r="A8248" s="1">
        <v>8247</v>
      </c>
      <c r="B8248" s="1" t="s">
        <v>8254</v>
      </c>
      <c r="C8248" s="1" t="s">
        <v>60</v>
      </c>
    </row>
    <row r="8249" spans="1:3" x14ac:dyDescent="0.2">
      <c r="A8249" s="1">
        <v>8248</v>
      </c>
      <c r="B8249" s="1" t="s">
        <v>8255</v>
      </c>
      <c r="C8249" s="1" t="s">
        <v>60</v>
      </c>
    </row>
    <row r="8250" spans="1:3" x14ac:dyDescent="0.2">
      <c r="A8250" s="1">
        <v>8249</v>
      </c>
      <c r="B8250" s="1" t="s">
        <v>8256</v>
      </c>
      <c r="C8250" s="1" t="s">
        <v>60</v>
      </c>
    </row>
    <row r="8251" spans="1:3" x14ac:dyDescent="0.2">
      <c r="A8251" s="1">
        <v>8250</v>
      </c>
      <c r="B8251" s="1" t="s">
        <v>8257</v>
      </c>
      <c r="C8251" s="1" t="s">
        <v>60</v>
      </c>
    </row>
    <row r="8252" spans="1:3" x14ac:dyDescent="0.2">
      <c r="A8252" s="1">
        <v>8251</v>
      </c>
      <c r="B8252" s="1" t="s">
        <v>8258</v>
      </c>
      <c r="C8252" s="1" t="s">
        <v>5</v>
      </c>
    </row>
    <row r="8253" spans="1:3" x14ac:dyDescent="0.2">
      <c r="A8253" s="1">
        <v>8252</v>
      </c>
      <c r="B8253" s="1" t="s">
        <v>8259</v>
      </c>
      <c r="C8253" s="1" t="s">
        <v>60</v>
      </c>
    </row>
    <row r="8254" spans="1:3" x14ac:dyDescent="0.2">
      <c r="A8254" s="1">
        <v>8253</v>
      </c>
      <c r="B8254" s="1" t="s">
        <v>8260</v>
      </c>
      <c r="C8254" s="1" t="s">
        <v>5</v>
      </c>
    </row>
    <row r="8255" spans="1:3" x14ac:dyDescent="0.2">
      <c r="A8255" s="1">
        <v>8254</v>
      </c>
      <c r="B8255" s="1" t="s">
        <v>8261</v>
      </c>
      <c r="C8255" s="1" t="s">
        <v>60</v>
      </c>
    </row>
    <row r="8256" spans="1:3" x14ac:dyDescent="0.2">
      <c r="A8256" s="1">
        <v>8255</v>
      </c>
      <c r="B8256" s="1" t="s">
        <v>8262</v>
      </c>
      <c r="C8256" s="1" t="s">
        <v>60</v>
      </c>
    </row>
    <row r="8257" spans="1:3" x14ac:dyDescent="0.2">
      <c r="A8257" s="1">
        <v>8256</v>
      </c>
      <c r="B8257" s="1" t="s">
        <v>8263</v>
      </c>
      <c r="C8257" s="1" t="s">
        <v>60</v>
      </c>
    </row>
    <row r="8258" spans="1:3" x14ac:dyDescent="0.2">
      <c r="A8258" s="1">
        <v>8257</v>
      </c>
      <c r="B8258" s="1" t="s">
        <v>8264</v>
      </c>
      <c r="C8258" s="1" t="s">
        <v>60</v>
      </c>
    </row>
    <row r="8259" spans="1:3" x14ac:dyDescent="0.2">
      <c r="A8259" s="1">
        <v>8258</v>
      </c>
      <c r="B8259" s="1" t="s">
        <v>8265</v>
      </c>
      <c r="C8259" s="1" t="s">
        <v>60</v>
      </c>
    </row>
    <row r="8260" spans="1:3" x14ac:dyDescent="0.2">
      <c r="A8260" s="1">
        <v>8259</v>
      </c>
      <c r="B8260" s="1" t="s">
        <v>8266</v>
      </c>
      <c r="C8260" s="1" t="s">
        <v>60</v>
      </c>
    </row>
    <row r="8261" spans="1:3" x14ac:dyDescent="0.2">
      <c r="A8261" s="1">
        <v>8260</v>
      </c>
      <c r="B8261" s="1" t="s">
        <v>8267</v>
      </c>
      <c r="C8261" s="1" t="s">
        <v>60</v>
      </c>
    </row>
    <row r="8262" spans="1:3" x14ac:dyDescent="0.2">
      <c r="A8262" s="1">
        <v>8261</v>
      </c>
      <c r="B8262" s="1" t="s">
        <v>8268</v>
      </c>
      <c r="C8262" s="1" t="s">
        <v>60</v>
      </c>
    </row>
    <row r="8263" spans="1:3" x14ac:dyDescent="0.2">
      <c r="A8263" s="1">
        <v>8262</v>
      </c>
      <c r="B8263" s="1" t="s">
        <v>8269</v>
      </c>
      <c r="C8263" s="1" t="s">
        <v>60</v>
      </c>
    </row>
    <row r="8264" spans="1:3" x14ac:dyDescent="0.2">
      <c r="A8264" s="1">
        <v>8263</v>
      </c>
      <c r="B8264" s="1" t="s">
        <v>8270</v>
      </c>
      <c r="C8264" s="1" t="s">
        <v>60</v>
      </c>
    </row>
    <row r="8265" spans="1:3" x14ac:dyDescent="0.2">
      <c r="A8265" s="1">
        <v>8264</v>
      </c>
      <c r="B8265" s="1" t="s">
        <v>8271</v>
      </c>
      <c r="C8265" s="1" t="s">
        <v>60</v>
      </c>
    </row>
    <row r="8266" spans="1:3" x14ac:dyDescent="0.2">
      <c r="A8266" s="1">
        <v>8265</v>
      </c>
      <c r="B8266" s="1" t="s">
        <v>8272</v>
      </c>
      <c r="C8266" s="1" t="s">
        <v>60</v>
      </c>
    </row>
    <row r="8267" spans="1:3" x14ac:dyDescent="0.2">
      <c r="A8267" s="1">
        <v>8266</v>
      </c>
      <c r="B8267" s="1" t="s">
        <v>8273</v>
      </c>
      <c r="C8267" s="1" t="s">
        <v>60</v>
      </c>
    </row>
    <row r="8268" spans="1:3" x14ac:dyDescent="0.2">
      <c r="A8268" s="1">
        <v>8267</v>
      </c>
      <c r="B8268" s="1" t="s">
        <v>8274</v>
      </c>
      <c r="C8268" s="1" t="s">
        <v>5</v>
      </c>
    </row>
    <row r="8269" spans="1:3" x14ac:dyDescent="0.2">
      <c r="A8269" s="1">
        <v>8268</v>
      </c>
      <c r="B8269" s="1" t="s">
        <v>8275</v>
      </c>
      <c r="C8269" s="1" t="s">
        <v>5</v>
      </c>
    </row>
    <row r="8270" spans="1:3" x14ac:dyDescent="0.2">
      <c r="A8270" s="1">
        <v>8269</v>
      </c>
      <c r="B8270" s="1" t="s">
        <v>8276</v>
      </c>
      <c r="C8270" s="1" t="s">
        <v>60</v>
      </c>
    </row>
    <row r="8271" spans="1:3" x14ac:dyDescent="0.2">
      <c r="A8271" s="1">
        <v>8270</v>
      </c>
      <c r="B8271" s="1" t="s">
        <v>8277</v>
      </c>
      <c r="C8271" s="1" t="s">
        <v>60</v>
      </c>
    </row>
    <row r="8272" spans="1:3" x14ac:dyDescent="0.2">
      <c r="A8272" s="1">
        <v>8271</v>
      </c>
      <c r="B8272" s="1" t="s">
        <v>8278</v>
      </c>
      <c r="C8272" s="1" t="s">
        <v>5</v>
      </c>
    </row>
    <row r="8273" spans="1:4" x14ac:dyDescent="0.2">
      <c r="A8273" s="1">
        <v>8272</v>
      </c>
      <c r="B8273" s="1" t="s">
        <v>8279</v>
      </c>
      <c r="C8273" s="1" t="s">
        <v>60</v>
      </c>
    </row>
    <row r="8274" spans="1:4" x14ac:dyDescent="0.2">
      <c r="A8274" s="1">
        <v>8273</v>
      </c>
      <c r="B8274" s="1" t="s">
        <v>8280</v>
      </c>
      <c r="C8274" s="1" t="s">
        <v>60</v>
      </c>
    </row>
    <row r="8275" spans="1:4" x14ac:dyDescent="0.2">
      <c r="A8275" s="1">
        <v>8274</v>
      </c>
      <c r="B8275" s="1" t="s">
        <v>8281</v>
      </c>
      <c r="C8275" s="1" t="s">
        <v>60</v>
      </c>
    </row>
    <row r="8276" spans="1:4" x14ac:dyDescent="0.2">
      <c r="A8276" s="1">
        <v>8275</v>
      </c>
      <c r="B8276" s="1" t="s">
        <v>8282</v>
      </c>
      <c r="C8276" s="1" t="s">
        <v>60</v>
      </c>
    </row>
    <row r="8277" spans="1:4" x14ac:dyDescent="0.2">
      <c r="A8277" s="1">
        <v>8276</v>
      </c>
      <c r="B8277" s="1" t="s">
        <v>8283</v>
      </c>
      <c r="C8277" s="1" t="s">
        <v>60</v>
      </c>
    </row>
    <row r="8278" spans="1:4" x14ac:dyDescent="0.2">
      <c r="A8278" s="1">
        <v>8277</v>
      </c>
      <c r="B8278" s="1" t="s">
        <v>8284</v>
      </c>
      <c r="C8278" s="1" t="s">
        <v>60</v>
      </c>
    </row>
    <row r="8279" spans="1:4" x14ac:dyDescent="0.2">
      <c r="A8279" s="1">
        <v>8278</v>
      </c>
      <c r="B8279" s="1" t="s">
        <v>8285</v>
      </c>
      <c r="C8279" s="1" t="s">
        <v>60</v>
      </c>
    </row>
    <row r="8280" spans="1:4" x14ac:dyDescent="0.2">
      <c r="A8280" s="1">
        <v>8279</v>
      </c>
      <c r="B8280" s="1" t="s">
        <v>8286</v>
      </c>
      <c r="C8280" s="1" t="s">
        <v>60</v>
      </c>
    </row>
    <row r="8281" spans="1:4" x14ac:dyDescent="0.2">
      <c r="A8281" s="1">
        <v>8280</v>
      </c>
      <c r="B8281" s="1" t="s">
        <v>8287</v>
      </c>
      <c r="C8281" s="1" t="s">
        <v>5</v>
      </c>
    </row>
    <row r="8282" spans="1:4" x14ac:dyDescent="0.2">
      <c r="A8282" s="1">
        <v>8281</v>
      </c>
      <c r="B8282" s="1" t="s">
        <v>8288</v>
      </c>
      <c r="C8282" s="1" t="s">
        <v>60</v>
      </c>
    </row>
    <row r="8283" spans="1:4" x14ac:dyDescent="0.2">
      <c r="A8283" s="1">
        <v>8282</v>
      </c>
      <c r="B8283" s="1" t="s">
        <v>8289</v>
      </c>
      <c r="C8283" s="1" t="s">
        <v>60</v>
      </c>
    </row>
    <row r="8284" spans="1:4" x14ac:dyDescent="0.2">
      <c r="A8284" s="1">
        <v>8283</v>
      </c>
      <c r="B8284" s="1" t="s">
        <v>8290</v>
      </c>
      <c r="C8284" s="1" t="s">
        <v>5</v>
      </c>
    </row>
    <row r="8285" spans="1:4" x14ac:dyDescent="0.2">
      <c r="A8285" s="1">
        <v>8284</v>
      </c>
      <c r="B8285" s="1" t="s">
        <v>8291</v>
      </c>
      <c r="C8285" s="1" t="s">
        <v>60</v>
      </c>
    </row>
    <row r="8286" spans="1:4" x14ac:dyDescent="0.2">
      <c r="A8286" s="1">
        <v>8285</v>
      </c>
      <c r="B8286" s="1" t="s">
        <v>8292</v>
      </c>
      <c r="C8286" s="1" t="s">
        <v>60</v>
      </c>
    </row>
    <row r="8287" spans="1:4" x14ac:dyDescent="0.2">
      <c r="A8287" s="1">
        <v>8286</v>
      </c>
      <c r="B8287" s="1" t="s">
        <v>8293</v>
      </c>
      <c r="C8287" s="1" t="s">
        <v>60</v>
      </c>
      <c r="D8287" s="1" t="s">
        <v>61</v>
      </c>
    </row>
    <row r="8288" spans="1:4" x14ac:dyDescent="0.2">
      <c r="A8288" s="1">
        <v>8287</v>
      </c>
      <c r="B8288" s="1" t="s">
        <v>8294</v>
      </c>
      <c r="C8288" s="1" t="s">
        <v>60</v>
      </c>
    </row>
    <row r="8289" spans="1:4" x14ac:dyDescent="0.2">
      <c r="A8289" s="1">
        <v>8288</v>
      </c>
      <c r="B8289" s="1" t="s">
        <v>8295</v>
      </c>
      <c r="C8289" s="1" t="s">
        <v>60</v>
      </c>
    </row>
    <row r="8290" spans="1:4" x14ac:dyDescent="0.2">
      <c r="A8290" s="1">
        <v>8289</v>
      </c>
      <c r="B8290" s="1" t="s">
        <v>8296</v>
      </c>
      <c r="C8290" s="1" t="s">
        <v>60</v>
      </c>
    </row>
    <row r="8291" spans="1:4" x14ac:dyDescent="0.2">
      <c r="A8291" s="1">
        <v>8290</v>
      </c>
      <c r="B8291" s="1" t="s">
        <v>8297</v>
      </c>
      <c r="C8291" s="1" t="s">
        <v>60</v>
      </c>
    </row>
    <row r="8292" spans="1:4" x14ac:dyDescent="0.2">
      <c r="A8292" s="1">
        <v>8291</v>
      </c>
      <c r="B8292" s="1" t="s">
        <v>8298</v>
      </c>
      <c r="C8292" s="1" t="s">
        <v>60</v>
      </c>
    </row>
    <row r="8293" spans="1:4" x14ac:dyDescent="0.2">
      <c r="A8293" s="1">
        <v>8292</v>
      </c>
      <c r="B8293" s="1" t="s">
        <v>8299</v>
      </c>
      <c r="C8293" s="1" t="s">
        <v>60</v>
      </c>
    </row>
    <row r="8294" spans="1:4" x14ac:dyDescent="0.2">
      <c r="A8294" s="1">
        <v>8293</v>
      </c>
      <c r="B8294" s="1" t="s">
        <v>8300</v>
      </c>
      <c r="C8294" s="1" t="s">
        <v>60</v>
      </c>
    </row>
    <row r="8295" spans="1:4" x14ac:dyDescent="0.2">
      <c r="A8295" s="1">
        <v>8294</v>
      </c>
      <c r="B8295" s="1" t="s">
        <v>8301</v>
      </c>
      <c r="C8295" s="1" t="s">
        <v>60</v>
      </c>
    </row>
    <row r="8296" spans="1:4" x14ac:dyDescent="0.2">
      <c r="A8296" s="1">
        <v>8295</v>
      </c>
      <c r="B8296" s="1" t="s">
        <v>8302</v>
      </c>
      <c r="C8296" s="1" t="s">
        <v>60</v>
      </c>
    </row>
    <row r="8297" spans="1:4" x14ac:dyDescent="0.2">
      <c r="A8297" s="1">
        <v>8296</v>
      </c>
      <c r="B8297" s="1" t="s">
        <v>8303</v>
      </c>
      <c r="C8297" s="1" t="s">
        <v>60</v>
      </c>
    </row>
    <row r="8298" spans="1:4" x14ac:dyDescent="0.2">
      <c r="A8298" s="1">
        <v>8297</v>
      </c>
      <c r="B8298" s="1" t="s">
        <v>8304</v>
      </c>
      <c r="C8298" s="1" t="s">
        <v>60</v>
      </c>
    </row>
    <row r="8299" spans="1:4" x14ac:dyDescent="0.2">
      <c r="A8299" s="1">
        <v>8298</v>
      </c>
      <c r="B8299" s="1" t="s">
        <v>8305</v>
      </c>
      <c r="C8299" s="1" t="s">
        <v>60</v>
      </c>
    </row>
    <row r="8300" spans="1:4" x14ac:dyDescent="0.2">
      <c r="A8300" s="1">
        <v>8299</v>
      </c>
      <c r="B8300" s="1" t="s">
        <v>8306</v>
      </c>
      <c r="C8300" s="1" t="s">
        <v>60</v>
      </c>
      <c r="D8300" s="1" t="s">
        <v>61</v>
      </c>
    </row>
    <row r="8301" spans="1:4" x14ac:dyDescent="0.2">
      <c r="A8301" s="1">
        <v>8300</v>
      </c>
      <c r="B8301" s="1" t="s">
        <v>8307</v>
      </c>
      <c r="C8301" s="1" t="s">
        <v>60</v>
      </c>
      <c r="D8301" s="1" t="s">
        <v>61</v>
      </c>
    </row>
    <row r="8302" spans="1:4" x14ac:dyDescent="0.2">
      <c r="A8302" s="1">
        <v>8301</v>
      </c>
      <c r="B8302" s="1" t="s">
        <v>8308</v>
      </c>
      <c r="C8302" s="1" t="s">
        <v>60</v>
      </c>
    </row>
    <row r="8303" spans="1:4" x14ac:dyDescent="0.2">
      <c r="A8303" s="1">
        <v>8302</v>
      </c>
      <c r="B8303" s="1" t="s">
        <v>8309</v>
      </c>
      <c r="C8303" s="1" t="s">
        <v>5</v>
      </c>
    </row>
    <row r="8304" spans="1:4" x14ac:dyDescent="0.2">
      <c r="A8304" s="1">
        <v>8303</v>
      </c>
      <c r="B8304" s="1" t="s">
        <v>8310</v>
      </c>
      <c r="C8304" s="1" t="s">
        <v>5</v>
      </c>
    </row>
    <row r="8305" spans="1:4" x14ac:dyDescent="0.2">
      <c r="A8305" s="1">
        <v>8304</v>
      </c>
      <c r="B8305" s="1" t="s">
        <v>8311</v>
      </c>
      <c r="C8305" s="1" t="s">
        <v>60</v>
      </c>
    </row>
    <row r="8306" spans="1:4" x14ac:dyDescent="0.2">
      <c r="A8306" s="1">
        <v>8305</v>
      </c>
      <c r="B8306" s="1" t="s">
        <v>8312</v>
      </c>
      <c r="C8306" s="1" t="s">
        <v>5</v>
      </c>
    </row>
    <row r="8307" spans="1:4" x14ac:dyDescent="0.2">
      <c r="A8307" s="1">
        <v>8306</v>
      </c>
      <c r="B8307" s="1" t="s">
        <v>8313</v>
      </c>
      <c r="C8307" s="1" t="s">
        <v>60</v>
      </c>
    </row>
    <row r="8308" spans="1:4" x14ac:dyDescent="0.2">
      <c r="A8308" s="1">
        <v>8307</v>
      </c>
      <c r="B8308" s="1" t="s">
        <v>8314</v>
      </c>
      <c r="C8308" s="1" t="s">
        <v>307</v>
      </c>
    </row>
    <row r="8309" spans="1:4" x14ac:dyDescent="0.2">
      <c r="A8309" s="1">
        <v>8308</v>
      </c>
      <c r="B8309" s="1" t="s">
        <v>8315</v>
      </c>
      <c r="C8309" s="1" t="s">
        <v>60</v>
      </c>
    </row>
    <row r="8310" spans="1:4" x14ac:dyDescent="0.2">
      <c r="A8310" s="1">
        <v>8309</v>
      </c>
      <c r="B8310" s="1" t="s">
        <v>8316</v>
      </c>
      <c r="C8310" s="1" t="s">
        <v>60</v>
      </c>
    </row>
    <row r="8311" spans="1:4" x14ac:dyDescent="0.2">
      <c r="A8311" s="1">
        <v>8310</v>
      </c>
      <c r="B8311" s="1" t="s">
        <v>8317</v>
      </c>
      <c r="C8311" s="1" t="s">
        <v>60</v>
      </c>
    </row>
    <row r="8312" spans="1:4" x14ac:dyDescent="0.2">
      <c r="A8312" s="1">
        <v>8311</v>
      </c>
      <c r="B8312" s="1" t="s">
        <v>8318</v>
      </c>
      <c r="C8312" s="1" t="s">
        <v>60</v>
      </c>
      <c r="D8312" s="1" t="s">
        <v>61</v>
      </c>
    </row>
    <row r="8313" spans="1:4" x14ac:dyDescent="0.2">
      <c r="A8313" s="1">
        <v>8312</v>
      </c>
      <c r="B8313" s="1" t="s">
        <v>8319</v>
      </c>
      <c r="C8313" s="1" t="s">
        <v>60</v>
      </c>
    </row>
    <row r="8314" spans="1:4" x14ac:dyDescent="0.2">
      <c r="A8314" s="1">
        <v>8313</v>
      </c>
      <c r="B8314" s="1" t="s">
        <v>8320</v>
      </c>
      <c r="C8314" s="1" t="s">
        <v>60</v>
      </c>
    </row>
    <row r="8315" spans="1:4" x14ac:dyDescent="0.2">
      <c r="A8315" s="1">
        <v>8314</v>
      </c>
      <c r="B8315" s="1" t="s">
        <v>8321</v>
      </c>
      <c r="C8315" s="1" t="s">
        <v>307</v>
      </c>
    </row>
    <row r="8316" spans="1:4" x14ac:dyDescent="0.2">
      <c r="A8316" s="1">
        <v>8315</v>
      </c>
      <c r="B8316" s="1" t="s">
        <v>8322</v>
      </c>
      <c r="C8316" s="1" t="s">
        <v>60</v>
      </c>
    </row>
    <row r="8317" spans="1:4" x14ac:dyDescent="0.2">
      <c r="A8317" s="1">
        <v>8316</v>
      </c>
      <c r="B8317" s="1" t="s">
        <v>8323</v>
      </c>
      <c r="C8317" s="1" t="s">
        <v>60</v>
      </c>
    </row>
    <row r="8318" spans="1:4" x14ac:dyDescent="0.2">
      <c r="A8318" s="1">
        <v>8317</v>
      </c>
      <c r="B8318" s="1" t="s">
        <v>8324</v>
      </c>
      <c r="C8318" s="1" t="s">
        <v>60</v>
      </c>
    </row>
    <row r="8319" spans="1:4" x14ac:dyDescent="0.2">
      <c r="A8319" s="1">
        <v>8318</v>
      </c>
      <c r="B8319" s="1" t="s">
        <v>8325</v>
      </c>
      <c r="C8319" s="1" t="s">
        <v>60</v>
      </c>
    </row>
    <row r="8320" spans="1:4" x14ac:dyDescent="0.2">
      <c r="A8320" s="1">
        <v>8319</v>
      </c>
      <c r="B8320" s="1" t="s">
        <v>8326</v>
      </c>
      <c r="C8320" s="1" t="s">
        <v>60</v>
      </c>
    </row>
    <row r="8321" spans="1:3" x14ac:dyDescent="0.2">
      <c r="A8321" s="1">
        <v>8320</v>
      </c>
      <c r="B8321" s="1" t="s">
        <v>8327</v>
      </c>
      <c r="C8321" s="1" t="s">
        <v>60</v>
      </c>
    </row>
    <row r="8322" spans="1:3" x14ac:dyDescent="0.2">
      <c r="A8322" s="1">
        <v>8321</v>
      </c>
      <c r="B8322" s="1" t="s">
        <v>8328</v>
      </c>
      <c r="C8322" s="1" t="s">
        <v>60</v>
      </c>
    </row>
    <row r="8323" spans="1:3" x14ac:dyDescent="0.2">
      <c r="A8323" s="1">
        <v>8322</v>
      </c>
      <c r="B8323" s="1" t="s">
        <v>8329</v>
      </c>
      <c r="C8323" s="1" t="s">
        <v>60</v>
      </c>
    </row>
    <row r="8324" spans="1:3" x14ac:dyDescent="0.2">
      <c r="A8324" s="1">
        <v>8323</v>
      </c>
      <c r="B8324" s="1" t="s">
        <v>8330</v>
      </c>
      <c r="C8324" s="1" t="s">
        <v>60</v>
      </c>
    </row>
    <row r="8325" spans="1:3" x14ac:dyDescent="0.2">
      <c r="A8325" s="1">
        <v>8324</v>
      </c>
      <c r="B8325" s="1" t="s">
        <v>8331</v>
      </c>
      <c r="C8325" s="1" t="s">
        <v>60</v>
      </c>
    </row>
    <row r="8326" spans="1:3" x14ac:dyDescent="0.2">
      <c r="A8326" s="1">
        <v>8325</v>
      </c>
      <c r="B8326" s="1" t="s">
        <v>8332</v>
      </c>
      <c r="C8326" s="1" t="s">
        <v>60</v>
      </c>
    </row>
    <row r="8327" spans="1:3" x14ac:dyDescent="0.2">
      <c r="A8327" s="1">
        <v>8326</v>
      </c>
      <c r="B8327" s="1" t="s">
        <v>8333</v>
      </c>
      <c r="C8327" s="1" t="s">
        <v>60</v>
      </c>
    </row>
    <row r="8328" spans="1:3" x14ac:dyDescent="0.2">
      <c r="A8328" s="1">
        <v>8327</v>
      </c>
      <c r="B8328" s="1" t="s">
        <v>8334</v>
      </c>
      <c r="C8328" s="1" t="s">
        <v>60</v>
      </c>
    </row>
    <row r="8329" spans="1:3" x14ac:dyDescent="0.2">
      <c r="A8329" s="1">
        <v>8328</v>
      </c>
      <c r="B8329" s="1" t="s">
        <v>8335</v>
      </c>
      <c r="C8329" s="1" t="s">
        <v>60</v>
      </c>
    </row>
    <row r="8330" spans="1:3" x14ac:dyDescent="0.2">
      <c r="A8330" s="1">
        <v>8329</v>
      </c>
      <c r="B8330" s="1" t="s">
        <v>8336</v>
      </c>
      <c r="C8330" s="1" t="s">
        <v>60</v>
      </c>
    </row>
    <row r="8331" spans="1:3" x14ac:dyDescent="0.2">
      <c r="A8331" s="1">
        <v>8330</v>
      </c>
      <c r="B8331" s="1" t="s">
        <v>8337</v>
      </c>
      <c r="C8331" s="1" t="s">
        <v>60</v>
      </c>
    </row>
    <row r="8332" spans="1:3" x14ac:dyDescent="0.2">
      <c r="A8332" s="1">
        <v>8331</v>
      </c>
      <c r="B8332" s="1" t="s">
        <v>8338</v>
      </c>
      <c r="C8332" s="1" t="s">
        <v>60</v>
      </c>
    </row>
    <row r="8333" spans="1:3" x14ac:dyDescent="0.2">
      <c r="A8333" s="1">
        <v>8332</v>
      </c>
      <c r="B8333" s="1" t="s">
        <v>8339</v>
      </c>
      <c r="C8333" s="1" t="s">
        <v>60</v>
      </c>
    </row>
    <row r="8334" spans="1:3" x14ac:dyDescent="0.2">
      <c r="A8334" s="1">
        <v>8333</v>
      </c>
      <c r="B8334" s="1" t="s">
        <v>8340</v>
      </c>
      <c r="C8334" s="1" t="s">
        <v>60</v>
      </c>
    </row>
    <row r="8335" spans="1:3" x14ac:dyDescent="0.2">
      <c r="A8335" s="1">
        <v>8334</v>
      </c>
      <c r="B8335" s="1" t="s">
        <v>8341</v>
      </c>
      <c r="C8335" s="1" t="s">
        <v>60</v>
      </c>
    </row>
    <row r="8336" spans="1:3" x14ac:dyDescent="0.2">
      <c r="A8336" s="1">
        <v>8335</v>
      </c>
      <c r="B8336" s="1" t="s">
        <v>8342</v>
      </c>
      <c r="C8336" s="1" t="s">
        <v>60</v>
      </c>
    </row>
    <row r="8337" spans="1:4" x14ac:dyDescent="0.2">
      <c r="A8337" s="1">
        <v>8336</v>
      </c>
      <c r="B8337" s="1" t="s">
        <v>8343</v>
      </c>
      <c r="C8337" s="1" t="s">
        <v>60</v>
      </c>
    </row>
    <row r="8338" spans="1:4" x14ac:dyDescent="0.2">
      <c r="A8338" s="1">
        <v>8337</v>
      </c>
      <c r="B8338" s="1" t="s">
        <v>8344</v>
      </c>
      <c r="C8338" s="1" t="s">
        <v>60</v>
      </c>
    </row>
    <row r="8339" spans="1:4" x14ac:dyDescent="0.2">
      <c r="A8339" s="1">
        <v>8338</v>
      </c>
      <c r="B8339" s="1" t="s">
        <v>8345</v>
      </c>
      <c r="C8339" s="1" t="s">
        <v>60</v>
      </c>
    </row>
    <row r="8340" spans="1:4" x14ac:dyDescent="0.2">
      <c r="A8340" s="1">
        <v>8339</v>
      </c>
      <c r="B8340" s="1" t="s">
        <v>8346</v>
      </c>
      <c r="C8340" s="1" t="s">
        <v>60</v>
      </c>
    </row>
    <row r="8341" spans="1:4" x14ac:dyDescent="0.2">
      <c r="A8341" s="1">
        <v>8340</v>
      </c>
      <c r="B8341" s="1" t="s">
        <v>8347</v>
      </c>
      <c r="C8341" s="1" t="s">
        <v>60</v>
      </c>
    </row>
    <row r="8342" spans="1:4" x14ac:dyDescent="0.2">
      <c r="A8342" s="1">
        <v>8341</v>
      </c>
      <c r="B8342" s="1" t="s">
        <v>8348</v>
      </c>
      <c r="C8342" s="1" t="s">
        <v>60</v>
      </c>
    </row>
    <row r="8343" spans="1:4" x14ac:dyDescent="0.2">
      <c r="A8343" s="1">
        <v>8342</v>
      </c>
      <c r="B8343" s="1" t="s">
        <v>8349</v>
      </c>
      <c r="C8343" s="1" t="s">
        <v>60</v>
      </c>
    </row>
    <row r="8344" spans="1:4" x14ac:dyDescent="0.2">
      <c r="A8344" s="1">
        <v>8343</v>
      </c>
      <c r="B8344" s="1" t="s">
        <v>8350</v>
      </c>
      <c r="C8344" s="1" t="s">
        <v>60</v>
      </c>
    </row>
    <row r="8345" spans="1:4" x14ac:dyDescent="0.2">
      <c r="A8345" s="1">
        <v>8344</v>
      </c>
      <c r="B8345" s="1" t="s">
        <v>8351</v>
      </c>
      <c r="C8345" s="1" t="s">
        <v>60</v>
      </c>
    </row>
    <row r="8346" spans="1:4" x14ac:dyDescent="0.2">
      <c r="A8346" s="1">
        <v>8345</v>
      </c>
      <c r="B8346" s="1" t="s">
        <v>8352</v>
      </c>
      <c r="C8346" s="1" t="s">
        <v>60</v>
      </c>
    </row>
    <row r="8347" spans="1:4" x14ac:dyDescent="0.2">
      <c r="A8347" s="1">
        <v>8346</v>
      </c>
      <c r="B8347" s="1" t="s">
        <v>8353</v>
      </c>
      <c r="C8347" s="1" t="s">
        <v>60</v>
      </c>
    </row>
    <row r="8348" spans="1:4" x14ac:dyDescent="0.2">
      <c r="A8348" s="1">
        <v>8347</v>
      </c>
      <c r="B8348" s="1" t="s">
        <v>8354</v>
      </c>
      <c r="C8348" s="1" t="s">
        <v>60</v>
      </c>
    </row>
    <row r="8349" spans="1:4" x14ac:dyDescent="0.2">
      <c r="A8349" s="1">
        <v>8348</v>
      </c>
      <c r="B8349" s="1" t="s">
        <v>8355</v>
      </c>
      <c r="C8349" s="1" t="s">
        <v>60</v>
      </c>
    </row>
    <row r="8350" spans="1:4" x14ac:dyDescent="0.2">
      <c r="A8350" s="1">
        <v>8349</v>
      </c>
      <c r="B8350" s="1" t="s">
        <v>8356</v>
      </c>
      <c r="C8350" s="1" t="s">
        <v>60</v>
      </c>
    </row>
    <row r="8351" spans="1:4" x14ac:dyDescent="0.2">
      <c r="A8351" s="1">
        <v>8350</v>
      </c>
      <c r="B8351" s="1" t="s">
        <v>8357</v>
      </c>
      <c r="C8351" s="1" t="s">
        <v>60</v>
      </c>
      <c r="D8351" s="1" t="s">
        <v>61</v>
      </c>
    </row>
    <row r="8352" spans="1:4" x14ac:dyDescent="0.2">
      <c r="A8352" s="1">
        <v>8351</v>
      </c>
      <c r="B8352" s="1" t="s">
        <v>8358</v>
      </c>
      <c r="C8352" s="1" t="s">
        <v>60</v>
      </c>
    </row>
    <row r="8353" spans="1:3" x14ac:dyDescent="0.2">
      <c r="A8353" s="1">
        <v>8352</v>
      </c>
      <c r="B8353" s="1" t="s">
        <v>8359</v>
      </c>
      <c r="C8353" s="1" t="s">
        <v>60</v>
      </c>
    </row>
    <row r="8354" spans="1:3" x14ac:dyDescent="0.2">
      <c r="A8354" s="1">
        <v>8353</v>
      </c>
      <c r="B8354" s="1" t="s">
        <v>8360</v>
      </c>
      <c r="C8354" s="1" t="s">
        <v>60</v>
      </c>
    </row>
    <row r="8355" spans="1:3" x14ac:dyDescent="0.2">
      <c r="A8355" s="1">
        <v>8354</v>
      </c>
      <c r="B8355" s="1" t="s">
        <v>8361</v>
      </c>
      <c r="C8355" s="1" t="s">
        <v>60</v>
      </c>
    </row>
    <row r="8356" spans="1:3" x14ac:dyDescent="0.2">
      <c r="A8356" s="1">
        <v>8355</v>
      </c>
      <c r="B8356" s="1" t="s">
        <v>8362</v>
      </c>
      <c r="C8356" s="1" t="s">
        <v>60</v>
      </c>
    </row>
    <row r="8357" spans="1:3" x14ac:dyDescent="0.2">
      <c r="A8357" s="1">
        <v>8356</v>
      </c>
      <c r="B8357" s="1" t="s">
        <v>8363</v>
      </c>
      <c r="C8357" s="1" t="s">
        <v>60</v>
      </c>
    </row>
    <row r="8358" spans="1:3" x14ac:dyDescent="0.2">
      <c r="A8358" s="1">
        <v>8357</v>
      </c>
      <c r="B8358" s="1" t="s">
        <v>8364</v>
      </c>
      <c r="C8358" s="1" t="s">
        <v>5</v>
      </c>
    </row>
    <row r="8359" spans="1:3" x14ac:dyDescent="0.2">
      <c r="A8359" s="1">
        <v>8358</v>
      </c>
      <c r="B8359" s="1" t="s">
        <v>8365</v>
      </c>
      <c r="C8359" s="1" t="s">
        <v>60</v>
      </c>
    </row>
    <row r="8360" spans="1:3" x14ac:dyDescent="0.2">
      <c r="A8360" s="1">
        <v>8359</v>
      </c>
      <c r="B8360" s="1" t="s">
        <v>8366</v>
      </c>
      <c r="C8360" s="1" t="s">
        <v>60</v>
      </c>
    </row>
    <row r="8361" spans="1:3" x14ac:dyDescent="0.2">
      <c r="A8361" s="1">
        <v>8360</v>
      </c>
      <c r="B8361" s="1" t="s">
        <v>8367</v>
      </c>
      <c r="C8361" s="1" t="s">
        <v>60</v>
      </c>
    </row>
    <row r="8362" spans="1:3" x14ac:dyDescent="0.2">
      <c r="A8362" s="1">
        <v>8361</v>
      </c>
      <c r="B8362" s="1" t="s">
        <v>8368</v>
      </c>
      <c r="C8362" s="1" t="s">
        <v>60</v>
      </c>
    </row>
    <row r="8363" spans="1:3" x14ac:dyDescent="0.2">
      <c r="A8363" s="1">
        <v>8362</v>
      </c>
      <c r="B8363" s="1" t="s">
        <v>8369</v>
      </c>
      <c r="C8363" s="1" t="s">
        <v>60</v>
      </c>
    </row>
    <row r="8364" spans="1:3" x14ac:dyDescent="0.2">
      <c r="A8364" s="1">
        <v>8363</v>
      </c>
      <c r="B8364" s="1" t="s">
        <v>8370</v>
      </c>
      <c r="C8364" s="1" t="s">
        <v>60</v>
      </c>
    </row>
    <row r="8365" spans="1:3" x14ac:dyDescent="0.2">
      <c r="A8365" s="1">
        <v>8364</v>
      </c>
      <c r="B8365" s="1" t="s">
        <v>8371</v>
      </c>
      <c r="C8365" s="1" t="s">
        <v>60</v>
      </c>
    </row>
    <row r="8366" spans="1:3" x14ac:dyDescent="0.2">
      <c r="A8366" s="1">
        <v>8365</v>
      </c>
      <c r="B8366" s="1" t="s">
        <v>8372</v>
      </c>
      <c r="C8366" s="1" t="s">
        <v>60</v>
      </c>
    </row>
    <row r="8367" spans="1:3" x14ac:dyDescent="0.2">
      <c r="A8367" s="1">
        <v>8366</v>
      </c>
      <c r="B8367" s="1" t="s">
        <v>8373</v>
      </c>
      <c r="C8367" s="1" t="s">
        <v>60</v>
      </c>
    </row>
    <row r="8368" spans="1:3" x14ac:dyDescent="0.2">
      <c r="A8368" s="1">
        <v>8367</v>
      </c>
      <c r="B8368" s="1" t="s">
        <v>8374</v>
      </c>
      <c r="C8368" s="1" t="s">
        <v>60</v>
      </c>
    </row>
    <row r="8369" spans="1:3" x14ac:dyDescent="0.2">
      <c r="A8369" s="1">
        <v>8368</v>
      </c>
      <c r="B8369" s="1" t="s">
        <v>8375</v>
      </c>
      <c r="C8369" s="1" t="s">
        <v>60</v>
      </c>
    </row>
    <row r="8370" spans="1:3" x14ac:dyDescent="0.2">
      <c r="A8370" s="1">
        <v>8369</v>
      </c>
      <c r="B8370" s="1" t="s">
        <v>8376</v>
      </c>
      <c r="C8370" s="1" t="s">
        <v>60</v>
      </c>
    </row>
    <row r="8371" spans="1:3" x14ac:dyDescent="0.2">
      <c r="A8371" s="1">
        <v>8370</v>
      </c>
      <c r="B8371" s="1" t="s">
        <v>8377</v>
      </c>
      <c r="C8371" s="1" t="s">
        <v>60</v>
      </c>
    </row>
    <row r="8372" spans="1:3" x14ac:dyDescent="0.2">
      <c r="A8372" s="1">
        <v>8371</v>
      </c>
      <c r="B8372" s="1" t="s">
        <v>8378</v>
      </c>
      <c r="C8372" s="1" t="s">
        <v>60</v>
      </c>
    </row>
    <row r="8373" spans="1:3" x14ac:dyDescent="0.2">
      <c r="A8373" s="1">
        <v>8372</v>
      </c>
      <c r="B8373" s="1" t="s">
        <v>8379</v>
      </c>
      <c r="C8373" s="1" t="s">
        <v>60</v>
      </c>
    </row>
    <row r="8374" spans="1:3" x14ac:dyDescent="0.2">
      <c r="A8374" s="1">
        <v>8373</v>
      </c>
      <c r="B8374" s="1" t="s">
        <v>8380</v>
      </c>
      <c r="C8374" s="1" t="s">
        <v>60</v>
      </c>
    </row>
    <row r="8375" spans="1:3" x14ac:dyDescent="0.2">
      <c r="A8375" s="1">
        <v>8374</v>
      </c>
      <c r="B8375" s="1" t="s">
        <v>8381</v>
      </c>
      <c r="C8375" s="1" t="s">
        <v>60</v>
      </c>
    </row>
    <row r="8376" spans="1:3" x14ac:dyDescent="0.2">
      <c r="A8376" s="1">
        <v>8375</v>
      </c>
      <c r="B8376" s="1" t="s">
        <v>8382</v>
      </c>
      <c r="C8376" s="1" t="s">
        <v>60</v>
      </c>
    </row>
    <row r="8377" spans="1:3" x14ac:dyDescent="0.2">
      <c r="A8377" s="1">
        <v>8376</v>
      </c>
      <c r="B8377" s="1" t="s">
        <v>8383</v>
      </c>
      <c r="C8377" s="1" t="s">
        <v>60</v>
      </c>
    </row>
    <row r="8378" spans="1:3" x14ac:dyDescent="0.2">
      <c r="A8378" s="1">
        <v>8377</v>
      </c>
      <c r="B8378" s="1" t="s">
        <v>8384</v>
      </c>
      <c r="C8378" s="1" t="s">
        <v>60</v>
      </c>
    </row>
    <row r="8379" spans="1:3" x14ac:dyDescent="0.2">
      <c r="A8379" s="1">
        <v>8378</v>
      </c>
      <c r="B8379" s="1" t="s">
        <v>8385</v>
      </c>
      <c r="C8379" s="1" t="s">
        <v>60</v>
      </c>
    </row>
    <row r="8380" spans="1:3" x14ac:dyDescent="0.2">
      <c r="A8380" s="1">
        <v>8379</v>
      </c>
      <c r="B8380" s="1" t="s">
        <v>8386</v>
      </c>
      <c r="C8380" s="1" t="s">
        <v>60</v>
      </c>
    </row>
    <row r="8381" spans="1:3" x14ac:dyDescent="0.2">
      <c r="A8381" s="1">
        <v>8380</v>
      </c>
      <c r="B8381" s="1" t="s">
        <v>8387</v>
      </c>
      <c r="C8381" s="1" t="s">
        <v>60</v>
      </c>
    </row>
    <row r="8382" spans="1:3" x14ac:dyDescent="0.2">
      <c r="A8382" s="1">
        <v>8381</v>
      </c>
      <c r="B8382" s="1" t="s">
        <v>8388</v>
      </c>
      <c r="C8382" s="1" t="s">
        <v>60</v>
      </c>
    </row>
    <row r="8383" spans="1:3" x14ac:dyDescent="0.2">
      <c r="A8383" s="1">
        <v>8382</v>
      </c>
      <c r="B8383" s="1" t="s">
        <v>8389</v>
      </c>
      <c r="C8383" s="1" t="s">
        <v>60</v>
      </c>
    </row>
    <row r="8384" spans="1:3" x14ac:dyDescent="0.2">
      <c r="A8384" s="1">
        <v>8383</v>
      </c>
      <c r="B8384" s="1" t="s">
        <v>8390</v>
      </c>
      <c r="C8384" s="1" t="s">
        <v>60</v>
      </c>
    </row>
    <row r="8385" spans="1:3" x14ac:dyDescent="0.2">
      <c r="A8385" s="1">
        <v>8384</v>
      </c>
      <c r="B8385" s="1" t="s">
        <v>8391</v>
      </c>
      <c r="C8385" s="1" t="s">
        <v>60</v>
      </c>
    </row>
    <row r="8386" spans="1:3" x14ac:dyDescent="0.2">
      <c r="A8386" s="1">
        <v>8385</v>
      </c>
      <c r="B8386" s="1" t="s">
        <v>8392</v>
      </c>
      <c r="C8386" s="1" t="s">
        <v>60</v>
      </c>
    </row>
    <row r="8387" spans="1:3" x14ac:dyDescent="0.2">
      <c r="A8387" s="1">
        <v>8386</v>
      </c>
      <c r="B8387" s="1" t="s">
        <v>8393</v>
      </c>
      <c r="C8387" s="1" t="s">
        <v>60</v>
      </c>
    </row>
    <row r="8388" spans="1:3" x14ac:dyDescent="0.2">
      <c r="A8388" s="1">
        <v>8387</v>
      </c>
      <c r="B8388" s="1" t="s">
        <v>8394</v>
      </c>
      <c r="C8388" s="1" t="s">
        <v>60</v>
      </c>
    </row>
    <row r="8389" spans="1:3" x14ac:dyDescent="0.2">
      <c r="A8389" s="1">
        <v>8388</v>
      </c>
      <c r="B8389" s="1" t="s">
        <v>8395</v>
      </c>
      <c r="C8389" s="1" t="s">
        <v>60</v>
      </c>
    </row>
    <row r="8390" spans="1:3" x14ac:dyDescent="0.2">
      <c r="A8390" s="1">
        <v>8389</v>
      </c>
      <c r="B8390" s="1" t="s">
        <v>8396</v>
      </c>
      <c r="C8390" s="1" t="s">
        <v>60</v>
      </c>
    </row>
    <row r="8391" spans="1:3" x14ac:dyDescent="0.2">
      <c r="A8391" s="1">
        <v>8390</v>
      </c>
      <c r="B8391" s="1" t="s">
        <v>8397</v>
      </c>
      <c r="C8391" s="1" t="s">
        <v>60</v>
      </c>
    </row>
    <row r="8392" spans="1:3" x14ac:dyDescent="0.2">
      <c r="A8392" s="1">
        <v>8391</v>
      </c>
      <c r="B8392" s="1" t="s">
        <v>8398</v>
      </c>
      <c r="C8392" s="1" t="s">
        <v>60</v>
      </c>
    </row>
    <row r="8393" spans="1:3" x14ac:dyDescent="0.2">
      <c r="A8393" s="1">
        <v>8392</v>
      </c>
      <c r="B8393" s="1" t="s">
        <v>8399</v>
      </c>
      <c r="C8393" s="1" t="s">
        <v>60</v>
      </c>
    </row>
    <row r="8394" spans="1:3" x14ac:dyDescent="0.2">
      <c r="A8394" s="1">
        <v>8393</v>
      </c>
      <c r="B8394" s="1" t="s">
        <v>8400</v>
      </c>
      <c r="C8394" s="1" t="s">
        <v>60</v>
      </c>
    </row>
    <row r="8395" spans="1:3" x14ac:dyDescent="0.2">
      <c r="A8395" s="1">
        <v>8394</v>
      </c>
      <c r="B8395" s="1" t="s">
        <v>8401</v>
      </c>
      <c r="C8395" s="1" t="s">
        <v>5</v>
      </c>
    </row>
    <row r="8396" spans="1:3" x14ac:dyDescent="0.2">
      <c r="A8396" s="1">
        <v>8395</v>
      </c>
      <c r="B8396" s="1" t="s">
        <v>8402</v>
      </c>
      <c r="C8396" s="1" t="s">
        <v>60</v>
      </c>
    </row>
    <row r="8397" spans="1:3" x14ac:dyDescent="0.2">
      <c r="A8397" s="1">
        <v>8396</v>
      </c>
      <c r="B8397" s="1" t="s">
        <v>8403</v>
      </c>
      <c r="C8397" s="1" t="s">
        <v>60</v>
      </c>
    </row>
    <row r="8398" spans="1:3" x14ac:dyDescent="0.2">
      <c r="A8398" s="1">
        <v>8397</v>
      </c>
      <c r="B8398" s="1" t="s">
        <v>8404</v>
      </c>
      <c r="C8398" s="1" t="s">
        <v>60</v>
      </c>
    </row>
    <row r="8399" spans="1:3" x14ac:dyDescent="0.2">
      <c r="A8399" s="1">
        <v>8398</v>
      </c>
      <c r="B8399" s="1" t="s">
        <v>8405</v>
      </c>
      <c r="C8399" s="1" t="s">
        <v>60</v>
      </c>
    </row>
    <row r="8400" spans="1:3" x14ac:dyDescent="0.2">
      <c r="A8400" s="1">
        <v>8399</v>
      </c>
      <c r="B8400" s="1" t="s">
        <v>8406</v>
      </c>
      <c r="C8400" s="1" t="s">
        <v>60</v>
      </c>
    </row>
    <row r="8401" spans="1:3" x14ac:dyDescent="0.2">
      <c r="A8401" s="1">
        <v>8400</v>
      </c>
      <c r="B8401" s="1" t="s">
        <v>8407</v>
      </c>
      <c r="C8401" s="1" t="s">
        <v>60</v>
      </c>
    </row>
    <row r="8402" spans="1:3" x14ac:dyDescent="0.2">
      <c r="A8402" s="1">
        <v>8401</v>
      </c>
      <c r="B8402" s="1" t="s">
        <v>8408</v>
      </c>
      <c r="C8402" s="1" t="s">
        <v>60</v>
      </c>
    </row>
    <row r="8403" spans="1:3" x14ac:dyDescent="0.2">
      <c r="A8403" s="1">
        <v>8402</v>
      </c>
      <c r="B8403" s="1" t="s">
        <v>8409</v>
      </c>
      <c r="C8403" s="1" t="s">
        <v>60</v>
      </c>
    </row>
    <row r="8404" spans="1:3" x14ac:dyDescent="0.2">
      <c r="A8404" s="1">
        <v>8403</v>
      </c>
      <c r="B8404" s="1" t="s">
        <v>8410</v>
      </c>
      <c r="C8404" s="1" t="s">
        <v>60</v>
      </c>
    </row>
    <row r="8405" spans="1:3" x14ac:dyDescent="0.2">
      <c r="A8405" s="1">
        <v>8404</v>
      </c>
      <c r="B8405" s="1" t="s">
        <v>8411</v>
      </c>
      <c r="C8405" s="1" t="s">
        <v>60</v>
      </c>
    </row>
    <row r="8406" spans="1:3" x14ac:dyDescent="0.2">
      <c r="A8406" s="1">
        <v>8405</v>
      </c>
      <c r="B8406" s="1" t="s">
        <v>8412</v>
      </c>
      <c r="C8406" s="1" t="s">
        <v>60</v>
      </c>
    </row>
    <row r="8407" spans="1:3" x14ac:dyDescent="0.2">
      <c r="A8407" s="1">
        <v>8406</v>
      </c>
      <c r="B8407" s="1" t="s">
        <v>8413</v>
      </c>
      <c r="C8407" s="1" t="s">
        <v>60</v>
      </c>
    </row>
    <row r="8408" spans="1:3" x14ac:dyDescent="0.2">
      <c r="A8408" s="1">
        <v>8407</v>
      </c>
      <c r="B8408" s="1" t="s">
        <v>8414</v>
      </c>
      <c r="C8408" s="1" t="s">
        <v>60</v>
      </c>
    </row>
    <row r="8409" spans="1:3" x14ac:dyDescent="0.2">
      <c r="A8409" s="1">
        <v>8408</v>
      </c>
      <c r="B8409" s="1" t="s">
        <v>8415</v>
      </c>
      <c r="C8409" s="1" t="s">
        <v>60</v>
      </c>
    </row>
    <row r="8410" spans="1:3" x14ac:dyDescent="0.2">
      <c r="A8410" s="1">
        <v>8409</v>
      </c>
      <c r="B8410" s="1" t="s">
        <v>8416</v>
      </c>
      <c r="C8410" s="1" t="s">
        <v>60</v>
      </c>
    </row>
    <row r="8411" spans="1:3" x14ac:dyDescent="0.2">
      <c r="A8411" s="1">
        <v>8410</v>
      </c>
      <c r="B8411" s="1" t="s">
        <v>8417</v>
      </c>
      <c r="C8411" s="1" t="s">
        <v>60</v>
      </c>
    </row>
    <row r="8412" spans="1:3" x14ac:dyDescent="0.2">
      <c r="A8412" s="1">
        <v>8411</v>
      </c>
      <c r="B8412" s="1" t="s">
        <v>8418</v>
      </c>
      <c r="C8412" s="1" t="s">
        <v>60</v>
      </c>
    </row>
    <row r="8413" spans="1:3" x14ac:dyDescent="0.2">
      <c r="A8413" s="1">
        <v>8412</v>
      </c>
      <c r="B8413" s="1" t="s">
        <v>8419</v>
      </c>
      <c r="C8413" s="1" t="s">
        <v>60</v>
      </c>
    </row>
    <row r="8414" spans="1:3" x14ac:dyDescent="0.2">
      <c r="A8414" s="1">
        <v>8413</v>
      </c>
      <c r="B8414" s="1" t="s">
        <v>8420</v>
      </c>
      <c r="C8414" s="1" t="s">
        <v>60</v>
      </c>
    </row>
    <row r="8415" spans="1:3" x14ac:dyDescent="0.2">
      <c r="A8415" s="1">
        <v>8414</v>
      </c>
      <c r="B8415" s="1" t="s">
        <v>8421</v>
      </c>
      <c r="C8415" s="1" t="s">
        <v>60</v>
      </c>
    </row>
    <row r="8416" spans="1:3" x14ac:dyDescent="0.2">
      <c r="A8416" s="1">
        <v>8415</v>
      </c>
      <c r="B8416" s="1" t="s">
        <v>8422</v>
      </c>
      <c r="C8416" s="1" t="s">
        <v>60</v>
      </c>
    </row>
    <row r="8417" spans="1:4" x14ac:dyDescent="0.2">
      <c r="A8417" s="1">
        <v>8416</v>
      </c>
      <c r="B8417" s="1" t="s">
        <v>8423</v>
      </c>
      <c r="C8417" s="1" t="s">
        <v>60</v>
      </c>
    </row>
    <row r="8418" spans="1:4" x14ac:dyDescent="0.2">
      <c r="A8418" s="1">
        <v>8417</v>
      </c>
      <c r="B8418" s="1" t="s">
        <v>8424</v>
      </c>
      <c r="C8418" s="1" t="s">
        <v>60</v>
      </c>
    </row>
    <row r="8419" spans="1:4" x14ac:dyDescent="0.2">
      <c r="A8419" s="1">
        <v>8418</v>
      </c>
      <c r="B8419" s="1" t="s">
        <v>8425</v>
      </c>
      <c r="C8419" s="1" t="s">
        <v>60</v>
      </c>
    </row>
    <row r="8420" spans="1:4" x14ac:dyDescent="0.2">
      <c r="A8420" s="1">
        <v>8419</v>
      </c>
      <c r="B8420" s="1" t="s">
        <v>8426</v>
      </c>
      <c r="C8420" s="1" t="s">
        <v>60</v>
      </c>
    </row>
    <row r="8421" spans="1:4" x14ac:dyDescent="0.2">
      <c r="A8421" s="1">
        <v>8420</v>
      </c>
      <c r="B8421" s="1" t="s">
        <v>8427</v>
      </c>
      <c r="C8421" s="1" t="s">
        <v>5</v>
      </c>
    </row>
    <row r="8422" spans="1:4" x14ac:dyDescent="0.2">
      <c r="A8422" s="1">
        <v>8421</v>
      </c>
      <c r="B8422" s="1" t="s">
        <v>8428</v>
      </c>
      <c r="C8422" s="1" t="s">
        <v>5</v>
      </c>
    </row>
    <row r="8423" spans="1:4" x14ac:dyDescent="0.2">
      <c r="A8423" s="1">
        <v>8422</v>
      </c>
      <c r="B8423" s="1" t="s">
        <v>8429</v>
      </c>
      <c r="C8423" s="1" t="s">
        <v>5</v>
      </c>
    </row>
    <row r="8424" spans="1:4" x14ac:dyDescent="0.2">
      <c r="A8424" s="1">
        <v>8423</v>
      </c>
      <c r="B8424" s="1" t="s">
        <v>8430</v>
      </c>
      <c r="C8424" s="1" t="s">
        <v>60</v>
      </c>
    </row>
    <row r="8425" spans="1:4" x14ac:dyDescent="0.2">
      <c r="A8425" s="1">
        <v>8424</v>
      </c>
      <c r="B8425" s="1" t="s">
        <v>8431</v>
      </c>
      <c r="C8425" s="1" t="s">
        <v>60</v>
      </c>
    </row>
    <row r="8426" spans="1:4" x14ac:dyDescent="0.2">
      <c r="A8426" s="1">
        <v>8425</v>
      </c>
      <c r="B8426" s="1" t="s">
        <v>8432</v>
      </c>
      <c r="C8426" s="1" t="s">
        <v>5</v>
      </c>
    </row>
    <row r="8427" spans="1:4" x14ac:dyDescent="0.2">
      <c r="A8427" s="1">
        <v>8426</v>
      </c>
      <c r="B8427" s="1" t="s">
        <v>8433</v>
      </c>
      <c r="C8427" s="1" t="s">
        <v>60</v>
      </c>
    </row>
    <row r="8428" spans="1:4" x14ac:dyDescent="0.2">
      <c r="A8428" s="1">
        <v>8427</v>
      </c>
      <c r="B8428" s="1" t="s">
        <v>8434</v>
      </c>
      <c r="C8428" s="1" t="s">
        <v>5</v>
      </c>
    </row>
    <row r="8429" spans="1:4" x14ac:dyDescent="0.2">
      <c r="A8429" s="1">
        <v>8428</v>
      </c>
      <c r="B8429" s="1" t="s">
        <v>8435</v>
      </c>
      <c r="C8429" s="1" t="s">
        <v>60</v>
      </c>
    </row>
    <row r="8430" spans="1:4" x14ac:dyDescent="0.2">
      <c r="A8430" s="1">
        <v>8429</v>
      </c>
      <c r="B8430" s="1" t="s">
        <v>8436</v>
      </c>
      <c r="C8430" s="1" t="s">
        <v>60</v>
      </c>
      <c r="D8430" s="1" t="s">
        <v>61</v>
      </c>
    </row>
    <row r="8431" spans="1:4" x14ac:dyDescent="0.2">
      <c r="A8431" s="1">
        <v>8430</v>
      </c>
      <c r="B8431" s="1" t="s">
        <v>8437</v>
      </c>
      <c r="C8431" s="1" t="s">
        <v>60</v>
      </c>
      <c r="D8431" s="1" t="s">
        <v>61</v>
      </c>
    </row>
    <row r="8432" spans="1:4" x14ac:dyDescent="0.2">
      <c r="A8432" s="1">
        <v>8431</v>
      </c>
      <c r="B8432" s="1" t="s">
        <v>8438</v>
      </c>
      <c r="C8432" s="1" t="s">
        <v>60</v>
      </c>
    </row>
    <row r="8433" spans="1:4" x14ac:dyDescent="0.2">
      <c r="A8433" s="1">
        <v>8432</v>
      </c>
      <c r="B8433" s="1" t="s">
        <v>8439</v>
      </c>
      <c r="C8433" s="1" t="s">
        <v>60</v>
      </c>
      <c r="D8433" s="1" t="s">
        <v>61</v>
      </c>
    </row>
    <row r="8434" spans="1:4" x14ac:dyDescent="0.2">
      <c r="A8434" s="1">
        <v>8433</v>
      </c>
      <c r="B8434" s="1" t="s">
        <v>8440</v>
      </c>
      <c r="C8434" s="1" t="s">
        <v>60</v>
      </c>
    </row>
    <row r="8435" spans="1:4" x14ac:dyDescent="0.2">
      <c r="A8435" s="1">
        <v>8434</v>
      </c>
      <c r="B8435" s="1" t="s">
        <v>8441</v>
      </c>
      <c r="C8435" s="1" t="s">
        <v>60</v>
      </c>
    </row>
    <row r="8436" spans="1:4" x14ac:dyDescent="0.2">
      <c r="A8436" s="1">
        <v>8435</v>
      </c>
      <c r="B8436" s="1" t="s">
        <v>8442</v>
      </c>
      <c r="C8436" s="1" t="s">
        <v>60</v>
      </c>
    </row>
    <row r="8437" spans="1:4" x14ac:dyDescent="0.2">
      <c r="A8437" s="1">
        <v>8436</v>
      </c>
      <c r="B8437" s="1" t="s">
        <v>8443</v>
      </c>
      <c r="C8437" s="1" t="s">
        <v>5</v>
      </c>
    </row>
    <row r="8438" spans="1:4" x14ac:dyDescent="0.2">
      <c r="A8438" s="1">
        <v>8437</v>
      </c>
      <c r="B8438" s="1" t="s">
        <v>8444</v>
      </c>
      <c r="C8438" s="1" t="s">
        <v>5</v>
      </c>
    </row>
    <row r="8439" spans="1:4" x14ac:dyDescent="0.2">
      <c r="A8439" s="1">
        <v>8438</v>
      </c>
      <c r="B8439" s="1" t="s">
        <v>8445</v>
      </c>
      <c r="C8439" s="1" t="s">
        <v>5</v>
      </c>
    </row>
    <row r="8440" spans="1:4" x14ac:dyDescent="0.2">
      <c r="A8440" s="1">
        <v>8439</v>
      </c>
      <c r="B8440" s="1" t="s">
        <v>8446</v>
      </c>
      <c r="C8440" s="1" t="s">
        <v>60</v>
      </c>
    </row>
    <row r="8441" spans="1:4" x14ac:dyDescent="0.2">
      <c r="A8441" s="1">
        <v>8440</v>
      </c>
      <c r="B8441" s="1" t="s">
        <v>8447</v>
      </c>
      <c r="C8441" s="1" t="s">
        <v>60</v>
      </c>
    </row>
    <row r="8442" spans="1:4" x14ac:dyDescent="0.2">
      <c r="A8442" s="1">
        <v>8441</v>
      </c>
      <c r="B8442" s="1" t="s">
        <v>8448</v>
      </c>
      <c r="C8442" s="1" t="s">
        <v>60</v>
      </c>
    </row>
    <row r="8443" spans="1:4" x14ac:dyDescent="0.2">
      <c r="A8443" s="1">
        <v>8442</v>
      </c>
      <c r="B8443" s="1" t="s">
        <v>8449</v>
      </c>
      <c r="C8443" s="1" t="s">
        <v>60</v>
      </c>
    </row>
    <row r="8444" spans="1:4" x14ac:dyDescent="0.2">
      <c r="A8444" s="1">
        <v>8443</v>
      </c>
      <c r="B8444" s="1" t="s">
        <v>8450</v>
      </c>
      <c r="C8444" s="1" t="s">
        <v>60</v>
      </c>
    </row>
    <row r="8445" spans="1:4" x14ac:dyDescent="0.2">
      <c r="A8445" s="1">
        <v>8444</v>
      </c>
      <c r="B8445" s="1" t="s">
        <v>8451</v>
      </c>
      <c r="C8445" s="1" t="s">
        <v>60</v>
      </c>
    </row>
    <row r="8446" spans="1:4" x14ac:dyDescent="0.2">
      <c r="A8446" s="1">
        <v>8445</v>
      </c>
      <c r="B8446" s="1" t="s">
        <v>8452</v>
      </c>
      <c r="C8446" s="1" t="s">
        <v>60</v>
      </c>
    </row>
    <row r="8447" spans="1:4" x14ac:dyDescent="0.2">
      <c r="A8447" s="1">
        <v>8446</v>
      </c>
      <c r="B8447" s="1" t="s">
        <v>8453</v>
      </c>
      <c r="C8447" s="1" t="s">
        <v>60</v>
      </c>
    </row>
    <row r="8448" spans="1:4" x14ac:dyDescent="0.2">
      <c r="A8448" s="1">
        <v>8447</v>
      </c>
      <c r="B8448" s="1" t="s">
        <v>8454</v>
      </c>
      <c r="C8448" s="1" t="s">
        <v>60</v>
      </c>
    </row>
    <row r="8449" spans="1:4" x14ac:dyDescent="0.2">
      <c r="A8449" s="1">
        <v>8448</v>
      </c>
      <c r="B8449" s="1" t="s">
        <v>8455</v>
      </c>
      <c r="C8449" s="1" t="s">
        <v>60</v>
      </c>
    </row>
    <row r="8450" spans="1:4" x14ac:dyDescent="0.2">
      <c r="A8450" s="1">
        <v>8449</v>
      </c>
      <c r="B8450" s="1" t="s">
        <v>8456</v>
      </c>
      <c r="C8450" s="1" t="s">
        <v>60</v>
      </c>
      <c r="D8450" s="1" t="s">
        <v>61</v>
      </c>
    </row>
    <row r="8451" spans="1:4" x14ac:dyDescent="0.2">
      <c r="A8451" s="1">
        <v>8450</v>
      </c>
      <c r="B8451" s="1" t="s">
        <v>8457</v>
      </c>
      <c r="C8451" s="1" t="s">
        <v>60</v>
      </c>
      <c r="D8451" s="1" t="s">
        <v>61</v>
      </c>
    </row>
    <row r="8452" spans="1:4" x14ac:dyDescent="0.2">
      <c r="A8452" s="1">
        <v>8451</v>
      </c>
      <c r="B8452" s="1" t="s">
        <v>8458</v>
      </c>
      <c r="C8452" s="1" t="s">
        <v>60</v>
      </c>
    </row>
    <row r="8453" spans="1:4" x14ac:dyDescent="0.2">
      <c r="A8453" s="1">
        <v>8452</v>
      </c>
      <c r="B8453" s="1" t="s">
        <v>8459</v>
      </c>
      <c r="C8453" s="1" t="s">
        <v>60</v>
      </c>
    </row>
    <row r="8454" spans="1:4" x14ac:dyDescent="0.2">
      <c r="A8454" s="1">
        <v>8453</v>
      </c>
      <c r="B8454" s="1" t="s">
        <v>8460</v>
      </c>
      <c r="C8454" s="1" t="s">
        <v>60</v>
      </c>
    </row>
    <row r="8455" spans="1:4" x14ac:dyDescent="0.2">
      <c r="A8455" s="1">
        <v>8454</v>
      </c>
      <c r="B8455" s="1" t="s">
        <v>8461</v>
      </c>
      <c r="C8455" s="1" t="s">
        <v>60</v>
      </c>
    </row>
    <row r="8456" spans="1:4" x14ac:dyDescent="0.2">
      <c r="A8456" s="1">
        <v>8455</v>
      </c>
      <c r="B8456" s="1" t="s">
        <v>8462</v>
      </c>
      <c r="C8456" s="1" t="s">
        <v>60</v>
      </c>
    </row>
    <row r="8457" spans="1:4" x14ac:dyDescent="0.2">
      <c r="A8457" s="1">
        <v>8456</v>
      </c>
      <c r="B8457" s="1" t="s">
        <v>8463</v>
      </c>
      <c r="C8457" s="1" t="s">
        <v>60</v>
      </c>
    </row>
    <row r="8458" spans="1:4" x14ac:dyDescent="0.2">
      <c r="A8458" s="1">
        <v>8457</v>
      </c>
      <c r="B8458" s="1" t="s">
        <v>8464</v>
      </c>
      <c r="C8458" s="1" t="s">
        <v>60</v>
      </c>
    </row>
    <row r="8459" spans="1:4" x14ac:dyDescent="0.2">
      <c r="A8459" s="1">
        <v>8458</v>
      </c>
      <c r="B8459" s="1" t="s">
        <v>8465</v>
      </c>
      <c r="C8459" s="1" t="s">
        <v>60</v>
      </c>
    </row>
    <row r="8460" spans="1:4" x14ac:dyDescent="0.2">
      <c r="A8460" s="1">
        <v>8459</v>
      </c>
      <c r="B8460" s="1" t="s">
        <v>8466</v>
      </c>
      <c r="C8460" s="1" t="s">
        <v>60</v>
      </c>
    </row>
    <row r="8461" spans="1:4" x14ac:dyDescent="0.2">
      <c r="A8461" s="1">
        <v>8460</v>
      </c>
      <c r="B8461" s="1" t="s">
        <v>8467</v>
      </c>
      <c r="C8461" s="1" t="s">
        <v>60</v>
      </c>
    </row>
    <row r="8462" spans="1:4" x14ac:dyDescent="0.2">
      <c r="A8462" s="1">
        <v>8461</v>
      </c>
      <c r="B8462" s="1" t="s">
        <v>8468</v>
      </c>
      <c r="C8462" s="1" t="s">
        <v>60</v>
      </c>
    </row>
    <row r="8463" spans="1:4" x14ac:dyDescent="0.2">
      <c r="A8463" s="1">
        <v>8462</v>
      </c>
      <c r="B8463" s="1" t="s">
        <v>8469</v>
      </c>
      <c r="C8463" s="1" t="s">
        <v>5</v>
      </c>
    </row>
    <row r="8464" spans="1:4" x14ac:dyDescent="0.2">
      <c r="A8464" s="1">
        <v>8463</v>
      </c>
      <c r="B8464" s="1" t="s">
        <v>8470</v>
      </c>
      <c r="C8464" s="1" t="s">
        <v>60</v>
      </c>
    </row>
    <row r="8465" spans="1:3" x14ac:dyDescent="0.2">
      <c r="A8465" s="1">
        <v>8464</v>
      </c>
      <c r="B8465" s="1" t="s">
        <v>8471</v>
      </c>
      <c r="C8465" s="1" t="s">
        <v>60</v>
      </c>
    </row>
    <row r="8466" spans="1:3" x14ac:dyDescent="0.2">
      <c r="A8466" s="1">
        <v>8465</v>
      </c>
      <c r="B8466" s="1" t="s">
        <v>8472</v>
      </c>
      <c r="C8466" s="1" t="s">
        <v>60</v>
      </c>
    </row>
    <row r="8467" spans="1:3" x14ac:dyDescent="0.2">
      <c r="A8467" s="1">
        <v>8466</v>
      </c>
      <c r="B8467" s="1" t="s">
        <v>8473</v>
      </c>
      <c r="C8467" s="1" t="s">
        <v>60</v>
      </c>
    </row>
    <row r="8468" spans="1:3" x14ac:dyDescent="0.2">
      <c r="A8468" s="1">
        <v>8467</v>
      </c>
      <c r="B8468" s="1" t="s">
        <v>8474</v>
      </c>
      <c r="C8468" s="1" t="s">
        <v>60</v>
      </c>
    </row>
    <row r="8469" spans="1:3" x14ac:dyDescent="0.2">
      <c r="A8469" s="1">
        <v>8468</v>
      </c>
      <c r="B8469" s="1" t="s">
        <v>8475</v>
      </c>
      <c r="C8469" s="1" t="s">
        <v>60</v>
      </c>
    </row>
    <row r="8470" spans="1:3" x14ac:dyDescent="0.2">
      <c r="A8470" s="1">
        <v>8469</v>
      </c>
      <c r="B8470" s="1" t="s">
        <v>8476</v>
      </c>
      <c r="C8470" s="1" t="s">
        <v>60</v>
      </c>
    </row>
    <row r="8471" spans="1:3" x14ac:dyDescent="0.2">
      <c r="A8471" s="1">
        <v>8470</v>
      </c>
      <c r="B8471" s="1" t="s">
        <v>8477</v>
      </c>
      <c r="C8471" s="1" t="s">
        <v>60</v>
      </c>
    </row>
    <row r="8472" spans="1:3" x14ac:dyDescent="0.2">
      <c r="A8472" s="1">
        <v>8471</v>
      </c>
      <c r="B8472" s="1" t="s">
        <v>8478</v>
      </c>
      <c r="C8472" s="1" t="s">
        <v>60</v>
      </c>
    </row>
    <row r="8473" spans="1:3" x14ac:dyDescent="0.2">
      <c r="A8473" s="1">
        <v>8472</v>
      </c>
      <c r="B8473" s="1" t="s">
        <v>8479</v>
      </c>
      <c r="C8473" s="1" t="s">
        <v>60</v>
      </c>
    </row>
    <row r="8474" spans="1:3" x14ac:dyDescent="0.2">
      <c r="A8474" s="1">
        <v>8473</v>
      </c>
      <c r="B8474" s="1" t="s">
        <v>8480</v>
      </c>
      <c r="C8474" s="1" t="s">
        <v>60</v>
      </c>
    </row>
    <row r="8475" spans="1:3" x14ac:dyDescent="0.2">
      <c r="A8475" s="1">
        <v>8474</v>
      </c>
      <c r="B8475" s="1" t="s">
        <v>8481</v>
      </c>
      <c r="C8475" s="1" t="s">
        <v>60</v>
      </c>
    </row>
    <row r="8476" spans="1:3" x14ac:dyDescent="0.2">
      <c r="A8476" s="1">
        <v>8475</v>
      </c>
      <c r="B8476" s="1" t="s">
        <v>8482</v>
      </c>
      <c r="C8476" s="1" t="s">
        <v>60</v>
      </c>
    </row>
    <row r="8477" spans="1:3" x14ac:dyDescent="0.2">
      <c r="A8477" s="1">
        <v>8476</v>
      </c>
      <c r="B8477" s="1" t="s">
        <v>8483</v>
      </c>
      <c r="C8477" s="1" t="s">
        <v>60</v>
      </c>
    </row>
    <row r="8478" spans="1:3" x14ac:dyDescent="0.2">
      <c r="A8478" s="1">
        <v>8477</v>
      </c>
      <c r="B8478" s="1" t="s">
        <v>8484</v>
      </c>
      <c r="C8478" s="1" t="s">
        <v>60</v>
      </c>
    </row>
    <row r="8479" spans="1:3" x14ac:dyDescent="0.2">
      <c r="A8479" s="1">
        <v>8478</v>
      </c>
      <c r="B8479" s="1" t="s">
        <v>8485</v>
      </c>
      <c r="C8479" s="1" t="s">
        <v>60</v>
      </c>
    </row>
    <row r="8480" spans="1:3" x14ac:dyDescent="0.2">
      <c r="A8480" s="1">
        <v>8479</v>
      </c>
      <c r="B8480" s="1" t="s">
        <v>8486</v>
      </c>
      <c r="C8480" s="1" t="s">
        <v>60</v>
      </c>
    </row>
    <row r="8481" spans="1:3" x14ac:dyDescent="0.2">
      <c r="A8481" s="1">
        <v>8480</v>
      </c>
      <c r="B8481" s="1" t="s">
        <v>8487</v>
      </c>
      <c r="C8481" s="1" t="s">
        <v>5</v>
      </c>
    </row>
    <row r="8482" spans="1:3" x14ac:dyDescent="0.2">
      <c r="A8482" s="1">
        <v>8481</v>
      </c>
      <c r="B8482" s="1" t="s">
        <v>8488</v>
      </c>
      <c r="C8482" s="1" t="s">
        <v>60</v>
      </c>
    </row>
    <row r="8483" spans="1:3" x14ac:dyDescent="0.2">
      <c r="A8483" s="1">
        <v>8482</v>
      </c>
      <c r="B8483" s="1" t="s">
        <v>8489</v>
      </c>
      <c r="C8483" s="1" t="s">
        <v>5</v>
      </c>
    </row>
    <row r="8484" spans="1:3" x14ac:dyDescent="0.2">
      <c r="A8484" s="1">
        <v>8483</v>
      </c>
      <c r="B8484" s="1" t="s">
        <v>8490</v>
      </c>
      <c r="C8484" s="1" t="s">
        <v>5</v>
      </c>
    </row>
    <row r="8485" spans="1:3" x14ac:dyDescent="0.2">
      <c r="A8485" s="1">
        <v>8484</v>
      </c>
      <c r="B8485" s="1" t="s">
        <v>8491</v>
      </c>
      <c r="C8485" s="1" t="s">
        <v>60</v>
      </c>
    </row>
    <row r="8486" spans="1:3" x14ac:dyDescent="0.2">
      <c r="A8486" s="1">
        <v>8485</v>
      </c>
      <c r="B8486" s="1" t="s">
        <v>8492</v>
      </c>
      <c r="C8486" s="1" t="s">
        <v>5</v>
      </c>
    </row>
    <row r="8487" spans="1:3" x14ac:dyDescent="0.2">
      <c r="A8487" s="1">
        <v>8486</v>
      </c>
      <c r="B8487" s="1" t="s">
        <v>8493</v>
      </c>
      <c r="C8487" s="1" t="s">
        <v>5</v>
      </c>
    </row>
    <row r="8488" spans="1:3" x14ac:dyDescent="0.2">
      <c r="A8488" s="1">
        <v>8487</v>
      </c>
      <c r="B8488" s="1" t="s">
        <v>8494</v>
      </c>
      <c r="C8488" s="1" t="s">
        <v>5</v>
      </c>
    </row>
    <row r="8489" spans="1:3" x14ac:dyDescent="0.2">
      <c r="A8489" s="1">
        <v>8488</v>
      </c>
      <c r="B8489" s="1" t="s">
        <v>8495</v>
      </c>
      <c r="C8489" s="1" t="s">
        <v>5</v>
      </c>
    </row>
    <row r="8490" spans="1:3" x14ac:dyDescent="0.2">
      <c r="A8490" s="1">
        <v>8489</v>
      </c>
      <c r="B8490" s="1" t="s">
        <v>8496</v>
      </c>
      <c r="C8490" s="1" t="s">
        <v>5</v>
      </c>
    </row>
    <row r="8491" spans="1:3" x14ac:dyDescent="0.2">
      <c r="A8491" s="1">
        <v>8490</v>
      </c>
      <c r="B8491" s="1" t="s">
        <v>8497</v>
      </c>
      <c r="C8491" s="1" t="s">
        <v>60</v>
      </c>
    </row>
    <row r="8492" spans="1:3" x14ac:dyDescent="0.2">
      <c r="A8492" s="1">
        <v>8491</v>
      </c>
      <c r="B8492" s="1" t="s">
        <v>8498</v>
      </c>
      <c r="C8492" s="1" t="s">
        <v>60</v>
      </c>
    </row>
    <row r="8493" spans="1:3" x14ac:dyDescent="0.2">
      <c r="A8493" s="1">
        <v>8492</v>
      </c>
      <c r="B8493" s="1" t="s">
        <v>8499</v>
      </c>
      <c r="C8493" s="1" t="s">
        <v>60</v>
      </c>
    </row>
    <row r="8494" spans="1:3" x14ac:dyDescent="0.2">
      <c r="A8494" s="1">
        <v>8493</v>
      </c>
      <c r="B8494" s="1" t="s">
        <v>8500</v>
      </c>
      <c r="C8494" s="1" t="s">
        <v>60</v>
      </c>
    </row>
    <row r="8495" spans="1:3" x14ac:dyDescent="0.2">
      <c r="A8495" s="1">
        <v>8494</v>
      </c>
      <c r="B8495" s="1" t="s">
        <v>8501</v>
      </c>
      <c r="C8495" s="1" t="s">
        <v>60</v>
      </c>
    </row>
    <row r="8496" spans="1:3" x14ac:dyDescent="0.2">
      <c r="A8496" s="1">
        <v>8495</v>
      </c>
      <c r="B8496" s="1" t="s">
        <v>8502</v>
      </c>
      <c r="C8496" s="1" t="s">
        <v>60</v>
      </c>
    </row>
    <row r="8497" spans="1:3" x14ac:dyDescent="0.2">
      <c r="A8497" s="1">
        <v>8496</v>
      </c>
      <c r="B8497" s="1" t="s">
        <v>8503</v>
      </c>
      <c r="C8497" s="1" t="s">
        <v>60</v>
      </c>
    </row>
    <row r="8498" spans="1:3" x14ac:dyDescent="0.2">
      <c r="A8498" s="1">
        <v>8497</v>
      </c>
      <c r="B8498" s="1" t="s">
        <v>8504</v>
      </c>
      <c r="C8498" s="1" t="s">
        <v>60</v>
      </c>
    </row>
    <row r="8499" spans="1:3" x14ac:dyDescent="0.2">
      <c r="A8499" s="1">
        <v>8498</v>
      </c>
      <c r="B8499" s="1" t="s">
        <v>8505</v>
      </c>
      <c r="C8499" s="1" t="s">
        <v>60</v>
      </c>
    </row>
    <row r="8500" spans="1:3" x14ac:dyDescent="0.2">
      <c r="A8500" s="1">
        <v>8499</v>
      </c>
      <c r="B8500" s="1" t="s">
        <v>8506</v>
      </c>
      <c r="C8500" s="1" t="s">
        <v>60</v>
      </c>
    </row>
    <row r="8501" spans="1:3" x14ac:dyDescent="0.2">
      <c r="A8501" s="1">
        <v>8500</v>
      </c>
      <c r="B8501" s="1" t="s">
        <v>8507</v>
      </c>
      <c r="C8501" s="1" t="s">
        <v>5</v>
      </c>
    </row>
    <row r="8502" spans="1:3" x14ac:dyDescent="0.2">
      <c r="A8502" s="1">
        <v>8501</v>
      </c>
      <c r="B8502" s="1" t="s">
        <v>8508</v>
      </c>
      <c r="C8502" s="1" t="s">
        <v>60</v>
      </c>
    </row>
    <row r="8503" spans="1:3" x14ac:dyDescent="0.2">
      <c r="A8503" s="1">
        <v>8502</v>
      </c>
      <c r="B8503" s="1" t="s">
        <v>8509</v>
      </c>
      <c r="C8503" s="1" t="s">
        <v>60</v>
      </c>
    </row>
    <row r="8504" spans="1:3" x14ac:dyDescent="0.2">
      <c r="A8504" s="1">
        <v>8503</v>
      </c>
      <c r="B8504" s="1" t="s">
        <v>8510</v>
      </c>
      <c r="C8504" s="1" t="s">
        <v>60</v>
      </c>
    </row>
    <row r="8505" spans="1:3" x14ac:dyDescent="0.2">
      <c r="A8505" s="1">
        <v>8504</v>
      </c>
      <c r="B8505" s="1" t="s">
        <v>8511</v>
      </c>
      <c r="C8505" s="1" t="s">
        <v>60</v>
      </c>
    </row>
    <row r="8506" spans="1:3" x14ac:dyDescent="0.2">
      <c r="A8506" s="1">
        <v>8505</v>
      </c>
      <c r="B8506" s="1" t="s">
        <v>8512</v>
      </c>
      <c r="C8506" s="1" t="s">
        <v>60</v>
      </c>
    </row>
    <row r="8507" spans="1:3" x14ac:dyDescent="0.2">
      <c r="A8507" s="1">
        <v>8506</v>
      </c>
      <c r="B8507" s="1" t="s">
        <v>8513</v>
      </c>
      <c r="C8507" s="1" t="s">
        <v>60</v>
      </c>
    </row>
    <row r="8508" spans="1:3" x14ac:dyDescent="0.2">
      <c r="A8508" s="1">
        <v>8507</v>
      </c>
      <c r="B8508" s="1" t="s">
        <v>8514</v>
      </c>
      <c r="C8508" s="1" t="s">
        <v>5</v>
      </c>
    </row>
    <row r="8509" spans="1:3" x14ac:dyDescent="0.2">
      <c r="A8509" s="1">
        <v>8508</v>
      </c>
      <c r="B8509" s="1" t="s">
        <v>8515</v>
      </c>
      <c r="C8509" s="1" t="s">
        <v>60</v>
      </c>
    </row>
    <row r="8510" spans="1:3" x14ac:dyDescent="0.2">
      <c r="A8510" s="1">
        <v>8509</v>
      </c>
      <c r="B8510" s="1" t="s">
        <v>8516</v>
      </c>
      <c r="C8510" s="1" t="s">
        <v>60</v>
      </c>
    </row>
    <row r="8511" spans="1:3" x14ac:dyDescent="0.2">
      <c r="A8511" s="1">
        <v>8510</v>
      </c>
      <c r="B8511" s="1" t="s">
        <v>8517</v>
      </c>
      <c r="C8511" s="1" t="s">
        <v>60</v>
      </c>
    </row>
    <row r="8512" spans="1:3" x14ac:dyDescent="0.2">
      <c r="A8512" s="1">
        <v>8511</v>
      </c>
      <c r="B8512" s="1" t="s">
        <v>8518</v>
      </c>
      <c r="C8512" s="1" t="s">
        <v>60</v>
      </c>
    </row>
    <row r="8513" spans="1:3" x14ac:dyDescent="0.2">
      <c r="A8513" s="1">
        <v>8512</v>
      </c>
      <c r="B8513" s="1" t="s">
        <v>8519</v>
      </c>
      <c r="C8513" s="1" t="s">
        <v>60</v>
      </c>
    </row>
    <row r="8514" spans="1:3" x14ac:dyDescent="0.2">
      <c r="A8514" s="1">
        <v>8513</v>
      </c>
      <c r="B8514" s="1" t="s">
        <v>8520</v>
      </c>
      <c r="C8514" s="1" t="s">
        <v>60</v>
      </c>
    </row>
    <row r="8515" spans="1:3" x14ac:dyDescent="0.2">
      <c r="A8515" s="1">
        <v>8514</v>
      </c>
      <c r="B8515" s="1" t="s">
        <v>8521</v>
      </c>
      <c r="C8515" s="1" t="s">
        <v>60</v>
      </c>
    </row>
    <row r="8516" spans="1:3" x14ac:dyDescent="0.2">
      <c r="A8516" s="1">
        <v>8515</v>
      </c>
      <c r="B8516" s="1" t="s">
        <v>8522</v>
      </c>
      <c r="C8516" s="1" t="s">
        <v>60</v>
      </c>
    </row>
    <row r="8517" spans="1:3" x14ac:dyDescent="0.2">
      <c r="A8517" s="1">
        <v>8516</v>
      </c>
      <c r="B8517" s="1" t="s">
        <v>8523</v>
      </c>
      <c r="C8517" s="1" t="s">
        <v>5</v>
      </c>
    </row>
    <row r="8518" spans="1:3" x14ac:dyDescent="0.2">
      <c r="A8518" s="1">
        <v>8517</v>
      </c>
      <c r="B8518" s="1" t="s">
        <v>8524</v>
      </c>
      <c r="C8518" s="1" t="s">
        <v>60</v>
      </c>
    </row>
    <row r="8519" spans="1:3" x14ac:dyDescent="0.2">
      <c r="A8519" s="1">
        <v>8518</v>
      </c>
      <c r="B8519" s="1" t="s">
        <v>8525</v>
      </c>
      <c r="C8519" s="1" t="s">
        <v>60</v>
      </c>
    </row>
    <row r="8520" spans="1:3" x14ac:dyDescent="0.2">
      <c r="A8520" s="1">
        <v>8519</v>
      </c>
      <c r="B8520" s="1" t="s">
        <v>8526</v>
      </c>
      <c r="C8520" s="1" t="s">
        <v>60</v>
      </c>
    </row>
    <row r="8521" spans="1:3" x14ac:dyDescent="0.2">
      <c r="A8521" s="1">
        <v>8520</v>
      </c>
      <c r="B8521" s="1" t="s">
        <v>8527</v>
      </c>
      <c r="C8521" s="1" t="s">
        <v>60</v>
      </c>
    </row>
    <row r="8522" spans="1:3" x14ac:dyDescent="0.2">
      <c r="A8522" s="1">
        <v>8521</v>
      </c>
      <c r="B8522" s="1" t="s">
        <v>8528</v>
      </c>
      <c r="C8522" s="1" t="s">
        <v>60</v>
      </c>
    </row>
    <row r="8523" spans="1:3" x14ac:dyDescent="0.2">
      <c r="A8523" s="1">
        <v>8522</v>
      </c>
      <c r="B8523" s="1" t="s">
        <v>8529</v>
      </c>
      <c r="C8523" s="1" t="s">
        <v>5</v>
      </c>
    </row>
    <row r="8524" spans="1:3" x14ac:dyDescent="0.2">
      <c r="A8524" s="1">
        <v>8523</v>
      </c>
      <c r="B8524" s="1" t="s">
        <v>8530</v>
      </c>
      <c r="C8524" s="1" t="s">
        <v>60</v>
      </c>
    </row>
    <row r="8525" spans="1:3" x14ac:dyDescent="0.2">
      <c r="A8525" s="1">
        <v>8524</v>
      </c>
      <c r="B8525" s="1" t="s">
        <v>8531</v>
      </c>
      <c r="C8525" s="1" t="s">
        <v>5</v>
      </c>
    </row>
    <row r="8526" spans="1:3" x14ac:dyDescent="0.2">
      <c r="A8526" s="1">
        <v>8525</v>
      </c>
      <c r="B8526" s="1" t="s">
        <v>8532</v>
      </c>
      <c r="C8526" s="1" t="s">
        <v>5</v>
      </c>
    </row>
    <row r="8527" spans="1:3" x14ac:dyDescent="0.2">
      <c r="A8527" s="1">
        <v>8526</v>
      </c>
      <c r="B8527" s="1" t="s">
        <v>8533</v>
      </c>
      <c r="C8527" s="1" t="s">
        <v>60</v>
      </c>
    </row>
    <row r="8528" spans="1:3" x14ac:dyDescent="0.2">
      <c r="A8528" s="1">
        <v>8527</v>
      </c>
      <c r="B8528" s="1" t="s">
        <v>8534</v>
      </c>
      <c r="C8528" s="1" t="s">
        <v>60</v>
      </c>
    </row>
    <row r="8529" spans="1:3" x14ac:dyDescent="0.2">
      <c r="A8529" s="1">
        <v>8528</v>
      </c>
      <c r="B8529" s="1" t="s">
        <v>8535</v>
      </c>
      <c r="C8529" s="1" t="s">
        <v>60</v>
      </c>
    </row>
    <row r="8530" spans="1:3" x14ac:dyDescent="0.2">
      <c r="A8530" s="1">
        <v>8529</v>
      </c>
      <c r="B8530" s="1" t="s">
        <v>8536</v>
      </c>
      <c r="C8530" s="1" t="s">
        <v>60</v>
      </c>
    </row>
    <row r="8531" spans="1:3" x14ac:dyDescent="0.2">
      <c r="A8531" s="1">
        <v>8530</v>
      </c>
      <c r="B8531" s="1" t="s">
        <v>8537</v>
      </c>
      <c r="C8531" s="1" t="s">
        <v>60</v>
      </c>
    </row>
    <row r="8532" spans="1:3" x14ac:dyDescent="0.2">
      <c r="A8532" s="1">
        <v>8531</v>
      </c>
      <c r="B8532" s="1" t="s">
        <v>8538</v>
      </c>
      <c r="C8532" s="1" t="s">
        <v>60</v>
      </c>
    </row>
    <row r="8533" spans="1:3" x14ac:dyDescent="0.2">
      <c r="A8533" s="1">
        <v>8532</v>
      </c>
      <c r="B8533" s="1" t="s">
        <v>8539</v>
      </c>
      <c r="C8533" s="1" t="s">
        <v>60</v>
      </c>
    </row>
    <row r="8534" spans="1:3" x14ac:dyDescent="0.2">
      <c r="A8534" s="1">
        <v>8533</v>
      </c>
      <c r="B8534" s="1" t="s">
        <v>8540</v>
      </c>
      <c r="C8534" s="1" t="s">
        <v>60</v>
      </c>
    </row>
    <row r="8535" spans="1:3" x14ac:dyDescent="0.2">
      <c r="A8535" s="1">
        <v>8534</v>
      </c>
      <c r="B8535" s="1" t="s">
        <v>8541</v>
      </c>
      <c r="C8535" s="1" t="s">
        <v>60</v>
      </c>
    </row>
    <row r="8536" spans="1:3" x14ac:dyDescent="0.2">
      <c r="A8536" s="1">
        <v>8535</v>
      </c>
      <c r="B8536" s="1" t="s">
        <v>8542</v>
      </c>
      <c r="C8536" s="1" t="s">
        <v>60</v>
      </c>
    </row>
    <row r="8537" spans="1:3" x14ac:dyDescent="0.2">
      <c r="A8537" s="1">
        <v>8536</v>
      </c>
      <c r="B8537" s="1" t="s">
        <v>8543</v>
      </c>
      <c r="C8537" s="1" t="s">
        <v>60</v>
      </c>
    </row>
    <row r="8538" spans="1:3" x14ac:dyDescent="0.2">
      <c r="A8538" s="1">
        <v>8537</v>
      </c>
      <c r="B8538" s="1" t="s">
        <v>8544</v>
      </c>
      <c r="C8538" s="1" t="s">
        <v>60</v>
      </c>
    </row>
    <row r="8539" spans="1:3" x14ac:dyDescent="0.2">
      <c r="A8539" s="1">
        <v>8538</v>
      </c>
      <c r="B8539" s="1" t="s">
        <v>8545</v>
      </c>
      <c r="C8539" s="1" t="s">
        <v>60</v>
      </c>
    </row>
    <row r="8540" spans="1:3" x14ac:dyDescent="0.2">
      <c r="A8540" s="1">
        <v>8539</v>
      </c>
      <c r="B8540" s="1" t="s">
        <v>8546</v>
      </c>
      <c r="C8540" s="1" t="s">
        <v>60</v>
      </c>
    </row>
    <row r="8541" spans="1:3" x14ac:dyDescent="0.2">
      <c r="A8541" s="1">
        <v>8540</v>
      </c>
      <c r="B8541" s="1" t="s">
        <v>8547</v>
      </c>
      <c r="C8541" s="1" t="s">
        <v>60</v>
      </c>
    </row>
    <row r="8542" spans="1:3" x14ac:dyDescent="0.2">
      <c r="A8542" s="1">
        <v>8541</v>
      </c>
      <c r="B8542" s="1" t="s">
        <v>8548</v>
      </c>
      <c r="C8542" s="1" t="s">
        <v>60</v>
      </c>
    </row>
    <row r="8543" spans="1:3" x14ac:dyDescent="0.2">
      <c r="A8543" s="1">
        <v>8542</v>
      </c>
      <c r="B8543" s="1" t="s">
        <v>8549</v>
      </c>
      <c r="C8543" s="1" t="s">
        <v>60</v>
      </c>
    </row>
    <row r="8544" spans="1:3" x14ac:dyDescent="0.2">
      <c r="A8544" s="1">
        <v>8543</v>
      </c>
      <c r="B8544" s="1" t="s">
        <v>8550</v>
      </c>
      <c r="C8544" s="1" t="s">
        <v>60</v>
      </c>
    </row>
    <row r="8545" spans="1:3" x14ac:dyDescent="0.2">
      <c r="A8545" s="1">
        <v>8544</v>
      </c>
      <c r="B8545" s="1" t="s">
        <v>8551</v>
      </c>
      <c r="C8545" s="1" t="s">
        <v>60</v>
      </c>
    </row>
    <row r="8546" spans="1:3" x14ac:dyDescent="0.2">
      <c r="A8546" s="1">
        <v>8545</v>
      </c>
      <c r="B8546" s="1" t="s">
        <v>8552</v>
      </c>
      <c r="C8546" s="1" t="s">
        <v>60</v>
      </c>
    </row>
    <row r="8547" spans="1:3" x14ac:dyDescent="0.2">
      <c r="A8547" s="1">
        <v>8546</v>
      </c>
      <c r="B8547" s="1" t="s">
        <v>8553</v>
      </c>
      <c r="C8547" s="1" t="s">
        <v>60</v>
      </c>
    </row>
    <row r="8548" spans="1:3" x14ac:dyDescent="0.2">
      <c r="A8548" s="1">
        <v>8547</v>
      </c>
      <c r="B8548" s="1" t="s">
        <v>8554</v>
      </c>
      <c r="C8548" s="1" t="s">
        <v>60</v>
      </c>
    </row>
    <row r="8549" spans="1:3" x14ac:dyDescent="0.2">
      <c r="A8549" s="1">
        <v>8548</v>
      </c>
      <c r="B8549" s="1" t="s">
        <v>8555</v>
      </c>
      <c r="C8549" s="1" t="s">
        <v>60</v>
      </c>
    </row>
    <row r="8550" spans="1:3" x14ac:dyDescent="0.2">
      <c r="A8550" s="1">
        <v>8549</v>
      </c>
      <c r="B8550" s="1" t="s">
        <v>8556</v>
      </c>
      <c r="C8550" s="1" t="s">
        <v>60</v>
      </c>
    </row>
    <row r="8551" spans="1:3" x14ac:dyDescent="0.2">
      <c r="A8551" s="1">
        <v>8550</v>
      </c>
      <c r="B8551" s="1" t="s">
        <v>8557</v>
      </c>
      <c r="C8551" s="1" t="s">
        <v>60</v>
      </c>
    </row>
    <row r="8552" spans="1:3" x14ac:dyDescent="0.2">
      <c r="A8552" s="1">
        <v>8551</v>
      </c>
      <c r="B8552" s="1" t="s">
        <v>8558</v>
      </c>
      <c r="C8552" s="1" t="s">
        <v>60</v>
      </c>
    </row>
    <row r="8553" spans="1:3" x14ac:dyDescent="0.2">
      <c r="A8553" s="1">
        <v>8552</v>
      </c>
      <c r="B8553" s="1" t="s">
        <v>8559</v>
      </c>
      <c r="C8553" s="1" t="s">
        <v>60</v>
      </c>
    </row>
    <row r="8554" spans="1:3" x14ac:dyDescent="0.2">
      <c r="A8554" s="1">
        <v>8553</v>
      </c>
      <c r="B8554" s="1" t="s">
        <v>8560</v>
      </c>
      <c r="C8554" s="1" t="s">
        <v>60</v>
      </c>
    </row>
    <row r="8555" spans="1:3" x14ac:dyDescent="0.2">
      <c r="A8555" s="1">
        <v>8554</v>
      </c>
      <c r="B8555" s="1" t="s">
        <v>8561</v>
      </c>
      <c r="C8555" s="1" t="s">
        <v>60</v>
      </c>
    </row>
    <row r="8556" spans="1:3" x14ac:dyDescent="0.2">
      <c r="A8556" s="1">
        <v>8555</v>
      </c>
      <c r="B8556" s="1" t="s">
        <v>8562</v>
      </c>
      <c r="C8556" s="1" t="s">
        <v>60</v>
      </c>
    </row>
    <row r="8557" spans="1:3" x14ac:dyDescent="0.2">
      <c r="A8557" s="1">
        <v>8556</v>
      </c>
      <c r="B8557" s="1" t="s">
        <v>8563</v>
      </c>
      <c r="C8557" s="1" t="s">
        <v>60</v>
      </c>
    </row>
    <row r="8558" spans="1:3" x14ac:dyDescent="0.2">
      <c r="A8558" s="1">
        <v>8557</v>
      </c>
      <c r="B8558" s="1" t="s">
        <v>8564</v>
      </c>
      <c r="C8558" s="1" t="s">
        <v>60</v>
      </c>
    </row>
    <row r="8559" spans="1:3" x14ac:dyDescent="0.2">
      <c r="A8559" s="1">
        <v>8558</v>
      </c>
      <c r="B8559" s="1" t="s">
        <v>8565</v>
      </c>
      <c r="C8559" s="1" t="s">
        <v>60</v>
      </c>
    </row>
    <row r="8560" spans="1:3" x14ac:dyDescent="0.2">
      <c r="A8560" s="1">
        <v>8559</v>
      </c>
      <c r="B8560" s="1" t="s">
        <v>8566</v>
      </c>
      <c r="C8560" s="1" t="s">
        <v>60</v>
      </c>
    </row>
    <row r="8561" spans="1:3" x14ac:dyDescent="0.2">
      <c r="A8561" s="1">
        <v>8560</v>
      </c>
      <c r="B8561" s="1" t="s">
        <v>8567</v>
      </c>
      <c r="C8561" s="1" t="s">
        <v>60</v>
      </c>
    </row>
    <row r="8562" spans="1:3" x14ac:dyDescent="0.2">
      <c r="A8562" s="1">
        <v>8561</v>
      </c>
      <c r="B8562" s="1" t="s">
        <v>8568</v>
      </c>
      <c r="C8562" s="1" t="s">
        <v>60</v>
      </c>
    </row>
    <row r="8563" spans="1:3" x14ac:dyDescent="0.2">
      <c r="A8563" s="1">
        <v>8562</v>
      </c>
      <c r="B8563" s="1" t="s">
        <v>8569</v>
      </c>
      <c r="C8563" s="1" t="s">
        <v>60</v>
      </c>
    </row>
    <row r="8564" spans="1:3" x14ac:dyDescent="0.2">
      <c r="A8564" s="1">
        <v>8563</v>
      </c>
      <c r="B8564" s="1" t="s">
        <v>8570</v>
      </c>
      <c r="C8564" s="1" t="s">
        <v>60</v>
      </c>
    </row>
    <row r="8565" spans="1:3" x14ac:dyDescent="0.2">
      <c r="A8565" s="1">
        <v>8564</v>
      </c>
      <c r="B8565" s="1" t="s">
        <v>8571</v>
      </c>
      <c r="C8565" s="1" t="s">
        <v>60</v>
      </c>
    </row>
    <row r="8566" spans="1:3" x14ac:dyDescent="0.2">
      <c r="A8566" s="1">
        <v>8565</v>
      </c>
      <c r="B8566" s="1" t="s">
        <v>8572</v>
      </c>
      <c r="C8566" s="1" t="s">
        <v>60</v>
      </c>
    </row>
    <row r="8567" spans="1:3" x14ac:dyDescent="0.2">
      <c r="A8567" s="1">
        <v>8566</v>
      </c>
      <c r="B8567" s="1" t="s">
        <v>8573</v>
      </c>
      <c r="C8567" s="1" t="s">
        <v>60</v>
      </c>
    </row>
    <row r="8568" spans="1:3" x14ac:dyDescent="0.2">
      <c r="A8568" s="1">
        <v>8567</v>
      </c>
      <c r="B8568" s="1" t="s">
        <v>8574</v>
      </c>
      <c r="C8568" s="1" t="s">
        <v>60</v>
      </c>
    </row>
    <row r="8569" spans="1:3" x14ac:dyDescent="0.2">
      <c r="A8569" s="1">
        <v>8568</v>
      </c>
      <c r="B8569" s="1" t="s">
        <v>8575</v>
      </c>
      <c r="C8569" s="1" t="s">
        <v>60</v>
      </c>
    </row>
    <row r="8570" spans="1:3" x14ac:dyDescent="0.2">
      <c r="A8570" s="1">
        <v>8569</v>
      </c>
      <c r="B8570" s="1" t="s">
        <v>8576</v>
      </c>
      <c r="C8570" s="1" t="s">
        <v>60</v>
      </c>
    </row>
    <row r="8571" spans="1:3" x14ac:dyDescent="0.2">
      <c r="A8571" s="1">
        <v>8570</v>
      </c>
      <c r="B8571" s="1" t="s">
        <v>8577</v>
      </c>
      <c r="C8571" s="1" t="s">
        <v>60</v>
      </c>
    </row>
    <row r="8572" spans="1:3" x14ac:dyDescent="0.2">
      <c r="A8572" s="1">
        <v>8571</v>
      </c>
      <c r="B8572" s="1" t="s">
        <v>8578</v>
      </c>
      <c r="C8572" s="1" t="s">
        <v>60</v>
      </c>
    </row>
    <row r="8573" spans="1:3" x14ac:dyDescent="0.2">
      <c r="A8573" s="1">
        <v>8572</v>
      </c>
      <c r="B8573" s="1" t="s">
        <v>8579</v>
      </c>
      <c r="C8573" s="1" t="s">
        <v>60</v>
      </c>
    </row>
    <row r="8574" spans="1:3" x14ac:dyDescent="0.2">
      <c r="A8574" s="1">
        <v>8573</v>
      </c>
      <c r="B8574" s="1" t="s">
        <v>8580</v>
      </c>
      <c r="C8574" s="1" t="s">
        <v>60</v>
      </c>
    </row>
    <row r="8575" spans="1:3" x14ac:dyDescent="0.2">
      <c r="A8575" s="1">
        <v>8574</v>
      </c>
      <c r="B8575" s="1" t="s">
        <v>8581</v>
      </c>
      <c r="C8575" s="1" t="s">
        <v>60</v>
      </c>
    </row>
    <row r="8576" spans="1:3" x14ac:dyDescent="0.2">
      <c r="A8576" s="1">
        <v>8575</v>
      </c>
      <c r="B8576" s="1" t="s">
        <v>8582</v>
      </c>
      <c r="C8576" s="1" t="s">
        <v>60</v>
      </c>
    </row>
    <row r="8577" spans="1:3" x14ac:dyDescent="0.2">
      <c r="A8577" s="1">
        <v>8576</v>
      </c>
      <c r="B8577" s="1" t="s">
        <v>8583</v>
      </c>
      <c r="C8577" s="1" t="s">
        <v>60</v>
      </c>
    </row>
    <row r="8578" spans="1:3" x14ac:dyDescent="0.2">
      <c r="A8578" s="1">
        <v>8577</v>
      </c>
      <c r="B8578" s="1" t="s">
        <v>8584</v>
      </c>
      <c r="C8578" s="1" t="s">
        <v>60</v>
      </c>
    </row>
    <row r="8579" spans="1:3" x14ac:dyDescent="0.2">
      <c r="A8579" s="1">
        <v>8578</v>
      </c>
      <c r="B8579" s="1" t="s">
        <v>8585</v>
      </c>
      <c r="C8579" s="1" t="s">
        <v>60</v>
      </c>
    </row>
    <row r="8580" spans="1:3" x14ac:dyDescent="0.2">
      <c r="A8580" s="1">
        <v>8579</v>
      </c>
      <c r="B8580" s="1" t="s">
        <v>8586</v>
      </c>
      <c r="C8580" s="1" t="s">
        <v>60</v>
      </c>
    </row>
    <row r="8581" spans="1:3" x14ac:dyDescent="0.2">
      <c r="A8581" s="1">
        <v>8580</v>
      </c>
      <c r="B8581" s="1" t="s">
        <v>8587</v>
      </c>
      <c r="C8581" s="1" t="s">
        <v>60</v>
      </c>
    </row>
    <row r="8582" spans="1:3" x14ac:dyDescent="0.2">
      <c r="A8582" s="1">
        <v>8581</v>
      </c>
      <c r="B8582" s="1" t="s">
        <v>8588</v>
      </c>
      <c r="C8582" s="1" t="s">
        <v>60</v>
      </c>
    </row>
    <row r="8583" spans="1:3" x14ac:dyDescent="0.2">
      <c r="A8583" s="1">
        <v>8582</v>
      </c>
      <c r="B8583" s="1" t="s">
        <v>8589</v>
      </c>
      <c r="C8583" s="1" t="s">
        <v>60</v>
      </c>
    </row>
    <row r="8584" spans="1:3" x14ac:dyDescent="0.2">
      <c r="A8584" s="1">
        <v>8583</v>
      </c>
      <c r="B8584" s="1" t="s">
        <v>8590</v>
      </c>
      <c r="C8584" s="1" t="s">
        <v>60</v>
      </c>
    </row>
    <row r="8585" spans="1:3" x14ac:dyDescent="0.2">
      <c r="A8585" s="1">
        <v>8584</v>
      </c>
      <c r="B8585" s="1" t="s">
        <v>8591</v>
      </c>
      <c r="C8585" s="1" t="s">
        <v>60</v>
      </c>
    </row>
    <row r="8586" spans="1:3" x14ac:dyDescent="0.2">
      <c r="A8586" s="1">
        <v>8585</v>
      </c>
      <c r="B8586" s="1" t="s">
        <v>8592</v>
      </c>
      <c r="C8586" s="1" t="s">
        <v>60</v>
      </c>
    </row>
    <row r="8587" spans="1:3" x14ac:dyDescent="0.2">
      <c r="A8587" s="1">
        <v>8586</v>
      </c>
      <c r="B8587" s="1" t="s">
        <v>8593</v>
      </c>
      <c r="C8587" s="1" t="s">
        <v>60</v>
      </c>
    </row>
    <row r="8588" spans="1:3" x14ac:dyDescent="0.2">
      <c r="A8588" s="1">
        <v>8587</v>
      </c>
      <c r="B8588" s="1" t="s">
        <v>8594</v>
      </c>
      <c r="C8588" s="1" t="s">
        <v>60</v>
      </c>
    </row>
    <row r="8589" spans="1:3" x14ac:dyDescent="0.2">
      <c r="A8589" s="1">
        <v>8588</v>
      </c>
      <c r="B8589" s="1" t="s">
        <v>8595</v>
      </c>
      <c r="C8589" s="1" t="s">
        <v>60</v>
      </c>
    </row>
    <row r="8590" spans="1:3" x14ac:dyDescent="0.2">
      <c r="A8590" s="1">
        <v>8589</v>
      </c>
      <c r="B8590" s="1" t="s">
        <v>8596</v>
      </c>
      <c r="C8590" s="1" t="s">
        <v>60</v>
      </c>
    </row>
    <row r="8591" spans="1:3" x14ac:dyDescent="0.2">
      <c r="A8591" s="1">
        <v>8590</v>
      </c>
      <c r="B8591" s="1" t="s">
        <v>8597</v>
      </c>
      <c r="C8591" s="1" t="s">
        <v>60</v>
      </c>
    </row>
    <row r="8592" spans="1:3" x14ac:dyDescent="0.2">
      <c r="A8592" s="1">
        <v>8591</v>
      </c>
      <c r="B8592" s="1" t="s">
        <v>8598</v>
      </c>
      <c r="C8592" s="1" t="s">
        <v>60</v>
      </c>
    </row>
    <row r="8593" spans="1:3" x14ac:dyDescent="0.2">
      <c r="A8593" s="1">
        <v>8592</v>
      </c>
      <c r="B8593" s="1" t="s">
        <v>8599</v>
      </c>
      <c r="C8593" s="1" t="s">
        <v>60</v>
      </c>
    </row>
    <row r="8594" spans="1:3" x14ac:dyDescent="0.2">
      <c r="A8594" s="1">
        <v>8593</v>
      </c>
      <c r="B8594" s="1" t="s">
        <v>8600</v>
      </c>
      <c r="C8594" s="1" t="s">
        <v>60</v>
      </c>
    </row>
    <row r="8595" spans="1:3" x14ac:dyDescent="0.2">
      <c r="A8595" s="1">
        <v>8594</v>
      </c>
      <c r="B8595" s="1" t="s">
        <v>8601</v>
      </c>
      <c r="C8595" s="1" t="s">
        <v>60</v>
      </c>
    </row>
    <row r="8596" spans="1:3" x14ac:dyDescent="0.2">
      <c r="A8596" s="1">
        <v>8595</v>
      </c>
      <c r="B8596" s="1" t="s">
        <v>8602</v>
      </c>
      <c r="C8596" s="1" t="s">
        <v>60</v>
      </c>
    </row>
    <row r="8597" spans="1:3" x14ac:dyDescent="0.2">
      <c r="A8597" s="1">
        <v>8596</v>
      </c>
      <c r="B8597" s="1" t="s">
        <v>8603</v>
      </c>
      <c r="C8597" s="1" t="s">
        <v>60</v>
      </c>
    </row>
    <row r="8598" spans="1:3" x14ac:dyDescent="0.2">
      <c r="A8598" s="1">
        <v>8597</v>
      </c>
      <c r="B8598" s="1" t="s">
        <v>8604</v>
      </c>
      <c r="C8598" s="1" t="s">
        <v>60</v>
      </c>
    </row>
    <row r="8599" spans="1:3" x14ac:dyDescent="0.2">
      <c r="A8599" s="1">
        <v>8598</v>
      </c>
      <c r="B8599" s="1" t="s">
        <v>8605</v>
      </c>
      <c r="C8599" s="1" t="s">
        <v>60</v>
      </c>
    </row>
    <row r="8600" spans="1:3" x14ac:dyDescent="0.2">
      <c r="A8600" s="1">
        <v>8599</v>
      </c>
      <c r="B8600" s="1" t="s">
        <v>8606</v>
      </c>
      <c r="C8600" s="1" t="s">
        <v>60</v>
      </c>
    </row>
    <row r="8601" spans="1:3" x14ac:dyDescent="0.2">
      <c r="A8601" s="1">
        <v>8600</v>
      </c>
      <c r="B8601" s="1" t="s">
        <v>8607</v>
      </c>
      <c r="C8601" s="1" t="s">
        <v>60</v>
      </c>
    </row>
    <row r="8602" spans="1:3" x14ac:dyDescent="0.2">
      <c r="A8602" s="1">
        <v>8601</v>
      </c>
      <c r="B8602" s="1" t="s">
        <v>8608</v>
      </c>
      <c r="C8602" s="1" t="s">
        <v>60</v>
      </c>
    </row>
    <row r="8603" spans="1:3" x14ac:dyDescent="0.2">
      <c r="A8603" s="1">
        <v>8602</v>
      </c>
      <c r="B8603" s="1" t="s">
        <v>8609</v>
      </c>
      <c r="C8603" s="1" t="s">
        <v>60</v>
      </c>
    </row>
    <row r="8604" spans="1:3" x14ac:dyDescent="0.2">
      <c r="A8604" s="1">
        <v>8603</v>
      </c>
      <c r="B8604" s="1" t="s">
        <v>8610</v>
      </c>
      <c r="C8604" s="1" t="s">
        <v>60</v>
      </c>
    </row>
    <row r="8605" spans="1:3" x14ac:dyDescent="0.2">
      <c r="A8605" s="1">
        <v>8604</v>
      </c>
      <c r="B8605" s="1" t="s">
        <v>8611</v>
      </c>
      <c r="C8605" s="1" t="s">
        <v>60</v>
      </c>
    </row>
    <row r="8606" spans="1:3" x14ac:dyDescent="0.2">
      <c r="A8606" s="1">
        <v>8605</v>
      </c>
      <c r="B8606" s="1" t="s">
        <v>8612</v>
      </c>
      <c r="C8606" s="1" t="s">
        <v>60</v>
      </c>
    </row>
    <row r="8607" spans="1:3" x14ac:dyDescent="0.2">
      <c r="A8607" s="1">
        <v>8606</v>
      </c>
      <c r="B8607" s="1" t="s">
        <v>8613</v>
      </c>
      <c r="C8607" s="1" t="s">
        <v>60</v>
      </c>
    </row>
    <row r="8608" spans="1:3" x14ac:dyDescent="0.2">
      <c r="A8608" s="1">
        <v>8607</v>
      </c>
      <c r="B8608" s="1" t="s">
        <v>8614</v>
      </c>
      <c r="C8608" s="1" t="s">
        <v>60</v>
      </c>
    </row>
    <row r="8609" spans="1:3" x14ac:dyDescent="0.2">
      <c r="A8609" s="1">
        <v>8608</v>
      </c>
      <c r="B8609" s="1" t="s">
        <v>8615</v>
      </c>
      <c r="C8609" s="1" t="s">
        <v>60</v>
      </c>
    </row>
    <row r="8610" spans="1:3" x14ac:dyDescent="0.2">
      <c r="A8610" s="1">
        <v>8609</v>
      </c>
      <c r="B8610" s="1" t="s">
        <v>8616</v>
      </c>
      <c r="C8610" s="1" t="s">
        <v>60</v>
      </c>
    </row>
    <row r="8611" spans="1:3" x14ac:dyDescent="0.2">
      <c r="A8611" s="1">
        <v>8610</v>
      </c>
      <c r="B8611" s="1" t="s">
        <v>8617</v>
      </c>
      <c r="C8611" s="1" t="s">
        <v>60</v>
      </c>
    </row>
    <row r="8612" spans="1:3" x14ac:dyDescent="0.2">
      <c r="A8612" s="1">
        <v>8611</v>
      </c>
      <c r="B8612" s="1" t="s">
        <v>8618</v>
      </c>
      <c r="C8612" s="1" t="s">
        <v>60</v>
      </c>
    </row>
    <row r="8613" spans="1:3" x14ac:dyDescent="0.2">
      <c r="A8613" s="1">
        <v>8612</v>
      </c>
      <c r="B8613" s="1" t="s">
        <v>8619</v>
      </c>
      <c r="C8613" s="1" t="s">
        <v>60</v>
      </c>
    </row>
    <row r="8614" spans="1:3" x14ac:dyDescent="0.2">
      <c r="A8614" s="1">
        <v>8613</v>
      </c>
      <c r="B8614" s="1" t="s">
        <v>8620</v>
      </c>
      <c r="C8614" s="1" t="s">
        <v>60</v>
      </c>
    </row>
    <row r="8615" spans="1:3" x14ac:dyDescent="0.2">
      <c r="A8615" s="1">
        <v>8614</v>
      </c>
      <c r="B8615" s="1" t="s">
        <v>8621</v>
      </c>
      <c r="C8615" s="1" t="s">
        <v>60</v>
      </c>
    </row>
    <row r="8616" spans="1:3" x14ac:dyDescent="0.2">
      <c r="A8616" s="1">
        <v>8615</v>
      </c>
      <c r="B8616" s="1" t="s">
        <v>8622</v>
      </c>
      <c r="C8616" s="1" t="s">
        <v>60</v>
      </c>
    </row>
    <row r="8617" spans="1:3" x14ac:dyDescent="0.2">
      <c r="A8617" s="1">
        <v>8616</v>
      </c>
      <c r="B8617" s="1" t="s">
        <v>8623</v>
      </c>
      <c r="C8617" s="1" t="s">
        <v>60</v>
      </c>
    </row>
    <row r="8618" spans="1:3" x14ac:dyDescent="0.2">
      <c r="A8618" s="1">
        <v>8617</v>
      </c>
      <c r="B8618" s="1" t="s">
        <v>8624</v>
      </c>
      <c r="C8618" s="1" t="s">
        <v>60</v>
      </c>
    </row>
    <row r="8619" spans="1:3" x14ac:dyDescent="0.2">
      <c r="A8619" s="1">
        <v>8618</v>
      </c>
      <c r="B8619" s="1" t="s">
        <v>8625</v>
      </c>
      <c r="C8619" s="1" t="s">
        <v>60</v>
      </c>
    </row>
    <row r="8620" spans="1:3" x14ac:dyDescent="0.2">
      <c r="A8620" s="1">
        <v>8619</v>
      </c>
      <c r="B8620" s="1" t="s">
        <v>8626</v>
      </c>
      <c r="C8620" s="1" t="s">
        <v>60</v>
      </c>
    </row>
    <row r="8621" spans="1:3" x14ac:dyDescent="0.2">
      <c r="A8621" s="1">
        <v>8620</v>
      </c>
      <c r="B8621" s="1" t="s">
        <v>8627</v>
      </c>
      <c r="C8621" s="1" t="s">
        <v>60</v>
      </c>
    </row>
    <row r="8622" spans="1:3" x14ac:dyDescent="0.2">
      <c r="A8622" s="1">
        <v>8621</v>
      </c>
      <c r="B8622" s="1" t="s">
        <v>8628</v>
      </c>
      <c r="C8622" s="1" t="s">
        <v>60</v>
      </c>
    </row>
    <row r="8623" spans="1:3" x14ac:dyDescent="0.2">
      <c r="A8623" s="1">
        <v>8622</v>
      </c>
      <c r="B8623" s="1" t="s">
        <v>8629</v>
      </c>
      <c r="C8623" s="1" t="s">
        <v>60</v>
      </c>
    </row>
    <row r="8624" spans="1:3" x14ac:dyDescent="0.2">
      <c r="A8624" s="1">
        <v>8623</v>
      </c>
      <c r="B8624" s="1" t="s">
        <v>8630</v>
      </c>
      <c r="C8624" s="1" t="s">
        <v>60</v>
      </c>
    </row>
    <row r="8625" spans="1:3" x14ac:dyDescent="0.2">
      <c r="A8625" s="1">
        <v>8624</v>
      </c>
      <c r="B8625" s="1" t="s">
        <v>8631</v>
      </c>
      <c r="C8625" s="1" t="s">
        <v>60</v>
      </c>
    </row>
    <row r="8626" spans="1:3" x14ac:dyDescent="0.2">
      <c r="A8626" s="1">
        <v>8625</v>
      </c>
      <c r="B8626" s="1" t="s">
        <v>8632</v>
      </c>
      <c r="C8626" s="1" t="s">
        <v>60</v>
      </c>
    </row>
    <row r="8627" spans="1:3" x14ac:dyDescent="0.2">
      <c r="A8627" s="1">
        <v>8626</v>
      </c>
      <c r="B8627" s="1" t="s">
        <v>8633</v>
      </c>
      <c r="C8627" s="1" t="s">
        <v>60</v>
      </c>
    </row>
    <row r="8628" spans="1:3" x14ac:dyDescent="0.2">
      <c r="A8628" s="1">
        <v>8627</v>
      </c>
      <c r="B8628" s="1" t="s">
        <v>8634</v>
      </c>
      <c r="C8628" s="1" t="s">
        <v>60</v>
      </c>
    </row>
    <row r="8629" spans="1:3" x14ac:dyDescent="0.2">
      <c r="A8629" s="1">
        <v>8628</v>
      </c>
      <c r="B8629" s="1" t="s">
        <v>8635</v>
      </c>
      <c r="C8629" s="1" t="s">
        <v>60</v>
      </c>
    </row>
    <row r="8630" spans="1:3" x14ac:dyDescent="0.2">
      <c r="A8630" s="1">
        <v>8629</v>
      </c>
      <c r="B8630" s="1" t="s">
        <v>8636</v>
      </c>
      <c r="C8630" s="1" t="s">
        <v>60</v>
      </c>
    </row>
    <row r="8631" spans="1:3" x14ac:dyDescent="0.2">
      <c r="A8631" s="1">
        <v>8630</v>
      </c>
      <c r="B8631" s="1" t="s">
        <v>8637</v>
      </c>
      <c r="C8631" s="1" t="s">
        <v>5</v>
      </c>
    </row>
    <row r="8632" spans="1:3" x14ac:dyDescent="0.2">
      <c r="A8632" s="1">
        <v>8631</v>
      </c>
      <c r="B8632" s="1" t="s">
        <v>8638</v>
      </c>
      <c r="C8632" s="1" t="s">
        <v>60</v>
      </c>
    </row>
    <row r="8633" spans="1:3" x14ac:dyDescent="0.2">
      <c r="A8633" s="1">
        <v>8632</v>
      </c>
      <c r="B8633" s="1" t="s">
        <v>8639</v>
      </c>
      <c r="C8633" s="1" t="s">
        <v>60</v>
      </c>
    </row>
    <row r="8634" spans="1:3" x14ac:dyDescent="0.2">
      <c r="A8634" s="1">
        <v>8633</v>
      </c>
      <c r="B8634" s="1" t="s">
        <v>8640</v>
      </c>
      <c r="C8634" s="1" t="s">
        <v>60</v>
      </c>
    </row>
    <row r="8635" spans="1:3" x14ac:dyDescent="0.2">
      <c r="A8635" s="1">
        <v>8634</v>
      </c>
      <c r="B8635" s="1" t="s">
        <v>8641</v>
      </c>
      <c r="C8635" s="1" t="s">
        <v>60</v>
      </c>
    </row>
    <row r="8636" spans="1:3" x14ac:dyDescent="0.2">
      <c r="A8636" s="1">
        <v>8635</v>
      </c>
      <c r="B8636" s="1" t="s">
        <v>8642</v>
      </c>
      <c r="C8636" s="1" t="s">
        <v>5</v>
      </c>
    </row>
    <row r="8637" spans="1:3" x14ac:dyDescent="0.2">
      <c r="A8637" s="1">
        <v>8636</v>
      </c>
      <c r="B8637" s="1" t="s">
        <v>8643</v>
      </c>
      <c r="C8637" s="1" t="s">
        <v>60</v>
      </c>
    </row>
    <row r="8638" spans="1:3" x14ac:dyDescent="0.2">
      <c r="A8638" s="1">
        <v>8637</v>
      </c>
      <c r="B8638" s="1" t="s">
        <v>8644</v>
      </c>
      <c r="C8638" s="1" t="s">
        <v>60</v>
      </c>
    </row>
    <row r="8639" spans="1:3" x14ac:dyDescent="0.2">
      <c r="A8639" s="1">
        <v>8638</v>
      </c>
      <c r="B8639" s="1" t="s">
        <v>8645</v>
      </c>
      <c r="C8639" s="1" t="s">
        <v>60</v>
      </c>
    </row>
    <row r="8640" spans="1:3" x14ac:dyDescent="0.2">
      <c r="A8640" s="1">
        <v>8639</v>
      </c>
      <c r="B8640" s="1" t="s">
        <v>8646</v>
      </c>
      <c r="C8640" s="1" t="s">
        <v>60</v>
      </c>
    </row>
    <row r="8641" spans="1:3" x14ac:dyDescent="0.2">
      <c r="A8641" s="1">
        <v>8640</v>
      </c>
      <c r="B8641" s="1" t="s">
        <v>8647</v>
      </c>
      <c r="C8641" s="1" t="s">
        <v>60</v>
      </c>
    </row>
    <row r="8642" spans="1:3" x14ac:dyDescent="0.2">
      <c r="A8642" s="1">
        <v>8641</v>
      </c>
      <c r="B8642" s="1" t="s">
        <v>8648</v>
      </c>
      <c r="C8642" s="1" t="s">
        <v>60</v>
      </c>
    </row>
    <row r="8643" spans="1:3" x14ac:dyDescent="0.2">
      <c r="A8643" s="1">
        <v>8642</v>
      </c>
      <c r="B8643" s="1" t="s">
        <v>8649</v>
      </c>
      <c r="C8643" s="1" t="s">
        <v>60</v>
      </c>
    </row>
    <row r="8644" spans="1:3" x14ac:dyDescent="0.2">
      <c r="A8644" s="1">
        <v>8643</v>
      </c>
      <c r="B8644" s="1" t="s">
        <v>8650</v>
      </c>
      <c r="C8644" s="1" t="s">
        <v>60</v>
      </c>
    </row>
    <row r="8645" spans="1:3" x14ac:dyDescent="0.2">
      <c r="A8645" s="1">
        <v>8644</v>
      </c>
      <c r="B8645" s="1" t="s">
        <v>8651</v>
      </c>
      <c r="C8645" s="1" t="s">
        <v>60</v>
      </c>
    </row>
    <row r="8646" spans="1:3" x14ac:dyDescent="0.2">
      <c r="A8646" s="1">
        <v>8645</v>
      </c>
      <c r="B8646" s="1" t="s">
        <v>8652</v>
      </c>
      <c r="C8646" s="1" t="s">
        <v>60</v>
      </c>
    </row>
    <row r="8647" spans="1:3" x14ac:dyDescent="0.2">
      <c r="A8647" s="1">
        <v>8646</v>
      </c>
      <c r="B8647" s="1" t="s">
        <v>8653</v>
      </c>
      <c r="C8647" s="1" t="s">
        <v>60</v>
      </c>
    </row>
    <row r="8648" spans="1:3" x14ac:dyDescent="0.2">
      <c r="A8648" s="1">
        <v>8647</v>
      </c>
      <c r="B8648" s="1" t="s">
        <v>8654</v>
      </c>
      <c r="C8648" s="1" t="s">
        <v>5</v>
      </c>
    </row>
    <row r="8649" spans="1:3" x14ac:dyDescent="0.2">
      <c r="A8649" s="1">
        <v>8648</v>
      </c>
      <c r="B8649" s="1" t="s">
        <v>8655</v>
      </c>
      <c r="C8649" s="1" t="s">
        <v>60</v>
      </c>
    </row>
    <row r="8650" spans="1:3" x14ac:dyDescent="0.2">
      <c r="A8650" s="1">
        <v>8649</v>
      </c>
      <c r="B8650" s="1" t="s">
        <v>8656</v>
      </c>
      <c r="C8650" s="1" t="s">
        <v>60</v>
      </c>
    </row>
    <row r="8651" spans="1:3" x14ac:dyDescent="0.2">
      <c r="A8651" s="1">
        <v>8650</v>
      </c>
      <c r="B8651" s="1" t="s">
        <v>8657</v>
      </c>
      <c r="C8651" s="1" t="s">
        <v>60</v>
      </c>
    </row>
    <row r="8652" spans="1:3" x14ac:dyDescent="0.2">
      <c r="A8652" s="1">
        <v>8651</v>
      </c>
      <c r="B8652" s="1" t="s">
        <v>8658</v>
      </c>
      <c r="C8652" s="1" t="s">
        <v>60</v>
      </c>
    </row>
    <row r="8653" spans="1:3" x14ac:dyDescent="0.2">
      <c r="A8653" s="1">
        <v>8652</v>
      </c>
      <c r="B8653" s="1" t="s">
        <v>8659</v>
      </c>
      <c r="C8653" s="1" t="s">
        <v>60</v>
      </c>
    </row>
    <row r="8654" spans="1:3" x14ac:dyDescent="0.2">
      <c r="A8654" s="1">
        <v>8653</v>
      </c>
      <c r="B8654" s="1" t="s">
        <v>8660</v>
      </c>
      <c r="C8654" s="1" t="s">
        <v>60</v>
      </c>
    </row>
    <row r="8655" spans="1:3" x14ac:dyDescent="0.2">
      <c r="A8655" s="1">
        <v>8654</v>
      </c>
      <c r="B8655" s="1" t="s">
        <v>8661</v>
      </c>
      <c r="C8655" s="1" t="s">
        <v>60</v>
      </c>
    </row>
    <row r="8656" spans="1:3" x14ac:dyDescent="0.2">
      <c r="A8656" s="1">
        <v>8655</v>
      </c>
      <c r="B8656" s="1" t="s">
        <v>8662</v>
      </c>
      <c r="C8656" s="1" t="s">
        <v>60</v>
      </c>
    </row>
    <row r="8657" spans="1:3" x14ac:dyDescent="0.2">
      <c r="A8657" s="1">
        <v>8656</v>
      </c>
      <c r="B8657" s="1" t="s">
        <v>8663</v>
      </c>
      <c r="C8657" s="1" t="s">
        <v>60</v>
      </c>
    </row>
    <row r="8658" spans="1:3" x14ac:dyDescent="0.2">
      <c r="A8658" s="1">
        <v>8657</v>
      </c>
      <c r="B8658" s="1" t="s">
        <v>8664</v>
      </c>
      <c r="C8658" s="1" t="s">
        <v>60</v>
      </c>
    </row>
    <row r="8659" spans="1:3" x14ac:dyDescent="0.2">
      <c r="A8659" s="1">
        <v>8658</v>
      </c>
      <c r="B8659" s="1" t="s">
        <v>8665</v>
      </c>
      <c r="C8659" s="1" t="s">
        <v>60</v>
      </c>
    </row>
    <row r="8660" spans="1:3" x14ac:dyDescent="0.2">
      <c r="A8660" s="1">
        <v>8659</v>
      </c>
      <c r="B8660" s="1" t="s">
        <v>8666</v>
      </c>
      <c r="C8660" s="1" t="s">
        <v>60</v>
      </c>
    </row>
    <row r="8661" spans="1:3" x14ac:dyDescent="0.2">
      <c r="A8661" s="1">
        <v>8660</v>
      </c>
      <c r="B8661" s="1" t="s">
        <v>8667</v>
      </c>
      <c r="C8661" s="1" t="s">
        <v>60</v>
      </c>
    </row>
    <row r="8662" spans="1:3" x14ac:dyDescent="0.2">
      <c r="A8662" s="1">
        <v>8661</v>
      </c>
      <c r="B8662" s="1" t="s">
        <v>8668</v>
      </c>
      <c r="C8662" s="1" t="s">
        <v>60</v>
      </c>
    </row>
    <row r="8663" spans="1:3" x14ac:dyDescent="0.2">
      <c r="A8663" s="1">
        <v>8662</v>
      </c>
      <c r="B8663" s="1" t="s">
        <v>8669</v>
      </c>
      <c r="C8663" s="1" t="s">
        <v>60</v>
      </c>
    </row>
    <row r="8664" spans="1:3" x14ac:dyDescent="0.2">
      <c r="A8664" s="1">
        <v>8663</v>
      </c>
      <c r="B8664" s="1" t="s">
        <v>8670</v>
      </c>
      <c r="C8664" s="1" t="s">
        <v>60</v>
      </c>
    </row>
    <row r="8665" spans="1:3" x14ac:dyDescent="0.2">
      <c r="A8665" s="1">
        <v>8664</v>
      </c>
      <c r="B8665" s="1" t="s">
        <v>8671</v>
      </c>
      <c r="C8665" s="1" t="s">
        <v>60</v>
      </c>
    </row>
    <row r="8666" spans="1:3" x14ac:dyDescent="0.2">
      <c r="A8666" s="1">
        <v>8665</v>
      </c>
      <c r="B8666" s="1" t="s">
        <v>8672</v>
      </c>
      <c r="C8666" s="1" t="s">
        <v>60</v>
      </c>
    </row>
    <row r="8667" spans="1:3" x14ac:dyDescent="0.2">
      <c r="A8667" s="1">
        <v>8666</v>
      </c>
      <c r="B8667" s="1" t="s">
        <v>8673</v>
      </c>
      <c r="C8667" s="1" t="s">
        <v>60</v>
      </c>
    </row>
    <row r="8668" spans="1:3" x14ac:dyDescent="0.2">
      <c r="A8668" s="1">
        <v>8667</v>
      </c>
      <c r="B8668" s="1" t="s">
        <v>8674</v>
      </c>
      <c r="C8668" s="1" t="s">
        <v>60</v>
      </c>
    </row>
    <row r="8669" spans="1:3" x14ac:dyDescent="0.2">
      <c r="A8669" s="1">
        <v>8668</v>
      </c>
      <c r="B8669" s="1" t="s">
        <v>8675</v>
      </c>
      <c r="C8669" s="1" t="s">
        <v>60</v>
      </c>
    </row>
    <row r="8670" spans="1:3" x14ac:dyDescent="0.2">
      <c r="A8670" s="1">
        <v>8669</v>
      </c>
      <c r="B8670" s="1" t="s">
        <v>8676</v>
      </c>
      <c r="C8670" s="1" t="s">
        <v>60</v>
      </c>
    </row>
    <row r="8671" spans="1:3" x14ac:dyDescent="0.2">
      <c r="A8671" s="1">
        <v>8670</v>
      </c>
      <c r="B8671" s="1" t="s">
        <v>8677</v>
      </c>
      <c r="C8671" s="1" t="s">
        <v>60</v>
      </c>
    </row>
    <row r="8672" spans="1:3" x14ac:dyDescent="0.2">
      <c r="A8672" s="1">
        <v>8671</v>
      </c>
      <c r="B8672" s="1" t="s">
        <v>8678</v>
      </c>
      <c r="C8672" s="1" t="s">
        <v>60</v>
      </c>
    </row>
    <row r="8673" spans="1:3" x14ac:dyDescent="0.2">
      <c r="A8673" s="1">
        <v>8672</v>
      </c>
      <c r="B8673" s="1" t="s">
        <v>8679</v>
      </c>
      <c r="C8673" s="1" t="s">
        <v>60</v>
      </c>
    </row>
    <row r="8674" spans="1:3" x14ac:dyDescent="0.2">
      <c r="A8674" s="1">
        <v>8673</v>
      </c>
      <c r="B8674" s="1" t="s">
        <v>8680</v>
      </c>
      <c r="C8674" s="1" t="s">
        <v>60</v>
      </c>
    </row>
    <row r="8675" spans="1:3" x14ac:dyDescent="0.2">
      <c r="A8675" s="1">
        <v>8674</v>
      </c>
      <c r="B8675" s="1" t="s">
        <v>8681</v>
      </c>
      <c r="C8675" s="1" t="s">
        <v>60</v>
      </c>
    </row>
    <row r="8676" spans="1:3" x14ac:dyDescent="0.2">
      <c r="A8676" s="1">
        <v>8675</v>
      </c>
      <c r="B8676" s="1" t="s">
        <v>8682</v>
      </c>
      <c r="C8676" s="1" t="s">
        <v>60</v>
      </c>
    </row>
    <row r="8677" spans="1:3" x14ac:dyDescent="0.2">
      <c r="A8677" s="1">
        <v>8676</v>
      </c>
      <c r="B8677" s="1" t="s">
        <v>8683</v>
      </c>
      <c r="C8677" s="1" t="s">
        <v>60</v>
      </c>
    </row>
    <row r="8678" spans="1:3" x14ac:dyDescent="0.2">
      <c r="A8678" s="1">
        <v>8677</v>
      </c>
      <c r="B8678" s="1" t="s">
        <v>8684</v>
      </c>
      <c r="C8678" s="1" t="s">
        <v>60</v>
      </c>
    </row>
    <row r="8679" spans="1:3" x14ac:dyDescent="0.2">
      <c r="A8679" s="1">
        <v>8678</v>
      </c>
      <c r="B8679" s="1" t="s">
        <v>8685</v>
      </c>
      <c r="C8679" s="1" t="s">
        <v>60</v>
      </c>
    </row>
    <row r="8680" spans="1:3" x14ac:dyDescent="0.2">
      <c r="A8680" s="1">
        <v>8679</v>
      </c>
      <c r="B8680" s="1" t="s">
        <v>8686</v>
      </c>
      <c r="C8680" s="1" t="s">
        <v>60</v>
      </c>
    </row>
    <row r="8681" spans="1:3" x14ac:dyDescent="0.2">
      <c r="A8681" s="1">
        <v>8680</v>
      </c>
      <c r="B8681" s="1" t="s">
        <v>8687</v>
      </c>
      <c r="C8681" s="1" t="s">
        <v>60</v>
      </c>
    </row>
    <row r="8682" spans="1:3" x14ac:dyDescent="0.2">
      <c r="A8682" s="1">
        <v>8681</v>
      </c>
      <c r="B8682" s="1" t="s">
        <v>8688</v>
      </c>
      <c r="C8682" s="1" t="s">
        <v>60</v>
      </c>
    </row>
    <row r="8683" spans="1:3" x14ac:dyDescent="0.2">
      <c r="A8683" s="1">
        <v>8682</v>
      </c>
      <c r="B8683" s="1" t="s">
        <v>8689</v>
      </c>
      <c r="C8683" s="1" t="s">
        <v>60</v>
      </c>
    </row>
    <row r="8684" spans="1:3" x14ac:dyDescent="0.2">
      <c r="A8684" s="1">
        <v>8683</v>
      </c>
      <c r="B8684" s="1" t="s">
        <v>8690</v>
      </c>
      <c r="C8684" s="1" t="s">
        <v>60</v>
      </c>
    </row>
    <row r="8685" spans="1:3" x14ac:dyDescent="0.2">
      <c r="A8685" s="1">
        <v>8684</v>
      </c>
      <c r="B8685" s="1" t="s">
        <v>8691</v>
      </c>
      <c r="C8685" s="1" t="s">
        <v>60</v>
      </c>
    </row>
    <row r="8686" spans="1:3" x14ac:dyDescent="0.2">
      <c r="A8686" s="1">
        <v>8685</v>
      </c>
      <c r="B8686" s="1" t="s">
        <v>8692</v>
      </c>
      <c r="C8686" s="1" t="s">
        <v>60</v>
      </c>
    </row>
    <row r="8687" spans="1:3" x14ac:dyDescent="0.2">
      <c r="A8687" s="1">
        <v>8686</v>
      </c>
      <c r="B8687" s="1" t="s">
        <v>8693</v>
      </c>
      <c r="C8687" s="1" t="s">
        <v>60</v>
      </c>
    </row>
    <row r="8688" spans="1:3" x14ac:dyDescent="0.2">
      <c r="A8688" s="1">
        <v>8687</v>
      </c>
      <c r="B8688" s="1" t="s">
        <v>8694</v>
      </c>
      <c r="C8688" s="1" t="s">
        <v>60</v>
      </c>
    </row>
    <row r="8689" spans="1:3" x14ac:dyDescent="0.2">
      <c r="A8689" s="1">
        <v>8688</v>
      </c>
      <c r="B8689" s="1" t="s">
        <v>8695</v>
      </c>
      <c r="C8689" s="1" t="s">
        <v>60</v>
      </c>
    </row>
    <row r="8690" spans="1:3" x14ac:dyDescent="0.2">
      <c r="A8690" s="1">
        <v>8689</v>
      </c>
      <c r="B8690" s="1" t="s">
        <v>8696</v>
      </c>
      <c r="C8690" s="1" t="s">
        <v>60</v>
      </c>
    </row>
    <row r="8691" spans="1:3" x14ac:dyDescent="0.2">
      <c r="A8691" s="1">
        <v>8690</v>
      </c>
      <c r="B8691" s="1" t="s">
        <v>8697</v>
      </c>
      <c r="C8691" s="1" t="s">
        <v>60</v>
      </c>
    </row>
    <row r="8692" spans="1:3" x14ac:dyDescent="0.2">
      <c r="A8692" s="1">
        <v>8691</v>
      </c>
      <c r="B8692" s="1" t="s">
        <v>8698</v>
      </c>
      <c r="C8692" s="1" t="s">
        <v>60</v>
      </c>
    </row>
    <row r="8693" spans="1:3" x14ac:dyDescent="0.2">
      <c r="A8693" s="1">
        <v>8692</v>
      </c>
      <c r="B8693" s="1" t="s">
        <v>8699</v>
      </c>
      <c r="C8693" s="1" t="s">
        <v>60</v>
      </c>
    </row>
    <row r="8694" spans="1:3" x14ac:dyDescent="0.2">
      <c r="A8694" s="1">
        <v>8693</v>
      </c>
      <c r="B8694" s="1" t="s">
        <v>8700</v>
      </c>
      <c r="C8694" s="1" t="s">
        <v>60</v>
      </c>
    </row>
    <row r="8695" spans="1:3" x14ac:dyDescent="0.2">
      <c r="A8695" s="1">
        <v>8694</v>
      </c>
      <c r="B8695" s="1" t="s">
        <v>8701</v>
      </c>
      <c r="C8695" s="1" t="s">
        <v>60</v>
      </c>
    </row>
    <row r="8696" spans="1:3" x14ac:dyDescent="0.2">
      <c r="A8696" s="1">
        <v>8695</v>
      </c>
      <c r="B8696" s="1" t="s">
        <v>8702</v>
      </c>
      <c r="C8696" s="1" t="s">
        <v>60</v>
      </c>
    </row>
    <row r="8697" spans="1:3" x14ac:dyDescent="0.2">
      <c r="A8697" s="1">
        <v>8696</v>
      </c>
      <c r="B8697" s="1" t="s">
        <v>8703</v>
      </c>
      <c r="C8697" s="1" t="s">
        <v>60</v>
      </c>
    </row>
    <row r="8698" spans="1:3" x14ac:dyDescent="0.2">
      <c r="A8698" s="1">
        <v>8697</v>
      </c>
      <c r="B8698" s="1" t="s">
        <v>8704</v>
      </c>
      <c r="C8698" s="1" t="s">
        <v>60</v>
      </c>
    </row>
    <row r="8699" spans="1:3" x14ac:dyDescent="0.2">
      <c r="A8699" s="1">
        <v>8698</v>
      </c>
      <c r="B8699" s="1" t="s">
        <v>8705</v>
      </c>
      <c r="C8699" s="1" t="s">
        <v>60</v>
      </c>
    </row>
    <row r="8700" spans="1:3" x14ac:dyDescent="0.2">
      <c r="A8700" s="1">
        <v>8699</v>
      </c>
      <c r="B8700" s="1" t="s">
        <v>8706</v>
      </c>
      <c r="C8700" s="1" t="s">
        <v>60</v>
      </c>
    </row>
    <row r="8701" spans="1:3" x14ac:dyDescent="0.2">
      <c r="A8701" s="1">
        <v>8700</v>
      </c>
      <c r="B8701" s="1" t="s">
        <v>8707</v>
      </c>
      <c r="C8701" s="1" t="s">
        <v>60</v>
      </c>
    </row>
    <row r="8702" spans="1:3" x14ac:dyDescent="0.2">
      <c r="A8702" s="1">
        <v>8701</v>
      </c>
      <c r="B8702" s="1" t="s">
        <v>8708</v>
      </c>
      <c r="C8702" s="1" t="s">
        <v>5</v>
      </c>
    </row>
    <row r="8703" spans="1:3" x14ac:dyDescent="0.2">
      <c r="A8703" s="1">
        <v>8702</v>
      </c>
      <c r="B8703" s="1" t="s">
        <v>8709</v>
      </c>
      <c r="C8703" s="1" t="s">
        <v>60</v>
      </c>
    </row>
    <row r="8704" spans="1:3" x14ac:dyDescent="0.2">
      <c r="A8704" s="1">
        <v>8703</v>
      </c>
      <c r="B8704" s="1" t="s">
        <v>8710</v>
      </c>
      <c r="C8704" s="1" t="s">
        <v>60</v>
      </c>
    </row>
    <row r="8705" spans="1:3" x14ac:dyDescent="0.2">
      <c r="A8705" s="1">
        <v>8704</v>
      </c>
      <c r="B8705" s="1" t="s">
        <v>8711</v>
      </c>
      <c r="C8705" s="1" t="s">
        <v>60</v>
      </c>
    </row>
    <row r="8706" spans="1:3" x14ac:dyDescent="0.2">
      <c r="A8706" s="1">
        <v>8705</v>
      </c>
      <c r="B8706" s="1" t="s">
        <v>8712</v>
      </c>
      <c r="C8706" s="1" t="s">
        <v>60</v>
      </c>
    </row>
    <row r="8707" spans="1:3" x14ac:dyDescent="0.2">
      <c r="A8707" s="1">
        <v>8706</v>
      </c>
      <c r="B8707" s="1" t="s">
        <v>8713</v>
      </c>
      <c r="C8707" s="1" t="s">
        <v>60</v>
      </c>
    </row>
    <row r="8708" spans="1:3" x14ac:dyDescent="0.2">
      <c r="A8708" s="1">
        <v>8707</v>
      </c>
      <c r="B8708" s="1" t="s">
        <v>8714</v>
      </c>
      <c r="C8708" s="1" t="s">
        <v>60</v>
      </c>
    </row>
    <row r="8709" spans="1:3" x14ac:dyDescent="0.2">
      <c r="A8709" s="1">
        <v>8708</v>
      </c>
      <c r="B8709" s="1" t="s">
        <v>8715</v>
      </c>
      <c r="C8709" s="1" t="s">
        <v>60</v>
      </c>
    </row>
    <row r="8710" spans="1:3" x14ac:dyDescent="0.2">
      <c r="A8710" s="1">
        <v>8709</v>
      </c>
      <c r="B8710" s="1" t="s">
        <v>8716</v>
      </c>
      <c r="C8710" s="1" t="s">
        <v>60</v>
      </c>
    </row>
    <row r="8711" spans="1:3" x14ac:dyDescent="0.2">
      <c r="A8711" s="1">
        <v>8710</v>
      </c>
      <c r="B8711" s="1" t="s">
        <v>8717</v>
      </c>
      <c r="C8711" s="1" t="s">
        <v>60</v>
      </c>
    </row>
    <row r="8712" spans="1:3" x14ac:dyDescent="0.2">
      <c r="A8712" s="1">
        <v>8711</v>
      </c>
      <c r="B8712" s="1" t="s">
        <v>8718</v>
      </c>
      <c r="C8712" s="1" t="s">
        <v>60</v>
      </c>
    </row>
    <row r="8713" spans="1:3" x14ac:dyDescent="0.2">
      <c r="A8713" s="1">
        <v>8712</v>
      </c>
      <c r="B8713" s="1" t="s">
        <v>8719</v>
      </c>
      <c r="C8713" s="1" t="s">
        <v>60</v>
      </c>
    </row>
    <row r="8714" spans="1:3" x14ac:dyDescent="0.2">
      <c r="A8714" s="1">
        <v>8713</v>
      </c>
      <c r="B8714" s="1" t="s">
        <v>8720</v>
      </c>
      <c r="C8714" s="1" t="s">
        <v>60</v>
      </c>
    </row>
    <row r="8715" spans="1:3" x14ac:dyDescent="0.2">
      <c r="A8715" s="1">
        <v>8714</v>
      </c>
      <c r="B8715" s="1" t="s">
        <v>8721</v>
      </c>
      <c r="C8715" s="1" t="s">
        <v>60</v>
      </c>
    </row>
    <row r="8716" spans="1:3" x14ac:dyDescent="0.2">
      <c r="A8716" s="1">
        <v>8715</v>
      </c>
      <c r="B8716" s="1" t="s">
        <v>8722</v>
      </c>
      <c r="C8716" s="1" t="s">
        <v>60</v>
      </c>
    </row>
    <row r="8717" spans="1:3" x14ac:dyDescent="0.2">
      <c r="A8717" s="1">
        <v>8716</v>
      </c>
      <c r="B8717" s="1" t="s">
        <v>8723</v>
      </c>
      <c r="C8717" s="1" t="s">
        <v>60</v>
      </c>
    </row>
    <row r="8718" spans="1:3" x14ac:dyDescent="0.2">
      <c r="A8718" s="1">
        <v>8717</v>
      </c>
      <c r="B8718" s="1" t="s">
        <v>8724</v>
      </c>
      <c r="C8718" s="1" t="s">
        <v>60</v>
      </c>
    </row>
    <row r="8719" spans="1:3" x14ac:dyDescent="0.2">
      <c r="A8719" s="1">
        <v>8718</v>
      </c>
      <c r="B8719" s="1" t="s">
        <v>8725</v>
      </c>
      <c r="C8719" s="1" t="s">
        <v>60</v>
      </c>
    </row>
    <row r="8720" spans="1:3" x14ac:dyDescent="0.2">
      <c r="A8720" s="1">
        <v>8719</v>
      </c>
      <c r="B8720" s="1" t="s">
        <v>8726</v>
      </c>
      <c r="C8720" s="1" t="s">
        <v>60</v>
      </c>
    </row>
    <row r="8721" spans="1:3" x14ac:dyDescent="0.2">
      <c r="A8721" s="1">
        <v>8720</v>
      </c>
      <c r="B8721" s="1" t="s">
        <v>8727</v>
      </c>
      <c r="C8721" s="1" t="s">
        <v>60</v>
      </c>
    </row>
    <row r="8722" spans="1:3" x14ac:dyDescent="0.2">
      <c r="A8722" s="1">
        <v>8721</v>
      </c>
      <c r="B8722" s="1" t="s">
        <v>8728</v>
      </c>
      <c r="C8722" s="1" t="s">
        <v>60</v>
      </c>
    </row>
    <row r="8723" spans="1:3" x14ac:dyDescent="0.2">
      <c r="A8723" s="1">
        <v>8722</v>
      </c>
      <c r="B8723" s="1" t="s">
        <v>8729</v>
      </c>
      <c r="C8723" s="1" t="s">
        <v>60</v>
      </c>
    </row>
    <row r="8724" spans="1:3" x14ac:dyDescent="0.2">
      <c r="A8724" s="1">
        <v>8723</v>
      </c>
      <c r="B8724" s="1" t="s">
        <v>8730</v>
      </c>
      <c r="C8724" s="1" t="s">
        <v>60</v>
      </c>
    </row>
    <row r="8725" spans="1:3" x14ac:dyDescent="0.2">
      <c r="A8725" s="1">
        <v>8724</v>
      </c>
      <c r="B8725" s="1" t="s">
        <v>8731</v>
      </c>
      <c r="C8725" s="1" t="s">
        <v>60</v>
      </c>
    </row>
    <row r="8726" spans="1:3" x14ac:dyDescent="0.2">
      <c r="A8726" s="1">
        <v>8725</v>
      </c>
      <c r="B8726" s="1" t="s">
        <v>8732</v>
      </c>
      <c r="C8726" s="1" t="s">
        <v>5</v>
      </c>
    </row>
    <row r="8727" spans="1:3" x14ac:dyDescent="0.2">
      <c r="A8727" s="1">
        <v>8726</v>
      </c>
      <c r="B8727" s="1" t="s">
        <v>8733</v>
      </c>
      <c r="C8727" s="1" t="s">
        <v>60</v>
      </c>
    </row>
    <row r="8728" spans="1:3" x14ac:dyDescent="0.2">
      <c r="A8728" s="1">
        <v>8727</v>
      </c>
      <c r="B8728" s="1" t="s">
        <v>8734</v>
      </c>
      <c r="C8728" s="1" t="s">
        <v>60</v>
      </c>
    </row>
    <row r="8729" spans="1:3" x14ac:dyDescent="0.2">
      <c r="A8729" s="1">
        <v>8728</v>
      </c>
      <c r="B8729" s="1" t="s">
        <v>8735</v>
      </c>
      <c r="C8729" s="1" t="s">
        <v>60</v>
      </c>
    </row>
    <row r="8730" spans="1:3" x14ac:dyDescent="0.2">
      <c r="A8730" s="1">
        <v>8729</v>
      </c>
      <c r="B8730" s="1" t="s">
        <v>8736</v>
      </c>
      <c r="C8730" s="1" t="s">
        <v>60</v>
      </c>
    </row>
    <row r="8731" spans="1:3" x14ac:dyDescent="0.2">
      <c r="A8731" s="1">
        <v>8730</v>
      </c>
      <c r="B8731" s="1" t="s">
        <v>8737</v>
      </c>
      <c r="C8731" s="1" t="s">
        <v>60</v>
      </c>
    </row>
    <row r="8732" spans="1:3" x14ac:dyDescent="0.2">
      <c r="A8732" s="1">
        <v>8731</v>
      </c>
      <c r="B8732" s="1" t="s">
        <v>8738</v>
      </c>
      <c r="C8732" s="1" t="s">
        <v>60</v>
      </c>
    </row>
    <row r="8733" spans="1:3" x14ac:dyDescent="0.2">
      <c r="A8733" s="1">
        <v>8732</v>
      </c>
      <c r="B8733" s="1" t="s">
        <v>8739</v>
      </c>
      <c r="C8733" s="1" t="s">
        <v>60</v>
      </c>
    </row>
    <row r="8734" spans="1:3" x14ac:dyDescent="0.2">
      <c r="A8734" s="1">
        <v>8733</v>
      </c>
      <c r="B8734" s="1" t="s">
        <v>8740</v>
      </c>
      <c r="C8734" s="1" t="s">
        <v>60</v>
      </c>
    </row>
    <row r="8735" spans="1:3" x14ac:dyDescent="0.2">
      <c r="A8735" s="1">
        <v>8734</v>
      </c>
      <c r="B8735" s="1" t="s">
        <v>8741</v>
      </c>
      <c r="C8735" s="1" t="s">
        <v>60</v>
      </c>
    </row>
    <row r="8736" spans="1:3" x14ac:dyDescent="0.2">
      <c r="A8736" s="1">
        <v>8735</v>
      </c>
      <c r="B8736" s="1" t="s">
        <v>8742</v>
      </c>
      <c r="C8736" s="1" t="s">
        <v>60</v>
      </c>
    </row>
    <row r="8737" spans="1:3" x14ac:dyDescent="0.2">
      <c r="A8737" s="1">
        <v>8736</v>
      </c>
      <c r="B8737" s="1" t="s">
        <v>8743</v>
      </c>
      <c r="C8737" s="1" t="s">
        <v>60</v>
      </c>
    </row>
    <row r="8738" spans="1:3" x14ac:dyDescent="0.2">
      <c r="A8738" s="1">
        <v>8737</v>
      </c>
      <c r="B8738" s="1" t="s">
        <v>8744</v>
      </c>
      <c r="C8738" s="1" t="s">
        <v>60</v>
      </c>
    </row>
    <row r="8739" spans="1:3" x14ac:dyDescent="0.2">
      <c r="A8739" s="1">
        <v>8738</v>
      </c>
      <c r="B8739" s="1" t="s">
        <v>8745</v>
      </c>
      <c r="C8739" s="1" t="s">
        <v>60</v>
      </c>
    </row>
    <row r="8740" spans="1:3" x14ac:dyDescent="0.2">
      <c r="A8740" s="1">
        <v>8739</v>
      </c>
      <c r="B8740" s="1" t="s">
        <v>8746</v>
      </c>
      <c r="C8740" s="1" t="s">
        <v>60</v>
      </c>
    </row>
    <row r="8741" spans="1:3" x14ac:dyDescent="0.2">
      <c r="A8741" s="1">
        <v>8740</v>
      </c>
      <c r="B8741" s="1" t="s">
        <v>8747</v>
      </c>
      <c r="C8741" s="1" t="s">
        <v>60</v>
      </c>
    </row>
    <row r="8742" spans="1:3" x14ac:dyDescent="0.2">
      <c r="A8742" s="1">
        <v>8741</v>
      </c>
      <c r="B8742" s="1" t="s">
        <v>8748</v>
      </c>
      <c r="C8742" s="1" t="s">
        <v>60</v>
      </c>
    </row>
    <row r="8743" spans="1:3" x14ac:dyDescent="0.2">
      <c r="A8743" s="1">
        <v>8742</v>
      </c>
      <c r="B8743" s="1" t="s">
        <v>8749</v>
      </c>
      <c r="C8743" s="1" t="s">
        <v>60</v>
      </c>
    </row>
    <row r="8744" spans="1:3" x14ac:dyDescent="0.2">
      <c r="A8744" s="1">
        <v>8743</v>
      </c>
      <c r="B8744" s="1" t="s">
        <v>8750</v>
      </c>
      <c r="C8744" s="1" t="s">
        <v>60</v>
      </c>
    </row>
    <row r="8745" spans="1:3" x14ac:dyDescent="0.2">
      <c r="A8745" s="1">
        <v>8744</v>
      </c>
      <c r="B8745" s="1" t="s">
        <v>8751</v>
      </c>
      <c r="C8745" s="1" t="s">
        <v>60</v>
      </c>
    </row>
    <row r="8746" spans="1:3" x14ac:dyDescent="0.2">
      <c r="A8746" s="1">
        <v>8745</v>
      </c>
      <c r="B8746" s="1" t="s">
        <v>8752</v>
      </c>
      <c r="C8746" s="1" t="s">
        <v>60</v>
      </c>
    </row>
    <row r="8747" spans="1:3" x14ac:dyDescent="0.2">
      <c r="A8747" s="1">
        <v>8746</v>
      </c>
      <c r="B8747" s="1" t="s">
        <v>8753</v>
      </c>
      <c r="C8747" s="1" t="s">
        <v>60</v>
      </c>
    </row>
    <row r="8748" spans="1:3" x14ac:dyDescent="0.2">
      <c r="A8748" s="1">
        <v>8747</v>
      </c>
      <c r="B8748" s="1" t="s">
        <v>8754</v>
      </c>
      <c r="C8748" s="1" t="s">
        <v>5</v>
      </c>
    </row>
    <row r="8749" spans="1:3" x14ac:dyDescent="0.2">
      <c r="A8749" s="1">
        <v>8748</v>
      </c>
      <c r="B8749" s="1" t="s">
        <v>8755</v>
      </c>
      <c r="C8749" s="1" t="s">
        <v>60</v>
      </c>
    </row>
    <row r="8750" spans="1:3" x14ac:dyDescent="0.2">
      <c r="A8750" s="1">
        <v>8749</v>
      </c>
      <c r="B8750" s="1" t="s">
        <v>8756</v>
      </c>
      <c r="C8750" s="1" t="s">
        <v>60</v>
      </c>
    </row>
    <row r="8751" spans="1:3" x14ac:dyDescent="0.2">
      <c r="A8751" s="1">
        <v>8750</v>
      </c>
      <c r="B8751" s="1" t="s">
        <v>8757</v>
      </c>
      <c r="C8751" s="1" t="s">
        <v>60</v>
      </c>
    </row>
    <row r="8752" spans="1:3" x14ac:dyDescent="0.2">
      <c r="A8752" s="1">
        <v>8751</v>
      </c>
      <c r="B8752" s="1" t="s">
        <v>8758</v>
      </c>
      <c r="C8752" s="1" t="s">
        <v>60</v>
      </c>
    </row>
    <row r="8753" spans="1:3" x14ac:dyDescent="0.2">
      <c r="A8753" s="1">
        <v>8752</v>
      </c>
      <c r="B8753" s="1" t="s">
        <v>8759</v>
      </c>
      <c r="C8753" s="1" t="s">
        <v>60</v>
      </c>
    </row>
    <row r="8754" spans="1:3" x14ac:dyDescent="0.2">
      <c r="A8754" s="1">
        <v>8753</v>
      </c>
      <c r="B8754" s="1" t="s">
        <v>8760</v>
      </c>
      <c r="C8754" s="1" t="s">
        <v>60</v>
      </c>
    </row>
    <row r="8755" spans="1:3" x14ac:dyDescent="0.2">
      <c r="A8755" s="1">
        <v>8754</v>
      </c>
      <c r="B8755" s="1" t="s">
        <v>8761</v>
      </c>
      <c r="C8755" s="1" t="s">
        <v>60</v>
      </c>
    </row>
    <row r="8756" spans="1:3" x14ac:dyDescent="0.2">
      <c r="A8756" s="1">
        <v>8755</v>
      </c>
      <c r="B8756" s="1" t="s">
        <v>8762</v>
      </c>
      <c r="C8756" s="1" t="s">
        <v>60</v>
      </c>
    </row>
    <row r="8757" spans="1:3" x14ac:dyDescent="0.2">
      <c r="A8757" s="1">
        <v>8756</v>
      </c>
      <c r="B8757" s="1" t="s">
        <v>8763</v>
      </c>
      <c r="C8757" s="1" t="s">
        <v>60</v>
      </c>
    </row>
    <row r="8758" spans="1:3" x14ac:dyDescent="0.2">
      <c r="A8758" s="1">
        <v>8757</v>
      </c>
      <c r="B8758" s="1" t="s">
        <v>8764</v>
      </c>
      <c r="C8758" s="1" t="s">
        <v>60</v>
      </c>
    </row>
    <row r="8759" spans="1:3" x14ac:dyDescent="0.2">
      <c r="A8759" s="1">
        <v>8758</v>
      </c>
      <c r="B8759" s="1" t="s">
        <v>8765</v>
      </c>
      <c r="C8759" s="1" t="s">
        <v>60</v>
      </c>
    </row>
    <row r="8760" spans="1:3" x14ac:dyDescent="0.2">
      <c r="A8760" s="1">
        <v>8759</v>
      </c>
      <c r="B8760" s="1" t="s">
        <v>8766</v>
      </c>
      <c r="C8760" s="1" t="s">
        <v>60</v>
      </c>
    </row>
    <row r="8761" spans="1:3" x14ac:dyDescent="0.2">
      <c r="A8761" s="1">
        <v>8760</v>
      </c>
      <c r="B8761" s="1" t="s">
        <v>8767</v>
      </c>
      <c r="C8761" s="1" t="s">
        <v>60</v>
      </c>
    </row>
    <row r="8762" spans="1:3" x14ac:dyDescent="0.2">
      <c r="A8762" s="1">
        <v>8761</v>
      </c>
      <c r="B8762" s="1" t="s">
        <v>8768</v>
      </c>
      <c r="C8762" s="1" t="s">
        <v>60</v>
      </c>
    </row>
    <row r="8763" spans="1:3" x14ac:dyDescent="0.2">
      <c r="A8763" s="1">
        <v>8762</v>
      </c>
      <c r="B8763" s="1" t="s">
        <v>8769</v>
      </c>
      <c r="C8763" s="1" t="s">
        <v>60</v>
      </c>
    </row>
    <row r="8764" spans="1:3" x14ac:dyDescent="0.2">
      <c r="A8764" s="1">
        <v>8763</v>
      </c>
      <c r="B8764" s="1" t="s">
        <v>8770</v>
      </c>
      <c r="C8764" s="1" t="s">
        <v>60</v>
      </c>
    </row>
    <row r="8765" spans="1:3" x14ac:dyDescent="0.2">
      <c r="A8765" s="1">
        <v>8764</v>
      </c>
      <c r="B8765" s="1" t="s">
        <v>8771</v>
      </c>
      <c r="C8765" s="1" t="s">
        <v>60</v>
      </c>
    </row>
    <row r="8766" spans="1:3" x14ac:dyDescent="0.2">
      <c r="A8766" s="1">
        <v>8765</v>
      </c>
      <c r="B8766" s="1" t="s">
        <v>8772</v>
      </c>
      <c r="C8766" s="1" t="s">
        <v>60</v>
      </c>
    </row>
    <row r="8767" spans="1:3" x14ac:dyDescent="0.2">
      <c r="A8767" s="1">
        <v>8766</v>
      </c>
      <c r="B8767" s="1" t="s">
        <v>8773</v>
      </c>
      <c r="C8767" s="1" t="s">
        <v>60</v>
      </c>
    </row>
    <row r="8768" spans="1:3" x14ac:dyDescent="0.2">
      <c r="A8768" s="1">
        <v>8767</v>
      </c>
      <c r="B8768" s="1" t="s">
        <v>8774</v>
      </c>
      <c r="C8768" s="1" t="s">
        <v>60</v>
      </c>
    </row>
    <row r="8769" spans="1:4" x14ac:dyDescent="0.2">
      <c r="A8769" s="1">
        <v>8768</v>
      </c>
      <c r="B8769" s="1" t="s">
        <v>8775</v>
      </c>
      <c r="C8769" s="1" t="s">
        <v>60</v>
      </c>
    </row>
    <row r="8770" spans="1:4" x14ac:dyDescent="0.2">
      <c r="A8770" s="1">
        <v>8769</v>
      </c>
      <c r="B8770" s="1" t="s">
        <v>8776</v>
      </c>
      <c r="C8770" s="1" t="s">
        <v>60</v>
      </c>
    </row>
    <row r="8771" spans="1:4" x14ac:dyDescent="0.2">
      <c r="A8771" s="1">
        <v>8770</v>
      </c>
      <c r="B8771" s="1" t="s">
        <v>8777</v>
      </c>
      <c r="C8771" s="1" t="s">
        <v>60</v>
      </c>
    </row>
    <row r="8772" spans="1:4" x14ac:dyDescent="0.2">
      <c r="A8772" s="1">
        <v>8771</v>
      </c>
      <c r="B8772" s="1" t="s">
        <v>8778</v>
      </c>
      <c r="C8772" s="1" t="s">
        <v>60</v>
      </c>
    </row>
    <row r="8773" spans="1:4" x14ac:dyDescent="0.2">
      <c r="A8773" s="1">
        <v>8772</v>
      </c>
      <c r="B8773" s="1" t="s">
        <v>8779</v>
      </c>
      <c r="C8773" s="1" t="s">
        <v>60</v>
      </c>
      <c r="D8773" s="1" t="s">
        <v>61</v>
      </c>
    </row>
    <row r="8774" spans="1:4" x14ac:dyDescent="0.2">
      <c r="A8774" s="1">
        <v>8773</v>
      </c>
      <c r="B8774" s="1" t="s">
        <v>8780</v>
      </c>
      <c r="C8774" s="1" t="s">
        <v>60</v>
      </c>
    </row>
    <row r="8775" spans="1:4" x14ac:dyDescent="0.2">
      <c r="A8775" s="1">
        <v>8774</v>
      </c>
      <c r="B8775" s="1" t="s">
        <v>8781</v>
      </c>
      <c r="C8775" s="1" t="s">
        <v>60</v>
      </c>
    </row>
    <row r="8776" spans="1:4" x14ac:dyDescent="0.2">
      <c r="A8776" s="1">
        <v>8775</v>
      </c>
      <c r="B8776" s="1" t="s">
        <v>8782</v>
      </c>
      <c r="C8776" s="1" t="s">
        <v>60</v>
      </c>
    </row>
    <row r="8777" spans="1:4" x14ac:dyDescent="0.2">
      <c r="A8777" s="1">
        <v>8776</v>
      </c>
      <c r="B8777" s="1" t="s">
        <v>8783</v>
      </c>
      <c r="C8777" s="1" t="s">
        <v>60</v>
      </c>
    </row>
    <row r="8778" spans="1:4" x14ac:dyDescent="0.2">
      <c r="A8778" s="1">
        <v>8777</v>
      </c>
      <c r="B8778" s="1" t="s">
        <v>8784</v>
      </c>
      <c r="C8778" s="1" t="s">
        <v>60</v>
      </c>
    </row>
    <row r="8779" spans="1:4" x14ac:dyDescent="0.2">
      <c r="A8779" s="1">
        <v>8778</v>
      </c>
      <c r="B8779" s="1" t="s">
        <v>8785</v>
      </c>
      <c r="C8779" s="1" t="s">
        <v>60</v>
      </c>
    </row>
    <row r="8780" spans="1:4" x14ac:dyDescent="0.2">
      <c r="A8780" s="1">
        <v>8779</v>
      </c>
      <c r="B8780" s="1" t="s">
        <v>8786</v>
      </c>
      <c r="C8780" s="1" t="s">
        <v>60</v>
      </c>
    </row>
    <row r="8781" spans="1:4" x14ac:dyDescent="0.2">
      <c r="A8781" s="1">
        <v>8780</v>
      </c>
      <c r="B8781" s="1" t="s">
        <v>8787</v>
      </c>
      <c r="C8781" s="1" t="s">
        <v>60</v>
      </c>
    </row>
    <row r="8782" spans="1:4" x14ac:dyDescent="0.2">
      <c r="A8782" s="1">
        <v>8781</v>
      </c>
      <c r="B8782" s="1" t="s">
        <v>8788</v>
      </c>
      <c r="C8782" s="1" t="s">
        <v>60</v>
      </c>
    </row>
    <row r="8783" spans="1:4" x14ac:dyDescent="0.2">
      <c r="A8783" s="1">
        <v>8782</v>
      </c>
      <c r="B8783" s="1" t="s">
        <v>8789</v>
      </c>
      <c r="C8783" s="1" t="s">
        <v>60</v>
      </c>
    </row>
    <row r="8784" spans="1:4" x14ac:dyDescent="0.2">
      <c r="A8784" s="1">
        <v>8783</v>
      </c>
      <c r="B8784" s="1" t="s">
        <v>8790</v>
      </c>
      <c r="C8784" s="1" t="s">
        <v>60</v>
      </c>
    </row>
    <row r="8785" spans="1:3" x14ac:dyDescent="0.2">
      <c r="A8785" s="1">
        <v>8784</v>
      </c>
      <c r="B8785" s="1" t="s">
        <v>8791</v>
      </c>
      <c r="C8785" s="1" t="s">
        <v>60</v>
      </c>
    </row>
    <row r="8786" spans="1:3" x14ac:dyDescent="0.2">
      <c r="A8786" s="1">
        <v>8785</v>
      </c>
      <c r="B8786" s="1" t="s">
        <v>8792</v>
      </c>
      <c r="C8786" s="1" t="s">
        <v>60</v>
      </c>
    </row>
    <row r="8787" spans="1:3" x14ac:dyDescent="0.2">
      <c r="A8787" s="1">
        <v>8786</v>
      </c>
      <c r="B8787" s="1" t="s">
        <v>8793</v>
      </c>
      <c r="C8787" s="1" t="s">
        <v>60</v>
      </c>
    </row>
    <row r="8788" spans="1:3" x14ac:dyDescent="0.2">
      <c r="A8788" s="1">
        <v>8787</v>
      </c>
      <c r="B8788" s="1" t="s">
        <v>8794</v>
      </c>
      <c r="C8788" s="1" t="s">
        <v>60</v>
      </c>
    </row>
    <row r="8789" spans="1:3" x14ac:dyDescent="0.2">
      <c r="A8789" s="1">
        <v>8788</v>
      </c>
      <c r="B8789" s="1" t="s">
        <v>8795</v>
      </c>
      <c r="C8789" s="1" t="s">
        <v>60</v>
      </c>
    </row>
    <row r="8790" spans="1:3" x14ac:dyDescent="0.2">
      <c r="A8790" s="1">
        <v>8789</v>
      </c>
      <c r="B8790" s="1" t="s">
        <v>8796</v>
      </c>
      <c r="C8790" s="1" t="s">
        <v>60</v>
      </c>
    </row>
    <row r="8791" spans="1:3" x14ac:dyDescent="0.2">
      <c r="A8791" s="1">
        <v>8790</v>
      </c>
      <c r="B8791" s="1" t="s">
        <v>8797</v>
      </c>
      <c r="C8791" s="1" t="s">
        <v>60</v>
      </c>
    </row>
    <row r="8792" spans="1:3" x14ac:dyDescent="0.2">
      <c r="A8792" s="1">
        <v>8791</v>
      </c>
      <c r="B8792" s="1" t="s">
        <v>8798</v>
      </c>
      <c r="C8792" s="1" t="s">
        <v>60</v>
      </c>
    </row>
    <row r="8793" spans="1:3" x14ac:dyDescent="0.2">
      <c r="A8793" s="1">
        <v>8792</v>
      </c>
      <c r="B8793" s="1" t="s">
        <v>8799</v>
      </c>
      <c r="C8793" s="1" t="s">
        <v>60</v>
      </c>
    </row>
    <row r="8794" spans="1:3" x14ac:dyDescent="0.2">
      <c r="A8794" s="1">
        <v>8793</v>
      </c>
      <c r="B8794" s="1" t="s">
        <v>8800</v>
      </c>
      <c r="C8794" s="1" t="s">
        <v>60</v>
      </c>
    </row>
    <row r="8795" spans="1:3" x14ac:dyDescent="0.2">
      <c r="A8795" s="1">
        <v>8794</v>
      </c>
      <c r="B8795" s="1" t="s">
        <v>8801</v>
      </c>
      <c r="C8795" s="1" t="s">
        <v>60</v>
      </c>
    </row>
    <row r="8796" spans="1:3" x14ac:dyDescent="0.2">
      <c r="A8796" s="1">
        <v>8795</v>
      </c>
      <c r="B8796" s="1" t="s">
        <v>8802</v>
      </c>
      <c r="C8796" s="1" t="s">
        <v>5</v>
      </c>
    </row>
    <row r="8797" spans="1:3" x14ac:dyDescent="0.2">
      <c r="A8797" s="1">
        <v>8796</v>
      </c>
      <c r="B8797" s="1" t="s">
        <v>8803</v>
      </c>
      <c r="C8797" s="1" t="s">
        <v>60</v>
      </c>
    </row>
    <row r="8798" spans="1:3" x14ac:dyDescent="0.2">
      <c r="A8798" s="1">
        <v>8797</v>
      </c>
      <c r="B8798" s="1" t="s">
        <v>8804</v>
      </c>
      <c r="C8798" s="1" t="s">
        <v>60</v>
      </c>
    </row>
    <row r="8799" spans="1:3" x14ac:dyDescent="0.2">
      <c r="A8799" s="1">
        <v>8798</v>
      </c>
      <c r="B8799" s="1" t="s">
        <v>8805</v>
      </c>
      <c r="C8799" s="1" t="s">
        <v>60</v>
      </c>
    </row>
    <row r="8800" spans="1:3" x14ac:dyDescent="0.2">
      <c r="A8800" s="1">
        <v>8799</v>
      </c>
      <c r="B8800" s="1" t="s">
        <v>8806</v>
      </c>
      <c r="C8800" s="1" t="s">
        <v>60</v>
      </c>
    </row>
    <row r="8801" spans="1:3" x14ac:dyDescent="0.2">
      <c r="A8801" s="1">
        <v>8800</v>
      </c>
      <c r="B8801" s="1" t="s">
        <v>8807</v>
      </c>
      <c r="C8801" s="1" t="s">
        <v>60</v>
      </c>
    </row>
    <row r="8802" spans="1:3" x14ac:dyDescent="0.2">
      <c r="A8802" s="1">
        <v>8801</v>
      </c>
      <c r="B8802" s="1" t="s">
        <v>8808</v>
      </c>
      <c r="C8802" s="1" t="s">
        <v>60</v>
      </c>
    </row>
    <row r="8803" spans="1:3" x14ac:dyDescent="0.2">
      <c r="A8803" s="1">
        <v>8802</v>
      </c>
      <c r="B8803" s="1" t="s">
        <v>8809</v>
      </c>
      <c r="C8803" s="1" t="s">
        <v>60</v>
      </c>
    </row>
    <row r="8804" spans="1:3" x14ac:dyDescent="0.2">
      <c r="A8804" s="1">
        <v>8803</v>
      </c>
      <c r="B8804" s="1" t="s">
        <v>8810</v>
      </c>
      <c r="C8804" s="1" t="s">
        <v>60</v>
      </c>
    </row>
    <row r="8805" spans="1:3" x14ac:dyDescent="0.2">
      <c r="A8805" s="1">
        <v>8804</v>
      </c>
      <c r="B8805" s="1" t="s">
        <v>8811</v>
      </c>
      <c r="C8805" s="1" t="s">
        <v>60</v>
      </c>
    </row>
    <row r="8806" spans="1:3" x14ac:dyDescent="0.2">
      <c r="A8806" s="1">
        <v>8805</v>
      </c>
      <c r="B8806" s="1" t="s">
        <v>8812</v>
      </c>
      <c r="C8806" s="1" t="s">
        <v>60</v>
      </c>
    </row>
    <row r="8807" spans="1:3" x14ac:dyDescent="0.2">
      <c r="A8807" s="1">
        <v>8806</v>
      </c>
      <c r="B8807" s="1" t="s">
        <v>8813</v>
      </c>
      <c r="C8807" s="1" t="s">
        <v>60</v>
      </c>
    </row>
    <row r="8808" spans="1:3" x14ac:dyDescent="0.2">
      <c r="A8808" s="1">
        <v>8807</v>
      </c>
      <c r="B8808" s="1" t="s">
        <v>8814</v>
      </c>
      <c r="C8808" s="1" t="s">
        <v>60</v>
      </c>
    </row>
    <row r="8809" spans="1:3" x14ac:dyDescent="0.2">
      <c r="A8809" s="1">
        <v>8808</v>
      </c>
      <c r="B8809" s="1" t="s">
        <v>8815</v>
      </c>
      <c r="C8809" s="1" t="s">
        <v>60</v>
      </c>
    </row>
    <row r="8810" spans="1:3" x14ac:dyDescent="0.2">
      <c r="A8810" s="1">
        <v>8809</v>
      </c>
      <c r="B8810" s="1" t="s">
        <v>8816</v>
      </c>
      <c r="C8810" s="1" t="s">
        <v>60</v>
      </c>
    </row>
    <row r="8811" spans="1:3" x14ac:dyDescent="0.2">
      <c r="A8811" s="1">
        <v>8810</v>
      </c>
      <c r="B8811" s="1" t="s">
        <v>8817</v>
      </c>
      <c r="C8811" s="1" t="s">
        <v>60</v>
      </c>
    </row>
    <row r="8812" spans="1:3" x14ac:dyDescent="0.2">
      <c r="A8812" s="1">
        <v>8811</v>
      </c>
      <c r="B8812" s="1" t="s">
        <v>8818</v>
      </c>
      <c r="C8812" s="1" t="s">
        <v>60</v>
      </c>
    </row>
    <row r="8813" spans="1:3" x14ac:dyDescent="0.2">
      <c r="A8813" s="1">
        <v>8812</v>
      </c>
      <c r="B8813" s="1" t="s">
        <v>8819</v>
      </c>
      <c r="C8813" s="1" t="s">
        <v>60</v>
      </c>
    </row>
    <row r="8814" spans="1:3" x14ac:dyDescent="0.2">
      <c r="A8814" s="1">
        <v>8813</v>
      </c>
      <c r="B8814" s="1" t="s">
        <v>8820</v>
      </c>
      <c r="C8814" s="1" t="s">
        <v>60</v>
      </c>
    </row>
    <row r="8815" spans="1:3" x14ac:dyDescent="0.2">
      <c r="A8815" s="1">
        <v>8814</v>
      </c>
      <c r="B8815" s="1" t="s">
        <v>8821</v>
      </c>
      <c r="C8815" s="1" t="s">
        <v>60</v>
      </c>
    </row>
    <row r="8816" spans="1:3" x14ac:dyDescent="0.2">
      <c r="A8816" s="1">
        <v>8815</v>
      </c>
      <c r="B8816" s="1" t="s">
        <v>8822</v>
      </c>
      <c r="C8816" s="1" t="s">
        <v>60</v>
      </c>
    </row>
    <row r="8817" spans="1:4" x14ac:dyDescent="0.2">
      <c r="A8817" s="1">
        <v>8816</v>
      </c>
      <c r="B8817" s="1" t="s">
        <v>8823</v>
      </c>
      <c r="C8817" s="1" t="s">
        <v>60</v>
      </c>
    </row>
    <row r="8818" spans="1:4" x14ac:dyDescent="0.2">
      <c r="A8818" s="1">
        <v>8817</v>
      </c>
      <c r="B8818" s="1" t="s">
        <v>8824</v>
      </c>
      <c r="C8818" s="1" t="s">
        <v>60</v>
      </c>
    </row>
    <row r="8819" spans="1:4" x14ac:dyDescent="0.2">
      <c r="A8819" s="1">
        <v>8818</v>
      </c>
      <c r="B8819" s="1" t="s">
        <v>8825</v>
      </c>
      <c r="C8819" s="1" t="s">
        <v>60</v>
      </c>
    </row>
    <row r="8820" spans="1:4" x14ac:dyDescent="0.2">
      <c r="A8820" s="1">
        <v>8819</v>
      </c>
      <c r="B8820" s="1" t="s">
        <v>8826</v>
      </c>
      <c r="C8820" s="1" t="s">
        <v>60</v>
      </c>
    </row>
    <row r="8821" spans="1:4" x14ac:dyDescent="0.2">
      <c r="A8821" s="1">
        <v>8820</v>
      </c>
      <c r="B8821" s="1" t="s">
        <v>8827</v>
      </c>
      <c r="C8821" s="1" t="s">
        <v>60</v>
      </c>
    </row>
    <row r="8822" spans="1:4" x14ac:dyDescent="0.2">
      <c r="A8822" s="1">
        <v>8821</v>
      </c>
      <c r="B8822" s="1" t="s">
        <v>8828</v>
      </c>
      <c r="C8822" s="1" t="s">
        <v>60</v>
      </c>
    </row>
    <row r="8823" spans="1:4" x14ac:dyDescent="0.2">
      <c r="A8823" s="1">
        <v>8822</v>
      </c>
      <c r="B8823" s="1" t="s">
        <v>8829</v>
      </c>
      <c r="C8823" s="1" t="s">
        <v>60</v>
      </c>
    </row>
    <row r="8824" spans="1:4" x14ac:dyDescent="0.2">
      <c r="A8824" s="1">
        <v>8823</v>
      </c>
      <c r="B8824" s="1" t="s">
        <v>8830</v>
      </c>
      <c r="C8824" s="1" t="s">
        <v>60</v>
      </c>
    </row>
    <row r="8825" spans="1:4" x14ac:dyDescent="0.2">
      <c r="A8825" s="1">
        <v>8824</v>
      </c>
      <c r="B8825" s="1" t="s">
        <v>8831</v>
      </c>
      <c r="C8825" s="1" t="s">
        <v>60</v>
      </c>
    </row>
    <row r="8826" spans="1:4" x14ac:dyDescent="0.2">
      <c r="A8826" s="1">
        <v>8825</v>
      </c>
      <c r="B8826" s="1" t="s">
        <v>8832</v>
      </c>
      <c r="C8826" s="1" t="s">
        <v>60</v>
      </c>
      <c r="D8826" s="1" t="s">
        <v>61</v>
      </c>
    </row>
    <row r="8827" spans="1:4" x14ac:dyDescent="0.2">
      <c r="A8827" s="1">
        <v>8826</v>
      </c>
      <c r="B8827" s="1" t="s">
        <v>8833</v>
      </c>
      <c r="C8827" s="1" t="s">
        <v>5</v>
      </c>
    </row>
    <row r="8828" spans="1:4" x14ac:dyDescent="0.2">
      <c r="A8828" s="1">
        <v>8827</v>
      </c>
      <c r="B8828" s="1" t="s">
        <v>8834</v>
      </c>
      <c r="C8828" s="1" t="s">
        <v>60</v>
      </c>
    </row>
    <row r="8829" spans="1:4" x14ac:dyDescent="0.2">
      <c r="A8829" s="1">
        <v>8828</v>
      </c>
      <c r="B8829" s="1" t="s">
        <v>8835</v>
      </c>
      <c r="C8829" s="1" t="s">
        <v>60</v>
      </c>
    </row>
    <row r="8830" spans="1:4" x14ac:dyDescent="0.2">
      <c r="A8830" s="1">
        <v>8829</v>
      </c>
      <c r="B8830" s="1" t="s">
        <v>8836</v>
      </c>
      <c r="C8830" s="1" t="s">
        <v>60</v>
      </c>
    </row>
    <row r="8831" spans="1:4" x14ac:dyDescent="0.2">
      <c r="A8831" s="1">
        <v>8830</v>
      </c>
      <c r="B8831" s="1" t="s">
        <v>8837</v>
      </c>
      <c r="C8831" s="1" t="s">
        <v>60</v>
      </c>
    </row>
    <row r="8832" spans="1:4" x14ac:dyDescent="0.2">
      <c r="A8832" s="1">
        <v>8831</v>
      </c>
      <c r="B8832" s="1" t="s">
        <v>8838</v>
      </c>
      <c r="C8832" s="1" t="s">
        <v>60</v>
      </c>
      <c r="D8832" s="1" t="s">
        <v>61</v>
      </c>
    </row>
    <row r="8833" spans="1:3" x14ac:dyDescent="0.2">
      <c r="A8833" s="1">
        <v>8832</v>
      </c>
      <c r="B8833" s="1" t="s">
        <v>8839</v>
      </c>
      <c r="C8833" s="1" t="s">
        <v>60</v>
      </c>
    </row>
    <row r="8834" spans="1:3" x14ac:dyDescent="0.2">
      <c r="A8834" s="1">
        <v>8833</v>
      </c>
      <c r="B8834" s="1" t="s">
        <v>8840</v>
      </c>
      <c r="C8834" s="1" t="s">
        <v>60</v>
      </c>
    </row>
    <row r="8835" spans="1:3" x14ac:dyDescent="0.2">
      <c r="A8835" s="1">
        <v>8834</v>
      </c>
      <c r="B8835" s="1" t="s">
        <v>8841</v>
      </c>
      <c r="C8835" s="1" t="s">
        <v>60</v>
      </c>
    </row>
    <row r="8836" spans="1:3" x14ac:dyDescent="0.2">
      <c r="A8836" s="1">
        <v>8835</v>
      </c>
      <c r="B8836" s="1" t="s">
        <v>8842</v>
      </c>
      <c r="C8836" s="1" t="s">
        <v>60</v>
      </c>
    </row>
    <row r="8837" spans="1:3" x14ac:dyDescent="0.2">
      <c r="A8837" s="1">
        <v>8836</v>
      </c>
      <c r="B8837" s="1" t="s">
        <v>8843</v>
      </c>
      <c r="C8837" s="1" t="s">
        <v>60</v>
      </c>
    </row>
    <row r="8838" spans="1:3" x14ac:dyDescent="0.2">
      <c r="A8838" s="1">
        <v>8837</v>
      </c>
      <c r="B8838" s="1" t="s">
        <v>8844</v>
      </c>
      <c r="C8838" s="1" t="s">
        <v>60</v>
      </c>
    </row>
    <row r="8839" spans="1:3" x14ac:dyDescent="0.2">
      <c r="A8839" s="1">
        <v>8838</v>
      </c>
      <c r="B8839" s="1" t="s">
        <v>8845</v>
      </c>
      <c r="C8839" s="1" t="s">
        <v>60</v>
      </c>
    </row>
    <row r="8840" spans="1:3" x14ac:dyDescent="0.2">
      <c r="A8840" s="1">
        <v>8839</v>
      </c>
      <c r="B8840" s="1" t="s">
        <v>8846</v>
      </c>
      <c r="C8840" s="1" t="s">
        <v>60</v>
      </c>
    </row>
    <row r="8841" spans="1:3" x14ac:dyDescent="0.2">
      <c r="A8841" s="1">
        <v>8840</v>
      </c>
      <c r="B8841" s="1" t="s">
        <v>8847</v>
      </c>
      <c r="C8841" s="1" t="s">
        <v>60</v>
      </c>
    </row>
    <row r="8842" spans="1:3" x14ac:dyDescent="0.2">
      <c r="A8842" s="1">
        <v>8841</v>
      </c>
      <c r="B8842" s="1" t="s">
        <v>8848</v>
      </c>
      <c r="C8842" s="1" t="s">
        <v>60</v>
      </c>
    </row>
    <row r="8843" spans="1:3" x14ac:dyDescent="0.2">
      <c r="A8843" s="1">
        <v>8842</v>
      </c>
      <c r="B8843" s="1" t="s">
        <v>8849</v>
      </c>
      <c r="C8843" s="1" t="s">
        <v>60</v>
      </c>
    </row>
    <row r="8844" spans="1:3" x14ac:dyDescent="0.2">
      <c r="A8844" s="1">
        <v>8843</v>
      </c>
      <c r="B8844" s="1" t="s">
        <v>8850</v>
      </c>
      <c r="C8844" s="1" t="s">
        <v>60</v>
      </c>
    </row>
    <row r="8845" spans="1:3" x14ac:dyDescent="0.2">
      <c r="A8845" s="1">
        <v>8844</v>
      </c>
      <c r="B8845" s="1" t="s">
        <v>8851</v>
      </c>
      <c r="C8845" s="1" t="s">
        <v>60</v>
      </c>
    </row>
    <row r="8846" spans="1:3" x14ac:dyDescent="0.2">
      <c r="A8846" s="1">
        <v>8845</v>
      </c>
      <c r="B8846" s="1" t="s">
        <v>8852</v>
      </c>
      <c r="C8846" s="1" t="s">
        <v>60</v>
      </c>
    </row>
    <row r="8847" spans="1:3" x14ac:dyDescent="0.2">
      <c r="A8847" s="1">
        <v>8846</v>
      </c>
      <c r="B8847" s="1" t="s">
        <v>8853</v>
      </c>
      <c r="C8847" s="1" t="s">
        <v>60</v>
      </c>
    </row>
    <row r="8848" spans="1:3" x14ac:dyDescent="0.2">
      <c r="A8848" s="1">
        <v>8847</v>
      </c>
      <c r="B8848" s="1" t="s">
        <v>8854</v>
      </c>
      <c r="C8848" s="1" t="s">
        <v>60</v>
      </c>
    </row>
    <row r="8849" spans="1:4" x14ac:dyDescent="0.2">
      <c r="A8849" s="1">
        <v>8848</v>
      </c>
      <c r="B8849" s="1" t="s">
        <v>8855</v>
      </c>
      <c r="C8849" s="1" t="s">
        <v>60</v>
      </c>
    </row>
    <row r="8850" spans="1:4" x14ac:dyDescent="0.2">
      <c r="A8850" s="1">
        <v>8849</v>
      </c>
      <c r="B8850" s="1" t="s">
        <v>8856</v>
      </c>
      <c r="C8850" s="1" t="s">
        <v>60</v>
      </c>
    </row>
    <row r="8851" spans="1:4" x14ac:dyDescent="0.2">
      <c r="A8851" s="1">
        <v>8850</v>
      </c>
      <c r="B8851" s="1" t="s">
        <v>8857</v>
      </c>
      <c r="C8851" s="1" t="s">
        <v>60</v>
      </c>
    </row>
    <row r="8852" spans="1:4" x14ac:dyDescent="0.2">
      <c r="A8852" s="1">
        <v>8851</v>
      </c>
      <c r="B8852" s="1" t="s">
        <v>8858</v>
      </c>
      <c r="C8852" s="1" t="s">
        <v>60</v>
      </c>
    </row>
    <row r="8853" spans="1:4" x14ac:dyDescent="0.2">
      <c r="A8853" s="1">
        <v>8852</v>
      </c>
      <c r="B8853" s="1" t="s">
        <v>8859</v>
      </c>
      <c r="C8853" s="1" t="s">
        <v>5</v>
      </c>
    </row>
    <row r="8854" spans="1:4" x14ac:dyDescent="0.2">
      <c r="A8854" s="1">
        <v>8853</v>
      </c>
      <c r="B8854" s="1" t="s">
        <v>8860</v>
      </c>
      <c r="C8854" s="1" t="s">
        <v>60</v>
      </c>
      <c r="D8854" s="1" t="s">
        <v>61</v>
      </c>
    </row>
    <row r="8855" spans="1:4" x14ac:dyDescent="0.2">
      <c r="A8855" s="1">
        <v>8854</v>
      </c>
      <c r="B8855" s="1" t="s">
        <v>8861</v>
      </c>
      <c r="C8855" s="1" t="s">
        <v>60</v>
      </c>
    </row>
    <row r="8856" spans="1:4" x14ac:dyDescent="0.2">
      <c r="A8856" s="1">
        <v>8855</v>
      </c>
      <c r="B8856" s="1" t="s">
        <v>8862</v>
      </c>
      <c r="C8856" s="1" t="s">
        <v>60</v>
      </c>
    </row>
    <row r="8857" spans="1:4" x14ac:dyDescent="0.2">
      <c r="A8857" s="1">
        <v>8856</v>
      </c>
      <c r="B8857" s="1" t="s">
        <v>8863</v>
      </c>
      <c r="C8857" s="1" t="s">
        <v>60</v>
      </c>
    </row>
    <row r="8858" spans="1:4" x14ac:dyDescent="0.2">
      <c r="A8858" s="1">
        <v>8857</v>
      </c>
      <c r="B8858" s="1" t="s">
        <v>8864</v>
      </c>
      <c r="C8858" s="1" t="s">
        <v>60</v>
      </c>
      <c r="D8858" s="1" t="s">
        <v>61</v>
      </c>
    </row>
    <row r="8859" spans="1:4" x14ac:dyDescent="0.2">
      <c r="A8859" s="1">
        <v>8858</v>
      </c>
      <c r="B8859" s="1" t="s">
        <v>8865</v>
      </c>
      <c r="C8859" s="1" t="s">
        <v>5</v>
      </c>
    </row>
    <row r="8860" spans="1:4" x14ac:dyDescent="0.2">
      <c r="A8860" s="1">
        <v>8859</v>
      </c>
      <c r="B8860" s="1" t="s">
        <v>8866</v>
      </c>
      <c r="C8860" s="1" t="s">
        <v>60</v>
      </c>
    </row>
    <row r="8861" spans="1:4" x14ac:dyDescent="0.2">
      <c r="A8861" s="1">
        <v>8860</v>
      </c>
      <c r="B8861" s="1" t="s">
        <v>8867</v>
      </c>
      <c r="C8861" s="1" t="s">
        <v>60</v>
      </c>
    </row>
    <row r="8862" spans="1:4" x14ac:dyDescent="0.2">
      <c r="A8862" s="1">
        <v>8861</v>
      </c>
      <c r="B8862" s="1" t="s">
        <v>8868</v>
      </c>
      <c r="C8862" s="1" t="s">
        <v>60</v>
      </c>
    </row>
    <row r="8863" spans="1:4" x14ac:dyDescent="0.2">
      <c r="A8863" s="1">
        <v>8862</v>
      </c>
      <c r="B8863" s="1" t="s">
        <v>8869</v>
      </c>
      <c r="C8863" s="1" t="s">
        <v>60</v>
      </c>
    </row>
    <row r="8864" spans="1:4" x14ac:dyDescent="0.2">
      <c r="A8864" s="1">
        <v>8863</v>
      </c>
      <c r="B8864" s="1" t="s">
        <v>8870</v>
      </c>
      <c r="C8864" s="1" t="s">
        <v>60</v>
      </c>
    </row>
    <row r="8865" spans="1:4" x14ac:dyDescent="0.2">
      <c r="A8865" s="1">
        <v>8864</v>
      </c>
      <c r="B8865" s="1" t="s">
        <v>8871</v>
      </c>
      <c r="C8865" s="1" t="s">
        <v>60</v>
      </c>
      <c r="D8865" s="1" t="s">
        <v>61</v>
      </c>
    </row>
    <row r="8866" spans="1:4" x14ac:dyDescent="0.2">
      <c r="A8866" s="1">
        <v>8865</v>
      </c>
      <c r="B8866" s="1" t="s">
        <v>8872</v>
      </c>
      <c r="C8866" s="1" t="s">
        <v>60</v>
      </c>
    </row>
    <row r="8867" spans="1:4" x14ac:dyDescent="0.2">
      <c r="A8867" s="1">
        <v>8866</v>
      </c>
      <c r="B8867" s="1" t="s">
        <v>8873</v>
      </c>
      <c r="C8867" s="1" t="s">
        <v>60</v>
      </c>
    </row>
    <row r="8868" spans="1:4" x14ac:dyDescent="0.2">
      <c r="A8868" s="1">
        <v>8867</v>
      </c>
      <c r="B8868" s="1" t="s">
        <v>8874</v>
      </c>
      <c r="C8868" s="1" t="s">
        <v>60</v>
      </c>
    </row>
    <row r="8869" spans="1:4" x14ac:dyDescent="0.2">
      <c r="A8869" s="1">
        <v>8868</v>
      </c>
      <c r="B8869" s="1" t="s">
        <v>8875</v>
      </c>
      <c r="C8869" s="1" t="s">
        <v>60</v>
      </c>
    </row>
    <row r="8870" spans="1:4" x14ac:dyDescent="0.2">
      <c r="A8870" s="1">
        <v>8869</v>
      </c>
      <c r="B8870" s="1" t="s">
        <v>8876</v>
      </c>
      <c r="C8870" s="1" t="s">
        <v>60</v>
      </c>
    </row>
    <row r="8871" spans="1:4" x14ac:dyDescent="0.2">
      <c r="A8871" s="1">
        <v>8870</v>
      </c>
      <c r="B8871" s="1" t="s">
        <v>8877</v>
      </c>
      <c r="C8871" s="1" t="s">
        <v>60</v>
      </c>
    </row>
    <row r="8872" spans="1:4" x14ac:dyDescent="0.2">
      <c r="A8872" s="1">
        <v>8871</v>
      </c>
      <c r="B8872" s="1" t="s">
        <v>8878</v>
      </c>
      <c r="C8872" s="1" t="s">
        <v>60</v>
      </c>
    </row>
    <row r="8873" spans="1:4" x14ac:dyDescent="0.2">
      <c r="A8873" s="1">
        <v>8872</v>
      </c>
      <c r="B8873" s="1" t="s">
        <v>8879</v>
      </c>
      <c r="C8873" s="1" t="s">
        <v>60</v>
      </c>
    </row>
    <row r="8874" spans="1:4" x14ac:dyDescent="0.2">
      <c r="A8874" s="1">
        <v>8873</v>
      </c>
      <c r="B8874" s="1" t="s">
        <v>8880</v>
      </c>
      <c r="C8874" s="1" t="s">
        <v>60</v>
      </c>
    </row>
    <row r="8875" spans="1:4" x14ac:dyDescent="0.2">
      <c r="A8875" s="1">
        <v>8874</v>
      </c>
      <c r="B8875" s="1" t="s">
        <v>8881</v>
      </c>
      <c r="C8875" s="1" t="s">
        <v>60</v>
      </c>
    </row>
    <row r="8876" spans="1:4" x14ac:dyDescent="0.2">
      <c r="A8876" s="1">
        <v>8875</v>
      </c>
      <c r="B8876" s="1" t="s">
        <v>8882</v>
      </c>
      <c r="C8876" s="1" t="s">
        <v>60</v>
      </c>
    </row>
    <row r="8877" spans="1:4" x14ac:dyDescent="0.2">
      <c r="A8877" s="1">
        <v>8876</v>
      </c>
      <c r="B8877" s="1" t="s">
        <v>8883</v>
      </c>
      <c r="C8877" s="1" t="s">
        <v>60</v>
      </c>
    </row>
    <row r="8878" spans="1:4" x14ac:dyDescent="0.2">
      <c r="A8878" s="1">
        <v>8877</v>
      </c>
      <c r="B8878" s="1" t="s">
        <v>8884</v>
      </c>
      <c r="C8878" s="1" t="s">
        <v>5</v>
      </c>
    </row>
    <row r="8879" spans="1:4" x14ac:dyDescent="0.2">
      <c r="A8879" s="1">
        <v>8878</v>
      </c>
      <c r="B8879" s="1" t="s">
        <v>8885</v>
      </c>
      <c r="C8879" s="1" t="s">
        <v>60</v>
      </c>
    </row>
    <row r="8880" spans="1:4" x14ac:dyDescent="0.2">
      <c r="A8880" s="1">
        <v>8879</v>
      </c>
      <c r="B8880" s="1" t="s">
        <v>8886</v>
      </c>
      <c r="C8880" s="1" t="s">
        <v>60</v>
      </c>
    </row>
    <row r="8881" spans="1:4" x14ac:dyDescent="0.2">
      <c r="A8881" s="1">
        <v>8880</v>
      </c>
      <c r="B8881" s="1" t="s">
        <v>8887</v>
      </c>
      <c r="C8881" s="1" t="s">
        <v>60</v>
      </c>
    </row>
    <row r="8882" spans="1:4" x14ac:dyDescent="0.2">
      <c r="A8882" s="1">
        <v>8881</v>
      </c>
      <c r="B8882" s="1" t="s">
        <v>8888</v>
      </c>
      <c r="C8882" s="1" t="s">
        <v>60</v>
      </c>
    </row>
    <row r="8883" spans="1:4" x14ac:dyDescent="0.2">
      <c r="A8883" s="1">
        <v>8882</v>
      </c>
      <c r="B8883" s="1" t="s">
        <v>8889</v>
      </c>
      <c r="C8883" s="1" t="s">
        <v>60</v>
      </c>
    </row>
    <row r="8884" spans="1:4" x14ac:dyDescent="0.2">
      <c r="A8884" s="1">
        <v>8883</v>
      </c>
      <c r="B8884" s="1" t="s">
        <v>8890</v>
      </c>
      <c r="C8884" s="1" t="s">
        <v>60</v>
      </c>
      <c r="D8884" s="1" t="s">
        <v>61</v>
      </c>
    </row>
    <row r="8885" spans="1:4" x14ac:dyDescent="0.2">
      <c r="A8885" s="1">
        <v>8884</v>
      </c>
      <c r="B8885" s="1" t="s">
        <v>8891</v>
      </c>
      <c r="C8885" s="1" t="s">
        <v>5</v>
      </c>
    </row>
    <row r="8886" spans="1:4" x14ac:dyDescent="0.2">
      <c r="A8886" s="1">
        <v>8885</v>
      </c>
      <c r="B8886" s="1" t="s">
        <v>8892</v>
      </c>
      <c r="C8886" s="1" t="s">
        <v>60</v>
      </c>
    </row>
    <row r="8887" spans="1:4" x14ac:dyDescent="0.2">
      <c r="A8887" s="1">
        <v>8886</v>
      </c>
      <c r="B8887" s="1" t="s">
        <v>8893</v>
      </c>
      <c r="C8887" s="1" t="s">
        <v>60</v>
      </c>
    </row>
    <row r="8888" spans="1:4" x14ac:dyDescent="0.2">
      <c r="A8888" s="1">
        <v>8887</v>
      </c>
      <c r="B8888" s="1" t="s">
        <v>8894</v>
      </c>
      <c r="C8888" s="1" t="s">
        <v>60</v>
      </c>
    </row>
    <row r="8889" spans="1:4" x14ac:dyDescent="0.2">
      <c r="A8889" s="1">
        <v>8888</v>
      </c>
      <c r="B8889" s="1" t="s">
        <v>8895</v>
      </c>
      <c r="C8889" s="1" t="s">
        <v>60</v>
      </c>
    </row>
    <row r="8890" spans="1:4" x14ac:dyDescent="0.2">
      <c r="A8890" s="1">
        <v>8889</v>
      </c>
      <c r="B8890" s="1" t="s">
        <v>8896</v>
      </c>
      <c r="C8890" s="1" t="s">
        <v>60</v>
      </c>
    </row>
    <row r="8891" spans="1:4" x14ac:dyDescent="0.2">
      <c r="A8891" s="1">
        <v>8890</v>
      </c>
      <c r="B8891" s="1" t="s">
        <v>8897</v>
      </c>
      <c r="C8891" s="1" t="s">
        <v>60</v>
      </c>
    </row>
    <row r="8892" spans="1:4" x14ac:dyDescent="0.2">
      <c r="A8892" s="1">
        <v>8891</v>
      </c>
      <c r="B8892" s="1" t="s">
        <v>8898</v>
      </c>
      <c r="C8892" s="1" t="s">
        <v>60</v>
      </c>
    </row>
    <row r="8893" spans="1:4" x14ac:dyDescent="0.2">
      <c r="A8893" s="1">
        <v>8892</v>
      </c>
      <c r="B8893" s="1" t="s">
        <v>8899</v>
      </c>
      <c r="C8893" s="1" t="s">
        <v>60</v>
      </c>
    </row>
    <row r="8894" spans="1:4" x14ac:dyDescent="0.2">
      <c r="A8894" s="1">
        <v>8893</v>
      </c>
      <c r="B8894" s="1" t="s">
        <v>8900</v>
      </c>
      <c r="C8894" s="1" t="s">
        <v>60</v>
      </c>
    </row>
    <row r="8895" spans="1:4" x14ac:dyDescent="0.2">
      <c r="A8895" s="1">
        <v>8894</v>
      </c>
      <c r="B8895" s="1" t="s">
        <v>8901</v>
      </c>
      <c r="C8895" s="1" t="s">
        <v>60</v>
      </c>
    </row>
    <row r="8896" spans="1:4" x14ac:dyDescent="0.2">
      <c r="A8896" s="1">
        <v>8895</v>
      </c>
      <c r="B8896" s="1" t="s">
        <v>8902</v>
      </c>
      <c r="C8896" s="1" t="s">
        <v>60</v>
      </c>
    </row>
    <row r="8897" spans="1:3" x14ac:dyDescent="0.2">
      <c r="A8897" s="1">
        <v>8896</v>
      </c>
      <c r="B8897" s="1" t="s">
        <v>8903</v>
      </c>
      <c r="C8897" s="1" t="s">
        <v>60</v>
      </c>
    </row>
    <row r="8898" spans="1:3" x14ac:dyDescent="0.2">
      <c r="A8898" s="1">
        <v>8897</v>
      </c>
      <c r="B8898" s="1" t="s">
        <v>8904</v>
      </c>
      <c r="C8898" s="1" t="s">
        <v>60</v>
      </c>
    </row>
    <row r="8899" spans="1:3" x14ac:dyDescent="0.2">
      <c r="A8899" s="1">
        <v>8898</v>
      </c>
      <c r="B8899" s="1" t="s">
        <v>8905</v>
      </c>
      <c r="C8899" s="1" t="s">
        <v>60</v>
      </c>
    </row>
    <row r="8900" spans="1:3" x14ac:dyDescent="0.2">
      <c r="A8900" s="1">
        <v>8899</v>
      </c>
      <c r="B8900" s="1" t="s">
        <v>8906</v>
      </c>
      <c r="C8900" s="1" t="s">
        <v>5</v>
      </c>
    </row>
    <row r="8901" spans="1:3" x14ac:dyDescent="0.2">
      <c r="A8901" s="1">
        <v>8900</v>
      </c>
      <c r="B8901" s="1" t="s">
        <v>8907</v>
      </c>
      <c r="C8901" s="1" t="s">
        <v>60</v>
      </c>
    </row>
    <row r="8902" spans="1:3" x14ac:dyDescent="0.2">
      <c r="A8902" s="1">
        <v>8901</v>
      </c>
      <c r="B8902" s="1" t="s">
        <v>8908</v>
      </c>
      <c r="C8902" s="1" t="s">
        <v>60</v>
      </c>
    </row>
    <row r="8903" spans="1:3" x14ac:dyDescent="0.2">
      <c r="A8903" s="1">
        <v>8902</v>
      </c>
      <c r="B8903" s="1" t="s">
        <v>8909</v>
      </c>
      <c r="C8903" s="1" t="s">
        <v>60</v>
      </c>
    </row>
    <row r="8904" spans="1:3" x14ac:dyDescent="0.2">
      <c r="A8904" s="1">
        <v>8903</v>
      </c>
      <c r="B8904" s="1" t="s">
        <v>8910</v>
      </c>
      <c r="C8904" s="1" t="s">
        <v>5</v>
      </c>
    </row>
    <row r="8905" spans="1:3" x14ac:dyDescent="0.2">
      <c r="A8905" s="1">
        <v>8904</v>
      </c>
      <c r="B8905" s="1" t="s">
        <v>8911</v>
      </c>
      <c r="C8905" s="1" t="s">
        <v>60</v>
      </c>
    </row>
    <row r="8906" spans="1:3" x14ac:dyDescent="0.2">
      <c r="A8906" s="1">
        <v>8905</v>
      </c>
      <c r="B8906" s="1" t="s">
        <v>8912</v>
      </c>
      <c r="C8906" s="1" t="s">
        <v>60</v>
      </c>
    </row>
    <row r="8907" spans="1:3" x14ac:dyDescent="0.2">
      <c r="A8907" s="1">
        <v>8906</v>
      </c>
      <c r="B8907" s="1" t="s">
        <v>8913</v>
      </c>
      <c r="C8907" s="1" t="s">
        <v>60</v>
      </c>
    </row>
    <row r="8908" spans="1:3" x14ac:dyDescent="0.2">
      <c r="A8908" s="1">
        <v>8907</v>
      </c>
      <c r="B8908" s="1" t="s">
        <v>8914</v>
      </c>
      <c r="C8908" s="1" t="s">
        <v>60</v>
      </c>
    </row>
    <row r="8909" spans="1:3" x14ac:dyDescent="0.2">
      <c r="A8909" s="1">
        <v>8908</v>
      </c>
      <c r="B8909" s="1" t="s">
        <v>8915</v>
      </c>
      <c r="C8909" s="1" t="s">
        <v>60</v>
      </c>
    </row>
    <row r="8910" spans="1:3" x14ac:dyDescent="0.2">
      <c r="A8910" s="1">
        <v>8909</v>
      </c>
      <c r="B8910" s="1" t="s">
        <v>8916</v>
      </c>
      <c r="C8910" s="1" t="s">
        <v>60</v>
      </c>
    </row>
    <row r="8911" spans="1:3" x14ac:dyDescent="0.2">
      <c r="A8911" s="1">
        <v>8910</v>
      </c>
      <c r="B8911" s="1" t="s">
        <v>8917</v>
      </c>
      <c r="C8911" s="1" t="s">
        <v>60</v>
      </c>
    </row>
    <row r="8912" spans="1:3" x14ac:dyDescent="0.2">
      <c r="A8912" s="1">
        <v>8911</v>
      </c>
      <c r="B8912" s="1" t="s">
        <v>8918</v>
      </c>
      <c r="C8912" s="1" t="s">
        <v>60</v>
      </c>
    </row>
    <row r="8913" spans="1:3" x14ac:dyDescent="0.2">
      <c r="A8913" s="1">
        <v>8912</v>
      </c>
      <c r="B8913" s="1" t="s">
        <v>8919</v>
      </c>
      <c r="C8913" s="1" t="s">
        <v>60</v>
      </c>
    </row>
    <row r="8914" spans="1:3" x14ac:dyDescent="0.2">
      <c r="A8914" s="1">
        <v>8913</v>
      </c>
      <c r="B8914" s="1" t="s">
        <v>8920</v>
      </c>
      <c r="C8914" s="1" t="s">
        <v>60</v>
      </c>
    </row>
    <row r="8915" spans="1:3" x14ac:dyDescent="0.2">
      <c r="A8915" s="1">
        <v>8914</v>
      </c>
      <c r="B8915" s="1" t="s">
        <v>8921</v>
      </c>
      <c r="C8915" s="1" t="s">
        <v>5</v>
      </c>
    </row>
    <row r="8916" spans="1:3" x14ac:dyDescent="0.2">
      <c r="A8916" s="1">
        <v>8915</v>
      </c>
      <c r="B8916" s="1" t="s">
        <v>8922</v>
      </c>
      <c r="C8916" s="1" t="s">
        <v>5</v>
      </c>
    </row>
    <row r="8917" spans="1:3" x14ac:dyDescent="0.2">
      <c r="A8917" s="1">
        <v>8916</v>
      </c>
      <c r="B8917" s="1" t="s">
        <v>8923</v>
      </c>
      <c r="C8917" s="1" t="s">
        <v>60</v>
      </c>
    </row>
    <row r="8918" spans="1:3" x14ac:dyDescent="0.2">
      <c r="A8918" s="1">
        <v>8917</v>
      </c>
      <c r="B8918" s="1" t="s">
        <v>8924</v>
      </c>
      <c r="C8918" s="1" t="s">
        <v>60</v>
      </c>
    </row>
    <row r="8919" spans="1:3" x14ac:dyDescent="0.2">
      <c r="A8919" s="1">
        <v>8918</v>
      </c>
      <c r="B8919" s="1" t="s">
        <v>8925</v>
      </c>
      <c r="C8919" s="1" t="s">
        <v>60</v>
      </c>
    </row>
    <row r="8920" spans="1:3" x14ac:dyDescent="0.2">
      <c r="A8920" s="1">
        <v>8919</v>
      </c>
      <c r="B8920" s="1" t="s">
        <v>8926</v>
      </c>
      <c r="C8920" s="1" t="s">
        <v>60</v>
      </c>
    </row>
    <row r="8921" spans="1:3" x14ac:dyDescent="0.2">
      <c r="A8921" s="1">
        <v>8920</v>
      </c>
      <c r="B8921" s="1" t="s">
        <v>8927</v>
      </c>
      <c r="C8921" s="1" t="s">
        <v>60</v>
      </c>
    </row>
    <row r="8922" spans="1:3" x14ac:dyDescent="0.2">
      <c r="A8922" s="1">
        <v>8921</v>
      </c>
      <c r="B8922" s="1" t="s">
        <v>8928</v>
      </c>
      <c r="C8922" s="1" t="s">
        <v>60</v>
      </c>
    </row>
    <row r="8923" spans="1:3" x14ac:dyDescent="0.2">
      <c r="A8923" s="1">
        <v>8922</v>
      </c>
      <c r="B8923" s="1" t="s">
        <v>8929</v>
      </c>
      <c r="C8923" s="1" t="s">
        <v>60</v>
      </c>
    </row>
    <row r="8924" spans="1:3" x14ac:dyDescent="0.2">
      <c r="A8924" s="1">
        <v>8923</v>
      </c>
      <c r="B8924" s="1" t="s">
        <v>8930</v>
      </c>
      <c r="C8924" s="1" t="s">
        <v>60</v>
      </c>
    </row>
    <row r="8925" spans="1:3" x14ac:dyDescent="0.2">
      <c r="A8925" s="1">
        <v>8924</v>
      </c>
      <c r="B8925" s="1" t="s">
        <v>8931</v>
      </c>
      <c r="C8925" s="1" t="s">
        <v>5</v>
      </c>
    </row>
    <row r="8926" spans="1:3" x14ac:dyDescent="0.2">
      <c r="A8926" s="1">
        <v>8925</v>
      </c>
      <c r="B8926" s="1" t="s">
        <v>8932</v>
      </c>
      <c r="C8926" s="1" t="s">
        <v>60</v>
      </c>
    </row>
    <row r="8927" spans="1:3" x14ac:dyDescent="0.2">
      <c r="A8927" s="1">
        <v>8926</v>
      </c>
      <c r="B8927" s="1" t="s">
        <v>8933</v>
      </c>
      <c r="C8927" s="1" t="s">
        <v>60</v>
      </c>
    </row>
    <row r="8928" spans="1:3" x14ac:dyDescent="0.2">
      <c r="A8928" s="1">
        <v>8927</v>
      </c>
      <c r="B8928" s="1" t="s">
        <v>8934</v>
      </c>
      <c r="C8928" s="1" t="s">
        <v>5</v>
      </c>
    </row>
    <row r="8929" spans="1:3" x14ac:dyDescent="0.2">
      <c r="A8929" s="1">
        <v>8928</v>
      </c>
      <c r="B8929" s="1" t="s">
        <v>8935</v>
      </c>
      <c r="C8929" s="1" t="s">
        <v>60</v>
      </c>
    </row>
    <row r="8930" spans="1:3" x14ac:dyDescent="0.2">
      <c r="A8930" s="1">
        <v>8929</v>
      </c>
      <c r="B8930" s="1" t="s">
        <v>8936</v>
      </c>
      <c r="C8930" s="1" t="s">
        <v>5</v>
      </c>
    </row>
    <row r="8931" spans="1:3" x14ac:dyDescent="0.2">
      <c r="A8931" s="1">
        <v>8930</v>
      </c>
      <c r="B8931" s="1" t="s">
        <v>8937</v>
      </c>
      <c r="C8931" s="1" t="s">
        <v>5</v>
      </c>
    </row>
    <row r="8932" spans="1:3" x14ac:dyDescent="0.2">
      <c r="A8932" s="1">
        <v>8931</v>
      </c>
      <c r="B8932" s="1" t="s">
        <v>8938</v>
      </c>
      <c r="C8932" s="1" t="s">
        <v>5</v>
      </c>
    </row>
    <row r="8933" spans="1:3" x14ac:dyDescent="0.2">
      <c r="A8933" s="1">
        <v>8932</v>
      </c>
      <c r="B8933" s="1" t="s">
        <v>8939</v>
      </c>
      <c r="C8933" s="1" t="s">
        <v>5</v>
      </c>
    </row>
    <row r="8934" spans="1:3" x14ac:dyDescent="0.2">
      <c r="A8934" s="1">
        <v>8933</v>
      </c>
      <c r="B8934" s="1" t="s">
        <v>8940</v>
      </c>
      <c r="C8934" s="1" t="s">
        <v>60</v>
      </c>
    </row>
    <row r="8935" spans="1:3" x14ac:dyDescent="0.2">
      <c r="A8935" s="1">
        <v>8934</v>
      </c>
      <c r="B8935" s="1" t="s">
        <v>8941</v>
      </c>
      <c r="C8935" s="1" t="s">
        <v>60</v>
      </c>
    </row>
    <row r="8936" spans="1:3" x14ac:dyDescent="0.2">
      <c r="A8936" s="1">
        <v>8935</v>
      </c>
      <c r="B8936" s="1" t="s">
        <v>8942</v>
      </c>
      <c r="C8936" s="1" t="s">
        <v>5</v>
      </c>
    </row>
    <row r="8937" spans="1:3" x14ac:dyDescent="0.2">
      <c r="A8937" s="1">
        <v>8936</v>
      </c>
      <c r="B8937" s="1" t="s">
        <v>8943</v>
      </c>
      <c r="C8937" s="1" t="s">
        <v>5</v>
      </c>
    </row>
    <row r="8938" spans="1:3" x14ac:dyDescent="0.2">
      <c r="A8938" s="1">
        <v>8937</v>
      </c>
      <c r="B8938" s="1" t="s">
        <v>8944</v>
      </c>
      <c r="C8938" s="1" t="s">
        <v>60</v>
      </c>
    </row>
    <row r="8939" spans="1:3" x14ac:dyDescent="0.2">
      <c r="A8939" s="1">
        <v>8938</v>
      </c>
      <c r="B8939" s="1" t="s">
        <v>8945</v>
      </c>
      <c r="C8939" s="1" t="s">
        <v>5</v>
      </c>
    </row>
    <row r="8940" spans="1:3" x14ac:dyDescent="0.2">
      <c r="A8940" s="1">
        <v>8939</v>
      </c>
      <c r="B8940" s="1" t="s">
        <v>8946</v>
      </c>
      <c r="C8940" s="1" t="s">
        <v>60</v>
      </c>
    </row>
    <row r="8941" spans="1:3" x14ac:dyDescent="0.2">
      <c r="A8941" s="1">
        <v>8940</v>
      </c>
      <c r="B8941" s="1" t="s">
        <v>8947</v>
      </c>
      <c r="C8941" s="1" t="s">
        <v>60</v>
      </c>
    </row>
    <row r="8942" spans="1:3" x14ac:dyDescent="0.2">
      <c r="A8942" s="1">
        <v>8941</v>
      </c>
      <c r="B8942" s="1" t="s">
        <v>8948</v>
      </c>
      <c r="C8942" s="1" t="s">
        <v>60</v>
      </c>
    </row>
    <row r="8943" spans="1:3" x14ac:dyDescent="0.2">
      <c r="A8943" s="1">
        <v>8942</v>
      </c>
      <c r="B8943" s="1" t="s">
        <v>8949</v>
      </c>
      <c r="C8943" s="1" t="s">
        <v>60</v>
      </c>
    </row>
    <row r="8944" spans="1:3" x14ac:dyDescent="0.2">
      <c r="A8944" s="1">
        <v>8943</v>
      </c>
      <c r="B8944" s="1" t="s">
        <v>8950</v>
      </c>
      <c r="C8944" s="1" t="s">
        <v>60</v>
      </c>
    </row>
    <row r="8945" spans="1:3" x14ac:dyDescent="0.2">
      <c r="A8945" s="1">
        <v>8944</v>
      </c>
      <c r="B8945" s="1" t="s">
        <v>8951</v>
      </c>
      <c r="C8945" s="1" t="s">
        <v>60</v>
      </c>
    </row>
    <row r="8946" spans="1:3" x14ac:dyDescent="0.2">
      <c r="A8946" s="1">
        <v>8945</v>
      </c>
      <c r="B8946" s="1" t="s">
        <v>8952</v>
      </c>
      <c r="C8946" s="1" t="s">
        <v>60</v>
      </c>
    </row>
    <row r="8947" spans="1:3" x14ac:dyDescent="0.2">
      <c r="A8947" s="1">
        <v>8946</v>
      </c>
      <c r="B8947" s="1" t="s">
        <v>8953</v>
      </c>
      <c r="C8947" s="1" t="s">
        <v>5</v>
      </c>
    </row>
    <row r="8948" spans="1:3" x14ac:dyDescent="0.2">
      <c r="A8948" s="1">
        <v>8947</v>
      </c>
      <c r="B8948" s="1" t="s">
        <v>8954</v>
      </c>
      <c r="C8948" s="1" t="s">
        <v>5</v>
      </c>
    </row>
    <row r="8949" spans="1:3" x14ac:dyDescent="0.2">
      <c r="A8949" s="1">
        <v>8948</v>
      </c>
      <c r="B8949" s="1" t="s">
        <v>8955</v>
      </c>
      <c r="C8949" s="1" t="s">
        <v>60</v>
      </c>
    </row>
    <row r="8950" spans="1:3" x14ac:dyDescent="0.2">
      <c r="A8950" s="1">
        <v>8949</v>
      </c>
      <c r="B8950" s="1" t="s">
        <v>8956</v>
      </c>
      <c r="C8950" s="1" t="s">
        <v>5</v>
      </c>
    </row>
    <row r="8951" spans="1:3" x14ac:dyDescent="0.2">
      <c r="A8951" s="1">
        <v>8950</v>
      </c>
      <c r="B8951" s="1" t="s">
        <v>8957</v>
      </c>
      <c r="C8951" s="1" t="s">
        <v>60</v>
      </c>
    </row>
    <row r="8952" spans="1:3" x14ac:dyDescent="0.2">
      <c r="A8952" s="1">
        <v>8951</v>
      </c>
      <c r="B8952" s="1" t="s">
        <v>8958</v>
      </c>
      <c r="C8952" s="1" t="s">
        <v>60</v>
      </c>
    </row>
    <row r="8953" spans="1:3" x14ac:dyDescent="0.2">
      <c r="A8953" s="1">
        <v>8952</v>
      </c>
      <c r="B8953" s="1" t="s">
        <v>8959</v>
      </c>
      <c r="C8953" s="1" t="s">
        <v>60</v>
      </c>
    </row>
    <row r="8954" spans="1:3" x14ac:dyDescent="0.2">
      <c r="A8954" s="1">
        <v>8953</v>
      </c>
      <c r="B8954" s="1" t="s">
        <v>8960</v>
      </c>
      <c r="C8954" s="1" t="s">
        <v>307</v>
      </c>
    </row>
    <row r="8955" spans="1:3" x14ac:dyDescent="0.2">
      <c r="A8955" s="1">
        <v>8954</v>
      </c>
      <c r="B8955" s="1" t="s">
        <v>8961</v>
      </c>
      <c r="C8955" s="1" t="s">
        <v>60</v>
      </c>
    </row>
    <row r="8956" spans="1:3" x14ac:dyDescent="0.2">
      <c r="A8956" s="1">
        <v>8955</v>
      </c>
      <c r="B8956" s="1" t="s">
        <v>8962</v>
      </c>
      <c r="C8956" s="1" t="s">
        <v>60</v>
      </c>
    </row>
    <row r="8957" spans="1:3" x14ac:dyDescent="0.2">
      <c r="A8957" s="1">
        <v>8956</v>
      </c>
      <c r="B8957" s="1" t="s">
        <v>8963</v>
      </c>
      <c r="C8957" s="1" t="s">
        <v>60</v>
      </c>
    </row>
    <row r="8958" spans="1:3" x14ac:dyDescent="0.2">
      <c r="A8958" s="1">
        <v>8957</v>
      </c>
      <c r="B8958" s="1" t="s">
        <v>8964</v>
      </c>
      <c r="C8958" s="1" t="s">
        <v>307</v>
      </c>
    </row>
    <row r="8959" spans="1:3" x14ac:dyDescent="0.2">
      <c r="A8959" s="1">
        <v>8958</v>
      </c>
      <c r="B8959" s="1" t="s">
        <v>8965</v>
      </c>
      <c r="C8959" s="1" t="s">
        <v>5</v>
      </c>
    </row>
    <row r="8960" spans="1:3" x14ac:dyDescent="0.2">
      <c r="A8960" s="1">
        <v>8959</v>
      </c>
      <c r="B8960" s="1" t="s">
        <v>8966</v>
      </c>
      <c r="C8960" s="1" t="s">
        <v>60</v>
      </c>
    </row>
    <row r="8961" spans="1:4" x14ac:dyDescent="0.2">
      <c r="A8961" s="1">
        <v>8960</v>
      </c>
      <c r="B8961" s="1" t="s">
        <v>8967</v>
      </c>
      <c r="C8961" s="1" t="s">
        <v>60</v>
      </c>
    </row>
    <row r="8962" spans="1:4" x14ac:dyDescent="0.2">
      <c r="A8962" s="1">
        <v>8961</v>
      </c>
      <c r="B8962" s="1" t="s">
        <v>8968</v>
      </c>
      <c r="C8962" s="1" t="s">
        <v>60</v>
      </c>
    </row>
    <row r="8963" spans="1:4" x14ac:dyDescent="0.2">
      <c r="A8963" s="1">
        <v>8962</v>
      </c>
      <c r="B8963" s="1" t="s">
        <v>8969</v>
      </c>
      <c r="C8963" s="1" t="s">
        <v>60</v>
      </c>
    </row>
    <row r="8964" spans="1:4" x14ac:dyDescent="0.2">
      <c r="A8964" s="1">
        <v>8963</v>
      </c>
      <c r="B8964" s="1" t="s">
        <v>8970</v>
      </c>
      <c r="C8964" s="1" t="s">
        <v>60</v>
      </c>
      <c r="D8964" s="1" t="s">
        <v>61</v>
      </c>
    </row>
    <row r="8965" spans="1:4" x14ac:dyDescent="0.2">
      <c r="A8965" s="1">
        <v>8964</v>
      </c>
      <c r="B8965" s="1" t="s">
        <v>8971</v>
      </c>
      <c r="C8965" s="1" t="s">
        <v>5</v>
      </c>
    </row>
    <row r="8966" spans="1:4" x14ac:dyDescent="0.2">
      <c r="A8966" s="1">
        <v>8965</v>
      </c>
      <c r="B8966" s="1" t="s">
        <v>8972</v>
      </c>
      <c r="C8966" s="1" t="s">
        <v>5</v>
      </c>
    </row>
    <row r="8967" spans="1:4" x14ac:dyDescent="0.2">
      <c r="A8967" s="1">
        <v>8966</v>
      </c>
      <c r="B8967" s="1" t="s">
        <v>8973</v>
      </c>
      <c r="C8967" s="1" t="s">
        <v>5</v>
      </c>
    </row>
    <row r="8968" spans="1:4" x14ac:dyDescent="0.2">
      <c r="A8968" s="1">
        <v>8967</v>
      </c>
      <c r="B8968" s="1" t="s">
        <v>8974</v>
      </c>
      <c r="C8968" s="1" t="s">
        <v>5</v>
      </c>
    </row>
    <row r="8969" spans="1:4" x14ac:dyDescent="0.2">
      <c r="A8969" s="1">
        <v>8968</v>
      </c>
      <c r="B8969" s="1" t="s">
        <v>8975</v>
      </c>
      <c r="C8969" s="1" t="s">
        <v>60</v>
      </c>
    </row>
    <row r="8970" spans="1:4" x14ac:dyDescent="0.2">
      <c r="A8970" s="1">
        <v>8969</v>
      </c>
      <c r="B8970" s="1" t="s">
        <v>8976</v>
      </c>
      <c r="C8970" s="1" t="s">
        <v>60</v>
      </c>
    </row>
    <row r="8971" spans="1:4" x14ac:dyDescent="0.2">
      <c r="A8971" s="1">
        <v>8970</v>
      </c>
      <c r="B8971" s="1" t="s">
        <v>8977</v>
      </c>
      <c r="C8971" s="1" t="s">
        <v>60</v>
      </c>
    </row>
    <row r="8972" spans="1:4" x14ac:dyDescent="0.2">
      <c r="A8972" s="1">
        <v>8971</v>
      </c>
      <c r="B8972" s="1" t="s">
        <v>8978</v>
      </c>
      <c r="C8972" s="1" t="s">
        <v>60</v>
      </c>
    </row>
    <row r="8973" spans="1:4" x14ac:dyDescent="0.2">
      <c r="A8973" s="1">
        <v>8972</v>
      </c>
      <c r="B8973" s="1" t="s">
        <v>8979</v>
      </c>
      <c r="C8973" s="1" t="s">
        <v>60</v>
      </c>
    </row>
    <row r="8974" spans="1:4" x14ac:dyDescent="0.2">
      <c r="A8974" s="1">
        <v>8973</v>
      </c>
      <c r="B8974" s="1" t="s">
        <v>8980</v>
      </c>
      <c r="C8974" s="1" t="s">
        <v>60</v>
      </c>
    </row>
    <row r="8975" spans="1:4" x14ac:dyDescent="0.2">
      <c r="A8975" s="1">
        <v>8974</v>
      </c>
      <c r="B8975" s="1" t="s">
        <v>8981</v>
      </c>
      <c r="C8975" s="1" t="s">
        <v>60</v>
      </c>
    </row>
    <row r="8976" spans="1:4" x14ac:dyDescent="0.2">
      <c r="A8976" s="1">
        <v>8975</v>
      </c>
      <c r="B8976" s="1" t="s">
        <v>8982</v>
      </c>
      <c r="C8976" s="1" t="s">
        <v>60</v>
      </c>
    </row>
    <row r="8977" spans="1:3" x14ac:dyDescent="0.2">
      <c r="A8977" s="1">
        <v>8976</v>
      </c>
      <c r="B8977" s="1" t="s">
        <v>8983</v>
      </c>
      <c r="C8977" s="1" t="s">
        <v>60</v>
      </c>
    </row>
    <row r="8978" spans="1:3" x14ac:dyDescent="0.2">
      <c r="A8978" s="1">
        <v>8977</v>
      </c>
      <c r="B8978" s="1" t="s">
        <v>8984</v>
      </c>
      <c r="C8978" s="1" t="s">
        <v>60</v>
      </c>
    </row>
    <row r="8979" spans="1:3" x14ac:dyDescent="0.2">
      <c r="A8979" s="1">
        <v>8978</v>
      </c>
      <c r="B8979" s="1" t="s">
        <v>8985</v>
      </c>
      <c r="C8979" s="1" t="s">
        <v>60</v>
      </c>
    </row>
    <row r="8980" spans="1:3" x14ac:dyDescent="0.2">
      <c r="A8980" s="1">
        <v>8979</v>
      </c>
      <c r="B8980" s="1" t="s">
        <v>8986</v>
      </c>
      <c r="C8980" s="1" t="s">
        <v>60</v>
      </c>
    </row>
    <row r="8981" spans="1:3" x14ac:dyDescent="0.2">
      <c r="A8981" s="1">
        <v>8980</v>
      </c>
      <c r="B8981" s="1" t="s">
        <v>8987</v>
      </c>
      <c r="C8981" s="1" t="s">
        <v>60</v>
      </c>
    </row>
    <row r="8982" spans="1:3" x14ac:dyDescent="0.2">
      <c r="A8982" s="1">
        <v>8981</v>
      </c>
      <c r="B8982" s="1" t="s">
        <v>8988</v>
      </c>
      <c r="C8982" s="1" t="s">
        <v>60</v>
      </c>
    </row>
    <row r="8983" spans="1:3" x14ac:dyDescent="0.2">
      <c r="A8983" s="1">
        <v>8982</v>
      </c>
      <c r="B8983" s="1" t="s">
        <v>8989</v>
      </c>
      <c r="C8983" s="1" t="s">
        <v>60</v>
      </c>
    </row>
    <row r="8984" spans="1:3" x14ac:dyDescent="0.2">
      <c r="A8984" s="1">
        <v>8983</v>
      </c>
      <c r="B8984" s="1" t="s">
        <v>8990</v>
      </c>
      <c r="C8984" s="1" t="s">
        <v>60</v>
      </c>
    </row>
    <row r="8985" spans="1:3" x14ac:dyDescent="0.2">
      <c r="A8985" s="1">
        <v>8984</v>
      </c>
      <c r="B8985" s="1" t="s">
        <v>8991</v>
      </c>
      <c r="C8985" s="1" t="s">
        <v>60</v>
      </c>
    </row>
    <row r="8986" spans="1:3" x14ac:dyDescent="0.2">
      <c r="A8986" s="1">
        <v>8985</v>
      </c>
      <c r="B8986" s="1" t="s">
        <v>8992</v>
      </c>
      <c r="C8986" s="1" t="s">
        <v>60</v>
      </c>
    </row>
    <row r="8987" spans="1:3" x14ac:dyDescent="0.2">
      <c r="A8987" s="1">
        <v>8986</v>
      </c>
      <c r="B8987" s="1" t="s">
        <v>8993</v>
      </c>
      <c r="C8987" s="1" t="s">
        <v>60</v>
      </c>
    </row>
    <row r="8988" spans="1:3" x14ac:dyDescent="0.2">
      <c r="A8988" s="1">
        <v>8987</v>
      </c>
      <c r="B8988" s="1" t="s">
        <v>8994</v>
      </c>
      <c r="C8988" s="1" t="s">
        <v>60</v>
      </c>
    </row>
    <row r="8989" spans="1:3" x14ac:dyDescent="0.2">
      <c r="A8989" s="1">
        <v>8988</v>
      </c>
      <c r="B8989" s="1" t="s">
        <v>8995</v>
      </c>
      <c r="C8989" s="1" t="s">
        <v>60</v>
      </c>
    </row>
    <row r="8990" spans="1:3" x14ac:dyDescent="0.2">
      <c r="A8990" s="1">
        <v>8989</v>
      </c>
      <c r="B8990" s="1" t="s">
        <v>8996</v>
      </c>
      <c r="C8990" s="1" t="s">
        <v>60</v>
      </c>
    </row>
    <row r="8991" spans="1:3" x14ac:dyDescent="0.2">
      <c r="A8991" s="1">
        <v>8990</v>
      </c>
      <c r="B8991" s="1" t="s">
        <v>8997</v>
      </c>
      <c r="C8991" s="1" t="s">
        <v>60</v>
      </c>
    </row>
    <row r="8992" spans="1:3" x14ac:dyDescent="0.2">
      <c r="A8992" s="1">
        <v>8991</v>
      </c>
      <c r="B8992" s="1" t="s">
        <v>8998</v>
      </c>
      <c r="C8992" s="1" t="s">
        <v>60</v>
      </c>
    </row>
    <row r="8993" spans="1:3" x14ac:dyDescent="0.2">
      <c r="A8993" s="1">
        <v>8992</v>
      </c>
      <c r="B8993" s="1" t="s">
        <v>8999</v>
      </c>
      <c r="C8993" s="1" t="s">
        <v>60</v>
      </c>
    </row>
    <row r="8994" spans="1:3" x14ac:dyDescent="0.2">
      <c r="A8994" s="1">
        <v>8993</v>
      </c>
      <c r="B8994" s="1" t="s">
        <v>9000</v>
      </c>
      <c r="C8994" s="1" t="s">
        <v>60</v>
      </c>
    </row>
    <row r="8995" spans="1:3" x14ac:dyDescent="0.2">
      <c r="A8995" s="1">
        <v>8994</v>
      </c>
      <c r="B8995" s="1" t="s">
        <v>9001</v>
      </c>
      <c r="C8995" s="1" t="s">
        <v>60</v>
      </c>
    </row>
    <row r="8996" spans="1:3" x14ac:dyDescent="0.2">
      <c r="A8996" s="1">
        <v>8995</v>
      </c>
      <c r="B8996" s="1" t="s">
        <v>9002</v>
      </c>
      <c r="C8996" s="1" t="s">
        <v>60</v>
      </c>
    </row>
    <row r="8997" spans="1:3" x14ac:dyDescent="0.2">
      <c r="A8997" s="1">
        <v>8996</v>
      </c>
      <c r="B8997" s="1" t="s">
        <v>9003</v>
      </c>
      <c r="C8997" s="1" t="s">
        <v>5</v>
      </c>
    </row>
    <row r="8998" spans="1:3" x14ac:dyDescent="0.2">
      <c r="A8998" s="1">
        <v>8997</v>
      </c>
      <c r="B8998" s="1" t="s">
        <v>9004</v>
      </c>
      <c r="C8998" s="1" t="s">
        <v>5</v>
      </c>
    </row>
    <row r="8999" spans="1:3" x14ac:dyDescent="0.2">
      <c r="A8999" s="1">
        <v>8998</v>
      </c>
      <c r="B8999" s="1" t="s">
        <v>9005</v>
      </c>
      <c r="C8999" s="1" t="s">
        <v>60</v>
      </c>
    </row>
    <row r="9000" spans="1:3" x14ac:dyDescent="0.2">
      <c r="A9000" s="1">
        <v>8999</v>
      </c>
      <c r="B9000" s="1" t="s">
        <v>9006</v>
      </c>
      <c r="C9000" s="1" t="s">
        <v>60</v>
      </c>
    </row>
    <row r="9001" spans="1:3" x14ac:dyDescent="0.2">
      <c r="A9001" s="1">
        <v>9000</v>
      </c>
      <c r="B9001" s="1" t="s">
        <v>9007</v>
      </c>
      <c r="C9001" s="1" t="s">
        <v>60</v>
      </c>
    </row>
    <row r="9002" spans="1:3" x14ac:dyDescent="0.2">
      <c r="A9002" s="1">
        <v>9001</v>
      </c>
      <c r="B9002" s="1" t="s">
        <v>9008</v>
      </c>
      <c r="C9002" s="1" t="s">
        <v>60</v>
      </c>
    </row>
    <row r="9003" spans="1:3" x14ac:dyDescent="0.2">
      <c r="A9003" s="1">
        <v>9002</v>
      </c>
      <c r="B9003" s="1" t="s">
        <v>9009</v>
      </c>
      <c r="C9003" s="1" t="s">
        <v>60</v>
      </c>
    </row>
    <row r="9004" spans="1:3" x14ac:dyDescent="0.2">
      <c r="A9004" s="1">
        <v>9003</v>
      </c>
      <c r="B9004" s="1" t="s">
        <v>9010</v>
      </c>
      <c r="C9004" s="1" t="s">
        <v>307</v>
      </c>
    </row>
    <row r="9005" spans="1:3" x14ac:dyDescent="0.2">
      <c r="A9005" s="1">
        <v>9004</v>
      </c>
      <c r="B9005" s="1" t="s">
        <v>9011</v>
      </c>
      <c r="C9005" s="1" t="s">
        <v>60</v>
      </c>
    </row>
    <row r="9006" spans="1:3" x14ac:dyDescent="0.2">
      <c r="A9006" s="1">
        <v>9005</v>
      </c>
      <c r="B9006" s="1" t="s">
        <v>9012</v>
      </c>
      <c r="C9006" s="1" t="s">
        <v>5</v>
      </c>
    </row>
    <row r="9007" spans="1:3" x14ac:dyDescent="0.2">
      <c r="A9007" s="1">
        <v>9006</v>
      </c>
      <c r="B9007" s="1" t="s">
        <v>9013</v>
      </c>
      <c r="C9007" s="1" t="s">
        <v>5</v>
      </c>
    </row>
    <row r="9008" spans="1:3" x14ac:dyDescent="0.2">
      <c r="A9008" s="1">
        <v>9007</v>
      </c>
      <c r="B9008" s="1" t="s">
        <v>9014</v>
      </c>
      <c r="C9008" s="1" t="s">
        <v>5</v>
      </c>
    </row>
    <row r="9009" spans="1:3" x14ac:dyDescent="0.2">
      <c r="A9009" s="1">
        <v>9008</v>
      </c>
      <c r="B9009" s="1" t="s">
        <v>9015</v>
      </c>
      <c r="C9009" s="1" t="s">
        <v>5</v>
      </c>
    </row>
    <row r="9010" spans="1:3" x14ac:dyDescent="0.2">
      <c r="A9010" s="1">
        <v>9009</v>
      </c>
      <c r="B9010" s="1" t="s">
        <v>9016</v>
      </c>
      <c r="C9010" s="1" t="s">
        <v>60</v>
      </c>
    </row>
    <row r="9011" spans="1:3" x14ac:dyDescent="0.2">
      <c r="A9011" s="1">
        <v>9010</v>
      </c>
      <c r="B9011" s="1" t="s">
        <v>9017</v>
      </c>
      <c r="C9011" s="1" t="s">
        <v>60</v>
      </c>
    </row>
    <row r="9012" spans="1:3" x14ac:dyDescent="0.2">
      <c r="A9012" s="1">
        <v>9011</v>
      </c>
      <c r="B9012" s="1" t="s">
        <v>9018</v>
      </c>
      <c r="C9012" s="1" t="s">
        <v>60</v>
      </c>
    </row>
    <row r="9013" spans="1:3" x14ac:dyDescent="0.2">
      <c r="A9013" s="1">
        <v>9012</v>
      </c>
      <c r="B9013" s="1" t="s">
        <v>9019</v>
      </c>
      <c r="C9013" s="1" t="s">
        <v>5</v>
      </c>
    </row>
    <row r="9014" spans="1:3" x14ac:dyDescent="0.2">
      <c r="A9014" s="1">
        <v>9013</v>
      </c>
      <c r="B9014" s="1" t="s">
        <v>9020</v>
      </c>
      <c r="C9014" s="1" t="s">
        <v>5</v>
      </c>
    </row>
    <row r="9015" spans="1:3" x14ac:dyDescent="0.2">
      <c r="A9015" s="1">
        <v>9014</v>
      </c>
      <c r="B9015" s="1" t="s">
        <v>9021</v>
      </c>
      <c r="C9015" s="1" t="s">
        <v>60</v>
      </c>
    </row>
    <row r="9016" spans="1:3" x14ac:dyDescent="0.2">
      <c r="A9016" s="1">
        <v>9015</v>
      </c>
      <c r="B9016" s="1" t="s">
        <v>9022</v>
      </c>
      <c r="C9016" s="1" t="s">
        <v>60</v>
      </c>
    </row>
    <row r="9017" spans="1:3" x14ac:dyDescent="0.2">
      <c r="A9017" s="1">
        <v>9016</v>
      </c>
      <c r="B9017" s="1" t="s">
        <v>9023</v>
      </c>
      <c r="C9017" s="1" t="s">
        <v>5</v>
      </c>
    </row>
    <row r="9018" spans="1:3" x14ac:dyDescent="0.2">
      <c r="A9018" s="1">
        <v>9017</v>
      </c>
      <c r="B9018" s="1" t="s">
        <v>9024</v>
      </c>
      <c r="C9018" s="1" t="s">
        <v>60</v>
      </c>
    </row>
    <row r="9019" spans="1:3" x14ac:dyDescent="0.2">
      <c r="A9019" s="1">
        <v>9018</v>
      </c>
      <c r="B9019" s="1" t="s">
        <v>9025</v>
      </c>
      <c r="C9019" s="1" t="s">
        <v>60</v>
      </c>
    </row>
    <row r="9020" spans="1:3" x14ac:dyDescent="0.2">
      <c r="A9020" s="1">
        <v>9019</v>
      </c>
      <c r="B9020" s="1" t="s">
        <v>9026</v>
      </c>
      <c r="C9020" s="1" t="s">
        <v>60</v>
      </c>
    </row>
    <row r="9021" spans="1:3" x14ac:dyDescent="0.2">
      <c r="A9021" s="1">
        <v>9020</v>
      </c>
      <c r="B9021" s="1" t="s">
        <v>9027</v>
      </c>
      <c r="C9021" s="1" t="s">
        <v>60</v>
      </c>
    </row>
    <row r="9022" spans="1:3" x14ac:dyDescent="0.2">
      <c r="A9022" s="1">
        <v>9021</v>
      </c>
      <c r="B9022" s="1" t="s">
        <v>9028</v>
      </c>
      <c r="C9022" s="1" t="s">
        <v>5</v>
      </c>
    </row>
    <row r="9023" spans="1:3" x14ac:dyDescent="0.2">
      <c r="A9023" s="1">
        <v>9022</v>
      </c>
      <c r="B9023" s="1" t="s">
        <v>9029</v>
      </c>
      <c r="C9023" s="1" t="s">
        <v>60</v>
      </c>
    </row>
    <row r="9024" spans="1:3" x14ac:dyDescent="0.2">
      <c r="A9024" s="1">
        <v>9023</v>
      </c>
      <c r="B9024" s="1" t="s">
        <v>9030</v>
      </c>
      <c r="C9024" s="1" t="s">
        <v>60</v>
      </c>
    </row>
    <row r="9025" spans="1:3" x14ac:dyDescent="0.2">
      <c r="A9025" s="1">
        <v>9024</v>
      </c>
      <c r="B9025" s="1" t="s">
        <v>9031</v>
      </c>
      <c r="C9025" s="1" t="s">
        <v>5</v>
      </c>
    </row>
    <row r="9026" spans="1:3" x14ac:dyDescent="0.2">
      <c r="A9026" s="1">
        <v>9025</v>
      </c>
      <c r="B9026" s="1" t="s">
        <v>9032</v>
      </c>
      <c r="C9026" s="1" t="s">
        <v>5</v>
      </c>
    </row>
    <row r="9027" spans="1:3" x14ac:dyDescent="0.2">
      <c r="A9027" s="1">
        <v>9026</v>
      </c>
      <c r="B9027" s="1" t="s">
        <v>9033</v>
      </c>
      <c r="C9027" s="1" t="s">
        <v>60</v>
      </c>
    </row>
    <row r="9028" spans="1:3" x14ac:dyDescent="0.2">
      <c r="A9028" s="1">
        <v>9027</v>
      </c>
      <c r="B9028" s="1" t="s">
        <v>9034</v>
      </c>
      <c r="C9028" s="1" t="s">
        <v>5</v>
      </c>
    </row>
    <row r="9029" spans="1:3" x14ac:dyDescent="0.2">
      <c r="A9029" s="1">
        <v>9028</v>
      </c>
      <c r="B9029" s="1" t="s">
        <v>9035</v>
      </c>
      <c r="C9029" s="1" t="s">
        <v>60</v>
      </c>
    </row>
    <row r="9030" spans="1:3" x14ac:dyDescent="0.2">
      <c r="A9030" s="1">
        <v>9029</v>
      </c>
      <c r="B9030" s="1" t="s">
        <v>9036</v>
      </c>
      <c r="C9030" s="1" t="s">
        <v>60</v>
      </c>
    </row>
    <row r="9031" spans="1:3" x14ac:dyDescent="0.2">
      <c r="A9031" s="1">
        <v>9030</v>
      </c>
      <c r="B9031" s="1" t="s">
        <v>9037</v>
      </c>
      <c r="C9031" s="1" t="s">
        <v>60</v>
      </c>
    </row>
    <row r="9032" spans="1:3" x14ac:dyDescent="0.2">
      <c r="A9032" s="1">
        <v>9031</v>
      </c>
      <c r="B9032" s="1" t="s">
        <v>9038</v>
      </c>
      <c r="C9032" s="1" t="s">
        <v>60</v>
      </c>
    </row>
    <row r="9033" spans="1:3" x14ac:dyDescent="0.2">
      <c r="A9033" s="1">
        <v>9032</v>
      </c>
      <c r="B9033" s="1" t="s">
        <v>9039</v>
      </c>
      <c r="C9033" s="1" t="s">
        <v>60</v>
      </c>
    </row>
    <row r="9034" spans="1:3" x14ac:dyDescent="0.2">
      <c r="A9034" s="1">
        <v>9033</v>
      </c>
      <c r="B9034" s="1" t="s">
        <v>9040</v>
      </c>
      <c r="C9034" s="1" t="s">
        <v>60</v>
      </c>
    </row>
    <row r="9035" spans="1:3" x14ac:dyDescent="0.2">
      <c r="A9035" s="1">
        <v>9034</v>
      </c>
      <c r="B9035" s="1" t="s">
        <v>9041</v>
      </c>
      <c r="C9035" s="1" t="s">
        <v>60</v>
      </c>
    </row>
    <row r="9036" spans="1:3" x14ac:dyDescent="0.2">
      <c r="A9036" s="1">
        <v>9035</v>
      </c>
      <c r="B9036" s="1" t="s">
        <v>9042</v>
      </c>
      <c r="C9036" s="1" t="s">
        <v>60</v>
      </c>
    </row>
    <row r="9037" spans="1:3" x14ac:dyDescent="0.2">
      <c r="A9037" s="1">
        <v>9036</v>
      </c>
      <c r="B9037" s="1" t="s">
        <v>9043</v>
      </c>
      <c r="C9037" s="1" t="s">
        <v>60</v>
      </c>
    </row>
    <row r="9038" spans="1:3" x14ac:dyDescent="0.2">
      <c r="A9038" s="1">
        <v>9037</v>
      </c>
      <c r="B9038" s="1" t="s">
        <v>9044</v>
      </c>
      <c r="C9038" s="1" t="s">
        <v>60</v>
      </c>
    </row>
    <row r="9039" spans="1:3" x14ac:dyDescent="0.2">
      <c r="A9039" s="1">
        <v>9038</v>
      </c>
      <c r="B9039" s="1" t="s">
        <v>9045</v>
      </c>
      <c r="C9039" s="1" t="s">
        <v>60</v>
      </c>
    </row>
    <row r="9040" spans="1:3" x14ac:dyDescent="0.2">
      <c r="A9040" s="1">
        <v>9039</v>
      </c>
      <c r="B9040" s="1" t="s">
        <v>9046</v>
      </c>
      <c r="C9040" s="1" t="s">
        <v>60</v>
      </c>
    </row>
    <row r="9041" spans="1:3" x14ac:dyDescent="0.2">
      <c r="A9041" s="1">
        <v>9040</v>
      </c>
      <c r="B9041" s="1" t="s">
        <v>9047</v>
      </c>
      <c r="C9041" s="1" t="s">
        <v>60</v>
      </c>
    </row>
    <row r="9042" spans="1:3" x14ac:dyDescent="0.2">
      <c r="A9042" s="1">
        <v>9041</v>
      </c>
      <c r="B9042" s="1" t="s">
        <v>9048</v>
      </c>
      <c r="C9042" s="1" t="s">
        <v>60</v>
      </c>
    </row>
    <row r="9043" spans="1:3" x14ac:dyDescent="0.2">
      <c r="A9043" s="1">
        <v>9042</v>
      </c>
      <c r="B9043" s="1" t="s">
        <v>9049</v>
      </c>
      <c r="C9043" s="1" t="s">
        <v>60</v>
      </c>
    </row>
    <row r="9044" spans="1:3" x14ac:dyDescent="0.2">
      <c r="A9044" s="1">
        <v>9043</v>
      </c>
      <c r="B9044" s="1" t="s">
        <v>9050</v>
      </c>
      <c r="C9044" s="1" t="s">
        <v>60</v>
      </c>
    </row>
    <row r="9045" spans="1:3" x14ac:dyDescent="0.2">
      <c r="A9045" s="1">
        <v>9044</v>
      </c>
      <c r="B9045" s="1" t="s">
        <v>9051</v>
      </c>
      <c r="C9045" s="1" t="s">
        <v>60</v>
      </c>
    </row>
    <row r="9046" spans="1:3" x14ac:dyDescent="0.2">
      <c r="A9046" s="1">
        <v>9045</v>
      </c>
      <c r="B9046" s="1" t="s">
        <v>9052</v>
      </c>
      <c r="C9046" s="1" t="s">
        <v>60</v>
      </c>
    </row>
    <row r="9047" spans="1:3" x14ac:dyDescent="0.2">
      <c r="A9047" s="1">
        <v>9046</v>
      </c>
      <c r="B9047" s="1" t="s">
        <v>9053</v>
      </c>
      <c r="C9047" s="1" t="s">
        <v>60</v>
      </c>
    </row>
    <row r="9048" spans="1:3" x14ac:dyDescent="0.2">
      <c r="A9048" s="1">
        <v>9047</v>
      </c>
      <c r="B9048" s="1" t="s">
        <v>9054</v>
      </c>
      <c r="C9048" s="1" t="s">
        <v>60</v>
      </c>
    </row>
    <row r="9049" spans="1:3" x14ac:dyDescent="0.2">
      <c r="A9049" s="1">
        <v>9048</v>
      </c>
      <c r="B9049" s="1" t="s">
        <v>9055</v>
      </c>
      <c r="C9049" s="1" t="s">
        <v>60</v>
      </c>
    </row>
    <row r="9050" spans="1:3" x14ac:dyDescent="0.2">
      <c r="A9050" s="1">
        <v>9049</v>
      </c>
      <c r="B9050" s="1" t="s">
        <v>9056</v>
      </c>
      <c r="C9050" s="1" t="s">
        <v>60</v>
      </c>
    </row>
    <row r="9051" spans="1:3" x14ac:dyDescent="0.2">
      <c r="A9051" s="1">
        <v>9050</v>
      </c>
      <c r="B9051" s="1" t="s">
        <v>9057</v>
      </c>
      <c r="C9051" s="1" t="s">
        <v>60</v>
      </c>
    </row>
    <row r="9052" spans="1:3" x14ac:dyDescent="0.2">
      <c r="A9052" s="1">
        <v>9051</v>
      </c>
      <c r="B9052" s="1" t="s">
        <v>9058</v>
      </c>
      <c r="C9052" s="1" t="s">
        <v>60</v>
      </c>
    </row>
    <row r="9053" spans="1:3" x14ac:dyDescent="0.2">
      <c r="A9053" s="1">
        <v>9052</v>
      </c>
      <c r="B9053" s="1" t="s">
        <v>9059</v>
      </c>
      <c r="C9053" s="1" t="s">
        <v>60</v>
      </c>
    </row>
    <row r="9054" spans="1:3" x14ac:dyDescent="0.2">
      <c r="A9054" s="1">
        <v>9053</v>
      </c>
      <c r="B9054" s="1" t="s">
        <v>9060</v>
      </c>
      <c r="C9054" s="1" t="s">
        <v>60</v>
      </c>
    </row>
    <row r="9055" spans="1:3" x14ac:dyDescent="0.2">
      <c r="A9055" s="1">
        <v>9054</v>
      </c>
      <c r="B9055" s="1" t="s">
        <v>9061</v>
      </c>
      <c r="C9055" s="1" t="s">
        <v>60</v>
      </c>
    </row>
    <row r="9056" spans="1:3" x14ac:dyDescent="0.2">
      <c r="A9056" s="1">
        <v>9055</v>
      </c>
      <c r="B9056" s="1" t="s">
        <v>9062</v>
      </c>
      <c r="C9056" s="1" t="s">
        <v>60</v>
      </c>
    </row>
    <row r="9057" spans="1:3" x14ac:dyDescent="0.2">
      <c r="A9057" s="1">
        <v>9056</v>
      </c>
      <c r="B9057" s="1" t="s">
        <v>9063</v>
      </c>
      <c r="C9057" s="1" t="s">
        <v>60</v>
      </c>
    </row>
    <row r="9058" spans="1:3" x14ac:dyDescent="0.2">
      <c r="A9058" s="1">
        <v>9057</v>
      </c>
      <c r="B9058" s="1" t="s">
        <v>9064</v>
      </c>
      <c r="C9058" s="1" t="s">
        <v>5</v>
      </c>
    </row>
    <row r="9059" spans="1:3" x14ac:dyDescent="0.2">
      <c r="A9059" s="1">
        <v>9058</v>
      </c>
      <c r="B9059" s="1" t="s">
        <v>9065</v>
      </c>
      <c r="C9059" s="1" t="s">
        <v>60</v>
      </c>
    </row>
    <row r="9060" spans="1:3" x14ac:dyDescent="0.2">
      <c r="A9060" s="1">
        <v>9059</v>
      </c>
      <c r="B9060" s="1" t="s">
        <v>9066</v>
      </c>
      <c r="C9060" s="1" t="s">
        <v>60</v>
      </c>
    </row>
    <row r="9061" spans="1:3" x14ac:dyDescent="0.2">
      <c r="A9061" s="1">
        <v>9060</v>
      </c>
      <c r="B9061" s="1" t="s">
        <v>9067</v>
      </c>
      <c r="C9061" s="1" t="s">
        <v>60</v>
      </c>
    </row>
    <row r="9062" spans="1:3" x14ac:dyDescent="0.2">
      <c r="A9062" s="1">
        <v>9061</v>
      </c>
      <c r="B9062" s="1" t="s">
        <v>9068</v>
      </c>
      <c r="C9062" s="1" t="s">
        <v>60</v>
      </c>
    </row>
    <row r="9063" spans="1:3" x14ac:dyDescent="0.2">
      <c r="A9063" s="1">
        <v>9062</v>
      </c>
      <c r="B9063" s="1" t="s">
        <v>9069</v>
      </c>
      <c r="C9063" s="1" t="s">
        <v>60</v>
      </c>
    </row>
    <row r="9064" spans="1:3" x14ac:dyDescent="0.2">
      <c r="A9064" s="1">
        <v>9063</v>
      </c>
      <c r="B9064" s="1" t="s">
        <v>9070</v>
      </c>
      <c r="C9064" s="1" t="s">
        <v>60</v>
      </c>
    </row>
    <row r="9065" spans="1:3" x14ac:dyDescent="0.2">
      <c r="A9065" s="1">
        <v>9064</v>
      </c>
      <c r="B9065" s="1" t="s">
        <v>9071</v>
      </c>
      <c r="C9065" s="1" t="s">
        <v>60</v>
      </c>
    </row>
    <row r="9066" spans="1:3" x14ac:dyDescent="0.2">
      <c r="A9066" s="1">
        <v>9065</v>
      </c>
      <c r="B9066" s="1" t="s">
        <v>9072</v>
      </c>
      <c r="C9066" s="1" t="s">
        <v>60</v>
      </c>
    </row>
    <row r="9067" spans="1:3" x14ac:dyDescent="0.2">
      <c r="A9067" s="1">
        <v>9066</v>
      </c>
      <c r="B9067" s="1" t="s">
        <v>9073</v>
      </c>
      <c r="C9067" s="1" t="s">
        <v>60</v>
      </c>
    </row>
    <row r="9068" spans="1:3" x14ac:dyDescent="0.2">
      <c r="A9068" s="1">
        <v>9067</v>
      </c>
      <c r="B9068" s="1" t="s">
        <v>9074</v>
      </c>
      <c r="C9068" s="1" t="s">
        <v>60</v>
      </c>
    </row>
    <row r="9069" spans="1:3" x14ac:dyDescent="0.2">
      <c r="A9069" s="1">
        <v>9068</v>
      </c>
      <c r="B9069" s="1" t="s">
        <v>9075</v>
      </c>
      <c r="C9069" s="1" t="s">
        <v>60</v>
      </c>
    </row>
    <row r="9070" spans="1:3" x14ac:dyDescent="0.2">
      <c r="A9070" s="1">
        <v>9069</v>
      </c>
      <c r="B9070" s="1" t="s">
        <v>9076</v>
      </c>
      <c r="C9070" s="1" t="s">
        <v>60</v>
      </c>
    </row>
    <row r="9071" spans="1:3" x14ac:dyDescent="0.2">
      <c r="A9071" s="1">
        <v>9070</v>
      </c>
      <c r="B9071" s="1" t="s">
        <v>9077</v>
      </c>
      <c r="C9071" s="1" t="s">
        <v>60</v>
      </c>
    </row>
    <row r="9072" spans="1:3" x14ac:dyDescent="0.2">
      <c r="A9072" s="1">
        <v>9071</v>
      </c>
      <c r="B9072" s="1" t="s">
        <v>9078</v>
      </c>
      <c r="C9072" s="1" t="s">
        <v>60</v>
      </c>
    </row>
    <row r="9073" spans="1:4" x14ac:dyDescent="0.2">
      <c r="A9073" s="1">
        <v>9072</v>
      </c>
      <c r="B9073" s="1" t="s">
        <v>9079</v>
      </c>
      <c r="C9073" s="1" t="s">
        <v>5</v>
      </c>
    </row>
    <row r="9074" spans="1:4" x14ac:dyDescent="0.2">
      <c r="A9074" s="1">
        <v>9073</v>
      </c>
      <c r="B9074" s="1" t="s">
        <v>9080</v>
      </c>
      <c r="C9074" s="1" t="s">
        <v>60</v>
      </c>
    </row>
    <row r="9075" spans="1:4" x14ac:dyDescent="0.2">
      <c r="A9075" s="1">
        <v>9074</v>
      </c>
      <c r="B9075" s="1" t="s">
        <v>9081</v>
      </c>
      <c r="C9075" s="1" t="s">
        <v>5</v>
      </c>
    </row>
    <row r="9076" spans="1:4" x14ac:dyDescent="0.2">
      <c r="A9076" s="1">
        <v>9075</v>
      </c>
      <c r="B9076" s="1" t="s">
        <v>9082</v>
      </c>
      <c r="C9076" s="1" t="s">
        <v>60</v>
      </c>
    </row>
    <row r="9077" spans="1:4" x14ac:dyDescent="0.2">
      <c r="A9077" s="1">
        <v>9076</v>
      </c>
      <c r="B9077" s="1" t="s">
        <v>9083</v>
      </c>
      <c r="C9077" s="1" t="s">
        <v>60</v>
      </c>
    </row>
    <row r="9078" spans="1:4" x14ac:dyDescent="0.2">
      <c r="A9078" s="1">
        <v>9077</v>
      </c>
      <c r="B9078" s="1" t="s">
        <v>9084</v>
      </c>
      <c r="C9078" s="1" t="s">
        <v>60</v>
      </c>
    </row>
    <row r="9079" spans="1:4" x14ac:dyDescent="0.2">
      <c r="A9079" s="1">
        <v>9078</v>
      </c>
      <c r="B9079" s="1" t="s">
        <v>9085</v>
      </c>
      <c r="C9079" s="1" t="s">
        <v>307</v>
      </c>
    </row>
    <row r="9080" spans="1:4" x14ac:dyDescent="0.2">
      <c r="A9080" s="1">
        <v>9079</v>
      </c>
      <c r="B9080" s="1" t="s">
        <v>9086</v>
      </c>
      <c r="C9080" s="1" t="s">
        <v>5</v>
      </c>
    </row>
    <row r="9081" spans="1:4" x14ac:dyDescent="0.2">
      <c r="A9081" s="1">
        <v>9080</v>
      </c>
      <c r="B9081" s="1" t="s">
        <v>9087</v>
      </c>
      <c r="C9081" s="1" t="s">
        <v>60</v>
      </c>
    </row>
    <row r="9082" spans="1:4" x14ac:dyDescent="0.2">
      <c r="A9082" s="1">
        <v>9081</v>
      </c>
      <c r="B9082" s="1" t="s">
        <v>9088</v>
      </c>
      <c r="C9082" s="1" t="s">
        <v>60</v>
      </c>
      <c r="D9082" s="1" t="s">
        <v>61</v>
      </c>
    </row>
    <row r="9083" spans="1:4" x14ac:dyDescent="0.2">
      <c r="A9083" s="1">
        <v>9082</v>
      </c>
      <c r="B9083" s="1" t="s">
        <v>9089</v>
      </c>
      <c r="C9083" s="1" t="s">
        <v>5</v>
      </c>
    </row>
    <row r="9084" spans="1:4" x14ac:dyDescent="0.2">
      <c r="A9084" s="1">
        <v>9083</v>
      </c>
      <c r="B9084" s="1" t="s">
        <v>9090</v>
      </c>
      <c r="C9084" s="1" t="s">
        <v>60</v>
      </c>
    </row>
    <row r="9085" spans="1:4" x14ac:dyDescent="0.2">
      <c r="A9085" s="1">
        <v>9084</v>
      </c>
      <c r="B9085" s="1" t="s">
        <v>9091</v>
      </c>
      <c r="C9085" s="1" t="s">
        <v>60</v>
      </c>
    </row>
    <row r="9086" spans="1:4" x14ac:dyDescent="0.2">
      <c r="A9086" s="1">
        <v>9085</v>
      </c>
      <c r="B9086" s="1" t="s">
        <v>9092</v>
      </c>
      <c r="C9086" s="1" t="s">
        <v>60</v>
      </c>
    </row>
    <row r="9087" spans="1:4" x14ac:dyDescent="0.2">
      <c r="A9087" s="1">
        <v>9086</v>
      </c>
      <c r="B9087" s="1" t="s">
        <v>9093</v>
      </c>
      <c r="C9087" s="1" t="s">
        <v>5</v>
      </c>
    </row>
    <row r="9088" spans="1:4" x14ac:dyDescent="0.2">
      <c r="A9088" s="1">
        <v>9087</v>
      </c>
      <c r="B9088" s="1" t="s">
        <v>9094</v>
      </c>
      <c r="C9088" s="1" t="s">
        <v>5</v>
      </c>
    </row>
    <row r="9089" spans="1:3" x14ac:dyDescent="0.2">
      <c r="A9089" s="1">
        <v>9088</v>
      </c>
      <c r="B9089" s="1" t="s">
        <v>9095</v>
      </c>
      <c r="C9089" s="1" t="s">
        <v>5</v>
      </c>
    </row>
    <row r="9090" spans="1:3" x14ac:dyDescent="0.2">
      <c r="A9090" s="1">
        <v>9089</v>
      </c>
      <c r="B9090" s="1" t="s">
        <v>9096</v>
      </c>
      <c r="C9090" s="1" t="s">
        <v>5</v>
      </c>
    </row>
    <row r="9091" spans="1:3" x14ac:dyDescent="0.2">
      <c r="A9091" s="1">
        <v>9090</v>
      </c>
      <c r="B9091" s="1" t="s">
        <v>9097</v>
      </c>
      <c r="C9091" s="1" t="s">
        <v>5</v>
      </c>
    </row>
    <row r="9092" spans="1:3" x14ac:dyDescent="0.2">
      <c r="A9092" s="1">
        <v>9091</v>
      </c>
      <c r="B9092" s="1" t="s">
        <v>9098</v>
      </c>
      <c r="C9092" s="1" t="s">
        <v>60</v>
      </c>
    </row>
    <row r="9093" spans="1:3" x14ac:dyDescent="0.2">
      <c r="A9093" s="1">
        <v>9092</v>
      </c>
      <c r="B9093" s="1" t="s">
        <v>9099</v>
      </c>
      <c r="C9093" s="1" t="s">
        <v>60</v>
      </c>
    </row>
    <row r="9094" spans="1:3" x14ac:dyDescent="0.2">
      <c r="A9094" s="1">
        <v>9093</v>
      </c>
      <c r="B9094" s="1" t="s">
        <v>9100</v>
      </c>
      <c r="C9094" s="1" t="s">
        <v>307</v>
      </c>
    </row>
    <row r="9095" spans="1:3" x14ac:dyDescent="0.2">
      <c r="A9095" s="1">
        <v>9094</v>
      </c>
      <c r="B9095" s="1" t="s">
        <v>9101</v>
      </c>
      <c r="C9095" s="1" t="s">
        <v>60</v>
      </c>
    </row>
    <row r="9096" spans="1:3" x14ac:dyDescent="0.2">
      <c r="A9096" s="1">
        <v>9095</v>
      </c>
      <c r="B9096" s="1" t="s">
        <v>9102</v>
      </c>
      <c r="C9096" s="1" t="s">
        <v>5</v>
      </c>
    </row>
    <row r="9097" spans="1:3" x14ac:dyDescent="0.2">
      <c r="A9097" s="1">
        <v>9096</v>
      </c>
      <c r="B9097" s="1" t="s">
        <v>9103</v>
      </c>
      <c r="C9097" s="1" t="s">
        <v>60</v>
      </c>
    </row>
    <row r="9098" spans="1:3" x14ac:dyDescent="0.2">
      <c r="A9098" s="1">
        <v>9097</v>
      </c>
      <c r="B9098" s="1" t="s">
        <v>9104</v>
      </c>
      <c r="C9098" s="1" t="s">
        <v>5</v>
      </c>
    </row>
    <row r="9099" spans="1:3" x14ac:dyDescent="0.2">
      <c r="A9099" s="1">
        <v>9098</v>
      </c>
      <c r="B9099" s="1" t="s">
        <v>9105</v>
      </c>
      <c r="C9099" s="1" t="s">
        <v>60</v>
      </c>
    </row>
    <row r="9100" spans="1:3" x14ac:dyDescent="0.2">
      <c r="A9100" s="1">
        <v>9099</v>
      </c>
      <c r="B9100" s="1" t="s">
        <v>9106</v>
      </c>
      <c r="C9100" s="1" t="s">
        <v>5</v>
      </c>
    </row>
    <row r="9101" spans="1:3" x14ac:dyDescent="0.2">
      <c r="A9101" s="1">
        <v>9100</v>
      </c>
      <c r="B9101" s="1" t="s">
        <v>9107</v>
      </c>
      <c r="C9101" s="1" t="s">
        <v>5</v>
      </c>
    </row>
    <row r="9102" spans="1:3" x14ac:dyDescent="0.2">
      <c r="A9102" s="1">
        <v>9101</v>
      </c>
      <c r="B9102" s="1" t="s">
        <v>9108</v>
      </c>
      <c r="C9102" s="1" t="s">
        <v>5</v>
      </c>
    </row>
    <row r="9103" spans="1:3" x14ac:dyDescent="0.2">
      <c r="A9103" s="1">
        <v>9102</v>
      </c>
      <c r="B9103" s="1" t="s">
        <v>9109</v>
      </c>
      <c r="C9103" s="1" t="s">
        <v>60</v>
      </c>
    </row>
    <row r="9104" spans="1:3" x14ac:dyDescent="0.2">
      <c r="A9104" s="1">
        <v>9103</v>
      </c>
      <c r="B9104" s="1" t="s">
        <v>9110</v>
      </c>
      <c r="C9104" s="1" t="s">
        <v>5</v>
      </c>
    </row>
    <row r="9105" spans="1:4" x14ac:dyDescent="0.2">
      <c r="A9105" s="1">
        <v>9104</v>
      </c>
      <c r="B9105" s="1" t="s">
        <v>9111</v>
      </c>
      <c r="C9105" s="1" t="s">
        <v>60</v>
      </c>
    </row>
    <row r="9106" spans="1:4" x14ac:dyDescent="0.2">
      <c r="A9106" s="1">
        <v>9105</v>
      </c>
      <c r="B9106" s="1" t="s">
        <v>9112</v>
      </c>
      <c r="C9106" s="1" t="s">
        <v>60</v>
      </c>
    </row>
    <row r="9107" spans="1:4" x14ac:dyDescent="0.2">
      <c r="A9107" s="1">
        <v>9106</v>
      </c>
      <c r="B9107" s="1" t="s">
        <v>9113</v>
      </c>
      <c r="C9107" s="1" t="s">
        <v>60</v>
      </c>
    </row>
    <row r="9108" spans="1:4" x14ac:dyDescent="0.2">
      <c r="A9108" s="1">
        <v>9107</v>
      </c>
      <c r="B9108" s="1" t="s">
        <v>9114</v>
      </c>
      <c r="C9108" s="1" t="s">
        <v>60</v>
      </c>
    </row>
    <row r="9109" spans="1:4" x14ac:dyDescent="0.2">
      <c r="A9109" s="1">
        <v>9108</v>
      </c>
      <c r="B9109" s="1" t="s">
        <v>9115</v>
      </c>
      <c r="C9109" s="1" t="s">
        <v>60</v>
      </c>
    </row>
    <row r="9110" spans="1:4" x14ac:dyDescent="0.2">
      <c r="A9110" s="1">
        <v>9109</v>
      </c>
      <c r="B9110" s="1" t="s">
        <v>9116</v>
      </c>
      <c r="C9110" s="1" t="s">
        <v>60</v>
      </c>
    </row>
    <row r="9111" spans="1:4" x14ac:dyDescent="0.2">
      <c r="A9111" s="1">
        <v>9110</v>
      </c>
      <c r="B9111" s="1" t="s">
        <v>9117</v>
      </c>
      <c r="C9111" s="1" t="s">
        <v>60</v>
      </c>
    </row>
    <row r="9112" spans="1:4" x14ac:dyDescent="0.2">
      <c r="A9112" s="1">
        <v>9111</v>
      </c>
      <c r="B9112" s="1" t="s">
        <v>9118</v>
      </c>
      <c r="C9112" s="1" t="s">
        <v>60</v>
      </c>
    </row>
    <row r="9113" spans="1:4" x14ac:dyDescent="0.2">
      <c r="A9113" s="1">
        <v>9112</v>
      </c>
      <c r="B9113" s="1" t="s">
        <v>9119</v>
      </c>
      <c r="C9113" s="1" t="s">
        <v>60</v>
      </c>
      <c r="D9113" s="1" t="s">
        <v>61</v>
      </c>
    </row>
    <row r="9114" spans="1:4" x14ac:dyDescent="0.2">
      <c r="A9114" s="1">
        <v>9113</v>
      </c>
      <c r="B9114" s="1" t="s">
        <v>9120</v>
      </c>
      <c r="C9114" s="1" t="s">
        <v>60</v>
      </c>
    </row>
    <row r="9115" spans="1:4" x14ac:dyDescent="0.2">
      <c r="A9115" s="1">
        <v>9114</v>
      </c>
      <c r="B9115" s="1" t="s">
        <v>9121</v>
      </c>
      <c r="C9115" s="1" t="s">
        <v>60</v>
      </c>
    </row>
    <row r="9116" spans="1:4" x14ac:dyDescent="0.2">
      <c r="A9116" s="1">
        <v>9115</v>
      </c>
      <c r="B9116" s="1" t="s">
        <v>9122</v>
      </c>
      <c r="C9116" s="1" t="s">
        <v>60</v>
      </c>
    </row>
    <row r="9117" spans="1:4" x14ac:dyDescent="0.2">
      <c r="A9117" s="1">
        <v>9116</v>
      </c>
      <c r="B9117" s="1" t="s">
        <v>9123</v>
      </c>
      <c r="C9117" s="1" t="s">
        <v>60</v>
      </c>
    </row>
    <row r="9118" spans="1:4" x14ac:dyDescent="0.2">
      <c r="A9118" s="1">
        <v>9117</v>
      </c>
      <c r="B9118" s="1" t="s">
        <v>9124</v>
      </c>
      <c r="C9118" s="1" t="s">
        <v>5</v>
      </c>
    </row>
    <row r="9119" spans="1:4" x14ac:dyDescent="0.2">
      <c r="A9119" s="1">
        <v>9118</v>
      </c>
      <c r="B9119" s="1" t="s">
        <v>9125</v>
      </c>
      <c r="C9119" s="1" t="s">
        <v>5</v>
      </c>
    </row>
    <row r="9120" spans="1:4" x14ac:dyDescent="0.2">
      <c r="A9120" s="1">
        <v>9119</v>
      </c>
      <c r="B9120" s="1" t="s">
        <v>9126</v>
      </c>
      <c r="C9120" s="1" t="s">
        <v>60</v>
      </c>
    </row>
    <row r="9121" spans="1:4" x14ac:dyDescent="0.2">
      <c r="A9121" s="1">
        <v>9120</v>
      </c>
      <c r="B9121" s="1" t="s">
        <v>9127</v>
      </c>
      <c r="C9121" s="1" t="s">
        <v>60</v>
      </c>
    </row>
    <row r="9122" spans="1:4" x14ac:dyDescent="0.2">
      <c r="A9122" s="1">
        <v>9121</v>
      </c>
      <c r="B9122" s="1" t="s">
        <v>9128</v>
      </c>
      <c r="C9122" s="1" t="s">
        <v>60</v>
      </c>
    </row>
    <row r="9123" spans="1:4" x14ac:dyDescent="0.2">
      <c r="A9123" s="1">
        <v>9122</v>
      </c>
      <c r="B9123" s="1" t="s">
        <v>9129</v>
      </c>
      <c r="C9123" s="1" t="s">
        <v>60</v>
      </c>
    </row>
    <row r="9124" spans="1:4" x14ac:dyDescent="0.2">
      <c r="A9124" s="1">
        <v>9123</v>
      </c>
      <c r="B9124" s="1" t="s">
        <v>9130</v>
      </c>
      <c r="C9124" s="1" t="s">
        <v>5</v>
      </c>
    </row>
    <row r="9125" spans="1:4" x14ac:dyDescent="0.2">
      <c r="A9125" s="1">
        <v>9124</v>
      </c>
      <c r="B9125" s="1" t="s">
        <v>9131</v>
      </c>
      <c r="C9125" s="1" t="s">
        <v>60</v>
      </c>
    </row>
    <row r="9126" spans="1:4" x14ac:dyDescent="0.2">
      <c r="A9126" s="1">
        <v>9125</v>
      </c>
      <c r="B9126" s="1" t="s">
        <v>9132</v>
      </c>
      <c r="C9126" s="1" t="s">
        <v>60</v>
      </c>
    </row>
    <row r="9127" spans="1:4" x14ac:dyDescent="0.2">
      <c r="A9127" s="1">
        <v>9126</v>
      </c>
      <c r="B9127" s="1" t="s">
        <v>9133</v>
      </c>
      <c r="C9127" s="1" t="s">
        <v>60</v>
      </c>
      <c r="D9127" s="1" t="s">
        <v>61</v>
      </c>
    </row>
    <row r="9128" spans="1:4" x14ac:dyDescent="0.2">
      <c r="A9128" s="1">
        <v>9127</v>
      </c>
      <c r="B9128" s="1" t="s">
        <v>9134</v>
      </c>
      <c r="C9128" s="1" t="s">
        <v>60</v>
      </c>
    </row>
    <row r="9129" spans="1:4" x14ac:dyDescent="0.2">
      <c r="A9129" s="1">
        <v>9128</v>
      </c>
      <c r="B9129" s="1" t="s">
        <v>9135</v>
      </c>
      <c r="C9129" s="1" t="s">
        <v>60</v>
      </c>
    </row>
    <row r="9130" spans="1:4" x14ac:dyDescent="0.2">
      <c r="A9130" s="1">
        <v>9129</v>
      </c>
      <c r="B9130" s="1" t="s">
        <v>9136</v>
      </c>
      <c r="C9130" s="1" t="s">
        <v>60</v>
      </c>
    </row>
    <row r="9131" spans="1:4" x14ac:dyDescent="0.2">
      <c r="A9131" s="1">
        <v>9130</v>
      </c>
      <c r="B9131" s="1" t="s">
        <v>9137</v>
      </c>
      <c r="C9131" s="1" t="s">
        <v>5</v>
      </c>
    </row>
    <row r="9132" spans="1:4" x14ac:dyDescent="0.2">
      <c r="A9132" s="1">
        <v>9131</v>
      </c>
      <c r="B9132" s="1" t="s">
        <v>9138</v>
      </c>
      <c r="C9132" s="1" t="s">
        <v>60</v>
      </c>
    </row>
    <row r="9133" spans="1:4" x14ac:dyDescent="0.2">
      <c r="A9133" s="1">
        <v>9132</v>
      </c>
      <c r="B9133" s="1" t="s">
        <v>9139</v>
      </c>
      <c r="C9133" s="1" t="s">
        <v>5</v>
      </c>
    </row>
    <row r="9134" spans="1:4" x14ac:dyDescent="0.2">
      <c r="A9134" s="1">
        <v>9133</v>
      </c>
      <c r="B9134" s="1" t="s">
        <v>9140</v>
      </c>
      <c r="C9134" s="1" t="s">
        <v>5</v>
      </c>
    </row>
    <row r="9135" spans="1:4" x14ac:dyDescent="0.2">
      <c r="A9135" s="1">
        <v>9134</v>
      </c>
      <c r="B9135" s="1" t="s">
        <v>9141</v>
      </c>
      <c r="C9135" s="1" t="s">
        <v>5</v>
      </c>
    </row>
    <row r="9136" spans="1:4" x14ac:dyDescent="0.2">
      <c r="A9136" s="1">
        <v>9135</v>
      </c>
      <c r="B9136" s="1" t="s">
        <v>9142</v>
      </c>
      <c r="C9136" s="1" t="s">
        <v>60</v>
      </c>
    </row>
    <row r="9137" spans="1:4" x14ac:dyDescent="0.2">
      <c r="A9137" s="1">
        <v>9136</v>
      </c>
      <c r="B9137" s="1" t="s">
        <v>9143</v>
      </c>
      <c r="C9137" s="1" t="s">
        <v>60</v>
      </c>
      <c r="D9137" s="1" t="s">
        <v>61</v>
      </c>
    </row>
    <row r="9138" spans="1:4" x14ac:dyDescent="0.2">
      <c r="A9138" s="1">
        <v>9137</v>
      </c>
      <c r="B9138" s="1" t="s">
        <v>9144</v>
      </c>
      <c r="C9138" s="1" t="s">
        <v>5</v>
      </c>
    </row>
    <row r="9139" spans="1:4" x14ac:dyDescent="0.2">
      <c r="A9139" s="1">
        <v>9138</v>
      </c>
      <c r="B9139" s="1" t="s">
        <v>9145</v>
      </c>
      <c r="C9139" s="1" t="s">
        <v>5</v>
      </c>
    </row>
    <row r="9140" spans="1:4" x14ac:dyDescent="0.2">
      <c r="A9140" s="1">
        <v>9139</v>
      </c>
      <c r="B9140" s="1" t="s">
        <v>9146</v>
      </c>
      <c r="C9140" s="1" t="s">
        <v>60</v>
      </c>
    </row>
    <row r="9141" spans="1:4" x14ac:dyDescent="0.2">
      <c r="A9141" s="1">
        <v>9140</v>
      </c>
      <c r="B9141" s="1" t="s">
        <v>9147</v>
      </c>
      <c r="C9141" s="1" t="s">
        <v>60</v>
      </c>
    </row>
    <row r="9142" spans="1:4" x14ac:dyDescent="0.2">
      <c r="A9142" s="1">
        <v>9141</v>
      </c>
      <c r="B9142" s="1" t="s">
        <v>9148</v>
      </c>
      <c r="C9142" s="1" t="s">
        <v>60</v>
      </c>
    </row>
    <row r="9143" spans="1:4" x14ac:dyDescent="0.2">
      <c r="A9143" s="1">
        <v>9142</v>
      </c>
      <c r="B9143" s="1" t="s">
        <v>9149</v>
      </c>
      <c r="C9143" s="1" t="s">
        <v>60</v>
      </c>
    </row>
    <row r="9144" spans="1:4" x14ac:dyDescent="0.2">
      <c r="A9144" s="1">
        <v>9143</v>
      </c>
      <c r="B9144" s="1" t="s">
        <v>9150</v>
      </c>
      <c r="C9144" s="1" t="s">
        <v>5</v>
      </c>
    </row>
    <row r="9145" spans="1:4" x14ac:dyDescent="0.2">
      <c r="A9145" s="1">
        <v>9144</v>
      </c>
      <c r="B9145" s="1" t="s">
        <v>9151</v>
      </c>
      <c r="C9145" s="1" t="s">
        <v>60</v>
      </c>
    </row>
    <row r="9146" spans="1:4" x14ac:dyDescent="0.2">
      <c r="A9146" s="1">
        <v>9145</v>
      </c>
      <c r="B9146" s="1" t="s">
        <v>9152</v>
      </c>
      <c r="C9146" s="1" t="s">
        <v>60</v>
      </c>
    </row>
    <row r="9147" spans="1:4" x14ac:dyDescent="0.2">
      <c r="A9147" s="1">
        <v>9146</v>
      </c>
      <c r="B9147" s="1" t="s">
        <v>9153</v>
      </c>
      <c r="C9147" s="1" t="s">
        <v>60</v>
      </c>
    </row>
    <row r="9148" spans="1:4" x14ac:dyDescent="0.2">
      <c r="A9148" s="1">
        <v>9147</v>
      </c>
      <c r="B9148" s="1" t="s">
        <v>9154</v>
      </c>
      <c r="C9148" s="1" t="s">
        <v>60</v>
      </c>
    </row>
    <row r="9149" spans="1:4" x14ac:dyDescent="0.2">
      <c r="A9149" s="1">
        <v>9148</v>
      </c>
      <c r="B9149" s="1" t="s">
        <v>9155</v>
      </c>
      <c r="C9149" s="1" t="s">
        <v>60</v>
      </c>
    </row>
    <row r="9150" spans="1:4" x14ac:dyDescent="0.2">
      <c r="A9150" s="1">
        <v>9149</v>
      </c>
      <c r="B9150" s="1" t="s">
        <v>9156</v>
      </c>
      <c r="C9150" s="1" t="s">
        <v>60</v>
      </c>
    </row>
    <row r="9151" spans="1:4" x14ac:dyDescent="0.2">
      <c r="A9151" s="1">
        <v>9150</v>
      </c>
      <c r="B9151" s="1" t="s">
        <v>9157</v>
      </c>
      <c r="C9151" s="1" t="s">
        <v>60</v>
      </c>
    </row>
    <row r="9152" spans="1:4" x14ac:dyDescent="0.2">
      <c r="A9152" s="1">
        <v>9151</v>
      </c>
      <c r="B9152" s="1" t="s">
        <v>9158</v>
      </c>
      <c r="C9152" s="1" t="s">
        <v>60</v>
      </c>
      <c r="D9152" s="1" t="s">
        <v>61</v>
      </c>
    </row>
    <row r="9153" spans="1:4" x14ac:dyDescent="0.2">
      <c r="A9153" s="1">
        <v>9152</v>
      </c>
      <c r="B9153" s="1" t="s">
        <v>9159</v>
      </c>
      <c r="C9153" s="1" t="s">
        <v>5</v>
      </c>
    </row>
    <row r="9154" spans="1:4" x14ac:dyDescent="0.2">
      <c r="A9154" s="1">
        <v>9153</v>
      </c>
      <c r="B9154" s="1" t="s">
        <v>9160</v>
      </c>
      <c r="C9154" s="1" t="s">
        <v>60</v>
      </c>
    </row>
    <row r="9155" spans="1:4" x14ac:dyDescent="0.2">
      <c r="A9155" s="1">
        <v>9154</v>
      </c>
      <c r="B9155" s="1" t="s">
        <v>9161</v>
      </c>
      <c r="C9155" s="1" t="s">
        <v>5</v>
      </c>
    </row>
    <row r="9156" spans="1:4" x14ac:dyDescent="0.2">
      <c r="A9156" s="1">
        <v>9155</v>
      </c>
      <c r="B9156" s="1" t="s">
        <v>9162</v>
      </c>
      <c r="C9156" s="1" t="s">
        <v>5</v>
      </c>
    </row>
    <row r="9157" spans="1:4" x14ac:dyDescent="0.2">
      <c r="A9157" s="1">
        <v>9156</v>
      </c>
      <c r="B9157" s="1" t="s">
        <v>9163</v>
      </c>
      <c r="C9157" s="1" t="s">
        <v>5</v>
      </c>
    </row>
    <row r="9158" spans="1:4" x14ac:dyDescent="0.2">
      <c r="A9158" s="1">
        <v>9157</v>
      </c>
      <c r="B9158" s="1" t="s">
        <v>9164</v>
      </c>
      <c r="C9158" s="1" t="s">
        <v>60</v>
      </c>
    </row>
    <row r="9159" spans="1:4" x14ac:dyDescent="0.2">
      <c r="A9159" s="1">
        <v>9158</v>
      </c>
      <c r="B9159" s="1" t="s">
        <v>9165</v>
      </c>
      <c r="C9159" s="1" t="s">
        <v>5</v>
      </c>
    </row>
    <row r="9160" spans="1:4" x14ac:dyDescent="0.2">
      <c r="A9160" s="1">
        <v>9159</v>
      </c>
      <c r="B9160" s="1" t="s">
        <v>9166</v>
      </c>
      <c r="C9160" s="1" t="s">
        <v>60</v>
      </c>
    </row>
    <row r="9161" spans="1:4" x14ac:dyDescent="0.2">
      <c r="A9161" s="1">
        <v>9160</v>
      </c>
      <c r="B9161" s="1" t="s">
        <v>9167</v>
      </c>
      <c r="C9161" s="1" t="s">
        <v>5</v>
      </c>
    </row>
    <row r="9162" spans="1:4" x14ac:dyDescent="0.2">
      <c r="A9162" s="1">
        <v>9161</v>
      </c>
      <c r="B9162" s="1" t="s">
        <v>9168</v>
      </c>
      <c r="C9162" s="1" t="s">
        <v>60</v>
      </c>
      <c r="D9162" s="1" t="s">
        <v>61</v>
      </c>
    </row>
    <row r="9163" spans="1:4" x14ac:dyDescent="0.2">
      <c r="A9163" s="1">
        <v>9162</v>
      </c>
      <c r="B9163" s="1" t="s">
        <v>9169</v>
      </c>
      <c r="C9163" s="1" t="s">
        <v>60</v>
      </c>
    </row>
    <row r="9164" spans="1:4" x14ac:dyDescent="0.2">
      <c r="A9164" s="1">
        <v>9163</v>
      </c>
      <c r="B9164" s="1" t="s">
        <v>9170</v>
      </c>
      <c r="C9164" s="1" t="s">
        <v>60</v>
      </c>
    </row>
    <row r="9165" spans="1:4" x14ac:dyDescent="0.2">
      <c r="A9165" s="1">
        <v>9164</v>
      </c>
      <c r="B9165" s="1" t="s">
        <v>9171</v>
      </c>
      <c r="C9165" s="1" t="s">
        <v>60</v>
      </c>
    </row>
    <row r="9166" spans="1:4" x14ac:dyDescent="0.2">
      <c r="A9166" s="1">
        <v>9165</v>
      </c>
      <c r="B9166" s="1" t="s">
        <v>9172</v>
      </c>
      <c r="C9166" s="1" t="s">
        <v>60</v>
      </c>
    </row>
    <row r="9167" spans="1:4" x14ac:dyDescent="0.2">
      <c r="A9167" s="1">
        <v>9166</v>
      </c>
      <c r="B9167" s="1" t="s">
        <v>9173</v>
      </c>
      <c r="C9167" s="1" t="s">
        <v>5</v>
      </c>
    </row>
    <row r="9168" spans="1:4" x14ac:dyDescent="0.2">
      <c r="A9168" s="1">
        <v>9167</v>
      </c>
      <c r="B9168" s="1" t="s">
        <v>9174</v>
      </c>
      <c r="C9168" s="1" t="s">
        <v>60</v>
      </c>
    </row>
    <row r="9169" spans="1:3" x14ac:dyDescent="0.2">
      <c r="A9169" s="1">
        <v>9168</v>
      </c>
      <c r="B9169" s="1" t="s">
        <v>9175</v>
      </c>
      <c r="C9169" s="1" t="s">
        <v>60</v>
      </c>
    </row>
    <row r="9170" spans="1:3" x14ac:dyDescent="0.2">
      <c r="A9170" s="1">
        <v>9169</v>
      </c>
      <c r="B9170" s="1" t="s">
        <v>9176</v>
      </c>
      <c r="C9170" s="1" t="s">
        <v>5</v>
      </c>
    </row>
    <row r="9171" spans="1:3" x14ac:dyDescent="0.2">
      <c r="A9171" s="1">
        <v>9170</v>
      </c>
      <c r="B9171" s="1" t="s">
        <v>9177</v>
      </c>
      <c r="C9171" s="1" t="s">
        <v>60</v>
      </c>
    </row>
    <row r="9172" spans="1:3" x14ac:dyDescent="0.2">
      <c r="A9172" s="1">
        <v>9171</v>
      </c>
      <c r="B9172" s="1" t="s">
        <v>9178</v>
      </c>
      <c r="C9172" s="1" t="s">
        <v>60</v>
      </c>
    </row>
    <row r="9173" spans="1:3" x14ac:dyDescent="0.2">
      <c r="A9173" s="1">
        <v>9172</v>
      </c>
      <c r="B9173" s="1" t="s">
        <v>9179</v>
      </c>
      <c r="C9173" s="1" t="s">
        <v>60</v>
      </c>
    </row>
    <row r="9174" spans="1:3" x14ac:dyDescent="0.2">
      <c r="A9174" s="1">
        <v>9173</v>
      </c>
      <c r="B9174" s="1" t="s">
        <v>9180</v>
      </c>
      <c r="C9174" s="1" t="s">
        <v>5</v>
      </c>
    </row>
    <row r="9175" spans="1:3" x14ac:dyDescent="0.2">
      <c r="A9175" s="1">
        <v>9174</v>
      </c>
      <c r="B9175" s="1" t="s">
        <v>9181</v>
      </c>
      <c r="C9175" s="1" t="s">
        <v>60</v>
      </c>
    </row>
    <row r="9176" spans="1:3" x14ac:dyDescent="0.2">
      <c r="A9176" s="1">
        <v>9175</v>
      </c>
      <c r="B9176" s="1" t="s">
        <v>9182</v>
      </c>
      <c r="C9176" s="1" t="s">
        <v>5</v>
      </c>
    </row>
    <row r="9177" spans="1:3" x14ac:dyDescent="0.2">
      <c r="A9177" s="1">
        <v>9176</v>
      </c>
      <c r="B9177" s="1" t="s">
        <v>9183</v>
      </c>
      <c r="C9177" s="1" t="s">
        <v>5</v>
      </c>
    </row>
    <row r="9178" spans="1:3" x14ac:dyDescent="0.2">
      <c r="A9178" s="1">
        <v>9177</v>
      </c>
      <c r="B9178" s="1" t="s">
        <v>9184</v>
      </c>
      <c r="C9178" s="1" t="s">
        <v>60</v>
      </c>
    </row>
    <row r="9179" spans="1:3" x14ac:dyDescent="0.2">
      <c r="A9179" s="1">
        <v>9178</v>
      </c>
      <c r="B9179" s="1" t="s">
        <v>9185</v>
      </c>
      <c r="C9179" s="1" t="s">
        <v>5</v>
      </c>
    </row>
    <row r="9180" spans="1:3" x14ac:dyDescent="0.2">
      <c r="A9180" s="1">
        <v>9179</v>
      </c>
      <c r="B9180" s="1" t="s">
        <v>9186</v>
      </c>
      <c r="C9180" s="1" t="s">
        <v>60</v>
      </c>
    </row>
    <row r="9181" spans="1:3" x14ac:dyDescent="0.2">
      <c r="A9181" s="1">
        <v>9180</v>
      </c>
      <c r="B9181" s="1" t="s">
        <v>9187</v>
      </c>
      <c r="C9181" s="1" t="s">
        <v>60</v>
      </c>
    </row>
    <row r="9182" spans="1:3" x14ac:dyDescent="0.2">
      <c r="A9182" s="1">
        <v>9181</v>
      </c>
      <c r="B9182" s="1" t="s">
        <v>9188</v>
      </c>
      <c r="C9182" s="1" t="s">
        <v>60</v>
      </c>
    </row>
    <row r="9183" spans="1:3" x14ac:dyDescent="0.2">
      <c r="A9183" s="1">
        <v>9182</v>
      </c>
      <c r="B9183" s="1" t="s">
        <v>9189</v>
      </c>
      <c r="C9183" s="1" t="s">
        <v>60</v>
      </c>
    </row>
    <row r="9184" spans="1:3" x14ac:dyDescent="0.2">
      <c r="A9184" s="1">
        <v>9183</v>
      </c>
      <c r="B9184" s="1" t="s">
        <v>9190</v>
      </c>
      <c r="C9184" s="1" t="s">
        <v>60</v>
      </c>
    </row>
    <row r="9185" spans="1:4" x14ac:dyDescent="0.2">
      <c r="A9185" s="1">
        <v>9184</v>
      </c>
      <c r="B9185" s="1" t="s">
        <v>9191</v>
      </c>
      <c r="C9185" s="1" t="s">
        <v>60</v>
      </c>
    </row>
    <row r="9186" spans="1:4" x14ac:dyDescent="0.2">
      <c r="A9186" s="1">
        <v>9185</v>
      </c>
      <c r="B9186" s="1" t="s">
        <v>9192</v>
      </c>
      <c r="C9186" s="1" t="s">
        <v>60</v>
      </c>
    </row>
    <row r="9187" spans="1:4" x14ac:dyDescent="0.2">
      <c r="A9187" s="1">
        <v>9186</v>
      </c>
      <c r="B9187" s="1" t="s">
        <v>9193</v>
      </c>
      <c r="C9187" s="1" t="s">
        <v>60</v>
      </c>
    </row>
    <row r="9188" spans="1:4" x14ac:dyDescent="0.2">
      <c r="A9188" s="1">
        <v>9187</v>
      </c>
      <c r="B9188" s="1" t="s">
        <v>9194</v>
      </c>
      <c r="C9188" s="1" t="s">
        <v>60</v>
      </c>
    </row>
    <row r="9189" spans="1:4" x14ac:dyDescent="0.2">
      <c r="A9189" s="1">
        <v>9188</v>
      </c>
      <c r="B9189" s="1" t="s">
        <v>9195</v>
      </c>
      <c r="C9189" s="1" t="s">
        <v>60</v>
      </c>
    </row>
    <row r="9190" spans="1:4" x14ac:dyDescent="0.2">
      <c r="A9190" s="1">
        <v>9189</v>
      </c>
      <c r="B9190" s="1" t="s">
        <v>9196</v>
      </c>
      <c r="C9190" s="1" t="s">
        <v>60</v>
      </c>
    </row>
    <row r="9191" spans="1:4" x14ac:dyDescent="0.2">
      <c r="A9191" s="1">
        <v>9190</v>
      </c>
      <c r="B9191" s="1" t="s">
        <v>9197</v>
      </c>
      <c r="C9191" s="1" t="s">
        <v>5</v>
      </c>
    </row>
    <row r="9192" spans="1:4" x14ac:dyDescent="0.2">
      <c r="A9192" s="1">
        <v>9191</v>
      </c>
      <c r="B9192" s="1" t="s">
        <v>9198</v>
      </c>
      <c r="C9192" s="1" t="s">
        <v>60</v>
      </c>
    </row>
    <row r="9193" spans="1:4" x14ac:dyDescent="0.2">
      <c r="A9193" s="1">
        <v>9192</v>
      </c>
      <c r="B9193" s="1" t="s">
        <v>9199</v>
      </c>
      <c r="C9193" s="1" t="s">
        <v>60</v>
      </c>
    </row>
    <row r="9194" spans="1:4" x14ac:dyDescent="0.2">
      <c r="A9194" s="1">
        <v>9193</v>
      </c>
      <c r="B9194" s="1" t="s">
        <v>9200</v>
      </c>
      <c r="C9194" s="1" t="s">
        <v>60</v>
      </c>
      <c r="D9194" s="1" t="s">
        <v>61</v>
      </c>
    </row>
    <row r="9195" spans="1:4" x14ac:dyDescent="0.2">
      <c r="A9195" s="1">
        <v>9194</v>
      </c>
      <c r="B9195" s="1" t="s">
        <v>9201</v>
      </c>
      <c r="C9195" s="1" t="s">
        <v>60</v>
      </c>
    </row>
    <row r="9196" spans="1:4" x14ac:dyDescent="0.2">
      <c r="A9196" s="1">
        <v>9195</v>
      </c>
      <c r="B9196" s="1" t="s">
        <v>9202</v>
      </c>
      <c r="C9196" s="1" t="s">
        <v>60</v>
      </c>
    </row>
    <row r="9197" spans="1:4" x14ac:dyDescent="0.2">
      <c r="A9197" s="1">
        <v>9196</v>
      </c>
      <c r="B9197" s="1" t="s">
        <v>9203</v>
      </c>
      <c r="C9197" s="1" t="s">
        <v>60</v>
      </c>
      <c r="D9197" s="1" t="s">
        <v>61</v>
      </c>
    </row>
    <row r="9198" spans="1:4" x14ac:dyDescent="0.2">
      <c r="A9198" s="1">
        <v>9197</v>
      </c>
      <c r="B9198" s="1" t="s">
        <v>9204</v>
      </c>
      <c r="C9198" s="1" t="s">
        <v>60</v>
      </c>
    </row>
    <row r="9199" spans="1:4" x14ac:dyDescent="0.2">
      <c r="A9199" s="1">
        <v>9198</v>
      </c>
      <c r="B9199" s="1" t="s">
        <v>9205</v>
      </c>
      <c r="C9199" s="1" t="s">
        <v>60</v>
      </c>
    </row>
    <row r="9200" spans="1:4" x14ac:dyDescent="0.2">
      <c r="A9200" s="1">
        <v>9199</v>
      </c>
      <c r="B9200" s="1" t="s">
        <v>9206</v>
      </c>
      <c r="C9200" s="1" t="s">
        <v>60</v>
      </c>
    </row>
    <row r="9201" spans="1:4" x14ac:dyDescent="0.2">
      <c r="A9201" s="1">
        <v>9200</v>
      </c>
      <c r="B9201" s="1" t="s">
        <v>9207</v>
      </c>
      <c r="C9201" s="1" t="s">
        <v>60</v>
      </c>
    </row>
    <row r="9202" spans="1:4" x14ac:dyDescent="0.2">
      <c r="A9202" s="1">
        <v>9201</v>
      </c>
      <c r="B9202" s="1" t="s">
        <v>9208</v>
      </c>
      <c r="C9202" s="1" t="s">
        <v>60</v>
      </c>
    </row>
    <row r="9203" spans="1:4" x14ac:dyDescent="0.2">
      <c r="A9203" s="1">
        <v>9202</v>
      </c>
      <c r="B9203" s="1" t="s">
        <v>9209</v>
      </c>
      <c r="C9203" s="1" t="s">
        <v>60</v>
      </c>
    </row>
    <row r="9204" spans="1:4" x14ac:dyDescent="0.2">
      <c r="A9204" s="1">
        <v>9203</v>
      </c>
      <c r="B9204" s="1" t="s">
        <v>9210</v>
      </c>
      <c r="C9204" s="1" t="s">
        <v>60</v>
      </c>
    </row>
    <row r="9205" spans="1:4" x14ac:dyDescent="0.2">
      <c r="A9205" s="1">
        <v>9204</v>
      </c>
      <c r="B9205" s="1" t="s">
        <v>9211</v>
      </c>
      <c r="C9205" s="1" t="s">
        <v>60</v>
      </c>
    </row>
    <row r="9206" spans="1:4" x14ac:dyDescent="0.2">
      <c r="A9206" s="1">
        <v>9205</v>
      </c>
      <c r="B9206" s="1" t="s">
        <v>9212</v>
      </c>
      <c r="C9206" s="1" t="s">
        <v>60</v>
      </c>
    </row>
    <row r="9207" spans="1:4" x14ac:dyDescent="0.2">
      <c r="A9207" s="1">
        <v>9206</v>
      </c>
      <c r="B9207" s="1" t="s">
        <v>9213</v>
      </c>
      <c r="C9207" s="1" t="s">
        <v>60</v>
      </c>
    </row>
    <row r="9208" spans="1:4" x14ac:dyDescent="0.2">
      <c r="A9208" s="1">
        <v>9207</v>
      </c>
      <c r="B9208" s="1" t="s">
        <v>9214</v>
      </c>
      <c r="C9208" s="1" t="s">
        <v>60</v>
      </c>
    </row>
    <row r="9209" spans="1:4" x14ac:dyDescent="0.2">
      <c r="A9209" s="1">
        <v>9208</v>
      </c>
      <c r="B9209" s="1" t="s">
        <v>9215</v>
      </c>
      <c r="C9209" s="1" t="s">
        <v>60</v>
      </c>
    </row>
    <row r="9210" spans="1:4" x14ac:dyDescent="0.2">
      <c r="A9210" s="1">
        <v>9209</v>
      </c>
      <c r="B9210" s="1" t="s">
        <v>9216</v>
      </c>
      <c r="C9210" s="1" t="s">
        <v>60</v>
      </c>
    </row>
    <row r="9211" spans="1:4" x14ac:dyDescent="0.2">
      <c r="A9211" s="1">
        <v>9210</v>
      </c>
      <c r="B9211" s="1" t="s">
        <v>9217</v>
      </c>
      <c r="C9211" s="1" t="s">
        <v>60</v>
      </c>
    </row>
    <row r="9212" spans="1:4" x14ac:dyDescent="0.2">
      <c r="A9212" s="1">
        <v>9211</v>
      </c>
      <c r="B9212" s="1" t="s">
        <v>9218</v>
      </c>
      <c r="C9212" s="1" t="s">
        <v>60</v>
      </c>
    </row>
    <row r="9213" spans="1:4" x14ac:dyDescent="0.2">
      <c r="A9213" s="1">
        <v>9212</v>
      </c>
      <c r="B9213" s="1" t="s">
        <v>9219</v>
      </c>
      <c r="C9213" s="1" t="s">
        <v>60</v>
      </c>
    </row>
    <row r="9214" spans="1:4" x14ac:dyDescent="0.2">
      <c r="A9214" s="1">
        <v>9213</v>
      </c>
      <c r="B9214" s="1" t="s">
        <v>9220</v>
      </c>
      <c r="C9214" s="1" t="s">
        <v>60</v>
      </c>
    </row>
    <row r="9215" spans="1:4" x14ac:dyDescent="0.2">
      <c r="A9215" s="1">
        <v>9214</v>
      </c>
      <c r="B9215" s="1" t="s">
        <v>9221</v>
      </c>
      <c r="C9215" s="1" t="s">
        <v>60</v>
      </c>
      <c r="D9215" s="1" t="s">
        <v>61</v>
      </c>
    </row>
    <row r="9216" spans="1:4" x14ac:dyDescent="0.2">
      <c r="A9216" s="1">
        <v>9215</v>
      </c>
      <c r="B9216" s="1" t="s">
        <v>9222</v>
      </c>
      <c r="C9216" s="1" t="s">
        <v>60</v>
      </c>
    </row>
    <row r="9217" spans="1:3" x14ac:dyDescent="0.2">
      <c r="A9217" s="1">
        <v>9216</v>
      </c>
      <c r="B9217" s="1" t="s">
        <v>9223</v>
      </c>
      <c r="C9217" s="1" t="s">
        <v>60</v>
      </c>
    </row>
    <row r="9218" spans="1:3" x14ac:dyDescent="0.2">
      <c r="A9218" s="1">
        <v>9217</v>
      </c>
      <c r="B9218" s="1" t="s">
        <v>9224</v>
      </c>
      <c r="C9218" s="1" t="s">
        <v>60</v>
      </c>
    </row>
    <row r="9219" spans="1:3" x14ac:dyDescent="0.2">
      <c r="A9219" s="1">
        <v>9218</v>
      </c>
      <c r="B9219" s="1" t="s">
        <v>9225</v>
      </c>
      <c r="C9219" s="1" t="s">
        <v>60</v>
      </c>
    </row>
    <row r="9220" spans="1:3" x14ac:dyDescent="0.2">
      <c r="A9220" s="1">
        <v>9219</v>
      </c>
      <c r="B9220" s="1" t="s">
        <v>9226</v>
      </c>
      <c r="C9220" s="1" t="s">
        <v>60</v>
      </c>
    </row>
    <row r="9221" spans="1:3" x14ac:dyDescent="0.2">
      <c r="A9221" s="1">
        <v>9220</v>
      </c>
      <c r="B9221" s="1" t="s">
        <v>9227</v>
      </c>
      <c r="C9221" s="1" t="s">
        <v>60</v>
      </c>
    </row>
    <row r="9222" spans="1:3" x14ac:dyDescent="0.2">
      <c r="A9222" s="1">
        <v>9221</v>
      </c>
      <c r="B9222" s="1" t="s">
        <v>9228</v>
      </c>
      <c r="C9222" s="1" t="s">
        <v>60</v>
      </c>
    </row>
    <row r="9223" spans="1:3" x14ac:dyDescent="0.2">
      <c r="A9223" s="1">
        <v>9222</v>
      </c>
      <c r="B9223" s="1" t="s">
        <v>9229</v>
      </c>
      <c r="C9223" s="1" t="s">
        <v>60</v>
      </c>
    </row>
    <row r="9224" spans="1:3" x14ac:dyDescent="0.2">
      <c r="A9224" s="1">
        <v>9223</v>
      </c>
      <c r="B9224" s="1" t="s">
        <v>9230</v>
      </c>
      <c r="C9224" s="1" t="s">
        <v>60</v>
      </c>
    </row>
    <row r="9225" spans="1:3" x14ac:dyDescent="0.2">
      <c r="A9225" s="1">
        <v>9224</v>
      </c>
      <c r="B9225" s="1" t="s">
        <v>9231</v>
      </c>
      <c r="C9225" s="1" t="s">
        <v>60</v>
      </c>
    </row>
    <row r="9226" spans="1:3" x14ac:dyDescent="0.2">
      <c r="A9226" s="1">
        <v>9225</v>
      </c>
      <c r="B9226" s="1" t="s">
        <v>9232</v>
      </c>
      <c r="C9226" s="1" t="s">
        <v>60</v>
      </c>
    </row>
    <row r="9227" spans="1:3" x14ac:dyDescent="0.2">
      <c r="A9227" s="1">
        <v>9226</v>
      </c>
      <c r="B9227" s="1" t="s">
        <v>9233</v>
      </c>
      <c r="C9227" s="1" t="s">
        <v>60</v>
      </c>
    </row>
    <row r="9228" spans="1:3" x14ac:dyDescent="0.2">
      <c r="A9228" s="1">
        <v>9227</v>
      </c>
      <c r="B9228" s="1" t="s">
        <v>9234</v>
      </c>
      <c r="C9228" s="1" t="s">
        <v>60</v>
      </c>
    </row>
    <row r="9229" spans="1:3" x14ac:dyDescent="0.2">
      <c r="A9229" s="1">
        <v>9228</v>
      </c>
      <c r="B9229" s="1" t="s">
        <v>9235</v>
      </c>
      <c r="C9229" s="1" t="s">
        <v>60</v>
      </c>
    </row>
    <row r="9230" spans="1:3" x14ac:dyDescent="0.2">
      <c r="A9230" s="1">
        <v>9229</v>
      </c>
      <c r="B9230" s="1" t="s">
        <v>9236</v>
      </c>
      <c r="C9230" s="1" t="s">
        <v>60</v>
      </c>
    </row>
    <row r="9231" spans="1:3" x14ac:dyDescent="0.2">
      <c r="A9231" s="1">
        <v>9230</v>
      </c>
      <c r="B9231" s="1" t="s">
        <v>9237</v>
      </c>
      <c r="C9231" s="1" t="s">
        <v>60</v>
      </c>
    </row>
    <row r="9232" spans="1:3" x14ac:dyDescent="0.2">
      <c r="A9232" s="1">
        <v>9231</v>
      </c>
      <c r="B9232" s="1" t="s">
        <v>9238</v>
      </c>
      <c r="C9232" s="1" t="s">
        <v>60</v>
      </c>
    </row>
    <row r="9233" spans="1:4" x14ac:dyDescent="0.2">
      <c r="A9233" s="1">
        <v>9232</v>
      </c>
      <c r="B9233" s="1" t="s">
        <v>9239</v>
      </c>
      <c r="C9233" s="1" t="s">
        <v>60</v>
      </c>
    </row>
    <row r="9234" spans="1:4" x14ac:dyDescent="0.2">
      <c r="A9234" s="1">
        <v>9233</v>
      </c>
      <c r="B9234" s="1" t="s">
        <v>9240</v>
      </c>
      <c r="C9234" s="1" t="s">
        <v>60</v>
      </c>
    </row>
    <row r="9235" spans="1:4" x14ac:dyDescent="0.2">
      <c r="A9235" s="1">
        <v>9234</v>
      </c>
      <c r="B9235" s="1" t="s">
        <v>9241</v>
      </c>
      <c r="C9235" s="1" t="s">
        <v>60</v>
      </c>
      <c r="D9235" s="1" t="s">
        <v>61</v>
      </c>
    </row>
    <row r="9236" spans="1:4" x14ac:dyDescent="0.2">
      <c r="A9236" s="1">
        <v>9235</v>
      </c>
      <c r="B9236" s="1" t="s">
        <v>9242</v>
      </c>
      <c r="C9236" s="1" t="s">
        <v>60</v>
      </c>
    </row>
    <row r="9237" spans="1:4" x14ac:dyDescent="0.2">
      <c r="A9237" s="1">
        <v>9236</v>
      </c>
      <c r="B9237" s="1" t="s">
        <v>9243</v>
      </c>
      <c r="C9237" s="1" t="s">
        <v>60</v>
      </c>
    </row>
    <row r="9238" spans="1:4" x14ac:dyDescent="0.2">
      <c r="A9238" s="1">
        <v>9237</v>
      </c>
      <c r="B9238" s="1" t="s">
        <v>9244</v>
      </c>
      <c r="C9238" s="1" t="s">
        <v>60</v>
      </c>
    </row>
    <row r="9239" spans="1:4" x14ac:dyDescent="0.2">
      <c r="A9239" s="1">
        <v>9238</v>
      </c>
      <c r="B9239" s="1" t="s">
        <v>9245</v>
      </c>
      <c r="C9239" s="1" t="s">
        <v>60</v>
      </c>
    </row>
    <row r="9240" spans="1:4" x14ac:dyDescent="0.2">
      <c r="A9240" s="1">
        <v>9239</v>
      </c>
      <c r="B9240" s="1" t="s">
        <v>9246</v>
      </c>
      <c r="C9240" s="1" t="s">
        <v>60</v>
      </c>
    </row>
    <row r="9241" spans="1:4" x14ac:dyDescent="0.2">
      <c r="A9241" s="1">
        <v>9240</v>
      </c>
      <c r="B9241" s="1" t="s">
        <v>9247</v>
      </c>
      <c r="C9241" s="1" t="s">
        <v>60</v>
      </c>
    </row>
    <row r="9242" spans="1:4" x14ac:dyDescent="0.2">
      <c r="A9242" s="1">
        <v>9241</v>
      </c>
      <c r="B9242" s="1" t="s">
        <v>9248</v>
      </c>
      <c r="C9242" s="1" t="s">
        <v>60</v>
      </c>
    </row>
    <row r="9243" spans="1:4" x14ac:dyDescent="0.2">
      <c r="A9243" s="1">
        <v>9242</v>
      </c>
      <c r="B9243" s="1" t="s">
        <v>9249</v>
      </c>
      <c r="C9243" s="1" t="s">
        <v>60</v>
      </c>
    </row>
    <row r="9244" spans="1:4" x14ac:dyDescent="0.2">
      <c r="A9244" s="1">
        <v>9243</v>
      </c>
      <c r="B9244" s="1" t="s">
        <v>9250</v>
      </c>
      <c r="C9244" s="1" t="s">
        <v>60</v>
      </c>
    </row>
    <row r="9245" spans="1:4" x14ac:dyDescent="0.2">
      <c r="A9245" s="1">
        <v>9244</v>
      </c>
      <c r="B9245" s="1" t="s">
        <v>9251</v>
      </c>
      <c r="C9245" s="1" t="s">
        <v>60</v>
      </c>
    </row>
    <row r="9246" spans="1:4" x14ac:dyDescent="0.2">
      <c r="A9246" s="1">
        <v>9245</v>
      </c>
      <c r="B9246" s="1" t="s">
        <v>9252</v>
      </c>
      <c r="C9246" s="1" t="s">
        <v>60</v>
      </c>
    </row>
    <row r="9247" spans="1:4" x14ac:dyDescent="0.2">
      <c r="A9247" s="1">
        <v>9246</v>
      </c>
      <c r="B9247" s="1" t="s">
        <v>9253</v>
      </c>
      <c r="C9247" s="1" t="s">
        <v>5</v>
      </c>
    </row>
    <row r="9248" spans="1:4" x14ac:dyDescent="0.2">
      <c r="A9248" s="1">
        <v>9247</v>
      </c>
      <c r="B9248" s="1" t="s">
        <v>9254</v>
      </c>
      <c r="C9248" s="1" t="s">
        <v>5</v>
      </c>
    </row>
    <row r="9249" spans="1:3" x14ac:dyDescent="0.2">
      <c r="A9249" s="1">
        <v>9248</v>
      </c>
      <c r="B9249" s="1" t="s">
        <v>9255</v>
      </c>
      <c r="C9249" s="1" t="s">
        <v>5</v>
      </c>
    </row>
    <row r="9250" spans="1:3" x14ac:dyDescent="0.2">
      <c r="A9250" s="1">
        <v>9249</v>
      </c>
      <c r="B9250" s="1" t="s">
        <v>9256</v>
      </c>
      <c r="C9250" s="1" t="s">
        <v>60</v>
      </c>
    </row>
    <row r="9251" spans="1:3" x14ac:dyDescent="0.2">
      <c r="A9251" s="1">
        <v>9250</v>
      </c>
      <c r="B9251" s="1" t="s">
        <v>9257</v>
      </c>
      <c r="C9251" s="1" t="s">
        <v>60</v>
      </c>
    </row>
    <row r="9252" spans="1:3" x14ac:dyDescent="0.2">
      <c r="A9252" s="1">
        <v>9251</v>
      </c>
      <c r="B9252" s="1" t="s">
        <v>9258</v>
      </c>
      <c r="C9252" s="1" t="s">
        <v>60</v>
      </c>
    </row>
    <row r="9253" spans="1:3" x14ac:dyDescent="0.2">
      <c r="A9253" s="1">
        <v>9252</v>
      </c>
      <c r="B9253" s="1" t="s">
        <v>9259</v>
      </c>
      <c r="C9253" s="1" t="s">
        <v>60</v>
      </c>
    </row>
    <row r="9254" spans="1:3" x14ac:dyDescent="0.2">
      <c r="A9254" s="1">
        <v>9253</v>
      </c>
      <c r="B9254" s="1" t="s">
        <v>9260</v>
      </c>
      <c r="C9254" s="1" t="s">
        <v>5</v>
      </c>
    </row>
    <row r="9255" spans="1:3" x14ac:dyDescent="0.2">
      <c r="A9255" s="1">
        <v>9254</v>
      </c>
      <c r="B9255" s="1" t="s">
        <v>9261</v>
      </c>
      <c r="C9255" s="1" t="s">
        <v>60</v>
      </c>
    </row>
    <row r="9256" spans="1:3" x14ac:dyDescent="0.2">
      <c r="A9256" s="1">
        <v>9255</v>
      </c>
      <c r="B9256" s="1" t="s">
        <v>9262</v>
      </c>
      <c r="C9256" s="1" t="s">
        <v>60</v>
      </c>
    </row>
    <row r="9257" spans="1:3" x14ac:dyDescent="0.2">
      <c r="A9257" s="1">
        <v>9256</v>
      </c>
      <c r="B9257" s="1" t="s">
        <v>9263</v>
      </c>
      <c r="C9257" s="1" t="s">
        <v>60</v>
      </c>
    </row>
    <row r="9258" spans="1:3" x14ac:dyDescent="0.2">
      <c r="A9258" s="1">
        <v>9257</v>
      </c>
      <c r="B9258" s="1" t="s">
        <v>9264</v>
      </c>
      <c r="C9258" s="1" t="s">
        <v>60</v>
      </c>
    </row>
    <row r="9259" spans="1:3" x14ac:dyDescent="0.2">
      <c r="A9259" s="1">
        <v>9258</v>
      </c>
      <c r="B9259" s="1" t="s">
        <v>9265</v>
      </c>
      <c r="C9259" s="1" t="s">
        <v>60</v>
      </c>
    </row>
    <row r="9260" spans="1:3" x14ac:dyDescent="0.2">
      <c r="A9260" s="1">
        <v>9259</v>
      </c>
      <c r="B9260" s="1" t="s">
        <v>9266</v>
      </c>
      <c r="C9260" s="1" t="s">
        <v>60</v>
      </c>
    </row>
    <row r="9261" spans="1:3" x14ac:dyDescent="0.2">
      <c r="A9261" s="1">
        <v>9260</v>
      </c>
      <c r="B9261" s="1" t="s">
        <v>9267</v>
      </c>
      <c r="C9261" s="1" t="s">
        <v>60</v>
      </c>
    </row>
    <row r="9262" spans="1:3" x14ac:dyDescent="0.2">
      <c r="A9262" s="1">
        <v>9261</v>
      </c>
      <c r="B9262" s="1" t="s">
        <v>9268</v>
      </c>
      <c r="C9262" s="1" t="s">
        <v>60</v>
      </c>
    </row>
    <row r="9263" spans="1:3" x14ac:dyDescent="0.2">
      <c r="A9263" s="1">
        <v>9262</v>
      </c>
      <c r="B9263" s="1" t="s">
        <v>9269</v>
      </c>
      <c r="C9263" s="1" t="s">
        <v>60</v>
      </c>
    </row>
    <row r="9264" spans="1:3" x14ac:dyDescent="0.2">
      <c r="A9264" s="1">
        <v>9263</v>
      </c>
      <c r="B9264" s="1" t="s">
        <v>9270</v>
      </c>
      <c r="C9264" s="1" t="s">
        <v>60</v>
      </c>
    </row>
    <row r="9265" spans="1:3" x14ac:dyDescent="0.2">
      <c r="A9265" s="1">
        <v>9264</v>
      </c>
      <c r="B9265" s="1" t="s">
        <v>9271</v>
      </c>
      <c r="C9265" s="1" t="s">
        <v>60</v>
      </c>
    </row>
    <row r="9266" spans="1:3" x14ac:dyDescent="0.2">
      <c r="A9266" s="1">
        <v>9265</v>
      </c>
      <c r="B9266" s="1" t="s">
        <v>9272</v>
      </c>
      <c r="C9266" s="1" t="s">
        <v>60</v>
      </c>
    </row>
    <row r="9267" spans="1:3" x14ac:dyDescent="0.2">
      <c r="A9267" s="1">
        <v>9266</v>
      </c>
      <c r="B9267" s="1" t="s">
        <v>9273</v>
      </c>
      <c r="C9267" s="1" t="s">
        <v>60</v>
      </c>
    </row>
    <row r="9268" spans="1:3" x14ac:dyDescent="0.2">
      <c r="A9268" s="1">
        <v>9267</v>
      </c>
      <c r="B9268" s="1" t="s">
        <v>9274</v>
      </c>
      <c r="C9268" s="1" t="s">
        <v>60</v>
      </c>
    </row>
    <row r="9269" spans="1:3" x14ac:dyDescent="0.2">
      <c r="A9269" s="1">
        <v>9268</v>
      </c>
      <c r="B9269" s="1" t="s">
        <v>9275</v>
      </c>
      <c r="C9269" s="1" t="s">
        <v>60</v>
      </c>
    </row>
    <row r="9270" spans="1:3" x14ac:dyDescent="0.2">
      <c r="A9270" s="1">
        <v>9269</v>
      </c>
      <c r="B9270" s="1" t="s">
        <v>9276</v>
      </c>
      <c r="C9270" s="1" t="s">
        <v>60</v>
      </c>
    </row>
    <row r="9271" spans="1:3" x14ac:dyDescent="0.2">
      <c r="A9271" s="1">
        <v>9270</v>
      </c>
      <c r="B9271" s="1" t="s">
        <v>9277</v>
      </c>
      <c r="C9271" s="1" t="s">
        <v>60</v>
      </c>
    </row>
    <row r="9272" spans="1:3" x14ac:dyDescent="0.2">
      <c r="A9272" s="1">
        <v>9271</v>
      </c>
      <c r="B9272" s="1" t="s">
        <v>9278</v>
      </c>
      <c r="C9272" s="1" t="s">
        <v>60</v>
      </c>
    </row>
    <row r="9273" spans="1:3" x14ac:dyDescent="0.2">
      <c r="A9273" s="1">
        <v>9272</v>
      </c>
      <c r="B9273" s="1" t="s">
        <v>9279</v>
      </c>
      <c r="C9273" s="1" t="s">
        <v>60</v>
      </c>
    </row>
    <row r="9274" spans="1:3" x14ac:dyDescent="0.2">
      <c r="A9274" s="1">
        <v>9273</v>
      </c>
      <c r="B9274" s="1" t="s">
        <v>9280</v>
      </c>
      <c r="C9274" s="1" t="s">
        <v>60</v>
      </c>
    </row>
    <row r="9275" spans="1:3" x14ac:dyDescent="0.2">
      <c r="A9275" s="1">
        <v>9274</v>
      </c>
      <c r="B9275" s="1" t="s">
        <v>9281</v>
      </c>
      <c r="C9275" s="1" t="s">
        <v>60</v>
      </c>
    </row>
    <row r="9276" spans="1:3" x14ac:dyDescent="0.2">
      <c r="A9276" s="1">
        <v>9275</v>
      </c>
      <c r="B9276" s="1" t="s">
        <v>9282</v>
      </c>
      <c r="C9276" s="1" t="s">
        <v>60</v>
      </c>
    </row>
    <row r="9277" spans="1:3" x14ac:dyDescent="0.2">
      <c r="A9277" s="1">
        <v>9276</v>
      </c>
      <c r="B9277" s="1" t="s">
        <v>9283</v>
      </c>
      <c r="C9277" s="1" t="s">
        <v>60</v>
      </c>
    </row>
    <row r="9278" spans="1:3" x14ac:dyDescent="0.2">
      <c r="A9278" s="1">
        <v>9277</v>
      </c>
      <c r="B9278" s="1" t="s">
        <v>9284</v>
      </c>
      <c r="C9278" s="1" t="s">
        <v>60</v>
      </c>
    </row>
    <row r="9279" spans="1:3" x14ac:dyDescent="0.2">
      <c r="A9279" s="1">
        <v>9278</v>
      </c>
      <c r="B9279" s="1" t="s">
        <v>9285</v>
      </c>
      <c r="C9279" s="1" t="s">
        <v>60</v>
      </c>
    </row>
    <row r="9280" spans="1:3" x14ac:dyDescent="0.2">
      <c r="A9280" s="1">
        <v>9279</v>
      </c>
      <c r="B9280" s="1" t="s">
        <v>9286</v>
      </c>
      <c r="C9280" s="1" t="s">
        <v>60</v>
      </c>
    </row>
    <row r="9281" spans="1:4" x14ac:dyDescent="0.2">
      <c r="A9281" s="1">
        <v>9280</v>
      </c>
      <c r="B9281" s="1" t="s">
        <v>9287</v>
      </c>
      <c r="C9281" s="1" t="s">
        <v>5</v>
      </c>
    </row>
    <row r="9282" spans="1:4" x14ac:dyDescent="0.2">
      <c r="A9282" s="1">
        <v>9281</v>
      </c>
      <c r="B9282" s="1" t="s">
        <v>9288</v>
      </c>
      <c r="C9282" s="1" t="s">
        <v>60</v>
      </c>
    </row>
    <row r="9283" spans="1:4" x14ac:dyDescent="0.2">
      <c r="A9283" s="1">
        <v>9282</v>
      </c>
      <c r="B9283" s="1" t="s">
        <v>9289</v>
      </c>
      <c r="C9283" s="1" t="s">
        <v>5</v>
      </c>
    </row>
    <row r="9284" spans="1:4" x14ac:dyDescent="0.2">
      <c r="A9284" s="1">
        <v>9283</v>
      </c>
      <c r="B9284" s="1" t="s">
        <v>9290</v>
      </c>
      <c r="C9284" s="1" t="s">
        <v>5</v>
      </c>
    </row>
    <row r="9285" spans="1:4" x14ac:dyDescent="0.2">
      <c r="A9285" s="1">
        <v>9284</v>
      </c>
      <c r="B9285" s="1" t="s">
        <v>9291</v>
      </c>
      <c r="C9285" s="1" t="s">
        <v>60</v>
      </c>
    </row>
    <row r="9286" spans="1:4" x14ac:dyDescent="0.2">
      <c r="A9286" s="1">
        <v>9285</v>
      </c>
      <c r="B9286" s="1" t="s">
        <v>9292</v>
      </c>
      <c r="C9286" s="1" t="s">
        <v>60</v>
      </c>
    </row>
    <row r="9287" spans="1:4" x14ac:dyDescent="0.2">
      <c r="A9287" s="1">
        <v>9286</v>
      </c>
      <c r="B9287" s="1" t="s">
        <v>9293</v>
      </c>
      <c r="C9287" s="1" t="s">
        <v>60</v>
      </c>
    </row>
    <row r="9288" spans="1:4" x14ac:dyDescent="0.2">
      <c r="A9288" s="1">
        <v>9287</v>
      </c>
      <c r="B9288" s="1" t="s">
        <v>9294</v>
      </c>
      <c r="C9288" s="1" t="s">
        <v>5</v>
      </c>
    </row>
    <row r="9289" spans="1:4" x14ac:dyDescent="0.2">
      <c r="A9289" s="1">
        <v>9288</v>
      </c>
      <c r="B9289" s="1" t="s">
        <v>9295</v>
      </c>
      <c r="C9289" s="1" t="s">
        <v>5</v>
      </c>
    </row>
    <row r="9290" spans="1:4" x14ac:dyDescent="0.2">
      <c r="A9290" s="1">
        <v>9289</v>
      </c>
      <c r="B9290" s="1" t="s">
        <v>9296</v>
      </c>
      <c r="C9290" s="1" t="s">
        <v>60</v>
      </c>
      <c r="D9290" s="1" t="s">
        <v>61</v>
      </c>
    </row>
    <row r="9291" spans="1:4" x14ac:dyDescent="0.2">
      <c r="A9291" s="1">
        <v>9290</v>
      </c>
      <c r="B9291" s="1" t="s">
        <v>9297</v>
      </c>
      <c r="C9291" s="1" t="s">
        <v>5</v>
      </c>
    </row>
    <row r="9292" spans="1:4" x14ac:dyDescent="0.2">
      <c r="A9292" s="1">
        <v>9291</v>
      </c>
      <c r="B9292" s="1" t="s">
        <v>9298</v>
      </c>
      <c r="C9292" s="1" t="s">
        <v>5</v>
      </c>
    </row>
    <row r="9293" spans="1:4" x14ac:dyDescent="0.2">
      <c r="A9293" s="1">
        <v>9292</v>
      </c>
      <c r="B9293" s="1" t="s">
        <v>9299</v>
      </c>
      <c r="C9293" s="1" t="s">
        <v>5</v>
      </c>
    </row>
    <row r="9294" spans="1:4" x14ac:dyDescent="0.2">
      <c r="A9294" s="1">
        <v>9293</v>
      </c>
      <c r="B9294" s="1" t="s">
        <v>9300</v>
      </c>
      <c r="C9294" s="1" t="s">
        <v>60</v>
      </c>
    </row>
    <row r="9295" spans="1:4" x14ac:dyDescent="0.2">
      <c r="A9295" s="1">
        <v>9294</v>
      </c>
      <c r="B9295" s="1" t="s">
        <v>9301</v>
      </c>
      <c r="C9295" s="1" t="s">
        <v>5</v>
      </c>
    </row>
    <row r="9296" spans="1:4" x14ac:dyDescent="0.2">
      <c r="A9296" s="1">
        <v>9295</v>
      </c>
      <c r="B9296" s="1" t="s">
        <v>9302</v>
      </c>
      <c r="C9296" s="1" t="s">
        <v>5</v>
      </c>
    </row>
    <row r="9297" spans="1:3" x14ac:dyDescent="0.2">
      <c r="A9297" s="1">
        <v>9296</v>
      </c>
      <c r="B9297" s="1" t="s">
        <v>9303</v>
      </c>
      <c r="C9297" s="1" t="s">
        <v>60</v>
      </c>
    </row>
    <row r="9298" spans="1:3" x14ac:dyDescent="0.2">
      <c r="A9298" s="1">
        <v>9297</v>
      </c>
      <c r="B9298" s="1" t="s">
        <v>9304</v>
      </c>
      <c r="C9298" s="1" t="s">
        <v>5</v>
      </c>
    </row>
    <row r="9299" spans="1:3" x14ac:dyDescent="0.2">
      <c r="A9299" s="1">
        <v>9298</v>
      </c>
      <c r="B9299" s="1" t="s">
        <v>9305</v>
      </c>
      <c r="C9299" s="1" t="s">
        <v>5</v>
      </c>
    </row>
    <row r="9300" spans="1:3" x14ac:dyDescent="0.2">
      <c r="A9300" s="1">
        <v>9299</v>
      </c>
      <c r="B9300" s="1" t="s">
        <v>9306</v>
      </c>
      <c r="C9300" s="1" t="s">
        <v>5</v>
      </c>
    </row>
    <row r="9301" spans="1:3" x14ac:dyDescent="0.2">
      <c r="A9301" s="1">
        <v>9300</v>
      </c>
      <c r="B9301" s="1" t="s">
        <v>9307</v>
      </c>
      <c r="C9301" s="1" t="s">
        <v>5</v>
      </c>
    </row>
    <row r="9302" spans="1:3" x14ac:dyDescent="0.2">
      <c r="A9302" s="1">
        <v>9301</v>
      </c>
      <c r="B9302" s="1" t="s">
        <v>9308</v>
      </c>
      <c r="C9302" s="1" t="s">
        <v>60</v>
      </c>
    </row>
    <row r="9303" spans="1:3" x14ac:dyDescent="0.2">
      <c r="A9303" s="1">
        <v>9302</v>
      </c>
      <c r="B9303" s="1" t="s">
        <v>9309</v>
      </c>
      <c r="C9303" s="1" t="s">
        <v>307</v>
      </c>
    </row>
    <row r="9304" spans="1:3" x14ac:dyDescent="0.2">
      <c r="A9304" s="1">
        <v>9303</v>
      </c>
      <c r="B9304" s="1" t="s">
        <v>9310</v>
      </c>
      <c r="C9304" s="1" t="s">
        <v>5</v>
      </c>
    </row>
    <row r="9305" spans="1:3" x14ac:dyDescent="0.2">
      <c r="A9305" s="1">
        <v>9304</v>
      </c>
      <c r="B9305" s="1" t="s">
        <v>9311</v>
      </c>
      <c r="C9305" s="1" t="s">
        <v>5</v>
      </c>
    </row>
    <row r="9306" spans="1:3" x14ac:dyDescent="0.2">
      <c r="A9306" s="1">
        <v>9305</v>
      </c>
      <c r="B9306" s="1" t="s">
        <v>9312</v>
      </c>
      <c r="C9306" s="1" t="s">
        <v>5</v>
      </c>
    </row>
    <row r="9307" spans="1:3" x14ac:dyDescent="0.2">
      <c r="A9307" s="1">
        <v>9306</v>
      </c>
      <c r="B9307" s="1" t="s">
        <v>9313</v>
      </c>
      <c r="C9307" s="1" t="s">
        <v>5</v>
      </c>
    </row>
    <row r="9308" spans="1:3" x14ac:dyDescent="0.2">
      <c r="A9308" s="1">
        <v>9307</v>
      </c>
      <c r="B9308" s="1" t="s">
        <v>9314</v>
      </c>
      <c r="C9308" s="1" t="s">
        <v>5</v>
      </c>
    </row>
    <row r="9309" spans="1:3" x14ac:dyDescent="0.2">
      <c r="A9309" s="1">
        <v>9308</v>
      </c>
      <c r="B9309" s="1" t="s">
        <v>9315</v>
      </c>
      <c r="C9309" s="1" t="s">
        <v>5</v>
      </c>
    </row>
    <row r="9310" spans="1:3" x14ac:dyDescent="0.2">
      <c r="A9310" s="1">
        <v>9309</v>
      </c>
      <c r="B9310" s="1" t="s">
        <v>9316</v>
      </c>
      <c r="C9310" s="1" t="s">
        <v>5</v>
      </c>
    </row>
    <row r="9311" spans="1:3" x14ac:dyDescent="0.2">
      <c r="A9311" s="1">
        <v>9310</v>
      </c>
      <c r="B9311" s="1" t="s">
        <v>9317</v>
      </c>
      <c r="C9311" s="1" t="s">
        <v>5</v>
      </c>
    </row>
    <row r="9312" spans="1:3" x14ac:dyDescent="0.2">
      <c r="A9312" s="1">
        <v>9311</v>
      </c>
      <c r="B9312" s="1" t="s">
        <v>9318</v>
      </c>
      <c r="C9312" s="1" t="s">
        <v>5</v>
      </c>
    </row>
    <row r="9313" spans="1:3" x14ac:dyDescent="0.2">
      <c r="A9313" s="1">
        <v>9312</v>
      </c>
      <c r="B9313" s="1" t="s">
        <v>9319</v>
      </c>
      <c r="C9313" s="1" t="s">
        <v>5</v>
      </c>
    </row>
    <row r="9314" spans="1:3" x14ac:dyDescent="0.2">
      <c r="A9314" s="1">
        <v>9313</v>
      </c>
      <c r="B9314" s="1" t="s">
        <v>9320</v>
      </c>
      <c r="C9314" s="1" t="s">
        <v>60</v>
      </c>
    </row>
    <row r="9315" spans="1:3" x14ac:dyDescent="0.2">
      <c r="A9315" s="1">
        <v>9314</v>
      </c>
      <c r="B9315" s="1" t="s">
        <v>9321</v>
      </c>
      <c r="C9315" s="1" t="s">
        <v>5</v>
      </c>
    </row>
    <row r="9316" spans="1:3" x14ac:dyDescent="0.2">
      <c r="A9316" s="1">
        <v>9315</v>
      </c>
      <c r="B9316" s="1" t="s">
        <v>9322</v>
      </c>
      <c r="C9316" s="1" t="s">
        <v>5</v>
      </c>
    </row>
    <row r="9317" spans="1:3" x14ac:dyDescent="0.2">
      <c r="A9317" s="1">
        <v>9316</v>
      </c>
      <c r="B9317" s="1" t="s">
        <v>9323</v>
      </c>
      <c r="C9317" s="1" t="s">
        <v>5</v>
      </c>
    </row>
    <row r="9318" spans="1:3" x14ac:dyDescent="0.2">
      <c r="A9318" s="1">
        <v>9317</v>
      </c>
      <c r="B9318" s="1" t="s">
        <v>9324</v>
      </c>
      <c r="C9318" s="1" t="s">
        <v>5</v>
      </c>
    </row>
    <row r="9319" spans="1:3" x14ac:dyDescent="0.2">
      <c r="A9319" s="1">
        <v>9318</v>
      </c>
      <c r="B9319" s="1" t="s">
        <v>9325</v>
      </c>
      <c r="C9319" s="1" t="s">
        <v>60</v>
      </c>
    </row>
    <row r="9320" spans="1:3" x14ac:dyDescent="0.2">
      <c r="A9320" s="1">
        <v>9319</v>
      </c>
      <c r="B9320" s="1" t="s">
        <v>9326</v>
      </c>
      <c r="C9320" s="1" t="s">
        <v>60</v>
      </c>
    </row>
    <row r="9321" spans="1:3" x14ac:dyDescent="0.2">
      <c r="A9321" s="1">
        <v>9320</v>
      </c>
      <c r="B9321" s="1" t="s">
        <v>9327</v>
      </c>
      <c r="C9321" s="1" t="s">
        <v>60</v>
      </c>
    </row>
    <row r="9322" spans="1:3" x14ac:dyDescent="0.2">
      <c r="A9322" s="1">
        <v>9321</v>
      </c>
      <c r="B9322" s="1" t="s">
        <v>9328</v>
      </c>
      <c r="C9322" s="1" t="s">
        <v>60</v>
      </c>
    </row>
    <row r="9323" spans="1:3" x14ac:dyDescent="0.2">
      <c r="A9323" s="1">
        <v>9322</v>
      </c>
      <c r="B9323" s="1" t="s">
        <v>9329</v>
      </c>
      <c r="C9323" s="1" t="s">
        <v>5</v>
      </c>
    </row>
    <row r="9324" spans="1:3" x14ac:dyDescent="0.2">
      <c r="A9324" s="1">
        <v>9323</v>
      </c>
      <c r="B9324" s="1" t="s">
        <v>9330</v>
      </c>
      <c r="C9324" s="1" t="s">
        <v>60</v>
      </c>
    </row>
    <row r="9325" spans="1:3" x14ac:dyDescent="0.2">
      <c r="A9325" s="1">
        <v>9324</v>
      </c>
      <c r="B9325" s="1" t="s">
        <v>9331</v>
      </c>
      <c r="C9325" s="1" t="s">
        <v>60</v>
      </c>
    </row>
    <row r="9326" spans="1:3" x14ac:dyDescent="0.2">
      <c r="A9326" s="1">
        <v>9325</v>
      </c>
      <c r="B9326" s="1" t="s">
        <v>9332</v>
      </c>
      <c r="C9326" s="1" t="s">
        <v>60</v>
      </c>
    </row>
    <row r="9327" spans="1:3" x14ac:dyDescent="0.2">
      <c r="A9327" s="1">
        <v>9326</v>
      </c>
      <c r="B9327" s="1" t="s">
        <v>9333</v>
      </c>
      <c r="C9327" s="1" t="s">
        <v>5</v>
      </c>
    </row>
    <row r="9328" spans="1:3" x14ac:dyDescent="0.2">
      <c r="A9328" s="1">
        <v>9327</v>
      </c>
      <c r="B9328" s="1" t="s">
        <v>9334</v>
      </c>
      <c r="C9328" s="1" t="s">
        <v>60</v>
      </c>
    </row>
    <row r="9329" spans="1:3" x14ac:dyDescent="0.2">
      <c r="A9329" s="1">
        <v>9328</v>
      </c>
      <c r="B9329" s="1" t="s">
        <v>9335</v>
      </c>
      <c r="C9329" s="1" t="s">
        <v>5</v>
      </c>
    </row>
    <row r="9330" spans="1:3" x14ac:dyDescent="0.2">
      <c r="A9330" s="1">
        <v>9329</v>
      </c>
      <c r="B9330" s="1" t="s">
        <v>9336</v>
      </c>
      <c r="C9330" s="1" t="s">
        <v>60</v>
      </c>
    </row>
    <row r="9331" spans="1:3" x14ac:dyDescent="0.2">
      <c r="A9331" s="1">
        <v>9330</v>
      </c>
      <c r="B9331" s="1" t="s">
        <v>9337</v>
      </c>
      <c r="C9331" s="1" t="s">
        <v>5</v>
      </c>
    </row>
    <row r="9332" spans="1:3" x14ac:dyDescent="0.2">
      <c r="A9332" s="1">
        <v>9331</v>
      </c>
      <c r="B9332" s="1" t="s">
        <v>9338</v>
      </c>
      <c r="C9332" s="1" t="s">
        <v>5</v>
      </c>
    </row>
    <row r="9333" spans="1:3" x14ac:dyDescent="0.2">
      <c r="A9333" s="1">
        <v>9332</v>
      </c>
      <c r="B9333" s="1" t="s">
        <v>9339</v>
      </c>
      <c r="C9333" s="1" t="s">
        <v>60</v>
      </c>
    </row>
    <row r="9334" spans="1:3" x14ac:dyDescent="0.2">
      <c r="A9334" s="1">
        <v>9333</v>
      </c>
      <c r="B9334" s="1" t="s">
        <v>9340</v>
      </c>
      <c r="C9334" s="1" t="s">
        <v>60</v>
      </c>
    </row>
    <row r="9335" spans="1:3" x14ac:dyDescent="0.2">
      <c r="A9335" s="1">
        <v>9334</v>
      </c>
      <c r="B9335" s="1" t="s">
        <v>9341</v>
      </c>
      <c r="C9335" s="1" t="s">
        <v>60</v>
      </c>
    </row>
    <row r="9336" spans="1:3" x14ac:dyDescent="0.2">
      <c r="A9336" s="1">
        <v>9335</v>
      </c>
      <c r="B9336" s="1" t="s">
        <v>9342</v>
      </c>
      <c r="C9336" s="1" t="s">
        <v>5</v>
      </c>
    </row>
    <row r="9337" spans="1:3" x14ac:dyDescent="0.2">
      <c r="A9337" s="1">
        <v>9336</v>
      </c>
      <c r="B9337" s="1" t="s">
        <v>9343</v>
      </c>
      <c r="C9337" s="1" t="s">
        <v>60</v>
      </c>
    </row>
    <row r="9338" spans="1:3" x14ac:dyDescent="0.2">
      <c r="A9338" s="1">
        <v>9337</v>
      </c>
      <c r="B9338" s="1" t="s">
        <v>9344</v>
      </c>
      <c r="C9338" s="1" t="s">
        <v>5</v>
      </c>
    </row>
    <row r="9339" spans="1:3" x14ac:dyDescent="0.2">
      <c r="A9339" s="1">
        <v>9338</v>
      </c>
      <c r="B9339" s="1" t="s">
        <v>9345</v>
      </c>
      <c r="C9339" s="1" t="s">
        <v>60</v>
      </c>
    </row>
    <row r="9340" spans="1:3" x14ac:dyDescent="0.2">
      <c r="A9340" s="1">
        <v>9339</v>
      </c>
      <c r="B9340" s="1" t="s">
        <v>9346</v>
      </c>
      <c r="C9340" s="1" t="s">
        <v>60</v>
      </c>
    </row>
    <row r="9341" spans="1:3" x14ac:dyDescent="0.2">
      <c r="A9341" s="1">
        <v>9340</v>
      </c>
      <c r="B9341" s="1" t="s">
        <v>9347</v>
      </c>
      <c r="C9341" s="1" t="s">
        <v>60</v>
      </c>
    </row>
    <row r="9342" spans="1:3" x14ac:dyDescent="0.2">
      <c r="A9342" s="1">
        <v>9341</v>
      </c>
      <c r="B9342" s="1" t="s">
        <v>9348</v>
      </c>
      <c r="C9342" s="1" t="s">
        <v>5</v>
      </c>
    </row>
    <row r="9343" spans="1:3" x14ac:dyDescent="0.2">
      <c r="A9343" s="1">
        <v>9342</v>
      </c>
      <c r="B9343" s="1" t="s">
        <v>9349</v>
      </c>
      <c r="C9343" s="1" t="s">
        <v>60</v>
      </c>
    </row>
    <row r="9344" spans="1:3" x14ac:dyDescent="0.2">
      <c r="A9344" s="1">
        <v>9343</v>
      </c>
      <c r="B9344" s="1" t="s">
        <v>9350</v>
      </c>
      <c r="C9344" s="1" t="s">
        <v>60</v>
      </c>
    </row>
    <row r="9345" spans="1:3" x14ac:dyDescent="0.2">
      <c r="A9345" s="1">
        <v>9344</v>
      </c>
      <c r="B9345" s="1" t="s">
        <v>9351</v>
      </c>
      <c r="C9345" s="1" t="s">
        <v>5</v>
      </c>
    </row>
    <row r="9346" spans="1:3" x14ac:dyDescent="0.2">
      <c r="A9346" s="1">
        <v>9345</v>
      </c>
      <c r="B9346" s="1" t="s">
        <v>9352</v>
      </c>
      <c r="C9346" s="1" t="s">
        <v>5</v>
      </c>
    </row>
    <row r="9347" spans="1:3" x14ac:dyDescent="0.2">
      <c r="A9347" s="1">
        <v>9346</v>
      </c>
      <c r="B9347" s="1" t="s">
        <v>9353</v>
      </c>
      <c r="C9347" s="1" t="s">
        <v>5</v>
      </c>
    </row>
    <row r="9348" spans="1:3" x14ac:dyDescent="0.2">
      <c r="A9348" s="1">
        <v>9347</v>
      </c>
      <c r="B9348" s="1" t="s">
        <v>9354</v>
      </c>
      <c r="C9348" s="1" t="s">
        <v>60</v>
      </c>
    </row>
    <row r="9349" spans="1:3" x14ac:dyDescent="0.2">
      <c r="A9349" s="1">
        <v>9348</v>
      </c>
      <c r="B9349" s="1" t="s">
        <v>9355</v>
      </c>
      <c r="C9349" s="1" t="s">
        <v>60</v>
      </c>
    </row>
    <row r="9350" spans="1:3" x14ac:dyDescent="0.2">
      <c r="A9350" s="1">
        <v>9349</v>
      </c>
      <c r="B9350" s="1" t="s">
        <v>9356</v>
      </c>
      <c r="C9350" s="1" t="s">
        <v>60</v>
      </c>
    </row>
    <row r="9351" spans="1:3" x14ac:dyDescent="0.2">
      <c r="A9351" s="1">
        <v>9350</v>
      </c>
      <c r="B9351" s="1" t="s">
        <v>9357</v>
      </c>
      <c r="C9351" s="1" t="s">
        <v>60</v>
      </c>
    </row>
    <row r="9352" spans="1:3" x14ac:dyDescent="0.2">
      <c r="A9352" s="1">
        <v>9351</v>
      </c>
      <c r="B9352" s="1" t="s">
        <v>9358</v>
      </c>
      <c r="C9352" s="1" t="s">
        <v>60</v>
      </c>
    </row>
    <row r="9353" spans="1:3" x14ac:dyDescent="0.2">
      <c r="A9353" s="1">
        <v>9352</v>
      </c>
      <c r="B9353" s="1" t="s">
        <v>9359</v>
      </c>
      <c r="C9353" s="1" t="s">
        <v>60</v>
      </c>
    </row>
    <row r="9354" spans="1:3" x14ac:dyDescent="0.2">
      <c r="A9354" s="1">
        <v>9353</v>
      </c>
      <c r="B9354" s="1" t="s">
        <v>9360</v>
      </c>
      <c r="C9354" s="1" t="s">
        <v>5</v>
      </c>
    </row>
    <row r="9355" spans="1:3" x14ac:dyDescent="0.2">
      <c r="A9355" s="1">
        <v>9354</v>
      </c>
      <c r="B9355" s="1" t="s">
        <v>9361</v>
      </c>
      <c r="C9355" s="1" t="s">
        <v>60</v>
      </c>
    </row>
    <row r="9356" spans="1:3" x14ac:dyDescent="0.2">
      <c r="A9356" s="1">
        <v>9355</v>
      </c>
      <c r="B9356" s="1" t="s">
        <v>9362</v>
      </c>
      <c r="C9356" s="1" t="s">
        <v>5</v>
      </c>
    </row>
    <row r="9357" spans="1:3" x14ac:dyDescent="0.2">
      <c r="A9357" s="1">
        <v>9356</v>
      </c>
      <c r="B9357" s="1" t="s">
        <v>9363</v>
      </c>
      <c r="C9357" s="1" t="s">
        <v>60</v>
      </c>
    </row>
    <row r="9358" spans="1:3" x14ac:dyDescent="0.2">
      <c r="A9358" s="1">
        <v>9357</v>
      </c>
      <c r="B9358" s="1" t="s">
        <v>9364</v>
      </c>
      <c r="C9358" s="1" t="s">
        <v>5</v>
      </c>
    </row>
    <row r="9359" spans="1:3" x14ac:dyDescent="0.2">
      <c r="A9359" s="1">
        <v>9358</v>
      </c>
      <c r="B9359" s="1" t="s">
        <v>9365</v>
      </c>
      <c r="C9359" s="1" t="s">
        <v>5</v>
      </c>
    </row>
    <row r="9360" spans="1:3" x14ac:dyDescent="0.2">
      <c r="A9360" s="1">
        <v>9359</v>
      </c>
      <c r="B9360" s="1" t="s">
        <v>9366</v>
      </c>
      <c r="C9360" s="1" t="s">
        <v>5</v>
      </c>
    </row>
    <row r="9361" spans="1:3" x14ac:dyDescent="0.2">
      <c r="A9361" s="1">
        <v>9360</v>
      </c>
      <c r="B9361" s="1" t="s">
        <v>9367</v>
      </c>
      <c r="C9361" s="1" t="s">
        <v>60</v>
      </c>
    </row>
    <row r="9362" spans="1:3" x14ac:dyDescent="0.2">
      <c r="A9362" s="1">
        <v>9361</v>
      </c>
      <c r="B9362" s="1" t="s">
        <v>9368</v>
      </c>
      <c r="C9362" s="1" t="s">
        <v>5</v>
      </c>
    </row>
    <row r="9363" spans="1:3" x14ac:dyDescent="0.2">
      <c r="A9363" s="1">
        <v>9362</v>
      </c>
      <c r="B9363" s="1" t="s">
        <v>9369</v>
      </c>
      <c r="C9363" s="1" t="s">
        <v>60</v>
      </c>
    </row>
    <row r="9364" spans="1:3" x14ac:dyDescent="0.2">
      <c r="A9364" s="1">
        <v>9363</v>
      </c>
      <c r="B9364" s="1" t="s">
        <v>9370</v>
      </c>
      <c r="C9364" s="1" t="s">
        <v>5</v>
      </c>
    </row>
    <row r="9365" spans="1:3" x14ac:dyDescent="0.2">
      <c r="A9365" s="1">
        <v>9364</v>
      </c>
      <c r="B9365" s="1" t="s">
        <v>9371</v>
      </c>
      <c r="C9365" s="1" t="s">
        <v>60</v>
      </c>
    </row>
    <row r="9366" spans="1:3" x14ac:dyDescent="0.2">
      <c r="A9366" s="1">
        <v>9365</v>
      </c>
      <c r="B9366" s="1" t="s">
        <v>9372</v>
      </c>
      <c r="C9366" s="1" t="s">
        <v>60</v>
      </c>
    </row>
    <row r="9367" spans="1:3" x14ac:dyDescent="0.2">
      <c r="A9367" s="1">
        <v>9366</v>
      </c>
      <c r="B9367" s="1" t="s">
        <v>9373</v>
      </c>
      <c r="C9367" s="1" t="s">
        <v>60</v>
      </c>
    </row>
    <row r="9368" spans="1:3" x14ac:dyDescent="0.2">
      <c r="A9368" s="1">
        <v>9367</v>
      </c>
      <c r="B9368" s="1" t="s">
        <v>9374</v>
      </c>
      <c r="C9368" s="1" t="s">
        <v>5</v>
      </c>
    </row>
    <row r="9369" spans="1:3" x14ac:dyDescent="0.2">
      <c r="A9369" s="1">
        <v>9368</v>
      </c>
      <c r="B9369" s="1" t="s">
        <v>9375</v>
      </c>
      <c r="C9369" s="1" t="s">
        <v>5</v>
      </c>
    </row>
    <row r="9370" spans="1:3" x14ac:dyDescent="0.2">
      <c r="A9370" s="1">
        <v>9369</v>
      </c>
      <c r="B9370" s="1" t="s">
        <v>9376</v>
      </c>
      <c r="C9370" s="1" t="s">
        <v>60</v>
      </c>
    </row>
    <row r="9371" spans="1:3" x14ac:dyDescent="0.2">
      <c r="A9371" s="1">
        <v>9370</v>
      </c>
      <c r="B9371" s="1" t="s">
        <v>9377</v>
      </c>
      <c r="C9371" s="1" t="s">
        <v>60</v>
      </c>
    </row>
    <row r="9372" spans="1:3" x14ac:dyDescent="0.2">
      <c r="A9372" s="1">
        <v>9371</v>
      </c>
      <c r="B9372" s="1" t="s">
        <v>9378</v>
      </c>
      <c r="C9372" s="1" t="s">
        <v>60</v>
      </c>
    </row>
    <row r="9373" spans="1:3" x14ac:dyDescent="0.2">
      <c r="A9373" s="1">
        <v>9372</v>
      </c>
      <c r="B9373" s="1" t="s">
        <v>9379</v>
      </c>
      <c r="C9373" s="1" t="s">
        <v>60</v>
      </c>
    </row>
    <row r="9374" spans="1:3" x14ac:dyDescent="0.2">
      <c r="A9374" s="1">
        <v>9373</v>
      </c>
      <c r="B9374" s="1" t="s">
        <v>9380</v>
      </c>
      <c r="C9374" s="1" t="s">
        <v>60</v>
      </c>
    </row>
    <row r="9375" spans="1:3" x14ac:dyDescent="0.2">
      <c r="A9375" s="1">
        <v>9374</v>
      </c>
      <c r="B9375" s="1" t="s">
        <v>9381</v>
      </c>
      <c r="C9375" s="1" t="s">
        <v>60</v>
      </c>
    </row>
    <row r="9376" spans="1:3" x14ac:dyDescent="0.2">
      <c r="A9376" s="1">
        <v>9375</v>
      </c>
      <c r="B9376" s="1" t="s">
        <v>9382</v>
      </c>
      <c r="C9376" s="1" t="s">
        <v>5</v>
      </c>
    </row>
    <row r="9377" spans="1:3" x14ac:dyDescent="0.2">
      <c r="A9377" s="1">
        <v>9376</v>
      </c>
      <c r="B9377" s="1" t="s">
        <v>9383</v>
      </c>
      <c r="C9377" s="1" t="s">
        <v>60</v>
      </c>
    </row>
    <row r="9378" spans="1:3" x14ac:dyDescent="0.2">
      <c r="A9378" s="1">
        <v>9377</v>
      </c>
      <c r="B9378" s="1" t="s">
        <v>9384</v>
      </c>
      <c r="C9378" s="1" t="s">
        <v>5</v>
      </c>
    </row>
    <row r="9379" spans="1:3" x14ac:dyDescent="0.2">
      <c r="A9379" s="1">
        <v>9378</v>
      </c>
      <c r="B9379" s="1" t="s">
        <v>9385</v>
      </c>
      <c r="C9379" s="1" t="s">
        <v>5</v>
      </c>
    </row>
    <row r="9380" spans="1:3" x14ac:dyDescent="0.2">
      <c r="A9380" s="1">
        <v>9379</v>
      </c>
      <c r="B9380" s="1" t="s">
        <v>9386</v>
      </c>
      <c r="C9380" s="1" t="s">
        <v>5</v>
      </c>
    </row>
    <row r="9381" spans="1:3" x14ac:dyDescent="0.2">
      <c r="A9381" s="1">
        <v>9380</v>
      </c>
      <c r="B9381" s="1" t="s">
        <v>9387</v>
      </c>
      <c r="C9381" s="1" t="s">
        <v>5</v>
      </c>
    </row>
    <row r="9382" spans="1:3" x14ac:dyDescent="0.2">
      <c r="A9382" s="1">
        <v>9381</v>
      </c>
      <c r="B9382" s="1" t="s">
        <v>9388</v>
      </c>
      <c r="C9382" s="1" t="s">
        <v>60</v>
      </c>
    </row>
    <row r="9383" spans="1:3" x14ac:dyDescent="0.2">
      <c r="A9383" s="1">
        <v>9382</v>
      </c>
      <c r="B9383" s="1" t="s">
        <v>9389</v>
      </c>
      <c r="C9383" s="1" t="s">
        <v>60</v>
      </c>
    </row>
    <row r="9384" spans="1:3" x14ac:dyDescent="0.2">
      <c r="A9384" s="1">
        <v>9383</v>
      </c>
      <c r="B9384" s="1" t="s">
        <v>9390</v>
      </c>
      <c r="C9384" s="1" t="s">
        <v>5</v>
      </c>
    </row>
    <row r="9385" spans="1:3" x14ac:dyDescent="0.2">
      <c r="A9385" s="1">
        <v>9384</v>
      </c>
      <c r="B9385" s="1" t="s">
        <v>9391</v>
      </c>
      <c r="C9385" s="1" t="s">
        <v>60</v>
      </c>
    </row>
    <row r="9386" spans="1:3" x14ac:dyDescent="0.2">
      <c r="A9386" s="1">
        <v>9385</v>
      </c>
      <c r="B9386" s="1" t="s">
        <v>9392</v>
      </c>
      <c r="C9386" s="1" t="s">
        <v>5</v>
      </c>
    </row>
    <row r="9387" spans="1:3" x14ac:dyDescent="0.2">
      <c r="A9387" s="1">
        <v>9386</v>
      </c>
      <c r="B9387" s="1" t="s">
        <v>9393</v>
      </c>
      <c r="C9387" s="1" t="s">
        <v>5</v>
      </c>
    </row>
    <row r="9388" spans="1:3" x14ac:dyDescent="0.2">
      <c r="A9388" s="1">
        <v>9387</v>
      </c>
      <c r="B9388" s="1" t="s">
        <v>9394</v>
      </c>
      <c r="C9388" s="1" t="s">
        <v>5</v>
      </c>
    </row>
    <row r="9389" spans="1:3" x14ac:dyDescent="0.2">
      <c r="A9389" s="1">
        <v>9388</v>
      </c>
      <c r="B9389" s="1" t="s">
        <v>9395</v>
      </c>
      <c r="C9389" s="1" t="s">
        <v>5</v>
      </c>
    </row>
    <row r="9390" spans="1:3" x14ac:dyDescent="0.2">
      <c r="A9390" s="1">
        <v>9389</v>
      </c>
      <c r="B9390" s="1" t="s">
        <v>9396</v>
      </c>
      <c r="C9390" s="1" t="s">
        <v>5</v>
      </c>
    </row>
    <row r="9391" spans="1:3" x14ac:dyDescent="0.2">
      <c r="A9391" s="1">
        <v>9390</v>
      </c>
      <c r="B9391" s="1" t="s">
        <v>9397</v>
      </c>
      <c r="C9391" s="1" t="s">
        <v>5</v>
      </c>
    </row>
    <row r="9392" spans="1:3" x14ac:dyDescent="0.2">
      <c r="A9392" s="1">
        <v>9391</v>
      </c>
      <c r="B9392" s="1" t="s">
        <v>9398</v>
      </c>
      <c r="C9392" s="1" t="s">
        <v>5</v>
      </c>
    </row>
    <row r="9393" spans="1:4" x14ac:dyDescent="0.2">
      <c r="A9393" s="1">
        <v>9392</v>
      </c>
      <c r="B9393" s="1" t="s">
        <v>9399</v>
      </c>
      <c r="C9393" s="1" t="s">
        <v>60</v>
      </c>
    </row>
    <row r="9394" spans="1:4" x14ac:dyDescent="0.2">
      <c r="A9394" s="1">
        <v>9393</v>
      </c>
      <c r="B9394" s="1" t="s">
        <v>9400</v>
      </c>
      <c r="C9394" s="1" t="s">
        <v>5</v>
      </c>
    </row>
    <row r="9395" spans="1:4" x14ac:dyDescent="0.2">
      <c r="A9395" s="1">
        <v>9394</v>
      </c>
      <c r="B9395" s="1" t="s">
        <v>9401</v>
      </c>
      <c r="C9395" s="1" t="s">
        <v>5</v>
      </c>
    </row>
    <row r="9396" spans="1:4" x14ac:dyDescent="0.2">
      <c r="A9396" s="1">
        <v>9395</v>
      </c>
      <c r="B9396" s="1" t="s">
        <v>9402</v>
      </c>
      <c r="C9396" s="1" t="s">
        <v>5</v>
      </c>
    </row>
    <row r="9397" spans="1:4" x14ac:dyDescent="0.2">
      <c r="A9397" s="1">
        <v>9396</v>
      </c>
      <c r="B9397" s="1" t="s">
        <v>9403</v>
      </c>
      <c r="C9397" s="1" t="s">
        <v>60</v>
      </c>
    </row>
    <row r="9398" spans="1:4" x14ac:dyDescent="0.2">
      <c r="A9398" s="1">
        <v>9397</v>
      </c>
      <c r="B9398" s="1" t="s">
        <v>9404</v>
      </c>
      <c r="C9398" s="1" t="s">
        <v>5</v>
      </c>
    </row>
    <row r="9399" spans="1:4" x14ac:dyDescent="0.2">
      <c r="A9399" s="1">
        <v>9398</v>
      </c>
      <c r="B9399" s="1" t="s">
        <v>9405</v>
      </c>
      <c r="C9399" s="1" t="s">
        <v>60</v>
      </c>
    </row>
    <row r="9400" spans="1:4" x14ac:dyDescent="0.2">
      <c r="A9400" s="1">
        <v>9399</v>
      </c>
      <c r="B9400" s="1" t="s">
        <v>9406</v>
      </c>
      <c r="C9400" s="1" t="s">
        <v>60</v>
      </c>
      <c r="D9400" s="1" t="s">
        <v>61</v>
      </c>
    </row>
    <row r="9401" spans="1:4" x14ac:dyDescent="0.2">
      <c r="A9401" s="1">
        <v>9400</v>
      </c>
      <c r="B9401" s="1" t="s">
        <v>9407</v>
      </c>
      <c r="C9401" s="1" t="s">
        <v>60</v>
      </c>
    </row>
    <row r="9402" spans="1:4" x14ac:dyDescent="0.2">
      <c r="A9402" s="1">
        <v>9401</v>
      </c>
      <c r="B9402" s="1" t="s">
        <v>9408</v>
      </c>
      <c r="C9402" s="1" t="s">
        <v>5</v>
      </c>
    </row>
    <row r="9403" spans="1:4" x14ac:dyDescent="0.2">
      <c r="A9403" s="1">
        <v>9402</v>
      </c>
      <c r="B9403" s="1" t="s">
        <v>9409</v>
      </c>
      <c r="C9403" s="1" t="s">
        <v>5</v>
      </c>
    </row>
    <row r="9404" spans="1:4" x14ac:dyDescent="0.2">
      <c r="A9404" s="1">
        <v>9403</v>
      </c>
      <c r="B9404" s="1" t="s">
        <v>9410</v>
      </c>
      <c r="C9404" s="1" t="s">
        <v>5</v>
      </c>
    </row>
    <row r="9405" spans="1:4" x14ac:dyDescent="0.2">
      <c r="A9405" s="1">
        <v>9404</v>
      </c>
      <c r="B9405" s="1" t="s">
        <v>9411</v>
      </c>
      <c r="C9405" s="1" t="s">
        <v>307</v>
      </c>
    </row>
    <row r="9406" spans="1:4" x14ac:dyDescent="0.2">
      <c r="A9406" s="1">
        <v>9405</v>
      </c>
      <c r="B9406" s="1" t="s">
        <v>9412</v>
      </c>
      <c r="C9406" s="1" t="s">
        <v>60</v>
      </c>
    </row>
    <row r="9407" spans="1:4" x14ac:dyDescent="0.2">
      <c r="A9407" s="1">
        <v>9406</v>
      </c>
      <c r="B9407" s="1" t="s">
        <v>9413</v>
      </c>
      <c r="C9407" s="1" t="s">
        <v>5</v>
      </c>
    </row>
    <row r="9408" spans="1:4" x14ac:dyDescent="0.2">
      <c r="A9408" s="1">
        <v>9407</v>
      </c>
      <c r="B9408" s="1" t="s">
        <v>9414</v>
      </c>
      <c r="C9408" s="1" t="s">
        <v>5</v>
      </c>
    </row>
    <row r="9409" spans="1:3" x14ac:dyDescent="0.2">
      <c r="A9409" s="1">
        <v>9408</v>
      </c>
      <c r="B9409" s="1" t="s">
        <v>9415</v>
      </c>
      <c r="C9409" s="1" t="s">
        <v>5</v>
      </c>
    </row>
    <row r="9410" spans="1:3" x14ac:dyDescent="0.2">
      <c r="A9410" s="1">
        <v>9409</v>
      </c>
      <c r="B9410" s="1" t="s">
        <v>9416</v>
      </c>
      <c r="C9410" s="1" t="s">
        <v>5</v>
      </c>
    </row>
    <row r="9411" spans="1:3" x14ac:dyDescent="0.2">
      <c r="A9411" s="1">
        <v>9410</v>
      </c>
      <c r="B9411" s="1" t="s">
        <v>9417</v>
      </c>
      <c r="C9411" s="1" t="s">
        <v>60</v>
      </c>
    </row>
    <row r="9412" spans="1:3" x14ac:dyDescent="0.2">
      <c r="A9412" s="1">
        <v>9411</v>
      </c>
      <c r="B9412" s="1" t="s">
        <v>9418</v>
      </c>
      <c r="C9412" s="1" t="s">
        <v>60</v>
      </c>
    </row>
    <row r="9413" spans="1:3" x14ac:dyDescent="0.2">
      <c r="A9413" s="1">
        <v>9412</v>
      </c>
      <c r="B9413" s="1" t="s">
        <v>9419</v>
      </c>
      <c r="C9413" s="1" t="s">
        <v>5</v>
      </c>
    </row>
    <row r="9414" spans="1:3" x14ac:dyDescent="0.2">
      <c r="A9414" s="1">
        <v>9413</v>
      </c>
      <c r="B9414" s="1" t="s">
        <v>9420</v>
      </c>
      <c r="C9414" s="1" t="s">
        <v>5</v>
      </c>
    </row>
    <row r="9415" spans="1:3" x14ac:dyDescent="0.2">
      <c r="A9415" s="1">
        <v>9414</v>
      </c>
      <c r="B9415" s="1" t="s">
        <v>9421</v>
      </c>
      <c r="C9415" s="1" t="s">
        <v>5</v>
      </c>
    </row>
    <row r="9416" spans="1:3" x14ac:dyDescent="0.2">
      <c r="A9416" s="1">
        <v>9415</v>
      </c>
      <c r="B9416" s="1" t="s">
        <v>9422</v>
      </c>
      <c r="C9416" s="1" t="s">
        <v>60</v>
      </c>
    </row>
    <row r="9417" spans="1:3" x14ac:dyDescent="0.2">
      <c r="A9417" s="1">
        <v>9416</v>
      </c>
      <c r="B9417" s="1" t="s">
        <v>9423</v>
      </c>
      <c r="C9417" s="1" t="s">
        <v>5</v>
      </c>
    </row>
    <row r="9418" spans="1:3" x14ac:dyDescent="0.2">
      <c r="A9418" s="1">
        <v>9417</v>
      </c>
      <c r="B9418" s="1" t="s">
        <v>9424</v>
      </c>
      <c r="C9418" s="1" t="s">
        <v>5</v>
      </c>
    </row>
    <row r="9419" spans="1:3" x14ac:dyDescent="0.2">
      <c r="A9419" s="1">
        <v>9418</v>
      </c>
      <c r="B9419" s="1" t="s">
        <v>9425</v>
      </c>
      <c r="C9419" s="1" t="s">
        <v>5</v>
      </c>
    </row>
    <row r="9420" spans="1:3" x14ac:dyDescent="0.2">
      <c r="A9420" s="1">
        <v>9419</v>
      </c>
      <c r="B9420" s="1" t="s">
        <v>9426</v>
      </c>
      <c r="C9420" s="1" t="s">
        <v>60</v>
      </c>
    </row>
    <row r="9421" spans="1:3" x14ac:dyDescent="0.2">
      <c r="A9421" s="1">
        <v>9420</v>
      </c>
      <c r="B9421" s="1" t="s">
        <v>9427</v>
      </c>
      <c r="C9421" s="1" t="s">
        <v>60</v>
      </c>
    </row>
    <row r="9422" spans="1:3" x14ac:dyDescent="0.2">
      <c r="A9422" s="1">
        <v>9421</v>
      </c>
      <c r="B9422" s="1" t="s">
        <v>9428</v>
      </c>
      <c r="C9422" s="1" t="s">
        <v>60</v>
      </c>
    </row>
    <row r="9423" spans="1:3" x14ac:dyDescent="0.2">
      <c r="A9423" s="1">
        <v>9422</v>
      </c>
      <c r="B9423" s="1" t="s">
        <v>9429</v>
      </c>
      <c r="C9423" s="1" t="s">
        <v>60</v>
      </c>
    </row>
    <row r="9424" spans="1:3" x14ac:dyDescent="0.2">
      <c r="A9424" s="1">
        <v>9423</v>
      </c>
      <c r="B9424" s="1" t="s">
        <v>9430</v>
      </c>
      <c r="C9424" s="1" t="s">
        <v>5</v>
      </c>
    </row>
    <row r="9425" spans="1:4" x14ac:dyDescent="0.2">
      <c r="A9425" s="1">
        <v>9424</v>
      </c>
      <c r="B9425" s="1" t="s">
        <v>9431</v>
      </c>
      <c r="C9425" s="1" t="s">
        <v>60</v>
      </c>
    </row>
    <row r="9426" spans="1:4" x14ac:dyDescent="0.2">
      <c r="A9426" s="1">
        <v>9425</v>
      </c>
      <c r="B9426" s="1" t="s">
        <v>9432</v>
      </c>
      <c r="C9426" s="1" t="s">
        <v>60</v>
      </c>
    </row>
    <row r="9427" spans="1:4" x14ac:dyDescent="0.2">
      <c r="A9427" s="1">
        <v>9426</v>
      </c>
      <c r="B9427" s="1" t="s">
        <v>9433</v>
      </c>
      <c r="C9427" s="1" t="s">
        <v>60</v>
      </c>
    </row>
    <row r="9428" spans="1:4" x14ac:dyDescent="0.2">
      <c r="A9428" s="1">
        <v>9427</v>
      </c>
      <c r="B9428" s="1" t="s">
        <v>9434</v>
      </c>
      <c r="C9428" s="1" t="s">
        <v>5</v>
      </c>
    </row>
    <row r="9429" spans="1:4" x14ac:dyDescent="0.2">
      <c r="A9429" s="1">
        <v>9428</v>
      </c>
      <c r="B9429" s="1" t="s">
        <v>9435</v>
      </c>
      <c r="C9429" s="1" t="s">
        <v>60</v>
      </c>
    </row>
    <row r="9430" spans="1:4" x14ac:dyDescent="0.2">
      <c r="A9430" s="1">
        <v>9429</v>
      </c>
      <c r="B9430" s="1" t="s">
        <v>9436</v>
      </c>
      <c r="C9430" s="1" t="s">
        <v>60</v>
      </c>
    </row>
    <row r="9431" spans="1:4" x14ac:dyDescent="0.2">
      <c r="A9431" s="1">
        <v>9430</v>
      </c>
      <c r="B9431" s="1" t="s">
        <v>9437</v>
      </c>
      <c r="C9431" s="1" t="s">
        <v>60</v>
      </c>
    </row>
    <row r="9432" spans="1:4" x14ac:dyDescent="0.2">
      <c r="A9432" s="1">
        <v>9431</v>
      </c>
      <c r="B9432" s="1" t="s">
        <v>9438</v>
      </c>
      <c r="C9432" s="1" t="s">
        <v>60</v>
      </c>
    </row>
    <row r="9433" spans="1:4" x14ac:dyDescent="0.2">
      <c r="A9433" s="1">
        <v>9432</v>
      </c>
      <c r="B9433" s="1" t="s">
        <v>9439</v>
      </c>
      <c r="C9433" s="1" t="s">
        <v>5</v>
      </c>
    </row>
    <row r="9434" spans="1:4" x14ac:dyDescent="0.2">
      <c r="A9434" s="1">
        <v>9433</v>
      </c>
      <c r="B9434" s="1" t="s">
        <v>9440</v>
      </c>
      <c r="C9434" s="1" t="s">
        <v>60</v>
      </c>
    </row>
    <row r="9435" spans="1:4" x14ac:dyDescent="0.2">
      <c r="A9435" s="1">
        <v>9434</v>
      </c>
      <c r="B9435" s="1" t="s">
        <v>9441</v>
      </c>
      <c r="C9435" s="1" t="s">
        <v>60</v>
      </c>
    </row>
    <row r="9436" spans="1:4" x14ac:dyDescent="0.2">
      <c r="A9436" s="1">
        <v>9435</v>
      </c>
      <c r="B9436" s="1" t="s">
        <v>9442</v>
      </c>
      <c r="C9436" s="1" t="s">
        <v>60</v>
      </c>
      <c r="D9436" s="1" t="s">
        <v>61</v>
      </c>
    </row>
    <row r="9437" spans="1:4" x14ac:dyDescent="0.2">
      <c r="A9437" s="1">
        <v>9436</v>
      </c>
      <c r="B9437" s="1" t="s">
        <v>9443</v>
      </c>
      <c r="C9437" s="1" t="s">
        <v>5</v>
      </c>
    </row>
    <row r="9438" spans="1:4" x14ac:dyDescent="0.2">
      <c r="A9438" s="1">
        <v>9437</v>
      </c>
      <c r="B9438" s="1" t="s">
        <v>9444</v>
      </c>
      <c r="C9438" s="1" t="s">
        <v>5</v>
      </c>
    </row>
    <row r="9439" spans="1:4" x14ac:dyDescent="0.2">
      <c r="A9439" s="1">
        <v>9438</v>
      </c>
      <c r="B9439" s="1" t="s">
        <v>9445</v>
      </c>
      <c r="C9439" s="1" t="s">
        <v>5</v>
      </c>
    </row>
    <row r="9440" spans="1:4" x14ac:dyDescent="0.2">
      <c r="A9440" s="1">
        <v>9439</v>
      </c>
      <c r="B9440" s="1" t="s">
        <v>9446</v>
      </c>
      <c r="C9440" s="1" t="s">
        <v>5</v>
      </c>
    </row>
    <row r="9441" spans="1:3" x14ac:dyDescent="0.2">
      <c r="A9441" s="1">
        <v>9440</v>
      </c>
      <c r="B9441" s="1" t="s">
        <v>9447</v>
      </c>
      <c r="C9441" s="1" t="s">
        <v>5</v>
      </c>
    </row>
    <row r="9442" spans="1:3" x14ac:dyDescent="0.2">
      <c r="A9442" s="1">
        <v>9441</v>
      </c>
      <c r="B9442" s="1" t="s">
        <v>9448</v>
      </c>
      <c r="C9442" s="1" t="s">
        <v>5</v>
      </c>
    </row>
    <row r="9443" spans="1:3" x14ac:dyDescent="0.2">
      <c r="A9443" s="1">
        <v>9442</v>
      </c>
      <c r="B9443" s="1" t="s">
        <v>9449</v>
      </c>
      <c r="C9443" s="1" t="s">
        <v>5</v>
      </c>
    </row>
    <row r="9444" spans="1:3" x14ac:dyDescent="0.2">
      <c r="A9444" s="1">
        <v>9443</v>
      </c>
      <c r="B9444" s="1" t="s">
        <v>9450</v>
      </c>
      <c r="C9444" s="1" t="s">
        <v>5</v>
      </c>
    </row>
    <row r="9445" spans="1:3" x14ac:dyDescent="0.2">
      <c r="A9445" s="1">
        <v>9444</v>
      </c>
      <c r="B9445" s="1" t="s">
        <v>9451</v>
      </c>
      <c r="C9445" s="1" t="s">
        <v>5</v>
      </c>
    </row>
    <row r="9446" spans="1:3" x14ac:dyDescent="0.2">
      <c r="A9446" s="1">
        <v>9445</v>
      </c>
      <c r="B9446" s="1" t="s">
        <v>9452</v>
      </c>
      <c r="C9446" s="1" t="s">
        <v>5</v>
      </c>
    </row>
    <row r="9447" spans="1:3" x14ac:dyDescent="0.2">
      <c r="A9447" s="1">
        <v>9446</v>
      </c>
      <c r="B9447" s="1" t="s">
        <v>9453</v>
      </c>
      <c r="C9447" s="1" t="s">
        <v>5</v>
      </c>
    </row>
    <row r="9448" spans="1:3" x14ac:dyDescent="0.2">
      <c r="A9448" s="1">
        <v>9447</v>
      </c>
      <c r="B9448" s="1" t="s">
        <v>9454</v>
      </c>
      <c r="C9448" s="1" t="s">
        <v>5</v>
      </c>
    </row>
    <row r="9449" spans="1:3" x14ac:dyDescent="0.2">
      <c r="A9449" s="1">
        <v>9448</v>
      </c>
      <c r="B9449" s="1" t="s">
        <v>9455</v>
      </c>
      <c r="C9449" s="1" t="s">
        <v>60</v>
      </c>
    </row>
    <row r="9450" spans="1:3" x14ac:dyDescent="0.2">
      <c r="A9450" s="1">
        <v>9449</v>
      </c>
      <c r="B9450" s="1" t="s">
        <v>9456</v>
      </c>
      <c r="C9450" s="1" t="s">
        <v>5</v>
      </c>
    </row>
    <row r="9451" spans="1:3" x14ac:dyDescent="0.2">
      <c r="A9451" s="1">
        <v>9450</v>
      </c>
      <c r="B9451" s="1" t="s">
        <v>9457</v>
      </c>
      <c r="C9451" s="1" t="s">
        <v>5</v>
      </c>
    </row>
    <row r="9452" spans="1:3" x14ac:dyDescent="0.2">
      <c r="A9452" s="1">
        <v>9451</v>
      </c>
      <c r="B9452" s="1" t="s">
        <v>9458</v>
      </c>
      <c r="C9452" s="1" t="s">
        <v>60</v>
      </c>
    </row>
    <row r="9453" spans="1:3" x14ac:dyDescent="0.2">
      <c r="A9453" s="1">
        <v>9452</v>
      </c>
      <c r="B9453" s="1" t="s">
        <v>9459</v>
      </c>
      <c r="C9453" s="1" t="s">
        <v>5</v>
      </c>
    </row>
    <row r="9454" spans="1:3" x14ac:dyDescent="0.2">
      <c r="A9454" s="1">
        <v>9453</v>
      </c>
      <c r="B9454" s="1" t="s">
        <v>9460</v>
      </c>
      <c r="C9454" s="1" t="s">
        <v>5</v>
      </c>
    </row>
    <row r="9455" spans="1:3" x14ac:dyDescent="0.2">
      <c r="A9455" s="1">
        <v>9454</v>
      </c>
      <c r="B9455" s="1" t="s">
        <v>9461</v>
      </c>
      <c r="C9455" s="1" t="s">
        <v>5</v>
      </c>
    </row>
    <row r="9456" spans="1:3" x14ac:dyDescent="0.2">
      <c r="A9456" s="1">
        <v>9455</v>
      </c>
      <c r="B9456" s="1" t="s">
        <v>9462</v>
      </c>
      <c r="C9456" s="1" t="s">
        <v>5</v>
      </c>
    </row>
    <row r="9457" spans="1:3" x14ac:dyDescent="0.2">
      <c r="A9457" s="1">
        <v>9456</v>
      </c>
      <c r="B9457" s="1" t="s">
        <v>9463</v>
      </c>
      <c r="C9457" s="1" t="s">
        <v>5</v>
      </c>
    </row>
    <row r="9458" spans="1:3" x14ac:dyDescent="0.2">
      <c r="A9458" s="1">
        <v>9457</v>
      </c>
      <c r="B9458" s="1" t="s">
        <v>9464</v>
      </c>
      <c r="C9458" s="1" t="s">
        <v>60</v>
      </c>
    </row>
    <row r="9459" spans="1:3" x14ac:dyDescent="0.2">
      <c r="A9459" s="1">
        <v>9458</v>
      </c>
      <c r="B9459" s="1" t="s">
        <v>9465</v>
      </c>
      <c r="C9459" s="1" t="s">
        <v>5</v>
      </c>
    </row>
    <row r="9460" spans="1:3" x14ac:dyDescent="0.2">
      <c r="A9460" s="1">
        <v>9459</v>
      </c>
      <c r="B9460" s="1" t="s">
        <v>9466</v>
      </c>
      <c r="C9460" s="1" t="s">
        <v>60</v>
      </c>
    </row>
    <row r="9461" spans="1:3" x14ac:dyDescent="0.2">
      <c r="A9461" s="1">
        <v>9460</v>
      </c>
      <c r="B9461" s="1" t="s">
        <v>9467</v>
      </c>
      <c r="C9461" s="1" t="s">
        <v>60</v>
      </c>
    </row>
    <row r="9462" spans="1:3" x14ac:dyDescent="0.2">
      <c r="A9462" s="1">
        <v>9461</v>
      </c>
      <c r="B9462" s="1" t="s">
        <v>9468</v>
      </c>
      <c r="C9462" s="1" t="s">
        <v>60</v>
      </c>
    </row>
    <row r="9463" spans="1:3" x14ac:dyDescent="0.2">
      <c r="A9463" s="1">
        <v>9462</v>
      </c>
      <c r="B9463" s="1" t="s">
        <v>9469</v>
      </c>
      <c r="C9463" s="1" t="s">
        <v>5</v>
      </c>
    </row>
    <row r="9464" spans="1:3" x14ac:dyDescent="0.2">
      <c r="A9464" s="1">
        <v>9463</v>
      </c>
      <c r="B9464" s="1" t="s">
        <v>9470</v>
      </c>
      <c r="C9464" s="1" t="s">
        <v>60</v>
      </c>
    </row>
    <row r="9465" spans="1:3" x14ac:dyDescent="0.2">
      <c r="A9465" s="1">
        <v>9464</v>
      </c>
      <c r="B9465" s="1" t="s">
        <v>9471</v>
      </c>
      <c r="C9465" s="1" t="s">
        <v>60</v>
      </c>
    </row>
    <row r="9466" spans="1:3" x14ac:dyDescent="0.2">
      <c r="A9466" s="1">
        <v>9465</v>
      </c>
      <c r="B9466" s="1" t="s">
        <v>9472</v>
      </c>
      <c r="C9466" s="1" t="s">
        <v>5</v>
      </c>
    </row>
    <row r="9467" spans="1:3" x14ac:dyDescent="0.2">
      <c r="A9467" s="1">
        <v>9466</v>
      </c>
      <c r="B9467" s="1" t="s">
        <v>9473</v>
      </c>
      <c r="C9467" s="1" t="s">
        <v>60</v>
      </c>
    </row>
    <row r="9468" spans="1:3" x14ac:dyDescent="0.2">
      <c r="A9468" s="1">
        <v>9467</v>
      </c>
      <c r="B9468" s="1" t="s">
        <v>9474</v>
      </c>
      <c r="C9468" s="1" t="s">
        <v>60</v>
      </c>
    </row>
    <row r="9469" spans="1:3" x14ac:dyDescent="0.2">
      <c r="A9469" s="1">
        <v>9468</v>
      </c>
      <c r="B9469" s="1" t="s">
        <v>9475</v>
      </c>
      <c r="C9469" s="1" t="s">
        <v>5</v>
      </c>
    </row>
    <row r="9470" spans="1:3" x14ac:dyDescent="0.2">
      <c r="A9470" s="1">
        <v>9469</v>
      </c>
      <c r="B9470" s="1" t="s">
        <v>9476</v>
      </c>
      <c r="C9470" s="1" t="s">
        <v>60</v>
      </c>
    </row>
    <row r="9471" spans="1:3" x14ac:dyDescent="0.2">
      <c r="A9471" s="1">
        <v>9470</v>
      </c>
      <c r="B9471" s="1" t="s">
        <v>9477</v>
      </c>
      <c r="C9471" s="1" t="s">
        <v>60</v>
      </c>
    </row>
    <row r="9472" spans="1:3" x14ac:dyDescent="0.2">
      <c r="A9472" s="1">
        <v>9471</v>
      </c>
      <c r="B9472" s="1" t="s">
        <v>9478</v>
      </c>
      <c r="C9472" s="1" t="s">
        <v>60</v>
      </c>
    </row>
    <row r="9473" spans="1:3" x14ac:dyDescent="0.2">
      <c r="A9473" s="1">
        <v>9472</v>
      </c>
      <c r="B9473" s="1" t="s">
        <v>9479</v>
      </c>
      <c r="C9473" s="1" t="s">
        <v>5</v>
      </c>
    </row>
    <row r="9474" spans="1:3" x14ac:dyDescent="0.2">
      <c r="A9474" s="1">
        <v>9473</v>
      </c>
      <c r="B9474" s="1" t="s">
        <v>9480</v>
      </c>
      <c r="C9474" s="1" t="s">
        <v>5</v>
      </c>
    </row>
    <row r="9475" spans="1:3" x14ac:dyDescent="0.2">
      <c r="A9475" s="1">
        <v>9474</v>
      </c>
      <c r="B9475" s="1" t="s">
        <v>9481</v>
      </c>
      <c r="C9475" s="1" t="s">
        <v>5</v>
      </c>
    </row>
    <row r="9476" spans="1:3" x14ac:dyDescent="0.2">
      <c r="A9476" s="1">
        <v>9475</v>
      </c>
      <c r="B9476" s="1" t="s">
        <v>9482</v>
      </c>
      <c r="C9476" s="1" t="s">
        <v>5</v>
      </c>
    </row>
    <row r="9477" spans="1:3" x14ac:dyDescent="0.2">
      <c r="A9477" s="1">
        <v>9476</v>
      </c>
      <c r="B9477" s="1" t="s">
        <v>9483</v>
      </c>
      <c r="C9477" s="1" t="s">
        <v>60</v>
      </c>
    </row>
    <row r="9478" spans="1:3" x14ac:dyDescent="0.2">
      <c r="A9478" s="1">
        <v>9477</v>
      </c>
      <c r="B9478" s="1" t="s">
        <v>9484</v>
      </c>
      <c r="C9478" s="1" t="s">
        <v>60</v>
      </c>
    </row>
    <row r="9479" spans="1:3" x14ac:dyDescent="0.2">
      <c r="A9479" s="1">
        <v>9478</v>
      </c>
      <c r="B9479" s="1" t="s">
        <v>9485</v>
      </c>
      <c r="C9479" s="1" t="s">
        <v>5</v>
      </c>
    </row>
    <row r="9480" spans="1:3" x14ac:dyDescent="0.2">
      <c r="A9480" s="1">
        <v>9479</v>
      </c>
      <c r="B9480" s="1" t="s">
        <v>9486</v>
      </c>
      <c r="C9480" s="1" t="s">
        <v>60</v>
      </c>
    </row>
    <row r="9481" spans="1:3" x14ac:dyDescent="0.2">
      <c r="A9481" s="1">
        <v>9480</v>
      </c>
      <c r="B9481" s="1" t="s">
        <v>9487</v>
      </c>
      <c r="C9481" s="1" t="s">
        <v>5</v>
      </c>
    </row>
    <row r="9482" spans="1:3" x14ac:dyDescent="0.2">
      <c r="A9482" s="1">
        <v>9481</v>
      </c>
      <c r="B9482" s="1" t="s">
        <v>9488</v>
      </c>
      <c r="C9482" s="1" t="s">
        <v>60</v>
      </c>
    </row>
    <row r="9483" spans="1:3" x14ac:dyDescent="0.2">
      <c r="A9483" s="1">
        <v>9482</v>
      </c>
      <c r="B9483" s="1" t="s">
        <v>9489</v>
      </c>
      <c r="C9483" s="1" t="s">
        <v>5</v>
      </c>
    </row>
    <row r="9484" spans="1:3" x14ac:dyDescent="0.2">
      <c r="A9484" s="1">
        <v>9483</v>
      </c>
      <c r="B9484" s="1" t="s">
        <v>9490</v>
      </c>
      <c r="C9484" s="1" t="s">
        <v>5</v>
      </c>
    </row>
    <row r="9485" spans="1:3" x14ac:dyDescent="0.2">
      <c r="A9485" s="1">
        <v>9484</v>
      </c>
      <c r="B9485" s="1" t="s">
        <v>9491</v>
      </c>
      <c r="C9485" s="1" t="s">
        <v>5</v>
      </c>
    </row>
    <row r="9486" spans="1:3" x14ac:dyDescent="0.2">
      <c r="A9486" s="1">
        <v>9485</v>
      </c>
      <c r="B9486" s="1" t="s">
        <v>9492</v>
      </c>
      <c r="C9486" s="1" t="s">
        <v>60</v>
      </c>
    </row>
    <row r="9487" spans="1:3" x14ac:dyDescent="0.2">
      <c r="A9487" s="1">
        <v>9486</v>
      </c>
      <c r="B9487" s="1" t="s">
        <v>9493</v>
      </c>
      <c r="C9487" s="1" t="s">
        <v>60</v>
      </c>
    </row>
    <row r="9488" spans="1:3" x14ac:dyDescent="0.2">
      <c r="A9488" s="1">
        <v>9487</v>
      </c>
      <c r="B9488" s="1" t="s">
        <v>9494</v>
      </c>
      <c r="C9488" s="1" t="s">
        <v>5</v>
      </c>
    </row>
    <row r="9489" spans="1:3" x14ac:dyDescent="0.2">
      <c r="A9489" s="1">
        <v>9488</v>
      </c>
      <c r="B9489" s="1" t="s">
        <v>9495</v>
      </c>
      <c r="C9489" s="1" t="s">
        <v>5</v>
      </c>
    </row>
    <row r="9490" spans="1:3" x14ac:dyDescent="0.2">
      <c r="A9490" s="1">
        <v>9489</v>
      </c>
      <c r="B9490" s="1" t="s">
        <v>9496</v>
      </c>
      <c r="C9490" s="1" t="s">
        <v>5</v>
      </c>
    </row>
    <row r="9491" spans="1:3" x14ac:dyDescent="0.2">
      <c r="A9491" s="1">
        <v>9490</v>
      </c>
      <c r="B9491" s="1" t="s">
        <v>9497</v>
      </c>
      <c r="C9491" s="1" t="s">
        <v>5</v>
      </c>
    </row>
    <row r="9492" spans="1:3" x14ac:dyDescent="0.2">
      <c r="A9492" s="1">
        <v>9491</v>
      </c>
      <c r="B9492" s="1" t="s">
        <v>9498</v>
      </c>
      <c r="C9492" s="1" t="s">
        <v>5</v>
      </c>
    </row>
    <row r="9493" spans="1:3" x14ac:dyDescent="0.2">
      <c r="A9493" s="1">
        <v>9492</v>
      </c>
      <c r="B9493" s="1" t="s">
        <v>9499</v>
      </c>
      <c r="C9493" s="1" t="s">
        <v>5</v>
      </c>
    </row>
    <row r="9494" spans="1:3" x14ac:dyDescent="0.2">
      <c r="A9494" s="1">
        <v>9493</v>
      </c>
      <c r="B9494" s="1" t="s">
        <v>9500</v>
      </c>
      <c r="C9494" s="1" t="s">
        <v>60</v>
      </c>
    </row>
    <row r="9495" spans="1:3" x14ac:dyDescent="0.2">
      <c r="A9495" s="1">
        <v>9494</v>
      </c>
      <c r="B9495" s="1" t="s">
        <v>9501</v>
      </c>
      <c r="C9495" s="1" t="s">
        <v>60</v>
      </c>
    </row>
    <row r="9496" spans="1:3" x14ac:dyDescent="0.2">
      <c r="A9496" s="1">
        <v>9495</v>
      </c>
      <c r="B9496" s="1" t="s">
        <v>9502</v>
      </c>
      <c r="C9496" s="1" t="s">
        <v>5</v>
      </c>
    </row>
    <row r="9497" spans="1:3" x14ac:dyDescent="0.2">
      <c r="A9497" s="1">
        <v>9496</v>
      </c>
      <c r="B9497" s="1" t="s">
        <v>9503</v>
      </c>
      <c r="C9497" s="1" t="s">
        <v>5</v>
      </c>
    </row>
    <row r="9498" spans="1:3" x14ac:dyDescent="0.2">
      <c r="A9498" s="1">
        <v>9497</v>
      </c>
      <c r="B9498" s="1" t="s">
        <v>9504</v>
      </c>
      <c r="C9498" s="1" t="s">
        <v>60</v>
      </c>
    </row>
    <row r="9499" spans="1:3" x14ac:dyDescent="0.2">
      <c r="A9499" s="1">
        <v>9498</v>
      </c>
      <c r="B9499" s="1" t="s">
        <v>9505</v>
      </c>
      <c r="C9499" s="1" t="s">
        <v>5</v>
      </c>
    </row>
    <row r="9500" spans="1:3" x14ac:dyDescent="0.2">
      <c r="A9500" s="1">
        <v>9499</v>
      </c>
      <c r="B9500" s="1" t="s">
        <v>9506</v>
      </c>
      <c r="C9500" s="1" t="s">
        <v>5</v>
      </c>
    </row>
    <row r="9501" spans="1:3" x14ac:dyDescent="0.2">
      <c r="A9501" s="1">
        <v>9500</v>
      </c>
      <c r="B9501" s="1" t="s">
        <v>9507</v>
      </c>
      <c r="C9501" s="1" t="s">
        <v>60</v>
      </c>
    </row>
    <row r="9502" spans="1:3" x14ac:dyDescent="0.2">
      <c r="A9502" s="1">
        <v>9501</v>
      </c>
      <c r="B9502" s="1" t="s">
        <v>9508</v>
      </c>
      <c r="C9502" s="1" t="s">
        <v>60</v>
      </c>
    </row>
    <row r="9503" spans="1:3" x14ac:dyDescent="0.2">
      <c r="A9503" s="1">
        <v>9502</v>
      </c>
      <c r="B9503" s="1" t="s">
        <v>9509</v>
      </c>
      <c r="C9503" s="1" t="s">
        <v>5</v>
      </c>
    </row>
    <row r="9504" spans="1:3" x14ac:dyDescent="0.2">
      <c r="A9504" s="1">
        <v>9503</v>
      </c>
      <c r="B9504" s="1" t="s">
        <v>9510</v>
      </c>
      <c r="C9504" s="1" t="s">
        <v>60</v>
      </c>
    </row>
    <row r="9505" spans="1:3" x14ac:dyDescent="0.2">
      <c r="A9505" s="1">
        <v>9504</v>
      </c>
      <c r="B9505" s="1" t="s">
        <v>9511</v>
      </c>
      <c r="C9505" s="1" t="s">
        <v>5</v>
      </c>
    </row>
    <row r="9506" spans="1:3" x14ac:dyDescent="0.2">
      <c r="A9506" s="1">
        <v>9505</v>
      </c>
      <c r="B9506" s="1" t="s">
        <v>9512</v>
      </c>
      <c r="C9506" s="1" t="s">
        <v>60</v>
      </c>
    </row>
    <row r="9507" spans="1:3" x14ac:dyDescent="0.2">
      <c r="A9507" s="1">
        <v>9506</v>
      </c>
      <c r="B9507" s="1" t="s">
        <v>9513</v>
      </c>
      <c r="C9507" s="1" t="s">
        <v>5</v>
      </c>
    </row>
    <row r="9508" spans="1:3" x14ac:dyDescent="0.2">
      <c r="A9508" s="1">
        <v>9507</v>
      </c>
      <c r="B9508" s="1" t="s">
        <v>9514</v>
      </c>
      <c r="C9508" s="1" t="s">
        <v>60</v>
      </c>
    </row>
    <row r="9509" spans="1:3" x14ac:dyDescent="0.2">
      <c r="A9509" s="1">
        <v>9508</v>
      </c>
      <c r="B9509" s="1" t="s">
        <v>9515</v>
      </c>
      <c r="C9509" s="1" t="s">
        <v>5</v>
      </c>
    </row>
    <row r="9510" spans="1:3" x14ac:dyDescent="0.2">
      <c r="A9510" s="1">
        <v>9509</v>
      </c>
      <c r="B9510" s="1" t="s">
        <v>9516</v>
      </c>
      <c r="C9510" s="1" t="s">
        <v>5</v>
      </c>
    </row>
    <row r="9511" spans="1:3" x14ac:dyDescent="0.2">
      <c r="A9511" s="1">
        <v>9510</v>
      </c>
      <c r="B9511" s="1" t="s">
        <v>9517</v>
      </c>
      <c r="C9511" s="1" t="s">
        <v>5</v>
      </c>
    </row>
    <row r="9512" spans="1:3" x14ac:dyDescent="0.2">
      <c r="A9512" s="1">
        <v>9511</v>
      </c>
      <c r="B9512" s="1" t="s">
        <v>9518</v>
      </c>
      <c r="C9512" s="1" t="s">
        <v>5</v>
      </c>
    </row>
    <row r="9513" spans="1:3" x14ac:dyDescent="0.2">
      <c r="A9513" s="1">
        <v>9512</v>
      </c>
      <c r="B9513" s="1" t="s">
        <v>9519</v>
      </c>
      <c r="C9513" s="1" t="s">
        <v>60</v>
      </c>
    </row>
    <row r="9514" spans="1:3" x14ac:dyDescent="0.2">
      <c r="A9514" s="1">
        <v>9513</v>
      </c>
      <c r="B9514" s="1" t="s">
        <v>9520</v>
      </c>
      <c r="C9514" s="1" t="s">
        <v>60</v>
      </c>
    </row>
    <row r="9515" spans="1:3" x14ac:dyDescent="0.2">
      <c r="A9515" s="1">
        <v>9514</v>
      </c>
      <c r="B9515" s="1" t="s">
        <v>9521</v>
      </c>
      <c r="C9515" s="1" t="s">
        <v>5</v>
      </c>
    </row>
    <row r="9516" spans="1:3" x14ac:dyDescent="0.2">
      <c r="A9516" s="1">
        <v>9515</v>
      </c>
      <c r="B9516" s="1" t="s">
        <v>9522</v>
      </c>
      <c r="C9516" s="1" t="s">
        <v>60</v>
      </c>
    </row>
    <row r="9517" spans="1:3" x14ac:dyDescent="0.2">
      <c r="A9517" s="1">
        <v>9516</v>
      </c>
      <c r="B9517" s="1" t="s">
        <v>9523</v>
      </c>
      <c r="C9517" s="1" t="s">
        <v>60</v>
      </c>
    </row>
    <row r="9518" spans="1:3" x14ac:dyDescent="0.2">
      <c r="A9518" s="1">
        <v>9517</v>
      </c>
      <c r="B9518" s="1" t="s">
        <v>9524</v>
      </c>
      <c r="C9518" s="1" t="s">
        <v>5</v>
      </c>
    </row>
    <row r="9519" spans="1:3" x14ac:dyDescent="0.2">
      <c r="A9519" s="1">
        <v>9518</v>
      </c>
      <c r="B9519" s="1" t="s">
        <v>9525</v>
      </c>
      <c r="C9519" s="1" t="s">
        <v>60</v>
      </c>
    </row>
    <row r="9520" spans="1:3" x14ac:dyDescent="0.2">
      <c r="A9520" s="1">
        <v>9519</v>
      </c>
      <c r="B9520" s="1" t="s">
        <v>9526</v>
      </c>
      <c r="C9520" s="1" t="s">
        <v>5</v>
      </c>
    </row>
    <row r="9521" spans="1:3" x14ac:dyDescent="0.2">
      <c r="A9521" s="1">
        <v>9520</v>
      </c>
      <c r="B9521" s="1" t="s">
        <v>9527</v>
      </c>
      <c r="C9521" s="1" t="s">
        <v>60</v>
      </c>
    </row>
    <row r="9522" spans="1:3" x14ac:dyDescent="0.2">
      <c r="A9522" s="1">
        <v>9521</v>
      </c>
      <c r="B9522" s="1" t="s">
        <v>9528</v>
      </c>
      <c r="C9522" s="1" t="s">
        <v>60</v>
      </c>
    </row>
    <row r="9523" spans="1:3" x14ac:dyDescent="0.2">
      <c r="A9523" s="1">
        <v>9522</v>
      </c>
      <c r="B9523" s="1" t="s">
        <v>9529</v>
      </c>
      <c r="C9523" s="1" t="s">
        <v>5</v>
      </c>
    </row>
    <row r="9524" spans="1:3" x14ac:dyDescent="0.2">
      <c r="A9524" s="1">
        <v>9523</v>
      </c>
      <c r="B9524" s="1" t="s">
        <v>9530</v>
      </c>
      <c r="C9524" s="1" t="s">
        <v>60</v>
      </c>
    </row>
    <row r="9525" spans="1:3" x14ac:dyDescent="0.2">
      <c r="A9525" s="1">
        <v>9524</v>
      </c>
      <c r="B9525" s="1" t="s">
        <v>9531</v>
      </c>
      <c r="C9525" s="1" t="s">
        <v>60</v>
      </c>
    </row>
    <row r="9526" spans="1:3" x14ac:dyDescent="0.2">
      <c r="A9526" s="1">
        <v>9525</v>
      </c>
      <c r="B9526" s="1" t="s">
        <v>9532</v>
      </c>
      <c r="C9526" s="1" t="s">
        <v>60</v>
      </c>
    </row>
    <row r="9527" spans="1:3" x14ac:dyDescent="0.2">
      <c r="A9527" s="1">
        <v>9526</v>
      </c>
      <c r="B9527" s="1" t="s">
        <v>9533</v>
      </c>
      <c r="C9527" s="1" t="s">
        <v>60</v>
      </c>
    </row>
    <row r="9528" spans="1:3" x14ac:dyDescent="0.2">
      <c r="A9528" s="1">
        <v>9527</v>
      </c>
      <c r="B9528" s="1" t="s">
        <v>9534</v>
      </c>
      <c r="C9528" s="1" t="s">
        <v>60</v>
      </c>
    </row>
    <row r="9529" spans="1:3" x14ac:dyDescent="0.2">
      <c r="A9529" s="1">
        <v>9528</v>
      </c>
      <c r="B9529" s="1" t="s">
        <v>9535</v>
      </c>
      <c r="C9529" s="1" t="s">
        <v>60</v>
      </c>
    </row>
    <row r="9530" spans="1:3" x14ac:dyDescent="0.2">
      <c r="A9530" s="1">
        <v>9529</v>
      </c>
      <c r="B9530" s="1" t="s">
        <v>9536</v>
      </c>
      <c r="C9530" s="1" t="s">
        <v>60</v>
      </c>
    </row>
    <row r="9531" spans="1:3" x14ac:dyDescent="0.2">
      <c r="A9531" s="1">
        <v>9530</v>
      </c>
      <c r="B9531" s="1" t="s">
        <v>9537</v>
      </c>
      <c r="C9531" s="1" t="s">
        <v>60</v>
      </c>
    </row>
    <row r="9532" spans="1:3" x14ac:dyDescent="0.2">
      <c r="A9532" s="1">
        <v>9531</v>
      </c>
      <c r="B9532" s="1" t="s">
        <v>9538</v>
      </c>
      <c r="C9532" s="1" t="s">
        <v>5</v>
      </c>
    </row>
    <row r="9533" spans="1:3" x14ac:dyDescent="0.2">
      <c r="A9533" s="1">
        <v>9532</v>
      </c>
      <c r="B9533" s="1" t="s">
        <v>9539</v>
      </c>
      <c r="C9533" s="1" t="s">
        <v>5</v>
      </c>
    </row>
    <row r="9534" spans="1:3" x14ac:dyDescent="0.2">
      <c r="A9534" s="1">
        <v>9533</v>
      </c>
      <c r="B9534" s="1" t="s">
        <v>9540</v>
      </c>
      <c r="C9534" s="1" t="s">
        <v>60</v>
      </c>
    </row>
    <row r="9535" spans="1:3" x14ac:dyDescent="0.2">
      <c r="A9535" s="1">
        <v>9534</v>
      </c>
      <c r="B9535" s="1" t="s">
        <v>9541</v>
      </c>
      <c r="C9535" s="1" t="s">
        <v>60</v>
      </c>
    </row>
    <row r="9536" spans="1:3" x14ac:dyDescent="0.2">
      <c r="A9536" s="1">
        <v>9535</v>
      </c>
      <c r="B9536" s="1" t="s">
        <v>9542</v>
      </c>
      <c r="C9536" s="1" t="s">
        <v>60</v>
      </c>
    </row>
    <row r="9537" spans="1:3" x14ac:dyDescent="0.2">
      <c r="A9537" s="1">
        <v>9536</v>
      </c>
      <c r="B9537" s="1" t="s">
        <v>9543</v>
      </c>
      <c r="C9537" s="1" t="s">
        <v>60</v>
      </c>
    </row>
    <row r="9538" spans="1:3" x14ac:dyDescent="0.2">
      <c r="A9538" s="1">
        <v>9537</v>
      </c>
      <c r="B9538" s="1" t="s">
        <v>9544</v>
      </c>
      <c r="C9538" s="1" t="s">
        <v>60</v>
      </c>
    </row>
    <row r="9539" spans="1:3" x14ac:dyDescent="0.2">
      <c r="A9539" s="1">
        <v>9538</v>
      </c>
      <c r="B9539" s="1" t="s">
        <v>9545</v>
      </c>
      <c r="C9539" s="1" t="s">
        <v>60</v>
      </c>
    </row>
    <row r="9540" spans="1:3" x14ac:dyDescent="0.2">
      <c r="A9540" s="1">
        <v>9539</v>
      </c>
      <c r="B9540" s="1" t="s">
        <v>9546</v>
      </c>
      <c r="C9540" s="1" t="s">
        <v>60</v>
      </c>
    </row>
    <row r="9541" spans="1:3" x14ac:dyDescent="0.2">
      <c r="A9541" s="1">
        <v>9540</v>
      </c>
      <c r="B9541" s="1" t="s">
        <v>9547</v>
      </c>
      <c r="C9541" s="1" t="s">
        <v>60</v>
      </c>
    </row>
    <row r="9542" spans="1:3" x14ac:dyDescent="0.2">
      <c r="A9542" s="1">
        <v>9541</v>
      </c>
      <c r="B9542" s="1" t="s">
        <v>9548</v>
      </c>
      <c r="C9542" s="1" t="s">
        <v>60</v>
      </c>
    </row>
    <row r="9543" spans="1:3" x14ac:dyDescent="0.2">
      <c r="A9543" s="1">
        <v>9542</v>
      </c>
      <c r="B9543" s="1" t="s">
        <v>9549</v>
      </c>
      <c r="C9543" s="1" t="s">
        <v>60</v>
      </c>
    </row>
    <row r="9544" spans="1:3" x14ac:dyDescent="0.2">
      <c r="A9544" s="1">
        <v>9543</v>
      </c>
      <c r="B9544" s="1" t="s">
        <v>9550</v>
      </c>
      <c r="C9544" s="1" t="s">
        <v>60</v>
      </c>
    </row>
    <row r="9545" spans="1:3" x14ac:dyDescent="0.2">
      <c r="A9545" s="1">
        <v>9544</v>
      </c>
      <c r="B9545" s="1" t="s">
        <v>9551</v>
      </c>
      <c r="C9545" s="1" t="s">
        <v>60</v>
      </c>
    </row>
    <row r="9546" spans="1:3" x14ac:dyDescent="0.2">
      <c r="A9546" s="1">
        <v>9545</v>
      </c>
      <c r="B9546" s="1" t="s">
        <v>9552</v>
      </c>
      <c r="C9546" s="1" t="s">
        <v>60</v>
      </c>
    </row>
    <row r="9547" spans="1:3" x14ac:dyDescent="0.2">
      <c r="A9547" s="1">
        <v>9546</v>
      </c>
      <c r="B9547" s="1" t="s">
        <v>9553</v>
      </c>
      <c r="C9547" s="1" t="s">
        <v>60</v>
      </c>
    </row>
    <row r="9548" spans="1:3" x14ac:dyDescent="0.2">
      <c r="A9548" s="1">
        <v>9547</v>
      </c>
      <c r="B9548" s="1" t="s">
        <v>9554</v>
      </c>
      <c r="C9548" s="1" t="s">
        <v>60</v>
      </c>
    </row>
    <row r="9549" spans="1:3" x14ac:dyDescent="0.2">
      <c r="A9549" s="1">
        <v>9548</v>
      </c>
      <c r="B9549" s="1" t="s">
        <v>9555</v>
      </c>
      <c r="C9549" s="1" t="s">
        <v>5</v>
      </c>
    </row>
    <row r="9550" spans="1:3" x14ac:dyDescent="0.2">
      <c r="A9550" s="1">
        <v>9549</v>
      </c>
      <c r="B9550" s="1" t="s">
        <v>9556</v>
      </c>
      <c r="C9550" s="1" t="s">
        <v>5</v>
      </c>
    </row>
    <row r="9551" spans="1:3" x14ac:dyDescent="0.2">
      <c r="A9551" s="1">
        <v>9550</v>
      </c>
      <c r="B9551" s="1" t="s">
        <v>9557</v>
      </c>
      <c r="C9551" s="1" t="s">
        <v>60</v>
      </c>
    </row>
    <row r="9552" spans="1:3" x14ac:dyDescent="0.2">
      <c r="A9552" s="1">
        <v>9551</v>
      </c>
      <c r="B9552" s="1" t="s">
        <v>9558</v>
      </c>
      <c r="C9552" s="1" t="s">
        <v>60</v>
      </c>
    </row>
    <row r="9553" spans="1:4" x14ac:dyDescent="0.2">
      <c r="A9553" s="1">
        <v>9552</v>
      </c>
      <c r="B9553" s="1" t="s">
        <v>9559</v>
      </c>
      <c r="C9553" s="1" t="s">
        <v>60</v>
      </c>
    </row>
    <row r="9554" spans="1:4" x14ac:dyDescent="0.2">
      <c r="A9554" s="1">
        <v>9553</v>
      </c>
      <c r="B9554" s="1" t="s">
        <v>9560</v>
      </c>
      <c r="C9554" s="1" t="s">
        <v>60</v>
      </c>
    </row>
    <row r="9555" spans="1:4" x14ac:dyDescent="0.2">
      <c r="A9555" s="1">
        <v>9554</v>
      </c>
      <c r="B9555" s="1" t="s">
        <v>9561</v>
      </c>
      <c r="C9555" s="1" t="s">
        <v>60</v>
      </c>
    </row>
    <row r="9556" spans="1:4" x14ac:dyDescent="0.2">
      <c r="A9556" s="1">
        <v>9555</v>
      </c>
      <c r="B9556" s="1" t="s">
        <v>9562</v>
      </c>
      <c r="C9556" s="1" t="s">
        <v>5</v>
      </c>
    </row>
    <row r="9557" spans="1:4" x14ac:dyDescent="0.2">
      <c r="A9557" s="1">
        <v>9556</v>
      </c>
      <c r="B9557" s="1" t="s">
        <v>9563</v>
      </c>
      <c r="C9557" s="1" t="s">
        <v>5</v>
      </c>
    </row>
    <row r="9558" spans="1:4" x14ac:dyDescent="0.2">
      <c r="A9558" s="1">
        <v>9557</v>
      </c>
      <c r="B9558" s="1" t="s">
        <v>9564</v>
      </c>
      <c r="C9558" s="1" t="s">
        <v>60</v>
      </c>
    </row>
    <row r="9559" spans="1:4" x14ac:dyDescent="0.2">
      <c r="A9559" s="1">
        <v>9558</v>
      </c>
      <c r="B9559" s="1" t="s">
        <v>9565</v>
      </c>
      <c r="C9559" s="1" t="s">
        <v>60</v>
      </c>
    </row>
    <row r="9560" spans="1:4" x14ac:dyDescent="0.2">
      <c r="A9560" s="1">
        <v>9559</v>
      </c>
      <c r="B9560" s="1" t="s">
        <v>9566</v>
      </c>
      <c r="C9560" s="1" t="s">
        <v>5</v>
      </c>
    </row>
    <row r="9561" spans="1:4" x14ac:dyDescent="0.2">
      <c r="A9561" s="1">
        <v>9560</v>
      </c>
      <c r="B9561" s="1" t="s">
        <v>9567</v>
      </c>
      <c r="C9561" s="1" t="s">
        <v>60</v>
      </c>
      <c r="D9561" s="1" t="s">
        <v>61</v>
      </c>
    </row>
    <row r="9562" spans="1:4" x14ac:dyDescent="0.2">
      <c r="A9562" s="1">
        <v>9561</v>
      </c>
      <c r="B9562" s="1" t="s">
        <v>9568</v>
      </c>
      <c r="C9562" s="1" t="s">
        <v>60</v>
      </c>
    </row>
    <row r="9563" spans="1:4" x14ac:dyDescent="0.2">
      <c r="A9563" s="1">
        <v>9562</v>
      </c>
      <c r="B9563" s="1" t="s">
        <v>9569</v>
      </c>
      <c r="C9563" s="1" t="s">
        <v>60</v>
      </c>
    </row>
    <row r="9564" spans="1:4" x14ac:dyDescent="0.2">
      <c r="A9564" s="1">
        <v>9563</v>
      </c>
      <c r="B9564" s="1" t="s">
        <v>9570</v>
      </c>
      <c r="C9564" s="1" t="s">
        <v>60</v>
      </c>
    </row>
    <row r="9565" spans="1:4" x14ac:dyDescent="0.2">
      <c r="A9565" s="1">
        <v>9564</v>
      </c>
      <c r="B9565" s="1" t="s">
        <v>9571</v>
      </c>
      <c r="C9565" s="1" t="s">
        <v>60</v>
      </c>
    </row>
    <row r="9566" spans="1:4" x14ac:dyDescent="0.2">
      <c r="A9566" s="1">
        <v>9565</v>
      </c>
      <c r="B9566" s="1" t="s">
        <v>9572</v>
      </c>
      <c r="C9566" s="1" t="s">
        <v>60</v>
      </c>
    </row>
    <row r="9567" spans="1:4" x14ac:dyDescent="0.2">
      <c r="A9567" s="1">
        <v>9566</v>
      </c>
      <c r="B9567" s="1" t="s">
        <v>9573</v>
      </c>
      <c r="C9567" s="1" t="s">
        <v>60</v>
      </c>
    </row>
    <row r="9568" spans="1:4" x14ac:dyDescent="0.2">
      <c r="A9568" s="1">
        <v>9567</v>
      </c>
      <c r="B9568" s="1" t="s">
        <v>9574</v>
      </c>
      <c r="C9568" s="1" t="s">
        <v>5</v>
      </c>
    </row>
    <row r="9569" spans="1:4" x14ac:dyDescent="0.2">
      <c r="A9569" s="1">
        <v>9568</v>
      </c>
      <c r="B9569" s="1" t="s">
        <v>9575</v>
      </c>
      <c r="C9569" s="1" t="s">
        <v>5</v>
      </c>
    </row>
    <row r="9570" spans="1:4" x14ac:dyDescent="0.2">
      <c r="A9570" s="1">
        <v>9569</v>
      </c>
      <c r="B9570" s="1" t="s">
        <v>9576</v>
      </c>
      <c r="C9570" s="1" t="s">
        <v>60</v>
      </c>
    </row>
    <row r="9571" spans="1:4" x14ac:dyDescent="0.2">
      <c r="A9571" s="1">
        <v>9570</v>
      </c>
      <c r="B9571" s="1" t="s">
        <v>9577</v>
      </c>
      <c r="C9571" s="1" t="s">
        <v>60</v>
      </c>
    </row>
    <row r="9572" spans="1:4" x14ac:dyDescent="0.2">
      <c r="A9572" s="1">
        <v>9571</v>
      </c>
      <c r="B9572" s="1" t="s">
        <v>9578</v>
      </c>
      <c r="C9572" s="1" t="s">
        <v>60</v>
      </c>
    </row>
    <row r="9573" spans="1:4" x14ac:dyDescent="0.2">
      <c r="A9573" s="1">
        <v>9572</v>
      </c>
      <c r="B9573" s="1" t="s">
        <v>9579</v>
      </c>
      <c r="C9573" s="1" t="s">
        <v>60</v>
      </c>
    </row>
    <row r="9574" spans="1:4" x14ac:dyDescent="0.2">
      <c r="A9574" s="1">
        <v>9573</v>
      </c>
      <c r="B9574" s="1" t="s">
        <v>9580</v>
      </c>
      <c r="C9574" s="1" t="s">
        <v>5</v>
      </c>
    </row>
    <row r="9575" spans="1:4" x14ac:dyDescent="0.2">
      <c r="A9575" s="1">
        <v>9574</v>
      </c>
      <c r="B9575" s="1" t="s">
        <v>9581</v>
      </c>
      <c r="C9575" s="1" t="s">
        <v>60</v>
      </c>
    </row>
    <row r="9576" spans="1:4" x14ac:dyDescent="0.2">
      <c r="A9576" s="1">
        <v>9575</v>
      </c>
      <c r="B9576" s="1" t="s">
        <v>9582</v>
      </c>
      <c r="C9576" s="1" t="s">
        <v>60</v>
      </c>
    </row>
    <row r="9577" spans="1:4" x14ac:dyDescent="0.2">
      <c r="A9577" s="1">
        <v>9576</v>
      </c>
      <c r="B9577" s="1" t="s">
        <v>9583</v>
      </c>
      <c r="C9577" s="1" t="s">
        <v>60</v>
      </c>
    </row>
    <row r="9578" spans="1:4" x14ac:dyDescent="0.2">
      <c r="A9578" s="1">
        <v>9577</v>
      </c>
      <c r="B9578" s="1" t="s">
        <v>9584</v>
      </c>
      <c r="C9578" s="1" t="s">
        <v>60</v>
      </c>
      <c r="D9578" s="1" t="s">
        <v>61</v>
      </c>
    </row>
    <row r="9579" spans="1:4" x14ac:dyDescent="0.2">
      <c r="A9579" s="1">
        <v>9578</v>
      </c>
      <c r="B9579" s="1" t="s">
        <v>9585</v>
      </c>
      <c r="C9579" s="1" t="s">
        <v>60</v>
      </c>
    </row>
    <row r="9580" spans="1:4" x14ac:dyDescent="0.2">
      <c r="A9580" s="1">
        <v>9579</v>
      </c>
      <c r="B9580" s="1" t="s">
        <v>9586</v>
      </c>
      <c r="C9580" s="1" t="s">
        <v>5</v>
      </c>
    </row>
    <row r="9581" spans="1:4" x14ac:dyDescent="0.2">
      <c r="A9581" s="1">
        <v>9580</v>
      </c>
      <c r="B9581" s="1" t="s">
        <v>9587</v>
      </c>
      <c r="C9581" s="1" t="s">
        <v>60</v>
      </c>
    </row>
    <row r="9582" spans="1:4" x14ac:dyDescent="0.2">
      <c r="A9582" s="1">
        <v>9581</v>
      </c>
      <c r="B9582" s="1" t="s">
        <v>9588</v>
      </c>
      <c r="C9582" s="1" t="s">
        <v>5</v>
      </c>
    </row>
    <row r="9583" spans="1:4" x14ac:dyDescent="0.2">
      <c r="A9583" s="1">
        <v>9582</v>
      </c>
      <c r="B9583" s="1" t="s">
        <v>9589</v>
      </c>
      <c r="C9583" s="1" t="s">
        <v>60</v>
      </c>
    </row>
    <row r="9584" spans="1:4" x14ac:dyDescent="0.2">
      <c r="A9584" s="1">
        <v>9583</v>
      </c>
      <c r="B9584" s="1" t="s">
        <v>9590</v>
      </c>
      <c r="C9584" s="1" t="s">
        <v>60</v>
      </c>
    </row>
    <row r="9585" spans="1:4" x14ac:dyDescent="0.2">
      <c r="A9585" s="1">
        <v>9584</v>
      </c>
      <c r="B9585" s="1" t="s">
        <v>9591</v>
      </c>
      <c r="C9585" s="1" t="s">
        <v>60</v>
      </c>
    </row>
    <row r="9586" spans="1:4" x14ac:dyDescent="0.2">
      <c r="A9586" s="1">
        <v>9585</v>
      </c>
      <c r="B9586" s="1" t="s">
        <v>9592</v>
      </c>
      <c r="C9586" s="1" t="s">
        <v>60</v>
      </c>
    </row>
    <row r="9587" spans="1:4" x14ac:dyDescent="0.2">
      <c r="A9587" s="1">
        <v>9586</v>
      </c>
      <c r="B9587" s="1" t="s">
        <v>9593</v>
      </c>
      <c r="C9587" s="1" t="s">
        <v>60</v>
      </c>
    </row>
    <row r="9588" spans="1:4" x14ac:dyDescent="0.2">
      <c r="A9588" s="1">
        <v>9587</v>
      </c>
      <c r="B9588" s="1" t="s">
        <v>9594</v>
      </c>
      <c r="C9588" s="1" t="s">
        <v>5</v>
      </c>
    </row>
    <row r="9589" spans="1:4" x14ac:dyDescent="0.2">
      <c r="A9589" s="1">
        <v>9588</v>
      </c>
      <c r="B9589" s="1" t="s">
        <v>9595</v>
      </c>
      <c r="C9589" s="1" t="s">
        <v>60</v>
      </c>
    </row>
    <row r="9590" spans="1:4" x14ac:dyDescent="0.2">
      <c r="A9590" s="1">
        <v>9589</v>
      </c>
      <c r="B9590" s="1" t="s">
        <v>9596</v>
      </c>
      <c r="C9590" s="1" t="s">
        <v>60</v>
      </c>
      <c r="D9590" s="1" t="s">
        <v>61</v>
      </c>
    </row>
    <row r="9591" spans="1:4" x14ac:dyDescent="0.2">
      <c r="A9591" s="1">
        <v>9590</v>
      </c>
      <c r="B9591" s="1" t="s">
        <v>9597</v>
      </c>
      <c r="C9591" s="1" t="s">
        <v>60</v>
      </c>
    </row>
    <row r="9592" spans="1:4" x14ac:dyDescent="0.2">
      <c r="A9592" s="1">
        <v>9591</v>
      </c>
      <c r="B9592" s="1" t="s">
        <v>9598</v>
      </c>
      <c r="C9592" s="1" t="s">
        <v>60</v>
      </c>
    </row>
    <row r="9593" spans="1:4" x14ac:dyDescent="0.2">
      <c r="A9593" s="1">
        <v>9592</v>
      </c>
      <c r="B9593" s="1" t="s">
        <v>9599</v>
      </c>
      <c r="C9593" s="1" t="s">
        <v>60</v>
      </c>
    </row>
    <row r="9594" spans="1:4" x14ac:dyDescent="0.2">
      <c r="A9594" s="1">
        <v>9593</v>
      </c>
      <c r="B9594" s="1" t="s">
        <v>9600</v>
      </c>
      <c r="C9594" s="1" t="s">
        <v>60</v>
      </c>
    </row>
    <row r="9595" spans="1:4" x14ac:dyDescent="0.2">
      <c r="A9595" s="1">
        <v>9594</v>
      </c>
      <c r="B9595" s="1" t="s">
        <v>9601</v>
      </c>
      <c r="C9595" s="1" t="s">
        <v>60</v>
      </c>
    </row>
    <row r="9596" spans="1:4" x14ac:dyDescent="0.2">
      <c r="A9596" s="1">
        <v>9595</v>
      </c>
      <c r="B9596" s="1" t="s">
        <v>9602</v>
      </c>
      <c r="C9596" s="1" t="s">
        <v>5</v>
      </c>
    </row>
    <row r="9597" spans="1:4" x14ac:dyDescent="0.2">
      <c r="A9597" s="1">
        <v>9596</v>
      </c>
      <c r="B9597" s="1" t="s">
        <v>9603</v>
      </c>
      <c r="C9597" s="1" t="s">
        <v>60</v>
      </c>
    </row>
    <row r="9598" spans="1:4" x14ac:dyDescent="0.2">
      <c r="A9598" s="1">
        <v>9597</v>
      </c>
      <c r="B9598" s="1" t="s">
        <v>9604</v>
      </c>
      <c r="C9598" s="1" t="s">
        <v>60</v>
      </c>
    </row>
    <row r="9599" spans="1:4" x14ac:dyDescent="0.2">
      <c r="A9599" s="1">
        <v>9598</v>
      </c>
      <c r="B9599" s="1" t="s">
        <v>9605</v>
      </c>
      <c r="C9599" s="1" t="s">
        <v>60</v>
      </c>
    </row>
    <row r="9600" spans="1:4" x14ac:dyDescent="0.2">
      <c r="A9600" s="1">
        <v>9599</v>
      </c>
      <c r="B9600" s="1" t="s">
        <v>9606</v>
      </c>
      <c r="C9600" s="1" t="s">
        <v>5</v>
      </c>
    </row>
    <row r="9601" spans="1:3" x14ac:dyDescent="0.2">
      <c r="A9601" s="1">
        <v>9600</v>
      </c>
      <c r="B9601" s="1" t="s">
        <v>9607</v>
      </c>
      <c r="C9601" s="1" t="s">
        <v>60</v>
      </c>
    </row>
    <row r="9602" spans="1:3" x14ac:dyDescent="0.2">
      <c r="A9602" s="1">
        <v>9601</v>
      </c>
      <c r="B9602" s="1" t="s">
        <v>9608</v>
      </c>
      <c r="C9602" s="1" t="s">
        <v>60</v>
      </c>
    </row>
    <row r="9603" spans="1:3" x14ac:dyDescent="0.2">
      <c r="A9603" s="1">
        <v>9602</v>
      </c>
      <c r="B9603" s="1" t="s">
        <v>9609</v>
      </c>
      <c r="C9603" s="1" t="s">
        <v>60</v>
      </c>
    </row>
    <row r="9604" spans="1:3" x14ac:dyDescent="0.2">
      <c r="A9604" s="1">
        <v>9603</v>
      </c>
      <c r="B9604" s="1" t="s">
        <v>9610</v>
      </c>
      <c r="C9604" s="1" t="s">
        <v>5</v>
      </c>
    </row>
    <row r="9605" spans="1:3" x14ac:dyDescent="0.2">
      <c r="A9605" s="1">
        <v>9604</v>
      </c>
      <c r="B9605" s="1" t="s">
        <v>9611</v>
      </c>
      <c r="C9605" s="1" t="s">
        <v>60</v>
      </c>
    </row>
    <row r="9606" spans="1:3" x14ac:dyDescent="0.2">
      <c r="A9606" s="1">
        <v>9605</v>
      </c>
      <c r="B9606" s="1" t="s">
        <v>9612</v>
      </c>
      <c r="C9606" s="1" t="s">
        <v>60</v>
      </c>
    </row>
    <row r="9607" spans="1:3" x14ac:dyDescent="0.2">
      <c r="A9607" s="1">
        <v>9606</v>
      </c>
      <c r="B9607" s="1" t="s">
        <v>9613</v>
      </c>
      <c r="C9607" s="1" t="s">
        <v>60</v>
      </c>
    </row>
    <row r="9608" spans="1:3" x14ac:dyDescent="0.2">
      <c r="A9608" s="1">
        <v>9607</v>
      </c>
      <c r="B9608" s="1" t="s">
        <v>9614</v>
      </c>
      <c r="C9608" s="1" t="s">
        <v>60</v>
      </c>
    </row>
    <row r="9609" spans="1:3" x14ac:dyDescent="0.2">
      <c r="A9609" s="1">
        <v>9608</v>
      </c>
      <c r="B9609" s="1" t="s">
        <v>9615</v>
      </c>
      <c r="C9609" s="1" t="s">
        <v>60</v>
      </c>
    </row>
    <row r="9610" spans="1:3" x14ac:dyDescent="0.2">
      <c r="A9610" s="1">
        <v>9609</v>
      </c>
      <c r="B9610" s="1" t="s">
        <v>9616</v>
      </c>
      <c r="C9610" s="1" t="s">
        <v>60</v>
      </c>
    </row>
    <row r="9611" spans="1:3" x14ac:dyDescent="0.2">
      <c r="A9611" s="1">
        <v>9610</v>
      </c>
      <c r="B9611" s="1" t="s">
        <v>9617</v>
      </c>
      <c r="C9611" s="1" t="s">
        <v>5</v>
      </c>
    </row>
    <row r="9612" spans="1:3" x14ac:dyDescent="0.2">
      <c r="A9612" s="1">
        <v>9611</v>
      </c>
      <c r="B9612" s="1" t="s">
        <v>9618</v>
      </c>
      <c r="C9612" s="1" t="s">
        <v>5</v>
      </c>
    </row>
    <row r="9613" spans="1:3" x14ac:dyDescent="0.2">
      <c r="A9613" s="1">
        <v>9612</v>
      </c>
      <c r="B9613" s="1" t="s">
        <v>9619</v>
      </c>
      <c r="C9613" s="1" t="s">
        <v>60</v>
      </c>
    </row>
    <row r="9614" spans="1:3" x14ac:dyDescent="0.2">
      <c r="A9614" s="1">
        <v>9613</v>
      </c>
      <c r="B9614" s="1" t="s">
        <v>9620</v>
      </c>
      <c r="C9614" s="1" t="s">
        <v>60</v>
      </c>
    </row>
    <row r="9615" spans="1:3" x14ac:dyDescent="0.2">
      <c r="A9615" s="1">
        <v>9614</v>
      </c>
      <c r="B9615" s="1" t="s">
        <v>9621</v>
      </c>
      <c r="C9615" s="1" t="s">
        <v>60</v>
      </c>
    </row>
    <row r="9616" spans="1:3" x14ac:dyDescent="0.2">
      <c r="A9616" s="1">
        <v>9615</v>
      </c>
      <c r="B9616" s="1" t="s">
        <v>9622</v>
      </c>
      <c r="C9616" s="1" t="s">
        <v>60</v>
      </c>
    </row>
    <row r="9617" spans="1:3" x14ac:dyDescent="0.2">
      <c r="A9617" s="1">
        <v>9616</v>
      </c>
      <c r="B9617" s="1" t="s">
        <v>9623</v>
      </c>
      <c r="C9617" s="1" t="s">
        <v>60</v>
      </c>
    </row>
    <row r="9618" spans="1:3" x14ac:dyDescent="0.2">
      <c r="A9618" s="1">
        <v>9617</v>
      </c>
      <c r="B9618" s="1" t="s">
        <v>9624</v>
      </c>
      <c r="C9618" s="1" t="s">
        <v>5</v>
      </c>
    </row>
    <row r="9619" spans="1:3" x14ac:dyDescent="0.2">
      <c r="A9619" s="1">
        <v>9618</v>
      </c>
      <c r="B9619" s="1" t="s">
        <v>9625</v>
      </c>
      <c r="C9619" s="1" t="s">
        <v>60</v>
      </c>
    </row>
    <row r="9620" spans="1:3" x14ac:dyDescent="0.2">
      <c r="A9620" s="1">
        <v>9619</v>
      </c>
      <c r="B9620" s="1" t="s">
        <v>9626</v>
      </c>
      <c r="C9620" s="1" t="s">
        <v>5</v>
      </c>
    </row>
    <row r="9621" spans="1:3" x14ac:dyDescent="0.2">
      <c r="A9621" s="1">
        <v>9620</v>
      </c>
      <c r="B9621" s="1" t="s">
        <v>9627</v>
      </c>
      <c r="C9621" s="1" t="s">
        <v>60</v>
      </c>
    </row>
    <row r="9622" spans="1:3" x14ac:dyDescent="0.2">
      <c r="A9622" s="1">
        <v>9621</v>
      </c>
      <c r="B9622" s="1" t="s">
        <v>9628</v>
      </c>
      <c r="C9622" s="1" t="s">
        <v>5</v>
      </c>
    </row>
    <row r="9623" spans="1:3" x14ac:dyDescent="0.2">
      <c r="A9623" s="1">
        <v>9622</v>
      </c>
      <c r="B9623" s="1" t="s">
        <v>9629</v>
      </c>
      <c r="C9623" s="1" t="s">
        <v>5</v>
      </c>
    </row>
    <row r="9624" spans="1:3" x14ac:dyDescent="0.2">
      <c r="A9624" s="1">
        <v>9623</v>
      </c>
      <c r="B9624" s="1" t="s">
        <v>9630</v>
      </c>
      <c r="C9624" s="1" t="s">
        <v>60</v>
      </c>
    </row>
    <row r="9625" spans="1:3" x14ac:dyDescent="0.2">
      <c r="A9625" s="1">
        <v>9624</v>
      </c>
      <c r="B9625" s="1" t="s">
        <v>9631</v>
      </c>
      <c r="C9625" s="1" t="s">
        <v>5</v>
      </c>
    </row>
    <row r="9626" spans="1:3" x14ac:dyDescent="0.2">
      <c r="A9626" s="1">
        <v>9625</v>
      </c>
      <c r="B9626" s="1" t="s">
        <v>9632</v>
      </c>
      <c r="C9626" s="1" t="s">
        <v>60</v>
      </c>
    </row>
    <row r="9627" spans="1:3" x14ac:dyDescent="0.2">
      <c r="A9627" s="1">
        <v>9626</v>
      </c>
      <c r="B9627" s="1" t="s">
        <v>9633</v>
      </c>
      <c r="C9627" s="1" t="s">
        <v>60</v>
      </c>
    </row>
    <row r="9628" spans="1:3" x14ac:dyDescent="0.2">
      <c r="A9628" s="1">
        <v>9627</v>
      </c>
      <c r="B9628" s="1" t="s">
        <v>9634</v>
      </c>
      <c r="C9628" s="1" t="s">
        <v>5</v>
      </c>
    </row>
    <row r="9629" spans="1:3" x14ac:dyDescent="0.2">
      <c r="A9629" s="1">
        <v>9628</v>
      </c>
      <c r="B9629" s="1" t="s">
        <v>9635</v>
      </c>
      <c r="C9629" s="1" t="s">
        <v>5</v>
      </c>
    </row>
    <row r="9630" spans="1:3" x14ac:dyDescent="0.2">
      <c r="A9630" s="1">
        <v>9629</v>
      </c>
      <c r="B9630" s="1" t="s">
        <v>9636</v>
      </c>
      <c r="C9630" s="1" t="s">
        <v>60</v>
      </c>
    </row>
    <row r="9631" spans="1:3" x14ac:dyDescent="0.2">
      <c r="A9631" s="1">
        <v>9630</v>
      </c>
      <c r="B9631" s="1" t="s">
        <v>9637</v>
      </c>
      <c r="C9631" s="1" t="s">
        <v>5</v>
      </c>
    </row>
    <row r="9632" spans="1:3" x14ac:dyDescent="0.2">
      <c r="A9632" s="1">
        <v>9631</v>
      </c>
      <c r="B9632" s="1" t="s">
        <v>9638</v>
      </c>
      <c r="C9632" s="1" t="s">
        <v>60</v>
      </c>
    </row>
    <row r="9633" spans="1:3" x14ac:dyDescent="0.2">
      <c r="A9633" s="1">
        <v>9632</v>
      </c>
      <c r="B9633" s="1" t="s">
        <v>9639</v>
      </c>
      <c r="C9633" s="1" t="s">
        <v>60</v>
      </c>
    </row>
    <row r="9634" spans="1:3" x14ac:dyDescent="0.2">
      <c r="A9634" s="1">
        <v>9633</v>
      </c>
      <c r="B9634" s="1" t="s">
        <v>9640</v>
      </c>
      <c r="C9634" s="1" t="s">
        <v>5</v>
      </c>
    </row>
    <row r="9635" spans="1:3" x14ac:dyDescent="0.2">
      <c r="A9635" s="1">
        <v>9634</v>
      </c>
      <c r="B9635" s="1" t="s">
        <v>9641</v>
      </c>
      <c r="C9635" s="1" t="s">
        <v>5</v>
      </c>
    </row>
    <row r="9636" spans="1:3" x14ac:dyDescent="0.2">
      <c r="A9636" s="1">
        <v>9635</v>
      </c>
      <c r="B9636" s="1" t="s">
        <v>9642</v>
      </c>
      <c r="C9636" s="1" t="s">
        <v>60</v>
      </c>
    </row>
    <row r="9637" spans="1:3" x14ac:dyDescent="0.2">
      <c r="A9637" s="1">
        <v>9636</v>
      </c>
      <c r="B9637" s="1" t="s">
        <v>9643</v>
      </c>
      <c r="C9637" s="1" t="s">
        <v>60</v>
      </c>
    </row>
    <row r="9638" spans="1:3" x14ac:dyDescent="0.2">
      <c r="A9638" s="1">
        <v>9637</v>
      </c>
      <c r="B9638" s="1" t="s">
        <v>9644</v>
      </c>
      <c r="C9638" s="1" t="s">
        <v>5</v>
      </c>
    </row>
    <row r="9639" spans="1:3" x14ac:dyDescent="0.2">
      <c r="A9639" s="1">
        <v>9638</v>
      </c>
      <c r="B9639" s="1" t="s">
        <v>9645</v>
      </c>
      <c r="C9639" s="1" t="s">
        <v>60</v>
      </c>
    </row>
    <row r="9640" spans="1:3" x14ac:dyDescent="0.2">
      <c r="A9640" s="1">
        <v>9639</v>
      </c>
      <c r="B9640" s="1" t="s">
        <v>9646</v>
      </c>
      <c r="C9640" s="1" t="s">
        <v>5</v>
      </c>
    </row>
    <row r="9641" spans="1:3" x14ac:dyDescent="0.2">
      <c r="A9641" s="1">
        <v>9640</v>
      </c>
      <c r="B9641" s="1" t="s">
        <v>9647</v>
      </c>
      <c r="C9641" s="1" t="s">
        <v>60</v>
      </c>
    </row>
    <row r="9642" spans="1:3" x14ac:dyDescent="0.2">
      <c r="A9642" s="1">
        <v>9641</v>
      </c>
      <c r="B9642" s="1" t="s">
        <v>9648</v>
      </c>
      <c r="C9642" s="1" t="s">
        <v>60</v>
      </c>
    </row>
    <row r="9643" spans="1:3" x14ac:dyDescent="0.2">
      <c r="A9643" s="1">
        <v>9642</v>
      </c>
      <c r="B9643" s="1" t="s">
        <v>9649</v>
      </c>
      <c r="C9643" s="1" t="s">
        <v>60</v>
      </c>
    </row>
    <row r="9644" spans="1:3" x14ac:dyDescent="0.2">
      <c r="A9644" s="1">
        <v>9643</v>
      </c>
      <c r="B9644" s="1" t="s">
        <v>9650</v>
      </c>
      <c r="C9644" s="1" t="s">
        <v>60</v>
      </c>
    </row>
    <row r="9645" spans="1:3" x14ac:dyDescent="0.2">
      <c r="A9645" s="1">
        <v>9644</v>
      </c>
      <c r="B9645" s="1" t="s">
        <v>9651</v>
      </c>
      <c r="C9645" s="1" t="s">
        <v>60</v>
      </c>
    </row>
    <row r="9646" spans="1:3" x14ac:dyDescent="0.2">
      <c r="A9646" s="1">
        <v>9645</v>
      </c>
      <c r="B9646" s="1" t="s">
        <v>9652</v>
      </c>
      <c r="C9646" s="1" t="s">
        <v>60</v>
      </c>
    </row>
    <row r="9647" spans="1:3" x14ac:dyDescent="0.2">
      <c r="A9647" s="1">
        <v>9646</v>
      </c>
      <c r="B9647" s="1" t="s">
        <v>9653</v>
      </c>
      <c r="C9647" s="1" t="s">
        <v>60</v>
      </c>
    </row>
    <row r="9648" spans="1:3" x14ac:dyDescent="0.2">
      <c r="A9648" s="1">
        <v>9647</v>
      </c>
      <c r="B9648" s="1" t="s">
        <v>9654</v>
      </c>
      <c r="C9648" s="1" t="s">
        <v>60</v>
      </c>
    </row>
    <row r="9649" spans="1:3" x14ac:dyDescent="0.2">
      <c r="A9649" s="1">
        <v>9648</v>
      </c>
      <c r="B9649" s="1" t="s">
        <v>9655</v>
      </c>
      <c r="C9649" s="1" t="s">
        <v>5</v>
      </c>
    </row>
    <row r="9650" spans="1:3" x14ac:dyDescent="0.2">
      <c r="A9650" s="1">
        <v>9649</v>
      </c>
      <c r="B9650" s="1" t="s">
        <v>9656</v>
      </c>
      <c r="C9650" s="1" t="s">
        <v>60</v>
      </c>
    </row>
    <row r="9651" spans="1:3" x14ac:dyDescent="0.2">
      <c r="A9651" s="1">
        <v>9650</v>
      </c>
      <c r="B9651" s="1" t="s">
        <v>9657</v>
      </c>
      <c r="C9651" s="1" t="s">
        <v>60</v>
      </c>
    </row>
    <row r="9652" spans="1:3" x14ac:dyDescent="0.2">
      <c r="A9652" s="1">
        <v>9651</v>
      </c>
      <c r="B9652" s="1" t="s">
        <v>9658</v>
      </c>
      <c r="C9652" s="1" t="s">
        <v>60</v>
      </c>
    </row>
    <row r="9653" spans="1:3" x14ac:dyDescent="0.2">
      <c r="A9653" s="1">
        <v>9652</v>
      </c>
      <c r="B9653" s="1" t="s">
        <v>9659</v>
      </c>
      <c r="C9653" s="1" t="s">
        <v>60</v>
      </c>
    </row>
    <row r="9654" spans="1:3" x14ac:dyDescent="0.2">
      <c r="A9654" s="1">
        <v>9653</v>
      </c>
      <c r="B9654" s="1" t="s">
        <v>9660</v>
      </c>
      <c r="C9654" s="1" t="s">
        <v>60</v>
      </c>
    </row>
    <row r="9655" spans="1:3" x14ac:dyDescent="0.2">
      <c r="A9655" s="1">
        <v>9654</v>
      </c>
      <c r="B9655" s="1" t="s">
        <v>9661</v>
      </c>
      <c r="C9655" s="1" t="s">
        <v>60</v>
      </c>
    </row>
    <row r="9656" spans="1:3" x14ac:dyDescent="0.2">
      <c r="A9656" s="1">
        <v>9655</v>
      </c>
      <c r="B9656" s="1" t="s">
        <v>9662</v>
      </c>
      <c r="C9656" s="1" t="s">
        <v>60</v>
      </c>
    </row>
    <row r="9657" spans="1:3" x14ac:dyDescent="0.2">
      <c r="A9657" s="1">
        <v>9656</v>
      </c>
      <c r="B9657" s="1" t="s">
        <v>9663</v>
      </c>
      <c r="C9657" s="1" t="s">
        <v>60</v>
      </c>
    </row>
    <row r="9658" spans="1:3" x14ac:dyDescent="0.2">
      <c r="A9658" s="1">
        <v>9657</v>
      </c>
      <c r="B9658" s="1" t="s">
        <v>9664</v>
      </c>
      <c r="C9658" s="1" t="s">
        <v>5</v>
      </c>
    </row>
    <row r="9659" spans="1:3" x14ac:dyDescent="0.2">
      <c r="A9659" s="1">
        <v>9658</v>
      </c>
      <c r="B9659" s="1" t="s">
        <v>9665</v>
      </c>
      <c r="C9659" s="1" t="s">
        <v>60</v>
      </c>
    </row>
    <row r="9660" spans="1:3" x14ac:dyDescent="0.2">
      <c r="A9660" s="1">
        <v>9659</v>
      </c>
      <c r="B9660" s="1" t="s">
        <v>9666</v>
      </c>
      <c r="C9660" s="1" t="s">
        <v>60</v>
      </c>
    </row>
    <row r="9661" spans="1:3" x14ac:dyDescent="0.2">
      <c r="A9661" s="1">
        <v>9660</v>
      </c>
      <c r="B9661" s="1" t="s">
        <v>9667</v>
      </c>
      <c r="C9661" s="1" t="s">
        <v>60</v>
      </c>
    </row>
    <row r="9662" spans="1:3" x14ac:dyDescent="0.2">
      <c r="A9662" s="1">
        <v>9661</v>
      </c>
      <c r="B9662" s="1" t="s">
        <v>9668</v>
      </c>
      <c r="C9662" s="1" t="s">
        <v>60</v>
      </c>
    </row>
    <row r="9663" spans="1:3" x14ac:dyDescent="0.2">
      <c r="A9663" s="1">
        <v>9662</v>
      </c>
      <c r="B9663" s="1" t="s">
        <v>9669</v>
      </c>
      <c r="C9663" s="1" t="s">
        <v>5</v>
      </c>
    </row>
    <row r="9664" spans="1:3" x14ac:dyDescent="0.2">
      <c r="A9664" s="1">
        <v>9663</v>
      </c>
      <c r="B9664" s="1" t="s">
        <v>9670</v>
      </c>
      <c r="C9664" s="1" t="s">
        <v>60</v>
      </c>
    </row>
    <row r="9665" spans="1:3" x14ac:dyDescent="0.2">
      <c r="A9665" s="1">
        <v>9664</v>
      </c>
      <c r="B9665" s="1" t="s">
        <v>9671</v>
      </c>
      <c r="C9665" s="1" t="s">
        <v>60</v>
      </c>
    </row>
    <row r="9666" spans="1:3" x14ac:dyDescent="0.2">
      <c r="A9666" s="1">
        <v>9665</v>
      </c>
      <c r="B9666" s="1" t="s">
        <v>9672</v>
      </c>
      <c r="C9666" s="1" t="s">
        <v>60</v>
      </c>
    </row>
    <row r="9667" spans="1:3" x14ac:dyDescent="0.2">
      <c r="A9667" s="1">
        <v>9666</v>
      </c>
      <c r="B9667" s="1" t="s">
        <v>9673</v>
      </c>
      <c r="C9667" s="1" t="s">
        <v>60</v>
      </c>
    </row>
    <row r="9668" spans="1:3" x14ac:dyDescent="0.2">
      <c r="A9668" s="1">
        <v>9667</v>
      </c>
      <c r="B9668" s="1" t="s">
        <v>9674</v>
      </c>
      <c r="C9668" s="1" t="s">
        <v>60</v>
      </c>
    </row>
    <row r="9669" spans="1:3" x14ac:dyDescent="0.2">
      <c r="A9669" s="1">
        <v>9668</v>
      </c>
      <c r="B9669" s="1" t="s">
        <v>9675</v>
      </c>
      <c r="C9669" s="1" t="s">
        <v>60</v>
      </c>
    </row>
    <row r="9670" spans="1:3" x14ac:dyDescent="0.2">
      <c r="A9670" s="1">
        <v>9669</v>
      </c>
      <c r="B9670" s="1" t="s">
        <v>9676</v>
      </c>
      <c r="C9670" s="1" t="s">
        <v>60</v>
      </c>
    </row>
    <row r="9671" spans="1:3" x14ac:dyDescent="0.2">
      <c r="A9671" s="1">
        <v>9670</v>
      </c>
      <c r="B9671" s="1" t="s">
        <v>9677</v>
      </c>
      <c r="C9671" s="1" t="s">
        <v>60</v>
      </c>
    </row>
    <row r="9672" spans="1:3" x14ac:dyDescent="0.2">
      <c r="A9672" s="1">
        <v>9671</v>
      </c>
      <c r="B9672" s="1" t="s">
        <v>9678</v>
      </c>
      <c r="C9672" s="1" t="s">
        <v>60</v>
      </c>
    </row>
    <row r="9673" spans="1:3" x14ac:dyDescent="0.2">
      <c r="A9673" s="1">
        <v>9672</v>
      </c>
      <c r="B9673" s="1" t="s">
        <v>9679</v>
      </c>
      <c r="C9673" s="1" t="s">
        <v>60</v>
      </c>
    </row>
    <row r="9674" spans="1:3" x14ac:dyDescent="0.2">
      <c r="A9674" s="1">
        <v>9673</v>
      </c>
      <c r="B9674" s="1" t="s">
        <v>9680</v>
      </c>
      <c r="C9674" s="1" t="s">
        <v>60</v>
      </c>
    </row>
    <row r="9675" spans="1:3" x14ac:dyDescent="0.2">
      <c r="A9675" s="1">
        <v>9674</v>
      </c>
      <c r="B9675" s="1" t="s">
        <v>9681</v>
      </c>
      <c r="C9675" s="1" t="s">
        <v>5</v>
      </c>
    </row>
    <row r="9676" spans="1:3" x14ac:dyDescent="0.2">
      <c r="A9676" s="1">
        <v>9675</v>
      </c>
      <c r="B9676" s="1" t="s">
        <v>9682</v>
      </c>
      <c r="C9676" s="1" t="s">
        <v>5</v>
      </c>
    </row>
    <row r="9677" spans="1:3" x14ac:dyDescent="0.2">
      <c r="A9677" s="1">
        <v>9676</v>
      </c>
      <c r="B9677" s="1" t="s">
        <v>9683</v>
      </c>
      <c r="C9677" s="1" t="s">
        <v>5</v>
      </c>
    </row>
    <row r="9678" spans="1:3" x14ac:dyDescent="0.2">
      <c r="A9678" s="1">
        <v>9677</v>
      </c>
      <c r="B9678" s="1" t="s">
        <v>9684</v>
      </c>
      <c r="C9678" s="1" t="s">
        <v>5</v>
      </c>
    </row>
    <row r="9679" spans="1:3" x14ac:dyDescent="0.2">
      <c r="A9679" s="1">
        <v>9678</v>
      </c>
      <c r="B9679" s="1" t="s">
        <v>9685</v>
      </c>
      <c r="C9679" s="1" t="s">
        <v>60</v>
      </c>
    </row>
    <row r="9680" spans="1:3" x14ac:dyDescent="0.2">
      <c r="A9680" s="1">
        <v>9679</v>
      </c>
      <c r="B9680" s="1" t="s">
        <v>9686</v>
      </c>
      <c r="C9680" s="1" t="s">
        <v>5</v>
      </c>
    </row>
    <row r="9681" spans="1:3" x14ac:dyDescent="0.2">
      <c r="A9681" s="1">
        <v>9680</v>
      </c>
      <c r="B9681" s="1" t="s">
        <v>9687</v>
      </c>
      <c r="C9681" s="1" t="s">
        <v>5</v>
      </c>
    </row>
    <row r="9682" spans="1:3" x14ac:dyDescent="0.2">
      <c r="A9682" s="1">
        <v>9681</v>
      </c>
      <c r="B9682" s="1" t="s">
        <v>9688</v>
      </c>
      <c r="C9682" s="1" t="s">
        <v>60</v>
      </c>
    </row>
    <row r="9683" spans="1:3" x14ac:dyDescent="0.2">
      <c r="A9683" s="1">
        <v>9682</v>
      </c>
      <c r="B9683" s="1" t="s">
        <v>9689</v>
      </c>
      <c r="C9683" s="1" t="s">
        <v>5</v>
      </c>
    </row>
    <row r="9684" spans="1:3" x14ac:dyDescent="0.2">
      <c r="A9684" s="1">
        <v>9683</v>
      </c>
      <c r="B9684" s="1" t="s">
        <v>9690</v>
      </c>
      <c r="C9684" s="1" t="s">
        <v>5</v>
      </c>
    </row>
    <row r="9685" spans="1:3" x14ac:dyDescent="0.2">
      <c r="A9685" s="1">
        <v>9684</v>
      </c>
      <c r="B9685" s="1" t="s">
        <v>9691</v>
      </c>
      <c r="C9685" s="1" t="s">
        <v>5</v>
      </c>
    </row>
    <row r="9686" spans="1:3" x14ac:dyDescent="0.2">
      <c r="A9686" s="1">
        <v>9685</v>
      </c>
      <c r="B9686" s="1" t="s">
        <v>9692</v>
      </c>
      <c r="C9686" s="1" t="s">
        <v>5</v>
      </c>
    </row>
    <row r="9687" spans="1:3" x14ac:dyDescent="0.2">
      <c r="A9687" s="1">
        <v>9686</v>
      </c>
      <c r="B9687" s="1" t="s">
        <v>9693</v>
      </c>
      <c r="C9687" s="1" t="s">
        <v>60</v>
      </c>
    </row>
    <row r="9688" spans="1:3" x14ac:dyDescent="0.2">
      <c r="A9688" s="1">
        <v>9687</v>
      </c>
      <c r="B9688" s="1" t="s">
        <v>9694</v>
      </c>
      <c r="C9688" s="1" t="s">
        <v>5</v>
      </c>
    </row>
    <row r="9689" spans="1:3" x14ac:dyDescent="0.2">
      <c r="A9689" s="1">
        <v>9688</v>
      </c>
      <c r="B9689" s="1" t="s">
        <v>9695</v>
      </c>
      <c r="C9689" s="1" t="s">
        <v>60</v>
      </c>
    </row>
    <row r="9690" spans="1:3" x14ac:dyDescent="0.2">
      <c r="A9690" s="1">
        <v>9689</v>
      </c>
      <c r="B9690" s="1" t="s">
        <v>9696</v>
      </c>
      <c r="C9690" s="1" t="s">
        <v>5</v>
      </c>
    </row>
    <row r="9691" spans="1:3" x14ac:dyDescent="0.2">
      <c r="A9691" s="1">
        <v>9690</v>
      </c>
      <c r="B9691" s="1" t="s">
        <v>9697</v>
      </c>
      <c r="C9691" s="1" t="s">
        <v>5</v>
      </c>
    </row>
    <row r="9692" spans="1:3" x14ac:dyDescent="0.2">
      <c r="A9692" s="1">
        <v>9691</v>
      </c>
      <c r="B9692" s="1" t="s">
        <v>9698</v>
      </c>
      <c r="C9692" s="1" t="s">
        <v>5</v>
      </c>
    </row>
    <row r="9693" spans="1:3" x14ac:dyDescent="0.2">
      <c r="A9693" s="1">
        <v>9692</v>
      </c>
      <c r="B9693" s="1" t="s">
        <v>9699</v>
      </c>
      <c r="C9693" s="1" t="s">
        <v>5</v>
      </c>
    </row>
    <row r="9694" spans="1:3" x14ac:dyDescent="0.2">
      <c r="A9694" s="1">
        <v>9693</v>
      </c>
      <c r="B9694" s="1" t="s">
        <v>9700</v>
      </c>
      <c r="C9694" s="1" t="s">
        <v>60</v>
      </c>
    </row>
    <row r="9695" spans="1:3" x14ac:dyDescent="0.2">
      <c r="A9695" s="1">
        <v>9694</v>
      </c>
      <c r="B9695" s="1" t="s">
        <v>9701</v>
      </c>
      <c r="C9695" s="1" t="s">
        <v>60</v>
      </c>
    </row>
    <row r="9696" spans="1:3" x14ac:dyDescent="0.2">
      <c r="A9696" s="1">
        <v>9695</v>
      </c>
      <c r="B9696" s="1" t="s">
        <v>9702</v>
      </c>
      <c r="C9696" s="1" t="s">
        <v>5</v>
      </c>
    </row>
    <row r="9697" spans="1:3" x14ac:dyDescent="0.2">
      <c r="A9697" s="1">
        <v>9696</v>
      </c>
      <c r="B9697" s="1" t="s">
        <v>9703</v>
      </c>
      <c r="C9697" s="1" t="s">
        <v>60</v>
      </c>
    </row>
    <row r="9698" spans="1:3" x14ac:dyDescent="0.2">
      <c r="A9698" s="1">
        <v>9697</v>
      </c>
      <c r="B9698" s="1" t="s">
        <v>9704</v>
      </c>
      <c r="C9698" s="1" t="s">
        <v>60</v>
      </c>
    </row>
    <row r="9699" spans="1:3" x14ac:dyDescent="0.2">
      <c r="A9699" s="1">
        <v>9698</v>
      </c>
      <c r="B9699" s="1" t="s">
        <v>9705</v>
      </c>
      <c r="C9699" s="1" t="s">
        <v>60</v>
      </c>
    </row>
    <row r="9700" spans="1:3" x14ac:dyDescent="0.2">
      <c r="A9700" s="1">
        <v>9699</v>
      </c>
      <c r="B9700" s="1" t="s">
        <v>9706</v>
      </c>
      <c r="C9700" s="1" t="s">
        <v>60</v>
      </c>
    </row>
    <row r="9701" spans="1:3" x14ac:dyDescent="0.2">
      <c r="A9701" s="1">
        <v>9700</v>
      </c>
      <c r="B9701" s="1" t="s">
        <v>9707</v>
      </c>
      <c r="C9701" s="1" t="s">
        <v>5</v>
      </c>
    </row>
    <row r="9702" spans="1:3" x14ac:dyDescent="0.2">
      <c r="A9702" s="1">
        <v>9701</v>
      </c>
      <c r="B9702" s="1" t="s">
        <v>9708</v>
      </c>
      <c r="C9702" s="1" t="s">
        <v>60</v>
      </c>
    </row>
    <row r="9703" spans="1:3" x14ac:dyDescent="0.2">
      <c r="A9703" s="1">
        <v>9702</v>
      </c>
      <c r="B9703" s="1" t="s">
        <v>9709</v>
      </c>
      <c r="C9703" s="1" t="s">
        <v>60</v>
      </c>
    </row>
    <row r="9704" spans="1:3" x14ac:dyDescent="0.2">
      <c r="A9704" s="1">
        <v>9703</v>
      </c>
      <c r="B9704" s="1" t="s">
        <v>9710</v>
      </c>
      <c r="C9704" s="1" t="s">
        <v>60</v>
      </c>
    </row>
    <row r="9705" spans="1:3" x14ac:dyDescent="0.2">
      <c r="A9705" s="1">
        <v>9704</v>
      </c>
      <c r="B9705" s="1" t="s">
        <v>9711</v>
      </c>
      <c r="C9705" s="1" t="s">
        <v>60</v>
      </c>
    </row>
    <row r="9706" spans="1:3" x14ac:dyDescent="0.2">
      <c r="A9706" s="1">
        <v>9705</v>
      </c>
      <c r="B9706" s="1" t="s">
        <v>9712</v>
      </c>
      <c r="C9706" s="1" t="s">
        <v>60</v>
      </c>
    </row>
    <row r="9707" spans="1:3" x14ac:dyDescent="0.2">
      <c r="A9707" s="1">
        <v>9706</v>
      </c>
      <c r="B9707" s="1" t="s">
        <v>9713</v>
      </c>
      <c r="C9707" s="1" t="s">
        <v>60</v>
      </c>
    </row>
    <row r="9708" spans="1:3" x14ac:dyDescent="0.2">
      <c r="A9708" s="1">
        <v>9707</v>
      </c>
      <c r="B9708" s="1" t="s">
        <v>9714</v>
      </c>
      <c r="C9708" s="1" t="s">
        <v>5</v>
      </c>
    </row>
    <row r="9709" spans="1:3" x14ac:dyDescent="0.2">
      <c r="A9709" s="1">
        <v>9708</v>
      </c>
      <c r="B9709" s="1" t="s">
        <v>9715</v>
      </c>
      <c r="C9709" s="1" t="s">
        <v>60</v>
      </c>
    </row>
    <row r="9710" spans="1:3" x14ac:dyDescent="0.2">
      <c r="A9710" s="1">
        <v>9709</v>
      </c>
      <c r="B9710" s="1" t="s">
        <v>9716</v>
      </c>
      <c r="C9710" s="1" t="s">
        <v>5</v>
      </c>
    </row>
    <row r="9711" spans="1:3" x14ac:dyDescent="0.2">
      <c r="A9711" s="1">
        <v>9710</v>
      </c>
      <c r="B9711" s="1" t="s">
        <v>9717</v>
      </c>
      <c r="C9711" s="1" t="s">
        <v>5</v>
      </c>
    </row>
    <row r="9712" spans="1:3" x14ac:dyDescent="0.2">
      <c r="A9712" s="1">
        <v>9711</v>
      </c>
      <c r="B9712" s="1" t="s">
        <v>9718</v>
      </c>
      <c r="C9712" s="1" t="s">
        <v>5</v>
      </c>
    </row>
    <row r="9713" spans="1:4" x14ac:dyDescent="0.2">
      <c r="A9713" s="1">
        <v>9712</v>
      </c>
      <c r="B9713" s="1" t="s">
        <v>9719</v>
      </c>
      <c r="C9713" s="1" t="s">
        <v>5</v>
      </c>
    </row>
    <row r="9714" spans="1:4" x14ac:dyDescent="0.2">
      <c r="A9714" s="1">
        <v>9713</v>
      </c>
      <c r="B9714" s="1" t="s">
        <v>9720</v>
      </c>
      <c r="C9714" s="1" t="s">
        <v>60</v>
      </c>
    </row>
    <row r="9715" spans="1:4" x14ac:dyDescent="0.2">
      <c r="A9715" s="1">
        <v>9714</v>
      </c>
      <c r="B9715" s="1" t="s">
        <v>9721</v>
      </c>
      <c r="C9715" s="1" t="s">
        <v>60</v>
      </c>
    </row>
    <row r="9716" spans="1:4" x14ac:dyDescent="0.2">
      <c r="A9716" s="1">
        <v>9715</v>
      </c>
      <c r="B9716" s="1" t="s">
        <v>9722</v>
      </c>
      <c r="C9716" s="1" t="s">
        <v>60</v>
      </c>
    </row>
    <row r="9717" spans="1:4" x14ac:dyDescent="0.2">
      <c r="A9717" s="1">
        <v>9716</v>
      </c>
      <c r="B9717" s="1" t="s">
        <v>9723</v>
      </c>
      <c r="C9717" s="1" t="s">
        <v>60</v>
      </c>
    </row>
    <row r="9718" spans="1:4" x14ac:dyDescent="0.2">
      <c r="A9718" s="1">
        <v>9717</v>
      </c>
      <c r="B9718" s="1" t="s">
        <v>9724</v>
      </c>
      <c r="C9718" s="1" t="s">
        <v>5</v>
      </c>
    </row>
    <row r="9719" spans="1:4" x14ac:dyDescent="0.2">
      <c r="A9719" s="1">
        <v>9718</v>
      </c>
      <c r="B9719" s="1" t="s">
        <v>9725</v>
      </c>
      <c r="C9719" s="1" t="s">
        <v>60</v>
      </c>
    </row>
    <row r="9720" spans="1:4" x14ac:dyDescent="0.2">
      <c r="A9720" s="1">
        <v>9719</v>
      </c>
      <c r="B9720" s="1" t="s">
        <v>9726</v>
      </c>
      <c r="C9720" s="1" t="s">
        <v>60</v>
      </c>
    </row>
    <row r="9721" spans="1:4" x14ac:dyDescent="0.2">
      <c r="A9721" s="1">
        <v>9720</v>
      </c>
      <c r="B9721" s="1" t="s">
        <v>9727</v>
      </c>
      <c r="C9721" s="1" t="s">
        <v>5</v>
      </c>
    </row>
    <row r="9722" spans="1:4" x14ac:dyDescent="0.2">
      <c r="A9722" s="1">
        <v>9721</v>
      </c>
      <c r="B9722" s="1" t="s">
        <v>9728</v>
      </c>
      <c r="C9722" s="1" t="s">
        <v>60</v>
      </c>
    </row>
    <row r="9723" spans="1:4" x14ac:dyDescent="0.2">
      <c r="A9723" s="1">
        <v>9722</v>
      </c>
      <c r="B9723" s="1" t="s">
        <v>9729</v>
      </c>
      <c r="C9723" s="1" t="s">
        <v>5</v>
      </c>
    </row>
    <row r="9724" spans="1:4" x14ac:dyDescent="0.2">
      <c r="A9724" s="1">
        <v>9723</v>
      </c>
      <c r="B9724" s="1" t="s">
        <v>9730</v>
      </c>
      <c r="C9724" s="1" t="s">
        <v>60</v>
      </c>
    </row>
    <row r="9725" spans="1:4" x14ac:dyDescent="0.2">
      <c r="A9725" s="1">
        <v>9724</v>
      </c>
      <c r="B9725" s="1" t="s">
        <v>9731</v>
      </c>
      <c r="C9725" s="1" t="s">
        <v>60</v>
      </c>
      <c r="D9725" s="1" t="s">
        <v>61</v>
      </c>
    </row>
    <row r="9726" spans="1:4" x14ac:dyDescent="0.2">
      <c r="A9726" s="1">
        <v>9725</v>
      </c>
      <c r="B9726" s="1" t="s">
        <v>9732</v>
      </c>
      <c r="C9726" s="1" t="s">
        <v>60</v>
      </c>
    </row>
    <row r="9727" spans="1:4" x14ac:dyDescent="0.2">
      <c r="A9727" s="1">
        <v>9726</v>
      </c>
      <c r="B9727" s="1" t="s">
        <v>9733</v>
      </c>
      <c r="C9727" s="1" t="s">
        <v>5</v>
      </c>
    </row>
    <row r="9728" spans="1:4" x14ac:dyDescent="0.2">
      <c r="A9728" s="1">
        <v>9727</v>
      </c>
      <c r="B9728" s="1" t="s">
        <v>9734</v>
      </c>
      <c r="C9728" s="1" t="s">
        <v>5</v>
      </c>
    </row>
    <row r="9729" spans="1:3" x14ac:dyDescent="0.2">
      <c r="A9729" s="1">
        <v>9728</v>
      </c>
      <c r="B9729" s="1" t="s">
        <v>9735</v>
      </c>
      <c r="C9729" s="1" t="s">
        <v>60</v>
      </c>
    </row>
    <row r="9730" spans="1:3" x14ac:dyDescent="0.2">
      <c r="A9730" s="1">
        <v>9729</v>
      </c>
      <c r="B9730" s="1" t="s">
        <v>9736</v>
      </c>
      <c r="C9730" s="1" t="s">
        <v>60</v>
      </c>
    </row>
    <row r="9731" spans="1:3" x14ac:dyDescent="0.2">
      <c r="A9731" s="1">
        <v>9730</v>
      </c>
      <c r="B9731" s="1" t="s">
        <v>9737</v>
      </c>
      <c r="C9731" s="1" t="s">
        <v>60</v>
      </c>
    </row>
    <row r="9732" spans="1:3" x14ac:dyDescent="0.2">
      <c r="A9732" s="1">
        <v>9731</v>
      </c>
      <c r="B9732" s="1" t="s">
        <v>9738</v>
      </c>
      <c r="C9732" s="1" t="s">
        <v>5</v>
      </c>
    </row>
    <row r="9733" spans="1:3" x14ac:dyDescent="0.2">
      <c r="A9733" s="1">
        <v>9732</v>
      </c>
      <c r="B9733" s="1" t="s">
        <v>9739</v>
      </c>
      <c r="C9733" s="1" t="s">
        <v>60</v>
      </c>
    </row>
    <row r="9734" spans="1:3" x14ac:dyDescent="0.2">
      <c r="A9734" s="1">
        <v>9733</v>
      </c>
      <c r="B9734" s="1" t="s">
        <v>9740</v>
      </c>
      <c r="C9734" s="1" t="s">
        <v>5</v>
      </c>
    </row>
    <row r="9735" spans="1:3" x14ac:dyDescent="0.2">
      <c r="A9735" s="1">
        <v>9734</v>
      </c>
      <c r="B9735" s="1" t="s">
        <v>9741</v>
      </c>
      <c r="C9735" s="1" t="s">
        <v>5</v>
      </c>
    </row>
    <row r="9736" spans="1:3" x14ac:dyDescent="0.2">
      <c r="A9736" s="1">
        <v>9735</v>
      </c>
      <c r="B9736" s="1" t="s">
        <v>9742</v>
      </c>
      <c r="C9736" s="1" t="s">
        <v>60</v>
      </c>
    </row>
    <row r="9737" spans="1:3" x14ac:dyDescent="0.2">
      <c r="A9737" s="1">
        <v>9736</v>
      </c>
      <c r="B9737" s="1" t="s">
        <v>9743</v>
      </c>
      <c r="C9737" s="1" t="s">
        <v>5</v>
      </c>
    </row>
    <row r="9738" spans="1:3" x14ac:dyDescent="0.2">
      <c r="A9738" s="1">
        <v>9737</v>
      </c>
      <c r="B9738" s="1" t="s">
        <v>9744</v>
      </c>
      <c r="C9738" s="1" t="s">
        <v>5</v>
      </c>
    </row>
    <row r="9739" spans="1:3" x14ac:dyDescent="0.2">
      <c r="A9739" s="1">
        <v>9738</v>
      </c>
      <c r="B9739" s="1" t="s">
        <v>9745</v>
      </c>
      <c r="C9739" s="1" t="s">
        <v>5</v>
      </c>
    </row>
    <row r="9740" spans="1:3" x14ac:dyDescent="0.2">
      <c r="A9740" s="1">
        <v>9739</v>
      </c>
      <c r="B9740" s="1" t="s">
        <v>9746</v>
      </c>
      <c r="C9740" s="1" t="s">
        <v>5</v>
      </c>
    </row>
    <row r="9741" spans="1:3" x14ac:dyDescent="0.2">
      <c r="A9741" s="1">
        <v>9740</v>
      </c>
      <c r="B9741" s="1" t="s">
        <v>9747</v>
      </c>
      <c r="C9741" s="1" t="s">
        <v>5</v>
      </c>
    </row>
    <row r="9742" spans="1:3" x14ac:dyDescent="0.2">
      <c r="A9742" s="1">
        <v>9741</v>
      </c>
      <c r="B9742" s="1" t="s">
        <v>9748</v>
      </c>
      <c r="C9742" s="1" t="s">
        <v>60</v>
      </c>
    </row>
    <row r="9743" spans="1:3" x14ac:dyDescent="0.2">
      <c r="A9743" s="1">
        <v>9742</v>
      </c>
      <c r="B9743" s="1" t="s">
        <v>9749</v>
      </c>
      <c r="C9743" s="1" t="s">
        <v>60</v>
      </c>
    </row>
    <row r="9744" spans="1:3" x14ac:dyDescent="0.2">
      <c r="A9744" s="1">
        <v>9743</v>
      </c>
      <c r="B9744" s="1" t="s">
        <v>9750</v>
      </c>
      <c r="C9744" s="1" t="s">
        <v>5</v>
      </c>
    </row>
    <row r="9745" spans="1:3" x14ac:dyDescent="0.2">
      <c r="A9745" s="1">
        <v>9744</v>
      </c>
      <c r="B9745" s="1" t="s">
        <v>9751</v>
      </c>
      <c r="C9745" s="1" t="s">
        <v>5</v>
      </c>
    </row>
    <row r="9746" spans="1:3" x14ac:dyDescent="0.2">
      <c r="A9746" s="1">
        <v>9745</v>
      </c>
      <c r="B9746" s="1" t="s">
        <v>9752</v>
      </c>
      <c r="C9746" s="1" t="s">
        <v>60</v>
      </c>
    </row>
    <row r="9747" spans="1:3" x14ac:dyDescent="0.2">
      <c r="A9747" s="1">
        <v>9746</v>
      </c>
      <c r="B9747" s="1" t="s">
        <v>9753</v>
      </c>
      <c r="C9747" s="1" t="s">
        <v>60</v>
      </c>
    </row>
    <row r="9748" spans="1:3" x14ac:dyDescent="0.2">
      <c r="A9748" s="1">
        <v>9747</v>
      </c>
      <c r="B9748" s="1" t="s">
        <v>9754</v>
      </c>
      <c r="C9748" s="1" t="s">
        <v>60</v>
      </c>
    </row>
    <row r="9749" spans="1:3" x14ac:dyDescent="0.2">
      <c r="A9749" s="1">
        <v>9748</v>
      </c>
      <c r="B9749" s="1" t="s">
        <v>9755</v>
      </c>
      <c r="C9749" s="1" t="s">
        <v>5</v>
      </c>
    </row>
    <row r="9750" spans="1:3" x14ac:dyDescent="0.2">
      <c r="A9750" s="1">
        <v>9749</v>
      </c>
      <c r="B9750" s="1" t="s">
        <v>9756</v>
      </c>
      <c r="C9750" s="1" t="s">
        <v>5</v>
      </c>
    </row>
    <row r="9751" spans="1:3" x14ac:dyDescent="0.2">
      <c r="A9751" s="1">
        <v>9750</v>
      </c>
      <c r="B9751" s="1" t="s">
        <v>9757</v>
      </c>
      <c r="C9751" s="1" t="s">
        <v>5</v>
      </c>
    </row>
    <row r="9752" spans="1:3" x14ac:dyDescent="0.2">
      <c r="A9752" s="1">
        <v>9751</v>
      </c>
      <c r="B9752" s="1" t="s">
        <v>9758</v>
      </c>
      <c r="C9752" s="1" t="s">
        <v>5</v>
      </c>
    </row>
    <row r="9753" spans="1:3" x14ac:dyDescent="0.2">
      <c r="A9753" s="1">
        <v>9752</v>
      </c>
      <c r="B9753" s="1" t="s">
        <v>9759</v>
      </c>
      <c r="C9753" s="1" t="s">
        <v>60</v>
      </c>
    </row>
    <row r="9754" spans="1:3" x14ac:dyDescent="0.2">
      <c r="A9754" s="1">
        <v>9753</v>
      </c>
      <c r="B9754" s="1" t="s">
        <v>9760</v>
      </c>
      <c r="C9754" s="1" t="s">
        <v>5</v>
      </c>
    </row>
    <row r="9755" spans="1:3" x14ac:dyDescent="0.2">
      <c r="A9755" s="1">
        <v>9754</v>
      </c>
      <c r="B9755" s="1" t="s">
        <v>9761</v>
      </c>
      <c r="C9755" s="1" t="s">
        <v>5</v>
      </c>
    </row>
    <row r="9756" spans="1:3" x14ac:dyDescent="0.2">
      <c r="A9756" s="1">
        <v>9755</v>
      </c>
      <c r="B9756" s="1" t="s">
        <v>9762</v>
      </c>
      <c r="C9756" s="1" t="s">
        <v>60</v>
      </c>
    </row>
    <row r="9757" spans="1:3" x14ac:dyDescent="0.2">
      <c r="A9757" s="1">
        <v>9756</v>
      </c>
      <c r="B9757" s="1" t="s">
        <v>9763</v>
      </c>
      <c r="C9757" s="1" t="s">
        <v>5</v>
      </c>
    </row>
    <row r="9758" spans="1:3" x14ac:dyDescent="0.2">
      <c r="A9758" s="1">
        <v>9757</v>
      </c>
      <c r="B9758" s="1" t="s">
        <v>9764</v>
      </c>
      <c r="C9758" s="1" t="s">
        <v>60</v>
      </c>
    </row>
    <row r="9759" spans="1:3" x14ac:dyDescent="0.2">
      <c r="A9759" s="1">
        <v>9758</v>
      </c>
      <c r="B9759" s="1" t="s">
        <v>9765</v>
      </c>
      <c r="C9759" s="1" t="s">
        <v>5</v>
      </c>
    </row>
    <row r="9760" spans="1:3" x14ac:dyDescent="0.2">
      <c r="A9760" s="1">
        <v>9759</v>
      </c>
      <c r="B9760" s="1" t="s">
        <v>9766</v>
      </c>
      <c r="C9760" s="1" t="s">
        <v>5</v>
      </c>
    </row>
    <row r="9761" spans="1:3" x14ac:dyDescent="0.2">
      <c r="A9761" s="1">
        <v>9760</v>
      </c>
      <c r="B9761" s="1" t="s">
        <v>9767</v>
      </c>
      <c r="C9761" s="1" t="s">
        <v>5</v>
      </c>
    </row>
    <row r="9762" spans="1:3" x14ac:dyDescent="0.2">
      <c r="A9762" s="1">
        <v>9761</v>
      </c>
      <c r="B9762" s="1" t="s">
        <v>9768</v>
      </c>
      <c r="C9762" s="1" t="s">
        <v>5</v>
      </c>
    </row>
    <row r="9763" spans="1:3" x14ac:dyDescent="0.2">
      <c r="A9763" s="1">
        <v>9762</v>
      </c>
      <c r="B9763" s="1" t="s">
        <v>9769</v>
      </c>
      <c r="C9763" s="1" t="s">
        <v>5</v>
      </c>
    </row>
    <row r="9764" spans="1:3" x14ac:dyDescent="0.2">
      <c r="A9764" s="1">
        <v>9763</v>
      </c>
      <c r="B9764" s="1" t="s">
        <v>9770</v>
      </c>
      <c r="C9764" s="1" t="s">
        <v>5</v>
      </c>
    </row>
    <row r="9765" spans="1:3" x14ac:dyDescent="0.2">
      <c r="A9765" s="1">
        <v>9764</v>
      </c>
      <c r="B9765" s="1" t="s">
        <v>9771</v>
      </c>
      <c r="C9765" s="1" t="s">
        <v>5</v>
      </c>
    </row>
    <row r="9766" spans="1:3" x14ac:dyDescent="0.2">
      <c r="A9766" s="1">
        <v>9765</v>
      </c>
      <c r="B9766" s="1" t="s">
        <v>9772</v>
      </c>
      <c r="C9766" s="1" t="s">
        <v>60</v>
      </c>
    </row>
    <row r="9767" spans="1:3" x14ac:dyDescent="0.2">
      <c r="A9767" s="1">
        <v>9766</v>
      </c>
      <c r="B9767" s="1" t="s">
        <v>9773</v>
      </c>
      <c r="C9767" s="1" t="s">
        <v>5</v>
      </c>
    </row>
    <row r="9768" spans="1:3" x14ac:dyDescent="0.2">
      <c r="A9768" s="1">
        <v>9767</v>
      </c>
      <c r="B9768" s="1" t="s">
        <v>9774</v>
      </c>
      <c r="C9768" s="1" t="s">
        <v>60</v>
      </c>
    </row>
    <row r="9769" spans="1:3" x14ac:dyDescent="0.2">
      <c r="A9769" s="1">
        <v>9768</v>
      </c>
      <c r="B9769" s="1" t="s">
        <v>9775</v>
      </c>
      <c r="C9769" s="1" t="s">
        <v>5</v>
      </c>
    </row>
    <row r="9770" spans="1:3" x14ac:dyDescent="0.2">
      <c r="A9770" s="1">
        <v>9769</v>
      </c>
      <c r="B9770" s="1" t="s">
        <v>9776</v>
      </c>
      <c r="C9770" s="1" t="s">
        <v>5</v>
      </c>
    </row>
    <row r="9771" spans="1:3" x14ac:dyDescent="0.2">
      <c r="A9771" s="1">
        <v>9770</v>
      </c>
      <c r="B9771" s="1" t="s">
        <v>9777</v>
      </c>
      <c r="C9771" s="1" t="s">
        <v>5</v>
      </c>
    </row>
    <row r="9772" spans="1:3" x14ac:dyDescent="0.2">
      <c r="A9772" s="1">
        <v>9771</v>
      </c>
      <c r="B9772" s="1" t="s">
        <v>9778</v>
      </c>
      <c r="C9772" s="1" t="s">
        <v>307</v>
      </c>
    </row>
    <row r="9773" spans="1:3" x14ac:dyDescent="0.2">
      <c r="A9773" s="1">
        <v>9772</v>
      </c>
      <c r="B9773" s="1" t="s">
        <v>9779</v>
      </c>
      <c r="C9773" s="1" t="s">
        <v>60</v>
      </c>
    </row>
    <row r="9774" spans="1:3" x14ac:dyDescent="0.2">
      <c r="A9774" s="1">
        <v>9773</v>
      </c>
      <c r="B9774" s="1" t="s">
        <v>9780</v>
      </c>
      <c r="C9774" s="1" t="s">
        <v>5</v>
      </c>
    </row>
    <row r="9775" spans="1:3" x14ac:dyDescent="0.2">
      <c r="A9775" s="1">
        <v>9774</v>
      </c>
      <c r="B9775" s="1" t="s">
        <v>9781</v>
      </c>
      <c r="C9775" s="1" t="s">
        <v>60</v>
      </c>
    </row>
    <row r="9776" spans="1:3" x14ac:dyDescent="0.2">
      <c r="A9776" s="1">
        <v>9775</v>
      </c>
      <c r="B9776" s="1" t="s">
        <v>9782</v>
      </c>
      <c r="C9776" s="1" t="s">
        <v>60</v>
      </c>
    </row>
    <row r="9777" spans="1:4" x14ac:dyDescent="0.2">
      <c r="A9777" s="1">
        <v>9776</v>
      </c>
      <c r="B9777" s="1" t="s">
        <v>9783</v>
      </c>
      <c r="C9777" s="1" t="s">
        <v>5</v>
      </c>
    </row>
    <row r="9778" spans="1:4" x14ac:dyDescent="0.2">
      <c r="A9778" s="1">
        <v>9777</v>
      </c>
      <c r="B9778" s="1" t="s">
        <v>9784</v>
      </c>
      <c r="C9778" s="1" t="s">
        <v>5</v>
      </c>
    </row>
    <row r="9779" spans="1:4" x14ac:dyDescent="0.2">
      <c r="A9779" s="1">
        <v>9778</v>
      </c>
      <c r="B9779" s="1" t="s">
        <v>9785</v>
      </c>
      <c r="C9779" s="1" t="s">
        <v>5</v>
      </c>
    </row>
    <row r="9780" spans="1:4" x14ac:dyDescent="0.2">
      <c r="A9780" s="1">
        <v>9779</v>
      </c>
      <c r="B9780" s="1" t="s">
        <v>9786</v>
      </c>
      <c r="C9780" s="1" t="s">
        <v>5</v>
      </c>
    </row>
    <row r="9781" spans="1:4" x14ac:dyDescent="0.2">
      <c r="A9781" s="1">
        <v>9780</v>
      </c>
      <c r="B9781" s="1" t="s">
        <v>9787</v>
      </c>
      <c r="C9781" s="1" t="s">
        <v>5</v>
      </c>
    </row>
    <row r="9782" spans="1:4" x14ac:dyDescent="0.2">
      <c r="A9782" s="1">
        <v>9781</v>
      </c>
      <c r="B9782" s="1" t="s">
        <v>9788</v>
      </c>
      <c r="C9782" s="1" t="s">
        <v>60</v>
      </c>
    </row>
    <row r="9783" spans="1:4" x14ac:dyDescent="0.2">
      <c r="A9783" s="1">
        <v>9782</v>
      </c>
      <c r="B9783" s="1" t="s">
        <v>9789</v>
      </c>
      <c r="C9783" s="1" t="s">
        <v>5</v>
      </c>
    </row>
    <row r="9784" spans="1:4" x14ac:dyDescent="0.2">
      <c r="A9784" s="1">
        <v>9783</v>
      </c>
      <c r="B9784" s="1" t="s">
        <v>9790</v>
      </c>
      <c r="C9784" s="1" t="s">
        <v>60</v>
      </c>
    </row>
    <row r="9785" spans="1:4" x14ac:dyDescent="0.2">
      <c r="A9785" s="1">
        <v>9784</v>
      </c>
      <c r="B9785" s="1" t="s">
        <v>9791</v>
      </c>
      <c r="C9785" s="1" t="s">
        <v>5</v>
      </c>
    </row>
    <row r="9786" spans="1:4" x14ac:dyDescent="0.2">
      <c r="A9786" s="1">
        <v>9785</v>
      </c>
      <c r="B9786" s="1" t="s">
        <v>9792</v>
      </c>
      <c r="C9786" s="1" t="s">
        <v>5</v>
      </c>
    </row>
    <row r="9787" spans="1:4" x14ac:dyDescent="0.2">
      <c r="A9787" s="1">
        <v>9786</v>
      </c>
      <c r="B9787" s="1" t="s">
        <v>9793</v>
      </c>
      <c r="C9787" s="1" t="s">
        <v>60</v>
      </c>
    </row>
    <row r="9788" spans="1:4" x14ac:dyDescent="0.2">
      <c r="A9788" s="1">
        <v>9787</v>
      </c>
      <c r="B9788" s="1" t="s">
        <v>9794</v>
      </c>
      <c r="C9788" s="1" t="s">
        <v>60</v>
      </c>
      <c r="D9788" s="1" t="s">
        <v>61</v>
      </c>
    </row>
    <row r="9789" spans="1:4" x14ac:dyDescent="0.2">
      <c r="A9789" s="1">
        <v>9788</v>
      </c>
      <c r="B9789" s="1" t="s">
        <v>9795</v>
      </c>
      <c r="C9789" s="1" t="s">
        <v>60</v>
      </c>
    </row>
    <row r="9790" spans="1:4" x14ac:dyDescent="0.2">
      <c r="A9790" s="1">
        <v>9789</v>
      </c>
      <c r="B9790" s="1" t="s">
        <v>9796</v>
      </c>
      <c r="C9790" s="1" t="s">
        <v>60</v>
      </c>
    </row>
    <row r="9791" spans="1:4" x14ac:dyDescent="0.2">
      <c r="A9791" s="1">
        <v>9790</v>
      </c>
      <c r="B9791" s="1" t="s">
        <v>9797</v>
      </c>
      <c r="C9791" s="1" t="s">
        <v>5</v>
      </c>
    </row>
    <row r="9792" spans="1:4" x14ac:dyDescent="0.2">
      <c r="A9792" s="1">
        <v>9791</v>
      </c>
      <c r="B9792" s="1" t="s">
        <v>9798</v>
      </c>
      <c r="C9792" s="1" t="s">
        <v>60</v>
      </c>
    </row>
    <row r="9793" spans="1:3" x14ac:dyDescent="0.2">
      <c r="A9793" s="1">
        <v>9792</v>
      </c>
      <c r="B9793" s="1" t="s">
        <v>9799</v>
      </c>
      <c r="C9793" s="1" t="s">
        <v>5</v>
      </c>
    </row>
    <row r="9794" spans="1:3" x14ac:dyDescent="0.2">
      <c r="A9794" s="1">
        <v>9793</v>
      </c>
      <c r="B9794" s="1" t="s">
        <v>9800</v>
      </c>
      <c r="C9794" s="1" t="s">
        <v>5</v>
      </c>
    </row>
    <row r="9795" spans="1:3" x14ac:dyDescent="0.2">
      <c r="A9795" s="1">
        <v>9794</v>
      </c>
      <c r="B9795" s="1" t="s">
        <v>9801</v>
      </c>
      <c r="C9795" s="1" t="s">
        <v>5</v>
      </c>
    </row>
    <row r="9796" spans="1:3" x14ac:dyDescent="0.2">
      <c r="A9796" s="1">
        <v>9795</v>
      </c>
      <c r="B9796" s="1" t="s">
        <v>9802</v>
      </c>
      <c r="C9796" s="1" t="s">
        <v>60</v>
      </c>
    </row>
    <row r="9797" spans="1:3" x14ac:dyDescent="0.2">
      <c r="A9797" s="1">
        <v>9796</v>
      </c>
      <c r="B9797" s="1" t="s">
        <v>9803</v>
      </c>
      <c r="C9797" s="1" t="s">
        <v>60</v>
      </c>
    </row>
    <row r="9798" spans="1:3" x14ac:dyDescent="0.2">
      <c r="A9798" s="1">
        <v>9797</v>
      </c>
      <c r="B9798" s="1" t="s">
        <v>9804</v>
      </c>
      <c r="C9798" s="1" t="s">
        <v>60</v>
      </c>
    </row>
    <row r="9799" spans="1:3" x14ac:dyDescent="0.2">
      <c r="A9799" s="1">
        <v>9798</v>
      </c>
      <c r="B9799" s="1" t="s">
        <v>9805</v>
      </c>
      <c r="C9799" s="1" t="s">
        <v>60</v>
      </c>
    </row>
    <row r="9800" spans="1:3" x14ac:dyDescent="0.2">
      <c r="A9800" s="1">
        <v>9799</v>
      </c>
      <c r="B9800" s="1" t="s">
        <v>9806</v>
      </c>
      <c r="C9800" s="1" t="s">
        <v>60</v>
      </c>
    </row>
    <row r="9801" spans="1:3" x14ac:dyDescent="0.2">
      <c r="A9801" s="1">
        <v>9800</v>
      </c>
      <c r="B9801" s="1" t="s">
        <v>9807</v>
      </c>
      <c r="C9801" s="1" t="s">
        <v>60</v>
      </c>
    </row>
    <row r="9802" spans="1:3" x14ac:dyDescent="0.2">
      <c r="A9802" s="1">
        <v>9801</v>
      </c>
      <c r="B9802" s="1" t="s">
        <v>9808</v>
      </c>
      <c r="C9802" s="1" t="s">
        <v>5</v>
      </c>
    </row>
    <row r="9803" spans="1:3" x14ac:dyDescent="0.2">
      <c r="A9803" s="1">
        <v>9802</v>
      </c>
      <c r="B9803" s="1" t="s">
        <v>9809</v>
      </c>
      <c r="C9803" s="1" t="s">
        <v>60</v>
      </c>
    </row>
    <row r="9804" spans="1:3" x14ac:dyDescent="0.2">
      <c r="A9804" s="1">
        <v>9803</v>
      </c>
      <c r="B9804" s="1" t="s">
        <v>9810</v>
      </c>
      <c r="C9804" s="1" t="s">
        <v>60</v>
      </c>
    </row>
    <row r="9805" spans="1:3" x14ac:dyDescent="0.2">
      <c r="A9805" s="1">
        <v>9804</v>
      </c>
      <c r="B9805" s="1" t="s">
        <v>9811</v>
      </c>
      <c r="C9805" s="1" t="s">
        <v>60</v>
      </c>
    </row>
    <row r="9806" spans="1:3" x14ac:dyDescent="0.2">
      <c r="A9806" s="1">
        <v>9805</v>
      </c>
      <c r="B9806" s="1" t="s">
        <v>9812</v>
      </c>
      <c r="C9806" s="1" t="s">
        <v>60</v>
      </c>
    </row>
    <row r="9807" spans="1:3" x14ac:dyDescent="0.2">
      <c r="A9807" s="1">
        <v>9806</v>
      </c>
      <c r="B9807" s="1" t="s">
        <v>9813</v>
      </c>
      <c r="C9807" s="1" t="s">
        <v>60</v>
      </c>
    </row>
    <row r="9808" spans="1:3" x14ac:dyDescent="0.2">
      <c r="A9808" s="1">
        <v>9807</v>
      </c>
      <c r="B9808" s="1" t="s">
        <v>9814</v>
      </c>
      <c r="C9808" s="1" t="s">
        <v>60</v>
      </c>
    </row>
    <row r="9809" spans="1:3" x14ac:dyDescent="0.2">
      <c r="A9809" s="1">
        <v>9808</v>
      </c>
      <c r="B9809" s="1" t="s">
        <v>9815</v>
      </c>
      <c r="C9809" s="1" t="s">
        <v>60</v>
      </c>
    </row>
    <row r="9810" spans="1:3" x14ac:dyDescent="0.2">
      <c r="A9810" s="1">
        <v>9809</v>
      </c>
      <c r="B9810" s="1" t="s">
        <v>9816</v>
      </c>
      <c r="C9810" s="1" t="s">
        <v>60</v>
      </c>
    </row>
    <row r="9811" spans="1:3" x14ac:dyDescent="0.2">
      <c r="A9811" s="1">
        <v>9810</v>
      </c>
      <c r="B9811" s="1" t="s">
        <v>9817</v>
      </c>
      <c r="C9811" s="1" t="s">
        <v>60</v>
      </c>
    </row>
    <row r="9812" spans="1:3" x14ac:dyDescent="0.2">
      <c r="A9812" s="1">
        <v>9811</v>
      </c>
      <c r="B9812" s="1" t="s">
        <v>9818</v>
      </c>
      <c r="C9812" s="1" t="s">
        <v>60</v>
      </c>
    </row>
    <row r="9813" spans="1:3" x14ac:dyDescent="0.2">
      <c r="A9813" s="1">
        <v>9812</v>
      </c>
      <c r="B9813" s="1" t="s">
        <v>9819</v>
      </c>
      <c r="C9813" s="1" t="s">
        <v>60</v>
      </c>
    </row>
    <row r="9814" spans="1:3" x14ac:dyDescent="0.2">
      <c r="A9814" s="1">
        <v>9813</v>
      </c>
      <c r="B9814" s="1" t="s">
        <v>9820</v>
      </c>
      <c r="C9814" s="1" t="s">
        <v>5</v>
      </c>
    </row>
    <row r="9815" spans="1:3" x14ac:dyDescent="0.2">
      <c r="A9815" s="1">
        <v>9814</v>
      </c>
      <c r="B9815" s="1" t="s">
        <v>9821</v>
      </c>
      <c r="C9815" s="1" t="s">
        <v>60</v>
      </c>
    </row>
    <row r="9816" spans="1:3" x14ac:dyDescent="0.2">
      <c r="A9816" s="1">
        <v>9815</v>
      </c>
      <c r="B9816" s="1" t="s">
        <v>9822</v>
      </c>
      <c r="C9816" s="1" t="s">
        <v>60</v>
      </c>
    </row>
    <row r="9817" spans="1:3" x14ac:dyDescent="0.2">
      <c r="A9817" s="1">
        <v>9816</v>
      </c>
      <c r="B9817" s="1" t="s">
        <v>9823</v>
      </c>
      <c r="C9817" s="1" t="s">
        <v>60</v>
      </c>
    </row>
    <row r="9818" spans="1:3" x14ac:dyDescent="0.2">
      <c r="A9818" s="1">
        <v>9817</v>
      </c>
      <c r="B9818" s="1" t="s">
        <v>9824</v>
      </c>
      <c r="C9818" s="1" t="s">
        <v>60</v>
      </c>
    </row>
    <row r="9819" spans="1:3" x14ac:dyDescent="0.2">
      <c r="A9819" s="1">
        <v>9818</v>
      </c>
      <c r="B9819" s="1" t="s">
        <v>9825</v>
      </c>
      <c r="C9819" s="1" t="s">
        <v>60</v>
      </c>
    </row>
    <row r="9820" spans="1:3" x14ac:dyDescent="0.2">
      <c r="A9820" s="1">
        <v>9819</v>
      </c>
      <c r="B9820" s="1" t="s">
        <v>9826</v>
      </c>
      <c r="C9820" s="1" t="s">
        <v>60</v>
      </c>
    </row>
    <row r="9821" spans="1:3" x14ac:dyDescent="0.2">
      <c r="A9821" s="1">
        <v>9820</v>
      </c>
      <c r="B9821" s="1" t="s">
        <v>9827</v>
      </c>
      <c r="C9821" s="1" t="s">
        <v>5</v>
      </c>
    </row>
    <row r="9822" spans="1:3" x14ac:dyDescent="0.2">
      <c r="A9822" s="1">
        <v>9821</v>
      </c>
      <c r="B9822" s="1" t="s">
        <v>9828</v>
      </c>
      <c r="C9822" s="1" t="s">
        <v>60</v>
      </c>
    </row>
    <row r="9823" spans="1:3" x14ac:dyDescent="0.2">
      <c r="A9823" s="1">
        <v>9822</v>
      </c>
      <c r="B9823" s="1" t="s">
        <v>9829</v>
      </c>
      <c r="C9823" s="1" t="s">
        <v>60</v>
      </c>
    </row>
    <row r="9824" spans="1:3" x14ac:dyDescent="0.2">
      <c r="A9824" s="1">
        <v>9823</v>
      </c>
      <c r="B9824" s="1" t="s">
        <v>9830</v>
      </c>
      <c r="C9824" s="1" t="s">
        <v>60</v>
      </c>
    </row>
    <row r="9825" spans="1:3" x14ac:dyDescent="0.2">
      <c r="A9825" s="1">
        <v>9824</v>
      </c>
      <c r="B9825" s="1" t="s">
        <v>9831</v>
      </c>
      <c r="C9825" s="1" t="s">
        <v>5</v>
      </c>
    </row>
    <row r="9826" spans="1:3" x14ac:dyDescent="0.2">
      <c r="A9826" s="1">
        <v>9825</v>
      </c>
      <c r="B9826" s="1" t="s">
        <v>9832</v>
      </c>
      <c r="C9826" s="1" t="s">
        <v>60</v>
      </c>
    </row>
    <row r="9827" spans="1:3" x14ac:dyDescent="0.2">
      <c r="A9827" s="1">
        <v>9826</v>
      </c>
      <c r="B9827" s="1" t="s">
        <v>9833</v>
      </c>
      <c r="C9827" s="1" t="s">
        <v>60</v>
      </c>
    </row>
    <row r="9828" spans="1:3" x14ac:dyDescent="0.2">
      <c r="A9828" s="1">
        <v>9827</v>
      </c>
      <c r="B9828" s="1" t="s">
        <v>9834</v>
      </c>
      <c r="C9828" s="1" t="s">
        <v>60</v>
      </c>
    </row>
    <row r="9829" spans="1:3" x14ac:dyDescent="0.2">
      <c r="A9829" s="1">
        <v>9828</v>
      </c>
      <c r="B9829" s="1" t="s">
        <v>9835</v>
      </c>
      <c r="C9829" s="1" t="s">
        <v>60</v>
      </c>
    </row>
    <row r="9830" spans="1:3" x14ac:dyDescent="0.2">
      <c r="A9830" s="1">
        <v>9829</v>
      </c>
      <c r="B9830" s="1" t="s">
        <v>9836</v>
      </c>
      <c r="C9830" s="1" t="s">
        <v>60</v>
      </c>
    </row>
    <row r="9831" spans="1:3" x14ac:dyDescent="0.2">
      <c r="A9831" s="1">
        <v>9830</v>
      </c>
      <c r="B9831" s="1" t="s">
        <v>9837</v>
      </c>
      <c r="C9831" s="1" t="s">
        <v>60</v>
      </c>
    </row>
    <row r="9832" spans="1:3" x14ac:dyDescent="0.2">
      <c r="A9832" s="1">
        <v>9831</v>
      </c>
      <c r="B9832" s="1" t="s">
        <v>9838</v>
      </c>
      <c r="C9832" s="1" t="s">
        <v>60</v>
      </c>
    </row>
    <row r="9833" spans="1:3" x14ac:dyDescent="0.2">
      <c r="A9833" s="1">
        <v>9832</v>
      </c>
      <c r="B9833" s="1" t="s">
        <v>9839</v>
      </c>
      <c r="C9833" s="1" t="s">
        <v>5</v>
      </c>
    </row>
    <row r="9834" spans="1:3" x14ac:dyDescent="0.2">
      <c r="A9834" s="1">
        <v>9833</v>
      </c>
      <c r="B9834" s="1" t="s">
        <v>9840</v>
      </c>
      <c r="C9834" s="1" t="s">
        <v>5</v>
      </c>
    </row>
    <row r="9835" spans="1:3" x14ac:dyDescent="0.2">
      <c r="A9835" s="1">
        <v>9834</v>
      </c>
      <c r="B9835" s="1" t="s">
        <v>9841</v>
      </c>
      <c r="C9835" s="1" t="s">
        <v>5</v>
      </c>
    </row>
    <row r="9836" spans="1:3" x14ac:dyDescent="0.2">
      <c r="A9836" s="1">
        <v>9835</v>
      </c>
      <c r="B9836" s="1" t="s">
        <v>9842</v>
      </c>
      <c r="C9836" s="1" t="s">
        <v>60</v>
      </c>
    </row>
    <row r="9837" spans="1:3" x14ac:dyDescent="0.2">
      <c r="A9837" s="1">
        <v>9836</v>
      </c>
      <c r="B9837" s="1" t="s">
        <v>9843</v>
      </c>
      <c r="C9837" s="1" t="s">
        <v>60</v>
      </c>
    </row>
    <row r="9838" spans="1:3" x14ac:dyDescent="0.2">
      <c r="A9838" s="1">
        <v>9837</v>
      </c>
      <c r="B9838" s="1" t="s">
        <v>9844</v>
      </c>
      <c r="C9838" s="1" t="s">
        <v>60</v>
      </c>
    </row>
    <row r="9839" spans="1:3" x14ac:dyDescent="0.2">
      <c r="A9839" s="1">
        <v>9838</v>
      </c>
      <c r="B9839" s="1" t="s">
        <v>9845</v>
      </c>
      <c r="C9839" s="1" t="s">
        <v>60</v>
      </c>
    </row>
    <row r="9840" spans="1:3" x14ac:dyDescent="0.2">
      <c r="A9840" s="1">
        <v>9839</v>
      </c>
      <c r="B9840" s="1" t="s">
        <v>9846</v>
      </c>
      <c r="C9840" s="1" t="s">
        <v>60</v>
      </c>
    </row>
    <row r="9841" spans="1:4" x14ac:dyDescent="0.2">
      <c r="A9841" s="1">
        <v>9840</v>
      </c>
      <c r="B9841" s="1" t="s">
        <v>9847</v>
      </c>
      <c r="C9841" s="1" t="s">
        <v>60</v>
      </c>
    </row>
    <row r="9842" spans="1:4" x14ac:dyDescent="0.2">
      <c r="A9842" s="1">
        <v>9841</v>
      </c>
      <c r="B9842" s="1" t="s">
        <v>9848</v>
      </c>
      <c r="C9842" s="1" t="s">
        <v>60</v>
      </c>
    </row>
    <row r="9843" spans="1:4" x14ac:dyDescent="0.2">
      <c r="A9843" s="1">
        <v>9842</v>
      </c>
      <c r="B9843" s="1" t="s">
        <v>9849</v>
      </c>
      <c r="C9843" s="1" t="s">
        <v>5</v>
      </c>
    </row>
    <row r="9844" spans="1:4" x14ac:dyDescent="0.2">
      <c r="A9844" s="1">
        <v>9843</v>
      </c>
      <c r="B9844" s="1" t="s">
        <v>9850</v>
      </c>
      <c r="C9844" s="1" t="s">
        <v>60</v>
      </c>
    </row>
    <row r="9845" spans="1:4" x14ac:dyDescent="0.2">
      <c r="A9845" s="1">
        <v>9844</v>
      </c>
      <c r="B9845" s="1" t="s">
        <v>9851</v>
      </c>
      <c r="C9845" s="1" t="s">
        <v>60</v>
      </c>
    </row>
    <row r="9846" spans="1:4" x14ac:dyDescent="0.2">
      <c r="A9846" s="1">
        <v>9845</v>
      </c>
      <c r="B9846" s="1" t="s">
        <v>9852</v>
      </c>
      <c r="C9846" s="1" t="s">
        <v>5</v>
      </c>
    </row>
    <row r="9847" spans="1:4" x14ac:dyDescent="0.2">
      <c r="A9847" s="1">
        <v>9846</v>
      </c>
      <c r="B9847" s="1" t="s">
        <v>9853</v>
      </c>
      <c r="C9847" s="1" t="s">
        <v>5</v>
      </c>
    </row>
    <row r="9848" spans="1:4" x14ac:dyDescent="0.2">
      <c r="A9848" s="1">
        <v>9847</v>
      </c>
      <c r="B9848" s="1" t="s">
        <v>9854</v>
      </c>
      <c r="C9848" s="1" t="s">
        <v>60</v>
      </c>
    </row>
    <row r="9849" spans="1:4" x14ac:dyDescent="0.2">
      <c r="A9849" s="1">
        <v>9848</v>
      </c>
      <c r="B9849" s="1" t="s">
        <v>9855</v>
      </c>
      <c r="C9849" s="1" t="s">
        <v>60</v>
      </c>
      <c r="D9849" s="1" t="s">
        <v>61</v>
      </c>
    </row>
    <row r="9850" spans="1:4" x14ac:dyDescent="0.2">
      <c r="A9850" s="1">
        <v>9849</v>
      </c>
      <c r="B9850" s="1" t="s">
        <v>9856</v>
      </c>
      <c r="C9850" s="1" t="s">
        <v>60</v>
      </c>
    </row>
    <row r="9851" spans="1:4" x14ac:dyDescent="0.2">
      <c r="A9851" s="1">
        <v>9850</v>
      </c>
      <c r="B9851" s="1" t="s">
        <v>9857</v>
      </c>
      <c r="C9851" s="1" t="s">
        <v>60</v>
      </c>
    </row>
    <row r="9852" spans="1:4" x14ac:dyDescent="0.2">
      <c r="A9852" s="1">
        <v>9851</v>
      </c>
      <c r="B9852" s="1" t="s">
        <v>9858</v>
      </c>
      <c r="C9852" s="1" t="s">
        <v>5</v>
      </c>
    </row>
    <row r="9853" spans="1:4" x14ac:dyDescent="0.2">
      <c r="A9853" s="1">
        <v>9852</v>
      </c>
      <c r="B9853" s="1" t="s">
        <v>9859</v>
      </c>
      <c r="C9853" s="1" t="s">
        <v>60</v>
      </c>
    </row>
    <row r="9854" spans="1:4" x14ac:dyDescent="0.2">
      <c r="A9854" s="1">
        <v>9853</v>
      </c>
      <c r="B9854" s="1" t="s">
        <v>9860</v>
      </c>
      <c r="C9854" s="1" t="s">
        <v>60</v>
      </c>
    </row>
    <row r="9855" spans="1:4" x14ac:dyDescent="0.2">
      <c r="A9855" s="1">
        <v>9854</v>
      </c>
      <c r="B9855" s="1" t="s">
        <v>9861</v>
      </c>
      <c r="C9855" s="1" t="s">
        <v>60</v>
      </c>
    </row>
    <row r="9856" spans="1:4" x14ac:dyDescent="0.2">
      <c r="A9856" s="1">
        <v>9855</v>
      </c>
      <c r="B9856" s="1" t="s">
        <v>9862</v>
      </c>
      <c r="C9856" s="1" t="s">
        <v>60</v>
      </c>
    </row>
    <row r="9857" spans="1:3" x14ac:dyDescent="0.2">
      <c r="A9857" s="1">
        <v>9856</v>
      </c>
      <c r="B9857" s="1" t="s">
        <v>9863</v>
      </c>
      <c r="C9857" s="1" t="s">
        <v>5</v>
      </c>
    </row>
    <row r="9858" spans="1:3" x14ac:dyDescent="0.2">
      <c r="A9858" s="1">
        <v>9857</v>
      </c>
      <c r="B9858" s="1" t="s">
        <v>9864</v>
      </c>
      <c r="C9858" s="1" t="s">
        <v>60</v>
      </c>
    </row>
    <row r="9859" spans="1:3" x14ac:dyDescent="0.2">
      <c r="A9859" s="1">
        <v>9858</v>
      </c>
      <c r="B9859" s="1" t="s">
        <v>9865</v>
      </c>
      <c r="C9859" s="1" t="s">
        <v>5</v>
      </c>
    </row>
    <row r="9860" spans="1:3" x14ac:dyDescent="0.2">
      <c r="A9860" s="1">
        <v>9859</v>
      </c>
      <c r="B9860" s="1" t="s">
        <v>9866</v>
      </c>
      <c r="C9860" s="1" t="s">
        <v>60</v>
      </c>
    </row>
    <row r="9861" spans="1:3" x14ac:dyDescent="0.2">
      <c r="A9861" s="1">
        <v>9860</v>
      </c>
      <c r="B9861" s="1" t="s">
        <v>9867</v>
      </c>
      <c r="C9861" s="1" t="s">
        <v>60</v>
      </c>
    </row>
    <row r="9862" spans="1:3" x14ac:dyDescent="0.2">
      <c r="A9862" s="1">
        <v>9861</v>
      </c>
      <c r="B9862" s="1" t="s">
        <v>9868</v>
      </c>
      <c r="C9862" s="1" t="s">
        <v>60</v>
      </c>
    </row>
    <row r="9863" spans="1:3" x14ac:dyDescent="0.2">
      <c r="A9863" s="1">
        <v>9862</v>
      </c>
      <c r="B9863" s="1" t="s">
        <v>9869</v>
      </c>
      <c r="C9863" s="1" t="s">
        <v>60</v>
      </c>
    </row>
    <row r="9864" spans="1:3" x14ac:dyDescent="0.2">
      <c r="A9864" s="1">
        <v>9863</v>
      </c>
      <c r="B9864" s="1" t="s">
        <v>9870</v>
      </c>
      <c r="C9864" s="1" t="s">
        <v>5</v>
      </c>
    </row>
    <row r="9865" spans="1:3" x14ac:dyDescent="0.2">
      <c r="A9865" s="1">
        <v>9864</v>
      </c>
      <c r="B9865" s="1" t="s">
        <v>9871</v>
      </c>
      <c r="C9865" s="1" t="s">
        <v>5</v>
      </c>
    </row>
    <row r="9866" spans="1:3" x14ac:dyDescent="0.2">
      <c r="A9866" s="1">
        <v>9865</v>
      </c>
      <c r="B9866" s="1" t="s">
        <v>9872</v>
      </c>
      <c r="C9866" s="1" t="s">
        <v>5</v>
      </c>
    </row>
    <row r="9867" spans="1:3" x14ac:dyDescent="0.2">
      <c r="A9867" s="1">
        <v>9866</v>
      </c>
      <c r="B9867" s="1" t="s">
        <v>9873</v>
      </c>
      <c r="C9867" s="1" t="s">
        <v>60</v>
      </c>
    </row>
    <row r="9868" spans="1:3" x14ac:dyDescent="0.2">
      <c r="A9868" s="1">
        <v>9867</v>
      </c>
      <c r="B9868" s="1" t="s">
        <v>9874</v>
      </c>
      <c r="C9868" s="1" t="s">
        <v>60</v>
      </c>
    </row>
    <row r="9869" spans="1:3" x14ac:dyDescent="0.2">
      <c r="A9869" s="1">
        <v>9868</v>
      </c>
      <c r="B9869" s="1" t="s">
        <v>9875</v>
      </c>
      <c r="C9869" s="1" t="s">
        <v>60</v>
      </c>
    </row>
    <row r="9870" spans="1:3" x14ac:dyDescent="0.2">
      <c r="A9870" s="1">
        <v>9869</v>
      </c>
      <c r="B9870" s="1" t="s">
        <v>9876</v>
      </c>
      <c r="C9870" s="1" t="s">
        <v>60</v>
      </c>
    </row>
    <row r="9871" spans="1:3" x14ac:dyDescent="0.2">
      <c r="A9871" s="1">
        <v>9870</v>
      </c>
      <c r="B9871" s="1" t="s">
        <v>9877</v>
      </c>
      <c r="C9871" s="1" t="s">
        <v>60</v>
      </c>
    </row>
    <row r="9872" spans="1:3" x14ac:dyDescent="0.2">
      <c r="A9872" s="1">
        <v>9871</v>
      </c>
      <c r="B9872" s="1" t="s">
        <v>9878</v>
      </c>
      <c r="C9872" s="1" t="s">
        <v>60</v>
      </c>
    </row>
    <row r="9873" spans="1:3" x14ac:dyDescent="0.2">
      <c r="A9873" s="1">
        <v>9872</v>
      </c>
      <c r="B9873" s="1" t="s">
        <v>9879</v>
      </c>
      <c r="C9873" s="1" t="s">
        <v>60</v>
      </c>
    </row>
    <row r="9874" spans="1:3" x14ac:dyDescent="0.2">
      <c r="A9874" s="1">
        <v>9873</v>
      </c>
      <c r="B9874" s="1" t="s">
        <v>9880</v>
      </c>
      <c r="C9874" s="1" t="s">
        <v>60</v>
      </c>
    </row>
    <row r="9875" spans="1:3" x14ac:dyDescent="0.2">
      <c r="A9875" s="1">
        <v>9874</v>
      </c>
      <c r="B9875" s="1" t="s">
        <v>9881</v>
      </c>
      <c r="C9875" s="1" t="s">
        <v>60</v>
      </c>
    </row>
    <row r="9876" spans="1:3" x14ac:dyDescent="0.2">
      <c r="A9876" s="1">
        <v>9875</v>
      </c>
      <c r="B9876" s="1" t="s">
        <v>9882</v>
      </c>
      <c r="C9876" s="1" t="s">
        <v>60</v>
      </c>
    </row>
    <row r="9877" spans="1:3" x14ac:dyDescent="0.2">
      <c r="A9877" s="1">
        <v>9876</v>
      </c>
      <c r="B9877" s="1" t="s">
        <v>9883</v>
      </c>
      <c r="C9877" s="1" t="s">
        <v>60</v>
      </c>
    </row>
    <row r="9878" spans="1:3" x14ac:dyDescent="0.2">
      <c r="A9878" s="1">
        <v>9877</v>
      </c>
      <c r="B9878" s="1" t="s">
        <v>9884</v>
      </c>
      <c r="C9878" s="1" t="s">
        <v>60</v>
      </c>
    </row>
    <row r="9879" spans="1:3" x14ac:dyDescent="0.2">
      <c r="A9879" s="1">
        <v>9878</v>
      </c>
      <c r="B9879" s="1" t="s">
        <v>9885</v>
      </c>
      <c r="C9879" s="1" t="s">
        <v>60</v>
      </c>
    </row>
    <row r="9880" spans="1:3" x14ac:dyDescent="0.2">
      <c r="A9880" s="1">
        <v>9879</v>
      </c>
      <c r="B9880" s="1" t="s">
        <v>9886</v>
      </c>
      <c r="C9880" s="1" t="s">
        <v>5</v>
      </c>
    </row>
    <row r="9881" spans="1:3" x14ac:dyDescent="0.2">
      <c r="A9881" s="1">
        <v>9880</v>
      </c>
      <c r="B9881" s="1" t="s">
        <v>9887</v>
      </c>
      <c r="C9881" s="1" t="s">
        <v>60</v>
      </c>
    </row>
    <row r="9882" spans="1:3" x14ac:dyDescent="0.2">
      <c r="A9882" s="1">
        <v>9881</v>
      </c>
      <c r="B9882" s="1" t="s">
        <v>9888</v>
      </c>
      <c r="C9882" s="1" t="s">
        <v>60</v>
      </c>
    </row>
    <row r="9883" spans="1:3" x14ac:dyDescent="0.2">
      <c r="A9883" s="1">
        <v>9882</v>
      </c>
      <c r="B9883" s="1" t="s">
        <v>9889</v>
      </c>
      <c r="C9883" s="1" t="s">
        <v>60</v>
      </c>
    </row>
    <row r="9884" spans="1:3" x14ac:dyDescent="0.2">
      <c r="A9884" s="1">
        <v>9883</v>
      </c>
      <c r="B9884" s="1" t="s">
        <v>9890</v>
      </c>
      <c r="C9884" s="1" t="s">
        <v>5</v>
      </c>
    </row>
    <row r="9885" spans="1:3" x14ac:dyDescent="0.2">
      <c r="A9885" s="1">
        <v>9884</v>
      </c>
      <c r="B9885" s="1" t="s">
        <v>9891</v>
      </c>
      <c r="C9885" s="1" t="s">
        <v>5</v>
      </c>
    </row>
    <row r="9886" spans="1:3" x14ac:dyDescent="0.2">
      <c r="A9886" s="1">
        <v>9885</v>
      </c>
      <c r="B9886" s="1" t="s">
        <v>9892</v>
      </c>
      <c r="C9886" s="1" t="s">
        <v>60</v>
      </c>
    </row>
    <row r="9887" spans="1:3" x14ac:dyDescent="0.2">
      <c r="A9887" s="1">
        <v>9886</v>
      </c>
      <c r="B9887" s="1" t="s">
        <v>9893</v>
      </c>
      <c r="C9887" s="1" t="s">
        <v>60</v>
      </c>
    </row>
    <row r="9888" spans="1:3" x14ac:dyDescent="0.2">
      <c r="A9888" s="1">
        <v>9887</v>
      </c>
      <c r="B9888" s="1" t="s">
        <v>9894</v>
      </c>
      <c r="C9888" s="1" t="s">
        <v>60</v>
      </c>
    </row>
    <row r="9889" spans="1:3" x14ac:dyDescent="0.2">
      <c r="A9889" s="1">
        <v>9888</v>
      </c>
      <c r="B9889" s="1" t="s">
        <v>9895</v>
      </c>
      <c r="C9889" s="1" t="s">
        <v>60</v>
      </c>
    </row>
    <row r="9890" spans="1:3" x14ac:dyDescent="0.2">
      <c r="A9890" s="1">
        <v>9889</v>
      </c>
      <c r="B9890" s="1" t="s">
        <v>9896</v>
      </c>
      <c r="C9890" s="1" t="s">
        <v>60</v>
      </c>
    </row>
    <row r="9891" spans="1:3" x14ac:dyDescent="0.2">
      <c r="A9891" s="1">
        <v>9890</v>
      </c>
      <c r="B9891" s="1" t="s">
        <v>9897</v>
      </c>
      <c r="C9891" s="1" t="s">
        <v>60</v>
      </c>
    </row>
    <row r="9892" spans="1:3" x14ac:dyDescent="0.2">
      <c r="A9892" s="1">
        <v>9891</v>
      </c>
      <c r="B9892" s="1" t="s">
        <v>9898</v>
      </c>
      <c r="C9892" s="1" t="s">
        <v>60</v>
      </c>
    </row>
    <row r="9893" spans="1:3" x14ac:dyDescent="0.2">
      <c r="A9893" s="1">
        <v>9892</v>
      </c>
      <c r="B9893" s="1" t="s">
        <v>9899</v>
      </c>
      <c r="C9893" s="1" t="s">
        <v>60</v>
      </c>
    </row>
    <row r="9894" spans="1:3" x14ac:dyDescent="0.2">
      <c r="A9894" s="1">
        <v>9893</v>
      </c>
      <c r="B9894" s="1" t="s">
        <v>9900</v>
      </c>
      <c r="C9894" s="1" t="s">
        <v>60</v>
      </c>
    </row>
    <row r="9895" spans="1:3" x14ac:dyDescent="0.2">
      <c r="A9895" s="1">
        <v>9894</v>
      </c>
      <c r="B9895" s="1" t="s">
        <v>9901</v>
      </c>
      <c r="C9895" s="1" t="s">
        <v>60</v>
      </c>
    </row>
    <row r="9896" spans="1:3" x14ac:dyDescent="0.2">
      <c r="A9896" s="1">
        <v>9895</v>
      </c>
      <c r="B9896" s="1" t="s">
        <v>9902</v>
      </c>
      <c r="C9896" s="1" t="s">
        <v>60</v>
      </c>
    </row>
    <row r="9897" spans="1:3" x14ac:dyDescent="0.2">
      <c r="A9897" s="1">
        <v>9896</v>
      </c>
      <c r="B9897" s="1" t="s">
        <v>9903</v>
      </c>
      <c r="C9897" s="1" t="s">
        <v>60</v>
      </c>
    </row>
    <row r="9898" spans="1:3" x14ac:dyDescent="0.2">
      <c r="A9898" s="1">
        <v>9897</v>
      </c>
      <c r="B9898" s="1" t="s">
        <v>9904</v>
      </c>
      <c r="C9898" s="1" t="s">
        <v>5</v>
      </c>
    </row>
    <row r="9899" spans="1:3" x14ac:dyDescent="0.2">
      <c r="A9899" s="1">
        <v>9898</v>
      </c>
      <c r="B9899" s="1" t="s">
        <v>9905</v>
      </c>
      <c r="C9899" s="1" t="s">
        <v>60</v>
      </c>
    </row>
    <row r="9900" spans="1:3" x14ac:dyDescent="0.2">
      <c r="A9900" s="1">
        <v>9899</v>
      </c>
      <c r="B9900" s="1" t="s">
        <v>9906</v>
      </c>
      <c r="C9900" s="1" t="s">
        <v>60</v>
      </c>
    </row>
    <row r="9901" spans="1:3" x14ac:dyDescent="0.2">
      <c r="A9901" s="1">
        <v>9900</v>
      </c>
      <c r="B9901" s="1" t="s">
        <v>9907</v>
      </c>
      <c r="C9901" s="1" t="s">
        <v>60</v>
      </c>
    </row>
    <row r="9902" spans="1:3" x14ac:dyDescent="0.2">
      <c r="A9902" s="1">
        <v>9901</v>
      </c>
      <c r="B9902" s="1" t="s">
        <v>9908</v>
      </c>
      <c r="C9902" s="1" t="s">
        <v>60</v>
      </c>
    </row>
    <row r="9903" spans="1:3" x14ac:dyDescent="0.2">
      <c r="A9903" s="1">
        <v>9902</v>
      </c>
      <c r="B9903" s="1" t="s">
        <v>9909</v>
      </c>
      <c r="C9903" s="1" t="s">
        <v>60</v>
      </c>
    </row>
    <row r="9904" spans="1:3" x14ac:dyDescent="0.2">
      <c r="A9904" s="1">
        <v>9903</v>
      </c>
      <c r="B9904" s="1" t="s">
        <v>9910</v>
      </c>
      <c r="C9904" s="1" t="s">
        <v>60</v>
      </c>
    </row>
    <row r="9905" spans="1:3" x14ac:dyDescent="0.2">
      <c r="A9905" s="1">
        <v>9904</v>
      </c>
      <c r="B9905" s="1" t="s">
        <v>9911</v>
      </c>
      <c r="C9905" s="1" t="s">
        <v>60</v>
      </c>
    </row>
    <row r="9906" spans="1:3" x14ac:dyDescent="0.2">
      <c r="A9906" s="1">
        <v>9905</v>
      </c>
      <c r="B9906" s="1" t="s">
        <v>9912</v>
      </c>
      <c r="C9906" s="1" t="s">
        <v>5</v>
      </c>
    </row>
    <row r="9907" spans="1:3" x14ac:dyDescent="0.2">
      <c r="A9907" s="1">
        <v>9906</v>
      </c>
      <c r="B9907" s="1" t="s">
        <v>9913</v>
      </c>
      <c r="C9907" s="1" t="s">
        <v>60</v>
      </c>
    </row>
    <row r="9908" spans="1:3" x14ac:dyDescent="0.2">
      <c r="A9908" s="1">
        <v>9907</v>
      </c>
      <c r="B9908" s="1" t="s">
        <v>9914</v>
      </c>
      <c r="C9908" s="1" t="s">
        <v>5</v>
      </c>
    </row>
    <row r="9909" spans="1:3" x14ac:dyDescent="0.2">
      <c r="A9909" s="1">
        <v>9908</v>
      </c>
      <c r="B9909" s="1" t="s">
        <v>9915</v>
      </c>
      <c r="C9909" s="1" t="s">
        <v>307</v>
      </c>
    </row>
    <row r="9910" spans="1:3" x14ac:dyDescent="0.2">
      <c r="A9910" s="1">
        <v>9909</v>
      </c>
      <c r="B9910" s="1" t="s">
        <v>9916</v>
      </c>
      <c r="C9910" s="1" t="s">
        <v>60</v>
      </c>
    </row>
    <row r="9911" spans="1:3" x14ac:dyDescent="0.2">
      <c r="A9911" s="1">
        <v>9910</v>
      </c>
      <c r="B9911" s="1" t="s">
        <v>9917</v>
      </c>
      <c r="C9911" s="1" t="s">
        <v>5</v>
      </c>
    </row>
    <row r="9912" spans="1:3" x14ac:dyDescent="0.2">
      <c r="A9912" s="1">
        <v>9911</v>
      </c>
      <c r="B9912" s="1" t="s">
        <v>9918</v>
      </c>
      <c r="C9912" s="1" t="s">
        <v>5</v>
      </c>
    </row>
    <row r="9913" spans="1:3" x14ac:dyDescent="0.2">
      <c r="A9913" s="1">
        <v>9912</v>
      </c>
      <c r="B9913" s="1" t="s">
        <v>9919</v>
      </c>
      <c r="C9913" s="1" t="s">
        <v>60</v>
      </c>
    </row>
    <row r="9914" spans="1:3" x14ac:dyDescent="0.2">
      <c r="A9914" s="1">
        <v>9913</v>
      </c>
      <c r="B9914" s="1" t="s">
        <v>9920</v>
      </c>
      <c r="C9914" s="1" t="s">
        <v>60</v>
      </c>
    </row>
    <row r="9915" spans="1:3" x14ac:dyDescent="0.2">
      <c r="A9915" s="1">
        <v>9914</v>
      </c>
      <c r="B9915" s="1" t="s">
        <v>9921</v>
      </c>
      <c r="C9915" s="1" t="s">
        <v>5</v>
      </c>
    </row>
    <row r="9916" spans="1:3" x14ac:dyDescent="0.2">
      <c r="A9916" s="1">
        <v>9915</v>
      </c>
      <c r="B9916" s="1" t="s">
        <v>9922</v>
      </c>
      <c r="C9916" s="1" t="s">
        <v>5</v>
      </c>
    </row>
    <row r="9917" spans="1:3" x14ac:dyDescent="0.2">
      <c r="A9917" s="1">
        <v>9916</v>
      </c>
      <c r="B9917" s="1" t="s">
        <v>9923</v>
      </c>
      <c r="C9917" s="1" t="s">
        <v>5</v>
      </c>
    </row>
    <row r="9918" spans="1:3" x14ac:dyDescent="0.2">
      <c r="A9918" s="1">
        <v>9917</v>
      </c>
      <c r="B9918" s="1" t="s">
        <v>9924</v>
      </c>
      <c r="C9918" s="1" t="s">
        <v>60</v>
      </c>
    </row>
    <row r="9919" spans="1:3" x14ac:dyDescent="0.2">
      <c r="A9919" s="1">
        <v>9918</v>
      </c>
      <c r="B9919" s="1" t="s">
        <v>9925</v>
      </c>
      <c r="C9919" s="1" t="s">
        <v>60</v>
      </c>
    </row>
    <row r="9920" spans="1:3" x14ac:dyDescent="0.2">
      <c r="A9920" s="1">
        <v>9919</v>
      </c>
      <c r="B9920" s="1" t="s">
        <v>9926</v>
      </c>
      <c r="C9920" s="1" t="s">
        <v>60</v>
      </c>
    </row>
    <row r="9921" spans="1:3" x14ac:dyDescent="0.2">
      <c r="A9921" s="1">
        <v>9920</v>
      </c>
      <c r="B9921" s="1" t="s">
        <v>9927</v>
      </c>
      <c r="C9921" s="1" t="s">
        <v>5</v>
      </c>
    </row>
    <row r="9922" spans="1:3" x14ac:dyDescent="0.2">
      <c r="A9922" s="1">
        <v>9921</v>
      </c>
      <c r="B9922" s="1" t="s">
        <v>9928</v>
      </c>
      <c r="C9922" s="1" t="s">
        <v>60</v>
      </c>
    </row>
    <row r="9923" spans="1:3" x14ac:dyDescent="0.2">
      <c r="A9923" s="1">
        <v>9922</v>
      </c>
      <c r="B9923" s="1" t="s">
        <v>9929</v>
      </c>
      <c r="C9923" s="1" t="s">
        <v>60</v>
      </c>
    </row>
    <row r="9924" spans="1:3" x14ac:dyDescent="0.2">
      <c r="A9924" s="1">
        <v>9923</v>
      </c>
      <c r="B9924" s="1" t="s">
        <v>9930</v>
      </c>
      <c r="C9924" s="1" t="s">
        <v>60</v>
      </c>
    </row>
    <row r="9925" spans="1:3" x14ac:dyDescent="0.2">
      <c r="A9925" s="1">
        <v>9924</v>
      </c>
      <c r="B9925" s="1" t="s">
        <v>9931</v>
      </c>
      <c r="C9925" s="1" t="s">
        <v>60</v>
      </c>
    </row>
    <row r="9926" spans="1:3" x14ac:dyDescent="0.2">
      <c r="A9926" s="1">
        <v>9925</v>
      </c>
      <c r="B9926" s="1" t="s">
        <v>9932</v>
      </c>
      <c r="C9926" s="1" t="s">
        <v>60</v>
      </c>
    </row>
    <row r="9927" spans="1:3" x14ac:dyDescent="0.2">
      <c r="A9927" s="1">
        <v>9926</v>
      </c>
      <c r="B9927" s="1" t="s">
        <v>9933</v>
      </c>
      <c r="C9927" s="1" t="s">
        <v>5</v>
      </c>
    </row>
    <row r="9928" spans="1:3" x14ac:dyDescent="0.2">
      <c r="A9928" s="1">
        <v>9927</v>
      </c>
      <c r="B9928" s="1" t="s">
        <v>9934</v>
      </c>
      <c r="C9928" s="1" t="s">
        <v>60</v>
      </c>
    </row>
    <row r="9929" spans="1:3" x14ac:dyDescent="0.2">
      <c r="A9929" s="1">
        <v>9928</v>
      </c>
      <c r="B9929" s="1" t="s">
        <v>9935</v>
      </c>
      <c r="C9929" s="1" t="s">
        <v>5</v>
      </c>
    </row>
    <row r="9930" spans="1:3" x14ac:dyDescent="0.2">
      <c r="A9930" s="1">
        <v>9929</v>
      </c>
      <c r="B9930" s="1" t="s">
        <v>9936</v>
      </c>
      <c r="C9930" s="1" t="s">
        <v>5</v>
      </c>
    </row>
    <row r="9931" spans="1:3" x14ac:dyDescent="0.2">
      <c r="A9931" s="1">
        <v>9930</v>
      </c>
      <c r="B9931" s="1" t="s">
        <v>9937</v>
      </c>
      <c r="C9931" s="1" t="s">
        <v>60</v>
      </c>
    </row>
    <row r="9932" spans="1:3" x14ac:dyDescent="0.2">
      <c r="A9932" s="1">
        <v>9931</v>
      </c>
      <c r="B9932" s="1" t="s">
        <v>9938</v>
      </c>
      <c r="C9932" s="1" t="s">
        <v>5</v>
      </c>
    </row>
    <row r="9933" spans="1:3" x14ac:dyDescent="0.2">
      <c r="A9933" s="1">
        <v>9932</v>
      </c>
      <c r="B9933" s="1" t="s">
        <v>9939</v>
      </c>
      <c r="C9933" s="1" t="s">
        <v>60</v>
      </c>
    </row>
    <row r="9934" spans="1:3" x14ac:dyDescent="0.2">
      <c r="A9934" s="1">
        <v>9933</v>
      </c>
      <c r="B9934" s="1" t="s">
        <v>9940</v>
      </c>
      <c r="C9934" s="1" t="s">
        <v>60</v>
      </c>
    </row>
    <row r="9935" spans="1:3" x14ac:dyDescent="0.2">
      <c r="A9935" s="1">
        <v>9934</v>
      </c>
      <c r="B9935" s="1" t="s">
        <v>9941</v>
      </c>
      <c r="C9935" s="1" t="s">
        <v>60</v>
      </c>
    </row>
    <row r="9936" spans="1:3" x14ac:dyDescent="0.2">
      <c r="A9936" s="1">
        <v>9935</v>
      </c>
      <c r="B9936" s="1" t="s">
        <v>9942</v>
      </c>
      <c r="C9936" s="1" t="s">
        <v>5</v>
      </c>
    </row>
    <row r="9937" spans="1:3" x14ac:dyDescent="0.2">
      <c r="A9937" s="1">
        <v>9936</v>
      </c>
      <c r="B9937" s="1" t="s">
        <v>9943</v>
      </c>
      <c r="C9937" s="1" t="s">
        <v>60</v>
      </c>
    </row>
    <row r="9938" spans="1:3" x14ac:dyDescent="0.2">
      <c r="A9938" s="1">
        <v>9937</v>
      </c>
      <c r="B9938" s="1" t="s">
        <v>9944</v>
      </c>
      <c r="C9938" s="1" t="s">
        <v>60</v>
      </c>
    </row>
    <row r="9939" spans="1:3" x14ac:dyDescent="0.2">
      <c r="A9939" s="1">
        <v>9938</v>
      </c>
      <c r="B9939" s="1" t="s">
        <v>9945</v>
      </c>
      <c r="C9939" s="1" t="s">
        <v>60</v>
      </c>
    </row>
    <row r="9940" spans="1:3" x14ac:dyDescent="0.2">
      <c r="A9940" s="1">
        <v>9939</v>
      </c>
      <c r="B9940" s="1" t="s">
        <v>9946</v>
      </c>
      <c r="C9940" s="1" t="s">
        <v>60</v>
      </c>
    </row>
    <row r="9941" spans="1:3" x14ac:dyDescent="0.2">
      <c r="A9941" s="1">
        <v>9940</v>
      </c>
      <c r="B9941" s="1" t="s">
        <v>9947</v>
      </c>
      <c r="C9941" s="1" t="s">
        <v>60</v>
      </c>
    </row>
    <row r="9942" spans="1:3" x14ac:dyDescent="0.2">
      <c r="A9942" s="1">
        <v>9941</v>
      </c>
      <c r="B9942" s="1" t="s">
        <v>9948</v>
      </c>
      <c r="C9942" s="1" t="s">
        <v>5</v>
      </c>
    </row>
    <row r="9943" spans="1:3" x14ac:dyDescent="0.2">
      <c r="A9943" s="1">
        <v>9942</v>
      </c>
      <c r="B9943" s="1" t="s">
        <v>9949</v>
      </c>
      <c r="C9943" s="1" t="s">
        <v>5</v>
      </c>
    </row>
    <row r="9944" spans="1:3" x14ac:dyDescent="0.2">
      <c r="A9944" s="1">
        <v>9943</v>
      </c>
      <c r="B9944" s="1" t="s">
        <v>9950</v>
      </c>
      <c r="C9944" s="1" t="s">
        <v>60</v>
      </c>
    </row>
    <row r="9945" spans="1:3" x14ac:dyDescent="0.2">
      <c r="A9945" s="1">
        <v>9944</v>
      </c>
      <c r="B9945" s="1" t="s">
        <v>9951</v>
      </c>
      <c r="C9945" s="1" t="s">
        <v>5</v>
      </c>
    </row>
    <row r="9946" spans="1:3" x14ac:dyDescent="0.2">
      <c r="A9946" s="1">
        <v>9945</v>
      </c>
      <c r="B9946" s="1" t="s">
        <v>9952</v>
      </c>
      <c r="C9946" s="1" t="s">
        <v>5</v>
      </c>
    </row>
    <row r="9947" spans="1:3" x14ac:dyDescent="0.2">
      <c r="A9947" s="1">
        <v>9946</v>
      </c>
      <c r="B9947" s="1" t="s">
        <v>9953</v>
      </c>
      <c r="C9947" s="1" t="s">
        <v>5</v>
      </c>
    </row>
    <row r="9948" spans="1:3" x14ac:dyDescent="0.2">
      <c r="A9948" s="1">
        <v>9947</v>
      </c>
      <c r="B9948" s="1" t="s">
        <v>9954</v>
      </c>
      <c r="C9948" s="1" t="s">
        <v>60</v>
      </c>
    </row>
    <row r="9949" spans="1:3" x14ac:dyDescent="0.2">
      <c r="A9949" s="1">
        <v>9948</v>
      </c>
      <c r="B9949" s="1" t="s">
        <v>9955</v>
      </c>
      <c r="C9949" s="1" t="s">
        <v>5</v>
      </c>
    </row>
    <row r="9950" spans="1:3" x14ac:dyDescent="0.2">
      <c r="A9950" s="1">
        <v>9949</v>
      </c>
      <c r="B9950" s="1" t="s">
        <v>9956</v>
      </c>
      <c r="C9950" s="1" t="s">
        <v>60</v>
      </c>
    </row>
    <row r="9951" spans="1:3" x14ac:dyDescent="0.2">
      <c r="A9951" s="1">
        <v>9950</v>
      </c>
      <c r="B9951" s="1" t="s">
        <v>9957</v>
      </c>
      <c r="C9951" s="1" t="s">
        <v>5</v>
      </c>
    </row>
    <row r="9952" spans="1:3" x14ac:dyDescent="0.2">
      <c r="A9952" s="1">
        <v>9951</v>
      </c>
      <c r="B9952" s="1" t="s">
        <v>9958</v>
      </c>
      <c r="C9952" s="1" t="s">
        <v>60</v>
      </c>
    </row>
    <row r="9953" spans="1:3" x14ac:dyDescent="0.2">
      <c r="A9953" s="1">
        <v>9952</v>
      </c>
      <c r="B9953" s="1" t="s">
        <v>9959</v>
      </c>
      <c r="C9953" s="1" t="s">
        <v>5</v>
      </c>
    </row>
    <row r="9954" spans="1:3" x14ac:dyDescent="0.2">
      <c r="A9954" s="1">
        <v>9953</v>
      </c>
      <c r="B9954" s="1" t="s">
        <v>9960</v>
      </c>
      <c r="C9954" s="1" t="s">
        <v>5</v>
      </c>
    </row>
    <row r="9955" spans="1:3" x14ac:dyDescent="0.2">
      <c r="A9955" s="1">
        <v>9954</v>
      </c>
      <c r="B9955" s="1" t="s">
        <v>9961</v>
      </c>
      <c r="C9955" s="1" t="s">
        <v>60</v>
      </c>
    </row>
    <row r="9956" spans="1:3" x14ac:dyDescent="0.2">
      <c r="A9956" s="1">
        <v>9955</v>
      </c>
      <c r="B9956" s="1" t="s">
        <v>9962</v>
      </c>
      <c r="C9956" s="1" t="s">
        <v>5</v>
      </c>
    </row>
    <row r="9957" spans="1:3" x14ac:dyDescent="0.2">
      <c r="A9957" s="1">
        <v>9956</v>
      </c>
      <c r="B9957" s="1" t="s">
        <v>9963</v>
      </c>
      <c r="C9957" s="1" t="s">
        <v>5</v>
      </c>
    </row>
    <row r="9958" spans="1:3" x14ac:dyDescent="0.2">
      <c r="A9958" s="1">
        <v>9957</v>
      </c>
      <c r="B9958" s="1" t="s">
        <v>9964</v>
      </c>
      <c r="C9958" s="1" t="s">
        <v>5</v>
      </c>
    </row>
    <row r="9959" spans="1:3" x14ac:dyDescent="0.2">
      <c r="A9959" s="1">
        <v>9958</v>
      </c>
      <c r="B9959" s="1" t="s">
        <v>9965</v>
      </c>
      <c r="C9959" s="1" t="s">
        <v>5</v>
      </c>
    </row>
    <row r="9960" spans="1:3" x14ac:dyDescent="0.2">
      <c r="A9960" s="1">
        <v>9959</v>
      </c>
      <c r="B9960" s="1" t="s">
        <v>9966</v>
      </c>
      <c r="C9960" s="1" t="s">
        <v>5</v>
      </c>
    </row>
    <row r="9961" spans="1:3" x14ac:dyDescent="0.2">
      <c r="A9961" s="1">
        <v>9960</v>
      </c>
      <c r="B9961" s="1" t="s">
        <v>9967</v>
      </c>
      <c r="C9961" s="1" t="s">
        <v>60</v>
      </c>
    </row>
    <row r="9962" spans="1:3" x14ac:dyDescent="0.2">
      <c r="A9962" s="1">
        <v>9961</v>
      </c>
      <c r="B9962" s="1" t="s">
        <v>9968</v>
      </c>
      <c r="C9962" s="1" t="s">
        <v>60</v>
      </c>
    </row>
    <row r="9963" spans="1:3" x14ac:dyDescent="0.2">
      <c r="A9963" s="1">
        <v>9962</v>
      </c>
      <c r="B9963" s="1" t="s">
        <v>9969</v>
      </c>
      <c r="C9963" s="1" t="s">
        <v>5</v>
      </c>
    </row>
    <row r="9964" spans="1:3" x14ac:dyDescent="0.2">
      <c r="A9964" s="1">
        <v>9963</v>
      </c>
      <c r="B9964" s="1" t="s">
        <v>9970</v>
      </c>
      <c r="C9964" s="1" t="s">
        <v>5</v>
      </c>
    </row>
    <row r="9965" spans="1:3" x14ac:dyDescent="0.2">
      <c r="A9965" s="1">
        <v>9964</v>
      </c>
      <c r="B9965" s="1" t="s">
        <v>9971</v>
      </c>
      <c r="C9965" s="1" t="s">
        <v>60</v>
      </c>
    </row>
    <row r="9966" spans="1:3" x14ac:dyDescent="0.2">
      <c r="A9966" s="1">
        <v>9965</v>
      </c>
      <c r="B9966" s="1" t="s">
        <v>9972</v>
      </c>
      <c r="C9966" s="1" t="s">
        <v>5</v>
      </c>
    </row>
    <row r="9967" spans="1:3" x14ac:dyDescent="0.2">
      <c r="A9967" s="1">
        <v>9966</v>
      </c>
      <c r="B9967" s="1" t="s">
        <v>9973</v>
      </c>
      <c r="C9967" s="1" t="s">
        <v>60</v>
      </c>
    </row>
    <row r="9968" spans="1:3" x14ac:dyDescent="0.2">
      <c r="A9968" s="1">
        <v>9967</v>
      </c>
      <c r="B9968" s="1" t="s">
        <v>9974</v>
      </c>
      <c r="C9968" s="1" t="s">
        <v>5</v>
      </c>
    </row>
    <row r="9969" spans="1:4" x14ac:dyDescent="0.2">
      <c r="A9969" s="1">
        <v>9968</v>
      </c>
      <c r="B9969" s="1" t="s">
        <v>9975</v>
      </c>
      <c r="C9969" s="1" t="s">
        <v>60</v>
      </c>
    </row>
    <row r="9970" spans="1:4" x14ac:dyDescent="0.2">
      <c r="A9970" s="1">
        <v>9969</v>
      </c>
      <c r="B9970" s="1" t="s">
        <v>9976</v>
      </c>
      <c r="C9970" s="1" t="s">
        <v>60</v>
      </c>
    </row>
    <row r="9971" spans="1:4" x14ac:dyDescent="0.2">
      <c r="A9971" s="1">
        <v>9970</v>
      </c>
      <c r="B9971" s="1" t="s">
        <v>9977</v>
      </c>
      <c r="C9971" s="1" t="s">
        <v>60</v>
      </c>
    </row>
    <row r="9972" spans="1:4" x14ac:dyDescent="0.2">
      <c r="A9972" s="1">
        <v>9971</v>
      </c>
      <c r="B9972" s="1" t="s">
        <v>9978</v>
      </c>
      <c r="C9972" s="1" t="s">
        <v>5</v>
      </c>
    </row>
    <row r="9973" spans="1:4" x14ac:dyDescent="0.2">
      <c r="A9973" s="1">
        <v>9972</v>
      </c>
      <c r="B9973" s="1" t="s">
        <v>9979</v>
      </c>
      <c r="C9973" s="1" t="s">
        <v>60</v>
      </c>
    </row>
    <row r="9974" spans="1:4" x14ac:dyDescent="0.2">
      <c r="A9974" s="1">
        <v>9973</v>
      </c>
      <c r="B9974" s="1" t="s">
        <v>9980</v>
      </c>
      <c r="C9974" s="1" t="s">
        <v>60</v>
      </c>
    </row>
    <row r="9975" spans="1:4" x14ac:dyDescent="0.2">
      <c r="A9975" s="1">
        <v>9974</v>
      </c>
      <c r="B9975" s="1" t="s">
        <v>9981</v>
      </c>
      <c r="C9975" s="1" t="s">
        <v>60</v>
      </c>
      <c r="D9975" s="1" t="s">
        <v>61</v>
      </c>
    </row>
    <row r="9976" spans="1:4" x14ac:dyDescent="0.2">
      <c r="A9976" s="1">
        <v>9975</v>
      </c>
      <c r="B9976" s="1" t="s">
        <v>9982</v>
      </c>
      <c r="C9976" s="1" t="s">
        <v>60</v>
      </c>
    </row>
    <row r="9977" spans="1:4" x14ac:dyDescent="0.2">
      <c r="A9977" s="1">
        <v>9976</v>
      </c>
      <c r="B9977" s="1" t="s">
        <v>9983</v>
      </c>
      <c r="C9977" s="1" t="s">
        <v>60</v>
      </c>
    </row>
    <row r="9978" spans="1:4" x14ac:dyDescent="0.2">
      <c r="A9978" s="1">
        <v>9977</v>
      </c>
      <c r="B9978" s="1" t="s">
        <v>9984</v>
      </c>
      <c r="C9978" s="1" t="s">
        <v>5</v>
      </c>
    </row>
    <row r="9979" spans="1:4" x14ac:dyDescent="0.2">
      <c r="A9979" s="1">
        <v>9978</v>
      </c>
      <c r="B9979" s="1" t="s">
        <v>9985</v>
      </c>
      <c r="C9979" s="1" t="s">
        <v>60</v>
      </c>
    </row>
    <row r="9980" spans="1:4" x14ac:dyDescent="0.2">
      <c r="A9980" s="1">
        <v>9979</v>
      </c>
      <c r="B9980" s="1" t="s">
        <v>9986</v>
      </c>
      <c r="C9980" s="1" t="s">
        <v>5</v>
      </c>
    </row>
    <row r="9981" spans="1:4" x14ac:dyDescent="0.2">
      <c r="A9981" s="1">
        <v>9980</v>
      </c>
      <c r="B9981" s="1" t="s">
        <v>9987</v>
      </c>
      <c r="C9981" s="1" t="s">
        <v>60</v>
      </c>
      <c r="D9981" s="1" t="s">
        <v>61</v>
      </c>
    </row>
    <row r="9982" spans="1:4" x14ac:dyDescent="0.2">
      <c r="A9982" s="1">
        <v>9981</v>
      </c>
      <c r="B9982" s="1" t="s">
        <v>9988</v>
      </c>
      <c r="C9982" s="1" t="s">
        <v>5</v>
      </c>
    </row>
    <row r="9983" spans="1:4" x14ac:dyDescent="0.2">
      <c r="A9983" s="1">
        <v>9982</v>
      </c>
      <c r="B9983" s="1" t="s">
        <v>9989</v>
      </c>
      <c r="C9983" s="1" t="s">
        <v>60</v>
      </c>
    </row>
    <row r="9984" spans="1:4" x14ac:dyDescent="0.2">
      <c r="A9984" s="1">
        <v>9983</v>
      </c>
      <c r="B9984" s="1" t="s">
        <v>9990</v>
      </c>
      <c r="C9984" s="1" t="s">
        <v>60</v>
      </c>
    </row>
    <row r="9985" spans="1:3" x14ac:dyDescent="0.2">
      <c r="A9985" s="1">
        <v>9984</v>
      </c>
      <c r="B9985" s="1" t="s">
        <v>9991</v>
      </c>
      <c r="C9985" s="1" t="s">
        <v>60</v>
      </c>
    </row>
    <row r="9986" spans="1:3" x14ac:dyDescent="0.2">
      <c r="A9986" s="1">
        <v>9985</v>
      </c>
      <c r="B9986" s="1" t="s">
        <v>9992</v>
      </c>
      <c r="C9986" s="1" t="s">
        <v>60</v>
      </c>
    </row>
    <row r="9987" spans="1:3" x14ac:dyDescent="0.2">
      <c r="A9987" s="1">
        <v>9986</v>
      </c>
      <c r="B9987" s="1" t="s">
        <v>9993</v>
      </c>
      <c r="C9987" s="1" t="s">
        <v>5</v>
      </c>
    </row>
    <row r="9988" spans="1:3" x14ac:dyDescent="0.2">
      <c r="A9988" s="1">
        <v>9987</v>
      </c>
      <c r="B9988" s="1" t="s">
        <v>9994</v>
      </c>
      <c r="C9988" s="1" t="s">
        <v>60</v>
      </c>
    </row>
    <row r="9989" spans="1:3" x14ac:dyDescent="0.2">
      <c r="A9989" s="1">
        <v>9988</v>
      </c>
      <c r="B9989" s="1" t="s">
        <v>9995</v>
      </c>
      <c r="C9989" s="1" t="s">
        <v>60</v>
      </c>
    </row>
    <row r="9990" spans="1:3" x14ac:dyDescent="0.2">
      <c r="A9990" s="1">
        <v>9989</v>
      </c>
      <c r="B9990" s="1" t="s">
        <v>9996</v>
      </c>
      <c r="C9990" s="1" t="s">
        <v>5</v>
      </c>
    </row>
    <row r="9991" spans="1:3" x14ac:dyDescent="0.2">
      <c r="A9991" s="1">
        <v>9990</v>
      </c>
      <c r="B9991" s="1" t="s">
        <v>9997</v>
      </c>
      <c r="C9991" s="1" t="s">
        <v>5</v>
      </c>
    </row>
    <row r="9992" spans="1:3" x14ac:dyDescent="0.2">
      <c r="A9992" s="1">
        <v>9991</v>
      </c>
      <c r="B9992" s="1" t="s">
        <v>9998</v>
      </c>
      <c r="C9992" s="1" t="s">
        <v>60</v>
      </c>
    </row>
    <row r="9993" spans="1:3" x14ac:dyDescent="0.2">
      <c r="A9993" s="1">
        <v>9992</v>
      </c>
      <c r="B9993" s="1" t="s">
        <v>9999</v>
      </c>
      <c r="C9993" s="1" t="s">
        <v>60</v>
      </c>
    </row>
    <row r="9994" spans="1:3" x14ac:dyDescent="0.2">
      <c r="A9994" s="1">
        <v>9993</v>
      </c>
      <c r="B9994" s="1" t="s">
        <v>10000</v>
      </c>
      <c r="C9994" s="1" t="s">
        <v>60</v>
      </c>
    </row>
    <row r="9995" spans="1:3" x14ac:dyDescent="0.2">
      <c r="A9995" s="1">
        <v>9994</v>
      </c>
      <c r="B9995" s="1" t="s">
        <v>10001</v>
      </c>
      <c r="C9995" s="1" t="s">
        <v>60</v>
      </c>
    </row>
    <row r="9996" spans="1:3" x14ac:dyDescent="0.2">
      <c r="A9996" s="1">
        <v>9995</v>
      </c>
      <c r="B9996" s="1" t="s">
        <v>10002</v>
      </c>
      <c r="C9996" s="1" t="s">
        <v>60</v>
      </c>
    </row>
    <row r="9997" spans="1:3" x14ac:dyDescent="0.2">
      <c r="A9997" s="1">
        <v>9996</v>
      </c>
      <c r="B9997" s="1" t="s">
        <v>10003</v>
      </c>
      <c r="C9997" s="1" t="s">
        <v>60</v>
      </c>
    </row>
    <row r="9998" spans="1:3" x14ac:dyDescent="0.2">
      <c r="A9998" s="1">
        <v>9997</v>
      </c>
      <c r="B9998" s="1" t="s">
        <v>10004</v>
      </c>
      <c r="C9998" s="1" t="s">
        <v>60</v>
      </c>
    </row>
    <row r="9999" spans="1:3" x14ac:dyDescent="0.2">
      <c r="A9999" s="1">
        <v>9998</v>
      </c>
      <c r="B9999" s="1" t="s">
        <v>10005</v>
      </c>
      <c r="C9999" s="1" t="s">
        <v>60</v>
      </c>
    </row>
    <row r="10000" spans="1:3" x14ac:dyDescent="0.2">
      <c r="A10000" s="1">
        <v>9999</v>
      </c>
      <c r="B10000" s="1" t="s">
        <v>10006</v>
      </c>
      <c r="C10000" s="1" t="s">
        <v>60</v>
      </c>
    </row>
    <row r="10001" spans="1:3" x14ac:dyDescent="0.2">
      <c r="A10001" s="1">
        <v>10000</v>
      </c>
      <c r="B10001" s="1" t="s">
        <v>10007</v>
      </c>
      <c r="C10001" s="1" t="s">
        <v>60</v>
      </c>
    </row>
    <row r="10002" spans="1:3" x14ac:dyDescent="0.2">
      <c r="A10002" s="1">
        <v>10001</v>
      </c>
      <c r="B10002" s="1" t="s">
        <v>10008</v>
      </c>
      <c r="C10002" s="1" t="s">
        <v>60</v>
      </c>
    </row>
    <row r="10003" spans="1:3" x14ac:dyDescent="0.2">
      <c r="A10003" s="1">
        <v>10002</v>
      </c>
      <c r="B10003" s="1" t="s">
        <v>10009</v>
      </c>
      <c r="C10003" s="1" t="s">
        <v>60</v>
      </c>
    </row>
    <row r="10004" spans="1:3" x14ac:dyDescent="0.2">
      <c r="A10004" s="1">
        <v>10003</v>
      </c>
      <c r="B10004" s="1" t="s">
        <v>10010</v>
      </c>
      <c r="C10004" s="1" t="s">
        <v>60</v>
      </c>
    </row>
    <row r="10005" spans="1:3" x14ac:dyDescent="0.2">
      <c r="A10005" s="1">
        <v>10004</v>
      </c>
      <c r="B10005" s="1" t="s">
        <v>10011</v>
      </c>
      <c r="C10005" s="1" t="s">
        <v>60</v>
      </c>
    </row>
    <row r="10006" spans="1:3" x14ac:dyDescent="0.2">
      <c r="A10006" s="1">
        <v>10005</v>
      </c>
      <c r="B10006" s="1" t="s">
        <v>10012</v>
      </c>
      <c r="C10006" s="1" t="s">
        <v>60</v>
      </c>
    </row>
    <row r="10007" spans="1:3" x14ac:dyDescent="0.2">
      <c r="A10007" s="1">
        <v>10006</v>
      </c>
      <c r="B10007" s="1" t="s">
        <v>10013</v>
      </c>
      <c r="C10007" s="1" t="s">
        <v>60</v>
      </c>
    </row>
    <row r="10008" spans="1:3" x14ac:dyDescent="0.2">
      <c r="A10008" s="1">
        <v>10007</v>
      </c>
      <c r="B10008" s="1" t="s">
        <v>10014</v>
      </c>
      <c r="C10008" s="1" t="s">
        <v>60</v>
      </c>
    </row>
    <row r="10009" spans="1:3" x14ac:dyDescent="0.2">
      <c r="A10009" s="1">
        <v>10008</v>
      </c>
      <c r="B10009" s="1" t="s">
        <v>10015</v>
      </c>
      <c r="C10009" s="1" t="s">
        <v>60</v>
      </c>
    </row>
    <row r="10010" spans="1:3" x14ac:dyDescent="0.2">
      <c r="A10010" s="1">
        <v>10009</v>
      </c>
      <c r="B10010" s="1" t="s">
        <v>10016</v>
      </c>
      <c r="C10010" s="1" t="s">
        <v>60</v>
      </c>
    </row>
    <row r="10011" spans="1:3" x14ac:dyDescent="0.2">
      <c r="A10011" s="1">
        <v>10010</v>
      </c>
      <c r="B10011" s="1" t="s">
        <v>10017</v>
      </c>
      <c r="C10011" s="1" t="s">
        <v>60</v>
      </c>
    </row>
    <row r="10012" spans="1:3" x14ac:dyDescent="0.2">
      <c r="A10012" s="1">
        <v>10011</v>
      </c>
      <c r="B10012" s="1" t="s">
        <v>10018</v>
      </c>
      <c r="C10012" s="1" t="s">
        <v>60</v>
      </c>
    </row>
    <row r="10013" spans="1:3" x14ac:dyDescent="0.2">
      <c r="A10013" s="1">
        <v>10012</v>
      </c>
      <c r="B10013" s="1" t="s">
        <v>10019</v>
      </c>
      <c r="C10013" s="1" t="s">
        <v>60</v>
      </c>
    </row>
    <row r="10014" spans="1:3" x14ac:dyDescent="0.2">
      <c r="A10014" s="1">
        <v>10013</v>
      </c>
      <c r="B10014" s="1" t="s">
        <v>10020</v>
      </c>
      <c r="C10014" s="1" t="s">
        <v>60</v>
      </c>
    </row>
    <row r="10015" spans="1:3" x14ac:dyDescent="0.2">
      <c r="A10015" s="1">
        <v>10014</v>
      </c>
      <c r="B10015" s="1" t="s">
        <v>10021</v>
      </c>
      <c r="C10015" s="1" t="s">
        <v>60</v>
      </c>
    </row>
    <row r="10016" spans="1:3" x14ac:dyDescent="0.2">
      <c r="A10016" s="1">
        <v>10015</v>
      </c>
      <c r="B10016" s="1" t="s">
        <v>10022</v>
      </c>
      <c r="C10016" s="1" t="s">
        <v>60</v>
      </c>
    </row>
    <row r="10017" spans="1:3" x14ac:dyDescent="0.2">
      <c r="A10017" s="1">
        <v>10016</v>
      </c>
      <c r="B10017" s="1" t="s">
        <v>10023</v>
      </c>
      <c r="C10017" s="1" t="s">
        <v>60</v>
      </c>
    </row>
    <row r="10018" spans="1:3" x14ac:dyDescent="0.2">
      <c r="A10018" s="1">
        <v>10017</v>
      </c>
      <c r="B10018" s="1" t="s">
        <v>10024</v>
      </c>
      <c r="C10018" s="1" t="s">
        <v>60</v>
      </c>
    </row>
    <row r="10019" spans="1:3" x14ac:dyDescent="0.2">
      <c r="A10019" s="1">
        <v>10018</v>
      </c>
      <c r="B10019" s="1" t="s">
        <v>10025</v>
      </c>
      <c r="C10019" s="1" t="s">
        <v>60</v>
      </c>
    </row>
    <row r="10020" spans="1:3" x14ac:dyDescent="0.2">
      <c r="A10020" s="1">
        <v>10019</v>
      </c>
      <c r="B10020" s="1" t="s">
        <v>10026</v>
      </c>
      <c r="C10020" s="1" t="s">
        <v>60</v>
      </c>
    </row>
    <row r="10021" spans="1:3" x14ac:dyDescent="0.2">
      <c r="A10021" s="1">
        <v>10020</v>
      </c>
      <c r="B10021" s="1" t="s">
        <v>10027</v>
      </c>
      <c r="C10021" s="1" t="s">
        <v>60</v>
      </c>
    </row>
    <row r="10022" spans="1:3" x14ac:dyDescent="0.2">
      <c r="A10022" s="1">
        <v>10021</v>
      </c>
      <c r="B10022" s="1" t="s">
        <v>10028</v>
      </c>
      <c r="C10022" s="1" t="s">
        <v>60</v>
      </c>
    </row>
    <row r="10023" spans="1:3" x14ac:dyDescent="0.2">
      <c r="A10023" s="1">
        <v>10022</v>
      </c>
      <c r="B10023" s="1" t="s">
        <v>10029</v>
      </c>
      <c r="C10023" s="1" t="s">
        <v>60</v>
      </c>
    </row>
    <row r="10024" spans="1:3" x14ac:dyDescent="0.2">
      <c r="A10024" s="1">
        <v>10023</v>
      </c>
      <c r="B10024" s="1" t="s">
        <v>10030</v>
      </c>
      <c r="C10024" s="1" t="s">
        <v>60</v>
      </c>
    </row>
    <row r="10025" spans="1:3" x14ac:dyDescent="0.2">
      <c r="A10025" s="1">
        <v>10024</v>
      </c>
      <c r="B10025" s="1" t="s">
        <v>10031</v>
      </c>
      <c r="C10025" s="1" t="s">
        <v>60</v>
      </c>
    </row>
    <row r="10026" spans="1:3" x14ac:dyDescent="0.2">
      <c r="A10026" s="1">
        <v>10025</v>
      </c>
      <c r="B10026" s="1" t="s">
        <v>10032</v>
      </c>
      <c r="C10026" s="1" t="s">
        <v>60</v>
      </c>
    </row>
    <row r="10027" spans="1:3" x14ac:dyDescent="0.2">
      <c r="A10027" s="1">
        <v>10026</v>
      </c>
      <c r="B10027" s="1" t="s">
        <v>10033</v>
      </c>
      <c r="C10027" s="1" t="s">
        <v>60</v>
      </c>
    </row>
    <row r="10028" spans="1:3" x14ac:dyDescent="0.2">
      <c r="A10028" s="1">
        <v>10027</v>
      </c>
      <c r="B10028" s="1" t="s">
        <v>10034</v>
      </c>
      <c r="C10028" s="1" t="s">
        <v>60</v>
      </c>
    </row>
    <row r="10029" spans="1:3" x14ac:dyDescent="0.2">
      <c r="A10029" s="1">
        <v>10028</v>
      </c>
      <c r="B10029" s="1" t="s">
        <v>10035</v>
      </c>
      <c r="C10029" s="1" t="s">
        <v>60</v>
      </c>
    </row>
    <row r="10030" spans="1:3" x14ac:dyDescent="0.2">
      <c r="A10030" s="1">
        <v>10029</v>
      </c>
      <c r="B10030" s="1" t="s">
        <v>10036</v>
      </c>
      <c r="C10030" s="1" t="s">
        <v>60</v>
      </c>
    </row>
    <row r="10031" spans="1:3" x14ac:dyDescent="0.2">
      <c r="A10031" s="1">
        <v>10030</v>
      </c>
      <c r="B10031" s="1" t="s">
        <v>10037</v>
      </c>
      <c r="C10031" s="1" t="s">
        <v>60</v>
      </c>
    </row>
    <row r="10032" spans="1:3" x14ac:dyDescent="0.2">
      <c r="A10032" s="1">
        <v>10031</v>
      </c>
      <c r="B10032" s="1" t="s">
        <v>10038</v>
      </c>
      <c r="C10032" s="1" t="s">
        <v>60</v>
      </c>
    </row>
    <row r="10033" spans="1:3" x14ac:dyDescent="0.2">
      <c r="A10033" s="1">
        <v>10032</v>
      </c>
      <c r="B10033" s="1" t="s">
        <v>10039</v>
      </c>
      <c r="C10033" s="1" t="s">
        <v>60</v>
      </c>
    </row>
    <row r="10034" spans="1:3" x14ac:dyDescent="0.2">
      <c r="A10034" s="1">
        <v>10033</v>
      </c>
      <c r="B10034" s="1" t="s">
        <v>10040</v>
      </c>
      <c r="C10034" s="1" t="s">
        <v>60</v>
      </c>
    </row>
    <row r="10035" spans="1:3" x14ac:dyDescent="0.2">
      <c r="A10035" s="1">
        <v>10034</v>
      </c>
      <c r="B10035" s="1" t="s">
        <v>10041</v>
      </c>
      <c r="C10035" s="1" t="s">
        <v>60</v>
      </c>
    </row>
    <row r="10036" spans="1:3" x14ac:dyDescent="0.2">
      <c r="A10036" s="1">
        <v>10035</v>
      </c>
      <c r="B10036" s="1" t="s">
        <v>10042</v>
      </c>
      <c r="C10036" s="1" t="s">
        <v>60</v>
      </c>
    </row>
    <row r="10037" spans="1:3" x14ac:dyDescent="0.2">
      <c r="A10037" s="1">
        <v>10036</v>
      </c>
      <c r="B10037" s="1" t="s">
        <v>10043</v>
      </c>
      <c r="C10037" s="1" t="s">
        <v>60</v>
      </c>
    </row>
    <row r="10038" spans="1:3" x14ac:dyDescent="0.2">
      <c r="A10038" s="1">
        <v>10037</v>
      </c>
      <c r="B10038" s="1" t="s">
        <v>10044</v>
      </c>
      <c r="C10038" s="1" t="s">
        <v>60</v>
      </c>
    </row>
    <row r="10039" spans="1:3" x14ac:dyDescent="0.2">
      <c r="A10039" s="1">
        <v>10038</v>
      </c>
      <c r="B10039" s="1" t="s">
        <v>10045</v>
      </c>
      <c r="C10039" s="1" t="s">
        <v>60</v>
      </c>
    </row>
    <row r="10040" spans="1:3" x14ac:dyDescent="0.2">
      <c r="A10040" s="1">
        <v>10039</v>
      </c>
      <c r="B10040" s="1" t="s">
        <v>10046</v>
      </c>
      <c r="C10040" s="1" t="s">
        <v>60</v>
      </c>
    </row>
    <row r="10041" spans="1:3" x14ac:dyDescent="0.2">
      <c r="A10041" s="1">
        <v>10040</v>
      </c>
      <c r="B10041" s="1" t="s">
        <v>10047</v>
      </c>
      <c r="C10041" s="1" t="s">
        <v>60</v>
      </c>
    </row>
    <row r="10042" spans="1:3" x14ac:dyDescent="0.2">
      <c r="A10042" s="1">
        <v>10041</v>
      </c>
      <c r="B10042" s="1" t="s">
        <v>10048</v>
      </c>
      <c r="C10042" s="1" t="s">
        <v>60</v>
      </c>
    </row>
    <row r="10043" spans="1:3" x14ac:dyDescent="0.2">
      <c r="A10043" s="1">
        <v>10042</v>
      </c>
      <c r="B10043" s="1" t="s">
        <v>10049</v>
      </c>
      <c r="C10043" s="1" t="s">
        <v>60</v>
      </c>
    </row>
    <row r="10044" spans="1:3" x14ac:dyDescent="0.2">
      <c r="A10044" s="1">
        <v>10043</v>
      </c>
      <c r="B10044" s="1" t="s">
        <v>10050</v>
      </c>
      <c r="C10044" s="1" t="s">
        <v>60</v>
      </c>
    </row>
    <row r="10045" spans="1:3" x14ac:dyDescent="0.2">
      <c r="A10045" s="1">
        <v>10044</v>
      </c>
      <c r="B10045" s="1" t="s">
        <v>10051</v>
      </c>
      <c r="C10045" s="1" t="s">
        <v>60</v>
      </c>
    </row>
    <row r="10046" spans="1:3" x14ac:dyDescent="0.2">
      <c r="A10046" s="1">
        <v>10045</v>
      </c>
      <c r="B10046" s="1" t="s">
        <v>10052</v>
      </c>
      <c r="C10046" s="1" t="s">
        <v>60</v>
      </c>
    </row>
    <row r="10047" spans="1:3" x14ac:dyDescent="0.2">
      <c r="A10047" s="1">
        <v>10046</v>
      </c>
      <c r="B10047" s="1" t="s">
        <v>10053</v>
      </c>
      <c r="C10047" s="1" t="s">
        <v>60</v>
      </c>
    </row>
    <row r="10048" spans="1:3" x14ac:dyDescent="0.2">
      <c r="A10048" s="1">
        <v>10047</v>
      </c>
      <c r="B10048" s="1" t="s">
        <v>10054</v>
      </c>
      <c r="C10048" s="1" t="s">
        <v>60</v>
      </c>
    </row>
    <row r="10049" spans="1:3" x14ac:dyDescent="0.2">
      <c r="A10049" s="1">
        <v>10048</v>
      </c>
      <c r="B10049" s="1" t="s">
        <v>10055</v>
      </c>
      <c r="C10049" s="1" t="s">
        <v>60</v>
      </c>
    </row>
    <row r="10050" spans="1:3" x14ac:dyDescent="0.2">
      <c r="A10050" s="1">
        <v>10049</v>
      </c>
      <c r="B10050" s="1" t="s">
        <v>10056</v>
      </c>
      <c r="C10050" s="1" t="s">
        <v>60</v>
      </c>
    </row>
    <row r="10051" spans="1:3" x14ac:dyDescent="0.2">
      <c r="A10051" s="1">
        <v>10050</v>
      </c>
      <c r="B10051" s="1" t="s">
        <v>10057</v>
      </c>
      <c r="C10051" s="1" t="s">
        <v>60</v>
      </c>
    </row>
    <row r="10052" spans="1:3" x14ac:dyDescent="0.2">
      <c r="A10052" s="1">
        <v>10051</v>
      </c>
      <c r="B10052" s="1" t="s">
        <v>10058</v>
      </c>
      <c r="C10052" s="1" t="s">
        <v>60</v>
      </c>
    </row>
    <row r="10053" spans="1:3" x14ac:dyDescent="0.2">
      <c r="A10053" s="1">
        <v>10052</v>
      </c>
      <c r="B10053" s="1" t="s">
        <v>10059</v>
      </c>
      <c r="C10053" s="1" t="s">
        <v>60</v>
      </c>
    </row>
    <row r="10054" spans="1:3" x14ac:dyDescent="0.2">
      <c r="A10054" s="1">
        <v>10053</v>
      </c>
      <c r="B10054" s="1" t="s">
        <v>10060</v>
      </c>
      <c r="C10054" s="1" t="s">
        <v>60</v>
      </c>
    </row>
    <row r="10055" spans="1:3" x14ac:dyDescent="0.2">
      <c r="A10055" s="1">
        <v>10054</v>
      </c>
      <c r="B10055" s="1" t="s">
        <v>10061</v>
      </c>
      <c r="C10055" s="1" t="s">
        <v>60</v>
      </c>
    </row>
    <row r="10056" spans="1:3" x14ac:dyDescent="0.2">
      <c r="A10056" s="1">
        <v>10055</v>
      </c>
      <c r="B10056" s="1" t="s">
        <v>10062</v>
      </c>
      <c r="C10056" s="1" t="s">
        <v>60</v>
      </c>
    </row>
    <row r="10057" spans="1:3" x14ac:dyDescent="0.2">
      <c r="A10057" s="1">
        <v>10056</v>
      </c>
      <c r="B10057" s="1" t="s">
        <v>10063</v>
      </c>
      <c r="C10057" s="1" t="s">
        <v>60</v>
      </c>
    </row>
    <row r="10058" spans="1:3" x14ac:dyDescent="0.2">
      <c r="A10058" s="1">
        <v>10057</v>
      </c>
      <c r="B10058" s="1" t="s">
        <v>10064</v>
      </c>
      <c r="C10058" s="1" t="s">
        <v>60</v>
      </c>
    </row>
    <row r="10059" spans="1:3" x14ac:dyDescent="0.2">
      <c r="A10059" s="1">
        <v>10058</v>
      </c>
      <c r="B10059" s="1" t="s">
        <v>10065</v>
      </c>
      <c r="C10059" s="1" t="s">
        <v>60</v>
      </c>
    </row>
    <row r="10060" spans="1:3" x14ac:dyDescent="0.2">
      <c r="A10060" s="1">
        <v>10059</v>
      </c>
      <c r="B10060" s="1" t="s">
        <v>10066</v>
      </c>
      <c r="C10060" s="1" t="s">
        <v>60</v>
      </c>
    </row>
    <row r="10061" spans="1:3" x14ac:dyDescent="0.2">
      <c r="A10061" s="1">
        <v>10060</v>
      </c>
      <c r="B10061" s="1" t="s">
        <v>10067</v>
      </c>
      <c r="C10061" s="1" t="s">
        <v>60</v>
      </c>
    </row>
    <row r="10062" spans="1:3" x14ac:dyDescent="0.2">
      <c r="A10062" s="1">
        <v>10061</v>
      </c>
      <c r="B10062" s="1" t="s">
        <v>10068</v>
      </c>
      <c r="C10062" s="1" t="s">
        <v>60</v>
      </c>
    </row>
    <row r="10063" spans="1:3" x14ac:dyDescent="0.2">
      <c r="A10063" s="1">
        <v>10062</v>
      </c>
      <c r="B10063" s="1" t="s">
        <v>10069</v>
      </c>
      <c r="C10063" s="1" t="s">
        <v>60</v>
      </c>
    </row>
    <row r="10064" spans="1:3" x14ac:dyDescent="0.2">
      <c r="A10064" s="1">
        <v>10063</v>
      </c>
      <c r="B10064" s="1" t="s">
        <v>10070</v>
      </c>
      <c r="C10064" s="1" t="s">
        <v>60</v>
      </c>
    </row>
    <row r="10065" spans="1:3" x14ac:dyDescent="0.2">
      <c r="A10065" s="1">
        <v>10064</v>
      </c>
      <c r="B10065" s="1" t="s">
        <v>10071</v>
      </c>
      <c r="C10065" s="1" t="s">
        <v>60</v>
      </c>
    </row>
    <row r="10066" spans="1:3" x14ac:dyDescent="0.2">
      <c r="A10066" s="1">
        <v>10065</v>
      </c>
      <c r="B10066" s="1" t="s">
        <v>10072</v>
      </c>
      <c r="C10066" s="1" t="s">
        <v>60</v>
      </c>
    </row>
    <row r="10067" spans="1:3" x14ac:dyDescent="0.2">
      <c r="A10067" s="1">
        <v>10066</v>
      </c>
      <c r="B10067" s="1" t="s">
        <v>10073</v>
      </c>
      <c r="C10067" s="1" t="s">
        <v>60</v>
      </c>
    </row>
    <row r="10068" spans="1:3" x14ac:dyDescent="0.2">
      <c r="A10068" s="1">
        <v>10067</v>
      </c>
      <c r="B10068" s="1" t="s">
        <v>10074</v>
      </c>
      <c r="C10068" s="1" t="s">
        <v>60</v>
      </c>
    </row>
    <row r="10069" spans="1:3" x14ac:dyDescent="0.2">
      <c r="A10069" s="1">
        <v>10068</v>
      </c>
      <c r="B10069" s="1" t="s">
        <v>10075</v>
      </c>
      <c r="C10069" s="1" t="s">
        <v>60</v>
      </c>
    </row>
    <row r="10070" spans="1:3" x14ac:dyDescent="0.2">
      <c r="A10070" s="1">
        <v>10069</v>
      </c>
      <c r="B10070" s="1" t="s">
        <v>10076</v>
      </c>
      <c r="C10070" s="1" t="s">
        <v>60</v>
      </c>
    </row>
    <row r="10071" spans="1:3" x14ac:dyDescent="0.2">
      <c r="A10071" s="1">
        <v>10070</v>
      </c>
      <c r="B10071" s="1" t="s">
        <v>10077</v>
      </c>
      <c r="C10071" s="1" t="s">
        <v>60</v>
      </c>
    </row>
    <row r="10072" spans="1:3" x14ac:dyDescent="0.2">
      <c r="A10072" s="1">
        <v>10071</v>
      </c>
      <c r="B10072" s="1" t="s">
        <v>10078</v>
      </c>
      <c r="C10072" s="1" t="s">
        <v>60</v>
      </c>
    </row>
    <row r="10073" spans="1:3" x14ac:dyDescent="0.2">
      <c r="A10073" s="1">
        <v>10072</v>
      </c>
      <c r="B10073" s="1" t="s">
        <v>10079</v>
      </c>
      <c r="C10073" s="1" t="s">
        <v>60</v>
      </c>
    </row>
    <row r="10074" spans="1:3" x14ac:dyDescent="0.2">
      <c r="A10074" s="1">
        <v>10073</v>
      </c>
      <c r="B10074" s="1" t="s">
        <v>10080</v>
      </c>
      <c r="C10074" s="1" t="s">
        <v>60</v>
      </c>
    </row>
    <row r="10075" spans="1:3" x14ac:dyDescent="0.2">
      <c r="A10075" s="1">
        <v>10074</v>
      </c>
      <c r="B10075" s="1" t="s">
        <v>10081</v>
      </c>
      <c r="C10075" s="1" t="s">
        <v>60</v>
      </c>
    </row>
    <row r="10076" spans="1:3" x14ac:dyDescent="0.2">
      <c r="A10076" s="1">
        <v>10075</v>
      </c>
      <c r="B10076" s="1" t="s">
        <v>10082</v>
      </c>
      <c r="C10076" s="1" t="s">
        <v>60</v>
      </c>
    </row>
    <row r="10077" spans="1:3" x14ac:dyDescent="0.2">
      <c r="A10077" s="1">
        <v>10076</v>
      </c>
      <c r="B10077" s="1" t="s">
        <v>10083</v>
      </c>
      <c r="C10077" s="1" t="s">
        <v>60</v>
      </c>
    </row>
    <row r="10078" spans="1:3" x14ac:dyDescent="0.2">
      <c r="A10078" s="1">
        <v>10077</v>
      </c>
      <c r="B10078" s="1" t="s">
        <v>10084</v>
      </c>
      <c r="C10078" s="1" t="s">
        <v>60</v>
      </c>
    </row>
    <row r="10079" spans="1:3" x14ac:dyDescent="0.2">
      <c r="A10079" s="1">
        <v>10078</v>
      </c>
      <c r="B10079" s="1" t="s">
        <v>10085</v>
      </c>
      <c r="C10079" s="1" t="s">
        <v>60</v>
      </c>
    </row>
    <row r="10080" spans="1:3" x14ac:dyDescent="0.2">
      <c r="A10080" s="1">
        <v>10079</v>
      </c>
      <c r="B10080" s="1" t="s">
        <v>10086</v>
      </c>
      <c r="C10080" s="1" t="s">
        <v>60</v>
      </c>
    </row>
    <row r="10081" spans="1:3" x14ac:dyDescent="0.2">
      <c r="A10081" s="1">
        <v>10080</v>
      </c>
      <c r="B10081" s="1" t="s">
        <v>10087</v>
      </c>
      <c r="C10081" s="1" t="s">
        <v>60</v>
      </c>
    </row>
    <row r="10082" spans="1:3" x14ac:dyDescent="0.2">
      <c r="A10082" s="1">
        <v>10081</v>
      </c>
      <c r="B10082" s="1" t="s">
        <v>10088</v>
      </c>
      <c r="C10082" s="1" t="s">
        <v>60</v>
      </c>
    </row>
    <row r="10083" spans="1:3" x14ac:dyDescent="0.2">
      <c r="A10083" s="1">
        <v>10082</v>
      </c>
      <c r="B10083" s="1" t="s">
        <v>10089</v>
      </c>
      <c r="C10083" s="1" t="s">
        <v>60</v>
      </c>
    </row>
    <row r="10084" spans="1:3" x14ac:dyDescent="0.2">
      <c r="A10084" s="1">
        <v>10083</v>
      </c>
      <c r="B10084" s="1" t="s">
        <v>10090</v>
      </c>
      <c r="C10084" s="1" t="s">
        <v>60</v>
      </c>
    </row>
    <row r="10085" spans="1:3" x14ac:dyDescent="0.2">
      <c r="A10085" s="1">
        <v>10084</v>
      </c>
      <c r="B10085" s="1" t="s">
        <v>10091</v>
      </c>
      <c r="C10085" s="1" t="s">
        <v>60</v>
      </c>
    </row>
    <row r="10086" spans="1:3" x14ac:dyDescent="0.2">
      <c r="A10086" s="1">
        <v>10085</v>
      </c>
      <c r="B10086" s="1" t="s">
        <v>10092</v>
      </c>
      <c r="C10086" s="1" t="s">
        <v>60</v>
      </c>
    </row>
    <row r="10087" spans="1:3" x14ac:dyDescent="0.2">
      <c r="A10087" s="1">
        <v>10086</v>
      </c>
      <c r="B10087" s="1" t="s">
        <v>10093</v>
      </c>
      <c r="C10087" s="1" t="s">
        <v>60</v>
      </c>
    </row>
    <row r="10088" spans="1:3" x14ac:dyDescent="0.2">
      <c r="A10088" s="1">
        <v>10087</v>
      </c>
      <c r="B10088" s="1" t="s">
        <v>10094</v>
      </c>
      <c r="C10088" s="1" t="s">
        <v>60</v>
      </c>
    </row>
    <row r="10089" spans="1:3" x14ac:dyDescent="0.2">
      <c r="A10089" s="1">
        <v>10088</v>
      </c>
      <c r="B10089" s="1" t="s">
        <v>10095</v>
      </c>
      <c r="C10089" s="1" t="s">
        <v>60</v>
      </c>
    </row>
    <row r="10090" spans="1:3" x14ac:dyDescent="0.2">
      <c r="A10090" s="1">
        <v>10089</v>
      </c>
      <c r="B10090" s="1" t="s">
        <v>10096</v>
      </c>
      <c r="C10090" s="1" t="s">
        <v>60</v>
      </c>
    </row>
    <row r="10091" spans="1:3" x14ac:dyDescent="0.2">
      <c r="A10091" s="1">
        <v>10090</v>
      </c>
      <c r="B10091" s="1" t="s">
        <v>10097</v>
      </c>
      <c r="C10091" s="1" t="s">
        <v>60</v>
      </c>
    </row>
    <row r="10092" spans="1:3" x14ac:dyDescent="0.2">
      <c r="A10092" s="1">
        <v>10091</v>
      </c>
      <c r="B10092" s="1" t="s">
        <v>10098</v>
      </c>
      <c r="C10092" s="1" t="s">
        <v>60</v>
      </c>
    </row>
    <row r="10093" spans="1:3" x14ac:dyDescent="0.2">
      <c r="A10093" s="1">
        <v>10092</v>
      </c>
      <c r="B10093" s="1" t="s">
        <v>10099</v>
      </c>
      <c r="C10093" s="1" t="s">
        <v>60</v>
      </c>
    </row>
    <row r="10094" spans="1:3" x14ac:dyDescent="0.2">
      <c r="A10094" s="1">
        <v>10093</v>
      </c>
      <c r="B10094" s="1" t="s">
        <v>10100</v>
      </c>
      <c r="C10094" s="1" t="s">
        <v>60</v>
      </c>
    </row>
    <row r="10095" spans="1:3" x14ac:dyDescent="0.2">
      <c r="A10095" s="1">
        <v>10094</v>
      </c>
      <c r="B10095" s="1" t="s">
        <v>10101</v>
      </c>
      <c r="C10095" s="1" t="s">
        <v>60</v>
      </c>
    </row>
    <row r="10096" spans="1:3" x14ac:dyDescent="0.2">
      <c r="A10096" s="1">
        <v>10095</v>
      </c>
      <c r="B10096" s="1" t="s">
        <v>10102</v>
      </c>
      <c r="C10096" s="1" t="s">
        <v>60</v>
      </c>
    </row>
    <row r="10097" spans="1:3" x14ac:dyDescent="0.2">
      <c r="A10097" s="1">
        <v>10096</v>
      </c>
      <c r="B10097" s="1" t="s">
        <v>10103</v>
      </c>
      <c r="C10097" s="1" t="s">
        <v>60</v>
      </c>
    </row>
    <row r="10098" spans="1:3" x14ac:dyDescent="0.2">
      <c r="A10098" s="1">
        <v>10097</v>
      </c>
      <c r="B10098" s="1" t="s">
        <v>10104</v>
      </c>
      <c r="C10098" s="1" t="s">
        <v>60</v>
      </c>
    </row>
    <row r="10099" spans="1:3" x14ac:dyDescent="0.2">
      <c r="A10099" s="1">
        <v>10098</v>
      </c>
      <c r="B10099" s="1" t="s">
        <v>10105</v>
      </c>
      <c r="C10099" s="1" t="s">
        <v>60</v>
      </c>
    </row>
    <row r="10100" spans="1:3" x14ac:dyDescent="0.2">
      <c r="A10100" s="1">
        <v>10099</v>
      </c>
      <c r="B10100" s="1" t="s">
        <v>10106</v>
      </c>
      <c r="C10100" s="1" t="s">
        <v>60</v>
      </c>
    </row>
    <row r="10101" spans="1:3" x14ac:dyDescent="0.2">
      <c r="A10101" s="1">
        <v>10100</v>
      </c>
      <c r="B10101" s="1" t="s">
        <v>10107</v>
      </c>
      <c r="C10101" s="1" t="s">
        <v>60</v>
      </c>
    </row>
    <row r="10102" spans="1:3" x14ac:dyDescent="0.2">
      <c r="A10102" s="1">
        <v>10101</v>
      </c>
      <c r="B10102" s="1" t="s">
        <v>10108</v>
      </c>
      <c r="C10102" s="1" t="s">
        <v>60</v>
      </c>
    </row>
    <row r="10103" spans="1:3" x14ac:dyDescent="0.2">
      <c r="A10103" s="1">
        <v>10102</v>
      </c>
      <c r="B10103" s="1" t="s">
        <v>10109</v>
      </c>
      <c r="C10103" s="1" t="s">
        <v>60</v>
      </c>
    </row>
    <row r="10104" spans="1:3" x14ac:dyDescent="0.2">
      <c r="A10104" s="1">
        <v>10103</v>
      </c>
      <c r="B10104" s="1" t="s">
        <v>10110</v>
      </c>
      <c r="C10104" s="1" t="s">
        <v>60</v>
      </c>
    </row>
    <row r="10105" spans="1:3" x14ac:dyDescent="0.2">
      <c r="A10105" s="1">
        <v>10104</v>
      </c>
      <c r="B10105" s="1" t="s">
        <v>10111</v>
      </c>
      <c r="C10105" s="1" t="s">
        <v>60</v>
      </c>
    </row>
    <row r="10106" spans="1:3" x14ac:dyDescent="0.2">
      <c r="A10106" s="1">
        <v>10105</v>
      </c>
      <c r="B10106" s="1" t="s">
        <v>10112</v>
      </c>
      <c r="C10106" s="1" t="s">
        <v>60</v>
      </c>
    </row>
    <row r="10107" spans="1:3" x14ac:dyDescent="0.2">
      <c r="A10107" s="1">
        <v>10106</v>
      </c>
      <c r="B10107" s="1" t="s">
        <v>10113</v>
      </c>
      <c r="C10107" s="1" t="s">
        <v>60</v>
      </c>
    </row>
    <row r="10108" spans="1:3" x14ac:dyDescent="0.2">
      <c r="A10108" s="1">
        <v>10107</v>
      </c>
      <c r="B10108" s="1" t="s">
        <v>10114</v>
      </c>
      <c r="C10108" s="1" t="s">
        <v>60</v>
      </c>
    </row>
    <row r="10109" spans="1:3" x14ac:dyDescent="0.2">
      <c r="A10109" s="1">
        <v>10108</v>
      </c>
      <c r="B10109" s="1" t="s">
        <v>10115</v>
      </c>
      <c r="C10109" s="1" t="s">
        <v>60</v>
      </c>
    </row>
    <row r="10110" spans="1:3" x14ac:dyDescent="0.2">
      <c r="A10110" s="1">
        <v>10109</v>
      </c>
      <c r="B10110" s="1" t="s">
        <v>10116</v>
      </c>
      <c r="C10110" s="1" t="s">
        <v>60</v>
      </c>
    </row>
    <row r="10111" spans="1:3" x14ac:dyDescent="0.2">
      <c r="A10111" s="1">
        <v>10110</v>
      </c>
      <c r="B10111" s="1" t="s">
        <v>10117</v>
      </c>
      <c r="C10111" s="1" t="s">
        <v>60</v>
      </c>
    </row>
    <row r="10112" spans="1:3" x14ac:dyDescent="0.2">
      <c r="A10112" s="1">
        <v>10111</v>
      </c>
      <c r="B10112" s="1" t="s">
        <v>10118</v>
      </c>
      <c r="C10112" s="1" t="s">
        <v>60</v>
      </c>
    </row>
    <row r="10113" spans="1:3" x14ac:dyDescent="0.2">
      <c r="A10113" s="1">
        <v>10112</v>
      </c>
      <c r="B10113" s="1" t="s">
        <v>10119</v>
      </c>
      <c r="C10113" s="1" t="s">
        <v>60</v>
      </c>
    </row>
    <row r="10114" spans="1:3" x14ac:dyDescent="0.2">
      <c r="A10114" s="1">
        <v>10113</v>
      </c>
      <c r="B10114" s="1" t="s">
        <v>10120</v>
      </c>
      <c r="C10114" s="1" t="s">
        <v>60</v>
      </c>
    </row>
    <row r="10115" spans="1:3" x14ac:dyDescent="0.2">
      <c r="A10115" s="1">
        <v>10114</v>
      </c>
      <c r="B10115" s="1" t="s">
        <v>10121</v>
      </c>
      <c r="C10115" s="1" t="s">
        <v>60</v>
      </c>
    </row>
    <row r="10116" spans="1:3" x14ac:dyDescent="0.2">
      <c r="A10116" s="1">
        <v>10115</v>
      </c>
      <c r="B10116" s="1" t="s">
        <v>10122</v>
      </c>
      <c r="C10116" s="1" t="s">
        <v>60</v>
      </c>
    </row>
    <row r="10117" spans="1:3" x14ac:dyDescent="0.2">
      <c r="A10117" s="1">
        <v>10116</v>
      </c>
      <c r="B10117" s="1" t="s">
        <v>10123</v>
      </c>
      <c r="C10117" s="1" t="s">
        <v>60</v>
      </c>
    </row>
    <row r="10118" spans="1:3" x14ac:dyDescent="0.2">
      <c r="A10118" s="1">
        <v>10117</v>
      </c>
      <c r="B10118" s="1" t="s">
        <v>10124</v>
      </c>
      <c r="C10118" s="1" t="s">
        <v>60</v>
      </c>
    </row>
    <row r="10119" spans="1:3" x14ac:dyDescent="0.2">
      <c r="A10119" s="1">
        <v>10118</v>
      </c>
      <c r="B10119" s="1" t="s">
        <v>10125</v>
      </c>
      <c r="C10119" s="1" t="s">
        <v>60</v>
      </c>
    </row>
    <row r="10120" spans="1:3" x14ac:dyDescent="0.2">
      <c r="A10120" s="1">
        <v>10119</v>
      </c>
      <c r="B10120" s="1" t="s">
        <v>10126</v>
      </c>
      <c r="C10120" s="1" t="s">
        <v>60</v>
      </c>
    </row>
    <row r="10121" spans="1:3" x14ac:dyDescent="0.2">
      <c r="A10121" s="1">
        <v>10120</v>
      </c>
      <c r="B10121" s="1" t="s">
        <v>10127</v>
      </c>
      <c r="C10121" s="1" t="s">
        <v>60</v>
      </c>
    </row>
    <row r="10122" spans="1:3" x14ac:dyDescent="0.2">
      <c r="A10122" s="1">
        <v>10121</v>
      </c>
      <c r="B10122" s="1" t="s">
        <v>10128</v>
      </c>
      <c r="C10122" s="1" t="s">
        <v>60</v>
      </c>
    </row>
    <row r="10123" spans="1:3" x14ac:dyDescent="0.2">
      <c r="A10123" s="1">
        <v>10122</v>
      </c>
      <c r="B10123" s="1" t="s">
        <v>10129</v>
      </c>
      <c r="C10123" s="1" t="s">
        <v>60</v>
      </c>
    </row>
    <row r="10124" spans="1:3" x14ac:dyDescent="0.2">
      <c r="A10124" s="1">
        <v>10123</v>
      </c>
      <c r="B10124" s="1" t="s">
        <v>10130</v>
      </c>
      <c r="C10124" s="1" t="s">
        <v>5</v>
      </c>
    </row>
    <row r="10125" spans="1:3" x14ac:dyDescent="0.2">
      <c r="A10125" s="1">
        <v>10124</v>
      </c>
      <c r="B10125" s="1" t="s">
        <v>10131</v>
      </c>
      <c r="C10125" s="1" t="s">
        <v>60</v>
      </c>
    </row>
    <row r="10126" spans="1:3" x14ac:dyDescent="0.2">
      <c r="A10126" s="1">
        <v>10125</v>
      </c>
      <c r="B10126" s="1" t="s">
        <v>10132</v>
      </c>
      <c r="C10126" s="1" t="s">
        <v>60</v>
      </c>
    </row>
    <row r="10127" spans="1:3" x14ac:dyDescent="0.2">
      <c r="A10127" s="1">
        <v>10126</v>
      </c>
      <c r="B10127" s="1" t="s">
        <v>10133</v>
      </c>
      <c r="C10127" s="1" t="s">
        <v>60</v>
      </c>
    </row>
    <row r="10128" spans="1:3" x14ac:dyDescent="0.2">
      <c r="A10128" s="1">
        <v>10127</v>
      </c>
      <c r="B10128" s="1" t="s">
        <v>10134</v>
      </c>
      <c r="C10128" s="1" t="s">
        <v>60</v>
      </c>
    </row>
    <row r="10129" spans="1:3" x14ac:dyDescent="0.2">
      <c r="A10129" s="1">
        <v>10128</v>
      </c>
      <c r="B10129" s="1" t="s">
        <v>10135</v>
      </c>
      <c r="C10129" s="1" t="s">
        <v>60</v>
      </c>
    </row>
    <row r="10130" spans="1:3" x14ac:dyDescent="0.2">
      <c r="A10130" s="1">
        <v>10129</v>
      </c>
      <c r="B10130" s="1" t="s">
        <v>10136</v>
      </c>
      <c r="C10130" s="1" t="s">
        <v>60</v>
      </c>
    </row>
    <row r="10131" spans="1:3" x14ac:dyDescent="0.2">
      <c r="A10131" s="1">
        <v>10130</v>
      </c>
      <c r="B10131" s="1" t="s">
        <v>10137</v>
      </c>
      <c r="C10131" s="1" t="s">
        <v>60</v>
      </c>
    </row>
    <row r="10132" spans="1:3" x14ac:dyDescent="0.2">
      <c r="A10132" s="1">
        <v>10131</v>
      </c>
      <c r="B10132" s="1" t="s">
        <v>10138</v>
      </c>
      <c r="C10132" s="1" t="s">
        <v>60</v>
      </c>
    </row>
    <row r="10133" spans="1:3" x14ac:dyDescent="0.2">
      <c r="A10133" s="1">
        <v>10132</v>
      </c>
      <c r="B10133" s="1" t="s">
        <v>10139</v>
      </c>
      <c r="C10133" s="1" t="s">
        <v>60</v>
      </c>
    </row>
    <row r="10134" spans="1:3" x14ac:dyDescent="0.2">
      <c r="A10134" s="1">
        <v>10133</v>
      </c>
      <c r="B10134" s="1" t="s">
        <v>10140</v>
      </c>
      <c r="C10134" s="1" t="s">
        <v>60</v>
      </c>
    </row>
    <row r="10135" spans="1:3" x14ac:dyDescent="0.2">
      <c r="A10135" s="1">
        <v>10134</v>
      </c>
      <c r="B10135" s="1" t="s">
        <v>10141</v>
      </c>
      <c r="C10135" s="1" t="s">
        <v>60</v>
      </c>
    </row>
    <row r="10136" spans="1:3" x14ac:dyDescent="0.2">
      <c r="A10136" s="1">
        <v>10135</v>
      </c>
      <c r="B10136" s="1" t="s">
        <v>10142</v>
      </c>
      <c r="C10136" s="1" t="s">
        <v>60</v>
      </c>
    </row>
    <row r="10137" spans="1:3" x14ac:dyDescent="0.2">
      <c r="A10137" s="1">
        <v>10136</v>
      </c>
      <c r="B10137" s="1" t="s">
        <v>10143</v>
      </c>
      <c r="C10137" s="1" t="s">
        <v>60</v>
      </c>
    </row>
    <row r="10138" spans="1:3" x14ac:dyDescent="0.2">
      <c r="A10138" s="1">
        <v>10137</v>
      </c>
      <c r="B10138" s="1" t="s">
        <v>10144</v>
      </c>
      <c r="C10138" s="1" t="s">
        <v>60</v>
      </c>
    </row>
    <row r="10139" spans="1:3" x14ac:dyDescent="0.2">
      <c r="A10139" s="1">
        <v>10138</v>
      </c>
      <c r="B10139" s="1" t="s">
        <v>10145</v>
      </c>
      <c r="C10139" s="1" t="s">
        <v>60</v>
      </c>
    </row>
    <row r="10140" spans="1:3" x14ac:dyDescent="0.2">
      <c r="A10140" s="1">
        <v>10139</v>
      </c>
      <c r="B10140" s="1" t="s">
        <v>10146</v>
      </c>
      <c r="C10140" s="1" t="s">
        <v>60</v>
      </c>
    </row>
    <row r="10141" spans="1:3" x14ac:dyDescent="0.2">
      <c r="A10141" s="1">
        <v>10140</v>
      </c>
      <c r="B10141" s="1" t="s">
        <v>10147</v>
      </c>
      <c r="C10141" s="1" t="s">
        <v>60</v>
      </c>
    </row>
    <row r="10142" spans="1:3" x14ac:dyDescent="0.2">
      <c r="A10142" s="1">
        <v>10141</v>
      </c>
      <c r="B10142" s="1" t="s">
        <v>10148</v>
      </c>
      <c r="C10142" s="1" t="s">
        <v>60</v>
      </c>
    </row>
    <row r="10143" spans="1:3" x14ac:dyDescent="0.2">
      <c r="A10143" s="1">
        <v>10142</v>
      </c>
      <c r="B10143" s="1" t="s">
        <v>10149</v>
      </c>
      <c r="C10143" s="1" t="s">
        <v>60</v>
      </c>
    </row>
    <row r="10144" spans="1:3" x14ac:dyDescent="0.2">
      <c r="A10144" s="1">
        <v>10143</v>
      </c>
      <c r="B10144" s="1" t="s">
        <v>10150</v>
      </c>
      <c r="C10144" s="1" t="s">
        <v>60</v>
      </c>
    </row>
    <row r="10145" spans="1:3" x14ac:dyDescent="0.2">
      <c r="A10145" s="1">
        <v>10144</v>
      </c>
      <c r="B10145" s="1" t="s">
        <v>10151</v>
      </c>
      <c r="C10145" s="1" t="s">
        <v>60</v>
      </c>
    </row>
    <row r="10146" spans="1:3" x14ac:dyDescent="0.2">
      <c r="A10146" s="1">
        <v>10145</v>
      </c>
      <c r="B10146" s="1" t="s">
        <v>10152</v>
      </c>
      <c r="C10146" s="1" t="s">
        <v>60</v>
      </c>
    </row>
    <row r="10147" spans="1:3" x14ac:dyDescent="0.2">
      <c r="A10147" s="1">
        <v>10146</v>
      </c>
      <c r="B10147" s="1" t="s">
        <v>10153</v>
      </c>
      <c r="C10147" s="1" t="s">
        <v>60</v>
      </c>
    </row>
    <row r="10148" spans="1:3" x14ac:dyDescent="0.2">
      <c r="A10148" s="1">
        <v>10147</v>
      </c>
      <c r="B10148" s="1" t="s">
        <v>10154</v>
      </c>
      <c r="C10148" s="1" t="s">
        <v>60</v>
      </c>
    </row>
    <row r="10149" spans="1:3" x14ac:dyDescent="0.2">
      <c r="A10149" s="1">
        <v>10148</v>
      </c>
      <c r="B10149" s="1" t="s">
        <v>10155</v>
      </c>
      <c r="C10149" s="1" t="s">
        <v>60</v>
      </c>
    </row>
    <row r="10150" spans="1:3" x14ac:dyDescent="0.2">
      <c r="A10150" s="1">
        <v>10149</v>
      </c>
      <c r="B10150" s="1" t="s">
        <v>10156</v>
      </c>
      <c r="C10150" s="1" t="s">
        <v>60</v>
      </c>
    </row>
    <row r="10151" spans="1:3" x14ac:dyDescent="0.2">
      <c r="A10151" s="1">
        <v>10150</v>
      </c>
      <c r="B10151" s="1" t="s">
        <v>10157</v>
      </c>
      <c r="C10151" s="1" t="s">
        <v>60</v>
      </c>
    </row>
    <row r="10152" spans="1:3" x14ac:dyDescent="0.2">
      <c r="A10152" s="1">
        <v>10151</v>
      </c>
      <c r="B10152" s="1" t="s">
        <v>10158</v>
      </c>
      <c r="C10152" s="1" t="s">
        <v>60</v>
      </c>
    </row>
    <row r="10153" spans="1:3" x14ac:dyDescent="0.2">
      <c r="A10153" s="1">
        <v>10152</v>
      </c>
      <c r="B10153" s="1" t="s">
        <v>10159</v>
      </c>
      <c r="C10153" s="1" t="s">
        <v>60</v>
      </c>
    </row>
    <row r="10154" spans="1:3" x14ac:dyDescent="0.2">
      <c r="A10154" s="1">
        <v>10153</v>
      </c>
      <c r="B10154" s="1" t="s">
        <v>10160</v>
      </c>
      <c r="C10154" s="1" t="s">
        <v>5</v>
      </c>
    </row>
    <row r="10155" spans="1:3" x14ac:dyDescent="0.2">
      <c r="A10155" s="1">
        <v>10154</v>
      </c>
      <c r="B10155" s="1" t="s">
        <v>10161</v>
      </c>
      <c r="C10155" s="1" t="s">
        <v>5</v>
      </c>
    </row>
    <row r="10156" spans="1:3" x14ac:dyDescent="0.2">
      <c r="A10156" s="1">
        <v>10155</v>
      </c>
      <c r="B10156" s="1" t="s">
        <v>10162</v>
      </c>
      <c r="C10156" s="1" t="s">
        <v>60</v>
      </c>
    </row>
    <row r="10157" spans="1:3" x14ac:dyDescent="0.2">
      <c r="A10157" s="1">
        <v>10156</v>
      </c>
      <c r="B10157" s="1" t="s">
        <v>10163</v>
      </c>
      <c r="C10157" s="1" t="s">
        <v>60</v>
      </c>
    </row>
    <row r="10158" spans="1:3" x14ac:dyDescent="0.2">
      <c r="A10158" s="1">
        <v>10157</v>
      </c>
      <c r="B10158" s="1" t="s">
        <v>10164</v>
      </c>
      <c r="C10158" s="1" t="s">
        <v>60</v>
      </c>
    </row>
    <row r="10159" spans="1:3" x14ac:dyDescent="0.2">
      <c r="A10159" s="1">
        <v>10158</v>
      </c>
      <c r="B10159" s="1" t="s">
        <v>10165</v>
      </c>
      <c r="C10159" s="1" t="s">
        <v>60</v>
      </c>
    </row>
    <row r="10160" spans="1:3" x14ac:dyDescent="0.2">
      <c r="A10160" s="1">
        <v>10159</v>
      </c>
      <c r="B10160" s="1" t="s">
        <v>10166</v>
      </c>
      <c r="C10160" s="1" t="s">
        <v>60</v>
      </c>
    </row>
    <row r="10161" spans="1:3" x14ac:dyDescent="0.2">
      <c r="A10161" s="1">
        <v>10160</v>
      </c>
      <c r="B10161" s="1" t="s">
        <v>10167</v>
      </c>
      <c r="C10161" s="1" t="s">
        <v>60</v>
      </c>
    </row>
    <row r="10162" spans="1:3" x14ac:dyDescent="0.2">
      <c r="A10162" s="1">
        <v>10161</v>
      </c>
      <c r="B10162" s="1" t="s">
        <v>10168</v>
      </c>
      <c r="C10162" s="1" t="s">
        <v>60</v>
      </c>
    </row>
    <row r="10163" spans="1:3" x14ac:dyDescent="0.2">
      <c r="A10163" s="1">
        <v>10162</v>
      </c>
      <c r="B10163" s="1" t="s">
        <v>10169</v>
      </c>
      <c r="C10163" s="1" t="s">
        <v>60</v>
      </c>
    </row>
    <row r="10164" spans="1:3" x14ac:dyDescent="0.2">
      <c r="A10164" s="1">
        <v>10163</v>
      </c>
      <c r="B10164" s="1" t="s">
        <v>10170</v>
      </c>
      <c r="C10164" s="1" t="s">
        <v>60</v>
      </c>
    </row>
    <row r="10165" spans="1:3" x14ac:dyDescent="0.2">
      <c r="A10165" s="1">
        <v>10164</v>
      </c>
      <c r="B10165" s="1" t="s">
        <v>10171</v>
      </c>
      <c r="C10165" s="1" t="s">
        <v>60</v>
      </c>
    </row>
    <row r="10166" spans="1:3" x14ac:dyDescent="0.2">
      <c r="A10166" s="1">
        <v>10165</v>
      </c>
      <c r="B10166" s="1" t="s">
        <v>10172</v>
      </c>
      <c r="C10166" s="1" t="s">
        <v>60</v>
      </c>
    </row>
    <row r="10167" spans="1:3" x14ac:dyDescent="0.2">
      <c r="A10167" s="1">
        <v>10166</v>
      </c>
      <c r="B10167" s="1" t="s">
        <v>10173</v>
      </c>
      <c r="C10167" s="1" t="s">
        <v>60</v>
      </c>
    </row>
    <row r="10168" spans="1:3" x14ac:dyDescent="0.2">
      <c r="A10168" s="1">
        <v>10167</v>
      </c>
      <c r="B10168" s="1" t="s">
        <v>10174</v>
      </c>
      <c r="C10168" s="1" t="s">
        <v>60</v>
      </c>
    </row>
    <row r="10169" spans="1:3" x14ac:dyDescent="0.2">
      <c r="A10169" s="1">
        <v>10168</v>
      </c>
      <c r="B10169" s="1" t="s">
        <v>10175</v>
      </c>
      <c r="C10169" s="1" t="s">
        <v>60</v>
      </c>
    </row>
    <row r="10170" spans="1:3" x14ac:dyDescent="0.2">
      <c r="A10170" s="1">
        <v>10169</v>
      </c>
      <c r="B10170" s="1" t="s">
        <v>10176</v>
      </c>
      <c r="C10170" s="1" t="s">
        <v>60</v>
      </c>
    </row>
    <row r="10171" spans="1:3" x14ac:dyDescent="0.2">
      <c r="A10171" s="1">
        <v>10170</v>
      </c>
      <c r="B10171" s="1" t="s">
        <v>10177</v>
      </c>
      <c r="C10171" s="1" t="s">
        <v>60</v>
      </c>
    </row>
    <row r="10172" spans="1:3" x14ac:dyDescent="0.2">
      <c r="A10172" s="1">
        <v>10171</v>
      </c>
      <c r="B10172" s="1" t="s">
        <v>10178</v>
      </c>
      <c r="C10172" s="1" t="s">
        <v>60</v>
      </c>
    </row>
    <row r="10173" spans="1:3" x14ac:dyDescent="0.2">
      <c r="A10173" s="1">
        <v>10172</v>
      </c>
      <c r="B10173" s="1" t="s">
        <v>10179</v>
      </c>
      <c r="C10173" s="1" t="s">
        <v>60</v>
      </c>
    </row>
    <row r="10174" spans="1:3" x14ac:dyDescent="0.2">
      <c r="A10174" s="1">
        <v>10173</v>
      </c>
      <c r="B10174" s="1" t="s">
        <v>10180</v>
      </c>
      <c r="C10174" s="1" t="s">
        <v>60</v>
      </c>
    </row>
    <row r="10175" spans="1:3" x14ac:dyDescent="0.2">
      <c r="A10175" s="1">
        <v>10174</v>
      </c>
      <c r="B10175" s="1" t="s">
        <v>10181</v>
      </c>
      <c r="C10175" s="1" t="s">
        <v>60</v>
      </c>
    </row>
    <row r="10176" spans="1:3" x14ac:dyDescent="0.2">
      <c r="A10176" s="1">
        <v>10175</v>
      </c>
      <c r="B10176" s="1" t="s">
        <v>10182</v>
      </c>
      <c r="C10176" s="1" t="s">
        <v>60</v>
      </c>
    </row>
    <row r="10177" spans="1:3" x14ac:dyDescent="0.2">
      <c r="A10177" s="1">
        <v>10176</v>
      </c>
      <c r="B10177" s="1" t="s">
        <v>10183</v>
      </c>
      <c r="C10177" s="1" t="s">
        <v>60</v>
      </c>
    </row>
    <row r="10178" spans="1:3" x14ac:dyDescent="0.2">
      <c r="A10178" s="1">
        <v>10177</v>
      </c>
      <c r="B10178" s="1" t="s">
        <v>10184</v>
      </c>
      <c r="C10178" s="1" t="s">
        <v>60</v>
      </c>
    </row>
    <row r="10179" spans="1:3" x14ac:dyDescent="0.2">
      <c r="A10179" s="1">
        <v>10178</v>
      </c>
      <c r="B10179" s="1" t="s">
        <v>10185</v>
      </c>
      <c r="C10179" s="1" t="s">
        <v>60</v>
      </c>
    </row>
    <row r="10180" spans="1:3" x14ac:dyDescent="0.2">
      <c r="A10180" s="1">
        <v>10179</v>
      </c>
      <c r="B10180" s="1" t="s">
        <v>10186</v>
      </c>
      <c r="C10180" s="1" t="s">
        <v>60</v>
      </c>
    </row>
    <row r="10181" spans="1:3" x14ac:dyDescent="0.2">
      <c r="A10181" s="1">
        <v>10180</v>
      </c>
      <c r="B10181" s="1" t="s">
        <v>10187</v>
      </c>
      <c r="C10181" s="1" t="s">
        <v>60</v>
      </c>
    </row>
    <row r="10182" spans="1:3" x14ac:dyDescent="0.2">
      <c r="A10182" s="1">
        <v>10181</v>
      </c>
      <c r="B10182" s="1" t="s">
        <v>10188</v>
      </c>
      <c r="C10182" s="1" t="s">
        <v>60</v>
      </c>
    </row>
    <row r="10183" spans="1:3" x14ac:dyDescent="0.2">
      <c r="A10183" s="1">
        <v>10182</v>
      </c>
      <c r="B10183" s="1" t="s">
        <v>10189</v>
      </c>
      <c r="C10183" s="1" t="s">
        <v>60</v>
      </c>
    </row>
    <row r="10184" spans="1:3" x14ac:dyDescent="0.2">
      <c r="A10184" s="1">
        <v>10183</v>
      </c>
      <c r="B10184" s="1" t="s">
        <v>10190</v>
      </c>
      <c r="C10184" s="1" t="s">
        <v>60</v>
      </c>
    </row>
    <row r="10185" spans="1:3" x14ac:dyDescent="0.2">
      <c r="A10185" s="1">
        <v>10184</v>
      </c>
      <c r="B10185" s="1" t="s">
        <v>10191</v>
      </c>
      <c r="C10185" s="1" t="s">
        <v>60</v>
      </c>
    </row>
    <row r="10186" spans="1:3" x14ac:dyDescent="0.2">
      <c r="A10186" s="1">
        <v>10185</v>
      </c>
      <c r="B10186" s="1" t="s">
        <v>10192</v>
      </c>
      <c r="C10186" s="1" t="s">
        <v>60</v>
      </c>
    </row>
    <row r="10187" spans="1:3" x14ac:dyDescent="0.2">
      <c r="A10187" s="1">
        <v>10186</v>
      </c>
      <c r="B10187" s="1" t="s">
        <v>10193</v>
      </c>
      <c r="C10187" s="1" t="s">
        <v>60</v>
      </c>
    </row>
    <row r="10188" spans="1:3" x14ac:dyDescent="0.2">
      <c r="A10188" s="1">
        <v>10187</v>
      </c>
      <c r="B10188" s="1" t="s">
        <v>10194</v>
      </c>
      <c r="C10188" s="1" t="s">
        <v>60</v>
      </c>
    </row>
    <row r="10189" spans="1:3" x14ac:dyDescent="0.2">
      <c r="A10189" s="1">
        <v>10188</v>
      </c>
      <c r="B10189" s="1" t="s">
        <v>10195</v>
      </c>
      <c r="C10189" s="1" t="s">
        <v>60</v>
      </c>
    </row>
    <row r="10190" spans="1:3" x14ac:dyDescent="0.2">
      <c r="A10190" s="1">
        <v>10189</v>
      </c>
      <c r="B10190" s="1" t="s">
        <v>10196</v>
      </c>
      <c r="C10190" s="1" t="s">
        <v>60</v>
      </c>
    </row>
    <row r="10191" spans="1:3" x14ac:dyDescent="0.2">
      <c r="A10191" s="1">
        <v>10190</v>
      </c>
      <c r="B10191" s="1" t="s">
        <v>10197</v>
      </c>
      <c r="C10191" s="1" t="s">
        <v>60</v>
      </c>
    </row>
    <row r="10192" spans="1:3" x14ac:dyDescent="0.2">
      <c r="A10192" s="1">
        <v>10191</v>
      </c>
      <c r="B10192" s="1" t="s">
        <v>10198</v>
      </c>
      <c r="C10192" s="1" t="s">
        <v>60</v>
      </c>
    </row>
    <row r="10193" spans="1:3" x14ac:dyDescent="0.2">
      <c r="A10193" s="1">
        <v>10192</v>
      </c>
      <c r="B10193" s="1" t="s">
        <v>10199</v>
      </c>
      <c r="C10193" s="1" t="s">
        <v>60</v>
      </c>
    </row>
    <row r="10194" spans="1:3" x14ac:dyDescent="0.2">
      <c r="A10194" s="1">
        <v>10193</v>
      </c>
      <c r="B10194" s="1" t="s">
        <v>10200</v>
      </c>
      <c r="C10194" s="1" t="s">
        <v>60</v>
      </c>
    </row>
    <row r="10195" spans="1:3" x14ac:dyDescent="0.2">
      <c r="A10195" s="1">
        <v>10194</v>
      </c>
      <c r="B10195" s="1" t="s">
        <v>10201</v>
      </c>
      <c r="C10195" s="1" t="s">
        <v>60</v>
      </c>
    </row>
    <row r="10196" spans="1:3" x14ac:dyDescent="0.2">
      <c r="A10196" s="1">
        <v>10195</v>
      </c>
      <c r="B10196" s="1" t="s">
        <v>10202</v>
      </c>
      <c r="C10196" s="1" t="s">
        <v>60</v>
      </c>
    </row>
    <row r="10197" spans="1:3" x14ac:dyDescent="0.2">
      <c r="A10197" s="1">
        <v>10196</v>
      </c>
      <c r="B10197" s="1" t="s">
        <v>10203</v>
      </c>
      <c r="C10197" s="1" t="s">
        <v>60</v>
      </c>
    </row>
    <row r="10198" spans="1:3" x14ac:dyDescent="0.2">
      <c r="A10198" s="1">
        <v>10197</v>
      </c>
      <c r="B10198" s="1" t="s">
        <v>10204</v>
      </c>
      <c r="C10198" s="1" t="s">
        <v>60</v>
      </c>
    </row>
    <row r="10199" spans="1:3" x14ac:dyDescent="0.2">
      <c r="A10199" s="1">
        <v>10198</v>
      </c>
      <c r="B10199" s="1" t="s">
        <v>10205</v>
      </c>
      <c r="C10199" s="1" t="s">
        <v>60</v>
      </c>
    </row>
    <row r="10200" spans="1:3" x14ac:dyDescent="0.2">
      <c r="A10200" s="1">
        <v>10199</v>
      </c>
      <c r="B10200" s="1" t="s">
        <v>10206</v>
      </c>
      <c r="C10200" s="1" t="s">
        <v>60</v>
      </c>
    </row>
    <row r="10201" spans="1:3" x14ac:dyDescent="0.2">
      <c r="A10201" s="1">
        <v>10200</v>
      </c>
      <c r="B10201" s="1" t="s">
        <v>10207</v>
      </c>
      <c r="C10201" s="1" t="s">
        <v>60</v>
      </c>
    </row>
    <row r="10202" spans="1:3" x14ac:dyDescent="0.2">
      <c r="A10202" s="1">
        <v>10201</v>
      </c>
      <c r="B10202" s="1" t="s">
        <v>10208</v>
      </c>
      <c r="C10202" s="1" t="s">
        <v>60</v>
      </c>
    </row>
    <row r="10203" spans="1:3" x14ac:dyDescent="0.2">
      <c r="A10203" s="1">
        <v>10202</v>
      </c>
      <c r="B10203" s="1" t="s">
        <v>10209</v>
      </c>
      <c r="C10203" s="1" t="s">
        <v>60</v>
      </c>
    </row>
    <row r="10204" spans="1:3" x14ac:dyDescent="0.2">
      <c r="A10204" s="1">
        <v>10203</v>
      </c>
      <c r="B10204" s="1" t="s">
        <v>10210</v>
      </c>
      <c r="C10204" s="1" t="s">
        <v>60</v>
      </c>
    </row>
    <row r="10205" spans="1:3" x14ac:dyDescent="0.2">
      <c r="A10205" s="1">
        <v>10204</v>
      </c>
      <c r="B10205" s="1" t="s">
        <v>10211</v>
      </c>
      <c r="C10205" s="1" t="s">
        <v>60</v>
      </c>
    </row>
    <row r="10206" spans="1:3" x14ac:dyDescent="0.2">
      <c r="A10206" s="1">
        <v>10205</v>
      </c>
      <c r="B10206" s="1" t="s">
        <v>10212</v>
      </c>
      <c r="C10206" s="1" t="s">
        <v>60</v>
      </c>
    </row>
    <row r="10207" spans="1:3" x14ac:dyDescent="0.2">
      <c r="A10207" s="1">
        <v>10206</v>
      </c>
      <c r="B10207" s="1" t="s">
        <v>10213</v>
      </c>
      <c r="C10207" s="1" t="s">
        <v>60</v>
      </c>
    </row>
    <row r="10208" spans="1:3" x14ac:dyDescent="0.2">
      <c r="A10208" s="1">
        <v>10207</v>
      </c>
      <c r="B10208" s="1" t="s">
        <v>10214</v>
      </c>
      <c r="C10208" s="1" t="s">
        <v>60</v>
      </c>
    </row>
    <row r="10209" spans="1:4" x14ac:dyDescent="0.2">
      <c r="A10209" s="1">
        <v>10208</v>
      </c>
      <c r="B10209" s="1" t="s">
        <v>10215</v>
      </c>
      <c r="C10209" s="1" t="s">
        <v>60</v>
      </c>
    </row>
    <row r="10210" spans="1:4" x14ac:dyDescent="0.2">
      <c r="A10210" s="1">
        <v>10209</v>
      </c>
      <c r="B10210" s="1" t="s">
        <v>10216</v>
      </c>
      <c r="C10210" s="1" t="s">
        <v>60</v>
      </c>
    </row>
    <row r="10211" spans="1:4" x14ac:dyDescent="0.2">
      <c r="A10211" s="1">
        <v>10210</v>
      </c>
      <c r="B10211" s="1" t="s">
        <v>10217</v>
      </c>
      <c r="C10211" s="1" t="s">
        <v>60</v>
      </c>
    </row>
    <row r="10212" spans="1:4" x14ac:dyDescent="0.2">
      <c r="A10212" s="1">
        <v>10211</v>
      </c>
      <c r="B10212" s="1" t="s">
        <v>10218</v>
      </c>
      <c r="C10212" s="1" t="s">
        <v>60</v>
      </c>
    </row>
    <row r="10213" spans="1:4" x14ac:dyDescent="0.2">
      <c r="A10213" s="1">
        <v>10212</v>
      </c>
      <c r="B10213" s="1" t="s">
        <v>10219</v>
      </c>
      <c r="C10213" s="1" t="s">
        <v>60</v>
      </c>
    </row>
    <row r="10214" spans="1:4" x14ac:dyDescent="0.2">
      <c r="A10214" s="1">
        <v>10213</v>
      </c>
      <c r="B10214" s="1" t="s">
        <v>10220</v>
      </c>
      <c r="C10214" s="1" t="s">
        <v>60</v>
      </c>
    </row>
    <row r="10215" spans="1:4" x14ac:dyDescent="0.2">
      <c r="A10215" s="1">
        <v>10214</v>
      </c>
      <c r="B10215" s="1" t="s">
        <v>10221</v>
      </c>
      <c r="C10215" s="1" t="s">
        <v>60</v>
      </c>
    </row>
    <row r="10216" spans="1:4" x14ac:dyDescent="0.2">
      <c r="A10216" s="1">
        <v>10215</v>
      </c>
      <c r="B10216" s="1" t="s">
        <v>10222</v>
      </c>
      <c r="C10216" s="1" t="s">
        <v>60</v>
      </c>
      <c r="D10216" s="1" t="s">
        <v>61</v>
      </c>
    </row>
    <row r="10217" spans="1:4" x14ac:dyDescent="0.2">
      <c r="A10217" s="1">
        <v>10216</v>
      </c>
      <c r="B10217" s="1" t="s">
        <v>10223</v>
      </c>
      <c r="C10217" s="1" t="s">
        <v>60</v>
      </c>
    </row>
    <row r="10218" spans="1:4" x14ac:dyDescent="0.2">
      <c r="A10218" s="1">
        <v>10217</v>
      </c>
      <c r="B10218" s="1" t="s">
        <v>10224</v>
      </c>
      <c r="C10218" s="1" t="s">
        <v>60</v>
      </c>
    </row>
    <row r="10219" spans="1:4" x14ac:dyDescent="0.2">
      <c r="A10219" s="1">
        <v>10218</v>
      </c>
      <c r="B10219" s="1" t="s">
        <v>10225</v>
      </c>
      <c r="C10219" s="1" t="s">
        <v>60</v>
      </c>
    </row>
    <row r="10220" spans="1:4" x14ac:dyDescent="0.2">
      <c r="A10220" s="1">
        <v>10219</v>
      </c>
      <c r="B10220" s="1" t="s">
        <v>10226</v>
      </c>
      <c r="C10220" s="1" t="s">
        <v>60</v>
      </c>
    </row>
    <row r="10221" spans="1:4" x14ac:dyDescent="0.2">
      <c r="A10221" s="1">
        <v>10220</v>
      </c>
      <c r="B10221" s="1" t="s">
        <v>10227</v>
      </c>
      <c r="C10221" s="1" t="s">
        <v>60</v>
      </c>
    </row>
    <row r="10222" spans="1:4" x14ac:dyDescent="0.2">
      <c r="A10222" s="1">
        <v>10221</v>
      </c>
      <c r="B10222" s="1" t="s">
        <v>10228</v>
      </c>
      <c r="C10222" s="1" t="s">
        <v>60</v>
      </c>
    </row>
    <row r="10223" spans="1:4" x14ac:dyDescent="0.2">
      <c r="A10223" s="1">
        <v>10222</v>
      </c>
      <c r="B10223" s="1" t="s">
        <v>10229</v>
      </c>
      <c r="C10223" s="1" t="s">
        <v>60</v>
      </c>
    </row>
    <row r="10224" spans="1:4" x14ac:dyDescent="0.2">
      <c r="A10224" s="1">
        <v>10223</v>
      </c>
      <c r="B10224" s="1" t="s">
        <v>10230</v>
      </c>
      <c r="C10224" s="1" t="s">
        <v>60</v>
      </c>
    </row>
    <row r="10225" spans="1:3" x14ac:dyDescent="0.2">
      <c r="A10225" s="1">
        <v>10224</v>
      </c>
      <c r="B10225" s="1" t="s">
        <v>10231</v>
      </c>
      <c r="C10225" s="1" t="s">
        <v>60</v>
      </c>
    </row>
    <row r="10226" spans="1:3" x14ac:dyDescent="0.2">
      <c r="A10226" s="1">
        <v>10225</v>
      </c>
      <c r="B10226" s="1" t="s">
        <v>10232</v>
      </c>
      <c r="C10226" s="1" t="s">
        <v>60</v>
      </c>
    </row>
    <row r="10227" spans="1:3" x14ac:dyDescent="0.2">
      <c r="A10227" s="1">
        <v>10226</v>
      </c>
      <c r="B10227" s="1" t="s">
        <v>10233</v>
      </c>
      <c r="C10227" s="1" t="s">
        <v>60</v>
      </c>
    </row>
    <row r="10228" spans="1:3" x14ac:dyDescent="0.2">
      <c r="A10228" s="1">
        <v>10227</v>
      </c>
      <c r="B10228" s="1" t="s">
        <v>10234</v>
      </c>
      <c r="C10228" s="1" t="s">
        <v>60</v>
      </c>
    </row>
    <row r="10229" spans="1:3" x14ac:dyDescent="0.2">
      <c r="A10229" s="1">
        <v>10228</v>
      </c>
      <c r="B10229" s="1" t="s">
        <v>10235</v>
      </c>
      <c r="C10229" s="1" t="s">
        <v>60</v>
      </c>
    </row>
    <row r="10230" spans="1:3" x14ac:dyDescent="0.2">
      <c r="A10230" s="1">
        <v>10229</v>
      </c>
      <c r="B10230" s="1" t="s">
        <v>10236</v>
      </c>
      <c r="C10230" s="1" t="s">
        <v>60</v>
      </c>
    </row>
    <row r="10231" spans="1:3" x14ac:dyDescent="0.2">
      <c r="A10231" s="1">
        <v>10230</v>
      </c>
      <c r="B10231" s="1" t="s">
        <v>10237</v>
      </c>
      <c r="C10231" s="1" t="s">
        <v>60</v>
      </c>
    </row>
    <row r="10232" spans="1:3" x14ac:dyDescent="0.2">
      <c r="A10232" s="1">
        <v>10231</v>
      </c>
      <c r="B10232" s="1" t="s">
        <v>10238</v>
      </c>
      <c r="C10232" s="1" t="s">
        <v>60</v>
      </c>
    </row>
    <row r="10233" spans="1:3" x14ac:dyDescent="0.2">
      <c r="A10233" s="1">
        <v>10232</v>
      </c>
      <c r="B10233" s="1" t="s">
        <v>10239</v>
      </c>
      <c r="C10233" s="1" t="s">
        <v>60</v>
      </c>
    </row>
    <row r="10234" spans="1:3" x14ac:dyDescent="0.2">
      <c r="A10234" s="1">
        <v>10233</v>
      </c>
      <c r="B10234" s="1" t="s">
        <v>10240</v>
      </c>
      <c r="C10234" s="1" t="s">
        <v>60</v>
      </c>
    </row>
    <row r="10235" spans="1:3" x14ac:dyDescent="0.2">
      <c r="A10235" s="1">
        <v>10234</v>
      </c>
      <c r="B10235" s="1" t="s">
        <v>10241</v>
      </c>
      <c r="C10235" s="1" t="s">
        <v>60</v>
      </c>
    </row>
    <row r="10236" spans="1:3" x14ac:dyDescent="0.2">
      <c r="A10236" s="1">
        <v>10235</v>
      </c>
      <c r="B10236" s="1" t="s">
        <v>10242</v>
      </c>
      <c r="C10236" s="1" t="s">
        <v>60</v>
      </c>
    </row>
    <row r="10237" spans="1:3" x14ac:dyDescent="0.2">
      <c r="A10237" s="1">
        <v>10236</v>
      </c>
      <c r="B10237" s="1" t="s">
        <v>10243</v>
      </c>
      <c r="C10237" s="1" t="s">
        <v>60</v>
      </c>
    </row>
    <row r="10238" spans="1:3" x14ac:dyDescent="0.2">
      <c r="A10238" s="1">
        <v>10237</v>
      </c>
      <c r="B10238" s="1" t="s">
        <v>10244</v>
      </c>
      <c r="C10238" s="1" t="s">
        <v>60</v>
      </c>
    </row>
    <row r="10239" spans="1:3" x14ac:dyDescent="0.2">
      <c r="A10239" s="1">
        <v>10238</v>
      </c>
      <c r="B10239" s="1" t="s">
        <v>10245</v>
      </c>
      <c r="C10239" s="1" t="s">
        <v>60</v>
      </c>
    </row>
    <row r="10240" spans="1:3" x14ac:dyDescent="0.2">
      <c r="A10240" s="1">
        <v>10239</v>
      </c>
      <c r="B10240" s="1" t="s">
        <v>10246</v>
      </c>
      <c r="C10240" s="1" t="s">
        <v>60</v>
      </c>
    </row>
    <row r="10241" spans="1:4" x14ac:dyDescent="0.2">
      <c r="A10241" s="1">
        <v>10240</v>
      </c>
      <c r="B10241" s="1" t="s">
        <v>10247</v>
      </c>
      <c r="C10241" s="1" t="s">
        <v>60</v>
      </c>
    </row>
    <row r="10242" spans="1:4" x14ac:dyDescent="0.2">
      <c r="A10242" s="1">
        <v>10241</v>
      </c>
      <c r="B10242" s="1" t="s">
        <v>10248</v>
      </c>
      <c r="C10242" s="1" t="s">
        <v>60</v>
      </c>
    </row>
    <row r="10243" spans="1:4" x14ac:dyDescent="0.2">
      <c r="A10243" s="1">
        <v>10242</v>
      </c>
      <c r="B10243" s="1" t="s">
        <v>10249</v>
      </c>
      <c r="C10243" s="1" t="s">
        <v>60</v>
      </c>
    </row>
    <row r="10244" spans="1:4" x14ac:dyDescent="0.2">
      <c r="A10244" s="1">
        <v>10243</v>
      </c>
      <c r="B10244" s="1" t="s">
        <v>10250</v>
      </c>
      <c r="C10244" s="1" t="s">
        <v>60</v>
      </c>
      <c r="D10244" s="1" t="s">
        <v>61</v>
      </c>
    </row>
    <row r="10245" spans="1:4" x14ac:dyDescent="0.2">
      <c r="A10245" s="1">
        <v>10244</v>
      </c>
      <c r="B10245" s="1" t="s">
        <v>10251</v>
      </c>
      <c r="C10245" s="1" t="s">
        <v>60</v>
      </c>
    </row>
    <row r="10246" spans="1:4" x14ac:dyDescent="0.2">
      <c r="A10246" s="1">
        <v>10245</v>
      </c>
      <c r="B10246" s="1" t="s">
        <v>10252</v>
      </c>
      <c r="C10246" s="1" t="s">
        <v>60</v>
      </c>
    </row>
    <row r="10247" spans="1:4" x14ac:dyDescent="0.2">
      <c r="A10247" s="1">
        <v>10246</v>
      </c>
      <c r="B10247" s="1" t="s">
        <v>10253</v>
      </c>
      <c r="C10247" s="1" t="s">
        <v>60</v>
      </c>
    </row>
    <row r="10248" spans="1:4" x14ac:dyDescent="0.2">
      <c r="A10248" s="1">
        <v>10247</v>
      </c>
      <c r="B10248" s="1" t="s">
        <v>10254</v>
      </c>
      <c r="C10248" s="1" t="s">
        <v>60</v>
      </c>
    </row>
    <row r="10249" spans="1:4" x14ac:dyDescent="0.2">
      <c r="A10249" s="1">
        <v>10248</v>
      </c>
      <c r="B10249" s="1" t="s">
        <v>10255</v>
      </c>
      <c r="C10249" s="1" t="s">
        <v>60</v>
      </c>
    </row>
    <row r="10250" spans="1:4" x14ac:dyDescent="0.2">
      <c r="A10250" s="1">
        <v>10249</v>
      </c>
      <c r="B10250" s="1" t="s">
        <v>10256</v>
      </c>
      <c r="C10250" s="1" t="s">
        <v>60</v>
      </c>
    </row>
    <row r="10251" spans="1:4" x14ac:dyDescent="0.2">
      <c r="A10251" s="1">
        <v>10250</v>
      </c>
      <c r="B10251" s="1" t="s">
        <v>10257</v>
      </c>
      <c r="C10251" s="1" t="s">
        <v>60</v>
      </c>
    </row>
    <row r="10252" spans="1:4" x14ac:dyDescent="0.2">
      <c r="A10252" s="1">
        <v>10251</v>
      </c>
      <c r="B10252" s="1" t="s">
        <v>10258</v>
      </c>
      <c r="C10252" s="1" t="s">
        <v>60</v>
      </c>
    </row>
    <row r="10253" spans="1:4" x14ac:dyDescent="0.2">
      <c r="A10253" s="1">
        <v>10252</v>
      </c>
      <c r="B10253" s="1" t="s">
        <v>10259</v>
      </c>
      <c r="C10253" s="1" t="s">
        <v>60</v>
      </c>
    </row>
    <row r="10254" spans="1:4" x14ac:dyDescent="0.2">
      <c r="A10254" s="1">
        <v>10253</v>
      </c>
      <c r="B10254" s="1" t="s">
        <v>10260</v>
      </c>
      <c r="C10254" s="1" t="s">
        <v>60</v>
      </c>
    </row>
    <row r="10255" spans="1:4" x14ac:dyDescent="0.2">
      <c r="A10255" s="1">
        <v>10254</v>
      </c>
      <c r="B10255" s="1" t="s">
        <v>10261</v>
      </c>
      <c r="C10255" s="1" t="s">
        <v>60</v>
      </c>
    </row>
    <row r="10256" spans="1:4" x14ac:dyDescent="0.2">
      <c r="A10256" s="1">
        <v>10255</v>
      </c>
      <c r="B10256" s="1" t="s">
        <v>10262</v>
      </c>
      <c r="C10256" s="1" t="s">
        <v>60</v>
      </c>
    </row>
    <row r="10257" spans="1:4" x14ac:dyDescent="0.2">
      <c r="A10257" s="1">
        <v>10256</v>
      </c>
      <c r="B10257" s="1" t="s">
        <v>10263</v>
      </c>
      <c r="C10257" s="1" t="s">
        <v>60</v>
      </c>
    </row>
    <row r="10258" spans="1:4" x14ac:dyDescent="0.2">
      <c r="A10258" s="1">
        <v>10257</v>
      </c>
      <c r="B10258" s="1" t="s">
        <v>10264</v>
      </c>
      <c r="C10258" s="1" t="s">
        <v>60</v>
      </c>
    </row>
    <row r="10259" spans="1:4" x14ac:dyDescent="0.2">
      <c r="A10259" s="1">
        <v>10258</v>
      </c>
      <c r="B10259" s="1" t="s">
        <v>10265</v>
      </c>
      <c r="C10259" s="1" t="s">
        <v>60</v>
      </c>
    </row>
    <row r="10260" spans="1:4" x14ac:dyDescent="0.2">
      <c r="A10260" s="1">
        <v>10259</v>
      </c>
      <c r="B10260" s="1" t="s">
        <v>10266</v>
      </c>
      <c r="C10260" s="1" t="s">
        <v>60</v>
      </c>
    </row>
    <row r="10261" spans="1:4" x14ac:dyDescent="0.2">
      <c r="A10261" s="1">
        <v>10260</v>
      </c>
      <c r="B10261" s="1" t="s">
        <v>10267</v>
      </c>
      <c r="C10261" s="1" t="s">
        <v>60</v>
      </c>
    </row>
    <row r="10262" spans="1:4" x14ac:dyDescent="0.2">
      <c r="A10262" s="1">
        <v>10261</v>
      </c>
      <c r="B10262" s="1" t="s">
        <v>10268</v>
      </c>
      <c r="C10262" s="1" t="s">
        <v>60</v>
      </c>
    </row>
    <row r="10263" spans="1:4" x14ac:dyDescent="0.2">
      <c r="A10263" s="1">
        <v>10262</v>
      </c>
      <c r="B10263" s="1" t="s">
        <v>10269</v>
      </c>
      <c r="C10263" s="1" t="s">
        <v>60</v>
      </c>
    </row>
    <row r="10264" spans="1:4" x14ac:dyDescent="0.2">
      <c r="A10264" s="1">
        <v>10263</v>
      </c>
      <c r="B10264" s="1" t="s">
        <v>10270</v>
      </c>
      <c r="C10264" s="1" t="s">
        <v>60</v>
      </c>
    </row>
    <row r="10265" spans="1:4" x14ac:dyDescent="0.2">
      <c r="A10265" s="1">
        <v>10264</v>
      </c>
      <c r="B10265" s="1" t="s">
        <v>10271</v>
      </c>
      <c r="C10265" s="1" t="s">
        <v>60</v>
      </c>
    </row>
    <row r="10266" spans="1:4" x14ac:dyDescent="0.2">
      <c r="A10266" s="1">
        <v>10265</v>
      </c>
      <c r="B10266" s="1" t="s">
        <v>10272</v>
      </c>
      <c r="C10266" s="1" t="s">
        <v>60</v>
      </c>
      <c r="D10266" s="1" t="s">
        <v>61</v>
      </c>
    </row>
    <row r="10267" spans="1:4" x14ac:dyDescent="0.2">
      <c r="A10267" s="1">
        <v>10266</v>
      </c>
      <c r="B10267" s="1" t="s">
        <v>10273</v>
      </c>
      <c r="C10267" s="1" t="s">
        <v>60</v>
      </c>
    </row>
    <row r="10268" spans="1:4" x14ac:dyDescent="0.2">
      <c r="A10268" s="1">
        <v>10267</v>
      </c>
      <c r="B10268" s="1" t="s">
        <v>10274</v>
      </c>
      <c r="C10268" s="1" t="s">
        <v>60</v>
      </c>
    </row>
    <row r="10269" spans="1:4" x14ac:dyDescent="0.2">
      <c r="A10269" s="1">
        <v>10268</v>
      </c>
      <c r="B10269" s="1" t="s">
        <v>10275</v>
      </c>
      <c r="C10269" s="1" t="s">
        <v>60</v>
      </c>
    </row>
    <row r="10270" spans="1:4" x14ac:dyDescent="0.2">
      <c r="A10270" s="1">
        <v>10269</v>
      </c>
      <c r="B10270" s="1" t="s">
        <v>10276</v>
      </c>
      <c r="C10270" s="1" t="s">
        <v>60</v>
      </c>
    </row>
    <row r="10271" spans="1:4" x14ac:dyDescent="0.2">
      <c r="A10271" s="1">
        <v>10270</v>
      </c>
      <c r="B10271" s="1" t="s">
        <v>10277</v>
      </c>
      <c r="C10271" s="1" t="s">
        <v>60</v>
      </c>
    </row>
    <row r="10272" spans="1:4" x14ac:dyDescent="0.2">
      <c r="A10272" s="1">
        <v>10271</v>
      </c>
      <c r="B10272" s="1" t="s">
        <v>10278</v>
      </c>
      <c r="C10272" s="1" t="s">
        <v>60</v>
      </c>
    </row>
    <row r="10273" spans="1:4" x14ac:dyDescent="0.2">
      <c r="A10273" s="1">
        <v>10272</v>
      </c>
      <c r="B10273" s="1" t="s">
        <v>10279</v>
      </c>
      <c r="C10273" s="1" t="s">
        <v>60</v>
      </c>
    </row>
    <row r="10274" spans="1:4" x14ac:dyDescent="0.2">
      <c r="A10274" s="1">
        <v>10273</v>
      </c>
      <c r="B10274" s="1" t="s">
        <v>10280</v>
      </c>
      <c r="C10274" s="1" t="s">
        <v>60</v>
      </c>
    </row>
    <row r="10275" spans="1:4" x14ac:dyDescent="0.2">
      <c r="A10275" s="1">
        <v>10274</v>
      </c>
      <c r="B10275" s="1" t="s">
        <v>10281</v>
      </c>
      <c r="C10275" s="1" t="s">
        <v>60</v>
      </c>
    </row>
    <row r="10276" spans="1:4" x14ac:dyDescent="0.2">
      <c r="A10276" s="1">
        <v>10275</v>
      </c>
      <c r="B10276" s="1" t="s">
        <v>10282</v>
      </c>
      <c r="C10276" s="1" t="s">
        <v>60</v>
      </c>
    </row>
    <row r="10277" spans="1:4" x14ac:dyDescent="0.2">
      <c r="A10277" s="1">
        <v>10276</v>
      </c>
      <c r="B10277" s="1" t="s">
        <v>10283</v>
      </c>
      <c r="C10277" s="1" t="s">
        <v>60</v>
      </c>
    </row>
    <row r="10278" spans="1:4" x14ac:dyDescent="0.2">
      <c r="A10278" s="1">
        <v>10277</v>
      </c>
      <c r="B10278" s="1" t="s">
        <v>10284</v>
      </c>
      <c r="C10278" s="1" t="s">
        <v>60</v>
      </c>
    </row>
    <row r="10279" spans="1:4" x14ac:dyDescent="0.2">
      <c r="A10279" s="1">
        <v>10278</v>
      </c>
      <c r="B10279" s="1" t="s">
        <v>10285</v>
      </c>
      <c r="C10279" s="1" t="s">
        <v>60</v>
      </c>
    </row>
    <row r="10280" spans="1:4" x14ac:dyDescent="0.2">
      <c r="A10280" s="1">
        <v>10279</v>
      </c>
      <c r="B10280" s="1" t="s">
        <v>10286</v>
      </c>
      <c r="C10280" s="1" t="s">
        <v>60</v>
      </c>
    </row>
    <row r="10281" spans="1:4" x14ac:dyDescent="0.2">
      <c r="A10281" s="1">
        <v>10280</v>
      </c>
      <c r="B10281" s="1" t="s">
        <v>10287</v>
      </c>
      <c r="C10281" s="1" t="s">
        <v>60</v>
      </c>
    </row>
    <row r="10282" spans="1:4" x14ac:dyDescent="0.2">
      <c r="A10282" s="1">
        <v>10281</v>
      </c>
      <c r="B10282" s="1" t="s">
        <v>10288</v>
      </c>
      <c r="C10282" s="1" t="s">
        <v>60</v>
      </c>
    </row>
    <row r="10283" spans="1:4" x14ac:dyDescent="0.2">
      <c r="A10283" s="1">
        <v>10282</v>
      </c>
      <c r="B10283" s="1" t="s">
        <v>10289</v>
      </c>
      <c r="C10283" s="1" t="s">
        <v>60</v>
      </c>
    </row>
    <row r="10284" spans="1:4" x14ac:dyDescent="0.2">
      <c r="A10284" s="1">
        <v>10283</v>
      </c>
      <c r="B10284" s="1" t="s">
        <v>10290</v>
      </c>
      <c r="C10284" s="1" t="s">
        <v>60</v>
      </c>
    </row>
    <row r="10285" spans="1:4" x14ac:dyDescent="0.2">
      <c r="A10285" s="1">
        <v>10284</v>
      </c>
      <c r="B10285" s="1" t="s">
        <v>10291</v>
      </c>
      <c r="C10285" s="1" t="s">
        <v>60</v>
      </c>
    </row>
    <row r="10286" spans="1:4" x14ac:dyDescent="0.2">
      <c r="A10286" s="1">
        <v>10285</v>
      </c>
      <c r="B10286" s="1" t="s">
        <v>10292</v>
      </c>
      <c r="C10286" s="1" t="s">
        <v>60</v>
      </c>
      <c r="D10286" s="1" t="s">
        <v>61</v>
      </c>
    </row>
    <row r="10287" spans="1:4" x14ac:dyDescent="0.2">
      <c r="A10287" s="1">
        <v>10286</v>
      </c>
      <c r="B10287" s="1" t="s">
        <v>10293</v>
      </c>
      <c r="C10287" s="1" t="s">
        <v>60</v>
      </c>
    </row>
    <row r="10288" spans="1:4" x14ac:dyDescent="0.2">
      <c r="A10288" s="1">
        <v>10287</v>
      </c>
      <c r="B10288" s="1" t="s">
        <v>10294</v>
      </c>
      <c r="C10288" s="1" t="s">
        <v>60</v>
      </c>
    </row>
    <row r="10289" spans="1:4" x14ac:dyDescent="0.2">
      <c r="A10289" s="1">
        <v>10288</v>
      </c>
      <c r="B10289" s="1" t="s">
        <v>10295</v>
      </c>
      <c r="C10289" s="1" t="s">
        <v>60</v>
      </c>
    </row>
    <row r="10290" spans="1:4" x14ac:dyDescent="0.2">
      <c r="A10290" s="1">
        <v>10289</v>
      </c>
      <c r="B10290" s="1" t="s">
        <v>10296</v>
      </c>
      <c r="C10290" s="1" t="s">
        <v>60</v>
      </c>
    </row>
    <row r="10291" spans="1:4" x14ac:dyDescent="0.2">
      <c r="A10291" s="1">
        <v>10290</v>
      </c>
      <c r="B10291" s="1" t="s">
        <v>10297</v>
      </c>
      <c r="C10291" s="1" t="s">
        <v>60</v>
      </c>
    </row>
    <row r="10292" spans="1:4" x14ac:dyDescent="0.2">
      <c r="A10292" s="1">
        <v>10291</v>
      </c>
      <c r="B10292" s="1" t="s">
        <v>10298</v>
      </c>
      <c r="C10292" s="1" t="s">
        <v>60</v>
      </c>
    </row>
    <row r="10293" spans="1:4" x14ac:dyDescent="0.2">
      <c r="A10293" s="1">
        <v>10292</v>
      </c>
      <c r="B10293" s="1" t="s">
        <v>10299</v>
      </c>
      <c r="C10293" s="1" t="s">
        <v>60</v>
      </c>
    </row>
    <row r="10294" spans="1:4" x14ac:dyDescent="0.2">
      <c r="A10294" s="1">
        <v>10293</v>
      </c>
      <c r="B10294" s="1" t="s">
        <v>10300</v>
      </c>
      <c r="C10294" s="1" t="s">
        <v>60</v>
      </c>
    </row>
    <row r="10295" spans="1:4" x14ac:dyDescent="0.2">
      <c r="A10295" s="1">
        <v>10294</v>
      </c>
      <c r="B10295" s="1" t="s">
        <v>10301</v>
      </c>
      <c r="C10295" s="1" t="s">
        <v>60</v>
      </c>
    </row>
    <row r="10296" spans="1:4" x14ac:dyDescent="0.2">
      <c r="A10296" s="1">
        <v>10295</v>
      </c>
      <c r="B10296" s="1" t="s">
        <v>10302</v>
      </c>
      <c r="C10296" s="1" t="s">
        <v>60</v>
      </c>
    </row>
    <row r="10297" spans="1:4" x14ac:dyDescent="0.2">
      <c r="A10297" s="1">
        <v>10296</v>
      </c>
      <c r="B10297" s="1" t="s">
        <v>10303</v>
      </c>
      <c r="C10297" s="1" t="s">
        <v>60</v>
      </c>
    </row>
    <row r="10298" spans="1:4" x14ac:dyDescent="0.2">
      <c r="A10298" s="1">
        <v>10297</v>
      </c>
      <c r="B10298" s="1" t="s">
        <v>10304</v>
      </c>
      <c r="C10298" s="1" t="s">
        <v>60</v>
      </c>
    </row>
    <row r="10299" spans="1:4" x14ac:dyDescent="0.2">
      <c r="A10299" s="1">
        <v>10298</v>
      </c>
      <c r="B10299" s="1" t="s">
        <v>10305</v>
      </c>
      <c r="C10299" s="1" t="s">
        <v>60</v>
      </c>
    </row>
    <row r="10300" spans="1:4" x14ac:dyDescent="0.2">
      <c r="A10300" s="1">
        <v>10299</v>
      </c>
      <c r="B10300" s="1" t="s">
        <v>10306</v>
      </c>
      <c r="C10300" s="1" t="s">
        <v>60</v>
      </c>
    </row>
    <row r="10301" spans="1:4" x14ac:dyDescent="0.2">
      <c r="A10301" s="1">
        <v>10300</v>
      </c>
      <c r="B10301" s="1" t="s">
        <v>10307</v>
      </c>
      <c r="C10301" s="1" t="s">
        <v>60</v>
      </c>
    </row>
    <row r="10302" spans="1:4" x14ac:dyDescent="0.2">
      <c r="A10302" s="1">
        <v>10301</v>
      </c>
      <c r="B10302" s="1" t="s">
        <v>10308</v>
      </c>
      <c r="C10302" s="1" t="s">
        <v>60</v>
      </c>
      <c r="D10302" s="1" t="s">
        <v>61</v>
      </c>
    </row>
    <row r="10303" spans="1:4" x14ac:dyDescent="0.2">
      <c r="A10303" s="1">
        <v>10302</v>
      </c>
      <c r="B10303" s="1" t="s">
        <v>10309</v>
      </c>
      <c r="C10303" s="1" t="s">
        <v>60</v>
      </c>
    </row>
    <row r="10304" spans="1:4" x14ac:dyDescent="0.2">
      <c r="A10304" s="1">
        <v>10303</v>
      </c>
      <c r="B10304" s="1" t="s">
        <v>10310</v>
      </c>
      <c r="C10304" s="1" t="s">
        <v>60</v>
      </c>
    </row>
    <row r="10305" spans="1:3" x14ac:dyDescent="0.2">
      <c r="A10305" s="1">
        <v>10304</v>
      </c>
      <c r="B10305" s="1" t="s">
        <v>10311</v>
      </c>
      <c r="C10305" s="1" t="s">
        <v>60</v>
      </c>
    </row>
    <row r="10306" spans="1:3" x14ac:dyDescent="0.2">
      <c r="A10306" s="1">
        <v>10305</v>
      </c>
      <c r="B10306" s="1" t="s">
        <v>10312</v>
      </c>
      <c r="C10306" s="1" t="s">
        <v>60</v>
      </c>
    </row>
    <row r="10307" spans="1:3" x14ac:dyDescent="0.2">
      <c r="A10307" s="1">
        <v>10306</v>
      </c>
      <c r="B10307" s="1" t="s">
        <v>10313</v>
      </c>
      <c r="C10307" s="1" t="s">
        <v>60</v>
      </c>
    </row>
    <row r="10308" spans="1:3" x14ac:dyDescent="0.2">
      <c r="A10308" s="1">
        <v>10307</v>
      </c>
      <c r="B10308" s="1" t="s">
        <v>10314</v>
      </c>
      <c r="C10308" s="1" t="s">
        <v>60</v>
      </c>
    </row>
    <row r="10309" spans="1:3" x14ac:dyDescent="0.2">
      <c r="A10309" s="1">
        <v>10308</v>
      </c>
      <c r="B10309" s="1" t="s">
        <v>10315</v>
      </c>
      <c r="C10309" s="1" t="s">
        <v>60</v>
      </c>
    </row>
    <row r="10310" spans="1:3" x14ac:dyDescent="0.2">
      <c r="A10310" s="1">
        <v>10309</v>
      </c>
      <c r="B10310" s="1" t="s">
        <v>10316</v>
      </c>
      <c r="C10310" s="1" t="s">
        <v>60</v>
      </c>
    </row>
    <row r="10311" spans="1:3" x14ac:dyDescent="0.2">
      <c r="A10311" s="1">
        <v>10310</v>
      </c>
      <c r="B10311" s="1" t="s">
        <v>10317</v>
      </c>
      <c r="C10311" s="1" t="s">
        <v>60</v>
      </c>
    </row>
    <row r="10312" spans="1:3" x14ac:dyDescent="0.2">
      <c r="A10312" s="1">
        <v>10311</v>
      </c>
      <c r="B10312" s="1" t="s">
        <v>10318</v>
      </c>
      <c r="C10312" s="1" t="s">
        <v>60</v>
      </c>
    </row>
    <row r="10313" spans="1:3" x14ac:dyDescent="0.2">
      <c r="A10313" s="1">
        <v>10312</v>
      </c>
      <c r="B10313" s="1" t="s">
        <v>10319</v>
      </c>
      <c r="C10313" s="1" t="s">
        <v>60</v>
      </c>
    </row>
    <row r="10314" spans="1:3" x14ac:dyDescent="0.2">
      <c r="A10314" s="1">
        <v>10313</v>
      </c>
      <c r="B10314" s="1" t="s">
        <v>10320</v>
      </c>
      <c r="C10314" s="1" t="s">
        <v>60</v>
      </c>
    </row>
    <row r="10315" spans="1:3" x14ac:dyDescent="0.2">
      <c r="A10315" s="1">
        <v>10314</v>
      </c>
      <c r="B10315" s="1" t="s">
        <v>10321</v>
      </c>
      <c r="C10315" s="1" t="s">
        <v>60</v>
      </c>
    </row>
    <row r="10316" spans="1:3" x14ac:dyDescent="0.2">
      <c r="A10316" s="1">
        <v>10315</v>
      </c>
      <c r="B10316" s="1" t="s">
        <v>10322</v>
      </c>
      <c r="C10316" s="1" t="s">
        <v>60</v>
      </c>
    </row>
    <row r="10317" spans="1:3" x14ac:dyDescent="0.2">
      <c r="A10317" s="1">
        <v>10316</v>
      </c>
      <c r="B10317" s="1" t="s">
        <v>10323</v>
      </c>
      <c r="C10317" s="1" t="s">
        <v>60</v>
      </c>
    </row>
    <row r="10318" spans="1:3" x14ac:dyDescent="0.2">
      <c r="A10318" s="1">
        <v>10317</v>
      </c>
      <c r="B10318" s="1" t="s">
        <v>10324</v>
      </c>
      <c r="C10318" s="1" t="s">
        <v>60</v>
      </c>
    </row>
    <row r="10319" spans="1:3" x14ac:dyDescent="0.2">
      <c r="A10319" s="1">
        <v>10318</v>
      </c>
      <c r="B10319" s="1" t="s">
        <v>10325</v>
      </c>
      <c r="C10319" s="1" t="s">
        <v>60</v>
      </c>
    </row>
    <row r="10320" spans="1:3" x14ac:dyDescent="0.2">
      <c r="A10320" s="1">
        <v>10319</v>
      </c>
      <c r="B10320" s="1" t="s">
        <v>10326</v>
      </c>
      <c r="C10320" s="1" t="s">
        <v>60</v>
      </c>
    </row>
    <row r="10321" spans="1:4" x14ac:dyDescent="0.2">
      <c r="A10321" s="1">
        <v>10320</v>
      </c>
      <c r="B10321" s="1" t="s">
        <v>10327</v>
      </c>
      <c r="C10321" s="1" t="s">
        <v>60</v>
      </c>
    </row>
    <row r="10322" spans="1:4" x14ac:dyDescent="0.2">
      <c r="A10322" s="1">
        <v>10321</v>
      </c>
      <c r="B10322" s="1" t="s">
        <v>10328</v>
      </c>
      <c r="C10322" s="1" t="s">
        <v>60</v>
      </c>
      <c r="D10322" s="1" t="s">
        <v>61</v>
      </c>
    </row>
    <row r="10323" spans="1:4" x14ac:dyDescent="0.2">
      <c r="A10323" s="1">
        <v>10322</v>
      </c>
      <c r="B10323" s="1" t="s">
        <v>10329</v>
      </c>
      <c r="C10323" s="1" t="s">
        <v>60</v>
      </c>
    </row>
    <row r="10324" spans="1:4" x14ac:dyDescent="0.2">
      <c r="A10324" s="1">
        <v>10323</v>
      </c>
      <c r="B10324" s="1" t="s">
        <v>10330</v>
      </c>
      <c r="C10324" s="1" t="s">
        <v>60</v>
      </c>
    </row>
    <row r="10325" spans="1:4" x14ac:dyDescent="0.2">
      <c r="A10325" s="1">
        <v>10324</v>
      </c>
      <c r="B10325" s="1" t="s">
        <v>10331</v>
      </c>
      <c r="C10325" s="1" t="s">
        <v>60</v>
      </c>
    </row>
    <row r="10326" spans="1:4" x14ac:dyDescent="0.2">
      <c r="A10326" s="1">
        <v>10325</v>
      </c>
      <c r="B10326" s="1" t="s">
        <v>10332</v>
      </c>
      <c r="C10326" s="1" t="s">
        <v>60</v>
      </c>
    </row>
    <row r="10327" spans="1:4" x14ac:dyDescent="0.2">
      <c r="A10327" s="1">
        <v>10326</v>
      </c>
      <c r="B10327" s="1" t="s">
        <v>10333</v>
      </c>
      <c r="C10327" s="1" t="s">
        <v>60</v>
      </c>
    </row>
    <row r="10328" spans="1:4" x14ac:dyDescent="0.2">
      <c r="A10328" s="1">
        <v>10327</v>
      </c>
      <c r="B10328" s="1" t="s">
        <v>10334</v>
      </c>
      <c r="C10328" s="1" t="s">
        <v>60</v>
      </c>
    </row>
    <row r="10329" spans="1:4" x14ac:dyDescent="0.2">
      <c r="A10329" s="1">
        <v>10328</v>
      </c>
      <c r="B10329" s="1" t="s">
        <v>10335</v>
      </c>
      <c r="C10329" s="1" t="s">
        <v>60</v>
      </c>
    </row>
    <row r="10330" spans="1:4" x14ac:dyDescent="0.2">
      <c r="A10330" s="1">
        <v>10329</v>
      </c>
      <c r="B10330" s="1" t="s">
        <v>10336</v>
      </c>
      <c r="C10330" s="1" t="s">
        <v>60</v>
      </c>
    </row>
    <row r="10331" spans="1:4" x14ac:dyDescent="0.2">
      <c r="A10331" s="1">
        <v>10330</v>
      </c>
      <c r="B10331" s="1" t="s">
        <v>10337</v>
      </c>
      <c r="C10331" s="1" t="s">
        <v>60</v>
      </c>
    </row>
    <row r="10332" spans="1:4" x14ac:dyDescent="0.2">
      <c r="A10332" s="1">
        <v>10331</v>
      </c>
      <c r="B10332" s="1" t="s">
        <v>10338</v>
      </c>
      <c r="C10332" s="1" t="s">
        <v>60</v>
      </c>
    </row>
    <row r="10333" spans="1:4" x14ac:dyDescent="0.2">
      <c r="A10333" s="1">
        <v>10332</v>
      </c>
      <c r="B10333" s="1" t="s">
        <v>10339</v>
      </c>
      <c r="C10333" s="1" t="s">
        <v>60</v>
      </c>
    </row>
    <row r="10334" spans="1:4" x14ac:dyDescent="0.2">
      <c r="A10334" s="1">
        <v>10333</v>
      </c>
      <c r="B10334" s="1" t="s">
        <v>10340</v>
      </c>
      <c r="C10334" s="1" t="s">
        <v>60</v>
      </c>
    </row>
    <row r="10335" spans="1:4" x14ac:dyDescent="0.2">
      <c r="A10335" s="1">
        <v>10334</v>
      </c>
      <c r="B10335" s="1" t="s">
        <v>10341</v>
      </c>
      <c r="C10335" s="1" t="s">
        <v>60</v>
      </c>
    </row>
    <row r="10336" spans="1:4" x14ac:dyDescent="0.2">
      <c r="A10336" s="1">
        <v>10335</v>
      </c>
      <c r="B10336" s="1" t="s">
        <v>10342</v>
      </c>
      <c r="C10336" s="1" t="s">
        <v>60</v>
      </c>
    </row>
    <row r="10337" spans="1:3" x14ac:dyDescent="0.2">
      <c r="A10337" s="1">
        <v>10336</v>
      </c>
      <c r="B10337" s="1" t="s">
        <v>10343</v>
      </c>
      <c r="C10337" s="1" t="s">
        <v>60</v>
      </c>
    </row>
    <row r="10338" spans="1:3" x14ac:dyDescent="0.2">
      <c r="A10338" s="1">
        <v>10337</v>
      </c>
      <c r="B10338" s="1" t="s">
        <v>10344</v>
      </c>
      <c r="C10338" s="1" t="s">
        <v>60</v>
      </c>
    </row>
    <row r="10339" spans="1:3" x14ac:dyDescent="0.2">
      <c r="A10339" s="1">
        <v>10338</v>
      </c>
      <c r="B10339" s="1" t="s">
        <v>10345</v>
      </c>
      <c r="C10339" s="1" t="s">
        <v>60</v>
      </c>
    </row>
    <row r="10340" spans="1:3" x14ac:dyDescent="0.2">
      <c r="A10340" s="1">
        <v>10339</v>
      </c>
      <c r="B10340" s="1" t="s">
        <v>10346</v>
      </c>
      <c r="C10340" s="1" t="s">
        <v>60</v>
      </c>
    </row>
    <row r="10341" spans="1:3" x14ac:dyDescent="0.2">
      <c r="A10341" s="1">
        <v>10340</v>
      </c>
      <c r="B10341" s="1" t="s">
        <v>10347</v>
      </c>
      <c r="C10341" s="1" t="s">
        <v>60</v>
      </c>
    </row>
    <row r="10342" spans="1:3" x14ac:dyDescent="0.2">
      <c r="A10342" s="1">
        <v>10341</v>
      </c>
      <c r="B10342" s="1" t="s">
        <v>10348</v>
      </c>
      <c r="C10342" s="1" t="s">
        <v>60</v>
      </c>
    </row>
    <row r="10343" spans="1:3" x14ac:dyDescent="0.2">
      <c r="A10343" s="1">
        <v>10342</v>
      </c>
      <c r="B10343" s="1" t="s">
        <v>10349</v>
      </c>
      <c r="C10343" s="1" t="s">
        <v>60</v>
      </c>
    </row>
    <row r="10344" spans="1:3" x14ac:dyDescent="0.2">
      <c r="A10344" s="1">
        <v>10343</v>
      </c>
      <c r="B10344" s="1" t="s">
        <v>10350</v>
      </c>
      <c r="C10344" s="1" t="s">
        <v>60</v>
      </c>
    </row>
    <row r="10345" spans="1:3" x14ac:dyDescent="0.2">
      <c r="A10345" s="1">
        <v>10344</v>
      </c>
      <c r="B10345" s="1" t="s">
        <v>10351</v>
      </c>
      <c r="C10345" s="1" t="s">
        <v>60</v>
      </c>
    </row>
    <row r="10346" spans="1:3" x14ac:dyDescent="0.2">
      <c r="A10346" s="1">
        <v>10345</v>
      </c>
      <c r="B10346" s="1" t="s">
        <v>10352</v>
      </c>
      <c r="C10346" s="1" t="s">
        <v>60</v>
      </c>
    </row>
    <row r="10347" spans="1:3" x14ac:dyDescent="0.2">
      <c r="A10347" s="1">
        <v>10346</v>
      </c>
      <c r="B10347" s="1" t="s">
        <v>10353</v>
      </c>
      <c r="C10347" s="1" t="s">
        <v>60</v>
      </c>
    </row>
    <row r="10348" spans="1:3" x14ac:dyDescent="0.2">
      <c r="A10348" s="1">
        <v>10347</v>
      </c>
      <c r="B10348" s="1" t="s">
        <v>10354</v>
      </c>
      <c r="C10348" s="1" t="s">
        <v>60</v>
      </c>
    </row>
    <row r="10349" spans="1:3" x14ac:dyDescent="0.2">
      <c r="A10349" s="1">
        <v>10348</v>
      </c>
      <c r="B10349" s="1" t="s">
        <v>10355</v>
      </c>
      <c r="C10349" s="1" t="s">
        <v>60</v>
      </c>
    </row>
    <row r="10350" spans="1:3" x14ac:dyDescent="0.2">
      <c r="A10350" s="1">
        <v>10349</v>
      </c>
      <c r="B10350" s="1" t="s">
        <v>10356</v>
      </c>
      <c r="C10350" s="1" t="s">
        <v>60</v>
      </c>
    </row>
    <row r="10351" spans="1:3" x14ac:dyDescent="0.2">
      <c r="A10351" s="1">
        <v>10350</v>
      </c>
      <c r="B10351" s="1" t="s">
        <v>10357</v>
      </c>
      <c r="C10351" s="1" t="s">
        <v>60</v>
      </c>
    </row>
    <row r="10352" spans="1:3" x14ac:dyDescent="0.2">
      <c r="A10352" s="1">
        <v>10351</v>
      </c>
      <c r="B10352" s="1" t="s">
        <v>10358</v>
      </c>
      <c r="C10352" s="1" t="s">
        <v>60</v>
      </c>
    </row>
    <row r="10353" spans="1:3" x14ac:dyDescent="0.2">
      <c r="A10353" s="1">
        <v>10352</v>
      </c>
      <c r="B10353" s="1" t="s">
        <v>10359</v>
      </c>
      <c r="C10353" s="1" t="s">
        <v>60</v>
      </c>
    </row>
    <row r="10354" spans="1:3" x14ac:dyDescent="0.2">
      <c r="A10354" s="1">
        <v>10353</v>
      </c>
      <c r="B10354" s="1" t="s">
        <v>10360</v>
      </c>
      <c r="C10354" s="1" t="s">
        <v>60</v>
      </c>
    </row>
    <row r="10355" spans="1:3" x14ac:dyDescent="0.2">
      <c r="A10355" s="1">
        <v>10354</v>
      </c>
      <c r="B10355" s="1" t="s">
        <v>10361</v>
      </c>
      <c r="C10355" s="1" t="s">
        <v>60</v>
      </c>
    </row>
    <row r="10356" spans="1:3" x14ac:dyDescent="0.2">
      <c r="A10356" s="1">
        <v>10355</v>
      </c>
      <c r="B10356" s="1" t="s">
        <v>10362</v>
      </c>
      <c r="C10356" s="1" t="s">
        <v>60</v>
      </c>
    </row>
    <row r="10357" spans="1:3" x14ac:dyDescent="0.2">
      <c r="A10357" s="1">
        <v>10356</v>
      </c>
      <c r="B10357" s="1" t="s">
        <v>10363</v>
      </c>
      <c r="C10357" s="1" t="s">
        <v>60</v>
      </c>
    </row>
    <row r="10358" spans="1:3" x14ac:dyDescent="0.2">
      <c r="A10358" s="1">
        <v>10357</v>
      </c>
      <c r="B10358" s="1" t="s">
        <v>10364</v>
      </c>
      <c r="C10358" s="1" t="s">
        <v>60</v>
      </c>
    </row>
    <row r="10359" spans="1:3" x14ac:dyDescent="0.2">
      <c r="A10359" s="1">
        <v>10358</v>
      </c>
      <c r="B10359" s="1" t="s">
        <v>10365</v>
      </c>
      <c r="C10359" s="1" t="s">
        <v>60</v>
      </c>
    </row>
    <row r="10360" spans="1:3" x14ac:dyDescent="0.2">
      <c r="A10360" s="1">
        <v>10359</v>
      </c>
      <c r="B10360" s="1" t="s">
        <v>10366</v>
      </c>
      <c r="C10360" s="1" t="s">
        <v>60</v>
      </c>
    </row>
    <row r="10361" spans="1:3" x14ac:dyDescent="0.2">
      <c r="A10361" s="1">
        <v>10360</v>
      </c>
      <c r="B10361" s="1" t="s">
        <v>10367</v>
      </c>
      <c r="C10361" s="1" t="s">
        <v>60</v>
      </c>
    </row>
    <row r="10362" spans="1:3" x14ac:dyDescent="0.2">
      <c r="A10362" s="1">
        <v>10361</v>
      </c>
      <c r="B10362" s="1" t="s">
        <v>10368</v>
      </c>
      <c r="C10362" s="1" t="s">
        <v>60</v>
      </c>
    </row>
    <row r="10363" spans="1:3" x14ac:dyDescent="0.2">
      <c r="A10363" s="1">
        <v>10362</v>
      </c>
      <c r="B10363" s="1" t="s">
        <v>10369</v>
      </c>
      <c r="C10363" s="1" t="s">
        <v>60</v>
      </c>
    </row>
    <row r="10364" spans="1:3" x14ac:dyDescent="0.2">
      <c r="A10364" s="1">
        <v>10363</v>
      </c>
      <c r="B10364" s="1" t="s">
        <v>10370</v>
      </c>
      <c r="C10364" s="1" t="s">
        <v>60</v>
      </c>
    </row>
    <row r="10365" spans="1:3" x14ac:dyDescent="0.2">
      <c r="A10365" s="1">
        <v>10364</v>
      </c>
      <c r="B10365" s="1" t="s">
        <v>10371</v>
      </c>
      <c r="C10365" s="1" t="s">
        <v>60</v>
      </c>
    </row>
    <row r="10366" spans="1:3" x14ac:dyDescent="0.2">
      <c r="A10366" s="1">
        <v>10365</v>
      </c>
      <c r="B10366" s="1" t="s">
        <v>10372</v>
      </c>
      <c r="C10366" s="1" t="s">
        <v>60</v>
      </c>
    </row>
    <row r="10367" spans="1:3" x14ac:dyDescent="0.2">
      <c r="A10367" s="1">
        <v>10366</v>
      </c>
      <c r="B10367" s="1" t="s">
        <v>10373</v>
      </c>
      <c r="C10367" s="1" t="s">
        <v>60</v>
      </c>
    </row>
    <row r="10368" spans="1:3" x14ac:dyDescent="0.2">
      <c r="A10368" s="1">
        <v>10367</v>
      </c>
      <c r="B10368" s="1" t="s">
        <v>10374</v>
      </c>
      <c r="C10368" s="1" t="s">
        <v>60</v>
      </c>
    </row>
    <row r="10369" spans="1:3" x14ac:dyDescent="0.2">
      <c r="A10369" s="1">
        <v>10368</v>
      </c>
      <c r="B10369" s="1" t="s">
        <v>10375</v>
      </c>
      <c r="C10369" s="1" t="s">
        <v>60</v>
      </c>
    </row>
    <row r="10370" spans="1:3" x14ac:dyDescent="0.2">
      <c r="A10370" s="1">
        <v>10369</v>
      </c>
      <c r="B10370" s="1" t="s">
        <v>10376</v>
      </c>
      <c r="C10370" s="1" t="s">
        <v>60</v>
      </c>
    </row>
    <row r="10371" spans="1:3" x14ac:dyDescent="0.2">
      <c r="A10371" s="1">
        <v>10370</v>
      </c>
      <c r="B10371" s="1" t="s">
        <v>10377</v>
      </c>
      <c r="C10371" s="1" t="s">
        <v>60</v>
      </c>
    </row>
    <row r="10372" spans="1:3" x14ac:dyDescent="0.2">
      <c r="A10372" s="1">
        <v>10371</v>
      </c>
      <c r="B10372" s="1" t="s">
        <v>10378</v>
      </c>
      <c r="C10372" s="1" t="s">
        <v>60</v>
      </c>
    </row>
    <row r="10373" spans="1:3" x14ac:dyDescent="0.2">
      <c r="A10373" s="1">
        <v>10372</v>
      </c>
      <c r="B10373" s="1" t="s">
        <v>10379</v>
      </c>
      <c r="C10373" s="1" t="s">
        <v>60</v>
      </c>
    </row>
    <row r="10374" spans="1:3" x14ac:dyDescent="0.2">
      <c r="A10374" s="1">
        <v>10373</v>
      </c>
      <c r="B10374" s="1" t="s">
        <v>10380</v>
      </c>
      <c r="C10374" s="1" t="s">
        <v>60</v>
      </c>
    </row>
    <row r="10375" spans="1:3" x14ac:dyDescent="0.2">
      <c r="A10375" s="1">
        <v>10374</v>
      </c>
      <c r="B10375" s="1" t="s">
        <v>10381</v>
      </c>
      <c r="C10375" s="1" t="s">
        <v>60</v>
      </c>
    </row>
    <row r="10376" spans="1:3" x14ac:dyDescent="0.2">
      <c r="A10376" s="1">
        <v>10375</v>
      </c>
      <c r="B10376" s="1" t="s">
        <v>10382</v>
      </c>
      <c r="C10376" s="1" t="s">
        <v>60</v>
      </c>
    </row>
    <row r="10377" spans="1:3" x14ac:dyDescent="0.2">
      <c r="A10377" s="1">
        <v>10376</v>
      </c>
      <c r="B10377" s="1" t="s">
        <v>10383</v>
      </c>
      <c r="C10377" s="1" t="s">
        <v>60</v>
      </c>
    </row>
    <row r="10378" spans="1:3" x14ac:dyDescent="0.2">
      <c r="A10378" s="1">
        <v>10377</v>
      </c>
      <c r="B10378" s="1" t="s">
        <v>10384</v>
      </c>
      <c r="C10378" s="1" t="s">
        <v>60</v>
      </c>
    </row>
    <row r="10379" spans="1:3" x14ac:dyDescent="0.2">
      <c r="A10379" s="1">
        <v>10378</v>
      </c>
      <c r="B10379" s="1" t="s">
        <v>10385</v>
      </c>
      <c r="C10379" s="1" t="s">
        <v>60</v>
      </c>
    </row>
    <row r="10380" spans="1:3" x14ac:dyDescent="0.2">
      <c r="A10380" s="1">
        <v>10379</v>
      </c>
      <c r="B10380" s="1" t="s">
        <v>10386</v>
      </c>
      <c r="C10380" s="1" t="s">
        <v>60</v>
      </c>
    </row>
    <row r="10381" spans="1:3" x14ac:dyDescent="0.2">
      <c r="A10381" s="1">
        <v>10380</v>
      </c>
      <c r="B10381" s="1" t="s">
        <v>10387</v>
      </c>
      <c r="C10381" s="1" t="s">
        <v>60</v>
      </c>
    </row>
    <row r="10382" spans="1:3" x14ac:dyDescent="0.2">
      <c r="A10382" s="1">
        <v>10381</v>
      </c>
      <c r="B10382" s="1" t="s">
        <v>10388</v>
      </c>
      <c r="C10382" s="1" t="s">
        <v>60</v>
      </c>
    </row>
    <row r="10383" spans="1:3" x14ac:dyDescent="0.2">
      <c r="A10383" s="1">
        <v>10382</v>
      </c>
      <c r="B10383" s="1" t="s">
        <v>10389</v>
      </c>
      <c r="C10383" s="1" t="s">
        <v>60</v>
      </c>
    </row>
    <row r="10384" spans="1:3" x14ac:dyDescent="0.2">
      <c r="A10384" s="1">
        <v>10383</v>
      </c>
      <c r="B10384" s="1" t="s">
        <v>10390</v>
      </c>
      <c r="C10384" s="1" t="s">
        <v>60</v>
      </c>
    </row>
    <row r="10385" spans="1:3" x14ac:dyDescent="0.2">
      <c r="A10385" s="1">
        <v>10384</v>
      </c>
      <c r="B10385" s="1" t="s">
        <v>10391</v>
      </c>
      <c r="C10385" s="1" t="s">
        <v>60</v>
      </c>
    </row>
    <row r="10386" spans="1:3" x14ac:dyDescent="0.2">
      <c r="A10386" s="1">
        <v>10385</v>
      </c>
      <c r="B10386" s="1" t="s">
        <v>10392</v>
      </c>
      <c r="C10386" s="1" t="s">
        <v>60</v>
      </c>
    </row>
    <row r="10387" spans="1:3" x14ac:dyDescent="0.2">
      <c r="A10387" s="1">
        <v>10386</v>
      </c>
      <c r="B10387" s="1" t="s">
        <v>10393</v>
      </c>
      <c r="C10387" s="1" t="s">
        <v>60</v>
      </c>
    </row>
    <row r="10388" spans="1:3" x14ac:dyDescent="0.2">
      <c r="A10388" s="1">
        <v>10387</v>
      </c>
      <c r="B10388" s="1" t="s">
        <v>10394</v>
      </c>
      <c r="C10388" s="1" t="s">
        <v>60</v>
      </c>
    </row>
    <row r="10389" spans="1:3" x14ac:dyDescent="0.2">
      <c r="A10389" s="1">
        <v>10388</v>
      </c>
      <c r="B10389" s="1" t="s">
        <v>10395</v>
      </c>
      <c r="C10389" s="1" t="s">
        <v>60</v>
      </c>
    </row>
    <row r="10390" spans="1:3" x14ac:dyDescent="0.2">
      <c r="A10390" s="1">
        <v>10389</v>
      </c>
      <c r="B10390" s="1" t="s">
        <v>10396</v>
      </c>
      <c r="C10390" s="1" t="s">
        <v>60</v>
      </c>
    </row>
    <row r="10391" spans="1:3" x14ac:dyDescent="0.2">
      <c r="A10391" s="1">
        <v>10390</v>
      </c>
      <c r="B10391" s="1" t="s">
        <v>10397</v>
      </c>
      <c r="C10391" s="1" t="s">
        <v>60</v>
      </c>
    </row>
    <row r="10392" spans="1:3" x14ac:dyDescent="0.2">
      <c r="A10392" s="1">
        <v>10391</v>
      </c>
      <c r="B10392" s="1" t="s">
        <v>10398</v>
      </c>
      <c r="C10392" s="1" t="s">
        <v>60</v>
      </c>
    </row>
    <row r="10393" spans="1:3" x14ac:dyDescent="0.2">
      <c r="A10393" s="1">
        <v>10392</v>
      </c>
      <c r="B10393" s="1" t="s">
        <v>10399</v>
      </c>
      <c r="C10393" s="1" t="s">
        <v>60</v>
      </c>
    </row>
    <row r="10394" spans="1:3" x14ac:dyDescent="0.2">
      <c r="A10394" s="1">
        <v>10393</v>
      </c>
      <c r="B10394" s="1" t="s">
        <v>10400</v>
      </c>
      <c r="C10394" s="1" t="s">
        <v>60</v>
      </c>
    </row>
    <row r="10395" spans="1:3" x14ac:dyDescent="0.2">
      <c r="A10395" s="1">
        <v>10394</v>
      </c>
      <c r="B10395" s="1" t="s">
        <v>10401</v>
      </c>
      <c r="C10395" s="1" t="s">
        <v>60</v>
      </c>
    </row>
    <row r="10396" spans="1:3" x14ac:dyDescent="0.2">
      <c r="A10396" s="1">
        <v>10395</v>
      </c>
      <c r="B10396" s="1" t="s">
        <v>10402</v>
      </c>
      <c r="C10396" s="1" t="s">
        <v>60</v>
      </c>
    </row>
    <row r="10397" spans="1:3" x14ac:dyDescent="0.2">
      <c r="A10397" s="1">
        <v>10396</v>
      </c>
      <c r="B10397" s="1" t="s">
        <v>10403</v>
      </c>
      <c r="C10397" s="1" t="s">
        <v>60</v>
      </c>
    </row>
    <row r="10398" spans="1:3" x14ac:dyDescent="0.2">
      <c r="A10398" s="1">
        <v>10397</v>
      </c>
      <c r="B10398" s="1" t="s">
        <v>10404</v>
      </c>
      <c r="C10398" s="1" t="s">
        <v>60</v>
      </c>
    </row>
    <row r="10399" spans="1:3" x14ac:dyDescent="0.2">
      <c r="A10399" s="1">
        <v>10398</v>
      </c>
      <c r="B10399" s="1" t="s">
        <v>10405</v>
      </c>
      <c r="C10399" s="1" t="s">
        <v>60</v>
      </c>
    </row>
    <row r="10400" spans="1:3" x14ac:dyDescent="0.2">
      <c r="A10400" s="1">
        <v>10399</v>
      </c>
      <c r="B10400" s="1" t="s">
        <v>10406</v>
      </c>
      <c r="C10400" s="1" t="s">
        <v>60</v>
      </c>
    </row>
    <row r="10401" spans="1:3" x14ac:dyDescent="0.2">
      <c r="A10401" s="1">
        <v>10400</v>
      </c>
      <c r="B10401" s="1" t="s">
        <v>10407</v>
      </c>
      <c r="C10401" s="1" t="s">
        <v>60</v>
      </c>
    </row>
    <row r="10402" spans="1:3" x14ac:dyDescent="0.2">
      <c r="A10402" s="1">
        <v>10401</v>
      </c>
      <c r="B10402" s="1" t="s">
        <v>10408</v>
      </c>
      <c r="C10402" s="1" t="s">
        <v>60</v>
      </c>
    </row>
    <row r="10403" spans="1:3" x14ac:dyDescent="0.2">
      <c r="A10403" s="1">
        <v>10402</v>
      </c>
      <c r="B10403" s="1" t="s">
        <v>10409</v>
      </c>
      <c r="C10403" s="1" t="s">
        <v>60</v>
      </c>
    </row>
    <row r="10404" spans="1:3" x14ac:dyDescent="0.2">
      <c r="A10404" s="1">
        <v>10403</v>
      </c>
      <c r="B10404" s="1" t="s">
        <v>10410</v>
      </c>
      <c r="C10404" s="1" t="s">
        <v>60</v>
      </c>
    </row>
    <row r="10405" spans="1:3" x14ac:dyDescent="0.2">
      <c r="A10405" s="1">
        <v>10404</v>
      </c>
      <c r="B10405" s="1" t="s">
        <v>10411</v>
      </c>
      <c r="C10405" s="1" t="s">
        <v>60</v>
      </c>
    </row>
    <row r="10406" spans="1:3" x14ac:dyDescent="0.2">
      <c r="A10406" s="1">
        <v>10405</v>
      </c>
      <c r="B10406" s="1" t="s">
        <v>10412</v>
      </c>
      <c r="C10406" s="1" t="s">
        <v>60</v>
      </c>
    </row>
    <row r="10407" spans="1:3" x14ac:dyDescent="0.2">
      <c r="A10407" s="1">
        <v>10406</v>
      </c>
      <c r="B10407" s="1" t="s">
        <v>10413</v>
      </c>
      <c r="C10407" s="1" t="s">
        <v>60</v>
      </c>
    </row>
    <row r="10408" spans="1:3" x14ac:dyDescent="0.2">
      <c r="A10408" s="1">
        <v>10407</v>
      </c>
      <c r="B10408" s="1" t="s">
        <v>10414</v>
      </c>
      <c r="C10408" s="1" t="s">
        <v>60</v>
      </c>
    </row>
    <row r="10409" spans="1:3" x14ac:dyDescent="0.2">
      <c r="A10409" s="1">
        <v>10408</v>
      </c>
      <c r="B10409" s="1" t="s">
        <v>10415</v>
      </c>
      <c r="C10409" s="1" t="s">
        <v>60</v>
      </c>
    </row>
    <row r="10410" spans="1:3" x14ac:dyDescent="0.2">
      <c r="A10410" s="1">
        <v>10409</v>
      </c>
      <c r="B10410" s="1" t="s">
        <v>10416</v>
      </c>
      <c r="C10410" s="1" t="s">
        <v>60</v>
      </c>
    </row>
    <row r="10411" spans="1:3" x14ac:dyDescent="0.2">
      <c r="A10411" s="1">
        <v>10410</v>
      </c>
      <c r="B10411" s="1" t="s">
        <v>10417</v>
      </c>
      <c r="C10411" s="1" t="s">
        <v>60</v>
      </c>
    </row>
    <row r="10412" spans="1:3" x14ac:dyDescent="0.2">
      <c r="A10412" s="1">
        <v>10411</v>
      </c>
      <c r="B10412" s="1" t="s">
        <v>10418</v>
      </c>
      <c r="C10412" s="1" t="s">
        <v>60</v>
      </c>
    </row>
    <row r="10413" spans="1:3" x14ac:dyDescent="0.2">
      <c r="A10413" s="1">
        <v>10412</v>
      </c>
      <c r="B10413" s="1" t="s">
        <v>10419</v>
      </c>
      <c r="C10413" s="1" t="s">
        <v>60</v>
      </c>
    </row>
    <row r="10414" spans="1:3" x14ac:dyDescent="0.2">
      <c r="A10414" s="1">
        <v>10413</v>
      </c>
      <c r="B10414" s="1" t="s">
        <v>10420</v>
      </c>
      <c r="C10414" s="1" t="s">
        <v>60</v>
      </c>
    </row>
    <row r="10415" spans="1:3" x14ac:dyDescent="0.2">
      <c r="A10415" s="1">
        <v>10414</v>
      </c>
      <c r="B10415" s="1" t="s">
        <v>10421</v>
      </c>
      <c r="C10415" s="1" t="s">
        <v>60</v>
      </c>
    </row>
    <row r="10416" spans="1:3" x14ac:dyDescent="0.2">
      <c r="A10416" s="1">
        <v>10415</v>
      </c>
      <c r="B10416" s="1" t="s">
        <v>10422</v>
      </c>
      <c r="C10416" s="1" t="s">
        <v>60</v>
      </c>
    </row>
    <row r="10417" spans="1:3" x14ac:dyDescent="0.2">
      <c r="A10417" s="1">
        <v>10416</v>
      </c>
      <c r="B10417" s="1" t="s">
        <v>10423</v>
      </c>
      <c r="C10417" s="1" t="s">
        <v>60</v>
      </c>
    </row>
    <row r="10418" spans="1:3" x14ac:dyDescent="0.2">
      <c r="A10418" s="1">
        <v>10417</v>
      </c>
      <c r="B10418" s="1" t="s">
        <v>10424</v>
      </c>
      <c r="C10418" s="1" t="s">
        <v>60</v>
      </c>
    </row>
    <row r="10419" spans="1:3" x14ac:dyDescent="0.2">
      <c r="A10419" s="1">
        <v>10418</v>
      </c>
      <c r="B10419" s="1" t="s">
        <v>10425</v>
      </c>
      <c r="C10419" s="1" t="s">
        <v>60</v>
      </c>
    </row>
    <row r="10420" spans="1:3" x14ac:dyDescent="0.2">
      <c r="A10420" s="1">
        <v>10419</v>
      </c>
      <c r="B10420" s="1" t="s">
        <v>10426</v>
      </c>
      <c r="C10420" s="1" t="s">
        <v>60</v>
      </c>
    </row>
    <row r="10421" spans="1:3" x14ac:dyDescent="0.2">
      <c r="A10421" s="1">
        <v>10420</v>
      </c>
      <c r="B10421" s="1" t="s">
        <v>10427</v>
      </c>
      <c r="C10421" s="1" t="s">
        <v>60</v>
      </c>
    </row>
    <row r="10422" spans="1:3" x14ac:dyDescent="0.2">
      <c r="A10422" s="1">
        <v>10421</v>
      </c>
      <c r="B10422" s="1" t="s">
        <v>10428</v>
      </c>
      <c r="C10422" s="1" t="s">
        <v>60</v>
      </c>
    </row>
    <row r="10423" spans="1:3" x14ac:dyDescent="0.2">
      <c r="A10423" s="1">
        <v>10422</v>
      </c>
      <c r="B10423" s="1" t="s">
        <v>10429</v>
      </c>
      <c r="C10423" s="1" t="s">
        <v>60</v>
      </c>
    </row>
    <row r="10424" spans="1:3" x14ac:dyDescent="0.2">
      <c r="A10424" s="1">
        <v>10423</v>
      </c>
      <c r="B10424" s="1" t="s">
        <v>10430</v>
      </c>
      <c r="C10424" s="1" t="s">
        <v>60</v>
      </c>
    </row>
    <row r="10425" spans="1:3" x14ac:dyDescent="0.2">
      <c r="A10425" s="1">
        <v>10424</v>
      </c>
      <c r="B10425" s="1" t="s">
        <v>10431</v>
      </c>
      <c r="C10425" s="1" t="s">
        <v>60</v>
      </c>
    </row>
    <row r="10426" spans="1:3" x14ac:dyDescent="0.2">
      <c r="A10426" s="1">
        <v>10425</v>
      </c>
      <c r="B10426" s="1" t="s">
        <v>10432</v>
      </c>
      <c r="C10426" s="1" t="s">
        <v>60</v>
      </c>
    </row>
    <row r="10427" spans="1:3" x14ac:dyDescent="0.2">
      <c r="A10427" s="1">
        <v>10426</v>
      </c>
      <c r="B10427" s="1" t="s">
        <v>10433</v>
      </c>
      <c r="C10427" s="1" t="s">
        <v>60</v>
      </c>
    </row>
    <row r="10428" spans="1:3" x14ac:dyDescent="0.2">
      <c r="A10428" s="1">
        <v>10427</v>
      </c>
      <c r="B10428" s="1" t="s">
        <v>10434</v>
      </c>
      <c r="C10428" s="1" t="s">
        <v>60</v>
      </c>
    </row>
    <row r="10429" spans="1:3" x14ac:dyDescent="0.2">
      <c r="A10429" s="1">
        <v>10428</v>
      </c>
      <c r="B10429" s="1" t="s">
        <v>10435</v>
      </c>
      <c r="C10429" s="1" t="s">
        <v>60</v>
      </c>
    </row>
    <row r="10430" spans="1:3" x14ac:dyDescent="0.2">
      <c r="A10430" s="1">
        <v>10429</v>
      </c>
      <c r="B10430" s="1" t="s">
        <v>10436</v>
      </c>
      <c r="C10430" s="1" t="s">
        <v>60</v>
      </c>
    </row>
    <row r="10431" spans="1:3" x14ac:dyDescent="0.2">
      <c r="A10431" s="1">
        <v>10430</v>
      </c>
      <c r="B10431" s="1" t="s">
        <v>10437</v>
      </c>
      <c r="C10431" s="1" t="s">
        <v>60</v>
      </c>
    </row>
    <row r="10432" spans="1:3" x14ac:dyDescent="0.2">
      <c r="A10432" s="1">
        <v>10431</v>
      </c>
      <c r="B10432" s="1" t="s">
        <v>10438</v>
      </c>
      <c r="C10432" s="1" t="s">
        <v>60</v>
      </c>
    </row>
    <row r="10433" spans="1:3" x14ac:dyDescent="0.2">
      <c r="A10433" s="1">
        <v>10432</v>
      </c>
      <c r="B10433" s="1" t="s">
        <v>10439</v>
      </c>
      <c r="C10433" s="1" t="s">
        <v>60</v>
      </c>
    </row>
    <row r="10434" spans="1:3" x14ac:dyDescent="0.2">
      <c r="A10434" s="1">
        <v>10433</v>
      </c>
      <c r="B10434" s="1" t="s">
        <v>10440</v>
      </c>
      <c r="C10434" s="1" t="s">
        <v>60</v>
      </c>
    </row>
    <row r="10435" spans="1:3" x14ac:dyDescent="0.2">
      <c r="A10435" s="1">
        <v>10434</v>
      </c>
      <c r="B10435" s="1" t="s">
        <v>10441</v>
      </c>
      <c r="C10435" s="1" t="s">
        <v>60</v>
      </c>
    </row>
    <row r="10436" spans="1:3" x14ac:dyDescent="0.2">
      <c r="A10436" s="1">
        <v>10435</v>
      </c>
      <c r="B10436" s="1" t="s">
        <v>10442</v>
      </c>
      <c r="C10436" s="1" t="s">
        <v>60</v>
      </c>
    </row>
    <row r="10437" spans="1:3" x14ac:dyDescent="0.2">
      <c r="A10437" s="1">
        <v>10436</v>
      </c>
      <c r="B10437" s="1" t="s">
        <v>10443</v>
      </c>
      <c r="C10437" s="1" t="s">
        <v>60</v>
      </c>
    </row>
    <row r="10438" spans="1:3" x14ac:dyDescent="0.2">
      <c r="A10438" s="1">
        <v>10437</v>
      </c>
      <c r="B10438" s="1" t="s">
        <v>10444</v>
      </c>
      <c r="C10438" s="1" t="s">
        <v>60</v>
      </c>
    </row>
    <row r="10439" spans="1:3" x14ac:dyDescent="0.2">
      <c r="A10439" s="1">
        <v>10438</v>
      </c>
      <c r="B10439" s="1" t="s">
        <v>10445</v>
      </c>
      <c r="C10439" s="1" t="s">
        <v>60</v>
      </c>
    </row>
    <row r="10440" spans="1:3" x14ac:dyDescent="0.2">
      <c r="A10440" s="1">
        <v>10439</v>
      </c>
      <c r="B10440" s="1" t="s">
        <v>10446</v>
      </c>
      <c r="C10440" s="1" t="s">
        <v>60</v>
      </c>
    </row>
    <row r="10441" spans="1:3" x14ac:dyDescent="0.2">
      <c r="A10441" s="1">
        <v>10440</v>
      </c>
      <c r="B10441" s="1" t="s">
        <v>10447</v>
      </c>
      <c r="C10441" s="1" t="s">
        <v>60</v>
      </c>
    </row>
    <row r="10442" spans="1:3" x14ac:dyDescent="0.2">
      <c r="A10442" s="1">
        <v>10441</v>
      </c>
      <c r="B10442" s="1" t="s">
        <v>10448</v>
      </c>
      <c r="C10442" s="1" t="s">
        <v>60</v>
      </c>
    </row>
    <row r="10443" spans="1:3" x14ac:dyDescent="0.2">
      <c r="A10443" s="1">
        <v>10442</v>
      </c>
      <c r="B10443" s="1" t="s">
        <v>10449</v>
      </c>
      <c r="C10443" s="1" t="s">
        <v>60</v>
      </c>
    </row>
    <row r="10444" spans="1:3" x14ac:dyDescent="0.2">
      <c r="A10444" s="1">
        <v>10443</v>
      </c>
      <c r="B10444" s="1" t="s">
        <v>10450</v>
      </c>
      <c r="C10444" s="1" t="s">
        <v>60</v>
      </c>
    </row>
    <row r="10445" spans="1:3" x14ac:dyDescent="0.2">
      <c r="A10445" s="1">
        <v>10444</v>
      </c>
      <c r="B10445" s="1" t="s">
        <v>10451</v>
      </c>
      <c r="C10445" s="1" t="s">
        <v>60</v>
      </c>
    </row>
    <row r="10446" spans="1:3" x14ac:dyDescent="0.2">
      <c r="A10446" s="1">
        <v>10445</v>
      </c>
      <c r="B10446" s="1" t="s">
        <v>10452</v>
      </c>
      <c r="C10446" s="1" t="s">
        <v>60</v>
      </c>
    </row>
    <row r="10447" spans="1:3" x14ac:dyDescent="0.2">
      <c r="A10447" s="1">
        <v>10446</v>
      </c>
      <c r="B10447" s="1" t="s">
        <v>10453</v>
      </c>
      <c r="C10447" s="1" t="s">
        <v>60</v>
      </c>
    </row>
    <row r="10448" spans="1:3" x14ac:dyDescent="0.2">
      <c r="A10448" s="1">
        <v>10447</v>
      </c>
      <c r="B10448" s="1" t="s">
        <v>10454</v>
      </c>
      <c r="C10448" s="1" t="s">
        <v>60</v>
      </c>
    </row>
    <row r="10449" spans="1:3" x14ac:dyDescent="0.2">
      <c r="A10449" s="1">
        <v>10448</v>
      </c>
      <c r="B10449" s="1" t="s">
        <v>10455</v>
      </c>
      <c r="C10449" s="1" t="s">
        <v>60</v>
      </c>
    </row>
    <row r="10450" spans="1:3" x14ac:dyDescent="0.2">
      <c r="A10450" s="1">
        <v>10449</v>
      </c>
      <c r="B10450" s="1" t="s">
        <v>10456</v>
      </c>
      <c r="C10450" s="1" t="s">
        <v>60</v>
      </c>
    </row>
    <row r="10451" spans="1:3" x14ac:dyDescent="0.2">
      <c r="A10451" s="1">
        <v>10450</v>
      </c>
      <c r="B10451" s="1" t="s">
        <v>10457</v>
      </c>
      <c r="C10451" s="1" t="s">
        <v>60</v>
      </c>
    </row>
    <row r="10452" spans="1:3" x14ac:dyDescent="0.2">
      <c r="A10452" s="1">
        <v>10451</v>
      </c>
      <c r="B10452" s="1" t="s">
        <v>10458</v>
      </c>
      <c r="C10452" s="1" t="s">
        <v>60</v>
      </c>
    </row>
    <row r="10453" spans="1:3" x14ac:dyDescent="0.2">
      <c r="A10453" s="1">
        <v>10452</v>
      </c>
      <c r="B10453" s="1" t="s">
        <v>10459</v>
      </c>
      <c r="C10453" s="1" t="s">
        <v>60</v>
      </c>
    </row>
    <row r="10454" spans="1:3" x14ac:dyDescent="0.2">
      <c r="A10454" s="1">
        <v>10453</v>
      </c>
      <c r="B10454" s="1" t="s">
        <v>10460</v>
      </c>
      <c r="C10454" s="1" t="s">
        <v>60</v>
      </c>
    </row>
    <row r="10455" spans="1:3" x14ac:dyDescent="0.2">
      <c r="A10455" s="1">
        <v>10454</v>
      </c>
      <c r="B10455" s="1" t="s">
        <v>10461</v>
      </c>
      <c r="C10455" s="1" t="s">
        <v>60</v>
      </c>
    </row>
    <row r="10456" spans="1:3" x14ac:dyDescent="0.2">
      <c r="A10456" s="1">
        <v>10455</v>
      </c>
      <c r="B10456" s="1" t="s">
        <v>10462</v>
      </c>
      <c r="C10456" s="1" t="s">
        <v>60</v>
      </c>
    </row>
    <row r="10457" spans="1:3" x14ac:dyDescent="0.2">
      <c r="A10457" s="1">
        <v>10456</v>
      </c>
      <c r="B10457" s="1" t="s">
        <v>10463</v>
      </c>
      <c r="C10457" s="1" t="s">
        <v>60</v>
      </c>
    </row>
    <row r="10458" spans="1:3" x14ac:dyDescent="0.2">
      <c r="A10458" s="1">
        <v>10457</v>
      </c>
      <c r="B10458" s="1" t="s">
        <v>10464</v>
      </c>
      <c r="C10458" s="1" t="s">
        <v>60</v>
      </c>
    </row>
    <row r="10459" spans="1:3" x14ac:dyDescent="0.2">
      <c r="A10459" s="1">
        <v>10458</v>
      </c>
      <c r="B10459" s="1" t="s">
        <v>10465</v>
      </c>
      <c r="C10459" s="1" t="s">
        <v>60</v>
      </c>
    </row>
    <row r="10460" spans="1:3" x14ac:dyDescent="0.2">
      <c r="A10460" s="1">
        <v>10459</v>
      </c>
      <c r="B10460" s="1" t="s">
        <v>10466</v>
      </c>
      <c r="C10460" s="1" t="s">
        <v>60</v>
      </c>
    </row>
    <row r="10461" spans="1:3" x14ac:dyDescent="0.2">
      <c r="A10461" s="1">
        <v>10460</v>
      </c>
      <c r="B10461" s="1" t="s">
        <v>10467</v>
      </c>
      <c r="C10461" s="1" t="s">
        <v>60</v>
      </c>
    </row>
    <row r="10462" spans="1:3" x14ac:dyDescent="0.2">
      <c r="A10462" s="1">
        <v>10461</v>
      </c>
      <c r="B10462" s="1" t="s">
        <v>10468</v>
      </c>
      <c r="C10462" s="1" t="s">
        <v>60</v>
      </c>
    </row>
    <row r="10463" spans="1:3" x14ac:dyDescent="0.2">
      <c r="A10463" s="1">
        <v>10462</v>
      </c>
      <c r="B10463" s="1" t="s">
        <v>10469</v>
      </c>
      <c r="C10463" s="1" t="s">
        <v>60</v>
      </c>
    </row>
    <row r="10464" spans="1:3" x14ac:dyDescent="0.2">
      <c r="A10464" s="1">
        <v>10463</v>
      </c>
      <c r="B10464" s="1" t="s">
        <v>10470</v>
      </c>
      <c r="C10464" s="1" t="s">
        <v>60</v>
      </c>
    </row>
    <row r="10465" spans="1:3" x14ac:dyDescent="0.2">
      <c r="A10465" s="1">
        <v>10464</v>
      </c>
      <c r="B10465" s="1" t="s">
        <v>10471</v>
      </c>
      <c r="C10465" s="1" t="s">
        <v>60</v>
      </c>
    </row>
    <row r="10466" spans="1:3" x14ac:dyDescent="0.2">
      <c r="A10466" s="1">
        <v>10465</v>
      </c>
      <c r="B10466" s="1" t="s">
        <v>10472</v>
      </c>
      <c r="C10466" s="1" t="s">
        <v>60</v>
      </c>
    </row>
    <row r="10467" spans="1:3" x14ac:dyDescent="0.2">
      <c r="A10467" s="1">
        <v>10466</v>
      </c>
      <c r="B10467" s="1" t="s">
        <v>10473</v>
      </c>
      <c r="C10467" s="1" t="s">
        <v>60</v>
      </c>
    </row>
    <row r="10468" spans="1:3" x14ac:dyDescent="0.2">
      <c r="A10468" s="1">
        <v>10467</v>
      </c>
      <c r="B10468" s="1" t="s">
        <v>10474</v>
      </c>
      <c r="C10468" s="1" t="s">
        <v>60</v>
      </c>
    </row>
    <row r="10469" spans="1:3" x14ac:dyDescent="0.2">
      <c r="A10469" s="1">
        <v>10468</v>
      </c>
      <c r="B10469" s="1" t="s">
        <v>10475</v>
      </c>
      <c r="C10469" s="1" t="s">
        <v>60</v>
      </c>
    </row>
    <row r="10470" spans="1:3" x14ac:dyDescent="0.2">
      <c r="A10470" s="1">
        <v>10469</v>
      </c>
      <c r="B10470" s="1" t="s">
        <v>10476</v>
      </c>
      <c r="C10470" s="1" t="s">
        <v>60</v>
      </c>
    </row>
    <row r="10471" spans="1:3" x14ac:dyDescent="0.2">
      <c r="A10471" s="1">
        <v>10470</v>
      </c>
      <c r="B10471" s="1" t="s">
        <v>10477</v>
      </c>
      <c r="C10471" s="1" t="s">
        <v>60</v>
      </c>
    </row>
    <row r="10472" spans="1:3" x14ac:dyDescent="0.2">
      <c r="A10472" s="1">
        <v>10471</v>
      </c>
      <c r="B10472" s="1" t="s">
        <v>10478</v>
      </c>
      <c r="C10472" s="1" t="s">
        <v>60</v>
      </c>
    </row>
    <row r="10473" spans="1:3" x14ac:dyDescent="0.2">
      <c r="A10473" s="1">
        <v>10472</v>
      </c>
      <c r="B10473" s="1" t="s">
        <v>10479</v>
      </c>
      <c r="C10473" s="1" t="s">
        <v>60</v>
      </c>
    </row>
    <row r="10474" spans="1:3" x14ac:dyDescent="0.2">
      <c r="A10474" s="1">
        <v>10473</v>
      </c>
      <c r="B10474" s="1" t="s">
        <v>10480</v>
      </c>
      <c r="C10474" s="1" t="s">
        <v>60</v>
      </c>
    </row>
    <row r="10475" spans="1:3" x14ac:dyDescent="0.2">
      <c r="A10475" s="1">
        <v>10474</v>
      </c>
      <c r="B10475" s="1" t="s">
        <v>10481</v>
      </c>
      <c r="C10475" s="1" t="s">
        <v>60</v>
      </c>
    </row>
    <row r="10476" spans="1:3" x14ac:dyDescent="0.2">
      <c r="A10476" s="1">
        <v>10475</v>
      </c>
      <c r="B10476" s="1" t="s">
        <v>10482</v>
      </c>
      <c r="C10476" s="1" t="s">
        <v>60</v>
      </c>
    </row>
    <row r="10477" spans="1:3" x14ac:dyDescent="0.2">
      <c r="A10477" s="1">
        <v>10476</v>
      </c>
      <c r="B10477" s="1" t="s">
        <v>10483</v>
      </c>
      <c r="C10477" s="1" t="s">
        <v>60</v>
      </c>
    </row>
    <row r="10478" spans="1:3" x14ac:dyDescent="0.2">
      <c r="A10478" s="1">
        <v>10477</v>
      </c>
      <c r="B10478" s="1" t="s">
        <v>10484</v>
      </c>
      <c r="C10478" s="1" t="s">
        <v>60</v>
      </c>
    </row>
    <row r="10479" spans="1:3" x14ac:dyDescent="0.2">
      <c r="A10479" s="1">
        <v>10478</v>
      </c>
      <c r="B10479" s="1" t="s">
        <v>10485</v>
      </c>
      <c r="C10479" s="1" t="s">
        <v>60</v>
      </c>
    </row>
    <row r="10480" spans="1:3" x14ac:dyDescent="0.2">
      <c r="A10480" s="1">
        <v>10479</v>
      </c>
      <c r="B10480" s="1" t="s">
        <v>10486</v>
      </c>
      <c r="C10480" s="1" t="s">
        <v>60</v>
      </c>
    </row>
    <row r="10481" spans="1:3" x14ac:dyDescent="0.2">
      <c r="A10481" s="1">
        <v>10480</v>
      </c>
      <c r="B10481" s="1" t="s">
        <v>10487</v>
      </c>
      <c r="C10481" s="1" t="s">
        <v>60</v>
      </c>
    </row>
    <row r="10482" spans="1:3" x14ac:dyDescent="0.2">
      <c r="A10482" s="1">
        <v>10481</v>
      </c>
      <c r="B10482" s="1" t="s">
        <v>10488</v>
      </c>
      <c r="C10482" s="1" t="s">
        <v>60</v>
      </c>
    </row>
    <row r="10483" spans="1:3" x14ac:dyDescent="0.2">
      <c r="A10483" s="1">
        <v>10482</v>
      </c>
      <c r="B10483" s="1" t="s">
        <v>10489</v>
      </c>
      <c r="C10483" s="1" t="s">
        <v>60</v>
      </c>
    </row>
    <row r="10484" spans="1:3" x14ac:dyDescent="0.2">
      <c r="A10484" s="1">
        <v>10483</v>
      </c>
      <c r="B10484" s="1" t="s">
        <v>10490</v>
      </c>
      <c r="C10484" s="1" t="s">
        <v>60</v>
      </c>
    </row>
    <row r="10485" spans="1:3" x14ac:dyDescent="0.2">
      <c r="A10485" s="1">
        <v>10484</v>
      </c>
      <c r="B10485" s="1" t="s">
        <v>10491</v>
      </c>
      <c r="C10485" s="1" t="s">
        <v>60</v>
      </c>
    </row>
    <row r="10486" spans="1:3" x14ac:dyDescent="0.2">
      <c r="A10486" s="1">
        <v>10485</v>
      </c>
      <c r="B10486" s="1" t="s">
        <v>10492</v>
      </c>
      <c r="C10486" s="1" t="s">
        <v>60</v>
      </c>
    </row>
    <row r="10487" spans="1:3" x14ac:dyDescent="0.2">
      <c r="A10487" s="1">
        <v>10486</v>
      </c>
      <c r="B10487" s="1" t="s">
        <v>10493</v>
      </c>
      <c r="C10487" s="1" t="s">
        <v>60</v>
      </c>
    </row>
    <row r="10488" spans="1:3" x14ac:dyDescent="0.2">
      <c r="A10488" s="1">
        <v>10487</v>
      </c>
      <c r="B10488" s="1" t="s">
        <v>10494</v>
      </c>
      <c r="C10488" s="1" t="s">
        <v>60</v>
      </c>
    </row>
    <row r="10489" spans="1:3" x14ac:dyDescent="0.2">
      <c r="A10489" s="1">
        <v>10488</v>
      </c>
      <c r="B10489" s="1" t="s">
        <v>10495</v>
      </c>
      <c r="C10489" s="1" t="s">
        <v>60</v>
      </c>
    </row>
    <row r="10490" spans="1:3" x14ac:dyDescent="0.2">
      <c r="A10490" s="1">
        <v>10489</v>
      </c>
      <c r="B10490" s="1" t="s">
        <v>10496</v>
      </c>
      <c r="C10490" s="1" t="s">
        <v>60</v>
      </c>
    </row>
    <row r="10491" spans="1:3" x14ac:dyDescent="0.2">
      <c r="A10491" s="1">
        <v>10490</v>
      </c>
      <c r="B10491" s="1" t="s">
        <v>10497</v>
      </c>
      <c r="C10491" s="1" t="s">
        <v>60</v>
      </c>
    </row>
    <row r="10492" spans="1:3" x14ac:dyDescent="0.2">
      <c r="A10492" s="1">
        <v>10491</v>
      </c>
      <c r="B10492" s="1" t="s">
        <v>10498</v>
      </c>
      <c r="C10492" s="1" t="s">
        <v>60</v>
      </c>
    </row>
    <row r="10493" spans="1:3" x14ac:dyDescent="0.2">
      <c r="A10493" s="1">
        <v>10492</v>
      </c>
      <c r="B10493" s="1" t="s">
        <v>10499</v>
      </c>
      <c r="C10493" s="1" t="s">
        <v>60</v>
      </c>
    </row>
    <row r="10494" spans="1:3" x14ac:dyDescent="0.2">
      <c r="A10494" s="1">
        <v>10493</v>
      </c>
      <c r="B10494" s="1" t="s">
        <v>10500</v>
      </c>
      <c r="C10494" s="1" t="s">
        <v>60</v>
      </c>
    </row>
    <row r="10495" spans="1:3" x14ac:dyDescent="0.2">
      <c r="A10495" s="1">
        <v>10494</v>
      </c>
      <c r="B10495" s="1" t="s">
        <v>10501</v>
      </c>
      <c r="C10495" s="1" t="s">
        <v>60</v>
      </c>
    </row>
    <row r="10496" spans="1:3" x14ac:dyDescent="0.2">
      <c r="A10496" s="1">
        <v>10495</v>
      </c>
      <c r="B10496" s="1" t="s">
        <v>10502</v>
      </c>
      <c r="C10496" s="1" t="s">
        <v>60</v>
      </c>
    </row>
    <row r="10497" spans="1:3" x14ac:dyDescent="0.2">
      <c r="A10497" s="1">
        <v>10496</v>
      </c>
      <c r="B10497" s="1" t="s">
        <v>10503</v>
      </c>
      <c r="C10497" s="1" t="s">
        <v>60</v>
      </c>
    </row>
    <row r="10498" spans="1:3" x14ac:dyDescent="0.2">
      <c r="A10498" s="1">
        <v>10497</v>
      </c>
      <c r="B10498" s="1" t="s">
        <v>10504</v>
      </c>
      <c r="C10498" s="1" t="s">
        <v>60</v>
      </c>
    </row>
    <row r="10499" spans="1:3" x14ac:dyDescent="0.2">
      <c r="A10499" s="1">
        <v>10498</v>
      </c>
      <c r="B10499" s="1" t="s">
        <v>10505</v>
      </c>
      <c r="C10499" s="1" t="s">
        <v>60</v>
      </c>
    </row>
    <row r="10500" spans="1:3" x14ac:dyDescent="0.2">
      <c r="A10500" s="1">
        <v>10499</v>
      </c>
      <c r="B10500" s="1" t="s">
        <v>10506</v>
      </c>
      <c r="C10500" s="1" t="s">
        <v>60</v>
      </c>
    </row>
    <row r="10501" spans="1:3" x14ac:dyDescent="0.2">
      <c r="A10501" s="1">
        <v>10500</v>
      </c>
      <c r="B10501" s="1" t="s">
        <v>10507</v>
      </c>
      <c r="C10501" s="1" t="s">
        <v>60</v>
      </c>
    </row>
    <row r="10502" spans="1:3" x14ac:dyDescent="0.2">
      <c r="A10502" s="1">
        <v>10501</v>
      </c>
      <c r="B10502" s="1" t="s">
        <v>10508</v>
      </c>
      <c r="C10502" s="1" t="s">
        <v>60</v>
      </c>
    </row>
    <row r="10503" spans="1:3" x14ac:dyDescent="0.2">
      <c r="A10503" s="1">
        <v>10502</v>
      </c>
      <c r="B10503" s="1" t="s">
        <v>10509</v>
      </c>
      <c r="C10503" s="1" t="s">
        <v>60</v>
      </c>
    </row>
    <row r="10504" spans="1:3" x14ac:dyDescent="0.2">
      <c r="A10504" s="1">
        <v>10503</v>
      </c>
      <c r="B10504" s="1" t="s">
        <v>10510</v>
      </c>
      <c r="C10504" s="1" t="s">
        <v>60</v>
      </c>
    </row>
    <row r="10505" spans="1:3" x14ac:dyDescent="0.2">
      <c r="A10505" s="1">
        <v>10504</v>
      </c>
      <c r="B10505" s="1" t="s">
        <v>10511</v>
      </c>
      <c r="C10505" s="1" t="s">
        <v>60</v>
      </c>
    </row>
    <row r="10506" spans="1:3" x14ac:dyDescent="0.2">
      <c r="A10506" s="1">
        <v>10505</v>
      </c>
      <c r="B10506" s="1" t="s">
        <v>10512</v>
      </c>
      <c r="C10506" s="1" t="s">
        <v>60</v>
      </c>
    </row>
    <row r="10507" spans="1:3" x14ac:dyDescent="0.2">
      <c r="A10507" s="1">
        <v>10506</v>
      </c>
      <c r="B10507" s="1" t="s">
        <v>10513</v>
      </c>
      <c r="C10507" s="1" t="s">
        <v>60</v>
      </c>
    </row>
    <row r="10508" spans="1:3" x14ac:dyDescent="0.2">
      <c r="A10508" s="1">
        <v>10507</v>
      </c>
      <c r="B10508" s="1" t="s">
        <v>10514</v>
      </c>
      <c r="C10508" s="1" t="s">
        <v>60</v>
      </c>
    </row>
    <row r="10509" spans="1:3" x14ac:dyDescent="0.2">
      <c r="A10509" s="1">
        <v>10508</v>
      </c>
      <c r="B10509" s="1" t="s">
        <v>10515</v>
      </c>
      <c r="C10509" s="1" t="s">
        <v>60</v>
      </c>
    </row>
    <row r="10510" spans="1:3" x14ac:dyDescent="0.2">
      <c r="A10510" s="1">
        <v>10509</v>
      </c>
      <c r="B10510" s="1" t="s">
        <v>10516</v>
      </c>
      <c r="C10510" s="1" t="s">
        <v>60</v>
      </c>
    </row>
    <row r="10511" spans="1:3" x14ac:dyDescent="0.2">
      <c r="A10511" s="1">
        <v>10510</v>
      </c>
      <c r="B10511" s="1" t="s">
        <v>10517</v>
      </c>
      <c r="C10511" s="1" t="s">
        <v>60</v>
      </c>
    </row>
    <row r="10512" spans="1:3" x14ac:dyDescent="0.2">
      <c r="A10512" s="1">
        <v>10511</v>
      </c>
      <c r="B10512" s="1" t="s">
        <v>10518</v>
      </c>
      <c r="C10512" s="1" t="s">
        <v>60</v>
      </c>
    </row>
    <row r="10513" spans="1:3" x14ac:dyDescent="0.2">
      <c r="A10513" s="1">
        <v>10512</v>
      </c>
      <c r="B10513" s="1" t="s">
        <v>10519</v>
      </c>
      <c r="C10513" s="1" t="s">
        <v>60</v>
      </c>
    </row>
    <row r="10514" spans="1:3" x14ac:dyDescent="0.2">
      <c r="A10514" s="1">
        <v>10513</v>
      </c>
      <c r="B10514" s="1" t="s">
        <v>10520</v>
      </c>
      <c r="C10514" s="1" t="s">
        <v>60</v>
      </c>
    </row>
    <row r="10515" spans="1:3" x14ac:dyDescent="0.2">
      <c r="A10515" s="1">
        <v>10514</v>
      </c>
      <c r="B10515" s="1" t="s">
        <v>10521</v>
      </c>
      <c r="C10515" s="1" t="s">
        <v>60</v>
      </c>
    </row>
    <row r="10516" spans="1:3" x14ac:dyDescent="0.2">
      <c r="A10516" s="1">
        <v>10515</v>
      </c>
      <c r="B10516" s="1" t="s">
        <v>10522</v>
      </c>
      <c r="C10516" s="1" t="s">
        <v>60</v>
      </c>
    </row>
    <row r="10517" spans="1:3" x14ac:dyDescent="0.2">
      <c r="A10517" s="1">
        <v>10516</v>
      </c>
      <c r="B10517" s="1" t="s">
        <v>10523</v>
      </c>
      <c r="C10517" s="1" t="s">
        <v>60</v>
      </c>
    </row>
    <row r="10518" spans="1:3" x14ac:dyDescent="0.2">
      <c r="A10518" s="1">
        <v>10517</v>
      </c>
      <c r="B10518" s="1" t="s">
        <v>10524</v>
      </c>
      <c r="C10518" s="1" t="s">
        <v>60</v>
      </c>
    </row>
    <row r="10519" spans="1:3" x14ac:dyDescent="0.2">
      <c r="A10519" s="1">
        <v>10518</v>
      </c>
      <c r="B10519" s="1" t="s">
        <v>10525</v>
      </c>
      <c r="C10519" s="1" t="s">
        <v>60</v>
      </c>
    </row>
    <row r="10520" spans="1:3" x14ac:dyDescent="0.2">
      <c r="A10520" s="1">
        <v>10519</v>
      </c>
      <c r="B10520" s="1" t="s">
        <v>10526</v>
      </c>
      <c r="C10520" s="1" t="s">
        <v>60</v>
      </c>
    </row>
    <row r="10521" spans="1:3" x14ac:dyDescent="0.2">
      <c r="A10521" s="1">
        <v>10520</v>
      </c>
      <c r="B10521" s="1" t="s">
        <v>10527</v>
      </c>
      <c r="C10521" s="1" t="s">
        <v>60</v>
      </c>
    </row>
    <row r="10522" spans="1:3" x14ac:dyDescent="0.2">
      <c r="A10522" s="1">
        <v>10521</v>
      </c>
      <c r="B10522" s="1" t="s">
        <v>10528</v>
      </c>
      <c r="C10522" s="1" t="s">
        <v>60</v>
      </c>
    </row>
    <row r="10523" spans="1:3" x14ac:dyDescent="0.2">
      <c r="A10523" s="1">
        <v>10522</v>
      </c>
      <c r="B10523" s="1" t="s">
        <v>10529</v>
      </c>
      <c r="C10523" s="1" t="s">
        <v>60</v>
      </c>
    </row>
    <row r="10524" spans="1:3" x14ac:dyDescent="0.2">
      <c r="A10524" s="1">
        <v>10523</v>
      </c>
      <c r="B10524" s="1" t="s">
        <v>10530</v>
      </c>
      <c r="C10524" s="1" t="s">
        <v>60</v>
      </c>
    </row>
    <row r="10525" spans="1:3" x14ac:dyDescent="0.2">
      <c r="A10525" s="1">
        <v>10524</v>
      </c>
      <c r="B10525" s="1" t="s">
        <v>10531</v>
      </c>
      <c r="C10525" s="1" t="s">
        <v>60</v>
      </c>
    </row>
    <row r="10526" spans="1:3" x14ac:dyDescent="0.2">
      <c r="A10526" s="1">
        <v>10525</v>
      </c>
      <c r="B10526" s="1" t="s">
        <v>10532</v>
      </c>
      <c r="C10526" s="1" t="s">
        <v>60</v>
      </c>
    </row>
    <row r="10527" spans="1:3" x14ac:dyDescent="0.2">
      <c r="A10527" s="1">
        <v>10526</v>
      </c>
      <c r="B10527" s="1" t="s">
        <v>10533</v>
      </c>
      <c r="C10527" s="1" t="s">
        <v>60</v>
      </c>
    </row>
    <row r="10528" spans="1:3" x14ac:dyDescent="0.2">
      <c r="A10528" s="1">
        <v>10527</v>
      </c>
      <c r="B10528" s="1" t="s">
        <v>10534</v>
      </c>
      <c r="C10528" s="1" t="s">
        <v>60</v>
      </c>
    </row>
    <row r="10529" spans="1:3" x14ac:dyDescent="0.2">
      <c r="A10529" s="1">
        <v>10528</v>
      </c>
      <c r="B10529" s="1" t="s">
        <v>10535</v>
      </c>
      <c r="C10529" s="1" t="s">
        <v>60</v>
      </c>
    </row>
    <row r="10530" spans="1:3" x14ac:dyDescent="0.2">
      <c r="A10530" s="1">
        <v>10529</v>
      </c>
      <c r="B10530" s="1" t="s">
        <v>10536</v>
      </c>
      <c r="C10530" s="1" t="s">
        <v>60</v>
      </c>
    </row>
    <row r="10531" spans="1:3" x14ac:dyDescent="0.2">
      <c r="A10531" s="1">
        <v>10530</v>
      </c>
      <c r="B10531" s="1" t="s">
        <v>10537</v>
      </c>
      <c r="C10531" s="1" t="s">
        <v>60</v>
      </c>
    </row>
    <row r="10532" spans="1:3" x14ac:dyDescent="0.2">
      <c r="A10532" s="1">
        <v>10531</v>
      </c>
      <c r="B10532" s="1" t="s">
        <v>10538</v>
      </c>
      <c r="C10532" s="1" t="s">
        <v>60</v>
      </c>
    </row>
    <row r="10533" spans="1:3" x14ac:dyDescent="0.2">
      <c r="A10533" s="1">
        <v>10532</v>
      </c>
      <c r="B10533" s="1" t="s">
        <v>10539</v>
      </c>
      <c r="C10533" s="1" t="s">
        <v>60</v>
      </c>
    </row>
    <row r="10534" spans="1:3" x14ac:dyDescent="0.2">
      <c r="A10534" s="1">
        <v>10533</v>
      </c>
      <c r="B10534" s="1" t="s">
        <v>10540</v>
      </c>
      <c r="C10534" s="1" t="s">
        <v>60</v>
      </c>
    </row>
    <row r="10535" spans="1:3" x14ac:dyDescent="0.2">
      <c r="A10535" s="1">
        <v>10534</v>
      </c>
      <c r="B10535" s="1" t="s">
        <v>10541</v>
      </c>
      <c r="C10535" s="1" t="s">
        <v>60</v>
      </c>
    </row>
    <row r="10536" spans="1:3" x14ac:dyDescent="0.2">
      <c r="A10536" s="1">
        <v>10535</v>
      </c>
      <c r="B10536" s="1" t="s">
        <v>10542</v>
      </c>
      <c r="C10536" s="1" t="s">
        <v>60</v>
      </c>
    </row>
    <row r="10537" spans="1:3" x14ac:dyDescent="0.2">
      <c r="A10537" s="1">
        <v>10536</v>
      </c>
      <c r="B10537" s="1" t="s">
        <v>10543</v>
      </c>
      <c r="C10537" s="1" t="s">
        <v>60</v>
      </c>
    </row>
    <row r="10538" spans="1:3" x14ac:dyDescent="0.2">
      <c r="A10538" s="1">
        <v>10537</v>
      </c>
      <c r="B10538" s="1" t="s">
        <v>10544</v>
      </c>
      <c r="C10538" s="1" t="s">
        <v>60</v>
      </c>
    </row>
    <row r="10539" spans="1:3" x14ac:dyDescent="0.2">
      <c r="A10539" s="1">
        <v>10538</v>
      </c>
      <c r="B10539" s="1" t="s">
        <v>10545</v>
      </c>
      <c r="C10539" s="1" t="s">
        <v>60</v>
      </c>
    </row>
    <row r="10540" spans="1:3" x14ac:dyDescent="0.2">
      <c r="A10540" s="1">
        <v>10539</v>
      </c>
      <c r="B10540" s="1" t="s">
        <v>10546</v>
      </c>
      <c r="C10540" s="1" t="s">
        <v>60</v>
      </c>
    </row>
    <row r="10541" spans="1:3" x14ac:dyDescent="0.2">
      <c r="A10541" s="1">
        <v>10540</v>
      </c>
      <c r="B10541" s="1" t="s">
        <v>10547</v>
      </c>
      <c r="C10541" s="1" t="s">
        <v>60</v>
      </c>
    </row>
    <row r="10542" spans="1:3" x14ac:dyDescent="0.2">
      <c r="A10542" s="1">
        <v>10541</v>
      </c>
      <c r="B10542" s="1" t="s">
        <v>10548</v>
      </c>
      <c r="C10542" s="1" t="s">
        <v>60</v>
      </c>
    </row>
    <row r="10543" spans="1:3" x14ac:dyDescent="0.2">
      <c r="A10543" s="1">
        <v>10542</v>
      </c>
      <c r="B10543" s="1" t="s">
        <v>10549</v>
      </c>
      <c r="C10543" s="1" t="s">
        <v>60</v>
      </c>
    </row>
    <row r="10544" spans="1:3" x14ac:dyDescent="0.2">
      <c r="A10544" s="1">
        <v>10543</v>
      </c>
      <c r="B10544" s="1" t="s">
        <v>10550</v>
      </c>
      <c r="C10544" s="1" t="s">
        <v>60</v>
      </c>
    </row>
    <row r="10545" spans="1:3" x14ac:dyDescent="0.2">
      <c r="A10545" s="1">
        <v>10544</v>
      </c>
      <c r="B10545" s="1" t="s">
        <v>10551</v>
      </c>
      <c r="C10545" s="1" t="s">
        <v>60</v>
      </c>
    </row>
    <row r="10546" spans="1:3" x14ac:dyDescent="0.2">
      <c r="A10546" s="1">
        <v>10545</v>
      </c>
      <c r="B10546" s="1" t="s">
        <v>10552</v>
      </c>
      <c r="C10546" s="1" t="s">
        <v>60</v>
      </c>
    </row>
    <row r="10547" spans="1:3" x14ac:dyDescent="0.2">
      <c r="A10547" s="1">
        <v>10546</v>
      </c>
      <c r="B10547" s="1" t="s">
        <v>10553</v>
      </c>
      <c r="C10547" s="1" t="s">
        <v>60</v>
      </c>
    </row>
    <row r="10548" spans="1:3" x14ac:dyDescent="0.2">
      <c r="A10548" s="1">
        <v>10547</v>
      </c>
      <c r="B10548" s="1" t="s">
        <v>10554</v>
      </c>
      <c r="C10548" s="1" t="s">
        <v>60</v>
      </c>
    </row>
    <row r="10549" spans="1:3" x14ac:dyDescent="0.2">
      <c r="A10549" s="1">
        <v>10548</v>
      </c>
      <c r="B10549" s="1" t="s">
        <v>10555</v>
      </c>
      <c r="C10549" s="1" t="s">
        <v>60</v>
      </c>
    </row>
    <row r="10550" spans="1:3" x14ac:dyDescent="0.2">
      <c r="A10550" s="1">
        <v>10549</v>
      </c>
      <c r="B10550" s="1" t="s">
        <v>10556</v>
      </c>
      <c r="C10550" s="1" t="s">
        <v>60</v>
      </c>
    </row>
    <row r="10551" spans="1:3" x14ac:dyDescent="0.2">
      <c r="A10551" s="1">
        <v>10550</v>
      </c>
      <c r="B10551" s="1" t="s">
        <v>10557</v>
      </c>
      <c r="C10551" s="1" t="s">
        <v>60</v>
      </c>
    </row>
    <row r="10552" spans="1:3" x14ac:dyDescent="0.2">
      <c r="A10552" s="1">
        <v>10551</v>
      </c>
      <c r="B10552" s="1" t="s">
        <v>10558</v>
      </c>
      <c r="C10552" s="1" t="s">
        <v>60</v>
      </c>
    </row>
    <row r="10553" spans="1:3" x14ac:dyDescent="0.2">
      <c r="A10553" s="1">
        <v>10552</v>
      </c>
      <c r="B10553" s="1" t="s">
        <v>10559</v>
      </c>
      <c r="C10553" s="1" t="s">
        <v>60</v>
      </c>
    </row>
    <row r="10554" spans="1:3" x14ac:dyDescent="0.2">
      <c r="A10554" s="1">
        <v>10553</v>
      </c>
      <c r="B10554" s="1" t="s">
        <v>10560</v>
      </c>
      <c r="C10554" s="1" t="s">
        <v>60</v>
      </c>
    </row>
    <row r="10555" spans="1:3" x14ac:dyDescent="0.2">
      <c r="A10555" s="1">
        <v>10554</v>
      </c>
      <c r="B10555" s="1" t="s">
        <v>10561</v>
      </c>
      <c r="C10555" s="1" t="s">
        <v>60</v>
      </c>
    </row>
    <row r="10556" spans="1:3" x14ac:dyDescent="0.2">
      <c r="A10556" s="1">
        <v>10555</v>
      </c>
      <c r="B10556" s="1" t="s">
        <v>10562</v>
      </c>
      <c r="C10556" s="1" t="s">
        <v>60</v>
      </c>
    </row>
    <row r="10557" spans="1:3" x14ac:dyDescent="0.2">
      <c r="A10557" s="1">
        <v>10556</v>
      </c>
      <c r="B10557" s="1" t="s">
        <v>10563</v>
      </c>
      <c r="C10557" s="1" t="s">
        <v>60</v>
      </c>
    </row>
    <row r="10558" spans="1:3" x14ac:dyDescent="0.2">
      <c r="A10558" s="1">
        <v>10557</v>
      </c>
      <c r="B10558" s="1" t="s">
        <v>10564</v>
      </c>
      <c r="C10558" s="1" t="s">
        <v>60</v>
      </c>
    </row>
    <row r="10559" spans="1:3" x14ac:dyDescent="0.2">
      <c r="A10559" s="1">
        <v>10558</v>
      </c>
      <c r="B10559" s="1" t="s">
        <v>10565</v>
      </c>
      <c r="C10559" s="1" t="s">
        <v>60</v>
      </c>
    </row>
    <row r="10560" spans="1:3" x14ac:dyDescent="0.2">
      <c r="A10560" s="1">
        <v>10559</v>
      </c>
      <c r="B10560" s="1" t="s">
        <v>10566</v>
      </c>
      <c r="C10560" s="1" t="s">
        <v>60</v>
      </c>
    </row>
    <row r="10561" spans="1:3" x14ac:dyDescent="0.2">
      <c r="A10561" s="1">
        <v>10560</v>
      </c>
      <c r="B10561" s="1" t="s">
        <v>10567</v>
      </c>
      <c r="C10561" s="1" t="s">
        <v>60</v>
      </c>
    </row>
    <row r="10562" spans="1:3" x14ac:dyDescent="0.2">
      <c r="A10562" s="1">
        <v>10561</v>
      </c>
      <c r="B10562" s="1" t="s">
        <v>10568</v>
      </c>
      <c r="C10562" s="1" t="s">
        <v>60</v>
      </c>
    </row>
    <row r="10563" spans="1:3" x14ac:dyDescent="0.2">
      <c r="A10563" s="1">
        <v>10562</v>
      </c>
      <c r="B10563" s="1" t="s">
        <v>10569</v>
      </c>
      <c r="C10563" s="1" t="s">
        <v>60</v>
      </c>
    </row>
    <row r="10564" spans="1:3" x14ac:dyDescent="0.2">
      <c r="A10564" s="1">
        <v>10563</v>
      </c>
      <c r="B10564" s="1" t="s">
        <v>10570</v>
      </c>
      <c r="C10564" s="1" t="s">
        <v>60</v>
      </c>
    </row>
    <row r="10565" spans="1:3" x14ac:dyDescent="0.2">
      <c r="A10565" s="1">
        <v>10564</v>
      </c>
      <c r="B10565" s="1" t="s">
        <v>10571</v>
      </c>
      <c r="C10565" s="1" t="s">
        <v>60</v>
      </c>
    </row>
    <row r="10566" spans="1:3" x14ac:dyDescent="0.2">
      <c r="A10566" s="1">
        <v>10565</v>
      </c>
      <c r="B10566" s="1" t="s">
        <v>10572</v>
      </c>
      <c r="C10566" s="1" t="s">
        <v>60</v>
      </c>
    </row>
    <row r="10567" spans="1:3" x14ac:dyDescent="0.2">
      <c r="A10567" s="1">
        <v>10566</v>
      </c>
      <c r="B10567" s="1" t="s">
        <v>10573</v>
      </c>
      <c r="C10567" s="1" t="s">
        <v>60</v>
      </c>
    </row>
    <row r="10568" spans="1:3" x14ac:dyDescent="0.2">
      <c r="A10568" s="1">
        <v>10567</v>
      </c>
      <c r="B10568" s="1" t="s">
        <v>10574</v>
      </c>
      <c r="C10568" s="1" t="s">
        <v>60</v>
      </c>
    </row>
    <row r="10569" spans="1:3" x14ac:dyDescent="0.2">
      <c r="A10569" s="1">
        <v>10568</v>
      </c>
      <c r="B10569" s="1" t="s">
        <v>10575</v>
      </c>
      <c r="C10569" s="1" t="s">
        <v>60</v>
      </c>
    </row>
    <row r="10570" spans="1:3" x14ac:dyDescent="0.2">
      <c r="A10570" s="1">
        <v>10569</v>
      </c>
      <c r="B10570" s="1" t="s">
        <v>10576</v>
      </c>
      <c r="C10570" s="1" t="s">
        <v>60</v>
      </c>
    </row>
    <row r="10571" spans="1:3" x14ac:dyDescent="0.2">
      <c r="A10571" s="1">
        <v>10570</v>
      </c>
      <c r="B10571" s="1" t="s">
        <v>10577</v>
      </c>
      <c r="C10571" s="1" t="s">
        <v>60</v>
      </c>
    </row>
    <row r="10572" spans="1:3" x14ac:dyDescent="0.2">
      <c r="A10572" s="1">
        <v>10571</v>
      </c>
      <c r="B10572" s="1" t="s">
        <v>10578</v>
      </c>
      <c r="C10572" s="1" t="s">
        <v>60</v>
      </c>
    </row>
    <row r="10573" spans="1:3" x14ac:dyDescent="0.2">
      <c r="A10573" s="1">
        <v>10572</v>
      </c>
      <c r="B10573" s="1" t="s">
        <v>10579</v>
      </c>
      <c r="C10573" s="1" t="s">
        <v>60</v>
      </c>
    </row>
    <row r="10574" spans="1:3" x14ac:dyDescent="0.2">
      <c r="A10574" s="1">
        <v>10573</v>
      </c>
      <c r="B10574" s="1" t="s">
        <v>10580</v>
      </c>
      <c r="C10574" s="1" t="s">
        <v>60</v>
      </c>
    </row>
    <row r="10575" spans="1:3" x14ac:dyDescent="0.2">
      <c r="A10575" s="1">
        <v>10574</v>
      </c>
      <c r="B10575" s="1" t="s">
        <v>10581</v>
      </c>
      <c r="C10575" s="1" t="s">
        <v>60</v>
      </c>
    </row>
    <row r="10576" spans="1:3" x14ac:dyDescent="0.2">
      <c r="A10576" s="1">
        <v>10575</v>
      </c>
      <c r="B10576" s="1" t="s">
        <v>10582</v>
      </c>
      <c r="C10576" s="1" t="s">
        <v>60</v>
      </c>
    </row>
    <row r="10577" spans="1:3" x14ac:dyDescent="0.2">
      <c r="A10577" s="1">
        <v>10576</v>
      </c>
      <c r="B10577" s="1" t="s">
        <v>10583</v>
      </c>
      <c r="C10577" s="1" t="s">
        <v>60</v>
      </c>
    </row>
    <row r="10578" spans="1:3" x14ac:dyDescent="0.2">
      <c r="A10578" s="1">
        <v>10577</v>
      </c>
      <c r="B10578" s="1" t="s">
        <v>10584</v>
      </c>
      <c r="C10578" s="1" t="s">
        <v>60</v>
      </c>
    </row>
    <row r="10579" spans="1:3" x14ac:dyDescent="0.2">
      <c r="A10579" s="1">
        <v>10578</v>
      </c>
      <c r="B10579" s="1" t="s">
        <v>10585</v>
      </c>
      <c r="C10579" s="1" t="s">
        <v>60</v>
      </c>
    </row>
    <row r="10580" spans="1:3" x14ac:dyDescent="0.2">
      <c r="A10580" s="1">
        <v>10579</v>
      </c>
      <c r="B10580" s="1" t="s">
        <v>10586</v>
      </c>
      <c r="C10580" s="1" t="s">
        <v>60</v>
      </c>
    </row>
    <row r="10581" spans="1:3" x14ac:dyDescent="0.2">
      <c r="A10581" s="1">
        <v>10580</v>
      </c>
      <c r="B10581" s="1" t="s">
        <v>10587</v>
      </c>
      <c r="C10581" s="1" t="s">
        <v>60</v>
      </c>
    </row>
    <row r="10582" spans="1:3" x14ac:dyDescent="0.2">
      <c r="A10582" s="1">
        <v>10581</v>
      </c>
      <c r="B10582" s="1" t="s">
        <v>10588</v>
      </c>
      <c r="C10582" s="1" t="s">
        <v>60</v>
      </c>
    </row>
    <row r="10583" spans="1:3" x14ac:dyDescent="0.2">
      <c r="A10583" s="1">
        <v>10582</v>
      </c>
      <c r="B10583" s="1" t="s">
        <v>10589</v>
      </c>
      <c r="C10583" s="1" t="s">
        <v>60</v>
      </c>
    </row>
    <row r="10584" spans="1:3" x14ac:dyDescent="0.2">
      <c r="A10584" s="1">
        <v>10583</v>
      </c>
      <c r="B10584" s="1" t="s">
        <v>10590</v>
      </c>
      <c r="C10584" s="1" t="s">
        <v>60</v>
      </c>
    </row>
    <row r="10585" spans="1:3" x14ac:dyDescent="0.2">
      <c r="A10585" s="1">
        <v>10584</v>
      </c>
      <c r="B10585" s="1" t="s">
        <v>10591</v>
      </c>
      <c r="C10585" s="1" t="s">
        <v>60</v>
      </c>
    </row>
    <row r="10586" spans="1:3" x14ac:dyDescent="0.2">
      <c r="A10586" s="1">
        <v>10585</v>
      </c>
      <c r="B10586" s="1" t="s">
        <v>10592</v>
      </c>
      <c r="C10586" s="1" t="s">
        <v>60</v>
      </c>
    </row>
    <row r="10587" spans="1:3" x14ac:dyDescent="0.2">
      <c r="A10587" s="1">
        <v>10586</v>
      </c>
      <c r="B10587" s="1" t="s">
        <v>10593</v>
      </c>
      <c r="C10587" s="1" t="s">
        <v>60</v>
      </c>
    </row>
    <row r="10588" spans="1:3" x14ac:dyDescent="0.2">
      <c r="A10588" s="1">
        <v>10587</v>
      </c>
      <c r="B10588" s="1" t="s">
        <v>10594</v>
      </c>
      <c r="C10588" s="1" t="s">
        <v>60</v>
      </c>
    </row>
    <row r="10589" spans="1:3" x14ac:dyDescent="0.2">
      <c r="A10589" s="1">
        <v>10588</v>
      </c>
      <c r="B10589" s="1" t="s">
        <v>10595</v>
      </c>
      <c r="C10589" s="1" t="s">
        <v>60</v>
      </c>
    </row>
    <row r="10590" spans="1:3" x14ac:dyDescent="0.2">
      <c r="A10590" s="1">
        <v>10589</v>
      </c>
      <c r="B10590" s="1" t="s">
        <v>10596</v>
      </c>
      <c r="C10590" s="1" t="s">
        <v>60</v>
      </c>
    </row>
    <row r="10591" spans="1:3" x14ac:dyDescent="0.2">
      <c r="A10591" s="1">
        <v>10590</v>
      </c>
      <c r="B10591" s="1" t="s">
        <v>10597</v>
      </c>
      <c r="C10591" s="1" t="s">
        <v>60</v>
      </c>
    </row>
    <row r="10592" spans="1:3" x14ac:dyDescent="0.2">
      <c r="A10592" s="1">
        <v>10591</v>
      </c>
      <c r="B10592" s="1" t="s">
        <v>10598</v>
      </c>
      <c r="C10592" s="1" t="s">
        <v>60</v>
      </c>
    </row>
    <row r="10593" spans="1:4" x14ac:dyDescent="0.2">
      <c r="A10593" s="1">
        <v>10592</v>
      </c>
      <c r="B10593" s="1" t="s">
        <v>10599</v>
      </c>
      <c r="C10593" s="1" t="s">
        <v>60</v>
      </c>
      <c r="D10593" s="1" t="s">
        <v>61</v>
      </c>
    </row>
    <row r="10594" spans="1:4" x14ac:dyDescent="0.2">
      <c r="A10594" s="1">
        <v>10593</v>
      </c>
      <c r="B10594" s="1" t="s">
        <v>10600</v>
      </c>
      <c r="C10594" s="1" t="s">
        <v>60</v>
      </c>
    </row>
    <row r="10595" spans="1:4" x14ac:dyDescent="0.2">
      <c r="A10595" s="1">
        <v>10594</v>
      </c>
      <c r="B10595" s="1" t="s">
        <v>10601</v>
      </c>
      <c r="C10595" s="1" t="s">
        <v>60</v>
      </c>
    </row>
    <row r="10596" spans="1:4" x14ac:dyDescent="0.2">
      <c r="A10596" s="1">
        <v>10595</v>
      </c>
      <c r="B10596" s="1" t="s">
        <v>10602</v>
      </c>
      <c r="C10596" s="1" t="s">
        <v>60</v>
      </c>
    </row>
    <row r="10597" spans="1:4" x14ac:dyDescent="0.2">
      <c r="A10597" s="1">
        <v>10596</v>
      </c>
      <c r="B10597" s="1" t="s">
        <v>10603</v>
      </c>
      <c r="C10597" s="1" t="s">
        <v>60</v>
      </c>
    </row>
    <row r="10598" spans="1:4" x14ac:dyDescent="0.2">
      <c r="A10598" s="1">
        <v>10597</v>
      </c>
      <c r="B10598" s="1" t="s">
        <v>10604</v>
      </c>
      <c r="C10598" s="1" t="s">
        <v>60</v>
      </c>
    </row>
    <row r="10599" spans="1:4" x14ac:dyDescent="0.2">
      <c r="A10599" s="1">
        <v>10598</v>
      </c>
      <c r="B10599" s="1" t="s">
        <v>10605</v>
      </c>
      <c r="C10599" s="1" t="s">
        <v>60</v>
      </c>
    </row>
    <row r="10600" spans="1:4" x14ac:dyDescent="0.2">
      <c r="A10600" s="1">
        <v>10599</v>
      </c>
      <c r="B10600" s="1" t="s">
        <v>10606</v>
      </c>
      <c r="C10600" s="1" t="s">
        <v>60</v>
      </c>
    </row>
    <row r="10601" spans="1:4" x14ac:dyDescent="0.2">
      <c r="A10601" s="1">
        <v>10600</v>
      </c>
      <c r="B10601" s="1" t="s">
        <v>10607</v>
      </c>
      <c r="C10601" s="1" t="s">
        <v>60</v>
      </c>
    </row>
    <row r="10602" spans="1:4" x14ac:dyDescent="0.2">
      <c r="A10602" s="1">
        <v>10601</v>
      </c>
      <c r="B10602" s="1" t="s">
        <v>10608</v>
      </c>
      <c r="C10602" s="1" t="s">
        <v>60</v>
      </c>
    </row>
    <row r="10603" spans="1:4" x14ac:dyDescent="0.2">
      <c r="A10603" s="1">
        <v>10602</v>
      </c>
      <c r="B10603" s="1" t="s">
        <v>10609</v>
      </c>
      <c r="C10603" s="1" t="s">
        <v>60</v>
      </c>
    </row>
    <row r="10604" spans="1:4" x14ac:dyDescent="0.2">
      <c r="A10604" s="1">
        <v>10603</v>
      </c>
      <c r="B10604" s="1" t="s">
        <v>10610</v>
      </c>
      <c r="C10604" s="1" t="s">
        <v>60</v>
      </c>
    </row>
    <row r="10605" spans="1:4" x14ac:dyDescent="0.2">
      <c r="A10605" s="1">
        <v>10604</v>
      </c>
      <c r="B10605" s="1" t="s">
        <v>10611</v>
      </c>
      <c r="C10605" s="1" t="s">
        <v>60</v>
      </c>
    </row>
    <row r="10606" spans="1:4" x14ac:dyDescent="0.2">
      <c r="A10606" s="1">
        <v>10605</v>
      </c>
      <c r="B10606" s="1" t="s">
        <v>10612</v>
      </c>
      <c r="C10606" s="1" t="s">
        <v>60</v>
      </c>
    </row>
    <row r="10607" spans="1:4" x14ac:dyDescent="0.2">
      <c r="A10607" s="1">
        <v>10606</v>
      </c>
      <c r="B10607" s="1" t="s">
        <v>10613</v>
      </c>
      <c r="C10607" s="1" t="s">
        <v>60</v>
      </c>
    </row>
    <row r="10608" spans="1:4" x14ac:dyDescent="0.2">
      <c r="A10608" s="1">
        <v>10607</v>
      </c>
      <c r="B10608" s="1" t="s">
        <v>10614</v>
      </c>
      <c r="C10608" s="1" t="s">
        <v>60</v>
      </c>
    </row>
    <row r="10609" spans="1:3" x14ac:dyDescent="0.2">
      <c r="A10609" s="1">
        <v>10608</v>
      </c>
      <c r="B10609" s="1" t="s">
        <v>10615</v>
      </c>
      <c r="C10609" s="1" t="s">
        <v>60</v>
      </c>
    </row>
    <row r="10610" spans="1:3" x14ac:dyDescent="0.2">
      <c r="A10610" s="1">
        <v>10609</v>
      </c>
      <c r="B10610" s="1" t="s">
        <v>10616</v>
      </c>
      <c r="C10610" s="1" t="s">
        <v>60</v>
      </c>
    </row>
    <row r="10611" spans="1:3" x14ac:dyDescent="0.2">
      <c r="A10611" s="1">
        <v>10610</v>
      </c>
      <c r="B10611" s="1" t="s">
        <v>10617</v>
      </c>
      <c r="C10611" s="1" t="s">
        <v>60</v>
      </c>
    </row>
    <row r="10612" spans="1:3" x14ac:dyDescent="0.2">
      <c r="A10612" s="1">
        <v>10611</v>
      </c>
      <c r="B10612" s="1" t="s">
        <v>10618</v>
      </c>
      <c r="C10612" s="1" t="s">
        <v>60</v>
      </c>
    </row>
    <row r="10613" spans="1:3" x14ac:dyDescent="0.2">
      <c r="A10613" s="1">
        <v>10612</v>
      </c>
      <c r="B10613" s="1" t="s">
        <v>10619</v>
      </c>
      <c r="C10613" s="1" t="s">
        <v>60</v>
      </c>
    </row>
    <row r="10614" spans="1:3" x14ac:dyDescent="0.2">
      <c r="A10614" s="1">
        <v>10613</v>
      </c>
      <c r="B10614" s="1" t="s">
        <v>10620</v>
      </c>
      <c r="C10614" s="1" t="s">
        <v>60</v>
      </c>
    </row>
    <row r="10615" spans="1:3" x14ac:dyDescent="0.2">
      <c r="A10615" s="1">
        <v>10614</v>
      </c>
      <c r="B10615" s="1" t="s">
        <v>10621</v>
      </c>
      <c r="C10615" s="1" t="s">
        <v>60</v>
      </c>
    </row>
    <row r="10616" spans="1:3" x14ac:dyDescent="0.2">
      <c r="A10616" s="1">
        <v>10615</v>
      </c>
      <c r="B10616" s="1" t="s">
        <v>10622</v>
      </c>
      <c r="C10616" s="1" t="s">
        <v>60</v>
      </c>
    </row>
    <row r="10617" spans="1:3" x14ac:dyDescent="0.2">
      <c r="A10617" s="1">
        <v>10616</v>
      </c>
      <c r="B10617" s="1" t="s">
        <v>10623</v>
      </c>
      <c r="C10617" s="1" t="s">
        <v>60</v>
      </c>
    </row>
    <row r="10618" spans="1:3" x14ac:dyDescent="0.2">
      <c r="A10618" s="1">
        <v>10617</v>
      </c>
      <c r="B10618" s="1" t="s">
        <v>10624</v>
      </c>
      <c r="C10618" s="1" t="s">
        <v>60</v>
      </c>
    </row>
    <row r="10619" spans="1:3" x14ac:dyDescent="0.2">
      <c r="A10619" s="1">
        <v>10618</v>
      </c>
      <c r="B10619" s="1" t="s">
        <v>10625</v>
      </c>
      <c r="C10619" s="1" t="s">
        <v>60</v>
      </c>
    </row>
    <row r="10620" spans="1:3" x14ac:dyDescent="0.2">
      <c r="A10620" s="1">
        <v>10619</v>
      </c>
      <c r="B10620" s="1" t="s">
        <v>10626</v>
      </c>
      <c r="C10620" s="1" t="s">
        <v>60</v>
      </c>
    </row>
    <row r="10621" spans="1:3" x14ac:dyDescent="0.2">
      <c r="A10621" s="1">
        <v>10620</v>
      </c>
      <c r="B10621" s="1" t="s">
        <v>10627</v>
      </c>
      <c r="C10621" s="1" t="s">
        <v>60</v>
      </c>
    </row>
    <row r="10622" spans="1:3" x14ac:dyDescent="0.2">
      <c r="A10622" s="1">
        <v>10621</v>
      </c>
      <c r="B10622" s="1" t="s">
        <v>10628</v>
      </c>
      <c r="C10622" s="1" t="s">
        <v>60</v>
      </c>
    </row>
    <row r="10623" spans="1:3" x14ac:dyDescent="0.2">
      <c r="A10623" s="1">
        <v>10622</v>
      </c>
      <c r="B10623" s="1" t="s">
        <v>10629</v>
      </c>
      <c r="C10623" s="1" t="s">
        <v>60</v>
      </c>
    </row>
    <row r="10624" spans="1:3" x14ac:dyDescent="0.2">
      <c r="A10624" s="1">
        <v>10623</v>
      </c>
      <c r="B10624" s="1" t="s">
        <v>10630</v>
      </c>
      <c r="C10624" s="1" t="s">
        <v>60</v>
      </c>
    </row>
    <row r="10625" spans="1:3" x14ac:dyDescent="0.2">
      <c r="A10625" s="1">
        <v>10624</v>
      </c>
      <c r="B10625" s="1" t="s">
        <v>10631</v>
      </c>
      <c r="C10625" s="1" t="s">
        <v>60</v>
      </c>
    </row>
    <row r="10626" spans="1:3" x14ac:dyDescent="0.2">
      <c r="A10626" s="1">
        <v>10625</v>
      </c>
      <c r="B10626" s="1" t="s">
        <v>10632</v>
      </c>
      <c r="C10626" s="1" t="s">
        <v>60</v>
      </c>
    </row>
    <row r="10627" spans="1:3" x14ac:dyDescent="0.2">
      <c r="A10627" s="1">
        <v>10626</v>
      </c>
      <c r="B10627" s="1" t="s">
        <v>10633</v>
      </c>
      <c r="C10627" s="1" t="s">
        <v>60</v>
      </c>
    </row>
    <row r="10628" spans="1:3" x14ac:dyDescent="0.2">
      <c r="A10628" s="1">
        <v>10627</v>
      </c>
      <c r="B10628" s="1" t="s">
        <v>10634</v>
      </c>
      <c r="C10628" s="1" t="s">
        <v>60</v>
      </c>
    </row>
    <row r="10629" spans="1:3" x14ac:dyDescent="0.2">
      <c r="A10629" s="1">
        <v>10628</v>
      </c>
      <c r="B10629" s="1" t="s">
        <v>10635</v>
      </c>
      <c r="C10629" s="1" t="s">
        <v>60</v>
      </c>
    </row>
    <row r="10630" spans="1:3" x14ac:dyDescent="0.2">
      <c r="A10630" s="1">
        <v>10629</v>
      </c>
      <c r="B10630" s="1" t="s">
        <v>10636</v>
      </c>
      <c r="C10630" s="1" t="s">
        <v>60</v>
      </c>
    </row>
    <row r="10631" spans="1:3" x14ac:dyDescent="0.2">
      <c r="A10631" s="1">
        <v>10630</v>
      </c>
      <c r="B10631" s="1" t="s">
        <v>10637</v>
      </c>
      <c r="C10631" s="1" t="s">
        <v>60</v>
      </c>
    </row>
    <row r="10632" spans="1:3" x14ac:dyDescent="0.2">
      <c r="A10632" s="1">
        <v>10631</v>
      </c>
      <c r="B10632" s="1" t="s">
        <v>10638</v>
      </c>
      <c r="C10632" s="1" t="s">
        <v>60</v>
      </c>
    </row>
    <row r="10633" spans="1:3" x14ac:dyDescent="0.2">
      <c r="A10633" s="1">
        <v>10632</v>
      </c>
      <c r="B10633" s="1" t="s">
        <v>10639</v>
      </c>
      <c r="C10633" s="1" t="s">
        <v>60</v>
      </c>
    </row>
    <row r="10634" spans="1:3" x14ac:dyDescent="0.2">
      <c r="A10634" s="1">
        <v>10633</v>
      </c>
      <c r="B10634" s="1" t="s">
        <v>10640</v>
      </c>
      <c r="C10634" s="1" t="s">
        <v>60</v>
      </c>
    </row>
    <row r="10635" spans="1:3" x14ac:dyDescent="0.2">
      <c r="A10635" s="1">
        <v>10634</v>
      </c>
      <c r="B10635" s="1" t="s">
        <v>10641</v>
      </c>
      <c r="C10635" s="1" t="s">
        <v>60</v>
      </c>
    </row>
    <row r="10636" spans="1:3" x14ac:dyDescent="0.2">
      <c r="A10636" s="1">
        <v>10635</v>
      </c>
      <c r="B10636" s="1" t="s">
        <v>10642</v>
      </c>
      <c r="C10636" s="1" t="s">
        <v>60</v>
      </c>
    </row>
    <row r="10637" spans="1:3" x14ac:dyDescent="0.2">
      <c r="A10637" s="1">
        <v>10636</v>
      </c>
      <c r="B10637" s="1" t="s">
        <v>10643</v>
      </c>
      <c r="C10637" s="1" t="s">
        <v>60</v>
      </c>
    </row>
    <row r="10638" spans="1:3" x14ac:dyDescent="0.2">
      <c r="A10638" s="1">
        <v>10637</v>
      </c>
      <c r="B10638" s="1" t="s">
        <v>10644</v>
      </c>
      <c r="C10638" s="1" t="s">
        <v>60</v>
      </c>
    </row>
    <row r="10639" spans="1:3" x14ac:dyDescent="0.2">
      <c r="A10639" s="1">
        <v>10638</v>
      </c>
      <c r="B10639" s="1" t="s">
        <v>10645</v>
      </c>
      <c r="C10639" s="1" t="s">
        <v>60</v>
      </c>
    </row>
    <row r="10640" spans="1:3" x14ac:dyDescent="0.2">
      <c r="A10640" s="1">
        <v>10639</v>
      </c>
      <c r="B10640" s="1" t="s">
        <v>10646</v>
      </c>
      <c r="C10640" s="1" t="s">
        <v>60</v>
      </c>
    </row>
    <row r="10641" spans="1:3" x14ac:dyDescent="0.2">
      <c r="A10641" s="1">
        <v>10640</v>
      </c>
      <c r="B10641" s="1" t="s">
        <v>10647</v>
      </c>
      <c r="C10641" s="1" t="s">
        <v>60</v>
      </c>
    </row>
    <row r="10642" spans="1:3" x14ac:dyDescent="0.2">
      <c r="A10642" s="1">
        <v>10641</v>
      </c>
      <c r="B10642" s="1" t="s">
        <v>10648</v>
      </c>
      <c r="C10642" s="1" t="s">
        <v>60</v>
      </c>
    </row>
    <row r="10643" spans="1:3" x14ac:dyDescent="0.2">
      <c r="A10643" s="1">
        <v>10642</v>
      </c>
      <c r="B10643" s="1" t="s">
        <v>10649</v>
      </c>
      <c r="C10643" s="1" t="s">
        <v>5</v>
      </c>
    </row>
    <row r="10644" spans="1:3" x14ac:dyDescent="0.2">
      <c r="A10644" s="1">
        <v>10643</v>
      </c>
      <c r="B10644" s="1" t="s">
        <v>10650</v>
      </c>
      <c r="C10644" s="1" t="s">
        <v>60</v>
      </c>
    </row>
    <row r="10645" spans="1:3" x14ac:dyDescent="0.2">
      <c r="A10645" s="1">
        <v>10644</v>
      </c>
      <c r="B10645" s="1" t="s">
        <v>10651</v>
      </c>
      <c r="C10645" s="1" t="s">
        <v>60</v>
      </c>
    </row>
    <row r="10646" spans="1:3" x14ac:dyDescent="0.2">
      <c r="A10646" s="1">
        <v>10645</v>
      </c>
      <c r="B10646" s="1" t="s">
        <v>10652</v>
      </c>
      <c r="C10646" s="1" t="s">
        <v>60</v>
      </c>
    </row>
    <row r="10647" spans="1:3" x14ac:dyDescent="0.2">
      <c r="A10647" s="1">
        <v>10646</v>
      </c>
      <c r="B10647" s="1" t="s">
        <v>10653</v>
      </c>
      <c r="C10647" s="1" t="s">
        <v>60</v>
      </c>
    </row>
    <row r="10648" spans="1:3" x14ac:dyDescent="0.2">
      <c r="A10648" s="1">
        <v>10647</v>
      </c>
      <c r="B10648" s="1" t="s">
        <v>10654</v>
      </c>
      <c r="C10648" s="1" t="s">
        <v>60</v>
      </c>
    </row>
    <row r="10649" spans="1:3" x14ac:dyDescent="0.2">
      <c r="A10649" s="1">
        <v>10648</v>
      </c>
      <c r="B10649" s="1" t="s">
        <v>10655</v>
      </c>
      <c r="C10649" s="1" t="s">
        <v>60</v>
      </c>
    </row>
    <row r="10650" spans="1:3" x14ac:dyDescent="0.2">
      <c r="A10650" s="1">
        <v>10649</v>
      </c>
      <c r="B10650" s="1" t="s">
        <v>10656</v>
      </c>
      <c r="C10650" s="1" t="s">
        <v>60</v>
      </c>
    </row>
    <row r="10651" spans="1:3" x14ac:dyDescent="0.2">
      <c r="A10651" s="1">
        <v>10650</v>
      </c>
      <c r="B10651" s="1" t="s">
        <v>10657</v>
      </c>
      <c r="C10651" s="1" t="s">
        <v>60</v>
      </c>
    </row>
    <row r="10652" spans="1:3" x14ac:dyDescent="0.2">
      <c r="A10652" s="1">
        <v>10651</v>
      </c>
      <c r="B10652" s="1" t="s">
        <v>10658</v>
      </c>
      <c r="C10652" s="1" t="s">
        <v>60</v>
      </c>
    </row>
    <row r="10653" spans="1:3" x14ac:dyDescent="0.2">
      <c r="A10653" s="1">
        <v>10652</v>
      </c>
      <c r="B10653" s="1" t="s">
        <v>10659</v>
      </c>
      <c r="C10653" s="1" t="s">
        <v>60</v>
      </c>
    </row>
    <row r="10654" spans="1:3" x14ac:dyDescent="0.2">
      <c r="A10654" s="1">
        <v>10653</v>
      </c>
      <c r="B10654" s="1" t="s">
        <v>10660</v>
      </c>
      <c r="C10654" s="1" t="s">
        <v>60</v>
      </c>
    </row>
    <row r="10655" spans="1:3" x14ac:dyDescent="0.2">
      <c r="A10655" s="1">
        <v>10654</v>
      </c>
      <c r="B10655" s="1" t="s">
        <v>10661</v>
      </c>
      <c r="C10655" s="1" t="s">
        <v>60</v>
      </c>
    </row>
    <row r="10656" spans="1:3" x14ac:dyDescent="0.2">
      <c r="A10656" s="1">
        <v>10655</v>
      </c>
      <c r="B10656" s="1" t="s">
        <v>10662</v>
      </c>
      <c r="C10656" s="1" t="s">
        <v>60</v>
      </c>
    </row>
    <row r="10657" spans="1:3" x14ac:dyDescent="0.2">
      <c r="A10657" s="1">
        <v>10656</v>
      </c>
      <c r="B10657" s="1" t="s">
        <v>10663</v>
      </c>
      <c r="C10657" s="1" t="s">
        <v>60</v>
      </c>
    </row>
    <row r="10658" spans="1:3" x14ac:dyDescent="0.2">
      <c r="A10658" s="1">
        <v>10657</v>
      </c>
      <c r="B10658" s="1" t="s">
        <v>10664</v>
      </c>
      <c r="C10658" s="1" t="s">
        <v>60</v>
      </c>
    </row>
    <row r="10659" spans="1:3" x14ac:dyDescent="0.2">
      <c r="A10659" s="1">
        <v>10658</v>
      </c>
      <c r="B10659" s="1" t="s">
        <v>10665</v>
      </c>
      <c r="C10659" s="1" t="s">
        <v>60</v>
      </c>
    </row>
    <row r="10660" spans="1:3" x14ac:dyDescent="0.2">
      <c r="A10660" s="1">
        <v>10659</v>
      </c>
      <c r="B10660" s="1" t="s">
        <v>10666</v>
      </c>
      <c r="C10660" s="1" t="s">
        <v>60</v>
      </c>
    </row>
    <row r="10661" spans="1:3" x14ac:dyDescent="0.2">
      <c r="A10661" s="1">
        <v>10660</v>
      </c>
      <c r="B10661" s="1" t="s">
        <v>10667</v>
      </c>
      <c r="C10661" s="1" t="s">
        <v>60</v>
      </c>
    </row>
    <row r="10662" spans="1:3" x14ac:dyDescent="0.2">
      <c r="A10662" s="1">
        <v>10661</v>
      </c>
      <c r="B10662" s="1" t="s">
        <v>10668</v>
      </c>
      <c r="C10662" s="1" t="s">
        <v>60</v>
      </c>
    </row>
    <row r="10663" spans="1:3" x14ac:dyDescent="0.2">
      <c r="A10663" s="1">
        <v>10662</v>
      </c>
      <c r="B10663" s="1" t="s">
        <v>10669</v>
      </c>
      <c r="C10663" s="1" t="s">
        <v>60</v>
      </c>
    </row>
    <row r="10664" spans="1:3" x14ac:dyDescent="0.2">
      <c r="A10664" s="1">
        <v>10663</v>
      </c>
      <c r="B10664" s="1" t="s">
        <v>10670</v>
      </c>
      <c r="C10664" s="1" t="s">
        <v>60</v>
      </c>
    </row>
    <row r="10665" spans="1:3" x14ac:dyDescent="0.2">
      <c r="A10665" s="1">
        <v>10664</v>
      </c>
      <c r="B10665" s="1" t="s">
        <v>10671</v>
      </c>
      <c r="C10665" s="1" t="s">
        <v>60</v>
      </c>
    </row>
    <row r="10666" spans="1:3" x14ac:dyDescent="0.2">
      <c r="A10666" s="1">
        <v>10665</v>
      </c>
      <c r="B10666" s="1" t="s">
        <v>10672</v>
      </c>
      <c r="C10666" s="1" t="s">
        <v>60</v>
      </c>
    </row>
    <row r="10667" spans="1:3" x14ac:dyDescent="0.2">
      <c r="A10667" s="1">
        <v>10666</v>
      </c>
      <c r="B10667" s="1" t="s">
        <v>10673</v>
      </c>
      <c r="C10667" s="1" t="s">
        <v>60</v>
      </c>
    </row>
    <row r="10668" spans="1:3" x14ac:dyDescent="0.2">
      <c r="A10668" s="1">
        <v>10667</v>
      </c>
      <c r="B10668" s="1" t="s">
        <v>10674</v>
      </c>
      <c r="C10668" s="1" t="s">
        <v>60</v>
      </c>
    </row>
    <row r="10669" spans="1:3" x14ac:dyDescent="0.2">
      <c r="A10669" s="1">
        <v>10668</v>
      </c>
      <c r="B10669" s="1" t="s">
        <v>10675</v>
      </c>
      <c r="C10669" s="1" t="s">
        <v>60</v>
      </c>
    </row>
    <row r="10670" spans="1:3" x14ac:dyDescent="0.2">
      <c r="A10670" s="1">
        <v>10669</v>
      </c>
      <c r="B10670" s="1" t="s">
        <v>10676</v>
      </c>
      <c r="C10670" s="1" t="s">
        <v>60</v>
      </c>
    </row>
    <row r="10671" spans="1:3" x14ac:dyDescent="0.2">
      <c r="A10671" s="1">
        <v>10670</v>
      </c>
      <c r="B10671" s="1" t="s">
        <v>10677</v>
      </c>
      <c r="C10671" s="1" t="s">
        <v>60</v>
      </c>
    </row>
    <row r="10672" spans="1:3" x14ac:dyDescent="0.2">
      <c r="A10672" s="1">
        <v>10671</v>
      </c>
      <c r="B10672" s="1" t="s">
        <v>10678</v>
      </c>
      <c r="C10672" s="1" t="s">
        <v>60</v>
      </c>
    </row>
    <row r="10673" spans="1:3" x14ac:dyDescent="0.2">
      <c r="A10673" s="1">
        <v>10672</v>
      </c>
      <c r="B10673" s="1" t="s">
        <v>10679</v>
      </c>
      <c r="C10673" s="1" t="s">
        <v>5</v>
      </c>
    </row>
    <row r="10674" spans="1:3" x14ac:dyDescent="0.2">
      <c r="A10674" s="1">
        <v>10673</v>
      </c>
      <c r="B10674" s="1" t="s">
        <v>10680</v>
      </c>
      <c r="C10674" s="1" t="s">
        <v>60</v>
      </c>
    </row>
    <row r="10675" spans="1:3" x14ac:dyDescent="0.2">
      <c r="A10675" s="1">
        <v>10674</v>
      </c>
      <c r="B10675" s="1" t="s">
        <v>10681</v>
      </c>
      <c r="C10675" s="1" t="s">
        <v>60</v>
      </c>
    </row>
    <row r="10676" spans="1:3" x14ac:dyDescent="0.2">
      <c r="A10676" s="1">
        <v>10675</v>
      </c>
      <c r="B10676" s="1" t="s">
        <v>10682</v>
      </c>
      <c r="C10676" s="1" t="s">
        <v>60</v>
      </c>
    </row>
    <row r="10677" spans="1:3" x14ac:dyDescent="0.2">
      <c r="A10677" s="1">
        <v>10676</v>
      </c>
      <c r="B10677" s="1" t="s">
        <v>10683</v>
      </c>
      <c r="C10677" s="1" t="s">
        <v>60</v>
      </c>
    </row>
    <row r="10678" spans="1:3" x14ac:dyDescent="0.2">
      <c r="A10678" s="1">
        <v>10677</v>
      </c>
      <c r="B10678" s="1" t="s">
        <v>10684</v>
      </c>
      <c r="C10678" s="1" t="s">
        <v>60</v>
      </c>
    </row>
    <row r="10679" spans="1:3" x14ac:dyDescent="0.2">
      <c r="A10679" s="1">
        <v>10678</v>
      </c>
      <c r="B10679" s="1" t="s">
        <v>10685</v>
      </c>
      <c r="C10679" s="1" t="s">
        <v>60</v>
      </c>
    </row>
    <row r="10680" spans="1:3" x14ac:dyDescent="0.2">
      <c r="A10680" s="1">
        <v>10679</v>
      </c>
      <c r="B10680" s="1" t="s">
        <v>10686</v>
      </c>
      <c r="C10680" s="1" t="s">
        <v>60</v>
      </c>
    </row>
    <row r="10681" spans="1:3" x14ac:dyDescent="0.2">
      <c r="A10681" s="1">
        <v>10680</v>
      </c>
      <c r="B10681" s="1" t="s">
        <v>10687</v>
      </c>
      <c r="C10681" s="1" t="s">
        <v>60</v>
      </c>
    </row>
    <row r="10682" spans="1:3" x14ac:dyDescent="0.2">
      <c r="A10682" s="1">
        <v>10681</v>
      </c>
      <c r="B10682" s="1" t="s">
        <v>10688</v>
      </c>
      <c r="C10682" s="1" t="s">
        <v>60</v>
      </c>
    </row>
    <row r="10683" spans="1:3" x14ac:dyDescent="0.2">
      <c r="A10683" s="1">
        <v>10682</v>
      </c>
      <c r="B10683" s="1" t="s">
        <v>10689</v>
      </c>
      <c r="C10683" s="1" t="s">
        <v>60</v>
      </c>
    </row>
    <row r="10684" spans="1:3" x14ac:dyDescent="0.2">
      <c r="A10684" s="1">
        <v>10683</v>
      </c>
      <c r="B10684" s="1" t="s">
        <v>10690</v>
      </c>
      <c r="C10684" s="1" t="s">
        <v>60</v>
      </c>
    </row>
    <row r="10685" spans="1:3" x14ac:dyDescent="0.2">
      <c r="A10685" s="1">
        <v>10684</v>
      </c>
      <c r="B10685" s="1" t="s">
        <v>10691</v>
      </c>
      <c r="C10685" s="1" t="s">
        <v>60</v>
      </c>
    </row>
    <row r="10686" spans="1:3" x14ac:dyDescent="0.2">
      <c r="A10686" s="1">
        <v>10685</v>
      </c>
      <c r="B10686" s="1" t="s">
        <v>10692</v>
      </c>
      <c r="C10686" s="1" t="s">
        <v>60</v>
      </c>
    </row>
    <row r="10687" spans="1:3" x14ac:dyDescent="0.2">
      <c r="A10687" s="1">
        <v>10686</v>
      </c>
      <c r="B10687" s="1" t="s">
        <v>10693</v>
      </c>
      <c r="C10687" s="1" t="s">
        <v>60</v>
      </c>
    </row>
    <row r="10688" spans="1:3" x14ac:dyDescent="0.2">
      <c r="A10688" s="1">
        <v>10687</v>
      </c>
      <c r="B10688" s="1" t="s">
        <v>10694</v>
      </c>
      <c r="C10688" s="1" t="s">
        <v>60</v>
      </c>
    </row>
    <row r="10689" spans="1:3" x14ac:dyDescent="0.2">
      <c r="A10689" s="1">
        <v>10688</v>
      </c>
      <c r="B10689" s="1" t="s">
        <v>10695</v>
      </c>
      <c r="C10689" s="1" t="s">
        <v>60</v>
      </c>
    </row>
    <row r="10690" spans="1:3" x14ac:dyDescent="0.2">
      <c r="A10690" s="1">
        <v>10689</v>
      </c>
      <c r="B10690" s="1" t="s">
        <v>10696</v>
      </c>
      <c r="C10690" s="1" t="s">
        <v>60</v>
      </c>
    </row>
    <row r="10691" spans="1:3" x14ac:dyDescent="0.2">
      <c r="A10691" s="1">
        <v>10690</v>
      </c>
      <c r="B10691" s="1" t="s">
        <v>10697</v>
      </c>
      <c r="C10691" s="1" t="s">
        <v>60</v>
      </c>
    </row>
    <row r="10692" spans="1:3" x14ac:dyDescent="0.2">
      <c r="A10692" s="1">
        <v>10691</v>
      </c>
      <c r="B10692" s="1" t="s">
        <v>10698</v>
      </c>
      <c r="C10692" s="1" t="s">
        <v>60</v>
      </c>
    </row>
    <row r="10693" spans="1:3" x14ac:dyDescent="0.2">
      <c r="A10693" s="1">
        <v>10692</v>
      </c>
      <c r="B10693" s="1" t="s">
        <v>10699</v>
      </c>
      <c r="C10693" s="1" t="s">
        <v>60</v>
      </c>
    </row>
    <row r="10694" spans="1:3" x14ac:dyDescent="0.2">
      <c r="A10694" s="1">
        <v>10693</v>
      </c>
      <c r="B10694" s="1" t="s">
        <v>10700</v>
      </c>
      <c r="C10694" s="1" t="s">
        <v>60</v>
      </c>
    </row>
    <row r="10695" spans="1:3" x14ac:dyDescent="0.2">
      <c r="A10695" s="1">
        <v>10694</v>
      </c>
      <c r="B10695" s="1" t="s">
        <v>10701</v>
      </c>
      <c r="C10695" s="1" t="s">
        <v>60</v>
      </c>
    </row>
    <row r="10696" spans="1:3" x14ac:dyDescent="0.2">
      <c r="A10696" s="1">
        <v>10695</v>
      </c>
      <c r="B10696" s="1" t="s">
        <v>10702</v>
      </c>
      <c r="C10696" s="1" t="s">
        <v>60</v>
      </c>
    </row>
    <row r="10697" spans="1:3" x14ac:dyDescent="0.2">
      <c r="A10697" s="1">
        <v>10696</v>
      </c>
      <c r="B10697" s="1" t="s">
        <v>10703</v>
      </c>
      <c r="C10697" s="1" t="s">
        <v>60</v>
      </c>
    </row>
    <row r="10698" spans="1:3" x14ac:dyDescent="0.2">
      <c r="A10698" s="1">
        <v>10697</v>
      </c>
      <c r="B10698" s="1" t="s">
        <v>10704</v>
      </c>
      <c r="C10698" s="1" t="s">
        <v>60</v>
      </c>
    </row>
    <row r="10699" spans="1:3" x14ac:dyDescent="0.2">
      <c r="A10699" s="1">
        <v>10698</v>
      </c>
      <c r="B10699" s="1" t="s">
        <v>10705</v>
      </c>
      <c r="C10699" s="1" t="s">
        <v>60</v>
      </c>
    </row>
    <row r="10700" spans="1:3" x14ac:dyDescent="0.2">
      <c r="A10700" s="1">
        <v>10699</v>
      </c>
      <c r="B10700" s="1" t="s">
        <v>10706</v>
      </c>
      <c r="C10700" s="1" t="s">
        <v>60</v>
      </c>
    </row>
    <row r="10701" spans="1:3" x14ac:dyDescent="0.2">
      <c r="A10701" s="1">
        <v>10700</v>
      </c>
      <c r="B10701" s="1" t="s">
        <v>10707</v>
      </c>
      <c r="C10701" s="1" t="s">
        <v>5</v>
      </c>
    </row>
    <row r="10702" spans="1:3" x14ac:dyDescent="0.2">
      <c r="A10702" s="1">
        <v>10701</v>
      </c>
      <c r="B10702" s="1" t="s">
        <v>10708</v>
      </c>
      <c r="C10702" s="1" t="s">
        <v>60</v>
      </c>
    </row>
    <row r="10703" spans="1:3" x14ac:dyDescent="0.2">
      <c r="A10703" s="1">
        <v>10702</v>
      </c>
      <c r="B10703" s="1" t="s">
        <v>10709</v>
      </c>
      <c r="C10703" s="1" t="s">
        <v>60</v>
      </c>
    </row>
    <row r="10704" spans="1:3" x14ac:dyDescent="0.2">
      <c r="A10704" s="1">
        <v>10703</v>
      </c>
      <c r="B10704" s="1" t="s">
        <v>10710</v>
      </c>
      <c r="C10704" s="1" t="s">
        <v>60</v>
      </c>
    </row>
    <row r="10705" spans="1:3" x14ac:dyDescent="0.2">
      <c r="A10705" s="1">
        <v>10704</v>
      </c>
      <c r="B10705" s="1" t="s">
        <v>10711</v>
      </c>
      <c r="C10705" s="1" t="s">
        <v>60</v>
      </c>
    </row>
    <row r="10706" spans="1:3" x14ac:dyDescent="0.2">
      <c r="A10706" s="1">
        <v>10705</v>
      </c>
      <c r="B10706" s="1" t="s">
        <v>10712</v>
      </c>
      <c r="C10706" s="1" t="s">
        <v>60</v>
      </c>
    </row>
    <row r="10707" spans="1:3" x14ac:dyDescent="0.2">
      <c r="A10707" s="1">
        <v>10706</v>
      </c>
      <c r="B10707" s="1" t="s">
        <v>10713</v>
      </c>
      <c r="C10707" s="1" t="s">
        <v>60</v>
      </c>
    </row>
    <row r="10708" spans="1:3" x14ac:dyDescent="0.2">
      <c r="A10708" s="1">
        <v>10707</v>
      </c>
      <c r="B10708" s="1" t="s">
        <v>10714</v>
      </c>
      <c r="C10708" s="1" t="s">
        <v>60</v>
      </c>
    </row>
    <row r="10709" spans="1:3" x14ac:dyDescent="0.2">
      <c r="A10709" s="1">
        <v>10708</v>
      </c>
      <c r="B10709" s="1" t="s">
        <v>10715</v>
      </c>
      <c r="C10709" s="1" t="s">
        <v>60</v>
      </c>
    </row>
    <row r="10710" spans="1:3" x14ac:dyDescent="0.2">
      <c r="A10710" s="1">
        <v>10709</v>
      </c>
      <c r="B10710" s="1" t="s">
        <v>10716</v>
      </c>
      <c r="C10710" s="1" t="s">
        <v>60</v>
      </c>
    </row>
    <row r="10711" spans="1:3" x14ac:dyDescent="0.2">
      <c r="A10711" s="1">
        <v>10710</v>
      </c>
      <c r="B10711" s="1" t="s">
        <v>10717</v>
      </c>
      <c r="C10711" s="1" t="s">
        <v>60</v>
      </c>
    </row>
    <row r="10712" spans="1:3" x14ac:dyDescent="0.2">
      <c r="A10712" s="1">
        <v>10711</v>
      </c>
      <c r="B10712" s="1" t="s">
        <v>10718</v>
      </c>
      <c r="C10712" s="1" t="s">
        <v>60</v>
      </c>
    </row>
    <row r="10713" spans="1:3" x14ac:dyDescent="0.2">
      <c r="A10713" s="1">
        <v>10712</v>
      </c>
      <c r="B10713" s="1" t="s">
        <v>10719</v>
      </c>
      <c r="C10713" s="1" t="s">
        <v>60</v>
      </c>
    </row>
    <row r="10714" spans="1:3" x14ac:dyDescent="0.2">
      <c r="A10714" s="1">
        <v>10713</v>
      </c>
      <c r="B10714" s="1" t="s">
        <v>10720</v>
      </c>
      <c r="C10714" s="1" t="s">
        <v>5</v>
      </c>
    </row>
    <row r="10715" spans="1:3" x14ac:dyDescent="0.2">
      <c r="A10715" s="1">
        <v>10714</v>
      </c>
      <c r="B10715" s="1" t="s">
        <v>10721</v>
      </c>
      <c r="C10715" s="1" t="s">
        <v>60</v>
      </c>
    </row>
    <row r="10716" spans="1:3" x14ac:dyDescent="0.2">
      <c r="A10716" s="1">
        <v>10715</v>
      </c>
      <c r="B10716" s="1" t="s">
        <v>10722</v>
      </c>
      <c r="C10716" s="1" t="s">
        <v>60</v>
      </c>
    </row>
    <row r="10717" spans="1:3" x14ac:dyDescent="0.2">
      <c r="A10717" s="1">
        <v>10716</v>
      </c>
      <c r="B10717" s="1" t="s">
        <v>10723</v>
      </c>
      <c r="C10717" s="1" t="s">
        <v>60</v>
      </c>
    </row>
    <row r="10718" spans="1:3" x14ac:dyDescent="0.2">
      <c r="A10718" s="1">
        <v>10717</v>
      </c>
      <c r="B10718" s="1" t="s">
        <v>10724</v>
      </c>
      <c r="C10718" s="1" t="s">
        <v>60</v>
      </c>
    </row>
    <row r="10719" spans="1:3" x14ac:dyDescent="0.2">
      <c r="A10719" s="1">
        <v>10718</v>
      </c>
      <c r="B10719" s="1" t="s">
        <v>10725</v>
      </c>
      <c r="C10719" s="1" t="s">
        <v>60</v>
      </c>
    </row>
    <row r="10720" spans="1:3" x14ac:dyDescent="0.2">
      <c r="A10720" s="1">
        <v>10719</v>
      </c>
      <c r="B10720" s="1" t="s">
        <v>10726</v>
      </c>
      <c r="C10720" s="1" t="s">
        <v>60</v>
      </c>
    </row>
    <row r="10721" spans="1:3" x14ac:dyDescent="0.2">
      <c r="A10721" s="1">
        <v>10720</v>
      </c>
      <c r="B10721" s="1" t="s">
        <v>10727</v>
      </c>
      <c r="C10721" s="1" t="s">
        <v>60</v>
      </c>
    </row>
    <row r="10722" spans="1:3" x14ac:dyDescent="0.2">
      <c r="A10722" s="1">
        <v>10721</v>
      </c>
      <c r="B10722" s="1" t="s">
        <v>10728</v>
      </c>
      <c r="C10722" s="1" t="s">
        <v>60</v>
      </c>
    </row>
    <row r="10723" spans="1:3" x14ac:dyDescent="0.2">
      <c r="A10723" s="1">
        <v>10722</v>
      </c>
      <c r="B10723" s="1" t="s">
        <v>10729</v>
      </c>
      <c r="C10723" s="1" t="s">
        <v>60</v>
      </c>
    </row>
    <row r="10724" spans="1:3" x14ac:dyDescent="0.2">
      <c r="A10724" s="1">
        <v>10723</v>
      </c>
      <c r="B10724" s="1" t="s">
        <v>10730</v>
      </c>
      <c r="C10724" s="1" t="s">
        <v>60</v>
      </c>
    </row>
    <row r="10725" spans="1:3" x14ac:dyDescent="0.2">
      <c r="A10725" s="1">
        <v>10724</v>
      </c>
      <c r="B10725" s="1" t="s">
        <v>10731</v>
      </c>
      <c r="C10725" s="1" t="s">
        <v>60</v>
      </c>
    </row>
    <row r="10726" spans="1:3" x14ac:dyDescent="0.2">
      <c r="A10726" s="1">
        <v>10725</v>
      </c>
      <c r="B10726" s="1" t="s">
        <v>10732</v>
      </c>
      <c r="C10726" s="1" t="s">
        <v>60</v>
      </c>
    </row>
    <row r="10727" spans="1:3" x14ac:dyDescent="0.2">
      <c r="A10727" s="1">
        <v>10726</v>
      </c>
      <c r="B10727" s="1" t="s">
        <v>10733</v>
      </c>
      <c r="C10727" s="1" t="s">
        <v>60</v>
      </c>
    </row>
    <row r="10728" spans="1:3" x14ac:dyDescent="0.2">
      <c r="A10728" s="1">
        <v>10727</v>
      </c>
      <c r="B10728" s="1" t="s">
        <v>10734</v>
      </c>
      <c r="C10728" s="1" t="s">
        <v>60</v>
      </c>
    </row>
    <row r="10729" spans="1:3" x14ac:dyDescent="0.2">
      <c r="A10729" s="1">
        <v>10728</v>
      </c>
      <c r="B10729" s="1" t="s">
        <v>10735</v>
      </c>
      <c r="C10729" s="1" t="s">
        <v>60</v>
      </c>
    </row>
    <row r="10730" spans="1:3" x14ac:dyDescent="0.2">
      <c r="A10730" s="1">
        <v>10729</v>
      </c>
      <c r="B10730" s="1" t="s">
        <v>10736</v>
      </c>
      <c r="C10730" s="1" t="s">
        <v>60</v>
      </c>
    </row>
    <row r="10731" spans="1:3" x14ac:dyDescent="0.2">
      <c r="A10731" s="1">
        <v>10730</v>
      </c>
      <c r="B10731" s="1" t="s">
        <v>10737</v>
      </c>
      <c r="C10731" s="1" t="s">
        <v>60</v>
      </c>
    </row>
    <row r="10732" spans="1:3" x14ac:dyDescent="0.2">
      <c r="A10732" s="1">
        <v>10731</v>
      </c>
      <c r="B10732" s="1" t="s">
        <v>10738</v>
      </c>
      <c r="C10732" s="1" t="s">
        <v>60</v>
      </c>
    </row>
    <row r="10733" spans="1:3" x14ac:dyDescent="0.2">
      <c r="A10733" s="1">
        <v>10732</v>
      </c>
      <c r="B10733" s="1" t="s">
        <v>10739</v>
      </c>
      <c r="C10733" s="1" t="s">
        <v>60</v>
      </c>
    </row>
    <row r="10734" spans="1:3" x14ac:dyDescent="0.2">
      <c r="A10734" s="1">
        <v>10733</v>
      </c>
      <c r="B10734" s="1" t="s">
        <v>10740</v>
      </c>
      <c r="C10734" s="1" t="s">
        <v>60</v>
      </c>
    </row>
    <row r="10735" spans="1:3" x14ac:dyDescent="0.2">
      <c r="A10735" s="1">
        <v>10734</v>
      </c>
      <c r="B10735" s="1" t="s">
        <v>10741</v>
      </c>
      <c r="C10735" s="1" t="s">
        <v>60</v>
      </c>
    </row>
    <row r="10736" spans="1:3" x14ac:dyDescent="0.2">
      <c r="A10736" s="1">
        <v>10735</v>
      </c>
      <c r="B10736" s="1" t="s">
        <v>10742</v>
      </c>
      <c r="C10736" s="1" t="s">
        <v>60</v>
      </c>
    </row>
    <row r="10737" spans="1:4" x14ac:dyDescent="0.2">
      <c r="A10737" s="1">
        <v>10736</v>
      </c>
      <c r="B10737" s="1" t="s">
        <v>10743</v>
      </c>
      <c r="C10737" s="1" t="s">
        <v>60</v>
      </c>
    </row>
    <row r="10738" spans="1:4" x14ac:dyDescent="0.2">
      <c r="A10738" s="1">
        <v>10737</v>
      </c>
      <c r="B10738" s="1" t="s">
        <v>10744</v>
      </c>
      <c r="C10738" s="1" t="s">
        <v>60</v>
      </c>
      <c r="D10738" s="1" t="s">
        <v>61</v>
      </c>
    </row>
    <row r="10739" spans="1:4" x14ac:dyDescent="0.2">
      <c r="A10739" s="1">
        <v>10738</v>
      </c>
      <c r="B10739" s="1" t="s">
        <v>10745</v>
      </c>
      <c r="C10739" s="1" t="s">
        <v>60</v>
      </c>
    </row>
    <row r="10740" spans="1:4" x14ac:dyDescent="0.2">
      <c r="A10740" s="1">
        <v>10739</v>
      </c>
      <c r="B10740" s="1" t="s">
        <v>10746</v>
      </c>
      <c r="C10740" s="1" t="s">
        <v>60</v>
      </c>
    </row>
    <row r="10741" spans="1:4" x14ac:dyDescent="0.2">
      <c r="A10741" s="1">
        <v>10740</v>
      </c>
      <c r="B10741" s="1" t="s">
        <v>10747</v>
      </c>
      <c r="C10741" s="1" t="s">
        <v>60</v>
      </c>
    </row>
    <row r="10742" spans="1:4" x14ac:dyDescent="0.2">
      <c r="A10742" s="1">
        <v>10741</v>
      </c>
      <c r="B10742" s="1" t="s">
        <v>10748</v>
      </c>
      <c r="C10742" s="1" t="s">
        <v>60</v>
      </c>
    </row>
    <row r="10743" spans="1:4" x14ac:dyDescent="0.2">
      <c r="A10743" s="1">
        <v>10742</v>
      </c>
      <c r="B10743" s="1" t="s">
        <v>10749</v>
      </c>
      <c r="C10743" s="1" t="s">
        <v>60</v>
      </c>
    </row>
    <row r="10744" spans="1:4" x14ac:dyDescent="0.2">
      <c r="A10744" s="1">
        <v>10743</v>
      </c>
      <c r="B10744" s="1" t="s">
        <v>10750</v>
      </c>
      <c r="C10744" s="1" t="s">
        <v>60</v>
      </c>
    </row>
    <row r="10745" spans="1:4" x14ac:dyDescent="0.2">
      <c r="A10745" s="1">
        <v>10744</v>
      </c>
      <c r="B10745" s="1" t="s">
        <v>10751</v>
      </c>
      <c r="C10745" s="1" t="s">
        <v>60</v>
      </c>
    </row>
    <row r="10746" spans="1:4" x14ac:dyDescent="0.2">
      <c r="A10746" s="1">
        <v>10745</v>
      </c>
      <c r="B10746" s="1" t="s">
        <v>10752</v>
      </c>
      <c r="C10746" s="1" t="s">
        <v>60</v>
      </c>
    </row>
    <row r="10747" spans="1:4" x14ac:dyDescent="0.2">
      <c r="A10747" s="1">
        <v>10746</v>
      </c>
      <c r="B10747" s="1" t="s">
        <v>10753</v>
      </c>
      <c r="C10747" s="1" t="s">
        <v>60</v>
      </c>
    </row>
    <row r="10748" spans="1:4" x14ac:dyDescent="0.2">
      <c r="A10748" s="1">
        <v>10747</v>
      </c>
      <c r="B10748" s="1" t="s">
        <v>10754</v>
      </c>
      <c r="C10748" s="1" t="s">
        <v>60</v>
      </c>
    </row>
    <row r="10749" spans="1:4" x14ac:dyDescent="0.2">
      <c r="A10749" s="1">
        <v>10748</v>
      </c>
      <c r="B10749" s="1" t="s">
        <v>10755</v>
      </c>
      <c r="C10749" s="1" t="s">
        <v>60</v>
      </c>
    </row>
    <row r="10750" spans="1:4" x14ac:dyDescent="0.2">
      <c r="A10750" s="1">
        <v>10749</v>
      </c>
      <c r="B10750" s="1" t="s">
        <v>10756</v>
      </c>
      <c r="C10750" s="1" t="s">
        <v>60</v>
      </c>
    </row>
    <row r="10751" spans="1:4" x14ac:dyDescent="0.2">
      <c r="A10751" s="1">
        <v>10750</v>
      </c>
      <c r="B10751" s="1" t="s">
        <v>10757</v>
      </c>
      <c r="C10751" s="1" t="s">
        <v>60</v>
      </c>
    </row>
    <row r="10752" spans="1:4" x14ac:dyDescent="0.2">
      <c r="A10752" s="1">
        <v>10751</v>
      </c>
      <c r="B10752" s="1" t="s">
        <v>10758</v>
      </c>
      <c r="C10752" s="1" t="s">
        <v>60</v>
      </c>
    </row>
    <row r="10753" spans="1:3" x14ac:dyDescent="0.2">
      <c r="A10753" s="1">
        <v>10752</v>
      </c>
      <c r="B10753" s="1" t="s">
        <v>10759</v>
      </c>
      <c r="C10753" s="1" t="s">
        <v>60</v>
      </c>
    </row>
    <row r="10754" spans="1:3" x14ac:dyDescent="0.2">
      <c r="A10754" s="1">
        <v>10753</v>
      </c>
      <c r="B10754" s="1" t="s">
        <v>10760</v>
      </c>
      <c r="C10754" s="1" t="s">
        <v>60</v>
      </c>
    </row>
    <row r="10755" spans="1:3" x14ac:dyDescent="0.2">
      <c r="A10755" s="1">
        <v>10754</v>
      </c>
      <c r="B10755" s="1" t="s">
        <v>10761</v>
      </c>
      <c r="C10755" s="1" t="s">
        <v>60</v>
      </c>
    </row>
    <row r="10756" spans="1:3" x14ac:dyDescent="0.2">
      <c r="A10756" s="1">
        <v>10755</v>
      </c>
      <c r="B10756" s="1" t="s">
        <v>10762</v>
      </c>
      <c r="C10756" s="1" t="s">
        <v>60</v>
      </c>
    </row>
    <row r="10757" spans="1:3" x14ac:dyDescent="0.2">
      <c r="A10757" s="1">
        <v>10756</v>
      </c>
      <c r="B10757" s="1" t="s">
        <v>10763</v>
      </c>
      <c r="C10757" s="1" t="s">
        <v>60</v>
      </c>
    </row>
    <row r="10758" spans="1:3" x14ac:dyDescent="0.2">
      <c r="A10758" s="1">
        <v>10757</v>
      </c>
      <c r="B10758" s="1" t="s">
        <v>10764</v>
      </c>
      <c r="C10758" s="1" t="s">
        <v>60</v>
      </c>
    </row>
    <row r="10759" spans="1:3" x14ac:dyDescent="0.2">
      <c r="A10759" s="1">
        <v>10758</v>
      </c>
      <c r="B10759" s="1" t="s">
        <v>10765</v>
      </c>
      <c r="C10759" s="1" t="s">
        <v>60</v>
      </c>
    </row>
    <row r="10760" spans="1:3" x14ac:dyDescent="0.2">
      <c r="A10760" s="1">
        <v>10759</v>
      </c>
      <c r="B10760" s="1" t="s">
        <v>10766</v>
      </c>
      <c r="C10760" s="1" t="s">
        <v>60</v>
      </c>
    </row>
    <row r="10761" spans="1:3" x14ac:dyDescent="0.2">
      <c r="A10761" s="1">
        <v>10760</v>
      </c>
      <c r="B10761" s="1" t="s">
        <v>10767</v>
      </c>
      <c r="C10761" s="1" t="s">
        <v>60</v>
      </c>
    </row>
    <row r="10762" spans="1:3" x14ac:dyDescent="0.2">
      <c r="A10762" s="1">
        <v>10761</v>
      </c>
      <c r="B10762" s="1" t="s">
        <v>10768</v>
      </c>
      <c r="C10762" s="1" t="s">
        <v>60</v>
      </c>
    </row>
    <row r="10763" spans="1:3" x14ac:dyDescent="0.2">
      <c r="A10763" s="1">
        <v>10762</v>
      </c>
      <c r="B10763" s="1" t="s">
        <v>10769</v>
      </c>
      <c r="C10763" s="1" t="s">
        <v>60</v>
      </c>
    </row>
    <row r="10764" spans="1:3" x14ac:dyDescent="0.2">
      <c r="A10764" s="1">
        <v>10763</v>
      </c>
      <c r="B10764" s="1" t="s">
        <v>10770</v>
      </c>
      <c r="C10764" s="1" t="s">
        <v>60</v>
      </c>
    </row>
    <row r="10765" spans="1:3" x14ac:dyDescent="0.2">
      <c r="A10765" s="1">
        <v>10764</v>
      </c>
      <c r="B10765" s="1" t="s">
        <v>10771</v>
      </c>
      <c r="C10765" s="1" t="s">
        <v>60</v>
      </c>
    </row>
    <row r="10766" spans="1:3" x14ac:dyDescent="0.2">
      <c r="A10766" s="1">
        <v>10765</v>
      </c>
      <c r="B10766" s="1" t="s">
        <v>10772</v>
      </c>
      <c r="C10766" s="1" t="s">
        <v>60</v>
      </c>
    </row>
    <row r="10767" spans="1:3" x14ac:dyDescent="0.2">
      <c r="A10767" s="1">
        <v>10766</v>
      </c>
      <c r="B10767" s="1" t="s">
        <v>10773</v>
      </c>
      <c r="C10767" s="1" t="s">
        <v>60</v>
      </c>
    </row>
    <row r="10768" spans="1:3" x14ac:dyDescent="0.2">
      <c r="A10768" s="1">
        <v>10767</v>
      </c>
      <c r="B10768" s="1" t="s">
        <v>10774</v>
      </c>
      <c r="C10768" s="1" t="s">
        <v>60</v>
      </c>
    </row>
    <row r="10769" spans="1:3" x14ac:dyDescent="0.2">
      <c r="A10769" s="1">
        <v>10768</v>
      </c>
      <c r="B10769" s="1" t="s">
        <v>10775</v>
      </c>
      <c r="C10769" s="1" t="s">
        <v>60</v>
      </c>
    </row>
    <row r="10770" spans="1:3" x14ac:dyDescent="0.2">
      <c r="A10770" s="1">
        <v>10769</v>
      </c>
      <c r="B10770" s="1" t="s">
        <v>10776</v>
      </c>
      <c r="C10770" s="1" t="s">
        <v>60</v>
      </c>
    </row>
    <row r="10771" spans="1:3" x14ac:dyDescent="0.2">
      <c r="A10771" s="1">
        <v>10770</v>
      </c>
      <c r="B10771" s="1" t="s">
        <v>10777</v>
      </c>
      <c r="C10771" s="1" t="s">
        <v>60</v>
      </c>
    </row>
    <row r="10772" spans="1:3" x14ac:dyDescent="0.2">
      <c r="A10772" s="1">
        <v>10771</v>
      </c>
      <c r="B10772" s="1" t="s">
        <v>10778</v>
      </c>
      <c r="C10772" s="1" t="s">
        <v>60</v>
      </c>
    </row>
    <row r="10773" spans="1:3" x14ac:dyDescent="0.2">
      <c r="A10773" s="1">
        <v>10772</v>
      </c>
      <c r="B10773" s="1" t="s">
        <v>10779</v>
      </c>
      <c r="C10773" s="1" t="s">
        <v>60</v>
      </c>
    </row>
    <row r="10774" spans="1:3" x14ac:dyDescent="0.2">
      <c r="A10774" s="1">
        <v>10773</v>
      </c>
      <c r="B10774" s="1" t="s">
        <v>10780</v>
      </c>
      <c r="C10774" s="1" t="s">
        <v>60</v>
      </c>
    </row>
    <row r="10775" spans="1:3" x14ac:dyDescent="0.2">
      <c r="A10775" s="1">
        <v>10774</v>
      </c>
      <c r="B10775" s="1" t="s">
        <v>10781</v>
      </c>
      <c r="C10775" s="1" t="s">
        <v>60</v>
      </c>
    </row>
    <row r="10776" spans="1:3" x14ac:dyDescent="0.2">
      <c r="A10776" s="1">
        <v>10775</v>
      </c>
      <c r="B10776" s="1" t="s">
        <v>10782</v>
      </c>
      <c r="C10776" s="1" t="s">
        <v>60</v>
      </c>
    </row>
    <row r="10777" spans="1:3" x14ac:dyDescent="0.2">
      <c r="A10777" s="1">
        <v>10776</v>
      </c>
      <c r="B10777" s="1" t="s">
        <v>10783</v>
      </c>
      <c r="C10777" s="1" t="s">
        <v>60</v>
      </c>
    </row>
    <row r="10778" spans="1:3" x14ac:dyDescent="0.2">
      <c r="A10778" s="1">
        <v>10777</v>
      </c>
      <c r="B10778" s="1" t="s">
        <v>10784</v>
      </c>
      <c r="C10778" s="1" t="s">
        <v>60</v>
      </c>
    </row>
    <row r="10779" spans="1:3" x14ac:dyDescent="0.2">
      <c r="A10779" s="1">
        <v>10778</v>
      </c>
      <c r="B10779" s="1" t="s">
        <v>10785</v>
      </c>
      <c r="C10779" s="1" t="s">
        <v>60</v>
      </c>
    </row>
    <row r="10780" spans="1:3" x14ac:dyDescent="0.2">
      <c r="A10780" s="1">
        <v>10779</v>
      </c>
      <c r="B10780" s="1" t="s">
        <v>10786</v>
      </c>
      <c r="C10780" s="1" t="s">
        <v>60</v>
      </c>
    </row>
    <row r="10781" spans="1:3" x14ac:dyDescent="0.2">
      <c r="A10781" s="1">
        <v>10780</v>
      </c>
      <c r="B10781" s="1" t="s">
        <v>10787</v>
      </c>
      <c r="C10781" s="1" t="s">
        <v>60</v>
      </c>
    </row>
    <row r="10782" spans="1:3" x14ac:dyDescent="0.2">
      <c r="A10782" s="1">
        <v>10781</v>
      </c>
      <c r="B10782" s="1" t="s">
        <v>10788</v>
      </c>
      <c r="C10782" s="1" t="s">
        <v>60</v>
      </c>
    </row>
    <row r="10783" spans="1:3" x14ac:dyDescent="0.2">
      <c r="A10783" s="1">
        <v>10782</v>
      </c>
      <c r="B10783" s="1" t="s">
        <v>10789</v>
      </c>
      <c r="C10783" s="1" t="s">
        <v>60</v>
      </c>
    </row>
    <row r="10784" spans="1:3" x14ac:dyDescent="0.2">
      <c r="A10784" s="1">
        <v>10783</v>
      </c>
      <c r="B10784" s="1" t="s">
        <v>10790</v>
      </c>
      <c r="C10784" s="1" t="s">
        <v>60</v>
      </c>
    </row>
    <row r="10785" spans="1:3" x14ac:dyDescent="0.2">
      <c r="A10785" s="1">
        <v>10784</v>
      </c>
      <c r="B10785" s="1" t="s">
        <v>10791</v>
      </c>
      <c r="C10785" s="1" t="s">
        <v>60</v>
      </c>
    </row>
    <row r="10786" spans="1:3" x14ac:dyDescent="0.2">
      <c r="A10786" s="1">
        <v>10785</v>
      </c>
      <c r="B10786" s="1" t="s">
        <v>10792</v>
      </c>
      <c r="C10786" s="1" t="s">
        <v>60</v>
      </c>
    </row>
    <row r="10787" spans="1:3" x14ac:dyDescent="0.2">
      <c r="A10787" s="1">
        <v>10786</v>
      </c>
      <c r="B10787" s="1" t="s">
        <v>10793</v>
      </c>
      <c r="C10787" s="1" t="s">
        <v>60</v>
      </c>
    </row>
    <row r="10788" spans="1:3" x14ac:dyDescent="0.2">
      <c r="A10788" s="1">
        <v>10787</v>
      </c>
      <c r="B10788" s="1" t="s">
        <v>10794</v>
      </c>
      <c r="C10788" s="1" t="s">
        <v>5</v>
      </c>
    </row>
    <row r="10789" spans="1:3" x14ac:dyDescent="0.2">
      <c r="A10789" s="1">
        <v>10788</v>
      </c>
      <c r="B10789" s="1" t="s">
        <v>10795</v>
      </c>
      <c r="C10789" s="1" t="s">
        <v>60</v>
      </c>
    </row>
    <row r="10790" spans="1:3" x14ac:dyDescent="0.2">
      <c r="A10790" s="1">
        <v>10789</v>
      </c>
      <c r="B10790" s="1" t="s">
        <v>10796</v>
      </c>
      <c r="C10790" s="1" t="s">
        <v>60</v>
      </c>
    </row>
    <row r="10791" spans="1:3" x14ac:dyDescent="0.2">
      <c r="A10791" s="1">
        <v>10790</v>
      </c>
      <c r="B10791" s="1" t="s">
        <v>10797</v>
      </c>
      <c r="C10791" s="1" t="s">
        <v>60</v>
      </c>
    </row>
    <row r="10792" spans="1:3" x14ac:dyDescent="0.2">
      <c r="A10792" s="1">
        <v>10791</v>
      </c>
      <c r="B10792" s="1" t="s">
        <v>10798</v>
      </c>
      <c r="C10792" s="1" t="s">
        <v>60</v>
      </c>
    </row>
    <row r="10793" spans="1:3" x14ac:dyDescent="0.2">
      <c r="A10793" s="1">
        <v>10792</v>
      </c>
      <c r="B10793" s="1" t="s">
        <v>10799</v>
      </c>
      <c r="C10793" s="1" t="s">
        <v>60</v>
      </c>
    </row>
    <row r="10794" spans="1:3" x14ac:dyDescent="0.2">
      <c r="A10794" s="1">
        <v>10793</v>
      </c>
      <c r="B10794" s="1" t="s">
        <v>10800</v>
      </c>
      <c r="C10794" s="1" t="s">
        <v>60</v>
      </c>
    </row>
    <row r="10795" spans="1:3" x14ac:dyDescent="0.2">
      <c r="A10795" s="1">
        <v>10794</v>
      </c>
      <c r="B10795" s="1" t="s">
        <v>10801</v>
      </c>
      <c r="C10795" s="1" t="s">
        <v>5</v>
      </c>
    </row>
    <row r="10796" spans="1:3" x14ac:dyDescent="0.2">
      <c r="A10796" s="1">
        <v>10795</v>
      </c>
      <c r="B10796" s="1" t="s">
        <v>10802</v>
      </c>
      <c r="C10796" s="1" t="s">
        <v>5</v>
      </c>
    </row>
    <row r="10797" spans="1:3" x14ac:dyDescent="0.2">
      <c r="A10797" s="1">
        <v>10796</v>
      </c>
      <c r="B10797" s="1" t="s">
        <v>10803</v>
      </c>
      <c r="C10797" s="1" t="s">
        <v>60</v>
      </c>
    </row>
    <row r="10798" spans="1:3" x14ac:dyDescent="0.2">
      <c r="A10798" s="1">
        <v>10797</v>
      </c>
      <c r="B10798" s="1" t="s">
        <v>10804</v>
      </c>
      <c r="C10798" s="1" t="s">
        <v>60</v>
      </c>
    </row>
    <row r="10799" spans="1:3" x14ac:dyDescent="0.2">
      <c r="A10799" s="1">
        <v>10798</v>
      </c>
      <c r="B10799" s="1" t="s">
        <v>10805</v>
      </c>
      <c r="C10799" s="1" t="s">
        <v>60</v>
      </c>
    </row>
    <row r="10800" spans="1:3" x14ac:dyDescent="0.2">
      <c r="A10800" s="1">
        <v>10799</v>
      </c>
      <c r="B10800" s="1" t="s">
        <v>10806</v>
      </c>
      <c r="C10800" s="1" t="s">
        <v>60</v>
      </c>
    </row>
    <row r="10801" spans="1:3" x14ac:dyDescent="0.2">
      <c r="A10801" s="1">
        <v>10800</v>
      </c>
      <c r="B10801" s="1" t="s">
        <v>10807</v>
      </c>
      <c r="C10801" s="1" t="s">
        <v>5</v>
      </c>
    </row>
    <row r="10802" spans="1:3" x14ac:dyDescent="0.2">
      <c r="A10802" s="1">
        <v>10801</v>
      </c>
      <c r="B10802" s="1" t="s">
        <v>10808</v>
      </c>
      <c r="C10802" s="1" t="s">
        <v>60</v>
      </c>
    </row>
    <row r="10803" spans="1:3" x14ac:dyDescent="0.2">
      <c r="A10803" s="1">
        <v>10802</v>
      </c>
      <c r="B10803" s="1" t="s">
        <v>10809</v>
      </c>
      <c r="C10803" s="1" t="s">
        <v>60</v>
      </c>
    </row>
    <row r="10804" spans="1:3" x14ac:dyDescent="0.2">
      <c r="A10804" s="1">
        <v>10803</v>
      </c>
      <c r="B10804" s="1" t="s">
        <v>10810</v>
      </c>
      <c r="C10804" s="1" t="s">
        <v>60</v>
      </c>
    </row>
    <row r="10805" spans="1:3" x14ac:dyDescent="0.2">
      <c r="A10805" s="1">
        <v>10804</v>
      </c>
      <c r="B10805" s="1" t="s">
        <v>10811</v>
      </c>
      <c r="C10805" s="1" t="s">
        <v>60</v>
      </c>
    </row>
    <row r="10806" spans="1:3" x14ac:dyDescent="0.2">
      <c r="A10806" s="1">
        <v>10805</v>
      </c>
      <c r="B10806" s="1" t="s">
        <v>10812</v>
      </c>
      <c r="C10806" s="1" t="s">
        <v>60</v>
      </c>
    </row>
    <row r="10807" spans="1:3" x14ac:dyDescent="0.2">
      <c r="A10807" s="1">
        <v>10806</v>
      </c>
      <c r="B10807" s="1" t="s">
        <v>10813</v>
      </c>
      <c r="C10807" s="1" t="s">
        <v>60</v>
      </c>
    </row>
    <row r="10808" spans="1:3" x14ac:dyDescent="0.2">
      <c r="A10808" s="1">
        <v>10807</v>
      </c>
      <c r="B10808" s="1" t="s">
        <v>10814</v>
      </c>
      <c r="C10808" s="1" t="s">
        <v>5</v>
      </c>
    </row>
    <row r="10809" spans="1:3" x14ac:dyDescent="0.2">
      <c r="A10809" s="1">
        <v>10808</v>
      </c>
      <c r="B10809" s="1" t="s">
        <v>10815</v>
      </c>
      <c r="C10809" s="1" t="s">
        <v>60</v>
      </c>
    </row>
    <row r="10810" spans="1:3" x14ac:dyDescent="0.2">
      <c r="A10810" s="1">
        <v>10809</v>
      </c>
      <c r="B10810" s="1" t="s">
        <v>10816</v>
      </c>
      <c r="C10810" s="1" t="s">
        <v>5</v>
      </c>
    </row>
    <row r="10811" spans="1:3" x14ac:dyDescent="0.2">
      <c r="A10811" s="1">
        <v>10810</v>
      </c>
      <c r="B10811" s="1" t="s">
        <v>10817</v>
      </c>
      <c r="C10811" s="1" t="s">
        <v>5</v>
      </c>
    </row>
    <row r="10812" spans="1:3" x14ac:dyDescent="0.2">
      <c r="A10812" s="1">
        <v>10811</v>
      </c>
      <c r="B10812" s="1" t="s">
        <v>10818</v>
      </c>
      <c r="C10812" s="1" t="s">
        <v>5</v>
      </c>
    </row>
    <row r="10813" spans="1:3" x14ac:dyDescent="0.2">
      <c r="A10813" s="1">
        <v>10812</v>
      </c>
      <c r="B10813" s="1" t="s">
        <v>10819</v>
      </c>
      <c r="C10813" s="1" t="s">
        <v>5</v>
      </c>
    </row>
    <row r="10814" spans="1:3" x14ac:dyDescent="0.2">
      <c r="A10814" s="1">
        <v>10813</v>
      </c>
      <c r="B10814" s="1" t="s">
        <v>10820</v>
      </c>
      <c r="C10814" s="1" t="s">
        <v>60</v>
      </c>
    </row>
    <row r="10815" spans="1:3" x14ac:dyDescent="0.2">
      <c r="A10815" s="1">
        <v>10814</v>
      </c>
      <c r="B10815" s="1" t="s">
        <v>10821</v>
      </c>
      <c r="C10815" s="1" t="s">
        <v>60</v>
      </c>
    </row>
    <row r="10816" spans="1:3" x14ac:dyDescent="0.2">
      <c r="A10816" s="1">
        <v>10815</v>
      </c>
      <c r="B10816" s="1" t="s">
        <v>10822</v>
      </c>
      <c r="C10816" s="1" t="s">
        <v>5</v>
      </c>
    </row>
    <row r="10817" spans="1:3" x14ac:dyDescent="0.2">
      <c r="A10817" s="1">
        <v>10816</v>
      </c>
      <c r="B10817" s="1" t="s">
        <v>10823</v>
      </c>
      <c r="C10817" s="1" t="s">
        <v>5</v>
      </c>
    </row>
    <row r="10818" spans="1:3" x14ac:dyDescent="0.2">
      <c r="A10818" s="1">
        <v>10817</v>
      </c>
      <c r="B10818" s="1" t="s">
        <v>10824</v>
      </c>
      <c r="C10818" s="1" t="s">
        <v>60</v>
      </c>
    </row>
    <row r="10819" spans="1:3" x14ac:dyDescent="0.2">
      <c r="A10819" s="1">
        <v>10818</v>
      </c>
      <c r="B10819" s="1" t="s">
        <v>10825</v>
      </c>
      <c r="C10819" s="1" t="s">
        <v>60</v>
      </c>
    </row>
    <row r="10820" spans="1:3" x14ac:dyDescent="0.2">
      <c r="A10820" s="1">
        <v>10819</v>
      </c>
      <c r="B10820" s="1" t="s">
        <v>10826</v>
      </c>
      <c r="C10820" s="1" t="s">
        <v>5</v>
      </c>
    </row>
    <row r="10821" spans="1:3" x14ac:dyDescent="0.2">
      <c r="A10821" s="1">
        <v>10820</v>
      </c>
      <c r="B10821" s="1" t="s">
        <v>10827</v>
      </c>
      <c r="C10821" s="1" t="s">
        <v>5</v>
      </c>
    </row>
    <row r="10822" spans="1:3" x14ac:dyDescent="0.2">
      <c r="A10822" s="1">
        <v>10821</v>
      </c>
      <c r="B10822" s="1" t="s">
        <v>10828</v>
      </c>
      <c r="C10822" s="1" t="s">
        <v>5</v>
      </c>
    </row>
    <row r="10823" spans="1:3" x14ac:dyDescent="0.2">
      <c r="A10823" s="1">
        <v>10822</v>
      </c>
      <c r="B10823" s="1" t="s">
        <v>10829</v>
      </c>
      <c r="C10823" s="1" t="s">
        <v>5</v>
      </c>
    </row>
    <row r="10824" spans="1:3" x14ac:dyDescent="0.2">
      <c r="A10824" s="1">
        <v>10823</v>
      </c>
      <c r="B10824" s="1" t="s">
        <v>10830</v>
      </c>
      <c r="C10824" s="1" t="s">
        <v>5</v>
      </c>
    </row>
    <row r="10825" spans="1:3" x14ac:dyDescent="0.2">
      <c r="A10825" s="1">
        <v>10824</v>
      </c>
      <c r="B10825" s="1" t="s">
        <v>10831</v>
      </c>
      <c r="C10825" s="1" t="s">
        <v>60</v>
      </c>
    </row>
    <row r="10826" spans="1:3" x14ac:dyDescent="0.2">
      <c r="A10826" s="1">
        <v>10825</v>
      </c>
      <c r="B10826" s="1" t="s">
        <v>10832</v>
      </c>
      <c r="C10826" s="1" t="s">
        <v>60</v>
      </c>
    </row>
    <row r="10827" spans="1:3" x14ac:dyDescent="0.2">
      <c r="A10827" s="1">
        <v>10826</v>
      </c>
      <c r="B10827" s="1" t="s">
        <v>10833</v>
      </c>
      <c r="C10827" s="1" t="s">
        <v>5</v>
      </c>
    </row>
    <row r="10828" spans="1:3" x14ac:dyDescent="0.2">
      <c r="A10828" s="1">
        <v>10827</v>
      </c>
      <c r="B10828" s="1" t="s">
        <v>10834</v>
      </c>
      <c r="C10828" s="1" t="s">
        <v>60</v>
      </c>
    </row>
    <row r="10829" spans="1:3" x14ac:dyDescent="0.2">
      <c r="A10829" s="1">
        <v>10828</v>
      </c>
      <c r="B10829" s="1" t="s">
        <v>10835</v>
      </c>
      <c r="C10829" s="1" t="s">
        <v>5</v>
      </c>
    </row>
    <row r="10830" spans="1:3" x14ac:dyDescent="0.2">
      <c r="A10830" s="1">
        <v>10829</v>
      </c>
      <c r="B10830" s="1" t="s">
        <v>10836</v>
      </c>
      <c r="C10830" s="1" t="s">
        <v>60</v>
      </c>
    </row>
    <row r="10831" spans="1:3" x14ac:dyDescent="0.2">
      <c r="A10831" s="1">
        <v>10830</v>
      </c>
      <c r="B10831" s="1" t="s">
        <v>10837</v>
      </c>
      <c r="C10831" s="1" t="s">
        <v>60</v>
      </c>
    </row>
    <row r="10832" spans="1:3" x14ac:dyDescent="0.2">
      <c r="A10832" s="1">
        <v>10831</v>
      </c>
      <c r="B10832" s="1" t="s">
        <v>10838</v>
      </c>
      <c r="C10832" s="1" t="s">
        <v>307</v>
      </c>
    </row>
    <row r="10833" spans="1:3" x14ac:dyDescent="0.2">
      <c r="A10833" s="1">
        <v>10832</v>
      </c>
      <c r="B10833" s="1" t="s">
        <v>10839</v>
      </c>
      <c r="C10833" s="1" t="s">
        <v>5</v>
      </c>
    </row>
    <row r="10834" spans="1:3" x14ac:dyDescent="0.2">
      <c r="A10834" s="1">
        <v>10833</v>
      </c>
      <c r="B10834" s="1" t="s">
        <v>10840</v>
      </c>
      <c r="C10834" s="1" t="s">
        <v>5</v>
      </c>
    </row>
    <row r="10835" spans="1:3" x14ac:dyDescent="0.2">
      <c r="A10835" s="1">
        <v>10834</v>
      </c>
      <c r="B10835" s="1" t="s">
        <v>10841</v>
      </c>
      <c r="C10835" s="1" t="s">
        <v>5</v>
      </c>
    </row>
    <row r="10836" spans="1:3" x14ac:dyDescent="0.2">
      <c r="A10836" s="1">
        <v>10835</v>
      </c>
      <c r="B10836" s="1" t="s">
        <v>10842</v>
      </c>
      <c r="C10836" s="1" t="s">
        <v>5</v>
      </c>
    </row>
    <row r="10837" spans="1:3" x14ac:dyDescent="0.2">
      <c r="A10837" s="1">
        <v>10836</v>
      </c>
      <c r="B10837" s="1" t="s">
        <v>10843</v>
      </c>
      <c r="C10837" s="1" t="s">
        <v>60</v>
      </c>
    </row>
    <row r="10838" spans="1:3" x14ac:dyDescent="0.2">
      <c r="A10838" s="1">
        <v>10837</v>
      </c>
      <c r="B10838" s="1" t="s">
        <v>10844</v>
      </c>
      <c r="C10838" s="1" t="s">
        <v>60</v>
      </c>
    </row>
    <row r="10839" spans="1:3" x14ac:dyDescent="0.2">
      <c r="A10839" s="1">
        <v>10838</v>
      </c>
      <c r="B10839" s="1" t="s">
        <v>10845</v>
      </c>
      <c r="C10839" s="1" t="s">
        <v>5</v>
      </c>
    </row>
    <row r="10840" spans="1:3" x14ac:dyDescent="0.2">
      <c r="A10840" s="1">
        <v>10839</v>
      </c>
      <c r="B10840" s="1" t="s">
        <v>10846</v>
      </c>
      <c r="C10840" s="1" t="s">
        <v>60</v>
      </c>
    </row>
    <row r="10841" spans="1:3" x14ac:dyDescent="0.2">
      <c r="A10841" s="1">
        <v>10840</v>
      </c>
      <c r="B10841" s="1" t="s">
        <v>10847</v>
      </c>
      <c r="C10841" s="1" t="s">
        <v>5</v>
      </c>
    </row>
    <row r="10842" spans="1:3" x14ac:dyDescent="0.2">
      <c r="A10842" s="1">
        <v>10841</v>
      </c>
      <c r="B10842" s="1" t="s">
        <v>10848</v>
      </c>
      <c r="C10842" s="1" t="s">
        <v>60</v>
      </c>
    </row>
    <row r="10843" spans="1:3" x14ac:dyDescent="0.2">
      <c r="A10843" s="1">
        <v>10842</v>
      </c>
      <c r="B10843" s="1" t="s">
        <v>10849</v>
      </c>
      <c r="C10843" s="1" t="s">
        <v>5</v>
      </c>
    </row>
    <row r="10844" spans="1:3" x14ac:dyDescent="0.2">
      <c r="A10844" s="1">
        <v>10843</v>
      </c>
      <c r="B10844" s="1" t="s">
        <v>10850</v>
      </c>
      <c r="C10844" s="1" t="s">
        <v>5</v>
      </c>
    </row>
    <row r="10845" spans="1:3" x14ac:dyDescent="0.2">
      <c r="A10845" s="1">
        <v>10844</v>
      </c>
      <c r="B10845" s="1" t="s">
        <v>10851</v>
      </c>
      <c r="C10845" s="1" t="s">
        <v>60</v>
      </c>
    </row>
    <row r="10846" spans="1:3" x14ac:dyDescent="0.2">
      <c r="A10846" s="1">
        <v>10845</v>
      </c>
      <c r="B10846" s="1" t="s">
        <v>10852</v>
      </c>
      <c r="C10846" s="1" t="s">
        <v>5</v>
      </c>
    </row>
    <row r="10847" spans="1:3" x14ac:dyDescent="0.2">
      <c r="A10847" s="1">
        <v>10846</v>
      </c>
      <c r="B10847" s="1" t="s">
        <v>10853</v>
      </c>
      <c r="C10847" s="1" t="s">
        <v>60</v>
      </c>
    </row>
    <row r="10848" spans="1:3" x14ac:dyDescent="0.2">
      <c r="A10848" s="1">
        <v>10847</v>
      </c>
      <c r="B10848" s="1" t="s">
        <v>10854</v>
      </c>
      <c r="C10848" s="1" t="s">
        <v>60</v>
      </c>
    </row>
    <row r="10849" spans="1:3" x14ac:dyDescent="0.2">
      <c r="A10849" s="1">
        <v>10848</v>
      </c>
      <c r="B10849" s="1" t="s">
        <v>10855</v>
      </c>
      <c r="C10849" s="1" t="s">
        <v>60</v>
      </c>
    </row>
    <row r="10850" spans="1:3" x14ac:dyDescent="0.2">
      <c r="A10850" s="1">
        <v>10849</v>
      </c>
      <c r="B10850" s="1" t="s">
        <v>10856</v>
      </c>
      <c r="C10850" s="1" t="s">
        <v>60</v>
      </c>
    </row>
    <row r="10851" spans="1:3" x14ac:dyDescent="0.2">
      <c r="A10851" s="1">
        <v>10850</v>
      </c>
      <c r="B10851" s="1" t="s">
        <v>10857</v>
      </c>
      <c r="C10851" s="1" t="s">
        <v>60</v>
      </c>
    </row>
    <row r="10852" spans="1:3" x14ac:dyDescent="0.2">
      <c r="A10852" s="1">
        <v>10851</v>
      </c>
      <c r="B10852" s="1" t="s">
        <v>10858</v>
      </c>
      <c r="C10852" s="1" t="s">
        <v>60</v>
      </c>
    </row>
    <row r="10853" spans="1:3" x14ac:dyDescent="0.2">
      <c r="A10853" s="1">
        <v>10852</v>
      </c>
      <c r="B10853" s="1" t="s">
        <v>10859</v>
      </c>
      <c r="C10853" s="1" t="s">
        <v>60</v>
      </c>
    </row>
    <row r="10854" spans="1:3" x14ac:dyDescent="0.2">
      <c r="A10854" s="1">
        <v>10853</v>
      </c>
      <c r="B10854" s="1" t="s">
        <v>10860</v>
      </c>
      <c r="C10854" s="1" t="s">
        <v>60</v>
      </c>
    </row>
    <row r="10855" spans="1:3" x14ac:dyDescent="0.2">
      <c r="A10855" s="1">
        <v>10854</v>
      </c>
      <c r="B10855" s="1" t="s">
        <v>10861</v>
      </c>
      <c r="C10855" s="1" t="s">
        <v>60</v>
      </c>
    </row>
    <row r="10856" spans="1:3" x14ac:dyDescent="0.2">
      <c r="A10856" s="1">
        <v>10855</v>
      </c>
      <c r="B10856" s="1" t="s">
        <v>10862</v>
      </c>
      <c r="C10856" s="1" t="s">
        <v>60</v>
      </c>
    </row>
    <row r="10857" spans="1:3" x14ac:dyDescent="0.2">
      <c r="A10857" s="1">
        <v>10856</v>
      </c>
      <c r="B10857" s="1" t="s">
        <v>10863</v>
      </c>
      <c r="C10857" s="1" t="s">
        <v>60</v>
      </c>
    </row>
    <row r="10858" spans="1:3" x14ac:dyDescent="0.2">
      <c r="A10858" s="1">
        <v>10857</v>
      </c>
      <c r="B10858" s="1" t="s">
        <v>10864</v>
      </c>
      <c r="C10858" s="1" t="s">
        <v>60</v>
      </c>
    </row>
    <row r="10859" spans="1:3" x14ac:dyDescent="0.2">
      <c r="A10859" s="1">
        <v>10858</v>
      </c>
      <c r="B10859" s="1" t="s">
        <v>10865</v>
      </c>
      <c r="C10859" s="1" t="s">
        <v>60</v>
      </c>
    </row>
    <row r="10860" spans="1:3" x14ac:dyDescent="0.2">
      <c r="A10860" s="1">
        <v>10859</v>
      </c>
      <c r="B10860" s="1" t="s">
        <v>10866</v>
      </c>
      <c r="C10860" s="1" t="s">
        <v>60</v>
      </c>
    </row>
    <row r="10861" spans="1:3" x14ac:dyDescent="0.2">
      <c r="A10861" s="1">
        <v>10860</v>
      </c>
      <c r="B10861" s="1" t="s">
        <v>10867</v>
      </c>
      <c r="C10861" s="1" t="s">
        <v>60</v>
      </c>
    </row>
    <row r="10862" spans="1:3" x14ac:dyDescent="0.2">
      <c r="A10862" s="1">
        <v>10861</v>
      </c>
      <c r="B10862" s="1" t="s">
        <v>10868</v>
      </c>
      <c r="C10862" s="1" t="s">
        <v>60</v>
      </c>
    </row>
    <row r="10863" spans="1:3" x14ac:dyDescent="0.2">
      <c r="A10863" s="1">
        <v>10862</v>
      </c>
      <c r="B10863" s="1" t="s">
        <v>10869</v>
      </c>
      <c r="C10863" s="1" t="s">
        <v>60</v>
      </c>
    </row>
    <row r="10864" spans="1:3" x14ac:dyDescent="0.2">
      <c r="A10864" s="1">
        <v>10863</v>
      </c>
      <c r="B10864" s="1" t="s">
        <v>10870</v>
      </c>
      <c r="C10864" s="1" t="s">
        <v>60</v>
      </c>
    </row>
    <row r="10865" spans="1:3" x14ac:dyDescent="0.2">
      <c r="A10865" s="1">
        <v>10864</v>
      </c>
      <c r="B10865" s="1" t="s">
        <v>10871</v>
      </c>
      <c r="C10865" s="1" t="s">
        <v>60</v>
      </c>
    </row>
    <row r="10866" spans="1:3" x14ac:dyDescent="0.2">
      <c r="A10866" s="1">
        <v>10865</v>
      </c>
      <c r="B10866" s="1" t="s">
        <v>10872</v>
      </c>
      <c r="C10866" s="1" t="s">
        <v>60</v>
      </c>
    </row>
    <row r="10867" spans="1:3" x14ac:dyDescent="0.2">
      <c r="A10867" s="1">
        <v>10866</v>
      </c>
      <c r="B10867" s="1" t="s">
        <v>10873</v>
      </c>
      <c r="C10867" s="1" t="s">
        <v>60</v>
      </c>
    </row>
    <row r="10868" spans="1:3" x14ac:dyDescent="0.2">
      <c r="A10868" s="1">
        <v>10867</v>
      </c>
      <c r="B10868" s="1" t="s">
        <v>10874</v>
      </c>
      <c r="C10868" s="1" t="s">
        <v>60</v>
      </c>
    </row>
    <row r="10869" spans="1:3" x14ac:dyDescent="0.2">
      <c r="A10869" s="1">
        <v>10868</v>
      </c>
      <c r="B10869" s="1" t="s">
        <v>10875</v>
      </c>
      <c r="C10869" s="1" t="s">
        <v>60</v>
      </c>
    </row>
    <row r="10870" spans="1:3" x14ac:dyDescent="0.2">
      <c r="A10870" s="1">
        <v>10869</v>
      </c>
      <c r="B10870" s="1" t="s">
        <v>10876</v>
      </c>
      <c r="C10870" s="1" t="s">
        <v>60</v>
      </c>
    </row>
    <row r="10871" spans="1:3" x14ac:dyDescent="0.2">
      <c r="A10871" s="1">
        <v>10870</v>
      </c>
      <c r="B10871" s="1" t="s">
        <v>10877</v>
      </c>
      <c r="C10871" s="1" t="s">
        <v>60</v>
      </c>
    </row>
    <row r="10872" spans="1:3" x14ac:dyDescent="0.2">
      <c r="A10872" s="1">
        <v>10871</v>
      </c>
      <c r="B10872" s="1" t="s">
        <v>10878</v>
      </c>
      <c r="C10872" s="1" t="s">
        <v>60</v>
      </c>
    </row>
    <row r="10873" spans="1:3" x14ac:dyDescent="0.2">
      <c r="A10873" s="1">
        <v>10872</v>
      </c>
      <c r="B10873" s="1" t="s">
        <v>10879</v>
      </c>
      <c r="C10873" s="1" t="s">
        <v>60</v>
      </c>
    </row>
    <row r="10874" spans="1:3" x14ac:dyDescent="0.2">
      <c r="A10874" s="1">
        <v>10873</v>
      </c>
      <c r="B10874" s="1" t="s">
        <v>10880</v>
      </c>
      <c r="C10874" s="1" t="s">
        <v>60</v>
      </c>
    </row>
    <row r="10875" spans="1:3" x14ac:dyDescent="0.2">
      <c r="A10875" s="1">
        <v>10874</v>
      </c>
      <c r="B10875" s="1" t="s">
        <v>10881</v>
      </c>
      <c r="C10875" s="1" t="s">
        <v>60</v>
      </c>
    </row>
    <row r="10876" spans="1:3" x14ac:dyDescent="0.2">
      <c r="A10876" s="1">
        <v>10875</v>
      </c>
      <c r="B10876" s="1" t="s">
        <v>10882</v>
      </c>
      <c r="C10876" s="1" t="s">
        <v>60</v>
      </c>
    </row>
    <row r="10877" spans="1:3" x14ac:dyDescent="0.2">
      <c r="A10877" s="1">
        <v>10876</v>
      </c>
      <c r="B10877" s="1" t="s">
        <v>10883</v>
      </c>
      <c r="C10877" s="1" t="s">
        <v>60</v>
      </c>
    </row>
    <row r="10878" spans="1:3" x14ac:dyDescent="0.2">
      <c r="A10878" s="1">
        <v>10877</v>
      </c>
      <c r="B10878" s="1" t="s">
        <v>10884</v>
      </c>
      <c r="C10878" s="1" t="s">
        <v>60</v>
      </c>
    </row>
    <row r="10879" spans="1:3" x14ac:dyDescent="0.2">
      <c r="A10879" s="1">
        <v>10878</v>
      </c>
      <c r="B10879" s="1" t="s">
        <v>10885</v>
      </c>
      <c r="C10879" s="1" t="s">
        <v>60</v>
      </c>
    </row>
    <row r="10880" spans="1:3" x14ac:dyDescent="0.2">
      <c r="A10880" s="1">
        <v>10879</v>
      </c>
      <c r="B10880" s="1" t="s">
        <v>10886</v>
      </c>
      <c r="C10880" s="1" t="s">
        <v>60</v>
      </c>
    </row>
    <row r="10881" spans="1:3" x14ac:dyDescent="0.2">
      <c r="A10881" s="1">
        <v>10880</v>
      </c>
      <c r="B10881" s="1" t="s">
        <v>10887</v>
      </c>
      <c r="C10881" s="1" t="s">
        <v>60</v>
      </c>
    </row>
    <row r="10882" spans="1:3" x14ac:dyDescent="0.2">
      <c r="A10882" s="1">
        <v>10881</v>
      </c>
      <c r="B10882" s="1" t="s">
        <v>10888</v>
      </c>
      <c r="C10882" s="1" t="s">
        <v>60</v>
      </c>
    </row>
    <row r="10883" spans="1:3" x14ac:dyDescent="0.2">
      <c r="A10883" s="1">
        <v>10882</v>
      </c>
      <c r="B10883" s="1" t="s">
        <v>10889</v>
      </c>
      <c r="C10883" s="1" t="s">
        <v>60</v>
      </c>
    </row>
    <row r="10884" spans="1:3" x14ac:dyDescent="0.2">
      <c r="A10884" s="1">
        <v>10883</v>
      </c>
      <c r="B10884" s="1" t="s">
        <v>10890</v>
      </c>
      <c r="C10884" s="1" t="s">
        <v>60</v>
      </c>
    </row>
    <row r="10885" spans="1:3" x14ac:dyDescent="0.2">
      <c r="A10885" s="1">
        <v>10884</v>
      </c>
      <c r="B10885" s="1" t="s">
        <v>10891</v>
      </c>
      <c r="C10885" s="1" t="s">
        <v>60</v>
      </c>
    </row>
    <row r="10886" spans="1:3" x14ac:dyDescent="0.2">
      <c r="A10886" s="1">
        <v>10885</v>
      </c>
      <c r="B10886" s="1" t="s">
        <v>10892</v>
      </c>
      <c r="C10886" s="1" t="s">
        <v>60</v>
      </c>
    </row>
    <row r="10887" spans="1:3" x14ac:dyDescent="0.2">
      <c r="A10887" s="1">
        <v>10886</v>
      </c>
      <c r="B10887" s="1" t="s">
        <v>10893</v>
      </c>
      <c r="C10887" s="1" t="s">
        <v>60</v>
      </c>
    </row>
    <row r="10888" spans="1:3" x14ac:dyDescent="0.2">
      <c r="A10888" s="1">
        <v>10887</v>
      </c>
      <c r="B10888" s="1" t="s">
        <v>10894</v>
      </c>
      <c r="C10888" s="1" t="s">
        <v>60</v>
      </c>
    </row>
    <row r="10889" spans="1:3" x14ac:dyDescent="0.2">
      <c r="A10889" s="1">
        <v>10888</v>
      </c>
      <c r="B10889" s="1" t="s">
        <v>10895</v>
      </c>
      <c r="C10889" s="1" t="s">
        <v>60</v>
      </c>
    </row>
    <row r="10890" spans="1:3" x14ac:dyDescent="0.2">
      <c r="A10890" s="1">
        <v>10889</v>
      </c>
      <c r="B10890" s="1" t="s">
        <v>10896</v>
      </c>
      <c r="C10890" s="1" t="s">
        <v>60</v>
      </c>
    </row>
    <row r="10891" spans="1:3" x14ac:dyDescent="0.2">
      <c r="A10891" s="1">
        <v>10890</v>
      </c>
      <c r="B10891" s="1" t="s">
        <v>10897</v>
      </c>
      <c r="C10891" s="1" t="s">
        <v>60</v>
      </c>
    </row>
    <row r="10892" spans="1:3" x14ac:dyDescent="0.2">
      <c r="A10892" s="1">
        <v>10891</v>
      </c>
      <c r="B10892" s="1" t="s">
        <v>10898</v>
      </c>
      <c r="C10892" s="1" t="s">
        <v>60</v>
      </c>
    </row>
    <row r="10893" spans="1:3" x14ac:dyDescent="0.2">
      <c r="A10893" s="1">
        <v>10892</v>
      </c>
      <c r="B10893" s="1" t="s">
        <v>10899</v>
      </c>
      <c r="C10893" s="1" t="s">
        <v>60</v>
      </c>
    </row>
    <row r="10894" spans="1:3" x14ac:dyDescent="0.2">
      <c r="A10894" s="1">
        <v>10893</v>
      </c>
      <c r="B10894" s="1" t="s">
        <v>10900</v>
      </c>
      <c r="C10894" s="1" t="s">
        <v>60</v>
      </c>
    </row>
    <row r="10895" spans="1:3" x14ac:dyDescent="0.2">
      <c r="A10895" s="1">
        <v>10894</v>
      </c>
      <c r="B10895" s="1" t="s">
        <v>10901</v>
      </c>
      <c r="C10895" s="1" t="s">
        <v>60</v>
      </c>
    </row>
    <row r="10896" spans="1:3" x14ac:dyDescent="0.2">
      <c r="A10896" s="1">
        <v>10895</v>
      </c>
      <c r="B10896" s="1" t="s">
        <v>10902</v>
      </c>
      <c r="C10896" s="1" t="s">
        <v>60</v>
      </c>
    </row>
    <row r="10897" spans="1:3" x14ac:dyDescent="0.2">
      <c r="A10897" s="1">
        <v>10896</v>
      </c>
      <c r="B10897" s="1" t="s">
        <v>10903</v>
      </c>
      <c r="C10897" s="1" t="s">
        <v>60</v>
      </c>
    </row>
    <row r="10898" spans="1:3" x14ac:dyDescent="0.2">
      <c r="A10898" s="1">
        <v>10897</v>
      </c>
      <c r="B10898" s="1" t="s">
        <v>10904</v>
      </c>
      <c r="C10898" s="1" t="s">
        <v>60</v>
      </c>
    </row>
    <row r="10899" spans="1:3" x14ac:dyDescent="0.2">
      <c r="A10899" s="1">
        <v>10898</v>
      </c>
      <c r="B10899" s="1" t="s">
        <v>10905</v>
      </c>
      <c r="C10899" s="1" t="s">
        <v>60</v>
      </c>
    </row>
    <row r="10900" spans="1:3" x14ac:dyDescent="0.2">
      <c r="A10900" s="1">
        <v>10899</v>
      </c>
      <c r="B10900" s="1" t="s">
        <v>10906</v>
      </c>
      <c r="C10900" s="1" t="s">
        <v>60</v>
      </c>
    </row>
    <row r="10901" spans="1:3" x14ac:dyDescent="0.2">
      <c r="A10901" s="1">
        <v>10900</v>
      </c>
      <c r="B10901" s="1" t="s">
        <v>10907</v>
      </c>
      <c r="C10901" s="1" t="s">
        <v>60</v>
      </c>
    </row>
    <row r="10902" spans="1:3" x14ac:dyDescent="0.2">
      <c r="A10902" s="1">
        <v>10901</v>
      </c>
      <c r="B10902" s="1" t="s">
        <v>10908</v>
      </c>
      <c r="C10902" s="1" t="s">
        <v>60</v>
      </c>
    </row>
    <row r="10903" spans="1:3" x14ac:dyDescent="0.2">
      <c r="A10903" s="1">
        <v>10902</v>
      </c>
      <c r="B10903" s="1" t="s">
        <v>10909</v>
      </c>
      <c r="C10903" s="1" t="s">
        <v>60</v>
      </c>
    </row>
    <row r="10904" spans="1:3" x14ac:dyDescent="0.2">
      <c r="A10904" s="1">
        <v>10903</v>
      </c>
      <c r="B10904" s="1" t="s">
        <v>10910</v>
      </c>
      <c r="C10904" s="1" t="s">
        <v>60</v>
      </c>
    </row>
    <row r="10905" spans="1:3" x14ac:dyDescent="0.2">
      <c r="A10905" s="1">
        <v>10904</v>
      </c>
      <c r="B10905" s="1" t="s">
        <v>10911</v>
      </c>
      <c r="C10905" s="1" t="s">
        <v>60</v>
      </c>
    </row>
    <row r="10906" spans="1:3" x14ac:dyDescent="0.2">
      <c r="A10906" s="1">
        <v>10905</v>
      </c>
      <c r="B10906" s="1" t="s">
        <v>10912</v>
      </c>
      <c r="C10906" s="1" t="s">
        <v>60</v>
      </c>
    </row>
    <row r="10907" spans="1:3" x14ac:dyDescent="0.2">
      <c r="A10907" s="1">
        <v>10906</v>
      </c>
      <c r="B10907" s="1" t="s">
        <v>10913</v>
      </c>
      <c r="C10907" s="1" t="s">
        <v>60</v>
      </c>
    </row>
    <row r="10908" spans="1:3" x14ac:dyDescent="0.2">
      <c r="A10908" s="1">
        <v>10907</v>
      </c>
      <c r="B10908" s="1" t="s">
        <v>10914</v>
      </c>
      <c r="C10908" s="1" t="s">
        <v>60</v>
      </c>
    </row>
    <row r="10909" spans="1:3" x14ac:dyDescent="0.2">
      <c r="A10909" s="1">
        <v>10908</v>
      </c>
      <c r="B10909" s="1" t="s">
        <v>10915</v>
      </c>
      <c r="C10909" s="1" t="s">
        <v>60</v>
      </c>
    </row>
    <row r="10910" spans="1:3" x14ac:dyDescent="0.2">
      <c r="A10910" s="1">
        <v>10909</v>
      </c>
      <c r="B10910" s="1" t="s">
        <v>10916</v>
      </c>
      <c r="C10910" s="1" t="s">
        <v>60</v>
      </c>
    </row>
    <row r="10911" spans="1:3" x14ac:dyDescent="0.2">
      <c r="A10911" s="1">
        <v>10910</v>
      </c>
      <c r="B10911" s="1" t="s">
        <v>10917</v>
      </c>
      <c r="C10911" s="1" t="s">
        <v>60</v>
      </c>
    </row>
    <row r="10912" spans="1:3" x14ac:dyDescent="0.2">
      <c r="A10912" s="1">
        <v>10911</v>
      </c>
      <c r="B10912" s="1" t="s">
        <v>10918</v>
      </c>
      <c r="C10912" s="1" t="s">
        <v>60</v>
      </c>
    </row>
    <row r="10913" spans="1:3" x14ac:dyDescent="0.2">
      <c r="A10913" s="1">
        <v>10912</v>
      </c>
      <c r="B10913" s="1" t="s">
        <v>10919</v>
      </c>
      <c r="C10913" s="1" t="s">
        <v>60</v>
      </c>
    </row>
    <row r="10914" spans="1:3" x14ac:dyDescent="0.2">
      <c r="A10914" s="1">
        <v>10913</v>
      </c>
      <c r="B10914" s="1" t="s">
        <v>10920</v>
      </c>
      <c r="C10914" s="1" t="s">
        <v>60</v>
      </c>
    </row>
    <row r="10915" spans="1:3" x14ac:dyDescent="0.2">
      <c r="A10915" s="1">
        <v>10914</v>
      </c>
      <c r="B10915" s="1" t="s">
        <v>10921</v>
      </c>
      <c r="C10915" s="1" t="s">
        <v>60</v>
      </c>
    </row>
    <row r="10916" spans="1:3" x14ac:dyDescent="0.2">
      <c r="A10916" s="1">
        <v>10915</v>
      </c>
      <c r="B10916" s="1" t="s">
        <v>10922</v>
      </c>
      <c r="C10916" s="1" t="s">
        <v>60</v>
      </c>
    </row>
    <row r="10917" spans="1:3" x14ac:dyDescent="0.2">
      <c r="A10917" s="1">
        <v>10916</v>
      </c>
      <c r="B10917" s="1" t="s">
        <v>10923</v>
      </c>
      <c r="C10917" s="1" t="s">
        <v>60</v>
      </c>
    </row>
    <row r="10918" spans="1:3" x14ac:dyDescent="0.2">
      <c r="A10918" s="1">
        <v>10917</v>
      </c>
      <c r="B10918" s="1" t="s">
        <v>10924</v>
      </c>
      <c r="C10918" s="1" t="s">
        <v>60</v>
      </c>
    </row>
    <row r="10919" spans="1:3" x14ac:dyDescent="0.2">
      <c r="A10919" s="1">
        <v>10918</v>
      </c>
      <c r="B10919" s="1" t="s">
        <v>10925</v>
      </c>
      <c r="C10919" s="1" t="s">
        <v>60</v>
      </c>
    </row>
    <row r="10920" spans="1:3" x14ac:dyDescent="0.2">
      <c r="A10920" s="1">
        <v>10919</v>
      </c>
      <c r="B10920" s="1" t="s">
        <v>10926</v>
      </c>
      <c r="C10920" s="1" t="s">
        <v>60</v>
      </c>
    </row>
    <row r="10921" spans="1:3" x14ac:dyDescent="0.2">
      <c r="A10921" s="1">
        <v>10920</v>
      </c>
      <c r="B10921" s="1" t="s">
        <v>10927</v>
      </c>
      <c r="C10921" s="1" t="s">
        <v>60</v>
      </c>
    </row>
    <row r="10922" spans="1:3" x14ac:dyDescent="0.2">
      <c r="A10922" s="1">
        <v>10921</v>
      </c>
      <c r="B10922" s="1" t="s">
        <v>10928</v>
      </c>
      <c r="C10922" s="1" t="s">
        <v>60</v>
      </c>
    </row>
    <row r="10923" spans="1:3" x14ac:dyDescent="0.2">
      <c r="A10923" s="1">
        <v>10922</v>
      </c>
      <c r="B10923" s="1" t="s">
        <v>10929</v>
      </c>
      <c r="C10923" s="1" t="s">
        <v>60</v>
      </c>
    </row>
    <row r="10924" spans="1:3" x14ac:dyDescent="0.2">
      <c r="A10924" s="1">
        <v>10923</v>
      </c>
      <c r="B10924" s="1" t="s">
        <v>10930</v>
      </c>
      <c r="C10924" s="1" t="s">
        <v>60</v>
      </c>
    </row>
    <row r="10925" spans="1:3" x14ac:dyDescent="0.2">
      <c r="A10925" s="1">
        <v>10924</v>
      </c>
      <c r="B10925" s="1" t="s">
        <v>10931</v>
      </c>
      <c r="C10925" s="1" t="s">
        <v>60</v>
      </c>
    </row>
    <row r="10926" spans="1:3" x14ac:dyDescent="0.2">
      <c r="A10926" s="1">
        <v>10925</v>
      </c>
      <c r="B10926" s="1" t="s">
        <v>10932</v>
      </c>
      <c r="C10926" s="1" t="s">
        <v>60</v>
      </c>
    </row>
    <row r="10927" spans="1:3" x14ac:dyDescent="0.2">
      <c r="A10927" s="1">
        <v>10926</v>
      </c>
      <c r="B10927" s="1" t="s">
        <v>10933</v>
      </c>
      <c r="C10927" s="1" t="s">
        <v>60</v>
      </c>
    </row>
    <row r="10928" spans="1:3" x14ac:dyDescent="0.2">
      <c r="A10928" s="1">
        <v>10927</v>
      </c>
      <c r="B10928" s="1" t="s">
        <v>10934</v>
      </c>
      <c r="C10928" s="1" t="s">
        <v>60</v>
      </c>
    </row>
    <row r="10929" spans="1:4" x14ac:dyDescent="0.2">
      <c r="A10929" s="1">
        <v>10928</v>
      </c>
      <c r="B10929" s="1" t="s">
        <v>10935</v>
      </c>
      <c r="C10929" s="1" t="s">
        <v>60</v>
      </c>
      <c r="D10929" s="1" t="s">
        <v>61</v>
      </c>
    </row>
    <row r="10930" spans="1:4" x14ac:dyDescent="0.2">
      <c r="A10930" s="1">
        <v>10929</v>
      </c>
      <c r="B10930" s="1" t="s">
        <v>10936</v>
      </c>
      <c r="C10930" s="1" t="s">
        <v>60</v>
      </c>
    </row>
    <row r="10931" spans="1:4" x14ac:dyDescent="0.2">
      <c r="A10931" s="1">
        <v>10930</v>
      </c>
      <c r="B10931" s="1" t="s">
        <v>10937</v>
      </c>
      <c r="C10931" s="1" t="s">
        <v>60</v>
      </c>
    </row>
    <row r="10932" spans="1:4" x14ac:dyDescent="0.2">
      <c r="A10932" s="1">
        <v>10931</v>
      </c>
      <c r="B10932" s="1" t="s">
        <v>10938</v>
      </c>
      <c r="C10932" s="1" t="s">
        <v>60</v>
      </c>
    </row>
    <row r="10933" spans="1:4" x14ac:dyDescent="0.2">
      <c r="A10933" s="1">
        <v>10932</v>
      </c>
      <c r="B10933" s="1" t="s">
        <v>10939</v>
      </c>
      <c r="C10933" s="1" t="s">
        <v>5</v>
      </c>
    </row>
    <row r="10934" spans="1:4" x14ac:dyDescent="0.2">
      <c r="A10934" s="1">
        <v>10933</v>
      </c>
      <c r="B10934" s="1" t="s">
        <v>10940</v>
      </c>
      <c r="C10934" s="1" t="s">
        <v>60</v>
      </c>
    </row>
    <row r="10935" spans="1:4" x14ac:dyDescent="0.2">
      <c r="A10935" s="1">
        <v>10934</v>
      </c>
      <c r="B10935" s="1" t="s">
        <v>10941</v>
      </c>
      <c r="C10935" s="1" t="s">
        <v>60</v>
      </c>
    </row>
    <row r="10936" spans="1:4" x14ac:dyDescent="0.2">
      <c r="A10936" s="1">
        <v>10935</v>
      </c>
      <c r="B10936" s="1" t="s">
        <v>10942</v>
      </c>
      <c r="C10936" s="1" t="s">
        <v>60</v>
      </c>
    </row>
    <row r="10937" spans="1:4" x14ac:dyDescent="0.2">
      <c r="A10937" s="1">
        <v>10936</v>
      </c>
      <c r="B10937" s="1" t="s">
        <v>10943</v>
      </c>
      <c r="C10937" s="1" t="s">
        <v>60</v>
      </c>
    </row>
    <row r="10938" spans="1:4" x14ac:dyDescent="0.2">
      <c r="A10938" s="1">
        <v>10937</v>
      </c>
      <c r="B10938" s="1" t="s">
        <v>10944</v>
      </c>
      <c r="C10938" s="1" t="s">
        <v>60</v>
      </c>
    </row>
    <row r="10939" spans="1:4" x14ac:dyDescent="0.2">
      <c r="A10939" s="1">
        <v>10938</v>
      </c>
      <c r="B10939" s="1" t="s">
        <v>10945</v>
      </c>
      <c r="C10939" s="1" t="s">
        <v>60</v>
      </c>
    </row>
    <row r="10940" spans="1:4" x14ac:dyDescent="0.2">
      <c r="A10940" s="1">
        <v>10939</v>
      </c>
      <c r="B10940" s="1" t="s">
        <v>10946</v>
      </c>
      <c r="C10940" s="1" t="s">
        <v>60</v>
      </c>
    </row>
    <row r="10941" spans="1:4" x14ac:dyDescent="0.2">
      <c r="A10941" s="1">
        <v>10940</v>
      </c>
      <c r="B10941" s="1" t="s">
        <v>10947</v>
      </c>
      <c r="C10941" s="1" t="s">
        <v>60</v>
      </c>
    </row>
    <row r="10942" spans="1:4" x14ac:dyDescent="0.2">
      <c r="A10942" s="1">
        <v>10941</v>
      </c>
      <c r="B10942" s="1" t="s">
        <v>10948</v>
      </c>
      <c r="C10942" s="1" t="s">
        <v>60</v>
      </c>
    </row>
    <row r="10943" spans="1:4" x14ac:dyDescent="0.2">
      <c r="A10943" s="1">
        <v>10942</v>
      </c>
      <c r="B10943" s="1" t="s">
        <v>10949</v>
      </c>
      <c r="C10943" s="1" t="s">
        <v>60</v>
      </c>
    </row>
    <row r="10944" spans="1:4" x14ac:dyDescent="0.2">
      <c r="A10944" s="1">
        <v>10943</v>
      </c>
      <c r="B10944" s="1" t="s">
        <v>10950</v>
      </c>
      <c r="C10944" s="1" t="s">
        <v>60</v>
      </c>
    </row>
    <row r="10945" spans="1:3" x14ac:dyDescent="0.2">
      <c r="A10945" s="1">
        <v>10944</v>
      </c>
      <c r="B10945" s="1" t="s">
        <v>10951</v>
      </c>
      <c r="C10945" s="1" t="s">
        <v>60</v>
      </c>
    </row>
    <row r="10946" spans="1:3" x14ac:dyDescent="0.2">
      <c r="A10946" s="1">
        <v>10945</v>
      </c>
      <c r="B10946" s="1" t="s">
        <v>10952</v>
      </c>
      <c r="C10946" s="1" t="s">
        <v>60</v>
      </c>
    </row>
    <row r="10947" spans="1:3" x14ac:dyDescent="0.2">
      <c r="A10947" s="1">
        <v>10946</v>
      </c>
      <c r="B10947" s="1" t="s">
        <v>10953</v>
      </c>
      <c r="C10947" s="1" t="s">
        <v>60</v>
      </c>
    </row>
    <row r="10948" spans="1:3" x14ac:dyDescent="0.2">
      <c r="A10948" s="1">
        <v>10947</v>
      </c>
      <c r="B10948" s="1" t="s">
        <v>10954</v>
      </c>
      <c r="C10948" s="1" t="s">
        <v>60</v>
      </c>
    </row>
    <row r="10949" spans="1:3" x14ac:dyDescent="0.2">
      <c r="A10949" s="1">
        <v>10948</v>
      </c>
      <c r="B10949" s="1" t="s">
        <v>10955</v>
      </c>
      <c r="C10949" s="1" t="s">
        <v>60</v>
      </c>
    </row>
    <row r="10950" spans="1:3" x14ac:dyDescent="0.2">
      <c r="A10950" s="1">
        <v>10949</v>
      </c>
      <c r="B10950" s="1" t="s">
        <v>10956</v>
      </c>
      <c r="C10950" s="1" t="s">
        <v>60</v>
      </c>
    </row>
    <row r="10951" spans="1:3" x14ac:dyDescent="0.2">
      <c r="A10951" s="1">
        <v>10950</v>
      </c>
      <c r="B10951" s="1" t="s">
        <v>10957</v>
      </c>
      <c r="C10951" s="1" t="s">
        <v>60</v>
      </c>
    </row>
    <row r="10952" spans="1:3" x14ac:dyDescent="0.2">
      <c r="A10952" s="1">
        <v>10951</v>
      </c>
      <c r="B10952" s="1" t="s">
        <v>10958</v>
      </c>
      <c r="C10952" s="1" t="s">
        <v>60</v>
      </c>
    </row>
    <row r="10953" spans="1:3" x14ac:dyDescent="0.2">
      <c r="A10953" s="1">
        <v>10952</v>
      </c>
      <c r="B10953" s="1" t="s">
        <v>10959</v>
      </c>
      <c r="C10953" s="1" t="s">
        <v>60</v>
      </c>
    </row>
    <row r="10954" spans="1:3" x14ac:dyDescent="0.2">
      <c r="A10954" s="1">
        <v>10953</v>
      </c>
      <c r="B10954" s="1" t="s">
        <v>10960</v>
      </c>
      <c r="C10954" s="1" t="s">
        <v>60</v>
      </c>
    </row>
    <row r="10955" spans="1:3" x14ac:dyDescent="0.2">
      <c r="A10955" s="1">
        <v>10954</v>
      </c>
      <c r="B10955" s="1" t="s">
        <v>10961</v>
      </c>
      <c r="C10955" s="1" t="s">
        <v>60</v>
      </c>
    </row>
    <row r="10956" spans="1:3" x14ac:dyDescent="0.2">
      <c r="A10956" s="1">
        <v>10955</v>
      </c>
      <c r="B10956" s="1" t="s">
        <v>10962</v>
      </c>
      <c r="C10956" s="1" t="s">
        <v>60</v>
      </c>
    </row>
    <row r="10957" spans="1:3" x14ac:dyDescent="0.2">
      <c r="A10957" s="1">
        <v>10956</v>
      </c>
      <c r="B10957" s="1" t="s">
        <v>10963</v>
      </c>
      <c r="C10957" s="1" t="s">
        <v>5</v>
      </c>
    </row>
    <row r="10958" spans="1:3" x14ac:dyDescent="0.2">
      <c r="A10958" s="1">
        <v>10957</v>
      </c>
      <c r="B10958" s="1" t="s">
        <v>10964</v>
      </c>
      <c r="C10958" s="1" t="s">
        <v>60</v>
      </c>
    </row>
    <row r="10959" spans="1:3" x14ac:dyDescent="0.2">
      <c r="A10959" s="1">
        <v>10958</v>
      </c>
      <c r="B10959" s="1" t="s">
        <v>10965</v>
      </c>
      <c r="C10959" s="1" t="s">
        <v>60</v>
      </c>
    </row>
    <row r="10960" spans="1:3" x14ac:dyDescent="0.2">
      <c r="A10960" s="1">
        <v>10959</v>
      </c>
      <c r="B10960" s="1" t="s">
        <v>10966</v>
      </c>
      <c r="C10960" s="1" t="s">
        <v>60</v>
      </c>
    </row>
    <row r="10961" spans="1:3" x14ac:dyDescent="0.2">
      <c r="A10961" s="1">
        <v>10960</v>
      </c>
      <c r="B10961" s="1" t="s">
        <v>10967</v>
      </c>
      <c r="C10961" s="1" t="s">
        <v>60</v>
      </c>
    </row>
    <row r="10962" spans="1:3" x14ac:dyDescent="0.2">
      <c r="A10962" s="1">
        <v>10961</v>
      </c>
      <c r="B10962" s="1" t="s">
        <v>10968</v>
      </c>
      <c r="C10962" s="1" t="s">
        <v>60</v>
      </c>
    </row>
    <row r="10963" spans="1:3" x14ac:dyDescent="0.2">
      <c r="A10963" s="1">
        <v>10962</v>
      </c>
      <c r="B10963" s="1" t="s">
        <v>10969</v>
      </c>
      <c r="C10963" s="1" t="s">
        <v>60</v>
      </c>
    </row>
    <row r="10964" spans="1:3" x14ac:dyDescent="0.2">
      <c r="A10964" s="1">
        <v>10963</v>
      </c>
      <c r="B10964" s="1" t="s">
        <v>10970</v>
      </c>
      <c r="C10964" s="1" t="s">
        <v>60</v>
      </c>
    </row>
    <row r="10965" spans="1:3" x14ac:dyDescent="0.2">
      <c r="A10965" s="1">
        <v>10964</v>
      </c>
      <c r="B10965" s="1" t="s">
        <v>10971</v>
      </c>
      <c r="C10965" s="1" t="s">
        <v>60</v>
      </c>
    </row>
    <row r="10966" spans="1:3" x14ac:dyDescent="0.2">
      <c r="A10966" s="1">
        <v>10965</v>
      </c>
      <c r="B10966" s="1" t="s">
        <v>10972</v>
      </c>
      <c r="C10966" s="1" t="s">
        <v>60</v>
      </c>
    </row>
    <row r="10967" spans="1:3" x14ac:dyDescent="0.2">
      <c r="A10967" s="1">
        <v>10966</v>
      </c>
      <c r="B10967" s="1" t="s">
        <v>10973</v>
      </c>
      <c r="C10967" s="1" t="s">
        <v>60</v>
      </c>
    </row>
    <row r="10968" spans="1:3" x14ac:dyDescent="0.2">
      <c r="A10968" s="1">
        <v>10967</v>
      </c>
      <c r="B10968" s="1" t="s">
        <v>10974</v>
      </c>
      <c r="C10968" s="1" t="s">
        <v>60</v>
      </c>
    </row>
    <row r="10969" spans="1:3" x14ac:dyDescent="0.2">
      <c r="A10969" s="1">
        <v>10968</v>
      </c>
      <c r="B10969" s="1" t="s">
        <v>10975</v>
      </c>
      <c r="C10969" s="1" t="s">
        <v>60</v>
      </c>
    </row>
    <row r="10970" spans="1:3" x14ac:dyDescent="0.2">
      <c r="A10970" s="1">
        <v>10969</v>
      </c>
      <c r="B10970" s="1" t="s">
        <v>10976</v>
      </c>
      <c r="C10970" s="1" t="s">
        <v>60</v>
      </c>
    </row>
    <row r="10971" spans="1:3" x14ac:dyDescent="0.2">
      <c r="A10971" s="1">
        <v>10970</v>
      </c>
      <c r="B10971" s="1" t="s">
        <v>10977</v>
      </c>
      <c r="C10971" s="1" t="s">
        <v>60</v>
      </c>
    </row>
    <row r="10972" spans="1:3" x14ac:dyDescent="0.2">
      <c r="A10972" s="1">
        <v>10971</v>
      </c>
      <c r="B10972" s="1" t="s">
        <v>10978</v>
      </c>
      <c r="C10972" s="1" t="s">
        <v>60</v>
      </c>
    </row>
    <row r="10973" spans="1:3" x14ac:dyDescent="0.2">
      <c r="A10973" s="1">
        <v>10972</v>
      </c>
      <c r="B10973" s="1" t="s">
        <v>10979</v>
      </c>
      <c r="C10973" s="1" t="s">
        <v>60</v>
      </c>
    </row>
    <row r="10974" spans="1:3" x14ac:dyDescent="0.2">
      <c r="A10974" s="1">
        <v>10973</v>
      </c>
      <c r="B10974" s="1" t="s">
        <v>10980</v>
      </c>
      <c r="C10974" s="1" t="s">
        <v>60</v>
      </c>
    </row>
    <row r="10975" spans="1:3" x14ac:dyDescent="0.2">
      <c r="A10975" s="1">
        <v>10974</v>
      </c>
      <c r="B10975" s="1" t="s">
        <v>10981</v>
      </c>
      <c r="C10975" s="1" t="s">
        <v>60</v>
      </c>
    </row>
    <row r="10976" spans="1:3" x14ac:dyDescent="0.2">
      <c r="A10976" s="1">
        <v>10975</v>
      </c>
      <c r="B10976" s="1" t="s">
        <v>10982</v>
      </c>
      <c r="C10976" s="1" t="s">
        <v>60</v>
      </c>
    </row>
    <row r="10977" spans="1:3" x14ac:dyDescent="0.2">
      <c r="A10977" s="1">
        <v>10976</v>
      </c>
      <c r="B10977" s="1" t="s">
        <v>10983</v>
      </c>
      <c r="C10977" s="1" t="s">
        <v>60</v>
      </c>
    </row>
    <row r="10978" spans="1:3" x14ac:dyDescent="0.2">
      <c r="A10978" s="1">
        <v>10977</v>
      </c>
      <c r="B10978" s="1" t="s">
        <v>10984</v>
      </c>
      <c r="C10978" s="1" t="s">
        <v>60</v>
      </c>
    </row>
    <row r="10979" spans="1:3" x14ac:dyDescent="0.2">
      <c r="A10979" s="1">
        <v>10978</v>
      </c>
      <c r="B10979" s="1" t="s">
        <v>10985</v>
      </c>
      <c r="C10979" s="1" t="s">
        <v>60</v>
      </c>
    </row>
    <row r="10980" spans="1:3" x14ac:dyDescent="0.2">
      <c r="A10980" s="1">
        <v>10979</v>
      </c>
      <c r="B10980" s="1" t="s">
        <v>10986</v>
      </c>
      <c r="C10980" s="1" t="s">
        <v>60</v>
      </c>
    </row>
    <row r="10981" spans="1:3" x14ac:dyDescent="0.2">
      <c r="A10981" s="1">
        <v>10980</v>
      </c>
      <c r="B10981" s="1" t="s">
        <v>10987</v>
      </c>
      <c r="C10981" s="1" t="s">
        <v>60</v>
      </c>
    </row>
    <row r="10982" spans="1:3" x14ac:dyDescent="0.2">
      <c r="A10982" s="1">
        <v>10981</v>
      </c>
      <c r="B10982" s="1" t="s">
        <v>10988</v>
      </c>
      <c r="C10982" s="1" t="s">
        <v>60</v>
      </c>
    </row>
    <row r="10983" spans="1:3" x14ac:dyDescent="0.2">
      <c r="A10983" s="1">
        <v>10982</v>
      </c>
      <c r="B10983" s="1" t="s">
        <v>10989</v>
      </c>
      <c r="C10983" s="1" t="s">
        <v>60</v>
      </c>
    </row>
    <row r="10984" spans="1:3" x14ac:dyDescent="0.2">
      <c r="A10984" s="1">
        <v>10983</v>
      </c>
      <c r="B10984" s="1" t="s">
        <v>10990</v>
      </c>
      <c r="C10984" s="1" t="s">
        <v>60</v>
      </c>
    </row>
    <row r="10985" spans="1:3" x14ac:dyDescent="0.2">
      <c r="A10985" s="1">
        <v>10984</v>
      </c>
      <c r="B10985" s="1" t="s">
        <v>10991</v>
      </c>
      <c r="C10985" s="1" t="s">
        <v>60</v>
      </c>
    </row>
    <row r="10986" spans="1:3" x14ac:dyDescent="0.2">
      <c r="A10986" s="1">
        <v>10985</v>
      </c>
      <c r="B10986" s="1" t="s">
        <v>10992</v>
      </c>
      <c r="C10986" s="1" t="s">
        <v>60</v>
      </c>
    </row>
    <row r="10987" spans="1:3" x14ac:dyDescent="0.2">
      <c r="A10987" s="1">
        <v>10986</v>
      </c>
      <c r="B10987" s="1" t="s">
        <v>10993</v>
      </c>
      <c r="C10987" s="1" t="s">
        <v>60</v>
      </c>
    </row>
    <row r="10988" spans="1:3" x14ac:dyDescent="0.2">
      <c r="A10988" s="1">
        <v>10987</v>
      </c>
      <c r="B10988" s="1" t="s">
        <v>10994</v>
      </c>
      <c r="C10988" s="1" t="s">
        <v>60</v>
      </c>
    </row>
    <row r="10989" spans="1:3" x14ac:dyDescent="0.2">
      <c r="A10989" s="1">
        <v>10988</v>
      </c>
      <c r="B10989" s="1" t="s">
        <v>10995</v>
      </c>
      <c r="C10989" s="1" t="s">
        <v>60</v>
      </c>
    </row>
    <row r="10990" spans="1:3" x14ac:dyDescent="0.2">
      <c r="A10990" s="1">
        <v>10989</v>
      </c>
      <c r="B10990" s="1" t="s">
        <v>10996</v>
      </c>
      <c r="C10990" s="1" t="s">
        <v>60</v>
      </c>
    </row>
    <row r="10991" spans="1:3" x14ac:dyDescent="0.2">
      <c r="A10991" s="1">
        <v>10990</v>
      </c>
      <c r="B10991" s="1" t="s">
        <v>10997</v>
      </c>
      <c r="C10991" s="1" t="s">
        <v>60</v>
      </c>
    </row>
    <row r="10992" spans="1:3" x14ac:dyDescent="0.2">
      <c r="A10992" s="1">
        <v>10991</v>
      </c>
      <c r="B10992" s="1" t="s">
        <v>10998</v>
      </c>
      <c r="C10992" s="1" t="s">
        <v>60</v>
      </c>
    </row>
    <row r="10993" spans="1:4" x14ac:dyDescent="0.2">
      <c r="A10993" s="1">
        <v>10992</v>
      </c>
      <c r="B10993" s="1" t="s">
        <v>10999</v>
      </c>
      <c r="C10993" s="1" t="s">
        <v>60</v>
      </c>
      <c r="D10993" s="1" t="s">
        <v>61</v>
      </c>
    </row>
    <row r="10994" spans="1:4" x14ac:dyDescent="0.2">
      <c r="A10994" s="1">
        <v>10993</v>
      </c>
      <c r="B10994" s="1" t="s">
        <v>11000</v>
      </c>
      <c r="C10994" s="1" t="s">
        <v>60</v>
      </c>
    </row>
    <row r="10995" spans="1:4" x14ac:dyDescent="0.2">
      <c r="A10995" s="1">
        <v>10994</v>
      </c>
      <c r="B10995" s="1" t="s">
        <v>11001</v>
      </c>
      <c r="C10995" s="1" t="s">
        <v>60</v>
      </c>
    </row>
    <row r="10996" spans="1:4" x14ac:dyDescent="0.2">
      <c r="A10996" s="1">
        <v>10995</v>
      </c>
      <c r="B10996" s="1" t="s">
        <v>11002</v>
      </c>
      <c r="C10996" s="1" t="s">
        <v>60</v>
      </c>
    </row>
    <row r="10997" spans="1:4" x14ac:dyDescent="0.2">
      <c r="A10997" s="1">
        <v>10996</v>
      </c>
      <c r="B10997" s="1" t="s">
        <v>11003</v>
      </c>
      <c r="C10997" s="1" t="s">
        <v>60</v>
      </c>
    </row>
    <row r="10998" spans="1:4" x14ac:dyDescent="0.2">
      <c r="A10998" s="1">
        <v>10997</v>
      </c>
      <c r="B10998" s="1" t="s">
        <v>11004</v>
      </c>
      <c r="C10998" s="1" t="s">
        <v>60</v>
      </c>
    </row>
    <row r="10999" spans="1:4" x14ac:dyDescent="0.2">
      <c r="A10999" s="1">
        <v>10998</v>
      </c>
      <c r="B10999" s="1" t="s">
        <v>11005</v>
      </c>
      <c r="C10999" s="1" t="s">
        <v>60</v>
      </c>
    </row>
    <row r="11000" spans="1:4" x14ac:dyDescent="0.2">
      <c r="A11000" s="1">
        <v>10999</v>
      </c>
      <c r="B11000" s="1" t="s">
        <v>11006</v>
      </c>
      <c r="C11000" s="1" t="s">
        <v>60</v>
      </c>
    </row>
    <row r="11001" spans="1:4" x14ac:dyDescent="0.2">
      <c r="A11001" s="1">
        <v>11000</v>
      </c>
      <c r="B11001" s="1" t="s">
        <v>11007</v>
      </c>
      <c r="C11001" s="1" t="s">
        <v>60</v>
      </c>
    </row>
    <row r="11002" spans="1:4" x14ac:dyDescent="0.2">
      <c r="A11002" s="1">
        <v>11001</v>
      </c>
      <c r="B11002" s="1" t="s">
        <v>11008</v>
      </c>
      <c r="C11002" s="1" t="s">
        <v>60</v>
      </c>
    </row>
    <row r="11003" spans="1:4" x14ac:dyDescent="0.2">
      <c r="A11003" s="1">
        <v>11002</v>
      </c>
      <c r="B11003" s="1" t="s">
        <v>11009</v>
      </c>
      <c r="C11003" s="1" t="s">
        <v>60</v>
      </c>
    </row>
    <row r="11004" spans="1:4" x14ac:dyDescent="0.2">
      <c r="A11004" s="1">
        <v>11003</v>
      </c>
      <c r="B11004" s="1" t="s">
        <v>11010</v>
      </c>
      <c r="C11004" s="1" t="s">
        <v>60</v>
      </c>
    </row>
    <row r="11005" spans="1:4" x14ac:dyDescent="0.2">
      <c r="A11005" s="1">
        <v>11004</v>
      </c>
      <c r="B11005" s="1" t="s">
        <v>11011</v>
      </c>
      <c r="C11005" s="1" t="s">
        <v>60</v>
      </c>
    </row>
    <row r="11006" spans="1:4" x14ac:dyDescent="0.2">
      <c r="A11006" s="1">
        <v>11005</v>
      </c>
      <c r="B11006" s="1" t="s">
        <v>11012</v>
      </c>
      <c r="C11006" s="1" t="s">
        <v>60</v>
      </c>
      <c r="D11006" s="1" t="s">
        <v>61</v>
      </c>
    </row>
    <row r="11007" spans="1:4" x14ac:dyDescent="0.2">
      <c r="A11007" s="1">
        <v>11006</v>
      </c>
      <c r="B11007" s="1" t="s">
        <v>11013</v>
      </c>
      <c r="C11007" s="1" t="s">
        <v>60</v>
      </c>
    </row>
    <row r="11008" spans="1:4" x14ac:dyDescent="0.2">
      <c r="A11008" s="1">
        <v>11007</v>
      </c>
      <c r="B11008" s="1" t="s">
        <v>11014</v>
      </c>
      <c r="C11008" s="1" t="s">
        <v>60</v>
      </c>
    </row>
    <row r="11009" spans="1:3" x14ac:dyDescent="0.2">
      <c r="A11009" s="1">
        <v>11008</v>
      </c>
      <c r="B11009" s="1" t="s">
        <v>11015</v>
      </c>
      <c r="C11009" s="1" t="s">
        <v>60</v>
      </c>
    </row>
    <row r="11010" spans="1:3" x14ac:dyDescent="0.2">
      <c r="A11010" s="1">
        <v>11009</v>
      </c>
      <c r="B11010" s="1" t="s">
        <v>11016</v>
      </c>
      <c r="C11010" s="1" t="s">
        <v>60</v>
      </c>
    </row>
    <row r="11011" spans="1:3" x14ac:dyDescent="0.2">
      <c r="A11011" s="1">
        <v>11010</v>
      </c>
      <c r="B11011" s="1" t="s">
        <v>11017</v>
      </c>
      <c r="C11011" s="1" t="s">
        <v>60</v>
      </c>
    </row>
    <row r="11012" spans="1:3" x14ac:dyDescent="0.2">
      <c r="A11012" s="1">
        <v>11011</v>
      </c>
      <c r="B11012" s="1" t="s">
        <v>11018</v>
      </c>
      <c r="C11012" s="1" t="s">
        <v>60</v>
      </c>
    </row>
    <row r="11013" spans="1:3" x14ac:dyDescent="0.2">
      <c r="A11013" s="1">
        <v>11012</v>
      </c>
      <c r="B11013" s="1" t="s">
        <v>11019</v>
      </c>
      <c r="C11013" s="1" t="s">
        <v>60</v>
      </c>
    </row>
    <row r="11014" spans="1:3" x14ac:dyDescent="0.2">
      <c r="A11014" s="1">
        <v>11013</v>
      </c>
      <c r="B11014" s="1" t="s">
        <v>11020</v>
      </c>
      <c r="C11014" s="1" t="s">
        <v>60</v>
      </c>
    </row>
    <row r="11015" spans="1:3" x14ac:dyDescent="0.2">
      <c r="A11015" s="1">
        <v>11014</v>
      </c>
      <c r="B11015" s="1" t="s">
        <v>11021</v>
      </c>
      <c r="C11015" s="1" t="s">
        <v>60</v>
      </c>
    </row>
    <row r="11016" spans="1:3" x14ac:dyDescent="0.2">
      <c r="A11016" s="1">
        <v>11015</v>
      </c>
      <c r="B11016" s="1" t="s">
        <v>11022</v>
      </c>
      <c r="C11016" s="1" t="s">
        <v>60</v>
      </c>
    </row>
    <row r="11017" spans="1:3" x14ac:dyDescent="0.2">
      <c r="A11017" s="1">
        <v>11016</v>
      </c>
      <c r="B11017" s="1" t="s">
        <v>11023</v>
      </c>
      <c r="C11017" s="1" t="s">
        <v>60</v>
      </c>
    </row>
    <row r="11018" spans="1:3" x14ac:dyDescent="0.2">
      <c r="A11018" s="1">
        <v>11017</v>
      </c>
      <c r="B11018" s="1" t="s">
        <v>11024</v>
      </c>
      <c r="C11018" s="1" t="s">
        <v>60</v>
      </c>
    </row>
    <row r="11019" spans="1:3" x14ac:dyDescent="0.2">
      <c r="A11019" s="1">
        <v>11018</v>
      </c>
      <c r="B11019" s="1" t="s">
        <v>11025</v>
      </c>
      <c r="C11019" s="1" t="s">
        <v>60</v>
      </c>
    </row>
    <row r="11020" spans="1:3" x14ac:dyDescent="0.2">
      <c r="A11020" s="1">
        <v>11019</v>
      </c>
      <c r="B11020" s="1" t="s">
        <v>11026</v>
      </c>
      <c r="C11020" s="1" t="s">
        <v>60</v>
      </c>
    </row>
    <row r="11021" spans="1:3" x14ac:dyDescent="0.2">
      <c r="A11021" s="1">
        <v>11020</v>
      </c>
      <c r="B11021" s="1" t="s">
        <v>11027</v>
      </c>
      <c r="C11021" s="1" t="s">
        <v>60</v>
      </c>
    </row>
    <row r="11022" spans="1:3" x14ac:dyDescent="0.2">
      <c r="A11022" s="1">
        <v>11021</v>
      </c>
      <c r="B11022" s="1" t="s">
        <v>11028</v>
      </c>
      <c r="C11022" s="1" t="s">
        <v>60</v>
      </c>
    </row>
    <row r="11023" spans="1:3" x14ac:dyDescent="0.2">
      <c r="A11023" s="1">
        <v>11022</v>
      </c>
      <c r="B11023" s="1" t="s">
        <v>11029</v>
      </c>
      <c r="C11023" s="1" t="s">
        <v>60</v>
      </c>
    </row>
    <row r="11024" spans="1:3" x14ac:dyDescent="0.2">
      <c r="A11024" s="1">
        <v>11023</v>
      </c>
      <c r="B11024" s="1" t="s">
        <v>11030</v>
      </c>
      <c r="C11024" s="1" t="s">
        <v>60</v>
      </c>
    </row>
    <row r="11025" spans="1:3" x14ac:dyDescent="0.2">
      <c r="A11025" s="1">
        <v>11024</v>
      </c>
      <c r="B11025" s="1" t="s">
        <v>11031</v>
      </c>
      <c r="C11025" s="1" t="s">
        <v>60</v>
      </c>
    </row>
    <row r="11026" spans="1:3" x14ac:dyDescent="0.2">
      <c r="A11026" s="1">
        <v>11025</v>
      </c>
      <c r="B11026" s="1" t="s">
        <v>11032</v>
      </c>
      <c r="C11026" s="1" t="s">
        <v>60</v>
      </c>
    </row>
    <row r="11027" spans="1:3" x14ac:dyDescent="0.2">
      <c r="A11027" s="1">
        <v>11026</v>
      </c>
      <c r="B11027" s="1" t="s">
        <v>11033</v>
      </c>
      <c r="C11027" s="1" t="s">
        <v>60</v>
      </c>
    </row>
    <row r="11028" spans="1:3" x14ac:dyDescent="0.2">
      <c r="A11028" s="1">
        <v>11027</v>
      </c>
      <c r="B11028" s="1" t="s">
        <v>11034</v>
      </c>
      <c r="C11028" s="1" t="s">
        <v>60</v>
      </c>
    </row>
    <row r="11029" spans="1:3" x14ac:dyDescent="0.2">
      <c r="A11029" s="1">
        <v>11028</v>
      </c>
      <c r="B11029" s="1" t="s">
        <v>11035</v>
      </c>
      <c r="C11029" s="1" t="s">
        <v>60</v>
      </c>
    </row>
    <row r="11030" spans="1:3" x14ac:dyDescent="0.2">
      <c r="A11030" s="1">
        <v>11029</v>
      </c>
      <c r="B11030" s="1" t="s">
        <v>11036</v>
      </c>
      <c r="C11030" s="1" t="s">
        <v>60</v>
      </c>
    </row>
    <row r="11031" spans="1:3" x14ac:dyDescent="0.2">
      <c r="A11031" s="1">
        <v>11030</v>
      </c>
      <c r="B11031" s="1" t="s">
        <v>11037</v>
      </c>
      <c r="C11031" s="1" t="s">
        <v>60</v>
      </c>
    </row>
    <row r="11032" spans="1:3" x14ac:dyDescent="0.2">
      <c r="A11032" s="1">
        <v>11031</v>
      </c>
      <c r="B11032" s="1" t="s">
        <v>11038</v>
      </c>
      <c r="C11032" s="1" t="s">
        <v>60</v>
      </c>
    </row>
    <row r="11033" spans="1:3" x14ac:dyDescent="0.2">
      <c r="A11033" s="1">
        <v>11032</v>
      </c>
      <c r="B11033" s="1" t="s">
        <v>11039</v>
      </c>
      <c r="C11033" s="1" t="s">
        <v>60</v>
      </c>
    </row>
    <row r="11034" spans="1:3" x14ac:dyDescent="0.2">
      <c r="A11034" s="1">
        <v>11033</v>
      </c>
      <c r="B11034" s="1" t="s">
        <v>11040</v>
      </c>
      <c r="C11034" s="1" t="s">
        <v>60</v>
      </c>
    </row>
    <row r="11035" spans="1:3" x14ac:dyDescent="0.2">
      <c r="A11035" s="1">
        <v>11034</v>
      </c>
      <c r="B11035" s="1" t="s">
        <v>11041</v>
      </c>
      <c r="C11035" s="1" t="s">
        <v>60</v>
      </c>
    </row>
    <row r="11036" spans="1:3" x14ac:dyDescent="0.2">
      <c r="A11036" s="1">
        <v>11035</v>
      </c>
      <c r="B11036" s="1" t="s">
        <v>11042</v>
      </c>
      <c r="C11036" s="1" t="s">
        <v>60</v>
      </c>
    </row>
    <row r="11037" spans="1:3" x14ac:dyDescent="0.2">
      <c r="A11037" s="1">
        <v>11036</v>
      </c>
      <c r="B11037" s="1" t="s">
        <v>11043</v>
      </c>
      <c r="C11037" s="1" t="s">
        <v>60</v>
      </c>
    </row>
    <row r="11038" spans="1:3" x14ac:dyDescent="0.2">
      <c r="A11038" s="1">
        <v>11037</v>
      </c>
      <c r="B11038" s="1" t="s">
        <v>11044</v>
      </c>
      <c r="C11038" s="1" t="s">
        <v>60</v>
      </c>
    </row>
    <row r="11039" spans="1:3" x14ac:dyDescent="0.2">
      <c r="A11039" s="1">
        <v>11038</v>
      </c>
      <c r="B11039" s="1" t="s">
        <v>11045</v>
      </c>
      <c r="C11039" s="1" t="s">
        <v>60</v>
      </c>
    </row>
    <row r="11040" spans="1:3" x14ac:dyDescent="0.2">
      <c r="A11040" s="1">
        <v>11039</v>
      </c>
      <c r="B11040" s="1" t="s">
        <v>11046</v>
      </c>
      <c r="C11040" s="1" t="s">
        <v>60</v>
      </c>
    </row>
    <row r="11041" spans="1:4" x14ac:dyDescent="0.2">
      <c r="A11041" s="1">
        <v>11040</v>
      </c>
      <c r="B11041" s="1" t="s">
        <v>11047</v>
      </c>
      <c r="C11041" s="1" t="s">
        <v>60</v>
      </c>
    </row>
    <row r="11042" spans="1:4" x14ac:dyDescent="0.2">
      <c r="A11042" s="1">
        <v>11041</v>
      </c>
      <c r="B11042" s="1" t="s">
        <v>11048</v>
      </c>
      <c r="C11042" s="1" t="s">
        <v>60</v>
      </c>
    </row>
    <row r="11043" spans="1:4" x14ac:dyDescent="0.2">
      <c r="A11043" s="1">
        <v>11042</v>
      </c>
      <c r="B11043" s="1" t="s">
        <v>11049</v>
      </c>
      <c r="C11043" s="1" t="s">
        <v>5</v>
      </c>
    </row>
    <row r="11044" spans="1:4" x14ac:dyDescent="0.2">
      <c r="A11044" s="1">
        <v>11043</v>
      </c>
      <c r="B11044" s="1" t="s">
        <v>11050</v>
      </c>
      <c r="C11044" s="1" t="s">
        <v>60</v>
      </c>
      <c r="D11044" s="1" t="s">
        <v>61</v>
      </c>
    </row>
    <row r="11045" spans="1:4" x14ac:dyDescent="0.2">
      <c r="A11045" s="1">
        <v>11044</v>
      </c>
      <c r="B11045" s="1" t="s">
        <v>11051</v>
      </c>
      <c r="C11045" s="1" t="s">
        <v>60</v>
      </c>
    </row>
    <row r="11046" spans="1:4" x14ac:dyDescent="0.2">
      <c r="A11046" s="1">
        <v>11045</v>
      </c>
      <c r="B11046" s="1" t="s">
        <v>11052</v>
      </c>
      <c r="C11046" s="1" t="s">
        <v>60</v>
      </c>
    </row>
    <row r="11047" spans="1:4" x14ac:dyDescent="0.2">
      <c r="A11047" s="1">
        <v>11046</v>
      </c>
      <c r="B11047" s="1" t="s">
        <v>11053</v>
      </c>
      <c r="C11047" s="1" t="s">
        <v>60</v>
      </c>
    </row>
    <row r="11048" spans="1:4" x14ac:dyDescent="0.2">
      <c r="A11048" s="1">
        <v>11047</v>
      </c>
      <c r="B11048" s="1" t="s">
        <v>11054</v>
      </c>
      <c r="C11048" s="1" t="s">
        <v>60</v>
      </c>
    </row>
    <row r="11049" spans="1:4" x14ac:dyDescent="0.2">
      <c r="A11049" s="1">
        <v>11048</v>
      </c>
      <c r="B11049" s="1" t="s">
        <v>11055</v>
      </c>
      <c r="C11049" s="1" t="s">
        <v>60</v>
      </c>
    </row>
    <row r="11050" spans="1:4" x14ac:dyDescent="0.2">
      <c r="A11050" s="1">
        <v>11049</v>
      </c>
      <c r="B11050" s="1" t="s">
        <v>11056</v>
      </c>
      <c r="C11050" s="1" t="s">
        <v>60</v>
      </c>
    </row>
    <row r="11051" spans="1:4" x14ac:dyDescent="0.2">
      <c r="A11051" s="1">
        <v>11050</v>
      </c>
      <c r="B11051" s="1" t="s">
        <v>11057</v>
      </c>
      <c r="C11051" s="1" t="s">
        <v>60</v>
      </c>
    </row>
    <row r="11052" spans="1:4" x14ac:dyDescent="0.2">
      <c r="A11052" s="1">
        <v>11051</v>
      </c>
      <c r="B11052" s="1" t="s">
        <v>11058</v>
      </c>
      <c r="C11052" s="1" t="s">
        <v>60</v>
      </c>
    </row>
    <row r="11053" spans="1:4" x14ac:dyDescent="0.2">
      <c r="A11053" s="1">
        <v>11052</v>
      </c>
      <c r="B11053" s="1" t="s">
        <v>11059</v>
      </c>
      <c r="C11053" s="1" t="s">
        <v>60</v>
      </c>
    </row>
    <row r="11054" spans="1:4" x14ac:dyDescent="0.2">
      <c r="A11054" s="1">
        <v>11053</v>
      </c>
      <c r="B11054" s="1" t="s">
        <v>11060</v>
      </c>
      <c r="C11054" s="1" t="s">
        <v>60</v>
      </c>
    </row>
    <row r="11055" spans="1:4" x14ac:dyDescent="0.2">
      <c r="A11055" s="1">
        <v>11054</v>
      </c>
      <c r="B11055" s="1" t="s">
        <v>11061</v>
      </c>
      <c r="C11055" s="1" t="s">
        <v>60</v>
      </c>
    </row>
    <row r="11056" spans="1:4" x14ac:dyDescent="0.2">
      <c r="A11056" s="1">
        <v>11055</v>
      </c>
      <c r="B11056" s="1" t="s">
        <v>11062</v>
      </c>
      <c r="C11056" s="1" t="s">
        <v>60</v>
      </c>
    </row>
    <row r="11057" spans="1:4" x14ac:dyDescent="0.2">
      <c r="A11057" s="1">
        <v>11056</v>
      </c>
      <c r="B11057" s="1" t="s">
        <v>11063</v>
      </c>
      <c r="C11057" s="1" t="s">
        <v>60</v>
      </c>
    </row>
    <row r="11058" spans="1:4" x14ac:dyDescent="0.2">
      <c r="A11058" s="1">
        <v>11057</v>
      </c>
      <c r="B11058" s="1" t="s">
        <v>11064</v>
      </c>
      <c r="C11058" s="1" t="s">
        <v>60</v>
      </c>
      <c r="D11058" s="1" t="s">
        <v>61</v>
      </c>
    </row>
    <row r="11059" spans="1:4" x14ac:dyDescent="0.2">
      <c r="A11059" s="1">
        <v>11058</v>
      </c>
      <c r="B11059" s="1" t="s">
        <v>11065</v>
      </c>
      <c r="C11059" s="1" t="s">
        <v>60</v>
      </c>
    </row>
    <row r="11060" spans="1:4" x14ac:dyDescent="0.2">
      <c r="A11060" s="1">
        <v>11059</v>
      </c>
      <c r="B11060" s="1" t="s">
        <v>11066</v>
      </c>
      <c r="C11060" s="1" t="s">
        <v>60</v>
      </c>
    </row>
    <row r="11061" spans="1:4" x14ac:dyDescent="0.2">
      <c r="A11061" s="1">
        <v>11060</v>
      </c>
      <c r="B11061" s="1" t="s">
        <v>11067</v>
      </c>
      <c r="C11061" s="1" t="s">
        <v>60</v>
      </c>
    </row>
    <row r="11062" spans="1:4" x14ac:dyDescent="0.2">
      <c r="A11062" s="1">
        <v>11061</v>
      </c>
      <c r="B11062" s="1" t="s">
        <v>11068</v>
      </c>
      <c r="C11062" s="1" t="s">
        <v>60</v>
      </c>
    </row>
    <row r="11063" spans="1:4" x14ac:dyDescent="0.2">
      <c r="A11063" s="1">
        <v>11062</v>
      </c>
      <c r="B11063" s="1" t="s">
        <v>11069</v>
      </c>
      <c r="C11063" s="1" t="s">
        <v>60</v>
      </c>
    </row>
    <row r="11064" spans="1:4" x14ac:dyDescent="0.2">
      <c r="A11064" s="1">
        <v>11063</v>
      </c>
      <c r="B11064" s="1" t="s">
        <v>11070</v>
      </c>
      <c r="C11064" s="1" t="s">
        <v>60</v>
      </c>
      <c r="D11064" s="1" t="s">
        <v>61</v>
      </c>
    </row>
    <row r="11065" spans="1:4" x14ac:dyDescent="0.2">
      <c r="A11065" s="1">
        <v>11064</v>
      </c>
      <c r="B11065" s="1" t="s">
        <v>11071</v>
      </c>
      <c r="C11065" s="1" t="s">
        <v>5</v>
      </c>
    </row>
    <row r="11066" spans="1:4" x14ac:dyDescent="0.2">
      <c r="A11066" s="1">
        <v>11065</v>
      </c>
      <c r="B11066" s="1" t="s">
        <v>11072</v>
      </c>
      <c r="C11066" s="1" t="s">
        <v>60</v>
      </c>
    </row>
    <row r="11067" spans="1:4" x14ac:dyDescent="0.2">
      <c r="A11067" s="1">
        <v>11066</v>
      </c>
      <c r="B11067" s="1" t="s">
        <v>11073</v>
      </c>
      <c r="C11067" s="1" t="s">
        <v>60</v>
      </c>
    </row>
    <row r="11068" spans="1:4" x14ac:dyDescent="0.2">
      <c r="A11068" s="1">
        <v>11067</v>
      </c>
      <c r="B11068" s="1" t="s">
        <v>11074</v>
      </c>
      <c r="C11068" s="1" t="s">
        <v>60</v>
      </c>
    </row>
    <row r="11069" spans="1:4" x14ac:dyDescent="0.2">
      <c r="A11069" s="1">
        <v>11068</v>
      </c>
      <c r="B11069" s="1" t="s">
        <v>11075</v>
      </c>
      <c r="C11069" s="1" t="s">
        <v>60</v>
      </c>
      <c r="D11069" s="1" t="s">
        <v>61</v>
      </c>
    </row>
    <row r="11070" spans="1:4" x14ac:dyDescent="0.2">
      <c r="A11070" s="1">
        <v>11069</v>
      </c>
      <c r="B11070" s="1" t="s">
        <v>11076</v>
      </c>
      <c r="C11070" s="1" t="s">
        <v>60</v>
      </c>
    </row>
    <row r="11071" spans="1:4" x14ac:dyDescent="0.2">
      <c r="A11071" s="1">
        <v>11070</v>
      </c>
      <c r="B11071" s="1" t="s">
        <v>11077</v>
      </c>
      <c r="C11071" s="1" t="s">
        <v>60</v>
      </c>
    </row>
    <row r="11072" spans="1:4" x14ac:dyDescent="0.2">
      <c r="A11072" s="1">
        <v>11071</v>
      </c>
      <c r="B11072" s="1" t="s">
        <v>11078</v>
      </c>
      <c r="C11072" s="1" t="s">
        <v>60</v>
      </c>
    </row>
    <row r="11073" spans="1:4" x14ac:dyDescent="0.2">
      <c r="A11073" s="1">
        <v>11072</v>
      </c>
      <c r="B11073" s="1" t="s">
        <v>11079</v>
      </c>
      <c r="C11073" s="1" t="s">
        <v>60</v>
      </c>
    </row>
    <row r="11074" spans="1:4" x14ac:dyDescent="0.2">
      <c r="A11074" s="1">
        <v>11073</v>
      </c>
      <c r="B11074" s="1" t="s">
        <v>11080</v>
      </c>
      <c r="C11074" s="1" t="s">
        <v>60</v>
      </c>
    </row>
    <row r="11075" spans="1:4" x14ac:dyDescent="0.2">
      <c r="A11075" s="1">
        <v>11074</v>
      </c>
      <c r="B11075" s="1" t="s">
        <v>11081</v>
      </c>
      <c r="C11075" s="1" t="s">
        <v>60</v>
      </c>
    </row>
    <row r="11076" spans="1:4" x14ac:dyDescent="0.2">
      <c r="A11076" s="1">
        <v>11075</v>
      </c>
      <c r="B11076" s="1" t="s">
        <v>11082</v>
      </c>
      <c r="C11076" s="1" t="s">
        <v>60</v>
      </c>
    </row>
    <row r="11077" spans="1:4" x14ac:dyDescent="0.2">
      <c r="A11077" s="1">
        <v>11076</v>
      </c>
      <c r="B11077" s="1" t="s">
        <v>11083</v>
      </c>
      <c r="C11077" s="1" t="s">
        <v>60</v>
      </c>
    </row>
    <row r="11078" spans="1:4" x14ac:dyDescent="0.2">
      <c r="A11078" s="1">
        <v>11077</v>
      </c>
      <c r="B11078" s="1" t="s">
        <v>11084</v>
      </c>
      <c r="C11078" s="1" t="s">
        <v>60</v>
      </c>
    </row>
    <row r="11079" spans="1:4" x14ac:dyDescent="0.2">
      <c r="A11079" s="1">
        <v>11078</v>
      </c>
      <c r="B11079" s="1" t="s">
        <v>11085</v>
      </c>
      <c r="C11079" s="1" t="s">
        <v>60</v>
      </c>
    </row>
    <row r="11080" spans="1:4" x14ac:dyDescent="0.2">
      <c r="A11080" s="1">
        <v>11079</v>
      </c>
      <c r="B11080" s="1" t="s">
        <v>11086</v>
      </c>
      <c r="C11080" s="1" t="s">
        <v>60</v>
      </c>
    </row>
    <row r="11081" spans="1:4" x14ac:dyDescent="0.2">
      <c r="A11081" s="1">
        <v>11080</v>
      </c>
      <c r="B11081" s="1" t="s">
        <v>11087</v>
      </c>
      <c r="C11081" s="1" t="s">
        <v>60</v>
      </c>
    </row>
    <row r="11082" spans="1:4" x14ac:dyDescent="0.2">
      <c r="A11082" s="1">
        <v>11081</v>
      </c>
      <c r="B11082" s="1" t="s">
        <v>11088</v>
      </c>
      <c r="C11082" s="1" t="s">
        <v>60</v>
      </c>
    </row>
    <row r="11083" spans="1:4" x14ac:dyDescent="0.2">
      <c r="A11083" s="1">
        <v>11082</v>
      </c>
      <c r="B11083" s="1" t="s">
        <v>11089</v>
      </c>
      <c r="C11083" s="1" t="s">
        <v>60</v>
      </c>
    </row>
    <row r="11084" spans="1:4" x14ac:dyDescent="0.2">
      <c r="A11084" s="1">
        <v>11083</v>
      </c>
      <c r="B11084" s="1" t="s">
        <v>11090</v>
      </c>
      <c r="C11084" s="1" t="s">
        <v>60</v>
      </c>
    </row>
    <row r="11085" spans="1:4" x14ac:dyDescent="0.2">
      <c r="A11085" s="1">
        <v>11084</v>
      </c>
      <c r="B11085" s="1" t="s">
        <v>11091</v>
      </c>
      <c r="C11085" s="1" t="s">
        <v>60</v>
      </c>
    </row>
    <row r="11086" spans="1:4" x14ac:dyDescent="0.2">
      <c r="A11086" s="1">
        <v>11085</v>
      </c>
      <c r="B11086" s="1" t="s">
        <v>11092</v>
      </c>
      <c r="C11086" s="1" t="s">
        <v>60</v>
      </c>
    </row>
    <row r="11087" spans="1:4" x14ac:dyDescent="0.2">
      <c r="A11087" s="1">
        <v>11086</v>
      </c>
      <c r="B11087" s="1" t="s">
        <v>11093</v>
      </c>
      <c r="C11087" s="1" t="s">
        <v>60</v>
      </c>
      <c r="D11087" s="1" t="s">
        <v>61</v>
      </c>
    </row>
    <row r="11088" spans="1:4" x14ac:dyDescent="0.2">
      <c r="A11088" s="1">
        <v>11087</v>
      </c>
      <c r="B11088" s="1" t="s">
        <v>11094</v>
      </c>
      <c r="C11088" s="1" t="s">
        <v>60</v>
      </c>
    </row>
    <row r="11089" spans="1:3" x14ac:dyDescent="0.2">
      <c r="A11089" s="1">
        <v>11088</v>
      </c>
      <c r="B11089" s="1" t="s">
        <v>11095</v>
      </c>
      <c r="C11089" s="1" t="s">
        <v>60</v>
      </c>
    </row>
    <row r="11090" spans="1:3" x14ac:dyDescent="0.2">
      <c r="A11090" s="1">
        <v>11089</v>
      </c>
      <c r="B11090" s="1" t="s">
        <v>11096</v>
      </c>
      <c r="C11090" s="1" t="s">
        <v>60</v>
      </c>
    </row>
    <row r="11091" spans="1:3" x14ac:dyDescent="0.2">
      <c r="A11091" s="1">
        <v>11090</v>
      </c>
      <c r="B11091" s="1" t="s">
        <v>11097</v>
      </c>
      <c r="C11091" s="1" t="s">
        <v>60</v>
      </c>
    </row>
    <row r="11092" spans="1:3" x14ac:dyDescent="0.2">
      <c r="A11092" s="1">
        <v>11091</v>
      </c>
      <c r="B11092" s="1" t="s">
        <v>11098</v>
      </c>
      <c r="C11092" s="1" t="s">
        <v>60</v>
      </c>
    </row>
    <row r="11093" spans="1:3" x14ac:dyDescent="0.2">
      <c r="A11093" s="1">
        <v>11092</v>
      </c>
      <c r="B11093" s="1" t="s">
        <v>11099</v>
      </c>
      <c r="C11093" s="1" t="s">
        <v>60</v>
      </c>
    </row>
    <row r="11094" spans="1:3" x14ac:dyDescent="0.2">
      <c r="A11094" s="1">
        <v>11093</v>
      </c>
      <c r="B11094" s="1" t="s">
        <v>11100</v>
      </c>
      <c r="C11094" s="1" t="s">
        <v>5</v>
      </c>
    </row>
    <row r="11095" spans="1:3" x14ac:dyDescent="0.2">
      <c r="A11095" s="1">
        <v>11094</v>
      </c>
      <c r="B11095" s="1" t="s">
        <v>11101</v>
      </c>
      <c r="C11095" s="1" t="s">
        <v>60</v>
      </c>
    </row>
    <row r="11096" spans="1:3" x14ac:dyDescent="0.2">
      <c r="A11096" s="1">
        <v>11095</v>
      </c>
      <c r="B11096" s="1" t="s">
        <v>11102</v>
      </c>
      <c r="C11096" s="1" t="s">
        <v>60</v>
      </c>
    </row>
    <row r="11097" spans="1:3" x14ac:dyDescent="0.2">
      <c r="A11097" s="1">
        <v>11096</v>
      </c>
      <c r="B11097" s="1" t="s">
        <v>11103</v>
      </c>
      <c r="C11097" s="1" t="s">
        <v>60</v>
      </c>
    </row>
    <row r="11098" spans="1:3" x14ac:dyDescent="0.2">
      <c r="A11098" s="1">
        <v>11097</v>
      </c>
      <c r="B11098" s="1" t="s">
        <v>11104</v>
      </c>
      <c r="C11098" s="1" t="s">
        <v>60</v>
      </c>
    </row>
    <row r="11099" spans="1:3" x14ac:dyDescent="0.2">
      <c r="A11099" s="1">
        <v>11098</v>
      </c>
      <c r="B11099" s="1" t="s">
        <v>11105</v>
      </c>
      <c r="C11099" s="1" t="s">
        <v>60</v>
      </c>
    </row>
    <row r="11100" spans="1:3" x14ac:dyDescent="0.2">
      <c r="A11100" s="1">
        <v>11099</v>
      </c>
      <c r="B11100" s="1" t="s">
        <v>11106</v>
      </c>
      <c r="C11100" s="1" t="s">
        <v>60</v>
      </c>
    </row>
    <row r="11101" spans="1:3" x14ac:dyDescent="0.2">
      <c r="A11101" s="1">
        <v>11100</v>
      </c>
      <c r="B11101" s="1" t="s">
        <v>11107</v>
      </c>
      <c r="C11101" s="1" t="s">
        <v>5</v>
      </c>
    </row>
    <row r="11102" spans="1:3" x14ac:dyDescent="0.2">
      <c r="A11102" s="1">
        <v>11101</v>
      </c>
      <c r="B11102" s="1" t="s">
        <v>11108</v>
      </c>
      <c r="C11102" s="1" t="s">
        <v>60</v>
      </c>
    </row>
    <row r="11103" spans="1:3" x14ac:dyDescent="0.2">
      <c r="A11103" s="1">
        <v>11102</v>
      </c>
      <c r="B11103" s="1" t="s">
        <v>11109</v>
      </c>
      <c r="C11103" s="1" t="s">
        <v>5</v>
      </c>
    </row>
    <row r="11104" spans="1:3" x14ac:dyDescent="0.2">
      <c r="A11104" s="1">
        <v>11103</v>
      </c>
      <c r="B11104" s="1" t="s">
        <v>11110</v>
      </c>
      <c r="C11104" s="1" t="s">
        <v>60</v>
      </c>
    </row>
    <row r="11105" spans="1:3" x14ac:dyDescent="0.2">
      <c r="A11105" s="1">
        <v>11104</v>
      </c>
      <c r="B11105" s="1" t="s">
        <v>11111</v>
      </c>
      <c r="C11105" s="1" t="s">
        <v>60</v>
      </c>
    </row>
    <row r="11106" spans="1:3" x14ac:dyDescent="0.2">
      <c r="A11106" s="1">
        <v>11105</v>
      </c>
      <c r="B11106" s="1" t="s">
        <v>11112</v>
      </c>
      <c r="C11106" s="1" t="s">
        <v>60</v>
      </c>
    </row>
    <row r="11107" spans="1:3" x14ac:dyDescent="0.2">
      <c r="A11107" s="1">
        <v>11106</v>
      </c>
      <c r="B11107" s="1" t="s">
        <v>11113</v>
      </c>
      <c r="C11107" s="1" t="s">
        <v>60</v>
      </c>
    </row>
    <row r="11108" spans="1:3" x14ac:dyDescent="0.2">
      <c r="A11108" s="1">
        <v>11107</v>
      </c>
      <c r="B11108" s="1" t="s">
        <v>11114</v>
      </c>
      <c r="C11108" s="1" t="s">
        <v>60</v>
      </c>
    </row>
    <row r="11109" spans="1:3" x14ac:dyDescent="0.2">
      <c r="A11109" s="1">
        <v>11108</v>
      </c>
      <c r="B11109" s="1" t="s">
        <v>11115</v>
      </c>
      <c r="C11109" s="1" t="s">
        <v>60</v>
      </c>
    </row>
    <row r="11110" spans="1:3" x14ac:dyDescent="0.2">
      <c r="A11110" s="1">
        <v>11109</v>
      </c>
      <c r="B11110" s="1" t="s">
        <v>11116</v>
      </c>
      <c r="C11110" s="1" t="s">
        <v>60</v>
      </c>
    </row>
    <row r="11111" spans="1:3" x14ac:dyDescent="0.2">
      <c r="A11111" s="1">
        <v>11110</v>
      </c>
      <c r="B11111" s="1" t="s">
        <v>11117</v>
      </c>
      <c r="C11111" s="1" t="s">
        <v>60</v>
      </c>
    </row>
    <row r="11112" spans="1:3" x14ac:dyDescent="0.2">
      <c r="A11112" s="1">
        <v>11111</v>
      </c>
      <c r="B11112" s="1" t="s">
        <v>11118</v>
      </c>
      <c r="C11112" s="1" t="s">
        <v>60</v>
      </c>
    </row>
    <row r="11113" spans="1:3" x14ac:dyDescent="0.2">
      <c r="A11113" s="1">
        <v>11112</v>
      </c>
      <c r="B11113" s="1" t="s">
        <v>11119</v>
      </c>
      <c r="C11113" s="1" t="s">
        <v>60</v>
      </c>
    </row>
    <row r="11114" spans="1:3" x14ac:dyDescent="0.2">
      <c r="A11114" s="1">
        <v>11113</v>
      </c>
      <c r="B11114" s="1" t="s">
        <v>11120</v>
      </c>
      <c r="C11114" s="1" t="s">
        <v>60</v>
      </c>
    </row>
    <row r="11115" spans="1:3" x14ac:dyDescent="0.2">
      <c r="A11115" s="1">
        <v>11114</v>
      </c>
      <c r="B11115" s="1" t="s">
        <v>11121</v>
      </c>
      <c r="C11115" s="1" t="s">
        <v>60</v>
      </c>
    </row>
    <row r="11116" spans="1:3" x14ac:dyDescent="0.2">
      <c r="A11116" s="1">
        <v>11115</v>
      </c>
      <c r="B11116" s="1" t="s">
        <v>11122</v>
      </c>
      <c r="C11116" s="1" t="s">
        <v>60</v>
      </c>
    </row>
    <row r="11117" spans="1:3" x14ac:dyDescent="0.2">
      <c r="A11117" s="1">
        <v>11116</v>
      </c>
      <c r="B11117" s="1" t="s">
        <v>11123</v>
      </c>
      <c r="C11117" s="1" t="s">
        <v>60</v>
      </c>
    </row>
    <row r="11118" spans="1:3" x14ac:dyDescent="0.2">
      <c r="A11118" s="1">
        <v>11117</v>
      </c>
      <c r="B11118" s="1" t="s">
        <v>11124</v>
      </c>
      <c r="C11118" s="1" t="s">
        <v>60</v>
      </c>
    </row>
    <row r="11119" spans="1:3" x14ac:dyDescent="0.2">
      <c r="A11119" s="1">
        <v>11118</v>
      </c>
      <c r="B11119" s="1" t="s">
        <v>11125</v>
      </c>
      <c r="C11119" s="1" t="s">
        <v>60</v>
      </c>
    </row>
    <row r="11120" spans="1:3" x14ac:dyDescent="0.2">
      <c r="A11120" s="1">
        <v>11119</v>
      </c>
      <c r="B11120" s="1" t="s">
        <v>11126</v>
      </c>
      <c r="C11120" s="1" t="s">
        <v>60</v>
      </c>
    </row>
    <row r="11121" spans="1:4" x14ac:dyDescent="0.2">
      <c r="A11121" s="1">
        <v>11120</v>
      </c>
      <c r="B11121" s="1" t="s">
        <v>11127</v>
      </c>
      <c r="C11121" s="1" t="s">
        <v>60</v>
      </c>
    </row>
    <row r="11122" spans="1:4" x14ac:dyDescent="0.2">
      <c r="A11122" s="1">
        <v>11121</v>
      </c>
      <c r="B11122" s="1" t="s">
        <v>11128</v>
      </c>
      <c r="C11122" s="1" t="s">
        <v>60</v>
      </c>
    </row>
    <row r="11123" spans="1:4" x14ac:dyDescent="0.2">
      <c r="A11123" s="1">
        <v>11122</v>
      </c>
      <c r="B11123" s="1" t="s">
        <v>11129</v>
      </c>
      <c r="C11123" s="1" t="s">
        <v>60</v>
      </c>
    </row>
    <row r="11124" spans="1:4" x14ac:dyDescent="0.2">
      <c r="A11124" s="1">
        <v>11123</v>
      </c>
      <c r="B11124" s="1" t="s">
        <v>11130</v>
      </c>
      <c r="C11124" s="1" t="s">
        <v>60</v>
      </c>
    </row>
    <row r="11125" spans="1:4" x14ac:dyDescent="0.2">
      <c r="A11125" s="1">
        <v>11124</v>
      </c>
      <c r="B11125" s="1" t="s">
        <v>11131</v>
      </c>
      <c r="C11125" s="1" t="s">
        <v>60</v>
      </c>
    </row>
    <row r="11126" spans="1:4" x14ac:dyDescent="0.2">
      <c r="A11126" s="1">
        <v>11125</v>
      </c>
      <c r="B11126" s="1" t="s">
        <v>11132</v>
      </c>
      <c r="C11126" s="1" t="s">
        <v>60</v>
      </c>
    </row>
    <row r="11127" spans="1:4" x14ac:dyDescent="0.2">
      <c r="A11127" s="1">
        <v>11126</v>
      </c>
      <c r="B11127" s="1" t="s">
        <v>11133</v>
      </c>
      <c r="C11127" s="1" t="s">
        <v>60</v>
      </c>
      <c r="D11127" s="1" t="s">
        <v>61</v>
      </c>
    </row>
    <row r="11128" spans="1:4" x14ac:dyDescent="0.2">
      <c r="A11128" s="1">
        <v>11127</v>
      </c>
      <c r="B11128" s="1" t="s">
        <v>11134</v>
      </c>
      <c r="C11128" s="1" t="s">
        <v>60</v>
      </c>
    </row>
    <row r="11129" spans="1:4" x14ac:dyDescent="0.2">
      <c r="A11129" s="1">
        <v>11128</v>
      </c>
      <c r="B11129" s="1" t="s">
        <v>11135</v>
      </c>
      <c r="C11129" s="1" t="s">
        <v>60</v>
      </c>
    </row>
    <row r="11130" spans="1:4" x14ac:dyDescent="0.2">
      <c r="A11130" s="1">
        <v>11129</v>
      </c>
      <c r="B11130" s="1" t="s">
        <v>11136</v>
      </c>
      <c r="C11130" s="1" t="s">
        <v>60</v>
      </c>
    </row>
    <row r="11131" spans="1:4" x14ac:dyDescent="0.2">
      <c r="A11131" s="1">
        <v>11130</v>
      </c>
      <c r="B11131" s="1" t="s">
        <v>11137</v>
      </c>
      <c r="C11131" s="1" t="s">
        <v>60</v>
      </c>
    </row>
    <row r="11132" spans="1:4" x14ac:dyDescent="0.2">
      <c r="A11132" s="1">
        <v>11131</v>
      </c>
      <c r="B11132" s="1" t="s">
        <v>11138</v>
      </c>
      <c r="C11132" s="1" t="s">
        <v>60</v>
      </c>
    </row>
    <row r="11133" spans="1:4" x14ac:dyDescent="0.2">
      <c r="A11133" s="1">
        <v>11132</v>
      </c>
      <c r="B11133" s="1" t="s">
        <v>11139</v>
      </c>
      <c r="C11133" s="1" t="s">
        <v>60</v>
      </c>
    </row>
    <row r="11134" spans="1:4" x14ac:dyDescent="0.2">
      <c r="A11134" s="1">
        <v>11133</v>
      </c>
      <c r="B11134" s="1" t="s">
        <v>11140</v>
      </c>
      <c r="C11134" s="1" t="s">
        <v>60</v>
      </c>
    </row>
    <row r="11135" spans="1:4" x14ac:dyDescent="0.2">
      <c r="A11135" s="1">
        <v>11134</v>
      </c>
      <c r="B11135" s="1" t="s">
        <v>11141</v>
      </c>
      <c r="C11135" s="1" t="s">
        <v>60</v>
      </c>
    </row>
    <row r="11136" spans="1:4" x14ac:dyDescent="0.2">
      <c r="A11136" s="1">
        <v>11135</v>
      </c>
      <c r="B11136" s="1" t="s">
        <v>11142</v>
      </c>
      <c r="C11136" s="1" t="s">
        <v>60</v>
      </c>
      <c r="D11136" s="1" t="s">
        <v>61</v>
      </c>
    </row>
    <row r="11137" spans="1:3" x14ac:dyDescent="0.2">
      <c r="A11137" s="1">
        <v>11136</v>
      </c>
      <c r="B11137" s="1" t="s">
        <v>11143</v>
      </c>
      <c r="C11137" s="1" t="s">
        <v>60</v>
      </c>
    </row>
    <row r="11138" spans="1:3" x14ac:dyDescent="0.2">
      <c r="A11138" s="1">
        <v>11137</v>
      </c>
      <c r="B11138" s="1" t="s">
        <v>11144</v>
      </c>
      <c r="C11138" s="1" t="s">
        <v>60</v>
      </c>
    </row>
    <row r="11139" spans="1:3" x14ac:dyDescent="0.2">
      <c r="A11139" s="1">
        <v>11138</v>
      </c>
      <c r="B11139" s="1" t="s">
        <v>11145</v>
      </c>
      <c r="C11139" s="1" t="s">
        <v>60</v>
      </c>
    </row>
    <row r="11140" spans="1:3" x14ac:dyDescent="0.2">
      <c r="A11140" s="1">
        <v>11139</v>
      </c>
      <c r="B11140" s="1" t="s">
        <v>11146</v>
      </c>
      <c r="C11140" s="1" t="s">
        <v>60</v>
      </c>
    </row>
    <row r="11141" spans="1:3" x14ac:dyDescent="0.2">
      <c r="A11141" s="1">
        <v>11140</v>
      </c>
      <c r="B11141" s="1" t="s">
        <v>11147</v>
      </c>
      <c r="C11141" s="1" t="s">
        <v>60</v>
      </c>
    </row>
    <row r="11142" spans="1:3" x14ac:dyDescent="0.2">
      <c r="A11142" s="1">
        <v>11141</v>
      </c>
      <c r="B11142" s="1" t="s">
        <v>11148</v>
      </c>
      <c r="C11142" s="1" t="s">
        <v>60</v>
      </c>
    </row>
    <row r="11143" spans="1:3" x14ac:dyDescent="0.2">
      <c r="A11143" s="1">
        <v>11142</v>
      </c>
      <c r="B11143" s="1" t="s">
        <v>11149</v>
      </c>
      <c r="C11143" s="1" t="s">
        <v>60</v>
      </c>
    </row>
    <row r="11144" spans="1:3" x14ac:dyDescent="0.2">
      <c r="A11144" s="1">
        <v>11143</v>
      </c>
      <c r="B11144" s="1" t="s">
        <v>11150</v>
      </c>
      <c r="C11144" s="1" t="s">
        <v>60</v>
      </c>
    </row>
    <row r="11145" spans="1:3" x14ac:dyDescent="0.2">
      <c r="A11145" s="1">
        <v>11144</v>
      </c>
      <c r="B11145" s="1" t="s">
        <v>11151</v>
      </c>
      <c r="C11145" s="1" t="s">
        <v>60</v>
      </c>
    </row>
    <row r="11146" spans="1:3" x14ac:dyDescent="0.2">
      <c r="A11146" s="1">
        <v>11145</v>
      </c>
      <c r="B11146" s="1" t="s">
        <v>11152</v>
      </c>
      <c r="C11146" s="1" t="s">
        <v>60</v>
      </c>
    </row>
    <row r="11147" spans="1:3" x14ac:dyDescent="0.2">
      <c r="A11147" s="1">
        <v>11146</v>
      </c>
      <c r="B11147" s="1" t="s">
        <v>11153</v>
      </c>
      <c r="C11147" s="1" t="s">
        <v>60</v>
      </c>
    </row>
    <row r="11148" spans="1:3" x14ac:dyDescent="0.2">
      <c r="A11148" s="1">
        <v>11147</v>
      </c>
      <c r="B11148" s="1" t="s">
        <v>11154</v>
      </c>
      <c r="C11148" s="1" t="s">
        <v>60</v>
      </c>
    </row>
    <row r="11149" spans="1:3" x14ac:dyDescent="0.2">
      <c r="A11149" s="1">
        <v>11148</v>
      </c>
      <c r="B11149" s="1" t="s">
        <v>11155</v>
      </c>
      <c r="C11149" s="1" t="s">
        <v>60</v>
      </c>
    </row>
    <row r="11150" spans="1:3" x14ac:dyDescent="0.2">
      <c r="A11150" s="1">
        <v>11149</v>
      </c>
      <c r="B11150" s="1" t="s">
        <v>11156</v>
      </c>
      <c r="C11150" s="1" t="s">
        <v>60</v>
      </c>
    </row>
    <row r="11151" spans="1:3" x14ac:dyDescent="0.2">
      <c r="A11151" s="1">
        <v>11150</v>
      </c>
      <c r="B11151" s="1" t="s">
        <v>11157</v>
      </c>
      <c r="C11151" s="1" t="s">
        <v>60</v>
      </c>
    </row>
    <row r="11152" spans="1:3" x14ac:dyDescent="0.2">
      <c r="A11152" s="1">
        <v>11151</v>
      </c>
      <c r="B11152" s="1" t="s">
        <v>11158</v>
      </c>
      <c r="C11152" s="1" t="s">
        <v>60</v>
      </c>
    </row>
    <row r="11153" spans="1:4" x14ac:dyDescent="0.2">
      <c r="A11153" s="1">
        <v>11152</v>
      </c>
      <c r="B11153" s="1" t="s">
        <v>11159</v>
      </c>
      <c r="C11153" s="1" t="s">
        <v>60</v>
      </c>
    </row>
    <row r="11154" spans="1:4" x14ac:dyDescent="0.2">
      <c r="A11154" s="1">
        <v>11153</v>
      </c>
      <c r="B11154" s="1" t="s">
        <v>11160</v>
      </c>
      <c r="C11154" s="1" t="s">
        <v>60</v>
      </c>
    </row>
    <row r="11155" spans="1:4" x14ac:dyDescent="0.2">
      <c r="A11155" s="1">
        <v>11154</v>
      </c>
      <c r="B11155" s="1" t="s">
        <v>11161</v>
      </c>
      <c r="C11155" s="1" t="s">
        <v>60</v>
      </c>
    </row>
    <row r="11156" spans="1:4" x14ac:dyDescent="0.2">
      <c r="A11156" s="1">
        <v>11155</v>
      </c>
      <c r="B11156" s="1" t="s">
        <v>11162</v>
      </c>
      <c r="C11156" s="1" t="s">
        <v>60</v>
      </c>
      <c r="D11156" s="1" t="s">
        <v>61</v>
      </c>
    </row>
    <row r="11157" spans="1:4" x14ac:dyDescent="0.2">
      <c r="A11157" s="1">
        <v>11156</v>
      </c>
      <c r="B11157" s="1" t="s">
        <v>11163</v>
      </c>
      <c r="C11157" s="1" t="s">
        <v>60</v>
      </c>
    </row>
    <row r="11158" spans="1:4" x14ac:dyDescent="0.2">
      <c r="A11158" s="1">
        <v>11157</v>
      </c>
      <c r="B11158" s="1" t="s">
        <v>11164</v>
      </c>
      <c r="C11158" s="1" t="s">
        <v>60</v>
      </c>
    </row>
    <row r="11159" spans="1:4" x14ac:dyDescent="0.2">
      <c r="A11159" s="1">
        <v>11158</v>
      </c>
      <c r="B11159" s="1" t="s">
        <v>11165</v>
      </c>
      <c r="C11159" s="1" t="s">
        <v>60</v>
      </c>
    </row>
    <row r="11160" spans="1:4" x14ac:dyDescent="0.2">
      <c r="A11160" s="1">
        <v>11159</v>
      </c>
      <c r="B11160" s="1" t="s">
        <v>11166</v>
      </c>
      <c r="C11160" s="1" t="s">
        <v>60</v>
      </c>
    </row>
    <row r="11161" spans="1:4" x14ac:dyDescent="0.2">
      <c r="A11161" s="1">
        <v>11160</v>
      </c>
      <c r="B11161" s="1" t="s">
        <v>11167</v>
      </c>
      <c r="C11161" s="1" t="s">
        <v>60</v>
      </c>
    </row>
    <row r="11162" spans="1:4" x14ac:dyDescent="0.2">
      <c r="A11162" s="1">
        <v>11161</v>
      </c>
      <c r="B11162" s="1" t="s">
        <v>11168</v>
      </c>
      <c r="C11162" s="1" t="s">
        <v>60</v>
      </c>
    </row>
    <row r="11163" spans="1:4" x14ac:dyDescent="0.2">
      <c r="A11163" s="1">
        <v>11162</v>
      </c>
      <c r="B11163" s="1" t="s">
        <v>11169</v>
      </c>
      <c r="C11163" s="1" t="s">
        <v>60</v>
      </c>
    </row>
    <row r="11164" spans="1:4" x14ac:dyDescent="0.2">
      <c r="A11164" s="1">
        <v>11163</v>
      </c>
      <c r="B11164" s="1" t="s">
        <v>11170</v>
      </c>
      <c r="C11164" s="1" t="s">
        <v>60</v>
      </c>
    </row>
    <row r="11165" spans="1:4" x14ac:dyDescent="0.2">
      <c r="A11165" s="1">
        <v>11164</v>
      </c>
      <c r="B11165" s="1" t="s">
        <v>11171</v>
      </c>
      <c r="C11165" s="1" t="s">
        <v>60</v>
      </c>
    </row>
    <row r="11166" spans="1:4" x14ac:dyDescent="0.2">
      <c r="A11166" s="1">
        <v>11165</v>
      </c>
      <c r="B11166" s="1" t="s">
        <v>11172</v>
      </c>
      <c r="C11166" s="1" t="s">
        <v>60</v>
      </c>
    </row>
    <row r="11167" spans="1:4" x14ac:dyDescent="0.2">
      <c r="A11167" s="1">
        <v>11166</v>
      </c>
      <c r="B11167" s="1" t="s">
        <v>11173</v>
      </c>
      <c r="C11167" s="1" t="s">
        <v>60</v>
      </c>
    </row>
    <row r="11168" spans="1:4" x14ac:dyDescent="0.2">
      <c r="A11168" s="1">
        <v>11167</v>
      </c>
      <c r="B11168" s="1" t="s">
        <v>11174</v>
      </c>
      <c r="C11168" s="1" t="s">
        <v>60</v>
      </c>
    </row>
    <row r="11169" spans="1:4" x14ac:dyDescent="0.2">
      <c r="A11169" s="1">
        <v>11168</v>
      </c>
      <c r="B11169" s="1" t="s">
        <v>11175</v>
      </c>
      <c r="C11169" s="1" t="s">
        <v>60</v>
      </c>
    </row>
    <row r="11170" spans="1:4" x14ac:dyDescent="0.2">
      <c r="A11170" s="1">
        <v>11169</v>
      </c>
      <c r="B11170" s="1" t="s">
        <v>11176</v>
      </c>
      <c r="C11170" s="1" t="s">
        <v>60</v>
      </c>
    </row>
    <row r="11171" spans="1:4" x14ac:dyDescent="0.2">
      <c r="A11171" s="1">
        <v>11170</v>
      </c>
      <c r="B11171" s="1" t="s">
        <v>11177</v>
      </c>
      <c r="C11171" s="1" t="s">
        <v>60</v>
      </c>
    </row>
    <row r="11172" spans="1:4" x14ac:dyDescent="0.2">
      <c r="A11172" s="1">
        <v>11171</v>
      </c>
      <c r="B11172" s="1" t="s">
        <v>11178</v>
      </c>
      <c r="C11172" s="1" t="s">
        <v>60</v>
      </c>
    </row>
    <row r="11173" spans="1:4" x14ac:dyDescent="0.2">
      <c r="A11173" s="1">
        <v>11172</v>
      </c>
      <c r="B11173" s="1" t="s">
        <v>11179</v>
      </c>
      <c r="C11173" s="1" t="s">
        <v>60</v>
      </c>
    </row>
    <row r="11174" spans="1:4" x14ac:dyDescent="0.2">
      <c r="A11174" s="1">
        <v>11173</v>
      </c>
      <c r="B11174" s="1" t="s">
        <v>11180</v>
      </c>
      <c r="C11174" s="1" t="s">
        <v>60</v>
      </c>
    </row>
    <row r="11175" spans="1:4" x14ac:dyDescent="0.2">
      <c r="A11175" s="1">
        <v>11174</v>
      </c>
      <c r="B11175" s="1" t="s">
        <v>11181</v>
      </c>
      <c r="C11175" s="1" t="s">
        <v>60</v>
      </c>
    </row>
    <row r="11176" spans="1:4" x14ac:dyDescent="0.2">
      <c r="A11176" s="1">
        <v>11175</v>
      </c>
      <c r="B11176" s="1" t="s">
        <v>11182</v>
      </c>
      <c r="C11176" s="1" t="s">
        <v>60</v>
      </c>
    </row>
    <row r="11177" spans="1:4" x14ac:dyDescent="0.2">
      <c r="A11177" s="1">
        <v>11176</v>
      </c>
      <c r="B11177" s="1" t="s">
        <v>11183</v>
      </c>
      <c r="C11177" s="1" t="s">
        <v>60</v>
      </c>
    </row>
    <row r="11178" spans="1:4" x14ac:dyDescent="0.2">
      <c r="A11178" s="1">
        <v>11177</v>
      </c>
      <c r="B11178" s="1" t="s">
        <v>11184</v>
      </c>
      <c r="C11178" s="1" t="s">
        <v>60</v>
      </c>
    </row>
    <row r="11179" spans="1:4" x14ac:dyDescent="0.2">
      <c r="A11179" s="1">
        <v>11178</v>
      </c>
      <c r="B11179" s="1" t="s">
        <v>11185</v>
      </c>
      <c r="C11179" s="1" t="s">
        <v>60</v>
      </c>
    </row>
    <row r="11180" spans="1:4" x14ac:dyDescent="0.2">
      <c r="A11180" s="1">
        <v>11179</v>
      </c>
      <c r="B11180" s="1" t="s">
        <v>11186</v>
      </c>
      <c r="C11180" s="1" t="s">
        <v>60</v>
      </c>
      <c r="D11180" s="1" t="s">
        <v>61</v>
      </c>
    </row>
    <row r="11181" spans="1:4" x14ac:dyDescent="0.2">
      <c r="A11181" s="1">
        <v>11180</v>
      </c>
      <c r="B11181" s="1" t="s">
        <v>11187</v>
      </c>
      <c r="C11181" s="1" t="s">
        <v>60</v>
      </c>
    </row>
    <row r="11182" spans="1:4" x14ac:dyDescent="0.2">
      <c r="A11182" s="1">
        <v>11181</v>
      </c>
      <c r="B11182" s="1" t="s">
        <v>11188</v>
      </c>
      <c r="C11182" s="1" t="s">
        <v>60</v>
      </c>
    </row>
    <row r="11183" spans="1:4" x14ac:dyDescent="0.2">
      <c r="A11183" s="1">
        <v>11182</v>
      </c>
      <c r="B11183" s="1" t="s">
        <v>11189</v>
      </c>
      <c r="C11183" s="1" t="s">
        <v>60</v>
      </c>
    </row>
    <row r="11184" spans="1:4" x14ac:dyDescent="0.2">
      <c r="A11184" s="1">
        <v>11183</v>
      </c>
      <c r="B11184" s="1" t="s">
        <v>11190</v>
      </c>
      <c r="C11184" s="1" t="s">
        <v>60</v>
      </c>
    </row>
    <row r="11185" spans="1:3" x14ac:dyDescent="0.2">
      <c r="A11185" s="1">
        <v>11184</v>
      </c>
      <c r="B11185" s="1" t="s">
        <v>11191</v>
      </c>
      <c r="C11185" s="1" t="s">
        <v>60</v>
      </c>
    </row>
    <row r="11186" spans="1:3" x14ac:dyDescent="0.2">
      <c r="A11186" s="1">
        <v>11185</v>
      </c>
      <c r="B11186" s="1" t="s">
        <v>11192</v>
      </c>
      <c r="C11186" s="1" t="s">
        <v>5</v>
      </c>
    </row>
    <row r="11187" spans="1:3" x14ac:dyDescent="0.2">
      <c r="A11187" s="1">
        <v>11186</v>
      </c>
      <c r="B11187" s="1" t="s">
        <v>11193</v>
      </c>
      <c r="C11187" s="1" t="s">
        <v>5</v>
      </c>
    </row>
    <row r="11188" spans="1:3" x14ac:dyDescent="0.2">
      <c r="A11188" s="1">
        <v>11187</v>
      </c>
      <c r="B11188" s="1" t="s">
        <v>11194</v>
      </c>
      <c r="C11188" s="1" t="s">
        <v>60</v>
      </c>
    </row>
    <row r="11189" spans="1:3" x14ac:dyDescent="0.2">
      <c r="A11189" s="1">
        <v>11188</v>
      </c>
      <c r="B11189" s="1" t="s">
        <v>11195</v>
      </c>
      <c r="C11189" s="1" t="s">
        <v>60</v>
      </c>
    </row>
    <row r="11190" spans="1:3" x14ac:dyDescent="0.2">
      <c r="A11190" s="1">
        <v>11189</v>
      </c>
      <c r="B11190" s="1" t="s">
        <v>11196</v>
      </c>
      <c r="C11190" s="1" t="s">
        <v>60</v>
      </c>
    </row>
    <row r="11191" spans="1:3" x14ac:dyDescent="0.2">
      <c r="A11191" s="1">
        <v>11190</v>
      </c>
      <c r="B11191" s="1" t="s">
        <v>11197</v>
      </c>
      <c r="C11191" s="1" t="s">
        <v>60</v>
      </c>
    </row>
    <row r="11192" spans="1:3" x14ac:dyDescent="0.2">
      <c r="A11192" s="1">
        <v>11191</v>
      </c>
      <c r="B11192" s="1" t="s">
        <v>11198</v>
      </c>
      <c r="C11192" s="1" t="s">
        <v>60</v>
      </c>
    </row>
    <row r="11193" spans="1:3" x14ac:dyDescent="0.2">
      <c r="A11193" s="1">
        <v>11192</v>
      </c>
      <c r="B11193" s="1" t="s">
        <v>11199</v>
      </c>
      <c r="C11193" s="1" t="s">
        <v>60</v>
      </c>
    </row>
    <row r="11194" spans="1:3" x14ac:dyDescent="0.2">
      <c r="A11194" s="1">
        <v>11193</v>
      </c>
      <c r="B11194" s="1" t="s">
        <v>11200</v>
      </c>
      <c r="C11194" s="1" t="s">
        <v>60</v>
      </c>
    </row>
    <row r="11195" spans="1:3" x14ac:dyDescent="0.2">
      <c r="A11195" s="1">
        <v>11194</v>
      </c>
      <c r="B11195" s="1" t="s">
        <v>11201</v>
      </c>
      <c r="C11195" s="1" t="s">
        <v>60</v>
      </c>
    </row>
    <row r="11196" spans="1:3" x14ac:dyDescent="0.2">
      <c r="A11196" s="1">
        <v>11195</v>
      </c>
      <c r="B11196" s="1" t="s">
        <v>11202</v>
      </c>
      <c r="C11196" s="1" t="s">
        <v>60</v>
      </c>
    </row>
    <row r="11197" spans="1:3" x14ac:dyDescent="0.2">
      <c r="A11197" s="1">
        <v>11196</v>
      </c>
      <c r="B11197" s="1" t="s">
        <v>11203</v>
      </c>
      <c r="C11197" s="1" t="s">
        <v>60</v>
      </c>
    </row>
    <row r="11198" spans="1:3" x14ac:dyDescent="0.2">
      <c r="A11198" s="1">
        <v>11197</v>
      </c>
      <c r="B11198" s="1" t="s">
        <v>11204</v>
      </c>
      <c r="C11198" s="1" t="s">
        <v>60</v>
      </c>
    </row>
    <row r="11199" spans="1:3" x14ac:dyDescent="0.2">
      <c r="A11199" s="1">
        <v>11198</v>
      </c>
      <c r="B11199" s="1" t="s">
        <v>11205</v>
      </c>
      <c r="C11199" s="1" t="s">
        <v>60</v>
      </c>
    </row>
    <row r="11200" spans="1:3" x14ac:dyDescent="0.2">
      <c r="A11200" s="1">
        <v>11199</v>
      </c>
      <c r="B11200" s="1" t="s">
        <v>11206</v>
      </c>
      <c r="C11200" s="1" t="s">
        <v>60</v>
      </c>
    </row>
    <row r="11201" spans="1:4" x14ac:dyDescent="0.2">
      <c r="A11201" s="1">
        <v>11200</v>
      </c>
      <c r="B11201" s="1" t="s">
        <v>11207</v>
      </c>
      <c r="C11201" s="1" t="s">
        <v>60</v>
      </c>
      <c r="D11201" s="1" t="s">
        <v>61</v>
      </c>
    </row>
    <row r="11202" spans="1:4" x14ac:dyDescent="0.2">
      <c r="A11202" s="1">
        <v>11201</v>
      </c>
      <c r="B11202" s="1" t="s">
        <v>11208</v>
      </c>
      <c r="C11202" s="1" t="s">
        <v>60</v>
      </c>
    </row>
    <row r="11203" spans="1:4" x14ac:dyDescent="0.2">
      <c r="A11203" s="1">
        <v>11202</v>
      </c>
      <c r="B11203" s="1" t="s">
        <v>11209</v>
      </c>
      <c r="C11203" s="1" t="s">
        <v>60</v>
      </c>
    </row>
    <row r="11204" spans="1:4" x14ac:dyDescent="0.2">
      <c r="A11204" s="1">
        <v>11203</v>
      </c>
      <c r="B11204" s="1" t="s">
        <v>11210</v>
      </c>
      <c r="C11204" s="1" t="s">
        <v>60</v>
      </c>
    </row>
    <row r="11205" spans="1:4" x14ac:dyDescent="0.2">
      <c r="A11205" s="1">
        <v>11204</v>
      </c>
      <c r="B11205" s="1" t="s">
        <v>11211</v>
      </c>
      <c r="C11205" s="1" t="s">
        <v>60</v>
      </c>
    </row>
    <row r="11206" spans="1:4" x14ac:dyDescent="0.2">
      <c r="A11206" s="1">
        <v>11205</v>
      </c>
      <c r="B11206" s="1" t="s">
        <v>11212</v>
      </c>
      <c r="C11206" s="1" t="s">
        <v>60</v>
      </c>
    </row>
    <row r="11207" spans="1:4" x14ac:dyDescent="0.2">
      <c r="A11207" s="1">
        <v>11206</v>
      </c>
      <c r="B11207" s="1" t="s">
        <v>11213</v>
      </c>
      <c r="C11207" s="1" t="s">
        <v>60</v>
      </c>
    </row>
    <row r="11208" spans="1:4" x14ac:dyDescent="0.2">
      <c r="A11208" s="1">
        <v>11207</v>
      </c>
      <c r="B11208" s="1" t="s">
        <v>11214</v>
      </c>
      <c r="C11208" s="1" t="s">
        <v>60</v>
      </c>
    </row>
    <row r="11209" spans="1:4" x14ac:dyDescent="0.2">
      <c r="A11209" s="1">
        <v>11208</v>
      </c>
      <c r="B11209" s="1" t="s">
        <v>11215</v>
      </c>
      <c r="C11209" s="1" t="s">
        <v>60</v>
      </c>
    </row>
    <row r="11210" spans="1:4" x14ac:dyDescent="0.2">
      <c r="A11210" s="1">
        <v>11209</v>
      </c>
      <c r="B11210" s="1" t="s">
        <v>11216</v>
      </c>
      <c r="C11210" s="1" t="s">
        <v>60</v>
      </c>
    </row>
    <row r="11211" spans="1:4" x14ac:dyDescent="0.2">
      <c r="A11211" s="1">
        <v>11210</v>
      </c>
      <c r="B11211" s="1" t="s">
        <v>11217</v>
      </c>
      <c r="C11211" s="1" t="s">
        <v>60</v>
      </c>
    </row>
    <row r="11212" spans="1:4" x14ac:dyDescent="0.2">
      <c r="A11212" s="1">
        <v>11211</v>
      </c>
      <c r="B11212" s="1" t="s">
        <v>11218</v>
      </c>
      <c r="C11212" s="1" t="s">
        <v>60</v>
      </c>
    </row>
    <row r="11213" spans="1:4" x14ac:dyDescent="0.2">
      <c r="A11213" s="1">
        <v>11212</v>
      </c>
      <c r="B11213" s="1" t="s">
        <v>11219</v>
      </c>
      <c r="C11213" s="1" t="s">
        <v>60</v>
      </c>
    </row>
    <row r="11214" spans="1:4" x14ac:dyDescent="0.2">
      <c r="A11214" s="1">
        <v>11213</v>
      </c>
      <c r="B11214" s="1" t="s">
        <v>11220</v>
      </c>
      <c r="C11214" s="1" t="s">
        <v>60</v>
      </c>
    </row>
    <row r="11215" spans="1:4" x14ac:dyDescent="0.2">
      <c r="A11215" s="1">
        <v>11214</v>
      </c>
      <c r="B11215" s="1" t="s">
        <v>11221</v>
      </c>
      <c r="C11215" s="1" t="s">
        <v>60</v>
      </c>
    </row>
    <row r="11216" spans="1:4" x14ac:dyDescent="0.2">
      <c r="A11216" s="1">
        <v>11215</v>
      </c>
      <c r="B11216" s="1" t="s">
        <v>11222</v>
      </c>
      <c r="C11216" s="1" t="s">
        <v>60</v>
      </c>
    </row>
    <row r="11217" spans="1:3" x14ac:dyDescent="0.2">
      <c r="A11217" s="1">
        <v>11216</v>
      </c>
      <c r="B11217" s="1" t="s">
        <v>11223</v>
      </c>
      <c r="C11217" s="1" t="s">
        <v>60</v>
      </c>
    </row>
    <row r="11218" spans="1:3" x14ac:dyDescent="0.2">
      <c r="A11218" s="1">
        <v>11217</v>
      </c>
      <c r="B11218" s="1" t="s">
        <v>11224</v>
      </c>
      <c r="C11218" s="1" t="s">
        <v>60</v>
      </c>
    </row>
    <row r="11219" spans="1:3" x14ac:dyDescent="0.2">
      <c r="A11219" s="1">
        <v>11218</v>
      </c>
      <c r="B11219" s="1" t="s">
        <v>11225</v>
      </c>
      <c r="C11219" s="1" t="s">
        <v>60</v>
      </c>
    </row>
    <row r="11220" spans="1:3" x14ac:dyDescent="0.2">
      <c r="A11220" s="1">
        <v>11219</v>
      </c>
      <c r="B11220" s="1" t="s">
        <v>11226</v>
      </c>
      <c r="C11220" s="1" t="s">
        <v>60</v>
      </c>
    </row>
    <row r="11221" spans="1:3" x14ac:dyDescent="0.2">
      <c r="A11221" s="1">
        <v>11220</v>
      </c>
      <c r="B11221" s="1" t="s">
        <v>11227</v>
      </c>
      <c r="C11221" s="1" t="s">
        <v>60</v>
      </c>
    </row>
    <row r="11222" spans="1:3" x14ac:dyDescent="0.2">
      <c r="A11222" s="1">
        <v>11221</v>
      </c>
      <c r="B11222" s="1" t="s">
        <v>11228</v>
      </c>
      <c r="C11222" s="1" t="s">
        <v>60</v>
      </c>
    </row>
    <row r="11223" spans="1:3" x14ac:dyDescent="0.2">
      <c r="A11223" s="1">
        <v>11222</v>
      </c>
      <c r="B11223" s="1" t="s">
        <v>11229</v>
      </c>
      <c r="C11223" s="1" t="s">
        <v>60</v>
      </c>
    </row>
    <row r="11224" spans="1:3" x14ac:dyDescent="0.2">
      <c r="A11224" s="1">
        <v>11223</v>
      </c>
      <c r="B11224" s="1" t="s">
        <v>11230</v>
      </c>
      <c r="C11224" s="1" t="s">
        <v>60</v>
      </c>
    </row>
    <row r="11225" spans="1:3" x14ac:dyDescent="0.2">
      <c r="A11225" s="1">
        <v>11224</v>
      </c>
      <c r="B11225" s="1" t="s">
        <v>11231</v>
      </c>
      <c r="C11225" s="1" t="s">
        <v>60</v>
      </c>
    </row>
    <row r="11226" spans="1:3" x14ac:dyDescent="0.2">
      <c r="A11226" s="1">
        <v>11225</v>
      </c>
      <c r="B11226" s="1" t="s">
        <v>11232</v>
      </c>
      <c r="C11226" s="1" t="s">
        <v>60</v>
      </c>
    </row>
    <row r="11227" spans="1:3" x14ac:dyDescent="0.2">
      <c r="A11227" s="1">
        <v>11226</v>
      </c>
      <c r="B11227" s="1" t="s">
        <v>11233</v>
      </c>
      <c r="C11227" s="1" t="s">
        <v>60</v>
      </c>
    </row>
    <row r="11228" spans="1:3" x14ac:dyDescent="0.2">
      <c r="A11228" s="1">
        <v>11227</v>
      </c>
      <c r="B11228" s="1" t="s">
        <v>11234</v>
      </c>
      <c r="C11228" s="1" t="s">
        <v>60</v>
      </c>
    </row>
    <row r="11229" spans="1:3" x14ac:dyDescent="0.2">
      <c r="A11229" s="1">
        <v>11228</v>
      </c>
      <c r="B11229" s="1" t="s">
        <v>11235</v>
      </c>
      <c r="C11229" s="1" t="s">
        <v>60</v>
      </c>
    </row>
    <row r="11230" spans="1:3" x14ac:dyDescent="0.2">
      <c r="A11230" s="1">
        <v>11229</v>
      </c>
      <c r="B11230" s="1" t="s">
        <v>11236</v>
      </c>
      <c r="C11230" s="1" t="s">
        <v>60</v>
      </c>
    </row>
    <row r="11231" spans="1:3" x14ac:dyDescent="0.2">
      <c r="A11231" s="1">
        <v>11230</v>
      </c>
      <c r="B11231" s="1" t="s">
        <v>11237</v>
      </c>
      <c r="C11231" s="1" t="s">
        <v>60</v>
      </c>
    </row>
    <row r="11232" spans="1:3" x14ac:dyDescent="0.2">
      <c r="A11232" s="1">
        <v>11231</v>
      </c>
      <c r="B11232" s="1" t="s">
        <v>11238</v>
      </c>
      <c r="C11232" s="1" t="s">
        <v>60</v>
      </c>
    </row>
    <row r="11233" spans="1:4" x14ac:dyDescent="0.2">
      <c r="A11233" s="1">
        <v>11232</v>
      </c>
      <c r="B11233" s="1" t="s">
        <v>11239</v>
      </c>
      <c r="C11233" s="1" t="s">
        <v>60</v>
      </c>
    </row>
    <row r="11234" spans="1:4" x14ac:dyDescent="0.2">
      <c r="A11234" s="1">
        <v>11233</v>
      </c>
      <c r="B11234" s="1" t="s">
        <v>11240</v>
      </c>
      <c r="C11234" s="1" t="s">
        <v>60</v>
      </c>
      <c r="D11234" s="1" t="s">
        <v>61</v>
      </c>
    </row>
    <row r="11235" spans="1:4" x14ac:dyDescent="0.2">
      <c r="A11235" s="1">
        <v>11234</v>
      </c>
      <c r="B11235" s="1" t="s">
        <v>11241</v>
      </c>
      <c r="C11235" s="1" t="s">
        <v>60</v>
      </c>
    </row>
    <row r="11236" spans="1:4" x14ac:dyDescent="0.2">
      <c r="A11236" s="1">
        <v>11235</v>
      </c>
      <c r="B11236" s="1" t="s">
        <v>11242</v>
      </c>
      <c r="C11236" s="1" t="s">
        <v>60</v>
      </c>
    </row>
    <row r="11237" spans="1:4" x14ac:dyDescent="0.2">
      <c r="A11237" s="1">
        <v>11236</v>
      </c>
      <c r="B11237" s="1" t="s">
        <v>11243</v>
      </c>
      <c r="C11237" s="1" t="s">
        <v>60</v>
      </c>
    </row>
    <row r="11238" spans="1:4" x14ac:dyDescent="0.2">
      <c r="A11238" s="1">
        <v>11237</v>
      </c>
      <c r="B11238" s="1" t="s">
        <v>11244</v>
      </c>
      <c r="C11238" s="1" t="s">
        <v>60</v>
      </c>
    </row>
    <row r="11239" spans="1:4" x14ac:dyDescent="0.2">
      <c r="A11239" s="1">
        <v>11238</v>
      </c>
      <c r="B11239" s="1" t="s">
        <v>11245</v>
      </c>
      <c r="C11239" s="1" t="s">
        <v>60</v>
      </c>
    </row>
    <row r="11240" spans="1:4" x14ac:dyDescent="0.2">
      <c r="A11240" s="1">
        <v>11239</v>
      </c>
      <c r="B11240" s="1" t="s">
        <v>11246</v>
      </c>
      <c r="C11240" s="1" t="s">
        <v>60</v>
      </c>
    </row>
    <row r="11241" spans="1:4" x14ac:dyDescent="0.2">
      <c r="A11241" s="1">
        <v>11240</v>
      </c>
      <c r="B11241" s="1" t="s">
        <v>11247</v>
      </c>
      <c r="C11241" s="1" t="s">
        <v>60</v>
      </c>
    </row>
    <row r="11242" spans="1:4" x14ac:dyDescent="0.2">
      <c r="A11242" s="1">
        <v>11241</v>
      </c>
      <c r="B11242" s="1" t="s">
        <v>11248</v>
      </c>
      <c r="C11242" s="1" t="s">
        <v>60</v>
      </c>
    </row>
    <row r="11243" spans="1:4" x14ac:dyDescent="0.2">
      <c r="A11243" s="1">
        <v>11242</v>
      </c>
      <c r="B11243" s="1" t="s">
        <v>11249</v>
      </c>
      <c r="C11243" s="1" t="s">
        <v>60</v>
      </c>
    </row>
    <row r="11244" spans="1:4" x14ac:dyDescent="0.2">
      <c r="A11244" s="1">
        <v>11243</v>
      </c>
      <c r="B11244" s="1" t="s">
        <v>11250</v>
      </c>
      <c r="C11244" s="1" t="s">
        <v>60</v>
      </c>
    </row>
    <row r="11245" spans="1:4" x14ac:dyDescent="0.2">
      <c r="A11245" s="1">
        <v>11244</v>
      </c>
      <c r="B11245" s="1" t="s">
        <v>11251</v>
      </c>
      <c r="C11245" s="1" t="s">
        <v>60</v>
      </c>
    </row>
    <row r="11246" spans="1:4" x14ac:dyDescent="0.2">
      <c r="A11246" s="1">
        <v>11245</v>
      </c>
      <c r="B11246" s="1" t="s">
        <v>11252</v>
      </c>
      <c r="C11246" s="1" t="s">
        <v>60</v>
      </c>
    </row>
    <row r="11247" spans="1:4" x14ac:dyDescent="0.2">
      <c r="A11247" s="1">
        <v>11246</v>
      </c>
      <c r="B11247" s="1" t="s">
        <v>11253</v>
      </c>
      <c r="C11247" s="1" t="s">
        <v>60</v>
      </c>
    </row>
    <row r="11248" spans="1:4" x14ac:dyDescent="0.2">
      <c r="A11248" s="1">
        <v>11247</v>
      </c>
      <c r="B11248" s="1" t="s">
        <v>11254</v>
      </c>
      <c r="C11248" s="1" t="s">
        <v>60</v>
      </c>
    </row>
    <row r="11249" spans="1:3" x14ac:dyDescent="0.2">
      <c r="A11249" s="1">
        <v>11248</v>
      </c>
      <c r="B11249" s="1" t="s">
        <v>11255</v>
      </c>
      <c r="C11249" s="1" t="s">
        <v>60</v>
      </c>
    </row>
    <row r="11250" spans="1:3" x14ac:dyDescent="0.2">
      <c r="A11250" s="1">
        <v>11249</v>
      </c>
      <c r="B11250" s="1" t="s">
        <v>11256</v>
      </c>
      <c r="C11250" s="1" t="s">
        <v>60</v>
      </c>
    </row>
    <row r="11251" spans="1:3" x14ac:dyDescent="0.2">
      <c r="A11251" s="1">
        <v>11250</v>
      </c>
      <c r="B11251" s="1" t="s">
        <v>11257</v>
      </c>
      <c r="C11251" s="1" t="s">
        <v>60</v>
      </c>
    </row>
    <row r="11252" spans="1:3" x14ac:dyDescent="0.2">
      <c r="A11252" s="1">
        <v>11251</v>
      </c>
      <c r="B11252" s="1" t="s">
        <v>11258</v>
      </c>
      <c r="C11252" s="1" t="s">
        <v>60</v>
      </c>
    </row>
    <row r="11253" spans="1:3" x14ac:dyDescent="0.2">
      <c r="A11253" s="1">
        <v>11252</v>
      </c>
      <c r="B11253" s="1" t="s">
        <v>11259</v>
      </c>
      <c r="C11253" s="1" t="s">
        <v>60</v>
      </c>
    </row>
    <row r="11254" spans="1:3" x14ac:dyDescent="0.2">
      <c r="A11254" s="1">
        <v>11253</v>
      </c>
      <c r="B11254" s="1" t="s">
        <v>11260</v>
      </c>
      <c r="C11254" s="1" t="s">
        <v>60</v>
      </c>
    </row>
    <row r="11255" spans="1:3" x14ac:dyDescent="0.2">
      <c r="A11255" s="1">
        <v>11254</v>
      </c>
      <c r="B11255" s="1" t="s">
        <v>11261</v>
      </c>
      <c r="C11255" s="1" t="s">
        <v>60</v>
      </c>
    </row>
    <row r="11256" spans="1:3" x14ac:dyDescent="0.2">
      <c r="A11256" s="1">
        <v>11255</v>
      </c>
      <c r="B11256" s="1" t="s">
        <v>11262</v>
      </c>
      <c r="C11256" s="1" t="s">
        <v>60</v>
      </c>
    </row>
    <row r="11257" spans="1:3" x14ac:dyDescent="0.2">
      <c r="A11257" s="1">
        <v>11256</v>
      </c>
      <c r="B11257" s="1" t="s">
        <v>11263</v>
      </c>
      <c r="C11257" s="1" t="s">
        <v>60</v>
      </c>
    </row>
    <row r="11258" spans="1:3" x14ac:dyDescent="0.2">
      <c r="A11258" s="1">
        <v>11257</v>
      </c>
      <c r="B11258" s="1" t="s">
        <v>11264</v>
      </c>
      <c r="C11258" s="1" t="s">
        <v>60</v>
      </c>
    </row>
    <row r="11259" spans="1:3" x14ac:dyDescent="0.2">
      <c r="A11259" s="1">
        <v>11258</v>
      </c>
      <c r="B11259" s="1" t="s">
        <v>11265</v>
      </c>
      <c r="C11259" s="1" t="s">
        <v>60</v>
      </c>
    </row>
    <row r="11260" spans="1:3" x14ac:dyDescent="0.2">
      <c r="A11260" s="1">
        <v>11259</v>
      </c>
      <c r="B11260" s="1" t="s">
        <v>11266</v>
      </c>
      <c r="C11260" s="1" t="s">
        <v>60</v>
      </c>
    </row>
    <row r="11261" spans="1:3" x14ac:dyDescent="0.2">
      <c r="A11261" s="1">
        <v>11260</v>
      </c>
      <c r="B11261" s="1" t="s">
        <v>11267</v>
      </c>
      <c r="C11261" s="1" t="s">
        <v>60</v>
      </c>
    </row>
    <row r="11262" spans="1:3" x14ac:dyDescent="0.2">
      <c r="A11262" s="1">
        <v>11261</v>
      </c>
      <c r="B11262" s="1" t="s">
        <v>11268</v>
      </c>
      <c r="C11262" s="1" t="s">
        <v>60</v>
      </c>
    </row>
    <row r="11263" spans="1:3" x14ac:dyDescent="0.2">
      <c r="A11263" s="1">
        <v>11262</v>
      </c>
      <c r="B11263" s="1" t="s">
        <v>11269</v>
      </c>
      <c r="C11263" s="1" t="s">
        <v>60</v>
      </c>
    </row>
    <row r="11264" spans="1:3" x14ac:dyDescent="0.2">
      <c r="A11264" s="1">
        <v>11263</v>
      </c>
      <c r="B11264" s="1" t="s">
        <v>11270</v>
      </c>
      <c r="C11264" s="1" t="s">
        <v>60</v>
      </c>
    </row>
    <row r="11265" spans="1:4" x14ac:dyDescent="0.2">
      <c r="A11265" s="1">
        <v>11264</v>
      </c>
      <c r="B11265" s="1" t="s">
        <v>11271</v>
      </c>
      <c r="C11265" s="1" t="s">
        <v>60</v>
      </c>
    </row>
    <row r="11266" spans="1:4" x14ac:dyDescent="0.2">
      <c r="A11266" s="1">
        <v>11265</v>
      </c>
      <c r="B11266" s="1" t="s">
        <v>11272</v>
      </c>
      <c r="C11266" s="1" t="s">
        <v>60</v>
      </c>
    </row>
    <row r="11267" spans="1:4" x14ac:dyDescent="0.2">
      <c r="A11267" s="1">
        <v>11266</v>
      </c>
      <c r="B11267" s="1" t="s">
        <v>11273</v>
      </c>
      <c r="C11267" s="1" t="s">
        <v>60</v>
      </c>
    </row>
    <row r="11268" spans="1:4" x14ac:dyDescent="0.2">
      <c r="A11268" s="1">
        <v>11267</v>
      </c>
      <c r="B11268" s="1" t="s">
        <v>11274</v>
      </c>
      <c r="C11268" s="1" t="s">
        <v>60</v>
      </c>
    </row>
    <row r="11269" spans="1:4" x14ac:dyDescent="0.2">
      <c r="A11269" s="1">
        <v>11268</v>
      </c>
      <c r="B11269" s="1" t="s">
        <v>11275</v>
      </c>
      <c r="C11269" s="1" t="s">
        <v>60</v>
      </c>
    </row>
    <row r="11270" spans="1:4" x14ac:dyDescent="0.2">
      <c r="A11270" s="1">
        <v>11269</v>
      </c>
      <c r="B11270" s="1" t="s">
        <v>11276</v>
      </c>
      <c r="C11270" s="1" t="s">
        <v>60</v>
      </c>
    </row>
    <row r="11271" spans="1:4" x14ac:dyDescent="0.2">
      <c r="A11271" s="1">
        <v>11270</v>
      </c>
      <c r="B11271" s="1" t="s">
        <v>11277</v>
      </c>
      <c r="C11271" s="1" t="s">
        <v>60</v>
      </c>
    </row>
    <row r="11272" spans="1:4" x14ac:dyDescent="0.2">
      <c r="A11272" s="1">
        <v>11271</v>
      </c>
      <c r="B11272" s="1" t="s">
        <v>11278</v>
      </c>
      <c r="C11272" s="1" t="s">
        <v>5</v>
      </c>
    </row>
    <row r="11273" spans="1:4" x14ac:dyDescent="0.2">
      <c r="A11273" s="1">
        <v>11272</v>
      </c>
      <c r="B11273" s="1" t="s">
        <v>11279</v>
      </c>
      <c r="C11273" s="1" t="s">
        <v>60</v>
      </c>
      <c r="D11273" s="1" t="s">
        <v>61</v>
      </c>
    </row>
    <row r="11274" spans="1:4" x14ac:dyDescent="0.2">
      <c r="A11274" s="1">
        <v>11273</v>
      </c>
      <c r="B11274" s="1" t="s">
        <v>11280</v>
      </c>
      <c r="C11274" s="1" t="s">
        <v>60</v>
      </c>
    </row>
    <row r="11275" spans="1:4" x14ac:dyDescent="0.2">
      <c r="A11275" s="1">
        <v>11274</v>
      </c>
      <c r="B11275" s="1" t="s">
        <v>11281</v>
      </c>
      <c r="C11275" s="1" t="s">
        <v>60</v>
      </c>
    </row>
    <row r="11276" spans="1:4" x14ac:dyDescent="0.2">
      <c r="A11276" s="1">
        <v>11275</v>
      </c>
      <c r="B11276" s="1" t="s">
        <v>11282</v>
      </c>
      <c r="C11276" s="1" t="s">
        <v>60</v>
      </c>
    </row>
    <row r="11277" spans="1:4" x14ac:dyDescent="0.2">
      <c r="A11277" s="1">
        <v>11276</v>
      </c>
      <c r="B11277" s="1" t="s">
        <v>11283</v>
      </c>
      <c r="C11277" s="1" t="s">
        <v>60</v>
      </c>
      <c r="D11277" s="1" t="s">
        <v>61</v>
      </c>
    </row>
    <row r="11278" spans="1:4" x14ac:dyDescent="0.2">
      <c r="A11278" s="1">
        <v>11277</v>
      </c>
      <c r="B11278" s="1" t="s">
        <v>11284</v>
      </c>
      <c r="C11278" s="1" t="s">
        <v>60</v>
      </c>
    </row>
    <row r="11279" spans="1:4" x14ac:dyDescent="0.2">
      <c r="A11279" s="1">
        <v>11278</v>
      </c>
      <c r="B11279" s="1" t="s">
        <v>11285</v>
      </c>
      <c r="C11279" s="1" t="s">
        <v>60</v>
      </c>
      <c r="D11279" s="1" t="s">
        <v>61</v>
      </c>
    </row>
    <row r="11280" spans="1:4" x14ac:dyDescent="0.2">
      <c r="A11280" s="1">
        <v>11279</v>
      </c>
      <c r="B11280" s="1" t="s">
        <v>11286</v>
      </c>
      <c r="C11280" s="1" t="s">
        <v>60</v>
      </c>
    </row>
    <row r="11281" spans="1:4" x14ac:dyDescent="0.2">
      <c r="A11281" s="1">
        <v>11280</v>
      </c>
      <c r="B11281" s="1" t="s">
        <v>11287</v>
      </c>
      <c r="C11281" s="1" t="s">
        <v>60</v>
      </c>
      <c r="D11281" s="1" t="s">
        <v>61</v>
      </c>
    </row>
    <row r="11282" spans="1:4" x14ac:dyDescent="0.2">
      <c r="A11282" s="1">
        <v>11281</v>
      </c>
      <c r="B11282" s="1" t="s">
        <v>11288</v>
      </c>
      <c r="C11282" s="1" t="s">
        <v>5</v>
      </c>
    </row>
    <row r="11283" spans="1:4" x14ac:dyDescent="0.2">
      <c r="A11283" s="1">
        <v>11282</v>
      </c>
      <c r="B11283" s="1" t="s">
        <v>11289</v>
      </c>
      <c r="C11283" s="1" t="s">
        <v>5</v>
      </c>
    </row>
    <row r="11284" spans="1:4" x14ac:dyDescent="0.2">
      <c r="A11284" s="1">
        <v>11283</v>
      </c>
      <c r="B11284" s="1" t="s">
        <v>11290</v>
      </c>
      <c r="C11284" s="1" t="s">
        <v>5</v>
      </c>
    </row>
    <row r="11285" spans="1:4" x14ac:dyDescent="0.2">
      <c r="A11285" s="1">
        <v>11284</v>
      </c>
      <c r="B11285" s="1" t="s">
        <v>11291</v>
      </c>
      <c r="C11285" s="1" t="s">
        <v>5</v>
      </c>
    </row>
    <row r="11286" spans="1:4" x14ac:dyDescent="0.2">
      <c r="A11286" s="1">
        <v>11285</v>
      </c>
      <c r="B11286" s="1" t="s">
        <v>11292</v>
      </c>
      <c r="C11286" s="1" t="s">
        <v>5</v>
      </c>
    </row>
    <row r="11287" spans="1:4" x14ac:dyDescent="0.2">
      <c r="A11287" s="1">
        <v>11286</v>
      </c>
      <c r="B11287" s="1" t="s">
        <v>11293</v>
      </c>
      <c r="C11287" s="1" t="s">
        <v>5</v>
      </c>
    </row>
    <row r="11288" spans="1:4" x14ac:dyDescent="0.2">
      <c r="A11288" s="1">
        <v>11287</v>
      </c>
      <c r="B11288" s="1" t="s">
        <v>11294</v>
      </c>
      <c r="C11288" s="1" t="s">
        <v>5</v>
      </c>
    </row>
    <row r="11289" spans="1:4" x14ac:dyDescent="0.2">
      <c r="A11289" s="1">
        <v>11288</v>
      </c>
      <c r="B11289" s="1" t="s">
        <v>11295</v>
      </c>
      <c r="C11289" s="1" t="s">
        <v>5</v>
      </c>
    </row>
    <row r="11290" spans="1:4" x14ac:dyDescent="0.2">
      <c r="A11290" s="1">
        <v>11289</v>
      </c>
      <c r="B11290" s="1" t="s">
        <v>11296</v>
      </c>
      <c r="C11290" s="1" t="s">
        <v>5</v>
      </c>
    </row>
    <row r="11291" spans="1:4" x14ac:dyDescent="0.2">
      <c r="A11291" s="1">
        <v>11290</v>
      </c>
      <c r="B11291" s="1" t="s">
        <v>11297</v>
      </c>
      <c r="C11291" s="1" t="s">
        <v>5</v>
      </c>
    </row>
    <row r="11292" spans="1:4" x14ac:dyDescent="0.2">
      <c r="A11292" s="1">
        <v>11291</v>
      </c>
      <c r="B11292" s="1" t="s">
        <v>11298</v>
      </c>
      <c r="C11292" s="1" t="s">
        <v>60</v>
      </c>
    </row>
    <row r="11293" spans="1:4" x14ac:dyDescent="0.2">
      <c r="A11293" s="1">
        <v>11292</v>
      </c>
      <c r="B11293" s="1" t="s">
        <v>11299</v>
      </c>
      <c r="C11293" s="1" t="s">
        <v>5</v>
      </c>
    </row>
    <row r="11294" spans="1:4" x14ac:dyDescent="0.2">
      <c r="A11294" s="1">
        <v>11293</v>
      </c>
      <c r="B11294" s="1" t="s">
        <v>11300</v>
      </c>
      <c r="C11294" s="1" t="s">
        <v>5</v>
      </c>
    </row>
    <row r="11295" spans="1:4" x14ac:dyDescent="0.2">
      <c r="A11295" s="1">
        <v>11294</v>
      </c>
      <c r="B11295" s="1" t="s">
        <v>11301</v>
      </c>
      <c r="C11295" s="1" t="s">
        <v>60</v>
      </c>
    </row>
    <row r="11296" spans="1:4" x14ac:dyDescent="0.2">
      <c r="A11296" s="1">
        <v>11295</v>
      </c>
      <c r="B11296" s="1" t="s">
        <v>11302</v>
      </c>
      <c r="C11296" s="1" t="s">
        <v>60</v>
      </c>
    </row>
    <row r="11297" spans="1:3" x14ac:dyDescent="0.2">
      <c r="A11297" s="1">
        <v>11296</v>
      </c>
      <c r="B11297" s="1" t="s">
        <v>11303</v>
      </c>
      <c r="C11297" s="1" t="s">
        <v>5</v>
      </c>
    </row>
    <row r="11298" spans="1:3" x14ac:dyDescent="0.2">
      <c r="A11298" s="1">
        <v>11297</v>
      </c>
      <c r="B11298" s="1" t="s">
        <v>11304</v>
      </c>
      <c r="C11298" s="1" t="s">
        <v>5</v>
      </c>
    </row>
    <row r="11299" spans="1:3" x14ac:dyDescent="0.2">
      <c r="A11299" s="1">
        <v>11298</v>
      </c>
      <c r="B11299" s="1" t="s">
        <v>11305</v>
      </c>
      <c r="C11299" s="1" t="s">
        <v>5</v>
      </c>
    </row>
    <row r="11300" spans="1:3" x14ac:dyDescent="0.2">
      <c r="A11300" s="1">
        <v>11299</v>
      </c>
      <c r="B11300" s="1" t="s">
        <v>11306</v>
      </c>
      <c r="C11300" s="1" t="s">
        <v>60</v>
      </c>
    </row>
    <row r="11301" spans="1:3" x14ac:dyDescent="0.2">
      <c r="A11301" s="1">
        <v>11300</v>
      </c>
      <c r="B11301" s="1" t="s">
        <v>11307</v>
      </c>
      <c r="C11301" s="1" t="s">
        <v>60</v>
      </c>
    </row>
    <row r="11302" spans="1:3" x14ac:dyDescent="0.2">
      <c r="A11302" s="1">
        <v>11301</v>
      </c>
      <c r="B11302" s="1" t="s">
        <v>11308</v>
      </c>
      <c r="C11302" s="1" t="s">
        <v>60</v>
      </c>
    </row>
    <row r="11303" spans="1:3" x14ac:dyDescent="0.2">
      <c r="A11303" s="1">
        <v>11302</v>
      </c>
      <c r="B11303" s="1" t="s">
        <v>11309</v>
      </c>
      <c r="C11303" s="1" t="s">
        <v>60</v>
      </c>
    </row>
    <row r="11304" spans="1:3" x14ac:dyDescent="0.2">
      <c r="A11304" s="1">
        <v>11303</v>
      </c>
      <c r="B11304" s="1" t="s">
        <v>11310</v>
      </c>
      <c r="C11304" s="1" t="s">
        <v>60</v>
      </c>
    </row>
    <row r="11305" spans="1:3" x14ac:dyDescent="0.2">
      <c r="A11305" s="1">
        <v>11304</v>
      </c>
      <c r="B11305" s="1" t="s">
        <v>11311</v>
      </c>
      <c r="C11305" s="1" t="s">
        <v>5</v>
      </c>
    </row>
    <row r="11306" spans="1:3" x14ac:dyDescent="0.2">
      <c r="A11306" s="1">
        <v>11305</v>
      </c>
      <c r="B11306" s="1" t="s">
        <v>11312</v>
      </c>
      <c r="C11306" s="1" t="s">
        <v>5</v>
      </c>
    </row>
    <row r="11307" spans="1:3" x14ac:dyDescent="0.2">
      <c r="A11307" s="1">
        <v>11306</v>
      </c>
      <c r="B11307" s="1" t="s">
        <v>11313</v>
      </c>
      <c r="C11307" s="1" t="s">
        <v>60</v>
      </c>
    </row>
    <row r="11308" spans="1:3" x14ac:dyDescent="0.2">
      <c r="A11308" s="1">
        <v>11307</v>
      </c>
      <c r="B11308" s="1" t="s">
        <v>11314</v>
      </c>
      <c r="C11308" s="1" t="s">
        <v>5</v>
      </c>
    </row>
    <row r="11309" spans="1:3" x14ac:dyDescent="0.2">
      <c r="A11309" s="1">
        <v>11308</v>
      </c>
      <c r="B11309" s="1" t="s">
        <v>11315</v>
      </c>
      <c r="C11309" s="1" t="s">
        <v>60</v>
      </c>
    </row>
    <row r="11310" spans="1:3" x14ac:dyDescent="0.2">
      <c r="A11310" s="1">
        <v>11309</v>
      </c>
      <c r="B11310" s="1" t="s">
        <v>11316</v>
      </c>
      <c r="C11310" s="1" t="s">
        <v>5</v>
      </c>
    </row>
    <row r="11311" spans="1:3" x14ac:dyDescent="0.2">
      <c r="A11311" s="1">
        <v>11310</v>
      </c>
      <c r="B11311" s="1" t="s">
        <v>11317</v>
      </c>
      <c r="C11311" s="1" t="s">
        <v>60</v>
      </c>
    </row>
    <row r="11312" spans="1:3" x14ac:dyDescent="0.2">
      <c r="A11312" s="1">
        <v>11311</v>
      </c>
      <c r="B11312" s="1" t="s">
        <v>11318</v>
      </c>
      <c r="C11312" s="1" t="s">
        <v>60</v>
      </c>
    </row>
    <row r="11313" spans="1:3" x14ac:dyDescent="0.2">
      <c r="A11313" s="1">
        <v>11312</v>
      </c>
      <c r="B11313" s="1" t="s">
        <v>11319</v>
      </c>
      <c r="C11313" s="1" t="s">
        <v>60</v>
      </c>
    </row>
    <row r="11314" spans="1:3" x14ac:dyDescent="0.2">
      <c r="A11314" s="1">
        <v>11313</v>
      </c>
      <c r="B11314" s="1" t="s">
        <v>11320</v>
      </c>
      <c r="C11314" s="1" t="s">
        <v>60</v>
      </c>
    </row>
    <row r="11315" spans="1:3" x14ac:dyDescent="0.2">
      <c r="A11315" s="1">
        <v>11314</v>
      </c>
      <c r="B11315" s="1" t="s">
        <v>11321</v>
      </c>
      <c r="C11315" s="1" t="s">
        <v>60</v>
      </c>
    </row>
    <row r="11316" spans="1:3" x14ac:dyDescent="0.2">
      <c r="A11316" s="1">
        <v>11315</v>
      </c>
      <c r="B11316" s="1" t="s">
        <v>11322</v>
      </c>
      <c r="C11316" s="1" t="s">
        <v>60</v>
      </c>
    </row>
    <row r="11317" spans="1:3" x14ac:dyDescent="0.2">
      <c r="A11317" s="1">
        <v>11316</v>
      </c>
      <c r="B11317" s="1" t="s">
        <v>11323</v>
      </c>
      <c r="C11317" s="1" t="s">
        <v>60</v>
      </c>
    </row>
    <row r="11318" spans="1:3" x14ac:dyDescent="0.2">
      <c r="A11318" s="1">
        <v>11317</v>
      </c>
      <c r="B11318" s="1" t="s">
        <v>11324</v>
      </c>
      <c r="C11318" s="1" t="s">
        <v>5</v>
      </c>
    </row>
    <row r="11319" spans="1:3" x14ac:dyDescent="0.2">
      <c r="A11319" s="1">
        <v>11318</v>
      </c>
      <c r="B11319" s="1" t="s">
        <v>11325</v>
      </c>
      <c r="C11319" s="1" t="s">
        <v>60</v>
      </c>
    </row>
    <row r="11320" spans="1:3" x14ac:dyDescent="0.2">
      <c r="A11320" s="1">
        <v>11319</v>
      </c>
      <c r="B11320" s="1" t="s">
        <v>11326</v>
      </c>
      <c r="C11320" s="1" t="s">
        <v>60</v>
      </c>
    </row>
    <row r="11321" spans="1:3" x14ac:dyDescent="0.2">
      <c r="A11321" s="1">
        <v>11320</v>
      </c>
      <c r="B11321" s="1" t="s">
        <v>11327</v>
      </c>
      <c r="C11321" s="1" t="s">
        <v>60</v>
      </c>
    </row>
    <row r="11322" spans="1:3" x14ac:dyDescent="0.2">
      <c r="A11322" s="1">
        <v>11321</v>
      </c>
      <c r="B11322" s="1" t="s">
        <v>11328</v>
      </c>
      <c r="C11322" s="1" t="s">
        <v>5</v>
      </c>
    </row>
    <row r="11323" spans="1:3" x14ac:dyDescent="0.2">
      <c r="A11323" s="1">
        <v>11322</v>
      </c>
      <c r="B11323" s="1" t="s">
        <v>11329</v>
      </c>
      <c r="C11323" s="1" t="s">
        <v>60</v>
      </c>
    </row>
    <row r="11324" spans="1:3" x14ac:dyDescent="0.2">
      <c r="A11324" s="1">
        <v>11323</v>
      </c>
      <c r="B11324" s="1" t="s">
        <v>11330</v>
      </c>
      <c r="C11324" s="1" t="s">
        <v>5</v>
      </c>
    </row>
    <row r="11325" spans="1:3" x14ac:dyDescent="0.2">
      <c r="A11325" s="1">
        <v>11324</v>
      </c>
      <c r="B11325" s="1" t="s">
        <v>11331</v>
      </c>
      <c r="C11325" s="1" t="s">
        <v>5</v>
      </c>
    </row>
    <row r="11326" spans="1:3" x14ac:dyDescent="0.2">
      <c r="A11326" s="1">
        <v>11325</v>
      </c>
      <c r="B11326" s="1" t="s">
        <v>11332</v>
      </c>
      <c r="C11326" s="1" t="s">
        <v>60</v>
      </c>
    </row>
    <row r="11327" spans="1:3" x14ac:dyDescent="0.2">
      <c r="A11327" s="1">
        <v>11326</v>
      </c>
      <c r="B11327" s="1" t="s">
        <v>11333</v>
      </c>
      <c r="C11327" s="1" t="s">
        <v>5</v>
      </c>
    </row>
    <row r="11328" spans="1:3" x14ac:dyDescent="0.2">
      <c r="A11328" s="1">
        <v>11327</v>
      </c>
      <c r="B11328" s="1" t="s">
        <v>11334</v>
      </c>
      <c r="C11328" s="1" t="s">
        <v>5</v>
      </c>
    </row>
    <row r="11329" spans="1:4" x14ac:dyDescent="0.2">
      <c r="A11329" s="1">
        <v>11328</v>
      </c>
      <c r="B11329" s="1" t="s">
        <v>11335</v>
      </c>
      <c r="C11329" s="1" t="s">
        <v>60</v>
      </c>
    </row>
    <row r="11330" spans="1:4" x14ac:dyDescent="0.2">
      <c r="A11330" s="1">
        <v>11329</v>
      </c>
      <c r="B11330" s="1" t="s">
        <v>11336</v>
      </c>
      <c r="C11330" s="1" t="s">
        <v>60</v>
      </c>
    </row>
    <row r="11331" spans="1:4" x14ac:dyDescent="0.2">
      <c r="A11331" s="1">
        <v>11330</v>
      </c>
      <c r="B11331" s="1" t="s">
        <v>11337</v>
      </c>
      <c r="C11331" s="1" t="s">
        <v>5</v>
      </c>
    </row>
    <row r="11332" spans="1:4" x14ac:dyDescent="0.2">
      <c r="A11332" s="1">
        <v>11331</v>
      </c>
      <c r="B11332" s="1" t="s">
        <v>11338</v>
      </c>
      <c r="C11332" s="1" t="s">
        <v>5</v>
      </c>
    </row>
    <row r="11333" spans="1:4" x14ac:dyDescent="0.2">
      <c r="A11333" s="1">
        <v>11332</v>
      </c>
      <c r="B11333" s="1" t="s">
        <v>11339</v>
      </c>
      <c r="C11333" s="1" t="s">
        <v>60</v>
      </c>
    </row>
    <row r="11334" spans="1:4" x14ac:dyDescent="0.2">
      <c r="A11334" s="1">
        <v>11333</v>
      </c>
      <c r="B11334" s="1" t="s">
        <v>11340</v>
      </c>
      <c r="C11334" s="1" t="s">
        <v>60</v>
      </c>
    </row>
    <row r="11335" spans="1:4" x14ac:dyDescent="0.2">
      <c r="A11335" s="1">
        <v>11334</v>
      </c>
      <c r="B11335" s="1" t="s">
        <v>11341</v>
      </c>
      <c r="C11335" s="1" t="s">
        <v>60</v>
      </c>
    </row>
    <row r="11336" spans="1:4" x14ac:dyDescent="0.2">
      <c r="A11336" s="1">
        <v>11335</v>
      </c>
      <c r="B11336" s="1" t="s">
        <v>11342</v>
      </c>
      <c r="C11336" s="1" t="s">
        <v>5</v>
      </c>
    </row>
    <row r="11337" spans="1:4" x14ac:dyDescent="0.2">
      <c r="A11337" s="1">
        <v>11336</v>
      </c>
      <c r="B11337" s="1" t="s">
        <v>11343</v>
      </c>
      <c r="C11337" s="1" t="s">
        <v>5</v>
      </c>
    </row>
    <row r="11338" spans="1:4" x14ac:dyDescent="0.2">
      <c r="A11338" s="1">
        <v>11337</v>
      </c>
      <c r="B11338" s="1" t="s">
        <v>11344</v>
      </c>
      <c r="C11338" s="1" t="s">
        <v>5</v>
      </c>
    </row>
    <row r="11339" spans="1:4" x14ac:dyDescent="0.2">
      <c r="A11339" s="1">
        <v>11338</v>
      </c>
      <c r="B11339" s="1" t="s">
        <v>11345</v>
      </c>
      <c r="C11339" s="1" t="s">
        <v>5</v>
      </c>
    </row>
    <row r="11340" spans="1:4" x14ac:dyDescent="0.2">
      <c r="A11340" s="1">
        <v>11339</v>
      </c>
      <c r="B11340" s="1" t="s">
        <v>11346</v>
      </c>
      <c r="C11340" s="1" t="s">
        <v>5</v>
      </c>
    </row>
    <row r="11341" spans="1:4" x14ac:dyDescent="0.2">
      <c r="A11341" s="1">
        <v>11340</v>
      </c>
      <c r="B11341" s="1" t="s">
        <v>11347</v>
      </c>
      <c r="C11341" s="1" t="s">
        <v>60</v>
      </c>
      <c r="D11341" s="1" t="s">
        <v>61</v>
      </c>
    </row>
    <row r="11342" spans="1:4" x14ac:dyDescent="0.2">
      <c r="A11342" s="1">
        <v>11341</v>
      </c>
      <c r="B11342" s="1" t="s">
        <v>11348</v>
      </c>
      <c r="C11342" s="1" t="s">
        <v>60</v>
      </c>
    </row>
    <row r="11343" spans="1:4" x14ac:dyDescent="0.2">
      <c r="A11343" s="1">
        <v>11342</v>
      </c>
      <c r="B11343" s="1" t="s">
        <v>11349</v>
      </c>
      <c r="C11343" s="1" t="s">
        <v>60</v>
      </c>
    </row>
    <row r="11344" spans="1:4" x14ac:dyDescent="0.2">
      <c r="A11344" s="1">
        <v>11343</v>
      </c>
      <c r="B11344" s="1" t="s">
        <v>11350</v>
      </c>
      <c r="C11344" s="1" t="s">
        <v>60</v>
      </c>
    </row>
    <row r="11345" spans="1:3" x14ac:dyDescent="0.2">
      <c r="A11345" s="1">
        <v>11344</v>
      </c>
      <c r="B11345" s="1" t="s">
        <v>11351</v>
      </c>
      <c r="C11345" s="1" t="s">
        <v>5</v>
      </c>
    </row>
    <row r="11346" spans="1:3" x14ac:dyDescent="0.2">
      <c r="A11346" s="1">
        <v>11345</v>
      </c>
      <c r="B11346" s="1" t="s">
        <v>11352</v>
      </c>
      <c r="C11346" s="1" t="s">
        <v>5</v>
      </c>
    </row>
    <row r="11347" spans="1:3" x14ac:dyDescent="0.2">
      <c r="A11347" s="1">
        <v>11346</v>
      </c>
      <c r="B11347" s="1" t="s">
        <v>11353</v>
      </c>
      <c r="C11347" s="1" t="s">
        <v>5</v>
      </c>
    </row>
    <row r="11348" spans="1:3" x14ac:dyDescent="0.2">
      <c r="A11348" s="1">
        <v>11347</v>
      </c>
      <c r="B11348" s="1" t="s">
        <v>11354</v>
      </c>
      <c r="C11348" s="1" t="s">
        <v>60</v>
      </c>
    </row>
    <row r="11349" spans="1:3" x14ac:dyDescent="0.2">
      <c r="A11349" s="1">
        <v>11348</v>
      </c>
      <c r="B11349" s="1" t="s">
        <v>11355</v>
      </c>
      <c r="C11349" s="1" t="s">
        <v>5</v>
      </c>
    </row>
    <row r="11350" spans="1:3" x14ac:dyDescent="0.2">
      <c r="A11350" s="1">
        <v>11349</v>
      </c>
      <c r="B11350" s="1" t="s">
        <v>11356</v>
      </c>
      <c r="C11350" s="1" t="s">
        <v>60</v>
      </c>
    </row>
    <row r="11351" spans="1:3" x14ac:dyDescent="0.2">
      <c r="A11351" s="1">
        <v>11350</v>
      </c>
      <c r="B11351" s="1" t="s">
        <v>11357</v>
      </c>
      <c r="C11351" s="1" t="s">
        <v>60</v>
      </c>
    </row>
    <row r="11352" spans="1:3" x14ac:dyDescent="0.2">
      <c r="A11352" s="1">
        <v>11351</v>
      </c>
      <c r="B11352" s="1" t="s">
        <v>11358</v>
      </c>
      <c r="C11352" s="1" t="s">
        <v>60</v>
      </c>
    </row>
    <row r="11353" spans="1:3" x14ac:dyDescent="0.2">
      <c r="A11353" s="1">
        <v>11352</v>
      </c>
      <c r="B11353" s="1" t="s">
        <v>11359</v>
      </c>
      <c r="C11353" s="1" t="s">
        <v>60</v>
      </c>
    </row>
    <row r="11354" spans="1:3" x14ac:dyDescent="0.2">
      <c r="A11354" s="1">
        <v>11353</v>
      </c>
      <c r="B11354" s="1" t="s">
        <v>11360</v>
      </c>
      <c r="C11354" s="1" t="s">
        <v>60</v>
      </c>
    </row>
    <row r="11355" spans="1:3" x14ac:dyDescent="0.2">
      <c r="A11355" s="1">
        <v>11354</v>
      </c>
      <c r="B11355" s="1" t="s">
        <v>11361</v>
      </c>
      <c r="C11355" s="1" t="s">
        <v>60</v>
      </c>
    </row>
    <row r="11356" spans="1:3" x14ac:dyDescent="0.2">
      <c r="A11356" s="1">
        <v>11355</v>
      </c>
      <c r="B11356" s="1" t="s">
        <v>11362</v>
      </c>
      <c r="C11356" s="1" t="s">
        <v>60</v>
      </c>
    </row>
    <row r="11357" spans="1:3" x14ac:dyDescent="0.2">
      <c r="A11357" s="1">
        <v>11356</v>
      </c>
      <c r="B11357" s="1" t="s">
        <v>11363</v>
      </c>
      <c r="C11357" s="1" t="s">
        <v>60</v>
      </c>
    </row>
    <row r="11358" spans="1:3" x14ac:dyDescent="0.2">
      <c r="A11358" s="1">
        <v>11357</v>
      </c>
      <c r="B11358" s="1" t="s">
        <v>11364</v>
      </c>
      <c r="C11358" s="1" t="s">
        <v>60</v>
      </c>
    </row>
    <row r="11359" spans="1:3" x14ac:dyDescent="0.2">
      <c r="A11359" s="1">
        <v>11358</v>
      </c>
      <c r="B11359" s="1" t="s">
        <v>11365</v>
      </c>
      <c r="C11359" s="1" t="s">
        <v>60</v>
      </c>
    </row>
    <row r="11360" spans="1:3" x14ac:dyDescent="0.2">
      <c r="A11360" s="1">
        <v>11359</v>
      </c>
      <c r="B11360" s="1" t="s">
        <v>11366</v>
      </c>
      <c r="C11360" s="1" t="s">
        <v>5</v>
      </c>
    </row>
    <row r="11361" spans="1:3" x14ac:dyDescent="0.2">
      <c r="A11361" s="1">
        <v>11360</v>
      </c>
      <c r="B11361" s="1" t="s">
        <v>11367</v>
      </c>
      <c r="C11361" s="1" t="s">
        <v>5</v>
      </c>
    </row>
    <row r="11362" spans="1:3" x14ac:dyDescent="0.2">
      <c r="A11362" s="1">
        <v>11361</v>
      </c>
      <c r="B11362" s="1" t="s">
        <v>11368</v>
      </c>
      <c r="C11362" s="1" t="s">
        <v>60</v>
      </c>
    </row>
    <row r="11363" spans="1:3" x14ac:dyDescent="0.2">
      <c r="A11363" s="1">
        <v>11362</v>
      </c>
      <c r="B11363" s="1" t="s">
        <v>11369</v>
      </c>
      <c r="C11363" s="1" t="s">
        <v>60</v>
      </c>
    </row>
    <row r="11364" spans="1:3" x14ac:dyDescent="0.2">
      <c r="A11364" s="1">
        <v>11363</v>
      </c>
      <c r="B11364" s="1" t="s">
        <v>11370</v>
      </c>
      <c r="C11364" s="1" t="s">
        <v>60</v>
      </c>
    </row>
    <row r="11365" spans="1:3" x14ac:dyDescent="0.2">
      <c r="A11365" s="1">
        <v>11364</v>
      </c>
      <c r="B11365" s="1" t="s">
        <v>11371</v>
      </c>
      <c r="C11365" s="1" t="s">
        <v>5</v>
      </c>
    </row>
    <row r="11366" spans="1:3" x14ac:dyDescent="0.2">
      <c r="A11366" s="1">
        <v>11365</v>
      </c>
      <c r="B11366" s="1" t="s">
        <v>11372</v>
      </c>
      <c r="C11366" s="1" t="s">
        <v>60</v>
      </c>
    </row>
    <row r="11367" spans="1:3" x14ac:dyDescent="0.2">
      <c r="A11367" s="1">
        <v>11366</v>
      </c>
      <c r="B11367" s="1" t="s">
        <v>11373</v>
      </c>
      <c r="C11367" s="1" t="s">
        <v>5</v>
      </c>
    </row>
    <row r="11368" spans="1:3" x14ac:dyDescent="0.2">
      <c r="A11368" s="1">
        <v>11367</v>
      </c>
      <c r="B11368" s="1" t="s">
        <v>11374</v>
      </c>
      <c r="C11368" s="1" t="s">
        <v>5</v>
      </c>
    </row>
    <row r="11369" spans="1:3" x14ac:dyDescent="0.2">
      <c r="A11369" s="1">
        <v>11368</v>
      </c>
      <c r="B11369" s="1" t="s">
        <v>11375</v>
      </c>
      <c r="C11369" s="1" t="s">
        <v>5</v>
      </c>
    </row>
    <row r="11370" spans="1:3" x14ac:dyDescent="0.2">
      <c r="A11370" s="1">
        <v>11369</v>
      </c>
      <c r="B11370" s="1" t="s">
        <v>11376</v>
      </c>
      <c r="C11370" s="1" t="s">
        <v>60</v>
      </c>
    </row>
    <row r="11371" spans="1:3" x14ac:dyDescent="0.2">
      <c r="A11371" s="1">
        <v>11370</v>
      </c>
      <c r="B11371" s="1" t="s">
        <v>11377</v>
      </c>
      <c r="C11371" s="1" t="s">
        <v>60</v>
      </c>
    </row>
    <row r="11372" spans="1:3" x14ac:dyDescent="0.2">
      <c r="A11372" s="1">
        <v>11371</v>
      </c>
      <c r="B11372" s="1" t="s">
        <v>11378</v>
      </c>
      <c r="C11372" s="1" t="s">
        <v>60</v>
      </c>
    </row>
    <row r="11373" spans="1:3" x14ac:dyDescent="0.2">
      <c r="A11373" s="1">
        <v>11372</v>
      </c>
      <c r="B11373" s="1" t="s">
        <v>11379</v>
      </c>
      <c r="C11373" s="1" t="s">
        <v>5</v>
      </c>
    </row>
    <row r="11374" spans="1:3" x14ac:dyDescent="0.2">
      <c r="A11374" s="1">
        <v>11373</v>
      </c>
      <c r="B11374" s="1" t="s">
        <v>11380</v>
      </c>
      <c r="C11374" s="1" t="s">
        <v>60</v>
      </c>
    </row>
    <row r="11375" spans="1:3" x14ac:dyDescent="0.2">
      <c r="A11375" s="1">
        <v>11374</v>
      </c>
      <c r="B11375" s="1" t="s">
        <v>11381</v>
      </c>
      <c r="C11375" s="1" t="s">
        <v>5</v>
      </c>
    </row>
    <row r="11376" spans="1:3" x14ac:dyDescent="0.2">
      <c r="A11376" s="1">
        <v>11375</v>
      </c>
      <c r="B11376" s="1" t="s">
        <v>11382</v>
      </c>
      <c r="C11376" s="1" t="s">
        <v>5</v>
      </c>
    </row>
    <row r="11377" spans="1:3" x14ac:dyDescent="0.2">
      <c r="A11377" s="1">
        <v>11376</v>
      </c>
      <c r="B11377" s="1" t="s">
        <v>11383</v>
      </c>
      <c r="C11377" s="1" t="s">
        <v>60</v>
      </c>
    </row>
    <row r="11378" spans="1:3" x14ac:dyDescent="0.2">
      <c r="A11378" s="1">
        <v>11377</v>
      </c>
      <c r="B11378" s="1" t="s">
        <v>11384</v>
      </c>
      <c r="C11378" s="1" t="s">
        <v>60</v>
      </c>
    </row>
    <row r="11379" spans="1:3" x14ac:dyDescent="0.2">
      <c r="A11379" s="1">
        <v>11378</v>
      </c>
      <c r="B11379" s="1" t="s">
        <v>11385</v>
      </c>
      <c r="C11379" s="1" t="s">
        <v>60</v>
      </c>
    </row>
    <row r="11380" spans="1:3" x14ac:dyDescent="0.2">
      <c r="A11380" s="1">
        <v>11379</v>
      </c>
      <c r="B11380" s="1" t="s">
        <v>11386</v>
      </c>
      <c r="C11380" s="1" t="s">
        <v>5</v>
      </c>
    </row>
    <row r="11381" spans="1:3" x14ac:dyDescent="0.2">
      <c r="A11381" s="1">
        <v>11380</v>
      </c>
      <c r="B11381" s="1" t="s">
        <v>11387</v>
      </c>
      <c r="C11381" s="1" t="s">
        <v>5</v>
      </c>
    </row>
    <row r="11382" spans="1:3" x14ac:dyDescent="0.2">
      <c r="A11382" s="1">
        <v>11381</v>
      </c>
      <c r="B11382" s="1" t="s">
        <v>11388</v>
      </c>
      <c r="C11382" s="1" t="s">
        <v>60</v>
      </c>
    </row>
    <row r="11383" spans="1:3" x14ac:dyDescent="0.2">
      <c r="A11383" s="1">
        <v>11382</v>
      </c>
      <c r="B11383" s="1" t="s">
        <v>11389</v>
      </c>
      <c r="C11383" s="1" t="s">
        <v>60</v>
      </c>
    </row>
    <row r="11384" spans="1:3" x14ac:dyDescent="0.2">
      <c r="A11384" s="1">
        <v>11383</v>
      </c>
      <c r="B11384" s="1" t="s">
        <v>11390</v>
      </c>
      <c r="C11384" s="1" t="s">
        <v>5</v>
      </c>
    </row>
    <row r="11385" spans="1:3" x14ac:dyDescent="0.2">
      <c r="A11385" s="1">
        <v>11384</v>
      </c>
      <c r="B11385" s="1" t="s">
        <v>11391</v>
      </c>
      <c r="C11385" s="1" t="s">
        <v>60</v>
      </c>
    </row>
    <row r="11386" spans="1:3" x14ac:dyDescent="0.2">
      <c r="A11386" s="1">
        <v>11385</v>
      </c>
      <c r="B11386" s="1" t="s">
        <v>11392</v>
      </c>
      <c r="C11386" s="1" t="s">
        <v>60</v>
      </c>
    </row>
    <row r="11387" spans="1:3" x14ac:dyDescent="0.2">
      <c r="A11387" s="1">
        <v>11386</v>
      </c>
      <c r="B11387" s="1" t="s">
        <v>11393</v>
      </c>
      <c r="C11387" s="1" t="s">
        <v>5</v>
      </c>
    </row>
    <row r="11388" spans="1:3" x14ac:dyDescent="0.2">
      <c r="A11388" s="1">
        <v>11387</v>
      </c>
      <c r="B11388" s="1" t="s">
        <v>11394</v>
      </c>
      <c r="C11388" s="1" t="s">
        <v>5</v>
      </c>
    </row>
    <row r="11389" spans="1:3" x14ac:dyDescent="0.2">
      <c r="A11389" s="1">
        <v>11388</v>
      </c>
      <c r="B11389" s="1" t="s">
        <v>11395</v>
      </c>
      <c r="C11389" s="1" t="s">
        <v>60</v>
      </c>
    </row>
    <row r="11390" spans="1:3" x14ac:dyDescent="0.2">
      <c r="A11390" s="1">
        <v>11389</v>
      </c>
      <c r="B11390" s="1" t="s">
        <v>11396</v>
      </c>
      <c r="C11390" s="1" t="s">
        <v>5</v>
      </c>
    </row>
    <row r="11391" spans="1:3" x14ac:dyDescent="0.2">
      <c r="A11391" s="1">
        <v>11390</v>
      </c>
      <c r="B11391" s="1" t="s">
        <v>11397</v>
      </c>
      <c r="C11391" s="1" t="s">
        <v>5</v>
      </c>
    </row>
    <row r="11392" spans="1:3" x14ac:dyDescent="0.2">
      <c r="A11392" s="1">
        <v>11391</v>
      </c>
      <c r="B11392" s="1" t="s">
        <v>11398</v>
      </c>
      <c r="C11392" s="1" t="s">
        <v>5</v>
      </c>
    </row>
    <row r="11393" spans="1:4" x14ac:dyDescent="0.2">
      <c r="A11393" s="1">
        <v>11392</v>
      </c>
      <c r="B11393" s="1" t="s">
        <v>11399</v>
      </c>
      <c r="C11393" s="1" t="s">
        <v>60</v>
      </c>
      <c r="D11393" s="1" t="s">
        <v>61</v>
      </c>
    </row>
    <row r="11394" spans="1:4" x14ac:dyDescent="0.2">
      <c r="A11394" s="1">
        <v>11393</v>
      </c>
      <c r="B11394" s="1" t="s">
        <v>11400</v>
      </c>
      <c r="C11394" s="1" t="s">
        <v>60</v>
      </c>
    </row>
    <row r="11395" spans="1:4" x14ac:dyDescent="0.2">
      <c r="A11395" s="1">
        <v>11394</v>
      </c>
      <c r="B11395" s="1" t="s">
        <v>11401</v>
      </c>
      <c r="C11395" s="1" t="s">
        <v>60</v>
      </c>
    </row>
    <row r="11396" spans="1:4" x14ac:dyDescent="0.2">
      <c r="A11396" s="1">
        <v>11395</v>
      </c>
      <c r="B11396" s="1" t="s">
        <v>11402</v>
      </c>
      <c r="C11396" s="1" t="s">
        <v>5</v>
      </c>
    </row>
    <row r="11397" spans="1:4" x14ac:dyDescent="0.2">
      <c r="A11397" s="1">
        <v>11396</v>
      </c>
      <c r="B11397" s="1" t="s">
        <v>11403</v>
      </c>
      <c r="C11397" s="1" t="s">
        <v>60</v>
      </c>
    </row>
    <row r="11398" spans="1:4" x14ac:dyDescent="0.2">
      <c r="A11398" s="1">
        <v>11397</v>
      </c>
      <c r="B11398" s="1" t="s">
        <v>11404</v>
      </c>
      <c r="C11398" s="1" t="s">
        <v>60</v>
      </c>
    </row>
    <row r="11399" spans="1:4" x14ac:dyDescent="0.2">
      <c r="A11399" s="1">
        <v>11398</v>
      </c>
      <c r="B11399" s="1" t="s">
        <v>11405</v>
      </c>
      <c r="C11399" s="1" t="s">
        <v>60</v>
      </c>
    </row>
    <row r="11400" spans="1:4" x14ac:dyDescent="0.2">
      <c r="A11400" s="1">
        <v>11399</v>
      </c>
      <c r="B11400" s="1" t="s">
        <v>11406</v>
      </c>
      <c r="C11400" s="1" t="s">
        <v>5</v>
      </c>
    </row>
    <row r="11401" spans="1:4" x14ac:dyDescent="0.2">
      <c r="A11401" s="1">
        <v>11400</v>
      </c>
      <c r="B11401" s="1" t="s">
        <v>11407</v>
      </c>
      <c r="C11401" s="1" t="s">
        <v>5</v>
      </c>
    </row>
    <row r="11402" spans="1:4" x14ac:dyDescent="0.2">
      <c r="A11402" s="1">
        <v>11401</v>
      </c>
      <c r="B11402" s="1" t="s">
        <v>11408</v>
      </c>
      <c r="C11402" s="1" t="s">
        <v>60</v>
      </c>
    </row>
    <row r="11403" spans="1:4" x14ac:dyDescent="0.2">
      <c r="A11403" s="1">
        <v>11402</v>
      </c>
      <c r="B11403" s="1" t="s">
        <v>11409</v>
      </c>
      <c r="C11403" s="1" t="s">
        <v>5</v>
      </c>
    </row>
    <row r="11404" spans="1:4" x14ac:dyDescent="0.2">
      <c r="A11404" s="1">
        <v>11403</v>
      </c>
      <c r="B11404" s="1" t="s">
        <v>11410</v>
      </c>
      <c r="C11404" s="1" t="s">
        <v>5</v>
      </c>
    </row>
    <row r="11405" spans="1:4" x14ac:dyDescent="0.2">
      <c r="A11405" s="1">
        <v>11404</v>
      </c>
      <c r="B11405" s="1" t="s">
        <v>11411</v>
      </c>
      <c r="C11405" s="1" t="s">
        <v>60</v>
      </c>
    </row>
    <row r="11406" spans="1:4" x14ac:dyDescent="0.2">
      <c r="A11406" s="1">
        <v>11405</v>
      </c>
      <c r="B11406" s="1" t="s">
        <v>11412</v>
      </c>
      <c r="C11406" s="1" t="s">
        <v>5</v>
      </c>
    </row>
    <row r="11407" spans="1:4" x14ac:dyDescent="0.2">
      <c r="A11407" s="1">
        <v>11406</v>
      </c>
      <c r="B11407" s="1" t="s">
        <v>11413</v>
      </c>
      <c r="C11407" s="1" t="s">
        <v>60</v>
      </c>
    </row>
    <row r="11408" spans="1:4" x14ac:dyDescent="0.2">
      <c r="A11408" s="1">
        <v>11407</v>
      </c>
      <c r="B11408" s="1" t="s">
        <v>11414</v>
      </c>
      <c r="C11408" s="1" t="s">
        <v>60</v>
      </c>
    </row>
    <row r="11409" spans="1:3" x14ac:dyDescent="0.2">
      <c r="A11409" s="1">
        <v>11408</v>
      </c>
      <c r="B11409" s="1" t="s">
        <v>11415</v>
      </c>
      <c r="C11409" s="1" t="s">
        <v>60</v>
      </c>
    </row>
    <row r="11410" spans="1:3" x14ac:dyDescent="0.2">
      <c r="A11410" s="1">
        <v>11409</v>
      </c>
      <c r="B11410" s="1" t="s">
        <v>11416</v>
      </c>
      <c r="C11410" s="1" t="s">
        <v>60</v>
      </c>
    </row>
    <row r="11411" spans="1:3" x14ac:dyDescent="0.2">
      <c r="A11411" s="1">
        <v>11410</v>
      </c>
      <c r="B11411" s="1" t="s">
        <v>11417</v>
      </c>
      <c r="C11411" s="1" t="s">
        <v>5</v>
      </c>
    </row>
    <row r="11412" spans="1:3" x14ac:dyDescent="0.2">
      <c r="A11412" s="1">
        <v>11411</v>
      </c>
      <c r="B11412" s="1" t="s">
        <v>11418</v>
      </c>
      <c r="C11412" s="1" t="s">
        <v>5</v>
      </c>
    </row>
    <row r="11413" spans="1:3" x14ac:dyDescent="0.2">
      <c r="A11413" s="1">
        <v>11412</v>
      </c>
      <c r="B11413" s="1" t="s">
        <v>11419</v>
      </c>
      <c r="C11413" s="1" t="s">
        <v>60</v>
      </c>
    </row>
    <row r="11414" spans="1:3" x14ac:dyDescent="0.2">
      <c r="A11414" s="1">
        <v>11413</v>
      </c>
      <c r="B11414" s="1" t="s">
        <v>11420</v>
      </c>
      <c r="C11414" s="1" t="s">
        <v>60</v>
      </c>
    </row>
    <row r="11415" spans="1:3" x14ac:dyDescent="0.2">
      <c r="A11415" s="1">
        <v>11414</v>
      </c>
      <c r="B11415" s="1" t="s">
        <v>11421</v>
      </c>
      <c r="C11415" s="1" t="s">
        <v>60</v>
      </c>
    </row>
    <row r="11416" spans="1:3" x14ac:dyDescent="0.2">
      <c r="A11416" s="1">
        <v>11415</v>
      </c>
      <c r="B11416" s="1" t="s">
        <v>11422</v>
      </c>
      <c r="C11416" s="1" t="s">
        <v>60</v>
      </c>
    </row>
    <row r="11417" spans="1:3" x14ac:dyDescent="0.2">
      <c r="A11417" s="1">
        <v>11416</v>
      </c>
      <c r="B11417" s="1" t="s">
        <v>11423</v>
      </c>
      <c r="C11417" s="1" t="s">
        <v>60</v>
      </c>
    </row>
    <row r="11418" spans="1:3" x14ac:dyDescent="0.2">
      <c r="A11418" s="1">
        <v>11417</v>
      </c>
      <c r="B11418" s="1" t="s">
        <v>11424</v>
      </c>
      <c r="C11418" s="1" t="s">
        <v>60</v>
      </c>
    </row>
    <row r="11419" spans="1:3" x14ac:dyDescent="0.2">
      <c r="A11419" s="1">
        <v>11418</v>
      </c>
      <c r="B11419" s="1" t="s">
        <v>11425</v>
      </c>
      <c r="C11419" s="1" t="s">
        <v>60</v>
      </c>
    </row>
    <row r="11420" spans="1:3" x14ac:dyDescent="0.2">
      <c r="A11420" s="1">
        <v>11419</v>
      </c>
      <c r="B11420" s="1" t="s">
        <v>11426</v>
      </c>
      <c r="C11420" s="1" t="s">
        <v>60</v>
      </c>
    </row>
    <row r="11421" spans="1:3" x14ac:dyDescent="0.2">
      <c r="A11421" s="1">
        <v>11420</v>
      </c>
      <c r="B11421" s="1" t="s">
        <v>11427</v>
      </c>
      <c r="C11421" s="1" t="s">
        <v>60</v>
      </c>
    </row>
    <row r="11422" spans="1:3" x14ac:dyDescent="0.2">
      <c r="A11422" s="1">
        <v>11421</v>
      </c>
      <c r="B11422" s="1" t="s">
        <v>11428</v>
      </c>
      <c r="C11422" s="1" t="s">
        <v>60</v>
      </c>
    </row>
    <row r="11423" spans="1:3" x14ac:dyDescent="0.2">
      <c r="A11423" s="1">
        <v>11422</v>
      </c>
      <c r="B11423" s="1" t="s">
        <v>11429</v>
      </c>
      <c r="C11423" s="1" t="s">
        <v>60</v>
      </c>
    </row>
    <row r="11424" spans="1:3" x14ac:dyDescent="0.2">
      <c r="A11424" s="1">
        <v>11423</v>
      </c>
      <c r="B11424" s="1" t="s">
        <v>11430</v>
      </c>
      <c r="C11424" s="1" t="s">
        <v>60</v>
      </c>
    </row>
    <row r="11425" spans="1:3" x14ac:dyDescent="0.2">
      <c r="A11425" s="1">
        <v>11424</v>
      </c>
      <c r="B11425" s="1" t="s">
        <v>11431</v>
      </c>
      <c r="C11425" s="1" t="s">
        <v>60</v>
      </c>
    </row>
    <row r="11426" spans="1:3" x14ac:dyDescent="0.2">
      <c r="A11426" s="1">
        <v>11425</v>
      </c>
      <c r="B11426" s="1" t="s">
        <v>11432</v>
      </c>
      <c r="C11426" s="1" t="s">
        <v>60</v>
      </c>
    </row>
    <row r="11427" spans="1:3" x14ac:dyDescent="0.2">
      <c r="A11427" s="1">
        <v>11426</v>
      </c>
      <c r="B11427" s="1" t="s">
        <v>11433</v>
      </c>
      <c r="C11427" s="1" t="s">
        <v>60</v>
      </c>
    </row>
    <row r="11428" spans="1:3" x14ac:dyDescent="0.2">
      <c r="A11428" s="1">
        <v>11427</v>
      </c>
      <c r="B11428" s="1" t="s">
        <v>11434</v>
      </c>
      <c r="C11428" s="1" t="s">
        <v>5</v>
      </c>
    </row>
    <row r="11429" spans="1:3" x14ac:dyDescent="0.2">
      <c r="A11429" s="1">
        <v>11428</v>
      </c>
      <c r="B11429" s="1" t="s">
        <v>11435</v>
      </c>
      <c r="C11429" s="1" t="s">
        <v>60</v>
      </c>
    </row>
    <row r="11430" spans="1:3" x14ac:dyDescent="0.2">
      <c r="A11430" s="1">
        <v>11429</v>
      </c>
      <c r="B11430" s="1" t="s">
        <v>11436</v>
      </c>
      <c r="C11430" s="1" t="s">
        <v>60</v>
      </c>
    </row>
    <row r="11431" spans="1:3" x14ac:dyDescent="0.2">
      <c r="A11431" s="1">
        <v>11430</v>
      </c>
      <c r="B11431" s="1" t="s">
        <v>11437</v>
      </c>
      <c r="C11431" s="1" t="s">
        <v>60</v>
      </c>
    </row>
    <row r="11432" spans="1:3" x14ac:dyDescent="0.2">
      <c r="A11432" s="1">
        <v>11431</v>
      </c>
      <c r="B11432" s="1" t="s">
        <v>11438</v>
      </c>
      <c r="C11432" s="1" t="s">
        <v>60</v>
      </c>
    </row>
    <row r="11433" spans="1:3" x14ac:dyDescent="0.2">
      <c r="A11433" s="1">
        <v>11432</v>
      </c>
      <c r="B11433" s="1" t="s">
        <v>11439</v>
      </c>
      <c r="C11433" s="1" t="s">
        <v>60</v>
      </c>
    </row>
    <row r="11434" spans="1:3" x14ac:dyDescent="0.2">
      <c r="A11434" s="1">
        <v>11433</v>
      </c>
      <c r="B11434" s="1" t="s">
        <v>11440</v>
      </c>
      <c r="C11434" s="1" t="s">
        <v>60</v>
      </c>
    </row>
    <row r="11435" spans="1:3" x14ac:dyDescent="0.2">
      <c r="A11435" s="1">
        <v>11434</v>
      </c>
      <c r="B11435" s="1" t="s">
        <v>11441</v>
      </c>
      <c r="C11435" s="1" t="s">
        <v>60</v>
      </c>
    </row>
    <row r="11436" spans="1:3" x14ac:dyDescent="0.2">
      <c r="A11436" s="1">
        <v>11435</v>
      </c>
      <c r="B11436" s="1" t="s">
        <v>11442</v>
      </c>
      <c r="C11436" s="1" t="s">
        <v>60</v>
      </c>
    </row>
    <row r="11437" spans="1:3" x14ac:dyDescent="0.2">
      <c r="A11437" s="1">
        <v>11436</v>
      </c>
      <c r="B11437" s="1" t="s">
        <v>11443</v>
      </c>
      <c r="C11437" s="1" t="s">
        <v>60</v>
      </c>
    </row>
    <row r="11438" spans="1:3" x14ac:dyDescent="0.2">
      <c r="A11438" s="1">
        <v>11437</v>
      </c>
      <c r="B11438" s="1" t="s">
        <v>11444</v>
      </c>
      <c r="C11438" s="1" t="s">
        <v>60</v>
      </c>
    </row>
    <row r="11439" spans="1:3" x14ac:dyDescent="0.2">
      <c r="A11439" s="1">
        <v>11438</v>
      </c>
      <c r="B11439" s="1" t="s">
        <v>11445</v>
      </c>
      <c r="C11439" s="1" t="s">
        <v>60</v>
      </c>
    </row>
    <row r="11440" spans="1:3" x14ac:dyDescent="0.2">
      <c r="A11440" s="1">
        <v>11439</v>
      </c>
      <c r="B11440" s="1" t="s">
        <v>11446</v>
      </c>
      <c r="C11440" s="1" t="s">
        <v>60</v>
      </c>
    </row>
    <row r="11441" spans="1:3" x14ac:dyDescent="0.2">
      <c r="A11441" s="1">
        <v>11440</v>
      </c>
      <c r="B11441" s="1" t="s">
        <v>11447</v>
      </c>
      <c r="C11441" s="1" t="s">
        <v>60</v>
      </c>
    </row>
    <row r="11442" spans="1:3" x14ac:dyDescent="0.2">
      <c r="A11442" s="1">
        <v>11441</v>
      </c>
      <c r="B11442" s="1" t="s">
        <v>11448</v>
      </c>
      <c r="C11442" s="1" t="s">
        <v>60</v>
      </c>
    </row>
    <row r="11443" spans="1:3" x14ac:dyDescent="0.2">
      <c r="A11443" s="1">
        <v>11442</v>
      </c>
      <c r="B11443" s="1" t="s">
        <v>11449</v>
      </c>
      <c r="C11443" s="1" t="s">
        <v>60</v>
      </c>
    </row>
    <row r="11444" spans="1:3" x14ac:dyDescent="0.2">
      <c r="A11444" s="1">
        <v>11443</v>
      </c>
      <c r="B11444" s="1" t="s">
        <v>11450</v>
      </c>
      <c r="C11444" s="1" t="s">
        <v>60</v>
      </c>
    </row>
    <row r="11445" spans="1:3" x14ac:dyDescent="0.2">
      <c r="A11445" s="1">
        <v>11444</v>
      </c>
      <c r="B11445" s="1" t="s">
        <v>11451</v>
      </c>
      <c r="C11445" s="1" t="s">
        <v>60</v>
      </c>
    </row>
    <row r="11446" spans="1:3" x14ac:dyDescent="0.2">
      <c r="A11446" s="1">
        <v>11445</v>
      </c>
      <c r="B11446" s="1" t="s">
        <v>11452</v>
      </c>
      <c r="C11446" s="1" t="s">
        <v>60</v>
      </c>
    </row>
    <row r="11447" spans="1:3" x14ac:dyDescent="0.2">
      <c r="A11447" s="1">
        <v>11446</v>
      </c>
      <c r="B11447" s="1" t="s">
        <v>11453</v>
      </c>
      <c r="C11447" s="1" t="s">
        <v>60</v>
      </c>
    </row>
    <row r="11448" spans="1:3" x14ac:dyDescent="0.2">
      <c r="A11448" s="1">
        <v>11447</v>
      </c>
      <c r="B11448" s="1" t="s">
        <v>11454</v>
      </c>
      <c r="C11448" s="1" t="s">
        <v>60</v>
      </c>
    </row>
    <row r="11449" spans="1:3" x14ac:dyDescent="0.2">
      <c r="A11449" s="1">
        <v>11448</v>
      </c>
      <c r="B11449" s="1" t="s">
        <v>11455</v>
      </c>
      <c r="C11449" s="1" t="s">
        <v>60</v>
      </c>
    </row>
    <row r="11450" spans="1:3" x14ac:dyDescent="0.2">
      <c r="A11450" s="1">
        <v>11449</v>
      </c>
      <c r="B11450" s="1" t="s">
        <v>11456</v>
      </c>
      <c r="C11450" s="1" t="s">
        <v>60</v>
      </c>
    </row>
    <row r="11451" spans="1:3" x14ac:dyDescent="0.2">
      <c r="A11451" s="1">
        <v>11450</v>
      </c>
      <c r="B11451" s="1" t="s">
        <v>11457</v>
      </c>
      <c r="C11451" s="1" t="s">
        <v>60</v>
      </c>
    </row>
    <row r="11452" spans="1:3" x14ac:dyDescent="0.2">
      <c r="A11452" s="1">
        <v>11451</v>
      </c>
      <c r="B11452" s="1" t="s">
        <v>11458</v>
      </c>
      <c r="C11452" s="1" t="s">
        <v>60</v>
      </c>
    </row>
    <row r="11453" spans="1:3" x14ac:dyDescent="0.2">
      <c r="A11453" s="1">
        <v>11452</v>
      </c>
      <c r="B11453" s="1" t="s">
        <v>11459</v>
      </c>
      <c r="C11453" s="1" t="s">
        <v>60</v>
      </c>
    </row>
    <row r="11454" spans="1:3" x14ac:dyDescent="0.2">
      <c r="A11454" s="1">
        <v>11453</v>
      </c>
      <c r="B11454" s="1" t="s">
        <v>11460</v>
      </c>
      <c r="C11454" s="1" t="s">
        <v>60</v>
      </c>
    </row>
    <row r="11455" spans="1:3" x14ac:dyDescent="0.2">
      <c r="A11455" s="1">
        <v>11454</v>
      </c>
      <c r="B11455" s="1" t="s">
        <v>11461</v>
      </c>
      <c r="C11455" s="1" t="s">
        <v>60</v>
      </c>
    </row>
    <row r="11456" spans="1:3" x14ac:dyDescent="0.2">
      <c r="A11456" s="1">
        <v>11455</v>
      </c>
      <c r="B11456" s="1" t="s">
        <v>11462</v>
      </c>
      <c r="C11456" s="1" t="s">
        <v>60</v>
      </c>
    </row>
    <row r="11457" spans="1:3" x14ac:dyDescent="0.2">
      <c r="A11457" s="1">
        <v>11456</v>
      </c>
      <c r="B11457" s="1" t="s">
        <v>11463</v>
      </c>
      <c r="C11457" s="1" t="s">
        <v>60</v>
      </c>
    </row>
    <row r="11458" spans="1:3" x14ac:dyDescent="0.2">
      <c r="A11458" s="1">
        <v>11457</v>
      </c>
      <c r="B11458" s="1" t="s">
        <v>11464</v>
      </c>
      <c r="C11458" s="1" t="s">
        <v>60</v>
      </c>
    </row>
    <row r="11459" spans="1:3" x14ac:dyDescent="0.2">
      <c r="A11459" s="1">
        <v>11458</v>
      </c>
      <c r="B11459" s="1" t="s">
        <v>11465</v>
      </c>
      <c r="C11459" s="1" t="s">
        <v>60</v>
      </c>
    </row>
    <row r="11460" spans="1:3" x14ac:dyDescent="0.2">
      <c r="A11460" s="1">
        <v>11459</v>
      </c>
      <c r="B11460" s="1" t="s">
        <v>11466</v>
      </c>
      <c r="C11460" s="1" t="s">
        <v>60</v>
      </c>
    </row>
    <row r="11461" spans="1:3" x14ac:dyDescent="0.2">
      <c r="A11461" s="1">
        <v>11460</v>
      </c>
      <c r="B11461" s="1" t="s">
        <v>11467</v>
      </c>
      <c r="C11461" s="1" t="s">
        <v>5</v>
      </c>
    </row>
    <row r="11462" spans="1:3" x14ac:dyDescent="0.2">
      <c r="A11462" s="1">
        <v>11461</v>
      </c>
      <c r="B11462" s="1" t="s">
        <v>11468</v>
      </c>
      <c r="C11462" s="1" t="s">
        <v>60</v>
      </c>
    </row>
    <row r="11463" spans="1:3" x14ac:dyDescent="0.2">
      <c r="A11463" s="1">
        <v>11462</v>
      </c>
      <c r="B11463" s="1" t="s">
        <v>11469</v>
      </c>
      <c r="C11463" s="1" t="s">
        <v>60</v>
      </c>
    </row>
    <row r="11464" spans="1:3" x14ac:dyDescent="0.2">
      <c r="A11464" s="1">
        <v>11463</v>
      </c>
      <c r="B11464" s="1" t="s">
        <v>11470</v>
      </c>
      <c r="C11464" s="1" t="s">
        <v>60</v>
      </c>
    </row>
    <row r="11465" spans="1:3" x14ac:dyDescent="0.2">
      <c r="A11465" s="1">
        <v>11464</v>
      </c>
      <c r="B11465" s="1" t="s">
        <v>11471</v>
      </c>
      <c r="C11465" s="1" t="s">
        <v>60</v>
      </c>
    </row>
    <row r="11466" spans="1:3" x14ac:dyDescent="0.2">
      <c r="A11466" s="1">
        <v>11465</v>
      </c>
      <c r="B11466" s="1" t="s">
        <v>11472</v>
      </c>
      <c r="C11466" s="1" t="s">
        <v>60</v>
      </c>
    </row>
    <row r="11467" spans="1:3" x14ac:dyDescent="0.2">
      <c r="A11467" s="1">
        <v>11466</v>
      </c>
      <c r="B11467" s="1" t="s">
        <v>11473</v>
      </c>
      <c r="C11467" s="1" t="s">
        <v>60</v>
      </c>
    </row>
    <row r="11468" spans="1:3" x14ac:dyDescent="0.2">
      <c r="A11468" s="1">
        <v>11467</v>
      </c>
      <c r="B11468" s="1" t="s">
        <v>11474</v>
      </c>
      <c r="C11468" s="1" t="s">
        <v>60</v>
      </c>
    </row>
    <row r="11469" spans="1:3" x14ac:dyDescent="0.2">
      <c r="A11469" s="1">
        <v>11468</v>
      </c>
      <c r="B11469" s="1" t="s">
        <v>11475</v>
      </c>
      <c r="C11469" s="1" t="s">
        <v>60</v>
      </c>
    </row>
    <row r="11470" spans="1:3" x14ac:dyDescent="0.2">
      <c r="A11470" s="1">
        <v>11469</v>
      </c>
      <c r="B11470" s="1" t="s">
        <v>11476</v>
      </c>
      <c r="C11470" s="1" t="s">
        <v>60</v>
      </c>
    </row>
    <row r="11471" spans="1:3" x14ac:dyDescent="0.2">
      <c r="A11471" s="1">
        <v>11470</v>
      </c>
      <c r="B11471" s="1" t="s">
        <v>11477</v>
      </c>
      <c r="C11471" s="1" t="s">
        <v>60</v>
      </c>
    </row>
    <row r="11472" spans="1:3" x14ac:dyDescent="0.2">
      <c r="A11472" s="1">
        <v>11471</v>
      </c>
      <c r="B11472" s="1" t="s">
        <v>11478</v>
      </c>
      <c r="C11472" s="1" t="s">
        <v>60</v>
      </c>
    </row>
    <row r="11473" spans="1:3" x14ac:dyDescent="0.2">
      <c r="A11473" s="1">
        <v>11472</v>
      </c>
      <c r="B11473" s="1" t="s">
        <v>11479</v>
      </c>
      <c r="C11473" s="1" t="s">
        <v>5</v>
      </c>
    </row>
    <row r="11474" spans="1:3" x14ac:dyDescent="0.2">
      <c r="A11474" s="1">
        <v>11473</v>
      </c>
      <c r="B11474" s="1" t="s">
        <v>11480</v>
      </c>
      <c r="C11474" s="1" t="s">
        <v>60</v>
      </c>
    </row>
    <row r="11475" spans="1:3" x14ac:dyDescent="0.2">
      <c r="A11475" s="1">
        <v>11474</v>
      </c>
      <c r="B11475" s="1" t="s">
        <v>11481</v>
      </c>
      <c r="C11475" s="1" t="s">
        <v>60</v>
      </c>
    </row>
    <row r="11476" spans="1:3" x14ac:dyDescent="0.2">
      <c r="A11476" s="1">
        <v>11475</v>
      </c>
      <c r="B11476" s="1" t="s">
        <v>11482</v>
      </c>
      <c r="C11476" s="1" t="s">
        <v>60</v>
      </c>
    </row>
    <row r="11477" spans="1:3" x14ac:dyDescent="0.2">
      <c r="A11477" s="1">
        <v>11476</v>
      </c>
      <c r="B11477" s="1" t="s">
        <v>11483</v>
      </c>
      <c r="C11477" s="1" t="s">
        <v>60</v>
      </c>
    </row>
    <row r="11478" spans="1:3" x14ac:dyDescent="0.2">
      <c r="A11478" s="1">
        <v>11477</v>
      </c>
      <c r="B11478" s="1" t="s">
        <v>11484</v>
      </c>
      <c r="C11478" s="1" t="s">
        <v>60</v>
      </c>
    </row>
    <row r="11479" spans="1:3" x14ac:dyDescent="0.2">
      <c r="A11479" s="1">
        <v>11478</v>
      </c>
      <c r="B11479" s="1" t="s">
        <v>11485</v>
      </c>
      <c r="C11479" s="1" t="s">
        <v>60</v>
      </c>
    </row>
    <row r="11480" spans="1:3" x14ac:dyDescent="0.2">
      <c r="A11480" s="1">
        <v>11479</v>
      </c>
      <c r="B11480" s="1" t="s">
        <v>11486</v>
      </c>
      <c r="C11480" s="1" t="s">
        <v>60</v>
      </c>
    </row>
    <row r="11481" spans="1:3" x14ac:dyDescent="0.2">
      <c r="A11481" s="1">
        <v>11480</v>
      </c>
      <c r="B11481" s="1" t="s">
        <v>11487</v>
      </c>
      <c r="C11481" s="1" t="s">
        <v>60</v>
      </c>
    </row>
    <row r="11482" spans="1:3" x14ac:dyDescent="0.2">
      <c r="A11482" s="1">
        <v>11481</v>
      </c>
      <c r="B11482" s="1" t="s">
        <v>11488</v>
      </c>
      <c r="C11482" s="1" t="s">
        <v>60</v>
      </c>
    </row>
    <row r="11483" spans="1:3" x14ac:dyDescent="0.2">
      <c r="A11483" s="1">
        <v>11482</v>
      </c>
      <c r="B11483" s="1" t="s">
        <v>11489</v>
      </c>
      <c r="C11483" s="1" t="s">
        <v>60</v>
      </c>
    </row>
    <row r="11484" spans="1:3" x14ac:dyDescent="0.2">
      <c r="A11484" s="1">
        <v>11483</v>
      </c>
      <c r="B11484" s="1" t="s">
        <v>11490</v>
      </c>
      <c r="C11484" s="1" t="s">
        <v>60</v>
      </c>
    </row>
    <row r="11485" spans="1:3" x14ac:dyDescent="0.2">
      <c r="A11485" s="1">
        <v>11484</v>
      </c>
      <c r="B11485" s="1" t="s">
        <v>11491</v>
      </c>
      <c r="C11485" s="1" t="s">
        <v>60</v>
      </c>
    </row>
    <row r="11486" spans="1:3" x14ac:dyDescent="0.2">
      <c r="A11486" s="1">
        <v>11485</v>
      </c>
      <c r="B11486" s="1" t="s">
        <v>11492</v>
      </c>
      <c r="C11486" s="1" t="s">
        <v>60</v>
      </c>
    </row>
    <row r="11487" spans="1:3" x14ac:dyDescent="0.2">
      <c r="A11487" s="1">
        <v>11486</v>
      </c>
      <c r="B11487" s="1" t="s">
        <v>11493</v>
      </c>
      <c r="C11487" s="1" t="s">
        <v>60</v>
      </c>
    </row>
    <row r="11488" spans="1:3" x14ac:dyDescent="0.2">
      <c r="A11488" s="1">
        <v>11487</v>
      </c>
      <c r="B11488" s="1" t="s">
        <v>11494</v>
      </c>
      <c r="C11488" s="1" t="s">
        <v>60</v>
      </c>
    </row>
    <row r="11489" spans="1:4" x14ac:dyDescent="0.2">
      <c r="A11489" s="1">
        <v>11488</v>
      </c>
      <c r="B11489" s="1" t="s">
        <v>11495</v>
      </c>
      <c r="C11489" s="1" t="s">
        <v>60</v>
      </c>
    </row>
    <row r="11490" spans="1:4" x14ac:dyDescent="0.2">
      <c r="A11490" s="1">
        <v>11489</v>
      </c>
      <c r="B11490" s="1" t="s">
        <v>11496</v>
      </c>
      <c r="C11490" s="1" t="s">
        <v>60</v>
      </c>
    </row>
    <row r="11491" spans="1:4" x14ac:dyDescent="0.2">
      <c r="A11491" s="1">
        <v>11490</v>
      </c>
      <c r="B11491" s="1" t="s">
        <v>11497</v>
      </c>
      <c r="C11491" s="1" t="s">
        <v>60</v>
      </c>
    </row>
    <row r="11492" spans="1:4" x14ac:dyDescent="0.2">
      <c r="A11492" s="1">
        <v>11491</v>
      </c>
      <c r="B11492" s="1" t="s">
        <v>11498</v>
      </c>
      <c r="C11492" s="1" t="s">
        <v>60</v>
      </c>
    </row>
    <row r="11493" spans="1:4" x14ac:dyDescent="0.2">
      <c r="A11493" s="1">
        <v>11492</v>
      </c>
      <c r="B11493" s="1" t="s">
        <v>11499</v>
      </c>
      <c r="C11493" s="1" t="s">
        <v>60</v>
      </c>
    </row>
    <row r="11494" spans="1:4" x14ac:dyDescent="0.2">
      <c r="A11494" s="1">
        <v>11493</v>
      </c>
      <c r="B11494" s="1" t="s">
        <v>11500</v>
      </c>
      <c r="C11494" s="1" t="s">
        <v>60</v>
      </c>
    </row>
    <row r="11495" spans="1:4" x14ac:dyDescent="0.2">
      <c r="A11495" s="1">
        <v>11494</v>
      </c>
      <c r="B11495" s="1" t="s">
        <v>11501</v>
      </c>
      <c r="C11495" s="1" t="s">
        <v>60</v>
      </c>
    </row>
    <row r="11496" spans="1:4" x14ac:dyDescent="0.2">
      <c r="A11496" s="1">
        <v>11495</v>
      </c>
      <c r="B11496" s="1" t="s">
        <v>11502</v>
      </c>
      <c r="C11496" s="1" t="s">
        <v>60</v>
      </c>
    </row>
    <row r="11497" spans="1:4" x14ac:dyDescent="0.2">
      <c r="A11497" s="1">
        <v>11496</v>
      </c>
      <c r="B11497" s="1" t="s">
        <v>11503</v>
      </c>
      <c r="C11497" s="1" t="s">
        <v>60</v>
      </c>
    </row>
    <row r="11498" spans="1:4" x14ac:dyDescent="0.2">
      <c r="A11498" s="1">
        <v>11497</v>
      </c>
      <c r="B11498" s="1" t="s">
        <v>11504</v>
      </c>
      <c r="C11498" s="1" t="s">
        <v>60</v>
      </c>
    </row>
    <row r="11499" spans="1:4" x14ac:dyDescent="0.2">
      <c r="A11499" s="1">
        <v>11498</v>
      </c>
      <c r="B11499" s="1" t="s">
        <v>11505</v>
      </c>
      <c r="C11499" s="1" t="s">
        <v>60</v>
      </c>
    </row>
    <row r="11500" spans="1:4" x14ac:dyDescent="0.2">
      <c r="A11500" s="1">
        <v>11499</v>
      </c>
      <c r="B11500" s="1" t="s">
        <v>11506</v>
      </c>
      <c r="C11500" s="1" t="s">
        <v>60</v>
      </c>
    </row>
    <row r="11501" spans="1:4" x14ac:dyDescent="0.2">
      <c r="A11501" s="1">
        <v>11500</v>
      </c>
      <c r="B11501" s="1" t="s">
        <v>11507</v>
      </c>
      <c r="C11501" s="1" t="s">
        <v>60</v>
      </c>
    </row>
    <row r="11502" spans="1:4" x14ac:dyDescent="0.2">
      <c r="A11502" s="1">
        <v>11501</v>
      </c>
      <c r="B11502" s="1" t="s">
        <v>11508</v>
      </c>
      <c r="C11502" s="1" t="s">
        <v>60</v>
      </c>
    </row>
    <row r="11503" spans="1:4" x14ac:dyDescent="0.2">
      <c r="A11503" s="1">
        <v>11502</v>
      </c>
      <c r="B11503" s="1" t="s">
        <v>11509</v>
      </c>
      <c r="C11503" s="1" t="s">
        <v>60</v>
      </c>
      <c r="D11503" s="1" t="s">
        <v>61</v>
      </c>
    </row>
    <row r="11504" spans="1:4" x14ac:dyDescent="0.2">
      <c r="A11504" s="1">
        <v>11503</v>
      </c>
      <c r="B11504" s="1" t="s">
        <v>11510</v>
      </c>
      <c r="C11504" s="1" t="s">
        <v>60</v>
      </c>
    </row>
    <row r="11505" spans="1:3" x14ac:dyDescent="0.2">
      <c r="A11505" s="1">
        <v>11504</v>
      </c>
      <c r="B11505" s="1" t="s">
        <v>11511</v>
      </c>
      <c r="C11505" s="1" t="s">
        <v>60</v>
      </c>
    </row>
    <row r="11506" spans="1:3" x14ac:dyDescent="0.2">
      <c r="A11506" s="1">
        <v>11505</v>
      </c>
      <c r="B11506" s="1" t="s">
        <v>11512</v>
      </c>
      <c r="C11506" s="1" t="s">
        <v>60</v>
      </c>
    </row>
    <row r="11507" spans="1:3" x14ac:dyDescent="0.2">
      <c r="A11507" s="1">
        <v>11506</v>
      </c>
      <c r="B11507" s="1" t="s">
        <v>11513</v>
      </c>
      <c r="C11507" s="1" t="s">
        <v>60</v>
      </c>
    </row>
    <row r="11508" spans="1:3" x14ac:dyDescent="0.2">
      <c r="A11508" s="1">
        <v>11507</v>
      </c>
      <c r="B11508" s="1" t="s">
        <v>11514</v>
      </c>
      <c r="C11508" s="1" t="s">
        <v>60</v>
      </c>
    </row>
    <row r="11509" spans="1:3" x14ac:dyDescent="0.2">
      <c r="A11509" s="1">
        <v>11508</v>
      </c>
      <c r="B11509" s="1" t="s">
        <v>11515</v>
      </c>
      <c r="C11509" s="1" t="s">
        <v>60</v>
      </c>
    </row>
    <row r="11510" spans="1:3" x14ac:dyDescent="0.2">
      <c r="A11510" s="1">
        <v>11509</v>
      </c>
      <c r="B11510" s="1" t="s">
        <v>11516</v>
      </c>
      <c r="C11510" s="1" t="s">
        <v>5</v>
      </c>
    </row>
    <row r="11511" spans="1:3" x14ac:dyDescent="0.2">
      <c r="A11511" s="1">
        <v>11510</v>
      </c>
      <c r="B11511" s="1" t="s">
        <v>11517</v>
      </c>
      <c r="C11511" s="1" t="s">
        <v>60</v>
      </c>
    </row>
    <row r="11512" spans="1:3" x14ac:dyDescent="0.2">
      <c r="A11512" s="1">
        <v>11511</v>
      </c>
      <c r="B11512" s="1" t="s">
        <v>11518</v>
      </c>
      <c r="C11512" s="1" t="s">
        <v>60</v>
      </c>
    </row>
    <row r="11513" spans="1:3" x14ac:dyDescent="0.2">
      <c r="A11513" s="1">
        <v>11512</v>
      </c>
      <c r="B11513" s="1" t="s">
        <v>11519</v>
      </c>
      <c r="C11513" s="1" t="s">
        <v>60</v>
      </c>
    </row>
    <row r="11514" spans="1:3" x14ac:dyDescent="0.2">
      <c r="A11514" s="1">
        <v>11513</v>
      </c>
      <c r="B11514" s="1" t="s">
        <v>11520</v>
      </c>
      <c r="C11514" s="1" t="s">
        <v>60</v>
      </c>
    </row>
    <row r="11515" spans="1:3" x14ac:dyDescent="0.2">
      <c r="A11515" s="1">
        <v>11514</v>
      </c>
      <c r="B11515" s="1" t="s">
        <v>11521</v>
      </c>
      <c r="C11515" s="1" t="s">
        <v>60</v>
      </c>
    </row>
    <row r="11516" spans="1:3" x14ac:dyDescent="0.2">
      <c r="A11516" s="1">
        <v>11515</v>
      </c>
      <c r="B11516" s="1" t="s">
        <v>11522</v>
      </c>
      <c r="C11516" s="1" t="s">
        <v>60</v>
      </c>
    </row>
    <row r="11517" spans="1:3" x14ac:dyDescent="0.2">
      <c r="A11517" s="1">
        <v>11516</v>
      </c>
      <c r="B11517" s="1" t="s">
        <v>11523</v>
      </c>
      <c r="C11517" s="1" t="s">
        <v>60</v>
      </c>
    </row>
    <row r="11518" spans="1:3" x14ac:dyDescent="0.2">
      <c r="A11518" s="1">
        <v>11517</v>
      </c>
      <c r="B11518" s="1" t="s">
        <v>11524</v>
      </c>
      <c r="C11518" s="1" t="s">
        <v>60</v>
      </c>
    </row>
    <row r="11519" spans="1:3" x14ac:dyDescent="0.2">
      <c r="A11519" s="1">
        <v>11518</v>
      </c>
      <c r="B11519" s="1" t="s">
        <v>11525</v>
      </c>
      <c r="C11519" s="1" t="s">
        <v>5</v>
      </c>
    </row>
    <row r="11520" spans="1:3" x14ac:dyDescent="0.2">
      <c r="A11520" s="1">
        <v>11519</v>
      </c>
      <c r="B11520" s="1" t="s">
        <v>11526</v>
      </c>
      <c r="C11520" s="1" t="s">
        <v>60</v>
      </c>
    </row>
    <row r="11521" spans="1:4" x14ac:dyDescent="0.2">
      <c r="A11521" s="1">
        <v>11520</v>
      </c>
      <c r="B11521" s="1" t="s">
        <v>11527</v>
      </c>
      <c r="C11521" s="1" t="s">
        <v>60</v>
      </c>
    </row>
    <row r="11522" spans="1:4" x14ac:dyDescent="0.2">
      <c r="A11522" s="1">
        <v>11521</v>
      </c>
      <c r="B11522" s="1" t="s">
        <v>11528</v>
      </c>
      <c r="C11522" s="1" t="s">
        <v>60</v>
      </c>
    </row>
    <row r="11523" spans="1:4" x14ac:dyDescent="0.2">
      <c r="A11523" s="1">
        <v>11522</v>
      </c>
      <c r="B11523" s="1" t="s">
        <v>11529</v>
      </c>
      <c r="C11523" s="1" t="s">
        <v>60</v>
      </c>
    </row>
    <row r="11524" spans="1:4" x14ac:dyDescent="0.2">
      <c r="A11524" s="1">
        <v>11523</v>
      </c>
      <c r="B11524" s="1" t="s">
        <v>11530</v>
      </c>
      <c r="C11524" s="1" t="s">
        <v>60</v>
      </c>
      <c r="D11524" s="1" t="s">
        <v>61</v>
      </c>
    </row>
    <row r="11525" spans="1:4" x14ac:dyDescent="0.2">
      <c r="A11525" s="1">
        <v>11524</v>
      </c>
      <c r="B11525" s="1" t="s">
        <v>11531</v>
      </c>
      <c r="C11525" s="1" t="s">
        <v>60</v>
      </c>
    </row>
    <row r="11526" spans="1:4" x14ac:dyDescent="0.2">
      <c r="A11526" s="1">
        <v>11525</v>
      </c>
      <c r="B11526" s="1" t="s">
        <v>11532</v>
      </c>
      <c r="C11526" s="1" t="s">
        <v>5</v>
      </c>
    </row>
    <row r="11527" spans="1:4" x14ac:dyDescent="0.2">
      <c r="A11527" s="1">
        <v>11526</v>
      </c>
      <c r="B11527" s="1" t="s">
        <v>11533</v>
      </c>
      <c r="C11527" s="1" t="s">
        <v>60</v>
      </c>
    </row>
    <row r="11528" spans="1:4" x14ac:dyDescent="0.2">
      <c r="A11528" s="1">
        <v>11527</v>
      </c>
      <c r="B11528" s="1" t="s">
        <v>11534</v>
      </c>
      <c r="C11528" s="1" t="s">
        <v>60</v>
      </c>
    </row>
    <row r="11529" spans="1:4" x14ac:dyDescent="0.2">
      <c r="A11529" s="1">
        <v>11528</v>
      </c>
      <c r="B11529" s="1" t="s">
        <v>11535</v>
      </c>
      <c r="C11529" s="1" t="s">
        <v>60</v>
      </c>
    </row>
    <row r="11530" spans="1:4" x14ac:dyDescent="0.2">
      <c r="A11530" s="1">
        <v>11529</v>
      </c>
      <c r="B11530" s="1" t="s">
        <v>11536</v>
      </c>
      <c r="C11530" s="1" t="s">
        <v>60</v>
      </c>
    </row>
    <row r="11531" spans="1:4" x14ac:dyDescent="0.2">
      <c r="A11531" s="1">
        <v>11530</v>
      </c>
      <c r="B11531" s="1" t="s">
        <v>11537</v>
      </c>
      <c r="C11531" s="1" t="s">
        <v>60</v>
      </c>
    </row>
    <row r="11532" spans="1:4" x14ac:dyDescent="0.2">
      <c r="A11532" s="1">
        <v>11531</v>
      </c>
      <c r="B11532" s="1" t="s">
        <v>11538</v>
      </c>
      <c r="C11532" s="1" t="s">
        <v>60</v>
      </c>
    </row>
    <row r="11533" spans="1:4" x14ac:dyDescent="0.2">
      <c r="A11533" s="1">
        <v>11532</v>
      </c>
      <c r="B11533" s="1" t="s">
        <v>11539</v>
      </c>
      <c r="C11533" s="1" t="s">
        <v>60</v>
      </c>
    </row>
    <row r="11534" spans="1:4" x14ac:dyDescent="0.2">
      <c r="A11534" s="1">
        <v>11533</v>
      </c>
      <c r="B11534" s="1" t="s">
        <v>11540</v>
      </c>
      <c r="C11534" s="1" t="s">
        <v>60</v>
      </c>
    </row>
    <row r="11535" spans="1:4" x14ac:dyDescent="0.2">
      <c r="A11535" s="1">
        <v>11534</v>
      </c>
      <c r="B11535" s="1" t="s">
        <v>11541</v>
      </c>
      <c r="C11535" s="1" t="s">
        <v>60</v>
      </c>
    </row>
    <row r="11536" spans="1:4" x14ac:dyDescent="0.2">
      <c r="A11536" s="1">
        <v>11535</v>
      </c>
      <c r="B11536" s="1" t="s">
        <v>11542</v>
      </c>
      <c r="C11536" s="1" t="s">
        <v>60</v>
      </c>
    </row>
    <row r="11537" spans="1:3" x14ac:dyDescent="0.2">
      <c r="A11537" s="1">
        <v>11536</v>
      </c>
      <c r="B11537" s="1" t="s">
        <v>11543</v>
      </c>
      <c r="C11537" s="1" t="s">
        <v>5</v>
      </c>
    </row>
    <row r="11538" spans="1:3" x14ac:dyDescent="0.2">
      <c r="A11538" s="1">
        <v>11537</v>
      </c>
      <c r="B11538" s="1" t="s">
        <v>11544</v>
      </c>
      <c r="C11538" s="1" t="s">
        <v>60</v>
      </c>
    </row>
    <row r="11539" spans="1:3" x14ac:dyDescent="0.2">
      <c r="A11539" s="1">
        <v>11538</v>
      </c>
      <c r="B11539" s="1" t="s">
        <v>11545</v>
      </c>
      <c r="C11539" s="1" t="s">
        <v>60</v>
      </c>
    </row>
    <row r="11540" spans="1:3" x14ac:dyDescent="0.2">
      <c r="A11540" s="1">
        <v>11539</v>
      </c>
      <c r="B11540" s="1" t="s">
        <v>11546</v>
      </c>
      <c r="C11540" s="1" t="s">
        <v>60</v>
      </c>
    </row>
    <row r="11541" spans="1:3" x14ac:dyDescent="0.2">
      <c r="A11541" s="1">
        <v>11540</v>
      </c>
      <c r="B11541" s="1" t="s">
        <v>11547</v>
      </c>
      <c r="C11541" s="1" t="s">
        <v>60</v>
      </c>
    </row>
    <row r="11542" spans="1:3" x14ac:dyDescent="0.2">
      <c r="A11542" s="1">
        <v>11541</v>
      </c>
      <c r="B11542" s="1" t="s">
        <v>11548</v>
      </c>
      <c r="C11542" s="1" t="s">
        <v>60</v>
      </c>
    </row>
    <row r="11543" spans="1:3" x14ac:dyDescent="0.2">
      <c r="A11543" s="1">
        <v>11542</v>
      </c>
      <c r="B11543" s="1" t="s">
        <v>11549</v>
      </c>
      <c r="C11543" s="1" t="s">
        <v>60</v>
      </c>
    </row>
    <row r="11544" spans="1:3" x14ac:dyDescent="0.2">
      <c r="A11544" s="1">
        <v>11543</v>
      </c>
      <c r="B11544" s="1" t="s">
        <v>11550</v>
      </c>
      <c r="C11544" s="1" t="s">
        <v>60</v>
      </c>
    </row>
    <row r="11545" spans="1:3" x14ac:dyDescent="0.2">
      <c r="A11545" s="1">
        <v>11544</v>
      </c>
      <c r="B11545" s="1" t="s">
        <v>11551</v>
      </c>
      <c r="C11545" s="1" t="s">
        <v>60</v>
      </c>
    </row>
    <row r="11546" spans="1:3" x14ac:dyDescent="0.2">
      <c r="A11546" s="1">
        <v>11545</v>
      </c>
      <c r="B11546" s="1" t="s">
        <v>11552</v>
      </c>
      <c r="C11546" s="1" t="s">
        <v>60</v>
      </c>
    </row>
    <row r="11547" spans="1:3" x14ac:dyDescent="0.2">
      <c r="A11547" s="1">
        <v>11546</v>
      </c>
      <c r="B11547" s="1" t="s">
        <v>11553</v>
      </c>
      <c r="C11547" s="1" t="s">
        <v>60</v>
      </c>
    </row>
    <row r="11548" spans="1:3" x14ac:dyDescent="0.2">
      <c r="A11548" s="1">
        <v>11547</v>
      </c>
      <c r="B11548" s="1" t="s">
        <v>11554</v>
      </c>
      <c r="C11548" s="1" t="s">
        <v>5</v>
      </c>
    </row>
    <row r="11549" spans="1:3" x14ac:dyDescent="0.2">
      <c r="A11549" s="1">
        <v>11548</v>
      </c>
      <c r="B11549" s="1" t="s">
        <v>11555</v>
      </c>
      <c r="C11549" s="1" t="s">
        <v>60</v>
      </c>
    </row>
    <row r="11550" spans="1:3" x14ac:dyDescent="0.2">
      <c r="A11550" s="1">
        <v>11549</v>
      </c>
      <c r="B11550" s="1" t="s">
        <v>11556</v>
      </c>
      <c r="C11550" s="1" t="s">
        <v>60</v>
      </c>
    </row>
    <row r="11551" spans="1:3" x14ac:dyDescent="0.2">
      <c r="A11551" s="1">
        <v>11550</v>
      </c>
      <c r="B11551" s="1" t="s">
        <v>11557</v>
      </c>
      <c r="C11551" s="1" t="s">
        <v>60</v>
      </c>
    </row>
    <row r="11552" spans="1:3" x14ac:dyDescent="0.2">
      <c r="A11552" s="1">
        <v>11551</v>
      </c>
      <c r="B11552" s="1" t="s">
        <v>11558</v>
      </c>
      <c r="C11552" s="1" t="s">
        <v>60</v>
      </c>
    </row>
    <row r="11553" spans="1:3" x14ac:dyDescent="0.2">
      <c r="A11553" s="1">
        <v>11552</v>
      </c>
      <c r="B11553" s="1" t="s">
        <v>11559</v>
      </c>
      <c r="C11553" s="1" t="s">
        <v>60</v>
      </c>
    </row>
    <row r="11554" spans="1:3" x14ac:dyDescent="0.2">
      <c r="A11554" s="1">
        <v>11553</v>
      </c>
      <c r="B11554" s="1" t="s">
        <v>11560</v>
      </c>
      <c r="C11554" s="1" t="s">
        <v>60</v>
      </c>
    </row>
    <row r="11555" spans="1:3" x14ac:dyDescent="0.2">
      <c r="A11555" s="1">
        <v>11554</v>
      </c>
      <c r="B11555" s="1" t="s">
        <v>11561</v>
      </c>
      <c r="C11555" s="1" t="s">
        <v>60</v>
      </c>
    </row>
    <row r="11556" spans="1:3" x14ac:dyDescent="0.2">
      <c r="A11556" s="1">
        <v>11555</v>
      </c>
      <c r="B11556" s="1" t="s">
        <v>11562</v>
      </c>
      <c r="C11556" s="1" t="s">
        <v>60</v>
      </c>
    </row>
    <row r="11557" spans="1:3" x14ac:dyDescent="0.2">
      <c r="A11557" s="1">
        <v>11556</v>
      </c>
      <c r="B11557" s="1" t="s">
        <v>11563</v>
      </c>
      <c r="C11557" s="1" t="s">
        <v>60</v>
      </c>
    </row>
    <row r="11558" spans="1:3" x14ac:dyDescent="0.2">
      <c r="A11558" s="1">
        <v>11557</v>
      </c>
      <c r="B11558" s="1" t="s">
        <v>11564</v>
      </c>
      <c r="C11558" s="1" t="s">
        <v>60</v>
      </c>
    </row>
    <row r="11559" spans="1:3" x14ac:dyDescent="0.2">
      <c r="A11559" s="1">
        <v>11558</v>
      </c>
      <c r="B11559" s="1" t="s">
        <v>11565</v>
      </c>
      <c r="C11559" s="1" t="s">
        <v>60</v>
      </c>
    </row>
    <row r="11560" spans="1:3" x14ac:dyDescent="0.2">
      <c r="A11560" s="1">
        <v>11559</v>
      </c>
      <c r="B11560" s="1" t="s">
        <v>11566</v>
      </c>
      <c r="C11560" s="1" t="s">
        <v>60</v>
      </c>
    </row>
    <row r="11561" spans="1:3" x14ac:dyDescent="0.2">
      <c r="A11561" s="1">
        <v>11560</v>
      </c>
      <c r="B11561" s="1" t="s">
        <v>11567</v>
      </c>
      <c r="C11561" s="1" t="s">
        <v>60</v>
      </c>
    </row>
    <row r="11562" spans="1:3" x14ac:dyDescent="0.2">
      <c r="A11562" s="1">
        <v>11561</v>
      </c>
      <c r="B11562" s="1" t="s">
        <v>11568</v>
      </c>
      <c r="C11562" s="1" t="s">
        <v>60</v>
      </c>
    </row>
    <row r="11563" spans="1:3" x14ac:dyDescent="0.2">
      <c r="A11563" s="1">
        <v>11562</v>
      </c>
      <c r="B11563" s="1" t="s">
        <v>11569</v>
      </c>
      <c r="C11563" s="1" t="s">
        <v>60</v>
      </c>
    </row>
    <row r="11564" spans="1:3" x14ac:dyDescent="0.2">
      <c r="A11564" s="1">
        <v>11563</v>
      </c>
      <c r="B11564" s="1" t="s">
        <v>11570</v>
      </c>
      <c r="C11564" s="1" t="s">
        <v>60</v>
      </c>
    </row>
    <row r="11565" spans="1:3" x14ac:dyDescent="0.2">
      <c r="A11565" s="1">
        <v>11564</v>
      </c>
      <c r="B11565" s="1" t="s">
        <v>11571</v>
      </c>
      <c r="C11565" s="1" t="s">
        <v>60</v>
      </c>
    </row>
    <row r="11566" spans="1:3" x14ac:dyDescent="0.2">
      <c r="A11566" s="1">
        <v>11565</v>
      </c>
      <c r="B11566" s="1" t="s">
        <v>11572</v>
      </c>
      <c r="C11566" s="1" t="s">
        <v>60</v>
      </c>
    </row>
    <row r="11567" spans="1:3" x14ac:dyDescent="0.2">
      <c r="A11567" s="1">
        <v>11566</v>
      </c>
      <c r="B11567" s="1" t="s">
        <v>11573</v>
      </c>
      <c r="C11567" s="1" t="s">
        <v>60</v>
      </c>
    </row>
    <row r="11568" spans="1:3" x14ac:dyDescent="0.2">
      <c r="A11568" s="1">
        <v>11567</v>
      </c>
      <c r="B11568" s="1" t="s">
        <v>11574</v>
      </c>
      <c r="C11568" s="1" t="s">
        <v>60</v>
      </c>
    </row>
    <row r="11569" spans="1:4" x14ac:dyDescent="0.2">
      <c r="A11569" s="1">
        <v>11568</v>
      </c>
      <c r="B11569" s="1" t="s">
        <v>11575</v>
      </c>
      <c r="C11569" s="1" t="s">
        <v>60</v>
      </c>
    </row>
    <row r="11570" spans="1:4" x14ac:dyDescent="0.2">
      <c r="A11570" s="1">
        <v>11569</v>
      </c>
      <c r="B11570" s="1" t="s">
        <v>11576</v>
      </c>
      <c r="C11570" s="1" t="s">
        <v>60</v>
      </c>
    </row>
    <row r="11571" spans="1:4" x14ac:dyDescent="0.2">
      <c r="A11571" s="1">
        <v>11570</v>
      </c>
      <c r="B11571" s="1" t="s">
        <v>11577</v>
      </c>
      <c r="C11571" s="1" t="s">
        <v>60</v>
      </c>
    </row>
    <row r="11572" spans="1:4" x14ac:dyDescent="0.2">
      <c r="A11572" s="1">
        <v>11571</v>
      </c>
      <c r="B11572" s="1" t="s">
        <v>11578</v>
      </c>
      <c r="C11572" s="1" t="s">
        <v>60</v>
      </c>
    </row>
    <row r="11573" spans="1:4" x14ac:dyDescent="0.2">
      <c r="A11573" s="1">
        <v>11572</v>
      </c>
      <c r="B11573" s="1" t="s">
        <v>11579</v>
      </c>
      <c r="C11573" s="1" t="s">
        <v>60</v>
      </c>
    </row>
    <row r="11574" spans="1:4" x14ac:dyDescent="0.2">
      <c r="A11574" s="1">
        <v>11573</v>
      </c>
      <c r="B11574" s="1" t="s">
        <v>11580</v>
      </c>
      <c r="C11574" s="1" t="s">
        <v>60</v>
      </c>
    </row>
    <row r="11575" spans="1:4" x14ac:dyDescent="0.2">
      <c r="A11575" s="1">
        <v>11574</v>
      </c>
      <c r="B11575" s="1" t="s">
        <v>11581</v>
      </c>
      <c r="C11575" s="1" t="s">
        <v>60</v>
      </c>
    </row>
    <row r="11576" spans="1:4" x14ac:dyDescent="0.2">
      <c r="A11576" s="1">
        <v>11575</v>
      </c>
      <c r="B11576" s="1" t="s">
        <v>11582</v>
      </c>
      <c r="C11576" s="1" t="s">
        <v>60</v>
      </c>
    </row>
    <row r="11577" spans="1:4" x14ac:dyDescent="0.2">
      <c r="A11577" s="1">
        <v>11576</v>
      </c>
      <c r="B11577" s="1" t="s">
        <v>11583</v>
      </c>
      <c r="C11577" s="1" t="s">
        <v>60</v>
      </c>
    </row>
    <row r="11578" spans="1:4" x14ac:dyDescent="0.2">
      <c r="A11578" s="1">
        <v>11577</v>
      </c>
      <c r="B11578" s="1" t="s">
        <v>11584</v>
      </c>
      <c r="C11578" s="1" t="s">
        <v>60</v>
      </c>
    </row>
    <row r="11579" spans="1:4" x14ac:dyDescent="0.2">
      <c r="A11579" s="1">
        <v>11578</v>
      </c>
      <c r="B11579" s="1" t="s">
        <v>11585</v>
      </c>
      <c r="C11579" s="1" t="s">
        <v>60</v>
      </c>
    </row>
    <row r="11580" spans="1:4" x14ac:dyDescent="0.2">
      <c r="A11580" s="1">
        <v>11579</v>
      </c>
      <c r="B11580" s="1" t="s">
        <v>11586</v>
      </c>
      <c r="C11580" s="1" t="s">
        <v>60</v>
      </c>
    </row>
    <row r="11581" spans="1:4" x14ac:dyDescent="0.2">
      <c r="A11581" s="1">
        <v>11580</v>
      </c>
      <c r="B11581" s="1" t="s">
        <v>11587</v>
      </c>
      <c r="C11581" s="1" t="s">
        <v>60</v>
      </c>
    </row>
    <row r="11582" spans="1:4" x14ac:dyDescent="0.2">
      <c r="A11582" s="1">
        <v>11581</v>
      </c>
      <c r="B11582" s="1" t="s">
        <v>11588</v>
      </c>
      <c r="C11582" s="1" t="s">
        <v>60</v>
      </c>
    </row>
    <row r="11583" spans="1:4" x14ac:dyDescent="0.2">
      <c r="A11583" s="1">
        <v>11582</v>
      </c>
      <c r="B11583" s="1" t="s">
        <v>11589</v>
      </c>
      <c r="C11583" s="1" t="s">
        <v>60</v>
      </c>
    </row>
    <row r="11584" spans="1:4" x14ac:dyDescent="0.2">
      <c r="A11584" s="1">
        <v>11583</v>
      </c>
      <c r="B11584" s="1" t="s">
        <v>11590</v>
      </c>
      <c r="C11584" s="1" t="s">
        <v>60</v>
      </c>
      <c r="D11584" s="1" t="s">
        <v>61</v>
      </c>
    </row>
    <row r="11585" spans="1:3" x14ac:dyDescent="0.2">
      <c r="A11585" s="1">
        <v>11584</v>
      </c>
      <c r="B11585" s="1" t="s">
        <v>11591</v>
      </c>
      <c r="C11585" s="1" t="s">
        <v>60</v>
      </c>
    </row>
    <row r="11586" spans="1:3" x14ac:dyDescent="0.2">
      <c r="A11586" s="1">
        <v>11585</v>
      </c>
      <c r="B11586" s="1" t="s">
        <v>11592</v>
      </c>
      <c r="C11586" s="1" t="s">
        <v>60</v>
      </c>
    </row>
    <row r="11587" spans="1:3" x14ac:dyDescent="0.2">
      <c r="A11587" s="1">
        <v>11586</v>
      </c>
      <c r="B11587" s="1" t="s">
        <v>11593</v>
      </c>
      <c r="C11587" s="1" t="s">
        <v>60</v>
      </c>
    </row>
    <row r="11588" spans="1:3" x14ac:dyDescent="0.2">
      <c r="A11588" s="1">
        <v>11587</v>
      </c>
      <c r="B11588" s="1" t="s">
        <v>11594</v>
      </c>
      <c r="C11588" s="1" t="s">
        <v>60</v>
      </c>
    </row>
    <row r="11589" spans="1:3" x14ac:dyDescent="0.2">
      <c r="A11589" s="1">
        <v>11588</v>
      </c>
      <c r="B11589" s="1" t="s">
        <v>11595</v>
      </c>
      <c r="C11589" s="1" t="s">
        <v>60</v>
      </c>
    </row>
    <row r="11590" spans="1:3" x14ac:dyDescent="0.2">
      <c r="A11590" s="1">
        <v>11589</v>
      </c>
      <c r="B11590" s="1" t="s">
        <v>11596</v>
      </c>
      <c r="C11590" s="1" t="s">
        <v>60</v>
      </c>
    </row>
    <row r="11591" spans="1:3" x14ac:dyDescent="0.2">
      <c r="A11591" s="1">
        <v>11590</v>
      </c>
      <c r="B11591" s="1" t="s">
        <v>11597</v>
      </c>
      <c r="C11591" s="1" t="s">
        <v>60</v>
      </c>
    </row>
    <row r="11592" spans="1:3" x14ac:dyDescent="0.2">
      <c r="A11592" s="1">
        <v>11591</v>
      </c>
      <c r="B11592" s="1" t="s">
        <v>11598</v>
      </c>
      <c r="C11592" s="1" t="s">
        <v>60</v>
      </c>
    </row>
    <row r="11593" spans="1:3" x14ac:dyDescent="0.2">
      <c r="A11593" s="1">
        <v>11592</v>
      </c>
      <c r="B11593" s="1" t="s">
        <v>11599</v>
      </c>
      <c r="C11593" s="1" t="s">
        <v>60</v>
      </c>
    </row>
    <row r="11594" spans="1:3" x14ac:dyDescent="0.2">
      <c r="A11594" s="1">
        <v>11593</v>
      </c>
      <c r="B11594" s="1" t="s">
        <v>11600</v>
      </c>
      <c r="C11594" s="1" t="s">
        <v>60</v>
      </c>
    </row>
    <row r="11595" spans="1:3" x14ac:dyDescent="0.2">
      <c r="A11595" s="1">
        <v>11594</v>
      </c>
      <c r="B11595" s="1" t="s">
        <v>11601</v>
      </c>
      <c r="C11595" s="1" t="s">
        <v>60</v>
      </c>
    </row>
    <row r="11596" spans="1:3" x14ac:dyDescent="0.2">
      <c r="A11596" s="1">
        <v>11595</v>
      </c>
      <c r="B11596" s="1" t="s">
        <v>11602</v>
      </c>
      <c r="C11596" s="1" t="s">
        <v>60</v>
      </c>
    </row>
    <row r="11597" spans="1:3" x14ac:dyDescent="0.2">
      <c r="A11597" s="1">
        <v>11596</v>
      </c>
      <c r="B11597" s="1" t="s">
        <v>11603</v>
      </c>
      <c r="C11597" s="1" t="s">
        <v>60</v>
      </c>
    </row>
    <row r="11598" spans="1:3" x14ac:dyDescent="0.2">
      <c r="A11598" s="1">
        <v>11597</v>
      </c>
      <c r="B11598" s="1" t="s">
        <v>11604</v>
      </c>
      <c r="C11598" s="1" t="s">
        <v>60</v>
      </c>
    </row>
    <row r="11599" spans="1:3" x14ac:dyDescent="0.2">
      <c r="A11599" s="1">
        <v>11598</v>
      </c>
      <c r="B11599" s="1" t="s">
        <v>11605</v>
      </c>
      <c r="C11599" s="1" t="s">
        <v>60</v>
      </c>
    </row>
    <row r="11600" spans="1:3" x14ac:dyDescent="0.2">
      <c r="A11600" s="1">
        <v>11599</v>
      </c>
      <c r="B11600" s="1" t="s">
        <v>11606</v>
      </c>
      <c r="C11600" s="1" t="s">
        <v>60</v>
      </c>
    </row>
    <row r="11601" spans="1:3" x14ac:dyDescent="0.2">
      <c r="A11601" s="1">
        <v>11600</v>
      </c>
      <c r="B11601" s="1" t="s">
        <v>11607</v>
      </c>
      <c r="C11601" s="1" t="s">
        <v>60</v>
      </c>
    </row>
    <row r="11602" spans="1:3" x14ac:dyDescent="0.2">
      <c r="A11602" s="1">
        <v>11601</v>
      </c>
      <c r="B11602" s="1" t="s">
        <v>11608</v>
      </c>
      <c r="C11602" s="1" t="s">
        <v>60</v>
      </c>
    </row>
    <row r="11603" spans="1:3" x14ac:dyDescent="0.2">
      <c r="A11603" s="1">
        <v>11602</v>
      </c>
      <c r="B11603" s="1" t="s">
        <v>11609</v>
      </c>
      <c r="C11603" s="1" t="s">
        <v>60</v>
      </c>
    </row>
    <row r="11604" spans="1:3" x14ac:dyDescent="0.2">
      <c r="A11604" s="1">
        <v>11603</v>
      </c>
      <c r="B11604" s="1" t="s">
        <v>11610</v>
      </c>
      <c r="C11604" s="1" t="s">
        <v>60</v>
      </c>
    </row>
    <row r="11605" spans="1:3" x14ac:dyDescent="0.2">
      <c r="A11605" s="1">
        <v>11604</v>
      </c>
      <c r="B11605" s="1" t="s">
        <v>11611</v>
      </c>
      <c r="C11605" s="1" t="s">
        <v>60</v>
      </c>
    </row>
    <row r="11606" spans="1:3" x14ac:dyDescent="0.2">
      <c r="A11606" s="1">
        <v>11605</v>
      </c>
      <c r="B11606" s="1" t="s">
        <v>11612</v>
      </c>
      <c r="C11606" s="1" t="s">
        <v>5</v>
      </c>
    </row>
    <row r="11607" spans="1:3" x14ac:dyDescent="0.2">
      <c r="A11607" s="1">
        <v>11606</v>
      </c>
      <c r="B11607" s="1" t="s">
        <v>11613</v>
      </c>
      <c r="C11607" s="1" t="s">
        <v>60</v>
      </c>
    </row>
    <row r="11608" spans="1:3" x14ac:dyDescent="0.2">
      <c r="A11608" s="1">
        <v>11607</v>
      </c>
      <c r="B11608" s="1" t="s">
        <v>11614</v>
      </c>
      <c r="C11608" s="1" t="s">
        <v>5</v>
      </c>
    </row>
    <row r="11609" spans="1:3" x14ac:dyDescent="0.2">
      <c r="A11609" s="1">
        <v>11608</v>
      </c>
      <c r="B11609" s="1" t="s">
        <v>11615</v>
      </c>
      <c r="C11609" s="1" t="s">
        <v>5</v>
      </c>
    </row>
    <row r="11610" spans="1:3" x14ac:dyDescent="0.2">
      <c r="A11610" s="1">
        <v>11609</v>
      </c>
      <c r="B11610" s="1" t="s">
        <v>11616</v>
      </c>
      <c r="C11610" s="1" t="s">
        <v>60</v>
      </c>
    </row>
    <row r="11611" spans="1:3" x14ac:dyDescent="0.2">
      <c r="A11611" s="1">
        <v>11610</v>
      </c>
      <c r="B11611" s="1" t="s">
        <v>11617</v>
      </c>
      <c r="C11611" s="1" t="s">
        <v>60</v>
      </c>
    </row>
    <row r="11612" spans="1:3" x14ac:dyDescent="0.2">
      <c r="A11612" s="1">
        <v>11611</v>
      </c>
      <c r="B11612" s="1" t="s">
        <v>11618</v>
      </c>
      <c r="C11612" s="1" t="s">
        <v>60</v>
      </c>
    </row>
    <row r="11613" spans="1:3" x14ac:dyDescent="0.2">
      <c r="A11613" s="1">
        <v>11612</v>
      </c>
      <c r="B11613" s="1" t="s">
        <v>11619</v>
      </c>
      <c r="C11613" s="1" t="s">
        <v>60</v>
      </c>
    </row>
    <row r="11614" spans="1:3" x14ac:dyDescent="0.2">
      <c r="A11614" s="1">
        <v>11613</v>
      </c>
      <c r="B11614" s="1" t="s">
        <v>11620</v>
      </c>
      <c r="C11614" s="1" t="s">
        <v>60</v>
      </c>
    </row>
    <row r="11615" spans="1:3" x14ac:dyDescent="0.2">
      <c r="A11615" s="1">
        <v>11614</v>
      </c>
      <c r="B11615" s="1" t="s">
        <v>11621</v>
      </c>
      <c r="C11615" s="1" t="s">
        <v>60</v>
      </c>
    </row>
    <row r="11616" spans="1:3" x14ac:dyDescent="0.2">
      <c r="A11616" s="1">
        <v>11615</v>
      </c>
      <c r="B11616" s="1" t="s">
        <v>11622</v>
      </c>
      <c r="C11616" s="1" t="s">
        <v>60</v>
      </c>
    </row>
    <row r="11617" spans="1:3" x14ac:dyDescent="0.2">
      <c r="A11617" s="1">
        <v>11616</v>
      </c>
      <c r="B11617" s="1" t="s">
        <v>11623</v>
      </c>
      <c r="C11617" s="1" t="s">
        <v>60</v>
      </c>
    </row>
    <row r="11618" spans="1:3" x14ac:dyDescent="0.2">
      <c r="A11618" s="1">
        <v>11617</v>
      </c>
      <c r="B11618" s="1" t="s">
        <v>11624</v>
      </c>
      <c r="C11618" s="1" t="s">
        <v>60</v>
      </c>
    </row>
    <row r="11619" spans="1:3" x14ac:dyDescent="0.2">
      <c r="A11619" s="1">
        <v>11618</v>
      </c>
      <c r="B11619" s="1" t="s">
        <v>11625</v>
      </c>
      <c r="C11619" s="1" t="s">
        <v>60</v>
      </c>
    </row>
    <row r="11620" spans="1:3" x14ac:dyDescent="0.2">
      <c r="A11620" s="1">
        <v>11619</v>
      </c>
      <c r="B11620" s="1" t="s">
        <v>11626</v>
      </c>
      <c r="C11620" s="1" t="s">
        <v>60</v>
      </c>
    </row>
    <row r="11621" spans="1:3" x14ac:dyDescent="0.2">
      <c r="A11621" s="1">
        <v>11620</v>
      </c>
      <c r="B11621" s="1" t="s">
        <v>11627</v>
      </c>
      <c r="C11621" s="1" t="s">
        <v>60</v>
      </c>
    </row>
    <row r="11622" spans="1:3" x14ac:dyDescent="0.2">
      <c r="A11622" s="1">
        <v>11621</v>
      </c>
      <c r="B11622" s="1" t="s">
        <v>11628</v>
      </c>
      <c r="C11622" s="1" t="s">
        <v>60</v>
      </c>
    </row>
    <row r="11623" spans="1:3" x14ac:dyDescent="0.2">
      <c r="A11623" s="1">
        <v>11622</v>
      </c>
      <c r="B11623" s="1" t="s">
        <v>11629</v>
      </c>
      <c r="C11623" s="1" t="s">
        <v>60</v>
      </c>
    </row>
    <row r="11624" spans="1:3" x14ac:dyDescent="0.2">
      <c r="A11624" s="1">
        <v>11623</v>
      </c>
      <c r="B11624" s="1" t="s">
        <v>11630</v>
      </c>
      <c r="C11624" s="1" t="s">
        <v>60</v>
      </c>
    </row>
    <row r="11625" spans="1:3" x14ac:dyDescent="0.2">
      <c r="A11625" s="1">
        <v>11624</v>
      </c>
      <c r="B11625" s="1" t="s">
        <v>11631</v>
      </c>
      <c r="C11625" s="1" t="s">
        <v>60</v>
      </c>
    </row>
    <row r="11626" spans="1:3" x14ac:dyDescent="0.2">
      <c r="A11626" s="1">
        <v>11625</v>
      </c>
      <c r="B11626" s="1" t="s">
        <v>11632</v>
      </c>
      <c r="C11626" s="1" t="s">
        <v>60</v>
      </c>
    </row>
    <row r="11627" spans="1:3" x14ac:dyDescent="0.2">
      <c r="A11627" s="1">
        <v>11626</v>
      </c>
      <c r="B11627" s="1" t="s">
        <v>11633</v>
      </c>
      <c r="C11627" s="1" t="s">
        <v>60</v>
      </c>
    </row>
    <row r="11628" spans="1:3" x14ac:dyDescent="0.2">
      <c r="A11628" s="1">
        <v>11627</v>
      </c>
      <c r="B11628" s="1" t="s">
        <v>11634</v>
      </c>
      <c r="C11628" s="1" t="s">
        <v>60</v>
      </c>
    </row>
    <row r="11629" spans="1:3" x14ac:dyDescent="0.2">
      <c r="A11629" s="1">
        <v>11628</v>
      </c>
      <c r="B11629" s="1" t="s">
        <v>11635</v>
      </c>
      <c r="C11629" s="1" t="s">
        <v>60</v>
      </c>
    </row>
    <row r="11630" spans="1:3" x14ac:dyDescent="0.2">
      <c r="A11630" s="1">
        <v>11629</v>
      </c>
      <c r="B11630" s="1" t="s">
        <v>11636</v>
      </c>
      <c r="C11630" s="1" t="s">
        <v>60</v>
      </c>
    </row>
    <row r="11631" spans="1:3" x14ac:dyDescent="0.2">
      <c r="A11631" s="1">
        <v>11630</v>
      </c>
      <c r="B11631" s="1" t="s">
        <v>11637</v>
      </c>
      <c r="C11631" s="1" t="s">
        <v>60</v>
      </c>
    </row>
    <row r="11632" spans="1:3" x14ac:dyDescent="0.2">
      <c r="A11632" s="1">
        <v>11631</v>
      </c>
      <c r="B11632" s="1" t="s">
        <v>11638</v>
      </c>
      <c r="C11632" s="1" t="s">
        <v>60</v>
      </c>
    </row>
    <row r="11633" spans="1:3" x14ac:dyDescent="0.2">
      <c r="A11633" s="1">
        <v>11632</v>
      </c>
      <c r="B11633" s="1" t="s">
        <v>11639</v>
      </c>
      <c r="C11633" s="1" t="s">
        <v>60</v>
      </c>
    </row>
    <row r="11634" spans="1:3" x14ac:dyDescent="0.2">
      <c r="A11634" s="1">
        <v>11633</v>
      </c>
      <c r="B11634" s="1" t="s">
        <v>11640</v>
      </c>
      <c r="C11634" s="1" t="s">
        <v>60</v>
      </c>
    </row>
    <row r="11635" spans="1:3" x14ac:dyDescent="0.2">
      <c r="A11635" s="1">
        <v>11634</v>
      </c>
      <c r="B11635" s="1" t="s">
        <v>11641</v>
      </c>
      <c r="C11635" s="1" t="s">
        <v>60</v>
      </c>
    </row>
    <row r="11636" spans="1:3" x14ac:dyDescent="0.2">
      <c r="A11636" s="1">
        <v>11635</v>
      </c>
      <c r="B11636" s="1" t="s">
        <v>11642</v>
      </c>
      <c r="C11636" s="1" t="s">
        <v>60</v>
      </c>
    </row>
    <row r="11637" spans="1:3" x14ac:dyDescent="0.2">
      <c r="A11637" s="1">
        <v>11636</v>
      </c>
      <c r="B11637" s="1" t="s">
        <v>11643</v>
      </c>
      <c r="C11637" s="1" t="s">
        <v>60</v>
      </c>
    </row>
    <row r="11638" spans="1:3" x14ac:dyDescent="0.2">
      <c r="A11638" s="1">
        <v>11637</v>
      </c>
      <c r="B11638" s="1" t="s">
        <v>11644</v>
      </c>
      <c r="C11638" s="1" t="s">
        <v>60</v>
      </c>
    </row>
    <row r="11639" spans="1:3" x14ac:dyDescent="0.2">
      <c r="A11639" s="1">
        <v>11638</v>
      </c>
      <c r="B11639" s="1" t="s">
        <v>11645</v>
      </c>
      <c r="C11639" s="1" t="s">
        <v>60</v>
      </c>
    </row>
    <row r="11640" spans="1:3" x14ac:dyDescent="0.2">
      <c r="A11640" s="1">
        <v>11639</v>
      </c>
      <c r="B11640" s="1" t="s">
        <v>11646</v>
      </c>
      <c r="C11640" s="1" t="s">
        <v>60</v>
      </c>
    </row>
    <row r="11641" spans="1:3" x14ac:dyDescent="0.2">
      <c r="A11641" s="1">
        <v>11640</v>
      </c>
      <c r="B11641" s="1" t="s">
        <v>11647</v>
      </c>
      <c r="C11641" s="1" t="s">
        <v>60</v>
      </c>
    </row>
    <row r="11642" spans="1:3" x14ac:dyDescent="0.2">
      <c r="A11642" s="1">
        <v>11641</v>
      </c>
      <c r="B11642" s="1" t="s">
        <v>11648</v>
      </c>
      <c r="C11642" s="1" t="s">
        <v>60</v>
      </c>
    </row>
    <row r="11643" spans="1:3" x14ac:dyDescent="0.2">
      <c r="A11643" s="1">
        <v>11642</v>
      </c>
      <c r="B11643" s="1" t="s">
        <v>11649</v>
      </c>
      <c r="C11643" s="1" t="s">
        <v>60</v>
      </c>
    </row>
    <row r="11644" spans="1:3" x14ac:dyDescent="0.2">
      <c r="A11644" s="1">
        <v>11643</v>
      </c>
      <c r="B11644" s="1" t="s">
        <v>11650</v>
      </c>
      <c r="C11644" s="1" t="s">
        <v>60</v>
      </c>
    </row>
    <row r="11645" spans="1:3" x14ac:dyDescent="0.2">
      <c r="A11645" s="1">
        <v>11644</v>
      </c>
      <c r="B11645" s="1" t="s">
        <v>11651</v>
      </c>
      <c r="C11645" s="1" t="s">
        <v>60</v>
      </c>
    </row>
    <row r="11646" spans="1:3" x14ac:dyDescent="0.2">
      <c r="A11646" s="1">
        <v>11645</v>
      </c>
      <c r="B11646" s="1" t="s">
        <v>11652</v>
      </c>
      <c r="C11646" s="1" t="s">
        <v>60</v>
      </c>
    </row>
    <row r="11647" spans="1:3" x14ac:dyDescent="0.2">
      <c r="A11647" s="1">
        <v>11646</v>
      </c>
      <c r="B11647" s="1" t="s">
        <v>11653</v>
      </c>
      <c r="C11647" s="1" t="s">
        <v>60</v>
      </c>
    </row>
    <row r="11648" spans="1:3" x14ac:dyDescent="0.2">
      <c r="A11648" s="1">
        <v>11647</v>
      </c>
      <c r="B11648" s="1" t="s">
        <v>11654</v>
      </c>
      <c r="C11648" s="1" t="s">
        <v>60</v>
      </c>
    </row>
    <row r="11649" spans="1:4" x14ac:dyDescent="0.2">
      <c r="A11649" s="1">
        <v>11648</v>
      </c>
      <c r="B11649" s="1" t="s">
        <v>11655</v>
      </c>
      <c r="C11649" s="1" t="s">
        <v>60</v>
      </c>
    </row>
    <row r="11650" spans="1:4" x14ac:dyDescent="0.2">
      <c r="A11650" s="1">
        <v>11649</v>
      </c>
      <c r="B11650" s="1" t="s">
        <v>11656</v>
      </c>
      <c r="C11650" s="1" t="s">
        <v>60</v>
      </c>
    </row>
    <row r="11651" spans="1:4" x14ac:dyDescent="0.2">
      <c r="A11651" s="1">
        <v>11650</v>
      </c>
      <c r="B11651" s="1" t="s">
        <v>11657</v>
      </c>
      <c r="C11651" s="1" t="s">
        <v>60</v>
      </c>
    </row>
    <row r="11652" spans="1:4" x14ac:dyDescent="0.2">
      <c r="A11652" s="1">
        <v>11651</v>
      </c>
      <c r="B11652" s="1" t="s">
        <v>11658</v>
      </c>
      <c r="C11652" s="1" t="s">
        <v>60</v>
      </c>
    </row>
    <row r="11653" spans="1:4" x14ac:dyDescent="0.2">
      <c r="A11653" s="1">
        <v>11652</v>
      </c>
      <c r="B11653" s="1" t="s">
        <v>11659</v>
      </c>
      <c r="C11653" s="1" t="s">
        <v>60</v>
      </c>
    </row>
    <row r="11654" spans="1:4" x14ac:dyDescent="0.2">
      <c r="A11654" s="1">
        <v>11653</v>
      </c>
      <c r="B11654" s="1" t="s">
        <v>11660</v>
      </c>
      <c r="C11654" s="1" t="s">
        <v>60</v>
      </c>
    </row>
    <row r="11655" spans="1:4" x14ac:dyDescent="0.2">
      <c r="A11655" s="1">
        <v>11654</v>
      </c>
      <c r="B11655" s="1" t="s">
        <v>11661</v>
      </c>
      <c r="C11655" s="1" t="s">
        <v>60</v>
      </c>
    </row>
    <row r="11656" spans="1:4" x14ac:dyDescent="0.2">
      <c r="A11656" s="1">
        <v>11655</v>
      </c>
      <c r="B11656" s="1" t="s">
        <v>11662</v>
      </c>
      <c r="C11656" s="1" t="s">
        <v>60</v>
      </c>
    </row>
    <row r="11657" spans="1:4" x14ac:dyDescent="0.2">
      <c r="A11657" s="1">
        <v>11656</v>
      </c>
      <c r="B11657" s="1" t="s">
        <v>11663</v>
      </c>
      <c r="C11657" s="1" t="s">
        <v>60</v>
      </c>
    </row>
    <row r="11658" spans="1:4" x14ac:dyDescent="0.2">
      <c r="A11658" s="1">
        <v>11657</v>
      </c>
      <c r="B11658" s="1" t="s">
        <v>11664</v>
      </c>
      <c r="C11658" s="1" t="s">
        <v>60</v>
      </c>
    </row>
    <row r="11659" spans="1:4" x14ac:dyDescent="0.2">
      <c r="A11659" s="1">
        <v>11658</v>
      </c>
      <c r="B11659" s="1" t="s">
        <v>11665</v>
      </c>
      <c r="C11659" s="1" t="s">
        <v>60</v>
      </c>
    </row>
    <row r="11660" spans="1:4" x14ac:dyDescent="0.2">
      <c r="A11660" s="1">
        <v>11659</v>
      </c>
      <c r="B11660" s="1" t="s">
        <v>11666</v>
      </c>
      <c r="C11660" s="1" t="s">
        <v>60</v>
      </c>
    </row>
    <row r="11661" spans="1:4" x14ac:dyDescent="0.2">
      <c r="A11661" s="1">
        <v>11660</v>
      </c>
      <c r="B11661" s="1" t="s">
        <v>11667</v>
      </c>
      <c r="C11661" s="1" t="s">
        <v>60</v>
      </c>
    </row>
    <row r="11662" spans="1:4" x14ac:dyDescent="0.2">
      <c r="A11662" s="1">
        <v>11661</v>
      </c>
      <c r="B11662" s="1" t="s">
        <v>11668</v>
      </c>
      <c r="C11662" s="1" t="s">
        <v>60</v>
      </c>
    </row>
    <row r="11663" spans="1:4" x14ac:dyDescent="0.2">
      <c r="A11663" s="1">
        <v>11662</v>
      </c>
      <c r="B11663" s="1" t="s">
        <v>11669</v>
      </c>
      <c r="C11663" s="1" t="s">
        <v>60</v>
      </c>
      <c r="D11663" s="1" t="s">
        <v>61</v>
      </c>
    </row>
    <row r="11664" spans="1:4" x14ac:dyDescent="0.2">
      <c r="A11664" s="1">
        <v>11663</v>
      </c>
      <c r="B11664" s="1" t="s">
        <v>11670</v>
      </c>
      <c r="C11664" s="1" t="s">
        <v>60</v>
      </c>
    </row>
    <row r="11665" spans="1:3" x14ac:dyDescent="0.2">
      <c r="A11665" s="1">
        <v>11664</v>
      </c>
      <c r="B11665" s="1" t="s">
        <v>11671</v>
      </c>
      <c r="C11665" s="1" t="s">
        <v>60</v>
      </c>
    </row>
    <row r="11666" spans="1:3" x14ac:dyDescent="0.2">
      <c r="A11666" s="1">
        <v>11665</v>
      </c>
      <c r="B11666" s="1" t="s">
        <v>11672</v>
      </c>
      <c r="C11666" s="1" t="s">
        <v>60</v>
      </c>
    </row>
    <row r="11667" spans="1:3" x14ac:dyDescent="0.2">
      <c r="A11667" s="1">
        <v>11666</v>
      </c>
      <c r="B11667" s="1" t="s">
        <v>11673</v>
      </c>
      <c r="C11667" s="1" t="s">
        <v>60</v>
      </c>
    </row>
    <row r="11668" spans="1:3" x14ac:dyDescent="0.2">
      <c r="A11668" s="1">
        <v>11667</v>
      </c>
      <c r="B11668" s="1" t="s">
        <v>11674</v>
      </c>
      <c r="C11668" s="1" t="s">
        <v>60</v>
      </c>
    </row>
    <row r="11669" spans="1:3" x14ac:dyDescent="0.2">
      <c r="A11669" s="1">
        <v>11668</v>
      </c>
      <c r="B11669" s="1" t="s">
        <v>11675</v>
      </c>
      <c r="C11669" s="1" t="s">
        <v>60</v>
      </c>
    </row>
    <row r="11670" spans="1:3" x14ac:dyDescent="0.2">
      <c r="A11670" s="1">
        <v>11669</v>
      </c>
      <c r="B11670" s="1" t="s">
        <v>11676</v>
      </c>
      <c r="C11670" s="1" t="s">
        <v>60</v>
      </c>
    </row>
    <row r="11671" spans="1:3" x14ac:dyDescent="0.2">
      <c r="A11671" s="1">
        <v>11670</v>
      </c>
      <c r="B11671" s="1" t="s">
        <v>11677</v>
      </c>
      <c r="C11671" s="1" t="s">
        <v>60</v>
      </c>
    </row>
    <row r="11672" spans="1:3" x14ac:dyDescent="0.2">
      <c r="A11672" s="1">
        <v>11671</v>
      </c>
      <c r="B11672" s="1" t="s">
        <v>11678</v>
      </c>
      <c r="C11672" s="1" t="s">
        <v>60</v>
      </c>
    </row>
    <row r="11673" spans="1:3" x14ac:dyDescent="0.2">
      <c r="A11673" s="1">
        <v>11672</v>
      </c>
      <c r="B11673" s="1" t="s">
        <v>11679</v>
      </c>
      <c r="C11673" s="1" t="s">
        <v>60</v>
      </c>
    </row>
    <row r="11674" spans="1:3" x14ac:dyDescent="0.2">
      <c r="A11674" s="1">
        <v>11673</v>
      </c>
      <c r="B11674" s="1" t="s">
        <v>11680</v>
      </c>
      <c r="C11674" s="1" t="s">
        <v>60</v>
      </c>
    </row>
    <row r="11675" spans="1:3" x14ac:dyDescent="0.2">
      <c r="A11675" s="1">
        <v>11674</v>
      </c>
      <c r="B11675" s="1" t="s">
        <v>11681</v>
      </c>
      <c r="C11675" s="1" t="s">
        <v>60</v>
      </c>
    </row>
    <row r="11676" spans="1:3" x14ac:dyDescent="0.2">
      <c r="A11676" s="1">
        <v>11675</v>
      </c>
      <c r="B11676" s="1" t="s">
        <v>11682</v>
      </c>
      <c r="C11676" s="1" t="s">
        <v>60</v>
      </c>
    </row>
    <row r="11677" spans="1:3" x14ac:dyDescent="0.2">
      <c r="A11677" s="1">
        <v>11676</v>
      </c>
      <c r="B11677" s="1" t="s">
        <v>11683</v>
      </c>
      <c r="C11677" s="1" t="s">
        <v>60</v>
      </c>
    </row>
    <row r="11678" spans="1:3" x14ac:dyDescent="0.2">
      <c r="A11678" s="1">
        <v>11677</v>
      </c>
      <c r="B11678" s="1" t="s">
        <v>11684</v>
      </c>
      <c r="C11678" s="1" t="s">
        <v>60</v>
      </c>
    </row>
    <row r="11679" spans="1:3" x14ac:dyDescent="0.2">
      <c r="A11679" s="1">
        <v>11678</v>
      </c>
      <c r="B11679" s="1" t="s">
        <v>11685</v>
      </c>
      <c r="C11679" s="1" t="s">
        <v>60</v>
      </c>
    </row>
    <row r="11680" spans="1:3" x14ac:dyDescent="0.2">
      <c r="A11680" s="1">
        <v>11679</v>
      </c>
      <c r="B11680" s="1" t="s">
        <v>11686</v>
      </c>
      <c r="C11680" s="1" t="s">
        <v>60</v>
      </c>
    </row>
    <row r="11681" spans="1:3" x14ac:dyDescent="0.2">
      <c r="A11681" s="1">
        <v>11680</v>
      </c>
      <c r="B11681" s="1" t="s">
        <v>11687</v>
      </c>
      <c r="C11681" s="1" t="s">
        <v>60</v>
      </c>
    </row>
    <row r="11682" spans="1:3" x14ac:dyDescent="0.2">
      <c r="A11682" s="1">
        <v>11681</v>
      </c>
      <c r="B11682" s="1" t="s">
        <v>11688</v>
      </c>
      <c r="C11682" s="1" t="s">
        <v>60</v>
      </c>
    </row>
    <row r="11683" spans="1:3" x14ac:dyDescent="0.2">
      <c r="A11683" s="1">
        <v>11682</v>
      </c>
      <c r="B11683" s="1" t="s">
        <v>11689</v>
      </c>
      <c r="C11683" s="1" t="s">
        <v>60</v>
      </c>
    </row>
    <row r="11684" spans="1:3" x14ac:dyDescent="0.2">
      <c r="A11684" s="1">
        <v>11683</v>
      </c>
      <c r="B11684" s="1" t="s">
        <v>11690</v>
      </c>
      <c r="C11684" s="1" t="s">
        <v>60</v>
      </c>
    </row>
    <row r="11685" spans="1:3" x14ac:dyDescent="0.2">
      <c r="A11685" s="1">
        <v>11684</v>
      </c>
      <c r="B11685" s="1" t="s">
        <v>11691</v>
      </c>
      <c r="C11685" s="1" t="s">
        <v>60</v>
      </c>
    </row>
    <row r="11686" spans="1:3" x14ac:dyDescent="0.2">
      <c r="A11686" s="1">
        <v>11685</v>
      </c>
      <c r="B11686" s="1" t="s">
        <v>11692</v>
      </c>
      <c r="C11686" s="1" t="s">
        <v>60</v>
      </c>
    </row>
    <row r="11687" spans="1:3" x14ac:dyDescent="0.2">
      <c r="A11687" s="1">
        <v>11686</v>
      </c>
      <c r="B11687" s="1" t="s">
        <v>11693</v>
      </c>
      <c r="C11687" s="1" t="s">
        <v>60</v>
      </c>
    </row>
    <row r="11688" spans="1:3" x14ac:dyDescent="0.2">
      <c r="A11688" s="1">
        <v>11687</v>
      </c>
      <c r="B11688" s="1" t="s">
        <v>11694</v>
      </c>
      <c r="C11688" s="1" t="s">
        <v>60</v>
      </c>
    </row>
    <row r="11689" spans="1:3" x14ac:dyDescent="0.2">
      <c r="A11689" s="1">
        <v>11688</v>
      </c>
      <c r="B11689" s="1" t="s">
        <v>11695</v>
      </c>
      <c r="C11689" s="1" t="s">
        <v>60</v>
      </c>
    </row>
    <row r="11690" spans="1:3" x14ac:dyDescent="0.2">
      <c r="A11690" s="1">
        <v>11689</v>
      </c>
      <c r="B11690" s="1" t="s">
        <v>11696</v>
      </c>
      <c r="C11690" s="1" t="s">
        <v>60</v>
      </c>
    </row>
    <row r="11691" spans="1:3" x14ac:dyDescent="0.2">
      <c r="A11691" s="1">
        <v>11690</v>
      </c>
      <c r="B11691" s="1" t="s">
        <v>11697</v>
      </c>
      <c r="C11691" s="1" t="s">
        <v>60</v>
      </c>
    </row>
    <row r="11692" spans="1:3" x14ac:dyDescent="0.2">
      <c r="A11692" s="1">
        <v>11691</v>
      </c>
      <c r="B11692" s="1" t="s">
        <v>11698</v>
      </c>
      <c r="C11692" s="1" t="s">
        <v>60</v>
      </c>
    </row>
    <row r="11693" spans="1:3" x14ac:dyDescent="0.2">
      <c r="A11693" s="1">
        <v>11692</v>
      </c>
      <c r="B11693" s="1" t="s">
        <v>11699</v>
      </c>
      <c r="C11693" s="1" t="s">
        <v>60</v>
      </c>
    </row>
    <row r="11694" spans="1:3" x14ac:dyDescent="0.2">
      <c r="A11694" s="1">
        <v>11693</v>
      </c>
      <c r="B11694" s="1" t="s">
        <v>11700</v>
      </c>
      <c r="C11694" s="1" t="s">
        <v>60</v>
      </c>
    </row>
    <row r="11695" spans="1:3" x14ac:dyDescent="0.2">
      <c r="A11695" s="1">
        <v>11694</v>
      </c>
      <c r="B11695" s="1" t="s">
        <v>11701</v>
      </c>
      <c r="C11695" s="1" t="s">
        <v>60</v>
      </c>
    </row>
    <row r="11696" spans="1:3" x14ac:dyDescent="0.2">
      <c r="A11696" s="1">
        <v>11695</v>
      </c>
      <c r="B11696" s="1" t="s">
        <v>11702</v>
      </c>
      <c r="C11696" s="1" t="s">
        <v>60</v>
      </c>
    </row>
    <row r="11697" spans="1:4" x14ac:dyDescent="0.2">
      <c r="A11697" s="1">
        <v>11696</v>
      </c>
      <c r="B11697" s="1" t="s">
        <v>11703</v>
      </c>
      <c r="C11697" s="1" t="s">
        <v>60</v>
      </c>
    </row>
    <row r="11698" spans="1:4" x14ac:dyDescent="0.2">
      <c r="A11698" s="1">
        <v>11697</v>
      </c>
      <c r="B11698" s="1" t="s">
        <v>11704</v>
      </c>
      <c r="C11698" s="1" t="s">
        <v>60</v>
      </c>
    </row>
    <row r="11699" spans="1:4" x14ac:dyDescent="0.2">
      <c r="A11699" s="1">
        <v>11698</v>
      </c>
      <c r="B11699" s="1" t="s">
        <v>11705</v>
      </c>
      <c r="C11699" s="1" t="s">
        <v>60</v>
      </c>
    </row>
    <row r="11700" spans="1:4" x14ac:dyDescent="0.2">
      <c r="A11700" s="1">
        <v>11699</v>
      </c>
      <c r="B11700" s="1" t="s">
        <v>11706</v>
      </c>
      <c r="C11700" s="1" t="s">
        <v>60</v>
      </c>
    </row>
    <row r="11701" spans="1:4" x14ac:dyDescent="0.2">
      <c r="A11701" s="1">
        <v>11700</v>
      </c>
      <c r="B11701" s="1" t="s">
        <v>11707</v>
      </c>
      <c r="C11701" s="1" t="s">
        <v>60</v>
      </c>
    </row>
    <row r="11702" spans="1:4" x14ac:dyDescent="0.2">
      <c r="A11702" s="1">
        <v>11701</v>
      </c>
      <c r="B11702" s="1" t="s">
        <v>11708</v>
      </c>
      <c r="C11702" s="1" t="s">
        <v>60</v>
      </c>
    </row>
    <row r="11703" spans="1:4" x14ac:dyDescent="0.2">
      <c r="A11703" s="1">
        <v>11702</v>
      </c>
      <c r="B11703" s="1" t="s">
        <v>11709</v>
      </c>
      <c r="C11703" s="1" t="s">
        <v>60</v>
      </c>
    </row>
    <row r="11704" spans="1:4" x14ac:dyDescent="0.2">
      <c r="A11704" s="1">
        <v>11703</v>
      </c>
      <c r="B11704" s="1" t="s">
        <v>11710</v>
      </c>
      <c r="C11704" s="1" t="s">
        <v>60</v>
      </c>
    </row>
    <row r="11705" spans="1:4" x14ac:dyDescent="0.2">
      <c r="A11705" s="1">
        <v>11704</v>
      </c>
      <c r="B11705" s="1" t="s">
        <v>11711</v>
      </c>
      <c r="C11705" s="1" t="s">
        <v>60</v>
      </c>
    </row>
    <row r="11706" spans="1:4" x14ac:dyDescent="0.2">
      <c r="A11706" s="1">
        <v>11705</v>
      </c>
      <c r="B11706" s="1" t="s">
        <v>11712</v>
      </c>
      <c r="C11706" s="1" t="s">
        <v>60</v>
      </c>
    </row>
    <row r="11707" spans="1:4" x14ac:dyDescent="0.2">
      <c r="A11707" s="1">
        <v>11706</v>
      </c>
      <c r="B11707" s="1" t="s">
        <v>11713</v>
      </c>
      <c r="C11707" s="1" t="s">
        <v>60</v>
      </c>
      <c r="D11707" s="1" t="s">
        <v>61</v>
      </c>
    </row>
    <row r="11708" spans="1:4" x14ac:dyDescent="0.2">
      <c r="A11708" s="1">
        <v>11707</v>
      </c>
      <c r="B11708" s="1" t="s">
        <v>11714</v>
      </c>
      <c r="C11708" s="1" t="s">
        <v>60</v>
      </c>
    </row>
    <row r="11709" spans="1:4" x14ac:dyDescent="0.2">
      <c r="A11709" s="1">
        <v>11708</v>
      </c>
      <c r="B11709" s="1" t="s">
        <v>11715</v>
      </c>
      <c r="C11709" s="1" t="s">
        <v>60</v>
      </c>
    </row>
    <row r="11710" spans="1:4" x14ac:dyDescent="0.2">
      <c r="A11710" s="1">
        <v>11709</v>
      </c>
      <c r="B11710" s="1" t="s">
        <v>11716</v>
      </c>
      <c r="C11710" s="1" t="s">
        <v>60</v>
      </c>
    </row>
    <row r="11711" spans="1:4" x14ac:dyDescent="0.2">
      <c r="A11711" s="1">
        <v>11710</v>
      </c>
      <c r="B11711" s="1" t="s">
        <v>11717</v>
      </c>
      <c r="C11711" s="1" t="s">
        <v>60</v>
      </c>
    </row>
    <row r="11712" spans="1:4" x14ac:dyDescent="0.2">
      <c r="A11712" s="1">
        <v>11711</v>
      </c>
      <c r="B11712" s="1" t="s">
        <v>11718</v>
      </c>
      <c r="C11712" s="1" t="s">
        <v>60</v>
      </c>
    </row>
    <row r="11713" spans="1:4" x14ac:dyDescent="0.2">
      <c r="A11713" s="1">
        <v>11712</v>
      </c>
      <c r="B11713" s="1" t="s">
        <v>11719</v>
      </c>
      <c r="C11713" s="1" t="s">
        <v>60</v>
      </c>
      <c r="D11713" s="1" t="s">
        <v>61</v>
      </c>
    </row>
    <row r="11714" spans="1:4" x14ac:dyDescent="0.2">
      <c r="A11714" s="1">
        <v>11713</v>
      </c>
      <c r="B11714" s="1" t="s">
        <v>11720</v>
      </c>
      <c r="C11714" s="1" t="s">
        <v>60</v>
      </c>
    </row>
    <row r="11715" spans="1:4" x14ac:dyDescent="0.2">
      <c r="A11715" s="1">
        <v>11714</v>
      </c>
      <c r="B11715" s="1" t="s">
        <v>11721</v>
      </c>
      <c r="C11715" s="1" t="s">
        <v>60</v>
      </c>
    </row>
    <row r="11716" spans="1:4" x14ac:dyDescent="0.2">
      <c r="A11716" s="1">
        <v>11715</v>
      </c>
      <c r="B11716" s="1" t="s">
        <v>11722</v>
      </c>
      <c r="C11716" s="1" t="s">
        <v>60</v>
      </c>
    </row>
    <row r="11717" spans="1:4" x14ac:dyDescent="0.2">
      <c r="A11717" s="1">
        <v>11716</v>
      </c>
      <c r="B11717" s="1" t="s">
        <v>11723</v>
      </c>
      <c r="C11717" s="1" t="s">
        <v>60</v>
      </c>
    </row>
    <row r="11718" spans="1:4" x14ac:dyDescent="0.2">
      <c r="A11718" s="1">
        <v>11717</v>
      </c>
      <c r="B11718" s="1" t="s">
        <v>11724</v>
      </c>
      <c r="C11718" s="1" t="s">
        <v>60</v>
      </c>
    </row>
    <row r="11719" spans="1:4" x14ac:dyDescent="0.2">
      <c r="A11719" s="1">
        <v>11718</v>
      </c>
      <c r="B11719" s="1" t="s">
        <v>11725</v>
      </c>
      <c r="C11719" s="1" t="s">
        <v>60</v>
      </c>
    </row>
    <row r="11720" spans="1:4" x14ac:dyDescent="0.2">
      <c r="A11720" s="1">
        <v>11719</v>
      </c>
      <c r="B11720" s="1" t="s">
        <v>11726</v>
      </c>
      <c r="C11720" s="1" t="s">
        <v>60</v>
      </c>
    </row>
    <row r="11721" spans="1:4" x14ac:dyDescent="0.2">
      <c r="A11721" s="1">
        <v>11720</v>
      </c>
      <c r="B11721" s="1" t="s">
        <v>11727</v>
      </c>
      <c r="C11721" s="1" t="s">
        <v>60</v>
      </c>
    </row>
    <row r="11722" spans="1:4" x14ac:dyDescent="0.2">
      <c r="A11722" s="1">
        <v>11721</v>
      </c>
      <c r="B11722" s="1" t="s">
        <v>11728</v>
      </c>
      <c r="C11722" s="1" t="s">
        <v>60</v>
      </c>
    </row>
    <row r="11723" spans="1:4" x14ac:dyDescent="0.2">
      <c r="A11723" s="1">
        <v>11722</v>
      </c>
      <c r="B11723" s="1" t="s">
        <v>11729</v>
      </c>
      <c r="C11723" s="1" t="s">
        <v>60</v>
      </c>
    </row>
    <row r="11724" spans="1:4" x14ac:dyDescent="0.2">
      <c r="A11724" s="1">
        <v>11723</v>
      </c>
      <c r="B11724" s="1" t="s">
        <v>11730</v>
      </c>
      <c r="C11724" s="1" t="s">
        <v>60</v>
      </c>
    </row>
    <row r="11725" spans="1:4" x14ac:dyDescent="0.2">
      <c r="A11725" s="1">
        <v>11724</v>
      </c>
      <c r="B11725" s="1" t="s">
        <v>11731</v>
      </c>
      <c r="C11725" s="1" t="s">
        <v>60</v>
      </c>
    </row>
    <row r="11726" spans="1:4" x14ac:dyDescent="0.2">
      <c r="A11726" s="1">
        <v>11725</v>
      </c>
      <c r="B11726" s="1" t="s">
        <v>11732</v>
      </c>
      <c r="C11726" s="1" t="s">
        <v>60</v>
      </c>
    </row>
    <row r="11727" spans="1:4" x14ac:dyDescent="0.2">
      <c r="A11727" s="1">
        <v>11726</v>
      </c>
      <c r="B11727" s="1" t="s">
        <v>11733</v>
      </c>
      <c r="C11727" s="1" t="s">
        <v>60</v>
      </c>
    </row>
    <row r="11728" spans="1:4" x14ac:dyDescent="0.2">
      <c r="A11728" s="1">
        <v>11727</v>
      </c>
      <c r="B11728" s="1" t="s">
        <v>11734</v>
      </c>
      <c r="C11728" s="1" t="s">
        <v>60</v>
      </c>
    </row>
    <row r="11729" spans="1:3" x14ac:dyDescent="0.2">
      <c r="A11729" s="1">
        <v>11728</v>
      </c>
      <c r="B11729" s="1" t="s">
        <v>11735</v>
      </c>
      <c r="C11729" s="1" t="s">
        <v>60</v>
      </c>
    </row>
    <row r="11730" spans="1:3" x14ac:dyDescent="0.2">
      <c r="A11730" s="1">
        <v>11729</v>
      </c>
      <c r="B11730" s="1" t="s">
        <v>11736</v>
      </c>
      <c r="C11730" s="1" t="s">
        <v>60</v>
      </c>
    </row>
    <row r="11731" spans="1:3" x14ac:dyDescent="0.2">
      <c r="A11731" s="1">
        <v>11730</v>
      </c>
      <c r="B11731" s="1" t="s">
        <v>11737</v>
      </c>
      <c r="C11731" s="1" t="s">
        <v>60</v>
      </c>
    </row>
    <row r="11732" spans="1:3" x14ac:dyDescent="0.2">
      <c r="A11732" s="1">
        <v>11731</v>
      </c>
      <c r="B11732" s="1" t="s">
        <v>11738</v>
      </c>
      <c r="C11732" s="1" t="s">
        <v>60</v>
      </c>
    </row>
    <row r="11733" spans="1:3" x14ac:dyDescent="0.2">
      <c r="A11733" s="1">
        <v>11732</v>
      </c>
      <c r="B11733" s="1" t="s">
        <v>11739</v>
      </c>
      <c r="C11733" s="1" t="s">
        <v>60</v>
      </c>
    </row>
    <row r="11734" spans="1:3" x14ac:dyDescent="0.2">
      <c r="A11734" s="1">
        <v>11733</v>
      </c>
      <c r="B11734" s="1" t="s">
        <v>11740</v>
      </c>
      <c r="C11734" s="1" t="s">
        <v>60</v>
      </c>
    </row>
    <row r="11735" spans="1:3" x14ac:dyDescent="0.2">
      <c r="A11735" s="1">
        <v>11734</v>
      </c>
      <c r="B11735" s="1" t="s">
        <v>11741</v>
      </c>
      <c r="C11735" s="1" t="s">
        <v>60</v>
      </c>
    </row>
    <row r="11736" spans="1:3" x14ac:dyDescent="0.2">
      <c r="A11736" s="1">
        <v>11735</v>
      </c>
      <c r="B11736" s="1" t="s">
        <v>11742</v>
      </c>
      <c r="C11736" s="1" t="s">
        <v>60</v>
      </c>
    </row>
    <row r="11737" spans="1:3" x14ac:dyDescent="0.2">
      <c r="A11737" s="1">
        <v>11736</v>
      </c>
      <c r="B11737" s="1" t="s">
        <v>11743</v>
      </c>
      <c r="C11737" s="1" t="s">
        <v>60</v>
      </c>
    </row>
    <row r="11738" spans="1:3" x14ac:dyDescent="0.2">
      <c r="A11738" s="1">
        <v>11737</v>
      </c>
      <c r="B11738" s="1" t="s">
        <v>11744</v>
      </c>
      <c r="C11738" s="1" t="s">
        <v>60</v>
      </c>
    </row>
    <row r="11739" spans="1:3" x14ac:dyDescent="0.2">
      <c r="A11739" s="1">
        <v>11738</v>
      </c>
      <c r="B11739" s="1" t="s">
        <v>11745</v>
      </c>
      <c r="C11739" s="1" t="s">
        <v>60</v>
      </c>
    </row>
    <row r="11740" spans="1:3" x14ac:dyDescent="0.2">
      <c r="A11740" s="1">
        <v>11739</v>
      </c>
      <c r="B11740" s="1" t="s">
        <v>11746</v>
      </c>
      <c r="C11740" s="1" t="s">
        <v>60</v>
      </c>
    </row>
    <row r="11741" spans="1:3" x14ac:dyDescent="0.2">
      <c r="A11741" s="1">
        <v>11740</v>
      </c>
      <c r="B11741" s="1" t="s">
        <v>11747</v>
      </c>
      <c r="C11741" s="1" t="s">
        <v>60</v>
      </c>
    </row>
    <row r="11742" spans="1:3" x14ac:dyDescent="0.2">
      <c r="A11742" s="1">
        <v>11741</v>
      </c>
      <c r="B11742" s="1" t="s">
        <v>11748</v>
      </c>
      <c r="C11742" s="1" t="s">
        <v>60</v>
      </c>
    </row>
    <row r="11743" spans="1:3" x14ac:dyDescent="0.2">
      <c r="A11743" s="1">
        <v>11742</v>
      </c>
      <c r="B11743" s="1" t="s">
        <v>11749</v>
      </c>
      <c r="C11743" s="1" t="s">
        <v>60</v>
      </c>
    </row>
    <row r="11744" spans="1:3" x14ac:dyDescent="0.2">
      <c r="A11744" s="1">
        <v>11743</v>
      </c>
      <c r="B11744" s="1" t="s">
        <v>11750</v>
      </c>
      <c r="C11744" s="1" t="s">
        <v>60</v>
      </c>
    </row>
    <row r="11745" spans="1:3" x14ac:dyDescent="0.2">
      <c r="A11745" s="1">
        <v>11744</v>
      </c>
      <c r="B11745" s="1" t="s">
        <v>11751</v>
      </c>
      <c r="C11745" s="1" t="s">
        <v>60</v>
      </c>
    </row>
    <row r="11746" spans="1:3" x14ac:dyDescent="0.2">
      <c r="A11746" s="1">
        <v>11745</v>
      </c>
      <c r="B11746" s="1" t="s">
        <v>11752</v>
      </c>
      <c r="C11746" s="1" t="s">
        <v>60</v>
      </c>
    </row>
    <row r="11747" spans="1:3" x14ac:dyDescent="0.2">
      <c r="A11747" s="1">
        <v>11746</v>
      </c>
      <c r="B11747" s="1" t="s">
        <v>11753</v>
      </c>
      <c r="C11747" s="1" t="s">
        <v>60</v>
      </c>
    </row>
    <row r="11748" spans="1:3" x14ac:dyDescent="0.2">
      <c r="A11748" s="1">
        <v>11747</v>
      </c>
      <c r="B11748" s="1" t="s">
        <v>11754</v>
      </c>
      <c r="C11748" s="1" t="s">
        <v>60</v>
      </c>
    </row>
    <row r="11749" spans="1:3" x14ac:dyDescent="0.2">
      <c r="A11749" s="1">
        <v>11748</v>
      </c>
      <c r="B11749" s="1" t="s">
        <v>11755</v>
      </c>
      <c r="C11749" s="1" t="s">
        <v>60</v>
      </c>
    </row>
    <row r="11750" spans="1:3" x14ac:dyDescent="0.2">
      <c r="A11750" s="1">
        <v>11749</v>
      </c>
      <c r="B11750" s="1" t="s">
        <v>11756</v>
      </c>
      <c r="C11750" s="1" t="s">
        <v>60</v>
      </c>
    </row>
    <row r="11751" spans="1:3" x14ac:dyDescent="0.2">
      <c r="A11751" s="1">
        <v>11750</v>
      </c>
      <c r="B11751" s="1" t="s">
        <v>11757</v>
      </c>
      <c r="C11751" s="1" t="s">
        <v>60</v>
      </c>
    </row>
    <row r="11752" spans="1:3" x14ac:dyDescent="0.2">
      <c r="A11752" s="1">
        <v>11751</v>
      </c>
      <c r="B11752" s="1" t="s">
        <v>11758</v>
      </c>
      <c r="C11752" s="1" t="s">
        <v>60</v>
      </c>
    </row>
    <row r="11753" spans="1:3" x14ac:dyDescent="0.2">
      <c r="A11753" s="1">
        <v>11752</v>
      </c>
      <c r="B11753" s="1" t="s">
        <v>11759</v>
      </c>
      <c r="C11753" s="1" t="s">
        <v>60</v>
      </c>
    </row>
    <row r="11754" spans="1:3" x14ac:dyDescent="0.2">
      <c r="A11754" s="1">
        <v>11753</v>
      </c>
      <c r="B11754" s="1" t="s">
        <v>11760</v>
      </c>
      <c r="C11754" s="1" t="s">
        <v>60</v>
      </c>
    </row>
    <row r="11755" spans="1:3" x14ac:dyDescent="0.2">
      <c r="A11755" s="1">
        <v>11754</v>
      </c>
      <c r="B11755" s="1" t="s">
        <v>11761</v>
      </c>
      <c r="C11755" s="1" t="s">
        <v>60</v>
      </c>
    </row>
    <row r="11756" spans="1:3" x14ac:dyDescent="0.2">
      <c r="A11756" s="1">
        <v>11755</v>
      </c>
      <c r="B11756" s="1" t="s">
        <v>11762</v>
      </c>
      <c r="C11756" s="1" t="s">
        <v>60</v>
      </c>
    </row>
    <row r="11757" spans="1:3" x14ac:dyDescent="0.2">
      <c r="A11757" s="1">
        <v>11756</v>
      </c>
      <c r="B11757" s="1" t="s">
        <v>11763</v>
      </c>
      <c r="C11757" s="1" t="s">
        <v>60</v>
      </c>
    </row>
    <row r="11758" spans="1:3" x14ac:dyDescent="0.2">
      <c r="A11758" s="1">
        <v>11757</v>
      </c>
      <c r="B11758" s="1" t="s">
        <v>11764</v>
      </c>
      <c r="C11758" s="1" t="s">
        <v>60</v>
      </c>
    </row>
    <row r="11759" spans="1:3" x14ac:dyDescent="0.2">
      <c r="A11759" s="1">
        <v>11758</v>
      </c>
      <c r="B11759" s="1" t="s">
        <v>11765</v>
      </c>
      <c r="C11759" s="1" t="s">
        <v>60</v>
      </c>
    </row>
    <row r="11760" spans="1:3" x14ac:dyDescent="0.2">
      <c r="A11760" s="1">
        <v>11759</v>
      </c>
      <c r="B11760" s="1" t="s">
        <v>11766</v>
      </c>
      <c r="C11760" s="1" t="s">
        <v>60</v>
      </c>
    </row>
    <row r="11761" spans="1:3" x14ac:dyDescent="0.2">
      <c r="A11761" s="1">
        <v>11760</v>
      </c>
      <c r="B11761" s="1" t="s">
        <v>11767</v>
      </c>
      <c r="C11761" s="1" t="s">
        <v>60</v>
      </c>
    </row>
    <row r="11762" spans="1:3" x14ac:dyDescent="0.2">
      <c r="A11762" s="1">
        <v>11761</v>
      </c>
      <c r="B11762" s="1" t="s">
        <v>11768</v>
      </c>
      <c r="C11762" s="1" t="s">
        <v>60</v>
      </c>
    </row>
    <row r="11763" spans="1:3" x14ac:dyDescent="0.2">
      <c r="A11763" s="1">
        <v>11762</v>
      </c>
      <c r="B11763" s="1" t="s">
        <v>11769</v>
      </c>
      <c r="C11763" s="1" t="s">
        <v>60</v>
      </c>
    </row>
    <row r="11764" spans="1:3" x14ac:dyDescent="0.2">
      <c r="A11764" s="1">
        <v>11763</v>
      </c>
      <c r="B11764" s="1" t="s">
        <v>11770</v>
      </c>
      <c r="C11764" s="1" t="s">
        <v>60</v>
      </c>
    </row>
    <row r="11765" spans="1:3" x14ac:dyDescent="0.2">
      <c r="A11765" s="1">
        <v>11764</v>
      </c>
      <c r="B11765" s="1" t="s">
        <v>11771</v>
      </c>
      <c r="C11765" s="1" t="s">
        <v>60</v>
      </c>
    </row>
    <row r="11766" spans="1:3" x14ac:dyDescent="0.2">
      <c r="A11766" s="1">
        <v>11765</v>
      </c>
      <c r="B11766" s="1" t="s">
        <v>11772</v>
      </c>
      <c r="C11766" s="1" t="s">
        <v>60</v>
      </c>
    </row>
    <row r="11767" spans="1:3" x14ac:dyDescent="0.2">
      <c r="A11767" s="1">
        <v>11766</v>
      </c>
      <c r="B11767" s="1" t="s">
        <v>11773</v>
      </c>
      <c r="C11767" s="1" t="s">
        <v>60</v>
      </c>
    </row>
    <row r="11768" spans="1:3" x14ac:dyDescent="0.2">
      <c r="A11768" s="1">
        <v>11767</v>
      </c>
      <c r="B11768" s="1" t="s">
        <v>11774</v>
      </c>
      <c r="C11768" s="1" t="s">
        <v>60</v>
      </c>
    </row>
    <row r="11769" spans="1:3" x14ac:dyDescent="0.2">
      <c r="A11769" s="1">
        <v>11768</v>
      </c>
      <c r="B11769" s="1" t="s">
        <v>11775</v>
      </c>
      <c r="C11769" s="1" t="s">
        <v>60</v>
      </c>
    </row>
    <row r="11770" spans="1:3" x14ac:dyDescent="0.2">
      <c r="A11770" s="1">
        <v>11769</v>
      </c>
      <c r="B11770" s="1" t="s">
        <v>11776</v>
      </c>
      <c r="C11770" s="1" t="s">
        <v>60</v>
      </c>
    </row>
    <row r="11771" spans="1:3" x14ac:dyDescent="0.2">
      <c r="A11771" s="1">
        <v>11770</v>
      </c>
      <c r="B11771" s="1" t="s">
        <v>11777</v>
      </c>
      <c r="C11771" s="1" t="s">
        <v>60</v>
      </c>
    </row>
    <row r="11772" spans="1:3" x14ac:dyDescent="0.2">
      <c r="A11772" s="1">
        <v>11771</v>
      </c>
      <c r="B11772" s="1" t="s">
        <v>11778</v>
      </c>
      <c r="C11772" s="1" t="s">
        <v>60</v>
      </c>
    </row>
    <row r="11773" spans="1:3" x14ac:dyDescent="0.2">
      <c r="A11773" s="1">
        <v>11772</v>
      </c>
      <c r="B11773" s="1" t="s">
        <v>11779</v>
      </c>
      <c r="C11773" s="1" t="s">
        <v>60</v>
      </c>
    </row>
    <row r="11774" spans="1:3" x14ac:dyDescent="0.2">
      <c r="A11774" s="1">
        <v>11773</v>
      </c>
      <c r="B11774" s="1" t="s">
        <v>11780</v>
      </c>
      <c r="C11774" s="1" t="s">
        <v>60</v>
      </c>
    </row>
    <row r="11775" spans="1:3" x14ac:dyDescent="0.2">
      <c r="A11775" s="1">
        <v>11774</v>
      </c>
      <c r="B11775" s="1" t="s">
        <v>11781</v>
      </c>
      <c r="C11775" s="1" t="s">
        <v>60</v>
      </c>
    </row>
    <row r="11776" spans="1:3" x14ac:dyDescent="0.2">
      <c r="A11776" s="1">
        <v>11775</v>
      </c>
      <c r="B11776" s="1" t="s">
        <v>11782</v>
      </c>
      <c r="C11776" s="1" t="s">
        <v>60</v>
      </c>
    </row>
    <row r="11777" spans="1:3" x14ac:dyDescent="0.2">
      <c r="A11777" s="1">
        <v>11776</v>
      </c>
      <c r="B11777" s="1" t="s">
        <v>11783</v>
      </c>
      <c r="C11777" s="1" t="s">
        <v>60</v>
      </c>
    </row>
    <row r="11778" spans="1:3" x14ac:dyDescent="0.2">
      <c r="A11778" s="1">
        <v>11777</v>
      </c>
      <c r="B11778" s="1" t="s">
        <v>11784</v>
      </c>
      <c r="C11778" s="1" t="s">
        <v>60</v>
      </c>
    </row>
    <row r="11779" spans="1:3" x14ac:dyDescent="0.2">
      <c r="A11779" s="1">
        <v>11778</v>
      </c>
      <c r="B11779" s="1" t="s">
        <v>11785</v>
      </c>
      <c r="C11779" s="1" t="s">
        <v>60</v>
      </c>
    </row>
    <row r="11780" spans="1:3" x14ac:dyDescent="0.2">
      <c r="A11780" s="1">
        <v>11779</v>
      </c>
      <c r="B11780" s="1" t="s">
        <v>11786</v>
      </c>
      <c r="C11780" s="1" t="s">
        <v>60</v>
      </c>
    </row>
    <row r="11781" spans="1:3" x14ac:dyDescent="0.2">
      <c r="A11781" s="1">
        <v>11780</v>
      </c>
      <c r="B11781" s="1" t="s">
        <v>11787</v>
      </c>
      <c r="C11781" s="1" t="s">
        <v>60</v>
      </c>
    </row>
    <row r="11782" spans="1:3" x14ac:dyDescent="0.2">
      <c r="A11782" s="1">
        <v>11781</v>
      </c>
      <c r="B11782" s="1" t="s">
        <v>11788</v>
      </c>
      <c r="C11782" s="1" t="s">
        <v>60</v>
      </c>
    </row>
    <row r="11783" spans="1:3" x14ac:dyDescent="0.2">
      <c r="A11783" s="1">
        <v>11782</v>
      </c>
      <c r="B11783" s="1" t="s">
        <v>11789</v>
      </c>
      <c r="C11783" s="1" t="s">
        <v>60</v>
      </c>
    </row>
    <row r="11784" spans="1:3" x14ac:dyDescent="0.2">
      <c r="A11784" s="1">
        <v>11783</v>
      </c>
      <c r="B11784" s="1" t="s">
        <v>11790</v>
      </c>
      <c r="C11784" s="1" t="s">
        <v>60</v>
      </c>
    </row>
    <row r="11785" spans="1:3" x14ac:dyDescent="0.2">
      <c r="A11785" s="1">
        <v>11784</v>
      </c>
      <c r="B11785" s="1" t="s">
        <v>11791</v>
      </c>
      <c r="C11785" s="1" t="s">
        <v>60</v>
      </c>
    </row>
    <row r="11786" spans="1:3" x14ac:dyDescent="0.2">
      <c r="A11786" s="1">
        <v>11785</v>
      </c>
      <c r="B11786" s="1" t="s">
        <v>11792</v>
      </c>
      <c r="C11786" s="1" t="s">
        <v>60</v>
      </c>
    </row>
    <row r="11787" spans="1:3" x14ac:dyDescent="0.2">
      <c r="A11787" s="1">
        <v>11786</v>
      </c>
      <c r="B11787" s="1" t="s">
        <v>11793</v>
      </c>
      <c r="C11787" s="1" t="s">
        <v>60</v>
      </c>
    </row>
    <row r="11788" spans="1:3" x14ac:dyDescent="0.2">
      <c r="A11788" s="1">
        <v>11787</v>
      </c>
      <c r="B11788" s="1" t="s">
        <v>11794</v>
      </c>
      <c r="C11788" s="1" t="s">
        <v>60</v>
      </c>
    </row>
    <row r="11789" spans="1:3" x14ac:dyDescent="0.2">
      <c r="A11789" s="1">
        <v>11788</v>
      </c>
      <c r="B11789" s="1" t="s">
        <v>11795</v>
      </c>
      <c r="C11789" s="1" t="s">
        <v>60</v>
      </c>
    </row>
    <row r="11790" spans="1:3" x14ac:dyDescent="0.2">
      <c r="A11790" s="1">
        <v>11789</v>
      </c>
      <c r="B11790" s="1" t="s">
        <v>11796</v>
      </c>
      <c r="C11790" s="1" t="s">
        <v>60</v>
      </c>
    </row>
    <row r="11791" spans="1:3" x14ac:dyDescent="0.2">
      <c r="A11791" s="1">
        <v>11790</v>
      </c>
      <c r="B11791" s="1" t="s">
        <v>11797</v>
      </c>
      <c r="C11791" s="1" t="s">
        <v>60</v>
      </c>
    </row>
    <row r="11792" spans="1:3" x14ac:dyDescent="0.2">
      <c r="A11792" s="1">
        <v>11791</v>
      </c>
      <c r="B11792" s="1" t="s">
        <v>11798</v>
      </c>
      <c r="C11792" s="1" t="s">
        <v>60</v>
      </c>
    </row>
    <row r="11793" spans="1:3" x14ac:dyDescent="0.2">
      <c r="A11793" s="1">
        <v>11792</v>
      </c>
      <c r="B11793" s="1" t="s">
        <v>11799</v>
      </c>
      <c r="C11793" s="1" t="s">
        <v>60</v>
      </c>
    </row>
    <row r="11794" spans="1:3" x14ac:dyDescent="0.2">
      <c r="A11794" s="1">
        <v>11793</v>
      </c>
      <c r="B11794" s="1" t="s">
        <v>11800</v>
      </c>
      <c r="C11794" s="1" t="s">
        <v>60</v>
      </c>
    </row>
    <row r="11795" spans="1:3" x14ac:dyDescent="0.2">
      <c r="A11795" s="1">
        <v>11794</v>
      </c>
      <c r="B11795" s="1" t="s">
        <v>11801</v>
      </c>
      <c r="C11795" s="1" t="s">
        <v>60</v>
      </c>
    </row>
    <row r="11796" spans="1:3" x14ac:dyDescent="0.2">
      <c r="A11796" s="1">
        <v>11795</v>
      </c>
      <c r="B11796" s="1" t="s">
        <v>11802</v>
      </c>
      <c r="C11796" s="1" t="s">
        <v>60</v>
      </c>
    </row>
    <row r="11797" spans="1:3" x14ac:dyDescent="0.2">
      <c r="A11797" s="1">
        <v>11796</v>
      </c>
      <c r="B11797" s="1" t="s">
        <v>11803</v>
      </c>
      <c r="C11797" s="1" t="s">
        <v>60</v>
      </c>
    </row>
    <row r="11798" spans="1:3" x14ac:dyDescent="0.2">
      <c r="A11798" s="1">
        <v>11797</v>
      </c>
      <c r="B11798" s="1" t="s">
        <v>11804</v>
      </c>
      <c r="C11798" s="1" t="s">
        <v>60</v>
      </c>
    </row>
    <row r="11799" spans="1:3" x14ac:dyDescent="0.2">
      <c r="A11799" s="1">
        <v>11798</v>
      </c>
      <c r="B11799" s="1" t="s">
        <v>11805</v>
      </c>
      <c r="C11799" s="1" t="s">
        <v>60</v>
      </c>
    </row>
    <row r="11800" spans="1:3" x14ac:dyDescent="0.2">
      <c r="A11800" s="1">
        <v>11799</v>
      </c>
      <c r="B11800" s="1" t="s">
        <v>11806</v>
      </c>
      <c r="C11800" s="1" t="s">
        <v>60</v>
      </c>
    </row>
    <row r="11801" spans="1:3" x14ac:dyDescent="0.2">
      <c r="A11801" s="1">
        <v>11800</v>
      </c>
      <c r="B11801" s="1" t="s">
        <v>11807</v>
      </c>
      <c r="C11801" s="1" t="s">
        <v>60</v>
      </c>
    </row>
    <row r="11802" spans="1:3" x14ac:dyDescent="0.2">
      <c r="A11802" s="1">
        <v>11801</v>
      </c>
      <c r="B11802" s="1" t="s">
        <v>11808</v>
      </c>
      <c r="C11802" s="1" t="s">
        <v>60</v>
      </c>
    </row>
    <row r="11803" spans="1:3" x14ac:dyDescent="0.2">
      <c r="A11803" s="1">
        <v>11802</v>
      </c>
      <c r="B11803" s="1" t="s">
        <v>11809</v>
      </c>
      <c r="C11803" s="1" t="s">
        <v>60</v>
      </c>
    </row>
    <row r="11804" spans="1:3" x14ac:dyDescent="0.2">
      <c r="A11804" s="1">
        <v>11803</v>
      </c>
      <c r="B11804" s="1" t="s">
        <v>11810</v>
      </c>
      <c r="C11804" s="1" t="s">
        <v>60</v>
      </c>
    </row>
    <row r="11805" spans="1:3" x14ac:dyDescent="0.2">
      <c r="A11805" s="1">
        <v>11804</v>
      </c>
      <c r="B11805" s="1" t="s">
        <v>11811</v>
      </c>
      <c r="C11805" s="1" t="s">
        <v>60</v>
      </c>
    </row>
    <row r="11806" spans="1:3" x14ac:dyDescent="0.2">
      <c r="A11806" s="1">
        <v>11805</v>
      </c>
      <c r="B11806" s="1" t="s">
        <v>11812</v>
      </c>
      <c r="C11806" s="1" t="s">
        <v>60</v>
      </c>
    </row>
    <row r="11807" spans="1:3" x14ac:dyDescent="0.2">
      <c r="A11807" s="1">
        <v>11806</v>
      </c>
      <c r="B11807" s="1" t="s">
        <v>11813</v>
      </c>
      <c r="C11807" s="1" t="s">
        <v>60</v>
      </c>
    </row>
    <row r="11808" spans="1:3" x14ac:dyDescent="0.2">
      <c r="A11808" s="1">
        <v>11807</v>
      </c>
      <c r="B11808" s="1" t="s">
        <v>11814</v>
      </c>
      <c r="C11808" s="1" t="s">
        <v>60</v>
      </c>
    </row>
    <row r="11809" spans="1:3" x14ac:dyDescent="0.2">
      <c r="A11809" s="1">
        <v>11808</v>
      </c>
      <c r="B11809" s="1" t="s">
        <v>11815</v>
      </c>
      <c r="C11809" s="1" t="s">
        <v>60</v>
      </c>
    </row>
    <row r="11810" spans="1:3" x14ac:dyDescent="0.2">
      <c r="A11810" s="1">
        <v>11809</v>
      </c>
      <c r="B11810" s="1" t="s">
        <v>11816</v>
      </c>
      <c r="C11810" s="1" t="s">
        <v>60</v>
      </c>
    </row>
    <row r="11811" spans="1:3" x14ac:dyDescent="0.2">
      <c r="A11811" s="1">
        <v>11810</v>
      </c>
      <c r="B11811" s="1" t="s">
        <v>11817</v>
      </c>
      <c r="C11811" s="1" t="s">
        <v>60</v>
      </c>
    </row>
    <row r="11812" spans="1:3" x14ac:dyDescent="0.2">
      <c r="A11812" s="1">
        <v>11811</v>
      </c>
      <c r="B11812" s="1" t="s">
        <v>11818</v>
      </c>
      <c r="C11812" s="1" t="s">
        <v>60</v>
      </c>
    </row>
    <row r="11813" spans="1:3" x14ac:dyDescent="0.2">
      <c r="A11813" s="1">
        <v>11812</v>
      </c>
      <c r="B11813" s="1" t="s">
        <v>11819</v>
      </c>
      <c r="C11813" s="1" t="s">
        <v>60</v>
      </c>
    </row>
    <row r="11814" spans="1:3" x14ac:dyDescent="0.2">
      <c r="A11814" s="1">
        <v>11813</v>
      </c>
      <c r="B11814" s="1" t="s">
        <v>11820</v>
      </c>
      <c r="C11814" s="1" t="s">
        <v>60</v>
      </c>
    </row>
    <row r="11815" spans="1:3" x14ac:dyDescent="0.2">
      <c r="A11815" s="1">
        <v>11814</v>
      </c>
      <c r="B11815" s="1" t="s">
        <v>11821</v>
      </c>
      <c r="C11815" s="1" t="s">
        <v>60</v>
      </c>
    </row>
    <row r="11816" spans="1:3" x14ac:dyDescent="0.2">
      <c r="A11816" s="1">
        <v>11815</v>
      </c>
      <c r="B11816" s="1" t="s">
        <v>11822</v>
      </c>
      <c r="C11816" s="1" t="s">
        <v>60</v>
      </c>
    </row>
    <row r="11817" spans="1:3" x14ac:dyDescent="0.2">
      <c r="A11817" s="1">
        <v>11816</v>
      </c>
      <c r="B11817" s="1" t="s">
        <v>11823</v>
      </c>
      <c r="C11817" s="1" t="s">
        <v>60</v>
      </c>
    </row>
    <row r="11818" spans="1:3" x14ac:dyDescent="0.2">
      <c r="A11818" s="1">
        <v>11817</v>
      </c>
      <c r="B11818" s="1" t="s">
        <v>11824</v>
      </c>
      <c r="C11818" s="1" t="s">
        <v>60</v>
      </c>
    </row>
    <row r="11819" spans="1:3" x14ac:dyDescent="0.2">
      <c r="A11819" s="1">
        <v>11818</v>
      </c>
      <c r="B11819" s="1" t="s">
        <v>11825</v>
      </c>
      <c r="C11819" s="1" t="s">
        <v>60</v>
      </c>
    </row>
    <row r="11820" spans="1:3" x14ac:dyDescent="0.2">
      <c r="A11820" s="1">
        <v>11819</v>
      </c>
      <c r="B11820" s="1" t="s">
        <v>11826</v>
      </c>
      <c r="C11820" s="1" t="s">
        <v>60</v>
      </c>
    </row>
    <row r="11821" spans="1:3" x14ac:dyDescent="0.2">
      <c r="A11821" s="1">
        <v>11820</v>
      </c>
      <c r="B11821" s="1" t="s">
        <v>11827</v>
      </c>
      <c r="C11821" s="1" t="s">
        <v>60</v>
      </c>
    </row>
    <row r="11822" spans="1:3" x14ac:dyDescent="0.2">
      <c r="A11822" s="1">
        <v>11821</v>
      </c>
      <c r="B11822" s="1" t="s">
        <v>11828</v>
      </c>
      <c r="C11822" s="1" t="s">
        <v>60</v>
      </c>
    </row>
    <row r="11823" spans="1:3" x14ac:dyDescent="0.2">
      <c r="A11823" s="1">
        <v>11822</v>
      </c>
      <c r="B11823" s="1" t="s">
        <v>11829</v>
      </c>
      <c r="C11823" s="1" t="s">
        <v>60</v>
      </c>
    </row>
    <row r="11824" spans="1:3" x14ac:dyDescent="0.2">
      <c r="A11824" s="1">
        <v>11823</v>
      </c>
      <c r="B11824" s="1" t="s">
        <v>11830</v>
      </c>
      <c r="C11824" s="1" t="s">
        <v>60</v>
      </c>
    </row>
    <row r="11825" spans="1:4" x14ac:dyDescent="0.2">
      <c r="A11825" s="1">
        <v>11824</v>
      </c>
      <c r="B11825" s="1" t="s">
        <v>11831</v>
      </c>
      <c r="C11825" s="1" t="s">
        <v>60</v>
      </c>
      <c r="D11825" s="1" t="s">
        <v>61</v>
      </c>
    </row>
    <row r="11826" spans="1:4" x14ac:dyDescent="0.2">
      <c r="A11826" s="1">
        <v>11825</v>
      </c>
      <c r="B11826" s="1" t="s">
        <v>11832</v>
      </c>
      <c r="C11826" s="1" t="s">
        <v>60</v>
      </c>
    </row>
    <row r="11827" spans="1:4" x14ac:dyDescent="0.2">
      <c r="A11827" s="1">
        <v>11826</v>
      </c>
      <c r="B11827" s="1" t="s">
        <v>11833</v>
      </c>
      <c r="C11827" s="1" t="s">
        <v>60</v>
      </c>
    </row>
    <row r="11828" spans="1:4" x14ac:dyDescent="0.2">
      <c r="A11828" s="1">
        <v>11827</v>
      </c>
      <c r="B11828" s="1" t="s">
        <v>11834</v>
      </c>
      <c r="C11828" s="1" t="s">
        <v>60</v>
      </c>
    </row>
    <row r="11829" spans="1:4" x14ac:dyDescent="0.2">
      <c r="A11829" s="1">
        <v>11828</v>
      </c>
      <c r="B11829" s="1" t="s">
        <v>11835</v>
      </c>
      <c r="C11829" s="1" t="s">
        <v>60</v>
      </c>
      <c r="D11829" s="1" t="s">
        <v>61</v>
      </c>
    </row>
    <row r="11830" spans="1:4" x14ac:dyDescent="0.2">
      <c r="A11830" s="1">
        <v>11829</v>
      </c>
      <c r="B11830" s="1" t="s">
        <v>11836</v>
      </c>
      <c r="C11830" s="1" t="s">
        <v>60</v>
      </c>
      <c r="D11830" s="1" t="s">
        <v>61</v>
      </c>
    </row>
    <row r="11831" spans="1:4" x14ac:dyDescent="0.2">
      <c r="A11831" s="1">
        <v>11830</v>
      </c>
      <c r="B11831" s="1" t="s">
        <v>11837</v>
      </c>
      <c r="C11831" s="1" t="s">
        <v>60</v>
      </c>
    </row>
    <row r="11832" spans="1:4" x14ac:dyDescent="0.2">
      <c r="A11832" s="1">
        <v>11831</v>
      </c>
      <c r="B11832" s="1" t="s">
        <v>11838</v>
      </c>
      <c r="C11832" s="1" t="s">
        <v>60</v>
      </c>
      <c r="D11832" s="1" t="s">
        <v>61</v>
      </c>
    </row>
    <row r="11833" spans="1:4" x14ac:dyDescent="0.2">
      <c r="A11833" s="1">
        <v>11832</v>
      </c>
      <c r="B11833" s="1" t="s">
        <v>11839</v>
      </c>
      <c r="C11833" s="1" t="s">
        <v>60</v>
      </c>
    </row>
    <row r="11834" spans="1:4" x14ac:dyDescent="0.2">
      <c r="A11834" s="1">
        <v>11833</v>
      </c>
      <c r="B11834" s="1" t="s">
        <v>11840</v>
      </c>
      <c r="C11834" s="1" t="s">
        <v>60</v>
      </c>
    </row>
    <row r="11835" spans="1:4" x14ac:dyDescent="0.2">
      <c r="A11835" s="1">
        <v>11834</v>
      </c>
      <c r="B11835" s="1" t="s">
        <v>11841</v>
      </c>
      <c r="C11835" s="1" t="s">
        <v>60</v>
      </c>
    </row>
    <row r="11836" spans="1:4" x14ac:dyDescent="0.2">
      <c r="A11836" s="1">
        <v>11835</v>
      </c>
      <c r="B11836" s="1" t="s">
        <v>11842</v>
      </c>
      <c r="C11836" s="1" t="s">
        <v>60</v>
      </c>
    </row>
    <row r="11837" spans="1:4" x14ac:dyDescent="0.2">
      <c r="A11837" s="1">
        <v>11836</v>
      </c>
      <c r="B11837" s="1" t="s">
        <v>11843</v>
      </c>
      <c r="C11837" s="1" t="s">
        <v>60</v>
      </c>
    </row>
    <row r="11838" spans="1:4" x14ac:dyDescent="0.2">
      <c r="A11838" s="1">
        <v>11837</v>
      </c>
      <c r="B11838" s="1" t="s">
        <v>11844</v>
      </c>
      <c r="C11838" s="1" t="s">
        <v>60</v>
      </c>
    </row>
    <row r="11839" spans="1:4" x14ac:dyDescent="0.2">
      <c r="A11839" s="1">
        <v>11838</v>
      </c>
      <c r="B11839" s="1" t="s">
        <v>11845</v>
      </c>
      <c r="C11839" s="1" t="s">
        <v>60</v>
      </c>
    </row>
    <row r="11840" spans="1:4" x14ac:dyDescent="0.2">
      <c r="A11840" s="1">
        <v>11839</v>
      </c>
      <c r="B11840" s="1" t="s">
        <v>11846</v>
      </c>
      <c r="C11840" s="1" t="s">
        <v>60</v>
      </c>
    </row>
    <row r="11841" spans="1:4" x14ac:dyDescent="0.2">
      <c r="A11841" s="1">
        <v>11840</v>
      </c>
      <c r="B11841" s="1" t="s">
        <v>11847</v>
      </c>
      <c r="C11841" s="1" t="s">
        <v>60</v>
      </c>
    </row>
    <row r="11842" spans="1:4" x14ac:dyDescent="0.2">
      <c r="A11842" s="1">
        <v>11841</v>
      </c>
      <c r="B11842" s="1" t="s">
        <v>11848</v>
      </c>
      <c r="C11842" s="1" t="s">
        <v>60</v>
      </c>
    </row>
    <row r="11843" spans="1:4" x14ac:dyDescent="0.2">
      <c r="A11843" s="1">
        <v>11842</v>
      </c>
      <c r="B11843" s="1" t="s">
        <v>11849</v>
      </c>
      <c r="C11843" s="1" t="s">
        <v>60</v>
      </c>
    </row>
    <row r="11844" spans="1:4" x14ac:dyDescent="0.2">
      <c r="A11844" s="1">
        <v>11843</v>
      </c>
      <c r="B11844" s="1" t="s">
        <v>11850</v>
      </c>
      <c r="C11844" s="1" t="s">
        <v>60</v>
      </c>
    </row>
    <row r="11845" spans="1:4" x14ac:dyDescent="0.2">
      <c r="A11845" s="1">
        <v>11844</v>
      </c>
      <c r="B11845" s="1" t="s">
        <v>11851</v>
      </c>
      <c r="C11845" s="1" t="s">
        <v>60</v>
      </c>
    </row>
    <row r="11846" spans="1:4" x14ac:dyDescent="0.2">
      <c r="A11846" s="1">
        <v>11845</v>
      </c>
      <c r="B11846" s="1" t="s">
        <v>11852</v>
      </c>
      <c r="C11846" s="1" t="s">
        <v>60</v>
      </c>
    </row>
    <row r="11847" spans="1:4" x14ac:dyDescent="0.2">
      <c r="A11847" s="1">
        <v>11846</v>
      </c>
      <c r="B11847" s="1" t="s">
        <v>11853</v>
      </c>
      <c r="C11847" s="1" t="s">
        <v>60</v>
      </c>
    </row>
    <row r="11848" spans="1:4" x14ac:dyDescent="0.2">
      <c r="A11848" s="1">
        <v>11847</v>
      </c>
      <c r="B11848" s="1" t="s">
        <v>11854</v>
      </c>
      <c r="C11848" s="1" t="s">
        <v>60</v>
      </c>
    </row>
    <row r="11849" spans="1:4" x14ac:dyDescent="0.2">
      <c r="A11849" s="1">
        <v>11848</v>
      </c>
      <c r="B11849" s="1" t="s">
        <v>11855</v>
      </c>
      <c r="C11849" s="1" t="s">
        <v>60</v>
      </c>
    </row>
    <row r="11850" spans="1:4" x14ac:dyDescent="0.2">
      <c r="A11850" s="1">
        <v>11849</v>
      </c>
      <c r="B11850" s="1" t="s">
        <v>11856</v>
      </c>
      <c r="C11850" s="1" t="s">
        <v>60</v>
      </c>
    </row>
    <row r="11851" spans="1:4" x14ac:dyDescent="0.2">
      <c r="A11851" s="1">
        <v>11850</v>
      </c>
      <c r="B11851" s="1" t="s">
        <v>11857</v>
      </c>
      <c r="C11851" s="1" t="s">
        <v>60</v>
      </c>
    </row>
    <row r="11852" spans="1:4" x14ac:dyDescent="0.2">
      <c r="A11852" s="1">
        <v>11851</v>
      </c>
      <c r="B11852" s="1" t="s">
        <v>11858</v>
      </c>
      <c r="C11852" s="1" t="s">
        <v>60</v>
      </c>
    </row>
    <row r="11853" spans="1:4" x14ac:dyDescent="0.2">
      <c r="A11853" s="1">
        <v>11852</v>
      </c>
      <c r="B11853" s="1" t="s">
        <v>11859</v>
      </c>
      <c r="C11853" s="1" t="s">
        <v>60</v>
      </c>
    </row>
    <row r="11854" spans="1:4" x14ac:dyDescent="0.2">
      <c r="A11854" s="1">
        <v>11853</v>
      </c>
      <c r="B11854" s="1" t="s">
        <v>11860</v>
      </c>
      <c r="C11854" s="1" t="s">
        <v>60</v>
      </c>
      <c r="D11854" s="1" t="s">
        <v>61</v>
      </c>
    </row>
    <row r="11855" spans="1:4" x14ac:dyDescent="0.2">
      <c r="A11855" s="1">
        <v>11854</v>
      </c>
      <c r="B11855" s="1" t="s">
        <v>11861</v>
      </c>
      <c r="C11855" s="1" t="s">
        <v>60</v>
      </c>
    </row>
    <row r="11856" spans="1:4" x14ac:dyDescent="0.2">
      <c r="A11856" s="1">
        <v>11855</v>
      </c>
      <c r="B11856" s="1" t="s">
        <v>11862</v>
      </c>
      <c r="C11856" s="1" t="s">
        <v>60</v>
      </c>
    </row>
    <row r="11857" spans="1:4" x14ac:dyDescent="0.2">
      <c r="A11857" s="1">
        <v>11856</v>
      </c>
      <c r="B11857" s="1" t="s">
        <v>11863</v>
      </c>
      <c r="C11857" s="1" t="s">
        <v>60</v>
      </c>
    </row>
    <row r="11858" spans="1:4" x14ac:dyDescent="0.2">
      <c r="A11858" s="1">
        <v>11857</v>
      </c>
      <c r="B11858" s="1" t="s">
        <v>11864</v>
      </c>
      <c r="C11858" s="1" t="s">
        <v>60</v>
      </c>
    </row>
    <row r="11859" spans="1:4" x14ac:dyDescent="0.2">
      <c r="A11859" s="1">
        <v>11858</v>
      </c>
      <c r="B11859" s="1" t="s">
        <v>11865</v>
      </c>
      <c r="C11859" s="1" t="s">
        <v>60</v>
      </c>
    </row>
    <row r="11860" spans="1:4" x14ac:dyDescent="0.2">
      <c r="A11860" s="1">
        <v>11859</v>
      </c>
      <c r="B11860" s="1" t="s">
        <v>11866</v>
      </c>
      <c r="C11860" s="1" t="s">
        <v>60</v>
      </c>
    </row>
    <row r="11861" spans="1:4" x14ac:dyDescent="0.2">
      <c r="A11861" s="1">
        <v>11860</v>
      </c>
      <c r="B11861" s="1" t="s">
        <v>11867</v>
      </c>
      <c r="C11861" s="1" t="s">
        <v>60</v>
      </c>
    </row>
    <row r="11862" spans="1:4" x14ac:dyDescent="0.2">
      <c r="A11862" s="1">
        <v>11861</v>
      </c>
      <c r="B11862" s="1" t="s">
        <v>11868</v>
      </c>
      <c r="C11862" s="1" t="s">
        <v>60</v>
      </c>
    </row>
    <row r="11863" spans="1:4" x14ac:dyDescent="0.2">
      <c r="A11863" s="1">
        <v>11862</v>
      </c>
      <c r="B11863" s="1" t="s">
        <v>11869</v>
      </c>
      <c r="C11863" s="1" t="s">
        <v>60</v>
      </c>
    </row>
    <row r="11864" spans="1:4" x14ac:dyDescent="0.2">
      <c r="A11864" s="1">
        <v>11863</v>
      </c>
      <c r="B11864" s="1" t="s">
        <v>11870</v>
      </c>
      <c r="C11864" s="1" t="s">
        <v>60</v>
      </c>
    </row>
    <row r="11865" spans="1:4" x14ac:dyDescent="0.2">
      <c r="A11865" s="1">
        <v>11864</v>
      </c>
      <c r="B11865" s="1" t="s">
        <v>11871</v>
      </c>
      <c r="C11865" s="1" t="s">
        <v>60</v>
      </c>
    </row>
    <row r="11866" spans="1:4" x14ac:dyDescent="0.2">
      <c r="A11866" s="1">
        <v>11865</v>
      </c>
      <c r="B11866" s="1" t="s">
        <v>11872</v>
      </c>
      <c r="C11866" s="1" t="s">
        <v>60</v>
      </c>
    </row>
    <row r="11867" spans="1:4" x14ac:dyDescent="0.2">
      <c r="A11867" s="1">
        <v>11866</v>
      </c>
      <c r="B11867" s="1" t="s">
        <v>11873</v>
      </c>
      <c r="C11867" s="1" t="s">
        <v>60</v>
      </c>
    </row>
    <row r="11868" spans="1:4" x14ac:dyDescent="0.2">
      <c r="A11868" s="1">
        <v>11867</v>
      </c>
      <c r="B11868" s="1" t="s">
        <v>11874</v>
      </c>
      <c r="C11868" s="1" t="s">
        <v>60</v>
      </c>
    </row>
    <row r="11869" spans="1:4" x14ac:dyDescent="0.2">
      <c r="A11869" s="1">
        <v>11868</v>
      </c>
      <c r="B11869" s="1" t="s">
        <v>11875</v>
      </c>
      <c r="C11869" s="1" t="s">
        <v>60</v>
      </c>
    </row>
    <row r="11870" spans="1:4" x14ac:dyDescent="0.2">
      <c r="A11870" s="1">
        <v>11869</v>
      </c>
      <c r="B11870" s="1" t="s">
        <v>11876</v>
      </c>
      <c r="C11870" s="1" t="s">
        <v>60</v>
      </c>
      <c r="D11870" s="1" t="s">
        <v>61</v>
      </c>
    </row>
    <row r="11871" spans="1:4" x14ac:dyDescent="0.2">
      <c r="A11871" s="1">
        <v>11870</v>
      </c>
      <c r="B11871" s="1" t="s">
        <v>11877</v>
      </c>
      <c r="C11871" s="1" t="s">
        <v>60</v>
      </c>
    </row>
    <row r="11872" spans="1:4" x14ac:dyDescent="0.2">
      <c r="A11872" s="1">
        <v>11871</v>
      </c>
      <c r="B11872" s="1" t="s">
        <v>11878</v>
      </c>
      <c r="C11872" s="1" t="s">
        <v>60</v>
      </c>
    </row>
    <row r="11873" spans="1:4" x14ac:dyDescent="0.2">
      <c r="A11873" s="1">
        <v>11872</v>
      </c>
      <c r="B11873" s="1" t="s">
        <v>11879</v>
      </c>
      <c r="C11873" s="1" t="s">
        <v>60</v>
      </c>
    </row>
    <row r="11874" spans="1:4" x14ac:dyDescent="0.2">
      <c r="A11874" s="1">
        <v>11873</v>
      </c>
      <c r="B11874" s="1" t="s">
        <v>11880</v>
      </c>
      <c r="C11874" s="1" t="s">
        <v>60</v>
      </c>
    </row>
    <row r="11875" spans="1:4" x14ac:dyDescent="0.2">
      <c r="A11875" s="1">
        <v>11874</v>
      </c>
      <c r="B11875" s="1" t="s">
        <v>11881</v>
      </c>
      <c r="C11875" s="1" t="s">
        <v>60</v>
      </c>
    </row>
    <row r="11876" spans="1:4" x14ac:dyDescent="0.2">
      <c r="A11876" s="1">
        <v>11875</v>
      </c>
      <c r="B11876" s="1" t="s">
        <v>11882</v>
      </c>
      <c r="C11876" s="1" t="s">
        <v>60</v>
      </c>
    </row>
    <row r="11877" spans="1:4" x14ac:dyDescent="0.2">
      <c r="A11877" s="1">
        <v>11876</v>
      </c>
      <c r="B11877" s="1" t="s">
        <v>11883</v>
      </c>
      <c r="C11877" s="1" t="s">
        <v>60</v>
      </c>
      <c r="D11877" s="1" t="s">
        <v>61</v>
      </c>
    </row>
    <row r="11878" spans="1:4" x14ac:dyDescent="0.2">
      <c r="A11878" s="1">
        <v>11877</v>
      </c>
      <c r="B11878" s="1" t="s">
        <v>11884</v>
      </c>
      <c r="C11878" s="1" t="s">
        <v>60</v>
      </c>
    </row>
    <row r="11879" spans="1:4" x14ac:dyDescent="0.2">
      <c r="A11879" s="1">
        <v>11878</v>
      </c>
      <c r="B11879" s="1" t="s">
        <v>11885</v>
      </c>
      <c r="C11879" s="1" t="s">
        <v>60</v>
      </c>
    </row>
    <row r="11880" spans="1:4" x14ac:dyDescent="0.2">
      <c r="A11880" s="1">
        <v>11879</v>
      </c>
      <c r="B11880" s="1" t="s">
        <v>11886</v>
      </c>
      <c r="C11880" s="1" t="s">
        <v>60</v>
      </c>
    </row>
    <row r="11881" spans="1:4" x14ac:dyDescent="0.2">
      <c r="A11881" s="1">
        <v>11880</v>
      </c>
      <c r="B11881" s="1" t="s">
        <v>11887</v>
      </c>
      <c r="C11881" s="1" t="s">
        <v>60</v>
      </c>
    </row>
    <row r="11882" spans="1:4" x14ac:dyDescent="0.2">
      <c r="A11882" s="1">
        <v>11881</v>
      </c>
      <c r="B11882" s="1" t="s">
        <v>11888</v>
      </c>
      <c r="C11882" s="1" t="s">
        <v>60</v>
      </c>
    </row>
    <row r="11883" spans="1:4" x14ac:dyDescent="0.2">
      <c r="A11883" s="1">
        <v>11882</v>
      </c>
      <c r="B11883" s="1" t="s">
        <v>11889</v>
      </c>
      <c r="C11883" s="1" t="s">
        <v>60</v>
      </c>
    </row>
    <row r="11884" spans="1:4" x14ac:dyDescent="0.2">
      <c r="A11884" s="1">
        <v>11883</v>
      </c>
      <c r="B11884" s="1" t="s">
        <v>11890</v>
      </c>
      <c r="C11884" s="1" t="s">
        <v>60</v>
      </c>
    </row>
    <row r="11885" spans="1:4" x14ac:dyDescent="0.2">
      <c r="A11885" s="1">
        <v>11884</v>
      </c>
      <c r="B11885" s="1" t="s">
        <v>11891</v>
      </c>
      <c r="C11885" s="1" t="s">
        <v>60</v>
      </c>
    </row>
    <row r="11886" spans="1:4" x14ac:dyDescent="0.2">
      <c r="A11886" s="1">
        <v>11885</v>
      </c>
      <c r="B11886" s="1" t="s">
        <v>11892</v>
      </c>
      <c r="C11886" s="1" t="s">
        <v>60</v>
      </c>
      <c r="D11886" s="1" t="s">
        <v>61</v>
      </c>
    </row>
    <row r="11887" spans="1:4" x14ac:dyDescent="0.2">
      <c r="A11887" s="1">
        <v>11886</v>
      </c>
      <c r="B11887" s="1" t="s">
        <v>11893</v>
      </c>
      <c r="C11887" s="1" t="s">
        <v>60</v>
      </c>
    </row>
    <row r="11888" spans="1:4" x14ac:dyDescent="0.2">
      <c r="A11888" s="1">
        <v>11887</v>
      </c>
      <c r="B11888" s="1" t="s">
        <v>11894</v>
      </c>
      <c r="C11888" s="1" t="s">
        <v>60</v>
      </c>
    </row>
    <row r="11889" spans="1:3" x14ac:dyDescent="0.2">
      <c r="A11889" s="1">
        <v>11888</v>
      </c>
      <c r="B11889" s="1" t="s">
        <v>11895</v>
      </c>
      <c r="C11889" s="1" t="s">
        <v>60</v>
      </c>
    </row>
    <row r="11890" spans="1:3" x14ac:dyDescent="0.2">
      <c r="A11890" s="1">
        <v>11889</v>
      </c>
      <c r="B11890" s="1" t="s">
        <v>11896</v>
      </c>
      <c r="C11890" s="1" t="s">
        <v>60</v>
      </c>
    </row>
    <row r="11891" spans="1:3" x14ac:dyDescent="0.2">
      <c r="A11891" s="1">
        <v>11890</v>
      </c>
      <c r="B11891" s="1" t="s">
        <v>11897</v>
      </c>
      <c r="C11891" s="1" t="s">
        <v>60</v>
      </c>
    </row>
    <row r="11892" spans="1:3" x14ac:dyDescent="0.2">
      <c r="A11892" s="1">
        <v>11891</v>
      </c>
      <c r="B11892" s="1" t="s">
        <v>11898</v>
      </c>
      <c r="C11892" s="1" t="s">
        <v>60</v>
      </c>
    </row>
    <row r="11893" spans="1:3" x14ac:dyDescent="0.2">
      <c r="A11893" s="1">
        <v>11892</v>
      </c>
      <c r="B11893" s="1" t="s">
        <v>11899</v>
      </c>
      <c r="C11893" s="1" t="s">
        <v>60</v>
      </c>
    </row>
    <row r="11894" spans="1:3" x14ac:dyDescent="0.2">
      <c r="A11894" s="1">
        <v>11893</v>
      </c>
      <c r="B11894" s="1" t="s">
        <v>11900</v>
      </c>
      <c r="C11894" s="1" t="s">
        <v>60</v>
      </c>
    </row>
    <row r="11895" spans="1:3" x14ac:dyDescent="0.2">
      <c r="A11895" s="1">
        <v>11894</v>
      </c>
      <c r="B11895" s="1" t="s">
        <v>11901</v>
      </c>
      <c r="C11895" s="1" t="s">
        <v>60</v>
      </c>
    </row>
    <row r="11896" spans="1:3" x14ac:dyDescent="0.2">
      <c r="A11896" s="1">
        <v>11895</v>
      </c>
      <c r="B11896" s="1" t="s">
        <v>11902</v>
      </c>
      <c r="C11896" s="1" t="s">
        <v>60</v>
      </c>
    </row>
    <row r="11897" spans="1:3" x14ac:dyDescent="0.2">
      <c r="A11897" s="1">
        <v>11896</v>
      </c>
      <c r="B11897" s="1" t="s">
        <v>11903</v>
      </c>
      <c r="C11897" s="1" t="s">
        <v>60</v>
      </c>
    </row>
    <row r="11898" spans="1:3" x14ac:dyDescent="0.2">
      <c r="A11898" s="1">
        <v>11897</v>
      </c>
      <c r="B11898" s="1" t="s">
        <v>11904</v>
      </c>
      <c r="C11898" s="1" t="s">
        <v>60</v>
      </c>
    </row>
    <row r="11899" spans="1:3" x14ac:dyDescent="0.2">
      <c r="A11899" s="1">
        <v>11898</v>
      </c>
      <c r="B11899" s="1" t="s">
        <v>11905</v>
      </c>
      <c r="C11899" s="1" t="s">
        <v>60</v>
      </c>
    </row>
    <row r="11900" spans="1:3" x14ac:dyDescent="0.2">
      <c r="A11900" s="1">
        <v>11899</v>
      </c>
      <c r="B11900" s="1" t="s">
        <v>11906</v>
      </c>
      <c r="C11900" s="1" t="s">
        <v>60</v>
      </c>
    </row>
    <row r="11901" spans="1:3" x14ac:dyDescent="0.2">
      <c r="A11901" s="1">
        <v>11900</v>
      </c>
      <c r="B11901" s="1" t="s">
        <v>11907</v>
      </c>
      <c r="C11901" s="1" t="s">
        <v>60</v>
      </c>
    </row>
    <row r="11902" spans="1:3" x14ac:dyDescent="0.2">
      <c r="A11902" s="1">
        <v>11901</v>
      </c>
      <c r="B11902" s="1" t="s">
        <v>11908</v>
      </c>
      <c r="C11902" s="1" t="s">
        <v>60</v>
      </c>
    </row>
    <row r="11903" spans="1:3" x14ac:dyDescent="0.2">
      <c r="A11903" s="1">
        <v>11902</v>
      </c>
      <c r="B11903" s="1" t="s">
        <v>11909</v>
      </c>
      <c r="C11903" s="1" t="s">
        <v>60</v>
      </c>
    </row>
    <row r="11904" spans="1:3" x14ac:dyDescent="0.2">
      <c r="A11904" s="1">
        <v>11903</v>
      </c>
      <c r="B11904" s="1" t="s">
        <v>11910</v>
      </c>
      <c r="C11904" s="1" t="s">
        <v>60</v>
      </c>
    </row>
    <row r="11905" spans="1:3" x14ac:dyDescent="0.2">
      <c r="A11905" s="1">
        <v>11904</v>
      </c>
      <c r="B11905" s="1" t="s">
        <v>11911</v>
      </c>
      <c r="C11905" s="1" t="s">
        <v>60</v>
      </c>
    </row>
    <row r="11906" spans="1:3" x14ac:dyDescent="0.2">
      <c r="A11906" s="1">
        <v>11905</v>
      </c>
      <c r="B11906" s="1" t="s">
        <v>11912</v>
      </c>
      <c r="C11906" s="1" t="s">
        <v>60</v>
      </c>
    </row>
    <row r="11907" spans="1:3" x14ac:dyDescent="0.2">
      <c r="A11907" s="1">
        <v>11906</v>
      </c>
      <c r="B11907" s="1" t="s">
        <v>11913</v>
      </c>
      <c r="C11907" s="1" t="s">
        <v>60</v>
      </c>
    </row>
    <row r="11908" spans="1:3" x14ac:dyDescent="0.2">
      <c r="A11908" s="1">
        <v>11907</v>
      </c>
      <c r="B11908" s="1" t="s">
        <v>11914</v>
      </c>
      <c r="C11908" s="1" t="s">
        <v>60</v>
      </c>
    </row>
    <row r="11909" spans="1:3" x14ac:dyDescent="0.2">
      <c r="A11909" s="1">
        <v>11908</v>
      </c>
      <c r="B11909" s="1" t="s">
        <v>11915</v>
      </c>
      <c r="C11909" s="1" t="s">
        <v>60</v>
      </c>
    </row>
    <row r="11910" spans="1:3" x14ac:dyDescent="0.2">
      <c r="A11910" s="1">
        <v>11909</v>
      </c>
      <c r="B11910" s="1" t="s">
        <v>11916</v>
      </c>
      <c r="C11910" s="1" t="s">
        <v>60</v>
      </c>
    </row>
    <row r="11911" spans="1:3" x14ac:dyDescent="0.2">
      <c r="A11911" s="1">
        <v>11910</v>
      </c>
      <c r="B11911" s="1" t="s">
        <v>11917</v>
      </c>
      <c r="C11911" s="1" t="s">
        <v>60</v>
      </c>
    </row>
    <row r="11912" spans="1:3" x14ac:dyDescent="0.2">
      <c r="A11912" s="1">
        <v>11911</v>
      </c>
      <c r="B11912" s="1" t="s">
        <v>11918</v>
      </c>
      <c r="C11912" s="1" t="s">
        <v>60</v>
      </c>
    </row>
    <row r="11913" spans="1:3" x14ac:dyDescent="0.2">
      <c r="A11913" s="1">
        <v>11912</v>
      </c>
      <c r="B11913" s="1" t="s">
        <v>11919</v>
      </c>
      <c r="C11913" s="1" t="s">
        <v>60</v>
      </c>
    </row>
    <row r="11914" spans="1:3" x14ac:dyDescent="0.2">
      <c r="A11914" s="1">
        <v>11913</v>
      </c>
      <c r="B11914" s="1" t="s">
        <v>11920</v>
      </c>
      <c r="C11914" s="1" t="s">
        <v>60</v>
      </c>
    </row>
    <row r="11915" spans="1:3" x14ac:dyDescent="0.2">
      <c r="A11915" s="1">
        <v>11914</v>
      </c>
      <c r="B11915" s="1" t="s">
        <v>11921</v>
      </c>
      <c r="C11915" s="1" t="s">
        <v>60</v>
      </c>
    </row>
    <row r="11916" spans="1:3" x14ac:dyDescent="0.2">
      <c r="A11916" s="1">
        <v>11915</v>
      </c>
      <c r="B11916" s="1" t="s">
        <v>11922</v>
      </c>
      <c r="C11916" s="1" t="s">
        <v>60</v>
      </c>
    </row>
    <row r="11917" spans="1:3" x14ac:dyDescent="0.2">
      <c r="A11917" s="1">
        <v>11916</v>
      </c>
      <c r="B11917" s="1" t="s">
        <v>11923</v>
      </c>
      <c r="C11917" s="1" t="s">
        <v>60</v>
      </c>
    </row>
    <row r="11918" spans="1:3" x14ac:dyDescent="0.2">
      <c r="A11918" s="1">
        <v>11917</v>
      </c>
      <c r="B11918" s="1" t="s">
        <v>11924</v>
      </c>
      <c r="C11918" s="1" t="s">
        <v>60</v>
      </c>
    </row>
    <row r="11919" spans="1:3" x14ac:dyDescent="0.2">
      <c r="A11919" s="1">
        <v>11918</v>
      </c>
      <c r="B11919" s="1" t="s">
        <v>11925</v>
      </c>
      <c r="C11919" s="1" t="s">
        <v>60</v>
      </c>
    </row>
    <row r="11920" spans="1:3" x14ac:dyDescent="0.2">
      <c r="A11920" s="1">
        <v>11919</v>
      </c>
      <c r="B11920" s="1" t="s">
        <v>11926</v>
      </c>
      <c r="C11920" s="1" t="s">
        <v>60</v>
      </c>
    </row>
    <row r="11921" spans="1:4" x14ac:dyDescent="0.2">
      <c r="A11921" s="1">
        <v>11920</v>
      </c>
      <c r="B11921" s="1" t="s">
        <v>11927</v>
      </c>
      <c r="C11921" s="1" t="s">
        <v>60</v>
      </c>
    </row>
    <row r="11922" spans="1:4" x14ac:dyDescent="0.2">
      <c r="A11922" s="1">
        <v>11921</v>
      </c>
      <c r="B11922" s="1" t="s">
        <v>11928</v>
      </c>
      <c r="C11922" s="1" t="s">
        <v>60</v>
      </c>
    </row>
    <row r="11923" spans="1:4" x14ac:dyDescent="0.2">
      <c r="A11923" s="1">
        <v>11922</v>
      </c>
      <c r="B11923" s="1" t="s">
        <v>11929</v>
      </c>
      <c r="C11923" s="1" t="s">
        <v>60</v>
      </c>
    </row>
    <row r="11924" spans="1:4" x14ac:dyDescent="0.2">
      <c r="A11924" s="1">
        <v>11923</v>
      </c>
      <c r="B11924" s="1" t="s">
        <v>11930</v>
      </c>
      <c r="C11924" s="1" t="s">
        <v>60</v>
      </c>
    </row>
    <row r="11925" spans="1:4" x14ac:dyDescent="0.2">
      <c r="A11925" s="1">
        <v>11924</v>
      </c>
      <c r="B11925" s="1" t="s">
        <v>11931</v>
      </c>
      <c r="C11925" s="1" t="s">
        <v>60</v>
      </c>
    </row>
    <row r="11926" spans="1:4" x14ac:dyDescent="0.2">
      <c r="A11926" s="1">
        <v>11925</v>
      </c>
      <c r="B11926" s="1" t="s">
        <v>11932</v>
      </c>
      <c r="C11926" s="1" t="s">
        <v>60</v>
      </c>
    </row>
    <row r="11927" spans="1:4" x14ac:dyDescent="0.2">
      <c r="A11927" s="1">
        <v>11926</v>
      </c>
      <c r="B11927" s="1" t="s">
        <v>11933</v>
      </c>
      <c r="C11927" s="1" t="s">
        <v>60</v>
      </c>
    </row>
    <row r="11928" spans="1:4" x14ac:dyDescent="0.2">
      <c r="A11928" s="1">
        <v>11927</v>
      </c>
      <c r="B11928" s="1" t="s">
        <v>11934</v>
      </c>
      <c r="C11928" s="1" t="s">
        <v>60</v>
      </c>
    </row>
    <row r="11929" spans="1:4" x14ac:dyDescent="0.2">
      <c r="A11929" s="1">
        <v>11928</v>
      </c>
      <c r="B11929" s="1" t="s">
        <v>11935</v>
      </c>
      <c r="C11929" s="1" t="s">
        <v>60</v>
      </c>
    </row>
    <row r="11930" spans="1:4" x14ac:dyDescent="0.2">
      <c r="A11930" s="1">
        <v>11929</v>
      </c>
      <c r="B11930" s="1" t="s">
        <v>11936</v>
      </c>
      <c r="C11930" s="1" t="s">
        <v>60</v>
      </c>
      <c r="D11930" s="1" t="s">
        <v>61</v>
      </c>
    </row>
    <row r="11931" spans="1:4" x14ac:dyDescent="0.2">
      <c r="A11931" s="1">
        <v>11930</v>
      </c>
      <c r="B11931" s="1" t="s">
        <v>11937</v>
      </c>
      <c r="C11931" s="1" t="s">
        <v>60</v>
      </c>
    </row>
    <row r="11932" spans="1:4" x14ac:dyDescent="0.2">
      <c r="A11932" s="1">
        <v>11931</v>
      </c>
      <c r="B11932" s="1" t="s">
        <v>11938</v>
      </c>
      <c r="C11932" s="1" t="s">
        <v>60</v>
      </c>
    </row>
    <row r="11933" spans="1:4" x14ac:dyDescent="0.2">
      <c r="A11933" s="1">
        <v>11932</v>
      </c>
      <c r="B11933" s="1" t="s">
        <v>11939</v>
      </c>
      <c r="C11933" s="1" t="s">
        <v>60</v>
      </c>
    </row>
    <row r="11934" spans="1:4" x14ac:dyDescent="0.2">
      <c r="A11934" s="1">
        <v>11933</v>
      </c>
      <c r="B11934" s="1" t="s">
        <v>11940</v>
      </c>
      <c r="C11934" s="1" t="s">
        <v>60</v>
      </c>
    </row>
    <row r="11935" spans="1:4" x14ac:dyDescent="0.2">
      <c r="A11935" s="1">
        <v>11934</v>
      </c>
      <c r="B11935" s="1" t="s">
        <v>11941</v>
      </c>
      <c r="C11935" s="1" t="s">
        <v>60</v>
      </c>
      <c r="D11935" s="1" t="s">
        <v>61</v>
      </c>
    </row>
    <row r="11936" spans="1:4" x14ac:dyDescent="0.2">
      <c r="A11936" s="1">
        <v>11935</v>
      </c>
      <c r="B11936" s="1" t="s">
        <v>11942</v>
      </c>
      <c r="C11936" s="1" t="s">
        <v>60</v>
      </c>
    </row>
    <row r="11937" spans="1:4" x14ac:dyDescent="0.2">
      <c r="A11937" s="1">
        <v>11936</v>
      </c>
      <c r="B11937" s="1" t="s">
        <v>11943</v>
      </c>
      <c r="C11937" s="1" t="s">
        <v>60</v>
      </c>
    </row>
    <row r="11938" spans="1:4" x14ac:dyDescent="0.2">
      <c r="A11938" s="1">
        <v>11937</v>
      </c>
      <c r="B11938" s="1" t="s">
        <v>11944</v>
      </c>
      <c r="C11938" s="1" t="s">
        <v>60</v>
      </c>
    </row>
    <row r="11939" spans="1:4" x14ac:dyDescent="0.2">
      <c r="A11939" s="1">
        <v>11938</v>
      </c>
      <c r="B11939" s="1" t="s">
        <v>11945</v>
      </c>
      <c r="C11939" s="1" t="s">
        <v>60</v>
      </c>
    </row>
    <row r="11940" spans="1:4" x14ac:dyDescent="0.2">
      <c r="A11940" s="1">
        <v>11939</v>
      </c>
      <c r="B11940" s="1" t="s">
        <v>11946</v>
      </c>
      <c r="C11940" s="1" t="s">
        <v>60</v>
      </c>
    </row>
    <row r="11941" spans="1:4" x14ac:dyDescent="0.2">
      <c r="A11941" s="1">
        <v>11940</v>
      </c>
      <c r="B11941" s="1" t="s">
        <v>11947</v>
      </c>
      <c r="C11941" s="1" t="s">
        <v>60</v>
      </c>
    </row>
    <row r="11942" spans="1:4" x14ac:dyDescent="0.2">
      <c r="A11942" s="1">
        <v>11941</v>
      </c>
      <c r="B11942" s="1" t="s">
        <v>11948</v>
      </c>
      <c r="C11942" s="1" t="s">
        <v>60</v>
      </c>
    </row>
    <row r="11943" spans="1:4" x14ac:dyDescent="0.2">
      <c r="A11943" s="1">
        <v>11942</v>
      </c>
      <c r="B11943" s="1" t="s">
        <v>11949</v>
      </c>
      <c r="C11943" s="1" t="s">
        <v>60</v>
      </c>
    </row>
    <row r="11944" spans="1:4" x14ac:dyDescent="0.2">
      <c r="A11944" s="1">
        <v>11943</v>
      </c>
      <c r="B11944" s="1" t="s">
        <v>11950</v>
      </c>
      <c r="C11944" s="1" t="s">
        <v>60</v>
      </c>
    </row>
    <row r="11945" spans="1:4" x14ac:dyDescent="0.2">
      <c r="A11945" s="1">
        <v>11944</v>
      </c>
      <c r="B11945" s="1" t="s">
        <v>11951</v>
      </c>
      <c r="C11945" s="1" t="s">
        <v>60</v>
      </c>
    </row>
    <row r="11946" spans="1:4" x14ac:dyDescent="0.2">
      <c r="A11946" s="1">
        <v>11945</v>
      </c>
      <c r="B11946" s="1" t="s">
        <v>11952</v>
      </c>
      <c r="C11946" s="1" t="s">
        <v>60</v>
      </c>
    </row>
    <row r="11947" spans="1:4" x14ac:dyDescent="0.2">
      <c r="A11947" s="1">
        <v>11946</v>
      </c>
      <c r="B11947" s="1" t="s">
        <v>11953</v>
      </c>
      <c r="C11947" s="1" t="s">
        <v>60</v>
      </c>
    </row>
    <row r="11948" spans="1:4" x14ac:dyDescent="0.2">
      <c r="A11948" s="1">
        <v>11947</v>
      </c>
      <c r="B11948" s="1" t="s">
        <v>11954</v>
      </c>
      <c r="C11948" s="1" t="s">
        <v>60</v>
      </c>
    </row>
    <row r="11949" spans="1:4" x14ac:dyDescent="0.2">
      <c r="A11949" s="1">
        <v>11948</v>
      </c>
      <c r="B11949" s="1" t="s">
        <v>11955</v>
      </c>
      <c r="C11949" s="1" t="s">
        <v>60</v>
      </c>
    </row>
    <row r="11950" spans="1:4" x14ac:dyDescent="0.2">
      <c r="A11950" s="1">
        <v>11949</v>
      </c>
      <c r="B11950" s="1" t="s">
        <v>11956</v>
      </c>
      <c r="C11950" s="1" t="s">
        <v>60</v>
      </c>
      <c r="D11950" s="1" t="s">
        <v>61</v>
      </c>
    </row>
    <row r="11951" spans="1:4" x14ac:dyDescent="0.2">
      <c r="A11951" s="1">
        <v>11950</v>
      </c>
      <c r="B11951" s="1" t="s">
        <v>11957</v>
      </c>
      <c r="C11951" s="1" t="s">
        <v>60</v>
      </c>
    </row>
    <row r="11952" spans="1:4" x14ac:dyDescent="0.2">
      <c r="A11952" s="1">
        <v>11951</v>
      </c>
      <c r="B11952" s="1" t="s">
        <v>11958</v>
      </c>
      <c r="C11952" s="1" t="s">
        <v>60</v>
      </c>
    </row>
    <row r="11953" spans="1:3" x14ac:dyDescent="0.2">
      <c r="A11953" s="1">
        <v>11952</v>
      </c>
      <c r="B11953" s="1" t="s">
        <v>11959</v>
      </c>
      <c r="C11953" s="1" t="s">
        <v>60</v>
      </c>
    </row>
    <row r="11954" spans="1:3" x14ac:dyDescent="0.2">
      <c r="A11954" s="1">
        <v>11953</v>
      </c>
      <c r="B11954" s="1" t="s">
        <v>11960</v>
      </c>
      <c r="C11954" s="1" t="s">
        <v>60</v>
      </c>
    </row>
    <row r="11955" spans="1:3" x14ac:dyDescent="0.2">
      <c r="A11955" s="1">
        <v>11954</v>
      </c>
      <c r="B11955" s="1" t="s">
        <v>11961</v>
      </c>
      <c r="C11955" s="1" t="s">
        <v>60</v>
      </c>
    </row>
    <row r="11956" spans="1:3" x14ac:dyDescent="0.2">
      <c r="A11956" s="1">
        <v>11955</v>
      </c>
      <c r="B11956" s="1" t="s">
        <v>11962</v>
      </c>
      <c r="C11956" s="1" t="s">
        <v>60</v>
      </c>
    </row>
    <row r="11957" spans="1:3" x14ac:dyDescent="0.2">
      <c r="A11957" s="1">
        <v>11956</v>
      </c>
      <c r="B11957" s="1" t="s">
        <v>11963</v>
      </c>
      <c r="C11957" s="1" t="s">
        <v>60</v>
      </c>
    </row>
    <row r="11958" spans="1:3" x14ac:dyDescent="0.2">
      <c r="A11958" s="1">
        <v>11957</v>
      </c>
      <c r="B11958" s="1" t="s">
        <v>11964</v>
      </c>
      <c r="C11958" s="1" t="s">
        <v>60</v>
      </c>
    </row>
    <row r="11959" spans="1:3" x14ac:dyDescent="0.2">
      <c r="A11959" s="1">
        <v>11958</v>
      </c>
      <c r="B11959" s="1" t="s">
        <v>11965</v>
      </c>
      <c r="C11959" s="1" t="s">
        <v>60</v>
      </c>
    </row>
    <row r="11960" spans="1:3" x14ac:dyDescent="0.2">
      <c r="A11960" s="1">
        <v>11959</v>
      </c>
      <c r="B11960" s="1" t="s">
        <v>11966</v>
      </c>
      <c r="C11960" s="1" t="s">
        <v>60</v>
      </c>
    </row>
    <row r="11961" spans="1:3" x14ac:dyDescent="0.2">
      <c r="A11961" s="1">
        <v>11960</v>
      </c>
      <c r="B11961" s="1" t="s">
        <v>11967</v>
      </c>
      <c r="C11961" s="1" t="s">
        <v>60</v>
      </c>
    </row>
    <row r="11962" spans="1:3" x14ac:dyDescent="0.2">
      <c r="A11962" s="1">
        <v>11961</v>
      </c>
      <c r="B11962" s="1" t="s">
        <v>11968</v>
      </c>
      <c r="C11962" s="1" t="s">
        <v>60</v>
      </c>
    </row>
    <row r="11963" spans="1:3" x14ac:dyDescent="0.2">
      <c r="A11963" s="1">
        <v>11962</v>
      </c>
      <c r="B11963" s="1" t="s">
        <v>11969</v>
      </c>
      <c r="C11963" s="1" t="s">
        <v>60</v>
      </c>
    </row>
    <row r="11964" spans="1:3" x14ac:dyDescent="0.2">
      <c r="A11964" s="1">
        <v>11963</v>
      </c>
      <c r="B11964" s="1" t="s">
        <v>11970</v>
      </c>
      <c r="C11964" s="1" t="s">
        <v>60</v>
      </c>
    </row>
    <row r="11965" spans="1:3" x14ac:dyDescent="0.2">
      <c r="A11965" s="1">
        <v>11964</v>
      </c>
      <c r="B11965" s="1" t="s">
        <v>11971</v>
      </c>
      <c r="C11965" s="1" t="s">
        <v>60</v>
      </c>
    </row>
    <row r="11966" spans="1:3" x14ac:dyDescent="0.2">
      <c r="A11966" s="1">
        <v>11965</v>
      </c>
      <c r="B11966" s="1" t="s">
        <v>11972</v>
      </c>
      <c r="C11966" s="1" t="s">
        <v>60</v>
      </c>
    </row>
    <row r="11967" spans="1:3" x14ac:dyDescent="0.2">
      <c r="A11967" s="1">
        <v>11966</v>
      </c>
      <c r="B11967" s="1" t="s">
        <v>11973</v>
      </c>
      <c r="C11967" s="1" t="s">
        <v>60</v>
      </c>
    </row>
    <row r="11968" spans="1:3" x14ac:dyDescent="0.2">
      <c r="A11968" s="1">
        <v>11967</v>
      </c>
      <c r="B11968" s="1" t="s">
        <v>11974</v>
      </c>
      <c r="C11968" s="1" t="s">
        <v>60</v>
      </c>
    </row>
    <row r="11969" spans="1:4" x14ac:dyDescent="0.2">
      <c r="A11969" s="1">
        <v>11968</v>
      </c>
      <c r="B11969" s="1" t="s">
        <v>11975</v>
      </c>
      <c r="C11969" s="1" t="s">
        <v>60</v>
      </c>
    </row>
    <row r="11970" spans="1:4" x14ac:dyDescent="0.2">
      <c r="A11970" s="1">
        <v>11969</v>
      </c>
      <c r="B11970" s="1" t="s">
        <v>11976</v>
      </c>
      <c r="C11970" s="1" t="s">
        <v>60</v>
      </c>
    </row>
    <row r="11971" spans="1:4" x14ac:dyDescent="0.2">
      <c r="A11971" s="1">
        <v>11970</v>
      </c>
      <c r="B11971" s="1" t="s">
        <v>11977</v>
      </c>
      <c r="C11971" s="1" t="s">
        <v>60</v>
      </c>
    </row>
    <row r="11972" spans="1:4" x14ac:dyDescent="0.2">
      <c r="A11972" s="1">
        <v>11971</v>
      </c>
      <c r="B11972" s="1" t="s">
        <v>11978</v>
      </c>
      <c r="C11972" s="1" t="s">
        <v>60</v>
      </c>
    </row>
    <row r="11973" spans="1:4" x14ac:dyDescent="0.2">
      <c r="A11973" s="1">
        <v>11972</v>
      </c>
      <c r="B11973" s="1" t="s">
        <v>11979</v>
      </c>
      <c r="C11973" s="1" t="s">
        <v>60</v>
      </c>
    </row>
    <row r="11974" spans="1:4" x14ac:dyDescent="0.2">
      <c r="A11974" s="1">
        <v>11973</v>
      </c>
      <c r="B11974" s="1" t="s">
        <v>11980</v>
      </c>
      <c r="C11974" s="1" t="s">
        <v>60</v>
      </c>
    </row>
    <row r="11975" spans="1:4" x14ac:dyDescent="0.2">
      <c r="A11975" s="1">
        <v>11974</v>
      </c>
      <c r="B11975" s="1" t="s">
        <v>11981</v>
      </c>
      <c r="C11975" s="1" t="s">
        <v>60</v>
      </c>
    </row>
    <row r="11976" spans="1:4" x14ac:dyDescent="0.2">
      <c r="A11976" s="1">
        <v>11975</v>
      </c>
      <c r="B11976" s="1" t="s">
        <v>11982</v>
      </c>
      <c r="C11976" s="1" t="s">
        <v>60</v>
      </c>
    </row>
    <row r="11977" spans="1:4" x14ac:dyDescent="0.2">
      <c r="A11977" s="1">
        <v>11976</v>
      </c>
      <c r="B11977" s="1" t="s">
        <v>11983</v>
      </c>
      <c r="C11977" s="1" t="s">
        <v>60</v>
      </c>
    </row>
    <row r="11978" spans="1:4" x14ac:dyDescent="0.2">
      <c r="A11978" s="1">
        <v>11977</v>
      </c>
      <c r="B11978" s="1" t="s">
        <v>11984</v>
      </c>
      <c r="C11978" s="1" t="s">
        <v>60</v>
      </c>
    </row>
    <row r="11979" spans="1:4" x14ac:dyDescent="0.2">
      <c r="A11979" s="1">
        <v>11978</v>
      </c>
      <c r="B11979" s="1" t="s">
        <v>11985</v>
      </c>
      <c r="C11979" s="1" t="s">
        <v>60</v>
      </c>
    </row>
    <row r="11980" spans="1:4" x14ac:dyDescent="0.2">
      <c r="A11980" s="1">
        <v>11979</v>
      </c>
      <c r="B11980" s="1" t="s">
        <v>11986</v>
      </c>
      <c r="C11980" s="1" t="s">
        <v>60</v>
      </c>
    </row>
    <row r="11981" spans="1:4" x14ac:dyDescent="0.2">
      <c r="A11981" s="1">
        <v>11980</v>
      </c>
      <c r="B11981" s="1" t="s">
        <v>11987</v>
      </c>
      <c r="C11981" s="1" t="s">
        <v>60</v>
      </c>
    </row>
    <row r="11982" spans="1:4" x14ac:dyDescent="0.2">
      <c r="A11982" s="1">
        <v>11981</v>
      </c>
      <c r="B11982" s="1" t="s">
        <v>11988</v>
      </c>
      <c r="C11982" s="1" t="s">
        <v>60</v>
      </c>
    </row>
    <row r="11983" spans="1:4" x14ac:dyDescent="0.2">
      <c r="A11983" s="1">
        <v>11982</v>
      </c>
      <c r="B11983" s="1" t="s">
        <v>11989</v>
      </c>
      <c r="C11983" s="1" t="s">
        <v>60</v>
      </c>
      <c r="D11983" s="1" t="s">
        <v>61</v>
      </c>
    </row>
    <row r="11984" spans="1:4" x14ac:dyDescent="0.2">
      <c r="A11984" s="1">
        <v>11983</v>
      </c>
      <c r="B11984" s="1" t="s">
        <v>11990</v>
      </c>
      <c r="C11984" s="1" t="s">
        <v>60</v>
      </c>
    </row>
    <row r="11985" spans="1:4" x14ac:dyDescent="0.2">
      <c r="A11985" s="1">
        <v>11984</v>
      </c>
      <c r="B11985" s="1" t="s">
        <v>11991</v>
      </c>
      <c r="C11985" s="1" t="s">
        <v>5</v>
      </c>
    </row>
    <row r="11986" spans="1:4" x14ac:dyDescent="0.2">
      <c r="A11986" s="1">
        <v>11985</v>
      </c>
      <c r="B11986" s="1" t="s">
        <v>11992</v>
      </c>
      <c r="C11986" s="1" t="s">
        <v>60</v>
      </c>
    </row>
    <row r="11987" spans="1:4" x14ac:dyDescent="0.2">
      <c r="A11987" s="1">
        <v>11986</v>
      </c>
      <c r="B11987" s="1" t="s">
        <v>11993</v>
      </c>
      <c r="C11987" s="1" t="s">
        <v>60</v>
      </c>
      <c r="D11987" s="1" t="s">
        <v>61</v>
      </c>
    </row>
    <row r="11988" spans="1:4" x14ac:dyDescent="0.2">
      <c r="A11988" s="1">
        <v>11987</v>
      </c>
      <c r="B11988" s="1" t="s">
        <v>11994</v>
      </c>
      <c r="C11988" s="1" t="s">
        <v>60</v>
      </c>
    </row>
    <row r="11989" spans="1:4" x14ac:dyDescent="0.2">
      <c r="A11989" s="1">
        <v>11988</v>
      </c>
      <c r="B11989" s="1" t="s">
        <v>11995</v>
      </c>
      <c r="C11989" s="1" t="s">
        <v>60</v>
      </c>
    </row>
    <row r="11990" spans="1:4" x14ac:dyDescent="0.2">
      <c r="A11990" s="1">
        <v>11989</v>
      </c>
      <c r="B11990" s="1" t="s">
        <v>11996</v>
      </c>
      <c r="C11990" s="1" t="s">
        <v>60</v>
      </c>
    </row>
    <row r="11991" spans="1:4" x14ac:dyDescent="0.2">
      <c r="A11991" s="1">
        <v>11990</v>
      </c>
      <c r="B11991" s="1" t="s">
        <v>11997</v>
      </c>
      <c r="C11991" s="1" t="s">
        <v>60</v>
      </c>
    </row>
    <row r="11992" spans="1:4" x14ac:dyDescent="0.2">
      <c r="A11992" s="1">
        <v>11991</v>
      </c>
      <c r="B11992" s="1" t="s">
        <v>11998</v>
      </c>
      <c r="C11992" s="1" t="s">
        <v>60</v>
      </c>
    </row>
    <row r="11993" spans="1:4" x14ac:dyDescent="0.2">
      <c r="A11993" s="1">
        <v>11992</v>
      </c>
      <c r="B11993" s="1" t="s">
        <v>11999</v>
      </c>
      <c r="C11993" s="1" t="s">
        <v>60</v>
      </c>
    </row>
    <row r="11994" spans="1:4" x14ac:dyDescent="0.2">
      <c r="A11994" s="1">
        <v>11993</v>
      </c>
      <c r="B11994" s="1" t="s">
        <v>12000</v>
      </c>
      <c r="C11994" s="1" t="s">
        <v>60</v>
      </c>
    </row>
    <row r="11995" spans="1:4" x14ac:dyDescent="0.2">
      <c r="A11995" s="1">
        <v>11994</v>
      </c>
      <c r="B11995" s="1" t="s">
        <v>12001</v>
      </c>
      <c r="C11995" s="1" t="s">
        <v>60</v>
      </c>
    </row>
    <row r="11996" spans="1:4" x14ac:dyDescent="0.2">
      <c r="A11996" s="1">
        <v>11995</v>
      </c>
      <c r="B11996" s="1" t="s">
        <v>12002</v>
      </c>
      <c r="C11996" s="1" t="s">
        <v>60</v>
      </c>
    </row>
    <row r="11997" spans="1:4" x14ac:dyDescent="0.2">
      <c r="A11997" s="1">
        <v>11996</v>
      </c>
      <c r="B11997" s="1" t="s">
        <v>12003</v>
      </c>
      <c r="C11997" s="1" t="s">
        <v>60</v>
      </c>
    </row>
    <row r="11998" spans="1:4" x14ac:dyDescent="0.2">
      <c r="A11998" s="1">
        <v>11997</v>
      </c>
      <c r="B11998" s="1" t="s">
        <v>12004</v>
      </c>
      <c r="C11998" s="1" t="s">
        <v>60</v>
      </c>
    </row>
    <row r="11999" spans="1:4" x14ac:dyDescent="0.2">
      <c r="A11999" s="1">
        <v>11998</v>
      </c>
      <c r="B11999" s="1" t="s">
        <v>12005</v>
      </c>
      <c r="C11999" s="1" t="s">
        <v>60</v>
      </c>
    </row>
    <row r="12000" spans="1:4" x14ac:dyDescent="0.2">
      <c r="A12000" s="1">
        <v>11999</v>
      </c>
      <c r="B12000" s="1" t="s">
        <v>12006</v>
      </c>
      <c r="C12000" s="1" t="s">
        <v>60</v>
      </c>
    </row>
    <row r="12001" spans="1:4" x14ac:dyDescent="0.2">
      <c r="A12001" s="1">
        <v>12000</v>
      </c>
      <c r="B12001" s="1" t="s">
        <v>12007</v>
      </c>
      <c r="C12001" s="1" t="s">
        <v>60</v>
      </c>
    </row>
    <row r="12002" spans="1:4" x14ac:dyDescent="0.2">
      <c r="A12002" s="1">
        <v>12001</v>
      </c>
      <c r="B12002" s="1" t="s">
        <v>12008</v>
      </c>
      <c r="C12002" s="1" t="s">
        <v>60</v>
      </c>
    </row>
    <row r="12003" spans="1:4" x14ac:dyDescent="0.2">
      <c r="A12003" s="1">
        <v>12002</v>
      </c>
      <c r="B12003" s="1" t="s">
        <v>12009</v>
      </c>
      <c r="C12003" s="1" t="s">
        <v>60</v>
      </c>
    </row>
    <row r="12004" spans="1:4" x14ac:dyDescent="0.2">
      <c r="A12004" s="1">
        <v>12003</v>
      </c>
      <c r="B12004" s="1" t="s">
        <v>12010</v>
      </c>
      <c r="C12004" s="1" t="s">
        <v>60</v>
      </c>
    </row>
    <row r="12005" spans="1:4" x14ac:dyDescent="0.2">
      <c r="A12005" s="1">
        <v>12004</v>
      </c>
      <c r="B12005" s="1" t="s">
        <v>12011</v>
      </c>
      <c r="C12005" s="1" t="s">
        <v>60</v>
      </c>
    </row>
    <row r="12006" spans="1:4" x14ac:dyDescent="0.2">
      <c r="A12006" s="1">
        <v>12005</v>
      </c>
      <c r="B12006" s="1" t="s">
        <v>12012</v>
      </c>
      <c r="C12006" s="1" t="s">
        <v>60</v>
      </c>
    </row>
    <row r="12007" spans="1:4" x14ac:dyDescent="0.2">
      <c r="A12007" s="1">
        <v>12006</v>
      </c>
      <c r="B12007" s="1" t="s">
        <v>12013</v>
      </c>
      <c r="C12007" s="1" t="s">
        <v>60</v>
      </c>
    </row>
    <row r="12008" spans="1:4" x14ac:dyDescent="0.2">
      <c r="A12008" s="1">
        <v>12007</v>
      </c>
      <c r="B12008" s="1" t="s">
        <v>12014</v>
      </c>
      <c r="C12008" s="1" t="s">
        <v>60</v>
      </c>
    </row>
    <row r="12009" spans="1:4" x14ac:dyDescent="0.2">
      <c r="A12009" s="1">
        <v>12008</v>
      </c>
      <c r="B12009" s="1" t="s">
        <v>12015</v>
      </c>
      <c r="C12009" s="1" t="s">
        <v>60</v>
      </c>
    </row>
    <row r="12010" spans="1:4" x14ac:dyDescent="0.2">
      <c r="A12010" s="1">
        <v>12009</v>
      </c>
      <c r="B12010" s="1" t="s">
        <v>12016</v>
      </c>
      <c r="C12010" s="1" t="s">
        <v>60</v>
      </c>
    </row>
    <row r="12011" spans="1:4" x14ac:dyDescent="0.2">
      <c r="A12011" s="1">
        <v>12010</v>
      </c>
      <c r="B12011" s="1" t="s">
        <v>12017</v>
      </c>
      <c r="C12011" s="1" t="s">
        <v>60</v>
      </c>
    </row>
    <row r="12012" spans="1:4" x14ac:dyDescent="0.2">
      <c r="A12012" s="1">
        <v>12011</v>
      </c>
      <c r="B12012" s="1" t="s">
        <v>12018</v>
      </c>
      <c r="C12012" s="1" t="s">
        <v>60</v>
      </c>
    </row>
    <row r="12013" spans="1:4" x14ac:dyDescent="0.2">
      <c r="A12013" s="1">
        <v>12012</v>
      </c>
      <c r="B12013" s="1" t="s">
        <v>12019</v>
      </c>
      <c r="C12013" s="1" t="s">
        <v>60</v>
      </c>
    </row>
    <row r="12014" spans="1:4" x14ac:dyDescent="0.2">
      <c r="A12014" s="1">
        <v>12013</v>
      </c>
      <c r="B12014" s="1" t="s">
        <v>12020</v>
      </c>
      <c r="C12014" s="1" t="s">
        <v>60</v>
      </c>
      <c r="D12014" s="1" t="s">
        <v>61</v>
      </c>
    </row>
    <row r="12015" spans="1:4" x14ac:dyDescent="0.2">
      <c r="A12015" s="1">
        <v>12014</v>
      </c>
      <c r="B12015" s="1" t="s">
        <v>12021</v>
      </c>
      <c r="C12015" s="1" t="s">
        <v>60</v>
      </c>
    </row>
    <row r="12016" spans="1:4" x14ac:dyDescent="0.2">
      <c r="A12016" s="1">
        <v>12015</v>
      </c>
      <c r="B12016" s="1" t="s">
        <v>12022</v>
      </c>
      <c r="C12016" s="1" t="s">
        <v>60</v>
      </c>
    </row>
    <row r="12017" spans="1:3" x14ac:dyDescent="0.2">
      <c r="A12017" s="1">
        <v>12016</v>
      </c>
      <c r="B12017" s="1" t="s">
        <v>12023</v>
      </c>
      <c r="C12017" s="1" t="s">
        <v>60</v>
      </c>
    </row>
    <row r="12018" spans="1:3" x14ac:dyDescent="0.2">
      <c r="A12018" s="1">
        <v>12017</v>
      </c>
      <c r="B12018" s="1" t="s">
        <v>12024</v>
      </c>
      <c r="C12018" s="1" t="s">
        <v>60</v>
      </c>
    </row>
    <row r="12019" spans="1:3" x14ac:dyDescent="0.2">
      <c r="A12019" s="1">
        <v>12018</v>
      </c>
      <c r="B12019" s="1" t="s">
        <v>12025</v>
      </c>
      <c r="C12019" s="1" t="s">
        <v>60</v>
      </c>
    </row>
    <row r="12020" spans="1:3" x14ac:dyDescent="0.2">
      <c r="A12020" s="1">
        <v>12019</v>
      </c>
      <c r="B12020" s="1" t="s">
        <v>12026</v>
      </c>
      <c r="C12020" s="1" t="s">
        <v>60</v>
      </c>
    </row>
    <row r="12021" spans="1:3" x14ac:dyDescent="0.2">
      <c r="A12021" s="1">
        <v>12020</v>
      </c>
      <c r="B12021" s="1" t="s">
        <v>12027</v>
      </c>
      <c r="C12021" s="1" t="s">
        <v>5</v>
      </c>
    </row>
    <row r="12022" spans="1:3" x14ac:dyDescent="0.2">
      <c r="A12022" s="1">
        <v>12021</v>
      </c>
      <c r="B12022" s="1" t="s">
        <v>12028</v>
      </c>
      <c r="C12022" s="1" t="s">
        <v>5</v>
      </c>
    </row>
    <row r="12023" spans="1:3" x14ac:dyDescent="0.2">
      <c r="A12023" s="1">
        <v>12022</v>
      </c>
      <c r="B12023" s="1" t="s">
        <v>12029</v>
      </c>
      <c r="C12023" s="1" t="s">
        <v>60</v>
      </c>
    </row>
    <row r="12024" spans="1:3" x14ac:dyDescent="0.2">
      <c r="A12024" s="1">
        <v>12023</v>
      </c>
      <c r="B12024" s="1" t="s">
        <v>12030</v>
      </c>
      <c r="C12024" s="1" t="s">
        <v>60</v>
      </c>
    </row>
    <row r="12025" spans="1:3" x14ac:dyDescent="0.2">
      <c r="A12025" s="1">
        <v>12024</v>
      </c>
      <c r="B12025" s="1" t="s">
        <v>12031</v>
      </c>
      <c r="C12025" s="1" t="s">
        <v>5</v>
      </c>
    </row>
    <row r="12026" spans="1:3" x14ac:dyDescent="0.2">
      <c r="A12026" s="1">
        <v>12025</v>
      </c>
      <c r="B12026" s="1" t="s">
        <v>12032</v>
      </c>
      <c r="C12026" s="1" t="s">
        <v>5</v>
      </c>
    </row>
    <row r="12027" spans="1:3" x14ac:dyDescent="0.2">
      <c r="A12027" s="1">
        <v>12026</v>
      </c>
      <c r="B12027" s="1" t="s">
        <v>12033</v>
      </c>
      <c r="C12027" s="1" t="s">
        <v>5</v>
      </c>
    </row>
    <row r="12028" spans="1:3" x14ac:dyDescent="0.2">
      <c r="A12028" s="1">
        <v>12027</v>
      </c>
      <c r="B12028" s="1" t="s">
        <v>12034</v>
      </c>
      <c r="C12028" s="1" t="s">
        <v>60</v>
      </c>
    </row>
    <row r="12029" spans="1:3" x14ac:dyDescent="0.2">
      <c r="A12029" s="1">
        <v>12028</v>
      </c>
      <c r="B12029" s="1" t="s">
        <v>12035</v>
      </c>
      <c r="C12029" s="1" t="s">
        <v>60</v>
      </c>
    </row>
    <row r="12030" spans="1:3" x14ac:dyDescent="0.2">
      <c r="A12030" s="1">
        <v>12029</v>
      </c>
      <c r="B12030" s="1" t="s">
        <v>12036</v>
      </c>
      <c r="C12030" s="1" t="s">
        <v>60</v>
      </c>
    </row>
    <row r="12031" spans="1:3" x14ac:dyDescent="0.2">
      <c r="A12031" s="1">
        <v>12030</v>
      </c>
      <c r="B12031" s="1" t="s">
        <v>12037</v>
      </c>
      <c r="C12031" s="1" t="s">
        <v>60</v>
      </c>
    </row>
    <row r="12032" spans="1:3" x14ac:dyDescent="0.2">
      <c r="A12032" s="1">
        <v>12031</v>
      </c>
      <c r="B12032" s="1" t="s">
        <v>12038</v>
      </c>
      <c r="C12032" s="1" t="s">
        <v>5</v>
      </c>
    </row>
    <row r="12033" spans="1:3" x14ac:dyDescent="0.2">
      <c r="A12033" s="1">
        <v>12032</v>
      </c>
      <c r="B12033" s="1" t="s">
        <v>12039</v>
      </c>
      <c r="C12033" s="1" t="s">
        <v>60</v>
      </c>
    </row>
    <row r="12034" spans="1:3" x14ac:dyDescent="0.2">
      <c r="A12034" s="1">
        <v>12033</v>
      </c>
      <c r="B12034" s="1" t="s">
        <v>12040</v>
      </c>
      <c r="C12034" s="1" t="s">
        <v>5</v>
      </c>
    </row>
    <row r="12035" spans="1:3" x14ac:dyDescent="0.2">
      <c r="A12035" s="1">
        <v>12034</v>
      </c>
      <c r="B12035" s="1" t="s">
        <v>12041</v>
      </c>
      <c r="C12035" s="1" t="s">
        <v>60</v>
      </c>
    </row>
    <row r="12036" spans="1:3" x14ac:dyDescent="0.2">
      <c r="A12036" s="1">
        <v>12035</v>
      </c>
      <c r="B12036" s="1" t="s">
        <v>12042</v>
      </c>
      <c r="C12036" s="1" t="s">
        <v>60</v>
      </c>
    </row>
    <row r="12037" spans="1:3" x14ac:dyDescent="0.2">
      <c r="A12037" s="1">
        <v>12036</v>
      </c>
      <c r="B12037" s="1" t="s">
        <v>12043</v>
      </c>
      <c r="C12037" s="1" t="s">
        <v>60</v>
      </c>
    </row>
    <row r="12038" spans="1:3" x14ac:dyDescent="0.2">
      <c r="A12038" s="1">
        <v>12037</v>
      </c>
      <c r="B12038" s="1" t="s">
        <v>12044</v>
      </c>
      <c r="C12038" s="1" t="s">
        <v>60</v>
      </c>
    </row>
    <row r="12039" spans="1:3" x14ac:dyDescent="0.2">
      <c r="A12039" s="1">
        <v>12038</v>
      </c>
      <c r="B12039" s="1" t="s">
        <v>12045</v>
      </c>
      <c r="C12039" s="1" t="s">
        <v>60</v>
      </c>
    </row>
    <row r="12040" spans="1:3" x14ac:dyDescent="0.2">
      <c r="A12040" s="1">
        <v>12039</v>
      </c>
      <c r="B12040" s="1" t="s">
        <v>12046</v>
      </c>
      <c r="C12040" s="1" t="s">
        <v>60</v>
      </c>
    </row>
    <row r="12041" spans="1:3" x14ac:dyDescent="0.2">
      <c r="A12041" s="1">
        <v>12040</v>
      </c>
      <c r="B12041" s="1" t="s">
        <v>12047</v>
      </c>
      <c r="C12041" s="1" t="s">
        <v>60</v>
      </c>
    </row>
    <row r="12042" spans="1:3" x14ac:dyDescent="0.2">
      <c r="A12042" s="1">
        <v>12041</v>
      </c>
      <c r="B12042" s="1" t="s">
        <v>12048</v>
      </c>
      <c r="C12042" s="1" t="s">
        <v>60</v>
      </c>
    </row>
    <row r="12043" spans="1:3" x14ac:dyDescent="0.2">
      <c r="A12043" s="1">
        <v>12042</v>
      </c>
      <c r="B12043" s="1" t="s">
        <v>12049</v>
      </c>
      <c r="C12043" s="1" t="s">
        <v>5</v>
      </c>
    </row>
    <row r="12044" spans="1:3" x14ac:dyDescent="0.2">
      <c r="A12044" s="1">
        <v>12043</v>
      </c>
      <c r="B12044" s="1" t="s">
        <v>12050</v>
      </c>
      <c r="C12044" s="1" t="s">
        <v>5</v>
      </c>
    </row>
    <row r="12045" spans="1:3" x14ac:dyDescent="0.2">
      <c r="A12045" s="1">
        <v>12044</v>
      </c>
      <c r="B12045" s="1" t="s">
        <v>12051</v>
      </c>
      <c r="C12045" s="1" t="s">
        <v>60</v>
      </c>
    </row>
    <row r="12046" spans="1:3" x14ac:dyDescent="0.2">
      <c r="A12046" s="1">
        <v>12045</v>
      </c>
      <c r="B12046" s="1" t="s">
        <v>12052</v>
      </c>
      <c r="C12046" s="1" t="s">
        <v>60</v>
      </c>
    </row>
    <row r="12047" spans="1:3" x14ac:dyDescent="0.2">
      <c r="A12047" s="1">
        <v>12046</v>
      </c>
      <c r="B12047" s="1" t="s">
        <v>12053</v>
      </c>
      <c r="C12047" s="1" t="s">
        <v>60</v>
      </c>
    </row>
    <row r="12048" spans="1:3" x14ac:dyDescent="0.2">
      <c r="A12048" s="1">
        <v>12047</v>
      </c>
      <c r="B12048" s="1" t="s">
        <v>12054</v>
      </c>
      <c r="C12048" s="1" t="s">
        <v>60</v>
      </c>
    </row>
    <row r="12049" spans="1:3" x14ac:dyDescent="0.2">
      <c r="A12049" s="1">
        <v>12048</v>
      </c>
      <c r="B12049" s="1" t="s">
        <v>12055</v>
      </c>
      <c r="C12049" s="1" t="s">
        <v>5</v>
      </c>
    </row>
    <row r="12050" spans="1:3" x14ac:dyDescent="0.2">
      <c r="A12050" s="1">
        <v>12049</v>
      </c>
      <c r="B12050" s="1" t="s">
        <v>12056</v>
      </c>
      <c r="C12050" s="1" t="s">
        <v>60</v>
      </c>
    </row>
    <row r="12051" spans="1:3" x14ac:dyDescent="0.2">
      <c r="A12051" s="1">
        <v>12050</v>
      </c>
      <c r="B12051" s="1" t="s">
        <v>12057</v>
      </c>
      <c r="C12051" s="1" t="s">
        <v>5</v>
      </c>
    </row>
    <row r="12052" spans="1:3" x14ac:dyDescent="0.2">
      <c r="A12052" s="1">
        <v>12051</v>
      </c>
      <c r="B12052" s="1" t="s">
        <v>12058</v>
      </c>
      <c r="C12052" s="1" t="s">
        <v>60</v>
      </c>
    </row>
    <row r="12053" spans="1:3" x14ac:dyDescent="0.2">
      <c r="A12053" s="1">
        <v>12052</v>
      </c>
      <c r="B12053" s="1" t="s">
        <v>12059</v>
      </c>
      <c r="C12053" s="1" t="s">
        <v>60</v>
      </c>
    </row>
    <row r="12054" spans="1:3" x14ac:dyDescent="0.2">
      <c r="A12054" s="1">
        <v>12053</v>
      </c>
      <c r="B12054" s="1" t="s">
        <v>12060</v>
      </c>
      <c r="C12054" s="1" t="s">
        <v>60</v>
      </c>
    </row>
    <row r="12055" spans="1:3" x14ac:dyDescent="0.2">
      <c r="A12055" s="1">
        <v>12054</v>
      </c>
      <c r="B12055" s="1" t="s">
        <v>12061</v>
      </c>
      <c r="C12055" s="1" t="s">
        <v>60</v>
      </c>
    </row>
    <row r="12056" spans="1:3" x14ac:dyDescent="0.2">
      <c r="A12056" s="1">
        <v>12055</v>
      </c>
      <c r="B12056" s="1" t="s">
        <v>12062</v>
      </c>
      <c r="C12056" s="1" t="s">
        <v>60</v>
      </c>
    </row>
    <row r="12057" spans="1:3" x14ac:dyDescent="0.2">
      <c r="A12057" s="1">
        <v>12056</v>
      </c>
      <c r="B12057" s="1" t="s">
        <v>12063</v>
      </c>
      <c r="C12057" s="1" t="s">
        <v>60</v>
      </c>
    </row>
    <row r="12058" spans="1:3" x14ac:dyDescent="0.2">
      <c r="A12058" s="1">
        <v>12057</v>
      </c>
      <c r="B12058" s="1" t="s">
        <v>12064</v>
      </c>
      <c r="C12058" s="1" t="s">
        <v>60</v>
      </c>
    </row>
    <row r="12059" spans="1:3" x14ac:dyDescent="0.2">
      <c r="A12059" s="1">
        <v>12058</v>
      </c>
      <c r="B12059" s="1" t="s">
        <v>12065</v>
      </c>
      <c r="C12059" s="1" t="s">
        <v>60</v>
      </c>
    </row>
    <row r="12060" spans="1:3" x14ac:dyDescent="0.2">
      <c r="A12060" s="1">
        <v>12059</v>
      </c>
      <c r="B12060" s="1" t="s">
        <v>12066</v>
      </c>
      <c r="C12060" s="1" t="s">
        <v>60</v>
      </c>
    </row>
    <row r="12061" spans="1:3" x14ac:dyDescent="0.2">
      <c r="A12061" s="1">
        <v>12060</v>
      </c>
      <c r="B12061" s="1" t="s">
        <v>12067</v>
      </c>
      <c r="C12061" s="1" t="s">
        <v>60</v>
      </c>
    </row>
    <row r="12062" spans="1:3" x14ac:dyDescent="0.2">
      <c r="A12062" s="1">
        <v>12061</v>
      </c>
      <c r="B12062" s="1" t="s">
        <v>12068</v>
      </c>
      <c r="C12062" s="1" t="s">
        <v>5</v>
      </c>
    </row>
    <row r="12063" spans="1:3" x14ac:dyDescent="0.2">
      <c r="A12063" s="1">
        <v>12062</v>
      </c>
      <c r="B12063" s="1" t="s">
        <v>12069</v>
      </c>
      <c r="C12063" s="1" t="s">
        <v>5</v>
      </c>
    </row>
    <row r="12064" spans="1:3" x14ac:dyDescent="0.2">
      <c r="A12064" s="1">
        <v>12063</v>
      </c>
      <c r="B12064" s="1" t="s">
        <v>12070</v>
      </c>
      <c r="C12064" s="1" t="s">
        <v>5</v>
      </c>
    </row>
    <row r="12065" spans="1:3" x14ac:dyDescent="0.2">
      <c r="A12065" s="1">
        <v>12064</v>
      </c>
      <c r="B12065" s="1" t="s">
        <v>12071</v>
      </c>
      <c r="C12065" s="1" t="s">
        <v>60</v>
      </c>
    </row>
    <row r="12066" spans="1:3" x14ac:dyDescent="0.2">
      <c r="A12066" s="1">
        <v>12065</v>
      </c>
      <c r="B12066" s="1" t="s">
        <v>12072</v>
      </c>
      <c r="C12066" s="1" t="s">
        <v>60</v>
      </c>
    </row>
    <row r="12067" spans="1:3" x14ac:dyDescent="0.2">
      <c r="A12067" s="1">
        <v>12066</v>
      </c>
      <c r="B12067" s="1" t="s">
        <v>12073</v>
      </c>
      <c r="C12067" s="1" t="s">
        <v>60</v>
      </c>
    </row>
    <row r="12068" spans="1:3" x14ac:dyDescent="0.2">
      <c r="A12068" s="1">
        <v>12067</v>
      </c>
      <c r="B12068" s="1" t="s">
        <v>12074</v>
      </c>
      <c r="C12068" s="1" t="s">
        <v>5</v>
      </c>
    </row>
    <row r="12069" spans="1:3" x14ac:dyDescent="0.2">
      <c r="A12069" s="1">
        <v>12068</v>
      </c>
      <c r="B12069" s="1" t="s">
        <v>12075</v>
      </c>
      <c r="C12069" s="1" t="s">
        <v>5</v>
      </c>
    </row>
    <row r="12070" spans="1:3" x14ac:dyDescent="0.2">
      <c r="A12070" s="1">
        <v>12069</v>
      </c>
      <c r="B12070" s="1" t="s">
        <v>12076</v>
      </c>
      <c r="C12070" s="1" t="s">
        <v>5</v>
      </c>
    </row>
    <row r="12071" spans="1:3" x14ac:dyDescent="0.2">
      <c r="A12071" s="1">
        <v>12070</v>
      </c>
      <c r="B12071" s="1" t="s">
        <v>12077</v>
      </c>
      <c r="C12071" s="1" t="s">
        <v>60</v>
      </c>
    </row>
    <row r="12072" spans="1:3" x14ac:dyDescent="0.2">
      <c r="A12072" s="1">
        <v>12071</v>
      </c>
      <c r="B12072" s="1" t="s">
        <v>12078</v>
      </c>
      <c r="C12072" s="1" t="s">
        <v>60</v>
      </c>
    </row>
    <row r="12073" spans="1:3" x14ac:dyDescent="0.2">
      <c r="A12073" s="1">
        <v>12072</v>
      </c>
      <c r="B12073" s="1" t="s">
        <v>12079</v>
      </c>
      <c r="C12073" s="1" t="s">
        <v>60</v>
      </c>
    </row>
    <row r="12074" spans="1:3" x14ac:dyDescent="0.2">
      <c r="A12074" s="1">
        <v>12073</v>
      </c>
      <c r="B12074" s="1" t="s">
        <v>12080</v>
      </c>
      <c r="C12074" s="1" t="s">
        <v>60</v>
      </c>
    </row>
    <row r="12075" spans="1:3" x14ac:dyDescent="0.2">
      <c r="A12075" s="1">
        <v>12074</v>
      </c>
      <c r="B12075" s="1" t="s">
        <v>12081</v>
      </c>
      <c r="C12075" s="1" t="s">
        <v>5</v>
      </c>
    </row>
    <row r="12076" spans="1:3" x14ac:dyDescent="0.2">
      <c r="A12076" s="1">
        <v>12075</v>
      </c>
      <c r="B12076" s="1" t="s">
        <v>12082</v>
      </c>
      <c r="C12076" s="1" t="s">
        <v>60</v>
      </c>
    </row>
    <row r="12077" spans="1:3" x14ac:dyDescent="0.2">
      <c r="A12077" s="1">
        <v>12076</v>
      </c>
      <c r="B12077" s="1" t="s">
        <v>12083</v>
      </c>
      <c r="C12077" s="1" t="s">
        <v>60</v>
      </c>
    </row>
    <row r="12078" spans="1:3" x14ac:dyDescent="0.2">
      <c r="A12078" s="1">
        <v>12077</v>
      </c>
      <c r="B12078" s="1" t="s">
        <v>12084</v>
      </c>
      <c r="C12078" s="1" t="s">
        <v>5</v>
      </c>
    </row>
    <row r="12079" spans="1:3" x14ac:dyDescent="0.2">
      <c r="A12079" s="1">
        <v>12078</v>
      </c>
      <c r="B12079" s="1" t="s">
        <v>12085</v>
      </c>
      <c r="C12079" s="1" t="s">
        <v>60</v>
      </c>
    </row>
    <row r="12080" spans="1:3" x14ac:dyDescent="0.2">
      <c r="A12080" s="1">
        <v>12079</v>
      </c>
      <c r="B12080" s="1" t="s">
        <v>12086</v>
      </c>
      <c r="C12080" s="1" t="s">
        <v>60</v>
      </c>
    </row>
    <row r="12081" spans="1:3" x14ac:dyDescent="0.2">
      <c r="A12081" s="1">
        <v>12080</v>
      </c>
      <c r="B12081" s="1" t="s">
        <v>12087</v>
      </c>
      <c r="C12081" s="1" t="s">
        <v>5</v>
      </c>
    </row>
    <row r="12082" spans="1:3" x14ac:dyDescent="0.2">
      <c r="A12082" s="1">
        <v>12081</v>
      </c>
      <c r="B12082" s="1" t="s">
        <v>12088</v>
      </c>
      <c r="C12082" s="1" t="s">
        <v>5</v>
      </c>
    </row>
    <row r="12083" spans="1:3" x14ac:dyDescent="0.2">
      <c r="A12083" s="1">
        <v>12082</v>
      </c>
      <c r="B12083" s="1" t="s">
        <v>12089</v>
      </c>
      <c r="C12083" s="1" t="s">
        <v>60</v>
      </c>
    </row>
    <row r="12084" spans="1:3" x14ac:dyDescent="0.2">
      <c r="A12084" s="1">
        <v>12083</v>
      </c>
      <c r="B12084" s="1" t="s">
        <v>12090</v>
      </c>
      <c r="C12084" s="1" t="s">
        <v>60</v>
      </c>
    </row>
    <row r="12085" spans="1:3" x14ac:dyDescent="0.2">
      <c r="A12085" s="1">
        <v>12084</v>
      </c>
      <c r="B12085" s="1" t="s">
        <v>12091</v>
      </c>
      <c r="C12085" s="1" t="s">
        <v>60</v>
      </c>
    </row>
    <row r="12086" spans="1:3" x14ac:dyDescent="0.2">
      <c r="A12086" s="1">
        <v>12085</v>
      </c>
      <c r="B12086" s="1" t="s">
        <v>12092</v>
      </c>
      <c r="C12086" s="1" t="s">
        <v>5</v>
      </c>
    </row>
    <row r="12087" spans="1:3" x14ac:dyDescent="0.2">
      <c r="A12087" s="1">
        <v>12086</v>
      </c>
      <c r="B12087" s="1" t="s">
        <v>12093</v>
      </c>
      <c r="C12087" s="1" t="s">
        <v>60</v>
      </c>
    </row>
    <row r="12088" spans="1:3" x14ac:dyDescent="0.2">
      <c r="A12088" s="1">
        <v>12087</v>
      </c>
      <c r="B12088" s="1" t="s">
        <v>12094</v>
      </c>
      <c r="C12088" s="1" t="s">
        <v>5</v>
      </c>
    </row>
    <row r="12089" spans="1:3" x14ac:dyDescent="0.2">
      <c r="A12089" s="1">
        <v>12088</v>
      </c>
      <c r="B12089" s="1" t="s">
        <v>12095</v>
      </c>
      <c r="C12089" s="1" t="s">
        <v>60</v>
      </c>
    </row>
    <row r="12090" spans="1:3" x14ac:dyDescent="0.2">
      <c r="A12090" s="1">
        <v>12089</v>
      </c>
      <c r="B12090" s="1" t="s">
        <v>12096</v>
      </c>
      <c r="C12090" s="1" t="s">
        <v>60</v>
      </c>
    </row>
    <row r="12091" spans="1:3" x14ac:dyDescent="0.2">
      <c r="A12091" s="1">
        <v>12090</v>
      </c>
      <c r="B12091" s="1" t="s">
        <v>12097</v>
      </c>
      <c r="C12091" s="1" t="s">
        <v>60</v>
      </c>
    </row>
    <row r="12092" spans="1:3" x14ac:dyDescent="0.2">
      <c r="A12092" s="1">
        <v>12091</v>
      </c>
      <c r="B12092" s="1" t="s">
        <v>12098</v>
      </c>
      <c r="C12092" s="1" t="s">
        <v>60</v>
      </c>
    </row>
    <row r="12093" spans="1:3" x14ac:dyDescent="0.2">
      <c r="A12093" s="1">
        <v>12092</v>
      </c>
      <c r="B12093" s="1" t="s">
        <v>12099</v>
      </c>
      <c r="C12093" s="1" t="s">
        <v>60</v>
      </c>
    </row>
    <row r="12094" spans="1:3" x14ac:dyDescent="0.2">
      <c r="A12094" s="1">
        <v>12093</v>
      </c>
      <c r="B12094" s="1" t="s">
        <v>12100</v>
      </c>
      <c r="C12094" s="1" t="s">
        <v>5</v>
      </c>
    </row>
    <row r="12095" spans="1:3" x14ac:dyDescent="0.2">
      <c r="A12095" s="1">
        <v>12094</v>
      </c>
      <c r="B12095" s="1" t="s">
        <v>12101</v>
      </c>
      <c r="C12095" s="1" t="s">
        <v>5</v>
      </c>
    </row>
    <row r="12096" spans="1:3" x14ac:dyDescent="0.2">
      <c r="A12096" s="1">
        <v>12095</v>
      </c>
      <c r="B12096" s="1" t="s">
        <v>12102</v>
      </c>
      <c r="C12096" s="1" t="s">
        <v>60</v>
      </c>
    </row>
    <row r="12097" spans="1:3" x14ac:dyDescent="0.2">
      <c r="A12097" s="1">
        <v>12096</v>
      </c>
      <c r="B12097" s="1" t="s">
        <v>12103</v>
      </c>
      <c r="C12097" s="1" t="s">
        <v>60</v>
      </c>
    </row>
    <row r="12098" spans="1:3" x14ac:dyDescent="0.2">
      <c r="A12098" s="1">
        <v>12097</v>
      </c>
      <c r="B12098" s="1" t="s">
        <v>12104</v>
      </c>
      <c r="C12098" s="1" t="s">
        <v>60</v>
      </c>
    </row>
    <row r="12099" spans="1:3" x14ac:dyDescent="0.2">
      <c r="A12099" s="1">
        <v>12098</v>
      </c>
      <c r="B12099" s="1" t="s">
        <v>12105</v>
      </c>
      <c r="C12099" s="1" t="s">
        <v>5</v>
      </c>
    </row>
    <row r="12100" spans="1:3" x14ac:dyDescent="0.2">
      <c r="A12100" s="1">
        <v>12099</v>
      </c>
      <c r="B12100" s="1" t="s">
        <v>12106</v>
      </c>
      <c r="C12100" s="1" t="s">
        <v>5</v>
      </c>
    </row>
    <row r="12101" spans="1:3" x14ac:dyDescent="0.2">
      <c r="A12101" s="1">
        <v>12100</v>
      </c>
      <c r="B12101" s="1" t="s">
        <v>12107</v>
      </c>
      <c r="C12101" s="1" t="s">
        <v>5</v>
      </c>
    </row>
    <row r="12102" spans="1:3" x14ac:dyDescent="0.2">
      <c r="A12102" s="1">
        <v>12101</v>
      </c>
      <c r="B12102" s="1" t="s">
        <v>12108</v>
      </c>
      <c r="C12102" s="1" t="s">
        <v>5</v>
      </c>
    </row>
    <row r="12103" spans="1:3" x14ac:dyDescent="0.2">
      <c r="A12103" s="1">
        <v>12102</v>
      </c>
      <c r="B12103" s="1" t="s">
        <v>12109</v>
      </c>
      <c r="C12103" s="1" t="s">
        <v>5</v>
      </c>
    </row>
    <row r="12104" spans="1:3" x14ac:dyDescent="0.2">
      <c r="A12104" s="1">
        <v>12103</v>
      </c>
      <c r="B12104" s="1" t="s">
        <v>12110</v>
      </c>
      <c r="C12104" s="1" t="s">
        <v>60</v>
      </c>
    </row>
    <row r="12105" spans="1:3" x14ac:dyDescent="0.2">
      <c r="A12105" s="1">
        <v>12104</v>
      </c>
      <c r="B12105" s="1" t="s">
        <v>12111</v>
      </c>
      <c r="C12105" s="1" t="s">
        <v>60</v>
      </c>
    </row>
    <row r="12106" spans="1:3" x14ac:dyDescent="0.2">
      <c r="A12106" s="1">
        <v>12105</v>
      </c>
      <c r="B12106" s="1" t="s">
        <v>12112</v>
      </c>
      <c r="C12106" s="1" t="s">
        <v>60</v>
      </c>
    </row>
    <row r="12107" spans="1:3" x14ac:dyDescent="0.2">
      <c r="A12107" s="1">
        <v>12106</v>
      </c>
      <c r="B12107" s="1" t="s">
        <v>12113</v>
      </c>
      <c r="C12107" s="1" t="s">
        <v>5</v>
      </c>
    </row>
    <row r="12108" spans="1:3" x14ac:dyDescent="0.2">
      <c r="A12108" s="1">
        <v>12107</v>
      </c>
      <c r="B12108" s="1" t="s">
        <v>12114</v>
      </c>
      <c r="C12108" s="1" t="s">
        <v>60</v>
      </c>
    </row>
    <row r="12109" spans="1:3" x14ac:dyDescent="0.2">
      <c r="A12109" s="1">
        <v>12108</v>
      </c>
      <c r="B12109" s="1" t="s">
        <v>12115</v>
      </c>
      <c r="C12109" s="1" t="s">
        <v>5</v>
      </c>
    </row>
    <row r="12110" spans="1:3" x14ac:dyDescent="0.2">
      <c r="A12110" s="1">
        <v>12109</v>
      </c>
      <c r="B12110" s="1" t="s">
        <v>12116</v>
      </c>
      <c r="C12110" s="1" t="s">
        <v>5</v>
      </c>
    </row>
    <row r="12111" spans="1:3" x14ac:dyDescent="0.2">
      <c r="A12111" s="1">
        <v>12110</v>
      </c>
      <c r="B12111" s="1" t="s">
        <v>12117</v>
      </c>
      <c r="C12111" s="1" t="s">
        <v>60</v>
      </c>
    </row>
    <row r="12112" spans="1:3" x14ac:dyDescent="0.2">
      <c r="A12112" s="1">
        <v>12111</v>
      </c>
      <c r="B12112" s="1" t="s">
        <v>12118</v>
      </c>
      <c r="C12112" s="1" t="s">
        <v>60</v>
      </c>
    </row>
    <row r="12113" spans="1:4" x14ac:dyDescent="0.2">
      <c r="A12113" s="1">
        <v>12112</v>
      </c>
      <c r="B12113" s="1" t="s">
        <v>12119</v>
      </c>
      <c r="C12113" s="1" t="s">
        <v>5</v>
      </c>
    </row>
    <row r="12114" spans="1:4" x14ac:dyDescent="0.2">
      <c r="A12114" s="1">
        <v>12113</v>
      </c>
      <c r="B12114" s="1" t="s">
        <v>12120</v>
      </c>
      <c r="C12114" s="1" t="s">
        <v>5</v>
      </c>
    </row>
    <row r="12115" spans="1:4" x14ac:dyDescent="0.2">
      <c r="A12115" s="1">
        <v>12114</v>
      </c>
      <c r="B12115" s="1" t="s">
        <v>12121</v>
      </c>
      <c r="C12115" s="1" t="s">
        <v>5</v>
      </c>
    </row>
    <row r="12116" spans="1:4" x14ac:dyDescent="0.2">
      <c r="A12116" s="1">
        <v>12115</v>
      </c>
      <c r="B12116" s="1" t="s">
        <v>12122</v>
      </c>
      <c r="C12116" s="1" t="s">
        <v>5</v>
      </c>
    </row>
    <row r="12117" spans="1:4" x14ac:dyDescent="0.2">
      <c r="A12117" s="1">
        <v>12116</v>
      </c>
      <c r="B12117" s="1" t="s">
        <v>12123</v>
      </c>
      <c r="C12117" s="1" t="s">
        <v>60</v>
      </c>
      <c r="D12117" s="1" t="s">
        <v>61</v>
      </c>
    </row>
    <row r="12118" spans="1:4" x14ac:dyDescent="0.2">
      <c r="A12118" s="1">
        <v>12117</v>
      </c>
      <c r="B12118" s="1" t="s">
        <v>12124</v>
      </c>
      <c r="C12118" s="1" t="s">
        <v>5</v>
      </c>
    </row>
    <row r="12119" spans="1:4" x14ac:dyDescent="0.2">
      <c r="A12119" s="1">
        <v>12118</v>
      </c>
      <c r="B12119" s="1" t="s">
        <v>12125</v>
      </c>
      <c r="C12119" s="1" t="s">
        <v>60</v>
      </c>
      <c r="D12119" s="1" t="s">
        <v>61</v>
      </c>
    </row>
    <row r="12120" spans="1:4" x14ac:dyDescent="0.2">
      <c r="A12120" s="1">
        <v>12119</v>
      </c>
      <c r="B12120" s="1" t="s">
        <v>12126</v>
      </c>
      <c r="C12120" s="1" t="s">
        <v>5</v>
      </c>
    </row>
    <row r="12121" spans="1:4" x14ac:dyDescent="0.2">
      <c r="A12121" s="1">
        <v>12120</v>
      </c>
      <c r="B12121" s="1" t="s">
        <v>12127</v>
      </c>
      <c r="C12121" s="1" t="s">
        <v>60</v>
      </c>
    </row>
    <row r="12122" spans="1:4" x14ac:dyDescent="0.2">
      <c r="A12122" s="1">
        <v>12121</v>
      </c>
      <c r="B12122" s="1" t="s">
        <v>12128</v>
      </c>
      <c r="C12122" s="1" t="s">
        <v>5</v>
      </c>
    </row>
    <row r="12123" spans="1:4" x14ac:dyDescent="0.2">
      <c r="A12123" s="1">
        <v>12122</v>
      </c>
      <c r="B12123" s="1" t="s">
        <v>12129</v>
      </c>
      <c r="C12123" s="1" t="s">
        <v>60</v>
      </c>
    </row>
    <row r="12124" spans="1:4" x14ac:dyDescent="0.2">
      <c r="A12124" s="1">
        <v>12123</v>
      </c>
      <c r="B12124" s="1" t="s">
        <v>12130</v>
      </c>
      <c r="C12124" s="1" t="s">
        <v>60</v>
      </c>
    </row>
    <row r="12125" spans="1:4" x14ac:dyDescent="0.2">
      <c r="A12125" s="1">
        <v>12124</v>
      </c>
      <c r="B12125" s="1" t="s">
        <v>12131</v>
      </c>
      <c r="C12125" s="1" t="s">
        <v>5</v>
      </c>
    </row>
    <row r="12126" spans="1:4" x14ac:dyDescent="0.2">
      <c r="A12126" s="1">
        <v>12125</v>
      </c>
      <c r="B12126" s="1" t="s">
        <v>12132</v>
      </c>
      <c r="C12126" s="1" t="s">
        <v>5</v>
      </c>
    </row>
    <row r="12127" spans="1:4" x14ac:dyDescent="0.2">
      <c r="A12127" s="1">
        <v>12126</v>
      </c>
      <c r="B12127" s="1" t="s">
        <v>12133</v>
      </c>
      <c r="C12127" s="1" t="s">
        <v>60</v>
      </c>
    </row>
    <row r="12128" spans="1:4" x14ac:dyDescent="0.2">
      <c r="A12128" s="1">
        <v>12127</v>
      </c>
      <c r="B12128" s="1" t="s">
        <v>12134</v>
      </c>
      <c r="C12128" s="1" t="s">
        <v>5</v>
      </c>
    </row>
    <row r="12129" spans="1:3" x14ac:dyDescent="0.2">
      <c r="A12129" s="1">
        <v>12128</v>
      </c>
      <c r="B12129" s="1" t="s">
        <v>12135</v>
      </c>
      <c r="C12129" s="1" t="s">
        <v>60</v>
      </c>
    </row>
    <row r="12130" spans="1:3" x14ac:dyDescent="0.2">
      <c r="A12130" s="1">
        <v>12129</v>
      </c>
      <c r="B12130" s="1" t="s">
        <v>12136</v>
      </c>
      <c r="C12130" s="1" t="s">
        <v>60</v>
      </c>
    </row>
    <row r="12131" spans="1:3" x14ac:dyDescent="0.2">
      <c r="A12131" s="1">
        <v>12130</v>
      </c>
      <c r="B12131" s="1" t="s">
        <v>12137</v>
      </c>
      <c r="C12131" s="1" t="s">
        <v>60</v>
      </c>
    </row>
    <row r="12132" spans="1:3" x14ac:dyDescent="0.2">
      <c r="A12132" s="1">
        <v>12131</v>
      </c>
      <c r="B12132" s="1" t="s">
        <v>12138</v>
      </c>
      <c r="C12132" s="1" t="s">
        <v>5</v>
      </c>
    </row>
    <row r="12133" spans="1:3" x14ac:dyDescent="0.2">
      <c r="A12133" s="1">
        <v>12132</v>
      </c>
      <c r="B12133" s="1" t="s">
        <v>12139</v>
      </c>
      <c r="C12133" s="1" t="s">
        <v>5</v>
      </c>
    </row>
    <row r="12134" spans="1:3" x14ac:dyDescent="0.2">
      <c r="A12134" s="1">
        <v>12133</v>
      </c>
      <c r="B12134" s="1" t="s">
        <v>12140</v>
      </c>
      <c r="C12134" s="1" t="s">
        <v>60</v>
      </c>
    </row>
    <row r="12135" spans="1:3" x14ac:dyDescent="0.2">
      <c r="A12135" s="1">
        <v>12134</v>
      </c>
      <c r="B12135" s="1" t="s">
        <v>12141</v>
      </c>
      <c r="C12135" s="1" t="s">
        <v>5</v>
      </c>
    </row>
    <row r="12136" spans="1:3" x14ac:dyDescent="0.2">
      <c r="A12136" s="1">
        <v>12135</v>
      </c>
      <c r="B12136" s="1" t="s">
        <v>12142</v>
      </c>
      <c r="C12136" s="1" t="s">
        <v>60</v>
      </c>
    </row>
    <row r="12137" spans="1:3" x14ac:dyDescent="0.2">
      <c r="A12137" s="1">
        <v>12136</v>
      </c>
      <c r="B12137" s="1" t="s">
        <v>12143</v>
      </c>
      <c r="C12137" s="1" t="s">
        <v>60</v>
      </c>
    </row>
    <row r="12138" spans="1:3" x14ac:dyDescent="0.2">
      <c r="A12138" s="1">
        <v>12137</v>
      </c>
      <c r="B12138" s="1" t="s">
        <v>12144</v>
      </c>
      <c r="C12138" s="1" t="s">
        <v>5</v>
      </c>
    </row>
    <row r="12139" spans="1:3" x14ac:dyDescent="0.2">
      <c r="A12139" s="1">
        <v>12138</v>
      </c>
      <c r="B12139" s="1" t="s">
        <v>12145</v>
      </c>
      <c r="C12139" s="1" t="s">
        <v>60</v>
      </c>
    </row>
    <row r="12140" spans="1:3" x14ac:dyDescent="0.2">
      <c r="A12140" s="1">
        <v>12139</v>
      </c>
      <c r="B12140" s="1" t="s">
        <v>12146</v>
      </c>
      <c r="C12140" s="1" t="s">
        <v>60</v>
      </c>
    </row>
    <row r="12141" spans="1:3" x14ac:dyDescent="0.2">
      <c r="A12141" s="1">
        <v>12140</v>
      </c>
      <c r="B12141" s="1" t="s">
        <v>12147</v>
      </c>
      <c r="C12141" s="1" t="s">
        <v>60</v>
      </c>
    </row>
    <row r="12142" spans="1:3" x14ac:dyDescent="0.2">
      <c r="A12142" s="1">
        <v>12141</v>
      </c>
      <c r="B12142" s="1" t="s">
        <v>12148</v>
      </c>
      <c r="C12142" s="1" t="s">
        <v>5</v>
      </c>
    </row>
    <row r="12143" spans="1:3" x14ac:dyDescent="0.2">
      <c r="A12143" s="1">
        <v>12142</v>
      </c>
      <c r="B12143" s="1" t="s">
        <v>12149</v>
      </c>
      <c r="C12143" s="1" t="s">
        <v>5</v>
      </c>
    </row>
    <row r="12144" spans="1:3" x14ac:dyDescent="0.2">
      <c r="A12144" s="1">
        <v>12143</v>
      </c>
      <c r="B12144" s="1" t="s">
        <v>12150</v>
      </c>
      <c r="C12144" s="1" t="s">
        <v>5</v>
      </c>
    </row>
    <row r="12145" spans="1:3" x14ac:dyDescent="0.2">
      <c r="A12145" s="1">
        <v>12144</v>
      </c>
      <c r="B12145" s="1" t="s">
        <v>12151</v>
      </c>
      <c r="C12145" s="1" t="s">
        <v>5</v>
      </c>
    </row>
    <row r="12146" spans="1:3" x14ac:dyDescent="0.2">
      <c r="A12146" s="1">
        <v>12145</v>
      </c>
      <c r="B12146" s="1" t="s">
        <v>12152</v>
      </c>
      <c r="C12146" s="1" t="s">
        <v>60</v>
      </c>
    </row>
    <row r="12147" spans="1:3" x14ac:dyDescent="0.2">
      <c r="A12147" s="1">
        <v>12146</v>
      </c>
      <c r="B12147" s="1" t="s">
        <v>12153</v>
      </c>
      <c r="C12147" s="1" t="s">
        <v>60</v>
      </c>
    </row>
    <row r="12148" spans="1:3" x14ac:dyDescent="0.2">
      <c r="A12148" s="1">
        <v>12147</v>
      </c>
      <c r="B12148" s="1" t="s">
        <v>12154</v>
      </c>
      <c r="C12148" s="1" t="s">
        <v>60</v>
      </c>
    </row>
    <row r="12149" spans="1:3" x14ac:dyDescent="0.2">
      <c r="A12149" s="1">
        <v>12148</v>
      </c>
      <c r="B12149" s="1" t="s">
        <v>12155</v>
      </c>
      <c r="C12149" s="1" t="s">
        <v>5</v>
      </c>
    </row>
    <row r="12150" spans="1:3" x14ac:dyDescent="0.2">
      <c r="A12150" s="1">
        <v>12149</v>
      </c>
      <c r="B12150" s="1" t="s">
        <v>12156</v>
      </c>
      <c r="C12150" s="1" t="s">
        <v>60</v>
      </c>
    </row>
    <row r="12151" spans="1:3" x14ac:dyDescent="0.2">
      <c r="A12151" s="1">
        <v>12150</v>
      </c>
      <c r="B12151" s="1" t="s">
        <v>12157</v>
      </c>
      <c r="C12151" s="1" t="s">
        <v>60</v>
      </c>
    </row>
    <row r="12152" spans="1:3" x14ac:dyDescent="0.2">
      <c r="A12152" s="1">
        <v>12151</v>
      </c>
      <c r="B12152" s="1" t="s">
        <v>12158</v>
      </c>
      <c r="C12152" s="1" t="s">
        <v>5</v>
      </c>
    </row>
    <row r="12153" spans="1:3" x14ac:dyDescent="0.2">
      <c r="A12153" s="1">
        <v>12152</v>
      </c>
      <c r="B12153" s="1" t="s">
        <v>12159</v>
      </c>
      <c r="C12153" s="1" t="s">
        <v>5</v>
      </c>
    </row>
    <row r="12154" spans="1:3" x14ac:dyDescent="0.2">
      <c r="A12154" s="1">
        <v>12153</v>
      </c>
      <c r="B12154" s="1" t="s">
        <v>12160</v>
      </c>
      <c r="C12154" s="1" t="s">
        <v>60</v>
      </c>
    </row>
    <row r="12155" spans="1:3" x14ac:dyDescent="0.2">
      <c r="A12155" s="1">
        <v>12154</v>
      </c>
      <c r="B12155" s="1" t="s">
        <v>12161</v>
      </c>
      <c r="C12155" s="1" t="s">
        <v>5</v>
      </c>
    </row>
    <row r="12156" spans="1:3" x14ac:dyDescent="0.2">
      <c r="A12156" s="1">
        <v>12155</v>
      </c>
      <c r="B12156" s="1" t="s">
        <v>12162</v>
      </c>
      <c r="C12156" s="1" t="s">
        <v>5</v>
      </c>
    </row>
    <row r="12157" spans="1:3" x14ac:dyDescent="0.2">
      <c r="A12157" s="1">
        <v>12156</v>
      </c>
      <c r="B12157" s="1" t="s">
        <v>12163</v>
      </c>
      <c r="C12157" s="1" t="s">
        <v>5</v>
      </c>
    </row>
    <row r="12158" spans="1:3" x14ac:dyDescent="0.2">
      <c r="A12158" s="1">
        <v>12157</v>
      </c>
      <c r="B12158" s="1" t="s">
        <v>12164</v>
      </c>
      <c r="C12158" s="1" t="s">
        <v>5</v>
      </c>
    </row>
    <row r="12159" spans="1:3" x14ac:dyDescent="0.2">
      <c r="A12159" s="1">
        <v>12158</v>
      </c>
      <c r="B12159" s="1" t="s">
        <v>12165</v>
      </c>
      <c r="C12159" s="1" t="s">
        <v>60</v>
      </c>
    </row>
    <row r="12160" spans="1:3" x14ac:dyDescent="0.2">
      <c r="A12160" s="1">
        <v>12159</v>
      </c>
      <c r="B12160" s="1" t="s">
        <v>12166</v>
      </c>
      <c r="C12160" s="1" t="s">
        <v>60</v>
      </c>
    </row>
    <row r="12161" spans="1:4" x14ac:dyDescent="0.2">
      <c r="A12161" s="1">
        <v>12160</v>
      </c>
      <c r="B12161" s="1" t="s">
        <v>12167</v>
      </c>
      <c r="C12161" s="1" t="s">
        <v>60</v>
      </c>
    </row>
    <row r="12162" spans="1:4" x14ac:dyDescent="0.2">
      <c r="A12162" s="1">
        <v>12161</v>
      </c>
      <c r="B12162" s="1" t="s">
        <v>12168</v>
      </c>
      <c r="C12162" s="1" t="s">
        <v>5</v>
      </c>
    </row>
    <row r="12163" spans="1:4" x14ac:dyDescent="0.2">
      <c r="A12163" s="1">
        <v>12162</v>
      </c>
      <c r="B12163" s="1" t="s">
        <v>12169</v>
      </c>
      <c r="C12163" s="1" t="s">
        <v>60</v>
      </c>
    </row>
    <row r="12164" spans="1:4" x14ac:dyDescent="0.2">
      <c r="A12164" s="1">
        <v>12163</v>
      </c>
      <c r="B12164" s="1" t="s">
        <v>12170</v>
      </c>
      <c r="C12164" s="1" t="s">
        <v>60</v>
      </c>
    </row>
    <row r="12165" spans="1:4" x14ac:dyDescent="0.2">
      <c r="A12165" s="1">
        <v>12164</v>
      </c>
      <c r="B12165" s="1" t="s">
        <v>12171</v>
      </c>
      <c r="C12165" s="1" t="s">
        <v>60</v>
      </c>
    </row>
    <row r="12166" spans="1:4" x14ac:dyDescent="0.2">
      <c r="A12166" s="1">
        <v>12165</v>
      </c>
      <c r="B12166" s="1" t="s">
        <v>12172</v>
      </c>
      <c r="C12166" s="1" t="s">
        <v>60</v>
      </c>
    </row>
    <row r="12167" spans="1:4" x14ac:dyDescent="0.2">
      <c r="A12167" s="1">
        <v>12166</v>
      </c>
      <c r="B12167" s="1" t="s">
        <v>12173</v>
      </c>
      <c r="C12167" s="1" t="s">
        <v>60</v>
      </c>
    </row>
    <row r="12168" spans="1:4" x14ac:dyDescent="0.2">
      <c r="A12168" s="1">
        <v>12167</v>
      </c>
      <c r="B12168" s="1" t="s">
        <v>12174</v>
      </c>
      <c r="C12168" s="1" t="s">
        <v>5</v>
      </c>
    </row>
    <row r="12169" spans="1:4" x14ac:dyDescent="0.2">
      <c r="A12169" s="1">
        <v>12168</v>
      </c>
      <c r="B12169" s="1" t="s">
        <v>12175</v>
      </c>
      <c r="C12169" s="1" t="s">
        <v>5</v>
      </c>
    </row>
    <row r="12170" spans="1:4" x14ac:dyDescent="0.2">
      <c r="A12170" s="1">
        <v>12169</v>
      </c>
      <c r="B12170" s="1" t="s">
        <v>12176</v>
      </c>
      <c r="C12170" s="1" t="s">
        <v>60</v>
      </c>
    </row>
    <row r="12171" spans="1:4" x14ac:dyDescent="0.2">
      <c r="A12171" s="1">
        <v>12170</v>
      </c>
      <c r="B12171" s="1" t="s">
        <v>12177</v>
      </c>
      <c r="C12171" s="1" t="s">
        <v>5</v>
      </c>
    </row>
    <row r="12172" spans="1:4" x14ac:dyDescent="0.2">
      <c r="A12172" s="1">
        <v>12171</v>
      </c>
      <c r="B12172" s="1" t="s">
        <v>12178</v>
      </c>
      <c r="C12172" s="1" t="s">
        <v>60</v>
      </c>
    </row>
    <row r="12173" spans="1:4" x14ac:dyDescent="0.2">
      <c r="A12173" s="1">
        <v>12172</v>
      </c>
      <c r="B12173" s="1" t="s">
        <v>12179</v>
      </c>
      <c r="C12173" s="1" t="s">
        <v>60</v>
      </c>
      <c r="D12173" s="1" t="s">
        <v>61</v>
      </c>
    </row>
    <row r="12174" spans="1:4" x14ac:dyDescent="0.2">
      <c r="A12174" s="1">
        <v>12173</v>
      </c>
      <c r="B12174" s="1" t="s">
        <v>12180</v>
      </c>
      <c r="C12174" s="1" t="s">
        <v>5</v>
      </c>
    </row>
    <row r="12175" spans="1:4" x14ac:dyDescent="0.2">
      <c r="A12175" s="1">
        <v>12174</v>
      </c>
      <c r="B12175" s="1" t="s">
        <v>12181</v>
      </c>
      <c r="C12175" s="1" t="s">
        <v>5</v>
      </c>
    </row>
    <row r="12176" spans="1:4" x14ac:dyDescent="0.2">
      <c r="A12176" s="1">
        <v>12175</v>
      </c>
      <c r="B12176" s="1" t="s">
        <v>12182</v>
      </c>
      <c r="C12176" s="1" t="s">
        <v>60</v>
      </c>
    </row>
    <row r="12177" spans="1:3" x14ac:dyDescent="0.2">
      <c r="A12177" s="1">
        <v>12176</v>
      </c>
      <c r="B12177" s="1" t="s">
        <v>12183</v>
      </c>
      <c r="C12177" s="1" t="s">
        <v>5</v>
      </c>
    </row>
    <row r="12178" spans="1:3" x14ac:dyDescent="0.2">
      <c r="A12178" s="1">
        <v>12177</v>
      </c>
      <c r="B12178" s="1" t="s">
        <v>12184</v>
      </c>
      <c r="C12178" s="1" t="s">
        <v>60</v>
      </c>
    </row>
    <row r="12179" spans="1:3" x14ac:dyDescent="0.2">
      <c r="A12179" s="1">
        <v>12178</v>
      </c>
      <c r="B12179" s="1" t="s">
        <v>12185</v>
      </c>
      <c r="C12179" s="1" t="s">
        <v>60</v>
      </c>
    </row>
    <row r="12180" spans="1:3" x14ac:dyDescent="0.2">
      <c r="A12180" s="1">
        <v>12179</v>
      </c>
      <c r="B12180" s="1" t="s">
        <v>12186</v>
      </c>
      <c r="C12180" s="1" t="s">
        <v>60</v>
      </c>
    </row>
    <row r="12181" spans="1:3" x14ac:dyDescent="0.2">
      <c r="A12181" s="1">
        <v>12180</v>
      </c>
      <c r="B12181" s="1" t="s">
        <v>12187</v>
      </c>
      <c r="C12181" s="1" t="s">
        <v>60</v>
      </c>
    </row>
    <row r="12182" spans="1:3" x14ac:dyDescent="0.2">
      <c r="A12182" s="1">
        <v>12181</v>
      </c>
      <c r="B12182" s="1" t="s">
        <v>12188</v>
      </c>
      <c r="C12182" s="1" t="s">
        <v>5</v>
      </c>
    </row>
    <row r="12183" spans="1:3" x14ac:dyDescent="0.2">
      <c r="A12183" s="1">
        <v>12182</v>
      </c>
      <c r="B12183" s="1" t="s">
        <v>12189</v>
      </c>
      <c r="C12183" s="1" t="s">
        <v>5</v>
      </c>
    </row>
    <row r="12184" spans="1:3" x14ac:dyDescent="0.2">
      <c r="A12184" s="1">
        <v>12183</v>
      </c>
      <c r="B12184" s="1" t="s">
        <v>12190</v>
      </c>
      <c r="C12184" s="1" t="s">
        <v>5</v>
      </c>
    </row>
    <row r="12185" spans="1:3" x14ac:dyDescent="0.2">
      <c r="A12185" s="1">
        <v>12184</v>
      </c>
      <c r="B12185" s="1" t="s">
        <v>12191</v>
      </c>
      <c r="C12185" s="1" t="s">
        <v>60</v>
      </c>
    </row>
    <row r="12186" spans="1:3" x14ac:dyDescent="0.2">
      <c r="A12186" s="1">
        <v>12185</v>
      </c>
      <c r="B12186" s="1" t="s">
        <v>12192</v>
      </c>
      <c r="C12186" s="1" t="s">
        <v>60</v>
      </c>
    </row>
    <row r="12187" spans="1:3" x14ac:dyDescent="0.2">
      <c r="A12187" s="1">
        <v>12186</v>
      </c>
      <c r="B12187" s="1" t="s">
        <v>12193</v>
      </c>
      <c r="C12187" s="1" t="s">
        <v>60</v>
      </c>
    </row>
    <row r="12188" spans="1:3" x14ac:dyDescent="0.2">
      <c r="A12188" s="1">
        <v>12187</v>
      </c>
      <c r="B12188" s="1" t="s">
        <v>12194</v>
      </c>
      <c r="C12188" s="1" t="s">
        <v>5</v>
      </c>
    </row>
    <row r="12189" spans="1:3" x14ac:dyDescent="0.2">
      <c r="A12189" s="1">
        <v>12188</v>
      </c>
      <c r="B12189" s="1" t="s">
        <v>12195</v>
      </c>
      <c r="C12189" s="1" t="s">
        <v>5</v>
      </c>
    </row>
    <row r="12190" spans="1:3" x14ac:dyDescent="0.2">
      <c r="A12190" s="1">
        <v>12189</v>
      </c>
      <c r="B12190" s="1" t="s">
        <v>12196</v>
      </c>
      <c r="C12190" s="1" t="s">
        <v>60</v>
      </c>
    </row>
    <row r="12191" spans="1:3" x14ac:dyDescent="0.2">
      <c r="A12191" s="1">
        <v>12190</v>
      </c>
      <c r="B12191" s="1" t="s">
        <v>12197</v>
      </c>
      <c r="C12191" s="1" t="s">
        <v>5</v>
      </c>
    </row>
    <row r="12192" spans="1:3" x14ac:dyDescent="0.2">
      <c r="A12192" s="1">
        <v>12191</v>
      </c>
      <c r="B12192" s="1" t="s">
        <v>12198</v>
      </c>
      <c r="C12192" s="1" t="s">
        <v>60</v>
      </c>
    </row>
    <row r="12193" spans="1:3" x14ac:dyDescent="0.2">
      <c r="A12193" s="1">
        <v>12192</v>
      </c>
      <c r="B12193" s="1" t="s">
        <v>12199</v>
      </c>
      <c r="C12193" s="1" t="s">
        <v>60</v>
      </c>
    </row>
    <row r="12194" spans="1:3" x14ac:dyDescent="0.2">
      <c r="A12194" s="1">
        <v>12193</v>
      </c>
      <c r="B12194" s="1" t="s">
        <v>12200</v>
      </c>
      <c r="C12194" s="1" t="s">
        <v>5</v>
      </c>
    </row>
    <row r="12195" spans="1:3" x14ac:dyDescent="0.2">
      <c r="A12195" s="1">
        <v>12194</v>
      </c>
      <c r="B12195" s="1" t="s">
        <v>12201</v>
      </c>
      <c r="C12195" s="1" t="s">
        <v>60</v>
      </c>
    </row>
    <row r="12196" spans="1:3" x14ac:dyDescent="0.2">
      <c r="A12196" s="1">
        <v>12195</v>
      </c>
      <c r="B12196" s="1" t="s">
        <v>12202</v>
      </c>
      <c r="C12196" s="1" t="s">
        <v>60</v>
      </c>
    </row>
    <row r="12197" spans="1:3" x14ac:dyDescent="0.2">
      <c r="A12197" s="1">
        <v>12196</v>
      </c>
      <c r="B12197" s="1" t="s">
        <v>12203</v>
      </c>
      <c r="C12197" s="1" t="s">
        <v>60</v>
      </c>
    </row>
    <row r="12198" spans="1:3" x14ac:dyDescent="0.2">
      <c r="A12198" s="1">
        <v>12197</v>
      </c>
      <c r="B12198" s="1" t="s">
        <v>12204</v>
      </c>
      <c r="C12198" s="1" t="s">
        <v>60</v>
      </c>
    </row>
    <row r="12199" spans="1:3" x14ac:dyDescent="0.2">
      <c r="A12199" s="1">
        <v>12198</v>
      </c>
      <c r="B12199" s="1" t="s">
        <v>12205</v>
      </c>
      <c r="C12199" s="1" t="s">
        <v>5</v>
      </c>
    </row>
    <row r="12200" spans="1:3" x14ac:dyDescent="0.2">
      <c r="A12200" s="1">
        <v>12199</v>
      </c>
      <c r="B12200" s="1" t="s">
        <v>12206</v>
      </c>
      <c r="C12200" s="1" t="s">
        <v>5</v>
      </c>
    </row>
    <row r="12201" spans="1:3" x14ac:dyDescent="0.2">
      <c r="A12201" s="1">
        <v>12200</v>
      </c>
      <c r="B12201" s="1" t="s">
        <v>12207</v>
      </c>
      <c r="C12201" s="1" t="s">
        <v>5</v>
      </c>
    </row>
    <row r="12202" spans="1:3" x14ac:dyDescent="0.2">
      <c r="A12202" s="1">
        <v>12201</v>
      </c>
      <c r="B12202" s="1" t="s">
        <v>12208</v>
      </c>
      <c r="C12202" s="1" t="s">
        <v>60</v>
      </c>
    </row>
    <row r="12203" spans="1:3" x14ac:dyDescent="0.2">
      <c r="A12203" s="1">
        <v>12202</v>
      </c>
      <c r="B12203" s="1" t="s">
        <v>12209</v>
      </c>
      <c r="C12203" s="1" t="s">
        <v>60</v>
      </c>
    </row>
    <row r="12204" spans="1:3" x14ac:dyDescent="0.2">
      <c r="A12204" s="1">
        <v>12203</v>
      </c>
      <c r="B12204" s="1" t="s">
        <v>12210</v>
      </c>
      <c r="C12204" s="1" t="s">
        <v>5</v>
      </c>
    </row>
    <row r="12205" spans="1:3" x14ac:dyDescent="0.2">
      <c r="A12205" s="1">
        <v>12204</v>
      </c>
      <c r="B12205" s="1" t="s">
        <v>12211</v>
      </c>
      <c r="C12205" s="1" t="s">
        <v>5</v>
      </c>
    </row>
    <row r="12206" spans="1:3" x14ac:dyDescent="0.2">
      <c r="A12206" s="1">
        <v>12205</v>
      </c>
      <c r="B12206" s="1" t="s">
        <v>12212</v>
      </c>
      <c r="C12206" s="1" t="s">
        <v>5</v>
      </c>
    </row>
    <row r="12207" spans="1:3" x14ac:dyDescent="0.2">
      <c r="A12207" s="1">
        <v>12206</v>
      </c>
      <c r="B12207" s="1" t="s">
        <v>12213</v>
      </c>
      <c r="C12207" s="1" t="s">
        <v>60</v>
      </c>
    </row>
    <row r="12208" spans="1:3" x14ac:dyDescent="0.2">
      <c r="A12208" s="1">
        <v>12207</v>
      </c>
      <c r="B12208" s="1" t="s">
        <v>12214</v>
      </c>
      <c r="C12208" s="1" t="s">
        <v>5</v>
      </c>
    </row>
    <row r="12209" spans="1:4" x14ac:dyDescent="0.2">
      <c r="A12209" s="1">
        <v>12208</v>
      </c>
      <c r="B12209" s="1" t="s">
        <v>12215</v>
      </c>
      <c r="C12209" s="1" t="s">
        <v>5</v>
      </c>
    </row>
    <row r="12210" spans="1:4" x14ac:dyDescent="0.2">
      <c r="A12210" s="1">
        <v>12209</v>
      </c>
      <c r="B12210" s="1" t="s">
        <v>12216</v>
      </c>
      <c r="C12210" s="1" t="s">
        <v>5</v>
      </c>
    </row>
    <row r="12211" spans="1:4" x14ac:dyDescent="0.2">
      <c r="A12211" s="1">
        <v>12210</v>
      </c>
      <c r="B12211" s="1" t="s">
        <v>12217</v>
      </c>
      <c r="C12211" s="1" t="s">
        <v>60</v>
      </c>
    </row>
    <row r="12212" spans="1:4" x14ac:dyDescent="0.2">
      <c r="A12212" s="1">
        <v>12211</v>
      </c>
      <c r="B12212" s="1" t="s">
        <v>12218</v>
      </c>
      <c r="C12212" s="1" t="s">
        <v>5</v>
      </c>
    </row>
    <row r="12213" spans="1:4" x14ac:dyDescent="0.2">
      <c r="A12213" s="1">
        <v>12212</v>
      </c>
      <c r="B12213" s="1" t="s">
        <v>12219</v>
      </c>
      <c r="C12213" s="1" t="s">
        <v>60</v>
      </c>
    </row>
    <row r="12214" spans="1:4" x14ac:dyDescent="0.2">
      <c r="A12214" s="1">
        <v>12213</v>
      </c>
      <c r="B12214" s="1" t="s">
        <v>12220</v>
      </c>
      <c r="C12214" s="1" t="s">
        <v>60</v>
      </c>
    </row>
    <row r="12215" spans="1:4" x14ac:dyDescent="0.2">
      <c r="A12215" s="1">
        <v>12214</v>
      </c>
      <c r="B12215" s="1" t="s">
        <v>12221</v>
      </c>
      <c r="C12215" s="1" t="s">
        <v>5</v>
      </c>
    </row>
    <row r="12216" spans="1:4" x14ac:dyDescent="0.2">
      <c r="A12216" s="1">
        <v>12215</v>
      </c>
      <c r="B12216" s="1" t="s">
        <v>12222</v>
      </c>
      <c r="C12216" s="1" t="s">
        <v>60</v>
      </c>
    </row>
    <row r="12217" spans="1:4" x14ac:dyDescent="0.2">
      <c r="A12217" s="1">
        <v>12216</v>
      </c>
      <c r="B12217" s="1" t="s">
        <v>12223</v>
      </c>
      <c r="C12217" s="1" t="s">
        <v>5</v>
      </c>
    </row>
    <row r="12218" spans="1:4" x14ac:dyDescent="0.2">
      <c r="A12218" s="1">
        <v>12217</v>
      </c>
      <c r="B12218" s="1" t="s">
        <v>12224</v>
      </c>
      <c r="C12218" s="1" t="s">
        <v>60</v>
      </c>
    </row>
    <row r="12219" spans="1:4" x14ac:dyDescent="0.2">
      <c r="A12219" s="1">
        <v>12218</v>
      </c>
      <c r="B12219" s="1" t="s">
        <v>12225</v>
      </c>
      <c r="C12219" s="1" t="s">
        <v>5</v>
      </c>
    </row>
    <row r="12220" spans="1:4" x14ac:dyDescent="0.2">
      <c r="A12220" s="1">
        <v>12219</v>
      </c>
      <c r="B12220" s="1" t="s">
        <v>12226</v>
      </c>
      <c r="C12220" s="1" t="s">
        <v>60</v>
      </c>
    </row>
    <row r="12221" spans="1:4" x14ac:dyDescent="0.2">
      <c r="A12221" s="1">
        <v>12220</v>
      </c>
      <c r="B12221" s="1" t="s">
        <v>12227</v>
      </c>
      <c r="C12221" s="1" t="s">
        <v>60</v>
      </c>
    </row>
    <row r="12222" spans="1:4" x14ac:dyDescent="0.2">
      <c r="A12222" s="1">
        <v>12221</v>
      </c>
      <c r="B12222" s="1" t="s">
        <v>12228</v>
      </c>
      <c r="C12222" s="1" t="s">
        <v>60</v>
      </c>
      <c r="D12222" s="1" t="s">
        <v>61</v>
      </c>
    </row>
    <row r="12223" spans="1:4" x14ac:dyDescent="0.2">
      <c r="A12223" s="1">
        <v>12222</v>
      </c>
      <c r="B12223" s="1" t="s">
        <v>12229</v>
      </c>
      <c r="C12223" s="1" t="s">
        <v>60</v>
      </c>
    </row>
    <row r="12224" spans="1:4" x14ac:dyDescent="0.2">
      <c r="A12224" s="1">
        <v>12223</v>
      </c>
      <c r="B12224" s="1" t="s">
        <v>12230</v>
      </c>
      <c r="C12224" s="1" t="s">
        <v>60</v>
      </c>
    </row>
    <row r="12225" spans="1:3" x14ac:dyDescent="0.2">
      <c r="A12225" s="1">
        <v>12224</v>
      </c>
      <c r="B12225" s="1" t="s">
        <v>12231</v>
      </c>
      <c r="C12225" s="1" t="s">
        <v>60</v>
      </c>
    </row>
    <row r="12226" spans="1:3" x14ac:dyDescent="0.2">
      <c r="A12226" s="1">
        <v>12225</v>
      </c>
      <c r="B12226" s="1" t="s">
        <v>12232</v>
      </c>
      <c r="C12226" s="1" t="s">
        <v>60</v>
      </c>
    </row>
    <row r="12227" spans="1:3" x14ac:dyDescent="0.2">
      <c r="A12227" s="1">
        <v>12226</v>
      </c>
      <c r="B12227" s="1" t="s">
        <v>12233</v>
      </c>
      <c r="C12227" s="1" t="s">
        <v>60</v>
      </c>
    </row>
    <row r="12228" spans="1:3" x14ac:dyDescent="0.2">
      <c r="A12228" s="1">
        <v>12227</v>
      </c>
      <c r="B12228" s="1" t="s">
        <v>12234</v>
      </c>
      <c r="C12228" s="1" t="s">
        <v>60</v>
      </c>
    </row>
    <row r="12229" spans="1:3" x14ac:dyDescent="0.2">
      <c r="A12229" s="1">
        <v>12228</v>
      </c>
      <c r="B12229" s="1" t="s">
        <v>12235</v>
      </c>
      <c r="C12229" s="1" t="s">
        <v>5</v>
      </c>
    </row>
    <row r="12230" spans="1:3" x14ac:dyDescent="0.2">
      <c r="A12230" s="1">
        <v>12229</v>
      </c>
      <c r="B12230" s="1" t="s">
        <v>12236</v>
      </c>
      <c r="C12230" s="1" t="s">
        <v>60</v>
      </c>
    </row>
    <row r="12231" spans="1:3" x14ac:dyDescent="0.2">
      <c r="A12231" s="1">
        <v>12230</v>
      </c>
      <c r="B12231" s="1" t="s">
        <v>12237</v>
      </c>
      <c r="C12231" s="1" t="s">
        <v>60</v>
      </c>
    </row>
    <row r="12232" spans="1:3" x14ac:dyDescent="0.2">
      <c r="A12232" s="1">
        <v>12231</v>
      </c>
      <c r="B12232" s="1" t="s">
        <v>12238</v>
      </c>
      <c r="C12232" s="1" t="s">
        <v>5</v>
      </c>
    </row>
    <row r="12233" spans="1:3" x14ac:dyDescent="0.2">
      <c r="A12233" s="1">
        <v>12232</v>
      </c>
      <c r="B12233" s="1" t="s">
        <v>12239</v>
      </c>
      <c r="C12233" s="1" t="s">
        <v>60</v>
      </c>
    </row>
    <row r="12234" spans="1:3" x14ac:dyDescent="0.2">
      <c r="A12234" s="1">
        <v>12233</v>
      </c>
      <c r="B12234" s="1" t="s">
        <v>12240</v>
      </c>
      <c r="C12234" s="1" t="s">
        <v>60</v>
      </c>
    </row>
    <row r="12235" spans="1:3" x14ac:dyDescent="0.2">
      <c r="A12235" s="1">
        <v>12234</v>
      </c>
      <c r="B12235" s="1" t="s">
        <v>12241</v>
      </c>
      <c r="C12235" s="1" t="s">
        <v>60</v>
      </c>
    </row>
    <row r="12236" spans="1:3" x14ac:dyDescent="0.2">
      <c r="A12236" s="1">
        <v>12235</v>
      </c>
      <c r="B12236" s="1" t="s">
        <v>12242</v>
      </c>
      <c r="C12236" s="1" t="s">
        <v>60</v>
      </c>
    </row>
    <row r="12237" spans="1:3" x14ac:dyDescent="0.2">
      <c r="A12237" s="1">
        <v>12236</v>
      </c>
      <c r="B12237" s="1" t="s">
        <v>12243</v>
      </c>
      <c r="C12237" s="1" t="s">
        <v>5</v>
      </c>
    </row>
    <row r="12238" spans="1:3" x14ac:dyDescent="0.2">
      <c r="A12238" s="1">
        <v>12237</v>
      </c>
      <c r="B12238" s="1" t="s">
        <v>12244</v>
      </c>
      <c r="C12238" s="1" t="s">
        <v>5</v>
      </c>
    </row>
    <row r="12239" spans="1:3" x14ac:dyDescent="0.2">
      <c r="A12239" s="1">
        <v>12238</v>
      </c>
      <c r="B12239" s="1" t="s">
        <v>12245</v>
      </c>
      <c r="C12239" s="1" t="s">
        <v>60</v>
      </c>
    </row>
    <row r="12240" spans="1:3" x14ac:dyDescent="0.2">
      <c r="A12240" s="1">
        <v>12239</v>
      </c>
      <c r="B12240" s="1" t="s">
        <v>12246</v>
      </c>
      <c r="C12240" s="1" t="s">
        <v>60</v>
      </c>
    </row>
    <row r="12241" spans="1:3" x14ac:dyDescent="0.2">
      <c r="A12241" s="1">
        <v>12240</v>
      </c>
      <c r="B12241" s="1" t="s">
        <v>12247</v>
      </c>
      <c r="C12241" s="1" t="s">
        <v>60</v>
      </c>
    </row>
    <row r="12242" spans="1:3" x14ac:dyDescent="0.2">
      <c r="A12242" s="1">
        <v>12241</v>
      </c>
      <c r="B12242" s="1" t="s">
        <v>12248</v>
      </c>
      <c r="C12242" s="1" t="s">
        <v>60</v>
      </c>
    </row>
    <row r="12243" spans="1:3" x14ac:dyDescent="0.2">
      <c r="A12243" s="1">
        <v>12242</v>
      </c>
      <c r="B12243" s="1" t="s">
        <v>12249</v>
      </c>
      <c r="C12243" s="1" t="s">
        <v>60</v>
      </c>
    </row>
    <row r="12244" spans="1:3" x14ac:dyDescent="0.2">
      <c r="A12244" s="1">
        <v>12243</v>
      </c>
      <c r="B12244" s="1" t="s">
        <v>12250</v>
      </c>
      <c r="C12244" s="1" t="s">
        <v>5</v>
      </c>
    </row>
    <row r="12245" spans="1:3" x14ac:dyDescent="0.2">
      <c r="A12245" s="1">
        <v>12244</v>
      </c>
      <c r="B12245" s="1" t="s">
        <v>12251</v>
      </c>
      <c r="C12245" s="1" t="s">
        <v>5</v>
      </c>
    </row>
    <row r="12246" spans="1:3" x14ac:dyDescent="0.2">
      <c r="A12246" s="1">
        <v>12245</v>
      </c>
      <c r="B12246" s="1" t="s">
        <v>12252</v>
      </c>
      <c r="C12246" s="1" t="s">
        <v>60</v>
      </c>
    </row>
    <row r="12247" spans="1:3" x14ac:dyDescent="0.2">
      <c r="A12247" s="1">
        <v>12246</v>
      </c>
      <c r="B12247" s="1" t="s">
        <v>12253</v>
      </c>
      <c r="C12247" s="1" t="s">
        <v>5</v>
      </c>
    </row>
    <row r="12248" spans="1:3" x14ac:dyDescent="0.2">
      <c r="A12248" s="1">
        <v>12247</v>
      </c>
      <c r="B12248" s="1" t="s">
        <v>12254</v>
      </c>
      <c r="C12248" s="1" t="s">
        <v>60</v>
      </c>
    </row>
    <row r="12249" spans="1:3" x14ac:dyDescent="0.2">
      <c r="A12249" s="1">
        <v>12248</v>
      </c>
      <c r="B12249" s="1" t="s">
        <v>12255</v>
      </c>
      <c r="C12249" s="1" t="s">
        <v>60</v>
      </c>
    </row>
    <row r="12250" spans="1:3" x14ac:dyDescent="0.2">
      <c r="A12250" s="1">
        <v>12249</v>
      </c>
      <c r="B12250" s="1" t="s">
        <v>12256</v>
      </c>
      <c r="C12250" s="1" t="s">
        <v>5</v>
      </c>
    </row>
    <row r="12251" spans="1:3" x14ac:dyDescent="0.2">
      <c r="A12251" s="1">
        <v>12250</v>
      </c>
      <c r="B12251" s="1" t="s">
        <v>12257</v>
      </c>
      <c r="C12251" s="1" t="s">
        <v>60</v>
      </c>
    </row>
    <row r="12252" spans="1:3" x14ac:dyDescent="0.2">
      <c r="A12252" s="1">
        <v>12251</v>
      </c>
      <c r="B12252" s="1" t="s">
        <v>12258</v>
      </c>
      <c r="C12252" s="1" t="s">
        <v>60</v>
      </c>
    </row>
    <row r="12253" spans="1:3" x14ac:dyDescent="0.2">
      <c r="A12253" s="1">
        <v>12252</v>
      </c>
      <c r="B12253" s="1" t="s">
        <v>12259</v>
      </c>
      <c r="C12253" s="1" t="s">
        <v>60</v>
      </c>
    </row>
    <row r="12254" spans="1:3" x14ac:dyDescent="0.2">
      <c r="A12254" s="1">
        <v>12253</v>
      </c>
      <c r="B12254" s="1" t="s">
        <v>12260</v>
      </c>
      <c r="C12254" s="1" t="s">
        <v>5</v>
      </c>
    </row>
    <row r="12255" spans="1:3" x14ac:dyDescent="0.2">
      <c r="A12255" s="1">
        <v>12254</v>
      </c>
      <c r="B12255" s="1" t="s">
        <v>12261</v>
      </c>
      <c r="C12255" s="1" t="s">
        <v>60</v>
      </c>
    </row>
    <row r="12256" spans="1:3" x14ac:dyDescent="0.2">
      <c r="A12256" s="1">
        <v>12255</v>
      </c>
      <c r="B12256" s="1" t="s">
        <v>12262</v>
      </c>
      <c r="C12256" s="1" t="s">
        <v>5</v>
      </c>
    </row>
    <row r="12257" spans="1:3" x14ac:dyDescent="0.2">
      <c r="A12257" s="1">
        <v>12256</v>
      </c>
      <c r="B12257" s="1" t="s">
        <v>12263</v>
      </c>
      <c r="C12257" s="1" t="s">
        <v>5</v>
      </c>
    </row>
    <row r="12258" spans="1:3" x14ac:dyDescent="0.2">
      <c r="A12258" s="1">
        <v>12257</v>
      </c>
      <c r="B12258" s="1" t="s">
        <v>12264</v>
      </c>
      <c r="C12258" s="1" t="s">
        <v>60</v>
      </c>
    </row>
    <row r="12259" spans="1:3" x14ac:dyDescent="0.2">
      <c r="A12259" s="1">
        <v>12258</v>
      </c>
      <c r="B12259" s="1" t="s">
        <v>12265</v>
      </c>
      <c r="C12259" s="1" t="s">
        <v>5</v>
      </c>
    </row>
    <row r="12260" spans="1:3" x14ac:dyDescent="0.2">
      <c r="A12260" s="1">
        <v>12259</v>
      </c>
      <c r="B12260" s="1" t="s">
        <v>12266</v>
      </c>
      <c r="C12260" s="1" t="s">
        <v>60</v>
      </c>
    </row>
    <row r="12261" spans="1:3" x14ac:dyDescent="0.2">
      <c r="A12261" s="1">
        <v>12260</v>
      </c>
      <c r="B12261" s="1" t="s">
        <v>12267</v>
      </c>
      <c r="C12261" s="1" t="s">
        <v>5</v>
      </c>
    </row>
    <row r="12262" spans="1:3" x14ac:dyDescent="0.2">
      <c r="A12262" s="1">
        <v>12261</v>
      </c>
      <c r="B12262" s="1" t="s">
        <v>12268</v>
      </c>
      <c r="C12262" s="1" t="s">
        <v>60</v>
      </c>
    </row>
    <row r="12263" spans="1:3" x14ac:dyDescent="0.2">
      <c r="A12263" s="1">
        <v>12262</v>
      </c>
      <c r="B12263" s="1" t="s">
        <v>12269</v>
      </c>
      <c r="C12263" s="1" t="s">
        <v>5</v>
      </c>
    </row>
    <row r="12264" spans="1:3" x14ac:dyDescent="0.2">
      <c r="A12264" s="1">
        <v>12263</v>
      </c>
      <c r="B12264" s="1" t="s">
        <v>12270</v>
      </c>
      <c r="C12264" s="1" t="s">
        <v>5</v>
      </c>
    </row>
    <row r="12265" spans="1:3" x14ac:dyDescent="0.2">
      <c r="A12265" s="1">
        <v>12264</v>
      </c>
      <c r="B12265" s="1" t="s">
        <v>12271</v>
      </c>
      <c r="C12265" s="1" t="s">
        <v>5</v>
      </c>
    </row>
    <row r="12266" spans="1:3" x14ac:dyDescent="0.2">
      <c r="A12266" s="1">
        <v>12265</v>
      </c>
      <c r="B12266" s="1" t="s">
        <v>12272</v>
      </c>
      <c r="C12266" s="1" t="s">
        <v>5</v>
      </c>
    </row>
    <row r="12267" spans="1:3" x14ac:dyDescent="0.2">
      <c r="A12267" s="1">
        <v>12266</v>
      </c>
      <c r="B12267" s="1" t="s">
        <v>12273</v>
      </c>
      <c r="C12267" s="1" t="s">
        <v>5</v>
      </c>
    </row>
    <row r="12268" spans="1:3" x14ac:dyDescent="0.2">
      <c r="A12268" s="1">
        <v>12267</v>
      </c>
      <c r="B12268" s="1" t="s">
        <v>12274</v>
      </c>
      <c r="C12268" s="1" t="s">
        <v>5</v>
      </c>
    </row>
    <row r="12269" spans="1:3" x14ac:dyDescent="0.2">
      <c r="A12269" s="1">
        <v>12268</v>
      </c>
      <c r="B12269" s="1" t="s">
        <v>12275</v>
      </c>
      <c r="C12269" s="1" t="s">
        <v>5</v>
      </c>
    </row>
    <row r="12270" spans="1:3" x14ac:dyDescent="0.2">
      <c r="A12270" s="1">
        <v>12269</v>
      </c>
      <c r="B12270" s="1" t="s">
        <v>12276</v>
      </c>
      <c r="C12270" s="1" t="s">
        <v>5</v>
      </c>
    </row>
    <row r="12271" spans="1:3" x14ac:dyDescent="0.2">
      <c r="A12271" s="1">
        <v>12270</v>
      </c>
      <c r="B12271" s="1" t="s">
        <v>12277</v>
      </c>
      <c r="C12271" s="1" t="s">
        <v>60</v>
      </c>
    </row>
    <row r="12272" spans="1:3" x14ac:dyDescent="0.2">
      <c r="A12272" s="1">
        <v>12271</v>
      </c>
      <c r="B12272" s="1" t="s">
        <v>12278</v>
      </c>
      <c r="C12272" s="1" t="s">
        <v>60</v>
      </c>
    </row>
    <row r="12273" spans="1:4" x14ac:dyDescent="0.2">
      <c r="A12273" s="1">
        <v>12272</v>
      </c>
      <c r="B12273" s="1" t="s">
        <v>12279</v>
      </c>
      <c r="C12273" s="1" t="s">
        <v>60</v>
      </c>
    </row>
    <row r="12274" spans="1:4" x14ac:dyDescent="0.2">
      <c r="A12274" s="1">
        <v>12273</v>
      </c>
      <c r="B12274" s="1" t="s">
        <v>12280</v>
      </c>
      <c r="C12274" s="1" t="s">
        <v>60</v>
      </c>
    </row>
    <row r="12275" spans="1:4" x14ac:dyDescent="0.2">
      <c r="A12275" s="1">
        <v>12274</v>
      </c>
      <c r="B12275" s="1" t="s">
        <v>12281</v>
      </c>
      <c r="C12275" s="1" t="s">
        <v>60</v>
      </c>
    </row>
    <row r="12276" spans="1:4" x14ac:dyDescent="0.2">
      <c r="A12276" s="1">
        <v>12275</v>
      </c>
      <c r="B12276" s="1" t="s">
        <v>12282</v>
      </c>
      <c r="C12276" s="1" t="s">
        <v>60</v>
      </c>
    </row>
    <row r="12277" spans="1:4" x14ac:dyDescent="0.2">
      <c r="A12277" s="1">
        <v>12276</v>
      </c>
      <c r="B12277" s="1" t="s">
        <v>12283</v>
      </c>
      <c r="C12277" s="1" t="s">
        <v>60</v>
      </c>
    </row>
    <row r="12278" spans="1:4" x14ac:dyDescent="0.2">
      <c r="A12278" s="1">
        <v>12277</v>
      </c>
      <c r="B12278" s="1" t="s">
        <v>12284</v>
      </c>
      <c r="C12278" s="1" t="s">
        <v>60</v>
      </c>
    </row>
    <row r="12279" spans="1:4" x14ac:dyDescent="0.2">
      <c r="A12279" s="1">
        <v>12278</v>
      </c>
      <c r="B12279" s="1" t="s">
        <v>12285</v>
      </c>
      <c r="C12279" s="1" t="s">
        <v>5</v>
      </c>
    </row>
    <row r="12280" spans="1:4" x14ac:dyDescent="0.2">
      <c r="A12280" s="1">
        <v>12279</v>
      </c>
      <c r="B12280" s="1" t="s">
        <v>12286</v>
      </c>
      <c r="C12280" s="1" t="s">
        <v>5</v>
      </c>
    </row>
    <row r="12281" spans="1:4" x14ac:dyDescent="0.2">
      <c r="A12281" s="1">
        <v>12280</v>
      </c>
      <c r="B12281" s="1" t="s">
        <v>12287</v>
      </c>
      <c r="C12281" s="1" t="s">
        <v>60</v>
      </c>
    </row>
    <row r="12282" spans="1:4" x14ac:dyDescent="0.2">
      <c r="A12282" s="1">
        <v>12281</v>
      </c>
      <c r="B12282" s="1" t="s">
        <v>12288</v>
      </c>
      <c r="C12282" s="1" t="s">
        <v>60</v>
      </c>
    </row>
    <row r="12283" spans="1:4" x14ac:dyDescent="0.2">
      <c r="A12283" s="1">
        <v>12282</v>
      </c>
      <c r="B12283" s="1" t="s">
        <v>12289</v>
      </c>
      <c r="C12283" s="1" t="s">
        <v>5</v>
      </c>
    </row>
    <row r="12284" spans="1:4" x14ac:dyDescent="0.2">
      <c r="A12284" s="1">
        <v>12283</v>
      </c>
      <c r="B12284" s="1" t="s">
        <v>12290</v>
      </c>
      <c r="C12284" s="1" t="s">
        <v>60</v>
      </c>
    </row>
    <row r="12285" spans="1:4" x14ac:dyDescent="0.2">
      <c r="A12285" s="1">
        <v>12284</v>
      </c>
      <c r="B12285" s="1" t="s">
        <v>12291</v>
      </c>
      <c r="C12285" s="1" t="s">
        <v>60</v>
      </c>
    </row>
    <row r="12286" spans="1:4" x14ac:dyDescent="0.2">
      <c r="A12286" s="1">
        <v>12285</v>
      </c>
      <c r="B12286" s="1" t="s">
        <v>12292</v>
      </c>
      <c r="C12286" s="1" t="s">
        <v>60</v>
      </c>
    </row>
    <row r="12287" spans="1:4" x14ac:dyDescent="0.2">
      <c r="A12287" s="1">
        <v>12286</v>
      </c>
      <c r="B12287" s="1" t="s">
        <v>12293</v>
      </c>
      <c r="C12287" s="1" t="s">
        <v>5</v>
      </c>
    </row>
    <row r="12288" spans="1:4" x14ac:dyDescent="0.2">
      <c r="A12288" s="1">
        <v>12287</v>
      </c>
      <c r="B12288" s="1" t="s">
        <v>12294</v>
      </c>
      <c r="C12288" s="1" t="s">
        <v>60</v>
      </c>
      <c r="D12288" s="1" t="s">
        <v>61</v>
      </c>
    </row>
    <row r="12289" spans="1:3" x14ac:dyDescent="0.2">
      <c r="A12289" s="1">
        <v>12288</v>
      </c>
      <c r="B12289" s="1" t="s">
        <v>12295</v>
      </c>
      <c r="C12289" s="1" t="s">
        <v>60</v>
      </c>
    </row>
    <row r="12290" spans="1:3" x14ac:dyDescent="0.2">
      <c r="A12290" s="1">
        <v>12289</v>
      </c>
      <c r="B12290" s="1" t="s">
        <v>12296</v>
      </c>
      <c r="C12290" s="1" t="s">
        <v>5</v>
      </c>
    </row>
    <row r="12291" spans="1:3" x14ac:dyDescent="0.2">
      <c r="A12291" s="1">
        <v>12290</v>
      </c>
      <c r="B12291" s="1" t="s">
        <v>12297</v>
      </c>
      <c r="C12291" s="1" t="s">
        <v>60</v>
      </c>
    </row>
    <row r="12292" spans="1:3" x14ac:dyDescent="0.2">
      <c r="A12292" s="1">
        <v>12291</v>
      </c>
      <c r="B12292" s="1" t="s">
        <v>12298</v>
      </c>
      <c r="C12292" s="1" t="s">
        <v>5</v>
      </c>
    </row>
    <row r="12293" spans="1:3" x14ac:dyDescent="0.2">
      <c r="A12293" s="1">
        <v>12292</v>
      </c>
      <c r="B12293" s="1" t="s">
        <v>12299</v>
      </c>
      <c r="C12293" s="1" t="s">
        <v>5</v>
      </c>
    </row>
    <row r="12294" spans="1:3" x14ac:dyDescent="0.2">
      <c r="A12294" s="1">
        <v>12293</v>
      </c>
      <c r="B12294" s="1" t="s">
        <v>12300</v>
      </c>
      <c r="C12294" s="1" t="s">
        <v>5</v>
      </c>
    </row>
    <row r="12295" spans="1:3" x14ac:dyDescent="0.2">
      <c r="A12295" s="1">
        <v>12294</v>
      </c>
      <c r="B12295" s="1" t="s">
        <v>12301</v>
      </c>
      <c r="C12295" s="1" t="s">
        <v>60</v>
      </c>
    </row>
    <row r="12296" spans="1:3" x14ac:dyDescent="0.2">
      <c r="A12296" s="1">
        <v>12295</v>
      </c>
      <c r="B12296" s="1" t="s">
        <v>12302</v>
      </c>
      <c r="C12296" s="1" t="s">
        <v>5</v>
      </c>
    </row>
    <row r="12297" spans="1:3" x14ac:dyDescent="0.2">
      <c r="A12297" s="1">
        <v>12296</v>
      </c>
      <c r="B12297" s="1" t="s">
        <v>12303</v>
      </c>
      <c r="C12297" s="1" t="s">
        <v>60</v>
      </c>
    </row>
    <row r="12298" spans="1:3" x14ac:dyDescent="0.2">
      <c r="A12298" s="1">
        <v>12297</v>
      </c>
      <c r="B12298" s="1" t="s">
        <v>12304</v>
      </c>
      <c r="C12298" s="1" t="s">
        <v>5</v>
      </c>
    </row>
    <row r="12299" spans="1:3" x14ac:dyDescent="0.2">
      <c r="A12299" s="1">
        <v>12298</v>
      </c>
      <c r="B12299" s="1" t="s">
        <v>12305</v>
      </c>
      <c r="C12299" s="1" t="s">
        <v>5</v>
      </c>
    </row>
    <row r="12300" spans="1:3" x14ac:dyDescent="0.2">
      <c r="A12300" s="1">
        <v>12299</v>
      </c>
      <c r="B12300" s="1" t="s">
        <v>12306</v>
      </c>
      <c r="C12300" s="1" t="s">
        <v>60</v>
      </c>
    </row>
    <row r="12301" spans="1:3" x14ac:dyDescent="0.2">
      <c r="A12301" s="1">
        <v>12300</v>
      </c>
      <c r="B12301" s="1" t="s">
        <v>12307</v>
      </c>
      <c r="C12301" s="1" t="s">
        <v>60</v>
      </c>
    </row>
    <row r="12302" spans="1:3" x14ac:dyDescent="0.2">
      <c r="A12302" s="1">
        <v>12301</v>
      </c>
      <c r="B12302" s="1" t="s">
        <v>12308</v>
      </c>
      <c r="C12302" s="1" t="s">
        <v>60</v>
      </c>
    </row>
    <row r="12303" spans="1:3" x14ac:dyDescent="0.2">
      <c r="A12303" s="1">
        <v>12302</v>
      </c>
      <c r="B12303" s="1" t="s">
        <v>12309</v>
      </c>
      <c r="C12303" s="1" t="s">
        <v>60</v>
      </c>
    </row>
    <row r="12304" spans="1:3" x14ac:dyDescent="0.2">
      <c r="A12304" s="1">
        <v>12303</v>
      </c>
      <c r="B12304" s="1" t="s">
        <v>12310</v>
      </c>
      <c r="C12304" s="1" t="s">
        <v>5</v>
      </c>
    </row>
    <row r="12305" spans="1:3" x14ac:dyDescent="0.2">
      <c r="A12305" s="1">
        <v>12304</v>
      </c>
      <c r="B12305" s="1" t="s">
        <v>12311</v>
      </c>
      <c r="C12305" s="1" t="s">
        <v>5</v>
      </c>
    </row>
    <row r="12306" spans="1:3" x14ac:dyDescent="0.2">
      <c r="A12306" s="1">
        <v>12305</v>
      </c>
      <c r="B12306" s="1" t="s">
        <v>12312</v>
      </c>
      <c r="C12306" s="1" t="s">
        <v>60</v>
      </c>
    </row>
    <row r="12307" spans="1:3" x14ac:dyDescent="0.2">
      <c r="A12307" s="1">
        <v>12306</v>
      </c>
      <c r="B12307" s="1" t="s">
        <v>12313</v>
      </c>
      <c r="C12307" s="1" t="s">
        <v>60</v>
      </c>
    </row>
    <row r="12308" spans="1:3" x14ac:dyDescent="0.2">
      <c r="A12308" s="1">
        <v>12307</v>
      </c>
      <c r="B12308" s="1" t="s">
        <v>12314</v>
      </c>
      <c r="C12308" s="1" t="s">
        <v>5</v>
      </c>
    </row>
    <row r="12309" spans="1:3" x14ac:dyDescent="0.2">
      <c r="A12309" s="1">
        <v>12308</v>
      </c>
      <c r="B12309" s="1" t="s">
        <v>12315</v>
      </c>
      <c r="C12309" s="1" t="s">
        <v>5</v>
      </c>
    </row>
    <row r="12310" spans="1:3" x14ac:dyDescent="0.2">
      <c r="A12310" s="1">
        <v>12309</v>
      </c>
      <c r="B12310" s="1" t="s">
        <v>12316</v>
      </c>
      <c r="C12310" s="1" t="s">
        <v>5</v>
      </c>
    </row>
    <row r="12311" spans="1:3" x14ac:dyDescent="0.2">
      <c r="A12311" s="1">
        <v>12310</v>
      </c>
      <c r="B12311" s="1" t="s">
        <v>12317</v>
      </c>
      <c r="C12311" s="1" t="s">
        <v>5</v>
      </c>
    </row>
    <row r="12312" spans="1:3" x14ac:dyDescent="0.2">
      <c r="A12312" s="1">
        <v>12311</v>
      </c>
      <c r="B12312" s="1" t="s">
        <v>12318</v>
      </c>
      <c r="C12312" s="1" t="s">
        <v>60</v>
      </c>
    </row>
    <row r="12313" spans="1:3" x14ac:dyDescent="0.2">
      <c r="A12313" s="1">
        <v>12312</v>
      </c>
      <c r="B12313" s="1" t="s">
        <v>12319</v>
      </c>
      <c r="C12313" s="1" t="s">
        <v>5</v>
      </c>
    </row>
    <row r="12314" spans="1:3" x14ac:dyDescent="0.2">
      <c r="A12314" s="1">
        <v>12313</v>
      </c>
      <c r="B12314" s="1" t="s">
        <v>12320</v>
      </c>
      <c r="C12314" s="1" t="s">
        <v>5</v>
      </c>
    </row>
    <row r="12315" spans="1:3" x14ac:dyDescent="0.2">
      <c r="A12315" s="1">
        <v>12314</v>
      </c>
      <c r="B12315" s="1" t="s">
        <v>12321</v>
      </c>
      <c r="C12315" s="1" t="s">
        <v>60</v>
      </c>
    </row>
    <row r="12316" spans="1:3" x14ac:dyDescent="0.2">
      <c r="A12316" s="1">
        <v>12315</v>
      </c>
      <c r="B12316" s="1" t="s">
        <v>12322</v>
      </c>
      <c r="C12316" s="1" t="s">
        <v>5</v>
      </c>
    </row>
    <row r="12317" spans="1:3" x14ac:dyDescent="0.2">
      <c r="A12317" s="1">
        <v>12316</v>
      </c>
      <c r="B12317" s="1" t="s">
        <v>12323</v>
      </c>
      <c r="C12317" s="1" t="s">
        <v>5</v>
      </c>
    </row>
    <row r="12318" spans="1:3" x14ac:dyDescent="0.2">
      <c r="A12318" s="1">
        <v>12317</v>
      </c>
      <c r="B12318" s="1" t="s">
        <v>12324</v>
      </c>
      <c r="C12318" s="1" t="s">
        <v>60</v>
      </c>
    </row>
    <row r="12319" spans="1:3" x14ac:dyDescent="0.2">
      <c r="A12319" s="1">
        <v>12318</v>
      </c>
      <c r="B12319" s="1" t="s">
        <v>12325</v>
      </c>
      <c r="C12319" s="1" t="s">
        <v>5</v>
      </c>
    </row>
    <row r="12320" spans="1:3" x14ac:dyDescent="0.2">
      <c r="A12320" s="1">
        <v>12319</v>
      </c>
      <c r="B12320" s="1" t="s">
        <v>12326</v>
      </c>
      <c r="C12320" s="1" t="s">
        <v>5</v>
      </c>
    </row>
    <row r="12321" spans="1:3" x14ac:dyDescent="0.2">
      <c r="A12321" s="1">
        <v>12320</v>
      </c>
      <c r="B12321" s="1" t="s">
        <v>12327</v>
      </c>
      <c r="C12321" s="1" t="s">
        <v>5</v>
      </c>
    </row>
    <row r="12322" spans="1:3" x14ac:dyDescent="0.2">
      <c r="A12322" s="1">
        <v>12321</v>
      </c>
      <c r="B12322" s="1" t="s">
        <v>12328</v>
      </c>
      <c r="C12322" s="1" t="s">
        <v>60</v>
      </c>
    </row>
    <row r="12323" spans="1:3" x14ac:dyDescent="0.2">
      <c r="A12323" s="1">
        <v>12322</v>
      </c>
      <c r="B12323" s="1" t="s">
        <v>12329</v>
      </c>
      <c r="C12323" s="1" t="s">
        <v>60</v>
      </c>
    </row>
    <row r="12324" spans="1:3" x14ac:dyDescent="0.2">
      <c r="A12324" s="1">
        <v>12323</v>
      </c>
      <c r="B12324" s="1" t="s">
        <v>12330</v>
      </c>
      <c r="C12324" s="1" t="s">
        <v>60</v>
      </c>
    </row>
    <row r="12325" spans="1:3" x14ac:dyDescent="0.2">
      <c r="A12325" s="1">
        <v>12324</v>
      </c>
      <c r="B12325" s="1" t="s">
        <v>12331</v>
      </c>
      <c r="C12325" s="1" t="s">
        <v>5</v>
      </c>
    </row>
    <row r="12326" spans="1:3" x14ac:dyDescent="0.2">
      <c r="A12326" s="1">
        <v>12325</v>
      </c>
      <c r="B12326" s="1" t="s">
        <v>12332</v>
      </c>
      <c r="C12326" s="1" t="s">
        <v>5</v>
      </c>
    </row>
    <row r="12327" spans="1:3" x14ac:dyDescent="0.2">
      <c r="A12327" s="1">
        <v>12326</v>
      </c>
      <c r="B12327" s="1" t="s">
        <v>12333</v>
      </c>
      <c r="C12327" s="1" t="s">
        <v>60</v>
      </c>
    </row>
    <row r="12328" spans="1:3" x14ac:dyDescent="0.2">
      <c r="A12328" s="1">
        <v>12327</v>
      </c>
      <c r="B12328" s="1" t="s">
        <v>12334</v>
      </c>
      <c r="C12328" s="1" t="s">
        <v>5</v>
      </c>
    </row>
    <row r="12329" spans="1:3" x14ac:dyDescent="0.2">
      <c r="A12329" s="1">
        <v>12328</v>
      </c>
      <c r="B12329" s="1" t="s">
        <v>12335</v>
      </c>
      <c r="C12329" s="1" t="s">
        <v>5</v>
      </c>
    </row>
    <row r="12330" spans="1:3" x14ac:dyDescent="0.2">
      <c r="A12330" s="1">
        <v>12329</v>
      </c>
      <c r="B12330" s="1" t="s">
        <v>12336</v>
      </c>
      <c r="C12330" s="1" t="s">
        <v>5</v>
      </c>
    </row>
    <row r="12331" spans="1:3" x14ac:dyDescent="0.2">
      <c r="A12331" s="1">
        <v>12330</v>
      </c>
      <c r="B12331" s="1" t="s">
        <v>12337</v>
      </c>
      <c r="C12331" s="1" t="s">
        <v>5</v>
      </c>
    </row>
    <row r="12332" spans="1:3" x14ac:dyDescent="0.2">
      <c r="A12332" s="1">
        <v>12331</v>
      </c>
      <c r="B12332" s="1" t="s">
        <v>12338</v>
      </c>
      <c r="C12332" s="1" t="s">
        <v>5</v>
      </c>
    </row>
    <row r="12333" spans="1:3" x14ac:dyDescent="0.2">
      <c r="A12333" s="1">
        <v>12332</v>
      </c>
      <c r="B12333" s="1" t="s">
        <v>12339</v>
      </c>
      <c r="C12333" s="1" t="s">
        <v>60</v>
      </c>
    </row>
    <row r="12334" spans="1:3" x14ac:dyDescent="0.2">
      <c r="A12334" s="1">
        <v>12333</v>
      </c>
      <c r="B12334" s="1" t="s">
        <v>12340</v>
      </c>
      <c r="C12334" s="1" t="s">
        <v>5</v>
      </c>
    </row>
    <row r="12335" spans="1:3" x14ac:dyDescent="0.2">
      <c r="A12335" s="1">
        <v>12334</v>
      </c>
      <c r="B12335" s="1" t="s">
        <v>12341</v>
      </c>
      <c r="C12335" s="1" t="s">
        <v>60</v>
      </c>
    </row>
    <row r="12336" spans="1:3" x14ac:dyDescent="0.2">
      <c r="A12336" s="1">
        <v>12335</v>
      </c>
      <c r="B12336" s="1" t="s">
        <v>12342</v>
      </c>
      <c r="C12336" s="1" t="s">
        <v>60</v>
      </c>
    </row>
    <row r="12337" spans="1:3" x14ac:dyDescent="0.2">
      <c r="A12337" s="1">
        <v>12336</v>
      </c>
      <c r="B12337" s="1" t="s">
        <v>12343</v>
      </c>
      <c r="C12337" s="1" t="s">
        <v>60</v>
      </c>
    </row>
    <row r="12338" spans="1:3" x14ac:dyDescent="0.2">
      <c r="A12338" s="1">
        <v>12337</v>
      </c>
      <c r="B12338" s="1" t="s">
        <v>12344</v>
      </c>
      <c r="C12338" s="1" t="s">
        <v>5</v>
      </c>
    </row>
    <row r="12339" spans="1:3" x14ac:dyDescent="0.2">
      <c r="A12339" s="1">
        <v>12338</v>
      </c>
      <c r="B12339" s="1" t="s">
        <v>12345</v>
      </c>
      <c r="C12339" s="1" t="s">
        <v>60</v>
      </c>
    </row>
    <row r="12340" spans="1:3" x14ac:dyDescent="0.2">
      <c r="A12340" s="1">
        <v>12339</v>
      </c>
      <c r="B12340" s="1" t="s">
        <v>12346</v>
      </c>
      <c r="C12340" s="1" t="s">
        <v>60</v>
      </c>
    </row>
    <row r="12341" spans="1:3" x14ac:dyDescent="0.2">
      <c r="A12341" s="1">
        <v>12340</v>
      </c>
      <c r="B12341" s="1" t="s">
        <v>12347</v>
      </c>
      <c r="C12341" s="1" t="s">
        <v>5</v>
      </c>
    </row>
    <row r="12342" spans="1:3" x14ac:dyDescent="0.2">
      <c r="A12342" s="1">
        <v>12341</v>
      </c>
      <c r="B12342" s="1" t="s">
        <v>12348</v>
      </c>
      <c r="C12342" s="1" t="s">
        <v>60</v>
      </c>
    </row>
    <row r="12343" spans="1:3" x14ac:dyDescent="0.2">
      <c r="A12343" s="1">
        <v>12342</v>
      </c>
      <c r="B12343" s="1" t="s">
        <v>12349</v>
      </c>
      <c r="C12343" s="1" t="s">
        <v>5</v>
      </c>
    </row>
    <row r="12344" spans="1:3" x14ac:dyDescent="0.2">
      <c r="A12344" s="1">
        <v>12343</v>
      </c>
      <c r="B12344" s="1" t="s">
        <v>12350</v>
      </c>
      <c r="C12344" s="1" t="s">
        <v>5</v>
      </c>
    </row>
    <row r="12345" spans="1:3" x14ac:dyDescent="0.2">
      <c r="A12345" s="1">
        <v>12344</v>
      </c>
      <c r="B12345" s="1" t="s">
        <v>12351</v>
      </c>
      <c r="C12345" s="1" t="s">
        <v>5</v>
      </c>
    </row>
    <row r="12346" spans="1:3" x14ac:dyDescent="0.2">
      <c r="A12346" s="1">
        <v>12345</v>
      </c>
      <c r="B12346" s="1" t="s">
        <v>12352</v>
      </c>
      <c r="C12346" s="1" t="s">
        <v>5</v>
      </c>
    </row>
    <row r="12347" spans="1:3" x14ac:dyDescent="0.2">
      <c r="A12347" s="1">
        <v>12346</v>
      </c>
      <c r="B12347" s="1" t="s">
        <v>12353</v>
      </c>
      <c r="C12347" s="1" t="s">
        <v>5</v>
      </c>
    </row>
    <row r="12348" spans="1:3" x14ac:dyDescent="0.2">
      <c r="A12348" s="1">
        <v>12347</v>
      </c>
      <c r="B12348" s="1" t="s">
        <v>12354</v>
      </c>
      <c r="C12348" s="1" t="s">
        <v>5</v>
      </c>
    </row>
    <row r="12349" spans="1:3" x14ac:dyDescent="0.2">
      <c r="A12349" s="1">
        <v>12348</v>
      </c>
      <c r="B12349" s="1" t="s">
        <v>12355</v>
      </c>
      <c r="C12349" s="1" t="s">
        <v>5</v>
      </c>
    </row>
    <row r="12350" spans="1:3" x14ac:dyDescent="0.2">
      <c r="A12350" s="1">
        <v>12349</v>
      </c>
      <c r="B12350" s="1" t="s">
        <v>12356</v>
      </c>
      <c r="C12350" s="1" t="s">
        <v>60</v>
      </c>
    </row>
    <row r="12351" spans="1:3" x14ac:dyDescent="0.2">
      <c r="A12351" s="1">
        <v>12350</v>
      </c>
      <c r="B12351" s="1" t="s">
        <v>12357</v>
      </c>
      <c r="C12351" s="1" t="s">
        <v>5</v>
      </c>
    </row>
    <row r="12352" spans="1:3" x14ac:dyDescent="0.2">
      <c r="A12352" s="1">
        <v>12351</v>
      </c>
      <c r="B12352" s="1" t="s">
        <v>12358</v>
      </c>
      <c r="C12352" s="1" t="s">
        <v>60</v>
      </c>
    </row>
    <row r="12353" spans="1:3" x14ac:dyDescent="0.2">
      <c r="A12353" s="1">
        <v>12352</v>
      </c>
      <c r="B12353" s="1" t="s">
        <v>12359</v>
      </c>
      <c r="C12353" s="1" t="s">
        <v>5</v>
      </c>
    </row>
    <row r="12354" spans="1:3" x14ac:dyDescent="0.2">
      <c r="A12354" s="1">
        <v>12353</v>
      </c>
      <c r="B12354" s="1" t="s">
        <v>12360</v>
      </c>
      <c r="C12354" s="1" t="s">
        <v>5</v>
      </c>
    </row>
    <row r="12355" spans="1:3" x14ac:dyDescent="0.2">
      <c r="A12355" s="1">
        <v>12354</v>
      </c>
      <c r="B12355" s="1" t="s">
        <v>12361</v>
      </c>
      <c r="C12355" s="1" t="s">
        <v>60</v>
      </c>
    </row>
    <row r="12356" spans="1:3" x14ac:dyDescent="0.2">
      <c r="A12356" s="1">
        <v>12355</v>
      </c>
      <c r="B12356" s="1" t="s">
        <v>12362</v>
      </c>
      <c r="C12356" s="1" t="s">
        <v>60</v>
      </c>
    </row>
    <row r="12357" spans="1:3" x14ac:dyDescent="0.2">
      <c r="A12357" s="1">
        <v>12356</v>
      </c>
      <c r="B12357" s="1" t="s">
        <v>12363</v>
      </c>
      <c r="C12357" s="1" t="s">
        <v>60</v>
      </c>
    </row>
    <row r="12358" spans="1:3" x14ac:dyDescent="0.2">
      <c r="A12358" s="1">
        <v>12357</v>
      </c>
      <c r="B12358" s="1" t="s">
        <v>12364</v>
      </c>
      <c r="C12358" s="1" t="s">
        <v>5</v>
      </c>
    </row>
    <row r="12359" spans="1:3" x14ac:dyDescent="0.2">
      <c r="A12359" s="1">
        <v>12358</v>
      </c>
      <c r="B12359" s="1" t="s">
        <v>12365</v>
      </c>
      <c r="C12359" s="1" t="s">
        <v>5</v>
      </c>
    </row>
    <row r="12360" spans="1:3" x14ac:dyDescent="0.2">
      <c r="A12360" s="1">
        <v>12359</v>
      </c>
      <c r="B12360" s="1" t="s">
        <v>12366</v>
      </c>
      <c r="C12360" s="1" t="s">
        <v>60</v>
      </c>
    </row>
    <row r="12361" spans="1:3" x14ac:dyDescent="0.2">
      <c r="A12361" s="1">
        <v>12360</v>
      </c>
      <c r="B12361" s="1" t="s">
        <v>12367</v>
      </c>
      <c r="C12361" s="1" t="s">
        <v>5</v>
      </c>
    </row>
    <row r="12362" spans="1:3" x14ac:dyDescent="0.2">
      <c r="A12362" s="1">
        <v>12361</v>
      </c>
      <c r="B12362" s="1" t="s">
        <v>12368</v>
      </c>
      <c r="C12362" s="1" t="s">
        <v>5</v>
      </c>
    </row>
    <row r="12363" spans="1:3" x14ac:dyDescent="0.2">
      <c r="A12363" s="1">
        <v>12362</v>
      </c>
      <c r="B12363" s="1" t="s">
        <v>12369</v>
      </c>
      <c r="C12363" s="1" t="s">
        <v>5</v>
      </c>
    </row>
    <row r="12364" spans="1:3" x14ac:dyDescent="0.2">
      <c r="A12364" s="1">
        <v>12363</v>
      </c>
      <c r="B12364" s="1" t="s">
        <v>12370</v>
      </c>
      <c r="C12364" s="1" t="s">
        <v>5</v>
      </c>
    </row>
    <row r="12365" spans="1:3" x14ac:dyDescent="0.2">
      <c r="A12365" s="1">
        <v>12364</v>
      </c>
      <c r="B12365" s="1" t="s">
        <v>12371</v>
      </c>
      <c r="C12365" s="1" t="s">
        <v>5</v>
      </c>
    </row>
    <row r="12366" spans="1:3" x14ac:dyDescent="0.2">
      <c r="A12366" s="1">
        <v>12365</v>
      </c>
      <c r="B12366" s="1" t="s">
        <v>12372</v>
      </c>
      <c r="C12366" s="1" t="s">
        <v>5</v>
      </c>
    </row>
    <row r="12367" spans="1:3" x14ac:dyDescent="0.2">
      <c r="A12367" s="1">
        <v>12366</v>
      </c>
      <c r="B12367" s="1" t="s">
        <v>12373</v>
      </c>
      <c r="C12367" s="1" t="s">
        <v>5</v>
      </c>
    </row>
    <row r="12368" spans="1:3" x14ac:dyDescent="0.2">
      <c r="A12368" s="1">
        <v>12367</v>
      </c>
      <c r="B12368" s="1" t="s">
        <v>12374</v>
      </c>
      <c r="C12368" s="1" t="s">
        <v>60</v>
      </c>
    </row>
    <row r="12369" spans="1:3" x14ac:dyDescent="0.2">
      <c r="A12369" s="1">
        <v>12368</v>
      </c>
      <c r="B12369" s="1" t="s">
        <v>12375</v>
      </c>
      <c r="C12369" s="1" t="s">
        <v>60</v>
      </c>
    </row>
    <row r="12370" spans="1:3" x14ac:dyDescent="0.2">
      <c r="A12370" s="1">
        <v>12369</v>
      </c>
      <c r="B12370" s="1" t="s">
        <v>12376</v>
      </c>
      <c r="C12370" s="1" t="s">
        <v>5</v>
      </c>
    </row>
    <row r="12371" spans="1:3" x14ac:dyDescent="0.2">
      <c r="A12371" s="1">
        <v>12370</v>
      </c>
      <c r="B12371" s="1" t="s">
        <v>12377</v>
      </c>
      <c r="C12371" s="1" t="s">
        <v>60</v>
      </c>
    </row>
    <row r="12372" spans="1:3" x14ac:dyDescent="0.2">
      <c r="A12372" s="1">
        <v>12371</v>
      </c>
      <c r="B12372" s="1" t="s">
        <v>12378</v>
      </c>
      <c r="C12372" s="1" t="s">
        <v>5</v>
      </c>
    </row>
    <row r="12373" spans="1:3" x14ac:dyDescent="0.2">
      <c r="A12373" s="1">
        <v>12372</v>
      </c>
      <c r="B12373" s="1" t="s">
        <v>12379</v>
      </c>
      <c r="C12373" s="1" t="s">
        <v>60</v>
      </c>
    </row>
    <row r="12374" spans="1:3" x14ac:dyDescent="0.2">
      <c r="A12374" s="1">
        <v>12373</v>
      </c>
      <c r="B12374" s="1" t="s">
        <v>12380</v>
      </c>
      <c r="C12374" s="1" t="s">
        <v>5</v>
      </c>
    </row>
    <row r="12375" spans="1:3" x14ac:dyDescent="0.2">
      <c r="A12375" s="1">
        <v>12374</v>
      </c>
      <c r="B12375" s="1" t="s">
        <v>12381</v>
      </c>
      <c r="C12375" s="1" t="s">
        <v>5</v>
      </c>
    </row>
    <row r="12376" spans="1:3" x14ac:dyDescent="0.2">
      <c r="A12376" s="1">
        <v>12375</v>
      </c>
      <c r="B12376" s="1" t="s">
        <v>12382</v>
      </c>
      <c r="C12376" s="1" t="s">
        <v>5</v>
      </c>
    </row>
    <row r="12377" spans="1:3" x14ac:dyDescent="0.2">
      <c r="A12377" s="1">
        <v>12376</v>
      </c>
      <c r="B12377" s="1" t="s">
        <v>12383</v>
      </c>
      <c r="C12377" s="1" t="s">
        <v>60</v>
      </c>
    </row>
    <row r="12378" spans="1:3" x14ac:dyDescent="0.2">
      <c r="A12378" s="1">
        <v>12377</v>
      </c>
      <c r="B12378" s="1" t="s">
        <v>12384</v>
      </c>
      <c r="C12378" s="1" t="s">
        <v>5</v>
      </c>
    </row>
    <row r="12379" spans="1:3" x14ac:dyDescent="0.2">
      <c r="A12379" s="1">
        <v>12378</v>
      </c>
      <c r="B12379" s="1" t="s">
        <v>12385</v>
      </c>
      <c r="C12379" s="1" t="s">
        <v>5</v>
      </c>
    </row>
    <row r="12380" spans="1:3" x14ac:dyDescent="0.2">
      <c r="A12380" s="1">
        <v>12379</v>
      </c>
      <c r="B12380" s="1" t="s">
        <v>12386</v>
      </c>
      <c r="C12380" s="1" t="s">
        <v>60</v>
      </c>
    </row>
    <row r="12381" spans="1:3" x14ac:dyDescent="0.2">
      <c r="A12381" s="1">
        <v>12380</v>
      </c>
      <c r="B12381" s="1" t="s">
        <v>12387</v>
      </c>
      <c r="C12381" s="1" t="s">
        <v>60</v>
      </c>
    </row>
    <row r="12382" spans="1:3" x14ac:dyDescent="0.2">
      <c r="A12382" s="1">
        <v>12381</v>
      </c>
      <c r="B12382" s="1" t="s">
        <v>12388</v>
      </c>
      <c r="C12382" s="1" t="s">
        <v>5</v>
      </c>
    </row>
    <row r="12383" spans="1:3" x14ac:dyDescent="0.2">
      <c r="A12383" s="1">
        <v>12382</v>
      </c>
      <c r="B12383" s="1" t="s">
        <v>12389</v>
      </c>
      <c r="C12383" s="1" t="s">
        <v>60</v>
      </c>
    </row>
    <row r="12384" spans="1:3" x14ac:dyDescent="0.2">
      <c r="A12384" s="1">
        <v>12383</v>
      </c>
      <c r="B12384" s="1" t="s">
        <v>12390</v>
      </c>
      <c r="C12384" s="1" t="s">
        <v>5</v>
      </c>
    </row>
    <row r="12385" spans="1:3" x14ac:dyDescent="0.2">
      <c r="A12385" s="1">
        <v>12384</v>
      </c>
      <c r="B12385" s="1" t="s">
        <v>12391</v>
      </c>
      <c r="C12385" s="1" t="s">
        <v>60</v>
      </c>
    </row>
    <row r="12386" spans="1:3" x14ac:dyDescent="0.2">
      <c r="A12386" s="1">
        <v>12385</v>
      </c>
      <c r="B12386" s="1" t="s">
        <v>12392</v>
      </c>
      <c r="C12386" s="1" t="s">
        <v>60</v>
      </c>
    </row>
    <row r="12387" spans="1:3" x14ac:dyDescent="0.2">
      <c r="A12387" s="1">
        <v>12386</v>
      </c>
      <c r="B12387" s="1" t="s">
        <v>12393</v>
      </c>
      <c r="C12387" s="1" t="s">
        <v>5</v>
      </c>
    </row>
    <row r="12388" spans="1:3" x14ac:dyDescent="0.2">
      <c r="A12388" s="1">
        <v>12387</v>
      </c>
      <c r="B12388" s="1" t="s">
        <v>12394</v>
      </c>
      <c r="C12388" s="1" t="s">
        <v>5</v>
      </c>
    </row>
    <row r="12389" spans="1:3" x14ac:dyDescent="0.2">
      <c r="A12389" s="1">
        <v>12388</v>
      </c>
      <c r="B12389" s="1" t="s">
        <v>12395</v>
      </c>
      <c r="C12389" s="1" t="s">
        <v>60</v>
      </c>
    </row>
    <row r="12390" spans="1:3" x14ac:dyDescent="0.2">
      <c r="A12390" s="1">
        <v>12389</v>
      </c>
      <c r="B12390" s="1" t="s">
        <v>12396</v>
      </c>
      <c r="C12390" s="1" t="s">
        <v>5</v>
      </c>
    </row>
    <row r="12391" spans="1:3" x14ac:dyDescent="0.2">
      <c r="A12391" s="1">
        <v>12390</v>
      </c>
      <c r="B12391" s="1" t="s">
        <v>12397</v>
      </c>
      <c r="C12391" s="1" t="s">
        <v>60</v>
      </c>
    </row>
    <row r="12392" spans="1:3" x14ac:dyDescent="0.2">
      <c r="A12392" s="1">
        <v>12391</v>
      </c>
      <c r="B12392" s="1" t="s">
        <v>12398</v>
      </c>
      <c r="C12392" s="1" t="s">
        <v>5</v>
      </c>
    </row>
    <row r="12393" spans="1:3" x14ac:dyDescent="0.2">
      <c r="A12393" s="1">
        <v>12392</v>
      </c>
      <c r="B12393" s="1" t="s">
        <v>12399</v>
      </c>
      <c r="C12393" s="1" t="s">
        <v>60</v>
      </c>
    </row>
    <row r="12394" spans="1:3" x14ac:dyDescent="0.2">
      <c r="A12394" s="1">
        <v>12393</v>
      </c>
      <c r="B12394" s="1" t="s">
        <v>12400</v>
      </c>
      <c r="C12394" s="1" t="s">
        <v>60</v>
      </c>
    </row>
    <row r="12395" spans="1:3" x14ac:dyDescent="0.2">
      <c r="A12395" s="1">
        <v>12394</v>
      </c>
      <c r="B12395" s="1" t="s">
        <v>12401</v>
      </c>
      <c r="C12395" s="1" t="s">
        <v>60</v>
      </c>
    </row>
    <row r="12396" spans="1:3" x14ac:dyDescent="0.2">
      <c r="A12396" s="1">
        <v>12395</v>
      </c>
      <c r="B12396" s="1" t="s">
        <v>12402</v>
      </c>
      <c r="C12396" s="1" t="s">
        <v>5</v>
      </c>
    </row>
    <row r="12397" spans="1:3" x14ac:dyDescent="0.2">
      <c r="A12397" s="1">
        <v>12396</v>
      </c>
      <c r="B12397" s="1" t="s">
        <v>12403</v>
      </c>
      <c r="C12397" s="1" t="s">
        <v>5</v>
      </c>
    </row>
    <row r="12398" spans="1:3" x14ac:dyDescent="0.2">
      <c r="A12398" s="1">
        <v>12397</v>
      </c>
      <c r="B12398" s="1" t="s">
        <v>12404</v>
      </c>
      <c r="C12398" s="1" t="s">
        <v>60</v>
      </c>
    </row>
    <row r="12399" spans="1:3" x14ac:dyDescent="0.2">
      <c r="A12399" s="1">
        <v>12398</v>
      </c>
      <c r="B12399" s="1" t="s">
        <v>12405</v>
      </c>
      <c r="C12399" s="1" t="s">
        <v>60</v>
      </c>
    </row>
    <row r="12400" spans="1:3" x14ac:dyDescent="0.2">
      <c r="A12400" s="1">
        <v>12399</v>
      </c>
      <c r="B12400" s="1" t="s">
        <v>12406</v>
      </c>
      <c r="C12400" s="1" t="s">
        <v>5</v>
      </c>
    </row>
    <row r="12401" spans="1:3" x14ac:dyDescent="0.2">
      <c r="A12401" s="1">
        <v>12400</v>
      </c>
      <c r="B12401" s="1" t="s">
        <v>12407</v>
      </c>
      <c r="C12401" s="1" t="s">
        <v>60</v>
      </c>
    </row>
    <row r="12402" spans="1:3" x14ac:dyDescent="0.2">
      <c r="A12402" s="1">
        <v>12401</v>
      </c>
      <c r="B12402" s="1" t="s">
        <v>12408</v>
      </c>
      <c r="C12402" s="1" t="s">
        <v>60</v>
      </c>
    </row>
    <row r="12403" spans="1:3" x14ac:dyDescent="0.2">
      <c r="A12403" s="1">
        <v>12402</v>
      </c>
      <c r="B12403" s="1" t="s">
        <v>12409</v>
      </c>
      <c r="C12403" s="1" t="s">
        <v>60</v>
      </c>
    </row>
    <row r="12404" spans="1:3" x14ac:dyDescent="0.2">
      <c r="A12404" s="1">
        <v>12403</v>
      </c>
      <c r="B12404" s="1" t="s">
        <v>12410</v>
      </c>
      <c r="C12404" s="1" t="s">
        <v>5</v>
      </c>
    </row>
    <row r="12405" spans="1:3" x14ac:dyDescent="0.2">
      <c r="A12405" s="1">
        <v>12404</v>
      </c>
      <c r="B12405" s="1" t="s">
        <v>12411</v>
      </c>
      <c r="C12405" s="1" t="s">
        <v>60</v>
      </c>
    </row>
    <row r="12406" spans="1:3" x14ac:dyDescent="0.2">
      <c r="A12406" s="1">
        <v>12405</v>
      </c>
      <c r="B12406" s="1" t="s">
        <v>12412</v>
      </c>
      <c r="C12406" s="1" t="s">
        <v>5</v>
      </c>
    </row>
    <row r="12407" spans="1:3" x14ac:dyDescent="0.2">
      <c r="A12407" s="1">
        <v>12406</v>
      </c>
      <c r="B12407" s="1" t="s">
        <v>12413</v>
      </c>
      <c r="C12407" s="1" t="s">
        <v>60</v>
      </c>
    </row>
    <row r="12408" spans="1:3" x14ac:dyDescent="0.2">
      <c r="A12408" s="1">
        <v>12407</v>
      </c>
      <c r="B12408" s="1" t="s">
        <v>12414</v>
      </c>
      <c r="C12408" s="1" t="s">
        <v>60</v>
      </c>
    </row>
    <row r="12409" spans="1:3" x14ac:dyDescent="0.2">
      <c r="A12409" s="1">
        <v>12408</v>
      </c>
      <c r="B12409" s="1" t="s">
        <v>12415</v>
      </c>
      <c r="C12409" s="1" t="s">
        <v>5</v>
      </c>
    </row>
    <row r="12410" spans="1:3" x14ac:dyDescent="0.2">
      <c r="A12410" s="1">
        <v>12409</v>
      </c>
      <c r="B12410" s="1" t="s">
        <v>12416</v>
      </c>
      <c r="C12410" s="1" t="s">
        <v>5</v>
      </c>
    </row>
    <row r="12411" spans="1:3" x14ac:dyDescent="0.2">
      <c r="A12411" s="1">
        <v>12410</v>
      </c>
      <c r="B12411" s="1" t="s">
        <v>12417</v>
      </c>
      <c r="C12411" s="1" t="s">
        <v>60</v>
      </c>
    </row>
    <row r="12412" spans="1:3" x14ac:dyDescent="0.2">
      <c r="A12412" s="1">
        <v>12411</v>
      </c>
      <c r="B12412" s="1" t="s">
        <v>12418</v>
      </c>
      <c r="C12412" s="1" t="s">
        <v>5</v>
      </c>
    </row>
    <row r="12413" spans="1:3" x14ac:dyDescent="0.2">
      <c r="A12413" s="1">
        <v>12412</v>
      </c>
      <c r="B12413" s="1" t="s">
        <v>12419</v>
      </c>
      <c r="C12413" s="1" t="s">
        <v>60</v>
      </c>
    </row>
    <row r="12414" spans="1:3" x14ac:dyDescent="0.2">
      <c r="A12414" s="1">
        <v>12413</v>
      </c>
      <c r="B12414" s="1" t="s">
        <v>12420</v>
      </c>
      <c r="C12414" s="1" t="s">
        <v>5</v>
      </c>
    </row>
    <row r="12415" spans="1:3" x14ac:dyDescent="0.2">
      <c r="A12415" s="1">
        <v>12414</v>
      </c>
      <c r="B12415" s="1" t="s">
        <v>12421</v>
      </c>
      <c r="C12415" s="1" t="s">
        <v>5</v>
      </c>
    </row>
    <row r="12416" spans="1:3" x14ac:dyDescent="0.2">
      <c r="A12416" s="1">
        <v>12415</v>
      </c>
      <c r="B12416" s="1" t="s">
        <v>12422</v>
      </c>
      <c r="C12416" s="1" t="s">
        <v>60</v>
      </c>
    </row>
    <row r="12417" spans="1:3" x14ac:dyDescent="0.2">
      <c r="A12417" s="1">
        <v>12416</v>
      </c>
      <c r="B12417" s="1" t="s">
        <v>12423</v>
      </c>
      <c r="C12417" s="1" t="s">
        <v>5</v>
      </c>
    </row>
    <row r="12418" spans="1:3" x14ac:dyDescent="0.2">
      <c r="A12418" s="1">
        <v>12417</v>
      </c>
      <c r="B12418" s="1" t="s">
        <v>12424</v>
      </c>
      <c r="C12418" s="1" t="s">
        <v>5</v>
      </c>
    </row>
    <row r="12419" spans="1:3" x14ac:dyDescent="0.2">
      <c r="A12419" s="1">
        <v>12418</v>
      </c>
      <c r="B12419" s="1" t="s">
        <v>12425</v>
      </c>
      <c r="C12419" s="1" t="s">
        <v>60</v>
      </c>
    </row>
    <row r="12420" spans="1:3" x14ac:dyDescent="0.2">
      <c r="A12420" s="1">
        <v>12419</v>
      </c>
      <c r="B12420" s="1" t="s">
        <v>12426</v>
      </c>
      <c r="C12420" s="1" t="s">
        <v>60</v>
      </c>
    </row>
    <row r="12421" spans="1:3" x14ac:dyDescent="0.2">
      <c r="A12421" s="1">
        <v>12420</v>
      </c>
      <c r="B12421" s="1" t="s">
        <v>12427</v>
      </c>
      <c r="C12421" s="1" t="s">
        <v>5</v>
      </c>
    </row>
    <row r="12422" spans="1:3" x14ac:dyDescent="0.2">
      <c r="A12422" s="1">
        <v>12421</v>
      </c>
      <c r="B12422" s="1" t="s">
        <v>12428</v>
      </c>
      <c r="C12422" s="1" t="s">
        <v>5</v>
      </c>
    </row>
    <row r="12423" spans="1:3" x14ac:dyDescent="0.2">
      <c r="A12423" s="1">
        <v>12422</v>
      </c>
      <c r="B12423" s="1" t="s">
        <v>12429</v>
      </c>
      <c r="C12423" s="1" t="s">
        <v>60</v>
      </c>
    </row>
    <row r="12424" spans="1:3" x14ac:dyDescent="0.2">
      <c r="A12424" s="1">
        <v>12423</v>
      </c>
      <c r="B12424" s="1" t="s">
        <v>12430</v>
      </c>
      <c r="C12424" s="1" t="s">
        <v>5</v>
      </c>
    </row>
    <row r="12425" spans="1:3" x14ac:dyDescent="0.2">
      <c r="A12425" s="1">
        <v>12424</v>
      </c>
      <c r="B12425" s="1" t="s">
        <v>12431</v>
      </c>
      <c r="C12425" s="1" t="s">
        <v>5</v>
      </c>
    </row>
    <row r="12426" spans="1:3" x14ac:dyDescent="0.2">
      <c r="A12426" s="1">
        <v>12425</v>
      </c>
      <c r="B12426" s="1" t="s">
        <v>12432</v>
      </c>
      <c r="C12426" s="1" t="s">
        <v>5</v>
      </c>
    </row>
    <row r="12427" spans="1:3" x14ac:dyDescent="0.2">
      <c r="A12427" s="1">
        <v>12426</v>
      </c>
      <c r="B12427" s="1" t="s">
        <v>12433</v>
      </c>
      <c r="C12427" s="1" t="s">
        <v>5</v>
      </c>
    </row>
    <row r="12428" spans="1:3" x14ac:dyDescent="0.2">
      <c r="A12428" s="1">
        <v>12427</v>
      </c>
      <c r="B12428" s="1" t="s">
        <v>12434</v>
      </c>
      <c r="C12428" s="1" t="s">
        <v>60</v>
      </c>
    </row>
    <row r="12429" spans="1:3" x14ac:dyDescent="0.2">
      <c r="A12429" s="1">
        <v>12428</v>
      </c>
      <c r="B12429" s="1" t="s">
        <v>12435</v>
      </c>
      <c r="C12429" s="1" t="s">
        <v>60</v>
      </c>
    </row>
    <row r="12430" spans="1:3" x14ac:dyDescent="0.2">
      <c r="A12430" s="1">
        <v>12429</v>
      </c>
      <c r="B12430" s="1" t="s">
        <v>12436</v>
      </c>
      <c r="C12430" s="1" t="s">
        <v>5</v>
      </c>
    </row>
    <row r="12431" spans="1:3" x14ac:dyDescent="0.2">
      <c r="A12431" s="1">
        <v>12430</v>
      </c>
      <c r="B12431" s="1" t="s">
        <v>12437</v>
      </c>
      <c r="C12431" s="1" t="s">
        <v>60</v>
      </c>
    </row>
    <row r="12432" spans="1:3" x14ac:dyDescent="0.2">
      <c r="A12432" s="1">
        <v>12431</v>
      </c>
      <c r="B12432" s="1" t="s">
        <v>12438</v>
      </c>
      <c r="C12432" s="1" t="s">
        <v>60</v>
      </c>
    </row>
    <row r="12433" spans="1:3" x14ac:dyDescent="0.2">
      <c r="A12433" s="1">
        <v>12432</v>
      </c>
      <c r="B12433" s="1" t="s">
        <v>12439</v>
      </c>
      <c r="C12433" s="1" t="s">
        <v>5</v>
      </c>
    </row>
    <row r="12434" spans="1:3" x14ac:dyDescent="0.2">
      <c r="A12434" s="1">
        <v>12433</v>
      </c>
      <c r="B12434" s="1" t="s">
        <v>12440</v>
      </c>
      <c r="C12434" s="1" t="s">
        <v>5</v>
      </c>
    </row>
    <row r="12435" spans="1:3" x14ac:dyDescent="0.2">
      <c r="A12435" s="1">
        <v>12434</v>
      </c>
      <c r="B12435" s="1" t="s">
        <v>12441</v>
      </c>
      <c r="C12435" s="1" t="s">
        <v>5</v>
      </c>
    </row>
    <row r="12436" spans="1:3" x14ac:dyDescent="0.2">
      <c r="A12436" s="1">
        <v>12435</v>
      </c>
      <c r="B12436" s="1" t="s">
        <v>12442</v>
      </c>
      <c r="C12436" s="1" t="s">
        <v>5</v>
      </c>
    </row>
    <row r="12437" spans="1:3" x14ac:dyDescent="0.2">
      <c r="A12437" s="1">
        <v>12436</v>
      </c>
      <c r="B12437" s="1" t="s">
        <v>12443</v>
      </c>
      <c r="C12437" s="1" t="s">
        <v>5</v>
      </c>
    </row>
    <row r="12438" spans="1:3" x14ac:dyDescent="0.2">
      <c r="A12438" s="1">
        <v>12437</v>
      </c>
      <c r="B12438" s="1" t="s">
        <v>12444</v>
      </c>
      <c r="C12438" s="1" t="s">
        <v>5</v>
      </c>
    </row>
    <row r="12439" spans="1:3" x14ac:dyDescent="0.2">
      <c r="A12439" s="1">
        <v>12438</v>
      </c>
      <c r="B12439" s="1" t="s">
        <v>12445</v>
      </c>
      <c r="C12439" s="1" t="s">
        <v>5</v>
      </c>
    </row>
    <row r="12440" spans="1:3" x14ac:dyDescent="0.2">
      <c r="A12440" s="1">
        <v>12439</v>
      </c>
      <c r="B12440" s="1" t="s">
        <v>12446</v>
      </c>
      <c r="C12440" s="1" t="s">
        <v>60</v>
      </c>
    </row>
    <row r="12441" spans="1:3" x14ac:dyDescent="0.2">
      <c r="A12441" s="1">
        <v>12440</v>
      </c>
      <c r="B12441" s="1" t="s">
        <v>12447</v>
      </c>
      <c r="C12441" s="1" t="s">
        <v>60</v>
      </c>
    </row>
    <row r="12442" spans="1:3" x14ac:dyDescent="0.2">
      <c r="A12442" s="1">
        <v>12441</v>
      </c>
      <c r="B12442" s="1" t="s">
        <v>12448</v>
      </c>
      <c r="C12442" s="1" t="s">
        <v>5</v>
      </c>
    </row>
    <row r="12443" spans="1:3" x14ac:dyDescent="0.2">
      <c r="A12443" s="1">
        <v>12442</v>
      </c>
      <c r="B12443" s="1" t="s">
        <v>12449</v>
      </c>
      <c r="C12443" s="1" t="s">
        <v>5</v>
      </c>
    </row>
    <row r="12444" spans="1:3" x14ac:dyDescent="0.2">
      <c r="A12444" s="1">
        <v>12443</v>
      </c>
      <c r="B12444" s="1" t="s">
        <v>12450</v>
      </c>
      <c r="C12444" s="1" t="s">
        <v>5</v>
      </c>
    </row>
    <row r="12445" spans="1:3" x14ac:dyDescent="0.2">
      <c r="A12445" s="1">
        <v>12444</v>
      </c>
      <c r="B12445" s="1" t="s">
        <v>12451</v>
      </c>
      <c r="C12445" s="1" t="s">
        <v>5</v>
      </c>
    </row>
    <row r="12446" spans="1:3" x14ac:dyDescent="0.2">
      <c r="A12446" s="1">
        <v>12445</v>
      </c>
      <c r="B12446" s="1" t="s">
        <v>12452</v>
      </c>
      <c r="C12446" s="1" t="s">
        <v>5</v>
      </c>
    </row>
    <row r="12447" spans="1:3" x14ac:dyDescent="0.2">
      <c r="A12447" s="1">
        <v>12446</v>
      </c>
      <c r="B12447" s="1" t="s">
        <v>12453</v>
      </c>
      <c r="C12447" s="1" t="s">
        <v>60</v>
      </c>
    </row>
    <row r="12448" spans="1:3" x14ac:dyDescent="0.2">
      <c r="A12448" s="1">
        <v>12447</v>
      </c>
      <c r="B12448" s="1" t="s">
        <v>12454</v>
      </c>
      <c r="C12448" s="1" t="s">
        <v>5</v>
      </c>
    </row>
    <row r="12449" spans="1:3" x14ac:dyDescent="0.2">
      <c r="A12449" s="1">
        <v>12448</v>
      </c>
      <c r="B12449" s="1" t="s">
        <v>12455</v>
      </c>
      <c r="C12449" s="1" t="s">
        <v>60</v>
      </c>
    </row>
    <row r="12450" spans="1:3" x14ac:dyDescent="0.2">
      <c r="A12450" s="1">
        <v>12449</v>
      </c>
      <c r="B12450" s="1" t="s">
        <v>12456</v>
      </c>
      <c r="C12450" s="1" t="s">
        <v>5</v>
      </c>
    </row>
    <row r="12451" spans="1:3" x14ac:dyDescent="0.2">
      <c r="A12451" s="1">
        <v>12450</v>
      </c>
      <c r="B12451" s="1" t="s">
        <v>12457</v>
      </c>
      <c r="C12451" s="1" t="s">
        <v>60</v>
      </c>
    </row>
    <row r="12452" spans="1:3" x14ac:dyDescent="0.2">
      <c r="A12452" s="1">
        <v>12451</v>
      </c>
      <c r="B12452" s="1" t="s">
        <v>12458</v>
      </c>
      <c r="C12452" s="1" t="s">
        <v>60</v>
      </c>
    </row>
    <row r="12453" spans="1:3" x14ac:dyDescent="0.2">
      <c r="A12453" s="1">
        <v>12452</v>
      </c>
      <c r="B12453" s="1" t="s">
        <v>12459</v>
      </c>
      <c r="C12453" s="1" t="s">
        <v>60</v>
      </c>
    </row>
    <row r="12454" spans="1:3" x14ac:dyDescent="0.2">
      <c r="A12454" s="1">
        <v>12453</v>
      </c>
      <c r="B12454" s="1" t="s">
        <v>12460</v>
      </c>
      <c r="C12454" s="1" t="s">
        <v>60</v>
      </c>
    </row>
    <row r="12455" spans="1:3" x14ac:dyDescent="0.2">
      <c r="A12455" s="1">
        <v>12454</v>
      </c>
      <c r="B12455" s="1" t="s">
        <v>12461</v>
      </c>
      <c r="C12455" s="1" t="s">
        <v>5</v>
      </c>
    </row>
    <row r="12456" spans="1:3" x14ac:dyDescent="0.2">
      <c r="A12456" s="1">
        <v>12455</v>
      </c>
      <c r="B12456" s="1" t="s">
        <v>12462</v>
      </c>
      <c r="C12456" s="1" t="s">
        <v>60</v>
      </c>
    </row>
    <row r="12457" spans="1:3" x14ac:dyDescent="0.2">
      <c r="A12457" s="1">
        <v>12456</v>
      </c>
      <c r="B12457" s="1" t="s">
        <v>12463</v>
      </c>
      <c r="C12457" s="1" t="s">
        <v>60</v>
      </c>
    </row>
    <row r="12458" spans="1:3" x14ac:dyDescent="0.2">
      <c r="A12458" s="1">
        <v>12457</v>
      </c>
      <c r="B12458" s="1" t="s">
        <v>12464</v>
      </c>
      <c r="C12458" s="1" t="s">
        <v>60</v>
      </c>
    </row>
    <row r="12459" spans="1:3" x14ac:dyDescent="0.2">
      <c r="A12459" s="1">
        <v>12458</v>
      </c>
      <c r="B12459" s="1" t="s">
        <v>12465</v>
      </c>
      <c r="C12459" s="1" t="s">
        <v>5</v>
      </c>
    </row>
    <row r="12460" spans="1:3" x14ac:dyDescent="0.2">
      <c r="A12460" s="1">
        <v>12459</v>
      </c>
      <c r="B12460" s="1" t="s">
        <v>12466</v>
      </c>
      <c r="C12460" s="1" t="s">
        <v>60</v>
      </c>
    </row>
    <row r="12461" spans="1:3" x14ac:dyDescent="0.2">
      <c r="A12461" s="1">
        <v>12460</v>
      </c>
      <c r="B12461" s="1" t="s">
        <v>12467</v>
      </c>
      <c r="C12461" s="1" t="s">
        <v>5</v>
      </c>
    </row>
    <row r="12462" spans="1:3" x14ac:dyDescent="0.2">
      <c r="A12462" s="1">
        <v>12461</v>
      </c>
      <c r="B12462" s="1" t="s">
        <v>12468</v>
      </c>
      <c r="C12462" s="1" t="s">
        <v>60</v>
      </c>
    </row>
    <row r="12463" spans="1:3" x14ac:dyDescent="0.2">
      <c r="A12463" s="1">
        <v>12462</v>
      </c>
      <c r="B12463" s="1" t="s">
        <v>12469</v>
      </c>
      <c r="C12463" s="1" t="s">
        <v>5</v>
      </c>
    </row>
    <row r="12464" spans="1:3" x14ac:dyDescent="0.2">
      <c r="A12464" s="1">
        <v>12463</v>
      </c>
      <c r="B12464" s="1" t="s">
        <v>12470</v>
      </c>
      <c r="C12464" s="1" t="s">
        <v>60</v>
      </c>
    </row>
    <row r="12465" spans="1:3" x14ac:dyDescent="0.2">
      <c r="A12465" s="1">
        <v>12464</v>
      </c>
      <c r="B12465" s="1" t="s">
        <v>12471</v>
      </c>
      <c r="C12465" s="1" t="s">
        <v>60</v>
      </c>
    </row>
    <row r="12466" spans="1:3" x14ac:dyDescent="0.2">
      <c r="A12466" s="1">
        <v>12465</v>
      </c>
      <c r="B12466" s="1" t="s">
        <v>12472</v>
      </c>
      <c r="C12466" s="1" t="s">
        <v>5</v>
      </c>
    </row>
    <row r="12467" spans="1:3" x14ac:dyDescent="0.2">
      <c r="A12467" s="1">
        <v>12466</v>
      </c>
      <c r="B12467" s="1" t="s">
        <v>12473</v>
      </c>
      <c r="C12467" s="1" t="s">
        <v>5</v>
      </c>
    </row>
    <row r="12468" spans="1:3" x14ac:dyDescent="0.2">
      <c r="A12468" s="1">
        <v>12467</v>
      </c>
      <c r="B12468" s="1" t="s">
        <v>12474</v>
      </c>
      <c r="C12468" s="1" t="s">
        <v>5</v>
      </c>
    </row>
    <row r="12469" spans="1:3" x14ac:dyDescent="0.2">
      <c r="A12469" s="1">
        <v>12468</v>
      </c>
      <c r="B12469" s="1" t="s">
        <v>12475</v>
      </c>
      <c r="C12469" s="1" t="s">
        <v>60</v>
      </c>
    </row>
    <row r="12470" spans="1:3" x14ac:dyDescent="0.2">
      <c r="A12470" s="1">
        <v>12469</v>
      </c>
      <c r="B12470" s="1" t="s">
        <v>12476</v>
      </c>
      <c r="C12470" s="1" t="s">
        <v>60</v>
      </c>
    </row>
    <row r="12471" spans="1:3" x14ac:dyDescent="0.2">
      <c r="A12471" s="1">
        <v>12470</v>
      </c>
      <c r="B12471" s="1" t="s">
        <v>12477</v>
      </c>
      <c r="C12471" s="1" t="s">
        <v>60</v>
      </c>
    </row>
    <row r="12472" spans="1:3" x14ac:dyDescent="0.2">
      <c r="A12472" s="1">
        <v>12471</v>
      </c>
      <c r="B12472" s="1" t="s">
        <v>12478</v>
      </c>
      <c r="C12472" s="1" t="s">
        <v>60</v>
      </c>
    </row>
    <row r="12473" spans="1:3" x14ac:dyDescent="0.2">
      <c r="A12473" s="1">
        <v>12472</v>
      </c>
      <c r="B12473" s="1" t="s">
        <v>12479</v>
      </c>
      <c r="C12473" s="1" t="s">
        <v>60</v>
      </c>
    </row>
    <row r="12474" spans="1:3" x14ac:dyDescent="0.2">
      <c r="A12474" s="1">
        <v>12473</v>
      </c>
      <c r="B12474" s="1" t="s">
        <v>12480</v>
      </c>
      <c r="C12474" s="1" t="s">
        <v>5</v>
      </c>
    </row>
    <row r="12475" spans="1:3" x14ac:dyDescent="0.2">
      <c r="A12475" s="1">
        <v>12474</v>
      </c>
      <c r="B12475" s="1" t="s">
        <v>12481</v>
      </c>
      <c r="C12475" s="1" t="s">
        <v>5</v>
      </c>
    </row>
    <row r="12476" spans="1:3" x14ac:dyDescent="0.2">
      <c r="A12476" s="1">
        <v>12475</v>
      </c>
      <c r="B12476" s="1" t="s">
        <v>12482</v>
      </c>
      <c r="C12476" s="1" t="s">
        <v>5</v>
      </c>
    </row>
    <row r="12477" spans="1:3" x14ac:dyDescent="0.2">
      <c r="A12477" s="1">
        <v>12476</v>
      </c>
      <c r="B12477" s="1" t="s">
        <v>12483</v>
      </c>
      <c r="C12477" s="1" t="s">
        <v>5</v>
      </c>
    </row>
    <row r="12478" spans="1:3" x14ac:dyDescent="0.2">
      <c r="A12478" s="1">
        <v>12477</v>
      </c>
      <c r="B12478" s="1" t="s">
        <v>12484</v>
      </c>
      <c r="C12478" s="1" t="s">
        <v>5</v>
      </c>
    </row>
    <row r="12479" spans="1:3" x14ac:dyDescent="0.2">
      <c r="A12479" s="1">
        <v>12478</v>
      </c>
      <c r="B12479" s="1" t="s">
        <v>12485</v>
      </c>
      <c r="C12479" s="1" t="s">
        <v>5</v>
      </c>
    </row>
    <row r="12480" spans="1:3" x14ac:dyDescent="0.2">
      <c r="A12480" s="1">
        <v>12479</v>
      </c>
      <c r="B12480" s="1" t="s">
        <v>12486</v>
      </c>
      <c r="C12480" s="1" t="s">
        <v>60</v>
      </c>
    </row>
    <row r="12481" spans="1:3" x14ac:dyDescent="0.2">
      <c r="A12481" s="1">
        <v>12480</v>
      </c>
      <c r="B12481" s="1" t="s">
        <v>12487</v>
      </c>
      <c r="C12481" s="1" t="s">
        <v>5</v>
      </c>
    </row>
    <row r="12482" spans="1:3" x14ac:dyDescent="0.2">
      <c r="A12482" s="1">
        <v>12481</v>
      </c>
      <c r="B12482" s="1" t="s">
        <v>12488</v>
      </c>
      <c r="C12482" s="1" t="s">
        <v>60</v>
      </c>
    </row>
    <row r="12483" spans="1:3" x14ac:dyDescent="0.2">
      <c r="A12483" s="1">
        <v>12482</v>
      </c>
      <c r="B12483" s="1" t="s">
        <v>12489</v>
      </c>
      <c r="C12483" s="1" t="s">
        <v>60</v>
      </c>
    </row>
    <row r="12484" spans="1:3" x14ac:dyDescent="0.2">
      <c r="A12484" s="1">
        <v>12483</v>
      </c>
      <c r="B12484" s="1" t="s">
        <v>12490</v>
      </c>
      <c r="C12484" s="1" t="s">
        <v>60</v>
      </c>
    </row>
    <row r="12485" spans="1:3" x14ac:dyDescent="0.2">
      <c r="A12485" s="1">
        <v>12484</v>
      </c>
      <c r="B12485" s="1" t="s">
        <v>12491</v>
      </c>
      <c r="C12485" s="1" t="s">
        <v>5</v>
      </c>
    </row>
    <row r="12486" spans="1:3" x14ac:dyDescent="0.2">
      <c r="A12486" s="1">
        <v>12485</v>
      </c>
      <c r="B12486" s="1" t="s">
        <v>12492</v>
      </c>
      <c r="C12486" s="1" t="s">
        <v>60</v>
      </c>
    </row>
    <row r="12487" spans="1:3" x14ac:dyDescent="0.2">
      <c r="A12487" s="1">
        <v>12486</v>
      </c>
      <c r="B12487" s="1" t="s">
        <v>12493</v>
      </c>
      <c r="C12487" s="1" t="s">
        <v>5</v>
      </c>
    </row>
    <row r="12488" spans="1:3" x14ac:dyDescent="0.2">
      <c r="A12488" s="1">
        <v>12487</v>
      </c>
      <c r="B12488" s="1" t="s">
        <v>12494</v>
      </c>
      <c r="C12488" s="1" t="s">
        <v>5</v>
      </c>
    </row>
    <row r="12489" spans="1:3" x14ac:dyDescent="0.2">
      <c r="A12489" s="1">
        <v>12488</v>
      </c>
      <c r="B12489" s="1" t="s">
        <v>12495</v>
      </c>
      <c r="C12489" s="1" t="s">
        <v>5</v>
      </c>
    </row>
    <row r="12490" spans="1:3" x14ac:dyDescent="0.2">
      <c r="A12490" s="1">
        <v>12489</v>
      </c>
      <c r="B12490" s="1" t="s">
        <v>12496</v>
      </c>
      <c r="C12490" s="1" t="s">
        <v>5</v>
      </c>
    </row>
    <row r="12491" spans="1:3" x14ac:dyDescent="0.2">
      <c r="A12491" s="1">
        <v>12490</v>
      </c>
      <c r="B12491" s="1" t="s">
        <v>12497</v>
      </c>
      <c r="C12491" s="1" t="s">
        <v>60</v>
      </c>
    </row>
    <row r="12492" spans="1:3" x14ac:dyDescent="0.2">
      <c r="A12492" s="1">
        <v>12491</v>
      </c>
      <c r="B12492" s="1" t="s">
        <v>12498</v>
      </c>
      <c r="C12492" s="1" t="s">
        <v>60</v>
      </c>
    </row>
    <row r="12493" spans="1:3" x14ac:dyDescent="0.2">
      <c r="A12493" s="1">
        <v>12492</v>
      </c>
      <c r="B12493" s="1" t="s">
        <v>12499</v>
      </c>
      <c r="C12493" s="1" t="s">
        <v>60</v>
      </c>
    </row>
    <row r="12494" spans="1:3" x14ac:dyDescent="0.2">
      <c r="A12494" s="1">
        <v>12493</v>
      </c>
      <c r="B12494" s="1" t="s">
        <v>12500</v>
      </c>
      <c r="C12494" s="1" t="s">
        <v>60</v>
      </c>
    </row>
    <row r="12495" spans="1:3" x14ac:dyDescent="0.2">
      <c r="A12495" s="1">
        <v>12494</v>
      </c>
      <c r="B12495" s="1" t="s">
        <v>12501</v>
      </c>
      <c r="C12495" s="1" t="s">
        <v>60</v>
      </c>
    </row>
    <row r="12496" spans="1:3" x14ac:dyDescent="0.2">
      <c r="A12496" s="1">
        <v>12495</v>
      </c>
      <c r="B12496" s="1" t="s">
        <v>12502</v>
      </c>
      <c r="C12496" s="1" t="s">
        <v>60</v>
      </c>
    </row>
    <row r="12497" spans="1:3" x14ac:dyDescent="0.2">
      <c r="A12497" s="1">
        <v>12496</v>
      </c>
      <c r="B12497" s="1" t="s">
        <v>12503</v>
      </c>
      <c r="C12497" s="1" t="s">
        <v>60</v>
      </c>
    </row>
    <row r="12498" spans="1:3" x14ac:dyDescent="0.2">
      <c r="A12498" s="1">
        <v>12497</v>
      </c>
      <c r="B12498" s="1" t="s">
        <v>12504</v>
      </c>
      <c r="C12498" s="1" t="s">
        <v>60</v>
      </c>
    </row>
    <row r="12499" spans="1:3" x14ac:dyDescent="0.2">
      <c r="A12499" s="1">
        <v>12498</v>
      </c>
      <c r="B12499" s="1" t="s">
        <v>12505</v>
      </c>
      <c r="C12499" s="1" t="s">
        <v>60</v>
      </c>
    </row>
    <row r="12500" spans="1:3" x14ac:dyDescent="0.2">
      <c r="A12500" s="1">
        <v>12499</v>
      </c>
      <c r="B12500" s="1" t="s">
        <v>12506</v>
      </c>
      <c r="C12500" s="1" t="s">
        <v>60</v>
      </c>
    </row>
    <row r="12501" spans="1:3" x14ac:dyDescent="0.2">
      <c r="A12501" s="1">
        <v>12500</v>
      </c>
      <c r="B12501" s="1" t="s">
        <v>12507</v>
      </c>
      <c r="C12501" s="1" t="s">
        <v>60</v>
      </c>
    </row>
    <row r="12502" spans="1:3" x14ac:dyDescent="0.2">
      <c r="A12502" s="1">
        <v>12501</v>
      </c>
      <c r="B12502" s="1" t="s">
        <v>12508</v>
      </c>
      <c r="C12502" s="1" t="s">
        <v>60</v>
      </c>
    </row>
    <row r="12503" spans="1:3" x14ac:dyDescent="0.2">
      <c r="A12503" s="1">
        <v>12502</v>
      </c>
      <c r="B12503" s="1" t="s">
        <v>12509</v>
      </c>
      <c r="C12503" s="1" t="s">
        <v>60</v>
      </c>
    </row>
    <row r="12504" spans="1:3" x14ac:dyDescent="0.2">
      <c r="A12504" s="1">
        <v>12503</v>
      </c>
      <c r="B12504" s="1" t="s">
        <v>12510</v>
      </c>
      <c r="C12504" s="1" t="s">
        <v>60</v>
      </c>
    </row>
    <row r="12505" spans="1:3" x14ac:dyDescent="0.2">
      <c r="A12505" s="1">
        <v>12504</v>
      </c>
      <c r="B12505" s="1" t="s">
        <v>12511</v>
      </c>
      <c r="C12505" s="1" t="s">
        <v>60</v>
      </c>
    </row>
    <row r="12506" spans="1:3" x14ac:dyDescent="0.2">
      <c r="A12506" s="1">
        <v>12505</v>
      </c>
      <c r="B12506" s="1" t="s">
        <v>12512</v>
      </c>
      <c r="C12506" s="1" t="s">
        <v>60</v>
      </c>
    </row>
    <row r="12507" spans="1:3" x14ac:dyDescent="0.2">
      <c r="A12507" s="1">
        <v>12506</v>
      </c>
      <c r="B12507" s="1" t="s">
        <v>12513</v>
      </c>
      <c r="C12507" s="1" t="s">
        <v>60</v>
      </c>
    </row>
    <row r="12508" spans="1:3" x14ac:dyDescent="0.2">
      <c r="A12508" s="1">
        <v>12507</v>
      </c>
      <c r="B12508" s="1" t="s">
        <v>12514</v>
      </c>
      <c r="C12508" s="1" t="s">
        <v>60</v>
      </c>
    </row>
    <row r="12509" spans="1:3" x14ac:dyDescent="0.2">
      <c r="A12509" s="1">
        <v>12508</v>
      </c>
      <c r="B12509" s="1" t="s">
        <v>12515</v>
      </c>
      <c r="C12509" s="1" t="s">
        <v>60</v>
      </c>
    </row>
    <row r="12510" spans="1:3" x14ac:dyDescent="0.2">
      <c r="A12510" s="1">
        <v>12509</v>
      </c>
      <c r="B12510" s="1" t="s">
        <v>12516</v>
      </c>
      <c r="C12510" s="1" t="s">
        <v>60</v>
      </c>
    </row>
    <row r="12511" spans="1:3" x14ac:dyDescent="0.2">
      <c r="A12511" s="1">
        <v>12510</v>
      </c>
      <c r="B12511" s="1" t="s">
        <v>12517</v>
      </c>
      <c r="C12511" s="1" t="s">
        <v>60</v>
      </c>
    </row>
    <row r="12512" spans="1:3" x14ac:dyDescent="0.2">
      <c r="A12512" s="1">
        <v>12511</v>
      </c>
      <c r="B12512" s="1" t="s">
        <v>12518</v>
      </c>
      <c r="C12512" s="1" t="s">
        <v>60</v>
      </c>
    </row>
    <row r="12513" spans="1:3" x14ac:dyDescent="0.2">
      <c r="A12513" s="1">
        <v>12512</v>
      </c>
      <c r="B12513" s="1" t="s">
        <v>12519</v>
      </c>
      <c r="C12513" s="1" t="s">
        <v>60</v>
      </c>
    </row>
    <row r="12514" spans="1:3" x14ac:dyDescent="0.2">
      <c r="A12514" s="1">
        <v>12513</v>
      </c>
      <c r="B12514" s="1" t="s">
        <v>12520</v>
      </c>
      <c r="C12514" s="1" t="s">
        <v>60</v>
      </c>
    </row>
    <row r="12515" spans="1:3" x14ac:dyDescent="0.2">
      <c r="A12515" s="1">
        <v>12514</v>
      </c>
      <c r="B12515" s="1" t="s">
        <v>12521</v>
      </c>
      <c r="C12515" s="1" t="s">
        <v>60</v>
      </c>
    </row>
    <row r="12516" spans="1:3" x14ac:dyDescent="0.2">
      <c r="A12516" s="1">
        <v>12515</v>
      </c>
      <c r="B12516" s="1" t="s">
        <v>12522</v>
      </c>
      <c r="C12516" s="1" t="s">
        <v>60</v>
      </c>
    </row>
    <row r="12517" spans="1:3" x14ac:dyDescent="0.2">
      <c r="A12517" s="1">
        <v>12516</v>
      </c>
      <c r="B12517" s="1" t="s">
        <v>12523</v>
      </c>
      <c r="C12517" s="1" t="s">
        <v>60</v>
      </c>
    </row>
    <row r="12518" spans="1:3" x14ac:dyDescent="0.2">
      <c r="A12518" s="1">
        <v>12517</v>
      </c>
      <c r="B12518" s="1" t="s">
        <v>12524</v>
      </c>
      <c r="C12518" s="1" t="s">
        <v>60</v>
      </c>
    </row>
    <row r="12519" spans="1:3" x14ac:dyDescent="0.2">
      <c r="A12519" s="1">
        <v>12518</v>
      </c>
      <c r="B12519" s="1" t="s">
        <v>12525</v>
      </c>
      <c r="C12519" s="1" t="s">
        <v>60</v>
      </c>
    </row>
    <row r="12520" spans="1:3" x14ac:dyDescent="0.2">
      <c r="A12520" s="1">
        <v>12519</v>
      </c>
      <c r="B12520" s="1" t="s">
        <v>12526</v>
      </c>
      <c r="C12520" s="1" t="s">
        <v>60</v>
      </c>
    </row>
    <row r="12521" spans="1:3" x14ac:dyDescent="0.2">
      <c r="A12521" s="1">
        <v>12520</v>
      </c>
      <c r="B12521" s="1" t="s">
        <v>12527</v>
      </c>
      <c r="C12521" s="1" t="s">
        <v>60</v>
      </c>
    </row>
    <row r="12522" spans="1:3" x14ac:dyDescent="0.2">
      <c r="A12522" s="1">
        <v>12521</v>
      </c>
      <c r="B12522" s="1" t="s">
        <v>12528</v>
      </c>
      <c r="C12522" s="1" t="s">
        <v>60</v>
      </c>
    </row>
    <row r="12523" spans="1:3" x14ac:dyDescent="0.2">
      <c r="A12523" s="1">
        <v>12522</v>
      </c>
      <c r="B12523" s="1" t="s">
        <v>12529</v>
      </c>
      <c r="C12523" s="1" t="s">
        <v>60</v>
      </c>
    </row>
    <row r="12524" spans="1:3" x14ac:dyDescent="0.2">
      <c r="A12524" s="1">
        <v>12523</v>
      </c>
      <c r="B12524" s="1" t="s">
        <v>12530</v>
      </c>
      <c r="C12524" s="1" t="s">
        <v>60</v>
      </c>
    </row>
    <row r="12525" spans="1:3" x14ac:dyDescent="0.2">
      <c r="A12525" s="1">
        <v>12524</v>
      </c>
      <c r="B12525" s="1" t="s">
        <v>12531</v>
      </c>
      <c r="C12525" s="1" t="s">
        <v>60</v>
      </c>
    </row>
    <row r="12526" spans="1:3" x14ac:dyDescent="0.2">
      <c r="A12526" s="1">
        <v>12525</v>
      </c>
      <c r="B12526" s="1" t="s">
        <v>12532</v>
      </c>
      <c r="C12526" s="1" t="s">
        <v>60</v>
      </c>
    </row>
    <row r="12527" spans="1:3" x14ac:dyDescent="0.2">
      <c r="A12527" s="1">
        <v>12526</v>
      </c>
      <c r="B12527" s="1" t="s">
        <v>12533</v>
      </c>
      <c r="C12527" s="1" t="s">
        <v>60</v>
      </c>
    </row>
    <row r="12528" spans="1:3" x14ac:dyDescent="0.2">
      <c r="A12528" s="1">
        <v>12527</v>
      </c>
      <c r="B12528" s="1" t="s">
        <v>12534</v>
      </c>
      <c r="C12528" s="1" t="s">
        <v>60</v>
      </c>
    </row>
    <row r="12529" spans="1:3" x14ac:dyDescent="0.2">
      <c r="A12529" s="1">
        <v>12528</v>
      </c>
      <c r="B12529" s="1" t="s">
        <v>12535</v>
      </c>
      <c r="C12529" s="1" t="s">
        <v>60</v>
      </c>
    </row>
    <row r="12530" spans="1:3" x14ac:dyDescent="0.2">
      <c r="A12530" s="1">
        <v>12529</v>
      </c>
      <c r="B12530" s="1" t="s">
        <v>12536</v>
      </c>
      <c r="C12530" s="1" t="s">
        <v>60</v>
      </c>
    </row>
    <row r="12531" spans="1:3" x14ac:dyDescent="0.2">
      <c r="A12531" s="1">
        <v>12530</v>
      </c>
      <c r="B12531" s="1" t="s">
        <v>12537</v>
      </c>
      <c r="C12531" s="1" t="s">
        <v>60</v>
      </c>
    </row>
    <row r="12532" spans="1:3" x14ac:dyDescent="0.2">
      <c r="A12532" s="1">
        <v>12531</v>
      </c>
      <c r="B12532" s="1" t="s">
        <v>12538</v>
      </c>
      <c r="C12532" s="1" t="s">
        <v>60</v>
      </c>
    </row>
    <row r="12533" spans="1:3" x14ac:dyDescent="0.2">
      <c r="A12533" s="1">
        <v>12532</v>
      </c>
      <c r="B12533" s="1" t="s">
        <v>12539</v>
      </c>
      <c r="C12533" s="1" t="s">
        <v>60</v>
      </c>
    </row>
    <row r="12534" spans="1:3" x14ac:dyDescent="0.2">
      <c r="A12534" s="1">
        <v>12533</v>
      </c>
      <c r="B12534" s="1" t="s">
        <v>12540</v>
      </c>
      <c r="C12534" s="1" t="s">
        <v>60</v>
      </c>
    </row>
    <row r="12535" spans="1:3" x14ac:dyDescent="0.2">
      <c r="A12535" s="1">
        <v>12534</v>
      </c>
      <c r="B12535" s="1" t="s">
        <v>12541</v>
      </c>
      <c r="C12535" s="1" t="s">
        <v>60</v>
      </c>
    </row>
    <row r="12536" spans="1:3" x14ac:dyDescent="0.2">
      <c r="A12536" s="1">
        <v>12535</v>
      </c>
      <c r="B12536" s="1" t="s">
        <v>12542</v>
      </c>
      <c r="C12536" s="1" t="s">
        <v>60</v>
      </c>
    </row>
    <row r="12537" spans="1:3" x14ac:dyDescent="0.2">
      <c r="A12537" s="1">
        <v>12536</v>
      </c>
      <c r="B12537" s="1" t="s">
        <v>12543</v>
      </c>
      <c r="C12537" s="1" t="s">
        <v>60</v>
      </c>
    </row>
    <row r="12538" spans="1:3" x14ac:dyDescent="0.2">
      <c r="A12538" s="1">
        <v>12537</v>
      </c>
      <c r="B12538" s="1" t="s">
        <v>12544</v>
      </c>
      <c r="C12538" s="1" t="s">
        <v>60</v>
      </c>
    </row>
    <row r="12539" spans="1:3" x14ac:dyDescent="0.2">
      <c r="A12539" s="1">
        <v>12538</v>
      </c>
      <c r="B12539" s="1" t="s">
        <v>12545</v>
      </c>
      <c r="C12539" s="1" t="s">
        <v>60</v>
      </c>
    </row>
    <row r="12540" spans="1:3" x14ac:dyDescent="0.2">
      <c r="A12540" s="1">
        <v>12539</v>
      </c>
      <c r="B12540" s="1" t="s">
        <v>12546</v>
      </c>
      <c r="C12540" s="1" t="s">
        <v>60</v>
      </c>
    </row>
    <row r="12541" spans="1:3" x14ac:dyDescent="0.2">
      <c r="A12541" s="1">
        <v>12540</v>
      </c>
      <c r="B12541" s="1" t="s">
        <v>12547</v>
      </c>
      <c r="C12541" s="1" t="s">
        <v>60</v>
      </c>
    </row>
    <row r="12542" spans="1:3" x14ac:dyDescent="0.2">
      <c r="A12542" s="1">
        <v>12541</v>
      </c>
      <c r="B12542" s="1" t="s">
        <v>12548</v>
      </c>
      <c r="C12542" s="1" t="s">
        <v>60</v>
      </c>
    </row>
    <row r="12543" spans="1:3" x14ac:dyDescent="0.2">
      <c r="A12543" s="1">
        <v>12542</v>
      </c>
      <c r="B12543" s="1" t="s">
        <v>12549</v>
      </c>
      <c r="C12543" s="1" t="s">
        <v>60</v>
      </c>
    </row>
    <row r="12544" spans="1:3" x14ac:dyDescent="0.2">
      <c r="A12544" s="1">
        <v>12543</v>
      </c>
      <c r="B12544" s="1" t="s">
        <v>12550</v>
      </c>
      <c r="C12544" s="1" t="s">
        <v>60</v>
      </c>
    </row>
    <row r="12545" spans="1:3" x14ac:dyDescent="0.2">
      <c r="A12545" s="1">
        <v>12544</v>
      </c>
      <c r="B12545" s="1" t="s">
        <v>12551</v>
      </c>
      <c r="C12545" s="1" t="s">
        <v>60</v>
      </c>
    </row>
    <row r="12546" spans="1:3" x14ac:dyDescent="0.2">
      <c r="A12546" s="1">
        <v>12545</v>
      </c>
      <c r="B12546" s="1" t="s">
        <v>12552</v>
      </c>
      <c r="C12546" s="1" t="s">
        <v>60</v>
      </c>
    </row>
    <row r="12547" spans="1:3" x14ac:dyDescent="0.2">
      <c r="A12547" s="1">
        <v>12546</v>
      </c>
      <c r="B12547" s="1" t="s">
        <v>12553</v>
      </c>
      <c r="C12547" s="1" t="s">
        <v>60</v>
      </c>
    </row>
    <row r="12548" spans="1:3" x14ac:dyDescent="0.2">
      <c r="A12548" s="1">
        <v>12547</v>
      </c>
      <c r="B12548" s="1" t="s">
        <v>12554</v>
      </c>
      <c r="C12548" s="1" t="s">
        <v>60</v>
      </c>
    </row>
    <row r="12549" spans="1:3" x14ac:dyDescent="0.2">
      <c r="A12549" s="1">
        <v>12548</v>
      </c>
      <c r="B12549" s="1" t="s">
        <v>12555</v>
      </c>
      <c r="C12549" s="1" t="s">
        <v>60</v>
      </c>
    </row>
    <row r="12550" spans="1:3" x14ac:dyDescent="0.2">
      <c r="A12550" s="1">
        <v>12549</v>
      </c>
      <c r="B12550" s="1" t="s">
        <v>12556</v>
      </c>
      <c r="C12550" s="1" t="s">
        <v>60</v>
      </c>
    </row>
    <row r="12551" spans="1:3" x14ac:dyDescent="0.2">
      <c r="A12551" s="1">
        <v>12550</v>
      </c>
      <c r="B12551" s="1" t="s">
        <v>12557</v>
      </c>
      <c r="C12551" s="1" t="s">
        <v>60</v>
      </c>
    </row>
    <row r="12552" spans="1:3" x14ac:dyDescent="0.2">
      <c r="A12552" s="1">
        <v>12551</v>
      </c>
      <c r="B12552" s="1" t="s">
        <v>12558</v>
      </c>
      <c r="C12552" s="1" t="s">
        <v>60</v>
      </c>
    </row>
    <row r="12553" spans="1:3" x14ac:dyDescent="0.2">
      <c r="A12553" s="1">
        <v>12552</v>
      </c>
      <c r="B12553" s="1" t="s">
        <v>12559</v>
      </c>
      <c r="C12553" s="1" t="s">
        <v>5</v>
      </c>
    </row>
    <row r="12554" spans="1:3" x14ac:dyDescent="0.2">
      <c r="A12554" s="1">
        <v>12553</v>
      </c>
      <c r="B12554" s="1" t="s">
        <v>12560</v>
      </c>
      <c r="C12554" s="1" t="s">
        <v>60</v>
      </c>
    </row>
    <row r="12555" spans="1:3" x14ac:dyDescent="0.2">
      <c r="A12555" s="1">
        <v>12554</v>
      </c>
      <c r="B12555" s="1" t="s">
        <v>12561</v>
      </c>
      <c r="C12555" s="1" t="s">
        <v>60</v>
      </c>
    </row>
    <row r="12556" spans="1:3" x14ac:dyDescent="0.2">
      <c r="A12556" s="1">
        <v>12555</v>
      </c>
      <c r="B12556" s="1" t="s">
        <v>12562</v>
      </c>
      <c r="C12556" s="1" t="s">
        <v>60</v>
      </c>
    </row>
    <row r="12557" spans="1:3" x14ac:dyDescent="0.2">
      <c r="A12557" s="1">
        <v>12556</v>
      </c>
      <c r="B12557" s="1" t="s">
        <v>12563</v>
      </c>
      <c r="C12557" s="1" t="s">
        <v>60</v>
      </c>
    </row>
    <row r="12558" spans="1:3" x14ac:dyDescent="0.2">
      <c r="A12558" s="1">
        <v>12557</v>
      </c>
      <c r="B12558" s="1" t="s">
        <v>12564</v>
      </c>
      <c r="C12558" s="1" t="s">
        <v>60</v>
      </c>
    </row>
    <row r="12559" spans="1:3" x14ac:dyDescent="0.2">
      <c r="A12559" s="1">
        <v>12558</v>
      </c>
      <c r="B12559" s="1" t="s">
        <v>12565</v>
      </c>
      <c r="C12559" s="1" t="s">
        <v>60</v>
      </c>
    </row>
    <row r="12560" spans="1:3" x14ac:dyDescent="0.2">
      <c r="A12560" s="1">
        <v>12559</v>
      </c>
      <c r="B12560" s="1" t="s">
        <v>12566</v>
      </c>
      <c r="C12560" s="1" t="s">
        <v>60</v>
      </c>
    </row>
    <row r="12561" spans="1:3" x14ac:dyDescent="0.2">
      <c r="A12561" s="1">
        <v>12560</v>
      </c>
      <c r="B12561" s="1" t="s">
        <v>12567</v>
      </c>
      <c r="C12561" s="1" t="s">
        <v>60</v>
      </c>
    </row>
    <row r="12562" spans="1:3" x14ac:dyDescent="0.2">
      <c r="A12562" s="1">
        <v>12561</v>
      </c>
      <c r="B12562" s="1" t="s">
        <v>12568</v>
      </c>
      <c r="C12562" s="1" t="s">
        <v>60</v>
      </c>
    </row>
    <row r="12563" spans="1:3" x14ac:dyDescent="0.2">
      <c r="A12563" s="1">
        <v>12562</v>
      </c>
      <c r="B12563" s="1" t="s">
        <v>12569</v>
      </c>
      <c r="C12563" s="1" t="s">
        <v>60</v>
      </c>
    </row>
    <row r="12564" spans="1:3" x14ac:dyDescent="0.2">
      <c r="A12564" s="1">
        <v>12563</v>
      </c>
      <c r="B12564" s="1" t="s">
        <v>12570</v>
      </c>
      <c r="C12564" s="1" t="s">
        <v>60</v>
      </c>
    </row>
    <row r="12565" spans="1:3" x14ac:dyDescent="0.2">
      <c r="A12565" s="1">
        <v>12564</v>
      </c>
      <c r="B12565" s="1" t="s">
        <v>12571</v>
      </c>
      <c r="C12565" s="1" t="s">
        <v>60</v>
      </c>
    </row>
    <row r="12566" spans="1:3" x14ac:dyDescent="0.2">
      <c r="A12566" s="1">
        <v>12565</v>
      </c>
      <c r="B12566" s="1" t="s">
        <v>12572</v>
      </c>
      <c r="C12566" s="1" t="s">
        <v>60</v>
      </c>
    </row>
    <row r="12567" spans="1:3" x14ac:dyDescent="0.2">
      <c r="A12567" s="1">
        <v>12566</v>
      </c>
      <c r="B12567" s="1" t="s">
        <v>12573</v>
      </c>
      <c r="C12567" s="1" t="s">
        <v>60</v>
      </c>
    </row>
    <row r="12568" spans="1:3" x14ac:dyDescent="0.2">
      <c r="A12568" s="1">
        <v>12567</v>
      </c>
      <c r="B12568" s="1" t="s">
        <v>12574</v>
      </c>
      <c r="C12568" s="1" t="s">
        <v>60</v>
      </c>
    </row>
    <row r="12569" spans="1:3" x14ac:dyDescent="0.2">
      <c r="A12569" s="1">
        <v>12568</v>
      </c>
      <c r="B12569" s="1" t="s">
        <v>12575</v>
      </c>
      <c r="C12569" s="1" t="s">
        <v>60</v>
      </c>
    </row>
    <row r="12570" spans="1:3" x14ac:dyDescent="0.2">
      <c r="A12570" s="1">
        <v>12569</v>
      </c>
      <c r="B12570" s="1" t="s">
        <v>12576</v>
      </c>
      <c r="C12570" s="1" t="s">
        <v>60</v>
      </c>
    </row>
    <row r="12571" spans="1:3" x14ac:dyDescent="0.2">
      <c r="A12571" s="1">
        <v>12570</v>
      </c>
      <c r="B12571" s="1" t="s">
        <v>12577</v>
      </c>
      <c r="C12571" s="1" t="s">
        <v>60</v>
      </c>
    </row>
    <row r="12572" spans="1:3" x14ac:dyDescent="0.2">
      <c r="A12572" s="1">
        <v>12571</v>
      </c>
      <c r="B12572" s="1" t="s">
        <v>12578</v>
      </c>
      <c r="C12572" s="1" t="s">
        <v>60</v>
      </c>
    </row>
    <row r="12573" spans="1:3" x14ac:dyDescent="0.2">
      <c r="A12573" s="1">
        <v>12572</v>
      </c>
      <c r="B12573" s="1" t="s">
        <v>12579</v>
      </c>
      <c r="C12573" s="1" t="s">
        <v>60</v>
      </c>
    </row>
    <row r="12574" spans="1:3" x14ac:dyDescent="0.2">
      <c r="A12574" s="1">
        <v>12573</v>
      </c>
      <c r="B12574" s="1" t="s">
        <v>12580</v>
      </c>
      <c r="C12574" s="1" t="s">
        <v>60</v>
      </c>
    </row>
    <row r="12575" spans="1:3" x14ac:dyDescent="0.2">
      <c r="A12575" s="1">
        <v>12574</v>
      </c>
      <c r="B12575" s="1" t="s">
        <v>12581</v>
      </c>
      <c r="C12575" s="1" t="s">
        <v>60</v>
      </c>
    </row>
    <row r="12576" spans="1:3" x14ac:dyDescent="0.2">
      <c r="A12576" s="1">
        <v>12575</v>
      </c>
      <c r="B12576" s="1" t="s">
        <v>12582</v>
      </c>
      <c r="C12576" s="1" t="s">
        <v>60</v>
      </c>
    </row>
    <row r="12577" spans="1:4" x14ac:dyDescent="0.2">
      <c r="A12577" s="1">
        <v>12576</v>
      </c>
      <c r="B12577" s="1" t="s">
        <v>12583</v>
      </c>
      <c r="C12577" s="1" t="s">
        <v>60</v>
      </c>
    </row>
    <row r="12578" spans="1:4" x14ac:dyDescent="0.2">
      <c r="A12578" s="1">
        <v>12577</v>
      </c>
      <c r="B12578" s="1" t="s">
        <v>12584</v>
      </c>
      <c r="C12578" s="1" t="s">
        <v>60</v>
      </c>
    </row>
    <row r="12579" spans="1:4" x14ac:dyDescent="0.2">
      <c r="A12579" s="1">
        <v>12578</v>
      </c>
      <c r="B12579" s="1" t="s">
        <v>12585</v>
      </c>
      <c r="C12579" s="1" t="s">
        <v>60</v>
      </c>
    </row>
    <row r="12580" spans="1:4" x14ac:dyDescent="0.2">
      <c r="A12580" s="1">
        <v>12579</v>
      </c>
      <c r="B12580" s="1" t="s">
        <v>12586</v>
      </c>
      <c r="C12580" s="1" t="s">
        <v>60</v>
      </c>
    </row>
    <row r="12581" spans="1:4" x14ac:dyDescent="0.2">
      <c r="A12581" s="1">
        <v>12580</v>
      </c>
      <c r="B12581" s="1" t="s">
        <v>12587</v>
      </c>
      <c r="C12581" s="1" t="s">
        <v>60</v>
      </c>
    </row>
    <row r="12582" spans="1:4" x14ac:dyDescent="0.2">
      <c r="A12582" s="1">
        <v>12581</v>
      </c>
      <c r="B12582" s="1" t="s">
        <v>12588</v>
      </c>
      <c r="C12582" s="1" t="s">
        <v>60</v>
      </c>
    </row>
    <row r="12583" spans="1:4" x14ac:dyDescent="0.2">
      <c r="A12583" s="1">
        <v>12582</v>
      </c>
      <c r="B12583" s="1" t="s">
        <v>12589</v>
      </c>
      <c r="C12583" s="1" t="s">
        <v>60</v>
      </c>
    </row>
    <row r="12584" spans="1:4" x14ac:dyDescent="0.2">
      <c r="A12584" s="1">
        <v>12583</v>
      </c>
      <c r="B12584" s="1" t="s">
        <v>12590</v>
      </c>
      <c r="C12584" s="1" t="s">
        <v>60</v>
      </c>
    </row>
    <row r="12585" spans="1:4" x14ac:dyDescent="0.2">
      <c r="A12585" s="1">
        <v>12584</v>
      </c>
      <c r="B12585" s="1" t="s">
        <v>12591</v>
      </c>
      <c r="C12585" s="1" t="s">
        <v>60</v>
      </c>
    </row>
    <row r="12586" spans="1:4" x14ac:dyDescent="0.2">
      <c r="A12586" s="1">
        <v>12585</v>
      </c>
      <c r="B12586" s="1" t="s">
        <v>12592</v>
      </c>
      <c r="C12586" s="1" t="s">
        <v>60</v>
      </c>
    </row>
    <row r="12587" spans="1:4" x14ac:dyDescent="0.2">
      <c r="A12587" s="1">
        <v>12586</v>
      </c>
      <c r="B12587" s="1" t="s">
        <v>12593</v>
      </c>
      <c r="C12587" s="1" t="s">
        <v>60</v>
      </c>
    </row>
    <row r="12588" spans="1:4" x14ac:dyDescent="0.2">
      <c r="A12588" s="1">
        <v>12587</v>
      </c>
      <c r="B12588" s="1" t="s">
        <v>12594</v>
      </c>
      <c r="C12588" s="1" t="s">
        <v>60</v>
      </c>
    </row>
    <row r="12589" spans="1:4" x14ac:dyDescent="0.2">
      <c r="A12589" s="1">
        <v>12588</v>
      </c>
      <c r="B12589" s="1" t="s">
        <v>12595</v>
      </c>
      <c r="C12589" s="1" t="s">
        <v>60</v>
      </c>
    </row>
    <row r="12590" spans="1:4" x14ac:dyDescent="0.2">
      <c r="A12590" s="1">
        <v>12589</v>
      </c>
      <c r="B12590" s="1" t="s">
        <v>12596</v>
      </c>
      <c r="C12590" s="1" t="s">
        <v>60</v>
      </c>
    </row>
    <row r="12591" spans="1:4" x14ac:dyDescent="0.2">
      <c r="A12591" s="1">
        <v>12590</v>
      </c>
      <c r="B12591" s="1" t="s">
        <v>12597</v>
      </c>
      <c r="C12591" s="1" t="s">
        <v>60</v>
      </c>
    </row>
    <row r="12592" spans="1:4" x14ac:dyDescent="0.2">
      <c r="A12592" s="1">
        <v>12591</v>
      </c>
      <c r="B12592" s="1" t="s">
        <v>12598</v>
      </c>
      <c r="C12592" s="1" t="s">
        <v>60</v>
      </c>
      <c r="D12592" s="1" t="s">
        <v>61</v>
      </c>
    </row>
    <row r="12593" spans="1:3" x14ac:dyDescent="0.2">
      <c r="A12593" s="1">
        <v>12592</v>
      </c>
      <c r="B12593" s="1" t="s">
        <v>12599</v>
      </c>
      <c r="C12593" s="1" t="s">
        <v>60</v>
      </c>
    </row>
    <row r="12594" spans="1:3" x14ac:dyDescent="0.2">
      <c r="A12594" s="1">
        <v>12593</v>
      </c>
      <c r="B12594" s="1" t="s">
        <v>12600</v>
      </c>
      <c r="C12594" s="1" t="s">
        <v>60</v>
      </c>
    </row>
    <row r="12595" spans="1:3" x14ac:dyDescent="0.2">
      <c r="A12595" s="1">
        <v>12594</v>
      </c>
      <c r="B12595" s="1" t="s">
        <v>12601</v>
      </c>
      <c r="C12595" s="1" t="s">
        <v>60</v>
      </c>
    </row>
    <row r="12596" spans="1:3" x14ac:dyDescent="0.2">
      <c r="A12596" s="1">
        <v>12595</v>
      </c>
      <c r="B12596" s="1" t="s">
        <v>12602</v>
      </c>
      <c r="C12596" s="1" t="s">
        <v>60</v>
      </c>
    </row>
    <row r="12597" spans="1:3" x14ac:dyDescent="0.2">
      <c r="A12597" s="1">
        <v>12596</v>
      </c>
      <c r="B12597" s="1" t="s">
        <v>12603</v>
      </c>
      <c r="C12597" s="1" t="s">
        <v>60</v>
      </c>
    </row>
    <row r="12598" spans="1:3" x14ac:dyDescent="0.2">
      <c r="A12598" s="1">
        <v>12597</v>
      </c>
      <c r="B12598" s="1" t="s">
        <v>12604</v>
      </c>
      <c r="C12598" s="1" t="s">
        <v>60</v>
      </c>
    </row>
    <row r="12599" spans="1:3" x14ac:dyDescent="0.2">
      <c r="A12599" s="1">
        <v>12598</v>
      </c>
      <c r="B12599" s="1" t="s">
        <v>12605</v>
      </c>
      <c r="C12599" s="1" t="s">
        <v>60</v>
      </c>
    </row>
    <row r="12600" spans="1:3" x14ac:dyDescent="0.2">
      <c r="A12600" s="1">
        <v>12599</v>
      </c>
      <c r="B12600" s="1" t="s">
        <v>12606</v>
      </c>
      <c r="C12600" s="1" t="s">
        <v>60</v>
      </c>
    </row>
    <row r="12601" spans="1:3" x14ac:dyDescent="0.2">
      <c r="A12601" s="1">
        <v>12600</v>
      </c>
      <c r="B12601" s="1" t="s">
        <v>12607</v>
      </c>
      <c r="C12601" s="1" t="s">
        <v>60</v>
      </c>
    </row>
    <row r="12602" spans="1:3" x14ac:dyDescent="0.2">
      <c r="A12602" s="1">
        <v>12601</v>
      </c>
      <c r="B12602" s="1" t="s">
        <v>12608</v>
      </c>
      <c r="C12602" s="1" t="s">
        <v>60</v>
      </c>
    </row>
    <row r="12603" spans="1:3" x14ac:dyDescent="0.2">
      <c r="A12603" s="1">
        <v>12602</v>
      </c>
      <c r="B12603" s="1" t="s">
        <v>12609</v>
      </c>
      <c r="C12603" s="1" t="s">
        <v>60</v>
      </c>
    </row>
    <row r="12604" spans="1:3" x14ac:dyDescent="0.2">
      <c r="A12604" s="1">
        <v>12603</v>
      </c>
      <c r="B12604" s="1" t="s">
        <v>12610</v>
      </c>
      <c r="C12604" s="1" t="s">
        <v>60</v>
      </c>
    </row>
    <row r="12605" spans="1:3" x14ac:dyDescent="0.2">
      <c r="A12605" s="1">
        <v>12604</v>
      </c>
      <c r="B12605" s="1" t="s">
        <v>12611</v>
      </c>
      <c r="C12605" s="1" t="s">
        <v>60</v>
      </c>
    </row>
    <row r="12606" spans="1:3" x14ac:dyDescent="0.2">
      <c r="A12606" s="1">
        <v>12605</v>
      </c>
      <c r="B12606" s="1" t="s">
        <v>12612</v>
      </c>
      <c r="C12606" s="1" t="s">
        <v>60</v>
      </c>
    </row>
    <row r="12607" spans="1:3" x14ac:dyDescent="0.2">
      <c r="A12607" s="1">
        <v>12606</v>
      </c>
      <c r="B12607" s="1" t="s">
        <v>12613</v>
      </c>
      <c r="C12607" s="1" t="s">
        <v>60</v>
      </c>
    </row>
    <row r="12608" spans="1:3" x14ac:dyDescent="0.2">
      <c r="A12608" s="1">
        <v>12607</v>
      </c>
      <c r="B12608" s="1" t="s">
        <v>12614</v>
      </c>
      <c r="C12608" s="1" t="s">
        <v>60</v>
      </c>
    </row>
    <row r="12609" spans="1:3" x14ac:dyDescent="0.2">
      <c r="A12609" s="1">
        <v>12608</v>
      </c>
      <c r="B12609" s="1" t="s">
        <v>12615</v>
      </c>
      <c r="C12609" s="1" t="s">
        <v>60</v>
      </c>
    </row>
    <row r="12610" spans="1:3" x14ac:dyDescent="0.2">
      <c r="A12610" s="1">
        <v>12609</v>
      </c>
      <c r="B12610" s="1" t="s">
        <v>12616</v>
      </c>
      <c r="C12610" s="1" t="s">
        <v>60</v>
      </c>
    </row>
    <row r="12611" spans="1:3" x14ac:dyDescent="0.2">
      <c r="A12611" s="1">
        <v>12610</v>
      </c>
      <c r="B12611" s="1" t="s">
        <v>12617</v>
      </c>
      <c r="C12611" s="1" t="s">
        <v>60</v>
      </c>
    </row>
    <row r="12612" spans="1:3" x14ac:dyDescent="0.2">
      <c r="A12612" s="1">
        <v>12611</v>
      </c>
      <c r="B12612" s="1" t="s">
        <v>12618</v>
      </c>
      <c r="C12612" s="1" t="s">
        <v>60</v>
      </c>
    </row>
    <row r="12613" spans="1:3" x14ac:dyDescent="0.2">
      <c r="A12613" s="1">
        <v>12612</v>
      </c>
      <c r="B12613" s="1" t="s">
        <v>12619</v>
      </c>
      <c r="C12613" s="1" t="s">
        <v>60</v>
      </c>
    </row>
    <row r="12614" spans="1:3" x14ac:dyDescent="0.2">
      <c r="A12614" s="1">
        <v>12613</v>
      </c>
      <c r="B12614" s="1" t="s">
        <v>12620</v>
      </c>
      <c r="C12614" s="1" t="s">
        <v>60</v>
      </c>
    </row>
    <row r="12615" spans="1:3" x14ac:dyDescent="0.2">
      <c r="A12615" s="1">
        <v>12614</v>
      </c>
      <c r="B12615" s="1" t="s">
        <v>12621</v>
      </c>
      <c r="C12615" s="1" t="s">
        <v>60</v>
      </c>
    </row>
    <row r="12616" spans="1:3" x14ac:dyDescent="0.2">
      <c r="A12616" s="1">
        <v>12615</v>
      </c>
      <c r="B12616" s="1" t="s">
        <v>12622</v>
      </c>
      <c r="C12616" s="1" t="s">
        <v>60</v>
      </c>
    </row>
    <row r="12617" spans="1:3" x14ac:dyDescent="0.2">
      <c r="A12617" s="1">
        <v>12616</v>
      </c>
      <c r="B12617" s="1" t="s">
        <v>12623</v>
      </c>
      <c r="C12617" s="1" t="s">
        <v>60</v>
      </c>
    </row>
    <row r="12618" spans="1:3" x14ac:dyDescent="0.2">
      <c r="A12618" s="1">
        <v>12617</v>
      </c>
      <c r="B12618" s="1" t="s">
        <v>12624</v>
      </c>
      <c r="C12618" s="1" t="s">
        <v>60</v>
      </c>
    </row>
    <row r="12619" spans="1:3" x14ac:dyDescent="0.2">
      <c r="A12619" s="1">
        <v>12618</v>
      </c>
      <c r="B12619" s="1" t="s">
        <v>12625</v>
      </c>
      <c r="C12619" s="1" t="s">
        <v>60</v>
      </c>
    </row>
    <row r="12620" spans="1:3" x14ac:dyDescent="0.2">
      <c r="A12620" s="1">
        <v>12619</v>
      </c>
      <c r="B12620" s="1" t="s">
        <v>12626</v>
      </c>
      <c r="C12620" s="1" t="s">
        <v>60</v>
      </c>
    </row>
    <row r="12621" spans="1:3" x14ac:dyDescent="0.2">
      <c r="A12621" s="1">
        <v>12620</v>
      </c>
      <c r="B12621" s="1" t="s">
        <v>12627</v>
      </c>
      <c r="C12621" s="1" t="s">
        <v>60</v>
      </c>
    </row>
    <row r="12622" spans="1:3" x14ac:dyDescent="0.2">
      <c r="A12622" s="1">
        <v>12621</v>
      </c>
      <c r="B12622" s="1" t="s">
        <v>12628</v>
      </c>
      <c r="C12622" s="1" t="s">
        <v>5</v>
      </c>
    </row>
    <row r="12623" spans="1:3" x14ac:dyDescent="0.2">
      <c r="A12623" s="1">
        <v>12622</v>
      </c>
      <c r="B12623" s="1" t="s">
        <v>12629</v>
      </c>
      <c r="C12623" s="1" t="s">
        <v>60</v>
      </c>
    </row>
    <row r="12624" spans="1:3" x14ac:dyDescent="0.2">
      <c r="A12624" s="1">
        <v>12623</v>
      </c>
      <c r="B12624" s="1" t="s">
        <v>12630</v>
      </c>
      <c r="C12624" s="1" t="s">
        <v>60</v>
      </c>
    </row>
    <row r="12625" spans="1:3" x14ac:dyDescent="0.2">
      <c r="A12625" s="1">
        <v>12624</v>
      </c>
      <c r="B12625" s="1" t="s">
        <v>12631</v>
      </c>
      <c r="C12625" s="1" t="s">
        <v>60</v>
      </c>
    </row>
    <row r="12626" spans="1:3" x14ac:dyDescent="0.2">
      <c r="A12626" s="1">
        <v>12625</v>
      </c>
      <c r="B12626" s="1" t="s">
        <v>12632</v>
      </c>
      <c r="C12626" s="1" t="s">
        <v>60</v>
      </c>
    </row>
    <row r="12627" spans="1:3" x14ac:dyDescent="0.2">
      <c r="A12627" s="1">
        <v>12626</v>
      </c>
      <c r="B12627" s="1" t="s">
        <v>12633</v>
      </c>
      <c r="C12627" s="1" t="s">
        <v>60</v>
      </c>
    </row>
    <row r="12628" spans="1:3" x14ac:dyDescent="0.2">
      <c r="A12628" s="1">
        <v>12627</v>
      </c>
      <c r="B12628" s="1" t="s">
        <v>12634</v>
      </c>
      <c r="C12628" s="1" t="s">
        <v>60</v>
      </c>
    </row>
    <row r="12629" spans="1:3" x14ac:dyDescent="0.2">
      <c r="A12629" s="1">
        <v>12628</v>
      </c>
      <c r="B12629" s="1" t="s">
        <v>12635</v>
      </c>
      <c r="C12629" s="1" t="s">
        <v>60</v>
      </c>
    </row>
    <row r="12630" spans="1:3" x14ac:dyDescent="0.2">
      <c r="A12630" s="1">
        <v>12629</v>
      </c>
      <c r="B12630" s="1" t="s">
        <v>12636</v>
      </c>
      <c r="C12630" s="1" t="s">
        <v>60</v>
      </c>
    </row>
    <row r="12631" spans="1:3" x14ac:dyDescent="0.2">
      <c r="A12631" s="1">
        <v>12630</v>
      </c>
      <c r="B12631" s="1" t="s">
        <v>12637</v>
      </c>
      <c r="C12631" s="1" t="s">
        <v>60</v>
      </c>
    </row>
    <row r="12632" spans="1:3" x14ac:dyDescent="0.2">
      <c r="A12632" s="1">
        <v>12631</v>
      </c>
      <c r="B12632" s="1" t="s">
        <v>12638</v>
      </c>
      <c r="C12632" s="1" t="s">
        <v>60</v>
      </c>
    </row>
    <row r="12633" spans="1:3" x14ac:dyDescent="0.2">
      <c r="A12633" s="1">
        <v>12632</v>
      </c>
      <c r="B12633" s="1" t="s">
        <v>12639</v>
      </c>
      <c r="C12633" s="1" t="s">
        <v>60</v>
      </c>
    </row>
    <row r="12634" spans="1:3" x14ac:dyDescent="0.2">
      <c r="A12634" s="1">
        <v>12633</v>
      </c>
      <c r="B12634" s="1" t="s">
        <v>12640</v>
      </c>
      <c r="C12634" s="1" t="s">
        <v>60</v>
      </c>
    </row>
    <row r="12635" spans="1:3" x14ac:dyDescent="0.2">
      <c r="A12635" s="1">
        <v>12634</v>
      </c>
      <c r="B12635" s="1" t="s">
        <v>12641</v>
      </c>
      <c r="C12635" s="1" t="s">
        <v>60</v>
      </c>
    </row>
    <row r="12636" spans="1:3" x14ac:dyDescent="0.2">
      <c r="A12636" s="1">
        <v>12635</v>
      </c>
      <c r="B12636" s="1" t="s">
        <v>12642</v>
      </c>
      <c r="C12636" s="1" t="s">
        <v>60</v>
      </c>
    </row>
    <row r="12637" spans="1:3" x14ac:dyDescent="0.2">
      <c r="A12637" s="1">
        <v>12636</v>
      </c>
      <c r="B12637" s="1" t="s">
        <v>12643</v>
      </c>
      <c r="C12637" s="1" t="s">
        <v>60</v>
      </c>
    </row>
    <row r="12638" spans="1:3" x14ac:dyDescent="0.2">
      <c r="A12638" s="1">
        <v>12637</v>
      </c>
      <c r="B12638" s="1" t="s">
        <v>12644</v>
      </c>
      <c r="C12638" s="1" t="s">
        <v>60</v>
      </c>
    </row>
    <row r="12639" spans="1:3" x14ac:dyDescent="0.2">
      <c r="A12639" s="1">
        <v>12638</v>
      </c>
      <c r="B12639" s="1" t="s">
        <v>12645</v>
      </c>
      <c r="C12639" s="1" t="s">
        <v>60</v>
      </c>
    </row>
    <row r="12640" spans="1:3" x14ac:dyDescent="0.2">
      <c r="A12640" s="1">
        <v>12639</v>
      </c>
      <c r="B12640" s="1" t="s">
        <v>12646</v>
      </c>
      <c r="C12640" s="1" t="s">
        <v>60</v>
      </c>
    </row>
    <row r="12641" spans="1:4" x14ac:dyDescent="0.2">
      <c r="A12641" s="1">
        <v>12640</v>
      </c>
      <c r="B12641" s="1" t="s">
        <v>12647</v>
      </c>
      <c r="C12641" s="1" t="s">
        <v>60</v>
      </c>
    </row>
    <row r="12642" spans="1:4" x14ac:dyDescent="0.2">
      <c r="A12642" s="1">
        <v>12641</v>
      </c>
      <c r="B12642" s="1" t="s">
        <v>12648</v>
      </c>
      <c r="C12642" s="1" t="s">
        <v>60</v>
      </c>
      <c r="D12642" s="1" t="s">
        <v>61</v>
      </c>
    </row>
    <row r="12643" spans="1:4" x14ac:dyDescent="0.2">
      <c r="A12643" s="1">
        <v>12642</v>
      </c>
      <c r="B12643" s="1" t="s">
        <v>12649</v>
      </c>
      <c r="C12643" s="1" t="s">
        <v>60</v>
      </c>
    </row>
    <row r="12644" spans="1:4" x14ac:dyDescent="0.2">
      <c r="A12644" s="1">
        <v>12643</v>
      </c>
      <c r="B12644" s="1" t="s">
        <v>12650</v>
      </c>
      <c r="C12644" s="1" t="s">
        <v>60</v>
      </c>
    </row>
    <row r="12645" spans="1:4" x14ac:dyDescent="0.2">
      <c r="A12645" s="1">
        <v>12644</v>
      </c>
      <c r="B12645" s="1" t="s">
        <v>12651</v>
      </c>
      <c r="C12645" s="1" t="s">
        <v>60</v>
      </c>
    </row>
    <row r="12646" spans="1:4" x14ac:dyDescent="0.2">
      <c r="A12646" s="1">
        <v>12645</v>
      </c>
      <c r="B12646" s="1" t="s">
        <v>12652</v>
      </c>
      <c r="C12646" s="1" t="s">
        <v>60</v>
      </c>
    </row>
    <row r="12647" spans="1:4" x14ac:dyDescent="0.2">
      <c r="A12647" s="1">
        <v>12646</v>
      </c>
      <c r="B12647" s="1" t="s">
        <v>12653</v>
      </c>
      <c r="C12647" s="1" t="s">
        <v>60</v>
      </c>
    </row>
    <row r="12648" spans="1:4" x14ac:dyDescent="0.2">
      <c r="A12648" s="1">
        <v>12647</v>
      </c>
      <c r="B12648" s="1" t="s">
        <v>12654</v>
      </c>
      <c r="C12648" s="1" t="s">
        <v>60</v>
      </c>
    </row>
    <row r="12649" spans="1:4" x14ac:dyDescent="0.2">
      <c r="A12649" s="1">
        <v>12648</v>
      </c>
      <c r="B12649" s="1" t="s">
        <v>12655</v>
      </c>
      <c r="C12649" s="1" t="s">
        <v>60</v>
      </c>
    </row>
    <row r="12650" spans="1:4" x14ac:dyDescent="0.2">
      <c r="A12650" s="1">
        <v>12649</v>
      </c>
      <c r="B12650" s="1" t="s">
        <v>12656</v>
      </c>
      <c r="C12650" s="1" t="s">
        <v>60</v>
      </c>
    </row>
    <row r="12651" spans="1:4" x14ac:dyDescent="0.2">
      <c r="A12651" s="1">
        <v>12650</v>
      </c>
      <c r="B12651" s="1" t="s">
        <v>12657</v>
      </c>
      <c r="C12651" s="1" t="s">
        <v>60</v>
      </c>
    </row>
    <row r="12652" spans="1:4" x14ac:dyDescent="0.2">
      <c r="A12652" s="1">
        <v>12651</v>
      </c>
      <c r="B12652" s="1" t="s">
        <v>12658</v>
      </c>
      <c r="C12652" s="1" t="s">
        <v>60</v>
      </c>
    </row>
    <row r="12653" spans="1:4" x14ac:dyDescent="0.2">
      <c r="A12653" s="1">
        <v>12652</v>
      </c>
      <c r="B12653" s="1" t="s">
        <v>12659</v>
      </c>
      <c r="C12653" s="1" t="s">
        <v>60</v>
      </c>
    </row>
    <row r="12654" spans="1:4" x14ac:dyDescent="0.2">
      <c r="A12654" s="1">
        <v>12653</v>
      </c>
      <c r="B12654" s="1" t="s">
        <v>12660</v>
      </c>
      <c r="C12654" s="1" t="s">
        <v>60</v>
      </c>
    </row>
    <row r="12655" spans="1:4" x14ac:dyDescent="0.2">
      <c r="A12655" s="1">
        <v>12654</v>
      </c>
      <c r="B12655" s="1" t="s">
        <v>12661</v>
      </c>
      <c r="C12655" s="1" t="s">
        <v>60</v>
      </c>
    </row>
    <row r="12656" spans="1:4" x14ac:dyDescent="0.2">
      <c r="A12656" s="1">
        <v>12655</v>
      </c>
      <c r="B12656" s="1" t="s">
        <v>12662</v>
      </c>
      <c r="C12656" s="1" t="s">
        <v>60</v>
      </c>
    </row>
    <row r="12657" spans="1:3" x14ac:dyDescent="0.2">
      <c r="A12657" s="1">
        <v>12656</v>
      </c>
      <c r="B12657" s="1" t="s">
        <v>12663</v>
      </c>
      <c r="C12657" s="1" t="s">
        <v>60</v>
      </c>
    </row>
    <row r="12658" spans="1:3" x14ac:dyDescent="0.2">
      <c r="A12658" s="1">
        <v>12657</v>
      </c>
      <c r="B12658" s="1" t="s">
        <v>12664</v>
      </c>
      <c r="C12658" s="1" t="s">
        <v>60</v>
      </c>
    </row>
    <row r="12659" spans="1:3" x14ac:dyDescent="0.2">
      <c r="A12659" s="1">
        <v>12658</v>
      </c>
      <c r="B12659" s="1" t="s">
        <v>12665</v>
      </c>
      <c r="C12659" s="1" t="s">
        <v>60</v>
      </c>
    </row>
    <row r="12660" spans="1:3" x14ac:dyDescent="0.2">
      <c r="A12660" s="1">
        <v>12659</v>
      </c>
      <c r="B12660" s="1" t="s">
        <v>12666</v>
      </c>
      <c r="C12660" s="1" t="s">
        <v>60</v>
      </c>
    </row>
    <row r="12661" spans="1:3" x14ac:dyDescent="0.2">
      <c r="A12661" s="1">
        <v>12660</v>
      </c>
      <c r="B12661" s="1" t="s">
        <v>12667</v>
      </c>
      <c r="C12661" s="1" t="s">
        <v>60</v>
      </c>
    </row>
    <row r="12662" spans="1:3" x14ac:dyDescent="0.2">
      <c r="A12662" s="1">
        <v>12661</v>
      </c>
      <c r="B12662" s="1" t="s">
        <v>12668</v>
      </c>
      <c r="C12662" s="1" t="s">
        <v>60</v>
      </c>
    </row>
    <row r="12663" spans="1:3" x14ac:dyDescent="0.2">
      <c r="A12663" s="1">
        <v>12662</v>
      </c>
      <c r="B12663" s="1" t="s">
        <v>12669</v>
      </c>
      <c r="C12663" s="1" t="s">
        <v>60</v>
      </c>
    </row>
    <row r="12664" spans="1:3" x14ac:dyDescent="0.2">
      <c r="A12664" s="1">
        <v>12663</v>
      </c>
      <c r="B12664" s="1" t="s">
        <v>12670</v>
      </c>
      <c r="C12664" s="1" t="s">
        <v>60</v>
      </c>
    </row>
    <row r="12665" spans="1:3" x14ac:dyDescent="0.2">
      <c r="A12665" s="1">
        <v>12664</v>
      </c>
      <c r="B12665" s="1" t="s">
        <v>12671</v>
      </c>
      <c r="C12665" s="1" t="s">
        <v>60</v>
      </c>
    </row>
    <row r="12666" spans="1:3" x14ac:dyDescent="0.2">
      <c r="A12666" s="1">
        <v>12665</v>
      </c>
      <c r="B12666" s="1" t="s">
        <v>12672</v>
      </c>
      <c r="C12666" s="1" t="s">
        <v>60</v>
      </c>
    </row>
    <row r="12667" spans="1:3" x14ac:dyDescent="0.2">
      <c r="A12667" s="1">
        <v>12666</v>
      </c>
      <c r="B12667" s="1" t="s">
        <v>12673</v>
      </c>
      <c r="C12667" s="1" t="s">
        <v>60</v>
      </c>
    </row>
    <row r="12668" spans="1:3" x14ac:dyDescent="0.2">
      <c r="A12668" s="1">
        <v>12667</v>
      </c>
      <c r="B12668" s="1" t="s">
        <v>12674</v>
      </c>
      <c r="C12668" s="1" t="s">
        <v>60</v>
      </c>
    </row>
    <row r="12669" spans="1:3" x14ac:dyDescent="0.2">
      <c r="A12669" s="1">
        <v>12668</v>
      </c>
      <c r="B12669" s="1" t="s">
        <v>12675</v>
      </c>
      <c r="C12669" s="1" t="s">
        <v>60</v>
      </c>
    </row>
    <row r="12670" spans="1:3" x14ac:dyDescent="0.2">
      <c r="A12670" s="1">
        <v>12669</v>
      </c>
      <c r="B12670" s="1" t="s">
        <v>12676</v>
      </c>
      <c r="C12670" s="1" t="s">
        <v>60</v>
      </c>
    </row>
    <row r="12671" spans="1:3" x14ac:dyDescent="0.2">
      <c r="A12671" s="1">
        <v>12670</v>
      </c>
      <c r="B12671" s="1" t="s">
        <v>12677</v>
      </c>
      <c r="C12671" s="1" t="s">
        <v>60</v>
      </c>
    </row>
    <row r="12672" spans="1:3" x14ac:dyDescent="0.2">
      <c r="A12672" s="1">
        <v>12671</v>
      </c>
      <c r="B12672" s="1" t="s">
        <v>12678</v>
      </c>
      <c r="C12672" s="1" t="s">
        <v>60</v>
      </c>
    </row>
    <row r="12673" spans="1:4" x14ac:dyDescent="0.2">
      <c r="A12673" s="1">
        <v>12672</v>
      </c>
      <c r="B12673" s="1" t="s">
        <v>12679</v>
      </c>
      <c r="C12673" s="1" t="s">
        <v>60</v>
      </c>
    </row>
    <row r="12674" spans="1:4" x14ac:dyDescent="0.2">
      <c r="A12674" s="1">
        <v>12673</v>
      </c>
      <c r="B12674" s="1" t="s">
        <v>12680</v>
      </c>
      <c r="C12674" s="1" t="s">
        <v>60</v>
      </c>
    </row>
    <row r="12675" spans="1:4" x14ac:dyDescent="0.2">
      <c r="A12675" s="1">
        <v>12674</v>
      </c>
      <c r="B12675" s="1" t="s">
        <v>12681</v>
      </c>
      <c r="C12675" s="1" t="s">
        <v>60</v>
      </c>
    </row>
    <row r="12676" spans="1:4" x14ac:dyDescent="0.2">
      <c r="A12676" s="1">
        <v>12675</v>
      </c>
      <c r="B12676" s="1" t="s">
        <v>12682</v>
      </c>
      <c r="C12676" s="1" t="s">
        <v>60</v>
      </c>
    </row>
    <row r="12677" spans="1:4" x14ac:dyDescent="0.2">
      <c r="A12677" s="1">
        <v>12676</v>
      </c>
      <c r="B12677" s="1" t="s">
        <v>12683</v>
      </c>
      <c r="C12677" s="1" t="s">
        <v>60</v>
      </c>
    </row>
    <row r="12678" spans="1:4" x14ac:dyDescent="0.2">
      <c r="A12678" s="1">
        <v>12677</v>
      </c>
      <c r="B12678" s="1" t="s">
        <v>12684</v>
      </c>
      <c r="C12678" s="1" t="s">
        <v>60</v>
      </c>
    </row>
    <row r="12679" spans="1:4" x14ac:dyDescent="0.2">
      <c r="A12679" s="1">
        <v>12678</v>
      </c>
      <c r="B12679" s="1" t="s">
        <v>12685</v>
      </c>
      <c r="C12679" s="1" t="s">
        <v>60</v>
      </c>
    </row>
    <row r="12680" spans="1:4" x14ac:dyDescent="0.2">
      <c r="A12680" s="1">
        <v>12679</v>
      </c>
      <c r="B12680" s="1" t="s">
        <v>12686</v>
      </c>
      <c r="C12680" s="1" t="s">
        <v>60</v>
      </c>
    </row>
    <row r="12681" spans="1:4" x14ac:dyDescent="0.2">
      <c r="A12681" s="1">
        <v>12680</v>
      </c>
      <c r="B12681" s="1" t="s">
        <v>12687</v>
      </c>
      <c r="C12681" s="1" t="s">
        <v>60</v>
      </c>
    </row>
    <row r="12682" spans="1:4" x14ac:dyDescent="0.2">
      <c r="A12682" s="1">
        <v>12681</v>
      </c>
      <c r="B12682" s="1" t="s">
        <v>12688</v>
      </c>
      <c r="C12682" s="1" t="s">
        <v>60</v>
      </c>
    </row>
    <row r="12683" spans="1:4" x14ac:dyDescent="0.2">
      <c r="A12683" s="1">
        <v>12682</v>
      </c>
      <c r="B12683" s="1" t="s">
        <v>12689</v>
      </c>
      <c r="C12683" s="1" t="s">
        <v>60</v>
      </c>
    </row>
    <row r="12684" spans="1:4" x14ac:dyDescent="0.2">
      <c r="A12684" s="1">
        <v>12683</v>
      </c>
      <c r="B12684" s="1" t="s">
        <v>12690</v>
      </c>
      <c r="C12684" s="1" t="s">
        <v>60</v>
      </c>
    </row>
    <row r="12685" spans="1:4" x14ac:dyDescent="0.2">
      <c r="A12685" s="1">
        <v>12684</v>
      </c>
      <c r="B12685" s="1" t="s">
        <v>12691</v>
      </c>
      <c r="C12685" s="1" t="s">
        <v>60</v>
      </c>
    </row>
    <row r="12686" spans="1:4" x14ac:dyDescent="0.2">
      <c r="A12686" s="1">
        <v>12685</v>
      </c>
      <c r="B12686" s="1" t="s">
        <v>12692</v>
      </c>
      <c r="C12686" s="1" t="s">
        <v>60</v>
      </c>
      <c r="D12686" s="1" t="s">
        <v>61</v>
      </c>
    </row>
    <row r="12687" spans="1:4" x14ac:dyDescent="0.2">
      <c r="A12687" s="1">
        <v>12686</v>
      </c>
      <c r="B12687" s="1" t="s">
        <v>12693</v>
      </c>
      <c r="C12687" s="1" t="s">
        <v>60</v>
      </c>
    </row>
    <row r="12688" spans="1:4" x14ac:dyDescent="0.2">
      <c r="A12688" s="1">
        <v>12687</v>
      </c>
      <c r="B12688" s="1" t="s">
        <v>12694</v>
      </c>
      <c r="C12688" s="1" t="s">
        <v>60</v>
      </c>
    </row>
    <row r="12689" spans="1:3" x14ac:dyDescent="0.2">
      <c r="A12689" s="1">
        <v>12688</v>
      </c>
      <c r="B12689" s="1" t="s">
        <v>12695</v>
      </c>
      <c r="C12689" s="1" t="s">
        <v>60</v>
      </c>
    </row>
    <row r="12690" spans="1:3" x14ac:dyDescent="0.2">
      <c r="A12690" s="1">
        <v>12689</v>
      </c>
      <c r="B12690" s="1" t="s">
        <v>12696</v>
      </c>
      <c r="C12690" s="1" t="s">
        <v>60</v>
      </c>
    </row>
    <row r="12691" spans="1:3" x14ac:dyDescent="0.2">
      <c r="A12691" s="1">
        <v>12690</v>
      </c>
      <c r="B12691" s="1" t="s">
        <v>12697</v>
      </c>
      <c r="C12691" s="1" t="s">
        <v>60</v>
      </c>
    </row>
    <row r="12692" spans="1:3" x14ac:dyDescent="0.2">
      <c r="A12692" s="1">
        <v>12691</v>
      </c>
      <c r="B12692" s="1" t="s">
        <v>12698</v>
      </c>
      <c r="C12692" s="1" t="s">
        <v>60</v>
      </c>
    </row>
    <row r="12693" spans="1:3" x14ac:dyDescent="0.2">
      <c r="A12693" s="1">
        <v>12692</v>
      </c>
      <c r="B12693" s="1" t="s">
        <v>12699</v>
      </c>
      <c r="C12693" s="1" t="s">
        <v>60</v>
      </c>
    </row>
    <row r="12694" spans="1:3" x14ac:dyDescent="0.2">
      <c r="A12694" s="1">
        <v>12693</v>
      </c>
      <c r="B12694" s="1" t="s">
        <v>12700</v>
      </c>
      <c r="C12694" s="1" t="s">
        <v>60</v>
      </c>
    </row>
    <row r="12695" spans="1:3" x14ac:dyDescent="0.2">
      <c r="A12695" s="1">
        <v>12694</v>
      </c>
      <c r="B12695" s="1" t="s">
        <v>12701</v>
      </c>
      <c r="C12695" s="1" t="s">
        <v>60</v>
      </c>
    </row>
    <row r="12696" spans="1:3" x14ac:dyDescent="0.2">
      <c r="A12696" s="1">
        <v>12695</v>
      </c>
      <c r="B12696" s="1" t="s">
        <v>12702</v>
      </c>
      <c r="C12696" s="1" t="s">
        <v>60</v>
      </c>
    </row>
    <row r="12697" spans="1:3" x14ac:dyDescent="0.2">
      <c r="A12697" s="1">
        <v>12696</v>
      </c>
      <c r="B12697" s="1" t="s">
        <v>12703</v>
      </c>
      <c r="C12697" s="1" t="s">
        <v>60</v>
      </c>
    </row>
    <row r="12698" spans="1:3" x14ac:dyDescent="0.2">
      <c r="A12698" s="1">
        <v>12697</v>
      </c>
      <c r="B12698" s="1" t="s">
        <v>12704</v>
      </c>
      <c r="C12698" s="1" t="s">
        <v>60</v>
      </c>
    </row>
    <row r="12699" spans="1:3" x14ac:dyDescent="0.2">
      <c r="A12699" s="1">
        <v>12698</v>
      </c>
      <c r="B12699" s="1" t="s">
        <v>12705</v>
      </c>
      <c r="C12699" s="1" t="s">
        <v>60</v>
      </c>
    </row>
    <row r="12700" spans="1:3" x14ac:dyDescent="0.2">
      <c r="A12700" s="1">
        <v>12699</v>
      </c>
      <c r="B12700" s="1" t="s">
        <v>12706</v>
      </c>
      <c r="C12700" s="1" t="s">
        <v>60</v>
      </c>
    </row>
    <row r="12701" spans="1:3" x14ac:dyDescent="0.2">
      <c r="A12701" s="1">
        <v>12700</v>
      </c>
      <c r="B12701" s="1" t="s">
        <v>12707</v>
      </c>
      <c r="C12701" s="1" t="s">
        <v>60</v>
      </c>
    </row>
    <row r="12702" spans="1:3" x14ac:dyDescent="0.2">
      <c r="A12702" s="1">
        <v>12701</v>
      </c>
      <c r="B12702" s="1" t="s">
        <v>12708</v>
      </c>
      <c r="C12702" s="1" t="s">
        <v>60</v>
      </c>
    </row>
    <row r="12703" spans="1:3" x14ac:dyDescent="0.2">
      <c r="A12703" s="1">
        <v>12702</v>
      </c>
      <c r="B12703" s="1" t="s">
        <v>12709</v>
      </c>
      <c r="C12703" s="1" t="s">
        <v>60</v>
      </c>
    </row>
    <row r="12704" spans="1:3" x14ac:dyDescent="0.2">
      <c r="A12704" s="1">
        <v>12703</v>
      </c>
      <c r="B12704" s="1" t="s">
        <v>12710</v>
      </c>
      <c r="C12704" s="1" t="s">
        <v>60</v>
      </c>
    </row>
    <row r="12705" spans="1:3" x14ac:dyDescent="0.2">
      <c r="A12705" s="1">
        <v>12704</v>
      </c>
      <c r="B12705" s="1" t="s">
        <v>12711</v>
      </c>
      <c r="C12705" s="1" t="s">
        <v>60</v>
      </c>
    </row>
    <row r="12706" spans="1:3" x14ac:dyDescent="0.2">
      <c r="A12706" s="1">
        <v>12705</v>
      </c>
      <c r="B12706" s="1" t="s">
        <v>12712</v>
      </c>
      <c r="C12706" s="1" t="s">
        <v>60</v>
      </c>
    </row>
    <row r="12707" spans="1:3" x14ac:dyDescent="0.2">
      <c r="A12707" s="1">
        <v>12706</v>
      </c>
      <c r="B12707" s="1" t="s">
        <v>12713</v>
      </c>
      <c r="C12707" s="1" t="s">
        <v>60</v>
      </c>
    </row>
    <row r="12708" spans="1:3" x14ac:dyDescent="0.2">
      <c r="A12708" s="1">
        <v>12707</v>
      </c>
      <c r="B12708" s="1" t="s">
        <v>12714</v>
      </c>
      <c r="C12708" s="1" t="s">
        <v>60</v>
      </c>
    </row>
    <row r="12709" spans="1:3" x14ac:dyDescent="0.2">
      <c r="A12709" s="1">
        <v>12708</v>
      </c>
      <c r="B12709" s="1" t="s">
        <v>12715</v>
      </c>
      <c r="C12709" s="1" t="s">
        <v>60</v>
      </c>
    </row>
    <row r="12710" spans="1:3" x14ac:dyDescent="0.2">
      <c r="A12710" s="1">
        <v>12709</v>
      </c>
      <c r="B12710" s="1" t="s">
        <v>12716</v>
      </c>
      <c r="C12710" s="1" t="s">
        <v>60</v>
      </c>
    </row>
    <row r="12711" spans="1:3" x14ac:dyDescent="0.2">
      <c r="A12711" s="1">
        <v>12710</v>
      </c>
      <c r="B12711" s="1" t="s">
        <v>12717</v>
      </c>
      <c r="C12711" s="1" t="s">
        <v>60</v>
      </c>
    </row>
    <row r="12712" spans="1:3" x14ac:dyDescent="0.2">
      <c r="A12712" s="1">
        <v>12711</v>
      </c>
      <c r="B12712" s="1" t="s">
        <v>12718</v>
      </c>
      <c r="C12712" s="1" t="s">
        <v>60</v>
      </c>
    </row>
    <row r="12713" spans="1:3" x14ac:dyDescent="0.2">
      <c r="A12713" s="1">
        <v>12712</v>
      </c>
      <c r="B12713" s="1" t="s">
        <v>12719</v>
      </c>
      <c r="C12713" s="1" t="s">
        <v>60</v>
      </c>
    </row>
    <row r="12714" spans="1:3" x14ac:dyDescent="0.2">
      <c r="A12714" s="1">
        <v>12713</v>
      </c>
      <c r="B12714" s="1" t="s">
        <v>12720</v>
      </c>
      <c r="C12714" s="1" t="s">
        <v>60</v>
      </c>
    </row>
    <row r="12715" spans="1:3" x14ac:dyDescent="0.2">
      <c r="A12715" s="1">
        <v>12714</v>
      </c>
      <c r="B12715" s="1" t="s">
        <v>12721</v>
      </c>
      <c r="C12715" s="1" t="s">
        <v>60</v>
      </c>
    </row>
    <row r="12716" spans="1:3" x14ac:dyDescent="0.2">
      <c r="A12716" s="1">
        <v>12715</v>
      </c>
      <c r="B12716" s="1" t="s">
        <v>12722</v>
      </c>
      <c r="C12716" s="1" t="s">
        <v>60</v>
      </c>
    </row>
    <row r="12717" spans="1:3" x14ac:dyDescent="0.2">
      <c r="A12717" s="1">
        <v>12716</v>
      </c>
      <c r="B12717" s="1" t="s">
        <v>12723</v>
      </c>
      <c r="C12717" s="1" t="s">
        <v>60</v>
      </c>
    </row>
    <row r="12718" spans="1:3" x14ac:dyDescent="0.2">
      <c r="A12718" s="1">
        <v>12717</v>
      </c>
      <c r="B12718" s="1" t="s">
        <v>12724</v>
      </c>
      <c r="C12718" s="1" t="s">
        <v>60</v>
      </c>
    </row>
    <row r="12719" spans="1:3" x14ac:dyDescent="0.2">
      <c r="A12719" s="1">
        <v>12718</v>
      </c>
      <c r="B12719" s="1" t="s">
        <v>12725</v>
      </c>
      <c r="C12719" s="1" t="s">
        <v>60</v>
      </c>
    </row>
    <row r="12720" spans="1:3" x14ac:dyDescent="0.2">
      <c r="A12720" s="1">
        <v>12719</v>
      </c>
      <c r="B12720" s="1" t="s">
        <v>12726</v>
      </c>
      <c r="C12720" s="1" t="s">
        <v>60</v>
      </c>
    </row>
    <row r="12721" spans="1:3" x14ac:dyDescent="0.2">
      <c r="A12721" s="1">
        <v>12720</v>
      </c>
      <c r="B12721" s="1" t="s">
        <v>12727</v>
      </c>
      <c r="C12721" s="1" t="s">
        <v>60</v>
      </c>
    </row>
    <row r="12722" spans="1:3" x14ac:dyDescent="0.2">
      <c r="A12722" s="1">
        <v>12721</v>
      </c>
      <c r="B12722" s="1" t="s">
        <v>12728</v>
      </c>
      <c r="C12722" s="1" t="s">
        <v>60</v>
      </c>
    </row>
    <row r="12723" spans="1:3" x14ac:dyDescent="0.2">
      <c r="A12723" s="1">
        <v>12722</v>
      </c>
      <c r="B12723" s="1" t="s">
        <v>12729</v>
      </c>
      <c r="C12723" s="1" t="s">
        <v>60</v>
      </c>
    </row>
    <row r="12724" spans="1:3" x14ac:dyDescent="0.2">
      <c r="A12724" s="1">
        <v>12723</v>
      </c>
      <c r="B12724" s="1" t="s">
        <v>12730</v>
      </c>
      <c r="C12724" s="1" t="s">
        <v>60</v>
      </c>
    </row>
    <row r="12725" spans="1:3" x14ac:dyDescent="0.2">
      <c r="A12725" s="1">
        <v>12724</v>
      </c>
      <c r="B12725" s="1" t="s">
        <v>12731</v>
      </c>
      <c r="C12725" s="1" t="s">
        <v>60</v>
      </c>
    </row>
    <row r="12726" spans="1:3" x14ac:dyDescent="0.2">
      <c r="A12726" s="1">
        <v>12725</v>
      </c>
      <c r="B12726" s="1" t="s">
        <v>12732</v>
      </c>
      <c r="C12726" s="1" t="s">
        <v>60</v>
      </c>
    </row>
    <row r="12727" spans="1:3" x14ac:dyDescent="0.2">
      <c r="A12727" s="1">
        <v>12726</v>
      </c>
      <c r="B12727" s="1" t="s">
        <v>12733</v>
      </c>
      <c r="C12727" s="1" t="s">
        <v>60</v>
      </c>
    </row>
    <row r="12728" spans="1:3" x14ac:dyDescent="0.2">
      <c r="A12728" s="1">
        <v>12727</v>
      </c>
      <c r="B12728" s="1" t="s">
        <v>12734</v>
      </c>
      <c r="C12728" s="1" t="s">
        <v>60</v>
      </c>
    </row>
    <row r="12729" spans="1:3" x14ac:dyDescent="0.2">
      <c r="A12729" s="1">
        <v>12728</v>
      </c>
      <c r="B12729" s="1" t="s">
        <v>12735</v>
      </c>
      <c r="C12729" s="1" t="s">
        <v>60</v>
      </c>
    </row>
    <row r="12730" spans="1:3" x14ac:dyDescent="0.2">
      <c r="A12730" s="1">
        <v>12729</v>
      </c>
      <c r="B12730" s="1" t="s">
        <v>12736</v>
      </c>
      <c r="C12730" s="1" t="s">
        <v>60</v>
      </c>
    </row>
    <row r="12731" spans="1:3" x14ac:dyDescent="0.2">
      <c r="A12731" s="1">
        <v>12730</v>
      </c>
      <c r="B12731" s="1" t="s">
        <v>12737</v>
      </c>
      <c r="C12731" s="1" t="s">
        <v>60</v>
      </c>
    </row>
    <row r="12732" spans="1:3" x14ac:dyDescent="0.2">
      <c r="A12732" s="1">
        <v>12731</v>
      </c>
      <c r="B12732" s="1" t="s">
        <v>12738</v>
      </c>
      <c r="C12732" s="1" t="s">
        <v>60</v>
      </c>
    </row>
    <row r="12733" spans="1:3" x14ac:dyDescent="0.2">
      <c r="A12733" s="1">
        <v>12732</v>
      </c>
      <c r="B12733" s="1" t="s">
        <v>12739</v>
      </c>
      <c r="C12733" s="1" t="s">
        <v>60</v>
      </c>
    </row>
    <row r="12734" spans="1:3" x14ac:dyDescent="0.2">
      <c r="A12734" s="1">
        <v>12733</v>
      </c>
      <c r="B12734" s="1" t="s">
        <v>12740</v>
      </c>
      <c r="C12734" s="1" t="s">
        <v>60</v>
      </c>
    </row>
    <row r="12735" spans="1:3" x14ac:dyDescent="0.2">
      <c r="A12735" s="1">
        <v>12734</v>
      </c>
      <c r="B12735" s="1" t="s">
        <v>12741</v>
      </c>
      <c r="C12735" s="1" t="s">
        <v>60</v>
      </c>
    </row>
    <row r="12736" spans="1:3" x14ac:dyDescent="0.2">
      <c r="A12736" s="1">
        <v>12735</v>
      </c>
      <c r="B12736" s="1" t="s">
        <v>12742</v>
      </c>
      <c r="C12736" s="1" t="s">
        <v>60</v>
      </c>
    </row>
    <row r="12737" spans="1:3" x14ac:dyDescent="0.2">
      <c r="A12737" s="1">
        <v>12736</v>
      </c>
      <c r="B12737" s="1" t="s">
        <v>12743</v>
      </c>
      <c r="C12737" s="1" t="s">
        <v>60</v>
      </c>
    </row>
    <row r="12738" spans="1:3" x14ac:dyDescent="0.2">
      <c r="A12738" s="1">
        <v>12737</v>
      </c>
      <c r="B12738" s="1" t="s">
        <v>12744</v>
      </c>
      <c r="C12738" s="1" t="s">
        <v>60</v>
      </c>
    </row>
    <row r="12739" spans="1:3" x14ac:dyDescent="0.2">
      <c r="A12739" s="1">
        <v>12738</v>
      </c>
      <c r="B12739" s="1" t="s">
        <v>12745</v>
      </c>
      <c r="C12739" s="1" t="s">
        <v>60</v>
      </c>
    </row>
    <row r="12740" spans="1:3" x14ac:dyDescent="0.2">
      <c r="A12740" s="1">
        <v>12739</v>
      </c>
      <c r="B12740" s="1" t="s">
        <v>12746</v>
      </c>
      <c r="C12740" s="1" t="s">
        <v>60</v>
      </c>
    </row>
    <row r="12741" spans="1:3" x14ac:dyDescent="0.2">
      <c r="A12741" s="1">
        <v>12740</v>
      </c>
      <c r="B12741" s="1" t="s">
        <v>12747</v>
      </c>
      <c r="C12741" s="1" t="s">
        <v>60</v>
      </c>
    </row>
    <row r="12742" spans="1:3" x14ac:dyDescent="0.2">
      <c r="A12742" s="1">
        <v>12741</v>
      </c>
      <c r="B12742" s="1" t="s">
        <v>12748</v>
      </c>
      <c r="C12742" s="1" t="s">
        <v>60</v>
      </c>
    </row>
    <row r="12743" spans="1:3" x14ac:dyDescent="0.2">
      <c r="A12743" s="1">
        <v>12742</v>
      </c>
      <c r="B12743" s="1" t="s">
        <v>12749</v>
      </c>
      <c r="C12743" s="1" t="s">
        <v>60</v>
      </c>
    </row>
    <row r="12744" spans="1:3" x14ac:dyDescent="0.2">
      <c r="A12744" s="1">
        <v>12743</v>
      </c>
      <c r="B12744" s="1" t="s">
        <v>12750</v>
      </c>
      <c r="C12744" s="1" t="s">
        <v>60</v>
      </c>
    </row>
    <row r="12745" spans="1:3" x14ac:dyDescent="0.2">
      <c r="A12745" s="1">
        <v>12744</v>
      </c>
      <c r="B12745" s="1" t="s">
        <v>12751</v>
      </c>
      <c r="C12745" s="1" t="s">
        <v>60</v>
      </c>
    </row>
    <row r="12746" spans="1:3" x14ac:dyDescent="0.2">
      <c r="A12746" s="1">
        <v>12745</v>
      </c>
      <c r="B12746" s="1" t="s">
        <v>12752</v>
      </c>
      <c r="C12746" s="1" t="s">
        <v>60</v>
      </c>
    </row>
    <row r="12747" spans="1:3" x14ac:dyDescent="0.2">
      <c r="A12747" s="1">
        <v>12746</v>
      </c>
      <c r="B12747" s="1" t="s">
        <v>12753</v>
      </c>
      <c r="C12747" s="1" t="s">
        <v>60</v>
      </c>
    </row>
    <row r="12748" spans="1:3" x14ac:dyDescent="0.2">
      <c r="A12748" s="1">
        <v>12747</v>
      </c>
      <c r="B12748" s="1" t="s">
        <v>12754</v>
      </c>
      <c r="C12748" s="1" t="s">
        <v>60</v>
      </c>
    </row>
    <row r="12749" spans="1:3" x14ac:dyDescent="0.2">
      <c r="A12749" s="1">
        <v>12748</v>
      </c>
      <c r="B12749" s="1" t="s">
        <v>12755</v>
      </c>
      <c r="C12749" s="1" t="s">
        <v>60</v>
      </c>
    </row>
    <row r="12750" spans="1:3" x14ac:dyDescent="0.2">
      <c r="A12750" s="1">
        <v>12749</v>
      </c>
      <c r="B12750" s="1" t="s">
        <v>12756</v>
      </c>
      <c r="C12750" s="1" t="s">
        <v>60</v>
      </c>
    </row>
    <row r="12751" spans="1:3" x14ac:dyDescent="0.2">
      <c r="A12751" s="1">
        <v>12750</v>
      </c>
      <c r="B12751" s="1" t="s">
        <v>12757</v>
      </c>
      <c r="C12751" s="1" t="s">
        <v>60</v>
      </c>
    </row>
    <row r="12752" spans="1:3" x14ac:dyDescent="0.2">
      <c r="A12752" s="1">
        <v>12751</v>
      </c>
      <c r="B12752" s="1" t="s">
        <v>12758</v>
      </c>
      <c r="C12752" s="1" t="s">
        <v>60</v>
      </c>
    </row>
    <row r="12753" spans="1:3" x14ac:dyDescent="0.2">
      <c r="A12753" s="1">
        <v>12752</v>
      </c>
      <c r="B12753" s="1" t="s">
        <v>12759</v>
      </c>
      <c r="C12753" s="1" t="s">
        <v>60</v>
      </c>
    </row>
    <row r="12754" spans="1:3" x14ac:dyDescent="0.2">
      <c r="A12754" s="1">
        <v>12753</v>
      </c>
      <c r="B12754" s="1" t="s">
        <v>12760</v>
      </c>
      <c r="C12754" s="1" t="s">
        <v>60</v>
      </c>
    </row>
    <row r="12755" spans="1:3" x14ac:dyDescent="0.2">
      <c r="A12755" s="1">
        <v>12754</v>
      </c>
      <c r="B12755" s="1" t="s">
        <v>12761</v>
      </c>
      <c r="C12755" s="1" t="s">
        <v>60</v>
      </c>
    </row>
    <row r="12756" spans="1:3" x14ac:dyDescent="0.2">
      <c r="A12756" s="1">
        <v>12755</v>
      </c>
      <c r="B12756" s="1" t="s">
        <v>12762</v>
      </c>
      <c r="C12756" s="1" t="s">
        <v>60</v>
      </c>
    </row>
    <row r="12757" spans="1:3" x14ac:dyDescent="0.2">
      <c r="A12757" s="1">
        <v>12756</v>
      </c>
      <c r="B12757" s="1" t="s">
        <v>12763</v>
      </c>
      <c r="C12757" s="1" t="s">
        <v>60</v>
      </c>
    </row>
    <row r="12758" spans="1:3" x14ac:dyDescent="0.2">
      <c r="A12758" s="1">
        <v>12757</v>
      </c>
      <c r="B12758" s="1" t="s">
        <v>12764</v>
      </c>
      <c r="C12758" s="1" t="s">
        <v>60</v>
      </c>
    </row>
    <row r="12759" spans="1:3" x14ac:dyDescent="0.2">
      <c r="A12759" s="1">
        <v>12758</v>
      </c>
      <c r="B12759" s="1" t="s">
        <v>12765</v>
      </c>
      <c r="C12759" s="1" t="s">
        <v>60</v>
      </c>
    </row>
    <row r="12760" spans="1:3" x14ac:dyDescent="0.2">
      <c r="A12760" s="1">
        <v>12759</v>
      </c>
      <c r="B12760" s="1" t="s">
        <v>12766</v>
      </c>
      <c r="C12760" s="1" t="s">
        <v>60</v>
      </c>
    </row>
    <row r="12761" spans="1:3" x14ac:dyDescent="0.2">
      <c r="A12761" s="1">
        <v>12760</v>
      </c>
      <c r="B12761" s="1" t="s">
        <v>12767</v>
      </c>
      <c r="C12761" s="1" t="s">
        <v>60</v>
      </c>
    </row>
    <row r="12762" spans="1:3" x14ac:dyDescent="0.2">
      <c r="A12762" s="1">
        <v>12761</v>
      </c>
      <c r="B12762" s="1" t="s">
        <v>12768</v>
      </c>
      <c r="C12762" s="1" t="s">
        <v>60</v>
      </c>
    </row>
    <row r="12763" spans="1:3" x14ac:dyDescent="0.2">
      <c r="A12763" s="1">
        <v>12762</v>
      </c>
      <c r="B12763" s="1" t="s">
        <v>12769</v>
      </c>
      <c r="C12763" s="1" t="s">
        <v>60</v>
      </c>
    </row>
    <row r="12764" spans="1:3" x14ac:dyDescent="0.2">
      <c r="A12764" s="1">
        <v>12763</v>
      </c>
      <c r="B12764" s="1" t="s">
        <v>12770</v>
      </c>
      <c r="C12764" s="1" t="s">
        <v>60</v>
      </c>
    </row>
    <row r="12765" spans="1:3" x14ac:dyDescent="0.2">
      <c r="A12765" s="1">
        <v>12764</v>
      </c>
      <c r="B12765" s="1" t="s">
        <v>12771</v>
      </c>
      <c r="C12765" s="1" t="s">
        <v>5</v>
      </c>
    </row>
    <row r="12766" spans="1:3" x14ac:dyDescent="0.2">
      <c r="A12766" s="1">
        <v>12765</v>
      </c>
      <c r="B12766" s="1" t="s">
        <v>12772</v>
      </c>
      <c r="C12766" s="1" t="s">
        <v>60</v>
      </c>
    </row>
    <row r="12767" spans="1:3" x14ac:dyDescent="0.2">
      <c r="A12767" s="1">
        <v>12766</v>
      </c>
      <c r="B12767" s="1" t="s">
        <v>12773</v>
      </c>
      <c r="C12767" s="1" t="s">
        <v>60</v>
      </c>
    </row>
    <row r="12768" spans="1:3" x14ac:dyDescent="0.2">
      <c r="A12768" s="1">
        <v>12767</v>
      </c>
      <c r="B12768" s="1" t="s">
        <v>12774</v>
      </c>
      <c r="C12768" s="1" t="s">
        <v>60</v>
      </c>
    </row>
    <row r="12769" spans="1:4" x14ac:dyDescent="0.2">
      <c r="A12769" s="1">
        <v>12768</v>
      </c>
      <c r="B12769" s="1" t="s">
        <v>12775</v>
      </c>
      <c r="C12769" s="1" t="s">
        <v>60</v>
      </c>
    </row>
    <row r="12770" spans="1:4" x14ac:dyDescent="0.2">
      <c r="A12770" s="1">
        <v>12769</v>
      </c>
      <c r="B12770" s="1" t="s">
        <v>12776</v>
      </c>
      <c r="C12770" s="1" t="s">
        <v>60</v>
      </c>
    </row>
    <row r="12771" spans="1:4" x14ac:dyDescent="0.2">
      <c r="A12771" s="1">
        <v>12770</v>
      </c>
      <c r="B12771" s="1" t="s">
        <v>12777</v>
      </c>
      <c r="C12771" s="1" t="s">
        <v>60</v>
      </c>
    </row>
    <row r="12772" spans="1:4" x14ac:dyDescent="0.2">
      <c r="A12772" s="1">
        <v>12771</v>
      </c>
      <c r="B12772" s="1" t="s">
        <v>12778</v>
      </c>
      <c r="C12772" s="1" t="s">
        <v>60</v>
      </c>
    </row>
    <row r="12773" spans="1:4" x14ac:dyDescent="0.2">
      <c r="A12773" s="1">
        <v>12772</v>
      </c>
      <c r="B12773" s="1" t="s">
        <v>12779</v>
      </c>
      <c r="C12773" s="1" t="s">
        <v>60</v>
      </c>
    </row>
    <row r="12774" spans="1:4" x14ac:dyDescent="0.2">
      <c r="A12774" s="1">
        <v>12773</v>
      </c>
      <c r="B12774" s="1" t="s">
        <v>12780</v>
      </c>
      <c r="C12774" s="1" t="s">
        <v>60</v>
      </c>
    </row>
    <row r="12775" spans="1:4" x14ac:dyDescent="0.2">
      <c r="A12775" s="1">
        <v>12774</v>
      </c>
      <c r="B12775" s="1" t="s">
        <v>12781</v>
      </c>
      <c r="C12775" s="1" t="s">
        <v>60</v>
      </c>
      <c r="D12775" s="1" t="s">
        <v>61</v>
      </c>
    </row>
    <row r="12776" spans="1:4" x14ac:dyDescent="0.2">
      <c r="A12776" s="1">
        <v>12775</v>
      </c>
      <c r="B12776" s="1" t="s">
        <v>12782</v>
      </c>
      <c r="C12776" s="1" t="s">
        <v>60</v>
      </c>
    </row>
    <row r="12777" spans="1:4" x14ac:dyDescent="0.2">
      <c r="A12777" s="1">
        <v>12776</v>
      </c>
      <c r="B12777" s="1" t="s">
        <v>12783</v>
      </c>
      <c r="C12777" s="1" t="s">
        <v>60</v>
      </c>
    </row>
    <row r="12778" spans="1:4" x14ac:dyDescent="0.2">
      <c r="A12778" s="1">
        <v>12777</v>
      </c>
      <c r="B12778" s="1" t="s">
        <v>12784</v>
      </c>
      <c r="C12778" s="1" t="s">
        <v>60</v>
      </c>
    </row>
    <row r="12779" spans="1:4" x14ac:dyDescent="0.2">
      <c r="A12779" s="1">
        <v>12778</v>
      </c>
      <c r="B12779" s="1" t="s">
        <v>12785</v>
      </c>
      <c r="C12779" s="1" t="s">
        <v>60</v>
      </c>
    </row>
    <row r="12780" spans="1:4" x14ac:dyDescent="0.2">
      <c r="A12780" s="1">
        <v>12779</v>
      </c>
      <c r="B12780" s="1" t="s">
        <v>12786</v>
      </c>
      <c r="C12780" s="1" t="s">
        <v>60</v>
      </c>
    </row>
    <row r="12781" spans="1:4" x14ac:dyDescent="0.2">
      <c r="A12781" s="1">
        <v>12780</v>
      </c>
      <c r="B12781" s="1" t="s">
        <v>12787</v>
      </c>
      <c r="C12781" s="1" t="s">
        <v>60</v>
      </c>
    </row>
    <row r="12782" spans="1:4" x14ac:dyDescent="0.2">
      <c r="A12782" s="1">
        <v>12781</v>
      </c>
      <c r="B12782" s="1" t="s">
        <v>12788</v>
      </c>
      <c r="C12782" s="1" t="s">
        <v>60</v>
      </c>
    </row>
    <row r="12783" spans="1:4" x14ac:dyDescent="0.2">
      <c r="A12783" s="1">
        <v>12782</v>
      </c>
      <c r="B12783" s="1" t="s">
        <v>12789</v>
      </c>
      <c r="C12783" s="1" t="s">
        <v>60</v>
      </c>
    </row>
    <row r="12784" spans="1:4" x14ac:dyDescent="0.2">
      <c r="A12784" s="1">
        <v>12783</v>
      </c>
      <c r="B12784" s="1" t="s">
        <v>12790</v>
      </c>
      <c r="C12784" s="1" t="s">
        <v>60</v>
      </c>
    </row>
    <row r="12785" spans="1:3" x14ac:dyDescent="0.2">
      <c r="A12785" s="1">
        <v>12784</v>
      </c>
      <c r="B12785" s="1" t="s">
        <v>12791</v>
      </c>
      <c r="C12785" s="1" t="s">
        <v>60</v>
      </c>
    </row>
    <row r="12786" spans="1:3" x14ac:dyDescent="0.2">
      <c r="A12786" s="1">
        <v>12785</v>
      </c>
      <c r="B12786" s="1" t="s">
        <v>12792</v>
      </c>
      <c r="C12786" s="1" t="s">
        <v>60</v>
      </c>
    </row>
    <row r="12787" spans="1:3" x14ac:dyDescent="0.2">
      <c r="A12787" s="1">
        <v>12786</v>
      </c>
      <c r="B12787" s="1" t="s">
        <v>12793</v>
      </c>
      <c r="C12787" s="1" t="s">
        <v>60</v>
      </c>
    </row>
    <row r="12788" spans="1:3" x14ac:dyDescent="0.2">
      <c r="A12788" s="1">
        <v>12787</v>
      </c>
      <c r="B12788" s="1" t="s">
        <v>12794</v>
      </c>
      <c r="C12788" s="1" t="s">
        <v>60</v>
      </c>
    </row>
    <row r="12789" spans="1:3" x14ac:dyDescent="0.2">
      <c r="A12789" s="1">
        <v>12788</v>
      </c>
      <c r="B12789" s="1" t="s">
        <v>12795</v>
      </c>
      <c r="C12789" s="1" t="s">
        <v>60</v>
      </c>
    </row>
    <row r="12790" spans="1:3" x14ac:dyDescent="0.2">
      <c r="A12790" s="1">
        <v>12789</v>
      </c>
      <c r="B12790" s="1" t="s">
        <v>12796</v>
      </c>
      <c r="C12790" s="1" t="s">
        <v>60</v>
      </c>
    </row>
    <row r="12791" spans="1:3" x14ac:dyDescent="0.2">
      <c r="A12791" s="1">
        <v>12790</v>
      </c>
      <c r="B12791" s="1" t="s">
        <v>12797</v>
      </c>
      <c r="C12791" s="1" t="s">
        <v>60</v>
      </c>
    </row>
    <row r="12792" spans="1:3" x14ac:dyDescent="0.2">
      <c r="A12792" s="1">
        <v>12791</v>
      </c>
      <c r="B12792" s="1" t="s">
        <v>12798</v>
      </c>
      <c r="C12792" s="1" t="s">
        <v>60</v>
      </c>
    </row>
    <row r="12793" spans="1:3" x14ac:dyDescent="0.2">
      <c r="A12793" s="1">
        <v>12792</v>
      </c>
      <c r="B12793" s="1" t="s">
        <v>12799</v>
      </c>
      <c r="C12793" s="1" t="s">
        <v>60</v>
      </c>
    </row>
    <row r="12794" spans="1:3" x14ac:dyDescent="0.2">
      <c r="A12794" s="1">
        <v>12793</v>
      </c>
      <c r="B12794" s="1" t="s">
        <v>12800</v>
      </c>
      <c r="C12794" s="1" t="s">
        <v>60</v>
      </c>
    </row>
    <row r="12795" spans="1:3" x14ac:dyDescent="0.2">
      <c r="A12795" s="1">
        <v>12794</v>
      </c>
      <c r="B12795" s="1" t="s">
        <v>12801</v>
      </c>
      <c r="C12795" s="1" t="s">
        <v>60</v>
      </c>
    </row>
    <row r="12796" spans="1:3" x14ac:dyDescent="0.2">
      <c r="A12796" s="1">
        <v>12795</v>
      </c>
      <c r="B12796" s="1" t="s">
        <v>12802</v>
      </c>
      <c r="C12796" s="1" t="s">
        <v>60</v>
      </c>
    </row>
    <row r="12797" spans="1:3" x14ac:dyDescent="0.2">
      <c r="A12797" s="1">
        <v>12796</v>
      </c>
      <c r="B12797" s="1" t="s">
        <v>12803</v>
      </c>
      <c r="C12797" s="1" t="s">
        <v>60</v>
      </c>
    </row>
    <row r="12798" spans="1:3" x14ac:dyDescent="0.2">
      <c r="A12798" s="1">
        <v>12797</v>
      </c>
      <c r="B12798" s="1" t="s">
        <v>12804</v>
      </c>
      <c r="C12798" s="1" t="s">
        <v>60</v>
      </c>
    </row>
    <row r="12799" spans="1:3" x14ac:dyDescent="0.2">
      <c r="A12799" s="1">
        <v>12798</v>
      </c>
      <c r="B12799" s="1" t="s">
        <v>12805</v>
      </c>
      <c r="C12799" s="1" t="s">
        <v>60</v>
      </c>
    </row>
    <row r="12800" spans="1:3" x14ac:dyDescent="0.2">
      <c r="A12800" s="1">
        <v>12799</v>
      </c>
      <c r="B12800" s="1" t="s">
        <v>12806</v>
      </c>
      <c r="C12800" s="1" t="s">
        <v>60</v>
      </c>
    </row>
    <row r="12801" spans="1:4" x14ac:dyDescent="0.2">
      <c r="A12801" s="1">
        <v>12800</v>
      </c>
      <c r="B12801" s="1" t="s">
        <v>12807</v>
      </c>
      <c r="C12801" s="1" t="s">
        <v>60</v>
      </c>
      <c r="D12801" s="1" t="s">
        <v>61</v>
      </c>
    </row>
    <row r="12802" spans="1:4" x14ac:dyDescent="0.2">
      <c r="A12802" s="1">
        <v>12801</v>
      </c>
      <c r="B12802" s="1" t="s">
        <v>12808</v>
      </c>
      <c r="C12802" s="1" t="s">
        <v>60</v>
      </c>
    </row>
    <row r="12803" spans="1:4" x14ac:dyDescent="0.2">
      <c r="A12803" s="1">
        <v>12802</v>
      </c>
      <c r="B12803" s="1" t="s">
        <v>12809</v>
      </c>
      <c r="C12803" s="1" t="s">
        <v>60</v>
      </c>
    </row>
    <row r="12804" spans="1:4" x14ac:dyDescent="0.2">
      <c r="A12804" s="1">
        <v>12803</v>
      </c>
      <c r="B12804" s="1" t="s">
        <v>12810</v>
      </c>
      <c r="C12804" s="1" t="s">
        <v>60</v>
      </c>
    </row>
    <row r="12805" spans="1:4" x14ac:dyDescent="0.2">
      <c r="A12805" s="1">
        <v>12804</v>
      </c>
      <c r="B12805" s="1" t="s">
        <v>12811</v>
      </c>
      <c r="C12805" s="1" t="s">
        <v>60</v>
      </c>
    </row>
    <row r="12806" spans="1:4" x14ac:dyDescent="0.2">
      <c r="A12806" s="1">
        <v>12805</v>
      </c>
      <c r="B12806" s="1" t="s">
        <v>12812</v>
      </c>
      <c r="C12806" s="1" t="s">
        <v>60</v>
      </c>
    </row>
    <row r="12807" spans="1:4" x14ac:dyDescent="0.2">
      <c r="A12807" s="1">
        <v>12806</v>
      </c>
      <c r="B12807" s="1" t="s">
        <v>12813</v>
      </c>
      <c r="C12807" s="1" t="s">
        <v>60</v>
      </c>
    </row>
    <row r="12808" spans="1:4" x14ac:dyDescent="0.2">
      <c r="A12808" s="1">
        <v>12807</v>
      </c>
      <c r="B12808" s="1" t="s">
        <v>12814</v>
      </c>
      <c r="C12808" s="1" t="s">
        <v>60</v>
      </c>
    </row>
    <row r="12809" spans="1:4" x14ac:dyDescent="0.2">
      <c r="A12809" s="1">
        <v>12808</v>
      </c>
      <c r="B12809" s="1" t="s">
        <v>12815</v>
      </c>
      <c r="C12809" s="1" t="s">
        <v>60</v>
      </c>
    </row>
    <row r="12810" spans="1:4" x14ac:dyDescent="0.2">
      <c r="A12810" s="1">
        <v>12809</v>
      </c>
      <c r="B12810" s="1" t="s">
        <v>12816</v>
      </c>
      <c r="C12810" s="1" t="s">
        <v>60</v>
      </c>
    </row>
    <row r="12811" spans="1:4" x14ac:dyDescent="0.2">
      <c r="A12811" s="1">
        <v>12810</v>
      </c>
      <c r="B12811" s="1" t="s">
        <v>12817</v>
      </c>
      <c r="C12811" s="1" t="s">
        <v>60</v>
      </c>
    </row>
    <row r="12812" spans="1:4" x14ac:dyDescent="0.2">
      <c r="A12812" s="1">
        <v>12811</v>
      </c>
      <c r="B12812" s="1" t="s">
        <v>12818</v>
      </c>
      <c r="C12812" s="1" t="s">
        <v>60</v>
      </c>
    </row>
    <row r="12813" spans="1:4" x14ac:dyDescent="0.2">
      <c r="A12813" s="1">
        <v>12812</v>
      </c>
      <c r="B12813" s="1" t="s">
        <v>12819</v>
      </c>
      <c r="C12813" s="1" t="s">
        <v>60</v>
      </c>
    </row>
    <row r="12814" spans="1:4" x14ac:dyDescent="0.2">
      <c r="A12814" s="1">
        <v>12813</v>
      </c>
      <c r="B12814" s="1" t="s">
        <v>12820</v>
      </c>
      <c r="C12814" s="1" t="s">
        <v>60</v>
      </c>
    </row>
    <row r="12815" spans="1:4" x14ac:dyDescent="0.2">
      <c r="A12815" s="1">
        <v>12814</v>
      </c>
      <c r="B12815" s="1" t="s">
        <v>12821</v>
      </c>
      <c r="C12815" s="1" t="s">
        <v>60</v>
      </c>
    </row>
    <row r="12816" spans="1:4" x14ac:dyDescent="0.2">
      <c r="A12816" s="1">
        <v>12815</v>
      </c>
      <c r="B12816" s="1" t="s">
        <v>12822</v>
      </c>
      <c r="C12816" s="1" t="s">
        <v>60</v>
      </c>
    </row>
    <row r="12817" spans="1:3" x14ac:dyDescent="0.2">
      <c r="A12817" s="1">
        <v>12816</v>
      </c>
      <c r="B12817" s="1" t="s">
        <v>12823</v>
      </c>
      <c r="C12817" s="1" t="s">
        <v>60</v>
      </c>
    </row>
    <row r="12818" spans="1:3" x14ac:dyDescent="0.2">
      <c r="A12818" s="1">
        <v>12817</v>
      </c>
      <c r="B12818" s="1" t="s">
        <v>12824</v>
      </c>
      <c r="C12818" s="1" t="s">
        <v>60</v>
      </c>
    </row>
    <row r="12819" spans="1:3" x14ac:dyDescent="0.2">
      <c r="A12819" s="1">
        <v>12818</v>
      </c>
      <c r="B12819" s="1" t="s">
        <v>12825</v>
      </c>
      <c r="C12819" s="1" t="s">
        <v>60</v>
      </c>
    </row>
    <row r="12820" spans="1:3" x14ac:dyDescent="0.2">
      <c r="A12820" s="1">
        <v>12819</v>
      </c>
      <c r="B12820" s="1" t="s">
        <v>12826</v>
      </c>
      <c r="C12820" s="1" t="s">
        <v>60</v>
      </c>
    </row>
    <row r="12821" spans="1:3" x14ac:dyDescent="0.2">
      <c r="A12821" s="1">
        <v>12820</v>
      </c>
      <c r="B12821" s="1" t="s">
        <v>12827</v>
      </c>
      <c r="C12821" s="1" t="s">
        <v>60</v>
      </c>
    </row>
    <row r="12822" spans="1:3" x14ac:dyDescent="0.2">
      <c r="A12822" s="1">
        <v>12821</v>
      </c>
      <c r="B12822" s="1" t="s">
        <v>12828</v>
      </c>
      <c r="C12822" s="1" t="s">
        <v>60</v>
      </c>
    </row>
    <row r="12823" spans="1:3" x14ac:dyDescent="0.2">
      <c r="A12823" s="1">
        <v>12822</v>
      </c>
      <c r="B12823" s="1" t="s">
        <v>12829</v>
      </c>
      <c r="C12823" s="1" t="s">
        <v>60</v>
      </c>
    </row>
    <row r="12824" spans="1:3" x14ac:dyDescent="0.2">
      <c r="A12824" s="1">
        <v>12823</v>
      </c>
      <c r="B12824" s="1" t="s">
        <v>12830</v>
      </c>
      <c r="C12824" s="1" t="s">
        <v>60</v>
      </c>
    </row>
    <row r="12825" spans="1:3" x14ac:dyDescent="0.2">
      <c r="A12825" s="1">
        <v>12824</v>
      </c>
      <c r="B12825" s="1" t="s">
        <v>12831</v>
      </c>
      <c r="C12825" s="1" t="s">
        <v>60</v>
      </c>
    </row>
    <row r="12826" spans="1:3" x14ac:dyDescent="0.2">
      <c r="A12826" s="1">
        <v>12825</v>
      </c>
      <c r="B12826" s="1" t="s">
        <v>12832</v>
      </c>
      <c r="C12826" s="1" t="s">
        <v>60</v>
      </c>
    </row>
    <row r="12827" spans="1:3" x14ac:dyDescent="0.2">
      <c r="A12827" s="1">
        <v>12826</v>
      </c>
      <c r="B12827" s="1" t="s">
        <v>12833</v>
      </c>
      <c r="C12827" s="1" t="s">
        <v>60</v>
      </c>
    </row>
    <row r="12828" spans="1:3" x14ac:dyDescent="0.2">
      <c r="A12828" s="1">
        <v>12827</v>
      </c>
      <c r="B12828" s="1" t="s">
        <v>12834</v>
      </c>
      <c r="C12828" s="1" t="s">
        <v>60</v>
      </c>
    </row>
    <row r="12829" spans="1:3" x14ac:dyDescent="0.2">
      <c r="A12829" s="1">
        <v>12828</v>
      </c>
      <c r="B12829" s="1" t="s">
        <v>12835</v>
      </c>
      <c r="C12829" s="1" t="s">
        <v>60</v>
      </c>
    </row>
    <row r="12830" spans="1:3" x14ac:dyDescent="0.2">
      <c r="A12830" s="1">
        <v>12829</v>
      </c>
      <c r="B12830" s="1" t="s">
        <v>12836</v>
      </c>
      <c r="C12830" s="1" t="s">
        <v>60</v>
      </c>
    </row>
    <row r="12831" spans="1:3" x14ac:dyDescent="0.2">
      <c r="A12831" s="1">
        <v>12830</v>
      </c>
      <c r="B12831" s="1" t="s">
        <v>12837</v>
      </c>
      <c r="C12831" s="1" t="s">
        <v>60</v>
      </c>
    </row>
    <row r="12832" spans="1:3" x14ac:dyDescent="0.2">
      <c r="A12832" s="1">
        <v>12831</v>
      </c>
      <c r="B12832" s="1" t="s">
        <v>12838</v>
      </c>
      <c r="C12832" s="1" t="s">
        <v>60</v>
      </c>
    </row>
    <row r="12833" spans="1:3" x14ac:dyDescent="0.2">
      <c r="A12833" s="1">
        <v>12832</v>
      </c>
      <c r="B12833" s="1" t="s">
        <v>12839</v>
      </c>
      <c r="C12833" s="1" t="s">
        <v>60</v>
      </c>
    </row>
    <row r="12834" spans="1:3" x14ac:dyDescent="0.2">
      <c r="A12834" s="1">
        <v>12833</v>
      </c>
      <c r="B12834" s="1" t="s">
        <v>12840</v>
      </c>
      <c r="C12834" s="1" t="s">
        <v>60</v>
      </c>
    </row>
    <row r="12835" spans="1:3" x14ac:dyDescent="0.2">
      <c r="A12835" s="1">
        <v>12834</v>
      </c>
      <c r="B12835" s="1" t="s">
        <v>12841</v>
      </c>
      <c r="C12835" s="1" t="s">
        <v>60</v>
      </c>
    </row>
    <row r="12836" spans="1:3" x14ac:dyDescent="0.2">
      <c r="A12836" s="1">
        <v>12835</v>
      </c>
      <c r="B12836" s="1" t="s">
        <v>12842</v>
      </c>
      <c r="C12836" s="1" t="s">
        <v>60</v>
      </c>
    </row>
    <row r="12837" spans="1:3" x14ac:dyDescent="0.2">
      <c r="A12837" s="1">
        <v>12836</v>
      </c>
      <c r="B12837" s="1" t="s">
        <v>12843</v>
      </c>
      <c r="C12837" s="1" t="s">
        <v>60</v>
      </c>
    </row>
    <row r="12838" spans="1:3" x14ac:dyDescent="0.2">
      <c r="A12838" s="1">
        <v>12837</v>
      </c>
      <c r="B12838" s="1" t="s">
        <v>12844</v>
      </c>
      <c r="C12838" s="1" t="s">
        <v>60</v>
      </c>
    </row>
    <row r="12839" spans="1:3" x14ac:dyDescent="0.2">
      <c r="A12839" s="1">
        <v>12838</v>
      </c>
      <c r="B12839" s="1" t="s">
        <v>12845</v>
      </c>
      <c r="C12839" s="1" t="s">
        <v>60</v>
      </c>
    </row>
    <row r="12840" spans="1:3" x14ac:dyDescent="0.2">
      <c r="A12840" s="1">
        <v>12839</v>
      </c>
      <c r="B12840" s="1" t="s">
        <v>12846</v>
      </c>
      <c r="C12840" s="1" t="s">
        <v>60</v>
      </c>
    </row>
    <row r="12841" spans="1:3" x14ac:dyDescent="0.2">
      <c r="A12841" s="1">
        <v>12840</v>
      </c>
      <c r="B12841" s="1" t="s">
        <v>12847</v>
      </c>
      <c r="C12841" s="1" t="s">
        <v>60</v>
      </c>
    </row>
    <row r="12842" spans="1:3" x14ac:dyDescent="0.2">
      <c r="A12842" s="1">
        <v>12841</v>
      </c>
      <c r="B12842" s="1" t="s">
        <v>12848</v>
      </c>
      <c r="C12842" s="1" t="s">
        <v>60</v>
      </c>
    </row>
    <row r="12843" spans="1:3" x14ac:dyDescent="0.2">
      <c r="A12843" s="1">
        <v>12842</v>
      </c>
      <c r="B12843" s="1" t="s">
        <v>12849</v>
      </c>
      <c r="C12843" s="1" t="s">
        <v>60</v>
      </c>
    </row>
    <row r="12844" spans="1:3" x14ac:dyDescent="0.2">
      <c r="A12844" s="1">
        <v>12843</v>
      </c>
      <c r="B12844" s="1" t="s">
        <v>12850</v>
      </c>
      <c r="C12844" s="1" t="s">
        <v>60</v>
      </c>
    </row>
    <row r="12845" spans="1:3" x14ac:dyDescent="0.2">
      <c r="A12845" s="1">
        <v>12844</v>
      </c>
      <c r="B12845" s="1" t="s">
        <v>12851</v>
      </c>
      <c r="C12845" s="1" t="s">
        <v>60</v>
      </c>
    </row>
    <row r="12846" spans="1:3" x14ac:dyDescent="0.2">
      <c r="A12846" s="1">
        <v>12845</v>
      </c>
      <c r="B12846" s="1" t="s">
        <v>12852</v>
      </c>
      <c r="C12846" s="1" t="s">
        <v>60</v>
      </c>
    </row>
    <row r="12847" spans="1:3" x14ac:dyDescent="0.2">
      <c r="A12847" s="1">
        <v>12846</v>
      </c>
      <c r="B12847" s="1" t="s">
        <v>12853</v>
      </c>
      <c r="C12847" s="1" t="s">
        <v>60</v>
      </c>
    </row>
    <row r="12848" spans="1:3" x14ac:dyDescent="0.2">
      <c r="A12848" s="1">
        <v>12847</v>
      </c>
      <c r="B12848" s="1" t="s">
        <v>12854</v>
      </c>
      <c r="C12848" s="1" t="s">
        <v>60</v>
      </c>
    </row>
    <row r="12849" spans="1:3" x14ac:dyDescent="0.2">
      <c r="A12849" s="1">
        <v>12848</v>
      </c>
      <c r="B12849" s="1" t="s">
        <v>12855</v>
      </c>
      <c r="C12849" s="1" t="s">
        <v>60</v>
      </c>
    </row>
    <row r="12850" spans="1:3" x14ac:dyDescent="0.2">
      <c r="A12850" s="1">
        <v>12849</v>
      </c>
      <c r="B12850" s="1" t="s">
        <v>12856</v>
      </c>
      <c r="C12850" s="1" t="s">
        <v>60</v>
      </c>
    </row>
    <row r="12851" spans="1:3" x14ac:dyDescent="0.2">
      <c r="A12851" s="1">
        <v>12850</v>
      </c>
      <c r="B12851" s="1" t="s">
        <v>12857</v>
      </c>
      <c r="C12851" s="1" t="s">
        <v>60</v>
      </c>
    </row>
    <row r="12852" spans="1:3" x14ac:dyDescent="0.2">
      <c r="A12852" s="1">
        <v>12851</v>
      </c>
      <c r="B12852" s="1" t="s">
        <v>12858</v>
      </c>
      <c r="C12852" s="1" t="s">
        <v>60</v>
      </c>
    </row>
    <row r="12853" spans="1:3" x14ac:dyDescent="0.2">
      <c r="A12853" s="1">
        <v>12852</v>
      </c>
      <c r="B12853" s="1" t="s">
        <v>12859</v>
      </c>
      <c r="C12853" s="1" t="s">
        <v>60</v>
      </c>
    </row>
    <row r="12854" spans="1:3" x14ac:dyDescent="0.2">
      <c r="A12854" s="1">
        <v>12853</v>
      </c>
      <c r="B12854" s="1" t="s">
        <v>12860</v>
      </c>
      <c r="C12854" s="1" t="s">
        <v>60</v>
      </c>
    </row>
    <row r="12855" spans="1:3" x14ac:dyDescent="0.2">
      <c r="A12855" s="1">
        <v>12854</v>
      </c>
      <c r="B12855" s="1" t="s">
        <v>12861</v>
      </c>
      <c r="C12855" s="1" t="s">
        <v>60</v>
      </c>
    </row>
    <row r="12856" spans="1:3" x14ac:dyDescent="0.2">
      <c r="A12856" s="1">
        <v>12855</v>
      </c>
      <c r="B12856" s="1" t="s">
        <v>12862</v>
      </c>
      <c r="C12856" s="1" t="s">
        <v>60</v>
      </c>
    </row>
    <row r="12857" spans="1:3" x14ac:dyDescent="0.2">
      <c r="A12857" s="1">
        <v>12856</v>
      </c>
      <c r="B12857" s="1" t="s">
        <v>12863</v>
      </c>
      <c r="C12857" s="1" t="s">
        <v>60</v>
      </c>
    </row>
    <row r="12858" spans="1:3" x14ac:dyDescent="0.2">
      <c r="A12858" s="1">
        <v>12857</v>
      </c>
      <c r="B12858" s="1" t="s">
        <v>12864</v>
      </c>
      <c r="C12858" s="1" t="s">
        <v>60</v>
      </c>
    </row>
    <row r="12859" spans="1:3" x14ac:dyDescent="0.2">
      <c r="A12859" s="1">
        <v>12858</v>
      </c>
      <c r="B12859" s="1" t="s">
        <v>12865</v>
      </c>
      <c r="C12859" s="1" t="s">
        <v>60</v>
      </c>
    </row>
    <row r="12860" spans="1:3" x14ac:dyDescent="0.2">
      <c r="A12860" s="1">
        <v>12859</v>
      </c>
      <c r="B12860" s="1" t="s">
        <v>12866</v>
      </c>
      <c r="C12860" s="1" t="s">
        <v>60</v>
      </c>
    </row>
    <row r="12861" spans="1:3" x14ac:dyDescent="0.2">
      <c r="A12861" s="1">
        <v>12860</v>
      </c>
      <c r="B12861" s="1" t="s">
        <v>12867</v>
      </c>
      <c r="C12861" s="1" t="s">
        <v>60</v>
      </c>
    </row>
    <row r="12862" spans="1:3" x14ac:dyDescent="0.2">
      <c r="A12862" s="1">
        <v>12861</v>
      </c>
      <c r="B12862" s="1" t="s">
        <v>12868</v>
      </c>
      <c r="C12862" s="1" t="s">
        <v>60</v>
      </c>
    </row>
    <row r="12863" spans="1:3" x14ac:dyDescent="0.2">
      <c r="A12863" s="1">
        <v>12862</v>
      </c>
      <c r="B12863" s="1" t="s">
        <v>12869</v>
      </c>
      <c r="C12863" s="1" t="s">
        <v>60</v>
      </c>
    </row>
    <row r="12864" spans="1:3" x14ac:dyDescent="0.2">
      <c r="A12864" s="1">
        <v>12863</v>
      </c>
      <c r="B12864" s="1" t="s">
        <v>12870</v>
      </c>
      <c r="C12864" s="1" t="s">
        <v>60</v>
      </c>
    </row>
    <row r="12865" spans="1:3" x14ac:dyDescent="0.2">
      <c r="A12865" s="1">
        <v>12864</v>
      </c>
      <c r="B12865" s="1" t="s">
        <v>12871</v>
      </c>
      <c r="C12865" s="1" t="s">
        <v>60</v>
      </c>
    </row>
    <row r="12866" spans="1:3" x14ac:dyDescent="0.2">
      <c r="A12866" s="1">
        <v>12865</v>
      </c>
      <c r="B12866" s="1" t="s">
        <v>12872</v>
      </c>
      <c r="C12866" s="1" t="s">
        <v>60</v>
      </c>
    </row>
    <row r="12867" spans="1:3" x14ac:dyDescent="0.2">
      <c r="A12867" s="1">
        <v>12866</v>
      </c>
      <c r="B12867" s="1" t="s">
        <v>12873</v>
      </c>
      <c r="C12867" s="1" t="s">
        <v>60</v>
      </c>
    </row>
    <row r="12868" spans="1:3" x14ac:dyDescent="0.2">
      <c r="A12868" s="1">
        <v>12867</v>
      </c>
      <c r="B12868" s="1" t="s">
        <v>12874</v>
      </c>
      <c r="C12868" s="1" t="s">
        <v>5</v>
      </c>
    </row>
    <row r="12869" spans="1:3" x14ac:dyDescent="0.2">
      <c r="A12869" s="1">
        <v>12868</v>
      </c>
      <c r="B12869" s="1" t="s">
        <v>12875</v>
      </c>
      <c r="C12869" s="1" t="s">
        <v>60</v>
      </c>
    </row>
    <row r="12870" spans="1:3" x14ac:dyDescent="0.2">
      <c r="A12870" s="1">
        <v>12869</v>
      </c>
      <c r="B12870" s="1" t="s">
        <v>12876</v>
      </c>
      <c r="C12870" s="1" t="s">
        <v>60</v>
      </c>
    </row>
    <row r="12871" spans="1:3" x14ac:dyDescent="0.2">
      <c r="A12871" s="1">
        <v>12870</v>
      </c>
      <c r="B12871" s="1" t="s">
        <v>12877</v>
      </c>
      <c r="C12871" s="1" t="s">
        <v>60</v>
      </c>
    </row>
    <row r="12872" spans="1:3" x14ac:dyDescent="0.2">
      <c r="A12872" s="1">
        <v>12871</v>
      </c>
      <c r="B12872" s="1" t="s">
        <v>12878</v>
      </c>
      <c r="C12872" s="1" t="s">
        <v>60</v>
      </c>
    </row>
    <row r="12873" spans="1:3" x14ac:dyDescent="0.2">
      <c r="A12873" s="1">
        <v>12872</v>
      </c>
      <c r="B12873" s="1" t="s">
        <v>12879</v>
      </c>
      <c r="C12873" s="1" t="s">
        <v>60</v>
      </c>
    </row>
    <row r="12874" spans="1:3" x14ac:dyDescent="0.2">
      <c r="A12874" s="1">
        <v>12873</v>
      </c>
      <c r="B12874" s="1" t="s">
        <v>12880</v>
      </c>
      <c r="C12874" s="1" t="s">
        <v>60</v>
      </c>
    </row>
    <row r="12875" spans="1:3" x14ac:dyDescent="0.2">
      <c r="A12875" s="1">
        <v>12874</v>
      </c>
      <c r="B12875" s="1" t="s">
        <v>12881</v>
      </c>
      <c r="C12875" s="1" t="s">
        <v>60</v>
      </c>
    </row>
    <row r="12876" spans="1:3" x14ac:dyDescent="0.2">
      <c r="A12876" s="1">
        <v>12875</v>
      </c>
      <c r="B12876" s="1" t="s">
        <v>12882</v>
      </c>
      <c r="C12876" s="1" t="s">
        <v>60</v>
      </c>
    </row>
    <row r="12877" spans="1:3" x14ac:dyDescent="0.2">
      <c r="A12877" s="1">
        <v>12876</v>
      </c>
      <c r="B12877" s="1" t="s">
        <v>12883</v>
      </c>
      <c r="C12877" s="1" t="s">
        <v>60</v>
      </c>
    </row>
    <row r="12878" spans="1:3" x14ac:dyDescent="0.2">
      <c r="A12878" s="1">
        <v>12877</v>
      </c>
      <c r="B12878" s="1" t="s">
        <v>12884</v>
      </c>
      <c r="C12878" s="1" t="s">
        <v>60</v>
      </c>
    </row>
    <row r="12879" spans="1:3" x14ac:dyDescent="0.2">
      <c r="A12879" s="1">
        <v>12878</v>
      </c>
      <c r="B12879" s="1" t="s">
        <v>12885</v>
      </c>
      <c r="C12879" s="1" t="s">
        <v>60</v>
      </c>
    </row>
    <row r="12880" spans="1:3" x14ac:dyDescent="0.2">
      <c r="A12880" s="1">
        <v>12879</v>
      </c>
      <c r="B12880" s="1" t="s">
        <v>12886</v>
      </c>
      <c r="C12880" s="1" t="s">
        <v>60</v>
      </c>
    </row>
    <row r="12881" spans="1:3" x14ac:dyDescent="0.2">
      <c r="A12881" s="1">
        <v>12880</v>
      </c>
      <c r="B12881" s="1" t="s">
        <v>12887</v>
      </c>
      <c r="C12881" s="1" t="s">
        <v>60</v>
      </c>
    </row>
    <row r="12882" spans="1:3" x14ac:dyDescent="0.2">
      <c r="A12882" s="1">
        <v>12881</v>
      </c>
      <c r="B12882" s="1" t="s">
        <v>12888</v>
      </c>
      <c r="C12882" s="1" t="s">
        <v>60</v>
      </c>
    </row>
    <row r="12883" spans="1:3" x14ac:dyDescent="0.2">
      <c r="A12883" s="1">
        <v>12882</v>
      </c>
      <c r="B12883" s="1" t="s">
        <v>12889</v>
      </c>
      <c r="C12883" s="1" t="s">
        <v>60</v>
      </c>
    </row>
    <row r="12884" spans="1:3" x14ac:dyDescent="0.2">
      <c r="A12884" s="1">
        <v>12883</v>
      </c>
      <c r="B12884" s="1" t="s">
        <v>12890</v>
      </c>
      <c r="C12884" s="1" t="s">
        <v>60</v>
      </c>
    </row>
    <row r="12885" spans="1:3" x14ac:dyDescent="0.2">
      <c r="A12885" s="1">
        <v>12884</v>
      </c>
      <c r="B12885" s="1" t="s">
        <v>12891</v>
      </c>
      <c r="C12885" s="1" t="s">
        <v>60</v>
      </c>
    </row>
    <row r="12886" spans="1:3" x14ac:dyDescent="0.2">
      <c r="A12886" s="1">
        <v>12885</v>
      </c>
      <c r="B12886" s="1" t="s">
        <v>12892</v>
      </c>
      <c r="C12886" s="1" t="s">
        <v>60</v>
      </c>
    </row>
    <row r="12887" spans="1:3" x14ac:dyDescent="0.2">
      <c r="A12887" s="1">
        <v>12886</v>
      </c>
      <c r="B12887" s="1" t="s">
        <v>12893</v>
      </c>
      <c r="C12887" s="1" t="s">
        <v>60</v>
      </c>
    </row>
    <row r="12888" spans="1:3" x14ac:dyDescent="0.2">
      <c r="A12888" s="1">
        <v>12887</v>
      </c>
      <c r="B12888" s="1" t="s">
        <v>12894</v>
      </c>
      <c r="C12888" s="1" t="s">
        <v>60</v>
      </c>
    </row>
    <row r="12889" spans="1:3" x14ac:dyDescent="0.2">
      <c r="A12889" s="1">
        <v>12888</v>
      </c>
      <c r="B12889" s="1" t="s">
        <v>12895</v>
      </c>
      <c r="C12889" s="1" t="s">
        <v>60</v>
      </c>
    </row>
    <row r="12890" spans="1:3" x14ac:dyDescent="0.2">
      <c r="A12890" s="1">
        <v>12889</v>
      </c>
      <c r="B12890" s="1" t="s">
        <v>12896</v>
      </c>
      <c r="C12890" s="1" t="s">
        <v>60</v>
      </c>
    </row>
    <row r="12891" spans="1:3" x14ac:dyDescent="0.2">
      <c r="A12891" s="1">
        <v>12890</v>
      </c>
      <c r="B12891" s="1" t="s">
        <v>12897</v>
      </c>
      <c r="C12891" s="1" t="s">
        <v>60</v>
      </c>
    </row>
    <row r="12892" spans="1:3" x14ac:dyDescent="0.2">
      <c r="A12892" s="1">
        <v>12891</v>
      </c>
      <c r="B12892" s="1" t="s">
        <v>12898</v>
      </c>
      <c r="C12892" s="1" t="s">
        <v>60</v>
      </c>
    </row>
    <row r="12893" spans="1:3" x14ac:dyDescent="0.2">
      <c r="A12893" s="1">
        <v>12892</v>
      </c>
      <c r="B12893" s="1" t="s">
        <v>12899</v>
      </c>
      <c r="C12893" s="1" t="s">
        <v>60</v>
      </c>
    </row>
    <row r="12894" spans="1:3" x14ac:dyDescent="0.2">
      <c r="A12894" s="1">
        <v>12893</v>
      </c>
      <c r="B12894" s="1" t="s">
        <v>12900</v>
      </c>
      <c r="C12894" s="1" t="s">
        <v>60</v>
      </c>
    </row>
    <row r="12895" spans="1:3" x14ac:dyDescent="0.2">
      <c r="A12895" s="1">
        <v>12894</v>
      </c>
      <c r="B12895" s="1" t="s">
        <v>12901</v>
      </c>
      <c r="C12895" s="1" t="s">
        <v>60</v>
      </c>
    </row>
    <row r="12896" spans="1:3" x14ac:dyDescent="0.2">
      <c r="A12896" s="1">
        <v>12895</v>
      </c>
      <c r="B12896" s="1" t="s">
        <v>12902</v>
      </c>
      <c r="C12896" s="1" t="s">
        <v>60</v>
      </c>
    </row>
    <row r="12897" spans="1:3" x14ac:dyDescent="0.2">
      <c r="A12897" s="1">
        <v>12896</v>
      </c>
      <c r="B12897" s="1" t="s">
        <v>12903</v>
      </c>
      <c r="C12897" s="1" t="s">
        <v>60</v>
      </c>
    </row>
    <row r="12898" spans="1:3" x14ac:dyDescent="0.2">
      <c r="A12898" s="1">
        <v>12897</v>
      </c>
      <c r="B12898" s="1" t="s">
        <v>12904</v>
      </c>
      <c r="C12898" s="1" t="s">
        <v>60</v>
      </c>
    </row>
    <row r="12899" spans="1:3" x14ac:dyDescent="0.2">
      <c r="A12899" s="1">
        <v>12898</v>
      </c>
      <c r="B12899" s="1" t="s">
        <v>12905</v>
      </c>
      <c r="C12899" s="1" t="s">
        <v>60</v>
      </c>
    </row>
    <row r="12900" spans="1:3" x14ac:dyDescent="0.2">
      <c r="A12900" s="1">
        <v>12899</v>
      </c>
      <c r="B12900" s="1" t="s">
        <v>12906</v>
      </c>
      <c r="C12900" s="1" t="s">
        <v>60</v>
      </c>
    </row>
    <row r="12901" spans="1:3" x14ac:dyDescent="0.2">
      <c r="A12901" s="1">
        <v>12900</v>
      </c>
      <c r="B12901" s="1" t="s">
        <v>12907</v>
      </c>
      <c r="C12901" s="1" t="s">
        <v>60</v>
      </c>
    </row>
    <row r="12902" spans="1:3" x14ac:dyDescent="0.2">
      <c r="A12902" s="1">
        <v>12901</v>
      </c>
      <c r="B12902" s="1" t="s">
        <v>12908</v>
      </c>
      <c r="C12902" s="1" t="s">
        <v>60</v>
      </c>
    </row>
    <row r="12903" spans="1:3" x14ac:dyDescent="0.2">
      <c r="A12903" s="1">
        <v>12902</v>
      </c>
      <c r="B12903" s="1" t="s">
        <v>12909</v>
      </c>
      <c r="C12903" s="1" t="s">
        <v>60</v>
      </c>
    </row>
    <row r="12904" spans="1:3" x14ac:dyDescent="0.2">
      <c r="A12904" s="1">
        <v>12903</v>
      </c>
      <c r="B12904" s="1" t="s">
        <v>12910</v>
      </c>
      <c r="C12904" s="1" t="s">
        <v>60</v>
      </c>
    </row>
    <row r="12905" spans="1:3" x14ac:dyDescent="0.2">
      <c r="A12905" s="1">
        <v>12904</v>
      </c>
      <c r="B12905" s="1" t="s">
        <v>12911</v>
      </c>
      <c r="C12905" s="1" t="s">
        <v>60</v>
      </c>
    </row>
    <row r="12906" spans="1:3" x14ac:dyDescent="0.2">
      <c r="A12906" s="1">
        <v>12905</v>
      </c>
      <c r="B12906" s="1" t="s">
        <v>12912</v>
      </c>
      <c r="C12906" s="1" t="s">
        <v>60</v>
      </c>
    </row>
    <row r="12907" spans="1:3" x14ac:dyDescent="0.2">
      <c r="A12907" s="1">
        <v>12906</v>
      </c>
      <c r="B12907" s="1" t="s">
        <v>12913</v>
      </c>
      <c r="C12907" s="1" t="s">
        <v>60</v>
      </c>
    </row>
    <row r="12908" spans="1:3" x14ac:dyDescent="0.2">
      <c r="A12908" s="1">
        <v>12907</v>
      </c>
      <c r="B12908" s="1" t="s">
        <v>12914</v>
      </c>
      <c r="C12908" s="1" t="s">
        <v>60</v>
      </c>
    </row>
    <row r="12909" spans="1:3" x14ac:dyDescent="0.2">
      <c r="A12909" s="1">
        <v>12908</v>
      </c>
      <c r="B12909" s="1" t="s">
        <v>12915</v>
      </c>
      <c r="C12909" s="1" t="s">
        <v>60</v>
      </c>
    </row>
    <row r="12910" spans="1:3" x14ac:dyDescent="0.2">
      <c r="A12910" s="1">
        <v>12909</v>
      </c>
      <c r="B12910" s="1" t="s">
        <v>12916</v>
      </c>
      <c r="C12910" s="1" t="s">
        <v>60</v>
      </c>
    </row>
    <row r="12911" spans="1:3" x14ac:dyDescent="0.2">
      <c r="A12911" s="1">
        <v>12910</v>
      </c>
      <c r="B12911" s="1" t="s">
        <v>12917</v>
      </c>
      <c r="C12911" s="1" t="s">
        <v>60</v>
      </c>
    </row>
    <row r="12912" spans="1:3" x14ac:dyDescent="0.2">
      <c r="A12912" s="1">
        <v>12911</v>
      </c>
      <c r="B12912" s="1" t="s">
        <v>12918</v>
      </c>
      <c r="C12912" s="1" t="s">
        <v>60</v>
      </c>
    </row>
    <row r="12913" spans="1:3" x14ac:dyDescent="0.2">
      <c r="A12913" s="1">
        <v>12912</v>
      </c>
      <c r="B12913" s="1" t="s">
        <v>12919</v>
      </c>
      <c r="C12913" s="1" t="s">
        <v>60</v>
      </c>
    </row>
    <row r="12914" spans="1:3" x14ac:dyDescent="0.2">
      <c r="A12914" s="1">
        <v>12913</v>
      </c>
      <c r="B12914" s="1" t="s">
        <v>12920</v>
      </c>
      <c r="C12914" s="1" t="s">
        <v>60</v>
      </c>
    </row>
    <row r="12915" spans="1:3" x14ac:dyDescent="0.2">
      <c r="A12915" s="1">
        <v>12914</v>
      </c>
      <c r="B12915" s="1" t="s">
        <v>12921</v>
      </c>
      <c r="C12915" s="1" t="s">
        <v>60</v>
      </c>
    </row>
    <row r="12916" spans="1:3" x14ac:dyDescent="0.2">
      <c r="A12916" s="1">
        <v>12915</v>
      </c>
      <c r="B12916" s="1" t="s">
        <v>12922</v>
      </c>
      <c r="C12916" s="1" t="s">
        <v>60</v>
      </c>
    </row>
    <row r="12917" spans="1:3" x14ac:dyDescent="0.2">
      <c r="A12917" s="1">
        <v>12916</v>
      </c>
      <c r="B12917" s="1" t="s">
        <v>12923</v>
      </c>
      <c r="C12917" s="1" t="s">
        <v>60</v>
      </c>
    </row>
    <row r="12918" spans="1:3" x14ac:dyDescent="0.2">
      <c r="A12918" s="1">
        <v>12917</v>
      </c>
      <c r="B12918" s="1" t="s">
        <v>12924</v>
      </c>
      <c r="C12918" s="1" t="s">
        <v>60</v>
      </c>
    </row>
    <row r="12919" spans="1:3" x14ac:dyDescent="0.2">
      <c r="A12919" s="1">
        <v>12918</v>
      </c>
      <c r="B12919" s="1" t="s">
        <v>12925</v>
      </c>
      <c r="C12919" s="1" t="s">
        <v>60</v>
      </c>
    </row>
    <row r="12920" spans="1:3" x14ac:dyDescent="0.2">
      <c r="A12920" s="1">
        <v>12919</v>
      </c>
      <c r="B12920" s="1" t="s">
        <v>12926</v>
      </c>
      <c r="C12920" s="1" t="s">
        <v>60</v>
      </c>
    </row>
    <row r="12921" spans="1:3" x14ac:dyDescent="0.2">
      <c r="A12921" s="1">
        <v>12920</v>
      </c>
      <c r="B12921" s="1" t="s">
        <v>12927</v>
      </c>
      <c r="C12921" s="1" t="s">
        <v>60</v>
      </c>
    </row>
    <row r="12922" spans="1:3" x14ac:dyDescent="0.2">
      <c r="A12922" s="1">
        <v>12921</v>
      </c>
      <c r="B12922" s="1" t="s">
        <v>12928</v>
      </c>
      <c r="C12922" s="1" t="s">
        <v>60</v>
      </c>
    </row>
    <row r="12923" spans="1:3" x14ac:dyDescent="0.2">
      <c r="A12923" s="1">
        <v>12922</v>
      </c>
      <c r="B12923" s="1" t="s">
        <v>12929</v>
      </c>
      <c r="C12923" s="1" t="s">
        <v>60</v>
      </c>
    </row>
    <row r="12924" spans="1:3" x14ac:dyDescent="0.2">
      <c r="A12924" s="1">
        <v>12923</v>
      </c>
      <c r="B12924" s="1" t="s">
        <v>12930</v>
      </c>
      <c r="C12924" s="1" t="s">
        <v>60</v>
      </c>
    </row>
    <row r="12925" spans="1:3" x14ac:dyDescent="0.2">
      <c r="A12925" s="1">
        <v>12924</v>
      </c>
      <c r="B12925" s="1" t="s">
        <v>12931</v>
      </c>
      <c r="C12925" s="1" t="s">
        <v>60</v>
      </c>
    </row>
    <row r="12926" spans="1:3" x14ac:dyDescent="0.2">
      <c r="A12926" s="1">
        <v>12925</v>
      </c>
      <c r="B12926" s="1" t="s">
        <v>12932</v>
      </c>
      <c r="C12926" s="1" t="s">
        <v>60</v>
      </c>
    </row>
    <row r="12927" spans="1:3" x14ac:dyDescent="0.2">
      <c r="A12927" s="1">
        <v>12926</v>
      </c>
      <c r="B12927" s="1" t="s">
        <v>12933</v>
      </c>
      <c r="C12927" s="1" t="s">
        <v>60</v>
      </c>
    </row>
    <row r="12928" spans="1:3" x14ac:dyDescent="0.2">
      <c r="A12928" s="1">
        <v>12927</v>
      </c>
      <c r="B12928" s="1" t="s">
        <v>12934</v>
      </c>
      <c r="C12928" s="1" t="s">
        <v>60</v>
      </c>
    </row>
    <row r="12929" spans="1:3" x14ac:dyDescent="0.2">
      <c r="A12929" s="1">
        <v>12928</v>
      </c>
      <c r="B12929" s="1" t="s">
        <v>12935</v>
      </c>
      <c r="C12929" s="1" t="s">
        <v>60</v>
      </c>
    </row>
    <row r="12930" spans="1:3" x14ac:dyDescent="0.2">
      <c r="A12930" s="1">
        <v>12929</v>
      </c>
      <c r="B12930" s="1" t="s">
        <v>12936</v>
      </c>
      <c r="C12930" s="1" t="s">
        <v>60</v>
      </c>
    </row>
    <row r="12931" spans="1:3" x14ac:dyDescent="0.2">
      <c r="A12931" s="1">
        <v>12930</v>
      </c>
      <c r="B12931" s="1" t="s">
        <v>12937</v>
      </c>
      <c r="C12931" s="1" t="s">
        <v>60</v>
      </c>
    </row>
    <row r="12932" spans="1:3" x14ac:dyDescent="0.2">
      <c r="A12932" s="1">
        <v>12931</v>
      </c>
      <c r="B12932" s="1" t="s">
        <v>12938</v>
      </c>
      <c r="C12932" s="1" t="s">
        <v>60</v>
      </c>
    </row>
    <row r="12933" spans="1:3" x14ac:dyDescent="0.2">
      <c r="A12933" s="1">
        <v>12932</v>
      </c>
      <c r="B12933" s="1" t="s">
        <v>12939</v>
      </c>
      <c r="C12933" s="1" t="s">
        <v>60</v>
      </c>
    </row>
    <row r="12934" spans="1:3" x14ac:dyDescent="0.2">
      <c r="A12934" s="1">
        <v>12933</v>
      </c>
      <c r="B12934" s="1" t="s">
        <v>12940</v>
      </c>
      <c r="C12934" s="1" t="s">
        <v>60</v>
      </c>
    </row>
    <row r="12935" spans="1:3" x14ac:dyDescent="0.2">
      <c r="A12935" s="1">
        <v>12934</v>
      </c>
      <c r="B12935" s="1" t="s">
        <v>12941</v>
      </c>
      <c r="C12935" s="1" t="s">
        <v>60</v>
      </c>
    </row>
    <row r="12936" spans="1:3" x14ac:dyDescent="0.2">
      <c r="A12936" s="1">
        <v>12935</v>
      </c>
      <c r="B12936" s="1" t="s">
        <v>12942</v>
      </c>
      <c r="C12936" s="1" t="s">
        <v>60</v>
      </c>
    </row>
    <row r="12937" spans="1:3" x14ac:dyDescent="0.2">
      <c r="A12937" s="1">
        <v>12936</v>
      </c>
      <c r="B12937" s="1" t="s">
        <v>12943</v>
      </c>
      <c r="C12937" s="1" t="s">
        <v>60</v>
      </c>
    </row>
    <row r="12938" spans="1:3" x14ac:dyDescent="0.2">
      <c r="A12938" s="1">
        <v>12937</v>
      </c>
      <c r="B12938" s="1" t="s">
        <v>12944</v>
      </c>
      <c r="C12938" s="1" t="s">
        <v>60</v>
      </c>
    </row>
    <row r="12939" spans="1:3" x14ac:dyDescent="0.2">
      <c r="A12939" s="1">
        <v>12938</v>
      </c>
      <c r="B12939" s="1" t="s">
        <v>12945</v>
      </c>
      <c r="C12939" s="1" t="s">
        <v>60</v>
      </c>
    </row>
    <row r="12940" spans="1:3" x14ac:dyDescent="0.2">
      <c r="A12940" s="1">
        <v>12939</v>
      </c>
      <c r="B12940" s="1" t="s">
        <v>12946</v>
      </c>
      <c r="C12940" s="1" t="s">
        <v>60</v>
      </c>
    </row>
    <row r="12941" spans="1:3" x14ac:dyDescent="0.2">
      <c r="A12941" s="1">
        <v>12940</v>
      </c>
      <c r="B12941" s="1" t="s">
        <v>12947</v>
      </c>
      <c r="C12941" s="1" t="s">
        <v>60</v>
      </c>
    </row>
    <row r="12942" spans="1:3" x14ac:dyDescent="0.2">
      <c r="A12942" s="1">
        <v>12941</v>
      </c>
      <c r="B12942" s="1" t="s">
        <v>12948</v>
      </c>
      <c r="C12942" s="1" t="s">
        <v>60</v>
      </c>
    </row>
    <row r="12943" spans="1:3" x14ac:dyDescent="0.2">
      <c r="A12943" s="1">
        <v>12942</v>
      </c>
      <c r="B12943" s="1" t="s">
        <v>12949</v>
      </c>
      <c r="C12943" s="1" t="s">
        <v>60</v>
      </c>
    </row>
    <row r="12944" spans="1:3" x14ac:dyDescent="0.2">
      <c r="A12944" s="1">
        <v>12943</v>
      </c>
      <c r="B12944" s="1" t="s">
        <v>12950</v>
      </c>
      <c r="C12944" s="1" t="s">
        <v>60</v>
      </c>
    </row>
    <row r="12945" spans="1:3" x14ac:dyDescent="0.2">
      <c r="A12945" s="1">
        <v>12944</v>
      </c>
      <c r="B12945" s="1" t="s">
        <v>12951</v>
      </c>
      <c r="C12945" s="1" t="s">
        <v>60</v>
      </c>
    </row>
    <row r="12946" spans="1:3" x14ac:dyDescent="0.2">
      <c r="A12946" s="1">
        <v>12945</v>
      </c>
      <c r="B12946" s="1" t="s">
        <v>12952</v>
      </c>
      <c r="C12946" s="1" t="s">
        <v>60</v>
      </c>
    </row>
    <row r="12947" spans="1:3" x14ac:dyDescent="0.2">
      <c r="A12947" s="1">
        <v>12946</v>
      </c>
      <c r="B12947" s="1" t="s">
        <v>12953</v>
      </c>
      <c r="C12947" s="1" t="s">
        <v>60</v>
      </c>
    </row>
    <row r="12948" spans="1:3" x14ac:dyDescent="0.2">
      <c r="A12948" s="1">
        <v>12947</v>
      </c>
      <c r="B12948" s="1" t="s">
        <v>12954</v>
      </c>
      <c r="C12948" s="1" t="s">
        <v>60</v>
      </c>
    </row>
    <row r="12949" spans="1:3" x14ac:dyDescent="0.2">
      <c r="A12949" s="1">
        <v>12948</v>
      </c>
      <c r="B12949" s="1" t="s">
        <v>12955</v>
      </c>
      <c r="C12949" s="1" t="s">
        <v>60</v>
      </c>
    </row>
    <row r="12950" spans="1:3" x14ac:dyDescent="0.2">
      <c r="A12950" s="1">
        <v>12949</v>
      </c>
      <c r="B12950" s="1" t="s">
        <v>12956</v>
      </c>
      <c r="C12950" s="1" t="s">
        <v>60</v>
      </c>
    </row>
    <row r="12951" spans="1:3" x14ac:dyDescent="0.2">
      <c r="A12951" s="1">
        <v>12950</v>
      </c>
      <c r="B12951" s="1" t="s">
        <v>12957</v>
      </c>
      <c r="C12951" s="1" t="s">
        <v>60</v>
      </c>
    </row>
    <row r="12952" spans="1:3" x14ac:dyDescent="0.2">
      <c r="A12952" s="1">
        <v>12951</v>
      </c>
      <c r="B12952" s="1" t="s">
        <v>12958</v>
      </c>
      <c r="C12952" s="1" t="s">
        <v>60</v>
      </c>
    </row>
    <row r="12953" spans="1:3" x14ac:dyDescent="0.2">
      <c r="A12953" s="1">
        <v>12952</v>
      </c>
      <c r="B12953" s="1" t="s">
        <v>12959</v>
      </c>
      <c r="C12953" s="1" t="s">
        <v>60</v>
      </c>
    </row>
    <row r="12954" spans="1:3" x14ac:dyDescent="0.2">
      <c r="A12954" s="1">
        <v>12953</v>
      </c>
      <c r="B12954" s="1" t="s">
        <v>12960</v>
      </c>
      <c r="C12954" s="1" t="s">
        <v>60</v>
      </c>
    </row>
    <row r="12955" spans="1:3" x14ac:dyDescent="0.2">
      <c r="A12955" s="1">
        <v>12954</v>
      </c>
      <c r="B12955" s="1" t="s">
        <v>12961</v>
      </c>
      <c r="C12955" s="1" t="s">
        <v>60</v>
      </c>
    </row>
    <row r="12956" spans="1:3" x14ac:dyDescent="0.2">
      <c r="A12956" s="1">
        <v>12955</v>
      </c>
      <c r="B12956" s="1" t="s">
        <v>12962</v>
      </c>
      <c r="C12956" s="1" t="s">
        <v>60</v>
      </c>
    </row>
    <row r="12957" spans="1:3" x14ac:dyDescent="0.2">
      <c r="A12957" s="1">
        <v>12956</v>
      </c>
      <c r="B12957" s="1" t="s">
        <v>12963</v>
      </c>
      <c r="C12957" s="1" t="s">
        <v>60</v>
      </c>
    </row>
    <row r="12958" spans="1:3" x14ac:dyDescent="0.2">
      <c r="A12958" s="1">
        <v>12957</v>
      </c>
      <c r="B12958" s="1" t="s">
        <v>12964</v>
      </c>
      <c r="C12958" s="1" t="s">
        <v>60</v>
      </c>
    </row>
    <row r="12959" spans="1:3" x14ac:dyDescent="0.2">
      <c r="A12959" s="1">
        <v>12958</v>
      </c>
      <c r="B12959" s="1" t="s">
        <v>12965</v>
      </c>
      <c r="C12959" s="1" t="s">
        <v>60</v>
      </c>
    </row>
    <row r="12960" spans="1:3" x14ac:dyDescent="0.2">
      <c r="A12960" s="1">
        <v>12959</v>
      </c>
      <c r="B12960" s="1" t="s">
        <v>12966</v>
      </c>
      <c r="C12960" s="1" t="s">
        <v>60</v>
      </c>
    </row>
    <row r="12961" spans="1:4" x14ac:dyDescent="0.2">
      <c r="A12961" s="1">
        <v>12960</v>
      </c>
      <c r="B12961" s="1" t="s">
        <v>12967</v>
      </c>
      <c r="C12961" s="1" t="s">
        <v>60</v>
      </c>
    </row>
    <row r="12962" spans="1:4" x14ac:dyDescent="0.2">
      <c r="A12962" s="1">
        <v>12961</v>
      </c>
      <c r="B12962" s="1" t="s">
        <v>12968</v>
      </c>
      <c r="C12962" s="1" t="s">
        <v>60</v>
      </c>
    </row>
    <row r="12963" spans="1:4" x14ac:dyDescent="0.2">
      <c r="A12963" s="1">
        <v>12962</v>
      </c>
      <c r="B12963" s="1" t="s">
        <v>12969</v>
      </c>
      <c r="C12963" s="1" t="s">
        <v>60</v>
      </c>
      <c r="D12963" s="1" t="s">
        <v>61</v>
      </c>
    </row>
    <row r="12964" spans="1:4" x14ac:dyDescent="0.2">
      <c r="A12964" s="1">
        <v>12963</v>
      </c>
      <c r="B12964" s="1" t="s">
        <v>12970</v>
      </c>
      <c r="C12964" s="1" t="s">
        <v>60</v>
      </c>
    </row>
    <row r="12965" spans="1:4" x14ac:dyDescent="0.2">
      <c r="A12965" s="1">
        <v>12964</v>
      </c>
      <c r="B12965" s="1" t="s">
        <v>12971</v>
      </c>
      <c r="C12965" s="1" t="s">
        <v>60</v>
      </c>
    </row>
    <row r="12966" spans="1:4" x14ac:dyDescent="0.2">
      <c r="A12966" s="1">
        <v>12965</v>
      </c>
      <c r="B12966" s="1" t="s">
        <v>12972</v>
      </c>
      <c r="C12966" s="1" t="s">
        <v>60</v>
      </c>
    </row>
    <row r="12967" spans="1:4" x14ac:dyDescent="0.2">
      <c r="A12967" s="1">
        <v>12966</v>
      </c>
      <c r="B12967" s="1" t="s">
        <v>12973</v>
      </c>
      <c r="C12967" s="1" t="s">
        <v>60</v>
      </c>
    </row>
    <row r="12968" spans="1:4" x14ac:dyDescent="0.2">
      <c r="A12968" s="1">
        <v>12967</v>
      </c>
      <c r="B12968" s="1" t="s">
        <v>12974</v>
      </c>
      <c r="C12968" s="1" t="s">
        <v>60</v>
      </c>
    </row>
    <row r="12969" spans="1:4" x14ac:dyDescent="0.2">
      <c r="A12969" s="1">
        <v>12968</v>
      </c>
      <c r="B12969" s="1" t="s">
        <v>12975</v>
      </c>
      <c r="C12969" s="1" t="s">
        <v>60</v>
      </c>
    </row>
    <row r="12970" spans="1:4" x14ac:dyDescent="0.2">
      <c r="A12970" s="1">
        <v>12969</v>
      </c>
      <c r="B12970" s="1" t="s">
        <v>12976</v>
      </c>
      <c r="C12970" s="1" t="s">
        <v>60</v>
      </c>
    </row>
    <row r="12971" spans="1:4" x14ac:dyDescent="0.2">
      <c r="A12971" s="1">
        <v>12970</v>
      </c>
      <c r="B12971" s="1" t="s">
        <v>12977</v>
      </c>
      <c r="C12971" s="1" t="s">
        <v>60</v>
      </c>
    </row>
    <row r="12972" spans="1:4" x14ac:dyDescent="0.2">
      <c r="A12972" s="1">
        <v>12971</v>
      </c>
      <c r="B12972" s="1" t="s">
        <v>12978</v>
      </c>
      <c r="C12972" s="1" t="s">
        <v>60</v>
      </c>
    </row>
    <row r="12973" spans="1:4" x14ac:dyDescent="0.2">
      <c r="A12973" s="1">
        <v>12972</v>
      </c>
      <c r="B12973" s="1" t="s">
        <v>12979</v>
      </c>
      <c r="C12973" s="1" t="s">
        <v>60</v>
      </c>
    </row>
    <row r="12974" spans="1:4" x14ac:dyDescent="0.2">
      <c r="A12974" s="1">
        <v>12973</v>
      </c>
      <c r="B12974" s="1" t="s">
        <v>12980</v>
      </c>
      <c r="C12974" s="1" t="s">
        <v>60</v>
      </c>
    </row>
    <row r="12975" spans="1:4" x14ac:dyDescent="0.2">
      <c r="A12975" s="1">
        <v>12974</v>
      </c>
      <c r="B12975" s="1" t="s">
        <v>12981</v>
      </c>
      <c r="C12975" s="1" t="s">
        <v>60</v>
      </c>
    </row>
    <row r="12976" spans="1:4" x14ac:dyDescent="0.2">
      <c r="A12976" s="1">
        <v>12975</v>
      </c>
      <c r="B12976" s="1" t="s">
        <v>12982</v>
      </c>
      <c r="C12976" s="1" t="s">
        <v>60</v>
      </c>
    </row>
    <row r="12977" spans="1:3" x14ac:dyDescent="0.2">
      <c r="A12977" s="1">
        <v>12976</v>
      </c>
      <c r="B12977" s="1" t="s">
        <v>12983</v>
      </c>
      <c r="C12977" s="1" t="s">
        <v>60</v>
      </c>
    </row>
    <row r="12978" spans="1:3" x14ac:dyDescent="0.2">
      <c r="A12978" s="1">
        <v>12977</v>
      </c>
      <c r="B12978" s="1" t="s">
        <v>12984</v>
      </c>
      <c r="C12978" s="1" t="s">
        <v>60</v>
      </c>
    </row>
    <row r="12979" spans="1:3" x14ac:dyDescent="0.2">
      <c r="A12979" s="1">
        <v>12978</v>
      </c>
      <c r="B12979" s="1" t="s">
        <v>12985</v>
      </c>
      <c r="C12979" s="1" t="s">
        <v>60</v>
      </c>
    </row>
    <row r="12980" spans="1:3" x14ac:dyDescent="0.2">
      <c r="A12980" s="1">
        <v>12979</v>
      </c>
      <c r="B12980" s="1" t="s">
        <v>12986</v>
      </c>
      <c r="C12980" s="1" t="s">
        <v>60</v>
      </c>
    </row>
    <row r="12981" spans="1:3" x14ac:dyDescent="0.2">
      <c r="A12981" s="1">
        <v>12980</v>
      </c>
      <c r="B12981" s="1" t="s">
        <v>12987</v>
      </c>
      <c r="C12981" s="1" t="s">
        <v>60</v>
      </c>
    </row>
    <row r="12982" spans="1:3" x14ac:dyDescent="0.2">
      <c r="A12982" s="1">
        <v>12981</v>
      </c>
      <c r="B12982" s="1" t="s">
        <v>12988</v>
      </c>
      <c r="C12982" s="1" t="s">
        <v>60</v>
      </c>
    </row>
    <row r="12983" spans="1:3" x14ac:dyDescent="0.2">
      <c r="A12983" s="1">
        <v>12982</v>
      </c>
      <c r="B12983" s="1" t="s">
        <v>12989</v>
      </c>
      <c r="C12983" s="1" t="s">
        <v>60</v>
      </c>
    </row>
    <row r="12984" spans="1:3" x14ac:dyDescent="0.2">
      <c r="A12984" s="1">
        <v>12983</v>
      </c>
      <c r="B12984" s="1" t="s">
        <v>12990</v>
      </c>
      <c r="C12984" s="1" t="s">
        <v>60</v>
      </c>
    </row>
    <row r="12985" spans="1:3" x14ac:dyDescent="0.2">
      <c r="A12985" s="1">
        <v>12984</v>
      </c>
      <c r="B12985" s="1" t="s">
        <v>12991</v>
      </c>
      <c r="C12985" s="1" t="s">
        <v>60</v>
      </c>
    </row>
    <row r="12986" spans="1:3" x14ac:dyDescent="0.2">
      <c r="A12986" s="1">
        <v>12985</v>
      </c>
      <c r="B12986" s="1" t="s">
        <v>12992</v>
      </c>
      <c r="C12986" s="1" t="s">
        <v>60</v>
      </c>
    </row>
    <row r="12987" spans="1:3" x14ac:dyDescent="0.2">
      <c r="A12987" s="1">
        <v>12986</v>
      </c>
      <c r="B12987" s="1" t="s">
        <v>12993</v>
      </c>
      <c r="C12987" s="1" t="s">
        <v>60</v>
      </c>
    </row>
    <row r="12988" spans="1:3" x14ac:dyDescent="0.2">
      <c r="A12988" s="1">
        <v>12987</v>
      </c>
      <c r="B12988" s="1" t="s">
        <v>12994</v>
      </c>
      <c r="C12988" s="1" t="s">
        <v>60</v>
      </c>
    </row>
    <row r="12989" spans="1:3" x14ac:dyDescent="0.2">
      <c r="A12989" s="1">
        <v>12988</v>
      </c>
      <c r="B12989" s="1" t="s">
        <v>12995</v>
      </c>
      <c r="C12989" s="1" t="s">
        <v>60</v>
      </c>
    </row>
    <row r="12990" spans="1:3" x14ac:dyDescent="0.2">
      <c r="A12990" s="1">
        <v>12989</v>
      </c>
      <c r="B12990" s="1" t="s">
        <v>12996</v>
      </c>
      <c r="C12990" s="1" t="s">
        <v>60</v>
      </c>
    </row>
    <row r="12991" spans="1:3" x14ac:dyDescent="0.2">
      <c r="A12991" s="1">
        <v>12990</v>
      </c>
      <c r="B12991" s="1" t="s">
        <v>12997</v>
      </c>
      <c r="C12991" s="1" t="s">
        <v>60</v>
      </c>
    </row>
    <row r="12992" spans="1:3" x14ac:dyDescent="0.2">
      <c r="A12992" s="1">
        <v>12991</v>
      </c>
      <c r="B12992" s="1" t="s">
        <v>12998</v>
      </c>
      <c r="C12992" s="1" t="s">
        <v>60</v>
      </c>
    </row>
    <row r="12993" spans="1:3" x14ac:dyDescent="0.2">
      <c r="A12993" s="1">
        <v>12992</v>
      </c>
      <c r="B12993" s="1" t="s">
        <v>12999</v>
      </c>
      <c r="C12993" s="1" t="s">
        <v>60</v>
      </c>
    </row>
    <row r="12994" spans="1:3" x14ac:dyDescent="0.2">
      <c r="A12994" s="1">
        <v>12993</v>
      </c>
      <c r="B12994" s="1" t="s">
        <v>13000</v>
      </c>
      <c r="C12994" s="1" t="s">
        <v>60</v>
      </c>
    </row>
    <row r="12995" spans="1:3" x14ac:dyDescent="0.2">
      <c r="A12995" s="1">
        <v>12994</v>
      </c>
      <c r="B12995" s="1" t="s">
        <v>13001</v>
      </c>
      <c r="C12995" s="1" t="s">
        <v>60</v>
      </c>
    </row>
    <row r="12996" spans="1:3" x14ac:dyDescent="0.2">
      <c r="A12996" s="1">
        <v>12995</v>
      </c>
      <c r="B12996" s="1" t="s">
        <v>13002</v>
      </c>
      <c r="C12996" s="1" t="s">
        <v>60</v>
      </c>
    </row>
    <row r="12997" spans="1:3" x14ac:dyDescent="0.2">
      <c r="A12997" s="1">
        <v>12996</v>
      </c>
      <c r="B12997" s="1" t="s">
        <v>13003</v>
      </c>
      <c r="C12997" s="1" t="s">
        <v>60</v>
      </c>
    </row>
    <row r="12998" spans="1:3" x14ac:dyDescent="0.2">
      <c r="A12998" s="1">
        <v>12997</v>
      </c>
      <c r="B12998" s="1" t="s">
        <v>13004</v>
      </c>
      <c r="C12998" s="1" t="s">
        <v>60</v>
      </c>
    </row>
    <row r="12999" spans="1:3" x14ac:dyDescent="0.2">
      <c r="A12999" s="1">
        <v>12998</v>
      </c>
      <c r="B12999" s="1" t="s">
        <v>13005</v>
      </c>
      <c r="C12999" s="1" t="s">
        <v>60</v>
      </c>
    </row>
    <row r="13000" spans="1:3" x14ac:dyDescent="0.2">
      <c r="A13000" s="1">
        <v>12999</v>
      </c>
      <c r="B13000" s="1" t="s">
        <v>13006</v>
      </c>
      <c r="C13000" s="1" t="s">
        <v>60</v>
      </c>
    </row>
    <row r="13001" spans="1:3" x14ac:dyDescent="0.2">
      <c r="A13001" s="1">
        <v>13000</v>
      </c>
      <c r="B13001" s="1" t="s">
        <v>13007</v>
      </c>
      <c r="C13001" s="1" t="s">
        <v>60</v>
      </c>
    </row>
    <row r="13002" spans="1:3" x14ac:dyDescent="0.2">
      <c r="A13002" s="1">
        <v>13001</v>
      </c>
      <c r="B13002" s="1" t="s">
        <v>13008</v>
      </c>
      <c r="C13002" s="1" t="s">
        <v>60</v>
      </c>
    </row>
    <row r="13003" spans="1:3" x14ac:dyDescent="0.2">
      <c r="A13003" s="1">
        <v>13002</v>
      </c>
      <c r="B13003" s="1" t="s">
        <v>13009</v>
      </c>
      <c r="C13003" s="1" t="s">
        <v>60</v>
      </c>
    </row>
    <row r="13004" spans="1:3" x14ac:dyDescent="0.2">
      <c r="A13004" s="1">
        <v>13003</v>
      </c>
      <c r="B13004" s="1" t="s">
        <v>13010</v>
      </c>
      <c r="C13004" s="1" t="s">
        <v>60</v>
      </c>
    </row>
    <row r="13005" spans="1:3" x14ac:dyDescent="0.2">
      <c r="A13005" s="1">
        <v>13004</v>
      </c>
      <c r="B13005" s="1" t="s">
        <v>13011</v>
      </c>
      <c r="C13005" s="1" t="s">
        <v>60</v>
      </c>
    </row>
    <row r="13006" spans="1:3" x14ac:dyDescent="0.2">
      <c r="A13006" s="1">
        <v>13005</v>
      </c>
      <c r="B13006" s="1" t="s">
        <v>13012</v>
      </c>
      <c r="C13006" s="1" t="s">
        <v>60</v>
      </c>
    </row>
    <row r="13007" spans="1:3" x14ac:dyDescent="0.2">
      <c r="A13007" s="1">
        <v>13006</v>
      </c>
      <c r="B13007" s="1" t="s">
        <v>13013</v>
      </c>
      <c r="C13007" s="1" t="s">
        <v>60</v>
      </c>
    </row>
    <row r="13008" spans="1:3" x14ac:dyDescent="0.2">
      <c r="A13008" s="1">
        <v>13007</v>
      </c>
      <c r="B13008" s="1" t="s">
        <v>13014</v>
      </c>
      <c r="C13008" s="1" t="s">
        <v>60</v>
      </c>
    </row>
    <row r="13009" spans="1:3" x14ac:dyDescent="0.2">
      <c r="A13009" s="1">
        <v>13008</v>
      </c>
      <c r="B13009" s="1" t="s">
        <v>13015</v>
      </c>
      <c r="C13009" s="1" t="s">
        <v>60</v>
      </c>
    </row>
    <row r="13010" spans="1:3" x14ac:dyDescent="0.2">
      <c r="A13010" s="1">
        <v>13009</v>
      </c>
      <c r="B13010" s="1" t="s">
        <v>13016</v>
      </c>
      <c r="C13010" s="1" t="s">
        <v>60</v>
      </c>
    </row>
    <row r="13011" spans="1:3" x14ac:dyDescent="0.2">
      <c r="A13011" s="1">
        <v>13010</v>
      </c>
      <c r="B13011" s="1" t="s">
        <v>13017</v>
      </c>
      <c r="C13011" s="1" t="s">
        <v>60</v>
      </c>
    </row>
    <row r="13012" spans="1:3" x14ac:dyDescent="0.2">
      <c r="A13012" s="1">
        <v>13011</v>
      </c>
      <c r="B13012" s="1" t="s">
        <v>13018</v>
      </c>
      <c r="C13012" s="1" t="s">
        <v>60</v>
      </c>
    </row>
    <row r="13013" spans="1:3" x14ac:dyDescent="0.2">
      <c r="A13013" s="1">
        <v>13012</v>
      </c>
      <c r="B13013" s="1" t="s">
        <v>13019</v>
      </c>
      <c r="C13013" s="1" t="s">
        <v>60</v>
      </c>
    </row>
    <row r="13014" spans="1:3" x14ac:dyDescent="0.2">
      <c r="A13014" s="1">
        <v>13013</v>
      </c>
      <c r="B13014" s="1" t="s">
        <v>13020</v>
      </c>
      <c r="C13014" s="1" t="s">
        <v>60</v>
      </c>
    </row>
    <row r="13015" spans="1:3" x14ac:dyDescent="0.2">
      <c r="A13015" s="1">
        <v>13014</v>
      </c>
      <c r="B13015" s="1" t="s">
        <v>13021</v>
      </c>
      <c r="C13015" s="1" t="s">
        <v>60</v>
      </c>
    </row>
    <row r="13016" spans="1:3" x14ac:dyDescent="0.2">
      <c r="A13016" s="1">
        <v>13015</v>
      </c>
      <c r="B13016" s="1" t="s">
        <v>13022</v>
      </c>
      <c r="C13016" s="1" t="s">
        <v>60</v>
      </c>
    </row>
    <row r="13017" spans="1:3" x14ac:dyDescent="0.2">
      <c r="A13017" s="1">
        <v>13016</v>
      </c>
      <c r="B13017" s="1" t="s">
        <v>13023</v>
      </c>
      <c r="C13017" s="1" t="s">
        <v>60</v>
      </c>
    </row>
    <row r="13018" spans="1:3" x14ac:dyDescent="0.2">
      <c r="A13018" s="1">
        <v>13017</v>
      </c>
      <c r="B13018" s="1" t="s">
        <v>13024</v>
      </c>
      <c r="C13018" s="1" t="s">
        <v>60</v>
      </c>
    </row>
    <row r="13019" spans="1:3" x14ac:dyDescent="0.2">
      <c r="A13019" s="1">
        <v>13018</v>
      </c>
      <c r="B13019" s="1" t="s">
        <v>13025</v>
      </c>
      <c r="C13019" s="1" t="s">
        <v>60</v>
      </c>
    </row>
    <row r="13020" spans="1:3" x14ac:dyDescent="0.2">
      <c r="A13020" s="1">
        <v>13019</v>
      </c>
      <c r="B13020" s="1" t="s">
        <v>13026</v>
      </c>
      <c r="C13020" s="1" t="s">
        <v>60</v>
      </c>
    </row>
    <row r="13021" spans="1:3" x14ac:dyDescent="0.2">
      <c r="A13021" s="1">
        <v>13020</v>
      </c>
      <c r="B13021" s="1" t="s">
        <v>13027</v>
      </c>
      <c r="C13021" s="1" t="s">
        <v>60</v>
      </c>
    </row>
    <row r="13022" spans="1:3" x14ac:dyDescent="0.2">
      <c r="A13022" s="1">
        <v>13021</v>
      </c>
      <c r="B13022" s="1" t="s">
        <v>13028</v>
      </c>
      <c r="C13022" s="1" t="s">
        <v>60</v>
      </c>
    </row>
    <row r="13023" spans="1:3" x14ac:dyDescent="0.2">
      <c r="A13023" s="1">
        <v>13022</v>
      </c>
      <c r="B13023" s="1" t="s">
        <v>13029</v>
      </c>
      <c r="C13023" s="1" t="s">
        <v>60</v>
      </c>
    </row>
    <row r="13024" spans="1:3" x14ac:dyDescent="0.2">
      <c r="A13024" s="1">
        <v>13023</v>
      </c>
      <c r="B13024" s="1" t="s">
        <v>13030</v>
      </c>
      <c r="C13024" s="1" t="s">
        <v>60</v>
      </c>
    </row>
    <row r="13025" spans="1:3" x14ac:dyDescent="0.2">
      <c r="A13025" s="1">
        <v>13024</v>
      </c>
      <c r="B13025" s="1" t="s">
        <v>13031</v>
      </c>
      <c r="C13025" s="1" t="s">
        <v>60</v>
      </c>
    </row>
    <row r="13026" spans="1:3" x14ac:dyDescent="0.2">
      <c r="A13026" s="1">
        <v>13025</v>
      </c>
      <c r="B13026" s="1" t="s">
        <v>13032</v>
      </c>
      <c r="C13026" s="1" t="s">
        <v>60</v>
      </c>
    </row>
    <row r="13027" spans="1:3" x14ac:dyDescent="0.2">
      <c r="A13027" s="1">
        <v>13026</v>
      </c>
      <c r="B13027" s="1" t="s">
        <v>13033</v>
      </c>
      <c r="C13027" s="1" t="s">
        <v>60</v>
      </c>
    </row>
    <row r="13028" spans="1:3" x14ac:dyDescent="0.2">
      <c r="A13028" s="1">
        <v>13027</v>
      </c>
      <c r="B13028" s="1" t="s">
        <v>13034</v>
      </c>
      <c r="C13028" s="1" t="s">
        <v>60</v>
      </c>
    </row>
    <row r="13029" spans="1:3" x14ac:dyDescent="0.2">
      <c r="A13029" s="1">
        <v>13028</v>
      </c>
      <c r="B13029" s="1" t="s">
        <v>13035</v>
      </c>
      <c r="C13029" s="1" t="s">
        <v>60</v>
      </c>
    </row>
    <row r="13030" spans="1:3" x14ac:dyDescent="0.2">
      <c r="A13030" s="1">
        <v>13029</v>
      </c>
      <c r="B13030" s="1" t="s">
        <v>13036</v>
      </c>
      <c r="C13030" s="1" t="s">
        <v>60</v>
      </c>
    </row>
    <row r="13031" spans="1:3" x14ac:dyDescent="0.2">
      <c r="A13031" s="1">
        <v>13030</v>
      </c>
      <c r="B13031" s="1" t="s">
        <v>13037</v>
      </c>
      <c r="C13031" s="1" t="s">
        <v>60</v>
      </c>
    </row>
    <row r="13032" spans="1:3" x14ac:dyDescent="0.2">
      <c r="A13032" s="1">
        <v>13031</v>
      </c>
      <c r="B13032" s="1" t="s">
        <v>13038</v>
      </c>
      <c r="C13032" s="1" t="s">
        <v>60</v>
      </c>
    </row>
    <row r="13033" spans="1:3" x14ac:dyDescent="0.2">
      <c r="A13033" s="1">
        <v>13032</v>
      </c>
      <c r="B13033" s="1" t="s">
        <v>13039</v>
      </c>
      <c r="C13033" s="1" t="s">
        <v>60</v>
      </c>
    </row>
    <row r="13034" spans="1:3" x14ac:dyDescent="0.2">
      <c r="A13034" s="1">
        <v>13033</v>
      </c>
      <c r="B13034" s="1" t="s">
        <v>13040</v>
      </c>
      <c r="C13034" s="1" t="s">
        <v>60</v>
      </c>
    </row>
    <row r="13035" spans="1:3" x14ac:dyDescent="0.2">
      <c r="A13035" s="1">
        <v>13034</v>
      </c>
      <c r="B13035" s="1" t="s">
        <v>13041</v>
      </c>
      <c r="C13035" s="1" t="s">
        <v>60</v>
      </c>
    </row>
    <row r="13036" spans="1:3" x14ac:dyDescent="0.2">
      <c r="A13036" s="1">
        <v>13035</v>
      </c>
      <c r="B13036" s="1" t="s">
        <v>13042</v>
      </c>
      <c r="C13036" s="1" t="s">
        <v>60</v>
      </c>
    </row>
    <row r="13037" spans="1:3" x14ac:dyDescent="0.2">
      <c r="A13037" s="1">
        <v>13036</v>
      </c>
      <c r="B13037" s="1" t="s">
        <v>13043</v>
      </c>
      <c r="C13037" s="1" t="s">
        <v>60</v>
      </c>
    </row>
    <row r="13038" spans="1:3" x14ac:dyDescent="0.2">
      <c r="A13038" s="1">
        <v>13037</v>
      </c>
      <c r="B13038" s="1" t="s">
        <v>13044</v>
      </c>
      <c r="C13038" s="1" t="s">
        <v>60</v>
      </c>
    </row>
    <row r="13039" spans="1:3" x14ac:dyDescent="0.2">
      <c r="A13039" s="1">
        <v>13038</v>
      </c>
      <c r="B13039" s="1" t="s">
        <v>13045</v>
      </c>
      <c r="C13039" s="1" t="s">
        <v>60</v>
      </c>
    </row>
    <row r="13040" spans="1:3" x14ac:dyDescent="0.2">
      <c r="A13040" s="1">
        <v>13039</v>
      </c>
      <c r="B13040" s="1" t="s">
        <v>13046</v>
      </c>
      <c r="C13040" s="1" t="s">
        <v>60</v>
      </c>
    </row>
    <row r="13041" spans="1:4" x14ac:dyDescent="0.2">
      <c r="A13041" s="1">
        <v>13040</v>
      </c>
      <c r="B13041" s="1" t="s">
        <v>13047</v>
      </c>
      <c r="C13041" s="1" t="s">
        <v>60</v>
      </c>
    </row>
    <row r="13042" spans="1:4" x14ac:dyDescent="0.2">
      <c r="A13042" s="1">
        <v>13041</v>
      </c>
      <c r="B13042" s="1" t="s">
        <v>13048</v>
      </c>
      <c r="C13042" s="1" t="s">
        <v>60</v>
      </c>
    </row>
    <row r="13043" spans="1:4" x14ac:dyDescent="0.2">
      <c r="A13043" s="1">
        <v>13042</v>
      </c>
      <c r="B13043" s="1" t="s">
        <v>13049</v>
      </c>
      <c r="C13043" s="1" t="s">
        <v>60</v>
      </c>
    </row>
    <row r="13044" spans="1:4" x14ac:dyDescent="0.2">
      <c r="A13044" s="1">
        <v>13043</v>
      </c>
      <c r="B13044" s="1" t="s">
        <v>13050</v>
      </c>
      <c r="C13044" s="1" t="s">
        <v>60</v>
      </c>
    </row>
    <row r="13045" spans="1:4" x14ac:dyDescent="0.2">
      <c r="A13045" s="1">
        <v>13044</v>
      </c>
      <c r="B13045" s="1" t="s">
        <v>13051</v>
      </c>
      <c r="C13045" s="1" t="s">
        <v>60</v>
      </c>
    </row>
    <row r="13046" spans="1:4" x14ac:dyDescent="0.2">
      <c r="A13046" s="1">
        <v>13045</v>
      </c>
      <c r="B13046" s="1" t="s">
        <v>13052</v>
      </c>
      <c r="C13046" s="1" t="s">
        <v>60</v>
      </c>
    </row>
    <row r="13047" spans="1:4" x14ac:dyDescent="0.2">
      <c r="A13047" s="1">
        <v>13046</v>
      </c>
      <c r="B13047" s="1" t="s">
        <v>13053</v>
      </c>
      <c r="C13047" s="1" t="s">
        <v>60</v>
      </c>
    </row>
    <row r="13048" spans="1:4" x14ac:dyDescent="0.2">
      <c r="A13048" s="1">
        <v>13047</v>
      </c>
      <c r="B13048" s="1" t="s">
        <v>13054</v>
      </c>
      <c r="C13048" s="1" t="s">
        <v>60</v>
      </c>
    </row>
    <row r="13049" spans="1:4" x14ac:dyDescent="0.2">
      <c r="A13049" s="1">
        <v>13048</v>
      </c>
      <c r="B13049" s="1" t="s">
        <v>13055</v>
      </c>
      <c r="C13049" s="1" t="s">
        <v>60</v>
      </c>
    </row>
    <row r="13050" spans="1:4" x14ac:dyDescent="0.2">
      <c r="A13050" s="1">
        <v>13049</v>
      </c>
      <c r="B13050" s="1" t="s">
        <v>13056</v>
      </c>
      <c r="C13050" s="1" t="s">
        <v>60</v>
      </c>
    </row>
    <row r="13051" spans="1:4" x14ac:dyDescent="0.2">
      <c r="A13051" s="1">
        <v>13050</v>
      </c>
      <c r="B13051" s="1" t="s">
        <v>13057</v>
      </c>
      <c r="C13051" s="1" t="s">
        <v>60</v>
      </c>
    </row>
    <row r="13052" spans="1:4" x14ac:dyDescent="0.2">
      <c r="A13052" s="1">
        <v>13051</v>
      </c>
      <c r="B13052" s="1" t="s">
        <v>13058</v>
      </c>
      <c r="C13052" s="1" t="s">
        <v>60</v>
      </c>
    </row>
    <row r="13053" spans="1:4" x14ac:dyDescent="0.2">
      <c r="A13053" s="1">
        <v>13052</v>
      </c>
      <c r="B13053" s="1" t="s">
        <v>13059</v>
      </c>
      <c r="C13053" s="1" t="s">
        <v>60</v>
      </c>
    </row>
    <row r="13054" spans="1:4" x14ac:dyDescent="0.2">
      <c r="A13054" s="1">
        <v>13053</v>
      </c>
      <c r="B13054" s="1" t="s">
        <v>13060</v>
      </c>
      <c r="C13054" s="1" t="s">
        <v>60</v>
      </c>
      <c r="D13054" s="1" t="s">
        <v>61</v>
      </c>
    </row>
    <row r="13055" spans="1:4" x14ac:dyDescent="0.2">
      <c r="A13055" s="1">
        <v>13054</v>
      </c>
      <c r="B13055" s="1" t="s">
        <v>13061</v>
      </c>
      <c r="C13055" s="1" t="s">
        <v>60</v>
      </c>
    </row>
    <row r="13056" spans="1:4" x14ac:dyDescent="0.2">
      <c r="A13056" s="1">
        <v>13055</v>
      </c>
      <c r="B13056" s="1" t="s">
        <v>13062</v>
      </c>
      <c r="C13056" s="1" t="s">
        <v>60</v>
      </c>
    </row>
    <row r="13057" spans="1:3" x14ac:dyDescent="0.2">
      <c r="A13057" s="1">
        <v>13056</v>
      </c>
      <c r="B13057" s="1" t="s">
        <v>13063</v>
      </c>
      <c r="C13057" s="1" t="s">
        <v>60</v>
      </c>
    </row>
    <row r="13058" spans="1:3" x14ac:dyDescent="0.2">
      <c r="A13058" s="1">
        <v>13057</v>
      </c>
      <c r="B13058" s="1" t="s">
        <v>13064</v>
      </c>
      <c r="C13058" s="1" t="s">
        <v>60</v>
      </c>
    </row>
    <row r="13059" spans="1:3" x14ac:dyDescent="0.2">
      <c r="A13059" s="1">
        <v>13058</v>
      </c>
      <c r="B13059" s="1" t="s">
        <v>13065</v>
      </c>
      <c r="C13059" s="1" t="s">
        <v>60</v>
      </c>
    </row>
    <row r="13060" spans="1:3" x14ac:dyDescent="0.2">
      <c r="A13060" s="1">
        <v>13059</v>
      </c>
      <c r="B13060" s="1" t="s">
        <v>13066</v>
      </c>
      <c r="C13060" s="1" t="s">
        <v>60</v>
      </c>
    </row>
    <row r="13061" spans="1:3" x14ac:dyDescent="0.2">
      <c r="A13061" s="1">
        <v>13060</v>
      </c>
      <c r="B13061" s="1" t="s">
        <v>13067</v>
      </c>
      <c r="C13061" s="1" t="s">
        <v>60</v>
      </c>
    </row>
    <row r="13062" spans="1:3" x14ac:dyDescent="0.2">
      <c r="A13062" s="1">
        <v>13061</v>
      </c>
      <c r="B13062" s="1" t="s">
        <v>13068</v>
      </c>
      <c r="C13062" s="1" t="s">
        <v>60</v>
      </c>
    </row>
    <row r="13063" spans="1:3" x14ac:dyDescent="0.2">
      <c r="A13063" s="1">
        <v>13062</v>
      </c>
      <c r="B13063" s="1" t="s">
        <v>13069</v>
      </c>
      <c r="C13063" s="1" t="s">
        <v>60</v>
      </c>
    </row>
    <row r="13064" spans="1:3" x14ac:dyDescent="0.2">
      <c r="A13064" s="1">
        <v>13063</v>
      </c>
      <c r="B13064" s="1" t="s">
        <v>13070</v>
      </c>
      <c r="C13064" s="1" t="s">
        <v>60</v>
      </c>
    </row>
    <row r="13065" spans="1:3" x14ac:dyDescent="0.2">
      <c r="A13065" s="1">
        <v>13064</v>
      </c>
      <c r="B13065" s="1" t="s">
        <v>13071</v>
      </c>
      <c r="C13065" s="1" t="s">
        <v>60</v>
      </c>
    </row>
    <row r="13066" spans="1:3" x14ac:dyDescent="0.2">
      <c r="A13066" s="1">
        <v>13065</v>
      </c>
      <c r="B13066" s="1" t="s">
        <v>13072</v>
      </c>
      <c r="C13066" s="1" t="s">
        <v>60</v>
      </c>
    </row>
    <row r="13067" spans="1:3" x14ac:dyDescent="0.2">
      <c r="A13067" s="1">
        <v>13066</v>
      </c>
      <c r="B13067" s="1" t="s">
        <v>13073</v>
      </c>
      <c r="C13067" s="1" t="s">
        <v>60</v>
      </c>
    </row>
    <row r="13068" spans="1:3" x14ac:dyDescent="0.2">
      <c r="A13068" s="1">
        <v>13067</v>
      </c>
      <c r="B13068" s="1" t="s">
        <v>13074</v>
      </c>
      <c r="C13068" s="1" t="s">
        <v>60</v>
      </c>
    </row>
    <row r="13069" spans="1:3" x14ac:dyDescent="0.2">
      <c r="A13069" s="1">
        <v>13068</v>
      </c>
      <c r="B13069" s="1" t="s">
        <v>13075</v>
      </c>
      <c r="C13069" s="1" t="s">
        <v>60</v>
      </c>
    </row>
    <row r="13070" spans="1:3" x14ac:dyDescent="0.2">
      <c r="A13070" s="1">
        <v>13069</v>
      </c>
      <c r="B13070" s="1" t="s">
        <v>13076</v>
      </c>
      <c r="C13070" s="1" t="s">
        <v>60</v>
      </c>
    </row>
    <row r="13071" spans="1:3" x14ac:dyDescent="0.2">
      <c r="A13071" s="1">
        <v>13070</v>
      </c>
      <c r="B13071" s="1" t="s">
        <v>13077</v>
      </c>
      <c r="C13071" s="1" t="s">
        <v>60</v>
      </c>
    </row>
    <row r="13072" spans="1:3" x14ac:dyDescent="0.2">
      <c r="A13072" s="1">
        <v>13071</v>
      </c>
      <c r="B13072" s="1" t="s">
        <v>13078</v>
      </c>
      <c r="C13072" s="1" t="s">
        <v>60</v>
      </c>
    </row>
    <row r="13073" spans="1:4" x14ac:dyDescent="0.2">
      <c r="A13073" s="1">
        <v>13072</v>
      </c>
      <c r="B13073" s="1" t="s">
        <v>13079</v>
      </c>
      <c r="C13073" s="1" t="s">
        <v>60</v>
      </c>
    </row>
    <row r="13074" spans="1:4" x14ac:dyDescent="0.2">
      <c r="A13074" s="1">
        <v>13073</v>
      </c>
      <c r="B13074" s="1" t="s">
        <v>13080</v>
      </c>
      <c r="C13074" s="1" t="s">
        <v>60</v>
      </c>
    </row>
    <row r="13075" spans="1:4" x14ac:dyDescent="0.2">
      <c r="A13075" s="1">
        <v>13074</v>
      </c>
      <c r="B13075" s="1" t="s">
        <v>13081</v>
      </c>
      <c r="C13075" s="1" t="s">
        <v>60</v>
      </c>
    </row>
    <row r="13076" spans="1:4" x14ac:dyDescent="0.2">
      <c r="A13076" s="1">
        <v>13075</v>
      </c>
      <c r="B13076" s="1" t="s">
        <v>13082</v>
      </c>
      <c r="C13076" s="1" t="s">
        <v>60</v>
      </c>
    </row>
    <row r="13077" spans="1:4" x14ac:dyDescent="0.2">
      <c r="A13077" s="1">
        <v>13076</v>
      </c>
      <c r="B13077" s="1" t="s">
        <v>13083</v>
      </c>
      <c r="C13077" s="1" t="s">
        <v>60</v>
      </c>
    </row>
    <row r="13078" spans="1:4" x14ac:dyDescent="0.2">
      <c r="A13078" s="1">
        <v>13077</v>
      </c>
      <c r="B13078" s="1" t="s">
        <v>13084</v>
      </c>
      <c r="C13078" s="1" t="s">
        <v>60</v>
      </c>
      <c r="D13078" s="1" t="s">
        <v>61</v>
      </c>
    </row>
    <row r="13079" spans="1:4" x14ac:dyDescent="0.2">
      <c r="A13079" s="1">
        <v>13078</v>
      </c>
      <c r="B13079" s="1" t="s">
        <v>13085</v>
      </c>
      <c r="C13079" s="1" t="s">
        <v>60</v>
      </c>
    </row>
    <row r="13080" spans="1:4" x14ac:dyDescent="0.2">
      <c r="A13080" s="1">
        <v>13079</v>
      </c>
      <c r="B13080" s="1" t="s">
        <v>13086</v>
      </c>
      <c r="C13080" s="1" t="s">
        <v>60</v>
      </c>
    </row>
    <row r="13081" spans="1:4" x14ac:dyDescent="0.2">
      <c r="A13081" s="1">
        <v>13080</v>
      </c>
      <c r="B13081" s="1" t="s">
        <v>13087</v>
      </c>
      <c r="C13081" s="1" t="s">
        <v>60</v>
      </c>
    </row>
    <row r="13082" spans="1:4" x14ac:dyDescent="0.2">
      <c r="A13082" s="1">
        <v>13081</v>
      </c>
      <c r="B13082" s="1" t="s">
        <v>13088</v>
      </c>
      <c r="C13082" s="1" t="s">
        <v>60</v>
      </c>
    </row>
    <row r="13083" spans="1:4" x14ac:dyDescent="0.2">
      <c r="A13083" s="1">
        <v>13082</v>
      </c>
      <c r="B13083" s="1" t="s">
        <v>13089</v>
      </c>
      <c r="C13083" s="1" t="s">
        <v>60</v>
      </c>
    </row>
    <row r="13084" spans="1:4" x14ac:dyDescent="0.2">
      <c r="A13084" s="1">
        <v>13083</v>
      </c>
      <c r="B13084" s="1" t="s">
        <v>13090</v>
      </c>
      <c r="C13084" s="1" t="s">
        <v>60</v>
      </c>
    </row>
    <row r="13085" spans="1:4" x14ac:dyDescent="0.2">
      <c r="A13085" s="1">
        <v>13084</v>
      </c>
      <c r="B13085" s="1" t="s">
        <v>13091</v>
      </c>
      <c r="C13085" s="1" t="s">
        <v>60</v>
      </c>
    </row>
    <row r="13086" spans="1:4" x14ac:dyDescent="0.2">
      <c r="A13086" s="1">
        <v>13085</v>
      </c>
      <c r="B13086" s="1" t="s">
        <v>13092</v>
      </c>
      <c r="C13086" s="1" t="s">
        <v>60</v>
      </c>
    </row>
    <row r="13087" spans="1:4" x14ac:dyDescent="0.2">
      <c r="A13087" s="1">
        <v>13086</v>
      </c>
      <c r="B13087" s="1" t="s">
        <v>13093</v>
      </c>
      <c r="C13087" s="1" t="s">
        <v>60</v>
      </c>
    </row>
    <row r="13088" spans="1:4" x14ac:dyDescent="0.2">
      <c r="A13088" s="1">
        <v>13087</v>
      </c>
      <c r="B13088" s="1" t="s">
        <v>13094</v>
      </c>
      <c r="C13088" s="1" t="s">
        <v>60</v>
      </c>
    </row>
    <row r="13089" spans="1:3" x14ac:dyDescent="0.2">
      <c r="A13089" s="1">
        <v>13088</v>
      </c>
      <c r="B13089" s="1" t="s">
        <v>13095</v>
      </c>
      <c r="C13089" s="1" t="s">
        <v>60</v>
      </c>
    </row>
    <row r="13090" spans="1:3" x14ac:dyDescent="0.2">
      <c r="A13090" s="1">
        <v>13089</v>
      </c>
      <c r="B13090" s="1" t="s">
        <v>13096</v>
      </c>
      <c r="C13090" s="1" t="s">
        <v>60</v>
      </c>
    </row>
    <row r="13091" spans="1:3" x14ac:dyDescent="0.2">
      <c r="A13091" s="1">
        <v>13090</v>
      </c>
      <c r="B13091" s="1" t="s">
        <v>13097</v>
      </c>
      <c r="C13091" s="1" t="s">
        <v>60</v>
      </c>
    </row>
    <row r="13092" spans="1:3" x14ac:dyDescent="0.2">
      <c r="A13092" s="1">
        <v>13091</v>
      </c>
      <c r="B13092" s="1" t="s">
        <v>13098</v>
      </c>
      <c r="C13092" s="1" t="s">
        <v>60</v>
      </c>
    </row>
    <row r="13093" spans="1:3" x14ac:dyDescent="0.2">
      <c r="A13093" s="1">
        <v>13092</v>
      </c>
      <c r="B13093" s="1" t="s">
        <v>13099</v>
      </c>
      <c r="C13093" s="1" t="s">
        <v>60</v>
      </c>
    </row>
    <row r="13094" spans="1:3" x14ac:dyDescent="0.2">
      <c r="A13094" s="1">
        <v>13093</v>
      </c>
      <c r="B13094" s="1" t="s">
        <v>13100</v>
      </c>
      <c r="C13094" s="1" t="s">
        <v>60</v>
      </c>
    </row>
    <row r="13095" spans="1:3" x14ac:dyDescent="0.2">
      <c r="A13095" s="1">
        <v>13094</v>
      </c>
      <c r="B13095" s="1" t="s">
        <v>13101</v>
      </c>
      <c r="C13095" s="1" t="s">
        <v>60</v>
      </c>
    </row>
    <row r="13096" spans="1:3" x14ac:dyDescent="0.2">
      <c r="A13096" s="1">
        <v>13095</v>
      </c>
      <c r="B13096" s="1" t="s">
        <v>13102</v>
      </c>
      <c r="C13096" s="1" t="s">
        <v>60</v>
      </c>
    </row>
    <row r="13097" spans="1:3" x14ac:dyDescent="0.2">
      <c r="A13097" s="1">
        <v>13096</v>
      </c>
      <c r="B13097" s="1" t="s">
        <v>13103</v>
      </c>
      <c r="C13097" s="1" t="s">
        <v>60</v>
      </c>
    </row>
    <row r="13098" spans="1:3" x14ac:dyDescent="0.2">
      <c r="A13098" s="1">
        <v>13097</v>
      </c>
      <c r="B13098" s="1" t="s">
        <v>13104</v>
      </c>
      <c r="C13098" s="1" t="s">
        <v>60</v>
      </c>
    </row>
    <row r="13099" spans="1:3" x14ac:dyDescent="0.2">
      <c r="A13099" s="1">
        <v>13098</v>
      </c>
      <c r="B13099" s="1" t="s">
        <v>13105</v>
      </c>
      <c r="C13099" s="1" t="s">
        <v>60</v>
      </c>
    </row>
    <row r="13100" spans="1:3" x14ac:dyDescent="0.2">
      <c r="A13100" s="1">
        <v>13099</v>
      </c>
      <c r="B13100" s="1" t="s">
        <v>13106</v>
      </c>
      <c r="C13100" s="1" t="s">
        <v>60</v>
      </c>
    </row>
    <row r="13101" spans="1:3" x14ac:dyDescent="0.2">
      <c r="A13101" s="1">
        <v>13100</v>
      </c>
      <c r="B13101" s="1" t="s">
        <v>13107</v>
      </c>
      <c r="C13101" s="1" t="s">
        <v>60</v>
      </c>
    </row>
    <row r="13102" spans="1:3" x14ac:dyDescent="0.2">
      <c r="A13102" s="1">
        <v>13101</v>
      </c>
      <c r="B13102" s="1" t="s">
        <v>13108</v>
      </c>
      <c r="C13102" s="1" t="s">
        <v>60</v>
      </c>
    </row>
    <row r="13103" spans="1:3" x14ac:dyDescent="0.2">
      <c r="A13103" s="1">
        <v>13102</v>
      </c>
      <c r="B13103" s="1" t="s">
        <v>13109</v>
      </c>
      <c r="C13103" s="1" t="s">
        <v>60</v>
      </c>
    </row>
    <row r="13104" spans="1:3" x14ac:dyDescent="0.2">
      <c r="A13104" s="1">
        <v>13103</v>
      </c>
      <c r="B13104" s="1" t="s">
        <v>13110</v>
      </c>
      <c r="C13104" s="1" t="s">
        <v>60</v>
      </c>
    </row>
    <row r="13105" spans="1:4" x14ac:dyDescent="0.2">
      <c r="A13105" s="1">
        <v>13104</v>
      </c>
      <c r="B13105" s="1" t="s">
        <v>13111</v>
      </c>
      <c r="C13105" s="1" t="s">
        <v>60</v>
      </c>
    </row>
    <row r="13106" spans="1:4" x14ac:dyDescent="0.2">
      <c r="A13106" s="1">
        <v>13105</v>
      </c>
      <c r="B13106" s="1" t="s">
        <v>13112</v>
      </c>
      <c r="C13106" s="1" t="s">
        <v>60</v>
      </c>
    </row>
    <row r="13107" spans="1:4" x14ac:dyDescent="0.2">
      <c r="A13107" s="1">
        <v>13106</v>
      </c>
      <c r="B13107" s="1" t="s">
        <v>13113</v>
      </c>
      <c r="C13107" s="1" t="s">
        <v>60</v>
      </c>
    </row>
    <row r="13108" spans="1:4" x14ac:dyDescent="0.2">
      <c r="A13108" s="1">
        <v>13107</v>
      </c>
      <c r="B13108" s="1" t="s">
        <v>13114</v>
      </c>
      <c r="C13108" s="1" t="s">
        <v>60</v>
      </c>
    </row>
    <row r="13109" spans="1:4" x14ac:dyDescent="0.2">
      <c r="A13109" s="1">
        <v>13108</v>
      </c>
      <c r="B13109" s="1" t="s">
        <v>13115</v>
      </c>
      <c r="C13109" s="1" t="s">
        <v>60</v>
      </c>
    </row>
    <row r="13110" spans="1:4" x14ac:dyDescent="0.2">
      <c r="A13110" s="1">
        <v>13109</v>
      </c>
      <c r="B13110" s="1" t="s">
        <v>13116</v>
      </c>
      <c r="C13110" s="1" t="s">
        <v>60</v>
      </c>
    </row>
    <row r="13111" spans="1:4" x14ac:dyDescent="0.2">
      <c r="A13111" s="1">
        <v>13110</v>
      </c>
      <c r="B13111" s="1" t="s">
        <v>13117</v>
      </c>
      <c r="C13111" s="1" t="s">
        <v>60</v>
      </c>
    </row>
    <row r="13112" spans="1:4" x14ac:dyDescent="0.2">
      <c r="A13112" s="1">
        <v>13111</v>
      </c>
      <c r="B13112" s="1" t="s">
        <v>13118</v>
      </c>
      <c r="C13112" s="1" t="s">
        <v>60</v>
      </c>
      <c r="D13112" s="1" t="s">
        <v>61</v>
      </c>
    </row>
    <row r="13113" spans="1:4" x14ac:dyDescent="0.2">
      <c r="A13113" s="1">
        <v>13112</v>
      </c>
      <c r="B13113" s="1" t="s">
        <v>13119</v>
      </c>
      <c r="C13113" s="1" t="s">
        <v>60</v>
      </c>
    </row>
    <row r="13114" spans="1:4" x14ac:dyDescent="0.2">
      <c r="A13114" s="1">
        <v>13113</v>
      </c>
      <c r="B13114" s="1" t="s">
        <v>13120</v>
      </c>
      <c r="C13114" s="1" t="s">
        <v>60</v>
      </c>
    </row>
    <row r="13115" spans="1:4" x14ac:dyDescent="0.2">
      <c r="A13115" s="1">
        <v>13114</v>
      </c>
      <c r="B13115" s="1" t="s">
        <v>13121</v>
      </c>
      <c r="C13115" s="1" t="s">
        <v>60</v>
      </c>
    </row>
    <row r="13116" spans="1:4" x14ac:dyDescent="0.2">
      <c r="A13116" s="1">
        <v>13115</v>
      </c>
      <c r="B13116" s="1" t="s">
        <v>13122</v>
      </c>
      <c r="C13116" s="1" t="s">
        <v>307</v>
      </c>
    </row>
    <row r="13117" spans="1:4" x14ac:dyDescent="0.2">
      <c r="A13117" s="1">
        <v>13116</v>
      </c>
      <c r="B13117" s="1" t="s">
        <v>13123</v>
      </c>
      <c r="C13117" s="1" t="s">
        <v>5</v>
      </c>
    </row>
    <row r="13118" spans="1:4" x14ac:dyDescent="0.2">
      <c r="A13118" s="1">
        <v>13117</v>
      </c>
      <c r="B13118" s="1" t="s">
        <v>13124</v>
      </c>
      <c r="C13118" s="1" t="s">
        <v>307</v>
      </c>
    </row>
    <row r="13119" spans="1:4" x14ac:dyDescent="0.2">
      <c r="A13119" s="1">
        <v>13118</v>
      </c>
      <c r="B13119" s="1" t="s">
        <v>13125</v>
      </c>
      <c r="C13119" s="1" t="s">
        <v>5</v>
      </c>
    </row>
    <row r="13120" spans="1:4" x14ac:dyDescent="0.2">
      <c r="A13120" s="1">
        <v>13119</v>
      </c>
      <c r="B13120" s="1" t="s">
        <v>13126</v>
      </c>
      <c r="C13120" s="1" t="s">
        <v>5</v>
      </c>
    </row>
    <row r="13121" spans="1:3" x14ac:dyDescent="0.2">
      <c r="A13121" s="1">
        <v>13120</v>
      </c>
      <c r="B13121" s="1" t="s">
        <v>13127</v>
      </c>
      <c r="C13121" s="1" t="s">
        <v>307</v>
      </c>
    </row>
    <row r="13122" spans="1:3" x14ac:dyDescent="0.2">
      <c r="A13122" s="1">
        <v>13121</v>
      </c>
      <c r="B13122" s="1" t="s">
        <v>13128</v>
      </c>
      <c r="C13122" s="1" t="s">
        <v>60</v>
      </c>
    </row>
    <row r="13123" spans="1:3" x14ac:dyDescent="0.2">
      <c r="A13123" s="1">
        <v>13122</v>
      </c>
      <c r="B13123" s="1" t="s">
        <v>13129</v>
      </c>
      <c r="C13123" s="1" t="s">
        <v>307</v>
      </c>
    </row>
    <row r="13124" spans="1:3" x14ac:dyDescent="0.2">
      <c r="A13124" s="1">
        <v>13123</v>
      </c>
      <c r="B13124" s="1" t="s">
        <v>13130</v>
      </c>
      <c r="C13124" s="1" t="s">
        <v>307</v>
      </c>
    </row>
    <row r="13125" spans="1:3" x14ac:dyDescent="0.2">
      <c r="A13125" s="1">
        <v>13124</v>
      </c>
      <c r="B13125" s="1" t="s">
        <v>13131</v>
      </c>
      <c r="C13125" s="1" t="s">
        <v>5</v>
      </c>
    </row>
    <row r="13126" spans="1:3" x14ac:dyDescent="0.2">
      <c r="A13126" s="1">
        <v>13125</v>
      </c>
      <c r="B13126" s="1" t="s">
        <v>13132</v>
      </c>
      <c r="C13126" s="1" t="s">
        <v>60</v>
      </c>
    </row>
    <row r="13127" spans="1:3" x14ac:dyDescent="0.2">
      <c r="A13127" s="1">
        <v>13126</v>
      </c>
      <c r="B13127" s="1" t="s">
        <v>13133</v>
      </c>
      <c r="C13127" s="1" t="s">
        <v>60</v>
      </c>
    </row>
    <row r="13128" spans="1:3" x14ac:dyDescent="0.2">
      <c r="A13128" s="1">
        <v>13127</v>
      </c>
      <c r="B13128" s="1" t="s">
        <v>13134</v>
      </c>
      <c r="C13128" s="1" t="s">
        <v>60</v>
      </c>
    </row>
    <row r="13129" spans="1:3" x14ac:dyDescent="0.2">
      <c r="A13129" s="1">
        <v>13128</v>
      </c>
      <c r="B13129" s="1" t="s">
        <v>13135</v>
      </c>
      <c r="C13129" s="1" t="s">
        <v>307</v>
      </c>
    </row>
    <row r="13130" spans="1:3" x14ac:dyDescent="0.2">
      <c r="A13130" s="1">
        <v>13129</v>
      </c>
      <c r="B13130" s="1" t="s">
        <v>13136</v>
      </c>
      <c r="C13130" s="1" t="s">
        <v>307</v>
      </c>
    </row>
    <row r="13131" spans="1:3" x14ac:dyDescent="0.2">
      <c r="A13131" s="1">
        <v>13130</v>
      </c>
      <c r="B13131" s="1" t="s">
        <v>13137</v>
      </c>
      <c r="C13131" s="1" t="s">
        <v>5</v>
      </c>
    </row>
    <row r="13132" spans="1:3" x14ac:dyDescent="0.2">
      <c r="A13132" s="1">
        <v>13131</v>
      </c>
      <c r="B13132" s="1" t="s">
        <v>13138</v>
      </c>
      <c r="C13132" s="1" t="s">
        <v>60</v>
      </c>
    </row>
    <row r="13133" spans="1:3" x14ac:dyDescent="0.2">
      <c r="A13133" s="1">
        <v>13132</v>
      </c>
      <c r="B13133" s="1" t="s">
        <v>13139</v>
      </c>
      <c r="C13133" s="1" t="s">
        <v>60</v>
      </c>
    </row>
    <row r="13134" spans="1:3" x14ac:dyDescent="0.2">
      <c r="A13134" s="1">
        <v>13133</v>
      </c>
      <c r="B13134" s="1" t="s">
        <v>13140</v>
      </c>
      <c r="C13134" s="1" t="s">
        <v>5</v>
      </c>
    </row>
    <row r="13135" spans="1:3" x14ac:dyDescent="0.2">
      <c r="A13135" s="1">
        <v>13134</v>
      </c>
      <c r="B13135" s="1" t="s">
        <v>13141</v>
      </c>
      <c r="C13135" s="1" t="s">
        <v>5</v>
      </c>
    </row>
    <row r="13136" spans="1:3" x14ac:dyDescent="0.2">
      <c r="A13136" s="1">
        <v>13135</v>
      </c>
      <c r="B13136" s="1" t="s">
        <v>13142</v>
      </c>
      <c r="C13136" s="1" t="s">
        <v>5</v>
      </c>
    </row>
    <row r="13137" spans="1:3" x14ac:dyDescent="0.2">
      <c r="A13137" s="1">
        <v>13136</v>
      </c>
      <c r="B13137" s="1" t="s">
        <v>13143</v>
      </c>
      <c r="C13137" s="1" t="s">
        <v>307</v>
      </c>
    </row>
    <row r="13138" spans="1:3" x14ac:dyDescent="0.2">
      <c r="A13138" s="1">
        <v>13137</v>
      </c>
      <c r="B13138" s="1" t="s">
        <v>13144</v>
      </c>
      <c r="C13138" s="1" t="s">
        <v>307</v>
      </c>
    </row>
    <row r="13139" spans="1:3" x14ac:dyDescent="0.2">
      <c r="A13139" s="1">
        <v>13138</v>
      </c>
      <c r="B13139" s="1" t="s">
        <v>13145</v>
      </c>
      <c r="C13139" s="1" t="s">
        <v>60</v>
      </c>
    </row>
    <row r="13140" spans="1:3" x14ac:dyDescent="0.2">
      <c r="A13140" s="1">
        <v>13139</v>
      </c>
      <c r="B13140" s="1" t="s">
        <v>13146</v>
      </c>
      <c r="C13140" s="1" t="s">
        <v>60</v>
      </c>
    </row>
    <row r="13141" spans="1:3" x14ac:dyDescent="0.2">
      <c r="A13141" s="1">
        <v>13140</v>
      </c>
      <c r="B13141" s="1" t="s">
        <v>13147</v>
      </c>
      <c r="C13141" s="1" t="s">
        <v>307</v>
      </c>
    </row>
    <row r="13142" spans="1:3" x14ac:dyDescent="0.2">
      <c r="A13142" s="1">
        <v>13141</v>
      </c>
      <c r="B13142" s="1" t="s">
        <v>13148</v>
      </c>
      <c r="C13142" s="1" t="s">
        <v>60</v>
      </c>
    </row>
    <row r="13143" spans="1:3" x14ac:dyDescent="0.2">
      <c r="A13143" s="1">
        <v>13142</v>
      </c>
      <c r="B13143" s="1" t="s">
        <v>13149</v>
      </c>
      <c r="C13143" s="1" t="s">
        <v>60</v>
      </c>
    </row>
    <row r="13144" spans="1:3" x14ac:dyDescent="0.2">
      <c r="A13144" s="1">
        <v>13143</v>
      </c>
      <c r="B13144" s="1" t="s">
        <v>13150</v>
      </c>
      <c r="C13144" s="1" t="s">
        <v>60</v>
      </c>
    </row>
    <row r="13145" spans="1:3" x14ac:dyDescent="0.2">
      <c r="A13145" s="1">
        <v>13144</v>
      </c>
      <c r="B13145" s="1" t="s">
        <v>13151</v>
      </c>
      <c r="C13145" s="1" t="s">
        <v>60</v>
      </c>
    </row>
    <row r="13146" spans="1:3" x14ac:dyDescent="0.2">
      <c r="A13146" s="1">
        <v>13145</v>
      </c>
      <c r="B13146" s="1" t="s">
        <v>13152</v>
      </c>
      <c r="C13146" s="1" t="s">
        <v>5</v>
      </c>
    </row>
    <row r="13147" spans="1:3" x14ac:dyDescent="0.2">
      <c r="A13147" s="1">
        <v>13146</v>
      </c>
      <c r="B13147" s="1" t="s">
        <v>13153</v>
      </c>
      <c r="C13147" s="1" t="s">
        <v>60</v>
      </c>
    </row>
    <row r="13148" spans="1:3" x14ac:dyDescent="0.2">
      <c r="A13148" s="1">
        <v>13147</v>
      </c>
      <c r="B13148" s="1" t="s">
        <v>13154</v>
      </c>
      <c r="C13148" s="1" t="s">
        <v>307</v>
      </c>
    </row>
    <row r="13149" spans="1:3" x14ac:dyDescent="0.2">
      <c r="A13149" s="1">
        <v>13148</v>
      </c>
      <c r="B13149" s="1" t="s">
        <v>13155</v>
      </c>
      <c r="C13149" s="1" t="s">
        <v>60</v>
      </c>
    </row>
    <row r="13150" spans="1:3" x14ac:dyDescent="0.2">
      <c r="A13150" s="1">
        <v>13149</v>
      </c>
      <c r="B13150" s="1" t="s">
        <v>13156</v>
      </c>
      <c r="C13150" s="1" t="s">
        <v>5</v>
      </c>
    </row>
    <row r="13151" spans="1:3" x14ac:dyDescent="0.2">
      <c r="A13151" s="1">
        <v>13150</v>
      </c>
      <c r="B13151" s="1" t="s">
        <v>13157</v>
      </c>
      <c r="C13151" s="1" t="s">
        <v>60</v>
      </c>
    </row>
    <row r="13152" spans="1:3" x14ac:dyDescent="0.2">
      <c r="A13152" s="1">
        <v>13151</v>
      </c>
      <c r="B13152" s="1" t="s">
        <v>13158</v>
      </c>
      <c r="C13152" s="1" t="s">
        <v>60</v>
      </c>
    </row>
    <row r="13153" spans="1:3" x14ac:dyDescent="0.2">
      <c r="A13153" s="1">
        <v>13152</v>
      </c>
      <c r="B13153" s="1" t="s">
        <v>13159</v>
      </c>
      <c r="C13153" s="1" t="s">
        <v>60</v>
      </c>
    </row>
    <row r="13154" spans="1:3" x14ac:dyDescent="0.2">
      <c r="A13154" s="1">
        <v>13153</v>
      </c>
      <c r="B13154" s="1" t="s">
        <v>13160</v>
      </c>
      <c r="C13154" s="1" t="s">
        <v>5</v>
      </c>
    </row>
    <row r="13155" spans="1:3" x14ac:dyDescent="0.2">
      <c r="A13155" s="1">
        <v>13154</v>
      </c>
      <c r="B13155" s="1" t="s">
        <v>13161</v>
      </c>
      <c r="C13155" s="1" t="s">
        <v>60</v>
      </c>
    </row>
    <row r="13156" spans="1:3" x14ac:dyDescent="0.2">
      <c r="A13156" s="1">
        <v>13155</v>
      </c>
      <c r="B13156" s="1" t="s">
        <v>13162</v>
      </c>
      <c r="C13156" s="1" t="s">
        <v>60</v>
      </c>
    </row>
    <row r="13157" spans="1:3" x14ac:dyDescent="0.2">
      <c r="A13157" s="1">
        <v>13156</v>
      </c>
      <c r="B13157" s="1" t="s">
        <v>13163</v>
      </c>
      <c r="C13157" s="1" t="s">
        <v>5</v>
      </c>
    </row>
    <row r="13158" spans="1:3" x14ac:dyDescent="0.2">
      <c r="A13158" s="1">
        <v>13157</v>
      </c>
      <c r="B13158" s="1" t="s">
        <v>13164</v>
      </c>
      <c r="C13158" s="1" t="s">
        <v>60</v>
      </c>
    </row>
    <row r="13159" spans="1:3" x14ac:dyDescent="0.2">
      <c r="A13159" s="1">
        <v>13158</v>
      </c>
      <c r="B13159" s="1" t="s">
        <v>13165</v>
      </c>
      <c r="C13159" s="1" t="s">
        <v>307</v>
      </c>
    </row>
    <row r="13160" spans="1:3" x14ac:dyDescent="0.2">
      <c r="A13160" s="1">
        <v>13159</v>
      </c>
      <c r="B13160" s="1" t="s">
        <v>13166</v>
      </c>
      <c r="C13160" s="1" t="s">
        <v>60</v>
      </c>
    </row>
    <row r="13161" spans="1:3" x14ac:dyDescent="0.2">
      <c r="A13161" s="1">
        <v>13160</v>
      </c>
      <c r="B13161" s="1" t="s">
        <v>13167</v>
      </c>
      <c r="C13161" s="1" t="s">
        <v>60</v>
      </c>
    </row>
    <row r="13162" spans="1:3" x14ac:dyDescent="0.2">
      <c r="A13162" s="1">
        <v>13161</v>
      </c>
      <c r="B13162" s="1" t="s">
        <v>13168</v>
      </c>
      <c r="C13162" s="1" t="s">
        <v>60</v>
      </c>
    </row>
    <row r="13163" spans="1:3" x14ac:dyDescent="0.2">
      <c r="A13163" s="1">
        <v>13162</v>
      </c>
      <c r="B13163" s="1" t="s">
        <v>13169</v>
      </c>
      <c r="C13163" s="1" t="s">
        <v>307</v>
      </c>
    </row>
    <row r="13164" spans="1:3" x14ac:dyDescent="0.2">
      <c r="A13164" s="1">
        <v>13163</v>
      </c>
      <c r="B13164" s="1" t="s">
        <v>13170</v>
      </c>
      <c r="C13164" s="1" t="s">
        <v>60</v>
      </c>
    </row>
    <row r="13165" spans="1:3" x14ac:dyDescent="0.2">
      <c r="A13165" s="1">
        <v>13164</v>
      </c>
      <c r="B13165" s="1" t="s">
        <v>13171</v>
      </c>
      <c r="C13165" s="1" t="s">
        <v>5</v>
      </c>
    </row>
    <row r="13166" spans="1:3" x14ac:dyDescent="0.2">
      <c r="A13166" s="1">
        <v>13165</v>
      </c>
      <c r="B13166" s="1" t="s">
        <v>13172</v>
      </c>
      <c r="C13166" s="1" t="s">
        <v>5</v>
      </c>
    </row>
    <row r="13167" spans="1:3" x14ac:dyDescent="0.2">
      <c r="A13167" s="1">
        <v>13166</v>
      </c>
      <c r="B13167" s="1" t="s">
        <v>13173</v>
      </c>
      <c r="C13167" s="1" t="s">
        <v>60</v>
      </c>
    </row>
    <row r="13168" spans="1:3" x14ac:dyDescent="0.2">
      <c r="A13168" s="1">
        <v>13167</v>
      </c>
      <c r="B13168" s="1" t="s">
        <v>13174</v>
      </c>
      <c r="C13168" s="1" t="s">
        <v>60</v>
      </c>
    </row>
    <row r="13169" spans="1:3" x14ac:dyDescent="0.2">
      <c r="A13169" s="1">
        <v>13168</v>
      </c>
      <c r="B13169" s="1" t="s">
        <v>13175</v>
      </c>
      <c r="C13169" s="1" t="s">
        <v>60</v>
      </c>
    </row>
    <row r="13170" spans="1:3" x14ac:dyDescent="0.2">
      <c r="A13170" s="1">
        <v>13169</v>
      </c>
      <c r="B13170" s="1" t="s">
        <v>13176</v>
      </c>
      <c r="C13170" s="1" t="s">
        <v>5</v>
      </c>
    </row>
    <row r="13171" spans="1:3" x14ac:dyDescent="0.2">
      <c r="A13171" s="1">
        <v>13170</v>
      </c>
      <c r="B13171" s="1" t="s">
        <v>13177</v>
      </c>
      <c r="C13171" s="1" t="s">
        <v>60</v>
      </c>
    </row>
    <row r="13172" spans="1:3" x14ac:dyDescent="0.2">
      <c r="A13172" s="1">
        <v>13171</v>
      </c>
      <c r="B13172" s="1" t="s">
        <v>13178</v>
      </c>
      <c r="C13172" s="1" t="s">
        <v>60</v>
      </c>
    </row>
    <row r="13173" spans="1:3" x14ac:dyDescent="0.2">
      <c r="A13173" s="1">
        <v>13172</v>
      </c>
      <c r="B13173" s="1" t="s">
        <v>13179</v>
      </c>
      <c r="C13173" s="1" t="s">
        <v>5</v>
      </c>
    </row>
    <row r="13174" spans="1:3" x14ac:dyDescent="0.2">
      <c r="A13174" s="1">
        <v>13173</v>
      </c>
      <c r="B13174" s="1" t="s">
        <v>13180</v>
      </c>
      <c r="C13174" s="1" t="s">
        <v>60</v>
      </c>
    </row>
    <row r="13175" spans="1:3" x14ac:dyDescent="0.2">
      <c r="A13175" s="1">
        <v>13174</v>
      </c>
      <c r="B13175" s="1" t="s">
        <v>13181</v>
      </c>
      <c r="C13175" s="1" t="s">
        <v>60</v>
      </c>
    </row>
    <row r="13176" spans="1:3" x14ac:dyDescent="0.2">
      <c r="A13176" s="1">
        <v>13175</v>
      </c>
      <c r="B13176" s="1" t="s">
        <v>13182</v>
      </c>
      <c r="C13176" s="1" t="s">
        <v>60</v>
      </c>
    </row>
    <row r="13177" spans="1:3" x14ac:dyDescent="0.2">
      <c r="A13177" s="1">
        <v>13176</v>
      </c>
      <c r="B13177" s="1" t="s">
        <v>13183</v>
      </c>
      <c r="C13177" s="1" t="s">
        <v>60</v>
      </c>
    </row>
    <row r="13178" spans="1:3" x14ac:dyDescent="0.2">
      <c r="A13178" s="1">
        <v>13177</v>
      </c>
      <c r="B13178" s="1" t="s">
        <v>13184</v>
      </c>
      <c r="C13178" s="1" t="s">
        <v>60</v>
      </c>
    </row>
    <row r="13179" spans="1:3" x14ac:dyDescent="0.2">
      <c r="A13179" s="1">
        <v>13178</v>
      </c>
      <c r="B13179" s="1" t="s">
        <v>13185</v>
      </c>
      <c r="C13179" s="1" t="s">
        <v>60</v>
      </c>
    </row>
    <row r="13180" spans="1:3" x14ac:dyDescent="0.2">
      <c r="A13180" s="1">
        <v>13179</v>
      </c>
      <c r="B13180" s="1" t="s">
        <v>13186</v>
      </c>
      <c r="C13180" s="1" t="s">
        <v>5</v>
      </c>
    </row>
    <row r="13181" spans="1:3" x14ac:dyDescent="0.2">
      <c r="A13181" s="1">
        <v>13180</v>
      </c>
      <c r="B13181" s="1" t="s">
        <v>13187</v>
      </c>
      <c r="C13181" s="1" t="s">
        <v>60</v>
      </c>
    </row>
    <row r="13182" spans="1:3" x14ac:dyDescent="0.2">
      <c r="A13182" s="1">
        <v>13181</v>
      </c>
      <c r="B13182" s="1" t="s">
        <v>13188</v>
      </c>
      <c r="C13182" s="1" t="s">
        <v>60</v>
      </c>
    </row>
    <row r="13183" spans="1:3" x14ac:dyDescent="0.2">
      <c r="A13183" s="1">
        <v>13182</v>
      </c>
      <c r="B13183" s="1" t="s">
        <v>13189</v>
      </c>
      <c r="C13183" s="1" t="s">
        <v>5</v>
      </c>
    </row>
    <row r="13184" spans="1:3" x14ac:dyDescent="0.2">
      <c r="A13184" s="1">
        <v>13183</v>
      </c>
      <c r="B13184" s="1" t="s">
        <v>13190</v>
      </c>
      <c r="C13184" s="1" t="s">
        <v>60</v>
      </c>
    </row>
    <row r="13185" spans="1:3" x14ac:dyDescent="0.2">
      <c r="A13185" s="1">
        <v>13184</v>
      </c>
      <c r="B13185" s="1" t="s">
        <v>13191</v>
      </c>
      <c r="C13185" s="1" t="s">
        <v>60</v>
      </c>
    </row>
    <row r="13186" spans="1:3" x14ac:dyDescent="0.2">
      <c r="A13186" s="1">
        <v>13185</v>
      </c>
      <c r="B13186" s="1" t="s">
        <v>13192</v>
      </c>
      <c r="C13186" s="1" t="s">
        <v>60</v>
      </c>
    </row>
    <row r="13187" spans="1:3" x14ac:dyDescent="0.2">
      <c r="A13187" s="1">
        <v>13186</v>
      </c>
      <c r="B13187" s="1" t="s">
        <v>13193</v>
      </c>
      <c r="C13187" s="1" t="s">
        <v>60</v>
      </c>
    </row>
    <row r="13188" spans="1:3" x14ac:dyDescent="0.2">
      <c r="A13188" s="1">
        <v>13187</v>
      </c>
      <c r="B13188" s="1" t="s">
        <v>13194</v>
      </c>
      <c r="C13188" s="1" t="s">
        <v>60</v>
      </c>
    </row>
    <row r="13189" spans="1:3" x14ac:dyDescent="0.2">
      <c r="A13189" s="1">
        <v>13188</v>
      </c>
      <c r="B13189" s="1" t="s">
        <v>13195</v>
      </c>
      <c r="C13189" s="1" t="s">
        <v>60</v>
      </c>
    </row>
    <row r="13190" spans="1:3" x14ac:dyDescent="0.2">
      <c r="A13190" s="1">
        <v>13189</v>
      </c>
      <c r="B13190" s="1" t="s">
        <v>13196</v>
      </c>
      <c r="C13190" s="1" t="s">
        <v>60</v>
      </c>
    </row>
    <row r="13191" spans="1:3" x14ac:dyDescent="0.2">
      <c r="A13191" s="1">
        <v>13190</v>
      </c>
      <c r="B13191" s="1" t="s">
        <v>13197</v>
      </c>
      <c r="C13191" s="1" t="s">
        <v>5</v>
      </c>
    </row>
    <row r="13192" spans="1:3" x14ac:dyDescent="0.2">
      <c r="A13192" s="1">
        <v>13191</v>
      </c>
      <c r="B13192" s="1" t="s">
        <v>13198</v>
      </c>
      <c r="C13192" s="1" t="s">
        <v>60</v>
      </c>
    </row>
    <row r="13193" spans="1:3" x14ac:dyDescent="0.2">
      <c r="A13193" s="1">
        <v>13192</v>
      </c>
      <c r="B13193" s="1" t="s">
        <v>13199</v>
      </c>
      <c r="C13193" s="1" t="s">
        <v>60</v>
      </c>
    </row>
    <row r="13194" spans="1:3" x14ac:dyDescent="0.2">
      <c r="A13194" s="1">
        <v>13193</v>
      </c>
      <c r="B13194" s="1" t="s">
        <v>13200</v>
      </c>
      <c r="C13194" s="1" t="s">
        <v>307</v>
      </c>
    </row>
    <row r="13195" spans="1:3" x14ac:dyDescent="0.2">
      <c r="A13195" s="1">
        <v>13194</v>
      </c>
      <c r="B13195" s="1" t="s">
        <v>13201</v>
      </c>
      <c r="C13195" s="1" t="s">
        <v>60</v>
      </c>
    </row>
    <row r="13196" spans="1:3" x14ac:dyDescent="0.2">
      <c r="A13196" s="1">
        <v>13195</v>
      </c>
      <c r="B13196" s="1" t="s">
        <v>13202</v>
      </c>
      <c r="C13196" s="1" t="s">
        <v>60</v>
      </c>
    </row>
    <row r="13197" spans="1:3" x14ac:dyDescent="0.2">
      <c r="A13197" s="1">
        <v>13196</v>
      </c>
      <c r="B13197" s="1" t="s">
        <v>13203</v>
      </c>
      <c r="C13197" s="1" t="s">
        <v>60</v>
      </c>
    </row>
    <row r="13198" spans="1:3" x14ac:dyDescent="0.2">
      <c r="A13198" s="1">
        <v>13197</v>
      </c>
      <c r="B13198" s="1" t="s">
        <v>13204</v>
      </c>
      <c r="C13198" s="1" t="s">
        <v>60</v>
      </c>
    </row>
    <row r="13199" spans="1:3" x14ac:dyDescent="0.2">
      <c r="A13199" s="1">
        <v>13198</v>
      </c>
      <c r="B13199" s="1" t="s">
        <v>13205</v>
      </c>
      <c r="C13199" s="1" t="s">
        <v>60</v>
      </c>
    </row>
    <row r="13200" spans="1:3" x14ac:dyDescent="0.2">
      <c r="A13200" s="1">
        <v>13199</v>
      </c>
      <c r="B13200" s="1" t="s">
        <v>13206</v>
      </c>
      <c r="C13200" s="1" t="s">
        <v>60</v>
      </c>
    </row>
    <row r="13201" spans="1:3" x14ac:dyDescent="0.2">
      <c r="A13201" s="1">
        <v>13200</v>
      </c>
      <c r="B13201" s="1" t="s">
        <v>13207</v>
      </c>
      <c r="C13201" s="1" t="s">
        <v>60</v>
      </c>
    </row>
    <row r="13202" spans="1:3" x14ac:dyDescent="0.2">
      <c r="A13202" s="1">
        <v>13201</v>
      </c>
      <c r="B13202" s="1" t="s">
        <v>13208</v>
      </c>
      <c r="C13202" s="1" t="s">
        <v>307</v>
      </c>
    </row>
    <row r="13203" spans="1:3" x14ac:dyDescent="0.2">
      <c r="A13203" s="1">
        <v>13202</v>
      </c>
      <c r="B13203" s="1" t="s">
        <v>13209</v>
      </c>
      <c r="C13203" s="1" t="s">
        <v>5</v>
      </c>
    </row>
    <row r="13204" spans="1:3" x14ac:dyDescent="0.2">
      <c r="A13204" s="1">
        <v>13203</v>
      </c>
      <c r="B13204" s="1" t="s">
        <v>13210</v>
      </c>
      <c r="C13204" s="1" t="s">
        <v>60</v>
      </c>
    </row>
    <row r="13205" spans="1:3" x14ac:dyDescent="0.2">
      <c r="A13205" s="1">
        <v>13204</v>
      </c>
      <c r="B13205" s="1" t="s">
        <v>13211</v>
      </c>
      <c r="C13205" s="1" t="s">
        <v>5</v>
      </c>
    </row>
    <row r="13206" spans="1:3" x14ac:dyDescent="0.2">
      <c r="A13206" s="1">
        <v>13205</v>
      </c>
      <c r="B13206" s="1" t="s">
        <v>13212</v>
      </c>
      <c r="C13206" s="1" t="s">
        <v>60</v>
      </c>
    </row>
    <row r="13207" spans="1:3" x14ac:dyDescent="0.2">
      <c r="A13207" s="1">
        <v>13206</v>
      </c>
      <c r="B13207" s="1" t="s">
        <v>13213</v>
      </c>
      <c r="C13207" s="1" t="s">
        <v>5</v>
      </c>
    </row>
    <row r="13208" spans="1:3" x14ac:dyDescent="0.2">
      <c r="A13208" s="1">
        <v>13207</v>
      </c>
      <c r="B13208" s="1" t="s">
        <v>13214</v>
      </c>
      <c r="C13208" s="1" t="s">
        <v>60</v>
      </c>
    </row>
    <row r="13209" spans="1:3" x14ac:dyDescent="0.2">
      <c r="A13209" s="1">
        <v>13208</v>
      </c>
      <c r="B13209" s="1" t="s">
        <v>13215</v>
      </c>
      <c r="C13209" s="1" t="s">
        <v>60</v>
      </c>
    </row>
    <row r="13210" spans="1:3" x14ac:dyDescent="0.2">
      <c r="A13210" s="1">
        <v>13209</v>
      </c>
      <c r="B13210" s="1" t="s">
        <v>13216</v>
      </c>
      <c r="C13210" s="1" t="s">
        <v>60</v>
      </c>
    </row>
    <row r="13211" spans="1:3" x14ac:dyDescent="0.2">
      <c r="A13211" s="1">
        <v>13210</v>
      </c>
      <c r="B13211" s="1" t="s">
        <v>13217</v>
      </c>
      <c r="C13211" s="1" t="s">
        <v>5</v>
      </c>
    </row>
    <row r="13212" spans="1:3" x14ac:dyDescent="0.2">
      <c r="A13212" s="1">
        <v>13211</v>
      </c>
      <c r="B13212" s="1" t="s">
        <v>13218</v>
      </c>
      <c r="C13212" s="1" t="s">
        <v>60</v>
      </c>
    </row>
    <row r="13213" spans="1:3" x14ac:dyDescent="0.2">
      <c r="A13213" s="1">
        <v>13212</v>
      </c>
      <c r="B13213" s="1" t="s">
        <v>13219</v>
      </c>
      <c r="C13213" s="1" t="s">
        <v>60</v>
      </c>
    </row>
    <row r="13214" spans="1:3" x14ac:dyDescent="0.2">
      <c r="A13214" s="1">
        <v>13213</v>
      </c>
      <c r="B13214" s="1" t="s">
        <v>13220</v>
      </c>
      <c r="C13214" s="1" t="s">
        <v>60</v>
      </c>
    </row>
    <row r="13215" spans="1:3" x14ac:dyDescent="0.2">
      <c r="A13215" s="1">
        <v>13214</v>
      </c>
      <c r="B13215" s="1" t="s">
        <v>13221</v>
      </c>
      <c r="C13215" s="1" t="s">
        <v>60</v>
      </c>
    </row>
    <row r="13216" spans="1:3" x14ac:dyDescent="0.2">
      <c r="A13216" s="1">
        <v>13215</v>
      </c>
      <c r="B13216" s="1" t="s">
        <v>13222</v>
      </c>
      <c r="C13216" s="1" t="s">
        <v>307</v>
      </c>
    </row>
    <row r="13217" spans="1:3" x14ac:dyDescent="0.2">
      <c r="A13217" s="1">
        <v>13216</v>
      </c>
      <c r="B13217" s="1" t="s">
        <v>13223</v>
      </c>
      <c r="C13217" s="1" t="s">
        <v>60</v>
      </c>
    </row>
    <row r="13218" spans="1:3" x14ac:dyDescent="0.2">
      <c r="A13218" s="1">
        <v>13217</v>
      </c>
      <c r="B13218" s="1" t="s">
        <v>13224</v>
      </c>
      <c r="C13218" s="1" t="s">
        <v>60</v>
      </c>
    </row>
    <row r="13219" spans="1:3" x14ac:dyDescent="0.2">
      <c r="A13219" s="1">
        <v>13218</v>
      </c>
      <c r="B13219" s="1" t="s">
        <v>13225</v>
      </c>
      <c r="C13219" s="1" t="s">
        <v>5</v>
      </c>
    </row>
    <row r="13220" spans="1:3" x14ac:dyDescent="0.2">
      <c r="A13220" s="1">
        <v>13219</v>
      </c>
      <c r="B13220" s="1" t="s">
        <v>13226</v>
      </c>
      <c r="C13220" s="1" t="s">
        <v>60</v>
      </c>
    </row>
    <row r="13221" spans="1:3" x14ac:dyDescent="0.2">
      <c r="A13221" s="1">
        <v>13220</v>
      </c>
      <c r="B13221" s="1" t="s">
        <v>13227</v>
      </c>
      <c r="C13221" s="1" t="s">
        <v>60</v>
      </c>
    </row>
    <row r="13222" spans="1:3" x14ac:dyDescent="0.2">
      <c r="A13222" s="1">
        <v>13221</v>
      </c>
      <c r="B13222" s="1" t="s">
        <v>13228</v>
      </c>
      <c r="C13222" s="1" t="s">
        <v>60</v>
      </c>
    </row>
    <row r="13223" spans="1:3" x14ac:dyDescent="0.2">
      <c r="A13223" s="1">
        <v>13222</v>
      </c>
      <c r="B13223" s="1" t="s">
        <v>13229</v>
      </c>
      <c r="C13223" s="1" t="s">
        <v>5</v>
      </c>
    </row>
    <row r="13224" spans="1:3" x14ac:dyDescent="0.2">
      <c r="A13224" s="1">
        <v>13223</v>
      </c>
      <c r="B13224" s="1" t="s">
        <v>13230</v>
      </c>
      <c r="C13224" s="1" t="s">
        <v>5</v>
      </c>
    </row>
    <row r="13225" spans="1:3" x14ac:dyDescent="0.2">
      <c r="A13225" s="1">
        <v>13224</v>
      </c>
      <c r="B13225" s="1" t="s">
        <v>13231</v>
      </c>
      <c r="C13225" s="1" t="s">
        <v>5</v>
      </c>
    </row>
    <row r="13226" spans="1:3" x14ac:dyDescent="0.2">
      <c r="A13226" s="1">
        <v>13225</v>
      </c>
      <c r="B13226" s="1" t="s">
        <v>13232</v>
      </c>
      <c r="C13226" s="1" t="s">
        <v>5</v>
      </c>
    </row>
    <row r="13227" spans="1:3" x14ac:dyDescent="0.2">
      <c r="A13227" s="1">
        <v>13226</v>
      </c>
      <c r="B13227" s="1" t="s">
        <v>13233</v>
      </c>
      <c r="C13227" s="1" t="s">
        <v>60</v>
      </c>
    </row>
    <row r="13228" spans="1:3" x14ac:dyDescent="0.2">
      <c r="A13228" s="1">
        <v>13227</v>
      </c>
      <c r="B13228" s="1" t="s">
        <v>13234</v>
      </c>
      <c r="C13228" s="1" t="s">
        <v>60</v>
      </c>
    </row>
    <row r="13229" spans="1:3" x14ac:dyDescent="0.2">
      <c r="A13229" s="1">
        <v>13228</v>
      </c>
      <c r="B13229" s="1" t="s">
        <v>13235</v>
      </c>
      <c r="C13229" s="1" t="s">
        <v>60</v>
      </c>
    </row>
    <row r="13230" spans="1:3" x14ac:dyDescent="0.2">
      <c r="A13230" s="1">
        <v>13229</v>
      </c>
      <c r="B13230" s="1" t="s">
        <v>13236</v>
      </c>
      <c r="C13230" s="1" t="s">
        <v>60</v>
      </c>
    </row>
    <row r="13231" spans="1:3" x14ac:dyDescent="0.2">
      <c r="A13231" s="1">
        <v>13230</v>
      </c>
      <c r="B13231" s="1" t="s">
        <v>13237</v>
      </c>
      <c r="C13231" s="1" t="s">
        <v>60</v>
      </c>
    </row>
    <row r="13232" spans="1:3" x14ac:dyDescent="0.2">
      <c r="A13232" s="1">
        <v>13231</v>
      </c>
      <c r="B13232" s="1" t="s">
        <v>13238</v>
      </c>
      <c r="C13232" s="1" t="s">
        <v>60</v>
      </c>
    </row>
    <row r="13233" spans="1:3" x14ac:dyDescent="0.2">
      <c r="A13233" s="1">
        <v>13232</v>
      </c>
      <c r="B13233" s="1" t="s">
        <v>13239</v>
      </c>
      <c r="C13233" s="1" t="s">
        <v>60</v>
      </c>
    </row>
    <row r="13234" spans="1:3" x14ac:dyDescent="0.2">
      <c r="A13234" s="1">
        <v>13233</v>
      </c>
      <c r="B13234" s="1" t="s">
        <v>13240</v>
      </c>
      <c r="C13234" s="1" t="s">
        <v>60</v>
      </c>
    </row>
    <row r="13235" spans="1:3" x14ac:dyDescent="0.2">
      <c r="A13235" s="1">
        <v>13234</v>
      </c>
      <c r="B13235" s="1" t="s">
        <v>13241</v>
      </c>
      <c r="C13235" s="1" t="s">
        <v>5</v>
      </c>
    </row>
    <row r="13236" spans="1:3" x14ac:dyDescent="0.2">
      <c r="A13236" s="1">
        <v>13235</v>
      </c>
      <c r="B13236" s="1" t="s">
        <v>13242</v>
      </c>
      <c r="C13236" s="1" t="s">
        <v>5</v>
      </c>
    </row>
    <row r="13237" spans="1:3" x14ac:dyDescent="0.2">
      <c r="A13237" s="1">
        <v>13236</v>
      </c>
      <c r="B13237" s="1" t="s">
        <v>13243</v>
      </c>
      <c r="C13237" s="1" t="s">
        <v>5</v>
      </c>
    </row>
    <row r="13238" spans="1:3" x14ac:dyDescent="0.2">
      <c r="A13238" s="1">
        <v>13237</v>
      </c>
      <c r="B13238" s="1" t="s">
        <v>13244</v>
      </c>
      <c r="C13238" s="1" t="s">
        <v>5</v>
      </c>
    </row>
    <row r="13239" spans="1:3" x14ac:dyDescent="0.2">
      <c r="A13239" s="1">
        <v>13238</v>
      </c>
      <c r="B13239" s="1" t="s">
        <v>13245</v>
      </c>
      <c r="C13239" s="1" t="s">
        <v>60</v>
      </c>
    </row>
    <row r="13240" spans="1:3" x14ac:dyDescent="0.2">
      <c r="A13240" s="1">
        <v>13239</v>
      </c>
      <c r="B13240" s="1" t="s">
        <v>13246</v>
      </c>
      <c r="C13240" s="1" t="s">
        <v>5</v>
      </c>
    </row>
    <row r="13241" spans="1:3" x14ac:dyDescent="0.2">
      <c r="A13241" s="1">
        <v>13240</v>
      </c>
      <c r="B13241" s="1" t="s">
        <v>13247</v>
      </c>
      <c r="C13241" s="1" t="s">
        <v>60</v>
      </c>
    </row>
    <row r="13242" spans="1:3" x14ac:dyDescent="0.2">
      <c r="A13242" s="1">
        <v>13241</v>
      </c>
      <c r="B13242" s="1" t="s">
        <v>13248</v>
      </c>
      <c r="C13242" s="1" t="s">
        <v>5</v>
      </c>
    </row>
    <row r="13243" spans="1:3" x14ac:dyDescent="0.2">
      <c r="A13243" s="1">
        <v>13242</v>
      </c>
      <c r="B13243" s="1" t="s">
        <v>13249</v>
      </c>
      <c r="C13243" s="1" t="s">
        <v>60</v>
      </c>
    </row>
    <row r="13244" spans="1:3" x14ac:dyDescent="0.2">
      <c r="A13244" s="1">
        <v>13243</v>
      </c>
      <c r="B13244" s="1" t="s">
        <v>13250</v>
      </c>
      <c r="C13244" s="1" t="s">
        <v>60</v>
      </c>
    </row>
    <row r="13245" spans="1:3" x14ac:dyDescent="0.2">
      <c r="A13245" s="1">
        <v>13244</v>
      </c>
      <c r="B13245" s="1" t="s">
        <v>13251</v>
      </c>
      <c r="C13245" s="1" t="s">
        <v>60</v>
      </c>
    </row>
    <row r="13246" spans="1:3" x14ac:dyDescent="0.2">
      <c r="A13246" s="1">
        <v>13245</v>
      </c>
      <c r="B13246" s="1" t="s">
        <v>13252</v>
      </c>
      <c r="C13246" s="1" t="s">
        <v>5</v>
      </c>
    </row>
    <row r="13247" spans="1:3" x14ac:dyDescent="0.2">
      <c r="A13247" s="1">
        <v>13246</v>
      </c>
      <c r="B13247" s="1" t="s">
        <v>13253</v>
      </c>
      <c r="C13247" s="1" t="s">
        <v>60</v>
      </c>
    </row>
    <row r="13248" spans="1:3" x14ac:dyDescent="0.2">
      <c r="A13248" s="1">
        <v>13247</v>
      </c>
      <c r="B13248" s="1" t="s">
        <v>13254</v>
      </c>
      <c r="C13248" s="1" t="s">
        <v>60</v>
      </c>
    </row>
    <row r="13249" spans="1:3" x14ac:dyDescent="0.2">
      <c r="A13249" s="1">
        <v>13248</v>
      </c>
      <c r="B13249" s="1" t="s">
        <v>13255</v>
      </c>
      <c r="C13249" s="1" t="s">
        <v>5</v>
      </c>
    </row>
    <row r="13250" spans="1:3" x14ac:dyDescent="0.2">
      <c r="A13250" s="1">
        <v>13249</v>
      </c>
      <c r="B13250" s="1" t="s">
        <v>13256</v>
      </c>
      <c r="C13250" s="1" t="s">
        <v>60</v>
      </c>
    </row>
    <row r="13251" spans="1:3" x14ac:dyDescent="0.2">
      <c r="A13251" s="1">
        <v>13250</v>
      </c>
      <c r="B13251" s="1" t="s">
        <v>13257</v>
      </c>
      <c r="C13251" s="1" t="s">
        <v>60</v>
      </c>
    </row>
    <row r="13252" spans="1:3" x14ac:dyDescent="0.2">
      <c r="A13252" s="1">
        <v>13251</v>
      </c>
      <c r="B13252" s="1" t="s">
        <v>13258</v>
      </c>
      <c r="C13252" s="1" t="s">
        <v>60</v>
      </c>
    </row>
    <row r="13253" spans="1:3" x14ac:dyDescent="0.2">
      <c r="A13253" s="1">
        <v>13252</v>
      </c>
      <c r="B13253" s="1" t="s">
        <v>13259</v>
      </c>
      <c r="C13253" s="1" t="s">
        <v>60</v>
      </c>
    </row>
    <row r="13254" spans="1:3" x14ac:dyDescent="0.2">
      <c r="A13254" s="1">
        <v>13253</v>
      </c>
      <c r="B13254" s="1" t="s">
        <v>13260</v>
      </c>
      <c r="C13254" s="1" t="s">
        <v>60</v>
      </c>
    </row>
    <row r="13255" spans="1:3" x14ac:dyDescent="0.2">
      <c r="A13255" s="1">
        <v>13254</v>
      </c>
      <c r="B13255" s="1" t="s">
        <v>13261</v>
      </c>
      <c r="C13255" s="1" t="s">
        <v>60</v>
      </c>
    </row>
    <row r="13256" spans="1:3" x14ac:dyDescent="0.2">
      <c r="A13256" s="1">
        <v>13255</v>
      </c>
      <c r="B13256" s="1" t="s">
        <v>13262</v>
      </c>
      <c r="C13256" s="1" t="s">
        <v>60</v>
      </c>
    </row>
    <row r="13257" spans="1:3" x14ac:dyDescent="0.2">
      <c r="A13257" s="1">
        <v>13256</v>
      </c>
      <c r="B13257" s="1" t="s">
        <v>13263</v>
      </c>
      <c r="C13257" s="1" t="s">
        <v>60</v>
      </c>
    </row>
    <row r="13258" spans="1:3" x14ac:dyDescent="0.2">
      <c r="A13258" s="1">
        <v>13257</v>
      </c>
      <c r="B13258" s="1" t="s">
        <v>13264</v>
      </c>
      <c r="C13258" s="1" t="s">
        <v>60</v>
      </c>
    </row>
    <row r="13259" spans="1:3" x14ac:dyDescent="0.2">
      <c r="A13259" s="1">
        <v>13258</v>
      </c>
      <c r="B13259" s="1" t="s">
        <v>13265</v>
      </c>
      <c r="C13259" s="1" t="s">
        <v>5</v>
      </c>
    </row>
    <row r="13260" spans="1:3" x14ac:dyDescent="0.2">
      <c r="A13260" s="1">
        <v>13259</v>
      </c>
      <c r="B13260" s="1" t="s">
        <v>13266</v>
      </c>
      <c r="C13260" s="1" t="s">
        <v>60</v>
      </c>
    </row>
    <row r="13261" spans="1:3" x14ac:dyDescent="0.2">
      <c r="A13261" s="1">
        <v>13260</v>
      </c>
      <c r="B13261" s="1" t="s">
        <v>13267</v>
      </c>
      <c r="C13261" s="1" t="s">
        <v>60</v>
      </c>
    </row>
    <row r="13262" spans="1:3" x14ac:dyDescent="0.2">
      <c r="A13262" s="1">
        <v>13261</v>
      </c>
      <c r="B13262" s="1" t="s">
        <v>13268</v>
      </c>
      <c r="C13262" s="1" t="s">
        <v>60</v>
      </c>
    </row>
    <row r="13263" spans="1:3" x14ac:dyDescent="0.2">
      <c r="A13263" s="1">
        <v>13262</v>
      </c>
      <c r="B13263" s="1" t="s">
        <v>13269</v>
      </c>
      <c r="C13263" s="1" t="s">
        <v>5</v>
      </c>
    </row>
    <row r="13264" spans="1:3" x14ac:dyDescent="0.2">
      <c r="A13264" s="1">
        <v>13263</v>
      </c>
      <c r="B13264" s="1" t="s">
        <v>13270</v>
      </c>
      <c r="C13264" s="1" t="s">
        <v>60</v>
      </c>
    </row>
    <row r="13265" spans="1:4" x14ac:dyDescent="0.2">
      <c r="A13265" s="1">
        <v>13264</v>
      </c>
      <c r="B13265" s="1" t="s">
        <v>13271</v>
      </c>
      <c r="C13265" s="1" t="s">
        <v>60</v>
      </c>
    </row>
    <row r="13266" spans="1:4" x14ac:dyDescent="0.2">
      <c r="A13266" s="1">
        <v>13265</v>
      </c>
      <c r="B13266" s="1" t="s">
        <v>13272</v>
      </c>
      <c r="C13266" s="1" t="s">
        <v>60</v>
      </c>
    </row>
    <row r="13267" spans="1:4" x14ac:dyDescent="0.2">
      <c r="A13267" s="1">
        <v>13266</v>
      </c>
      <c r="B13267" s="1" t="s">
        <v>13273</v>
      </c>
      <c r="C13267" s="1" t="s">
        <v>60</v>
      </c>
    </row>
    <row r="13268" spans="1:4" x14ac:dyDescent="0.2">
      <c r="A13268" s="1">
        <v>13267</v>
      </c>
      <c r="B13268" s="1" t="s">
        <v>13274</v>
      </c>
      <c r="C13268" s="1" t="s">
        <v>60</v>
      </c>
    </row>
    <row r="13269" spans="1:4" x14ac:dyDescent="0.2">
      <c r="A13269" s="1">
        <v>13268</v>
      </c>
      <c r="B13269" s="1" t="s">
        <v>13275</v>
      </c>
      <c r="C13269" s="1" t="s">
        <v>60</v>
      </c>
    </row>
    <row r="13270" spans="1:4" x14ac:dyDescent="0.2">
      <c r="A13270" s="1">
        <v>13269</v>
      </c>
      <c r="B13270" s="1" t="s">
        <v>13276</v>
      </c>
      <c r="C13270" s="1" t="s">
        <v>60</v>
      </c>
    </row>
    <row r="13271" spans="1:4" x14ac:dyDescent="0.2">
      <c r="A13271" s="1">
        <v>13270</v>
      </c>
      <c r="B13271" s="1" t="s">
        <v>13277</v>
      </c>
      <c r="C13271" s="1" t="s">
        <v>60</v>
      </c>
    </row>
    <row r="13272" spans="1:4" x14ac:dyDescent="0.2">
      <c r="A13272" s="1">
        <v>13271</v>
      </c>
      <c r="B13272" s="1" t="s">
        <v>13278</v>
      </c>
      <c r="C13272" s="1" t="s">
        <v>60</v>
      </c>
      <c r="D13272" s="1" t="s">
        <v>61</v>
      </c>
    </row>
    <row r="13273" spans="1:4" x14ac:dyDescent="0.2">
      <c r="A13273" s="1">
        <v>13272</v>
      </c>
      <c r="B13273" s="1" t="s">
        <v>13279</v>
      </c>
      <c r="C13273" s="1" t="s">
        <v>60</v>
      </c>
    </row>
    <row r="13274" spans="1:4" x14ac:dyDescent="0.2">
      <c r="A13274" s="1">
        <v>13273</v>
      </c>
      <c r="B13274" s="1" t="s">
        <v>13280</v>
      </c>
      <c r="C13274" s="1" t="s">
        <v>5</v>
      </c>
    </row>
    <row r="13275" spans="1:4" x14ac:dyDescent="0.2">
      <c r="A13275" s="1">
        <v>13274</v>
      </c>
      <c r="B13275" s="1" t="s">
        <v>13281</v>
      </c>
      <c r="C13275" s="1" t="s">
        <v>60</v>
      </c>
    </row>
    <row r="13276" spans="1:4" x14ac:dyDescent="0.2">
      <c r="A13276" s="1">
        <v>13275</v>
      </c>
      <c r="B13276" s="1" t="s">
        <v>13282</v>
      </c>
      <c r="C13276" s="1" t="s">
        <v>60</v>
      </c>
    </row>
    <row r="13277" spans="1:4" x14ac:dyDescent="0.2">
      <c r="A13277" s="1">
        <v>13276</v>
      </c>
      <c r="B13277" s="1" t="s">
        <v>13283</v>
      </c>
      <c r="C13277" s="1" t="s">
        <v>307</v>
      </c>
    </row>
    <row r="13278" spans="1:4" x14ac:dyDescent="0.2">
      <c r="A13278" s="1">
        <v>13277</v>
      </c>
      <c r="B13278" s="1" t="s">
        <v>13284</v>
      </c>
      <c r="C13278" s="1" t="s">
        <v>60</v>
      </c>
    </row>
    <row r="13279" spans="1:4" x14ac:dyDescent="0.2">
      <c r="A13279" s="1">
        <v>13278</v>
      </c>
      <c r="B13279" s="1" t="s">
        <v>13285</v>
      </c>
      <c r="C13279" s="1" t="s">
        <v>5</v>
      </c>
    </row>
    <row r="13280" spans="1:4" x14ac:dyDescent="0.2">
      <c r="A13280" s="1">
        <v>13279</v>
      </c>
      <c r="B13280" s="1" t="s">
        <v>13286</v>
      </c>
      <c r="C13280" s="1" t="s">
        <v>60</v>
      </c>
    </row>
    <row r="13281" spans="1:4" x14ac:dyDescent="0.2">
      <c r="A13281" s="1">
        <v>13280</v>
      </c>
      <c r="B13281" s="1" t="s">
        <v>13287</v>
      </c>
      <c r="C13281" s="1" t="s">
        <v>5</v>
      </c>
    </row>
    <row r="13282" spans="1:4" x14ac:dyDescent="0.2">
      <c r="A13282" s="1">
        <v>13281</v>
      </c>
      <c r="B13282" s="1" t="s">
        <v>13288</v>
      </c>
      <c r="C13282" s="1" t="s">
        <v>60</v>
      </c>
    </row>
    <row r="13283" spans="1:4" x14ac:dyDescent="0.2">
      <c r="A13283" s="1">
        <v>13282</v>
      </c>
      <c r="B13283" s="1" t="s">
        <v>13289</v>
      </c>
      <c r="C13283" s="1" t="s">
        <v>60</v>
      </c>
    </row>
    <row r="13284" spans="1:4" x14ac:dyDescent="0.2">
      <c r="A13284" s="1">
        <v>13283</v>
      </c>
      <c r="B13284" s="1" t="s">
        <v>13290</v>
      </c>
      <c r="C13284" s="1" t="s">
        <v>60</v>
      </c>
    </row>
    <row r="13285" spans="1:4" x14ac:dyDescent="0.2">
      <c r="A13285" s="1">
        <v>13284</v>
      </c>
      <c r="B13285" s="1" t="s">
        <v>13291</v>
      </c>
      <c r="C13285" s="1" t="s">
        <v>60</v>
      </c>
    </row>
    <row r="13286" spans="1:4" x14ac:dyDescent="0.2">
      <c r="A13286" s="1">
        <v>13285</v>
      </c>
      <c r="B13286" s="1" t="s">
        <v>13292</v>
      </c>
      <c r="C13286" s="1" t="s">
        <v>60</v>
      </c>
    </row>
    <row r="13287" spans="1:4" x14ac:dyDescent="0.2">
      <c r="A13287" s="1">
        <v>13286</v>
      </c>
      <c r="B13287" s="1" t="s">
        <v>13293</v>
      </c>
      <c r="C13287" s="1" t="s">
        <v>60</v>
      </c>
    </row>
    <row r="13288" spans="1:4" x14ac:dyDescent="0.2">
      <c r="A13288" s="1">
        <v>13287</v>
      </c>
      <c r="B13288" s="1" t="s">
        <v>13294</v>
      </c>
      <c r="C13288" s="1" t="s">
        <v>60</v>
      </c>
    </row>
    <row r="13289" spans="1:4" x14ac:dyDescent="0.2">
      <c r="A13289" s="1">
        <v>13288</v>
      </c>
      <c r="B13289" s="1" t="s">
        <v>13295</v>
      </c>
      <c r="C13289" s="1" t="s">
        <v>60</v>
      </c>
    </row>
    <row r="13290" spans="1:4" x14ac:dyDescent="0.2">
      <c r="A13290" s="1">
        <v>13289</v>
      </c>
      <c r="B13290" s="1" t="s">
        <v>13296</v>
      </c>
      <c r="C13290" s="1" t="s">
        <v>60</v>
      </c>
      <c r="D13290" s="1" t="s">
        <v>61</v>
      </c>
    </row>
    <row r="13291" spans="1:4" x14ac:dyDescent="0.2">
      <c r="A13291" s="1">
        <v>13290</v>
      </c>
      <c r="B13291" s="1" t="s">
        <v>13297</v>
      </c>
      <c r="C13291" s="1" t="s">
        <v>60</v>
      </c>
    </row>
    <row r="13292" spans="1:4" x14ac:dyDescent="0.2">
      <c r="A13292" s="1">
        <v>13291</v>
      </c>
      <c r="B13292" s="1" t="s">
        <v>13298</v>
      </c>
      <c r="C13292" s="1" t="s">
        <v>60</v>
      </c>
    </row>
    <row r="13293" spans="1:4" x14ac:dyDescent="0.2">
      <c r="A13293" s="1">
        <v>13292</v>
      </c>
      <c r="B13293" s="1" t="s">
        <v>13299</v>
      </c>
      <c r="C13293" s="1" t="s">
        <v>307</v>
      </c>
    </row>
    <row r="13294" spans="1:4" x14ac:dyDescent="0.2">
      <c r="A13294" s="1">
        <v>13293</v>
      </c>
      <c r="B13294" s="1" t="s">
        <v>13300</v>
      </c>
      <c r="C13294" s="1" t="s">
        <v>60</v>
      </c>
    </row>
    <row r="13295" spans="1:4" x14ac:dyDescent="0.2">
      <c r="A13295" s="1">
        <v>13294</v>
      </c>
      <c r="B13295" s="1" t="s">
        <v>13301</v>
      </c>
      <c r="C13295" s="1" t="s">
        <v>60</v>
      </c>
    </row>
    <row r="13296" spans="1:4" x14ac:dyDescent="0.2">
      <c r="A13296" s="1">
        <v>13295</v>
      </c>
      <c r="B13296" s="1" t="s">
        <v>13302</v>
      </c>
      <c r="C13296" s="1" t="s">
        <v>60</v>
      </c>
    </row>
    <row r="13297" spans="1:3" x14ac:dyDescent="0.2">
      <c r="A13297" s="1">
        <v>13296</v>
      </c>
      <c r="B13297" s="1" t="s">
        <v>13303</v>
      </c>
      <c r="C13297" s="1" t="s">
        <v>60</v>
      </c>
    </row>
    <row r="13298" spans="1:3" x14ac:dyDescent="0.2">
      <c r="A13298" s="1">
        <v>13297</v>
      </c>
      <c r="B13298" s="1" t="s">
        <v>13304</v>
      </c>
      <c r="C13298" s="1" t="s">
        <v>60</v>
      </c>
    </row>
    <row r="13299" spans="1:3" x14ac:dyDescent="0.2">
      <c r="A13299" s="1">
        <v>13298</v>
      </c>
      <c r="B13299" s="1" t="s">
        <v>13305</v>
      </c>
      <c r="C13299" s="1" t="s">
        <v>60</v>
      </c>
    </row>
    <row r="13300" spans="1:3" x14ac:dyDescent="0.2">
      <c r="A13300" s="1">
        <v>13299</v>
      </c>
      <c r="B13300" s="1" t="s">
        <v>13306</v>
      </c>
      <c r="C13300" s="1" t="s">
        <v>60</v>
      </c>
    </row>
    <row r="13301" spans="1:3" x14ac:dyDescent="0.2">
      <c r="A13301" s="1">
        <v>13300</v>
      </c>
      <c r="B13301" s="1" t="s">
        <v>13307</v>
      </c>
      <c r="C13301" s="1" t="s">
        <v>60</v>
      </c>
    </row>
    <row r="13302" spans="1:3" x14ac:dyDescent="0.2">
      <c r="A13302" s="1">
        <v>13301</v>
      </c>
      <c r="B13302" s="1" t="s">
        <v>13308</v>
      </c>
      <c r="C13302" s="1" t="s">
        <v>60</v>
      </c>
    </row>
    <row r="13303" spans="1:3" x14ac:dyDescent="0.2">
      <c r="A13303" s="1">
        <v>13302</v>
      </c>
      <c r="B13303" s="1" t="s">
        <v>13309</v>
      </c>
      <c r="C13303" s="1" t="s">
        <v>60</v>
      </c>
    </row>
    <row r="13304" spans="1:3" x14ac:dyDescent="0.2">
      <c r="A13304" s="1">
        <v>13303</v>
      </c>
      <c r="B13304" s="1" t="s">
        <v>13310</v>
      </c>
      <c r="C13304" s="1" t="s">
        <v>60</v>
      </c>
    </row>
    <row r="13305" spans="1:3" x14ac:dyDescent="0.2">
      <c r="A13305" s="1">
        <v>13304</v>
      </c>
      <c r="B13305" s="1" t="s">
        <v>13311</v>
      </c>
      <c r="C13305" s="1" t="s">
        <v>60</v>
      </c>
    </row>
    <row r="13306" spans="1:3" x14ac:dyDescent="0.2">
      <c r="A13306" s="1">
        <v>13305</v>
      </c>
      <c r="B13306" s="1" t="s">
        <v>13312</v>
      </c>
      <c r="C13306" s="1" t="s">
        <v>60</v>
      </c>
    </row>
    <row r="13307" spans="1:3" x14ac:dyDescent="0.2">
      <c r="A13307" s="1">
        <v>13306</v>
      </c>
      <c r="B13307" s="1" t="s">
        <v>13313</v>
      </c>
      <c r="C13307" s="1" t="s">
        <v>60</v>
      </c>
    </row>
    <row r="13308" spans="1:3" x14ac:dyDescent="0.2">
      <c r="A13308" s="1">
        <v>13307</v>
      </c>
      <c r="B13308" s="1" t="s">
        <v>13314</v>
      </c>
      <c r="C13308" s="1" t="s">
        <v>60</v>
      </c>
    </row>
    <row r="13309" spans="1:3" x14ac:dyDescent="0.2">
      <c r="A13309" s="1">
        <v>13308</v>
      </c>
      <c r="B13309" s="1" t="s">
        <v>13315</v>
      </c>
      <c r="C13309" s="1" t="s">
        <v>60</v>
      </c>
    </row>
    <row r="13310" spans="1:3" x14ac:dyDescent="0.2">
      <c r="A13310" s="1">
        <v>13309</v>
      </c>
      <c r="B13310" s="1" t="s">
        <v>13316</v>
      </c>
      <c r="C13310" s="1" t="s">
        <v>60</v>
      </c>
    </row>
    <row r="13311" spans="1:3" x14ac:dyDescent="0.2">
      <c r="A13311" s="1">
        <v>13310</v>
      </c>
      <c r="B13311" s="1" t="s">
        <v>13317</v>
      </c>
      <c r="C13311" s="1" t="s">
        <v>60</v>
      </c>
    </row>
    <row r="13312" spans="1:3" x14ac:dyDescent="0.2">
      <c r="A13312" s="1">
        <v>13311</v>
      </c>
      <c r="B13312" s="1" t="s">
        <v>13318</v>
      </c>
      <c r="C13312" s="1" t="s">
        <v>60</v>
      </c>
    </row>
    <row r="13313" spans="1:4" x14ac:dyDescent="0.2">
      <c r="A13313" s="1">
        <v>13312</v>
      </c>
      <c r="B13313" s="1" t="s">
        <v>13319</v>
      </c>
      <c r="C13313" s="1" t="s">
        <v>60</v>
      </c>
    </row>
    <row r="13314" spans="1:4" x14ac:dyDescent="0.2">
      <c r="A13314" s="1">
        <v>13313</v>
      </c>
      <c r="B13314" s="1" t="s">
        <v>13320</v>
      </c>
      <c r="C13314" s="1" t="s">
        <v>307</v>
      </c>
    </row>
    <row r="13315" spans="1:4" x14ac:dyDescent="0.2">
      <c r="A13315" s="1">
        <v>13314</v>
      </c>
      <c r="B13315" s="1" t="s">
        <v>13321</v>
      </c>
      <c r="C13315" s="1" t="s">
        <v>60</v>
      </c>
    </row>
    <row r="13316" spans="1:4" x14ac:dyDescent="0.2">
      <c r="A13316" s="1">
        <v>13315</v>
      </c>
      <c r="B13316" s="1" t="s">
        <v>13322</v>
      </c>
      <c r="C13316" s="1" t="s">
        <v>60</v>
      </c>
    </row>
    <row r="13317" spans="1:4" x14ac:dyDescent="0.2">
      <c r="A13317" s="1">
        <v>13316</v>
      </c>
      <c r="B13317" s="1" t="s">
        <v>13323</v>
      </c>
      <c r="C13317" s="1" t="s">
        <v>307</v>
      </c>
    </row>
    <row r="13318" spans="1:4" x14ac:dyDescent="0.2">
      <c r="A13318" s="1">
        <v>13317</v>
      </c>
      <c r="B13318" s="1" t="s">
        <v>13324</v>
      </c>
      <c r="C13318" s="1" t="s">
        <v>60</v>
      </c>
    </row>
    <row r="13319" spans="1:4" x14ac:dyDescent="0.2">
      <c r="A13319" s="1">
        <v>13318</v>
      </c>
      <c r="B13319" s="1" t="s">
        <v>13325</v>
      </c>
      <c r="C13319" s="1" t="s">
        <v>60</v>
      </c>
    </row>
    <row r="13320" spans="1:4" x14ac:dyDescent="0.2">
      <c r="A13320" s="1">
        <v>13319</v>
      </c>
      <c r="B13320" s="1" t="s">
        <v>13326</v>
      </c>
      <c r="C13320" s="1" t="s">
        <v>60</v>
      </c>
    </row>
    <row r="13321" spans="1:4" x14ac:dyDescent="0.2">
      <c r="A13321" s="1">
        <v>13320</v>
      </c>
      <c r="B13321" s="1" t="s">
        <v>13327</v>
      </c>
      <c r="C13321" s="1" t="s">
        <v>60</v>
      </c>
      <c r="D13321" s="1" t="s">
        <v>61</v>
      </c>
    </row>
    <row r="13322" spans="1:4" x14ac:dyDescent="0.2">
      <c r="A13322" s="1">
        <v>13321</v>
      </c>
      <c r="B13322" s="1" t="s">
        <v>13328</v>
      </c>
      <c r="C13322" s="1" t="s">
        <v>60</v>
      </c>
    </row>
    <row r="13323" spans="1:4" x14ac:dyDescent="0.2">
      <c r="A13323" s="1">
        <v>13322</v>
      </c>
      <c r="B13323" s="1" t="s">
        <v>13329</v>
      </c>
      <c r="C13323" s="1" t="s">
        <v>60</v>
      </c>
    </row>
    <row r="13324" spans="1:4" x14ac:dyDescent="0.2">
      <c r="A13324" s="1">
        <v>13323</v>
      </c>
      <c r="B13324" s="1" t="s">
        <v>13330</v>
      </c>
      <c r="C13324" s="1" t="s">
        <v>5</v>
      </c>
    </row>
    <row r="13325" spans="1:4" x14ac:dyDescent="0.2">
      <c r="A13325" s="1">
        <v>13324</v>
      </c>
      <c r="B13325" s="1" t="s">
        <v>13331</v>
      </c>
      <c r="C13325" s="1" t="s">
        <v>307</v>
      </c>
    </row>
    <row r="13326" spans="1:4" x14ac:dyDescent="0.2">
      <c r="A13326" s="1">
        <v>13325</v>
      </c>
      <c r="B13326" s="1" t="s">
        <v>13332</v>
      </c>
      <c r="C13326" s="1" t="s">
        <v>60</v>
      </c>
    </row>
    <row r="13327" spans="1:4" x14ac:dyDescent="0.2">
      <c r="A13327" s="1">
        <v>13326</v>
      </c>
      <c r="B13327" s="1" t="s">
        <v>13333</v>
      </c>
      <c r="C13327" s="1" t="s">
        <v>60</v>
      </c>
    </row>
    <row r="13328" spans="1:4" x14ac:dyDescent="0.2">
      <c r="A13328" s="1">
        <v>13327</v>
      </c>
      <c r="B13328" s="1" t="s">
        <v>13334</v>
      </c>
      <c r="C13328" s="1" t="s">
        <v>60</v>
      </c>
    </row>
    <row r="13329" spans="1:3" x14ac:dyDescent="0.2">
      <c r="A13329" s="1">
        <v>13328</v>
      </c>
      <c r="B13329" s="1" t="s">
        <v>13335</v>
      </c>
      <c r="C13329" s="1" t="s">
        <v>60</v>
      </c>
    </row>
    <row r="13330" spans="1:3" x14ac:dyDescent="0.2">
      <c r="A13330" s="1">
        <v>13329</v>
      </c>
      <c r="B13330" s="1" t="s">
        <v>13336</v>
      </c>
      <c r="C13330" s="1" t="s">
        <v>5</v>
      </c>
    </row>
    <row r="13331" spans="1:3" x14ac:dyDescent="0.2">
      <c r="A13331" s="1">
        <v>13330</v>
      </c>
      <c r="B13331" s="1" t="s">
        <v>13337</v>
      </c>
      <c r="C13331" s="1" t="s">
        <v>60</v>
      </c>
    </row>
    <row r="13332" spans="1:3" x14ac:dyDescent="0.2">
      <c r="A13332" s="1">
        <v>13331</v>
      </c>
      <c r="B13332" s="1" t="s">
        <v>13338</v>
      </c>
      <c r="C13332" s="1" t="s">
        <v>5</v>
      </c>
    </row>
    <row r="13333" spans="1:3" x14ac:dyDescent="0.2">
      <c r="A13333" s="1">
        <v>13332</v>
      </c>
      <c r="B13333" s="1" t="s">
        <v>13339</v>
      </c>
      <c r="C13333" s="1" t="s">
        <v>60</v>
      </c>
    </row>
    <row r="13334" spans="1:3" x14ac:dyDescent="0.2">
      <c r="A13334" s="1">
        <v>13333</v>
      </c>
      <c r="B13334" s="1" t="s">
        <v>13340</v>
      </c>
      <c r="C13334" s="1" t="s">
        <v>5</v>
      </c>
    </row>
    <row r="13335" spans="1:3" x14ac:dyDescent="0.2">
      <c r="A13335" s="1">
        <v>13334</v>
      </c>
      <c r="B13335" s="1" t="s">
        <v>13341</v>
      </c>
      <c r="C13335" s="1" t="s">
        <v>60</v>
      </c>
    </row>
    <row r="13336" spans="1:3" x14ac:dyDescent="0.2">
      <c r="A13336" s="1">
        <v>13335</v>
      </c>
      <c r="B13336" s="1" t="s">
        <v>13342</v>
      </c>
      <c r="C13336" s="1" t="s">
        <v>5</v>
      </c>
    </row>
    <row r="13337" spans="1:3" x14ac:dyDescent="0.2">
      <c r="A13337" s="1">
        <v>13336</v>
      </c>
      <c r="B13337" s="1" t="s">
        <v>13343</v>
      </c>
      <c r="C13337" s="1" t="s">
        <v>60</v>
      </c>
    </row>
    <row r="13338" spans="1:3" x14ac:dyDescent="0.2">
      <c r="A13338" s="1">
        <v>13337</v>
      </c>
      <c r="B13338" s="1" t="s">
        <v>13344</v>
      </c>
      <c r="C13338" s="1" t="s">
        <v>60</v>
      </c>
    </row>
    <row r="13339" spans="1:3" x14ac:dyDescent="0.2">
      <c r="A13339" s="1">
        <v>13338</v>
      </c>
      <c r="B13339" s="1" t="s">
        <v>13345</v>
      </c>
      <c r="C13339" s="1" t="s">
        <v>60</v>
      </c>
    </row>
    <row r="13340" spans="1:3" x14ac:dyDescent="0.2">
      <c r="A13340" s="1">
        <v>13339</v>
      </c>
      <c r="B13340" s="1" t="s">
        <v>13346</v>
      </c>
      <c r="C13340" s="1" t="s">
        <v>60</v>
      </c>
    </row>
    <row r="13341" spans="1:3" x14ac:dyDescent="0.2">
      <c r="A13341" s="1">
        <v>13340</v>
      </c>
      <c r="B13341" s="1" t="s">
        <v>13347</v>
      </c>
      <c r="C13341" s="1" t="s">
        <v>60</v>
      </c>
    </row>
    <row r="13342" spans="1:3" x14ac:dyDescent="0.2">
      <c r="A13342" s="1">
        <v>13341</v>
      </c>
      <c r="B13342" s="1" t="s">
        <v>13348</v>
      </c>
      <c r="C13342" s="1" t="s">
        <v>60</v>
      </c>
    </row>
    <row r="13343" spans="1:3" x14ac:dyDescent="0.2">
      <c r="A13343" s="1">
        <v>13342</v>
      </c>
      <c r="B13343" s="1" t="s">
        <v>13349</v>
      </c>
      <c r="C13343" s="1" t="s">
        <v>60</v>
      </c>
    </row>
    <row r="13344" spans="1:3" x14ac:dyDescent="0.2">
      <c r="A13344" s="1">
        <v>13343</v>
      </c>
      <c r="B13344" s="1" t="s">
        <v>13350</v>
      </c>
      <c r="C13344" s="1" t="s">
        <v>60</v>
      </c>
    </row>
    <row r="13345" spans="1:3" x14ac:dyDescent="0.2">
      <c r="A13345" s="1">
        <v>13344</v>
      </c>
      <c r="B13345" s="1" t="s">
        <v>13351</v>
      </c>
      <c r="C13345" s="1" t="s">
        <v>307</v>
      </c>
    </row>
    <row r="13346" spans="1:3" x14ac:dyDescent="0.2">
      <c r="A13346" s="1">
        <v>13345</v>
      </c>
      <c r="B13346" s="1" t="s">
        <v>13352</v>
      </c>
      <c r="C13346" s="1" t="s">
        <v>60</v>
      </c>
    </row>
    <row r="13347" spans="1:3" x14ac:dyDescent="0.2">
      <c r="A13347" s="1">
        <v>13346</v>
      </c>
      <c r="B13347" s="1" t="s">
        <v>13353</v>
      </c>
      <c r="C13347" s="1" t="s">
        <v>60</v>
      </c>
    </row>
    <row r="13348" spans="1:3" x14ac:dyDescent="0.2">
      <c r="A13348" s="1">
        <v>13347</v>
      </c>
      <c r="B13348" s="1" t="s">
        <v>13354</v>
      </c>
      <c r="C13348" s="1" t="s">
        <v>60</v>
      </c>
    </row>
    <row r="13349" spans="1:3" x14ac:dyDescent="0.2">
      <c r="A13349" s="1">
        <v>13348</v>
      </c>
      <c r="B13349" s="1" t="s">
        <v>13355</v>
      </c>
      <c r="C13349" s="1" t="s">
        <v>60</v>
      </c>
    </row>
    <row r="13350" spans="1:3" x14ac:dyDescent="0.2">
      <c r="A13350" s="1">
        <v>13349</v>
      </c>
      <c r="B13350" s="1" t="s">
        <v>13356</v>
      </c>
      <c r="C13350" s="1" t="s">
        <v>60</v>
      </c>
    </row>
    <row r="13351" spans="1:3" x14ac:dyDescent="0.2">
      <c r="A13351" s="1">
        <v>13350</v>
      </c>
      <c r="B13351" s="1" t="s">
        <v>13357</v>
      </c>
      <c r="C13351" s="1" t="s">
        <v>60</v>
      </c>
    </row>
    <row r="13352" spans="1:3" x14ac:dyDescent="0.2">
      <c r="A13352" s="1">
        <v>13351</v>
      </c>
      <c r="B13352" s="1" t="s">
        <v>13358</v>
      </c>
      <c r="C13352" s="1" t="s">
        <v>60</v>
      </c>
    </row>
    <row r="13353" spans="1:3" x14ac:dyDescent="0.2">
      <c r="A13353" s="1">
        <v>13352</v>
      </c>
      <c r="B13353" s="1" t="s">
        <v>13359</v>
      </c>
      <c r="C13353" s="1" t="s">
        <v>60</v>
      </c>
    </row>
    <row r="13354" spans="1:3" x14ac:dyDescent="0.2">
      <c r="A13354" s="1">
        <v>13353</v>
      </c>
      <c r="B13354" s="1" t="s">
        <v>13360</v>
      </c>
      <c r="C13354" s="1" t="s">
        <v>60</v>
      </c>
    </row>
    <row r="13355" spans="1:3" x14ac:dyDescent="0.2">
      <c r="A13355" s="1">
        <v>13354</v>
      </c>
      <c r="B13355" s="1" t="s">
        <v>13361</v>
      </c>
      <c r="C13355" s="1" t="s">
        <v>60</v>
      </c>
    </row>
    <row r="13356" spans="1:3" x14ac:dyDescent="0.2">
      <c r="A13356" s="1">
        <v>13355</v>
      </c>
      <c r="B13356" s="1" t="s">
        <v>13362</v>
      </c>
      <c r="C13356" s="1" t="s">
        <v>60</v>
      </c>
    </row>
    <row r="13357" spans="1:3" x14ac:dyDescent="0.2">
      <c r="A13357" s="1">
        <v>13356</v>
      </c>
      <c r="B13357" s="1" t="s">
        <v>13363</v>
      </c>
      <c r="C13357" s="1" t="s">
        <v>60</v>
      </c>
    </row>
    <row r="13358" spans="1:3" x14ac:dyDescent="0.2">
      <c r="A13358" s="1">
        <v>13357</v>
      </c>
      <c r="B13358" s="1" t="s">
        <v>13364</v>
      </c>
      <c r="C13358" s="1" t="s">
        <v>60</v>
      </c>
    </row>
    <row r="13359" spans="1:3" x14ac:dyDescent="0.2">
      <c r="A13359" s="1">
        <v>13358</v>
      </c>
      <c r="B13359" s="1" t="s">
        <v>13365</v>
      </c>
      <c r="C13359" s="1" t="s">
        <v>60</v>
      </c>
    </row>
    <row r="13360" spans="1:3" x14ac:dyDescent="0.2">
      <c r="A13360" s="1">
        <v>13359</v>
      </c>
      <c r="B13360" s="1" t="s">
        <v>13366</v>
      </c>
      <c r="C13360" s="1" t="s">
        <v>60</v>
      </c>
    </row>
    <row r="13361" spans="1:4" x14ac:dyDescent="0.2">
      <c r="A13361" s="1">
        <v>13360</v>
      </c>
      <c r="B13361" s="1" t="s">
        <v>13367</v>
      </c>
      <c r="C13361" s="1" t="s">
        <v>60</v>
      </c>
    </row>
    <row r="13362" spans="1:4" x14ac:dyDescent="0.2">
      <c r="A13362" s="1">
        <v>13361</v>
      </c>
      <c r="B13362" s="1" t="s">
        <v>13368</v>
      </c>
      <c r="C13362" s="1" t="s">
        <v>60</v>
      </c>
    </row>
    <row r="13363" spans="1:4" x14ac:dyDescent="0.2">
      <c r="A13363" s="1">
        <v>13362</v>
      </c>
      <c r="B13363" s="1" t="s">
        <v>13369</v>
      </c>
      <c r="C13363" s="1" t="s">
        <v>307</v>
      </c>
    </row>
    <row r="13364" spans="1:4" x14ac:dyDescent="0.2">
      <c r="A13364" s="1">
        <v>13363</v>
      </c>
      <c r="B13364" s="1" t="s">
        <v>13370</v>
      </c>
      <c r="C13364" s="1" t="s">
        <v>60</v>
      </c>
    </row>
    <row r="13365" spans="1:4" x14ac:dyDescent="0.2">
      <c r="A13365" s="1">
        <v>13364</v>
      </c>
      <c r="B13365" s="1" t="s">
        <v>13371</v>
      </c>
      <c r="C13365" s="1" t="s">
        <v>5</v>
      </c>
    </row>
    <row r="13366" spans="1:4" x14ac:dyDescent="0.2">
      <c r="A13366" s="1">
        <v>13365</v>
      </c>
      <c r="B13366" s="1" t="s">
        <v>13372</v>
      </c>
      <c r="C13366" s="1" t="s">
        <v>60</v>
      </c>
    </row>
    <row r="13367" spans="1:4" x14ac:dyDescent="0.2">
      <c r="A13367" s="1">
        <v>13366</v>
      </c>
      <c r="B13367" s="1" t="s">
        <v>13373</v>
      </c>
      <c r="C13367" s="1" t="s">
        <v>60</v>
      </c>
    </row>
    <row r="13368" spans="1:4" x14ac:dyDescent="0.2">
      <c r="A13368" s="1">
        <v>13367</v>
      </c>
      <c r="B13368" s="1" t="s">
        <v>13374</v>
      </c>
      <c r="C13368" s="1" t="s">
        <v>60</v>
      </c>
    </row>
    <row r="13369" spans="1:4" x14ac:dyDescent="0.2">
      <c r="A13369" s="1">
        <v>13368</v>
      </c>
      <c r="B13369" s="1" t="s">
        <v>13375</v>
      </c>
      <c r="C13369" s="1" t="s">
        <v>60</v>
      </c>
    </row>
    <row r="13370" spans="1:4" x14ac:dyDescent="0.2">
      <c r="A13370" s="1">
        <v>13369</v>
      </c>
      <c r="B13370" s="1" t="s">
        <v>13376</v>
      </c>
      <c r="C13370" s="1" t="s">
        <v>60</v>
      </c>
    </row>
    <row r="13371" spans="1:4" x14ac:dyDescent="0.2">
      <c r="A13371" s="1">
        <v>13370</v>
      </c>
      <c r="B13371" s="1" t="s">
        <v>13377</v>
      </c>
      <c r="C13371" s="1" t="s">
        <v>60</v>
      </c>
      <c r="D13371" s="1" t="s">
        <v>61</v>
      </c>
    </row>
    <row r="13372" spans="1:4" x14ac:dyDescent="0.2">
      <c r="A13372" s="1">
        <v>13371</v>
      </c>
      <c r="B13372" s="1" t="s">
        <v>13378</v>
      </c>
      <c r="C13372" s="1" t="s">
        <v>5</v>
      </c>
    </row>
    <row r="13373" spans="1:4" x14ac:dyDescent="0.2">
      <c r="A13373" s="1">
        <v>13372</v>
      </c>
      <c r="B13373" s="1" t="s">
        <v>13379</v>
      </c>
      <c r="C13373" s="1" t="s">
        <v>60</v>
      </c>
    </row>
    <row r="13374" spans="1:4" x14ac:dyDescent="0.2">
      <c r="A13374" s="1">
        <v>13373</v>
      </c>
      <c r="B13374" s="1" t="s">
        <v>13380</v>
      </c>
      <c r="C13374" s="1" t="s">
        <v>60</v>
      </c>
    </row>
    <row r="13375" spans="1:4" x14ac:dyDescent="0.2">
      <c r="A13375" s="1">
        <v>13374</v>
      </c>
      <c r="B13375" s="1" t="s">
        <v>13381</v>
      </c>
      <c r="C13375" s="1" t="s">
        <v>60</v>
      </c>
    </row>
    <row r="13376" spans="1:4" x14ac:dyDescent="0.2">
      <c r="A13376" s="1">
        <v>13375</v>
      </c>
      <c r="B13376" s="1" t="s">
        <v>13382</v>
      </c>
      <c r="C13376" s="1" t="s">
        <v>60</v>
      </c>
    </row>
    <row r="13377" spans="1:4" x14ac:dyDescent="0.2">
      <c r="A13377" s="1">
        <v>13376</v>
      </c>
      <c r="B13377" s="1" t="s">
        <v>13383</v>
      </c>
      <c r="C13377" s="1" t="s">
        <v>60</v>
      </c>
    </row>
    <row r="13378" spans="1:4" x14ac:dyDescent="0.2">
      <c r="A13378" s="1">
        <v>13377</v>
      </c>
      <c r="B13378" s="1" t="s">
        <v>13384</v>
      </c>
      <c r="C13378" s="1" t="s">
        <v>60</v>
      </c>
      <c r="D13378" s="1" t="s">
        <v>61</v>
      </c>
    </row>
    <row r="13379" spans="1:4" x14ac:dyDescent="0.2">
      <c r="A13379" s="1">
        <v>13378</v>
      </c>
      <c r="B13379" s="1" t="s">
        <v>13385</v>
      </c>
      <c r="C13379" s="1" t="s">
        <v>60</v>
      </c>
    </row>
    <row r="13380" spans="1:4" x14ac:dyDescent="0.2">
      <c r="A13380" s="1">
        <v>13379</v>
      </c>
      <c r="B13380" s="1" t="s">
        <v>13386</v>
      </c>
      <c r="C13380" s="1" t="s">
        <v>5</v>
      </c>
    </row>
    <row r="13381" spans="1:4" x14ac:dyDescent="0.2">
      <c r="A13381" s="1">
        <v>13380</v>
      </c>
      <c r="B13381" s="1" t="s">
        <v>13387</v>
      </c>
      <c r="C13381" s="1" t="s">
        <v>60</v>
      </c>
    </row>
    <row r="13382" spans="1:4" x14ac:dyDescent="0.2">
      <c r="A13382" s="1">
        <v>13381</v>
      </c>
      <c r="B13382" s="1" t="s">
        <v>13388</v>
      </c>
      <c r="C13382" s="1" t="s">
        <v>60</v>
      </c>
    </row>
    <row r="13383" spans="1:4" x14ac:dyDescent="0.2">
      <c r="A13383" s="1">
        <v>13382</v>
      </c>
      <c r="B13383" s="1" t="s">
        <v>13389</v>
      </c>
      <c r="C13383" s="1" t="s">
        <v>5</v>
      </c>
    </row>
    <row r="13384" spans="1:4" x14ac:dyDescent="0.2">
      <c r="A13384" s="1">
        <v>13383</v>
      </c>
      <c r="B13384" s="1" t="s">
        <v>13390</v>
      </c>
      <c r="C13384" s="1" t="s">
        <v>307</v>
      </c>
    </row>
    <row r="13385" spans="1:4" x14ac:dyDescent="0.2">
      <c r="A13385" s="1">
        <v>13384</v>
      </c>
      <c r="B13385" s="1" t="s">
        <v>13391</v>
      </c>
      <c r="C13385" s="1" t="s">
        <v>5</v>
      </c>
    </row>
    <row r="13386" spans="1:4" x14ac:dyDescent="0.2">
      <c r="A13386" s="1">
        <v>13385</v>
      </c>
      <c r="B13386" s="1" t="s">
        <v>13392</v>
      </c>
      <c r="C13386" s="1" t="s">
        <v>5</v>
      </c>
    </row>
    <row r="13387" spans="1:4" x14ac:dyDescent="0.2">
      <c r="A13387" s="1">
        <v>13386</v>
      </c>
      <c r="B13387" s="1" t="s">
        <v>13393</v>
      </c>
      <c r="C13387" s="1" t="s">
        <v>60</v>
      </c>
    </row>
    <row r="13388" spans="1:4" x14ac:dyDescent="0.2">
      <c r="A13388" s="1">
        <v>13387</v>
      </c>
      <c r="B13388" s="1" t="s">
        <v>13394</v>
      </c>
      <c r="C13388" s="1" t="s">
        <v>60</v>
      </c>
    </row>
    <row r="13389" spans="1:4" x14ac:dyDescent="0.2">
      <c r="A13389" s="1">
        <v>13388</v>
      </c>
      <c r="B13389" s="1" t="s">
        <v>13395</v>
      </c>
      <c r="C13389" s="1" t="s">
        <v>60</v>
      </c>
    </row>
    <row r="13390" spans="1:4" x14ac:dyDescent="0.2">
      <c r="A13390" s="1">
        <v>13389</v>
      </c>
      <c r="B13390" s="1" t="s">
        <v>13396</v>
      </c>
      <c r="C13390" s="1" t="s">
        <v>60</v>
      </c>
    </row>
    <row r="13391" spans="1:4" x14ac:dyDescent="0.2">
      <c r="A13391" s="1">
        <v>13390</v>
      </c>
      <c r="B13391" s="1" t="s">
        <v>13397</v>
      </c>
      <c r="C13391" s="1" t="s">
        <v>60</v>
      </c>
    </row>
    <row r="13392" spans="1:4" x14ac:dyDescent="0.2">
      <c r="A13392" s="1">
        <v>13391</v>
      </c>
      <c r="B13392" s="1" t="s">
        <v>13398</v>
      </c>
      <c r="C13392" s="1" t="s">
        <v>5</v>
      </c>
    </row>
    <row r="13393" spans="1:4" x14ac:dyDescent="0.2">
      <c r="A13393" s="1">
        <v>13392</v>
      </c>
      <c r="B13393" s="1" t="s">
        <v>13399</v>
      </c>
      <c r="C13393" s="1" t="s">
        <v>5</v>
      </c>
    </row>
    <row r="13394" spans="1:4" x14ac:dyDescent="0.2">
      <c r="A13394" s="1">
        <v>13393</v>
      </c>
      <c r="B13394" s="1" t="s">
        <v>13400</v>
      </c>
      <c r="C13394" s="1" t="s">
        <v>60</v>
      </c>
    </row>
    <row r="13395" spans="1:4" x14ac:dyDescent="0.2">
      <c r="A13395" s="1">
        <v>13394</v>
      </c>
      <c r="B13395" s="1" t="s">
        <v>13401</v>
      </c>
      <c r="C13395" s="1" t="s">
        <v>60</v>
      </c>
    </row>
    <row r="13396" spans="1:4" x14ac:dyDescent="0.2">
      <c r="A13396" s="1">
        <v>13395</v>
      </c>
      <c r="B13396" s="1" t="s">
        <v>13402</v>
      </c>
      <c r="C13396" s="1" t="s">
        <v>60</v>
      </c>
    </row>
    <row r="13397" spans="1:4" x14ac:dyDescent="0.2">
      <c r="A13397" s="1">
        <v>13396</v>
      </c>
      <c r="B13397" s="1" t="s">
        <v>13403</v>
      </c>
      <c r="C13397" s="1" t="s">
        <v>60</v>
      </c>
      <c r="D13397" s="1" t="s">
        <v>61</v>
      </c>
    </row>
    <row r="13398" spans="1:4" x14ac:dyDescent="0.2">
      <c r="A13398" s="1">
        <v>13397</v>
      </c>
      <c r="B13398" s="1" t="s">
        <v>13404</v>
      </c>
      <c r="C13398" s="1" t="s">
        <v>60</v>
      </c>
    </row>
    <row r="13399" spans="1:4" x14ac:dyDescent="0.2">
      <c r="A13399" s="1">
        <v>13398</v>
      </c>
      <c r="B13399" s="1" t="s">
        <v>13405</v>
      </c>
      <c r="C13399" s="1" t="s">
        <v>307</v>
      </c>
    </row>
    <row r="13400" spans="1:4" x14ac:dyDescent="0.2">
      <c r="A13400" s="1">
        <v>13399</v>
      </c>
      <c r="B13400" s="1" t="s">
        <v>13406</v>
      </c>
      <c r="C13400" s="1" t="s">
        <v>60</v>
      </c>
    </row>
    <row r="13401" spans="1:4" x14ac:dyDescent="0.2">
      <c r="A13401" s="1">
        <v>13400</v>
      </c>
      <c r="B13401" s="1" t="s">
        <v>13407</v>
      </c>
      <c r="C13401" s="1" t="s">
        <v>60</v>
      </c>
    </row>
    <row r="13402" spans="1:4" x14ac:dyDescent="0.2">
      <c r="A13402" s="1">
        <v>13401</v>
      </c>
      <c r="B13402" s="1" t="s">
        <v>13408</v>
      </c>
      <c r="C13402" s="1" t="s">
        <v>60</v>
      </c>
    </row>
    <row r="13403" spans="1:4" x14ac:dyDescent="0.2">
      <c r="A13403" s="1">
        <v>13402</v>
      </c>
      <c r="B13403" s="1" t="s">
        <v>13409</v>
      </c>
      <c r="C13403" s="1" t="s">
        <v>307</v>
      </c>
    </row>
    <row r="13404" spans="1:4" x14ac:dyDescent="0.2">
      <c r="A13404" s="1">
        <v>13403</v>
      </c>
      <c r="B13404" s="1" t="s">
        <v>13410</v>
      </c>
      <c r="C13404" s="1" t="s">
        <v>60</v>
      </c>
    </row>
    <row r="13405" spans="1:4" x14ac:dyDescent="0.2">
      <c r="A13405" s="1">
        <v>13404</v>
      </c>
      <c r="B13405" s="1" t="s">
        <v>13411</v>
      </c>
      <c r="C13405" s="1" t="s">
        <v>60</v>
      </c>
    </row>
    <row r="13406" spans="1:4" x14ac:dyDescent="0.2">
      <c r="A13406" s="1">
        <v>13405</v>
      </c>
      <c r="B13406" s="1" t="s">
        <v>13412</v>
      </c>
      <c r="C13406" s="1" t="s">
        <v>60</v>
      </c>
    </row>
    <row r="13407" spans="1:4" x14ac:dyDescent="0.2">
      <c r="A13407" s="1">
        <v>13406</v>
      </c>
      <c r="B13407" s="1" t="s">
        <v>13413</v>
      </c>
      <c r="C13407" s="1" t="s">
        <v>60</v>
      </c>
    </row>
    <row r="13408" spans="1:4" x14ac:dyDescent="0.2">
      <c r="A13408" s="1">
        <v>13407</v>
      </c>
      <c r="B13408" s="1" t="s">
        <v>13414</v>
      </c>
      <c r="C13408" s="1" t="s">
        <v>5</v>
      </c>
    </row>
    <row r="13409" spans="1:4" x14ac:dyDescent="0.2">
      <c r="A13409" s="1">
        <v>13408</v>
      </c>
      <c r="B13409" s="1" t="s">
        <v>13415</v>
      </c>
      <c r="C13409" s="1" t="s">
        <v>60</v>
      </c>
    </row>
    <row r="13410" spans="1:4" x14ac:dyDescent="0.2">
      <c r="A13410" s="1">
        <v>13409</v>
      </c>
      <c r="B13410" s="1" t="s">
        <v>13416</v>
      </c>
      <c r="C13410" s="1" t="s">
        <v>60</v>
      </c>
    </row>
    <row r="13411" spans="1:4" x14ac:dyDescent="0.2">
      <c r="A13411" s="1">
        <v>13410</v>
      </c>
      <c r="B13411" s="1" t="s">
        <v>13417</v>
      </c>
      <c r="C13411" s="1" t="s">
        <v>60</v>
      </c>
    </row>
    <row r="13412" spans="1:4" x14ac:dyDescent="0.2">
      <c r="A13412" s="1">
        <v>13411</v>
      </c>
      <c r="B13412" s="1" t="s">
        <v>13418</v>
      </c>
      <c r="C13412" s="1" t="s">
        <v>60</v>
      </c>
    </row>
    <row r="13413" spans="1:4" x14ac:dyDescent="0.2">
      <c r="A13413" s="1">
        <v>13412</v>
      </c>
      <c r="B13413" s="1" t="s">
        <v>13419</v>
      </c>
      <c r="C13413" s="1" t="s">
        <v>60</v>
      </c>
    </row>
    <row r="13414" spans="1:4" x14ac:dyDescent="0.2">
      <c r="A13414" s="1">
        <v>13413</v>
      </c>
      <c r="B13414" s="1" t="s">
        <v>13420</v>
      </c>
      <c r="C13414" s="1" t="s">
        <v>60</v>
      </c>
    </row>
    <row r="13415" spans="1:4" x14ac:dyDescent="0.2">
      <c r="A13415" s="1">
        <v>13414</v>
      </c>
      <c r="B13415" s="1" t="s">
        <v>13421</v>
      </c>
      <c r="C13415" s="1" t="s">
        <v>5</v>
      </c>
    </row>
    <row r="13416" spans="1:4" x14ac:dyDescent="0.2">
      <c r="A13416" s="1">
        <v>13415</v>
      </c>
      <c r="B13416" s="1" t="s">
        <v>13422</v>
      </c>
      <c r="C13416" s="1" t="s">
        <v>307</v>
      </c>
    </row>
    <row r="13417" spans="1:4" x14ac:dyDescent="0.2">
      <c r="A13417" s="1">
        <v>13416</v>
      </c>
      <c r="B13417" s="1" t="s">
        <v>13423</v>
      </c>
      <c r="C13417" s="1" t="s">
        <v>60</v>
      </c>
    </row>
    <row r="13418" spans="1:4" x14ac:dyDescent="0.2">
      <c r="A13418" s="1">
        <v>13417</v>
      </c>
      <c r="B13418" s="1" t="s">
        <v>13424</v>
      </c>
      <c r="C13418" s="1" t="s">
        <v>60</v>
      </c>
    </row>
    <row r="13419" spans="1:4" x14ac:dyDescent="0.2">
      <c r="A13419" s="1">
        <v>13418</v>
      </c>
      <c r="B13419" s="1" t="s">
        <v>13425</v>
      </c>
      <c r="C13419" s="1" t="s">
        <v>60</v>
      </c>
      <c r="D13419" s="1" t="s">
        <v>61</v>
      </c>
    </row>
    <row r="13420" spans="1:4" x14ac:dyDescent="0.2">
      <c r="A13420" s="1">
        <v>13419</v>
      </c>
      <c r="B13420" s="1" t="s">
        <v>13426</v>
      </c>
      <c r="C13420" s="1" t="s">
        <v>60</v>
      </c>
    </row>
    <row r="13421" spans="1:4" x14ac:dyDescent="0.2">
      <c r="A13421" s="1">
        <v>13420</v>
      </c>
      <c r="B13421" s="1" t="s">
        <v>13427</v>
      </c>
      <c r="C13421" s="1" t="s">
        <v>307</v>
      </c>
    </row>
    <row r="13422" spans="1:4" x14ac:dyDescent="0.2">
      <c r="A13422" s="1">
        <v>13421</v>
      </c>
      <c r="B13422" s="1" t="s">
        <v>13428</v>
      </c>
      <c r="C13422" s="1" t="s">
        <v>5</v>
      </c>
    </row>
    <row r="13423" spans="1:4" x14ac:dyDescent="0.2">
      <c r="A13423" s="1">
        <v>13422</v>
      </c>
      <c r="B13423" s="1" t="s">
        <v>13429</v>
      </c>
      <c r="C13423" s="1" t="s">
        <v>5</v>
      </c>
    </row>
    <row r="13424" spans="1:4" x14ac:dyDescent="0.2">
      <c r="A13424" s="1">
        <v>13423</v>
      </c>
      <c r="B13424" s="1" t="s">
        <v>13430</v>
      </c>
      <c r="C13424" s="1" t="s">
        <v>60</v>
      </c>
    </row>
    <row r="13425" spans="1:3" x14ac:dyDescent="0.2">
      <c r="A13425" s="1">
        <v>13424</v>
      </c>
      <c r="B13425" s="1" t="s">
        <v>13431</v>
      </c>
      <c r="C13425" s="1" t="s">
        <v>60</v>
      </c>
    </row>
    <row r="13426" spans="1:3" x14ac:dyDescent="0.2">
      <c r="A13426" s="1">
        <v>13425</v>
      </c>
      <c r="B13426" s="1" t="s">
        <v>13432</v>
      </c>
      <c r="C13426" s="1" t="s">
        <v>307</v>
      </c>
    </row>
    <row r="13427" spans="1:3" x14ac:dyDescent="0.2">
      <c r="A13427" s="1">
        <v>13426</v>
      </c>
      <c r="B13427" s="1" t="s">
        <v>13433</v>
      </c>
      <c r="C13427" s="1" t="s">
        <v>5</v>
      </c>
    </row>
    <row r="13428" spans="1:3" x14ac:dyDescent="0.2">
      <c r="A13428" s="1">
        <v>13427</v>
      </c>
      <c r="B13428" s="1" t="s">
        <v>13434</v>
      </c>
      <c r="C13428" s="1" t="s">
        <v>60</v>
      </c>
    </row>
    <row r="13429" spans="1:3" x14ac:dyDescent="0.2">
      <c r="A13429" s="1">
        <v>13428</v>
      </c>
      <c r="B13429" s="1" t="s">
        <v>13435</v>
      </c>
      <c r="C13429" s="1" t="s">
        <v>60</v>
      </c>
    </row>
    <row r="13430" spans="1:3" x14ac:dyDescent="0.2">
      <c r="A13430" s="1">
        <v>13429</v>
      </c>
      <c r="B13430" s="1" t="s">
        <v>13436</v>
      </c>
      <c r="C13430" s="1" t="s">
        <v>5</v>
      </c>
    </row>
    <row r="13431" spans="1:3" x14ac:dyDescent="0.2">
      <c r="A13431" s="1">
        <v>13430</v>
      </c>
      <c r="B13431" s="1" t="s">
        <v>13437</v>
      </c>
      <c r="C13431" s="1" t="s">
        <v>307</v>
      </c>
    </row>
    <row r="13432" spans="1:3" x14ac:dyDescent="0.2">
      <c r="A13432" s="1">
        <v>13431</v>
      </c>
      <c r="B13432" s="1" t="s">
        <v>13438</v>
      </c>
      <c r="C13432" s="1" t="s">
        <v>60</v>
      </c>
    </row>
    <row r="13433" spans="1:3" x14ac:dyDescent="0.2">
      <c r="A13433" s="1">
        <v>13432</v>
      </c>
      <c r="B13433" s="1" t="s">
        <v>13439</v>
      </c>
      <c r="C13433" s="1" t="s">
        <v>60</v>
      </c>
    </row>
    <row r="13434" spans="1:3" x14ac:dyDescent="0.2">
      <c r="A13434" s="1">
        <v>13433</v>
      </c>
      <c r="B13434" s="1" t="s">
        <v>13440</v>
      </c>
      <c r="C13434" s="1" t="s">
        <v>307</v>
      </c>
    </row>
    <row r="13435" spans="1:3" x14ac:dyDescent="0.2">
      <c r="A13435" s="1">
        <v>13434</v>
      </c>
      <c r="B13435" s="1" t="s">
        <v>13441</v>
      </c>
      <c r="C13435" s="1" t="s">
        <v>5</v>
      </c>
    </row>
    <row r="13436" spans="1:3" x14ac:dyDescent="0.2">
      <c r="A13436" s="1">
        <v>13435</v>
      </c>
      <c r="B13436" s="1" t="s">
        <v>13442</v>
      </c>
      <c r="C13436" s="1" t="s">
        <v>60</v>
      </c>
    </row>
    <row r="13437" spans="1:3" x14ac:dyDescent="0.2">
      <c r="A13437" s="1">
        <v>13436</v>
      </c>
      <c r="B13437" s="1" t="s">
        <v>13443</v>
      </c>
      <c r="C13437" s="1" t="s">
        <v>60</v>
      </c>
    </row>
    <row r="13438" spans="1:3" x14ac:dyDescent="0.2">
      <c r="A13438" s="1">
        <v>13437</v>
      </c>
      <c r="B13438" s="1" t="s">
        <v>13444</v>
      </c>
      <c r="C13438" s="1" t="s">
        <v>60</v>
      </c>
    </row>
    <row r="13439" spans="1:3" x14ac:dyDescent="0.2">
      <c r="A13439" s="1">
        <v>13438</v>
      </c>
      <c r="B13439" s="1" t="s">
        <v>13445</v>
      </c>
      <c r="C13439" s="1" t="s">
        <v>60</v>
      </c>
    </row>
    <row r="13440" spans="1:3" x14ac:dyDescent="0.2">
      <c r="A13440" s="1">
        <v>13439</v>
      </c>
      <c r="B13440" s="1" t="s">
        <v>13446</v>
      </c>
      <c r="C13440" s="1" t="s">
        <v>5</v>
      </c>
    </row>
    <row r="13441" spans="1:3" x14ac:dyDescent="0.2">
      <c r="A13441" s="1">
        <v>13440</v>
      </c>
      <c r="B13441" s="1" t="s">
        <v>13447</v>
      </c>
      <c r="C13441" s="1" t="s">
        <v>5</v>
      </c>
    </row>
    <row r="13442" spans="1:3" x14ac:dyDescent="0.2">
      <c r="A13442" s="1">
        <v>13441</v>
      </c>
      <c r="B13442" s="1" t="s">
        <v>13448</v>
      </c>
      <c r="C13442" s="1" t="s">
        <v>60</v>
      </c>
    </row>
    <row r="13443" spans="1:3" x14ac:dyDescent="0.2">
      <c r="A13443" s="1">
        <v>13442</v>
      </c>
      <c r="B13443" s="1" t="s">
        <v>13449</v>
      </c>
      <c r="C13443" s="1" t="s">
        <v>60</v>
      </c>
    </row>
    <row r="13444" spans="1:3" x14ac:dyDescent="0.2">
      <c r="A13444" s="1">
        <v>13443</v>
      </c>
      <c r="B13444" s="1" t="s">
        <v>13450</v>
      </c>
      <c r="C13444" s="1" t="s">
        <v>60</v>
      </c>
    </row>
    <row r="13445" spans="1:3" x14ac:dyDescent="0.2">
      <c r="A13445" s="1">
        <v>13444</v>
      </c>
      <c r="B13445" s="1" t="s">
        <v>13451</v>
      </c>
      <c r="C13445" s="1" t="s">
        <v>5</v>
      </c>
    </row>
    <row r="13446" spans="1:3" x14ac:dyDescent="0.2">
      <c r="A13446" s="1">
        <v>13445</v>
      </c>
      <c r="B13446" s="1" t="s">
        <v>13452</v>
      </c>
      <c r="C13446" s="1" t="s">
        <v>60</v>
      </c>
    </row>
    <row r="13447" spans="1:3" x14ac:dyDescent="0.2">
      <c r="A13447" s="1">
        <v>13446</v>
      </c>
      <c r="B13447" s="1" t="s">
        <v>13453</v>
      </c>
      <c r="C13447" s="1" t="s">
        <v>5</v>
      </c>
    </row>
    <row r="13448" spans="1:3" x14ac:dyDescent="0.2">
      <c r="A13448" s="1">
        <v>13447</v>
      </c>
      <c r="B13448" s="1" t="s">
        <v>13454</v>
      </c>
      <c r="C13448" s="1" t="s">
        <v>60</v>
      </c>
    </row>
    <row r="13449" spans="1:3" x14ac:dyDescent="0.2">
      <c r="A13449" s="1">
        <v>13448</v>
      </c>
      <c r="B13449" s="1" t="s">
        <v>13455</v>
      </c>
      <c r="C13449" s="1" t="s">
        <v>5</v>
      </c>
    </row>
    <row r="13450" spans="1:3" x14ac:dyDescent="0.2">
      <c r="A13450" s="1">
        <v>13449</v>
      </c>
      <c r="B13450" s="1" t="s">
        <v>13456</v>
      </c>
      <c r="C13450" s="1" t="s">
        <v>5</v>
      </c>
    </row>
    <row r="13451" spans="1:3" x14ac:dyDescent="0.2">
      <c r="A13451" s="1">
        <v>13450</v>
      </c>
      <c r="B13451" s="1" t="s">
        <v>13457</v>
      </c>
      <c r="C13451" s="1" t="s">
        <v>60</v>
      </c>
    </row>
    <row r="13452" spans="1:3" x14ac:dyDescent="0.2">
      <c r="A13452" s="1">
        <v>13451</v>
      </c>
      <c r="B13452" s="1" t="s">
        <v>13458</v>
      </c>
      <c r="C13452" s="1" t="s">
        <v>5</v>
      </c>
    </row>
    <row r="13453" spans="1:3" x14ac:dyDescent="0.2">
      <c r="A13453" s="1">
        <v>13452</v>
      </c>
      <c r="B13453" s="1" t="s">
        <v>13459</v>
      </c>
      <c r="C13453" s="1" t="s">
        <v>60</v>
      </c>
    </row>
    <row r="13454" spans="1:3" x14ac:dyDescent="0.2">
      <c r="A13454" s="1">
        <v>13453</v>
      </c>
      <c r="B13454" s="1" t="s">
        <v>13460</v>
      </c>
      <c r="C13454" s="1" t="s">
        <v>60</v>
      </c>
    </row>
    <row r="13455" spans="1:3" x14ac:dyDescent="0.2">
      <c r="A13455" s="1">
        <v>13454</v>
      </c>
      <c r="B13455" s="1" t="s">
        <v>13461</v>
      </c>
      <c r="C13455" s="1" t="s">
        <v>60</v>
      </c>
    </row>
    <row r="13456" spans="1:3" x14ac:dyDescent="0.2">
      <c r="A13456" s="1">
        <v>13455</v>
      </c>
      <c r="B13456" s="1" t="s">
        <v>13462</v>
      </c>
      <c r="C13456" s="1" t="s">
        <v>60</v>
      </c>
    </row>
    <row r="13457" spans="1:4" x14ac:dyDescent="0.2">
      <c r="A13457" s="1">
        <v>13456</v>
      </c>
      <c r="B13457" s="1" t="s">
        <v>13463</v>
      </c>
      <c r="C13457" s="1" t="s">
        <v>5</v>
      </c>
    </row>
    <row r="13458" spans="1:4" x14ac:dyDescent="0.2">
      <c r="A13458" s="1">
        <v>13457</v>
      </c>
      <c r="B13458" s="1" t="s">
        <v>13464</v>
      </c>
      <c r="C13458" s="1" t="s">
        <v>5</v>
      </c>
    </row>
    <row r="13459" spans="1:4" x14ac:dyDescent="0.2">
      <c r="A13459" s="1">
        <v>13458</v>
      </c>
      <c r="B13459" s="1" t="s">
        <v>13465</v>
      </c>
      <c r="C13459" s="1" t="s">
        <v>60</v>
      </c>
      <c r="D13459" s="1" t="s">
        <v>61</v>
      </c>
    </row>
    <row r="13460" spans="1:4" x14ac:dyDescent="0.2">
      <c r="A13460" s="1">
        <v>13459</v>
      </c>
      <c r="B13460" s="1" t="s">
        <v>13466</v>
      </c>
      <c r="C13460" s="1" t="s">
        <v>60</v>
      </c>
    </row>
    <row r="13461" spans="1:4" x14ac:dyDescent="0.2">
      <c r="A13461" s="1">
        <v>13460</v>
      </c>
      <c r="B13461" s="1" t="s">
        <v>13467</v>
      </c>
      <c r="C13461" s="1" t="s">
        <v>60</v>
      </c>
    </row>
    <row r="13462" spans="1:4" x14ac:dyDescent="0.2">
      <c r="A13462" s="1">
        <v>13461</v>
      </c>
      <c r="B13462" s="1" t="s">
        <v>13468</v>
      </c>
      <c r="C13462" s="1" t="s">
        <v>307</v>
      </c>
    </row>
    <row r="13463" spans="1:4" x14ac:dyDescent="0.2">
      <c r="A13463" s="1">
        <v>13462</v>
      </c>
      <c r="B13463" s="1" t="s">
        <v>13469</v>
      </c>
      <c r="C13463" s="1" t="s">
        <v>60</v>
      </c>
    </row>
    <row r="13464" spans="1:4" x14ac:dyDescent="0.2">
      <c r="A13464" s="1">
        <v>13463</v>
      </c>
      <c r="B13464" s="1" t="s">
        <v>13470</v>
      </c>
      <c r="C13464" s="1" t="s">
        <v>5</v>
      </c>
    </row>
    <row r="13465" spans="1:4" x14ac:dyDescent="0.2">
      <c r="A13465" s="1">
        <v>13464</v>
      </c>
      <c r="B13465" s="1" t="s">
        <v>13471</v>
      </c>
      <c r="C13465" s="1" t="s">
        <v>5</v>
      </c>
    </row>
    <row r="13466" spans="1:4" x14ac:dyDescent="0.2">
      <c r="A13466" s="1">
        <v>13465</v>
      </c>
      <c r="B13466" s="1" t="s">
        <v>13472</v>
      </c>
      <c r="C13466" s="1" t="s">
        <v>5</v>
      </c>
    </row>
    <row r="13467" spans="1:4" x14ac:dyDescent="0.2">
      <c r="A13467" s="1">
        <v>13466</v>
      </c>
      <c r="B13467" s="1" t="s">
        <v>13473</v>
      </c>
      <c r="C13467" s="1" t="s">
        <v>60</v>
      </c>
    </row>
    <row r="13468" spans="1:4" x14ac:dyDescent="0.2">
      <c r="A13468" s="1">
        <v>13467</v>
      </c>
      <c r="B13468" s="1" t="s">
        <v>13474</v>
      </c>
      <c r="C13468" s="1" t="s">
        <v>5</v>
      </c>
    </row>
    <row r="13469" spans="1:4" x14ac:dyDescent="0.2">
      <c r="A13469" s="1">
        <v>13468</v>
      </c>
      <c r="B13469" s="1" t="s">
        <v>13475</v>
      </c>
      <c r="C13469" s="1" t="s">
        <v>5</v>
      </c>
    </row>
    <row r="13470" spans="1:4" x14ac:dyDescent="0.2">
      <c r="A13470" s="1">
        <v>13469</v>
      </c>
      <c r="B13470" s="1" t="s">
        <v>13476</v>
      </c>
      <c r="C13470" s="1" t="s">
        <v>60</v>
      </c>
    </row>
    <row r="13471" spans="1:4" x14ac:dyDescent="0.2">
      <c r="A13471" s="1">
        <v>13470</v>
      </c>
      <c r="B13471" s="1" t="s">
        <v>13477</v>
      </c>
      <c r="C13471" s="1" t="s">
        <v>5</v>
      </c>
    </row>
    <row r="13472" spans="1:4" x14ac:dyDescent="0.2">
      <c r="A13472" s="1">
        <v>13471</v>
      </c>
      <c r="B13472" s="1" t="s">
        <v>13478</v>
      </c>
      <c r="C13472" s="1" t="s">
        <v>60</v>
      </c>
      <c r="D13472" s="1" t="s">
        <v>61</v>
      </c>
    </row>
    <row r="13473" spans="1:3" x14ac:dyDescent="0.2">
      <c r="A13473" s="1">
        <v>13472</v>
      </c>
      <c r="B13473" s="1" t="s">
        <v>13479</v>
      </c>
      <c r="C13473" s="1" t="s">
        <v>5</v>
      </c>
    </row>
    <row r="13474" spans="1:3" x14ac:dyDescent="0.2">
      <c r="A13474" s="1">
        <v>13473</v>
      </c>
      <c r="B13474" s="1" t="s">
        <v>13480</v>
      </c>
      <c r="C13474" s="1" t="s">
        <v>60</v>
      </c>
    </row>
    <row r="13475" spans="1:3" x14ac:dyDescent="0.2">
      <c r="A13475" s="1">
        <v>13474</v>
      </c>
      <c r="B13475" s="1" t="s">
        <v>13481</v>
      </c>
      <c r="C13475" s="1" t="s">
        <v>60</v>
      </c>
    </row>
    <row r="13476" spans="1:3" x14ac:dyDescent="0.2">
      <c r="A13476" s="1">
        <v>13475</v>
      </c>
      <c r="B13476" s="1" t="s">
        <v>13482</v>
      </c>
      <c r="C13476" s="1" t="s">
        <v>307</v>
      </c>
    </row>
    <row r="13477" spans="1:3" x14ac:dyDescent="0.2">
      <c r="A13477" s="1">
        <v>13476</v>
      </c>
      <c r="B13477" s="1" t="s">
        <v>13483</v>
      </c>
      <c r="C13477" s="1" t="s">
        <v>60</v>
      </c>
    </row>
    <row r="13478" spans="1:3" x14ac:dyDescent="0.2">
      <c r="A13478" s="1">
        <v>13477</v>
      </c>
      <c r="B13478" s="1" t="s">
        <v>13484</v>
      </c>
      <c r="C13478" s="1" t="s">
        <v>60</v>
      </c>
    </row>
    <row r="13479" spans="1:3" x14ac:dyDescent="0.2">
      <c r="A13479" s="1">
        <v>13478</v>
      </c>
      <c r="B13479" s="1" t="s">
        <v>13485</v>
      </c>
      <c r="C13479" s="1" t="s">
        <v>5</v>
      </c>
    </row>
    <row r="13480" spans="1:3" x14ac:dyDescent="0.2">
      <c r="A13480" s="1">
        <v>13479</v>
      </c>
      <c r="B13480" s="1" t="s">
        <v>13486</v>
      </c>
      <c r="C13480" s="1" t="s">
        <v>60</v>
      </c>
    </row>
    <row r="13481" spans="1:3" x14ac:dyDescent="0.2">
      <c r="A13481" s="1">
        <v>13480</v>
      </c>
      <c r="B13481" s="1" t="s">
        <v>13487</v>
      </c>
      <c r="C13481" s="1" t="s">
        <v>60</v>
      </c>
    </row>
    <row r="13482" spans="1:3" x14ac:dyDescent="0.2">
      <c r="A13482" s="1">
        <v>13481</v>
      </c>
      <c r="B13482" s="1" t="s">
        <v>13488</v>
      </c>
      <c r="C13482" s="1" t="s">
        <v>60</v>
      </c>
    </row>
    <row r="13483" spans="1:3" x14ac:dyDescent="0.2">
      <c r="A13483" s="1">
        <v>13482</v>
      </c>
      <c r="B13483" s="1" t="s">
        <v>13489</v>
      </c>
      <c r="C13483" s="1" t="s">
        <v>5</v>
      </c>
    </row>
    <row r="13484" spans="1:3" x14ac:dyDescent="0.2">
      <c r="A13484" s="1">
        <v>13483</v>
      </c>
      <c r="B13484" s="1" t="s">
        <v>13490</v>
      </c>
      <c r="C13484" s="1" t="s">
        <v>60</v>
      </c>
    </row>
    <row r="13485" spans="1:3" x14ac:dyDescent="0.2">
      <c r="A13485" s="1">
        <v>13484</v>
      </c>
      <c r="B13485" s="1" t="s">
        <v>13491</v>
      </c>
      <c r="C13485" s="1" t="s">
        <v>60</v>
      </c>
    </row>
    <row r="13486" spans="1:3" x14ac:dyDescent="0.2">
      <c r="A13486" s="1">
        <v>13485</v>
      </c>
      <c r="B13486" s="1" t="s">
        <v>13492</v>
      </c>
      <c r="C13486" s="1" t="s">
        <v>60</v>
      </c>
    </row>
    <row r="13487" spans="1:3" x14ac:dyDescent="0.2">
      <c r="A13487" s="1">
        <v>13486</v>
      </c>
      <c r="B13487" s="1" t="s">
        <v>13493</v>
      </c>
      <c r="C13487" s="1" t="s">
        <v>60</v>
      </c>
    </row>
    <row r="13488" spans="1:3" x14ac:dyDescent="0.2">
      <c r="A13488" s="1">
        <v>13487</v>
      </c>
      <c r="B13488" s="1" t="s">
        <v>13494</v>
      </c>
      <c r="C13488" s="1" t="s">
        <v>60</v>
      </c>
    </row>
    <row r="13489" spans="1:3" x14ac:dyDescent="0.2">
      <c r="A13489" s="1">
        <v>13488</v>
      </c>
      <c r="B13489" s="1" t="s">
        <v>13495</v>
      </c>
      <c r="C13489" s="1" t="s">
        <v>60</v>
      </c>
    </row>
    <row r="13490" spans="1:3" x14ac:dyDescent="0.2">
      <c r="A13490" s="1">
        <v>13489</v>
      </c>
      <c r="B13490" s="1" t="s">
        <v>13496</v>
      </c>
      <c r="C13490" s="1" t="s">
        <v>5</v>
      </c>
    </row>
    <row r="13491" spans="1:3" x14ac:dyDescent="0.2">
      <c r="A13491" s="1">
        <v>13490</v>
      </c>
      <c r="B13491" s="1" t="s">
        <v>13497</v>
      </c>
      <c r="C13491" s="1" t="s">
        <v>5</v>
      </c>
    </row>
    <row r="13492" spans="1:3" x14ac:dyDescent="0.2">
      <c r="A13492" s="1">
        <v>13491</v>
      </c>
      <c r="B13492" s="1" t="s">
        <v>13498</v>
      </c>
      <c r="C13492" s="1" t="s">
        <v>60</v>
      </c>
    </row>
    <row r="13493" spans="1:3" x14ac:dyDescent="0.2">
      <c r="A13493" s="1">
        <v>13492</v>
      </c>
      <c r="B13493" s="1" t="s">
        <v>13499</v>
      </c>
      <c r="C13493" s="1" t="s">
        <v>5</v>
      </c>
    </row>
    <row r="13494" spans="1:3" x14ac:dyDescent="0.2">
      <c r="A13494" s="1">
        <v>13493</v>
      </c>
      <c r="B13494" s="1" t="s">
        <v>13500</v>
      </c>
      <c r="C13494" s="1" t="s">
        <v>60</v>
      </c>
    </row>
    <row r="13495" spans="1:3" x14ac:dyDescent="0.2">
      <c r="A13495" s="1">
        <v>13494</v>
      </c>
      <c r="B13495" s="1" t="s">
        <v>13501</v>
      </c>
      <c r="C13495" s="1" t="s">
        <v>5</v>
      </c>
    </row>
    <row r="13496" spans="1:3" x14ac:dyDescent="0.2">
      <c r="A13496" s="1">
        <v>13495</v>
      </c>
      <c r="B13496" s="1" t="s">
        <v>13502</v>
      </c>
      <c r="C13496" s="1" t="s">
        <v>60</v>
      </c>
    </row>
    <row r="13497" spans="1:3" x14ac:dyDescent="0.2">
      <c r="A13497" s="1">
        <v>13496</v>
      </c>
      <c r="B13497" s="1" t="s">
        <v>13503</v>
      </c>
      <c r="C13497" s="1" t="s">
        <v>60</v>
      </c>
    </row>
    <row r="13498" spans="1:3" x14ac:dyDescent="0.2">
      <c r="A13498" s="1">
        <v>13497</v>
      </c>
      <c r="B13498" s="1" t="s">
        <v>13504</v>
      </c>
      <c r="C13498" s="1" t="s">
        <v>60</v>
      </c>
    </row>
    <row r="13499" spans="1:3" x14ac:dyDescent="0.2">
      <c r="A13499" s="1">
        <v>13498</v>
      </c>
      <c r="B13499" s="1" t="s">
        <v>13505</v>
      </c>
      <c r="C13499" s="1" t="s">
        <v>60</v>
      </c>
    </row>
    <row r="13500" spans="1:3" x14ac:dyDescent="0.2">
      <c r="A13500" s="1">
        <v>13499</v>
      </c>
      <c r="B13500" s="1" t="s">
        <v>13506</v>
      </c>
      <c r="C13500" s="1" t="s">
        <v>60</v>
      </c>
    </row>
    <row r="13501" spans="1:3" x14ac:dyDescent="0.2">
      <c r="A13501" s="1">
        <v>13500</v>
      </c>
      <c r="B13501" s="1" t="s">
        <v>13507</v>
      </c>
      <c r="C13501" s="1" t="s">
        <v>5</v>
      </c>
    </row>
    <row r="13502" spans="1:3" x14ac:dyDescent="0.2">
      <c r="A13502" s="1">
        <v>13501</v>
      </c>
      <c r="B13502" s="1" t="s">
        <v>13508</v>
      </c>
      <c r="C13502" s="1" t="s">
        <v>5</v>
      </c>
    </row>
    <row r="13503" spans="1:3" x14ac:dyDescent="0.2">
      <c r="A13503" s="1">
        <v>13502</v>
      </c>
      <c r="B13503" s="1" t="s">
        <v>13509</v>
      </c>
      <c r="C13503" s="1" t="s">
        <v>307</v>
      </c>
    </row>
    <row r="13504" spans="1:3" x14ac:dyDescent="0.2">
      <c r="A13504" s="1">
        <v>13503</v>
      </c>
      <c r="B13504" s="1" t="s">
        <v>13510</v>
      </c>
      <c r="C13504" s="1" t="s">
        <v>307</v>
      </c>
    </row>
    <row r="13505" spans="1:4" x14ac:dyDescent="0.2">
      <c r="A13505" s="1">
        <v>13504</v>
      </c>
      <c r="B13505" s="1" t="s">
        <v>13511</v>
      </c>
      <c r="C13505" s="1" t="s">
        <v>5</v>
      </c>
    </row>
    <row r="13506" spans="1:4" x14ac:dyDescent="0.2">
      <c r="A13506" s="1">
        <v>13505</v>
      </c>
      <c r="B13506" s="1" t="s">
        <v>13512</v>
      </c>
      <c r="C13506" s="1" t="s">
        <v>307</v>
      </c>
    </row>
    <row r="13507" spans="1:4" x14ac:dyDescent="0.2">
      <c r="A13507" s="1">
        <v>13506</v>
      </c>
      <c r="B13507" s="1" t="s">
        <v>13513</v>
      </c>
      <c r="C13507" s="1" t="s">
        <v>60</v>
      </c>
      <c r="D13507" s="1" t="s">
        <v>61</v>
      </c>
    </row>
    <row r="13508" spans="1:4" x14ac:dyDescent="0.2">
      <c r="A13508" s="1">
        <v>13507</v>
      </c>
      <c r="B13508" s="1" t="s">
        <v>13514</v>
      </c>
      <c r="C13508" s="1" t="s">
        <v>5</v>
      </c>
    </row>
    <row r="13509" spans="1:4" x14ac:dyDescent="0.2">
      <c r="A13509" s="1">
        <v>13508</v>
      </c>
      <c r="B13509" s="1" t="s">
        <v>13515</v>
      </c>
      <c r="C13509" s="1" t="s">
        <v>307</v>
      </c>
    </row>
    <row r="13510" spans="1:4" x14ac:dyDescent="0.2">
      <c r="A13510" s="1">
        <v>13509</v>
      </c>
      <c r="B13510" s="1" t="s">
        <v>13516</v>
      </c>
      <c r="C13510" s="1" t="s">
        <v>307</v>
      </c>
    </row>
    <row r="13511" spans="1:4" x14ac:dyDescent="0.2">
      <c r="A13511" s="1">
        <v>13510</v>
      </c>
      <c r="B13511" s="1" t="s">
        <v>13517</v>
      </c>
      <c r="C13511" s="1" t="s">
        <v>5</v>
      </c>
    </row>
    <row r="13512" spans="1:4" x14ac:dyDescent="0.2">
      <c r="A13512" s="1">
        <v>13511</v>
      </c>
      <c r="B13512" s="1" t="s">
        <v>13518</v>
      </c>
      <c r="C13512" s="1" t="s">
        <v>5</v>
      </c>
    </row>
    <row r="13513" spans="1:4" x14ac:dyDescent="0.2">
      <c r="A13513" s="1">
        <v>13512</v>
      </c>
      <c r="B13513" s="1" t="s">
        <v>13519</v>
      </c>
      <c r="C13513" s="1" t="s">
        <v>5</v>
      </c>
    </row>
    <row r="13514" spans="1:4" x14ac:dyDescent="0.2">
      <c r="A13514" s="1">
        <v>13513</v>
      </c>
      <c r="B13514" s="1" t="s">
        <v>13520</v>
      </c>
      <c r="C13514" s="1" t="s">
        <v>307</v>
      </c>
    </row>
    <row r="13515" spans="1:4" x14ac:dyDescent="0.2">
      <c r="A13515" s="1">
        <v>13514</v>
      </c>
      <c r="B13515" s="1" t="s">
        <v>13521</v>
      </c>
      <c r="C13515" s="1" t="s">
        <v>5</v>
      </c>
    </row>
    <row r="13516" spans="1:4" x14ac:dyDescent="0.2">
      <c r="A13516" s="1">
        <v>13515</v>
      </c>
      <c r="B13516" s="1" t="s">
        <v>13522</v>
      </c>
      <c r="C13516" s="1" t="s">
        <v>5</v>
      </c>
    </row>
    <row r="13517" spans="1:4" x14ac:dyDescent="0.2">
      <c r="A13517" s="1">
        <v>13516</v>
      </c>
      <c r="B13517" s="1" t="s">
        <v>13523</v>
      </c>
      <c r="C13517" s="1" t="s">
        <v>5</v>
      </c>
    </row>
    <row r="13518" spans="1:4" x14ac:dyDescent="0.2">
      <c r="A13518" s="1">
        <v>13517</v>
      </c>
      <c r="B13518" s="1" t="s">
        <v>13524</v>
      </c>
      <c r="C13518" s="1" t="s">
        <v>60</v>
      </c>
    </row>
    <row r="13519" spans="1:4" x14ac:dyDescent="0.2">
      <c r="A13519" s="1">
        <v>13518</v>
      </c>
      <c r="B13519" s="1" t="s">
        <v>13525</v>
      </c>
      <c r="C13519" s="1" t="s">
        <v>5</v>
      </c>
    </row>
    <row r="13520" spans="1:4" x14ac:dyDescent="0.2">
      <c r="A13520" s="1">
        <v>13519</v>
      </c>
      <c r="B13520" s="1" t="s">
        <v>13526</v>
      </c>
      <c r="C13520" s="1" t="s">
        <v>5</v>
      </c>
    </row>
    <row r="13521" spans="1:3" x14ac:dyDescent="0.2">
      <c r="A13521" s="1">
        <v>13520</v>
      </c>
      <c r="B13521" s="1" t="s">
        <v>13527</v>
      </c>
      <c r="C13521" s="1" t="s">
        <v>60</v>
      </c>
    </row>
    <row r="13522" spans="1:3" x14ac:dyDescent="0.2">
      <c r="A13522" s="1">
        <v>13521</v>
      </c>
      <c r="B13522" s="1" t="s">
        <v>13528</v>
      </c>
      <c r="C13522" s="1" t="s">
        <v>5</v>
      </c>
    </row>
    <row r="13523" spans="1:3" x14ac:dyDescent="0.2">
      <c r="A13523" s="1">
        <v>13522</v>
      </c>
      <c r="B13523" s="1" t="s">
        <v>13529</v>
      </c>
      <c r="C13523" s="1" t="s">
        <v>5</v>
      </c>
    </row>
    <row r="13524" spans="1:3" x14ac:dyDescent="0.2">
      <c r="A13524" s="1">
        <v>13523</v>
      </c>
      <c r="B13524" s="1" t="s">
        <v>13530</v>
      </c>
      <c r="C13524" s="1" t="s">
        <v>307</v>
      </c>
    </row>
    <row r="13525" spans="1:3" x14ac:dyDescent="0.2">
      <c r="A13525" s="1">
        <v>13524</v>
      </c>
      <c r="B13525" s="1" t="s">
        <v>13531</v>
      </c>
      <c r="C13525" s="1" t="s">
        <v>307</v>
      </c>
    </row>
    <row r="13526" spans="1:3" x14ac:dyDescent="0.2">
      <c r="A13526" s="1">
        <v>13525</v>
      </c>
      <c r="B13526" s="1" t="s">
        <v>13532</v>
      </c>
      <c r="C13526" s="1" t="s">
        <v>5</v>
      </c>
    </row>
    <row r="13527" spans="1:3" x14ac:dyDescent="0.2">
      <c r="A13527" s="1">
        <v>13526</v>
      </c>
      <c r="B13527" s="1" t="s">
        <v>13533</v>
      </c>
      <c r="C13527" s="1" t="s">
        <v>307</v>
      </c>
    </row>
    <row r="13528" spans="1:3" x14ac:dyDescent="0.2">
      <c r="A13528" s="1">
        <v>13527</v>
      </c>
      <c r="B13528" s="1" t="s">
        <v>13534</v>
      </c>
      <c r="C13528" s="1" t="s">
        <v>307</v>
      </c>
    </row>
    <row r="13529" spans="1:3" x14ac:dyDescent="0.2">
      <c r="A13529" s="1">
        <v>13528</v>
      </c>
      <c r="B13529" s="1" t="s">
        <v>13535</v>
      </c>
      <c r="C13529" s="1" t="s">
        <v>307</v>
      </c>
    </row>
    <row r="13530" spans="1:3" x14ac:dyDescent="0.2">
      <c r="A13530" s="1">
        <v>13529</v>
      </c>
      <c r="B13530" s="1" t="s">
        <v>13536</v>
      </c>
      <c r="C13530" s="1" t="s">
        <v>5</v>
      </c>
    </row>
    <row r="13531" spans="1:3" x14ac:dyDescent="0.2">
      <c r="A13531" s="1">
        <v>13530</v>
      </c>
      <c r="B13531" s="1" t="s">
        <v>13537</v>
      </c>
      <c r="C13531" s="1" t="s">
        <v>5</v>
      </c>
    </row>
    <row r="13532" spans="1:3" x14ac:dyDescent="0.2">
      <c r="A13532" s="1">
        <v>13531</v>
      </c>
      <c r="B13532" s="1" t="s">
        <v>13538</v>
      </c>
      <c r="C13532" s="1" t="s">
        <v>5</v>
      </c>
    </row>
    <row r="13533" spans="1:3" x14ac:dyDescent="0.2">
      <c r="A13533" s="1">
        <v>13532</v>
      </c>
      <c r="B13533" s="1" t="s">
        <v>13539</v>
      </c>
      <c r="C13533" s="1" t="s">
        <v>5</v>
      </c>
    </row>
    <row r="13534" spans="1:3" x14ac:dyDescent="0.2">
      <c r="A13534" s="1">
        <v>13533</v>
      </c>
      <c r="B13534" s="1" t="s">
        <v>13540</v>
      </c>
      <c r="C13534" s="1" t="s">
        <v>60</v>
      </c>
    </row>
    <row r="13535" spans="1:3" x14ac:dyDescent="0.2">
      <c r="A13535" s="1">
        <v>13534</v>
      </c>
      <c r="B13535" s="1" t="s">
        <v>13541</v>
      </c>
      <c r="C13535" s="1" t="s">
        <v>5</v>
      </c>
    </row>
    <row r="13536" spans="1:3" x14ac:dyDescent="0.2">
      <c r="A13536" s="1">
        <v>13535</v>
      </c>
      <c r="B13536" s="1" t="s">
        <v>13542</v>
      </c>
      <c r="C13536" s="1" t="s">
        <v>5</v>
      </c>
    </row>
    <row r="13537" spans="1:4" x14ac:dyDescent="0.2">
      <c r="A13537" s="1">
        <v>13536</v>
      </c>
      <c r="B13537" s="1" t="s">
        <v>13543</v>
      </c>
      <c r="C13537" s="1" t="s">
        <v>60</v>
      </c>
    </row>
    <row r="13538" spans="1:4" x14ac:dyDescent="0.2">
      <c r="A13538" s="1">
        <v>13537</v>
      </c>
      <c r="B13538" s="1" t="s">
        <v>13544</v>
      </c>
      <c r="C13538" s="1" t="s">
        <v>5</v>
      </c>
    </row>
    <row r="13539" spans="1:4" x14ac:dyDescent="0.2">
      <c r="A13539" s="1">
        <v>13538</v>
      </c>
      <c r="B13539" s="1" t="s">
        <v>13545</v>
      </c>
      <c r="C13539" s="1" t="s">
        <v>5</v>
      </c>
    </row>
    <row r="13540" spans="1:4" x14ac:dyDescent="0.2">
      <c r="A13540" s="1">
        <v>13539</v>
      </c>
      <c r="B13540" s="1" t="s">
        <v>13546</v>
      </c>
      <c r="C13540" s="1" t="s">
        <v>60</v>
      </c>
      <c r="D13540" s="1" t="s">
        <v>61</v>
      </c>
    </row>
    <row r="13541" spans="1:4" x14ac:dyDescent="0.2">
      <c r="A13541" s="1">
        <v>13540</v>
      </c>
      <c r="B13541" s="1" t="s">
        <v>13547</v>
      </c>
      <c r="C13541" s="1" t="s">
        <v>60</v>
      </c>
    </row>
    <row r="13542" spans="1:4" x14ac:dyDescent="0.2">
      <c r="A13542" s="1">
        <v>13541</v>
      </c>
      <c r="B13542" s="1" t="s">
        <v>13548</v>
      </c>
      <c r="C13542" s="1" t="s">
        <v>5</v>
      </c>
    </row>
    <row r="13543" spans="1:4" x14ac:dyDescent="0.2">
      <c r="A13543" s="1">
        <v>13542</v>
      </c>
      <c r="B13543" s="1" t="s">
        <v>13549</v>
      </c>
      <c r="C13543" s="1" t="s">
        <v>5</v>
      </c>
    </row>
    <row r="13544" spans="1:4" x14ac:dyDescent="0.2">
      <c r="A13544" s="1">
        <v>13543</v>
      </c>
      <c r="B13544" s="1" t="s">
        <v>13550</v>
      </c>
      <c r="C13544" s="1" t="s">
        <v>5</v>
      </c>
    </row>
    <row r="13545" spans="1:4" x14ac:dyDescent="0.2">
      <c r="A13545" s="1">
        <v>13544</v>
      </c>
      <c r="B13545" s="1" t="s">
        <v>13551</v>
      </c>
      <c r="C13545" s="1" t="s">
        <v>5</v>
      </c>
    </row>
    <row r="13546" spans="1:4" x14ac:dyDescent="0.2">
      <c r="A13546" s="1">
        <v>13545</v>
      </c>
      <c r="B13546" s="1" t="s">
        <v>13552</v>
      </c>
      <c r="C13546" s="1" t="s">
        <v>5</v>
      </c>
    </row>
    <row r="13547" spans="1:4" x14ac:dyDescent="0.2">
      <c r="A13547" s="1">
        <v>13546</v>
      </c>
      <c r="B13547" s="1" t="s">
        <v>13553</v>
      </c>
      <c r="C13547" s="1" t="s">
        <v>5</v>
      </c>
    </row>
    <row r="13548" spans="1:4" x14ac:dyDescent="0.2">
      <c r="A13548" s="1">
        <v>13547</v>
      </c>
      <c r="B13548" s="1" t="s">
        <v>13554</v>
      </c>
      <c r="C13548" s="1" t="s">
        <v>307</v>
      </c>
    </row>
    <row r="13549" spans="1:4" x14ac:dyDescent="0.2">
      <c r="A13549" s="1">
        <v>13548</v>
      </c>
      <c r="B13549" s="1" t="s">
        <v>13555</v>
      </c>
      <c r="C13549" s="1" t="s">
        <v>307</v>
      </c>
    </row>
    <row r="13550" spans="1:4" x14ac:dyDescent="0.2">
      <c r="A13550" s="1">
        <v>13549</v>
      </c>
      <c r="B13550" s="1" t="s">
        <v>13556</v>
      </c>
      <c r="C13550" s="1" t="s">
        <v>307</v>
      </c>
    </row>
    <row r="13551" spans="1:4" x14ac:dyDescent="0.2">
      <c r="A13551" s="1">
        <v>13550</v>
      </c>
      <c r="B13551" s="1" t="s">
        <v>13557</v>
      </c>
      <c r="C13551" s="1" t="s">
        <v>307</v>
      </c>
    </row>
    <row r="13552" spans="1:4" x14ac:dyDescent="0.2">
      <c r="A13552" s="1">
        <v>13551</v>
      </c>
      <c r="B13552" s="1" t="s">
        <v>13558</v>
      </c>
      <c r="C13552" s="1" t="s">
        <v>5</v>
      </c>
    </row>
    <row r="13553" spans="1:3" x14ac:dyDescent="0.2">
      <c r="A13553" s="1">
        <v>13552</v>
      </c>
      <c r="B13553" s="1" t="s">
        <v>13559</v>
      </c>
      <c r="C13553" s="1" t="s">
        <v>5</v>
      </c>
    </row>
    <row r="13554" spans="1:3" x14ac:dyDescent="0.2">
      <c r="A13554" s="1">
        <v>13553</v>
      </c>
      <c r="B13554" s="1" t="s">
        <v>13560</v>
      </c>
      <c r="C13554" s="1" t="s">
        <v>307</v>
      </c>
    </row>
    <row r="13555" spans="1:3" x14ac:dyDescent="0.2">
      <c r="A13555" s="1">
        <v>13554</v>
      </c>
      <c r="B13555" s="1" t="s">
        <v>13561</v>
      </c>
      <c r="C13555" s="1" t="s">
        <v>5</v>
      </c>
    </row>
    <row r="13556" spans="1:3" x14ac:dyDescent="0.2">
      <c r="A13556" s="1">
        <v>13555</v>
      </c>
      <c r="B13556" s="1" t="s">
        <v>13562</v>
      </c>
      <c r="C13556" s="1" t="s">
        <v>5</v>
      </c>
    </row>
    <row r="13557" spans="1:3" x14ac:dyDescent="0.2">
      <c r="A13557" s="1">
        <v>13556</v>
      </c>
      <c r="B13557" s="1" t="s">
        <v>13563</v>
      </c>
      <c r="C13557" s="1" t="s">
        <v>5</v>
      </c>
    </row>
    <row r="13558" spans="1:3" x14ac:dyDescent="0.2">
      <c r="A13558" s="1">
        <v>13557</v>
      </c>
      <c r="B13558" s="1" t="s">
        <v>13564</v>
      </c>
      <c r="C13558" s="1" t="s">
        <v>5</v>
      </c>
    </row>
    <row r="13559" spans="1:3" x14ac:dyDescent="0.2">
      <c r="A13559" s="1">
        <v>13558</v>
      </c>
      <c r="B13559" s="1" t="s">
        <v>13565</v>
      </c>
      <c r="C13559" s="1" t="s">
        <v>60</v>
      </c>
    </row>
    <row r="13560" spans="1:3" x14ac:dyDescent="0.2">
      <c r="A13560" s="1">
        <v>13559</v>
      </c>
      <c r="B13560" s="1" t="s">
        <v>13566</v>
      </c>
      <c r="C13560" s="1" t="s">
        <v>5</v>
      </c>
    </row>
    <row r="13561" spans="1:3" x14ac:dyDescent="0.2">
      <c r="A13561" s="1">
        <v>13560</v>
      </c>
      <c r="B13561" s="1" t="s">
        <v>13567</v>
      </c>
      <c r="C13561" s="1" t="s">
        <v>60</v>
      </c>
    </row>
    <row r="13562" spans="1:3" x14ac:dyDescent="0.2">
      <c r="A13562" s="1">
        <v>13561</v>
      </c>
      <c r="B13562" s="1" t="s">
        <v>13568</v>
      </c>
      <c r="C13562" s="1" t="s">
        <v>5</v>
      </c>
    </row>
    <row r="13563" spans="1:3" x14ac:dyDescent="0.2">
      <c r="A13563" s="1">
        <v>13562</v>
      </c>
      <c r="B13563" s="1" t="s">
        <v>13569</v>
      </c>
      <c r="C13563" s="1" t="s">
        <v>307</v>
      </c>
    </row>
    <row r="13564" spans="1:3" x14ac:dyDescent="0.2">
      <c r="A13564" s="1">
        <v>13563</v>
      </c>
      <c r="B13564" s="1" t="s">
        <v>13570</v>
      </c>
      <c r="C13564" s="1" t="s">
        <v>5</v>
      </c>
    </row>
    <row r="13565" spans="1:3" x14ac:dyDescent="0.2">
      <c r="A13565" s="1">
        <v>13564</v>
      </c>
      <c r="B13565" s="1" t="s">
        <v>13571</v>
      </c>
      <c r="C13565" s="1" t="s">
        <v>5</v>
      </c>
    </row>
    <row r="13566" spans="1:3" x14ac:dyDescent="0.2">
      <c r="A13566" s="1">
        <v>13565</v>
      </c>
      <c r="B13566" s="1" t="s">
        <v>13572</v>
      </c>
      <c r="C13566" s="1" t="s">
        <v>5</v>
      </c>
    </row>
    <row r="13567" spans="1:3" x14ac:dyDescent="0.2">
      <c r="A13567" s="1">
        <v>13566</v>
      </c>
      <c r="B13567" s="1" t="s">
        <v>13573</v>
      </c>
      <c r="C13567" s="1" t="s">
        <v>5</v>
      </c>
    </row>
    <row r="13568" spans="1:3" x14ac:dyDescent="0.2">
      <c r="A13568" s="1">
        <v>13567</v>
      </c>
      <c r="B13568" s="1" t="s">
        <v>13574</v>
      </c>
      <c r="C13568" s="1" t="s">
        <v>5</v>
      </c>
    </row>
    <row r="13569" spans="1:4" x14ac:dyDescent="0.2">
      <c r="A13569" s="1">
        <v>13568</v>
      </c>
      <c r="B13569" s="1" t="s">
        <v>13575</v>
      </c>
      <c r="C13569" s="1" t="s">
        <v>5</v>
      </c>
    </row>
    <row r="13570" spans="1:4" x14ac:dyDescent="0.2">
      <c r="A13570" s="1">
        <v>13569</v>
      </c>
      <c r="B13570" s="1" t="s">
        <v>13576</v>
      </c>
      <c r="C13570" s="1" t="s">
        <v>60</v>
      </c>
    </row>
    <row r="13571" spans="1:4" x14ac:dyDescent="0.2">
      <c r="A13571" s="1">
        <v>13570</v>
      </c>
      <c r="B13571" s="1" t="s">
        <v>13577</v>
      </c>
      <c r="C13571" s="1" t="s">
        <v>307</v>
      </c>
    </row>
    <row r="13572" spans="1:4" x14ac:dyDescent="0.2">
      <c r="A13572" s="1">
        <v>13571</v>
      </c>
      <c r="B13572" s="1" t="s">
        <v>13578</v>
      </c>
      <c r="C13572" s="1" t="s">
        <v>60</v>
      </c>
    </row>
    <row r="13573" spans="1:4" x14ac:dyDescent="0.2">
      <c r="A13573" s="1">
        <v>13572</v>
      </c>
      <c r="B13573" s="1" t="s">
        <v>13579</v>
      </c>
      <c r="C13573" s="1" t="s">
        <v>5</v>
      </c>
    </row>
    <row r="13574" spans="1:4" x14ac:dyDescent="0.2">
      <c r="A13574" s="1">
        <v>13573</v>
      </c>
      <c r="B13574" s="1" t="s">
        <v>13580</v>
      </c>
      <c r="C13574" s="1" t="s">
        <v>60</v>
      </c>
    </row>
    <row r="13575" spans="1:4" x14ac:dyDescent="0.2">
      <c r="A13575" s="1">
        <v>13574</v>
      </c>
      <c r="B13575" s="1" t="s">
        <v>13581</v>
      </c>
      <c r="C13575" s="1" t="s">
        <v>307</v>
      </c>
    </row>
    <row r="13576" spans="1:4" x14ac:dyDescent="0.2">
      <c r="A13576" s="1">
        <v>13575</v>
      </c>
      <c r="B13576" s="1" t="s">
        <v>13582</v>
      </c>
      <c r="C13576" s="1" t="s">
        <v>60</v>
      </c>
      <c r="D13576" s="1" t="s">
        <v>61</v>
      </c>
    </row>
    <row r="13577" spans="1:4" x14ac:dyDescent="0.2">
      <c r="A13577" s="1">
        <v>13576</v>
      </c>
      <c r="B13577" s="1" t="s">
        <v>13583</v>
      </c>
      <c r="C13577" s="1" t="s">
        <v>307</v>
      </c>
    </row>
    <row r="13578" spans="1:4" x14ac:dyDescent="0.2">
      <c r="A13578" s="1">
        <v>13577</v>
      </c>
      <c r="B13578" s="1" t="s">
        <v>13584</v>
      </c>
      <c r="C13578" s="1" t="s">
        <v>5</v>
      </c>
    </row>
    <row r="13579" spans="1:4" x14ac:dyDescent="0.2">
      <c r="A13579" s="1">
        <v>13578</v>
      </c>
      <c r="B13579" s="1" t="s">
        <v>13585</v>
      </c>
      <c r="C13579" s="1" t="s">
        <v>307</v>
      </c>
    </row>
    <row r="13580" spans="1:4" x14ac:dyDescent="0.2">
      <c r="A13580" s="1">
        <v>13579</v>
      </c>
      <c r="B13580" s="1" t="s">
        <v>13586</v>
      </c>
      <c r="C13580" s="1" t="s">
        <v>307</v>
      </c>
    </row>
    <row r="13581" spans="1:4" x14ac:dyDescent="0.2">
      <c r="A13581" s="1">
        <v>13580</v>
      </c>
      <c r="B13581" s="1" t="s">
        <v>13587</v>
      </c>
      <c r="C13581" s="1" t="s">
        <v>5</v>
      </c>
    </row>
    <row r="13582" spans="1:4" x14ac:dyDescent="0.2">
      <c r="A13582" s="1">
        <v>13581</v>
      </c>
      <c r="B13582" s="1" t="s">
        <v>13588</v>
      </c>
      <c r="C13582" s="1" t="s">
        <v>307</v>
      </c>
    </row>
    <row r="13583" spans="1:4" x14ac:dyDescent="0.2">
      <c r="A13583" s="1">
        <v>13582</v>
      </c>
      <c r="B13583" s="1" t="s">
        <v>13589</v>
      </c>
      <c r="C13583" s="1" t="s">
        <v>5</v>
      </c>
    </row>
    <row r="13584" spans="1:4" x14ac:dyDescent="0.2">
      <c r="A13584" s="1">
        <v>13583</v>
      </c>
      <c r="B13584" s="1" t="s">
        <v>13590</v>
      </c>
      <c r="C13584" s="1" t="s">
        <v>307</v>
      </c>
    </row>
    <row r="13585" spans="1:3" x14ac:dyDescent="0.2">
      <c r="A13585" s="1">
        <v>13584</v>
      </c>
      <c r="B13585" s="1" t="s">
        <v>13591</v>
      </c>
      <c r="C13585" s="1" t="s">
        <v>5</v>
      </c>
    </row>
    <row r="13586" spans="1:3" x14ac:dyDescent="0.2">
      <c r="A13586" s="1">
        <v>13585</v>
      </c>
      <c r="B13586" s="1" t="s">
        <v>13592</v>
      </c>
      <c r="C13586" s="1" t="s">
        <v>307</v>
      </c>
    </row>
    <row r="13587" spans="1:3" x14ac:dyDescent="0.2">
      <c r="A13587" s="1">
        <v>13586</v>
      </c>
      <c r="B13587" s="1" t="s">
        <v>13593</v>
      </c>
      <c r="C13587" s="1" t="s">
        <v>5</v>
      </c>
    </row>
    <row r="13588" spans="1:3" x14ac:dyDescent="0.2">
      <c r="A13588" s="1">
        <v>13587</v>
      </c>
      <c r="B13588" s="1" t="s">
        <v>13594</v>
      </c>
      <c r="C13588" s="1" t="s">
        <v>5</v>
      </c>
    </row>
    <row r="13589" spans="1:3" x14ac:dyDescent="0.2">
      <c r="A13589" s="1">
        <v>13588</v>
      </c>
      <c r="B13589" s="1" t="s">
        <v>13595</v>
      </c>
      <c r="C13589" s="1" t="s">
        <v>307</v>
      </c>
    </row>
    <row r="13590" spans="1:3" x14ac:dyDescent="0.2">
      <c r="A13590" s="1">
        <v>13589</v>
      </c>
      <c r="B13590" s="1" t="s">
        <v>13596</v>
      </c>
      <c r="C13590" s="1" t="s">
        <v>60</v>
      </c>
    </row>
    <row r="13591" spans="1:3" x14ac:dyDescent="0.2">
      <c r="A13591" s="1">
        <v>13590</v>
      </c>
      <c r="B13591" s="1" t="s">
        <v>13597</v>
      </c>
      <c r="C13591" s="1" t="s">
        <v>60</v>
      </c>
    </row>
    <row r="13592" spans="1:3" x14ac:dyDescent="0.2">
      <c r="A13592" s="1">
        <v>13591</v>
      </c>
      <c r="B13592" s="1" t="s">
        <v>13598</v>
      </c>
      <c r="C13592" s="1" t="s">
        <v>5</v>
      </c>
    </row>
    <row r="13593" spans="1:3" x14ac:dyDescent="0.2">
      <c r="A13593" s="1">
        <v>13592</v>
      </c>
      <c r="B13593" s="1" t="s">
        <v>13599</v>
      </c>
      <c r="C13593" s="1" t="s">
        <v>5</v>
      </c>
    </row>
    <row r="13594" spans="1:3" x14ac:dyDescent="0.2">
      <c r="A13594" s="1">
        <v>13593</v>
      </c>
      <c r="B13594" s="1" t="s">
        <v>13600</v>
      </c>
      <c r="C13594" s="1" t="s">
        <v>307</v>
      </c>
    </row>
    <row r="13595" spans="1:3" x14ac:dyDescent="0.2">
      <c r="A13595" s="1">
        <v>13594</v>
      </c>
      <c r="B13595" s="1" t="s">
        <v>13601</v>
      </c>
      <c r="C13595" s="1" t="s">
        <v>5</v>
      </c>
    </row>
    <row r="13596" spans="1:3" x14ac:dyDescent="0.2">
      <c r="A13596" s="1">
        <v>13595</v>
      </c>
      <c r="B13596" s="1" t="s">
        <v>13602</v>
      </c>
      <c r="C13596" s="1" t="s">
        <v>5</v>
      </c>
    </row>
    <row r="13597" spans="1:3" x14ac:dyDescent="0.2">
      <c r="A13597" s="1">
        <v>13596</v>
      </c>
      <c r="B13597" s="1" t="s">
        <v>13603</v>
      </c>
      <c r="C13597" s="1" t="s">
        <v>5</v>
      </c>
    </row>
    <row r="13598" spans="1:3" x14ac:dyDescent="0.2">
      <c r="A13598" s="1">
        <v>13597</v>
      </c>
      <c r="B13598" s="1" t="s">
        <v>13604</v>
      </c>
      <c r="C13598" s="1" t="s">
        <v>307</v>
      </c>
    </row>
    <row r="13599" spans="1:3" x14ac:dyDescent="0.2">
      <c r="A13599" s="1">
        <v>13598</v>
      </c>
      <c r="B13599" s="1" t="s">
        <v>13605</v>
      </c>
      <c r="C13599" s="1" t="s">
        <v>307</v>
      </c>
    </row>
    <row r="13600" spans="1:3" x14ac:dyDescent="0.2">
      <c r="A13600" s="1">
        <v>13599</v>
      </c>
      <c r="B13600" s="1" t="s">
        <v>13606</v>
      </c>
      <c r="C13600" s="1" t="s">
        <v>60</v>
      </c>
    </row>
    <row r="13601" spans="1:4" x14ac:dyDescent="0.2">
      <c r="A13601" s="1">
        <v>13600</v>
      </c>
      <c r="B13601" s="1" t="s">
        <v>13607</v>
      </c>
      <c r="C13601" s="1" t="s">
        <v>307</v>
      </c>
    </row>
    <row r="13602" spans="1:4" x14ac:dyDescent="0.2">
      <c r="A13602" s="1">
        <v>13601</v>
      </c>
      <c r="B13602" s="1" t="s">
        <v>13608</v>
      </c>
      <c r="C13602" s="1" t="s">
        <v>5</v>
      </c>
    </row>
    <row r="13603" spans="1:4" x14ac:dyDescent="0.2">
      <c r="A13603" s="1">
        <v>13602</v>
      </c>
      <c r="B13603" s="1" t="s">
        <v>13609</v>
      </c>
      <c r="C13603" s="1" t="s">
        <v>307</v>
      </c>
    </row>
    <row r="13604" spans="1:4" x14ac:dyDescent="0.2">
      <c r="A13604" s="1">
        <v>13603</v>
      </c>
      <c r="B13604" s="1" t="s">
        <v>13610</v>
      </c>
      <c r="C13604" s="1" t="s">
        <v>307</v>
      </c>
    </row>
    <row r="13605" spans="1:4" x14ac:dyDescent="0.2">
      <c r="A13605" s="1">
        <v>13604</v>
      </c>
      <c r="B13605" s="1" t="s">
        <v>13611</v>
      </c>
      <c r="C13605" s="1" t="s">
        <v>307</v>
      </c>
    </row>
    <row r="13606" spans="1:4" x14ac:dyDescent="0.2">
      <c r="A13606" s="1">
        <v>13605</v>
      </c>
      <c r="B13606" s="1" t="s">
        <v>13612</v>
      </c>
      <c r="C13606" s="1" t="s">
        <v>5</v>
      </c>
    </row>
    <row r="13607" spans="1:4" x14ac:dyDescent="0.2">
      <c r="A13607" s="1">
        <v>13606</v>
      </c>
      <c r="B13607" s="1" t="s">
        <v>13613</v>
      </c>
      <c r="C13607" s="1" t="s">
        <v>5</v>
      </c>
    </row>
    <row r="13608" spans="1:4" x14ac:dyDescent="0.2">
      <c r="A13608" s="1">
        <v>13607</v>
      </c>
      <c r="B13608" s="1" t="s">
        <v>13614</v>
      </c>
      <c r="C13608" s="1" t="s">
        <v>5</v>
      </c>
    </row>
    <row r="13609" spans="1:4" x14ac:dyDescent="0.2">
      <c r="A13609" s="1">
        <v>13608</v>
      </c>
      <c r="B13609" s="1" t="s">
        <v>13615</v>
      </c>
      <c r="C13609" s="1" t="s">
        <v>60</v>
      </c>
    </row>
    <row r="13610" spans="1:4" x14ac:dyDescent="0.2">
      <c r="A13610" s="1">
        <v>13609</v>
      </c>
      <c r="B13610" s="1" t="s">
        <v>13616</v>
      </c>
      <c r="C13610" s="1" t="s">
        <v>5</v>
      </c>
    </row>
    <row r="13611" spans="1:4" x14ac:dyDescent="0.2">
      <c r="A13611" s="1">
        <v>13610</v>
      </c>
      <c r="B13611" s="1" t="s">
        <v>13617</v>
      </c>
      <c r="C13611" s="1" t="s">
        <v>5</v>
      </c>
    </row>
    <row r="13612" spans="1:4" x14ac:dyDescent="0.2">
      <c r="A13612" s="1">
        <v>13611</v>
      </c>
      <c r="B13612" s="1" t="s">
        <v>13618</v>
      </c>
      <c r="C13612" s="1" t="s">
        <v>5</v>
      </c>
    </row>
    <row r="13613" spans="1:4" x14ac:dyDescent="0.2">
      <c r="A13613" s="1">
        <v>13612</v>
      </c>
      <c r="B13613" s="1" t="s">
        <v>13619</v>
      </c>
      <c r="C13613" s="1" t="s">
        <v>60</v>
      </c>
      <c r="D13613" s="1" t="s">
        <v>61</v>
      </c>
    </row>
    <row r="13614" spans="1:4" x14ac:dyDescent="0.2">
      <c r="A13614" s="1">
        <v>13613</v>
      </c>
      <c r="B13614" s="1" t="s">
        <v>13620</v>
      </c>
      <c r="C13614" s="1" t="s">
        <v>307</v>
      </c>
    </row>
    <row r="13615" spans="1:4" x14ac:dyDescent="0.2">
      <c r="A13615" s="1">
        <v>13614</v>
      </c>
      <c r="B13615" s="1" t="s">
        <v>13621</v>
      </c>
      <c r="C13615" s="1" t="s">
        <v>5</v>
      </c>
    </row>
    <row r="13616" spans="1:4" x14ac:dyDescent="0.2">
      <c r="A13616" s="1">
        <v>13615</v>
      </c>
      <c r="B13616" s="1" t="s">
        <v>13622</v>
      </c>
      <c r="C13616" s="1" t="s">
        <v>5</v>
      </c>
    </row>
    <row r="13617" spans="1:3" x14ac:dyDescent="0.2">
      <c r="A13617" s="1">
        <v>13616</v>
      </c>
      <c r="B13617" s="1" t="s">
        <v>13623</v>
      </c>
      <c r="C13617" s="1" t="s">
        <v>5</v>
      </c>
    </row>
    <row r="13618" spans="1:3" x14ac:dyDescent="0.2">
      <c r="A13618" s="1">
        <v>13617</v>
      </c>
      <c r="B13618" s="1" t="s">
        <v>13624</v>
      </c>
      <c r="C13618" s="1" t="s">
        <v>5</v>
      </c>
    </row>
    <row r="13619" spans="1:3" x14ac:dyDescent="0.2">
      <c r="A13619" s="1">
        <v>13618</v>
      </c>
      <c r="B13619" s="1" t="s">
        <v>13625</v>
      </c>
      <c r="C13619" s="1" t="s">
        <v>307</v>
      </c>
    </row>
    <row r="13620" spans="1:3" x14ac:dyDescent="0.2">
      <c r="A13620" s="1">
        <v>13619</v>
      </c>
      <c r="B13620" s="1" t="s">
        <v>13626</v>
      </c>
      <c r="C13620" s="1" t="s">
        <v>5</v>
      </c>
    </row>
    <row r="13621" spans="1:3" x14ac:dyDescent="0.2">
      <c r="A13621" s="1">
        <v>13620</v>
      </c>
      <c r="B13621" s="1" t="s">
        <v>13627</v>
      </c>
      <c r="C13621" s="1" t="s">
        <v>5</v>
      </c>
    </row>
    <row r="13622" spans="1:3" x14ac:dyDescent="0.2">
      <c r="A13622" s="1">
        <v>13621</v>
      </c>
      <c r="B13622" s="1" t="s">
        <v>13628</v>
      </c>
      <c r="C13622" s="1" t="s">
        <v>5</v>
      </c>
    </row>
    <row r="13623" spans="1:3" x14ac:dyDescent="0.2">
      <c r="A13623" s="1">
        <v>13622</v>
      </c>
      <c r="B13623" s="1" t="s">
        <v>13629</v>
      </c>
      <c r="C13623" s="1" t="s">
        <v>307</v>
      </c>
    </row>
    <row r="13624" spans="1:3" x14ac:dyDescent="0.2">
      <c r="A13624" s="1">
        <v>13623</v>
      </c>
      <c r="B13624" s="1" t="s">
        <v>13630</v>
      </c>
      <c r="C13624" s="1" t="s">
        <v>5</v>
      </c>
    </row>
    <row r="13625" spans="1:3" x14ac:dyDescent="0.2">
      <c r="A13625" s="1">
        <v>13624</v>
      </c>
      <c r="B13625" s="1" t="s">
        <v>13631</v>
      </c>
      <c r="C13625" s="1" t="s">
        <v>5</v>
      </c>
    </row>
    <row r="13626" spans="1:3" x14ac:dyDescent="0.2">
      <c r="A13626" s="1">
        <v>13625</v>
      </c>
      <c r="B13626" s="1" t="s">
        <v>13632</v>
      </c>
      <c r="C13626" s="1" t="s">
        <v>60</v>
      </c>
    </row>
    <row r="13627" spans="1:3" x14ac:dyDescent="0.2">
      <c r="A13627" s="1">
        <v>13626</v>
      </c>
      <c r="B13627" s="1" t="s">
        <v>13633</v>
      </c>
      <c r="C13627" s="1" t="s">
        <v>60</v>
      </c>
    </row>
    <row r="13628" spans="1:3" x14ac:dyDescent="0.2">
      <c r="A13628" s="1">
        <v>13627</v>
      </c>
      <c r="B13628" s="1" t="s">
        <v>13634</v>
      </c>
      <c r="C13628" s="1" t="s">
        <v>60</v>
      </c>
    </row>
    <row r="13629" spans="1:3" x14ac:dyDescent="0.2">
      <c r="A13629" s="1">
        <v>13628</v>
      </c>
      <c r="B13629" s="1" t="s">
        <v>13635</v>
      </c>
      <c r="C13629" s="1" t="s">
        <v>307</v>
      </c>
    </row>
    <row r="13630" spans="1:3" x14ac:dyDescent="0.2">
      <c r="A13630" s="1">
        <v>13629</v>
      </c>
      <c r="B13630" s="1" t="s">
        <v>13636</v>
      </c>
      <c r="C13630" s="1" t="s">
        <v>5</v>
      </c>
    </row>
    <row r="13631" spans="1:3" x14ac:dyDescent="0.2">
      <c r="A13631" s="1">
        <v>13630</v>
      </c>
      <c r="B13631" s="1" t="s">
        <v>13637</v>
      </c>
      <c r="C13631" s="1" t="s">
        <v>5</v>
      </c>
    </row>
    <row r="13632" spans="1:3" x14ac:dyDescent="0.2">
      <c r="A13632" s="1">
        <v>13631</v>
      </c>
      <c r="B13632" s="1" t="s">
        <v>13638</v>
      </c>
      <c r="C13632" s="1" t="s">
        <v>5</v>
      </c>
    </row>
    <row r="13633" spans="1:4" x14ac:dyDescent="0.2">
      <c r="A13633" s="1">
        <v>13632</v>
      </c>
      <c r="B13633" s="1" t="s">
        <v>13639</v>
      </c>
      <c r="C13633" s="1" t="s">
        <v>5</v>
      </c>
    </row>
    <row r="13634" spans="1:4" x14ac:dyDescent="0.2">
      <c r="A13634" s="1">
        <v>13633</v>
      </c>
      <c r="B13634" s="1" t="s">
        <v>13640</v>
      </c>
      <c r="C13634" s="1" t="s">
        <v>5</v>
      </c>
    </row>
    <row r="13635" spans="1:4" x14ac:dyDescent="0.2">
      <c r="A13635" s="1">
        <v>13634</v>
      </c>
      <c r="B13635" s="1" t="s">
        <v>13641</v>
      </c>
      <c r="C13635" s="1" t="s">
        <v>5</v>
      </c>
    </row>
    <row r="13636" spans="1:4" x14ac:dyDescent="0.2">
      <c r="A13636" s="1">
        <v>13635</v>
      </c>
      <c r="B13636" s="1" t="s">
        <v>13642</v>
      </c>
      <c r="C13636" s="1" t="s">
        <v>60</v>
      </c>
    </row>
    <row r="13637" spans="1:4" x14ac:dyDescent="0.2">
      <c r="A13637" s="1">
        <v>13636</v>
      </c>
      <c r="B13637" s="1" t="s">
        <v>13643</v>
      </c>
      <c r="C13637" s="1" t="s">
        <v>5</v>
      </c>
    </row>
    <row r="13638" spans="1:4" x14ac:dyDescent="0.2">
      <c r="A13638" s="1">
        <v>13637</v>
      </c>
      <c r="B13638" s="1" t="s">
        <v>13644</v>
      </c>
      <c r="C13638" s="1" t="s">
        <v>307</v>
      </c>
    </row>
    <row r="13639" spans="1:4" x14ac:dyDescent="0.2">
      <c r="A13639" s="1">
        <v>13638</v>
      </c>
      <c r="B13639" s="1" t="s">
        <v>13645</v>
      </c>
      <c r="C13639" s="1" t="s">
        <v>60</v>
      </c>
    </row>
    <row r="13640" spans="1:4" x14ac:dyDescent="0.2">
      <c r="A13640" s="1">
        <v>13639</v>
      </c>
      <c r="B13640" s="1" t="s">
        <v>13646</v>
      </c>
      <c r="C13640" s="1" t="s">
        <v>5</v>
      </c>
    </row>
    <row r="13641" spans="1:4" x14ac:dyDescent="0.2">
      <c r="A13641" s="1">
        <v>13640</v>
      </c>
      <c r="B13641" s="1" t="s">
        <v>13647</v>
      </c>
      <c r="C13641" s="1" t="s">
        <v>5</v>
      </c>
    </row>
    <row r="13642" spans="1:4" x14ac:dyDescent="0.2">
      <c r="A13642" s="1">
        <v>13641</v>
      </c>
      <c r="B13642" s="1" t="s">
        <v>13648</v>
      </c>
      <c r="C13642" s="1" t="s">
        <v>307</v>
      </c>
    </row>
    <row r="13643" spans="1:4" x14ac:dyDescent="0.2">
      <c r="A13643" s="1">
        <v>13642</v>
      </c>
      <c r="B13643" s="1" t="s">
        <v>13649</v>
      </c>
      <c r="C13643" s="1" t="s">
        <v>60</v>
      </c>
      <c r="D13643" s="1" t="s">
        <v>61</v>
      </c>
    </row>
    <row r="13644" spans="1:4" x14ac:dyDescent="0.2">
      <c r="A13644" s="1">
        <v>13643</v>
      </c>
      <c r="B13644" s="1" t="s">
        <v>13650</v>
      </c>
      <c r="C13644" s="1" t="s">
        <v>307</v>
      </c>
    </row>
    <row r="13645" spans="1:4" x14ac:dyDescent="0.2">
      <c r="A13645" s="1">
        <v>13644</v>
      </c>
      <c r="B13645" s="1" t="s">
        <v>13651</v>
      </c>
      <c r="C13645" s="1" t="s">
        <v>5</v>
      </c>
    </row>
    <row r="13646" spans="1:4" x14ac:dyDescent="0.2">
      <c r="A13646" s="1">
        <v>13645</v>
      </c>
      <c r="B13646" s="1" t="s">
        <v>13652</v>
      </c>
      <c r="C13646" s="1" t="s">
        <v>307</v>
      </c>
    </row>
    <row r="13647" spans="1:4" x14ac:dyDescent="0.2">
      <c r="A13647" s="1">
        <v>13646</v>
      </c>
      <c r="B13647" s="1" t="s">
        <v>13653</v>
      </c>
      <c r="C13647" s="1" t="s">
        <v>60</v>
      </c>
      <c r="D13647" s="1" t="s">
        <v>61</v>
      </c>
    </row>
    <row r="13648" spans="1:4" x14ac:dyDescent="0.2">
      <c r="A13648" s="1">
        <v>13647</v>
      </c>
      <c r="B13648" s="1" t="s">
        <v>13654</v>
      </c>
      <c r="C13648" s="1" t="s">
        <v>5</v>
      </c>
    </row>
    <row r="13649" spans="1:3" x14ac:dyDescent="0.2">
      <c r="A13649" s="1">
        <v>13648</v>
      </c>
      <c r="B13649" s="1" t="s">
        <v>13655</v>
      </c>
      <c r="C13649" s="1" t="s">
        <v>60</v>
      </c>
    </row>
    <row r="13650" spans="1:3" x14ac:dyDescent="0.2">
      <c r="A13650" s="1">
        <v>13649</v>
      </c>
      <c r="B13650" s="1" t="s">
        <v>13656</v>
      </c>
      <c r="C13650" s="1" t="s">
        <v>307</v>
      </c>
    </row>
    <row r="13651" spans="1:3" x14ac:dyDescent="0.2">
      <c r="A13651" s="1">
        <v>13650</v>
      </c>
      <c r="B13651" s="1" t="s">
        <v>13657</v>
      </c>
      <c r="C13651" s="1" t="s">
        <v>307</v>
      </c>
    </row>
    <row r="13652" spans="1:3" x14ac:dyDescent="0.2">
      <c r="A13652" s="1">
        <v>13651</v>
      </c>
      <c r="B13652" s="1" t="s">
        <v>13658</v>
      </c>
      <c r="C13652" s="1" t="s">
        <v>5</v>
      </c>
    </row>
    <row r="13653" spans="1:3" x14ac:dyDescent="0.2">
      <c r="A13653" s="1">
        <v>13652</v>
      </c>
      <c r="B13653" s="1" t="s">
        <v>13659</v>
      </c>
      <c r="C13653" s="1" t="s">
        <v>307</v>
      </c>
    </row>
    <row r="13654" spans="1:3" x14ac:dyDescent="0.2">
      <c r="A13654" s="1">
        <v>13653</v>
      </c>
      <c r="B13654" s="1" t="s">
        <v>13660</v>
      </c>
      <c r="C13654" s="1" t="s">
        <v>60</v>
      </c>
    </row>
    <row r="13655" spans="1:3" x14ac:dyDescent="0.2">
      <c r="A13655" s="1">
        <v>13654</v>
      </c>
      <c r="B13655" s="1" t="s">
        <v>13661</v>
      </c>
      <c r="C13655" s="1" t="s">
        <v>307</v>
      </c>
    </row>
    <row r="13656" spans="1:3" x14ac:dyDescent="0.2">
      <c r="A13656" s="1">
        <v>13655</v>
      </c>
      <c r="B13656" s="1" t="s">
        <v>13662</v>
      </c>
      <c r="C13656" s="1" t="s">
        <v>307</v>
      </c>
    </row>
    <row r="13657" spans="1:3" x14ac:dyDescent="0.2">
      <c r="A13657" s="1">
        <v>13656</v>
      </c>
      <c r="B13657" s="1" t="s">
        <v>13663</v>
      </c>
      <c r="C13657" s="1" t="s">
        <v>5</v>
      </c>
    </row>
    <row r="13658" spans="1:3" x14ac:dyDescent="0.2">
      <c r="A13658" s="1">
        <v>13657</v>
      </c>
      <c r="B13658" s="1" t="s">
        <v>13664</v>
      </c>
      <c r="C13658" s="1" t="s">
        <v>307</v>
      </c>
    </row>
    <row r="13659" spans="1:3" x14ac:dyDescent="0.2">
      <c r="A13659" s="1">
        <v>13658</v>
      </c>
      <c r="B13659" s="1" t="s">
        <v>13665</v>
      </c>
      <c r="C13659" s="1" t="s">
        <v>307</v>
      </c>
    </row>
    <row r="13660" spans="1:3" x14ac:dyDescent="0.2">
      <c r="A13660" s="1">
        <v>13659</v>
      </c>
      <c r="B13660" s="1" t="s">
        <v>13666</v>
      </c>
      <c r="C13660" s="1" t="s">
        <v>5</v>
      </c>
    </row>
    <row r="13661" spans="1:3" x14ac:dyDescent="0.2">
      <c r="A13661" s="1">
        <v>13660</v>
      </c>
      <c r="B13661" s="1" t="s">
        <v>13667</v>
      </c>
      <c r="C13661" s="1" t="s">
        <v>60</v>
      </c>
    </row>
    <row r="13662" spans="1:3" x14ac:dyDescent="0.2">
      <c r="A13662" s="1">
        <v>13661</v>
      </c>
      <c r="B13662" s="1" t="s">
        <v>13668</v>
      </c>
      <c r="C13662" s="1" t="s">
        <v>5</v>
      </c>
    </row>
    <row r="13663" spans="1:3" x14ac:dyDescent="0.2">
      <c r="A13663" s="1">
        <v>13662</v>
      </c>
      <c r="B13663" s="1" t="s">
        <v>13669</v>
      </c>
      <c r="C13663" s="1" t="s">
        <v>60</v>
      </c>
    </row>
    <row r="13664" spans="1:3" x14ac:dyDescent="0.2">
      <c r="A13664" s="1">
        <v>13663</v>
      </c>
      <c r="B13664" s="1" t="s">
        <v>13670</v>
      </c>
      <c r="C13664" s="1" t="s">
        <v>60</v>
      </c>
    </row>
    <row r="13665" spans="1:4" x14ac:dyDescent="0.2">
      <c r="A13665" s="1">
        <v>13664</v>
      </c>
      <c r="B13665" s="1" t="s">
        <v>13671</v>
      </c>
      <c r="C13665" s="1" t="s">
        <v>5</v>
      </c>
    </row>
    <row r="13666" spans="1:4" x14ac:dyDescent="0.2">
      <c r="A13666" s="1">
        <v>13665</v>
      </c>
      <c r="B13666" s="1" t="s">
        <v>13672</v>
      </c>
      <c r="C13666" s="1" t="s">
        <v>5</v>
      </c>
    </row>
    <row r="13667" spans="1:4" x14ac:dyDescent="0.2">
      <c r="A13667" s="1">
        <v>13666</v>
      </c>
      <c r="B13667" s="1" t="s">
        <v>13673</v>
      </c>
      <c r="C13667" s="1" t="s">
        <v>60</v>
      </c>
    </row>
    <row r="13668" spans="1:4" x14ac:dyDescent="0.2">
      <c r="A13668" s="1">
        <v>13667</v>
      </c>
      <c r="B13668" s="1" t="s">
        <v>13674</v>
      </c>
      <c r="C13668" s="1" t="s">
        <v>5</v>
      </c>
    </row>
    <row r="13669" spans="1:4" x14ac:dyDescent="0.2">
      <c r="A13669" s="1">
        <v>13668</v>
      </c>
      <c r="B13669" s="1" t="s">
        <v>13675</v>
      </c>
      <c r="C13669" s="1" t="s">
        <v>5</v>
      </c>
    </row>
    <row r="13670" spans="1:4" x14ac:dyDescent="0.2">
      <c r="A13670" s="1">
        <v>13669</v>
      </c>
      <c r="B13670" s="1" t="s">
        <v>13676</v>
      </c>
      <c r="C13670" s="1" t="s">
        <v>5</v>
      </c>
    </row>
    <row r="13671" spans="1:4" x14ac:dyDescent="0.2">
      <c r="A13671" s="1">
        <v>13670</v>
      </c>
      <c r="B13671" s="1" t="s">
        <v>13677</v>
      </c>
      <c r="C13671" s="1" t="s">
        <v>5</v>
      </c>
    </row>
    <row r="13672" spans="1:4" x14ac:dyDescent="0.2">
      <c r="A13672" s="1">
        <v>13671</v>
      </c>
      <c r="B13672" s="1" t="s">
        <v>13678</v>
      </c>
      <c r="C13672" s="1" t="s">
        <v>307</v>
      </c>
    </row>
    <row r="13673" spans="1:4" x14ac:dyDescent="0.2">
      <c r="A13673" s="1">
        <v>13672</v>
      </c>
      <c r="B13673" s="1" t="s">
        <v>13679</v>
      </c>
      <c r="C13673" s="1" t="s">
        <v>60</v>
      </c>
    </row>
    <row r="13674" spans="1:4" x14ac:dyDescent="0.2">
      <c r="A13674" s="1">
        <v>13673</v>
      </c>
      <c r="B13674" s="1" t="s">
        <v>13680</v>
      </c>
      <c r="C13674" s="1" t="s">
        <v>5</v>
      </c>
    </row>
    <row r="13675" spans="1:4" x14ac:dyDescent="0.2">
      <c r="A13675" s="1">
        <v>13674</v>
      </c>
      <c r="B13675" s="1" t="s">
        <v>13681</v>
      </c>
      <c r="C13675" s="1" t="s">
        <v>60</v>
      </c>
      <c r="D13675" s="1" t="s">
        <v>61</v>
      </c>
    </row>
    <row r="13676" spans="1:4" x14ac:dyDescent="0.2">
      <c r="A13676" s="1">
        <v>13675</v>
      </c>
      <c r="B13676" s="1" t="s">
        <v>13682</v>
      </c>
      <c r="C13676" s="1" t="s">
        <v>307</v>
      </c>
    </row>
    <row r="13677" spans="1:4" x14ac:dyDescent="0.2">
      <c r="A13677" s="1">
        <v>13676</v>
      </c>
      <c r="B13677" s="1" t="s">
        <v>13683</v>
      </c>
      <c r="C13677" s="1" t="s">
        <v>5</v>
      </c>
    </row>
    <row r="13678" spans="1:4" x14ac:dyDescent="0.2">
      <c r="A13678" s="1">
        <v>13677</v>
      </c>
      <c r="B13678" s="1" t="s">
        <v>13684</v>
      </c>
      <c r="C13678" s="1" t="s">
        <v>5</v>
      </c>
    </row>
    <row r="13679" spans="1:4" x14ac:dyDescent="0.2">
      <c r="A13679" s="1">
        <v>13678</v>
      </c>
      <c r="B13679" s="1" t="s">
        <v>13685</v>
      </c>
      <c r="C13679" s="1" t="s">
        <v>5</v>
      </c>
    </row>
    <row r="13680" spans="1:4" x14ac:dyDescent="0.2">
      <c r="A13680" s="1">
        <v>13679</v>
      </c>
      <c r="B13680" s="1" t="s">
        <v>13686</v>
      </c>
      <c r="C13680" s="1" t="s">
        <v>5</v>
      </c>
    </row>
    <row r="13681" spans="1:4" x14ac:dyDescent="0.2">
      <c r="A13681" s="1">
        <v>13680</v>
      </c>
      <c r="B13681" s="1" t="s">
        <v>13687</v>
      </c>
      <c r="C13681" s="1" t="s">
        <v>5</v>
      </c>
    </row>
    <row r="13682" spans="1:4" x14ac:dyDescent="0.2">
      <c r="A13682" s="1">
        <v>13681</v>
      </c>
      <c r="B13682" s="1" t="s">
        <v>13688</v>
      </c>
      <c r="C13682" s="1" t="s">
        <v>5</v>
      </c>
    </row>
    <row r="13683" spans="1:4" x14ac:dyDescent="0.2">
      <c r="A13683" s="1">
        <v>13682</v>
      </c>
      <c r="B13683" s="1" t="s">
        <v>13689</v>
      </c>
      <c r="C13683" s="1" t="s">
        <v>5</v>
      </c>
    </row>
    <row r="13684" spans="1:4" x14ac:dyDescent="0.2">
      <c r="A13684" s="1">
        <v>13683</v>
      </c>
      <c r="B13684" s="1" t="s">
        <v>13690</v>
      </c>
      <c r="C13684" s="1" t="s">
        <v>5</v>
      </c>
    </row>
    <row r="13685" spans="1:4" x14ac:dyDescent="0.2">
      <c r="A13685" s="1">
        <v>13684</v>
      </c>
      <c r="B13685" s="1" t="s">
        <v>13691</v>
      </c>
      <c r="C13685" s="1" t="s">
        <v>307</v>
      </c>
    </row>
    <row r="13686" spans="1:4" x14ac:dyDescent="0.2">
      <c r="A13686" s="1">
        <v>13685</v>
      </c>
      <c r="B13686" s="1" t="s">
        <v>13692</v>
      </c>
      <c r="C13686" s="1" t="s">
        <v>5</v>
      </c>
    </row>
    <row r="13687" spans="1:4" x14ac:dyDescent="0.2">
      <c r="A13687" s="1">
        <v>13686</v>
      </c>
      <c r="B13687" s="1" t="s">
        <v>13693</v>
      </c>
      <c r="C13687" s="1" t="s">
        <v>60</v>
      </c>
      <c r="D13687" s="1" t="s">
        <v>61</v>
      </c>
    </row>
    <row r="13688" spans="1:4" x14ac:dyDescent="0.2">
      <c r="A13688" s="1">
        <v>13687</v>
      </c>
      <c r="B13688" s="1" t="s">
        <v>13694</v>
      </c>
      <c r="C13688" s="1" t="s">
        <v>307</v>
      </c>
    </row>
    <row r="13689" spans="1:4" x14ac:dyDescent="0.2">
      <c r="A13689" s="1">
        <v>13688</v>
      </c>
      <c r="B13689" s="1" t="s">
        <v>13695</v>
      </c>
      <c r="C13689" s="1" t="s">
        <v>5</v>
      </c>
    </row>
    <row r="13690" spans="1:4" x14ac:dyDescent="0.2">
      <c r="A13690" s="1">
        <v>13689</v>
      </c>
      <c r="B13690" s="1" t="s">
        <v>13696</v>
      </c>
      <c r="C13690" s="1" t="s">
        <v>307</v>
      </c>
    </row>
    <row r="13691" spans="1:4" x14ac:dyDescent="0.2">
      <c r="A13691" s="1">
        <v>13690</v>
      </c>
      <c r="B13691" s="1" t="s">
        <v>13697</v>
      </c>
      <c r="C13691" s="1" t="s">
        <v>60</v>
      </c>
    </row>
    <row r="13692" spans="1:4" x14ac:dyDescent="0.2">
      <c r="A13692" s="1">
        <v>13691</v>
      </c>
      <c r="B13692" s="1" t="s">
        <v>13698</v>
      </c>
      <c r="C13692" s="1" t="s">
        <v>307</v>
      </c>
    </row>
    <row r="13693" spans="1:4" x14ac:dyDescent="0.2">
      <c r="A13693" s="1">
        <v>13692</v>
      </c>
      <c r="B13693" s="1" t="s">
        <v>13699</v>
      </c>
      <c r="C13693" s="1" t="s">
        <v>5</v>
      </c>
    </row>
    <row r="13694" spans="1:4" x14ac:dyDescent="0.2">
      <c r="A13694" s="1">
        <v>13693</v>
      </c>
      <c r="B13694" s="1" t="s">
        <v>13700</v>
      </c>
      <c r="C13694" s="1" t="s">
        <v>5</v>
      </c>
    </row>
    <row r="13695" spans="1:4" x14ac:dyDescent="0.2">
      <c r="A13695" s="1">
        <v>13694</v>
      </c>
      <c r="B13695" s="1" t="s">
        <v>13701</v>
      </c>
      <c r="C13695" s="1" t="s">
        <v>307</v>
      </c>
    </row>
    <row r="13696" spans="1:4" x14ac:dyDescent="0.2">
      <c r="A13696" s="1">
        <v>13695</v>
      </c>
      <c r="B13696" s="1" t="s">
        <v>13702</v>
      </c>
      <c r="C13696" s="1" t="s">
        <v>5</v>
      </c>
    </row>
    <row r="13697" spans="1:4" x14ac:dyDescent="0.2">
      <c r="A13697" s="1">
        <v>13696</v>
      </c>
      <c r="B13697" s="1" t="s">
        <v>13703</v>
      </c>
      <c r="C13697" s="1" t="s">
        <v>307</v>
      </c>
    </row>
    <row r="13698" spans="1:4" x14ac:dyDescent="0.2">
      <c r="A13698" s="1">
        <v>13697</v>
      </c>
      <c r="B13698" s="1" t="s">
        <v>13704</v>
      </c>
      <c r="C13698" s="1" t="s">
        <v>5</v>
      </c>
    </row>
    <row r="13699" spans="1:4" x14ac:dyDescent="0.2">
      <c r="A13699" s="1">
        <v>13698</v>
      </c>
      <c r="B13699" s="1" t="s">
        <v>13705</v>
      </c>
      <c r="C13699" s="1" t="s">
        <v>307</v>
      </c>
    </row>
    <row r="13700" spans="1:4" x14ac:dyDescent="0.2">
      <c r="A13700" s="1">
        <v>13699</v>
      </c>
      <c r="B13700" s="1" t="s">
        <v>13706</v>
      </c>
      <c r="C13700" s="1" t="s">
        <v>60</v>
      </c>
    </row>
    <row r="13701" spans="1:4" x14ac:dyDescent="0.2">
      <c r="A13701" s="1">
        <v>13700</v>
      </c>
      <c r="B13701" s="1" t="s">
        <v>13707</v>
      </c>
      <c r="C13701" s="1" t="s">
        <v>307</v>
      </c>
    </row>
    <row r="13702" spans="1:4" x14ac:dyDescent="0.2">
      <c r="A13702" s="1">
        <v>13701</v>
      </c>
      <c r="B13702" s="1" t="s">
        <v>13708</v>
      </c>
      <c r="C13702" s="1" t="s">
        <v>307</v>
      </c>
    </row>
    <row r="13703" spans="1:4" x14ac:dyDescent="0.2">
      <c r="A13703" s="1">
        <v>13702</v>
      </c>
      <c r="B13703" s="1" t="s">
        <v>13709</v>
      </c>
      <c r="C13703" s="1" t="s">
        <v>5</v>
      </c>
    </row>
    <row r="13704" spans="1:4" x14ac:dyDescent="0.2">
      <c r="A13704" s="1">
        <v>13703</v>
      </c>
      <c r="B13704" s="1" t="s">
        <v>13710</v>
      </c>
      <c r="C13704" s="1" t="s">
        <v>307</v>
      </c>
    </row>
    <row r="13705" spans="1:4" x14ac:dyDescent="0.2">
      <c r="A13705" s="1">
        <v>13704</v>
      </c>
      <c r="B13705" s="1" t="s">
        <v>13711</v>
      </c>
      <c r="C13705" s="1" t="s">
        <v>60</v>
      </c>
      <c r="D13705" s="1" t="s">
        <v>61</v>
      </c>
    </row>
    <row r="13706" spans="1:4" x14ac:dyDescent="0.2">
      <c r="A13706" s="1">
        <v>13705</v>
      </c>
      <c r="B13706" s="1" t="s">
        <v>13712</v>
      </c>
      <c r="C13706" s="1" t="s">
        <v>5</v>
      </c>
    </row>
    <row r="13707" spans="1:4" x14ac:dyDescent="0.2">
      <c r="A13707" s="1">
        <v>13706</v>
      </c>
      <c r="B13707" s="1" t="s">
        <v>13713</v>
      </c>
      <c r="C13707" s="1" t="s">
        <v>307</v>
      </c>
    </row>
    <row r="13708" spans="1:4" x14ac:dyDescent="0.2">
      <c r="A13708" s="1">
        <v>13707</v>
      </c>
      <c r="B13708" s="1" t="s">
        <v>13714</v>
      </c>
      <c r="C13708" s="1" t="s">
        <v>5</v>
      </c>
    </row>
    <row r="13709" spans="1:4" x14ac:dyDescent="0.2">
      <c r="A13709" s="1">
        <v>13708</v>
      </c>
      <c r="B13709" s="1" t="s">
        <v>13715</v>
      </c>
      <c r="C13709" s="1" t="s">
        <v>307</v>
      </c>
    </row>
    <row r="13710" spans="1:4" x14ac:dyDescent="0.2">
      <c r="A13710" s="1">
        <v>13709</v>
      </c>
      <c r="B13710" s="1" t="s">
        <v>13716</v>
      </c>
      <c r="C13710" s="1" t="s">
        <v>5</v>
      </c>
    </row>
    <row r="13711" spans="1:4" x14ac:dyDescent="0.2">
      <c r="A13711" s="1">
        <v>13710</v>
      </c>
      <c r="B13711" s="1" t="s">
        <v>13717</v>
      </c>
      <c r="C13711" s="1" t="s">
        <v>60</v>
      </c>
    </row>
    <row r="13712" spans="1:4" x14ac:dyDescent="0.2">
      <c r="A13712" s="1">
        <v>13711</v>
      </c>
      <c r="B13712" s="1" t="s">
        <v>13718</v>
      </c>
      <c r="C13712" s="1" t="s">
        <v>307</v>
      </c>
    </row>
    <row r="13713" spans="1:4" x14ac:dyDescent="0.2">
      <c r="A13713" s="1">
        <v>13712</v>
      </c>
      <c r="B13713" s="1" t="s">
        <v>13719</v>
      </c>
      <c r="C13713" s="1" t="s">
        <v>60</v>
      </c>
      <c r="D13713" s="1" t="s">
        <v>61</v>
      </c>
    </row>
    <row r="13714" spans="1:4" x14ac:dyDescent="0.2">
      <c r="A13714" s="1">
        <v>13713</v>
      </c>
      <c r="B13714" s="1" t="s">
        <v>13720</v>
      </c>
      <c r="C13714" s="1" t="s">
        <v>5</v>
      </c>
    </row>
    <row r="13715" spans="1:4" x14ac:dyDescent="0.2">
      <c r="A13715" s="1">
        <v>13714</v>
      </c>
      <c r="B13715" s="1" t="s">
        <v>13721</v>
      </c>
      <c r="C13715" s="1" t="s">
        <v>60</v>
      </c>
    </row>
    <row r="13716" spans="1:4" x14ac:dyDescent="0.2">
      <c r="A13716" s="1">
        <v>13715</v>
      </c>
      <c r="B13716" s="1" t="s">
        <v>13722</v>
      </c>
      <c r="C13716" s="1" t="s">
        <v>307</v>
      </c>
    </row>
    <row r="13717" spans="1:4" x14ac:dyDescent="0.2">
      <c r="A13717" s="1">
        <v>13716</v>
      </c>
      <c r="B13717" s="1" t="s">
        <v>13723</v>
      </c>
      <c r="C13717" s="1" t="s">
        <v>60</v>
      </c>
    </row>
    <row r="13718" spans="1:4" x14ac:dyDescent="0.2">
      <c r="A13718" s="1">
        <v>13717</v>
      </c>
      <c r="B13718" s="1" t="s">
        <v>13724</v>
      </c>
      <c r="C13718" s="1" t="s">
        <v>60</v>
      </c>
    </row>
    <row r="13719" spans="1:4" x14ac:dyDescent="0.2">
      <c r="A13719" s="1">
        <v>13718</v>
      </c>
      <c r="B13719" s="1" t="s">
        <v>13725</v>
      </c>
      <c r="C13719" s="1" t="s">
        <v>307</v>
      </c>
    </row>
    <row r="13720" spans="1:4" x14ac:dyDescent="0.2">
      <c r="A13720" s="1">
        <v>13719</v>
      </c>
      <c r="B13720" s="1" t="s">
        <v>13726</v>
      </c>
      <c r="C13720" s="1" t="s">
        <v>5</v>
      </c>
    </row>
    <row r="13721" spans="1:4" x14ac:dyDescent="0.2">
      <c r="A13721" s="1">
        <v>13720</v>
      </c>
      <c r="B13721" s="1" t="s">
        <v>13727</v>
      </c>
      <c r="C13721" s="1" t="s">
        <v>60</v>
      </c>
    </row>
    <row r="13722" spans="1:4" x14ac:dyDescent="0.2">
      <c r="A13722" s="1">
        <v>13721</v>
      </c>
      <c r="B13722" s="1" t="s">
        <v>13728</v>
      </c>
      <c r="C13722" s="1" t="s">
        <v>307</v>
      </c>
    </row>
    <row r="13723" spans="1:4" x14ac:dyDescent="0.2">
      <c r="A13723" s="1">
        <v>13722</v>
      </c>
      <c r="B13723" s="1" t="s">
        <v>13729</v>
      </c>
      <c r="C13723" s="1" t="s">
        <v>307</v>
      </c>
    </row>
    <row r="13724" spans="1:4" x14ac:dyDescent="0.2">
      <c r="A13724" s="1">
        <v>13723</v>
      </c>
      <c r="B13724" s="1" t="s">
        <v>13730</v>
      </c>
      <c r="C13724" s="1" t="s">
        <v>307</v>
      </c>
    </row>
    <row r="13725" spans="1:4" x14ac:dyDescent="0.2">
      <c r="A13725" s="1">
        <v>13724</v>
      </c>
      <c r="B13725" s="1" t="s">
        <v>13731</v>
      </c>
      <c r="C13725" s="1" t="s">
        <v>60</v>
      </c>
      <c r="D13725" s="1" t="s">
        <v>61</v>
      </c>
    </row>
    <row r="13726" spans="1:4" x14ac:dyDescent="0.2">
      <c r="A13726" s="1">
        <v>13725</v>
      </c>
      <c r="B13726" s="1" t="s">
        <v>13732</v>
      </c>
      <c r="C13726" s="1" t="s">
        <v>5</v>
      </c>
    </row>
    <row r="13727" spans="1:4" x14ac:dyDescent="0.2">
      <c r="A13727" s="1">
        <v>13726</v>
      </c>
      <c r="B13727" s="1" t="s">
        <v>13733</v>
      </c>
      <c r="C13727" s="1" t="s">
        <v>60</v>
      </c>
      <c r="D13727" s="1" t="s">
        <v>61</v>
      </c>
    </row>
    <row r="13728" spans="1:4" x14ac:dyDescent="0.2">
      <c r="A13728" s="1">
        <v>13727</v>
      </c>
      <c r="B13728" s="1" t="s">
        <v>13734</v>
      </c>
      <c r="C13728" s="1" t="s">
        <v>5</v>
      </c>
    </row>
    <row r="13729" spans="1:4" x14ac:dyDescent="0.2">
      <c r="A13729" s="1">
        <v>13728</v>
      </c>
      <c r="B13729" s="1" t="s">
        <v>13735</v>
      </c>
      <c r="C13729" s="1" t="s">
        <v>5</v>
      </c>
    </row>
    <row r="13730" spans="1:4" x14ac:dyDescent="0.2">
      <c r="A13730" s="1">
        <v>13729</v>
      </c>
      <c r="B13730" s="1" t="s">
        <v>13736</v>
      </c>
      <c r="C13730" s="1" t="s">
        <v>307</v>
      </c>
    </row>
    <row r="13731" spans="1:4" x14ac:dyDescent="0.2">
      <c r="A13731" s="1">
        <v>13730</v>
      </c>
      <c r="B13731" s="1" t="s">
        <v>13737</v>
      </c>
      <c r="C13731" s="1" t="s">
        <v>5</v>
      </c>
    </row>
    <row r="13732" spans="1:4" x14ac:dyDescent="0.2">
      <c r="A13732" s="1">
        <v>13731</v>
      </c>
      <c r="B13732" s="1" t="s">
        <v>13738</v>
      </c>
      <c r="C13732" s="1" t="s">
        <v>5</v>
      </c>
    </row>
    <row r="13733" spans="1:4" x14ac:dyDescent="0.2">
      <c r="A13733" s="1">
        <v>13732</v>
      </c>
      <c r="B13733" s="1" t="s">
        <v>13739</v>
      </c>
      <c r="C13733" s="1" t="s">
        <v>60</v>
      </c>
    </row>
    <row r="13734" spans="1:4" x14ac:dyDescent="0.2">
      <c r="A13734" s="1">
        <v>13733</v>
      </c>
      <c r="B13734" s="1" t="s">
        <v>13740</v>
      </c>
      <c r="C13734" s="1" t="s">
        <v>307</v>
      </c>
    </row>
    <row r="13735" spans="1:4" x14ac:dyDescent="0.2">
      <c r="A13735" s="1">
        <v>13734</v>
      </c>
      <c r="B13735" s="1" t="s">
        <v>13741</v>
      </c>
      <c r="C13735" s="1" t="s">
        <v>60</v>
      </c>
      <c r="D13735" s="1" t="s">
        <v>61</v>
      </c>
    </row>
    <row r="13736" spans="1:4" x14ac:dyDescent="0.2">
      <c r="A13736" s="1">
        <v>13735</v>
      </c>
      <c r="B13736" s="1" t="s">
        <v>13742</v>
      </c>
      <c r="C13736" s="1" t="s">
        <v>5</v>
      </c>
    </row>
    <row r="13737" spans="1:4" x14ac:dyDescent="0.2">
      <c r="A13737" s="1">
        <v>13736</v>
      </c>
      <c r="B13737" s="1" t="s">
        <v>13743</v>
      </c>
      <c r="C13737" s="1" t="s">
        <v>60</v>
      </c>
    </row>
    <row r="13738" spans="1:4" x14ac:dyDescent="0.2">
      <c r="A13738" s="1">
        <v>13737</v>
      </c>
      <c r="B13738" s="1" t="s">
        <v>13744</v>
      </c>
      <c r="C13738" s="1" t="s">
        <v>5</v>
      </c>
    </row>
    <row r="13739" spans="1:4" x14ac:dyDescent="0.2">
      <c r="A13739" s="1">
        <v>13738</v>
      </c>
      <c r="B13739" s="1" t="s">
        <v>13745</v>
      </c>
      <c r="C13739" s="1" t="s">
        <v>307</v>
      </c>
    </row>
    <row r="13740" spans="1:4" x14ac:dyDescent="0.2">
      <c r="A13740" s="1">
        <v>13739</v>
      </c>
      <c r="B13740" s="1" t="s">
        <v>13746</v>
      </c>
      <c r="C13740" s="1" t="s">
        <v>307</v>
      </c>
    </row>
    <row r="13741" spans="1:4" x14ac:dyDescent="0.2">
      <c r="A13741" s="1">
        <v>13740</v>
      </c>
      <c r="B13741" s="1" t="s">
        <v>13747</v>
      </c>
      <c r="C13741" s="1" t="s">
        <v>307</v>
      </c>
    </row>
    <row r="13742" spans="1:4" x14ac:dyDescent="0.2">
      <c r="A13742" s="1">
        <v>13741</v>
      </c>
      <c r="B13742" s="1" t="s">
        <v>13748</v>
      </c>
      <c r="C13742" s="1" t="s">
        <v>60</v>
      </c>
    </row>
    <row r="13743" spans="1:4" x14ac:dyDescent="0.2">
      <c r="A13743" s="1">
        <v>13742</v>
      </c>
      <c r="B13743" s="1" t="s">
        <v>13749</v>
      </c>
      <c r="C13743" s="1" t="s">
        <v>307</v>
      </c>
    </row>
    <row r="13744" spans="1:4" x14ac:dyDescent="0.2">
      <c r="A13744" s="1">
        <v>13743</v>
      </c>
      <c r="B13744" s="1" t="s">
        <v>13750</v>
      </c>
      <c r="C13744" s="1" t="s">
        <v>5</v>
      </c>
    </row>
    <row r="13745" spans="1:3" x14ac:dyDescent="0.2">
      <c r="A13745" s="1">
        <v>13744</v>
      </c>
      <c r="B13745" s="1" t="s">
        <v>13751</v>
      </c>
      <c r="C13745" s="1" t="s">
        <v>307</v>
      </c>
    </row>
    <row r="13746" spans="1:3" x14ac:dyDescent="0.2">
      <c r="A13746" s="1">
        <v>13745</v>
      </c>
      <c r="B13746" s="1" t="s">
        <v>13752</v>
      </c>
      <c r="C13746" s="1" t="s">
        <v>60</v>
      </c>
    </row>
    <row r="13747" spans="1:3" x14ac:dyDescent="0.2">
      <c r="A13747" s="1">
        <v>13746</v>
      </c>
      <c r="B13747" s="1" t="s">
        <v>13753</v>
      </c>
      <c r="C13747" s="1" t="s">
        <v>5</v>
      </c>
    </row>
    <row r="13748" spans="1:3" x14ac:dyDescent="0.2">
      <c r="A13748" s="1">
        <v>13747</v>
      </c>
      <c r="B13748" s="1" t="s">
        <v>13754</v>
      </c>
      <c r="C13748" s="1" t="s">
        <v>5</v>
      </c>
    </row>
    <row r="13749" spans="1:3" x14ac:dyDescent="0.2">
      <c r="A13749" s="1">
        <v>13748</v>
      </c>
      <c r="B13749" s="1" t="s">
        <v>13755</v>
      </c>
      <c r="C13749" s="1" t="s">
        <v>60</v>
      </c>
    </row>
    <row r="13750" spans="1:3" x14ac:dyDescent="0.2">
      <c r="A13750" s="1">
        <v>13749</v>
      </c>
      <c r="B13750" s="1" t="s">
        <v>13756</v>
      </c>
      <c r="C13750" s="1" t="s">
        <v>5</v>
      </c>
    </row>
    <row r="13751" spans="1:3" x14ac:dyDescent="0.2">
      <c r="A13751" s="1">
        <v>13750</v>
      </c>
      <c r="B13751" s="1" t="s">
        <v>13757</v>
      </c>
      <c r="C13751" s="1" t="s">
        <v>60</v>
      </c>
    </row>
    <row r="13752" spans="1:3" x14ac:dyDescent="0.2">
      <c r="A13752" s="1">
        <v>13751</v>
      </c>
      <c r="B13752" s="1" t="s">
        <v>13758</v>
      </c>
      <c r="C13752" s="1" t="s">
        <v>5</v>
      </c>
    </row>
    <row r="13753" spans="1:3" x14ac:dyDescent="0.2">
      <c r="A13753" s="1">
        <v>13752</v>
      </c>
      <c r="B13753" s="1" t="s">
        <v>13759</v>
      </c>
      <c r="C13753" s="1" t="s">
        <v>60</v>
      </c>
    </row>
    <row r="13754" spans="1:3" x14ac:dyDescent="0.2">
      <c r="A13754" s="1">
        <v>13753</v>
      </c>
      <c r="B13754" s="1" t="s">
        <v>13760</v>
      </c>
      <c r="C13754" s="1" t="s">
        <v>5</v>
      </c>
    </row>
    <row r="13755" spans="1:3" x14ac:dyDescent="0.2">
      <c r="A13755" s="1">
        <v>13754</v>
      </c>
      <c r="B13755" s="1" t="s">
        <v>13761</v>
      </c>
      <c r="C13755" s="1" t="s">
        <v>307</v>
      </c>
    </row>
    <row r="13756" spans="1:3" x14ac:dyDescent="0.2">
      <c r="A13756" s="1">
        <v>13755</v>
      </c>
      <c r="B13756" s="1" t="s">
        <v>13762</v>
      </c>
      <c r="C13756" s="1" t="s">
        <v>60</v>
      </c>
    </row>
    <row r="13757" spans="1:3" x14ac:dyDescent="0.2">
      <c r="A13757" s="1">
        <v>13756</v>
      </c>
      <c r="B13757" s="1" t="s">
        <v>13763</v>
      </c>
      <c r="C13757" s="1" t="s">
        <v>307</v>
      </c>
    </row>
    <row r="13758" spans="1:3" x14ac:dyDescent="0.2">
      <c r="A13758" s="1">
        <v>13757</v>
      </c>
      <c r="B13758" s="1" t="s">
        <v>13764</v>
      </c>
      <c r="C13758" s="1" t="s">
        <v>60</v>
      </c>
    </row>
    <row r="13759" spans="1:3" x14ac:dyDescent="0.2">
      <c r="A13759" s="1">
        <v>13758</v>
      </c>
      <c r="B13759" s="1" t="s">
        <v>13765</v>
      </c>
      <c r="C13759" s="1" t="s">
        <v>5</v>
      </c>
    </row>
    <row r="13760" spans="1:3" x14ac:dyDescent="0.2">
      <c r="A13760" s="1">
        <v>13759</v>
      </c>
      <c r="B13760" s="1" t="s">
        <v>13766</v>
      </c>
      <c r="C13760" s="1" t="s">
        <v>5</v>
      </c>
    </row>
    <row r="13761" spans="1:3" x14ac:dyDescent="0.2">
      <c r="A13761" s="1">
        <v>13760</v>
      </c>
      <c r="B13761" s="1" t="s">
        <v>13767</v>
      </c>
      <c r="C13761" s="1" t="s">
        <v>307</v>
      </c>
    </row>
    <row r="13762" spans="1:3" x14ac:dyDescent="0.2">
      <c r="A13762" s="1">
        <v>13761</v>
      </c>
      <c r="B13762" s="1" t="s">
        <v>13768</v>
      </c>
      <c r="C13762" s="1" t="s">
        <v>307</v>
      </c>
    </row>
    <row r="13763" spans="1:3" x14ac:dyDescent="0.2">
      <c r="A13763" s="1">
        <v>13762</v>
      </c>
      <c r="B13763" s="1" t="s">
        <v>13769</v>
      </c>
      <c r="C13763" s="1" t="s">
        <v>5</v>
      </c>
    </row>
    <row r="13764" spans="1:3" x14ac:dyDescent="0.2">
      <c r="A13764" s="1">
        <v>13763</v>
      </c>
      <c r="B13764" s="1" t="s">
        <v>13770</v>
      </c>
      <c r="C13764" s="1" t="s">
        <v>307</v>
      </c>
    </row>
    <row r="13765" spans="1:3" x14ac:dyDescent="0.2">
      <c r="A13765" s="1">
        <v>13764</v>
      </c>
      <c r="B13765" s="1" t="s">
        <v>13771</v>
      </c>
      <c r="C13765" s="1" t="s">
        <v>5</v>
      </c>
    </row>
    <row r="13766" spans="1:3" x14ac:dyDescent="0.2">
      <c r="A13766" s="1">
        <v>13765</v>
      </c>
      <c r="B13766" s="1" t="s">
        <v>13772</v>
      </c>
      <c r="C13766" s="1" t="s">
        <v>307</v>
      </c>
    </row>
    <row r="13767" spans="1:3" x14ac:dyDescent="0.2">
      <c r="A13767" s="1">
        <v>13766</v>
      </c>
      <c r="B13767" s="1" t="s">
        <v>13773</v>
      </c>
      <c r="C13767" s="1" t="s">
        <v>307</v>
      </c>
    </row>
    <row r="13768" spans="1:3" x14ac:dyDescent="0.2">
      <c r="A13768" s="1">
        <v>13767</v>
      </c>
      <c r="B13768" s="1" t="s">
        <v>13774</v>
      </c>
      <c r="C13768" s="1" t="s">
        <v>307</v>
      </c>
    </row>
    <row r="13769" spans="1:3" x14ac:dyDescent="0.2">
      <c r="A13769" s="1">
        <v>13768</v>
      </c>
      <c r="B13769" s="1" t="s">
        <v>13775</v>
      </c>
      <c r="C13769" s="1" t="s">
        <v>60</v>
      </c>
    </row>
    <row r="13770" spans="1:3" x14ac:dyDescent="0.2">
      <c r="A13770" s="1">
        <v>13769</v>
      </c>
      <c r="B13770" s="1" t="s">
        <v>13776</v>
      </c>
      <c r="C13770" s="1" t="s">
        <v>5</v>
      </c>
    </row>
    <row r="13771" spans="1:3" x14ac:dyDescent="0.2">
      <c r="A13771" s="1">
        <v>13770</v>
      </c>
      <c r="B13771" s="1" t="s">
        <v>13777</v>
      </c>
      <c r="C13771" s="1" t="s">
        <v>5</v>
      </c>
    </row>
    <row r="13772" spans="1:3" x14ac:dyDescent="0.2">
      <c r="A13772" s="1">
        <v>13771</v>
      </c>
      <c r="B13772" s="1" t="s">
        <v>13778</v>
      </c>
      <c r="C13772" s="1" t="s">
        <v>307</v>
      </c>
    </row>
    <row r="13773" spans="1:3" x14ac:dyDescent="0.2">
      <c r="A13773" s="1">
        <v>13772</v>
      </c>
      <c r="B13773" s="1" t="s">
        <v>13779</v>
      </c>
      <c r="C13773" s="1" t="s">
        <v>60</v>
      </c>
    </row>
    <row r="13774" spans="1:3" x14ac:dyDescent="0.2">
      <c r="A13774" s="1">
        <v>13773</v>
      </c>
      <c r="B13774" s="1" t="s">
        <v>13780</v>
      </c>
      <c r="C13774" s="1" t="s">
        <v>307</v>
      </c>
    </row>
    <row r="13775" spans="1:3" x14ac:dyDescent="0.2">
      <c r="A13775" s="1">
        <v>13774</v>
      </c>
      <c r="B13775" s="1" t="s">
        <v>13781</v>
      </c>
      <c r="C13775" s="1" t="s">
        <v>60</v>
      </c>
    </row>
    <row r="13776" spans="1:3" x14ac:dyDescent="0.2">
      <c r="A13776" s="1">
        <v>13775</v>
      </c>
      <c r="B13776" s="1" t="s">
        <v>13782</v>
      </c>
      <c r="C13776" s="1" t="s">
        <v>5</v>
      </c>
    </row>
    <row r="13777" spans="1:3" x14ac:dyDescent="0.2">
      <c r="A13777" s="1">
        <v>13776</v>
      </c>
      <c r="B13777" s="1" t="s">
        <v>13783</v>
      </c>
      <c r="C13777" s="1" t="s">
        <v>5</v>
      </c>
    </row>
    <row r="13778" spans="1:3" x14ac:dyDescent="0.2">
      <c r="A13778" s="1">
        <v>13777</v>
      </c>
      <c r="B13778" s="1" t="s">
        <v>13784</v>
      </c>
      <c r="C13778" s="1" t="s">
        <v>307</v>
      </c>
    </row>
    <row r="13779" spans="1:3" x14ac:dyDescent="0.2">
      <c r="A13779" s="1">
        <v>13778</v>
      </c>
      <c r="B13779" s="1" t="s">
        <v>13785</v>
      </c>
      <c r="C13779" s="1" t="s">
        <v>5</v>
      </c>
    </row>
    <row r="13780" spans="1:3" x14ac:dyDescent="0.2">
      <c r="A13780" s="1">
        <v>13779</v>
      </c>
      <c r="B13780" s="1" t="s">
        <v>13786</v>
      </c>
      <c r="C13780" s="1" t="s">
        <v>60</v>
      </c>
    </row>
    <row r="13781" spans="1:3" x14ac:dyDescent="0.2">
      <c r="A13781" s="1">
        <v>13780</v>
      </c>
      <c r="B13781" s="1" t="s">
        <v>13787</v>
      </c>
      <c r="C13781" s="1" t="s">
        <v>5</v>
      </c>
    </row>
    <row r="13782" spans="1:3" x14ac:dyDescent="0.2">
      <c r="A13782" s="1">
        <v>13781</v>
      </c>
      <c r="B13782" s="1" t="s">
        <v>13788</v>
      </c>
      <c r="C13782" s="1" t="s">
        <v>5</v>
      </c>
    </row>
    <row r="13783" spans="1:3" x14ac:dyDescent="0.2">
      <c r="A13783" s="1">
        <v>13782</v>
      </c>
      <c r="B13783" s="1" t="s">
        <v>13789</v>
      </c>
      <c r="C13783" s="1" t="s">
        <v>5</v>
      </c>
    </row>
    <row r="13784" spans="1:3" x14ac:dyDescent="0.2">
      <c r="A13784" s="1">
        <v>13783</v>
      </c>
      <c r="B13784" s="1" t="s">
        <v>13790</v>
      </c>
      <c r="C13784" s="1" t="s">
        <v>5</v>
      </c>
    </row>
    <row r="13785" spans="1:3" x14ac:dyDescent="0.2">
      <c r="A13785" s="1">
        <v>13784</v>
      </c>
      <c r="B13785" s="1" t="s">
        <v>13791</v>
      </c>
      <c r="C13785" s="1" t="s">
        <v>5</v>
      </c>
    </row>
    <row r="13786" spans="1:3" x14ac:dyDescent="0.2">
      <c r="A13786" s="1">
        <v>13785</v>
      </c>
      <c r="B13786" s="1" t="s">
        <v>13792</v>
      </c>
      <c r="C13786" s="1" t="s">
        <v>60</v>
      </c>
    </row>
    <row r="13787" spans="1:3" x14ac:dyDescent="0.2">
      <c r="A13787" s="1">
        <v>13786</v>
      </c>
      <c r="B13787" s="1" t="s">
        <v>13793</v>
      </c>
      <c r="C13787" s="1" t="s">
        <v>5</v>
      </c>
    </row>
    <row r="13788" spans="1:3" x14ac:dyDescent="0.2">
      <c r="A13788" s="1">
        <v>13787</v>
      </c>
      <c r="B13788" s="1" t="s">
        <v>13794</v>
      </c>
      <c r="C13788" s="1" t="s">
        <v>5</v>
      </c>
    </row>
    <row r="13789" spans="1:3" x14ac:dyDescent="0.2">
      <c r="A13789" s="1">
        <v>13788</v>
      </c>
      <c r="B13789" s="1" t="s">
        <v>13795</v>
      </c>
      <c r="C13789" s="1" t="s">
        <v>307</v>
      </c>
    </row>
    <row r="13790" spans="1:3" x14ac:dyDescent="0.2">
      <c r="A13790" s="1">
        <v>13789</v>
      </c>
      <c r="B13790" s="1" t="s">
        <v>13796</v>
      </c>
      <c r="C13790" s="1" t="s">
        <v>5</v>
      </c>
    </row>
    <row r="13791" spans="1:3" x14ac:dyDescent="0.2">
      <c r="A13791" s="1">
        <v>13790</v>
      </c>
      <c r="B13791" s="1" t="s">
        <v>13797</v>
      </c>
      <c r="C13791" s="1" t="s">
        <v>5</v>
      </c>
    </row>
    <row r="13792" spans="1:3" x14ac:dyDescent="0.2">
      <c r="A13792" s="1">
        <v>13791</v>
      </c>
      <c r="B13792" s="1" t="s">
        <v>13798</v>
      </c>
      <c r="C13792" s="1" t="s">
        <v>5</v>
      </c>
    </row>
    <row r="13793" spans="1:3" x14ac:dyDescent="0.2">
      <c r="A13793" s="1">
        <v>13792</v>
      </c>
      <c r="B13793" s="1" t="s">
        <v>13799</v>
      </c>
      <c r="C13793" s="1" t="s">
        <v>307</v>
      </c>
    </row>
    <row r="13794" spans="1:3" x14ac:dyDescent="0.2">
      <c r="A13794" s="1">
        <v>13793</v>
      </c>
      <c r="B13794" s="1" t="s">
        <v>13800</v>
      </c>
      <c r="C13794" s="1" t="s">
        <v>307</v>
      </c>
    </row>
    <row r="13795" spans="1:3" x14ac:dyDescent="0.2">
      <c r="A13795" s="1">
        <v>13794</v>
      </c>
      <c r="B13795" s="1" t="s">
        <v>13801</v>
      </c>
      <c r="C13795" s="1" t="s">
        <v>5</v>
      </c>
    </row>
    <row r="13796" spans="1:3" x14ac:dyDescent="0.2">
      <c r="A13796" s="1">
        <v>13795</v>
      </c>
      <c r="B13796" s="1" t="s">
        <v>13802</v>
      </c>
      <c r="C13796" s="1" t="s">
        <v>307</v>
      </c>
    </row>
    <row r="13797" spans="1:3" x14ac:dyDescent="0.2">
      <c r="A13797" s="1">
        <v>13796</v>
      </c>
      <c r="B13797" s="1" t="s">
        <v>13803</v>
      </c>
      <c r="C13797" s="1" t="s">
        <v>307</v>
      </c>
    </row>
    <row r="13798" spans="1:3" x14ac:dyDescent="0.2">
      <c r="A13798" s="1">
        <v>13797</v>
      </c>
      <c r="B13798" s="1" t="s">
        <v>13804</v>
      </c>
      <c r="C13798" s="1" t="s">
        <v>5</v>
      </c>
    </row>
    <row r="13799" spans="1:3" x14ac:dyDescent="0.2">
      <c r="A13799" s="1">
        <v>13798</v>
      </c>
      <c r="B13799" s="1" t="s">
        <v>13805</v>
      </c>
      <c r="C13799" s="1" t="s">
        <v>5</v>
      </c>
    </row>
    <row r="13800" spans="1:3" x14ac:dyDescent="0.2">
      <c r="A13800" s="1">
        <v>13799</v>
      </c>
      <c r="B13800" s="1" t="s">
        <v>13806</v>
      </c>
      <c r="C13800" s="1" t="s">
        <v>307</v>
      </c>
    </row>
    <row r="13801" spans="1:3" x14ac:dyDescent="0.2">
      <c r="A13801" s="1">
        <v>13800</v>
      </c>
      <c r="B13801" s="1" t="s">
        <v>13807</v>
      </c>
      <c r="C13801" s="1" t="s">
        <v>60</v>
      </c>
    </row>
    <row r="13802" spans="1:3" x14ac:dyDescent="0.2">
      <c r="A13802" s="1">
        <v>13801</v>
      </c>
      <c r="B13802" s="1" t="s">
        <v>13808</v>
      </c>
      <c r="C13802" s="1" t="s">
        <v>307</v>
      </c>
    </row>
    <row r="13803" spans="1:3" x14ac:dyDescent="0.2">
      <c r="A13803" s="1">
        <v>13802</v>
      </c>
      <c r="B13803" s="1" t="s">
        <v>13809</v>
      </c>
      <c r="C13803" s="1" t="s">
        <v>5</v>
      </c>
    </row>
    <row r="13804" spans="1:3" x14ac:dyDescent="0.2">
      <c r="A13804" s="1">
        <v>13803</v>
      </c>
      <c r="B13804" s="1" t="s">
        <v>13810</v>
      </c>
      <c r="C13804" s="1" t="s">
        <v>5</v>
      </c>
    </row>
    <row r="13805" spans="1:3" x14ac:dyDescent="0.2">
      <c r="A13805" s="1">
        <v>13804</v>
      </c>
      <c r="B13805" s="1" t="s">
        <v>13811</v>
      </c>
      <c r="C13805" s="1" t="s">
        <v>307</v>
      </c>
    </row>
    <row r="13806" spans="1:3" x14ac:dyDescent="0.2">
      <c r="A13806" s="1">
        <v>13805</v>
      </c>
      <c r="B13806" s="1" t="s">
        <v>13812</v>
      </c>
      <c r="C13806" s="1" t="s">
        <v>307</v>
      </c>
    </row>
    <row r="13807" spans="1:3" x14ac:dyDescent="0.2">
      <c r="A13807" s="1">
        <v>13806</v>
      </c>
      <c r="B13807" s="1" t="s">
        <v>13813</v>
      </c>
      <c r="C13807" s="1" t="s">
        <v>60</v>
      </c>
    </row>
    <row r="13808" spans="1:3" x14ac:dyDescent="0.2">
      <c r="A13808" s="1">
        <v>13807</v>
      </c>
      <c r="B13808" s="1" t="s">
        <v>13814</v>
      </c>
      <c r="C13808" s="1" t="s">
        <v>5</v>
      </c>
    </row>
    <row r="13809" spans="1:3" x14ac:dyDescent="0.2">
      <c r="A13809" s="1">
        <v>13808</v>
      </c>
      <c r="B13809" s="1" t="s">
        <v>13815</v>
      </c>
      <c r="C13809" s="1" t="s">
        <v>5</v>
      </c>
    </row>
    <row r="13810" spans="1:3" x14ac:dyDescent="0.2">
      <c r="A13810" s="1">
        <v>13809</v>
      </c>
      <c r="B13810" s="1" t="s">
        <v>13816</v>
      </c>
      <c r="C13810" s="1" t="s">
        <v>307</v>
      </c>
    </row>
    <row r="13811" spans="1:3" x14ac:dyDescent="0.2">
      <c r="A13811" s="1">
        <v>13810</v>
      </c>
      <c r="B13811" s="1" t="s">
        <v>13817</v>
      </c>
      <c r="C13811" s="1" t="s">
        <v>307</v>
      </c>
    </row>
    <row r="13812" spans="1:3" x14ac:dyDescent="0.2">
      <c r="A13812" s="1">
        <v>13811</v>
      </c>
      <c r="B13812" s="1" t="s">
        <v>13818</v>
      </c>
      <c r="C13812" s="1" t="s">
        <v>307</v>
      </c>
    </row>
    <row r="13813" spans="1:3" x14ac:dyDescent="0.2">
      <c r="A13813" s="1">
        <v>13812</v>
      </c>
      <c r="B13813" s="1" t="s">
        <v>13819</v>
      </c>
      <c r="C13813" s="1" t="s">
        <v>60</v>
      </c>
    </row>
    <row r="13814" spans="1:3" x14ac:dyDescent="0.2">
      <c r="A13814" s="1">
        <v>13813</v>
      </c>
      <c r="B13814" s="1" t="s">
        <v>13820</v>
      </c>
      <c r="C13814" s="1" t="s">
        <v>60</v>
      </c>
    </row>
    <row r="13815" spans="1:3" x14ac:dyDescent="0.2">
      <c r="A13815" s="1">
        <v>13814</v>
      </c>
      <c r="B13815" s="1" t="s">
        <v>13821</v>
      </c>
      <c r="C13815" s="1" t="s">
        <v>307</v>
      </c>
    </row>
    <row r="13816" spans="1:3" x14ac:dyDescent="0.2">
      <c r="A13816" s="1">
        <v>13815</v>
      </c>
      <c r="B13816" s="1" t="s">
        <v>13822</v>
      </c>
      <c r="C13816" s="1" t="s">
        <v>307</v>
      </c>
    </row>
    <row r="13817" spans="1:3" x14ac:dyDescent="0.2">
      <c r="A13817" s="1">
        <v>13816</v>
      </c>
      <c r="B13817" s="1" t="s">
        <v>13823</v>
      </c>
      <c r="C13817" s="1" t="s">
        <v>307</v>
      </c>
    </row>
    <row r="13818" spans="1:3" x14ac:dyDescent="0.2">
      <c r="A13818" s="1">
        <v>13817</v>
      </c>
      <c r="B13818" s="1" t="s">
        <v>13824</v>
      </c>
      <c r="C13818" s="1" t="s">
        <v>5</v>
      </c>
    </row>
    <row r="13819" spans="1:3" x14ac:dyDescent="0.2">
      <c r="A13819" s="1">
        <v>13818</v>
      </c>
      <c r="B13819" s="1" t="s">
        <v>13825</v>
      </c>
      <c r="C13819" s="1" t="s">
        <v>307</v>
      </c>
    </row>
    <row r="13820" spans="1:3" x14ac:dyDescent="0.2">
      <c r="A13820" s="1">
        <v>13819</v>
      </c>
      <c r="B13820" s="1" t="s">
        <v>13826</v>
      </c>
      <c r="C13820" s="1" t="s">
        <v>5</v>
      </c>
    </row>
    <row r="13821" spans="1:3" x14ac:dyDescent="0.2">
      <c r="A13821" s="1">
        <v>13820</v>
      </c>
      <c r="B13821" s="1" t="s">
        <v>13827</v>
      </c>
      <c r="C13821" s="1" t="s">
        <v>5</v>
      </c>
    </row>
    <row r="13822" spans="1:3" x14ac:dyDescent="0.2">
      <c r="A13822" s="1">
        <v>13821</v>
      </c>
      <c r="B13822" s="1" t="s">
        <v>13828</v>
      </c>
      <c r="C13822" s="1" t="s">
        <v>307</v>
      </c>
    </row>
    <row r="13823" spans="1:3" x14ac:dyDescent="0.2">
      <c r="A13823" s="1">
        <v>13822</v>
      </c>
      <c r="B13823" s="1" t="s">
        <v>13829</v>
      </c>
      <c r="C13823" s="1" t="s">
        <v>307</v>
      </c>
    </row>
    <row r="13824" spans="1:3" x14ac:dyDescent="0.2">
      <c r="A13824" s="1">
        <v>13823</v>
      </c>
      <c r="B13824" s="1" t="s">
        <v>13830</v>
      </c>
      <c r="C13824" s="1" t="s">
        <v>5</v>
      </c>
    </row>
    <row r="13825" spans="1:4" x14ac:dyDescent="0.2">
      <c r="A13825" s="1">
        <v>13824</v>
      </c>
      <c r="B13825" s="1" t="s">
        <v>13831</v>
      </c>
      <c r="C13825" s="1" t="s">
        <v>5</v>
      </c>
    </row>
    <row r="13826" spans="1:4" x14ac:dyDescent="0.2">
      <c r="A13826" s="1">
        <v>13825</v>
      </c>
      <c r="B13826" s="1" t="s">
        <v>13832</v>
      </c>
      <c r="C13826" s="1" t="s">
        <v>5</v>
      </c>
    </row>
    <row r="13827" spans="1:4" x14ac:dyDescent="0.2">
      <c r="A13827" s="1">
        <v>13826</v>
      </c>
      <c r="B13827" s="1" t="s">
        <v>13833</v>
      </c>
      <c r="C13827" s="1" t="s">
        <v>307</v>
      </c>
    </row>
    <row r="13828" spans="1:4" x14ac:dyDescent="0.2">
      <c r="A13828" s="1">
        <v>13827</v>
      </c>
      <c r="B13828" s="1" t="s">
        <v>13834</v>
      </c>
      <c r="C13828" s="1" t="s">
        <v>5</v>
      </c>
    </row>
    <row r="13829" spans="1:4" x14ac:dyDescent="0.2">
      <c r="A13829" s="1">
        <v>13828</v>
      </c>
      <c r="B13829" s="1" t="s">
        <v>13835</v>
      </c>
      <c r="C13829" s="1" t="s">
        <v>60</v>
      </c>
      <c r="D13829" s="1" t="s">
        <v>61</v>
      </c>
    </row>
    <row r="13830" spans="1:4" x14ac:dyDescent="0.2">
      <c r="A13830" s="1">
        <v>13829</v>
      </c>
      <c r="B13830" s="1" t="s">
        <v>13836</v>
      </c>
      <c r="C13830" s="1" t="s">
        <v>5</v>
      </c>
    </row>
    <row r="13831" spans="1:4" x14ac:dyDescent="0.2">
      <c r="A13831" s="1">
        <v>13830</v>
      </c>
      <c r="B13831" s="1" t="s">
        <v>13837</v>
      </c>
      <c r="C13831" s="1" t="s">
        <v>5</v>
      </c>
    </row>
    <row r="13832" spans="1:4" x14ac:dyDescent="0.2">
      <c r="A13832" s="1">
        <v>13831</v>
      </c>
      <c r="B13832" s="1" t="s">
        <v>13838</v>
      </c>
      <c r="C13832" s="1" t="s">
        <v>60</v>
      </c>
    </row>
    <row r="13833" spans="1:4" x14ac:dyDescent="0.2">
      <c r="A13833" s="1">
        <v>13832</v>
      </c>
      <c r="B13833" s="1" t="s">
        <v>13839</v>
      </c>
      <c r="C13833" s="1" t="s">
        <v>60</v>
      </c>
      <c r="D13833" s="1" t="s">
        <v>61</v>
      </c>
    </row>
    <row r="13834" spans="1:4" x14ac:dyDescent="0.2">
      <c r="A13834" s="1">
        <v>13833</v>
      </c>
      <c r="B13834" s="1" t="s">
        <v>13840</v>
      </c>
      <c r="C13834" s="1" t="s">
        <v>307</v>
      </c>
    </row>
    <row r="13835" spans="1:4" x14ac:dyDescent="0.2">
      <c r="A13835" s="1">
        <v>13834</v>
      </c>
      <c r="B13835" s="1" t="s">
        <v>13841</v>
      </c>
      <c r="C13835" s="1" t="s">
        <v>60</v>
      </c>
    </row>
    <row r="13836" spans="1:4" x14ac:dyDescent="0.2">
      <c r="A13836" s="1">
        <v>13835</v>
      </c>
      <c r="B13836" s="1" t="s">
        <v>13842</v>
      </c>
      <c r="C13836" s="1" t="s">
        <v>5</v>
      </c>
    </row>
    <row r="13837" spans="1:4" x14ac:dyDescent="0.2">
      <c r="A13837" s="1">
        <v>13836</v>
      </c>
      <c r="B13837" s="1" t="s">
        <v>13843</v>
      </c>
      <c r="C13837" s="1" t="s">
        <v>307</v>
      </c>
    </row>
    <row r="13838" spans="1:4" x14ac:dyDescent="0.2">
      <c r="A13838" s="1">
        <v>13837</v>
      </c>
      <c r="B13838" s="1" t="s">
        <v>13844</v>
      </c>
      <c r="C13838" s="1" t="s">
        <v>5</v>
      </c>
    </row>
    <row r="13839" spans="1:4" x14ac:dyDescent="0.2">
      <c r="A13839" s="1">
        <v>13838</v>
      </c>
      <c r="B13839" s="1" t="s">
        <v>13845</v>
      </c>
      <c r="C13839" s="1" t="s">
        <v>60</v>
      </c>
    </row>
    <row r="13840" spans="1:4" x14ac:dyDescent="0.2">
      <c r="A13840" s="1">
        <v>13839</v>
      </c>
      <c r="B13840" s="1" t="s">
        <v>13846</v>
      </c>
      <c r="C13840" s="1" t="s">
        <v>60</v>
      </c>
    </row>
    <row r="13841" spans="1:4" x14ac:dyDescent="0.2">
      <c r="A13841" s="1">
        <v>13840</v>
      </c>
      <c r="B13841" s="1" t="s">
        <v>13847</v>
      </c>
      <c r="C13841" s="1" t="s">
        <v>60</v>
      </c>
    </row>
    <row r="13842" spans="1:4" x14ac:dyDescent="0.2">
      <c r="A13842" s="1">
        <v>13841</v>
      </c>
      <c r="B13842" s="1" t="s">
        <v>13848</v>
      </c>
      <c r="C13842" s="1" t="s">
        <v>307</v>
      </c>
    </row>
    <row r="13843" spans="1:4" x14ac:dyDescent="0.2">
      <c r="A13843" s="1">
        <v>13842</v>
      </c>
      <c r="B13843" s="1" t="s">
        <v>13849</v>
      </c>
      <c r="C13843" s="1" t="s">
        <v>5</v>
      </c>
    </row>
    <row r="13844" spans="1:4" x14ac:dyDescent="0.2">
      <c r="A13844" s="1">
        <v>13843</v>
      </c>
      <c r="B13844" s="1" t="s">
        <v>13850</v>
      </c>
      <c r="C13844" s="1" t="s">
        <v>60</v>
      </c>
      <c r="D13844" s="1" t="s">
        <v>61</v>
      </c>
    </row>
    <row r="13845" spans="1:4" x14ac:dyDescent="0.2">
      <c r="A13845" s="1">
        <v>13844</v>
      </c>
      <c r="B13845" s="1" t="s">
        <v>13851</v>
      </c>
      <c r="C13845" s="1" t="s">
        <v>307</v>
      </c>
    </row>
    <row r="13846" spans="1:4" x14ac:dyDescent="0.2">
      <c r="A13846" s="1">
        <v>13845</v>
      </c>
      <c r="B13846" s="1" t="s">
        <v>13852</v>
      </c>
      <c r="C13846" s="1" t="s">
        <v>5</v>
      </c>
    </row>
    <row r="13847" spans="1:4" x14ac:dyDescent="0.2">
      <c r="A13847" s="1">
        <v>13846</v>
      </c>
      <c r="B13847" s="1" t="s">
        <v>13853</v>
      </c>
      <c r="C13847" s="1" t="s">
        <v>60</v>
      </c>
    </row>
    <row r="13848" spans="1:4" x14ac:dyDescent="0.2">
      <c r="A13848" s="1">
        <v>13847</v>
      </c>
      <c r="B13848" s="1" t="s">
        <v>13854</v>
      </c>
      <c r="C13848" s="1" t="s">
        <v>5</v>
      </c>
    </row>
    <row r="13849" spans="1:4" x14ac:dyDescent="0.2">
      <c r="A13849" s="1">
        <v>13848</v>
      </c>
      <c r="B13849" s="1" t="s">
        <v>13855</v>
      </c>
      <c r="C13849" s="1" t="s">
        <v>5</v>
      </c>
    </row>
    <row r="13850" spans="1:4" x14ac:dyDescent="0.2">
      <c r="A13850" s="1">
        <v>13849</v>
      </c>
      <c r="B13850" s="1" t="s">
        <v>13856</v>
      </c>
      <c r="C13850" s="1" t="s">
        <v>307</v>
      </c>
    </row>
    <row r="13851" spans="1:4" x14ac:dyDescent="0.2">
      <c r="A13851" s="1">
        <v>13850</v>
      </c>
      <c r="B13851" s="1" t="s">
        <v>13857</v>
      </c>
      <c r="C13851" s="1" t="s">
        <v>60</v>
      </c>
    </row>
    <row r="13852" spans="1:4" x14ac:dyDescent="0.2">
      <c r="A13852" s="1">
        <v>13851</v>
      </c>
      <c r="B13852" s="1" t="s">
        <v>13858</v>
      </c>
      <c r="C13852" s="1" t="s">
        <v>60</v>
      </c>
      <c r="D13852" s="1" t="s">
        <v>61</v>
      </c>
    </row>
    <row r="13853" spans="1:4" x14ac:dyDescent="0.2">
      <c r="A13853" s="1">
        <v>13852</v>
      </c>
      <c r="B13853" s="1" t="s">
        <v>13859</v>
      </c>
      <c r="C13853" s="1" t="s">
        <v>5</v>
      </c>
    </row>
    <row r="13854" spans="1:4" x14ac:dyDescent="0.2">
      <c r="A13854" s="1">
        <v>13853</v>
      </c>
      <c r="B13854" s="1" t="s">
        <v>13860</v>
      </c>
      <c r="C13854" s="1" t="s">
        <v>60</v>
      </c>
    </row>
    <row r="13855" spans="1:4" x14ac:dyDescent="0.2">
      <c r="A13855" s="1">
        <v>13854</v>
      </c>
      <c r="B13855" s="1" t="s">
        <v>13861</v>
      </c>
      <c r="C13855" s="1" t="s">
        <v>307</v>
      </c>
    </row>
    <row r="13856" spans="1:4" x14ac:dyDescent="0.2">
      <c r="A13856" s="1">
        <v>13855</v>
      </c>
      <c r="B13856" s="1" t="s">
        <v>13862</v>
      </c>
      <c r="C13856" s="1" t="s">
        <v>5</v>
      </c>
    </row>
    <row r="13857" spans="1:3" x14ac:dyDescent="0.2">
      <c r="A13857" s="1">
        <v>13856</v>
      </c>
      <c r="B13857" s="1" t="s">
        <v>13863</v>
      </c>
      <c r="C13857" s="1" t="s">
        <v>5</v>
      </c>
    </row>
    <row r="13858" spans="1:3" x14ac:dyDescent="0.2">
      <c r="A13858" s="1">
        <v>13857</v>
      </c>
      <c r="B13858" s="1" t="s">
        <v>13864</v>
      </c>
      <c r="C13858" s="1" t="s">
        <v>5</v>
      </c>
    </row>
    <row r="13859" spans="1:3" x14ac:dyDescent="0.2">
      <c r="A13859" s="1">
        <v>13858</v>
      </c>
      <c r="B13859" s="1" t="s">
        <v>13865</v>
      </c>
      <c r="C13859" s="1" t="s">
        <v>5</v>
      </c>
    </row>
    <row r="13860" spans="1:3" x14ac:dyDescent="0.2">
      <c r="A13860" s="1">
        <v>13859</v>
      </c>
      <c r="B13860" s="1" t="s">
        <v>13866</v>
      </c>
      <c r="C13860" s="1" t="s">
        <v>5</v>
      </c>
    </row>
    <row r="13861" spans="1:3" x14ac:dyDescent="0.2">
      <c r="A13861" s="1">
        <v>13860</v>
      </c>
      <c r="B13861" s="1" t="s">
        <v>13867</v>
      </c>
      <c r="C13861" s="1" t="s">
        <v>5</v>
      </c>
    </row>
    <row r="13862" spans="1:3" x14ac:dyDescent="0.2">
      <c r="A13862" s="1">
        <v>13861</v>
      </c>
      <c r="B13862" s="1" t="s">
        <v>13868</v>
      </c>
      <c r="C13862" s="1" t="s">
        <v>307</v>
      </c>
    </row>
    <row r="13863" spans="1:3" x14ac:dyDescent="0.2">
      <c r="A13863" s="1">
        <v>13862</v>
      </c>
      <c r="B13863" s="1" t="s">
        <v>13869</v>
      </c>
      <c r="C13863" s="1" t="s">
        <v>307</v>
      </c>
    </row>
    <row r="13864" spans="1:3" x14ac:dyDescent="0.2">
      <c r="A13864" s="1">
        <v>13863</v>
      </c>
      <c r="B13864" s="1" t="s">
        <v>13870</v>
      </c>
      <c r="C13864" s="1" t="s">
        <v>5</v>
      </c>
    </row>
    <row r="13865" spans="1:3" x14ac:dyDescent="0.2">
      <c r="A13865" s="1">
        <v>13864</v>
      </c>
      <c r="B13865" s="1" t="s">
        <v>13871</v>
      </c>
      <c r="C13865" s="1" t="s">
        <v>307</v>
      </c>
    </row>
    <row r="13866" spans="1:3" x14ac:dyDescent="0.2">
      <c r="A13866" s="1">
        <v>13865</v>
      </c>
      <c r="B13866" s="1" t="s">
        <v>13872</v>
      </c>
      <c r="C13866" s="1" t="s">
        <v>5</v>
      </c>
    </row>
    <row r="13867" spans="1:3" x14ac:dyDescent="0.2">
      <c r="A13867" s="1">
        <v>13866</v>
      </c>
      <c r="B13867" s="1" t="s">
        <v>13873</v>
      </c>
      <c r="C13867" s="1" t="s">
        <v>307</v>
      </c>
    </row>
    <row r="13868" spans="1:3" x14ac:dyDescent="0.2">
      <c r="A13868" s="1">
        <v>13867</v>
      </c>
      <c r="B13868" s="1" t="s">
        <v>13874</v>
      </c>
      <c r="C13868" s="1" t="s">
        <v>307</v>
      </c>
    </row>
    <row r="13869" spans="1:3" x14ac:dyDescent="0.2">
      <c r="A13869" s="1">
        <v>13868</v>
      </c>
      <c r="B13869" s="1" t="s">
        <v>13875</v>
      </c>
      <c r="C13869" s="1" t="s">
        <v>5</v>
      </c>
    </row>
    <row r="13870" spans="1:3" x14ac:dyDescent="0.2">
      <c r="A13870" s="1">
        <v>13869</v>
      </c>
      <c r="B13870" s="1" t="s">
        <v>13876</v>
      </c>
      <c r="C13870" s="1" t="s">
        <v>5</v>
      </c>
    </row>
    <row r="13871" spans="1:3" x14ac:dyDescent="0.2">
      <c r="A13871" s="1">
        <v>13870</v>
      </c>
      <c r="B13871" s="1" t="s">
        <v>13877</v>
      </c>
      <c r="C13871" s="1" t="s">
        <v>60</v>
      </c>
    </row>
    <row r="13872" spans="1:3" x14ac:dyDescent="0.2">
      <c r="A13872" s="1">
        <v>13871</v>
      </c>
      <c r="B13872" s="1" t="s">
        <v>13878</v>
      </c>
      <c r="C13872" s="1" t="s">
        <v>60</v>
      </c>
    </row>
    <row r="13873" spans="1:3" x14ac:dyDescent="0.2">
      <c r="A13873" s="1">
        <v>13872</v>
      </c>
      <c r="B13873" s="1" t="s">
        <v>13879</v>
      </c>
      <c r="C13873" s="1" t="s">
        <v>5</v>
      </c>
    </row>
    <row r="13874" spans="1:3" x14ac:dyDescent="0.2">
      <c r="A13874" s="1">
        <v>13873</v>
      </c>
      <c r="B13874" s="1" t="s">
        <v>13880</v>
      </c>
      <c r="C13874" s="1" t="s">
        <v>60</v>
      </c>
    </row>
    <row r="13875" spans="1:3" x14ac:dyDescent="0.2">
      <c r="A13875" s="1">
        <v>13874</v>
      </c>
      <c r="B13875" s="1" t="s">
        <v>13881</v>
      </c>
      <c r="C13875" s="1" t="s">
        <v>5</v>
      </c>
    </row>
    <row r="13876" spans="1:3" x14ac:dyDescent="0.2">
      <c r="A13876" s="1">
        <v>13875</v>
      </c>
      <c r="B13876" s="1" t="s">
        <v>13882</v>
      </c>
      <c r="C13876" s="1" t="s">
        <v>5</v>
      </c>
    </row>
    <row r="13877" spans="1:3" x14ac:dyDescent="0.2">
      <c r="A13877" s="1">
        <v>13876</v>
      </c>
      <c r="B13877" s="1" t="s">
        <v>13883</v>
      </c>
      <c r="C13877" s="1" t="s">
        <v>60</v>
      </c>
    </row>
    <row r="13878" spans="1:3" x14ac:dyDescent="0.2">
      <c r="A13878" s="1">
        <v>13877</v>
      </c>
      <c r="B13878" s="1" t="s">
        <v>13884</v>
      </c>
      <c r="C13878" s="1" t="s">
        <v>60</v>
      </c>
    </row>
    <row r="13879" spans="1:3" x14ac:dyDescent="0.2">
      <c r="A13879" s="1">
        <v>13878</v>
      </c>
      <c r="B13879" s="1" t="s">
        <v>13885</v>
      </c>
      <c r="C13879" s="1" t="s">
        <v>60</v>
      </c>
    </row>
    <row r="13880" spans="1:3" x14ac:dyDescent="0.2">
      <c r="A13880" s="1">
        <v>13879</v>
      </c>
      <c r="B13880" s="1" t="s">
        <v>13886</v>
      </c>
      <c r="C13880" s="1" t="s">
        <v>307</v>
      </c>
    </row>
    <row r="13881" spans="1:3" x14ac:dyDescent="0.2">
      <c r="A13881" s="1">
        <v>13880</v>
      </c>
      <c r="B13881" s="1" t="s">
        <v>13887</v>
      </c>
      <c r="C13881" s="1" t="s">
        <v>5</v>
      </c>
    </row>
    <row r="13882" spans="1:3" x14ac:dyDescent="0.2">
      <c r="A13882" s="1">
        <v>13881</v>
      </c>
      <c r="B13882" s="1" t="s">
        <v>13888</v>
      </c>
      <c r="C13882" s="1" t="s">
        <v>307</v>
      </c>
    </row>
    <row r="13883" spans="1:3" x14ac:dyDescent="0.2">
      <c r="A13883" s="1">
        <v>13882</v>
      </c>
      <c r="B13883" s="1" t="s">
        <v>13889</v>
      </c>
      <c r="C13883" s="1" t="s">
        <v>5</v>
      </c>
    </row>
    <row r="13884" spans="1:3" x14ac:dyDescent="0.2">
      <c r="A13884" s="1">
        <v>13883</v>
      </c>
      <c r="B13884" s="1" t="s">
        <v>13890</v>
      </c>
      <c r="C13884" s="1" t="s">
        <v>60</v>
      </c>
    </row>
    <row r="13885" spans="1:3" x14ac:dyDescent="0.2">
      <c r="A13885" s="1">
        <v>13884</v>
      </c>
      <c r="B13885" s="1" t="s">
        <v>13891</v>
      </c>
      <c r="C13885" s="1" t="s">
        <v>60</v>
      </c>
    </row>
    <row r="13886" spans="1:3" x14ac:dyDescent="0.2">
      <c r="A13886" s="1">
        <v>13885</v>
      </c>
      <c r="B13886" s="1" t="s">
        <v>13892</v>
      </c>
      <c r="C13886" s="1" t="s">
        <v>5</v>
      </c>
    </row>
    <row r="13887" spans="1:3" x14ac:dyDescent="0.2">
      <c r="A13887" s="1">
        <v>13886</v>
      </c>
      <c r="B13887" s="1" t="s">
        <v>13893</v>
      </c>
      <c r="C13887" s="1" t="s">
        <v>5</v>
      </c>
    </row>
    <row r="13888" spans="1:3" x14ac:dyDescent="0.2">
      <c r="A13888" s="1">
        <v>13887</v>
      </c>
      <c r="B13888" s="1" t="s">
        <v>13894</v>
      </c>
      <c r="C13888" s="1" t="s">
        <v>5</v>
      </c>
    </row>
    <row r="13889" spans="1:4" x14ac:dyDescent="0.2">
      <c r="A13889" s="1">
        <v>13888</v>
      </c>
      <c r="B13889" s="1" t="s">
        <v>13895</v>
      </c>
      <c r="C13889" s="1" t="s">
        <v>60</v>
      </c>
      <c r="D13889" s="1" t="s">
        <v>61</v>
      </c>
    </row>
    <row r="13890" spans="1:4" x14ac:dyDescent="0.2">
      <c r="A13890" s="1">
        <v>13889</v>
      </c>
      <c r="B13890" s="1" t="s">
        <v>13896</v>
      </c>
      <c r="C13890" s="1" t="s">
        <v>5</v>
      </c>
    </row>
    <row r="13891" spans="1:4" x14ac:dyDescent="0.2">
      <c r="A13891" s="1">
        <v>13890</v>
      </c>
      <c r="B13891" s="1" t="s">
        <v>13897</v>
      </c>
      <c r="C13891" s="1" t="s">
        <v>5</v>
      </c>
    </row>
    <row r="13892" spans="1:4" x14ac:dyDescent="0.2">
      <c r="A13892" s="1">
        <v>13891</v>
      </c>
      <c r="B13892" s="1" t="s">
        <v>13898</v>
      </c>
      <c r="C13892" s="1" t="s">
        <v>5</v>
      </c>
    </row>
    <row r="13893" spans="1:4" x14ac:dyDescent="0.2">
      <c r="A13893" s="1">
        <v>13892</v>
      </c>
      <c r="B13893" s="1" t="s">
        <v>13899</v>
      </c>
      <c r="C13893" s="1" t="s">
        <v>307</v>
      </c>
    </row>
    <row r="13894" spans="1:4" x14ac:dyDescent="0.2">
      <c r="A13894" s="1">
        <v>13893</v>
      </c>
      <c r="B13894" s="1" t="s">
        <v>13900</v>
      </c>
      <c r="C13894" s="1" t="s">
        <v>5</v>
      </c>
    </row>
    <row r="13895" spans="1:4" x14ac:dyDescent="0.2">
      <c r="A13895" s="1">
        <v>13894</v>
      </c>
      <c r="B13895" s="1" t="s">
        <v>13901</v>
      </c>
      <c r="C13895" s="1" t="s">
        <v>5</v>
      </c>
    </row>
    <row r="13896" spans="1:4" x14ac:dyDescent="0.2">
      <c r="A13896" s="1">
        <v>13895</v>
      </c>
      <c r="B13896" s="1" t="s">
        <v>13902</v>
      </c>
      <c r="C13896" s="1" t="s">
        <v>60</v>
      </c>
      <c r="D13896" s="1" t="s">
        <v>61</v>
      </c>
    </row>
    <row r="13897" spans="1:4" x14ac:dyDescent="0.2">
      <c r="A13897" s="1">
        <v>13896</v>
      </c>
      <c r="B13897" s="1" t="s">
        <v>13903</v>
      </c>
      <c r="C13897" s="1" t="s">
        <v>60</v>
      </c>
    </row>
    <row r="13898" spans="1:4" x14ac:dyDescent="0.2">
      <c r="A13898" s="1">
        <v>13897</v>
      </c>
      <c r="B13898" s="1" t="s">
        <v>13904</v>
      </c>
      <c r="C13898" s="1" t="s">
        <v>307</v>
      </c>
    </row>
    <row r="13899" spans="1:4" x14ac:dyDescent="0.2">
      <c r="A13899" s="1">
        <v>13898</v>
      </c>
      <c r="B13899" s="1" t="s">
        <v>13905</v>
      </c>
      <c r="C13899" s="1" t="s">
        <v>5</v>
      </c>
    </row>
    <row r="13900" spans="1:4" x14ac:dyDescent="0.2">
      <c r="A13900" s="1">
        <v>13899</v>
      </c>
      <c r="B13900" s="1" t="s">
        <v>13906</v>
      </c>
      <c r="C13900" s="1" t="s">
        <v>5</v>
      </c>
    </row>
    <row r="13901" spans="1:4" x14ac:dyDescent="0.2">
      <c r="A13901" s="1">
        <v>13900</v>
      </c>
      <c r="B13901" s="1" t="s">
        <v>13907</v>
      </c>
      <c r="C13901" s="1" t="s">
        <v>5</v>
      </c>
    </row>
    <row r="13902" spans="1:4" x14ac:dyDescent="0.2">
      <c r="A13902" s="1">
        <v>13901</v>
      </c>
      <c r="B13902" s="1" t="s">
        <v>13908</v>
      </c>
      <c r="C13902" s="1" t="s">
        <v>5</v>
      </c>
    </row>
    <row r="13903" spans="1:4" x14ac:dyDescent="0.2">
      <c r="A13903" s="1">
        <v>13902</v>
      </c>
      <c r="B13903" s="1" t="s">
        <v>13909</v>
      </c>
      <c r="C13903" s="1" t="s">
        <v>307</v>
      </c>
    </row>
    <row r="13904" spans="1:4" x14ac:dyDescent="0.2">
      <c r="A13904" s="1">
        <v>13903</v>
      </c>
      <c r="B13904" s="1" t="s">
        <v>13910</v>
      </c>
      <c r="C13904" s="1" t="s">
        <v>60</v>
      </c>
    </row>
    <row r="13905" spans="1:3" x14ac:dyDescent="0.2">
      <c r="A13905" s="1">
        <v>13904</v>
      </c>
      <c r="B13905" s="1" t="s">
        <v>13911</v>
      </c>
      <c r="C13905" s="1" t="s">
        <v>307</v>
      </c>
    </row>
    <row r="13906" spans="1:3" x14ac:dyDescent="0.2">
      <c r="A13906" s="1">
        <v>13905</v>
      </c>
      <c r="B13906" s="1" t="s">
        <v>13912</v>
      </c>
      <c r="C13906" s="1" t="s">
        <v>307</v>
      </c>
    </row>
    <row r="13907" spans="1:3" x14ac:dyDescent="0.2">
      <c r="A13907" s="1">
        <v>13906</v>
      </c>
      <c r="B13907" s="1" t="s">
        <v>13913</v>
      </c>
      <c r="C13907" s="1" t="s">
        <v>5</v>
      </c>
    </row>
    <row r="13908" spans="1:3" x14ac:dyDescent="0.2">
      <c r="A13908" s="1">
        <v>13907</v>
      </c>
      <c r="B13908" s="1" t="s">
        <v>13914</v>
      </c>
      <c r="C13908" s="1" t="s">
        <v>5</v>
      </c>
    </row>
    <row r="13909" spans="1:3" x14ac:dyDescent="0.2">
      <c r="A13909" s="1">
        <v>13908</v>
      </c>
      <c r="B13909" s="1" t="s">
        <v>13915</v>
      </c>
      <c r="C13909" s="1" t="s">
        <v>5</v>
      </c>
    </row>
    <row r="13910" spans="1:3" x14ac:dyDescent="0.2">
      <c r="A13910" s="1">
        <v>13909</v>
      </c>
      <c r="B13910" s="1" t="s">
        <v>13916</v>
      </c>
      <c r="C13910" s="1" t="s">
        <v>5</v>
      </c>
    </row>
    <row r="13911" spans="1:3" x14ac:dyDescent="0.2">
      <c r="A13911" s="1">
        <v>13910</v>
      </c>
      <c r="B13911" s="1" t="s">
        <v>13917</v>
      </c>
      <c r="C13911" s="1" t="s">
        <v>60</v>
      </c>
    </row>
    <row r="13912" spans="1:3" x14ac:dyDescent="0.2">
      <c r="A13912" s="1">
        <v>13911</v>
      </c>
      <c r="B13912" s="1" t="s">
        <v>13918</v>
      </c>
      <c r="C13912" s="1" t="s">
        <v>5</v>
      </c>
    </row>
    <row r="13913" spans="1:3" x14ac:dyDescent="0.2">
      <c r="A13913" s="1">
        <v>13912</v>
      </c>
      <c r="B13913" s="1" t="s">
        <v>13919</v>
      </c>
      <c r="C13913" s="1" t="s">
        <v>5</v>
      </c>
    </row>
    <row r="13914" spans="1:3" x14ac:dyDescent="0.2">
      <c r="A13914" s="1">
        <v>13913</v>
      </c>
      <c r="B13914" s="1" t="s">
        <v>13920</v>
      </c>
      <c r="C13914" s="1" t="s">
        <v>5</v>
      </c>
    </row>
    <row r="13915" spans="1:3" x14ac:dyDescent="0.2">
      <c r="A13915" s="1">
        <v>13914</v>
      </c>
      <c r="B13915" s="1" t="s">
        <v>13921</v>
      </c>
      <c r="C13915" s="1" t="s">
        <v>5</v>
      </c>
    </row>
    <row r="13916" spans="1:3" x14ac:dyDescent="0.2">
      <c r="A13916" s="1">
        <v>13915</v>
      </c>
      <c r="B13916" s="1" t="s">
        <v>13922</v>
      </c>
      <c r="C13916" s="1" t="s">
        <v>60</v>
      </c>
    </row>
    <row r="13917" spans="1:3" x14ac:dyDescent="0.2">
      <c r="A13917" s="1">
        <v>13916</v>
      </c>
      <c r="B13917" s="1" t="s">
        <v>13923</v>
      </c>
      <c r="C13917" s="1" t="s">
        <v>60</v>
      </c>
    </row>
    <row r="13918" spans="1:3" x14ac:dyDescent="0.2">
      <c r="A13918" s="1">
        <v>13917</v>
      </c>
      <c r="B13918" s="1" t="s">
        <v>13924</v>
      </c>
      <c r="C13918" s="1" t="s">
        <v>5</v>
      </c>
    </row>
    <row r="13919" spans="1:3" x14ac:dyDescent="0.2">
      <c r="A13919" s="1">
        <v>13918</v>
      </c>
      <c r="B13919" s="1" t="s">
        <v>13925</v>
      </c>
      <c r="C13919" s="1" t="s">
        <v>5</v>
      </c>
    </row>
    <row r="13920" spans="1:3" x14ac:dyDescent="0.2">
      <c r="A13920" s="1">
        <v>13919</v>
      </c>
      <c r="B13920" s="1" t="s">
        <v>13926</v>
      </c>
      <c r="C13920" s="1" t="s">
        <v>60</v>
      </c>
    </row>
    <row r="13921" spans="1:3" x14ac:dyDescent="0.2">
      <c r="A13921" s="1">
        <v>13920</v>
      </c>
      <c r="B13921" s="1" t="s">
        <v>13927</v>
      </c>
      <c r="C13921" s="1" t="s">
        <v>307</v>
      </c>
    </row>
    <row r="13922" spans="1:3" x14ac:dyDescent="0.2">
      <c r="A13922" s="1">
        <v>13921</v>
      </c>
      <c r="B13922" s="1" t="s">
        <v>13928</v>
      </c>
      <c r="C13922" s="1" t="s">
        <v>307</v>
      </c>
    </row>
    <row r="13923" spans="1:3" x14ac:dyDescent="0.2">
      <c r="A13923" s="1">
        <v>13922</v>
      </c>
      <c r="B13923" s="1" t="s">
        <v>13929</v>
      </c>
      <c r="C13923" s="1" t="s">
        <v>5</v>
      </c>
    </row>
    <row r="13924" spans="1:3" x14ac:dyDescent="0.2">
      <c r="A13924" s="1">
        <v>13923</v>
      </c>
      <c r="B13924" s="1" t="s">
        <v>13930</v>
      </c>
      <c r="C13924" s="1" t="s">
        <v>5</v>
      </c>
    </row>
    <row r="13925" spans="1:3" x14ac:dyDescent="0.2">
      <c r="A13925" s="1">
        <v>13924</v>
      </c>
      <c r="B13925" s="1" t="s">
        <v>13931</v>
      </c>
      <c r="C13925" s="1" t="s">
        <v>5</v>
      </c>
    </row>
    <row r="13926" spans="1:3" x14ac:dyDescent="0.2">
      <c r="A13926" s="1">
        <v>13925</v>
      </c>
      <c r="B13926" s="1" t="s">
        <v>13932</v>
      </c>
      <c r="C13926" s="1" t="s">
        <v>5</v>
      </c>
    </row>
    <row r="13927" spans="1:3" x14ac:dyDescent="0.2">
      <c r="A13927" s="1">
        <v>13926</v>
      </c>
      <c r="B13927" s="1" t="s">
        <v>13933</v>
      </c>
      <c r="C13927" s="1" t="s">
        <v>5</v>
      </c>
    </row>
    <row r="13928" spans="1:3" x14ac:dyDescent="0.2">
      <c r="A13928" s="1">
        <v>13927</v>
      </c>
      <c r="B13928" s="1" t="s">
        <v>13934</v>
      </c>
      <c r="C13928" s="1" t="s">
        <v>307</v>
      </c>
    </row>
    <row r="13929" spans="1:3" x14ac:dyDescent="0.2">
      <c r="A13929" s="1">
        <v>13928</v>
      </c>
      <c r="B13929" s="1" t="s">
        <v>13935</v>
      </c>
      <c r="C13929" s="1" t="s">
        <v>5</v>
      </c>
    </row>
    <row r="13930" spans="1:3" x14ac:dyDescent="0.2">
      <c r="A13930" s="1">
        <v>13929</v>
      </c>
      <c r="B13930" s="1" t="s">
        <v>13936</v>
      </c>
      <c r="C13930" s="1" t="s">
        <v>60</v>
      </c>
    </row>
    <row r="13931" spans="1:3" x14ac:dyDescent="0.2">
      <c r="A13931" s="1">
        <v>13930</v>
      </c>
      <c r="B13931" s="1" t="s">
        <v>13937</v>
      </c>
      <c r="C13931" s="1" t="s">
        <v>307</v>
      </c>
    </row>
    <row r="13932" spans="1:3" x14ac:dyDescent="0.2">
      <c r="A13932" s="1">
        <v>13931</v>
      </c>
      <c r="B13932" s="1" t="s">
        <v>13938</v>
      </c>
      <c r="C13932" s="1" t="s">
        <v>5</v>
      </c>
    </row>
    <row r="13933" spans="1:3" x14ac:dyDescent="0.2">
      <c r="A13933" s="1">
        <v>13932</v>
      </c>
      <c r="B13933" s="1" t="s">
        <v>13939</v>
      </c>
      <c r="C13933" s="1" t="s">
        <v>60</v>
      </c>
    </row>
    <row r="13934" spans="1:3" x14ac:dyDescent="0.2">
      <c r="A13934" s="1">
        <v>13933</v>
      </c>
      <c r="B13934" s="1" t="s">
        <v>13940</v>
      </c>
      <c r="C13934" s="1" t="s">
        <v>5</v>
      </c>
    </row>
    <row r="13935" spans="1:3" x14ac:dyDescent="0.2">
      <c r="A13935" s="1">
        <v>13934</v>
      </c>
      <c r="B13935" s="1" t="s">
        <v>13941</v>
      </c>
      <c r="C13935" s="1" t="s">
        <v>5</v>
      </c>
    </row>
    <row r="13936" spans="1:3" x14ac:dyDescent="0.2">
      <c r="A13936" s="1">
        <v>13935</v>
      </c>
      <c r="B13936" s="1" t="s">
        <v>13942</v>
      </c>
      <c r="C13936" s="1" t="s">
        <v>307</v>
      </c>
    </row>
    <row r="13937" spans="1:3" x14ac:dyDescent="0.2">
      <c r="A13937" s="1">
        <v>13936</v>
      </c>
      <c r="B13937" s="1" t="s">
        <v>13943</v>
      </c>
      <c r="C13937" s="1" t="s">
        <v>5</v>
      </c>
    </row>
    <row r="13938" spans="1:3" x14ac:dyDescent="0.2">
      <c r="A13938" s="1">
        <v>13937</v>
      </c>
      <c r="B13938" s="1" t="s">
        <v>13944</v>
      </c>
      <c r="C13938" s="1" t="s">
        <v>5</v>
      </c>
    </row>
    <row r="13939" spans="1:3" x14ac:dyDescent="0.2">
      <c r="A13939" s="1">
        <v>13938</v>
      </c>
      <c r="B13939" s="1" t="s">
        <v>13945</v>
      </c>
      <c r="C13939" s="1" t="s">
        <v>5</v>
      </c>
    </row>
    <row r="13940" spans="1:3" x14ac:dyDescent="0.2">
      <c r="A13940" s="1">
        <v>13939</v>
      </c>
      <c r="B13940" s="1" t="s">
        <v>13946</v>
      </c>
      <c r="C13940" s="1" t="s">
        <v>5</v>
      </c>
    </row>
    <row r="13941" spans="1:3" x14ac:dyDescent="0.2">
      <c r="A13941" s="1">
        <v>13940</v>
      </c>
      <c r="B13941" s="1" t="s">
        <v>13947</v>
      </c>
      <c r="C13941" s="1" t="s">
        <v>307</v>
      </c>
    </row>
    <row r="13942" spans="1:3" x14ac:dyDescent="0.2">
      <c r="A13942" s="1">
        <v>13941</v>
      </c>
      <c r="B13942" s="1" t="s">
        <v>13948</v>
      </c>
      <c r="C13942" s="1" t="s">
        <v>307</v>
      </c>
    </row>
    <row r="13943" spans="1:3" x14ac:dyDescent="0.2">
      <c r="A13943" s="1">
        <v>13942</v>
      </c>
      <c r="B13943" s="1" t="s">
        <v>13949</v>
      </c>
      <c r="C13943" s="1" t="s">
        <v>5</v>
      </c>
    </row>
    <row r="13944" spans="1:3" x14ac:dyDescent="0.2">
      <c r="A13944" s="1">
        <v>13943</v>
      </c>
      <c r="B13944" s="1" t="s">
        <v>13950</v>
      </c>
      <c r="C13944" s="1" t="s">
        <v>307</v>
      </c>
    </row>
    <row r="13945" spans="1:3" x14ac:dyDescent="0.2">
      <c r="A13945" s="1">
        <v>13944</v>
      </c>
      <c r="B13945" s="1" t="s">
        <v>13951</v>
      </c>
      <c r="C13945" s="1" t="s">
        <v>307</v>
      </c>
    </row>
    <row r="13946" spans="1:3" x14ac:dyDescent="0.2">
      <c r="A13946" s="1">
        <v>13945</v>
      </c>
      <c r="B13946" s="1" t="s">
        <v>13952</v>
      </c>
      <c r="C13946" s="1" t="s">
        <v>5</v>
      </c>
    </row>
    <row r="13947" spans="1:3" x14ac:dyDescent="0.2">
      <c r="A13947" s="1">
        <v>13946</v>
      </c>
      <c r="B13947" s="1" t="s">
        <v>13953</v>
      </c>
      <c r="C13947" s="1" t="s">
        <v>5</v>
      </c>
    </row>
    <row r="13948" spans="1:3" x14ac:dyDescent="0.2">
      <c r="A13948" s="1">
        <v>13947</v>
      </c>
      <c r="B13948" s="1" t="s">
        <v>13954</v>
      </c>
      <c r="C13948" s="1" t="s">
        <v>5</v>
      </c>
    </row>
    <row r="13949" spans="1:3" x14ac:dyDescent="0.2">
      <c r="A13949" s="1">
        <v>13948</v>
      </c>
      <c r="B13949" s="1" t="s">
        <v>13955</v>
      </c>
      <c r="C13949" s="1" t="s">
        <v>5</v>
      </c>
    </row>
    <row r="13950" spans="1:3" x14ac:dyDescent="0.2">
      <c r="A13950" s="1">
        <v>13949</v>
      </c>
      <c r="B13950" s="1" t="s">
        <v>13956</v>
      </c>
      <c r="C13950" s="1" t="s">
        <v>5</v>
      </c>
    </row>
    <row r="13951" spans="1:3" x14ac:dyDescent="0.2">
      <c r="A13951" s="1">
        <v>13950</v>
      </c>
      <c r="B13951" s="1" t="s">
        <v>13957</v>
      </c>
      <c r="C13951" s="1" t="s">
        <v>5</v>
      </c>
    </row>
    <row r="13952" spans="1:3" x14ac:dyDescent="0.2">
      <c r="A13952" s="1">
        <v>13951</v>
      </c>
      <c r="B13952" s="1" t="s">
        <v>13958</v>
      </c>
      <c r="C13952" s="1" t="s">
        <v>5</v>
      </c>
    </row>
    <row r="13953" spans="1:3" x14ac:dyDescent="0.2">
      <c r="A13953" s="1">
        <v>13952</v>
      </c>
      <c r="B13953" s="1" t="s">
        <v>13959</v>
      </c>
      <c r="C13953" s="1" t="s">
        <v>307</v>
      </c>
    </row>
    <row r="13954" spans="1:3" x14ac:dyDescent="0.2">
      <c r="A13954" s="1">
        <v>13953</v>
      </c>
      <c r="B13954" s="1" t="s">
        <v>13960</v>
      </c>
      <c r="C13954" s="1" t="s">
        <v>60</v>
      </c>
    </row>
    <row r="13955" spans="1:3" x14ac:dyDescent="0.2">
      <c r="A13955" s="1">
        <v>13954</v>
      </c>
      <c r="B13955" s="1" t="s">
        <v>13961</v>
      </c>
      <c r="C13955" s="1" t="s">
        <v>5</v>
      </c>
    </row>
    <row r="13956" spans="1:3" x14ac:dyDescent="0.2">
      <c r="A13956" s="1">
        <v>13955</v>
      </c>
      <c r="B13956" s="1" t="s">
        <v>13962</v>
      </c>
      <c r="C13956" s="1" t="s">
        <v>60</v>
      </c>
    </row>
    <row r="13957" spans="1:3" x14ac:dyDescent="0.2">
      <c r="A13957" s="1">
        <v>13956</v>
      </c>
      <c r="B13957" s="1" t="s">
        <v>13963</v>
      </c>
      <c r="C13957" s="1" t="s">
        <v>5</v>
      </c>
    </row>
    <row r="13958" spans="1:3" x14ac:dyDescent="0.2">
      <c r="A13958" s="1">
        <v>13957</v>
      </c>
      <c r="B13958" s="1" t="s">
        <v>13964</v>
      </c>
      <c r="C13958" s="1" t="s">
        <v>5</v>
      </c>
    </row>
    <row r="13959" spans="1:3" x14ac:dyDescent="0.2">
      <c r="A13959" s="1">
        <v>13958</v>
      </c>
      <c r="B13959" s="1" t="s">
        <v>13965</v>
      </c>
      <c r="C13959" s="1" t="s">
        <v>5</v>
      </c>
    </row>
    <row r="13960" spans="1:3" x14ac:dyDescent="0.2">
      <c r="A13960" s="1">
        <v>13959</v>
      </c>
      <c r="B13960" s="1" t="s">
        <v>13966</v>
      </c>
      <c r="C13960" s="1" t="s">
        <v>5</v>
      </c>
    </row>
    <row r="13961" spans="1:3" x14ac:dyDescent="0.2">
      <c r="A13961" s="1">
        <v>13960</v>
      </c>
      <c r="B13961" s="1" t="s">
        <v>13967</v>
      </c>
      <c r="C13961" s="1" t="s">
        <v>307</v>
      </c>
    </row>
    <row r="13962" spans="1:3" x14ac:dyDescent="0.2">
      <c r="A13962" s="1">
        <v>13961</v>
      </c>
      <c r="B13962" s="1" t="s">
        <v>13968</v>
      </c>
      <c r="C13962" s="1" t="s">
        <v>5</v>
      </c>
    </row>
    <row r="13963" spans="1:3" x14ac:dyDescent="0.2">
      <c r="A13963" s="1">
        <v>13962</v>
      </c>
      <c r="B13963" s="1" t="s">
        <v>13969</v>
      </c>
      <c r="C13963" s="1" t="s">
        <v>60</v>
      </c>
    </row>
    <row r="13964" spans="1:3" x14ac:dyDescent="0.2">
      <c r="A13964" s="1">
        <v>13963</v>
      </c>
      <c r="B13964" s="1" t="s">
        <v>13970</v>
      </c>
      <c r="C13964" s="1" t="s">
        <v>307</v>
      </c>
    </row>
    <row r="13965" spans="1:3" x14ac:dyDescent="0.2">
      <c r="A13965" s="1">
        <v>13964</v>
      </c>
      <c r="B13965" s="1" t="s">
        <v>13971</v>
      </c>
      <c r="C13965" s="1" t="s">
        <v>307</v>
      </c>
    </row>
    <row r="13966" spans="1:3" x14ac:dyDescent="0.2">
      <c r="A13966" s="1">
        <v>13965</v>
      </c>
      <c r="B13966" s="1" t="s">
        <v>13972</v>
      </c>
      <c r="C13966" s="1" t="s">
        <v>307</v>
      </c>
    </row>
    <row r="13967" spans="1:3" x14ac:dyDescent="0.2">
      <c r="A13967" s="1">
        <v>13966</v>
      </c>
      <c r="B13967" s="1" t="s">
        <v>13973</v>
      </c>
      <c r="C13967" s="1" t="s">
        <v>5</v>
      </c>
    </row>
    <row r="13968" spans="1:3" x14ac:dyDescent="0.2">
      <c r="A13968" s="1">
        <v>13967</v>
      </c>
      <c r="B13968" s="1" t="s">
        <v>13974</v>
      </c>
      <c r="C13968" s="1" t="s">
        <v>5</v>
      </c>
    </row>
    <row r="13969" spans="1:3" x14ac:dyDescent="0.2">
      <c r="A13969" s="1">
        <v>13968</v>
      </c>
      <c r="B13969" s="1" t="s">
        <v>13975</v>
      </c>
      <c r="C13969" s="1" t="s">
        <v>5</v>
      </c>
    </row>
    <row r="13970" spans="1:3" x14ac:dyDescent="0.2">
      <c r="A13970" s="1">
        <v>13969</v>
      </c>
      <c r="B13970" s="1" t="s">
        <v>13976</v>
      </c>
      <c r="C13970" s="1" t="s">
        <v>5</v>
      </c>
    </row>
    <row r="13971" spans="1:3" x14ac:dyDescent="0.2">
      <c r="A13971" s="1">
        <v>13970</v>
      </c>
      <c r="B13971" s="1" t="s">
        <v>13977</v>
      </c>
      <c r="C13971" s="1" t="s">
        <v>307</v>
      </c>
    </row>
    <row r="13972" spans="1:3" x14ac:dyDescent="0.2">
      <c r="A13972" s="1">
        <v>13971</v>
      </c>
      <c r="B13972" s="1" t="s">
        <v>13978</v>
      </c>
      <c r="C13972" s="1" t="s">
        <v>5</v>
      </c>
    </row>
    <row r="13973" spans="1:3" x14ac:dyDescent="0.2">
      <c r="A13973" s="1">
        <v>13972</v>
      </c>
      <c r="B13973" s="1" t="s">
        <v>13979</v>
      </c>
      <c r="C13973" s="1" t="s">
        <v>60</v>
      </c>
    </row>
    <row r="13974" spans="1:3" x14ac:dyDescent="0.2">
      <c r="A13974" s="1">
        <v>13973</v>
      </c>
      <c r="B13974" s="1" t="s">
        <v>13980</v>
      </c>
      <c r="C13974" s="1" t="s">
        <v>5</v>
      </c>
    </row>
    <row r="13975" spans="1:3" x14ac:dyDescent="0.2">
      <c r="A13975" s="1">
        <v>13974</v>
      </c>
      <c r="B13975" s="1" t="s">
        <v>13981</v>
      </c>
      <c r="C13975" s="1" t="s">
        <v>5</v>
      </c>
    </row>
    <row r="13976" spans="1:3" x14ac:dyDescent="0.2">
      <c r="A13976" s="1">
        <v>13975</v>
      </c>
      <c r="B13976" s="1" t="s">
        <v>13982</v>
      </c>
      <c r="C13976" s="1" t="s">
        <v>5</v>
      </c>
    </row>
    <row r="13977" spans="1:3" x14ac:dyDescent="0.2">
      <c r="A13977" s="1">
        <v>13976</v>
      </c>
      <c r="B13977" s="1" t="s">
        <v>13983</v>
      </c>
      <c r="C13977" s="1" t="s">
        <v>307</v>
      </c>
    </row>
    <row r="13978" spans="1:3" x14ac:dyDescent="0.2">
      <c r="A13978" s="1">
        <v>13977</v>
      </c>
      <c r="B13978" s="1" t="s">
        <v>13984</v>
      </c>
      <c r="C13978" s="1" t="s">
        <v>5</v>
      </c>
    </row>
    <row r="13979" spans="1:3" x14ac:dyDescent="0.2">
      <c r="A13979" s="1">
        <v>13978</v>
      </c>
      <c r="B13979" s="1" t="s">
        <v>13985</v>
      </c>
      <c r="C13979" s="1" t="s">
        <v>5</v>
      </c>
    </row>
    <row r="13980" spans="1:3" x14ac:dyDescent="0.2">
      <c r="A13980" s="1">
        <v>13979</v>
      </c>
      <c r="B13980" s="1" t="s">
        <v>13986</v>
      </c>
      <c r="C13980" s="1" t="s">
        <v>307</v>
      </c>
    </row>
    <row r="13981" spans="1:3" x14ac:dyDescent="0.2">
      <c r="A13981" s="1">
        <v>13980</v>
      </c>
      <c r="B13981" s="1" t="s">
        <v>13987</v>
      </c>
      <c r="C13981" s="1" t="s">
        <v>5</v>
      </c>
    </row>
    <row r="13982" spans="1:3" x14ac:dyDescent="0.2">
      <c r="A13982" s="1">
        <v>13981</v>
      </c>
      <c r="B13982" s="1" t="s">
        <v>13988</v>
      </c>
      <c r="C13982" s="1" t="s">
        <v>307</v>
      </c>
    </row>
    <row r="13983" spans="1:3" x14ac:dyDescent="0.2">
      <c r="A13983" s="1">
        <v>13982</v>
      </c>
      <c r="B13983" s="1" t="s">
        <v>13989</v>
      </c>
      <c r="C13983" s="1" t="s">
        <v>5</v>
      </c>
    </row>
    <row r="13984" spans="1:3" x14ac:dyDescent="0.2">
      <c r="A13984" s="1">
        <v>13983</v>
      </c>
      <c r="B13984" s="1" t="s">
        <v>13990</v>
      </c>
      <c r="C13984" s="1" t="s">
        <v>5</v>
      </c>
    </row>
    <row r="13985" spans="1:3" x14ac:dyDescent="0.2">
      <c r="A13985" s="1">
        <v>13984</v>
      </c>
      <c r="B13985" s="1" t="s">
        <v>13991</v>
      </c>
      <c r="C13985" s="1" t="s">
        <v>307</v>
      </c>
    </row>
    <row r="13986" spans="1:3" x14ac:dyDescent="0.2">
      <c r="A13986" s="1">
        <v>13985</v>
      </c>
      <c r="B13986" s="1" t="s">
        <v>13992</v>
      </c>
      <c r="C13986" s="1" t="s">
        <v>5</v>
      </c>
    </row>
    <row r="13987" spans="1:3" x14ac:dyDescent="0.2">
      <c r="A13987" s="1">
        <v>13986</v>
      </c>
      <c r="B13987" s="1" t="s">
        <v>13993</v>
      </c>
      <c r="C13987" s="1" t="s">
        <v>307</v>
      </c>
    </row>
    <row r="13988" spans="1:3" x14ac:dyDescent="0.2">
      <c r="A13988" s="1">
        <v>13987</v>
      </c>
      <c r="B13988" s="1" t="s">
        <v>13994</v>
      </c>
      <c r="C13988" s="1" t="s">
        <v>60</v>
      </c>
    </row>
    <row r="13989" spans="1:3" x14ac:dyDescent="0.2">
      <c r="A13989" s="1">
        <v>13988</v>
      </c>
      <c r="B13989" s="1" t="s">
        <v>13995</v>
      </c>
      <c r="C13989" s="1" t="s">
        <v>5</v>
      </c>
    </row>
    <row r="13990" spans="1:3" x14ac:dyDescent="0.2">
      <c r="A13990" s="1">
        <v>13989</v>
      </c>
      <c r="B13990" s="1" t="s">
        <v>13996</v>
      </c>
      <c r="C13990" s="1" t="s">
        <v>5</v>
      </c>
    </row>
    <row r="13991" spans="1:3" x14ac:dyDescent="0.2">
      <c r="A13991" s="1">
        <v>13990</v>
      </c>
      <c r="B13991" s="1" t="s">
        <v>13997</v>
      </c>
      <c r="C13991" s="1" t="s">
        <v>5</v>
      </c>
    </row>
    <row r="13992" spans="1:3" x14ac:dyDescent="0.2">
      <c r="A13992" s="1">
        <v>13991</v>
      </c>
      <c r="B13992" s="1" t="s">
        <v>13998</v>
      </c>
      <c r="C13992" s="1" t="s">
        <v>307</v>
      </c>
    </row>
    <row r="13993" spans="1:3" x14ac:dyDescent="0.2">
      <c r="A13993" s="1">
        <v>13992</v>
      </c>
      <c r="B13993" s="1" t="s">
        <v>13999</v>
      </c>
      <c r="C13993" s="1" t="s">
        <v>307</v>
      </c>
    </row>
    <row r="13994" spans="1:3" x14ac:dyDescent="0.2">
      <c r="A13994" s="1">
        <v>13993</v>
      </c>
      <c r="B13994" s="1" t="s">
        <v>14000</v>
      </c>
      <c r="C13994" s="1" t="s">
        <v>5</v>
      </c>
    </row>
    <row r="13995" spans="1:3" x14ac:dyDescent="0.2">
      <c r="A13995" s="1">
        <v>13994</v>
      </c>
      <c r="B13995" s="1" t="s">
        <v>14001</v>
      </c>
      <c r="C13995" s="1" t="s">
        <v>307</v>
      </c>
    </row>
    <row r="13996" spans="1:3" x14ac:dyDescent="0.2">
      <c r="A13996" s="1">
        <v>13995</v>
      </c>
      <c r="B13996" s="1" t="s">
        <v>14002</v>
      </c>
      <c r="C13996" s="1" t="s">
        <v>307</v>
      </c>
    </row>
    <row r="13997" spans="1:3" x14ac:dyDescent="0.2">
      <c r="A13997" s="1">
        <v>13996</v>
      </c>
      <c r="B13997" s="1" t="s">
        <v>14003</v>
      </c>
      <c r="C13997" s="1" t="s">
        <v>307</v>
      </c>
    </row>
    <row r="13998" spans="1:3" x14ac:dyDescent="0.2">
      <c r="A13998" s="1">
        <v>13997</v>
      </c>
      <c r="B13998" s="1" t="s">
        <v>14004</v>
      </c>
      <c r="C13998" s="1" t="s">
        <v>5</v>
      </c>
    </row>
    <row r="13999" spans="1:3" x14ac:dyDescent="0.2">
      <c r="A13999" s="1">
        <v>13998</v>
      </c>
      <c r="B13999" s="1" t="s">
        <v>14005</v>
      </c>
      <c r="C13999" s="1" t="s">
        <v>307</v>
      </c>
    </row>
    <row r="14000" spans="1:3" x14ac:dyDescent="0.2">
      <c r="A14000" s="1">
        <v>13999</v>
      </c>
      <c r="B14000" s="1" t="s">
        <v>14006</v>
      </c>
      <c r="C14000" s="1" t="s">
        <v>5</v>
      </c>
    </row>
    <row r="14001" spans="1:3" x14ac:dyDescent="0.2">
      <c r="A14001" s="1">
        <v>14000</v>
      </c>
      <c r="B14001" s="1" t="s">
        <v>14007</v>
      </c>
      <c r="C14001" s="1" t="s">
        <v>307</v>
      </c>
    </row>
    <row r="14002" spans="1:3" x14ac:dyDescent="0.2">
      <c r="A14002" s="1">
        <v>14001</v>
      </c>
      <c r="B14002" s="1" t="s">
        <v>14008</v>
      </c>
      <c r="C14002" s="1" t="s">
        <v>307</v>
      </c>
    </row>
    <row r="14003" spans="1:3" x14ac:dyDescent="0.2">
      <c r="A14003" s="1">
        <v>14002</v>
      </c>
      <c r="B14003" s="1" t="s">
        <v>14009</v>
      </c>
      <c r="C14003" s="1" t="s">
        <v>5</v>
      </c>
    </row>
    <row r="14004" spans="1:3" x14ac:dyDescent="0.2">
      <c r="A14004" s="1">
        <v>14003</v>
      </c>
      <c r="B14004" s="1" t="s">
        <v>14010</v>
      </c>
      <c r="C14004" s="1" t="s">
        <v>307</v>
      </c>
    </row>
    <row r="14005" spans="1:3" x14ac:dyDescent="0.2">
      <c r="A14005" s="1">
        <v>14004</v>
      </c>
      <c r="B14005" s="1" t="s">
        <v>14011</v>
      </c>
      <c r="C14005" s="1" t="s">
        <v>5</v>
      </c>
    </row>
    <row r="14006" spans="1:3" x14ac:dyDescent="0.2">
      <c r="A14006" s="1">
        <v>14005</v>
      </c>
      <c r="B14006" s="1" t="s">
        <v>14012</v>
      </c>
      <c r="C14006" s="1" t="s">
        <v>307</v>
      </c>
    </row>
    <row r="14007" spans="1:3" x14ac:dyDescent="0.2">
      <c r="A14007" s="1">
        <v>14006</v>
      </c>
      <c r="B14007" s="1" t="s">
        <v>14013</v>
      </c>
      <c r="C14007" s="1" t="s">
        <v>5</v>
      </c>
    </row>
    <row r="14008" spans="1:3" x14ac:dyDescent="0.2">
      <c r="A14008" s="1">
        <v>14007</v>
      </c>
      <c r="B14008" s="1" t="s">
        <v>14014</v>
      </c>
      <c r="C14008" s="1" t="s">
        <v>307</v>
      </c>
    </row>
    <row r="14009" spans="1:3" x14ac:dyDescent="0.2">
      <c r="A14009" s="1">
        <v>14008</v>
      </c>
      <c r="B14009" s="1" t="s">
        <v>14015</v>
      </c>
      <c r="C14009" s="1" t="s">
        <v>307</v>
      </c>
    </row>
    <row r="14010" spans="1:3" x14ac:dyDescent="0.2">
      <c r="A14010" s="1">
        <v>14009</v>
      </c>
      <c r="B14010" s="1" t="s">
        <v>14016</v>
      </c>
      <c r="C14010" s="1" t="s">
        <v>307</v>
      </c>
    </row>
    <row r="14011" spans="1:3" x14ac:dyDescent="0.2">
      <c r="A14011" s="1">
        <v>14010</v>
      </c>
      <c r="B14011" s="1" t="s">
        <v>14017</v>
      </c>
      <c r="C14011" s="1" t="s">
        <v>307</v>
      </c>
    </row>
    <row r="14012" spans="1:3" x14ac:dyDescent="0.2">
      <c r="A14012" s="1">
        <v>14011</v>
      </c>
      <c r="B14012" s="1" t="s">
        <v>14018</v>
      </c>
      <c r="C14012" s="1" t="s">
        <v>5</v>
      </c>
    </row>
    <row r="14013" spans="1:3" x14ac:dyDescent="0.2">
      <c r="A14013" s="1">
        <v>14012</v>
      </c>
      <c r="B14013" s="1" t="s">
        <v>14019</v>
      </c>
      <c r="C14013" s="1" t="s">
        <v>307</v>
      </c>
    </row>
    <row r="14014" spans="1:3" x14ac:dyDescent="0.2">
      <c r="A14014" s="1">
        <v>14013</v>
      </c>
      <c r="B14014" s="1" t="s">
        <v>14020</v>
      </c>
      <c r="C14014" s="1" t="s">
        <v>307</v>
      </c>
    </row>
    <row r="14015" spans="1:3" x14ac:dyDescent="0.2">
      <c r="A14015" s="1">
        <v>14014</v>
      </c>
      <c r="B14015" s="1" t="s">
        <v>14021</v>
      </c>
      <c r="C14015" s="1" t="s">
        <v>60</v>
      </c>
    </row>
    <row r="14016" spans="1:3" x14ac:dyDescent="0.2">
      <c r="A14016" s="1">
        <v>14015</v>
      </c>
      <c r="B14016" s="1" t="s">
        <v>14022</v>
      </c>
      <c r="C14016" s="1" t="s">
        <v>60</v>
      </c>
    </row>
    <row r="14017" spans="1:3" x14ac:dyDescent="0.2">
      <c r="A14017" s="1">
        <v>14016</v>
      </c>
      <c r="B14017" s="1" t="s">
        <v>14023</v>
      </c>
      <c r="C14017" s="1" t="s">
        <v>5</v>
      </c>
    </row>
    <row r="14018" spans="1:3" x14ac:dyDescent="0.2">
      <c r="A14018" s="1">
        <v>14017</v>
      </c>
      <c r="B14018" s="1" t="s">
        <v>14024</v>
      </c>
      <c r="C14018" s="1" t="s">
        <v>307</v>
      </c>
    </row>
    <row r="14019" spans="1:3" x14ac:dyDescent="0.2">
      <c r="A14019" s="1">
        <v>14018</v>
      </c>
      <c r="B14019" s="1" t="s">
        <v>14025</v>
      </c>
      <c r="C14019" s="1" t="s">
        <v>5</v>
      </c>
    </row>
    <row r="14020" spans="1:3" x14ac:dyDescent="0.2">
      <c r="A14020" s="1">
        <v>14019</v>
      </c>
      <c r="B14020" s="1" t="s">
        <v>14026</v>
      </c>
      <c r="C14020" s="1" t="s">
        <v>5</v>
      </c>
    </row>
    <row r="14021" spans="1:3" x14ac:dyDescent="0.2">
      <c r="A14021" s="1">
        <v>14020</v>
      </c>
      <c r="B14021" s="1" t="s">
        <v>14027</v>
      </c>
      <c r="C14021" s="1" t="s">
        <v>5</v>
      </c>
    </row>
    <row r="14022" spans="1:3" x14ac:dyDescent="0.2">
      <c r="A14022" s="1">
        <v>14021</v>
      </c>
      <c r="B14022" s="1" t="s">
        <v>14028</v>
      </c>
      <c r="C14022" s="1" t="s">
        <v>5</v>
      </c>
    </row>
    <row r="14023" spans="1:3" x14ac:dyDescent="0.2">
      <c r="A14023" s="1">
        <v>14022</v>
      </c>
      <c r="B14023" s="1" t="s">
        <v>14029</v>
      </c>
      <c r="C14023" s="1" t="s">
        <v>5</v>
      </c>
    </row>
    <row r="14024" spans="1:3" x14ac:dyDescent="0.2">
      <c r="A14024" s="1">
        <v>14023</v>
      </c>
      <c r="B14024" s="1" t="s">
        <v>14030</v>
      </c>
      <c r="C14024" s="1" t="s">
        <v>5</v>
      </c>
    </row>
    <row r="14025" spans="1:3" x14ac:dyDescent="0.2">
      <c r="A14025" s="1">
        <v>14024</v>
      </c>
      <c r="B14025" s="1" t="s">
        <v>14031</v>
      </c>
      <c r="C14025" s="1" t="s">
        <v>60</v>
      </c>
    </row>
    <row r="14026" spans="1:3" x14ac:dyDescent="0.2">
      <c r="A14026" s="1">
        <v>14025</v>
      </c>
      <c r="B14026" s="1" t="s">
        <v>14032</v>
      </c>
      <c r="C14026" s="1" t="s">
        <v>307</v>
      </c>
    </row>
    <row r="14027" spans="1:3" x14ac:dyDescent="0.2">
      <c r="A14027" s="1">
        <v>14026</v>
      </c>
      <c r="B14027" s="1" t="s">
        <v>14033</v>
      </c>
      <c r="C14027" s="1" t="s">
        <v>5</v>
      </c>
    </row>
    <row r="14028" spans="1:3" x14ac:dyDescent="0.2">
      <c r="A14028" s="1">
        <v>14027</v>
      </c>
      <c r="B14028" s="1" t="s">
        <v>14034</v>
      </c>
      <c r="C14028" s="1" t="s">
        <v>307</v>
      </c>
    </row>
    <row r="14029" spans="1:3" x14ac:dyDescent="0.2">
      <c r="A14029" s="1">
        <v>14028</v>
      </c>
      <c r="B14029" s="1" t="s">
        <v>14035</v>
      </c>
      <c r="C14029" s="1" t="s">
        <v>307</v>
      </c>
    </row>
    <row r="14030" spans="1:3" x14ac:dyDescent="0.2">
      <c r="A14030" s="1">
        <v>14029</v>
      </c>
      <c r="B14030" s="1" t="s">
        <v>14036</v>
      </c>
      <c r="C14030" s="1" t="s">
        <v>307</v>
      </c>
    </row>
    <row r="14031" spans="1:3" x14ac:dyDescent="0.2">
      <c r="A14031" s="1">
        <v>14030</v>
      </c>
      <c r="B14031" s="1" t="s">
        <v>14037</v>
      </c>
      <c r="C14031" s="1" t="s">
        <v>307</v>
      </c>
    </row>
    <row r="14032" spans="1:3" x14ac:dyDescent="0.2">
      <c r="A14032" s="1">
        <v>14031</v>
      </c>
      <c r="B14032" s="1" t="s">
        <v>14038</v>
      </c>
      <c r="C14032" s="1" t="s">
        <v>5</v>
      </c>
    </row>
    <row r="14033" spans="1:3" x14ac:dyDescent="0.2">
      <c r="A14033" s="1">
        <v>14032</v>
      </c>
      <c r="B14033" s="1" t="s">
        <v>14039</v>
      </c>
      <c r="C14033" s="1" t="s">
        <v>307</v>
      </c>
    </row>
    <row r="14034" spans="1:3" x14ac:dyDescent="0.2">
      <c r="A14034" s="1">
        <v>14033</v>
      </c>
      <c r="B14034" s="1" t="s">
        <v>14040</v>
      </c>
      <c r="C14034" s="1" t="s">
        <v>307</v>
      </c>
    </row>
    <row r="14035" spans="1:3" x14ac:dyDescent="0.2">
      <c r="A14035" s="1">
        <v>14034</v>
      </c>
      <c r="B14035" s="1" t="s">
        <v>14041</v>
      </c>
      <c r="C14035" s="1" t="s">
        <v>307</v>
      </c>
    </row>
    <row r="14036" spans="1:3" x14ac:dyDescent="0.2">
      <c r="A14036" s="1">
        <v>14035</v>
      </c>
      <c r="B14036" s="1" t="s">
        <v>14042</v>
      </c>
      <c r="C14036" s="1" t="s">
        <v>307</v>
      </c>
    </row>
    <row r="14037" spans="1:3" x14ac:dyDescent="0.2">
      <c r="A14037" s="1">
        <v>14036</v>
      </c>
      <c r="B14037" s="1" t="s">
        <v>14043</v>
      </c>
      <c r="C14037" s="1" t="s">
        <v>60</v>
      </c>
    </row>
    <row r="14038" spans="1:3" x14ac:dyDescent="0.2">
      <c r="A14038" s="1">
        <v>14037</v>
      </c>
      <c r="B14038" s="1" t="s">
        <v>14044</v>
      </c>
      <c r="C14038" s="1" t="s">
        <v>60</v>
      </c>
    </row>
    <row r="14039" spans="1:3" x14ac:dyDescent="0.2">
      <c r="A14039" s="1">
        <v>14038</v>
      </c>
      <c r="B14039" s="1" t="s">
        <v>14045</v>
      </c>
      <c r="C14039" s="1" t="s">
        <v>5</v>
      </c>
    </row>
    <row r="14040" spans="1:3" x14ac:dyDescent="0.2">
      <c r="A14040" s="1">
        <v>14039</v>
      </c>
      <c r="B14040" s="1" t="s">
        <v>14046</v>
      </c>
      <c r="C14040" s="1" t="s">
        <v>5</v>
      </c>
    </row>
    <row r="14041" spans="1:3" x14ac:dyDescent="0.2">
      <c r="A14041" s="1">
        <v>14040</v>
      </c>
      <c r="B14041" s="1" t="s">
        <v>14047</v>
      </c>
      <c r="C14041" s="1" t="s">
        <v>307</v>
      </c>
    </row>
    <row r="14042" spans="1:3" x14ac:dyDescent="0.2">
      <c r="A14042" s="1">
        <v>14041</v>
      </c>
      <c r="B14042" s="1" t="s">
        <v>14048</v>
      </c>
      <c r="C14042" s="1" t="s">
        <v>307</v>
      </c>
    </row>
    <row r="14043" spans="1:3" x14ac:dyDescent="0.2">
      <c r="A14043" s="1">
        <v>14042</v>
      </c>
      <c r="B14043" s="1" t="s">
        <v>14049</v>
      </c>
      <c r="C14043" s="1" t="s">
        <v>307</v>
      </c>
    </row>
    <row r="14044" spans="1:3" x14ac:dyDescent="0.2">
      <c r="A14044" s="1">
        <v>14043</v>
      </c>
      <c r="B14044" s="1" t="s">
        <v>14050</v>
      </c>
      <c r="C14044" s="1" t="s">
        <v>60</v>
      </c>
    </row>
    <row r="14045" spans="1:3" x14ac:dyDescent="0.2">
      <c r="A14045" s="1">
        <v>14044</v>
      </c>
      <c r="B14045" s="1" t="s">
        <v>14051</v>
      </c>
      <c r="C14045" s="1" t="s">
        <v>60</v>
      </c>
    </row>
    <row r="14046" spans="1:3" x14ac:dyDescent="0.2">
      <c r="A14046" s="1">
        <v>14045</v>
      </c>
      <c r="B14046" s="1" t="s">
        <v>14052</v>
      </c>
      <c r="C14046" s="1" t="s">
        <v>307</v>
      </c>
    </row>
    <row r="14047" spans="1:3" x14ac:dyDescent="0.2">
      <c r="A14047" s="1">
        <v>14046</v>
      </c>
      <c r="B14047" s="1" t="s">
        <v>14053</v>
      </c>
      <c r="C14047" s="1" t="s">
        <v>307</v>
      </c>
    </row>
    <row r="14048" spans="1:3" x14ac:dyDescent="0.2">
      <c r="A14048" s="1">
        <v>14047</v>
      </c>
      <c r="B14048" s="1" t="s">
        <v>14054</v>
      </c>
      <c r="C14048" s="1" t="s">
        <v>307</v>
      </c>
    </row>
    <row r="14049" spans="1:4" x14ac:dyDescent="0.2">
      <c r="A14049" s="1">
        <v>14048</v>
      </c>
      <c r="B14049" s="1" t="s">
        <v>14055</v>
      </c>
      <c r="C14049" s="1" t="s">
        <v>60</v>
      </c>
    </row>
    <row r="14050" spans="1:4" x14ac:dyDescent="0.2">
      <c r="A14050" s="1">
        <v>14049</v>
      </c>
      <c r="B14050" s="1" t="s">
        <v>14056</v>
      </c>
      <c r="C14050" s="1" t="s">
        <v>60</v>
      </c>
    </row>
    <row r="14051" spans="1:4" x14ac:dyDescent="0.2">
      <c r="A14051" s="1">
        <v>14050</v>
      </c>
      <c r="B14051" s="1" t="s">
        <v>14057</v>
      </c>
      <c r="C14051" s="1" t="s">
        <v>5</v>
      </c>
    </row>
    <row r="14052" spans="1:4" x14ac:dyDescent="0.2">
      <c r="A14052" s="1">
        <v>14051</v>
      </c>
      <c r="B14052" s="1" t="s">
        <v>14058</v>
      </c>
      <c r="C14052" s="1" t="s">
        <v>5</v>
      </c>
    </row>
    <row r="14053" spans="1:4" x14ac:dyDescent="0.2">
      <c r="A14053" s="1">
        <v>14052</v>
      </c>
      <c r="B14053" s="1" t="s">
        <v>14059</v>
      </c>
      <c r="C14053" s="1" t="s">
        <v>60</v>
      </c>
    </row>
    <row r="14054" spans="1:4" x14ac:dyDescent="0.2">
      <c r="A14054" s="1">
        <v>14053</v>
      </c>
      <c r="B14054" s="1" t="s">
        <v>14060</v>
      </c>
      <c r="C14054" s="1" t="s">
        <v>60</v>
      </c>
      <c r="D14054" s="1" t="s">
        <v>61</v>
      </c>
    </row>
    <row r="14055" spans="1:4" x14ac:dyDescent="0.2">
      <c r="A14055" s="1">
        <v>14054</v>
      </c>
      <c r="B14055" s="1" t="s">
        <v>14061</v>
      </c>
      <c r="C14055" s="1" t="s">
        <v>5</v>
      </c>
    </row>
    <row r="14056" spans="1:4" x14ac:dyDescent="0.2">
      <c r="A14056" s="1">
        <v>14055</v>
      </c>
      <c r="B14056" s="1" t="s">
        <v>14062</v>
      </c>
      <c r="C14056" s="1" t="s">
        <v>5</v>
      </c>
    </row>
    <row r="14057" spans="1:4" x14ac:dyDescent="0.2">
      <c r="A14057" s="1">
        <v>14056</v>
      </c>
      <c r="B14057" s="1" t="s">
        <v>14063</v>
      </c>
      <c r="C14057" s="1" t="s">
        <v>307</v>
      </c>
    </row>
    <row r="14058" spans="1:4" x14ac:dyDescent="0.2">
      <c r="A14058" s="1">
        <v>14057</v>
      </c>
      <c r="B14058" s="1" t="s">
        <v>14064</v>
      </c>
      <c r="C14058" s="1" t="s">
        <v>5</v>
      </c>
    </row>
    <row r="14059" spans="1:4" x14ac:dyDescent="0.2">
      <c r="A14059" s="1">
        <v>14058</v>
      </c>
      <c r="B14059" s="1" t="s">
        <v>14065</v>
      </c>
      <c r="C14059" s="1" t="s">
        <v>5</v>
      </c>
    </row>
    <row r="14060" spans="1:4" x14ac:dyDescent="0.2">
      <c r="A14060" s="1">
        <v>14059</v>
      </c>
      <c r="B14060" s="1" t="s">
        <v>14066</v>
      </c>
      <c r="C14060" s="1" t="s">
        <v>307</v>
      </c>
    </row>
    <row r="14061" spans="1:4" x14ac:dyDescent="0.2">
      <c r="A14061" s="1">
        <v>14060</v>
      </c>
      <c r="B14061" s="1" t="s">
        <v>14067</v>
      </c>
      <c r="C14061" s="1" t="s">
        <v>307</v>
      </c>
    </row>
    <row r="14062" spans="1:4" x14ac:dyDescent="0.2">
      <c r="A14062" s="1">
        <v>14061</v>
      </c>
      <c r="B14062" s="1" t="s">
        <v>14068</v>
      </c>
      <c r="C14062" s="1" t="s">
        <v>5</v>
      </c>
    </row>
    <row r="14063" spans="1:4" x14ac:dyDescent="0.2">
      <c r="A14063" s="1">
        <v>14062</v>
      </c>
      <c r="B14063" s="1" t="s">
        <v>14069</v>
      </c>
      <c r="C14063" s="1" t="s">
        <v>307</v>
      </c>
    </row>
    <row r="14064" spans="1:4" x14ac:dyDescent="0.2">
      <c r="A14064" s="1">
        <v>14063</v>
      </c>
      <c r="B14064" s="1" t="s">
        <v>14070</v>
      </c>
      <c r="C14064" s="1" t="s">
        <v>60</v>
      </c>
      <c r="D14064" s="1" t="s">
        <v>61</v>
      </c>
    </row>
    <row r="14065" spans="1:4" x14ac:dyDescent="0.2">
      <c r="A14065" s="1">
        <v>14064</v>
      </c>
      <c r="B14065" s="1" t="s">
        <v>14071</v>
      </c>
      <c r="C14065" s="1" t="s">
        <v>307</v>
      </c>
    </row>
    <row r="14066" spans="1:4" x14ac:dyDescent="0.2">
      <c r="A14066" s="1">
        <v>14065</v>
      </c>
      <c r="B14066" s="1" t="s">
        <v>14072</v>
      </c>
      <c r="C14066" s="1" t="s">
        <v>307</v>
      </c>
    </row>
    <row r="14067" spans="1:4" x14ac:dyDescent="0.2">
      <c r="A14067" s="1">
        <v>14066</v>
      </c>
      <c r="B14067" s="1" t="s">
        <v>14073</v>
      </c>
      <c r="C14067" s="1" t="s">
        <v>307</v>
      </c>
    </row>
    <row r="14068" spans="1:4" x14ac:dyDescent="0.2">
      <c r="A14068" s="1">
        <v>14067</v>
      </c>
      <c r="B14068" s="1" t="s">
        <v>14074</v>
      </c>
      <c r="C14068" s="1" t="s">
        <v>60</v>
      </c>
    </row>
    <row r="14069" spans="1:4" x14ac:dyDescent="0.2">
      <c r="A14069" s="1">
        <v>14068</v>
      </c>
      <c r="B14069" s="1" t="s">
        <v>14075</v>
      </c>
      <c r="C14069" s="1" t="s">
        <v>60</v>
      </c>
      <c r="D14069" s="1" t="s">
        <v>61</v>
      </c>
    </row>
    <row r="14070" spans="1:4" x14ac:dyDescent="0.2">
      <c r="A14070" s="1">
        <v>14069</v>
      </c>
      <c r="B14070" s="1" t="s">
        <v>14076</v>
      </c>
      <c r="C14070" s="1" t="s">
        <v>307</v>
      </c>
    </row>
    <row r="14071" spans="1:4" x14ac:dyDescent="0.2">
      <c r="A14071" s="1">
        <v>14070</v>
      </c>
      <c r="B14071" s="1" t="s">
        <v>14077</v>
      </c>
      <c r="C14071" s="1" t="s">
        <v>5</v>
      </c>
    </row>
    <row r="14072" spans="1:4" x14ac:dyDescent="0.2">
      <c r="A14072" s="1">
        <v>14071</v>
      </c>
      <c r="B14072" s="1" t="s">
        <v>14078</v>
      </c>
      <c r="C14072" s="1" t="s">
        <v>5</v>
      </c>
    </row>
    <row r="14073" spans="1:4" x14ac:dyDescent="0.2">
      <c r="A14073" s="1">
        <v>14072</v>
      </c>
      <c r="B14073" s="1" t="s">
        <v>14079</v>
      </c>
      <c r="C14073" s="1" t="s">
        <v>5</v>
      </c>
    </row>
    <row r="14074" spans="1:4" x14ac:dyDescent="0.2">
      <c r="A14074" s="1">
        <v>14073</v>
      </c>
      <c r="B14074" s="1" t="s">
        <v>14080</v>
      </c>
      <c r="C14074" s="1" t="s">
        <v>60</v>
      </c>
      <c r="D14074" s="1" t="s">
        <v>61</v>
      </c>
    </row>
    <row r="14075" spans="1:4" x14ac:dyDescent="0.2">
      <c r="A14075" s="1">
        <v>14074</v>
      </c>
      <c r="B14075" s="1" t="s">
        <v>14081</v>
      </c>
      <c r="C14075" s="1" t="s">
        <v>307</v>
      </c>
    </row>
    <row r="14076" spans="1:4" x14ac:dyDescent="0.2">
      <c r="A14076" s="1">
        <v>14075</v>
      </c>
      <c r="B14076" s="1" t="s">
        <v>14082</v>
      </c>
      <c r="C14076" s="1" t="s">
        <v>60</v>
      </c>
    </row>
    <row r="14077" spans="1:4" x14ac:dyDescent="0.2">
      <c r="A14077" s="1">
        <v>14076</v>
      </c>
      <c r="B14077" s="1" t="s">
        <v>14083</v>
      </c>
      <c r="C14077" s="1" t="s">
        <v>307</v>
      </c>
    </row>
    <row r="14078" spans="1:4" x14ac:dyDescent="0.2">
      <c r="A14078" s="1">
        <v>14077</v>
      </c>
      <c r="B14078" s="1" t="s">
        <v>14084</v>
      </c>
      <c r="C14078" s="1" t="s">
        <v>5</v>
      </c>
    </row>
    <row r="14079" spans="1:4" x14ac:dyDescent="0.2">
      <c r="A14079" s="1">
        <v>14078</v>
      </c>
      <c r="B14079" s="1" t="s">
        <v>14085</v>
      </c>
      <c r="C14079" s="1" t="s">
        <v>60</v>
      </c>
    </row>
    <row r="14080" spans="1:4" x14ac:dyDescent="0.2">
      <c r="A14080" s="1">
        <v>14079</v>
      </c>
      <c r="B14080" s="1" t="s">
        <v>14086</v>
      </c>
      <c r="C14080" s="1" t="s">
        <v>5</v>
      </c>
    </row>
    <row r="14081" spans="1:4" x14ac:dyDescent="0.2">
      <c r="A14081" s="1">
        <v>14080</v>
      </c>
      <c r="B14081" s="1" t="s">
        <v>14087</v>
      </c>
      <c r="C14081" s="1" t="s">
        <v>5</v>
      </c>
    </row>
    <row r="14082" spans="1:4" x14ac:dyDescent="0.2">
      <c r="A14082" s="1">
        <v>14081</v>
      </c>
      <c r="B14082" s="1" t="s">
        <v>14088</v>
      </c>
      <c r="C14082" s="1" t="s">
        <v>60</v>
      </c>
      <c r="D14082" s="1" t="s">
        <v>61</v>
      </c>
    </row>
    <row r="14083" spans="1:4" x14ac:dyDescent="0.2">
      <c r="A14083" s="1">
        <v>14082</v>
      </c>
      <c r="B14083" s="1" t="s">
        <v>14089</v>
      </c>
      <c r="C14083" s="1" t="s">
        <v>5</v>
      </c>
    </row>
    <row r="14084" spans="1:4" x14ac:dyDescent="0.2">
      <c r="A14084" s="1">
        <v>14083</v>
      </c>
      <c r="B14084" s="1" t="s">
        <v>14090</v>
      </c>
      <c r="C14084" s="1" t="s">
        <v>5</v>
      </c>
    </row>
    <row r="14085" spans="1:4" x14ac:dyDescent="0.2">
      <c r="A14085" s="1">
        <v>14084</v>
      </c>
      <c r="B14085" s="1" t="s">
        <v>14091</v>
      </c>
      <c r="C14085" s="1" t="s">
        <v>307</v>
      </c>
    </row>
    <row r="14086" spans="1:4" x14ac:dyDescent="0.2">
      <c r="A14086" s="1">
        <v>14085</v>
      </c>
      <c r="B14086" s="1" t="s">
        <v>14092</v>
      </c>
      <c r="C14086" s="1" t="s">
        <v>60</v>
      </c>
    </row>
    <row r="14087" spans="1:4" x14ac:dyDescent="0.2">
      <c r="A14087" s="1">
        <v>14086</v>
      </c>
      <c r="B14087" s="1" t="s">
        <v>14093</v>
      </c>
      <c r="C14087" s="1" t="s">
        <v>5</v>
      </c>
    </row>
    <row r="14088" spans="1:4" x14ac:dyDescent="0.2">
      <c r="A14088" s="1">
        <v>14087</v>
      </c>
      <c r="B14088" s="1" t="s">
        <v>14094</v>
      </c>
      <c r="C14088" s="1" t="s">
        <v>5</v>
      </c>
    </row>
    <row r="14089" spans="1:4" x14ac:dyDescent="0.2">
      <c r="A14089" s="1">
        <v>14088</v>
      </c>
      <c r="B14089" s="1" t="s">
        <v>14095</v>
      </c>
      <c r="C14089" s="1" t="s">
        <v>5</v>
      </c>
    </row>
    <row r="14090" spans="1:4" x14ac:dyDescent="0.2">
      <c r="A14090" s="1">
        <v>14089</v>
      </c>
      <c r="B14090" s="1" t="s">
        <v>14096</v>
      </c>
      <c r="C14090" s="1" t="s">
        <v>60</v>
      </c>
    </row>
    <row r="14091" spans="1:4" x14ac:dyDescent="0.2">
      <c r="A14091" s="1">
        <v>14090</v>
      </c>
      <c r="B14091" s="1" t="s">
        <v>14097</v>
      </c>
      <c r="C14091" s="1" t="s">
        <v>307</v>
      </c>
    </row>
    <row r="14092" spans="1:4" x14ac:dyDescent="0.2">
      <c r="A14092" s="1">
        <v>14091</v>
      </c>
      <c r="B14092" s="1" t="s">
        <v>14098</v>
      </c>
      <c r="C14092" s="1" t="s">
        <v>307</v>
      </c>
    </row>
    <row r="14093" spans="1:4" x14ac:dyDescent="0.2">
      <c r="A14093" s="1">
        <v>14092</v>
      </c>
      <c r="B14093" s="1" t="s">
        <v>14099</v>
      </c>
      <c r="C14093" s="1" t="s">
        <v>60</v>
      </c>
    </row>
    <row r="14094" spans="1:4" x14ac:dyDescent="0.2">
      <c r="A14094" s="1">
        <v>14093</v>
      </c>
      <c r="B14094" s="1" t="s">
        <v>14100</v>
      </c>
      <c r="C14094" s="1" t="s">
        <v>5</v>
      </c>
    </row>
    <row r="14095" spans="1:4" x14ac:dyDescent="0.2">
      <c r="A14095" s="1">
        <v>14094</v>
      </c>
      <c r="B14095" s="1" t="s">
        <v>14101</v>
      </c>
      <c r="C14095" s="1" t="s">
        <v>60</v>
      </c>
    </row>
    <row r="14096" spans="1:4" x14ac:dyDescent="0.2">
      <c r="A14096" s="1">
        <v>14095</v>
      </c>
      <c r="B14096" s="1" t="s">
        <v>14102</v>
      </c>
      <c r="C14096" s="1" t="s">
        <v>5</v>
      </c>
    </row>
    <row r="14097" spans="1:3" x14ac:dyDescent="0.2">
      <c r="A14097" s="1">
        <v>14096</v>
      </c>
      <c r="B14097" s="1" t="s">
        <v>14103</v>
      </c>
      <c r="C14097" s="1" t="s">
        <v>307</v>
      </c>
    </row>
    <row r="14098" spans="1:3" x14ac:dyDescent="0.2">
      <c r="A14098" s="1">
        <v>14097</v>
      </c>
      <c r="B14098" s="1" t="s">
        <v>14104</v>
      </c>
      <c r="C14098" s="1" t="s">
        <v>307</v>
      </c>
    </row>
    <row r="14099" spans="1:3" x14ac:dyDescent="0.2">
      <c r="A14099" s="1">
        <v>14098</v>
      </c>
      <c r="B14099" s="1" t="s">
        <v>14105</v>
      </c>
      <c r="C14099" s="1" t="s">
        <v>60</v>
      </c>
    </row>
    <row r="14100" spans="1:3" x14ac:dyDescent="0.2">
      <c r="A14100" s="1">
        <v>14099</v>
      </c>
      <c r="B14100" s="1" t="s">
        <v>14106</v>
      </c>
      <c r="C14100" s="1" t="s">
        <v>60</v>
      </c>
    </row>
    <row r="14101" spans="1:3" x14ac:dyDescent="0.2">
      <c r="A14101" s="1">
        <v>14100</v>
      </c>
      <c r="B14101" s="1" t="s">
        <v>14107</v>
      </c>
      <c r="C14101" s="1" t="s">
        <v>5</v>
      </c>
    </row>
    <row r="14102" spans="1:3" x14ac:dyDescent="0.2">
      <c r="A14102" s="1">
        <v>14101</v>
      </c>
      <c r="B14102" s="1" t="s">
        <v>14108</v>
      </c>
      <c r="C14102" s="1" t="s">
        <v>5</v>
      </c>
    </row>
    <row r="14103" spans="1:3" x14ac:dyDescent="0.2">
      <c r="A14103" s="1">
        <v>14102</v>
      </c>
      <c r="B14103" s="1" t="s">
        <v>14109</v>
      </c>
      <c r="C14103" s="1" t="s">
        <v>5</v>
      </c>
    </row>
    <row r="14104" spans="1:3" x14ac:dyDescent="0.2">
      <c r="A14104" s="1">
        <v>14103</v>
      </c>
      <c r="B14104" s="1" t="s">
        <v>14110</v>
      </c>
      <c r="C14104" s="1" t="s">
        <v>5</v>
      </c>
    </row>
    <row r="14105" spans="1:3" x14ac:dyDescent="0.2">
      <c r="A14105" s="1">
        <v>14104</v>
      </c>
      <c r="B14105" s="1" t="s">
        <v>14111</v>
      </c>
      <c r="C14105" s="1" t="s">
        <v>60</v>
      </c>
    </row>
    <row r="14106" spans="1:3" x14ac:dyDescent="0.2">
      <c r="A14106" s="1">
        <v>14105</v>
      </c>
      <c r="B14106" s="1" t="s">
        <v>14112</v>
      </c>
      <c r="C14106" s="1" t="s">
        <v>5</v>
      </c>
    </row>
    <row r="14107" spans="1:3" x14ac:dyDescent="0.2">
      <c r="A14107" s="1">
        <v>14106</v>
      </c>
      <c r="B14107" s="1" t="s">
        <v>14113</v>
      </c>
      <c r="C14107" s="1" t="s">
        <v>5</v>
      </c>
    </row>
    <row r="14108" spans="1:3" x14ac:dyDescent="0.2">
      <c r="A14108" s="1">
        <v>14107</v>
      </c>
      <c r="B14108" s="1" t="s">
        <v>14114</v>
      </c>
      <c r="C14108" s="1" t="s">
        <v>60</v>
      </c>
    </row>
    <row r="14109" spans="1:3" x14ac:dyDescent="0.2">
      <c r="A14109" s="1">
        <v>14108</v>
      </c>
      <c r="B14109" s="1" t="s">
        <v>14115</v>
      </c>
      <c r="C14109" s="1" t="s">
        <v>5</v>
      </c>
    </row>
    <row r="14110" spans="1:3" x14ac:dyDescent="0.2">
      <c r="A14110" s="1">
        <v>14109</v>
      </c>
      <c r="B14110" s="1" t="s">
        <v>14116</v>
      </c>
      <c r="C14110" s="1" t="s">
        <v>307</v>
      </c>
    </row>
    <row r="14111" spans="1:3" x14ac:dyDescent="0.2">
      <c r="A14111" s="1">
        <v>14110</v>
      </c>
      <c r="B14111" s="1" t="s">
        <v>14117</v>
      </c>
      <c r="C14111" s="1" t="s">
        <v>5</v>
      </c>
    </row>
    <row r="14112" spans="1:3" x14ac:dyDescent="0.2">
      <c r="A14112" s="1">
        <v>14111</v>
      </c>
      <c r="B14112" s="1" t="s">
        <v>14118</v>
      </c>
      <c r="C14112" s="1" t="s">
        <v>5</v>
      </c>
    </row>
    <row r="14113" spans="1:4" x14ac:dyDescent="0.2">
      <c r="A14113" s="1">
        <v>14112</v>
      </c>
      <c r="B14113" s="1" t="s">
        <v>14119</v>
      </c>
      <c r="C14113" s="1" t="s">
        <v>5</v>
      </c>
    </row>
    <row r="14114" spans="1:4" x14ac:dyDescent="0.2">
      <c r="A14114" s="1">
        <v>14113</v>
      </c>
      <c r="B14114" s="1" t="s">
        <v>14120</v>
      </c>
      <c r="C14114" s="1" t="s">
        <v>60</v>
      </c>
    </row>
    <row r="14115" spans="1:4" x14ac:dyDescent="0.2">
      <c r="A14115" s="1">
        <v>14114</v>
      </c>
      <c r="B14115" s="1" t="s">
        <v>14121</v>
      </c>
      <c r="C14115" s="1" t="s">
        <v>307</v>
      </c>
    </row>
    <row r="14116" spans="1:4" x14ac:dyDescent="0.2">
      <c r="A14116" s="1">
        <v>14115</v>
      </c>
      <c r="B14116" s="1" t="s">
        <v>14122</v>
      </c>
      <c r="C14116" s="1" t="s">
        <v>60</v>
      </c>
    </row>
    <row r="14117" spans="1:4" x14ac:dyDescent="0.2">
      <c r="A14117" s="1">
        <v>14116</v>
      </c>
      <c r="B14117" s="1" t="s">
        <v>14123</v>
      </c>
      <c r="C14117" s="1" t="s">
        <v>5</v>
      </c>
    </row>
    <row r="14118" spans="1:4" x14ac:dyDescent="0.2">
      <c r="A14118" s="1">
        <v>14117</v>
      </c>
      <c r="B14118" s="1" t="s">
        <v>14124</v>
      </c>
      <c r="C14118" s="1" t="s">
        <v>60</v>
      </c>
      <c r="D14118" s="1" t="s">
        <v>61</v>
      </c>
    </row>
    <row r="14119" spans="1:4" x14ac:dyDescent="0.2">
      <c r="A14119" s="1">
        <v>14118</v>
      </c>
      <c r="B14119" s="1" t="s">
        <v>14125</v>
      </c>
      <c r="C14119" s="1" t="s">
        <v>5</v>
      </c>
    </row>
    <row r="14120" spans="1:4" x14ac:dyDescent="0.2">
      <c r="A14120" s="1">
        <v>14119</v>
      </c>
      <c r="B14120" s="1" t="s">
        <v>14126</v>
      </c>
      <c r="C14120" s="1" t="s">
        <v>307</v>
      </c>
    </row>
    <row r="14121" spans="1:4" x14ac:dyDescent="0.2">
      <c r="A14121" s="1">
        <v>14120</v>
      </c>
      <c r="B14121" s="1" t="s">
        <v>14127</v>
      </c>
      <c r="C14121" s="1" t="s">
        <v>5</v>
      </c>
    </row>
    <row r="14122" spans="1:4" x14ac:dyDescent="0.2">
      <c r="A14122" s="1">
        <v>14121</v>
      </c>
      <c r="B14122" s="1" t="s">
        <v>14128</v>
      </c>
      <c r="C14122" s="1" t="s">
        <v>60</v>
      </c>
    </row>
    <row r="14123" spans="1:4" x14ac:dyDescent="0.2">
      <c r="A14123" s="1">
        <v>14122</v>
      </c>
      <c r="B14123" s="1" t="s">
        <v>14129</v>
      </c>
      <c r="C14123" s="1" t="s">
        <v>5</v>
      </c>
    </row>
    <row r="14124" spans="1:4" x14ac:dyDescent="0.2">
      <c r="A14124" s="1">
        <v>14123</v>
      </c>
      <c r="B14124" s="1" t="s">
        <v>14130</v>
      </c>
      <c r="C14124" s="1" t="s">
        <v>307</v>
      </c>
    </row>
    <row r="14125" spans="1:4" x14ac:dyDescent="0.2">
      <c r="A14125" s="1">
        <v>14124</v>
      </c>
      <c r="B14125" s="1" t="s">
        <v>14131</v>
      </c>
      <c r="C14125" s="1" t="s">
        <v>60</v>
      </c>
      <c r="D14125" s="1" t="s">
        <v>61</v>
      </c>
    </row>
    <row r="14126" spans="1:4" x14ac:dyDescent="0.2">
      <c r="A14126" s="1">
        <v>14125</v>
      </c>
      <c r="B14126" s="1" t="s">
        <v>14132</v>
      </c>
      <c r="C14126" s="1" t="s">
        <v>60</v>
      </c>
    </row>
    <row r="14127" spans="1:4" x14ac:dyDescent="0.2">
      <c r="A14127" s="1">
        <v>14126</v>
      </c>
      <c r="B14127" s="1" t="s">
        <v>14133</v>
      </c>
      <c r="C14127" s="1" t="s">
        <v>60</v>
      </c>
      <c r="D14127" s="1" t="s">
        <v>61</v>
      </c>
    </row>
    <row r="14128" spans="1:4" x14ac:dyDescent="0.2">
      <c r="A14128" s="1">
        <v>14127</v>
      </c>
      <c r="B14128" s="1" t="s">
        <v>14134</v>
      </c>
      <c r="C14128" s="1" t="s">
        <v>5</v>
      </c>
    </row>
    <row r="14129" spans="1:4" x14ac:dyDescent="0.2">
      <c r="A14129" s="1">
        <v>14128</v>
      </c>
      <c r="B14129" s="1" t="s">
        <v>14135</v>
      </c>
      <c r="C14129" s="1" t="s">
        <v>60</v>
      </c>
    </row>
    <row r="14130" spans="1:4" x14ac:dyDescent="0.2">
      <c r="A14130" s="1">
        <v>14129</v>
      </c>
      <c r="B14130" s="1" t="s">
        <v>14136</v>
      </c>
      <c r="C14130" s="1" t="s">
        <v>60</v>
      </c>
    </row>
    <row r="14131" spans="1:4" x14ac:dyDescent="0.2">
      <c r="A14131" s="1">
        <v>14130</v>
      </c>
      <c r="B14131" s="1" t="s">
        <v>14137</v>
      </c>
      <c r="C14131" s="1" t="s">
        <v>5</v>
      </c>
    </row>
    <row r="14132" spans="1:4" x14ac:dyDescent="0.2">
      <c r="A14132" s="1">
        <v>14131</v>
      </c>
      <c r="B14132" s="1" t="s">
        <v>14138</v>
      </c>
      <c r="C14132" s="1" t="s">
        <v>60</v>
      </c>
    </row>
    <row r="14133" spans="1:4" x14ac:dyDescent="0.2">
      <c r="A14133" s="1">
        <v>14132</v>
      </c>
      <c r="B14133" s="1" t="s">
        <v>14139</v>
      </c>
      <c r="C14133" s="1" t="s">
        <v>5</v>
      </c>
    </row>
    <row r="14134" spans="1:4" x14ac:dyDescent="0.2">
      <c r="A14134" s="1">
        <v>14133</v>
      </c>
      <c r="B14134" s="1" t="s">
        <v>14140</v>
      </c>
      <c r="C14134" s="1" t="s">
        <v>5</v>
      </c>
    </row>
    <row r="14135" spans="1:4" x14ac:dyDescent="0.2">
      <c r="A14135" s="1">
        <v>14134</v>
      </c>
      <c r="B14135" s="1" t="s">
        <v>14141</v>
      </c>
      <c r="C14135" s="1" t="s">
        <v>5</v>
      </c>
    </row>
    <row r="14136" spans="1:4" x14ac:dyDescent="0.2">
      <c r="A14136" s="1">
        <v>14135</v>
      </c>
      <c r="B14136" s="1" t="s">
        <v>14142</v>
      </c>
      <c r="C14136" s="1" t="s">
        <v>307</v>
      </c>
    </row>
    <row r="14137" spans="1:4" x14ac:dyDescent="0.2">
      <c r="A14137" s="1">
        <v>14136</v>
      </c>
      <c r="B14137" s="1" t="s">
        <v>14143</v>
      </c>
      <c r="C14137" s="1" t="s">
        <v>60</v>
      </c>
    </row>
    <row r="14138" spans="1:4" x14ac:dyDescent="0.2">
      <c r="A14138" s="1">
        <v>14137</v>
      </c>
      <c r="B14138" s="1" t="s">
        <v>14144</v>
      </c>
      <c r="C14138" s="1" t="s">
        <v>5</v>
      </c>
    </row>
    <row r="14139" spans="1:4" x14ac:dyDescent="0.2">
      <c r="A14139" s="1">
        <v>14138</v>
      </c>
      <c r="B14139" s="1" t="s">
        <v>14145</v>
      </c>
      <c r="C14139" s="1" t="s">
        <v>60</v>
      </c>
    </row>
    <row r="14140" spans="1:4" x14ac:dyDescent="0.2">
      <c r="A14140" s="1">
        <v>14139</v>
      </c>
      <c r="B14140" s="1" t="s">
        <v>14146</v>
      </c>
      <c r="C14140" s="1" t="s">
        <v>5</v>
      </c>
    </row>
    <row r="14141" spans="1:4" x14ac:dyDescent="0.2">
      <c r="A14141" s="1">
        <v>14140</v>
      </c>
      <c r="B14141" s="1" t="s">
        <v>14147</v>
      </c>
      <c r="C14141" s="1" t="s">
        <v>60</v>
      </c>
      <c r="D14141" s="1" t="s">
        <v>61</v>
      </c>
    </row>
    <row r="14142" spans="1:4" x14ac:dyDescent="0.2">
      <c r="A14142" s="1">
        <v>14141</v>
      </c>
      <c r="B14142" s="1" t="s">
        <v>14148</v>
      </c>
      <c r="C14142" s="1" t="s">
        <v>5</v>
      </c>
    </row>
    <row r="14143" spans="1:4" x14ac:dyDescent="0.2">
      <c r="A14143" s="1">
        <v>14142</v>
      </c>
      <c r="B14143" s="1" t="s">
        <v>14149</v>
      </c>
      <c r="C14143" s="1" t="s">
        <v>307</v>
      </c>
    </row>
    <row r="14144" spans="1:4" x14ac:dyDescent="0.2">
      <c r="A14144" s="1">
        <v>14143</v>
      </c>
      <c r="B14144" s="1" t="s">
        <v>14150</v>
      </c>
      <c r="C14144" s="1" t="s">
        <v>5</v>
      </c>
    </row>
    <row r="14145" spans="1:3" x14ac:dyDescent="0.2">
      <c r="A14145" s="1">
        <v>14144</v>
      </c>
      <c r="B14145" s="1" t="s">
        <v>14151</v>
      </c>
      <c r="C14145" s="1" t="s">
        <v>60</v>
      </c>
    </row>
    <row r="14146" spans="1:3" x14ac:dyDescent="0.2">
      <c r="A14146" s="1">
        <v>14145</v>
      </c>
      <c r="B14146" s="1" t="s">
        <v>14152</v>
      </c>
      <c r="C14146" s="1" t="s">
        <v>60</v>
      </c>
    </row>
    <row r="14147" spans="1:3" x14ac:dyDescent="0.2">
      <c r="A14147" s="1">
        <v>14146</v>
      </c>
      <c r="B14147" s="1" t="s">
        <v>14153</v>
      </c>
      <c r="C14147" s="1" t="s">
        <v>307</v>
      </c>
    </row>
    <row r="14148" spans="1:3" x14ac:dyDescent="0.2">
      <c r="A14148" s="1">
        <v>14147</v>
      </c>
      <c r="B14148" s="1" t="s">
        <v>14154</v>
      </c>
      <c r="C14148" s="1" t="s">
        <v>307</v>
      </c>
    </row>
    <row r="14149" spans="1:3" x14ac:dyDescent="0.2">
      <c r="A14149" s="1">
        <v>14148</v>
      </c>
      <c r="B14149" s="1" t="s">
        <v>14155</v>
      </c>
      <c r="C14149" s="1" t="s">
        <v>307</v>
      </c>
    </row>
    <row r="14150" spans="1:3" x14ac:dyDescent="0.2">
      <c r="A14150" s="1">
        <v>14149</v>
      </c>
      <c r="B14150" s="1" t="s">
        <v>14156</v>
      </c>
      <c r="C14150" s="1" t="s">
        <v>5</v>
      </c>
    </row>
    <row r="14151" spans="1:3" x14ac:dyDescent="0.2">
      <c r="A14151" s="1">
        <v>14150</v>
      </c>
      <c r="B14151" s="1" t="s">
        <v>14157</v>
      </c>
      <c r="C14151" s="1" t="s">
        <v>5</v>
      </c>
    </row>
    <row r="14152" spans="1:3" x14ac:dyDescent="0.2">
      <c r="A14152" s="1">
        <v>14151</v>
      </c>
      <c r="B14152" s="1" t="s">
        <v>14158</v>
      </c>
      <c r="C14152" s="1" t="s">
        <v>60</v>
      </c>
    </row>
    <row r="14153" spans="1:3" x14ac:dyDescent="0.2">
      <c r="A14153" s="1">
        <v>14152</v>
      </c>
      <c r="B14153" s="1" t="s">
        <v>14159</v>
      </c>
      <c r="C14153" s="1" t="s">
        <v>60</v>
      </c>
    </row>
    <row r="14154" spans="1:3" x14ac:dyDescent="0.2">
      <c r="A14154" s="1">
        <v>14153</v>
      </c>
      <c r="B14154" s="1" t="s">
        <v>14160</v>
      </c>
      <c r="C14154" s="1" t="s">
        <v>307</v>
      </c>
    </row>
    <row r="14155" spans="1:3" x14ac:dyDescent="0.2">
      <c r="A14155" s="1">
        <v>14154</v>
      </c>
      <c r="B14155" s="1" t="s">
        <v>14161</v>
      </c>
      <c r="C14155" s="1" t="s">
        <v>307</v>
      </c>
    </row>
    <row r="14156" spans="1:3" x14ac:dyDescent="0.2">
      <c r="A14156" s="1">
        <v>14155</v>
      </c>
      <c r="B14156" s="1" t="s">
        <v>14162</v>
      </c>
      <c r="C14156" s="1" t="s">
        <v>60</v>
      </c>
    </row>
    <row r="14157" spans="1:3" x14ac:dyDescent="0.2">
      <c r="A14157" s="1">
        <v>14156</v>
      </c>
      <c r="B14157" s="1" t="s">
        <v>14163</v>
      </c>
      <c r="C14157" s="1" t="s">
        <v>60</v>
      </c>
    </row>
    <row r="14158" spans="1:3" x14ac:dyDescent="0.2">
      <c r="A14158" s="1">
        <v>14157</v>
      </c>
      <c r="B14158" s="1" t="s">
        <v>14164</v>
      </c>
      <c r="C14158" s="1" t="s">
        <v>60</v>
      </c>
    </row>
    <row r="14159" spans="1:3" x14ac:dyDescent="0.2">
      <c r="A14159" s="1">
        <v>14158</v>
      </c>
      <c r="B14159" s="1" t="s">
        <v>14165</v>
      </c>
      <c r="C14159" s="1" t="s">
        <v>5</v>
      </c>
    </row>
    <row r="14160" spans="1:3" x14ac:dyDescent="0.2">
      <c r="A14160" s="1">
        <v>14159</v>
      </c>
      <c r="B14160" s="1" t="s">
        <v>14166</v>
      </c>
      <c r="C14160" s="1" t="s">
        <v>60</v>
      </c>
    </row>
    <row r="14161" spans="1:3" x14ac:dyDescent="0.2">
      <c r="A14161" s="1">
        <v>14160</v>
      </c>
      <c r="B14161" s="1" t="s">
        <v>14167</v>
      </c>
      <c r="C14161" s="1" t="s">
        <v>5</v>
      </c>
    </row>
    <row r="14162" spans="1:3" x14ac:dyDescent="0.2">
      <c r="A14162" s="1">
        <v>14161</v>
      </c>
      <c r="B14162" s="1" t="s">
        <v>14168</v>
      </c>
      <c r="C14162" s="1" t="s">
        <v>5</v>
      </c>
    </row>
    <row r="14163" spans="1:3" x14ac:dyDescent="0.2">
      <c r="A14163" s="1">
        <v>14162</v>
      </c>
      <c r="B14163" s="1" t="s">
        <v>14169</v>
      </c>
      <c r="C14163" s="1" t="s">
        <v>60</v>
      </c>
    </row>
    <row r="14164" spans="1:3" x14ac:dyDescent="0.2">
      <c r="A14164" s="1">
        <v>14163</v>
      </c>
      <c r="B14164" s="1" t="s">
        <v>14170</v>
      </c>
      <c r="C14164" s="1" t="s">
        <v>60</v>
      </c>
    </row>
    <row r="14165" spans="1:3" x14ac:dyDescent="0.2">
      <c r="A14165" s="1">
        <v>14164</v>
      </c>
      <c r="B14165" s="1" t="s">
        <v>14171</v>
      </c>
      <c r="C14165" s="1" t="s">
        <v>307</v>
      </c>
    </row>
    <row r="14166" spans="1:3" x14ac:dyDescent="0.2">
      <c r="A14166" s="1">
        <v>14165</v>
      </c>
      <c r="B14166" s="1" t="s">
        <v>14172</v>
      </c>
      <c r="C14166" s="1" t="s">
        <v>307</v>
      </c>
    </row>
    <row r="14167" spans="1:3" x14ac:dyDescent="0.2">
      <c r="A14167" s="1">
        <v>14166</v>
      </c>
      <c r="B14167" s="1" t="s">
        <v>14173</v>
      </c>
      <c r="C14167" s="1" t="s">
        <v>60</v>
      </c>
    </row>
    <row r="14168" spans="1:3" x14ac:dyDescent="0.2">
      <c r="A14168" s="1">
        <v>14167</v>
      </c>
      <c r="B14168" s="1" t="s">
        <v>14174</v>
      </c>
      <c r="C14168" s="1" t="s">
        <v>5</v>
      </c>
    </row>
    <row r="14169" spans="1:3" x14ac:dyDescent="0.2">
      <c r="A14169" s="1">
        <v>14168</v>
      </c>
      <c r="B14169" s="1" t="s">
        <v>14175</v>
      </c>
      <c r="C14169" s="1" t="s">
        <v>5</v>
      </c>
    </row>
    <row r="14170" spans="1:3" x14ac:dyDescent="0.2">
      <c r="A14170" s="1">
        <v>14169</v>
      </c>
      <c r="B14170" s="1" t="s">
        <v>14176</v>
      </c>
      <c r="C14170" s="1" t="s">
        <v>60</v>
      </c>
    </row>
    <row r="14171" spans="1:3" x14ac:dyDescent="0.2">
      <c r="A14171" s="1">
        <v>14170</v>
      </c>
      <c r="B14171" s="1" t="s">
        <v>14177</v>
      </c>
      <c r="C14171" s="1" t="s">
        <v>60</v>
      </c>
    </row>
    <row r="14172" spans="1:3" x14ac:dyDescent="0.2">
      <c r="A14172" s="1">
        <v>14171</v>
      </c>
      <c r="B14172" s="1" t="s">
        <v>14178</v>
      </c>
      <c r="C14172" s="1" t="s">
        <v>60</v>
      </c>
    </row>
    <row r="14173" spans="1:3" x14ac:dyDescent="0.2">
      <c r="A14173" s="1">
        <v>14172</v>
      </c>
      <c r="B14173" s="1" t="s">
        <v>14179</v>
      </c>
      <c r="C14173" s="1" t="s">
        <v>307</v>
      </c>
    </row>
    <row r="14174" spans="1:3" x14ac:dyDescent="0.2">
      <c r="A14174" s="1">
        <v>14173</v>
      </c>
      <c r="B14174" s="1" t="s">
        <v>14180</v>
      </c>
      <c r="C14174" s="1" t="s">
        <v>307</v>
      </c>
    </row>
    <row r="14175" spans="1:3" x14ac:dyDescent="0.2">
      <c r="A14175" s="1">
        <v>14174</v>
      </c>
      <c r="B14175" s="1" t="s">
        <v>14181</v>
      </c>
      <c r="C14175" s="1" t="s">
        <v>307</v>
      </c>
    </row>
    <row r="14176" spans="1:3" x14ac:dyDescent="0.2">
      <c r="A14176" s="1">
        <v>14175</v>
      </c>
      <c r="B14176" s="1" t="s">
        <v>14182</v>
      </c>
      <c r="C14176" s="1" t="s">
        <v>60</v>
      </c>
    </row>
    <row r="14177" spans="1:3" x14ac:dyDescent="0.2">
      <c r="A14177" s="1">
        <v>14176</v>
      </c>
      <c r="B14177" s="1" t="s">
        <v>14183</v>
      </c>
      <c r="C14177" s="1" t="s">
        <v>307</v>
      </c>
    </row>
    <row r="14178" spans="1:3" x14ac:dyDescent="0.2">
      <c r="A14178" s="1">
        <v>14177</v>
      </c>
      <c r="B14178" s="1" t="s">
        <v>14184</v>
      </c>
      <c r="C14178" s="1" t="s">
        <v>307</v>
      </c>
    </row>
    <row r="14179" spans="1:3" x14ac:dyDescent="0.2">
      <c r="A14179" s="1">
        <v>14178</v>
      </c>
      <c r="B14179" s="1" t="s">
        <v>14185</v>
      </c>
      <c r="C14179" s="1" t="s">
        <v>307</v>
      </c>
    </row>
    <row r="14180" spans="1:3" x14ac:dyDescent="0.2">
      <c r="A14180" s="1">
        <v>14179</v>
      </c>
      <c r="B14180" s="1" t="s">
        <v>14186</v>
      </c>
      <c r="C14180" s="1" t="s">
        <v>60</v>
      </c>
    </row>
    <row r="14181" spans="1:3" x14ac:dyDescent="0.2">
      <c r="A14181" s="1">
        <v>14180</v>
      </c>
      <c r="B14181" s="1" t="s">
        <v>14187</v>
      </c>
      <c r="C14181" s="1" t="s">
        <v>307</v>
      </c>
    </row>
    <row r="14182" spans="1:3" x14ac:dyDescent="0.2">
      <c r="A14182" s="1">
        <v>14181</v>
      </c>
      <c r="B14182" s="1" t="s">
        <v>14188</v>
      </c>
      <c r="C14182" s="1" t="s">
        <v>307</v>
      </c>
    </row>
    <row r="14183" spans="1:3" x14ac:dyDescent="0.2">
      <c r="A14183" s="1">
        <v>14182</v>
      </c>
      <c r="B14183" s="1" t="s">
        <v>14189</v>
      </c>
      <c r="C14183" s="1" t="s">
        <v>60</v>
      </c>
    </row>
    <row r="14184" spans="1:3" x14ac:dyDescent="0.2">
      <c r="A14184" s="1">
        <v>14183</v>
      </c>
      <c r="B14184" s="1" t="s">
        <v>14190</v>
      </c>
      <c r="C14184" s="1" t="s">
        <v>307</v>
      </c>
    </row>
    <row r="14185" spans="1:3" x14ac:dyDescent="0.2">
      <c r="A14185" s="1">
        <v>14184</v>
      </c>
      <c r="B14185" s="1" t="s">
        <v>14191</v>
      </c>
      <c r="C14185" s="1" t="s">
        <v>307</v>
      </c>
    </row>
    <row r="14186" spans="1:3" x14ac:dyDescent="0.2">
      <c r="A14186" s="1">
        <v>14185</v>
      </c>
      <c r="B14186" s="1" t="s">
        <v>14192</v>
      </c>
      <c r="C14186" s="1" t="s">
        <v>5</v>
      </c>
    </row>
    <row r="14187" spans="1:3" x14ac:dyDescent="0.2">
      <c r="A14187" s="1">
        <v>14186</v>
      </c>
      <c r="B14187" s="1" t="s">
        <v>14193</v>
      </c>
      <c r="C14187" s="1" t="s">
        <v>5</v>
      </c>
    </row>
    <row r="14188" spans="1:3" x14ac:dyDescent="0.2">
      <c r="A14188" s="1">
        <v>14187</v>
      </c>
      <c r="B14188" s="1" t="s">
        <v>14194</v>
      </c>
      <c r="C14188" s="1" t="s">
        <v>307</v>
      </c>
    </row>
    <row r="14189" spans="1:3" x14ac:dyDescent="0.2">
      <c r="A14189" s="1">
        <v>14188</v>
      </c>
      <c r="B14189" s="1" t="s">
        <v>14195</v>
      </c>
      <c r="C14189" s="1" t="s">
        <v>307</v>
      </c>
    </row>
    <row r="14190" spans="1:3" x14ac:dyDescent="0.2">
      <c r="A14190" s="1">
        <v>14189</v>
      </c>
      <c r="B14190" s="1" t="s">
        <v>14196</v>
      </c>
      <c r="C14190" s="1" t="s">
        <v>60</v>
      </c>
    </row>
    <row r="14191" spans="1:3" x14ac:dyDescent="0.2">
      <c r="A14191" s="1">
        <v>14190</v>
      </c>
      <c r="B14191" s="1" t="s">
        <v>14197</v>
      </c>
      <c r="C14191" s="1" t="s">
        <v>60</v>
      </c>
    </row>
    <row r="14192" spans="1:3" x14ac:dyDescent="0.2">
      <c r="A14192" s="1">
        <v>14191</v>
      </c>
      <c r="B14192" s="1" t="s">
        <v>14198</v>
      </c>
      <c r="C14192" s="1" t="s">
        <v>60</v>
      </c>
    </row>
    <row r="14193" spans="1:3" x14ac:dyDescent="0.2">
      <c r="A14193" s="1">
        <v>14192</v>
      </c>
      <c r="B14193" s="1" t="s">
        <v>14199</v>
      </c>
      <c r="C14193" s="1" t="s">
        <v>307</v>
      </c>
    </row>
    <row r="14194" spans="1:3" x14ac:dyDescent="0.2">
      <c r="A14194" s="1">
        <v>14193</v>
      </c>
      <c r="B14194" s="1" t="s">
        <v>14200</v>
      </c>
      <c r="C14194" s="1" t="s">
        <v>307</v>
      </c>
    </row>
    <row r="14195" spans="1:3" x14ac:dyDescent="0.2">
      <c r="A14195" s="1">
        <v>14194</v>
      </c>
      <c r="B14195" s="1" t="s">
        <v>14201</v>
      </c>
      <c r="C14195" s="1" t="s">
        <v>60</v>
      </c>
    </row>
    <row r="14196" spans="1:3" x14ac:dyDescent="0.2">
      <c r="A14196" s="1">
        <v>14195</v>
      </c>
      <c r="B14196" s="1" t="s">
        <v>14202</v>
      </c>
      <c r="C14196" s="1" t="s">
        <v>60</v>
      </c>
    </row>
    <row r="14197" spans="1:3" x14ac:dyDescent="0.2">
      <c r="A14197" s="1">
        <v>14196</v>
      </c>
      <c r="B14197" s="1" t="s">
        <v>14203</v>
      </c>
      <c r="C14197" s="1" t="s">
        <v>60</v>
      </c>
    </row>
    <row r="14198" spans="1:3" x14ac:dyDescent="0.2">
      <c r="A14198" s="1">
        <v>14197</v>
      </c>
      <c r="B14198" s="1" t="s">
        <v>14204</v>
      </c>
      <c r="C14198" s="1" t="s">
        <v>5</v>
      </c>
    </row>
    <row r="14199" spans="1:3" x14ac:dyDescent="0.2">
      <c r="A14199" s="1">
        <v>14198</v>
      </c>
      <c r="B14199" s="1" t="s">
        <v>14205</v>
      </c>
      <c r="C14199" s="1" t="s">
        <v>60</v>
      </c>
    </row>
    <row r="14200" spans="1:3" x14ac:dyDescent="0.2">
      <c r="A14200" s="1">
        <v>14199</v>
      </c>
      <c r="B14200" s="1" t="s">
        <v>14206</v>
      </c>
      <c r="C14200" s="1" t="s">
        <v>307</v>
      </c>
    </row>
    <row r="14201" spans="1:3" x14ac:dyDescent="0.2">
      <c r="A14201" s="1">
        <v>14200</v>
      </c>
      <c r="B14201" s="1" t="s">
        <v>14207</v>
      </c>
      <c r="C14201" s="1" t="s">
        <v>60</v>
      </c>
    </row>
    <row r="14202" spans="1:3" x14ac:dyDescent="0.2">
      <c r="A14202" s="1">
        <v>14201</v>
      </c>
      <c r="B14202" s="1" t="s">
        <v>14208</v>
      </c>
      <c r="C14202" s="1" t="s">
        <v>307</v>
      </c>
    </row>
    <row r="14203" spans="1:3" x14ac:dyDescent="0.2">
      <c r="A14203" s="1">
        <v>14202</v>
      </c>
      <c r="B14203" s="1" t="s">
        <v>14209</v>
      </c>
      <c r="C14203" s="1" t="s">
        <v>60</v>
      </c>
    </row>
    <row r="14204" spans="1:3" x14ac:dyDescent="0.2">
      <c r="A14204" s="1">
        <v>14203</v>
      </c>
      <c r="B14204" s="1" t="s">
        <v>14210</v>
      </c>
      <c r="C14204" s="1" t="s">
        <v>60</v>
      </c>
    </row>
    <row r="14205" spans="1:3" x14ac:dyDescent="0.2">
      <c r="A14205" s="1">
        <v>14204</v>
      </c>
      <c r="B14205" s="1" t="s">
        <v>14211</v>
      </c>
      <c r="C14205" s="1" t="s">
        <v>307</v>
      </c>
    </row>
    <row r="14206" spans="1:3" x14ac:dyDescent="0.2">
      <c r="A14206" s="1">
        <v>14205</v>
      </c>
      <c r="B14206" s="1" t="s">
        <v>14212</v>
      </c>
      <c r="C14206" s="1" t="s">
        <v>60</v>
      </c>
    </row>
    <row r="14207" spans="1:3" x14ac:dyDescent="0.2">
      <c r="A14207" s="1">
        <v>14206</v>
      </c>
      <c r="B14207" s="1" t="s">
        <v>14213</v>
      </c>
      <c r="C14207" s="1" t="s">
        <v>307</v>
      </c>
    </row>
    <row r="14208" spans="1:3" x14ac:dyDescent="0.2">
      <c r="A14208" s="1">
        <v>14207</v>
      </c>
      <c r="B14208" s="1" t="s">
        <v>14214</v>
      </c>
      <c r="C14208" s="1" t="s">
        <v>5</v>
      </c>
    </row>
    <row r="14209" spans="1:3" x14ac:dyDescent="0.2">
      <c r="A14209" s="1">
        <v>14208</v>
      </c>
      <c r="B14209" s="1" t="s">
        <v>14215</v>
      </c>
      <c r="C14209" s="1" t="s">
        <v>60</v>
      </c>
    </row>
    <row r="14210" spans="1:3" x14ac:dyDescent="0.2">
      <c r="A14210" s="1">
        <v>14209</v>
      </c>
      <c r="B14210" s="1" t="s">
        <v>14216</v>
      </c>
      <c r="C14210" s="1" t="s">
        <v>5</v>
      </c>
    </row>
    <row r="14211" spans="1:3" x14ac:dyDescent="0.2">
      <c r="A14211" s="1">
        <v>14210</v>
      </c>
      <c r="B14211" s="1" t="s">
        <v>14217</v>
      </c>
      <c r="C14211" s="1" t="s">
        <v>307</v>
      </c>
    </row>
    <row r="14212" spans="1:3" x14ac:dyDescent="0.2">
      <c r="A14212" s="1">
        <v>14211</v>
      </c>
      <c r="B14212" s="1" t="s">
        <v>14218</v>
      </c>
      <c r="C14212" s="1" t="s">
        <v>60</v>
      </c>
    </row>
    <row r="14213" spans="1:3" x14ac:dyDescent="0.2">
      <c r="A14213" s="1">
        <v>14212</v>
      </c>
      <c r="B14213" s="1" t="s">
        <v>14219</v>
      </c>
      <c r="C14213" s="1" t="s">
        <v>307</v>
      </c>
    </row>
    <row r="14214" spans="1:3" x14ac:dyDescent="0.2">
      <c r="A14214" s="1">
        <v>14213</v>
      </c>
      <c r="B14214" s="1" t="s">
        <v>14220</v>
      </c>
      <c r="C14214" s="1" t="s">
        <v>60</v>
      </c>
    </row>
    <row r="14215" spans="1:3" x14ac:dyDescent="0.2">
      <c r="A14215" s="1">
        <v>14214</v>
      </c>
      <c r="B14215" s="1" t="s">
        <v>14221</v>
      </c>
      <c r="C14215" s="1" t="s">
        <v>5</v>
      </c>
    </row>
    <row r="14216" spans="1:3" x14ac:dyDescent="0.2">
      <c r="A14216" s="1">
        <v>14215</v>
      </c>
      <c r="B14216" s="1" t="s">
        <v>14222</v>
      </c>
      <c r="C14216" s="1" t="s">
        <v>307</v>
      </c>
    </row>
    <row r="14217" spans="1:3" x14ac:dyDescent="0.2">
      <c r="A14217" s="1">
        <v>14216</v>
      </c>
      <c r="B14217" s="1" t="s">
        <v>14223</v>
      </c>
      <c r="C14217" s="1" t="s">
        <v>60</v>
      </c>
    </row>
    <row r="14218" spans="1:3" x14ac:dyDescent="0.2">
      <c r="A14218" s="1">
        <v>14217</v>
      </c>
      <c r="B14218" s="1" t="s">
        <v>14224</v>
      </c>
      <c r="C14218" s="1" t="s">
        <v>60</v>
      </c>
    </row>
    <row r="14219" spans="1:3" x14ac:dyDescent="0.2">
      <c r="A14219" s="1">
        <v>14218</v>
      </c>
      <c r="B14219" s="1" t="s">
        <v>14225</v>
      </c>
      <c r="C14219" s="1" t="s">
        <v>60</v>
      </c>
    </row>
    <row r="14220" spans="1:3" x14ac:dyDescent="0.2">
      <c r="A14220" s="1">
        <v>14219</v>
      </c>
      <c r="B14220" s="1" t="s">
        <v>14226</v>
      </c>
      <c r="C14220" s="1" t="s">
        <v>60</v>
      </c>
    </row>
    <row r="14221" spans="1:3" x14ac:dyDescent="0.2">
      <c r="A14221" s="1">
        <v>14220</v>
      </c>
      <c r="B14221" s="1" t="s">
        <v>14227</v>
      </c>
      <c r="C14221" s="1" t="s">
        <v>60</v>
      </c>
    </row>
    <row r="14222" spans="1:3" x14ac:dyDescent="0.2">
      <c r="A14222" s="1">
        <v>14221</v>
      </c>
      <c r="B14222" s="1" t="s">
        <v>14228</v>
      </c>
      <c r="C14222" s="1" t="s">
        <v>5</v>
      </c>
    </row>
    <row r="14223" spans="1:3" x14ac:dyDescent="0.2">
      <c r="A14223" s="1">
        <v>14222</v>
      </c>
      <c r="B14223" s="1" t="s">
        <v>14229</v>
      </c>
      <c r="C14223" s="1" t="s">
        <v>307</v>
      </c>
    </row>
    <row r="14224" spans="1:3" x14ac:dyDescent="0.2">
      <c r="A14224" s="1">
        <v>14223</v>
      </c>
      <c r="B14224" s="1" t="s">
        <v>14230</v>
      </c>
      <c r="C14224" s="1" t="s">
        <v>60</v>
      </c>
    </row>
    <row r="14225" spans="1:3" x14ac:dyDescent="0.2">
      <c r="A14225" s="1">
        <v>14224</v>
      </c>
      <c r="B14225" s="1" t="s">
        <v>14231</v>
      </c>
      <c r="C14225" s="1" t="s">
        <v>60</v>
      </c>
    </row>
    <row r="14226" spans="1:3" x14ac:dyDescent="0.2">
      <c r="A14226" s="1">
        <v>14225</v>
      </c>
      <c r="B14226" s="1" t="s">
        <v>14232</v>
      </c>
      <c r="C14226" s="1" t="s">
        <v>60</v>
      </c>
    </row>
    <row r="14227" spans="1:3" x14ac:dyDescent="0.2">
      <c r="A14227" s="1">
        <v>14226</v>
      </c>
      <c r="B14227" s="1" t="s">
        <v>14233</v>
      </c>
      <c r="C14227" s="1" t="s">
        <v>60</v>
      </c>
    </row>
    <row r="14228" spans="1:3" x14ac:dyDescent="0.2">
      <c r="A14228" s="1">
        <v>14227</v>
      </c>
      <c r="B14228" s="1" t="s">
        <v>14234</v>
      </c>
      <c r="C14228" s="1" t="s">
        <v>5</v>
      </c>
    </row>
    <row r="14229" spans="1:3" x14ac:dyDescent="0.2">
      <c r="A14229" s="1">
        <v>14228</v>
      </c>
      <c r="B14229" s="1" t="s">
        <v>14235</v>
      </c>
      <c r="C14229" s="1" t="s">
        <v>60</v>
      </c>
    </row>
    <row r="14230" spans="1:3" x14ac:dyDescent="0.2">
      <c r="A14230" s="1">
        <v>14229</v>
      </c>
      <c r="B14230" s="1" t="s">
        <v>14236</v>
      </c>
      <c r="C14230" s="1" t="s">
        <v>307</v>
      </c>
    </row>
    <row r="14231" spans="1:3" x14ac:dyDescent="0.2">
      <c r="A14231" s="1">
        <v>14230</v>
      </c>
      <c r="B14231" s="1" t="s">
        <v>14237</v>
      </c>
      <c r="C14231" s="1" t="s">
        <v>5</v>
      </c>
    </row>
    <row r="14232" spans="1:3" x14ac:dyDescent="0.2">
      <c r="A14232" s="1">
        <v>14231</v>
      </c>
      <c r="B14232" s="1" t="s">
        <v>14238</v>
      </c>
      <c r="C14232" s="1" t="s">
        <v>60</v>
      </c>
    </row>
    <row r="14233" spans="1:3" x14ac:dyDescent="0.2">
      <c r="A14233" s="1">
        <v>14232</v>
      </c>
      <c r="B14233" s="1" t="s">
        <v>14239</v>
      </c>
      <c r="C14233" s="1" t="s">
        <v>60</v>
      </c>
    </row>
    <row r="14234" spans="1:3" x14ac:dyDescent="0.2">
      <c r="A14234" s="1">
        <v>14233</v>
      </c>
      <c r="B14234" s="1" t="s">
        <v>14240</v>
      </c>
      <c r="C14234" s="1" t="s">
        <v>60</v>
      </c>
    </row>
    <row r="14235" spans="1:3" x14ac:dyDescent="0.2">
      <c r="A14235" s="1">
        <v>14234</v>
      </c>
      <c r="B14235" s="1" t="s">
        <v>14241</v>
      </c>
      <c r="C14235" s="1" t="s">
        <v>60</v>
      </c>
    </row>
    <row r="14236" spans="1:3" x14ac:dyDescent="0.2">
      <c r="A14236" s="1">
        <v>14235</v>
      </c>
      <c r="B14236" s="1" t="s">
        <v>14242</v>
      </c>
      <c r="C14236" s="1" t="s">
        <v>60</v>
      </c>
    </row>
    <row r="14237" spans="1:3" x14ac:dyDescent="0.2">
      <c r="A14237" s="1">
        <v>14236</v>
      </c>
      <c r="B14237" s="1" t="s">
        <v>14243</v>
      </c>
      <c r="C14237" s="1" t="s">
        <v>60</v>
      </c>
    </row>
    <row r="14238" spans="1:3" x14ac:dyDescent="0.2">
      <c r="A14238" s="1">
        <v>14237</v>
      </c>
      <c r="B14238" s="1" t="s">
        <v>14244</v>
      </c>
      <c r="C14238" s="1" t="s">
        <v>60</v>
      </c>
    </row>
    <row r="14239" spans="1:3" x14ac:dyDescent="0.2">
      <c r="A14239" s="1">
        <v>14238</v>
      </c>
      <c r="B14239" s="1" t="s">
        <v>14245</v>
      </c>
      <c r="C14239" s="1" t="s">
        <v>60</v>
      </c>
    </row>
    <row r="14240" spans="1:3" x14ac:dyDescent="0.2">
      <c r="A14240" s="1">
        <v>14239</v>
      </c>
      <c r="B14240" s="1" t="s">
        <v>14246</v>
      </c>
      <c r="C14240" s="1" t="s">
        <v>60</v>
      </c>
    </row>
    <row r="14241" spans="1:3" x14ac:dyDescent="0.2">
      <c r="A14241" s="1">
        <v>14240</v>
      </c>
      <c r="B14241" s="1" t="s">
        <v>14247</v>
      </c>
      <c r="C14241" s="1" t="s">
        <v>60</v>
      </c>
    </row>
    <row r="14242" spans="1:3" x14ac:dyDescent="0.2">
      <c r="A14242" s="1">
        <v>14241</v>
      </c>
      <c r="B14242" s="1" t="s">
        <v>14248</v>
      </c>
      <c r="C14242" s="1" t="s">
        <v>60</v>
      </c>
    </row>
    <row r="14243" spans="1:3" x14ac:dyDescent="0.2">
      <c r="A14243" s="1">
        <v>14242</v>
      </c>
      <c r="B14243" s="1" t="s">
        <v>14249</v>
      </c>
      <c r="C14243" s="1" t="s">
        <v>60</v>
      </c>
    </row>
    <row r="14244" spans="1:3" x14ac:dyDescent="0.2">
      <c r="A14244" s="1">
        <v>14243</v>
      </c>
      <c r="B14244" s="1" t="s">
        <v>14250</v>
      </c>
      <c r="C14244" s="1" t="s">
        <v>60</v>
      </c>
    </row>
    <row r="14245" spans="1:3" x14ac:dyDescent="0.2">
      <c r="A14245" s="1">
        <v>14244</v>
      </c>
      <c r="B14245" s="1" t="s">
        <v>14251</v>
      </c>
      <c r="C14245" s="1" t="s">
        <v>60</v>
      </c>
    </row>
    <row r="14246" spans="1:3" x14ac:dyDescent="0.2">
      <c r="A14246" s="1">
        <v>14245</v>
      </c>
      <c r="B14246" s="1" t="s">
        <v>14252</v>
      </c>
      <c r="C14246" s="1" t="s">
        <v>307</v>
      </c>
    </row>
    <row r="14247" spans="1:3" x14ac:dyDescent="0.2">
      <c r="A14247" s="1">
        <v>14246</v>
      </c>
      <c r="B14247" s="1" t="s">
        <v>14253</v>
      </c>
      <c r="C14247" s="1" t="s">
        <v>60</v>
      </c>
    </row>
    <row r="14248" spans="1:3" x14ac:dyDescent="0.2">
      <c r="A14248" s="1">
        <v>14247</v>
      </c>
      <c r="B14248" s="1" t="s">
        <v>14254</v>
      </c>
      <c r="C14248" s="1" t="s">
        <v>60</v>
      </c>
    </row>
    <row r="14249" spans="1:3" x14ac:dyDescent="0.2">
      <c r="A14249" s="1">
        <v>14248</v>
      </c>
      <c r="B14249" s="1" t="s">
        <v>14255</v>
      </c>
      <c r="C14249" s="1" t="s">
        <v>60</v>
      </c>
    </row>
    <row r="14250" spans="1:3" x14ac:dyDescent="0.2">
      <c r="A14250" s="1">
        <v>14249</v>
      </c>
      <c r="B14250" s="1" t="s">
        <v>14256</v>
      </c>
      <c r="C14250" s="1" t="s">
        <v>60</v>
      </c>
    </row>
    <row r="14251" spans="1:3" x14ac:dyDescent="0.2">
      <c r="A14251" s="1">
        <v>14250</v>
      </c>
      <c r="B14251" s="1" t="s">
        <v>14257</v>
      </c>
      <c r="C14251" s="1" t="s">
        <v>60</v>
      </c>
    </row>
    <row r="14252" spans="1:3" x14ac:dyDescent="0.2">
      <c r="A14252" s="1">
        <v>14251</v>
      </c>
      <c r="B14252" s="1" t="s">
        <v>14258</v>
      </c>
      <c r="C14252" s="1" t="s">
        <v>60</v>
      </c>
    </row>
    <row r="14253" spans="1:3" x14ac:dyDescent="0.2">
      <c r="A14253" s="1">
        <v>14252</v>
      </c>
      <c r="B14253" s="1" t="s">
        <v>14259</v>
      </c>
      <c r="C14253" s="1" t="s">
        <v>60</v>
      </c>
    </row>
    <row r="14254" spans="1:3" x14ac:dyDescent="0.2">
      <c r="A14254" s="1">
        <v>14253</v>
      </c>
      <c r="B14254" s="1" t="s">
        <v>14260</v>
      </c>
      <c r="C14254" s="1" t="s">
        <v>60</v>
      </c>
    </row>
    <row r="14255" spans="1:3" x14ac:dyDescent="0.2">
      <c r="A14255" s="1">
        <v>14254</v>
      </c>
      <c r="B14255" s="1" t="s">
        <v>14261</v>
      </c>
      <c r="C14255" s="1" t="s">
        <v>60</v>
      </c>
    </row>
    <row r="14256" spans="1:3" x14ac:dyDescent="0.2">
      <c r="A14256" s="1">
        <v>14255</v>
      </c>
      <c r="B14256" s="1" t="s">
        <v>14262</v>
      </c>
      <c r="C14256" s="1" t="s">
        <v>60</v>
      </c>
    </row>
    <row r="14257" spans="1:4" x14ac:dyDescent="0.2">
      <c r="A14257" s="1">
        <v>14256</v>
      </c>
      <c r="B14257" s="1" t="s">
        <v>14263</v>
      </c>
      <c r="C14257" s="1" t="s">
        <v>60</v>
      </c>
    </row>
    <row r="14258" spans="1:4" x14ac:dyDescent="0.2">
      <c r="A14258" s="1">
        <v>14257</v>
      </c>
      <c r="B14258" s="1" t="s">
        <v>14264</v>
      </c>
      <c r="C14258" s="1" t="s">
        <v>60</v>
      </c>
      <c r="D14258" s="1" t="s">
        <v>61</v>
      </c>
    </row>
    <row r="14259" spans="1:4" x14ac:dyDescent="0.2">
      <c r="A14259" s="1">
        <v>14258</v>
      </c>
      <c r="B14259" s="1" t="s">
        <v>14265</v>
      </c>
      <c r="C14259" s="1" t="s">
        <v>60</v>
      </c>
    </row>
    <row r="14260" spans="1:4" x14ac:dyDescent="0.2">
      <c r="A14260" s="1">
        <v>14259</v>
      </c>
      <c r="B14260" s="1" t="s">
        <v>14266</v>
      </c>
      <c r="C14260" s="1" t="s">
        <v>60</v>
      </c>
    </row>
    <row r="14261" spans="1:4" x14ac:dyDescent="0.2">
      <c r="A14261" s="1">
        <v>14260</v>
      </c>
      <c r="B14261" s="1" t="s">
        <v>14267</v>
      </c>
      <c r="C14261" s="1" t="s">
        <v>60</v>
      </c>
    </row>
    <row r="14262" spans="1:4" x14ac:dyDescent="0.2">
      <c r="A14262" s="1">
        <v>14261</v>
      </c>
      <c r="B14262" s="1" t="s">
        <v>14268</v>
      </c>
      <c r="C14262" s="1" t="s">
        <v>60</v>
      </c>
    </row>
    <row r="14263" spans="1:4" x14ac:dyDescent="0.2">
      <c r="A14263" s="1">
        <v>14262</v>
      </c>
      <c r="B14263" s="1" t="s">
        <v>14269</v>
      </c>
      <c r="C14263" s="1" t="s">
        <v>60</v>
      </c>
    </row>
    <row r="14264" spans="1:4" x14ac:dyDescent="0.2">
      <c r="A14264" s="1">
        <v>14263</v>
      </c>
      <c r="B14264" s="1" t="s">
        <v>14270</v>
      </c>
      <c r="C14264" s="1" t="s">
        <v>5</v>
      </c>
    </row>
    <row r="14265" spans="1:4" x14ac:dyDescent="0.2">
      <c r="A14265" s="1">
        <v>14264</v>
      </c>
      <c r="B14265" s="1" t="s">
        <v>14271</v>
      </c>
      <c r="C14265" s="1" t="s">
        <v>60</v>
      </c>
    </row>
    <row r="14266" spans="1:4" x14ac:dyDescent="0.2">
      <c r="A14266" s="1">
        <v>14265</v>
      </c>
      <c r="B14266" s="1" t="s">
        <v>14272</v>
      </c>
      <c r="C14266" s="1" t="s">
        <v>60</v>
      </c>
    </row>
    <row r="14267" spans="1:4" x14ac:dyDescent="0.2">
      <c r="A14267" s="1">
        <v>14266</v>
      </c>
      <c r="B14267" s="1" t="s">
        <v>14273</v>
      </c>
      <c r="C14267" s="1" t="s">
        <v>307</v>
      </c>
    </row>
    <row r="14268" spans="1:4" x14ac:dyDescent="0.2">
      <c r="A14268" s="1">
        <v>14267</v>
      </c>
      <c r="B14268" s="1" t="s">
        <v>14274</v>
      </c>
      <c r="C14268" s="1" t="s">
        <v>5</v>
      </c>
    </row>
    <row r="14269" spans="1:4" x14ac:dyDescent="0.2">
      <c r="A14269" s="1">
        <v>14268</v>
      </c>
      <c r="B14269" s="1" t="s">
        <v>14275</v>
      </c>
      <c r="C14269" s="1" t="s">
        <v>60</v>
      </c>
    </row>
    <row r="14270" spans="1:4" x14ac:dyDescent="0.2">
      <c r="A14270" s="1">
        <v>14269</v>
      </c>
      <c r="B14270" s="1" t="s">
        <v>14276</v>
      </c>
      <c r="C14270" s="1" t="s">
        <v>60</v>
      </c>
    </row>
    <row r="14271" spans="1:4" x14ac:dyDescent="0.2">
      <c r="A14271" s="1">
        <v>14270</v>
      </c>
      <c r="B14271" s="1" t="s">
        <v>14277</v>
      </c>
      <c r="C14271" s="1" t="s">
        <v>60</v>
      </c>
    </row>
    <row r="14272" spans="1:4" x14ac:dyDescent="0.2">
      <c r="A14272" s="1">
        <v>14271</v>
      </c>
      <c r="B14272" s="1" t="s">
        <v>14278</v>
      </c>
      <c r="C14272" s="1" t="s">
        <v>60</v>
      </c>
    </row>
    <row r="14273" spans="1:3" x14ac:dyDescent="0.2">
      <c r="A14273" s="1">
        <v>14272</v>
      </c>
      <c r="B14273" s="1" t="s">
        <v>14279</v>
      </c>
      <c r="C14273" s="1" t="s">
        <v>60</v>
      </c>
    </row>
    <row r="14274" spans="1:3" x14ac:dyDescent="0.2">
      <c r="A14274" s="1">
        <v>14273</v>
      </c>
      <c r="B14274" s="1" t="s">
        <v>14280</v>
      </c>
      <c r="C14274" s="1" t="s">
        <v>60</v>
      </c>
    </row>
    <row r="14275" spans="1:3" x14ac:dyDescent="0.2">
      <c r="A14275" s="1">
        <v>14274</v>
      </c>
      <c r="B14275" s="1" t="s">
        <v>14281</v>
      </c>
      <c r="C14275" s="1" t="s">
        <v>5</v>
      </c>
    </row>
    <row r="14276" spans="1:3" x14ac:dyDescent="0.2">
      <c r="A14276" s="1">
        <v>14275</v>
      </c>
      <c r="B14276" s="1" t="s">
        <v>14282</v>
      </c>
      <c r="C14276" s="1" t="s">
        <v>5</v>
      </c>
    </row>
    <row r="14277" spans="1:3" x14ac:dyDescent="0.2">
      <c r="A14277" s="1">
        <v>14276</v>
      </c>
      <c r="B14277" s="1" t="s">
        <v>14283</v>
      </c>
      <c r="C14277" s="1" t="s">
        <v>60</v>
      </c>
    </row>
    <row r="14278" spans="1:3" x14ac:dyDescent="0.2">
      <c r="A14278" s="1">
        <v>14277</v>
      </c>
      <c r="B14278" s="1" t="s">
        <v>14284</v>
      </c>
      <c r="C14278" s="1" t="s">
        <v>60</v>
      </c>
    </row>
    <row r="14279" spans="1:3" x14ac:dyDescent="0.2">
      <c r="A14279" s="1">
        <v>14278</v>
      </c>
      <c r="B14279" s="1" t="s">
        <v>14285</v>
      </c>
      <c r="C14279" s="1" t="s">
        <v>5</v>
      </c>
    </row>
    <row r="14280" spans="1:3" x14ac:dyDescent="0.2">
      <c r="A14280" s="1">
        <v>14279</v>
      </c>
      <c r="B14280" s="1" t="s">
        <v>14286</v>
      </c>
      <c r="C14280" s="1" t="s">
        <v>60</v>
      </c>
    </row>
    <row r="14281" spans="1:3" x14ac:dyDescent="0.2">
      <c r="A14281" s="1">
        <v>14280</v>
      </c>
      <c r="B14281" s="1" t="s">
        <v>14287</v>
      </c>
      <c r="C14281" s="1" t="s">
        <v>307</v>
      </c>
    </row>
    <row r="14282" spans="1:3" x14ac:dyDescent="0.2">
      <c r="A14282" s="1">
        <v>14281</v>
      </c>
      <c r="B14282" s="1" t="s">
        <v>14288</v>
      </c>
      <c r="C14282" s="1" t="s">
        <v>60</v>
      </c>
    </row>
    <row r="14283" spans="1:3" x14ac:dyDescent="0.2">
      <c r="A14283" s="1">
        <v>14282</v>
      </c>
      <c r="B14283" s="1" t="s">
        <v>14289</v>
      </c>
      <c r="C14283" s="1" t="s">
        <v>60</v>
      </c>
    </row>
    <row r="14284" spans="1:3" x14ac:dyDescent="0.2">
      <c r="A14284" s="1">
        <v>14283</v>
      </c>
      <c r="B14284" s="1" t="s">
        <v>14290</v>
      </c>
      <c r="C14284" s="1" t="s">
        <v>60</v>
      </c>
    </row>
    <row r="14285" spans="1:3" x14ac:dyDescent="0.2">
      <c r="A14285" s="1">
        <v>14284</v>
      </c>
      <c r="B14285" s="1" t="s">
        <v>14291</v>
      </c>
      <c r="C14285" s="1" t="s">
        <v>60</v>
      </c>
    </row>
    <row r="14286" spans="1:3" x14ac:dyDescent="0.2">
      <c r="A14286" s="1">
        <v>14285</v>
      </c>
      <c r="B14286" s="1" t="s">
        <v>14292</v>
      </c>
      <c r="C14286" s="1" t="s">
        <v>5</v>
      </c>
    </row>
    <row r="14287" spans="1:3" x14ac:dyDescent="0.2">
      <c r="A14287" s="1">
        <v>14286</v>
      </c>
      <c r="B14287" s="1" t="s">
        <v>14293</v>
      </c>
      <c r="C14287" s="1" t="s">
        <v>5</v>
      </c>
    </row>
    <row r="14288" spans="1:3" x14ac:dyDescent="0.2">
      <c r="A14288" s="1">
        <v>14287</v>
      </c>
      <c r="B14288" s="1" t="s">
        <v>14294</v>
      </c>
      <c r="C14288" s="1" t="s">
        <v>5</v>
      </c>
    </row>
    <row r="14289" spans="1:4" x14ac:dyDescent="0.2">
      <c r="A14289" s="1">
        <v>14288</v>
      </c>
      <c r="B14289" s="1" t="s">
        <v>14295</v>
      </c>
      <c r="C14289" s="1" t="s">
        <v>60</v>
      </c>
    </row>
    <row r="14290" spans="1:4" x14ac:dyDescent="0.2">
      <c r="A14290" s="1">
        <v>14289</v>
      </c>
      <c r="B14290" s="1" t="s">
        <v>14296</v>
      </c>
      <c r="C14290" s="1" t="s">
        <v>5</v>
      </c>
    </row>
    <row r="14291" spans="1:4" x14ac:dyDescent="0.2">
      <c r="A14291" s="1">
        <v>14290</v>
      </c>
      <c r="B14291" s="1" t="s">
        <v>14297</v>
      </c>
      <c r="C14291" s="1" t="s">
        <v>307</v>
      </c>
    </row>
    <row r="14292" spans="1:4" x14ac:dyDescent="0.2">
      <c r="A14292" s="1">
        <v>14291</v>
      </c>
      <c r="B14292" s="1" t="s">
        <v>14298</v>
      </c>
      <c r="C14292" s="1" t="s">
        <v>60</v>
      </c>
    </row>
    <row r="14293" spans="1:4" x14ac:dyDescent="0.2">
      <c r="A14293" s="1">
        <v>14292</v>
      </c>
      <c r="B14293" s="1" t="s">
        <v>14299</v>
      </c>
      <c r="C14293" s="1" t="s">
        <v>60</v>
      </c>
    </row>
    <row r="14294" spans="1:4" x14ac:dyDescent="0.2">
      <c r="A14294" s="1">
        <v>14293</v>
      </c>
      <c r="B14294" s="1" t="s">
        <v>14300</v>
      </c>
      <c r="C14294" s="1" t="s">
        <v>60</v>
      </c>
    </row>
    <row r="14295" spans="1:4" x14ac:dyDescent="0.2">
      <c r="A14295" s="1">
        <v>14294</v>
      </c>
      <c r="B14295" s="1" t="s">
        <v>14301</v>
      </c>
      <c r="C14295" s="1" t="s">
        <v>60</v>
      </c>
    </row>
    <row r="14296" spans="1:4" x14ac:dyDescent="0.2">
      <c r="A14296" s="1">
        <v>14295</v>
      </c>
      <c r="B14296" s="1" t="s">
        <v>14302</v>
      </c>
      <c r="C14296" s="1" t="s">
        <v>60</v>
      </c>
      <c r="D14296" s="1" t="s">
        <v>61</v>
      </c>
    </row>
    <row r="14297" spans="1:4" x14ac:dyDescent="0.2">
      <c r="A14297" s="1">
        <v>14296</v>
      </c>
      <c r="B14297" s="1" t="s">
        <v>14303</v>
      </c>
      <c r="C14297" s="1" t="s">
        <v>60</v>
      </c>
    </row>
    <row r="14298" spans="1:4" x14ac:dyDescent="0.2">
      <c r="A14298" s="1">
        <v>14297</v>
      </c>
      <c r="B14298" s="1" t="s">
        <v>14304</v>
      </c>
      <c r="C14298" s="1" t="s">
        <v>307</v>
      </c>
    </row>
    <row r="14299" spans="1:4" x14ac:dyDescent="0.2">
      <c r="A14299" s="1">
        <v>14298</v>
      </c>
      <c r="B14299" s="1" t="s">
        <v>14305</v>
      </c>
      <c r="C14299" s="1" t="s">
        <v>307</v>
      </c>
    </row>
    <row r="14300" spans="1:4" x14ac:dyDescent="0.2">
      <c r="A14300" s="1">
        <v>14299</v>
      </c>
      <c r="B14300" s="1" t="s">
        <v>14306</v>
      </c>
      <c r="C14300" s="1" t="s">
        <v>5</v>
      </c>
    </row>
    <row r="14301" spans="1:4" x14ac:dyDescent="0.2">
      <c r="A14301" s="1">
        <v>14300</v>
      </c>
      <c r="B14301" s="1" t="s">
        <v>14307</v>
      </c>
      <c r="C14301" s="1" t="s">
        <v>60</v>
      </c>
    </row>
    <row r="14302" spans="1:4" x14ac:dyDescent="0.2">
      <c r="A14302" s="1">
        <v>14301</v>
      </c>
      <c r="B14302" s="1" t="s">
        <v>14308</v>
      </c>
      <c r="C14302" s="1" t="s">
        <v>60</v>
      </c>
    </row>
    <row r="14303" spans="1:4" x14ac:dyDescent="0.2">
      <c r="A14303" s="1">
        <v>14302</v>
      </c>
      <c r="B14303" s="1" t="s">
        <v>14309</v>
      </c>
      <c r="C14303" s="1" t="s">
        <v>307</v>
      </c>
    </row>
    <row r="14304" spans="1:4" x14ac:dyDescent="0.2">
      <c r="A14304" s="1">
        <v>14303</v>
      </c>
      <c r="B14304" s="1" t="s">
        <v>14310</v>
      </c>
      <c r="C14304" s="1" t="s">
        <v>5</v>
      </c>
    </row>
    <row r="14305" spans="1:3" x14ac:dyDescent="0.2">
      <c r="A14305" s="1">
        <v>14304</v>
      </c>
      <c r="B14305" s="1" t="s">
        <v>14311</v>
      </c>
      <c r="C14305" s="1" t="s">
        <v>60</v>
      </c>
    </row>
    <row r="14306" spans="1:3" x14ac:dyDescent="0.2">
      <c r="A14306" s="1">
        <v>14305</v>
      </c>
      <c r="B14306" s="1" t="s">
        <v>14312</v>
      </c>
      <c r="C14306" s="1" t="s">
        <v>5</v>
      </c>
    </row>
    <row r="14307" spans="1:3" x14ac:dyDescent="0.2">
      <c r="A14307" s="1">
        <v>14306</v>
      </c>
      <c r="B14307" s="1" t="s">
        <v>14313</v>
      </c>
      <c r="C14307" s="1" t="s">
        <v>60</v>
      </c>
    </row>
    <row r="14308" spans="1:3" x14ac:dyDescent="0.2">
      <c r="A14308" s="1">
        <v>14307</v>
      </c>
      <c r="B14308" s="1" t="s">
        <v>14314</v>
      </c>
      <c r="C14308" s="1" t="s">
        <v>60</v>
      </c>
    </row>
    <row r="14309" spans="1:3" x14ac:dyDescent="0.2">
      <c r="A14309" s="1">
        <v>14308</v>
      </c>
      <c r="B14309" s="1" t="s">
        <v>14315</v>
      </c>
      <c r="C14309" s="1" t="s">
        <v>60</v>
      </c>
    </row>
    <row r="14310" spans="1:3" x14ac:dyDescent="0.2">
      <c r="A14310" s="1">
        <v>14309</v>
      </c>
      <c r="B14310" s="1" t="s">
        <v>14316</v>
      </c>
      <c r="C14310" s="1" t="s">
        <v>60</v>
      </c>
    </row>
    <row r="14311" spans="1:3" x14ac:dyDescent="0.2">
      <c r="A14311" s="1">
        <v>14310</v>
      </c>
      <c r="B14311" s="1" t="s">
        <v>14317</v>
      </c>
      <c r="C14311" s="1" t="s">
        <v>60</v>
      </c>
    </row>
    <row r="14312" spans="1:3" x14ac:dyDescent="0.2">
      <c r="A14312" s="1">
        <v>14311</v>
      </c>
      <c r="B14312" s="1" t="s">
        <v>14318</v>
      </c>
      <c r="C14312" s="1" t="s">
        <v>60</v>
      </c>
    </row>
    <row r="14313" spans="1:3" x14ac:dyDescent="0.2">
      <c r="A14313" s="1">
        <v>14312</v>
      </c>
      <c r="B14313" s="1" t="s">
        <v>14319</v>
      </c>
      <c r="C14313" s="1" t="s">
        <v>60</v>
      </c>
    </row>
    <row r="14314" spans="1:3" x14ac:dyDescent="0.2">
      <c r="A14314" s="1">
        <v>14313</v>
      </c>
      <c r="B14314" s="1" t="s">
        <v>14320</v>
      </c>
      <c r="C14314" s="1" t="s">
        <v>60</v>
      </c>
    </row>
    <row r="14315" spans="1:3" x14ac:dyDescent="0.2">
      <c r="A14315" s="1">
        <v>14314</v>
      </c>
      <c r="B14315" s="1" t="s">
        <v>14321</v>
      </c>
      <c r="C14315" s="1" t="s">
        <v>307</v>
      </c>
    </row>
    <row r="14316" spans="1:3" x14ac:dyDescent="0.2">
      <c r="A14316" s="1">
        <v>14315</v>
      </c>
      <c r="B14316" s="1" t="s">
        <v>14322</v>
      </c>
      <c r="C14316" s="1" t="s">
        <v>60</v>
      </c>
    </row>
    <row r="14317" spans="1:3" x14ac:dyDescent="0.2">
      <c r="A14317" s="1">
        <v>14316</v>
      </c>
      <c r="B14317" s="1" t="s">
        <v>14323</v>
      </c>
      <c r="C14317" s="1" t="s">
        <v>307</v>
      </c>
    </row>
    <row r="14318" spans="1:3" x14ac:dyDescent="0.2">
      <c r="A14318" s="1">
        <v>14317</v>
      </c>
      <c r="B14318" s="1" t="s">
        <v>14324</v>
      </c>
      <c r="C14318" s="1" t="s">
        <v>60</v>
      </c>
    </row>
    <row r="14319" spans="1:3" x14ac:dyDescent="0.2">
      <c r="A14319" s="1">
        <v>14318</v>
      </c>
      <c r="B14319" s="1" t="s">
        <v>14325</v>
      </c>
      <c r="C14319" s="1" t="s">
        <v>60</v>
      </c>
    </row>
    <row r="14320" spans="1:3" x14ac:dyDescent="0.2">
      <c r="A14320" s="1">
        <v>14319</v>
      </c>
      <c r="B14320" s="1" t="s">
        <v>14326</v>
      </c>
      <c r="C14320" s="1" t="s">
        <v>60</v>
      </c>
    </row>
    <row r="14321" spans="1:3" x14ac:dyDescent="0.2">
      <c r="A14321" s="1">
        <v>14320</v>
      </c>
      <c r="B14321" s="1" t="s">
        <v>14327</v>
      </c>
      <c r="C14321" s="1" t="s">
        <v>307</v>
      </c>
    </row>
    <row r="14322" spans="1:3" x14ac:dyDescent="0.2">
      <c r="A14322" s="1">
        <v>14321</v>
      </c>
      <c r="B14322" s="1" t="s">
        <v>14328</v>
      </c>
      <c r="C14322" s="1" t="s">
        <v>60</v>
      </c>
    </row>
    <row r="14323" spans="1:3" x14ac:dyDescent="0.2">
      <c r="A14323" s="1">
        <v>14322</v>
      </c>
      <c r="B14323" s="1" t="s">
        <v>14329</v>
      </c>
      <c r="C14323" s="1" t="s">
        <v>60</v>
      </c>
    </row>
    <row r="14324" spans="1:3" x14ac:dyDescent="0.2">
      <c r="A14324" s="1">
        <v>14323</v>
      </c>
      <c r="B14324" s="1" t="s">
        <v>14330</v>
      </c>
      <c r="C14324" s="1" t="s">
        <v>60</v>
      </c>
    </row>
    <row r="14325" spans="1:3" x14ac:dyDescent="0.2">
      <c r="A14325" s="1">
        <v>14324</v>
      </c>
      <c r="B14325" s="1" t="s">
        <v>14331</v>
      </c>
      <c r="C14325" s="1" t="s">
        <v>60</v>
      </c>
    </row>
    <row r="14326" spans="1:3" x14ac:dyDescent="0.2">
      <c r="A14326" s="1">
        <v>14325</v>
      </c>
      <c r="B14326" s="1" t="s">
        <v>14332</v>
      </c>
      <c r="C14326" s="1" t="s">
        <v>60</v>
      </c>
    </row>
    <row r="14327" spans="1:3" x14ac:dyDescent="0.2">
      <c r="A14327" s="1">
        <v>14326</v>
      </c>
      <c r="B14327" s="1" t="s">
        <v>14333</v>
      </c>
      <c r="C14327" s="1" t="s">
        <v>60</v>
      </c>
    </row>
    <row r="14328" spans="1:3" x14ac:dyDescent="0.2">
      <c r="A14328" s="1">
        <v>14327</v>
      </c>
      <c r="B14328" s="1" t="s">
        <v>14334</v>
      </c>
      <c r="C14328" s="1" t="s">
        <v>60</v>
      </c>
    </row>
    <row r="14329" spans="1:3" x14ac:dyDescent="0.2">
      <c r="A14329" s="1">
        <v>14328</v>
      </c>
      <c r="B14329" s="1" t="s">
        <v>14335</v>
      </c>
      <c r="C14329" s="1" t="s">
        <v>60</v>
      </c>
    </row>
    <row r="14330" spans="1:3" x14ac:dyDescent="0.2">
      <c r="A14330" s="1">
        <v>14329</v>
      </c>
      <c r="B14330" s="1" t="s">
        <v>14336</v>
      </c>
      <c r="C14330" s="1" t="s">
        <v>307</v>
      </c>
    </row>
    <row r="14331" spans="1:3" x14ac:dyDescent="0.2">
      <c r="A14331" s="1">
        <v>14330</v>
      </c>
      <c r="B14331" s="1" t="s">
        <v>14337</v>
      </c>
      <c r="C14331" s="1" t="s">
        <v>307</v>
      </c>
    </row>
    <row r="14332" spans="1:3" x14ac:dyDescent="0.2">
      <c r="A14332" s="1">
        <v>14331</v>
      </c>
      <c r="B14332" s="1" t="s">
        <v>14338</v>
      </c>
      <c r="C14332" s="1" t="s">
        <v>60</v>
      </c>
    </row>
    <row r="14333" spans="1:3" x14ac:dyDescent="0.2">
      <c r="A14333" s="1">
        <v>14332</v>
      </c>
      <c r="B14333" s="1" t="s">
        <v>14339</v>
      </c>
      <c r="C14333" s="1" t="s">
        <v>307</v>
      </c>
    </row>
    <row r="14334" spans="1:3" x14ac:dyDescent="0.2">
      <c r="A14334" s="1">
        <v>14333</v>
      </c>
      <c r="B14334" s="1" t="s">
        <v>14340</v>
      </c>
      <c r="C14334" s="1" t="s">
        <v>60</v>
      </c>
    </row>
    <row r="14335" spans="1:3" x14ac:dyDescent="0.2">
      <c r="A14335" s="1">
        <v>14334</v>
      </c>
      <c r="B14335" s="1" t="s">
        <v>14341</v>
      </c>
      <c r="C14335" s="1" t="s">
        <v>5</v>
      </c>
    </row>
    <row r="14336" spans="1:3" x14ac:dyDescent="0.2">
      <c r="A14336" s="1">
        <v>14335</v>
      </c>
      <c r="B14336" s="1" t="s">
        <v>14342</v>
      </c>
      <c r="C14336" s="1" t="s">
        <v>5</v>
      </c>
    </row>
    <row r="14337" spans="1:4" x14ac:dyDescent="0.2">
      <c r="A14337" s="1">
        <v>14336</v>
      </c>
      <c r="B14337" s="1" t="s">
        <v>14343</v>
      </c>
      <c r="C14337" s="1" t="s">
        <v>5</v>
      </c>
    </row>
    <row r="14338" spans="1:4" x14ac:dyDescent="0.2">
      <c r="A14338" s="1">
        <v>14337</v>
      </c>
      <c r="B14338" s="1" t="s">
        <v>14344</v>
      </c>
      <c r="C14338" s="1" t="s">
        <v>60</v>
      </c>
    </row>
    <row r="14339" spans="1:4" x14ac:dyDescent="0.2">
      <c r="A14339" s="1">
        <v>14338</v>
      </c>
      <c r="B14339" s="1" t="s">
        <v>14345</v>
      </c>
      <c r="C14339" s="1" t="s">
        <v>60</v>
      </c>
      <c r="D14339" s="1" t="s">
        <v>61</v>
      </c>
    </row>
    <row r="14340" spans="1:4" x14ac:dyDescent="0.2">
      <c r="A14340" s="1">
        <v>14339</v>
      </c>
      <c r="B14340" s="1" t="s">
        <v>14346</v>
      </c>
      <c r="C14340" s="1" t="s">
        <v>60</v>
      </c>
      <c r="D14340" s="1" t="s">
        <v>61</v>
      </c>
    </row>
    <row r="14341" spans="1:4" x14ac:dyDescent="0.2">
      <c r="A14341" s="1">
        <v>14340</v>
      </c>
      <c r="B14341" s="1" t="s">
        <v>14347</v>
      </c>
      <c r="C14341" s="1" t="s">
        <v>5</v>
      </c>
    </row>
    <row r="14342" spans="1:4" x14ac:dyDescent="0.2">
      <c r="A14342" s="1">
        <v>14341</v>
      </c>
      <c r="B14342" s="1" t="s">
        <v>14348</v>
      </c>
      <c r="C14342" s="1" t="s">
        <v>60</v>
      </c>
    </row>
    <row r="14343" spans="1:4" x14ac:dyDescent="0.2">
      <c r="A14343" s="1">
        <v>14342</v>
      </c>
      <c r="B14343" s="1" t="s">
        <v>14349</v>
      </c>
      <c r="C14343" s="1" t="s">
        <v>60</v>
      </c>
    </row>
    <row r="14344" spans="1:4" x14ac:dyDescent="0.2">
      <c r="A14344" s="1">
        <v>14343</v>
      </c>
      <c r="B14344" s="1" t="s">
        <v>14350</v>
      </c>
      <c r="C14344" s="1" t="s">
        <v>60</v>
      </c>
    </row>
    <row r="14345" spans="1:4" x14ac:dyDescent="0.2">
      <c r="A14345" s="1">
        <v>14344</v>
      </c>
      <c r="B14345" s="1" t="s">
        <v>14351</v>
      </c>
      <c r="C14345" s="1" t="s">
        <v>60</v>
      </c>
    </row>
    <row r="14346" spans="1:4" x14ac:dyDescent="0.2">
      <c r="A14346" s="1">
        <v>14345</v>
      </c>
      <c r="B14346" s="1" t="s">
        <v>14352</v>
      </c>
      <c r="C14346" s="1" t="s">
        <v>60</v>
      </c>
    </row>
    <row r="14347" spans="1:4" x14ac:dyDescent="0.2">
      <c r="A14347" s="1">
        <v>14346</v>
      </c>
      <c r="B14347" s="1" t="s">
        <v>14353</v>
      </c>
      <c r="C14347" s="1" t="s">
        <v>5</v>
      </c>
    </row>
    <row r="14348" spans="1:4" x14ac:dyDescent="0.2">
      <c r="A14348" s="1">
        <v>14347</v>
      </c>
      <c r="B14348" s="1" t="s">
        <v>14354</v>
      </c>
      <c r="C14348" s="1" t="s">
        <v>60</v>
      </c>
      <c r="D14348" s="1" t="s">
        <v>61</v>
      </c>
    </row>
    <row r="14349" spans="1:4" x14ac:dyDescent="0.2">
      <c r="A14349" s="1">
        <v>14348</v>
      </c>
      <c r="B14349" s="1" t="s">
        <v>14355</v>
      </c>
      <c r="C14349" s="1" t="s">
        <v>60</v>
      </c>
    </row>
    <row r="14350" spans="1:4" x14ac:dyDescent="0.2">
      <c r="A14350" s="1">
        <v>14349</v>
      </c>
      <c r="B14350" s="1" t="s">
        <v>14356</v>
      </c>
      <c r="C14350" s="1" t="s">
        <v>5</v>
      </c>
    </row>
    <row r="14351" spans="1:4" x14ac:dyDescent="0.2">
      <c r="A14351" s="1">
        <v>14350</v>
      </c>
      <c r="B14351" s="1" t="s">
        <v>14357</v>
      </c>
      <c r="C14351" s="1" t="s">
        <v>60</v>
      </c>
    </row>
    <row r="14352" spans="1:4" x14ac:dyDescent="0.2">
      <c r="A14352" s="1">
        <v>14351</v>
      </c>
      <c r="B14352" s="1" t="s">
        <v>14358</v>
      </c>
      <c r="C14352" s="1" t="s">
        <v>60</v>
      </c>
    </row>
    <row r="14353" spans="1:4" x14ac:dyDescent="0.2">
      <c r="A14353" s="1">
        <v>14352</v>
      </c>
      <c r="B14353" s="1" t="s">
        <v>14359</v>
      </c>
      <c r="C14353" s="1" t="s">
        <v>60</v>
      </c>
    </row>
    <row r="14354" spans="1:4" x14ac:dyDescent="0.2">
      <c r="A14354" s="1">
        <v>14353</v>
      </c>
      <c r="B14354" s="1" t="s">
        <v>14360</v>
      </c>
      <c r="C14354" s="1" t="s">
        <v>60</v>
      </c>
    </row>
    <row r="14355" spans="1:4" x14ac:dyDescent="0.2">
      <c r="A14355" s="1">
        <v>14354</v>
      </c>
      <c r="B14355" s="1" t="s">
        <v>14361</v>
      </c>
      <c r="C14355" s="1" t="s">
        <v>60</v>
      </c>
    </row>
    <row r="14356" spans="1:4" x14ac:dyDescent="0.2">
      <c r="A14356" s="1">
        <v>14355</v>
      </c>
      <c r="B14356" s="1" t="s">
        <v>14362</v>
      </c>
      <c r="C14356" s="1" t="s">
        <v>60</v>
      </c>
    </row>
    <row r="14357" spans="1:4" x14ac:dyDescent="0.2">
      <c r="A14357" s="1">
        <v>14356</v>
      </c>
      <c r="B14357" s="1" t="s">
        <v>14363</v>
      </c>
      <c r="C14357" s="1" t="s">
        <v>60</v>
      </c>
    </row>
    <row r="14358" spans="1:4" x14ac:dyDescent="0.2">
      <c r="A14358" s="1">
        <v>14357</v>
      </c>
      <c r="B14358" s="1" t="s">
        <v>14364</v>
      </c>
      <c r="C14358" s="1" t="s">
        <v>60</v>
      </c>
    </row>
    <row r="14359" spans="1:4" x14ac:dyDescent="0.2">
      <c r="A14359" s="1">
        <v>14358</v>
      </c>
      <c r="B14359" s="1" t="s">
        <v>14365</v>
      </c>
      <c r="C14359" s="1" t="s">
        <v>60</v>
      </c>
    </row>
    <row r="14360" spans="1:4" x14ac:dyDescent="0.2">
      <c r="A14360" s="1">
        <v>14359</v>
      </c>
      <c r="B14360" s="1" t="s">
        <v>14366</v>
      </c>
      <c r="C14360" s="1" t="s">
        <v>60</v>
      </c>
    </row>
    <row r="14361" spans="1:4" x14ac:dyDescent="0.2">
      <c r="A14361" s="1">
        <v>14360</v>
      </c>
      <c r="B14361" s="1" t="s">
        <v>14367</v>
      </c>
      <c r="C14361" s="1" t="s">
        <v>60</v>
      </c>
    </row>
    <row r="14362" spans="1:4" x14ac:dyDescent="0.2">
      <c r="A14362" s="1">
        <v>14361</v>
      </c>
      <c r="B14362" s="1" t="s">
        <v>14368</v>
      </c>
      <c r="C14362" s="1" t="s">
        <v>5</v>
      </c>
    </row>
    <row r="14363" spans="1:4" x14ac:dyDescent="0.2">
      <c r="A14363" s="1">
        <v>14362</v>
      </c>
      <c r="B14363" s="1" t="s">
        <v>14369</v>
      </c>
      <c r="C14363" s="1" t="s">
        <v>5</v>
      </c>
    </row>
    <row r="14364" spans="1:4" x14ac:dyDescent="0.2">
      <c r="A14364" s="1">
        <v>14363</v>
      </c>
      <c r="B14364" s="1" t="s">
        <v>14370</v>
      </c>
      <c r="C14364" s="1" t="s">
        <v>60</v>
      </c>
    </row>
    <row r="14365" spans="1:4" x14ac:dyDescent="0.2">
      <c r="A14365" s="1">
        <v>14364</v>
      </c>
      <c r="B14365" s="1" t="s">
        <v>14371</v>
      </c>
      <c r="C14365" s="1" t="s">
        <v>60</v>
      </c>
      <c r="D14365" s="1" t="s">
        <v>61</v>
      </c>
    </row>
    <row r="14366" spans="1:4" x14ac:dyDescent="0.2">
      <c r="A14366" s="1">
        <v>14365</v>
      </c>
      <c r="B14366" s="1" t="s">
        <v>14372</v>
      </c>
      <c r="C14366" s="1" t="s">
        <v>5</v>
      </c>
    </row>
    <row r="14367" spans="1:4" x14ac:dyDescent="0.2">
      <c r="A14367" s="1">
        <v>14366</v>
      </c>
      <c r="B14367" s="1" t="s">
        <v>14373</v>
      </c>
      <c r="C14367" s="1" t="s">
        <v>5</v>
      </c>
    </row>
    <row r="14368" spans="1:4" x14ac:dyDescent="0.2">
      <c r="A14368" s="1">
        <v>14367</v>
      </c>
      <c r="B14368" s="1" t="s">
        <v>14374</v>
      </c>
      <c r="C14368" s="1" t="s">
        <v>60</v>
      </c>
    </row>
    <row r="14369" spans="1:3" x14ac:dyDescent="0.2">
      <c r="A14369" s="1">
        <v>14368</v>
      </c>
      <c r="B14369" s="1" t="s">
        <v>14375</v>
      </c>
      <c r="C14369" s="1" t="s">
        <v>60</v>
      </c>
    </row>
    <row r="14370" spans="1:3" x14ac:dyDescent="0.2">
      <c r="A14370" s="1">
        <v>14369</v>
      </c>
      <c r="B14370" s="1" t="s">
        <v>14376</v>
      </c>
      <c r="C14370" s="1" t="s">
        <v>60</v>
      </c>
    </row>
    <row r="14371" spans="1:3" x14ac:dyDescent="0.2">
      <c r="A14371" s="1">
        <v>14370</v>
      </c>
      <c r="B14371" s="1" t="s">
        <v>14377</v>
      </c>
      <c r="C14371" s="1" t="s">
        <v>60</v>
      </c>
    </row>
    <row r="14372" spans="1:3" x14ac:dyDescent="0.2">
      <c r="A14372" s="1">
        <v>14371</v>
      </c>
      <c r="B14372" s="1" t="s">
        <v>14378</v>
      </c>
      <c r="C14372" s="1" t="s">
        <v>60</v>
      </c>
    </row>
    <row r="14373" spans="1:3" x14ac:dyDescent="0.2">
      <c r="A14373" s="1">
        <v>14372</v>
      </c>
      <c r="B14373" s="1" t="s">
        <v>14379</v>
      </c>
      <c r="C14373" s="1" t="s">
        <v>5</v>
      </c>
    </row>
    <row r="14374" spans="1:3" x14ac:dyDescent="0.2">
      <c r="A14374" s="1">
        <v>14373</v>
      </c>
      <c r="B14374" s="1" t="s">
        <v>14380</v>
      </c>
      <c r="C14374" s="1" t="s">
        <v>5</v>
      </c>
    </row>
    <row r="14375" spans="1:3" x14ac:dyDescent="0.2">
      <c r="A14375" s="1">
        <v>14374</v>
      </c>
      <c r="B14375" s="1" t="s">
        <v>14381</v>
      </c>
      <c r="C14375" s="1" t="s">
        <v>5</v>
      </c>
    </row>
    <row r="14376" spans="1:3" x14ac:dyDescent="0.2">
      <c r="A14376" s="1">
        <v>14375</v>
      </c>
      <c r="B14376" s="1" t="s">
        <v>14382</v>
      </c>
      <c r="C14376" s="1" t="s">
        <v>60</v>
      </c>
    </row>
    <row r="14377" spans="1:3" x14ac:dyDescent="0.2">
      <c r="A14377" s="1">
        <v>14376</v>
      </c>
      <c r="B14377" s="1" t="s">
        <v>14383</v>
      </c>
      <c r="C14377" s="1" t="s">
        <v>60</v>
      </c>
    </row>
    <row r="14378" spans="1:3" x14ac:dyDescent="0.2">
      <c r="A14378" s="1">
        <v>14377</v>
      </c>
      <c r="B14378" s="1" t="s">
        <v>14384</v>
      </c>
      <c r="C14378" s="1" t="s">
        <v>60</v>
      </c>
    </row>
    <row r="14379" spans="1:3" x14ac:dyDescent="0.2">
      <c r="A14379" s="1">
        <v>14378</v>
      </c>
      <c r="B14379" s="1" t="s">
        <v>14385</v>
      </c>
      <c r="C14379" s="1" t="s">
        <v>60</v>
      </c>
    </row>
    <row r="14380" spans="1:3" x14ac:dyDescent="0.2">
      <c r="A14380" s="1">
        <v>14379</v>
      </c>
      <c r="B14380" s="1" t="s">
        <v>14386</v>
      </c>
      <c r="C14380" s="1" t="s">
        <v>60</v>
      </c>
    </row>
    <row r="14381" spans="1:3" x14ac:dyDescent="0.2">
      <c r="A14381" s="1">
        <v>14380</v>
      </c>
      <c r="B14381" s="1" t="s">
        <v>14387</v>
      </c>
      <c r="C14381" s="1" t="s">
        <v>60</v>
      </c>
    </row>
    <row r="14382" spans="1:3" x14ac:dyDescent="0.2">
      <c r="A14382" s="1">
        <v>14381</v>
      </c>
      <c r="B14382" s="1" t="s">
        <v>14388</v>
      </c>
      <c r="C14382" s="1" t="s">
        <v>60</v>
      </c>
    </row>
    <row r="14383" spans="1:3" x14ac:dyDescent="0.2">
      <c r="A14383" s="1">
        <v>14382</v>
      </c>
      <c r="B14383" s="1" t="s">
        <v>14389</v>
      </c>
      <c r="C14383" s="1" t="s">
        <v>5</v>
      </c>
    </row>
    <row r="14384" spans="1:3" x14ac:dyDescent="0.2">
      <c r="A14384" s="1">
        <v>14383</v>
      </c>
      <c r="B14384" s="1" t="s">
        <v>14390</v>
      </c>
      <c r="C14384" s="1" t="s">
        <v>60</v>
      </c>
    </row>
    <row r="14385" spans="1:3" x14ac:dyDescent="0.2">
      <c r="A14385" s="1">
        <v>14384</v>
      </c>
      <c r="B14385" s="1" t="s">
        <v>14391</v>
      </c>
      <c r="C14385" s="1" t="s">
        <v>5</v>
      </c>
    </row>
    <row r="14386" spans="1:3" x14ac:dyDescent="0.2">
      <c r="A14386" s="1">
        <v>14385</v>
      </c>
      <c r="B14386" s="1" t="s">
        <v>14392</v>
      </c>
      <c r="C14386" s="1" t="s">
        <v>60</v>
      </c>
    </row>
    <row r="14387" spans="1:3" x14ac:dyDescent="0.2">
      <c r="A14387" s="1">
        <v>14386</v>
      </c>
      <c r="B14387" s="1" t="s">
        <v>14393</v>
      </c>
      <c r="C14387" s="1" t="s">
        <v>307</v>
      </c>
    </row>
    <row r="14388" spans="1:3" x14ac:dyDescent="0.2">
      <c r="A14388" s="1">
        <v>14387</v>
      </c>
      <c r="B14388" s="1" t="s">
        <v>14394</v>
      </c>
      <c r="C14388" s="1" t="s">
        <v>60</v>
      </c>
    </row>
    <row r="14389" spans="1:3" x14ac:dyDescent="0.2">
      <c r="A14389" s="1">
        <v>14388</v>
      </c>
      <c r="B14389" s="1" t="s">
        <v>14395</v>
      </c>
      <c r="C14389" s="1" t="s">
        <v>307</v>
      </c>
    </row>
    <row r="14390" spans="1:3" x14ac:dyDescent="0.2">
      <c r="A14390" s="1">
        <v>14389</v>
      </c>
      <c r="B14390" s="1" t="s">
        <v>14396</v>
      </c>
      <c r="C14390" s="1" t="s">
        <v>307</v>
      </c>
    </row>
    <row r="14391" spans="1:3" x14ac:dyDescent="0.2">
      <c r="A14391" s="1">
        <v>14390</v>
      </c>
      <c r="B14391" s="1" t="s">
        <v>14397</v>
      </c>
      <c r="C14391" s="1" t="s">
        <v>5</v>
      </c>
    </row>
    <row r="14392" spans="1:3" x14ac:dyDescent="0.2">
      <c r="A14392" s="1">
        <v>14391</v>
      </c>
      <c r="B14392" s="1" t="s">
        <v>14398</v>
      </c>
      <c r="C14392" s="1" t="s">
        <v>5</v>
      </c>
    </row>
    <row r="14393" spans="1:3" x14ac:dyDescent="0.2">
      <c r="A14393" s="1">
        <v>14392</v>
      </c>
      <c r="B14393" s="1" t="s">
        <v>14399</v>
      </c>
      <c r="C14393" s="1" t="s">
        <v>60</v>
      </c>
    </row>
    <row r="14394" spans="1:3" x14ac:dyDescent="0.2">
      <c r="A14394" s="1">
        <v>14393</v>
      </c>
      <c r="B14394" s="1" t="s">
        <v>14400</v>
      </c>
      <c r="C14394" s="1" t="s">
        <v>60</v>
      </c>
    </row>
    <row r="14395" spans="1:3" x14ac:dyDescent="0.2">
      <c r="A14395" s="1">
        <v>14394</v>
      </c>
      <c r="B14395" s="1" t="s">
        <v>14401</v>
      </c>
      <c r="C14395" s="1" t="s">
        <v>5</v>
      </c>
    </row>
    <row r="14396" spans="1:3" x14ac:dyDescent="0.2">
      <c r="A14396" s="1">
        <v>14395</v>
      </c>
      <c r="B14396" s="1" t="s">
        <v>14402</v>
      </c>
      <c r="C14396" s="1" t="s">
        <v>307</v>
      </c>
    </row>
    <row r="14397" spans="1:3" x14ac:dyDescent="0.2">
      <c r="A14397" s="1">
        <v>14396</v>
      </c>
      <c r="B14397" s="1" t="s">
        <v>14403</v>
      </c>
      <c r="C14397" s="1" t="s">
        <v>60</v>
      </c>
    </row>
    <row r="14398" spans="1:3" x14ac:dyDescent="0.2">
      <c r="A14398" s="1">
        <v>14397</v>
      </c>
      <c r="B14398" s="1" t="s">
        <v>14404</v>
      </c>
      <c r="C14398" s="1" t="s">
        <v>60</v>
      </c>
    </row>
    <row r="14399" spans="1:3" x14ac:dyDescent="0.2">
      <c r="A14399" s="1">
        <v>14398</v>
      </c>
      <c r="B14399" s="1" t="s">
        <v>14405</v>
      </c>
      <c r="C14399" s="1" t="s">
        <v>60</v>
      </c>
    </row>
    <row r="14400" spans="1:3" x14ac:dyDescent="0.2">
      <c r="A14400" s="1">
        <v>14399</v>
      </c>
      <c r="B14400" s="1" t="s">
        <v>14406</v>
      </c>
      <c r="C14400" s="1" t="s">
        <v>60</v>
      </c>
    </row>
    <row r="14401" spans="1:4" x14ac:dyDescent="0.2">
      <c r="A14401" s="1">
        <v>14400</v>
      </c>
      <c r="B14401" s="1" t="s">
        <v>14407</v>
      </c>
      <c r="C14401" s="1" t="s">
        <v>60</v>
      </c>
    </row>
    <row r="14402" spans="1:4" x14ac:dyDescent="0.2">
      <c r="A14402" s="1">
        <v>14401</v>
      </c>
      <c r="B14402" s="1" t="s">
        <v>14408</v>
      </c>
      <c r="C14402" s="1" t="s">
        <v>5</v>
      </c>
    </row>
    <row r="14403" spans="1:4" x14ac:dyDescent="0.2">
      <c r="A14403" s="1">
        <v>14402</v>
      </c>
      <c r="B14403" s="1" t="s">
        <v>14409</v>
      </c>
      <c r="C14403" s="1" t="s">
        <v>307</v>
      </c>
    </row>
    <row r="14404" spans="1:4" x14ac:dyDescent="0.2">
      <c r="A14404" s="1">
        <v>14403</v>
      </c>
      <c r="B14404" s="1" t="s">
        <v>14410</v>
      </c>
      <c r="C14404" s="1" t="s">
        <v>60</v>
      </c>
    </row>
    <row r="14405" spans="1:4" x14ac:dyDescent="0.2">
      <c r="A14405" s="1">
        <v>14404</v>
      </c>
      <c r="B14405" s="1" t="s">
        <v>14411</v>
      </c>
      <c r="C14405" s="1" t="s">
        <v>307</v>
      </c>
    </row>
    <row r="14406" spans="1:4" x14ac:dyDescent="0.2">
      <c r="A14406" s="1">
        <v>14405</v>
      </c>
      <c r="B14406" s="1" t="s">
        <v>14412</v>
      </c>
      <c r="C14406" s="1" t="s">
        <v>60</v>
      </c>
    </row>
    <row r="14407" spans="1:4" x14ac:dyDescent="0.2">
      <c r="A14407" s="1">
        <v>14406</v>
      </c>
      <c r="B14407" s="1" t="s">
        <v>14413</v>
      </c>
      <c r="C14407" s="1" t="s">
        <v>60</v>
      </c>
    </row>
    <row r="14408" spans="1:4" x14ac:dyDescent="0.2">
      <c r="A14408" s="1">
        <v>14407</v>
      </c>
      <c r="B14408" s="1" t="s">
        <v>14414</v>
      </c>
      <c r="C14408" s="1" t="s">
        <v>60</v>
      </c>
    </row>
    <row r="14409" spans="1:4" x14ac:dyDescent="0.2">
      <c r="A14409" s="1">
        <v>14408</v>
      </c>
      <c r="B14409" s="1" t="s">
        <v>14415</v>
      </c>
      <c r="C14409" s="1" t="s">
        <v>5</v>
      </c>
    </row>
    <row r="14410" spans="1:4" x14ac:dyDescent="0.2">
      <c r="A14410" s="1">
        <v>14409</v>
      </c>
      <c r="B14410" s="1" t="s">
        <v>14416</v>
      </c>
      <c r="C14410" s="1" t="s">
        <v>60</v>
      </c>
    </row>
    <row r="14411" spans="1:4" x14ac:dyDescent="0.2">
      <c r="A14411" s="1">
        <v>14410</v>
      </c>
      <c r="B14411" s="1" t="s">
        <v>14417</v>
      </c>
      <c r="C14411" s="1" t="s">
        <v>307</v>
      </c>
    </row>
    <row r="14412" spans="1:4" x14ac:dyDescent="0.2">
      <c r="A14412" s="1">
        <v>14411</v>
      </c>
      <c r="B14412" s="1" t="s">
        <v>14418</v>
      </c>
      <c r="C14412" s="1" t="s">
        <v>60</v>
      </c>
    </row>
    <row r="14413" spans="1:4" x14ac:dyDescent="0.2">
      <c r="A14413" s="1">
        <v>14412</v>
      </c>
      <c r="B14413" s="1" t="s">
        <v>14419</v>
      </c>
      <c r="C14413" s="1" t="s">
        <v>60</v>
      </c>
      <c r="D14413" s="1" t="s">
        <v>61</v>
      </c>
    </row>
    <row r="14414" spans="1:4" x14ac:dyDescent="0.2">
      <c r="A14414" s="1">
        <v>14413</v>
      </c>
      <c r="B14414" s="1" t="s">
        <v>14420</v>
      </c>
      <c r="C14414" s="1" t="s">
        <v>307</v>
      </c>
    </row>
    <row r="14415" spans="1:4" x14ac:dyDescent="0.2">
      <c r="A14415" s="1">
        <v>14414</v>
      </c>
      <c r="B14415" s="1" t="s">
        <v>14421</v>
      </c>
      <c r="C14415" s="1" t="s">
        <v>5</v>
      </c>
    </row>
    <row r="14416" spans="1:4" x14ac:dyDescent="0.2">
      <c r="A14416" s="1">
        <v>14415</v>
      </c>
      <c r="B14416" s="1" t="s">
        <v>14422</v>
      </c>
      <c r="C14416" s="1" t="s">
        <v>60</v>
      </c>
    </row>
    <row r="14417" spans="1:4" x14ac:dyDescent="0.2">
      <c r="A14417" s="1">
        <v>14416</v>
      </c>
      <c r="B14417" s="1" t="s">
        <v>14423</v>
      </c>
      <c r="C14417" s="1" t="s">
        <v>307</v>
      </c>
    </row>
    <row r="14418" spans="1:4" x14ac:dyDescent="0.2">
      <c r="A14418" s="1">
        <v>14417</v>
      </c>
      <c r="B14418" s="1" t="s">
        <v>14424</v>
      </c>
      <c r="C14418" s="1" t="s">
        <v>307</v>
      </c>
    </row>
    <row r="14419" spans="1:4" x14ac:dyDescent="0.2">
      <c r="A14419" s="1">
        <v>14418</v>
      </c>
      <c r="B14419" s="1" t="s">
        <v>14425</v>
      </c>
      <c r="C14419" s="1" t="s">
        <v>60</v>
      </c>
    </row>
    <row r="14420" spans="1:4" x14ac:dyDescent="0.2">
      <c r="A14420" s="1">
        <v>14419</v>
      </c>
      <c r="B14420" s="1" t="s">
        <v>14426</v>
      </c>
      <c r="C14420" s="1" t="s">
        <v>60</v>
      </c>
      <c r="D14420" s="1" t="s">
        <v>61</v>
      </c>
    </row>
    <row r="14421" spans="1:4" x14ac:dyDescent="0.2">
      <c r="A14421" s="1">
        <v>14420</v>
      </c>
      <c r="B14421" s="1" t="s">
        <v>14427</v>
      </c>
      <c r="C14421" s="1" t="s">
        <v>5</v>
      </c>
    </row>
    <row r="14422" spans="1:4" x14ac:dyDescent="0.2">
      <c r="A14422" s="1">
        <v>14421</v>
      </c>
      <c r="B14422" s="1" t="s">
        <v>14428</v>
      </c>
      <c r="C14422" s="1" t="s">
        <v>307</v>
      </c>
    </row>
    <row r="14423" spans="1:4" x14ac:dyDescent="0.2">
      <c r="A14423" s="1">
        <v>14422</v>
      </c>
      <c r="B14423" s="1" t="s">
        <v>14429</v>
      </c>
      <c r="C14423" s="1" t="s">
        <v>60</v>
      </c>
    </row>
    <row r="14424" spans="1:4" x14ac:dyDescent="0.2">
      <c r="A14424" s="1">
        <v>14423</v>
      </c>
      <c r="B14424" s="1" t="s">
        <v>14430</v>
      </c>
      <c r="C14424" s="1" t="s">
        <v>307</v>
      </c>
    </row>
    <row r="14425" spans="1:4" x14ac:dyDescent="0.2">
      <c r="A14425" s="1">
        <v>14424</v>
      </c>
      <c r="B14425" s="1" t="s">
        <v>14431</v>
      </c>
      <c r="C14425" s="1" t="s">
        <v>307</v>
      </c>
    </row>
    <row r="14426" spans="1:4" x14ac:dyDescent="0.2">
      <c r="A14426" s="1">
        <v>14425</v>
      </c>
      <c r="B14426" s="1" t="s">
        <v>14432</v>
      </c>
      <c r="C14426" s="1" t="s">
        <v>60</v>
      </c>
    </row>
    <row r="14427" spans="1:4" x14ac:dyDescent="0.2">
      <c r="A14427" s="1">
        <v>14426</v>
      </c>
      <c r="B14427" s="1" t="s">
        <v>14433</v>
      </c>
      <c r="C14427" s="1" t="s">
        <v>60</v>
      </c>
      <c r="D14427" s="1" t="s">
        <v>61</v>
      </c>
    </row>
    <row r="14428" spans="1:4" x14ac:dyDescent="0.2">
      <c r="A14428" s="1">
        <v>14427</v>
      </c>
      <c r="B14428" s="1" t="s">
        <v>14434</v>
      </c>
      <c r="C14428" s="1" t="s">
        <v>5</v>
      </c>
    </row>
    <row r="14429" spans="1:4" x14ac:dyDescent="0.2">
      <c r="A14429" s="1">
        <v>14428</v>
      </c>
      <c r="B14429" s="1" t="s">
        <v>14435</v>
      </c>
      <c r="C14429" s="1" t="s">
        <v>5</v>
      </c>
    </row>
    <row r="14430" spans="1:4" x14ac:dyDescent="0.2">
      <c r="A14430" s="1">
        <v>14429</v>
      </c>
      <c r="B14430" s="1" t="s">
        <v>14436</v>
      </c>
      <c r="C14430" s="1" t="s">
        <v>60</v>
      </c>
    </row>
    <row r="14431" spans="1:4" x14ac:dyDescent="0.2">
      <c r="A14431" s="1">
        <v>14430</v>
      </c>
      <c r="B14431" s="1" t="s">
        <v>14437</v>
      </c>
      <c r="C14431" s="1" t="s">
        <v>5</v>
      </c>
    </row>
    <row r="14432" spans="1:4" x14ac:dyDescent="0.2">
      <c r="A14432" s="1">
        <v>14431</v>
      </c>
      <c r="B14432" s="1" t="s">
        <v>14438</v>
      </c>
      <c r="C14432" s="1" t="s">
        <v>60</v>
      </c>
      <c r="D14432" s="1" t="s">
        <v>61</v>
      </c>
    </row>
    <row r="14433" spans="1:3" x14ac:dyDescent="0.2">
      <c r="A14433" s="1">
        <v>14432</v>
      </c>
      <c r="B14433" s="1" t="s">
        <v>14439</v>
      </c>
      <c r="C14433" s="1" t="s">
        <v>307</v>
      </c>
    </row>
    <row r="14434" spans="1:3" x14ac:dyDescent="0.2">
      <c r="A14434" s="1">
        <v>14433</v>
      </c>
      <c r="B14434" s="1" t="s">
        <v>14440</v>
      </c>
      <c r="C14434" s="1" t="s">
        <v>60</v>
      </c>
    </row>
    <row r="14435" spans="1:3" x14ac:dyDescent="0.2">
      <c r="A14435" s="1">
        <v>14434</v>
      </c>
      <c r="B14435" s="1" t="s">
        <v>14441</v>
      </c>
      <c r="C14435" s="1" t="s">
        <v>60</v>
      </c>
    </row>
    <row r="14436" spans="1:3" x14ac:dyDescent="0.2">
      <c r="A14436" s="1">
        <v>14435</v>
      </c>
      <c r="B14436" s="1" t="s">
        <v>14442</v>
      </c>
      <c r="C14436" s="1" t="s">
        <v>307</v>
      </c>
    </row>
    <row r="14437" spans="1:3" x14ac:dyDescent="0.2">
      <c r="A14437" s="1">
        <v>14436</v>
      </c>
      <c r="B14437" s="1" t="s">
        <v>14443</v>
      </c>
      <c r="C14437" s="1" t="s">
        <v>5</v>
      </c>
    </row>
    <row r="14438" spans="1:3" x14ac:dyDescent="0.2">
      <c r="A14438" s="1">
        <v>14437</v>
      </c>
      <c r="B14438" s="1" t="s">
        <v>14444</v>
      </c>
      <c r="C14438" s="1" t="s">
        <v>307</v>
      </c>
    </row>
    <row r="14439" spans="1:3" x14ac:dyDescent="0.2">
      <c r="A14439" s="1">
        <v>14438</v>
      </c>
      <c r="B14439" s="1" t="s">
        <v>14445</v>
      </c>
      <c r="C14439" s="1" t="s">
        <v>5</v>
      </c>
    </row>
    <row r="14440" spans="1:3" x14ac:dyDescent="0.2">
      <c r="A14440" s="1">
        <v>14439</v>
      </c>
      <c r="B14440" s="1" t="s">
        <v>14446</v>
      </c>
      <c r="C14440" s="1" t="s">
        <v>307</v>
      </c>
    </row>
    <row r="14441" spans="1:3" x14ac:dyDescent="0.2">
      <c r="A14441" s="1">
        <v>14440</v>
      </c>
      <c r="B14441" s="1" t="s">
        <v>14447</v>
      </c>
      <c r="C14441" s="1" t="s">
        <v>307</v>
      </c>
    </row>
    <row r="14442" spans="1:3" x14ac:dyDescent="0.2">
      <c r="A14442" s="1">
        <v>14441</v>
      </c>
      <c r="B14442" s="1" t="s">
        <v>14448</v>
      </c>
      <c r="C14442" s="1" t="s">
        <v>60</v>
      </c>
    </row>
    <row r="14443" spans="1:3" x14ac:dyDescent="0.2">
      <c r="A14443" s="1">
        <v>14442</v>
      </c>
      <c r="B14443" s="1" t="s">
        <v>14449</v>
      </c>
      <c r="C14443" s="1" t="s">
        <v>60</v>
      </c>
    </row>
    <row r="14444" spans="1:3" x14ac:dyDescent="0.2">
      <c r="A14444" s="1">
        <v>14443</v>
      </c>
      <c r="B14444" s="1" t="s">
        <v>14450</v>
      </c>
      <c r="C14444" s="1" t="s">
        <v>5</v>
      </c>
    </row>
    <row r="14445" spans="1:3" x14ac:dyDescent="0.2">
      <c r="A14445" s="1">
        <v>14444</v>
      </c>
      <c r="B14445" s="1" t="s">
        <v>14451</v>
      </c>
      <c r="C14445" s="1" t="s">
        <v>5</v>
      </c>
    </row>
    <row r="14446" spans="1:3" x14ac:dyDescent="0.2">
      <c r="A14446" s="1">
        <v>14445</v>
      </c>
      <c r="B14446" s="1" t="s">
        <v>14452</v>
      </c>
      <c r="C14446" s="1" t="s">
        <v>307</v>
      </c>
    </row>
    <row r="14447" spans="1:3" x14ac:dyDescent="0.2">
      <c r="A14447" s="1">
        <v>14446</v>
      </c>
      <c r="B14447" s="1" t="s">
        <v>14453</v>
      </c>
      <c r="C14447" s="1" t="s">
        <v>60</v>
      </c>
    </row>
    <row r="14448" spans="1:3" x14ac:dyDescent="0.2">
      <c r="A14448" s="1">
        <v>14447</v>
      </c>
      <c r="B14448" s="1" t="s">
        <v>14454</v>
      </c>
      <c r="C14448" s="1" t="s">
        <v>60</v>
      </c>
    </row>
    <row r="14449" spans="1:3" x14ac:dyDescent="0.2">
      <c r="A14449" s="1">
        <v>14448</v>
      </c>
      <c r="B14449" s="1" t="s">
        <v>14455</v>
      </c>
      <c r="C14449" s="1" t="s">
        <v>60</v>
      </c>
    </row>
    <row r="14450" spans="1:3" x14ac:dyDescent="0.2">
      <c r="A14450" s="1">
        <v>14449</v>
      </c>
      <c r="B14450" s="1" t="s">
        <v>14456</v>
      </c>
      <c r="C14450" s="1" t="s">
        <v>60</v>
      </c>
    </row>
    <row r="14451" spans="1:3" x14ac:dyDescent="0.2">
      <c r="A14451" s="1">
        <v>14450</v>
      </c>
      <c r="B14451" s="1" t="s">
        <v>14457</v>
      </c>
      <c r="C14451" s="1" t="s">
        <v>5</v>
      </c>
    </row>
    <row r="14452" spans="1:3" x14ac:dyDescent="0.2">
      <c r="A14452" s="1">
        <v>14451</v>
      </c>
      <c r="B14452" s="1" t="s">
        <v>14458</v>
      </c>
      <c r="C14452" s="1" t="s">
        <v>60</v>
      </c>
    </row>
    <row r="14453" spans="1:3" x14ac:dyDescent="0.2">
      <c r="A14453" s="1">
        <v>14452</v>
      </c>
      <c r="B14453" s="1" t="s">
        <v>14459</v>
      </c>
      <c r="C14453" s="1" t="s">
        <v>5</v>
      </c>
    </row>
    <row r="14454" spans="1:3" x14ac:dyDescent="0.2">
      <c r="A14454" s="1">
        <v>14453</v>
      </c>
      <c r="B14454" s="1" t="s">
        <v>14460</v>
      </c>
      <c r="C14454" s="1" t="s">
        <v>60</v>
      </c>
    </row>
    <row r="14455" spans="1:3" x14ac:dyDescent="0.2">
      <c r="A14455" s="1">
        <v>14454</v>
      </c>
      <c r="B14455" s="1" t="s">
        <v>14461</v>
      </c>
      <c r="C14455" s="1" t="s">
        <v>60</v>
      </c>
    </row>
    <row r="14456" spans="1:3" x14ac:dyDescent="0.2">
      <c r="A14456" s="1">
        <v>14455</v>
      </c>
      <c r="B14456" s="1" t="s">
        <v>14462</v>
      </c>
      <c r="C14456" s="1" t="s">
        <v>60</v>
      </c>
    </row>
    <row r="14457" spans="1:3" x14ac:dyDescent="0.2">
      <c r="A14457" s="1">
        <v>14456</v>
      </c>
      <c r="B14457" s="1" t="s">
        <v>14463</v>
      </c>
      <c r="C14457" s="1" t="s">
        <v>60</v>
      </c>
    </row>
    <row r="14458" spans="1:3" x14ac:dyDescent="0.2">
      <c r="A14458" s="1">
        <v>14457</v>
      </c>
      <c r="B14458" s="1" t="s">
        <v>14464</v>
      </c>
      <c r="C14458" s="1" t="s">
        <v>307</v>
      </c>
    </row>
    <row r="14459" spans="1:3" x14ac:dyDescent="0.2">
      <c r="A14459" s="1">
        <v>14458</v>
      </c>
      <c r="B14459" s="1" t="s">
        <v>14465</v>
      </c>
      <c r="C14459" s="1" t="s">
        <v>307</v>
      </c>
    </row>
    <row r="14460" spans="1:3" x14ac:dyDescent="0.2">
      <c r="A14460" s="1">
        <v>14459</v>
      </c>
      <c r="B14460" s="1" t="s">
        <v>14466</v>
      </c>
      <c r="C14460" s="1" t="s">
        <v>60</v>
      </c>
    </row>
    <row r="14461" spans="1:3" x14ac:dyDescent="0.2">
      <c r="A14461" s="1">
        <v>14460</v>
      </c>
      <c r="B14461" s="1" t="s">
        <v>14467</v>
      </c>
      <c r="C14461" s="1" t="s">
        <v>60</v>
      </c>
    </row>
    <row r="14462" spans="1:3" x14ac:dyDescent="0.2">
      <c r="A14462" s="1">
        <v>14461</v>
      </c>
      <c r="B14462" s="1" t="s">
        <v>14468</v>
      </c>
      <c r="C14462" s="1" t="s">
        <v>60</v>
      </c>
    </row>
    <row r="14463" spans="1:3" x14ac:dyDescent="0.2">
      <c r="A14463" s="1">
        <v>14462</v>
      </c>
      <c r="B14463" s="1" t="s">
        <v>14469</v>
      </c>
      <c r="C14463" s="1" t="s">
        <v>60</v>
      </c>
    </row>
    <row r="14464" spans="1:3" x14ac:dyDescent="0.2">
      <c r="A14464" s="1">
        <v>14463</v>
      </c>
      <c r="B14464" s="1" t="s">
        <v>14470</v>
      </c>
      <c r="C14464" s="1" t="s">
        <v>60</v>
      </c>
    </row>
    <row r="14465" spans="1:4" x14ac:dyDescent="0.2">
      <c r="A14465" s="1">
        <v>14464</v>
      </c>
      <c r="B14465" s="1" t="s">
        <v>14471</v>
      </c>
      <c r="C14465" s="1" t="s">
        <v>5</v>
      </c>
    </row>
    <row r="14466" spans="1:4" x14ac:dyDescent="0.2">
      <c r="A14466" s="1">
        <v>14465</v>
      </c>
      <c r="B14466" s="1" t="s">
        <v>14472</v>
      </c>
      <c r="C14466" s="1" t="s">
        <v>60</v>
      </c>
    </row>
    <row r="14467" spans="1:4" x14ac:dyDescent="0.2">
      <c r="A14467" s="1">
        <v>14466</v>
      </c>
      <c r="B14467" s="1" t="s">
        <v>14473</v>
      </c>
      <c r="C14467" s="1" t="s">
        <v>307</v>
      </c>
    </row>
    <row r="14468" spans="1:4" x14ac:dyDescent="0.2">
      <c r="A14468" s="1">
        <v>14467</v>
      </c>
      <c r="B14468" s="1" t="s">
        <v>14474</v>
      </c>
      <c r="C14468" s="1" t="s">
        <v>60</v>
      </c>
    </row>
    <row r="14469" spans="1:4" x14ac:dyDescent="0.2">
      <c r="A14469" s="1">
        <v>14468</v>
      </c>
      <c r="B14469" s="1" t="s">
        <v>14475</v>
      </c>
      <c r="C14469" s="1" t="s">
        <v>60</v>
      </c>
    </row>
    <row r="14470" spans="1:4" x14ac:dyDescent="0.2">
      <c r="A14470" s="1">
        <v>14469</v>
      </c>
      <c r="B14470" s="1" t="s">
        <v>14476</v>
      </c>
      <c r="C14470" s="1" t="s">
        <v>307</v>
      </c>
    </row>
    <row r="14471" spans="1:4" x14ac:dyDescent="0.2">
      <c r="A14471" s="1">
        <v>14470</v>
      </c>
      <c r="B14471" s="1" t="s">
        <v>14477</v>
      </c>
      <c r="C14471" s="1" t="s">
        <v>60</v>
      </c>
      <c r="D14471" s="1" t="s">
        <v>61</v>
      </c>
    </row>
    <row r="14472" spans="1:4" x14ac:dyDescent="0.2">
      <c r="A14472" s="1">
        <v>14471</v>
      </c>
      <c r="B14472" s="1" t="s">
        <v>14478</v>
      </c>
      <c r="C14472" s="1" t="s">
        <v>5</v>
      </c>
    </row>
    <row r="14473" spans="1:4" x14ac:dyDescent="0.2">
      <c r="A14473" s="1">
        <v>14472</v>
      </c>
      <c r="B14473" s="1" t="s">
        <v>14479</v>
      </c>
      <c r="C14473" s="1" t="s">
        <v>307</v>
      </c>
    </row>
    <row r="14474" spans="1:4" x14ac:dyDescent="0.2">
      <c r="A14474" s="1">
        <v>14473</v>
      </c>
      <c r="B14474" s="1" t="s">
        <v>14480</v>
      </c>
      <c r="C14474" s="1" t="s">
        <v>307</v>
      </c>
    </row>
    <row r="14475" spans="1:4" x14ac:dyDescent="0.2">
      <c r="A14475" s="1">
        <v>14474</v>
      </c>
      <c r="B14475" s="1" t="s">
        <v>14481</v>
      </c>
      <c r="C14475" s="1" t="s">
        <v>60</v>
      </c>
      <c r="D14475" s="1" t="s">
        <v>61</v>
      </c>
    </row>
    <row r="14476" spans="1:4" x14ac:dyDescent="0.2">
      <c r="A14476" s="1">
        <v>14475</v>
      </c>
      <c r="B14476" s="1" t="s">
        <v>14482</v>
      </c>
      <c r="C14476" s="1" t="s">
        <v>60</v>
      </c>
    </row>
    <row r="14477" spans="1:4" x14ac:dyDescent="0.2">
      <c r="A14477" s="1">
        <v>14476</v>
      </c>
      <c r="B14477" s="1" t="s">
        <v>14483</v>
      </c>
      <c r="C14477" s="1" t="s">
        <v>5</v>
      </c>
    </row>
    <row r="14478" spans="1:4" x14ac:dyDescent="0.2">
      <c r="A14478" s="1">
        <v>14477</v>
      </c>
      <c r="B14478" s="1" t="s">
        <v>14484</v>
      </c>
      <c r="C14478" s="1" t="s">
        <v>60</v>
      </c>
      <c r="D14478" s="1" t="s">
        <v>61</v>
      </c>
    </row>
    <row r="14479" spans="1:4" x14ac:dyDescent="0.2">
      <c r="A14479" s="1">
        <v>14478</v>
      </c>
      <c r="B14479" s="1" t="s">
        <v>14485</v>
      </c>
      <c r="C14479" s="1" t="s">
        <v>307</v>
      </c>
    </row>
    <row r="14480" spans="1:4" x14ac:dyDescent="0.2">
      <c r="A14480" s="1">
        <v>14479</v>
      </c>
      <c r="B14480" s="1" t="s">
        <v>14486</v>
      </c>
      <c r="C14480" s="1" t="s">
        <v>307</v>
      </c>
    </row>
    <row r="14481" spans="1:4" x14ac:dyDescent="0.2">
      <c r="A14481" s="1">
        <v>14480</v>
      </c>
      <c r="B14481" s="1" t="s">
        <v>14487</v>
      </c>
      <c r="C14481" s="1" t="s">
        <v>307</v>
      </c>
    </row>
    <row r="14482" spans="1:4" x14ac:dyDescent="0.2">
      <c r="A14482" s="1">
        <v>14481</v>
      </c>
      <c r="B14482" s="1" t="s">
        <v>14488</v>
      </c>
      <c r="C14482" s="1" t="s">
        <v>307</v>
      </c>
    </row>
    <row r="14483" spans="1:4" x14ac:dyDescent="0.2">
      <c r="A14483" s="1">
        <v>14482</v>
      </c>
      <c r="B14483" s="1" t="s">
        <v>14489</v>
      </c>
      <c r="C14483" s="1" t="s">
        <v>60</v>
      </c>
    </row>
    <row r="14484" spans="1:4" x14ac:dyDescent="0.2">
      <c r="A14484" s="1">
        <v>14483</v>
      </c>
      <c r="B14484" s="1" t="s">
        <v>14490</v>
      </c>
      <c r="C14484" s="1" t="s">
        <v>307</v>
      </c>
    </row>
    <row r="14485" spans="1:4" x14ac:dyDescent="0.2">
      <c r="A14485" s="1">
        <v>14484</v>
      </c>
      <c r="B14485" s="1" t="s">
        <v>14491</v>
      </c>
      <c r="C14485" s="1" t="s">
        <v>5</v>
      </c>
    </row>
    <row r="14486" spans="1:4" x14ac:dyDescent="0.2">
      <c r="A14486" s="1">
        <v>14485</v>
      </c>
      <c r="B14486" s="1" t="s">
        <v>14492</v>
      </c>
      <c r="C14486" s="1" t="s">
        <v>5</v>
      </c>
    </row>
    <row r="14487" spans="1:4" x14ac:dyDescent="0.2">
      <c r="A14487" s="1">
        <v>14486</v>
      </c>
      <c r="B14487" s="1" t="s">
        <v>14493</v>
      </c>
      <c r="C14487" s="1" t="s">
        <v>60</v>
      </c>
    </row>
    <row r="14488" spans="1:4" x14ac:dyDescent="0.2">
      <c r="A14488" s="1">
        <v>14487</v>
      </c>
      <c r="B14488" s="1" t="s">
        <v>14494</v>
      </c>
      <c r="C14488" s="1" t="s">
        <v>5</v>
      </c>
    </row>
    <row r="14489" spans="1:4" x14ac:dyDescent="0.2">
      <c r="A14489" s="1">
        <v>14488</v>
      </c>
      <c r="B14489" s="1" t="s">
        <v>14495</v>
      </c>
      <c r="C14489" s="1" t="s">
        <v>307</v>
      </c>
    </row>
    <row r="14490" spans="1:4" x14ac:dyDescent="0.2">
      <c r="A14490" s="1">
        <v>14489</v>
      </c>
      <c r="B14490" s="1" t="s">
        <v>14496</v>
      </c>
      <c r="C14490" s="1" t="s">
        <v>60</v>
      </c>
      <c r="D14490" s="1" t="s">
        <v>61</v>
      </c>
    </row>
    <row r="14491" spans="1:4" x14ac:dyDescent="0.2">
      <c r="A14491" s="1">
        <v>14490</v>
      </c>
      <c r="B14491" s="1" t="s">
        <v>14497</v>
      </c>
      <c r="C14491" s="1" t="s">
        <v>5</v>
      </c>
    </row>
    <row r="14492" spans="1:4" x14ac:dyDescent="0.2">
      <c r="A14492" s="1">
        <v>14491</v>
      </c>
      <c r="B14492" s="1" t="s">
        <v>14498</v>
      </c>
      <c r="C14492" s="1" t="s">
        <v>307</v>
      </c>
    </row>
    <row r="14493" spans="1:4" x14ac:dyDescent="0.2">
      <c r="A14493" s="1">
        <v>14492</v>
      </c>
      <c r="B14493" s="1" t="s">
        <v>14499</v>
      </c>
      <c r="C14493" s="1" t="s">
        <v>60</v>
      </c>
    </row>
    <row r="14494" spans="1:4" x14ac:dyDescent="0.2">
      <c r="A14494" s="1">
        <v>14493</v>
      </c>
      <c r="B14494" s="1" t="s">
        <v>14500</v>
      </c>
      <c r="C14494" s="1" t="s">
        <v>60</v>
      </c>
    </row>
    <row r="14495" spans="1:4" x14ac:dyDescent="0.2">
      <c r="A14495" s="1">
        <v>14494</v>
      </c>
      <c r="B14495" s="1" t="s">
        <v>14501</v>
      </c>
      <c r="C14495" s="1" t="s">
        <v>60</v>
      </c>
    </row>
    <row r="14496" spans="1:4" x14ac:dyDescent="0.2">
      <c r="A14496" s="1">
        <v>14495</v>
      </c>
      <c r="B14496" s="1" t="s">
        <v>14502</v>
      </c>
      <c r="C14496" s="1" t="s">
        <v>5</v>
      </c>
    </row>
    <row r="14497" spans="1:4" x14ac:dyDescent="0.2">
      <c r="A14497" s="1">
        <v>14496</v>
      </c>
      <c r="B14497" s="1" t="s">
        <v>14503</v>
      </c>
      <c r="C14497" s="1" t="s">
        <v>60</v>
      </c>
    </row>
    <row r="14498" spans="1:4" x14ac:dyDescent="0.2">
      <c r="A14498" s="1">
        <v>14497</v>
      </c>
      <c r="B14498" s="1" t="s">
        <v>14504</v>
      </c>
      <c r="C14498" s="1" t="s">
        <v>60</v>
      </c>
    </row>
    <row r="14499" spans="1:4" x14ac:dyDescent="0.2">
      <c r="A14499" s="1">
        <v>14498</v>
      </c>
      <c r="B14499" s="1" t="s">
        <v>14505</v>
      </c>
      <c r="C14499" s="1" t="s">
        <v>5</v>
      </c>
    </row>
    <row r="14500" spans="1:4" x14ac:dyDescent="0.2">
      <c r="A14500" s="1">
        <v>14499</v>
      </c>
      <c r="B14500" s="1" t="s">
        <v>14506</v>
      </c>
      <c r="C14500" s="1" t="s">
        <v>5</v>
      </c>
    </row>
    <row r="14501" spans="1:4" x14ac:dyDescent="0.2">
      <c r="A14501" s="1">
        <v>14500</v>
      </c>
      <c r="B14501" s="1" t="s">
        <v>14507</v>
      </c>
      <c r="C14501" s="1" t="s">
        <v>60</v>
      </c>
    </row>
    <row r="14502" spans="1:4" x14ac:dyDescent="0.2">
      <c r="A14502" s="1">
        <v>14501</v>
      </c>
      <c r="B14502" s="1" t="s">
        <v>14508</v>
      </c>
      <c r="C14502" s="1" t="s">
        <v>60</v>
      </c>
    </row>
    <row r="14503" spans="1:4" x14ac:dyDescent="0.2">
      <c r="A14503" s="1">
        <v>14502</v>
      </c>
      <c r="B14503" s="1" t="s">
        <v>14509</v>
      </c>
      <c r="C14503" s="1" t="s">
        <v>60</v>
      </c>
    </row>
    <row r="14504" spans="1:4" x14ac:dyDescent="0.2">
      <c r="A14504" s="1">
        <v>14503</v>
      </c>
      <c r="B14504" s="1" t="s">
        <v>14510</v>
      </c>
      <c r="C14504" s="1" t="s">
        <v>60</v>
      </c>
    </row>
    <row r="14505" spans="1:4" x14ac:dyDescent="0.2">
      <c r="A14505" s="1">
        <v>14504</v>
      </c>
      <c r="B14505" s="1" t="s">
        <v>14511</v>
      </c>
      <c r="C14505" s="1" t="s">
        <v>307</v>
      </c>
    </row>
    <row r="14506" spans="1:4" x14ac:dyDescent="0.2">
      <c r="A14506" s="1">
        <v>14505</v>
      </c>
      <c r="B14506" s="1" t="s">
        <v>14512</v>
      </c>
      <c r="C14506" s="1" t="s">
        <v>60</v>
      </c>
    </row>
    <row r="14507" spans="1:4" x14ac:dyDescent="0.2">
      <c r="A14507" s="1">
        <v>14506</v>
      </c>
      <c r="B14507" s="1" t="s">
        <v>14513</v>
      </c>
      <c r="C14507" s="1" t="s">
        <v>5</v>
      </c>
    </row>
    <row r="14508" spans="1:4" x14ac:dyDescent="0.2">
      <c r="A14508" s="1">
        <v>14507</v>
      </c>
      <c r="B14508" s="1" t="s">
        <v>14514</v>
      </c>
      <c r="C14508" s="1" t="s">
        <v>60</v>
      </c>
    </row>
    <row r="14509" spans="1:4" x14ac:dyDescent="0.2">
      <c r="A14509" s="1">
        <v>14508</v>
      </c>
      <c r="B14509" s="1" t="s">
        <v>14515</v>
      </c>
      <c r="C14509" s="1" t="s">
        <v>60</v>
      </c>
    </row>
    <row r="14510" spans="1:4" x14ac:dyDescent="0.2">
      <c r="A14510" s="1">
        <v>14509</v>
      </c>
      <c r="B14510" s="1" t="s">
        <v>14516</v>
      </c>
      <c r="C14510" s="1" t="s">
        <v>60</v>
      </c>
    </row>
    <row r="14511" spans="1:4" x14ac:dyDescent="0.2">
      <c r="A14511" s="1">
        <v>14510</v>
      </c>
      <c r="B14511" s="1" t="s">
        <v>14517</v>
      </c>
      <c r="C14511" s="1" t="s">
        <v>60</v>
      </c>
      <c r="D14511" s="1" t="s">
        <v>61</v>
      </c>
    </row>
    <row r="14512" spans="1:4" x14ac:dyDescent="0.2">
      <c r="A14512" s="1">
        <v>14511</v>
      </c>
      <c r="B14512" s="1" t="s">
        <v>14518</v>
      </c>
      <c r="C14512" s="1" t="s">
        <v>60</v>
      </c>
      <c r="D14512" s="1" t="s">
        <v>61</v>
      </c>
    </row>
    <row r="14513" spans="1:4" x14ac:dyDescent="0.2">
      <c r="A14513" s="1">
        <v>14512</v>
      </c>
      <c r="B14513" s="1" t="s">
        <v>14519</v>
      </c>
      <c r="C14513" s="1" t="s">
        <v>307</v>
      </c>
    </row>
    <row r="14514" spans="1:4" x14ac:dyDescent="0.2">
      <c r="A14514" s="1">
        <v>14513</v>
      </c>
      <c r="B14514" s="1" t="s">
        <v>14520</v>
      </c>
      <c r="C14514" s="1" t="s">
        <v>60</v>
      </c>
    </row>
    <row r="14515" spans="1:4" x14ac:dyDescent="0.2">
      <c r="A14515" s="1">
        <v>14514</v>
      </c>
      <c r="B14515" s="1" t="s">
        <v>14521</v>
      </c>
      <c r="C14515" s="1" t="s">
        <v>60</v>
      </c>
      <c r="D14515" s="1" t="s">
        <v>61</v>
      </c>
    </row>
    <row r="14516" spans="1:4" x14ac:dyDescent="0.2">
      <c r="A14516" s="1">
        <v>14515</v>
      </c>
      <c r="B14516" s="1" t="s">
        <v>14522</v>
      </c>
      <c r="C14516" s="1" t="s">
        <v>5</v>
      </c>
    </row>
    <row r="14517" spans="1:4" x14ac:dyDescent="0.2">
      <c r="A14517" s="1">
        <v>14516</v>
      </c>
      <c r="B14517" s="1" t="s">
        <v>14523</v>
      </c>
      <c r="C14517" s="1" t="s">
        <v>60</v>
      </c>
    </row>
    <row r="14518" spans="1:4" x14ac:dyDescent="0.2">
      <c r="A14518" s="1">
        <v>14517</v>
      </c>
      <c r="B14518" s="1" t="s">
        <v>14524</v>
      </c>
      <c r="C14518" s="1" t="s">
        <v>307</v>
      </c>
    </row>
    <row r="14519" spans="1:4" x14ac:dyDescent="0.2">
      <c r="A14519" s="1">
        <v>14518</v>
      </c>
      <c r="B14519" s="1" t="s">
        <v>14525</v>
      </c>
      <c r="C14519" s="1" t="s">
        <v>60</v>
      </c>
    </row>
    <row r="14520" spans="1:4" x14ac:dyDescent="0.2">
      <c r="A14520" s="1">
        <v>14519</v>
      </c>
      <c r="B14520" s="1" t="s">
        <v>14526</v>
      </c>
      <c r="C14520" s="1" t="s">
        <v>60</v>
      </c>
    </row>
    <row r="14521" spans="1:4" x14ac:dyDescent="0.2">
      <c r="A14521" s="1">
        <v>14520</v>
      </c>
      <c r="B14521" s="1" t="s">
        <v>14527</v>
      </c>
      <c r="C14521" s="1" t="s">
        <v>307</v>
      </c>
    </row>
    <row r="14522" spans="1:4" x14ac:dyDescent="0.2">
      <c r="A14522" s="1">
        <v>14521</v>
      </c>
      <c r="B14522" s="1" t="s">
        <v>14528</v>
      </c>
      <c r="C14522" s="1" t="s">
        <v>5</v>
      </c>
    </row>
    <row r="14523" spans="1:4" x14ac:dyDescent="0.2">
      <c r="A14523" s="1">
        <v>14522</v>
      </c>
      <c r="B14523" s="1" t="s">
        <v>14529</v>
      </c>
      <c r="C14523" s="1" t="s">
        <v>60</v>
      </c>
    </row>
    <row r="14524" spans="1:4" x14ac:dyDescent="0.2">
      <c r="A14524" s="1">
        <v>14523</v>
      </c>
      <c r="B14524" s="1" t="s">
        <v>14530</v>
      </c>
      <c r="C14524" s="1" t="s">
        <v>60</v>
      </c>
    </row>
    <row r="14525" spans="1:4" x14ac:dyDescent="0.2">
      <c r="A14525" s="1">
        <v>14524</v>
      </c>
      <c r="B14525" s="1" t="s">
        <v>14531</v>
      </c>
      <c r="C14525" s="1" t="s">
        <v>307</v>
      </c>
    </row>
    <row r="14526" spans="1:4" x14ac:dyDescent="0.2">
      <c r="A14526" s="1">
        <v>14525</v>
      </c>
      <c r="B14526" s="1" t="s">
        <v>14532</v>
      </c>
      <c r="C14526" s="1" t="s">
        <v>307</v>
      </c>
    </row>
    <row r="14527" spans="1:4" x14ac:dyDescent="0.2">
      <c r="A14527" s="1">
        <v>14526</v>
      </c>
      <c r="B14527" s="1" t="s">
        <v>14533</v>
      </c>
      <c r="C14527" s="1" t="s">
        <v>60</v>
      </c>
      <c r="D14527" s="1" t="s">
        <v>61</v>
      </c>
    </row>
    <row r="14528" spans="1:4" x14ac:dyDescent="0.2">
      <c r="A14528" s="1">
        <v>14527</v>
      </c>
      <c r="B14528" s="1" t="s">
        <v>14534</v>
      </c>
      <c r="C14528" s="1" t="s">
        <v>307</v>
      </c>
    </row>
    <row r="14529" spans="1:4" x14ac:dyDescent="0.2">
      <c r="A14529" s="1">
        <v>14528</v>
      </c>
      <c r="B14529" s="1" t="s">
        <v>14535</v>
      </c>
      <c r="C14529" s="1" t="s">
        <v>60</v>
      </c>
    </row>
    <row r="14530" spans="1:4" x14ac:dyDescent="0.2">
      <c r="A14530" s="1">
        <v>14529</v>
      </c>
      <c r="B14530" s="1" t="s">
        <v>14536</v>
      </c>
      <c r="C14530" s="1" t="s">
        <v>60</v>
      </c>
    </row>
    <row r="14531" spans="1:4" x14ac:dyDescent="0.2">
      <c r="A14531" s="1">
        <v>14530</v>
      </c>
      <c r="B14531" s="1" t="s">
        <v>14537</v>
      </c>
      <c r="C14531" s="1" t="s">
        <v>60</v>
      </c>
    </row>
    <row r="14532" spans="1:4" x14ac:dyDescent="0.2">
      <c r="A14532" s="1">
        <v>14531</v>
      </c>
      <c r="B14532" s="1" t="s">
        <v>14538</v>
      </c>
      <c r="C14532" s="1" t="s">
        <v>60</v>
      </c>
      <c r="D14532" s="1" t="s">
        <v>61</v>
      </c>
    </row>
    <row r="14533" spans="1:4" x14ac:dyDescent="0.2">
      <c r="A14533" s="1">
        <v>14532</v>
      </c>
      <c r="B14533" s="1" t="s">
        <v>14539</v>
      </c>
      <c r="C14533" s="1" t="s">
        <v>5</v>
      </c>
    </row>
    <row r="14534" spans="1:4" x14ac:dyDescent="0.2">
      <c r="A14534" s="1">
        <v>14533</v>
      </c>
      <c r="B14534" s="1" t="s">
        <v>14540</v>
      </c>
      <c r="C14534" s="1" t="s">
        <v>60</v>
      </c>
      <c r="D14534" s="1" t="s">
        <v>61</v>
      </c>
    </row>
    <row r="14535" spans="1:4" x14ac:dyDescent="0.2">
      <c r="A14535" s="1">
        <v>14534</v>
      </c>
      <c r="B14535" s="1" t="s">
        <v>14541</v>
      </c>
      <c r="C14535" s="1" t="s">
        <v>5</v>
      </c>
    </row>
    <row r="14536" spans="1:4" x14ac:dyDescent="0.2">
      <c r="A14536" s="1">
        <v>14535</v>
      </c>
      <c r="B14536" s="1" t="s">
        <v>14542</v>
      </c>
      <c r="C14536" s="1" t="s">
        <v>307</v>
      </c>
    </row>
    <row r="14537" spans="1:4" x14ac:dyDescent="0.2">
      <c r="A14537" s="1">
        <v>14536</v>
      </c>
      <c r="B14537" s="1" t="s">
        <v>14543</v>
      </c>
      <c r="C14537" s="1" t="s">
        <v>60</v>
      </c>
    </row>
    <row r="14538" spans="1:4" x14ac:dyDescent="0.2">
      <c r="A14538" s="1">
        <v>14537</v>
      </c>
      <c r="B14538" s="1" t="s">
        <v>14544</v>
      </c>
      <c r="C14538" s="1" t="s">
        <v>60</v>
      </c>
    </row>
    <row r="14539" spans="1:4" x14ac:dyDescent="0.2">
      <c r="A14539" s="1">
        <v>14538</v>
      </c>
      <c r="B14539" s="1" t="s">
        <v>14545</v>
      </c>
      <c r="C14539" s="1" t="s">
        <v>60</v>
      </c>
      <c r="D14539" s="1" t="s">
        <v>61</v>
      </c>
    </row>
    <row r="14540" spans="1:4" x14ac:dyDescent="0.2">
      <c r="A14540" s="1">
        <v>14539</v>
      </c>
      <c r="B14540" s="1" t="s">
        <v>14546</v>
      </c>
      <c r="C14540" s="1" t="s">
        <v>60</v>
      </c>
    </row>
    <row r="14541" spans="1:4" x14ac:dyDescent="0.2">
      <c r="A14541" s="1">
        <v>14540</v>
      </c>
      <c r="B14541" s="1" t="s">
        <v>14547</v>
      </c>
      <c r="C14541" s="1" t="s">
        <v>60</v>
      </c>
    </row>
    <row r="14542" spans="1:4" x14ac:dyDescent="0.2">
      <c r="A14542" s="1">
        <v>14541</v>
      </c>
      <c r="B14542" s="1" t="s">
        <v>14548</v>
      </c>
      <c r="C14542" s="1" t="s">
        <v>60</v>
      </c>
      <c r="D14542" s="1" t="s">
        <v>61</v>
      </c>
    </row>
    <row r="14543" spans="1:4" x14ac:dyDescent="0.2">
      <c r="A14543" s="1">
        <v>14542</v>
      </c>
      <c r="B14543" s="1" t="s">
        <v>14549</v>
      </c>
      <c r="C14543" s="1" t="s">
        <v>60</v>
      </c>
      <c r="D14543" s="1" t="s">
        <v>61</v>
      </c>
    </row>
    <row r="14544" spans="1:4" x14ac:dyDescent="0.2">
      <c r="A14544" s="1">
        <v>14543</v>
      </c>
      <c r="B14544" s="1" t="s">
        <v>14550</v>
      </c>
      <c r="C14544" s="1" t="s">
        <v>5</v>
      </c>
    </row>
    <row r="14545" spans="1:4" x14ac:dyDescent="0.2">
      <c r="A14545" s="1">
        <v>14544</v>
      </c>
      <c r="B14545" s="1" t="s">
        <v>14551</v>
      </c>
      <c r="C14545" s="1" t="s">
        <v>60</v>
      </c>
    </row>
    <row r="14546" spans="1:4" x14ac:dyDescent="0.2">
      <c r="A14546" s="1">
        <v>14545</v>
      </c>
      <c r="B14546" s="1" t="s">
        <v>14552</v>
      </c>
      <c r="C14546" s="1" t="s">
        <v>60</v>
      </c>
    </row>
    <row r="14547" spans="1:4" x14ac:dyDescent="0.2">
      <c r="A14547" s="1">
        <v>14546</v>
      </c>
      <c r="B14547" s="1" t="s">
        <v>14553</v>
      </c>
      <c r="C14547" s="1" t="s">
        <v>60</v>
      </c>
      <c r="D14547" s="1" t="s">
        <v>61</v>
      </c>
    </row>
    <row r="14548" spans="1:4" x14ac:dyDescent="0.2">
      <c r="A14548" s="1">
        <v>14547</v>
      </c>
      <c r="B14548" s="1" t="s">
        <v>14554</v>
      </c>
      <c r="C14548" s="1" t="s">
        <v>60</v>
      </c>
    </row>
    <row r="14549" spans="1:4" x14ac:dyDescent="0.2">
      <c r="A14549" s="1">
        <v>14548</v>
      </c>
      <c r="B14549" s="1" t="s">
        <v>14555</v>
      </c>
      <c r="C14549" s="1" t="s">
        <v>60</v>
      </c>
    </row>
    <row r="14550" spans="1:4" x14ac:dyDescent="0.2">
      <c r="A14550" s="1">
        <v>14549</v>
      </c>
      <c r="B14550" s="1" t="s">
        <v>14556</v>
      </c>
      <c r="C14550" s="1" t="s">
        <v>60</v>
      </c>
    </row>
    <row r="14551" spans="1:4" x14ac:dyDescent="0.2">
      <c r="A14551" s="1">
        <v>14550</v>
      </c>
      <c r="B14551" s="1" t="s">
        <v>14557</v>
      </c>
      <c r="C14551" s="1" t="s">
        <v>60</v>
      </c>
    </row>
    <row r="14552" spans="1:4" x14ac:dyDescent="0.2">
      <c r="A14552" s="1">
        <v>14551</v>
      </c>
      <c r="B14552" s="1" t="s">
        <v>14558</v>
      </c>
      <c r="C14552" s="1" t="s">
        <v>307</v>
      </c>
    </row>
    <row r="14553" spans="1:4" x14ac:dyDescent="0.2">
      <c r="A14553" s="1">
        <v>14552</v>
      </c>
      <c r="B14553" s="1" t="s">
        <v>14559</v>
      </c>
      <c r="C14553" s="1" t="s">
        <v>60</v>
      </c>
      <c r="D14553" s="1" t="s">
        <v>61</v>
      </c>
    </row>
    <row r="14554" spans="1:4" x14ac:dyDescent="0.2">
      <c r="A14554" s="1">
        <v>14553</v>
      </c>
      <c r="B14554" s="1" t="s">
        <v>14560</v>
      </c>
      <c r="C14554" s="1" t="s">
        <v>60</v>
      </c>
      <c r="D14554" s="1" t="s">
        <v>61</v>
      </c>
    </row>
    <row r="14555" spans="1:4" x14ac:dyDescent="0.2">
      <c r="A14555" s="1">
        <v>14554</v>
      </c>
      <c r="B14555" s="1" t="s">
        <v>14561</v>
      </c>
      <c r="C14555" s="1" t="s">
        <v>5</v>
      </c>
    </row>
    <row r="14556" spans="1:4" x14ac:dyDescent="0.2">
      <c r="A14556" s="1">
        <v>14555</v>
      </c>
      <c r="B14556" s="1" t="s">
        <v>14562</v>
      </c>
      <c r="C14556" s="1" t="s">
        <v>5</v>
      </c>
    </row>
    <row r="14557" spans="1:4" x14ac:dyDescent="0.2">
      <c r="A14557" s="1">
        <v>14556</v>
      </c>
      <c r="B14557" s="1" t="s">
        <v>14563</v>
      </c>
      <c r="C14557" s="1" t="s">
        <v>60</v>
      </c>
    </row>
    <row r="14558" spans="1:4" x14ac:dyDescent="0.2">
      <c r="A14558" s="1">
        <v>14557</v>
      </c>
      <c r="B14558" s="1" t="s">
        <v>14564</v>
      </c>
      <c r="C14558" s="1" t="s">
        <v>60</v>
      </c>
    </row>
    <row r="14559" spans="1:4" x14ac:dyDescent="0.2">
      <c r="A14559" s="1">
        <v>14558</v>
      </c>
      <c r="B14559" s="1" t="s">
        <v>14565</v>
      </c>
      <c r="C14559" s="1" t="s">
        <v>60</v>
      </c>
      <c r="D14559" s="1" t="s">
        <v>61</v>
      </c>
    </row>
    <row r="14560" spans="1:4" x14ac:dyDescent="0.2">
      <c r="A14560" s="1">
        <v>14559</v>
      </c>
      <c r="B14560" s="1" t="s">
        <v>14566</v>
      </c>
      <c r="C14560" s="1" t="s">
        <v>60</v>
      </c>
      <c r="D14560" s="1" t="s">
        <v>61</v>
      </c>
    </row>
    <row r="14561" spans="1:4" x14ac:dyDescent="0.2">
      <c r="A14561" s="1">
        <v>14560</v>
      </c>
      <c r="B14561" s="1" t="s">
        <v>14567</v>
      </c>
      <c r="C14561" s="1" t="s">
        <v>307</v>
      </c>
    </row>
    <row r="14562" spans="1:4" x14ac:dyDescent="0.2">
      <c r="A14562" s="1">
        <v>14561</v>
      </c>
      <c r="B14562" s="1" t="s">
        <v>14568</v>
      </c>
      <c r="C14562" s="1" t="s">
        <v>5</v>
      </c>
    </row>
    <row r="14563" spans="1:4" x14ac:dyDescent="0.2">
      <c r="A14563" s="1">
        <v>14562</v>
      </c>
      <c r="B14563" s="1" t="s">
        <v>14569</v>
      </c>
      <c r="C14563" s="1" t="s">
        <v>5</v>
      </c>
    </row>
    <row r="14564" spans="1:4" x14ac:dyDescent="0.2">
      <c r="A14564" s="1">
        <v>14563</v>
      </c>
      <c r="B14564" s="1" t="s">
        <v>14570</v>
      </c>
      <c r="C14564" s="1" t="s">
        <v>307</v>
      </c>
    </row>
    <row r="14565" spans="1:4" x14ac:dyDescent="0.2">
      <c r="A14565" s="1">
        <v>14564</v>
      </c>
      <c r="B14565" s="1" t="s">
        <v>14571</v>
      </c>
      <c r="C14565" s="1" t="s">
        <v>307</v>
      </c>
    </row>
    <row r="14566" spans="1:4" x14ac:dyDescent="0.2">
      <c r="A14566" s="1">
        <v>14565</v>
      </c>
      <c r="B14566" s="1" t="s">
        <v>14572</v>
      </c>
      <c r="C14566" s="1" t="s">
        <v>5</v>
      </c>
    </row>
    <row r="14567" spans="1:4" x14ac:dyDescent="0.2">
      <c r="A14567" s="1">
        <v>14566</v>
      </c>
      <c r="B14567" s="1" t="s">
        <v>14573</v>
      </c>
      <c r="C14567" s="1" t="s">
        <v>60</v>
      </c>
    </row>
    <row r="14568" spans="1:4" x14ac:dyDescent="0.2">
      <c r="A14568" s="1">
        <v>14567</v>
      </c>
      <c r="B14568" s="1" t="s">
        <v>14574</v>
      </c>
      <c r="C14568" s="1" t="s">
        <v>307</v>
      </c>
    </row>
    <row r="14569" spans="1:4" x14ac:dyDescent="0.2">
      <c r="A14569" s="1">
        <v>14568</v>
      </c>
      <c r="B14569" s="1" t="s">
        <v>14575</v>
      </c>
      <c r="C14569" s="1" t="s">
        <v>60</v>
      </c>
    </row>
    <row r="14570" spans="1:4" x14ac:dyDescent="0.2">
      <c r="A14570" s="1">
        <v>14569</v>
      </c>
      <c r="B14570" s="1" t="s">
        <v>14576</v>
      </c>
      <c r="C14570" s="1" t="s">
        <v>60</v>
      </c>
    </row>
    <row r="14571" spans="1:4" x14ac:dyDescent="0.2">
      <c r="A14571" s="1">
        <v>14570</v>
      </c>
      <c r="B14571" s="1" t="s">
        <v>14577</v>
      </c>
      <c r="C14571" s="1" t="s">
        <v>60</v>
      </c>
    </row>
    <row r="14572" spans="1:4" x14ac:dyDescent="0.2">
      <c r="A14572" s="1">
        <v>14571</v>
      </c>
      <c r="B14572" s="1" t="s">
        <v>14578</v>
      </c>
      <c r="C14572" s="1" t="s">
        <v>60</v>
      </c>
    </row>
    <row r="14573" spans="1:4" x14ac:dyDescent="0.2">
      <c r="A14573" s="1">
        <v>14572</v>
      </c>
      <c r="B14573" s="1" t="s">
        <v>14579</v>
      </c>
      <c r="C14573" s="1" t="s">
        <v>5</v>
      </c>
    </row>
    <row r="14574" spans="1:4" x14ac:dyDescent="0.2">
      <c r="A14574" s="1">
        <v>14573</v>
      </c>
      <c r="B14574" s="1" t="s">
        <v>14580</v>
      </c>
      <c r="C14574" s="1" t="s">
        <v>60</v>
      </c>
    </row>
    <row r="14575" spans="1:4" x14ac:dyDescent="0.2">
      <c r="A14575" s="1">
        <v>14574</v>
      </c>
      <c r="B14575" s="1" t="s">
        <v>14581</v>
      </c>
      <c r="C14575" s="1" t="s">
        <v>60</v>
      </c>
      <c r="D14575" s="1" t="s">
        <v>61</v>
      </c>
    </row>
    <row r="14576" spans="1:4" x14ac:dyDescent="0.2">
      <c r="A14576" s="1">
        <v>14575</v>
      </c>
      <c r="B14576" s="1" t="s">
        <v>14582</v>
      </c>
      <c r="C14576" s="1" t="s">
        <v>60</v>
      </c>
    </row>
    <row r="14577" spans="1:4" x14ac:dyDescent="0.2">
      <c r="A14577" s="1">
        <v>14576</v>
      </c>
      <c r="B14577" s="1" t="s">
        <v>14583</v>
      </c>
      <c r="C14577" s="1" t="s">
        <v>5</v>
      </c>
    </row>
    <row r="14578" spans="1:4" x14ac:dyDescent="0.2">
      <c r="A14578" s="1">
        <v>14577</v>
      </c>
      <c r="B14578" s="1" t="s">
        <v>14584</v>
      </c>
      <c r="C14578" s="1" t="s">
        <v>307</v>
      </c>
    </row>
    <row r="14579" spans="1:4" x14ac:dyDescent="0.2">
      <c r="A14579" s="1">
        <v>14578</v>
      </c>
      <c r="B14579" s="1" t="s">
        <v>14585</v>
      </c>
      <c r="C14579" s="1" t="s">
        <v>5</v>
      </c>
    </row>
    <row r="14580" spans="1:4" x14ac:dyDescent="0.2">
      <c r="A14580" s="1">
        <v>14579</v>
      </c>
      <c r="B14580" s="1" t="s">
        <v>14586</v>
      </c>
      <c r="C14580" s="1" t="s">
        <v>5</v>
      </c>
    </row>
    <row r="14581" spans="1:4" x14ac:dyDescent="0.2">
      <c r="A14581" s="1">
        <v>14580</v>
      </c>
      <c r="B14581" s="1" t="s">
        <v>14587</v>
      </c>
      <c r="C14581" s="1" t="s">
        <v>60</v>
      </c>
      <c r="D14581" s="1" t="s">
        <v>61</v>
      </c>
    </row>
    <row r="14582" spans="1:4" x14ac:dyDescent="0.2">
      <c r="A14582" s="1">
        <v>14581</v>
      </c>
      <c r="B14582" s="1" t="s">
        <v>14588</v>
      </c>
      <c r="C14582" s="1" t="s">
        <v>307</v>
      </c>
    </row>
    <row r="14583" spans="1:4" x14ac:dyDescent="0.2">
      <c r="A14583" s="1">
        <v>14582</v>
      </c>
      <c r="B14583" s="1" t="s">
        <v>14589</v>
      </c>
      <c r="C14583" s="1" t="s">
        <v>60</v>
      </c>
    </row>
    <row r="14584" spans="1:4" x14ac:dyDescent="0.2">
      <c r="A14584" s="1">
        <v>14583</v>
      </c>
      <c r="B14584" s="1" t="s">
        <v>14590</v>
      </c>
      <c r="C14584" s="1" t="s">
        <v>5</v>
      </c>
    </row>
    <row r="14585" spans="1:4" x14ac:dyDescent="0.2">
      <c r="A14585" s="1">
        <v>14584</v>
      </c>
      <c r="B14585" s="1" t="s">
        <v>14591</v>
      </c>
      <c r="C14585" s="1" t="s">
        <v>5</v>
      </c>
    </row>
    <row r="14586" spans="1:4" x14ac:dyDescent="0.2">
      <c r="A14586" s="1">
        <v>14585</v>
      </c>
      <c r="B14586" s="1" t="s">
        <v>14592</v>
      </c>
      <c r="C14586" s="1" t="s">
        <v>5</v>
      </c>
    </row>
    <row r="14587" spans="1:4" x14ac:dyDescent="0.2">
      <c r="A14587" s="1">
        <v>14586</v>
      </c>
      <c r="B14587" s="1" t="s">
        <v>14593</v>
      </c>
      <c r="C14587" s="1" t="s">
        <v>60</v>
      </c>
    </row>
    <row r="14588" spans="1:4" x14ac:dyDescent="0.2">
      <c r="A14588" s="1">
        <v>14587</v>
      </c>
      <c r="B14588" s="1" t="s">
        <v>14594</v>
      </c>
      <c r="C14588" s="1" t="s">
        <v>60</v>
      </c>
    </row>
    <row r="14589" spans="1:4" x14ac:dyDescent="0.2">
      <c r="A14589" s="1">
        <v>14588</v>
      </c>
      <c r="B14589" s="1" t="s">
        <v>14595</v>
      </c>
      <c r="C14589" s="1" t="s">
        <v>307</v>
      </c>
    </row>
    <row r="14590" spans="1:4" x14ac:dyDescent="0.2">
      <c r="A14590" s="1">
        <v>14589</v>
      </c>
      <c r="B14590" s="1" t="s">
        <v>14596</v>
      </c>
      <c r="C14590" s="1" t="s">
        <v>307</v>
      </c>
    </row>
    <row r="14591" spans="1:4" x14ac:dyDescent="0.2">
      <c r="A14591" s="1">
        <v>14590</v>
      </c>
      <c r="B14591" s="1" t="s">
        <v>14597</v>
      </c>
      <c r="C14591" s="1" t="s">
        <v>307</v>
      </c>
    </row>
    <row r="14592" spans="1:4" x14ac:dyDescent="0.2">
      <c r="A14592" s="1">
        <v>14591</v>
      </c>
      <c r="B14592" s="1" t="s">
        <v>14598</v>
      </c>
      <c r="C14592" s="1" t="s">
        <v>60</v>
      </c>
    </row>
    <row r="14593" spans="1:3" x14ac:dyDescent="0.2">
      <c r="A14593" s="1">
        <v>14592</v>
      </c>
      <c r="B14593" s="1" t="s">
        <v>14599</v>
      </c>
      <c r="C14593" s="1" t="s">
        <v>60</v>
      </c>
    </row>
    <row r="14594" spans="1:3" x14ac:dyDescent="0.2">
      <c r="A14594" s="1">
        <v>14593</v>
      </c>
      <c r="B14594" s="1" t="s">
        <v>14600</v>
      </c>
      <c r="C14594" s="1" t="s">
        <v>307</v>
      </c>
    </row>
    <row r="14595" spans="1:3" x14ac:dyDescent="0.2">
      <c r="A14595" s="1">
        <v>14594</v>
      </c>
      <c r="B14595" s="1" t="s">
        <v>14601</v>
      </c>
      <c r="C14595" s="1" t="s">
        <v>5</v>
      </c>
    </row>
    <row r="14596" spans="1:3" x14ac:dyDescent="0.2">
      <c r="A14596" s="1">
        <v>14595</v>
      </c>
      <c r="B14596" s="1" t="s">
        <v>14602</v>
      </c>
      <c r="C14596" s="1" t="s">
        <v>307</v>
      </c>
    </row>
    <row r="14597" spans="1:3" x14ac:dyDescent="0.2">
      <c r="A14597" s="1">
        <v>14596</v>
      </c>
      <c r="B14597" s="1" t="s">
        <v>14603</v>
      </c>
      <c r="C14597" s="1" t="s">
        <v>307</v>
      </c>
    </row>
    <row r="14598" spans="1:3" x14ac:dyDescent="0.2">
      <c r="A14598" s="1">
        <v>14597</v>
      </c>
      <c r="B14598" s="1" t="s">
        <v>14604</v>
      </c>
      <c r="C14598" s="1" t="s">
        <v>5</v>
      </c>
    </row>
    <row r="14599" spans="1:3" x14ac:dyDescent="0.2">
      <c r="A14599" s="1">
        <v>14598</v>
      </c>
      <c r="B14599" s="1" t="s">
        <v>14605</v>
      </c>
      <c r="C14599" s="1" t="s">
        <v>5</v>
      </c>
    </row>
    <row r="14600" spans="1:3" x14ac:dyDescent="0.2">
      <c r="A14600" s="1">
        <v>14599</v>
      </c>
      <c r="B14600" s="1" t="s">
        <v>14606</v>
      </c>
      <c r="C14600" s="1" t="s">
        <v>60</v>
      </c>
    </row>
    <row r="14601" spans="1:3" x14ac:dyDescent="0.2">
      <c r="A14601" s="1">
        <v>14600</v>
      </c>
      <c r="B14601" s="1" t="s">
        <v>14607</v>
      </c>
      <c r="C14601" s="1" t="s">
        <v>60</v>
      </c>
    </row>
    <row r="14602" spans="1:3" x14ac:dyDescent="0.2">
      <c r="A14602" s="1">
        <v>14601</v>
      </c>
      <c r="B14602" s="1" t="s">
        <v>14608</v>
      </c>
      <c r="C14602" s="1" t="s">
        <v>60</v>
      </c>
    </row>
    <row r="14603" spans="1:3" x14ac:dyDescent="0.2">
      <c r="A14603" s="1">
        <v>14602</v>
      </c>
      <c r="B14603" s="1" t="s">
        <v>14609</v>
      </c>
      <c r="C14603" s="1" t="s">
        <v>60</v>
      </c>
    </row>
    <row r="14604" spans="1:3" x14ac:dyDescent="0.2">
      <c r="A14604" s="1">
        <v>14603</v>
      </c>
      <c r="B14604" s="1" t="s">
        <v>14610</v>
      </c>
      <c r="C14604" s="1" t="s">
        <v>60</v>
      </c>
    </row>
    <row r="14605" spans="1:3" x14ac:dyDescent="0.2">
      <c r="A14605" s="1">
        <v>14604</v>
      </c>
      <c r="B14605" s="1" t="s">
        <v>14611</v>
      </c>
      <c r="C14605" s="1" t="s">
        <v>60</v>
      </c>
    </row>
    <row r="14606" spans="1:3" x14ac:dyDescent="0.2">
      <c r="A14606" s="1">
        <v>14605</v>
      </c>
      <c r="B14606" s="1" t="s">
        <v>14612</v>
      </c>
      <c r="C14606" s="1" t="s">
        <v>60</v>
      </c>
    </row>
    <row r="14607" spans="1:3" x14ac:dyDescent="0.2">
      <c r="A14607" s="1">
        <v>14606</v>
      </c>
      <c r="B14607" s="1" t="s">
        <v>14613</v>
      </c>
      <c r="C14607" s="1" t="s">
        <v>60</v>
      </c>
    </row>
    <row r="14608" spans="1:3" x14ac:dyDescent="0.2">
      <c r="A14608" s="1">
        <v>14607</v>
      </c>
      <c r="B14608" s="1" t="s">
        <v>14614</v>
      </c>
      <c r="C14608" s="1" t="s">
        <v>60</v>
      </c>
    </row>
    <row r="14609" spans="1:3" x14ac:dyDescent="0.2">
      <c r="A14609" s="1">
        <v>14608</v>
      </c>
      <c r="B14609" s="1" t="s">
        <v>14615</v>
      </c>
      <c r="C14609" s="1" t="s">
        <v>5</v>
      </c>
    </row>
    <row r="14610" spans="1:3" x14ac:dyDescent="0.2">
      <c r="A14610" s="1">
        <v>14609</v>
      </c>
      <c r="B14610" s="1" t="s">
        <v>14616</v>
      </c>
      <c r="C14610" s="1" t="s">
        <v>307</v>
      </c>
    </row>
    <row r="14611" spans="1:3" x14ac:dyDescent="0.2">
      <c r="A14611" s="1">
        <v>14610</v>
      </c>
      <c r="B14611" s="1" t="s">
        <v>14617</v>
      </c>
      <c r="C14611" s="1" t="s">
        <v>307</v>
      </c>
    </row>
    <row r="14612" spans="1:3" x14ac:dyDescent="0.2">
      <c r="A14612" s="1">
        <v>14611</v>
      </c>
      <c r="B14612" s="1" t="s">
        <v>14618</v>
      </c>
      <c r="C14612" s="1" t="s">
        <v>5</v>
      </c>
    </row>
    <row r="14613" spans="1:3" x14ac:dyDescent="0.2">
      <c r="A14613" s="1">
        <v>14612</v>
      </c>
      <c r="B14613" s="1" t="s">
        <v>14619</v>
      </c>
      <c r="C14613" s="1" t="s">
        <v>60</v>
      </c>
    </row>
    <row r="14614" spans="1:3" x14ac:dyDescent="0.2">
      <c r="A14614" s="1">
        <v>14613</v>
      </c>
      <c r="B14614" s="1" t="s">
        <v>14620</v>
      </c>
      <c r="C14614" s="1" t="s">
        <v>5</v>
      </c>
    </row>
    <row r="14615" spans="1:3" x14ac:dyDescent="0.2">
      <c r="A14615" s="1">
        <v>14614</v>
      </c>
      <c r="B14615" s="1" t="s">
        <v>14621</v>
      </c>
      <c r="C14615" s="1" t="s">
        <v>307</v>
      </c>
    </row>
    <row r="14616" spans="1:3" x14ac:dyDescent="0.2">
      <c r="A14616" s="1">
        <v>14615</v>
      </c>
      <c r="B14616" s="1" t="s">
        <v>14622</v>
      </c>
      <c r="C14616" s="1" t="s">
        <v>5</v>
      </c>
    </row>
    <row r="14617" spans="1:3" x14ac:dyDescent="0.2">
      <c r="A14617" s="1">
        <v>14616</v>
      </c>
      <c r="B14617" s="1" t="s">
        <v>14623</v>
      </c>
      <c r="C14617" s="1" t="s">
        <v>60</v>
      </c>
    </row>
    <row r="14618" spans="1:3" x14ac:dyDescent="0.2">
      <c r="A14618" s="1">
        <v>14617</v>
      </c>
      <c r="B14618" s="1" t="s">
        <v>14624</v>
      </c>
      <c r="C14618" s="1" t="s">
        <v>5</v>
      </c>
    </row>
    <row r="14619" spans="1:3" x14ac:dyDescent="0.2">
      <c r="A14619" s="1">
        <v>14618</v>
      </c>
      <c r="B14619" s="1" t="s">
        <v>14625</v>
      </c>
      <c r="C14619" s="1" t="s">
        <v>5</v>
      </c>
    </row>
    <row r="14620" spans="1:3" x14ac:dyDescent="0.2">
      <c r="A14620" s="1">
        <v>14619</v>
      </c>
      <c r="B14620" s="1" t="s">
        <v>14626</v>
      </c>
      <c r="C14620" s="1" t="s">
        <v>60</v>
      </c>
    </row>
    <row r="14621" spans="1:3" x14ac:dyDescent="0.2">
      <c r="A14621" s="1">
        <v>14620</v>
      </c>
      <c r="B14621" s="1" t="s">
        <v>14627</v>
      </c>
      <c r="C14621" s="1" t="s">
        <v>60</v>
      </c>
    </row>
    <row r="14622" spans="1:3" x14ac:dyDescent="0.2">
      <c r="A14622" s="1">
        <v>14621</v>
      </c>
      <c r="B14622" s="1" t="s">
        <v>14628</v>
      </c>
      <c r="C14622" s="1" t="s">
        <v>5</v>
      </c>
    </row>
    <row r="14623" spans="1:3" x14ac:dyDescent="0.2">
      <c r="A14623" s="1">
        <v>14622</v>
      </c>
      <c r="B14623" s="1" t="s">
        <v>14629</v>
      </c>
      <c r="C14623" s="1" t="s">
        <v>60</v>
      </c>
    </row>
    <row r="14624" spans="1:3" x14ac:dyDescent="0.2">
      <c r="A14624" s="1">
        <v>14623</v>
      </c>
      <c r="B14624" s="1" t="s">
        <v>14630</v>
      </c>
      <c r="C14624" s="1" t="s">
        <v>5</v>
      </c>
    </row>
    <row r="14625" spans="1:3" x14ac:dyDescent="0.2">
      <c r="A14625" s="1">
        <v>14624</v>
      </c>
      <c r="B14625" s="1" t="s">
        <v>14631</v>
      </c>
      <c r="C14625" s="1" t="s">
        <v>5</v>
      </c>
    </row>
    <row r="14626" spans="1:3" x14ac:dyDescent="0.2">
      <c r="A14626" s="1">
        <v>14625</v>
      </c>
      <c r="B14626" s="1" t="s">
        <v>14632</v>
      </c>
      <c r="C14626" s="1" t="s">
        <v>60</v>
      </c>
    </row>
    <row r="14627" spans="1:3" x14ac:dyDescent="0.2">
      <c r="A14627" s="1">
        <v>14626</v>
      </c>
      <c r="B14627" s="1" t="s">
        <v>14633</v>
      </c>
      <c r="C14627" s="1" t="s">
        <v>5</v>
      </c>
    </row>
    <row r="14628" spans="1:3" x14ac:dyDescent="0.2">
      <c r="A14628" s="1">
        <v>14627</v>
      </c>
      <c r="B14628" s="1" t="s">
        <v>14634</v>
      </c>
      <c r="C14628" s="1" t="s">
        <v>5</v>
      </c>
    </row>
    <row r="14629" spans="1:3" x14ac:dyDescent="0.2">
      <c r="A14629" s="1">
        <v>14628</v>
      </c>
      <c r="B14629" s="1" t="s">
        <v>14635</v>
      </c>
      <c r="C14629" s="1" t="s">
        <v>5</v>
      </c>
    </row>
    <row r="14630" spans="1:3" x14ac:dyDescent="0.2">
      <c r="A14630" s="1">
        <v>14629</v>
      </c>
      <c r="B14630" s="1" t="s">
        <v>14636</v>
      </c>
      <c r="C14630" s="1" t="s">
        <v>307</v>
      </c>
    </row>
    <row r="14631" spans="1:3" x14ac:dyDescent="0.2">
      <c r="A14631" s="1">
        <v>14630</v>
      </c>
      <c r="B14631" s="1" t="s">
        <v>14637</v>
      </c>
      <c r="C14631" s="1" t="s">
        <v>60</v>
      </c>
    </row>
    <row r="14632" spans="1:3" x14ac:dyDescent="0.2">
      <c r="A14632" s="1">
        <v>14631</v>
      </c>
      <c r="B14632" s="1" t="s">
        <v>14638</v>
      </c>
      <c r="C14632" s="1" t="s">
        <v>60</v>
      </c>
    </row>
    <row r="14633" spans="1:3" x14ac:dyDescent="0.2">
      <c r="A14633" s="1">
        <v>14632</v>
      </c>
      <c r="B14633" s="1" t="s">
        <v>14639</v>
      </c>
      <c r="C14633" s="1" t="s">
        <v>307</v>
      </c>
    </row>
    <row r="14634" spans="1:3" x14ac:dyDescent="0.2">
      <c r="A14634" s="1">
        <v>14633</v>
      </c>
      <c r="B14634" s="1" t="s">
        <v>14640</v>
      </c>
      <c r="C14634" s="1" t="s">
        <v>5</v>
      </c>
    </row>
    <row r="14635" spans="1:3" x14ac:dyDescent="0.2">
      <c r="A14635" s="1">
        <v>14634</v>
      </c>
      <c r="B14635" s="1" t="s">
        <v>14641</v>
      </c>
      <c r="C14635" s="1" t="s">
        <v>5</v>
      </c>
    </row>
    <row r="14636" spans="1:3" x14ac:dyDescent="0.2">
      <c r="A14636" s="1">
        <v>14635</v>
      </c>
      <c r="B14636" s="1" t="s">
        <v>14642</v>
      </c>
      <c r="C14636" s="1" t="s">
        <v>307</v>
      </c>
    </row>
    <row r="14637" spans="1:3" x14ac:dyDescent="0.2">
      <c r="A14637" s="1">
        <v>14636</v>
      </c>
      <c r="B14637" s="1" t="s">
        <v>14643</v>
      </c>
      <c r="C14637" s="1" t="s">
        <v>60</v>
      </c>
    </row>
    <row r="14638" spans="1:3" x14ac:dyDescent="0.2">
      <c r="A14638" s="1">
        <v>14637</v>
      </c>
      <c r="B14638" s="1" t="s">
        <v>14644</v>
      </c>
      <c r="C14638" s="1" t="s">
        <v>307</v>
      </c>
    </row>
    <row r="14639" spans="1:3" x14ac:dyDescent="0.2">
      <c r="A14639" s="1">
        <v>14638</v>
      </c>
      <c r="B14639" s="1" t="s">
        <v>14645</v>
      </c>
      <c r="C14639" s="1" t="s">
        <v>5</v>
      </c>
    </row>
    <row r="14640" spans="1:3" x14ac:dyDescent="0.2">
      <c r="A14640" s="1">
        <v>14639</v>
      </c>
      <c r="B14640" s="1" t="s">
        <v>14646</v>
      </c>
      <c r="C14640" s="1" t="s">
        <v>60</v>
      </c>
    </row>
    <row r="14641" spans="1:4" x14ac:dyDescent="0.2">
      <c r="A14641" s="1">
        <v>14640</v>
      </c>
      <c r="B14641" s="1" t="s">
        <v>14647</v>
      </c>
      <c r="C14641" s="1" t="s">
        <v>5</v>
      </c>
    </row>
    <row r="14642" spans="1:4" x14ac:dyDescent="0.2">
      <c r="A14642" s="1">
        <v>14641</v>
      </c>
      <c r="B14642" s="1" t="s">
        <v>14648</v>
      </c>
      <c r="C14642" s="1" t="s">
        <v>60</v>
      </c>
    </row>
    <row r="14643" spans="1:4" x14ac:dyDescent="0.2">
      <c r="A14643" s="1">
        <v>14642</v>
      </c>
      <c r="B14643" s="1" t="s">
        <v>14649</v>
      </c>
      <c r="C14643" s="1" t="s">
        <v>307</v>
      </c>
    </row>
    <row r="14644" spans="1:4" x14ac:dyDescent="0.2">
      <c r="A14644" s="1">
        <v>14643</v>
      </c>
      <c r="B14644" s="1" t="s">
        <v>14650</v>
      </c>
      <c r="C14644" s="1" t="s">
        <v>5</v>
      </c>
    </row>
    <row r="14645" spans="1:4" x14ac:dyDescent="0.2">
      <c r="A14645" s="1">
        <v>14644</v>
      </c>
      <c r="B14645" s="1" t="s">
        <v>14651</v>
      </c>
      <c r="C14645" s="1" t="s">
        <v>60</v>
      </c>
    </row>
    <row r="14646" spans="1:4" x14ac:dyDescent="0.2">
      <c r="A14646" s="1">
        <v>14645</v>
      </c>
      <c r="B14646" s="1" t="s">
        <v>14652</v>
      </c>
      <c r="C14646" s="1" t="s">
        <v>60</v>
      </c>
    </row>
    <row r="14647" spans="1:4" x14ac:dyDescent="0.2">
      <c r="A14647" s="1">
        <v>14646</v>
      </c>
      <c r="B14647" s="1" t="s">
        <v>14653</v>
      </c>
      <c r="C14647" s="1" t="s">
        <v>5</v>
      </c>
    </row>
    <row r="14648" spans="1:4" x14ac:dyDescent="0.2">
      <c r="A14648" s="1">
        <v>14647</v>
      </c>
      <c r="B14648" s="1" t="s">
        <v>14654</v>
      </c>
      <c r="C14648" s="1" t="s">
        <v>5</v>
      </c>
    </row>
    <row r="14649" spans="1:4" x14ac:dyDescent="0.2">
      <c r="A14649" s="1">
        <v>14648</v>
      </c>
      <c r="B14649" s="1" t="s">
        <v>14655</v>
      </c>
      <c r="C14649" s="1" t="s">
        <v>60</v>
      </c>
    </row>
    <row r="14650" spans="1:4" x14ac:dyDescent="0.2">
      <c r="A14650" s="1">
        <v>14649</v>
      </c>
      <c r="B14650" s="1" t="s">
        <v>14656</v>
      </c>
      <c r="C14650" s="1" t="s">
        <v>307</v>
      </c>
    </row>
    <row r="14651" spans="1:4" x14ac:dyDescent="0.2">
      <c r="A14651" s="1">
        <v>14650</v>
      </c>
      <c r="B14651" s="1" t="s">
        <v>14657</v>
      </c>
      <c r="C14651" s="1" t="s">
        <v>5</v>
      </c>
    </row>
    <row r="14652" spans="1:4" x14ac:dyDescent="0.2">
      <c r="A14652" s="1">
        <v>14651</v>
      </c>
      <c r="B14652" s="1" t="s">
        <v>14658</v>
      </c>
      <c r="C14652" s="1" t="s">
        <v>5</v>
      </c>
    </row>
    <row r="14653" spans="1:4" x14ac:dyDescent="0.2">
      <c r="A14653" s="1">
        <v>14652</v>
      </c>
      <c r="B14653" s="1" t="s">
        <v>14659</v>
      </c>
      <c r="C14653" s="1" t="s">
        <v>307</v>
      </c>
    </row>
    <row r="14654" spans="1:4" x14ac:dyDescent="0.2">
      <c r="A14654" s="1">
        <v>14653</v>
      </c>
      <c r="B14654" s="1" t="s">
        <v>14660</v>
      </c>
      <c r="C14654" s="1" t="s">
        <v>307</v>
      </c>
    </row>
    <row r="14655" spans="1:4" x14ac:dyDescent="0.2">
      <c r="A14655" s="1">
        <v>14654</v>
      </c>
      <c r="B14655" s="1" t="s">
        <v>14661</v>
      </c>
      <c r="C14655" s="1" t="s">
        <v>60</v>
      </c>
      <c r="D14655" s="1" t="s">
        <v>61</v>
      </c>
    </row>
    <row r="14656" spans="1:4" x14ac:dyDescent="0.2">
      <c r="A14656" s="1">
        <v>14655</v>
      </c>
      <c r="B14656" s="1" t="s">
        <v>14662</v>
      </c>
      <c r="C14656" s="1" t="s">
        <v>60</v>
      </c>
      <c r="D14656" s="1" t="s">
        <v>61</v>
      </c>
    </row>
    <row r="14657" spans="1:4" x14ac:dyDescent="0.2">
      <c r="A14657" s="1">
        <v>14656</v>
      </c>
      <c r="B14657" s="1" t="s">
        <v>14663</v>
      </c>
      <c r="C14657" s="1" t="s">
        <v>307</v>
      </c>
    </row>
    <row r="14658" spans="1:4" x14ac:dyDescent="0.2">
      <c r="A14658" s="1">
        <v>14657</v>
      </c>
      <c r="B14658" s="1" t="s">
        <v>14664</v>
      </c>
      <c r="C14658" s="1" t="s">
        <v>60</v>
      </c>
    </row>
    <row r="14659" spans="1:4" x14ac:dyDescent="0.2">
      <c r="A14659" s="1">
        <v>14658</v>
      </c>
      <c r="B14659" s="1" t="s">
        <v>14665</v>
      </c>
      <c r="C14659" s="1" t="s">
        <v>60</v>
      </c>
    </row>
    <row r="14660" spans="1:4" x14ac:dyDescent="0.2">
      <c r="A14660" s="1">
        <v>14659</v>
      </c>
      <c r="B14660" s="1" t="s">
        <v>14666</v>
      </c>
      <c r="C14660" s="1" t="s">
        <v>60</v>
      </c>
      <c r="D14660" s="1" t="s">
        <v>61</v>
      </c>
    </row>
    <row r="14661" spans="1:4" x14ac:dyDescent="0.2">
      <c r="A14661" s="1">
        <v>14660</v>
      </c>
      <c r="B14661" s="1" t="s">
        <v>14667</v>
      </c>
      <c r="C14661" s="1" t="s">
        <v>60</v>
      </c>
    </row>
    <row r="14662" spans="1:4" x14ac:dyDescent="0.2">
      <c r="A14662" s="1">
        <v>14661</v>
      </c>
      <c r="B14662" s="1" t="s">
        <v>14668</v>
      </c>
      <c r="C14662" s="1" t="s">
        <v>60</v>
      </c>
      <c r="D14662" s="1" t="s">
        <v>61</v>
      </c>
    </row>
    <row r="14663" spans="1:4" x14ac:dyDescent="0.2">
      <c r="A14663" s="1">
        <v>14662</v>
      </c>
      <c r="B14663" s="1" t="s">
        <v>14669</v>
      </c>
      <c r="C14663" s="1" t="s">
        <v>5</v>
      </c>
    </row>
    <row r="14664" spans="1:4" x14ac:dyDescent="0.2">
      <c r="A14664" s="1">
        <v>14663</v>
      </c>
      <c r="B14664" s="1" t="s">
        <v>14670</v>
      </c>
      <c r="C14664" s="1" t="s">
        <v>5</v>
      </c>
    </row>
    <row r="14665" spans="1:4" x14ac:dyDescent="0.2">
      <c r="A14665" s="1">
        <v>14664</v>
      </c>
      <c r="B14665" s="1" t="s">
        <v>14671</v>
      </c>
      <c r="C14665" s="1" t="s">
        <v>60</v>
      </c>
    </row>
    <row r="14666" spans="1:4" x14ac:dyDescent="0.2">
      <c r="A14666" s="1">
        <v>14665</v>
      </c>
      <c r="B14666" s="1" t="s">
        <v>14672</v>
      </c>
      <c r="C14666" s="1" t="s">
        <v>307</v>
      </c>
    </row>
    <row r="14667" spans="1:4" x14ac:dyDescent="0.2">
      <c r="A14667" s="1">
        <v>14666</v>
      </c>
      <c r="B14667" s="1" t="s">
        <v>14673</v>
      </c>
      <c r="C14667" s="1" t="s">
        <v>60</v>
      </c>
    </row>
    <row r="14668" spans="1:4" x14ac:dyDescent="0.2">
      <c r="A14668" s="1">
        <v>14667</v>
      </c>
      <c r="B14668" s="1" t="s">
        <v>14674</v>
      </c>
      <c r="C14668" s="1" t="s">
        <v>5</v>
      </c>
    </row>
    <row r="14669" spans="1:4" x14ac:dyDescent="0.2">
      <c r="A14669" s="1">
        <v>14668</v>
      </c>
      <c r="B14669" s="1" t="s">
        <v>14675</v>
      </c>
      <c r="C14669" s="1" t="s">
        <v>60</v>
      </c>
    </row>
    <row r="14670" spans="1:4" x14ac:dyDescent="0.2">
      <c r="A14670" s="1">
        <v>14669</v>
      </c>
      <c r="B14670" s="1" t="s">
        <v>14676</v>
      </c>
      <c r="C14670" s="1" t="s">
        <v>60</v>
      </c>
    </row>
    <row r="14671" spans="1:4" x14ac:dyDescent="0.2">
      <c r="A14671" s="1">
        <v>14670</v>
      </c>
      <c r="B14671" s="1" t="s">
        <v>14677</v>
      </c>
      <c r="C14671" s="1" t="s">
        <v>307</v>
      </c>
    </row>
    <row r="14672" spans="1:4" x14ac:dyDescent="0.2">
      <c r="A14672" s="1">
        <v>14671</v>
      </c>
      <c r="B14672" s="1" t="s">
        <v>14678</v>
      </c>
      <c r="C14672" s="1" t="s">
        <v>60</v>
      </c>
    </row>
    <row r="14673" spans="1:4" x14ac:dyDescent="0.2">
      <c r="A14673" s="1">
        <v>14672</v>
      </c>
      <c r="B14673" s="1" t="s">
        <v>14679</v>
      </c>
      <c r="C14673" s="1" t="s">
        <v>307</v>
      </c>
    </row>
    <row r="14674" spans="1:4" x14ac:dyDescent="0.2">
      <c r="A14674" s="1">
        <v>14673</v>
      </c>
      <c r="B14674" s="1" t="s">
        <v>14680</v>
      </c>
      <c r="C14674" s="1" t="s">
        <v>60</v>
      </c>
    </row>
    <row r="14675" spans="1:4" x14ac:dyDescent="0.2">
      <c r="A14675" s="1">
        <v>14674</v>
      </c>
      <c r="B14675" s="1" t="s">
        <v>14681</v>
      </c>
      <c r="C14675" s="1" t="s">
        <v>60</v>
      </c>
    </row>
    <row r="14676" spans="1:4" x14ac:dyDescent="0.2">
      <c r="A14676" s="1">
        <v>14675</v>
      </c>
      <c r="B14676" s="1" t="s">
        <v>14682</v>
      </c>
      <c r="C14676" s="1" t="s">
        <v>5</v>
      </c>
    </row>
    <row r="14677" spans="1:4" x14ac:dyDescent="0.2">
      <c r="A14677" s="1">
        <v>14676</v>
      </c>
      <c r="B14677" s="1" t="s">
        <v>14683</v>
      </c>
      <c r="C14677" s="1" t="s">
        <v>60</v>
      </c>
    </row>
    <row r="14678" spans="1:4" x14ac:dyDescent="0.2">
      <c r="A14678" s="1">
        <v>14677</v>
      </c>
      <c r="B14678" s="1" t="s">
        <v>14684</v>
      </c>
      <c r="C14678" s="1" t="s">
        <v>5</v>
      </c>
    </row>
    <row r="14679" spans="1:4" x14ac:dyDescent="0.2">
      <c r="A14679" s="1">
        <v>14678</v>
      </c>
      <c r="B14679" s="1" t="s">
        <v>14685</v>
      </c>
      <c r="C14679" s="1" t="s">
        <v>60</v>
      </c>
    </row>
    <row r="14680" spans="1:4" x14ac:dyDescent="0.2">
      <c r="A14680" s="1">
        <v>14679</v>
      </c>
      <c r="B14680" s="1" t="s">
        <v>14686</v>
      </c>
      <c r="C14680" s="1" t="s">
        <v>60</v>
      </c>
    </row>
    <row r="14681" spans="1:4" x14ac:dyDescent="0.2">
      <c r="A14681" s="1">
        <v>14680</v>
      </c>
      <c r="B14681" s="1" t="s">
        <v>14687</v>
      </c>
      <c r="C14681" s="1" t="s">
        <v>60</v>
      </c>
    </row>
    <row r="14682" spans="1:4" x14ac:dyDescent="0.2">
      <c r="A14682" s="1">
        <v>14681</v>
      </c>
      <c r="B14682" s="1" t="s">
        <v>14688</v>
      </c>
      <c r="C14682" s="1" t="s">
        <v>5</v>
      </c>
    </row>
    <row r="14683" spans="1:4" x14ac:dyDescent="0.2">
      <c r="A14683" s="1">
        <v>14682</v>
      </c>
      <c r="B14683" s="1" t="s">
        <v>14689</v>
      </c>
      <c r="C14683" s="1" t="s">
        <v>307</v>
      </c>
    </row>
    <row r="14684" spans="1:4" x14ac:dyDescent="0.2">
      <c r="A14684" s="1">
        <v>14683</v>
      </c>
      <c r="B14684" s="1" t="s">
        <v>14690</v>
      </c>
      <c r="C14684" s="1" t="s">
        <v>5</v>
      </c>
    </row>
    <row r="14685" spans="1:4" x14ac:dyDescent="0.2">
      <c r="A14685" s="1">
        <v>14684</v>
      </c>
      <c r="B14685" s="1" t="s">
        <v>14691</v>
      </c>
      <c r="C14685" s="1" t="s">
        <v>60</v>
      </c>
      <c r="D14685" s="1" t="s">
        <v>61</v>
      </c>
    </row>
    <row r="14686" spans="1:4" x14ac:dyDescent="0.2">
      <c r="A14686" s="1">
        <v>14685</v>
      </c>
      <c r="B14686" s="1" t="s">
        <v>14692</v>
      </c>
      <c r="C14686" s="1" t="s">
        <v>5</v>
      </c>
    </row>
    <row r="14687" spans="1:4" x14ac:dyDescent="0.2">
      <c r="A14687" s="1">
        <v>14686</v>
      </c>
      <c r="B14687" s="1" t="s">
        <v>14693</v>
      </c>
      <c r="C14687" s="1" t="s">
        <v>307</v>
      </c>
    </row>
    <row r="14688" spans="1:4" x14ac:dyDescent="0.2">
      <c r="A14688" s="1">
        <v>14687</v>
      </c>
      <c r="B14688" s="1" t="s">
        <v>14694</v>
      </c>
      <c r="C14688" s="1" t="s">
        <v>60</v>
      </c>
    </row>
    <row r="14689" spans="1:4" x14ac:dyDescent="0.2">
      <c r="A14689" s="1">
        <v>14688</v>
      </c>
      <c r="B14689" s="1" t="s">
        <v>14695</v>
      </c>
      <c r="C14689" s="1" t="s">
        <v>60</v>
      </c>
      <c r="D14689" s="1" t="s">
        <v>61</v>
      </c>
    </row>
    <row r="14690" spans="1:4" x14ac:dyDescent="0.2">
      <c r="A14690" s="1">
        <v>14689</v>
      </c>
      <c r="B14690" s="1" t="s">
        <v>14696</v>
      </c>
      <c r="C14690" s="1" t="s">
        <v>60</v>
      </c>
    </row>
    <row r="14691" spans="1:4" x14ac:dyDescent="0.2">
      <c r="A14691" s="1">
        <v>14690</v>
      </c>
      <c r="B14691" s="1" t="s">
        <v>14697</v>
      </c>
      <c r="C14691" s="1" t="s">
        <v>60</v>
      </c>
    </row>
    <row r="14692" spans="1:4" x14ac:dyDescent="0.2">
      <c r="A14692" s="1">
        <v>14691</v>
      </c>
      <c r="B14692" s="1" t="s">
        <v>14698</v>
      </c>
      <c r="C14692" s="1" t="s">
        <v>5</v>
      </c>
    </row>
    <row r="14693" spans="1:4" x14ac:dyDescent="0.2">
      <c r="A14693" s="1">
        <v>14692</v>
      </c>
      <c r="B14693" s="1" t="s">
        <v>14699</v>
      </c>
      <c r="C14693" s="1" t="s">
        <v>307</v>
      </c>
    </row>
    <row r="14694" spans="1:4" x14ac:dyDescent="0.2">
      <c r="A14694" s="1">
        <v>14693</v>
      </c>
      <c r="B14694" s="1" t="s">
        <v>14700</v>
      </c>
      <c r="C14694" s="1" t="s">
        <v>60</v>
      </c>
      <c r="D14694" s="1" t="s">
        <v>61</v>
      </c>
    </row>
    <row r="14695" spans="1:4" x14ac:dyDescent="0.2">
      <c r="A14695" s="1">
        <v>14694</v>
      </c>
      <c r="B14695" s="1" t="s">
        <v>14701</v>
      </c>
      <c r="C14695" s="1" t="s">
        <v>60</v>
      </c>
      <c r="D14695" s="1" t="s">
        <v>61</v>
      </c>
    </row>
    <row r="14696" spans="1:4" x14ac:dyDescent="0.2">
      <c r="A14696" s="1">
        <v>14695</v>
      </c>
      <c r="B14696" s="1" t="s">
        <v>14702</v>
      </c>
      <c r="C14696" s="1" t="s">
        <v>60</v>
      </c>
    </row>
    <row r="14697" spans="1:4" x14ac:dyDescent="0.2">
      <c r="A14697" s="1">
        <v>14696</v>
      </c>
      <c r="B14697" s="1" t="s">
        <v>14703</v>
      </c>
      <c r="C14697" s="1" t="s">
        <v>5</v>
      </c>
    </row>
    <row r="14698" spans="1:4" x14ac:dyDescent="0.2">
      <c r="A14698" s="1">
        <v>14697</v>
      </c>
      <c r="B14698" s="1" t="s">
        <v>14704</v>
      </c>
      <c r="C14698" s="1" t="s">
        <v>60</v>
      </c>
    </row>
    <row r="14699" spans="1:4" x14ac:dyDescent="0.2">
      <c r="A14699" s="1">
        <v>14698</v>
      </c>
      <c r="B14699" s="1" t="s">
        <v>14705</v>
      </c>
      <c r="C14699" s="1" t="s">
        <v>60</v>
      </c>
      <c r="D14699" s="1" t="s">
        <v>61</v>
      </c>
    </row>
    <row r="14700" spans="1:4" x14ac:dyDescent="0.2">
      <c r="A14700" s="1">
        <v>14699</v>
      </c>
      <c r="B14700" s="1" t="s">
        <v>14706</v>
      </c>
      <c r="C14700" s="1" t="s">
        <v>60</v>
      </c>
    </row>
    <row r="14701" spans="1:4" x14ac:dyDescent="0.2">
      <c r="A14701" s="1">
        <v>14700</v>
      </c>
      <c r="B14701" s="1" t="s">
        <v>14707</v>
      </c>
      <c r="C14701" s="1" t="s">
        <v>60</v>
      </c>
    </row>
    <row r="14702" spans="1:4" x14ac:dyDescent="0.2">
      <c r="A14702" s="1">
        <v>14701</v>
      </c>
      <c r="B14702" s="1" t="s">
        <v>14708</v>
      </c>
      <c r="C14702" s="1" t="s">
        <v>60</v>
      </c>
      <c r="D14702" s="1" t="s">
        <v>61</v>
      </c>
    </row>
    <row r="14703" spans="1:4" x14ac:dyDescent="0.2">
      <c r="A14703" s="1">
        <v>14702</v>
      </c>
      <c r="B14703" s="1" t="s">
        <v>14709</v>
      </c>
      <c r="C14703" s="1" t="s">
        <v>307</v>
      </c>
    </row>
    <row r="14704" spans="1:4" x14ac:dyDescent="0.2">
      <c r="A14704" s="1">
        <v>14703</v>
      </c>
      <c r="B14704" s="1" t="s">
        <v>14710</v>
      </c>
      <c r="C14704" s="1" t="s">
        <v>60</v>
      </c>
    </row>
    <row r="14705" spans="1:4" x14ac:dyDescent="0.2">
      <c r="A14705" s="1">
        <v>14704</v>
      </c>
      <c r="B14705" s="1" t="s">
        <v>14711</v>
      </c>
      <c r="C14705" s="1" t="s">
        <v>60</v>
      </c>
    </row>
    <row r="14706" spans="1:4" x14ac:dyDescent="0.2">
      <c r="A14706" s="1">
        <v>14705</v>
      </c>
      <c r="B14706" s="1" t="s">
        <v>14712</v>
      </c>
      <c r="C14706" s="1" t="s">
        <v>60</v>
      </c>
    </row>
    <row r="14707" spans="1:4" x14ac:dyDescent="0.2">
      <c r="A14707" s="1">
        <v>14706</v>
      </c>
      <c r="B14707" s="1" t="s">
        <v>14713</v>
      </c>
      <c r="C14707" s="1" t="s">
        <v>307</v>
      </c>
    </row>
    <row r="14708" spans="1:4" x14ac:dyDescent="0.2">
      <c r="A14708" s="1">
        <v>14707</v>
      </c>
      <c r="B14708" s="1" t="s">
        <v>14714</v>
      </c>
      <c r="C14708" s="1" t="s">
        <v>307</v>
      </c>
    </row>
    <row r="14709" spans="1:4" x14ac:dyDescent="0.2">
      <c r="A14709" s="1">
        <v>14708</v>
      </c>
      <c r="B14709" s="1" t="s">
        <v>14715</v>
      </c>
      <c r="C14709" s="1" t="s">
        <v>5</v>
      </c>
    </row>
    <row r="14710" spans="1:4" x14ac:dyDescent="0.2">
      <c r="A14710" s="1">
        <v>14709</v>
      </c>
      <c r="B14710" s="1" t="s">
        <v>14716</v>
      </c>
      <c r="C14710" s="1" t="s">
        <v>60</v>
      </c>
    </row>
    <row r="14711" spans="1:4" x14ac:dyDescent="0.2">
      <c r="A14711" s="1">
        <v>14710</v>
      </c>
      <c r="B14711" s="1" t="s">
        <v>14717</v>
      </c>
      <c r="C14711" s="1" t="s">
        <v>60</v>
      </c>
    </row>
    <row r="14712" spans="1:4" x14ac:dyDescent="0.2">
      <c r="A14712" s="1">
        <v>14711</v>
      </c>
      <c r="B14712" s="1" t="s">
        <v>14718</v>
      </c>
      <c r="C14712" s="1" t="s">
        <v>60</v>
      </c>
      <c r="D14712" s="1" t="s">
        <v>61</v>
      </c>
    </row>
    <row r="14713" spans="1:4" x14ac:dyDescent="0.2">
      <c r="A14713" s="1">
        <v>14712</v>
      </c>
      <c r="B14713" s="1" t="s">
        <v>14719</v>
      </c>
      <c r="C14713" s="1" t="s">
        <v>5</v>
      </c>
    </row>
    <row r="14714" spans="1:4" x14ac:dyDescent="0.2">
      <c r="A14714" s="1">
        <v>14713</v>
      </c>
      <c r="B14714" s="1" t="s">
        <v>14720</v>
      </c>
      <c r="C14714" s="1" t="s">
        <v>60</v>
      </c>
    </row>
    <row r="14715" spans="1:4" x14ac:dyDescent="0.2">
      <c r="A14715" s="1">
        <v>14714</v>
      </c>
      <c r="B14715" s="1" t="s">
        <v>14721</v>
      </c>
      <c r="C14715" s="1" t="s">
        <v>60</v>
      </c>
    </row>
    <row r="14716" spans="1:4" x14ac:dyDescent="0.2">
      <c r="A14716" s="1">
        <v>14715</v>
      </c>
      <c r="B14716" s="1" t="s">
        <v>14722</v>
      </c>
      <c r="C14716" s="1" t="s">
        <v>60</v>
      </c>
      <c r="D14716" s="1" t="s">
        <v>61</v>
      </c>
    </row>
    <row r="14717" spans="1:4" x14ac:dyDescent="0.2">
      <c r="A14717" s="1">
        <v>14716</v>
      </c>
      <c r="B14717" s="1" t="s">
        <v>14723</v>
      </c>
      <c r="C14717" s="1" t="s">
        <v>60</v>
      </c>
    </row>
    <row r="14718" spans="1:4" x14ac:dyDescent="0.2">
      <c r="A14718" s="1">
        <v>14717</v>
      </c>
      <c r="B14718" s="1" t="s">
        <v>14724</v>
      </c>
      <c r="C14718" s="1" t="s">
        <v>60</v>
      </c>
    </row>
    <row r="14719" spans="1:4" x14ac:dyDescent="0.2">
      <c r="A14719" s="1">
        <v>14718</v>
      </c>
      <c r="B14719" s="1" t="s">
        <v>14725</v>
      </c>
      <c r="C14719" s="1" t="s">
        <v>5</v>
      </c>
    </row>
    <row r="14720" spans="1:4" x14ac:dyDescent="0.2">
      <c r="A14720" s="1">
        <v>14719</v>
      </c>
      <c r="B14720" s="1" t="s">
        <v>14726</v>
      </c>
      <c r="C14720" s="1" t="s">
        <v>60</v>
      </c>
    </row>
    <row r="14721" spans="1:4" x14ac:dyDescent="0.2">
      <c r="A14721" s="1">
        <v>14720</v>
      </c>
      <c r="B14721" s="1" t="s">
        <v>14727</v>
      </c>
      <c r="C14721" s="1" t="s">
        <v>60</v>
      </c>
      <c r="D14721" s="1" t="s">
        <v>61</v>
      </c>
    </row>
    <row r="14722" spans="1:4" x14ac:dyDescent="0.2">
      <c r="A14722" s="1">
        <v>14721</v>
      </c>
      <c r="B14722" s="1" t="s">
        <v>14728</v>
      </c>
      <c r="C14722" s="1" t="s">
        <v>60</v>
      </c>
      <c r="D14722" s="1" t="s">
        <v>61</v>
      </c>
    </row>
    <row r="14723" spans="1:4" x14ac:dyDescent="0.2">
      <c r="A14723" s="1">
        <v>14722</v>
      </c>
      <c r="B14723" s="1" t="s">
        <v>14729</v>
      </c>
      <c r="C14723" s="1" t="s">
        <v>60</v>
      </c>
    </row>
    <row r="14724" spans="1:4" x14ac:dyDescent="0.2">
      <c r="A14724" s="1">
        <v>14723</v>
      </c>
      <c r="B14724" s="1" t="s">
        <v>14730</v>
      </c>
      <c r="C14724" s="1" t="s">
        <v>60</v>
      </c>
      <c r="D14724" s="1" t="s">
        <v>61</v>
      </c>
    </row>
    <row r="14725" spans="1:4" x14ac:dyDescent="0.2">
      <c r="A14725" s="1">
        <v>14724</v>
      </c>
      <c r="B14725" s="1" t="s">
        <v>14731</v>
      </c>
      <c r="C14725" s="1" t="s">
        <v>60</v>
      </c>
    </row>
    <row r="14726" spans="1:4" x14ac:dyDescent="0.2">
      <c r="A14726" s="1">
        <v>14725</v>
      </c>
      <c r="B14726" s="1" t="s">
        <v>14732</v>
      </c>
      <c r="C14726" s="1" t="s">
        <v>60</v>
      </c>
    </row>
    <row r="14727" spans="1:4" x14ac:dyDescent="0.2">
      <c r="A14727" s="1">
        <v>14726</v>
      </c>
      <c r="B14727" s="1" t="s">
        <v>14733</v>
      </c>
      <c r="C14727" s="1" t="s">
        <v>60</v>
      </c>
    </row>
    <row r="14728" spans="1:4" x14ac:dyDescent="0.2">
      <c r="A14728" s="1">
        <v>14727</v>
      </c>
      <c r="B14728" s="1" t="s">
        <v>14734</v>
      </c>
      <c r="C14728" s="1" t="s">
        <v>60</v>
      </c>
    </row>
    <row r="14729" spans="1:4" x14ac:dyDescent="0.2">
      <c r="A14729" s="1">
        <v>14728</v>
      </c>
      <c r="B14729" s="1" t="s">
        <v>14735</v>
      </c>
      <c r="C14729" s="1" t="s">
        <v>5</v>
      </c>
    </row>
    <row r="14730" spans="1:4" x14ac:dyDescent="0.2">
      <c r="A14730" s="1">
        <v>14729</v>
      </c>
      <c r="B14730" s="1" t="s">
        <v>14736</v>
      </c>
      <c r="C14730" s="1" t="s">
        <v>60</v>
      </c>
    </row>
    <row r="14731" spans="1:4" x14ac:dyDescent="0.2">
      <c r="A14731" s="1">
        <v>14730</v>
      </c>
      <c r="B14731" s="1" t="s">
        <v>14737</v>
      </c>
      <c r="C14731" s="1" t="s">
        <v>60</v>
      </c>
    </row>
    <row r="14732" spans="1:4" x14ac:dyDescent="0.2">
      <c r="A14732" s="1">
        <v>14731</v>
      </c>
      <c r="B14732" s="1" t="s">
        <v>14738</v>
      </c>
      <c r="C14732" s="1" t="s">
        <v>60</v>
      </c>
    </row>
    <row r="14733" spans="1:4" x14ac:dyDescent="0.2">
      <c r="A14733" s="1">
        <v>14732</v>
      </c>
      <c r="B14733" s="1" t="s">
        <v>14739</v>
      </c>
      <c r="C14733" s="1" t="s">
        <v>60</v>
      </c>
    </row>
    <row r="14734" spans="1:4" x14ac:dyDescent="0.2">
      <c r="A14734" s="1">
        <v>14733</v>
      </c>
      <c r="B14734" s="1" t="s">
        <v>14740</v>
      </c>
      <c r="C14734" s="1" t="s">
        <v>60</v>
      </c>
    </row>
    <row r="14735" spans="1:4" x14ac:dyDescent="0.2">
      <c r="A14735" s="1">
        <v>14734</v>
      </c>
      <c r="B14735" s="1" t="s">
        <v>14741</v>
      </c>
      <c r="C14735" s="1" t="s">
        <v>60</v>
      </c>
    </row>
    <row r="14736" spans="1:4" x14ac:dyDescent="0.2">
      <c r="A14736" s="1">
        <v>14735</v>
      </c>
      <c r="B14736" s="1" t="s">
        <v>14742</v>
      </c>
      <c r="C14736" s="1" t="s">
        <v>60</v>
      </c>
    </row>
    <row r="14737" spans="1:4" x14ac:dyDescent="0.2">
      <c r="A14737" s="1">
        <v>14736</v>
      </c>
      <c r="B14737" s="1" t="s">
        <v>14743</v>
      </c>
      <c r="C14737" s="1" t="s">
        <v>60</v>
      </c>
    </row>
    <row r="14738" spans="1:4" x14ac:dyDescent="0.2">
      <c r="A14738" s="1">
        <v>14737</v>
      </c>
      <c r="B14738" s="1" t="s">
        <v>14744</v>
      </c>
      <c r="C14738" s="1" t="s">
        <v>60</v>
      </c>
    </row>
    <row r="14739" spans="1:4" x14ac:dyDescent="0.2">
      <c r="A14739" s="1">
        <v>14738</v>
      </c>
      <c r="B14739" s="1" t="s">
        <v>14745</v>
      </c>
      <c r="C14739" s="1" t="s">
        <v>307</v>
      </c>
    </row>
    <row r="14740" spans="1:4" x14ac:dyDescent="0.2">
      <c r="A14740" s="1">
        <v>14739</v>
      </c>
      <c r="B14740" s="1" t="s">
        <v>14746</v>
      </c>
      <c r="C14740" s="1" t="s">
        <v>60</v>
      </c>
    </row>
    <row r="14741" spans="1:4" x14ac:dyDescent="0.2">
      <c r="A14741" s="1">
        <v>14740</v>
      </c>
      <c r="B14741" s="1" t="s">
        <v>14747</v>
      </c>
      <c r="C14741" s="1" t="s">
        <v>307</v>
      </c>
    </row>
    <row r="14742" spans="1:4" x14ac:dyDescent="0.2">
      <c r="A14742" s="1">
        <v>14741</v>
      </c>
      <c r="B14742" s="1" t="s">
        <v>14748</v>
      </c>
      <c r="C14742" s="1" t="s">
        <v>60</v>
      </c>
    </row>
    <row r="14743" spans="1:4" x14ac:dyDescent="0.2">
      <c r="A14743" s="1">
        <v>14742</v>
      </c>
      <c r="B14743" s="1" t="s">
        <v>14749</v>
      </c>
      <c r="C14743" s="1" t="s">
        <v>60</v>
      </c>
    </row>
    <row r="14744" spans="1:4" x14ac:dyDescent="0.2">
      <c r="A14744" s="1">
        <v>14743</v>
      </c>
      <c r="B14744" s="1" t="s">
        <v>14750</v>
      </c>
      <c r="C14744" s="1" t="s">
        <v>60</v>
      </c>
    </row>
    <row r="14745" spans="1:4" x14ac:dyDescent="0.2">
      <c r="A14745" s="1">
        <v>14744</v>
      </c>
      <c r="B14745" s="1" t="s">
        <v>14751</v>
      </c>
      <c r="C14745" s="1" t="s">
        <v>60</v>
      </c>
    </row>
    <row r="14746" spans="1:4" x14ac:dyDescent="0.2">
      <c r="A14746" s="1">
        <v>14745</v>
      </c>
      <c r="B14746" s="1" t="s">
        <v>14752</v>
      </c>
      <c r="C14746" s="1" t="s">
        <v>60</v>
      </c>
      <c r="D14746" s="1" t="s">
        <v>61</v>
      </c>
    </row>
    <row r="14747" spans="1:4" x14ac:dyDescent="0.2">
      <c r="A14747" s="1">
        <v>14746</v>
      </c>
      <c r="B14747" s="1" t="s">
        <v>14753</v>
      </c>
      <c r="C14747" s="1" t="s">
        <v>60</v>
      </c>
    </row>
    <row r="14748" spans="1:4" x14ac:dyDescent="0.2">
      <c r="A14748" s="1">
        <v>14747</v>
      </c>
      <c r="B14748" s="1" t="s">
        <v>14754</v>
      </c>
      <c r="C14748" s="1" t="s">
        <v>60</v>
      </c>
      <c r="D14748" s="1" t="s">
        <v>61</v>
      </c>
    </row>
    <row r="14749" spans="1:4" x14ac:dyDescent="0.2">
      <c r="A14749" s="1">
        <v>14748</v>
      </c>
      <c r="B14749" s="1" t="s">
        <v>14755</v>
      </c>
      <c r="C14749" s="1" t="s">
        <v>60</v>
      </c>
    </row>
    <row r="14750" spans="1:4" x14ac:dyDescent="0.2">
      <c r="A14750" s="1">
        <v>14749</v>
      </c>
      <c r="B14750" s="1" t="s">
        <v>14756</v>
      </c>
      <c r="C14750" s="1" t="s">
        <v>60</v>
      </c>
      <c r="D14750" s="1" t="s">
        <v>61</v>
      </c>
    </row>
    <row r="14751" spans="1:4" x14ac:dyDescent="0.2">
      <c r="A14751" s="1">
        <v>14750</v>
      </c>
      <c r="B14751" s="1" t="s">
        <v>14757</v>
      </c>
      <c r="C14751" s="1" t="s">
        <v>60</v>
      </c>
      <c r="D14751" s="1" t="s">
        <v>61</v>
      </c>
    </row>
    <row r="14752" spans="1:4" x14ac:dyDescent="0.2">
      <c r="A14752" s="1">
        <v>14751</v>
      </c>
      <c r="B14752" s="1" t="s">
        <v>14758</v>
      </c>
      <c r="C14752" s="1" t="s">
        <v>60</v>
      </c>
    </row>
    <row r="14753" spans="1:4" x14ac:dyDescent="0.2">
      <c r="A14753" s="1">
        <v>14752</v>
      </c>
      <c r="B14753" s="1" t="s">
        <v>14759</v>
      </c>
      <c r="C14753" s="1" t="s">
        <v>5</v>
      </c>
    </row>
    <row r="14754" spans="1:4" x14ac:dyDescent="0.2">
      <c r="A14754" s="1">
        <v>14753</v>
      </c>
      <c r="B14754" s="1" t="s">
        <v>14760</v>
      </c>
      <c r="C14754" s="1" t="s">
        <v>60</v>
      </c>
    </row>
    <row r="14755" spans="1:4" x14ac:dyDescent="0.2">
      <c r="A14755" s="1">
        <v>14754</v>
      </c>
      <c r="B14755" s="1" t="s">
        <v>14761</v>
      </c>
      <c r="C14755" s="1" t="s">
        <v>60</v>
      </c>
    </row>
    <row r="14756" spans="1:4" x14ac:dyDescent="0.2">
      <c r="A14756" s="1">
        <v>14755</v>
      </c>
      <c r="B14756" s="1" t="s">
        <v>14762</v>
      </c>
      <c r="C14756" s="1" t="s">
        <v>60</v>
      </c>
      <c r="D14756" s="1" t="s">
        <v>61</v>
      </c>
    </row>
    <row r="14757" spans="1:4" x14ac:dyDescent="0.2">
      <c r="A14757" s="1">
        <v>14756</v>
      </c>
      <c r="B14757" s="1" t="s">
        <v>14763</v>
      </c>
      <c r="C14757" s="1" t="s">
        <v>60</v>
      </c>
    </row>
    <row r="14758" spans="1:4" x14ac:dyDescent="0.2">
      <c r="A14758" s="1">
        <v>14757</v>
      </c>
      <c r="B14758" s="1" t="s">
        <v>14764</v>
      </c>
      <c r="C14758" s="1" t="s">
        <v>60</v>
      </c>
    </row>
    <row r="14759" spans="1:4" x14ac:dyDescent="0.2">
      <c r="A14759" s="1">
        <v>14758</v>
      </c>
      <c r="B14759" s="1" t="s">
        <v>14765</v>
      </c>
      <c r="C14759" s="1" t="s">
        <v>5</v>
      </c>
    </row>
    <row r="14760" spans="1:4" x14ac:dyDescent="0.2">
      <c r="A14760" s="1">
        <v>14759</v>
      </c>
      <c r="B14760" s="1" t="s">
        <v>14766</v>
      </c>
      <c r="C14760" s="1" t="s">
        <v>60</v>
      </c>
    </row>
    <row r="14761" spans="1:4" x14ac:dyDescent="0.2">
      <c r="A14761" s="1">
        <v>14760</v>
      </c>
      <c r="B14761" s="1" t="s">
        <v>14767</v>
      </c>
      <c r="C14761" s="1" t="s">
        <v>60</v>
      </c>
    </row>
    <row r="14762" spans="1:4" x14ac:dyDescent="0.2">
      <c r="A14762" s="1">
        <v>14761</v>
      </c>
      <c r="B14762" s="1" t="s">
        <v>14768</v>
      </c>
      <c r="C14762" s="1" t="s">
        <v>60</v>
      </c>
    </row>
    <row r="14763" spans="1:4" x14ac:dyDescent="0.2">
      <c r="A14763" s="1">
        <v>14762</v>
      </c>
      <c r="B14763" s="1" t="s">
        <v>14769</v>
      </c>
      <c r="C14763" s="1" t="s">
        <v>60</v>
      </c>
      <c r="D14763" s="1" t="s">
        <v>61</v>
      </c>
    </row>
    <row r="14764" spans="1:4" x14ac:dyDescent="0.2">
      <c r="A14764" s="1">
        <v>14763</v>
      </c>
      <c r="B14764" s="1" t="s">
        <v>14770</v>
      </c>
      <c r="C14764" s="1" t="s">
        <v>60</v>
      </c>
      <c r="D14764" s="1" t="s">
        <v>61</v>
      </c>
    </row>
    <row r="14765" spans="1:4" x14ac:dyDescent="0.2">
      <c r="A14765" s="1">
        <v>14764</v>
      </c>
      <c r="B14765" s="1" t="s">
        <v>14771</v>
      </c>
      <c r="C14765" s="1" t="s">
        <v>60</v>
      </c>
    </row>
    <row r="14766" spans="1:4" x14ac:dyDescent="0.2">
      <c r="A14766" s="1">
        <v>14765</v>
      </c>
      <c r="B14766" s="1" t="s">
        <v>14772</v>
      </c>
      <c r="C14766" s="1" t="s">
        <v>5</v>
      </c>
    </row>
    <row r="14767" spans="1:4" x14ac:dyDescent="0.2">
      <c r="A14767" s="1">
        <v>14766</v>
      </c>
      <c r="B14767" s="1" t="s">
        <v>14773</v>
      </c>
      <c r="C14767" s="1" t="s">
        <v>5</v>
      </c>
    </row>
    <row r="14768" spans="1:4" x14ac:dyDescent="0.2">
      <c r="A14768" s="1">
        <v>14767</v>
      </c>
      <c r="B14768" s="1" t="s">
        <v>14774</v>
      </c>
      <c r="C14768" s="1" t="s">
        <v>60</v>
      </c>
    </row>
    <row r="14769" spans="1:4" x14ac:dyDescent="0.2">
      <c r="A14769" s="1">
        <v>14768</v>
      </c>
      <c r="B14769" s="1" t="s">
        <v>14775</v>
      </c>
      <c r="C14769" s="1" t="s">
        <v>60</v>
      </c>
      <c r="D14769" s="1" t="s">
        <v>61</v>
      </c>
    </row>
    <row r="14770" spans="1:4" x14ac:dyDescent="0.2">
      <c r="A14770" s="1">
        <v>14769</v>
      </c>
      <c r="B14770" s="1" t="s">
        <v>14776</v>
      </c>
      <c r="C14770" s="1" t="s">
        <v>60</v>
      </c>
    </row>
    <row r="14771" spans="1:4" x14ac:dyDescent="0.2">
      <c r="A14771" s="1">
        <v>14770</v>
      </c>
      <c r="B14771" s="1" t="s">
        <v>14777</v>
      </c>
      <c r="C14771" s="1" t="s">
        <v>60</v>
      </c>
    </row>
    <row r="14772" spans="1:4" x14ac:dyDescent="0.2">
      <c r="A14772" s="1">
        <v>14771</v>
      </c>
      <c r="B14772" s="1" t="s">
        <v>14778</v>
      </c>
      <c r="C14772" s="1" t="s">
        <v>5</v>
      </c>
    </row>
    <row r="14773" spans="1:4" x14ac:dyDescent="0.2">
      <c r="A14773" s="1">
        <v>14772</v>
      </c>
      <c r="B14773" s="1" t="s">
        <v>14779</v>
      </c>
      <c r="C14773" s="1" t="s">
        <v>5</v>
      </c>
    </row>
    <row r="14774" spans="1:4" x14ac:dyDescent="0.2">
      <c r="A14774" s="1">
        <v>14773</v>
      </c>
      <c r="B14774" s="1" t="s">
        <v>14780</v>
      </c>
      <c r="C14774" s="1" t="s">
        <v>60</v>
      </c>
    </row>
    <row r="14775" spans="1:4" x14ac:dyDescent="0.2">
      <c r="A14775" s="1">
        <v>14774</v>
      </c>
      <c r="B14775" s="1" t="s">
        <v>14781</v>
      </c>
      <c r="C14775" s="1" t="s">
        <v>60</v>
      </c>
    </row>
    <row r="14776" spans="1:4" x14ac:dyDescent="0.2">
      <c r="A14776" s="1">
        <v>14775</v>
      </c>
      <c r="B14776" s="1" t="s">
        <v>14782</v>
      </c>
      <c r="C14776" s="1" t="s">
        <v>60</v>
      </c>
    </row>
    <row r="14777" spans="1:4" x14ac:dyDescent="0.2">
      <c r="A14777" s="1">
        <v>14776</v>
      </c>
      <c r="B14777" s="1" t="s">
        <v>14783</v>
      </c>
      <c r="C14777" s="1" t="s">
        <v>60</v>
      </c>
    </row>
    <row r="14778" spans="1:4" x14ac:dyDescent="0.2">
      <c r="A14778" s="1">
        <v>14777</v>
      </c>
      <c r="B14778" s="1" t="s">
        <v>14784</v>
      </c>
      <c r="C14778" s="1" t="s">
        <v>60</v>
      </c>
    </row>
    <row r="14779" spans="1:4" x14ac:dyDescent="0.2">
      <c r="A14779" s="1">
        <v>14778</v>
      </c>
      <c r="B14779" s="1" t="s">
        <v>14785</v>
      </c>
      <c r="C14779" s="1" t="s">
        <v>60</v>
      </c>
    </row>
    <row r="14780" spans="1:4" x14ac:dyDescent="0.2">
      <c r="A14780" s="1">
        <v>14779</v>
      </c>
      <c r="B14780" s="1" t="s">
        <v>14786</v>
      </c>
      <c r="C14780" s="1" t="s">
        <v>60</v>
      </c>
      <c r="D14780" s="1" t="s">
        <v>61</v>
      </c>
    </row>
    <row r="14781" spans="1:4" x14ac:dyDescent="0.2">
      <c r="A14781" s="1">
        <v>14780</v>
      </c>
      <c r="B14781" s="1" t="s">
        <v>14787</v>
      </c>
      <c r="C14781" s="1" t="s">
        <v>5</v>
      </c>
    </row>
    <row r="14782" spans="1:4" x14ac:dyDescent="0.2">
      <c r="A14782" s="1">
        <v>14781</v>
      </c>
      <c r="B14782" s="1" t="s">
        <v>14788</v>
      </c>
      <c r="C14782" s="1" t="s">
        <v>60</v>
      </c>
    </row>
    <row r="14783" spans="1:4" x14ac:dyDescent="0.2">
      <c r="A14783" s="1">
        <v>14782</v>
      </c>
      <c r="B14783" s="1" t="s">
        <v>14789</v>
      </c>
      <c r="C14783" s="1" t="s">
        <v>307</v>
      </c>
    </row>
    <row r="14784" spans="1:4" x14ac:dyDescent="0.2">
      <c r="A14784" s="1">
        <v>14783</v>
      </c>
      <c r="B14784" s="1" t="s">
        <v>14790</v>
      </c>
      <c r="C14784" s="1" t="s">
        <v>60</v>
      </c>
    </row>
    <row r="14785" spans="1:4" x14ac:dyDescent="0.2">
      <c r="A14785" s="1">
        <v>14784</v>
      </c>
      <c r="B14785" s="1" t="s">
        <v>14791</v>
      </c>
      <c r="C14785" s="1" t="s">
        <v>60</v>
      </c>
    </row>
    <row r="14786" spans="1:4" x14ac:dyDescent="0.2">
      <c r="A14786" s="1">
        <v>14785</v>
      </c>
      <c r="B14786" s="1" t="s">
        <v>14792</v>
      </c>
      <c r="C14786" s="1" t="s">
        <v>60</v>
      </c>
    </row>
    <row r="14787" spans="1:4" x14ac:dyDescent="0.2">
      <c r="A14787" s="1">
        <v>14786</v>
      </c>
      <c r="B14787" s="1" t="s">
        <v>14793</v>
      </c>
      <c r="C14787" s="1" t="s">
        <v>60</v>
      </c>
    </row>
    <row r="14788" spans="1:4" x14ac:dyDescent="0.2">
      <c r="A14788" s="1">
        <v>14787</v>
      </c>
      <c r="B14788" s="1" t="s">
        <v>14794</v>
      </c>
      <c r="C14788" s="1" t="s">
        <v>60</v>
      </c>
    </row>
    <row r="14789" spans="1:4" x14ac:dyDescent="0.2">
      <c r="A14789" s="1">
        <v>14788</v>
      </c>
      <c r="B14789" s="1" t="s">
        <v>14795</v>
      </c>
      <c r="C14789" s="1" t="s">
        <v>60</v>
      </c>
    </row>
    <row r="14790" spans="1:4" x14ac:dyDescent="0.2">
      <c r="A14790" s="1">
        <v>14789</v>
      </c>
      <c r="B14790" s="1" t="s">
        <v>14796</v>
      </c>
      <c r="C14790" s="1" t="s">
        <v>5</v>
      </c>
    </row>
    <row r="14791" spans="1:4" x14ac:dyDescent="0.2">
      <c r="A14791" s="1">
        <v>14790</v>
      </c>
      <c r="B14791" s="1" t="s">
        <v>14797</v>
      </c>
      <c r="C14791" s="1" t="s">
        <v>60</v>
      </c>
      <c r="D14791" s="1" t="s">
        <v>61</v>
      </c>
    </row>
    <row r="14792" spans="1:4" x14ac:dyDescent="0.2">
      <c r="A14792" s="1">
        <v>14791</v>
      </c>
      <c r="B14792" s="1" t="s">
        <v>14798</v>
      </c>
      <c r="C14792" s="1" t="s">
        <v>60</v>
      </c>
    </row>
    <row r="14793" spans="1:4" x14ac:dyDescent="0.2">
      <c r="A14793" s="1">
        <v>14792</v>
      </c>
      <c r="B14793" s="1" t="s">
        <v>14799</v>
      </c>
      <c r="C14793" s="1" t="s">
        <v>5</v>
      </c>
    </row>
    <row r="14794" spans="1:4" x14ac:dyDescent="0.2">
      <c r="A14794" s="1">
        <v>14793</v>
      </c>
      <c r="B14794" s="1" t="s">
        <v>14800</v>
      </c>
      <c r="C14794" s="1" t="s">
        <v>307</v>
      </c>
    </row>
    <row r="14795" spans="1:4" x14ac:dyDescent="0.2">
      <c r="A14795" s="1">
        <v>14794</v>
      </c>
      <c r="B14795" s="1" t="s">
        <v>14801</v>
      </c>
      <c r="C14795" s="1" t="s">
        <v>5</v>
      </c>
    </row>
    <row r="14796" spans="1:4" x14ac:dyDescent="0.2">
      <c r="A14796" s="1">
        <v>14795</v>
      </c>
      <c r="B14796" s="1" t="s">
        <v>14802</v>
      </c>
      <c r="C14796" s="1" t="s">
        <v>60</v>
      </c>
      <c r="D14796" s="1" t="s">
        <v>61</v>
      </c>
    </row>
    <row r="14797" spans="1:4" x14ac:dyDescent="0.2">
      <c r="A14797" s="1">
        <v>14796</v>
      </c>
      <c r="B14797" s="1" t="s">
        <v>14803</v>
      </c>
      <c r="C14797" s="1" t="s">
        <v>60</v>
      </c>
    </row>
    <row r="14798" spans="1:4" x14ac:dyDescent="0.2">
      <c r="A14798" s="1">
        <v>14797</v>
      </c>
      <c r="B14798" s="1" t="s">
        <v>14804</v>
      </c>
      <c r="C14798" s="1" t="s">
        <v>60</v>
      </c>
    </row>
    <row r="14799" spans="1:4" x14ac:dyDescent="0.2">
      <c r="A14799" s="1">
        <v>14798</v>
      </c>
      <c r="B14799" s="1" t="s">
        <v>14805</v>
      </c>
      <c r="C14799" s="1" t="s">
        <v>60</v>
      </c>
    </row>
    <row r="14800" spans="1:4" x14ac:dyDescent="0.2">
      <c r="A14800" s="1">
        <v>14799</v>
      </c>
      <c r="B14800" s="1" t="s">
        <v>14806</v>
      </c>
      <c r="C14800" s="1" t="s">
        <v>60</v>
      </c>
    </row>
    <row r="14801" spans="1:4" x14ac:dyDescent="0.2">
      <c r="A14801" s="1">
        <v>14800</v>
      </c>
      <c r="B14801" s="1" t="s">
        <v>14807</v>
      </c>
      <c r="C14801" s="1" t="s">
        <v>5</v>
      </c>
    </row>
    <row r="14802" spans="1:4" x14ac:dyDescent="0.2">
      <c r="A14802" s="1">
        <v>14801</v>
      </c>
      <c r="B14802" s="1" t="s">
        <v>14808</v>
      </c>
      <c r="C14802" s="1" t="s">
        <v>60</v>
      </c>
    </row>
    <row r="14803" spans="1:4" x14ac:dyDescent="0.2">
      <c r="A14803" s="1">
        <v>14802</v>
      </c>
      <c r="B14803" s="1" t="s">
        <v>14809</v>
      </c>
      <c r="C14803" s="1" t="s">
        <v>60</v>
      </c>
    </row>
    <row r="14804" spans="1:4" x14ac:dyDescent="0.2">
      <c r="A14804" s="1">
        <v>14803</v>
      </c>
      <c r="B14804" s="1" t="s">
        <v>14810</v>
      </c>
      <c r="C14804" s="1" t="s">
        <v>60</v>
      </c>
    </row>
    <row r="14805" spans="1:4" x14ac:dyDescent="0.2">
      <c r="A14805" s="1">
        <v>14804</v>
      </c>
      <c r="B14805" s="1" t="s">
        <v>14811</v>
      </c>
      <c r="C14805" s="1" t="s">
        <v>60</v>
      </c>
    </row>
    <row r="14806" spans="1:4" x14ac:dyDescent="0.2">
      <c r="A14806" s="1">
        <v>14805</v>
      </c>
      <c r="B14806" s="1" t="s">
        <v>14812</v>
      </c>
      <c r="C14806" s="1" t="s">
        <v>5</v>
      </c>
    </row>
    <row r="14807" spans="1:4" x14ac:dyDescent="0.2">
      <c r="A14807" s="1">
        <v>14806</v>
      </c>
      <c r="B14807" s="1" t="s">
        <v>14813</v>
      </c>
      <c r="C14807" s="1" t="s">
        <v>60</v>
      </c>
    </row>
    <row r="14808" spans="1:4" x14ac:dyDescent="0.2">
      <c r="A14808" s="1">
        <v>14807</v>
      </c>
      <c r="B14808" s="1" t="s">
        <v>14814</v>
      </c>
      <c r="C14808" s="1" t="s">
        <v>60</v>
      </c>
    </row>
    <row r="14809" spans="1:4" x14ac:dyDescent="0.2">
      <c r="A14809" s="1">
        <v>14808</v>
      </c>
      <c r="B14809" s="1" t="s">
        <v>14815</v>
      </c>
      <c r="C14809" s="1" t="s">
        <v>60</v>
      </c>
      <c r="D14809" s="1" t="s">
        <v>61</v>
      </c>
    </row>
    <row r="14810" spans="1:4" x14ac:dyDescent="0.2">
      <c r="A14810" s="1">
        <v>14809</v>
      </c>
      <c r="B14810" s="1" t="s">
        <v>14816</v>
      </c>
      <c r="C14810" s="1" t="s">
        <v>60</v>
      </c>
    </row>
    <row r="14811" spans="1:4" x14ac:dyDescent="0.2">
      <c r="A14811" s="1">
        <v>14810</v>
      </c>
      <c r="B14811" s="1" t="s">
        <v>14817</v>
      </c>
      <c r="C14811" s="1" t="s">
        <v>60</v>
      </c>
      <c r="D14811" s="1" t="s">
        <v>61</v>
      </c>
    </row>
    <row r="14812" spans="1:4" x14ac:dyDescent="0.2">
      <c r="A14812" s="1">
        <v>14811</v>
      </c>
      <c r="B14812" s="1" t="s">
        <v>14818</v>
      </c>
      <c r="C14812" s="1" t="s">
        <v>60</v>
      </c>
    </row>
    <row r="14813" spans="1:4" x14ac:dyDescent="0.2">
      <c r="A14813" s="1">
        <v>14812</v>
      </c>
      <c r="B14813" s="1" t="s">
        <v>14819</v>
      </c>
      <c r="C14813" s="1" t="s">
        <v>5</v>
      </c>
    </row>
    <row r="14814" spans="1:4" x14ac:dyDescent="0.2">
      <c r="A14814" s="1">
        <v>14813</v>
      </c>
      <c r="B14814" s="1" t="s">
        <v>14820</v>
      </c>
      <c r="C14814" s="1" t="s">
        <v>60</v>
      </c>
    </row>
    <row r="14815" spans="1:4" x14ac:dyDescent="0.2">
      <c r="A14815" s="1">
        <v>14814</v>
      </c>
      <c r="B14815" s="1" t="s">
        <v>14821</v>
      </c>
      <c r="C14815" s="1" t="s">
        <v>60</v>
      </c>
      <c r="D14815" s="1" t="s">
        <v>61</v>
      </c>
    </row>
    <row r="14816" spans="1:4" x14ac:dyDescent="0.2">
      <c r="A14816" s="1">
        <v>14815</v>
      </c>
      <c r="B14816" s="1" t="s">
        <v>14822</v>
      </c>
      <c r="C14816" s="1" t="s">
        <v>60</v>
      </c>
    </row>
    <row r="14817" spans="1:4" x14ac:dyDescent="0.2">
      <c r="A14817" s="1">
        <v>14816</v>
      </c>
      <c r="B14817" s="1" t="s">
        <v>14823</v>
      </c>
      <c r="C14817" s="1" t="s">
        <v>307</v>
      </c>
    </row>
    <row r="14818" spans="1:4" x14ac:dyDescent="0.2">
      <c r="A14818" s="1">
        <v>14817</v>
      </c>
      <c r="B14818" s="1" t="s">
        <v>14824</v>
      </c>
      <c r="C14818" s="1" t="s">
        <v>307</v>
      </c>
    </row>
    <row r="14819" spans="1:4" x14ac:dyDescent="0.2">
      <c r="A14819" s="1">
        <v>14818</v>
      </c>
      <c r="B14819" s="1" t="s">
        <v>14825</v>
      </c>
      <c r="C14819" s="1" t="s">
        <v>307</v>
      </c>
    </row>
    <row r="14820" spans="1:4" x14ac:dyDescent="0.2">
      <c r="A14820" s="1">
        <v>14819</v>
      </c>
      <c r="B14820" s="1" t="s">
        <v>14826</v>
      </c>
      <c r="C14820" s="1" t="s">
        <v>307</v>
      </c>
    </row>
    <row r="14821" spans="1:4" x14ac:dyDescent="0.2">
      <c r="A14821" s="1">
        <v>14820</v>
      </c>
      <c r="B14821" s="1" t="s">
        <v>14827</v>
      </c>
      <c r="C14821" s="1" t="s">
        <v>5</v>
      </c>
    </row>
    <row r="14822" spans="1:4" x14ac:dyDescent="0.2">
      <c r="A14822" s="1">
        <v>14821</v>
      </c>
      <c r="B14822" s="1" t="s">
        <v>14828</v>
      </c>
      <c r="C14822" s="1" t="s">
        <v>60</v>
      </c>
    </row>
    <row r="14823" spans="1:4" x14ac:dyDescent="0.2">
      <c r="A14823" s="1">
        <v>14822</v>
      </c>
      <c r="B14823" s="1" t="s">
        <v>14829</v>
      </c>
      <c r="C14823" s="1" t="s">
        <v>60</v>
      </c>
    </row>
    <row r="14824" spans="1:4" x14ac:dyDescent="0.2">
      <c r="A14824" s="1">
        <v>14823</v>
      </c>
      <c r="B14824" s="1" t="s">
        <v>14830</v>
      </c>
      <c r="C14824" s="1" t="s">
        <v>60</v>
      </c>
      <c r="D14824" s="1" t="s">
        <v>61</v>
      </c>
    </row>
    <row r="14825" spans="1:4" x14ac:dyDescent="0.2">
      <c r="A14825" s="1">
        <v>14824</v>
      </c>
      <c r="B14825" s="1" t="s">
        <v>14831</v>
      </c>
      <c r="C14825" s="1" t="s">
        <v>307</v>
      </c>
    </row>
    <row r="14826" spans="1:4" x14ac:dyDescent="0.2">
      <c r="A14826" s="1">
        <v>14825</v>
      </c>
      <c r="B14826" s="1" t="s">
        <v>14832</v>
      </c>
      <c r="C14826" s="1" t="s">
        <v>60</v>
      </c>
    </row>
    <row r="14827" spans="1:4" x14ac:dyDescent="0.2">
      <c r="A14827" s="1">
        <v>14826</v>
      </c>
      <c r="B14827" s="1" t="s">
        <v>14833</v>
      </c>
      <c r="C14827" s="1" t="s">
        <v>60</v>
      </c>
      <c r="D14827" s="1" t="s">
        <v>61</v>
      </c>
    </row>
    <row r="14828" spans="1:4" x14ac:dyDescent="0.2">
      <c r="A14828" s="1">
        <v>14827</v>
      </c>
      <c r="B14828" s="1" t="s">
        <v>14834</v>
      </c>
      <c r="C14828" s="1" t="s">
        <v>60</v>
      </c>
      <c r="D14828" s="1" t="s">
        <v>61</v>
      </c>
    </row>
    <row r="14829" spans="1:4" x14ac:dyDescent="0.2">
      <c r="A14829" s="1">
        <v>14828</v>
      </c>
      <c r="B14829" s="1" t="s">
        <v>14835</v>
      </c>
      <c r="C14829" s="1" t="s">
        <v>307</v>
      </c>
    </row>
    <row r="14830" spans="1:4" x14ac:dyDescent="0.2">
      <c r="A14830" s="1">
        <v>14829</v>
      </c>
      <c r="B14830" s="1" t="s">
        <v>14836</v>
      </c>
      <c r="C14830" s="1" t="s">
        <v>307</v>
      </c>
    </row>
    <row r="14831" spans="1:4" x14ac:dyDescent="0.2">
      <c r="A14831" s="1">
        <v>14830</v>
      </c>
      <c r="B14831" s="1" t="s">
        <v>14837</v>
      </c>
      <c r="C14831" s="1" t="s">
        <v>60</v>
      </c>
    </row>
    <row r="14832" spans="1:4" x14ac:dyDescent="0.2">
      <c r="A14832" s="1">
        <v>14831</v>
      </c>
      <c r="B14832" s="1" t="s">
        <v>14838</v>
      </c>
      <c r="C14832" s="1" t="s">
        <v>307</v>
      </c>
    </row>
    <row r="14833" spans="1:4" x14ac:dyDescent="0.2">
      <c r="A14833" s="1">
        <v>14832</v>
      </c>
      <c r="B14833" s="1" t="s">
        <v>14839</v>
      </c>
      <c r="C14833" s="1" t="s">
        <v>307</v>
      </c>
    </row>
    <row r="14834" spans="1:4" x14ac:dyDescent="0.2">
      <c r="A14834" s="1">
        <v>14833</v>
      </c>
      <c r="B14834" s="1" t="s">
        <v>14840</v>
      </c>
      <c r="C14834" s="1" t="s">
        <v>60</v>
      </c>
      <c r="D14834" s="1" t="s">
        <v>61</v>
      </c>
    </row>
    <row r="14835" spans="1:4" x14ac:dyDescent="0.2">
      <c r="A14835" s="1">
        <v>14834</v>
      </c>
      <c r="B14835" s="1" t="s">
        <v>14841</v>
      </c>
      <c r="C14835" s="1" t="s">
        <v>60</v>
      </c>
      <c r="D14835" s="1" t="s">
        <v>61</v>
      </c>
    </row>
    <row r="14836" spans="1:4" x14ac:dyDescent="0.2">
      <c r="A14836" s="1">
        <v>14835</v>
      </c>
      <c r="B14836" s="1" t="s">
        <v>14842</v>
      </c>
      <c r="C14836" s="1" t="s">
        <v>307</v>
      </c>
    </row>
    <row r="14837" spans="1:4" x14ac:dyDescent="0.2">
      <c r="A14837" s="1">
        <v>14836</v>
      </c>
      <c r="B14837" s="1" t="s">
        <v>14843</v>
      </c>
      <c r="C14837" s="1" t="s">
        <v>307</v>
      </c>
    </row>
    <row r="14838" spans="1:4" x14ac:dyDescent="0.2">
      <c r="A14838" s="1">
        <v>14837</v>
      </c>
      <c r="B14838" s="1" t="s">
        <v>14844</v>
      </c>
      <c r="C14838" s="1" t="s">
        <v>307</v>
      </c>
    </row>
    <row r="14839" spans="1:4" x14ac:dyDescent="0.2">
      <c r="A14839" s="1">
        <v>14838</v>
      </c>
      <c r="B14839" s="1" t="s">
        <v>14845</v>
      </c>
      <c r="C14839" s="1" t="s">
        <v>307</v>
      </c>
    </row>
    <row r="14840" spans="1:4" x14ac:dyDescent="0.2">
      <c r="A14840" s="1">
        <v>14839</v>
      </c>
      <c r="B14840" s="1" t="s">
        <v>14846</v>
      </c>
      <c r="C14840" s="1" t="s">
        <v>307</v>
      </c>
    </row>
    <row r="14841" spans="1:4" x14ac:dyDescent="0.2">
      <c r="A14841" s="1">
        <v>14840</v>
      </c>
      <c r="B14841" s="1" t="s">
        <v>14847</v>
      </c>
      <c r="C14841" s="1" t="s">
        <v>307</v>
      </c>
    </row>
    <row r="14842" spans="1:4" x14ac:dyDescent="0.2">
      <c r="A14842" s="1">
        <v>14841</v>
      </c>
      <c r="B14842" s="1" t="s">
        <v>14848</v>
      </c>
      <c r="C14842" s="1" t="s">
        <v>307</v>
      </c>
    </row>
    <row r="14843" spans="1:4" x14ac:dyDescent="0.2">
      <c r="A14843" s="1">
        <v>14842</v>
      </c>
      <c r="B14843" s="1" t="s">
        <v>14849</v>
      </c>
      <c r="C14843" s="1" t="s">
        <v>307</v>
      </c>
    </row>
    <row r="14844" spans="1:4" x14ac:dyDescent="0.2">
      <c r="A14844" s="1">
        <v>14843</v>
      </c>
      <c r="B14844" s="1" t="s">
        <v>14850</v>
      </c>
      <c r="C14844" s="1" t="s">
        <v>60</v>
      </c>
    </row>
    <row r="14845" spans="1:4" x14ac:dyDescent="0.2">
      <c r="A14845" s="1">
        <v>14844</v>
      </c>
      <c r="B14845" s="1" t="s">
        <v>14851</v>
      </c>
      <c r="C14845" s="1" t="s">
        <v>60</v>
      </c>
    </row>
    <row r="14846" spans="1:4" x14ac:dyDescent="0.2">
      <c r="A14846" s="1">
        <v>14845</v>
      </c>
      <c r="B14846" s="1" t="s">
        <v>14852</v>
      </c>
      <c r="C14846" s="1" t="s">
        <v>307</v>
      </c>
    </row>
    <row r="14847" spans="1:4" x14ac:dyDescent="0.2">
      <c r="A14847" s="1">
        <v>14846</v>
      </c>
      <c r="B14847" s="1" t="s">
        <v>14853</v>
      </c>
      <c r="C14847" s="1" t="s">
        <v>307</v>
      </c>
    </row>
    <row r="14848" spans="1:4" x14ac:dyDescent="0.2">
      <c r="A14848" s="1">
        <v>14847</v>
      </c>
      <c r="B14848" s="1" t="s">
        <v>14854</v>
      </c>
      <c r="C14848" s="1" t="s">
        <v>307</v>
      </c>
    </row>
    <row r="14849" spans="1:4" x14ac:dyDescent="0.2">
      <c r="A14849" s="1">
        <v>14848</v>
      </c>
      <c r="B14849" s="1" t="s">
        <v>14855</v>
      </c>
      <c r="C14849" s="1" t="s">
        <v>307</v>
      </c>
    </row>
    <row r="14850" spans="1:4" x14ac:dyDescent="0.2">
      <c r="A14850" s="1">
        <v>14849</v>
      </c>
      <c r="B14850" s="1" t="s">
        <v>14856</v>
      </c>
      <c r="C14850" s="1" t="s">
        <v>60</v>
      </c>
    </row>
    <row r="14851" spans="1:4" x14ac:dyDescent="0.2">
      <c r="A14851" s="1">
        <v>14850</v>
      </c>
      <c r="B14851" s="1" t="s">
        <v>14857</v>
      </c>
      <c r="C14851" s="1" t="s">
        <v>60</v>
      </c>
    </row>
    <row r="14852" spans="1:4" x14ac:dyDescent="0.2">
      <c r="A14852" s="1">
        <v>14851</v>
      </c>
      <c r="B14852" s="1" t="s">
        <v>14858</v>
      </c>
      <c r="C14852" s="1" t="s">
        <v>307</v>
      </c>
    </row>
    <row r="14853" spans="1:4" x14ac:dyDescent="0.2">
      <c r="A14853" s="1">
        <v>14852</v>
      </c>
      <c r="B14853" s="1" t="s">
        <v>14859</v>
      </c>
      <c r="C14853" s="1" t="s">
        <v>307</v>
      </c>
    </row>
    <row r="14854" spans="1:4" x14ac:dyDescent="0.2">
      <c r="A14854" s="1">
        <v>14853</v>
      </c>
      <c r="B14854" s="1" t="s">
        <v>14860</v>
      </c>
      <c r="C14854" s="1" t="s">
        <v>60</v>
      </c>
      <c r="D14854" s="1" t="s">
        <v>61</v>
      </c>
    </row>
    <row r="14855" spans="1:4" x14ac:dyDescent="0.2">
      <c r="A14855" s="1">
        <v>14854</v>
      </c>
      <c r="B14855" s="1" t="s">
        <v>14861</v>
      </c>
      <c r="C14855" s="1" t="s">
        <v>307</v>
      </c>
    </row>
    <row r="14856" spans="1:4" x14ac:dyDescent="0.2">
      <c r="A14856" s="1">
        <v>14855</v>
      </c>
      <c r="B14856" s="1" t="s">
        <v>14862</v>
      </c>
      <c r="C14856" s="1" t="s">
        <v>307</v>
      </c>
    </row>
    <row r="14857" spans="1:4" x14ac:dyDescent="0.2">
      <c r="A14857" s="1">
        <v>14856</v>
      </c>
      <c r="B14857" s="1" t="s">
        <v>14863</v>
      </c>
      <c r="C14857" s="1" t="s">
        <v>60</v>
      </c>
      <c r="D14857" s="1" t="s">
        <v>61</v>
      </c>
    </row>
    <row r="14858" spans="1:4" x14ac:dyDescent="0.2">
      <c r="A14858" s="1">
        <v>14857</v>
      </c>
      <c r="B14858" s="1" t="s">
        <v>14864</v>
      </c>
      <c r="C14858" s="1" t="s">
        <v>307</v>
      </c>
    </row>
    <row r="14859" spans="1:4" x14ac:dyDescent="0.2">
      <c r="A14859" s="1">
        <v>14858</v>
      </c>
      <c r="B14859" s="1" t="s">
        <v>14865</v>
      </c>
      <c r="C14859" s="1" t="s">
        <v>5</v>
      </c>
    </row>
    <row r="14860" spans="1:4" x14ac:dyDescent="0.2">
      <c r="A14860" s="1">
        <v>14859</v>
      </c>
      <c r="B14860" s="1" t="s">
        <v>14866</v>
      </c>
      <c r="C14860" s="1" t="s">
        <v>60</v>
      </c>
    </row>
    <row r="14861" spans="1:4" x14ac:dyDescent="0.2">
      <c r="A14861" s="1">
        <v>14860</v>
      </c>
      <c r="B14861" s="1" t="s">
        <v>14867</v>
      </c>
      <c r="C14861" s="1" t="s">
        <v>5</v>
      </c>
    </row>
    <row r="14862" spans="1:4" x14ac:dyDescent="0.2">
      <c r="A14862" s="1">
        <v>14861</v>
      </c>
      <c r="B14862" s="1" t="s">
        <v>14868</v>
      </c>
      <c r="C14862" s="1" t="s">
        <v>5</v>
      </c>
    </row>
    <row r="14863" spans="1:4" x14ac:dyDescent="0.2">
      <c r="A14863" s="1">
        <v>14862</v>
      </c>
      <c r="B14863" s="1" t="s">
        <v>14869</v>
      </c>
      <c r="C14863" s="1" t="s">
        <v>60</v>
      </c>
      <c r="D14863" s="1" t="s">
        <v>61</v>
      </c>
    </row>
    <row r="14864" spans="1:4" x14ac:dyDescent="0.2">
      <c r="A14864" s="1">
        <v>14863</v>
      </c>
      <c r="B14864" s="1" t="s">
        <v>14870</v>
      </c>
      <c r="C14864" s="1" t="s">
        <v>307</v>
      </c>
    </row>
    <row r="14865" spans="1:4" x14ac:dyDescent="0.2">
      <c r="A14865" s="1">
        <v>14864</v>
      </c>
      <c r="B14865" s="1" t="s">
        <v>14871</v>
      </c>
      <c r="C14865" s="1" t="s">
        <v>307</v>
      </c>
    </row>
    <row r="14866" spans="1:4" x14ac:dyDescent="0.2">
      <c r="A14866" s="1">
        <v>14865</v>
      </c>
      <c r="B14866" s="1" t="s">
        <v>14872</v>
      </c>
      <c r="C14866" s="1" t="s">
        <v>307</v>
      </c>
    </row>
    <row r="14867" spans="1:4" x14ac:dyDescent="0.2">
      <c r="A14867" s="1">
        <v>14866</v>
      </c>
      <c r="B14867" s="1" t="s">
        <v>14873</v>
      </c>
      <c r="C14867" s="1" t="s">
        <v>60</v>
      </c>
    </row>
    <row r="14868" spans="1:4" x14ac:dyDescent="0.2">
      <c r="A14868" s="1">
        <v>14867</v>
      </c>
      <c r="B14868" s="1" t="s">
        <v>14874</v>
      </c>
      <c r="C14868" s="1" t="s">
        <v>60</v>
      </c>
    </row>
    <row r="14869" spans="1:4" x14ac:dyDescent="0.2">
      <c r="A14869" s="1">
        <v>14868</v>
      </c>
      <c r="B14869" s="1" t="s">
        <v>14875</v>
      </c>
      <c r="C14869" s="1" t="s">
        <v>60</v>
      </c>
    </row>
    <row r="14870" spans="1:4" x14ac:dyDescent="0.2">
      <c r="A14870" s="1">
        <v>14869</v>
      </c>
      <c r="B14870" s="1" t="s">
        <v>14876</v>
      </c>
      <c r="C14870" s="1" t="s">
        <v>5</v>
      </c>
    </row>
    <row r="14871" spans="1:4" x14ac:dyDescent="0.2">
      <c r="A14871" s="1">
        <v>14870</v>
      </c>
      <c r="B14871" s="1" t="s">
        <v>14877</v>
      </c>
      <c r="C14871" s="1" t="s">
        <v>60</v>
      </c>
      <c r="D14871" s="1" t="s">
        <v>61</v>
      </c>
    </row>
    <row r="14872" spans="1:4" x14ac:dyDescent="0.2">
      <c r="A14872" s="1">
        <v>14871</v>
      </c>
      <c r="B14872" s="1" t="s">
        <v>14878</v>
      </c>
      <c r="C14872" s="1" t="s">
        <v>60</v>
      </c>
    </row>
    <row r="14873" spans="1:4" x14ac:dyDescent="0.2">
      <c r="A14873" s="1">
        <v>14872</v>
      </c>
      <c r="B14873" s="1" t="s">
        <v>14879</v>
      </c>
      <c r="C14873" s="1" t="s">
        <v>5</v>
      </c>
    </row>
    <row r="14874" spans="1:4" x14ac:dyDescent="0.2">
      <c r="A14874" s="1">
        <v>14873</v>
      </c>
      <c r="B14874" s="1" t="s">
        <v>14880</v>
      </c>
      <c r="C14874" s="1" t="s">
        <v>5</v>
      </c>
    </row>
    <row r="14875" spans="1:4" x14ac:dyDescent="0.2">
      <c r="A14875" s="1">
        <v>14874</v>
      </c>
      <c r="B14875" s="1" t="s">
        <v>14881</v>
      </c>
      <c r="C14875" s="1" t="s">
        <v>60</v>
      </c>
    </row>
    <row r="14876" spans="1:4" x14ac:dyDescent="0.2">
      <c r="A14876" s="1">
        <v>14875</v>
      </c>
      <c r="B14876" s="1" t="s">
        <v>14882</v>
      </c>
      <c r="C14876" s="1" t="s">
        <v>60</v>
      </c>
      <c r="D14876" s="1" t="s">
        <v>61</v>
      </c>
    </row>
    <row r="14877" spans="1:4" x14ac:dyDescent="0.2">
      <c r="A14877" s="1">
        <v>14876</v>
      </c>
      <c r="B14877" s="1" t="s">
        <v>14883</v>
      </c>
      <c r="C14877" s="1" t="s">
        <v>60</v>
      </c>
    </row>
    <row r="14878" spans="1:4" x14ac:dyDescent="0.2">
      <c r="A14878" s="1">
        <v>14877</v>
      </c>
      <c r="B14878" s="1" t="s">
        <v>14884</v>
      </c>
      <c r="C14878" s="1" t="s">
        <v>307</v>
      </c>
    </row>
    <row r="14879" spans="1:4" x14ac:dyDescent="0.2">
      <c r="A14879" s="1">
        <v>14878</v>
      </c>
      <c r="B14879" s="1" t="s">
        <v>14885</v>
      </c>
      <c r="C14879" s="1" t="s">
        <v>307</v>
      </c>
    </row>
    <row r="14880" spans="1:4" x14ac:dyDescent="0.2">
      <c r="A14880" s="1">
        <v>14879</v>
      </c>
      <c r="B14880" s="1" t="s">
        <v>14886</v>
      </c>
      <c r="C14880" s="1" t="s">
        <v>5</v>
      </c>
    </row>
    <row r="14881" spans="1:4" x14ac:dyDescent="0.2">
      <c r="A14881" s="1">
        <v>14880</v>
      </c>
      <c r="B14881" s="1" t="s">
        <v>14887</v>
      </c>
      <c r="C14881" s="1" t="s">
        <v>60</v>
      </c>
    </row>
    <row r="14882" spans="1:4" x14ac:dyDescent="0.2">
      <c r="A14882" s="1">
        <v>14881</v>
      </c>
      <c r="B14882" s="1" t="s">
        <v>14888</v>
      </c>
      <c r="C14882" s="1" t="s">
        <v>307</v>
      </c>
    </row>
    <row r="14883" spans="1:4" x14ac:dyDescent="0.2">
      <c r="A14883" s="1">
        <v>14882</v>
      </c>
      <c r="B14883" s="1" t="s">
        <v>14889</v>
      </c>
      <c r="C14883" s="1" t="s">
        <v>60</v>
      </c>
    </row>
    <row r="14884" spans="1:4" x14ac:dyDescent="0.2">
      <c r="A14884" s="1">
        <v>14883</v>
      </c>
      <c r="B14884" s="1" t="s">
        <v>14890</v>
      </c>
      <c r="C14884" s="1" t="s">
        <v>60</v>
      </c>
    </row>
    <row r="14885" spans="1:4" x14ac:dyDescent="0.2">
      <c r="A14885" s="1">
        <v>14884</v>
      </c>
      <c r="B14885" s="1" t="s">
        <v>14891</v>
      </c>
      <c r="C14885" s="1" t="s">
        <v>307</v>
      </c>
    </row>
    <row r="14886" spans="1:4" x14ac:dyDescent="0.2">
      <c r="A14886" s="1">
        <v>14885</v>
      </c>
      <c r="B14886" s="1" t="s">
        <v>14892</v>
      </c>
      <c r="C14886" s="1" t="s">
        <v>307</v>
      </c>
    </row>
    <row r="14887" spans="1:4" x14ac:dyDescent="0.2">
      <c r="A14887" s="1">
        <v>14886</v>
      </c>
      <c r="B14887" s="1" t="s">
        <v>14893</v>
      </c>
      <c r="C14887" s="1" t="s">
        <v>5</v>
      </c>
    </row>
    <row r="14888" spans="1:4" x14ac:dyDescent="0.2">
      <c r="A14888" s="1">
        <v>14887</v>
      </c>
      <c r="B14888" s="1" t="s">
        <v>14894</v>
      </c>
      <c r="C14888" s="1" t="s">
        <v>60</v>
      </c>
    </row>
    <row r="14889" spans="1:4" x14ac:dyDescent="0.2">
      <c r="A14889" s="1">
        <v>14888</v>
      </c>
      <c r="B14889" s="1" t="s">
        <v>14895</v>
      </c>
      <c r="C14889" s="1" t="s">
        <v>307</v>
      </c>
    </row>
    <row r="14890" spans="1:4" x14ac:dyDescent="0.2">
      <c r="A14890" s="1">
        <v>14889</v>
      </c>
      <c r="B14890" s="1" t="s">
        <v>14896</v>
      </c>
      <c r="C14890" s="1" t="s">
        <v>60</v>
      </c>
      <c r="D14890" s="1" t="s">
        <v>61</v>
      </c>
    </row>
    <row r="14891" spans="1:4" x14ac:dyDescent="0.2">
      <c r="A14891" s="1">
        <v>14890</v>
      </c>
      <c r="B14891" s="1" t="s">
        <v>14897</v>
      </c>
      <c r="C14891" s="1" t="s">
        <v>307</v>
      </c>
    </row>
    <row r="14892" spans="1:4" x14ac:dyDescent="0.2">
      <c r="A14892" s="1">
        <v>14891</v>
      </c>
      <c r="B14892" s="1" t="s">
        <v>14898</v>
      </c>
      <c r="C14892" s="1" t="s">
        <v>307</v>
      </c>
    </row>
    <row r="14893" spans="1:4" x14ac:dyDescent="0.2">
      <c r="A14893" s="1">
        <v>14892</v>
      </c>
      <c r="B14893" s="1" t="s">
        <v>14899</v>
      </c>
      <c r="C14893" s="1" t="s">
        <v>307</v>
      </c>
    </row>
    <row r="14894" spans="1:4" x14ac:dyDescent="0.2">
      <c r="A14894" s="1">
        <v>14893</v>
      </c>
      <c r="B14894" s="1" t="s">
        <v>14900</v>
      </c>
      <c r="C14894" s="1" t="s">
        <v>60</v>
      </c>
    </row>
    <row r="14895" spans="1:4" x14ac:dyDescent="0.2">
      <c r="A14895" s="1">
        <v>14894</v>
      </c>
      <c r="B14895" s="1" t="s">
        <v>14901</v>
      </c>
      <c r="C14895" s="1" t="s">
        <v>60</v>
      </c>
    </row>
    <row r="14896" spans="1:4" x14ac:dyDescent="0.2">
      <c r="A14896" s="1">
        <v>14895</v>
      </c>
      <c r="B14896" s="1" t="s">
        <v>14902</v>
      </c>
      <c r="C14896" s="1" t="s">
        <v>60</v>
      </c>
    </row>
    <row r="14897" spans="1:3" x14ac:dyDescent="0.2">
      <c r="A14897" s="1">
        <v>14896</v>
      </c>
      <c r="B14897" s="1" t="s">
        <v>14903</v>
      </c>
      <c r="C14897" s="1" t="s">
        <v>60</v>
      </c>
    </row>
    <row r="14898" spans="1:3" x14ac:dyDescent="0.2">
      <c r="A14898" s="1">
        <v>14897</v>
      </c>
      <c r="B14898" s="1" t="s">
        <v>14904</v>
      </c>
      <c r="C14898" s="1" t="s">
        <v>60</v>
      </c>
    </row>
    <row r="14899" spans="1:3" x14ac:dyDescent="0.2">
      <c r="A14899" s="1">
        <v>14898</v>
      </c>
      <c r="B14899" s="1" t="s">
        <v>14905</v>
      </c>
      <c r="C14899" s="1" t="s">
        <v>60</v>
      </c>
    </row>
    <row r="14900" spans="1:3" x14ac:dyDescent="0.2">
      <c r="A14900" s="1">
        <v>14899</v>
      </c>
      <c r="B14900" s="1" t="s">
        <v>14906</v>
      </c>
      <c r="C14900" s="1" t="s">
        <v>5</v>
      </c>
    </row>
    <row r="14901" spans="1:3" x14ac:dyDescent="0.2">
      <c r="A14901" s="1">
        <v>14900</v>
      </c>
      <c r="B14901" s="1" t="s">
        <v>14907</v>
      </c>
      <c r="C14901" s="1" t="s">
        <v>60</v>
      </c>
    </row>
    <row r="14902" spans="1:3" x14ac:dyDescent="0.2">
      <c r="A14902" s="1">
        <v>14901</v>
      </c>
      <c r="B14902" s="1" t="s">
        <v>14908</v>
      </c>
      <c r="C14902" s="1" t="s">
        <v>60</v>
      </c>
    </row>
    <row r="14903" spans="1:3" x14ac:dyDescent="0.2">
      <c r="A14903" s="1">
        <v>14902</v>
      </c>
      <c r="B14903" s="1" t="s">
        <v>14909</v>
      </c>
      <c r="C14903" s="1" t="s">
        <v>60</v>
      </c>
    </row>
    <row r="14904" spans="1:3" x14ac:dyDescent="0.2">
      <c r="A14904" s="1">
        <v>14903</v>
      </c>
      <c r="B14904" s="1" t="s">
        <v>14910</v>
      </c>
      <c r="C14904" s="1" t="s">
        <v>307</v>
      </c>
    </row>
    <row r="14905" spans="1:3" x14ac:dyDescent="0.2">
      <c r="A14905" s="1">
        <v>14904</v>
      </c>
      <c r="B14905" s="1" t="s">
        <v>14911</v>
      </c>
      <c r="C14905" s="1" t="s">
        <v>5</v>
      </c>
    </row>
    <row r="14906" spans="1:3" x14ac:dyDescent="0.2">
      <c r="A14906" s="1">
        <v>14905</v>
      </c>
      <c r="B14906" s="1" t="s">
        <v>14912</v>
      </c>
      <c r="C14906" s="1" t="s">
        <v>60</v>
      </c>
    </row>
    <row r="14907" spans="1:3" x14ac:dyDescent="0.2">
      <c r="A14907" s="1">
        <v>14906</v>
      </c>
      <c r="B14907" s="1" t="s">
        <v>14913</v>
      </c>
      <c r="C14907" s="1" t="s">
        <v>60</v>
      </c>
    </row>
    <row r="14908" spans="1:3" x14ac:dyDescent="0.2">
      <c r="A14908" s="1">
        <v>14907</v>
      </c>
      <c r="B14908" s="1" t="s">
        <v>14914</v>
      </c>
      <c r="C14908" s="1" t="s">
        <v>307</v>
      </c>
    </row>
    <row r="14909" spans="1:3" x14ac:dyDescent="0.2">
      <c r="A14909" s="1">
        <v>14908</v>
      </c>
      <c r="B14909" s="1" t="s">
        <v>14915</v>
      </c>
      <c r="C14909" s="1" t="s">
        <v>60</v>
      </c>
    </row>
    <row r="14910" spans="1:3" x14ac:dyDescent="0.2">
      <c r="A14910" s="1">
        <v>14909</v>
      </c>
      <c r="B14910" s="1" t="s">
        <v>14916</v>
      </c>
      <c r="C14910" s="1" t="s">
        <v>60</v>
      </c>
    </row>
    <row r="14911" spans="1:3" x14ac:dyDescent="0.2">
      <c r="A14911" s="1">
        <v>14910</v>
      </c>
      <c r="B14911" s="1" t="s">
        <v>14917</v>
      </c>
      <c r="C14911" s="1" t="s">
        <v>5</v>
      </c>
    </row>
    <row r="14912" spans="1:3" x14ac:dyDescent="0.2">
      <c r="A14912" s="1">
        <v>14911</v>
      </c>
      <c r="B14912" s="1" t="s">
        <v>14918</v>
      </c>
      <c r="C14912" s="1" t="s">
        <v>5</v>
      </c>
    </row>
    <row r="14913" spans="1:3" x14ac:dyDescent="0.2">
      <c r="A14913" s="1">
        <v>14912</v>
      </c>
      <c r="B14913" s="1" t="s">
        <v>14919</v>
      </c>
      <c r="C14913" s="1" t="s">
        <v>60</v>
      </c>
    </row>
    <row r="14914" spans="1:3" x14ac:dyDescent="0.2">
      <c r="A14914" s="1">
        <v>14913</v>
      </c>
      <c r="B14914" s="1" t="s">
        <v>14920</v>
      </c>
      <c r="C14914" s="1" t="s">
        <v>60</v>
      </c>
    </row>
    <row r="14915" spans="1:3" x14ac:dyDescent="0.2">
      <c r="A14915" s="1">
        <v>14914</v>
      </c>
      <c r="B14915" s="1" t="s">
        <v>14921</v>
      </c>
      <c r="C14915" s="1" t="s">
        <v>5</v>
      </c>
    </row>
    <row r="14916" spans="1:3" x14ac:dyDescent="0.2">
      <c r="A14916" s="1">
        <v>14915</v>
      </c>
      <c r="B14916" s="1" t="s">
        <v>14922</v>
      </c>
      <c r="C14916" s="1" t="s">
        <v>60</v>
      </c>
    </row>
    <row r="14917" spans="1:3" x14ac:dyDescent="0.2">
      <c r="A14917" s="1">
        <v>14916</v>
      </c>
      <c r="B14917" s="1" t="s">
        <v>14923</v>
      </c>
      <c r="C14917" s="1" t="s">
        <v>5</v>
      </c>
    </row>
    <row r="14918" spans="1:3" x14ac:dyDescent="0.2">
      <c r="A14918" s="1">
        <v>14917</v>
      </c>
      <c r="B14918" s="1" t="s">
        <v>14924</v>
      </c>
      <c r="C14918" s="1" t="s">
        <v>5</v>
      </c>
    </row>
    <row r="14919" spans="1:3" x14ac:dyDescent="0.2">
      <c r="A14919" s="1">
        <v>14918</v>
      </c>
      <c r="B14919" s="1" t="s">
        <v>14925</v>
      </c>
      <c r="C14919" s="1" t="s">
        <v>60</v>
      </c>
    </row>
    <row r="14920" spans="1:3" x14ac:dyDescent="0.2">
      <c r="A14920" s="1">
        <v>14919</v>
      </c>
      <c r="B14920" s="1" t="s">
        <v>14926</v>
      </c>
      <c r="C14920" s="1" t="s">
        <v>5</v>
      </c>
    </row>
    <row r="14921" spans="1:3" x14ac:dyDescent="0.2">
      <c r="A14921" s="1">
        <v>14920</v>
      </c>
      <c r="B14921" s="1" t="s">
        <v>14927</v>
      </c>
      <c r="C14921" s="1" t="s">
        <v>60</v>
      </c>
    </row>
    <row r="14922" spans="1:3" x14ac:dyDescent="0.2">
      <c r="A14922" s="1">
        <v>14921</v>
      </c>
      <c r="B14922" s="1" t="s">
        <v>14928</v>
      </c>
      <c r="C14922" s="1" t="s">
        <v>60</v>
      </c>
    </row>
    <row r="14923" spans="1:3" x14ac:dyDescent="0.2">
      <c r="A14923" s="1">
        <v>14922</v>
      </c>
      <c r="B14923" s="1" t="s">
        <v>14929</v>
      </c>
      <c r="C14923" s="1" t="s">
        <v>5</v>
      </c>
    </row>
    <row r="14924" spans="1:3" x14ac:dyDescent="0.2">
      <c r="A14924" s="1">
        <v>14923</v>
      </c>
      <c r="B14924" s="1" t="s">
        <v>14930</v>
      </c>
      <c r="C14924" s="1" t="s">
        <v>60</v>
      </c>
    </row>
    <row r="14925" spans="1:3" x14ac:dyDescent="0.2">
      <c r="A14925" s="1">
        <v>14924</v>
      </c>
      <c r="B14925" s="1" t="s">
        <v>14931</v>
      </c>
      <c r="C14925" s="1" t="s">
        <v>5</v>
      </c>
    </row>
    <row r="14926" spans="1:3" x14ac:dyDescent="0.2">
      <c r="A14926" s="1">
        <v>14925</v>
      </c>
      <c r="B14926" s="1" t="s">
        <v>14932</v>
      </c>
      <c r="C14926" s="1" t="s">
        <v>60</v>
      </c>
    </row>
    <row r="14927" spans="1:3" x14ac:dyDescent="0.2">
      <c r="A14927" s="1">
        <v>14926</v>
      </c>
      <c r="B14927" s="1" t="s">
        <v>14933</v>
      </c>
      <c r="C14927" s="1" t="s">
        <v>60</v>
      </c>
    </row>
    <row r="14928" spans="1:3" x14ac:dyDescent="0.2">
      <c r="A14928" s="1">
        <v>14927</v>
      </c>
      <c r="B14928" s="1" t="s">
        <v>14934</v>
      </c>
      <c r="C14928" s="1" t="s">
        <v>307</v>
      </c>
    </row>
    <row r="14929" spans="1:3" x14ac:dyDescent="0.2">
      <c r="A14929" s="1">
        <v>14928</v>
      </c>
      <c r="B14929" s="1" t="s">
        <v>14935</v>
      </c>
      <c r="C14929" s="1" t="s">
        <v>60</v>
      </c>
    </row>
    <row r="14930" spans="1:3" x14ac:dyDescent="0.2">
      <c r="A14930" s="1">
        <v>14929</v>
      </c>
      <c r="B14930" s="1" t="s">
        <v>14936</v>
      </c>
      <c r="C14930" s="1" t="s">
        <v>60</v>
      </c>
    </row>
    <row r="14931" spans="1:3" x14ac:dyDescent="0.2">
      <c r="A14931" s="1">
        <v>14930</v>
      </c>
      <c r="B14931" s="1" t="s">
        <v>14937</v>
      </c>
      <c r="C14931" s="1" t="s">
        <v>5</v>
      </c>
    </row>
    <row r="14932" spans="1:3" x14ac:dyDescent="0.2">
      <c r="A14932" s="1">
        <v>14931</v>
      </c>
      <c r="B14932" s="1" t="s">
        <v>14938</v>
      </c>
      <c r="C14932" s="1" t="s">
        <v>5</v>
      </c>
    </row>
    <row r="14933" spans="1:3" x14ac:dyDescent="0.2">
      <c r="A14933" s="1">
        <v>14932</v>
      </c>
      <c r="B14933" s="1" t="s">
        <v>14939</v>
      </c>
      <c r="C14933" s="1" t="s">
        <v>307</v>
      </c>
    </row>
    <row r="14934" spans="1:3" x14ac:dyDescent="0.2">
      <c r="A14934" s="1">
        <v>14933</v>
      </c>
      <c r="B14934" s="1" t="s">
        <v>14940</v>
      </c>
      <c r="C14934" s="1" t="s">
        <v>5</v>
      </c>
    </row>
    <row r="14935" spans="1:3" x14ac:dyDescent="0.2">
      <c r="A14935" s="1">
        <v>14934</v>
      </c>
      <c r="B14935" s="1" t="s">
        <v>14941</v>
      </c>
      <c r="C14935" s="1" t="s">
        <v>60</v>
      </c>
    </row>
    <row r="14936" spans="1:3" x14ac:dyDescent="0.2">
      <c r="A14936" s="1">
        <v>14935</v>
      </c>
      <c r="B14936" s="1" t="s">
        <v>14942</v>
      </c>
      <c r="C14936" s="1" t="s">
        <v>5</v>
      </c>
    </row>
    <row r="14937" spans="1:3" x14ac:dyDescent="0.2">
      <c r="A14937" s="1">
        <v>14936</v>
      </c>
      <c r="B14937" s="1" t="s">
        <v>14943</v>
      </c>
      <c r="C14937" s="1" t="s">
        <v>5</v>
      </c>
    </row>
    <row r="14938" spans="1:3" x14ac:dyDescent="0.2">
      <c r="A14938" s="1">
        <v>14937</v>
      </c>
      <c r="B14938" s="1" t="s">
        <v>14944</v>
      </c>
      <c r="C14938" s="1" t="s">
        <v>307</v>
      </c>
    </row>
    <row r="14939" spans="1:3" x14ac:dyDescent="0.2">
      <c r="A14939" s="1">
        <v>14938</v>
      </c>
      <c r="B14939" s="1" t="s">
        <v>14945</v>
      </c>
      <c r="C14939" s="1" t="s">
        <v>307</v>
      </c>
    </row>
    <row r="14940" spans="1:3" x14ac:dyDescent="0.2">
      <c r="A14940" s="1">
        <v>14939</v>
      </c>
      <c r="B14940" s="1" t="s">
        <v>14946</v>
      </c>
      <c r="C14940" s="1" t="s">
        <v>60</v>
      </c>
    </row>
    <row r="14941" spans="1:3" x14ac:dyDescent="0.2">
      <c r="A14941" s="1">
        <v>14940</v>
      </c>
      <c r="B14941" s="1" t="s">
        <v>14947</v>
      </c>
      <c r="C14941" s="1" t="s">
        <v>307</v>
      </c>
    </row>
    <row r="14942" spans="1:3" x14ac:dyDescent="0.2">
      <c r="A14942" s="1">
        <v>14941</v>
      </c>
      <c r="B14942" s="1" t="s">
        <v>14948</v>
      </c>
      <c r="C14942" s="1" t="s">
        <v>307</v>
      </c>
    </row>
    <row r="14943" spans="1:3" x14ac:dyDescent="0.2">
      <c r="A14943" s="1">
        <v>14942</v>
      </c>
      <c r="B14943" s="1" t="s">
        <v>14949</v>
      </c>
      <c r="C14943" s="1" t="s">
        <v>307</v>
      </c>
    </row>
    <row r="14944" spans="1:3" x14ac:dyDescent="0.2">
      <c r="A14944" s="1">
        <v>14943</v>
      </c>
      <c r="B14944" s="1" t="s">
        <v>14950</v>
      </c>
      <c r="C14944" s="1" t="s">
        <v>5</v>
      </c>
    </row>
    <row r="14945" spans="1:3" x14ac:dyDescent="0.2">
      <c r="A14945" s="1">
        <v>14944</v>
      </c>
      <c r="B14945" s="1" t="s">
        <v>14951</v>
      </c>
      <c r="C14945" s="1" t="s">
        <v>60</v>
      </c>
    </row>
    <row r="14946" spans="1:3" x14ac:dyDescent="0.2">
      <c r="A14946" s="1">
        <v>14945</v>
      </c>
      <c r="B14946" s="1" t="s">
        <v>14952</v>
      </c>
      <c r="C14946" s="1" t="s">
        <v>5</v>
      </c>
    </row>
    <row r="14947" spans="1:3" x14ac:dyDescent="0.2">
      <c r="A14947" s="1">
        <v>14946</v>
      </c>
      <c r="B14947" s="1" t="s">
        <v>14953</v>
      </c>
      <c r="C14947" s="1" t="s">
        <v>60</v>
      </c>
    </row>
    <row r="14948" spans="1:3" x14ac:dyDescent="0.2">
      <c r="A14948" s="1">
        <v>14947</v>
      </c>
      <c r="B14948" s="1" t="s">
        <v>14954</v>
      </c>
      <c r="C14948" s="1" t="s">
        <v>5</v>
      </c>
    </row>
    <row r="14949" spans="1:3" x14ac:dyDescent="0.2">
      <c r="A14949" s="1">
        <v>14948</v>
      </c>
      <c r="B14949" s="1" t="s">
        <v>14955</v>
      </c>
      <c r="C14949" s="1" t="s">
        <v>60</v>
      </c>
    </row>
    <row r="14950" spans="1:3" x14ac:dyDescent="0.2">
      <c r="A14950" s="1">
        <v>14949</v>
      </c>
      <c r="B14950" s="1" t="s">
        <v>14956</v>
      </c>
      <c r="C14950" s="1" t="s">
        <v>60</v>
      </c>
    </row>
    <row r="14951" spans="1:3" x14ac:dyDescent="0.2">
      <c r="A14951" s="1">
        <v>14950</v>
      </c>
      <c r="B14951" s="1" t="s">
        <v>14957</v>
      </c>
      <c r="C14951" s="1" t="s">
        <v>60</v>
      </c>
    </row>
    <row r="14952" spans="1:3" x14ac:dyDescent="0.2">
      <c r="A14952" s="1">
        <v>14951</v>
      </c>
      <c r="B14952" s="1" t="s">
        <v>14958</v>
      </c>
      <c r="C14952" s="1" t="s">
        <v>5</v>
      </c>
    </row>
    <row r="14953" spans="1:3" x14ac:dyDescent="0.2">
      <c r="A14953" s="1">
        <v>14952</v>
      </c>
      <c r="B14953" s="1" t="s">
        <v>14959</v>
      </c>
      <c r="C14953" s="1" t="s">
        <v>60</v>
      </c>
    </row>
    <row r="14954" spans="1:3" x14ac:dyDescent="0.2">
      <c r="A14954" s="1">
        <v>14953</v>
      </c>
      <c r="B14954" s="1" t="s">
        <v>14960</v>
      </c>
      <c r="C14954" s="1" t="s">
        <v>307</v>
      </c>
    </row>
    <row r="14955" spans="1:3" x14ac:dyDescent="0.2">
      <c r="A14955" s="1">
        <v>14954</v>
      </c>
      <c r="B14955" s="1" t="s">
        <v>14961</v>
      </c>
      <c r="C14955" s="1" t="s">
        <v>60</v>
      </c>
    </row>
    <row r="14956" spans="1:3" x14ac:dyDescent="0.2">
      <c r="A14956" s="1">
        <v>14955</v>
      </c>
      <c r="B14956" s="1" t="s">
        <v>14962</v>
      </c>
      <c r="C14956" s="1" t="s">
        <v>60</v>
      </c>
    </row>
    <row r="14957" spans="1:3" x14ac:dyDescent="0.2">
      <c r="A14957" s="1">
        <v>14956</v>
      </c>
      <c r="B14957" s="1" t="s">
        <v>14963</v>
      </c>
      <c r="C14957" s="1" t="s">
        <v>60</v>
      </c>
    </row>
    <row r="14958" spans="1:3" x14ac:dyDescent="0.2">
      <c r="A14958" s="1">
        <v>14957</v>
      </c>
      <c r="B14958" s="1" t="s">
        <v>14964</v>
      </c>
      <c r="C14958" s="1" t="s">
        <v>60</v>
      </c>
    </row>
    <row r="14959" spans="1:3" x14ac:dyDescent="0.2">
      <c r="A14959" s="1">
        <v>14958</v>
      </c>
      <c r="B14959" s="1" t="s">
        <v>14965</v>
      </c>
      <c r="C14959" s="1" t="s">
        <v>60</v>
      </c>
    </row>
    <row r="14960" spans="1:3" x14ac:dyDescent="0.2">
      <c r="A14960" s="1">
        <v>14959</v>
      </c>
      <c r="B14960" s="1" t="s">
        <v>14966</v>
      </c>
      <c r="C14960" s="1" t="s">
        <v>5</v>
      </c>
    </row>
    <row r="14961" spans="1:3" x14ac:dyDescent="0.2">
      <c r="A14961" s="1">
        <v>14960</v>
      </c>
      <c r="B14961" s="1" t="s">
        <v>14967</v>
      </c>
      <c r="C14961" s="1" t="s">
        <v>60</v>
      </c>
    </row>
    <row r="14962" spans="1:3" x14ac:dyDescent="0.2">
      <c r="A14962" s="1">
        <v>14961</v>
      </c>
      <c r="B14962" s="1" t="s">
        <v>14968</v>
      </c>
      <c r="C14962" s="1" t="s">
        <v>60</v>
      </c>
    </row>
    <row r="14963" spans="1:3" x14ac:dyDescent="0.2">
      <c r="A14963" s="1">
        <v>14962</v>
      </c>
      <c r="B14963" s="1" t="s">
        <v>14969</v>
      </c>
      <c r="C14963" s="1" t="s">
        <v>60</v>
      </c>
    </row>
    <row r="14964" spans="1:3" x14ac:dyDescent="0.2">
      <c r="A14964" s="1">
        <v>14963</v>
      </c>
      <c r="B14964" s="1" t="s">
        <v>14970</v>
      </c>
      <c r="C14964" s="1" t="s">
        <v>60</v>
      </c>
    </row>
    <row r="14965" spans="1:3" x14ac:dyDescent="0.2">
      <c r="A14965" s="1">
        <v>14964</v>
      </c>
      <c r="B14965" s="1" t="s">
        <v>14971</v>
      </c>
      <c r="C14965" s="1" t="s">
        <v>307</v>
      </c>
    </row>
    <row r="14966" spans="1:3" x14ac:dyDescent="0.2">
      <c r="A14966" s="1">
        <v>14965</v>
      </c>
      <c r="B14966" s="1" t="s">
        <v>14972</v>
      </c>
      <c r="C14966" s="1" t="s">
        <v>5</v>
      </c>
    </row>
    <row r="14967" spans="1:3" x14ac:dyDescent="0.2">
      <c r="A14967" s="1">
        <v>14966</v>
      </c>
      <c r="B14967" s="1" t="s">
        <v>14973</v>
      </c>
      <c r="C14967" s="1" t="s">
        <v>60</v>
      </c>
    </row>
    <row r="14968" spans="1:3" x14ac:dyDescent="0.2">
      <c r="A14968" s="1">
        <v>14967</v>
      </c>
      <c r="B14968" s="1" t="s">
        <v>14974</v>
      </c>
      <c r="C14968" s="1" t="s">
        <v>60</v>
      </c>
    </row>
    <row r="14969" spans="1:3" x14ac:dyDescent="0.2">
      <c r="A14969" s="1">
        <v>14968</v>
      </c>
      <c r="B14969" s="1" t="s">
        <v>14975</v>
      </c>
      <c r="C14969" s="1" t="s">
        <v>5</v>
      </c>
    </row>
    <row r="14970" spans="1:3" x14ac:dyDescent="0.2">
      <c r="A14970" s="1">
        <v>14969</v>
      </c>
      <c r="B14970" s="1" t="s">
        <v>14976</v>
      </c>
      <c r="C14970" s="1" t="s">
        <v>60</v>
      </c>
    </row>
    <row r="14971" spans="1:3" x14ac:dyDescent="0.2">
      <c r="A14971" s="1">
        <v>14970</v>
      </c>
      <c r="B14971" s="1" t="s">
        <v>14977</v>
      </c>
      <c r="C14971" s="1" t="s">
        <v>5</v>
      </c>
    </row>
    <row r="14972" spans="1:3" x14ac:dyDescent="0.2">
      <c r="A14972" s="1">
        <v>14971</v>
      </c>
      <c r="B14972" s="1" t="s">
        <v>14978</v>
      </c>
      <c r="C14972" s="1" t="s">
        <v>5</v>
      </c>
    </row>
    <row r="14973" spans="1:3" x14ac:dyDescent="0.2">
      <c r="A14973" s="1">
        <v>14972</v>
      </c>
      <c r="B14973" s="1" t="s">
        <v>14979</v>
      </c>
      <c r="C14973" s="1" t="s">
        <v>307</v>
      </c>
    </row>
    <row r="14974" spans="1:3" x14ac:dyDescent="0.2">
      <c r="A14974" s="1">
        <v>14973</v>
      </c>
      <c r="B14974" s="1" t="s">
        <v>14980</v>
      </c>
      <c r="C14974" s="1" t="s">
        <v>307</v>
      </c>
    </row>
    <row r="14975" spans="1:3" x14ac:dyDescent="0.2">
      <c r="A14975" s="1">
        <v>14974</v>
      </c>
      <c r="B14975" s="1" t="s">
        <v>14981</v>
      </c>
      <c r="C14975" s="1" t="s">
        <v>5</v>
      </c>
    </row>
    <row r="14976" spans="1:3" x14ac:dyDescent="0.2">
      <c r="A14976" s="1">
        <v>14975</v>
      </c>
      <c r="B14976" s="1" t="s">
        <v>14982</v>
      </c>
      <c r="C14976" s="1" t="s">
        <v>60</v>
      </c>
    </row>
    <row r="14977" spans="1:3" x14ac:dyDescent="0.2">
      <c r="A14977" s="1">
        <v>14976</v>
      </c>
      <c r="B14977" s="1" t="s">
        <v>14983</v>
      </c>
      <c r="C14977" s="1" t="s">
        <v>60</v>
      </c>
    </row>
    <row r="14978" spans="1:3" x14ac:dyDescent="0.2">
      <c r="A14978" s="1">
        <v>14977</v>
      </c>
      <c r="B14978" s="1" t="s">
        <v>14984</v>
      </c>
      <c r="C14978" s="1" t="s">
        <v>60</v>
      </c>
    </row>
    <row r="14979" spans="1:3" x14ac:dyDescent="0.2">
      <c r="A14979" s="1">
        <v>14978</v>
      </c>
      <c r="B14979" s="1" t="s">
        <v>14985</v>
      </c>
      <c r="C14979" s="1" t="s">
        <v>5</v>
      </c>
    </row>
    <row r="14980" spans="1:3" x14ac:dyDescent="0.2">
      <c r="A14980" s="1">
        <v>14979</v>
      </c>
      <c r="B14980" s="1" t="s">
        <v>14986</v>
      </c>
      <c r="C14980" s="1" t="s">
        <v>307</v>
      </c>
    </row>
    <row r="14981" spans="1:3" x14ac:dyDescent="0.2">
      <c r="A14981" s="1">
        <v>14980</v>
      </c>
      <c r="B14981" s="1" t="s">
        <v>14987</v>
      </c>
      <c r="C14981" s="1" t="s">
        <v>307</v>
      </c>
    </row>
    <row r="14982" spans="1:3" x14ac:dyDescent="0.2">
      <c r="A14982" s="1">
        <v>14981</v>
      </c>
      <c r="B14982" s="1" t="s">
        <v>14988</v>
      </c>
      <c r="C14982" s="1" t="s">
        <v>60</v>
      </c>
    </row>
    <row r="14983" spans="1:3" x14ac:dyDescent="0.2">
      <c r="A14983" s="1">
        <v>14982</v>
      </c>
      <c r="B14983" s="1" t="s">
        <v>14989</v>
      </c>
      <c r="C14983" s="1" t="s">
        <v>60</v>
      </c>
    </row>
    <row r="14984" spans="1:3" x14ac:dyDescent="0.2">
      <c r="A14984" s="1">
        <v>14983</v>
      </c>
      <c r="B14984" s="1" t="s">
        <v>14990</v>
      </c>
      <c r="C14984" s="1" t="s">
        <v>5</v>
      </c>
    </row>
    <row r="14985" spans="1:3" x14ac:dyDescent="0.2">
      <c r="A14985" s="1">
        <v>14984</v>
      </c>
      <c r="B14985" s="1" t="s">
        <v>14991</v>
      </c>
      <c r="C14985" s="1" t="s">
        <v>5</v>
      </c>
    </row>
    <row r="14986" spans="1:3" x14ac:dyDescent="0.2">
      <c r="A14986" s="1">
        <v>14985</v>
      </c>
      <c r="B14986" s="1" t="s">
        <v>14992</v>
      </c>
      <c r="C14986" s="1" t="s">
        <v>5</v>
      </c>
    </row>
    <row r="14987" spans="1:3" x14ac:dyDescent="0.2">
      <c r="A14987" s="1">
        <v>14986</v>
      </c>
      <c r="B14987" s="1" t="s">
        <v>14993</v>
      </c>
      <c r="C14987" s="1" t="s">
        <v>307</v>
      </c>
    </row>
    <row r="14988" spans="1:3" x14ac:dyDescent="0.2">
      <c r="A14988" s="1">
        <v>14987</v>
      </c>
      <c r="B14988" s="1" t="s">
        <v>14994</v>
      </c>
      <c r="C14988" s="1" t="s">
        <v>307</v>
      </c>
    </row>
    <row r="14989" spans="1:3" x14ac:dyDescent="0.2">
      <c r="A14989" s="1">
        <v>14988</v>
      </c>
      <c r="B14989" s="1" t="s">
        <v>14995</v>
      </c>
      <c r="C14989" s="1" t="s">
        <v>60</v>
      </c>
    </row>
    <row r="14990" spans="1:3" x14ac:dyDescent="0.2">
      <c r="A14990" s="1">
        <v>14989</v>
      </c>
      <c r="B14990" s="1" t="s">
        <v>14996</v>
      </c>
      <c r="C14990" s="1" t="s">
        <v>5</v>
      </c>
    </row>
    <row r="14991" spans="1:3" x14ac:dyDescent="0.2">
      <c r="A14991" s="1">
        <v>14990</v>
      </c>
      <c r="B14991" s="1" t="s">
        <v>14997</v>
      </c>
      <c r="C14991" s="1" t="s">
        <v>5</v>
      </c>
    </row>
    <row r="14992" spans="1:3" x14ac:dyDescent="0.2">
      <c r="A14992" s="1">
        <v>14991</v>
      </c>
      <c r="B14992" s="1" t="s">
        <v>14998</v>
      </c>
      <c r="C14992" s="1" t="s">
        <v>307</v>
      </c>
    </row>
    <row r="14993" spans="1:4" x14ac:dyDescent="0.2">
      <c r="A14993" s="1">
        <v>14992</v>
      </c>
      <c r="B14993" s="1" t="s">
        <v>14999</v>
      </c>
      <c r="C14993" s="1" t="s">
        <v>60</v>
      </c>
      <c r="D14993" s="1" t="s">
        <v>61</v>
      </c>
    </row>
    <row r="14994" spans="1:4" x14ac:dyDescent="0.2">
      <c r="A14994" s="1">
        <v>14993</v>
      </c>
      <c r="B14994" s="1" t="s">
        <v>15000</v>
      </c>
      <c r="C14994" s="1" t="s">
        <v>307</v>
      </c>
    </row>
    <row r="14995" spans="1:4" x14ac:dyDescent="0.2">
      <c r="A14995" s="1">
        <v>14994</v>
      </c>
      <c r="B14995" s="1" t="s">
        <v>15001</v>
      </c>
      <c r="C14995" s="1" t="s">
        <v>60</v>
      </c>
    </row>
    <row r="14996" spans="1:4" x14ac:dyDescent="0.2">
      <c r="A14996" s="1">
        <v>14995</v>
      </c>
      <c r="B14996" s="1" t="s">
        <v>15002</v>
      </c>
      <c r="C14996" s="1" t="s">
        <v>60</v>
      </c>
    </row>
    <row r="14997" spans="1:4" x14ac:dyDescent="0.2">
      <c r="A14997" s="1">
        <v>14996</v>
      </c>
      <c r="B14997" s="1" t="s">
        <v>15003</v>
      </c>
      <c r="C14997" s="1" t="s">
        <v>60</v>
      </c>
    </row>
    <row r="14998" spans="1:4" x14ac:dyDescent="0.2">
      <c r="A14998" s="1">
        <v>14997</v>
      </c>
      <c r="B14998" s="1" t="s">
        <v>15004</v>
      </c>
      <c r="C14998" s="1" t="s">
        <v>60</v>
      </c>
    </row>
    <row r="14999" spans="1:4" x14ac:dyDescent="0.2">
      <c r="A14999" s="1">
        <v>14998</v>
      </c>
      <c r="B14999" s="1" t="s">
        <v>15005</v>
      </c>
      <c r="C14999" s="1" t="s">
        <v>60</v>
      </c>
    </row>
    <row r="15000" spans="1:4" x14ac:dyDescent="0.2">
      <c r="A15000" s="1">
        <v>14999</v>
      </c>
      <c r="B15000" s="1" t="s">
        <v>15006</v>
      </c>
      <c r="C15000" s="1" t="s">
        <v>307</v>
      </c>
    </row>
    <row r="15001" spans="1:4" x14ac:dyDescent="0.2">
      <c r="A15001" s="1">
        <v>15000</v>
      </c>
      <c r="B15001" s="1" t="s">
        <v>15007</v>
      </c>
      <c r="C15001" s="1" t="s">
        <v>5</v>
      </c>
    </row>
    <row r="15002" spans="1:4" x14ac:dyDescent="0.2">
      <c r="A15002" s="1">
        <v>15001</v>
      </c>
      <c r="B15002" s="1" t="s">
        <v>15008</v>
      </c>
      <c r="C15002" s="1" t="s">
        <v>307</v>
      </c>
    </row>
    <row r="15003" spans="1:4" x14ac:dyDescent="0.2">
      <c r="A15003" s="1">
        <v>15002</v>
      </c>
      <c r="B15003" s="1" t="s">
        <v>15009</v>
      </c>
      <c r="C15003" s="1" t="s">
        <v>307</v>
      </c>
    </row>
    <row r="15004" spans="1:4" x14ac:dyDescent="0.2">
      <c r="A15004" s="1">
        <v>15003</v>
      </c>
      <c r="B15004" s="1" t="s">
        <v>15010</v>
      </c>
      <c r="C15004" s="1" t="s">
        <v>60</v>
      </c>
    </row>
    <row r="15005" spans="1:4" x14ac:dyDescent="0.2">
      <c r="A15005" s="1">
        <v>15004</v>
      </c>
      <c r="B15005" s="1" t="s">
        <v>15011</v>
      </c>
      <c r="C15005" s="1" t="s">
        <v>307</v>
      </c>
    </row>
    <row r="15006" spans="1:4" x14ac:dyDescent="0.2">
      <c r="A15006" s="1">
        <v>15005</v>
      </c>
      <c r="B15006" s="1" t="s">
        <v>15012</v>
      </c>
      <c r="C15006" s="1" t="s">
        <v>60</v>
      </c>
      <c r="D15006" s="1" t="s">
        <v>61</v>
      </c>
    </row>
    <row r="15007" spans="1:4" x14ac:dyDescent="0.2">
      <c r="A15007" s="1">
        <v>15006</v>
      </c>
      <c r="B15007" s="1" t="s">
        <v>15013</v>
      </c>
      <c r="C15007" s="1" t="s">
        <v>60</v>
      </c>
    </row>
    <row r="15008" spans="1:4" x14ac:dyDescent="0.2">
      <c r="A15008" s="1">
        <v>15007</v>
      </c>
      <c r="B15008" s="1" t="s">
        <v>15014</v>
      </c>
      <c r="C15008" s="1" t="s">
        <v>60</v>
      </c>
    </row>
    <row r="15009" spans="1:3" x14ac:dyDescent="0.2">
      <c r="A15009" s="1">
        <v>15008</v>
      </c>
      <c r="B15009" s="1" t="s">
        <v>15015</v>
      </c>
      <c r="C15009" s="1" t="s">
        <v>5</v>
      </c>
    </row>
    <row r="15010" spans="1:3" x14ac:dyDescent="0.2">
      <c r="A15010" s="1">
        <v>15009</v>
      </c>
      <c r="B15010" s="1" t="s">
        <v>15016</v>
      </c>
      <c r="C15010" s="1" t="s">
        <v>60</v>
      </c>
    </row>
    <row r="15011" spans="1:3" x14ac:dyDescent="0.2">
      <c r="A15011" s="1">
        <v>15010</v>
      </c>
      <c r="B15011" s="1" t="s">
        <v>15017</v>
      </c>
      <c r="C15011" s="1" t="s">
        <v>307</v>
      </c>
    </row>
    <row r="15012" spans="1:3" x14ac:dyDescent="0.2">
      <c r="A15012" s="1">
        <v>15011</v>
      </c>
      <c r="B15012" s="1" t="s">
        <v>15018</v>
      </c>
      <c r="C15012" s="1" t="s">
        <v>60</v>
      </c>
    </row>
    <row r="15013" spans="1:3" x14ac:dyDescent="0.2">
      <c r="A15013" s="1">
        <v>15012</v>
      </c>
      <c r="B15013" s="1" t="s">
        <v>15019</v>
      </c>
      <c r="C15013" s="1" t="s">
        <v>60</v>
      </c>
    </row>
    <row r="15014" spans="1:3" x14ac:dyDescent="0.2">
      <c r="A15014" s="1">
        <v>15013</v>
      </c>
      <c r="B15014" s="1" t="s">
        <v>15020</v>
      </c>
      <c r="C15014" s="1" t="s">
        <v>5</v>
      </c>
    </row>
    <row r="15015" spans="1:3" x14ac:dyDescent="0.2">
      <c r="A15015" s="1">
        <v>15014</v>
      </c>
      <c r="B15015" s="1" t="s">
        <v>15021</v>
      </c>
      <c r="C15015" s="1" t="s">
        <v>5</v>
      </c>
    </row>
    <row r="15016" spans="1:3" x14ac:dyDescent="0.2">
      <c r="A15016" s="1">
        <v>15015</v>
      </c>
      <c r="B15016" s="1" t="s">
        <v>15022</v>
      </c>
      <c r="C15016" s="1" t="s">
        <v>5</v>
      </c>
    </row>
    <row r="15017" spans="1:3" x14ac:dyDescent="0.2">
      <c r="A15017" s="1">
        <v>15016</v>
      </c>
      <c r="B15017" s="1" t="s">
        <v>15023</v>
      </c>
      <c r="C15017" s="1" t="s">
        <v>5</v>
      </c>
    </row>
    <row r="15018" spans="1:3" x14ac:dyDescent="0.2">
      <c r="A15018" s="1">
        <v>15017</v>
      </c>
      <c r="B15018" s="1" t="s">
        <v>15024</v>
      </c>
      <c r="C15018" s="1" t="s">
        <v>60</v>
      </c>
    </row>
    <row r="15019" spans="1:3" x14ac:dyDescent="0.2">
      <c r="A15019" s="1">
        <v>15018</v>
      </c>
      <c r="B15019" s="1" t="s">
        <v>15025</v>
      </c>
      <c r="C15019" s="1" t="s">
        <v>60</v>
      </c>
    </row>
    <row r="15020" spans="1:3" x14ac:dyDescent="0.2">
      <c r="A15020" s="1">
        <v>15019</v>
      </c>
      <c r="B15020" s="1" t="s">
        <v>15026</v>
      </c>
      <c r="C15020" s="1" t="s">
        <v>60</v>
      </c>
    </row>
    <row r="15021" spans="1:3" x14ac:dyDescent="0.2">
      <c r="A15021" s="1">
        <v>15020</v>
      </c>
      <c r="B15021" s="1" t="s">
        <v>15027</v>
      </c>
      <c r="C15021" s="1" t="s">
        <v>60</v>
      </c>
    </row>
    <row r="15022" spans="1:3" x14ac:dyDescent="0.2">
      <c r="A15022" s="1">
        <v>15021</v>
      </c>
      <c r="B15022" s="1" t="s">
        <v>15028</v>
      </c>
      <c r="C15022" s="1" t="s">
        <v>60</v>
      </c>
    </row>
    <row r="15023" spans="1:3" x14ac:dyDescent="0.2">
      <c r="A15023" s="1">
        <v>15022</v>
      </c>
      <c r="B15023" s="1" t="s">
        <v>15029</v>
      </c>
      <c r="C15023" s="1" t="s">
        <v>60</v>
      </c>
    </row>
    <row r="15024" spans="1:3" x14ac:dyDescent="0.2">
      <c r="A15024" s="1">
        <v>15023</v>
      </c>
      <c r="B15024" s="1" t="s">
        <v>15030</v>
      </c>
      <c r="C15024" s="1" t="s">
        <v>60</v>
      </c>
    </row>
    <row r="15025" spans="1:4" x14ac:dyDescent="0.2">
      <c r="A15025" s="1">
        <v>15024</v>
      </c>
      <c r="B15025" s="1" t="s">
        <v>15031</v>
      </c>
      <c r="C15025" s="1" t="s">
        <v>60</v>
      </c>
    </row>
    <row r="15026" spans="1:4" x14ac:dyDescent="0.2">
      <c r="A15026" s="1">
        <v>15025</v>
      </c>
      <c r="B15026" s="1" t="s">
        <v>15032</v>
      </c>
      <c r="C15026" s="1" t="s">
        <v>60</v>
      </c>
    </row>
    <row r="15027" spans="1:4" x14ac:dyDescent="0.2">
      <c r="A15027" s="1">
        <v>15026</v>
      </c>
      <c r="B15027" s="1" t="s">
        <v>15033</v>
      </c>
      <c r="C15027" s="1" t="s">
        <v>5</v>
      </c>
    </row>
    <row r="15028" spans="1:4" x14ac:dyDescent="0.2">
      <c r="A15028" s="1">
        <v>15027</v>
      </c>
      <c r="B15028" s="1" t="s">
        <v>15034</v>
      </c>
      <c r="C15028" s="1" t="s">
        <v>60</v>
      </c>
    </row>
    <row r="15029" spans="1:4" x14ac:dyDescent="0.2">
      <c r="A15029" s="1">
        <v>15028</v>
      </c>
      <c r="B15029" s="1" t="s">
        <v>15035</v>
      </c>
      <c r="C15029" s="1" t="s">
        <v>60</v>
      </c>
    </row>
    <row r="15030" spans="1:4" x14ac:dyDescent="0.2">
      <c r="A15030" s="1">
        <v>15029</v>
      </c>
      <c r="B15030" s="1" t="s">
        <v>15036</v>
      </c>
      <c r="C15030" s="1" t="s">
        <v>60</v>
      </c>
    </row>
    <row r="15031" spans="1:4" x14ac:dyDescent="0.2">
      <c r="A15031" s="1">
        <v>15030</v>
      </c>
      <c r="B15031" s="1" t="s">
        <v>15037</v>
      </c>
      <c r="C15031" s="1" t="s">
        <v>60</v>
      </c>
    </row>
    <row r="15032" spans="1:4" x14ac:dyDescent="0.2">
      <c r="A15032" s="1">
        <v>15031</v>
      </c>
      <c r="B15032" s="1" t="s">
        <v>15038</v>
      </c>
      <c r="C15032" s="1" t="s">
        <v>60</v>
      </c>
    </row>
    <row r="15033" spans="1:4" x14ac:dyDescent="0.2">
      <c r="A15033" s="1">
        <v>15032</v>
      </c>
      <c r="B15033" s="1" t="s">
        <v>15039</v>
      </c>
      <c r="C15033" s="1" t="s">
        <v>60</v>
      </c>
    </row>
    <row r="15034" spans="1:4" x14ac:dyDescent="0.2">
      <c r="A15034" s="1">
        <v>15033</v>
      </c>
      <c r="B15034" s="1" t="s">
        <v>15040</v>
      </c>
      <c r="C15034" s="1" t="s">
        <v>60</v>
      </c>
    </row>
    <row r="15035" spans="1:4" x14ac:dyDescent="0.2">
      <c r="A15035" s="1">
        <v>15034</v>
      </c>
      <c r="B15035" s="1" t="s">
        <v>15041</v>
      </c>
      <c r="C15035" s="1" t="s">
        <v>5</v>
      </c>
    </row>
    <row r="15036" spans="1:4" x14ac:dyDescent="0.2">
      <c r="A15036" s="1">
        <v>15035</v>
      </c>
      <c r="B15036" s="1" t="s">
        <v>15042</v>
      </c>
      <c r="C15036" s="1" t="s">
        <v>60</v>
      </c>
    </row>
    <row r="15037" spans="1:4" x14ac:dyDescent="0.2">
      <c r="A15037" s="1">
        <v>15036</v>
      </c>
      <c r="B15037" s="1" t="s">
        <v>15043</v>
      </c>
      <c r="C15037" s="1" t="s">
        <v>60</v>
      </c>
    </row>
    <row r="15038" spans="1:4" x14ac:dyDescent="0.2">
      <c r="A15038" s="1">
        <v>15037</v>
      </c>
      <c r="B15038" s="1" t="s">
        <v>15044</v>
      </c>
      <c r="C15038" s="1" t="s">
        <v>60</v>
      </c>
      <c r="D15038" s="1" t="s">
        <v>61</v>
      </c>
    </row>
    <row r="15039" spans="1:4" x14ac:dyDescent="0.2">
      <c r="A15039" s="1">
        <v>15038</v>
      </c>
      <c r="B15039" s="1" t="s">
        <v>15045</v>
      </c>
      <c r="C15039" s="1" t="s">
        <v>5</v>
      </c>
    </row>
    <row r="15040" spans="1:4" x14ac:dyDescent="0.2">
      <c r="A15040" s="1">
        <v>15039</v>
      </c>
      <c r="B15040" s="1" t="s">
        <v>15046</v>
      </c>
      <c r="C15040" s="1" t="s">
        <v>5</v>
      </c>
    </row>
    <row r="15041" spans="1:4" x14ac:dyDescent="0.2">
      <c r="A15041" s="1">
        <v>15040</v>
      </c>
      <c r="B15041" s="1" t="s">
        <v>15047</v>
      </c>
      <c r="C15041" s="1" t="s">
        <v>307</v>
      </c>
    </row>
    <row r="15042" spans="1:4" x14ac:dyDescent="0.2">
      <c r="A15042" s="1">
        <v>15041</v>
      </c>
      <c r="B15042" s="1" t="s">
        <v>15048</v>
      </c>
      <c r="C15042" s="1" t="s">
        <v>5</v>
      </c>
    </row>
    <row r="15043" spans="1:4" x14ac:dyDescent="0.2">
      <c r="A15043" s="1">
        <v>15042</v>
      </c>
      <c r="B15043" s="1" t="s">
        <v>15049</v>
      </c>
      <c r="C15043" s="1" t="s">
        <v>60</v>
      </c>
    </row>
    <row r="15044" spans="1:4" x14ac:dyDescent="0.2">
      <c r="A15044" s="1">
        <v>15043</v>
      </c>
      <c r="B15044" s="1" t="s">
        <v>15050</v>
      </c>
      <c r="C15044" s="1" t="s">
        <v>5</v>
      </c>
    </row>
    <row r="15045" spans="1:4" x14ac:dyDescent="0.2">
      <c r="A15045" s="1">
        <v>15044</v>
      </c>
      <c r="B15045" s="1" t="s">
        <v>15051</v>
      </c>
      <c r="C15045" s="1" t="s">
        <v>60</v>
      </c>
    </row>
    <row r="15046" spans="1:4" x14ac:dyDescent="0.2">
      <c r="A15046" s="1">
        <v>15045</v>
      </c>
      <c r="B15046" s="1" t="s">
        <v>15052</v>
      </c>
      <c r="C15046" s="1" t="s">
        <v>60</v>
      </c>
    </row>
    <row r="15047" spans="1:4" x14ac:dyDescent="0.2">
      <c r="A15047" s="1">
        <v>15046</v>
      </c>
      <c r="B15047" s="1" t="s">
        <v>15053</v>
      </c>
      <c r="C15047" s="1" t="s">
        <v>60</v>
      </c>
      <c r="D15047" s="1" t="s">
        <v>61</v>
      </c>
    </row>
    <row r="15048" spans="1:4" x14ac:dyDescent="0.2">
      <c r="A15048" s="1">
        <v>15047</v>
      </c>
      <c r="B15048" s="1" t="s">
        <v>15054</v>
      </c>
      <c r="C15048" s="1" t="s">
        <v>60</v>
      </c>
    </row>
    <row r="15049" spans="1:4" x14ac:dyDescent="0.2">
      <c r="A15049" s="1">
        <v>15048</v>
      </c>
      <c r="B15049" s="1" t="s">
        <v>15055</v>
      </c>
      <c r="C15049" s="1" t="s">
        <v>5</v>
      </c>
    </row>
    <row r="15050" spans="1:4" x14ac:dyDescent="0.2">
      <c r="A15050" s="1">
        <v>15049</v>
      </c>
      <c r="B15050" s="1" t="s">
        <v>15056</v>
      </c>
      <c r="C15050" s="1" t="s">
        <v>5</v>
      </c>
    </row>
    <row r="15051" spans="1:4" x14ac:dyDescent="0.2">
      <c r="A15051" s="1">
        <v>15050</v>
      </c>
      <c r="B15051" s="1" t="s">
        <v>15057</v>
      </c>
      <c r="C15051" s="1" t="s">
        <v>307</v>
      </c>
    </row>
    <row r="15052" spans="1:4" x14ac:dyDescent="0.2">
      <c r="A15052" s="1">
        <v>15051</v>
      </c>
      <c r="B15052" s="1" t="s">
        <v>15058</v>
      </c>
      <c r="C15052" s="1" t="s">
        <v>60</v>
      </c>
    </row>
    <row r="15053" spans="1:4" x14ac:dyDescent="0.2">
      <c r="A15053" s="1">
        <v>15052</v>
      </c>
      <c r="B15053" s="1" t="s">
        <v>15059</v>
      </c>
      <c r="C15053" s="1" t="s">
        <v>307</v>
      </c>
    </row>
    <row r="15054" spans="1:4" x14ac:dyDescent="0.2">
      <c r="A15054" s="1">
        <v>15053</v>
      </c>
      <c r="B15054" s="1" t="s">
        <v>15060</v>
      </c>
      <c r="C15054" s="1" t="s">
        <v>5</v>
      </c>
    </row>
    <row r="15055" spans="1:4" x14ac:dyDescent="0.2">
      <c r="A15055" s="1">
        <v>15054</v>
      </c>
      <c r="B15055" s="1" t="s">
        <v>15061</v>
      </c>
      <c r="C15055" s="1" t="s">
        <v>307</v>
      </c>
    </row>
    <row r="15056" spans="1:4" x14ac:dyDescent="0.2">
      <c r="A15056" s="1">
        <v>15055</v>
      </c>
      <c r="B15056" s="1" t="s">
        <v>15062</v>
      </c>
      <c r="C15056" s="1" t="s">
        <v>60</v>
      </c>
    </row>
    <row r="15057" spans="1:4" x14ac:dyDescent="0.2">
      <c r="A15057" s="1">
        <v>15056</v>
      </c>
      <c r="B15057" s="1" t="s">
        <v>15063</v>
      </c>
      <c r="C15057" s="1" t="s">
        <v>60</v>
      </c>
      <c r="D15057" s="1" t="s">
        <v>61</v>
      </c>
    </row>
    <row r="15058" spans="1:4" x14ac:dyDescent="0.2">
      <c r="A15058" s="1">
        <v>15057</v>
      </c>
      <c r="B15058" s="1" t="s">
        <v>15064</v>
      </c>
      <c r="C15058" s="1" t="s">
        <v>60</v>
      </c>
    </row>
    <row r="15059" spans="1:4" x14ac:dyDescent="0.2">
      <c r="A15059" s="1">
        <v>15058</v>
      </c>
      <c r="B15059" s="1" t="s">
        <v>15065</v>
      </c>
      <c r="C15059" s="1" t="s">
        <v>307</v>
      </c>
    </row>
    <row r="15060" spans="1:4" x14ac:dyDescent="0.2">
      <c r="A15060" s="1">
        <v>15059</v>
      </c>
      <c r="B15060" s="1" t="s">
        <v>15066</v>
      </c>
      <c r="C15060" s="1" t="s">
        <v>60</v>
      </c>
    </row>
    <row r="15061" spans="1:4" x14ac:dyDescent="0.2">
      <c r="A15061" s="1">
        <v>15060</v>
      </c>
      <c r="B15061" s="1" t="s">
        <v>15067</v>
      </c>
      <c r="C15061" s="1" t="s">
        <v>60</v>
      </c>
    </row>
    <row r="15062" spans="1:4" x14ac:dyDescent="0.2">
      <c r="A15062" s="1">
        <v>15061</v>
      </c>
      <c r="B15062" s="1" t="s">
        <v>15068</v>
      </c>
      <c r="C15062" s="1" t="s">
        <v>60</v>
      </c>
    </row>
    <row r="15063" spans="1:4" x14ac:dyDescent="0.2">
      <c r="A15063" s="1">
        <v>15062</v>
      </c>
      <c r="B15063" s="1" t="s">
        <v>15069</v>
      </c>
      <c r="C15063" s="1" t="s">
        <v>60</v>
      </c>
    </row>
    <row r="15064" spans="1:4" x14ac:dyDescent="0.2">
      <c r="A15064" s="1">
        <v>15063</v>
      </c>
      <c r="B15064" s="1" t="s">
        <v>15070</v>
      </c>
      <c r="C15064" s="1" t="s">
        <v>307</v>
      </c>
    </row>
    <row r="15065" spans="1:4" x14ac:dyDescent="0.2">
      <c r="A15065" s="1">
        <v>15064</v>
      </c>
      <c r="B15065" s="1" t="s">
        <v>15071</v>
      </c>
      <c r="C15065" s="1" t="s">
        <v>60</v>
      </c>
    </row>
    <row r="15066" spans="1:4" x14ac:dyDescent="0.2">
      <c r="A15066" s="1">
        <v>15065</v>
      </c>
      <c r="B15066" s="1" t="s">
        <v>15072</v>
      </c>
      <c r="C15066" s="1" t="s">
        <v>60</v>
      </c>
    </row>
    <row r="15067" spans="1:4" x14ac:dyDescent="0.2">
      <c r="A15067" s="1">
        <v>15066</v>
      </c>
      <c r="B15067" s="1" t="s">
        <v>15073</v>
      </c>
      <c r="C15067" s="1" t="s">
        <v>60</v>
      </c>
    </row>
    <row r="15068" spans="1:4" x14ac:dyDescent="0.2">
      <c r="A15068" s="1">
        <v>15067</v>
      </c>
      <c r="B15068" s="1" t="s">
        <v>15074</v>
      </c>
      <c r="C15068" s="1" t="s">
        <v>5</v>
      </c>
    </row>
    <row r="15069" spans="1:4" x14ac:dyDescent="0.2">
      <c r="A15069" s="1">
        <v>15068</v>
      </c>
      <c r="B15069" s="1" t="s">
        <v>15075</v>
      </c>
      <c r="C15069" s="1" t="s">
        <v>60</v>
      </c>
    </row>
    <row r="15070" spans="1:4" x14ac:dyDescent="0.2">
      <c r="A15070" s="1">
        <v>15069</v>
      </c>
      <c r="B15070" s="1" t="s">
        <v>15076</v>
      </c>
      <c r="C15070" s="1" t="s">
        <v>307</v>
      </c>
    </row>
    <row r="15071" spans="1:4" x14ac:dyDescent="0.2">
      <c r="A15071" s="1">
        <v>15070</v>
      </c>
      <c r="B15071" s="1" t="s">
        <v>15077</v>
      </c>
      <c r="C15071" s="1" t="s">
        <v>5</v>
      </c>
    </row>
    <row r="15072" spans="1:4" x14ac:dyDescent="0.2">
      <c r="A15072" s="1">
        <v>15071</v>
      </c>
      <c r="B15072" s="1" t="s">
        <v>15078</v>
      </c>
      <c r="C15072" s="1" t="s">
        <v>60</v>
      </c>
    </row>
    <row r="15073" spans="1:3" x14ac:dyDescent="0.2">
      <c r="A15073" s="1">
        <v>15072</v>
      </c>
      <c r="B15073" s="1" t="s">
        <v>15079</v>
      </c>
      <c r="C15073" s="1" t="s">
        <v>60</v>
      </c>
    </row>
    <row r="15074" spans="1:3" x14ac:dyDescent="0.2">
      <c r="A15074" s="1">
        <v>15073</v>
      </c>
      <c r="B15074" s="1" t="s">
        <v>15080</v>
      </c>
      <c r="C15074" s="1" t="s">
        <v>5</v>
      </c>
    </row>
    <row r="15075" spans="1:3" x14ac:dyDescent="0.2">
      <c r="A15075" s="1">
        <v>15074</v>
      </c>
      <c r="B15075" s="1" t="s">
        <v>15081</v>
      </c>
      <c r="C15075" s="1" t="s">
        <v>60</v>
      </c>
    </row>
    <row r="15076" spans="1:3" x14ac:dyDescent="0.2">
      <c r="A15076" s="1">
        <v>15075</v>
      </c>
      <c r="B15076" s="1" t="s">
        <v>15082</v>
      </c>
      <c r="C15076" s="1" t="s">
        <v>307</v>
      </c>
    </row>
    <row r="15077" spans="1:3" x14ac:dyDescent="0.2">
      <c r="A15077" s="1">
        <v>15076</v>
      </c>
      <c r="B15077" s="1" t="s">
        <v>15083</v>
      </c>
      <c r="C15077" s="1" t="s">
        <v>307</v>
      </c>
    </row>
    <row r="15078" spans="1:3" x14ac:dyDescent="0.2">
      <c r="A15078" s="1">
        <v>15077</v>
      </c>
      <c r="B15078" s="1" t="s">
        <v>15084</v>
      </c>
      <c r="C15078" s="1" t="s">
        <v>307</v>
      </c>
    </row>
    <row r="15079" spans="1:3" x14ac:dyDescent="0.2">
      <c r="A15079" s="1">
        <v>15078</v>
      </c>
      <c r="B15079" s="1" t="s">
        <v>15085</v>
      </c>
      <c r="C15079" s="1" t="s">
        <v>307</v>
      </c>
    </row>
    <row r="15080" spans="1:3" x14ac:dyDescent="0.2">
      <c r="A15080" s="1">
        <v>15079</v>
      </c>
      <c r="B15080" s="1" t="s">
        <v>15086</v>
      </c>
      <c r="C15080" s="1" t="s">
        <v>5</v>
      </c>
    </row>
    <row r="15081" spans="1:3" x14ac:dyDescent="0.2">
      <c r="A15081" s="1">
        <v>15080</v>
      </c>
      <c r="B15081" s="1" t="s">
        <v>15087</v>
      </c>
      <c r="C15081" s="1" t="s">
        <v>5</v>
      </c>
    </row>
    <row r="15082" spans="1:3" x14ac:dyDescent="0.2">
      <c r="A15082" s="1">
        <v>15081</v>
      </c>
      <c r="B15082" s="1" t="s">
        <v>15088</v>
      </c>
      <c r="C15082" s="1" t="s">
        <v>60</v>
      </c>
    </row>
    <row r="15083" spans="1:3" x14ac:dyDescent="0.2">
      <c r="A15083" s="1">
        <v>15082</v>
      </c>
      <c r="B15083" s="1" t="s">
        <v>15089</v>
      </c>
      <c r="C15083" s="1" t="s">
        <v>307</v>
      </c>
    </row>
    <row r="15084" spans="1:3" x14ac:dyDescent="0.2">
      <c r="A15084" s="1">
        <v>15083</v>
      </c>
      <c r="B15084" s="1" t="s">
        <v>15090</v>
      </c>
      <c r="C15084" s="1" t="s">
        <v>5</v>
      </c>
    </row>
    <row r="15085" spans="1:3" x14ac:dyDescent="0.2">
      <c r="A15085" s="1">
        <v>15084</v>
      </c>
      <c r="B15085" s="1" t="s">
        <v>15091</v>
      </c>
      <c r="C15085" s="1" t="s">
        <v>307</v>
      </c>
    </row>
    <row r="15086" spans="1:3" x14ac:dyDescent="0.2">
      <c r="A15086" s="1">
        <v>15085</v>
      </c>
      <c r="B15086" s="1" t="s">
        <v>15092</v>
      </c>
      <c r="C15086" s="1" t="s">
        <v>307</v>
      </c>
    </row>
    <row r="15087" spans="1:3" x14ac:dyDescent="0.2">
      <c r="A15087" s="1">
        <v>15086</v>
      </c>
      <c r="B15087" s="1" t="s">
        <v>15093</v>
      </c>
      <c r="C15087" s="1" t="s">
        <v>5</v>
      </c>
    </row>
    <row r="15088" spans="1:3" x14ac:dyDescent="0.2">
      <c r="A15088" s="1">
        <v>15087</v>
      </c>
      <c r="B15088" s="1" t="s">
        <v>15094</v>
      </c>
      <c r="C15088" s="1" t="s">
        <v>307</v>
      </c>
    </row>
    <row r="15089" spans="1:3" x14ac:dyDescent="0.2">
      <c r="A15089" s="1">
        <v>15088</v>
      </c>
      <c r="B15089" s="1" t="s">
        <v>15095</v>
      </c>
      <c r="C15089" s="1" t="s">
        <v>307</v>
      </c>
    </row>
    <row r="15090" spans="1:3" x14ac:dyDescent="0.2">
      <c r="A15090" s="1">
        <v>15089</v>
      </c>
      <c r="B15090" s="1" t="s">
        <v>15096</v>
      </c>
      <c r="C15090" s="1" t="s">
        <v>60</v>
      </c>
    </row>
    <row r="15091" spans="1:3" x14ac:dyDescent="0.2">
      <c r="A15091" s="1">
        <v>15090</v>
      </c>
      <c r="B15091" s="1" t="s">
        <v>15097</v>
      </c>
      <c r="C15091" s="1" t="s">
        <v>307</v>
      </c>
    </row>
    <row r="15092" spans="1:3" x14ac:dyDescent="0.2">
      <c r="A15092" s="1">
        <v>15091</v>
      </c>
      <c r="B15092" s="1" t="s">
        <v>15098</v>
      </c>
      <c r="C15092" s="1" t="s">
        <v>60</v>
      </c>
    </row>
    <row r="15093" spans="1:3" x14ac:dyDescent="0.2">
      <c r="A15093" s="1">
        <v>15092</v>
      </c>
      <c r="B15093" s="1" t="s">
        <v>15099</v>
      </c>
      <c r="C15093" s="1" t="s">
        <v>307</v>
      </c>
    </row>
    <row r="15094" spans="1:3" x14ac:dyDescent="0.2">
      <c r="A15094" s="1">
        <v>15093</v>
      </c>
      <c r="B15094" s="1" t="s">
        <v>15100</v>
      </c>
      <c r="C15094" s="1" t="s">
        <v>60</v>
      </c>
    </row>
    <row r="15095" spans="1:3" x14ac:dyDescent="0.2">
      <c r="A15095" s="1">
        <v>15094</v>
      </c>
      <c r="B15095" s="1" t="s">
        <v>15101</v>
      </c>
      <c r="C15095" s="1" t="s">
        <v>307</v>
      </c>
    </row>
    <row r="15096" spans="1:3" x14ac:dyDescent="0.2">
      <c r="A15096" s="1">
        <v>15095</v>
      </c>
      <c r="B15096" s="1" t="s">
        <v>15102</v>
      </c>
      <c r="C15096" s="1" t="s">
        <v>5</v>
      </c>
    </row>
    <row r="15097" spans="1:3" x14ac:dyDescent="0.2">
      <c r="A15097" s="1">
        <v>15096</v>
      </c>
      <c r="B15097" s="1" t="s">
        <v>15103</v>
      </c>
      <c r="C15097" s="1" t="s">
        <v>307</v>
      </c>
    </row>
    <row r="15098" spans="1:3" x14ac:dyDescent="0.2">
      <c r="A15098" s="1">
        <v>15097</v>
      </c>
      <c r="B15098" s="1" t="s">
        <v>15104</v>
      </c>
      <c r="C15098" s="1" t="s">
        <v>60</v>
      </c>
    </row>
    <row r="15099" spans="1:3" x14ac:dyDescent="0.2">
      <c r="A15099" s="1">
        <v>15098</v>
      </c>
      <c r="B15099" s="1" t="s">
        <v>15105</v>
      </c>
      <c r="C15099" s="1" t="s">
        <v>60</v>
      </c>
    </row>
    <row r="15100" spans="1:3" x14ac:dyDescent="0.2">
      <c r="A15100" s="1">
        <v>15099</v>
      </c>
      <c r="B15100" s="1" t="s">
        <v>15106</v>
      </c>
      <c r="C15100" s="1" t="s">
        <v>5</v>
      </c>
    </row>
    <row r="15101" spans="1:3" x14ac:dyDescent="0.2">
      <c r="A15101" s="1">
        <v>15100</v>
      </c>
      <c r="B15101" s="1" t="s">
        <v>15107</v>
      </c>
      <c r="C15101" s="1" t="s">
        <v>60</v>
      </c>
    </row>
    <row r="15102" spans="1:3" x14ac:dyDescent="0.2">
      <c r="A15102" s="1">
        <v>15101</v>
      </c>
      <c r="B15102" s="1" t="s">
        <v>15108</v>
      </c>
      <c r="C15102" s="1" t="s">
        <v>5</v>
      </c>
    </row>
    <row r="15103" spans="1:3" x14ac:dyDescent="0.2">
      <c r="A15103" s="1">
        <v>15102</v>
      </c>
      <c r="B15103" s="1" t="s">
        <v>15109</v>
      </c>
      <c r="C15103" s="1" t="s">
        <v>60</v>
      </c>
    </row>
    <row r="15104" spans="1:3" x14ac:dyDescent="0.2">
      <c r="A15104" s="1">
        <v>15103</v>
      </c>
      <c r="B15104" s="1" t="s">
        <v>15110</v>
      </c>
      <c r="C15104" s="1" t="s">
        <v>5</v>
      </c>
    </row>
    <row r="15105" spans="1:3" x14ac:dyDescent="0.2">
      <c r="A15105" s="1">
        <v>15104</v>
      </c>
      <c r="B15105" s="1" t="s">
        <v>15111</v>
      </c>
      <c r="C15105" s="1" t="s">
        <v>307</v>
      </c>
    </row>
    <row r="15106" spans="1:3" x14ac:dyDescent="0.2">
      <c r="A15106" s="1">
        <v>15105</v>
      </c>
      <c r="B15106" s="1" t="s">
        <v>15112</v>
      </c>
      <c r="C15106" s="1" t="s">
        <v>60</v>
      </c>
    </row>
    <row r="15107" spans="1:3" x14ac:dyDescent="0.2">
      <c r="A15107" s="1">
        <v>15106</v>
      </c>
      <c r="B15107" s="1" t="s">
        <v>15113</v>
      </c>
      <c r="C15107" s="1" t="s">
        <v>60</v>
      </c>
    </row>
    <row r="15108" spans="1:3" x14ac:dyDescent="0.2">
      <c r="A15108" s="1">
        <v>15107</v>
      </c>
      <c r="B15108" s="1" t="s">
        <v>15114</v>
      </c>
      <c r="C15108" s="1" t="s">
        <v>60</v>
      </c>
    </row>
    <row r="15109" spans="1:3" x14ac:dyDescent="0.2">
      <c r="A15109" s="1">
        <v>15108</v>
      </c>
      <c r="B15109" s="1" t="s">
        <v>15115</v>
      </c>
      <c r="C15109" s="1" t="s">
        <v>60</v>
      </c>
    </row>
    <row r="15110" spans="1:3" x14ac:dyDescent="0.2">
      <c r="A15110" s="1">
        <v>15109</v>
      </c>
      <c r="B15110" s="1" t="s">
        <v>15116</v>
      </c>
      <c r="C15110" s="1" t="s">
        <v>307</v>
      </c>
    </row>
    <row r="15111" spans="1:3" x14ac:dyDescent="0.2">
      <c r="A15111" s="1">
        <v>15110</v>
      </c>
      <c r="B15111" s="1" t="s">
        <v>15117</v>
      </c>
      <c r="C15111" s="1" t="s">
        <v>307</v>
      </c>
    </row>
    <row r="15112" spans="1:3" x14ac:dyDescent="0.2">
      <c r="A15112" s="1">
        <v>15111</v>
      </c>
      <c r="B15112" s="1" t="s">
        <v>15118</v>
      </c>
      <c r="C15112" s="1" t="s">
        <v>60</v>
      </c>
    </row>
    <row r="15113" spans="1:3" x14ac:dyDescent="0.2">
      <c r="A15113" s="1">
        <v>15112</v>
      </c>
      <c r="B15113" s="1" t="s">
        <v>15119</v>
      </c>
      <c r="C15113" s="1" t="s">
        <v>5</v>
      </c>
    </row>
    <row r="15114" spans="1:3" x14ac:dyDescent="0.2">
      <c r="A15114" s="1">
        <v>15113</v>
      </c>
      <c r="B15114" s="1" t="s">
        <v>15120</v>
      </c>
      <c r="C15114" s="1" t="s">
        <v>307</v>
      </c>
    </row>
    <row r="15115" spans="1:3" x14ac:dyDescent="0.2">
      <c r="A15115" s="1">
        <v>15114</v>
      </c>
      <c r="B15115" s="1" t="s">
        <v>15121</v>
      </c>
      <c r="C15115" s="1" t="s">
        <v>60</v>
      </c>
    </row>
    <row r="15116" spans="1:3" x14ac:dyDescent="0.2">
      <c r="A15116" s="1">
        <v>15115</v>
      </c>
      <c r="B15116" s="1" t="s">
        <v>15122</v>
      </c>
      <c r="C15116" s="1" t="s">
        <v>307</v>
      </c>
    </row>
    <row r="15117" spans="1:3" x14ac:dyDescent="0.2">
      <c r="A15117" s="1">
        <v>15116</v>
      </c>
      <c r="B15117" s="1" t="s">
        <v>15123</v>
      </c>
      <c r="C15117" s="1" t="s">
        <v>5</v>
      </c>
    </row>
    <row r="15118" spans="1:3" x14ac:dyDescent="0.2">
      <c r="A15118" s="1">
        <v>15117</v>
      </c>
      <c r="B15118" s="1" t="s">
        <v>15124</v>
      </c>
      <c r="C15118" s="1" t="s">
        <v>5</v>
      </c>
    </row>
    <row r="15119" spans="1:3" x14ac:dyDescent="0.2">
      <c r="A15119" s="1">
        <v>15118</v>
      </c>
      <c r="B15119" s="1" t="s">
        <v>15125</v>
      </c>
      <c r="C15119" s="1" t="s">
        <v>5</v>
      </c>
    </row>
    <row r="15120" spans="1:3" x14ac:dyDescent="0.2">
      <c r="A15120" s="1">
        <v>15119</v>
      </c>
      <c r="B15120" s="1" t="s">
        <v>15126</v>
      </c>
      <c r="C15120" s="1" t="s">
        <v>5</v>
      </c>
    </row>
    <row r="15121" spans="1:3" x14ac:dyDescent="0.2">
      <c r="A15121" s="1">
        <v>15120</v>
      </c>
      <c r="B15121" s="1" t="s">
        <v>15127</v>
      </c>
      <c r="C15121" s="1" t="s">
        <v>60</v>
      </c>
    </row>
    <row r="15122" spans="1:3" x14ac:dyDescent="0.2">
      <c r="A15122" s="1">
        <v>15121</v>
      </c>
      <c r="B15122" s="1" t="s">
        <v>15128</v>
      </c>
      <c r="C15122" s="1" t="s">
        <v>60</v>
      </c>
    </row>
    <row r="15123" spans="1:3" x14ac:dyDescent="0.2">
      <c r="A15123" s="1">
        <v>15122</v>
      </c>
      <c r="B15123" s="1" t="s">
        <v>15129</v>
      </c>
      <c r="C15123" s="1" t="s">
        <v>60</v>
      </c>
    </row>
    <row r="15124" spans="1:3" x14ac:dyDescent="0.2">
      <c r="A15124" s="1">
        <v>15123</v>
      </c>
      <c r="B15124" s="1" t="s">
        <v>15130</v>
      </c>
      <c r="C15124" s="1" t="s">
        <v>60</v>
      </c>
    </row>
    <row r="15125" spans="1:3" x14ac:dyDescent="0.2">
      <c r="A15125" s="1">
        <v>15124</v>
      </c>
      <c r="B15125" s="1" t="s">
        <v>15131</v>
      </c>
      <c r="C15125" s="1" t="s">
        <v>5</v>
      </c>
    </row>
    <row r="15126" spans="1:3" x14ac:dyDescent="0.2">
      <c r="A15126" s="1">
        <v>15125</v>
      </c>
      <c r="B15126" s="1" t="s">
        <v>15132</v>
      </c>
      <c r="C15126" s="1" t="s">
        <v>307</v>
      </c>
    </row>
    <row r="15127" spans="1:3" x14ac:dyDescent="0.2">
      <c r="A15127" s="1">
        <v>15126</v>
      </c>
      <c r="B15127" s="1" t="s">
        <v>15133</v>
      </c>
      <c r="C15127" s="1" t="s">
        <v>60</v>
      </c>
    </row>
    <row r="15128" spans="1:3" x14ac:dyDescent="0.2">
      <c r="A15128" s="1">
        <v>15127</v>
      </c>
      <c r="B15128" s="1" t="s">
        <v>15134</v>
      </c>
      <c r="C15128" s="1" t="s">
        <v>307</v>
      </c>
    </row>
    <row r="15129" spans="1:3" x14ac:dyDescent="0.2">
      <c r="A15129" s="1">
        <v>15128</v>
      </c>
      <c r="B15129" s="1" t="s">
        <v>15135</v>
      </c>
      <c r="C15129" s="1" t="s">
        <v>60</v>
      </c>
    </row>
    <row r="15130" spans="1:3" x14ac:dyDescent="0.2">
      <c r="A15130" s="1">
        <v>15129</v>
      </c>
      <c r="B15130" s="1" t="s">
        <v>15136</v>
      </c>
      <c r="C15130" s="1" t="s">
        <v>307</v>
      </c>
    </row>
    <row r="15131" spans="1:3" x14ac:dyDescent="0.2">
      <c r="A15131" s="1">
        <v>15130</v>
      </c>
      <c r="B15131" s="1" t="s">
        <v>15137</v>
      </c>
      <c r="C15131" s="1" t="s">
        <v>60</v>
      </c>
    </row>
    <row r="15132" spans="1:3" x14ac:dyDescent="0.2">
      <c r="A15132" s="1">
        <v>15131</v>
      </c>
      <c r="B15132" s="1" t="s">
        <v>15138</v>
      </c>
      <c r="C15132" s="1" t="s">
        <v>60</v>
      </c>
    </row>
    <row r="15133" spans="1:3" x14ac:dyDescent="0.2">
      <c r="A15133" s="1">
        <v>15132</v>
      </c>
      <c r="B15133" s="1" t="s">
        <v>15139</v>
      </c>
      <c r="C15133" s="1" t="s">
        <v>60</v>
      </c>
    </row>
    <row r="15134" spans="1:3" x14ac:dyDescent="0.2">
      <c r="A15134" s="1">
        <v>15133</v>
      </c>
      <c r="B15134" s="1" t="s">
        <v>15140</v>
      </c>
      <c r="C15134" s="1" t="s">
        <v>60</v>
      </c>
    </row>
    <row r="15135" spans="1:3" x14ac:dyDescent="0.2">
      <c r="A15135" s="1">
        <v>15134</v>
      </c>
      <c r="B15135" s="1" t="s">
        <v>15141</v>
      </c>
      <c r="C15135" s="1" t="s">
        <v>60</v>
      </c>
    </row>
    <row r="15136" spans="1:3" x14ac:dyDescent="0.2">
      <c r="A15136" s="1">
        <v>15135</v>
      </c>
      <c r="B15136" s="1" t="s">
        <v>15142</v>
      </c>
      <c r="C15136" s="1" t="s">
        <v>307</v>
      </c>
    </row>
    <row r="15137" spans="1:3" x14ac:dyDescent="0.2">
      <c r="A15137" s="1">
        <v>15136</v>
      </c>
      <c r="B15137" s="1" t="s">
        <v>15143</v>
      </c>
      <c r="C15137" s="1" t="s">
        <v>307</v>
      </c>
    </row>
    <row r="15138" spans="1:3" x14ac:dyDescent="0.2">
      <c r="A15138" s="1">
        <v>15137</v>
      </c>
      <c r="B15138" s="1" t="s">
        <v>15144</v>
      </c>
      <c r="C15138" s="1" t="s">
        <v>307</v>
      </c>
    </row>
    <row r="15139" spans="1:3" x14ac:dyDescent="0.2">
      <c r="A15139" s="1">
        <v>15138</v>
      </c>
      <c r="B15139" s="1" t="s">
        <v>15145</v>
      </c>
      <c r="C15139" s="1" t="s">
        <v>5</v>
      </c>
    </row>
    <row r="15140" spans="1:3" x14ac:dyDescent="0.2">
      <c r="A15140" s="1">
        <v>15139</v>
      </c>
      <c r="B15140" s="1" t="s">
        <v>15146</v>
      </c>
      <c r="C15140" s="1" t="s">
        <v>307</v>
      </c>
    </row>
    <row r="15141" spans="1:3" x14ac:dyDescent="0.2">
      <c r="A15141" s="1">
        <v>15140</v>
      </c>
      <c r="B15141" s="1" t="s">
        <v>15147</v>
      </c>
      <c r="C15141" s="1" t="s">
        <v>60</v>
      </c>
    </row>
    <row r="15142" spans="1:3" x14ac:dyDescent="0.2">
      <c r="A15142" s="1">
        <v>15141</v>
      </c>
      <c r="B15142" s="1" t="s">
        <v>15148</v>
      </c>
      <c r="C15142" s="1" t="s">
        <v>5</v>
      </c>
    </row>
    <row r="15143" spans="1:3" x14ac:dyDescent="0.2">
      <c r="A15143" s="1">
        <v>15142</v>
      </c>
      <c r="B15143" s="1" t="s">
        <v>15149</v>
      </c>
      <c r="C15143" s="1" t="s">
        <v>5</v>
      </c>
    </row>
    <row r="15144" spans="1:3" x14ac:dyDescent="0.2">
      <c r="A15144" s="1">
        <v>15143</v>
      </c>
      <c r="B15144" s="1" t="s">
        <v>15150</v>
      </c>
      <c r="C15144" s="1" t="s">
        <v>60</v>
      </c>
    </row>
    <row r="15145" spans="1:3" x14ac:dyDescent="0.2">
      <c r="A15145" s="1">
        <v>15144</v>
      </c>
      <c r="B15145" s="1" t="s">
        <v>15151</v>
      </c>
      <c r="C15145" s="1" t="s">
        <v>60</v>
      </c>
    </row>
    <row r="15146" spans="1:3" x14ac:dyDescent="0.2">
      <c r="A15146" s="1">
        <v>15145</v>
      </c>
      <c r="B15146" s="1" t="s">
        <v>15152</v>
      </c>
      <c r="C15146" s="1" t="s">
        <v>5</v>
      </c>
    </row>
    <row r="15147" spans="1:3" x14ac:dyDescent="0.2">
      <c r="A15147" s="1">
        <v>15146</v>
      </c>
      <c r="B15147" s="1" t="s">
        <v>15153</v>
      </c>
      <c r="C15147" s="1" t="s">
        <v>60</v>
      </c>
    </row>
    <row r="15148" spans="1:3" x14ac:dyDescent="0.2">
      <c r="A15148" s="1">
        <v>15147</v>
      </c>
      <c r="B15148" s="1" t="s">
        <v>15154</v>
      </c>
      <c r="C15148" s="1" t="s">
        <v>5</v>
      </c>
    </row>
    <row r="15149" spans="1:3" x14ac:dyDescent="0.2">
      <c r="A15149" s="1">
        <v>15148</v>
      </c>
      <c r="B15149" s="1" t="s">
        <v>15155</v>
      </c>
      <c r="C15149" s="1" t="s">
        <v>60</v>
      </c>
    </row>
    <row r="15150" spans="1:3" x14ac:dyDescent="0.2">
      <c r="A15150" s="1">
        <v>15149</v>
      </c>
      <c r="B15150" s="1" t="s">
        <v>15156</v>
      </c>
      <c r="C15150" s="1" t="s">
        <v>60</v>
      </c>
    </row>
    <row r="15151" spans="1:3" x14ac:dyDescent="0.2">
      <c r="A15151" s="1">
        <v>15150</v>
      </c>
      <c r="B15151" s="1" t="s">
        <v>15157</v>
      </c>
      <c r="C15151" s="1" t="s">
        <v>60</v>
      </c>
    </row>
    <row r="15152" spans="1:3" x14ac:dyDescent="0.2">
      <c r="A15152" s="1">
        <v>15151</v>
      </c>
      <c r="B15152" s="1" t="s">
        <v>15158</v>
      </c>
      <c r="C15152" s="1" t="s">
        <v>60</v>
      </c>
    </row>
    <row r="15153" spans="1:4" x14ac:dyDescent="0.2">
      <c r="A15153" s="1">
        <v>15152</v>
      </c>
      <c r="B15153" s="1" t="s">
        <v>15159</v>
      </c>
      <c r="C15153" s="1" t="s">
        <v>60</v>
      </c>
    </row>
    <row r="15154" spans="1:4" x14ac:dyDescent="0.2">
      <c r="A15154" s="1">
        <v>15153</v>
      </c>
      <c r="B15154" s="1" t="s">
        <v>15160</v>
      </c>
      <c r="C15154" s="1" t="s">
        <v>307</v>
      </c>
    </row>
    <row r="15155" spans="1:4" x14ac:dyDescent="0.2">
      <c r="A15155" s="1">
        <v>15154</v>
      </c>
      <c r="B15155" s="1" t="s">
        <v>15161</v>
      </c>
      <c r="C15155" s="1" t="s">
        <v>60</v>
      </c>
      <c r="D15155" s="1" t="s">
        <v>61</v>
      </c>
    </row>
    <row r="15156" spans="1:4" x14ac:dyDescent="0.2">
      <c r="A15156" s="1">
        <v>15155</v>
      </c>
      <c r="B15156" s="1" t="s">
        <v>15162</v>
      </c>
      <c r="C15156" s="1" t="s">
        <v>60</v>
      </c>
    </row>
    <row r="15157" spans="1:4" x14ac:dyDescent="0.2">
      <c r="A15157" s="1">
        <v>15156</v>
      </c>
      <c r="B15157" s="1" t="s">
        <v>15163</v>
      </c>
      <c r="C15157" s="1" t="s">
        <v>60</v>
      </c>
    </row>
    <row r="15158" spans="1:4" x14ac:dyDescent="0.2">
      <c r="A15158" s="1">
        <v>15157</v>
      </c>
      <c r="B15158" s="1" t="s">
        <v>15164</v>
      </c>
      <c r="C15158" s="1" t="s">
        <v>5</v>
      </c>
    </row>
    <row r="15159" spans="1:4" x14ac:dyDescent="0.2">
      <c r="A15159" s="1">
        <v>15158</v>
      </c>
      <c r="B15159" s="1" t="s">
        <v>15165</v>
      </c>
      <c r="C15159" s="1" t="s">
        <v>5</v>
      </c>
    </row>
    <row r="15160" spans="1:4" x14ac:dyDescent="0.2">
      <c r="A15160" s="1">
        <v>15159</v>
      </c>
      <c r="B15160" s="1" t="s">
        <v>15166</v>
      </c>
      <c r="C15160" s="1" t="s">
        <v>307</v>
      </c>
    </row>
    <row r="15161" spans="1:4" x14ac:dyDescent="0.2">
      <c r="A15161" s="1">
        <v>15160</v>
      </c>
      <c r="B15161" s="1" t="s">
        <v>15167</v>
      </c>
      <c r="C15161" s="1" t="s">
        <v>307</v>
      </c>
    </row>
    <row r="15162" spans="1:4" x14ac:dyDescent="0.2">
      <c r="A15162" s="1">
        <v>15161</v>
      </c>
      <c r="B15162" s="1" t="s">
        <v>15168</v>
      </c>
      <c r="C15162" s="1" t="s">
        <v>5</v>
      </c>
    </row>
    <row r="15163" spans="1:4" x14ac:dyDescent="0.2">
      <c r="A15163" s="1">
        <v>15162</v>
      </c>
      <c r="B15163" s="1" t="s">
        <v>15169</v>
      </c>
      <c r="C15163" s="1" t="s">
        <v>60</v>
      </c>
    </row>
    <row r="15164" spans="1:4" x14ac:dyDescent="0.2">
      <c r="A15164" s="1">
        <v>15163</v>
      </c>
      <c r="B15164" s="1" t="s">
        <v>15170</v>
      </c>
      <c r="C15164" s="1" t="s">
        <v>5</v>
      </c>
    </row>
    <row r="15165" spans="1:4" x14ac:dyDescent="0.2">
      <c r="A15165" s="1">
        <v>15164</v>
      </c>
      <c r="B15165" s="1" t="s">
        <v>15171</v>
      </c>
      <c r="C15165" s="1" t="s">
        <v>60</v>
      </c>
    </row>
    <row r="15166" spans="1:4" x14ac:dyDescent="0.2">
      <c r="A15166" s="1">
        <v>15165</v>
      </c>
      <c r="B15166" s="1" t="s">
        <v>15172</v>
      </c>
      <c r="C15166" s="1" t="s">
        <v>60</v>
      </c>
    </row>
    <row r="15167" spans="1:4" x14ac:dyDescent="0.2">
      <c r="A15167" s="1">
        <v>15166</v>
      </c>
      <c r="B15167" s="1" t="s">
        <v>15173</v>
      </c>
      <c r="C15167" s="1" t="s">
        <v>60</v>
      </c>
    </row>
    <row r="15168" spans="1:4" x14ac:dyDescent="0.2">
      <c r="A15168" s="1">
        <v>15167</v>
      </c>
      <c r="B15168" s="1" t="s">
        <v>15174</v>
      </c>
      <c r="C15168" s="1" t="s">
        <v>5</v>
      </c>
    </row>
    <row r="15169" spans="1:3" x14ac:dyDescent="0.2">
      <c r="A15169" s="1">
        <v>15168</v>
      </c>
      <c r="B15169" s="1" t="s">
        <v>15175</v>
      </c>
      <c r="C15169" s="1" t="s">
        <v>5</v>
      </c>
    </row>
    <row r="15170" spans="1:3" x14ac:dyDescent="0.2">
      <c r="A15170" s="1">
        <v>15169</v>
      </c>
      <c r="B15170" s="1" t="s">
        <v>15176</v>
      </c>
      <c r="C15170" s="1" t="s">
        <v>307</v>
      </c>
    </row>
    <row r="15171" spans="1:3" x14ac:dyDescent="0.2">
      <c r="A15171" s="1">
        <v>15170</v>
      </c>
      <c r="B15171" s="1" t="s">
        <v>15177</v>
      </c>
      <c r="C15171" s="1" t="s">
        <v>307</v>
      </c>
    </row>
    <row r="15172" spans="1:3" x14ac:dyDescent="0.2">
      <c r="A15172" s="1">
        <v>15171</v>
      </c>
      <c r="B15172" s="1" t="s">
        <v>15178</v>
      </c>
      <c r="C15172" s="1" t="s">
        <v>60</v>
      </c>
    </row>
    <row r="15173" spans="1:3" x14ac:dyDescent="0.2">
      <c r="A15173" s="1">
        <v>15172</v>
      </c>
      <c r="B15173" s="1" t="s">
        <v>15179</v>
      </c>
      <c r="C15173" s="1" t="s">
        <v>5</v>
      </c>
    </row>
    <row r="15174" spans="1:3" x14ac:dyDescent="0.2">
      <c r="A15174" s="1">
        <v>15173</v>
      </c>
      <c r="B15174" s="1" t="s">
        <v>15180</v>
      </c>
      <c r="C15174" s="1" t="s">
        <v>307</v>
      </c>
    </row>
    <row r="15175" spans="1:3" x14ac:dyDescent="0.2">
      <c r="A15175" s="1">
        <v>15174</v>
      </c>
      <c r="B15175" s="1" t="s">
        <v>15181</v>
      </c>
      <c r="C15175" s="1" t="s">
        <v>307</v>
      </c>
    </row>
    <row r="15176" spans="1:3" x14ac:dyDescent="0.2">
      <c r="A15176" s="1">
        <v>15175</v>
      </c>
      <c r="B15176" s="1" t="s">
        <v>15182</v>
      </c>
      <c r="C15176" s="1" t="s">
        <v>307</v>
      </c>
    </row>
    <row r="15177" spans="1:3" x14ac:dyDescent="0.2">
      <c r="A15177" s="1">
        <v>15176</v>
      </c>
      <c r="B15177" s="1" t="s">
        <v>15183</v>
      </c>
      <c r="C15177" s="1" t="s">
        <v>307</v>
      </c>
    </row>
    <row r="15178" spans="1:3" x14ac:dyDescent="0.2">
      <c r="A15178" s="1">
        <v>15177</v>
      </c>
      <c r="B15178" s="1" t="s">
        <v>15184</v>
      </c>
      <c r="C15178" s="1" t="s">
        <v>307</v>
      </c>
    </row>
    <row r="15179" spans="1:3" x14ac:dyDescent="0.2">
      <c r="A15179" s="1">
        <v>15178</v>
      </c>
      <c r="B15179" s="1" t="s">
        <v>15185</v>
      </c>
      <c r="C15179" s="1" t="s">
        <v>60</v>
      </c>
    </row>
    <row r="15180" spans="1:3" x14ac:dyDescent="0.2">
      <c r="A15180" s="1">
        <v>15179</v>
      </c>
      <c r="B15180" s="1" t="s">
        <v>15186</v>
      </c>
      <c r="C15180" s="1" t="s">
        <v>60</v>
      </c>
    </row>
    <row r="15181" spans="1:3" x14ac:dyDescent="0.2">
      <c r="A15181" s="1">
        <v>15180</v>
      </c>
      <c r="B15181" s="1" t="s">
        <v>15187</v>
      </c>
      <c r="C15181" s="1" t="s">
        <v>60</v>
      </c>
    </row>
    <row r="15182" spans="1:3" x14ac:dyDescent="0.2">
      <c r="A15182" s="1">
        <v>15181</v>
      </c>
      <c r="B15182" s="1" t="s">
        <v>15188</v>
      </c>
      <c r="C15182" s="1" t="s">
        <v>60</v>
      </c>
    </row>
    <row r="15183" spans="1:3" x14ac:dyDescent="0.2">
      <c r="A15183" s="1">
        <v>15182</v>
      </c>
      <c r="B15183" s="1" t="s">
        <v>15189</v>
      </c>
      <c r="C15183" s="1" t="s">
        <v>60</v>
      </c>
    </row>
    <row r="15184" spans="1:3" x14ac:dyDescent="0.2">
      <c r="A15184" s="1">
        <v>15183</v>
      </c>
      <c r="B15184" s="1" t="s">
        <v>15190</v>
      </c>
      <c r="C15184" s="1" t="s">
        <v>60</v>
      </c>
    </row>
    <row r="15185" spans="1:3" x14ac:dyDescent="0.2">
      <c r="A15185" s="1">
        <v>15184</v>
      </c>
      <c r="B15185" s="1" t="s">
        <v>15191</v>
      </c>
      <c r="C15185" s="1" t="s">
        <v>307</v>
      </c>
    </row>
    <row r="15186" spans="1:3" x14ac:dyDescent="0.2">
      <c r="A15186" s="1">
        <v>15185</v>
      </c>
      <c r="B15186" s="1" t="s">
        <v>15192</v>
      </c>
      <c r="C15186" s="1" t="s">
        <v>307</v>
      </c>
    </row>
    <row r="15187" spans="1:3" x14ac:dyDescent="0.2">
      <c r="A15187" s="1">
        <v>15186</v>
      </c>
      <c r="B15187" s="1" t="s">
        <v>15193</v>
      </c>
      <c r="C15187" s="1" t="s">
        <v>60</v>
      </c>
    </row>
    <row r="15188" spans="1:3" x14ac:dyDescent="0.2">
      <c r="A15188" s="1">
        <v>15187</v>
      </c>
      <c r="B15188" s="1" t="s">
        <v>15194</v>
      </c>
      <c r="C15188" s="1" t="s">
        <v>60</v>
      </c>
    </row>
    <row r="15189" spans="1:3" x14ac:dyDescent="0.2">
      <c r="A15189" s="1">
        <v>15188</v>
      </c>
      <c r="B15189" s="1" t="s">
        <v>15195</v>
      </c>
      <c r="C15189" s="1" t="s">
        <v>60</v>
      </c>
    </row>
    <row r="15190" spans="1:3" x14ac:dyDescent="0.2">
      <c r="A15190" s="1">
        <v>15189</v>
      </c>
      <c r="B15190" s="1" t="s">
        <v>15196</v>
      </c>
      <c r="C15190" s="1" t="s">
        <v>60</v>
      </c>
    </row>
    <row r="15191" spans="1:3" x14ac:dyDescent="0.2">
      <c r="A15191" s="1">
        <v>15190</v>
      </c>
      <c r="B15191" s="1" t="s">
        <v>15197</v>
      </c>
      <c r="C15191" s="1" t="s">
        <v>60</v>
      </c>
    </row>
    <row r="15192" spans="1:3" x14ac:dyDescent="0.2">
      <c r="A15192" s="1">
        <v>15191</v>
      </c>
      <c r="B15192" s="1" t="s">
        <v>15198</v>
      </c>
      <c r="C15192" s="1" t="s">
        <v>5</v>
      </c>
    </row>
    <row r="15193" spans="1:3" x14ac:dyDescent="0.2">
      <c r="A15193" s="1">
        <v>15192</v>
      </c>
      <c r="B15193" s="1" t="s">
        <v>15199</v>
      </c>
      <c r="C15193" s="1" t="s">
        <v>60</v>
      </c>
    </row>
    <row r="15194" spans="1:3" x14ac:dyDescent="0.2">
      <c r="A15194" s="1">
        <v>15193</v>
      </c>
      <c r="B15194" s="1" t="s">
        <v>15200</v>
      </c>
      <c r="C15194" s="1" t="s">
        <v>307</v>
      </c>
    </row>
    <row r="15195" spans="1:3" x14ac:dyDescent="0.2">
      <c r="A15195" s="1">
        <v>15194</v>
      </c>
      <c r="B15195" s="1" t="s">
        <v>15201</v>
      </c>
      <c r="C15195" s="1" t="s">
        <v>60</v>
      </c>
    </row>
    <row r="15196" spans="1:3" x14ac:dyDescent="0.2">
      <c r="A15196" s="1">
        <v>15195</v>
      </c>
      <c r="B15196" s="1" t="s">
        <v>15202</v>
      </c>
      <c r="C15196" s="1" t="s">
        <v>60</v>
      </c>
    </row>
    <row r="15197" spans="1:3" x14ac:dyDescent="0.2">
      <c r="A15197" s="1">
        <v>15196</v>
      </c>
      <c r="B15197" s="1" t="s">
        <v>15203</v>
      </c>
      <c r="C15197" s="1" t="s">
        <v>5</v>
      </c>
    </row>
    <row r="15198" spans="1:3" x14ac:dyDescent="0.2">
      <c r="A15198" s="1">
        <v>15197</v>
      </c>
      <c r="B15198" s="1" t="s">
        <v>15204</v>
      </c>
      <c r="C15198" s="1" t="s">
        <v>5</v>
      </c>
    </row>
    <row r="15199" spans="1:3" x14ac:dyDescent="0.2">
      <c r="A15199" s="1">
        <v>15198</v>
      </c>
      <c r="B15199" s="1" t="s">
        <v>15205</v>
      </c>
      <c r="C15199" s="1" t="s">
        <v>60</v>
      </c>
    </row>
    <row r="15200" spans="1:3" x14ac:dyDescent="0.2">
      <c r="A15200" s="1">
        <v>15199</v>
      </c>
      <c r="B15200" s="1" t="s">
        <v>15206</v>
      </c>
      <c r="C15200" s="1" t="s">
        <v>60</v>
      </c>
    </row>
    <row r="15201" spans="1:4" x14ac:dyDescent="0.2">
      <c r="A15201" s="1">
        <v>15200</v>
      </c>
      <c r="B15201" s="1" t="s">
        <v>15207</v>
      </c>
      <c r="C15201" s="1" t="s">
        <v>60</v>
      </c>
    </row>
    <row r="15202" spans="1:4" x14ac:dyDescent="0.2">
      <c r="A15202" s="1">
        <v>15201</v>
      </c>
      <c r="B15202" s="1" t="s">
        <v>15208</v>
      </c>
      <c r="C15202" s="1" t="s">
        <v>60</v>
      </c>
    </row>
    <row r="15203" spans="1:4" x14ac:dyDescent="0.2">
      <c r="A15203" s="1">
        <v>15202</v>
      </c>
      <c r="B15203" s="1" t="s">
        <v>15209</v>
      </c>
      <c r="C15203" s="1" t="s">
        <v>60</v>
      </c>
    </row>
    <row r="15204" spans="1:4" x14ac:dyDescent="0.2">
      <c r="A15204" s="1">
        <v>15203</v>
      </c>
      <c r="B15204" s="1" t="s">
        <v>15210</v>
      </c>
      <c r="C15204" s="1" t="s">
        <v>60</v>
      </c>
    </row>
    <row r="15205" spans="1:4" x14ac:dyDescent="0.2">
      <c r="A15205" s="1">
        <v>15204</v>
      </c>
      <c r="B15205" s="1" t="s">
        <v>15211</v>
      </c>
      <c r="C15205" s="1" t="s">
        <v>60</v>
      </c>
    </row>
    <row r="15206" spans="1:4" x14ac:dyDescent="0.2">
      <c r="A15206" s="1">
        <v>15205</v>
      </c>
      <c r="B15206" s="1" t="s">
        <v>15212</v>
      </c>
      <c r="C15206" s="1" t="s">
        <v>60</v>
      </c>
    </row>
    <row r="15207" spans="1:4" x14ac:dyDescent="0.2">
      <c r="A15207" s="1">
        <v>15206</v>
      </c>
      <c r="B15207" s="1" t="s">
        <v>15213</v>
      </c>
      <c r="C15207" s="1" t="s">
        <v>60</v>
      </c>
    </row>
    <row r="15208" spans="1:4" x14ac:dyDescent="0.2">
      <c r="A15208" s="1">
        <v>15207</v>
      </c>
      <c r="B15208" s="1" t="s">
        <v>15214</v>
      </c>
      <c r="C15208" s="1" t="s">
        <v>60</v>
      </c>
    </row>
    <row r="15209" spans="1:4" x14ac:dyDescent="0.2">
      <c r="A15209" s="1">
        <v>15208</v>
      </c>
      <c r="B15209" s="1" t="s">
        <v>15215</v>
      </c>
      <c r="C15209" s="1" t="s">
        <v>5</v>
      </c>
    </row>
    <row r="15210" spans="1:4" x14ac:dyDescent="0.2">
      <c r="A15210" s="1">
        <v>15209</v>
      </c>
      <c r="B15210" s="1" t="s">
        <v>15216</v>
      </c>
      <c r="C15210" s="1" t="s">
        <v>60</v>
      </c>
    </row>
    <row r="15211" spans="1:4" x14ac:dyDescent="0.2">
      <c r="A15211" s="1">
        <v>15210</v>
      </c>
      <c r="B15211" s="1" t="s">
        <v>15217</v>
      </c>
      <c r="C15211" s="1" t="s">
        <v>60</v>
      </c>
    </row>
    <row r="15212" spans="1:4" x14ac:dyDescent="0.2">
      <c r="A15212" s="1">
        <v>15211</v>
      </c>
      <c r="B15212" s="1" t="s">
        <v>15218</v>
      </c>
      <c r="C15212" s="1" t="s">
        <v>60</v>
      </c>
      <c r="D15212" s="1" t="s">
        <v>61</v>
      </c>
    </row>
    <row r="15213" spans="1:4" x14ac:dyDescent="0.2">
      <c r="A15213" s="1">
        <v>15212</v>
      </c>
      <c r="B15213" s="1" t="s">
        <v>15219</v>
      </c>
      <c r="C15213" s="1" t="s">
        <v>307</v>
      </c>
    </row>
    <row r="15214" spans="1:4" x14ac:dyDescent="0.2">
      <c r="A15214" s="1">
        <v>15213</v>
      </c>
      <c r="B15214" s="1" t="s">
        <v>15220</v>
      </c>
      <c r="C15214" s="1" t="s">
        <v>60</v>
      </c>
    </row>
    <row r="15215" spans="1:4" x14ac:dyDescent="0.2">
      <c r="A15215" s="1">
        <v>15214</v>
      </c>
      <c r="B15215" s="1" t="s">
        <v>15221</v>
      </c>
      <c r="C15215" s="1" t="s">
        <v>5</v>
      </c>
    </row>
    <row r="15216" spans="1:4" x14ac:dyDescent="0.2">
      <c r="A15216" s="1">
        <v>15215</v>
      </c>
      <c r="B15216" s="1" t="s">
        <v>15222</v>
      </c>
      <c r="C15216" s="1" t="s">
        <v>307</v>
      </c>
    </row>
    <row r="15217" spans="1:4" x14ac:dyDescent="0.2">
      <c r="A15217" s="1">
        <v>15216</v>
      </c>
      <c r="B15217" s="1" t="s">
        <v>15223</v>
      </c>
      <c r="C15217" s="1" t="s">
        <v>5</v>
      </c>
    </row>
    <row r="15218" spans="1:4" x14ac:dyDescent="0.2">
      <c r="A15218" s="1">
        <v>15217</v>
      </c>
      <c r="B15218" s="1" t="s">
        <v>15224</v>
      </c>
      <c r="C15218" s="1" t="s">
        <v>5</v>
      </c>
    </row>
    <row r="15219" spans="1:4" x14ac:dyDescent="0.2">
      <c r="A15219" s="1">
        <v>15218</v>
      </c>
      <c r="B15219" s="1" t="s">
        <v>15225</v>
      </c>
      <c r="C15219" s="1" t="s">
        <v>60</v>
      </c>
    </row>
    <row r="15220" spans="1:4" x14ac:dyDescent="0.2">
      <c r="A15220" s="1">
        <v>15219</v>
      </c>
      <c r="B15220" s="1" t="s">
        <v>15226</v>
      </c>
      <c r="C15220" s="1" t="s">
        <v>5</v>
      </c>
    </row>
    <row r="15221" spans="1:4" x14ac:dyDescent="0.2">
      <c r="A15221" s="1">
        <v>15220</v>
      </c>
      <c r="B15221" s="1" t="s">
        <v>15227</v>
      </c>
      <c r="C15221" s="1" t="s">
        <v>60</v>
      </c>
    </row>
    <row r="15222" spans="1:4" x14ac:dyDescent="0.2">
      <c r="A15222" s="1">
        <v>15221</v>
      </c>
      <c r="B15222" s="1" t="s">
        <v>15228</v>
      </c>
      <c r="C15222" s="1" t="s">
        <v>60</v>
      </c>
    </row>
    <row r="15223" spans="1:4" x14ac:dyDescent="0.2">
      <c r="A15223" s="1">
        <v>15222</v>
      </c>
      <c r="B15223" s="1" t="s">
        <v>15229</v>
      </c>
      <c r="C15223" s="1" t="s">
        <v>60</v>
      </c>
    </row>
    <row r="15224" spans="1:4" x14ac:dyDescent="0.2">
      <c r="A15224" s="1">
        <v>15223</v>
      </c>
      <c r="B15224" s="1" t="s">
        <v>15230</v>
      </c>
      <c r="C15224" s="1" t="s">
        <v>60</v>
      </c>
    </row>
    <row r="15225" spans="1:4" x14ac:dyDescent="0.2">
      <c r="A15225" s="1">
        <v>15224</v>
      </c>
      <c r="B15225" s="1" t="s">
        <v>15231</v>
      </c>
      <c r="C15225" s="1" t="s">
        <v>60</v>
      </c>
      <c r="D15225" s="1" t="s">
        <v>61</v>
      </c>
    </row>
    <row r="15226" spans="1:4" x14ac:dyDescent="0.2">
      <c r="A15226" s="1">
        <v>15225</v>
      </c>
      <c r="B15226" s="1" t="s">
        <v>15232</v>
      </c>
      <c r="C15226" s="1" t="s">
        <v>60</v>
      </c>
    </row>
    <row r="15227" spans="1:4" x14ac:dyDescent="0.2">
      <c r="A15227" s="1">
        <v>15226</v>
      </c>
      <c r="B15227" s="1" t="s">
        <v>15233</v>
      </c>
      <c r="C15227" s="1" t="s">
        <v>60</v>
      </c>
    </row>
    <row r="15228" spans="1:4" x14ac:dyDescent="0.2">
      <c r="A15228" s="1">
        <v>15227</v>
      </c>
      <c r="B15228" s="1" t="s">
        <v>15234</v>
      </c>
      <c r="C15228" s="1" t="s">
        <v>60</v>
      </c>
    </row>
    <row r="15229" spans="1:4" x14ac:dyDescent="0.2">
      <c r="A15229" s="1">
        <v>15228</v>
      </c>
      <c r="B15229" s="1" t="s">
        <v>15235</v>
      </c>
      <c r="C15229" s="1" t="s">
        <v>60</v>
      </c>
    </row>
    <row r="15230" spans="1:4" x14ac:dyDescent="0.2">
      <c r="A15230" s="1">
        <v>15229</v>
      </c>
      <c r="B15230" s="1" t="s">
        <v>15236</v>
      </c>
      <c r="C15230" s="1" t="s">
        <v>5</v>
      </c>
    </row>
    <row r="15231" spans="1:4" x14ac:dyDescent="0.2">
      <c r="A15231" s="1">
        <v>15230</v>
      </c>
      <c r="B15231" s="1" t="s">
        <v>15237</v>
      </c>
      <c r="C15231" s="1" t="s">
        <v>5</v>
      </c>
    </row>
    <row r="15232" spans="1:4" x14ac:dyDescent="0.2">
      <c r="A15232" s="1">
        <v>15231</v>
      </c>
      <c r="B15232" s="1" t="s">
        <v>15238</v>
      </c>
      <c r="C15232" s="1" t="s">
        <v>60</v>
      </c>
    </row>
    <row r="15233" spans="1:3" x14ac:dyDescent="0.2">
      <c r="A15233" s="1">
        <v>15232</v>
      </c>
      <c r="B15233" s="1" t="s">
        <v>15239</v>
      </c>
      <c r="C15233" s="1" t="s">
        <v>60</v>
      </c>
    </row>
    <row r="15234" spans="1:3" x14ac:dyDescent="0.2">
      <c r="A15234" s="1">
        <v>15233</v>
      </c>
      <c r="B15234" s="1" t="s">
        <v>15240</v>
      </c>
      <c r="C15234" s="1" t="s">
        <v>60</v>
      </c>
    </row>
    <row r="15235" spans="1:3" x14ac:dyDescent="0.2">
      <c r="A15235" s="1">
        <v>15234</v>
      </c>
      <c r="B15235" s="1" t="s">
        <v>15241</v>
      </c>
      <c r="C15235" s="1" t="s">
        <v>60</v>
      </c>
    </row>
    <row r="15236" spans="1:3" x14ac:dyDescent="0.2">
      <c r="A15236" s="1">
        <v>15235</v>
      </c>
      <c r="B15236" s="1" t="s">
        <v>15242</v>
      </c>
      <c r="C15236" s="1" t="s">
        <v>307</v>
      </c>
    </row>
    <row r="15237" spans="1:3" x14ac:dyDescent="0.2">
      <c r="A15237" s="1">
        <v>15236</v>
      </c>
      <c r="B15237" s="1" t="s">
        <v>15243</v>
      </c>
      <c r="C15237" s="1" t="s">
        <v>60</v>
      </c>
    </row>
    <row r="15238" spans="1:3" x14ac:dyDescent="0.2">
      <c r="A15238" s="1">
        <v>15237</v>
      </c>
      <c r="B15238" s="1" t="s">
        <v>15244</v>
      </c>
      <c r="C15238" s="1" t="s">
        <v>60</v>
      </c>
    </row>
    <row r="15239" spans="1:3" x14ac:dyDescent="0.2">
      <c r="A15239" s="1">
        <v>15238</v>
      </c>
      <c r="B15239" s="1" t="s">
        <v>15245</v>
      </c>
      <c r="C15239" s="1" t="s">
        <v>60</v>
      </c>
    </row>
    <row r="15240" spans="1:3" x14ac:dyDescent="0.2">
      <c r="A15240" s="1">
        <v>15239</v>
      </c>
      <c r="B15240" s="1" t="s">
        <v>15246</v>
      </c>
      <c r="C15240" s="1" t="s">
        <v>307</v>
      </c>
    </row>
    <row r="15241" spans="1:3" x14ac:dyDescent="0.2">
      <c r="A15241" s="1">
        <v>15240</v>
      </c>
      <c r="B15241" s="1" t="s">
        <v>15247</v>
      </c>
      <c r="C15241" s="1" t="s">
        <v>60</v>
      </c>
    </row>
    <row r="15242" spans="1:3" x14ac:dyDescent="0.2">
      <c r="A15242" s="1">
        <v>15241</v>
      </c>
      <c r="B15242" s="1" t="s">
        <v>15248</v>
      </c>
      <c r="C15242" s="1" t="s">
        <v>60</v>
      </c>
    </row>
    <row r="15243" spans="1:3" x14ac:dyDescent="0.2">
      <c r="A15243" s="1">
        <v>15242</v>
      </c>
      <c r="B15243" s="1" t="s">
        <v>15249</v>
      </c>
      <c r="C15243" s="1" t="s">
        <v>5</v>
      </c>
    </row>
    <row r="15244" spans="1:3" x14ac:dyDescent="0.2">
      <c r="A15244" s="1">
        <v>15243</v>
      </c>
      <c r="B15244" s="1" t="s">
        <v>15250</v>
      </c>
      <c r="C15244" s="1" t="s">
        <v>5</v>
      </c>
    </row>
    <row r="15245" spans="1:3" x14ac:dyDescent="0.2">
      <c r="A15245" s="1">
        <v>15244</v>
      </c>
      <c r="B15245" s="1" t="s">
        <v>15251</v>
      </c>
      <c r="C15245" s="1" t="s">
        <v>60</v>
      </c>
    </row>
    <row r="15246" spans="1:3" x14ac:dyDescent="0.2">
      <c r="A15246" s="1">
        <v>15245</v>
      </c>
      <c r="B15246" s="1" t="s">
        <v>15252</v>
      </c>
      <c r="C15246" s="1" t="s">
        <v>5</v>
      </c>
    </row>
    <row r="15247" spans="1:3" x14ac:dyDescent="0.2">
      <c r="A15247" s="1">
        <v>15246</v>
      </c>
      <c r="B15247" s="1" t="s">
        <v>15253</v>
      </c>
      <c r="C15247" s="1" t="s">
        <v>60</v>
      </c>
    </row>
    <row r="15248" spans="1:3" x14ac:dyDescent="0.2">
      <c r="A15248" s="1">
        <v>15247</v>
      </c>
      <c r="B15248" s="1" t="s">
        <v>15254</v>
      </c>
      <c r="C15248" s="1" t="s">
        <v>5</v>
      </c>
    </row>
    <row r="15249" spans="1:4" x14ac:dyDescent="0.2">
      <c r="A15249" s="1">
        <v>15248</v>
      </c>
      <c r="B15249" s="1" t="s">
        <v>15255</v>
      </c>
      <c r="C15249" s="1" t="s">
        <v>60</v>
      </c>
    </row>
    <row r="15250" spans="1:4" x14ac:dyDescent="0.2">
      <c r="A15250" s="1">
        <v>15249</v>
      </c>
      <c r="B15250" s="1" t="s">
        <v>15256</v>
      </c>
      <c r="C15250" s="1" t="s">
        <v>60</v>
      </c>
    </row>
    <row r="15251" spans="1:4" x14ac:dyDescent="0.2">
      <c r="A15251" s="1">
        <v>15250</v>
      </c>
      <c r="B15251" s="1" t="s">
        <v>15257</v>
      </c>
      <c r="C15251" s="1" t="s">
        <v>60</v>
      </c>
    </row>
    <row r="15252" spans="1:4" x14ac:dyDescent="0.2">
      <c r="A15252" s="1">
        <v>15251</v>
      </c>
      <c r="B15252" s="1" t="s">
        <v>15258</v>
      </c>
      <c r="C15252" s="1" t="s">
        <v>60</v>
      </c>
    </row>
    <row r="15253" spans="1:4" x14ac:dyDescent="0.2">
      <c r="A15253" s="1">
        <v>15252</v>
      </c>
      <c r="B15253" s="1" t="s">
        <v>15259</v>
      </c>
      <c r="C15253" s="1" t="s">
        <v>5</v>
      </c>
    </row>
    <row r="15254" spans="1:4" x14ac:dyDescent="0.2">
      <c r="A15254" s="1">
        <v>15253</v>
      </c>
      <c r="B15254" s="1" t="s">
        <v>15260</v>
      </c>
      <c r="C15254" s="1" t="s">
        <v>60</v>
      </c>
    </row>
    <row r="15255" spans="1:4" x14ac:dyDescent="0.2">
      <c r="A15255" s="1">
        <v>15254</v>
      </c>
      <c r="B15255" s="1" t="s">
        <v>15261</v>
      </c>
      <c r="C15255" s="1" t="s">
        <v>60</v>
      </c>
      <c r="D15255" s="1" t="s">
        <v>61</v>
      </c>
    </row>
    <row r="15256" spans="1:4" x14ac:dyDescent="0.2">
      <c r="A15256" s="1">
        <v>15255</v>
      </c>
      <c r="B15256" s="1" t="s">
        <v>15262</v>
      </c>
      <c r="C15256" s="1" t="s">
        <v>5</v>
      </c>
    </row>
    <row r="15257" spans="1:4" x14ac:dyDescent="0.2">
      <c r="A15257" s="1">
        <v>15256</v>
      </c>
      <c r="B15257" s="1" t="s">
        <v>15263</v>
      </c>
      <c r="C15257" s="1" t="s">
        <v>5</v>
      </c>
    </row>
    <row r="15258" spans="1:4" x14ac:dyDescent="0.2">
      <c r="A15258" s="1">
        <v>15257</v>
      </c>
      <c r="B15258" s="1" t="s">
        <v>15264</v>
      </c>
      <c r="C15258" s="1" t="s">
        <v>60</v>
      </c>
    </row>
    <row r="15259" spans="1:4" x14ac:dyDescent="0.2">
      <c r="A15259" s="1">
        <v>15258</v>
      </c>
      <c r="B15259" s="1" t="s">
        <v>15265</v>
      </c>
      <c r="C15259" s="1" t="s">
        <v>60</v>
      </c>
    </row>
    <row r="15260" spans="1:4" x14ac:dyDescent="0.2">
      <c r="A15260" s="1">
        <v>15259</v>
      </c>
      <c r="B15260" s="1" t="s">
        <v>15266</v>
      </c>
      <c r="C15260" s="1" t="s">
        <v>60</v>
      </c>
    </row>
    <row r="15261" spans="1:4" x14ac:dyDescent="0.2">
      <c r="A15261" s="1">
        <v>15260</v>
      </c>
      <c r="B15261" s="1" t="s">
        <v>15267</v>
      </c>
      <c r="C15261" s="1" t="s">
        <v>60</v>
      </c>
    </row>
    <row r="15262" spans="1:4" x14ac:dyDescent="0.2">
      <c r="A15262" s="1">
        <v>15261</v>
      </c>
      <c r="B15262" s="1" t="s">
        <v>15268</v>
      </c>
      <c r="C15262" s="1" t="s">
        <v>60</v>
      </c>
    </row>
    <row r="15263" spans="1:4" x14ac:dyDescent="0.2">
      <c r="A15263" s="1">
        <v>15262</v>
      </c>
      <c r="B15263" s="1" t="s">
        <v>15269</v>
      </c>
      <c r="C15263" s="1" t="s">
        <v>5</v>
      </c>
    </row>
    <row r="15264" spans="1:4" x14ac:dyDescent="0.2">
      <c r="A15264" s="1">
        <v>15263</v>
      </c>
      <c r="B15264" s="1" t="s">
        <v>15270</v>
      </c>
      <c r="C15264" s="1" t="s">
        <v>60</v>
      </c>
    </row>
    <row r="15265" spans="1:3" x14ac:dyDescent="0.2">
      <c r="A15265" s="1">
        <v>15264</v>
      </c>
      <c r="B15265" s="1" t="s">
        <v>15271</v>
      </c>
      <c r="C15265" s="1" t="s">
        <v>5</v>
      </c>
    </row>
    <row r="15266" spans="1:3" x14ac:dyDescent="0.2">
      <c r="A15266" s="1">
        <v>15265</v>
      </c>
      <c r="B15266" s="1" t="s">
        <v>15272</v>
      </c>
      <c r="C15266" s="1" t="s">
        <v>60</v>
      </c>
    </row>
    <row r="15267" spans="1:3" x14ac:dyDescent="0.2">
      <c r="A15267" s="1">
        <v>15266</v>
      </c>
      <c r="B15267" s="1" t="s">
        <v>15273</v>
      </c>
      <c r="C15267" s="1" t="s">
        <v>60</v>
      </c>
    </row>
    <row r="15268" spans="1:3" x14ac:dyDescent="0.2">
      <c r="A15268" s="1">
        <v>15267</v>
      </c>
      <c r="B15268" s="1" t="s">
        <v>15274</v>
      </c>
      <c r="C15268" s="1" t="s">
        <v>60</v>
      </c>
    </row>
    <row r="15269" spans="1:3" x14ac:dyDescent="0.2">
      <c r="A15269" s="1">
        <v>15268</v>
      </c>
      <c r="B15269" s="1" t="s">
        <v>15275</v>
      </c>
      <c r="C15269" s="1" t="s">
        <v>60</v>
      </c>
    </row>
    <row r="15270" spans="1:3" x14ac:dyDescent="0.2">
      <c r="A15270" s="1">
        <v>15269</v>
      </c>
      <c r="B15270" s="1" t="s">
        <v>15276</v>
      </c>
      <c r="C15270" s="1" t="s">
        <v>60</v>
      </c>
    </row>
    <row r="15271" spans="1:3" x14ac:dyDescent="0.2">
      <c r="A15271" s="1">
        <v>15270</v>
      </c>
      <c r="B15271" s="1" t="s">
        <v>15277</v>
      </c>
      <c r="C15271" s="1" t="s">
        <v>5</v>
      </c>
    </row>
    <row r="15272" spans="1:3" x14ac:dyDescent="0.2">
      <c r="A15272" s="1">
        <v>15271</v>
      </c>
      <c r="B15272" s="1" t="s">
        <v>15278</v>
      </c>
      <c r="C15272" s="1" t="s">
        <v>5</v>
      </c>
    </row>
    <row r="15273" spans="1:3" x14ac:dyDescent="0.2">
      <c r="A15273" s="1">
        <v>15272</v>
      </c>
      <c r="B15273" s="1" t="s">
        <v>15279</v>
      </c>
      <c r="C15273" s="1" t="s">
        <v>60</v>
      </c>
    </row>
    <row r="15274" spans="1:3" x14ac:dyDescent="0.2">
      <c r="A15274" s="1">
        <v>15273</v>
      </c>
      <c r="B15274" s="1" t="s">
        <v>15280</v>
      </c>
      <c r="C15274" s="1" t="s">
        <v>60</v>
      </c>
    </row>
    <row r="15275" spans="1:3" x14ac:dyDescent="0.2">
      <c r="A15275" s="1">
        <v>15274</v>
      </c>
      <c r="B15275" s="1" t="s">
        <v>15281</v>
      </c>
      <c r="C15275" s="1" t="s">
        <v>60</v>
      </c>
    </row>
    <row r="15276" spans="1:3" x14ac:dyDescent="0.2">
      <c r="A15276" s="1">
        <v>15275</v>
      </c>
      <c r="B15276" s="1" t="s">
        <v>15282</v>
      </c>
      <c r="C15276" s="1" t="s">
        <v>5</v>
      </c>
    </row>
    <row r="15277" spans="1:3" x14ac:dyDescent="0.2">
      <c r="A15277" s="1">
        <v>15276</v>
      </c>
      <c r="B15277" s="1" t="s">
        <v>15283</v>
      </c>
      <c r="C15277" s="1" t="s">
        <v>60</v>
      </c>
    </row>
    <row r="15278" spans="1:3" x14ac:dyDescent="0.2">
      <c r="A15278" s="1">
        <v>15277</v>
      </c>
      <c r="B15278" s="1" t="s">
        <v>15284</v>
      </c>
      <c r="C15278" s="1" t="s">
        <v>60</v>
      </c>
    </row>
    <row r="15279" spans="1:3" x14ac:dyDescent="0.2">
      <c r="A15279" s="1">
        <v>15278</v>
      </c>
      <c r="B15279" s="1" t="s">
        <v>15285</v>
      </c>
      <c r="C15279" s="1" t="s">
        <v>60</v>
      </c>
    </row>
    <row r="15280" spans="1:3" x14ac:dyDescent="0.2">
      <c r="A15280" s="1">
        <v>15279</v>
      </c>
      <c r="B15280" s="1" t="s">
        <v>15286</v>
      </c>
      <c r="C15280" s="1" t="s">
        <v>5</v>
      </c>
    </row>
    <row r="15281" spans="1:4" x14ac:dyDescent="0.2">
      <c r="A15281" s="1">
        <v>15280</v>
      </c>
      <c r="B15281" s="1" t="s">
        <v>15287</v>
      </c>
      <c r="C15281" s="1" t="s">
        <v>5</v>
      </c>
    </row>
    <row r="15282" spans="1:4" x14ac:dyDescent="0.2">
      <c r="A15282" s="1">
        <v>15281</v>
      </c>
      <c r="B15282" s="1" t="s">
        <v>15288</v>
      </c>
      <c r="C15282" s="1" t="s">
        <v>60</v>
      </c>
    </row>
    <row r="15283" spans="1:4" x14ac:dyDescent="0.2">
      <c r="A15283" s="1">
        <v>15282</v>
      </c>
      <c r="B15283" s="1" t="s">
        <v>15289</v>
      </c>
      <c r="C15283" s="1" t="s">
        <v>307</v>
      </c>
    </row>
    <row r="15284" spans="1:4" x14ac:dyDescent="0.2">
      <c r="A15284" s="1">
        <v>15283</v>
      </c>
      <c r="B15284" s="1" t="s">
        <v>15290</v>
      </c>
      <c r="C15284" s="1" t="s">
        <v>60</v>
      </c>
      <c r="D15284" s="1" t="s">
        <v>61</v>
      </c>
    </row>
    <row r="15285" spans="1:4" x14ac:dyDescent="0.2">
      <c r="A15285" s="1">
        <v>15284</v>
      </c>
      <c r="B15285" s="1" t="s">
        <v>15291</v>
      </c>
      <c r="C15285" s="1" t="s">
        <v>60</v>
      </c>
    </row>
    <row r="15286" spans="1:4" x14ac:dyDescent="0.2">
      <c r="A15286" s="1">
        <v>15285</v>
      </c>
      <c r="B15286" s="1" t="s">
        <v>15292</v>
      </c>
      <c r="C15286" s="1" t="s">
        <v>60</v>
      </c>
    </row>
    <row r="15287" spans="1:4" x14ac:dyDescent="0.2">
      <c r="A15287" s="1">
        <v>15286</v>
      </c>
      <c r="B15287" s="1" t="s">
        <v>15293</v>
      </c>
      <c r="C15287" s="1" t="s">
        <v>60</v>
      </c>
    </row>
    <row r="15288" spans="1:4" x14ac:dyDescent="0.2">
      <c r="A15288" s="1">
        <v>15287</v>
      </c>
      <c r="B15288" s="1" t="s">
        <v>15294</v>
      </c>
      <c r="C15288" s="1" t="s">
        <v>60</v>
      </c>
    </row>
    <row r="15289" spans="1:4" x14ac:dyDescent="0.2">
      <c r="A15289" s="1">
        <v>15288</v>
      </c>
      <c r="B15289" s="1" t="s">
        <v>15295</v>
      </c>
      <c r="C15289" s="1" t="s">
        <v>60</v>
      </c>
    </row>
    <row r="15290" spans="1:4" x14ac:dyDescent="0.2">
      <c r="A15290" s="1">
        <v>15289</v>
      </c>
      <c r="B15290" s="1" t="s">
        <v>15296</v>
      </c>
      <c r="C15290" s="1" t="s">
        <v>60</v>
      </c>
    </row>
    <row r="15291" spans="1:4" x14ac:dyDescent="0.2">
      <c r="A15291" s="1">
        <v>15290</v>
      </c>
      <c r="B15291" s="1" t="s">
        <v>15297</v>
      </c>
      <c r="C15291" s="1" t="s">
        <v>60</v>
      </c>
    </row>
    <row r="15292" spans="1:4" x14ac:dyDescent="0.2">
      <c r="A15292" s="1">
        <v>15291</v>
      </c>
      <c r="B15292" s="1" t="s">
        <v>15298</v>
      </c>
      <c r="C15292" s="1" t="s">
        <v>60</v>
      </c>
    </row>
    <row r="15293" spans="1:4" x14ac:dyDescent="0.2">
      <c r="A15293" s="1">
        <v>15292</v>
      </c>
      <c r="B15293" s="1" t="s">
        <v>15299</v>
      </c>
      <c r="C15293" s="1" t="s">
        <v>60</v>
      </c>
    </row>
    <row r="15294" spans="1:4" x14ac:dyDescent="0.2">
      <c r="A15294" s="1">
        <v>15293</v>
      </c>
      <c r="B15294" s="1" t="s">
        <v>15300</v>
      </c>
      <c r="C15294" s="1" t="s">
        <v>60</v>
      </c>
    </row>
    <row r="15295" spans="1:4" x14ac:dyDescent="0.2">
      <c r="A15295" s="1">
        <v>15294</v>
      </c>
      <c r="B15295" s="1" t="s">
        <v>15301</v>
      </c>
      <c r="C15295" s="1" t="s">
        <v>5</v>
      </c>
    </row>
    <row r="15296" spans="1:4" x14ac:dyDescent="0.2">
      <c r="A15296" s="1">
        <v>15295</v>
      </c>
      <c r="B15296" s="1" t="s">
        <v>15302</v>
      </c>
      <c r="C15296" s="1" t="s">
        <v>60</v>
      </c>
    </row>
    <row r="15297" spans="1:4" x14ac:dyDescent="0.2">
      <c r="A15297" s="1">
        <v>15296</v>
      </c>
      <c r="B15297" s="1" t="s">
        <v>15303</v>
      </c>
      <c r="C15297" s="1" t="s">
        <v>60</v>
      </c>
    </row>
    <row r="15298" spans="1:4" x14ac:dyDescent="0.2">
      <c r="A15298" s="1">
        <v>15297</v>
      </c>
      <c r="B15298" s="1" t="s">
        <v>15304</v>
      </c>
      <c r="C15298" s="1" t="s">
        <v>60</v>
      </c>
    </row>
    <row r="15299" spans="1:4" x14ac:dyDescent="0.2">
      <c r="A15299" s="1">
        <v>15298</v>
      </c>
      <c r="B15299" s="1" t="s">
        <v>15305</v>
      </c>
      <c r="C15299" s="1" t="s">
        <v>5</v>
      </c>
    </row>
    <row r="15300" spans="1:4" x14ac:dyDescent="0.2">
      <c r="A15300" s="1">
        <v>15299</v>
      </c>
      <c r="B15300" s="1" t="s">
        <v>15306</v>
      </c>
      <c r="C15300" s="1" t="s">
        <v>60</v>
      </c>
      <c r="D15300" s="1" t="s">
        <v>61</v>
      </c>
    </row>
    <row r="15301" spans="1:4" x14ac:dyDescent="0.2">
      <c r="A15301" s="1">
        <v>15300</v>
      </c>
      <c r="B15301" s="1" t="s">
        <v>15307</v>
      </c>
      <c r="C15301" s="1" t="s">
        <v>60</v>
      </c>
    </row>
    <row r="15302" spans="1:4" x14ac:dyDescent="0.2">
      <c r="A15302" s="1">
        <v>15301</v>
      </c>
      <c r="B15302" s="1" t="s">
        <v>15308</v>
      </c>
      <c r="C15302" s="1" t="s">
        <v>60</v>
      </c>
    </row>
    <row r="15303" spans="1:4" x14ac:dyDescent="0.2">
      <c r="A15303" s="1">
        <v>15302</v>
      </c>
      <c r="B15303" s="1" t="s">
        <v>15309</v>
      </c>
      <c r="C15303" s="1" t="s">
        <v>60</v>
      </c>
      <c r="D15303" s="1" t="s">
        <v>61</v>
      </c>
    </row>
    <row r="15304" spans="1:4" x14ac:dyDescent="0.2">
      <c r="A15304" s="1">
        <v>15303</v>
      </c>
      <c r="B15304" s="1" t="s">
        <v>15310</v>
      </c>
      <c r="C15304" s="1" t="s">
        <v>60</v>
      </c>
    </row>
    <row r="15305" spans="1:4" x14ac:dyDescent="0.2">
      <c r="A15305" s="1">
        <v>15304</v>
      </c>
      <c r="B15305" s="1" t="s">
        <v>15311</v>
      </c>
      <c r="C15305" s="1" t="s">
        <v>60</v>
      </c>
    </row>
    <row r="15306" spans="1:4" x14ac:dyDescent="0.2">
      <c r="A15306" s="1">
        <v>15305</v>
      </c>
      <c r="B15306" s="1" t="s">
        <v>15312</v>
      </c>
      <c r="C15306" s="1" t="s">
        <v>60</v>
      </c>
    </row>
    <row r="15307" spans="1:4" x14ac:dyDescent="0.2">
      <c r="A15307" s="1">
        <v>15306</v>
      </c>
      <c r="B15307" s="1" t="s">
        <v>15313</v>
      </c>
      <c r="C15307" s="1" t="s">
        <v>60</v>
      </c>
    </row>
    <row r="15308" spans="1:4" x14ac:dyDescent="0.2">
      <c r="A15308" s="1">
        <v>15307</v>
      </c>
      <c r="B15308" s="1" t="s">
        <v>15314</v>
      </c>
      <c r="C15308" s="1" t="s">
        <v>60</v>
      </c>
    </row>
    <row r="15309" spans="1:4" x14ac:dyDescent="0.2">
      <c r="A15309" s="1">
        <v>15308</v>
      </c>
      <c r="B15309" s="1" t="s">
        <v>15315</v>
      </c>
      <c r="C15309" s="1" t="s">
        <v>60</v>
      </c>
    </row>
    <row r="15310" spans="1:4" x14ac:dyDescent="0.2">
      <c r="A15310" s="1">
        <v>15309</v>
      </c>
      <c r="B15310" s="1" t="s">
        <v>15316</v>
      </c>
      <c r="C15310" s="1" t="s">
        <v>5</v>
      </c>
    </row>
    <row r="15311" spans="1:4" x14ac:dyDescent="0.2">
      <c r="A15311" s="1">
        <v>15310</v>
      </c>
      <c r="B15311" s="1" t="s">
        <v>15317</v>
      </c>
      <c r="C15311" s="1" t="s">
        <v>60</v>
      </c>
      <c r="D15311" s="1" t="s">
        <v>61</v>
      </c>
    </row>
    <row r="15312" spans="1:4" x14ac:dyDescent="0.2">
      <c r="A15312" s="1">
        <v>15311</v>
      </c>
      <c r="B15312" s="1" t="s">
        <v>15318</v>
      </c>
      <c r="C15312" s="1" t="s">
        <v>60</v>
      </c>
      <c r="D15312" s="1" t="s">
        <v>61</v>
      </c>
    </row>
    <row r="15313" spans="1:4" x14ac:dyDescent="0.2">
      <c r="A15313" s="1">
        <v>15312</v>
      </c>
      <c r="B15313" s="1" t="s">
        <v>15319</v>
      </c>
      <c r="C15313" s="1" t="s">
        <v>60</v>
      </c>
      <c r="D15313" s="1" t="s">
        <v>61</v>
      </c>
    </row>
    <row r="15314" spans="1:4" x14ac:dyDescent="0.2">
      <c r="A15314" s="1">
        <v>15313</v>
      </c>
      <c r="B15314" s="1" t="s">
        <v>15320</v>
      </c>
      <c r="C15314" s="1" t="s">
        <v>60</v>
      </c>
    </row>
    <row r="15315" spans="1:4" x14ac:dyDescent="0.2">
      <c r="A15315" s="1">
        <v>15314</v>
      </c>
      <c r="B15315" s="1" t="s">
        <v>15321</v>
      </c>
      <c r="C15315" s="1" t="s">
        <v>60</v>
      </c>
    </row>
    <row r="15316" spans="1:4" x14ac:dyDescent="0.2">
      <c r="A15316" s="1">
        <v>15315</v>
      </c>
      <c r="B15316" s="1" t="s">
        <v>15322</v>
      </c>
      <c r="C15316" s="1" t="s">
        <v>60</v>
      </c>
    </row>
    <row r="15317" spans="1:4" x14ac:dyDescent="0.2">
      <c r="A15317" s="1">
        <v>15316</v>
      </c>
      <c r="B15317" s="1" t="s">
        <v>15323</v>
      </c>
      <c r="C15317" s="1" t="s">
        <v>60</v>
      </c>
    </row>
    <row r="15318" spans="1:4" x14ac:dyDescent="0.2">
      <c r="A15318" s="1">
        <v>15317</v>
      </c>
      <c r="B15318" s="1" t="s">
        <v>15324</v>
      </c>
      <c r="C15318" s="1" t="s">
        <v>60</v>
      </c>
    </row>
    <row r="15319" spans="1:4" x14ac:dyDescent="0.2">
      <c r="A15319" s="1">
        <v>15318</v>
      </c>
      <c r="B15319" s="1" t="s">
        <v>15325</v>
      </c>
      <c r="C15319" s="1" t="s">
        <v>60</v>
      </c>
    </row>
    <row r="15320" spans="1:4" x14ac:dyDescent="0.2">
      <c r="A15320" s="1">
        <v>15319</v>
      </c>
      <c r="B15320" s="1" t="s">
        <v>15326</v>
      </c>
      <c r="C15320" s="1" t="s">
        <v>60</v>
      </c>
    </row>
    <row r="15321" spans="1:4" x14ac:dyDescent="0.2">
      <c r="A15321" s="1">
        <v>15320</v>
      </c>
      <c r="B15321" s="1" t="s">
        <v>15327</v>
      </c>
      <c r="C15321" s="1" t="s">
        <v>5</v>
      </c>
    </row>
    <row r="15322" spans="1:4" x14ac:dyDescent="0.2">
      <c r="A15322" s="1">
        <v>15321</v>
      </c>
      <c r="B15322" s="1" t="s">
        <v>15328</v>
      </c>
      <c r="C15322" s="1" t="s">
        <v>5</v>
      </c>
    </row>
    <row r="15323" spans="1:4" x14ac:dyDescent="0.2">
      <c r="A15323" s="1">
        <v>15322</v>
      </c>
      <c r="B15323" s="1" t="s">
        <v>15329</v>
      </c>
      <c r="C15323" s="1" t="s">
        <v>60</v>
      </c>
    </row>
    <row r="15324" spans="1:4" x14ac:dyDescent="0.2">
      <c r="A15324" s="1">
        <v>15323</v>
      </c>
      <c r="B15324" s="1" t="s">
        <v>15330</v>
      </c>
      <c r="C15324" s="1" t="s">
        <v>307</v>
      </c>
    </row>
    <row r="15325" spans="1:4" x14ac:dyDescent="0.2">
      <c r="A15325" s="1">
        <v>15324</v>
      </c>
      <c r="B15325" s="1" t="s">
        <v>15331</v>
      </c>
      <c r="C15325" s="1" t="s">
        <v>60</v>
      </c>
    </row>
    <row r="15326" spans="1:4" x14ac:dyDescent="0.2">
      <c r="A15326" s="1">
        <v>15325</v>
      </c>
      <c r="B15326" s="1" t="s">
        <v>15332</v>
      </c>
      <c r="C15326" s="1" t="s">
        <v>60</v>
      </c>
    </row>
    <row r="15327" spans="1:4" x14ac:dyDescent="0.2">
      <c r="A15327" s="1">
        <v>15326</v>
      </c>
      <c r="B15327" s="1" t="s">
        <v>15333</v>
      </c>
      <c r="C15327" s="1" t="s">
        <v>60</v>
      </c>
      <c r="D15327" s="1" t="s">
        <v>61</v>
      </c>
    </row>
    <row r="15328" spans="1:4" x14ac:dyDescent="0.2">
      <c r="A15328" s="1">
        <v>15327</v>
      </c>
      <c r="B15328" s="1" t="s">
        <v>15334</v>
      </c>
      <c r="C15328" s="1" t="s">
        <v>60</v>
      </c>
      <c r="D15328" s="1" t="s">
        <v>61</v>
      </c>
    </row>
    <row r="15329" spans="1:4" x14ac:dyDescent="0.2">
      <c r="A15329" s="1">
        <v>15328</v>
      </c>
      <c r="B15329" s="1" t="s">
        <v>15335</v>
      </c>
      <c r="C15329" s="1" t="s">
        <v>60</v>
      </c>
    </row>
    <row r="15330" spans="1:4" x14ac:dyDescent="0.2">
      <c r="A15330" s="1">
        <v>15329</v>
      </c>
      <c r="B15330" s="1" t="s">
        <v>15336</v>
      </c>
      <c r="C15330" s="1" t="s">
        <v>60</v>
      </c>
    </row>
    <row r="15331" spans="1:4" x14ac:dyDescent="0.2">
      <c r="A15331" s="1">
        <v>15330</v>
      </c>
      <c r="B15331" s="1" t="s">
        <v>15337</v>
      </c>
      <c r="C15331" s="1" t="s">
        <v>60</v>
      </c>
    </row>
    <row r="15332" spans="1:4" x14ac:dyDescent="0.2">
      <c r="A15332" s="1">
        <v>15331</v>
      </c>
      <c r="B15332" s="1" t="s">
        <v>15338</v>
      </c>
      <c r="C15332" s="1" t="s">
        <v>60</v>
      </c>
    </row>
    <row r="15333" spans="1:4" x14ac:dyDescent="0.2">
      <c r="A15333" s="1">
        <v>15332</v>
      </c>
      <c r="B15333" s="1" t="s">
        <v>15339</v>
      </c>
      <c r="C15333" s="1" t="s">
        <v>60</v>
      </c>
    </row>
    <row r="15334" spans="1:4" x14ac:dyDescent="0.2">
      <c r="A15334" s="1">
        <v>15333</v>
      </c>
      <c r="B15334" s="1" t="s">
        <v>15340</v>
      </c>
      <c r="C15334" s="1" t="s">
        <v>60</v>
      </c>
    </row>
    <row r="15335" spans="1:4" x14ac:dyDescent="0.2">
      <c r="A15335" s="1">
        <v>15334</v>
      </c>
      <c r="B15335" s="1" t="s">
        <v>15341</v>
      </c>
      <c r="C15335" s="1" t="s">
        <v>60</v>
      </c>
    </row>
    <row r="15336" spans="1:4" x14ac:dyDescent="0.2">
      <c r="A15336" s="1">
        <v>15335</v>
      </c>
      <c r="B15336" s="1" t="s">
        <v>15342</v>
      </c>
      <c r="C15336" s="1" t="s">
        <v>60</v>
      </c>
    </row>
    <row r="15337" spans="1:4" x14ac:dyDescent="0.2">
      <c r="A15337" s="1">
        <v>15336</v>
      </c>
      <c r="B15337" s="1" t="s">
        <v>15343</v>
      </c>
      <c r="C15337" s="1" t="s">
        <v>60</v>
      </c>
    </row>
    <row r="15338" spans="1:4" x14ac:dyDescent="0.2">
      <c r="A15338" s="1">
        <v>15337</v>
      </c>
      <c r="B15338" s="1" t="s">
        <v>15344</v>
      </c>
      <c r="C15338" s="1" t="s">
        <v>60</v>
      </c>
    </row>
    <row r="15339" spans="1:4" x14ac:dyDescent="0.2">
      <c r="A15339" s="1">
        <v>15338</v>
      </c>
      <c r="B15339" s="1" t="s">
        <v>15345</v>
      </c>
      <c r="C15339" s="1" t="s">
        <v>60</v>
      </c>
    </row>
    <row r="15340" spans="1:4" x14ac:dyDescent="0.2">
      <c r="A15340" s="1">
        <v>15339</v>
      </c>
      <c r="B15340" s="1" t="s">
        <v>15346</v>
      </c>
      <c r="C15340" s="1" t="s">
        <v>60</v>
      </c>
    </row>
    <row r="15341" spans="1:4" x14ac:dyDescent="0.2">
      <c r="A15341" s="1">
        <v>15340</v>
      </c>
      <c r="B15341" s="1" t="s">
        <v>15347</v>
      </c>
      <c r="C15341" s="1" t="s">
        <v>60</v>
      </c>
    </row>
    <row r="15342" spans="1:4" x14ac:dyDescent="0.2">
      <c r="A15342" s="1">
        <v>15341</v>
      </c>
      <c r="B15342" s="1" t="s">
        <v>15348</v>
      </c>
      <c r="C15342" s="1" t="s">
        <v>60</v>
      </c>
    </row>
    <row r="15343" spans="1:4" x14ac:dyDescent="0.2">
      <c r="A15343" s="1">
        <v>15342</v>
      </c>
      <c r="B15343" s="1" t="s">
        <v>15349</v>
      </c>
      <c r="C15343" s="1" t="s">
        <v>60</v>
      </c>
      <c r="D15343" s="1" t="s">
        <v>61</v>
      </c>
    </row>
    <row r="15344" spans="1:4" x14ac:dyDescent="0.2">
      <c r="A15344" s="1">
        <v>15343</v>
      </c>
      <c r="B15344" s="1" t="s">
        <v>15350</v>
      </c>
      <c r="C15344" s="1" t="s">
        <v>60</v>
      </c>
      <c r="D15344" s="1" t="s">
        <v>61</v>
      </c>
    </row>
    <row r="15345" spans="1:4" x14ac:dyDescent="0.2">
      <c r="A15345" s="1">
        <v>15344</v>
      </c>
      <c r="B15345" s="1" t="s">
        <v>15351</v>
      </c>
      <c r="C15345" s="1" t="s">
        <v>60</v>
      </c>
      <c r="D15345" s="1" t="s">
        <v>61</v>
      </c>
    </row>
    <row r="15346" spans="1:4" x14ac:dyDescent="0.2">
      <c r="A15346" s="1">
        <v>15345</v>
      </c>
      <c r="B15346" s="1" t="s">
        <v>15352</v>
      </c>
      <c r="C15346" s="1" t="s">
        <v>60</v>
      </c>
    </row>
    <row r="15347" spans="1:4" x14ac:dyDescent="0.2">
      <c r="A15347" s="1">
        <v>15346</v>
      </c>
      <c r="B15347" s="1" t="s">
        <v>15353</v>
      </c>
      <c r="C15347" s="1" t="s">
        <v>60</v>
      </c>
    </row>
    <row r="15348" spans="1:4" x14ac:dyDescent="0.2">
      <c r="A15348" s="1">
        <v>15347</v>
      </c>
      <c r="B15348" s="1" t="s">
        <v>15354</v>
      </c>
      <c r="C15348" s="1" t="s">
        <v>60</v>
      </c>
    </row>
    <row r="15349" spans="1:4" x14ac:dyDescent="0.2">
      <c r="A15349" s="1">
        <v>15348</v>
      </c>
      <c r="B15349" s="1" t="s">
        <v>15355</v>
      </c>
      <c r="C15349" s="1" t="s">
        <v>60</v>
      </c>
    </row>
    <row r="15350" spans="1:4" x14ac:dyDescent="0.2">
      <c r="A15350" s="1">
        <v>15349</v>
      </c>
      <c r="B15350" s="1" t="s">
        <v>15356</v>
      </c>
      <c r="C15350" s="1" t="s">
        <v>60</v>
      </c>
    </row>
    <row r="15351" spans="1:4" x14ac:dyDescent="0.2">
      <c r="A15351" s="1">
        <v>15350</v>
      </c>
      <c r="B15351" s="1" t="s">
        <v>15357</v>
      </c>
      <c r="C15351" s="1" t="s">
        <v>60</v>
      </c>
    </row>
    <row r="15352" spans="1:4" x14ac:dyDescent="0.2">
      <c r="A15352" s="1">
        <v>15351</v>
      </c>
      <c r="B15352" s="1" t="s">
        <v>15358</v>
      </c>
      <c r="C15352" s="1" t="s">
        <v>60</v>
      </c>
    </row>
    <row r="15353" spans="1:4" x14ac:dyDescent="0.2">
      <c r="A15353" s="1">
        <v>15352</v>
      </c>
      <c r="B15353" s="1" t="s">
        <v>15359</v>
      </c>
      <c r="C15353" s="1" t="s">
        <v>60</v>
      </c>
    </row>
    <row r="15354" spans="1:4" x14ac:dyDescent="0.2">
      <c r="A15354" s="1">
        <v>15353</v>
      </c>
      <c r="B15354" s="1" t="s">
        <v>15360</v>
      </c>
      <c r="C15354" s="1" t="s">
        <v>60</v>
      </c>
      <c r="D15354" s="1" t="s">
        <v>61</v>
      </c>
    </row>
    <row r="15355" spans="1:4" x14ac:dyDescent="0.2">
      <c r="A15355" s="1">
        <v>15354</v>
      </c>
      <c r="B15355" s="1" t="s">
        <v>15361</v>
      </c>
      <c r="C15355" s="1" t="s">
        <v>60</v>
      </c>
    </row>
    <row r="15356" spans="1:4" x14ac:dyDescent="0.2">
      <c r="A15356" s="1">
        <v>15355</v>
      </c>
      <c r="B15356" s="1" t="s">
        <v>15362</v>
      </c>
      <c r="C15356" s="1" t="s">
        <v>60</v>
      </c>
    </row>
    <row r="15357" spans="1:4" x14ac:dyDescent="0.2">
      <c r="A15357" s="1">
        <v>15356</v>
      </c>
      <c r="B15357" s="1" t="s">
        <v>15363</v>
      </c>
      <c r="C15357" s="1" t="s">
        <v>60</v>
      </c>
      <c r="D15357" s="1" t="s">
        <v>61</v>
      </c>
    </row>
    <row r="15358" spans="1:4" x14ac:dyDescent="0.2">
      <c r="A15358" s="1">
        <v>15357</v>
      </c>
      <c r="B15358" s="1" t="s">
        <v>15364</v>
      </c>
      <c r="C15358" s="1" t="s">
        <v>60</v>
      </c>
      <c r="D15358" s="1" t="s">
        <v>61</v>
      </c>
    </row>
    <row r="15359" spans="1:4" x14ac:dyDescent="0.2">
      <c r="A15359" s="1">
        <v>15358</v>
      </c>
      <c r="B15359" s="1" t="s">
        <v>15365</v>
      </c>
      <c r="C15359" s="1" t="s">
        <v>60</v>
      </c>
    </row>
    <row r="15360" spans="1:4" x14ac:dyDescent="0.2">
      <c r="A15360" s="1">
        <v>15359</v>
      </c>
      <c r="B15360" s="1" t="s">
        <v>15366</v>
      </c>
      <c r="C15360" s="1" t="s">
        <v>60</v>
      </c>
    </row>
    <row r="15361" spans="1:4" x14ac:dyDescent="0.2">
      <c r="A15361" s="1">
        <v>15360</v>
      </c>
      <c r="B15361" s="1" t="s">
        <v>15367</v>
      </c>
      <c r="C15361" s="1" t="s">
        <v>60</v>
      </c>
    </row>
    <row r="15362" spans="1:4" x14ac:dyDescent="0.2">
      <c r="A15362" s="1">
        <v>15361</v>
      </c>
      <c r="B15362" s="1" t="s">
        <v>15368</v>
      </c>
      <c r="C15362" s="1" t="s">
        <v>60</v>
      </c>
      <c r="D15362" s="1" t="s">
        <v>61</v>
      </c>
    </row>
    <row r="15363" spans="1:4" x14ac:dyDescent="0.2">
      <c r="A15363" s="1">
        <v>15362</v>
      </c>
      <c r="B15363" s="1" t="s">
        <v>15369</v>
      </c>
      <c r="C15363" s="1" t="s">
        <v>60</v>
      </c>
      <c r="D15363" s="1" t="s">
        <v>61</v>
      </c>
    </row>
    <row r="15364" spans="1:4" x14ac:dyDescent="0.2">
      <c r="A15364" s="1">
        <v>15363</v>
      </c>
      <c r="B15364" s="1" t="s">
        <v>15370</v>
      </c>
      <c r="C15364" s="1" t="s">
        <v>60</v>
      </c>
    </row>
    <row r="15365" spans="1:4" x14ac:dyDescent="0.2">
      <c r="A15365" s="1">
        <v>15364</v>
      </c>
      <c r="B15365" s="1" t="s">
        <v>15371</v>
      </c>
      <c r="C15365" s="1" t="s">
        <v>60</v>
      </c>
      <c r="D15365" s="1" t="s">
        <v>61</v>
      </c>
    </row>
    <row r="15366" spans="1:4" x14ac:dyDescent="0.2">
      <c r="A15366" s="1">
        <v>15365</v>
      </c>
      <c r="B15366" s="1" t="s">
        <v>15372</v>
      </c>
      <c r="C15366" s="1" t="s">
        <v>60</v>
      </c>
    </row>
    <row r="15367" spans="1:4" x14ac:dyDescent="0.2">
      <c r="A15367" s="1">
        <v>15366</v>
      </c>
      <c r="B15367" s="1" t="s">
        <v>15373</v>
      </c>
      <c r="C15367" s="1" t="s">
        <v>60</v>
      </c>
    </row>
    <row r="15368" spans="1:4" x14ac:dyDescent="0.2">
      <c r="A15368" s="1">
        <v>15367</v>
      </c>
      <c r="B15368" s="1" t="s">
        <v>15374</v>
      </c>
      <c r="C15368" s="1" t="s">
        <v>307</v>
      </c>
    </row>
    <row r="15369" spans="1:4" x14ac:dyDescent="0.2">
      <c r="A15369" s="1">
        <v>15368</v>
      </c>
      <c r="B15369" s="1" t="s">
        <v>15375</v>
      </c>
      <c r="C15369" s="1" t="s">
        <v>60</v>
      </c>
      <c r="D15369" s="1" t="s">
        <v>61</v>
      </c>
    </row>
    <row r="15370" spans="1:4" x14ac:dyDescent="0.2">
      <c r="A15370" s="1">
        <v>15369</v>
      </c>
      <c r="B15370" s="1" t="s">
        <v>15376</v>
      </c>
      <c r="C15370" s="1" t="s">
        <v>60</v>
      </c>
      <c r="D15370" s="1" t="s">
        <v>61</v>
      </c>
    </row>
    <row r="15371" spans="1:4" x14ac:dyDescent="0.2">
      <c r="A15371" s="1">
        <v>15370</v>
      </c>
      <c r="B15371" s="1" t="s">
        <v>15377</v>
      </c>
      <c r="C15371" s="1" t="s">
        <v>60</v>
      </c>
    </row>
    <row r="15372" spans="1:4" x14ac:dyDescent="0.2">
      <c r="A15372" s="1">
        <v>15371</v>
      </c>
      <c r="B15372" s="1" t="s">
        <v>15378</v>
      </c>
      <c r="C15372" s="1" t="s">
        <v>60</v>
      </c>
    </row>
    <row r="15373" spans="1:4" x14ac:dyDescent="0.2">
      <c r="A15373" s="1">
        <v>15372</v>
      </c>
      <c r="B15373" s="1" t="s">
        <v>15379</v>
      </c>
      <c r="C15373" s="1" t="s">
        <v>60</v>
      </c>
      <c r="D15373" s="1" t="s">
        <v>61</v>
      </c>
    </row>
    <row r="15374" spans="1:4" x14ac:dyDescent="0.2">
      <c r="A15374" s="1">
        <v>15373</v>
      </c>
      <c r="B15374" s="1" t="s">
        <v>15380</v>
      </c>
      <c r="C15374" s="1" t="s">
        <v>60</v>
      </c>
      <c r="D15374" s="1" t="s">
        <v>61</v>
      </c>
    </row>
    <row r="15375" spans="1:4" x14ac:dyDescent="0.2">
      <c r="A15375" s="1">
        <v>15374</v>
      </c>
      <c r="B15375" s="1" t="s">
        <v>15381</v>
      </c>
      <c r="C15375" s="1" t="s">
        <v>307</v>
      </c>
    </row>
    <row r="15376" spans="1:4" x14ac:dyDescent="0.2">
      <c r="A15376" s="1">
        <v>15375</v>
      </c>
      <c r="B15376" s="1" t="s">
        <v>15382</v>
      </c>
      <c r="C15376" s="1" t="s">
        <v>60</v>
      </c>
    </row>
    <row r="15377" spans="1:4" x14ac:dyDescent="0.2">
      <c r="A15377" s="1">
        <v>15376</v>
      </c>
      <c r="B15377" s="1" t="s">
        <v>15383</v>
      </c>
      <c r="C15377" s="1" t="s">
        <v>60</v>
      </c>
    </row>
    <row r="15378" spans="1:4" x14ac:dyDescent="0.2">
      <c r="A15378" s="1">
        <v>15377</v>
      </c>
      <c r="B15378" s="1" t="s">
        <v>15384</v>
      </c>
      <c r="C15378" s="1" t="s">
        <v>60</v>
      </c>
    </row>
    <row r="15379" spans="1:4" x14ac:dyDescent="0.2">
      <c r="A15379" s="1">
        <v>15378</v>
      </c>
      <c r="B15379" s="1" t="s">
        <v>15385</v>
      </c>
      <c r="C15379" s="1" t="s">
        <v>60</v>
      </c>
    </row>
    <row r="15380" spans="1:4" x14ac:dyDescent="0.2">
      <c r="A15380" s="1">
        <v>15379</v>
      </c>
      <c r="B15380" s="1" t="s">
        <v>15386</v>
      </c>
      <c r="C15380" s="1" t="s">
        <v>5</v>
      </c>
    </row>
    <row r="15381" spans="1:4" x14ac:dyDescent="0.2">
      <c r="A15381" s="1">
        <v>15380</v>
      </c>
      <c r="B15381" s="1" t="s">
        <v>15387</v>
      </c>
      <c r="C15381" s="1" t="s">
        <v>60</v>
      </c>
    </row>
    <row r="15382" spans="1:4" x14ac:dyDescent="0.2">
      <c r="A15382" s="1">
        <v>15381</v>
      </c>
      <c r="B15382" s="1" t="s">
        <v>15388</v>
      </c>
      <c r="C15382" s="1" t="s">
        <v>60</v>
      </c>
    </row>
    <row r="15383" spans="1:4" x14ac:dyDescent="0.2">
      <c r="A15383" s="1">
        <v>15382</v>
      </c>
      <c r="B15383" s="1" t="s">
        <v>15389</v>
      </c>
      <c r="C15383" s="1" t="s">
        <v>60</v>
      </c>
    </row>
    <row r="15384" spans="1:4" x14ac:dyDescent="0.2">
      <c r="A15384" s="1">
        <v>15383</v>
      </c>
      <c r="B15384" s="1" t="s">
        <v>15390</v>
      </c>
      <c r="C15384" s="1" t="s">
        <v>60</v>
      </c>
    </row>
    <row r="15385" spans="1:4" x14ac:dyDescent="0.2">
      <c r="A15385" s="1">
        <v>15384</v>
      </c>
      <c r="B15385" s="1" t="s">
        <v>15391</v>
      </c>
      <c r="C15385" s="1" t="s">
        <v>5</v>
      </c>
    </row>
    <row r="15386" spans="1:4" x14ac:dyDescent="0.2">
      <c r="A15386" s="1">
        <v>15385</v>
      </c>
      <c r="B15386" s="1" t="s">
        <v>15392</v>
      </c>
      <c r="C15386" s="1" t="s">
        <v>60</v>
      </c>
    </row>
    <row r="15387" spans="1:4" x14ac:dyDescent="0.2">
      <c r="A15387" s="1">
        <v>15386</v>
      </c>
      <c r="B15387" s="1" t="s">
        <v>15393</v>
      </c>
      <c r="C15387" s="1" t="s">
        <v>60</v>
      </c>
    </row>
    <row r="15388" spans="1:4" x14ac:dyDescent="0.2">
      <c r="A15388" s="1">
        <v>15387</v>
      </c>
      <c r="B15388" s="1" t="s">
        <v>15394</v>
      </c>
      <c r="C15388" s="1" t="s">
        <v>5</v>
      </c>
    </row>
    <row r="15389" spans="1:4" x14ac:dyDescent="0.2">
      <c r="A15389" s="1">
        <v>15388</v>
      </c>
      <c r="B15389" s="1" t="s">
        <v>15395</v>
      </c>
      <c r="C15389" s="1" t="s">
        <v>60</v>
      </c>
    </row>
    <row r="15390" spans="1:4" x14ac:dyDescent="0.2">
      <c r="A15390" s="1">
        <v>15389</v>
      </c>
      <c r="B15390" s="1" t="s">
        <v>15396</v>
      </c>
      <c r="C15390" s="1" t="s">
        <v>60</v>
      </c>
      <c r="D15390" s="1" t="s">
        <v>61</v>
      </c>
    </row>
    <row r="15391" spans="1:4" x14ac:dyDescent="0.2">
      <c r="A15391" s="1">
        <v>15390</v>
      </c>
      <c r="B15391" s="1" t="s">
        <v>15397</v>
      </c>
      <c r="C15391" s="1" t="s">
        <v>60</v>
      </c>
    </row>
    <row r="15392" spans="1:4" x14ac:dyDescent="0.2">
      <c r="A15392" s="1">
        <v>15391</v>
      </c>
      <c r="B15392" s="1" t="s">
        <v>15398</v>
      </c>
      <c r="C15392" s="1" t="s">
        <v>60</v>
      </c>
    </row>
    <row r="15393" spans="1:4" x14ac:dyDescent="0.2">
      <c r="A15393" s="1">
        <v>15392</v>
      </c>
      <c r="B15393" s="1" t="s">
        <v>15399</v>
      </c>
      <c r="C15393" s="1" t="s">
        <v>60</v>
      </c>
    </row>
    <row r="15394" spans="1:4" x14ac:dyDescent="0.2">
      <c r="A15394" s="1">
        <v>15393</v>
      </c>
      <c r="B15394" s="1" t="s">
        <v>15400</v>
      </c>
      <c r="C15394" s="1" t="s">
        <v>60</v>
      </c>
    </row>
    <row r="15395" spans="1:4" x14ac:dyDescent="0.2">
      <c r="A15395" s="1">
        <v>15394</v>
      </c>
      <c r="B15395" s="1" t="s">
        <v>15401</v>
      </c>
      <c r="C15395" s="1" t="s">
        <v>60</v>
      </c>
    </row>
    <row r="15396" spans="1:4" x14ac:dyDescent="0.2">
      <c r="A15396" s="1">
        <v>15395</v>
      </c>
      <c r="B15396" s="1" t="s">
        <v>15402</v>
      </c>
      <c r="C15396" s="1" t="s">
        <v>60</v>
      </c>
      <c r="D15396" s="1" t="s">
        <v>61</v>
      </c>
    </row>
    <row r="15397" spans="1:4" x14ac:dyDescent="0.2">
      <c r="A15397" s="1">
        <v>15396</v>
      </c>
      <c r="B15397" s="1" t="s">
        <v>15403</v>
      </c>
      <c r="C15397" s="1" t="s">
        <v>60</v>
      </c>
    </row>
    <row r="15398" spans="1:4" x14ac:dyDescent="0.2">
      <c r="A15398" s="1">
        <v>15397</v>
      </c>
      <c r="B15398" s="1" t="s">
        <v>15404</v>
      </c>
      <c r="C15398" s="1" t="s">
        <v>60</v>
      </c>
    </row>
    <row r="15399" spans="1:4" x14ac:dyDescent="0.2">
      <c r="A15399" s="1">
        <v>15398</v>
      </c>
      <c r="B15399" s="1" t="s">
        <v>15405</v>
      </c>
      <c r="C15399" s="1" t="s">
        <v>60</v>
      </c>
    </row>
    <row r="15400" spans="1:4" x14ac:dyDescent="0.2">
      <c r="A15400" s="1">
        <v>15399</v>
      </c>
      <c r="B15400" s="1" t="s">
        <v>15406</v>
      </c>
      <c r="C15400" s="1" t="s">
        <v>60</v>
      </c>
    </row>
    <row r="15401" spans="1:4" x14ac:dyDescent="0.2">
      <c r="A15401" s="1">
        <v>15400</v>
      </c>
      <c r="B15401" s="1" t="s">
        <v>15407</v>
      </c>
      <c r="C15401" s="1" t="s">
        <v>60</v>
      </c>
    </row>
    <row r="15402" spans="1:4" x14ac:dyDescent="0.2">
      <c r="A15402" s="1">
        <v>15401</v>
      </c>
      <c r="B15402" s="1" t="s">
        <v>15408</v>
      </c>
      <c r="C15402" s="1" t="s">
        <v>5</v>
      </c>
    </row>
    <row r="15403" spans="1:4" x14ac:dyDescent="0.2">
      <c r="A15403" s="1">
        <v>15402</v>
      </c>
      <c r="B15403" s="1" t="s">
        <v>15409</v>
      </c>
      <c r="C15403" s="1" t="s">
        <v>60</v>
      </c>
    </row>
    <row r="15404" spans="1:4" x14ac:dyDescent="0.2">
      <c r="A15404" s="1">
        <v>15403</v>
      </c>
      <c r="B15404" s="1" t="s">
        <v>15410</v>
      </c>
      <c r="C15404" s="1" t="s">
        <v>60</v>
      </c>
    </row>
    <row r="15405" spans="1:4" x14ac:dyDescent="0.2">
      <c r="A15405" s="1">
        <v>15404</v>
      </c>
      <c r="B15405" s="1" t="s">
        <v>15411</v>
      </c>
      <c r="C15405" s="1" t="s">
        <v>60</v>
      </c>
    </row>
    <row r="15406" spans="1:4" x14ac:dyDescent="0.2">
      <c r="A15406" s="1">
        <v>15405</v>
      </c>
      <c r="B15406" s="1" t="s">
        <v>15412</v>
      </c>
      <c r="C15406" s="1" t="s">
        <v>60</v>
      </c>
    </row>
    <row r="15407" spans="1:4" x14ac:dyDescent="0.2">
      <c r="A15407" s="1">
        <v>15406</v>
      </c>
      <c r="B15407" s="1" t="s">
        <v>15413</v>
      </c>
      <c r="C15407" s="1" t="s">
        <v>60</v>
      </c>
    </row>
    <row r="15408" spans="1:4" x14ac:dyDescent="0.2">
      <c r="A15408" s="1">
        <v>15407</v>
      </c>
      <c r="B15408" s="1" t="s">
        <v>15414</v>
      </c>
      <c r="C15408" s="1" t="s">
        <v>60</v>
      </c>
    </row>
    <row r="15409" spans="1:4" x14ac:dyDescent="0.2">
      <c r="A15409" s="1">
        <v>15408</v>
      </c>
      <c r="B15409" s="1" t="s">
        <v>15415</v>
      </c>
      <c r="C15409" s="1" t="s">
        <v>307</v>
      </c>
    </row>
    <row r="15410" spans="1:4" x14ac:dyDescent="0.2">
      <c r="A15410" s="1">
        <v>15409</v>
      </c>
      <c r="B15410" s="1" t="s">
        <v>15416</v>
      </c>
      <c r="C15410" s="1" t="s">
        <v>60</v>
      </c>
    </row>
    <row r="15411" spans="1:4" x14ac:dyDescent="0.2">
      <c r="A15411" s="1">
        <v>15410</v>
      </c>
      <c r="B15411" s="1" t="s">
        <v>15417</v>
      </c>
      <c r="C15411" s="1" t="s">
        <v>60</v>
      </c>
    </row>
    <row r="15412" spans="1:4" x14ac:dyDescent="0.2">
      <c r="A15412" s="1">
        <v>15411</v>
      </c>
      <c r="B15412" s="1" t="s">
        <v>15418</v>
      </c>
      <c r="C15412" s="1" t="s">
        <v>60</v>
      </c>
    </row>
    <row r="15413" spans="1:4" x14ac:dyDescent="0.2">
      <c r="A15413" s="1">
        <v>15412</v>
      </c>
      <c r="B15413" s="1" t="s">
        <v>15419</v>
      </c>
      <c r="C15413" s="1" t="s">
        <v>60</v>
      </c>
    </row>
    <row r="15414" spans="1:4" x14ac:dyDescent="0.2">
      <c r="A15414" s="1">
        <v>15413</v>
      </c>
      <c r="B15414" s="1" t="s">
        <v>15420</v>
      </c>
      <c r="C15414" s="1" t="s">
        <v>60</v>
      </c>
    </row>
    <row r="15415" spans="1:4" x14ac:dyDescent="0.2">
      <c r="A15415" s="1">
        <v>15414</v>
      </c>
      <c r="B15415" s="1" t="s">
        <v>15421</v>
      </c>
      <c r="C15415" s="1" t="s">
        <v>5</v>
      </c>
    </row>
    <row r="15416" spans="1:4" x14ac:dyDescent="0.2">
      <c r="A15416" s="1">
        <v>15415</v>
      </c>
      <c r="B15416" s="1" t="s">
        <v>15422</v>
      </c>
      <c r="C15416" s="1" t="s">
        <v>60</v>
      </c>
    </row>
    <row r="15417" spans="1:4" x14ac:dyDescent="0.2">
      <c r="A15417" s="1">
        <v>15416</v>
      </c>
      <c r="B15417" s="1" t="s">
        <v>15423</v>
      </c>
      <c r="C15417" s="1" t="s">
        <v>60</v>
      </c>
    </row>
    <row r="15418" spans="1:4" x14ac:dyDescent="0.2">
      <c r="A15418" s="1">
        <v>15417</v>
      </c>
      <c r="B15418" s="1" t="s">
        <v>15424</v>
      </c>
      <c r="C15418" s="1" t="s">
        <v>60</v>
      </c>
      <c r="D15418" s="1" t="s">
        <v>61</v>
      </c>
    </row>
    <row r="15419" spans="1:4" x14ac:dyDescent="0.2">
      <c r="A15419" s="1">
        <v>15418</v>
      </c>
      <c r="B15419" s="1" t="s">
        <v>15425</v>
      </c>
      <c r="C15419" s="1" t="s">
        <v>60</v>
      </c>
    </row>
    <row r="15420" spans="1:4" x14ac:dyDescent="0.2">
      <c r="A15420" s="1">
        <v>15419</v>
      </c>
      <c r="B15420" s="1" t="s">
        <v>15426</v>
      </c>
      <c r="C15420" s="1" t="s">
        <v>60</v>
      </c>
      <c r="D15420" s="1" t="s">
        <v>61</v>
      </c>
    </row>
    <row r="15421" spans="1:4" x14ac:dyDescent="0.2">
      <c r="A15421" s="1">
        <v>15420</v>
      </c>
      <c r="B15421" s="1" t="s">
        <v>15427</v>
      </c>
      <c r="C15421" s="1" t="s">
        <v>5</v>
      </c>
    </row>
    <row r="15422" spans="1:4" x14ac:dyDescent="0.2">
      <c r="A15422" s="1">
        <v>15421</v>
      </c>
      <c r="B15422" s="1" t="s">
        <v>15428</v>
      </c>
      <c r="C15422" s="1" t="s">
        <v>60</v>
      </c>
      <c r="D15422" s="1" t="s">
        <v>61</v>
      </c>
    </row>
    <row r="15423" spans="1:4" x14ac:dyDescent="0.2">
      <c r="A15423" s="1">
        <v>15422</v>
      </c>
      <c r="B15423" s="1" t="s">
        <v>15429</v>
      </c>
      <c r="C15423" s="1" t="s">
        <v>60</v>
      </c>
    </row>
    <row r="15424" spans="1:4" x14ac:dyDescent="0.2">
      <c r="A15424" s="1">
        <v>15423</v>
      </c>
      <c r="B15424" s="1" t="s">
        <v>15430</v>
      </c>
      <c r="C15424" s="1" t="s">
        <v>307</v>
      </c>
    </row>
    <row r="15425" spans="1:4" x14ac:dyDescent="0.2">
      <c r="A15425" s="1">
        <v>15424</v>
      </c>
      <c r="B15425" s="1" t="s">
        <v>15431</v>
      </c>
      <c r="C15425" s="1" t="s">
        <v>5</v>
      </c>
    </row>
    <row r="15426" spans="1:4" x14ac:dyDescent="0.2">
      <c r="A15426" s="1">
        <v>15425</v>
      </c>
      <c r="B15426" s="1" t="s">
        <v>15432</v>
      </c>
      <c r="C15426" s="1" t="s">
        <v>60</v>
      </c>
    </row>
    <row r="15427" spans="1:4" x14ac:dyDescent="0.2">
      <c r="A15427" s="1">
        <v>15426</v>
      </c>
      <c r="B15427" s="1" t="s">
        <v>15433</v>
      </c>
      <c r="C15427" s="1" t="s">
        <v>60</v>
      </c>
    </row>
    <row r="15428" spans="1:4" x14ac:dyDescent="0.2">
      <c r="A15428" s="1">
        <v>15427</v>
      </c>
      <c r="B15428" s="1" t="s">
        <v>15434</v>
      </c>
      <c r="C15428" s="1" t="s">
        <v>60</v>
      </c>
    </row>
    <row r="15429" spans="1:4" x14ac:dyDescent="0.2">
      <c r="A15429" s="1">
        <v>15428</v>
      </c>
      <c r="B15429" s="1" t="s">
        <v>15435</v>
      </c>
      <c r="C15429" s="1" t="s">
        <v>60</v>
      </c>
    </row>
    <row r="15430" spans="1:4" x14ac:dyDescent="0.2">
      <c r="A15430" s="1">
        <v>15429</v>
      </c>
      <c r="B15430" s="1" t="s">
        <v>15436</v>
      </c>
      <c r="C15430" s="1" t="s">
        <v>60</v>
      </c>
      <c r="D15430" s="1" t="s">
        <v>61</v>
      </c>
    </row>
    <row r="15431" spans="1:4" x14ac:dyDescent="0.2">
      <c r="A15431" s="1">
        <v>15430</v>
      </c>
      <c r="B15431" s="1" t="s">
        <v>15437</v>
      </c>
      <c r="C15431" s="1" t="s">
        <v>60</v>
      </c>
    </row>
    <row r="15432" spans="1:4" x14ac:dyDescent="0.2">
      <c r="A15432" s="1">
        <v>15431</v>
      </c>
      <c r="B15432" s="1" t="s">
        <v>15438</v>
      </c>
      <c r="C15432" s="1" t="s">
        <v>60</v>
      </c>
    </row>
    <row r="15433" spans="1:4" x14ac:dyDescent="0.2">
      <c r="A15433" s="1">
        <v>15432</v>
      </c>
      <c r="B15433" s="1" t="s">
        <v>15439</v>
      </c>
      <c r="C15433" s="1" t="s">
        <v>60</v>
      </c>
    </row>
    <row r="15434" spans="1:4" x14ac:dyDescent="0.2">
      <c r="A15434" s="1">
        <v>15433</v>
      </c>
      <c r="B15434" s="1" t="s">
        <v>15440</v>
      </c>
      <c r="C15434" s="1" t="s">
        <v>60</v>
      </c>
      <c r="D15434" s="1" t="s">
        <v>61</v>
      </c>
    </row>
    <row r="15435" spans="1:4" x14ac:dyDescent="0.2">
      <c r="A15435" s="1">
        <v>15434</v>
      </c>
      <c r="B15435" s="1" t="s">
        <v>15441</v>
      </c>
      <c r="C15435" s="1" t="s">
        <v>60</v>
      </c>
    </row>
    <row r="15436" spans="1:4" x14ac:dyDescent="0.2">
      <c r="A15436" s="1">
        <v>15435</v>
      </c>
      <c r="B15436" s="1" t="s">
        <v>15442</v>
      </c>
      <c r="C15436" s="1" t="s">
        <v>60</v>
      </c>
    </row>
    <row r="15437" spans="1:4" x14ac:dyDescent="0.2">
      <c r="A15437" s="1">
        <v>15436</v>
      </c>
      <c r="B15437" s="1" t="s">
        <v>15443</v>
      </c>
      <c r="C15437" s="1" t="s">
        <v>60</v>
      </c>
    </row>
    <row r="15438" spans="1:4" x14ac:dyDescent="0.2">
      <c r="A15438" s="1">
        <v>15437</v>
      </c>
      <c r="B15438" s="1" t="s">
        <v>15444</v>
      </c>
      <c r="C15438" s="1" t="s">
        <v>60</v>
      </c>
    </row>
    <row r="15439" spans="1:4" x14ac:dyDescent="0.2">
      <c r="A15439" s="1">
        <v>15438</v>
      </c>
      <c r="B15439" s="1" t="s">
        <v>15445</v>
      </c>
      <c r="C15439" s="1" t="s">
        <v>60</v>
      </c>
    </row>
    <row r="15440" spans="1:4" x14ac:dyDescent="0.2">
      <c r="A15440" s="1">
        <v>15439</v>
      </c>
      <c r="B15440" s="1" t="s">
        <v>15446</v>
      </c>
      <c r="C15440" s="1" t="s">
        <v>60</v>
      </c>
    </row>
    <row r="15441" spans="1:4" x14ac:dyDescent="0.2">
      <c r="A15441" s="1">
        <v>15440</v>
      </c>
      <c r="B15441" s="1" t="s">
        <v>15447</v>
      </c>
      <c r="C15441" s="1" t="s">
        <v>60</v>
      </c>
    </row>
    <row r="15442" spans="1:4" x14ac:dyDescent="0.2">
      <c r="A15442" s="1">
        <v>15441</v>
      </c>
      <c r="B15442" s="1" t="s">
        <v>15448</v>
      </c>
      <c r="C15442" s="1" t="s">
        <v>60</v>
      </c>
    </row>
    <row r="15443" spans="1:4" x14ac:dyDescent="0.2">
      <c r="A15443" s="1">
        <v>15442</v>
      </c>
      <c r="B15443" s="1" t="s">
        <v>15449</v>
      </c>
      <c r="C15443" s="1" t="s">
        <v>60</v>
      </c>
      <c r="D15443" s="1" t="s">
        <v>61</v>
      </c>
    </row>
    <row r="15444" spans="1:4" x14ac:dyDescent="0.2">
      <c r="A15444" s="1">
        <v>15443</v>
      </c>
      <c r="B15444" s="1" t="s">
        <v>15450</v>
      </c>
      <c r="C15444" s="1" t="s">
        <v>60</v>
      </c>
    </row>
    <row r="15445" spans="1:4" x14ac:dyDescent="0.2">
      <c r="A15445" s="1">
        <v>15444</v>
      </c>
      <c r="B15445" s="1" t="s">
        <v>15451</v>
      </c>
      <c r="C15445" s="1" t="s">
        <v>60</v>
      </c>
    </row>
    <row r="15446" spans="1:4" x14ac:dyDescent="0.2">
      <c r="A15446" s="1">
        <v>15445</v>
      </c>
      <c r="B15446" s="1" t="s">
        <v>15452</v>
      </c>
      <c r="C15446" s="1" t="s">
        <v>60</v>
      </c>
    </row>
    <row r="15447" spans="1:4" x14ac:dyDescent="0.2">
      <c r="A15447" s="1">
        <v>15446</v>
      </c>
      <c r="B15447" s="1" t="s">
        <v>15453</v>
      </c>
      <c r="C15447" s="1" t="s">
        <v>60</v>
      </c>
    </row>
    <row r="15448" spans="1:4" x14ac:dyDescent="0.2">
      <c r="A15448" s="1">
        <v>15447</v>
      </c>
      <c r="B15448" s="1" t="s">
        <v>15454</v>
      </c>
      <c r="C15448" s="1" t="s">
        <v>60</v>
      </c>
    </row>
    <row r="15449" spans="1:4" x14ac:dyDescent="0.2">
      <c r="A15449" s="1">
        <v>15448</v>
      </c>
      <c r="B15449" s="1" t="s">
        <v>15455</v>
      </c>
      <c r="C15449" s="1" t="s">
        <v>60</v>
      </c>
      <c r="D15449" s="1" t="s">
        <v>61</v>
      </c>
    </row>
    <row r="15450" spans="1:4" x14ac:dyDescent="0.2">
      <c r="A15450" s="1">
        <v>15449</v>
      </c>
      <c r="B15450" s="1" t="s">
        <v>15456</v>
      </c>
      <c r="C15450" s="1" t="s">
        <v>60</v>
      </c>
    </row>
    <row r="15451" spans="1:4" x14ac:dyDescent="0.2">
      <c r="A15451" s="1">
        <v>15450</v>
      </c>
      <c r="B15451" s="1" t="s">
        <v>15457</v>
      </c>
      <c r="C15451" s="1" t="s">
        <v>60</v>
      </c>
    </row>
    <row r="15452" spans="1:4" x14ac:dyDescent="0.2">
      <c r="A15452" s="1">
        <v>15451</v>
      </c>
      <c r="B15452" s="1" t="s">
        <v>15458</v>
      </c>
      <c r="C15452" s="1" t="s">
        <v>5</v>
      </c>
    </row>
    <row r="15453" spans="1:4" x14ac:dyDescent="0.2">
      <c r="A15453" s="1">
        <v>15452</v>
      </c>
      <c r="B15453" s="1" t="s">
        <v>15459</v>
      </c>
      <c r="C15453" s="1" t="s">
        <v>60</v>
      </c>
    </row>
    <row r="15454" spans="1:4" x14ac:dyDescent="0.2">
      <c r="A15454" s="1">
        <v>15453</v>
      </c>
      <c r="B15454" s="1" t="s">
        <v>15460</v>
      </c>
      <c r="C15454" s="1" t="s">
        <v>5</v>
      </c>
    </row>
    <row r="15455" spans="1:4" x14ac:dyDescent="0.2">
      <c r="A15455" s="1">
        <v>15454</v>
      </c>
      <c r="B15455" s="1" t="s">
        <v>15461</v>
      </c>
      <c r="C15455" s="1" t="s">
        <v>60</v>
      </c>
    </row>
    <row r="15456" spans="1:4" x14ac:dyDescent="0.2">
      <c r="A15456" s="1">
        <v>15455</v>
      </c>
      <c r="B15456" s="1" t="s">
        <v>15462</v>
      </c>
      <c r="C15456" s="1" t="s">
        <v>5</v>
      </c>
    </row>
    <row r="15457" spans="1:4" x14ac:dyDescent="0.2">
      <c r="A15457" s="1">
        <v>15456</v>
      </c>
      <c r="B15457" s="1" t="s">
        <v>15463</v>
      </c>
      <c r="C15457" s="1" t="s">
        <v>60</v>
      </c>
    </row>
    <row r="15458" spans="1:4" x14ac:dyDescent="0.2">
      <c r="A15458" s="1">
        <v>15457</v>
      </c>
      <c r="B15458" s="1" t="s">
        <v>15464</v>
      </c>
      <c r="C15458" s="1" t="s">
        <v>60</v>
      </c>
    </row>
    <row r="15459" spans="1:4" x14ac:dyDescent="0.2">
      <c r="A15459" s="1">
        <v>15458</v>
      </c>
      <c r="B15459" s="1" t="s">
        <v>15465</v>
      </c>
      <c r="C15459" s="1" t="s">
        <v>60</v>
      </c>
    </row>
    <row r="15460" spans="1:4" x14ac:dyDescent="0.2">
      <c r="A15460" s="1">
        <v>15459</v>
      </c>
      <c r="B15460" s="1" t="s">
        <v>15466</v>
      </c>
      <c r="C15460" s="1" t="s">
        <v>60</v>
      </c>
    </row>
    <row r="15461" spans="1:4" x14ac:dyDescent="0.2">
      <c r="A15461" s="1">
        <v>15460</v>
      </c>
      <c r="B15461" s="1" t="s">
        <v>15467</v>
      </c>
      <c r="C15461" s="1" t="s">
        <v>60</v>
      </c>
      <c r="D15461" s="1" t="s">
        <v>61</v>
      </c>
    </row>
    <row r="15462" spans="1:4" x14ac:dyDescent="0.2">
      <c r="A15462" s="1">
        <v>15461</v>
      </c>
      <c r="B15462" s="1" t="s">
        <v>15468</v>
      </c>
      <c r="C15462" s="1" t="s">
        <v>5</v>
      </c>
    </row>
    <row r="15463" spans="1:4" x14ac:dyDescent="0.2">
      <c r="A15463" s="1">
        <v>15462</v>
      </c>
      <c r="B15463" s="1" t="s">
        <v>15469</v>
      </c>
      <c r="C15463" s="1" t="s">
        <v>60</v>
      </c>
    </row>
    <row r="15464" spans="1:4" x14ac:dyDescent="0.2">
      <c r="A15464" s="1">
        <v>15463</v>
      </c>
      <c r="B15464" s="1" t="s">
        <v>15470</v>
      </c>
      <c r="C15464" s="1" t="s">
        <v>60</v>
      </c>
      <c r="D15464" s="1" t="s">
        <v>61</v>
      </c>
    </row>
    <row r="15465" spans="1:4" x14ac:dyDescent="0.2">
      <c r="A15465" s="1">
        <v>15464</v>
      </c>
      <c r="B15465" s="1" t="s">
        <v>15471</v>
      </c>
      <c r="C15465" s="1" t="s">
        <v>60</v>
      </c>
    </row>
    <row r="15466" spans="1:4" x14ac:dyDescent="0.2">
      <c r="A15466" s="1">
        <v>15465</v>
      </c>
      <c r="B15466" s="1" t="s">
        <v>15472</v>
      </c>
      <c r="C15466" s="1" t="s">
        <v>60</v>
      </c>
      <c r="D15466" s="1" t="s">
        <v>61</v>
      </c>
    </row>
    <row r="15467" spans="1:4" x14ac:dyDescent="0.2">
      <c r="A15467" s="1">
        <v>15466</v>
      </c>
      <c r="B15467" s="1" t="s">
        <v>15473</v>
      </c>
      <c r="C15467" s="1" t="s">
        <v>60</v>
      </c>
    </row>
    <row r="15468" spans="1:4" x14ac:dyDescent="0.2">
      <c r="A15468" s="1">
        <v>15467</v>
      </c>
      <c r="B15468" s="1" t="s">
        <v>15474</v>
      </c>
      <c r="C15468" s="1" t="s">
        <v>60</v>
      </c>
    </row>
    <row r="15469" spans="1:4" x14ac:dyDescent="0.2">
      <c r="A15469" s="1">
        <v>15468</v>
      </c>
      <c r="B15469" s="1" t="s">
        <v>15475</v>
      </c>
      <c r="C15469" s="1" t="s">
        <v>60</v>
      </c>
    </row>
    <row r="15470" spans="1:4" x14ac:dyDescent="0.2">
      <c r="A15470" s="1">
        <v>15469</v>
      </c>
      <c r="B15470" s="1" t="s">
        <v>15476</v>
      </c>
      <c r="C15470" s="1" t="s">
        <v>60</v>
      </c>
    </row>
    <row r="15471" spans="1:4" x14ac:dyDescent="0.2">
      <c r="A15471" s="1">
        <v>15470</v>
      </c>
      <c r="B15471" s="1" t="s">
        <v>15477</v>
      </c>
      <c r="C15471" s="1" t="s">
        <v>60</v>
      </c>
    </row>
    <row r="15472" spans="1:4" x14ac:dyDescent="0.2">
      <c r="A15472" s="1">
        <v>15471</v>
      </c>
      <c r="B15472" s="1" t="s">
        <v>15478</v>
      </c>
      <c r="C15472" s="1" t="s">
        <v>60</v>
      </c>
      <c r="D15472" s="1" t="s">
        <v>61</v>
      </c>
    </row>
    <row r="15473" spans="1:4" x14ac:dyDescent="0.2">
      <c r="A15473" s="1">
        <v>15472</v>
      </c>
      <c r="B15473" s="1" t="s">
        <v>15479</v>
      </c>
      <c r="C15473" s="1" t="s">
        <v>60</v>
      </c>
    </row>
    <row r="15474" spans="1:4" x14ac:dyDescent="0.2">
      <c r="A15474" s="1">
        <v>15473</v>
      </c>
      <c r="B15474" s="1" t="s">
        <v>15480</v>
      </c>
      <c r="C15474" s="1" t="s">
        <v>60</v>
      </c>
      <c r="D15474" s="1" t="s">
        <v>61</v>
      </c>
    </row>
    <row r="15475" spans="1:4" x14ac:dyDescent="0.2">
      <c r="A15475" s="1">
        <v>15474</v>
      </c>
      <c r="B15475" s="1" t="s">
        <v>15481</v>
      </c>
      <c r="C15475" s="1" t="s">
        <v>60</v>
      </c>
      <c r="D15475" s="1" t="s">
        <v>61</v>
      </c>
    </row>
    <row r="15476" spans="1:4" x14ac:dyDescent="0.2">
      <c r="A15476" s="1">
        <v>15475</v>
      </c>
      <c r="B15476" s="1" t="s">
        <v>15482</v>
      </c>
      <c r="C15476" s="1" t="s">
        <v>60</v>
      </c>
    </row>
    <row r="15477" spans="1:4" x14ac:dyDescent="0.2">
      <c r="A15477" s="1">
        <v>15476</v>
      </c>
      <c r="B15477" s="1" t="s">
        <v>15483</v>
      </c>
      <c r="C15477" s="1" t="s">
        <v>60</v>
      </c>
    </row>
    <row r="15478" spans="1:4" x14ac:dyDescent="0.2">
      <c r="A15478" s="1">
        <v>15477</v>
      </c>
      <c r="B15478" s="1" t="s">
        <v>15484</v>
      </c>
      <c r="C15478" s="1" t="s">
        <v>60</v>
      </c>
    </row>
    <row r="15479" spans="1:4" x14ac:dyDescent="0.2">
      <c r="A15479" s="1">
        <v>15478</v>
      </c>
      <c r="B15479" s="1" t="s">
        <v>15485</v>
      </c>
      <c r="C15479" s="1" t="s">
        <v>60</v>
      </c>
    </row>
    <row r="15480" spans="1:4" x14ac:dyDescent="0.2">
      <c r="A15480" s="1">
        <v>15479</v>
      </c>
      <c r="B15480" s="1" t="s">
        <v>15486</v>
      </c>
      <c r="C15480" s="1" t="s">
        <v>60</v>
      </c>
      <c r="D15480" s="1" t="s">
        <v>61</v>
      </c>
    </row>
    <row r="15481" spans="1:4" x14ac:dyDescent="0.2">
      <c r="A15481" s="1">
        <v>15480</v>
      </c>
      <c r="B15481" s="1" t="s">
        <v>15487</v>
      </c>
      <c r="C15481" s="1" t="s">
        <v>60</v>
      </c>
    </row>
    <row r="15482" spans="1:4" x14ac:dyDescent="0.2">
      <c r="A15482" s="1">
        <v>15481</v>
      </c>
      <c r="B15482" s="1" t="s">
        <v>15488</v>
      </c>
      <c r="C15482" s="1" t="s">
        <v>60</v>
      </c>
    </row>
    <row r="15483" spans="1:4" x14ac:dyDescent="0.2">
      <c r="A15483" s="1">
        <v>15482</v>
      </c>
      <c r="B15483" s="1" t="s">
        <v>15489</v>
      </c>
      <c r="C15483" s="1" t="s">
        <v>5</v>
      </c>
    </row>
    <row r="15484" spans="1:4" x14ac:dyDescent="0.2">
      <c r="A15484" s="1">
        <v>15483</v>
      </c>
      <c r="B15484" s="1" t="s">
        <v>15490</v>
      </c>
      <c r="C15484" s="1" t="s">
        <v>60</v>
      </c>
    </row>
    <row r="15485" spans="1:4" x14ac:dyDescent="0.2">
      <c r="A15485" s="1">
        <v>15484</v>
      </c>
      <c r="B15485" s="1" t="s">
        <v>15491</v>
      </c>
      <c r="C15485" s="1" t="s">
        <v>60</v>
      </c>
    </row>
    <row r="15486" spans="1:4" x14ac:dyDescent="0.2">
      <c r="A15486" s="1">
        <v>15485</v>
      </c>
      <c r="B15486" s="1" t="s">
        <v>15492</v>
      </c>
      <c r="C15486" s="1" t="s">
        <v>60</v>
      </c>
    </row>
    <row r="15487" spans="1:4" x14ac:dyDescent="0.2">
      <c r="A15487" s="1">
        <v>15486</v>
      </c>
      <c r="B15487" s="1" t="s">
        <v>15493</v>
      </c>
      <c r="C15487" s="1" t="s">
        <v>60</v>
      </c>
      <c r="D15487" s="1" t="s">
        <v>61</v>
      </c>
    </row>
    <row r="15488" spans="1:4" x14ac:dyDescent="0.2">
      <c r="A15488" s="1">
        <v>15487</v>
      </c>
      <c r="B15488" s="1" t="s">
        <v>15494</v>
      </c>
      <c r="C15488" s="1" t="s">
        <v>60</v>
      </c>
    </row>
    <row r="15489" spans="1:4" x14ac:dyDescent="0.2">
      <c r="A15489" s="1">
        <v>15488</v>
      </c>
      <c r="B15489" s="1" t="s">
        <v>15495</v>
      </c>
      <c r="C15489" s="1" t="s">
        <v>60</v>
      </c>
    </row>
    <row r="15490" spans="1:4" x14ac:dyDescent="0.2">
      <c r="A15490" s="1">
        <v>15489</v>
      </c>
      <c r="B15490" s="1" t="s">
        <v>15496</v>
      </c>
      <c r="C15490" s="1" t="s">
        <v>60</v>
      </c>
    </row>
    <row r="15491" spans="1:4" x14ac:dyDescent="0.2">
      <c r="A15491" s="1">
        <v>15490</v>
      </c>
      <c r="B15491" s="1" t="s">
        <v>15497</v>
      </c>
      <c r="C15491" s="1" t="s">
        <v>5</v>
      </c>
    </row>
    <row r="15492" spans="1:4" x14ac:dyDescent="0.2">
      <c r="A15492" s="1">
        <v>15491</v>
      </c>
      <c r="B15492" s="1" t="s">
        <v>15498</v>
      </c>
      <c r="C15492" s="1" t="s">
        <v>60</v>
      </c>
    </row>
    <row r="15493" spans="1:4" x14ac:dyDescent="0.2">
      <c r="A15493" s="1">
        <v>15492</v>
      </c>
      <c r="B15493" s="1" t="s">
        <v>15499</v>
      </c>
      <c r="C15493" s="1" t="s">
        <v>60</v>
      </c>
      <c r="D15493" s="1" t="s">
        <v>61</v>
      </c>
    </row>
    <row r="15494" spans="1:4" x14ac:dyDescent="0.2">
      <c r="A15494" s="1">
        <v>15493</v>
      </c>
      <c r="B15494" s="1" t="s">
        <v>15500</v>
      </c>
      <c r="C15494" s="1" t="s">
        <v>60</v>
      </c>
    </row>
    <row r="15495" spans="1:4" x14ac:dyDescent="0.2">
      <c r="A15495" s="1">
        <v>15494</v>
      </c>
      <c r="B15495" s="1" t="s">
        <v>15501</v>
      </c>
      <c r="C15495" s="1" t="s">
        <v>60</v>
      </c>
    </row>
    <row r="15496" spans="1:4" x14ac:dyDescent="0.2">
      <c r="A15496" s="1">
        <v>15495</v>
      </c>
      <c r="B15496" s="1" t="s">
        <v>15502</v>
      </c>
      <c r="C15496" s="1" t="s">
        <v>60</v>
      </c>
    </row>
    <row r="15497" spans="1:4" x14ac:dyDescent="0.2">
      <c r="A15497" s="1">
        <v>15496</v>
      </c>
      <c r="B15497" s="1" t="s">
        <v>15503</v>
      </c>
      <c r="C15497" s="1" t="s">
        <v>60</v>
      </c>
    </row>
    <row r="15498" spans="1:4" x14ac:dyDescent="0.2">
      <c r="A15498" s="1">
        <v>15497</v>
      </c>
      <c r="B15498" s="1" t="s">
        <v>15504</v>
      </c>
      <c r="C15498" s="1" t="s">
        <v>60</v>
      </c>
    </row>
    <row r="15499" spans="1:4" x14ac:dyDescent="0.2">
      <c r="A15499" s="1">
        <v>15498</v>
      </c>
      <c r="B15499" s="1" t="s">
        <v>15505</v>
      </c>
      <c r="C15499" s="1" t="s">
        <v>60</v>
      </c>
    </row>
    <row r="15500" spans="1:4" x14ac:dyDescent="0.2">
      <c r="A15500" s="1">
        <v>15499</v>
      </c>
      <c r="B15500" s="1" t="s">
        <v>15506</v>
      </c>
      <c r="C15500" s="1" t="s">
        <v>60</v>
      </c>
    </row>
    <row r="15501" spans="1:4" x14ac:dyDescent="0.2">
      <c r="A15501" s="1">
        <v>15500</v>
      </c>
      <c r="B15501" s="1" t="s">
        <v>15507</v>
      </c>
      <c r="C15501" s="1" t="s">
        <v>60</v>
      </c>
    </row>
    <row r="15502" spans="1:4" x14ac:dyDescent="0.2">
      <c r="A15502" s="1">
        <v>15501</v>
      </c>
      <c r="B15502" s="1" t="s">
        <v>15508</v>
      </c>
      <c r="C15502" s="1" t="s">
        <v>60</v>
      </c>
      <c r="D15502" s="1" t="s">
        <v>61</v>
      </c>
    </row>
    <row r="15503" spans="1:4" x14ac:dyDescent="0.2">
      <c r="A15503" s="1">
        <v>15502</v>
      </c>
      <c r="B15503" s="1" t="s">
        <v>15509</v>
      </c>
      <c r="C15503" s="1" t="s">
        <v>60</v>
      </c>
    </row>
    <row r="15504" spans="1:4" x14ac:dyDescent="0.2">
      <c r="A15504" s="1">
        <v>15503</v>
      </c>
      <c r="B15504" s="1" t="s">
        <v>15510</v>
      </c>
      <c r="C15504" s="1" t="s">
        <v>60</v>
      </c>
    </row>
    <row r="15505" spans="1:4" x14ac:dyDescent="0.2">
      <c r="A15505" s="1">
        <v>15504</v>
      </c>
      <c r="B15505" s="1" t="s">
        <v>15511</v>
      </c>
      <c r="C15505" s="1" t="s">
        <v>60</v>
      </c>
    </row>
    <row r="15506" spans="1:4" x14ac:dyDescent="0.2">
      <c r="A15506" s="1">
        <v>15505</v>
      </c>
      <c r="B15506" s="1" t="s">
        <v>15512</v>
      </c>
      <c r="C15506" s="1" t="s">
        <v>60</v>
      </c>
    </row>
    <row r="15507" spans="1:4" x14ac:dyDescent="0.2">
      <c r="A15507" s="1">
        <v>15506</v>
      </c>
      <c r="B15507" s="1" t="s">
        <v>15513</v>
      </c>
      <c r="C15507" s="1" t="s">
        <v>60</v>
      </c>
    </row>
    <row r="15508" spans="1:4" x14ac:dyDescent="0.2">
      <c r="A15508" s="1">
        <v>15507</v>
      </c>
      <c r="B15508" s="1" t="s">
        <v>15514</v>
      </c>
      <c r="C15508" s="1" t="s">
        <v>60</v>
      </c>
      <c r="D15508" s="1" t="s">
        <v>61</v>
      </c>
    </row>
    <row r="15509" spans="1:4" x14ac:dyDescent="0.2">
      <c r="A15509" s="1">
        <v>15508</v>
      </c>
      <c r="B15509" s="1" t="s">
        <v>15515</v>
      </c>
      <c r="C15509" s="1" t="s">
        <v>60</v>
      </c>
      <c r="D15509" s="1" t="s">
        <v>61</v>
      </c>
    </row>
    <row r="15510" spans="1:4" x14ac:dyDescent="0.2">
      <c r="A15510" s="1">
        <v>15509</v>
      </c>
      <c r="B15510" s="1" t="s">
        <v>15516</v>
      </c>
      <c r="C15510" s="1" t="s">
        <v>60</v>
      </c>
    </row>
    <row r="15511" spans="1:4" x14ac:dyDescent="0.2">
      <c r="A15511" s="1">
        <v>15510</v>
      </c>
      <c r="B15511" s="1" t="s">
        <v>15517</v>
      </c>
      <c r="C15511" s="1" t="s">
        <v>60</v>
      </c>
    </row>
    <row r="15512" spans="1:4" x14ac:dyDescent="0.2">
      <c r="A15512" s="1">
        <v>15511</v>
      </c>
      <c r="B15512" s="1" t="s">
        <v>15518</v>
      </c>
      <c r="C15512" s="1" t="s">
        <v>60</v>
      </c>
    </row>
    <row r="15513" spans="1:4" x14ac:dyDescent="0.2">
      <c r="A15513" s="1">
        <v>15512</v>
      </c>
      <c r="B15513" s="1" t="s">
        <v>15519</v>
      </c>
      <c r="C15513" s="1" t="s">
        <v>60</v>
      </c>
    </row>
    <row r="15514" spans="1:4" x14ac:dyDescent="0.2">
      <c r="A15514" s="1">
        <v>15513</v>
      </c>
      <c r="B15514" s="1" t="s">
        <v>15520</v>
      </c>
      <c r="C15514" s="1" t="s">
        <v>60</v>
      </c>
    </row>
    <row r="15515" spans="1:4" x14ac:dyDescent="0.2">
      <c r="A15515" s="1">
        <v>15514</v>
      </c>
      <c r="B15515" s="1" t="s">
        <v>15521</v>
      </c>
      <c r="C15515" s="1" t="s">
        <v>60</v>
      </c>
    </row>
    <row r="15516" spans="1:4" x14ac:dyDescent="0.2">
      <c r="A15516" s="1">
        <v>15515</v>
      </c>
      <c r="B15516" s="1" t="s">
        <v>15522</v>
      </c>
      <c r="C15516" s="1" t="s">
        <v>60</v>
      </c>
    </row>
    <row r="15517" spans="1:4" x14ac:dyDescent="0.2">
      <c r="A15517" s="1">
        <v>15516</v>
      </c>
      <c r="B15517" s="1" t="s">
        <v>15523</v>
      </c>
      <c r="C15517" s="1" t="s">
        <v>60</v>
      </c>
    </row>
    <row r="15518" spans="1:4" x14ac:dyDescent="0.2">
      <c r="A15518" s="1">
        <v>15517</v>
      </c>
      <c r="B15518" s="1" t="s">
        <v>15524</v>
      </c>
      <c r="C15518" s="1" t="s">
        <v>60</v>
      </c>
    </row>
    <row r="15519" spans="1:4" x14ac:dyDescent="0.2">
      <c r="A15519" s="1">
        <v>15518</v>
      </c>
      <c r="B15519" s="1" t="s">
        <v>15525</v>
      </c>
      <c r="C15519" s="1" t="s">
        <v>60</v>
      </c>
    </row>
    <row r="15520" spans="1:4" x14ac:dyDescent="0.2">
      <c r="A15520" s="1">
        <v>15519</v>
      </c>
      <c r="B15520" s="1" t="s">
        <v>15526</v>
      </c>
      <c r="C15520" s="1" t="s">
        <v>60</v>
      </c>
    </row>
    <row r="15521" spans="1:4" x14ac:dyDescent="0.2">
      <c r="A15521" s="1">
        <v>15520</v>
      </c>
      <c r="B15521" s="1" t="s">
        <v>15527</v>
      </c>
      <c r="C15521" s="1" t="s">
        <v>60</v>
      </c>
    </row>
    <row r="15522" spans="1:4" x14ac:dyDescent="0.2">
      <c r="A15522" s="1">
        <v>15521</v>
      </c>
      <c r="B15522" s="1" t="s">
        <v>15528</v>
      </c>
      <c r="C15522" s="1" t="s">
        <v>60</v>
      </c>
      <c r="D15522" s="1" t="s">
        <v>61</v>
      </c>
    </row>
    <row r="15523" spans="1:4" x14ac:dyDescent="0.2">
      <c r="A15523" s="1">
        <v>15522</v>
      </c>
      <c r="B15523" s="1" t="s">
        <v>15529</v>
      </c>
      <c r="C15523" s="1" t="s">
        <v>60</v>
      </c>
      <c r="D15523" s="1" t="s">
        <v>61</v>
      </c>
    </row>
    <row r="15524" spans="1:4" x14ac:dyDescent="0.2">
      <c r="A15524" s="1">
        <v>15523</v>
      </c>
      <c r="B15524" s="1" t="s">
        <v>15530</v>
      </c>
      <c r="C15524" s="1" t="s">
        <v>60</v>
      </c>
      <c r="D15524" s="1" t="s">
        <v>61</v>
      </c>
    </row>
    <row r="15525" spans="1:4" x14ac:dyDescent="0.2">
      <c r="A15525" s="1">
        <v>15524</v>
      </c>
      <c r="B15525" s="1" t="s">
        <v>15531</v>
      </c>
      <c r="C15525" s="1" t="s">
        <v>60</v>
      </c>
      <c r="D15525" s="1" t="s">
        <v>61</v>
      </c>
    </row>
    <row r="15526" spans="1:4" x14ac:dyDescent="0.2">
      <c r="A15526" s="1">
        <v>15525</v>
      </c>
      <c r="B15526" s="1" t="s">
        <v>15532</v>
      </c>
      <c r="C15526" s="1" t="s">
        <v>60</v>
      </c>
      <c r="D15526" s="1" t="s">
        <v>61</v>
      </c>
    </row>
    <row r="15527" spans="1:4" x14ac:dyDescent="0.2">
      <c r="A15527" s="1">
        <v>15526</v>
      </c>
      <c r="B15527" s="1" t="s">
        <v>15533</v>
      </c>
      <c r="C15527" s="1" t="s">
        <v>307</v>
      </c>
    </row>
    <row r="15528" spans="1:4" x14ac:dyDescent="0.2">
      <c r="A15528" s="1">
        <v>15527</v>
      </c>
      <c r="B15528" s="1" t="s">
        <v>15534</v>
      </c>
      <c r="C15528" s="1" t="s">
        <v>307</v>
      </c>
    </row>
    <row r="15529" spans="1:4" x14ac:dyDescent="0.2">
      <c r="A15529" s="1">
        <v>15528</v>
      </c>
      <c r="B15529" s="1" t="s">
        <v>15535</v>
      </c>
      <c r="C15529" s="1" t="s">
        <v>307</v>
      </c>
    </row>
    <row r="15530" spans="1:4" x14ac:dyDescent="0.2">
      <c r="A15530" s="1">
        <v>15529</v>
      </c>
      <c r="B15530" s="1" t="s">
        <v>15536</v>
      </c>
      <c r="C15530" s="1" t="s">
        <v>5</v>
      </c>
    </row>
    <row r="15531" spans="1:4" x14ac:dyDescent="0.2">
      <c r="A15531" s="1">
        <v>15530</v>
      </c>
      <c r="B15531" s="1" t="s">
        <v>15537</v>
      </c>
      <c r="C15531" s="1" t="s">
        <v>307</v>
      </c>
    </row>
    <row r="15532" spans="1:4" x14ac:dyDescent="0.2">
      <c r="A15532" s="1">
        <v>15531</v>
      </c>
      <c r="B15532" s="1" t="s">
        <v>15538</v>
      </c>
      <c r="C15532" s="1" t="s">
        <v>307</v>
      </c>
    </row>
    <row r="15533" spans="1:4" x14ac:dyDescent="0.2">
      <c r="A15533" s="1">
        <v>15532</v>
      </c>
      <c r="B15533" s="1" t="s">
        <v>15539</v>
      </c>
      <c r="C15533" s="1" t="s">
        <v>307</v>
      </c>
    </row>
    <row r="15534" spans="1:4" x14ac:dyDescent="0.2">
      <c r="A15534" s="1">
        <v>15533</v>
      </c>
      <c r="B15534" s="1" t="s">
        <v>15540</v>
      </c>
      <c r="C15534" s="1" t="s">
        <v>60</v>
      </c>
    </row>
    <row r="15535" spans="1:4" x14ac:dyDescent="0.2">
      <c r="A15535" s="1">
        <v>15534</v>
      </c>
      <c r="B15535" s="1" t="s">
        <v>15541</v>
      </c>
      <c r="C15535" s="1" t="s">
        <v>307</v>
      </c>
    </row>
    <row r="15536" spans="1:4" x14ac:dyDescent="0.2">
      <c r="A15536" s="1">
        <v>15535</v>
      </c>
      <c r="B15536" s="1" t="s">
        <v>15542</v>
      </c>
      <c r="C15536" s="1" t="s">
        <v>60</v>
      </c>
    </row>
    <row r="15537" spans="1:3" x14ac:dyDescent="0.2">
      <c r="A15537" s="1">
        <v>15536</v>
      </c>
      <c r="B15537" s="1" t="s">
        <v>15543</v>
      </c>
      <c r="C15537" s="1" t="s">
        <v>60</v>
      </c>
    </row>
    <row r="15538" spans="1:3" x14ac:dyDescent="0.2">
      <c r="A15538" s="1">
        <v>15537</v>
      </c>
      <c r="B15538" s="1" t="s">
        <v>15544</v>
      </c>
      <c r="C15538" s="1" t="s">
        <v>5</v>
      </c>
    </row>
    <row r="15539" spans="1:3" x14ac:dyDescent="0.2">
      <c r="A15539" s="1">
        <v>15538</v>
      </c>
      <c r="B15539" s="1" t="s">
        <v>15545</v>
      </c>
      <c r="C15539" s="1" t="s">
        <v>307</v>
      </c>
    </row>
    <row r="15540" spans="1:3" x14ac:dyDescent="0.2">
      <c r="A15540" s="1">
        <v>15539</v>
      </c>
      <c r="B15540" s="1" t="s">
        <v>15546</v>
      </c>
      <c r="C15540" s="1" t="s">
        <v>307</v>
      </c>
    </row>
    <row r="15541" spans="1:3" x14ac:dyDescent="0.2">
      <c r="A15541" s="1">
        <v>15540</v>
      </c>
      <c r="B15541" s="1" t="s">
        <v>15547</v>
      </c>
      <c r="C15541" s="1" t="s">
        <v>307</v>
      </c>
    </row>
    <row r="15542" spans="1:3" x14ac:dyDescent="0.2">
      <c r="A15542" s="1">
        <v>15541</v>
      </c>
      <c r="B15542" s="1" t="s">
        <v>15548</v>
      </c>
      <c r="C15542" s="1" t="s">
        <v>60</v>
      </c>
    </row>
    <row r="15543" spans="1:3" x14ac:dyDescent="0.2">
      <c r="A15543" s="1">
        <v>15542</v>
      </c>
      <c r="B15543" s="1" t="s">
        <v>15549</v>
      </c>
      <c r="C15543" s="1" t="s">
        <v>60</v>
      </c>
    </row>
    <row r="15544" spans="1:3" x14ac:dyDescent="0.2">
      <c r="A15544" s="1">
        <v>15543</v>
      </c>
      <c r="B15544" s="1" t="s">
        <v>15550</v>
      </c>
      <c r="C15544" s="1" t="s">
        <v>60</v>
      </c>
    </row>
    <row r="15545" spans="1:3" x14ac:dyDescent="0.2">
      <c r="A15545" s="1">
        <v>15544</v>
      </c>
      <c r="B15545" s="1" t="s">
        <v>15551</v>
      </c>
      <c r="C15545" s="1" t="s">
        <v>60</v>
      </c>
    </row>
    <row r="15546" spans="1:3" x14ac:dyDescent="0.2">
      <c r="A15546" s="1">
        <v>15545</v>
      </c>
      <c r="B15546" s="1" t="s">
        <v>15552</v>
      </c>
      <c r="C15546" s="1" t="s">
        <v>307</v>
      </c>
    </row>
    <row r="15547" spans="1:3" x14ac:dyDescent="0.2">
      <c r="A15547" s="1">
        <v>15546</v>
      </c>
      <c r="B15547" s="1" t="s">
        <v>15553</v>
      </c>
      <c r="C15547" s="1" t="s">
        <v>307</v>
      </c>
    </row>
    <row r="15548" spans="1:3" x14ac:dyDescent="0.2">
      <c r="A15548" s="1">
        <v>15547</v>
      </c>
      <c r="B15548" s="1" t="s">
        <v>15554</v>
      </c>
      <c r="C15548" s="1" t="s">
        <v>5</v>
      </c>
    </row>
    <row r="15549" spans="1:3" x14ac:dyDescent="0.2">
      <c r="A15549" s="1">
        <v>15548</v>
      </c>
      <c r="B15549" s="1" t="s">
        <v>15555</v>
      </c>
      <c r="C15549" s="1" t="s">
        <v>60</v>
      </c>
    </row>
    <row r="15550" spans="1:3" x14ac:dyDescent="0.2">
      <c r="A15550" s="1">
        <v>15549</v>
      </c>
      <c r="B15550" s="1" t="s">
        <v>15556</v>
      </c>
      <c r="C15550" s="1" t="s">
        <v>60</v>
      </c>
    </row>
    <row r="15551" spans="1:3" x14ac:dyDescent="0.2">
      <c r="A15551" s="1">
        <v>15550</v>
      </c>
      <c r="B15551" s="1" t="s">
        <v>15557</v>
      </c>
      <c r="C15551" s="1" t="s">
        <v>5</v>
      </c>
    </row>
    <row r="15552" spans="1:3" x14ac:dyDescent="0.2">
      <c r="A15552" s="1">
        <v>15551</v>
      </c>
      <c r="B15552" s="1" t="s">
        <v>15558</v>
      </c>
      <c r="C15552" s="1" t="s">
        <v>60</v>
      </c>
    </row>
    <row r="15553" spans="1:4" x14ac:dyDescent="0.2">
      <c r="A15553" s="1">
        <v>15552</v>
      </c>
      <c r="B15553" s="1" t="s">
        <v>15559</v>
      </c>
      <c r="C15553" s="1" t="s">
        <v>307</v>
      </c>
    </row>
    <row r="15554" spans="1:4" x14ac:dyDescent="0.2">
      <c r="A15554" s="1">
        <v>15553</v>
      </c>
      <c r="B15554" s="1" t="s">
        <v>15560</v>
      </c>
      <c r="C15554" s="1" t="s">
        <v>60</v>
      </c>
    </row>
    <row r="15555" spans="1:4" x14ac:dyDescent="0.2">
      <c r="A15555" s="1">
        <v>15554</v>
      </c>
      <c r="B15555" s="1" t="s">
        <v>15561</v>
      </c>
      <c r="C15555" s="1" t="s">
        <v>60</v>
      </c>
    </row>
    <row r="15556" spans="1:4" x14ac:dyDescent="0.2">
      <c r="A15556" s="1">
        <v>15555</v>
      </c>
      <c r="B15556" s="1" t="s">
        <v>15562</v>
      </c>
      <c r="C15556" s="1" t="s">
        <v>60</v>
      </c>
    </row>
    <row r="15557" spans="1:4" x14ac:dyDescent="0.2">
      <c r="A15557" s="1">
        <v>15556</v>
      </c>
      <c r="B15557" s="1" t="s">
        <v>15563</v>
      </c>
      <c r="C15557" s="1" t="s">
        <v>60</v>
      </c>
    </row>
    <row r="15558" spans="1:4" x14ac:dyDescent="0.2">
      <c r="A15558" s="1">
        <v>15557</v>
      </c>
      <c r="B15558" s="1" t="s">
        <v>15564</v>
      </c>
      <c r="C15558" s="1" t="s">
        <v>60</v>
      </c>
      <c r="D15558" s="1" t="s">
        <v>61</v>
      </c>
    </row>
    <row r="15559" spans="1:4" x14ac:dyDescent="0.2">
      <c r="A15559" s="1">
        <v>15558</v>
      </c>
      <c r="B15559" s="1" t="s">
        <v>15565</v>
      </c>
      <c r="C15559" s="1" t="s">
        <v>307</v>
      </c>
    </row>
    <row r="15560" spans="1:4" x14ac:dyDescent="0.2">
      <c r="A15560" s="1">
        <v>15559</v>
      </c>
      <c r="B15560" s="1" t="s">
        <v>15566</v>
      </c>
      <c r="C15560" s="1" t="s">
        <v>60</v>
      </c>
    </row>
    <row r="15561" spans="1:4" x14ac:dyDescent="0.2">
      <c r="A15561" s="1">
        <v>15560</v>
      </c>
      <c r="B15561" s="1" t="s">
        <v>15567</v>
      </c>
      <c r="C15561" s="1" t="s">
        <v>60</v>
      </c>
    </row>
    <row r="15562" spans="1:4" x14ac:dyDescent="0.2">
      <c r="A15562" s="1">
        <v>15561</v>
      </c>
      <c r="B15562" s="1" t="s">
        <v>15568</v>
      </c>
      <c r="C15562" s="1" t="s">
        <v>60</v>
      </c>
    </row>
    <row r="15563" spans="1:4" x14ac:dyDescent="0.2">
      <c r="A15563" s="1">
        <v>15562</v>
      </c>
      <c r="B15563" s="1" t="s">
        <v>15569</v>
      </c>
      <c r="C15563" s="1" t="s">
        <v>307</v>
      </c>
    </row>
    <row r="15564" spans="1:4" x14ac:dyDescent="0.2">
      <c r="A15564" s="1">
        <v>15563</v>
      </c>
      <c r="B15564" s="1" t="s">
        <v>15570</v>
      </c>
      <c r="C15564" s="1" t="s">
        <v>60</v>
      </c>
    </row>
    <row r="15565" spans="1:4" x14ac:dyDescent="0.2">
      <c r="A15565" s="1">
        <v>15564</v>
      </c>
      <c r="B15565" s="1" t="s">
        <v>15571</v>
      </c>
      <c r="C15565" s="1" t="s">
        <v>60</v>
      </c>
    </row>
    <row r="15566" spans="1:4" x14ac:dyDescent="0.2">
      <c r="A15566" s="1">
        <v>15565</v>
      </c>
      <c r="B15566" s="1" t="s">
        <v>15572</v>
      </c>
      <c r="C15566" s="1" t="s">
        <v>60</v>
      </c>
    </row>
    <row r="15567" spans="1:4" x14ac:dyDescent="0.2">
      <c r="A15567" s="1">
        <v>15566</v>
      </c>
      <c r="B15567" s="1" t="s">
        <v>15573</v>
      </c>
      <c r="C15567" s="1" t="s">
        <v>60</v>
      </c>
    </row>
    <row r="15568" spans="1:4" x14ac:dyDescent="0.2">
      <c r="A15568" s="1">
        <v>15567</v>
      </c>
      <c r="B15568" s="1" t="s">
        <v>15574</v>
      </c>
      <c r="C15568" s="1" t="s">
        <v>60</v>
      </c>
    </row>
    <row r="15569" spans="1:3" x14ac:dyDescent="0.2">
      <c r="A15569" s="1">
        <v>15568</v>
      </c>
      <c r="B15569" s="1" t="s">
        <v>15575</v>
      </c>
      <c r="C15569" s="1" t="s">
        <v>60</v>
      </c>
    </row>
    <row r="15570" spans="1:3" x14ac:dyDescent="0.2">
      <c r="A15570" s="1">
        <v>15569</v>
      </c>
      <c r="B15570" s="1" t="s">
        <v>15576</v>
      </c>
      <c r="C15570" s="1" t="s">
        <v>60</v>
      </c>
    </row>
    <row r="15571" spans="1:3" x14ac:dyDescent="0.2">
      <c r="A15571" s="1">
        <v>15570</v>
      </c>
      <c r="B15571" s="1" t="s">
        <v>15577</v>
      </c>
      <c r="C15571" s="1" t="s">
        <v>307</v>
      </c>
    </row>
    <row r="15572" spans="1:3" x14ac:dyDescent="0.2">
      <c r="A15572" s="1">
        <v>15571</v>
      </c>
      <c r="B15572" s="1" t="s">
        <v>15578</v>
      </c>
      <c r="C15572" s="1" t="s">
        <v>60</v>
      </c>
    </row>
    <row r="15573" spans="1:3" x14ac:dyDescent="0.2">
      <c r="A15573" s="1">
        <v>15572</v>
      </c>
      <c r="B15573" s="1" t="s">
        <v>15579</v>
      </c>
      <c r="C15573" s="1" t="s">
        <v>5</v>
      </c>
    </row>
    <row r="15574" spans="1:3" x14ac:dyDescent="0.2">
      <c r="A15574" s="1">
        <v>15573</v>
      </c>
      <c r="B15574" s="1" t="s">
        <v>15580</v>
      </c>
      <c r="C15574" s="1" t="s">
        <v>60</v>
      </c>
    </row>
    <row r="15575" spans="1:3" x14ac:dyDescent="0.2">
      <c r="A15575" s="1">
        <v>15574</v>
      </c>
      <c r="B15575" s="1" t="s">
        <v>15581</v>
      </c>
      <c r="C15575" s="1" t="s">
        <v>60</v>
      </c>
    </row>
    <row r="15576" spans="1:3" x14ac:dyDescent="0.2">
      <c r="A15576" s="1">
        <v>15575</v>
      </c>
      <c r="B15576" s="1" t="s">
        <v>15582</v>
      </c>
      <c r="C15576" s="1" t="s">
        <v>60</v>
      </c>
    </row>
    <row r="15577" spans="1:3" x14ac:dyDescent="0.2">
      <c r="A15577" s="1">
        <v>15576</v>
      </c>
      <c r="B15577" s="1" t="s">
        <v>15583</v>
      </c>
      <c r="C15577" s="1" t="s">
        <v>60</v>
      </c>
    </row>
    <row r="15578" spans="1:3" x14ac:dyDescent="0.2">
      <c r="A15578" s="1">
        <v>15577</v>
      </c>
      <c r="B15578" s="1" t="s">
        <v>15584</v>
      </c>
      <c r="C15578" s="1" t="s">
        <v>60</v>
      </c>
    </row>
    <row r="15579" spans="1:3" x14ac:dyDescent="0.2">
      <c r="A15579" s="1">
        <v>15578</v>
      </c>
      <c r="B15579" s="1" t="s">
        <v>15585</v>
      </c>
      <c r="C15579" s="1" t="s">
        <v>5</v>
      </c>
    </row>
    <row r="15580" spans="1:3" x14ac:dyDescent="0.2">
      <c r="A15580" s="1">
        <v>15579</v>
      </c>
      <c r="B15580" s="1" t="s">
        <v>15586</v>
      </c>
      <c r="C15580" s="1" t="s">
        <v>60</v>
      </c>
    </row>
    <row r="15581" spans="1:3" x14ac:dyDescent="0.2">
      <c r="A15581" s="1">
        <v>15580</v>
      </c>
      <c r="B15581" s="1" t="s">
        <v>15587</v>
      </c>
      <c r="C15581" s="1" t="s">
        <v>60</v>
      </c>
    </row>
    <row r="15582" spans="1:3" x14ac:dyDescent="0.2">
      <c r="A15582" s="1">
        <v>15581</v>
      </c>
      <c r="B15582" s="1" t="s">
        <v>15588</v>
      </c>
      <c r="C15582" s="1" t="s">
        <v>60</v>
      </c>
    </row>
    <row r="15583" spans="1:3" x14ac:dyDescent="0.2">
      <c r="A15583" s="1">
        <v>15582</v>
      </c>
      <c r="B15583" s="1" t="s">
        <v>15589</v>
      </c>
      <c r="C15583" s="1" t="s">
        <v>60</v>
      </c>
    </row>
    <row r="15584" spans="1:3" x14ac:dyDescent="0.2">
      <c r="A15584" s="1">
        <v>15583</v>
      </c>
      <c r="B15584" s="1" t="s">
        <v>15590</v>
      </c>
      <c r="C15584" s="1" t="s">
        <v>60</v>
      </c>
    </row>
    <row r="15585" spans="1:4" x14ac:dyDescent="0.2">
      <c r="A15585" s="1">
        <v>15584</v>
      </c>
      <c r="B15585" s="1" t="s">
        <v>15591</v>
      </c>
      <c r="C15585" s="1" t="s">
        <v>60</v>
      </c>
    </row>
    <row r="15586" spans="1:4" x14ac:dyDescent="0.2">
      <c r="A15586" s="1">
        <v>15585</v>
      </c>
      <c r="B15586" s="1" t="s">
        <v>15592</v>
      </c>
      <c r="C15586" s="1" t="s">
        <v>60</v>
      </c>
    </row>
    <row r="15587" spans="1:4" x14ac:dyDescent="0.2">
      <c r="A15587" s="1">
        <v>15586</v>
      </c>
      <c r="B15587" s="1" t="s">
        <v>15593</v>
      </c>
      <c r="C15587" s="1" t="s">
        <v>307</v>
      </c>
    </row>
    <row r="15588" spans="1:4" x14ac:dyDescent="0.2">
      <c r="A15588" s="1">
        <v>15587</v>
      </c>
      <c r="B15588" s="1" t="s">
        <v>15594</v>
      </c>
      <c r="C15588" s="1" t="s">
        <v>60</v>
      </c>
    </row>
    <row r="15589" spans="1:4" x14ac:dyDescent="0.2">
      <c r="A15589" s="1">
        <v>15588</v>
      </c>
      <c r="B15589" s="1" t="s">
        <v>15595</v>
      </c>
      <c r="C15589" s="1" t="s">
        <v>307</v>
      </c>
    </row>
    <row r="15590" spans="1:4" x14ac:dyDescent="0.2">
      <c r="A15590" s="1">
        <v>15589</v>
      </c>
      <c r="B15590" s="1" t="s">
        <v>15596</v>
      </c>
      <c r="C15590" s="1" t="s">
        <v>60</v>
      </c>
    </row>
    <row r="15591" spans="1:4" x14ac:dyDescent="0.2">
      <c r="A15591" s="1">
        <v>15590</v>
      </c>
      <c r="B15591" s="1" t="s">
        <v>15597</v>
      </c>
      <c r="C15591" s="1" t="s">
        <v>60</v>
      </c>
    </row>
    <row r="15592" spans="1:4" x14ac:dyDescent="0.2">
      <c r="A15592" s="1">
        <v>15591</v>
      </c>
      <c r="B15592" s="1" t="s">
        <v>15598</v>
      </c>
      <c r="C15592" s="1" t="s">
        <v>307</v>
      </c>
    </row>
    <row r="15593" spans="1:4" x14ac:dyDescent="0.2">
      <c r="A15593" s="1">
        <v>15592</v>
      </c>
      <c r="B15593" s="1" t="s">
        <v>15599</v>
      </c>
      <c r="C15593" s="1" t="s">
        <v>5</v>
      </c>
    </row>
    <row r="15594" spans="1:4" x14ac:dyDescent="0.2">
      <c r="A15594" s="1">
        <v>15593</v>
      </c>
      <c r="B15594" s="1" t="s">
        <v>15600</v>
      </c>
      <c r="C15594" s="1" t="s">
        <v>60</v>
      </c>
    </row>
    <row r="15595" spans="1:4" x14ac:dyDescent="0.2">
      <c r="A15595" s="1">
        <v>15594</v>
      </c>
      <c r="B15595" s="1" t="s">
        <v>15601</v>
      </c>
      <c r="C15595" s="1" t="s">
        <v>60</v>
      </c>
      <c r="D15595" s="1" t="s">
        <v>61</v>
      </c>
    </row>
    <row r="15596" spans="1:4" x14ac:dyDescent="0.2">
      <c r="A15596" s="1">
        <v>15595</v>
      </c>
      <c r="B15596" s="1" t="s">
        <v>15602</v>
      </c>
      <c r="C15596" s="1" t="s">
        <v>60</v>
      </c>
    </row>
    <row r="15597" spans="1:4" x14ac:dyDescent="0.2">
      <c r="A15597" s="1">
        <v>15596</v>
      </c>
      <c r="B15597" s="1" t="s">
        <v>15603</v>
      </c>
      <c r="C15597" s="1" t="s">
        <v>60</v>
      </c>
    </row>
    <row r="15598" spans="1:4" x14ac:dyDescent="0.2">
      <c r="A15598" s="1">
        <v>15597</v>
      </c>
      <c r="B15598" s="1" t="s">
        <v>15604</v>
      </c>
      <c r="C15598" s="1" t="s">
        <v>60</v>
      </c>
    </row>
    <row r="15599" spans="1:4" x14ac:dyDescent="0.2">
      <c r="A15599" s="1">
        <v>15598</v>
      </c>
      <c r="B15599" s="1" t="s">
        <v>15605</v>
      </c>
      <c r="C15599" s="1" t="s">
        <v>5</v>
      </c>
    </row>
    <row r="15600" spans="1:4" x14ac:dyDescent="0.2">
      <c r="A15600" s="1">
        <v>15599</v>
      </c>
      <c r="B15600" s="1" t="s">
        <v>15606</v>
      </c>
      <c r="C15600" s="1" t="s">
        <v>307</v>
      </c>
    </row>
    <row r="15601" spans="1:4" x14ac:dyDescent="0.2">
      <c r="A15601" s="1">
        <v>15600</v>
      </c>
      <c r="B15601" s="1" t="s">
        <v>15607</v>
      </c>
      <c r="C15601" s="1" t="s">
        <v>60</v>
      </c>
    </row>
    <row r="15602" spans="1:4" x14ac:dyDescent="0.2">
      <c r="A15602" s="1">
        <v>15601</v>
      </c>
      <c r="B15602" s="1" t="s">
        <v>15608</v>
      </c>
      <c r="C15602" s="1" t="s">
        <v>60</v>
      </c>
    </row>
    <row r="15603" spans="1:4" x14ac:dyDescent="0.2">
      <c r="A15603" s="1">
        <v>15602</v>
      </c>
      <c r="B15603" s="1" t="s">
        <v>15609</v>
      </c>
      <c r="C15603" s="1" t="s">
        <v>60</v>
      </c>
      <c r="D15603" s="1" t="s">
        <v>61</v>
      </c>
    </row>
    <row r="15604" spans="1:4" x14ac:dyDescent="0.2">
      <c r="A15604" s="1">
        <v>15603</v>
      </c>
      <c r="B15604" s="1" t="s">
        <v>15610</v>
      </c>
      <c r="C15604" s="1" t="s">
        <v>5</v>
      </c>
    </row>
    <row r="15605" spans="1:4" x14ac:dyDescent="0.2">
      <c r="A15605" s="1">
        <v>15604</v>
      </c>
      <c r="B15605" s="1" t="s">
        <v>15611</v>
      </c>
      <c r="C15605" s="1" t="s">
        <v>60</v>
      </c>
    </row>
    <row r="15606" spans="1:4" x14ac:dyDescent="0.2">
      <c r="A15606" s="1">
        <v>15605</v>
      </c>
      <c r="B15606" s="1" t="s">
        <v>15612</v>
      </c>
      <c r="C15606" s="1" t="s">
        <v>60</v>
      </c>
    </row>
    <row r="15607" spans="1:4" x14ac:dyDescent="0.2">
      <c r="A15607" s="1">
        <v>15606</v>
      </c>
      <c r="B15607" s="1" t="s">
        <v>15613</v>
      </c>
      <c r="C15607" s="1" t="s">
        <v>60</v>
      </c>
    </row>
    <row r="15608" spans="1:4" x14ac:dyDescent="0.2">
      <c r="A15608" s="1">
        <v>15607</v>
      </c>
      <c r="B15608" s="1" t="s">
        <v>15614</v>
      </c>
      <c r="C15608" s="1" t="s">
        <v>5</v>
      </c>
    </row>
    <row r="15609" spans="1:4" x14ac:dyDescent="0.2">
      <c r="A15609" s="1">
        <v>15608</v>
      </c>
      <c r="B15609" s="1" t="s">
        <v>15615</v>
      </c>
      <c r="C15609" s="1" t="s">
        <v>60</v>
      </c>
    </row>
    <row r="15610" spans="1:4" x14ac:dyDescent="0.2">
      <c r="A15610" s="1">
        <v>15609</v>
      </c>
      <c r="B15610" s="1" t="s">
        <v>15616</v>
      </c>
      <c r="C15610" s="1" t="s">
        <v>5</v>
      </c>
    </row>
    <row r="15611" spans="1:4" x14ac:dyDescent="0.2">
      <c r="A15611" s="1">
        <v>15610</v>
      </c>
      <c r="B15611" s="1" t="s">
        <v>15617</v>
      </c>
      <c r="C15611" s="1" t="s">
        <v>60</v>
      </c>
      <c r="D15611" s="1" t="s">
        <v>61</v>
      </c>
    </row>
    <row r="15612" spans="1:4" x14ac:dyDescent="0.2">
      <c r="A15612" s="1">
        <v>15611</v>
      </c>
      <c r="B15612" s="1" t="s">
        <v>15618</v>
      </c>
      <c r="C15612" s="1" t="s">
        <v>60</v>
      </c>
    </row>
    <row r="15613" spans="1:4" x14ac:dyDescent="0.2">
      <c r="A15613" s="1">
        <v>15612</v>
      </c>
      <c r="B15613" s="1" t="s">
        <v>15619</v>
      </c>
      <c r="C15613" s="1" t="s">
        <v>60</v>
      </c>
    </row>
    <row r="15614" spans="1:4" x14ac:dyDescent="0.2">
      <c r="A15614" s="1">
        <v>15613</v>
      </c>
      <c r="B15614" s="1" t="s">
        <v>15620</v>
      </c>
      <c r="C15614" s="1" t="s">
        <v>5</v>
      </c>
    </row>
    <row r="15615" spans="1:4" x14ac:dyDescent="0.2">
      <c r="A15615" s="1">
        <v>15614</v>
      </c>
      <c r="B15615" s="1" t="s">
        <v>15621</v>
      </c>
      <c r="C15615" s="1" t="s">
        <v>5</v>
      </c>
    </row>
    <row r="15616" spans="1:4" x14ac:dyDescent="0.2">
      <c r="A15616" s="1">
        <v>15615</v>
      </c>
      <c r="B15616" s="1" t="s">
        <v>15622</v>
      </c>
      <c r="C15616" s="1" t="s">
        <v>5</v>
      </c>
    </row>
    <row r="15617" spans="1:4" x14ac:dyDescent="0.2">
      <c r="A15617" s="1">
        <v>15616</v>
      </c>
      <c r="B15617" s="1" t="s">
        <v>15623</v>
      </c>
      <c r="C15617" s="1" t="s">
        <v>60</v>
      </c>
    </row>
    <row r="15618" spans="1:4" x14ac:dyDescent="0.2">
      <c r="A15618" s="1">
        <v>15617</v>
      </c>
      <c r="B15618" s="1" t="s">
        <v>15624</v>
      </c>
      <c r="C15618" s="1" t="s">
        <v>307</v>
      </c>
    </row>
    <row r="15619" spans="1:4" x14ac:dyDescent="0.2">
      <c r="A15619" s="1">
        <v>15618</v>
      </c>
      <c r="B15619" s="1" t="s">
        <v>15625</v>
      </c>
      <c r="C15619" s="1" t="s">
        <v>60</v>
      </c>
    </row>
    <row r="15620" spans="1:4" x14ac:dyDescent="0.2">
      <c r="A15620" s="1">
        <v>15619</v>
      </c>
      <c r="B15620" s="1" t="s">
        <v>15626</v>
      </c>
      <c r="C15620" s="1" t="s">
        <v>5</v>
      </c>
    </row>
    <row r="15621" spans="1:4" x14ac:dyDescent="0.2">
      <c r="A15621" s="1">
        <v>15620</v>
      </c>
      <c r="B15621" s="1" t="s">
        <v>15627</v>
      </c>
      <c r="C15621" s="1" t="s">
        <v>60</v>
      </c>
    </row>
    <row r="15622" spans="1:4" x14ac:dyDescent="0.2">
      <c r="A15622" s="1">
        <v>15621</v>
      </c>
      <c r="B15622" s="1" t="s">
        <v>15628</v>
      </c>
      <c r="C15622" s="1" t="s">
        <v>60</v>
      </c>
    </row>
    <row r="15623" spans="1:4" x14ac:dyDescent="0.2">
      <c r="A15623" s="1">
        <v>15622</v>
      </c>
      <c r="B15623" s="1" t="s">
        <v>15629</v>
      </c>
      <c r="C15623" s="1" t="s">
        <v>5</v>
      </c>
    </row>
    <row r="15624" spans="1:4" x14ac:dyDescent="0.2">
      <c r="A15624" s="1">
        <v>15623</v>
      </c>
      <c r="B15624" s="1" t="s">
        <v>15630</v>
      </c>
      <c r="C15624" s="1" t="s">
        <v>60</v>
      </c>
    </row>
    <row r="15625" spans="1:4" x14ac:dyDescent="0.2">
      <c r="A15625" s="1">
        <v>15624</v>
      </c>
      <c r="B15625" s="1" t="s">
        <v>15631</v>
      </c>
      <c r="C15625" s="1" t="s">
        <v>60</v>
      </c>
    </row>
    <row r="15626" spans="1:4" x14ac:dyDescent="0.2">
      <c r="A15626" s="1">
        <v>15625</v>
      </c>
      <c r="B15626" s="1" t="s">
        <v>15632</v>
      </c>
      <c r="C15626" s="1" t="s">
        <v>60</v>
      </c>
    </row>
    <row r="15627" spans="1:4" x14ac:dyDescent="0.2">
      <c r="A15627" s="1">
        <v>15626</v>
      </c>
      <c r="B15627" s="1" t="s">
        <v>15633</v>
      </c>
      <c r="C15627" s="1" t="s">
        <v>60</v>
      </c>
      <c r="D15627" s="1" t="s">
        <v>61</v>
      </c>
    </row>
    <row r="15628" spans="1:4" x14ac:dyDescent="0.2">
      <c r="A15628" s="1">
        <v>15627</v>
      </c>
      <c r="B15628" s="1" t="s">
        <v>15634</v>
      </c>
      <c r="C15628" s="1" t="s">
        <v>5</v>
      </c>
    </row>
    <row r="15629" spans="1:4" x14ac:dyDescent="0.2">
      <c r="A15629" s="1">
        <v>15628</v>
      </c>
      <c r="B15629" s="1" t="s">
        <v>15635</v>
      </c>
      <c r="C15629" s="1" t="s">
        <v>60</v>
      </c>
    </row>
    <row r="15630" spans="1:4" x14ac:dyDescent="0.2">
      <c r="A15630" s="1">
        <v>15629</v>
      </c>
      <c r="B15630" s="1" t="s">
        <v>15636</v>
      </c>
      <c r="C15630" s="1" t="s">
        <v>60</v>
      </c>
    </row>
    <row r="15631" spans="1:4" x14ac:dyDescent="0.2">
      <c r="A15631" s="1">
        <v>15630</v>
      </c>
      <c r="B15631" s="1" t="s">
        <v>15637</v>
      </c>
      <c r="C15631" s="1" t="s">
        <v>5</v>
      </c>
    </row>
    <row r="15632" spans="1:4" x14ac:dyDescent="0.2">
      <c r="A15632" s="1">
        <v>15631</v>
      </c>
      <c r="B15632" s="1" t="s">
        <v>15638</v>
      </c>
      <c r="C15632" s="1" t="s">
        <v>60</v>
      </c>
    </row>
    <row r="15633" spans="1:3" x14ac:dyDescent="0.2">
      <c r="A15633" s="1">
        <v>15632</v>
      </c>
      <c r="B15633" s="1" t="s">
        <v>15639</v>
      </c>
      <c r="C15633" s="1" t="s">
        <v>307</v>
      </c>
    </row>
    <row r="15634" spans="1:3" x14ac:dyDescent="0.2">
      <c r="A15634" s="1">
        <v>15633</v>
      </c>
      <c r="B15634" s="1" t="s">
        <v>15640</v>
      </c>
      <c r="C15634" s="1" t="s">
        <v>307</v>
      </c>
    </row>
    <row r="15635" spans="1:3" x14ac:dyDescent="0.2">
      <c r="A15635" s="1">
        <v>15634</v>
      </c>
      <c r="B15635" s="1" t="s">
        <v>15641</v>
      </c>
      <c r="C15635" s="1" t="s">
        <v>5</v>
      </c>
    </row>
    <row r="15636" spans="1:3" x14ac:dyDescent="0.2">
      <c r="A15636" s="1">
        <v>15635</v>
      </c>
      <c r="B15636" s="1" t="s">
        <v>15642</v>
      </c>
      <c r="C15636" s="1" t="s">
        <v>60</v>
      </c>
    </row>
    <row r="15637" spans="1:3" x14ac:dyDescent="0.2">
      <c r="A15637" s="1">
        <v>15636</v>
      </c>
      <c r="B15637" s="1" t="s">
        <v>15643</v>
      </c>
      <c r="C15637" s="1" t="s">
        <v>5</v>
      </c>
    </row>
    <row r="15638" spans="1:3" x14ac:dyDescent="0.2">
      <c r="A15638" s="1">
        <v>15637</v>
      </c>
      <c r="B15638" s="1" t="s">
        <v>15644</v>
      </c>
      <c r="C15638" s="1" t="s">
        <v>5</v>
      </c>
    </row>
    <row r="15639" spans="1:3" x14ac:dyDescent="0.2">
      <c r="A15639" s="1">
        <v>15638</v>
      </c>
      <c r="B15639" s="1" t="s">
        <v>15645</v>
      </c>
      <c r="C15639" s="1" t="s">
        <v>307</v>
      </c>
    </row>
    <row r="15640" spans="1:3" x14ac:dyDescent="0.2">
      <c r="A15640" s="1">
        <v>15639</v>
      </c>
      <c r="B15640" s="1" t="s">
        <v>15646</v>
      </c>
      <c r="C15640" s="1" t="s">
        <v>60</v>
      </c>
    </row>
    <row r="15641" spans="1:3" x14ac:dyDescent="0.2">
      <c r="A15641" s="1">
        <v>15640</v>
      </c>
      <c r="B15641" s="1" t="s">
        <v>15647</v>
      </c>
      <c r="C15641" s="1" t="s">
        <v>307</v>
      </c>
    </row>
    <row r="15642" spans="1:3" x14ac:dyDescent="0.2">
      <c r="A15642" s="1">
        <v>15641</v>
      </c>
      <c r="B15642" s="1" t="s">
        <v>15648</v>
      </c>
      <c r="C15642" s="1" t="s">
        <v>60</v>
      </c>
    </row>
    <row r="15643" spans="1:3" x14ac:dyDescent="0.2">
      <c r="A15643" s="1">
        <v>15642</v>
      </c>
      <c r="B15643" s="1" t="s">
        <v>15649</v>
      </c>
      <c r="C15643" s="1" t="s">
        <v>5</v>
      </c>
    </row>
    <row r="15644" spans="1:3" x14ac:dyDescent="0.2">
      <c r="A15644" s="1">
        <v>15643</v>
      </c>
      <c r="B15644" s="1" t="s">
        <v>15650</v>
      </c>
      <c r="C15644" s="1" t="s">
        <v>60</v>
      </c>
    </row>
    <row r="15645" spans="1:3" x14ac:dyDescent="0.2">
      <c r="A15645" s="1">
        <v>15644</v>
      </c>
      <c r="B15645" s="1" t="s">
        <v>15651</v>
      </c>
      <c r="C15645" s="1" t="s">
        <v>60</v>
      </c>
    </row>
    <row r="15646" spans="1:3" x14ac:dyDescent="0.2">
      <c r="A15646" s="1">
        <v>15645</v>
      </c>
      <c r="B15646" s="1" t="s">
        <v>15652</v>
      </c>
      <c r="C15646" s="1" t="s">
        <v>60</v>
      </c>
    </row>
    <row r="15647" spans="1:3" x14ac:dyDescent="0.2">
      <c r="A15647" s="1">
        <v>15646</v>
      </c>
      <c r="B15647" s="1" t="s">
        <v>15653</v>
      </c>
      <c r="C15647" s="1" t="s">
        <v>60</v>
      </c>
    </row>
    <row r="15648" spans="1:3" x14ac:dyDescent="0.2">
      <c r="A15648" s="1">
        <v>15647</v>
      </c>
      <c r="B15648" s="1" t="s">
        <v>15654</v>
      </c>
      <c r="C15648" s="1" t="s">
        <v>60</v>
      </c>
    </row>
    <row r="15649" spans="1:3" x14ac:dyDescent="0.2">
      <c r="A15649" s="1">
        <v>15648</v>
      </c>
      <c r="B15649" s="1" t="s">
        <v>15655</v>
      </c>
      <c r="C15649" s="1" t="s">
        <v>307</v>
      </c>
    </row>
    <row r="15650" spans="1:3" x14ac:dyDescent="0.2">
      <c r="A15650" s="1">
        <v>15649</v>
      </c>
      <c r="B15650" s="1" t="s">
        <v>15656</v>
      </c>
      <c r="C15650" s="1" t="s">
        <v>60</v>
      </c>
    </row>
    <row r="15651" spans="1:3" x14ac:dyDescent="0.2">
      <c r="A15651" s="1">
        <v>15650</v>
      </c>
      <c r="B15651" s="1" t="s">
        <v>15657</v>
      </c>
      <c r="C15651" s="1" t="s">
        <v>60</v>
      </c>
    </row>
    <row r="15652" spans="1:3" x14ac:dyDescent="0.2">
      <c r="A15652" s="1">
        <v>15651</v>
      </c>
      <c r="B15652" s="1" t="s">
        <v>15658</v>
      </c>
      <c r="C15652" s="1" t="s">
        <v>60</v>
      </c>
    </row>
    <row r="15653" spans="1:3" x14ac:dyDescent="0.2">
      <c r="A15653" s="1">
        <v>15652</v>
      </c>
      <c r="B15653" s="1" t="s">
        <v>15659</v>
      </c>
      <c r="C15653" s="1" t="s">
        <v>60</v>
      </c>
    </row>
    <row r="15654" spans="1:3" x14ac:dyDescent="0.2">
      <c r="A15654" s="1">
        <v>15653</v>
      </c>
      <c r="B15654" s="1" t="s">
        <v>15660</v>
      </c>
      <c r="C15654" s="1" t="s">
        <v>5</v>
      </c>
    </row>
    <row r="15655" spans="1:3" x14ac:dyDescent="0.2">
      <c r="A15655" s="1">
        <v>15654</v>
      </c>
      <c r="B15655" s="1" t="s">
        <v>15661</v>
      </c>
      <c r="C15655" s="1" t="s">
        <v>307</v>
      </c>
    </row>
    <row r="15656" spans="1:3" x14ac:dyDescent="0.2">
      <c r="A15656" s="1">
        <v>15655</v>
      </c>
      <c r="B15656" s="1" t="s">
        <v>15662</v>
      </c>
      <c r="C15656" s="1" t="s">
        <v>60</v>
      </c>
    </row>
    <row r="15657" spans="1:3" x14ac:dyDescent="0.2">
      <c r="A15657" s="1">
        <v>15656</v>
      </c>
      <c r="B15657" s="1" t="s">
        <v>15663</v>
      </c>
      <c r="C15657" s="1" t="s">
        <v>307</v>
      </c>
    </row>
    <row r="15658" spans="1:3" x14ac:dyDescent="0.2">
      <c r="A15658" s="1">
        <v>15657</v>
      </c>
      <c r="B15658" s="1" t="s">
        <v>15664</v>
      </c>
      <c r="C15658" s="1" t="s">
        <v>60</v>
      </c>
    </row>
    <row r="15659" spans="1:3" x14ac:dyDescent="0.2">
      <c r="A15659" s="1">
        <v>15658</v>
      </c>
      <c r="B15659" s="1" t="s">
        <v>15665</v>
      </c>
      <c r="C15659" s="1" t="s">
        <v>60</v>
      </c>
    </row>
    <row r="15660" spans="1:3" x14ac:dyDescent="0.2">
      <c r="A15660" s="1">
        <v>15659</v>
      </c>
      <c r="B15660" s="1" t="s">
        <v>15666</v>
      </c>
      <c r="C15660" s="1" t="s">
        <v>5</v>
      </c>
    </row>
    <row r="15661" spans="1:3" x14ac:dyDescent="0.2">
      <c r="A15661" s="1">
        <v>15660</v>
      </c>
      <c r="B15661" s="1" t="s">
        <v>15667</v>
      </c>
      <c r="C15661" s="1" t="s">
        <v>60</v>
      </c>
    </row>
    <row r="15662" spans="1:3" x14ac:dyDescent="0.2">
      <c r="A15662" s="1">
        <v>15661</v>
      </c>
      <c r="B15662" s="1" t="s">
        <v>15668</v>
      </c>
      <c r="C15662" s="1" t="s">
        <v>60</v>
      </c>
    </row>
    <row r="15663" spans="1:3" x14ac:dyDescent="0.2">
      <c r="A15663" s="1">
        <v>15662</v>
      </c>
      <c r="B15663" s="1" t="s">
        <v>15669</v>
      </c>
      <c r="C15663" s="1" t="s">
        <v>307</v>
      </c>
    </row>
    <row r="15664" spans="1:3" x14ac:dyDescent="0.2">
      <c r="A15664" s="1">
        <v>15663</v>
      </c>
      <c r="B15664" s="1" t="s">
        <v>15670</v>
      </c>
      <c r="C15664" s="1" t="s">
        <v>307</v>
      </c>
    </row>
    <row r="15665" spans="1:4" x14ac:dyDescent="0.2">
      <c r="A15665" s="1">
        <v>15664</v>
      </c>
      <c r="B15665" s="1" t="s">
        <v>15671</v>
      </c>
      <c r="C15665" s="1" t="s">
        <v>60</v>
      </c>
    </row>
    <row r="15666" spans="1:4" x14ac:dyDescent="0.2">
      <c r="A15666" s="1">
        <v>15665</v>
      </c>
      <c r="B15666" s="1" t="s">
        <v>15672</v>
      </c>
      <c r="C15666" s="1" t="s">
        <v>60</v>
      </c>
    </row>
    <row r="15667" spans="1:4" x14ac:dyDescent="0.2">
      <c r="A15667" s="1">
        <v>15666</v>
      </c>
      <c r="B15667" s="1" t="s">
        <v>15673</v>
      </c>
      <c r="C15667" s="1" t="s">
        <v>60</v>
      </c>
    </row>
    <row r="15668" spans="1:4" x14ac:dyDescent="0.2">
      <c r="A15668" s="1">
        <v>15667</v>
      </c>
      <c r="B15668" s="1" t="s">
        <v>15674</v>
      </c>
      <c r="C15668" s="1" t="s">
        <v>60</v>
      </c>
      <c r="D15668" s="1" t="s">
        <v>61</v>
      </c>
    </row>
    <row r="15669" spans="1:4" x14ac:dyDescent="0.2">
      <c r="A15669" s="1">
        <v>15668</v>
      </c>
      <c r="B15669" s="1" t="s">
        <v>15675</v>
      </c>
      <c r="C15669" s="1" t="s">
        <v>60</v>
      </c>
    </row>
    <row r="15670" spans="1:4" x14ac:dyDescent="0.2">
      <c r="A15670" s="1">
        <v>15669</v>
      </c>
      <c r="B15670" s="1" t="s">
        <v>15676</v>
      </c>
      <c r="C15670" s="1" t="s">
        <v>307</v>
      </c>
    </row>
    <row r="15671" spans="1:4" x14ac:dyDescent="0.2">
      <c r="A15671" s="1">
        <v>15670</v>
      </c>
      <c r="B15671" s="1" t="s">
        <v>15677</v>
      </c>
      <c r="C15671" s="1" t="s">
        <v>60</v>
      </c>
    </row>
    <row r="15672" spans="1:4" x14ac:dyDescent="0.2">
      <c r="A15672" s="1">
        <v>15671</v>
      </c>
      <c r="B15672" s="1" t="s">
        <v>15678</v>
      </c>
      <c r="C15672" s="1" t="s">
        <v>5</v>
      </c>
    </row>
    <row r="15673" spans="1:4" x14ac:dyDescent="0.2">
      <c r="A15673" s="1">
        <v>15672</v>
      </c>
      <c r="B15673" s="1" t="s">
        <v>15679</v>
      </c>
      <c r="C15673" s="1" t="s">
        <v>60</v>
      </c>
      <c r="D15673" s="1" t="s">
        <v>61</v>
      </c>
    </row>
    <row r="15674" spans="1:4" x14ac:dyDescent="0.2">
      <c r="A15674" s="1">
        <v>15673</v>
      </c>
      <c r="B15674" s="1" t="s">
        <v>15680</v>
      </c>
      <c r="C15674" s="1" t="s">
        <v>60</v>
      </c>
    </row>
    <row r="15675" spans="1:4" x14ac:dyDescent="0.2">
      <c r="A15675" s="1">
        <v>15674</v>
      </c>
      <c r="B15675" s="1" t="s">
        <v>15681</v>
      </c>
      <c r="C15675" s="1" t="s">
        <v>307</v>
      </c>
    </row>
    <row r="15676" spans="1:4" x14ac:dyDescent="0.2">
      <c r="A15676" s="1">
        <v>15675</v>
      </c>
      <c r="B15676" s="1" t="s">
        <v>15682</v>
      </c>
      <c r="C15676" s="1" t="s">
        <v>60</v>
      </c>
    </row>
    <row r="15677" spans="1:4" x14ac:dyDescent="0.2">
      <c r="A15677" s="1">
        <v>15676</v>
      </c>
      <c r="B15677" s="1" t="s">
        <v>15683</v>
      </c>
      <c r="C15677" s="1" t="s">
        <v>60</v>
      </c>
    </row>
    <row r="15678" spans="1:4" x14ac:dyDescent="0.2">
      <c r="A15678" s="1">
        <v>15677</v>
      </c>
      <c r="B15678" s="1" t="s">
        <v>15684</v>
      </c>
      <c r="C15678" s="1" t="s">
        <v>60</v>
      </c>
    </row>
    <row r="15679" spans="1:4" x14ac:dyDescent="0.2">
      <c r="A15679" s="1">
        <v>15678</v>
      </c>
      <c r="B15679" s="1" t="s">
        <v>15685</v>
      </c>
      <c r="C15679" s="1" t="s">
        <v>60</v>
      </c>
    </row>
    <row r="15680" spans="1:4" x14ac:dyDescent="0.2">
      <c r="A15680" s="1">
        <v>15679</v>
      </c>
      <c r="B15680" s="1" t="s">
        <v>15686</v>
      </c>
      <c r="C15680" s="1" t="s">
        <v>60</v>
      </c>
    </row>
    <row r="15681" spans="1:3" x14ac:dyDescent="0.2">
      <c r="A15681" s="1">
        <v>15680</v>
      </c>
      <c r="B15681" s="1" t="s">
        <v>15687</v>
      </c>
      <c r="C15681" s="1" t="s">
        <v>60</v>
      </c>
    </row>
    <row r="15682" spans="1:3" x14ac:dyDescent="0.2">
      <c r="A15682" s="1">
        <v>15681</v>
      </c>
      <c r="B15682" s="1" t="s">
        <v>15688</v>
      </c>
      <c r="C15682" s="1" t="s">
        <v>60</v>
      </c>
    </row>
    <row r="15683" spans="1:3" x14ac:dyDescent="0.2">
      <c r="A15683" s="1">
        <v>15682</v>
      </c>
      <c r="B15683" s="1" t="s">
        <v>15689</v>
      </c>
      <c r="C15683" s="1" t="s">
        <v>307</v>
      </c>
    </row>
    <row r="15684" spans="1:3" x14ac:dyDescent="0.2">
      <c r="A15684" s="1">
        <v>15683</v>
      </c>
      <c r="B15684" s="1" t="s">
        <v>15690</v>
      </c>
      <c r="C15684" s="1" t="s">
        <v>60</v>
      </c>
    </row>
    <row r="15685" spans="1:3" x14ac:dyDescent="0.2">
      <c r="A15685" s="1">
        <v>15684</v>
      </c>
      <c r="B15685" s="1" t="s">
        <v>15691</v>
      </c>
      <c r="C15685" s="1" t="s">
        <v>60</v>
      </c>
    </row>
    <row r="15686" spans="1:3" x14ac:dyDescent="0.2">
      <c r="A15686" s="1">
        <v>15685</v>
      </c>
      <c r="B15686" s="1" t="s">
        <v>15692</v>
      </c>
      <c r="C15686" s="1" t="s">
        <v>60</v>
      </c>
    </row>
    <row r="15687" spans="1:3" x14ac:dyDescent="0.2">
      <c r="A15687" s="1">
        <v>15686</v>
      </c>
      <c r="B15687" s="1" t="s">
        <v>15693</v>
      </c>
      <c r="C15687" s="1" t="s">
        <v>60</v>
      </c>
    </row>
    <row r="15688" spans="1:3" x14ac:dyDescent="0.2">
      <c r="A15688" s="1">
        <v>15687</v>
      </c>
      <c r="B15688" s="1" t="s">
        <v>15694</v>
      </c>
      <c r="C15688" s="1" t="s">
        <v>60</v>
      </c>
    </row>
    <row r="15689" spans="1:3" x14ac:dyDescent="0.2">
      <c r="A15689" s="1">
        <v>15688</v>
      </c>
      <c r="B15689" s="1" t="s">
        <v>15695</v>
      </c>
      <c r="C15689" s="1" t="s">
        <v>60</v>
      </c>
    </row>
    <row r="15690" spans="1:3" x14ac:dyDescent="0.2">
      <c r="A15690" s="1">
        <v>15689</v>
      </c>
      <c r="B15690" s="1" t="s">
        <v>15696</v>
      </c>
      <c r="C15690" s="1" t="s">
        <v>60</v>
      </c>
    </row>
    <row r="15691" spans="1:3" x14ac:dyDescent="0.2">
      <c r="A15691" s="1">
        <v>15690</v>
      </c>
      <c r="B15691" s="1" t="s">
        <v>15697</v>
      </c>
      <c r="C15691" s="1" t="s">
        <v>60</v>
      </c>
    </row>
    <row r="15692" spans="1:3" x14ac:dyDescent="0.2">
      <c r="A15692" s="1">
        <v>15691</v>
      </c>
      <c r="B15692" s="1" t="s">
        <v>15698</v>
      </c>
      <c r="C15692" s="1" t="s">
        <v>60</v>
      </c>
    </row>
    <row r="15693" spans="1:3" x14ac:dyDescent="0.2">
      <c r="A15693" s="1">
        <v>15692</v>
      </c>
      <c r="B15693" s="1" t="s">
        <v>15699</v>
      </c>
      <c r="C15693" s="1" t="s">
        <v>307</v>
      </c>
    </row>
    <row r="15694" spans="1:3" x14ac:dyDescent="0.2">
      <c r="A15694" s="1">
        <v>15693</v>
      </c>
      <c r="B15694" s="1" t="s">
        <v>15700</v>
      </c>
      <c r="C15694" s="1" t="s">
        <v>60</v>
      </c>
    </row>
    <row r="15695" spans="1:3" x14ac:dyDescent="0.2">
      <c r="A15695" s="1">
        <v>15694</v>
      </c>
      <c r="B15695" s="1" t="s">
        <v>15701</v>
      </c>
      <c r="C15695" s="1" t="s">
        <v>60</v>
      </c>
    </row>
    <row r="15696" spans="1:3" x14ac:dyDescent="0.2">
      <c r="A15696" s="1">
        <v>15695</v>
      </c>
      <c r="B15696" s="1" t="s">
        <v>15702</v>
      </c>
      <c r="C15696" s="1" t="s">
        <v>60</v>
      </c>
    </row>
    <row r="15697" spans="1:3" x14ac:dyDescent="0.2">
      <c r="A15697" s="1">
        <v>15696</v>
      </c>
      <c r="B15697" s="1" t="s">
        <v>15703</v>
      </c>
      <c r="C15697" s="1" t="s">
        <v>60</v>
      </c>
    </row>
    <row r="15698" spans="1:3" x14ac:dyDescent="0.2">
      <c r="A15698" s="1">
        <v>15697</v>
      </c>
      <c r="B15698" s="1" t="s">
        <v>15704</v>
      </c>
      <c r="C15698" s="1" t="s">
        <v>60</v>
      </c>
    </row>
    <row r="15699" spans="1:3" x14ac:dyDescent="0.2">
      <c r="A15699" s="1">
        <v>15698</v>
      </c>
      <c r="B15699" s="1" t="s">
        <v>15705</v>
      </c>
      <c r="C15699" s="1" t="s">
        <v>307</v>
      </c>
    </row>
    <row r="15700" spans="1:3" x14ac:dyDescent="0.2">
      <c r="A15700" s="1">
        <v>15699</v>
      </c>
      <c r="B15700" s="1" t="s">
        <v>15706</v>
      </c>
      <c r="C15700" s="1" t="s">
        <v>60</v>
      </c>
    </row>
    <row r="15701" spans="1:3" x14ac:dyDescent="0.2">
      <c r="A15701" s="1">
        <v>15700</v>
      </c>
      <c r="B15701" s="1" t="s">
        <v>15707</v>
      </c>
      <c r="C15701" s="1" t="s">
        <v>60</v>
      </c>
    </row>
    <row r="15702" spans="1:3" x14ac:dyDescent="0.2">
      <c r="A15702" s="1">
        <v>15701</v>
      </c>
      <c r="B15702" s="1" t="s">
        <v>15708</v>
      </c>
      <c r="C15702" s="1" t="s">
        <v>60</v>
      </c>
    </row>
    <row r="15703" spans="1:3" x14ac:dyDescent="0.2">
      <c r="A15703" s="1">
        <v>15702</v>
      </c>
      <c r="B15703" s="1" t="s">
        <v>15709</v>
      </c>
      <c r="C15703" s="1" t="s">
        <v>60</v>
      </c>
    </row>
    <row r="15704" spans="1:3" x14ac:dyDescent="0.2">
      <c r="A15704" s="1">
        <v>15703</v>
      </c>
      <c r="B15704" s="1" t="s">
        <v>15710</v>
      </c>
      <c r="C15704" s="1" t="s">
        <v>60</v>
      </c>
    </row>
    <row r="15705" spans="1:3" x14ac:dyDescent="0.2">
      <c r="A15705" s="1">
        <v>15704</v>
      </c>
      <c r="B15705" s="1" t="s">
        <v>15711</v>
      </c>
      <c r="C15705" s="1" t="s">
        <v>60</v>
      </c>
    </row>
    <row r="15706" spans="1:3" x14ac:dyDescent="0.2">
      <c r="A15706" s="1">
        <v>15705</v>
      </c>
      <c r="B15706" s="1" t="s">
        <v>15712</v>
      </c>
      <c r="C15706" s="1" t="s">
        <v>5</v>
      </c>
    </row>
    <row r="15707" spans="1:3" x14ac:dyDescent="0.2">
      <c r="A15707" s="1">
        <v>15706</v>
      </c>
      <c r="B15707" s="1" t="s">
        <v>15713</v>
      </c>
      <c r="C15707" s="1" t="s">
        <v>60</v>
      </c>
    </row>
    <row r="15708" spans="1:3" x14ac:dyDescent="0.2">
      <c r="A15708" s="1">
        <v>15707</v>
      </c>
      <c r="B15708" s="1" t="s">
        <v>15714</v>
      </c>
      <c r="C15708" s="1" t="s">
        <v>307</v>
      </c>
    </row>
    <row r="15709" spans="1:3" x14ac:dyDescent="0.2">
      <c r="A15709" s="1">
        <v>15708</v>
      </c>
      <c r="B15709" s="1" t="s">
        <v>15715</v>
      </c>
      <c r="C15709" s="1" t="s">
        <v>60</v>
      </c>
    </row>
    <row r="15710" spans="1:3" x14ac:dyDescent="0.2">
      <c r="A15710" s="1">
        <v>15709</v>
      </c>
      <c r="B15710" s="1" t="s">
        <v>15716</v>
      </c>
      <c r="C15710" s="1" t="s">
        <v>60</v>
      </c>
    </row>
    <row r="15711" spans="1:3" x14ac:dyDescent="0.2">
      <c r="A15711" s="1">
        <v>15710</v>
      </c>
      <c r="B15711" s="1" t="s">
        <v>15717</v>
      </c>
      <c r="C15711" s="1" t="s">
        <v>60</v>
      </c>
    </row>
    <row r="15712" spans="1:3" x14ac:dyDescent="0.2">
      <c r="A15712" s="1">
        <v>15711</v>
      </c>
      <c r="B15712" s="1" t="s">
        <v>15718</v>
      </c>
      <c r="C15712" s="1" t="s">
        <v>60</v>
      </c>
    </row>
    <row r="15713" spans="1:4" x14ac:dyDescent="0.2">
      <c r="A15713" s="1">
        <v>15712</v>
      </c>
      <c r="B15713" s="1" t="s">
        <v>15719</v>
      </c>
      <c r="C15713" s="1" t="s">
        <v>60</v>
      </c>
    </row>
    <row r="15714" spans="1:4" x14ac:dyDescent="0.2">
      <c r="A15714" s="1">
        <v>15713</v>
      </c>
      <c r="B15714" s="1" t="s">
        <v>15720</v>
      </c>
      <c r="C15714" s="1" t="s">
        <v>60</v>
      </c>
    </row>
    <row r="15715" spans="1:4" x14ac:dyDescent="0.2">
      <c r="A15715" s="1">
        <v>15714</v>
      </c>
      <c r="B15715" s="1" t="s">
        <v>15721</v>
      </c>
      <c r="C15715" s="1" t="s">
        <v>60</v>
      </c>
    </row>
    <row r="15716" spans="1:4" x14ac:dyDescent="0.2">
      <c r="A15716" s="1">
        <v>15715</v>
      </c>
      <c r="B15716" s="1" t="s">
        <v>15722</v>
      </c>
      <c r="C15716" s="1" t="s">
        <v>60</v>
      </c>
    </row>
    <row r="15717" spans="1:4" x14ac:dyDescent="0.2">
      <c r="A15717" s="1">
        <v>15716</v>
      </c>
      <c r="B15717" s="1" t="s">
        <v>15723</v>
      </c>
      <c r="C15717" s="1" t="s">
        <v>60</v>
      </c>
    </row>
    <row r="15718" spans="1:4" x14ac:dyDescent="0.2">
      <c r="A15718" s="1">
        <v>15717</v>
      </c>
      <c r="B15718" s="1" t="s">
        <v>15724</v>
      </c>
      <c r="C15718" s="1" t="s">
        <v>60</v>
      </c>
    </row>
    <row r="15719" spans="1:4" x14ac:dyDescent="0.2">
      <c r="A15719" s="1">
        <v>15718</v>
      </c>
      <c r="B15719" s="1" t="s">
        <v>15725</v>
      </c>
      <c r="C15719" s="1" t="s">
        <v>60</v>
      </c>
    </row>
    <row r="15720" spans="1:4" x14ac:dyDescent="0.2">
      <c r="A15720" s="1">
        <v>15719</v>
      </c>
      <c r="B15720" s="1" t="s">
        <v>15726</v>
      </c>
      <c r="C15720" s="1" t="s">
        <v>60</v>
      </c>
      <c r="D15720" s="1" t="s">
        <v>61</v>
      </c>
    </row>
    <row r="15721" spans="1:4" x14ac:dyDescent="0.2">
      <c r="A15721" s="1">
        <v>15720</v>
      </c>
      <c r="B15721" s="1" t="s">
        <v>15727</v>
      </c>
      <c r="C15721" s="1" t="s">
        <v>307</v>
      </c>
    </row>
    <row r="15722" spans="1:4" x14ac:dyDescent="0.2">
      <c r="A15722" s="1">
        <v>15721</v>
      </c>
      <c r="B15722" s="1" t="s">
        <v>15728</v>
      </c>
      <c r="C15722" s="1" t="s">
        <v>60</v>
      </c>
    </row>
    <row r="15723" spans="1:4" x14ac:dyDescent="0.2">
      <c r="A15723" s="1">
        <v>15722</v>
      </c>
      <c r="B15723" s="1" t="s">
        <v>15729</v>
      </c>
      <c r="C15723" s="1" t="s">
        <v>60</v>
      </c>
    </row>
    <row r="15724" spans="1:4" x14ac:dyDescent="0.2">
      <c r="A15724" s="1">
        <v>15723</v>
      </c>
      <c r="B15724" s="1" t="s">
        <v>15730</v>
      </c>
      <c r="C15724" s="1" t="s">
        <v>60</v>
      </c>
    </row>
    <row r="15725" spans="1:4" x14ac:dyDescent="0.2">
      <c r="A15725" s="1">
        <v>15724</v>
      </c>
      <c r="B15725" s="1" t="s">
        <v>15731</v>
      </c>
      <c r="C15725" s="1" t="s">
        <v>60</v>
      </c>
    </row>
    <row r="15726" spans="1:4" x14ac:dyDescent="0.2">
      <c r="A15726" s="1">
        <v>15725</v>
      </c>
      <c r="B15726" s="1" t="s">
        <v>15732</v>
      </c>
      <c r="C15726" s="1" t="s">
        <v>60</v>
      </c>
    </row>
    <row r="15727" spans="1:4" x14ac:dyDescent="0.2">
      <c r="A15727" s="1">
        <v>15726</v>
      </c>
      <c r="B15727" s="1" t="s">
        <v>15733</v>
      </c>
      <c r="C15727" s="1" t="s">
        <v>60</v>
      </c>
    </row>
    <row r="15728" spans="1:4" x14ac:dyDescent="0.2">
      <c r="A15728" s="1">
        <v>15727</v>
      </c>
      <c r="B15728" s="1" t="s">
        <v>15734</v>
      </c>
      <c r="C15728" s="1" t="s">
        <v>60</v>
      </c>
    </row>
    <row r="15729" spans="1:3" x14ac:dyDescent="0.2">
      <c r="A15729" s="1">
        <v>15728</v>
      </c>
      <c r="B15729" s="1" t="s">
        <v>15735</v>
      </c>
      <c r="C15729" s="1" t="s">
        <v>60</v>
      </c>
    </row>
    <row r="15730" spans="1:3" x14ac:dyDescent="0.2">
      <c r="A15730" s="1">
        <v>15729</v>
      </c>
      <c r="B15730" s="1" t="s">
        <v>15736</v>
      </c>
      <c r="C15730" s="1" t="s">
        <v>60</v>
      </c>
    </row>
    <row r="15731" spans="1:3" x14ac:dyDescent="0.2">
      <c r="A15731" s="1">
        <v>15730</v>
      </c>
      <c r="B15731" s="1" t="s">
        <v>15737</v>
      </c>
      <c r="C15731" s="1" t="s">
        <v>5</v>
      </c>
    </row>
    <row r="15732" spans="1:3" x14ac:dyDescent="0.2">
      <c r="A15732" s="1">
        <v>15731</v>
      </c>
      <c r="B15732" s="1" t="s">
        <v>15738</v>
      </c>
      <c r="C15732" s="1" t="s">
        <v>60</v>
      </c>
    </row>
    <row r="15733" spans="1:3" x14ac:dyDescent="0.2">
      <c r="A15733" s="1">
        <v>15732</v>
      </c>
      <c r="B15733" s="1" t="s">
        <v>15739</v>
      </c>
      <c r="C15733" s="1" t="s">
        <v>60</v>
      </c>
    </row>
    <row r="15734" spans="1:3" x14ac:dyDescent="0.2">
      <c r="A15734" s="1">
        <v>15733</v>
      </c>
      <c r="B15734" s="1" t="s">
        <v>15740</v>
      </c>
      <c r="C15734" s="1" t="s">
        <v>60</v>
      </c>
    </row>
    <row r="15735" spans="1:3" x14ac:dyDescent="0.2">
      <c r="A15735" s="1">
        <v>15734</v>
      </c>
      <c r="B15735" s="1" t="s">
        <v>15741</v>
      </c>
      <c r="C15735" s="1" t="s">
        <v>60</v>
      </c>
    </row>
    <row r="15736" spans="1:3" x14ac:dyDescent="0.2">
      <c r="A15736" s="1">
        <v>15735</v>
      </c>
      <c r="B15736" s="1" t="s">
        <v>15742</v>
      </c>
      <c r="C15736" s="1" t="s">
        <v>60</v>
      </c>
    </row>
    <row r="15737" spans="1:3" x14ac:dyDescent="0.2">
      <c r="A15737" s="1">
        <v>15736</v>
      </c>
      <c r="B15737" s="1" t="s">
        <v>15743</v>
      </c>
      <c r="C15737" s="1" t="s">
        <v>60</v>
      </c>
    </row>
    <row r="15738" spans="1:3" x14ac:dyDescent="0.2">
      <c r="A15738" s="1">
        <v>15737</v>
      </c>
      <c r="B15738" s="1" t="s">
        <v>15744</v>
      </c>
      <c r="C15738" s="1" t="s">
        <v>60</v>
      </c>
    </row>
    <row r="15739" spans="1:3" x14ac:dyDescent="0.2">
      <c r="A15739" s="1">
        <v>15738</v>
      </c>
      <c r="B15739" s="1" t="s">
        <v>15745</v>
      </c>
      <c r="C15739" s="1" t="s">
        <v>60</v>
      </c>
    </row>
    <row r="15740" spans="1:3" x14ac:dyDescent="0.2">
      <c r="A15740" s="1">
        <v>15739</v>
      </c>
      <c r="B15740" s="1" t="s">
        <v>15746</v>
      </c>
      <c r="C15740" s="1" t="s">
        <v>60</v>
      </c>
    </row>
    <row r="15741" spans="1:3" x14ac:dyDescent="0.2">
      <c r="A15741" s="1">
        <v>15740</v>
      </c>
      <c r="B15741" s="1" t="s">
        <v>15747</v>
      </c>
      <c r="C15741" s="1" t="s">
        <v>5</v>
      </c>
    </row>
    <row r="15742" spans="1:3" x14ac:dyDescent="0.2">
      <c r="A15742" s="1">
        <v>15741</v>
      </c>
      <c r="B15742" s="1" t="s">
        <v>15748</v>
      </c>
      <c r="C15742" s="1" t="s">
        <v>60</v>
      </c>
    </row>
    <row r="15743" spans="1:3" x14ac:dyDescent="0.2">
      <c r="A15743" s="1">
        <v>15742</v>
      </c>
      <c r="B15743" s="1" t="s">
        <v>15749</v>
      </c>
      <c r="C15743" s="1" t="s">
        <v>60</v>
      </c>
    </row>
    <row r="15744" spans="1:3" x14ac:dyDescent="0.2">
      <c r="A15744" s="1">
        <v>15743</v>
      </c>
      <c r="B15744" s="1" t="s">
        <v>15750</v>
      </c>
      <c r="C15744" s="1" t="s">
        <v>5</v>
      </c>
    </row>
    <row r="15745" spans="1:4" x14ac:dyDescent="0.2">
      <c r="A15745" s="1">
        <v>15744</v>
      </c>
      <c r="B15745" s="1" t="s">
        <v>15751</v>
      </c>
      <c r="C15745" s="1" t="s">
        <v>60</v>
      </c>
    </row>
    <row r="15746" spans="1:4" x14ac:dyDescent="0.2">
      <c r="A15746" s="1">
        <v>15745</v>
      </c>
      <c r="B15746" s="1" t="s">
        <v>15752</v>
      </c>
      <c r="C15746" s="1" t="s">
        <v>60</v>
      </c>
    </row>
    <row r="15747" spans="1:4" x14ac:dyDescent="0.2">
      <c r="A15747" s="1">
        <v>15746</v>
      </c>
      <c r="B15747" s="1" t="s">
        <v>15753</v>
      </c>
      <c r="C15747" s="1" t="s">
        <v>60</v>
      </c>
      <c r="D15747" s="1" t="s">
        <v>61</v>
      </c>
    </row>
    <row r="15748" spans="1:4" x14ac:dyDescent="0.2">
      <c r="A15748" s="1">
        <v>15747</v>
      </c>
      <c r="B15748" s="1" t="s">
        <v>15754</v>
      </c>
      <c r="C15748" s="1" t="s">
        <v>60</v>
      </c>
      <c r="D15748" s="1" t="s">
        <v>61</v>
      </c>
    </row>
    <row r="15749" spans="1:4" x14ac:dyDescent="0.2">
      <c r="A15749" s="1">
        <v>15748</v>
      </c>
      <c r="B15749" s="1" t="s">
        <v>15755</v>
      </c>
      <c r="C15749" s="1" t="s">
        <v>60</v>
      </c>
    </row>
    <row r="15750" spans="1:4" x14ac:dyDescent="0.2">
      <c r="A15750" s="1">
        <v>15749</v>
      </c>
      <c r="B15750" s="1" t="s">
        <v>15756</v>
      </c>
      <c r="C15750" s="1" t="s">
        <v>5</v>
      </c>
    </row>
    <row r="15751" spans="1:4" x14ac:dyDescent="0.2">
      <c r="A15751" s="1">
        <v>15750</v>
      </c>
      <c r="B15751" s="1" t="s">
        <v>15757</v>
      </c>
      <c r="C15751" s="1" t="s">
        <v>60</v>
      </c>
    </row>
    <row r="15752" spans="1:4" x14ac:dyDescent="0.2">
      <c r="A15752" s="1">
        <v>15751</v>
      </c>
      <c r="B15752" s="1" t="s">
        <v>15758</v>
      </c>
      <c r="C15752" s="1" t="s">
        <v>60</v>
      </c>
    </row>
    <row r="15753" spans="1:4" x14ac:dyDescent="0.2">
      <c r="A15753" s="1">
        <v>15752</v>
      </c>
      <c r="B15753" s="1" t="s">
        <v>15759</v>
      </c>
      <c r="C15753" s="1" t="s">
        <v>60</v>
      </c>
    </row>
    <row r="15754" spans="1:4" x14ac:dyDescent="0.2">
      <c r="A15754" s="1">
        <v>15753</v>
      </c>
      <c r="B15754" s="1" t="s">
        <v>15760</v>
      </c>
      <c r="C15754" s="1" t="s">
        <v>5</v>
      </c>
    </row>
    <row r="15755" spans="1:4" x14ac:dyDescent="0.2">
      <c r="A15755" s="1">
        <v>15754</v>
      </c>
      <c r="B15755" s="1" t="s">
        <v>15761</v>
      </c>
      <c r="C15755" s="1" t="s">
        <v>60</v>
      </c>
    </row>
    <row r="15756" spans="1:4" x14ac:dyDescent="0.2">
      <c r="A15756" s="1">
        <v>15755</v>
      </c>
      <c r="B15756" s="1" t="s">
        <v>15762</v>
      </c>
      <c r="C15756" s="1" t="s">
        <v>60</v>
      </c>
    </row>
    <row r="15757" spans="1:4" x14ac:dyDescent="0.2">
      <c r="A15757" s="1">
        <v>15756</v>
      </c>
      <c r="B15757" s="1" t="s">
        <v>15763</v>
      </c>
      <c r="C15757" s="1" t="s">
        <v>60</v>
      </c>
    </row>
    <row r="15758" spans="1:4" x14ac:dyDescent="0.2">
      <c r="A15758" s="1">
        <v>15757</v>
      </c>
      <c r="B15758" s="1" t="s">
        <v>15764</v>
      </c>
      <c r="C15758" s="1" t="s">
        <v>60</v>
      </c>
    </row>
    <row r="15759" spans="1:4" x14ac:dyDescent="0.2">
      <c r="A15759" s="1">
        <v>15758</v>
      </c>
      <c r="B15759" s="1" t="s">
        <v>15765</v>
      </c>
      <c r="C15759" s="1" t="s">
        <v>60</v>
      </c>
    </row>
    <row r="15760" spans="1:4" x14ac:dyDescent="0.2">
      <c r="A15760" s="1">
        <v>15759</v>
      </c>
      <c r="B15760" s="1" t="s">
        <v>15766</v>
      </c>
      <c r="C15760" s="1" t="s">
        <v>60</v>
      </c>
    </row>
    <row r="15761" spans="1:4" x14ac:dyDescent="0.2">
      <c r="A15761" s="1">
        <v>15760</v>
      </c>
      <c r="B15761" s="1" t="s">
        <v>15767</v>
      </c>
      <c r="C15761" s="1" t="s">
        <v>60</v>
      </c>
    </row>
    <row r="15762" spans="1:4" x14ac:dyDescent="0.2">
      <c r="A15762" s="1">
        <v>15761</v>
      </c>
      <c r="B15762" s="1" t="s">
        <v>15768</v>
      </c>
      <c r="C15762" s="1" t="s">
        <v>60</v>
      </c>
    </row>
    <row r="15763" spans="1:4" x14ac:dyDescent="0.2">
      <c r="A15763" s="1">
        <v>15762</v>
      </c>
      <c r="B15763" s="1" t="s">
        <v>15769</v>
      </c>
      <c r="C15763" s="1" t="s">
        <v>60</v>
      </c>
      <c r="D15763" s="1" t="s">
        <v>61</v>
      </c>
    </row>
    <row r="15764" spans="1:4" x14ac:dyDescent="0.2">
      <c r="A15764" s="1">
        <v>15763</v>
      </c>
      <c r="B15764" s="1" t="s">
        <v>15770</v>
      </c>
      <c r="C15764" s="1" t="s">
        <v>60</v>
      </c>
    </row>
    <row r="15765" spans="1:4" x14ac:dyDescent="0.2">
      <c r="A15765" s="1">
        <v>15764</v>
      </c>
      <c r="B15765" s="1" t="s">
        <v>15771</v>
      </c>
      <c r="C15765" s="1" t="s">
        <v>60</v>
      </c>
    </row>
    <row r="15766" spans="1:4" x14ac:dyDescent="0.2">
      <c r="A15766" s="1">
        <v>15765</v>
      </c>
      <c r="B15766" s="1" t="s">
        <v>15772</v>
      </c>
      <c r="C15766" s="1" t="s">
        <v>60</v>
      </c>
    </row>
    <row r="15767" spans="1:4" x14ac:dyDescent="0.2">
      <c r="A15767" s="1">
        <v>15766</v>
      </c>
      <c r="B15767" s="1" t="s">
        <v>15773</v>
      </c>
      <c r="C15767" s="1" t="s">
        <v>60</v>
      </c>
    </row>
    <row r="15768" spans="1:4" x14ac:dyDescent="0.2">
      <c r="A15768" s="1">
        <v>15767</v>
      </c>
      <c r="B15768" s="1" t="s">
        <v>15774</v>
      </c>
      <c r="C15768" s="1" t="s">
        <v>60</v>
      </c>
    </row>
    <row r="15769" spans="1:4" x14ac:dyDescent="0.2">
      <c r="A15769" s="1">
        <v>15768</v>
      </c>
      <c r="B15769" s="1" t="s">
        <v>15775</v>
      </c>
      <c r="C15769" s="1" t="s">
        <v>60</v>
      </c>
    </row>
    <row r="15770" spans="1:4" x14ac:dyDescent="0.2">
      <c r="A15770" s="1">
        <v>15769</v>
      </c>
      <c r="B15770" s="1" t="s">
        <v>15776</v>
      </c>
      <c r="C15770" s="1" t="s">
        <v>60</v>
      </c>
    </row>
    <row r="15771" spans="1:4" x14ac:dyDescent="0.2">
      <c r="A15771" s="1">
        <v>15770</v>
      </c>
      <c r="B15771" s="1" t="s">
        <v>15777</v>
      </c>
      <c r="C15771" s="1" t="s">
        <v>60</v>
      </c>
    </row>
    <row r="15772" spans="1:4" x14ac:dyDescent="0.2">
      <c r="A15772" s="1">
        <v>15771</v>
      </c>
      <c r="B15772" s="1" t="s">
        <v>15778</v>
      </c>
      <c r="C15772" s="1" t="s">
        <v>60</v>
      </c>
      <c r="D15772" s="1" t="s">
        <v>61</v>
      </c>
    </row>
    <row r="15773" spans="1:4" x14ac:dyDescent="0.2">
      <c r="A15773" s="1">
        <v>15772</v>
      </c>
      <c r="B15773" s="1" t="s">
        <v>15779</v>
      </c>
      <c r="C15773" s="1" t="s">
        <v>60</v>
      </c>
    </row>
    <row r="15774" spans="1:4" x14ac:dyDescent="0.2">
      <c r="A15774" s="1">
        <v>15773</v>
      </c>
      <c r="B15774" s="1" t="s">
        <v>15780</v>
      </c>
      <c r="C15774" s="1" t="s">
        <v>60</v>
      </c>
    </row>
    <row r="15775" spans="1:4" x14ac:dyDescent="0.2">
      <c r="A15775" s="1">
        <v>15774</v>
      </c>
      <c r="B15775" s="1" t="s">
        <v>15781</v>
      </c>
      <c r="C15775" s="1" t="s">
        <v>60</v>
      </c>
    </row>
    <row r="15776" spans="1:4" x14ac:dyDescent="0.2">
      <c r="A15776" s="1">
        <v>15775</v>
      </c>
      <c r="B15776" s="1" t="s">
        <v>15782</v>
      </c>
      <c r="C15776" s="1" t="s">
        <v>60</v>
      </c>
    </row>
    <row r="15777" spans="1:4" x14ac:dyDescent="0.2">
      <c r="A15777" s="1">
        <v>15776</v>
      </c>
      <c r="B15777" s="1" t="s">
        <v>15783</v>
      </c>
      <c r="C15777" s="1" t="s">
        <v>5</v>
      </c>
    </row>
    <row r="15778" spans="1:4" x14ac:dyDescent="0.2">
      <c r="A15778" s="1">
        <v>15777</v>
      </c>
      <c r="B15778" s="1" t="s">
        <v>15784</v>
      </c>
      <c r="C15778" s="1" t="s">
        <v>60</v>
      </c>
    </row>
    <row r="15779" spans="1:4" x14ac:dyDescent="0.2">
      <c r="A15779" s="1">
        <v>15778</v>
      </c>
      <c r="B15779" s="1" t="s">
        <v>15785</v>
      </c>
      <c r="C15779" s="1" t="s">
        <v>60</v>
      </c>
    </row>
    <row r="15780" spans="1:4" x14ac:dyDescent="0.2">
      <c r="A15780" s="1">
        <v>15779</v>
      </c>
      <c r="B15780" s="1" t="s">
        <v>15786</v>
      </c>
      <c r="C15780" s="1" t="s">
        <v>60</v>
      </c>
    </row>
    <row r="15781" spans="1:4" x14ac:dyDescent="0.2">
      <c r="A15781" s="1">
        <v>15780</v>
      </c>
      <c r="B15781" s="1" t="s">
        <v>15787</v>
      </c>
      <c r="C15781" s="1" t="s">
        <v>60</v>
      </c>
    </row>
    <row r="15782" spans="1:4" x14ac:dyDescent="0.2">
      <c r="A15782" s="1">
        <v>15781</v>
      </c>
      <c r="B15782" s="1" t="s">
        <v>15788</v>
      </c>
      <c r="C15782" s="1" t="s">
        <v>60</v>
      </c>
    </row>
    <row r="15783" spans="1:4" x14ac:dyDescent="0.2">
      <c r="A15783" s="1">
        <v>15782</v>
      </c>
      <c r="B15783" s="1" t="s">
        <v>15789</v>
      </c>
      <c r="C15783" s="1" t="s">
        <v>60</v>
      </c>
    </row>
    <row r="15784" spans="1:4" x14ac:dyDescent="0.2">
      <c r="A15784" s="1">
        <v>15783</v>
      </c>
      <c r="B15784" s="1" t="s">
        <v>15790</v>
      </c>
      <c r="C15784" s="1" t="s">
        <v>60</v>
      </c>
    </row>
    <row r="15785" spans="1:4" x14ac:dyDescent="0.2">
      <c r="A15785" s="1">
        <v>15784</v>
      </c>
      <c r="B15785" s="1" t="s">
        <v>15791</v>
      </c>
      <c r="C15785" s="1" t="s">
        <v>60</v>
      </c>
    </row>
    <row r="15786" spans="1:4" x14ac:dyDescent="0.2">
      <c r="A15786" s="1">
        <v>15785</v>
      </c>
      <c r="B15786" s="1" t="s">
        <v>15792</v>
      </c>
      <c r="C15786" s="1" t="s">
        <v>60</v>
      </c>
      <c r="D15786" s="1" t="s">
        <v>61</v>
      </c>
    </row>
    <row r="15787" spans="1:4" x14ac:dyDescent="0.2">
      <c r="A15787" s="1">
        <v>15786</v>
      </c>
      <c r="B15787" s="1" t="s">
        <v>15793</v>
      </c>
      <c r="C15787" s="1" t="s">
        <v>60</v>
      </c>
    </row>
    <row r="15788" spans="1:4" x14ac:dyDescent="0.2">
      <c r="A15788" s="1">
        <v>15787</v>
      </c>
      <c r="B15788" s="1" t="s">
        <v>15794</v>
      </c>
      <c r="C15788" s="1" t="s">
        <v>60</v>
      </c>
    </row>
    <row r="15789" spans="1:4" x14ac:dyDescent="0.2">
      <c r="A15789" s="1">
        <v>15788</v>
      </c>
      <c r="B15789" s="1" t="s">
        <v>15795</v>
      </c>
      <c r="C15789" s="1" t="s">
        <v>60</v>
      </c>
    </row>
    <row r="15790" spans="1:4" x14ac:dyDescent="0.2">
      <c r="A15790" s="1">
        <v>15789</v>
      </c>
      <c r="B15790" s="1" t="s">
        <v>15796</v>
      </c>
      <c r="C15790" s="1" t="s">
        <v>60</v>
      </c>
    </row>
    <row r="15791" spans="1:4" x14ac:dyDescent="0.2">
      <c r="A15791" s="1">
        <v>15790</v>
      </c>
      <c r="B15791" s="1" t="s">
        <v>15797</v>
      </c>
      <c r="C15791" s="1" t="s">
        <v>60</v>
      </c>
    </row>
    <row r="15792" spans="1:4" x14ac:dyDescent="0.2">
      <c r="A15792" s="1">
        <v>15791</v>
      </c>
      <c r="B15792" s="1" t="s">
        <v>15798</v>
      </c>
      <c r="C15792" s="1" t="s">
        <v>60</v>
      </c>
      <c r="D15792" s="1" t="s">
        <v>61</v>
      </c>
    </row>
    <row r="15793" spans="1:3" x14ac:dyDescent="0.2">
      <c r="A15793" s="1">
        <v>15792</v>
      </c>
      <c r="B15793" s="1" t="s">
        <v>15799</v>
      </c>
      <c r="C15793" s="1" t="s">
        <v>60</v>
      </c>
    </row>
    <row r="15794" spans="1:3" x14ac:dyDescent="0.2">
      <c r="A15794" s="1">
        <v>15793</v>
      </c>
      <c r="B15794" s="1" t="s">
        <v>15800</v>
      </c>
      <c r="C15794" s="1" t="s">
        <v>60</v>
      </c>
    </row>
    <row r="15795" spans="1:3" x14ac:dyDescent="0.2">
      <c r="A15795" s="1">
        <v>15794</v>
      </c>
      <c r="B15795" s="1" t="s">
        <v>15801</v>
      </c>
      <c r="C15795" s="1" t="s">
        <v>5</v>
      </c>
    </row>
    <row r="15796" spans="1:3" x14ac:dyDescent="0.2">
      <c r="A15796" s="1">
        <v>15795</v>
      </c>
      <c r="B15796" s="1" t="s">
        <v>15802</v>
      </c>
      <c r="C15796" s="1" t="s">
        <v>60</v>
      </c>
    </row>
    <row r="15797" spans="1:3" x14ac:dyDescent="0.2">
      <c r="A15797" s="1">
        <v>15796</v>
      </c>
      <c r="B15797" s="1" t="s">
        <v>15803</v>
      </c>
      <c r="C15797" s="1" t="s">
        <v>60</v>
      </c>
    </row>
    <row r="15798" spans="1:3" x14ac:dyDescent="0.2">
      <c r="A15798" s="1">
        <v>15797</v>
      </c>
      <c r="B15798" s="1" t="s">
        <v>15804</v>
      </c>
      <c r="C15798" s="1" t="s">
        <v>5</v>
      </c>
    </row>
    <row r="15799" spans="1:3" x14ac:dyDescent="0.2">
      <c r="A15799" s="1">
        <v>15798</v>
      </c>
      <c r="B15799" s="1" t="s">
        <v>15805</v>
      </c>
      <c r="C15799" s="1" t="s">
        <v>60</v>
      </c>
    </row>
    <row r="15800" spans="1:3" x14ac:dyDescent="0.2">
      <c r="A15800" s="1">
        <v>15799</v>
      </c>
      <c r="B15800" s="1" t="s">
        <v>15806</v>
      </c>
      <c r="C15800" s="1" t="s">
        <v>60</v>
      </c>
    </row>
    <row r="15801" spans="1:3" x14ac:dyDescent="0.2">
      <c r="A15801" s="1">
        <v>15800</v>
      </c>
      <c r="B15801" s="1" t="s">
        <v>15807</v>
      </c>
      <c r="C15801" s="1" t="s">
        <v>60</v>
      </c>
    </row>
    <row r="15802" spans="1:3" x14ac:dyDescent="0.2">
      <c r="A15802" s="1">
        <v>15801</v>
      </c>
      <c r="B15802" s="1" t="s">
        <v>15808</v>
      </c>
      <c r="C15802" s="1" t="s">
        <v>60</v>
      </c>
    </row>
    <row r="15803" spans="1:3" x14ac:dyDescent="0.2">
      <c r="A15803" s="1">
        <v>15802</v>
      </c>
      <c r="B15803" s="1" t="s">
        <v>15809</v>
      </c>
      <c r="C15803" s="1" t="s">
        <v>60</v>
      </c>
    </row>
    <row r="15804" spans="1:3" x14ac:dyDescent="0.2">
      <c r="A15804" s="1">
        <v>15803</v>
      </c>
      <c r="B15804" s="1" t="s">
        <v>15810</v>
      </c>
      <c r="C15804" s="1" t="s">
        <v>60</v>
      </c>
    </row>
    <row r="15805" spans="1:3" x14ac:dyDescent="0.2">
      <c r="A15805" s="1">
        <v>15804</v>
      </c>
      <c r="B15805" s="1" t="s">
        <v>15811</v>
      </c>
      <c r="C15805" s="1" t="s">
        <v>60</v>
      </c>
    </row>
    <row r="15806" spans="1:3" x14ac:dyDescent="0.2">
      <c r="A15806" s="1">
        <v>15805</v>
      </c>
      <c r="B15806" s="1" t="s">
        <v>15812</v>
      </c>
      <c r="C15806" s="1" t="s">
        <v>60</v>
      </c>
    </row>
    <row r="15807" spans="1:3" x14ac:dyDescent="0.2">
      <c r="A15807" s="1">
        <v>15806</v>
      </c>
      <c r="B15807" s="1" t="s">
        <v>15813</v>
      </c>
      <c r="C15807" s="1" t="s">
        <v>60</v>
      </c>
    </row>
    <row r="15808" spans="1:3" x14ac:dyDescent="0.2">
      <c r="A15808" s="1">
        <v>15807</v>
      </c>
      <c r="B15808" s="1" t="s">
        <v>15814</v>
      </c>
      <c r="C15808" s="1" t="s">
        <v>60</v>
      </c>
    </row>
    <row r="15809" spans="1:4" x14ac:dyDescent="0.2">
      <c r="A15809" s="1">
        <v>15808</v>
      </c>
      <c r="B15809" s="1" t="s">
        <v>15815</v>
      </c>
      <c r="C15809" s="1" t="s">
        <v>5</v>
      </c>
    </row>
    <row r="15810" spans="1:4" x14ac:dyDescent="0.2">
      <c r="A15810" s="1">
        <v>15809</v>
      </c>
      <c r="B15810" s="1" t="s">
        <v>15816</v>
      </c>
      <c r="C15810" s="1" t="s">
        <v>60</v>
      </c>
    </row>
    <row r="15811" spans="1:4" x14ac:dyDescent="0.2">
      <c r="A15811" s="1">
        <v>15810</v>
      </c>
      <c r="B15811" s="1" t="s">
        <v>15817</v>
      </c>
      <c r="C15811" s="1" t="s">
        <v>60</v>
      </c>
    </row>
    <row r="15812" spans="1:4" x14ac:dyDescent="0.2">
      <c r="A15812" s="1">
        <v>15811</v>
      </c>
      <c r="B15812" s="1" t="s">
        <v>15818</v>
      </c>
      <c r="C15812" s="1" t="s">
        <v>60</v>
      </c>
    </row>
    <row r="15813" spans="1:4" x14ac:dyDescent="0.2">
      <c r="A15813" s="1">
        <v>15812</v>
      </c>
      <c r="B15813" s="1" t="s">
        <v>15819</v>
      </c>
      <c r="C15813" s="1" t="s">
        <v>60</v>
      </c>
    </row>
    <row r="15814" spans="1:4" x14ac:dyDescent="0.2">
      <c r="A15814" s="1">
        <v>15813</v>
      </c>
      <c r="B15814" s="1" t="s">
        <v>15820</v>
      </c>
      <c r="C15814" s="1" t="s">
        <v>60</v>
      </c>
    </row>
    <row r="15815" spans="1:4" x14ac:dyDescent="0.2">
      <c r="A15815" s="1">
        <v>15814</v>
      </c>
      <c r="B15815" s="1" t="s">
        <v>15821</v>
      </c>
      <c r="C15815" s="1" t="s">
        <v>60</v>
      </c>
    </row>
    <row r="15816" spans="1:4" x14ac:dyDescent="0.2">
      <c r="A15816" s="1">
        <v>15815</v>
      </c>
      <c r="B15816" s="1" t="s">
        <v>15822</v>
      </c>
      <c r="C15816" s="1" t="s">
        <v>60</v>
      </c>
    </row>
    <row r="15817" spans="1:4" x14ac:dyDescent="0.2">
      <c r="A15817" s="1">
        <v>15816</v>
      </c>
      <c r="B15817" s="1" t="s">
        <v>15823</v>
      </c>
      <c r="C15817" s="1" t="s">
        <v>60</v>
      </c>
      <c r="D15817" s="1" t="s">
        <v>61</v>
      </c>
    </row>
    <row r="15818" spans="1:4" x14ac:dyDescent="0.2">
      <c r="A15818" s="1">
        <v>15817</v>
      </c>
      <c r="B15818" s="1" t="s">
        <v>15824</v>
      </c>
      <c r="C15818" s="1" t="s">
        <v>60</v>
      </c>
    </row>
    <row r="15819" spans="1:4" x14ac:dyDescent="0.2">
      <c r="A15819" s="1">
        <v>15818</v>
      </c>
      <c r="B15819" s="1" t="s">
        <v>15825</v>
      </c>
      <c r="C15819" s="1" t="s">
        <v>5</v>
      </c>
    </row>
    <row r="15820" spans="1:4" x14ac:dyDescent="0.2">
      <c r="A15820" s="1">
        <v>15819</v>
      </c>
      <c r="B15820" s="1" t="s">
        <v>15826</v>
      </c>
      <c r="C15820" s="1" t="s">
        <v>60</v>
      </c>
    </row>
    <row r="15821" spans="1:4" x14ac:dyDescent="0.2">
      <c r="A15821" s="1">
        <v>15820</v>
      </c>
      <c r="B15821" s="1" t="s">
        <v>15827</v>
      </c>
      <c r="C15821" s="1" t="s">
        <v>60</v>
      </c>
    </row>
    <row r="15822" spans="1:4" x14ac:dyDescent="0.2">
      <c r="A15822" s="1">
        <v>15821</v>
      </c>
      <c r="B15822" s="1" t="s">
        <v>15828</v>
      </c>
      <c r="C15822" s="1" t="s">
        <v>60</v>
      </c>
    </row>
    <row r="15823" spans="1:4" x14ac:dyDescent="0.2">
      <c r="A15823" s="1">
        <v>15822</v>
      </c>
      <c r="B15823" s="1" t="s">
        <v>15829</v>
      </c>
      <c r="C15823" s="1" t="s">
        <v>60</v>
      </c>
    </row>
    <row r="15824" spans="1:4" x14ac:dyDescent="0.2">
      <c r="A15824" s="1">
        <v>15823</v>
      </c>
      <c r="B15824" s="1" t="s">
        <v>15830</v>
      </c>
      <c r="C15824" s="1" t="s">
        <v>60</v>
      </c>
    </row>
    <row r="15825" spans="1:4" x14ac:dyDescent="0.2">
      <c r="A15825" s="1">
        <v>15824</v>
      </c>
      <c r="B15825" s="1" t="s">
        <v>15831</v>
      </c>
      <c r="C15825" s="1" t="s">
        <v>60</v>
      </c>
    </row>
    <row r="15826" spans="1:4" x14ac:dyDescent="0.2">
      <c r="A15826" s="1">
        <v>15825</v>
      </c>
      <c r="B15826" s="1" t="s">
        <v>15832</v>
      </c>
      <c r="C15826" s="1" t="s">
        <v>60</v>
      </c>
    </row>
    <row r="15827" spans="1:4" x14ac:dyDescent="0.2">
      <c r="A15827" s="1">
        <v>15826</v>
      </c>
      <c r="B15827" s="1" t="s">
        <v>15833</v>
      </c>
      <c r="C15827" s="1" t="s">
        <v>60</v>
      </c>
    </row>
    <row r="15828" spans="1:4" x14ac:dyDescent="0.2">
      <c r="A15828" s="1">
        <v>15827</v>
      </c>
      <c r="B15828" s="1" t="s">
        <v>15834</v>
      </c>
      <c r="C15828" s="1" t="s">
        <v>60</v>
      </c>
    </row>
    <row r="15829" spans="1:4" x14ac:dyDescent="0.2">
      <c r="A15829" s="1">
        <v>15828</v>
      </c>
      <c r="B15829" s="1" t="s">
        <v>15835</v>
      </c>
      <c r="C15829" s="1" t="s">
        <v>60</v>
      </c>
    </row>
    <row r="15830" spans="1:4" x14ac:dyDescent="0.2">
      <c r="A15830" s="1">
        <v>15829</v>
      </c>
      <c r="B15830" s="1" t="s">
        <v>15836</v>
      </c>
      <c r="C15830" s="1" t="s">
        <v>5</v>
      </c>
    </row>
    <row r="15831" spans="1:4" x14ac:dyDescent="0.2">
      <c r="A15831" s="1">
        <v>15830</v>
      </c>
      <c r="B15831" s="1" t="s">
        <v>15837</v>
      </c>
      <c r="C15831" s="1" t="s">
        <v>60</v>
      </c>
    </row>
    <row r="15832" spans="1:4" x14ac:dyDescent="0.2">
      <c r="A15832" s="1">
        <v>15831</v>
      </c>
      <c r="B15832" s="1" t="s">
        <v>15838</v>
      </c>
      <c r="C15832" s="1" t="s">
        <v>60</v>
      </c>
    </row>
    <row r="15833" spans="1:4" x14ac:dyDescent="0.2">
      <c r="A15833" s="1">
        <v>15832</v>
      </c>
      <c r="B15833" s="1" t="s">
        <v>15839</v>
      </c>
      <c r="C15833" s="1" t="s">
        <v>60</v>
      </c>
      <c r="D15833" s="1" t="s">
        <v>61</v>
      </c>
    </row>
    <row r="15834" spans="1:4" x14ac:dyDescent="0.2">
      <c r="A15834" s="1">
        <v>15833</v>
      </c>
      <c r="B15834" s="1" t="s">
        <v>15840</v>
      </c>
      <c r="C15834" s="1" t="s">
        <v>60</v>
      </c>
    </row>
    <row r="15835" spans="1:4" x14ac:dyDescent="0.2">
      <c r="A15835" s="1">
        <v>15834</v>
      </c>
      <c r="B15835" s="1" t="s">
        <v>15841</v>
      </c>
      <c r="C15835" s="1" t="s">
        <v>60</v>
      </c>
    </row>
    <row r="15836" spans="1:4" x14ac:dyDescent="0.2">
      <c r="A15836" s="1">
        <v>15835</v>
      </c>
      <c r="B15836" s="1" t="s">
        <v>15842</v>
      </c>
      <c r="C15836" s="1" t="s">
        <v>60</v>
      </c>
    </row>
    <row r="15837" spans="1:4" x14ac:dyDescent="0.2">
      <c r="A15837" s="1">
        <v>15836</v>
      </c>
      <c r="B15837" s="1" t="s">
        <v>15843</v>
      </c>
      <c r="C15837" s="1" t="s">
        <v>60</v>
      </c>
    </row>
    <row r="15838" spans="1:4" x14ac:dyDescent="0.2">
      <c r="A15838" s="1">
        <v>15837</v>
      </c>
      <c r="B15838" s="1" t="s">
        <v>15844</v>
      </c>
      <c r="C15838" s="1" t="s">
        <v>60</v>
      </c>
    </row>
    <row r="15839" spans="1:4" x14ac:dyDescent="0.2">
      <c r="A15839" s="1">
        <v>15838</v>
      </c>
      <c r="B15839" s="1" t="s">
        <v>15845</v>
      </c>
      <c r="C15839" s="1" t="s">
        <v>5</v>
      </c>
    </row>
    <row r="15840" spans="1:4" x14ac:dyDescent="0.2">
      <c r="A15840" s="1">
        <v>15839</v>
      </c>
      <c r="B15840" s="1" t="s">
        <v>15846</v>
      </c>
      <c r="C15840" s="1" t="s">
        <v>307</v>
      </c>
    </row>
    <row r="15841" spans="1:3" x14ac:dyDescent="0.2">
      <c r="A15841" s="1">
        <v>15840</v>
      </c>
      <c r="B15841" s="1" t="s">
        <v>15847</v>
      </c>
      <c r="C15841" s="1" t="s">
        <v>60</v>
      </c>
    </row>
    <row r="15842" spans="1:3" x14ac:dyDescent="0.2">
      <c r="A15842" s="1">
        <v>15841</v>
      </c>
      <c r="B15842" s="1" t="s">
        <v>15848</v>
      </c>
      <c r="C15842" s="1" t="s">
        <v>60</v>
      </c>
    </row>
    <row r="15843" spans="1:3" x14ac:dyDescent="0.2">
      <c r="A15843" s="1">
        <v>15842</v>
      </c>
      <c r="B15843" s="1" t="s">
        <v>15849</v>
      </c>
      <c r="C15843" s="1" t="s">
        <v>307</v>
      </c>
    </row>
    <row r="15844" spans="1:3" x14ac:dyDescent="0.2">
      <c r="A15844" s="1">
        <v>15843</v>
      </c>
      <c r="B15844" s="1" t="s">
        <v>15850</v>
      </c>
      <c r="C15844" s="1" t="s">
        <v>60</v>
      </c>
    </row>
    <row r="15845" spans="1:3" x14ac:dyDescent="0.2">
      <c r="A15845" s="1">
        <v>15844</v>
      </c>
      <c r="B15845" s="1" t="s">
        <v>15851</v>
      </c>
      <c r="C15845" s="1" t="s">
        <v>60</v>
      </c>
    </row>
    <row r="15846" spans="1:3" x14ac:dyDescent="0.2">
      <c r="A15846" s="1">
        <v>15845</v>
      </c>
      <c r="B15846" s="1" t="s">
        <v>15852</v>
      </c>
      <c r="C15846" s="1" t="s">
        <v>60</v>
      </c>
    </row>
    <row r="15847" spans="1:3" x14ac:dyDescent="0.2">
      <c r="A15847" s="1">
        <v>15846</v>
      </c>
      <c r="B15847" s="1" t="s">
        <v>15853</v>
      </c>
      <c r="C15847" s="1" t="s">
        <v>60</v>
      </c>
    </row>
    <row r="15848" spans="1:3" x14ac:dyDescent="0.2">
      <c r="A15848" s="1">
        <v>15847</v>
      </c>
      <c r="B15848" s="1" t="s">
        <v>15854</v>
      </c>
      <c r="C15848" s="1" t="s">
        <v>60</v>
      </c>
    </row>
    <row r="15849" spans="1:3" x14ac:dyDescent="0.2">
      <c r="A15849" s="1">
        <v>15848</v>
      </c>
      <c r="B15849" s="1" t="s">
        <v>15855</v>
      </c>
      <c r="C15849" s="1" t="s">
        <v>5</v>
      </c>
    </row>
    <row r="15850" spans="1:3" x14ac:dyDescent="0.2">
      <c r="A15850" s="1">
        <v>15849</v>
      </c>
      <c r="B15850" s="1" t="s">
        <v>15856</v>
      </c>
      <c r="C15850" s="1" t="s">
        <v>60</v>
      </c>
    </row>
    <row r="15851" spans="1:3" x14ac:dyDescent="0.2">
      <c r="A15851" s="1">
        <v>15850</v>
      </c>
      <c r="B15851" s="1" t="s">
        <v>15857</v>
      </c>
      <c r="C15851" s="1" t="s">
        <v>60</v>
      </c>
    </row>
    <row r="15852" spans="1:3" x14ac:dyDescent="0.2">
      <c r="A15852" s="1">
        <v>15851</v>
      </c>
      <c r="B15852" s="1" t="s">
        <v>15858</v>
      </c>
      <c r="C15852" s="1" t="s">
        <v>60</v>
      </c>
    </row>
    <row r="15853" spans="1:3" x14ac:dyDescent="0.2">
      <c r="A15853" s="1">
        <v>15852</v>
      </c>
      <c r="B15853" s="1" t="s">
        <v>15859</v>
      </c>
      <c r="C15853" s="1" t="s">
        <v>60</v>
      </c>
    </row>
    <row r="15854" spans="1:3" x14ac:dyDescent="0.2">
      <c r="A15854" s="1">
        <v>15853</v>
      </c>
      <c r="B15854" s="1" t="s">
        <v>15860</v>
      </c>
      <c r="C15854" s="1" t="s">
        <v>60</v>
      </c>
    </row>
    <row r="15855" spans="1:3" x14ac:dyDescent="0.2">
      <c r="A15855" s="1">
        <v>15854</v>
      </c>
      <c r="B15855" s="1" t="s">
        <v>15861</v>
      </c>
      <c r="C15855" s="1" t="s">
        <v>5</v>
      </c>
    </row>
    <row r="15856" spans="1:3" x14ac:dyDescent="0.2">
      <c r="A15856" s="1">
        <v>15855</v>
      </c>
      <c r="B15856" s="1" t="s">
        <v>15862</v>
      </c>
      <c r="C15856" s="1" t="s">
        <v>60</v>
      </c>
    </row>
    <row r="15857" spans="1:3" x14ac:dyDescent="0.2">
      <c r="A15857" s="1">
        <v>15856</v>
      </c>
      <c r="B15857" s="1" t="s">
        <v>15863</v>
      </c>
      <c r="C15857" s="1" t="s">
        <v>60</v>
      </c>
    </row>
    <row r="15858" spans="1:3" x14ac:dyDescent="0.2">
      <c r="A15858" s="1">
        <v>15857</v>
      </c>
      <c r="B15858" s="1" t="s">
        <v>15864</v>
      </c>
      <c r="C15858" s="1" t="s">
        <v>60</v>
      </c>
    </row>
    <row r="15859" spans="1:3" x14ac:dyDescent="0.2">
      <c r="A15859" s="1">
        <v>15858</v>
      </c>
      <c r="B15859" s="1" t="s">
        <v>15865</v>
      </c>
      <c r="C15859" s="1" t="s">
        <v>60</v>
      </c>
    </row>
    <row r="15860" spans="1:3" x14ac:dyDescent="0.2">
      <c r="A15860" s="1">
        <v>15859</v>
      </c>
      <c r="B15860" s="1" t="s">
        <v>15866</v>
      </c>
      <c r="C15860" s="1" t="s">
        <v>60</v>
      </c>
    </row>
    <row r="15861" spans="1:3" x14ac:dyDescent="0.2">
      <c r="A15861" s="1">
        <v>15860</v>
      </c>
      <c r="B15861" s="1" t="s">
        <v>15867</v>
      </c>
      <c r="C15861" s="1" t="s">
        <v>60</v>
      </c>
    </row>
    <row r="15862" spans="1:3" x14ac:dyDescent="0.2">
      <c r="A15862" s="1">
        <v>15861</v>
      </c>
      <c r="B15862" s="1" t="s">
        <v>15868</v>
      </c>
      <c r="C15862" s="1" t="s">
        <v>5</v>
      </c>
    </row>
    <row r="15863" spans="1:3" x14ac:dyDescent="0.2">
      <c r="A15863" s="1">
        <v>15862</v>
      </c>
      <c r="B15863" s="1" t="s">
        <v>15869</v>
      </c>
      <c r="C15863" s="1" t="s">
        <v>60</v>
      </c>
    </row>
    <row r="15864" spans="1:3" x14ac:dyDescent="0.2">
      <c r="A15864" s="1">
        <v>15863</v>
      </c>
      <c r="B15864" s="1" t="s">
        <v>15870</v>
      </c>
      <c r="C15864" s="1" t="s">
        <v>60</v>
      </c>
    </row>
    <row r="15865" spans="1:3" x14ac:dyDescent="0.2">
      <c r="A15865" s="1">
        <v>15864</v>
      </c>
      <c r="B15865" s="1" t="s">
        <v>15871</v>
      </c>
      <c r="C15865" s="1" t="s">
        <v>307</v>
      </c>
    </row>
    <row r="15866" spans="1:3" x14ac:dyDescent="0.2">
      <c r="A15866" s="1">
        <v>15865</v>
      </c>
      <c r="B15866" s="1" t="s">
        <v>15872</v>
      </c>
      <c r="C15866" s="1" t="s">
        <v>60</v>
      </c>
    </row>
    <row r="15867" spans="1:3" x14ac:dyDescent="0.2">
      <c r="A15867" s="1">
        <v>15866</v>
      </c>
      <c r="B15867" s="1" t="s">
        <v>15873</v>
      </c>
      <c r="C15867" s="1" t="s">
        <v>60</v>
      </c>
    </row>
    <row r="15868" spans="1:3" x14ac:dyDescent="0.2">
      <c r="A15868" s="1">
        <v>15867</v>
      </c>
      <c r="B15868" s="1" t="s">
        <v>15874</v>
      </c>
      <c r="C15868" s="1" t="s">
        <v>5</v>
      </c>
    </row>
    <row r="15869" spans="1:3" x14ac:dyDescent="0.2">
      <c r="A15869" s="1">
        <v>15868</v>
      </c>
      <c r="B15869" s="1" t="s">
        <v>15875</v>
      </c>
      <c r="C15869" s="1" t="s">
        <v>60</v>
      </c>
    </row>
    <row r="15870" spans="1:3" x14ac:dyDescent="0.2">
      <c r="A15870" s="1">
        <v>15869</v>
      </c>
      <c r="B15870" s="1" t="s">
        <v>15876</v>
      </c>
      <c r="C15870" s="1" t="s">
        <v>60</v>
      </c>
    </row>
    <row r="15871" spans="1:3" x14ac:dyDescent="0.2">
      <c r="A15871" s="1">
        <v>15870</v>
      </c>
      <c r="B15871" s="1" t="s">
        <v>15877</v>
      </c>
      <c r="C15871" s="1" t="s">
        <v>5</v>
      </c>
    </row>
    <row r="15872" spans="1:3" x14ac:dyDescent="0.2">
      <c r="A15872" s="1">
        <v>15871</v>
      </c>
      <c r="B15872" s="1" t="s">
        <v>15878</v>
      </c>
      <c r="C15872" s="1" t="s">
        <v>60</v>
      </c>
    </row>
    <row r="15873" spans="1:4" x14ac:dyDescent="0.2">
      <c r="A15873" s="1">
        <v>15872</v>
      </c>
      <c r="B15873" s="1" t="s">
        <v>15879</v>
      </c>
      <c r="C15873" s="1" t="s">
        <v>60</v>
      </c>
      <c r="D15873" s="1" t="s">
        <v>61</v>
      </c>
    </row>
    <row r="15874" spans="1:4" x14ac:dyDescent="0.2">
      <c r="A15874" s="1">
        <v>15873</v>
      </c>
      <c r="B15874" s="1" t="s">
        <v>15880</v>
      </c>
      <c r="C15874" s="1" t="s">
        <v>60</v>
      </c>
      <c r="D15874" s="1" t="s">
        <v>61</v>
      </c>
    </row>
    <row r="15875" spans="1:4" x14ac:dyDescent="0.2">
      <c r="A15875" s="1">
        <v>15874</v>
      </c>
      <c r="B15875" s="1" t="s">
        <v>15881</v>
      </c>
      <c r="C15875" s="1" t="s">
        <v>60</v>
      </c>
      <c r="D15875" s="1" t="s">
        <v>61</v>
      </c>
    </row>
    <row r="15876" spans="1:4" x14ac:dyDescent="0.2">
      <c r="A15876" s="1">
        <v>15875</v>
      </c>
      <c r="B15876" s="1" t="s">
        <v>15882</v>
      </c>
      <c r="C15876" s="1" t="s">
        <v>60</v>
      </c>
    </row>
    <row r="15877" spans="1:4" x14ac:dyDescent="0.2">
      <c r="A15877" s="1">
        <v>15876</v>
      </c>
      <c r="B15877" s="1" t="s">
        <v>15883</v>
      </c>
      <c r="C15877" s="1" t="s">
        <v>60</v>
      </c>
    </row>
    <row r="15878" spans="1:4" x14ac:dyDescent="0.2">
      <c r="A15878" s="1">
        <v>15877</v>
      </c>
      <c r="B15878" s="1" t="s">
        <v>15884</v>
      </c>
      <c r="C15878" s="1" t="s">
        <v>60</v>
      </c>
    </row>
    <row r="15879" spans="1:4" x14ac:dyDescent="0.2">
      <c r="A15879" s="1">
        <v>15878</v>
      </c>
      <c r="B15879" s="1" t="s">
        <v>15885</v>
      </c>
      <c r="C15879" s="1" t="s">
        <v>5</v>
      </c>
    </row>
    <row r="15880" spans="1:4" x14ac:dyDescent="0.2">
      <c r="A15880" s="1">
        <v>15879</v>
      </c>
      <c r="B15880" s="1" t="s">
        <v>15886</v>
      </c>
      <c r="C15880" s="1" t="s">
        <v>60</v>
      </c>
      <c r="D15880" s="1" t="s">
        <v>61</v>
      </c>
    </row>
    <row r="15881" spans="1:4" x14ac:dyDescent="0.2">
      <c r="A15881" s="1">
        <v>15880</v>
      </c>
      <c r="B15881" s="1" t="s">
        <v>15887</v>
      </c>
      <c r="C15881" s="1" t="s">
        <v>60</v>
      </c>
    </row>
    <row r="15882" spans="1:4" x14ac:dyDescent="0.2">
      <c r="A15882" s="1">
        <v>15881</v>
      </c>
      <c r="B15882" s="1" t="s">
        <v>15888</v>
      </c>
      <c r="C15882" s="1" t="s">
        <v>60</v>
      </c>
    </row>
    <row r="15883" spans="1:4" x14ac:dyDescent="0.2">
      <c r="A15883" s="1">
        <v>15882</v>
      </c>
      <c r="B15883" s="1" t="s">
        <v>15889</v>
      </c>
      <c r="C15883" s="1" t="s">
        <v>5</v>
      </c>
    </row>
    <row r="15884" spans="1:4" x14ac:dyDescent="0.2">
      <c r="A15884" s="1">
        <v>15883</v>
      </c>
      <c r="B15884" s="1" t="s">
        <v>15890</v>
      </c>
      <c r="C15884" s="1" t="s">
        <v>60</v>
      </c>
    </row>
    <row r="15885" spans="1:4" x14ac:dyDescent="0.2">
      <c r="A15885" s="1">
        <v>15884</v>
      </c>
      <c r="B15885" s="1" t="s">
        <v>15891</v>
      </c>
      <c r="C15885" s="1" t="s">
        <v>307</v>
      </c>
    </row>
    <row r="15886" spans="1:4" x14ac:dyDescent="0.2">
      <c r="A15886" s="1">
        <v>15885</v>
      </c>
      <c r="B15886" s="1" t="s">
        <v>15892</v>
      </c>
      <c r="C15886" s="1" t="s">
        <v>60</v>
      </c>
    </row>
    <row r="15887" spans="1:4" x14ac:dyDescent="0.2">
      <c r="A15887" s="1">
        <v>15886</v>
      </c>
      <c r="B15887" s="1" t="s">
        <v>15893</v>
      </c>
      <c r="C15887" s="1" t="s">
        <v>60</v>
      </c>
    </row>
    <row r="15888" spans="1:4" x14ac:dyDescent="0.2">
      <c r="A15888" s="1">
        <v>15887</v>
      </c>
      <c r="B15888" s="1" t="s">
        <v>15894</v>
      </c>
      <c r="C15888" s="1" t="s">
        <v>60</v>
      </c>
    </row>
    <row r="15889" spans="1:4" x14ac:dyDescent="0.2">
      <c r="A15889" s="1">
        <v>15888</v>
      </c>
      <c r="B15889" s="1" t="s">
        <v>15895</v>
      </c>
      <c r="C15889" s="1" t="s">
        <v>60</v>
      </c>
    </row>
    <row r="15890" spans="1:4" x14ac:dyDescent="0.2">
      <c r="A15890" s="1">
        <v>15889</v>
      </c>
      <c r="B15890" s="1" t="s">
        <v>15896</v>
      </c>
      <c r="C15890" s="1" t="s">
        <v>60</v>
      </c>
    </row>
    <row r="15891" spans="1:4" x14ac:dyDescent="0.2">
      <c r="A15891" s="1">
        <v>15890</v>
      </c>
      <c r="B15891" s="1" t="s">
        <v>15897</v>
      </c>
      <c r="C15891" s="1" t="s">
        <v>5</v>
      </c>
    </row>
    <row r="15892" spans="1:4" x14ac:dyDescent="0.2">
      <c r="A15892" s="1">
        <v>15891</v>
      </c>
      <c r="B15892" s="1" t="s">
        <v>15898</v>
      </c>
      <c r="C15892" s="1" t="s">
        <v>60</v>
      </c>
    </row>
    <row r="15893" spans="1:4" x14ac:dyDescent="0.2">
      <c r="A15893" s="1">
        <v>15892</v>
      </c>
      <c r="B15893" s="1" t="s">
        <v>15899</v>
      </c>
      <c r="C15893" s="1" t="s">
        <v>60</v>
      </c>
      <c r="D15893" s="1" t="s">
        <v>61</v>
      </c>
    </row>
    <row r="15894" spans="1:4" x14ac:dyDescent="0.2">
      <c r="A15894" s="1">
        <v>15893</v>
      </c>
      <c r="B15894" s="1" t="s">
        <v>15900</v>
      </c>
      <c r="C15894" s="1" t="s">
        <v>60</v>
      </c>
    </row>
    <row r="15895" spans="1:4" x14ac:dyDescent="0.2">
      <c r="A15895" s="1">
        <v>15894</v>
      </c>
      <c r="B15895" s="1" t="s">
        <v>15901</v>
      </c>
      <c r="C15895" s="1" t="s">
        <v>60</v>
      </c>
    </row>
    <row r="15896" spans="1:4" x14ac:dyDescent="0.2">
      <c r="A15896" s="1">
        <v>15895</v>
      </c>
      <c r="B15896" s="1" t="s">
        <v>15902</v>
      </c>
      <c r="C15896" s="1" t="s">
        <v>60</v>
      </c>
    </row>
    <row r="15897" spans="1:4" x14ac:dyDescent="0.2">
      <c r="A15897" s="1">
        <v>15896</v>
      </c>
      <c r="B15897" s="1" t="s">
        <v>15903</v>
      </c>
      <c r="C15897" s="1" t="s">
        <v>60</v>
      </c>
    </row>
    <row r="15898" spans="1:4" x14ac:dyDescent="0.2">
      <c r="A15898" s="1">
        <v>15897</v>
      </c>
      <c r="B15898" s="1" t="s">
        <v>15904</v>
      </c>
      <c r="C15898" s="1" t="s">
        <v>60</v>
      </c>
    </row>
    <row r="15899" spans="1:4" x14ac:dyDescent="0.2">
      <c r="A15899" s="1">
        <v>15898</v>
      </c>
      <c r="B15899" s="1" t="s">
        <v>15905</v>
      </c>
      <c r="C15899" s="1" t="s">
        <v>60</v>
      </c>
    </row>
    <row r="15900" spans="1:4" x14ac:dyDescent="0.2">
      <c r="A15900" s="1">
        <v>15899</v>
      </c>
      <c r="B15900" s="1" t="s">
        <v>15906</v>
      </c>
      <c r="C15900" s="1" t="s">
        <v>60</v>
      </c>
    </row>
    <row r="15901" spans="1:4" x14ac:dyDescent="0.2">
      <c r="A15901" s="1">
        <v>15900</v>
      </c>
      <c r="B15901" s="1" t="s">
        <v>15907</v>
      </c>
      <c r="C15901" s="1" t="s">
        <v>60</v>
      </c>
    </row>
    <row r="15902" spans="1:4" x14ac:dyDescent="0.2">
      <c r="A15902" s="1">
        <v>15901</v>
      </c>
      <c r="B15902" s="1" t="s">
        <v>15908</v>
      </c>
      <c r="C15902" s="1" t="s">
        <v>60</v>
      </c>
    </row>
    <row r="15903" spans="1:4" x14ac:dyDescent="0.2">
      <c r="A15903" s="1">
        <v>15902</v>
      </c>
      <c r="B15903" s="1" t="s">
        <v>15909</v>
      </c>
      <c r="C15903" s="1" t="s">
        <v>60</v>
      </c>
    </row>
    <row r="15904" spans="1:4" x14ac:dyDescent="0.2">
      <c r="A15904" s="1">
        <v>15903</v>
      </c>
      <c r="B15904" s="1" t="s">
        <v>15910</v>
      </c>
      <c r="C15904" s="1" t="s">
        <v>60</v>
      </c>
    </row>
    <row r="15905" spans="1:4" x14ac:dyDescent="0.2">
      <c r="A15905" s="1">
        <v>15904</v>
      </c>
      <c r="B15905" s="1" t="s">
        <v>15911</v>
      </c>
      <c r="C15905" s="1" t="s">
        <v>60</v>
      </c>
    </row>
    <row r="15906" spans="1:4" x14ac:dyDescent="0.2">
      <c r="A15906" s="1">
        <v>15905</v>
      </c>
      <c r="B15906" s="1" t="s">
        <v>15912</v>
      </c>
      <c r="C15906" s="1" t="s">
        <v>60</v>
      </c>
    </row>
    <row r="15907" spans="1:4" x14ac:dyDescent="0.2">
      <c r="A15907" s="1">
        <v>15906</v>
      </c>
      <c r="B15907" s="1" t="s">
        <v>15913</v>
      </c>
      <c r="C15907" s="1" t="s">
        <v>60</v>
      </c>
      <c r="D15907" s="1" t="s">
        <v>61</v>
      </c>
    </row>
    <row r="15908" spans="1:4" x14ac:dyDescent="0.2">
      <c r="A15908" s="1">
        <v>15907</v>
      </c>
      <c r="B15908" s="1" t="s">
        <v>15914</v>
      </c>
      <c r="C15908" s="1" t="s">
        <v>60</v>
      </c>
    </row>
    <row r="15909" spans="1:4" x14ac:dyDescent="0.2">
      <c r="A15909" s="1">
        <v>15908</v>
      </c>
      <c r="B15909" s="1" t="s">
        <v>15915</v>
      </c>
      <c r="C15909" s="1" t="s">
        <v>60</v>
      </c>
    </row>
    <row r="15910" spans="1:4" x14ac:dyDescent="0.2">
      <c r="A15910" s="1">
        <v>15909</v>
      </c>
      <c r="B15910" s="1" t="s">
        <v>15916</v>
      </c>
      <c r="C15910" s="1" t="s">
        <v>60</v>
      </c>
    </row>
    <row r="15911" spans="1:4" x14ac:dyDescent="0.2">
      <c r="A15911" s="1">
        <v>15910</v>
      </c>
      <c r="B15911" s="1" t="s">
        <v>15917</v>
      </c>
      <c r="C15911" s="1" t="s">
        <v>307</v>
      </c>
    </row>
    <row r="15912" spans="1:4" x14ac:dyDescent="0.2">
      <c r="A15912" s="1">
        <v>15911</v>
      </c>
      <c r="B15912" s="1" t="s">
        <v>15918</v>
      </c>
      <c r="C15912" s="1" t="s">
        <v>60</v>
      </c>
    </row>
    <row r="15913" spans="1:4" x14ac:dyDescent="0.2">
      <c r="A15913" s="1">
        <v>15912</v>
      </c>
      <c r="B15913" s="1" t="s">
        <v>15919</v>
      </c>
      <c r="C15913" s="1" t="s">
        <v>60</v>
      </c>
    </row>
    <row r="15914" spans="1:4" x14ac:dyDescent="0.2">
      <c r="A15914" s="1">
        <v>15913</v>
      </c>
      <c r="B15914" s="1" t="s">
        <v>15920</v>
      </c>
      <c r="C15914" s="1" t="s">
        <v>5</v>
      </c>
    </row>
    <row r="15915" spans="1:4" x14ac:dyDescent="0.2">
      <c r="A15915" s="1">
        <v>15914</v>
      </c>
      <c r="B15915" s="1" t="s">
        <v>15921</v>
      </c>
      <c r="C15915" s="1" t="s">
        <v>5</v>
      </c>
    </row>
    <row r="15916" spans="1:4" x14ac:dyDescent="0.2">
      <c r="A15916" s="1">
        <v>15915</v>
      </c>
      <c r="B15916" s="1" t="s">
        <v>15922</v>
      </c>
      <c r="C15916" s="1" t="s">
        <v>5</v>
      </c>
    </row>
    <row r="15917" spans="1:4" x14ac:dyDescent="0.2">
      <c r="A15917" s="1">
        <v>15916</v>
      </c>
      <c r="B15917" s="1" t="s">
        <v>15923</v>
      </c>
      <c r="C15917" s="1" t="s">
        <v>60</v>
      </c>
    </row>
    <row r="15918" spans="1:4" x14ac:dyDescent="0.2">
      <c r="A15918" s="1">
        <v>15917</v>
      </c>
      <c r="B15918" s="1" t="s">
        <v>15924</v>
      </c>
      <c r="C15918" s="1" t="s">
        <v>60</v>
      </c>
    </row>
    <row r="15919" spans="1:4" x14ac:dyDescent="0.2">
      <c r="A15919" s="1">
        <v>15918</v>
      </c>
      <c r="B15919" s="1" t="s">
        <v>15925</v>
      </c>
      <c r="C15919" s="1" t="s">
        <v>60</v>
      </c>
    </row>
    <row r="15920" spans="1:4" x14ac:dyDescent="0.2">
      <c r="A15920" s="1">
        <v>15919</v>
      </c>
      <c r="B15920" s="1" t="s">
        <v>15926</v>
      </c>
      <c r="C15920" s="1" t="s">
        <v>307</v>
      </c>
    </row>
    <row r="15921" spans="1:3" x14ac:dyDescent="0.2">
      <c r="A15921" s="1">
        <v>15920</v>
      </c>
      <c r="B15921" s="1" t="s">
        <v>15927</v>
      </c>
      <c r="C15921" s="1" t="s">
        <v>307</v>
      </c>
    </row>
    <row r="15922" spans="1:3" x14ac:dyDescent="0.2">
      <c r="A15922" s="1">
        <v>15921</v>
      </c>
      <c r="B15922" s="1" t="s">
        <v>15928</v>
      </c>
      <c r="C15922" s="1" t="s">
        <v>60</v>
      </c>
    </row>
    <row r="15923" spans="1:3" x14ac:dyDescent="0.2">
      <c r="A15923" s="1">
        <v>15922</v>
      </c>
      <c r="B15923" s="1" t="s">
        <v>15929</v>
      </c>
      <c r="C15923" s="1" t="s">
        <v>307</v>
      </c>
    </row>
    <row r="15924" spans="1:3" x14ac:dyDescent="0.2">
      <c r="A15924" s="1">
        <v>15923</v>
      </c>
      <c r="B15924" s="1" t="s">
        <v>15930</v>
      </c>
      <c r="C15924" s="1" t="s">
        <v>60</v>
      </c>
    </row>
    <row r="15925" spans="1:3" x14ac:dyDescent="0.2">
      <c r="A15925" s="1">
        <v>15924</v>
      </c>
      <c r="B15925" s="1" t="s">
        <v>15931</v>
      </c>
      <c r="C15925" s="1" t="s">
        <v>60</v>
      </c>
    </row>
    <row r="15926" spans="1:3" x14ac:dyDescent="0.2">
      <c r="A15926" s="1">
        <v>15925</v>
      </c>
      <c r="B15926" s="1" t="s">
        <v>15932</v>
      </c>
      <c r="C15926" s="1" t="s">
        <v>5</v>
      </c>
    </row>
    <row r="15927" spans="1:3" x14ac:dyDescent="0.2">
      <c r="A15927" s="1">
        <v>15926</v>
      </c>
      <c r="B15927" s="1" t="s">
        <v>15933</v>
      </c>
      <c r="C15927" s="1" t="s">
        <v>60</v>
      </c>
    </row>
    <row r="15928" spans="1:3" x14ac:dyDescent="0.2">
      <c r="A15928" s="1">
        <v>15927</v>
      </c>
      <c r="B15928" s="1" t="s">
        <v>15934</v>
      </c>
      <c r="C15928" s="1" t="s">
        <v>60</v>
      </c>
    </row>
    <row r="15929" spans="1:3" x14ac:dyDescent="0.2">
      <c r="A15929" s="1">
        <v>15928</v>
      </c>
      <c r="B15929" s="1" t="s">
        <v>15935</v>
      </c>
      <c r="C15929" s="1" t="s">
        <v>60</v>
      </c>
    </row>
    <row r="15930" spans="1:3" x14ac:dyDescent="0.2">
      <c r="A15930" s="1">
        <v>15929</v>
      </c>
      <c r="B15930" s="1" t="s">
        <v>15936</v>
      </c>
      <c r="C15930" s="1" t="s">
        <v>5</v>
      </c>
    </row>
    <row r="15931" spans="1:3" x14ac:dyDescent="0.2">
      <c r="A15931" s="1">
        <v>15930</v>
      </c>
      <c r="B15931" s="1" t="s">
        <v>15937</v>
      </c>
      <c r="C15931" s="1" t="s">
        <v>60</v>
      </c>
    </row>
    <row r="15932" spans="1:3" x14ac:dyDescent="0.2">
      <c r="A15932" s="1">
        <v>15931</v>
      </c>
      <c r="B15932" s="1" t="s">
        <v>15938</v>
      </c>
      <c r="C15932" s="1" t="s">
        <v>5</v>
      </c>
    </row>
    <row r="15933" spans="1:3" x14ac:dyDescent="0.2">
      <c r="A15933" s="1">
        <v>15932</v>
      </c>
      <c r="B15933" s="1" t="s">
        <v>15939</v>
      </c>
      <c r="C15933" s="1" t="s">
        <v>60</v>
      </c>
    </row>
    <row r="15934" spans="1:3" x14ac:dyDescent="0.2">
      <c r="A15934" s="1">
        <v>15933</v>
      </c>
      <c r="B15934" s="1" t="s">
        <v>15940</v>
      </c>
      <c r="C15934" s="1" t="s">
        <v>60</v>
      </c>
    </row>
    <row r="15935" spans="1:3" x14ac:dyDescent="0.2">
      <c r="A15935" s="1">
        <v>15934</v>
      </c>
      <c r="B15935" s="1" t="s">
        <v>15941</v>
      </c>
      <c r="C15935" s="1" t="s">
        <v>60</v>
      </c>
    </row>
    <row r="15936" spans="1:3" x14ac:dyDescent="0.2">
      <c r="A15936" s="1">
        <v>15935</v>
      </c>
      <c r="B15936" s="1" t="s">
        <v>15942</v>
      </c>
      <c r="C15936" s="1" t="s">
        <v>60</v>
      </c>
    </row>
    <row r="15937" spans="1:4" x14ac:dyDescent="0.2">
      <c r="A15937" s="1">
        <v>15936</v>
      </c>
      <c r="B15937" s="1" t="s">
        <v>15943</v>
      </c>
      <c r="C15937" s="1" t="s">
        <v>60</v>
      </c>
    </row>
    <row r="15938" spans="1:4" x14ac:dyDescent="0.2">
      <c r="A15938" s="1">
        <v>15937</v>
      </c>
      <c r="B15938" s="1" t="s">
        <v>15944</v>
      </c>
      <c r="C15938" s="1" t="s">
        <v>60</v>
      </c>
    </row>
    <row r="15939" spans="1:4" x14ac:dyDescent="0.2">
      <c r="A15939" s="1">
        <v>15938</v>
      </c>
      <c r="B15939" s="1" t="s">
        <v>15945</v>
      </c>
      <c r="C15939" s="1" t="s">
        <v>60</v>
      </c>
    </row>
    <row r="15940" spans="1:4" x14ac:dyDescent="0.2">
      <c r="A15940" s="1">
        <v>15939</v>
      </c>
      <c r="B15940" s="1" t="s">
        <v>15946</v>
      </c>
      <c r="C15940" s="1" t="s">
        <v>60</v>
      </c>
      <c r="D15940" s="1" t="s">
        <v>61</v>
      </c>
    </row>
    <row r="15941" spans="1:4" x14ac:dyDescent="0.2">
      <c r="A15941" s="1">
        <v>15940</v>
      </c>
      <c r="B15941" s="1" t="s">
        <v>15947</v>
      </c>
      <c r="C15941" s="1" t="s">
        <v>60</v>
      </c>
    </row>
    <row r="15942" spans="1:4" x14ac:dyDescent="0.2">
      <c r="A15942" s="1">
        <v>15941</v>
      </c>
      <c r="B15942" s="1" t="s">
        <v>15948</v>
      </c>
      <c r="C15942" s="1" t="s">
        <v>60</v>
      </c>
    </row>
    <row r="15943" spans="1:4" x14ac:dyDescent="0.2">
      <c r="A15943" s="1">
        <v>15942</v>
      </c>
      <c r="B15943" s="1" t="s">
        <v>15949</v>
      </c>
      <c r="C15943" s="1" t="s">
        <v>60</v>
      </c>
    </row>
    <row r="15944" spans="1:4" x14ac:dyDescent="0.2">
      <c r="A15944" s="1">
        <v>15943</v>
      </c>
      <c r="B15944" s="1" t="s">
        <v>15950</v>
      </c>
      <c r="C15944" s="1" t="s">
        <v>307</v>
      </c>
    </row>
    <row r="15945" spans="1:4" x14ac:dyDescent="0.2">
      <c r="A15945" s="1">
        <v>15944</v>
      </c>
      <c r="B15945" s="1" t="s">
        <v>15951</v>
      </c>
      <c r="C15945" s="1" t="s">
        <v>60</v>
      </c>
    </row>
    <row r="15946" spans="1:4" x14ac:dyDescent="0.2">
      <c r="A15946" s="1">
        <v>15945</v>
      </c>
      <c r="B15946" s="1" t="s">
        <v>15952</v>
      </c>
      <c r="C15946" s="1" t="s">
        <v>60</v>
      </c>
    </row>
    <row r="15947" spans="1:4" x14ac:dyDescent="0.2">
      <c r="A15947" s="1">
        <v>15946</v>
      </c>
      <c r="B15947" s="1" t="s">
        <v>15953</v>
      </c>
      <c r="C15947" s="1" t="s">
        <v>60</v>
      </c>
    </row>
    <row r="15948" spans="1:4" x14ac:dyDescent="0.2">
      <c r="A15948" s="1">
        <v>15947</v>
      </c>
      <c r="B15948" s="1" t="s">
        <v>15954</v>
      </c>
      <c r="C15948" s="1" t="s">
        <v>60</v>
      </c>
    </row>
    <row r="15949" spans="1:4" x14ac:dyDescent="0.2">
      <c r="A15949" s="1">
        <v>15948</v>
      </c>
      <c r="B15949" s="1" t="s">
        <v>15955</v>
      </c>
      <c r="C15949" s="1" t="s">
        <v>60</v>
      </c>
    </row>
    <row r="15950" spans="1:4" x14ac:dyDescent="0.2">
      <c r="A15950" s="1">
        <v>15949</v>
      </c>
      <c r="B15950" s="1" t="s">
        <v>15956</v>
      </c>
      <c r="C15950" s="1" t="s">
        <v>60</v>
      </c>
    </row>
    <row r="15951" spans="1:4" x14ac:dyDescent="0.2">
      <c r="A15951" s="1">
        <v>15950</v>
      </c>
      <c r="B15951" s="1" t="s">
        <v>15957</v>
      </c>
      <c r="C15951" s="1" t="s">
        <v>60</v>
      </c>
    </row>
    <row r="15952" spans="1:4" x14ac:dyDescent="0.2">
      <c r="A15952" s="1">
        <v>15951</v>
      </c>
      <c r="B15952" s="1" t="s">
        <v>15958</v>
      </c>
      <c r="C15952" s="1" t="s">
        <v>60</v>
      </c>
    </row>
    <row r="15953" spans="1:4" x14ac:dyDescent="0.2">
      <c r="A15953" s="1">
        <v>15952</v>
      </c>
      <c r="B15953" s="1" t="s">
        <v>15959</v>
      </c>
      <c r="C15953" s="1" t="s">
        <v>60</v>
      </c>
    </row>
    <row r="15954" spans="1:4" x14ac:dyDescent="0.2">
      <c r="A15954" s="1">
        <v>15953</v>
      </c>
      <c r="B15954" s="1" t="s">
        <v>15960</v>
      </c>
      <c r="C15954" s="1" t="s">
        <v>60</v>
      </c>
    </row>
    <row r="15955" spans="1:4" x14ac:dyDescent="0.2">
      <c r="A15955" s="1">
        <v>15954</v>
      </c>
      <c r="B15955" s="1" t="s">
        <v>15961</v>
      </c>
      <c r="C15955" s="1" t="s">
        <v>60</v>
      </c>
    </row>
    <row r="15956" spans="1:4" x14ac:dyDescent="0.2">
      <c r="A15956" s="1">
        <v>15955</v>
      </c>
      <c r="B15956" s="1" t="s">
        <v>15962</v>
      </c>
      <c r="C15956" s="1" t="s">
        <v>60</v>
      </c>
    </row>
    <row r="15957" spans="1:4" x14ac:dyDescent="0.2">
      <c r="A15957" s="1">
        <v>15956</v>
      </c>
      <c r="B15957" s="1" t="s">
        <v>15963</v>
      </c>
      <c r="C15957" s="1" t="s">
        <v>60</v>
      </c>
    </row>
    <row r="15958" spans="1:4" x14ac:dyDescent="0.2">
      <c r="A15958" s="1">
        <v>15957</v>
      </c>
      <c r="B15958" s="1" t="s">
        <v>15964</v>
      </c>
      <c r="C15958" s="1" t="s">
        <v>60</v>
      </c>
    </row>
    <row r="15959" spans="1:4" x14ac:dyDescent="0.2">
      <c r="A15959" s="1">
        <v>15958</v>
      </c>
      <c r="B15959" s="1" t="s">
        <v>15965</v>
      </c>
      <c r="C15959" s="1" t="s">
        <v>60</v>
      </c>
    </row>
    <row r="15960" spans="1:4" x14ac:dyDescent="0.2">
      <c r="A15960" s="1">
        <v>15959</v>
      </c>
      <c r="B15960" s="1" t="s">
        <v>15966</v>
      </c>
      <c r="C15960" s="1" t="s">
        <v>60</v>
      </c>
    </row>
    <row r="15961" spans="1:4" x14ac:dyDescent="0.2">
      <c r="A15961" s="1">
        <v>15960</v>
      </c>
      <c r="B15961" s="1" t="s">
        <v>15967</v>
      </c>
      <c r="C15961" s="1" t="s">
        <v>60</v>
      </c>
      <c r="D15961" s="1" t="s">
        <v>61</v>
      </c>
    </row>
    <row r="15962" spans="1:4" x14ac:dyDescent="0.2">
      <c r="A15962" s="1">
        <v>15961</v>
      </c>
      <c r="B15962" s="1" t="s">
        <v>15968</v>
      </c>
      <c r="C15962" s="1" t="s">
        <v>60</v>
      </c>
    </row>
    <row r="15963" spans="1:4" x14ac:dyDescent="0.2">
      <c r="A15963" s="1">
        <v>15962</v>
      </c>
      <c r="B15963" s="1" t="s">
        <v>15969</v>
      </c>
      <c r="C15963" s="1" t="s">
        <v>5</v>
      </c>
    </row>
    <row r="15964" spans="1:4" x14ac:dyDescent="0.2">
      <c r="A15964" s="1">
        <v>15963</v>
      </c>
      <c r="B15964" s="1" t="s">
        <v>15970</v>
      </c>
      <c r="C15964" s="1" t="s">
        <v>60</v>
      </c>
    </row>
    <row r="15965" spans="1:4" x14ac:dyDescent="0.2">
      <c r="A15965" s="1">
        <v>15964</v>
      </c>
      <c r="B15965" s="1" t="s">
        <v>15971</v>
      </c>
      <c r="C15965" s="1" t="s">
        <v>60</v>
      </c>
    </row>
    <row r="15966" spans="1:4" x14ac:dyDescent="0.2">
      <c r="A15966" s="1">
        <v>15965</v>
      </c>
      <c r="B15966" s="1" t="s">
        <v>15972</v>
      </c>
      <c r="C15966" s="1" t="s">
        <v>60</v>
      </c>
    </row>
    <row r="15967" spans="1:4" x14ac:dyDescent="0.2">
      <c r="A15967" s="1">
        <v>15966</v>
      </c>
      <c r="B15967" s="1" t="s">
        <v>15973</v>
      </c>
      <c r="C15967" s="1" t="s">
        <v>60</v>
      </c>
    </row>
    <row r="15968" spans="1:4" x14ac:dyDescent="0.2">
      <c r="A15968" s="1">
        <v>15967</v>
      </c>
      <c r="B15968" s="1" t="s">
        <v>15974</v>
      </c>
      <c r="C15968" s="1" t="s">
        <v>60</v>
      </c>
    </row>
    <row r="15969" spans="1:4" x14ac:dyDescent="0.2">
      <c r="A15969" s="1">
        <v>15968</v>
      </c>
      <c r="B15969" s="1" t="s">
        <v>15975</v>
      </c>
      <c r="C15969" s="1" t="s">
        <v>60</v>
      </c>
    </row>
    <row r="15970" spans="1:4" x14ac:dyDescent="0.2">
      <c r="A15970" s="1">
        <v>15969</v>
      </c>
      <c r="B15970" s="1" t="s">
        <v>15976</v>
      </c>
      <c r="C15970" s="1" t="s">
        <v>60</v>
      </c>
    </row>
    <row r="15971" spans="1:4" x14ac:dyDescent="0.2">
      <c r="A15971" s="1">
        <v>15970</v>
      </c>
      <c r="B15971" s="1" t="s">
        <v>15977</v>
      </c>
      <c r="C15971" s="1" t="s">
        <v>60</v>
      </c>
    </row>
    <row r="15972" spans="1:4" x14ac:dyDescent="0.2">
      <c r="A15972" s="1">
        <v>15971</v>
      </c>
      <c r="B15972" s="1" t="s">
        <v>15978</v>
      </c>
      <c r="C15972" s="1" t="s">
        <v>60</v>
      </c>
    </row>
    <row r="15973" spans="1:4" x14ac:dyDescent="0.2">
      <c r="A15973" s="1">
        <v>15972</v>
      </c>
      <c r="B15973" s="1" t="s">
        <v>15979</v>
      </c>
      <c r="C15973" s="1" t="s">
        <v>60</v>
      </c>
    </row>
    <row r="15974" spans="1:4" x14ac:dyDescent="0.2">
      <c r="A15974" s="1">
        <v>15973</v>
      </c>
      <c r="B15974" s="1" t="s">
        <v>15980</v>
      </c>
      <c r="C15974" s="1" t="s">
        <v>60</v>
      </c>
    </row>
    <row r="15975" spans="1:4" x14ac:dyDescent="0.2">
      <c r="A15975" s="1">
        <v>15974</v>
      </c>
      <c r="B15975" s="1" t="s">
        <v>15981</v>
      </c>
      <c r="C15975" s="1" t="s">
        <v>60</v>
      </c>
    </row>
    <row r="15976" spans="1:4" x14ac:dyDescent="0.2">
      <c r="A15976" s="1">
        <v>15975</v>
      </c>
      <c r="B15976" s="1" t="s">
        <v>15982</v>
      </c>
      <c r="C15976" s="1" t="s">
        <v>60</v>
      </c>
    </row>
    <row r="15977" spans="1:4" x14ac:dyDescent="0.2">
      <c r="A15977" s="1">
        <v>15976</v>
      </c>
      <c r="B15977" s="1" t="s">
        <v>15983</v>
      </c>
      <c r="C15977" s="1" t="s">
        <v>307</v>
      </c>
    </row>
    <row r="15978" spans="1:4" x14ac:dyDescent="0.2">
      <c r="A15978" s="1">
        <v>15977</v>
      </c>
      <c r="B15978" s="1" t="s">
        <v>15984</v>
      </c>
      <c r="C15978" s="1" t="s">
        <v>60</v>
      </c>
    </row>
    <row r="15979" spans="1:4" x14ac:dyDescent="0.2">
      <c r="A15979" s="1">
        <v>15978</v>
      </c>
      <c r="B15979" s="1" t="s">
        <v>15985</v>
      </c>
      <c r="C15979" s="1" t="s">
        <v>60</v>
      </c>
    </row>
    <row r="15980" spans="1:4" x14ac:dyDescent="0.2">
      <c r="A15980" s="1">
        <v>15979</v>
      </c>
      <c r="B15980" s="1" t="s">
        <v>15986</v>
      </c>
      <c r="C15980" s="1" t="s">
        <v>5</v>
      </c>
    </row>
    <row r="15981" spans="1:4" x14ac:dyDescent="0.2">
      <c r="A15981" s="1">
        <v>15980</v>
      </c>
      <c r="B15981" s="1" t="s">
        <v>15987</v>
      </c>
      <c r="C15981" s="1" t="s">
        <v>60</v>
      </c>
      <c r="D15981" s="1" t="s">
        <v>61</v>
      </c>
    </row>
    <row r="15982" spans="1:4" x14ac:dyDescent="0.2">
      <c r="A15982" s="1">
        <v>15981</v>
      </c>
      <c r="B15982" s="1" t="s">
        <v>15988</v>
      </c>
      <c r="C15982" s="1" t="s">
        <v>60</v>
      </c>
      <c r="D15982" s="1" t="s">
        <v>61</v>
      </c>
    </row>
    <row r="15983" spans="1:4" x14ac:dyDescent="0.2">
      <c r="A15983" s="1">
        <v>15982</v>
      </c>
      <c r="B15983" s="1" t="s">
        <v>15989</v>
      </c>
      <c r="C15983" s="1" t="s">
        <v>60</v>
      </c>
    </row>
    <row r="15984" spans="1:4" x14ac:dyDescent="0.2">
      <c r="A15984" s="1">
        <v>15983</v>
      </c>
      <c r="B15984" s="1" t="s">
        <v>15990</v>
      </c>
      <c r="C15984" s="1" t="s">
        <v>60</v>
      </c>
    </row>
    <row r="15985" spans="1:4" x14ac:dyDescent="0.2">
      <c r="A15985" s="1">
        <v>15984</v>
      </c>
      <c r="B15985" s="1" t="s">
        <v>15991</v>
      </c>
      <c r="C15985" s="1" t="s">
        <v>60</v>
      </c>
    </row>
    <row r="15986" spans="1:4" x14ac:dyDescent="0.2">
      <c r="A15986" s="1">
        <v>15985</v>
      </c>
      <c r="B15986" s="1" t="s">
        <v>15992</v>
      </c>
      <c r="C15986" s="1" t="s">
        <v>60</v>
      </c>
      <c r="D15986" s="1" t="s">
        <v>61</v>
      </c>
    </row>
    <row r="15987" spans="1:4" x14ac:dyDescent="0.2">
      <c r="A15987" s="1">
        <v>15986</v>
      </c>
      <c r="B15987" s="1" t="s">
        <v>15993</v>
      </c>
      <c r="C15987" s="1" t="s">
        <v>60</v>
      </c>
    </row>
    <row r="15988" spans="1:4" x14ac:dyDescent="0.2">
      <c r="A15988" s="1">
        <v>15987</v>
      </c>
      <c r="B15988" s="1" t="s">
        <v>15994</v>
      </c>
      <c r="C15988" s="1" t="s">
        <v>60</v>
      </c>
    </row>
    <row r="15989" spans="1:4" x14ac:dyDescent="0.2">
      <c r="A15989" s="1">
        <v>15988</v>
      </c>
      <c r="B15989" s="1" t="s">
        <v>15995</v>
      </c>
      <c r="C15989" s="1" t="s">
        <v>60</v>
      </c>
    </row>
    <row r="15990" spans="1:4" x14ac:dyDescent="0.2">
      <c r="A15990" s="1">
        <v>15989</v>
      </c>
      <c r="B15990" s="1" t="s">
        <v>15996</v>
      </c>
      <c r="C15990" s="1" t="s">
        <v>60</v>
      </c>
    </row>
    <row r="15991" spans="1:4" x14ac:dyDescent="0.2">
      <c r="A15991" s="1">
        <v>15990</v>
      </c>
      <c r="B15991" s="1" t="s">
        <v>15997</v>
      </c>
      <c r="C15991" s="1" t="s">
        <v>60</v>
      </c>
    </row>
    <row r="15992" spans="1:4" x14ac:dyDescent="0.2">
      <c r="A15992" s="1">
        <v>15991</v>
      </c>
      <c r="B15992" s="1" t="s">
        <v>15998</v>
      </c>
      <c r="C15992" s="1" t="s">
        <v>60</v>
      </c>
    </row>
    <row r="15993" spans="1:4" x14ac:dyDescent="0.2">
      <c r="A15993" s="1">
        <v>15992</v>
      </c>
      <c r="B15993" s="1" t="s">
        <v>15999</v>
      </c>
      <c r="C15993" s="1" t="s">
        <v>60</v>
      </c>
    </row>
    <row r="15994" spans="1:4" x14ac:dyDescent="0.2">
      <c r="A15994" s="1">
        <v>15993</v>
      </c>
      <c r="B15994" s="1" t="s">
        <v>16000</v>
      </c>
      <c r="C15994" s="1" t="s">
        <v>60</v>
      </c>
    </row>
    <row r="15995" spans="1:4" x14ac:dyDescent="0.2">
      <c r="A15995" s="1">
        <v>15994</v>
      </c>
      <c r="B15995" s="1" t="s">
        <v>16001</v>
      </c>
      <c r="C15995" s="1" t="s">
        <v>307</v>
      </c>
    </row>
    <row r="15996" spans="1:4" x14ac:dyDescent="0.2">
      <c r="A15996" s="1">
        <v>15995</v>
      </c>
      <c r="B15996" s="1" t="s">
        <v>16002</v>
      </c>
      <c r="C15996" s="1" t="s">
        <v>60</v>
      </c>
    </row>
    <row r="15997" spans="1:4" x14ac:dyDescent="0.2">
      <c r="A15997" s="1">
        <v>15996</v>
      </c>
      <c r="B15997" s="1" t="s">
        <v>16003</v>
      </c>
      <c r="C15997" s="1" t="s">
        <v>60</v>
      </c>
    </row>
    <row r="15998" spans="1:4" x14ac:dyDescent="0.2">
      <c r="A15998" s="1">
        <v>15997</v>
      </c>
      <c r="B15998" s="1" t="s">
        <v>16004</v>
      </c>
      <c r="C15998" s="1" t="s">
        <v>60</v>
      </c>
    </row>
    <row r="15999" spans="1:4" x14ac:dyDescent="0.2">
      <c r="A15999" s="1">
        <v>15998</v>
      </c>
      <c r="B15999" s="1" t="s">
        <v>16005</v>
      </c>
      <c r="C15999" s="1" t="s">
        <v>60</v>
      </c>
    </row>
    <row r="16000" spans="1:4" x14ac:dyDescent="0.2">
      <c r="A16000" s="1">
        <v>15999</v>
      </c>
      <c r="B16000" s="1" t="s">
        <v>16006</v>
      </c>
      <c r="C16000" s="1" t="s">
        <v>60</v>
      </c>
    </row>
    <row r="16001" spans="1:3" x14ac:dyDescent="0.2">
      <c r="A16001" s="1">
        <v>16000</v>
      </c>
      <c r="B16001" s="1" t="s">
        <v>16007</v>
      </c>
      <c r="C16001" s="1" t="s">
        <v>60</v>
      </c>
    </row>
    <row r="16002" spans="1:3" x14ac:dyDescent="0.2">
      <c r="A16002" s="1">
        <v>16001</v>
      </c>
      <c r="B16002" s="1" t="s">
        <v>16008</v>
      </c>
      <c r="C16002" s="1" t="s">
        <v>60</v>
      </c>
    </row>
    <row r="16003" spans="1:3" x14ac:dyDescent="0.2">
      <c r="A16003" s="1">
        <v>16002</v>
      </c>
      <c r="B16003" s="1" t="s">
        <v>16009</v>
      </c>
      <c r="C16003" s="1" t="s">
        <v>60</v>
      </c>
    </row>
    <row r="16004" spans="1:3" x14ac:dyDescent="0.2">
      <c r="A16004" s="1">
        <v>16003</v>
      </c>
      <c r="B16004" s="1" t="s">
        <v>16010</v>
      </c>
      <c r="C16004" s="1" t="s">
        <v>60</v>
      </c>
    </row>
    <row r="16005" spans="1:3" x14ac:dyDescent="0.2">
      <c r="A16005" s="1">
        <v>16004</v>
      </c>
      <c r="B16005" s="1" t="s">
        <v>16011</v>
      </c>
      <c r="C16005" s="1" t="s">
        <v>60</v>
      </c>
    </row>
    <row r="16006" spans="1:3" x14ac:dyDescent="0.2">
      <c r="A16006" s="1">
        <v>16005</v>
      </c>
      <c r="B16006" s="1" t="s">
        <v>16012</v>
      </c>
      <c r="C16006" s="1" t="s">
        <v>307</v>
      </c>
    </row>
    <row r="16007" spans="1:3" x14ac:dyDescent="0.2">
      <c r="A16007" s="1">
        <v>16006</v>
      </c>
      <c r="B16007" s="1" t="s">
        <v>16013</v>
      </c>
      <c r="C16007" s="1" t="s">
        <v>5</v>
      </c>
    </row>
    <row r="16008" spans="1:3" x14ac:dyDescent="0.2">
      <c r="A16008" s="1">
        <v>16007</v>
      </c>
      <c r="B16008" s="1" t="s">
        <v>16014</v>
      </c>
      <c r="C16008" s="1" t="s">
        <v>60</v>
      </c>
    </row>
    <row r="16009" spans="1:3" x14ac:dyDescent="0.2">
      <c r="A16009" s="1">
        <v>16008</v>
      </c>
      <c r="B16009" s="1" t="s">
        <v>16015</v>
      </c>
      <c r="C16009" s="1" t="s">
        <v>60</v>
      </c>
    </row>
    <row r="16010" spans="1:3" x14ac:dyDescent="0.2">
      <c r="A16010" s="1">
        <v>16009</v>
      </c>
      <c r="B16010" s="1" t="s">
        <v>16016</v>
      </c>
      <c r="C16010" s="1" t="s">
        <v>60</v>
      </c>
    </row>
    <row r="16011" spans="1:3" x14ac:dyDescent="0.2">
      <c r="A16011" s="1">
        <v>16010</v>
      </c>
      <c r="B16011" s="1" t="s">
        <v>16017</v>
      </c>
      <c r="C16011" s="1" t="s">
        <v>60</v>
      </c>
    </row>
    <row r="16012" spans="1:3" x14ac:dyDescent="0.2">
      <c r="A16012" s="1">
        <v>16011</v>
      </c>
      <c r="B16012" s="1" t="s">
        <v>16018</v>
      </c>
      <c r="C16012" s="1" t="s">
        <v>60</v>
      </c>
    </row>
    <row r="16013" spans="1:3" x14ac:dyDescent="0.2">
      <c r="A16013" s="1">
        <v>16012</v>
      </c>
      <c r="B16013" s="1" t="s">
        <v>16019</v>
      </c>
      <c r="C16013" s="1" t="s">
        <v>60</v>
      </c>
    </row>
    <row r="16014" spans="1:3" x14ac:dyDescent="0.2">
      <c r="A16014" s="1">
        <v>16013</v>
      </c>
      <c r="B16014" s="1" t="s">
        <v>16020</v>
      </c>
      <c r="C16014" s="1" t="s">
        <v>5</v>
      </c>
    </row>
    <row r="16015" spans="1:3" x14ac:dyDescent="0.2">
      <c r="A16015" s="1">
        <v>16014</v>
      </c>
      <c r="B16015" s="1" t="s">
        <v>16021</v>
      </c>
      <c r="C16015" s="1" t="s">
        <v>60</v>
      </c>
    </row>
    <row r="16016" spans="1:3" x14ac:dyDescent="0.2">
      <c r="A16016" s="1">
        <v>16015</v>
      </c>
      <c r="B16016" s="1" t="s">
        <v>16022</v>
      </c>
      <c r="C16016" s="1" t="s">
        <v>5</v>
      </c>
    </row>
    <row r="16017" spans="1:4" x14ac:dyDescent="0.2">
      <c r="A16017" s="1">
        <v>16016</v>
      </c>
      <c r="B16017" s="1" t="s">
        <v>16023</v>
      </c>
      <c r="C16017" s="1" t="s">
        <v>60</v>
      </c>
    </row>
    <row r="16018" spans="1:4" x14ac:dyDescent="0.2">
      <c r="A16018" s="1">
        <v>16017</v>
      </c>
      <c r="B16018" s="1" t="s">
        <v>16024</v>
      </c>
      <c r="C16018" s="1" t="s">
        <v>60</v>
      </c>
    </row>
    <row r="16019" spans="1:4" x14ac:dyDescent="0.2">
      <c r="A16019" s="1">
        <v>16018</v>
      </c>
      <c r="B16019" s="1" t="s">
        <v>16025</v>
      </c>
      <c r="C16019" s="1" t="s">
        <v>60</v>
      </c>
    </row>
    <row r="16020" spans="1:4" x14ac:dyDescent="0.2">
      <c r="A16020" s="1">
        <v>16019</v>
      </c>
      <c r="B16020" s="1" t="s">
        <v>16026</v>
      </c>
      <c r="C16020" s="1" t="s">
        <v>60</v>
      </c>
      <c r="D16020" s="1" t="s">
        <v>61</v>
      </c>
    </row>
    <row r="16021" spans="1:4" x14ac:dyDescent="0.2">
      <c r="A16021" s="1">
        <v>16020</v>
      </c>
      <c r="B16021" s="1" t="s">
        <v>16027</v>
      </c>
      <c r="C16021" s="1" t="s">
        <v>60</v>
      </c>
    </row>
    <row r="16022" spans="1:4" x14ac:dyDescent="0.2">
      <c r="A16022" s="1">
        <v>16021</v>
      </c>
      <c r="B16022" s="1" t="s">
        <v>16028</v>
      </c>
      <c r="C16022" s="1" t="s">
        <v>60</v>
      </c>
    </row>
    <row r="16023" spans="1:4" x14ac:dyDescent="0.2">
      <c r="A16023" s="1">
        <v>16022</v>
      </c>
      <c r="B16023" s="1" t="s">
        <v>16029</v>
      </c>
      <c r="C16023" s="1" t="s">
        <v>60</v>
      </c>
    </row>
    <row r="16024" spans="1:4" x14ac:dyDescent="0.2">
      <c r="A16024" s="1">
        <v>16023</v>
      </c>
      <c r="B16024" s="1" t="s">
        <v>16030</v>
      </c>
      <c r="C16024" s="1" t="s">
        <v>307</v>
      </c>
    </row>
    <row r="16025" spans="1:4" x14ac:dyDescent="0.2">
      <c r="A16025" s="1">
        <v>16024</v>
      </c>
      <c r="B16025" s="1" t="s">
        <v>16031</v>
      </c>
      <c r="C16025" s="1" t="s">
        <v>60</v>
      </c>
    </row>
    <row r="16026" spans="1:4" x14ac:dyDescent="0.2">
      <c r="A16026" s="1">
        <v>16025</v>
      </c>
      <c r="B16026" s="1" t="s">
        <v>16032</v>
      </c>
      <c r="C16026" s="1" t="s">
        <v>60</v>
      </c>
    </row>
    <row r="16027" spans="1:4" x14ac:dyDescent="0.2">
      <c r="A16027" s="1">
        <v>16026</v>
      </c>
      <c r="B16027" s="1" t="s">
        <v>16033</v>
      </c>
      <c r="C16027" s="1" t="s">
        <v>60</v>
      </c>
    </row>
    <row r="16028" spans="1:4" x14ac:dyDescent="0.2">
      <c r="A16028" s="1">
        <v>16027</v>
      </c>
      <c r="B16028" s="1" t="s">
        <v>16034</v>
      </c>
      <c r="C16028" s="1" t="s">
        <v>60</v>
      </c>
    </row>
    <row r="16029" spans="1:4" x14ac:dyDescent="0.2">
      <c r="A16029" s="1">
        <v>16028</v>
      </c>
      <c r="B16029" s="1" t="s">
        <v>16035</v>
      </c>
      <c r="C16029" s="1" t="s">
        <v>60</v>
      </c>
    </row>
    <row r="16030" spans="1:4" x14ac:dyDescent="0.2">
      <c r="A16030" s="1">
        <v>16029</v>
      </c>
      <c r="B16030" s="1" t="s">
        <v>16036</v>
      </c>
      <c r="C16030" s="1" t="s">
        <v>5</v>
      </c>
    </row>
    <row r="16031" spans="1:4" x14ac:dyDescent="0.2">
      <c r="A16031" s="1">
        <v>16030</v>
      </c>
      <c r="B16031" s="1" t="s">
        <v>16037</v>
      </c>
      <c r="C16031" s="1" t="s">
        <v>60</v>
      </c>
    </row>
    <row r="16032" spans="1:4" x14ac:dyDescent="0.2">
      <c r="A16032" s="1">
        <v>16031</v>
      </c>
      <c r="B16032" s="1" t="s">
        <v>16038</v>
      </c>
      <c r="C16032" s="1" t="s">
        <v>60</v>
      </c>
      <c r="D16032" s="1" t="s">
        <v>61</v>
      </c>
    </row>
    <row r="16033" spans="1:4" x14ac:dyDescent="0.2">
      <c r="A16033" s="1">
        <v>16032</v>
      </c>
      <c r="B16033" s="1" t="s">
        <v>16039</v>
      </c>
      <c r="C16033" s="1" t="s">
        <v>307</v>
      </c>
    </row>
    <row r="16034" spans="1:4" x14ac:dyDescent="0.2">
      <c r="A16034" s="1">
        <v>16033</v>
      </c>
      <c r="B16034" s="1" t="s">
        <v>16040</v>
      </c>
      <c r="C16034" s="1" t="s">
        <v>60</v>
      </c>
    </row>
    <row r="16035" spans="1:4" x14ac:dyDescent="0.2">
      <c r="A16035" s="1">
        <v>16034</v>
      </c>
      <c r="B16035" s="1" t="s">
        <v>16041</v>
      </c>
      <c r="C16035" s="1" t="s">
        <v>60</v>
      </c>
    </row>
    <row r="16036" spans="1:4" x14ac:dyDescent="0.2">
      <c r="A16036" s="1">
        <v>16035</v>
      </c>
      <c r="B16036" s="1" t="s">
        <v>16042</v>
      </c>
      <c r="C16036" s="1" t="s">
        <v>60</v>
      </c>
    </row>
    <row r="16037" spans="1:4" x14ac:dyDescent="0.2">
      <c r="A16037" s="1">
        <v>16036</v>
      </c>
      <c r="B16037" s="1" t="s">
        <v>16043</v>
      </c>
      <c r="C16037" s="1" t="s">
        <v>60</v>
      </c>
    </row>
    <row r="16038" spans="1:4" x14ac:dyDescent="0.2">
      <c r="A16038" s="1">
        <v>16037</v>
      </c>
      <c r="B16038" s="1" t="s">
        <v>16044</v>
      </c>
      <c r="C16038" s="1" t="s">
        <v>60</v>
      </c>
    </row>
    <row r="16039" spans="1:4" x14ac:dyDescent="0.2">
      <c r="A16039" s="1">
        <v>16038</v>
      </c>
      <c r="B16039" s="1" t="s">
        <v>16045</v>
      </c>
      <c r="C16039" s="1" t="s">
        <v>60</v>
      </c>
    </row>
    <row r="16040" spans="1:4" x14ac:dyDescent="0.2">
      <c r="A16040" s="1">
        <v>16039</v>
      </c>
      <c r="B16040" s="1" t="s">
        <v>16046</v>
      </c>
      <c r="C16040" s="1" t="s">
        <v>60</v>
      </c>
    </row>
    <row r="16041" spans="1:4" x14ac:dyDescent="0.2">
      <c r="A16041" s="1">
        <v>16040</v>
      </c>
      <c r="B16041" s="1" t="s">
        <v>16047</v>
      </c>
      <c r="C16041" s="1" t="s">
        <v>60</v>
      </c>
      <c r="D16041" s="1" t="s">
        <v>61</v>
      </c>
    </row>
    <row r="16042" spans="1:4" x14ac:dyDescent="0.2">
      <c r="A16042" s="1">
        <v>16041</v>
      </c>
      <c r="B16042" s="1" t="s">
        <v>16048</v>
      </c>
      <c r="C16042" s="1" t="s">
        <v>60</v>
      </c>
    </row>
    <row r="16043" spans="1:4" x14ac:dyDescent="0.2">
      <c r="A16043" s="1">
        <v>16042</v>
      </c>
      <c r="B16043" s="1" t="s">
        <v>16049</v>
      </c>
      <c r="C16043" s="1" t="s">
        <v>60</v>
      </c>
    </row>
    <row r="16044" spans="1:4" x14ac:dyDescent="0.2">
      <c r="A16044" s="1">
        <v>16043</v>
      </c>
      <c r="B16044" s="1" t="s">
        <v>16050</v>
      </c>
      <c r="C16044" s="1" t="s">
        <v>60</v>
      </c>
    </row>
    <row r="16045" spans="1:4" x14ac:dyDescent="0.2">
      <c r="A16045" s="1">
        <v>16044</v>
      </c>
      <c r="B16045" s="1" t="s">
        <v>16051</v>
      </c>
      <c r="C16045" s="1" t="s">
        <v>60</v>
      </c>
    </row>
    <row r="16046" spans="1:4" x14ac:dyDescent="0.2">
      <c r="A16046" s="1">
        <v>16045</v>
      </c>
      <c r="B16046" s="1" t="s">
        <v>16052</v>
      </c>
      <c r="C16046" s="1" t="s">
        <v>60</v>
      </c>
    </row>
    <row r="16047" spans="1:4" x14ac:dyDescent="0.2">
      <c r="A16047" s="1">
        <v>16046</v>
      </c>
      <c r="B16047" s="1" t="s">
        <v>16053</v>
      </c>
      <c r="C16047" s="1" t="s">
        <v>60</v>
      </c>
    </row>
    <row r="16048" spans="1:4" x14ac:dyDescent="0.2">
      <c r="A16048" s="1">
        <v>16047</v>
      </c>
      <c r="B16048" s="1" t="s">
        <v>16054</v>
      </c>
      <c r="C16048" s="1" t="s">
        <v>60</v>
      </c>
    </row>
    <row r="16049" spans="1:3" x14ac:dyDescent="0.2">
      <c r="A16049" s="1">
        <v>16048</v>
      </c>
      <c r="B16049" s="1" t="s">
        <v>16055</v>
      </c>
      <c r="C16049" s="1" t="s">
        <v>60</v>
      </c>
    </row>
    <row r="16050" spans="1:3" x14ac:dyDescent="0.2">
      <c r="A16050" s="1">
        <v>16049</v>
      </c>
      <c r="B16050" s="1" t="s">
        <v>16056</v>
      </c>
      <c r="C16050" s="1" t="s">
        <v>60</v>
      </c>
    </row>
    <row r="16051" spans="1:3" x14ac:dyDescent="0.2">
      <c r="A16051" s="1">
        <v>16050</v>
      </c>
      <c r="B16051" s="1" t="s">
        <v>16057</v>
      </c>
      <c r="C16051" s="1" t="s">
        <v>60</v>
      </c>
    </row>
    <row r="16052" spans="1:3" x14ac:dyDescent="0.2">
      <c r="A16052" s="1">
        <v>16051</v>
      </c>
      <c r="B16052" s="1" t="s">
        <v>16058</v>
      </c>
      <c r="C16052" s="1" t="s">
        <v>5</v>
      </c>
    </row>
    <row r="16053" spans="1:3" x14ac:dyDescent="0.2">
      <c r="A16053" s="1">
        <v>16052</v>
      </c>
      <c r="B16053" s="1" t="s">
        <v>16059</v>
      </c>
      <c r="C16053" s="1" t="s">
        <v>60</v>
      </c>
    </row>
    <row r="16054" spans="1:3" x14ac:dyDescent="0.2">
      <c r="A16054" s="1">
        <v>16053</v>
      </c>
      <c r="B16054" s="1" t="s">
        <v>16060</v>
      </c>
      <c r="C16054" s="1" t="s">
        <v>60</v>
      </c>
    </row>
    <row r="16055" spans="1:3" x14ac:dyDescent="0.2">
      <c r="A16055" s="1">
        <v>16054</v>
      </c>
      <c r="B16055" s="1" t="s">
        <v>16061</v>
      </c>
      <c r="C16055" s="1" t="s">
        <v>60</v>
      </c>
    </row>
    <row r="16056" spans="1:3" x14ac:dyDescent="0.2">
      <c r="A16056" s="1">
        <v>16055</v>
      </c>
      <c r="B16056" s="1" t="s">
        <v>16062</v>
      </c>
      <c r="C16056" s="1" t="s">
        <v>60</v>
      </c>
    </row>
    <row r="16057" spans="1:3" x14ac:dyDescent="0.2">
      <c r="A16057" s="1">
        <v>16056</v>
      </c>
      <c r="B16057" s="1" t="s">
        <v>16063</v>
      </c>
      <c r="C16057" s="1" t="s">
        <v>60</v>
      </c>
    </row>
    <row r="16058" spans="1:3" x14ac:dyDescent="0.2">
      <c r="A16058" s="1">
        <v>16057</v>
      </c>
      <c r="B16058" s="1" t="s">
        <v>16064</v>
      </c>
      <c r="C16058" s="1" t="s">
        <v>60</v>
      </c>
    </row>
    <row r="16059" spans="1:3" x14ac:dyDescent="0.2">
      <c r="A16059" s="1">
        <v>16058</v>
      </c>
      <c r="B16059" s="1" t="s">
        <v>16065</v>
      </c>
      <c r="C16059" s="1" t="s">
        <v>60</v>
      </c>
    </row>
    <row r="16060" spans="1:3" x14ac:dyDescent="0.2">
      <c r="A16060" s="1">
        <v>16059</v>
      </c>
      <c r="B16060" s="1" t="s">
        <v>16066</v>
      </c>
      <c r="C16060" s="1" t="s">
        <v>60</v>
      </c>
    </row>
    <row r="16061" spans="1:3" x14ac:dyDescent="0.2">
      <c r="A16061" s="1">
        <v>16060</v>
      </c>
      <c r="B16061" s="1" t="s">
        <v>16067</v>
      </c>
      <c r="C16061" s="1" t="s">
        <v>60</v>
      </c>
    </row>
    <row r="16062" spans="1:3" x14ac:dyDescent="0.2">
      <c r="A16062" s="1">
        <v>16061</v>
      </c>
      <c r="B16062" s="1" t="s">
        <v>16068</v>
      </c>
      <c r="C16062" s="1" t="s">
        <v>60</v>
      </c>
    </row>
    <row r="16063" spans="1:3" x14ac:dyDescent="0.2">
      <c r="A16063" s="1">
        <v>16062</v>
      </c>
      <c r="B16063" s="1" t="s">
        <v>16069</v>
      </c>
      <c r="C16063" s="1" t="s">
        <v>60</v>
      </c>
    </row>
    <row r="16064" spans="1:3" x14ac:dyDescent="0.2">
      <c r="A16064" s="1">
        <v>16063</v>
      </c>
      <c r="B16064" s="1" t="s">
        <v>16070</v>
      </c>
      <c r="C16064" s="1" t="s">
        <v>60</v>
      </c>
    </row>
    <row r="16065" spans="1:4" x14ac:dyDescent="0.2">
      <c r="A16065" s="1">
        <v>16064</v>
      </c>
      <c r="B16065" s="1" t="s">
        <v>16071</v>
      </c>
      <c r="C16065" s="1" t="s">
        <v>5</v>
      </c>
    </row>
    <row r="16066" spans="1:4" x14ac:dyDescent="0.2">
      <c r="A16066" s="1">
        <v>16065</v>
      </c>
      <c r="B16066" s="1" t="s">
        <v>16072</v>
      </c>
      <c r="C16066" s="1" t="s">
        <v>60</v>
      </c>
    </row>
    <row r="16067" spans="1:4" x14ac:dyDescent="0.2">
      <c r="A16067" s="1">
        <v>16066</v>
      </c>
      <c r="B16067" s="1" t="s">
        <v>16073</v>
      </c>
      <c r="C16067" s="1" t="s">
        <v>60</v>
      </c>
    </row>
    <row r="16068" spans="1:4" x14ac:dyDescent="0.2">
      <c r="A16068" s="1">
        <v>16067</v>
      </c>
      <c r="B16068" s="1" t="s">
        <v>16074</v>
      </c>
      <c r="C16068" s="1" t="s">
        <v>60</v>
      </c>
    </row>
    <row r="16069" spans="1:4" x14ac:dyDescent="0.2">
      <c r="A16069" s="1">
        <v>16068</v>
      </c>
      <c r="B16069" s="1" t="s">
        <v>16075</v>
      </c>
      <c r="C16069" s="1" t="s">
        <v>60</v>
      </c>
    </row>
    <row r="16070" spans="1:4" x14ac:dyDescent="0.2">
      <c r="A16070" s="1">
        <v>16069</v>
      </c>
      <c r="B16070" s="1" t="s">
        <v>16076</v>
      </c>
      <c r="C16070" s="1" t="s">
        <v>60</v>
      </c>
    </row>
    <row r="16071" spans="1:4" x14ac:dyDescent="0.2">
      <c r="A16071" s="1">
        <v>16070</v>
      </c>
      <c r="B16071" s="1" t="s">
        <v>16077</v>
      </c>
      <c r="C16071" s="1" t="s">
        <v>60</v>
      </c>
    </row>
    <row r="16072" spans="1:4" x14ac:dyDescent="0.2">
      <c r="A16072" s="1">
        <v>16071</v>
      </c>
      <c r="B16072" s="1" t="s">
        <v>16078</v>
      </c>
      <c r="C16072" s="1" t="s">
        <v>60</v>
      </c>
    </row>
    <row r="16073" spans="1:4" x14ac:dyDescent="0.2">
      <c r="A16073" s="1">
        <v>16072</v>
      </c>
      <c r="B16073" s="1" t="s">
        <v>16079</v>
      </c>
      <c r="C16073" s="1" t="s">
        <v>307</v>
      </c>
    </row>
    <row r="16074" spans="1:4" x14ac:dyDescent="0.2">
      <c r="A16074" s="1">
        <v>16073</v>
      </c>
      <c r="B16074" s="1" t="s">
        <v>16080</v>
      </c>
      <c r="C16074" s="1" t="s">
        <v>60</v>
      </c>
    </row>
    <row r="16075" spans="1:4" x14ac:dyDescent="0.2">
      <c r="A16075" s="1">
        <v>16074</v>
      </c>
      <c r="B16075" s="1" t="s">
        <v>16081</v>
      </c>
      <c r="C16075" s="1" t="s">
        <v>60</v>
      </c>
    </row>
    <row r="16076" spans="1:4" x14ac:dyDescent="0.2">
      <c r="A16076" s="1">
        <v>16075</v>
      </c>
      <c r="B16076" s="1" t="s">
        <v>16082</v>
      </c>
      <c r="C16076" s="1" t="s">
        <v>60</v>
      </c>
    </row>
    <row r="16077" spans="1:4" x14ac:dyDescent="0.2">
      <c r="A16077" s="1">
        <v>16076</v>
      </c>
      <c r="B16077" s="1" t="s">
        <v>16083</v>
      </c>
      <c r="C16077" s="1" t="s">
        <v>60</v>
      </c>
    </row>
    <row r="16078" spans="1:4" x14ac:dyDescent="0.2">
      <c r="A16078" s="1">
        <v>16077</v>
      </c>
      <c r="B16078" s="1" t="s">
        <v>16084</v>
      </c>
      <c r="C16078" s="1" t="s">
        <v>60</v>
      </c>
    </row>
    <row r="16079" spans="1:4" x14ac:dyDescent="0.2">
      <c r="A16079" s="1">
        <v>16078</v>
      </c>
      <c r="B16079" s="1" t="s">
        <v>16085</v>
      </c>
      <c r="C16079" s="1" t="s">
        <v>60</v>
      </c>
    </row>
    <row r="16080" spans="1:4" x14ac:dyDescent="0.2">
      <c r="A16080" s="1">
        <v>16079</v>
      </c>
      <c r="B16080" s="1" t="s">
        <v>16086</v>
      </c>
      <c r="C16080" s="1" t="s">
        <v>60</v>
      </c>
      <c r="D16080" s="1" t="s">
        <v>61</v>
      </c>
    </row>
    <row r="16081" spans="1:3" x14ac:dyDescent="0.2">
      <c r="A16081" s="1">
        <v>16080</v>
      </c>
      <c r="B16081" s="1" t="s">
        <v>16087</v>
      </c>
      <c r="C16081" s="1" t="s">
        <v>60</v>
      </c>
    </row>
    <row r="16082" spans="1:3" x14ac:dyDescent="0.2">
      <c r="A16082" s="1">
        <v>16081</v>
      </c>
      <c r="B16082" s="1" t="s">
        <v>16088</v>
      </c>
      <c r="C16082" s="1" t="s">
        <v>60</v>
      </c>
    </row>
    <row r="16083" spans="1:3" x14ac:dyDescent="0.2">
      <c r="A16083" s="1">
        <v>16082</v>
      </c>
      <c r="B16083" s="1" t="s">
        <v>16089</v>
      </c>
      <c r="C16083" s="1" t="s">
        <v>60</v>
      </c>
    </row>
    <row r="16084" spans="1:3" x14ac:dyDescent="0.2">
      <c r="A16084" s="1">
        <v>16083</v>
      </c>
      <c r="B16084" s="1" t="s">
        <v>16090</v>
      </c>
      <c r="C16084" s="1" t="s">
        <v>60</v>
      </c>
    </row>
    <row r="16085" spans="1:3" x14ac:dyDescent="0.2">
      <c r="A16085" s="1">
        <v>16084</v>
      </c>
      <c r="B16085" s="1" t="s">
        <v>16091</v>
      </c>
      <c r="C16085" s="1" t="s">
        <v>60</v>
      </c>
    </row>
    <row r="16086" spans="1:3" x14ac:dyDescent="0.2">
      <c r="A16086" s="1">
        <v>16085</v>
      </c>
      <c r="B16086" s="1" t="s">
        <v>16092</v>
      </c>
      <c r="C16086" s="1" t="s">
        <v>5</v>
      </c>
    </row>
    <row r="16087" spans="1:3" x14ac:dyDescent="0.2">
      <c r="A16087" s="1">
        <v>16086</v>
      </c>
      <c r="B16087" s="1" t="s">
        <v>16093</v>
      </c>
      <c r="C16087" s="1" t="s">
        <v>60</v>
      </c>
    </row>
    <row r="16088" spans="1:3" x14ac:dyDescent="0.2">
      <c r="A16088" s="1">
        <v>16087</v>
      </c>
      <c r="B16088" s="1" t="s">
        <v>16094</v>
      </c>
      <c r="C16088" s="1" t="s">
        <v>60</v>
      </c>
    </row>
    <row r="16089" spans="1:3" x14ac:dyDescent="0.2">
      <c r="A16089" s="1">
        <v>16088</v>
      </c>
      <c r="B16089" s="1" t="s">
        <v>16095</v>
      </c>
      <c r="C16089" s="1" t="s">
        <v>60</v>
      </c>
    </row>
    <row r="16090" spans="1:3" x14ac:dyDescent="0.2">
      <c r="A16090" s="1">
        <v>16089</v>
      </c>
      <c r="B16090" s="1" t="s">
        <v>16096</v>
      </c>
      <c r="C16090" s="1" t="s">
        <v>60</v>
      </c>
    </row>
    <row r="16091" spans="1:3" x14ac:dyDescent="0.2">
      <c r="A16091" s="1">
        <v>16090</v>
      </c>
      <c r="B16091" s="1" t="s">
        <v>16097</v>
      </c>
      <c r="C16091" s="1" t="s">
        <v>60</v>
      </c>
    </row>
    <row r="16092" spans="1:3" x14ac:dyDescent="0.2">
      <c r="A16092" s="1">
        <v>16091</v>
      </c>
      <c r="B16092" s="1" t="s">
        <v>16098</v>
      </c>
      <c r="C16092" s="1" t="s">
        <v>60</v>
      </c>
    </row>
    <row r="16093" spans="1:3" x14ac:dyDescent="0.2">
      <c r="A16093" s="1">
        <v>16092</v>
      </c>
      <c r="B16093" s="1" t="s">
        <v>16099</v>
      </c>
      <c r="C16093" s="1" t="s">
        <v>60</v>
      </c>
    </row>
    <row r="16094" spans="1:3" x14ac:dyDescent="0.2">
      <c r="A16094" s="1">
        <v>16093</v>
      </c>
      <c r="B16094" s="1" t="s">
        <v>16100</v>
      </c>
      <c r="C16094" s="1" t="s">
        <v>60</v>
      </c>
    </row>
    <row r="16095" spans="1:3" x14ac:dyDescent="0.2">
      <c r="A16095" s="1">
        <v>16094</v>
      </c>
      <c r="B16095" s="1" t="s">
        <v>16101</v>
      </c>
      <c r="C16095" s="1" t="s">
        <v>60</v>
      </c>
    </row>
    <row r="16096" spans="1:3" x14ac:dyDescent="0.2">
      <c r="A16096" s="1">
        <v>16095</v>
      </c>
      <c r="B16096" s="1" t="s">
        <v>16102</v>
      </c>
      <c r="C16096" s="1" t="s">
        <v>60</v>
      </c>
    </row>
    <row r="16097" spans="1:4" x14ac:dyDescent="0.2">
      <c r="A16097" s="1">
        <v>16096</v>
      </c>
      <c r="B16097" s="1" t="s">
        <v>16103</v>
      </c>
      <c r="C16097" s="1" t="s">
        <v>60</v>
      </c>
    </row>
    <row r="16098" spans="1:4" x14ac:dyDescent="0.2">
      <c r="A16098" s="1">
        <v>16097</v>
      </c>
      <c r="B16098" s="1" t="s">
        <v>16104</v>
      </c>
      <c r="C16098" s="1" t="s">
        <v>60</v>
      </c>
    </row>
    <row r="16099" spans="1:4" x14ac:dyDescent="0.2">
      <c r="A16099" s="1">
        <v>16098</v>
      </c>
      <c r="B16099" s="1" t="s">
        <v>16105</v>
      </c>
      <c r="C16099" s="1" t="s">
        <v>60</v>
      </c>
      <c r="D16099" s="1" t="s">
        <v>61</v>
      </c>
    </row>
    <row r="16100" spans="1:4" x14ac:dyDescent="0.2">
      <c r="A16100" s="1">
        <v>16099</v>
      </c>
      <c r="B16100" s="1" t="s">
        <v>16106</v>
      </c>
      <c r="C16100" s="1" t="s">
        <v>60</v>
      </c>
    </row>
    <row r="16101" spans="1:4" x14ac:dyDescent="0.2">
      <c r="A16101" s="1">
        <v>16100</v>
      </c>
      <c r="B16101" s="1" t="s">
        <v>16107</v>
      </c>
      <c r="C16101" s="1" t="s">
        <v>60</v>
      </c>
    </row>
    <row r="16102" spans="1:4" x14ac:dyDescent="0.2">
      <c r="A16102" s="1">
        <v>16101</v>
      </c>
      <c r="B16102" s="1" t="s">
        <v>16108</v>
      </c>
      <c r="C16102" s="1" t="s">
        <v>60</v>
      </c>
    </row>
    <row r="16103" spans="1:4" x14ac:dyDescent="0.2">
      <c r="A16103" s="1">
        <v>16102</v>
      </c>
      <c r="B16103" s="1" t="s">
        <v>16109</v>
      </c>
      <c r="C16103" s="1" t="s">
        <v>60</v>
      </c>
    </row>
    <row r="16104" spans="1:4" x14ac:dyDescent="0.2">
      <c r="A16104" s="1">
        <v>16103</v>
      </c>
      <c r="B16104" s="1" t="s">
        <v>16110</v>
      </c>
      <c r="C16104" s="1" t="s">
        <v>60</v>
      </c>
    </row>
    <row r="16105" spans="1:4" x14ac:dyDescent="0.2">
      <c r="A16105" s="1">
        <v>16104</v>
      </c>
      <c r="B16105" s="1" t="s">
        <v>16111</v>
      </c>
      <c r="C16105" s="1" t="s">
        <v>60</v>
      </c>
      <c r="D16105" s="1" t="s">
        <v>61</v>
      </c>
    </row>
    <row r="16106" spans="1:4" x14ac:dyDescent="0.2">
      <c r="A16106" s="1">
        <v>16105</v>
      </c>
      <c r="B16106" s="1" t="s">
        <v>16112</v>
      </c>
      <c r="C16106" s="1" t="s">
        <v>60</v>
      </c>
    </row>
    <row r="16107" spans="1:4" x14ac:dyDescent="0.2">
      <c r="A16107" s="1">
        <v>16106</v>
      </c>
      <c r="B16107" s="1" t="s">
        <v>16113</v>
      </c>
      <c r="C16107" s="1" t="s">
        <v>60</v>
      </c>
    </row>
    <row r="16108" spans="1:4" x14ac:dyDescent="0.2">
      <c r="A16108" s="1">
        <v>16107</v>
      </c>
      <c r="B16108" s="1" t="s">
        <v>16114</v>
      </c>
      <c r="C16108" s="1" t="s">
        <v>60</v>
      </c>
    </row>
    <row r="16109" spans="1:4" x14ac:dyDescent="0.2">
      <c r="A16109" s="1">
        <v>16108</v>
      </c>
      <c r="B16109" s="1" t="s">
        <v>16115</v>
      </c>
      <c r="C16109" s="1" t="s">
        <v>60</v>
      </c>
    </row>
    <row r="16110" spans="1:4" x14ac:dyDescent="0.2">
      <c r="A16110" s="1">
        <v>16109</v>
      </c>
      <c r="B16110" s="1" t="s">
        <v>16116</v>
      </c>
      <c r="C16110" s="1" t="s">
        <v>60</v>
      </c>
    </row>
    <row r="16111" spans="1:4" x14ac:dyDescent="0.2">
      <c r="A16111" s="1">
        <v>16110</v>
      </c>
      <c r="B16111" s="1" t="s">
        <v>16117</v>
      </c>
      <c r="C16111" s="1" t="s">
        <v>60</v>
      </c>
    </row>
    <row r="16112" spans="1:4" x14ac:dyDescent="0.2">
      <c r="A16112" s="1">
        <v>16111</v>
      </c>
      <c r="B16112" s="1" t="s">
        <v>16118</v>
      </c>
      <c r="C16112" s="1" t="s">
        <v>60</v>
      </c>
    </row>
    <row r="16113" spans="1:4" x14ac:dyDescent="0.2">
      <c r="A16113" s="1">
        <v>16112</v>
      </c>
      <c r="B16113" s="1" t="s">
        <v>16119</v>
      </c>
      <c r="C16113" s="1" t="s">
        <v>60</v>
      </c>
    </row>
    <row r="16114" spans="1:4" x14ac:dyDescent="0.2">
      <c r="A16114" s="1">
        <v>16113</v>
      </c>
      <c r="B16114" s="1" t="s">
        <v>16120</v>
      </c>
      <c r="C16114" s="1" t="s">
        <v>60</v>
      </c>
      <c r="D16114" s="1" t="s">
        <v>61</v>
      </c>
    </row>
    <row r="16115" spans="1:4" x14ac:dyDescent="0.2">
      <c r="A16115" s="1">
        <v>16114</v>
      </c>
      <c r="B16115" s="1" t="s">
        <v>16121</v>
      </c>
      <c r="C16115" s="1" t="s">
        <v>60</v>
      </c>
    </row>
    <row r="16116" spans="1:4" x14ac:dyDescent="0.2">
      <c r="A16116" s="1">
        <v>16115</v>
      </c>
      <c r="B16116" s="1" t="s">
        <v>16122</v>
      </c>
      <c r="C16116" s="1" t="s">
        <v>60</v>
      </c>
    </row>
    <row r="16117" spans="1:4" x14ac:dyDescent="0.2">
      <c r="A16117" s="1">
        <v>16116</v>
      </c>
      <c r="B16117" s="1" t="s">
        <v>16123</v>
      </c>
      <c r="C16117" s="1" t="s">
        <v>5</v>
      </c>
    </row>
    <row r="16118" spans="1:4" x14ac:dyDescent="0.2">
      <c r="A16118" s="1">
        <v>16117</v>
      </c>
      <c r="B16118" s="1" t="s">
        <v>16124</v>
      </c>
      <c r="C16118" s="1" t="s">
        <v>60</v>
      </c>
    </row>
    <row r="16119" spans="1:4" x14ac:dyDescent="0.2">
      <c r="A16119" s="1">
        <v>16118</v>
      </c>
      <c r="B16119" s="1" t="s">
        <v>16125</v>
      </c>
      <c r="C16119" s="1" t="s">
        <v>60</v>
      </c>
    </row>
    <row r="16120" spans="1:4" x14ac:dyDescent="0.2">
      <c r="A16120" s="1">
        <v>16119</v>
      </c>
      <c r="B16120" s="1" t="s">
        <v>16126</v>
      </c>
      <c r="C16120" s="1" t="s">
        <v>60</v>
      </c>
    </row>
    <row r="16121" spans="1:4" x14ac:dyDescent="0.2">
      <c r="A16121" s="1">
        <v>16120</v>
      </c>
      <c r="B16121" s="1" t="s">
        <v>16127</v>
      </c>
      <c r="C16121" s="1" t="s">
        <v>60</v>
      </c>
    </row>
    <row r="16122" spans="1:4" x14ac:dyDescent="0.2">
      <c r="A16122" s="1">
        <v>16121</v>
      </c>
      <c r="B16122" s="1" t="s">
        <v>16128</v>
      </c>
      <c r="C16122" s="1" t="s">
        <v>60</v>
      </c>
    </row>
    <row r="16123" spans="1:4" x14ac:dyDescent="0.2">
      <c r="A16123" s="1">
        <v>16122</v>
      </c>
      <c r="B16123" s="1" t="s">
        <v>16129</v>
      </c>
      <c r="C16123" s="1" t="s">
        <v>60</v>
      </c>
      <c r="D16123" s="1" t="s">
        <v>61</v>
      </c>
    </row>
    <row r="16124" spans="1:4" x14ac:dyDescent="0.2">
      <c r="A16124" s="1">
        <v>16123</v>
      </c>
      <c r="B16124" s="1" t="s">
        <v>16130</v>
      </c>
      <c r="C16124" s="1" t="s">
        <v>60</v>
      </c>
    </row>
    <row r="16125" spans="1:4" x14ac:dyDescent="0.2">
      <c r="A16125" s="1">
        <v>16124</v>
      </c>
      <c r="B16125" s="1" t="s">
        <v>16131</v>
      </c>
      <c r="C16125" s="1" t="s">
        <v>60</v>
      </c>
    </row>
    <row r="16126" spans="1:4" x14ac:dyDescent="0.2">
      <c r="A16126" s="1">
        <v>16125</v>
      </c>
      <c r="B16126" s="1" t="s">
        <v>16132</v>
      </c>
      <c r="C16126" s="1" t="s">
        <v>60</v>
      </c>
    </row>
    <row r="16127" spans="1:4" x14ac:dyDescent="0.2">
      <c r="A16127" s="1">
        <v>16126</v>
      </c>
      <c r="B16127" s="1" t="s">
        <v>16133</v>
      </c>
      <c r="C16127" s="1" t="s">
        <v>60</v>
      </c>
    </row>
    <row r="16128" spans="1:4" x14ac:dyDescent="0.2">
      <c r="A16128" s="1">
        <v>16127</v>
      </c>
      <c r="B16128" s="1" t="s">
        <v>16134</v>
      </c>
      <c r="C16128" s="1" t="s">
        <v>60</v>
      </c>
    </row>
    <row r="16129" spans="1:3" x14ac:dyDescent="0.2">
      <c r="A16129" s="1">
        <v>16128</v>
      </c>
      <c r="B16129" s="1" t="s">
        <v>16135</v>
      </c>
      <c r="C16129" s="1" t="s">
        <v>60</v>
      </c>
    </row>
    <row r="16130" spans="1:3" x14ac:dyDescent="0.2">
      <c r="A16130" s="1">
        <v>16129</v>
      </c>
      <c r="B16130" s="1" t="s">
        <v>16136</v>
      </c>
      <c r="C16130" s="1" t="s">
        <v>60</v>
      </c>
    </row>
    <row r="16131" spans="1:3" x14ac:dyDescent="0.2">
      <c r="A16131" s="1">
        <v>16130</v>
      </c>
      <c r="B16131" s="1" t="s">
        <v>16137</v>
      </c>
      <c r="C16131" s="1" t="s">
        <v>60</v>
      </c>
    </row>
    <row r="16132" spans="1:3" x14ac:dyDescent="0.2">
      <c r="A16132" s="1">
        <v>16131</v>
      </c>
      <c r="B16132" s="1" t="s">
        <v>16138</v>
      </c>
      <c r="C16132" s="1" t="s">
        <v>60</v>
      </c>
    </row>
    <row r="16133" spans="1:3" x14ac:dyDescent="0.2">
      <c r="A16133" s="1">
        <v>16132</v>
      </c>
      <c r="B16133" s="1" t="s">
        <v>16139</v>
      </c>
      <c r="C16133" s="1" t="s">
        <v>60</v>
      </c>
    </row>
    <row r="16134" spans="1:3" x14ac:dyDescent="0.2">
      <c r="A16134" s="1">
        <v>16133</v>
      </c>
      <c r="B16134" s="1" t="s">
        <v>16140</v>
      </c>
      <c r="C16134" s="1" t="s">
        <v>60</v>
      </c>
    </row>
    <row r="16135" spans="1:3" x14ac:dyDescent="0.2">
      <c r="A16135" s="1">
        <v>16134</v>
      </c>
      <c r="B16135" s="1" t="s">
        <v>16141</v>
      </c>
      <c r="C16135" s="1" t="s">
        <v>60</v>
      </c>
    </row>
    <row r="16136" spans="1:3" x14ac:dyDescent="0.2">
      <c r="A16136" s="1">
        <v>16135</v>
      </c>
      <c r="B16136" s="1" t="s">
        <v>16142</v>
      </c>
      <c r="C16136" s="1" t="s">
        <v>60</v>
      </c>
    </row>
    <row r="16137" spans="1:3" x14ac:dyDescent="0.2">
      <c r="A16137" s="1">
        <v>16136</v>
      </c>
      <c r="B16137" s="1" t="s">
        <v>16143</v>
      </c>
      <c r="C16137" s="1" t="s">
        <v>60</v>
      </c>
    </row>
    <row r="16138" spans="1:3" x14ac:dyDescent="0.2">
      <c r="A16138" s="1">
        <v>16137</v>
      </c>
      <c r="B16138" s="1" t="s">
        <v>16144</v>
      </c>
      <c r="C16138" s="1" t="s">
        <v>60</v>
      </c>
    </row>
    <row r="16139" spans="1:3" x14ac:dyDescent="0.2">
      <c r="A16139" s="1">
        <v>16138</v>
      </c>
      <c r="B16139" s="1" t="s">
        <v>16145</v>
      </c>
      <c r="C16139" s="1" t="s">
        <v>60</v>
      </c>
    </row>
    <row r="16140" spans="1:3" x14ac:dyDescent="0.2">
      <c r="A16140" s="1">
        <v>16139</v>
      </c>
      <c r="B16140" s="1" t="s">
        <v>16146</v>
      </c>
      <c r="C16140" s="1" t="s">
        <v>60</v>
      </c>
    </row>
    <row r="16141" spans="1:3" x14ac:dyDescent="0.2">
      <c r="A16141" s="1">
        <v>16140</v>
      </c>
      <c r="B16141" s="1" t="s">
        <v>16147</v>
      </c>
      <c r="C16141" s="1" t="s">
        <v>60</v>
      </c>
    </row>
    <row r="16142" spans="1:3" x14ac:dyDescent="0.2">
      <c r="A16142" s="1">
        <v>16141</v>
      </c>
      <c r="B16142" s="1" t="s">
        <v>16148</v>
      </c>
      <c r="C16142" s="1" t="s">
        <v>60</v>
      </c>
    </row>
    <row r="16143" spans="1:3" x14ac:dyDescent="0.2">
      <c r="A16143" s="1">
        <v>16142</v>
      </c>
      <c r="B16143" s="1" t="s">
        <v>16149</v>
      </c>
      <c r="C16143" s="1" t="s">
        <v>60</v>
      </c>
    </row>
    <row r="16144" spans="1:3" x14ac:dyDescent="0.2">
      <c r="A16144" s="1">
        <v>16143</v>
      </c>
      <c r="B16144" s="1" t="s">
        <v>16150</v>
      </c>
      <c r="C16144" s="1" t="s">
        <v>60</v>
      </c>
    </row>
    <row r="16145" spans="1:4" x14ac:dyDescent="0.2">
      <c r="A16145" s="1">
        <v>16144</v>
      </c>
      <c r="B16145" s="1" t="s">
        <v>16151</v>
      </c>
      <c r="C16145" s="1" t="s">
        <v>60</v>
      </c>
      <c r="D16145" s="1" t="s">
        <v>61</v>
      </c>
    </row>
    <row r="16146" spans="1:4" x14ac:dyDescent="0.2">
      <c r="A16146" s="1">
        <v>16145</v>
      </c>
      <c r="B16146" s="1" t="s">
        <v>16152</v>
      </c>
      <c r="C16146" s="1" t="s">
        <v>60</v>
      </c>
    </row>
    <row r="16147" spans="1:4" x14ac:dyDescent="0.2">
      <c r="A16147" s="1">
        <v>16146</v>
      </c>
      <c r="B16147" s="1" t="s">
        <v>16153</v>
      </c>
      <c r="C16147" s="1" t="s">
        <v>60</v>
      </c>
    </row>
    <row r="16148" spans="1:4" x14ac:dyDescent="0.2">
      <c r="A16148" s="1">
        <v>16147</v>
      </c>
      <c r="B16148" s="1" t="s">
        <v>16154</v>
      </c>
      <c r="C16148" s="1" t="s">
        <v>60</v>
      </c>
    </row>
    <row r="16149" spans="1:4" x14ac:dyDescent="0.2">
      <c r="A16149" s="1">
        <v>16148</v>
      </c>
      <c r="B16149" s="1" t="s">
        <v>16155</v>
      </c>
      <c r="C16149" s="1" t="s">
        <v>60</v>
      </c>
    </row>
    <row r="16150" spans="1:4" x14ac:dyDescent="0.2">
      <c r="A16150" s="1">
        <v>16149</v>
      </c>
      <c r="B16150" s="1" t="s">
        <v>16156</v>
      </c>
      <c r="C16150" s="1" t="s">
        <v>60</v>
      </c>
    </row>
    <row r="16151" spans="1:4" x14ac:dyDescent="0.2">
      <c r="A16151" s="1">
        <v>16150</v>
      </c>
      <c r="B16151" s="1" t="s">
        <v>16157</v>
      </c>
      <c r="C16151" s="1" t="s">
        <v>60</v>
      </c>
      <c r="D16151" s="1" t="s">
        <v>61</v>
      </c>
    </row>
    <row r="16152" spans="1:4" x14ac:dyDescent="0.2">
      <c r="A16152" s="1">
        <v>16151</v>
      </c>
      <c r="B16152" s="1" t="s">
        <v>16158</v>
      </c>
      <c r="C16152" s="1" t="s">
        <v>60</v>
      </c>
    </row>
    <row r="16153" spans="1:4" x14ac:dyDescent="0.2">
      <c r="A16153" s="1">
        <v>16152</v>
      </c>
      <c r="B16153" s="1" t="s">
        <v>16159</v>
      </c>
      <c r="C16153" s="1" t="s">
        <v>60</v>
      </c>
    </row>
    <row r="16154" spans="1:4" x14ac:dyDescent="0.2">
      <c r="A16154" s="1">
        <v>16153</v>
      </c>
      <c r="B16154" s="1" t="s">
        <v>16160</v>
      </c>
      <c r="C16154" s="1" t="s">
        <v>60</v>
      </c>
    </row>
    <row r="16155" spans="1:4" x14ac:dyDescent="0.2">
      <c r="A16155" s="1">
        <v>16154</v>
      </c>
      <c r="B16155" s="1" t="s">
        <v>16161</v>
      </c>
      <c r="C16155" s="1" t="s">
        <v>60</v>
      </c>
    </row>
    <row r="16156" spans="1:4" x14ac:dyDescent="0.2">
      <c r="A16156" s="1">
        <v>16155</v>
      </c>
      <c r="B16156" s="1" t="s">
        <v>16162</v>
      </c>
      <c r="C16156" s="1" t="s">
        <v>60</v>
      </c>
    </row>
    <row r="16157" spans="1:4" x14ac:dyDescent="0.2">
      <c r="A16157" s="1">
        <v>16156</v>
      </c>
      <c r="B16157" s="1" t="s">
        <v>16163</v>
      </c>
      <c r="C16157" s="1" t="s">
        <v>60</v>
      </c>
    </row>
    <row r="16158" spans="1:4" x14ac:dyDescent="0.2">
      <c r="A16158" s="1">
        <v>16157</v>
      </c>
      <c r="B16158" s="1" t="s">
        <v>16164</v>
      </c>
      <c r="C16158" s="1" t="s">
        <v>60</v>
      </c>
    </row>
    <row r="16159" spans="1:4" x14ac:dyDescent="0.2">
      <c r="A16159" s="1">
        <v>16158</v>
      </c>
      <c r="B16159" s="1" t="s">
        <v>16165</v>
      </c>
      <c r="C16159" s="1" t="s">
        <v>60</v>
      </c>
    </row>
    <row r="16160" spans="1:4" x14ac:dyDescent="0.2">
      <c r="A16160" s="1">
        <v>16159</v>
      </c>
      <c r="B16160" s="1" t="s">
        <v>16166</v>
      </c>
      <c r="C16160" s="1" t="s">
        <v>60</v>
      </c>
    </row>
    <row r="16161" spans="1:4" x14ac:dyDescent="0.2">
      <c r="A16161" s="1">
        <v>16160</v>
      </c>
      <c r="B16161" s="1" t="s">
        <v>16167</v>
      </c>
      <c r="C16161" s="1" t="s">
        <v>5</v>
      </c>
    </row>
    <row r="16162" spans="1:4" x14ac:dyDescent="0.2">
      <c r="A16162" s="1">
        <v>16161</v>
      </c>
      <c r="B16162" s="1" t="s">
        <v>16168</v>
      </c>
      <c r="C16162" s="1" t="s">
        <v>60</v>
      </c>
    </row>
    <row r="16163" spans="1:4" x14ac:dyDescent="0.2">
      <c r="A16163" s="1">
        <v>16162</v>
      </c>
      <c r="B16163" s="1" t="s">
        <v>16169</v>
      </c>
      <c r="C16163" s="1" t="s">
        <v>60</v>
      </c>
    </row>
    <row r="16164" spans="1:4" x14ac:dyDescent="0.2">
      <c r="A16164" s="1">
        <v>16163</v>
      </c>
      <c r="B16164" s="1" t="s">
        <v>16170</v>
      </c>
      <c r="C16164" s="1" t="s">
        <v>60</v>
      </c>
    </row>
    <row r="16165" spans="1:4" x14ac:dyDescent="0.2">
      <c r="A16165" s="1">
        <v>16164</v>
      </c>
      <c r="B16165" s="1" t="s">
        <v>16171</v>
      </c>
      <c r="C16165" s="1" t="s">
        <v>60</v>
      </c>
    </row>
    <row r="16166" spans="1:4" x14ac:dyDescent="0.2">
      <c r="A16166" s="1">
        <v>16165</v>
      </c>
      <c r="B16166" s="1" t="s">
        <v>16172</v>
      </c>
      <c r="C16166" s="1" t="s">
        <v>60</v>
      </c>
    </row>
    <row r="16167" spans="1:4" x14ac:dyDescent="0.2">
      <c r="A16167" s="1">
        <v>16166</v>
      </c>
      <c r="B16167" s="1" t="s">
        <v>16173</v>
      </c>
      <c r="C16167" s="1" t="s">
        <v>60</v>
      </c>
    </row>
    <row r="16168" spans="1:4" x14ac:dyDescent="0.2">
      <c r="A16168" s="1">
        <v>16167</v>
      </c>
      <c r="B16168" s="1" t="s">
        <v>16174</v>
      </c>
      <c r="C16168" s="1" t="s">
        <v>60</v>
      </c>
    </row>
    <row r="16169" spans="1:4" x14ac:dyDescent="0.2">
      <c r="A16169" s="1">
        <v>16168</v>
      </c>
      <c r="B16169" s="1" t="s">
        <v>16175</v>
      </c>
      <c r="C16169" s="1" t="s">
        <v>60</v>
      </c>
    </row>
    <row r="16170" spans="1:4" x14ac:dyDescent="0.2">
      <c r="A16170" s="1">
        <v>16169</v>
      </c>
      <c r="B16170" s="1" t="s">
        <v>16176</v>
      </c>
      <c r="C16170" s="1" t="s">
        <v>60</v>
      </c>
      <c r="D16170" s="1" t="s">
        <v>61</v>
      </c>
    </row>
    <row r="16171" spans="1:4" x14ac:dyDescent="0.2">
      <c r="A16171" s="1">
        <v>16170</v>
      </c>
      <c r="B16171" s="1" t="s">
        <v>16177</v>
      </c>
      <c r="C16171" s="1" t="s">
        <v>60</v>
      </c>
    </row>
    <row r="16172" spans="1:4" x14ac:dyDescent="0.2">
      <c r="A16172" s="1">
        <v>16171</v>
      </c>
      <c r="B16172" s="1" t="s">
        <v>16178</v>
      </c>
      <c r="C16172" s="1" t="s">
        <v>60</v>
      </c>
    </row>
    <row r="16173" spans="1:4" x14ac:dyDescent="0.2">
      <c r="A16173" s="1">
        <v>16172</v>
      </c>
      <c r="B16173" s="1" t="s">
        <v>16179</v>
      </c>
      <c r="C16173" s="1" t="s">
        <v>60</v>
      </c>
    </row>
    <row r="16174" spans="1:4" x14ac:dyDescent="0.2">
      <c r="A16174" s="1">
        <v>16173</v>
      </c>
      <c r="B16174" s="1" t="s">
        <v>16180</v>
      </c>
      <c r="C16174" s="1" t="s">
        <v>60</v>
      </c>
    </row>
    <row r="16175" spans="1:4" x14ac:dyDescent="0.2">
      <c r="A16175" s="1">
        <v>16174</v>
      </c>
      <c r="B16175" s="1" t="s">
        <v>16181</v>
      </c>
      <c r="C16175" s="1" t="s">
        <v>60</v>
      </c>
      <c r="D16175" s="1" t="s">
        <v>61</v>
      </c>
    </row>
    <row r="16176" spans="1:4" x14ac:dyDescent="0.2">
      <c r="A16176" s="1">
        <v>16175</v>
      </c>
      <c r="B16176" s="1" t="s">
        <v>16182</v>
      </c>
      <c r="C16176" s="1" t="s">
        <v>60</v>
      </c>
    </row>
    <row r="16177" spans="1:4" x14ac:dyDescent="0.2">
      <c r="A16177" s="1">
        <v>16176</v>
      </c>
      <c r="B16177" s="1" t="s">
        <v>16183</v>
      </c>
      <c r="C16177" s="1" t="s">
        <v>60</v>
      </c>
    </row>
    <row r="16178" spans="1:4" x14ac:dyDescent="0.2">
      <c r="A16178" s="1">
        <v>16177</v>
      </c>
      <c r="B16178" s="1" t="s">
        <v>16184</v>
      </c>
      <c r="C16178" s="1" t="s">
        <v>60</v>
      </c>
    </row>
    <row r="16179" spans="1:4" x14ac:dyDescent="0.2">
      <c r="A16179" s="1">
        <v>16178</v>
      </c>
      <c r="B16179" s="1" t="s">
        <v>16185</v>
      </c>
      <c r="C16179" s="1" t="s">
        <v>60</v>
      </c>
    </row>
    <row r="16180" spans="1:4" x14ac:dyDescent="0.2">
      <c r="A16180" s="1">
        <v>16179</v>
      </c>
      <c r="B16180" s="1" t="s">
        <v>16186</v>
      </c>
      <c r="C16180" s="1" t="s">
        <v>60</v>
      </c>
    </row>
    <row r="16181" spans="1:4" x14ac:dyDescent="0.2">
      <c r="A16181" s="1">
        <v>16180</v>
      </c>
      <c r="B16181" s="1" t="s">
        <v>16187</v>
      </c>
      <c r="C16181" s="1" t="s">
        <v>60</v>
      </c>
    </row>
    <row r="16182" spans="1:4" x14ac:dyDescent="0.2">
      <c r="A16182" s="1">
        <v>16181</v>
      </c>
      <c r="B16182" s="1" t="s">
        <v>16188</v>
      </c>
      <c r="C16182" s="1" t="s">
        <v>60</v>
      </c>
    </row>
    <row r="16183" spans="1:4" x14ac:dyDescent="0.2">
      <c r="A16183" s="1">
        <v>16182</v>
      </c>
      <c r="B16183" s="1" t="s">
        <v>16189</v>
      </c>
      <c r="C16183" s="1" t="s">
        <v>60</v>
      </c>
    </row>
    <row r="16184" spans="1:4" x14ac:dyDescent="0.2">
      <c r="A16184" s="1">
        <v>16183</v>
      </c>
      <c r="B16184" s="1" t="s">
        <v>16190</v>
      </c>
      <c r="C16184" s="1" t="s">
        <v>60</v>
      </c>
    </row>
    <row r="16185" spans="1:4" x14ac:dyDescent="0.2">
      <c r="A16185" s="1">
        <v>16184</v>
      </c>
      <c r="B16185" s="1" t="s">
        <v>16191</v>
      </c>
      <c r="C16185" s="1" t="s">
        <v>60</v>
      </c>
      <c r="D16185" s="1" t="s">
        <v>61</v>
      </c>
    </row>
    <row r="16186" spans="1:4" x14ac:dyDescent="0.2">
      <c r="A16186" s="1">
        <v>16185</v>
      </c>
      <c r="B16186" s="1" t="s">
        <v>16192</v>
      </c>
      <c r="C16186" s="1" t="s">
        <v>60</v>
      </c>
    </row>
    <row r="16187" spans="1:4" x14ac:dyDescent="0.2">
      <c r="A16187" s="1">
        <v>16186</v>
      </c>
      <c r="B16187" s="1" t="s">
        <v>16193</v>
      </c>
      <c r="C16187" s="1" t="s">
        <v>60</v>
      </c>
      <c r="D16187" s="1" t="s">
        <v>61</v>
      </c>
    </row>
    <row r="16188" spans="1:4" x14ac:dyDescent="0.2">
      <c r="A16188" s="1">
        <v>16187</v>
      </c>
      <c r="B16188" s="1" t="s">
        <v>16194</v>
      </c>
      <c r="C16188" s="1" t="s">
        <v>60</v>
      </c>
    </row>
    <row r="16189" spans="1:4" x14ac:dyDescent="0.2">
      <c r="A16189" s="1">
        <v>16188</v>
      </c>
      <c r="B16189" s="1" t="s">
        <v>16195</v>
      </c>
      <c r="C16189" s="1" t="s">
        <v>60</v>
      </c>
    </row>
    <row r="16190" spans="1:4" x14ac:dyDescent="0.2">
      <c r="A16190" s="1">
        <v>16189</v>
      </c>
      <c r="B16190" s="1" t="s">
        <v>16196</v>
      </c>
      <c r="C16190" s="1" t="s">
        <v>60</v>
      </c>
    </row>
    <row r="16191" spans="1:4" x14ac:dyDescent="0.2">
      <c r="A16191" s="1">
        <v>16190</v>
      </c>
      <c r="B16191" s="1" t="s">
        <v>16197</v>
      </c>
      <c r="C16191" s="1" t="s">
        <v>60</v>
      </c>
    </row>
    <row r="16192" spans="1:4" x14ac:dyDescent="0.2">
      <c r="A16192" s="1">
        <v>16191</v>
      </c>
      <c r="B16192" s="1" t="s">
        <v>16198</v>
      </c>
      <c r="C16192" s="1" t="s">
        <v>60</v>
      </c>
    </row>
    <row r="16193" spans="1:4" x14ac:dyDescent="0.2">
      <c r="A16193" s="1">
        <v>16192</v>
      </c>
      <c r="B16193" s="1" t="s">
        <v>16199</v>
      </c>
      <c r="C16193" s="1" t="s">
        <v>60</v>
      </c>
    </row>
    <row r="16194" spans="1:4" x14ac:dyDescent="0.2">
      <c r="A16194" s="1">
        <v>16193</v>
      </c>
      <c r="B16194" s="1" t="s">
        <v>16200</v>
      </c>
      <c r="C16194" s="1" t="s">
        <v>60</v>
      </c>
    </row>
    <row r="16195" spans="1:4" x14ac:dyDescent="0.2">
      <c r="A16195" s="1">
        <v>16194</v>
      </c>
      <c r="B16195" s="1" t="s">
        <v>16201</v>
      </c>
      <c r="C16195" s="1" t="s">
        <v>60</v>
      </c>
    </row>
    <row r="16196" spans="1:4" x14ac:dyDescent="0.2">
      <c r="A16196" s="1">
        <v>16195</v>
      </c>
      <c r="B16196" s="1" t="s">
        <v>16202</v>
      </c>
      <c r="C16196" s="1" t="s">
        <v>60</v>
      </c>
    </row>
    <row r="16197" spans="1:4" x14ac:dyDescent="0.2">
      <c r="A16197" s="1">
        <v>16196</v>
      </c>
      <c r="B16197" s="1" t="s">
        <v>16203</v>
      </c>
      <c r="C16197" s="1" t="s">
        <v>60</v>
      </c>
    </row>
    <row r="16198" spans="1:4" x14ac:dyDescent="0.2">
      <c r="A16198" s="1">
        <v>16197</v>
      </c>
      <c r="B16198" s="1" t="s">
        <v>16204</v>
      </c>
      <c r="C16198" s="1" t="s">
        <v>60</v>
      </c>
    </row>
    <row r="16199" spans="1:4" x14ac:dyDescent="0.2">
      <c r="A16199" s="1">
        <v>16198</v>
      </c>
      <c r="B16199" s="1" t="s">
        <v>16205</v>
      </c>
      <c r="C16199" s="1" t="s">
        <v>60</v>
      </c>
    </row>
    <row r="16200" spans="1:4" x14ac:dyDescent="0.2">
      <c r="A16200" s="1">
        <v>16199</v>
      </c>
      <c r="B16200" s="1" t="s">
        <v>16206</v>
      </c>
      <c r="C16200" s="1" t="s">
        <v>60</v>
      </c>
    </row>
    <row r="16201" spans="1:4" x14ac:dyDescent="0.2">
      <c r="A16201" s="1">
        <v>16200</v>
      </c>
      <c r="B16201" s="1" t="s">
        <v>16207</v>
      </c>
      <c r="C16201" s="1" t="s">
        <v>60</v>
      </c>
    </row>
    <row r="16202" spans="1:4" x14ac:dyDescent="0.2">
      <c r="A16202" s="1">
        <v>16201</v>
      </c>
      <c r="B16202" s="1" t="s">
        <v>16208</v>
      </c>
      <c r="C16202" s="1" t="s">
        <v>60</v>
      </c>
    </row>
    <row r="16203" spans="1:4" x14ac:dyDescent="0.2">
      <c r="A16203" s="1">
        <v>16202</v>
      </c>
      <c r="B16203" s="1" t="s">
        <v>16209</v>
      </c>
      <c r="C16203" s="1" t="s">
        <v>60</v>
      </c>
    </row>
    <row r="16204" spans="1:4" x14ac:dyDescent="0.2">
      <c r="A16204" s="1">
        <v>16203</v>
      </c>
      <c r="B16204" s="1" t="s">
        <v>16210</v>
      </c>
      <c r="C16204" s="1" t="s">
        <v>60</v>
      </c>
    </row>
    <row r="16205" spans="1:4" x14ac:dyDescent="0.2">
      <c r="A16205" s="1">
        <v>16204</v>
      </c>
      <c r="B16205" s="1" t="s">
        <v>16211</v>
      </c>
      <c r="C16205" s="1" t="s">
        <v>60</v>
      </c>
    </row>
    <row r="16206" spans="1:4" x14ac:dyDescent="0.2">
      <c r="A16206" s="1">
        <v>16205</v>
      </c>
      <c r="B16206" s="1" t="s">
        <v>16212</v>
      </c>
      <c r="C16206" s="1" t="s">
        <v>60</v>
      </c>
    </row>
    <row r="16207" spans="1:4" x14ac:dyDescent="0.2">
      <c r="A16207" s="1">
        <v>16206</v>
      </c>
      <c r="B16207" s="1" t="s">
        <v>16213</v>
      </c>
      <c r="C16207" s="1" t="s">
        <v>5</v>
      </c>
    </row>
    <row r="16208" spans="1:4" x14ac:dyDescent="0.2">
      <c r="A16208" s="1">
        <v>16207</v>
      </c>
      <c r="B16208" s="1" t="s">
        <v>16214</v>
      </c>
      <c r="C16208" s="1" t="s">
        <v>60</v>
      </c>
      <c r="D16208" s="1" t="s">
        <v>61</v>
      </c>
    </row>
    <row r="16209" spans="1:4" x14ac:dyDescent="0.2">
      <c r="A16209" s="1">
        <v>16208</v>
      </c>
      <c r="B16209" s="1" t="s">
        <v>16215</v>
      </c>
      <c r="C16209" s="1" t="s">
        <v>60</v>
      </c>
    </row>
    <row r="16210" spans="1:4" x14ac:dyDescent="0.2">
      <c r="A16210" s="1">
        <v>16209</v>
      </c>
      <c r="B16210" s="1" t="s">
        <v>16216</v>
      </c>
      <c r="C16210" s="1" t="s">
        <v>60</v>
      </c>
    </row>
    <row r="16211" spans="1:4" x14ac:dyDescent="0.2">
      <c r="A16211" s="1">
        <v>16210</v>
      </c>
      <c r="B16211" s="1" t="s">
        <v>16217</v>
      </c>
      <c r="C16211" s="1" t="s">
        <v>60</v>
      </c>
    </row>
    <row r="16212" spans="1:4" x14ac:dyDescent="0.2">
      <c r="A16212" s="1">
        <v>16211</v>
      </c>
      <c r="B16212" s="1" t="s">
        <v>16218</v>
      </c>
      <c r="C16212" s="1" t="s">
        <v>60</v>
      </c>
    </row>
    <row r="16213" spans="1:4" x14ac:dyDescent="0.2">
      <c r="A16213" s="1">
        <v>16212</v>
      </c>
      <c r="B16213" s="1" t="s">
        <v>16219</v>
      </c>
      <c r="C16213" s="1" t="s">
        <v>60</v>
      </c>
      <c r="D16213" s="1" t="s">
        <v>61</v>
      </c>
    </row>
    <row r="16214" spans="1:4" x14ac:dyDescent="0.2">
      <c r="A16214" s="1">
        <v>16213</v>
      </c>
      <c r="B16214" s="1" t="s">
        <v>16220</v>
      </c>
      <c r="C16214" s="1" t="s">
        <v>60</v>
      </c>
      <c r="D16214" s="1" t="s">
        <v>61</v>
      </c>
    </row>
    <row r="16215" spans="1:4" x14ac:dyDescent="0.2">
      <c r="A16215" s="1">
        <v>16214</v>
      </c>
      <c r="B16215" s="1" t="s">
        <v>16221</v>
      </c>
      <c r="C16215" s="1" t="s">
        <v>60</v>
      </c>
    </row>
    <row r="16216" spans="1:4" x14ac:dyDescent="0.2">
      <c r="A16216" s="1">
        <v>16215</v>
      </c>
      <c r="B16216" s="1" t="s">
        <v>16222</v>
      </c>
      <c r="C16216" s="1" t="s">
        <v>60</v>
      </c>
    </row>
    <row r="16217" spans="1:4" x14ac:dyDescent="0.2">
      <c r="A16217" s="1">
        <v>16216</v>
      </c>
      <c r="B16217" s="1" t="s">
        <v>16223</v>
      </c>
      <c r="C16217" s="1" t="s">
        <v>60</v>
      </c>
    </row>
    <row r="16218" spans="1:4" x14ac:dyDescent="0.2">
      <c r="A16218" s="1">
        <v>16217</v>
      </c>
      <c r="B16218" s="1" t="s">
        <v>16224</v>
      </c>
      <c r="C16218" s="1" t="s">
        <v>60</v>
      </c>
    </row>
    <row r="16219" spans="1:4" x14ac:dyDescent="0.2">
      <c r="A16219" s="1">
        <v>16218</v>
      </c>
      <c r="B16219" s="1" t="s">
        <v>16225</v>
      </c>
      <c r="C16219" s="1" t="s">
        <v>60</v>
      </c>
    </row>
    <row r="16220" spans="1:4" x14ac:dyDescent="0.2">
      <c r="A16220" s="1">
        <v>16219</v>
      </c>
      <c r="B16220" s="1" t="s">
        <v>16226</v>
      </c>
      <c r="C16220" s="1" t="s">
        <v>60</v>
      </c>
    </row>
    <row r="16221" spans="1:4" x14ac:dyDescent="0.2">
      <c r="A16221" s="1">
        <v>16220</v>
      </c>
      <c r="B16221" s="1" t="s">
        <v>16227</v>
      </c>
      <c r="C16221" s="1" t="s">
        <v>60</v>
      </c>
    </row>
    <row r="16222" spans="1:4" x14ac:dyDescent="0.2">
      <c r="A16222" s="1">
        <v>16221</v>
      </c>
      <c r="B16222" s="1" t="s">
        <v>16228</v>
      </c>
      <c r="C16222" s="1" t="s">
        <v>60</v>
      </c>
    </row>
    <row r="16223" spans="1:4" x14ac:dyDescent="0.2">
      <c r="A16223" s="1">
        <v>16222</v>
      </c>
      <c r="B16223" s="1" t="s">
        <v>16229</v>
      </c>
      <c r="C16223" s="1" t="s">
        <v>60</v>
      </c>
    </row>
    <row r="16224" spans="1:4" x14ac:dyDescent="0.2">
      <c r="A16224" s="1">
        <v>16223</v>
      </c>
      <c r="B16224" s="1" t="s">
        <v>16230</v>
      </c>
      <c r="C16224" s="1" t="s">
        <v>60</v>
      </c>
    </row>
    <row r="16225" spans="1:4" x14ac:dyDescent="0.2">
      <c r="A16225" s="1">
        <v>16224</v>
      </c>
      <c r="B16225" s="1" t="s">
        <v>16231</v>
      </c>
      <c r="C16225" s="1" t="s">
        <v>60</v>
      </c>
      <c r="D16225" s="1" t="s">
        <v>61</v>
      </c>
    </row>
    <row r="16226" spans="1:4" x14ac:dyDescent="0.2">
      <c r="A16226" s="1">
        <v>16225</v>
      </c>
      <c r="B16226" s="1" t="s">
        <v>16232</v>
      </c>
      <c r="C16226" s="1" t="s">
        <v>60</v>
      </c>
    </row>
    <row r="16227" spans="1:4" x14ac:dyDescent="0.2">
      <c r="A16227" s="1">
        <v>16226</v>
      </c>
      <c r="B16227" s="1" t="s">
        <v>16233</v>
      </c>
      <c r="C16227" s="1" t="s">
        <v>60</v>
      </c>
    </row>
    <row r="16228" spans="1:4" x14ac:dyDescent="0.2">
      <c r="A16228" s="1">
        <v>16227</v>
      </c>
      <c r="B16228" s="1" t="s">
        <v>16234</v>
      </c>
      <c r="C16228" s="1" t="s">
        <v>60</v>
      </c>
    </row>
    <row r="16229" spans="1:4" x14ac:dyDescent="0.2">
      <c r="A16229" s="1">
        <v>16228</v>
      </c>
      <c r="B16229" s="1" t="s">
        <v>16235</v>
      </c>
      <c r="C16229" s="1" t="s">
        <v>60</v>
      </c>
    </row>
    <row r="16230" spans="1:4" x14ac:dyDescent="0.2">
      <c r="A16230" s="1">
        <v>16229</v>
      </c>
      <c r="B16230" s="1" t="s">
        <v>16236</v>
      </c>
      <c r="C16230" s="1" t="s">
        <v>60</v>
      </c>
    </row>
    <row r="16231" spans="1:4" x14ac:dyDescent="0.2">
      <c r="A16231" s="1">
        <v>16230</v>
      </c>
      <c r="B16231" s="1" t="s">
        <v>16237</v>
      </c>
      <c r="C16231" s="1" t="s">
        <v>60</v>
      </c>
    </row>
    <row r="16232" spans="1:4" x14ac:dyDescent="0.2">
      <c r="A16232" s="1">
        <v>16231</v>
      </c>
      <c r="B16232" s="1" t="s">
        <v>16238</v>
      </c>
      <c r="C16232" s="1" t="s">
        <v>60</v>
      </c>
    </row>
    <row r="16233" spans="1:4" x14ac:dyDescent="0.2">
      <c r="A16233" s="1">
        <v>16232</v>
      </c>
      <c r="B16233" s="1" t="s">
        <v>16239</v>
      </c>
      <c r="C16233" s="1" t="s">
        <v>60</v>
      </c>
    </row>
    <row r="16234" spans="1:4" x14ac:dyDescent="0.2">
      <c r="A16234" s="1">
        <v>16233</v>
      </c>
      <c r="B16234" s="1" t="s">
        <v>16240</v>
      </c>
      <c r="C16234" s="1" t="s">
        <v>60</v>
      </c>
    </row>
    <row r="16235" spans="1:4" x14ac:dyDescent="0.2">
      <c r="A16235" s="1">
        <v>16234</v>
      </c>
      <c r="B16235" s="1" t="s">
        <v>16241</v>
      </c>
      <c r="C16235" s="1" t="s">
        <v>60</v>
      </c>
    </row>
    <row r="16236" spans="1:4" x14ac:dyDescent="0.2">
      <c r="A16236" s="1">
        <v>16235</v>
      </c>
      <c r="B16236" s="1" t="s">
        <v>16242</v>
      </c>
      <c r="C16236" s="1" t="s">
        <v>60</v>
      </c>
    </row>
    <row r="16237" spans="1:4" x14ac:dyDescent="0.2">
      <c r="A16237" s="1">
        <v>16236</v>
      </c>
      <c r="B16237" s="1" t="s">
        <v>16243</v>
      </c>
      <c r="C16237" s="1" t="s">
        <v>60</v>
      </c>
    </row>
    <row r="16238" spans="1:4" x14ac:dyDescent="0.2">
      <c r="A16238" s="1">
        <v>16237</v>
      </c>
      <c r="B16238" s="1" t="s">
        <v>16244</v>
      </c>
      <c r="C16238" s="1" t="s">
        <v>60</v>
      </c>
    </row>
    <row r="16239" spans="1:4" x14ac:dyDescent="0.2">
      <c r="A16239" s="1">
        <v>16238</v>
      </c>
      <c r="B16239" s="1" t="s">
        <v>16245</v>
      </c>
      <c r="C16239" s="1" t="s">
        <v>60</v>
      </c>
    </row>
    <row r="16240" spans="1:4" x14ac:dyDescent="0.2">
      <c r="A16240" s="1">
        <v>16239</v>
      </c>
      <c r="B16240" s="1" t="s">
        <v>16246</v>
      </c>
      <c r="C16240" s="1" t="s">
        <v>60</v>
      </c>
    </row>
    <row r="16241" spans="1:4" x14ac:dyDescent="0.2">
      <c r="A16241" s="1">
        <v>16240</v>
      </c>
      <c r="B16241" s="1" t="s">
        <v>16247</v>
      </c>
      <c r="C16241" s="1" t="s">
        <v>60</v>
      </c>
    </row>
    <row r="16242" spans="1:4" x14ac:dyDescent="0.2">
      <c r="A16242" s="1">
        <v>16241</v>
      </c>
      <c r="B16242" s="1" t="s">
        <v>16248</v>
      </c>
      <c r="C16242" s="1" t="s">
        <v>60</v>
      </c>
    </row>
    <row r="16243" spans="1:4" x14ac:dyDescent="0.2">
      <c r="A16243" s="1">
        <v>16242</v>
      </c>
      <c r="B16243" s="1" t="s">
        <v>16249</v>
      </c>
      <c r="C16243" s="1" t="s">
        <v>60</v>
      </c>
    </row>
    <row r="16244" spans="1:4" x14ac:dyDescent="0.2">
      <c r="A16244" s="1">
        <v>16243</v>
      </c>
      <c r="B16244" s="1" t="s">
        <v>16250</v>
      </c>
      <c r="C16244" s="1" t="s">
        <v>60</v>
      </c>
      <c r="D16244" s="1" t="s">
        <v>61</v>
      </c>
    </row>
    <row r="16245" spans="1:4" x14ac:dyDescent="0.2">
      <c r="A16245" s="1">
        <v>16244</v>
      </c>
      <c r="B16245" s="1" t="s">
        <v>16251</v>
      </c>
      <c r="C16245" s="1" t="s">
        <v>60</v>
      </c>
    </row>
    <row r="16246" spans="1:4" x14ac:dyDescent="0.2">
      <c r="A16246" s="1">
        <v>16245</v>
      </c>
      <c r="B16246" s="1" t="s">
        <v>16252</v>
      </c>
      <c r="C16246" s="1" t="s">
        <v>60</v>
      </c>
    </row>
    <row r="16247" spans="1:4" x14ac:dyDescent="0.2">
      <c r="A16247" s="1">
        <v>16246</v>
      </c>
      <c r="B16247" s="1" t="s">
        <v>16253</v>
      </c>
      <c r="C16247" s="1" t="s">
        <v>60</v>
      </c>
    </row>
    <row r="16248" spans="1:4" x14ac:dyDescent="0.2">
      <c r="A16248" s="1">
        <v>16247</v>
      </c>
      <c r="B16248" s="1" t="s">
        <v>16254</v>
      </c>
      <c r="C16248" s="1" t="s">
        <v>60</v>
      </c>
    </row>
    <row r="16249" spans="1:4" x14ac:dyDescent="0.2">
      <c r="A16249" s="1">
        <v>16248</v>
      </c>
      <c r="B16249" s="1" t="s">
        <v>16255</v>
      </c>
      <c r="C16249" s="1" t="s">
        <v>60</v>
      </c>
    </row>
    <row r="16250" spans="1:4" x14ac:dyDescent="0.2">
      <c r="A16250" s="1">
        <v>16249</v>
      </c>
      <c r="B16250" s="1" t="s">
        <v>16256</v>
      </c>
      <c r="C16250" s="1" t="s">
        <v>60</v>
      </c>
    </row>
    <row r="16251" spans="1:4" x14ac:dyDescent="0.2">
      <c r="A16251" s="1">
        <v>16250</v>
      </c>
      <c r="B16251" s="1" t="s">
        <v>16257</v>
      </c>
      <c r="C16251" s="1" t="s">
        <v>60</v>
      </c>
    </row>
    <row r="16252" spans="1:4" x14ac:dyDescent="0.2">
      <c r="A16252" s="1">
        <v>16251</v>
      </c>
      <c r="B16252" s="1" t="s">
        <v>16258</v>
      </c>
      <c r="C16252" s="1" t="s">
        <v>60</v>
      </c>
    </row>
    <row r="16253" spans="1:4" x14ac:dyDescent="0.2">
      <c r="A16253" s="1">
        <v>16252</v>
      </c>
      <c r="B16253" s="1" t="s">
        <v>16259</v>
      </c>
      <c r="C16253" s="1" t="s">
        <v>60</v>
      </c>
    </row>
    <row r="16254" spans="1:4" x14ac:dyDescent="0.2">
      <c r="A16254" s="1">
        <v>16253</v>
      </c>
      <c r="B16254" s="1" t="s">
        <v>16260</v>
      </c>
      <c r="C16254" s="1" t="s">
        <v>60</v>
      </c>
    </row>
    <row r="16255" spans="1:4" x14ac:dyDescent="0.2">
      <c r="A16255" s="1">
        <v>16254</v>
      </c>
      <c r="B16255" s="1" t="s">
        <v>16261</v>
      </c>
      <c r="C16255" s="1" t="s">
        <v>60</v>
      </c>
    </row>
    <row r="16256" spans="1:4" x14ac:dyDescent="0.2">
      <c r="A16256" s="1">
        <v>16255</v>
      </c>
      <c r="B16256" s="1" t="s">
        <v>16262</v>
      </c>
      <c r="C16256" s="1" t="s">
        <v>60</v>
      </c>
    </row>
    <row r="16257" spans="1:4" x14ac:dyDescent="0.2">
      <c r="A16257" s="1">
        <v>16256</v>
      </c>
      <c r="B16257" s="1" t="s">
        <v>16263</v>
      </c>
      <c r="C16257" s="1" t="s">
        <v>60</v>
      </c>
    </row>
    <row r="16258" spans="1:4" x14ac:dyDescent="0.2">
      <c r="A16258" s="1">
        <v>16257</v>
      </c>
      <c r="B16258" s="1" t="s">
        <v>16264</v>
      </c>
      <c r="C16258" s="1" t="s">
        <v>60</v>
      </c>
    </row>
    <row r="16259" spans="1:4" x14ac:dyDescent="0.2">
      <c r="A16259" s="1">
        <v>16258</v>
      </c>
      <c r="B16259" s="1" t="s">
        <v>16265</v>
      </c>
      <c r="C16259" s="1" t="s">
        <v>60</v>
      </c>
    </row>
    <row r="16260" spans="1:4" x14ac:dyDescent="0.2">
      <c r="A16260" s="1">
        <v>16259</v>
      </c>
      <c r="B16260" s="1" t="s">
        <v>16266</v>
      </c>
      <c r="C16260" s="1" t="s">
        <v>60</v>
      </c>
    </row>
    <row r="16261" spans="1:4" x14ac:dyDescent="0.2">
      <c r="A16261" s="1">
        <v>16260</v>
      </c>
      <c r="B16261" s="1" t="s">
        <v>16267</v>
      </c>
      <c r="C16261" s="1" t="s">
        <v>60</v>
      </c>
    </row>
    <row r="16262" spans="1:4" x14ac:dyDescent="0.2">
      <c r="A16262" s="1">
        <v>16261</v>
      </c>
      <c r="B16262" s="1" t="s">
        <v>16268</v>
      </c>
      <c r="C16262" s="1" t="s">
        <v>60</v>
      </c>
    </row>
    <row r="16263" spans="1:4" x14ac:dyDescent="0.2">
      <c r="A16263" s="1">
        <v>16262</v>
      </c>
      <c r="B16263" s="1" t="s">
        <v>16269</v>
      </c>
      <c r="C16263" s="1" t="s">
        <v>60</v>
      </c>
    </row>
    <row r="16264" spans="1:4" x14ac:dyDescent="0.2">
      <c r="A16264" s="1">
        <v>16263</v>
      </c>
      <c r="B16264" s="1" t="s">
        <v>16270</v>
      </c>
      <c r="C16264" s="1" t="s">
        <v>60</v>
      </c>
    </row>
    <row r="16265" spans="1:4" x14ac:dyDescent="0.2">
      <c r="A16265" s="1">
        <v>16264</v>
      </c>
      <c r="B16265" s="1" t="s">
        <v>16271</v>
      </c>
      <c r="C16265" s="1" t="s">
        <v>60</v>
      </c>
    </row>
    <row r="16266" spans="1:4" x14ac:dyDescent="0.2">
      <c r="A16266" s="1">
        <v>16265</v>
      </c>
      <c r="B16266" s="1" t="s">
        <v>16272</v>
      </c>
      <c r="C16266" s="1" t="s">
        <v>5</v>
      </c>
    </row>
    <row r="16267" spans="1:4" x14ac:dyDescent="0.2">
      <c r="A16267" s="1">
        <v>16266</v>
      </c>
      <c r="B16267" s="1" t="s">
        <v>16273</v>
      </c>
      <c r="C16267" s="1" t="s">
        <v>60</v>
      </c>
      <c r="D16267" s="1" t="s">
        <v>61</v>
      </c>
    </row>
    <row r="16268" spans="1:4" x14ac:dyDescent="0.2">
      <c r="A16268" s="1">
        <v>16267</v>
      </c>
      <c r="B16268" s="1" t="s">
        <v>16274</v>
      </c>
      <c r="C16268" s="1" t="s">
        <v>60</v>
      </c>
    </row>
    <row r="16269" spans="1:4" x14ac:dyDescent="0.2">
      <c r="A16269" s="1">
        <v>16268</v>
      </c>
      <c r="B16269" s="1" t="s">
        <v>16275</v>
      </c>
      <c r="C16269" s="1" t="s">
        <v>60</v>
      </c>
    </row>
    <row r="16270" spans="1:4" x14ac:dyDescent="0.2">
      <c r="A16270" s="1">
        <v>16269</v>
      </c>
      <c r="B16270" s="1" t="s">
        <v>16276</v>
      </c>
      <c r="C16270" s="1" t="s">
        <v>60</v>
      </c>
    </row>
    <row r="16271" spans="1:4" x14ac:dyDescent="0.2">
      <c r="A16271" s="1">
        <v>16270</v>
      </c>
      <c r="B16271" s="1" t="s">
        <v>16277</v>
      </c>
      <c r="C16271" s="1" t="s">
        <v>60</v>
      </c>
    </row>
    <row r="16272" spans="1:4" x14ac:dyDescent="0.2">
      <c r="A16272" s="1">
        <v>16271</v>
      </c>
      <c r="B16272" s="1" t="s">
        <v>16278</v>
      </c>
      <c r="C16272" s="1" t="s">
        <v>60</v>
      </c>
    </row>
    <row r="16273" spans="1:4" x14ac:dyDescent="0.2">
      <c r="A16273" s="1">
        <v>16272</v>
      </c>
      <c r="B16273" s="1" t="s">
        <v>16279</v>
      </c>
      <c r="C16273" s="1" t="s">
        <v>60</v>
      </c>
    </row>
    <row r="16274" spans="1:4" x14ac:dyDescent="0.2">
      <c r="A16274" s="1">
        <v>16273</v>
      </c>
      <c r="B16274" s="1" t="s">
        <v>16280</v>
      </c>
      <c r="C16274" s="1" t="s">
        <v>60</v>
      </c>
    </row>
    <row r="16275" spans="1:4" x14ac:dyDescent="0.2">
      <c r="A16275" s="1">
        <v>16274</v>
      </c>
      <c r="B16275" s="1" t="s">
        <v>16281</v>
      </c>
      <c r="C16275" s="1" t="s">
        <v>60</v>
      </c>
    </row>
    <row r="16276" spans="1:4" x14ac:dyDescent="0.2">
      <c r="A16276" s="1">
        <v>16275</v>
      </c>
      <c r="B16276" s="1" t="s">
        <v>16282</v>
      </c>
      <c r="C16276" s="1" t="s">
        <v>60</v>
      </c>
    </row>
    <row r="16277" spans="1:4" x14ac:dyDescent="0.2">
      <c r="A16277" s="1">
        <v>16276</v>
      </c>
      <c r="B16277" s="1" t="s">
        <v>16283</v>
      </c>
      <c r="C16277" s="1" t="s">
        <v>60</v>
      </c>
    </row>
    <row r="16278" spans="1:4" x14ac:dyDescent="0.2">
      <c r="A16278" s="1">
        <v>16277</v>
      </c>
      <c r="B16278" s="1" t="s">
        <v>16284</v>
      </c>
      <c r="C16278" s="1" t="s">
        <v>60</v>
      </c>
    </row>
    <row r="16279" spans="1:4" x14ac:dyDescent="0.2">
      <c r="A16279" s="1">
        <v>16278</v>
      </c>
      <c r="B16279" s="1" t="s">
        <v>16285</v>
      </c>
      <c r="C16279" s="1" t="s">
        <v>60</v>
      </c>
    </row>
    <row r="16280" spans="1:4" x14ac:dyDescent="0.2">
      <c r="A16280" s="1">
        <v>16279</v>
      </c>
      <c r="B16280" s="1" t="s">
        <v>16286</v>
      </c>
      <c r="C16280" s="1" t="s">
        <v>60</v>
      </c>
    </row>
    <row r="16281" spans="1:4" x14ac:dyDescent="0.2">
      <c r="A16281" s="1">
        <v>16280</v>
      </c>
      <c r="B16281" s="1" t="s">
        <v>16287</v>
      </c>
      <c r="C16281" s="1" t="s">
        <v>60</v>
      </c>
    </row>
    <row r="16282" spans="1:4" x14ac:dyDescent="0.2">
      <c r="A16282" s="1">
        <v>16281</v>
      </c>
      <c r="B16282" s="1" t="s">
        <v>16288</v>
      </c>
      <c r="C16282" s="1" t="s">
        <v>60</v>
      </c>
    </row>
    <row r="16283" spans="1:4" x14ac:dyDescent="0.2">
      <c r="A16283" s="1">
        <v>16282</v>
      </c>
      <c r="B16283" s="1" t="s">
        <v>16289</v>
      </c>
      <c r="C16283" s="1" t="s">
        <v>60</v>
      </c>
    </row>
    <row r="16284" spans="1:4" x14ac:dyDescent="0.2">
      <c r="A16284" s="1">
        <v>16283</v>
      </c>
      <c r="B16284" s="1" t="s">
        <v>16290</v>
      </c>
      <c r="C16284" s="1" t="s">
        <v>60</v>
      </c>
    </row>
    <row r="16285" spans="1:4" x14ac:dyDescent="0.2">
      <c r="A16285" s="1">
        <v>16284</v>
      </c>
      <c r="B16285" s="1" t="s">
        <v>16291</v>
      </c>
      <c r="C16285" s="1" t="s">
        <v>60</v>
      </c>
    </row>
    <row r="16286" spans="1:4" x14ac:dyDescent="0.2">
      <c r="A16286" s="1">
        <v>16285</v>
      </c>
      <c r="B16286" s="1" t="s">
        <v>16292</v>
      </c>
      <c r="C16286" s="1" t="s">
        <v>60</v>
      </c>
    </row>
    <row r="16287" spans="1:4" x14ac:dyDescent="0.2">
      <c r="A16287" s="1">
        <v>16286</v>
      </c>
      <c r="B16287" s="1" t="s">
        <v>16293</v>
      </c>
      <c r="C16287" s="1" t="s">
        <v>60</v>
      </c>
    </row>
    <row r="16288" spans="1:4" x14ac:dyDescent="0.2">
      <c r="A16288" s="1">
        <v>16287</v>
      </c>
      <c r="B16288" s="1" t="s">
        <v>16294</v>
      </c>
      <c r="C16288" s="1" t="s">
        <v>60</v>
      </c>
      <c r="D16288" s="1" t="s">
        <v>61</v>
      </c>
    </row>
    <row r="16289" spans="1:3" x14ac:dyDescent="0.2">
      <c r="A16289" s="1">
        <v>16288</v>
      </c>
      <c r="B16289" s="1" t="s">
        <v>16295</v>
      </c>
      <c r="C16289" s="1" t="s">
        <v>60</v>
      </c>
    </row>
    <row r="16290" spans="1:3" x14ac:dyDescent="0.2">
      <c r="A16290" s="1">
        <v>16289</v>
      </c>
      <c r="B16290" s="1" t="s">
        <v>16296</v>
      </c>
      <c r="C16290" s="1" t="s">
        <v>60</v>
      </c>
    </row>
    <row r="16291" spans="1:3" x14ac:dyDescent="0.2">
      <c r="A16291" s="1">
        <v>16290</v>
      </c>
      <c r="B16291" s="1" t="s">
        <v>16297</v>
      </c>
      <c r="C16291" s="1" t="s">
        <v>60</v>
      </c>
    </row>
    <row r="16292" spans="1:3" x14ac:dyDescent="0.2">
      <c r="A16292" s="1">
        <v>16291</v>
      </c>
      <c r="B16292" s="1" t="s">
        <v>16298</v>
      </c>
      <c r="C16292" s="1" t="s">
        <v>60</v>
      </c>
    </row>
    <row r="16293" spans="1:3" x14ac:dyDescent="0.2">
      <c r="A16293" s="1">
        <v>16292</v>
      </c>
      <c r="B16293" s="1" t="s">
        <v>16299</v>
      </c>
      <c r="C16293" s="1" t="s">
        <v>60</v>
      </c>
    </row>
    <row r="16294" spans="1:3" x14ac:dyDescent="0.2">
      <c r="A16294" s="1">
        <v>16293</v>
      </c>
      <c r="B16294" s="1" t="s">
        <v>16300</v>
      </c>
      <c r="C16294" s="1" t="s">
        <v>60</v>
      </c>
    </row>
    <row r="16295" spans="1:3" x14ac:dyDescent="0.2">
      <c r="A16295" s="1">
        <v>16294</v>
      </c>
      <c r="B16295" s="1" t="s">
        <v>16301</v>
      </c>
      <c r="C16295" s="1" t="s">
        <v>60</v>
      </c>
    </row>
    <row r="16296" spans="1:3" x14ac:dyDescent="0.2">
      <c r="A16296" s="1">
        <v>16295</v>
      </c>
      <c r="B16296" s="1" t="s">
        <v>16302</v>
      </c>
      <c r="C16296" s="1" t="s">
        <v>60</v>
      </c>
    </row>
    <row r="16297" spans="1:3" x14ac:dyDescent="0.2">
      <c r="A16297" s="1">
        <v>16296</v>
      </c>
      <c r="B16297" s="1" t="s">
        <v>16303</v>
      </c>
      <c r="C16297" s="1" t="s">
        <v>60</v>
      </c>
    </row>
    <row r="16298" spans="1:3" x14ac:dyDescent="0.2">
      <c r="A16298" s="1">
        <v>16297</v>
      </c>
      <c r="B16298" s="1" t="s">
        <v>16304</v>
      </c>
      <c r="C16298" s="1" t="s">
        <v>60</v>
      </c>
    </row>
    <row r="16299" spans="1:3" x14ac:dyDescent="0.2">
      <c r="A16299" s="1">
        <v>16298</v>
      </c>
      <c r="B16299" s="1" t="s">
        <v>16305</v>
      </c>
      <c r="C16299" s="1" t="s">
        <v>60</v>
      </c>
    </row>
    <row r="16300" spans="1:3" x14ac:dyDescent="0.2">
      <c r="A16300" s="1">
        <v>16299</v>
      </c>
      <c r="B16300" s="1" t="s">
        <v>16306</v>
      </c>
      <c r="C16300" s="1" t="s">
        <v>60</v>
      </c>
    </row>
    <row r="16301" spans="1:3" x14ac:dyDescent="0.2">
      <c r="A16301" s="1">
        <v>16300</v>
      </c>
      <c r="B16301" s="1" t="s">
        <v>16307</v>
      </c>
      <c r="C16301" s="1" t="s">
        <v>60</v>
      </c>
    </row>
    <row r="16302" spans="1:3" x14ac:dyDescent="0.2">
      <c r="A16302" s="1">
        <v>16301</v>
      </c>
      <c r="B16302" s="1" t="s">
        <v>16308</v>
      </c>
      <c r="C16302" s="1" t="s">
        <v>60</v>
      </c>
    </row>
    <row r="16303" spans="1:3" x14ac:dyDescent="0.2">
      <c r="A16303" s="1">
        <v>16302</v>
      </c>
      <c r="B16303" s="1" t="s">
        <v>16309</v>
      </c>
      <c r="C16303" s="1" t="s">
        <v>60</v>
      </c>
    </row>
    <row r="16304" spans="1:3" x14ac:dyDescent="0.2">
      <c r="A16304" s="1">
        <v>16303</v>
      </c>
      <c r="B16304" s="1" t="s">
        <v>16310</v>
      </c>
      <c r="C16304" s="1" t="s">
        <v>60</v>
      </c>
    </row>
    <row r="16305" spans="1:4" x14ac:dyDescent="0.2">
      <c r="A16305" s="1">
        <v>16304</v>
      </c>
      <c r="B16305" s="1" t="s">
        <v>16311</v>
      </c>
      <c r="C16305" s="1" t="s">
        <v>60</v>
      </c>
    </row>
    <row r="16306" spans="1:4" x14ac:dyDescent="0.2">
      <c r="A16306" s="1">
        <v>16305</v>
      </c>
      <c r="B16306" s="1" t="s">
        <v>16312</v>
      </c>
      <c r="C16306" s="1" t="s">
        <v>60</v>
      </c>
    </row>
    <row r="16307" spans="1:4" x14ac:dyDescent="0.2">
      <c r="A16307" s="1">
        <v>16306</v>
      </c>
      <c r="B16307" s="1" t="s">
        <v>16313</v>
      </c>
      <c r="C16307" s="1" t="s">
        <v>60</v>
      </c>
    </row>
    <row r="16308" spans="1:4" x14ac:dyDescent="0.2">
      <c r="A16308" s="1">
        <v>16307</v>
      </c>
      <c r="B16308" s="1" t="s">
        <v>16314</v>
      </c>
      <c r="C16308" s="1" t="s">
        <v>60</v>
      </c>
    </row>
    <row r="16309" spans="1:4" x14ac:dyDescent="0.2">
      <c r="A16309" s="1">
        <v>16308</v>
      </c>
      <c r="B16309" s="1" t="s">
        <v>16315</v>
      </c>
      <c r="C16309" s="1" t="s">
        <v>60</v>
      </c>
    </row>
    <row r="16310" spans="1:4" x14ac:dyDescent="0.2">
      <c r="A16310" s="1">
        <v>16309</v>
      </c>
      <c r="B16310" s="1" t="s">
        <v>16316</v>
      </c>
      <c r="C16310" s="1" t="s">
        <v>60</v>
      </c>
    </row>
    <row r="16311" spans="1:4" x14ac:dyDescent="0.2">
      <c r="A16311" s="1">
        <v>16310</v>
      </c>
      <c r="B16311" s="1" t="s">
        <v>16317</v>
      </c>
      <c r="C16311" s="1" t="s">
        <v>60</v>
      </c>
    </row>
    <row r="16312" spans="1:4" x14ac:dyDescent="0.2">
      <c r="A16312" s="1">
        <v>16311</v>
      </c>
      <c r="B16312" s="1" t="s">
        <v>16318</v>
      </c>
      <c r="C16312" s="1" t="s">
        <v>60</v>
      </c>
      <c r="D16312" s="1" t="s">
        <v>61</v>
      </c>
    </row>
    <row r="16313" spans="1:4" x14ac:dyDescent="0.2">
      <c r="A16313" s="1">
        <v>16312</v>
      </c>
      <c r="B16313" s="1" t="s">
        <v>16319</v>
      </c>
      <c r="C16313" s="1" t="s">
        <v>60</v>
      </c>
    </row>
    <row r="16314" spans="1:4" x14ac:dyDescent="0.2">
      <c r="A16314" s="1">
        <v>16313</v>
      </c>
      <c r="B16314" s="1" t="s">
        <v>16320</v>
      </c>
      <c r="C16314" s="1" t="s">
        <v>60</v>
      </c>
    </row>
    <row r="16315" spans="1:4" x14ac:dyDescent="0.2">
      <c r="A16315" s="1">
        <v>16314</v>
      </c>
      <c r="B16315" s="1" t="s">
        <v>16321</v>
      </c>
      <c r="C16315" s="1" t="s">
        <v>60</v>
      </c>
    </row>
    <row r="16316" spans="1:4" x14ac:dyDescent="0.2">
      <c r="A16316" s="1">
        <v>16315</v>
      </c>
      <c r="B16316" s="1" t="s">
        <v>16322</v>
      </c>
      <c r="C16316" s="1" t="s">
        <v>60</v>
      </c>
    </row>
    <row r="16317" spans="1:4" x14ac:dyDescent="0.2">
      <c r="A16317" s="1">
        <v>16316</v>
      </c>
      <c r="B16317" s="1" t="s">
        <v>16323</v>
      </c>
      <c r="C16317" s="1" t="s">
        <v>60</v>
      </c>
    </row>
    <row r="16318" spans="1:4" x14ac:dyDescent="0.2">
      <c r="A16318" s="1">
        <v>16317</v>
      </c>
      <c r="B16318" s="1" t="s">
        <v>16324</v>
      </c>
      <c r="C16318" s="1" t="s">
        <v>60</v>
      </c>
    </row>
    <row r="16319" spans="1:4" x14ac:dyDescent="0.2">
      <c r="A16319" s="1">
        <v>16318</v>
      </c>
      <c r="B16319" s="1" t="s">
        <v>16325</v>
      </c>
      <c r="C16319" s="1" t="s">
        <v>60</v>
      </c>
    </row>
    <row r="16320" spans="1:4" x14ac:dyDescent="0.2">
      <c r="A16320" s="1">
        <v>16319</v>
      </c>
      <c r="B16320" s="1" t="s">
        <v>16326</v>
      </c>
      <c r="C16320" s="1" t="s">
        <v>60</v>
      </c>
    </row>
    <row r="16321" spans="1:3" x14ac:dyDescent="0.2">
      <c r="A16321" s="1">
        <v>16320</v>
      </c>
      <c r="B16321" s="1" t="s">
        <v>16327</v>
      </c>
      <c r="C16321" s="1" t="s">
        <v>60</v>
      </c>
    </row>
    <row r="16322" spans="1:3" x14ac:dyDescent="0.2">
      <c r="A16322" s="1">
        <v>16321</v>
      </c>
      <c r="B16322" s="1" t="s">
        <v>16328</v>
      </c>
      <c r="C16322" s="1" t="s">
        <v>60</v>
      </c>
    </row>
    <row r="16323" spans="1:3" x14ac:dyDescent="0.2">
      <c r="A16323" s="1">
        <v>16322</v>
      </c>
      <c r="B16323" s="1" t="s">
        <v>16329</v>
      </c>
      <c r="C16323" s="1" t="s">
        <v>60</v>
      </c>
    </row>
    <row r="16324" spans="1:3" x14ac:dyDescent="0.2">
      <c r="A16324" s="1">
        <v>16323</v>
      </c>
      <c r="B16324" s="1" t="s">
        <v>16330</v>
      </c>
      <c r="C16324" s="1" t="s">
        <v>60</v>
      </c>
    </row>
    <row r="16325" spans="1:3" x14ac:dyDescent="0.2">
      <c r="A16325" s="1">
        <v>16324</v>
      </c>
      <c r="B16325" s="1" t="s">
        <v>16331</v>
      </c>
      <c r="C16325" s="1" t="s">
        <v>60</v>
      </c>
    </row>
    <row r="16326" spans="1:3" x14ac:dyDescent="0.2">
      <c r="A16326" s="1">
        <v>16325</v>
      </c>
      <c r="B16326" s="1" t="s">
        <v>16332</v>
      </c>
      <c r="C16326" s="1" t="s">
        <v>60</v>
      </c>
    </row>
    <row r="16327" spans="1:3" x14ac:dyDescent="0.2">
      <c r="A16327" s="1">
        <v>16326</v>
      </c>
      <c r="B16327" s="1" t="s">
        <v>16333</v>
      </c>
      <c r="C16327" s="1" t="s">
        <v>60</v>
      </c>
    </row>
    <row r="16328" spans="1:3" x14ac:dyDescent="0.2">
      <c r="A16328" s="1">
        <v>16327</v>
      </c>
      <c r="B16328" s="1" t="s">
        <v>16334</v>
      </c>
      <c r="C16328" s="1" t="s">
        <v>60</v>
      </c>
    </row>
    <row r="16329" spans="1:3" x14ac:dyDescent="0.2">
      <c r="A16329" s="1">
        <v>16328</v>
      </c>
      <c r="B16329" s="1" t="s">
        <v>16335</v>
      </c>
      <c r="C16329" s="1" t="s">
        <v>60</v>
      </c>
    </row>
    <row r="16330" spans="1:3" x14ac:dyDescent="0.2">
      <c r="A16330" s="1">
        <v>16329</v>
      </c>
      <c r="B16330" s="1" t="s">
        <v>16336</v>
      </c>
      <c r="C16330" s="1" t="s">
        <v>60</v>
      </c>
    </row>
    <row r="16331" spans="1:3" x14ac:dyDescent="0.2">
      <c r="A16331" s="1">
        <v>16330</v>
      </c>
      <c r="B16331" s="1" t="s">
        <v>16337</v>
      </c>
      <c r="C16331" s="1" t="s">
        <v>60</v>
      </c>
    </row>
    <row r="16332" spans="1:3" x14ac:dyDescent="0.2">
      <c r="A16332" s="1">
        <v>16331</v>
      </c>
      <c r="B16332" s="1" t="s">
        <v>16338</v>
      </c>
      <c r="C16332" s="1" t="s">
        <v>60</v>
      </c>
    </row>
    <row r="16333" spans="1:3" x14ac:dyDescent="0.2">
      <c r="A16333" s="1">
        <v>16332</v>
      </c>
      <c r="B16333" s="1" t="s">
        <v>16339</v>
      </c>
      <c r="C16333" s="1" t="s">
        <v>60</v>
      </c>
    </row>
    <row r="16334" spans="1:3" x14ac:dyDescent="0.2">
      <c r="A16334" s="1">
        <v>16333</v>
      </c>
      <c r="B16334" s="1" t="s">
        <v>16340</v>
      </c>
      <c r="C16334" s="1" t="s">
        <v>60</v>
      </c>
    </row>
    <row r="16335" spans="1:3" x14ac:dyDescent="0.2">
      <c r="A16335" s="1">
        <v>16334</v>
      </c>
      <c r="B16335" s="1" t="s">
        <v>16341</v>
      </c>
      <c r="C16335" s="1" t="s">
        <v>60</v>
      </c>
    </row>
    <row r="16336" spans="1:3" x14ac:dyDescent="0.2">
      <c r="A16336" s="1">
        <v>16335</v>
      </c>
      <c r="B16336" s="1" t="s">
        <v>16342</v>
      </c>
      <c r="C16336" s="1" t="s">
        <v>60</v>
      </c>
    </row>
    <row r="16337" spans="1:3" x14ac:dyDescent="0.2">
      <c r="A16337" s="1">
        <v>16336</v>
      </c>
      <c r="B16337" s="1" t="s">
        <v>16343</v>
      </c>
      <c r="C16337" s="1" t="s">
        <v>60</v>
      </c>
    </row>
    <row r="16338" spans="1:3" x14ac:dyDescent="0.2">
      <c r="A16338" s="1">
        <v>16337</v>
      </c>
      <c r="B16338" s="1" t="s">
        <v>16344</v>
      </c>
      <c r="C16338" s="1" t="s">
        <v>60</v>
      </c>
    </row>
    <row r="16339" spans="1:3" x14ac:dyDescent="0.2">
      <c r="A16339" s="1">
        <v>16338</v>
      </c>
      <c r="B16339" s="1" t="s">
        <v>16345</v>
      </c>
      <c r="C16339" s="1" t="s">
        <v>60</v>
      </c>
    </row>
    <row r="16340" spans="1:3" x14ac:dyDescent="0.2">
      <c r="A16340" s="1">
        <v>16339</v>
      </c>
      <c r="B16340" s="1" t="s">
        <v>16346</v>
      </c>
      <c r="C16340" s="1" t="s">
        <v>60</v>
      </c>
    </row>
    <row r="16341" spans="1:3" x14ac:dyDescent="0.2">
      <c r="A16341" s="1">
        <v>16340</v>
      </c>
      <c r="B16341" s="1" t="s">
        <v>16347</v>
      </c>
      <c r="C16341" s="1" t="s">
        <v>60</v>
      </c>
    </row>
    <row r="16342" spans="1:3" x14ac:dyDescent="0.2">
      <c r="A16342" s="1">
        <v>16341</v>
      </c>
      <c r="B16342" s="1" t="s">
        <v>16348</v>
      </c>
      <c r="C16342" s="1" t="s">
        <v>60</v>
      </c>
    </row>
    <row r="16343" spans="1:3" x14ac:dyDescent="0.2">
      <c r="A16343" s="1">
        <v>16342</v>
      </c>
      <c r="B16343" s="1" t="s">
        <v>16349</v>
      </c>
      <c r="C16343" s="1" t="s">
        <v>60</v>
      </c>
    </row>
    <row r="16344" spans="1:3" x14ac:dyDescent="0.2">
      <c r="A16344" s="1">
        <v>16343</v>
      </c>
      <c r="B16344" s="1" t="s">
        <v>16350</v>
      </c>
      <c r="C16344" s="1" t="s">
        <v>60</v>
      </c>
    </row>
    <row r="16345" spans="1:3" x14ac:dyDescent="0.2">
      <c r="A16345" s="1">
        <v>16344</v>
      </c>
      <c r="B16345" s="1" t="s">
        <v>16351</v>
      </c>
      <c r="C16345" s="1" t="s">
        <v>60</v>
      </c>
    </row>
    <row r="16346" spans="1:3" x14ac:dyDescent="0.2">
      <c r="A16346" s="1">
        <v>16345</v>
      </c>
      <c r="B16346" s="1" t="s">
        <v>16352</v>
      </c>
      <c r="C16346" s="1" t="s">
        <v>60</v>
      </c>
    </row>
    <row r="16347" spans="1:3" x14ac:dyDescent="0.2">
      <c r="A16347" s="1">
        <v>16346</v>
      </c>
      <c r="B16347" s="1" t="s">
        <v>16353</v>
      </c>
      <c r="C16347" s="1" t="s">
        <v>60</v>
      </c>
    </row>
    <row r="16348" spans="1:3" x14ac:dyDescent="0.2">
      <c r="A16348" s="1">
        <v>16347</v>
      </c>
      <c r="B16348" s="1" t="s">
        <v>16354</v>
      </c>
      <c r="C16348" s="1" t="s">
        <v>60</v>
      </c>
    </row>
    <row r="16349" spans="1:3" x14ac:dyDescent="0.2">
      <c r="A16349" s="1">
        <v>16348</v>
      </c>
      <c r="B16349" s="1" t="s">
        <v>16355</v>
      </c>
      <c r="C16349" s="1" t="s">
        <v>60</v>
      </c>
    </row>
    <row r="16350" spans="1:3" x14ac:dyDescent="0.2">
      <c r="A16350" s="1">
        <v>16349</v>
      </c>
      <c r="B16350" s="1" t="s">
        <v>16356</v>
      </c>
      <c r="C16350" s="1" t="s">
        <v>60</v>
      </c>
    </row>
    <row r="16351" spans="1:3" x14ac:dyDescent="0.2">
      <c r="A16351" s="1">
        <v>16350</v>
      </c>
      <c r="B16351" s="1" t="s">
        <v>16357</v>
      </c>
      <c r="C16351" s="1" t="s">
        <v>60</v>
      </c>
    </row>
    <row r="16352" spans="1:3" x14ac:dyDescent="0.2">
      <c r="A16352" s="1">
        <v>16351</v>
      </c>
      <c r="B16352" s="1" t="s">
        <v>16358</v>
      </c>
      <c r="C16352" s="1" t="s">
        <v>60</v>
      </c>
    </row>
    <row r="16353" spans="1:4" x14ac:dyDescent="0.2">
      <c r="A16353" s="1">
        <v>16352</v>
      </c>
      <c r="B16353" s="1" t="s">
        <v>16359</v>
      </c>
      <c r="C16353" s="1" t="s">
        <v>60</v>
      </c>
    </row>
    <row r="16354" spans="1:4" x14ac:dyDescent="0.2">
      <c r="A16354" s="1">
        <v>16353</v>
      </c>
      <c r="B16354" s="1" t="s">
        <v>16360</v>
      </c>
      <c r="C16354" s="1" t="s">
        <v>60</v>
      </c>
    </row>
    <row r="16355" spans="1:4" x14ac:dyDescent="0.2">
      <c r="A16355" s="1">
        <v>16354</v>
      </c>
      <c r="B16355" s="1" t="s">
        <v>16361</v>
      </c>
      <c r="C16355" s="1" t="s">
        <v>60</v>
      </c>
    </row>
    <row r="16356" spans="1:4" x14ac:dyDescent="0.2">
      <c r="A16356" s="1">
        <v>16355</v>
      </c>
      <c r="B16356" s="1" t="s">
        <v>16362</v>
      </c>
      <c r="C16356" s="1" t="s">
        <v>60</v>
      </c>
    </row>
    <row r="16357" spans="1:4" x14ac:dyDescent="0.2">
      <c r="A16357" s="1">
        <v>16356</v>
      </c>
      <c r="B16357" s="1" t="s">
        <v>16363</v>
      </c>
      <c r="C16357" s="1" t="s">
        <v>60</v>
      </c>
    </row>
    <row r="16358" spans="1:4" x14ac:dyDescent="0.2">
      <c r="A16358" s="1">
        <v>16357</v>
      </c>
      <c r="B16358" s="1" t="s">
        <v>16364</v>
      </c>
      <c r="C16358" s="1" t="s">
        <v>60</v>
      </c>
    </row>
    <row r="16359" spans="1:4" x14ac:dyDescent="0.2">
      <c r="A16359" s="1">
        <v>16358</v>
      </c>
      <c r="B16359" s="1" t="s">
        <v>16365</v>
      </c>
      <c r="C16359" s="1" t="s">
        <v>60</v>
      </c>
    </row>
    <row r="16360" spans="1:4" x14ac:dyDescent="0.2">
      <c r="A16360" s="1">
        <v>16359</v>
      </c>
      <c r="B16360" s="1" t="s">
        <v>16366</v>
      </c>
      <c r="C16360" s="1" t="s">
        <v>60</v>
      </c>
      <c r="D16360" s="1" t="s">
        <v>61</v>
      </c>
    </row>
    <row r="16361" spans="1:4" x14ac:dyDescent="0.2">
      <c r="A16361" s="1">
        <v>16360</v>
      </c>
      <c r="B16361" s="1" t="s">
        <v>16367</v>
      </c>
      <c r="C16361" s="1" t="s">
        <v>60</v>
      </c>
    </row>
    <row r="16362" spans="1:4" x14ac:dyDescent="0.2">
      <c r="A16362" s="1">
        <v>16361</v>
      </c>
      <c r="B16362" s="1" t="s">
        <v>16368</v>
      </c>
      <c r="C16362" s="1" t="s">
        <v>60</v>
      </c>
    </row>
    <row r="16363" spans="1:4" x14ac:dyDescent="0.2">
      <c r="A16363" s="1">
        <v>16362</v>
      </c>
      <c r="B16363" s="1" t="s">
        <v>16369</v>
      </c>
      <c r="C16363" s="1" t="s">
        <v>60</v>
      </c>
    </row>
    <row r="16364" spans="1:4" x14ac:dyDescent="0.2">
      <c r="A16364" s="1">
        <v>16363</v>
      </c>
      <c r="B16364" s="1" t="s">
        <v>16370</v>
      </c>
      <c r="C16364" s="1" t="s">
        <v>60</v>
      </c>
    </row>
    <row r="16365" spans="1:4" x14ac:dyDescent="0.2">
      <c r="A16365" s="1">
        <v>16364</v>
      </c>
      <c r="B16365" s="1" t="s">
        <v>16371</v>
      </c>
      <c r="C16365" s="1" t="s">
        <v>60</v>
      </c>
    </row>
    <row r="16366" spans="1:4" x14ac:dyDescent="0.2">
      <c r="A16366" s="1">
        <v>16365</v>
      </c>
      <c r="B16366" s="1" t="s">
        <v>16372</v>
      </c>
      <c r="C16366" s="1" t="s">
        <v>60</v>
      </c>
    </row>
    <row r="16367" spans="1:4" x14ac:dyDescent="0.2">
      <c r="A16367" s="1">
        <v>16366</v>
      </c>
      <c r="B16367" s="1" t="s">
        <v>16373</v>
      </c>
      <c r="C16367" s="1" t="s">
        <v>60</v>
      </c>
    </row>
    <row r="16368" spans="1:4" x14ac:dyDescent="0.2">
      <c r="A16368" s="1">
        <v>16367</v>
      </c>
      <c r="B16368" s="1" t="s">
        <v>16374</v>
      </c>
      <c r="C16368" s="1" t="s">
        <v>60</v>
      </c>
    </row>
    <row r="16369" spans="1:4" x14ac:dyDescent="0.2">
      <c r="A16369" s="1">
        <v>16368</v>
      </c>
      <c r="B16369" s="1" t="s">
        <v>16375</v>
      </c>
      <c r="C16369" s="1" t="s">
        <v>5</v>
      </c>
    </row>
    <row r="16370" spans="1:4" x14ac:dyDescent="0.2">
      <c r="A16370" s="1">
        <v>16369</v>
      </c>
      <c r="B16370" s="1" t="s">
        <v>16376</v>
      </c>
      <c r="C16370" s="1" t="s">
        <v>60</v>
      </c>
    </row>
    <row r="16371" spans="1:4" x14ac:dyDescent="0.2">
      <c r="A16371" s="1">
        <v>16370</v>
      </c>
      <c r="B16371" s="1" t="s">
        <v>16377</v>
      </c>
      <c r="C16371" s="1" t="s">
        <v>60</v>
      </c>
    </row>
    <row r="16372" spans="1:4" x14ac:dyDescent="0.2">
      <c r="A16372" s="1">
        <v>16371</v>
      </c>
      <c r="B16372" s="1" t="s">
        <v>16378</v>
      </c>
      <c r="C16372" s="1" t="s">
        <v>60</v>
      </c>
    </row>
    <row r="16373" spans="1:4" x14ac:dyDescent="0.2">
      <c r="A16373" s="1">
        <v>16372</v>
      </c>
      <c r="B16373" s="1" t="s">
        <v>16379</v>
      </c>
      <c r="C16373" s="1" t="s">
        <v>60</v>
      </c>
    </row>
    <row r="16374" spans="1:4" x14ac:dyDescent="0.2">
      <c r="A16374" s="1">
        <v>16373</v>
      </c>
      <c r="B16374" s="1" t="s">
        <v>16380</v>
      </c>
      <c r="C16374" s="1" t="s">
        <v>60</v>
      </c>
    </row>
    <row r="16375" spans="1:4" x14ac:dyDescent="0.2">
      <c r="A16375" s="1">
        <v>16374</v>
      </c>
      <c r="B16375" s="1" t="s">
        <v>16381</v>
      </c>
      <c r="C16375" s="1" t="s">
        <v>60</v>
      </c>
    </row>
    <row r="16376" spans="1:4" x14ac:dyDescent="0.2">
      <c r="A16376" s="1">
        <v>16375</v>
      </c>
      <c r="B16376" s="1" t="s">
        <v>16382</v>
      </c>
      <c r="C16376" s="1" t="s">
        <v>60</v>
      </c>
    </row>
    <row r="16377" spans="1:4" x14ac:dyDescent="0.2">
      <c r="A16377" s="1">
        <v>16376</v>
      </c>
      <c r="B16377" s="1" t="s">
        <v>16383</v>
      </c>
      <c r="C16377" s="1" t="s">
        <v>60</v>
      </c>
    </row>
    <row r="16378" spans="1:4" x14ac:dyDescent="0.2">
      <c r="A16378" s="1">
        <v>16377</v>
      </c>
      <c r="B16378" s="1" t="s">
        <v>16384</v>
      </c>
      <c r="C16378" s="1" t="s">
        <v>60</v>
      </c>
    </row>
    <row r="16379" spans="1:4" x14ac:dyDescent="0.2">
      <c r="A16379" s="1">
        <v>16378</v>
      </c>
      <c r="B16379" s="1" t="s">
        <v>16385</v>
      </c>
      <c r="C16379" s="1" t="s">
        <v>60</v>
      </c>
    </row>
    <row r="16380" spans="1:4" x14ac:dyDescent="0.2">
      <c r="A16380" s="1">
        <v>16379</v>
      </c>
      <c r="B16380" s="1" t="s">
        <v>16386</v>
      </c>
      <c r="C16380" s="1" t="s">
        <v>60</v>
      </c>
      <c r="D16380" s="1" t="s">
        <v>61</v>
      </c>
    </row>
    <row r="16381" spans="1:4" x14ac:dyDescent="0.2">
      <c r="A16381" s="1">
        <v>16380</v>
      </c>
      <c r="B16381" s="1" t="s">
        <v>16387</v>
      </c>
      <c r="C16381" s="1" t="s">
        <v>60</v>
      </c>
    </row>
    <row r="16382" spans="1:4" x14ac:dyDescent="0.2">
      <c r="A16382" s="1">
        <v>16381</v>
      </c>
      <c r="B16382" s="1" t="s">
        <v>16388</v>
      </c>
      <c r="C16382" s="1" t="s">
        <v>60</v>
      </c>
    </row>
    <row r="16383" spans="1:4" x14ac:dyDescent="0.2">
      <c r="A16383" s="1">
        <v>16382</v>
      </c>
      <c r="B16383" s="1" t="s">
        <v>16389</v>
      </c>
      <c r="C16383" s="1" t="s">
        <v>60</v>
      </c>
    </row>
    <row r="16384" spans="1:4" x14ac:dyDescent="0.2">
      <c r="A16384" s="1">
        <v>16383</v>
      </c>
      <c r="B16384" s="1" t="s">
        <v>16390</v>
      </c>
      <c r="C16384" s="1" t="s">
        <v>60</v>
      </c>
    </row>
    <row r="16385" spans="1:4" x14ac:dyDescent="0.2">
      <c r="A16385" s="1">
        <v>16384</v>
      </c>
      <c r="B16385" s="1" t="s">
        <v>16391</v>
      </c>
      <c r="C16385" s="1" t="s">
        <v>60</v>
      </c>
    </row>
    <row r="16386" spans="1:4" x14ac:dyDescent="0.2">
      <c r="A16386" s="1">
        <v>16385</v>
      </c>
      <c r="B16386" s="1" t="s">
        <v>16392</v>
      </c>
      <c r="C16386" s="1" t="s">
        <v>60</v>
      </c>
    </row>
    <row r="16387" spans="1:4" x14ac:dyDescent="0.2">
      <c r="A16387" s="1">
        <v>16386</v>
      </c>
      <c r="B16387" s="1" t="s">
        <v>16393</v>
      </c>
      <c r="C16387" s="1" t="s">
        <v>60</v>
      </c>
    </row>
    <row r="16388" spans="1:4" x14ac:dyDescent="0.2">
      <c r="A16388" s="1">
        <v>16387</v>
      </c>
      <c r="B16388" s="1" t="s">
        <v>16394</v>
      </c>
      <c r="C16388" s="1" t="s">
        <v>60</v>
      </c>
    </row>
    <row r="16389" spans="1:4" x14ac:dyDescent="0.2">
      <c r="A16389" s="1">
        <v>16388</v>
      </c>
      <c r="B16389" s="1" t="s">
        <v>16395</v>
      </c>
      <c r="C16389" s="1" t="s">
        <v>5</v>
      </c>
    </row>
    <row r="16390" spans="1:4" x14ac:dyDescent="0.2">
      <c r="A16390" s="1">
        <v>16389</v>
      </c>
      <c r="B16390" s="1" t="s">
        <v>16396</v>
      </c>
      <c r="C16390" s="1" t="s">
        <v>60</v>
      </c>
    </row>
    <row r="16391" spans="1:4" x14ac:dyDescent="0.2">
      <c r="A16391" s="1">
        <v>16390</v>
      </c>
      <c r="B16391" s="1" t="s">
        <v>16397</v>
      </c>
      <c r="C16391" s="1" t="s">
        <v>60</v>
      </c>
    </row>
    <row r="16392" spans="1:4" x14ac:dyDescent="0.2">
      <c r="A16392" s="1">
        <v>16391</v>
      </c>
      <c r="B16392" s="1" t="s">
        <v>16398</v>
      </c>
      <c r="C16392" s="1" t="s">
        <v>60</v>
      </c>
    </row>
    <row r="16393" spans="1:4" x14ac:dyDescent="0.2">
      <c r="A16393" s="1">
        <v>16392</v>
      </c>
      <c r="B16393" s="1" t="s">
        <v>16399</v>
      </c>
      <c r="C16393" s="1" t="s">
        <v>60</v>
      </c>
      <c r="D16393" s="1" t="s">
        <v>61</v>
      </c>
    </row>
    <row r="16394" spans="1:4" x14ac:dyDescent="0.2">
      <c r="A16394" s="1">
        <v>16393</v>
      </c>
      <c r="B16394" s="1" t="s">
        <v>16400</v>
      </c>
      <c r="C16394" s="1" t="s">
        <v>60</v>
      </c>
    </row>
    <row r="16395" spans="1:4" x14ac:dyDescent="0.2">
      <c r="A16395" s="1">
        <v>16394</v>
      </c>
      <c r="B16395" s="1" t="s">
        <v>16401</v>
      </c>
      <c r="C16395" s="1" t="s">
        <v>60</v>
      </c>
    </row>
    <row r="16396" spans="1:4" x14ac:dyDescent="0.2">
      <c r="A16396" s="1">
        <v>16395</v>
      </c>
      <c r="B16396" s="1" t="s">
        <v>16402</v>
      </c>
      <c r="C16396" s="1" t="s">
        <v>60</v>
      </c>
    </row>
    <row r="16397" spans="1:4" x14ac:dyDescent="0.2">
      <c r="A16397" s="1">
        <v>16396</v>
      </c>
      <c r="B16397" s="1" t="s">
        <v>16403</v>
      </c>
      <c r="C16397" s="1" t="s">
        <v>60</v>
      </c>
    </row>
    <row r="16398" spans="1:4" x14ac:dyDescent="0.2">
      <c r="A16398" s="1">
        <v>16397</v>
      </c>
      <c r="B16398" s="1" t="s">
        <v>16404</v>
      </c>
      <c r="C16398" s="1" t="s">
        <v>60</v>
      </c>
      <c r="D16398" s="1" t="s">
        <v>61</v>
      </c>
    </row>
    <row r="16399" spans="1:4" x14ac:dyDescent="0.2">
      <c r="A16399" s="1">
        <v>16398</v>
      </c>
      <c r="B16399" s="1" t="s">
        <v>16405</v>
      </c>
      <c r="C16399" s="1" t="s">
        <v>60</v>
      </c>
      <c r="D16399" s="1" t="s">
        <v>61</v>
      </c>
    </row>
    <row r="16400" spans="1:4" x14ac:dyDescent="0.2">
      <c r="A16400" s="1">
        <v>16399</v>
      </c>
      <c r="B16400" s="1" t="s">
        <v>16406</v>
      </c>
      <c r="C16400" s="1" t="s">
        <v>60</v>
      </c>
    </row>
    <row r="16401" spans="1:3" x14ac:dyDescent="0.2">
      <c r="A16401" s="1">
        <v>16400</v>
      </c>
      <c r="B16401" s="1" t="s">
        <v>16407</v>
      </c>
      <c r="C16401" s="1" t="s">
        <v>60</v>
      </c>
    </row>
    <row r="16402" spans="1:3" x14ac:dyDescent="0.2">
      <c r="A16402" s="1">
        <v>16401</v>
      </c>
      <c r="B16402" s="1" t="s">
        <v>16408</v>
      </c>
      <c r="C16402" s="1" t="s">
        <v>60</v>
      </c>
    </row>
    <row r="16403" spans="1:3" x14ac:dyDescent="0.2">
      <c r="A16403" s="1">
        <v>16402</v>
      </c>
      <c r="B16403" s="1" t="s">
        <v>16409</v>
      </c>
      <c r="C16403" s="1" t="s">
        <v>60</v>
      </c>
    </row>
    <row r="16404" spans="1:3" x14ac:dyDescent="0.2">
      <c r="A16404" s="1">
        <v>16403</v>
      </c>
      <c r="B16404" s="1" t="s">
        <v>16410</v>
      </c>
      <c r="C16404" s="1" t="s">
        <v>60</v>
      </c>
    </row>
    <row r="16405" spans="1:3" x14ac:dyDescent="0.2">
      <c r="A16405" s="1">
        <v>16404</v>
      </c>
      <c r="B16405" s="1" t="s">
        <v>16411</v>
      </c>
      <c r="C16405" s="1" t="s">
        <v>60</v>
      </c>
    </row>
    <row r="16406" spans="1:3" x14ac:dyDescent="0.2">
      <c r="A16406" s="1">
        <v>16405</v>
      </c>
      <c r="B16406" s="1" t="s">
        <v>16412</v>
      </c>
      <c r="C16406" s="1" t="s">
        <v>60</v>
      </c>
    </row>
    <row r="16407" spans="1:3" x14ac:dyDescent="0.2">
      <c r="A16407" s="1">
        <v>16406</v>
      </c>
      <c r="B16407" s="1" t="s">
        <v>16413</v>
      </c>
      <c r="C16407" s="1" t="s">
        <v>60</v>
      </c>
    </row>
    <row r="16408" spans="1:3" x14ac:dyDescent="0.2">
      <c r="A16408" s="1">
        <v>16407</v>
      </c>
      <c r="B16408" s="1" t="s">
        <v>16414</v>
      </c>
      <c r="C16408" s="1" t="s">
        <v>60</v>
      </c>
    </row>
    <row r="16409" spans="1:3" x14ac:dyDescent="0.2">
      <c r="A16409" s="1">
        <v>16408</v>
      </c>
      <c r="B16409" s="1" t="s">
        <v>16415</v>
      </c>
      <c r="C16409" s="1" t="s">
        <v>60</v>
      </c>
    </row>
    <row r="16410" spans="1:3" x14ac:dyDescent="0.2">
      <c r="A16410" s="1">
        <v>16409</v>
      </c>
      <c r="B16410" s="1" t="s">
        <v>16416</v>
      </c>
      <c r="C16410" s="1" t="s">
        <v>60</v>
      </c>
    </row>
    <row r="16411" spans="1:3" x14ac:dyDescent="0.2">
      <c r="A16411" s="1">
        <v>16410</v>
      </c>
      <c r="B16411" s="1" t="s">
        <v>16417</v>
      </c>
      <c r="C16411" s="1" t="s">
        <v>60</v>
      </c>
    </row>
    <row r="16412" spans="1:3" x14ac:dyDescent="0.2">
      <c r="A16412" s="1">
        <v>16411</v>
      </c>
      <c r="B16412" s="1" t="s">
        <v>16418</v>
      </c>
      <c r="C16412" s="1" t="s">
        <v>60</v>
      </c>
    </row>
    <row r="16413" spans="1:3" x14ac:dyDescent="0.2">
      <c r="A16413" s="1">
        <v>16412</v>
      </c>
      <c r="B16413" s="1" t="s">
        <v>16419</v>
      </c>
      <c r="C16413" s="1" t="s">
        <v>60</v>
      </c>
    </row>
    <row r="16414" spans="1:3" x14ac:dyDescent="0.2">
      <c r="A16414" s="1">
        <v>16413</v>
      </c>
      <c r="B16414" s="1" t="s">
        <v>16420</v>
      </c>
      <c r="C16414" s="1" t="s">
        <v>60</v>
      </c>
    </row>
    <row r="16415" spans="1:3" x14ac:dyDescent="0.2">
      <c r="A16415" s="1">
        <v>16414</v>
      </c>
      <c r="B16415" s="1" t="s">
        <v>16421</v>
      </c>
      <c r="C16415" s="1" t="s">
        <v>60</v>
      </c>
    </row>
    <row r="16416" spans="1:3" x14ac:dyDescent="0.2">
      <c r="A16416" s="1">
        <v>16415</v>
      </c>
      <c r="B16416" s="1" t="s">
        <v>16422</v>
      </c>
      <c r="C16416" s="1" t="s">
        <v>60</v>
      </c>
    </row>
    <row r="16417" spans="1:3" x14ac:dyDescent="0.2">
      <c r="A16417" s="1">
        <v>16416</v>
      </c>
      <c r="B16417" s="1" t="s">
        <v>16423</v>
      </c>
      <c r="C16417" s="1" t="s">
        <v>60</v>
      </c>
    </row>
    <row r="16418" spans="1:3" x14ac:dyDescent="0.2">
      <c r="A16418" s="1">
        <v>16417</v>
      </c>
      <c r="B16418" s="1" t="s">
        <v>16424</v>
      </c>
      <c r="C16418" s="1" t="s">
        <v>60</v>
      </c>
    </row>
    <row r="16419" spans="1:3" x14ac:dyDescent="0.2">
      <c r="A16419" s="1">
        <v>16418</v>
      </c>
      <c r="B16419" s="1" t="s">
        <v>16425</v>
      </c>
      <c r="C16419" s="1" t="s">
        <v>60</v>
      </c>
    </row>
    <row r="16420" spans="1:3" x14ac:dyDescent="0.2">
      <c r="A16420" s="1">
        <v>16419</v>
      </c>
      <c r="B16420" s="1" t="s">
        <v>16426</v>
      </c>
      <c r="C16420" s="1" t="s">
        <v>60</v>
      </c>
    </row>
    <row r="16421" spans="1:3" x14ac:dyDescent="0.2">
      <c r="A16421" s="1">
        <v>16420</v>
      </c>
      <c r="B16421" s="1" t="s">
        <v>16427</v>
      </c>
      <c r="C16421" s="1" t="s">
        <v>60</v>
      </c>
    </row>
    <row r="16422" spans="1:3" x14ac:dyDescent="0.2">
      <c r="A16422" s="1">
        <v>16421</v>
      </c>
      <c r="B16422" s="1" t="s">
        <v>16428</v>
      </c>
      <c r="C16422" s="1" t="s">
        <v>5</v>
      </c>
    </row>
    <row r="16423" spans="1:3" x14ac:dyDescent="0.2">
      <c r="A16423" s="1">
        <v>16422</v>
      </c>
      <c r="B16423" s="1" t="s">
        <v>16429</v>
      </c>
      <c r="C16423" s="1" t="s">
        <v>60</v>
      </c>
    </row>
    <row r="16424" spans="1:3" x14ac:dyDescent="0.2">
      <c r="A16424" s="1">
        <v>16423</v>
      </c>
      <c r="B16424" s="1" t="s">
        <v>16430</v>
      </c>
      <c r="C16424" s="1" t="s">
        <v>60</v>
      </c>
    </row>
    <row r="16425" spans="1:3" x14ac:dyDescent="0.2">
      <c r="A16425" s="1">
        <v>16424</v>
      </c>
      <c r="B16425" s="1" t="s">
        <v>16431</v>
      </c>
      <c r="C16425" s="1" t="s">
        <v>60</v>
      </c>
    </row>
    <row r="16426" spans="1:3" x14ac:dyDescent="0.2">
      <c r="A16426" s="1">
        <v>16425</v>
      </c>
      <c r="B16426" s="1" t="s">
        <v>16432</v>
      </c>
      <c r="C16426" s="1" t="s">
        <v>60</v>
      </c>
    </row>
    <row r="16427" spans="1:3" x14ac:dyDescent="0.2">
      <c r="A16427" s="1">
        <v>16426</v>
      </c>
      <c r="B16427" s="1" t="s">
        <v>16433</v>
      </c>
      <c r="C16427" s="1" t="s">
        <v>60</v>
      </c>
    </row>
    <row r="16428" spans="1:3" x14ac:dyDescent="0.2">
      <c r="A16428" s="1">
        <v>16427</v>
      </c>
      <c r="B16428" s="1" t="s">
        <v>16434</v>
      </c>
      <c r="C16428" s="1" t="s">
        <v>60</v>
      </c>
    </row>
    <row r="16429" spans="1:3" x14ac:dyDescent="0.2">
      <c r="A16429" s="1">
        <v>16428</v>
      </c>
      <c r="B16429" s="1" t="s">
        <v>16435</v>
      </c>
      <c r="C16429" s="1" t="s">
        <v>60</v>
      </c>
    </row>
    <row r="16430" spans="1:3" x14ac:dyDescent="0.2">
      <c r="A16430" s="1">
        <v>16429</v>
      </c>
      <c r="B16430" s="1" t="s">
        <v>16436</v>
      </c>
      <c r="C16430" s="1" t="s">
        <v>60</v>
      </c>
    </row>
    <row r="16431" spans="1:3" x14ac:dyDescent="0.2">
      <c r="A16431" s="1">
        <v>16430</v>
      </c>
      <c r="B16431" s="1" t="s">
        <v>16437</v>
      </c>
      <c r="C16431" s="1" t="s">
        <v>60</v>
      </c>
    </row>
    <row r="16432" spans="1:3" x14ac:dyDescent="0.2">
      <c r="A16432" s="1">
        <v>16431</v>
      </c>
      <c r="B16432" s="1" t="s">
        <v>16438</v>
      </c>
      <c r="C16432" s="1" t="s">
        <v>60</v>
      </c>
    </row>
    <row r="16433" spans="1:3" x14ac:dyDescent="0.2">
      <c r="A16433" s="1">
        <v>16432</v>
      </c>
      <c r="B16433" s="1" t="s">
        <v>16439</v>
      </c>
      <c r="C16433" s="1" t="s">
        <v>5</v>
      </c>
    </row>
    <row r="16434" spans="1:3" x14ac:dyDescent="0.2">
      <c r="A16434" s="1">
        <v>16433</v>
      </c>
      <c r="B16434" s="1" t="s">
        <v>16440</v>
      </c>
      <c r="C16434" s="1" t="s">
        <v>60</v>
      </c>
    </row>
    <row r="16435" spans="1:3" x14ac:dyDescent="0.2">
      <c r="A16435" s="1">
        <v>16434</v>
      </c>
      <c r="B16435" s="1" t="s">
        <v>16441</v>
      </c>
      <c r="C16435" s="1" t="s">
        <v>60</v>
      </c>
    </row>
    <row r="16436" spans="1:3" x14ac:dyDescent="0.2">
      <c r="A16436" s="1">
        <v>16435</v>
      </c>
      <c r="B16436" s="1" t="s">
        <v>16442</v>
      </c>
      <c r="C16436" s="1" t="s">
        <v>60</v>
      </c>
    </row>
    <row r="16437" spans="1:3" x14ac:dyDescent="0.2">
      <c r="A16437" s="1">
        <v>16436</v>
      </c>
      <c r="B16437" s="1" t="s">
        <v>16443</v>
      </c>
      <c r="C16437" s="1" t="s">
        <v>60</v>
      </c>
    </row>
    <row r="16438" spans="1:3" x14ac:dyDescent="0.2">
      <c r="A16438" s="1">
        <v>16437</v>
      </c>
      <c r="B16438" s="1" t="s">
        <v>16444</v>
      </c>
      <c r="C16438" s="1" t="s">
        <v>60</v>
      </c>
    </row>
    <row r="16439" spans="1:3" x14ac:dyDescent="0.2">
      <c r="A16439" s="1">
        <v>16438</v>
      </c>
      <c r="B16439" s="1" t="s">
        <v>16445</v>
      </c>
      <c r="C16439" s="1" t="s">
        <v>60</v>
      </c>
    </row>
    <row r="16440" spans="1:3" x14ac:dyDescent="0.2">
      <c r="A16440" s="1">
        <v>16439</v>
      </c>
      <c r="B16440" s="1" t="s">
        <v>16446</v>
      </c>
      <c r="C16440" s="1" t="s">
        <v>60</v>
      </c>
    </row>
    <row r="16441" spans="1:3" x14ac:dyDescent="0.2">
      <c r="A16441" s="1">
        <v>16440</v>
      </c>
      <c r="B16441" s="1" t="s">
        <v>16447</v>
      </c>
      <c r="C16441" s="1" t="s">
        <v>60</v>
      </c>
    </row>
    <row r="16442" spans="1:3" x14ac:dyDescent="0.2">
      <c r="A16442" s="1">
        <v>16441</v>
      </c>
      <c r="B16442" s="1" t="s">
        <v>16448</v>
      </c>
      <c r="C16442" s="1" t="s">
        <v>60</v>
      </c>
    </row>
    <row r="16443" spans="1:3" x14ac:dyDescent="0.2">
      <c r="A16443" s="1">
        <v>16442</v>
      </c>
      <c r="B16443" s="1" t="s">
        <v>16449</v>
      </c>
      <c r="C16443" s="1" t="s">
        <v>60</v>
      </c>
    </row>
    <row r="16444" spans="1:3" x14ac:dyDescent="0.2">
      <c r="A16444" s="1">
        <v>16443</v>
      </c>
      <c r="B16444" s="1" t="s">
        <v>16450</v>
      </c>
      <c r="C16444" s="1" t="s">
        <v>60</v>
      </c>
    </row>
    <row r="16445" spans="1:3" x14ac:dyDescent="0.2">
      <c r="A16445" s="1">
        <v>16444</v>
      </c>
      <c r="B16445" s="1" t="s">
        <v>16451</v>
      </c>
      <c r="C16445" s="1" t="s">
        <v>60</v>
      </c>
    </row>
    <row r="16446" spans="1:3" x14ac:dyDescent="0.2">
      <c r="A16446" s="1">
        <v>16445</v>
      </c>
      <c r="B16446" s="1" t="s">
        <v>16452</v>
      </c>
      <c r="C16446" s="1" t="s">
        <v>60</v>
      </c>
    </row>
    <row r="16447" spans="1:3" x14ac:dyDescent="0.2">
      <c r="A16447" s="1">
        <v>16446</v>
      </c>
      <c r="B16447" s="1" t="s">
        <v>16453</v>
      </c>
      <c r="C16447" s="1" t="s">
        <v>60</v>
      </c>
    </row>
    <row r="16448" spans="1:3" x14ac:dyDescent="0.2">
      <c r="A16448" s="1">
        <v>16447</v>
      </c>
      <c r="B16448" s="1" t="s">
        <v>16454</v>
      </c>
      <c r="C16448" s="1" t="s">
        <v>60</v>
      </c>
    </row>
    <row r="16449" spans="1:3" x14ac:dyDescent="0.2">
      <c r="A16449" s="1">
        <v>16448</v>
      </c>
      <c r="B16449" s="1" t="s">
        <v>16455</v>
      </c>
      <c r="C16449" s="1" t="s">
        <v>60</v>
      </c>
    </row>
    <row r="16450" spans="1:3" x14ac:dyDescent="0.2">
      <c r="A16450" s="1">
        <v>16449</v>
      </c>
      <c r="B16450" s="1" t="s">
        <v>16456</v>
      </c>
      <c r="C16450" s="1" t="s">
        <v>60</v>
      </c>
    </row>
    <row r="16451" spans="1:3" x14ac:dyDescent="0.2">
      <c r="A16451" s="1">
        <v>16450</v>
      </c>
      <c r="B16451" s="1" t="s">
        <v>16457</v>
      </c>
      <c r="C16451" s="1" t="s">
        <v>60</v>
      </c>
    </row>
    <row r="16452" spans="1:3" x14ac:dyDescent="0.2">
      <c r="A16452" s="1">
        <v>16451</v>
      </c>
      <c r="B16452" s="1" t="s">
        <v>16458</v>
      </c>
      <c r="C16452" s="1" t="s">
        <v>60</v>
      </c>
    </row>
    <row r="16453" spans="1:3" x14ac:dyDescent="0.2">
      <c r="A16453" s="1">
        <v>16452</v>
      </c>
      <c r="B16453" s="1" t="s">
        <v>16459</v>
      </c>
      <c r="C16453" s="1" t="s">
        <v>60</v>
      </c>
    </row>
    <row r="16454" spans="1:3" x14ac:dyDescent="0.2">
      <c r="A16454" s="1">
        <v>16453</v>
      </c>
      <c r="B16454" s="1" t="s">
        <v>16460</v>
      </c>
      <c r="C16454" s="1" t="s">
        <v>60</v>
      </c>
    </row>
    <row r="16455" spans="1:3" x14ac:dyDescent="0.2">
      <c r="A16455" s="1">
        <v>16454</v>
      </c>
      <c r="B16455" s="1" t="s">
        <v>16461</v>
      </c>
      <c r="C16455" s="1" t="s">
        <v>60</v>
      </c>
    </row>
    <row r="16456" spans="1:3" x14ac:dyDescent="0.2">
      <c r="A16456" s="1">
        <v>16455</v>
      </c>
      <c r="B16456" s="1" t="s">
        <v>16462</v>
      </c>
      <c r="C16456" s="1" t="s">
        <v>60</v>
      </c>
    </row>
    <row r="16457" spans="1:3" x14ac:dyDescent="0.2">
      <c r="A16457" s="1">
        <v>16456</v>
      </c>
      <c r="B16457" s="1" t="s">
        <v>16463</v>
      </c>
      <c r="C16457" s="1" t="s">
        <v>60</v>
      </c>
    </row>
    <row r="16458" spans="1:3" x14ac:dyDescent="0.2">
      <c r="A16458" s="1">
        <v>16457</v>
      </c>
      <c r="B16458" s="1" t="s">
        <v>16464</v>
      </c>
      <c r="C16458" s="1" t="s">
        <v>60</v>
      </c>
    </row>
    <row r="16459" spans="1:3" x14ac:dyDescent="0.2">
      <c r="A16459" s="1">
        <v>16458</v>
      </c>
      <c r="B16459" s="1" t="s">
        <v>16465</v>
      </c>
      <c r="C16459" s="1" t="s">
        <v>60</v>
      </c>
    </row>
    <row r="16460" spans="1:3" x14ac:dyDescent="0.2">
      <c r="A16460" s="1">
        <v>16459</v>
      </c>
      <c r="B16460" s="1" t="s">
        <v>16466</v>
      </c>
      <c r="C16460" s="1" t="s">
        <v>60</v>
      </c>
    </row>
    <row r="16461" spans="1:3" x14ac:dyDescent="0.2">
      <c r="A16461" s="1">
        <v>16460</v>
      </c>
      <c r="B16461" s="1" t="s">
        <v>16467</v>
      </c>
      <c r="C16461" s="1" t="s">
        <v>60</v>
      </c>
    </row>
    <row r="16462" spans="1:3" x14ac:dyDescent="0.2">
      <c r="A16462" s="1">
        <v>16461</v>
      </c>
      <c r="B16462" s="1" t="s">
        <v>16468</v>
      </c>
      <c r="C16462" s="1" t="s">
        <v>60</v>
      </c>
    </row>
    <row r="16463" spans="1:3" x14ac:dyDescent="0.2">
      <c r="A16463" s="1">
        <v>16462</v>
      </c>
      <c r="B16463" s="1" t="s">
        <v>16469</v>
      </c>
      <c r="C16463" s="1" t="s">
        <v>60</v>
      </c>
    </row>
    <row r="16464" spans="1:3" x14ac:dyDescent="0.2">
      <c r="A16464" s="1">
        <v>16463</v>
      </c>
      <c r="B16464" s="1" t="s">
        <v>16470</v>
      </c>
      <c r="C16464" s="1" t="s">
        <v>60</v>
      </c>
    </row>
    <row r="16465" spans="1:4" x14ac:dyDescent="0.2">
      <c r="A16465" s="1">
        <v>16464</v>
      </c>
      <c r="B16465" s="1" t="s">
        <v>16471</v>
      </c>
      <c r="C16465" s="1" t="s">
        <v>60</v>
      </c>
    </row>
    <row r="16466" spans="1:4" x14ac:dyDescent="0.2">
      <c r="A16466" s="1">
        <v>16465</v>
      </c>
      <c r="B16466" s="1" t="s">
        <v>16472</v>
      </c>
      <c r="C16466" s="1" t="s">
        <v>60</v>
      </c>
    </row>
    <row r="16467" spans="1:4" x14ac:dyDescent="0.2">
      <c r="A16467" s="1">
        <v>16466</v>
      </c>
      <c r="B16467" s="1" t="s">
        <v>16473</v>
      </c>
      <c r="C16467" s="1" t="s">
        <v>60</v>
      </c>
    </row>
    <row r="16468" spans="1:4" x14ac:dyDescent="0.2">
      <c r="A16468" s="1">
        <v>16467</v>
      </c>
      <c r="B16468" s="1" t="s">
        <v>16474</v>
      </c>
      <c r="C16468" s="1" t="s">
        <v>60</v>
      </c>
    </row>
    <row r="16469" spans="1:4" x14ac:dyDescent="0.2">
      <c r="A16469" s="1">
        <v>16468</v>
      </c>
      <c r="B16469" s="1" t="s">
        <v>16475</v>
      </c>
      <c r="C16469" s="1" t="s">
        <v>60</v>
      </c>
    </row>
    <row r="16470" spans="1:4" x14ac:dyDescent="0.2">
      <c r="A16470" s="1">
        <v>16469</v>
      </c>
      <c r="B16470" s="1" t="s">
        <v>16476</v>
      </c>
      <c r="C16470" s="1" t="s">
        <v>60</v>
      </c>
    </row>
    <row r="16471" spans="1:4" x14ac:dyDescent="0.2">
      <c r="A16471" s="1">
        <v>16470</v>
      </c>
      <c r="B16471" s="1" t="s">
        <v>16477</v>
      </c>
      <c r="C16471" s="1" t="s">
        <v>60</v>
      </c>
    </row>
    <row r="16472" spans="1:4" x14ac:dyDescent="0.2">
      <c r="A16472" s="1">
        <v>16471</v>
      </c>
      <c r="B16472" s="1" t="s">
        <v>16478</v>
      </c>
      <c r="C16472" s="1" t="s">
        <v>60</v>
      </c>
    </row>
    <row r="16473" spans="1:4" x14ac:dyDescent="0.2">
      <c r="A16473" s="1">
        <v>16472</v>
      </c>
      <c r="B16473" s="1" t="s">
        <v>16479</v>
      </c>
      <c r="C16473" s="1" t="s">
        <v>60</v>
      </c>
    </row>
    <row r="16474" spans="1:4" x14ac:dyDescent="0.2">
      <c r="A16474" s="1">
        <v>16473</v>
      </c>
      <c r="B16474" s="1" t="s">
        <v>16480</v>
      </c>
      <c r="C16474" s="1" t="s">
        <v>60</v>
      </c>
    </row>
    <row r="16475" spans="1:4" x14ac:dyDescent="0.2">
      <c r="A16475" s="1">
        <v>16474</v>
      </c>
      <c r="B16475" s="1" t="s">
        <v>16481</v>
      </c>
      <c r="C16475" s="1" t="s">
        <v>60</v>
      </c>
    </row>
    <row r="16476" spans="1:4" x14ac:dyDescent="0.2">
      <c r="A16476" s="1">
        <v>16475</v>
      </c>
      <c r="B16476" s="1" t="s">
        <v>16482</v>
      </c>
      <c r="C16476" s="1" t="s">
        <v>60</v>
      </c>
    </row>
    <row r="16477" spans="1:4" x14ac:dyDescent="0.2">
      <c r="A16477" s="1">
        <v>16476</v>
      </c>
      <c r="B16477" s="1" t="s">
        <v>16483</v>
      </c>
      <c r="C16477" s="1" t="s">
        <v>60</v>
      </c>
    </row>
    <row r="16478" spans="1:4" x14ac:dyDescent="0.2">
      <c r="A16478" s="1">
        <v>16477</v>
      </c>
      <c r="B16478" s="1" t="s">
        <v>16484</v>
      </c>
      <c r="C16478" s="1" t="s">
        <v>60</v>
      </c>
    </row>
    <row r="16479" spans="1:4" x14ac:dyDescent="0.2">
      <c r="A16479" s="1">
        <v>16478</v>
      </c>
      <c r="B16479" s="1" t="s">
        <v>16485</v>
      </c>
      <c r="C16479" s="1" t="s">
        <v>60</v>
      </c>
      <c r="D16479" s="1" t="s">
        <v>61</v>
      </c>
    </row>
    <row r="16480" spans="1:4" x14ac:dyDescent="0.2">
      <c r="A16480" s="1">
        <v>16479</v>
      </c>
      <c r="B16480" s="1" t="s">
        <v>16486</v>
      </c>
      <c r="C16480" s="1" t="s">
        <v>60</v>
      </c>
    </row>
    <row r="16481" spans="1:3" x14ac:dyDescent="0.2">
      <c r="A16481" s="1">
        <v>16480</v>
      </c>
      <c r="B16481" s="1" t="s">
        <v>16487</v>
      </c>
      <c r="C16481" s="1" t="s">
        <v>60</v>
      </c>
    </row>
    <row r="16482" spans="1:3" x14ac:dyDescent="0.2">
      <c r="A16482" s="1">
        <v>16481</v>
      </c>
      <c r="B16482" s="1" t="s">
        <v>16488</v>
      </c>
      <c r="C16482" s="1" t="s">
        <v>60</v>
      </c>
    </row>
    <row r="16483" spans="1:3" x14ac:dyDescent="0.2">
      <c r="A16483" s="1">
        <v>16482</v>
      </c>
      <c r="B16483" s="1" t="s">
        <v>16489</v>
      </c>
      <c r="C16483" s="1" t="s">
        <v>60</v>
      </c>
    </row>
    <row r="16484" spans="1:3" x14ac:dyDescent="0.2">
      <c r="A16484" s="1">
        <v>16483</v>
      </c>
      <c r="B16484" s="1" t="s">
        <v>16490</v>
      </c>
      <c r="C16484" s="1" t="s">
        <v>60</v>
      </c>
    </row>
    <row r="16485" spans="1:3" x14ac:dyDescent="0.2">
      <c r="A16485" s="1">
        <v>16484</v>
      </c>
      <c r="B16485" s="1" t="s">
        <v>16491</v>
      </c>
      <c r="C16485" s="1" t="s">
        <v>60</v>
      </c>
    </row>
    <row r="16486" spans="1:3" x14ac:dyDescent="0.2">
      <c r="A16486" s="1">
        <v>16485</v>
      </c>
      <c r="B16486" s="1" t="s">
        <v>16492</v>
      </c>
      <c r="C16486" s="1" t="s">
        <v>60</v>
      </c>
    </row>
    <row r="16487" spans="1:3" x14ac:dyDescent="0.2">
      <c r="A16487" s="1">
        <v>16486</v>
      </c>
      <c r="B16487" s="1" t="s">
        <v>16493</v>
      </c>
      <c r="C16487" s="1" t="s">
        <v>60</v>
      </c>
    </row>
    <row r="16488" spans="1:3" x14ac:dyDescent="0.2">
      <c r="A16488" s="1">
        <v>16487</v>
      </c>
      <c r="B16488" s="1" t="s">
        <v>16494</v>
      </c>
      <c r="C16488" s="1" t="s">
        <v>60</v>
      </c>
    </row>
    <row r="16489" spans="1:3" x14ac:dyDescent="0.2">
      <c r="A16489" s="1">
        <v>16488</v>
      </c>
      <c r="B16489" s="1" t="s">
        <v>16495</v>
      </c>
      <c r="C16489" s="1" t="s">
        <v>60</v>
      </c>
    </row>
    <row r="16490" spans="1:3" x14ac:dyDescent="0.2">
      <c r="A16490" s="1">
        <v>16489</v>
      </c>
      <c r="B16490" s="1" t="s">
        <v>16496</v>
      </c>
      <c r="C16490" s="1" t="s">
        <v>60</v>
      </c>
    </row>
    <row r="16491" spans="1:3" x14ac:dyDescent="0.2">
      <c r="A16491" s="1">
        <v>16490</v>
      </c>
      <c r="B16491" s="1" t="s">
        <v>16497</v>
      </c>
      <c r="C16491" s="1" t="s">
        <v>60</v>
      </c>
    </row>
    <row r="16492" spans="1:3" x14ac:dyDescent="0.2">
      <c r="A16492" s="1">
        <v>16491</v>
      </c>
      <c r="B16492" s="1" t="s">
        <v>16498</v>
      </c>
      <c r="C16492" s="1" t="s">
        <v>60</v>
      </c>
    </row>
    <row r="16493" spans="1:3" x14ac:dyDescent="0.2">
      <c r="A16493" s="1">
        <v>16492</v>
      </c>
      <c r="B16493" s="1" t="s">
        <v>16499</v>
      </c>
      <c r="C16493" s="1" t="s">
        <v>60</v>
      </c>
    </row>
    <row r="16494" spans="1:3" x14ac:dyDescent="0.2">
      <c r="A16494" s="1">
        <v>16493</v>
      </c>
      <c r="B16494" s="1" t="s">
        <v>16500</v>
      </c>
      <c r="C16494" s="1" t="s">
        <v>60</v>
      </c>
    </row>
    <row r="16495" spans="1:3" x14ac:dyDescent="0.2">
      <c r="A16495" s="1">
        <v>16494</v>
      </c>
      <c r="B16495" s="1" t="s">
        <v>16501</v>
      </c>
      <c r="C16495" s="1" t="s">
        <v>60</v>
      </c>
    </row>
    <row r="16496" spans="1:3" x14ac:dyDescent="0.2">
      <c r="A16496" s="1">
        <v>16495</v>
      </c>
      <c r="B16496" s="1" t="s">
        <v>16502</v>
      </c>
      <c r="C16496" s="1" t="s">
        <v>60</v>
      </c>
    </row>
    <row r="16497" spans="1:4" x14ac:dyDescent="0.2">
      <c r="A16497" s="1">
        <v>16496</v>
      </c>
      <c r="B16497" s="1" t="s">
        <v>16503</v>
      </c>
      <c r="C16497" s="1" t="s">
        <v>60</v>
      </c>
    </row>
    <row r="16498" spans="1:4" x14ac:dyDescent="0.2">
      <c r="A16498" s="1">
        <v>16497</v>
      </c>
      <c r="B16498" s="1" t="s">
        <v>16504</v>
      </c>
      <c r="C16498" s="1" t="s">
        <v>60</v>
      </c>
    </row>
    <row r="16499" spans="1:4" x14ac:dyDescent="0.2">
      <c r="A16499" s="1">
        <v>16498</v>
      </c>
      <c r="B16499" s="1" t="s">
        <v>16505</v>
      </c>
      <c r="C16499" s="1" t="s">
        <v>60</v>
      </c>
    </row>
    <row r="16500" spans="1:4" x14ac:dyDescent="0.2">
      <c r="A16500" s="1">
        <v>16499</v>
      </c>
      <c r="B16500" s="1" t="s">
        <v>16506</v>
      </c>
      <c r="C16500" s="1" t="s">
        <v>60</v>
      </c>
    </row>
    <row r="16501" spans="1:4" x14ac:dyDescent="0.2">
      <c r="A16501" s="1">
        <v>16500</v>
      </c>
      <c r="B16501" s="1" t="s">
        <v>16507</v>
      </c>
      <c r="C16501" s="1" t="s">
        <v>60</v>
      </c>
    </row>
    <row r="16502" spans="1:4" x14ac:dyDescent="0.2">
      <c r="A16502" s="1">
        <v>16501</v>
      </c>
      <c r="B16502" s="1" t="s">
        <v>16508</v>
      </c>
      <c r="C16502" s="1" t="s">
        <v>60</v>
      </c>
    </row>
    <row r="16503" spans="1:4" x14ac:dyDescent="0.2">
      <c r="A16503" s="1">
        <v>16502</v>
      </c>
      <c r="B16503" s="1" t="s">
        <v>16509</v>
      </c>
      <c r="C16503" s="1" t="s">
        <v>60</v>
      </c>
    </row>
    <row r="16504" spans="1:4" x14ac:dyDescent="0.2">
      <c r="A16504" s="1">
        <v>16503</v>
      </c>
      <c r="B16504" s="1" t="s">
        <v>16510</v>
      </c>
      <c r="C16504" s="1" t="s">
        <v>60</v>
      </c>
    </row>
    <row r="16505" spans="1:4" x14ac:dyDescent="0.2">
      <c r="A16505" s="1">
        <v>16504</v>
      </c>
      <c r="B16505" s="1" t="s">
        <v>16511</v>
      </c>
      <c r="C16505" s="1" t="s">
        <v>60</v>
      </c>
    </row>
    <row r="16506" spans="1:4" x14ac:dyDescent="0.2">
      <c r="A16506" s="1">
        <v>16505</v>
      </c>
      <c r="B16506" s="1" t="s">
        <v>16512</v>
      </c>
      <c r="C16506" s="1" t="s">
        <v>60</v>
      </c>
    </row>
    <row r="16507" spans="1:4" x14ac:dyDescent="0.2">
      <c r="A16507" s="1">
        <v>16506</v>
      </c>
      <c r="B16507" s="1" t="s">
        <v>16513</v>
      </c>
      <c r="C16507" s="1" t="s">
        <v>60</v>
      </c>
    </row>
    <row r="16508" spans="1:4" x14ac:dyDescent="0.2">
      <c r="A16508" s="1">
        <v>16507</v>
      </c>
      <c r="B16508" s="1" t="s">
        <v>16514</v>
      </c>
      <c r="C16508" s="1" t="s">
        <v>60</v>
      </c>
    </row>
    <row r="16509" spans="1:4" x14ac:dyDescent="0.2">
      <c r="A16509" s="1">
        <v>16508</v>
      </c>
      <c r="B16509" s="1" t="s">
        <v>16515</v>
      </c>
      <c r="C16509" s="1" t="s">
        <v>60</v>
      </c>
    </row>
    <row r="16510" spans="1:4" x14ac:dyDescent="0.2">
      <c r="A16510" s="1">
        <v>16509</v>
      </c>
      <c r="B16510" s="1" t="s">
        <v>16516</v>
      </c>
      <c r="C16510" s="1" t="s">
        <v>60</v>
      </c>
      <c r="D16510" s="1" t="s">
        <v>61</v>
      </c>
    </row>
    <row r="16511" spans="1:4" x14ac:dyDescent="0.2">
      <c r="A16511" s="1">
        <v>16510</v>
      </c>
      <c r="B16511" s="1" t="s">
        <v>16517</v>
      </c>
      <c r="C16511" s="1" t="s">
        <v>60</v>
      </c>
    </row>
    <row r="16512" spans="1:4" x14ac:dyDescent="0.2">
      <c r="A16512" s="1">
        <v>16511</v>
      </c>
      <c r="B16512" s="1" t="s">
        <v>16518</v>
      </c>
      <c r="C16512" s="1" t="s">
        <v>60</v>
      </c>
    </row>
    <row r="16513" spans="1:3" x14ac:dyDescent="0.2">
      <c r="A16513" s="1">
        <v>16512</v>
      </c>
      <c r="B16513" s="1" t="s">
        <v>16519</v>
      </c>
      <c r="C16513" s="1" t="s">
        <v>60</v>
      </c>
    </row>
    <row r="16514" spans="1:3" x14ac:dyDescent="0.2">
      <c r="A16514" s="1">
        <v>16513</v>
      </c>
      <c r="B16514" s="1" t="s">
        <v>16520</v>
      </c>
      <c r="C16514" s="1" t="s">
        <v>60</v>
      </c>
    </row>
    <row r="16515" spans="1:3" x14ac:dyDescent="0.2">
      <c r="A16515" s="1">
        <v>16514</v>
      </c>
      <c r="B16515" s="1" t="s">
        <v>16521</v>
      </c>
      <c r="C16515" s="1" t="s">
        <v>60</v>
      </c>
    </row>
    <row r="16516" spans="1:3" x14ac:dyDescent="0.2">
      <c r="A16516" s="1">
        <v>16515</v>
      </c>
      <c r="B16516" s="1" t="s">
        <v>16522</v>
      </c>
      <c r="C16516" s="1" t="s">
        <v>60</v>
      </c>
    </row>
    <row r="16517" spans="1:3" x14ac:dyDescent="0.2">
      <c r="A16517" s="1">
        <v>16516</v>
      </c>
      <c r="B16517" s="1" t="s">
        <v>16523</v>
      </c>
      <c r="C16517" s="1" t="s">
        <v>60</v>
      </c>
    </row>
    <row r="16518" spans="1:3" x14ac:dyDescent="0.2">
      <c r="A16518" s="1">
        <v>16517</v>
      </c>
      <c r="B16518" s="1" t="s">
        <v>16524</v>
      </c>
      <c r="C16518" s="1" t="s">
        <v>60</v>
      </c>
    </row>
    <row r="16519" spans="1:3" x14ac:dyDescent="0.2">
      <c r="A16519" s="1">
        <v>16518</v>
      </c>
      <c r="B16519" s="1" t="s">
        <v>16525</v>
      </c>
      <c r="C16519" s="1" t="s">
        <v>60</v>
      </c>
    </row>
    <row r="16520" spans="1:3" x14ac:dyDescent="0.2">
      <c r="A16520" s="1">
        <v>16519</v>
      </c>
      <c r="B16520" s="1" t="s">
        <v>16526</v>
      </c>
      <c r="C16520" s="1" t="s">
        <v>60</v>
      </c>
    </row>
    <row r="16521" spans="1:3" x14ac:dyDescent="0.2">
      <c r="A16521" s="1">
        <v>16520</v>
      </c>
      <c r="B16521" s="1" t="s">
        <v>16527</v>
      </c>
      <c r="C16521" s="1" t="s">
        <v>60</v>
      </c>
    </row>
    <row r="16522" spans="1:3" x14ac:dyDescent="0.2">
      <c r="A16522" s="1">
        <v>16521</v>
      </c>
      <c r="B16522" s="1" t="s">
        <v>16528</v>
      </c>
      <c r="C16522" s="1" t="s">
        <v>60</v>
      </c>
    </row>
    <row r="16523" spans="1:3" x14ac:dyDescent="0.2">
      <c r="A16523" s="1">
        <v>16522</v>
      </c>
      <c r="B16523" s="1" t="s">
        <v>16529</v>
      </c>
      <c r="C16523" s="1" t="s">
        <v>60</v>
      </c>
    </row>
    <row r="16524" spans="1:3" x14ac:dyDescent="0.2">
      <c r="A16524" s="1">
        <v>16523</v>
      </c>
      <c r="B16524" s="1" t="s">
        <v>16530</v>
      </c>
      <c r="C16524" s="1" t="s">
        <v>60</v>
      </c>
    </row>
    <row r="16525" spans="1:3" x14ac:dyDescent="0.2">
      <c r="A16525" s="1">
        <v>16524</v>
      </c>
      <c r="B16525" s="1" t="s">
        <v>16531</v>
      </c>
      <c r="C16525" s="1" t="s">
        <v>5</v>
      </c>
    </row>
    <row r="16526" spans="1:3" x14ac:dyDescent="0.2">
      <c r="A16526" s="1">
        <v>16525</v>
      </c>
      <c r="B16526" s="1" t="s">
        <v>16532</v>
      </c>
      <c r="C16526" s="1" t="s">
        <v>5</v>
      </c>
    </row>
    <row r="16527" spans="1:3" x14ac:dyDescent="0.2">
      <c r="A16527" s="1">
        <v>16526</v>
      </c>
      <c r="B16527" s="1" t="s">
        <v>16533</v>
      </c>
      <c r="C16527" s="1" t="s">
        <v>5</v>
      </c>
    </row>
    <row r="16528" spans="1:3" x14ac:dyDescent="0.2">
      <c r="A16528" s="1">
        <v>16527</v>
      </c>
      <c r="B16528" s="1" t="s">
        <v>16534</v>
      </c>
      <c r="C16528" s="1" t="s">
        <v>5</v>
      </c>
    </row>
    <row r="16529" spans="1:3" x14ac:dyDescent="0.2">
      <c r="A16529" s="1">
        <v>16528</v>
      </c>
      <c r="B16529" s="1" t="s">
        <v>16535</v>
      </c>
      <c r="C16529" s="1" t="s">
        <v>307</v>
      </c>
    </row>
    <row r="16530" spans="1:3" x14ac:dyDescent="0.2">
      <c r="A16530" s="1">
        <v>16529</v>
      </c>
      <c r="B16530" s="1" t="s">
        <v>16536</v>
      </c>
      <c r="C16530" s="1" t="s">
        <v>60</v>
      </c>
    </row>
    <row r="16531" spans="1:3" x14ac:dyDescent="0.2">
      <c r="A16531" s="1">
        <v>16530</v>
      </c>
      <c r="B16531" s="1" t="s">
        <v>16537</v>
      </c>
      <c r="C16531" s="1" t="s">
        <v>60</v>
      </c>
    </row>
    <row r="16532" spans="1:3" x14ac:dyDescent="0.2">
      <c r="A16532" s="1">
        <v>16531</v>
      </c>
      <c r="B16532" s="1" t="s">
        <v>16538</v>
      </c>
      <c r="C16532" s="1" t="s">
        <v>60</v>
      </c>
    </row>
    <row r="16533" spans="1:3" x14ac:dyDescent="0.2">
      <c r="A16533" s="1">
        <v>16532</v>
      </c>
      <c r="B16533" s="1" t="s">
        <v>16539</v>
      </c>
      <c r="C16533" s="1" t="s">
        <v>60</v>
      </c>
    </row>
    <row r="16534" spans="1:3" x14ac:dyDescent="0.2">
      <c r="A16534" s="1">
        <v>16533</v>
      </c>
      <c r="B16534" s="1" t="s">
        <v>16540</v>
      </c>
      <c r="C16534" s="1" t="s">
        <v>60</v>
      </c>
    </row>
    <row r="16535" spans="1:3" x14ac:dyDescent="0.2">
      <c r="A16535" s="1">
        <v>16534</v>
      </c>
      <c r="B16535" s="1" t="s">
        <v>16541</v>
      </c>
      <c r="C16535" s="1" t="s">
        <v>60</v>
      </c>
    </row>
    <row r="16536" spans="1:3" x14ac:dyDescent="0.2">
      <c r="A16536" s="1">
        <v>16535</v>
      </c>
      <c r="B16536" s="1" t="s">
        <v>16542</v>
      </c>
      <c r="C16536" s="1" t="s">
        <v>5</v>
      </c>
    </row>
    <row r="16537" spans="1:3" x14ac:dyDescent="0.2">
      <c r="A16537" s="1">
        <v>16536</v>
      </c>
      <c r="B16537" s="1" t="s">
        <v>16543</v>
      </c>
      <c r="C16537" s="1" t="s">
        <v>307</v>
      </c>
    </row>
    <row r="16538" spans="1:3" x14ac:dyDescent="0.2">
      <c r="A16538" s="1">
        <v>16537</v>
      </c>
      <c r="B16538" s="1" t="s">
        <v>16544</v>
      </c>
      <c r="C16538" s="1" t="s">
        <v>60</v>
      </c>
    </row>
    <row r="16539" spans="1:3" x14ac:dyDescent="0.2">
      <c r="A16539" s="1">
        <v>16538</v>
      </c>
      <c r="B16539" s="1" t="s">
        <v>16545</v>
      </c>
      <c r="C16539" s="1" t="s">
        <v>5</v>
      </c>
    </row>
    <row r="16540" spans="1:3" x14ac:dyDescent="0.2">
      <c r="A16540" s="1">
        <v>16539</v>
      </c>
      <c r="B16540" s="1" t="s">
        <v>16546</v>
      </c>
      <c r="C16540" s="1" t="s">
        <v>307</v>
      </c>
    </row>
    <row r="16541" spans="1:3" x14ac:dyDescent="0.2">
      <c r="A16541" s="1">
        <v>16540</v>
      </c>
      <c r="B16541" s="1" t="s">
        <v>16547</v>
      </c>
      <c r="C16541" s="1" t="s">
        <v>60</v>
      </c>
    </row>
    <row r="16542" spans="1:3" x14ac:dyDescent="0.2">
      <c r="A16542" s="1">
        <v>16541</v>
      </c>
      <c r="B16542" s="1" t="s">
        <v>16548</v>
      </c>
      <c r="C16542" s="1" t="s">
        <v>60</v>
      </c>
    </row>
    <row r="16543" spans="1:3" x14ac:dyDescent="0.2">
      <c r="A16543" s="1">
        <v>16542</v>
      </c>
      <c r="B16543" s="1" t="s">
        <v>16549</v>
      </c>
      <c r="C16543" s="1" t="s">
        <v>60</v>
      </c>
    </row>
    <row r="16544" spans="1:3" x14ac:dyDescent="0.2">
      <c r="A16544" s="1">
        <v>16543</v>
      </c>
      <c r="B16544" s="1" t="s">
        <v>16550</v>
      </c>
      <c r="C16544" s="1" t="s">
        <v>60</v>
      </c>
    </row>
    <row r="16545" spans="1:3" x14ac:dyDescent="0.2">
      <c r="A16545" s="1">
        <v>16544</v>
      </c>
      <c r="B16545" s="1" t="s">
        <v>16551</v>
      </c>
      <c r="C16545" s="1" t="s">
        <v>60</v>
      </c>
    </row>
    <row r="16546" spans="1:3" x14ac:dyDescent="0.2">
      <c r="A16546" s="1">
        <v>16545</v>
      </c>
      <c r="B16546" s="1" t="s">
        <v>16552</v>
      </c>
      <c r="C16546" s="1" t="s">
        <v>5</v>
      </c>
    </row>
    <row r="16547" spans="1:3" x14ac:dyDescent="0.2">
      <c r="A16547" s="1">
        <v>16546</v>
      </c>
      <c r="B16547" s="1" t="s">
        <v>16553</v>
      </c>
      <c r="C16547" s="1" t="s">
        <v>60</v>
      </c>
    </row>
    <row r="16548" spans="1:3" x14ac:dyDescent="0.2">
      <c r="A16548" s="1">
        <v>16547</v>
      </c>
      <c r="B16548" s="1" t="s">
        <v>16554</v>
      </c>
      <c r="C16548" s="1" t="s">
        <v>60</v>
      </c>
    </row>
    <row r="16549" spans="1:3" x14ac:dyDescent="0.2">
      <c r="A16549" s="1">
        <v>16548</v>
      </c>
      <c r="B16549" s="1" t="s">
        <v>16555</v>
      </c>
      <c r="C16549" s="1" t="s">
        <v>5</v>
      </c>
    </row>
    <row r="16550" spans="1:3" x14ac:dyDescent="0.2">
      <c r="A16550" s="1">
        <v>16549</v>
      </c>
      <c r="B16550" s="1" t="s">
        <v>16556</v>
      </c>
      <c r="C16550" s="1" t="s">
        <v>60</v>
      </c>
    </row>
    <row r="16551" spans="1:3" x14ac:dyDescent="0.2">
      <c r="A16551" s="1">
        <v>16550</v>
      </c>
      <c r="B16551" s="1" t="s">
        <v>16557</v>
      </c>
      <c r="C16551" s="1" t="s">
        <v>307</v>
      </c>
    </row>
    <row r="16552" spans="1:3" x14ac:dyDescent="0.2">
      <c r="A16552" s="1">
        <v>16551</v>
      </c>
      <c r="B16552" s="1" t="s">
        <v>16558</v>
      </c>
      <c r="C16552" s="1" t="s">
        <v>60</v>
      </c>
    </row>
    <row r="16553" spans="1:3" x14ac:dyDescent="0.2">
      <c r="A16553" s="1">
        <v>16552</v>
      </c>
      <c r="B16553" s="1" t="s">
        <v>16559</v>
      </c>
      <c r="C16553" s="1" t="s">
        <v>5</v>
      </c>
    </row>
    <row r="16554" spans="1:3" x14ac:dyDescent="0.2">
      <c r="A16554" s="1">
        <v>16553</v>
      </c>
      <c r="B16554" s="1" t="s">
        <v>16560</v>
      </c>
      <c r="C16554" s="1" t="s">
        <v>60</v>
      </c>
    </row>
    <row r="16555" spans="1:3" x14ac:dyDescent="0.2">
      <c r="A16555" s="1">
        <v>16554</v>
      </c>
      <c r="B16555" s="1" t="s">
        <v>16561</v>
      </c>
      <c r="C16555" s="1" t="s">
        <v>60</v>
      </c>
    </row>
    <row r="16556" spans="1:3" x14ac:dyDescent="0.2">
      <c r="A16556" s="1">
        <v>16555</v>
      </c>
      <c r="B16556" s="1" t="s">
        <v>16562</v>
      </c>
      <c r="C16556" s="1" t="s">
        <v>60</v>
      </c>
    </row>
    <row r="16557" spans="1:3" x14ac:dyDescent="0.2">
      <c r="A16557" s="1">
        <v>16556</v>
      </c>
      <c r="B16557" s="1" t="s">
        <v>16563</v>
      </c>
      <c r="C16557" s="1" t="s">
        <v>60</v>
      </c>
    </row>
    <row r="16558" spans="1:3" x14ac:dyDescent="0.2">
      <c r="A16558" s="1">
        <v>16557</v>
      </c>
      <c r="B16558" s="1" t="s">
        <v>16564</v>
      </c>
      <c r="C16558" s="1" t="s">
        <v>60</v>
      </c>
    </row>
    <row r="16559" spans="1:3" x14ac:dyDescent="0.2">
      <c r="A16559" s="1">
        <v>16558</v>
      </c>
      <c r="B16559" s="1" t="s">
        <v>16565</v>
      </c>
      <c r="C16559" s="1" t="s">
        <v>5</v>
      </c>
    </row>
    <row r="16560" spans="1:3" x14ac:dyDescent="0.2">
      <c r="A16560" s="1">
        <v>16559</v>
      </c>
      <c r="B16560" s="1" t="s">
        <v>16566</v>
      </c>
      <c r="C16560" s="1" t="s">
        <v>60</v>
      </c>
    </row>
    <row r="16561" spans="1:4" x14ac:dyDescent="0.2">
      <c r="A16561" s="1">
        <v>16560</v>
      </c>
      <c r="B16561" s="1" t="s">
        <v>16567</v>
      </c>
      <c r="C16561" s="1" t="s">
        <v>60</v>
      </c>
      <c r="D16561" s="1" t="s">
        <v>61</v>
      </c>
    </row>
    <row r="16562" spans="1:4" x14ac:dyDescent="0.2">
      <c r="A16562" s="1">
        <v>16561</v>
      </c>
      <c r="B16562" s="1" t="s">
        <v>16568</v>
      </c>
      <c r="C16562" s="1" t="s">
        <v>60</v>
      </c>
    </row>
    <row r="16563" spans="1:4" x14ac:dyDescent="0.2">
      <c r="A16563" s="1">
        <v>16562</v>
      </c>
      <c r="B16563" s="1" t="s">
        <v>16569</v>
      </c>
      <c r="C16563" s="1" t="s">
        <v>60</v>
      </c>
    </row>
    <row r="16564" spans="1:4" x14ac:dyDescent="0.2">
      <c r="A16564" s="1">
        <v>16563</v>
      </c>
      <c r="B16564" s="1" t="s">
        <v>16570</v>
      </c>
      <c r="C16564" s="1" t="s">
        <v>60</v>
      </c>
    </row>
    <row r="16565" spans="1:4" x14ac:dyDescent="0.2">
      <c r="A16565" s="1">
        <v>16564</v>
      </c>
      <c r="B16565" s="1" t="s">
        <v>16571</v>
      </c>
      <c r="C16565" s="1" t="s">
        <v>60</v>
      </c>
    </row>
    <row r="16566" spans="1:4" x14ac:dyDescent="0.2">
      <c r="A16566" s="1">
        <v>16565</v>
      </c>
      <c r="B16566" s="1" t="s">
        <v>16572</v>
      </c>
      <c r="C16566" s="1" t="s">
        <v>60</v>
      </c>
    </row>
    <row r="16567" spans="1:4" x14ac:dyDescent="0.2">
      <c r="A16567" s="1">
        <v>16566</v>
      </c>
      <c r="B16567" s="1" t="s">
        <v>16573</v>
      </c>
      <c r="C16567" s="1" t="s">
        <v>60</v>
      </c>
    </row>
    <row r="16568" spans="1:4" x14ac:dyDescent="0.2">
      <c r="A16568" s="1">
        <v>16567</v>
      </c>
      <c r="B16568" s="1" t="s">
        <v>16574</v>
      </c>
      <c r="C16568" s="1" t="s">
        <v>5</v>
      </c>
    </row>
    <row r="16569" spans="1:4" x14ac:dyDescent="0.2">
      <c r="A16569" s="1">
        <v>16568</v>
      </c>
      <c r="B16569" s="1" t="s">
        <v>16575</v>
      </c>
      <c r="C16569" s="1" t="s">
        <v>60</v>
      </c>
    </row>
    <row r="16570" spans="1:4" x14ac:dyDescent="0.2">
      <c r="A16570" s="1">
        <v>16569</v>
      </c>
      <c r="B16570" s="1" t="s">
        <v>16576</v>
      </c>
      <c r="C16570" s="1" t="s">
        <v>60</v>
      </c>
    </row>
    <row r="16571" spans="1:4" x14ac:dyDescent="0.2">
      <c r="A16571" s="1">
        <v>16570</v>
      </c>
      <c r="B16571" s="1" t="s">
        <v>16577</v>
      </c>
      <c r="C16571" s="1" t="s">
        <v>60</v>
      </c>
    </row>
    <row r="16572" spans="1:4" x14ac:dyDescent="0.2">
      <c r="A16572" s="1">
        <v>16571</v>
      </c>
      <c r="B16572" s="1" t="s">
        <v>16578</v>
      </c>
      <c r="C16572" s="1" t="s">
        <v>60</v>
      </c>
    </row>
    <row r="16573" spans="1:4" x14ac:dyDescent="0.2">
      <c r="A16573" s="1">
        <v>16572</v>
      </c>
      <c r="B16573" s="1" t="s">
        <v>16579</v>
      </c>
      <c r="C16573" s="1" t="s">
        <v>60</v>
      </c>
    </row>
    <row r="16574" spans="1:4" x14ac:dyDescent="0.2">
      <c r="A16574" s="1">
        <v>16573</v>
      </c>
      <c r="B16574" s="1" t="s">
        <v>16580</v>
      </c>
      <c r="C16574" s="1" t="s">
        <v>60</v>
      </c>
    </row>
    <row r="16575" spans="1:4" x14ac:dyDescent="0.2">
      <c r="A16575" s="1">
        <v>16574</v>
      </c>
      <c r="B16575" s="1" t="s">
        <v>16581</v>
      </c>
      <c r="C16575" s="1" t="s">
        <v>60</v>
      </c>
    </row>
    <row r="16576" spans="1:4" x14ac:dyDescent="0.2">
      <c r="A16576" s="1">
        <v>16575</v>
      </c>
      <c r="B16576" s="1" t="s">
        <v>16582</v>
      </c>
      <c r="C16576" s="1" t="s">
        <v>60</v>
      </c>
    </row>
    <row r="16577" spans="1:3" x14ac:dyDescent="0.2">
      <c r="A16577" s="1">
        <v>16576</v>
      </c>
      <c r="B16577" s="1" t="s">
        <v>16583</v>
      </c>
      <c r="C16577" s="1" t="s">
        <v>60</v>
      </c>
    </row>
    <row r="16578" spans="1:3" x14ac:dyDescent="0.2">
      <c r="A16578" s="1">
        <v>16577</v>
      </c>
      <c r="B16578" s="1" t="s">
        <v>16584</v>
      </c>
      <c r="C16578" s="1" t="s">
        <v>60</v>
      </c>
    </row>
    <row r="16579" spans="1:3" x14ac:dyDescent="0.2">
      <c r="A16579" s="1">
        <v>16578</v>
      </c>
      <c r="B16579" s="1" t="s">
        <v>16585</v>
      </c>
      <c r="C16579" s="1" t="s">
        <v>60</v>
      </c>
    </row>
    <row r="16580" spans="1:3" x14ac:dyDescent="0.2">
      <c r="A16580" s="1">
        <v>16579</v>
      </c>
      <c r="B16580" s="1" t="s">
        <v>16586</v>
      </c>
      <c r="C16580" s="1" t="s">
        <v>60</v>
      </c>
    </row>
    <row r="16581" spans="1:3" x14ac:dyDescent="0.2">
      <c r="A16581" s="1">
        <v>16580</v>
      </c>
      <c r="B16581" s="1" t="s">
        <v>16587</v>
      </c>
      <c r="C16581" s="1" t="s">
        <v>60</v>
      </c>
    </row>
    <row r="16582" spans="1:3" x14ac:dyDescent="0.2">
      <c r="A16582" s="1">
        <v>16581</v>
      </c>
      <c r="B16582" s="1" t="s">
        <v>16588</v>
      </c>
      <c r="C16582" s="1" t="s">
        <v>60</v>
      </c>
    </row>
    <row r="16583" spans="1:3" x14ac:dyDescent="0.2">
      <c r="A16583" s="1">
        <v>16582</v>
      </c>
      <c r="B16583" s="1" t="s">
        <v>16589</v>
      </c>
      <c r="C16583" s="1" t="s">
        <v>60</v>
      </c>
    </row>
    <row r="16584" spans="1:3" x14ac:dyDescent="0.2">
      <c r="A16584" s="1">
        <v>16583</v>
      </c>
      <c r="B16584" s="1" t="s">
        <v>16590</v>
      </c>
      <c r="C16584" s="1" t="s">
        <v>60</v>
      </c>
    </row>
    <row r="16585" spans="1:3" x14ac:dyDescent="0.2">
      <c r="A16585" s="1">
        <v>16584</v>
      </c>
      <c r="B16585" s="1" t="s">
        <v>16591</v>
      </c>
      <c r="C16585" s="1" t="s">
        <v>60</v>
      </c>
    </row>
    <row r="16586" spans="1:3" x14ac:dyDescent="0.2">
      <c r="A16586" s="1">
        <v>16585</v>
      </c>
      <c r="B16586" s="1" t="s">
        <v>16592</v>
      </c>
      <c r="C16586" s="1" t="s">
        <v>60</v>
      </c>
    </row>
    <row r="16587" spans="1:3" x14ac:dyDescent="0.2">
      <c r="A16587" s="1">
        <v>16586</v>
      </c>
      <c r="B16587" s="1" t="s">
        <v>16593</v>
      </c>
      <c r="C16587" s="1" t="s">
        <v>60</v>
      </c>
    </row>
    <row r="16588" spans="1:3" x14ac:dyDescent="0.2">
      <c r="A16588" s="1">
        <v>16587</v>
      </c>
      <c r="B16588" s="1" t="s">
        <v>16594</v>
      </c>
      <c r="C16588" s="1" t="s">
        <v>60</v>
      </c>
    </row>
    <row r="16589" spans="1:3" x14ac:dyDescent="0.2">
      <c r="A16589" s="1">
        <v>16588</v>
      </c>
      <c r="B16589" s="1" t="s">
        <v>16595</v>
      </c>
      <c r="C16589" s="1" t="s">
        <v>60</v>
      </c>
    </row>
    <row r="16590" spans="1:3" x14ac:dyDescent="0.2">
      <c r="A16590" s="1">
        <v>16589</v>
      </c>
      <c r="B16590" s="1" t="s">
        <v>16596</v>
      </c>
      <c r="C16590" s="1" t="s">
        <v>60</v>
      </c>
    </row>
    <row r="16591" spans="1:3" x14ac:dyDescent="0.2">
      <c r="A16591" s="1">
        <v>16590</v>
      </c>
      <c r="B16591" s="1" t="s">
        <v>16597</v>
      </c>
      <c r="C16591" s="1" t="s">
        <v>60</v>
      </c>
    </row>
    <row r="16592" spans="1:3" x14ac:dyDescent="0.2">
      <c r="A16592" s="1">
        <v>16591</v>
      </c>
      <c r="B16592" s="1" t="s">
        <v>16598</v>
      </c>
      <c r="C16592" s="1" t="s">
        <v>60</v>
      </c>
    </row>
    <row r="16593" spans="1:3" x14ac:dyDescent="0.2">
      <c r="A16593" s="1">
        <v>16592</v>
      </c>
      <c r="B16593" s="1" t="s">
        <v>16599</v>
      </c>
      <c r="C16593" s="1" t="s">
        <v>60</v>
      </c>
    </row>
    <row r="16594" spans="1:3" x14ac:dyDescent="0.2">
      <c r="A16594" s="1">
        <v>16593</v>
      </c>
      <c r="B16594" s="1" t="s">
        <v>16600</v>
      </c>
      <c r="C16594" s="1" t="s">
        <v>60</v>
      </c>
    </row>
    <row r="16595" spans="1:3" x14ac:dyDescent="0.2">
      <c r="A16595" s="1">
        <v>16594</v>
      </c>
      <c r="B16595" s="1" t="s">
        <v>16601</v>
      </c>
      <c r="C16595" s="1" t="s">
        <v>60</v>
      </c>
    </row>
    <row r="16596" spans="1:3" x14ac:dyDescent="0.2">
      <c r="A16596" s="1">
        <v>16595</v>
      </c>
      <c r="B16596" s="1" t="s">
        <v>16602</v>
      </c>
      <c r="C16596" s="1" t="s">
        <v>60</v>
      </c>
    </row>
    <row r="16597" spans="1:3" x14ac:dyDescent="0.2">
      <c r="A16597" s="1">
        <v>16596</v>
      </c>
      <c r="B16597" s="1" t="s">
        <v>16603</v>
      </c>
      <c r="C16597" s="1" t="s">
        <v>307</v>
      </c>
    </row>
    <row r="16598" spans="1:3" x14ac:dyDescent="0.2">
      <c r="A16598" s="1">
        <v>16597</v>
      </c>
      <c r="B16598" s="1" t="s">
        <v>16604</v>
      </c>
      <c r="C16598" s="1" t="s">
        <v>60</v>
      </c>
    </row>
    <row r="16599" spans="1:3" x14ac:dyDescent="0.2">
      <c r="A16599" s="1">
        <v>16598</v>
      </c>
      <c r="B16599" s="1" t="s">
        <v>16605</v>
      </c>
      <c r="C16599" s="1" t="s">
        <v>60</v>
      </c>
    </row>
    <row r="16600" spans="1:3" x14ac:dyDescent="0.2">
      <c r="A16600" s="1">
        <v>16599</v>
      </c>
      <c r="B16600" s="1" t="s">
        <v>16606</v>
      </c>
      <c r="C16600" s="1" t="s">
        <v>60</v>
      </c>
    </row>
    <row r="16601" spans="1:3" x14ac:dyDescent="0.2">
      <c r="A16601" s="1">
        <v>16600</v>
      </c>
      <c r="B16601" s="1" t="s">
        <v>16607</v>
      </c>
      <c r="C16601" s="1" t="s">
        <v>60</v>
      </c>
    </row>
    <row r="16602" spans="1:3" x14ac:dyDescent="0.2">
      <c r="A16602" s="1">
        <v>16601</v>
      </c>
      <c r="B16602" s="1" t="s">
        <v>16608</v>
      </c>
      <c r="C16602" s="1" t="s">
        <v>60</v>
      </c>
    </row>
    <row r="16603" spans="1:3" x14ac:dyDescent="0.2">
      <c r="A16603" s="1">
        <v>16602</v>
      </c>
      <c r="B16603" s="1" t="s">
        <v>16609</v>
      </c>
      <c r="C16603" s="1" t="s">
        <v>60</v>
      </c>
    </row>
    <row r="16604" spans="1:3" x14ac:dyDescent="0.2">
      <c r="A16604" s="1">
        <v>16603</v>
      </c>
      <c r="B16604" s="1" t="s">
        <v>16610</v>
      </c>
      <c r="C16604" s="1" t="s">
        <v>60</v>
      </c>
    </row>
    <row r="16605" spans="1:3" x14ac:dyDescent="0.2">
      <c r="A16605" s="1">
        <v>16604</v>
      </c>
      <c r="B16605" s="1" t="s">
        <v>16611</v>
      </c>
      <c r="C16605" s="1" t="s">
        <v>60</v>
      </c>
    </row>
    <row r="16606" spans="1:3" x14ac:dyDescent="0.2">
      <c r="A16606" s="1">
        <v>16605</v>
      </c>
      <c r="B16606" s="1" t="s">
        <v>16612</v>
      </c>
      <c r="C16606" s="1" t="s">
        <v>60</v>
      </c>
    </row>
    <row r="16607" spans="1:3" x14ac:dyDescent="0.2">
      <c r="A16607" s="1">
        <v>16606</v>
      </c>
      <c r="B16607" s="1" t="s">
        <v>16613</v>
      </c>
      <c r="C16607" s="1" t="s">
        <v>60</v>
      </c>
    </row>
    <row r="16608" spans="1:3" x14ac:dyDescent="0.2">
      <c r="A16608" s="1">
        <v>16607</v>
      </c>
      <c r="B16608" s="1" t="s">
        <v>16614</v>
      </c>
      <c r="C16608" s="1" t="s">
        <v>60</v>
      </c>
    </row>
    <row r="16609" spans="1:3" x14ac:dyDescent="0.2">
      <c r="A16609" s="1">
        <v>16608</v>
      </c>
      <c r="B16609" s="1" t="s">
        <v>16615</v>
      </c>
      <c r="C16609" s="1" t="s">
        <v>60</v>
      </c>
    </row>
    <row r="16610" spans="1:3" x14ac:dyDescent="0.2">
      <c r="A16610" s="1">
        <v>16609</v>
      </c>
      <c r="B16610" s="1" t="s">
        <v>16616</v>
      </c>
      <c r="C16610" s="1" t="s">
        <v>60</v>
      </c>
    </row>
    <row r="16611" spans="1:3" x14ac:dyDescent="0.2">
      <c r="A16611" s="1">
        <v>16610</v>
      </c>
      <c r="B16611" s="1" t="s">
        <v>16617</v>
      </c>
      <c r="C16611" s="1" t="s">
        <v>60</v>
      </c>
    </row>
    <row r="16612" spans="1:3" x14ac:dyDescent="0.2">
      <c r="A16612" s="1">
        <v>16611</v>
      </c>
      <c r="B16612" s="1" t="s">
        <v>16618</v>
      </c>
      <c r="C16612" s="1" t="s">
        <v>60</v>
      </c>
    </row>
    <row r="16613" spans="1:3" x14ac:dyDescent="0.2">
      <c r="A16613" s="1">
        <v>16612</v>
      </c>
      <c r="B16613" s="1" t="s">
        <v>16619</v>
      </c>
      <c r="C16613" s="1" t="s">
        <v>60</v>
      </c>
    </row>
    <row r="16614" spans="1:3" x14ac:dyDescent="0.2">
      <c r="A16614" s="1">
        <v>16613</v>
      </c>
      <c r="B16614" s="1" t="s">
        <v>16620</v>
      </c>
      <c r="C16614" s="1" t="s">
        <v>60</v>
      </c>
    </row>
    <row r="16615" spans="1:3" x14ac:dyDescent="0.2">
      <c r="A16615" s="1">
        <v>16614</v>
      </c>
      <c r="B16615" s="1" t="s">
        <v>16621</v>
      </c>
      <c r="C16615" s="1" t="s">
        <v>60</v>
      </c>
    </row>
    <row r="16616" spans="1:3" x14ac:dyDescent="0.2">
      <c r="A16616" s="1">
        <v>16615</v>
      </c>
      <c r="B16616" s="1" t="s">
        <v>16622</v>
      </c>
      <c r="C16616" s="1" t="s">
        <v>60</v>
      </c>
    </row>
    <row r="16617" spans="1:3" x14ac:dyDescent="0.2">
      <c r="A16617" s="1">
        <v>16616</v>
      </c>
      <c r="B16617" s="1" t="s">
        <v>16623</v>
      </c>
      <c r="C16617" s="1" t="s">
        <v>60</v>
      </c>
    </row>
    <row r="16618" spans="1:3" x14ac:dyDescent="0.2">
      <c r="A16618" s="1">
        <v>16617</v>
      </c>
      <c r="B16618" s="1" t="s">
        <v>16624</v>
      </c>
      <c r="C16618" s="1" t="s">
        <v>60</v>
      </c>
    </row>
    <row r="16619" spans="1:3" x14ac:dyDescent="0.2">
      <c r="A16619" s="1">
        <v>16618</v>
      </c>
      <c r="B16619" s="1" t="s">
        <v>16625</v>
      </c>
      <c r="C16619" s="1" t="s">
        <v>60</v>
      </c>
    </row>
    <row r="16620" spans="1:3" x14ac:dyDescent="0.2">
      <c r="A16620" s="1">
        <v>16619</v>
      </c>
      <c r="B16620" s="1" t="s">
        <v>16626</v>
      </c>
      <c r="C16620" s="1" t="s">
        <v>60</v>
      </c>
    </row>
    <row r="16621" spans="1:3" x14ac:dyDescent="0.2">
      <c r="A16621" s="1">
        <v>16620</v>
      </c>
      <c r="B16621" s="1" t="s">
        <v>16627</v>
      </c>
      <c r="C16621" s="1" t="s">
        <v>60</v>
      </c>
    </row>
    <row r="16622" spans="1:3" x14ac:dyDescent="0.2">
      <c r="A16622" s="1">
        <v>16621</v>
      </c>
      <c r="B16622" s="1" t="s">
        <v>16628</v>
      </c>
      <c r="C16622" s="1" t="s">
        <v>60</v>
      </c>
    </row>
    <row r="16623" spans="1:3" x14ac:dyDescent="0.2">
      <c r="A16623" s="1">
        <v>16622</v>
      </c>
      <c r="B16623" s="1" t="s">
        <v>16629</v>
      </c>
      <c r="C16623" s="1" t="s">
        <v>60</v>
      </c>
    </row>
    <row r="16624" spans="1:3" x14ac:dyDescent="0.2">
      <c r="A16624" s="1">
        <v>16623</v>
      </c>
      <c r="B16624" s="1" t="s">
        <v>16630</v>
      </c>
      <c r="C16624" s="1" t="s">
        <v>60</v>
      </c>
    </row>
    <row r="16625" spans="1:3" x14ac:dyDescent="0.2">
      <c r="A16625" s="1">
        <v>16624</v>
      </c>
      <c r="B16625" s="1" t="s">
        <v>16631</v>
      </c>
      <c r="C16625" s="1" t="s">
        <v>60</v>
      </c>
    </row>
    <row r="16626" spans="1:3" x14ac:dyDescent="0.2">
      <c r="A16626" s="1">
        <v>16625</v>
      </c>
      <c r="B16626" s="1" t="s">
        <v>16632</v>
      </c>
      <c r="C16626" s="1" t="s">
        <v>60</v>
      </c>
    </row>
    <row r="16627" spans="1:3" x14ac:dyDescent="0.2">
      <c r="A16627" s="1">
        <v>16626</v>
      </c>
      <c r="B16627" s="1" t="s">
        <v>16633</v>
      </c>
      <c r="C16627" s="1" t="s">
        <v>60</v>
      </c>
    </row>
    <row r="16628" spans="1:3" x14ac:dyDescent="0.2">
      <c r="A16628" s="1">
        <v>16627</v>
      </c>
      <c r="B16628" s="1" t="s">
        <v>16634</v>
      </c>
      <c r="C16628" s="1" t="s">
        <v>60</v>
      </c>
    </row>
    <row r="16629" spans="1:3" x14ac:dyDescent="0.2">
      <c r="A16629" s="1">
        <v>16628</v>
      </c>
      <c r="B16629" s="1" t="s">
        <v>16635</v>
      </c>
      <c r="C16629" s="1" t="s">
        <v>60</v>
      </c>
    </row>
    <row r="16630" spans="1:3" x14ac:dyDescent="0.2">
      <c r="A16630" s="1">
        <v>16629</v>
      </c>
      <c r="B16630" s="1" t="s">
        <v>16636</v>
      </c>
      <c r="C16630" s="1" t="s">
        <v>60</v>
      </c>
    </row>
    <row r="16631" spans="1:3" x14ac:dyDescent="0.2">
      <c r="A16631" s="1">
        <v>16630</v>
      </c>
      <c r="B16631" s="1" t="s">
        <v>16637</v>
      </c>
      <c r="C16631" s="1" t="s">
        <v>60</v>
      </c>
    </row>
    <row r="16632" spans="1:3" x14ac:dyDescent="0.2">
      <c r="A16632" s="1">
        <v>16631</v>
      </c>
      <c r="B16632" s="1" t="s">
        <v>16638</v>
      </c>
      <c r="C16632" s="1" t="s">
        <v>60</v>
      </c>
    </row>
    <row r="16633" spans="1:3" x14ac:dyDescent="0.2">
      <c r="A16633" s="1">
        <v>16632</v>
      </c>
      <c r="B16633" s="1" t="s">
        <v>16639</v>
      </c>
      <c r="C16633" s="1" t="s">
        <v>60</v>
      </c>
    </row>
    <row r="16634" spans="1:3" x14ac:dyDescent="0.2">
      <c r="A16634" s="1">
        <v>16633</v>
      </c>
      <c r="B16634" s="1" t="s">
        <v>16640</v>
      </c>
      <c r="C16634" s="1" t="s">
        <v>60</v>
      </c>
    </row>
    <row r="16635" spans="1:3" x14ac:dyDescent="0.2">
      <c r="A16635" s="1">
        <v>16634</v>
      </c>
      <c r="B16635" s="1" t="s">
        <v>16641</v>
      </c>
      <c r="C16635" s="1" t="s">
        <v>60</v>
      </c>
    </row>
    <row r="16636" spans="1:3" x14ac:dyDescent="0.2">
      <c r="A16636" s="1">
        <v>16635</v>
      </c>
      <c r="B16636" s="1" t="s">
        <v>16642</v>
      </c>
      <c r="C16636" s="1" t="s">
        <v>60</v>
      </c>
    </row>
    <row r="16637" spans="1:3" x14ac:dyDescent="0.2">
      <c r="A16637" s="1">
        <v>16636</v>
      </c>
      <c r="B16637" s="1" t="s">
        <v>16643</v>
      </c>
      <c r="C16637" s="1" t="s">
        <v>60</v>
      </c>
    </row>
    <row r="16638" spans="1:3" x14ac:dyDescent="0.2">
      <c r="A16638" s="1">
        <v>16637</v>
      </c>
      <c r="B16638" s="1" t="s">
        <v>16644</v>
      </c>
      <c r="C16638" s="1" t="s">
        <v>60</v>
      </c>
    </row>
    <row r="16639" spans="1:3" x14ac:dyDescent="0.2">
      <c r="A16639" s="1">
        <v>16638</v>
      </c>
      <c r="B16639" s="1" t="s">
        <v>16645</v>
      </c>
      <c r="C16639" s="1" t="s">
        <v>60</v>
      </c>
    </row>
    <row r="16640" spans="1:3" x14ac:dyDescent="0.2">
      <c r="A16640" s="1">
        <v>16639</v>
      </c>
      <c r="B16640" s="1" t="s">
        <v>16646</v>
      </c>
      <c r="C16640" s="1" t="s">
        <v>60</v>
      </c>
    </row>
    <row r="16641" spans="1:3" x14ac:dyDescent="0.2">
      <c r="A16641" s="1">
        <v>16640</v>
      </c>
      <c r="B16641" s="1" t="s">
        <v>16647</v>
      </c>
      <c r="C16641" s="1" t="s">
        <v>60</v>
      </c>
    </row>
    <row r="16642" spans="1:3" x14ac:dyDescent="0.2">
      <c r="A16642" s="1">
        <v>16641</v>
      </c>
      <c r="B16642" s="1" t="s">
        <v>16648</v>
      </c>
      <c r="C16642" s="1" t="s">
        <v>60</v>
      </c>
    </row>
    <row r="16643" spans="1:3" x14ac:dyDescent="0.2">
      <c r="A16643" s="1">
        <v>16642</v>
      </c>
      <c r="B16643" s="1" t="s">
        <v>16649</v>
      </c>
      <c r="C16643" s="1" t="s">
        <v>60</v>
      </c>
    </row>
    <row r="16644" spans="1:3" x14ac:dyDescent="0.2">
      <c r="A16644" s="1">
        <v>16643</v>
      </c>
      <c r="B16644" s="1" t="s">
        <v>16650</v>
      </c>
      <c r="C16644" s="1" t="s">
        <v>60</v>
      </c>
    </row>
    <row r="16645" spans="1:3" x14ac:dyDescent="0.2">
      <c r="A16645" s="1">
        <v>16644</v>
      </c>
      <c r="B16645" s="1" t="s">
        <v>16651</v>
      </c>
      <c r="C16645" s="1" t="s">
        <v>60</v>
      </c>
    </row>
    <row r="16646" spans="1:3" x14ac:dyDescent="0.2">
      <c r="A16646" s="1">
        <v>16645</v>
      </c>
      <c r="B16646" s="1" t="s">
        <v>16652</v>
      </c>
      <c r="C16646" s="1" t="s">
        <v>60</v>
      </c>
    </row>
    <row r="16647" spans="1:3" x14ac:dyDescent="0.2">
      <c r="A16647" s="1">
        <v>16646</v>
      </c>
      <c r="B16647" s="1" t="s">
        <v>16653</v>
      </c>
      <c r="C16647" s="1" t="s">
        <v>60</v>
      </c>
    </row>
    <row r="16648" spans="1:3" x14ac:dyDescent="0.2">
      <c r="A16648" s="1">
        <v>16647</v>
      </c>
      <c r="B16648" s="1" t="s">
        <v>16654</v>
      </c>
      <c r="C16648" s="1" t="s">
        <v>60</v>
      </c>
    </row>
    <row r="16649" spans="1:3" x14ac:dyDescent="0.2">
      <c r="A16649" s="1">
        <v>16648</v>
      </c>
      <c r="B16649" s="1" t="s">
        <v>16655</v>
      </c>
      <c r="C16649" s="1" t="s">
        <v>60</v>
      </c>
    </row>
    <row r="16650" spans="1:3" x14ac:dyDescent="0.2">
      <c r="A16650" s="1">
        <v>16649</v>
      </c>
      <c r="B16650" s="1" t="s">
        <v>16656</v>
      </c>
      <c r="C16650" s="1" t="s">
        <v>60</v>
      </c>
    </row>
    <row r="16651" spans="1:3" x14ac:dyDescent="0.2">
      <c r="A16651" s="1">
        <v>16650</v>
      </c>
      <c r="B16651" s="1" t="s">
        <v>16657</v>
      </c>
      <c r="C16651" s="1" t="s">
        <v>60</v>
      </c>
    </row>
    <row r="16652" spans="1:3" x14ac:dyDescent="0.2">
      <c r="A16652" s="1">
        <v>16651</v>
      </c>
      <c r="B16652" s="1" t="s">
        <v>16658</v>
      </c>
      <c r="C16652" s="1" t="s">
        <v>60</v>
      </c>
    </row>
    <row r="16653" spans="1:3" x14ac:dyDescent="0.2">
      <c r="A16653" s="1">
        <v>16652</v>
      </c>
      <c r="B16653" s="1" t="s">
        <v>16659</v>
      </c>
      <c r="C16653" s="1" t="s">
        <v>60</v>
      </c>
    </row>
    <row r="16654" spans="1:3" x14ac:dyDescent="0.2">
      <c r="A16654" s="1">
        <v>16653</v>
      </c>
      <c r="B16654" s="1" t="s">
        <v>16660</v>
      </c>
      <c r="C16654" s="1" t="s">
        <v>60</v>
      </c>
    </row>
    <row r="16655" spans="1:3" x14ac:dyDescent="0.2">
      <c r="A16655" s="1">
        <v>16654</v>
      </c>
      <c r="B16655" s="1" t="s">
        <v>16661</v>
      </c>
      <c r="C16655" s="1" t="s">
        <v>60</v>
      </c>
    </row>
    <row r="16656" spans="1:3" x14ac:dyDescent="0.2">
      <c r="A16656" s="1">
        <v>16655</v>
      </c>
      <c r="B16656" s="1" t="s">
        <v>16662</v>
      </c>
      <c r="C16656" s="1" t="s">
        <v>60</v>
      </c>
    </row>
    <row r="16657" spans="1:3" x14ac:dyDescent="0.2">
      <c r="A16657" s="1">
        <v>16656</v>
      </c>
      <c r="B16657" s="1" t="s">
        <v>16663</v>
      </c>
      <c r="C16657" s="1" t="s">
        <v>60</v>
      </c>
    </row>
    <row r="16658" spans="1:3" x14ac:dyDescent="0.2">
      <c r="A16658" s="1">
        <v>16657</v>
      </c>
      <c r="B16658" s="1" t="s">
        <v>16664</v>
      </c>
      <c r="C16658" s="1" t="s">
        <v>60</v>
      </c>
    </row>
    <row r="16659" spans="1:3" x14ac:dyDescent="0.2">
      <c r="A16659" s="1">
        <v>16658</v>
      </c>
      <c r="B16659" s="1" t="s">
        <v>16665</v>
      </c>
      <c r="C16659" s="1" t="s">
        <v>60</v>
      </c>
    </row>
    <row r="16660" spans="1:3" x14ac:dyDescent="0.2">
      <c r="A16660" s="1">
        <v>16659</v>
      </c>
      <c r="B16660" s="1" t="s">
        <v>16666</v>
      </c>
      <c r="C16660" s="1" t="s">
        <v>60</v>
      </c>
    </row>
    <row r="16661" spans="1:3" x14ac:dyDescent="0.2">
      <c r="A16661" s="1">
        <v>16660</v>
      </c>
      <c r="B16661" s="1" t="s">
        <v>16667</v>
      </c>
      <c r="C16661" s="1" t="s">
        <v>60</v>
      </c>
    </row>
    <row r="16662" spans="1:3" x14ac:dyDescent="0.2">
      <c r="A16662" s="1">
        <v>16661</v>
      </c>
      <c r="B16662" s="1" t="s">
        <v>16668</v>
      </c>
      <c r="C16662" s="1" t="s">
        <v>60</v>
      </c>
    </row>
    <row r="16663" spans="1:3" x14ac:dyDescent="0.2">
      <c r="A16663" s="1">
        <v>16662</v>
      </c>
      <c r="B16663" s="1" t="s">
        <v>16669</v>
      </c>
      <c r="C16663" s="1" t="s">
        <v>60</v>
      </c>
    </row>
    <row r="16664" spans="1:3" x14ac:dyDescent="0.2">
      <c r="A16664" s="1">
        <v>16663</v>
      </c>
      <c r="B16664" s="1" t="s">
        <v>16670</v>
      </c>
      <c r="C16664" s="1" t="s">
        <v>60</v>
      </c>
    </row>
    <row r="16665" spans="1:3" x14ac:dyDescent="0.2">
      <c r="A16665" s="1">
        <v>16664</v>
      </c>
      <c r="B16665" s="1" t="s">
        <v>16671</v>
      </c>
      <c r="C16665" s="1" t="s">
        <v>60</v>
      </c>
    </row>
    <row r="16666" spans="1:3" x14ac:dyDescent="0.2">
      <c r="A16666" s="1">
        <v>16665</v>
      </c>
      <c r="B16666" s="1" t="s">
        <v>16672</v>
      </c>
      <c r="C16666" s="1" t="s">
        <v>60</v>
      </c>
    </row>
    <row r="16667" spans="1:3" x14ac:dyDescent="0.2">
      <c r="A16667" s="1">
        <v>16666</v>
      </c>
      <c r="B16667" s="1" t="s">
        <v>16673</v>
      </c>
      <c r="C16667" s="1" t="s">
        <v>307</v>
      </c>
    </row>
    <row r="16668" spans="1:3" x14ac:dyDescent="0.2">
      <c r="A16668" s="1">
        <v>16667</v>
      </c>
      <c r="B16668" s="1" t="s">
        <v>16674</v>
      </c>
      <c r="C16668" s="1" t="s">
        <v>60</v>
      </c>
    </row>
    <row r="16669" spans="1:3" x14ac:dyDescent="0.2">
      <c r="A16669" s="1">
        <v>16668</v>
      </c>
      <c r="B16669" s="1" t="s">
        <v>16675</v>
      </c>
      <c r="C16669" s="1" t="s">
        <v>60</v>
      </c>
    </row>
    <row r="16670" spans="1:3" x14ac:dyDescent="0.2">
      <c r="A16670" s="1">
        <v>16669</v>
      </c>
      <c r="B16670" s="1" t="s">
        <v>16676</v>
      </c>
      <c r="C16670" s="1" t="s">
        <v>60</v>
      </c>
    </row>
    <row r="16671" spans="1:3" x14ac:dyDescent="0.2">
      <c r="A16671" s="1">
        <v>16670</v>
      </c>
      <c r="B16671" s="1" t="s">
        <v>16677</v>
      </c>
      <c r="C16671" s="1" t="s">
        <v>60</v>
      </c>
    </row>
    <row r="16672" spans="1:3" x14ac:dyDescent="0.2">
      <c r="A16672" s="1">
        <v>16671</v>
      </c>
      <c r="B16672" s="1" t="s">
        <v>16678</v>
      </c>
      <c r="C16672" s="1" t="s">
        <v>60</v>
      </c>
    </row>
    <row r="16673" spans="1:3" x14ac:dyDescent="0.2">
      <c r="A16673" s="1">
        <v>16672</v>
      </c>
      <c r="B16673" s="1" t="s">
        <v>16679</v>
      </c>
      <c r="C16673" s="1" t="s">
        <v>60</v>
      </c>
    </row>
    <row r="16674" spans="1:3" x14ac:dyDescent="0.2">
      <c r="A16674" s="1">
        <v>16673</v>
      </c>
      <c r="B16674" s="1" t="s">
        <v>16680</v>
      </c>
      <c r="C16674" s="1" t="s">
        <v>60</v>
      </c>
    </row>
    <row r="16675" spans="1:3" x14ac:dyDescent="0.2">
      <c r="A16675" s="1">
        <v>16674</v>
      </c>
      <c r="B16675" s="1" t="s">
        <v>16681</v>
      </c>
      <c r="C16675" s="1" t="s">
        <v>60</v>
      </c>
    </row>
    <row r="16676" spans="1:3" x14ac:dyDescent="0.2">
      <c r="A16676" s="1">
        <v>16675</v>
      </c>
      <c r="B16676" s="1" t="s">
        <v>16682</v>
      </c>
      <c r="C16676" s="1" t="s">
        <v>60</v>
      </c>
    </row>
    <row r="16677" spans="1:3" x14ac:dyDescent="0.2">
      <c r="A16677" s="1">
        <v>16676</v>
      </c>
      <c r="B16677" s="1" t="s">
        <v>16683</v>
      </c>
      <c r="C16677" s="1" t="s">
        <v>60</v>
      </c>
    </row>
    <row r="16678" spans="1:3" x14ac:dyDescent="0.2">
      <c r="A16678" s="1">
        <v>16677</v>
      </c>
      <c r="B16678" s="1" t="s">
        <v>16684</v>
      </c>
      <c r="C16678" s="1" t="s">
        <v>60</v>
      </c>
    </row>
    <row r="16679" spans="1:3" x14ac:dyDescent="0.2">
      <c r="A16679" s="1">
        <v>16678</v>
      </c>
      <c r="B16679" s="1" t="s">
        <v>16685</v>
      </c>
      <c r="C16679" s="1" t="s">
        <v>60</v>
      </c>
    </row>
    <row r="16680" spans="1:3" x14ac:dyDescent="0.2">
      <c r="A16680" s="1">
        <v>16679</v>
      </c>
      <c r="B16680" s="1" t="s">
        <v>16686</v>
      </c>
      <c r="C16680" s="1" t="s">
        <v>60</v>
      </c>
    </row>
    <row r="16681" spans="1:3" x14ac:dyDescent="0.2">
      <c r="A16681" s="1">
        <v>16680</v>
      </c>
      <c r="B16681" s="1" t="s">
        <v>16687</v>
      </c>
      <c r="C16681" s="1" t="s">
        <v>60</v>
      </c>
    </row>
    <row r="16682" spans="1:3" x14ac:dyDescent="0.2">
      <c r="A16682" s="1">
        <v>16681</v>
      </c>
      <c r="B16682" s="1" t="s">
        <v>16688</v>
      </c>
      <c r="C16682" s="1" t="s">
        <v>60</v>
      </c>
    </row>
    <row r="16683" spans="1:3" x14ac:dyDescent="0.2">
      <c r="A16683" s="1">
        <v>16682</v>
      </c>
      <c r="B16683" s="1" t="s">
        <v>16689</v>
      </c>
      <c r="C16683" s="1" t="s">
        <v>60</v>
      </c>
    </row>
    <row r="16684" spans="1:3" x14ac:dyDescent="0.2">
      <c r="A16684" s="1">
        <v>16683</v>
      </c>
      <c r="B16684" s="1" t="s">
        <v>16690</v>
      </c>
      <c r="C16684" s="1" t="s">
        <v>60</v>
      </c>
    </row>
    <row r="16685" spans="1:3" x14ac:dyDescent="0.2">
      <c r="A16685" s="1">
        <v>16684</v>
      </c>
      <c r="B16685" s="1" t="s">
        <v>16691</v>
      </c>
      <c r="C16685" s="1" t="s">
        <v>60</v>
      </c>
    </row>
    <row r="16686" spans="1:3" x14ac:dyDescent="0.2">
      <c r="A16686" s="1">
        <v>16685</v>
      </c>
      <c r="B16686" s="1" t="s">
        <v>16692</v>
      </c>
      <c r="C16686" s="1" t="s">
        <v>60</v>
      </c>
    </row>
    <row r="16687" spans="1:3" x14ac:dyDescent="0.2">
      <c r="A16687" s="1">
        <v>16686</v>
      </c>
      <c r="B16687" s="1" t="s">
        <v>16693</v>
      </c>
      <c r="C16687" s="1" t="s">
        <v>60</v>
      </c>
    </row>
    <row r="16688" spans="1:3" x14ac:dyDescent="0.2">
      <c r="A16688" s="1">
        <v>16687</v>
      </c>
      <c r="B16688" s="1" t="s">
        <v>16694</v>
      </c>
      <c r="C16688" s="1" t="s">
        <v>60</v>
      </c>
    </row>
    <row r="16689" spans="1:4" x14ac:dyDescent="0.2">
      <c r="A16689" s="1">
        <v>16688</v>
      </c>
      <c r="B16689" s="1" t="s">
        <v>16695</v>
      </c>
      <c r="C16689" s="1" t="s">
        <v>60</v>
      </c>
    </row>
    <row r="16690" spans="1:4" x14ac:dyDescent="0.2">
      <c r="A16690" s="1">
        <v>16689</v>
      </c>
      <c r="B16690" s="1" t="s">
        <v>16696</v>
      </c>
      <c r="C16690" s="1" t="s">
        <v>60</v>
      </c>
    </row>
    <row r="16691" spans="1:4" x14ac:dyDescent="0.2">
      <c r="A16691" s="1">
        <v>16690</v>
      </c>
      <c r="B16691" s="1" t="s">
        <v>16697</v>
      </c>
      <c r="C16691" s="1" t="s">
        <v>60</v>
      </c>
    </row>
    <row r="16692" spans="1:4" x14ac:dyDescent="0.2">
      <c r="A16692" s="1">
        <v>16691</v>
      </c>
      <c r="B16692" s="1" t="s">
        <v>16698</v>
      </c>
      <c r="C16692" s="1" t="s">
        <v>60</v>
      </c>
    </row>
    <row r="16693" spans="1:4" x14ac:dyDescent="0.2">
      <c r="A16693" s="1">
        <v>16692</v>
      </c>
      <c r="B16693" s="1" t="s">
        <v>16699</v>
      </c>
      <c r="C16693" s="1" t="s">
        <v>60</v>
      </c>
    </row>
    <row r="16694" spans="1:4" x14ac:dyDescent="0.2">
      <c r="A16694" s="1">
        <v>16693</v>
      </c>
      <c r="B16694" s="1" t="s">
        <v>16700</v>
      </c>
      <c r="C16694" s="1" t="s">
        <v>60</v>
      </c>
    </row>
    <row r="16695" spans="1:4" x14ac:dyDescent="0.2">
      <c r="A16695" s="1">
        <v>16694</v>
      </c>
      <c r="B16695" s="1" t="s">
        <v>16701</v>
      </c>
      <c r="C16695" s="1" t="s">
        <v>60</v>
      </c>
    </row>
    <row r="16696" spans="1:4" x14ac:dyDescent="0.2">
      <c r="A16696" s="1">
        <v>16695</v>
      </c>
      <c r="B16696" s="1" t="s">
        <v>16702</v>
      </c>
      <c r="C16696" s="1" t="s">
        <v>60</v>
      </c>
      <c r="D16696" s="1" t="s">
        <v>61</v>
      </c>
    </row>
    <row r="16697" spans="1:4" x14ac:dyDescent="0.2">
      <c r="A16697" s="1">
        <v>16696</v>
      </c>
      <c r="B16697" s="1" t="s">
        <v>16703</v>
      </c>
      <c r="C16697" s="1" t="s">
        <v>60</v>
      </c>
    </row>
    <row r="16698" spans="1:4" x14ac:dyDescent="0.2">
      <c r="A16698" s="1">
        <v>16697</v>
      </c>
      <c r="B16698" s="1" t="s">
        <v>16704</v>
      </c>
      <c r="C16698" s="1" t="s">
        <v>60</v>
      </c>
    </row>
    <row r="16699" spans="1:4" x14ac:dyDescent="0.2">
      <c r="A16699" s="1">
        <v>16698</v>
      </c>
      <c r="B16699" s="1" t="s">
        <v>16705</v>
      </c>
      <c r="C16699" s="1" t="s">
        <v>5</v>
      </c>
    </row>
    <row r="16700" spans="1:4" x14ac:dyDescent="0.2">
      <c r="A16700" s="1">
        <v>16699</v>
      </c>
      <c r="B16700" s="1" t="s">
        <v>16706</v>
      </c>
      <c r="C16700" s="1" t="s">
        <v>60</v>
      </c>
    </row>
    <row r="16701" spans="1:4" x14ac:dyDescent="0.2">
      <c r="A16701" s="1">
        <v>16700</v>
      </c>
      <c r="B16701" s="1" t="s">
        <v>16707</v>
      </c>
      <c r="C16701" s="1" t="s">
        <v>60</v>
      </c>
      <c r="D16701" s="1" t="s">
        <v>61</v>
      </c>
    </row>
    <row r="16702" spans="1:4" x14ac:dyDescent="0.2">
      <c r="A16702" s="1">
        <v>16701</v>
      </c>
      <c r="B16702" s="1" t="s">
        <v>16708</v>
      </c>
      <c r="C16702" s="1" t="s">
        <v>60</v>
      </c>
    </row>
    <row r="16703" spans="1:4" x14ac:dyDescent="0.2">
      <c r="A16703" s="1">
        <v>16702</v>
      </c>
      <c r="B16703" s="1" t="s">
        <v>16709</v>
      </c>
      <c r="C16703" s="1" t="s">
        <v>60</v>
      </c>
    </row>
    <row r="16704" spans="1:4" x14ac:dyDescent="0.2">
      <c r="A16704" s="1">
        <v>16703</v>
      </c>
      <c r="B16704" s="1" t="s">
        <v>16710</v>
      </c>
      <c r="C16704" s="1" t="s">
        <v>60</v>
      </c>
    </row>
    <row r="16705" spans="1:4" x14ac:dyDescent="0.2">
      <c r="A16705" s="1">
        <v>16704</v>
      </c>
      <c r="B16705" s="1" t="s">
        <v>16711</v>
      </c>
      <c r="C16705" s="1" t="s">
        <v>60</v>
      </c>
    </row>
    <row r="16706" spans="1:4" x14ac:dyDescent="0.2">
      <c r="A16706" s="1">
        <v>16705</v>
      </c>
      <c r="B16706" s="1" t="s">
        <v>16712</v>
      </c>
      <c r="C16706" s="1" t="s">
        <v>60</v>
      </c>
    </row>
    <row r="16707" spans="1:4" x14ac:dyDescent="0.2">
      <c r="A16707" s="1">
        <v>16706</v>
      </c>
      <c r="B16707" s="1" t="s">
        <v>16713</v>
      </c>
      <c r="C16707" s="1" t="s">
        <v>60</v>
      </c>
    </row>
    <row r="16708" spans="1:4" x14ac:dyDescent="0.2">
      <c r="A16708" s="1">
        <v>16707</v>
      </c>
      <c r="B16708" s="1" t="s">
        <v>16714</v>
      </c>
      <c r="C16708" s="1" t="s">
        <v>60</v>
      </c>
    </row>
    <row r="16709" spans="1:4" x14ac:dyDescent="0.2">
      <c r="A16709" s="1">
        <v>16708</v>
      </c>
      <c r="B16709" s="1" t="s">
        <v>16715</v>
      </c>
      <c r="C16709" s="1" t="s">
        <v>60</v>
      </c>
    </row>
    <row r="16710" spans="1:4" x14ac:dyDescent="0.2">
      <c r="A16710" s="1">
        <v>16709</v>
      </c>
      <c r="B16710" s="1" t="s">
        <v>16716</v>
      </c>
      <c r="C16710" s="1" t="s">
        <v>60</v>
      </c>
    </row>
    <row r="16711" spans="1:4" x14ac:dyDescent="0.2">
      <c r="A16711" s="1">
        <v>16710</v>
      </c>
      <c r="B16711" s="1" t="s">
        <v>16717</v>
      </c>
      <c r="C16711" s="1" t="s">
        <v>60</v>
      </c>
    </row>
    <row r="16712" spans="1:4" x14ac:dyDescent="0.2">
      <c r="A16712" s="1">
        <v>16711</v>
      </c>
      <c r="B16712" s="1" t="s">
        <v>16718</v>
      </c>
      <c r="C16712" s="1" t="s">
        <v>5</v>
      </c>
    </row>
    <row r="16713" spans="1:4" x14ac:dyDescent="0.2">
      <c r="A16713" s="1">
        <v>16712</v>
      </c>
      <c r="B16713" s="1" t="s">
        <v>16719</v>
      </c>
      <c r="C16713" s="1" t="s">
        <v>60</v>
      </c>
    </row>
    <row r="16714" spans="1:4" x14ac:dyDescent="0.2">
      <c r="A16714" s="1">
        <v>16713</v>
      </c>
      <c r="B16714" s="1" t="s">
        <v>16720</v>
      </c>
      <c r="C16714" s="1" t="s">
        <v>60</v>
      </c>
    </row>
    <row r="16715" spans="1:4" x14ac:dyDescent="0.2">
      <c r="A16715" s="1">
        <v>16714</v>
      </c>
      <c r="B16715" s="1" t="s">
        <v>16721</v>
      </c>
      <c r="C16715" s="1" t="s">
        <v>60</v>
      </c>
    </row>
    <row r="16716" spans="1:4" x14ac:dyDescent="0.2">
      <c r="A16716" s="1">
        <v>16715</v>
      </c>
      <c r="B16716" s="1" t="s">
        <v>16722</v>
      </c>
      <c r="C16716" s="1" t="s">
        <v>60</v>
      </c>
    </row>
    <row r="16717" spans="1:4" x14ac:dyDescent="0.2">
      <c r="A16717" s="1">
        <v>16716</v>
      </c>
      <c r="B16717" s="1" t="s">
        <v>16723</v>
      </c>
      <c r="C16717" s="1" t="s">
        <v>60</v>
      </c>
    </row>
    <row r="16718" spans="1:4" x14ac:dyDescent="0.2">
      <c r="A16718" s="1">
        <v>16717</v>
      </c>
      <c r="B16718" s="1" t="s">
        <v>16724</v>
      </c>
      <c r="C16718" s="1" t="s">
        <v>60</v>
      </c>
    </row>
    <row r="16719" spans="1:4" x14ac:dyDescent="0.2">
      <c r="A16719" s="1">
        <v>16718</v>
      </c>
      <c r="B16719" s="1" t="s">
        <v>16725</v>
      </c>
      <c r="C16719" s="1" t="s">
        <v>60</v>
      </c>
    </row>
    <row r="16720" spans="1:4" x14ac:dyDescent="0.2">
      <c r="A16720" s="1">
        <v>16719</v>
      </c>
      <c r="B16720" s="1" t="s">
        <v>16726</v>
      </c>
      <c r="C16720" s="1" t="s">
        <v>60</v>
      </c>
      <c r="D16720" s="1" t="s">
        <v>61</v>
      </c>
    </row>
    <row r="16721" spans="1:4" x14ac:dyDescent="0.2">
      <c r="A16721" s="1">
        <v>16720</v>
      </c>
      <c r="B16721" s="1" t="s">
        <v>16727</v>
      </c>
      <c r="C16721" s="1" t="s">
        <v>60</v>
      </c>
    </row>
    <row r="16722" spans="1:4" x14ac:dyDescent="0.2">
      <c r="A16722" s="1">
        <v>16721</v>
      </c>
      <c r="B16722" s="1" t="s">
        <v>16728</v>
      </c>
      <c r="C16722" s="1" t="s">
        <v>60</v>
      </c>
    </row>
    <row r="16723" spans="1:4" x14ac:dyDescent="0.2">
      <c r="A16723" s="1">
        <v>16722</v>
      </c>
      <c r="B16723" s="1" t="s">
        <v>16729</v>
      </c>
      <c r="C16723" s="1" t="s">
        <v>60</v>
      </c>
    </row>
    <row r="16724" spans="1:4" x14ac:dyDescent="0.2">
      <c r="A16724" s="1">
        <v>16723</v>
      </c>
      <c r="B16724" s="1" t="s">
        <v>16730</v>
      </c>
      <c r="C16724" s="1" t="s">
        <v>60</v>
      </c>
    </row>
    <row r="16725" spans="1:4" x14ac:dyDescent="0.2">
      <c r="A16725" s="1">
        <v>16724</v>
      </c>
      <c r="B16725" s="1" t="s">
        <v>16731</v>
      </c>
      <c r="C16725" s="1" t="s">
        <v>60</v>
      </c>
    </row>
    <row r="16726" spans="1:4" x14ac:dyDescent="0.2">
      <c r="A16726" s="1">
        <v>16725</v>
      </c>
      <c r="B16726" s="1" t="s">
        <v>16732</v>
      </c>
      <c r="C16726" s="1" t="s">
        <v>60</v>
      </c>
      <c r="D16726" s="1" t="s">
        <v>61</v>
      </c>
    </row>
    <row r="16727" spans="1:4" x14ac:dyDescent="0.2">
      <c r="A16727" s="1">
        <v>16726</v>
      </c>
      <c r="B16727" s="1" t="s">
        <v>16733</v>
      </c>
      <c r="C16727" s="1" t="s">
        <v>60</v>
      </c>
    </row>
    <row r="16728" spans="1:4" x14ac:dyDescent="0.2">
      <c r="A16728" s="1">
        <v>16727</v>
      </c>
      <c r="B16728" s="1" t="s">
        <v>16734</v>
      </c>
      <c r="C16728" s="1" t="s">
        <v>60</v>
      </c>
    </row>
    <row r="16729" spans="1:4" x14ac:dyDescent="0.2">
      <c r="A16729" s="1">
        <v>16728</v>
      </c>
      <c r="B16729" s="1" t="s">
        <v>16735</v>
      </c>
      <c r="C16729" s="1" t="s">
        <v>60</v>
      </c>
    </row>
    <row r="16730" spans="1:4" x14ac:dyDescent="0.2">
      <c r="A16730" s="1">
        <v>16729</v>
      </c>
      <c r="B16730" s="1" t="s">
        <v>16736</v>
      </c>
      <c r="C16730" s="1" t="s">
        <v>60</v>
      </c>
    </row>
    <row r="16731" spans="1:4" x14ac:dyDescent="0.2">
      <c r="A16731" s="1">
        <v>16730</v>
      </c>
      <c r="B16731" s="1" t="s">
        <v>16737</v>
      </c>
      <c r="C16731" s="1" t="s">
        <v>60</v>
      </c>
    </row>
    <row r="16732" spans="1:4" x14ac:dyDescent="0.2">
      <c r="A16732" s="1">
        <v>16731</v>
      </c>
      <c r="B16732" s="1" t="s">
        <v>16738</v>
      </c>
      <c r="C16732" s="1" t="s">
        <v>60</v>
      </c>
    </row>
    <row r="16733" spans="1:4" x14ac:dyDescent="0.2">
      <c r="A16733" s="1">
        <v>16732</v>
      </c>
      <c r="B16733" s="1" t="s">
        <v>16739</v>
      </c>
      <c r="C16733" s="1" t="s">
        <v>60</v>
      </c>
    </row>
    <row r="16734" spans="1:4" x14ac:dyDescent="0.2">
      <c r="A16734" s="1">
        <v>16733</v>
      </c>
      <c r="B16734" s="1" t="s">
        <v>16740</v>
      </c>
      <c r="C16734" s="1" t="s">
        <v>60</v>
      </c>
    </row>
    <row r="16735" spans="1:4" x14ac:dyDescent="0.2">
      <c r="A16735" s="1">
        <v>16734</v>
      </c>
      <c r="B16735" s="1" t="s">
        <v>16741</v>
      </c>
      <c r="C16735" s="1" t="s">
        <v>60</v>
      </c>
    </row>
    <row r="16736" spans="1:4" x14ac:dyDescent="0.2">
      <c r="A16736" s="1">
        <v>16735</v>
      </c>
      <c r="B16736" s="1" t="s">
        <v>16742</v>
      </c>
      <c r="C16736" s="1" t="s">
        <v>60</v>
      </c>
      <c r="D16736" s="1" t="s">
        <v>61</v>
      </c>
    </row>
    <row r="16737" spans="1:3" x14ac:dyDescent="0.2">
      <c r="A16737" s="1">
        <v>16736</v>
      </c>
      <c r="B16737" s="1" t="s">
        <v>16743</v>
      </c>
      <c r="C16737" s="1" t="s">
        <v>307</v>
      </c>
    </row>
    <row r="16738" spans="1:3" x14ac:dyDescent="0.2">
      <c r="A16738" s="1">
        <v>16737</v>
      </c>
      <c r="B16738" s="1" t="s">
        <v>16744</v>
      </c>
      <c r="C16738" s="1" t="s">
        <v>60</v>
      </c>
    </row>
    <row r="16739" spans="1:3" x14ac:dyDescent="0.2">
      <c r="A16739" s="1">
        <v>16738</v>
      </c>
      <c r="B16739" s="1" t="s">
        <v>16745</v>
      </c>
      <c r="C16739" s="1" t="s">
        <v>60</v>
      </c>
    </row>
    <row r="16740" spans="1:3" x14ac:dyDescent="0.2">
      <c r="A16740" s="1">
        <v>16739</v>
      </c>
      <c r="B16740" s="1" t="s">
        <v>16746</v>
      </c>
      <c r="C16740" s="1" t="s">
        <v>60</v>
      </c>
    </row>
    <row r="16741" spans="1:3" x14ac:dyDescent="0.2">
      <c r="A16741" s="1">
        <v>16740</v>
      </c>
      <c r="B16741" s="1" t="s">
        <v>16747</v>
      </c>
      <c r="C16741" s="1" t="s">
        <v>60</v>
      </c>
    </row>
    <row r="16742" spans="1:3" x14ac:dyDescent="0.2">
      <c r="A16742" s="1">
        <v>16741</v>
      </c>
      <c r="B16742" s="1" t="s">
        <v>16748</v>
      </c>
      <c r="C16742" s="1" t="s">
        <v>60</v>
      </c>
    </row>
    <row r="16743" spans="1:3" x14ac:dyDescent="0.2">
      <c r="A16743" s="1">
        <v>16742</v>
      </c>
      <c r="B16743" s="1" t="s">
        <v>16749</v>
      </c>
      <c r="C16743" s="1" t="s">
        <v>60</v>
      </c>
    </row>
    <row r="16744" spans="1:3" x14ac:dyDescent="0.2">
      <c r="A16744" s="1">
        <v>16743</v>
      </c>
      <c r="B16744" s="1" t="s">
        <v>16750</v>
      </c>
      <c r="C16744" s="1" t="s">
        <v>60</v>
      </c>
    </row>
    <row r="16745" spans="1:3" x14ac:dyDescent="0.2">
      <c r="A16745" s="1">
        <v>16744</v>
      </c>
      <c r="B16745" s="1" t="s">
        <v>16751</v>
      </c>
      <c r="C16745" s="1" t="s">
        <v>60</v>
      </c>
    </row>
    <row r="16746" spans="1:3" x14ac:dyDescent="0.2">
      <c r="A16746" s="1">
        <v>16745</v>
      </c>
      <c r="B16746" s="1" t="s">
        <v>16752</v>
      </c>
      <c r="C16746" s="1" t="s">
        <v>60</v>
      </c>
    </row>
    <row r="16747" spans="1:3" x14ac:dyDescent="0.2">
      <c r="A16747" s="1">
        <v>16746</v>
      </c>
      <c r="B16747" s="1" t="s">
        <v>16753</v>
      </c>
      <c r="C16747" s="1" t="s">
        <v>60</v>
      </c>
    </row>
    <row r="16748" spans="1:3" x14ac:dyDescent="0.2">
      <c r="A16748" s="1">
        <v>16747</v>
      </c>
      <c r="B16748" s="1" t="s">
        <v>16754</v>
      </c>
      <c r="C16748" s="1" t="s">
        <v>60</v>
      </c>
    </row>
    <row r="16749" spans="1:3" x14ac:dyDescent="0.2">
      <c r="A16749" s="1">
        <v>16748</v>
      </c>
      <c r="B16749" s="1" t="s">
        <v>16755</v>
      </c>
      <c r="C16749" s="1" t="s">
        <v>60</v>
      </c>
    </row>
    <row r="16750" spans="1:3" x14ac:dyDescent="0.2">
      <c r="A16750" s="1">
        <v>16749</v>
      </c>
      <c r="B16750" s="1" t="s">
        <v>16756</v>
      </c>
      <c r="C16750" s="1" t="s">
        <v>60</v>
      </c>
    </row>
    <row r="16751" spans="1:3" x14ac:dyDescent="0.2">
      <c r="A16751" s="1">
        <v>16750</v>
      </c>
      <c r="B16751" s="1" t="s">
        <v>16757</v>
      </c>
      <c r="C16751" s="1" t="s">
        <v>60</v>
      </c>
    </row>
    <row r="16752" spans="1:3" x14ac:dyDescent="0.2">
      <c r="A16752" s="1">
        <v>16751</v>
      </c>
      <c r="B16752" s="1" t="s">
        <v>16758</v>
      </c>
      <c r="C16752" s="1" t="s">
        <v>60</v>
      </c>
    </row>
    <row r="16753" spans="1:4" x14ac:dyDescent="0.2">
      <c r="A16753" s="1">
        <v>16752</v>
      </c>
      <c r="B16753" s="1" t="s">
        <v>16759</v>
      </c>
      <c r="C16753" s="1" t="s">
        <v>60</v>
      </c>
    </row>
    <row r="16754" spans="1:4" x14ac:dyDescent="0.2">
      <c r="A16754" s="1">
        <v>16753</v>
      </c>
      <c r="B16754" s="1" t="s">
        <v>16760</v>
      </c>
      <c r="C16754" s="1" t="s">
        <v>60</v>
      </c>
    </row>
    <row r="16755" spans="1:4" x14ac:dyDescent="0.2">
      <c r="A16755" s="1">
        <v>16754</v>
      </c>
      <c r="B16755" s="1" t="s">
        <v>16761</v>
      </c>
      <c r="C16755" s="1" t="s">
        <v>60</v>
      </c>
    </row>
    <row r="16756" spans="1:4" x14ac:dyDescent="0.2">
      <c r="A16756" s="1">
        <v>16755</v>
      </c>
      <c r="B16756" s="1" t="s">
        <v>16762</v>
      </c>
      <c r="C16756" s="1" t="s">
        <v>60</v>
      </c>
    </row>
    <row r="16757" spans="1:4" x14ac:dyDescent="0.2">
      <c r="A16757" s="1">
        <v>16756</v>
      </c>
      <c r="B16757" s="1" t="s">
        <v>16763</v>
      </c>
      <c r="C16757" s="1" t="s">
        <v>60</v>
      </c>
    </row>
    <row r="16758" spans="1:4" x14ac:dyDescent="0.2">
      <c r="A16758" s="1">
        <v>16757</v>
      </c>
      <c r="B16758" s="1" t="s">
        <v>16764</v>
      </c>
      <c r="C16758" s="1" t="s">
        <v>60</v>
      </c>
    </row>
    <row r="16759" spans="1:4" x14ac:dyDescent="0.2">
      <c r="A16759" s="1">
        <v>16758</v>
      </c>
      <c r="B16759" s="1" t="s">
        <v>16765</v>
      </c>
      <c r="C16759" s="1" t="s">
        <v>60</v>
      </c>
    </row>
    <row r="16760" spans="1:4" x14ac:dyDescent="0.2">
      <c r="A16760" s="1">
        <v>16759</v>
      </c>
      <c r="B16760" s="1" t="s">
        <v>16766</v>
      </c>
      <c r="C16760" s="1" t="s">
        <v>60</v>
      </c>
    </row>
    <row r="16761" spans="1:4" x14ac:dyDescent="0.2">
      <c r="A16761" s="1">
        <v>16760</v>
      </c>
      <c r="B16761" s="1" t="s">
        <v>16767</v>
      </c>
      <c r="C16761" s="1" t="s">
        <v>60</v>
      </c>
    </row>
    <row r="16762" spans="1:4" x14ac:dyDescent="0.2">
      <c r="A16762" s="1">
        <v>16761</v>
      </c>
      <c r="B16762" s="1" t="s">
        <v>16768</v>
      </c>
      <c r="C16762" s="1" t="s">
        <v>60</v>
      </c>
    </row>
    <row r="16763" spans="1:4" x14ac:dyDescent="0.2">
      <c r="A16763" s="1">
        <v>16762</v>
      </c>
      <c r="B16763" s="1" t="s">
        <v>16769</v>
      </c>
      <c r="C16763" s="1" t="s">
        <v>60</v>
      </c>
    </row>
    <row r="16764" spans="1:4" x14ac:dyDescent="0.2">
      <c r="A16764" s="1">
        <v>16763</v>
      </c>
      <c r="B16764" s="1" t="s">
        <v>16770</v>
      </c>
      <c r="C16764" s="1" t="s">
        <v>60</v>
      </c>
      <c r="D16764" s="1" t="s">
        <v>61</v>
      </c>
    </row>
    <row r="16765" spans="1:4" x14ac:dyDescent="0.2">
      <c r="A16765" s="1">
        <v>16764</v>
      </c>
      <c r="B16765" s="1" t="s">
        <v>16771</v>
      </c>
      <c r="C16765" s="1" t="s">
        <v>60</v>
      </c>
    </row>
    <row r="16766" spans="1:4" x14ac:dyDescent="0.2">
      <c r="A16766" s="1">
        <v>16765</v>
      </c>
      <c r="B16766" s="1" t="s">
        <v>16772</v>
      </c>
      <c r="C16766" s="1" t="s">
        <v>60</v>
      </c>
    </row>
    <row r="16767" spans="1:4" x14ac:dyDescent="0.2">
      <c r="A16767" s="1">
        <v>16766</v>
      </c>
      <c r="B16767" s="1" t="s">
        <v>16773</v>
      </c>
      <c r="C16767" s="1" t="s">
        <v>60</v>
      </c>
    </row>
    <row r="16768" spans="1:4" x14ac:dyDescent="0.2">
      <c r="A16768" s="1">
        <v>16767</v>
      </c>
      <c r="B16768" s="1" t="s">
        <v>16774</v>
      </c>
      <c r="C16768" s="1" t="s">
        <v>60</v>
      </c>
    </row>
    <row r="16769" spans="1:3" x14ac:dyDescent="0.2">
      <c r="A16769" s="1">
        <v>16768</v>
      </c>
      <c r="B16769" s="1" t="s">
        <v>16775</v>
      </c>
      <c r="C16769" s="1" t="s">
        <v>60</v>
      </c>
    </row>
    <row r="16770" spans="1:3" x14ac:dyDescent="0.2">
      <c r="A16770" s="1">
        <v>16769</v>
      </c>
      <c r="B16770" s="1" t="s">
        <v>16776</v>
      </c>
      <c r="C16770" s="1" t="s">
        <v>5</v>
      </c>
    </row>
    <row r="16771" spans="1:3" x14ac:dyDescent="0.2">
      <c r="A16771" s="1">
        <v>16770</v>
      </c>
      <c r="B16771" s="1" t="s">
        <v>16777</v>
      </c>
      <c r="C16771" s="1" t="s">
        <v>60</v>
      </c>
    </row>
    <row r="16772" spans="1:3" x14ac:dyDescent="0.2">
      <c r="A16772" s="1">
        <v>16771</v>
      </c>
      <c r="B16772" s="1" t="s">
        <v>16778</v>
      </c>
      <c r="C16772" s="1" t="s">
        <v>60</v>
      </c>
    </row>
    <row r="16773" spans="1:3" x14ac:dyDescent="0.2">
      <c r="A16773" s="1">
        <v>16772</v>
      </c>
      <c r="B16773" s="1" t="s">
        <v>16779</v>
      </c>
      <c r="C16773" s="1" t="s">
        <v>60</v>
      </c>
    </row>
    <row r="16774" spans="1:3" x14ac:dyDescent="0.2">
      <c r="A16774" s="1">
        <v>16773</v>
      </c>
      <c r="B16774" s="1" t="s">
        <v>16780</v>
      </c>
      <c r="C16774" s="1" t="s">
        <v>60</v>
      </c>
    </row>
    <row r="16775" spans="1:3" x14ac:dyDescent="0.2">
      <c r="A16775" s="1">
        <v>16774</v>
      </c>
      <c r="B16775" s="1" t="s">
        <v>16781</v>
      </c>
      <c r="C16775" s="1" t="s">
        <v>60</v>
      </c>
    </row>
    <row r="16776" spans="1:3" x14ac:dyDescent="0.2">
      <c r="A16776" s="1">
        <v>16775</v>
      </c>
      <c r="B16776" s="1" t="s">
        <v>16782</v>
      </c>
      <c r="C16776" s="1" t="s">
        <v>60</v>
      </c>
    </row>
    <row r="16777" spans="1:3" x14ac:dyDescent="0.2">
      <c r="A16777" s="1">
        <v>16776</v>
      </c>
      <c r="B16777" s="1" t="s">
        <v>16783</v>
      </c>
      <c r="C16777" s="1" t="s">
        <v>60</v>
      </c>
    </row>
    <row r="16778" spans="1:3" x14ac:dyDescent="0.2">
      <c r="A16778" s="1">
        <v>16777</v>
      </c>
      <c r="B16778" s="1" t="s">
        <v>16784</v>
      </c>
      <c r="C16778" s="1" t="s">
        <v>60</v>
      </c>
    </row>
    <row r="16779" spans="1:3" x14ac:dyDescent="0.2">
      <c r="A16779" s="1">
        <v>16778</v>
      </c>
      <c r="B16779" s="1" t="s">
        <v>16785</v>
      </c>
      <c r="C16779" s="1" t="s">
        <v>60</v>
      </c>
    </row>
    <row r="16780" spans="1:3" x14ac:dyDescent="0.2">
      <c r="A16780" s="1">
        <v>16779</v>
      </c>
      <c r="B16780" s="1" t="s">
        <v>16786</v>
      </c>
      <c r="C16780" s="1" t="s">
        <v>60</v>
      </c>
    </row>
    <row r="16781" spans="1:3" x14ac:dyDescent="0.2">
      <c r="A16781" s="1">
        <v>16780</v>
      </c>
      <c r="B16781" s="1" t="s">
        <v>16787</v>
      </c>
      <c r="C16781" s="1" t="s">
        <v>60</v>
      </c>
    </row>
    <row r="16782" spans="1:3" x14ac:dyDescent="0.2">
      <c r="A16782" s="1">
        <v>16781</v>
      </c>
      <c r="B16782" s="1" t="s">
        <v>16788</v>
      </c>
      <c r="C16782" s="1" t="s">
        <v>60</v>
      </c>
    </row>
    <row r="16783" spans="1:3" x14ac:dyDescent="0.2">
      <c r="A16783" s="1">
        <v>16782</v>
      </c>
      <c r="B16783" s="1" t="s">
        <v>16789</v>
      </c>
      <c r="C16783" s="1" t="s">
        <v>60</v>
      </c>
    </row>
    <row r="16784" spans="1:3" x14ac:dyDescent="0.2">
      <c r="A16784" s="1">
        <v>16783</v>
      </c>
      <c r="B16784" s="1" t="s">
        <v>16790</v>
      </c>
      <c r="C16784" s="1" t="s">
        <v>60</v>
      </c>
    </row>
    <row r="16785" spans="1:3" x14ac:dyDescent="0.2">
      <c r="A16785" s="1">
        <v>16784</v>
      </c>
      <c r="B16785" s="1" t="s">
        <v>16791</v>
      </c>
      <c r="C16785" s="1" t="s">
        <v>60</v>
      </c>
    </row>
    <row r="16786" spans="1:3" x14ac:dyDescent="0.2">
      <c r="A16786" s="1">
        <v>16785</v>
      </c>
      <c r="B16786" s="1" t="s">
        <v>16792</v>
      </c>
      <c r="C16786" s="1" t="s">
        <v>60</v>
      </c>
    </row>
    <row r="16787" spans="1:3" x14ac:dyDescent="0.2">
      <c r="A16787" s="1">
        <v>16786</v>
      </c>
      <c r="B16787" s="1" t="s">
        <v>16793</v>
      </c>
      <c r="C16787" s="1" t="s">
        <v>60</v>
      </c>
    </row>
    <row r="16788" spans="1:3" x14ac:dyDescent="0.2">
      <c r="A16788" s="1">
        <v>16787</v>
      </c>
      <c r="B16788" s="1" t="s">
        <v>16794</v>
      </c>
      <c r="C16788" s="1" t="s">
        <v>60</v>
      </c>
    </row>
    <row r="16789" spans="1:3" x14ac:dyDescent="0.2">
      <c r="A16789" s="1">
        <v>16788</v>
      </c>
      <c r="B16789" s="1" t="s">
        <v>16795</v>
      </c>
      <c r="C16789" s="1" t="s">
        <v>60</v>
      </c>
    </row>
    <row r="16790" spans="1:3" x14ac:dyDescent="0.2">
      <c r="A16790" s="1">
        <v>16789</v>
      </c>
      <c r="B16790" s="1" t="s">
        <v>16796</v>
      </c>
      <c r="C16790" s="1" t="s">
        <v>60</v>
      </c>
    </row>
    <row r="16791" spans="1:3" x14ac:dyDescent="0.2">
      <c r="A16791" s="1">
        <v>16790</v>
      </c>
      <c r="B16791" s="1" t="s">
        <v>16797</v>
      </c>
      <c r="C16791" s="1" t="s">
        <v>60</v>
      </c>
    </row>
    <row r="16792" spans="1:3" x14ac:dyDescent="0.2">
      <c r="A16792" s="1">
        <v>16791</v>
      </c>
      <c r="B16792" s="1" t="s">
        <v>16798</v>
      </c>
      <c r="C16792" s="1" t="s">
        <v>60</v>
      </c>
    </row>
    <row r="16793" spans="1:3" x14ac:dyDescent="0.2">
      <c r="A16793" s="1">
        <v>16792</v>
      </c>
      <c r="B16793" s="1" t="s">
        <v>16799</v>
      </c>
      <c r="C16793" s="1" t="s">
        <v>60</v>
      </c>
    </row>
    <row r="16794" spans="1:3" x14ac:dyDescent="0.2">
      <c r="A16794" s="1">
        <v>16793</v>
      </c>
      <c r="B16794" s="1" t="s">
        <v>16800</v>
      </c>
      <c r="C16794" s="1" t="s">
        <v>60</v>
      </c>
    </row>
    <row r="16795" spans="1:3" x14ac:dyDescent="0.2">
      <c r="A16795" s="1">
        <v>16794</v>
      </c>
      <c r="B16795" s="1" t="s">
        <v>16801</v>
      </c>
      <c r="C16795" s="1" t="s">
        <v>60</v>
      </c>
    </row>
    <row r="16796" spans="1:3" x14ac:dyDescent="0.2">
      <c r="A16796" s="1">
        <v>16795</v>
      </c>
      <c r="B16796" s="1" t="s">
        <v>16802</v>
      </c>
      <c r="C16796" s="1" t="s">
        <v>60</v>
      </c>
    </row>
    <row r="16797" spans="1:3" x14ac:dyDescent="0.2">
      <c r="A16797" s="1">
        <v>16796</v>
      </c>
      <c r="B16797" s="1" t="s">
        <v>16803</v>
      </c>
      <c r="C16797" s="1" t="s">
        <v>60</v>
      </c>
    </row>
    <row r="16798" spans="1:3" x14ac:dyDescent="0.2">
      <c r="A16798" s="1">
        <v>16797</v>
      </c>
      <c r="B16798" s="1" t="s">
        <v>16804</v>
      </c>
      <c r="C16798" s="1" t="s">
        <v>60</v>
      </c>
    </row>
    <row r="16799" spans="1:3" x14ac:dyDescent="0.2">
      <c r="A16799" s="1">
        <v>16798</v>
      </c>
      <c r="B16799" s="1" t="s">
        <v>16805</v>
      </c>
      <c r="C16799" s="1" t="s">
        <v>60</v>
      </c>
    </row>
    <row r="16800" spans="1:3" x14ac:dyDescent="0.2">
      <c r="A16800" s="1">
        <v>16799</v>
      </c>
      <c r="B16800" s="1" t="s">
        <v>16806</v>
      </c>
      <c r="C16800" s="1" t="s">
        <v>60</v>
      </c>
    </row>
    <row r="16801" spans="1:4" x14ac:dyDescent="0.2">
      <c r="A16801" s="1">
        <v>16800</v>
      </c>
      <c r="B16801" s="1" t="s">
        <v>16807</v>
      </c>
      <c r="C16801" s="1" t="s">
        <v>60</v>
      </c>
    </row>
    <row r="16802" spans="1:4" x14ac:dyDescent="0.2">
      <c r="A16802" s="1">
        <v>16801</v>
      </c>
      <c r="B16802" s="1" t="s">
        <v>16808</v>
      </c>
      <c r="C16802" s="1" t="s">
        <v>60</v>
      </c>
    </row>
    <row r="16803" spans="1:4" x14ac:dyDescent="0.2">
      <c r="A16803" s="1">
        <v>16802</v>
      </c>
      <c r="B16803" s="1" t="s">
        <v>16809</v>
      </c>
      <c r="C16803" s="1" t="s">
        <v>60</v>
      </c>
      <c r="D16803" s="1" t="s">
        <v>61</v>
      </c>
    </row>
    <row r="16804" spans="1:4" x14ac:dyDescent="0.2">
      <c r="A16804" s="1">
        <v>16803</v>
      </c>
      <c r="B16804" s="1" t="s">
        <v>16810</v>
      </c>
      <c r="C16804" s="1" t="s">
        <v>60</v>
      </c>
    </row>
    <row r="16805" spans="1:4" x14ac:dyDescent="0.2">
      <c r="A16805" s="1">
        <v>16804</v>
      </c>
      <c r="B16805" s="1" t="s">
        <v>16811</v>
      </c>
      <c r="C16805" s="1" t="s">
        <v>60</v>
      </c>
    </row>
    <row r="16806" spans="1:4" x14ac:dyDescent="0.2">
      <c r="A16806" s="1">
        <v>16805</v>
      </c>
      <c r="B16806" s="1" t="s">
        <v>16812</v>
      </c>
      <c r="C16806" s="1" t="s">
        <v>60</v>
      </c>
    </row>
    <row r="16807" spans="1:4" x14ac:dyDescent="0.2">
      <c r="A16807" s="1">
        <v>16806</v>
      </c>
      <c r="B16807" s="1" t="s">
        <v>16813</v>
      </c>
      <c r="C16807" s="1" t="s">
        <v>60</v>
      </c>
    </row>
    <row r="16808" spans="1:4" x14ac:dyDescent="0.2">
      <c r="A16808" s="1">
        <v>16807</v>
      </c>
      <c r="B16808" s="1" t="s">
        <v>16814</v>
      </c>
      <c r="C16808" s="1" t="s">
        <v>60</v>
      </c>
    </row>
    <row r="16809" spans="1:4" x14ac:dyDescent="0.2">
      <c r="A16809" s="1">
        <v>16808</v>
      </c>
      <c r="B16809" s="1" t="s">
        <v>16815</v>
      </c>
      <c r="C16809" s="1" t="s">
        <v>5</v>
      </c>
    </row>
    <row r="16810" spans="1:4" x14ac:dyDescent="0.2">
      <c r="A16810" s="1">
        <v>16809</v>
      </c>
      <c r="B16810" s="1" t="s">
        <v>16816</v>
      </c>
      <c r="C16810" s="1" t="s">
        <v>60</v>
      </c>
    </row>
    <row r="16811" spans="1:4" x14ac:dyDescent="0.2">
      <c r="A16811" s="1">
        <v>16810</v>
      </c>
      <c r="B16811" s="1" t="s">
        <v>16817</v>
      </c>
      <c r="C16811" s="1" t="s">
        <v>60</v>
      </c>
    </row>
    <row r="16812" spans="1:4" x14ac:dyDescent="0.2">
      <c r="A16812" s="1">
        <v>16811</v>
      </c>
      <c r="B16812" s="1" t="s">
        <v>16818</v>
      </c>
      <c r="C16812" s="1" t="s">
        <v>60</v>
      </c>
    </row>
    <row r="16813" spans="1:4" x14ac:dyDescent="0.2">
      <c r="A16813" s="1">
        <v>16812</v>
      </c>
      <c r="B16813" s="1" t="s">
        <v>16819</v>
      </c>
      <c r="C16813" s="1" t="s">
        <v>60</v>
      </c>
    </row>
    <row r="16814" spans="1:4" x14ac:dyDescent="0.2">
      <c r="A16814" s="1">
        <v>16813</v>
      </c>
      <c r="B16814" s="1" t="s">
        <v>16820</v>
      </c>
      <c r="C16814" s="1" t="s">
        <v>60</v>
      </c>
    </row>
    <row r="16815" spans="1:4" x14ac:dyDescent="0.2">
      <c r="A16815" s="1">
        <v>16814</v>
      </c>
      <c r="B16815" s="1" t="s">
        <v>16821</v>
      </c>
      <c r="C16815" s="1" t="s">
        <v>60</v>
      </c>
    </row>
    <row r="16816" spans="1:4" x14ac:dyDescent="0.2">
      <c r="A16816" s="1">
        <v>16815</v>
      </c>
      <c r="B16816" s="1" t="s">
        <v>16822</v>
      </c>
      <c r="C16816" s="1" t="s">
        <v>60</v>
      </c>
    </row>
    <row r="16817" spans="1:3" x14ac:dyDescent="0.2">
      <c r="A16817" s="1">
        <v>16816</v>
      </c>
      <c r="B16817" s="1" t="s">
        <v>16823</v>
      </c>
      <c r="C16817" s="1" t="s">
        <v>60</v>
      </c>
    </row>
    <row r="16818" spans="1:3" x14ac:dyDescent="0.2">
      <c r="A16818" s="1">
        <v>16817</v>
      </c>
      <c r="B16818" s="1" t="s">
        <v>16824</v>
      </c>
      <c r="C16818" s="1" t="s">
        <v>60</v>
      </c>
    </row>
    <row r="16819" spans="1:3" x14ac:dyDescent="0.2">
      <c r="A16819" s="1">
        <v>16818</v>
      </c>
      <c r="B16819" s="1" t="s">
        <v>16825</v>
      </c>
      <c r="C16819" s="1" t="s">
        <v>60</v>
      </c>
    </row>
    <row r="16820" spans="1:3" x14ac:dyDescent="0.2">
      <c r="A16820" s="1">
        <v>16819</v>
      </c>
      <c r="B16820" s="1" t="s">
        <v>16826</v>
      </c>
      <c r="C16820" s="1" t="s">
        <v>60</v>
      </c>
    </row>
    <row r="16821" spans="1:3" x14ac:dyDescent="0.2">
      <c r="A16821" s="1">
        <v>16820</v>
      </c>
      <c r="B16821" s="1" t="s">
        <v>16827</v>
      </c>
      <c r="C16821" s="1" t="s">
        <v>60</v>
      </c>
    </row>
    <row r="16822" spans="1:3" x14ac:dyDescent="0.2">
      <c r="A16822" s="1">
        <v>16821</v>
      </c>
      <c r="B16822" s="1" t="s">
        <v>16828</v>
      </c>
      <c r="C16822" s="1" t="s">
        <v>60</v>
      </c>
    </row>
    <row r="16823" spans="1:3" x14ac:dyDescent="0.2">
      <c r="A16823" s="1">
        <v>16822</v>
      </c>
      <c r="B16823" s="1" t="s">
        <v>16829</v>
      </c>
      <c r="C16823" s="1" t="s">
        <v>60</v>
      </c>
    </row>
    <row r="16824" spans="1:3" x14ac:dyDescent="0.2">
      <c r="A16824" s="1">
        <v>16823</v>
      </c>
      <c r="B16824" s="1" t="s">
        <v>16830</v>
      </c>
      <c r="C16824" s="1" t="s">
        <v>60</v>
      </c>
    </row>
    <row r="16825" spans="1:3" x14ac:dyDescent="0.2">
      <c r="A16825" s="1">
        <v>16824</v>
      </c>
      <c r="B16825" s="1" t="s">
        <v>16831</v>
      </c>
      <c r="C16825" s="1" t="s">
        <v>60</v>
      </c>
    </row>
    <row r="16826" spans="1:3" x14ac:dyDescent="0.2">
      <c r="A16826" s="1">
        <v>16825</v>
      </c>
      <c r="B16826" s="1" t="s">
        <v>16832</v>
      </c>
      <c r="C16826" s="1" t="s">
        <v>5</v>
      </c>
    </row>
    <row r="16827" spans="1:3" x14ac:dyDescent="0.2">
      <c r="A16827" s="1">
        <v>16826</v>
      </c>
      <c r="B16827" s="1" t="s">
        <v>16833</v>
      </c>
      <c r="C16827" s="1" t="s">
        <v>60</v>
      </c>
    </row>
    <row r="16828" spans="1:3" x14ac:dyDescent="0.2">
      <c r="A16828" s="1">
        <v>16827</v>
      </c>
      <c r="B16828" s="1" t="s">
        <v>16834</v>
      </c>
      <c r="C16828" s="1" t="s">
        <v>60</v>
      </c>
    </row>
    <row r="16829" spans="1:3" x14ac:dyDescent="0.2">
      <c r="A16829" s="1">
        <v>16828</v>
      </c>
      <c r="B16829" s="1" t="s">
        <v>16835</v>
      </c>
      <c r="C16829" s="1" t="s">
        <v>60</v>
      </c>
    </row>
    <row r="16830" spans="1:3" x14ac:dyDescent="0.2">
      <c r="A16830" s="1">
        <v>16829</v>
      </c>
      <c r="B16830" s="1" t="s">
        <v>16836</v>
      </c>
      <c r="C16830" s="1" t="s">
        <v>60</v>
      </c>
    </row>
    <row r="16831" spans="1:3" x14ac:dyDescent="0.2">
      <c r="A16831" s="1">
        <v>16830</v>
      </c>
      <c r="B16831" s="1" t="s">
        <v>16837</v>
      </c>
      <c r="C16831" s="1" t="s">
        <v>60</v>
      </c>
    </row>
    <row r="16832" spans="1:3" x14ac:dyDescent="0.2">
      <c r="A16832" s="1">
        <v>16831</v>
      </c>
      <c r="B16832" s="1" t="s">
        <v>16838</v>
      </c>
      <c r="C16832" s="1" t="s">
        <v>60</v>
      </c>
    </row>
    <row r="16833" spans="1:4" x14ac:dyDescent="0.2">
      <c r="A16833" s="1">
        <v>16832</v>
      </c>
      <c r="B16833" s="1" t="s">
        <v>16839</v>
      </c>
      <c r="C16833" s="1" t="s">
        <v>60</v>
      </c>
      <c r="D16833" s="1" t="s">
        <v>61</v>
      </c>
    </row>
    <row r="16834" spans="1:4" x14ac:dyDescent="0.2">
      <c r="A16834" s="1">
        <v>16833</v>
      </c>
      <c r="B16834" s="1" t="s">
        <v>16840</v>
      </c>
      <c r="C16834" s="1" t="s">
        <v>60</v>
      </c>
    </row>
    <row r="16835" spans="1:4" x14ac:dyDescent="0.2">
      <c r="A16835" s="1">
        <v>16834</v>
      </c>
      <c r="B16835" s="1" t="s">
        <v>16841</v>
      </c>
      <c r="C16835" s="1" t="s">
        <v>60</v>
      </c>
    </row>
    <row r="16836" spans="1:4" x14ac:dyDescent="0.2">
      <c r="A16836" s="1">
        <v>16835</v>
      </c>
      <c r="B16836" s="1" t="s">
        <v>16842</v>
      </c>
      <c r="C16836" s="1" t="s">
        <v>60</v>
      </c>
    </row>
    <row r="16837" spans="1:4" x14ac:dyDescent="0.2">
      <c r="A16837" s="1">
        <v>16836</v>
      </c>
      <c r="B16837" s="1" t="s">
        <v>16843</v>
      </c>
      <c r="C16837" s="1" t="s">
        <v>60</v>
      </c>
    </row>
    <row r="16838" spans="1:4" x14ac:dyDescent="0.2">
      <c r="A16838" s="1">
        <v>16837</v>
      </c>
      <c r="B16838" s="1" t="s">
        <v>16844</v>
      </c>
      <c r="C16838" s="1" t="s">
        <v>5</v>
      </c>
    </row>
    <row r="16839" spans="1:4" x14ac:dyDescent="0.2">
      <c r="A16839" s="1">
        <v>16838</v>
      </c>
      <c r="B16839" s="1" t="s">
        <v>16845</v>
      </c>
      <c r="C16839" s="1" t="s">
        <v>60</v>
      </c>
    </row>
    <row r="16840" spans="1:4" x14ac:dyDescent="0.2">
      <c r="A16840" s="1">
        <v>16839</v>
      </c>
      <c r="B16840" s="1" t="s">
        <v>16846</v>
      </c>
      <c r="C16840" s="1" t="s">
        <v>60</v>
      </c>
    </row>
    <row r="16841" spans="1:4" x14ac:dyDescent="0.2">
      <c r="A16841" s="1">
        <v>16840</v>
      </c>
      <c r="B16841" s="1" t="s">
        <v>16847</v>
      </c>
      <c r="C16841" s="1" t="s">
        <v>60</v>
      </c>
    </row>
    <row r="16842" spans="1:4" x14ac:dyDescent="0.2">
      <c r="A16842" s="1">
        <v>16841</v>
      </c>
      <c r="B16842" s="1" t="s">
        <v>16848</v>
      </c>
      <c r="C16842" s="1" t="s">
        <v>60</v>
      </c>
    </row>
    <row r="16843" spans="1:4" x14ac:dyDescent="0.2">
      <c r="A16843" s="1">
        <v>16842</v>
      </c>
      <c r="B16843" s="1" t="s">
        <v>16849</v>
      </c>
      <c r="C16843" s="1" t="s">
        <v>60</v>
      </c>
    </row>
    <row r="16844" spans="1:4" x14ac:dyDescent="0.2">
      <c r="A16844" s="1">
        <v>16843</v>
      </c>
      <c r="B16844" s="1" t="s">
        <v>16850</v>
      </c>
      <c r="C16844" s="1" t="s">
        <v>60</v>
      </c>
    </row>
    <row r="16845" spans="1:4" x14ac:dyDescent="0.2">
      <c r="A16845" s="1">
        <v>16844</v>
      </c>
      <c r="B16845" s="1" t="s">
        <v>16851</v>
      </c>
      <c r="C16845" s="1" t="s">
        <v>60</v>
      </c>
    </row>
    <row r="16846" spans="1:4" x14ac:dyDescent="0.2">
      <c r="A16846" s="1">
        <v>16845</v>
      </c>
      <c r="B16846" s="1" t="s">
        <v>16852</v>
      </c>
      <c r="C16846" s="1" t="s">
        <v>60</v>
      </c>
    </row>
    <row r="16847" spans="1:4" x14ac:dyDescent="0.2">
      <c r="A16847" s="1">
        <v>16846</v>
      </c>
      <c r="B16847" s="1" t="s">
        <v>16853</v>
      </c>
      <c r="C16847" s="1" t="s">
        <v>60</v>
      </c>
    </row>
    <row r="16848" spans="1:4" x14ac:dyDescent="0.2">
      <c r="A16848" s="1">
        <v>16847</v>
      </c>
      <c r="B16848" s="1" t="s">
        <v>16854</v>
      </c>
      <c r="C16848" s="1" t="s">
        <v>60</v>
      </c>
    </row>
    <row r="16849" spans="1:4" x14ac:dyDescent="0.2">
      <c r="A16849" s="1">
        <v>16848</v>
      </c>
      <c r="B16849" s="1" t="s">
        <v>16855</v>
      </c>
      <c r="C16849" s="1" t="s">
        <v>60</v>
      </c>
    </row>
    <row r="16850" spans="1:4" x14ac:dyDescent="0.2">
      <c r="A16850" s="1">
        <v>16849</v>
      </c>
      <c r="B16850" s="1" t="s">
        <v>16856</v>
      </c>
      <c r="C16850" s="1" t="s">
        <v>60</v>
      </c>
    </row>
    <row r="16851" spans="1:4" x14ac:dyDescent="0.2">
      <c r="A16851" s="1">
        <v>16850</v>
      </c>
      <c r="B16851" s="1" t="s">
        <v>16857</v>
      </c>
      <c r="C16851" s="1" t="s">
        <v>60</v>
      </c>
      <c r="D16851" s="1" t="s">
        <v>61</v>
      </c>
    </row>
    <row r="16852" spans="1:4" x14ac:dyDescent="0.2">
      <c r="A16852" s="1">
        <v>16851</v>
      </c>
      <c r="B16852" s="1" t="s">
        <v>16858</v>
      </c>
      <c r="C16852" s="1" t="s">
        <v>60</v>
      </c>
    </row>
    <row r="16853" spans="1:4" x14ac:dyDescent="0.2">
      <c r="A16853" s="1">
        <v>16852</v>
      </c>
      <c r="B16853" s="1" t="s">
        <v>16859</v>
      </c>
      <c r="C16853" s="1" t="s">
        <v>60</v>
      </c>
    </row>
    <row r="16854" spans="1:4" x14ac:dyDescent="0.2">
      <c r="A16854" s="1">
        <v>16853</v>
      </c>
      <c r="B16854" s="1" t="s">
        <v>16860</v>
      </c>
      <c r="C16854" s="1" t="s">
        <v>60</v>
      </c>
    </row>
    <row r="16855" spans="1:4" x14ac:dyDescent="0.2">
      <c r="A16855" s="1">
        <v>16854</v>
      </c>
      <c r="B16855" s="1" t="s">
        <v>16861</v>
      </c>
      <c r="C16855" s="1" t="s">
        <v>60</v>
      </c>
    </row>
    <row r="16856" spans="1:4" x14ac:dyDescent="0.2">
      <c r="A16856" s="1">
        <v>16855</v>
      </c>
      <c r="B16856" s="1" t="s">
        <v>16862</v>
      </c>
      <c r="C16856" s="1" t="s">
        <v>60</v>
      </c>
    </row>
    <row r="16857" spans="1:4" x14ac:dyDescent="0.2">
      <c r="A16857" s="1">
        <v>16856</v>
      </c>
      <c r="B16857" s="1" t="s">
        <v>16863</v>
      </c>
      <c r="C16857" s="1" t="s">
        <v>60</v>
      </c>
    </row>
    <row r="16858" spans="1:4" x14ac:dyDescent="0.2">
      <c r="A16858" s="1">
        <v>16857</v>
      </c>
      <c r="B16858" s="1" t="s">
        <v>16864</v>
      </c>
      <c r="C16858" s="1" t="s">
        <v>60</v>
      </c>
    </row>
    <row r="16859" spans="1:4" x14ac:dyDescent="0.2">
      <c r="A16859" s="1">
        <v>16858</v>
      </c>
      <c r="B16859" s="1" t="s">
        <v>16865</v>
      </c>
      <c r="C16859" s="1" t="s">
        <v>60</v>
      </c>
    </row>
    <row r="16860" spans="1:4" x14ac:dyDescent="0.2">
      <c r="A16860" s="1">
        <v>16859</v>
      </c>
      <c r="B16860" s="1" t="s">
        <v>16866</v>
      </c>
      <c r="C16860" s="1" t="s">
        <v>60</v>
      </c>
    </row>
    <row r="16861" spans="1:4" x14ac:dyDescent="0.2">
      <c r="A16861" s="1">
        <v>16860</v>
      </c>
      <c r="B16861" s="1" t="s">
        <v>16867</v>
      </c>
      <c r="C16861" s="1" t="s">
        <v>60</v>
      </c>
    </row>
    <row r="16862" spans="1:4" x14ac:dyDescent="0.2">
      <c r="A16862" s="1">
        <v>16861</v>
      </c>
      <c r="B16862" s="1" t="s">
        <v>16868</v>
      </c>
      <c r="C16862" s="1" t="s">
        <v>60</v>
      </c>
    </row>
    <row r="16863" spans="1:4" x14ac:dyDescent="0.2">
      <c r="A16863" s="1">
        <v>16862</v>
      </c>
      <c r="B16863" s="1" t="s">
        <v>16869</v>
      </c>
      <c r="C16863" s="1" t="s">
        <v>60</v>
      </c>
    </row>
    <row r="16864" spans="1:4" x14ac:dyDescent="0.2">
      <c r="A16864" s="1">
        <v>16863</v>
      </c>
      <c r="B16864" s="1" t="s">
        <v>16870</v>
      </c>
      <c r="C16864" s="1" t="s">
        <v>60</v>
      </c>
    </row>
    <row r="16865" spans="1:4" x14ac:dyDescent="0.2">
      <c r="A16865" s="1">
        <v>16864</v>
      </c>
      <c r="B16865" s="1" t="s">
        <v>16871</v>
      </c>
      <c r="C16865" s="1" t="s">
        <v>60</v>
      </c>
    </row>
    <row r="16866" spans="1:4" x14ac:dyDescent="0.2">
      <c r="A16866" s="1">
        <v>16865</v>
      </c>
      <c r="B16866" s="1" t="s">
        <v>16872</v>
      </c>
      <c r="C16866" s="1" t="s">
        <v>60</v>
      </c>
    </row>
    <row r="16867" spans="1:4" x14ac:dyDescent="0.2">
      <c r="A16867" s="1">
        <v>16866</v>
      </c>
      <c r="B16867" s="1" t="s">
        <v>16873</v>
      </c>
      <c r="C16867" s="1" t="s">
        <v>60</v>
      </c>
    </row>
    <row r="16868" spans="1:4" x14ac:dyDescent="0.2">
      <c r="A16868" s="1">
        <v>16867</v>
      </c>
      <c r="B16868" s="1" t="s">
        <v>16874</v>
      </c>
      <c r="C16868" s="1" t="s">
        <v>60</v>
      </c>
    </row>
    <row r="16869" spans="1:4" x14ac:dyDescent="0.2">
      <c r="A16869" s="1">
        <v>16868</v>
      </c>
      <c r="B16869" s="1" t="s">
        <v>16875</v>
      </c>
      <c r="C16869" s="1" t="s">
        <v>60</v>
      </c>
    </row>
    <row r="16870" spans="1:4" x14ac:dyDescent="0.2">
      <c r="A16870" s="1">
        <v>16869</v>
      </c>
      <c r="B16870" s="1" t="s">
        <v>16876</v>
      </c>
      <c r="C16870" s="1" t="s">
        <v>60</v>
      </c>
    </row>
    <row r="16871" spans="1:4" x14ac:dyDescent="0.2">
      <c r="A16871" s="1">
        <v>16870</v>
      </c>
      <c r="B16871" s="1" t="s">
        <v>16877</v>
      </c>
      <c r="C16871" s="1" t="s">
        <v>60</v>
      </c>
    </row>
    <row r="16872" spans="1:4" x14ac:dyDescent="0.2">
      <c r="A16872" s="1">
        <v>16871</v>
      </c>
      <c r="B16872" s="1" t="s">
        <v>16878</v>
      </c>
      <c r="C16872" s="1" t="s">
        <v>60</v>
      </c>
    </row>
    <row r="16873" spans="1:4" x14ac:dyDescent="0.2">
      <c r="A16873" s="1">
        <v>16872</v>
      </c>
      <c r="B16873" s="1" t="s">
        <v>16879</v>
      </c>
      <c r="C16873" s="1" t="s">
        <v>60</v>
      </c>
      <c r="D16873" s="1" t="s">
        <v>61</v>
      </c>
    </row>
    <row r="16874" spans="1:4" x14ac:dyDescent="0.2">
      <c r="A16874" s="1">
        <v>16873</v>
      </c>
      <c r="B16874" s="1" t="s">
        <v>16880</v>
      </c>
      <c r="C16874" s="1" t="s">
        <v>307</v>
      </c>
    </row>
    <row r="16875" spans="1:4" x14ac:dyDescent="0.2">
      <c r="A16875" s="1">
        <v>16874</v>
      </c>
      <c r="B16875" s="1" t="s">
        <v>16881</v>
      </c>
      <c r="C16875" s="1" t="s">
        <v>60</v>
      </c>
    </row>
    <row r="16876" spans="1:4" x14ac:dyDescent="0.2">
      <c r="A16876" s="1">
        <v>16875</v>
      </c>
      <c r="B16876" s="1" t="s">
        <v>16882</v>
      </c>
      <c r="C16876" s="1" t="s">
        <v>60</v>
      </c>
    </row>
    <row r="16877" spans="1:4" x14ac:dyDescent="0.2">
      <c r="A16877" s="1">
        <v>16876</v>
      </c>
      <c r="B16877" s="1" t="s">
        <v>16883</v>
      </c>
      <c r="C16877" s="1" t="s">
        <v>60</v>
      </c>
    </row>
    <row r="16878" spans="1:4" x14ac:dyDescent="0.2">
      <c r="A16878" s="1">
        <v>16877</v>
      </c>
      <c r="B16878" s="1" t="s">
        <v>16884</v>
      </c>
      <c r="C16878" s="1" t="s">
        <v>60</v>
      </c>
    </row>
    <row r="16879" spans="1:4" x14ac:dyDescent="0.2">
      <c r="A16879" s="1">
        <v>16878</v>
      </c>
      <c r="B16879" s="1" t="s">
        <v>16885</v>
      </c>
      <c r="C16879" s="1" t="s">
        <v>60</v>
      </c>
    </row>
    <row r="16880" spans="1:4" x14ac:dyDescent="0.2">
      <c r="A16880" s="1">
        <v>16879</v>
      </c>
      <c r="B16880" s="1" t="s">
        <v>16886</v>
      </c>
      <c r="C16880" s="1" t="s">
        <v>60</v>
      </c>
    </row>
    <row r="16881" spans="1:4" x14ac:dyDescent="0.2">
      <c r="A16881" s="1">
        <v>16880</v>
      </c>
      <c r="B16881" s="1" t="s">
        <v>16887</v>
      </c>
      <c r="C16881" s="1" t="s">
        <v>60</v>
      </c>
    </row>
    <row r="16882" spans="1:4" x14ac:dyDescent="0.2">
      <c r="A16882" s="1">
        <v>16881</v>
      </c>
      <c r="B16882" s="1" t="s">
        <v>16888</v>
      </c>
      <c r="C16882" s="1" t="s">
        <v>60</v>
      </c>
    </row>
    <row r="16883" spans="1:4" x14ac:dyDescent="0.2">
      <c r="A16883" s="1">
        <v>16882</v>
      </c>
      <c r="B16883" s="1" t="s">
        <v>16889</v>
      </c>
      <c r="C16883" s="1" t="s">
        <v>60</v>
      </c>
    </row>
    <row r="16884" spans="1:4" x14ac:dyDescent="0.2">
      <c r="A16884" s="1">
        <v>16883</v>
      </c>
      <c r="B16884" s="1" t="s">
        <v>16890</v>
      </c>
      <c r="C16884" s="1" t="s">
        <v>60</v>
      </c>
    </row>
    <row r="16885" spans="1:4" x14ac:dyDescent="0.2">
      <c r="A16885" s="1">
        <v>16884</v>
      </c>
      <c r="B16885" s="1" t="s">
        <v>16891</v>
      </c>
      <c r="C16885" s="1" t="s">
        <v>60</v>
      </c>
    </row>
    <row r="16886" spans="1:4" x14ac:dyDescent="0.2">
      <c r="A16886" s="1">
        <v>16885</v>
      </c>
      <c r="B16886" s="1" t="s">
        <v>16892</v>
      </c>
      <c r="C16886" s="1" t="s">
        <v>60</v>
      </c>
    </row>
    <row r="16887" spans="1:4" x14ac:dyDescent="0.2">
      <c r="A16887" s="1">
        <v>16886</v>
      </c>
      <c r="B16887" s="1" t="s">
        <v>16893</v>
      </c>
      <c r="C16887" s="1" t="s">
        <v>60</v>
      </c>
    </row>
    <row r="16888" spans="1:4" x14ac:dyDescent="0.2">
      <c r="A16888" s="1">
        <v>16887</v>
      </c>
      <c r="B16888" s="1" t="s">
        <v>16894</v>
      </c>
      <c r="C16888" s="1" t="s">
        <v>60</v>
      </c>
    </row>
    <row r="16889" spans="1:4" x14ac:dyDescent="0.2">
      <c r="A16889" s="1">
        <v>16888</v>
      </c>
      <c r="B16889" s="1" t="s">
        <v>16895</v>
      </c>
      <c r="C16889" s="1" t="s">
        <v>60</v>
      </c>
    </row>
    <row r="16890" spans="1:4" x14ac:dyDescent="0.2">
      <c r="A16890" s="1">
        <v>16889</v>
      </c>
      <c r="B16890" s="1" t="s">
        <v>16896</v>
      </c>
      <c r="C16890" s="1" t="s">
        <v>307</v>
      </c>
    </row>
    <row r="16891" spans="1:4" x14ac:dyDescent="0.2">
      <c r="A16891" s="1">
        <v>16890</v>
      </c>
      <c r="B16891" s="1" t="s">
        <v>16897</v>
      </c>
      <c r="C16891" s="1" t="s">
        <v>60</v>
      </c>
    </row>
    <row r="16892" spans="1:4" x14ac:dyDescent="0.2">
      <c r="A16892" s="1">
        <v>16891</v>
      </c>
      <c r="B16892" s="1" t="s">
        <v>16898</v>
      </c>
      <c r="C16892" s="1" t="s">
        <v>60</v>
      </c>
    </row>
    <row r="16893" spans="1:4" x14ac:dyDescent="0.2">
      <c r="A16893" s="1">
        <v>16892</v>
      </c>
      <c r="B16893" s="1" t="s">
        <v>16899</v>
      </c>
      <c r="C16893" s="1" t="s">
        <v>307</v>
      </c>
    </row>
    <row r="16894" spans="1:4" x14ac:dyDescent="0.2">
      <c r="A16894" s="1">
        <v>16893</v>
      </c>
      <c r="B16894" s="1" t="s">
        <v>16900</v>
      </c>
      <c r="C16894" s="1" t="s">
        <v>307</v>
      </c>
    </row>
    <row r="16895" spans="1:4" x14ac:dyDescent="0.2">
      <c r="A16895" s="1">
        <v>16894</v>
      </c>
      <c r="B16895" s="1" t="s">
        <v>16901</v>
      </c>
      <c r="C16895" s="1" t="s">
        <v>307</v>
      </c>
    </row>
    <row r="16896" spans="1:4" x14ac:dyDescent="0.2">
      <c r="A16896" s="1">
        <v>16895</v>
      </c>
      <c r="B16896" s="1" t="s">
        <v>16902</v>
      </c>
      <c r="C16896" s="1" t="s">
        <v>60</v>
      </c>
      <c r="D16896" s="1" t="s">
        <v>61</v>
      </c>
    </row>
    <row r="16897" spans="1:3" x14ac:dyDescent="0.2">
      <c r="A16897" s="1">
        <v>16896</v>
      </c>
      <c r="B16897" s="1" t="s">
        <v>16903</v>
      </c>
      <c r="C16897" s="1" t="s">
        <v>307</v>
      </c>
    </row>
    <row r="16898" spans="1:3" x14ac:dyDescent="0.2">
      <c r="A16898" s="1">
        <v>16897</v>
      </c>
      <c r="B16898" s="1" t="s">
        <v>16904</v>
      </c>
      <c r="C16898" s="1" t="s">
        <v>60</v>
      </c>
    </row>
    <row r="16899" spans="1:3" x14ac:dyDescent="0.2">
      <c r="A16899" s="1">
        <v>16898</v>
      </c>
      <c r="B16899" s="1" t="s">
        <v>16905</v>
      </c>
      <c r="C16899" s="1" t="s">
        <v>307</v>
      </c>
    </row>
    <row r="16900" spans="1:3" x14ac:dyDescent="0.2">
      <c r="A16900" s="1">
        <v>16899</v>
      </c>
      <c r="B16900" s="1" t="s">
        <v>16906</v>
      </c>
      <c r="C16900" s="1" t="s">
        <v>60</v>
      </c>
    </row>
    <row r="16901" spans="1:3" x14ac:dyDescent="0.2">
      <c r="A16901" s="1">
        <v>16900</v>
      </c>
      <c r="B16901" s="1" t="s">
        <v>16907</v>
      </c>
      <c r="C16901" s="1" t="s">
        <v>5</v>
      </c>
    </row>
    <row r="16902" spans="1:3" x14ac:dyDescent="0.2">
      <c r="A16902" s="1">
        <v>16901</v>
      </c>
      <c r="B16902" s="1" t="s">
        <v>16908</v>
      </c>
      <c r="C16902" s="1" t="s">
        <v>307</v>
      </c>
    </row>
    <row r="16903" spans="1:3" x14ac:dyDescent="0.2">
      <c r="A16903" s="1">
        <v>16902</v>
      </c>
      <c r="B16903" s="1" t="s">
        <v>16909</v>
      </c>
      <c r="C16903" s="1" t="s">
        <v>307</v>
      </c>
    </row>
    <row r="16904" spans="1:3" x14ac:dyDescent="0.2">
      <c r="A16904" s="1">
        <v>16903</v>
      </c>
      <c r="B16904" s="1" t="s">
        <v>16910</v>
      </c>
      <c r="C16904" s="1" t="s">
        <v>307</v>
      </c>
    </row>
    <row r="16905" spans="1:3" x14ac:dyDescent="0.2">
      <c r="A16905" s="1">
        <v>16904</v>
      </c>
      <c r="B16905" s="1" t="s">
        <v>16911</v>
      </c>
      <c r="C16905" s="1" t="s">
        <v>60</v>
      </c>
    </row>
    <row r="16906" spans="1:3" x14ac:dyDescent="0.2">
      <c r="A16906" s="1">
        <v>16905</v>
      </c>
      <c r="B16906" s="1" t="s">
        <v>16912</v>
      </c>
      <c r="C16906" s="1" t="s">
        <v>307</v>
      </c>
    </row>
    <row r="16907" spans="1:3" x14ac:dyDescent="0.2">
      <c r="A16907" s="1">
        <v>16906</v>
      </c>
      <c r="B16907" s="1" t="s">
        <v>16913</v>
      </c>
      <c r="C16907" s="1" t="s">
        <v>5</v>
      </c>
    </row>
    <row r="16908" spans="1:3" x14ac:dyDescent="0.2">
      <c r="A16908" s="1">
        <v>16907</v>
      </c>
      <c r="B16908" s="1" t="s">
        <v>16914</v>
      </c>
      <c r="C16908" s="1" t="s">
        <v>307</v>
      </c>
    </row>
    <row r="16909" spans="1:3" x14ac:dyDescent="0.2">
      <c r="A16909" s="1">
        <v>16908</v>
      </c>
      <c r="B16909" s="1" t="s">
        <v>16915</v>
      </c>
      <c r="C16909" s="1" t="s">
        <v>307</v>
      </c>
    </row>
    <row r="16910" spans="1:3" x14ac:dyDescent="0.2">
      <c r="A16910" s="1">
        <v>16909</v>
      </c>
      <c r="B16910" s="1" t="s">
        <v>16916</v>
      </c>
      <c r="C16910" s="1" t="s">
        <v>307</v>
      </c>
    </row>
    <row r="16911" spans="1:3" x14ac:dyDescent="0.2">
      <c r="A16911" s="1">
        <v>16910</v>
      </c>
      <c r="B16911" s="1" t="s">
        <v>16917</v>
      </c>
      <c r="C16911" s="1" t="s">
        <v>60</v>
      </c>
    </row>
    <row r="16912" spans="1:3" x14ac:dyDescent="0.2">
      <c r="A16912" s="1">
        <v>16911</v>
      </c>
      <c r="B16912" s="1" t="s">
        <v>16918</v>
      </c>
      <c r="C16912" s="1" t="s">
        <v>5</v>
      </c>
    </row>
    <row r="16913" spans="1:4" x14ac:dyDescent="0.2">
      <c r="A16913" s="1">
        <v>16912</v>
      </c>
      <c r="B16913" s="1" t="s">
        <v>16919</v>
      </c>
      <c r="C16913" s="1" t="s">
        <v>307</v>
      </c>
    </row>
    <row r="16914" spans="1:4" x14ac:dyDescent="0.2">
      <c r="A16914" s="1">
        <v>16913</v>
      </c>
      <c r="B16914" s="1" t="s">
        <v>16920</v>
      </c>
      <c r="C16914" s="1" t="s">
        <v>307</v>
      </c>
    </row>
    <row r="16915" spans="1:4" x14ac:dyDescent="0.2">
      <c r="A16915" s="1">
        <v>16914</v>
      </c>
      <c r="B16915" s="1" t="s">
        <v>16921</v>
      </c>
      <c r="C16915" s="1" t="s">
        <v>307</v>
      </c>
    </row>
    <row r="16916" spans="1:4" x14ac:dyDescent="0.2">
      <c r="A16916" s="1">
        <v>16915</v>
      </c>
      <c r="B16916" s="1" t="s">
        <v>16922</v>
      </c>
      <c r="C16916" s="1" t="s">
        <v>307</v>
      </c>
    </row>
    <row r="16917" spans="1:4" x14ac:dyDescent="0.2">
      <c r="A16917" s="1">
        <v>16916</v>
      </c>
      <c r="B16917" s="1" t="s">
        <v>16923</v>
      </c>
      <c r="C16917" s="1" t="s">
        <v>307</v>
      </c>
    </row>
    <row r="16918" spans="1:4" x14ac:dyDescent="0.2">
      <c r="A16918" s="1">
        <v>16917</v>
      </c>
      <c r="B16918" s="1" t="s">
        <v>16924</v>
      </c>
      <c r="C16918" s="1" t="s">
        <v>307</v>
      </c>
    </row>
    <row r="16919" spans="1:4" x14ac:dyDescent="0.2">
      <c r="A16919" s="1">
        <v>16918</v>
      </c>
      <c r="B16919" s="1" t="s">
        <v>16925</v>
      </c>
      <c r="C16919" s="1" t="s">
        <v>307</v>
      </c>
    </row>
    <row r="16920" spans="1:4" x14ac:dyDescent="0.2">
      <c r="A16920" s="1">
        <v>16919</v>
      </c>
      <c r="B16920" s="1" t="s">
        <v>16926</v>
      </c>
      <c r="C16920" s="1" t="s">
        <v>5</v>
      </c>
    </row>
    <row r="16921" spans="1:4" x14ac:dyDescent="0.2">
      <c r="A16921" s="1">
        <v>16920</v>
      </c>
      <c r="B16921" s="1" t="s">
        <v>16927</v>
      </c>
      <c r="C16921" s="1" t="s">
        <v>5</v>
      </c>
    </row>
    <row r="16922" spans="1:4" x14ac:dyDescent="0.2">
      <c r="A16922" s="1">
        <v>16921</v>
      </c>
      <c r="B16922" s="1" t="s">
        <v>16928</v>
      </c>
      <c r="C16922" s="1" t="s">
        <v>5</v>
      </c>
    </row>
    <row r="16923" spans="1:4" x14ac:dyDescent="0.2">
      <c r="A16923" s="1">
        <v>16922</v>
      </c>
      <c r="B16923" s="1" t="s">
        <v>16929</v>
      </c>
      <c r="C16923" s="1" t="s">
        <v>307</v>
      </c>
    </row>
    <row r="16924" spans="1:4" x14ac:dyDescent="0.2">
      <c r="A16924" s="1">
        <v>16923</v>
      </c>
      <c r="B16924" s="1" t="s">
        <v>16930</v>
      </c>
      <c r="C16924" s="1" t="s">
        <v>5</v>
      </c>
    </row>
    <row r="16925" spans="1:4" x14ac:dyDescent="0.2">
      <c r="A16925" s="1">
        <v>16924</v>
      </c>
      <c r="B16925" s="1" t="s">
        <v>16931</v>
      </c>
      <c r="C16925" s="1" t="s">
        <v>60</v>
      </c>
    </row>
    <row r="16926" spans="1:4" x14ac:dyDescent="0.2">
      <c r="A16926" s="1">
        <v>16925</v>
      </c>
      <c r="B16926" s="1" t="s">
        <v>16932</v>
      </c>
      <c r="C16926" s="1" t="s">
        <v>307</v>
      </c>
    </row>
    <row r="16927" spans="1:4" x14ac:dyDescent="0.2">
      <c r="A16927" s="1">
        <v>16926</v>
      </c>
      <c r="B16927" s="1" t="s">
        <v>16933</v>
      </c>
      <c r="C16927" s="1" t="s">
        <v>60</v>
      </c>
    </row>
    <row r="16928" spans="1:4" x14ac:dyDescent="0.2">
      <c r="A16928" s="1">
        <v>16927</v>
      </c>
      <c r="B16928" s="1" t="s">
        <v>16934</v>
      </c>
      <c r="C16928" s="1" t="s">
        <v>60</v>
      </c>
      <c r="D16928" s="1" t="s">
        <v>61</v>
      </c>
    </row>
    <row r="16929" spans="1:4" x14ac:dyDescent="0.2">
      <c r="A16929" s="1">
        <v>16928</v>
      </c>
      <c r="B16929" s="1" t="s">
        <v>16935</v>
      </c>
      <c r="C16929" s="1" t="s">
        <v>5</v>
      </c>
    </row>
    <row r="16930" spans="1:4" x14ac:dyDescent="0.2">
      <c r="A16930" s="1">
        <v>16929</v>
      </c>
      <c r="B16930" s="1" t="s">
        <v>16936</v>
      </c>
      <c r="C16930" s="1" t="s">
        <v>5</v>
      </c>
    </row>
    <row r="16931" spans="1:4" x14ac:dyDescent="0.2">
      <c r="A16931" s="1">
        <v>16930</v>
      </c>
      <c r="B16931" s="1" t="s">
        <v>16937</v>
      </c>
      <c r="C16931" s="1" t="s">
        <v>60</v>
      </c>
    </row>
    <row r="16932" spans="1:4" x14ac:dyDescent="0.2">
      <c r="A16932" s="1">
        <v>16931</v>
      </c>
      <c r="B16932" s="1" t="s">
        <v>16938</v>
      </c>
      <c r="C16932" s="1" t="s">
        <v>60</v>
      </c>
    </row>
    <row r="16933" spans="1:4" x14ac:dyDescent="0.2">
      <c r="A16933" s="1">
        <v>16932</v>
      </c>
      <c r="B16933" s="1" t="s">
        <v>16939</v>
      </c>
      <c r="C16933" s="1" t="s">
        <v>60</v>
      </c>
      <c r="D16933" s="1" t="s">
        <v>61</v>
      </c>
    </row>
    <row r="16934" spans="1:4" x14ac:dyDescent="0.2">
      <c r="A16934" s="1">
        <v>16933</v>
      </c>
      <c r="B16934" s="1" t="s">
        <v>16940</v>
      </c>
      <c r="C16934" s="1" t="s">
        <v>5</v>
      </c>
    </row>
    <row r="16935" spans="1:4" x14ac:dyDescent="0.2">
      <c r="A16935" s="1">
        <v>16934</v>
      </c>
      <c r="B16935" s="1" t="s">
        <v>16941</v>
      </c>
      <c r="C16935" s="1" t="s">
        <v>5</v>
      </c>
    </row>
    <row r="16936" spans="1:4" x14ac:dyDescent="0.2">
      <c r="A16936" s="1">
        <v>16935</v>
      </c>
      <c r="B16936" s="1" t="s">
        <v>16942</v>
      </c>
      <c r="C16936" s="1" t="s">
        <v>60</v>
      </c>
    </row>
    <row r="16937" spans="1:4" x14ac:dyDescent="0.2">
      <c r="A16937" s="1">
        <v>16936</v>
      </c>
      <c r="B16937" s="1" t="s">
        <v>16943</v>
      </c>
      <c r="C16937" s="1" t="s">
        <v>60</v>
      </c>
    </row>
    <row r="16938" spans="1:4" x14ac:dyDescent="0.2">
      <c r="A16938" s="1">
        <v>16937</v>
      </c>
      <c r="B16938" s="1" t="s">
        <v>16944</v>
      </c>
      <c r="C16938" s="1" t="s">
        <v>307</v>
      </c>
    </row>
    <row r="16939" spans="1:4" x14ac:dyDescent="0.2">
      <c r="A16939" s="1">
        <v>16938</v>
      </c>
      <c r="B16939" s="1" t="s">
        <v>16945</v>
      </c>
      <c r="C16939" s="1" t="s">
        <v>60</v>
      </c>
    </row>
    <row r="16940" spans="1:4" x14ac:dyDescent="0.2">
      <c r="A16940" s="1">
        <v>16939</v>
      </c>
      <c r="B16940" s="1" t="s">
        <v>16946</v>
      </c>
      <c r="C16940" s="1" t="s">
        <v>60</v>
      </c>
    </row>
    <row r="16941" spans="1:4" x14ac:dyDescent="0.2">
      <c r="A16941" s="1">
        <v>16940</v>
      </c>
      <c r="B16941" s="1" t="s">
        <v>16947</v>
      </c>
      <c r="C16941" s="1" t="s">
        <v>307</v>
      </c>
    </row>
    <row r="16942" spans="1:4" x14ac:dyDescent="0.2">
      <c r="A16942" s="1">
        <v>16941</v>
      </c>
      <c r="B16942" s="1" t="s">
        <v>16948</v>
      </c>
      <c r="C16942" s="1" t="s">
        <v>60</v>
      </c>
      <c r="D16942" s="1" t="s">
        <v>61</v>
      </c>
    </row>
    <row r="16943" spans="1:4" x14ac:dyDescent="0.2">
      <c r="A16943" s="1">
        <v>16942</v>
      </c>
      <c r="B16943" s="1" t="s">
        <v>16949</v>
      </c>
      <c r="C16943" s="1" t="s">
        <v>5</v>
      </c>
    </row>
    <row r="16944" spans="1:4" x14ac:dyDescent="0.2">
      <c r="A16944" s="1">
        <v>16943</v>
      </c>
      <c r="B16944" s="1" t="s">
        <v>16950</v>
      </c>
      <c r="C16944" s="1" t="s">
        <v>60</v>
      </c>
    </row>
    <row r="16945" spans="1:4" x14ac:dyDescent="0.2">
      <c r="A16945" s="1">
        <v>16944</v>
      </c>
      <c r="B16945" s="1" t="s">
        <v>16951</v>
      </c>
      <c r="C16945" s="1" t="s">
        <v>307</v>
      </c>
    </row>
    <row r="16946" spans="1:4" x14ac:dyDescent="0.2">
      <c r="A16946" s="1">
        <v>16945</v>
      </c>
      <c r="B16946" s="1" t="s">
        <v>16952</v>
      </c>
      <c r="C16946" s="1" t="s">
        <v>307</v>
      </c>
    </row>
    <row r="16947" spans="1:4" x14ac:dyDescent="0.2">
      <c r="A16947" s="1">
        <v>16946</v>
      </c>
      <c r="B16947" s="1" t="s">
        <v>16953</v>
      </c>
      <c r="C16947" s="1" t="s">
        <v>5</v>
      </c>
    </row>
    <row r="16948" spans="1:4" x14ac:dyDescent="0.2">
      <c r="A16948" s="1">
        <v>16947</v>
      </c>
      <c r="B16948" s="1" t="s">
        <v>16954</v>
      </c>
      <c r="C16948" s="1" t="s">
        <v>5</v>
      </c>
    </row>
    <row r="16949" spans="1:4" x14ac:dyDescent="0.2">
      <c r="A16949" s="1">
        <v>16948</v>
      </c>
      <c r="B16949" s="1" t="s">
        <v>16955</v>
      </c>
      <c r="C16949" s="1" t="s">
        <v>60</v>
      </c>
      <c r="D16949" s="1" t="s">
        <v>61</v>
      </c>
    </row>
    <row r="16950" spans="1:4" x14ac:dyDescent="0.2">
      <c r="A16950" s="1">
        <v>16949</v>
      </c>
      <c r="B16950" s="1" t="s">
        <v>16956</v>
      </c>
      <c r="C16950" s="1" t="s">
        <v>60</v>
      </c>
    </row>
    <row r="16951" spans="1:4" x14ac:dyDescent="0.2">
      <c r="A16951" s="1">
        <v>16950</v>
      </c>
      <c r="B16951" s="1" t="s">
        <v>16957</v>
      </c>
      <c r="C16951" s="1" t="s">
        <v>60</v>
      </c>
    </row>
    <row r="16952" spans="1:4" x14ac:dyDescent="0.2">
      <c r="A16952" s="1">
        <v>16951</v>
      </c>
      <c r="B16952" s="1" t="s">
        <v>16958</v>
      </c>
      <c r="C16952" s="1" t="s">
        <v>5</v>
      </c>
    </row>
    <row r="16953" spans="1:4" x14ac:dyDescent="0.2">
      <c r="A16953" s="1">
        <v>16952</v>
      </c>
      <c r="B16953" s="1" t="s">
        <v>16959</v>
      </c>
      <c r="C16953" s="1" t="s">
        <v>60</v>
      </c>
    </row>
    <row r="16954" spans="1:4" x14ac:dyDescent="0.2">
      <c r="A16954" s="1">
        <v>16953</v>
      </c>
      <c r="B16954" s="1" t="s">
        <v>16960</v>
      </c>
      <c r="C16954" s="1" t="s">
        <v>307</v>
      </c>
    </row>
    <row r="16955" spans="1:4" x14ac:dyDescent="0.2">
      <c r="A16955" s="1">
        <v>16954</v>
      </c>
      <c r="B16955" s="1" t="s">
        <v>16961</v>
      </c>
      <c r="C16955" s="1" t="s">
        <v>60</v>
      </c>
    </row>
    <row r="16956" spans="1:4" x14ac:dyDescent="0.2">
      <c r="A16956" s="1">
        <v>16955</v>
      </c>
      <c r="B16956" s="1" t="s">
        <v>16962</v>
      </c>
      <c r="C16956" s="1" t="s">
        <v>307</v>
      </c>
    </row>
    <row r="16957" spans="1:4" x14ac:dyDescent="0.2">
      <c r="A16957" s="1">
        <v>16956</v>
      </c>
      <c r="B16957" s="1" t="s">
        <v>16963</v>
      </c>
      <c r="C16957" s="1" t="s">
        <v>60</v>
      </c>
    </row>
    <row r="16958" spans="1:4" x14ac:dyDescent="0.2">
      <c r="A16958" s="1">
        <v>16957</v>
      </c>
      <c r="B16958" s="1" t="s">
        <v>16964</v>
      </c>
      <c r="C16958" s="1" t="s">
        <v>60</v>
      </c>
    </row>
    <row r="16959" spans="1:4" x14ac:dyDescent="0.2">
      <c r="A16959" s="1">
        <v>16958</v>
      </c>
      <c r="B16959" s="1" t="s">
        <v>16965</v>
      </c>
      <c r="C16959" s="1" t="s">
        <v>307</v>
      </c>
    </row>
    <row r="16960" spans="1:4" x14ac:dyDescent="0.2">
      <c r="A16960" s="1">
        <v>16959</v>
      </c>
      <c r="B16960" s="1" t="s">
        <v>16966</v>
      </c>
      <c r="C16960" s="1" t="s">
        <v>60</v>
      </c>
    </row>
    <row r="16961" spans="1:4" x14ac:dyDescent="0.2">
      <c r="A16961" s="1">
        <v>16960</v>
      </c>
      <c r="B16961" s="1" t="s">
        <v>16967</v>
      </c>
      <c r="C16961" s="1" t="s">
        <v>60</v>
      </c>
    </row>
    <row r="16962" spans="1:4" x14ac:dyDescent="0.2">
      <c r="A16962" s="1">
        <v>16961</v>
      </c>
      <c r="B16962" s="1" t="s">
        <v>16968</v>
      </c>
      <c r="C16962" s="1" t="s">
        <v>60</v>
      </c>
    </row>
    <row r="16963" spans="1:4" x14ac:dyDescent="0.2">
      <c r="A16963" s="1">
        <v>16962</v>
      </c>
      <c r="B16963" s="1" t="s">
        <v>16969</v>
      </c>
      <c r="C16963" s="1" t="s">
        <v>307</v>
      </c>
    </row>
    <row r="16964" spans="1:4" x14ac:dyDescent="0.2">
      <c r="A16964" s="1">
        <v>16963</v>
      </c>
      <c r="B16964" s="1" t="s">
        <v>16970</v>
      </c>
      <c r="C16964" s="1" t="s">
        <v>60</v>
      </c>
    </row>
    <row r="16965" spans="1:4" x14ac:dyDescent="0.2">
      <c r="A16965" s="1">
        <v>16964</v>
      </c>
      <c r="B16965" s="1" t="s">
        <v>16971</v>
      </c>
      <c r="C16965" s="1" t="s">
        <v>5</v>
      </c>
    </row>
    <row r="16966" spans="1:4" x14ac:dyDescent="0.2">
      <c r="A16966" s="1">
        <v>16965</v>
      </c>
      <c r="B16966" s="1" t="s">
        <v>16972</v>
      </c>
      <c r="C16966" s="1" t="s">
        <v>60</v>
      </c>
      <c r="D16966" s="1" t="s">
        <v>61</v>
      </c>
    </row>
    <row r="16967" spans="1:4" x14ac:dyDescent="0.2">
      <c r="A16967" s="1">
        <v>16966</v>
      </c>
      <c r="B16967" s="1" t="s">
        <v>16973</v>
      </c>
      <c r="C16967" s="1" t="s">
        <v>60</v>
      </c>
    </row>
    <row r="16968" spans="1:4" x14ac:dyDescent="0.2">
      <c r="A16968" s="1">
        <v>16967</v>
      </c>
      <c r="B16968" s="1" t="s">
        <v>16974</v>
      </c>
      <c r="C16968" s="1" t="s">
        <v>60</v>
      </c>
    </row>
    <row r="16969" spans="1:4" x14ac:dyDescent="0.2">
      <c r="A16969" s="1">
        <v>16968</v>
      </c>
      <c r="B16969" s="1" t="s">
        <v>16975</v>
      </c>
      <c r="C16969" s="1" t="s">
        <v>307</v>
      </c>
    </row>
    <row r="16970" spans="1:4" x14ac:dyDescent="0.2">
      <c r="A16970" s="1">
        <v>16969</v>
      </c>
      <c r="B16970" s="1" t="s">
        <v>16976</v>
      </c>
      <c r="C16970" s="1" t="s">
        <v>60</v>
      </c>
    </row>
    <row r="16971" spans="1:4" x14ac:dyDescent="0.2">
      <c r="A16971" s="1">
        <v>16970</v>
      </c>
      <c r="B16971" s="1" t="s">
        <v>16977</v>
      </c>
      <c r="C16971" s="1" t="s">
        <v>60</v>
      </c>
    </row>
    <row r="16972" spans="1:4" x14ac:dyDescent="0.2">
      <c r="A16972" s="1">
        <v>16971</v>
      </c>
      <c r="B16972" s="1" t="s">
        <v>16978</v>
      </c>
      <c r="C16972" s="1" t="s">
        <v>5</v>
      </c>
    </row>
    <row r="16973" spans="1:4" x14ac:dyDescent="0.2">
      <c r="A16973" s="1">
        <v>16972</v>
      </c>
      <c r="B16973" s="1" t="s">
        <v>16979</v>
      </c>
      <c r="C16973" s="1" t="s">
        <v>5</v>
      </c>
    </row>
    <row r="16974" spans="1:4" x14ac:dyDescent="0.2">
      <c r="A16974" s="1">
        <v>16973</v>
      </c>
      <c r="B16974" s="1" t="s">
        <v>16980</v>
      </c>
      <c r="C16974" s="1" t="s">
        <v>60</v>
      </c>
    </row>
    <row r="16975" spans="1:4" x14ac:dyDescent="0.2">
      <c r="A16975" s="1">
        <v>16974</v>
      </c>
      <c r="B16975" s="1" t="s">
        <v>16981</v>
      </c>
      <c r="C16975" s="1" t="s">
        <v>60</v>
      </c>
    </row>
    <row r="16976" spans="1:4" x14ac:dyDescent="0.2">
      <c r="A16976" s="1">
        <v>16975</v>
      </c>
      <c r="B16976" s="1" t="s">
        <v>16982</v>
      </c>
      <c r="C16976" s="1" t="s">
        <v>5</v>
      </c>
    </row>
    <row r="16977" spans="1:4" x14ac:dyDescent="0.2">
      <c r="A16977" s="1">
        <v>16976</v>
      </c>
      <c r="B16977" s="1" t="s">
        <v>16983</v>
      </c>
      <c r="C16977" s="1" t="s">
        <v>60</v>
      </c>
    </row>
    <row r="16978" spans="1:4" x14ac:dyDescent="0.2">
      <c r="A16978" s="1">
        <v>16977</v>
      </c>
      <c r="B16978" s="1" t="s">
        <v>16984</v>
      </c>
      <c r="C16978" s="1" t="s">
        <v>60</v>
      </c>
    </row>
    <row r="16979" spans="1:4" x14ac:dyDescent="0.2">
      <c r="A16979" s="1">
        <v>16978</v>
      </c>
      <c r="B16979" s="1" t="s">
        <v>16985</v>
      </c>
      <c r="C16979" s="1" t="s">
        <v>60</v>
      </c>
    </row>
    <row r="16980" spans="1:4" x14ac:dyDescent="0.2">
      <c r="A16980" s="1">
        <v>16979</v>
      </c>
      <c r="B16980" s="1" t="s">
        <v>16986</v>
      </c>
      <c r="C16980" s="1" t="s">
        <v>60</v>
      </c>
    </row>
    <row r="16981" spans="1:4" x14ac:dyDescent="0.2">
      <c r="A16981" s="1">
        <v>16980</v>
      </c>
      <c r="B16981" s="1" t="s">
        <v>16987</v>
      </c>
      <c r="C16981" s="1" t="s">
        <v>60</v>
      </c>
      <c r="D16981" s="1" t="s">
        <v>61</v>
      </c>
    </row>
    <row r="16982" spans="1:4" x14ac:dyDescent="0.2">
      <c r="A16982" s="1">
        <v>16981</v>
      </c>
      <c r="B16982" s="1" t="s">
        <v>16988</v>
      </c>
      <c r="C16982" s="1" t="s">
        <v>60</v>
      </c>
    </row>
    <row r="16983" spans="1:4" x14ac:dyDescent="0.2">
      <c r="A16983" s="1">
        <v>16982</v>
      </c>
      <c r="B16983" s="1" t="s">
        <v>16989</v>
      </c>
      <c r="C16983" s="1" t="s">
        <v>60</v>
      </c>
    </row>
    <row r="16984" spans="1:4" x14ac:dyDescent="0.2">
      <c r="A16984" s="1">
        <v>16983</v>
      </c>
      <c r="B16984" s="1" t="s">
        <v>16990</v>
      </c>
      <c r="C16984" s="1" t="s">
        <v>60</v>
      </c>
    </row>
    <row r="16985" spans="1:4" x14ac:dyDescent="0.2">
      <c r="A16985" s="1">
        <v>16984</v>
      </c>
      <c r="B16985" s="1" t="s">
        <v>16991</v>
      </c>
      <c r="C16985" s="1" t="s">
        <v>5</v>
      </c>
    </row>
    <row r="16986" spans="1:4" x14ac:dyDescent="0.2">
      <c r="A16986" s="1">
        <v>16985</v>
      </c>
      <c r="B16986" s="1" t="s">
        <v>16992</v>
      </c>
      <c r="C16986" s="1" t="s">
        <v>60</v>
      </c>
    </row>
    <row r="16987" spans="1:4" x14ac:dyDescent="0.2">
      <c r="A16987" s="1">
        <v>16986</v>
      </c>
      <c r="B16987" s="1" t="s">
        <v>16993</v>
      </c>
      <c r="C16987" s="1" t="s">
        <v>60</v>
      </c>
    </row>
    <row r="16988" spans="1:4" x14ac:dyDescent="0.2">
      <c r="A16988" s="1">
        <v>16987</v>
      </c>
      <c r="B16988" s="1" t="s">
        <v>16994</v>
      </c>
      <c r="C16988" s="1" t="s">
        <v>60</v>
      </c>
    </row>
    <row r="16989" spans="1:4" x14ac:dyDescent="0.2">
      <c r="A16989" s="1">
        <v>16988</v>
      </c>
      <c r="B16989" s="1" t="s">
        <v>16995</v>
      </c>
      <c r="C16989" s="1" t="s">
        <v>60</v>
      </c>
    </row>
    <row r="16990" spans="1:4" x14ac:dyDescent="0.2">
      <c r="A16990" s="1">
        <v>16989</v>
      </c>
      <c r="B16990" s="1" t="s">
        <v>16996</v>
      </c>
      <c r="C16990" s="1" t="s">
        <v>5</v>
      </c>
    </row>
    <row r="16991" spans="1:4" x14ac:dyDescent="0.2">
      <c r="A16991" s="1">
        <v>16990</v>
      </c>
      <c r="B16991" s="1" t="s">
        <v>16997</v>
      </c>
      <c r="C16991" s="1" t="s">
        <v>5</v>
      </c>
    </row>
    <row r="16992" spans="1:4" x14ac:dyDescent="0.2">
      <c r="A16992" s="1">
        <v>16991</v>
      </c>
      <c r="B16992" s="1" t="s">
        <v>16998</v>
      </c>
      <c r="C16992" s="1" t="s">
        <v>60</v>
      </c>
      <c r="D16992" s="1" t="s">
        <v>61</v>
      </c>
    </row>
    <row r="16993" spans="1:3" x14ac:dyDescent="0.2">
      <c r="A16993" s="1">
        <v>16992</v>
      </c>
      <c r="B16993" s="1" t="s">
        <v>16999</v>
      </c>
      <c r="C16993" s="1" t="s">
        <v>60</v>
      </c>
    </row>
    <row r="16994" spans="1:3" x14ac:dyDescent="0.2">
      <c r="A16994" s="1">
        <v>16993</v>
      </c>
      <c r="B16994" s="1" t="s">
        <v>17000</v>
      </c>
      <c r="C16994" s="1" t="s">
        <v>5</v>
      </c>
    </row>
    <row r="16995" spans="1:3" x14ac:dyDescent="0.2">
      <c r="A16995" s="1">
        <v>16994</v>
      </c>
      <c r="B16995" s="1" t="s">
        <v>17001</v>
      </c>
      <c r="C16995" s="1" t="s">
        <v>60</v>
      </c>
    </row>
    <row r="16996" spans="1:3" x14ac:dyDescent="0.2">
      <c r="A16996" s="1">
        <v>16995</v>
      </c>
      <c r="B16996" s="1" t="s">
        <v>17002</v>
      </c>
      <c r="C16996" s="1" t="s">
        <v>5</v>
      </c>
    </row>
    <row r="16997" spans="1:3" x14ac:dyDescent="0.2">
      <c r="A16997" s="1">
        <v>16996</v>
      </c>
      <c r="B16997" s="1" t="s">
        <v>17003</v>
      </c>
      <c r="C16997" s="1" t="s">
        <v>5</v>
      </c>
    </row>
    <row r="16998" spans="1:3" x14ac:dyDescent="0.2">
      <c r="A16998" s="1">
        <v>16997</v>
      </c>
      <c r="B16998" s="1" t="s">
        <v>17004</v>
      </c>
      <c r="C16998" s="1" t="s">
        <v>5</v>
      </c>
    </row>
    <row r="16999" spans="1:3" x14ac:dyDescent="0.2">
      <c r="A16999" s="1">
        <v>16998</v>
      </c>
      <c r="B16999" s="1" t="s">
        <v>17005</v>
      </c>
      <c r="C16999" s="1" t="s">
        <v>60</v>
      </c>
    </row>
    <row r="17000" spans="1:3" x14ac:dyDescent="0.2">
      <c r="A17000" s="1">
        <v>16999</v>
      </c>
      <c r="B17000" s="1" t="s">
        <v>17006</v>
      </c>
      <c r="C17000" s="1" t="s">
        <v>60</v>
      </c>
    </row>
    <row r="17001" spans="1:3" x14ac:dyDescent="0.2">
      <c r="A17001" s="1">
        <v>17000</v>
      </c>
      <c r="B17001" s="1" t="s">
        <v>17007</v>
      </c>
      <c r="C17001" s="1" t="s">
        <v>60</v>
      </c>
    </row>
    <row r="17002" spans="1:3" x14ac:dyDescent="0.2">
      <c r="A17002" s="1">
        <v>17001</v>
      </c>
      <c r="B17002" s="1" t="s">
        <v>17008</v>
      </c>
      <c r="C17002" s="1" t="s">
        <v>60</v>
      </c>
    </row>
    <row r="17003" spans="1:3" x14ac:dyDescent="0.2">
      <c r="A17003" s="1">
        <v>17002</v>
      </c>
      <c r="B17003" s="1" t="s">
        <v>17009</v>
      </c>
      <c r="C17003" s="1" t="s">
        <v>60</v>
      </c>
    </row>
    <row r="17004" spans="1:3" x14ac:dyDescent="0.2">
      <c r="A17004" s="1">
        <v>17003</v>
      </c>
      <c r="B17004" s="1" t="s">
        <v>17010</v>
      </c>
      <c r="C17004" s="1" t="s">
        <v>5</v>
      </c>
    </row>
    <row r="17005" spans="1:3" x14ac:dyDescent="0.2">
      <c r="A17005" s="1">
        <v>17004</v>
      </c>
      <c r="B17005" s="1" t="s">
        <v>17011</v>
      </c>
      <c r="C17005" s="1" t="s">
        <v>60</v>
      </c>
    </row>
    <row r="17006" spans="1:3" x14ac:dyDescent="0.2">
      <c r="A17006" s="1">
        <v>17005</v>
      </c>
      <c r="B17006" s="1" t="s">
        <v>17012</v>
      </c>
      <c r="C17006" s="1" t="s">
        <v>60</v>
      </c>
    </row>
    <row r="17007" spans="1:3" x14ac:dyDescent="0.2">
      <c r="A17007" s="1">
        <v>17006</v>
      </c>
      <c r="B17007" s="1" t="s">
        <v>17013</v>
      </c>
      <c r="C17007" s="1" t="s">
        <v>60</v>
      </c>
    </row>
    <row r="17008" spans="1:3" x14ac:dyDescent="0.2">
      <c r="A17008" s="1">
        <v>17007</v>
      </c>
      <c r="B17008" s="1" t="s">
        <v>17014</v>
      </c>
      <c r="C17008" s="1" t="s">
        <v>60</v>
      </c>
    </row>
    <row r="17009" spans="1:3" x14ac:dyDescent="0.2">
      <c r="A17009" s="1">
        <v>17008</v>
      </c>
      <c r="B17009" s="1" t="s">
        <v>17015</v>
      </c>
      <c r="C17009" s="1" t="s">
        <v>5</v>
      </c>
    </row>
    <row r="17010" spans="1:3" x14ac:dyDescent="0.2">
      <c r="A17010" s="1">
        <v>17009</v>
      </c>
      <c r="B17010" s="1" t="s">
        <v>17016</v>
      </c>
      <c r="C17010" s="1" t="s">
        <v>60</v>
      </c>
    </row>
    <row r="17011" spans="1:3" x14ac:dyDescent="0.2">
      <c r="A17011" s="1">
        <v>17010</v>
      </c>
      <c r="B17011" s="1" t="s">
        <v>17017</v>
      </c>
      <c r="C17011" s="1" t="s">
        <v>307</v>
      </c>
    </row>
    <row r="17012" spans="1:3" x14ac:dyDescent="0.2">
      <c r="A17012" s="1">
        <v>17011</v>
      </c>
      <c r="B17012" s="1" t="s">
        <v>17018</v>
      </c>
      <c r="C17012" s="1" t="s">
        <v>60</v>
      </c>
    </row>
    <row r="17013" spans="1:3" x14ac:dyDescent="0.2">
      <c r="A17013" s="1">
        <v>17012</v>
      </c>
      <c r="B17013" s="1" t="s">
        <v>17019</v>
      </c>
      <c r="C17013" s="1" t="s">
        <v>60</v>
      </c>
    </row>
    <row r="17014" spans="1:3" x14ac:dyDescent="0.2">
      <c r="A17014" s="1">
        <v>17013</v>
      </c>
      <c r="B17014" s="1" t="s">
        <v>17020</v>
      </c>
      <c r="C17014" s="1" t="s">
        <v>5</v>
      </c>
    </row>
    <row r="17015" spans="1:3" x14ac:dyDescent="0.2">
      <c r="A17015" s="1">
        <v>17014</v>
      </c>
      <c r="B17015" s="1" t="s">
        <v>17021</v>
      </c>
      <c r="C17015" s="1" t="s">
        <v>60</v>
      </c>
    </row>
    <row r="17016" spans="1:3" x14ac:dyDescent="0.2">
      <c r="A17016" s="1">
        <v>17015</v>
      </c>
      <c r="B17016" s="1" t="s">
        <v>17022</v>
      </c>
      <c r="C17016" s="1" t="s">
        <v>307</v>
      </c>
    </row>
    <row r="17017" spans="1:3" x14ac:dyDescent="0.2">
      <c r="A17017" s="1">
        <v>17016</v>
      </c>
      <c r="B17017" s="1" t="s">
        <v>17023</v>
      </c>
      <c r="C17017" s="1" t="s">
        <v>5</v>
      </c>
    </row>
    <row r="17018" spans="1:3" x14ac:dyDescent="0.2">
      <c r="A17018" s="1">
        <v>17017</v>
      </c>
      <c r="B17018" s="1" t="s">
        <v>17024</v>
      </c>
      <c r="C17018" s="1" t="s">
        <v>307</v>
      </c>
    </row>
    <row r="17019" spans="1:3" x14ac:dyDescent="0.2">
      <c r="A17019" s="1">
        <v>17018</v>
      </c>
      <c r="B17019" s="1" t="s">
        <v>17025</v>
      </c>
      <c r="C17019" s="1" t="s">
        <v>307</v>
      </c>
    </row>
    <row r="17020" spans="1:3" x14ac:dyDescent="0.2">
      <c r="A17020" s="1">
        <v>17019</v>
      </c>
      <c r="B17020" s="1" t="s">
        <v>17026</v>
      </c>
      <c r="C17020" s="1" t="s">
        <v>5</v>
      </c>
    </row>
    <row r="17021" spans="1:3" x14ac:dyDescent="0.2">
      <c r="A17021" s="1">
        <v>17020</v>
      </c>
      <c r="B17021" s="1" t="s">
        <v>17027</v>
      </c>
      <c r="C17021" s="1" t="s">
        <v>5</v>
      </c>
    </row>
    <row r="17022" spans="1:3" x14ac:dyDescent="0.2">
      <c r="A17022" s="1">
        <v>17021</v>
      </c>
      <c r="B17022" s="1" t="s">
        <v>17028</v>
      </c>
      <c r="C17022" s="1" t="s">
        <v>60</v>
      </c>
    </row>
    <row r="17023" spans="1:3" x14ac:dyDescent="0.2">
      <c r="A17023" s="1">
        <v>17022</v>
      </c>
      <c r="B17023" s="1" t="s">
        <v>17029</v>
      </c>
      <c r="C17023" s="1" t="s">
        <v>307</v>
      </c>
    </row>
    <row r="17024" spans="1:3" x14ac:dyDescent="0.2">
      <c r="A17024" s="1">
        <v>17023</v>
      </c>
      <c r="B17024" s="1" t="s">
        <v>17030</v>
      </c>
      <c r="C17024" s="1" t="s">
        <v>60</v>
      </c>
    </row>
    <row r="17025" spans="1:3" x14ac:dyDescent="0.2">
      <c r="A17025" s="1">
        <v>17024</v>
      </c>
      <c r="B17025" s="1" t="s">
        <v>17031</v>
      </c>
      <c r="C17025" s="1" t="s">
        <v>60</v>
      </c>
    </row>
    <row r="17026" spans="1:3" x14ac:dyDescent="0.2">
      <c r="A17026" s="1">
        <v>17025</v>
      </c>
      <c r="B17026" s="1" t="s">
        <v>17032</v>
      </c>
      <c r="C17026" s="1" t="s">
        <v>5</v>
      </c>
    </row>
    <row r="17027" spans="1:3" x14ac:dyDescent="0.2">
      <c r="A17027" s="1">
        <v>17026</v>
      </c>
      <c r="B17027" s="1" t="s">
        <v>17033</v>
      </c>
      <c r="C17027" s="1" t="s">
        <v>5</v>
      </c>
    </row>
    <row r="17028" spans="1:3" x14ac:dyDescent="0.2">
      <c r="A17028" s="1">
        <v>17027</v>
      </c>
      <c r="B17028" s="1" t="s">
        <v>17034</v>
      </c>
      <c r="C17028" s="1" t="s">
        <v>60</v>
      </c>
    </row>
    <row r="17029" spans="1:3" x14ac:dyDescent="0.2">
      <c r="A17029" s="1">
        <v>17028</v>
      </c>
      <c r="B17029" s="1" t="s">
        <v>17035</v>
      </c>
      <c r="C17029" s="1" t="s">
        <v>60</v>
      </c>
    </row>
    <row r="17030" spans="1:3" x14ac:dyDescent="0.2">
      <c r="A17030" s="1">
        <v>17029</v>
      </c>
      <c r="B17030" s="1" t="s">
        <v>17036</v>
      </c>
      <c r="C17030" s="1" t="s">
        <v>307</v>
      </c>
    </row>
    <row r="17031" spans="1:3" x14ac:dyDescent="0.2">
      <c r="A17031" s="1">
        <v>17030</v>
      </c>
      <c r="B17031" s="1" t="s">
        <v>17037</v>
      </c>
      <c r="C17031" s="1" t="s">
        <v>60</v>
      </c>
    </row>
    <row r="17032" spans="1:3" x14ac:dyDescent="0.2">
      <c r="A17032" s="1">
        <v>17031</v>
      </c>
      <c r="B17032" s="1" t="s">
        <v>17038</v>
      </c>
      <c r="C17032" s="1" t="s">
        <v>5</v>
      </c>
    </row>
    <row r="17033" spans="1:3" x14ac:dyDescent="0.2">
      <c r="A17033" s="1">
        <v>17032</v>
      </c>
      <c r="B17033" s="1" t="s">
        <v>17039</v>
      </c>
      <c r="C17033" s="1" t="s">
        <v>307</v>
      </c>
    </row>
    <row r="17034" spans="1:3" x14ac:dyDescent="0.2">
      <c r="A17034" s="1">
        <v>17033</v>
      </c>
      <c r="B17034" s="1" t="s">
        <v>17040</v>
      </c>
      <c r="C17034" s="1" t="s">
        <v>5</v>
      </c>
    </row>
    <row r="17035" spans="1:3" x14ac:dyDescent="0.2">
      <c r="A17035" s="1">
        <v>17034</v>
      </c>
      <c r="B17035" s="1" t="s">
        <v>17041</v>
      </c>
      <c r="C17035" s="1" t="s">
        <v>60</v>
      </c>
    </row>
    <row r="17036" spans="1:3" x14ac:dyDescent="0.2">
      <c r="A17036" s="1">
        <v>17035</v>
      </c>
      <c r="B17036" s="1" t="s">
        <v>17042</v>
      </c>
      <c r="C17036" s="1" t="s">
        <v>60</v>
      </c>
    </row>
    <row r="17037" spans="1:3" x14ac:dyDescent="0.2">
      <c r="A17037" s="1">
        <v>17036</v>
      </c>
      <c r="B17037" s="1" t="s">
        <v>17043</v>
      </c>
      <c r="C17037" s="1" t="s">
        <v>60</v>
      </c>
    </row>
    <row r="17038" spans="1:3" x14ac:dyDescent="0.2">
      <c r="A17038" s="1">
        <v>17037</v>
      </c>
      <c r="B17038" s="1" t="s">
        <v>17044</v>
      </c>
      <c r="C17038" s="1" t="s">
        <v>60</v>
      </c>
    </row>
    <row r="17039" spans="1:3" x14ac:dyDescent="0.2">
      <c r="A17039" s="1">
        <v>17038</v>
      </c>
      <c r="B17039" s="1" t="s">
        <v>17045</v>
      </c>
      <c r="C17039" s="1" t="s">
        <v>307</v>
      </c>
    </row>
    <row r="17040" spans="1:3" x14ac:dyDescent="0.2">
      <c r="A17040" s="1">
        <v>17039</v>
      </c>
      <c r="B17040" s="1" t="s">
        <v>17046</v>
      </c>
      <c r="C17040" s="1" t="s">
        <v>60</v>
      </c>
    </row>
    <row r="17041" spans="1:4" x14ac:dyDescent="0.2">
      <c r="A17041" s="1">
        <v>17040</v>
      </c>
      <c r="B17041" s="1" t="s">
        <v>17047</v>
      </c>
      <c r="C17041" s="1" t="s">
        <v>60</v>
      </c>
    </row>
    <row r="17042" spans="1:4" x14ac:dyDescent="0.2">
      <c r="A17042" s="1">
        <v>17041</v>
      </c>
      <c r="B17042" s="1" t="s">
        <v>17048</v>
      </c>
      <c r="C17042" s="1" t="s">
        <v>60</v>
      </c>
    </row>
    <row r="17043" spans="1:4" x14ac:dyDescent="0.2">
      <c r="A17043" s="1">
        <v>17042</v>
      </c>
      <c r="B17043" s="1" t="s">
        <v>17049</v>
      </c>
      <c r="C17043" s="1" t="s">
        <v>5</v>
      </c>
    </row>
    <row r="17044" spans="1:4" x14ac:dyDescent="0.2">
      <c r="A17044" s="1">
        <v>17043</v>
      </c>
      <c r="B17044" s="1" t="s">
        <v>17050</v>
      </c>
      <c r="C17044" s="1" t="s">
        <v>5</v>
      </c>
    </row>
    <row r="17045" spans="1:4" x14ac:dyDescent="0.2">
      <c r="A17045" s="1">
        <v>17044</v>
      </c>
      <c r="B17045" s="1" t="s">
        <v>17051</v>
      </c>
      <c r="C17045" s="1" t="s">
        <v>5</v>
      </c>
    </row>
    <row r="17046" spans="1:4" x14ac:dyDescent="0.2">
      <c r="A17046" s="1">
        <v>17045</v>
      </c>
      <c r="B17046" s="1" t="s">
        <v>17052</v>
      </c>
      <c r="C17046" s="1" t="s">
        <v>60</v>
      </c>
    </row>
    <row r="17047" spans="1:4" x14ac:dyDescent="0.2">
      <c r="A17047" s="1">
        <v>17046</v>
      </c>
      <c r="B17047" s="1" t="s">
        <v>17053</v>
      </c>
      <c r="C17047" s="1" t="s">
        <v>60</v>
      </c>
    </row>
    <row r="17048" spans="1:4" x14ac:dyDescent="0.2">
      <c r="A17048" s="1">
        <v>17047</v>
      </c>
      <c r="B17048" s="1" t="s">
        <v>17054</v>
      </c>
      <c r="C17048" s="1" t="s">
        <v>60</v>
      </c>
    </row>
    <row r="17049" spans="1:4" x14ac:dyDescent="0.2">
      <c r="A17049" s="1">
        <v>17048</v>
      </c>
      <c r="B17049" s="1" t="s">
        <v>17055</v>
      </c>
      <c r="C17049" s="1" t="s">
        <v>60</v>
      </c>
    </row>
    <row r="17050" spans="1:4" x14ac:dyDescent="0.2">
      <c r="A17050" s="1">
        <v>17049</v>
      </c>
      <c r="B17050" s="1" t="s">
        <v>17056</v>
      </c>
      <c r="C17050" s="1" t="s">
        <v>60</v>
      </c>
    </row>
    <row r="17051" spans="1:4" x14ac:dyDescent="0.2">
      <c r="A17051" s="1">
        <v>17050</v>
      </c>
      <c r="B17051" s="1" t="s">
        <v>17057</v>
      </c>
      <c r="C17051" s="1" t="s">
        <v>307</v>
      </c>
    </row>
    <row r="17052" spans="1:4" x14ac:dyDescent="0.2">
      <c r="A17052" s="1">
        <v>17051</v>
      </c>
      <c r="B17052" s="1" t="s">
        <v>17058</v>
      </c>
      <c r="C17052" s="1" t="s">
        <v>60</v>
      </c>
    </row>
    <row r="17053" spans="1:4" x14ac:dyDescent="0.2">
      <c r="A17053" s="1">
        <v>17052</v>
      </c>
      <c r="B17053" s="1" t="s">
        <v>17059</v>
      </c>
      <c r="C17053" s="1" t="s">
        <v>60</v>
      </c>
    </row>
    <row r="17054" spans="1:4" x14ac:dyDescent="0.2">
      <c r="A17054" s="1">
        <v>17053</v>
      </c>
      <c r="B17054" s="1" t="s">
        <v>17060</v>
      </c>
      <c r="C17054" s="1" t="s">
        <v>60</v>
      </c>
      <c r="D17054" s="1" t="s">
        <v>61</v>
      </c>
    </row>
    <row r="17055" spans="1:4" x14ac:dyDescent="0.2">
      <c r="A17055" s="1">
        <v>17054</v>
      </c>
      <c r="B17055" s="1" t="s">
        <v>17061</v>
      </c>
      <c r="C17055" s="1" t="s">
        <v>60</v>
      </c>
    </row>
    <row r="17056" spans="1:4" x14ac:dyDescent="0.2">
      <c r="A17056" s="1">
        <v>17055</v>
      </c>
      <c r="B17056" s="1" t="s">
        <v>17062</v>
      </c>
      <c r="C17056" s="1" t="s">
        <v>60</v>
      </c>
    </row>
    <row r="17057" spans="1:4" x14ac:dyDescent="0.2">
      <c r="A17057" s="1">
        <v>17056</v>
      </c>
      <c r="B17057" s="1" t="s">
        <v>17063</v>
      </c>
      <c r="C17057" s="1" t="s">
        <v>60</v>
      </c>
    </row>
    <row r="17058" spans="1:4" x14ac:dyDescent="0.2">
      <c r="A17058" s="1">
        <v>17057</v>
      </c>
      <c r="B17058" s="1" t="s">
        <v>17064</v>
      </c>
      <c r="C17058" s="1" t="s">
        <v>5</v>
      </c>
    </row>
    <row r="17059" spans="1:4" x14ac:dyDescent="0.2">
      <c r="A17059" s="1">
        <v>17058</v>
      </c>
      <c r="B17059" s="1" t="s">
        <v>17065</v>
      </c>
      <c r="C17059" s="1" t="s">
        <v>60</v>
      </c>
    </row>
    <row r="17060" spans="1:4" x14ac:dyDescent="0.2">
      <c r="A17060" s="1">
        <v>17059</v>
      </c>
      <c r="B17060" s="1" t="s">
        <v>17066</v>
      </c>
      <c r="C17060" s="1" t="s">
        <v>60</v>
      </c>
    </row>
    <row r="17061" spans="1:4" x14ac:dyDescent="0.2">
      <c r="A17061" s="1">
        <v>17060</v>
      </c>
      <c r="B17061" s="1" t="s">
        <v>17067</v>
      </c>
      <c r="C17061" s="1" t="s">
        <v>60</v>
      </c>
    </row>
    <row r="17062" spans="1:4" x14ac:dyDescent="0.2">
      <c r="A17062" s="1">
        <v>17061</v>
      </c>
      <c r="B17062" s="1" t="s">
        <v>17068</v>
      </c>
      <c r="C17062" s="1" t="s">
        <v>60</v>
      </c>
    </row>
    <row r="17063" spans="1:4" x14ac:dyDescent="0.2">
      <c r="A17063" s="1">
        <v>17062</v>
      </c>
      <c r="B17063" s="1" t="s">
        <v>17069</v>
      </c>
      <c r="C17063" s="1" t="s">
        <v>60</v>
      </c>
    </row>
    <row r="17064" spans="1:4" x14ac:dyDescent="0.2">
      <c r="A17064" s="1">
        <v>17063</v>
      </c>
      <c r="B17064" s="1" t="s">
        <v>17070</v>
      </c>
      <c r="C17064" s="1" t="s">
        <v>60</v>
      </c>
    </row>
    <row r="17065" spans="1:4" x14ac:dyDescent="0.2">
      <c r="A17065" s="1">
        <v>17064</v>
      </c>
      <c r="B17065" s="1" t="s">
        <v>17071</v>
      </c>
      <c r="C17065" s="1" t="s">
        <v>60</v>
      </c>
    </row>
    <row r="17066" spans="1:4" x14ac:dyDescent="0.2">
      <c r="A17066" s="1">
        <v>17065</v>
      </c>
      <c r="B17066" s="1" t="s">
        <v>17072</v>
      </c>
      <c r="C17066" s="1" t="s">
        <v>60</v>
      </c>
    </row>
    <row r="17067" spans="1:4" x14ac:dyDescent="0.2">
      <c r="A17067" s="1">
        <v>17066</v>
      </c>
      <c r="B17067" s="1" t="s">
        <v>17073</v>
      </c>
      <c r="C17067" s="1" t="s">
        <v>60</v>
      </c>
    </row>
    <row r="17068" spans="1:4" x14ac:dyDescent="0.2">
      <c r="A17068" s="1">
        <v>17067</v>
      </c>
      <c r="B17068" s="1" t="s">
        <v>17074</v>
      </c>
      <c r="C17068" s="1" t="s">
        <v>60</v>
      </c>
    </row>
    <row r="17069" spans="1:4" x14ac:dyDescent="0.2">
      <c r="A17069" s="1">
        <v>17068</v>
      </c>
      <c r="B17069" s="1" t="s">
        <v>17075</v>
      </c>
      <c r="C17069" s="1" t="s">
        <v>60</v>
      </c>
      <c r="D17069" s="1" t="s">
        <v>61</v>
      </c>
    </row>
    <row r="17070" spans="1:4" x14ac:dyDescent="0.2">
      <c r="A17070" s="1">
        <v>17069</v>
      </c>
      <c r="B17070" s="1" t="s">
        <v>17076</v>
      </c>
      <c r="C17070" s="1" t="s">
        <v>60</v>
      </c>
    </row>
    <row r="17071" spans="1:4" x14ac:dyDescent="0.2">
      <c r="A17071" s="1">
        <v>17070</v>
      </c>
      <c r="B17071" s="1" t="s">
        <v>17077</v>
      </c>
      <c r="C17071" s="1" t="s">
        <v>60</v>
      </c>
    </row>
    <row r="17072" spans="1:4" x14ac:dyDescent="0.2">
      <c r="A17072" s="1">
        <v>17071</v>
      </c>
      <c r="B17072" s="1" t="s">
        <v>17078</v>
      </c>
      <c r="C17072" s="1" t="s">
        <v>60</v>
      </c>
    </row>
    <row r="17073" spans="1:4" x14ac:dyDescent="0.2">
      <c r="A17073" s="1">
        <v>17072</v>
      </c>
      <c r="B17073" s="1" t="s">
        <v>17079</v>
      </c>
      <c r="C17073" s="1" t="s">
        <v>60</v>
      </c>
    </row>
    <row r="17074" spans="1:4" x14ac:dyDescent="0.2">
      <c r="A17074" s="1">
        <v>17073</v>
      </c>
      <c r="B17074" s="1" t="s">
        <v>17080</v>
      </c>
      <c r="C17074" s="1" t="s">
        <v>60</v>
      </c>
    </row>
    <row r="17075" spans="1:4" x14ac:dyDescent="0.2">
      <c r="A17075" s="1">
        <v>17074</v>
      </c>
      <c r="B17075" s="1" t="s">
        <v>17081</v>
      </c>
      <c r="C17075" s="1" t="s">
        <v>60</v>
      </c>
    </row>
    <row r="17076" spans="1:4" x14ac:dyDescent="0.2">
      <c r="A17076" s="1">
        <v>17075</v>
      </c>
      <c r="B17076" s="1" t="s">
        <v>17082</v>
      </c>
      <c r="C17076" s="1" t="s">
        <v>60</v>
      </c>
    </row>
    <row r="17077" spans="1:4" x14ac:dyDescent="0.2">
      <c r="A17077" s="1">
        <v>17076</v>
      </c>
      <c r="B17077" s="1" t="s">
        <v>17083</v>
      </c>
      <c r="C17077" s="1" t="s">
        <v>60</v>
      </c>
    </row>
    <row r="17078" spans="1:4" x14ac:dyDescent="0.2">
      <c r="A17078" s="1">
        <v>17077</v>
      </c>
      <c r="B17078" s="1" t="s">
        <v>17084</v>
      </c>
      <c r="C17078" s="1" t="s">
        <v>60</v>
      </c>
    </row>
    <row r="17079" spans="1:4" x14ac:dyDescent="0.2">
      <c r="A17079" s="1">
        <v>17078</v>
      </c>
      <c r="B17079" s="1" t="s">
        <v>17085</v>
      </c>
      <c r="C17079" s="1" t="s">
        <v>60</v>
      </c>
    </row>
    <row r="17080" spans="1:4" x14ac:dyDescent="0.2">
      <c r="A17080" s="1">
        <v>17079</v>
      </c>
      <c r="B17080" s="1" t="s">
        <v>17086</v>
      </c>
      <c r="C17080" s="1" t="s">
        <v>60</v>
      </c>
    </row>
    <row r="17081" spans="1:4" x14ac:dyDescent="0.2">
      <c r="A17081" s="1">
        <v>17080</v>
      </c>
      <c r="B17081" s="1" t="s">
        <v>17087</v>
      </c>
      <c r="C17081" s="1" t="s">
        <v>60</v>
      </c>
    </row>
    <row r="17082" spans="1:4" x14ac:dyDescent="0.2">
      <c r="A17082" s="1">
        <v>17081</v>
      </c>
      <c r="B17082" s="1" t="s">
        <v>17088</v>
      </c>
      <c r="C17082" s="1" t="s">
        <v>60</v>
      </c>
    </row>
    <row r="17083" spans="1:4" x14ac:dyDescent="0.2">
      <c r="A17083" s="1">
        <v>17082</v>
      </c>
      <c r="B17083" s="1" t="s">
        <v>17089</v>
      </c>
      <c r="C17083" s="1" t="s">
        <v>60</v>
      </c>
    </row>
    <row r="17084" spans="1:4" x14ac:dyDescent="0.2">
      <c r="A17084" s="1">
        <v>17083</v>
      </c>
      <c r="B17084" s="1" t="s">
        <v>17090</v>
      </c>
      <c r="C17084" s="1" t="s">
        <v>60</v>
      </c>
    </row>
    <row r="17085" spans="1:4" x14ac:dyDescent="0.2">
      <c r="A17085" s="1">
        <v>17084</v>
      </c>
      <c r="B17085" s="1" t="s">
        <v>17091</v>
      </c>
      <c r="C17085" s="1" t="s">
        <v>60</v>
      </c>
    </row>
    <row r="17086" spans="1:4" x14ac:dyDescent="0.2">
      <c r="A17086" s="1">
        <v>17085</v>
      </c>
      <c r="B17086" s="1" t="s">
        <v>17092</v>
      </c>
      <c r="C17086" s="1" t="s">
        <v>60</v>
      </c>
    </row>
    <row r="17087" spans="1:4" x14ac:dyDescent="0.2">
      <c r="A17087" s="1">
        <v>17086</v>
      </c>
      <c r="B17087" s="1" t="s">
        <v>17093</v>
      </c>
      <c r="C17087" s="1" t="s">
        <v>60</v>
      </c>
    </row>
    <row r="17088" spans="1:4" x14ac:dyDescent="0.2">
      <c r="A17088" s="1">
        <v>17087</v>
      </c>
      <c r="B17088" s="1" t="s">
        <v>17094</v>
      </c>
      <c r="C17088" s="1" t="s">
        <v>60</v>
      </c>
      <c r="D17088" s="1" t="s">
        <v>61</v>
      </c>
    </row>
    <row r="17089" spans="1:3" x14ac:dyDescent="0.2">
      <c r="A17089" s="1">
        <v>17088</v>
      </c>
      <c r="B17089" s="1" t="s">
        <v>17095</v>
      </c>
      <c r="C17089" s="1" t="s">
        <v>60</v>
      </c>
    </row>
    <row r="17090" spans="1:3" x14ac:dyDescent="0.2">
      <c r="A17090" s="1">
        <v>17089</v>
      </c>
      <c r="B17090" s="1" t="s">
        <v>17096</v>
      </c>
      <c r="C17090" s="1" t="s">
        <v>60</v>
      </c>
    </row>
    <row r="17091" spans="1:3" x14ac:dyDescent="0.2">
      <c r="A17091" s="1">
        <v>17090</v>
      </c>
      <c r="B17091" s="1" t="s">
        <v>17097</v>
      </c>
      <c r="C17091" s="1" t="s">
        <v>60</v>
      </c>
    </row>
    <row r="17092" spans="1:3" x14ac:dyDescent="0.2">
      <c r="A17092" s="1">
        <v>17091</v>
      </c>
      <c r="B17092" s="1" t="s">
        <v>17098</v>
      </c>
      <c r="C17092" s="1" t="s">
        <v>60</v>
      </c>
    </row>
    <row r="17093" spans="1:3" x14ac:dyDescent="0.2">
      <c r="A17093" s="1">
        <v>17092</v>
      </c>
      <c r="B17093" s="1" t="s">
        <v>17099</v>
      </c>
      <c r="C17093" s="1" t="s">
        <v>60</v>
      </c>
    </row>
    <row r="17094" spans="1:3" x14ac:dyDescent="0.2">
      <c r="A17094" s="1">
        <v>17093</v>
      </c>
      <c r="B17094" s="1" t="s">
        <v>17100</v>
      </c>
      <c r="C17094" s="1" t="s">
        <v>60</v>
      </c>
    </row>
    <row r="17095" spans="1:3" x14ac:dyDescent="0.2">
      <c r="A17095" s="1">
        <v>17094</v>
      </c>
      <c r="B17095" s="1" t="s">
        <v>17101</v>
      </c>
      <c r="C17095" s="1" t="s">
        <v>60</v>
      </c>
    </row>
    <row r="17096" spans="1:3" x14ac:dyDescent="0.2">
      <c r="A17096" s="1">
        <v>17095</v>
      </c>
      <c r="B17096" s="1" t="s">
        <v>17102</v>
      </c>
      <c r="C17096" s="1" t="s">
        <v>60</v>
      </c>
    </row>
    <row r="17097" spans="1:3" x14ac:dyDescent="0.2">
      <c r="A17097" s="1">
        <v>17096</v>
      </c>
      <c r="B17097" s="1" t="s">
        <v>17103</v>
      </c>
      <c r="C17097" s="1" t="s">
        <v>5</v>
      </c>
    </row>
    <row r="17098" spans="1:3" x14ac:dyDescent="0.2">
      <c r="A17098" s="1">
        <v>17097</v>
      </c>
      <c r="B17098" s="1" t="s">
        <v>17104</v>
      </c>
      <c r="C17098" s="1" t="s">
        <v>5</v>
      </c>
    </row>
    <row r="17099" spans="1:3" x14ac:dyDescent="0.2">
      <c r="A17099" s="1">
        <v>17098</v>
      </c>
      <c r="B17099" s="1" t="s">
        <v>17105</v>
      </c>
      <c r="C17099" s="1" t="s">
        <v>60</v>
      </c>
    </row>
    <row r="17100" spans="1:3" x14ac:dyDescent="0.2">
      <c r="A17100" s="1">
        <v>17099</v>
      </c>
      <c r="B17100" s="1" t="s">
        <v>17106</v>
      </c>
      <c r="C17100" s="1" t="s">
        <v>60</v>
      </c>
    </row>
    <row r="17101" spans="1:3" x14ac:dyDescent="0.2">
      <c r="A17101" s="1">
        <v>17100</v>
      </c>
      <c r="B17101" s="1" t="s">
        <v>17107</v>
      </c>
      <c r="C17101" s="1" t="s">
        <v>60</v>
      </c>
    </row>
    <row r="17102" spans="1:3" x14ac:dyDescent="0.2">
      <c r="A17102" s="1">
        <v>17101</v>
      </c>
      <c r="B17102" s="1" t="s">
        <v>17108</v>
      </c>
      <c r="C17102" s="1" t="s">
        <v>60</v>
      </c>
    </row>
    <row r="17103" spans="1:3" x14ac:dyDescent="0.2">
      <c r="A17103" s="1">
        <v>17102</v>
      </c>
      <c r="B17103" s="1" t="s">
        <v>17109</v>
      </c>
      <c r="C17103" s="1" t="s">
        <v>60</v>
      </c>
    </row>
    <row r="17104" spans="1:3" x14ac:dyDescent="0.2">
      <c r="A17104" s="1">
        <v>17103</v>
      </c>
      <c r="B17104" s="1" t="s">
        <v>17110</v>
      </c>
      <c r="C17104" s="1" t="s">
        <v>60</v>
      </c>
    </row>
    <row r="17105" spans="1:4" x14ac:dyDescent="0.2">
      <c r="A17105" s="1">
        <v>17104</v>
      </c>
      <c r="B17105" s="1" t="s">
        <v>17111</v>
      </c>
      <c r="C17105" s="1" t="s">
        <v>60</v>
      </c>
    </row>
    <row r="17106" spans="1:4" x14ac:dyDescent="0.2">
      <c r="A17106" s="1">
        <v>17105</v>
      </c>
      <c r="B17106" s="1" t="s">
        <v>17112</v>
      </c>
      <c r="C17106" s="1" t="s">
        <v>60</v>
      </c>
    </row>
    <row r="17107" spans="1:4" x14ac:dyDescent="0.2">
      <c r="A17107" s="1">
        <v>17106</v>
      </c>
      <c r="B17107" s="1" t="s">
        <v>17113</v>
      </c>
      <c r="C17107" s="1" t="s">
        <v>60</v>
      </c>
    </row>
    <row r="17108" spans="1:4" x14ac:dyDescent="0.2">
      <c r="A17108" s="1">
        <v>17107</v>
      </c>
      <c r="B17108" s="1" t="s">
        <v>17114</v>
      </c>
      <c r="C17108" s="1" t="s">
        <v>60</v>
      </c>
    </row>
    <row r="17109" spans="1:4" x14ac:dyDescent="0.2">
      <c r="A17109" s="1">
        <v>17108</v>
      </c>
      <c r="B17109" s="1" t="s">
        <v>17115</v>
      </c>
      <c r="C17109" s="1" t="s">
        <v>60</v>
      </c>
    </row>
    <row r="17110" spans="1:4" x14ac:dyDescent="0.2">
      <c r="A17110" s="1">
        <v>17109</v>
      </c>
      <c r="B17110" s="1" t="s">
        <v>17116</v>
      </c>
      <c r="C17110" s="1" t="s">
        <v>60</v>
      </c>
    </row>
    <row r="17111" spans="1:4" x14ac:dyDescent="0.2">
      <c r="A17111" s="1">
        <v>17110</v>
      </c>
      <c r="B17111" s="1" t="s">
        <v>17117</v>
      </c>
      <c r="C17111" s="1" t="s">
        <v>60</v>
      </c>
    </row>
    <row r="17112" spans="1:4" x14ac:dyDescent="0.2">
      <c r="A17112" s="1">
        <v>17111</v>
      </c>
      <c r="B17112" s="1" t="s">
        <v>17118</v>
      </c>
      <c r="C17112" s="1" t="s">
        <v>60</v>
      </c>
    </row>
    <row r="17113" spans="1:4" x14ac:dyDescent="0.2">
      <c r="A17113" s="1">
        <v>17112</v>
      </c>
      <c r="B17113" s="1" t="s">
        <v>17119</v>
      </c>
      <c r="C17113" s="1" t="s">
        <v>60</v>
      </c>
    </row>
    <row r="17114" spans="1:4" x14ac:dyDescent="0.2">
      <c r="A17114" s="1">
        <v>17113</v>
      </c>
      <c r="B17114" s="1" t="s">
        <v>17120</v>
      </c>
      <c r="C17114" s="1" t="s">
        <v>60</v>
      </c>
    </row>
    <row r="17115" spans="1:4" x14ac:dyDescent="0.2">
      <c r="A17115" s="1">
        <v>17114</v>
      </c>
      <c r="B17115" s="1" t="s">
        <v>17121</v>
      </c>
      <c r="C17115" s="1" t="s">
        <v>60</v>
      </c>
      <c r="D17115" s="1" t="s">
        <v>61</v>
      </c>
    </row>
    <row r="17116" spans="1:4" x14ac:dyDescent="0.2">
      <c r="A17116" s="1">
        <v>17115</v>
      </c>
      <c r="B17116" s="1" t="s">
        <v>17122</v>
      </c>
      <c r="C17116" s="1" t="s">
        <v>60</v>
      </c>
    </row>
    <row r="17117" spans="1:4" x14ac:dyDescent="0.2">
      <c r="A17117" s="1">
        <v>17116</v>
      </c>
      <c r="B17117" s="1" t="s">
        <v>17123</v>
      </c>
      <c r="C17117" s="1" t="s">
        <v>60</v>
      </c>
    </row>
    <row r="17118" spans="1:4" x14ac:dyDescent="0.2">
      <c r="A17118" s="1">
        <v>17117</v>
      </c>
      <c r="B17118" s="1" t="s">
        <v>17124</v>
      </c>
      <c r="C17118" s="1" t="s">
        <v>60</v>
      </c>
    </row>
    <row r="17119" spans="1:4" x14ac:dyDescent="0.2">
      <c r="A17119" s="1">
        <v>17118</v>
      </c>
      <c r="B17119" s="1" t="s">
        <v>17125</v>
      </c>
      <c r="C17119" s="1" t="s">
        <v>60</v>
      </c>
      <c r="D17119" s="1" t="s">
        <v>61</v>
      </c>
    </row>
    <row r="17120" spans="1:4" x14ac:dyDescent="0.2">
      <c r="A17120" s="1">
        <v>17119</v>
      </c>
      <c r="B17120" s="1" t="s">
        <v>17126</v>
      </c>
      <c r="C17120" s="1" t="s">
        <v>60</v>
      </c>
    </row>
    <row r="17121" spans="1:3" x14ac:dyDescent="0.2">
      <c r="A17121" s="1">
        <v>17120</v>
      </c>
      <c r="B17121" s="1" t="s">
        <v>17127</v>
      </c>
      <c r="C17121" s="1" t="s">
        <v>60</v>
      </c>
    </row>
    <row r="17122" spans="1:3" x14ac:dyDescent="0.2">
      <c r="A17122" s="1">
        <v>17121</v>
      </c>
      <c r="B17122" s="1" t="s">
        <v>17128</v>
      </c>
      <c r="C17122" s="1" t="s">
        <v>60</v>
      </c>
    </row>
    <row r="17123" spans="1:3" x14ac:dyDescent="0.2">
      <c r="A17123" s="1">
        <v>17122</v>
      </c>
      <c r="B17123" s="1" t="s">
        <v>17129</v>
      </c>
      <c r="C17123" s="1" t="s">
        <v>60</v>
      </c>
    </row>
    <row r="17124" spans="1:3" x14ac:dyDescent="0.2">
      <c r="A17124" s="1">
        <v>17123</v>
      </c>
      <c r="B17124" s="1" t="s">
        <v>17130</v>
      </c>
      <c r="C17124" s="1" t="s">
        <v>60</v>
      </c>
    </row>
    <row r="17125" spans="1:3" x14ac:dyDescent="0.2">
      <c r="A17125" s="1">
        <v>17124</v>
      </c>
      <c r="B17125" s="1" t="s">
        <v>17131</v>
      </c>
      <c r="C17125" s="1" t="s">
        <v>60</v>
      </c>
    </row>
    <row r="17126" spans="1:3" x14ac:dyDescent="0.2">
      <c r="A17126" s="1">
        <v>17125</v>
      </c>
      <c r="B17126" s="1" t="s">
        <v>17132</v>
      </c>
      <c r="C17126" s="1" t="s">
        <v>60</v>
      </c>
    </row>
    <row r="17127" spans="1:3" x14ac:dyDescent="0.2">
      <c r="A17127" s="1">
        <v>17126</v>
      </c>
      <c r="B17127" s="1" t="s">
        <v>17133</v>
      </c>
      <c r="C17127" s="1" t="s">
        <v>60</v>
      </c>
    </row>
    <row r="17128" spans="1:3" x14ac:dyDescent="0.2">
      <c r="A17128" s="1">
        <v>17127</v>
      </c>
      <c r="B17128" s="1" t="s">
        <v>17134</v>
      </c>
      <c r="C17128" s="1" t="s">
        <v>5</v>
      </c>
    </row>
    <row r="17129" spans="1:3" x14ac:dyDescent="0.2">
      <c r="A17129" s="1">
        <v>17128</v>
      </c>
      <c r="B17129" s="1" t="s">
        <v>17135</v>
      </c>
      <c r="C17129" s="1" t="s">
        <v>60</v>
      </c>
    </row>
    <row r="17130" spans="1:3" x14ac:dyDescent="0.2">
      <c r="A17130" s="1">
        <v>17129</v>
      </c>
      <c r="B17130" s="1" t="s">
        <v>17136</v>
      </c>
      <c r="C17130" s="1" t="s">
        <v>60</v>
      </c>
    </row>
    <row r="17131" spans="1:3" x14ac:dyDescent="0.2">
      <c r="A17131" s="1">
        <v>17130</v>
      </c>
      <c r="B17131" s="1" t="s">
        <v>17137</v>
      </c>
      <c r="C17131" s="1" t="s">
        <v>60</v>
      </c>
    </row>
    <row r="17132" spans="1:3" x14ac:dyDescent="0.2">
      <c r="A17132" s="1">
        <v>17131</v>
      </c>
      <c r="B17132" s="1" t="s">
        <v>17138</v>
      </c>
      <c r="C17132" s="1" t="s">
        <v>60</v>
      </c>
    </row>
    <row r="17133" spans="1:3" x14ac:dyDescent="0.2">
      <c r="A17133" s="1">
        <v>17132</v>
      </c>
      <c r="B17133" s="1" t="s">
        <v>17139</v>
      </c>
      <c r="C17133" s="1" t="s">
        <v>60</v>
      </c>
    </row>
    <row r="17134" spans="1:3" x14ac:dyDescent="0.2">
      <c r="A17134" s="1">
        <v>17133</v>
      </c>
      <c r="B17134" s="1" t="s">
        <v>17140</v>
      </c>
      <c r="C17134" s="1" t="s">
        <v>60</v>
      </c>
    </row>
    <row r="17135" spans="1:3" x14ac:dyDescent="0.2">
      <c r="A17135" s="1">
        <v>17134</v>
      </c>
      <c r="B17135" s="1" t="s">
        <v>17141</v>
      </c>
      <c r="C17135" s="1" t="s">
        <v>60</v>
      </c>
    </row>
    <row r="17136" spans="1:3" x14ac:dyDescent="0.2">
      <c r="A17136" s="1">
        <v>17135</v>
      </c>
      <c r="B17136" s="1" t="s">
        <v>17142</v>
      </c>
      <c r="C17136" s="1" t="s">
        <v>60</v>
      </c>
    </row>
    <row r="17137" spans="1:3" x14ac:dyDescent="0.2">
      <c r="A17137" s="1">
        <v>17136</v>
      </c>
      <c r="B17137" s="1" t="s">
        <v>17143</v>
      </c>
      <c r="C17137" s="1" t="s">
        <v>60</v>
      </c>
    </row>
    <row r="17138" spans="1:3" x14ac:dyDescent="0.2">
      <c r="A17138" s="1">
        <v>17137</v>
      </c>
      <c r="B17138" s="1" t="s">
        <v>17144</v>
      </c>
      <c r="C17138" s="1" t="s">
        <v>60</v>
      </c>
    </row>
    <row r="17139" spans="1:3" x14ac:dyDescent="0.2">
      <c r="A17139" s="1">
        <v>17138</v>
      </c>
      <c r="B17139" s="1" t="s">
        <v>17145</v>
      </c>
      <c r="C17139" s="1" t="s">
        <v>60</v>
      </c>
    </row>
    <row r="17140" spans="1:3" x14ac:dyDescent="0.2">
      <c r="A17140" s="1">
        <v>17139</v>
      </c>
      <c r="B17140" s="1" t="s">
        <v>17146</v>
      </c>
      <c r="C17140" s="1" t="s">
        <v>60</v>
      </c>
    </row>
    <row r="17141" spans="1:3" x14ac:dyDescent="0.2">
      <c r="A17141" s="1">
        <v>17140</v>
      </c>
      <c r="B17141" s="1" t="s">
        <v>17147</v>
      </c>
      <c r="C17141" s="1" t="s">
        <v>60</v>
      </c>
    </row>
    <row r="17142" spans="1:3" x14ac:dyDescent="0.2">
      <c r="A17142" s="1">
        <v>17141</v>
      </c>
      <c r="B17142" s="1" t="s">
        <v>17148</v>
      </c>
      <c r="C17142" s="1" t="s">
        <v>60</v>
      </c>
    </row>
    <row r="17143" spans="1:3" x14ac:dyDescent="0.2">
      <c r="A17143" s="1">
        <v>17142</v>
      </c>
      <c r="B17143" s="1" t="s">
        <v>17149</v>
      </c>
      <c r="C17143" s="1" t="s">
        <v>307</v>
      </c>
    </row>
    <row r="17144" spans="1:3" x14ac:dyDescent="0.2">
      <c r="A17144" s="1">
        <v>17143</v>
      </c>
      <c r="B17144" s="1" t="s">
        <v>17150</v>
      </c>
      <c r="C17144" s="1" t="s">
        <v>60</v>
      </c>
    </row>
    <row r="17145" spans="1:3" x14ac:dyDescent="0.2">
      <c r="A17145" s="1">
        <v>17144</v>
      </c>
      <c r="B17145" s="1" t="s">
        <v>17151</v>
      </c>
      <c r="C17145" s="1" t="s">
        <v>60</v>
      </c>
    </row>
    <row r="17146" spans="1:3" x14ac:dyDescent="0.2">
      <c r="A17146" s="1">
        <v>17145</v>
      </c>
      <c r="B17146" s="1" t="s">
        <v>17152</v>
      </c>
      <c r="C17146" s="1" t="s">
        <v>60</v>
      </c>
    </row>
    <row r="17147" spans="1:3" x14ac:dyDescent="0.2">
      <c r="A17147" s="1">
        <v>17146</v>
      </c>
      <c r="B17147" s="1" t="s">
        <v>17153</v>
      </c>
      <c r="C17147" s="1" t="s">
        <v>60</v>
      </c>
    </row>
    <row r="17148" spans="1:3" x14ac:dyDescent="0.2">
      <c r="A17148" s="1">
        <v>17147</v>
      </c>
      <c r="B17148" s="1" t="s">
        <v>17154</v>
      </c>
      <c r="C17148" s="1" t="s">
        <v>60</v>
      </c>
    </row>
    <row r="17149" spans="1:3" x14ac:dyDescent="0.2">
      <c r="A17149" s="1">
        <v>17148</v>
      </c>
      <c r="B17149" s="1" t="s">
        <v>17155</v>
      </c>
      <c r="C17149" s="1" t="s">
        <v>60</v>
      </c>
    </row>
    <row r="17150" spans="1:3" x14ac:dyDescent="0.2">
      <c r="A17150" s="1">
        <v>17149</v>
      </c>
      <c r="B17150" s="1" t="s">
        <v>17156</v>
      </c>
      <c r="C17150" s="1" t="s">
        <v>60</v>
      </c>
    </row>
    <row r="17151" spans="1:3" x14ac:dyDescent="0.2">
      <c r="A17151" s="1">
        <v>17150</v>
      </c>
      <c r="B17151" s="1" t="s">
        <v>17157</v>
      </c>
      <c r="C17151" s="1" t="s">
        <v>60</v>
      </c>
    </row>
    <row r="17152" spans="1:3" x14ac:dyDescent="0.2">
      <c r="A17152" s="1">
        <v>17151</v>
      </c>
      <c r="B17152" s="1" t="s">
        <v>17158</v>
      </c>
      <c r="C17152" s="1" t="s">
        <v>60</v>
      </c>
    </row>
    <row r="17153" spans="1:4" x14ac:dyDescent="0.2">
      <c r="A17153" s="1">
        <v>17152</v>
      </c>
      <c r="B17153" s="1" t="s">
        <v>17159</v>
      </c>
      <c r="C17153" s="1" t="s">
        <v>60</v>
      </c>
    </row>
    <row r="17154" spans="1:4" x14ac:dyDescent="0.2">
      <c r="A17154" s="1">
        <v>17153</v>
      </c>
      <c r="B17154" s="1" t="s">
        <v>17160</v>
      </c>
      <c r="C17154" s="1" t="s">
        <v>60</v>
      </c>
    </row>
    <row r="17155" spans="1:4" x14ac:dyDescent="0.2">
      <c r="A17155" s="1">
        <v>17154</v>
      </c>
      <c r="B17155" s="1" t="s">
        <v>17161</v>
      </c>
      <c r="C17155" s="1" t="s">
        <v>60</v>
      </c>
    </row>
    <row r="17156" spans="1:4" x14ac:dyDescent="0.2">
      <c r="A17156" s="1">
        <v>17155</v>
      </c>
      <c r="B17156" s="1" t="s">
        <v>17162</v>
      </c>
      <c r="C17156" s="1" t="s">
        <v>60</v>
      </c>
    </row>
    <row r="17157" spans="1:4" x14ac:dyDescent="0.2">
      <c r="A17157" s="1">
        <v>17156</v>
      </c>
      <c r="B17157" s="1" t="s">
        <v>17163</v>
      </c>
      <c r="C17157" s="1" t="s">
        <v>60</v>
      </c>
    </row>
    <row r="17158" spans="1:4" x14ac:dyDescent="0.2">
      <c r="A17158" s="1">
        <v>17157</v>
      </c>
      <c r="B17158" s="1" t="s">
        <v>17164</v>
      </c>
      <c r="C17158" s="1" t="s">
        <v>60</v>
      </c>
    </row>
    <row r="17159" spans="1:4" x14ac:dyDescent="0.2">
      <c r="A17159" s="1">
        <v>17158</v>
      </c>
      <c r="B17159" s="1" t="s">
        <v>17165</v>
      </c>
      <c r="C17159" s="1" t="s">
        <v>60</v>
      </c>
    </row>
    <row r="17160" spans="1:4" x14ac:dyDescent="0.2">
      <c r="A17160" s="1">
        <v>17159</v>
      </c>
      <c r="B17160" s="1" t="s">
        <v>17166</v>
      </c>
      <c r="C17160" s="1" t="s">
        <v>60</v>
      </c>
    </row>
    <row r="17161" spans="1:4" x14ac:dyDescent="0.2">
      <c r="A17161" s="1">
        <v>17160</v>
      </c>
      <c r="B17161" s="1" t="s">
        <v>17167</v>
      </c>
      <c r="C17161" s="1" t="s">
        <v>60</v>
      </c>
    </row>
    <row r="17162" spans="1:4" x14ac:dyDescent="0.2">
      <c r="A17162" s="1">
        <v>17161</v>
      </c>
      <c r="B17162" s="1" t="s">
        <v>17168</v>
      </c>
      <c r="C17162" s="1" t="s">
        <v>60</v>
      </c>
    </row>
    <row r="17163" spans="1:4" x14ac:dyDescent="0.2">
      <c r="A17163" s="1">
        <v>17162</v>
      </c>
      <c r="B17163" s="1" t="s">
        <v>17169</v>
      </c>
      <c r="C17163" s="1" t="s">
        <v>60</v>
      </c>
    </row>
    <row r="17164" spans="1:4" x14ac:dyDescent="0.2">
      <c r="A17164" s="1">
        <v>17163</v>
      </c>
      <c r="B17164" s="1" t="s">
        <v>17170</v>
      </c>
      <c r="C17164" s="1" t="s">
        <v>60</v>
      </c>
    </row>
    <row r="17165" spans="1:4" x14ac:dyDescent="0.2">
      <c r="A17165" s="1">
        <v>17164</v>
      </c>
      <c r="B17165" s="1" t="s">
        <v>17171</v>
      </c>
      <c r="C17165" s="1" t="s">
        <v>60</v>
      </c>
    </row>
    <row r="17166" spans="1:4" x14ac:dyDescent="0.2">
      <c r="A17166" s="1">
        <v>17165</v>
      </c>
      <c r="B17166" s="1" t="s">
        <v>17172</v>
      </c>
      <c r="C17166" s="1" t="s">
        <v>60</v>
      </c>
    </row>
    <row r="17167" spans="1:4" x14ac:dyDescent="0.2">
      <c r="A17167" s="1">
        <v>17166</v>
      </c>
      <c r="B17167" s="1" t="s">
        <v>17173</v>
      </c>
      <c r="C17167" s="1" t="s">
        <v>60</v>
      </c>
    </row>
    <row r="17168" spans="1:4" x14ac:dyDescent="0.2">
      <c r="A17168" s="1">
        <v>17167</v>
      </c>
      <c r="B17168" s="1" t="s">
        <v>17174</v>
      </c>
      <c r="C17168" s="1" t="s">
        <v>60</v>
      </c>
      <c r="D17168" s="1" t="s">
        <v>61</v>
      </c>
    </row>
    <row r="17169" spans="1:3" x14ac:dyDescent="0.2">
      <c r="A17169" s="1">
        <v>17168</v>
      </c>
      <c r="B17169" s="1" t="s">
        <v>17175</v>
      </c>
      <c r="C17169" s="1" t="s">
        <v>60</v>
      </c>
    </row>
    <row r="17170" spans="1:3" x14ac:dyDescent="0.2">
      <c r="A17170" s="1">
        <v>17169</v>
      </c>
      <c r="B17170" s="1" t="s">
        <v>17176</v>
      </c>
      <c r="C17170" s="1" t="s">
        <v>60</v>
      </c>
    </row>
    <row r="17171" spans="1:3" x14ac:dyDescent="0.2">
      <c r="A17171" s="1">
        <v>17170</v>
      </c>
      <c r="B17171" s="1" t="s">
        <v>17177</v>
      </c>
      <c r="C17171" s="1" t="s">
        <v>60</v>
      </c>
    </row>
    <row r="17172" spans="1:3" x14ac:dyDescent="0.2">
      <c r="A17172" s="1">
        <v>17171</v>
      </c>
      <c r="B17172" s="1" t="s">
        <v>17178</v>
      </c>
      <c r="C17172" s="1" t="s">
        <v>60</v>
      </c>
    </row>
    <row r="17173" spans="1:3" x14ac:dyDescent="0.2">
      <c r="A17173" s="1">
        <v>17172</v>
      </c>
      <c r="B17173" s="1" t="s">
        <v>17179</v>
      </c>
      <c r="C17173" s="1" t="s">
        <v>60</v>
      </c>
    </row>
    <row r="17174" spans="1:3" x14ac:dyDescent="0.2">
      <c r="A17174" s="1">
        <v>17173</v>
      </c>
      <c r="B17174" s="1" t="s">
        <v>17180</v>
      </c>
      <c r="C17174" s="1" t="s">
        <v>60</v>
      </c>
    </row>
    <row r="17175" spans="1:3" x14ac:dyDescent="0.2">
      <c r="A17175" s="1">
        <v>17174</v>
      </c>
      <c r="B17175" s="1" t="s">
        <v>17181</v>
      </c>
      <c r="C17175" s="1" t="s">
        <v>60</v>
      </c>
    </row>
    <row r="17176" spans="1:3" x14ac:dyDescent="0.2">
      <c r="A17176" s="1">
        <v>17175</v>
      </c>
      <c r="B17176" s="1" t="s">
        <v>17182</v>
      </c>
      <c r="C17176" s="1" t="s">
        <v>60</v>
      </c>
    </row>
    <row r="17177" spans="1:3" x14ac:dyDescent="0.2">
      <c r="A17177" s="1">
        <v>17176</v>
      </c>
      <c r="B17177" s="1" t="s">
        <v>17183</v>
      </c>
      <c r="C17177" s="1" t="s">
        <v>60</v>
      </c>
    </row>
    <row r="17178" spans="1:3" x14ac:dyDescent="0.2">
      <c r="A17178" s="1">
        <v>17177</v>
      </c>
      <c r="B17178" s="1" t="s">
        <v>17184</v>
      </c>
      <c r="C17178" s="1" t="s">
        <v>60</v>
      </c>
    </row>
    <row r="17179" spans="1:3" x14ac:dyDescent="0.2">
      <c r="A17179" s="1">
        <v>17178</v>
      </c>
      <c r="B17179" s="1" t="s">
        <v>17185</v>
      </c>
      <c r="C17179" s="1" t="s">
        <v>60</v>
      </c>
    </row>
    <row r="17180" spans="1:3" x14ac:dyDescent="0.2">
      <c r="A17180" s="1">
        <v>17179</v>
      </c>
      <c r="B17180" s="1" t="s">
        <v>17186</v>
      </c>
      <c r="C17180" s="1" t="s">
        <v>60</v>
      </c>
    </row>
    <row r="17181" spans="1:3" x14ac:dyDescent="0.2">
      <c r="A17181" s="1">
        <v>17180</v>
      </c>
      <c r="B17181" s="1" t="s">
        <v>17187</v>
      </c>
      <c r="C17181" s="1" t="s">
        <v>60</v>
      </c>
    </row>
    <row r="17182" spans="1:3" x14ac:dyDescent="0.2">
      <c r="A17182" s="1">
        <v>17181</v>
      </c>
      <c r="B17182" s="1" t="s">
        <v>17188</v>
      </c>
      <c r="C17182" s="1" t="s">
        <v>60</v>
      </c>
    </row>
    <row r="17183" spans="1:3" x14ac:dyDescent="0.2">
      <c r="A17183" s="1">
        <v>17182</v>
      </c>
      <c r="B17183" s="1" t="s">
        <v>17189</v>
      </c>
      <c r="C17183" s="1" t="s">
        <v>60</v>
      </c>
    </row>
    <row r="17184" spans="1:3" x14ac:dyDescent="0.2">
      <c r="A17184" s="1">
        <v>17183</v>
      </c>
      <c r="B17184" s="1" t="s">
        <v>17190</v>
      </c>
      <c r="C17184" s="1" t="s">
        <v>60</v>
      </c>
    </row>
    <row r="17185" spans="1:4" x14ac:dyDescent="0.2">
      <c r="A17185" s="1">
        <v>17184</v>
      </c>
      <c r="B17185" s="1" t="s">
        <v>17191</v>
      </c>
      <c r="C17185" s="1" t="s">
        <v>60</v>
      </c>
    </row>
    <row r="17186" spans="1:4" x14ac:dyDescent="0.2">
      <c r="A17186" s="1">
        <v>17185</v>
      </c>
      <c r="B17186" s="1" t="s">
        <v>17192</v>
      </c>
      <c r="C17186" s="1" t="s">
        <v>60</v>
      </c>
    </row>
    <row r="17187" spans="1:4" x14ac:dyDescent="0.2">
      <c r="A17187" s="1">
        <v>17186</v>
      </c>
      <c r="B17187" s="1" t="s">
        <v>17193</v>
      </c>
      <c r="C17187" s="1" t="s">
        <v>60</v>
      </c>
    </row>
    <row r="17188" spans="1:4" x14ac:dyDescent="0.2">
      <c r="A17188" s="1">
        <v>17187</v>
      </c>
      <c r="B17188" s="1" t="s">
        <v>17194</v>
      </c>
      <c r="C17188" s="1" t="s">
        <v>60</v>
      </c>
    </row>
    <row r="17189" spans="1:4" x14ac:dyDescent="0.2">
      <c r="A17189" s="1">
        <v>17188</v>
      </c>
      <c r="B17189" s="1" t="s">
        <v>17195</v>
      </c>
      <c r="C17189" s="1" t="s">
        <v>60</v>
      </c>
    </row>
    <row r="17190" spans="1:4" x14ac:dyDescent="0.2">
      <c r="A17190" s="1">
        <v>17189</v>
      </c>
      <c r="B17190" s="1" t="s">
        <v>17196</v>
      </c>
      <c r="C17190" s="1" t="s">
        <v>60</v>
      </c>
    </row>
    <row r="17191" spans="1:4" x14ac:dyDescent="0.2">
      <c r="A17191" s="1">
        <v>17190</v>
      </c>
      <c r="B17191" s="1" t="s">
        <v>17197</v>
      </c>
      <c r="C17191" s="1" t="s">
        <v>60</v>
      </c>
    </row>
    <row r="17192" spans="1:4" x14ac:dyDescent="0.2">
      <c r="A17192" s="1">
        <v>17191</v>
      </c>
      <c r="B17192" s="1" t="s">
        <v>17198</v>
      </c>
      <c r="C17192" s="1" t="s">
        <v>60</v>
      </c>
    </row>
    <row r="17193" spans="1:4" x14ac:dyDescent="0.2">
      <c r="A17193" s="1">
        <v>17192</v>
      </c>
      <c r="B17193" s="1" t="s">
        <v>17199</v>
      </c>
      <c r="C17193" s="1" t="s">
        <v>60</v>
      </c>
    </row>
    <row r="17194" spans="1:4" x14ac:dyDescent="0.2">
      <c r="A17194" s="1">
        <v>17193</v>
      </c>
      <c r="B17194" s="1" t="s">
        <v>17200</v>
      </c>
      <c r="C17194" s="1" t="s">
        <v>60</v>
      </c>
    </row>
    <row r="17195" spans="1:4" x14ac:dyDescent="0.2">
      <c r="A17195" s="1">
        <v>17194</v>
      </c>
      <c r="B17195" s="1" t="s">
        <v>17201</v>
      </c>
      <c r="C17195" s="1" t="s">
        <v>60</v>
      </c>
    </row>
    <row r="17196" spans="1:4" x14ac:dyDescent="0.2">
      <c r="A17196" s="1">
        <v>17195</v>
      </c>
      <c r="B17196" s="1" t="s">
        <v>17202</v>
      </c>
      <c r="C17196" s="1" t="s">
        <v>60</v>
      </c>
    </row>
    <row r="17197" spans="1:4" x14ac:dyDescent="0.2">
      <c r="A17197" s="1">
        <v>17196</v>
      </c>
      <c r="B17197" s="1" t="s">
        <v>17174</v>
      </c>
      <c r="C17197" s="1" t="s">
        <v>60</v>
      </c>
      <c r="D17197" s="1" t="s">
        <v>61</v>
      </c>
    </row>
    <row r="17198" spans="1:4" x14ac:dyDescent="0.2">
      <c r="A17198" s="1">
        <v>17197</v>
      </c>
      <c r="B17198" s="1" t="s">
        <v>17175</v>
      </c>
      <c r="C17198" s="1" t="s">
        <v>60</v>
      </c>
    </row>
    <row r="17199" spans="1:4" x14ac:dyDescent="0.2">
      <c r="A17199" s="1">
        <v>17198</v>
      </c>
      <c r="B17199" s="1" t="s">
        <v>17176</v>
      </c>
      <c r="C17199" s="1" t="s">
        <v>60</v>
      </c>
    </row>
    <row r="17200" spans="1:4" x14ac:dyDescent="0.2">
      <c r="A17200" s="1">
        <v>17199</v>
      </c>
      <c r="B17200" s="1" t="s">
        <v>17177</v>
      </c>
      <c r="C17200" s="1" t="s">
        <v>60</v>
      </c>
    </row>
    <row r="17201" spans="1:4" x14ac:dyDescent="0.2">
      <c r="A17201" s="1">
        <v>17200</v>
      </c>
      <c r="B17201" s="1" t="s">
        <v>17178</v>
      </c>
      <c r="C17201" s="1" t="s">
        <v>60</v>
      </c>
    </row>
    <row r="17202" spans="1:4" x14ac:dyDescent="0.2">
      <c r="A17202" s="1">
        <v>17201</v>
      </c>
      <c r="B17202" s="1" t="s">
        <v>17179</v>
      </c>
      <c r="C17202" s="1" t="s">
        <v>60</v>
      </c>
    </row>
    <row r="17203" spans="1:4" x14ac:dyDescent="0.2">
      <c r="A17203" s="1">
        <v>17202</v>
      </c>
      <c r="B17203" s="1" t="s">
        <v>17180</v>
      </c>
      <c r="C17203" s="1" t="s">
        <v>60</v>
      </c>
    </row>
    <row r="17204" spans="1:4" x14ac:dyDescent="0.2">
      <c r="A17204" s="1">
        <v>17203</v>
      </c>
      <c r="B17204" s="1" t="s">
        <v>17181</v>
      </c>
      <c r="C17204" s="1" t="s">
        <v>60</v>
      </c>
    </row>
    <row r="17205" spans="1:4" x14ac:dyDescent="0.2">
      <c r="A17205" s="1">
        <v>17204</v>
      </c>
      <c r="B17205" s="1" t="s">
        <v>17182</v>
      </c>
      <c r="C17205" s="1" t="s">
        <v>60</v>
      </c>
    </row>
    <row r="17206" spans="1:4" x14ac:dyDescent="0.2">
      <c r="A17206" s="1">
        <v>17205</v>
      </c>
      <c r="B17206" s="1" t="s">
        <v>17183</v>
      </c>
      <c r="C17206" s="1" t="s">
        <v>60</v>
      </c>
    </row>
    <row r="17207" spans="1:4" x14ac:dyDescent="0.2">
      <c r="A17207" s="1">
        <v>17206</v>
      </c>
      <c r="B17207" s="1" t="s">
        <v>17184</v>
      </c>
      <c r="C17207" s="1" t="s">
        <v>60</v>
      </c>
    </row>
    <row r="17208" spans="1:4" x14ac:dyDescent="0.2">
      <c r="A17208" s="1">
        <v>17207</v>
      </c>
      <c r="B17208" s="1" t="s">
        <v>17185</v>
      </c>
      <c r="C17208" s="1" t="s">
        <v>60</v>
      </c>
    </row>
    <row r="17209" spans="1:4" x14ac:dyDescent="0.2">
      <c r="A17209" s="1">
        <v>17208</v>
      </c>
      <c r="B17209" s="1" t="s">
        <v>17186</v>
      </c>
      <c r="C17209" s="1" t="s">
        <v>60</v>
      </c>
    </row>
    <row r="17210" spans="1:4" x14ac:dyDescent="0.2">
      <c r="A17210" s="1">
        <v>17209</v>
      </c>
      <c r="B17210" s="1" t="s">
        <v>17174</v>
      </c>
      <c r="C17210" s="1" t="s">
        <v>60</v>
      </c>
      <c r="D17210" s="1" t="s">
        <v>61</v>
      </c>
    </row>
    <row r="17211" spans="1:4" x14ac:dyDescent="0.2">
      <c r="A17211" s="1">
        <v>17210</v>
      </c>
      <c r="B17211" s="1" t="s">
        <v>17175</v>
      </c>
      <c r="C17211" s="1" t="s">
        <v>60</v>
      </c>
    </row>
    <row r="17212" spans="1:4" x14ac:dyDescent="0.2">
      <c r="A17212" s="1">
        <v>17211</v>
      </c>
      <c r="B17212" s="1" t="s">
        <v>17176</v>
      </c>
      <c r="C17212" s="1" t="s">
        <v>60</v>
      </c>
    </row>
    <row r="17213" spans="1:4" x14ac:dyDescent="0.2">
      <c r="A17213" s="1">
        <v>17212</v>
      </c>
      <c r="B17213" s="1" t="s">
        <v>17177</v>
      </c>
      <c r="C17213" s="1" t="s">
        <v>60</v>
      </c>
    </row>
    <row r="17214" spans="1:4" x14ac:dyDescent="0.2">
      <c r="A17214" s="1">
        <v>17213</v>
      </c>
      <c r="B17214" s="1" t="s">
        <v>17178</v>
      </c>
      <c r="C17214" s="1" t="s">
        <v>60</v>
      </c>
    </row>
    <row r="17215" spans="1:4" x14ac:dyDescent="0.2">
      <c r="A17215" s="1">
        <v>17214</v>
      </c>
      <c r="B17215" s="1" t="s">
        <v>17179</v>
      </c>
      <c r="C17215" s="1" t="s">
        <v>60</v>
      </c>
    </row>
    <row r="17216" spans="1:4" x14ac:dyDescent="0.2">
      <c r="A17216" s="1">
        <v>17215</v>
      </c>
      <c r="B17216" s="1" t="s">
        <v>17180</v>
      </c>
      <c r="C17216" s="1" t="s">
        <v>60</v>
      </c>
    </row>
    <row r="17217" spans="1:4" x14ac:dyDescent="0.2">
      <c r="A17217" s="1">
        <v>17216</v>
      </c>
      <c r="B17217" s="1" t="s">
        <v>17181</v>
      </c>
      <c r="C17217" s="1" t="s">
        <v>60</v>
      </c>
    </row>
    <row r="17218" spans="1:4" x14ac:dyDescent="0.2">
      <c r="A17218" s="1">
        <v>17217</v>
      </c>
      <c r="B17218" s="1" t="s">
        <v>17182</v>
      </c>
      <c r="C17218" s="1" t="s">
        <v>60</v>
      </c>
    </row>
    <row r="17219" spans="1:4" x14ac:dyDescent="0.2">
      <c r="A17219" s="1">
        <v>17218</v>
      </c>
      <c r="B17219" s="1" t="s">
        <v>17183</v>
      </c>
      <c r="C17219" s="1" t="s">
        <v>60</v>
      </c>
    </row>
    <row r="17220" spans="1:4" x14ac:dyDescent="0.2">
      <c r="A17220" s="1">
        <v>17219</v>
      </c>
      <c r="B17220" s="1" t="s">
        <v>17184</v>
      </c>
      <c r="C17220" s="1" t="s">
        <v>60</v>
      </c>
    </row>
    <row r="17221" spans="1:4" x14ac:dyDescent="0.2">
      <c r="A17221" s="1">
        <v>17220</v>
      </c>
      <c r="B17221" s="1" t="s">
        <v>17185</v>
      </c>
      <c r="C17221" s="1" t="s">
        <v>60</v>
      </c>
    </row>
    <row r="17222" spans="1:4" x14ac:dyDescent="0.2">
      <c r="A17222" s="1">
        <v>17221</v>
      </c>
      <c r="B17222" s="1" t="s">
        <v>17186</v>
      </c>
      <c r="C17222" s="1" t="s">
        <v>60</v>
      </c>
    </row>
    <row r="17223" spans="1:4" x14ac:dyDescent="0.2">
      <c r="A17223" s="1">
        <v>17222</v>
      </c>
      <c r="B17223" s="1" t="s">
        <v>17174</v>
      </c>
      <c r="C17223" s="1" t="s">
        <v>60</v>
      </c>
      <c r="D17223" s="1" t="s">
        <v>61</v>
      </c>
    </row>
    <row r="17224" spans="1:4" x14ac:dyDescent="0.2">
      <c r="A17224" s="1">
        <v>17223</v>
      </c>
      <c r="B17224" s="1" t="s">
        <v>17175</v>
      </c>
      <c r="C17224" s="1" t="s">
        <v>60</v>
      </c>
    </row>
    <row r="17225" spans="1:4" x14ac:dyDescent="0.2">
      <c r="A17225" s="1">
        <v>17224</v>
      </c>
      <c r="B17225" s="1" t="s">
        <v>17176</v>
      </c>
      <c r="C17225" s="1" t="s">
        <v>60</v>
      </c>
    </row>
    <row r="17226" spans="1:4" x14ac:dyDescent="0.2">
      <c r="A17226" s="1">
        <v>17225</v>
      </c>
      <c r="B17226" s="1" t="s">
        <v>17177</v>
      </c>
      <c r="C17226" s="1" t="s">
        <v>60</v>
      </c>
    </row>
    <row r="17227" spans="1:4" x14ac:dyDescent="0.2">
      <c r="A17227" s="1">
        <v>17226</v>
      </c>
      <c r="B17227" s="1" t="s">
        <v>17178</v>
      </c>
      <c r="C17227" s="1" t="s">
        <v>60</v>
      </c>
    </row>
    <row r="17228" spans="1:4" x14ac:dyDescent="0.2">
      <c r="A17228" s="1">
        <v>17227</v>
      </c>
      <c r="B17228" s="1" t="s">
        <v>17179</v>
      </c>
      <c r="C17228" s="1" t="s">
        <v>60</v>
      </c>
    </row>
    <row r="17229" spans="1:4" x14ac:dyDescent="0.2">
      <c r="A17229" s="1">
        <v>17228</v>
      </c>
      <c r="B17229" s="1" t="s">
        <v>17180</v>
      </c>
      <c r="C17229" s="1" t="s">
        <v>60</v>
      </c>
    </row>
    <row r="17230" spans="1:4" x14ac:dyDescent="0.2">
      <c r="A17230" s="1">
        <v>17229</v>
      </c>
      <c r="B17230" s="1" t="s">
        <v>17181</v>
      </c>
      <c r="C17230" s="1" t="s">
        <v>60</v>
      </c>
    </row>
    <row r="17231" spans="1:4" x14ac:dyDescent="0.2">
      <c r="A17231" s="1">
        <v>17230</v>
      </c>
      <c r="B17231" s="1" t="s">
        <v>17182</v>
      </c>
      <c r="C17231" s="1" t="s">
        <v>60</v>
      </c>
    </row>
    <row r="17232" spans="1:4" x14ac:dyDescent="0.2">
      <c r="A17232" s="1">
        <v>17231</v>
      </c>
      <c r="B17232" s="1" t="s">
        <v>17183</v>
      </c>
      <c r="C17232" s="1" t="s">
        <v>60</v>
      </c>
    </row>
    <row r="17233" spans="1:3" x14ac:dyDescent="0.2">
      <c r="A17233" s="1">
        <v>17232</v>
      </c>
      <c r="B17233" s="1" t="s">
        <v>17184</v>
      </c>
      <c r="C17233" s="1" t="s">
        <v>60</v>
      </c>
    </row>
    <row r="17234" spans="1:3" x14ac:dyDescent="0.2">
      <c r="A17234" s="1">
        <v>17233</v>
      </c>
      <c r="B17234" s="1" t="s">
        <v>17185</v>
      </c>
      <c r="C17234" s="1" t="s">
        <v>60</v>
      </c>
    </row>
    <row r="17235" spans="1:3" x14ac:dyDescent="0.2">
      <c r="A17235" s="1">
        <v>17234</v>
      </c>
      <c r="B17235" s="1" t="s">
        <v>17186</v>
      </c>
      <c r="C17235" s="1" t="s">
        <v>60</v>
      </c>
    </row>
    <row r="17236" spans="1:3" x14ac:dyDescent="0.2">
      <c r="A17236" s="1">
        <v>17235</v>
      </c>
      <c r="B17236" s="1" t="s">
        <v>17174</v>
      </c>
      <c r="C17236" s="1" t="s">
        <v>60</v>
      </c>
    </row>
    <row r="17237" spans="1:3" x14ac:dyDescent="0.2">
      <c r="A17237" s="1">
        <v>17236</v>
      </c>
      <c r="B17237" s="1" t="s">
        <v>17175</v>
      </c>
      <c r="C17237" s="1" t="s">
        <v>60</v>
      </c>
    </row>
    <row r="17238" spans="1:3" x14ac:dyDescent="0.2">
      <c r="A17238" s="1">
        <v>17237</v>
      </c>
      <c r="B17238" s="1" t="s">
        <v>17176</v>
      </c>
      <c r="C17238" s="1" t="s">
        <v>60</v>
      </c>
    </row>
    <row r="17239" spans="1:3" x14ac:dyDescent="0.2">
      <c r="A17239" s="1">
        <v>17238</v>
      </c>
      <c r="B17239" s="1" t="s">
        <v>17177</v>
      </c>
      <c r="C17239" s="1" t="s">
        <v>60</v>
      </c>
    </row>
    <row r="17240" spans="1:3" x14ac:dyDescent="0.2">
      <c r="A17240" s="1">
        <v>17239</v>
      </c>
      <c r="B17240" s="1" t="s">
        <v>17178</v>
      </c>
      <c r="C17240" s="1" t="s">
        <v>60</v>
      </c>
    </row>
    <row r="17241" spans="1:3" x14ac:dyDescent="0.2">
      <c r="A17241" s="1">
        <v>17240</v>
      </c>
      <c r="B17241" s="1" t="s">
        <v>17179</v>
      </c>
      <c r="C17241" s="1" t="s">
        <v>60</v>
      </c>
    </row>
    <row r="17242" spans="1:3" x14ac:dyDescent="0.2">
      <c r="A17242" s="1">
        <v>17241</v>
      </c>
      <c r="B17242" s="1" t="s">
        <v>17180</v>
      </c>
      <c r="C17242" s="1" t="s">
        <v>60</v>
      </c>
    </row>
    <row r="17243" spans="1:3" x14ac:dyDescent="0.2">
      <c r="A17243" s="1">
        <v>17242</v>
      </c>
      <c r="B17243" s="1" t="s">
        <v>17181</v>
      </c>
      <c r="C17243" s="1" t="s">
        <v>60</v>
      </c>
    </row>
    <row r="17244" spans="1:3" x14ac:dyDescent="0.2">
      <c r="A17244" s="1">
        <v>17243</v>
      </c>
      <c r="B17244" s="1" t="s">
        <v>17182</v>
      </c>
      <c r="C17244" s="1" t="s">
        <v>60</v>
      </c>
    </row>
    <row r="17245" spans="1:3" x14ac:dyDescent="0.2">
      <c r="A17245" s="1">
        <v>17244</v>
      </c>
      <c r="B17245" s="1" t="s">
        <v>17183</v>
      </c>
      <c r="C17245" s="1" t="s">
        <v>60</v>
      </c>
    </row>
    <row r="17246" spans="1:3" x14ac:dyDescent="0.2">
      <c r="A17246" s="1">
        <v>17245</v>
      </c>
      <c r="B17246" s="1" t="s">
        <v>17184</v>
      </c>
      <c r="C17246" s="1" t="s">
        <v>60</v>
      </c>
    </row>
    <row r="17247" spans="1:3" x14ac:dyDescent="0.2">
      <c r="A17247" s="1">
        <v>17246</v>
      </c>
      <c r="B17247" s="1" t="s">
        <v>17185</v>
      </c>
      <c r="C17247" s="1" t="s">
        <v>60</v>
      </c>
    </row>
    <row r="17248" spans="1:3" x14ac:dyDescent="0.2">
      <c r="A17248" s="1">
        <v>17247</v>
      </c>
      <c r="B17248" s="1" t="s">
        <v>17186</v>
      </c>
      <c r="C17248" s="1" t="s">
        <v>60</v>
      </c>
    </row>
    <row r="17249" spans="1:4" x14ac:dyDescent="0.2">
      <c r="A17249" s="1">
        <v>17248</v>
      </c>
      <c r="B17249" s="1" t="s">
        <v>17174</v>
      </c>
      <c r="C17249" s="1" t="s">
        <v>60</v>
      </c>
      <c r="D17249" s="1" t="s">
        <v>61</v>
      </c>
    </row>
    <row r="17250" spans="1:4" x14ac:dyDescent="0.2">
      <c r="A17250" s="1">
        <v>17249</v>
      </c>
      <c r="B17250" s="1" t="s">
        <v>17175</v>
      </c>
      <c r="C17250" s="1" t="s">
        <v>60</v>
      </c>
    </row>
    <row r="17251" spans="1:4" x14ac:dyDescent="0.2">
      <c r="A17251" s="1">
        <v>17250</v>
      </c>
      <c r="B17251" s="1" t="s">
        <v>17176</v>
      </c>
      <c r="C17251" s="1" t="s">
        <v>60</v>
      </c>
    </row>
    <row r="17252" spans="1:4" x14ac:dyDescent="0.2">
      <c r="A17252" s="1">
        <v>17251</v>
      </c>
      <c r="B17252" s="1" t="s">
        <v>17177</v>
      </c>
      <c r="C17252" s="1" t="s">
        <v>60</v>
      </c>
    </row>
    <row r="17253" spans="1:4" x14ac:dyDescent="0.2">
      <c r="A17253" s="1">
        <v>17252</v>
      </c>
      <c r="B17253" s="1" t="s">
        <v>17178</v>
      </c>
      <c r="C17253" s="1" t="s">
        <v>60</v>
      </c>
    </row>
    <row r="17254" spans="1:4" x14ac:dyDescent="0.2">
      <c r="A17254" s="1">
        <v>17253</v>
      </c>
      <c r="B17254" s="1" t="s">
        <v>17179</v>
      </c>
      <c r="C17254" s="1" t="s">
        <v>60</v>
      </c>
    </row>
    <row r="17255" spans="1:4" x14ac:dyDescent="0.2">
      <c r="A17255" s="1">
        <v>17254</v>
      </c>
      <c r="B17255" s="1" t="s">
        <v>17180</v>
      </c>
      <c r="C17255" s="1" t="s">
        <v>60</v>
      </c>
    </row>
    <row r="17256" spans="1:4" x14ac:dyDescent="0.2">
      <c r="A17256" s="1">
        <v>17255</v>
      </c>
      <c r="B17256" s="1" t="s">
        <v>17181</v>
      </c>
      <c r="C17256" s="1" t="s">
        <v>60</v>
      </c>
    </row>
    <row r="17257" spans="1:4" x14ac:dyDescent="0.2">
      <c r="A17257" s="1">
        <v>17256</v>
      </c>
      <c r="B17257" s="1" t="s">
        <v>17182</v>
      </c>
      <c r="C17257" s="1" t="s">
        <v>60</v>
      </c>
    </row>
    <row r="17258" spans="1:4" x14ac:dyDescent="0.2">
      <c r="A17258" s="1">
        <v>17257</v>
      </c>
      <c r="B17258" s="1" t="s">
        <v>17183</v>
      </c>
      <c r="C17258" s="1" t="s">
        <v>60</v>
      </c>
    </row>
    <row r="17259" spans="1:4" x14ac:dyDescent="0.2">
      <c r="A17259" s="1">
        <v>17258</v>
      </c>
      <c r="B17259" s="1" t="s">
        <v>17184</v>
      </c>
      <c r="C17259" s="1" t="s">
        <v>60</v>
      </c>
    </row>
    <row r="17260" spans="1:4" x14ac:dyDescent="0.2">
      <c r="A17260" s="1">
        <v>17259</v>
      </c>
      <c r="B17260" s="1" t="s">
        <v>17185</v>
      </c>
      <c r="C17260" s="1" t="s">
        <v>60</v>
      </c>
    </row>
    <row r="17261" spans="1:4" x14ac:dyDescent="0.2">
      <c r="A17261" s="1">
        <v>17260</v>
      </c>
      <c r="B17261" s="1" t="s">
        <v>17186</v>
      </c>
      <c r="C17261" s="1" t="s">
        <v>60</v>
      </c>
    </row>
    <row r="17262" spans="1:4" x14ac:dyDescent="0.2">
      <c r="A17262" s="1">
        <v>17261</v>
      </c>
      <c r="B17262" s="1" t="s">
        <v>17203</v>
      </c>
      <c r="C17262" s="1" t="s">
        <v>60</v>
      </c>
    </row>
    <row r="17263" spans="1:4" x14ac:dyDescent="0.2">
      <c r="A17263" s="1">
        <v>17262</v>
      </c>
      <c r="B17263" s="1" t="s">
        <v>17204</v>
      </c>
      <c r="C17263" s="1" t="s">
        <v>60</v>
      </c>
    </row>
    <row r="17264" spans="1:4" x14ac:dyDescent="0.2">
      <c r="A17264" s="1">
        <v>17263</v>
      </c>
      <c r="B17264" s="1" t="s">
        <v>17205</v>
      </c>
      <c r="C17264" s="1" t="s">
        <v>60</v>
      </c>
    </row>
    <row r="17265" spans="1:3" x14ac:dyDescent="0.2">
      <c r="A17265" s="1">
        <v>17264</v>
      </c>
      <c r="B17265" s="1" t="s">
        <v>17206</v>
      </c>
      <c r="C17265" s="1" t="s">
        <v>60</v>
      </c>
    </row>
    <row r="17266" spans="1:3" x14ac:dyDescent="0.2">
      <c r="A17266" s="1">
        <v>17265</v>
      </c>
      <c r="B17266" s="1" t="s">
        <v>17207</v>
      </c>
      <c r="C17266" s="1" t="s">
        <v>60</v>
      </c>
    </row>
    <row r="17267" spans="1:3" x14ac:dyDescent="0.2">
      <c r="A17267" s="1">
        <v>17266</v>
      </c>
      <c r="B17267" s="1" t="s">
        <v>17208</v>
      </c>
      <c r="C17267" s="1" t="s">
        <v>307</v>
      </c>
    </row>
    <row r="17268" spans="1:3" x14ac:dyDescent="0.2">
      <c r="A17268" s="1">
        <v>17267</v>
      </c>
      <c r="B17268" s="1" t="s">
        <v>17209</v>
      </c>
      <c r="C17268" s="1" t="s">
        <v>60</v>
      </c>
    </row>
    <row r="17269" spans="1:3" x14ac:dyDescent="0.2">
      <c r="A17269" s="1">
        <v>17268</v>
      </c>
      <c r="B17269" s="1" t="s">
        <v>17210</v>
      </c>
      <c r="C17269" s="1" t="s">
        <v>60</v>
      </c>
    </row>
    <row r="17270" spans="1:3" x14ac:dyDescent="0.2">
      <c r="A17270" s="1">
        <v>17269</v>
      </c>
      <c r="B17270" s="1" t="s">
        <v>17211</v>
      </c>
      <c r="C17270" s="1" t="s">
        <v>60</v>
      </c>
    </row>
    <row r="17271" spans="1:3" x14ac:dyDescent="0.2">
      <c r="A17271" s="1">
        <v>17270</v>
      </c>
      <c r="B17271" s="1" t="s">
        <v>17212</v>
      </c>
      <c r="C17271" s="1" t="s">
        <v>60</v>
      </c>
    </row>
    <row r="17272" spans="1:3" x14ac:dyDescent="0.2">
      <c r="A17272" s="1">
        <v>17271</v>
      </c>
      <c r="B17272" s="1" t="s">
        <v>17213</v>
      </c>
      <c r="C17272" s="1" t="s">
        <v>60</v>
      </c>
    </row>
    <row r="17273" spans="1:3" x14ac:dyDescent="0.2">
      <c r="A17273" s="1">
        <v>17272</v>
      </c>
      <c r="B17273" s="1" t="s">
        <v>17214</v>
      </c>
      <c r="C17273" s="1" t="s">
        <v>60</v>
      </c>
    </row>
    <row r="17274" spans="1:3" x14ac:dyDescent="0.2">
      <c r="A17274" s="1">
        <v>17273</v>
      </c>
      <c r="B17274" s="1" t="s">
        <v>17215</v>
      </c>
      <c r="C17274" s="1" t="s">
        <v>60</v>
      </c>
    </row>
    <row r="17275" spans="1:3" x14ac:dyDescent="0.2">
      <c r="A17275" s="1">
        <v>17274</v>
      </c>
      <c r="B17275" s="1" t="s">
        <v>17216</v>
      </c>
      <c r="C17275" s="1" t="s">
        <v>60</v>
      </c>
    </row>
    <row r="17276" spans="1:3" x14ac:dyDescent="0.2">
      <c r="A17276" s="1">
        <v>17275</v>
      </c>
      <c r="B17276" s="1" t="s">
        <v>17217</v>
      </c>
      <c r="C17276" s="1" t="s">
        <v>60</v>
      </c>
    </row>
    <row r="17277" spans="1:3" x14ac:dyDescent="0.2">
      <c r="A17277" s="1">
        <v>17276</v>
      </c>
      <c r="B17277" s="1" t="s">
        <v>17218</v>
      </c>
      <c r="C17277" s="1" t="s">
        <v>60</v>
      </c>
    </row>
    <row r="17278" spans="1:3" x14ac:dyDescent="0.2">
      <c r="A17278" s="1">
        <v>17277</v>
      </c>
      <c r="B17278" s="1" t="s">
        <v>17219</v>
      </c>
      <c r="C17278" s="1" t="s">
        <v>60</v>
      </c>
    </row>
    <row r="17279" spans="1:3" x14ac:dyDescent="0.2">
      <c r="A17279" s="1">
        <v>17278</v>
      </c>
      <c r="B17279" s="1" t="s">
        <v>17220</v>
      </c>
      <c r="C17279" s="1" t="s">
        <v>60</v>
      </c>
    </row>
    <row r="17280" spans="1:3" x14ac:dyDescent="0.2">
      <c r="A17280" s="1">
        <v>17279</v>
      </c>
      <c r="B17280" s="1" t="s">
        <v>17221</v>
      </c>
      <c r="C17280" s="1" t="s">
        <v>60</v>
      </c>
    </row>
    <row r="17281" spans="1:4" x14ac:dyDescent="0.2">
      <c r="A17281" s="1">
        <v>17280</v>
      </c>
      <c r="B17281" s="1" t="s">
        <v>17222</v>
      </c>
      <c r="C17281" s="1" t="s">
        <v>60</v>
      </c>
    </row>
    <row r="17282" spans="1:4" x14ac:dyDescent="0.2">
      <c r="A17282" s="1">
        <v>17281</v>
      </c>
      <c r="B17282" s="1" t="s">
        <v>17223</v>
      </c>
      <c r="C17282" s="1" t="s">
        <v>60</v>
      </c>
      <c r="D17282" s="1" t="s">
        <v>61</v>
      </c>
    </row>
    <row r="17283" spans="1:4" x14ac:dyDescent="0.2">
      <c r="A17283" s="1">
        <v>17282</v>
      </c>
      <c r="B17283" s="1" t="s">
        <v>17224</v>
      </c>
      <c r="C17283" s="1" t="s">
        <v>60</v>
      </c>
    </row>
    <row r="17284" spans="1:4" x14ac:dyDescent="0.2">
      <c r="A17284" s="1">
        <v>17283</v>
      </c>
      <c r="B17284" s="1" t="s">
        <v>17225</v>
      </c>
      <c r="C17284" s="1" t="s">
        <v>60</v>
      </c>
    </row>
    <row r="17285" spans="1:4" x14ac:dyDescent="0.2">
      <c r="A17285" s="1">
        <v>17284</v>
      </c>
      <c r="B17285" s="1" t="s">
        <v>17226</v>
      </c>
      <c r="C17285" s="1" t="s">
        <v>60</v>
      </c>
    </row>
    <row r="17286" spans="1:4" x14ac:dyDescent="0.2">
      <c r="A17286" s="1">
        <v>17285</v>
      </c>
      <c r="B17286" s="1" t="s">
        <v>17227</v>
      </c>
      <c r="C17286" s="1" t="s">
        <v>60</v>
      </c>
    </row>
    <row r="17287" spans="1:4" x14ac:dyDescent="0.2">
      <c r="A17287" s="1">
        <v>17286</v>
      </c>
      <c r="B17287" s="1" t="s">
        <v>17228</v>
      </c>
      <c r="C17287" s="1" t="s">
        <v>5</v>
      </c>
    </row>
    <row r="17288" spans="1:4" x14ac:dyDescent="0.2">
      <c r="A17288" s="1">
        <v>17287</v>
      </c>
      <c r="B17288" s="1" t="s">
        <v>17229</v>
      </c>
      <c r="C17288" s="1" t="s">
        <v>60</v>
      </c>
    </row>
    <row r="17289" spans="1:4" x14ac:dyDescent="0.2">
      <c r="A17289" s="1">
        <v>17288</v>
      </c>
      <c r="B17289" s="1" t="s">
        <v>17230</v>
      </c>
      <c r="C17289" s="1" t="s">
        <v>60</v>
      </c>
    </row>
    <row r="17290" spans="1:4" x14ac:dyDescent="0.2">
      <c r="A17290" s="1">
        <v>17289</v>
      </c>
      <c r="B17290" s="1" t="s">
        <v>17231</v>
      </c>
      <c r="C17290" s="1" t="s">
        <v>60</v>
      </c>
    </row>
    <row r="17291" spans="1:4" x14ac:dyDescent="0.2">
      <c r="A17291" s="1">
        <v>17290</v>
      </c>
      <c r="B17291" s="1" t="s">
        <v>17232</v>
      </c>
      <c r="C17291" s="1" t="s">
        <v>60</v>
      </c>
    </row>
    <row r="17292" spans="1:4" x14ac:dyDescent="0.2">
      <c r="A17292" s="1">
        <v>17291</v>
      </c>
      <c r="B17292" s="1" t="s">
        <v>17233</v>
      </c>
      <c r="C17292" s="1" t="s">
        <v>60</v>
      </c>
    </row>
    <row r="17293" spans="1:4" x14ac:dyDescent="0.2">
      <c r="A17293" s="1">
        <v>17292</v>
      </c>
      <c r="B17293" s="1" t="s">
        <v>17234</v>
      </c>
      <c r="C17293" s="1" t="s">
        <v>60</v>
      </c>
    </row>
    <row r="17294" spans="1:4" x14ac:dyDescent="0.2">
      <c r="A17294" s="1">
        <v>17293</v>
      </c>
      <c r="B17294" s="1" t="s">
        <v>17235</v>
      </c>
      <c r="C17294" s="1" t="s">
        <v>60</v>
      </c>
    </row>
    <row r="17295" spans="1:4" x14ac:dyDescent="0.2">
      <c r="A17295" s="1">
        <v>17294</v>
      </c>
      <c r="B17295" s="1" t="s">
        <v>17236</v>
      </c>
      <c r="C17295" s="1" t="s">
        <v>60</v>
      </c>
    </row>
    <row r="17296" spans="1:4" x14ac:dyDescent="0.2">
      <c r="A17296" s="1">
        <v>17295</v>
      </c>
      <c r="B17296" s="1" t="s">
        <v>17237</v>
      </c>
      <c r="C17296" s="1" t="s">
        <v>60</v>
      </c>
    </row>
    <row r="17297" spans="1:3" x14ac:dyDescent="0.2">
      <c r="A17297" s="1">
        <v>17296</v>
      </c>
      <c r="B17297" s="1" t="s">
        <v>17238</v>
      </c>
      <c r="C17297" s="1" t="s">
        <v>60</v>
      </c>
    </row>
    <row r="17298" spans="1:3" x14ac:dyDescent="0.2">
      <c r="A17298" s="1">
        <v>17297</v>
      </c>
      <c r="B17298" s="1" t="s">
        <v>17239</v>
      </c>
      <c r="C17298" s="1" t="s">
        <v>60</v>
      </c>
    </row>
    <row r="17299" spans="1:3" x14ac:dyDescent="0.2">
      <c r="A17299" s="1">
        <v>17298</v>
      </c>
      <c r="B17299" s="1" t="s">
        <v>17240</v>
      </c>
      <c r="C17299" s="1" t="s">
        <v>60</v>
      </c>
    </row>
    <row r="17300" spans="1:3" x14ac:dyDescent="0.2">
      <c r="A17300" s="1">
        <v>17299</v>
      </c>
      <c r="B17300" s="1" t="s">
        <v>17241</v>
      </c>
      <c r="C17300" s="1" t="s">
        <v>60</v>
      </c>
    </row>
    <row r="17301" spans="1:3" x14ac:dyDescent="0.2">
      <c r="A17301" s="1">
        <v>17300</v>
      </c>
      <c r="B17301" s="1" t="s">
        <v>17242</v>
      </c>
      <c r="C17301" s="1" t="s">
        <v>60</v>
      </c>
    </row>
    <row r="17302" spans="1:3" x14ac:dyDescent="0.2">
      <c r="A17302" s="1">
        <v>17301</v>
      </c>
      <c r="B17302" s="1" t="s">
        <v>17243</v>
      </c>
      <c r="C17302" s="1" t="s">
        <v>60</v>
      </c>
    </row>
    <row r="17303" spans="1:3" x14ac:dyDescent="0.2">
      <c r="A17303" s="1">
        <v>17302</v>
      </c>
      <c r="B17303" s="1" t="s">
        <v>17244</v>
      </c>
      <c r="C17303" s="1" t="s">
        <v>60</v>
      </c>
    </row>
    <row r="17304" spans="1:3" x14ac:dyDescent="0.2">
      <c r="A17304" s="1">
        <v>17303</v>
      </c>
      <c r="B17304" s="1" t="s">
        <v>17245</v>
      </c>
      <c r="C17304" s="1" t="s">
        <v>60</v>
      </c>
    </row>
    <row r="17305" spans="1:3" x14ac:dyDescent="0.2">
      <c r="A17305" s="1">
        <v>17304</v>
      </c>
      <c r="B17305" s="1" t="s">
        <v>17246</v>
      </c>
      <c r="C17305" s="1" t="s">
        <v>60</v>
      </c>
    </row>
    <row r="17306" spans="1:3" x14ac:dyDescent="0.2">
      <c r="A17306" s="1">
        <v>17305</v>
      </c>
      <c r="B17306" s="1" t="s">
        <v>17247</v>
      </c>
      <c r="C17306" s="1" t="s">
        <v>60</v>
      </c>
    </row>
    <row r="17307" spans="1:3" x14ac:dyDescent="0.2">
      <c r="A17307" s="1">
        <v>17306</v>
      </c>
      <c r="B17307" s="1" t="s">
        <v>17248</v>
      </c>
      <c r="C17307" s="1" t="s">
        <v>60</v>
      </c>
    </row>
    <row r="17308" spans="1:3" x14ac:dyDescent="0.2">
      <c r="A17308" s="1">
        <v>17307</v>
      </c>
      <c r="B17308" s="1" t="s">
        <v>17249</v>
      </c>
      <c r="C17308" s="1" t="s">
        <v>60</v>
      </c>
    </row>
    <row r="17309" spans="1:3" x14ac:dyDescent="0.2">
      <c r="A17309" s="1">
        <v>17308</v>
      </c>
      <c r="B17309" s="1" t="s">
        <v>17250</v>
      </c>
      <c r="C17309" s="1" t="s">
        <v>60</v>
      </c>
    </row>
    <row r="17310" spans="1:3" x14ac:dyDescent="0.2">
      <c r="A17310" s="1">
        <v>17309</v>
      </c>
      <c r="B17310" s="1" t="s">
        <v>17251</v>
      </c>
      <c r="C17310" s="1" t="s">
        <v>60</v>
      </c>
    </row>
    <row r="17311" spans="1:3" x14ac:dyDescent="0.2">
      <c r="A17311" s="1">
        <v>17310</v>
      </c>
      <c r="B17311" s="1" t="s">
        <v>17252</v>
      </c>
      <c r="C17311" s="1" t="s">
        <v>60</v>
      </c>
    </row>
    <row r="17312" spans="1:3" x14ac:dyDescent="0.2">
      <c r="A17312" s="1">
        <v>17311</v>
      </c>
      <c r="B17312" s="1" t="s">
        <v>17253</v>
      </c>
      <c r="C17312" s="1" t="s">
        <v>60</v>
      </c>
    </row>
    <row r="17313" spans="1:3" x14ac:dyDescent="0.2">
      <c r="A17313" s="1">
        <v>17312</v>
      </c>
      <c r="B17313" s="1" t="s">
        <v>17254</v>
      </c>
      <c r="C17313" s="1" t="s">
        <v>60</v>
      </c>
    </row>
    <row r="17314" spans="1:3" x14ac:dyDescent="0.2">
      <c r="A17314" s="1">
        <v>17313</v>
      </c>
      <c r="B17314" s="1" t="s">
        <v>17255</v>
      </c>
      <c r="C17314" s="1" t="s">
        <v>60</v>
      </c>
    </row>
    <row r="17315" spans="1:3" x14ac:dyDescent="0.2">
      <c r="A17315" s="1">
        <v>17314</v>
      </c>
      <c r="B17315" s="1" t="s">
        <v>17256</v>
      </c>
      <c r="C17315" s="1" t="s">
        <v>60</v>
      </c>
    </row>
    <row r="17316" spans="1:3" x14ac:dyDescent="0.2">
      <c r="A17316" s="1">
        <v>17315</v>
      </c>
      <c r="B17316" s="1" t="s">
        <v>17257</v>
      </c>
      <c r="C17316" s="1" t="s">
        <v>60</v>
      </c>
    </row>
    <row r="17317" spans="1:3" x14ac:dyDescent="0.2">
      <c r="A17317" s="1">
        <v>17316</v>
      </c>
      <c r="B17317" s="1" t="s">
        <v>17258</v>
      </c>
      <c r="C17317" s="1" t="s">
        <v>60</v>
      </c>
    </row>
    <row r="17318" spans="1:3" x14ac:dyDescent="0.2">
      <c r="A17318" s="1">
        <v>17317</v>
      </c>
      <c r="B17318" s="1" t="s">
        <v>17259</v>
      </c>
      <c r="C17318" s="1" t="s">
        <v>60</v>
      </c>
    </row>
    <row r="17319" spans="1:3" x14ac:dyDescent="0.2">
      <c r="A17319" s="1">
        <v>17318</v>
      </c>
      <c r="B17319" s="1" t="s">
        <v>17260</v>
      </c>
      <c r="C17319" s="1" t="s">
        <v>60</v>
      </c>
    </row>
    <row r="17320" spans="1:3" x14ac:dyDescent="0.2">
      <c r="A17320" s="1">
        <v>17319</v>
      </c>
      <c r="B17320" s="1" t="s">
        <v>17261</v>
      </c>
      <c r="C17320" s="1" t="s">
        <v>60</v>
      </c>
    </row>
    <row r="17321" spans="1:3" x14ac:dyDescent="0.2">
      <c r="A17321" s="1">
        <v>17320</v>
      </c>
      <c r="B17321" s="1" t="s">
        <v>17262</v>
      </c>
      <c r="C17321" s="1" t="s">
        <v>60</v>
      </c>
    </row>
    <row r="17322" spans="1:3" x14ac:dyDescent="0.2">
      <c r="A17322" s="1">
        <v>17321</v>
      </c>
      <c r="B17322" s="1" t="s">
        <v>17263</v>
      </c>
      <c r="C17322" s="1" t="s">
        <v>60</v>
      </c>
    </row>
    <row r="17323" spans="1:3" x14ac:dyDescent="0.2">
      <c r="A17323" s="1">
        <v>17322</v>
      </c>
      <c r="B17323" s="1" t="s">
        <v>17264</v>
      </c>
      <c r="C17323" s="1" t="s">
        <v>60</v>
      </c>
    </row>
    <row r="17324" spans="1:3" x14ac:dyDescent="0.2">
      <c r="A17324" s="1">
        <v>17323</v>
      </c>
      <c r="B17324" s="1" t="s">
        <v>17265</v>
      </c>
      <c r="C17324" s="1" t="s">
        <v>60</v>
      </c>
    </row>
    <row r="17325" spans="1:3" x14ac:dyDescent="0.2">
      <c r="A17325" s="1">
        <v>17324</v>
      </c>
      <c r="B17325" s="1" t="s">
        <v>17266</v>
      </c>
      <c r="C17325" s="1" t="s">
        <v>5</v>
      </c>
    </row>
    <row r="17326" spans="1:3" x14ac:dyDescent="0.2">
      <c r="A17326" s="1">
        <v>17325</v>
      </c>
      <c r="B17326" s="1" t="s">
        <v>17267</v>
      </c>
      <c r="C17326" s="1" t="s">
        <v>60</v>
      </c>
    </row>
    <row r="17327" spans="1:3" x14ac:dyDescent="0.2">
      <c r="A17327" s="1">
        <v>17326</v>
      </c>
      <c r="B17327" s="1" t="s">
        <v>17268</v>
      </c>
      <c r="C17327" s="1" t="s">
        <v>60</v>
      </c>
    </row>
    <row r="17328" spans="1:3" x14ac:dyDescent="0.2">
      <c r="A17328" s="1">
        <v>17327</v>
      </c>
      <c r="B17328" s="1" t="s">
        <v>17269</v>
      </c>
      <c r="C17328" s="1" t="s">
        <v>60</v>
      </c>
    </row>
    <row r="17329" spans="1:4" x14ac:dyDescent="0.2">
      <c r="A17329" s="1">
        <v>17328</v>
      </c>
      <c r="B17329" s="1" t="s">
        <v>17270</v>
      </c>
      <c r="C17329" s="1" t="s">
        <v>60</v>
      </c>
      <c r="D17329" s="1" t="s">
        <v>61</v>
      </c>
    </row>
    <row r="17330" spans="1:4" x14ac:dyDescent="0.2">
      <c r="A17330" s="1">
        <v>17329</v>
      </c>
      <c r="B17330" s="1" t="s">
        <v>17271</v>
      </c>
      <c r="C17330" s="1" t="s">
        <v>60</v>
      </c>
    </row>
    <row r="17331" spans="1:4" x14ac:dyDescent="0.2">
      <c r="A17331" s="1">
        <v>17330</v>
      </c>
      <c r="B17331" s="1" t="s">
        <v>17272</v>
      </c>
      <c r="C17331" s="1" t="s">
        <v>60</v>
      </c>
    </row>
    <row r="17332" spans="1:4" x14ac:dyDescent="0.2">
      <c r="A17332" s="1">
        <v>17331</v>
      </c>
      <c r="B17332" s="1" t="s">
        <v>17273</v>
      </c>
      <c r="C17332" s="1" t="s">
        <v>5</v>
      </c>
    </row>
    <row r="17333" spans="1:4" x14ac:dyDescent="0.2">
      <c r="A17333" s="1">
        <v>17332</v>
      </c>
      <c r="B17333" s="1" t="s">
        <v>17274</v>
      </c>
      <c r="C17333" s="1" t="s">
        <v>60</v>
      </c>
      <c r="D17333" s="1" t="s">
        <v>61</v>
      </c>
    </row>
    <row r="17334" spans="1:4" x14ac:dyDescent="0.2">
      <c r="A17334" s="1">
        <v>17333</v>
      </c>
      <c r="B17334" s="1" t="s">
        <v>17275</v>
      </c>
      <c r="C17334" s="1" t="s">
        <v>60</v>
      </c>
    </row>
    <row r="17335" spans="1:4" x14ac:dyDescent="0.2">
      <c r="A17335" s="1">
        <v>17334</v>
      </c>
      <c r="B17335" s="1" t="s">
        <v>17276</v>
      </c>
      <c r="C17335" s="1" t="s">
        <v>60</v>
      </c>
    </row>
    <row r="17336" spans="1:4" x14ac:dyDescent="0.2">
      <c r="A17336" s="1">
        <v>17335</v>
      </c>
      <c r="B17336" s="1" t="s">
        <v>17277</v>
      </c>
      <c r="C17336" s="1" t="s">
        <v>60</v>
      </c>
    </row>
    <row r="17337" spans="1:4" x14ac:dyDescent="0.2">
      <c r="A17337" s="1">
        <v>17336</v>
      </c>
      <c r="B17337" s="1" t="s">
        <v>17278</v>
      </c>
      <c r="C17337" s="1" t="s">
        <v>60</v>
      </c>
    </row>
    <row r="17338" spans="1:4" x14ac:dyDescent="0.2">
      <c r="A17338" s="1">
        <v>17337</v>
      </c>
      <c r="B17338" s="1" t="s">
        <v>17279</v>
      </c>
      <c r="C17338" s="1" t="s">
        <v>5</v>
      </c>
    </row>
    <row r="17339" spans="1:4" x14ac:dyDescent="0.2">
      <c r="A17339" s="1">
        <v>17338</v>
      </c>
      <c r="B17339" s="1" t="s">
        <v>17280</v>
      </c>
      <c r="C17339" s="1" t="s">
        <v>60</v>
      </c>
    </row>
    <row r="17340" spans="1:4" x14ac:dyDescent="0.2">
      <c r="A17340" s="1">
        <v>17339</v>
      </c>
      <c r="B17340" s="1" t="s">
        <v>17281</v>
      </c>
      <c r="C17340" s="1" t="s">
        <v>5</v>
      </c>
    </row>
    <row r="17341" spans="1:4" x14ac:dyDescent="0.2">
      <c r="A17341" s="1">
        <v>17340</v>
      </c>
      <c r="B17341" s="1" t="s">
        <v>17282</v>
      </c>
      <c r="C17341" s="1" t="s">
        <v>5</v>
      </c>
    </row>
    <row r="17342" spans="1:4" x14ac:dyDescent="0.2">
      <c r="A17342" s="1">
        <v>17341</v>
      </c>
      <c r="B17342" s="1" t="s">
        <v>17283</v>
      </c>
      <c r="C17342" s="1" t="s">
        <v>5</v>
      </c>
    </row>
    <row r="17343" spans="1:4" x14ac:dyDescent="0.2">
      <c r="A17343" s="1">
        <v>17342</v>
      </c>
      <c r="B17343" s="1" t="s">
        <v>17284</v>
      </c>
      <c r="C17343" s="1" t="s">
        <v>5</v>
      </c>
    </row>
    <row r="17344" spans="1:4" x14ac:dyDescent="0.2">
      <c r="A17344" s="1">
        <v>17343</v>
      </c>
      <c r="B17344" s="1" t="s">
        <v>17285</v>
      </c>
      <c r="C17344" s="1" t="s">
        <v>60</v>
      </c>
    </row>
    <row r="17345" spans="1:4" x14ac:dyDescent="0.2">
      <c r="A17345" s="1">
        <v>17344</v>
      </c>
      <c r="B17345" s="1" t="s">
        <v>17286</v>
      </c>
      <c r="C17345" s="1" t="s">
        <v>5</v>
      </c>
    </row>
    <row r="17346" spans="1:4" x14ac:dyDescent="0.2">
      <c r="A17346" s="1">
        <v>17345</v>
      </c>
      <c r="B17346" s="1" t="s">
        <v>17287</v>
      </c>
      <c r="C17346" s="1" t="s">
        <v>5</v>
      </c>
    </row>
    <row r="17347" spans="1:4" x14ac:dyDescent="0.2">
      <c r="A17347" s="1">
        <v>17346</v>
      </c>
      <c r="B17347" s="1" t="s">
        <v>17288</v>
      </c>
      <c r="C17347" s="1" t="s">
        <v>5</v>
      </c>
    </row>
    <row r="17348" spans="1:4" x14ac:dyDescent="0.2">
      <c r="A17348" s="1">
        <v>17347</v>
      </c>
      <c r="B17348" s="1" t="s">
        <v>17289</v>
      </c>
      <c r="C17348" s="1" t="s">
        <v>5</v>
      </c>
    </row>
    <row r="17349" spans="1:4" x14ac:dyDescent="0.2">
      <c r="A17349" s="1">
        <v>17348</v>
      </c>
      <c r="B17349" s="1" t="s">
        <v>17290</v>
      </c>
      <c r="C17349" s="1" t="s">
        <v>5</v>
      </c>
    </row>
    <row r="17350" spans="1:4" x14ac:dyDescent="0.2">
      <c r="A17350" s="1">
        <v>17349</v>
      </c>
      <c r="B17350" s="1" t="s">
        <v>17291</v>
      </c>
      <c r="C17350" s="1" t="s">
        <v>5</v>
      </c>
    </row>
    <row r="17351" spans="1:4" x14ac:dyDescent="0.2">
      <c r="A17351" s="1">
        <v>17350</v>
      </c>
      <c r="B17351" s="1" t="s">
        <v>17292</v>
      </c>
      <c r="C17351" s="1" t="s">
        <v>60</v>
      </c>
    </row>
    <row r="17352" spans="1:4" x14ac:dyDescent="0.2">
      <c r="A17352" s="1">
        <v>17351</v>
      </c>
      <c r="B17352" s="1" t="s">
        <v>17293</v>
      </c>
      <c r="C17352" s="1" t="s">
        <v>5</v>
      </c>
    </row>
    <row r="17353" spans="1:4" x14ac:dyDescent="0.2">
      <c r="A17353" s="1">
        <v>17352</v>
      </c>
      <c r="B17353" s="1" t="s">
        <v>17294</v>
      </c>
      <c r="C17353" s="1" t="s">
        <v>60</v>
      </c>
    </row>
    <row r="17354" spans="1:4" x14ac:dyDescent="0.2">
      <c r="A17354" s="1">
        <v>17353</v>
      </c>
      <c r="B17354" s="1" t="s">
        <v>17295</v>
      </c>
      <c r="C17354" s="1" t="s">
        <v>60</v>
      </c>
    </row>
    <row r="17355" spans="1:4" x14ac:dyDescent="0.2">
      <c r="A17355" s="1">
        <v>17354</v>
      </c>
      <c r="B17355" s="1" t="s">
        <v>17296</v>
      </c>
      <c r="C17355" s="1" t="s">
        <v>60</v>
      </c>
      <c r="D17355" s="1" t="s">
        <v>61</v>
      </c>
    </row>
    <row r="17356" spans="1:4" x14ac:dyDescent="0.2">
      <c r="A17356" s="1">
        <v>17355</v>
      </c>
      <c r="B17356" s="1" t="s">
        <v>17297</v>
      </c>
      <c r="C17356" s="1" t="s">
        <v>307</v>
      </c>
    </row>
    <row r="17357" spans="1:4" x14ac:dyDescent="0.2">
      <c r="A17357" s="1">
        <v>17356</v>
      </c>
      <c r="B17357" s="1" t="s">
        <v>17298</v>
      </c>
      <c r="C17357" s="1" t="s">
        <v>5</v>
      </c>
    </row>
    <row r="17358" spans="1:4" x14ac:dyDescent="0.2">
      <c r="A17358" s="1">
        <v>17357</v>
      </c>
      <c r="B17358" s="1" t="s">
        <v>17299</v>
      </c>
      <c r="C17358" s="1" t="s">
        <v>307</v>
      </c>
    </row>
    <row r="17359" spans="1:4" x14ac:dyDescent="0.2">
      <c r="A17359" s="1">
        <v>17358</v>
      </c>
      <c r="B17359" s="1" t="s">
        <v>17300</v>
      </c>
      <c r="C17359" s="1" t="s">
        <v>5</v>
      </c>
    </row>
    <row r="17360" spans="1:4" x14ac:dyDescent="0.2">
      <c r="A17360" s="1">
        <v>17359</v>
      </c>
      <c r="B17360" s="1" t="s">
        <v>17301</v>
      </c>
      <c r="C17360" s="1" t="s">
        <v>60</v>
      </c>
    </row>
    <row r="17361" spans="1:3" x14ac:dyDescent="0.2">
      <c r="A17361" s="1">
        <v>17360</v>
      </c>
      <c r="B17361" s="1" t="s">
        <v>17302</v>
      </c>
      <c r="C17361" s="1" t="s">
        <v>5</v>
      </c>
    </row>
    <row r="17362" spans="1:3" x14ac:dyDescent="0.2">
      <c r="A17362" s="1">
        <v>17361</v>
      </c>
      <c r="B17362" s="1" t="s">
        <v>17303</v>
      </c>
      <c r="C17362" s="1" t="s">
        <v>60</v>
      </c>
    </row>
    <row r="17363" spans="1:3" x14ac:dyDescent="0.2">
      <c r="A17363" s="1">
        <v>17362</v>
      </c>
      <c r="B17363" s="1" t="s">
        <v>17304</v>
      </c>
      <c r="C17363" s="1" t="s">
        <v>5</v>
      </c>
    </row>
    <row r="17364" spans="1:3" x14ac:dyDescent="0.2">
      <c r="A17364" s="1">
        <v>17363</v>
      </c>
      <c r="B17364" s="1" t="s">
        <v>17305</v>
      </c>
      <c r="C17364" s="1" t="s">
        <v>5</v>
      </c>
    </row>
    <row r="17365" spans="1:3" x14ac:dyDescent="0.2">
      <c r="A17365" s="1">
        <v>17364</v>
      </c>
      <c r="B17365" s="1" t="s">
        <v>17306</v>
      </c>
      <c r="C17365" s="1" t="s">
        <v>5</v>
      </c>
    </row>
    <row r="17366" spans="1:3" x14ac:dyDescent="0.2">
      <c r="A17366" s="1">
        <v>17365</v>
      </c>
      <c r="B17366" s="1" t="s">
        <v>17307</v>
      </c>
      <c r="C17366" s="1" t="s">
        <v>5</v>
      </c>
    </row>
    <row r="17367" spans="1:3" x14ac:dyDescent="0.2">
      <c r="A17367" s="1">
        <v>17366</v>
      </c>
      <c r="B17367" s="1" t="s">
        <v>17308</v>
      </c>
      <c r="C17367" s="1" t="s">
        <v>5</v>
      </c>
    </row>
    <row r="17368" spans="1:3" x14ac:dyDescent="0.2">
      <c r="A17368" s="1">
        <v>17367</v>
      </c>
      <c r="B17368" s="1" t="s">
        <v>17309</v>
      </c>
      <c r="C17368" s="1" t="s">
        <v>5</v>
      </c>
    </row>
    <row r="17369" spans="1:3" x14ac:dyDescent="0.2">
      <c r="A17369" s="1">
        <v>17368</v>
      </c>
      <c r="B17369" s="1" t="s">
        <v>17310</v>
      </c>
      <c r="C17369" s="1" t="s">
        <v>5</v>
      </c>
    </row>
    <row r="17370" spans="1:3" x14ac:dyDescent="0.2">
      <c r="A17370" s="1">
        <v>17369</v>
      </c>
      <c r="B17370" s="1" t="s">
        <v>17311</v>
      </c>
      <c r="C17370" s="1" t="s">
        <v>5</v>
      </c>
    </row>
    <row r="17371" spans="1:3" x14ac:dyDescent="0.2">
      <c r="A17371" s="1">
        <v>17370</v>
      </c>
      <c r="B17371" s="1" t="s">
        <v>17312</v>
      </c>
      <c r="C17371" s="1" t="s">
        <v>60</v>
      </c>
    </row>
    <row r="17372" spans="1:3" x14ac:dyDescent="0.2">
      <c r="A17372" s="1">
        <v>17371</v>
      </c>
      <c r="B17372" s="1" t="s">
        <v>17313</v>
      </c>
      <c r="C17372" s="1" t="s">
        <v>5</v>
      </c>
    </row>
    <row r="17373" spans="1:3" x14ac:dyDescent="0.2">
      <c r="A17373" s="1">
        <v>17372</v>
      </c>
      <c r="B17373" s="1" t="s">
        <v>17314</v>
      </c>
      <c r="C17373" s="1" t="s">
        <v>5</v>
      </c>
    </row>
    <row r="17374" spans="1:3" x14ac:dyDescent="0.2">
      <c r="A17374" s="1">
        <v>17373</v>
      </c>
      <c r="B17374" s="1" t="s">
        <v>17315</v>
      </c>
      <c r="C17374" s="1" t="s">
        <v>60</v>
      </c>
    </row>
    <row r="17375" spans="1:3" x14ac:dyDescent="0.2">
      <c r="A17375" s="1">
        <v>17374</v>
      </c>
      <c r="B17375" s="1" t="s">
        <v>17316</v>
      </c>
      <c r="C17375" s="1" t="s">
        <v>60</v>
      </c>
    </row>
    <row r="17376" spans="1:3" x14ac:dyDescent="0.2">
      <c r="A17376" s="1">
        <v>17375</v>
      </c>
      <c r="B17376" s="1" t="s">
        <v>17317</v>
      </c>
      <c r="C17376" s="1" t="s">
        <v>60</v>
      </c>
    </row>
    <row r="17377" spans="1:4" x14ac:dyDescent="0.2">
      <c r="A17377" s="1">
        <v>17376</v>
      </c>
      <c r="B17377" s="1" t="s">
        <v>17318</v>
      </c>
      <c r="C17377" s="1" t="s">
        <v>60</v>
      </c>
      <c r="D17377" s="1" t="s">
        <v>61</v>
      </c>
    </row>
    <row r="17378" spans="1:4" x14ac:dyDescent="0.2">
      <c r="A17378" s="1">
        <v>17377</v>
      </c>
      <c r="B17378" s="1" t="s">
        <v>17319</v>
      </c>
      <c r="C17378" s="1" t="s">
        <v>60</v>
      </c>
    </row>
    <row r="17379" spans="1:4" x14ac:dyDescent="0.2">
      <c r="A17379" s="1">
        <v>17378</v>
      </c>
      <c r="B17379" s="1" t="s">
        <v>17320</v>
      </c>
      <c r="C17379" s="1" t="s">
        <v>60</v>
      </c>
    </row>
    <row r="17380" spans="1:4" x14ac:dyDescent="0.2">
      <c r="A17380" s="1">
        <v>17379</v>
      </c>
      <c r="B17380" s="1" t="s">
        <v>17321</v>
      </c>
      <c r="C17380" s="1" t="s">
        <v>60</v>
      </c>
      <c r="D17380" s="1" t="s">
        <v>61</v>
      </c>
    </row>
    <row r="17381" spans="1:4" x14ac:dyDescent="0.2">
      <c r="A17381" s="1">
        <v>17380</v>
      </c>
      <c r="B17381" s="1" t="s">
        <v>17322</v>
      </c>
      <c r="C17381" s="1" t="s">
        <v>307</v>
      </c>
    </row>
    <row r="17382" spans="1:4" x14ac:dyDescent="0.2">
      <c r="A17382" s="1">
        <v>17381</v>
      </c>
      <c r="B17382" s="1" t="s">
        <v>17323</v>
      </c>
      <c r="C17382" s="1" t="s">
        <v>60</v>
      </c>
    </row>
    <row r="17383" spans="1:4" x14ac:dyDescent="0.2">
      <c r="A17383" s="1">
        <v>17382</v>
      </c>
      <c r="B17383" s="1" t="s">
        <v>17324</v>
      </c>
      <c r="C17383" s="1" t="s">
        <v>5</v>
      </c>
    </row>
    <row r="17384" spans="1:4" x14ac:dyDescent="0.2">
      <c r="A17384" s="1">
        <v>17383</v>
      </c>
      <c r="B17384" s="1" t="s">
        <v>17325</v>
      </c>
      <c r="C17384" s="1" t="s">
        <v>5</v>
      </c>
    </row>
    <row r="17385" spans="1:4" x14ac:dyDescent="0.2">
      <c r="A17385" s="1">
        <v>17384</v>
      </c>
      <c r="B17385" s="1" t="s">
        <v>17326</v>
      </c>
      <c r="C17385" s="1" t="s">
        <v>5</v>
      </c>
    </row>
    <row r="17386" spans="1:4" x14ac:dyDescent="0.2">
      <c r="A17386" s="1">
        <v>17385</v>
      </c>
      <c r="B17386" s="1" t="s">
        <v>17327</v>
      </c>
      <c r="C17386" s="1" t="s">
        <v>5</v>
      </c>
    </row>
    <row r="17387" spans="1:4" x14ac:dyDescent="0.2">
      <c r="A17387" s="1">
        <v>17386</v>
      </c>
      <c r="B17387" s="1" t="s">
        <v>17328</v>
      </c>
      <c r="C17387" s="1" t="s">
        <v>307</v>
      </c>
    </row>
    <row r="17388" spans="1:4" x14ac:dyDescent="0.2">
      <c r="A17388" s="1">
        <v>17387</v>
      </c>
      <c r="B17388" s="1" t="s">
        <v>17329</v>
      </c>
      <c r="C17388" s="1" t="s">
        <v>5</v>
      </c>
    </row>
    <row r="17389" spans="1:4" x14ac:dyDescent="0.2">
      <c r="A17389" s="1">
        <v>17388</v>
      </c>
      <c r="B17389" s="1" t="s">
        <v>17330</v>
      </c>
      <c r="C17389" s="1" t="s">
        <v>60</v>
      </c>
    </row>
    <row r="17390" spans="1:4" x14ac:dyDescent="0.2">
      <c r="A17390" s="1">
        <v>17389</v>
      </c>
      <c r="B17390" s="1" t="s">
        <v>17331</v>
      </c>
      <c r="C17390" s="1" t="s">
        <v>5</v>
      </c>
    </row>
    <row r="17391" spans="1:4" x14ac:dyDescent="0.2">
      <c r="A17391" s="1">
        <v>17390</v>
      </c>
      <c r="B17391" s="1" t="s">
        <v>17332</v>
      </c>
      <c r="C17391" s="1" t="s">
        <v>60</v>
      </c>
    </row>
    <row r="17392" spans="1:4" x14ac:dyDescent="0.2">
      <c r="A17392" s="1">
        <v>17391</v>
      </c>
      <c r="B17392" s="1" t="s">
        <v>17333</v>
      </c>
      <c r="C17392" s="1" t="s">
        <v>5</v>
      </c>
    </row>
    <row r="17393" spans="1:3" x14ac:dyDescent="0.2">
      <c r="A17393" s="1">
        <v>17392</v>
      </c>
      <c r="B17393" s="1" t="s">
        <v>17334</v>
      </c>
      <c r="C17393" s="1" t="s">
        <v>5</v>
      </c>
    </row>
    <row r="17394" spans="1:3" x14ac:dyDescent="0.2">
      <c r="A17394" s="1">
        <v>17393</v>
      </c>
      <c r="B17394" s="1" t="s">
        <v>17335</v>
      </c>
      <c r="C17394" s="1" t="s">
        <v>60</v>
      </c>
    </row>
    <row r="17395" spans="1:3" x14ac:dyDescent="0.2">
      <c r="A17395" s="1">
        <v>17394</v>
      </c>
      <c r="B17395" s="1" t="s">
        <v>17336</v>
      </c>
      <c r="C17395" s="1" t="s">
        <v>60</v>
      </c>
    </row>
    <row r="17396" spans="1:3" x14ac:dyDescent="0.2">
      <c r="A17396" s="1">
        <v>17395</v>
      </c>
      <c r="B17396" s="1" t="s">
        <v>17337</v>
      </c>
      <c r="C17396" s="1" t="s">
        <v>5</v>
      </c>
    </row>
    <row r="17397" spans="1:3" x14ac:dyDescent="0.2">
      <c r="A17397" s="1">
        <v>17396</v>
      </c>
      <c r="B17397" s="1" t="s">
        <v>17338</v>
      </c>
      <c r="C17397" s="1" t="s">
        <v>60</v>
      </c>
    </row>
    <row r="17398" spans="1:3" x14ac:dyDescent="0.2">
      <c r="A17398" s="1">
        <v>17397</v>
      </c>
      <c r="B17398" s="1" t="s">
        <v>17339</v>
      </c>
      <c r="C17398" s="1" t="s">
        <v>5</v>
      </c>
    </row>
    <row r="17399" spans="1:3" x14ac:dyDescent="0.2">
      <c r="A17399" s="1">
        <v>17398</v>
      </c>
      <c r="B17399" s="1" t="s">
        <v>17340</v>
      </c>
      <c r="C17399" s="1" t="s">
        <v>5</v>
      </c>
    </row>
    <row r="17400" spans="1:3" x14ac:dyDescent="0.2">
      <c r="A17400" s="1">
        <v>17399</v>
      </c>
      <c r="B17400" s="1" t="s">
        <v>17341</v>
      </c>
      <c r="C17400" s="1" t="s">
        <v>60</v>
      </c>
    </row>
    <row r="17401" spans="1:3" x14ac:dyDescent="0.2">
      <c r="A17401" s="1">
        <v>17400</v>
      </c>
      <c r="B17401" s="1" t="s">
        <v>17342</v>
      </c>
      <c r="C17401" s="1" t="s">
        <v>5</v>
      </c>
    </row>
    <row r="17402" spans="1:3" x14ac:dyDescent="0.2">
      <c r="A17402" s="1">
        <v>17401</v>
      </c>
      <c r="B17402" s="1" t="s">
        <v>17343</v>
      </c>
      <c r="C17402" s="1" t="s">
        <v>5</v>
      </c>
    </row>
    <row r="17403" spans="1:3" x14ac:dyDescent="0.2">
      <c r="A17403" s="1">
        <v>17402</v>
      </c>
      <c r="B17403" s="1" t="s">
        <v>17344</v>
      </c>
      <c r="C17403" s="1" t="s">
        <v>60</v>
      </c>
    </row>
    <row r="17404" spans="1:3" x14ac:dyDescent="0.2">
      <c r="A17404" s="1">
        <v>17403</v>
      </c>
      <c r="B17404" s="1" t="s">
        <v>17345</v>
      </c>
      <c r="C17404" s="1" t="s">
        <v>60</v>
      </c>
    </row>
    <row r="17405" spans="1:3" x14ac:dyDescent="0.2">
      <c r="A17405" s="1">
        <v>17404</v>
      </c>
      <c r="B17405" s="1" t="s">
        <v>17346</v>
      </c>
      <c r="C17405" s="1" t="s">
        <v>60</v>
      </c>
    </row>
    <row r="17406" spans="1:3" x14ac:dyDescent="0.2">
      <c r="A17406" s="1">
        <v>17405</v>
      </c>
      <c r="B17406" s="1" t="s">
        <v>17347</v>
      </c>
      <c r="C17406" s="1" t="s">
        <v>5</v>
      </c>
    </row>
    <row r="17407" spans="1:3" x14ac:dyDescent="0.2">
      <c r="A17407" s="1">
        <v>17406</v>
      </c>
      <c r="B17407" s="1" t="s">
        <v>17348</v>
      </c>
      <c r="C17407" s="1" t="s">
        <v>5</v>
      </c>
    </row>
    <row r="17408" spans="1:3" x14ac:dyDescent="0.2">
      <c r="A17408" s="1">
        <v>17407</v>
      </c>
      <c r="B17408" s="1" t="s">
        <v>17349</v>
      </c>
      <c r="C17408" s="1" t="s">
        <v>60</v>
      </c>
    </row>
    <row r="17409" spans="1:3" x14ac:dyDescent="0.2">
      <c r="A17409" s="1">
        <v>17408</v>
      </c>
      <c r="B17409" s="1" t="s">
        <v>17350</v>
      </c>
      <c r="C17409" s="1" t="s">
        <v>60</v>
      </c>
    </row>
    <row r="17410" spans="1:3" x14ac:dyDescent="0.2">
      <c r="A17410" s="1">
        <v>17409</v>
      </c>
      <c r="B17410" s="1" t="s">
        <v>17351</v>
      </c>
      <c r="C17410" s="1" t="s">
        <v>60</v>
      </c>
    </row>
    <row r="17411" spans="1:3" x14ac:dyDescent="0.2">
      <c r="A17411" s="1">
        <v>17410</v>
      </c>
      <c r="B17411" s="1" t="s">
        <v>17352</v>
      </c>
      <c r="C17411" s="1" t="s">
        <v>60</v>
      </c>
    </row>
    <row r="17412" spans="1:3" x14ac:dyDescent="0.2">
      <c r="A17412" s="1">
        <v>17411</v>
      </c>
      <c r="B17412" s="1" t="s">
        <v>17353</v>
      </c>
      <c r="C17412" s="1" t="s">
        <v>5</v>
      </c>
    </row>
    <row r="17413" spans="1:3" x14ac:dyDescent="0.2">
      <c r="A17413" s="1">
        <v>17412</v>
      </c>
      <c r="B17413" s="1" t="s">
        <v>17354</v>
      </c>
      <c r="C17413" s="1" t="s">
        <v>5</v>
      </c>
    </row>
    <row r="17414" spans="1:3" x14ac:dyDescent="0.2">
      <c r="A17414" s="1">
        <v>17413</v>
      </c>
      <c r="B17414" s="1" t="s">
        <v>17355</v>
      </c>
      <c r="C17414" s="1" t="s">
        <v>5</v>
      </c>
    </row>
    <row r="17415" spans="1:3" x14ac:dyDescent="0.2">
      <c r="A17415" s="1">
        <v>17414</v>
      </c>
      <c r="B17415" s="1" t="s">
        <v>17356</v>
      </c>
      <c r="C17415" s="1" t="s">
        <v>5</v>
      </c>
    </row>
    <row r="17416" spans="1:3" x14ac:dyDescent="0.2">
      <c r="A17416" s="1">
        <v>17415</v>
      </c>
      <c r="B17416" s="1" t="s">
        <v>17357</v>
      </c>
      <c r="C17416" s="1" t="s">
        <v>5</v>
      </c>
    </row>
    <row r="17417" spans="1:3" x14ac:dyDescent="0.2">
      <c r="A17417" s="1">
        <v>17416</v>
      </c>
      <c r="B17417" s="1" t="s">
        <v>17358</v>
      </c>
      <c r="C17417" s="1" t="s">
        <v>60</v>
      </c>
    </row>
    <row r="17418" spans="1:3" x14ac:dyDescent="0.2">
      <c r="A17418" s="1">
        <v>17417</v>
      </c>
      <c r="B17418" s="1" t="s">
        <v>17359</v>
      </c>
      <c r="C17418" s="1" t="s">
        <v>60</v>
      </c>
    </row>
    <row r="17419" spans="1:3" x14ac:dyDescent="0.2">
      <c r="A17419" s="1">
        <v>17418</v>
      </c>
      <c r="B17419" s="1" t="s">
        <v>17360</v>
      </c>
      <c r="C17419" s="1" t="s">
        <v>60</v>
      </c>
    </row>
    <row r="17420" spans="1:3" x14ac:dyDescent="0.2">
      <c r="A17420" s="1">
        <v>17419</v>
      </c>
      <c r="B17420" s="1" t="s">
        <v>17361</v>
      </c>
      <c r="C17420" s="1" t="s">
        <v>5</v>
      </c>
    </row>
    <row r="17421" spans="1:3" x14ac:dyDescent="0.2">
      <c r="A17421" s="1">
        <v>17420</v>
      </c>
      <c r="B17421" s="1" t="s">
        <v>17362</v>
      </c>
      <c r="C17421" s="1" t="s">
        <v>5</v>
      </c>
    </row>
    <row r="17422" spans="1:3" x14ac:dyDescent="0.2">
      <c r="A17422" s="1">
        <v>17421</v>
      </c>
      <c r="B17422" s="1" t="s">
        <v>17363</v>
      </c>
      <c r="C17422" s="1" t="s">
        <v>5</v>
      </c>
    </row>
    <row r="17423" spans="1:3" x14ac:dyDescent="0.2">
      <c r="A17423" s="1">
        <v>17422</v>
      </c>
      <c r="B17423" s="1" t="s">
        <v>17364</v>
      </c>
      <c r="C17423" s="1" t="s">
        <v>5</v>
      </c>
    </row>
    <row r="17424" spans="1:3" x14ac:dyDescent="0.2">
      <c r="A17424" s="1">
        <v>17423</v>
      </c>
      <c r="B17424" s="1" t="s">
        <v>17365</v>
      </c>
      <c r="C17424" s="1" t="s">
        <v>5</v>
      </c>
    </row>
    <row r="17425" spans="1:3" x14ac:dyDescent="0.2">
      <c r="A17425" s="1">
        <v>17424</v>
      </c>
      <c r="B17425" s="1" t="s">
        <v>17366</v>
      </c>
      <c r="C17425" s="1" t="s">
        <v>5</v>
      </c>
    </row>
    <row r="17426" spans="1:3" x14ac:dyDescent="0.2">
      <c r="A17426" s="1">
        <v>17425</v>
      </c>
      <c r="B17426" s="1" t="s">
        <v>17367</v>
      </c>
      <c r="C17426" s="1" t="s">
        <v>5</v>
      </c>
    </row>
    <row r="17427" spans="1:3" x14ac:dyDescent="0.2">
      <c r="A17427" s="1">
        <v>17426</v>
      </c>
      <c r="B17427" s="1" t="s">
        <v>17368</v>
      </c>
      <c r="C17427" s="1" t="s">
        <v>60</v>
      </c>
    </row>
    <row r="17428" spans="1:3" x14ac:dyDescent="0.2">
      <c r="A17428" s="1">
        <v>17427</v>
      </c>
      <c r="B17428" s="1" t="s">
        <v>17369</v>
      </c>
      <c r="C17428" s="1" t="s">
        <v>60</v>
      </c>
    </row>
    <row r="17429" spans="1:3" x14ac:dyDescent="0.2">
      <c r="A17429" s="1">
        <v>17428</v>
      </c>
      <c r="B17429" s="1" t="s">
        <v>17370</v>
      </c>
      <c r="C17429" s="1" t="s">
        <v>60</v>
      </c>
    </row>
    <row r="17430" spans="1:3" x14ac:dyDescent="0.2">
      <c r="A17430" s="1">
        <v>17429</v>
      </c>
      <c r="B17430" s="1" t="s">
        <v>17371</v>
      </c>
      <c r="C17430" s="1" t="s">
        <v>60</v>
      </c>
    </row>
    <row r="17431" spans="1:3" x14ac:dyDescent="0.2">
      <c r="A17431" s="1">
        <v>17430</v>
      </c>
      <c r="B17431" s="1" t="s">
        <v>17372</v>
      </c>
      <c r="C17431" s="1" t="s">
        <v>5</v>
      </c>
    </row>
    <row r="17432" spans="1:3" x14ac:dyDescent="0.2">
      <c r="A17432" s="1">
        <v>17431</v>
      </c>
      <c r="B17432" s="1" t="s">
        <v>17373</v>
      </c>
      <c r="C17432" s="1" t="s">
        <v>5</v>
      </c>
    </row>
    <row r="17433" spans="1:3" x14ac:dyDescent="0.2">
      <c r="A17433" s="1">
        <v>17432</v>
      </c>
      <c r="B17433" s="1" t="s">
        <v>17374</v>
      </c>
      <c r="C17433" s="1" t="s">
        <v>5</v>
      </c>
    </row>
    <row r="17434" spans="1:3" x14ac:dyDescent="0.2">
      <c r="A17434" s="1">
        <v>17433</v>
      </c>
      <c r="B17434" s="1" t="s">
        <v>17375</v>
      </c>
      <c r="C17434" s="1" t="s">
        <v>5</v>
      </c>
    </row>
    <row r="17435" spans="1:3" x14ac:dyDescent="0.2">
      <c r="A17435" s="1">
        <v>17434</v>
      </c>
      <c r="B17435" s="1" t="s">
        <v>17376</v>
      </c>
      <c r="C17435" s="1" t="s">
        <v>60</v>
      </c>
    </row>
    <row r="17436" spans="1:3" x14ac:dyDescent="0.2">
      <c r="A17436" s="1">
        <v>17435</v>
      </c>
      <c r="B17436" s="1" t="s">
        <v>17377</v>
      </c>
      <c r="C17436" s="1" t="s">
        <v>5</v>
      </c>
    </row>
    <row r="17437" spans="1:3" x14ac:dyDescent="0.2">
      <c r="A17437" s="1">
        <v>17436</v>
      </c>
      <c r="B17437" s="1" t="s">
        <v>17378</v>
      </c>
      <c r="C17437" s="1" t="s">
        <v>60</v>
      </c>
    </row>
    <row r="17438" spans="1:3" x14ac:dyDescent="0.2">
      <c r="A17438" s="1">
        <v>17437</v>
      </c>
      <c r="B17438" s="1" t="s">
        <v>17379</v>
      </c>
      <c r="C17438" s="1" t="s">
        <v>5</v>
      </c>
    </row>
    <row r="17439" spans="1:3" x14ac:dyDescent="0.2">
      <c r="A17439" s="1">
        <v>17438</v>
      </c>
      <c r="B17439" s="1" t="s">
        <v>17380</v>
      </c>
      <c r="C17439" s="1" t="s">
        <v>5</v>
      </c>
    </row>
    <row r="17440" spans="1:3" x14ac:dyDescent="0.2">
      <c r="A17440" s="1">
        <v>17439</v>
      </c>
      <c r="B17440" s="1" t="s">
        <v>17381</v>
      </c>
      <c r="C17440" s="1" t="s">
        <v>60</v>
      </c>
    </row>
    <row r="17441" spans="1:3" x14ac:dyDescent="0.2">
      <c r="A17441" s="1">
        <v>17440</v>
      </c>
      <c r="B17441" s="1" t="s">
        <v>17382</v>
      </c>
      <c r="C17441" s="1" t="s">
        <v>60</v>
      </c>
    </row>
    <row r="17442" spans="1:3" x14ac:dyDescent="0.2">
      <c r="A17442" s="1">
        <v>17441</v>
      </c>
      <c r="B17442" s="1" t="s">
        <v>17383</v>
      </c>
      <c r="C17442" s="1" t="s">
        <v>5</v>
      </c>
    </row>
    <row r="17443" spans="1:3" x14ac:dyDescent="0.2">
      <c r="A17443" s="1">
        <v>17442</v>
      </c>
      <c r="B17443" s="1" t="s">
        <v>17384</v>
      </c>
      <c r="C17443" s="1" t="s">
        <v>60</v>
      </c>
    </row>
    <row r="17444" spans="1:3" x14ac:dyDescent="0.2">
      <c r="A17444" s="1">
        <v>17443</v>
      </c>
      <c r="B17444" s="1" t="s">
        <v>17385</v>
      </c>
      <c r="C17444" s="1" t="s">
        <v>5</v>
      </c>
    </row>
    <row r="17445" spans="1:3" x14ac:dyDescent="0.2">
      <c r="A17445" s="1">
        <v>17444</v>
      </c>
      <c r="B17445" s="1" t="s">
        <v>17386</v>
      </c>
      <c r="C17445" s="1" t="s">
        <v>5</v>
      </c>
    </row>
    <row r="17446" spans="1:3" x14ac:dyDescent="0.2">
      <c r="A17446" s="1">
        <v>17445</v>
      </c>
      <c r="B17446" s="1" t="s">
        <v>17387</v>
      </c>
      <c r="C17446" s="1" t="s">
        <v>60</v>
      </c>
    </row>
    <row r="17447" spans="1:3" x14ac:dyDescent="0.2">
      <c r="A17447" s="1">
        <v>17446</v>
      </c>
      <c r="B17447" s="1" t="s">
        <v>17388</v>
      </c>
      <c r="C17447" s="1" t="s">
        <v>60</v>
      </c>
    </row>
    <row r="17448" spans="1:3" x14ac:dyDescent="0.2">
      <c r="A17448" s="1">
        <v>17447</v>
      </c>
      <c r="B17448" s="1" t="s">
        <v>17389</v>
      </c>
      <c r="C17448" s="1" t="s">
        <v>60</v>
      </c>
    </row>
    <row r="17449" spans="1:3" x14ac:dyDescent="0.2">
      <c r="A17449" s="1">
        <v>17448</v>
      </c>
      <c r="B17449" s="1" t="s">
        <v>17390</v>
      </c>
      <c r="C17449" s="1" t="s">
        <v>5</v>
      </c>
    </row>
    <row r="17450" spans="1:3" x14ac:dyDescent="0.2">
      <c r="A17450" s="1">
        <v>17449</v>
      </c>
      <c r="B17450" s="1" t="s">
        <v>17391</v>
      </c>
      <c r="C17450" s="1" t="s">
        <v>60</v>
      </c>
    </row>
    <row r="17451" spans="1:3" x14ac:dyDescent="0.2">
      <c r="A17451" s="1">
        <v>17450</v>
      </c>
      <c r="B17451" s="1" t="s">
        <v>17392</v>
      </c>
      <c r="C17451" s="1" t="s">
        <v>5</v>
      </c>
    </row>
    <row r="17452" spans="1:3" x14ac:dyDescent="0.2">
      <c r="A17452" s="1">
        <v>17451</v>
      </c>
      <c r="B17452" s="1" t="s">
        <v>17393</v>
      </c>
      <c r="C17452" s="1" t="s">
        <v>5</v>
      </c>
    </row>
    <row r="17453" spans="1:3" x14ac:dyDescent="0.2">
      <c r="A17453" s="1">
        <v>17452</v>
      </c>
      <c r="B17453" s="1" t="s">
        <v>17394</v>
      </c>
      <c r="C17453" s="1" t="s">
        <v>5</v>
      </c>
    </row>
    <row r="17454" spans="1:3" x14ac:dyDescent="0.2">
      <c r="A17454" s="1">
        <v>17453</v>
      </c>
      <c r="B17454" s="1" t="s">
        <v>17395</v>
      </c>
      <c r="C17454" s="1" t="s">
        <v>5</v>
      </c>
    </row>
    <row r="17455" spans="1:3" x14ac:dyDescent="0.2">
      <c r="A17455" s="1">
        <v>17454</v>
      </c>
      <c r="B17455" s="1" t="s">
        <v>17396</v>
      </c>
      <c r="C17455" s="1" t="s">
        <v>5</v>
      </c>
    </row>
    <row r="17456" spans="1:3" x14ac:dyDescent="0.2">
      <c r="A17456" s="1">
        <v>17455</v>
      </c>
      <c r="B17456" s="1" t="s">
        <v>17397</v>
      </c>
      <c r="C17456" s="1" t="s">
        <v>60</v>
      </c>
    </row>
    <row r="17457" spans="1:3" x14ac:dyDescent="0.2">
      <c r="A17457" s="1">
        <v>17456</v>
      </c>
      <c r="B17457" s="1" t="s">
        <v>17398</v>
      </c>
      <c r="C17457" s="1" t="s">
        <v>5</v>
      </c>
    </row>
    <row r="17458" spans="1:3" x14ac:dyDescent="0.2">
      <c r="A17458" s="1">
        <v>17457</v>
      </c>
      <c r="B17458" s="1" t="s">
        <v>17399</v>
      </c>
      <c r="C17458" s="1" t="s">
        <v>5</v>
      </c>
    </row>
    <row r="17459" spans="1:3" x14ac:dyDescent="0.2">
      <c r="A17459" s="1">
        <v>17458</v>
      </c>
      <c r="B17459" s="1" t="s">
        <v>17400</v>
      </c>
      <c r="C17459" s="1" t="s">
        <v>60</v>
      </c>
    </row>
    <row r="17460" spans="1:3" x14ac:dyDescent="0.2">
      <c r="A17460" s="1">
        <v>17459</v>
      </c>
      <c r="B17460" s="1" t="s">
        <v>17401</v>
      </c>
      <c r="C17460" s="1" t="s">
        <v>60</v>
      </c>
    </row>
    <row r="17461" spans="1:3" x14ac:dyDescent="0.2">
      <c r="A17461" s="1">
        <v>17460</v>
      </c>
      <c r="B17461" s="1" t="s">
        <v>17402</v>
      </c>
      <c r="C17461" s="1" t="s">
        <v>60</v>
      </c>
    </row>
    <row r="17462" spans="1:3" x14ac:dyDescent="0.2">
      <c r="A17462" s="1">
        <v>17461</v>
      </c>
      <c r="B17462" s="1" t="s">
        <v>17403</v>
      </c>
      <c r="C17462" s="1" t="s">
        <v>60</v>
      </c>
    </row>
    <row r="17463" spans="1:3" x14ac:dyDescent="0.2">
      <c r="A17463" s="1">
        <v>17462</v>
      </c>
      <c r="B17463" s="1" t="s">
        <v>17404</v>
      </c>
      <c r="C17463" s="1" t="s">
        <v>5</v>
      </c>
    </row>
    <row r="17464" spans="1:3" x14ac:dyDescent="0.2">
      <c r="A17464" s="1">
        <v>17463</v>
      </c>
      <c r="B17464" s="1" t="s">
        <v>17405</v>
      </c>
      <c r="C17464" s="1" t="s">
        <v>5</v>
      </c>
    </row>
    <row r="17465" spans="1:3" x14ac:dyDescent="0.2">
      <c r="A17465" s="1">
        <v>17464</v>
      </c>
      <c r="B17465" s="1" t="s">
        <v>17406</v>
      </c>
      <c r="C17465" s="1" t="s">
        <v>5</v>
      </c>
    </row>
    <row r="17466" spans="1:3" x14ac:dyDescent="0.2">
      <c r="A17466" s="1">
        <v>17465</v>
      </c>
      <c r="B17466" s="1" t="s">
        <v>17407</v>
      </c>
      <c r="C17466" s="1" t="s">
        <v>60</v>
      </c>
    </row>
    <row r="17467" spans="1:3" x14ac:dyDescent="0.2">
      <c r="A17467" s="1">
        <v>17466</v>
      </c>
      <c r="B17467" s="1" t="s">
        <v>17408</v>
      </c>
      <c r="C17467" s="1" t="s">
        <v>5</v>
      </c>
    </row>
    <row r="17468" spans="1:3" x14ac:dyDescent="0.2">
      <c r="A17468" s="1">
        <v>17467</v>
      </c>
      <c r="B17468" s="1" t="s">
        <v>17409</v>
      </c>
      <c r="C17468" s="1" t="s">
        <v>60</v>
      </c>
    </row>
    <row r="17469" spans="1:3" x14ac:dyDescent="0.2">
      <c r="A17469" s="1">
        <v>17468</v>
      </c>
      <c r="B17469" s="1" t="s">
        <v>17410</v>
      </c>
      <c r="C17469" s="1" t="s">
        <v>5</v>
      </c>
    </row>
    <row r="17470" spans="1:3" x14ac:dyDescent="0.2">
      <c r="A17470" s="1">
        <v>17469</v>
      </c>
      <c r="B17470" s="1" t="s">
        <v>17411</v>
      </c>
      <c r="C17470" s="1" t="s">
        <v>60</v>
      </c>
    </row>
    <row r="17471" spans="1:3" x14ac:dyDescent="0.2">
      <c r="A17471" s="1">
        <v>17470</v>
      </c>
      <c r="B17471" s="1" t="s">
        <v>17412</v>
      </c>
      <c r="C17471" s="1" t="s">
        <v>5</v>
      </c>
    </row>
    <row r="17472" spans="1:3" x14ac:dyDescent="0.2">
      <c r="A17472" s="1">
        <v>17471</v>
      </c>
      <c r="B17472" s="1" t="s">
        <v>17413</v>
      </c>
      <c r="C17472" s="1" t="s">
        <v>60</v>
      </c>
    </row>
    <row r="17473" spans="1:3" x14ac:dyDescent="0.2">
      <c r="A17473" s="1">
        <v>17472</v>
      </c>
      <c r="B17473" s="1" t="s">
        <v>17414</v>
      </c>
      <c r="C17473" s="1" t="s">
        <v>5</v>
      </c>
    </row>
    <row r="17474" spans="1:3" x14ac:dyDescent="0.2">
      <c r="A17474" s="1">
        <v>17473</v>
      </c>
      <c r="B17474" s="1" t="s">
        <v>17415</v>
      </c>
      <c r="C17474" s="1" t="s">
        <v>5</v>
      </c>
    </row>
    <row r="17475" spans="1:3" x14ac:dyDescent="0.2">
      <c r="A17475" s="1">
        <v>17474</v>
      </c>
      <c r="B17475" s="1" t="s">
        <v>17416</v>
      </c>
      <c r="C17475" s="1" t="s">
        <v>5</v>
      </c>
    </row>
    <row r="17476" spans="1:3" x14ac:dyDescent="0.2">
      <c r="A17476" s="1">
        <v>17475</v>
      </c>
      <c r="B17476" s="1" t="s">
        <v>17417</v>
      </c>
      <c r="C17476" s="1" t="s">
        <v>5</v>
      </c>
    </row>
    <row r="17477" spans="1:3" x14ac:dyDescent="0.2">
      <c r="A17477" s="1">
        <v>17476</v>
      </c>
      <c r="B17477" s="1" t="s">
        <v>17418</v>
      </c>
      <c r="C17477" s="1" t="s">
        <v>5</v>
      </c>
    </row>
    <row r="17478" spans="1:3" x14ac:dyDescent="0.2">
      <c r="A17478" s="1">
        <v>17477</v>
      </c>
      <c r="B17478" s="1" t="s">
        <v>17419</v>
      </c>
      <c r="C17478" s="1" t="s">
        <v>5</v>
      </c>
    </row>
    <row r="17479" spans="1:3" x14ac:dyDescent="0.2">
      <c r="A17479" s="1">
        <v>17478</v>
      </c>
      <c r="B17479" s="1" t="s">
        <v>17420</v>
      </c>
      <c r="C17479" s="1" t="s">
        <v>5</v>
      </c>
    </row>
    <row r="17480" spans="1:3" x14ac:dyDescent="0.2">
      <c r="A17480" s="1">
        <v>17479</v>
      </c>
      <c r="B17480" s="1" t="s">
        <v>17421</v>
      </c>
      <c r="C17480" s="1" t="s">
        <v>5</v>
      </c>
    </row>
    <row r="17481" spans="1:3" x14ac:dyDescent="0.2">
      <c r="A17481" s="1">
        <v>17480</v>
      </c>
      <c r="B17481" s="1" t="s">
        <v>17422</v>
      </c>
      <c r="C17481" s="1" t="s">
        <v>5</v>
      </c>
    </row>
    <row r="17482" spans="1:3" x14ac:dyDescent="0.2">
      <c r="A17482" s="1">
        <v>17481</v>
      </c>
      <c r="B17482" s="1" t="s">
        <v>17423</v>
      </c>
      <c r="C17482" s="1" t="s">
        <v>5</v>
      </c>
    </row>
    <row r="17483" spans="1:3" x14ac:dyDescent="0.2">
      <c r="A17483" s="1">
        <v>17482</v>
      </c>
      <c r="B17483" s="1" t="s">
        <v>17424</v>
      </c>
      <c r="C17483" s="1" t="s">
        <v>60</v>
      </c>
    </row>
    <row r="17484" spans="1:3" x14ac:dyDescent="0.2">
      <c r="A17484" s="1">
        <v>17483</v>
      </c>
      <c r="B17484" s="1" t="s">
        <v>17425</v>
      </c>
      <c r="C17484" s="1" t="s">
        <v>5</v>
      </c>
    </row>
    <row r="17485" spans="1:3" x14ac:dyDescent="0.2">
      <c r="A17485" s="1">
        <v>17484</v>
      </c>
      <c r="B17485" s="1" t="s">
        <v>17426</v>
      </c>
      <c r="C17485" s="1" t="s">
        <v>5</v>
      </c>
    </row>
    <row r="17486" spans="1:3" x14ac:dyDescent="0.2">
      <c r="A17486" s="1">
        <v>17485</v>
      </c>
      <c r="B17486" s="1" t="s">
        <v>17427</v>
      </c>
      <c r="C17486" s="1" t="s">
        <v>60</v>
      </c>
    </row>
    <row r="17487" spans="1:3" x14ac:dyDescent="0.2">
      <c r="A17487" s="1">
        <v>17486</v>
      </c>
      <c r="B17487" s="1" t="s">
        <v>17428</v>
      </c>
      <c r="C17487" s="1" t="s">
        <v>5</v>
      </c>
    </row>
    <row r="17488" spans="1:3" x14ac:dyDescent="0.2">
      <c r="A17488" s="1">
        <v>17487</v>
      </c>
      <c r="B17488" s="1" t="s">
        <v>17429</v>
      </c>
      <c r="C17488" s="1" t="s">
        <v>60</v>
      </c>
    </row>
    <row r="17489" spans="1:4" x14ac:dyDescent="0.2">
      <c r="A17489" s="1">
        <v>17488</v>
      </c>
      <c r="B17489" s="1" t="s">
        <v>17430</v>
      </c>
      <c r="C17489" s="1" t="s">
        <v>5</v>
      </c>
    </row>
    <row r="17490" spans="1:4" x14ac:dyDescent="0.2">
      <c r="A17490" s="1">
        <v>17489</v>
      </c>
      <c r="B17490" s="1" t="s">
        <v>17431</v>
      </c>
      <c r="C17490" s="1" t="s">
        <v>60</v>
      </c>
    </row>
    <row r="17491" spans="1:4" x14ac:dyDescent="0.2">
      <c r="A17491" s="1">
        <v>17490</v>
      </c>
      <c r="B17491" s="1" t="s">
        <v>17432</v>
      </c>
      <c r="C17491" s="1" t="s">
        <v>60</v>
      </c>
      <c r="D17491" s="1" t="s">
        <v>61</v>
      </c>
    </row>
    <row r="17492" spans="1:4" x14ac:dyDescent="0.2">
      <c r="A17492" s="1">
        <v>17491</v>
      </c>
      <c r="B17492" s="1" t="s">
        <v>17433</v>
      </c>
      <c r="C17492" s="1" t="s">
        <v>5</v>
      </c>
    </row>
    <row r="17493" spans="1:4" x14ac:dyDescent="0.2">
      <c r="A17493" s="1">
        <v>17492</v>
      </c>
      <c r="B17493" s="1" t="s">
        <v>17434</v>
      </c>
      <c r="C17493" s="1" t="s">
        <v>60</v>
      </c>
    </row>
    <row r="17494" spans="1:4" x14ac:dyDescent="0.2">
      <c r="A17494" s="1">
        <v>17493</v>
      </c>
      <c r="B17494" s="1" t="s">
        <v>17435</v>
      </c>
      <c r="C17494" s="1" t="s">
        <v>5</v>
      </c>
    </row>
    <row r="17495" spans="1:4" x14ac:dyDescent="0.2">
      <c r="A17495" s="1">
        <v>17494</v>
      </c>
      <c r="B17495" s="1" t="s">
        <v>17436</v>
      </c>
      <c r="C17495" s="1" t="s">
        <v>5</v>
      </c>
    </row>
    <row r="17496" spans="1:4" x14ac:dyDescent="0.2">
      <c r="A17496" s="1">
        <v>17495</v>
      </c>
      <c r="B17496" s="1" t="s">
        <v>17437</v>
      </c>
      <c r="C17496" s="1" t="s">
        <v>60</v>
      </c>
    </row>
    <row r="17497" spans="1:4" x14ac:dyDescent="0.2">
      <c r="A17497" s="1">
        <v>17496</v>
      </c>
      <c r="B17497" s="1" t="s">
        <v>17438</v>
      </c>
      <c r="C17497" s="1" t="s">
        <v>307</v>
      </c>
    </row>
    <row r="17498" spans="1:4" x14ac:dyDescent="0.2">
      <c r="A17498" s="1">
        <v>17497</v>
      </c>
      <c r="B17498" s="1" t="s">
        <v>17439</v>
      </c>
      <c r="C17498" s="1" t="s">
        <v>5</v>
      </c>
    </row>
    <row r="17499" spans="1:4" x14ac:dyDescent="0.2">
      <c r="A17499" s="1">
        <v>17498</v>
      </c>
      <c r="B17499" s="1" t="s">
        <v>17440</v>
      </c>
      <c r="C17499" s="1" t="s">
        <v>60</v>
      </c>
    </row>
    <row r="17500" spans="1:4" x14ac:dyDescent="0.2">
      <c r="A17500" s="1">
        <v>17499</v>
      </c>
      <c r="B17500" s="1" t="s">
        <v>17441</v>
      </c>
      <c r="C17500" s="1" t="s">
        <v>60</v>
      </c>
    </row>
    <row r="17501" spans="1:4" x14ac:dyDescent="0.2">
      <c r="A17501" s="1">
        <v>17500</v>
      </c>
      <c r="B17501" s="1" t="s">
        <v>17442</v>
      </c>
      <c r="C17501" s="1" t="s">
        <v>60</v>
      </c>
    </row>
    <row r="17502" spans="1:4" x14ac:dyDescent="0.2">
      <c r="A17502" s="1">
        <v>17501</v>
      </c>
      <c r="B17502" s="1" t="s">
        <v>17443</v>
      </c>
      <c r="C17502" s="1" t="s">
        <v>5</v>
      </c>
    </row>
    <row r="17503" spans="1:4" x14ac:dyDescent="0.2">
      <c r="A17503" s="1">
        <v>17502</v>
      </c>
      <c r="B17503" s="1" t="s">
        <v>17444</v>
      </c>
      <c r="C17503" s="1" t="s">
        <v>5</v>
      </c>
    </row>
    <row r="17504" spans="1:4" x14ac:dyDescent="0.2">
      <c r="A17504" s="1">
        <v>17503</v>
      </c>
      <c r="B17504" s="1" t="s">
        <v>17445</v>
      </c>
      <c r="C17504" s="1" t="s">
        <v>5</v>
      </c>
    </row>
    <row r="17505" spans="1:4" x14ac:dyDescent="0.2">
      <c r="A17505" s="1">
        <v>17504</v>
      </c>
      <c r="B17505" s="1" t="s">
        <v>17446</v>
      </c>
      <c r="C17505" s="1" t="s">
        <v>5</v>
      </c>
    </row>
    <row r="17506" spans="1:4" x14ac:dyDescent="0.2">
      <c r="A17506" s="1">
        <v>17505</v>
      </c>
      <c r="B17506" s="1" t="s">
        <v>17447</v>
      </c>
      <c r="C17506" s="1" t="s">
        <v>5</v>
      </c>
    </row>
    <row r="17507" spans="1:4" x14ac:dyDescent="0.2">
      <c r="A17507" s="1">
        <v>17506</v>
      </c>
      <c r="B17507" s="1" t="s">
        <v>17448</v>
      </c>
      <c r="C17507" s="1" t="s">
        <v>60</v>
      </c>
    </row>
    <row r="17508" spans="1:4" x14ac:dyDescent="0.2">
      <c r="A17508" s="1">
        <v>17507</v>
      </c>
      <c r="B17508" s="1" t="s">
        <v>17449</v>
      </c>
      <c r="C17508" s="1" t="s">
        <v>60</v>
      </c>
    </row>
    <row r="17509" spans="1:4" x14ac:dyDescent="0.2">
      <c r="A17509" s="1">
        <v>17508</v>
      </c>
      <c r="B17509" s="1" t="s">
        <v>17450</v>
      </c>
      <c r="C17509" s="1" t="s">
        <v>5</v>
      </c>
    </row>
    <row r="17510" spans="1:4" x14ac:dyDescent="0.2">
      <c r="A17510" s="1">
        <v>17509</v>
      </c>
      <c r="B17510" s="1" t="s">
        <v>17451</v>
      </c>
      <c r="C17510" s="1" t="s">
        <v>60</v>
      </c>
    </row>
    <row r="17511" spans="1:4" x14ac:dyDescent="0.2">
      <c r="A17511" s="1">
        <v>17510</v>
      </c>
      <c r="B17511" s="1" t="s">
        <v>17452</v>
      </c>
      <c r="C17511" s="1" t="s">
        <v>60</v>
      </c>
    </row>
    <row r="17512" spans="1:4" x14ac:dyDescent="0.2">
      <c r="A17512" s="1">
        <v>17511</v>
      </c>
      <c r="B17512" s="1" t="s">
        <v>17453</v>
      </c>
      <c r="C17512" s="1" t="s">
        <v>5</v>
      </c>
    </row>
    <row r="17513" spans="1:4" x14ac:dyDescent="0.2">
      <c r="A17513" s="1">
        <v>17512</v>
      </c>
      <c r="B17513" s="1" t="s">
        <v>17454</v>
      </c>
      <c r="C17513" s="1" t="s">
        <v>60</v>
      </c>
    </row>
    <row r="17514" spans="1:4" x14ac:dyDescent="0.2">
      <c r="A17514" s="1">
        <v>17513</v>
      </c>
      <c r="B17514" s="1" t="s">
        <v>17455</v>
      </c>
      <c r="C17514" s="1" t="s">
        <v>60</v>
      </c>
    </row>
    <row r="17515" spans="1:4" x14ac:dyDescent="0.2">
      <c r="A17515" s="1">
        <v>17514</v>
      </c>
      <c r="B17515" s="1" t="s">
        <v>17456</v>
      </c>
      <c r="C17515" s="1" t="s">
        <v>60</v>
      </c>
    </row>
    <row r="17516" spans="1:4" x14ac:dyDescent="0.2">
      <c r="A17516" s="1">
        <v>17515</v>
      </c>
      <c r="B17516" s="1" t="s">
        <v>17457</v>
      </c>
      <c r="C17516" s="1" t="s">
        <v>5</v>
      </c>
    </row>
    <row r="17517" spans="1:4" x14ac:dyDescent="0.2">
      <c r="A17517" s="1">
        <v>17516</v>
      </c>
      <c r="B17517" s="1" t="s">
        <v>17458</v>
      </c>
      <c r="C17517" s="1" t="s">
        <v>60</v>
      </c>
    </row>
    <row r="17518" spans="1:4" x14ac:dyDescent="0.2">
      <c r="A17518" s="1">
        <v>17517</v>
      </c>
      <c r="B17518" s="1" t="s">
        <v>17459</v>
      </c>
      <c r="C17518" s="1" t="s">
        <v>60</v>
      </c>
    </row>
    <row r="17519" spans="1:4" x14ac:dyDescent="0.2">
      <c r="A17519" s="1">
        <v>17518</v>
      </c>
      <c r="B17519" s="1" t="s">
        <v>17460</v>
      </c>
      <c r="C17519" s="1" t="s">
        <v>60</v>
      </c>
    </row>
    <row r="17520" spans="1:4" x14ac:dyDescent="0.2">
      <c r="A17520" s="1">
        <v>17519</v>
      </c>
      <c r="B17520" s="1" t="s">
        <v>17461</v>
      </c>
      <c r="C17520" s="1" t="s">
        <v>60</v>
      </c>
      <c r="D17520" s="1" t="s">
        <v>61</v>
      </c>
    </row>
    <row r="17521" spans="1:3" x14ac:dyDescent="0.2">
      <c r="A17521" s="1">
        <v>17520</v>
      </c>
      <c r="B17521" s="1" t="s">
        <v>17462</v>
      </c>
      <c r="C17521" s="1" t="s">
        <v>60</v>
      </c>
    </row>
    <row r="17522" spans="1:3" x14ac:dyDescent="0.2">
      <c r="A17522" s="1">
        <v>17521</v>
      </c>
      <c r="B17522" s="1" t="s">
        <v>17463</v>
      </c>
      <c r="C17522" s="1" t="s">
        <v>5</v>
      </c>
    </row>
    <row r="17523" spans="1:3" x14ac:dyDescent="0.2">
      <c r="A17523" s="1">
        <v>17522</v>
      </c>
      <c r="B17523" s="1" t="s">
        <v>17464</v>
      </c>
      <c r="C17523" s="1" t="s">
        <v>5</v>
      </c>
    </row>
    <row r="17524" spans="1:3" x14ac:dyDescent="0.2">
      <c r="A17524" s="1">
        <v>17523</v>
      </c>
      <c r="B17524" s="1" t="s">
        <v>17465</v>
      </c>
      <c r="C17524" s="1" t="s">
        <v>5</v>
      </c>
    </row>
    <row r="17525" spans="1:3" x14ac:dyDescent="0.2">
      <c r="A17525" s="1">
        <v>17524</v>
      </c>
      <c r="B17525" s="1" t="s">
        <v>17466</v>
      </c>
      <c r="C17525" s="1" t="s">
        <v>5</v>
      </c>
    </row>
    <row r="17526" spans="1:3" x14ac:dyDescent="0.2">
      <c r="A17526" s="1">
        <v>17525</v>
      </c>
      <c r="B17526" s="1" t="s">
        <v>17467</v>
      </c>
      <c r="C17526" s="1" t="s">
        <v>5</v>
      </c>
    </row>
    <row r="17527" spans="1:3" x14ac:dyDescent="0.2">
      <c r="A17527" s="1">
        <v>17526</v>
      </c>
      <c r="B17527" s="1" t="s">
        <v>17468</v>
      </c>
      <c r="C17527" s="1" t="s">
        <v>5</v>
      </c>
    </row>
    <row r="17528" spans="1:3" x14ac:dyDescent="0.2">
      <c r="A17528" s="1">
        <v>17527</v>
      </c>
      <c r="B17528" s="1" t="s">
        <v>17469</v>
      </c>
      <c r="C17528" s="1" t="s">
        <v>5</v>
      </c>
    </row>
    <row r="17529" spans="1:3" x14ac:dyDescent="0.2">
      <c r="A17529" s="1">
        <v>17528</v>
      </c>
      <c r="B17529" s="1" t="s">
        <v>17470</v>
      </c>
      <c r="C17529" s="1" t="s">
        <v>5</v>
      </c>
    </row>
    <row r="17530" spans="1:3" x14ac:dyDescent="0.2">
      <c r="A17530" s="1">
        <v>17529</v>
      </c>
      <c r="B17530" s="1" t="s">
        <v>17471</v>
      </c>
      <c r="C17530" s="1" t="s">
        <v>5</v>
      </c>
    </row>
    <row r="17531" spans="1:3" x14ac:dyDescent="0.2">
      <c r="A17531" s="1">
        <v>17530</v>
      </c>
      <c r="B17531" s="1" t="s">
        <v>17472</v>
      </c>
      <c r="C17531" s="1" t="s">
        <v>5</v>
      </c>
    </row>
    <row r="17532" spans="1:3" x14ac:dyDescent="0.2">
      <c r="A17532" s="1">
        <v>17531</v>
      </c>
      <c r="B17532" s="1" t="s">
        <v>17473</v>
      </c>
      <c r="C17532" s="1" t="s">
        <v>60</v>
      </c>
    </row>
    <row r="17533" spans="1:3" x14ac:dyDescent="0.2">
      <c r="A17533" s="1">
        <v>17532</v>
      </c>
      <c r="B17533" s="1" t="s">
        <v>17474</v>
      </c>
      <c r="C17533" s="1" t="s">
        <v>60</v>
      </c>
    </row>
    <row r="17534" spans="1:3" x14ac:dyDescent="0.2">
      <c r="A17534" s="1">
        <v>17533</v>
      </c>
      <c r="B17534" s="1" t="s">
        <v>17475</v>
      </c>
      <c r="C17534" s="1" t="s">
        <v>5</v>
      </c>
    </row>
    <row r="17535" spans="1:3" x14ac:dyDescent="0.2">
      <c r="A17535" s="1">
        <v>17534</v>
      </c>
      <c r="B17535" s="1" t="s">
        <v>17476</v>
      </c>
      <c r="C17535" s="1" t="s">
        <v>60</v>
      </c>
    </row>
    <row r="17536" spans="1:3" x14ac:dyDescent="0.2">
      <c r="A17536" s="1">
        <v>17535</v>
      </c>
      <c r="B17536" s="1" t="s">
        <v>17477</v>
      </c>
      <c r="C17536" s="1" t="s">
        <v>307</v>
      </c>
    </row>
    <row r="17537" spans="1:3" x14ac:dyDescent="0.2">
      <c r="A17537" s="1">
        <v>17536</v>
      </c>
      <c r="B17537" s="1" t="s">
        <v>17478</v>
      </c>
      <c r="C17537" s="1" t="s">
        <v>60</v>
      </c>
    </row>
    <row r="17538" spans="1:3" x14ac:dyDescent="0.2">
      <c r="A17538" s="1">
        <v>17537</v>
      </c>
      <c r="B17538" s="1" t="s">
        <v>17479</v>
      </c>
      <c r="C17538" s="1" t="s">
        <v>60</v>
      </c>
    </row>
    <row r="17539" spans="1:3" x14ac:dyDescent="0.2">
      <c r="A17539" s="1">
        <v>17538</v>
      </c>
      <c r="B17539" s="1" t="s">
        <v>17480</v>
      </c>
      <c r="C17539" s="1" t="s">
        <v>60</v>
      </c>
    </row>
    <row r="17540" spans="1:3" x14ac:dyDescent="0.2">
      <c r="A17540" s="1">
        <v>17539</v>
      </c>
      <c r="B17540" s="1" t="s">
        <v>17481</v>
      </c>
      <c r="C17540" s="1" t="s">
        <v>60</v>
      </c>
    </row>
    <row r="17541" spans="1:3" x14ac:dyDescent="0.2">
      <c r="A17541" s="1">
        <v>17540</v>
      </c>
      <c r="B17541" s="1" t="s">
        <v>17482</v>
      </c>
      <c r="C17541" s="1" t="s">
        <v>60</v>
      </c>
    </row>
    <row r="17542" spans="1:3" x14ac:dyDescent="0.2">
      <c r="A17542" s="1">
        <v>17541</v>
      </c>
      <c r="B17542" s="1" t="s">
        <v>17483</v>
      </c>
      <c r="C17542" s="1" t="s">
        <v>60</v>
      </c>
    </row>
    <row r="17543" spans="1:3" x14ac:dyDescent="0.2">
      <c r="A17543" s="1">
        <v>17542</v>
      </c>
      <c r="B17543" s="1" t="s">
        <v>17484</v>
      </c>
      <c r="C17543" s="1" t="s">
        <v>60</v>
      </c>
    </row>
    <row r="17544" spans="1:3" x14ac:dyDescent="0.2">
      <c r="A17544" s="1">
        <v>17543</v>
      </c>
      <c r="B17544" s="1" t="s">
        <v>17485</v>
      </c>
      <c r="C17544" s="1" t="s">
        <v>60</v>
      </c>
    </row>
    <row r="17545" spans="1:3" x14ac:dyDescent="0.2">
      <c r="A17545" s="1">
        <v>17544</v>
      </c>
      <c r="B17545" s="1" t="s">
        <v>17486</v>
      </c>
      <c r="C17545" s="1" t="s">
        <v>60</v>
      </c>
    </row>
    <row r="17546" spans="1:3" x14ac:dyDescent="0.2">
      <c r="A17546" s="1">
        <v>17545</v>
      </c>
      <c r="B17546" s="1" t="s">
        <v>17487</v>
      </c>
      <c r="C17546" s="1" t="s">
        <v>60</v>
      </c>
    </row>
    <row r="17547" spans="1:3" x14ac:dyDescent="0.2">
      <c r="A17547" s="1">
        <v>17546</v>
      </c>
      <c r="B17547" s="1" t="s">
        <v>17488</v>
      </c>
      <c r="C17547" s="1" t="s">
        <v>60</v>
      </c>
    </row>
    <row r="17548" spans="1:3" x14ac:dyDescent="0.2">
      <c r="A17548" s="1">
        <v>17547</v>
      </c>
      <c r="B17548" s="1" t="s">
        <v>17489</v>
      </c>
      <c r="C17548" s="1" t="s">
        <v>60</v>
      </c>
    </row>
    <row r="17549" spans="1:3" x14ac:dyDescent="0.2">
      <c r="A17549" s="1">
        <v>17548</v>
      </c>
      <c r="B17549" s="1" t="s">
        <v>17490</v>
      </c>
      <c r="C17549" s="1" t="s">
        <v>60</v>
      </c>
    </row>
    <row r="17550" spans="1:3" x14ac:dyDescent="0.2">
      <c r="A17550" s="1">
        <v>17549</v>
      </c>
      <c r="B17550" s="1" t="s">
        <v>17491</v>
      </c>
      <c r="C17550" s="1" t="s">
        <v>60</v>
      </c>
    </row>
    <row r="17551" spans="1:3" x14ac:dyDescent="0.2">
      <c r="A17551" s="1">
        <v>17550</v>
      </c>
      <c r="B17551" s="1" t="s">
        <v>17492</v>
      </c>
      <c r="C17551" s="1" t="s">
        <v>60</v>
      </c>
    </row>
    <row r="17552" spans="1:3" x14ac:dyDescent="0.2">
      <c r="A17552" s="1">
        <v>17551</v>
      </c>
      <c r="B17552" s="1" t="s">
        <v>17493</v>
      </c>
      <c r="C17552" s="1" t="s">
        <v>60</v>
      </c>
    </row>
    <row r="17553" spans="1:3" x14ac:dyDescent="0.2">
      <c r="A17553" s="1">
        <v>17552</v>
      </c>
      <c r="B17553" s="1" t="s">
        <v>17494</v>
      </c>
      <c r="C17553" s="1" t="s">
        <v>60</v>
      </c>
    </row>
    <row r="17554" spans="1:3" x14ac:dyDescent="0.2">
      <c r="A17554" s="1">
        <v>17553</v>
      </c>
      <c r="B17554" s="1" t="s">
        <v>17495</v>
      </c>
      <c r="C17554" s="1" t="s">
        <v>5</v>
      </c>
    </row>
    <row r="17555" spans="1:3" x14ac:dyDescent="0.2">
      <c r="A17555" s="1">
        <v>17554</v>
      </c>
      <c r="B17555" s="1" t="s">
        <v>17496</v>
      </c>
      <c r="C17555" s="1" t="s">
        <v>60</v>
      </c>
    </row>
    <row r="17556" spans="1:3" x14ac:dyDescent="0.2">
      <c r="A17556" s="1">
        <v>17555</v>
      </c>
      <c r="B17556" s="1" t="s">
        <v>17497</v>
      </c>
      <c r="C17556" s="1" t="s">
        <v>60</v>
      </c>
    </row>
    <row r="17557" spans="1:3" x14ac:dyDescent="0.2">
      <c r="A17557" s="1">
        <v>17556</v>
      </c>
      <c r="B17557" s="1" t="s">
        <v>17498</v>
      </c>
      <c r="C17557" s="1" t="s">
        <v>60</v>
      </c>
    </row>
    <row r="17558" spans="1:3" x14ac:dyDescent="0.2">
      <c r="A17558" s="1">
        <v>17557</v>
      </c>
      <c r="B17558" s="1" t="s">
        <v>17499</v>
      </c>
      <c r="C17558" s="1" t="s">
        <v>60</v>
      </c>
    </row>
    <row r="17559" spans="1:3" x14ac:dyDescent="0.2">
      <c r="A17559" s="1">
        <v>17558</v>
      </c>
      <c r="B17559" s="1" t="s">
        <v>17500</v>
      </c>
      <c r="C17559" s="1" t="s">
        <v>5</v>
      </c>
    </row>
    <row r="17560" spans="1:3" x14ac:dyDescent="0.2">
      <c r="A17560" s="1">
        <v>17559</v>
      </c>
      <c r="B17560" s="1" t="s">
        <v>17501</v>
      </c>
      <c r="C17560" s="1" t="s">
        <v>60</v>
      </c>
    </row>
    <row r="17561" spans="1:3" x14ac:dyDescent="0.2">
      <c r="A17561" s="1">
        <v>17560</v>
      </c>
      <c r="B17561" s="1" t="s">
        <v>17502</v>
      </c>
      <c r="C17561" s="1" t="s">
        <v>60</v>
      </c>
    </row>
    <row r="17562" spans="1:3" x14ac:dyDescent="0.2">
      <c r="A17562" s="1">
        <v>17561</v>
      </c>
      <c r="B17562" s="1" t="s">
        <v>17503</v>
      </c>
      <c r="C17562" s="1" t="s">
        <v>60</v>
      </c>
    </row>
    <row r="17563" spans="1:3" x14ac:dyDescent="0.2">
      <c r="A17563" s="1">
        <v>17562</v>
      </c>
      <c r="B17563" s="1" t="s">
        <v>17504</v>
      </c>
      <c r="C17563" s="1" t="s">
        <v>60</v>
      </c>
    </row>
    <row r="17564" spans="1:3" x14ac:dyDescent="0.2">
      <c r="A17564" s="1">
        <v>17563</v>
      </c>
      <c r="B17564" s="1" t="s">
        <v>17505</v>
      </c>
      <c r="C17564" s="1" t="s">
        <v>60</v>
      </c>
    </row>
    <row r="17565" spans="1:3" x14ac:dyDescent="0.2">
      <c r="A17565" s="1">
        <v>17564</v>
      </c>
      <c r="B17565" s="1" t="s">
        <v>17506</v>
      </c>
      <c r="C17565" s="1" t="s">
        <v>60</v>
      </c>
    </row>
    <row r="17566" spans="1:3" x14ac:dyDescent="0.2">
      <c r="A17566" s="1">
        <v>17565</v>
      </c>
      <c r="B17566" s="1" t="s">
        <v>17507</v>
      </c>
      <c r="C17566" s="1" t="s">
        <v>60</v>
      </c>
    </row>
    <row r="17567" spans="1:3" x14ac:dyDescent="0.2">
      <c r="A17567" s="1">
        <v>17566</v>
      </c>
      <c r="B17567" s="1" t="s">
        <v>17508</v>
      </c>
      <c r="C17567" s="1" t="s">
        <v>60</v>
      </c>
    </row>
    <row r="17568" spans="1:3" x14ac:dyDescent="0.2">
      <c r="A17568" s="1">
        <v>17567</v>
      </c>
      <c r="B17568" s="1" t="s">
        <v>17509</v>
      </c>
      <c r="C17568" s="1" t="s">
        <v>60</v>
      </c>
    </row>
    <row r="17569" spans="1:3" x14ac:dyDescent="0.2">
      <c r="A17569" s="1">
        <v>17568</v>
      </c>
      <c r="B17569" s="1" t="s">
        <v>17510</v>
      </c>
      <c r="C17569" s="1" t="s">
        <v>60</v>
      </c>
    </row>
    <row r="17570" spans="1:3" x14ac:dyDescent="0.2">
      <c r="A17570" s="1">
        <v>17569</v>
      </c>
      <c r="B17570" s="1" t="s">
        <v>17511</v>
      </c>
      <c r="C17570" s="1" t="s">
        <v>60</v>
      </c>
    </row>
    <row r="17571" spans="1:3" x14ac:dyDescent="0.2">
      <c r="A17571" s="1">
        <v>17570</v>
      </c>
      <c r="B17571" s="1" t="s">
        <v>17512</v>
      </c>
      <c r="C17571" s="1" t="s">
        <v>60</v>
      </c>
    </row>
    <row r="17572" spans="1:3" x14ac:dyDescent="0.2">
      <c r="A17572" s="1">
        <v>17571</v>
      </c>
      <c r="B17572" s="1" t="s">
        <v>17513</v>
      </c>
      <c r="C17572" s="1" t="s">
        <v>60</v>
      </c>
    </row>
    <row r="17573" spans="1:3" x14ac:dyDescent="0.2">
      <c r="A17573" s="1">
        <v>17572</v>
      </c>
      <c r="B17573" s="1" t="s">
        <v>17514</v>
      </c>
      <c r="C17573" s="1" t="s">
        <v>60</v>
      </c>
    </row>
    <row r="17574" spans="1:3" x14ac:dyDescent="0.2">
      <c r="A17574" s="1">
        <v>17573</v>
      </c>
      <c r="B17574" s="1" t="s">
        <v>17515</v>
      </c>
      <c r="C17574" s="1" t="s">
        <v>60</v>
      </c>
    </row>
    <row r="17575" spans="1:3" x14ac:dyDescent="0.2">
      <c r="A17575" s="1">
        <v>17574</v>
      </c>
      <c r="B17575" s="1" t="s">
        <v>17516</v>
      </c>
      <c r="C17575" s="1" t="s">
        <v>60</v>
      </c>
    </row>
    <row r="17576" spans="1:3" x14ac:dyDescent="0.2">
      <c r="A17576" s="1">
        <v>17575</v>
      </c>
      <c r="B17576" s="1" t="s">
        <v>17517</v>
      </c>
      <c r="C17576" s="1" t="s">
        <v>60</v>
      </c>
    </row>
    <row r="17577" spans="1:3" x14ac:dyDescent="0.2">
      <c r="A17577" s="1">
        <v>17576</v>
      </c>
      <c r="B17577" s="1" t="s">
        <v>17518</v>
      </c>
      <c r="C17577" s="1" t="s">
        <v>60</v>
      </c>
    </row>
    <row r="17578" spans="1:3" x14ac:dyDescent="0.2">
      <c r="A17578" s="1">
        <v>17577</v>
      </c>
      <c r="B17578" s="1" t="s">
        <v>17519</v>
      </c>
      <c r="C17578" s="1" t="s">
        <v>60</v>
      </c>
    </row>
    <row r="17579" spans="1:3" x14ac:dyDescent="0.2">
      <c r="A17579" s="1">
        <v>17578</v>
      </c>
      <c r="B17579" s="1" t="s">
        <v>17520</v>
      </c>
      <c r="C17579" s="1" t="s">
        <v>60</v>
      </c>
    </row>
    <row r="17580" spans="1:3" x14ac:dyDescent="0.2">
      <c r="A17580" s="1">
        <v>17579</v>
      </c>
      <c r="B17580" s="1" t="s">
        <v>17521</v>
      </c>
      <c r="C17580" s="1" t="s">
        <v>60</v>
      </c>
    </row>
    <row r="17581" spans="1:3" x14ac:dyDescent="0.2">
      <c r="A17581" s="1">
        <v>17580</v>
      </c>
      <c r="B17581" s="1" t="s">
        <v>17522</v>
      </c>
      <c r="C17581" s="1" t="s">
        <v>60</v>
      </c>
    </row>
    <row r="17582" spans="1:3" x14ac:dyDescent="0.2">
      <c r="A17582" s="1">
        <v>17581</v>
      </c>
      <c r="B17582" s="1" t="s">
        <v>17523</v>
      </c>
      <c r="C17582" s="1" t="s">
        <v>60</v>
      </c>
    </row>
    <row r="17583" spans="1:3" x14ac:dyDescent="0.2">
      <c r="A17583" s="1">
        <v>17582</v>
      </c>
      <c r="B17583" s="1" t="s">
        <v>17524</v>
      </c>
      <c r="C17583" s="1" t="s">
        <v>60</v>
      </c>
    </row>
    <row r="17584" spans="1:3" x14ac:dyDescent="0.2">
      <c r="A17584" s="1">
        <v>17583</v>
      </c>
      <c r="B17584" s="1" t="s">
        <v>17525</v>
      </c>
      <c r="C17584" s="1" t="s">
        <v>60</v>
      </c>
    </row>
    <row r="17585" spans="1:3" x14ac:dyDescent="0.2">
      <c r="A17585" s="1">
        <v>17584</v>
      </c>
      <c r="B17585" s="1" t="s">
        <v>17526</v>
      </c>
      <c r="C17585" s="1" t="s">
        <v>60</v>
      </c>
    </row>
    <row r="17586" spans="1:3" x14ac:dyDescent="0.2">
      <c r="A17586" s="1">
        <v>17585</v>
      </c>
      <c r="B17586" s="1" t="s">
        <v>17527</v>
      </c>
      <c r="C17586" s="1" t="s">
        <v>60</v>
      </c>
    </row>
    <row r="17587" spans="1:3" x14ac:dyDescent="0.2">
      <c r="A17587" s="1">
        <v>17586</v>
      </c>
      <c r="B17587" s="1" t="s">
        <v>17528</v>
      </c>
      <c r="C17587" s="1" t="s">
        <v>60</v>
      </c>
    </row>
    <row r="17588" spans="1:3" x14ac:dyDescent="0.2">
      <c r="A17588" s="1">
        <v>17587</v>
      </c>
      <c r="B17588" s="1" t="s">
        <v>17529</v>
      </c>
      <c r="C17588" s="1" t="s">
        <v>60</v>
      </c>
    </row>
    <row r="17589" spans="1:3" x14ac:dyDescent="0.2">
      <c r="A17589" s="1">
        <v>17588</v>
      </c>
      <c r="B17589" s="1" t="s">
        <v>17530</v>
      </c>
      <c r="C17589" s="1" t="s">
        <v>60</v>
      </c>
    </row>
    <row r="17590" spans="1:3" x14ac:dyDescent="0.2">
      <c r="A17590" s="1">
        <v>17589</v>
      </c>
      <c r="B17590" s="1" t="s">
        <v>17531</v>
      </c>
      <c r="C17590" s="1" t="s">
        <v>60</v>
      </c>
    </row>
    <row r="17591" spans="1:3" x14ac:dyDescent="0.2">
      <c r="A17591" s="1">
        <v>17590</v>
      </c>
      <c r="B17591" s="1" t="s">
        <v>17532</v>
      </c>
      <c r="C17591" s="1" t="s">
        <v>60</v>
      </c>
    </row>
    <row r="17592" spans="1:3" x14ac:dyDescent="0.2">
      <c r="A17592" s="1">
        <v>17591</v>
      </c>
      <c r="B17592" s="1" t="s">
        <v>17533</v>
      </c>
      <c r="C17592" s="1" t="s">
        <v>60</v>
      </c>
    </row>
    <row r="17593" spans="1:3" x14ac:dyDescent="0.2">
      <c r="A17593" s="1">
        <v>17592</v>
      </c>
      <c r="B17593" s="1" t="s">
        <v>17534</v>
      </c>
      <c r="C17593" s="1" t="s">
        <v>60</v>
      </c>
    </row>
    <row r="17594" spans="1:3" x14ac:dyDescent="0.2">
      <c r="A17594" s="1">
        <v>17593</v>
      </c>
      <c r="B17594" s="1" t="s">
        <v>17535</v>
      </c>
      <c r="C17594" s="1" t="s">
        <v>60</v>
      </c>
    </row>
    <row r="17595" spans="1:3" x14ac:dyDescent="0.2">
      <c r="A17595" s="1">
        <v>17594</v>
      </c>
      <c r="B17595" s="1" t="s">
        <v>17536</v>
      </c>
      <c r="C17595" s="1" t="s">
        <v>60</v>
      </c>
    </row>
    <row r="17596" spans="1:3" x14ac:dyDescent="0.2">
      <c r="A17596" s="1">
        <v>17595</v>
      </c>
      <c r="B17596" s="1" t="s">
        <v>17537</v>
      </c>
      <c r="C17596" s="1" t="s">
        <v>60</v>
      </c>
    </row>
    <row r="17597" spans="1:3" x14ac:dyDescent="0.2">
      <c r="A17597" s="1">
        <v>17596</v>
      </c>
      <c r="B17597" s="1" t="s">
        <v>17538</v>
      </c>
      <c r="C17597" s="1" t="s">
        <v>60</v>
      </c>
    </row>
    <row r="17598" spans="1:3" x14ac:dyDescent="0.2">
      <c r="A17598" s="1">
        <v>17597</v>
      </c>
      <c r="B17598" s="1" t="s">
        <v>17539</v>
      </c>
      <c r="C17598" s="1" t="s">
        <v>60</v>
      </c>
    </row>
    <row r="17599" spans="1:3" x14ac:dyDescent="0.2">
      <c r="A17599" s="1">
        <v>17598</v>
      </c>
      <c r="B17599" s="1" t="s">
        <v>17540</v>
      </c>
      <c r="C17599" s="1" t="s">
        <v>60</v>
      </c>
    </row>
    <row r="17600" spans="1:3" x14ac:dyDescent="0.2">
      <c r="A17600" s="1">
        <v>17599</v>
      </c>
      <c r="B17600" s="1" t="s">
        <v>17541</v>
      </c>
      <c r="C17600" s="1" t="s">
        <v>60</v>
      </c>
    </row>
    <row r="17601" spans="1:3" x14ac:dyDescent="0.2">
      <c r="A17601" s="1">
        <v>17600</v>
      </c>
      <c r="B17601" s="1" t="s">
        <v>17542</v>
      </c>
      <c r="C17601" s="1" t="s">
        <v>60</v>
      </c>
    </row>
    <row r="17602" spans="1:3" x14ac:dyDescent="0.2">
      <c r="A17602" s="1">
        <v>17601</v>
      </c>
      <c r="B17602" s="1" t="s">
        <v>17543</v>
      </c>
      <c r="C17602" s="1" t="s">
        <v>60</v>
      </c>
    </row>
    <row r="17603" spans="1:3" x14ac:dyDescent="0.2">
      <c r="A17603" s="1">
        <v>17602</v>
      </c>
      <c r="B17603" s="1" t="s">
        <v>17544</v>
      </c>
      <c r="C17603" s="1" t="s">
        <v>60</v>
      </c>
    </row>
    <row r="17604" spans="1:3" x14ac:dyDescent="0.2">
      <c r="A17604" s="1">
        <v>17603</v>
      </c>
      <c r="B17604" s="1" t="s">
        <v>17545</v>
      </c>
      <c r="C17604" s="1" t="s">
        <v>60</v>
      </c>
    </row>
    <row r="17605" spans="1:3" x14ac:dyDescent="0.2">
      <c r="A17605" s="1">
        <v>17604</v>
      </c>
      <c r="B17605" s="1" t="s">
        <v>17546</v>
      </c>
      <c r="C17605" s="1" t="s">
        <v>60</v>
      </c>
    </row>
    <row r="17606" spans="1:3" x14ac:dyDescent="0.2">
      <c r="A17606" s="1">
        <v>17605</v>
      </c>
      <c r="B17606" s="1" t="s">
        <v>17547</v>
      </c>
      <c r="C17606" s="1" t="s">
        <v>60</v>
      </c>
    </row>
    <row r="17607" spans="1:3" x14ac:dyDescent="0.2">
      <c r="A17607" s="1">
        <v>17606</v>
      </c>
      <c r="B17607" s="1" t="s">
        <v>17548</v>
      </c>
      <c r="C17607" s="1" t="s">
        <v>60</v>
      </c>
    </row>
    <row r="17608" spans="1:3" x14ac:dyDescent="0.2">
      <c r="A17608" s="1">
        <v>17607</v>
      </c>
      <c r="B17608" s="1" t="s">
        <v>17549</v>
      </c>
      <c r="C17608" s="1" t="s">
        <v>60</v>
      </c>
    </row>
    <row r="17609" spans="1:3" x14ac:dyDescent="0.2">
      <c r="A17609" s="1">
        <v>17608</v>
      </c>
      <c r="B17609" s="1" t="s">
        <v>17550</v>
      </c>
      <c r="C17609" s="1" t="s">
        <v>60</v>
      </c>
    </row>
    <row r="17610" spans="1:3" x14ac:dyDescent="0.2">
      <c r="A17610" s="1">
        <v>17609</v>
      </c>
      <c r="B17610" s="1" t="s">
        <v>17551</v>
      </c>
      <c r="C17610" s="1" t="s">
        <v>60</v>
      </c>
    </row>
    <row r="17611" spans="1:3" x14ac:dyDescent="0.2">
      <c r="A17611" s="1">
        <v>17610</v>
      </c>
      <c r="B17611" s="1" t="s">
        <v>17552</v>
      </c>
      <c r="C17611" s="1" t="s">
        <v>60</v>
      </c>
    </row>
    <row r="17612" spans="1:3" x14ac:dyDescent="0.2">
      <c r="A17612" s="1">
        <v>17611</v>
      </c>
      <c r="B17612" s="1" t="s">
        <v>17553</v>
      </c>
      <c r="C17612" s="1" t="s">
        <v>60</v>
      </c>
    </row>
    <row r="17613" spans="1:3" x14ac:dyDescent="0.2">
      <c r="A17613" s="1">
        <v>17612</v>
      </c>
      <c r="B17613" s="1" t="s">
        <v>17554</v>
      </c>
      <c r="C17613" s="1" t="s">
        <v>60</v>
      </c>
    </row>
    <row r="17614" spans="1:3" x14ac:dyDescent="0.2">
      <c r="A17614" s="1">
        <v>17613</v>
      </c>
      <c r="B17614" s="1" t="s">
        <v>17555</v>
      </c>
      <c r="C17614" s="1" t="s">
        <v>60</v>
      </c>
    </row>
    <row r="17615" spans="1:3" x14ac:dyDescent="0.2">
      <c r="A17615" s="1">
        <v>17614</v>
      </c>
      <c r="B17615" s="1" t="s">
        <v>17556</v>
      </c>
      <c r="C17615" s="1" t="s">
        <v>60</v>
      </c>
    </row>
    <row r="17616" spans="1:3" x14ac:dyDescent="0.2">
      <c r="A17616" s="1">
        <v>17615</v>
      </c>
      <c r="B17616" s="1" t="s">
        <v>17557</v>
      </c>
      <c r="C17616" s="1" t="s">
        <v>60</v>
      </c>
    </row>
    <row r="17617" spans="1:3" x14ac:dyDescent="0.2">
      <c r="A17617" s="1">
        <v>17616</v>
      </c>
      <c r="B17617" s="1" t="s">
        <v>17558</v>
      </c>
      <c r="C17617" s="1" t="s">
        <v>60</v>
      </c>
    </row>
    <row r="17618" spans="1:3" x14ac:dyDescent="0.2">
      <c r="A17618" s="1">
        <v>17617</v>
      </c>
      <c r="B17618" s="1" t="s">
        <v>17559</v>
      </c>
      <c r="C17618" s="1" t="s">
        <v>5</v>
      </c>
    </row>
    <row r="17619" spans="1:3" x14ac:dyDescent="0.2">
      <c r="A17619" s="1">
        <v>17618</v>
      </c>
      <c r="B17619" s="1" t="s">
        <v>17560</v>
      </c>
      <c r="C17619" s="1" t="s">
        <v>60</v>
      </c>
    </row>
    <row r="17620" spans="1:3" x14ac:dyDescent="0.2">
      <c r="A17620" s="1">
        <v>17619</v>
      </c>
      <c r="B17620" s="1" t="s">
        <v>17561</v>
      </c>
      <c r="C17620" s="1" t="s">
        <v>60</v>
      </c>
    </row>
    <row r="17621" spans="1:3" x14ac:dyDescent="0.2">
      <c r="A17621" s="1">
        <v>17620</v>
      </c>
      <c r="B17621" s="1" t="s">
        <v>17562</v>
      </c>
      <c r="C17621" s="1" t="s">
        <v>5</v>
      </c>
    </row>
    <row r="17622" spans="1:3" x14ac:dyDescent="0.2">
      <c r="A17622" s="1">
        <v>17621</v>
      </c>
      <c r="B17622" s="1" t="s">
        <v>17563</v>
      </c>
      <c r="C17622" s="1" t="s">
        <v>60</v>
      </c>
    </row>
    <row r="17623" spans="1:3" x14ac:dyDescent="0.2">
      <c r="A17623" s="1">
        <v>17622</v>
      </c>
      <c r="B17623" s="1" t="s">
        <v>17564</v>
      </c>
      <c r="C17623" s="1" t="s">
        <v>5</v>
      </c>
    </row>
    <row r="17624" spans="1:3" x14ac:dyDescent="0.2">
      <c r="A17624" s="1">
        <v>17623</v>
      </c>
      <c r="B17624" s="1" t="s">
        <v>17565</v>
      </c>
      <c r="C17624" s="1" t="s">
        <v>60</v>
      </c>
    </row>
    <row r="17625" spans="1:3" x14ac:dyDescent="0.2">
      <c r="A17625" s="1">
        <v>17624</v>
      </c>
      <c r="B17625" s="1" t="s">
        <v>17566</v>
      </c>
      <c r="C17625" s="1" t="s">
        <v>60</v>
      </c>
    </row>
    <row r="17626" spans="1:3" x14ac:dyDescent="0.2">
      <c r="A17626" s="1">
        <v>17625</v>
      </c>
      <c r="B17626" s="1" t="s">
        <v>17567</v>
      </c>
      <c r="C17626" s="1" t="s">
        <v>60</v>
      </c>
    </row>
    <row r="17627" spans="1:3" x14ac:dyDescent="0.2">
      <c r="A17627" s="1">
        <v>17626</v>
      </c>
      <c r="B17627" s="1" t="s">
        <v>17568</v>
      </c>
      <c r="C17627" s="1" t="s">
        <v>60</v>
      </c>
    </row>
    <row r="17628" spans="1:3" x14ac:dyDescent="0.2">
      <c r="A17628" s="1">
        <v>17627</v>
      </c>
      <c r="B17628" s="1" t="s">
        <v>17569</v>
      </c>
      <c r="C17628" s="1" t="s">
        <v>60</v>
      </c>
    </row>
    <row r="17629" spans="1:3" x14ac:dyDescent="0.2">
      <c r="A17629" s="1">
        <v>17628</v>
      </c>
      <c r="B17629" s="1" t="s">
        <v>17570</v>
      </c>
      <c r="C17629" s="1" t="s">
        <v>60</v>
      </c>
    </row>
    <row r="17630" spans="1:3" x14ac:dyDescent="0.2">
      <c r="A17630" s="1">
        <v>17629</v>
      </c>
      <c r="B17630" s="1" t="s">
        <v>17571</v>
      </c>
      <c r="C17630" s="1" t="s">
        <v>60</v>
      </c>
    </row>
    <row r="17631" spans="1:3" x14ac:dyDescent="0.2">
      <c r="A17631" s="1">
        <v>17630</v>
      </c>
      <c r="B17631" s="1" t="s">
        <v>17572</v>
      </c>
      <c r="C17631" s="1" t="s">
        <v>5</v>
      </c>
    </row>
    <row r="17632" spans="1:3" x14ac:dyDescent="0.2">
      <c r="A17632" s="1">
        <v>17631</v>
      </c>
      <c r="B17632" s="1" t="s">
        <v>17573</v>
      </c>
      <c r="C17632" s="1" t="s">
        <v>5</v>
      </c>
    </row>
    <row r="17633" spans="1:3" x14ac:dyDescent="0.2">
      <c r="A17633" s="1">
        <v>17632</v>
      </c>
      <c r="B17633" s="1" t="s">
        <v>17574</v>
      </c>
      <c r="C17633" s="1" t="s">
        <v>5</v>
      </c>
    </row>
    <row r="17634" spans="1:3" x14ac:dyDescent="0.2">
      <c r="A17634" s="1">
        <v>17633</v>
      </c>
      <c r="B17634" s="1" t="s">
        <v>17575</v>
      </c>
      <c r="C17634" s="1" t="s">
        <v>60</v>
      </c>
    </row>
    <row r="17635" spans="1:3" x14ac:dyDescent="0.2">
      <c r="A17635" s="1">
        <v>17634</v>
      </c>
      <c r="B17635" s="1" t="s">
        <v>17576</v>
      </c>
      <c r="C17635" s="1" t="s">
        <v>60</v>
      </c>
    </row>
    <row r="17636" spans="1:3" x14ac:dyDescent="0.2">
      <c r="A17636" s="1">
        <v>17635</v>
      </c>
      <c r="B17636" s="1" t="s">
        <v>17577</v>
      </c>
      <c r="C17636" s="1" t="s">
        <v>60</v>
      </c>
    </row>
    <row r="17637" spans="1:3" x14ac:dyDescent="0.2">
      <c r="A17637" s="1">
        <v>17636</v>
      </c>
      <c r="B17637" s="1" t="s">
        <v>17578</v>
      </c>
      <c r="C17637" s="1" t="s">
        <v>60</v>
      </c>
    </row>
    <row r="17638" spans="1:3" x14ac:dyDescent="0.2">
      <c r="A17638" s="1">
        <v>17637</v>
      </c>
      <c r="B17638" s="1" t="s">
        <v>17579</v>
      </c>
      <c r="C17638" s="1" t="s">
        <v>60</v>
      </c>
    </row>
    <row r="17639" spans="1:3" x14ac:dyDescent="0.2">
      <c r="A17639" s="1">
        <v>17638</v>
      </c>
      <c r="B17639" s="1" t="s">
        <v>17580</v>
      </c>
      <c r="C17639" s="1" t="s">
        <v>60</v>
      </c>
    </row>
    <row r="17640" spans="1:3" x14ac:dyDescent="0.2">
      <c r="A17640" s="1">
        <v>17639</v>
      </c>
      <c r="B17640" s="1" t="s">
        <v>17581</v>
      </c>
      <c r="C17640" s="1" t="s">
        <v>60</v>
      </c>
    </row>
    <row r="17641" spans="1:3" x14ac:dyDescent="0.2">
      <c r="A17641" s="1">
        <v>17640</v>
      </c>
      <c r="B17641" s="1" t="s">
        <v>17582</v>
      </c>
      <c r="C17641" s="1" t="s">
        <v>60</v>
      </c>
    </row>
    <row r="17642" spans="1:3" x14ac:dyDescent="0.2">
      <c r="A17642" s="1">
        <v>17641</v>
      </c>
      <c r="B17642" s="1" t="s">
        <v>17583</v>
      </c>
      <c r="C17642" s="1" t="s">
        <v>60</v>
      </c>
    </row>
    <row r="17643" spans="1:3" x14ac:dyDescent="0.2">
      <c r="A17643" s="1">
        <v>17642</v>
      </c>
      <c r="B17643" s="1" t="s">
        <v>17584</v>
      </c>
      <c r="C17643" s="1" t="s">
        <v>60</v>
      </c>
    </row>
    <row r="17644" spans="1:3" x14ac:dyDescent="0.2">
      <c r="A17644" s="1">
        <v>17643</v>
      </c>
      <c r="B17644" s="1" t="s">
        <v>17585</v>
      </c>
      <c r="C17644" s="1" t="s">
        <v>60</v>
      </c>
    </row>
    <row r="17645" spans="1:3" x14ac:dyDescent="0.2">
      <c r="A17645" s="1">
        <v>17644</v>
      </c>
      <c r="B17645" s="1" t="s">
        <v>17586</v>
      </c>
      <c r="C17645" s="1" t="s">
        <v>60</v>
      </c>
    </row>
    <row r="17646" spans="1:3" x14ac:dyDescent="0.2">
      <c r="A17646" s="1">
        <v>17645</v>
      </c>
      <c r="B17646" s="1" t="s">
        <v>17587</v>
      </c>
      <c r="C17646" s="1" t="s">
        <v>60</v>
      </c>
    </row>
    <row r="17647" spans="1:3" x14ac:dyDescent="0.2">
      <c r="A17647" s="1">
        <v>17646</v>
      </c>
      <c r="B17647" s="1" t="s">
        <v>17588</v>
      </c>
      <c r="C17647" s="1" t="s">
        <v>5</v>
      </c>
    </row>
    <row r="17648" spans="1:3" x14ac:dyDescent="0.2">
      <c r="A17648" s="1">
        <v>17647</v>
      </c>
      <c r="B17648" s="1" t="s">
        <v>17589</v>
      </c>
      <c r="C17648" s="1" t="s">
        <v>60</v>
      </c>
    </row>
    <row r="17649" spans="1:3" x14ac:dyDescent="0.2">
      <c r="A17649" s="1">
        <v>17648</v>
      </c>
      <c r="B17649" s="1" t="s">
        <v>17590</v>
      </c>
      <c r="C17649" s="1" t="s">
        <v>60</v>
      </c>
    </row>
    <row r="17650" spans="1:3" x14ac:dyDescent="0.2">
      <c r="A17650" s="1">
        <v>17649</v>
      </c>
      <c r="B17650" s="1" t="s">
        <v>17591</v>
      </c>
      <c r="C17650" s="1" t="s">
        <v>5</v>
      </c>
    </row>
    <row r="17651" spans="1:3" x14ac:dyDescent="0.2">
      <c r="A17651" s="1">
        <v>17650</v>
      </c>
      <c r="B17651" s="1" t="s">
        <v>17592</v>
      </c>
      <c r="C17651" s="1" t="s">
        <v>60</v>
      </c>
    </row>
    <row r="17652" spans="1:3" x14ac:dyDescent="0.2">
      <c r="A17652" s="1">
        <v>17651</v>
      </c>
      <c r="B17652" s="1" t="s">
        <v>17593</v>
      </c>
      <c r="C17652" s="1" t="s">
        <v>5</v>
      </c>
    </row>
    <row r="17653" spans="1:3" x14ac:dyDescent="0.2">
      <c r="A17653" s="1">
        <v>17652</v>
      </c>
      <c r="B17653" s="1" t="s">
        <v>17594</v>
      </c>
      <c r="C17653" s="1" t="s">
        <v>60</v>
      </c>
    </row>
    <row r="17654" spans="1:3" x14ac:dyDescent="0.2">
      <c r="A17654" s="1">
        <v>17653</v>
      </c>
      <c r="B17654" s="1" t="s">
        <v>17595</v>
      </c>
      <c r="C17654" s="1" t="s">
        <v>5</v>
      </c>
    </row>
    <row r="17655" spans="1:3" x14ac:dyDescent="0.2">
      <c r="A17655" s="1">
        <v>17654</v>
      </c>
      <c r="B17655" s="1" t="s">
        <v>17596</v>
      </c>
      <c r="C17655" s="1" t="s">
        <v>5</v>
      </c>
    </row>
    <row r="17656" spans="1:3" x14ac:dyDescent="0.2">
      <c r="A17656" s="1">
        <v>17655</v>
      </c>
      <c r="B17656" s="1" t="s">
        <v>17597</v>
      </c>
      <c r="C17656" s="1" t="s">
        <v>5</v>
      </c>
    </row>
    <row r="17657" spans="1:3" x14ac:dyDescent="0.2">
      <c r="A17657" s="1">
        <v>17656</v>
      </c>
      <c r="B17657" s="1" t="s">
        <v>17598</v>
      </c>
      <c r="C17657" s="1" t="s">
        <v>60</v>
      </c>
    </row>
    <row r="17658" spans="1:3" x14ac:dyDescent="0.2">
      <c r="A17658" s="1">
        <v>17657</v>
      </c>
      <c r="B17658" s="1" t="s">
        <v>17599</v>
      </c>
      <c r="C17658" s="1" t="s">
        <v>60</v>
      </c>
    </row>
    <row r="17659" spans="1:3" x14ac:dyDescent="0.2">
      <c r="A17659" s="1">
        <v>17658</v>
      </c>
      <c r="B17659" s="1" t="s">
        <v>17600</v>
      </c>
      <c r="C17659" s="1" t="s">
        <v>60</v>
      </c>
    </row>
    <row r="17660" spans="1:3" x14ac:dyDescent="0.2">
      <c r="A17660" s="1">
        <v>17659</v>
      </c>
      <c r="B17660" s="1" t="s">
        <v>17601</v>
      </c>
      <c r="C17660" s="1" t="s">
        <v>60</v>
      </c>
    </row>
    <row r="17661" spans="1:3" x14ac:dyDescent="0.2">
      <c r="A17661" s="1">
        <v>17660</v>
      </c>
      <c r="B17661" s="1" t="s">
        <v>17602</v>
      </c>
      <c r="C17661" s="1" t="s">
        <v>60</v>
      </c>
    </row>
    <row r="17662" spans="1:3" x14ac:dyDescent="0.2">
      <c r="A17662" s="1">
        <v>17661</v>
      </c>
      <c r="B17662" s="1" t="s">
        <v>17603</v>
      </c>
      <c r="C17662" s="1" t="s">
        <v>60</v>
      </c>
    </row>
    <row r="17663" spans="1:3" x14ac:dyDescent="0.2">
      <c r="A17663" s="1">
        <v>17662</v>
      </c>
      <c r="B17663" s="1" t="s">
        <v>17604</v>
      </c>
      <c r="C17663" s="1" t="s">
        <v>60</v>
      </c>
    </row>
    <row r="17664" spans="1:3" x14ac:dyDescent="0.2">
      <c r="A17664" s="1">
        <v>17663</v>
      </c>
      <c r="B17664" s="1" t="s">
        <v>17605</v>
      </c>
      <c r="C17664" s="1" t="s">
        <v>60</v>
      </c>
    </row>
    <row r="17665" spans="1:3" x14ac:dyDescent="0.2">
      <c r="A17665" s="1">
        <v>17664</v>
      </c>
      <c r="B17665" s="1" t="s">
        <v>17606</v>
      </c>
      <c r="C17665" s="1" t="s">
        <v>60</v>
      </c>
    </row>
    <row r="17666" spans="1:3" x14ac:dyDescent="0.2">
      <c r="A17666" s="1">
        <v>17665</v>
      </c>
      <c r="B17666" s="1" t="s">
        <v>17607</v>
      </c>
      <c r="C17666" s="1" t="s">
        <v>60</v>
      </c>
    </row>
    <row r="17667" spans="1:3" x14ac:dyDescent="0.2">
      <c r="A17667" s="1">
        <v>17666</v>
      </c>
      <c r="B17667" s="1" t="s">
        <v>17608</v>
      </c>
      <c r="C17667" s="1" t="s">
        <v>60</v>
      </c>
    </row>
    <row r="17668" spans="1:3" x14ac:dyDescent="0.2">
      <c r="A17668" s="1">
        <v>17667</v>
      </c>
      <c r="B17668" s="1" t="s">
        <v>17609</v>
      </c>
      <c r="C17668" s="1" t="s">
        <v>60</v>
      </c>
    </row>
    <row r="17669" spans="1:3" x14ac:dyDescent="0.2">
      <c r="A17669" s="1">
        <v>17668</v>
      </c>
      <c r="B17669" s="1" t="s">
        <v>17610</v>
      </c>
      <c r="C17669" s="1" t="s">
        <v>60</v>
      </c>
    </row>
    <row r="17670" spans="1:3" x14ac:dyDescent="0.2">
      <c r="A17670" s="1">
        <v>17669</v>
      </c>
      <c r="B17670" s="1" t="s">
        <v>17611</v>
      </c>
      <c r="C17670" s="1" t="s">
        <v>60</v>
      </c>
    </row>
    <row r="17671" spans="1:3" x14ac:dyDescent="0.2">
      <c r="A17671" s="1">
        <v>17670</v>
      </c>
      <c r="B17671" s="1" t="s">
        <v>17612</v>
      </c>
      <c r="C17671" s="1" t="s">
        <v>60</v>
      </c>
    </row>
    <row r="17672" spans="1:3" x14ac:dyDescent="0.2">
      <c r="A17672" s="1">
        <v>17671</v>
      </c>
      <c r="B17672" s="1" t="s">
        <v>17613</v>
      </c>
      <c r="C17672" s="1" t="s">
        <v>5</v>
      </c>
    </row>
    <row r="17673" spans="1:3" x14ac:dyDescent="0.2">
      <c r="A17673" s="1">
        <v>17672</v>
      </c>
      <c r="B17673" s="1" t="s">
        <v>17614</v>
      </c>
      <c r="C17673" s="1" t="s">
        <v>60</v>
      </c>
    </row>
    <row r="17674" spans="1:3" x14ac:dyDescent="0.2">
      <c r="A17674" s="1">
        <v>17673</v>
      </c>
      <c r="B17674" s="1" t="s">
        <v>17615</v>
      </c>
      <c r="C17674" s="1" t="s">
        <v>5</v>
      </c>
    </row>
    <row r="17675" spans="1:3" x14ac:dyDescent="0.2">
      <c r="A17675" s="1">
        <v>17674</v>
      </c>
      <c r="B17675" s="1" t="s">
        <v>17616</v>
      </c>
      <c r="C17675" s="1" t="s">
        <v>60</v>
      </c>
    </row>
    <row r="17676" spans="1:3" x14ac:dyDescent="0.2">
      <c r="A17676" s="1">
        <v>17675</v>
      </c>
      <c r="B17676" s="1" t="s">
        <v>17617</v>
      </c>
      <c r="C17676" s="1" t="s">
        <v>60</v>
      </c>
    </row>
    <row r="17677" spans="1:3" x14ac:dyDescent="0.2">
      <c r="A17677" s="1">
        <v>17676</v>
      </c>
      <c r="B17677" s="1" t="s">
        <v>17618</v>
      </c>
      <c r="C17677" s="1" t="s">
        <v>60</v>
      </c>
    </row>
    <row r="17678" spans="1:3" x14ac:dyDescent="0.2">
      <c r="A17678" s="1">
        <v>17677</v>
      </c>
      <c r="B17678" s="1" t="s">
        <v>17619</v>
      </c>
      <c r="C17678" s="1" t="s">
        <v>5</v>
      </c>
    </row>
    <row r="17679" spans="1:3" x14ac:dyDescent="0.2">
      <c r="A17679" s="1">
        <v>17678</v>
      </c>
      <c r="B17679" s="1" t="s">
        <v>17620</v>
      </c>
      <c r="C17679" s="1" t="s">
        <v>60</v>
      </c>
    </row>
    <row r="17680" spans="1:3" x14ac:dyDescent="0.2">
      <c r="A17680" s="1">
        <v>17679</v>
      </c>
      <c r="B17680" s="1" t="s">
        <v>17621</v>
      </c>
      <c r="C17680" s="1" t="s">
        <v>60</v>
      </c>
    </row>
    <row r="17681" spans="1:3" x14ac:dyDescent="0.2">
      <c r="A17681" s="1">
        <v>17680</v>
      </c>
      <c r="B17681" s="1" t="s">
        <v>17622</v>
      </c>
      <c r="C17681" s="1" t="s">
        <v>5</v>
      </c>
    </row>
    <row r="17682" spans="1:3" x14ac:dyDescent="0.2">
      <c r="A17682" s="1">
        <v>17681</v>
      </c>
      <c r="B17682" s="1" t="s">
        <v>17623</v>
      </c>
      <c r="C17682" s="1" t="s">
        <v>5</v>
      </c>
    </row>
    <row r="17683" spans="1:3" x14ac:dyDescent="0.2">
      <c r="A17683" s="1">
        <v>17682</v>
      </c>
      <c r="B17683" s="1" t="s">
        <v>17624</v>
      </c>
      <c r="C17683" s="1" t="s">
        <v>60</v>
      </c>
    </row>
    <row r="17684" spans="1:3" x14ac:dyDescent="0.2">
      <c r="A17684" s="1">
        <v>17683</v>
      </c>
      <c r="B17684" s="1" t="s">
        <v>17625</v>
      </c>
      <c r="C17684" s="1" t="s">
        <v>60</v>
      </c>
    </row>
    <row r="17685" spans="1:3" x14ac:dyDescent="0.2">
      <c r="A17685" s="1">
        <v>17684</v>
      </c>
      <c r="B17685" s="1" t="s">
        <v>17626</v>
      </c>
      <c r="C17685" s="1" t="s">
        <v>60</v>
      </c>
    </row>
    <row r="17686" spans="1:3" x14ac:dyDescent="0.2">
      <c r="A17686" s="1">
        <v>17685</v>
      </c>
      <c r="B17686" s="1" t="s">
        <v>17627</v>
      </c>
      <c r="C17686" s="1" t="s">
        <v>60</v>
      </c>
    </row>
    <row r="17687" spans="1:3" x14ac:dyDescent="0.2">
      <c r="A17687" s="1">
        <v>17686</v>
      </c>
      <c r="B17687" s="1" t="s">
        <v>17628</v>
      </c>
      <c r="C17687" s="1" t="s">
        <v>5</v>
      </c>
    </row>
    <row r="17688" spans="1:3" x14ac:dyDescent="0.2">
      <c r="A17688" s="1">
        <v>17687</v>
      </c>
      <c r="B17688" s="1" t="s">
        <v>17629</v>
      </c>
      <c r="C17688" s="1" t="s">
        <v>5</v>
      </c>
    </row>
    <row r="17689" spans="1:3" x14ac:dyDescent="0.2">
      <c r="A17689" s="1">
        <v>17688</v>
      </c>
      <c r="B17689" s="1" t="s">
        <v>17630</v>
      </c>
      <c r="C17689" s="1" t="s">
        <v>60</v>
      </c>
    </row>
    <row r="17690" spans="1:3" x14ac:dyDescent="0.2">
      <c r="A17690" s="1">
        <v>17689</v>
      </c>
      <c r="B17690" s="1" t="s">
        <v>17631</v>
      </c>
      <c r="C17690" s="1" t="s">
        <v>60</v>
      </c>
    </row>
    <row r="17691" spans="1:3" x14ac:dyDescent="0.2">
      <c r="A17691" s="1">
        <v>17690</v>
      </c>
      <c r="B17691" s="1" t="s">
        <v>17632</v>
      </c>
      <c r="C17691" s="1" t="s">
        <v>5</v>
      </c>
    </row>
    <row r="17692" spans="1:3" x14ac:dyDescent="0.2">
      <c r="A17692" s="1">
        <v>17691</v>
      </c>
      <c r="B17692" s="1" t="s">
        <v>17633</v>
      </c>
      <c r="C17692" s="1" t="s">
        <v>60</v>
      </c>
    </row>
    <row r="17693" spans="1:3" x14ac:dyDescent="0.2">
      <c r="A17693" s="1">
        <v>17692</v>
      </c>
      <c r="B17693" s="1" t="s">
        <v>17634</v>
      </c>
      <c r="C17693" s="1" t="s">
        <v>60</v>
      </c>
    </row>
    <row r="17694" spans="1:3" x14ac:dyDescent="0.2">
      <c r="A17694" s="1">
        <v>17693</v>
      </c>
      <c r="B17694" s="1" t="s">
        <v>17635</v>
      </c>
      <c r="C17694" s="1" t="s">
        <v>60</v>
      </c>
    </row>
    <row r="17695" spans="1:3" x14ac:dyDescent="0.2">
      <c r="A17695" s="1">
        <v>17694</v>
      </c>
      <c r="B17695" s="1" t="s">
        <v>17636</v>
      </c>
      <c r="C17695" s="1" t="s">
        <v>60</v>
      </c>
    </row>
    <row r="17696" spans="1:3" x14ac:dyDescent="0.2">
      <c r="A17696" s="1">
        <v>17695</v>
      </c>
      <c r="B17696" s="1" t="s">
        <v>17637</v>
      </c>
      <c r="C17696" s="1" t="s">
        <v>60</v>
      </c>
    </row>
    <row r="17697" spans="1:3" x14ac:dyDescent="0.2">
      <c r="A17697" s="1">
        <v>17696</v>
      </c>
      <c r="B17697" s="1" t="s">
        <v>17638</v>
      </c>
      <c r="C17697" s="1" t="s">
        <v>60</v>
      </c>
    </row>
    <row r="17698" spans="1:3" x14ac:dyDescent="0.2">
      <c r="A17698" s="1">
        <v>17697</v>
      </c>
      <c r="B17698" s="1" t="s">
        <v>17639</v>
      </c>
      <c r="C17698" s="1" t="s">
        <v>60</v>
      </c>
    </row>
    <row r="17699" spans="1:3" x14ac:dyDescent="0.2">
      <c r="A17699" s="1">
        <v>17698</v>
      </c>
      <c r="B17699" s="1" t="s">
        <v>17640</v>
      </c>
      <c r="C17699" s="1" t="s">
        <v>60</v>
      </c>
    </row>
    <row r="17700" spans="1:3" x14ac:dyDescent="0.2">
      <c r="A17700" s="1">
        <v>17699</v>
      </c>
      <c r="B17700" s="1" t="s">
        <v>17641</v>
      </c>
      <c r="C17700" s="1" t="s">
        <v>60</v>
      </c>
    </row>
    <row r="17701" spans="1:3" x14ac:dyDescent="0.2">
      <c r="A17701" s="1">
        <v>17700</v>
      </c>
      <c r="B17701" s="1" t="s">
        <v>17642</v>
      </c>
      <c r="C17701" s="1" t="s">
        <v>60</v>
      </c>
    </row>
    <row r="17702" spans="1:3" x14ac:dyDescent="0.2">
      <c r="A17702" s="1">
        <v>17701</v>
      </c>
      <c r="B17702" s="1" t="s">
        <v>17643</v>
      </c>
      <c r="C17702" s="1" t="s">
        <v>60</v>
      </c>
    </row>
    <row r="17703" spans="1:3" x14ac:dyDescent="0.2">
      <c r="A17703" s="1">
        <v>17702</v>
      </c>
      <c r="B17703" s="1" t="s">
        <v>17644</v>
      </c>
      <c r="C17703" s="1" t="s">
        <v>60</v>
      </c>
    </row>
    <row r="17704" spans="1:3" x14ac:dyDescent="0.2">
      <c r="A17704" s="1">
        <v>17703</v>
      </c>
      <c r="B17704" s="1" t="s">
        <v>17645</v>
      </c>
      <c r="C17704" s="1" t="s">
        <v>60</v>
      </c>
    </row>
    <row r="17705" spans="1:3" x14ac:dyDescent="0.2">
      <c r="A17705" s="1">
        <v>17704</v>
      </c>
      <c r="B17705" s="1" t="s">
        <v>17646</v>
      </c>
      <c r="C17705" s="1" t="s">
        <v>60</v>
      </c>
    </row>
    <row r="17706" spans="1:3" x14ac:dyDescent="0.2">
      <c r="A17706" s="1">
        <v>17705</v>
      </c>
      <c r="B17706" s="1" t="s">
        <v>17647</v>
      </c>
      <c r="C17706" s="1" t="s">
        <v>60</v>
      </c>
    </row>
    <row r="17707" spans="1:3" x14ac:dyDescent="0.2">
      <c r="A17707" s="1">
        <v>17706</v>
      </c>
      <c r="B17707" s="1" t="s">
        <v>17648</v>
      </c>
      <c r="C17707" s="1" t="s">
        <v>60</v>
      </c>
    </row>
    <row r="17708" spans="1:3" x14ac:dyDescent="0.2">
      <c r="A17708" s="1">
        <v>17707</v>
      </c>
      <c r="B17708" s="1" t="s">
        <v>17649</v>
      </c>
      <c r="C17708" s="1" t="s">
        <v>60</v>
      </c>
    </row>
    <row r="17709" spans="1:3" x14ac:dyDescent="0.2">
      <c r="A17709" s="1">
        <v>17708</v>
      </c>
      <c r="B17709" s="1" t="s">
        <v>17650</v>
      </c>
      <c r="C17709" s="1" t="s">
        <v>60</v>
      </c>
    </row>
    <row r="17710" spans="1:3" x14ac:dyDescent="0.2">
      <c r="A17710" s="1">
        <v>17709</v>
      </c>
      <c r="B17710" s="1" t="s">
        <v>17651</v>
      </c>
      <c r="C17710" s="1" t="s">
        <v>60</v>
      </c>
    </row>
    <row r="17711" spans="1:3" x14ac:dyDescent="0.2">
      <c r="A17711" s="1">
        <v>17710</v>
      </c>
      <c r="B17711" s="1" t="s">
        <v>17652</v>
      </c>
      <c r="C17711" s="1" t="s">
        <v>60</v>
      </c>
    </row>
    <row r="17712" spans="1:3" x14ac:dyDescent="0.2">
      <c r="A17712" s="1">
        <v>17711</v>
      </c>
      <c r="B17712" s="1" t="s">
        <v>17653</v>
      </c>
      <c r="C17712" s="1" t="s">
        <v>60</v>
      </c>
    </row>
    <row r="17713" spans="1:3" x14ac:dyDescent="0.2">
      <c r="A17713" s="1">
        <v>17712</v>
      </c>
      <c r="B17713" s="1" t="s">
        <v>17654</v>
      </c>
      <c r="C17713" s="1" t="s">
        <v>60</v>
      </c>
    </row>
    <row r="17714" spans="1:3" x14ac:dyDescent="0.2">
      <c r="A17714" s="1">
        <v>17713</v>
      </c>
      <c r="B17714" s="1" t="s">
        <v>17655</v>
      </c>
      <c r="C17714" s="1" t="s">
        <v>60</v>
      </c>
    </row>
    <row r="17715" spans="1:3" x14ac:dyDescent="0.2">
      <c r="A17715" s="1">
        <v>17714</v>
      </c>
      <c r="B17715" s="1" t="s">
        <v>17656</v>
      </c>
      <c r="C17715" s="1" t="s">
        <v>60</v>
      </c>
    </row>
    <row r="17716" spans="1:3" x14ac:dyDescent="0.2">
      <c r="A17716" s="1">
        <v>17715</v>
      </c>
      <c r="B17716" s="1" t="s">
        <v>17657</v>
      </c>
      <c r="C17716" s="1" t="s">
        <v>60</v>
      </c>
    </row>
    <row r="17717" spans="1:3" x14ac:dyDescent="0.2">
      <c r="A17717" s="1">
        <v>17716</v>
      </c>
      <c r="B17717" s="1" t="s">
        <v>17658</v>
      </c>
      <c r="C17717" s="1" t="s">
        <v>60</v>
      </c>
    </row>
    <row r="17718" spans="1:3" x14ac:dyDescent="0.2">
      <c r="A17718" s="1">
        <v>17717</v>
      </c>
      <c r="B17718" s="1" t="s">
        <v>17659</v>
      </c>
      <c r="C17718" s="1" t="s">
        <v>60</v>
      </c>
    </row>
    <row r="17719" spans="1:3" x14ac:dyDescent="0.2">
      <c r="A17719" s="1">
        <v>17718</v>
      </c>
      <c r="B17719" s="1" t="s">
        <v>17660</v>
      </c>
      <c r="C17719" s="1" t="s">
        <v>60</v>
      </c>
    </row>
    <row r="17720" spans="1:3" x14ac:dyDescent="0.2">
      <c r="A17720" s="1">
        <v>17719</v>
      </c>
      <c r="B17720" s="1" t="s">
        <v>17661</v>
      </c>
      <c r="C17720" s="1" t="s">
        <v>60</v>
      </c>
    </row>
    <row r="17721" spans="1:3" x14ac:dyDescent="0.2">
      <c r="A17721" s="1">
        <v>17720</v>
      </c>
      <c r="B17721" s="1" t="s">
        <v>17662</v>
      </c>
      <c r="C17721" s="1" t="s">
        <v>60</v>
      </c>
    </row>
    <row r="17722" spans="1:3" x14ac:dyDescent="0.2">
      <c r="A17722" s="1">
        <v>17721</v>
      </c>
      <c r="B17722" s="1" t="s">
        <v>17663</v>
      </c>
      <c r="C17722" s="1" t="s">
        <v>60</v>
      </c>
    </row>
    <row r="17723" spans="1:3" x14ac:dyDescent="0.2">
      <c r="A17723" s="1">
        <v>17722</v>
      </c>
      <c r="B17723" s="1" t="s">
        <v>17664</v>
      </c>
      <c r="C17723" s="1" t="s">
        <v>60</v>
      </c>
    </row>
    <row r="17724" spans="1:3" x14ac:dyDescent="0.2">
      <c r="A17724" s="1">
        <v>17723</v>
      </c>
      <c r="B17724" s="1" t="s">
        <v>17665</v>
      </c>
      <c r="C17724" s="1" t="s">
        <v>60</v>
      </c>
    </row>
    <row r="17725" spans="1:3" x14ac:dyDescent="0.2">
      <c r="A17725" s="1">
        <v>17724</v>
      </c>
      <c r="B17725" s="1" t="s">
        <v>17666</v>
      </c>
      <c r="C17725" s="1" t="s">
        <v>60</v>
      </c>
    </row>
    <row r="17726" spans="1:3" x14ac:dyDescent="0.2">
      <c r="A17726" s="1">
        <v>17725</v>
      </c>
      <c r="B17726" s="1" t="s">
        <v>17667</v>
      </c>
      <c r="C17726" s="1" t="s">
        <v>60</v>
      </c>
    </row>
    <row r="17727" spans="1:3" x14ac:dyDescent="0.2">
      <c r="A17727" s="1">
        <v>17726</v>
      </c>
      <c r="B17727" s="1" t="s">
        <v>17668</v>
      </c>
      <c r="C17727" s="1" t="s">
        <v>60</v>
      </c>
    </row>
    <row r="17728" spans="1:3" x14ac:dyDescent="0.2">
      <c r="A17728" s="1">
        <v>17727</v>
      </c>
      <c r="B17728" s="1" t="s">
        <v>17669</v>
      </c>
      <c r="C17728" s="1" t="s">
        <v>60</v>
      </c>
    </row>
    <row r="17729" spans="1:3" x14ac:dyDescent="0.2">
      <c r="A17729" s="1">
        <v>17728</v>
      </c>
      <c r="B17729" s="1" t="s">
        <v>17670</v>
      </c>
      <c r="C17729" s="1" t="s">
        <v>60</v>
      </c>
    </row>
    <row r="17730" spans="1:3" x14ac:dyDescent="0.2">
      <c r="A17730" s="1">
        <v>17729</v>
      </c>
      <c r="B17730" s="1" t="s">
        <v>17671</v>
      </c>
      <c r="C17730" s="1" t="s">
        <v>60</v>
      </c>
    </row>
    <row r="17731" spans="1:3" x14ac:dyDescent="0.2">
      <c r="A17731" s="1">
        <v>17730</v>
      </c>
      <c r="B17731" s="1" t="s">
        <v>17672</v>
      </c>
      <c r="C17731" s="1" t="s">
        <v>60</v>
      </c>
    </row>
    <row r="17732" spans="1:3" x14ac:dyDescent="0.2">
      <c r="A17732" s="1">
        <v>17731</v>
      </c>
      <c r="B17732" s="1" t="s">
        <v>17673</v>
      </c>
      <c r="C17732" s="1" t="s">
        <v>60</v>
      </c>
    </row>
    <row r="17733" spans="1:3" x14ac:dyDescent="0.2">
      <c r="A17733" s="1">
        <v>17732</v>
      </c>
      <c r="B17733" s="1" t="s">
        <v>17674</v>
      </c>
      <c r="C17733" s="1" t="s">
        <v>60</v>
      </c>
    </row>
    <row r="17734" spans="1:3" x14ac:dyDescent="0.2">
      <c r="A17734" s="1">
        <v>17733</v>
      </c>
      <c r="B17734" s="1" t="s">
        <v>17675</v>
      </c>
      <c r="C17734" s="1" t="s">
        <v>60</v>
      </c>
    </row>
    <row r="17735" spans="1:3" x14ac:dyDescent="0.2">
      <c r="A17735" s="1">
        <v>17734</v>
      </c>
      <c r="B17735" s="1" t="s">
        <v>17676</v>
      </c>
      <c r="C17735" s="1" t="s">
        <v>60</v>
      </c>
    </row>
    <row r="17736" spans="1:3" x14ac:dyDescent="0.2">
      <c r="A17736" s="1">
        <v>17735</v>
      </c>
      <c r="B17736" s="1" t="s">
        <v>17677</v>
      </c>
      <c r="C17736" s="1" t="s">
        <v>60</v>
      </c>
    </row>
    <row r="17737" spans="1:3" x14ac:dyDescent="0.2">
      <c r="A17737" s="1">
        <v>17736</v>
      </c>
      <c r="B17737" s="1" t="s">
        <v>17678</v>
      </c>
      <c r="C17737" s="1" t="s">
        <v>60</v>
      </c>
    </row>
    <row r="17738" spans="1:3" x14ac:dyDescent="0.2">
      <c r="A17738" s="1">
        <v>17737</v>
      </c>
      <c r="B17738" s="1" t="s">
        <v>17679</v>
      </c>
      <c r="C17738" s="1" t="s">
        <v>60</v>
      </c>
    </row>
    <row r="17739" spans="1:3" x14ac:dyDescent="0.2">
      <c r="A17739" s="1">
        <v>17738</v>
      </c>
      <c r="B17739" s="1" t="s">
        <v>17680</v>
      </c>
      <c r="C17739" s="1" t="s">
        <v>60</v>
      </c>
    </row>
    <row r="17740" spans="1:3" x14ac:dyDescent="0.2">
      <c r="A17740" s="1">
        <v>17739</v>
      </c>
      <c r="B17740" s="1" t="s">
        <v>17681</v>
      </c>
      <c r="C17740" s="1" t="s">
        <v>60</v>
      </c>
    </row>
    <row r="17741" spans="1:3" x14ac:dyDescent="0.2">
      <c r="A17741" s="1">
        <v>17740</v>
      </c>
      <c r="B17741" s="1" t="s">
        <v>17682</v>
      </c>
      <c r="C17741" s="1" t="s">
        <v>60</v>
      </c>
    </row>
    <row r="17742" spans="1:3" x14ac:dyDescent="0.2">
      <c r="A17742" s="1">
        <v>17741</v>
      </c>
      <c r="B17742" s="1" t="s">
        <v>17683</v>
      </c>
      <c r="C17742" s="1" t="s">
        <v>5</v>
      </c>
    </row>
    <row r="17743" spans="1:3" x14ac:dyDescent="0.2">
      <c r="A17743" s="1">
        <v>17742</v>
      </c>
      <c r="B17743" s="1" t="s">
        <v>17684</v>
      </c>
      <c r="C17743" s="1" t="s">
        <v>60</v>
      </c>
    </row>
    <row r="17744" spans="1:3" x14ac:dyDescent="0.2">
      <c r="A17744" s="1">
        <v>17743</v>
      </c>
      <c r="B17744" s="1" t="s">
        <v>17685</v>
      </c>
      <c r="C17744" s="1" t="s">
        <v>60</v>
      </c>
    </row>
    <row r="17745" spans="1:4" x14ac:dyDescent="0.2">
      <c r="A17745" s="1">
        <v>17744</v>
      </c>
      <c r="B17745" s="1" t="s">
        <v>17686</v>
      </c>
      <c r="C17745" s="1" t="s">
        <v>60</v>
      </c>
    </row>
    <row r="17746" spans="1:4" x14ac:dyDescent="0.2">
      <c r="A17746" s="1">
        <v>17745</v>
      </c>
      <c r="B17746" s="1" t="s">
        <v>17687</v>
      </c>
      <c r="C17746" s="1" t="s">
        <v>60</v>
      </c>
    </row>
    <row r="17747" spans="1:4" x14ac:dyDescent="0.2">
      <c r="A17747" s="1">
        <v>17746</v>
      </c>
      <c r="B17747" s="1" t="s">
        <v>17688</v>
      </c>
      <c r="C17747" s="1" t="s">
        <v>60</v>
      </c>
    </row>
    <row r="17748" spans="1:4" x14ac:dyDescent="0.2">
      <c r="A17748" s="1">
        <v>17747</v>
      </c>
      <c r="B17748" s="1" t="s">
        <v>17689</v>
      </c>
      <c r="C17748" s="1" t="s">
        <v>60</v>
      </c>
    </row>
    <row r="17749" spans="1:4" x14ac:dyDescent="0.2">
      <c r="A17749" s="1">
        <v>17748</v>
      </c>
      <c r="B17749" s="1" t="s">
        <v>17690</v>
      </c>
      <c r="C17749" s="1" t="s">
        <v>60</v>
      </c>
    </row>
    <row r="17750" spans="1:4" x14ac:dyDescent="0.2">
      <c r="A17750" s="1">
        <v>17749</v>
      </c>
      <c r="B17750" s="1" t="s">
        <v>17691</v>
      </c>
      <c r="C17750" s="1" t="s">
        <v>60</v>
      </c>
    </row>
    <row r="17751" spans="1:4" x14ac:dyDescent="0.2">
      <c r="A17751" s="1">
        <v>17750</v>
      </c>
      <c r="B17751" s="1" t="s">
        <v>17692</v>
      </c>
      <c r="C17751" s="1" t="s">
        <v>60</v>
      </c>
    </row>
    <row r="17752" spans="1:4" x14ac:dyDescent="0.2">
      <c r="A17752" s="1">
        <v>17751</v>
      </c>
      <c r="B17752" s="1" t="s">
        <v>17693</v>
      </c>
      <c r="C17752" s="1" t="s">
        <v>60</v>
      </c>
    </row>
    <row r="17753" spans="1:4" x14ac:dyDescent="0.2">
      <c r="A17753" s="1">
        <v>17752</v>
      </c>
      <c r="B17753" s="1" t="s">
        <v>17694</v>
      </c>
      <c r="C17753" s="1" t="s">
        <v>60</v>
      </c>
    </row>
    <row r="17754" spans="1:4" x14ac:dyDescent="0.2">
      <c r="A17754" s="1">
        <v>17753</v>
      </c>
      <c r="B17754" s="1" t="s">
        <v>17695</v>
      </c>
      <c r="C17754" s="1" t="s">
        <v>60</v>
      </c>
    </row>
    <row r="17755" spans="1:4" x14ac:dyDescent="0.2">
      <c r="A17755" s="1">
        <v>17754</v>
      </c>
      <c r="B17755" s="1" t="s">
        <v>17696</v>
      </c>
      <c r="C17755" s="1" t="s">
        <v>60</v>
      </c>
    </row>
    <row r="17756" spans="1:4" x14ac:dyDescent="0.2">
      <c r="A17756" s="1">
        <v>17755</v>
      </c>
      <c r="B17756" s="1" t="s">
        <v>17697</v>
      </c>
      <c r="C17756" s="1" t="s">
        <v>60</v>
      </c>
    </row>
    <row r="17757" spans="1:4" x14ac:dyDescent="0.2">
      <c r="A17757" s="1">
        <v>17756</v>
      </c>
      <c r="B17757" s="1" t="s">
        <v>17698</v>
      </c>
      <c r="C17757" s="1" t="s">
        <v>60</v>
      </c>
    </row>
    <row r="17758" spans="1:4" x14ac:dyDescent="0.2">
      <c r="A17758" s="1">
        <v>17757</v>
      </c>
      <c r="B17758" s="1" t="s">
        <v>17699</v>
      </c>
      <c r="C17758" s="1" t="s">
        <v>60</v>
      </c>
      <c r="D17758" s="1" t="s">
        <v>61</v>
      </c>
    </row>
    <row r="17759" spans="1:4" x14ac:dyDescent="0.2">
      <c r="A17759" s="1">
        <v>17758</v>
      </c>
      <c r="B17759" s="1" t="s">
        <v>17700</v>
      </c>
      <c r="C17759" s="1" t="s">
        <v>60</v>
      </c>
    </row>
    <row r="17760" spans="1:4" x14ac:dyDescent="0.2">
      <c r="A17760" s="1">
        <v>17759</v>
      </c>
      <c r="B17760" s="1" t="s">
        <v>17701</v>
      </c>
      <c r="C17760" s="1" t="s">
        <v>60</v>
      </c>
    </row>
    <row r="17761" spans="1:3" x14ac:dyDescent="0.2">
      <c r="A17761" s="1">
        <v>17760</v>
      </c>
      <c r="B17761" s="1" t="s">
        <v>17702</v>
      </c>
      <c r="C17761" s="1" t="s">
        <v>60</v>
      </c>
    </row>
    <row r="17762" spans="1:3" x14ac:dyDescent="0.2">
      <c r="A17762" s="1">
        <v>17761</v>
      </c>
      <c r="B17762" s="1" t="s">
        <v>17703</v>
      </c>
      <c r="C17762" s="1" t="s">
        <v>60</v>
      </c>
    </row>
    <row r="17763" spans="1:3" x14ac:dyDescent="0.2">
      <c r="A17763" s="1">
        <v>17762</v>
      </c>
      <c r="B17763" s="1" t="s">
        <v>17704</v>
      </c>
      <c r="C17763" s="1" t="s">
        <v>60</v>
      </c>
    </row>
    <row r="17764" spans="1:3" x14ac:dyDescent="0.2">
      <c r="A17764" s="1">
        <v>17763</v>
      </c>
      <c r="B17764" s="1" t="s">
        <v>17705</v>
      </c>
      <c r="C17764" s="1" t="s">
        <v>5</v>
      </c>
    </row>
    <row r="17765" spans="1:3" x14ac:dyDescent="0.2">
      <c r="A17765" s="1">
        <v>17764</v>
      </c>
      <c r="B17765" s="1" t="s">
        <v>17706</v>
      </c>
      <c r="C17765" s="1" t="s">
        <v>60</v>
      </c>
    </row>
    <row r="17766" spans="1:3" x14ac:dyDescent="0.2">
      <c r="A17766" s="1">
        <v>17765</v>
      </c>
      <c r="B17766" s="1" t="s">
        <v>17707</v>
      </c>
      <c r="C17766" s="1" t="s">
        <v>60</v>
      </c>
    </row>
    <row r="17767" spans="1:3" x14ac:dyDescent="0.2">
      <c r="A17767" s="1">
        <v>17766</v>
      </c>
      <c r="B17767" s="1" t="s">
        <v>17708</v>
      </c>
      <c r="C17767" s="1" t="s">
        <v>60</v>
      </c>
    </row>
    <row r="17768" spans="1:3" x14ac:dyDescent="0.2">
      <c r="A17768" s="1">
        <v>17767</v>
      </c>
      <c r="B17768" s="1" t="s">
        <v>17709</v>
      </c>
      <c r="C17768" s="1" t="s">
        <v>60</v>
      </c>
    </row>
    <row r="17769" spans="1:3" x14ac:dyDescent="0.2">
      <c r="A17769" s="1">
        <v>17768</v>
      </c>
      <c r="B17769" s="1" t="s">
        <v>17710</v>
      </c>
      <c r="C17769" s="1" t="s">
        <v>60</v>
      </c>
    </row>
    <row r="17770" spans="1:3" x14ac:dyDescent="0.2">
      <c r="A17770" s="1">
        <v>17769</v>
      </c>
      <c r="B17770" s="1" t="s">
        <v>17711</v>
      </c>
      <c r="C17770" s="1" t="s">
        <v>60</v>
      </c>
    </row>
    <row r="17771" spans="1:3" x14ac:dyDescent="0.2">
      <c r="A17771" s="1">
        <v>17770</v>
      </c>
      <c r="B17771" s="1" t="s">
        <v>17712</v>
      </c>
      <c r="C17771" s="1" t="s">
        <v>60</v>
      </c>
    </row>
    <row r="17772" spans="1:3" x14ac:dyDescent="0.2">
      <c r="A17772" s="1">
        <v>17771</v>
      </c>
      <c r="B17772" s="1" t="s">
        <v>17713</v>
      </c>
      <c r="C17772" s="1" t="s">
        <v>60</v>
      </c>
    </row>
    <row r="17773" spans="1:3" x14ac:dyDescent="0.2">
      <c r="A17773" s="1">
        <v>17772</v>
      </c>
      <c r="B17773" s="1" t="s">
        <v>17714</v>
      </c>
      <c r="C17773" s="1" t="s">
        <v>60</v>
      </c>
    </row>
    <row r="17774" spans="1:3" x14ac:dyDescent="0.2">
      <c r="A17774" s="1">
        <v>17773</v>
      </c>
      <c r="B17774" s="1" t="s">
        <v>17715</v>
      </c>
      <c r="C17774" s="1" t="s">
        <v>60</v>
      </c>
    </row>
    <row r="17775" spans="1:3" x14ac:dyDescent="0.2">
      <c r="A17775" s="1">
        <v>17774</v>
      </c>
      <c r="B17775" s="1" t="s">
        <v>17716</v>
      </c>
      <c r="C17775" s="1" t="s">
        <v>60</v>
      </c>
    </row>
    <row r="17776" spans="1:3" x14ac:dyDescent="0.2">
      <c r="A17776" s="1">
        <v>17775</v>
      </c>
      <c r="B17776" s="1" t="s">
        <v>17717</v>
      </c>
      <c r="C17776" s="1" t="s">
        <v>60</v>
      </c>
    </row>
    <row r="17777" spans="1:4" x14ac:dyDescent="0.2">
      <c r="A17777" s="1">
        <v>17776</v>
      </c>
      <c r="B17777" s="1" t="s">
        <v>17718</v>
      </c>
      <c r="C17777" s="1" t="s">
        <v>60</v>
      </c>
    </row>
    <row r="17778" spans="1:4" x14ac:dyDescent="0.2">
      <c r="A17778" s="1">
        <v>17777</v>
      </c>
      <c r="B17778" s="1" t="s">
        <v>17719</v>
      </c>
      <c r="C17778" s="1" t="s">
        <v>60</v>
      </c>
    </row>
    <row r="17779" spans="1:4" x14ac:dyDescent="0.2">
      <c r="A17779" s="1">
        <v>17778</v>
      </c>
      <c r="B17779" s="1" t="s">
        <v>17720</v>
      </c>
      <c r="C17779" s="1" t="s">
        <v>5</v>
      </c>
    </row>
    <row r="17780" spans="1:4" x14ac:dyDescent="0.2">
      <c r="A17780" s="1">
        <v>17779</v>
      </c>
      <c r="B17780" s="1" t="s">
        <v>17721</v>
      </c>
      <c r="C17780" s="1" t="s">
        <v>60</v>
      </c>
    </row>
    <row r="17781" spans="1:4" x14ac:dyDescent="0.2">
      <c r="A17781" s="1">
        <v>17780</v>
      </c>
      <c r="B17781" s="1" t="s">
        <v>17722</v>
      </c>
      <c r="C17781" s="1" t="s">
        <v>60</v>
      </c>
      <c r="D17781" s="1" t="s">
        <v>61</v>
      </c>
    </row>
    <row r="17782" spans="1:4" x14ac:dyDescent="0.2">
      <c r="A17782" s="1">
        <v>17781</v>
      </c>
      <c r="B17782" s="1" t="s">
        <v>17723</v>
      </c>
      <c r="C17782" s="1" t="s">
        <v>60</v>
      </c>
    </row>
    <row r="17783" spans="1:4" x14ac:dyDescent="0.2">
      <c r="A17783" s="1">
        <v>17782</v>
      </c>
      <c r="B17783" s="1" t="s">
        <v>17724</v>
      </c>
      <c r="C17783" s="1" t="s">
        <v>60</v>
      </c>
    </row>
    <row r="17784" spans="1:4" x14ac:dyDescent="0.2">
      <c r="A17784" s="1">
        <v>17783</v>
      </c>
      <c r="B17784" s="1" t="s">
        <v>17725</v>
      </c>
      <c r="C17784" s="1" t="s">
        <v>60</v>
      </c>
    </row>
    <row r="17785" spans="1:4" x14ac:dyDescent="0.2">
      <c r="A17785" s="1">
        <v>17784</v>
      </c>
      <c r="B17785" s="1" t="s">
        <v>17726</v>
      </c>
      <c r="C17785" s="1" t="s">
        <v>60</v>
      </c>
    </row>
    <row r="17786" spans="1:4" x14ac:dyDescent="0.2">
      <c r="A17786" s="1">
        <v>17785</v>
      </c>
      <c r="B17786" s="1" t="s">
        <v>17727</v>
      </c>
      <c r="C17786" s="1" t="s">
        <v>60</v>
      </c>
    </row>
    <row r="17787" spans="1:4" x14ac:dyDescent="0.2">
      <c r="A17787" s="1">
        <v>17786</v>
      </c>
      <c r="B17787" s="1" t="s">
        <v>17728</v>
      </c>
      <c r="C17787" s="1" t="s">
        <v>60</v>
      </c>
    </row>
    <row r="17788" spans="1:4" x14ac:dyDescent="0.2">
      <c r="A17788" s="1">
        <v>17787</v>
      </c>
      <c r="B17788" s="1" t="s">
        <v>17729</v>
      </c>
      <c r="C17788" s="1" t="s">
        <v>60</v>
      </c>
    </row>
    <row r="17789" spans="1:4" x14ac:dyDescent="0.2">
      <c r="A17789" s="1">
        <v>17788</v>
      </c>
      <c r="B17789" s="1" t="s">
        <v>17730</v>
      </c>
      <c r="C17789" s="1" t="s">
        <v>60</v>
      </c>
    </row>
    <row r="17790" spans="1:4" x14ac:dyDescent="0.2">
      <c r="A17790" s="1">
        <v>17789</v>
      </c>
      <c r="B17790" s="1" t="s">
        <v>17731</v>
      </c>
      <c r="C17790" s="1" t="s">
        <v>60</v>
      </c>
    </row>
    <row r="17791" spans="1:4" x14ac:dyDescent="0.2">
      <c r="A17791" s="1">
        <v>17790</v>
      </c>
      <c r="B17791" s="1" t="s">
        <v>17732</v>
      </c>
      <c r="C17791" s="1" t="s">
        <v>60</v>
      </c>
    </row>
    <row r="17792" spans="1:4" x14ac:dyDescent="0.2">
      <c r="A17792" s="1">
        <v>17791</v>
      </c>
      <c r="B17792" s="1" t="s">
        <v>17733</v>
      </c>
      <c r="C17792" s="1" t="s">
        <v>60</v>
      </c>
    </row>
    <row r="17793" spans="1:3" x14ac:dyDescent="0.2">
      <c r="A17793" s="1">
        <v>17792</v>
      </c>
      <c r="B17793" s="1" t="s">
        <v>17734</v>
      </c>
      <c r="C17793" s="1" t="s">
        <v>60</v>
      </c>
    </row>
    <row r="17794" spans="1:3" x14ac:dyDescent="0.2">
      <c r="A17794" s="1">
        <v>17793</v>
      </c>
      <c r="B17794" s="1" t="s">
        <v>17735</v>
      </c>
      <c r="C17794" s="1" t="s">
        <v>60</v>
      </c>
    </row>
    <row r="17795" spans="1:3" x14ac:dyDescent="0.2">
      <c r="A17795" s="1">
        <v>17794</v>
      </c>
      <c r="B17795" s="1" t="s">
        <v>17736</v>
      </c>
      <c r="C17795" s="1" t="s">
        <v>60</v>
      </c>
    </row>
    <row r="17796" spans="1:3" x14ac:dyDescent="0.2">
      <c r="A17796" s="1">
        <v>17795</v>
      </c>
      <c r="B17796" s="1" t="s">
        <v>17737</v>
      </c>
      <c r="C17796" s="1" t="s">
        <v>60</v>
      </c>
    </row>
    <row r="17797" spans="1:3" x14ac:dyDescent="0.2">
      <c r="A17797" s="1">
        <v>17796</v>
      </c>
      <c r="B17797" s="1" t="s">
        <v>17738</v>
      </c>
      <c r="C17797" s="1" t="s">
        <v>60</v>
      </c>
    </row>
    <row r="17798" spans="1:3" x14ac:dyDescent="0.2">
      <c r="A17798" s="1">
        <v>17797</v>
      </c>
      <c r="B17798" s="1" t="s">
        <v>17739</v>
      </c>
      <c r="C17798" s="1" t="s">
        <v>60</v>
      </c>
    </row>
    <row r="17799" spans="1:3" x14ac:dyDescent="0.2">
      <c r="A17799" s="1">
        <v>17798</v>
      </c>
      <c r="B17799" s="1" t="s">
        <v>17740</v>
      </c>
      <c r="C17799" s="1" t="s">
        <v>5</v>
      </c>
    </row>
    <row r="17800" spans="1:3" x14ac:dyDescent="0.2">
      <c r="A17800" s="1">
        <v>17799</v>
      </c>
      <c r="B17800" s="1" t="s">
        <v>17741</v>
      </c>
      <c r="C17800" s="1" t="s">
        <v>60</v>
      </c>
    </row>
    <row r="17801" spans="1:3" x14ac:dyDescent="0.2">
      <c r="A17801" s="1">
        <v>17800</v>
      </c>
      <c r="B17801" s="1" t="s">
        <v>17742</v>
      </c>
      <c r="C17801" s="1" t="s">
        <v>60</v>
      </c>
    </row>
    <row r="17802" spans="1:3" x14ac:dyDescent="0.2">
      <c r="A17802" s="1">
        <v>17801</v>
      </c>
      <c r="B17802" s="1" t="s">
        <v>17743</v>
      </c>
      <c r="C17802" s="1" t="s">
        <v>60</v>
      </c>
    </row>
    <row r="17803" spans="1:3" x14ac:dyDescent="0.2">
      <c r="A17803" s="1">
        <v>17802</v>
      </c>
      <c r="B17803" s="1" t="s">
        <v>17744</v>
      </c>
      <c r="C17803" s="1" t="s">
        <v>60</v>
      </c>
    </row>
    <row r="17804" spans="1:3" x14ac:dyDescent="0.2">
      <c r="A17804" s="1">
        <v>17803</v>
      </c>
      <c r="B17804" s="1" t="s">
        <v>17745</v>
      </c>
      <c r="C17804" s="1" t="s">
        <v>60</v>
      </c>
    </row>
    <row r="17805" spans="1:3" x14ac:dyDescent="0.2">
      <c r="A17805" s="1">
        <v>17804</v>
      </c>
      <c r="B17805" s="1" t="s">
        <v>17746</v>
      </c>
      <c r="C17805" s="1" t="s">
        <v>60</v>
      </c>
    </row>
    <row r="17806" spans="1:3" x14ac:dyDescent="0.2">
      <c r="A17806" s="1">
        <v>17805</v>
      </c>
      <c r="B17806" s="1" t="s">
        <v>17747</v>
      </c>
      <c r="C17806" s="1" t="s">
        <v>60</v>
      </c>
    </row>
    <row r="17807" spans="1:3" x14ac:dyDescent="0.2">
      <c r="A17807" s="1">
        <v>17806</v>
      </c>
      <c r="B17807" s="1" t="s">
        <v>17748</v>
      </c>
      <c r="C17807" s="1" t="s">
        <v>60</v>
      </c>
    </row>
    <row r="17808" spans="1:3" x14ac:dyDescent="0.2">
      <c r="A17808" s="1">
        <v>17807</v>
      </c>
      <c r="B17808" s="1" t="s">
        <v>17749</v>
      </c>
      <c r="C17808" s="1" t="s">
        <v>60</v>
      </c>
    </row>
    <row r="17809" spans="1:3" x14ac:dyDescent="0.2">
      <c r="A17809" s="1">
        <v>17808</v>
      </c>
      <c r="B17809" s="1" t="s">
        <v>17750</v>
      </c>
      <c r="C17809" s="1" t="s">
        <v>60</v>
      </c>
    </row>
    <row r="17810" spans="1:3" x14ac:dyDescent="0.2">
      <c r="A17810" s="1">
        <v>17809</v>
      </c>
      <c r="B17810" s="1" t="s">
        <v>17751</v>
      </c>
      <c r="C17810" s="1" t="s">
        <v>60</v>
      </c>
    </row>
    <row r="17811" spans="1:3" x14ac:dyDescent="0.2">
      <c r="A17811" s="1">
        <v>17810</v>
      </c>
      <c r="B17811" s="1" t="s">
        <v>17752</v>
      </c>
      <c r="C17811" s="1" t="s">
        <v>60</v>
      </c>
    </row>
    <row r="17812" spans="1:3" x14ac:dyDescent="0.2">
      <c r="A17812" s="1">
        <v>17811</v>
      </c>
      <c r="B17812" s="1" t="s">
        <v>17753</v>
      </c>
      <c r="C17812" s="1" t="s">
        <v>60</v>
      </c>
    </row>
    <row r="17813" spans="1:3" x14ac:dyDescent="0.2">
      <c r="A17813" s="1">
        <v>17812</v>
      </c>
      <c r="B17813" s="1" t="s">
        <v>17754</v>
      </c>
      <c r="C17813" s="1" t="s">
        <v>60</v>
      </c>
    </row>
    <row r="17814" spans="1:3" x14ac:dyDescent="0.2">
      <c r="A17814" s="1">
        <v>17813</v>
      </c>
      <c r="B17814" s="1" t="s">
        <v>17755</v>
      </c>
      <c r="C17814" s="1" t="s">
        <v>60</v>
      </c>
    </row>
    <row r="17815" spans="1:3" x14ac:dyDescent="0.2">
      <c r="A17815" s="1">
        <v>17814</v>
      </c>
      <c r="B17815" s="1" t="s">
        <v>17756</v>
      </c>
      <c r="C17815" s="1" t="s">
        <v>60</v>
      </c>
    </row>
    <row r="17816" spans="1:3" x14ac:dyDescent="0.2">
      <c r="A17816" s="1">
        <v>17815</v>
      </c>
      <c r="B17816" s="1" t="s">
        <v>17757</v>
      </c>
      <c r="C17816" s="1" t="s">
        <v>60</v>
      </c>
    </row>
    <row r="17817" spans="1:3" x14ac:dyDescent="0.2">
      <c r="A17817" s="1">
        <v>17816</v>
      </c>
      <c r="B17817" s="1" t="s">
        <v>17758</v>
      </c>
      <c r="C17817" s="1" t="s">
        <v>5</v>
      </c>
    </row>
    <row r="17818" spans="1:3" x14ac:dyDescent="0.2">
      <c r="A17818" s="1">
        <v>17817</v>
      </c>
      <c r="B17818" s="1" t="s">
        <v>17759</v>
      </c>
      <c r="C17818" s="1" t="s">
        <v>5</v>
      </c>
    </row>
    <row r="17819" spans="1:3" x14ac:dyDescent="0.2">
      <c r="A17819" s="1">
        <v>17818</v>
      </c>
      <c r="B17819" s="1" t="s">
        <v>17760</v>
      </c>
      <c r="C17819" s="1" t="s">
        <v>60</v>
      </c>
    </row>
    <row r="17820" spans="1:3" x14ac:dyDescent="0.2">
      <c r="A17820" s="1">
        <v>17819</v>
      </c>
      <c r="B17820" s="1" t="s">
        <v>17761</v>
      </c>
      <c r="C17820" s="1" t="s">
        <v>60</v>
      </c>
    </row>
    <row r="17821" spans="1:3" x14ac:dyDescent="0.2">
      <c r="A17821" s="1">
        <v>17820</v>
      </c>
      <c r="B17821" s="1" t="s">
        <v>17762</v>
      </c>
      <c r="C17821" s="1" t="s">
        <v>60</v>
      </c>
    </row>
    <row r="17822" spans="1:3" x14ac:dyDescent="0.2">
      <c r="A17822" s="1">
        <v>17821</v>
      </c>
      <c r="B17822" s="1" t="s">
        <v>17763</v>
      </c>
      <c r="C17822" s="1" t="s">
        <v>60</v>
      </c>
    </row>
    <row r="17823" spans="1:3" x14ac:dyDescent="0.2">
      <c r="A17823" s="1">
        <v>17822</v>
      </c>
      <c r="B17823" s="1" t="s">
        <v>17764</v>
      </c>
      <c r="C17823" s="1" t="s">
        <v>60</v>
      </c>
    </row>
    <row r="17824" spans="1:3" x14ac:dyDescent="0.2">
      <c r="A17824" s="1">
        <v>17823</v>
      </c>
      <c r="B17824" s="1" t="s">
        <v>17765</v>
      </c>
      <c r="C17824" s="1" t="s">
        <v>60</v>
      </c>
    </row>
    <row r="17825" spans="1:4" x14ac:dyDescent="0.2">
      <c r="A17825" s="1">
        <v>17824</v>
      </c>
      <c r="B17825" s="1" t="s">
        <v>17766</v>
      </c>
      <c r="C17825" s="1" t="s">
        <v>60</v>
      </c>
    </row>
    <row r="17826" spans="1:4" x14ac:dyDescent="0.2">
      <c r="A17826" s="1">
        <v>17825</v>
      </c>
      <c r="B17826" s="1" t="s">
        <v>17767</v>
      </c>
      <c r="C17826" s="1" t="s">
        <v>60</v>
      </c>
    </row>
    <row r="17827" spans="1:4" x14ac:dyDescent="0.2">
      <c r="A17827" s="1">
        <v>17826</v>
      </c>
      <c r="B17827" s="1" t="s">
        <v>17768</v>
      </c>
      <c r="C17827" s="1" t="s">
        <v>60</v>
      </c>
    </row>
    <row r="17828" spans="1:4" x14ac:dyDescent="0.2">
      <c r="A17828" s="1">
        <v>17827</v>
      </c>
      <c r="B17828" s="1" t="s">
        <v>17769</v>
      </c>
      <c r="C17828" s="1" t="s">
        <v>60</v>
      </c>
    </row>
    <row r="17829" spans="1:4" x14ac:dyDescent="0.2">
      <c r="A17829" s="1">
        <v>17828</v>
      </c>
      <c r="B17829" s="1" t="s">
        <v>17770</v>
      </c>
      <c r="C17829" s="1" t="s">
        <v>5</v>
      </c>
    </row>
    <row r="17830" spans="1:4" x14ac:dyDescent="0.2">
      <c r="A17830" s="1">
        <v>17829</v>
      </c>
      <c r="B17830" s="1" t="s">
        <v>17771</v>
      </c>
      <c r="C17830" s="1" t="s">
        <v>60</v>
      </c>
    </row>
    <row r="17831" spans="1:4" x14ac:dyDescent="0.2">
      <c r="A17831" s="1">
        <v>17830</v>
      </c>
      <c r="B17831" s="1" t="s">
        <v>17772</v>
      </c>
      <c r="C17831" s="1" t="s">
        <v>60</v>
      </c>
    </row>
    <row r="17832" spans="1:4" x14ac:dyDescent="0.2">
      <c r="A17832" s="1">
        <v>17831</v>
      </c>
      <c r="B17832" s="1" t="s">
        <v>17773</v>
      </c>
      <c r="C17832" s="1" t="s">
        <v>60</v>
      </c>
    </row>
    <row r="17833" spans="1:4" x14ac:dyDescent="0.2">
      <c r="A17833" s="1">
        <v>17832</v>
      </c>
      <c r="B17833" s="1" t="s">
        <v>17774</v>
      </c>
      <c r="C17833" s="1" t="s">
        <v>60</v>
      </c>
    </row>
    <row r="17834" spans="1:4" x14ac:dyDescent="0.2">
      <c r="A17834" s="1">
        <v>17833</v>
      </c>
      <c r="B17834" s="1" t="s">
        <v>17775</v>
      </c>
      <c r="C17834" s="1" t="s">
        <v>60</v>
      </c>
    </row>
    <row r="17835" spans="1:4" x14ac:dyDescent="0.2">
      <c r="A17835" s="1">
        <v>17834</v>
      </c>
      <c r="B17835" s="1" t="s">
        <v>17776</v>
      </c>
      <c r="C17835" s="1" t="s">
        <v>60</v>
      </c>
      <c r="D17835" s="1" t="s">
        <v>61</v>
      </c>
    </row>
    <row r="17836" spans="1:4" x14ac:dyDescent="0.2">
      <c r="A17836" s="1">
        <v>17835</v>
      </c>
      <c r="B17836" s="1" t="s">
        <v>17777</v>
      </c>
      <c r="C17836" s="1" t="s">
        <v>60</v>
      </c>
    </row>
    <row r="17837" spans="1:4" x14ac:dyDescent="0.2">
      <c r="A17837" s="1">
        <v>17836</v>
      </c>
      <c r="B17837" s="1" t="s">
        <v>17778</v>
      </c>
      <c r="C17837" s="1" t="s">
        <v>60</v>
      </c>
    </row>
    <row r="17838" spans="1:4" x14ac:dyDescent="0.2">
      <c r="A17838" s="1">
        <v>17837</v>
      </c>
      <c r="B17838" s="1" t="s">
        <v>17779</v>
      </c>
      <c r="C17838" s="1" t="s">
        <v>60</v>
      </c>
    </row>
    <row r="17839" spans="1:4" x14ac:dyDescent="0.2">
      <c r="A17839" s="1">
        <v>17838</v>
      </c>
      <c r="B17839" s="1" t="s">
        <v>17780</v>
      </c>
      <c r="C17839" s="1" t="s">
        <v>60</v>
      </c>
    </row>
    <row r="17840" spans="1:4" x14ac:dyDescent="0.2">
      <c r="A17840" s="1">
        <v>17839</v>
      </c>
      <c r="B17840" s="1" t="s">
        <v>17781</v>
      </c>
      <c r="C17840" s="1" t="s">
        <v>60</v>
      </c>
    </row>
    <row r="17841" spans="1:3" x14ac:dyDescent="0.2">
      <c r="A17841" s="1">
        <v>17840</v>
      </c>
      <c r="B17841" s="1" t="s">
        <v>17782</v>
      </c>
      <c r="C17841" s="1" t="s">
        <v>60</v>
      </c>
    </row>
    <row r="17842" spans="1:3" x14ac:dyDescent="0.2">
      <c r="A17842" s="1">
        <v>17841</v>
      </c>
      <c r="B17842" s="1" t="s">
        <v>17783</v>
      </c>
      <c r="C17842" s="1" t="s">
        <v>60</v>
      </c>
    </row>
    <row r="17843" spans="1:3" x14ac:dyDescent="0.2">
      <c r="A17843" s="1">
        <v>17842</v>
      </c>
      <c r="B17843" s="1" t="s">
        <v>17784</v>
      </c>
      <c r="C17843" s="1" t="s">
        <v>60</v>
      </c>
    </row>
    <row r="17844" spans="1:3" x14ac:dyDescent="0.2">
      <c r="A17844" s="1">
        <v>17843</v>
      </c>
      <c r="B17844" s="1" t="s">
        <v>17785</v>
      </c>
      <c r="C17844" s="1" t="s">
        <v>60</v>
      </c>
    </row>
    <row r="17845" spans="1:3" x14ac:dyDescent="0.2">
      <c r="A17845" s="1">
        <v>17844</v>
      </c>
      <c r="B17845" s="1" t="s">
        <v>17786</v>
      </c>
      <c r="C17845" s="1" t="s">
        <v>60</v>
      </c>
    </row>
    <row r="17846" spans="1:3" x14ac:dyDescent="0.2">
      <c r="A17846" s="1">
        <v>17845</v>
      </c>
      <c r="B17846" s="1" t="s">
        <v>17787</v>
      </c>
      <c r="C17846" s="1" t="s">
        <v>60</v>
      </c>
    </row>
    <row r="17847" spans="1:3" x14ac:dyDescent="0.2">
      <c r="A17847" s="1">
        <v>17846</v>
      </c>
      <c r="B17847" s="1" t="s">
        <v>17788</v>
      </c>
      <c r="C17847" s="1" t="s">
        <v>60</v>
      </c>
    </row>
    <row r="17848" spans="1:3" x14ac:dyDescent="0.2">
      <c r="A17848" s="1">
        <v>17847</v>
      </c>
      <c r="B17848" s="1" t="s">
        <v>17789</v>
      </c>
      <c r="C17848" s="1" t="s">
        <v>60</v>
      </c>
    </row>
    <row r="17849" spans="1:3" x14ac:dyDescent="0.2">
      <c r="A17849" s="1">
        <v>17848</v>
      </c>
      <c r="B17849" s="1" t="s">
        <v>17790</v>
      </c>
      <c r="C17849" s="1" t="s">
        <v>60</v>
      </c>
    </row>
    <row r="17850" spans="1:3" x14ac:dyDescent="0.2">
      <c r="A17850" s="1">
        <v>17849</v>
      </c>
      <c r="B17850" s="1" t="s">
        <v>17791</v>
      </c>
      <c r="C17850" s="1" t="s">
        <v>60</v>
      </c>
    </row>
    <row r="17851" spans="1:3" x14ac:dyDescent="0.2">
      <c r="A17851" s="1">
        <v>17850</v>
      </c>
      <c r="B17851" s="1" t="s">
        <v>17792</v>
      </c>
      <c r="C17851" s="1" t="s">
        <v>60</v>
      </c>
    </row>
    <row r="17852" spans="1:3" x14ac:dyDescent="0.2">
      <c r="A17852" s="1">
        <v>17851</v>
      </c>
      <c r="B17852" s="1" t="s">
        <v>17793</v>
      </c>
      <c r="C17852" s="1" t="s">
        <v>60</v>
      </c>
    </row>
    <row r="17853" spans="1:3" x14ac:dyDescent="0.2">
      <c r="A17853" s="1">
        <v>17852</v>
      </c>
      <c r="B17853" s="1" t="s">
        <v>17794</v>
      </c>
      <c r="C17853" s="1" t="s">
        <v>60</v>
      </c>
    </row>
    <row r="17854" spans="1:3" x14ac:dyDescent="0.2">
      <c r="A17854" s="1">
        <v>17853</v>
      </c>
      <c r="B17854" s="1" t="s">
        <v>17795</v>
      </c>
      <c r="C17854" s="1" t="s">
        <v>60</v>
      </c>
    </row>
    <row r="17855" spans="1:3" x14ac:dyDescent="0.2">
      <c r="A17855" s="1">
        <v>17854</v>
      </c>
      <c r="B17855" s="1" t="s">
        <v>17796</v>
      </c>
      <c r="C17855" s="1" t="s">
        <v>60</v>
      </c>
    </row>
    <row r="17856" spans="1:3" x14ac:dyDescent="0.2">
      <c r="A17856" s="1">
        <v>17855</v>
      </c>
      <c r="B17856" s="1" t="s">
        <v>17797</v>
      </c>
      <c r="C17856" s="1" t="s">
        <v>60</v>
      </c>
    </row>
    <row r="17857" spans="1:3" x14ac:dyDescent="0.2">
      <c r="A17857" s="1">
        <v>17856</v>
      </c>
      <c r="B17857" s="1" t="s">
        <v>17798</v>
      </c>
      <c r="C17857" s="1" t="s">
        <v>60</v>
      </c>
    </row>
    <row r="17858" spans="1:3" x14ac:dyDescent="0.2">
      <c r="A17858" s="1">
        <v>17857</v>
      </c>
      <c r="B17858" s="1" t="s">
        <v>17799</v>
      </c>
      <c r="C17858" s="1" t="s">
        <v>60</v>
      </c>
    </row>
    <row r="17859" spans="1:3" x14ac:dyDescent="0.2">
      <c r="A17859" s="1">
        <v>17858</v>
      </c>
      <c r="B17859" s="1" t="s">
        <v>17800</v>
      </c>
      <c r="C17859" s="1" t="s">
        <v>60</v>
      </c>
    </row>
    <row r="17860" spans="1:3" x14ac:dyDescent="0.2">
      <c r="A17860" s="1">
        <v>17859</v>
      </c>
      <c r="B17860" s="1" t="s">
        <v>17801</v>
      </c>
      <c r="C17860" s="1" t="s">
        <v>60</v>
      </c>
    </row>
    <row r="17861" spans="1:3" x14ac:dyDescent="0.2">
      <c r="A17861" s="1">
        <v>17860</v>
      </c>
      <c r="B17861" s="1" t="s">
        <v>17802</v>
      </c>
      <c r="C17861" s="1" t="s">
        <v>60</v>
      </c>
    </row>
    <row r="17862" spans="1:3" x14ac:dyDescent="0.2">
      <c r="A17862" s="1">
        <v>17861</v>
      </c>
      <c r="B17862" s="1" t="s">
        <v>17803</v>
      </c>
      <c r="C17862" s="1" t="s">
        <v>60</v>
      </c>
    </row>
    <row r="17863" spans="1:3" x14ac:dyDescent="0.2">
      <c r="A17863" s="1">
        <v>17862</v>
      </c>
      <c r="B17863" s="1" t="s">
        <v>17804</v>
      </c>
      <c r="C17863" s="1" t="s">
        <v>60</v>
      </c>
    </row>
    <row r="17864" spans="1:3" x14ac:dyDescent="0.2">
      <c r="A17864" s="1">
        <v>17863</v>
      </c>
      <c r="B17864" s="1" t="s">
        <v>17805</v>
      </c>
      <c r="C17864" s="1" t="s">
        <v>60</v>
      </c>
    </row>
    <row r="17865" spans="1:3" x14ac:dyDescent="0.2">
      <c r="A17865" s="1">
        <v>17864</v>
      </c>
      <c r="B17865" s="1" t="s">
        <v>17806</v>
      </c>
      <c r="C17865" s="1" t="s">
        <v>60</v>
      </c>
    </row>
    <row r="17866" spans="1:3" x14ac:dyDescent="0.2">
      <c r="A17866" s="1">
        <v>17865</v>
      </c>
      <c r="B17866" s="1" t="s">
        <v>17807</v>
      </c>
      <c r="C17866" s="1" t="s">
        <v>60</v>
      </c>
    </row>
    <row r="17867" spans="1:3" x14ac:dyDescent="0.2">
      <c r="A17867" s="1">
        <v>17866</v>
      </c>
      <c r="B17867" s="1" t="s">
        <v>17808</v>
      </c>
      <c r="C17867" s="1" t="s">
        <v>60</v>
      </c>
    </row>
    <row r="17868" spans="1:3" x14ac:dyDescent="0.2">
      <c r="A17868" s="1">
        <v>17867</v>
      </c>
      <c r="B17868" s="1" t="s">
        <v>17809</v>
      </c>
      <c r="C17868" s="1" t="s">
        <v>60</v>
      </c>
    </row>
    <row r="17869" spans="1:3" x14ac:dyDescent="0.2">
      <c r="A17869" s="1">
        <v>17868</v>
      </c>
      <c r="B17869" s="1" t="s">
        <v>17810</v>
      </c>
      <c r="C17869" s="1" t="s">
        <v>60</v>
      </c>
    </row>
    <row r="17870" spans="1:3" x14ac:dyDescent="0.2">
      <c r="A17870" s="1">
        <v>17869</v>
      </c>
      <c r="B17870" s="1" t="s">
        <v>17811</v>
      </c>
      <c r="C17870" s="1" t="s">
        <v>60</v>
      </c>
    </row>
    <row r="17871" spans="1:3" x14ac:dyDescent="0.2">
      <c r="A17871" s="1">
        <v>17870</v>
      </c>
      <c r="B17871" s="1" t="s">
        <v>17812</v>
      </c>
      <c r="C17871" s="1" t="s">
        <v>60</v>
      </c>
    </row>
    <row r="17872" spans="1:3" x14ac:dyDescent="0.2">
      <c r="A17872" s="1">
        <v>17871</v>
      </c>
      <c r="B17872" s="1" t="s">
        <v>17813</v>
      </c>
      <c r="C17872" s="1" t="s">
        <v>60</v>
      </c>
    </row>
    <row r="17873" spans="1:3" x14ac:dyDescent="0.2">
      <c r="A17873" s="1">
        <v>17872</v>
      </c>
      <c r="B17873" s="1" t="s">
        <v>17814</v>
      </c>
      <c r="C17873" s="1" t="s">
        <v>60</v>
      </c>
    </row>
    <row r="17874" spans="1:3" x14ac:dyDescent="0.2">
      <c r="A17874" s="1">
        <v>17873</v>
      </c>
      <c r="B17874" s="1" t="s">
        <v>17815</v>
      </c>
      <c r="C17874" s="1" t="s">
        <v>60</v>
      </c>
    </row>
    <row r="17875" spans="1:3" x14ac:dyDescent="0.2">
      <c r="A17875" s="1">
        <v>17874</v>
      </c>
      <c r="B17875" s="1" t="s">
        <v>17816</v>
      </c>
      <c r="C17875" s="1" t="s">
        <v>60</v>
      </c>
    </row>
    <row r="17876" spans="1:3" x14ac:dyDescent="0.2">
      <c r="A17876" s="1">
        <v>17875</v>
      </c>
      <c r="B17876" s="1" t="s">
        <v>17817</v>
      </c>
      <c r="C17876" s="1" t="s">
        <v>60</v>
      </c>
    </row>
    <row r="17877" spans="1:3" x14ac:dyDescent="0.2">
      <c r="A17877" s="1">
        <v>17876</v>
      </c>
      <c r="B17877" s="1" t="s">
        <v>17818</v>
      </c>
      <c r="C17877" s="1" t="s">
        <v>60</v>
      </c>
    </row>
    <row r="17878" spans="1:3" x14ac:dyDescent="0.2">
      <c r="A17878" s="1">
        <v>17877</v>
      </c>
      <c r="B17878" s="1" t="s">
        <v>17819</v>
      </c>
      <c r="C17878" s="1" t="s">
        <v>60</v>
      </c>
    </row>
    <row r="17879" spans="1:3" x14ac:dyDescent="0.2">
      <c r="A17879" s="1">
        <v>17878</v>
      </c>
      <c r="B17879" s="1" t="s">
        <v>17820</v>
      </c>
      <c r="C17879" s="1" t="s">
        <v>60</v>
      </c>
    </row>
    <row r="17880" spans="1:3" x14ac:dyDescent="0.2">
      <c r="A17880" s="1">
        <v>17879</v>
      </c>
      <c r="B17880" s="1" t="s">
        <v>17821</v>
      </c>
      <c r="C17880" s="1" t="s">
        <v>60</v>
      </c>
    </row>
    <row r="17881" spans="1:3" x14ac:dyDescent="0.2">
      <c r="A17881" s="1">
        <v>17880</v>
      </c>
      <c r="B17881" s="1" t="s">
        <v>17822</v>
      </c>
      <c r="C17881" s="1" t="s">
        <v>60</v>
      </c>
    </row>
    <row r="17882" spans="1:3" x14ac:dyDescent="0.2">
      <c r="A17882" s="1">
        <v>17881</v>
      </c>
      <c r="B17882" s="1" t="s">
        <v>17823</v>
      </c>
      <c r="C17882" s="1" t="s">
        <v>60</v>
      </c>
    </row>
    <row r="17883" spans="1:3" x14ac:dyDescent="0.2">
      <c r="A17883" s="1">
        <v>17882</v>
      </c>
      <c r="B17883" s="1" t="s">
        <v>17824</v>
      </c>
      <c r="C17883" s="1" t="s">
        <v>60</v>
      </c>
    </row>
    <row r="17884" spans="1:3" x14ac:dyDescent="0.2">
      <c r="A17884" s="1">
        <v>17883</v>
      </c>
      <c r="B17884" s="1" t="s">
        <v>17825</v>
      </c>
      <c r="C17884" s="1" t="s">
        <v>60</v>
      </c>
    </row>
    <row r="17885" spans="1:3" x14ac:dyDescent="0.2">
      <c r="A17885" s="1">
        <v>17884</v>
      </c>
      <c r="B17885" s="1" t="s">
        <v>17826</v>
      </c>
      <c r="C17885" s="1" t="s">
        <v>60</v>
      </c>
    </row>
    <row r="17886" spans="1:3" x14ac:dyDescent="0.2">
      <c r="A17886" s="1">
        <v>17885</v>
      </c>
      <c r="B17886" s="1" t="s">
        <v>17827</v>
      </c>
      <c r="C17886" s="1" t="s">
        <v>60</v>
      </c>
    </row>
    <row r="17887" spans="1:3" x14ac:dyDescent="0.2">
      <c r="A17887" s="1">
        <v>17886</v>
      </c>
      <c r="B17887" s="1" t="s">
        <v>17828</v>
      </c>
      <c r="C17887" s="1" t="s">
        <v>60</v>
      </c>
    </row>
    <row r="17888" spans="1:3" x14ac:dyDescent="0.2">
      <c r="A17888" s="1">
        <v>17887</v>
      </c>
      <c r="B17888" s="1" t="s">
        <v>17829</v>
      </c>
      <c r="C17888" s="1" t="s">
        <v>60</v>
      </c>
    </row>
    <row r="17889" spans="1:3" x14ac:dyDescent="0.2">
      <c r="A17889" s="1">
        <v>17888</v>
      </c>
      <c r="B17889" s="1" t="s">
        <v>17830</v>
      </c>
      <c r="C17889" s="1" t="s">
        <v>60</v>
      </c>
    </row>
    <row r="17890" spans="1:3" x14ac:dyDescent="0.2">
      <c r="A17890" s="1">
        <v>17889</v>
      </c>
      <c r="B17890" s="1" t="s">
        <v>17831</v>
      </c>
      <c r="C17890" s="1" t="s">
        <v>60</v>
      </c>
    </row>
    <row r="17891" spans="1:3" x14ac:dyDescent="0.2">
      <c r="A17891" s="1">
        <v>17890</v>
      </c>
      <c r="B17891" s="1" t="s">
        <v>17832</v>
      </c>
      <c r="C17891" s="1" t="s">
        <v>307</v>
      </c>
    </row>
    <row r="17892" spans="1:3" x14ac:dyDescent="0.2">
      <c r="A17892" s="1">
        <v>17891</v>
      </c>
      <c r="B17892" s="1" t="s">
        <v>17833</v>
      </c>
      <c r="C17892" s="1" t="s">
        <v>60</v>
      </c>
    </row>
    <row r="17893" spans="1:3" x14ac:dyDescent="0.2">
      <c r="A17893" s="1">
        <v>17892</v>
      </c>
      <c r="B17893" s="1" t="s">
        <v>17834</v>
      </c>
      <c r="C17893" s="1" t="s">
        <v>60</v>
      </c>
    </row>
    <row r="17894" spans="1:3" x14ac:dyDescent="0.2">
      <c r="A17894" s="1">
        <v>17893</v>
      </c>
      <c r="B17894" s="1" t="s">
        <v>17835</v>
      </c>
      <c r="C17894" s="1" t="s">
        <v>60</v>
      </c>
    </row>
    <row r="17895" spans="1:3" x14ac:dyDescent="0.2">
      <c r="A17895" s="1">
        <v>17894</v>
      </c>
      <c r="B17895" s="1" t="s">
        <v>17836</v>
      </c>
      <c r="C17895" s="1" t="s">
        <v>60</v>
      </c>
    </row>
    <row r="17896" spans="1:3" x14ac:dyDescent="0.2">
      <c r="A17896" s="1">
        <v>17895</v>
      </c>
      <c r="B17896" s="1" t="s">
        <v>17837</v>
      </c>
      <c r="C17896" s="1" t="s">
        <v>60</v>
      </c>
    </row>
    <row r="17897" spans="1:3" x14ac:dyDescent="0.2">
      <c r="A17897" s="1">
        <v>17896</v>
      </c>
      <c r="B17897" s="1" t="s">
        <v>17838</v>
      </c>
      <c r="C17897" s="1" t="s">
        <v>60</v>
      </c>
    </row>
    <row r="17898" spans="1:3" x14ac:dyDescent="0.2">
      <c r="A17898" s="1">
        <v>17897</v>
      </c>
      <c r="B17898" s="1" t="s">
        <v>17839</v>
      </c>
      <c r="C17898" s="1" t="s">
        <v>60</v>
      </c>
    </row>
    <row r="17899" spans="1:3" x14ac:dyDescent="0.2">
      <c r="A17899" s="1">
        <v>17898</v>
      </c>
      <c r="B17899" s="1" t="s">
        <v>17840</v>
      </c>
      <c r="C17899" s="1" t="s">
        <v>60</v>
      </c>
    </row>
    <row r="17900" spans="1:3" x14ac:dyDescent="0.2">
      <c r="A17900" s="1">
        <v>17899</v>
      </c>
      <c r="B17900" s="1" t="s">
        <v>17841</v>
      </c>
      <c r="C17900" s="1" t="s">
        <v>60</v>
      </c>
    </row>
    <row r="17901" spans="1:3" x14ac:dyDescent="0.2">
      <c r="A17901" s="1">
        <v>17900</v>
      </c>
      <c r="B17901" s="1" t="s">
        <v>17842</v>
      </c>
      <c r="C17901" s="1" t="s">
        <v>60</v>
      </c>
    </row>
    <row r="17902" spans="1:3" x14ac:dyDescent="0.2">
      <c r="A17902" s="1">
        <v>17901</v>
      </c>
      <c r="B17902" s="1" t="s">
        <v>17843</v>
      </c>
      <c r="C17902" s="1" t="s">
        <v>60</v>
      </c>
    </row>
    <row r="17903" spans="1:3" x14ac:dyDescent="0.2">
      <c r="A17903" s="1">
        <v>17902</v>
      </c>
      <c r="B17903" s="1" t="s">
        <v>17844</v>
      </c>
      <c r="C17903" s="1" t="s">
        <v>60</v>
      </c>
    </row>
    <row r="17904" spans="1:3" x14ac:dyDescent="0.2">
      <c r="A17904" s="1">
        <v>17903</v>
      </c>
      <c r="B17904" s="1" t="s">
        <v>17845</v>
      </c>
      <c r="C17904" s="1" t="s">
        <v>60</v>
      </c>
    </row>
    <row r="17905" spans="1:4" x14ac:dyDescent="0.2">
      <c r="A17905" s="1">
        <v>17904</v>
      </c>
      <c r="B17905" s="1" t="s">
        <v>17846</v>
      </c>
      <c r="C17905" s="1" t="s">
        <v>5</v>
      </c>
    </row>
    <row r="17906" spans="1:4" x14ac:dyDescent="0.2">
      <c r="A17906" s="1">
        <v>17905</v>
      </c>
      <c r="B17906" s="1" t="s">
        <v>17847</v>
      </c>
      <c r="C17906" s="1" t="s">
        <v>60</v>
      </c>
    </row>
    <row r="17907" spans="1:4" x14ac:dyDescent="0.2">
      <c r="A17907" s="1">
        <v>17906</v>
      </c>
      <c r="B17907" s="1" t="s">
        <v>17848</v>
      </c>
      <c r="C17907" s="1" t="s">
        <v>60</v>
      </c>
    </row>
    <row r="17908" spans="1:4" x14ac:dyDescent="0.2">
      <c r="A17908" s="1">
        <v>17907</v>
      </c>
      <c r="B17908" s="1" t="s">
        <v>17849</v>
      </c>
      <c r="C17908" s="1" t="s">
        <v>60</v>
      </c>
      <c r="D17908" s="1" t="s">
        <v>61</v>
      </c>
    </row>
    <row r="17909" spans="1:4" x14ac:dyDescent="0.2">
      <c r="A17909" s="1">
        <v>17908</v>
      </c>
      <c r="B17909" s="1" t="s">
        <v>17850</v>
      </c>
      <c r="C17909" s="1" t="s">
        <v>60</v>
      </c>
    </row>
    <row r="17910" spans="1:4" x14ac:dyDescent="0.2">
      <c r="A17910" s="1">
        <v>17909</v>
      </c>
      <c r="B17910" s="1" t="s">
        <v>17851</v>
      </c>
      <c r="C17910" s="1" t="s">
        <v>5</v>
      </c>
    </row>
    <row r="17911" spans="1:4" x14ac:dyDescent="0.2">
      <c r="A17911" s="1">
        <v>17910</v>
      </c>
      <c r="B17911" s="1" t="s">
        <v>17852</v>
      </c>
      <c r="C17911" s="1" t="s">
        <v>60</v>
      </c>
    </row>
    <row r="17912" spans="1:4" x14ac:dyDescent="0.2">
      <c r="A17912" s="1">
        <v>17911</v>
      </c>
      <c r="B17912" s="1" t="s">
        <v>17853</v>
      </c>
      <c r="C17912" s="1" t="s">
        <v>60</v>
      </c>
      <c r="D17912" s="1" t="s">
        <v>61</v>
      </c>
    </row>
    <row r="17913" spans="1:4" x14ac:dyDescent="0.2">
      <c r="A17913" s="1">
        <v>17912</v>
      </c>
      <c r="B17913" s="1" t="s">
        <v>17854</v>
      </c>
      <c r="C17913" s="1" t="s">
        <v>60</v>
      </c>
    </row>
    <row r="17914" spans="1:4" x14ac:dyDescent="0.2">
      <c r="A17914" s="1">
        <v>17913</v>
      </c>
      <c r="B17914" s="1" t="s">
        <v>17855</v>
      </c>
      <c r="C17914" s="1" t="s">
        <v>5</v>
      </c>
    </row>
    <row r="17915" spans="1:4" x14ac:dyDescent="0.2">
      <c r="A17915" s="1">
        <v>17914</v>
      </c>
      <c r="B17915" s="1" t="s">
        <v>17856</v>
      </c>
      <c r="C17915" s="1" t="s">
        <v>60</v>
      </c>
    </row>
    <row r="17916" spans="1:4" x14ac:dyDescent="0.2">
      <c r="A17916" s="1">
        <v>17915</v>
      </c>
      <c r="B17916" s="1" t="s">
        <v>17857</v>
      </c>
      <c r="C17916" s="1" t="s">
        <v>5</v>
      </c>
    </row>
    <row r="17917" spans="1:4" x14ac:dyDescent="0.2">
      <c r="A17917" s="1">
        <v>17916</v>
      </c>
      <c r="B17917" s="1" t="s">
        <v>17858</v>
      </c>
      <c r="C17917" s="1" t="s">
        <v>60</v>
      </c>
      <c r="D17917" s="1" t="s">
        <v>61</v>
      </c>
    </row>
    <row r="17918" spans="1:4" x14ac:dyDescent="0.2">
      <c r="A17918" s="1">
        <v>17917</v>
      </c>
      <c r="B17918" s="1" t="s">
        <v>17859</v>
      </c>
      <c r="C17918" s="1" t="s">
        <v>60</v>
      </c>
      <c r="D17918" s="1" t="s">
        <v>61</v>
      </c>
    </row>
    <row r="17919" spans="1:4" x14ac:dyDescent="0.2">
      <c r="A17919" s="1">
        <v>17918</v>
      </c>
      <c r="B17919" s="1" t="s">
        <v>17860</v>
      </c>
      <c r="C17919" s="1" t="s">
        <v>60</v>
      </c>
    </row>
    <row r="17920" spans="1:4" x14ac:dyDescent="0.2">
      <c r="A17920" s="1">
        <v>17919</v>
      </c>
      <c r="B17920" s="1" t="s">
        <v>17861</v>
      </c>
      <c r="C17920" s="1" t="s">
        <v>60</v>
      </c>
    </row>
    <row r="17921" spans="1:4" x14ac:dyDescent="0.2">
      <c r="A17921" s="1">
        <v>17920</v>
      </c>
      <c r="B17921" s="1" t="s">
        <v>17862</v>
      </c>
      <c r="C17921" s="1" t="s">
        <v>60</v>
      </c>
    </row>
    <row r="17922" spans="1:4" x14ac:dyDescent="0.2">
      <c r="A17922" s="1">
        <v>17921</v>
      </c>
      <c r="B17922" s="1" t="s">
        <v>17863</v>
      </c>
      <c r="C17922" s="1" t="s">
        <v>60</v>
      </c>
    </row>
    <row r="17923" spans="1:4" x14ac:dyDescent="0.2">
      <c r="A17923" s="1">
        <v>17922</v>
      </c>
      <c r="B17923" s="1" t="s">
        <v>17864</v>
      </c>
      <c r="C17923" s="1" t="s">
        <v>5</v>
      </c>
    </row>
    <row r="17924" spans="1:4" x14ac:dyDescent="0.2">
      <c r="A17924" s="1">
        <v>17923</v>
      </c>
      <c r="B17924" s="1" t="s">
        <v>17865</v>
      </c>
      <c r="C17924" s="1" t="s">
        <v>60</v>
      </c>
      <c r="D17924" s="1" t="s">
        <v>61</v>
      </c>
    </row>
    <row r="17925" spans="1:4" x14ac:dyDescent="0.2">
      <c r="A17925" s="1">
        <v>17924</v>
      </c>
      <c r="B17925" s="1" t="s">
        <v>17866</v>
      </c>
      <c r="C17925" s="1" t="s">
        <v>60</v>
      </c>
    </row>
    <row r="17926" spans="1:4" x14ac:dyDescent="0.2">
      <c r="A17926" s="1">
        <v>17925</v>
      </c>
      <c r="B17926" s="1" t="s">
        <v>17867</v>
      </c>
      <c r="C17926" s="1" t="s">
        <v>60</v>
      </c>
    </row>
    <row r="17927" spans="1:4" x14ac:dyDescent="0.2">
      <c r="A17927" s="1">
        <v>17926</v>
      </c>
      <c r="B17927" s="1" t="s">
        <v>17868</v>
      </c>
      <c r="C17927" s="1" t="s">
        <v>60</v>
      </c>
      <c r="D17927" s="1" t="s">
        <v>61</v>
      </c>
    </row>
    <row r="17928" spans="1:4" x14ac:dyDescent="0.2">
      <c r="A17928" s="1">
        <v>17927</v>
      </c>
      <c r="B17928" s="1" t="s">
        <v>17869</v>
      </c>
      <c r="C17928" s="1" t="s">
        <v>60</v>
      </c>
    </row>
    <row r="17929" spans="1:4" x14ac:dyDescent="0.2">
      <c r="A17929" s="1">
        <v>17928</v>
      </c>
      <c r="B17929" s="1" t="s">
        <v>17870</v>
      </c>
      <c r="C17929" s="1" t="s">
        <v>60</v>
      </c>
    </row>
    <row r="17930" spans="1:4" x14ac:dyDescent="0.2">
      <c r="A17930" s="1">
        <v>17929</v>
      </c>
      <c r="B17930" s="1" t="s">
        <v>17871</v>
      </c>
      <c r="C17930" s="1" t="s">
        <v>60</v>
      </c>
    </row>
    <row r="17931" spans="1:4" x14ac:dyDescent="0.2">
      <c r="A17931" s="1">
        <v>17930</v>
      </c>
      <c r="B17931" s="1" t="s">
        <v>17872</v>
      </c>
      <c r="C17931" s="1" t="s">
        <v>60</v>
      </c>
    </row>
    <row r="17932" spans="1:4" x14ac:dyDescent="0.2">
      <c r="A17932" s="1">
        <v>17931</v>
      </c>
      <c r="B17932" s="1" t="s">
        <v>17873</v>
      </c>
      <c r="C17932" s="1" t="s">
        <v>60</v>
      </c>
    </row>
    <row r="17933" spans="1:4" x14ac:dyDescent="0.2">
      <c r="A17933" s="1">
        <v>17932</v>
      </c>
      <c r="B17933" s="1" t="s">
        <v>17874</v>
      </c>
      <c r="C17933" s="1" t="s">
        <v>60</v>
      </c>
    </row>
    <row r="17934" spans="1:4" x14ac:dyDescent="0.2">
      <c r="A17934" s="1">
        <v>17933</v>
      </c>
      <c r="B17934" s="1" t="s">
        <v>17875</v>
      </c>
      <c r="C17934" s="1" t="s">
        <v>60</v>
      </c>
    </row>
    <row r="17935" spans="1:4" x14ac:dyDescent="0.2">
      <c r="A17935" s="1">
        <v>17934</v>
      </c>
      <c r="B17935" s="1" t="s">
        <v>17876</v>
      </c>
      <c r="C17935" s="1" t="s">
        <v>60</v>
      </c>
    </row>
    <row r="17936" spans="1:4" x14ac:dyDescent="0.2">
      <c r="A17936" s="1">
        <v>17935</v>
      </c>
      <c r="B17936" s="1" t="s">
        <v>17877</v>
      </c>
      <c r="C17936" s="1" t="s">
        <v>60</v>
      </c>
    </row>
    <row r="17937" spans="1:4" x14ac:dyDescent="0.2">
      <c r="A17937" s="1">
        <v>17936</v>
      </c>
      <c r="B17937" s="1" t="s">
        <v>17878</v>
      </c>
      <c r="C17937" s="1" t="s">
        <v>60</v>
      </c>
    </row>
    <row r="17938" spans="1:4" x14ac:dyDescent="0.2">
      <c r="A17938" s="1">
        <v>17937</v>
      </c>
      <c r="B17938" s="1" t="s">
        <v>17879</v>
      </c>
      <c r="C17938" s="1" t="s">
        <v>60</v>
      </c>
    </row>
    <row r="17939" spans="1:4" x14ac:dyDescent="0.2">
      <c r="A17939" s="1">
        <v>17938</v>
      </c>
      <c r="B17939" s="1" t="s">
        <v>17880</v>
      </c>
      <c r="C17939" s="1" t="s">
        <v>5</v>
      </c>
    </row>
    <row r="17940" spans="1:4" x14ac:dyDescent="0.2">
      <c r="A17940" s="1">
        <v>17939</v>
      </c>
      <c r="B17940" s="1" t="s">
        <v>17881</v>
      </c>
      <c r="C17940" s="1" t="s">
        <v>60</v>
      </c>
    </row>
    <row r="17941" spans="1:4" x14ac:dyDescent="0.2">
      <c r="A17941" s="1">
        <v>17940</v>
      </c>
      <c r="B17941" s="1" t="s">
        <v>17882</v>
      </c>
      <c r="C17941" s="1" t="s">
        <v>5</v>
      </c>
    </row>
    <row r="17942" spans="1:4" x14ac:dyDescent="0.2">
      <c r="A17942" s="1">
        <v>17941</v>
      </c>
      <c r="B17942" s="1" t="s">
        <v>17883</v>
      </c>
      <c r="C17942" s="1" t="s">
        <v>60</v>
      </c>
    </row>
    <row r="17943" spans="1:4" x14ac:dyDescent="0.2">
      <c r="A17943" s="1">
        <v>17942</v>
      </c>
      <c r="B17943" s="1" t="s">
        <v>17884</v>
      </c>
      <c r="C17943" s="1" t="s">
        <v>5</v>
      </c>
    </row>
    <row r="17944" spans="1:4" x14ac:dyDescent="0.2">
      <c r="A17944" s="1">
        <v>17943</v>
      </c>
      <c r="B17944" s="1" t="s">
        <v>17885</v>
      </c>
      <c r="C17944" s="1" t="s">
        <v>60</v>
      </c>
      <c r="D17944" s="1" t="s">
        <v>61</v>
      </c>
    </row>
    <row r="17945" spans="1:4" x14ac:dyDescent="0.2">
      <c r="A17945" s="1">
        <v>17944</v>
      </c>
      <c r="B17945" s="1" t="s">
        <v>17886</v>
      </c>
      <c r="C17945" s="1" t="s">
        <v>5</v>
      </c>
    </row>
    <row r="17946" spans="1:4" x14ac:dyDescent="0.2">
      <c r="A17946" s="1">
        <v>17945</v>
      </c>
      <c r="B17946" s="1" t="s">
        <v>17887</v>
      </c>
      <c r="C17946" s="1" t="s">
        <v>5</v>
      </c>
    </row>
    <row r="17947" spans="1:4" x14ac:dyDescent="0.2">
      <c r="A17947" s="1">
        <v>17946</v>
      </c>
      <c r="B17947" s="1" t="s">
        <v>17888</v>
      </c>
      <c r="C17947" s="1" t="s">
        <v>60</v>
      </c>
    </row>
    <row r="17948" spans="1:4" x14ac:dyDescent="0.2">
      <c r="A17948" s="1">
        <v>17947</v>
      </c>
      <c r="B17948" s="1" t="s">
        <v>17889</v>
      </c>
      <c r="C17948" s="1" t="s">
        <v>60</v>
      </c>
    </row>
    <row r="17949" spans="1:4" x14ac:dyDescent="0.2">
      <c r="A17949" s="1">
        <v>17948</v>
      </c>
      <c r="B17949" s="1" t="s">
        <v>17890</v>
      </c>
      <c r="C17949" s="1" t="s">
        <v>5</v>
      </c>
    </row>
    <row r="17950" spans="1:4" x14ac:dyDescent="0.2">
      <c r="A17950" s="1">
        <v>17949</v>
      </c>
      <c r="B17950" s="1" t="s">
        <v>17891</v>
      </c>
      <c r="C17950" s="1" t="s">
        <v>60</v>
      </c>
    </row>
    <row r="17951" spans="1:4" x14ac:dyDescent="0.2">
      <c r="A17951" s="1">
        <v>17950</v>
      </c>
      <c r="B17951" s="1" t="s">
        <v>17892</v>
      </c>
      <c r="C17951" s="1" t="s">
        <v>60</v>
      </c>
    </row>
    <row r="17952" spans="1:4" x14ac:dyDescent="0.2">
      <c r="A17952" s="1">
        <v>17951</v>
      </c>
      <c r="B17952" s="1" t="s">
        <v>17893</v>
      </c>
      <c r="C17952" s="1" t="s">
        <v>60</v>
      </c>
    </row>
    <row r="17953" spans="1:3" x14ac:dyDescent="0.2">
      <c r="A17953" s="1">
        <v>17952</v>
      </c>
      <c r="B17953" s="1" t="s">
        <v>17894</v>
      </c>
      <c r="C17953" s="1" t="s">
        <v>5</v>
      </c>
    </row>
    <row r="17954" spans="1:3" x14ac:dyDescent="0.2">
      <c r="A17954" s="1">
        <v>17953</v>
      </c>
      <c r="B17954" s="1" t="s">
        <v>17895</v>
      </c>
      <c r="C17954" s="1" t="s">
        <v>60</v>
      </c>
    </row>
    <row r="17955" spans="1:3" x14ac:dyDescent="0.2">
      <c r="A17955" s="1">
        <v>17954</v>
      </c>
      <c r="B17955" s="1" t="s">
        <v>17896</v>
      </c>
      <c r="C17955" s="1" t="s">
        <v>60</v>
      </c>
    </row>
    <row r="17956" spans="1:3" x14ac:dyDescent="0.2">
      <c r="A17956" s="1">
        <v>17955</v>
      </c>
      <c r="B17956" s="1" t="s">
        <v>17897</v>
      </c>
      <c r="C17956" s="1" t="s">
        <v>5</v>
      </c>
    </row>
    <row r="17957" spans="1:3" x14ac:dyDescent="0.2">
      <c r="A17957" s="1">
        <v>17956</v>
      </c>
      <c r="B17957" s="1" t="s">
        <v>17898</v>
      </c>
      <c r="C17957" s="1" t="s">
        <v>60</v>
      </c>
    </row>
    <row r="17958" spans="1:3" x14ac:dyDescent="0.2">
      <c r="A17958" s="1">
        <v>17957</v>
      </c>
      <c r="B17958" s="1" t="s">
        <v>17899</v>
      </c>
      <c r="C17958" s="1" t="s">
        <v>60</v>
      </c>
    </row>
    <row r="17959" spans="1:3" x14ac:dyDescent="0.2">
      <c r="A17959" s="1">
        <v>17958</v>
      </c>
      <c r="B17959" s="1" t="s">
        <v>17900</v>
      </c>
      <c r="C17959" s="1" t="s">
        <v>60</v>
      </c>
    </row>
    <row r="17960" spans="1:3" x14ac:dyDescent="0.2">
      <c r="A17960" s="1">
        <v>17959</v>
      </c>
      <c r="B17960" s="1" t="s">
        <v>17901</v>
      </c>
      <c r="C17960" s="1" t="s">
        <v>60</v>
      </c>
    </row>
    <row r="17961" spans="1:3" x14ac:dyDescent="0.2">
      <c r="A17961" s="1">
        <v>17960</v>
      </c>
      <c r="B17961" s="1" t="s">
        <v>17902</v>
      </c>
      <c r="C17961" s="1" t="s">
        <v>60</v>
      </c>
    </row>
    <row r="17962" spans="1:3" x14ac:dyDescent="0.2">
      <c r="A17962" s="1">
        <v>17961</v>
      </c>
      <c r="B17962" s="1" t="s">
        <v>17903</v>
      </c>
      <c r="C17962" s="1" t="s">
        <v>60</v>
      </c>
    </row>
    <row r="17963" spans="1:3" x14ac:dyDescent="0.2">
      <c r="A17963" s="1">
        <v>17962</v>
      </c>
      <c r="B17963" s="1" t="s">
        <v>17904</v>
      </c>
      <c r="C17963" s="1" t="s">
        <v>5</v>
      </c>
    </row>
    <row r="17964" spans="1:3" x14ac:dyDescent="0.2">
      <c r="A17964" s="1">
        <v>17963</v>
      </c>
      <c r="B17964" s="1" t="s">
        <v>17905</v>
      </c>
      <c r="C17964" s="1" t="s">
        <v>60</v>
      </c>
    </row>
    <row r="17965" spans="1:3" x14ac:dyDescent="0.2">
      <c r="A17965" s="1">
        <v>17964</v>
      </c>
      <c r="B17965" s="1" t="s">
        <v>17906</v>
      </c>
      <c r="C17965" s="1" t="s">
        <v>60</v>
      </c>
    </row>
    <row r="17966" spans="1:3" x14ac:dyDescent="0.2">
      <c r="A17966" s="1">
        <v>17965</v>
      </c>
      <c r="B17966" s="1" t="s">
        <v>17907</v>
      </c>
      <c r="C17966" s="1" t="s">
        <v>60</v>
      </c>
    </row>
    <row r="17967" spans="1:3" x14ac:dyDescent="0.2">
      <c r="A17967" s="1">
        <v>17966</v>
      </c>
      <c r="B17967" s="1" t="s">
        <v>17908</v>
      </c>
      <c r="C17967" s="1" t="s">
        <v>60</v>
      </c>
    </row>
    <row r="17968" spans="1:3" x14ac:dyDescent="0.2">
      <c r="A17968" s="1">
        <v>17967</v>
      </c>
      <c r="B17968" s="1" t="s">
        <v>17909</v>
      </c>
      <c r="C17968" s="1" t="s">
        <v>60</v>
      </c>
    </row>
    <row r="17969" spans="1:3" x14ac:dyDescent="0.2">
      <c r="A17969" s="1">
        <v>17968</v>
      </c>
      <c r="B17969" s="1" t="s">
        <v>17910</v>
      </c>
      <c r="C17969" s="1" t="s">
        <v>60</v>
      </c>
    </row>
    <row r="17970" spans="1:3" x14ac:dyDescent="0.2">
      <c r="A17970" s="1">
        <v>17969</v>
      </c>
      <c r="B17970" s="1" t="s">
        <v>17911</v>
      </c>
      <c r="C17970" s="1" t="s">
        <v>60</v>
      </c>
    </row>
    <row r="17971" spans="1:3" x14ac:dyDescent="0.2">
      <c r="A17971" s="1">
        <v>17970</v>
      </c>
      <c r="B17971" s="1" t="s">
        <v>17912</v>
      </c>
      <c r="C17971" s="1" t="s">
        <v>60</v>
      </c>
    </row>
    <row r="17972" spans="1:3" x14ac:dyDescent="0.2">
      <c r="A17972" s="1">
        <v>17971</v>
      </c>
      <c r="B17972" s="1" t="s">
        <v>17913</v>
      </c>
      <c r="C17972" s="1" t="s">
        <v>60</v>
      </c>
    </row>
    <row r="17973" spans="1:3" x14ac:dyDescent="0.2">
      <c r="A17973" s="1">
        <v>17972</v>
      </c>
      <c r="B17973" s="1" t="s">
        <v>17914</v>
      </c>
      <c r="C17973" s="1" t="s">
        <v>60</v>
      </c>
    </row>
    <row r="17974" spans="1:3" x14ac:dyDescent="0.2">
      <c r="A17974" s="1">
        <v>17973</v>
      </c>
      <c r="B17974" s="1" t="s">
        <v>17915</v>
      </c>
      <c r="C17974" s="1" t="s">
        <v>60</v>
      </c>
    </row>
    <row r="17975" spans="1:3" x14ac:dyDescent="0.2">
      <c r="A17975" s="1">
        <v>17974</v>
      </c>
      <c r="B17975" s="1" t="s">
        <v>17916</v>
      </c>
      <c r="C17975" s="1" t="s">
        <v>60</v>
      </c>
    </row>
    <row r="17976" spans="1:3" x14ac:dyDescent="0.2">
      <c r="A17976" s="1">
        <v>17975</v>
      </c>
      <c r="B17976" s="1" t="s">
        <v>17917</v>
      </c>
      <c r="C17976" s="1" t="s">
        <v>60</v>
      </c>
    </row>
    <row r="17977" spans="1:3" x14ac:dyDescent="0.2">
      <c r="A17977" s="1">
        <v>17976</v>
      </c>
      <c r="B17977" s="1" t="s">
        <v>17918</v>
      </c>
      <c r="C17977" s="1" t="s">
        <v>60</v>
      </c>
    </row>
    <row r="17978" spans="1:3" x14ac:dyDescent="0.2">
      <c r="A17978" s="1">
        <v>17977</v>
      </c>
      <c r="B17978" s="1" t="s">
        <v>17919</v>
      </c>
      <c r="C17978" s="1" t="s">
        <v>60</v>
      </c>
    </row>
    <row r="17979" spans="1:3" x14ac:dyDescent="0.2">
      <c r="A17979" s="1">
        <v>17978</v>
      </c>
      <c r="B17979" s="1" t="s">
        <v>17920</v>
      </c>
      <c r="C17979" s="1" t="s">
        <v>60</v>
      </c>
    </row>
    <row r="17980" spans="1:3" x14ac:dyDescent="0.2">
      <c r="A17980" s="1">
        <v>17979</v>
      </c>
      <c r="B17980" s="1" t="s">
        <v>17921</v>
      </c>
      <c r="C17980" s="1" t="s">
        <v>60</v>
      </c>
    </row>
    <row r="17981" spans="1:3" x14ac:dyDescent="0.2">
      <c r="A17981" s="1">
        <v>17980</v>
      </c>
      <c r="B17981" s="1" t="s">
        <v>17922</v>
      </c>
      <c r="C17981" s="1" t="s">
        <v>60</v>
      </c>
    </row>
    <row r="17982" spans="1:3" x14ac:dyDescent="0.2">
      <c r="A17982" s="1">
        <v>17981</v>
      </c>
      <c r="B17982" s="1" t="s">
        <v>17923</v>
      </c>
      <c r="C17982" s="1" t="s">
        <v>60</v>
      </c>
    </row>
    <row r="17983" spans="1:3" x14ac:dyDescent="0.2">
      <c r="A17983" s="1">
        <v>17982</v>
      </c>
      <c r="B17983" s="1" t="s">
        <v>17924</v>
      </c>
      <c r="C17983" s="1" t="s">
        <v>60</v>
      </c>
    </row>
    <row r="17984" spans="1:3" x14ac:dyDescent="0.2">
      <c r="A17984" s="1">
        <v>17983</v>
      </c>
      <c r="B17984" s="1" t="s">
        <v>17925</v>
      </c>
      <c r="C17984" s="1" t="s">
        <v>60</v>
      </c>
    </row>
    <row r="17985" spans="1:4" x14ac:dyDescent="0.2">
      <c r="A17985" s="1">
        <v>17984</v>
      </c>
      <c r="B17985" s="1" t="s">
        <v>17926</v>
      </c>
      <c r="C17985" s="1" t="s">
        <v>60</v>
      </c>
    </row>
    <row r="17986" spans="1:4" x14ac:dyDescent="0.2">
      <c r="A17986" s="1">
        <v>17985</v>
      </c>
      <c r="B17986" s="1" t="s">
        <v>17927</v>
      </c>
      <c r="C17986" s="1" t="s">
        <v>60</v>
      </c>
    </row>
    <row r="17987" spans="1:4" x14ac:dyDescent="0.2">
      <c r="A17987" s="1">
        <v>17986</v>
      </c>
      <c r="B17987" s="1" t="s">
        <v>17928</v>
      </c>
      <c r="C17987" s="1" t="s">
        <v>5</v>
      </c>
    </row>
    <row r="17988" spans="1:4" x14ac:dyDescent="0.2">
      <c r="A17988" s="1">
        <v>17987</v>
      </c>
      <c r="B17988" s="1" t="s">
        <v>17929</v>
      </c>
      <c r="C17988" s="1" t="s">
        <v>60</v>
      </c>
    </row>
    <row r="17989" spans="1:4" x14ac:dyDescent="0.2">
      <c r="A17989" s="1">
        <v>17988</v>
      </c>
      <c r="B17989" s="1" t="s">
        <v>17930</v>
      </c>
      <c r="C17989" s="1" t="s">
        <v>60</v>
      </c>
    </row>
    <row r="17990" spans="1:4" x14ac:dyDescent="0.2">
      <c r="A17990" s="1">
        <v>17989</v>
      </c>
      <c r="B17990" s="1" t="s">
        <v>17931</v>
      </c>
      <c r="C17990" s="1" t="s">
        <v>60</v>
      </c>
    </row>
    <row r="17991" spans="1:4" x14ac:dyDescent="0.2">
      <c r="A17991" s="1">
        <v>17990</v>
      </c>
      <c r="B17991" s="1" t="s">
        <v>17932</v>
      </c>
      <c r="C17991" s="1" t="s">
        <v>60</v>
      </c>
      <c r="D17991" s="1" t="s">
        <v>61</v>
      </c>
    </row>
    <row r="17992" spans="1:4" x14ac:dyDescent="0.2">
      <c r="A17992" s="1">
        <v>17991</v>
      </c>
      <c r="B17992" s="1" t="s">
        <v>17933</v>
      </c>
      <c r="C17992" s="1" t="s">
        <v>60</v>
      </c>
    </row>
    <row r="17993" spans="1:4" x14ac:dyDescent="0.2">
      <c r="A17993" s="1">
        <v>17992</v>
      </c>
      <c r="B17993" s="1" t="s">
        <v>17934</v>
      </c>
      <c r="C17993" s="1" t="s">
        <v>60</v>
      </c>
    </row>
    <row r="17994" spans="1:4" x14ac:dyDescent="0.2">
      <c r="A17994" s="1">
        <v>17993</v>
      </c>
      <c r="B17994" s="1" t="s">
        <v>17935</v>
      </c>
      <c r="C17994" s="1" t="s">
        <v>60</v>
      </c>
    </row>
    <row r="17995" spans="1:4" x14ac:dyDescent="0.2">
      <c r="A17995" s="1">
        <v>17994</v>
      </c>
      <c r="B17995" s="1" t="s">
        <v>17936</v>
      </c>
      <c r="C17995" s="1" t="s">
        <v>60</v>
      </c>
    </row>
    <row r="17996" spans="1:4" x14ac:dyDescent="0.2">
      <c r="A17996" s="1">
        <v>17995</v>
      </c>
      <c r="B17996" s="1" t="s">
        <v>17937</v>
      </c>
      <c r="C17996" s="1" t="s">
        <v>60</v>
      </c>
      <c r="D17996" s="1" t="s">
        <v>61</v>
      </c>
    </row>
    <row r="17997" spans="1:4" x14ac:dyDescent="0.2">
      <c r="A17997" s="1">
        <v>17996</v>
      </c>
      <c r="B17997" s="1" t="s">
        <v>17938</v>
      </c>
      <c r="C17997" s="1" t="s">
        <v>60</v>
      </c>
      <c r="D17997" s="1" t="s">
        <v>61</v>
      </c>
    </row>
    <row r="17998" spans="1:4" x14ac:dyDescent="0.2">
      <c r="A17998" s="1">
        <v>17997</v>
      </c>
      <c r="B17998" s="1" t="s">
        <v>17939</v>
      </c>
      <c r="C17998" s="1" t="s">
        <v>60</v>
      </c>
    </row>
    <row r="17999" spans="1:4" x14ac:dyDescent="0.2">
      <c r="A17999" s="1">
        <v>17998</v>
      </c>
      <c r="B17999" s="1" t="s">
        <v>17940</v>
      </c>
      <c r="C17999" s="1" t="s">
        <v>60</v>
      </c>
    </row>
    <row r="18000" spans="1:4" x14ac:dyDescent="0.2">
      <c r="A18000" s="1">
        <v>17999</v>
      </c>
      <c r="B18000" s="1" t="s">
        <v>17941</v>
      </c>
      <c r="C18000" s="1" t="s">
        <v>60</v>
      </c>
    </row>
    <row r="18001" spans="1:4" x14ac:dyDescent="0.2">
      <c r="A18001" s="1">
        <v>18000</v>
      </c>
      <c r="B18001" s="1" t="s">
        <v>17942</v>
      </c>
      <c r="C18001" s="1" t="s">
        <v>5</v>
      </c>
    </row>
    <row r="18002" spans="1:4" x14ac:dyDescent="0.2">
      <c r="A18002" s="1">
        <v>18001</v>
      </c>
      <c r="B18002" s="1" t="s">
        <v>17943</v>
      </c>
      <c r="C18002" s="1" t="s">
        <v>60</v>
      </c>
      <c r="D18002" s="1" t="s">
        <v>61</v>
      </c>
    </row>
    <row r="18003" spans="1:4" x14ac:dyDescent="0.2">
      <c r="A18003" s="1">
        <v>18002</v>
      </c>
      <c r="B18003" s="1" t="s">
        <v>17944</v>
      </c>
      <c r="C18003" s="1" t="s">
        <v>60</v>
      </c>
    </row>
    <row r="18004" spans="1:4" x14ac:dyDescent="0.2">
      <c r="A18004" s="1">
        <v>18003</v>
      </c>
      <c r="B18004" s="1" t="s">
        <v>17945</v>
      </c>
      <c r="C18004" s="1" t="s">
        <v>5</v>
      </c>
    </row>
    <row r="18005" spans="1:4" x14ac:dyDescent="0.2">
      <c r="A18005" s="1">
        <v>18004</v>
      </c>
      <c r="B18005" s="1" t="s">
        <v>17946</v>
      </c>
      <c r="C18005" s="1" t="s">
        <v>60</v>
      </c>
    </row>
    <row r="18006" spans="1:4" x14ac:dyDescent="0.2">
      <c r="A18006" s="1">
        <v>18005</v>
      </c>
      <c r="B18006" s="1" t="s">
        <v>17947</v>
      </c>
      <c r="C18006" s="1" t="s">
        <v>60</v>
      </c>
    </row>
    <row r="18007" spans="1:4" x14ac:dyDescent="0.2">
      <c r="A18007" s="1">
        <v>18006</v>
      </c>
      <c r="B18007" s="1" t="s">
        <v>17948</v>
      </c>
      <c r="C18007" s="1" t="s">
        <v>60</v>
      </c>
    </row>
    <row r="18008" spans="1:4" x14ac:dyDescent="0.2">
      <c r="A18008" s="1">
        <v>18007</v>
      </c>
      <c r="B18008" s="1" t="s">
        <v>17949</v>
      </c>
      <c r="C18008" s="1" t="s">
        <v>60</v>
      </c>
    </row>
    <row r="18009" spans="1:4" x14ac:dyDescent="0.2">
      <c r="A18009" s="1">
        <v>18008</v>
      </c>
      <c r="B18009" s="1" t="s">
        <v>17950</v>
      </c>
      <c r="C18009" s="1" t="s">
        <v>60</v>
      </c>
    </row>
    <row r="18010" spans="1:4" x14ac:dyDescent="0.2">
      <c r="A18010" s="1">
        <v>18009</v>
      </c>
      <c r="B18010" s="1" t="s">
        <v>17951</v>
      </c>
      <c r="C18010" s="1" t="s">
        <v>60</v>
      </c>
      <c r="D18010" s="1" t="s">
        <v>61</v>
      </c>
    </row>
    <row r="18011" spans="1:4" x14ac:dyDescent="0.2">
      <c r="A18011" s="1">
        <v>18010</v>
      </c>
      <c r="B18011" s="1" t="s">
        <v>17952</v>
      </c>
      <c r="C18011" s="1" t="s">
        <v>60</v>
      </c>
    </row>
    <row r="18012" spans="1:4" x14ac:dyDescent="0.2">
      <c r="A18012" s="1">
        <v>18011</v>
      </c>
      <c r="B18012" s="1" t="s">
        <v>17953</v>
      </c>
      <c r="C18012" s="1" t="s">
        <v>60</v>
      </c>
    </row>
    <row r="18013" spans="1:4" x14ac:dyDescent="0.2">
      <c r="A18013" s="1">
        <v>18012</v>
      </c>
      <c r="B18013" s="1" t="s">
        <v>17954</v>
      </c>
      <c r="C18013" s="1" t="s">
        <v>60</v>
      </c>
    </row>
    <row r="18014" spans="1:4" x14ac:dyDescent="0.2">
      <c r="A18014" s="1">
        <v>18013</v>
      </c>
      <c r="B18014" s="1" t="s">
        <v>17955</v>
      </c>
      <c r="C18014" s="1" t="s">
        <v>60</v>
      </c>
    </row>
    <row r="18015" spans="1:4" x14ac:dyDescent="0.2">
      <c r="A18015" s="1">
        <v>18014</v>
      </c>
      <c r="B18015" s="1" t="s">
        <v>17956</v>
      </c>
      <c r="C18015" s="1" t="s">
        <v>60</v>
      </c>
    </row>
    <row r="18016" spans="1:4" x14ac:dyDescent="0.2">
      <c r="A18016" s="1">
        <v>18015</v>
      </c>
      <c r="B18016" s="1" t="s">
        <v>17957</v>
      </c>
      <c r="C18016" s="1" t="s">
        <v>60</v>
      </c>
    </row>
    <row r="18017" spans="1:4" x14ac:dyDescent="0.2">
      <c r="A18017" s="1">
        <v>18016</v>
      </c>
      <c r="B18017" s="1" t="s">
        <v>17958</v>
      </c>
      <c r="C18017" s="1" t="s">
        <v>60</v>
      </c>
    </row>
    <row r="18018" spans="1:4" x14ac:dyDescent="0.2">
      <c r="A18018" s="1">
        <v>18017</v>
      </c>
      <c r="B18018" s="1" t="s">
        <v>17959</v>
      </c>
      <c r="C18018" s="1" t="s">
        <v>60</v>
      </c>
    </row>
    <row r="18019" spans="1:4" x14ac:dyDescent="0.2">
      <c r="A18019" s="1">
        <v>18018</v>
      </c>
      <c r="B18019" s="1" t="s">
        <v>17960</v>
      </c>
      <c r="C18019" s="1" t="s">
        <v>5</v>
      </c>
    </row>
    <row r="18020" spans="1:4" x14ac:dyDescent="0.2">
      <c r="A18020" s="1">
        <v>18019</v>
      </c>
      <c r="B18020" s="1" t="s">
        <v>17961</v>
      </c>
      <c r="C18020" s="1" t="s">
        <v>60</v>
      </c>
      <c r="D18020" s="1" t="s">
        <v>61</v>
      </c>
    </row>
    <row r="18021" spans="1:4" x14ac:dyDescent="0.2">
      <c r="A18021" s="1">
        <v>18020</v>
      </c>
      <c r="B18021" s="1" t="s">
        <v>17962</v>
      </c>
      <c r="C18021" s="1" t="s">
        <v>5</v>
      </c>
    </row>
    <row r="18022" spans="1:4" x14ac:dyDescent="0.2">
      <c r="A18022" s="1">
        <v>18021</v>
      </c>
      <c r="B18022" s="1" t="s">
        <v>17963</v>
      </c>
      <c r="C18022" s="1" t="s">
        <v>60</v>
      </c>
    </row>
    <row r="18023" spans="1:4" x14ac:dyDescent="0.2">
      <c r="A18023" s="1">
        <v>18022</v>
      </c>
      <c r="B18023" s="1" t="s">
        <v>17964</v>
      </c>
      <c r="C18023" s="1" t="s">
        <v>60</v>
      </c>
    </row>
    <row r="18024" spans="1:4" x14ac:dyDescent="0.2">
      <c r="A18024" s="1">
        <v>18023</v>
      </c>
      <c r="B18024" s="1" t="s">
        <v>17965</v>
      </c>
      <c r="C18024" s="1" t="s">
        <v>60</v>
      </c>
    </row>
    <row r="18025" spans="1:4" x14ac:dyDescent="0.2">
      <c r="A18025" s="1">
        <v>18024</v>
      </c>
      <c r="B18025" s="1" t="s">
        <v>17966</v>
      </c>
      <c r="C18025" s="1" t="s">
        <v>60</v>
      </c>
    </row>
    <row r="18026" spans="1:4" x14ac:dyDescent="0.2">
      <c r="A18026" s="1">
        <v>18025</v>
      </c>
      <c r="B18026" s="1" t="s">
        <v>17967</v>
      </c>
      <c r="C18026" s="1" t="s">
        <v>60</v>
      </c>
    </row>
    <row r="18027" spans="1:4" x14ac:dyDescent="0.2">
      <c r="A18027" s="1">
        <v>18026</v>
      </c>
      <c r="B18027" s="1" t="s">
        <v>17968</v>
      </c>
      <c r="C18027" s="1" t="s">
        <v>60</v>
      </c>
    </row>
    <row r="18028" spans="1:4" x14ac:dyDescent="0.2">
      <c r="A18028" s="1">
        <v>18027</v>
      </c>
      <c r="B18028" s="1" t="s">
        <v>17969</v>
      </c>
      <c r="C18028" s="1" t="s">
        <v>60</v>
      </c>
    </row>
    <row r="18029" spans="1:4" x14ac:dyDescent="0.2">
      <c r="A18029" s="1">
        <v>18028</v>
      </c>
      <c r="B18029" s="1" t="s">
        <v>17970</v>
      </c>
      <c r="C18029" s="1" t="s">
        <v>5</v>
      </c>
    </row>
    <row r="18030" spans="1:4" x14ac:dyDescent="0.2">
      <c r="A18030" s="1">
        <v>18029</v>
      </c>
      <c r="B18030" s="1" t="s">
        <v>17971</v>
      </c>
      <c r="C18030" s="1" t="s">
        <v>5</v>
      </c>
    </row>
    <row r="18031" spans="1:4" x14ac:dyDescent="0.2">
      <c r="A18031" s="1">
        <v>18030</v>
      </c>
      <c r="B18031" s="1" t="s">
        <v>17972</v>
      </c>
      <c r="C18031" s="1" t="s">
        <v>60</v>
      </c>
      <c r="D18031" s="1" t="s">
        <v>61</v>
      </c>
    </row>
    <row r="18032" spans="1:4" x14ac:dyDescent="0.2">
      <c r="A18032" s="1">
        <v>18031</v>
      </c>
      <c r="B18032" s="1" t="s">
        <v>17973</v>
      </c>
      <c r="C18032" s="1" t="s">
        <v>60</v>
      </c>
    </row>
    <row r="18033" spans="1:3" x14ac:dyDescent="0.2">
      <c r="A18033" s="1">
        <v>18032</v>
      </c>
      <c r="B18033" s="1" t="s">
        <v>17974</v>
      </c>
      <c r="C18033" s="1" t="s">
        <v>60</v>
      </c>
    </row>
    <row r="18034" spans="1:3" x14ac:dyDescent="0.2">
      <c r="A18034" s="1">
        <v>18033</v>
      </c>
      <c r="B18034" s="1" t="s">
        <v>17975</v>
      </c>
      <c r="C18034" s="1" t="s">
        <v>60</v>
      </c>
    </row>
    <row r="18035" spans="1:3" x14ac:dyDescent="0.2">
      <c r="A18035" s="1">
        <v>18034</v>
      </c>
      <c r="B18035" s="1" t="s">
        <v>17976</v>
      </c>
      <c r="C18035" s="1" t="s">
        <v>60</v>
      </c>
    </row>
    <row r="18036" spans="1:3" x14ac:dyDescent="0.2">
      <c r="A18036" s="1">
        <v>18035</v>
      </c>
      <c r="B18036" s="1" t="s">
        <v>17977</v>
      </c>
      <c r="C18036" s="1" t="s">
        <v>5</v>
      </c>
    </row>
    <row r="18037" spans="1:3" x14ac:dyDescent="0.2">
      <c r="A18037" s="1">
        <v>18036</v>
      </c>
      <c r="B18037" s="1" t="s">
        <v>17978</v>
      </c>
      <c r="C18037" s="1" t="s">
        <v>60</v>
      </c>
    </row>
    <row r="18038" spans="1:3" x14ac:dyDescent="0.2">
      <c r="A18038" s="1">
        <v>18037</v>
      </c>
      <c r="B18038" s="1" t="s">
        <v>17979</v>
      </c>
      <c r="C18038" s="1" t="s">
        <v>5</v>
      </c>
    </row>
    <row r="18039" spans="1:3" x14ac:dyDescent="0.2">
      <c r="A18039" s="1">
        <v>18038</v>
      </c>
      <c r="B18039" s="1" t="s">
        <v>17980</v>
      </c>
      <c r="C18039" s="1" t="s">
        <v>5</v>
      </c>
    </row>
    <row r="18040" spans="1:3" x14ac:dyDescent="0.2">
      <c r="A18040" s="1">
        <v>18039</v>
      </c>
      <c r="B18040" s="1" t="s">
        <v>17981</v>
      </c>
      <c r="C18040" s="1" t="s">
        <v>5</v>
      </c>
    </row>
    <row r="18041" spans="1:3" x14ac:dyDescent="0.2">
      <c r="A18041" s="1">
        <v>18040</v>
      </c>
      <c r="B18041" s="1" t="s">
        <v>17982</v>
      </c>
      <c r="C18041" s="1" t="s">
        <v>60</v>
      </c>
    </row>
    <row r="18042" spans="1:3" x14ac:dyDescent="0.2">
      <c r="A18042" s="1">
        <v>18041</v>
      </c>
      <c r="B18042" s="1" t="s">
        <v>17983</v>
      </c>
      <c r="C18042" s="1" t="s">
        <v>60</v>
      </c>
    </row>
    <row r="18043" spans="1:3" x14ac:dyDescent="0.2">
      <c r="A18043" s="1">
        <v>18042</v>
      </c>
      <c r="B18043" s="1" t="s">
        <v>17984</v>
      </c>
      <c r="C18043" s="1" t="s">
        <v>5</v>
      </c>
    </row>
    <row r="18044" spans="1:3" x14ac:dyDescent="0.2">
      <c r="A18044" s="1">
        <v>18043</v>
      </c>
      <c r="B18044" s="1" t="s">
        <v>17985</v>
      </c>
      <c r="C18044" s="1" t="s">
        <v>5</v>
      </c>
    </row>
    <row r="18045" spans="1:3" x14ac:dyDescent="0.2">
      <c r="A18045" s="1">
        <v>18044</v>
      </c>
      <c r="B18045" s="1" t="s">
        <v>17986</v>
      </c>
      <c r="C18045" s="1" t="s">
        <v>5</v>
      </c>
    </row>
    <row r="18046" spans="1:3" x14ac:dyDescent="0.2">
      <c r="A18046" s="1">
        <v>18045</v>
      </c>
      <c r="B18046" s="1" t="s">
        <v>17987</v>
      </c>
      <c r="C18046" s="1" t="s">
        <v>5</v>
      </c>
    </row>
    <row r="18047" spans="1:3" x14ac:dyDescent="0.2">
      <c r="A18047" s="1">
        <v>18046</v>
      </c>
      <c r="B18047" s="1" t="s">
        <v>17988</v>
      </c>
      <c r="C18047" s="1" t="s">
        <v>5</v>
      </c>
    </row>
    <row r="18048" spans="1:3" x14ac:dyDescent="0.2">
      <c r="A18048" s="1">
        <v>18047</v>
      </c>
      <c r="B18048" s="1" t="s">
        <v>17989</v>
      </c>
      <c r="C18048" s="1" t="s">
        <v>5</v>
      </c>
    </row>
    <row r="18049" spans="1:3" x14ac:dyDescent="0.2">
      <c r="A18049" s="1">
        <v>18048</v>
      </c>
      <c r="B18049" s="1" t="s">
        <v>17990</v>
      </c>
      <c r="C18049" s="1" t="s">
        <v>60</v>
      </c>
    </row>
    <row r="18050" spans="1:3" x14ac:dyDescent="0.2">
      <c r="A18050" s="1">
        <v>18049</v>
      </c>
      <c r="B18050" s="1" t="s">
        <v>17991</v>
      </c>
      <c r="C18050" s="1" t="s">
        <v>60</v>
      </c>
    </row>
    <row r="18051" spans="1:3" x14ac:dyDescent="0.2">
      <c r="A18051" s="1">
        <v>18050</v>
      </c>
      <c r="B18051" s="1" t="s">
        <v>17992</v>
      </c>
      <c r="C18051" s="1" t="s">
        <v>60</v>
      </c>
    </row>
    <row r="18052" spans="1:3" x14ac:dyDescent="0.2">
      <c r="A18052" s="1">
        <v>18051</v>
      </c>
      <c r="B18052" s="1" t="s">
        <v>17993</v>
      </c>
      <c r="C18052" s="1" t="s">
        <v>60</v>
      </c>
    </row>
    <row r="18053" spans="1:3" x14ac:dyDescent="0.2">
      <c r="A18053" s="1">
        <v>18052</v>
      </c>
      <c r="B18053" s="1" t="s">
        <v>17994</v>
      </c>
      <c r="C18053" s="1" t="s">
        <v>60</v>
      </c>
    </row>
    <row r="18054" spans="1:3" x14ac:dyDescent="0.2">
      <c r="A18054" s="1">
        <v>18053</v>
      </c>
      <c r="B18054" s="1" t="s">
        <v>17995</v>
      </c>
      <c r="C18054" s="1" t="s">
        <v>60</v>
      </c>
    </row>
    <row r="18055" spans="1:3" x14ac:dyDescent="0.2">
      <c r="A18055" s="1">
        <v>18054</v>
      </c>
      <c r="B18055" s="1" t="s">
        <v>17996</v>
      </c>
      <c r="C18055" s="1" t="s">
        <v>5</v>
      </c>
    </row>
    <row r="18056" spans="1:3" x14ac:dyDescent="0.2">
      <c r="A18056" s="1">
        <v>18055</v>
      </c>
      <c r="B18056" s="1" t="s">
        <v>17997</v>
      </c>
      <c r="C18056" s="1" t="s">
        <v>60</v>
      </c>
    </row>
    <row r="18057" spans="1:3" x14ac:dyDescent="0.2">
      <c r="A18057" s="1">
        <v>18056</v>
      </c>
      <c r="B18057" s="1" t="s">
        <v>17998</v>
      </c>
      <c r="C18057" s="1" t="s">
        <v>60</v>
      </c>
    </row>
    <row r="18058" spans="1:3" x14ac:dyDescent="0.2">
      <c r="A18058" s="1">
        <v>18057</v>
      </c>
      <c r="B18058" s="1" t="s">
        <v>17999</v>
      </c>
      <c r="C18058" s="1" t="s">
        <v>5</v>
      </c>
    </row>
    <row r="18059" spans="1:3" x14ac:dyDescent="0.2">
      <c r="A18059" s="1">
        <v>18058</v>
      </c>
      <c r="B18059" s="1" t="s">
        <v>18000</v>
      </c>
      <c r="C18059" s="1" t="s">
        <v>60</v>
      </c>
    </row>
    <row r="18060" spans="1:3" x14ac:dyDescent="0.2">
      <c r="A18060" s="1">
        <v>18059</v>
      </c>
      <c r="B18060" s="1" t="s">
        <v>18001</v>
      </c>
      <c r="C18060" s="1" t="s">
        <v>5</v>
      </c>
    </row>
    <row r="18061" spans="1:3" x14ac:dyDescent="0.2">
      <c r="A18061" s="1">
        <v>18060</v>
      </c>
      <c r="B18061" s="1" t="s">
        <v>18002</v>
      </c>
      <c r="C18061" s="1" t="s">
        <v>60</v>
      </c>
    </row>
    <row r="18062" spans="1:3" x14ac:dyDescent="0.2">
      <c r="A18062" s="1">
        <v>18061</v>
      </c>
      <c r="B18062" s="1" t="s">
        <v>18003</v>
      </c>
      <c r="C18062" s="1" t="s">
        <v>60</v>
      </c>
    </row>
    <row r="18063" spans="1:3" x14ac:dyDescent="0.2">
      <c r="A18063" s="1">
        <v>18062</v>
      </c>
      <c r="B18063" s="1" t="s">
        <v>18004</v>
      </c>
      <c r="C18063" s="1" t="s">
        <v>5</v>
      </c>
    </row>
    <row r="18064" spans="1:3" x14ac:dyDescent="0.2">
      <c r="A18064" s="1">
        <v>18063</v>
      </c>
      <c r="B18064" s="1" t="s">
        <v>18005</v>
      </c>
      <c r="C18064" s="1" t="s">
        <v>60</v>
      </c>
    </row>
    <row r="18065" spans="1:3" x14ac:dyDescent="0.2">
      <c r="A18065" s="1">
        <v>18064</v>
      </c>
      <c r="B18065" s="1" t="s">
        <v>18006</v>
      </c>
      <c r="C18065" s="1" t="s">
        <v>60</v>
      </c>
    </row>
    <row r="18066" spans="1:3" x14ac:dyDescent="0.2">
      <c r="A18066" s="1">
        <v>18065</v>
      </c>
      <c r="B18066" s="1" t="s">
        <v>18007</v>
      </c>
      <c r="C18066" s="1" t="s">
        <v>5</v>
      </c>
    </row>
    <row r="18067" spans="1:3" x14ac:dyDescent="0.2">
      <c r="A18067" s="1">
        <v>18066</v>
      </c>
      <c r="B18067" s="1" t="s">
        <v>18008</v>
      </c>
      <c r="C18067" s="1" t="s">
        <v>5</v>
      </c>
    </row>
    <row r="18068" spans="1:3" x14ac:dyDescent="0.2">
      <c r="A18068" s="1">
        <v>18067</v>
      </c>
      <c r="B18068" s="1" t="s">
        <v>18009</v>
      </c>
      <c r="C18068" s="1" t="s">
        <v>60</v>
      </c>
    </row>
    <row r="18069" spans="1:3" x14ac:dyDescent="0.2">
      <c r="A18069" s="1">
        <v>18068</v>
      </c>
      <c r="B18069" s="1" t="s">
        <v>18010</v>
      </c>
      <c r="C18069" s="1" t="s">
        <v>5</v>
      </c>
    </row>
    <row r="18070" spans="1:3" x14ac:dyDescent="0.2">
      <c r="A18070" s="1">
        <v>18069</v>
      </c>
      <c r="B18070" s="1" t="s">
        <v>18011</v>
      </c>
      <c r="C18070" s="1" t="s">
        <v>60</v>
      </c>
    </row>
    <row r="18071" spans="1:3" x14ac:dyDescent="0.2">
      <c r="A18071" s="1">
        <v>18070</v>
      </c>
      <c r="B18071" s="1" t="s">
        <v>18012</v>
      </c>
      <c r="C18071" s="1" t="s">
        <v>60</v>
      </c>
    </row>
    <row r="18072" spans="1:3" x14ac:dyDescent="0.2">
      <c r="A18072" s="1">
        <v>18071</v>
      </c>
      <c r="B18072" s="1" t="s">
        <v>18013</v>
      </c>
      <c r="C18072" s="1" t="s">
        <v>60</v>
      </c>
    </row>
    <row r="18073" spans="1:3" x14ac:dyDescent="0.2">
      <c r="A18073" s="1">
        <v>18072</v>
      </c>
      <c r="B18073" s="1" t="s">
        <v>18014</v>
      </c>
      <c r="C18073" s="1" t="s">
        <v>60</v>
      </c>
    </row>
    <row r="18074" spans="1:3" x14ac:dyDescent="0.2">
      <c r="A18074" s="1">
        <v>18073</v>
      </c>
      <c r="B18074" s="1" t="s">
        <v>18015</v>
      </c>
      <c r="C18074" s="1" t="s">
        <v>5</v>
      </c>
    </row>
    <row r="18075" spans="1:3" x14ac:dyDescent="0.2">
      <c r="A18075" s="1">
        <v>18074</v>
      </c>
      <c r="B18075" s="1" t="s">
        <v>18016</v>
      </c>
      <c r="C18075" s="1" t="s">
        <v>60</v>
      </c>
    </row>
    <row r="18076" spans="1:3" x14ac:dyDescent="0.2">
      <c r="A18076" s="1">
        <v>18075</v>
      </c>
      <c r="B18076" s="1" t="s">
        <v>18017</v>
      </c>
      <c r="C18076" s="1" t="s">
        <v>60</v>
      </c>
    </row>
    <row r="18077" spans="1:3" x14ac:dyDescent="0.2">
      <c r="A18077" s="1">
        <v>18076</v>
      </c>
      <c r="B18077" s="1" t="s">
        <v>18018</v>
      </c>
      <c r="C18077" s="1" t="s">
        <v>60</v>
      </c>
    </row>
    <row r="18078" spans="1:3" x14ac:dyDescent="0.2">
      <c r="A18078" s="1">
        <v>18077</v>
      </c>
      <c r="B18078" s="1" t="s">
        <v>18019</v>
      </c>
      <c r="C18078" s="1" t="s">
        <v>60</v>
      </c>
    </row>
    <row r="18079" spans="1:3" x14ac:dyDescent="0.2">
      <c r="A18079" s="1">
        <v>18078</v>
      </c>
      <c r="B18079" s="1" t="s">
        <v>18020</v>
      </c>
      <c r="C18079" s="1" t="s">
        <v>60</v>
      </c>
    </row>
    <row r="18080" spans="1:3" x14ac:dyDescent="0.2">
      <c r="A18080" s="1">
        <v>18079</v>
      </c>
      <c r="B18080" s="1" t="s">
        <v>18021</v>
      </c>
      <c r="C18080" s="1" t="s">
        <v>60</v>
      </c>
    </row>
    <row r="18081" spans="1:3" x14ac:dyDescent="0.2">
      <c r="A18081" s="1">
        <v>18080</v>
      </c>
      <c r="B18081" s="1" t="s">
        <v>18022</v>
      </c>
      <c r="C18081" s="1" t="s">
        <v>60</v>
      </c>
    </row>
    <row r="18082" spans="1:3" x14ac:dyDescent="0.2">
      <c r="A18082" s="1">
        <v>18081</v>
      </c>
      <c r="B18082" s="1" t="s">
        <v>18023</v>
      </c>
      <c r="C18082" s="1" t="s">
        <v>60</v>
      </c>
    </row>
    <row r="18083" spans="1:3" x14ac:dyDescent="0.2">
      <c r="A18083" s="1">
        <v>18082</v>
      </c>
      <c r="B18083" s="1" t="s">
        <v>18024</v>
      </c>
      <c r="C18083" s="1" t="s">
        <v>60</v>
      </c>
    </row>
    <row r="18084" spans="1:3" x14ac:dyDescent="0.2">
      <c r="A18084" s="1">
        <v>18083</v>
      </c>
      <c r="B18084" s="1" t="s">
        <v>18025</v>
      </c>
      <c r="C18084" s="1" t="s">
        <v>60</v>
      </c>
    </row>
    <row r="18085" spans="1:3" x14ac:dyDescent="0.2">
      <c r="A18085" s="1">
        <v>18084</v>
      </c>
      <c r="B18085" s="1" t="s">
        <v>18026</v>
      </c>
      <c r="C18085" s="1" t="s">
        <v>5</v>
      </c>
    </row>
    <row r="18086" spans="1:3" x14ac:dyDescent="0.2">
      <c r="A18086" s="1">
        <v>18085</v>
      </c>
      <c r="B18086" s="1" t="s">
        <v>18027</v>
      </c>
      <c r="C18086" s="1" t="s">
        <v>60</v>
      </c>
    </row>
    <row r="18087" spans="1:3" x14ac:dyDescent="0.2">
      <c r="A18087" s="1">
        <v>18086</v>
      </c>
      <c r="B18087" s="1" t="s">
        <v>18028</v>
      </c>
      <c r="C18087" s="1" t="s">
        <v>60</v>
      </c>
    </row>
    <row r="18088" spans="1:3" x14ac:dyDescent="0.2">
      <c r="A18088" s="1">
        <v>18087</v>
      </c>
      <c r="B18088" s="1" t="s">
        <v>18029</v>
      </c>
      <c r="C18088" s="1" t="s">
        <v>60</v>
      </c>
    </row>
    <row r="18089" spans="1:3" x14ac:dyDescent="0.2">
      <c r="A18089" s="1">
        <v>18088</v>
      </c>
      <c r="B18089" s="1" t="s">
        <v>18030</v>
      </c>
      <c r="C18089" s="1" t="s">
        <v>60</v>
      </c>
    </row>
    <row r="18090" spans="1:3" x14ac:dyDescent="0.2">
      <c r="A18090" s="1">
        <v>18089</v>
      </c>
      <c r="B18090" s="1" t="s">
        <v>18031</v>
      </c>
      <c r="C18090" s="1" t="s">
        <v>60</v>
      </c>
    </row>
    <row r="18091" spans="1:3" x14ac:dyDescent="0.2">
      <c r="A18091" s="1">
        <v>18090</v>
      </c>
      <c r="B18091" s="1" t="s">
        <v>18032</v>
      </c>
      <c r="C18091" s="1" t="s">
        <v>60</v>
      </c>
    </row>
    <row r="18092" spans="1:3" x14ac:dyDescent="0.2">
      <c r="A18092" s="1">
        <v>18091</v>
      </c>
      <c r="B18092" s="1" t="s">
        <v>18033</v>
      </c>
      <c r="C18092" s="1" t="s">
        <v>60</v>
      </c>
    </row>
    <row r="18093" spans="1:3" x14ac:dyDescent="0.2">
      <c r="A18093" s="1">
        <v>18092</v>
      </c>
      <c r="B18093" s="1" t="s">
        <v>18034</v>
      </c>
      <c r="C18093" s="1" t="s">
        <v>60</v>
      </c>
    </row>
    <row r="18094" spans="1:3" x14ac:dyDescent="0.2">
      <c r="A18094" s="1">
        <v>18093</v>
      </c>
      <c r="B18094" s="1" t="s">
        <v>18035</v>
      </c>
      <c r="C18094" s="1" t="s">
        <v>5</v>
      </c>
    </row>
    <row r="18095" spans="1:3" x14ac:dyDescent="0.2">
      <c r="A18095" s="1">
        <v>18094</v>
      </c>
      <c r="B18095" s="1" t="s">
        <v>18036</v>
      </c>
      <c r="C18095" s="1" t="s">
        <v>60</v>
      </c>
    </row>
    <row r="18096" spans="1:3" x14ac:dyDescent="0.2">
      <c r="A18096" s="1">
        <v>18095</v>
      </c>
      <c r="B18096" s="1" t="s">
        <v>18037</v>
      </c>
      <c r="C18096" s="1" t="s">
        <v>60</v>
      </c>
    </row>
    <row r="18097" spans="1:3" x14ac:dyDescent="0.2">
      <c r="A18097" s="1">
        <v>18096</v>
      </c>
      <c r="B18097" s="1" t="s">
        <v>18038</v>
      </c>
      <c r="C18097" s="1" t="s">
        <v>60</v>
      </c>
    </row>
    <row r="18098" spans="1:3" x14ac:dyDescent="0.2">
      <c r="A18098" s="1">
        <v>18097</v>
      </c>
      <c r="B18098" s="1" t="s">
        <v>18039</v>
      </c>
      <c r="C18098" s="1" t="s">
        <v>60</v>
      </c>
    </row>
    <row r="18099" spans="1:3" x14ac:dyDescent="0.2">
      <c r="A18099" s="1">
        <v>18098</v>
      </c>
      <c r="B18099" s="1" t="s">
        <v>18040</v>
      </c>
      <c r="C18099" s="1" t="s">
        <v>60</v>
      </c>
    </row>
    <row r="18100" spans="1:3" x14ac:dyDescent="0.2">
      <c r="A18100" s="1">
        <v>18099</v>
      </c>
      <c r="B18100" s="1" t="s">
        <v>18041</v>
      </c>
      <c r="C18100" s="1" t="s">
        <v>60</v>
      </c>
    </row>
    <row r="18101" spans="1:3" x14ac:dyDescent="0.2">
      <c r="A18101" s="1">
        <v>18100</v>
      </c>
      <c r="B18101" s="1" t="s">
        <v>18042</v>
      </c>
      <c r="C18101" s="1" t="s">
        <v>60</v>
      </c>
    </row>
    <row r="18102" spans="1:3" x14ac:dyDescent="0.2">
      <c r="A18102" s="1">
        <v>18101</v>
      </c>
      <c r="B18102" s="1" t="s">
        <v>18043</v>
      </c>
      <c r="C18102" s="1" t="s">
        <v>60</v>
      </c>
    </row>
    <row r="18103" spans="1:3" x14ac:dyDescent="0.2">
      <c r="A18103" s="1">
        <v>18102</v>
      </c>
      <c r="B18103" s="1" t="s">
        <v>18044</v>
      </c>
      <c r="C18103" s="1" t="s">
        <v>60</v>
      </c>
    </row>
    <row r="18104" spans="1:3" x14ac:dyDescent="0.2">
      <c r="A18104" s="1">
        <v>18103</v>
      </c>
      <c r="B18104" s="1" t="s">
        <v>18045</v>
      </c>
      <c r="C18104" s="1" t="s">
        <v>60</v>
      </c>
    </row>
    <row r="18105" spans="1:3" x14ac:dyDescent="0.2">
      <c r="A18105" s="1">
        <v>18104</v>
      </c>
      <c r="B18105" s="1" t="s">
        <v>18046</v>
      </c>
      <c r="C18105" s="1" t="s">
        <v>60</v>
      </c>
    </row>
    <row r="18106" spans="1:3" x14ac:dyDescent="0.2">
      <c r="A18106" s="1">
        <v>18105</v>
      </c>
      <c r="B18106" s="1" t="s">
        <v>18047</v>
      </c>
      <c r="C18106" s="1" t="s">
        <v>60</v>
      </c>
    </row>
    <row r="18107" spans="1:3" x14ac:dyDescent="0.2">
      <c r="A18107" s="1">
        <v>18106</v>
      </c>
      <c r="B18107" s="1" t="s">
        <v>18048</v>
      </c>
      <c r="C18107" s="1" t="s">
        <v>60</v>
      </c>
    </row>
    <row r="18108" spans="1:3" x14ac:dyDescent="0.2">
      <c r="A18108" s="1">
        <v>18107</v>
      </c>
      <c r="B18108" s="1" t="s">
        <v>18049</v>
      </c>
      <c r="C18108" s="1" t="s">
        <v>60</v>
      </c>
    </row>
    <row r="18109" spans="1:3" x14ac:dyDescent="0.2">
      <c r="A18109" s="1">
        <v>18108</v>
      </c>
      <c r="B18109" s="1" t="s">
        <v>18050</v>
      </c>
      <c r="C18109" s="1" t="s">
        <v>60</v>
      </c>
    </row>
    <row r="18110" spans="1:3" x14ac:dyDescent="0.2">
      <c r="A18110" s="1">
        <v>18109</v>
      </c>
      <c r="B18110" s="1" t="s">
        <v>18051</v>
      </c>
      <c r="C18110" s="1" t="s">
        <v>60</v>
      </c>
    </row>
    <row r="18111" spans="1:3" x14ac:dyDescent="0.2">
      <c r="A18111" s="1">
        <v>18110</v>
      </c>
      <c r="B18111" s="1" t="s">
        <v>18052</v>
      </c>
      <c r="C18111" s="1" t="s">
        <v>60</v>
      </c>
    </row>
    <row r="18112" spans="1:3" x14ac:dyDescent="0.2">
      <c r="A18112" s="1">
        <v>18111</v>
      </c>
      <c r="B18112" s="1" t="s">
        <v>18053</v>
      </c>
      <c r="C18112" s="1" t="s">
        <v>60</v>
      </c>
    </row>
    <row r="18113" spans="1:3" x14ac:dyDescent="0.2">
      <c r="A18113" s="1">
        <v>18112</v>
      </c>
      <c r="B18113" s="1" t="s">
        <v>18054</v>
      </c>
      <c r="C18113" s="1" t="s">
        <v>60</v>
      </c>
    </row>
    <row r="18114" spans="1:3" x14ac:dyDescent="0.2">
      <c r="A18114" s="1">
        <v>18113</v>
      </c>
      <c r="B18114" s="1" t="s">
        <v>18055</v>
      </c>
      <c r="C18114" s="1" t="s">
        <v>60</v>
      </c>
    </row>
    <row r="18115" spans="1:3" x14ac:dyDescent="0.2">
      <c r="A18115" s="1">
        <v>18114</v>
      </c>
      <c r="B18115" s="1" t="s">
        <v>18056</v>
      </c>
      <c r="C18115" s="1" t="s">
        <v>5</v>
      </c>
    </row>
    <row r="18116" spans="1:3" x14ac:dyDescent="0.2">
      <c r="A18116" s="1">
        <v>18115</v>
      </c>
      <c r="B18116" s="1" t="s">
        <v>18057</v>
      </c>
      <c r="C18116" s="1" t="s">
        <v>60</v>
      </c>
    </row>
    <row r="18117" spans="1:3" x14ac:dyDescent="0.2">
      <c r="A18117" s="1">
        <v>18116</v>
      </c>
      <c r="B18117" s="1" t="s">
        <v>18058</v>
      </c>
      <c r="C18117" s="1" t="s">
        <v>60</v>
      </c>
    </row>
    <row r="18118" spans="1:3" x14ac:dyDescent="0.2">
      <c r="A18118" s="1">
        <v>18117</v>
      </c>
      <c r="B18118" s="1" t="s">
        <v>18059</v>
      </c>
      <c r="C18118" s="1" t="s">
        <v>5</v>
      </c>
    </row>
    <row r="18119" spans="1:3" x14ac:dyDescent="0.2">
      <c r="A18119" s="1">
        <v>18118</v>
      </c>
      <c r="B18119" s="1" t="s">
        <v>18060</v>
      </c>
      <c r="C18119" s="1" t="s">
        <v>60</v>
      </c>
    </row>
    <row r="18120" spans="1:3" x14ac:dyDescent="0.2">
      <c r="A18120" s="1">
        <v>18119</v>
      </c>
      <c r="B18120" s="1" t="s">
        <v>18061</v>
      </c>
      <c r="C18120" s="1" t="s">
        <v>60</v>
      </c>
    </row>
    <row r="18121" spans="1:3" x14ac:dyDescent="0.2">
      <c r="A18121" s="1">
        <v>18120</v>
      </c>
      <c r="B18121" s="1" t="s">
        <v>18062</v>
      </c>
      <c r="C18121" s="1" t="s">
        <v>60</v>
      </c>
    </row>
    <row r="18122" spans="1:3" x14ac:dyDescent="0.2">
      <c r="A18122" s="1">
        <v>18121</v>
      </c>
      <c r="B18122" s="1" t="s">
        <v>18063</v>
      </c>
      <c r="C18122" s="1" t="s">
        <v>60</v>
      </c>
    </row>
    <row r="18123" spans="1:3" x14ac:dyDescent="0.2">
      <c r="A18123" s="1">
        <v>18122</v>
      </c>
      <c r="B18123" s="1" t="s">
        <v>18064</v>
      </c>
      <c r="C18123" s="1" t="s">
        <v>60</v>
      </c>
    </row>
    <row r="18124" spans="1:3" x14ac:dyDescent="0.2">
      <c r="A18124" s="1">
        <v>18123</v>
      </c>
      <c r="B18124" s="1" t="s">
        <v>18065</v>
      </c>
      <c r="C18124" s="1" t="s">
        <v>60</v>
      </c>
    </row>
    <row r="18125" spans="1:3" x14ac:dyDescent="0.2">
      <c r="A18125" s="1">
        <v>18124</v>
      </c>
      <c r="B18125" s="1" t="s">
        <v>18066</v>
      </c>
      <c r="C18125" s="1" t="s">
        <v>60</v>
      </c>
    </row>
    <row r="18126" spans="1:3" x14ac:dyDescent="0.2">
      <c r="A18126" s="1">
        <v>18125</v>
      </c>
      <c r="B18126" s="1" t="s">
        <v>18067</v>
      </c>
      <c r="C18126" s="1" t="s">
        <v>5</v>
      </c>
    </row>
    <row r="18127" spans="1:3" x14ac:dyDescent="0.2">
      <c r="A18127" s="1">
        <v>18126</v>
      </c>
      <c r="B18127" s="1" t="s">
        <v>18068</v>
      </c>
      <c r="C18127" s="1" t="s">
        <v>60</v>
      </c>
    </row>
    <row r="18128" spans="1:3" x14ac:dyDescent="0.2">
      <c r="A18128" s="1">
        <v>18127</v>
      </c>
      <c r="B18128" s="1" t="s">
        <v>18069</v>
      </c>
      <c r="C18128" s="1" t="s">
        <v>5</v>
      </c>
    </row>
    <row r="18129" spans="1:3" x14ac:dyDescent="0.2">
      <c r="A18129" s="1">
        <v>18128</v>
      </c>
      <c r="B18129" s="1" t="s">
        <v>18070</v>
      </c>
      <c r="C18129" s="1" t="s">
        <v>60</v>
      </c>
    </row>
    <row r="18130" spans="1:3" x14ac:dyDescent="0.2">
      <c r="A18130" s="1">
        <v>18129</v>
      </c>
      <c r="B18130" s="1" t="s">
        <v>18071</v>
      </c>
      <c r="C18130" s="1" t="s">
        <v>60</v>
      </c>
    </row>
    <row r="18131" spans="1:3" x14ac:dyDescent="0.2">
      <c r="A18131" s="1">
        <v>18130</v>
      </c>
      <c r="B18131" s="1" t="s">
        <v>18072</v>
      </c>
      <c r="C18131" s="1" t="s">
        <v>60</v>
      </c>
    </row>
    <row r="18132" spans="1:3" x14ac:dyDescent="0.2">
      <c r="A18132" s="1">
        <v>18131</v>
      </c>
      <c r="B18132" s="1" t="s">
        <v>18073</v>
      </c>
      <c r="C18132" s="1" t="s">
        <v>60</v>
      </c>
    </row>
    <row r="18133" spans="1:3" x14ac:dyDescent="0.2">
      <c r="A18133" s="1">
        <v>18132</v>
      </c>
      <c r="B18133" s="1" t="s">
        <v>18074</v>
      </c>
      <c r="C18133" s="1" t="s">
        <v>60</v>
      </c>
    </row>
    <row r="18134" spans="1:3" x14ac:dyDescent="0.2">
      <c r="A18134" s="1">
        <v>18133</v>
      </c>
      <c r="B18134" s="1" t="s">
        <v>18075</v>
      </c>
      <c r="C18134" s="1" t="s">
        <v>5</v>
      </c>
    </row>
    <row r="18135" spans="1:3" x14ac:dyDescent="0.2">
      <c r="A18135" s="1">
        <v>18134</v>
      </c>
      <c r="B18135" s="1" t="s">
        <v>18076</v>
      </c>
      <c r="C18135" s="1" t="s">
        <v>5</v>
      </c>
    </row>
    <row r="18136" spans="1:3" x14ac:dyDescent="0.2">
      <c r="A18136" s="1">
        <v>18135</v>
      </c>
      <c r="B18136" s="1" t="s">
        <v>18077</v>
      </c>
      <c r="C18136" s="1" t="s">
        <v>60</v>
      </c>
    </row>
    <row r="18137" spans="1:3" x14ac:dyDescent="0.2">
      <c r="A18137" s="1">
        <v>18136</v>
      </c>
      <c r="B18137" s="1" t="s">
        <v>18078</v>
      </c>
      <c r="C18137" s="1" t="s">
        <v>5</v>
      </c>
    </row>
    <row r="18138" spans="1:3" x14ac:dyDescent="0.2">
      <c r="A18138" s="1">
        <v>18137</v>
      </c>
      <c r="B18138" s="1" t="s">
        <v>18079</v>
      </c>
      <c r="C18138" s="1" t="s">
        <v>60</v>
      </c>
    </row>
    <row r="18139" spans="1:3" x14ac:dyDescent="0.2">
      <c r="A18139" s="1">
        <v>18138</v>
      </c>
      <c r="B18139" s="1" t="s">
        <v>18080</v>
      </c>
      <c r="C18139" s="1" t="s">
        <v>60</v>
      </c>
    </row>
    <row r="18140" spans="1:3" x14ac:dyDescent="0.2">
      <c r="A18140" s="1">
        <v>18139</v>
      </c>
      <c r="B18140" s="1" t="s">
        <v>18081</v>
      </c>
      <c r="C18140" s="1" t="s">
        <v>60</v>
      </c>
    </row>
    <row r="18141" spans="1:3" x14ac:dyDescent="0.2">
      <c r="A18141" s="1">
        <v>18140</v>
      </c>
      <c r="B18141" s="1" t="s">
        <v>18082</v>
      </c>
      <c r="C18141" s="1" t="s">
        <v>60</v>
      </c>
    </row>
    <row r="18142" spans="1:3" x14ac:dyDescent="0.2">
      <c r="A18142" s="1">
        <v>18141</v>
      </c>
      <c r="B18142" s="1" t="s">
        <v>18083</v>
      </c>
      <c r="C18142" s="1" t="s">
        <v>5</v>
      </c>
    </row>
    <row r="18143" spans="1:3" x14ac:dyDescent="0.2">
      <c r="A18143" s="1">
        <v>18142</v>
      </c>
      <c r="B18143" s="1" t="s">
        <v>18084</v>
      </c>
      <c r="C18143" s="1" t="s">
        <v>60</v>
      </c>
    </row>
    <row r="18144" spans="1:3" x14ac:dyDescent="0.2">
      <c r="A18144" s="1">
        <v>18143</v>
      </c>
      <c r="B18144" s="1" t="s">
        <v>18085</v>
      </c>
      <c r="C18144" s="1" t="s">
        <v>60</v>
      </c>
    </row>
    <row r="18145" spans="1:4" x14ac:dyDescent="0.2">
      <c r="A18145" s="1">
        <v>18144</v>
      </c>
      <c r="B18145" s="1" t="s">
        <v>18086</v>
      </c>
      <c r="C18145" s="1" t="s">
        <v>60</v>
      </c>
    </row>
    <row r="18146" spans="1:4" x14ac:dyDescent="0.2">
      <c r="A18146" s="1">
        <v>18145</v>
      </c>
      <c r="B18146" s="1" t="s">
        <v>18087</v>
      </c>
      <c r="C18146" s="1" t="s">
        <v>60</v>
      </c>
      <c r="D18146" s="1" t="s">
        <v>61</v>
      </c>
    </row>
    <row r="18147" spans="1:4" x14ac:dyDescent="0.2">
      <c r="A18147" s="1">
        <v>18146</v>
      </c>
      <c r="B18147" s="1" t="s">
        <v>18088</v>
      </c>
      <c r="C18147" s="1" t="s">
        <v>60</v>
      </c>
    </row>
    <row r="18148" spans="1:4" x14ac:dyDescent="0.2">
      <c r="A18148" s="1">
        <v>18147</v>
      </c>
      <c r="B18148" s="1" t="s">
        <v>18089</v>
      </c>
      <c r="C18148" s="1" t="s">
        <v>60</v>
      </c>
    </row>
    <row r="18149" spans="1:4" x14ac:dyDescent="0.2">
      <c r="A18149" s="1">
        <v>18148</v>
      </c>
      <c r="B18149" s="1" t="s">
        <v>18090</v>
      </c>
      <c r="C18149" s="1" t="s">
        <v>60</v>
      </c>
    </row>
    <row r="18150" spans="1:4" x14ac:dyDescent="0.2">
      <c r="A18150" s="1">
        <v>18149</v>
      </c>
      <c r="B18150" s="1" t="s">
        <v>18091</v>
      </c>
      <c r="C18150" s="1" t="s">
        <v>5</v>
      </c>
    </row>
    <row r="18151" spans="1:4" x14ac:dyDescent="0.2">
      <c r="A18151" s="1">
        <v>18150</v>
      </c>
      <c r="B18151" s="1" t="s">
        <v>18092</v>
      </c>
      <c r="C18151" s="1" t="s">
        <v>5</v>
      </c>
    </row>
    <row r="18152" spans="1:4" x14ac:dyDescent="0.2">
      <c r="A18152" s="1">
        <v>18151</v>
      </c>
      <c r="B18152" s="1" t="s">
        <v>18093</v>
      </c>
      <c r="C18152" s="1" t="s">
        <v>60</v>
      </c>
    </row>
    <row r="18153" spans="1:4" x14ac:dyDescent="0.2">
      <c r="A18153" s="1">
        <v>18152</v>
      </c>
      <c r="B18153" s="1" t="s">
        <v>18094</v>
      </c>
      <c r="C18153" s="1" t="s">
        <v>5</v>
      </c>
    </row>
    <row r="18154" spans="1:4" x14ac:dyDescent="0.2">
      <c r="A18154" s="1">
        <v>18153</v>
      </c>
      <c r="B18154" s="1" t="s">
        <v>18095</v>
      </c>
      <c r="C18154" s="1" t="s">
        <v>5</v>
      </c>
    </row>
    <row r="18155" spans="1:4" x14ac:dyDescent="0.2">
      <c r="A18155" s="1">
        <v>18154</v>
      </c>
      <c r="B18155" s="1" t="s">
        <v>18096</v>
      </c>
      <c r="C18155" s="1" t="s">
        <v>5</v>
      </c>
    </row>
    <row r="18156" spans="1:4" x14ac:dyDescent="0.2">
      <c r="A18156" s="1">
        <v>18155</v>
      </c>
      <c r="B18156" s="1" t="s">
        <v>18097</v>
      </c>
      <c r="C18156" s="1" t="s">
        <v>5</v>
      </c>
    </row>
    <row r="18157" spans="1:4" x14ac:dyDescent="0.2">
      <c r="A18157" s="1">
        <v>18156</v>
      </c>
      <c r="B18157" s="1" t="s">
        <v>18098</v>
      </c>
      <c r="C18157" s="1" t="s">
        <v>5</v>
      </c>
    </row>
    <row r="18158" spans="1:4" x14ac:dyDescent="0.2">
      <c r="A18158" s="1">
        <v>18157</v>
      </c>
      <c r="B18158" s="1" t="s">
        <v>18099</v>
      </c>
      <c r="C18158" s="1" t="s">
        <v>5</v>
      </c>
    </row>
    <row r="18159" spans="1:4" x14ac:dyDescent="0.2">
      <c r="A18159" s="1">
        <v>18158</v>
      </c>
      <c r="B18159" s="1" t="s">
        <v>18100</v>
      </c>
      <c r="C18159" s="1" t="s">
        <v>60</v>
      </c>
    </row>
    <row r="18160" spans="1:4" x14ac:dyDescent="0.2">
      <c r="A18160" s="1">
        <v>18159</v>
      </c>
      <c r="B18160" s="1" t="s">
        <v>18101</v>
      </c>
      <c r="C18160" s="1" t="s">
        <v>60</v>
      </c>
    </row>
    <row r="18161" spans="1:3" x14ac:dyDescent="0.2">
      <c r="A18161" s="1">
        <v>18160</v>
      </c>
      <c r="B18161" s="1" t="s">
        <v>18102</v>
      </c>
      <c r="C18161" s="1" t="s">
        <v>5</v>
      </c>
    </row>
    <row r="18162" spans="1:3" x14ac:dyDescent="0.2">
      <c r="A18162" s="1">
        <v>18161</v>
      </c>
      <c r="B18162" s="1" t="s">
        <v>18103</v>
      </c>
      <c r="C18162" s="1" t="s">
        <v>5</v>
      </c>
    </row>
    <row r="18163" spans="1:3" x14ac:dyDescent="0.2">
      <c r="A18163" s="1">
        <v>18162</v>
      </c>
      <c r="B18163" s="1" t="s">
        <v>18104</v>
      </c>
      <c r="C18163" s="1" t="s">
        <v>5</v>
      </c>
    </row>
    <row r="18164" spans="1:3" x14ac:dyDescent="0.2">
      <c r="A18164" s="1">
        <v>18163</v>
      </c>
      <c r="B18164" s="1" t="s">
        <v>18105</v>
      </c>
      <c r="C18164" s="1" t="s">
        <v>5</v>
      </c>
    </row>
    <row r="18165" spans="1:3" x14ac:dyDescent="0.2">
      <c r="A18165" s="1">
        <v>18164</v>
      </c>
      <c r="B18165" s="1" t="s">
        <v>18106</v>
      </c>
      <c r="C18165" s="1" t="s">
        <v>60</v>
      </c>
    </row>
    <row r="18166" spans="1:3" x14ac:dyDescent="0.2">
      <c r="A18166" s="1">
        <v>18165</v>
      </c>
      <c r="B18166" s="1" t="s">
        <v>18107</v>
      </c>
      <c r="C18166" s="1" t="s">
        <v>60</v>
      </c>
    </row>
    <row r="18167" spans="1:3" x14ac:dyDescent="0.2">
      <c r="A18167" s="1">
        <v>18166</v>
      </c>
      <c r="B18167" s="1" t="s">
        <v>18108</v>
      </c>
      <c r="C18167" s="1" t="s">
        <v>60</v>
      </c>
    </row>
    <row r="18168" spans="1:3" x14ac:dyDescent="0.2">
      <c r="A18168" s="1">
        <v>18167</v>
      </c>
      <c r="B18168" s="1" t="s">
        <v>18109</v>
      </c>
      <c r="C18168" s="1" t="s">
        <v>5</v>
      </c>
    </row>
    <row r="18169" spans="1:3" x14ac:dyDescent="0.2">
      <c r="A18169" s="1">
        <v>18168</v>
      </c>
      <c r="B18169" s="1" t="s">
        <v>18110</v>
      </c>
      <c r="C18169" s="1" t="s">
        <v>5</v>
      </c>
    </row>
    <row r="18170" spans="1:3" x14ac:dyDescent="0.2">
      <c r="A18170" s="1">
        <v>18169</v>
      </c>
      <c r="B18170" s="1" t="s">
        <v>18111</v>
      </c>
      <c r="C18170" s="1" t="s">
        <v>60</v>
      </c>
    </row>
    <row r="18171" spans="1:3" x14ac:dyDescent="0.2">
      <c r="A18171" s="1">
        <v>18170</v>
      </c>
      <c r="B18171" s="1" t="s">
        <v>18112</v>
      </c>
      <c r="C18171" s="1" t="s">
        <v>60</v>
      </c>
    </row>
    <row r="18172" spans="1:3" x14ac:dyDescent="0.2">
      <c r="A18172" s="1">
        <v>18171</v>
      </c>
      <c r="B18172" s="1" t="s">
        <v>18113</v>
      </c>
      <c r="C18172" s="1" t="s">
        <v>60</v>
      </c>
    </row>
    <row r="18173" spans="1:3" x14ac:dyDescent="0.2">
      <c r="A18173" s="1">
        <v>18172</v>
      </c>
      <c r="B18173" s="1" t="s">
        <v>18114</v>
      </c>
      <c r="C18173" s="1" t="s">
        <v>60</v>
      </c>
    </row>
    <row r="18174" spans="1:3" x14ac:dyDescent="0.2">
      <c r="A18174" s="1">
        <v>18173</v>
      </c>
      <c r="B18174" s="1" t="s">
        <v>18115</v>
      </c>
      <c r="C18174" s="1" t="s">
        <v>60</v>
      </c>
    </row>
    <row r="18175" spans="1:3" x14ac:dyDescent="0.2">
      <c r="A18175" s="1">
        <v>18174</v>
      </c>
      <c r="B18175" s="1" t="s">
        <v>18116</v>
      </c>
      <c r="C18175" s="1" t="s">
        <v>60</v>
      </c>
    </row>
    <row r="18176" spans="1:3" x14ac:dyDescent="0.2">
      <c r="A18176" s="1">
        <v>18175</v>
      </c>
      <c r="B18176" s="1" t="s">
        <v>18117</v>
      </c>
      <c r="C18176" s="1" t="s">
        <v>60</v>
      </c>
    </row>
    <row r="18177" spans="1:3" x14ac:dyDescent="0.2">
      <c r="A18177" s="1">
        <v>18176</v>
      </c>
      <c r="B18177" s="1" t="s">
        <v>18118</v>
      </c>
      <c r="C18177" s="1" t="s">
        <v>60</v>
      </c>
    </row>
    <row r="18178" spans="1:3" x14ac:dyDescent="0.2">
      <c r="A18178" s="1">
        <v>18177</v>
      </c>
      <c r="B18178" s="1" t="s">
        <v>18119</v>
      </c>
      <c r="C18178" s="1" t="s">
        <v>60</v>
      </c>
    </row>
    <row r="18179" spans="1:3" x14ac:dyDescent="0.2">
      <c r="A18179" s="1">
        <v>18178</v>
      </c>
      <c r="B18179" s="1" t="s">
        <v>18120</v>
      </c>
      <c r="C18179" s="1" t="s">
        <v>60</v>
      </c>
    </row>
    <row r="18180" spans="1:3" x14ac:dyDescent="0.2">
      <c r="A18180" s="1">
        <v>18179</v>
      </c>
      <c r="B18180" s="1" t="s">
        <v>18121</v>
      </c>
      <c r="C18180" s="1" t="s">
        <v>60</v>
      </c>
    </row>
    <row r="18181" spans="1:3" x14ac:dyDescent="0.2">
      <c r="A18181" s="1">
        <v>18180</v>
      </c>
      <c r="B18181" s="1" t="s">
        <v>18122</v>
      </c>
      <c r="C18181" s="1" t="s">
        <v>5</v>
      </c>
    </row>
    <row r="18182" spans="1:3" x14ac:dyDescent="0.2">
      <c r="A18182" s="1">
        <v>18181</v>
      </c>
      <c r="B18182" s="1" t="s">
        <v>18123</v>
      </c>
      <c r="C18182" s="1" t="s">
        <v>5</v>
      </c>
    </row>
    <row r="18183" spans="1:3" x14ac:dyDescent="0.2">
      <c r="A18183" s="1">
        <v>18182</v>
      </c>
      <c r="B18183" s="1" t="s">
        <v>18124</v>
      </c>
      <c r="C18183" s="1" t="s">
        <v>5</v>
      </c>
    </row>
    <row r="18184" spans="1:3" x14ac:dyDescent="0.2">
      <c r="A18184" s="1">
        <v>18183</v>
      </c>
      <c r="B18184" s="1" t="s">
        <v>18125</v>
      </c>
      <c r="C18184" s="1" t="s">
        <v>5</v>
      </c>
    </row>
    <row r="18185" spans="1:3" x14ac:dyDescent="0.2">
      <c r="A18185" s="1">
        <v>18184</v>
      </c>
      <c r="B18185" s="1" t="s">
        <v>18126</v>
      </c>
      <c r="C18185" s="1" t="s">
        <v>60</v>
      </c>
    </row>
    <row r="18186" spans="1:3" x14ac:dyDescent="0.2">
      <c r="A18186" s="1">
        <v>18185</v>
      </c>
      <c r="B18186" s="1" t="s">
        <v>18127</v>
      </c>
      <c r="C18186" s="1" t="s">
        <v>60</v>
      </c>
    </row>
    <row r="18187" spans="1:3" x14ac:dyDescent="0.2">
      <c r="A18187" s="1">
        <v>18186</v>
      </c>
      <c r="B18187" s="1" t="s">
        <v>18128</v>
      </c>
      <c r="C18187" s="1" t="s">
        <v>60</v>
      </c>
    </row>
    <row r="18188" spans="1:3" x14ac:dyDescent="0.2">
      <c r="A18188" s="1">
        <v>18187</v>
      </c>
      <c r="B18188" s="1" t="s">
        <v>18129</v>
      </c>
      <c r="C18188" s="1" t="s">
        <v>60</v>
      </c>
    </row>
    <row r="18189" spans="1:3" x14ac:dyDescent="0.2">
      <c r="A18189" s="1">
        <v>18188</v>
      </c>
      <c r="B18189" s="1" t="s">
        <v>18130</v>
      </c>
      <c r="C18189" s="1" t="s">
        <v>60</v>
      </c>
    </row>
    <row r="18190" spans="1:3" x14ac:dyDescent="0.2">
      <c r="A18190" s="1">
        <v>18189</v>
      </c>
      <c r="B18190" s="1" t="s">
        <v>18131</v>
      </c>
      <c r="C18190" s="1" t="s">
        <v>60</v>
      </c>
    </row>
    <row r="18191" spans="1:3" x14ac:dyDescent="0.2">
      <c r="A18191" s="1">
        <v>18190</v>
      </c>
      <c r="B18191" s="1" t="s">
        <v>18132</v>
      </c>
      <c r="C18191" s="1" t="s">
        <v>60</v>
      </c>
    </row>
    <row r="18192" spans="1:3" x14ac:dyDescent="0.2">
      <c r="A18192" s="1">
        <v>18191</v>
      </c>
      <c r="B18192" s="1" t="s">
        <v>18133</v>
      </c>
      <c r="C18192" s="1" t="s">
        <v>60</v>
      </c>
    </row>
    <row r="18193" spans="1:4" x14ac:dyDescent="0.2">
      <c r="A18193" s="1">
        <v>18192</v>
      </c>
      <c r="B18193" s="1" t="s">
        <v>18134</v>
      </c>
      <c r="C18193" s="1" t="s">
        <v>60</v>
      </c>
    </row>
    <row r="18194" spans="1:4" x14ac:dyDescent="0.2">
      <c r="A18194" s="1">
        <v>18193</v>
      </c>
      <c r="B18194" s="1" t="s">
        <v>18135</v>
      </c>
      <c r="C18194" s="1" t="s">
        <v>60</v>
      </c>
      <c r="D18194" s="1" t="s">
        <v>61</v>
      </c>
    </row>
    <row r="18195" spans="1:4" x14ac:dyDescent="0.2">
      <c r="A18195" s="1">
        <v>18194</v>
      </c>
      <c r="B18195" s="1" t="s">
        <v>18136</v>
      </c>
      <c r="C18195" s="1" t="s">
        <v>60</v>
      </c>
    </row>
    <row r="18196" spans="1:4" x14ac:dyDescent="0.2">
      <c r="A18196" s="1">
        <v>18195</v>
      </c>
      <c r="B18196" s="1" t="s">
        <v>18137</v>
      </c>
      <c r="C18196" s="1" t="s">
        <v>60</v>
      </c>
    </row>
    <row r="18197" spans="1:4" x14ac:dyDescent="0.2">
      <c r="A18197" s="1">
        <v>18196</v>
      </c>
      <c r="B18197" s="1" t="s">
        <v>18138</v>
      </c>
      <c r="C18197" s="1" t="s">
        <v>60</v>
      </c>
      <c r="D18197" s="1" t="s">
        <v>61</v>
      </c>
    </row>
    <row r="18198" spans="1:4" x14ac:dyDescent="0.2">
      <c r="A18198" s="1">
        <v>18197</v>
      </c>
      <c r="B18198" s="1" t="s">
        <v>18139</v>
      </c>
      <c r="C18198" s="1" t="s">
        <v>60</v>
      </c>
    </row>
    <row r="18199" spans="1:4" x14ac:dyDescent="0.2">
      <c r="A18199" s="1">
        <v>18198</v>
      </c>
      <c r="B18199" s="1" t="s">
        <v>18140</v>
      </c>
      <c r="C18199" s="1" t="s">
        <v>60</v>
      </c>
    </row>
    <row r="18200" spans="1:4" x14ac:dyDescent="0.2">
      <c r="A18200" s="1">
        <v>18199</v>
      </c>
      <c r="B18200" s="1" t="s">
        <v>18141</v>
      </c>
      <c r="C18200" s="1" t="s">
        <v>5</v>
      </c>
    </row>
    <row r="18201" spans="1:4" x14ac:dyDescent="0.2">
      <c r="A18201" s="1">
        <v>18200</v>
      </c>
      <c r="B18201" s="1" t="s">
        <v>18142</v>
      </c>
      <c r="C18201" s="1" t="s">
        <v>60</v>
      </c>
    </row>
    <row r="18202" spans="1:4" x14ac:dyDescent="0.2">
      <c r="A18202" s="1">
        <v>18201</v>
      </c>
      <c r="B18202" s="1" t="s">
        <v>18143</v>
      </c>
      <c r="C18202" s="1" t="s">
        <v>60</v>
      </c>
    </row>
    <row r="18203" spans="1:4" x14ac:dyDescent="0.2">
      <c r="A18203" s="1">
        <v>18202</v>
      </c>
      <c r="B18203" s="1" t="s">
        <v>18144</v>
      </c>
      <c r="C18203" s="1" t="s">
        <v>60</v>
      </c>
    </row>
    <row r="18204" spans="1:4" x14ac:dyDescent="0.2">
      <c r="A18204" s="1">
        <v>18203</v>
      </c>
      <c r="B18204" s="1" t="s">
        <v>18145</v>
      </c>
      <c r="C18204" s="1" t="s">
        <v>60</v>
      </c>
    </row>
    <row r="18205" spans="1:4" x14ac:dyDescent="0.2">
      <c r="A18205" s="1">
        <v>18204</v>
      </c>
      <c r="B18205" s="1" t="s">
        <v>18146</v>
      </c>
      <c r="C18205" s="1" t="s">
        <v>5</v>
      </c>
    </row>
    <row r="18206" spans="1:4" x14ac:dyDescent="0.2">
      <c r="A18206" s="1">
        <v>18205</v>
      </c>
      <c r="B18206" s="1" t="s">
        <v>18147</v>
      </c>
      <c r="C18206" s="1" t="s">
        <v>5</v>
      </c>
    </row>
    <row r="18207" spans="1:4" x14ac:dyDescent="0.2">
      <c r="A18207" s="1">
        <v>18206</v>
      </c>
      <c r="B18207" s="1" t="s">
        <v>18148</v>
      </c>
      <c r="C18207" s="1" t="s">
        <v>60</v>
      </c>
    </row>
    <row r="18208" spans="1:4" x14ac:dyDescent="0.2">
      <c r="A18208" s="1">
        <v>18207</v>
      </c>
      <c r="B18208" s="1" t="s">
        <v>18149</v>
      </c>
      <c r="C18208" s="1" t="s">
        <v>60</v>
      </c>
    </row>
    <row r="18209" spans="1:3" x14ac:dyDescent="0.2">
      <c r="A18209" s="1">
        <v>18208</v>
      </c>
      <c r="B18209" s="1" t="s">
        <v>18150</v>
      </c>
      <c r="C18209" s="1" t="s">
        <v>60</v>
      </c>
    </row>
    <row r="18210" spans="1:3" x14ac:dyDescent="0.2">
      <c r="A18210" s="1">
        <v>18209</v>
      </c>
      <c r="B18210" s="1" t="s">
        <v>18151</v>
      </c>
      <c r="C18210" s="1" t="s">
        <v>60</v>
      </c>
    </row>
    <row r="18211" spans="1:3" x14ac:dyDescent="0.2">
      <c r="A18211" s="1">
        <v>18210</v>
      </c>
      <c r="B18211" s="1" t="s">
        <v>18152</v>
      </c>
      <c r="C18211" s="1" t="s">
        <v>60</v>
      </c>
    </row>
    <row r="18212" spans="1:3" x14ac:dyDescent="0.2">
      <c r="A18212" s="1">
        <v>18211</v>
      </c>
      <c r="B18212" s="1" t="s">
        <v>18153</v>
      </c>
      <c r="C18212" s="1" t="s">
        <v>60</v>
      </c>
    </row>
    <row r="18213" spans="1:3" x14ac:dyDescent="0.2">
      <c r="A18213" s="1">
        <v>18212</v>
      </c>
      <c r="B18213" s="1" t="s">
        <v>18154</v>
      </c>
      <c r="C18213" s="1" t="s">
        <v>60</v>
      </c>
    </row>
    <row r="18214" spans="1:3" x14ac:dyDescent="0.2">
      <c r="A18214" s="1">
        <v>18213</v>
      </c>
      <c r="B18214" s="1" t="s">
        <v>18155</v>
      </c>
      <c r="C18214" s="1" t="s">
        <v>60</v>
      </c>
    </row>
    <row r="18215" spans="1:3" x14ac:dyDescent="0.2">
      <c r="A18215" s="1">
        <v>18214</v>
      </c>
      <c r="B18215" s="1" t="s">
        <v>18156</v>
      </c>
      <c r="C18215" s="1" t="s">
        <v>60</v>
      </c>
    </row>
    <row r="18216" spans="1:3" x14ac:dyDescent="0.2">
      <c r="A18216" s="1">
        <v>18215</v>
      </c>
      <c r="B18216" s="1" t="s">
        <v>18157</v>
      </c>
      <c r="C18216" s="1" t="s">
        <v>60</v>
      </c>
    </row>
    <row r="18217" spans="1:3" x14ac:dyDescent="0.2">
      <c r="A18217" s="1">
        <v>18216</v>
      </c>
      <c r="B18217" s="1" t="s">
        <v>18158</v>
      </c>
      <c r="C18217" s="1" t="s">
        <v>60</v>
      </c>
    </row>
    <row r="18218" spans="1:3" x14ac:dyDescent="0.2">
      <c r="A18218" s="1">
        <v>18217</v>
      </c>
      <c r="B18218" s="1" t="s">
        <v>18159</v>
      </c>
      <c r="C18218" s="1" t="s">
        <v>60</v>
      </c>
    </row>
    <row r="18219" spans="1:3" x14ac:dyDescent="0.2">
      <c r="A18219" s="1">
        <v>18218</v>
      </c>
      <c r="B18219" s="1" t="s">
        <v>18160</v>
      </c>
      <c r="C18219" s="1" t="s">
        <v>60</v>
      </c>
    </row>
    <row r="18220" spans="1:3" x14ac:dyDescent="0.2">
      <c r="A18220" s="1">
        <v>18219</v>
      </c>
      <c r="B18220" s="1" t="s">
        <v>18161</v>
      </c>
      <c r="C18220" s="1" t="s">
        <v>5</v>
      </c>
    </row>
    <row r="18221" spans="1:3" x14ac:dyDescent="0.2">
      <c r="A18221" s="1">
        <v>18220</v>
      </c>
      <c r="B18221" s="1" t="s">
        <v>18162</v>
      </c>
      <c r="C18221" s="1" t="s">
        <v>5</v>
      </c>
    </row>
    <row r="18222" spans="1:3" x14ac:dyDescent="0.2">
      <c r="A18222" s="1">
        <v>18221</v>
      </c>
      <c r="B18222" s="1" t="s">
        <v>18163</v>
      </c>
      <c r="C18222" s="1" t="s">
        <v>60</v>
      </c>
    </row>
    <row r="18223" spans="1:3" x14ac:dyDescent="0.2">
      <c r="A18223" s="1">
        <v>18222</v>
      </c>
      <c r="B18223" s="1" t="s">
        <v>18164</v>
      </c>
      <c r="C18223" s="1" t="s">
        <v>60</v>
      </c>
    </row>
    <row r="18224" spans="1:3" x14ac:dyDescent="0.2">
      <c r="A18224" s="1">
        <v>18223</v>
      </c>
      <c r="B18224" s="1" t="s">
        <v>18165</v>
      </c>
      <c r="C18224" s="1" t="s">
        <v>60</v>
      </c>
    </row>
    <row r="18225" spans="1:3" x14ac:dyDescent="0.2">
      <c r="A18225" s="1">
        <v>18224</v>
      </c>
      <c r="B18225" s="1" t="s">
        <v>18166</v>
      </c>
      <c r="C18225" s="1" t="s">
        <v>5</v>
      </c>
    </row>
    <row r="18226" spans="1:3" x14ac:dyDescent="0.2">
      <c r="A18226" s="1">
        <v>18225</v>
      </c>
      <c r="B18226" s="1" t="s">
        <v>18167</v>
      </c>
      <c r="C18226" s="1" t="s">
        <v>5</v>
      </c>
    </row>
    <row r="18227" spans="1:3" x14ac:dyDescent="0.2">
      <c r="A18227" s="1">
        <v>18226</v>
      </c>
      <c r="B18227" s="1" t="s">
        <v>18168</v>
      </c>
      <c r="C18227" s="1" t="s">
        <v>60</v>
      </c>
    </row>
    <row r="18228" spans="1:3" x14ac:dyDescent="0.2">
      <c r="A18228" s="1">
        <v>18227</v>
      </c>
      <c r="B18228" s="1" t="s">
        <v>18169</v>
      </c>
      <c r="C18228" s="1" t="s">
        <v>60</v>
      </c>
    </row>
    <row r="18229" spans="1:3" x14ac:dyDescent="0.2">
      <c r="A18229" s="1">
        <v>18228</v>
      </c>
      <c r="B18229" s="1" t="s">
        <v>18170</v>
      </c>
      <c r="C18229" s="1" t="s">
        <v>60</v>
      </c>
    </row>
    <row r="18230" spans="1:3" x14ac:dyDescent="0.2">
      <c r="A18230" s="1">
        <v>18229</v>
      </c>
      <c r="B18230" s="1" t="s">
        <v>18171</v>
      </c>
      <c r="C18230" s="1" t="s">
        <v>5</v>
      </c>
    </row>
    <row r="18231" spans="1:3" x14ac:dyDescent="0.2">
      <c r="A18231" s="1">
        <v>18230</v>
      </c>
      <c r="B18231" s="1" t="s">
        <v>18172</v>
      </c>
      <c r="C18231" s="1" t="s">
        <v>5</v>
      </c>
    </row>
    <row r="18232" spans="1:3" x14ac:dyDescent="0.2">
      <c r="A18232" s="1">
        <v>18231</v>
      </c>
      <c r="B18232" s="1" t="s">
        <v>18173</v>
      </c>
      <c r="C18232" s="1" t="s">
        <v>5</v>
      </c>
    </row>
    <row r="18233" spans="1:3" x14ac:dyDescent="0.2">
      <c r="A18233" s="1">
        <v>18232</v>
      </c>
      <c r="B18233" s="1" t="s">
        <v>18174</v>
      </c>
      <c r="C18233" s="1" t="s">
        <v>60</v>
      </c>
    </row>
    <row r="18234" spans="1:3" x14ac:dyDescent="0.2">
      <c r="A18234" s="1">
        <v>18233</v>
      </c>
      <c r="B18234" s="1" t="s">
        <v>18175</v>
      </c>
      <c r="C18234" s="1" t="s">
        <v>60</v>
      </c>
    </row>
    <row r="18235" spans="1:3" x14ac:dyDescent="0.2">
      <c r="A18235" s="1">
        <v>18234</v>
      </c>
      <c r="B18235" s="1" t="s">
        <v>18176</v>
      </c>
      <c r="C18235" s="1" t="s">
        <v>5</v>
      </c>
    </row>
    <row r="18236" spans="1:3" x14ac:dyDescent="0.2">
      <c r="A18236" s="1">
        <v>18235</v>
      </c>
      <c r="B18236" s="1" t="s">
        <v>18177</v>
      </c>
      <c r="C18236" s="1" t="s">
        <v>5</v>
      </c>
    </row>
    <row r="18237" spans="1:3" x14ac:dyDescent="0.2">
      <c r="A18237" s="1">
        <v>18236</v>
      </c>
      <c r="B18237" s="1" t="s">
        <v>18178</v>
      </c>
      <c r="C18237" s="1" t="s">
        <v>5</v>
      </c>
    </row>
    <row r="18238" spans="1:3" x14ac:dyDescent="0.2">
      <c r="A18238" s="1">
        <v>18237</v>
      </c>
      <c r="B18238" s="1" t="s">
        <v>18179</v>
      </c>
      <c r="C18238" s="1" t="s">
        <v>5</v>
      </c>
    </row>
    <row r="18239" spans="1:3" x14ac:dyDescent="0.2">
      <c r="A18239" s="1">
        <v>18238</v>
      </c>
      <c r="B18239" s="1" t="s">
        <v>18180</v>
      </c>
      <c r="C18239" s="1" t="s">
        <v>5</v>
      </c>
    </row>
    <row r="18240" spans="1:3" x14ac:dyDescent="0.2">
      <c r="A18240" s="1">
        <v>18239</v>
      </c>
      <c r="B18240" s="1" t="s">
        <v>18181</v>
      </c>
      <c r="C18240" s="1" t="s">
        <v>5</v>
      </c>
    </row>
    <row r="18241" spans="1:4" x14ac:dyDescent="0.2">
      <c r="A18241" s="1">
        <v>18240</v>
      </c>
      <c r="B18241" s="1" t="s">
        <v>18182</v>
      </c>
      <c r="C18241" s="1" t="s">
        <v>5</v>
      </c>
    </row>
    <row r="18242" spans="1:4" x14ac:dyDescent="0.2">
      <c r="A18242" s="1">
        <v>18241</v>
      </c>
      <c r="B18242" s="1" t="s">
        <v>18183</v>
      </c>
      <c r="C18242" s="1" t="s">
        <v>60</v>
      </c>
    </row>
    <row r="18243" spans="1:4" x14ac:dyDescent="0.2">
      <c r="A18243" s="1">
        <v>18242</v>
      </c>
      <c r="B18243" s="1" t="s">
        <v>18184</v>
      </c>
      <c r="C18243" s="1" t="s">
        <v>5</v>
      </c>
    </row>
    <row r="18244" spans="1:4" x14ac:dyDescent="0.2">
      <c r="A18244" s="1">
        <v>18243</v>
      </c>
      <c r="B18244" s="1" t="s">
        <v>18185</v>
      </c>
      <c r="C18244" s="1" t="s">
        <v>60</v>
      </c>
      <c r="D18244" s="1" t="s">
        <v>61</v>
      </c>
    </row>
    <row r="18245" spans="1:4" x14ac:dyDescent="0.2">
      <c r="A18245" s="1">
        <v>18244</v>
      </c>
      <c r="B18245" s="1" t="s">
        <v>18186</v>
      </c>
      <c r="C18245" s="1" t="s">
        <v>60</v>
      </c>
    </row>
    <row r="18246" spans="1:4" x14ac:dyDescent="0.2">
      <c r="A18246" s="1">
        <v>18245</v>
      </c>
      <c r="B18246" s="1" t="s">
        <v>18187</v>
      </c>
      <c r="C18246" s="1" t="s">
        <v>60</v>
      </c>
    </row>
    <row r="18247" spans="1:4" x14ac:dyDescent="0.2">
      <c r="A18247" s="1">
        <v>18246</v>
      </c>
      <c r="B18247" s="1" t="s">
        <v>18188</v>
      </c>
      <c r="C18247" s="1" t="s">
        <v>5</v>
      </c>
    </row>
    <row r="18248" spans="1:4" x14ac:dyDescent="0.2">
      <c r="A18248" s="1">
        <v>18247</v>
      </c>
      <c r="B18248" s="1" t="s">
        <v>18189</v>
      </c>
      <c r="C18248" s="1" t="s">
        <v>60</v>
      </c>
    </row>
    <row r="18249" spans="1:4" x14ac:dyDescent="0.2">
      <c r="A18249" s="1">
        <v>18248</v>
      </c>
      <c r="B18249" s="1" t="s">
        <v>18190</v>
      </c>
      <c r="C18249" s="1" t="s">
        <v>5</v>
      </c>
    </row>
    <row r="18250" spans="1:4" x14ac:dyDescent="0.2">
      <c r="A18250" s="1">
        <v>18249</v>
      </c>
      <c r="B18250" s="1" t="s">
        <v>18191</v>
      </c>
      <c r="C18250" s="1" t="s">
        <v>60</v>
      </c>
    </row>
    <row r="18251" spans="1:4" x14ac:dyDescent="0.2">
      <c r="A18251" s="1">
        <v>18250</v>
      </c>
      <c r="B18251" s="1" t="s">
        <v>18192</v>
      </c>
      <c r="C18251" s="1" t="s">
        <v>5</v>
      </c>
    </row>
    <row r="18252" spans="1:4" x14ac:dyDescent="0.2">
      <c r="A18252" s="1">
        <v>18251</v>
      </c>
      <c r="B18252" s="1" t="s">
        <v>18193</v>
      </c>
      <c r="C18252" s="1" t="s">
        <v>5</v>
      </c>
    </row>
    <row r="18253" spans="1:4" x14ac:dyDescent="0.2">
      <c r="A18253" s="1">
        <v>18252</v>
      </c>
      <c r="B18253" s="1" t="s">
        <v>18194</v>
      </c>
      <c r="C18253" s="1" t="s">
        <v>60</v>
      </c>
    </row>
    <row r="18254" spans="1:4" x14ac:dyDescent="0.2">
      <c r="A18254" s="1">
        <v>18253</v>
      </c>
      <c r="B18254" s="1" t="s">
        <v>18195</v>
      </c>
      <c r="C18254" s="1" t="s">
        <v>60</v>
      </c>
    </row>
    <row r="18255" spans="1:4" x14ac:dyDescent="0.2">
      <c r="A18255" s="1">
        <v>18254</v>
      </c>
      <c r="B18255" s="1" t="s">
        <v>18196</v>
      </c>
      <c r="C18255" s="1" t="s">
        <v>5</v>
      </c>
    </row>
    <row r="18256" spans="1:4" x14ac:dyDescent="0.2">
      <c r="A18256" s="1">
        <v>18255</v>
      </c>
      <c r="B18256" s="1" t="s">
        <v>18197</v>
      </c>
      <c r="C18256" s="1" t="s">
        <v>5</v>
      </c>
    </row>
    <row r="18257" spans="1:4" x14ac:dyDescent="0.2">
      <c r="A18257" s="1">
        <v>18256</v>
      </c>
      <c r="B18257" s="1" t="s">
        <v>18198</v>
      </c>
      <c r="C18257" s="1" t="s">
        <v>60</v>
      </c>
      <c r="D18257" s="1" t="s">
        <v>61</v>
      </c>
    </row>
    <row r="18258" spans="1:4" x14ac:dyDescent="0.2">
      <c r="A18258" s="1">
        <v>18257</v>
      </c>
      <c r="B18258" s="1" t="s">
        <v>18199</v>
      </c>
      <c r="C18258" s="1" t="s">
        <v>5</v>
      </c>
    </row>
    <row r="18259" spans="1:4" x14ac:dyDescent="0.2">
      <c r="A18259" s="1">
        <v>18258</v>
      </c>
      <c r="B18259" s="1" t="s">
        <v>18200</v>
      </c>
      <c r="C18259" s="1" t="s">
        <v>60</v>
      </c>
    </row>
    <row r="18260" spans="1:4" x14ac:dyDescent="0.2">
      <c r="A18260" s="1">
        <v>18259</v>
      </c>
      <c r="B18260" s="1" t="s">
        <v>18201</v>
      </c>
      <c r="C18260" s="1" t="s">
        <v>5</v>
      </c>
    </row>
    <row r="18261" spans="1:4" x14ac:dyDescent="0.2">
      <c r="A18261" s="1">
        <v>18260</v>
      </c>
      <c r="B18261" s="1" t="s">
        <v>18202</v>
      </c>
      <c r="C18261" s="1" t="s">
        <v>5</v>
      </c>
    </row>
    <row r="18262" spans="1:4" x14ac:dyDescent="0.2">
      <c r="A18262" s="1">
        <v>18261</v>
      </c>
      <c r="B18262" s="1" t="s">
        <v>18203</v>
      </c>
      <c r="C18262" s="1" t="s">
        <v>60</v>
      </c>
    </row>
    <row r="18263" spans="1:4" x14ac:dyDescent="0.2">
      <c r="A18263" s="1">
        <v>18262</v>
      </c>
      <c r="B18263" s="1" t="s">
        <v>18204</v>
      </c>
      <c r="C18263" s="1" t="s">
        <v>307</v>
      </c>
    </row>
    <row r="18264" spans="1:4" x14ac:dyDescent="0.2">
      <c r="A18264" s="1">
        <v>18263</v>
      </c>
      <c r="B18264" s="1" t="s">
        <v>18205</v>
      </c>
      <c r="C18264" s="1" t="s">
        <v>60</v>
      </c>
    </row>
    <row r="18265" spans="1:4" x14ac:dyDescent="0.2">
      <c r="A18265" s="1">
        <v>18264</v>
      </c>
      <c r="B18265" s="1" t="s">
        <v>18206</v>
      </c>
      <c r="C18265" s="1" t="s">
        <v>60</v>
      </c>
    </row>
    <row r="18266" spans="1:4" x14ac:dyDescent="0.2">
      <c r="A18266" s="1">
        <v>18265</v>
      </c>
      <c r="B18266" s="1" t="s">
        <v>18207</v>
      </c>
      <c r="C18266" s="1" t="s">
        <v>60</v>
      </c>
    </row>
    <row r="18267" spans="1:4" x14ac:dyDescent="0.2">
      <c r="A18267" s="1">
        <v>18266</v>
      </c>
      <c r="B18267" s="1" t="s">
        <v>18208</v>
      </c>
      <c r="C18267" s="1" t="s">
        <v>5</v>
      </c>
    </row>
    <row r="18268" spans="1:4" x14ac:dyDescent="0.2">
      <c r="A18268" s="1">
        <v>18267</v>
      </c>
      <c r="B18268" s="1" t="s">
        <v>18209</v>
      </c>
      <c r="C18268" s="1" t="s">
        <v>60</v>
      </c>
    </row>
    <row r="18269" spans="1:4" x14ac:dyDescent="0.2">
      <c r="A18269" s="1">
        <v>18268</v>
      </c>
      <c r="B18269" s="1" t="s">
        <v>18210</v>
      </c>
      <c r="C18269" s="1" t="s">
        <v>5</v>
      </c>
    </row>
    <row r="18270" spans="1:4" x14ac:dyDescent="0.2">
      <c r="A18270" s="1">
        <v>18269</v>
      </c>
      <c r="B18270" s="1" t="s">
        <v>18211</v>
      </c>
      <c r="C18270" s="1" t="s">
        <v>60</v>
      </c>
    </row>
    <row r="18271" spans="1:4" x14ac:dyDescent="0.2">
      <c r="A18271" s="1">
        <v>18270</v>
      </c>
      <c r="B18271" s="1" t="s">
        <v>18212</v>
      </c>
      <c r="C18271" s="1" t="s">
        <v>60</v>
      </c>
    </row>
    <row r="18272" spans="1:4" x14ac:dyDescent="0.2">
      <c r="A18272" s="1">
        <v>18271</v>
      </c>
      <c r="B18272" s="1" t="s">
        <v>18213</v>
      </c>
      <c r="C18272" s="1" t="s">
        <v>60</v>
      </c>
    </row>
    <row r="18273" spans="1:3" x14ac:dyDescent="0.2">
      <c r="A18273" s="1">
        <v>18272</v>
      </c>
      <c r="B18273" s="1" t="s">
        <v>18214</v>
      </c>
      <c r="C18273" s="1" t="s">
        <v>60</v>
      </c>
    </row>
    <row r="18274" spans="1:3" x14ac:dyDescent="0.2">
      <c r="A18274" s="1">
        <v>18273</v>
      </c>
      <c r="B18274" s="1" t="s">
        <v>18215</v>
      </c>
      <c r="C18274" s="1" t="s">
        <v>5</v>
      </c>
    </row>
    <row r="18275" spans="1:3" x14ac:dyDescent="0.2">
      <c r="A18275" s="1">
        <v>18274</v>
      </c>
      <c r="B18275" s="1" t="s">
        <v>18216</v>
      </c>
      <c r="C18275" s="1" t="s">
        <v>60</v>
      </c>
    </row>
    <row r="18276" spans="1:3" x14ac:dyDescent="0.2">
      <c r="A18276" s="1">
        <v>18275</v>
      </c>
      <c r="B18276" s="1" t="s">
        <v>18217</v>
      </c>
      <c r="C18276" s="1" t="s">
        <v>60</v>
      </c>
    </row>
    <row r="18277" spans="1:3" x14ac:dyDescent="0.2">
      <c r="A18277" s="1">
        <v>18276</v>
      </c>
      <c r="B18277" s="1" t="s">
        <v>18218</v>
      </c>
      <c r="C18277" s="1" t="s">
        <v>60</v>
      </c>
    </row>
    <row r="18278" spans="1:3" x14ac:dyDescent="0.2">
      <c r="A18278" s="1">
        <v>18277</v>
      </c>
      <c r="B18278" s="1" t="s">
        <v>18219</v>
      </c>
      <c r="C18278" s="1" t="s">
        <v>5</v>
      </c>
    </row>
    <row r="18279" spans="1:3" x14ac:dyDescent="0.2">
      <c r="A18279" s="1">
        <v>18278</v>
      </c>
      <c r="B18279" s="1" t="s">
        <v>18220</v>
      </c>
      <c r="C18279" s="1" t="s">
        <v>5</v>
      </c>
    </row>
    <row r="18280" spans="1:3" x14ac:dyDescent="0.2">
      <c r="A18280" s="1">
        <v>18279</v>
      </c>
      <c r="B18280" s="1" t="s">
        <v>18221</v>
      </c>
      <c r="C18280" s="1" t="s">
        <v>60</v>
      </c>
    </row>
    <row r="18281" spans="1:3" x14ac:dyDescent="0.2">
      <c r="A18281" s="1">
        <v>18280</v>
      </c>
      <c r="B18281" s="1" t="s">
        <v>18222</v>
      </c>
      <c r="C18281" s="1" t="s">
        <v>5</v>
      </c>
    </row>
    <row r="18282" spans="1:3" x14ac:dyDescent="0.2">
      <c r="A18282" s="1">
        <v>18281</v>
      </c>
      <c r="B18282" s="1" t="s">
        <v>18223</v>
      </c>
      <c r="C18282" s="1" t="s">
        <v>5</v>
      </c>
    </row>
    <row r="18283" spans="1:3" x14ac:dyDescent="0.2">
      <c r="A18283" s="1">
        <v>18282</v>
      </c>
      <c r="B18283" s="1" t="s">
        <v>18224</v>
      </c>
      <c r="C18283" s="1" t="s">
        <v>60</v>
      </c>
    </row>
    <row r="18284" spans="1:3" x14ac:dyDescent="0.2">
      <c r="A18284" s="1">
        <v>18283</v>
      </c>
      <c r="B18284" s="1" t="s">
        <v>18225</v>
      </c>
      <c r="C18284" s="1" t="s">
        <v>60</v>
      </c>
    </row>
    <row r="18285" spans="1:3" x14ac:dyDescent="0.2">
      <c r="A18285" s="1">
        <v>18284</v>
      </c>
      <c r="B18285" s="1" t="s">
        <v>18226</v>
      </c>
      <c r="C18285" s="1" t="s">
        <v>60</v>
      </c>
    </row>
    <row r="18286" spans="1:3" x14ac:dyDescent="0.2">
      <c r="A18286" s="1">
        <v>18285</v>
      </c>
      <c r="B18286" s="1" t="s">
        <v>18227</v>
      </c>
      <c r="C18286" s="1" t="s">
        <v>60</v>
      </c>
    </row>
    <row r="18287" spans="1:3" x14ac:dyDescent="0.2">
      <c r="A18287" s="1">
        <v>18286</v>
      </c>
      <c r="B18287" s="1" t="s">
        <v>18228</v>
      </c>
      <c r="C18287" s="1" t="s">
        <v>60</v>
      </c>
    </row>
    <row r="18288" spans="1:3" x14ac:dyDescent="0.2">
      <c r="A18288" s="1">
        <v>18287</v>
      </c>
      <c r="B18288" s="1" t="s">
        <v>18229</v>
      </c>
      <c r="C18288" s="1" t="s">
        <v>60</v>
      </c>
    </row>
    <row r="18289" spans="1:4" x14ac:dyDescent="0.2">
      <c r="A18289" s="1">
        <v>18288</v>
      </c>
      <c r="B18289" s="1" t="s">
        <v>18230</v>
      </c>
      <c r="C18289" s="1" t="s">
        <v>60</v>
      </c>
    </row>
    <row r="18290" spans="1:4" x14ac:dyDescent="0.2">
      <c r="A18290" s="1">
        <v>18289</v>
      </c>
      <c r="B18290" s="1" t="s">
        <v>18231</v>
      </c>
      <c r="C18290" s="1" t="s">
        <v>5</v>
      </c>
    </row>
    <row r="18291" spans="1:4" x14ac:dyDescent="0.2">
      <c r="A18291" s="1">
        <v>18290</v>
      </c>
      <c r="B18291" s="1" t="s">
        <v>18232</v>
      </c>
      <c r="C18291" s="1" t="s">
        <v>60</v>
      </c>
    </row>
    <row r="18292" spans="1:4" x14ac:dyDescent="0.2">
      <c r="A18292" s="1">
        <v>18291</v>
      </c>
      <c r="B18292" s="1" t="s">
        <v>18233</v>
      </c>
      <c r="C18292" s="1" t="s">
        <v>60</v>
      </c>
    </row>
    <row r="18293" spans="1:4" x14ac:dyDescent="0.2">
      <c r="A18293" s="1">
        <v>18292</v>
      </c>
      <c r="B18293" s="1" t="s">
        <v>18234</v>
      </c>
      <c r="C18293" s="1" t="s">
        <v>60</v>
      </c>
    </row>
    <row r="18294" spans="1:4" x14ac:dyDescent="0.2">
      <c r="A18294" s="1">
        <v>18293</v>
      </c>
      <c r="B18294" s="1" t="s">
        <v>18235</v>
      </c>
      <c r="C18294" s="1" t="s">
        <v>60</v>
      </c>
    </row>
    <row r="18295" spans="1:4" x14ac:dyDescent="0.2">
      <c r="A18295" s="1">
        <v>18294</v>
      </c>
      <c r="B18295" s="1" t="s">
        <v>18236</v>
      </c>
      <c r="C18295" s="1" t="s">
        <v>60</v>
      </c>
    </row>
    <row r="18296" spans="1:4" x14ac:dyDescent="0.2">
      <c r="A18296" s="1">
        <v>18295</v>
      </c>
      <c r="B18296" s="1" t="s">
        <v>18237</v>
      </c>
      <c r="C18296" s="1" t="s">
        <v>60</v>
      </c>
    </row>
    <row r="18297" spans="1:4" x14ac:dyDescent="0.2">
      <c r="A18297" s="1">
        <v>18296</v>
      </c>
      <c r="B18297" s="1" t="s">
        <v>18238</v>
      </c>
      <c r="C18297" s="1" t="s">
        <v>60</v>
      </c>
    </row>
    <row r="18298" spans="1:4" x14ac:dyDescent="0.2">
      <c r="A18298" s="1">
        <v>18297</v>
      </c>
      <c r="B18298" s="1" t="s">
        <v>18239</v>
      </c>
      <c r="C18298" s="1" t="s">
        <v>60</v>
      </c>
    </row>
    <row r="18299" spans="1:4" x14ac:dyDescent="0.2">
      <c r="A18299" s="1">
        <v>18298</v>
      </c>
      <c r="B18299" s="1" t="s">
        <v>18240</v>
      </c>
      <c r="C18299" s="1" t="s">
        <v>60</v>
      </c>
    </row>
    <row r="18300" spans="1:4" x14ac:dyDescent="0.2">
      <c r="A18300" s="1">
        <v>18299</v>
      </c>
      <c r="B18300" s="1" t="s">
        <v>18241</v>
      </c>
      <c r="C18300" s="1" t="s">
        <v>60</v>
      </c>
    </row>
    <row r="18301" spans="1:4" x14ac:dyDescent="0.2">
      <c r="A18301" s="1">
        <v>18300</v>
      </c>
      <c r="B18301" s="1" t="s">
        <v>18242</v>
      </c>
      <c r="C18301" s="1" t="s">
        <v>60</v>
      </c>
    </row>
    <row r="18302" spans="1:4" x14ac:dyDescent="0.2">
      <c r="A18302" s="1">
        <v>18301</v>
      </c>
      <c r="B18302" s="1" t="s">
        <v>18243</v>
      </c>
      <c r="C18302" s="1" t="s">
        <v>60</v>
      </c>
      <c r="D18302" s="1" t="s">
        <v>61</v>
      </c>
    </row>
    <row r="18303" spans="1:4" x14ac:dyDescent="0.2">
      <c r="A18303" s="1">
        <v>18302</v>
      </c>
      <c r="B18303" s="1" t="s">
        <v>18244</v>
      </c>
      <c r="C18303" s="1" t="s">
        <v>5</v>
      </c>
    </row>
    <row r="18304" spans="1:4" x14ac:dyDescent="0.2">
      <c r="A18304" s="1">
        <v>18303</v>
      </c>
      <c r="B18304" s="1" t="s">
        <v>18245</v>
      </c>
      <c r="C18304" s="1" t="s">
        <v>60</v>
      </c>
    </row>
    <row r="18305" spans="1:4" x14ac:dyDescent="0.2">
      <c r="A18305" s="1">
        <v>18304</v>
      </c>
      <c r="B18305" s="1" t="s">
        <v>18246</v>
      </c>
      <c r="C18305" s="1" t="s">
        <v>60</v>
      </c>
    </row>
    <row r="18306" spans="1:4" x14ac:dyDescent="0.2">
      <c r="A18306" s="1">
        <v>18305</v>
      </c>
      <c r="B18306" s="1" t="s">
        <v>18247</v>
      </c>
      <c r="C18306" s="1" t="s">
        <v>60</v>
      </c>
    </row>
    <row r="18307" spans="1:4" x14ac:dyDescent="0.2">
      <c r="A18307" s="1">
        <v>18306</v>
      </c>
      <c r="B18307" s="1" t="s">
        <v>18248</v>
      </c>
      <c r="C18307" s="1" t="s">
        <v>60</v>
      </c>
      <c r="D18307" s="1" t="s">
        <v>61</v>
      </c>
    </row>
    <row r="18308" spans="1:4" x14ac:dyDescent="0.2">
      <c r="A18308" s="1">
        <v>18307</v>
      </c>
      <c r="B18308" s="1" t="s">
        <v>18249</v>
      </c>
      <c r="C18308" s="1" t="s">
        <v>5</v>
      </c>
    </row>
    <row r="18309" spans="1:4" x14ac:dyDescent="0.2">
      <c r="A18309" s="1">
        <v>18308</v>
      </c>
      <c r="B18309" s="1" t="s">
        <v>18250</v>
      </c>
      <c r="C18309" s="1" t="s">
        <v>60</v>
      </c>
    </row>
    <row r="18310" spans="1:4" x14ac:dyDescent="0.2">
      <c r="A18310" s="1">
        <v>18309</v>
      </c>
      <c r="B18310" s="1" t="s">
        <v>18251</v>
      </c>
      <c r="C18310" s="1" t="s">
        <v>5</v>
      </c>
    </row>
    <row r="18311" spans="1:4" x14ac:dyDescent="0.2">
      <c r="A18311" s="1">
        <v>18310</v>
      </c>
      <c r="B18311" s="1" t="s">
        <v>18252</v>
      </c>
      <c r="C18311" s="1" t="s">
        <v>60</v>
      </c>
    </row>
    <row r="18312" spans="1:4" x14ac:dyDescent="0.2">
      <c r="A18312" s="1">
        <v>18311</v>
      </c>
      <c r="B18312" s="1" t="s">
        <v>18253</v>
      </c>
      <c r="C18312" s="1" t="s">
        <v>5</v>
      </c>
    </row>
    <row r="18313" spans="1:4" x14ac:dyDescent="0.2">
      <c r="A18313" s="1">
        <v>18312</v>
      </c>
      <c r="B18313" s="1" t="s">
        <v>18254</v>
      </c>
      <c r="C18313" s="1" t="s">
        <v>60</v>
      </c>
    </row>
    <row r="18314" spans="1:4" x14ac:dyDescent="0.2">
      <c r="A18314" s="1">
        <v>18313</v>
      </c>
      <c r="B18314" s="1" t="s">
        <v>18255</v>
      </c>
      <c r="C18314" s="1" t="s">
        <v>60</v>
      </c>
    </row>
    <row r="18315" spans="1:4" x14ac:dyDescent="0.2">
      <c r="A18315" s="1">
        <v>18314</v>
      </c>
      <c r="B18315" s="1" t="s">
        <v>18256</v>
      </c>
      <c r="C18315" s="1" t="s">
        <v>5</v>
      </c>
    </row>
    <row r="18316" spans="1:4" x14ac:dyDescent="0.2">
      <c r="A18316" s="1">
        <v>18315</v>
      </c>
      <c r="B18316" s="1" t="s">
        <v>18257</v>
      </c>
      <c r="C18316" s="1" t="s">
        <v>60</v>
      </c>
      <c r="D18316" s="1" t="s">
        <v>61</v>
      </c>
    </row>
    <row r="18317" spans="1:4" x14ac:dyDescent="0.2">
      <c r="A18317" s="1">
        <v>18316</v>
      </c>
      <c r="B18317" s="1" t="s">
        <v>18258</v>
      </c>
      <c r="C18317" s="1" t="s">
        <v>5</v>
      </c>
    </row>
    <row r="18318" spans="1:4" x14ac:dyDescent="0.2">
      <c r="A18318" s="1">
        <v>18317</v>
      </c>
      <c r="B18318" s="1" t="s">
        <v>18259</v>
      </c>
      <c r="C18318" s="1" t="s">
        <v>5</v>
      </c>
    </row>
    <row r="18319" spans="1:4" x14ac:dyDescent="0.2">
      <c r="A18319" s="1">
        <v>18318</v>
      </c>
      <c r="B18319" s="1" t="s">
        <v>18260</v>
      </c>
      <c r="C18319" s="1" t="s">
        <v>60</v>
      </c>
    </row>
    <row r="18320" spans="1:4" x14ac:dyDescent="0.2">
      <c r="A18320" s="1">
        <v>18319</v>
      </c>
      <c r="B18320" s="1" t="s">
        <v>18261</v>
      </c>
      <c r="C18320" s="1" t="s">
        <v>5</v>
      </c>
    </row>
    <row r="18321" spans="1:3" x14ac:dyDescent="0.2">
      <c r="A18321" s="1">
        <v>18320</v>
      </c>
      <c r="B18321" s="1" t="s">
        <v>18262</v>
      </c>
      <c r="C18321" s="1" t="s">
        <v>60</v>
      </c>
    </row>
    <row r="18322" spans="1:3" x14ac:dyDescent="0.2">
      <c r="A18322" s="1">
        <v>18321</v>
      </c>
      <c r="B18322" s="1" t="s">
        <v>18263</v>
      </c>
      <c r="C18322" s="1" t="s">
        <v>60</v>
      </c>
    </row>
    <row r="18323" spans="1:3" x14ac:dyDescent="0.2">
      <c r="A18323" s="1">
        <v>18322</v>
      </c>
      <c r="B18323" s="1" t="s">
        <v>18264</v>
      </c>
      <c r="C18323" s="1" t="s">
        <v>5</v>
      </c>
    </row>
    <row r="18324" spans="1:3" x14ac:dyDescent="0.2">
      <c r="A18324" s="1">
        <v>18323</v>
      </c>
      <c r="B18324" s="1" t="s">
        <v>18265</v>
      </c>
      <c r="C18324" s="1" t="s">
        <v>60</v>
      </c>
    </row>
    <row r="18325" spans="1:3" x14ac:dyDescent="0.2">
      <c r="A18325" s="1">
        <v>18324</v>
      </c>
      <c r="B18325" s="1" t="s">
        <v>18266</v>
      </c>
      <c r="C18325" s="1" t="s">
        <v>5</v>
      </c>
    </row>
    <row r="18326" spans="1:3" x14ac:dyDescent="0.2">
      <c r="A18326" s="1">
        <v>18325</v>
      </c>
      <c r="B18326" s="1" t="s">
        <v>18267</v>
      </c>
      <c r="C18326" s="1" t="s">
        <v>60</v>
      </c>
    </row>
    <row r="18327" spans="1:3" x14ac:dyDescent="0.2">
      <c r="A18327" s="1">
        <v>18326</v>
      </c>
      <c r="B18327" s="1" t="s">
        <v>18268</v>
      </c>
      <c r="C18327" s="1" t="s">
        <v>5</v>
      </c>
    </row>
    <row r="18328" spans="1:3" x14ac:dyDescent="0.2">
      <c r="A18328" s="1">
        <v>18327</v>
      </c>
      <c r="B18328" s="1" t="s">
        <v>18269</v>
      </c>
      <c r="C18328" s="1" t="s">
        <v>5</v>
      </c>
    </row>
    <row r="18329" spans="1:3" x14ac:dyDescent="0.2">
      <c r="A18329" s="1">
        <v>18328</v>
      </c>
      <c r="B18329" s="1" t="s">
        <v>18270</v>
      </c>
      <c r="C18329" s="1" t="s">
        <v>60</v>
      </c>
    </row>
    <row r="18330" spans="1:3" x14ac:dyDescent="0.2">
      <c r="A18330" s="1">
        <v>18329</v>
      </c>
      <c r="B18330" s="1" t="s">
        <v>18271</v>
      </c>
      <c r="C18330" s="1" t="s">
        <v>60</v>
      </c>
    </row>
    <row r="18331" spans="1:3" x14ac:dyDescent="0.2">
      <c r="A18331" s="1">
        <v>18330</v>
      </c>
      <c r="B18331" s="1" t="s">
        <v>18272</v>
      </c>
      <c r="C18331" s="1" t="s">
        <v>5</v>
      </c>
    </row>
    <row r="18332" spans="1:3" x14ac:dyDescent="0.2">
      <c r="A18332" s="1">
        <v>18331</v>
      </c>
      <c r="B18332" s="1" t="s">
        <v>18273</v>
      </c>
      <c r="C18332" s="1" t="s">
        <v>60</v>
      </c>
    </row>
    <row r="18333" spans="1:3" x14ac:dyDescent="0.2">
      <c r="A18333" s="1">
        <v>18332</v>
      </c>
      <c r="B18333" s="1" t="s">
        <v>18274</v>
      </c>
      <c r="C18333" s="1" t="s">
        <v>5</v>
      </c>
    </row>
    <row r="18334" spans="1:3" x14ac:dyDescent="0.2">
      <c r="A18334" s="1">
        <v>18333</v>
      </c>
      <c r="B18334" s="1" t="s">
        <v>18275</v>
      </c>
      <c r="C18334" s="1" t="s">
        <v>5</v>
      </c>
    </row>
    <row r="18335" spans="1:3" x14ac:dyDescent="0.2">
      <c r="A18335" s="1">
        <v>18334</v>
      </c>
      <c r="B18335" s="1" t="s">
        <v>18276</v>
      </c>
      <c r="C18335" s="1" t="s">
        <v>60</v>
      </c>
    </row>
    <row r="18336" spans="1:3" x14ac:dyDescent="0.2">
      <c r="A18336" s="1">
        <v>18335</v>
      </c>
      <c r="B18336" s="1" t="s">
        <v>18277</v>
      </c>
      <c r="C18336" s="1" t="s">
        <v>60</v>
      </c>
    </row>
    <row r="18337" spans="1:3" x14ac:dyDescent="0.2">
      <c r="A18337" s="1">
        <v>18336</v>
      </c>
      <c r="B18337" s="1" t="s">
        <v>18278</v>
      </c>
      <c r="C18337" s="1" t="s">
        <v>60</v>
      </c>
    </row>
    <row r="18338" spans="1:3" x14ac:dyDescent="0.2">
      <c r="A18338" s="1">
        <v>18337</v>
      </c>
      <c r="B18338" s="1" t="s">
        <v>18279</v>
      </c>
      <c r="C18338" s="1" t="s">
        <v>5</v>
      </c>
    </row>
    <row r="18339" spans="1:3" x14ac:dyDescent="0.2">
      <c r="A18339" s="1">
        <v>18338</v>
      </c>
      <c r="B18339" s="1" t="s">
        <v>18280</v>
      </c>
      <c r="C18339" s="1" t="s">
        <v>5</v>
      </c>
    </row>
    <row r="18340" spans="1:3" x14ac:dyDescent="0.2">
      <c r="A18340" s="1">
        <v>18339</v>
      </c>
      <c r="B18340" s="1" t="s">
        <v>18281</v>
      </c>
      <c r="C18340" s="1" t="s">
        <v>5</v>
      </c>
    </row>
    <row r="18341" spans="1:3" x14ac:dyDescent="0.2">
      <c r="A18341" s="1">
        <v>18340</v>
      </c>
      <c r="B18341" s="1" t="s">
        <v>18282</v>
      </c>
      <c r="C18341" s="1" t="s">
        <v>5</v>
      </c>
    </row>
    <row r="18342" spans="1:3" x14ac:dyDescent="0.2">
      <c r="A18342" s="1">
        <v>18341</v>
      </c>
      <c r="B18342" s="1" t="s">
        <v>18283</v>
      </c>
      <c r="C18342" s="1" t="s">
        <v>5</v>
      </c>
    </row>
    <row r="18343" spans="1:3" x14ac:dyDescent="0.2">
      <c r="A18343" s="1">
        <v>18342</v>
      </c>
      <c r="B18343" s="1" t="s">
        <v>18284</v>
      </c>
      <c r="C18343" s="1" t="s">
        <v>5</v>
      </c>
    </row>
    <row r="18344" spans="1:3" x14ac:dyDescent="0.2">
      <c r="A18344" s="1">
        <v>18343</v>
      </c>
      <c r="B18344" s="1" t="s">
        <v>18285</v>
      </c>
      <c r="C18344" s="1" t="s">
        <v>5</v>
      </c>
    </row>
    <row r="18345" spans="1:3" x14ac:dyDescent="0.2">
      <c r="A18345" s="1">
        <v>18344</v>
      </c>
      <c r="B18345" s="1" t="s">
        <v>18286</v>
      </c>
      <c r="C18345" s="1" t="s">
        <v>60</v>
      </c>
    </row>
    <row r="18346" spans="1:3" x14ac:dyDescent="0.2">
      <c r="A18346" s="1">
        <v>18345</v>
      </c>
      <c r="B18346" s="1" t="s">
        <v>18287</v>
      </c>
      <c r="C18346" s="1" t="s">
        <v>5</v>
      </c>
    </row>
    <row r="18347" spans="1:3" x14ac:dyDescent="0.2">
      <c r="A18347" s="1">
        <v>18346</v>
      </c>
      <c r="B18347" s="1" t="s">
        <v>18288</v>
      </c>
      <c r="C18347" s="1" t="s">
        <v>5</v>
      </c>
    </row>
    <row r="18348" spans="1:3" x14ac:dyDescent="0.2">
      <c r="A18348" s="1">
        <v>18347</v>
      </c>
      <c r="B18348" s="1" t="s">
        <v>18289</v>
      </c>
      <c r="C18348" s="1" t="s">
        <v>60</v>
      </c>
    </row>
    <row r="18349" spans="1:3" x14ac:dyDescent="0.2">
      <c r="A18349" s="1">
        <v>18348</v>
      </c>
      <c r="B18349" s="1" t="s">
        <v>18290</v>
      </c>
      <c r="C18349" s="1" t="s">
        <v>5</v>
      </c>
    </row>
    <row r="18350" spans="1:3" x14ac:dyDescent="0.2">
      <c r="A18350" s="1">
        <v>18349</v>
      </c>
      <c r="B18350" s="1" t="s">
        <v>18291</v>
      </c>
      <c r="C18350" s="1" t="s">
        <v>5</v>
      </c>
    </row>
    <row r="18351" spans="1:3" x14ac:dyDescent="0.2">
      <c r="A18351" s="1">
        <v>18350</v>
      </c>
      <c r="B18351" s="1" t="s">
        <v>18292</v>
      </c>
      <c r="C18351" s="1" t="s">
        <v>5</v>
      </c>
    </row>
    <row r="18352" spans="1:3" x14ac:dyDescent="0.2">
      <c r="A18352" s="1">
        <v>18351</v>
      </c>
      <c r="B18352" s="1" t="s">
        <v>18293</v>
      </c>
      <c r="C18352" s="1" t="s">
        <v>60</v>
      </c>
    </row>
    <row r="18353" spans="1:4" x14ac:dyDescent="0.2">
      <c r="A18353" s="1">
        <v>18352</v>
      </c>
      <c r="B18353" s="1" t="s">
        <v>18294</v>
      </c>
      <c r="C18353" s="1" t="s">
        <v>60</v>
      </c>
      <c r="D18353" s="1" t="s">
        <v>61</v>
      </c>
    </row>
    <row r="18354" spans="1:4" x14ac:dyDescent="0.2">
      <c r="A18354" s="1">
        <v>18353</v>
      </c>
      <c r="B18354" s="1" t="s">
        <v>18295</v>
      </c>
      <c r="C18354" s="1" t="s">
        <v>60</v>
      </c>
    </row>
    <row r="18355" spans="1:4" x14ac:dyDescent="0.2">
      <c r="A18355" s="1">
        <v>18354</v>
      </c>
      <c r="B18355" s="1" t="s">
        <v>18296</v>
      </c>
      <c r="C18355" s="1" t="s">
        <v>60</v>
      </c>
    </row>
    <row r="18356" spans="1:4" x14ac:dyDescent="0.2">
      <c r="A18356" s="1">
        <v>18355</v>
      </c>
      <c r="B18356" s="1" t="s">
        <v>18297</v>
      </c>
      <c r="C18356" s="1" t="s">
        <v>60</v>
      </c>
    </row>
    <row r="18357" spans="1:4" x14ac:dyDescent="0.2">
      <c r="A18357" s="1">
        <v>18356</v>
      </c>
      <c r="B18357" s="1" t="s">
        <v>18298</v>
      </c>
      <c r="C18357" s="1" t="s">
        <v>60</v>
      </c>
    </row>
    <row r="18358" spans="1:4" x14ac:dyDescent="0.2">
      <c r="A18358" s="1">
        <v>18357</v>
      </c>
      <c r="B18358" s="1" t="s">
        <v>18299</v>
      </c>
      <c r="C18358" s="1" t="s">
        <v>60</v>
      </c>
      <c r="D18358" s="1" t="s">
        <v>61</v>
      </c>
    </row>
    <row r="18359" spans="1:4" x14ac:dyDescent="0.2">
      <c r="A18359" s="1">
        <v>18358</v>
      </c>
      <c r="B18359" s="1" t="s">
        <v>18300</v>
      </c>
      <c r="C18359" s="1" t="s">
        <v>60</v>
      </c>
    </row>
    <row r="18360" spans="1:4" x14ac:dyDescent="0.2">
      <c r="A18360" s="1">
        <v>18359</v>
      </c>
      <c r="B18360" s="1" t="s">
        <v>18301</v>
      </c>
      <c r="C18360" s="1" t="s">
        <v>60</v>
      </c>
      <c r="D18360" s="1" t="s">
        <v>61</v>
      </c>
    </row>
    <row r="18361" spans="1:4" x14ac:dyDescent="0.2">
      <c r="A18361" s="1">
        <v>18360</v>
      </c>
      <c r="B18361" s="1" t="s">
        <v>18302</v>
      </c>
      <c r="C18361" s="1" t="s">
        <v>60</v>
      </c>
    </row>
    <row r="18362" spans="1:4" x14ac:dyDescent="0.2">
      <c r="A18362" s="1">
        <v>18361</v>
      </c>
      <c r="B18362" s="1" t="s">
        <v>18303</v>
      </c>
      <c r="C18362" s="1" t="s">
        <v>60</v>
      </c>
    </row>
    <row r="18363" spans="1:4" x14ac:dyDescent="0.2">
      <c r="A18363" s="1">
        <v>18362</v>
      </c>
      <c r="B18363" s="1" t="s">
        <v>18304</v>
      </c>
      <c r="C18363" s="1" t="s">
        <v>60</v>
      </c>
    </row>
    <row r="18364" spans="1:4" x14ac:dyDescent="0.2">
      <c r="A18364" s="1">
        <v>18363</v>
      </c>
      <c r="B18364" s="1" t="s">
        <v>18305</v>
      </c>
      <c r="C18364" s="1" t="s">
        <v>5</v>
      </c>
    </row>
    <row r="18365" spans="1:4" x14ac:dyDescent="0.2">
      <c r="A18365" s="1">
        <v>18364</v>
      </c>
      <c r="B18365" s="1" t="s">
        <v>18306</v>
      </c>
      <c r="C18365" s="1" t="s">
        <v>60</v>
      </c>
    </row>
    <row r="18366" spans="1:4" x14ac:dyDescent="0.2">
      <c r="A18366" s="1">
        <v>18365</v>
      </c>
      <c r="B18366" s="1" t="s">
        <v>18307</v>
      </c>
      <c r="C18366" s="1" t="s">
        <v>60</v>
      </c>
    </row>
    <row r="18367" spans="1:4" x14ac:dyDescent="0.2">
      <c r="A18367" s="1">
        <v>18366</v>
      </c>
      <c r="B18367" s="1" t="s">
        <v>18308</v>
      </c>
      <c r="C18367" s="1" t="s">
        <v>60</v>
      </c>
    </row>
    <row r="18368" spans="1:4" x14ac:dyDescent="0.2">
      <c r="A18368" s="1">
        <v>18367</v>
      </c>
      <c r="B18368" s="1" t="s">
        <v>18309</v>
      </c>
      <c r="C18368" s="1" t="s">
        <v>60</v>
      </c>
    </row>
    <row r="18369" spans="1:3" x14ac:dyDescent="0.2">
      <c r="A18369" s="1">
        <v>18368</v>
      </c>
      <c r="B18369" s="1" t="s">
        <v>18310</v>
      </c>
      <c r="C18369" s="1" t="s">
        <v>5</v>
      </c>
    </row>
    <row r="18370" spans="1:3" x14ac:dyDescent="0.2">
      <c r="A18370" s="1">
        <v>18369</v>
      </c>
      <c r="B18370" s="1" t="s">
        <v>18311</v>
      </c>
      <c r="C18370" s="1" t="s">
        <v>60</v>
      </c>
    </row>
    <row r="18371" spans="1:3" x14ac:dyDescent="0.2">
      <c r="A18371" s="1">
        <v>18370</v>
      </c>
      <c r="B18371" s="1" t="s">
        <v>18312</v>
      </c>
      <c r="C18371" s="1" t="s">
        <v>60</v>
      </c>
    </row>
    <row r="18372" spans="1:3" x14ac:dyDescent="0.2">
      <c r="A18372" s="1">
        <v>18371</v>
      </c>
      <c r="B18372" s="1" t="s">
        <v>18313</v>
      </c>
      <c r="C18372" s="1" t="s">
        <v>5</v>
      </c>
    </row>
    <row r="18373" spans="1:3" x14ac:dyDescent="0.2">
      <c r="A18373" s="1">
        <v>18372</v>
      </c>
      <c r="B18373" s="1" t="s">
        <v>18314</v>
      </c>
      <c r="C18373" s="1" t="s">
        <v>5</v>
      </c>
    </row>
    <row r="18374" spans="1:3" x14ac:dyDescent="0.2">
      <c r="A18374" s="1">
        <v>18373</v>
      </c>
      <c r="B18374" s="1" t="s">
        <v>18315</v>
      </c>
      <c r="C18374" s="1" t="s">
        <v>5</v>
      </c>
    </row>
    <row r="18375" spans="1:3" x14ac:dyDescent="0.2">
      <c r="A18375" s="1">
        <v>18374</v>
      </c>
      <c r="B18375" s="1" t="s">
        <v>18316</v>
      </c>
      <c r="C18375" s="1" t="s">
        <v>5</v>
      </c>
    </row>
    <row r="18376" spans="1:3" x14ac:dyDescent="0.2">
      <c r="A18376" s="1">
        <v>18375</v>
      </c>
      <c r="B18376" s="1" t="s">
        <v>18317</v>
      </c>
      <c r="C18376" s="1" t="s">
        <v>60</v>
      </c>
    </row>
    <row r="18377" spans="1:3" x14ac:dyDescent="0.2">
      <c r="A18377" s="1">
        <v>18376</v>
      </c>
      <c r="B18377" s="1" t="s">
        <v>18318</v>
      </c>
      <c r="C18377" s="1" t="s">
        <v>60</v>
      </c>
    </row>
    <row r="18378" spans="1:3" x14ac:dyDescent="0.2">
      <c r="A18378" s="1">
        <v>18377</v>
      </c>
      <c r="B18378" s="1" t="s">
        <v>18319</v>
      </c>
      <c r="C18378" s="1" t="s">
        <v>60</v>
      </c>
    </row>
    <row r="18379" spans="1:3" x14ac:dyDescent="0.2">
      <c r="A18379" s="1">
        <v>18378</v>
      </c>
      <c r="B18379" s="1" t="s">
        <v>18320</v>
      </c>
      <c r="C18379" s="1" t="s">
        <v>60</v>
      </c>
    </row>
    <row r="18380" spans="1:3" x14ac:dyDescent="0.2">
      <c r="A18380" s="1">
        <v>18379</v>
      </c>
      <c r="B18380" s="1" t="s">
        <v>18321</v>
      </c>
      <c r="C18380" s="1" t="s">
        <v>60</v>
      </c>
    </row>
    <row r="18381" spans="1:3" x14ac:dyDescent="0.2">
      <c r="A18381" s="1">
        <v>18380</v>
      </c>
      <c r="B18381" s="1" t="s">
        <v>18322</v>
      </c>
      <c r="C18381" s="1" t="s">
        <v>60</v>
      </c>
    </row>
    <row r="18382" spans="1:3" x14ac:dyDescent="0.2">
      <c r="A18382" s="1">
        <v>18381</v>
      </c>
      <c r="B18382" s="1" t="s">
        <v>18323</v>
      </c>
      <c r="C18382" s="1" t="s">
        <v>60</v>
      </c>
    </row>
    <row r="18383" spans="1:3" x14ac:dyDescent="0.2">
      <c r="A18383" s="1">
        <v>18382</v>
      </c>
      <c r="B18383" s="1" t="s">
        <v>18324</v>
      </c>
      <c r="C18383" s="1" t="s">
        <v>60</v>
      </c>
    </row>
    <row r="18384" spans="1:3" x14ac:dyDescent="0.2">
      <c r="A18384" s="1">
        <v>18383</v>
      </c>
      <c r="B18384" s="1" t="s">
        <v>18325</v>
      </c>
      <c r="C18384" s="1" t="s">
        <v>60</v>
      </c>
    </row>
    <row r="18385" spans="1:4" x14ac:dyDescent="0.2">
      <c r="A18385" s="1">
        <v>18384</v>
      </c>
      <c r="B18385" s="1" t="s">
        <v>18326</v>
      </c>
      <c r="C18385" s="1" t="s">
        <v>60</v>
      </c>
    </row>
    <row r="18386" spans="1:4" x14ac:dyDescent="0.2">
      <c r="A18386" s="1">
        <v>18385</v>
      </c>
      <c r="B18386" s="1" t="s">
        <v>18327</v>
      </c>
      <c r="C18386" s="1" t="s">
        <v>60</v>
      </c>
    </row>
    <row r="18387" spans="1:4" x14ac:dyDescent="0.2">
      <c r="A18387" s="1">
        <v>18386</v>
      </c>
      <c r="B18387" s="1" t="s">
        <v>18328</v>
      </c>
      <c r="C18387" s="1" t="s">
        <v>60</v>
      </c>
    </row>
    <row r="18388" spans="1:4" x14ac:dyDescent="0.2">
      <c r="A18388" s="1">
        <v>18387</v>
      </c>
      <c r="B18388" s="1" t="s">
        <v>18329</v>
      </c>
      <c r="C18388" s="1" t="s">
        <v>60</v>
      </c>
    </row>
    <row r="18389" spans="1:4" x14ac:dyDescent="0.2">
      <c r="A18389" s="1">
        <v>18388</v>
      </c>
      <c r="B18389" s="1" t="s">
        <v>18330</v>
      </c>
      <c r="C18389" s="1" t="s">
        <v>60</v>
      </c>
    </row>
    <row r="18390" spans="1:4" x14ac:dyDescent="0.2">
      <c r="A18390" s="1">
        <v>18389</v>
      </c>
      <c r="B18390" s="1" t="s">
        <v>18331</v>
      </c>
      <c r="C18390" s="1" t="s">
        <v>60</v>
      </c>
    </row>
    <row r="18391" spans="1:4" x14ac:dyDescent="0.2">
      <c r="A18391" s="1">
        <v>18390</v>
      </c>
      <c r="B18391" s="1" t="s">
        <v>18332</v>
      </c>
      <c r="C18391" s="1" t="s">
        <v>60</v>
      </c>
    </row>
    <row r="18392" spans="1:4" x14ac:dyDescent="0.2">
      <c r="A18392" s="1">
        <v>18391</v>
      </c>
      <c r="B18392" s="1" t="s">
        <v>18333</v>
      </c>
      <c r="C18392" s="1" t="s">
        <v>60</v>
      </c>
    </row>
    <row r="18393" spans="1:4" x14ac:dyDescent="0.2">
      <c r="A18393" s="1">
        <v>18392</v>
      </c>
      <c r="B18393" s="1" t="s">
        <v>18334</v>
      </c>
      <c r="C18393" s="1" t="s">
        <v>60</v>
      </c>
    </row>
    <row r="18394" spans="1:4" x14ac:dyDescent="0.2">
      <c r="A18394" s="1">
        <v>18393</v>
      </c>
      <c r="B18394" s="1" t="s">
        <v>18335</v>
      </c>
      <c r="C18394" s="1" t="s">
        <v>60</v>
      </c>
    </row>
    <row r="18395" spans="1:4" x14ac:dyDescent="0.2">
      <c r="A18395" s="1">
        <v>18394</v>
      </c>
      <c r="B18395" s="1" t="s">
        <v>18336</v>
      </c>
      <c r="C18395" s="1" t="s">
        <v>60</v>
      </c>
    </row>
    <row r="18396" spans="1:4" x14ac:dyDescent="0.2">
      <c r="A18396" s="1">
        <v>18395</v>
      </c>
      <c r="B18396" s="1" t="s">
        <v>18337</v>
      </c>
      <c r="C18396" s="1" t="s">
        <v>60</v>
      </c>
    </row>
    <row r="18397" spans="1:4" x14ac:dyDescent="0.2">
      <c r="A18397" s="1">
        <v>18396</v>
      </c>
      <c r="B18397" s="1" t="s">
        <v>18338</v>
      </c>
      <c r="C18397" s="1" t="s">
        <v>60</v>
      </c>
    </row>
    <row r="18398" spans="1:4" x14ac:dyDescent="0.2">
      <c r="A18398" s="1">
        <v>18397</v>
      </c>
      <c r="B18398" s="1" t="s">
        <v>18339</v>
      </c>
      <c r="C18398" s="1" t="s">
        <v>60</v>
      </c>
      <c r="D18398" s="1" t="s">
        <v>61</v>
      </c>
    </row>
    <row r="18399" spans="1:4" x14ac:dyDescent="0.2">
      <c r="A18399" s="1">
        <v>18398</v>
      </c>
      <c r="B18399" s="1" t="s">
        <v>18340</v>
      </c>
      <c r="C18399" s="1" t="s">
        <v>60</v>
      </c>
    </row>
    <row r="18400" spans="1:4" x14ac:dyDescent="0.2">
      <c r="A18400" s="1">
        <v>18399</v>
      </c>
      <c r="B18400" s="1" t="s">
        <v>18341</v>
      </c>
      <c r="C18400" s="1" t="s">
        <v>5</v>
      </c>
    </row>
    <row r="18401" spans="1:3" x14ac:dyDescent="0.2">
      <c r="A18401" s="1">
        <v>18400</v>
      </c>
      <c r="B18401" s="1" t="s">
        <v>18342</v>
      </c>
      <c r="C18401" s="1" t="s">
        <v>5</v>
      </c>
    </row>
    <row r="18402" spans="1:3" x14ac:dyDescent="0.2">
      <c r="A18402" s="1">
        <v>18401</v>
      </c>
      <c r="B18402" s="1" t="s">
        <v>18343</v>
      </c>
      <c r="C18402" s="1" t="s">
        <v>60</v>
      </c>
    </row>
    <row r="18403" spans="1:3" x14ac:dyDescent="0.2">
      <c r="A18403" s="1">
        <v>18402</v>
      </c>
      <c r="B18403" s="1" t="s">
        <v>18344</v>
      </c>
      <c r="C18403" s="1" t="s">
        <v>60</v>
      </c>
    </row>
    <row r="18404" spans="1:3" x14ac:dyDescent="0.2">
      <c r="A18404" s="1">
        <v>18403</v>
      </c>
      <c r="B18404" s="1" t="s">
        <v>18345</v>
      </c>
      <c r="C18404" s="1" t="s">
        <v>60</v>
      </c>
    </row>
    <row r="18405" spans="1:3" x14ac:dyDescent="0.2">
      <c r="A18405" s="1">
        <v>18404</v>
      </c>
      <c r="B18405" s="1" t="s">
        <v>18346</v>
      </c>
      <c r="C18405" s="1" t="s">
        <v>60</v>
      </c>
    </row>
    <row r="18406" spans="1:3" x14ac:dyDescent="0.2">
      <c r="A18406" s="1">
        <v>18405</v>
      </c>
      <c r="B18406" s="1" t="s">
        <v>18347</v>
      </c>
      <c r="C18406" s="1" t="s">
        <v>5</v>
      </c>
    </row>
    <row r="18407" spans="1:3" x14ac:dyDescent="0.2">
      <c r="A18407" s="1">
        <v>18406</v>
      </c>
      <c r="B18407" s="1" t="s">
        <v>18348</v>
      </c>
      <c r="C18407" s="1" t="s">
        <v>60</v>
      </c>
    </row>
    <row r="18408" spans="1:3" x14ac:dyDescent="0.2">
      <c r="A18408" s="1">
        <v>18407</v>
      </c>
      <c r="B18408" s="1" t="s">
        <v>18349</v>
      </c>
      <c r="C18408" s="1" t="s">
        <v>60</v>
      </c>
    </row>
    <row r="18409" spans="1:3" x14ac:dyDescent="0.2">
      <c r="A18409" s="1">
        <v>18408</v>
      </c>
      <c r="B18409" s="1" t="s">
        <v>18350</v>
      </c>
      <c r="C18409" s="1" t="s">
        <v>60</v>
      </c>
    </row>
    <row r="18410" spans="1:3" x14ac:dyDescent="0.2">
      <c r="A18410" s="1">
        <v>18409</v>
      </c>
      <c r="B18410" s="1" t="s">
        <v>18351</v>
      </c>
      <c r="C18410" s="1" t="s">
        <v>60</v>
      </c>
    </row>
    <row r="18411" spans="1:3" x14ac:dyDescent="0.2">
      <c r="A18411" s="1">
        <v>18410</v>
      </c>
      <c r="B18411" s="1" t="s">
        <v>18352</v>
      </c>
      <c r="C18411" s="1" t="s">
        <v>60</v>
      </c>
    </row>
    <row r="18412" spans="1:3" x14ac:dyDescent="0.2">
      <c r="A18412" s="1">
        <v>18411</v>
      </c>
      <c r="B18412" s="1" t="s">
        <v>18353</v>
      </c>
      <c r="C18412" s="1" t="s">
        <v>60</v>
      </c>
    </row>
    <row r="18413" spans="1:3" x14ac:dyDescent="0.2">
      <c r="A18413" s="1">
        <v>18412</v>
      </c>
      <c r="B18413" s="1" t="s">
        <v>18354</v>
      </c>
      <c r="C18413" s="1" t="s">
        <v>60</v>
      </c>
    </row>
    <row r="18414" spans="1:3" x14ac:dyDescent="0.2">
      <c r="A18414" s="1">
        <v>18413</v>
      </c>
      <c r="B18414" s="1" t="s">
        <v>18355</v>
      </c>
      <c r="C18414" s="1" t="s">
        <v>60</v>
      </c>
    </row>
    <row r="18415" spans="1:3" x14ac:dyDescent="0.2">
      <c r="A18415" s="1">
        <v>18414</v>
      </c>
      <c r="B18415" s="1" t="s">
        <v>18356</v>
      </c>
      <c r="C18415" s="1" t="s">
        <v>60</v>
      </c>
    </row>
    <row r="18416" spans="1:3" x14ac:dyDescent="0.2">
      <c r="A18416" s="1">
        <v>18415</v>
      </c>
      <c r="B18416" s="1" t="s">
        <v>18357</v>
      </c>
      <c r="C18416" s="1" t="s">
        <v>60</v>
      </c>
    </row>
    <row r="18417" spans="1:3" x14ac:dyDescent="0.2">
      <c r="A18417" s="1">
        <v>18416</v>
      </c>
      <c r="B18417" s="1" t="s">
        <v>18358</v>
      </c>
      <c r="C18417" s="1" t="s">
        <v>60</v>
      </c>
    </row>
    <row r="18418" spans="1:3" x14ac:dyDescent="0.2">
      <c r="A18418" s="1">
        <v>18417</v>
      </c>
      <c r="B18418" s="1" t="s">
        <v>18359</v>
      </c>
      <c r="C18418" s="1" t="s">
        <v>60</v>
      </c>
    </row>
    <row r="18419" spans="1:3" x14ac:dyDescent="0.2">
      <c r="A18419" s="1">
        <v>18418</v>
      </c>
      <c r="B18419" s="1" t="s">
        <v>18360</v>
      </c>
      <c r="C18419" s="1" t="s">
        <v>60</v>
      </c>
    </row>
    <row r="18420" spans="1:3" x14ac:dyDescent="0.2">
      <c r="A18420" s="1">
        <v>18419</v>
      </c>
      <c r="B18420" s="1" t="s">
        <v>18361</v>
      </c>
      <c r="C18420" s="1" t="s">
        <v>60</v>
      </c>
    </row>
    <row r="18421" spans="1:3" x14ac:dyDescent="0.2">
      <c r="A18421" s="1">
        <v>18420</v>
      </c>
      <c r="B18421" s="1" t="s">
        <v>18362</v>
      </c>
      <c r="C18421" s="1" t="s">
        <v>60</v>
      </c>
    </row>
    <row r="18422" spans="1:3" x14ac:dyDescent="0.2">
      <c r="A18422" s="1">
        <v>18421</v>
      </c>
      <c r="B18422" s="1" t="s">
        <v>18363</v>
      </c>
      <c r="C18422" s="1" t="s">
        <v>60</v>
      </c>
    </row>
    <row r="18423" spans="1:3" x14ac:dyDescent="0.2">
      <c r="A18423" s="1">
        <v>18422</v>
      </c>
      <c r="B18423" s="1" t="s">
        <v>18364</v>
      </c>
      <c r="C18423" s="1" t="s">
        <v>60</v>
      </c>
    </row>
    <row r="18424" spans="1:3" x14ac:dyDescent="0.2">
      <c r="A18424" s="1">
        <v>18423</v>
      </c>
      <c r="B18424" s="1" t="s">
        <v>18365</v>
      </c>
      <c r="C18424" s="1" t="s">
        <v>5</v>
      </c>
    </row>
    <row r="18425" spans="1:3" x14ac:dyDescent="0.2">
      <c r="A18425" s="1">
        <v>18424</v>
      </c>
      <c r="B18425" s="1" t="s">
        <v>18366</v>
      </c>
      <c r="C18425" s="1" t="s">
        <v>60</v>
      </c>
    </row>
    <row r="18426" spans="1:3" x14ac:dyDescent="0.2">
      <c r="A18426" s="1">
        <v>18425</v>
      </c>
      <c r="B18426" s="1" t="s">
        <v>18367</v>
      </c>
      <c r="C18426" s="1" t="s">
        <v>60</v>
      </c>
    </row>
    <row r="18427" spans="1:3" x14ac:dyDescent="0.2">
      <c r="A18427" s="1">
        <v>18426</v>
      </c>
      <c r="B18427" s="1" t="s">
        <v>18368</v>
      </c>
      <c r="C18427" s="1" t="s">
        <v>60</v>
      </c>
    </row>
    <row r="18428" spans="1:3" x14ac:dyDescent="0.2">
      <c r="A18428" s="1">
        <v>18427</v>
      </c>
      <c r="B18428" s="1" t="s">
        <v>18369</v>
      </c>
      <c r="C18428" s="1" t="s">
        <v>60</v>
      </c>
    </row>
    <row r="18429" spans="1:3" x14ac:dyDescent="0.2">
      <c r="A18429" s="1">
        <v>18428</v>
      </c>
      <c r="B18429" s="1" t="s">
        <v>18370</v>
      </c>
      <c r="C18429" s="1" t="s">
        <v>5</v>
      </c>
    </row>
    <row r="18430" spans="1:3" x14ac:dyDescent="0.2">
      <c r="A18430" s="1">
        <v>18429</v>
      </c>
      <c r="B18430" s="1" t="s">
        <v>18371</v>
      </c>
      <c r="C18430" s="1" t="s">
        <v>60</v>
      </c>
    </row>
    <row r="18431" spans="1:3" x14ac:dyDescent="0.2">
      <c r="A18431" s="1">
        <v>18430</v>
      </c>
      <c r="B18431" s="1" t="s">
        <v>18372</v>
      </c>
      <c r="C18431" s="1" t="s">
        <v>60</v>
      </c>
    </row>
    <row r="18432" spans="1:3" x14ac:dyDescent="0.2">
      <c r="A18432" s="1">
        <v>18431</v>
      </c>
      <c r="B18432" s="1" t="s">
        <v>18373</v>
      </c>
      <c r="C18432" s="1" t="s">
        <v>60</v>
      </c>
    </row>
    <row r="18433" spans="1:3" x14ac:dyDescent="0.2">
      <c r="A18433" s="1">
        <v>18432</v>
      </c>
      <c r="B18433" s="1" t="s">
        <v>18374</v>
      </c>
      <c r="C18433" s="1" t="s">
        <v>60</v>
      </c>
    </row>
    <row r="18434" spans="1:3" x14ac:dyDescent="0.2">
      <c r="A18434" s="1">
        <v>18433</v>
      </c>
      <c r="B18434" s="1" t="s">
        <v>18375</v>
      </c>
      <c r="C18434" s="1" t="s">
        <v>60</v>
      </c>
    </row>
    <row r="18435" spans="1:3" x14ac:dyDescent="0.2">
      <c r="A18435" s="1">
        <v>18434</v>
      </c>
      <c r="B18435" s="1" t="s">
        <v>18376</v>
      </c>
      <c r="C18435" s="1" t="s">
        <v>5</v>
      </c>
    </row>
    <row r="18436" spans="1:3" x14ac:dyDescent="0.2">
      <c r="A18436" s="1">
        <v>18435</v>
      </c>
      <c r="B18436" s="1" t="s">
        <v>18377</v>
      </c>
      <c r="C18436" s="1" t="s">
        <v>5</v>
      </c>
    </row>
    <row r="18437" spans="1:3" x14ac:dyDescent="0.2">
      <c r="A18437" s="1">
        <v>18436</v>
      </c>
      <c r="B18437" s="1" t="s">
        <v>18378</v>
      </c>
      <c r="C18437" s="1" t="s">
        <v>5</v>
      </c>
    </row>
    <row r="18438" spans="1:3" x14ac:dyDescent="0.2">
      <c r="A18438" s="1">
        <v>18437</v>
      </c>
      <c r="B18438" s="1" t="s">
        <v>18379</v>
      </c>
      <c r="C18438" s="1" t="s">
        <v>5</v>
      </c>
    </row>
    <row r="18439" spans="1:3" x14ac:dyDescent="0.2">
      <c r="A18439" s="1">
        <v>18438</v>
      </c>
      <c r="B18439" s="1" t="s">
        <v>18380</v>
      </c>
      <c r="C18439" s="1" t="s">
        <v>5</v>
      </c>
    </row>
    <row r="18440" spans="1:3" x14ac:dyDescent="0.2">
      <c r="A18440" s="1">
        <v>18439</v>
      </c>
      <c r="B18440" s="1" t="s">
        <v>18381</v>
      </c>
      <c r="C18440" s="1" t="s">
        <v>5</v>
      </c>
    </row>
    <row r="18441" spans="1:3" x14ac:dyDescent="0.2">
      <c r="A18441" s="1">
        <v>18440</v>
      </c>
      <c r="B18441" s="1" t="s">
        <v>18382</v>
      </c>
      <c r="C18441" s="1" t="s">
        <v>60</v>
      </c>
    </row>
    <row r="18442" spans="1:3" x14ac:dyDescent="0.2">
      <c r="A18442" s="1">
        <v>18441</v>
      </c>
      <c r="B18442" s="1" t="s">
        <v>18383</v>
      </c>
      <c r="C18442" s="1" t="s">
        <v>60</v>
      </c>
    </row>
    <row r="18443" spans="1:3" x14ac:dyDescent="0.2">
      <c r="A18443" s="1">
        <v>18442</v>
      </c>
      <c r="B18443" s="1" t="s">
        <v>18384</v>
      </c>
      <c r="C18443" s="1" t="s">
        <v>60</v>
      </c>
    </row>
    <row r="18444" spans="1:3" x14ac:dyDescent="0.2">
      <c r="A18444" s="1">
        <v>18443</v>
      </c>
      <c r="B18444" s="1" t="s">
        <v>18385</v>
      </c>
      <c r="C18444" s="1" t="s">
        <v>5</v>
      </c>
    </row>
    <row r="18445" spans="1:3" x14ac:dyDescent="0.2">
      <c r="A18445" s="1">
        <v>18444</v>
      </c>
      <c r="B18445" s="1" t="s">
        <v>18386</v>
      </c>
      <c r="C18445" s="1" t="s">
        <v>60</v>
      </c>
    </row>
    <row r="18446" spans="1:3" x14ac:dyDescent="0.2">
      <c r="A18446" s="1">
        <v>18445</v>
      </c>
      <c r="B18446" s="1" t="s">
        <v>18387</v>
      </c>
      <c r="C18446" s="1" t="s">
        <v>5</v>
      </c>
    </row>
    <row r="18447" spans="1:3" x14ac:dyDescent="0.2">
      <c r="A18447" s="1">
        <v>18446</v>
      </c>
      <c r="B18447" s="1" t="s">
        <v>18388</v>
      </c>
      <c r="C18447" s="1" t="s">
        <v>5</v>
      </c>
    </row>
    <row r="18448" spans="1:3" x14ac:dyDescent="0.2">
      <c r="A18448" s="1">
        <v>18447</v>
      </c>
      <c r="B18448" s="1" t="s">
        <v>18389</v>
      </c>
      <c r="C18448" s="1" t="s">
        <v>5</v>
      </c>
    </row>
    <row r="18449" spans="1:3" x14ac:dyDescent="0.2">
      <c r="A18449" s="1">
        <v>18448</v>
      </c>
      <c r="B18449" s="1" t="s">
        <v>18390</v>
      </c>
      <c r="C18449" s="1" t="s">
        <v>5</v>
      </c>
    </row>
    <row r="18450" spans="1:3" x14ac:dyDescent="0.2">
      <c r="A18450" s="1">
        <v>18449</v>
      </c>
      <c r="B18450" s="1" t="s">
        <v>18391</v>
      </c>
      <c r="C18450" s="1" t="s">
        <v>5</v>
      </c>
    </row>
    <row r="18451" spans="1:3" x14ac:dyDescent="0.2">
      <c r="A18451" s="1">
        <v>18450</v>
      </c>
      <c r="B18451" s="1" t="s">
        <v>18392</v>
      </c>
      <c r="C18451" s="1" t="s">
        <v>60</v>
      </c>
    </row>
    <row r="18452" spans="1:3" x14ac:dyDescent="0.2">
      <c r="A18452" s="1">
        <v>18451</v>
      </c>
      <c r="B18452" s="1" t="s">
        <v>18393</v>
      </c>
      <c r="C18452" s="1" t="s">
        <v>60</v>
      </c>
    </row>
    <row r="18453" spans="1:3" x14ac:dyDescent="0.2">
      <c r="A18453" s="1">
        <v>18452</v>
      </c>
      <c r="B18453" s="1" t="s">
        <v>18394</v>
      </c>
      <c r="C18453" s="1" t="s">
        <v>5</v>
      </c>
    </row>
    <row r="18454" spans="1:3" x14ac:dyDescent="0.2">
      <c r="A18454" s="1">
        <v>18453</v>
      </c>
      <c r="B18454" s="1" t="s">
        <v>18395</v>
      </c>
      <c r="C18454" s="1" t="s">
        <v>60</v>
      </c>
    </row>
    <row r="18455" spans="1:3" x14ac:dyDescent="0.2">
      <c r="A18455" s="1">
        <v>18454</v>
      </c>
      <c r="B18455" s="1" t="s">
        <v>18396</v>
      </c>
      <c r="C18455" s="1" t="s">
        <v>5</v>
      </c>
    </row>
    <row r="18456" spans="1:3" x14ac:dyDescent="0.2">
      <c r="A18456" s="1">
        <v>18455</v>
      </c>
      <c r="B18456" s="1" t="s">
        <v>18397</v>
      </c>
      <c r="C18456" s="1" t="s">
        <v>60</v>
      </c>
    </row>
    <row r="18457" spans="1:3" x14ac:dyDescent="0.2">
      <c r="A18457" s="1">
        <v>18456</v>
      </c>
      <c r="B18457" s="1" t="s">
        <v>18398</v>
      </c>
      <c r="C18457" s="1" t="s">
        <v>5</v>
      </c>
    </row>
    <row r="18458" spans="1:3" x14ac:dyDescent="0.2">
      <c r="A18458" s="1">
        <v>18457</v>
      </c>
      <c r="B18458" s="1" t="s">
        <v>18399</v>
      </c>
      <c r="C18458" s="1" t="s">
        <v>60</v>
      </c>
    </row>
    <row r="18459" spans="1:3" x14ac:dyDescent="0.2">
      <c r="A18459" s="1">
        <v>18458</v>
      </c>
      <c r="B18459" s="1" t="s">
        <v>18400</v>
      </c>
      <c r="C18459" s="1" t="s">
        <v>60</v>
      </c>
    </row>
    <row r="18460" spans="1:3" x14ac:dyDescent="0.2">
      <c r="A18460" s="1">
        <v>18459</v>
      </c>
      <c r="B18460" s="1" t="s">
        <v>18401</v>
      </c>
      <c r="C18460" s="1" t="s">
        <v>60</v>
      </c>
    </row>
    <row r="18461" spans="1:3" x14ac:dyDescent="0.2">
      <c r="A18461" s="1">
        <v>18460</v>
      </c>
      <c r="B18461" s="1" t="s">
        <v>18402</v>
      </c>
      <c r="C18461" s="1" t="s">
        <v>5</v>
      </c>
    </row>
    <row r="18462" spans="1:3" x14ac:dyDescent="0.2">
      <c r="A18462" s="1">
        <v>18461</v>
      </c>
      <c r="B18462" s="1" t="s">
        <v>18403</v>
      </c>
      <c r="C18462" s="1" t="s">
        <v>60</v>
      </c>
    </row>
    <row r="18463" spans="1:3" x14ac:dyDescent="0.2">
      <c r="A18463" s="1">
        <v>18462</v>
      </c>
      <c r="B18463" s="1" t="s">
        <v>18404</v>
      </c>
      <c r="C18463" s="1" t="s">
        <v>60</v>
      </c>
    </row>
    <row r="18464" spans="1:3" x14ac:dyDescent="0.2">
      <c r="A18464" s="1">
        <v>18463</v>
      </c>
      <c r="B18464" s="1" t="s">
        <v>18405</v>
      </c>
      <c r="C18464" s="1" t="s">
        <v>60</v>
      </c>
    </row>
    <row r="18465" spans="1:3" x14ac:dyDescent="0.2">
      <c r="A18465" s="1">
        <v>18464</v>
      </c>
      <c r="B18465" s="1" t="s">
        <v>18406</v>
      </c>
      <c r="C18465" s="1" t="s">
        <v>60</v>
      </c>
    </row>
    <row r="18466" spans="1:3" x14ac:dyDescent="0.2">
      <c r="A18466" s="1">
        <v>18465</v>
      </c>
      <c r="B18466" s="1" t="s">
        <v>18407</v>
      </c>
      <c r="C18466" s="1" t="s">
        <v>60</v>
      </c>
    </row>
    <row r="18467" spans="1:3" x14ac:dyDescent="0.2">
      <c r="A18467" s="1">
        <v>18466</v>
      </c>
      <c r="B18467" s="1" t="s">
        <v>18408</v>
      </c>
      <c r="C18467" s="1" t="s">
        <v>60</v>
      </c>
    </row>
    <row r="18468" spans="1:3" x14ac:dyDescent="0.2">
      <c r="A18468" s="1">
        <v>18467</v>
      </c>
      <c r="B18468" s="1" t="s">
        <v>18409</v>
      </c>
      <c r="C18468" s="1" t="s">
        <v>60</v>
      </c>
    </row>
    <row r="18469" spans="1:3" x14ac:dyDescent="0.2">
      <c r="A18469" s="1">
        <v>18468</v>
      </c>
      <c r="B18469" s="1" t="s">
        <v>18410</v>
      </c>
      <c r="C18469" s="1" t="s">
        <v>60</v>
      </c>
    </row>
    <row r="18470" spans="1:3" x14ac:dyDescent="0.2">
      <c r="A18470" s="1">
        <v>18469</v>
      </c>
      <c r="B18470" s="1" t="s">
        <v>18411</v>
      </c>
      <c r="C18470" s="1" t="s">
        <v>5</v>
      </c>
    </row>
    <row r="18471" spans="1:3" x14ac:dyDescent="0.2">
      <c r="A18471" s="1">
        <v>18470</v>
      </c>
      <c r="B18471" s="1" t="s">
        <v>18412</v>
      </c>
      <c r="C18471" s="1" t="s">
        <v>60</v>
      </c>
    </row>
    <row r="18472" spans="1:3" x14ac:dyDescent="0.2">
      <c r="A18472" s="1">
        <v>18471</v>
      </c>
      <c r="B18472" s="1" t="s">
        <v>18413</v>
      </c>
      <c r="C18472" s="1" t="s">
        <v>60</v>
      </c>
    </row>
    <row r="18473" spans="1:3" x14ac:dyDescent="0.2">
      <c r="A18473" s="1">
        <v>18472</v>
      </c>
      <c r="B18473" s="1" t="s">
        <v>18414</v>
      </c>
      <c r="C18473" s="1" t="s">
        <v>60</v>
      </c>
    </row>
    <row r="18474" spans="1:3" x14ac:dyDescent="0.2">
      <c r="A18474" s="1">
        <v>18473</v>
      </c>
      <c r="B18474" s="1" t="s">
        <v>18415</v>
      </c>
      <c r="C18474" s="1" t="s">
        <v>5</v>
      </c>
    </row>
    <row r="18475" spans="1:3" x14ac:dyDescent="0.2">
      <c r="A18475" s="1">
        <v>18474</v>
      </c>
      <c r="B18475" s="1" t="s">
        <v>18416</v>
      </c>
      <c r="C18475" s="1" t="s">
        <v>60</v>
      </c>
    </row>
    <row r="18476" spans="1:3" x14ac:dyDescent="0.2">
      <c r="A18476" s="1">
        <v>18475</v>
      </c>
      <c r="B18476" s="1" t="s">
        <v>18417</v>
      </c>
      <c r="C18476" s="1" t="s">
        <v>60</v>
      </c>
    </row>
    <row r="18477" spans="1:3" x14ac:dyDescent="0.2">
      <c r="A18477" s="1">
        <v>18476</v>
      </c>
      <c r="B18477" s="1" t="s">
        <v>18418</v>
      </c>
      <c r="C18477" s="1" t="s">
        <v>60</v>
      </c>
    </row>
    <row r="18478" spans="1:3" x14ac:dyDescent="0.2">
      <c r="A18478" s="1">
        <v>18477</v>
      </c>
      <c r="B18478" s="1" t="s">
        <v>18419</v>
      </c>
      <c r="C18478" s="1" t="s">
        <v>60</v>
      </c>
    </row>
    <row r="18479" spans="1:3" x14ac:dyDescent="0.2">
      <c r="A18479" s="1">
        <v>18478</v>
      </c>
      <c r="B18479" s="1" t="s">
        <v>18420</v>
      </c>
      <c r="C18479" s="1" t="s">
        <v>60</v>
      </c>
    </row>
    <row r="18480" spans="1:3" x14ac:dyDescent="0.2">
      <c r="A18480" s="1">
        <v>18479</v>
      </c>
      <c r="B18480" s="1" t="s">
        <v>18421</v>
      </c>
      <c r="C18480" s="1" t="s">
        <v>60</v>
      </c>
    </row>
    <row r="18481" spans="1:3" x14ac:dyDescent="0.2">
      <c r="A18481" s="1">
        <v>18480</v>
      </c>
      <c r="B18481" s="1" t="s">
        <v>18422</v>
      </c>
      <c r="C18481" s="1" t="s">
        <v>60</v>
      </c>
    </row>
    <row r="18482" spans="1:3" x14ac:dyDescent="0.2">
      <c r="A18482" s="1">
        <v>18481</v>
      </c>
      <c r="B18482" s="1" t="s">
        <v>18423</v>
      </c>
      <c r="C18482" s="1" t="s">
        <v>60</v>
      </c>
    </row>
    <row r="18483" spans="1:3" x14ac:dyDescent="0.2">
      <c r="A18483" s="1">
        <v>18482</v>
      </c>
      <c r="B18483" s="1" t="s">
        <v>18424</v>
      </c>
      <c r="C18483" s="1" t="s">
        <v>5</v>
      </c>
    </row>
    <row r="18484" spans="1:3" x14ac:dyDescent="0.2">
      <c r="A18484" s="1">
        <v>18483</v>
      </c>
      <c r="B18484" s="1" t="s">
        <v>18425</v>
      </c>
      <c r="C18484" s="1" t="s">
        <v>60</v>
      </c>
    </row>
    <row r="18485" spans="1:3" x14ac:dyDescent="0.2">
      <c r="A18485" s="1">
        <v>18484</v>
      </c>
      <c r="B18485" s="1" t="s">
        <v>18426</v>
      </c>
      <c r="C18485" s="1" t="s">
        <v>60</v>
      </c>
    </row>
    <row r="18486" spans="1:3" x14ac:dyDescent="0.2">
      <c r="A18486" s="1">
        <v>18485</v>
      </c>
      <c r="B18486" s="1" t="s">
        <v>18427</v>
      </c>
      <c r="C18486" s="1" t="s">
        <v>60</v>
      </c>
    </row>
    <row r="18487" spans="1:3" x14ac:dyDescent="0.2">
      <c r="A18487" s="1">
        <v>18486</v>
      </c>
      <c r="B18487" s="1" t="s">
        <v>18428</v>
      </c>
      <c r="C18487" s="1" t="s">
        <v>60</v>
      </c>
    </row>
    <row r="18488" spans="1:3" x14ac:dyDescent="0.2">
      <c r="A18488" s="1">
        <v>18487</v>
      </c>
      <c r="B18488" s="1" t="s">
        <v>18429</v>
      </c>
      <c r="C18488" s="1" t="s">
        <v>60</v>
      </c>
    </row>
    <row r="18489" spans="1:3" x14ac:dyDescent="0.2">
      <c r="A18489" s="1">
        <v>18488</v>
      </c>
      <c r="B18489" s="1" t="s">
        <v>18430</v>
      </c>
      <c r="C18489" s="1" t="s">
        <v>60</v>
      </c>
    </row>
    <row r="18490" spans="1:3" x14ac:dyDescent="0.2">
      <c r="A18490" s="1">
        <v>18489</v>
      </c>
      <c r="B18490" s="1" t="s">
        <v>18431</v>
      </c>
      <c r="C18490" s="1" t="s">
        <v>5</v>
      </c>
    </row>
    <row r="18491" spans="1:3" x14ac:dyDescent="0.2">
      <c r="A18491" s="1">
        <v>18490</v>
      </c>
      <c r="B18491" s="1" t="s">
        <v>18432</v>
      </c>
      <c r="C18491" s="1" t="s">
        <v>60</v>
      </c>
    </row>
    <row r="18492" spans="1:3" x14ac:dyDescent="0.2">
      <c r="A18492" s="1">
        <v>18491</v>
      </c>
      <c r="B18492" s="1" t="s">
        <v>18433</v>
      </c>
      <c r="C18492" s="1" t="s">
        <v>5</v>
      </c>
    </row>
    <row r="18493" spans="1:3" x14ac:dyDescent="0.2">
      <c r="A18493" s="1">
        <v>18492</v>
      </c>
      <c r="B18493" s="1" t="s">
        <v>18434</v>
      </c>
      <c r="C18493" s="1" t="s">
        <v>60</v>
      </c>
    </row>
    <row r="18494" spans="1:3" x14ac:dyDescent="0.2">
      <c r="A18494" s="1">
        <v>18493</v>
      </c>
      <c r="B18494" s="1" t="s">
        <v>18435</v>
      </c>
      <c r="C18494" s="1" t="s">
        <v>5</v>
      </c>
    </row>
    <row r="18495" spans="1:3" x14ac:dyDescent="0.2">
      <c r="A18495" s="1">
        <v>18494</v>
      </c>
      <c r="B18495" s="1" t="s">
        <v>18436</v>
      </c>
      <c r="C18495" s="1" t="s">
        <v>60</v>
      </c>
    </row>
    <row r="18496" spans="1:3" x14ac:dyDescent="0.2">
      <c r="A18496" s="1">
        <v>18495</v>
      </c>
      <c r="B18496" s="1" t="s">
        <v>18437</v>
      </c>
      <c r="C18496" s="1" t="s">
        <v>60</v>
      </c>
    </row>
    <row r="18497" spans="1:4" x14ac:dyDescent="0.2">
      <c r="A18497" s="1">
        <v>18496</v>
      </c>
      <c r="B18497" s="1" t="s">
        <v>18438</v>
      </c>
      <c r="C18497" s="1" t="s">
        <v>5</v>
      </c>
    </row>
    <row r="18498" spans="1:4" x14ac:dyDescent="0.2">
      <c r="A18498" s="1">
        <v>18497</v>
      </c>
      <c r="B18498" s="1" t="s">
        <v>18439</v>
      </c>
      <c r="C18498" s="1" t="s">
        <v>60</v>
      </c>
    </row>
    <row r="18499" spans="1:4" x14ac:dyDescent="0.2">
      <c r="A18499" s="1">
        <v>18498</v>
      </c>
      <c r="B18499" s="1" t="s">
        <v>18440</v>
      </c>
      <c r="C18499" s="1" t="s">
        <v>60</v>
      </c>
    </row>
    <row r="18500" spans="1:4" x14ac:dyDescent="0.2">
      <c r="A18500" s="1">
        <v>18499</v>
      </c>
      <c r="B18500" s="1" t="s">
        <v>18441</v>
      </c>
      <c r="C18500" s="1" t="s">
        <v>5</v>
      </c>
    </row>
    <row r="18501" spans="1:4" x14ac:dyDescent="0.2">
      <c r="A18501" s="1">
        <v>18500</v>
      </c>
      <c r="B18501" s="1" t="s">
        <v>18442</v>
      </c>
      <c r="C18501" s="1" t="s">
        <v>60</v>
      </c>
      <c r="D18501" s="1" t="s">
        <v>61</v>
      </c>
    </row>
    <row r="18502" spans="1:4" x14ac:dyDescent="0.2">
      <c r="A18502" s="1">
        <v>18501</v>
      </c>
      <c r="B18502" s="1" t="s">
        <v>18443</v>
      </c>
      <c r="C18502" s="1" t="s">
        <v>60</v>
      </c>
    </row>
    <row r="18503" spans="1:4" x14ac:dyDescent="0.2">
      <c r="A18503" s="1">
        <v>18502</v>
      </c>
      <c r="B18503" s="1" t="s">
        <v>18444</v>
      </c>
      <c r="C18503" s="1" t="s">
        <v>60</v>
      </c>
    </row>
    <row r="18504" spans="1:4" x14ac:dyDescent="0.2">
      <c r="A18504" s="1">
        <v>18503</v>
      </c>
      <c r="B18504" s="1" t="s">
        <v>18445</v>
      </c>
      <c r="C18504" s="1" t="s">
        <v>5</v>
      </c>
    </row>
    <row r="18505" spans="1:4" x14ac:dyDescent="0.2">
      <c r="A18505" s="1">
        <v>18504</v>
      </c>
      <c r="B18505" s="1" t="s">
        <v>18446</v>
      </c>
      <c r="C18505" s="1" t="s">
        <v>60</v>
      </c>
    </row>
    <row r="18506" spans="1:4" x14ac:dyDescent="0.2">
      <c r="A18506" s="1">
        <v>18505</v>
      </c>
      <c r="B18506" s="1" t="s">
        <v>18447</v>
      </c>
      <c r="C18506" s="1" t="s">
        <v>60</v>
      </c>
    </row>
    <row r="18507" spans="1:4" x14ac:dyDescent="0.2">
      <c r="A18507" s="1">
        <v>18506</v>
      </c>
      <c r="B18507" s="1" t="s">
        <v>18448</v>
      </c>
      <c r="C18507" s="1" t="s">
        <v>5</v>
      </c>
    </row>
    <row r="18508" spans="1:4" x14ac:dyDescent="0.2">
      <c r="A18508" s="1">
        <v>18507</v>
      </c>
      <c r="B18508" s="1" t="s">
        <v>18449</v>
      </c>
      <c r="C18508" s="1" t="s">
        <v>60</v>
      </c>
    </row>
    <row r="18509" spans="1:4" x14ac:dyDescent="0.2">
      <c r="A18509" s="1">
        <v>18508</v>
      </c>
      <c r="B18509" s="1" t="s">
        <v>18450</v>
      </c>
      <c r="C18509" s="1" t="s">
        <v>60</v>
      </c>
    </row>
    <row r="18510" spans="1:4" x14ac:dyDescent="0.2">
      <c r="A18510" s="1">
        <v>18509</v>
      </c>
      <c r="B18510" s="1" t="s">
        <v>18451</v>
      </c>
      <c r="C18510" s="1" t="s">
        <v>60</v>
      </c>
    </row>
    <row r="18511" spans="1:4" x14ac:dyDescent="0.2">
      <c r="A18511" s="1">
        <v>18510</v>
      </c>
      <c r="B18511" s="1" t="s">
        <v>18452</v>
      </c>
      <c r="C18511" s="1" t="s">
        <v>60</v>
      </c>
    </row>
    <row r="18512" spans="1:4" x14ac:dyDescent="0.2">
      <c r="A18512" s="1">
        <v>18511</v>
      </c>
      <c r="B18512" s="1" t="s">
        <v>18453</v>
      </c>
      <c r="C18512" s="1" t="s">
        <v>60</v>
      </c>
    </row>
    <row r="18513" spans="1:4" x14ac:dyDescent="0.2">
      <c r="A18513" s="1">
        <v>18512</v>
      </c>
      <c r="B18513" s="1" t="s">
        <v>18454</v>
      </c>
      <c r="C18513" s="1" t="s">
        <v>60</v>
      </c>
    </row>
    <row r="18514" spans="1:4" x14ac:dyDescent="0.2">
      <c r="A18514" s="1">
        <v>18513</v>
      </c>
      <c r="B18514" s="1" t="s">
        <v>18455</v>
      </c>
      <c r="C18514" s="1" t="s">
        <v>60</v>
      </c>
    </row>
    <row r="18515" spans="1:4" x14ac:dyDescent="0.2">
      <c r="A18515" s="1">
        <v>18514</v>
      </c>
      <c r="B18515" s="1" t="s">
        <v>18456</v>
      </c>
      <c r="C18515" s="1" t="s">
        <v>60</v>
      </c>
    </row>
    <row r="18516" spans="1:4" x14ac:dyDescent="0.2">
      <c r="A18516" s="1">
        <v>18515</v>
      </c>
      <c r="B18516" s="1" t="s">
        <v>18457</v>
      </c>
      <c r="C18516" s="1" t="s">
        <v>5</v>
      </c>
    </row>
    <row r="18517" spans="1:4" x14ac:dyDescent="0.2">
      <c r="A18517" s="1">
        <v>18516</v>
      </c>
      <c r="B18517" s="1" t="s">
        <v>18458</v>
      </c>
      <c r="C18517" s="1" t="s">
        <v>5</v>
      </c>
    </row>
    <row r="18518" spans="1:4" x14ac:dyDescent="0.2">
      <c r="A18518" s="1">
        <v>18517</v>
      </c>
      <c r="B18518" s="1" t="s">
        <v>18459</v>
      </c>
      <c r="C18518" s="1" t="s">
        <v>60</v>
      </c>
    </row>
    <row r="18519" spans="1:4" x14ac:dyDescent="0.2">
      <c r="A18519" s="1">
        <v>18518</v>
      </c>
      <c r="B18519" s="1" t="s">
        <v>18460</v>
      </c>
      <c r="C18519" s="1" t="s">
        <v>5</v>
      </c>
    </row>
    <row r="18520" spans="1:4" x14ac:dyDescent="0.2">
      <c r="A18520" s="1">
        <v>18519</v>
      </c>
      <c r="B18520" s="1" t="s">
        <v>18461</v>
      </c>
      <c r="C18520" s="1" t="s">
        <v>60</v>
      </c>
    </row>
    <row r="18521" spans="1:4" x14ac:dyDescent="0.2">
      <c r="A18521" s="1">
        <v>18520</v>
      </c>
      <c r="B18521" s="1" t="s">
        <v>18462</v>
      </c>
      <c r="C18521" s="1" t="s">
        <v>60</v>
      </c>
    </row>
    <row r="18522" spans="1:4" x14ac:dyDescent="0.2">
      <c r="A18522" s="1">
        <v>18521</v>
      </c>
      <c r="B18522" s="1" t="s">
        <v>18463</v>
      </c>
      <c r="C18522" s="1" t="s">
        <v>60</v>
      </c>
    </row>
    <row r="18523" spans="1:4" x14ac:dyDescent="0.2">
      <c r="A18523" s="1">
        <v>18522</v>
      </c>
      <c r="B18523" s="1" t="s">
        <v>18464</v>
      </c>
      <c r="C18523" s="1" t="s">
        <v>5</v>
      </c>
    </row>
    <row r="18524" spans="1:4" x14ac:dyDescent="0.2">
      <c r="A18524" s="1">
        <v>18523</v>
      </c>
      <c r="B18524" s="1" t="s">
        <v>18465</v>
      </c>
      <c r="C18524" s="1" t="s">
        <v>60</v>
      </c>
    </row>
    <row r="18525" spans="1:4" x14ac:dyDescent="0.2">
      <c r="A18525" s="1">
        <v>18524</v>
      </c>
      <c r="B18525" s="1" t="s">
        <v>18466</v>
      </c>
      <c r="C18525" s="1" t="s">
        <v>60</v>
      </c>
    </row>
    <row r="18526" spans="1:4" x14ac:dyDescent="0.2">
      <c r="A18526" s="1">
        <v>18525</v>
      </c>
      <c r="B18526" s="1" t="s">
        <v>18467</v>
      </c>
      <c r="C18526" s="1" t="s">
        <v>60</v>
      </c>
      <c r="D18526" s="1" t="s">
        <v>61</v>
      </c>
    </row>
    <row r="18527" spans="1:4" x14ac:dyDescent="0.2">
      <c r="A18527" s="1">
        <v>18526</v>
      </c>
      <c r="B18527" s="1" t="s">
        <v>18468</v>
      </c>
      <c r="C18527" s="1" t="s">
        <v>60</v>
      </c>
    </row>
    <row r="18528" spans="1:4" x14ac:dyDescent="0.2">
      <c r="A18528" s="1">
        <v>18527</v>
      </c>
      <c r="B18528" s="1" t="s">
        <v>18469</v>
      </c>
      <c r="C18528" s="1" t="s">
        <v>60</v>
      </c>
    </row>
    <row r="18529" spans="1:4" x14ac:dyDescent="0.2">
      <c r="A18529" s="1">
        <v>18528</v>
      </c>
      <c r="B18529" s="1" t="s">
        <v>18470</v>
      </c>
      <c r="C18529" s="1" t="s">
        <v>60</v>
      </c>
    </row>
    <row r="18530" spans="1:4" x14ac:dyDescent="0.2">
      <c r="A18530" s="1">
        <v>18529</v>
      </c>
      <c r="B18530" s="1" t="s">
        <v>18471</v>
      </c>
      <c r="C18530" s="1" t="s">
        <v>5</v>
      </c>
    </row>
    <row r="18531" spans="1:4" x14ac:dyDescent="0.2">
      <c r="A18531" s="1">
        <v>18530</v>
      </c>
      <c r="B18531" s="1" t="s">
        <v>18472</v>
      </c>
      <c r="C18531" s="1" t="s">
        <v>60</v>
      </c>
    </row>
    <row r="18532" spans="1:4" x14ac:dyDescent="0.2">
      <c r="A18532" s="1">
        <v>18531</v>
      </c>
      <c r="B18532" s="1" t="s">
        <v>18473</v>
      </c>
      <c r="C18532" s="1" t="s">
        <v>60</v>
      </c>
      <c r="D18532" s="1" t="s">
        <v>61</v>
      </c>
    </row>
    <row r="18533" spans="1:4" x14ac:dyDescent="0.2">
      <c r="A18533" s="1">
        <v>18532</v>
      </c>
      <c r="B18533" s="1" t="s">
        <v>18474</v>
      </c>
      <c r="C18533" s="1" t="s">
        <v>5</v>
      </c>
    </row>
    <row r="18534" spans="1:4" x14ac:dyDescent="0.2">
      <c r="A18534" s="1">
        <v>18533</v>
      </c>
      <c r="B18534" s="1" t="s">
        <v>18475</v>
      </c>
      <c r="C18534" s="1" t="s">
        <v>5</v>
      </c>
    </row>
    <row r="18535" spans="1:4" x14ac:dyDescent="0.2">
      <c r="A18535" s="1">
        <v>18534</v>
      </c>
      <c r="B18535" s="1" t="s">
        <v>18476</v>
      </c>
      <c r="C18535" s="1" t="s">
        <v>60</v>
      </c>
    </row>
    <row r="18536" spans="1:4" x14ac:dyDescent="0.2">
      <c r="A18536" s="1">
        <v>18535</v>
      </c>
      <c r="B18536" s="1" t="s">
        <v>18477</v>
      </c>
      <c r="C18536" s="1" t="s">
        <v>5</v>
      </c>
    </row>
    <row r="18537" spans="1:4" x14ac:dyDescent="0.2">
      <c r="A18537" s="1">
        <v>18536</v>
      </c>
      <c r="B18537" s="1" t="s">
        <v>18478</v>
      </c>
      <c r="C18537" s="1" t="s">
        <v>60</v>
      </c>
    </row>
    <row r="18538" spans="1:4" x14ac:dyDescent="0.2">
      <c r="A18538" s="1">
        <v>18537</v>
      </c>
      <c r="B18538" s="1" t="s">
        <v>18479</v>
      </c>
      <c r="C18538" s="1" t="s">
        <v>60</v>
      </c>
      <c r="D18538" s="1" t="s">
        <v>61</v>
      </c>
    </row>
    <row r="18539" spans="1:4" x14ac:dyDescent="0.2">
      <c r="A18539" s="1">
        <v>18538</v>
      </c>
      <c r="B18539" s="1" t="s">
        <v>18480</v>
      </c>
      <c r="C18539" s="1" t="s">
        <v>5</v>
      </c>
    </row>
    <row r="18540" spans="1:4" x14ac:dyDescent="0.2">
      <c r="A18540" s="1">
        <v>18539</v>
      </c>
      <c r="B18540" s="1" t="s">
        <v>18481</v>
      </c>
      <c r="C18540" s="1" t="s">
        <v>5</v>
      </c>
    </row>
    <row r="18541" spans="1:4" x14ac:dyDescent="0.2">
      <c r="A18541" s="1">
        <v>18540</v>
      </c>
      <c r="B18541" s="1" t="s">
        <v>18482</v>
      </c>
      <c r="C18541" s="1" t="s">
        <v>60</v>
      </c>
    </row>
    <row r="18542" spans="1:4" x14ac:dyDescent="0.2">
      <c r="A18542" s="1">
        <v>18541</v>
      </c>
      <c r="B18542" s="1" t="s">
        <v>18483</v>
      </c>
      <c r="C18542" s="1" t="s">
        <v>60</v>
      </c>
    </row>
    <row r="18543" spans="1:4" x14ac:dyDescent="0.2">
      <c r="A18543" s="1">
        <v>18542</v>
      </c>
      <c r="B18543" s="1" t="s">
        <v>18484</v>
      </c>
      <c r="C18543" s="1" t="s">
        <v>5</v>
      </c>
    </row>
    <row r="18544" spans="1:4" x14ac:dyDescent="0.2">
      <c r="A18544" s="1">
        <v>18543</v>
      </c>
      <c r="B18544" s="1" t="s">
        <v>18485</v>
      </c>
      <c r="C18544" s="1" t="s">
        <v>60</v>
      </c>
    </row>
    <row r="18545" spans="1:4" x14ac:dyDescent="0.2">
      <c r="A18545" s="1">
        <v>18544</v>
      </c>
      <c r="B18545" s="1" t="s">
        <v>18486</v>
      </c>
      <c r="C18545" s="1" t="s">
        <v>60</v>
      </c>
    </row>
    <row r="18546" spans="1:4" x14ac:dyDescent="0.2">
      <c r="A18546" s="1">
        <v>18545</v>
      </c>
      <c r="B18546" s="1" t="s">
        <v>18487</v>
      </c>
      <c r="C18546" s="1" t="s">
        <v>60</v>
      </c>
    </row>
    <row r="18547" spans="1:4" x14ac:dyDescent="0.2">
      <c r="A18547" s="1">
        <v>18546</v>
      </c>
      <c r="B18547" s="1" t="s">
        <v>18488</v>
      </c>
      <c r="C18547" s="1" t="s">
        <v>60</v>
      </c>
    </row>
    <row r="18548" spans="1:4" x14ac:dyDescent="0.2">
      <c r="A18548" s="1">
        <v>18547</v>
      </c>
      <c r="B18548" s="1" t="s">
        <v>18489</v>
      </c>
      <c r="C18548" s="1" t="s">
        <v>5</v>
      </c>
    </row>
    <row r="18549" spans="1:4" x14ac:dyDescent="0.2">
      <c r="A18549" s="1">
        <v>18548</v>
      </c>
      <c r="B18549" s="1" t="s">
        <v>18490</v>
      </c>
      <c r="C18549" s="1" t="s">
        <v>60</v>
      </c>
    </row>
    <row r="18550" spans="1:4" x14ac:dyDescent="0.2">
      <c r="A18550" s="1">
        <v>18549</v>
      </c>
      <c r="B18550" s="1" t="s">
        <v>18491</v>
      </c>
      <c r="C18550" s="1" t="s">
        <v>60</v>
      </c>
    </row>
    <row r="18551" spans="1:4" x14ac:dyDescent="0.2">
      <c r="A18551" s="1">
        <v>18550</v>
      </c>
      <c r="B18551" s="1" t="s">
        <v>18492</v>
      </c>
      <c r="C18551" s="1" t="s">
        <v>60</v>
      </c>
    </row>
    <row r="18552" spans="1:4" x14ac:dyDescent="0.2">
      <c r="A18552" s="1">
        <v>18551</v>
      </c>
      <c r="B18552" s="1" t="s">
        <v>18493</v>
      </c>
      <c r="C18552" s="1" t="s">
        <v>60</v>
      </c>
    </row>
    <row r="18553" spans="1:4" x14ac:dyDescent="0.2">
      <c r="A18553" s="1">
        <v>18552</v>
      </c>
      <c r="B18553" s="1" t="s">
        <v>18494</v>
      </c>
      <c r="C18553" s="1" t="s">
        <v>60</v>
      </c>
    </row>
    <row r="18554" spans="1:4" x14ac:dyDescent="0.2">
      <c r="A18554" s="1">
        <v>18553</v>
      </c>
      <c r="B18554" s="1" t="s">
        <v>18495</v>
      </c>
      <c r="C18554" s="1" t="s">
        <v>60</v>
      </c>
    </row>
    <row r="18555" spans="1:4" x14ac:dyDescent="0.2">
      <c r="A18555" s="1">
        <v>18554</v>
      </c>
      <c r="B18555" s="1" t="s">
        <v>18496</v>
      </c>
      <c r="C18555" s="1" t="s">
        <v>60</v>
      </c>
    </row>
    <row r="18556" spans="1:4" x14ac:dyDescent="0.2">
      <c r="A18556" s="1">
        <v>18555</v>
      </c>
      <c r="B18556" s="1" t="s">
        <v>18497</v>
      </c>
      <c r="C18556" s="1" t="s">
        <v>5</v>
      </c>
    </row>
    <row r="18557" spans="1:4" x14ac:dyDescent="0.2">
      <c r="A18557" s="1">
        <v>18556</v>
      </c>
      <c r="B18557" s="1" t="s">
        <v>18498</v>
      </c>
      <c r="C18557" s="1" t="s">
        <v>60</v>
      </c>
    </row>
    <row r="18558" spans="1:4" x14ac:dyDescent="0.2">
      <c r="A18558" s="1">
        <v>18557</v>
      </c>
      <c r="B18558" s="1" t="s">
        <v>18499</v>
      </c>
      <c r="C18558" s="1" t="s">
        <v>60</v>
      </c>
    </row>
    <row r="18559" spans="1:4" x14ac:dyDescent="0.2">
      <c r="A18559" s="1">
        <v>18558</v>
      </c>
      <c r="B18559" s="1" t="s">
        <v>18500</v>
      </c>
      <c r="C18559" s="1" t="s">
        <v>60</v>
      </c>
    </row>
    <row r="18560" spans="1:4" x14ac:dyDescent="0.2">
      <c r="A18560" s="1">
        <v>18559</v>
      </c>
      <c r="B18560" s="1" t="s">
        <v>18501</v>
      </c>
      <c r="C18560" s="1" t="s">
        <v>60</v>
      </c>
      <c r="D18560" s="1" t="s">
        <v>61</v>
      </c>
    </row>
    <row r="18561" spans="1:3" x14ac:dyDescent="0.2">
      <c r="A18561" s="1">
        <v>18560</v>
      </c>
      <c r="B18561" s="1" t="s">
        <v>18502</v>
      </c>
      <c r="C18561" s="1" t="s">
        <v>60</v>
      </c>
    </row>
    <row r="18562" spans="1:3" x14ac:dyDescent="0.2">
      <c r="A18562" s="1">
        <v>18561</v>
      </c>
      <c r="B18562" s="1" t="s">
        <v>18503</v>
      </c>
      <c r="C18562" s="1" t="s">
        <v>60</v>
      </c>
    </row>
    <row r="18563" spans="1:3" x14ac:dyDescent="0.2">
      <c r="A18563" s="1">
        <v>18562</v>
      </c>
      <c r="B18563" s="1" t="s">
        <v>18504</v>
      </c>
      <c r="C18563" s="1" t="s">
        <v>60</v>
      </c>
    </row>
    <row r="18564" spans="1:3" x14ac:dyDescent="0.2">
      <c r="A18564" s="1">
        <v>18563</v>
      </c>
      <c r="B18564" s="1" t="s">
        <v>18505</v>
      </c>
      <c r="C18564" s="1" t="s">
        <v>5</v>
      </c>
    </row>
    <row r="18565" spans="1:3" x14ac:dyDescent="0.2">
      <c r="A18565" s="1">
        <v>18564</v>
      </c>
      <c r="B18565" s="1" t="s">
        <v>18506</v>
      </c>
      <c r="C18565" s="1" t="s">
        <v>60</v>
      </c>
    </row>
    <row r="18566" spans="1:3" x14ac:dyDescent="0.2">
      <c r="A18566" s="1">
        <v>18565</v>
      </c>
      <c r="B18566" s="1" t="s">
        <v>18507</v>
      </c>
      <c r="C18566" s="1" t="s">
        <v>60</v>
      </c>
    </row>
    <row r="18567" spans="1:3" x14ac:dyDescent="0.2">
      <c r="A18567" s="1">
        <v>18566</v>
      </c>
      <c r="B18567" s="1" t="s">
        <v>18508</v>
      </c>
      <c r="C18567" s="1" t="s">
        <v>60</v>
      </c>
    </row>
    <row r="18568" spans="1:3" x14ac:dyDescent="0.2">
      <c r="A18568" s="1">
        <v>18567</v>
      </c>
      <c r="B18568" s="1" t="s">
        <v>18509</v>
      </c>
      <c r="C18568" s="1" t="s">
        <v>60</v>
      </c>
    </row>
    <row r="18569" spans="1:3" x14ac:dyDescent="0.2">
      <c r="A18569" s="1">
        <v>18568</v>
      </c>
      <c r="B18569" s="1" t="s">
        <v>18510</v>
      </c>
      <c r="C18569" s="1" t="s">
        <v>60</v>
      </c>
    </row>
    <row r="18570" spans="1:3" x14ac:dyDescent="0.2">
      <c r="A18570" s="1">
        <v>18569</v>
      </c>
      <c r="B18570" s="1" t="s">
        <v>18511</v>
      </c>
      <c r="C18570" s="1" t="s">
        <v>60</v>
      </c>
    </row>
    <row r="18571" spans="1:3" x14ac:dyDescent="0.2">
      <c r="A18571" s="1">
        <v>18570</v>
      </c>
      <c r="B18571" s="1" t="s">
        <v>18512</v>
      </c>
      <c r="C18571" s="1" t="s">
        <v>60</v>
      </c>
    </row>
    <row r="18572" spans="1:3" x14ac:dyDescent="0.2">
      <c r="A18572" s="1">
        <v>18571</v>
      </c>
      <c r="B18572" s="1" t="s">
        <v>18513</v>
      </c>
      <c r="C18572" s="1" t="s">
        <v>60</v>
      </c>
    </row>
    <row r="18573" spans="1:3" x14ac:dyDescent="0.2">
      <c r="A18573" s="1">
        <v>18572</v>
      </c>
      <c r="B18573" s="1" t="s">
        <v>18514</v>
      </c>
      <c r="C18573" s="1" t="s">
        <v>60</v>
      </c>
    </row>
    <row r="18574" spans="1:3" x14ac:dyDescent="0.2">
      <c r="A18574" s="1">
        <v>18573</v>
      </c>
      <c r="B18574" s="1" t="s">
        <v>18515</v>
      </c>
      <c r="C18574" s="1" t="s">
        <v>60</v>
      </c>
    </row>
    <row r="18575" spans="1:3" x14ac:dyDescent="0.2">
      <c r="A18575" s="1">
        <v>18574</v>
      </c>
      <c r="B18575" s="1" t="s">
        <v>18516</v>
      </c>
      <c r="C18575" s="1" t="s">
        <v>60</v>
      </c>
    </row>
    <row r="18576" spans="1:3" x14ac:dyDescent="0.2">
      <c r="A18576" s="1">
        <v>18575</v>
      </c>
      <c r="B18576" s="1" t="s">
        <v>18517</v>
      </c>
      <c r="C18576" s="1" t="s">
        <v>60</v>
      </c>
    </row>
    <row r="18577" spans="1:3" x14ac:dyDescent="0.2">
      <c r="A18577" s="1">
        <v>18576</v>
      </c>
      <c r="B18577" s="1" t="s">
        <v>18518</v>
      </c>
      <c r="C18577" s="1" t="s">
        <v>60</v>
      </c>
    </row>
    <row r="18578" spans="1:3" x14ac:dyDescent="0.2">
      <c r="A18578" s="1">
        <v>18577</v>
      </c>
      <c r="B18578" s="1" t="s">
        <v>18519</v>
      </c>
      <c r="C18578" s="1" t="s">
        <v>60</v>
      </c>
    </row>
    <row r="18579" spans="1:3" x14ac:dyDescent="0.2">
      <c r="A18579" s="1">
        <v>18578</v>
      </c>
      <c r="B18579" s="1" t="s">
        <v>18520</v>
      </c>
      <c r="C18579" s="1" t="s">
        <v>60</v>
      </c>
    </row>
    <row r="18580" spans="1:3" x14ac:dyDescent="0.2">
      <c r="A18580" s="1">
        <v>18579</v>
      </c>
      <c r="B18580" s="1" t="s">
        <v>18521</v>
      </c>
      <c r="C18580" s="1" t="s">
        <v>307</v>
      </c>
    </row>
    <row r="18581" spans="1:3" x14ac:dyDescent="0.2">
      <c r="A18581" s="1">
        <v>18580</v>
      </c>
      <c r="B18581" s="1" t="s">
        <v>18522</v>
      </c>
      <c r="C18581" s="1" t="s">
        <v>307</v>
      </c>
    </row>
    <row r="18582" spans="1:3" x14ac:dyDescent="0.2">
      <c r="A18582" s="1">
        <v>18581</v>
      </c>
      <c r="B18582" s="1" t="s">
        <v>18523</v>
      </c>
      <c r="C18582" s="1" t="s">
        <v>307</v>
      </c>
    </row>
    <row r="18583" spans="1:3" x14ac:dyDescent="0.2">
      <c r="A18583" s="1">
        <v>18582</v>
      </c>
      <c r="B18583" s="1" t="s">
        <v>18524</v>
      </c>
      <c r="C18583" s="1" t="s">
        <v>60</v>
      </c>
    </row>
    <row r="18584" spans="1:3" x14ac:dyDescent="0.2">
      <c r="A18584" s="1">
        <v>18583</v>
      </c>
      <c r="B18584" s="1" t="s">
        <v>18525</v>
      </c>
      <c r="C18584" s="1" t="s">
        <v>60</v>
      </c>
    </row>
    <row r="18585" spans="1:3" x14ac:dyDescent="0.2">
      <c r="A18585" s="1">
        <v>18584</v>
      </c>
      <c r="B18585" s="1" t="s">
        <v>18526</v>
      </c>
      <c r="C18585" s="1" t="s">
        <v>307</v>
      </c>
    </row>
    <row r="18586" spans="1:3" x14ac:dyDescent="0.2">
      <c r="A18586" s="1">
        <v>18585</v>
      </c>
      <c r="B18586" s="1" t="s">
        <v>18527</v>
      </c>
      <c r="C18586" s="1" t="s">
        <v>5</v>
      </c>
    </row>
    <row r="18587" spans="1:3" x14ac:dyDescent="0.2">
      <c r="A18587" s="1">
        <v>18586</v>
      </c>
      <c r="B18587" s="1" t="s">
        <v>18528</v>
      </c>
      <c r="C18587" s="1" t="s">
        <v>5</v>
      </c>
    </row>
    <row r="18588" spans="1:3" x14ac:dyDescent="0.2">
      <c r="A18588" s="1">
        <v>18587</v>
      </c>
      <c r="B18588" s="1" t="s">
        <v>18529</v>
      </c>
      <c r="C18588" s="1" t="s">
        <v>60</v>
      </c>
    </row>
    <row r="18589" spans="1:3" x14ac:dyDescent="0.2">
      <c r="A18589" s="1">
        <v>18588</v>
      </c>
      <c r="B18589" s="1" t="s">
        <v>18530</v>
      </c>
      <c r="C18589" s="1" t="s">
        <v>60</v>
      </c>
    </row>
    <row r="18590" spans="1:3" x14ac:dyDescent="0.2">
      <c r="A18590" s="1">
        <v>18589</v>
      </c>
      <c r="B18590" s="1" t="s">
        <v>18531</v>
      </c>
      <c r="C18590" s="1" t="s">
        <v>60</v>
      </c>
    </row>
    <row r="18591" spans="1:3" x14ac:dyDescent="0.2">
      <c r="A18591" s="1">
        <v>18590</v>
      </c>
      <c r="B18591" s="1" t="s">
        <v>18532</v>
      </c>
      <c r="C18591" s="1" t="s">
        <v>5</v>
      </c>
    </row>
    <row r="18592" spans="1:3" x14ac:dyDescent="0.2">
      <c r="A18592" s="1">
        <v>18591</v>
      </c>
      <c r="B18592" s="1" t="s">
        <v>18533</v>
      </c>
      <c r="C18592" s="1" t="s">
        <v>60</v>
      </c>
    </row>
    <row r="18593" spans="1:3" x14ac:dyDescent="0.2">
      <c r="A18593" s="1">
        <v>18592</v>
      </c>
      <c r="B18593" s="1" t="s">
        <v>18534</v>
      </c>
      <c r="C18593" s="1" t="s">
        <v>60</v>
      </c>
    </row>
    <row r="18594" spans="1:3" x14ac:dyDescent="0.2">
      <c r="A18594" s="1">
        <v>18593</v>
      </c>
      <c r="B18594" s="1" t="s">
        <v>18535</v>
      </c>
      <c r="C18594" s="1" t="s">
        <v>307</v>
      </c>
    </row>
    <row r="18595" spans="1:3" x14ac:dyDescent="0.2">
      <c r="A18595" s="1">
        <v>18594</v>
      </c>
      <c r="B18595" s="1" t="s">
        <v>18536</v>
      </c>
      <c r="C18595" s="1" t="s">
        <v>5</v>
      </c>
    </row>
    <row r="18596" spans="1:3" x14ac:dyDescent="0.2">
      <c r="A18596" s="1">
        <v>18595</v>
      </c>
      <c r="B18596" s="1" t="s">
        <v>18537</v>
      </c>
      <c r="C18596" s="1" t="s">
        <v>5</v>
      </c>
    </row>
    <row r="18597" spans="1:3" x14ac:dyDescent="0.2">
      <c r="A18597" s="1">
        <v>18596</v>
      </c>
      <c r="B18597" s="1" t="s">
        <v>18538</v>
      </c>
      <c r="C18597" s="1" t="s">
        <v>5</v>
      </c>
    </row>
    <row r="18598" spans="1:3" x14ac:dyDescent="0.2">
      <c r="A18598" s="1">
        <v>18597</v>
      </c>
      <c r="B18598" s="1" t="s">
        <v>18539</v>
      </c>
      <c r="C18598" s="1" t="s">
        <v>5</v>
      </c>
    </row>
    <row r="18599" spans="1:3" x14ac:dyDescent="0.2">
      <c r="A18599" s="1">
        <v>18598</v>
      </c>
      <c r="B18599" s="1" t="s">
        <v>18540</v>
      </c>
      <c r="C18599" s="1" t="s">
        <v>307</v>
      </c>
    </row>
    <row r="18600" spans="1:3" x14ac:dyDescent="0.2">
      <c r="A18600" s="1">
        <v>18599</v>
      </c>
      <c r="B18600" s="1" t="s">
        <v>18541</v>
      </c>
      <c r="C18600" s="1" t="s">
        <v>60</v>
      </c>
    </row>
    <row r="18601" spans="1:3" x14ac:dyDescent="0.2">
      <c r="A18601" s="1">
        <v>18600</v>
      </c>
      <c r="B18601" s="1" t="s">
        <v>18542</v>
      </c>
      <c r="C18601" s="1" t="s">
        <v>60</v>
      </c>
    </row>
    <row r="18602" spans="1:3" x14ac:dyDescent="0.2">
      <c r="A18602" s="1">
        <v>18601</v>
      </c>
      <c r="B18602" s="1" t="s">
        <v>18543</v>
      </c>
      <c r="C18602" s="1" t="s">
        <v>5</v>
      </c>
    </row>
    <row r="18603" spans="1:3" x14ac:dyDescent="0.2">
      <c r="A18603" s="1">
        <v>18602</v>
      </c>
      <c r="B18603" s="1" t="s">
        <v>18544</v>
      </c>
      <c r="C18603" s="1" t="s">
        <v>60</v>
      </c>
    </row>
    <row r="18604" spans="1:3" x14ac:dyDescent="0.2">
      <c r="A18604" s="1">
        <v>18603</v>
      </c>
      <c r="B18604" s="1" t="s">
        <v>18545</v>
      </c>
      <c r="C18604" s="1" t="s">
        <v>60</v>
      </c>
    </row>
    <row r="18605" spans="1:3" x14ac:dyDescent="0.2">
      <c r="A18605" s="1">
        <v>18604</v>
      </c>
      <c r="B18605" s="1" t="s">
        <v>18546</v>
      </c>
      <c r="C18605" s="1" t="s">
        <v>60</v>
      </c>
    </row>
    <row r="18606" spans="1:3" x14ac:dyDescent="0.2">
      <c r="A18606" s="1">
        <v>18605</v>
      </c>
      <c r="B18606" s="1" t="s">
        <v>18547</v>
      </c>
      <c r="C18606" s="1" t="s">
        <v>60</v>
      </c>
    </row>
    <row r="18607" spans="1:3" x14ac:dyDescent="0.2">
      <c r="A18607" s="1">
        <v>18606</v>
      </c>
      <c r="B18607" s="1" t="s">
        <v>18548</v>
      </c>
      <c r="C18607" s="1" t="s">
        <v>5</v>
      </c>
    </row>
    <row r="18608" spans="1:3" x14ac:dyDescent="0.2">
      <c r="A18608" s="1">
        <v>18607</v>
      </c>
      <c r="B18608" s="1" t="s">
        <v>18549</v>
      </c>
      <c r="C18608" s="1" t="s">
        <v>60</v>
      </c>
    </row>
    <row r="18609" spans="1:3" x14ac:dyDescent="0.2">
      <c r="A18609" s="1">
        <v>18608</v>
      </c>
      <c r="B18609" s="1" t="s">
        <v>18550</v>
      </c>
      <c r="C18609" s="1" t="s">
        <v>5</v>
      </c>
    </row>
    <row r="18610" spans="1:3" x14ac:dyDescent="0.2">
      <c r="A18610" s="1">
        <v>18609</v>
      </c>
      <c r="B18610" s="1" t="s">
        <v>18551</v>
      </c>
      <c r="C18610" s="1" t="s">
        <v>5</v>
      </c>
    </row>
    <row r="18611" spans="1:3" x14ac:dyDescent="0.2">
      <c r="A18611" s="1">
        <v>18610</v>
      </c>
      <c r="B18611" s="1" t="s">
        <v>18552</v>
      </c>
      <c r="C18611" s="1" t="s">
        <v>5</v>
      </c>
    </row>
    <row r="18612" spans="1:3" x14ac:dyDescent="0.2">
      <c r="A18612" s="1">
        <v>18611</v>
      </c>
      <c r="B18612" s="1" t="s">
        <v>18553</v>
      </c>
      <c r="C18612" s="1" t="s">
        <v>60</v>
      </c>
    </row>
    <row r="18613" spans="1:3" x14ac:dyDescent="0.2">
      <c r="A18613" s="1">
        <v>18612</v>
      </c>
      <c r="B18613" s="1" t="s">
        <v>18554</v>
      </c>
      <c r="C18613" s="1" t="s">
        <v>5</v>
      </c>
    </row>
    <row r="18614" spans="1:3" x14ac:dyDescent="0.2">
      <c r="A18614" s="1">
        <v>18613</v>
      </c>
      <c r="B18614" s="1" t="s">
        <v>18555</v>
      </c>
      <c r="C18614" s="1" t="s">
        <v>60</v>
      </c>
    </row>
    <row r="18615" spans="1:3" x14ac:dyDescent="0.2">
      <c r="A18615" s="1">
        <v>18614</v>
      </c>
      <c r="B18615" s="1" t="s">
        <v>18556</v>
      </c>
      <c r="C18615" s="1" t="s">
        <v>60</v>
      </c>
    </row>
    <row r="18616" spans="1:3" x14ac:dyDescent="0.2">
      <c r="A18616" s="1">
        <v>18615</v>
      </c>
      <c r="B18616" s="1" t="s">
        <v>18557</v>
      </c>
      <c r="C18616" s="1" t="s">
        <v>5</v>
      </c>
    </row>
    <row r="18617" spans="1:3" x14ac:dyDescent="0.2">
      <c r="A18617" s="1">
        <v>18616</v>
      </c>
      <c r="B18617" s="1" t="s">
        <v>18558</v>
      </c>
      <c r="C18617" s="1" t="s">
        <v>60</v>
      </c>
    </row>
    <row r="18618" spans="1:3" x14ac:dyDescent="0.2">
      <c r="A18618" s="1">
        <v>18617</v>
      </c>
      <c r="B18618" s="1" t="s">
        <v>18559</v>
      </c>
      <c r="C18618" s="1" t="s">
        <v>60</v>
      </c>
    </row>
    <row r="18619" spans="1:3" x14ac:dyDescent="0.2">
      <c r="A18619" s="1">
        <v>18618</v>
      </c>
      <c r="B18619" s="1" t="s">
        <v>18560</v>
      </c>
      <c r="C18619" s="1" t="s">
        <v>307</v>
      </c>
    </row>
    <row r="18620" spans="1:3" x14ac:dyDescent="0.2">
      <c r="A18620" s="1">
        <v>18619</v>
      </c>
      <c r="B18620" s="1" t="s">
        <v>18561</v>
      </c>
      <c r="C18620" s="1" t="s">
        <v>60</v>
      </c>
    </row>
    <row r="18621" spans="1:3" x14ac:dyDescent="0.2">
      <c r="A18621" s="1">
        <v>18620</v>
      </c>
      <c r="B18621" s="1" t="s">
        <v>18562</v>
      </c>
      <c r="C18621" s="1" t="s">
        <v>307</v>
      </c>
    </row>
    <row r="18622" spans="1:3" x14ac:dyDescent="0.2">
      <c r="A18622" s="1">
        <v>18621</v>
      </c>
      <c r="B18622" s="1" t="s">
        <v>18563</v>
      </c>
      <c r="C18622" s="1" t="s">
        <v>5</v>
      </c>
    </row>
    <row r="18623" spans="1:3" x14ac:dyDescent="0.2">
      <c r="A18623" s="1">
        <v>18622</v>
      </c>
      <c r="B18623" s="1" t="s">
        <v>18564</v>
      </c>
      <c r="C18623" s="1" t="s">
        <v>60</v>
      </c>
    </row>
    <row r="18624" spans="1:3" x14ac:dyDescent="0.2">
      <c r="A18624" s="1">
        <v>18623</v>
      </c>
      <c r="B18624" s="1" t="s">
        <v>18565</v>
      </c>
      <c r="C18624" s="1" t="s">
        <v>60</v>
      </c>
    </row>
    <row r="18625" spans="1:3" x14ac:dyDescent="0.2">
      <c r="A18625" s="1">
        <v>18624</v>
      </c>
      <c r="B18625" s="1" t="s">
        <v>18566</v>
      </c>
      <c r="C18625" s="1" t="s">
        <v>60</v>
      </c>
    </row>
    <row r="18626" spans="1:3" x14ac:dyDescent="0.2">
      <c r="A18626" s="1">
        <v>18625</v>
      </c>
      <c r="B18626" s="1" t="s">
        <v>18567</v>
      </c>
      <c r="C18626" s="1" t="s">
        <v>307</v>
      </c>
    </row>
    <row r="18627" spans="1:3" x14ac:dyDescent="0.2">
      <c r="A18627" s="1">
        <v>18626</v>
      </c>
      <c r="B18627" s="1" t="s">
        <v>18568</v>
      </c>
      <c r="C18627" s="1" t="s">
        <v>60</v>
      </c>
    </row>
    <row r="18628" spans="1:3" x14ac:dyDescent="0.2">
      <c r="A18628" s="1">
        <v>18627</v>
      </c>
      <c r="B18628" s="1" t="s">
        <v>18569</v>
      </c>
      <c r="C18628" s="1" t="s">
        <v>5</v>
      </c>
    </row>
    <row r="18629" spans="1:3" x14ac:dyDescent="0.2">
      <c r="A18629" s="1">
        <v>18628</v>
      </c>
      <c r="B18629" s="1" t="s">
        <v>18570</v>
      </c>
      <c r="C18629" s="1" t="s">
        <v>5</v>
      </c>
    </row>
    <row r="18630" spans="1:3" x14ac:dyDescent="0.2">
      <c r="A18630" s="1">
        <v>18629</v>
      </c>
      <c r="B18630" s="1" t="s">
        <v>18571</v>
      </c>
      <c r="C18630" s="1" t="s">
        <v>60</v>
      </c>
    </row>
    <row r="18631" spans="1:3" x14ac:dyDescent="0.2">
      <c r="A18631" s="1">
        <v>18630</v>
      </c>
      <c r="B18631" s="1" t="s">
        <v>18572</v>
      </c>
      <c r="C18631" s="1" t="s">
        <v>5</v>
      </c>
    </row>
    <row r="18632" spans="1:3" x14ac:dyDescent="0.2">
      <c r="A18632" s="1">
        <v>18631</v>
      </c>
      <c r="B18632" s="1" t="s">
        <v>18573</v>
      </c>
      <c r="C18632" s="1" t="s">
        <v>60</v>
      </c>
    </row>
    <row r="18633" spans="1:3" x14ac:dyDescent="0.2">
      <c r="A18633" s="1">
        <v>18632</v>
      </c>
      <c r="B18633" s="1" t="s">
        <v>18574</v>
      </c>
      <c r="C18633" s="1" t="s">
        <v>5</v>
      </c>
    </row>
    <row r="18634" spans="1:3" x14ac:dyDescent="0.2">
      <c r="A18634" s="1">
        <v>18633</v>
      </c>
      <c r="B18634" s="1" t="s">
        <v>18575</v>
      </c>
      <c r="C18634" s="1" t="s">
        <v>5</v>
      </c>
    </row>
    <row r="18635" spans="1:3" x14ac:dyDescent="0.2">
      <c r="A18635" s="1">
        <v>18634</v>
      </c>
      <c r="B18635" s="1" t="s">
        <v>18576</v>
      </c>
      <c r="C18635" s="1" t="s">
        <v>60</v>
      </c>
    </row>
    <row r="18636" spans="1:3" x14ac:dyDescent="0.2">
      <c r="A18636" s="1">
        <v>18635</v>
      </c>
      <c r="B18636" s="1" t="s">
        <v>18577</v>
      </c>
      <c r="C18636" s="1" t="s">
        <v>5</v>
      </c>
    </row>
    <row r="18637" spans="1:3" x14ac:dyDescent="0.2">
      <c r="A18637" s="1">
        <v>18636</v>
      </c>
      <c r="B18637" s="1" t="s">
        <v>18578</v>
      </c>
      <c r="C18637" s="1" t="s">
        <v>60</v>
      </c>
    </row>
    <row r="18638" spans="1:3" x14ac:dyDescent="0.2">
      <c r="A18638" s="1">
        <v>18637</v>
      </c>
      <c r="B18638" s="1" t="s">
        <v>18579</v>
      </c>
      <c r="C18638" s="1" t="s">
        <v>5</v>
      </c>
    </row>
    <row r="18639" spans="1:3" x14ac:dyDescent="0.2">
      <c r="A18639" s="1">
        <v>18638</v>
      </c>
      <c r="B18639" s="1" t="s">
        <v>18580</v>
      </c>
      <c r="C18639" s="1" t="s">
        <v>5</v>
      </c>
    </row>
    <row r="18640" spans="1:3" x14ac:dyDescent="0.2">
      <c r="A18640" s="1">
        <v>18639</v>
      </c>
      <c r="B18640" s="1" t="s">
        <v>18581</v>
      </c>
      <c r="C18640" s="1" t="s">
        <v>5</v>
      </c>
    </row>
    <row r="18641" spans="1:4" x14ac:dyDescent="0.2">
      <c r="A18641" s="1">
        <v>18640</v>
      </c>
      <c r="B18641" s="1" t="s">
        <v>18582</v>
      </c>
      <c r="C18641" s="1" t="s">
        <v>60</v>
      </c>
    </row>
    <row r="18642" spans="1:4" x14ac:dyDescent="0.2">
      <c r="A18642" s="1">
        <v>18641</v>
      </c>
      <c r="B18642" s="1" t="s">
        <v>18583</v>
      </c>
      <c r="C18642" s="1" t="s">
        <v>5</v>
      </c>
    </row>
    <row r="18643" spans="1:4" x14ac:dyDescent="0.2">
      <c r="A18643" s="1">
        <v>18642</v>
      </c>
      <c r="B18643" s="1" t="s">
        <v>18584</v>
      </c>
      <c r="C18643" s="1" t="s">
        <v>5</v>
      </c>
    </row>
    <row r="18644" spans="1:4" x14ac:dyDescent="0.2">
      <c r="A18644" s="1">
        <v>18643</v>
      </c>
      <c r="B18644" s="1" t="s">
        <v>18585</v>
      </c>
      <c r="C18644" s="1" t="s">
        <v>5</v>
      </c>
    </row>
    <row r="18645" spans="1:4" x14ac:dyDescent="0.2">
      <c r="A18645" s="1">
        <v>18644</v>
      </c>
      <c r="B18645" s="1" t="s">
        <v>18586</v>
      </c>
      <c r="C18645" s="1" t="s">
        <v>5</v>
      </c>
    </row>
    <row r="18646" spans="1:4" x14ac:dyDescent="0.2">
      <c r="A18646" s="1">
        <v>18645</v>
      </c>
      <c r="B18646" s="1" t="s">
        <v>18587</v>
      </c>
      <c r="C18646" s="1" t="s">
        <v>5</v>
      </c>
    </row>
    <row r="18647" spans="1:4" x14ac:dyDescent="0.2">
      <c r="A18647" s="1">
        <v>18646</v>
      </c>
      <c r="B18647" s="1" t="s">
        <v>18588</v>
      </c>
      <c r="C18647" s="1" t="s">
        <v>307</v>
      </c>
    </row>
    <row r="18648" spans="1:4" x14ac:dyDescent="0.2">
      <c r="A18648" s="1">
        <v>18647</v>
      </c>
      <c r="B18648" s="1" t="s">
        <v>18589</v>
      </c>
      <c r="C18648" s="1" t="s">
        <v>5</v>
      </c>
    </row>
    <row r="18649" spans="1:4" x14ac:dyDescent="0.2">
      <c r="A18649" s="1">
        <v>18648</v>
      </c>
      <c r="B18649" s="1" t="s">
        <v>18590</v>
      </c>
      <c r="C18649" s="1" t="s">
        <v>60</v>
      </c>
      <c r="D18649" s="1" t="s">
        <v>61</v>
      </c>
    </row>
    <row r="18650" spans="1:4" x14ac:dyDescent="0.2">
      <c r="A18650" s="1">
        <v>18649</v>
      </c>
      <c r="B18650" s="1" t="s">
        <v>18591</v>
      </c>
      <c r="C18650" s="1" t="s">
        <v>5</v>
      </c>
    </row>
    <row r="18651" spans="1:4" x14ac:dyDescent="0.2">
      <c r="A18651" s="1">
        <v>18650</v>
      </c>
      <c r="B18651" s="1" t="s">
        <v>18592</v>
      </c>
      <c r="C18651" s="1" t="s">
        <v>5</v>
      </c>
    </row>
    <row r="18652" spans="1:4" x14ac:dyDescent="0.2">
      <c r="A18652" s="1">
        <v>18651</v>
      </c>
      <c r="B18652" s="1" t="s">
        <v>18593</v>
      </c>
      <c r="C18652" s="1" t="s">
        <v>5</v>
      </c>
    </row>
    <row r="18653" spans="1:4" x14ac:dyDescent="0.2">
      <c r="A18653" s="1">
        <v>18652</v>
      </c>
      <c r="B18653" s="1" t="s">
        <v>18594</v>
      </c>
      <c r="C18653" s="1" t="s">
        <v>307</v>
      </c>
    </row>
    <row r="18654" spans="1:4" x14ac:dyDescent="0.2">
      <c r="A18654" s="1">
        <v>18653</v>
      </c>
      <c r="B18654" s="1" t="s">
        <v>18595</v>
      </c>
      <c r="C18654" s="1" t="s">
        <v>5</v>
      </c>
    </row>
    <row r="18655" spans="1:4" x14ac:dyDescent="0.2">
      <c r="A18655" s="1">
        <v>18654</v>
      </c>
      <c r="B18655" s="1" t="s">
        <v>18596</v>
      </c>
      <c r="C18655" s="1" t="s">
        <v>5</v>
      </c>
    </row>
    <row r="18656" spans="1:4" x14ac:dyDescent="0.2">
      <c r="A18656" s="1">
        <v>18655</v>
      </c>
      <c r="B18656" s="1" t="s">
        <v>18597</v>
      </c>
      <c r="C18656" s="1" t="s">
        <v>5</v>
      </c>
    </row>
    <row r="18657" spans="1:4" x14ac:dyDescent="0.2">
      <c r="A18657" s="1">
        <v>18656</v>
      </c>
      <c r="B18657" s="1" t="s">
        <v>18598</v>
      </c>
      <c r="C18657" s="1" t="s">
        <v>307</v>
      </c>
    </row>
    <row r="18658" spans="1:4" x14ac:dyDescent="0.2">
      <c r="A18658" s="1">
        <v>18657</v>
      </c>
      <c r="B18658" s="1" t="s">
        <v>18599</v>
      </c>
      <c r="C18658" s="1" t="s">
        <v>5</v>
      </c>
    </row>
    <row r="18659" spans="1:4" x14ac:dyDescent="0.2">
      <c r="A18659" s="1">
        <v>18658</v>
      </c>
      <c r="B18659" s="1" t="s">
        <v>18600</v>
      </c>
      <c r="C18659" s="1" t="s">
        <v>60</v>
      </c>
    </row>
    <row r="18660" spans="1:4" x14ac:dyDescent="0.2">
      <c r="A18660" s="1">
        <v>18659</v>
      </c>
      <c r="B18660" s="1" t="s">
        <v>18601</v>
      </c>
      <c r="C18660" s="1" t="s">
        <v>5</v>
      </c>
    </row>
    <row r="18661" spans="1:4" x14ac:dyDescent="0.2">
      <c r="A18661" s="1">
        <v>18660</v>
      </c>
      <c r="B18661" s="1" t="s">
        <v>18602</v>
      </c>
      <c r="C18661" s="1" t="s">
        <v>60</v>
      </c>
    </row>
    <row r="18662" spans="1:4" x14ac:dyDescent="0.2">
      <c r="A18662" s="1">
        <v>18661</v>
      </c>
      <c r="B18662" s="1" t="s">
        <v>18603</v>
      </c>
      <c r="C18662" s="1" t="s">
        <v>60</v>
      </c>
      <c r="D18662" s="1" t="s">
        <v>61</v>
      </c>
    </row>
    <row r="18663" spans="1:4" x14ac:dyDescent="0.2">
      <c r="A18663" s="1">
        <v>18662</v>
      </c>
      <c r="B18663" s="1" t="s">
        <v>18604</v>
      </c>
      <c r="C18663" s="1" t="s">
        <v>5</v>
      </c>
    </row>
    <row r="18664" spans="1:4" x14ac:dyDescent="0.2">
      <c r="A18664" s="1">
        <v>18663</v>
      </c>
      <c r="B18664" s="1" t="s">
        <v>18605</v>
      </c>
      <c r="C18664" s="1" t="s">
        <v>5</v>
      </c>
    </row>
    <row r="18665" spans="1:4" x14ac:dyDescent="0.2">
      <c r="A18665" s="1">
        <v>18664</v>
      </c>
      <c r="B18665" s="1" t="s">
        <v>18606</v>
      </c>
      <c r="C18665" s="1" t="s">
        <v>307</v>
      </c>
    </row>
    <row r="18666" spans="1:4" x14ac:dyDescent="0.2">
      <c r="A18666" s="1">
        <v>18665</v>
      </c>
      <c r="B18666" s="1" t="s">
        <v>18607</v>
      </c>
      <c r="C18666" s="1" t="s">
        <v>5</v>
      </c>
    </row>
    <row r="18667" spans="1:4" x14ac:dyDescent="0.2">
      <c r="A18667" s="1">
        <v>18666</v>
      </c>
      <c r="B18667" s="1" t="s">
        <v>18608</v>
      </c>
      <c r="C18667" s="1" t="s">
        <v>5</v>
      </c>
    </row>
    <row r="18668" spans="1:4" x14ac:dyDescent="0.2">
      <c r="A18668" s="1">
        <v>18667</v>
      </c>
      <c r="B18668" s="1" t="s">
        <v>18609</v>
      </c>
      <c r="C18668" s="1" t="s">
        <v>60</v>
      </c>
    </row>
    <row r="18669" spans="1:4" x14ac:dyDescent="0.2">
      <c r="A18669" s="1">
        <v>18668</v>
      </c>
      <c r="B18669" s="1" t="s">
        <v>18610</v>
      </c>
      <c r="C18669" s="1" t="s">
        <v>5</v>
      </c>
    </row>
    <row r="18670" spans="1:4" x14ac:dyDescent="0.2">
      <c r="A18670" s="1">
        <v>18669</v>
      </c>
      <c r="B18670" s="1" t="s">
        <v>18611</v>
      </c>
      <c r="C18670" s="1" t="s">
        <v>5</v>
      </c>
    </row>
    <row r="18671" spans="1:4" x14ac:dyDescent="0.2">
      <c r="A18671" s="1">
        <v>18670</v>
      </c>
      <c r="B18671" s="1" t="s">
        <v>18612</v>
      </c>
      <c r="C18671" s="1" t="s">
        <v>5</v>
      </c>
    </row>
    <row r="18672" spans="1:4" x14ac:dyDescent="0.2">
      <c r="A18672" s="1">
        <v>18671</v>
      </c>
      <c r="B18672" s="1" t="s">
        <v>18613</v>
      </c>
      <c r="C18672" s="1" t="s">
        <v>5</v>
      </c>
    </row>
    <row r="18673" spans="1:3" x14ac:dyDescent="0.2">
      <c r="A18673" s="1">
        <v>18672</v>
      </c>
      <c r="B18673" s="1" t="s">
        <v>18614</v>
      </c>
      <c r="C18673" s="1" t="s">
        <v>5</v>
      </c>
    </row>
    <row r="18674" spans="1:3" x14ac:dyDescent="0.2">
      <c r="A18674" s="1">
        <v>18673</v>
      </c>
      <c r="B18674" s="1" t="s">
        <v>18615</v>
      </c>
      <c r="C18674" s="1" t="s">
        <v>5</v>
      </c>
    </row>
    <row r="18675" spans="1:3" x14ac:dyDescent="0.2">
      <c r="A18675" s="1">
        <v>18674</v>
      </c>
      <c r="B18675" s="1" t="s">
        <v>18616</v>
      </c>
      <c r="C18675" s="1" t="s">
        <v>307</v>
      </c>
    </row>
    <row r="18676" spans="1:3" x14ac:dyDescent="0.2">
      <c r="A18676" s="1">
        <v>18675</v>
      </c>
      <c r="B18676" s="1" t="s">
        <v>18617</v>
      </c>
      <c r="C18676" s="1" t="s">
        <v>307</v>
      </c>
    </row>
    <row r="18677" spans="1:3" x14ac:dyDescent="0.2">
      <c r="A18677" s="1">
        <v>18676</v>
      </c>
      <c r="B18677" s="1" t="s">
        <v>18618</v>
      </c>
      <c r="C18677" s="1" t="s">
        <v>60</v>
      </c>
    </row>
    <row r="18678" spans="1:3" x14ac:dyDescent="0.2">
      <c r="A18678" s="1">
        <v>18677</v>
      </c>
      <c r="B18678" s="1" t="s">
        <v>18619</v>
      </c>
      <c r="C18678" s="1" t="s">
        <v>60</v>
      </c>
    </row>
    <row r="18679" spans="1:3" x14ac:dyDescent="0.2">
      <c r="A18679" s="1">
        <v>18678</v>
      </c>
      <c r="B18679" s="1" t="s">
        <v>18620</v>
      </c>
      <c r="C18679" s="1" t="s">
        <v>60</v>
      </c>
    </row>
    <row r="18680" spans="1:3" x14ac:dyDescent="0.2">
      <c r="A18680" s="1">
        <v>18679</v>
      </c>
      <c r="B18680" s="1" t="s">
        <v>18621</v>
      </c>
      <c r="C18680" s="1" t="s">
        <v>5</v>
      </c>
    </row>
    <row r="18681" spans="1:3" x14ac:dyDescent="0.2">
      <c r="A18681" s="1">
        <v>18680</v>
      </c>
      <c r="B18681" s="1" t="s">
        <v>18622</v>
      </c>
      <c r="C18681" s="1" t="s">
        <v>307</v>
      </c>
    </row>
    <row r="18682" spans="1:3" x14ac:dyDescent="0.2">
      <c r="A18682" s="1">
        <v>18681</v>
      </c>
      <c r="B18682" s="1" t="s">
        <v>18623</v>
      </c>
      <c r="C18682" s="1" t="s">
        <v>60</v>
      </c>
    </row>
    <row r="18683" spans="1:3" x14ac:dyDescent="0.2">
      <c r="A18683" s="1">
        <v>18682</v>
      </c>
      <c r="B18683" s="1" t="s">
        <v>18624</v>
      </c>
      <c r="C18683" s="1" t="s">
        <v>60</v>
      </c>
    </row>
    <row r="18684" spans="1:3" x14ac:dyDescent="0.2">
      <c r="A18684" s="1">
        <v>18683</v>
      </c>
      <c r="B18684" s="1" t="s">
        <v>18625</v>
      </c>
      <c r="C18684" s="1" t="s">
        <v>5</v>
      </c>
    </row>
    <row r="18685" spans="1:3" x14ac:dyDescent="0.2">
      <c r="A18685" s="1">
        <v>18684</v>
      </c>
      <c r="B18685" s="1" t="s">
        <v>18626</v>
      </c>
      <c r="C18685" s="1" t="s">
        <v>307</v>
      </c>
    </row>
    <row r="18686" spans="1:3" x14ac:dyDescent="0.2">
      <c r="A18686" s="1">
        <v>18685</v>
      </c>
      <c r="B18686" s="1" t="s">
        <v>18627</v>
      </c>
      <c r="C18686" s="1" t="s">
        <v>5</v>
      </c>
    </row>
    <row r="18687" spans="1:3" x14ac:dyDescent="0.2">
      <c r="A18687" s="1">
        <v>18686</v>
      </c>
      <c r="B18687" s="1" t="s">
        <v>18628</v>
      </c>
      <c r="C18687" s="1" t="s">
        <v>60</v>
      </c>
    </row>
    <row r="18688" spans="1:3" x14ac:dyDescent="0.2">
      <c r="A18688" s="1">
        <v>18687</v>
      </c>
      <c r="B18688" s="1" t="s">
        <v>18629</v>
      </c>
      <c r="C18688" s="1" t="s">
        <v>60</v>
      </c>
    </row>
    <row r="18689" spans="1:3" x14ac:dyDescent="0.2">
      <c r="A18689" s="1">
        <v>18688</v>
      </c>
      <c r="B18689" s="1" t="s">
        <v>18630</v>
      </c>
      <c r="C18689" s="1" t="s">
        <v>5</v>
      </c>
    </row>
    <row r="18690" spans="1:3" x14ac:dyDescent="0.2">
      <c r="A18690" s="1">
        <v>18689</v>
      </c>
      <c r="B18690" s="1" t="s">
        <v>18631</v>
      </c>
      <c r="C18690" s="1" t="s">
        <v>60</v>
      </c>
    </row>
    <row r="18691" spans="1:3" x14ac:dyDescent="0.2">
      <c r="A18691" s="1">
        <v>18690</v>
      </c>
      <c r="B18691" s="1" t="s">
        <v>18632</v>
      </c>
      <c r="C18691" s="1" t="s">
        <v>5</v>
      </c>
    </row>
    <row r="18692" spans="1:3" x14ac:dyDescent="0.2">
      <c r="A18692" s="1">
        <v>18691</v>
      </c>
      <c r="B18692" s="1" t="s">
        <v>18633</v>
      </c>
      <c r="C18692" s="1" t="s">
        <v>5</v>
      </c>
    </row>
    <row r="18693" spans="1:3" x14ac:dyDescent="0.2">
      <c r="A18693" s="1">
        <v>18692</v>
      </c>
      <c r="B18693" s="1" t="s">
        <v>18634</v>
      </c>
      <c r="C18693" s="1" t="s">
        <v>307</v>
      </c>
    </row>
    <row r="18694" spans="1:3" x14ac:dyDescent="0.2">
      <c r="A18694" s="1">
        <v>18693</v>
      </c>
      <c r="B18694" s="1" t="s">
        <v>18635</v>
      </c>
      <c r="C18694" s="1" t="s">
        <v>5</v>
      </c>
    </row>
    <row r="18695" spans="1:3" x14ac:dyDescent="0.2">
      <c r="A18695" s="1">
        <v>18694</v>
      </c>
      <c r="B18695" s="1" t="s">
        <v>18636</v>
      </c>
      <c r="C18695" s="1" t="s">
        <v>5</v>
      </c>
    </row>
    <row r="18696" spans="1:3" x14ac:dyDescent="0.2">
      <c r="A18696" s="1">
        <v>18695</v>
      </c>
      <c r="B18696" s="1" t="s">
        <v>18637</v>
      </c>
      <c r="C18696" s="1" t="s">
        <v>60</v>
      </c>
    </row>
    <row r="18697" spans="1:3" x14ac:dyDescent="0.2">
      <c r="A18697" s="1">
        <v>18696</v>
      </c>
      <c r="B18697" s="1" t="s">
        <v>18638</v>
      </c>
      <c r="C18697" s="1" t="s">
        <v>5</v>
      </c>
    </row>
    <row r="18698" spans="1:3" x14ac:dyDescent="0.2">
      <c r="A18698" s="1">
        <v>18697</v>
      </c>
      <c r="B18698" s="1" t="s">
        <v>18639</v>
      </c>
      <c r="C18698" s="1" t="s">
        <v>5</v>
      </c>
    </row>
    <row r="18699" spans="1:3" x14ac:dyDescent="0.2">
      <c r="A18699" s="1">
        <v>18698</v>
      </c>
      <c r="B18699" s="1" t="s">
        <v>18640</v>
      </c>
      <c r="C18699" s="1" t="s">
        <v>60</v>
      </c>
    </row>
    <row r="18700" spans="1:3" x14ac:dyDescent="0.2">
      <c r="A18700" s="1">
        <v>18699</v>
      </c>
      <c r="B18700" s="1" t="s">
        <v>18641</v>
      </c>
      <c r="C18700" s="1" t="s">
        <v>5</v>
      </c>
    </row>
    <row r="18701" spans="1:3" x14ac:dyDescent="0.2">
      <c r="A18701" s="1">
        <v>18700</v>
      </c>
      <c r="B18701" s="1" t="s">
        <v>18642</v>
      </c>
      <c r="C18701" s="1" t="s">
        <v>60</v>
      </c>
    </row>
    <row r="18702" spans="1:3" x14ac:dyDescent="0.2">
      <c r="A18702" s="1">
        <v>18701</v>
      </c>
      <c r="B18702" s="1" t="s">
        <v>18643</v>
      </c>
      <c r="C18702" s="1" t="s">
        <v>5</v>
      </c>
    </row>
    <row r="18703" spans="1:3" x14ac:dyDescent="0.2">
      <c r="A18703" s="1">
        <v>18702</v>
      </c>
      <c r="B18703" s="1" t="s">
        <v>18644</v>
      </c>
      <c r="C18703" s="1" t="s">
        <v>60</v>
      </c>
    </row>
    <row r="18704" spans="1:3" x14ac:dyDescent="0.2">
      <c r="A18704" s="1">
        <v>18703</v>
      </c>
      <c r="B18704" s="1" t="s">
        <v>18645</v>
      </c>
      <c r="C18704" s="1" t="s">
        <v>307</v>
      </c>
    </row>
    <row r="18705" spans="1:4" x14ac:dyDescent="0.2">
      <c r="A18705" s="1">
        <v>18704</v>
      </c>
      <c r="B18705" s="1" t="s">
        <v>18646</v>
      </c>
      <c r="C18705" s="1" t="s">
        <v>5</v>
      </c>
    </row>
    <row r="18706" spans="1:4" x14ac:dyDescent="0.2">
      <c r="A18706" s="1">
        <v>18705</v>
      </c>
      <c r="B18706" s="1" t="s">
        <v>18647</v>
      </c>
      <c r="C18706" s="1" t="s">
        <v>5</v>
      </c>
    </row>
    <row r="18707" spans="1:4" x14ac:dyDescent="0.2">
      <c r="A18707" s="1">
        <v>18706</v>
      </c>
      <c r="B18707" s="1" t="s">
        <v>18648</v>
      </c>
      <c r="C18707" s="1" t="s">
        <v>5</v>
      </c>
    </row>
    <row r="18708" spans="1:4" x14ac:dyDescent="0.2">
      <c r="A18708" s="1">
        <v>18707</v>
      </c>
      <c r="B18708" s="1" t="s">
        <v>18649</v>
      </c>
      <c r="C18708" s="1" t="s">
        <v>5</v>
      </c>
    </row>
    <row r="18709" spans="1:4" x14ac:dyDescent="0.2">
      <c r="A18709" s="1">
        <v>18708</v>
      </c>
      <c r="B18709" s="1" t="s">
        <v>18650</v>
      </c>
      <c r="C18709" s="1" t="s">
        <v>5</v>
      </c>
    </row>
    <row r="18710" spans="1:4" x14ac:dyDescent="0.2">
      <c r="A18710" s="1">
        <v>18709</v>
      </c>
      <c r="B18710" s="1" t="s">
        <v>18651</v>
      </c>
      <c r="C18710" s="1" t="s">
        <v>5</v>
      </c>
    </row>
    <row r="18711" spans="1:4" x14ac:dyDescent="0.2">
      <c r="A18711" s="1">
        <v>18710</v>
      </c>
      <c r="B18711" s="1" t="s">
        <v>18652</v>
      </c>
      <c r="C18711" s="1" t="s">
        <v>5</v>
      </c>
    </row>
    <row r="18712" spans="1:4" x14ac:dyDescent="0.2">
      <c r="A18712" s="1">
        <v>18711</v>
      </c>
      <c r="B18712" s="1" t="s">
        <v>18653</v>
      </c>
      <c r="C18712" s="1" t="s">
        <v>5</v>
      </c>
    </row>
    <row r="18713" spans="1:4" x14ac:dyDescent="0.2">
      <c r="A18713" s="1">
        <v>18712</v>
      </c>
      <c r="B18713" s="1" t="s">
        <v>18654</v>
      </c>
      <c r="C18713" s="1" t="s">
        <v>307</v>
      </c>
    </row>
    <row r="18714" spans="1:4" x14ac:dyDescent="0.2">
      <c r="A18714" s="1">
        <v>18713</v>
      </c>
      <c r="B18714" s="1" t="s">
        <v>18655</v>
      </c>
      <c r="C18714" s="1" t="s">
        <v>5</v>
      </c>
    </row>
    <row r="18715" spans="1:4" x14ac:dyDescent="0.2">
      <c r="A18715" s="1">
        <v>18714</v>
      </c>
      <c r="B18715" s="1" t="s">
        <v>18656</v>
      </c>
      <c r="C18715" s="1" t="s">
        <v>60</v>
      </c>
    </row>
    <row r="18716" spans="1:4" x14ac:dyDescent="0.2">
      <c r="A18716" s="1">
        <v>18715</v>
      </c>
      <c r="B18716" s="1" t="s">
        <v>18657</v>
      </c>
      <c r="C18716" s="1" t="s">
        <v>60</v>
      </c>
      <c r="D18716" s="1" t="s">
        <v>61</v>
      </c>
    </row>
    <row r="18717" spans="1:4" x14ac:dyDescent="0.2">
      <c r="A18717" s="1">
        <v>18716</v>
      </c>
      <c r="B18717" s="1" t="s">
        <v>18658</v>
      </c>
      <c r="C18717" s="1" t="s">
        <v>60</v>
      </c>
    </row>
    <row r="18718" spans="1:4" x14ac:dyDescent="0.2">
      <c r="A18718" s="1">
        <v>18717</v>
      </c>
      <c r="B18718" s="1" t="s">
        <v>18659</v>
      </c>
      <c r="C18718" s="1" t="s">
        <v>5</v>
      </c>
    </row>
    <row r="18719" spans="1:4" x14ac:dyDescent="0.2">
      <c r="A18719" s="1">
        <v>18718</v>
      </c>
      <c r="B18719" s="1" t="s">
        <v>18660</v>
      </c>
      <c r="C18719" s="1" t="s">
        <v>60</v>
      </c>
    </row>
    <row r="18720" spans="1:4" x14ac:dyDescent="0.2">
      <c r="A18720" s="1">
        <v>18719</v>
      </c>
      <c r="B18720" s="1" t="s">
        <v>18661</v>
      </c>
      <c r="C18720" s="1" t="s">
        <v>5</v>
      </c>
    </row>
    <row r="18721" spans="1:4" x14ac:dyDescent="0.2">
      <c r="A18721" s="1">
        <v>18720</v>
      </c>
      <c r="B18721" s="1" t="s">
        <v>18662</v>
      </c>
      <c r="C18721" s="1" t="s">
        <v>5</v>
      </c>
    </row>
    <row r="18722" spans="1:4" x14ac:dyDescent="0.2">
      <c r="A18722" s="1">
        <v>18721</v>
      </c>
      <c r="B18722" s="1" t="s">
        <v>18663</v>
      </c>
      <c r="C18722" s="1" t="s">
        <v>5</v>
      </c>
    </row>
    <row r="18723" spans="1:4" x14ac:dyDescent="0.2">
      <c r="A18723" s="1">
        <v>18722</v>
      </c>
      <c r="B18723" s="1" t="s">
        <v>18664</v>
      </c>
      <c r="C18723" s="1" t="s">
        <v>60</v>
      </c>
    </row>
    <row r="18724" spans="1:4" x14ac:dyDescent="0.2">
      <c r="A18724" s="1">
        <v>18723</v>
      </c>
      <c r="B18724" s="1" t="s">
        <v>18665</v>
      </c>
      <c r="C18724" s="1" t="s">
        <v>60</v>
      </c>
      <c r="D18724" s="1" t="s">
        <v>61</v>
      </c>
    </row>
    <row r="18725" spans="1:4" x14ac:dyDescent="0.2">
      <c r="A18725" s="1">
        <v>18724</v>
      </c>
      <c r="B18725" s="1" t="s">
        <v>18666</v>
      </c>
      <c r="C18725" s="1" t="s">
        <v>60</v>
      </c>
    </row>
    <row r="18726" spans="1:4" x14ac:dyDescent="0.2">
      <c r="A18726" s="1">
        <v>18725</v>
      </c>
      <c r="B18726" s="1" t="s">
        <v>18667</v>
      </c>
      <c r="C18726" s="1" t="s">
        <v>60</v>
      </c>
    </row>
    <row r="18727" spans="1:4" x14ac:dyDescent="0.2">
      <c r="A18727" s="1">
        <v>18726</v>
      </c>
      <c r="B18727" s="1" t="s">
        <v>18668</v>
      </c>
      <c r="C18727" s="1" t="s">
        <v>5</v>
      </c>
    </row>
    <row r="18728" spans="1:4" x14ac:dyDescent="0.2">
      <c r="A18728" s="1">
        <v>18727</v>
      </c>
      <c r="B18728" s="1" t="s">
        <v>18669</v>
      </c>
      <c r="C18728" s="1" t="s">
        <v>60</v>
      </c>
    </row>
    <row r="18729" spans="1:4" x14ac:dyDescent="0.2">
      <c r="A18729" s="1">
        <v>18728</v>
      </c>
      <c r="B18729" s="1" t="s">
        <v>18670</v>
      </c>
      <c r="C18729" s="1" t="s">
        <v>307</v>
      </c>
    </row>
    <row r="18730" spans="1:4" x14ac:dyDescent="0.2">
      <c r="A18730" s="1">
        <v>18729</v>
      </c>
      <c r="B18730" s="1" t="s">
        <v>18671</v>
      </c>
      <c r="C18730" s="1" t="s">
        <v>60</v>
      </c>
    </row>
    <row r="18731" spans="1:4" x14ac:dyDescent="0.2">
      <c r="A18731" s="1">
        <v>18730</v>
      </c>
      <c r="B18731" s="1" t="s">
        <v>18672</v>
      </c>
      <c r="C18731" s="1" t="s">
        <v>5</v>
      </c>
    </row>
    <row r="18732" spans="1:4" x14ac:dyDescent="0.2">
      <c r="A18732" s="1">
        <v>18731</v>
      </c>
      <c r="B18732" s="1" t="s">
        <v>18673</v>
      </c>
      <c r="C18732" s="1" t="s">
        <v>5</v>
      </c>
    </row>
    <row r="18733" spans="1:4" x14ac:dyDescent="0.2">
      <c r="A18733" s="1">
        <v>18732</v>
      </c>
      <c r="B18733" s="1" t="s">
        <v>18674</v>
      </c>
      <c r="C18733" s="1" t="s">
        <v>5</v>
      </c>
    </row>
    <row r="18734" spans="1:4" x14ac:dyDescent="0.2">
      <c r="A18734" s="1">
        <v>18733</v>
      </c>
      <c r="B18734" s="1" t="s">
        <v>18675</v>
      </c>
      <c r="C18734" s="1" t="s">
        <v>5</v>
      </c>
    </row>
    <row r="18735" spans="1:4" x14ac:dyDescent="0.2">
      <c r="A18735" s="1">
        <v>18734</v>
      </c>
      <c r="B18735" s="1" t="s">
        <v>18676</v>
      </c>
      <c r="C18735" s="1" t="s">
        <v>307</v>
      </c>
    </row>
    <row r="18736" spans="1:4" x14ac:dyDescent="0.2">
      <c r="A18736" s="1">
        <v>18735</v>
      </c>
      <c r="B18736" s="1" t="s">
        <v>18677</v>
      </c>
      <c r="C18736" s="1" t="s">
        <v>307</v>
      </c>
    </row>
    <row r="18737" spans="1:3" x14ac:dyDescent="0.2">
      <c r="A18737" s="1">
        <v>18736</v>
      </c>
      <c r="B18737" s="1" t="s">
        <v>18678</v>
      </c>
      <c r="C18737" s="1" t="s">
        <v>5</v>
      </c>
    </row>
    <row r="18738" spans="1:3" x14ac:dyDescent="0.2">
      <c r="A18738" s="1">
        <v>18737</v>
      </c>
      <c r="B18738" s="1" t="s">
        <v>18679</v>
      </c>
      <c r="C18738" s="1" t="s">
        <v>5</v>
      </c>
    </row>
    <row r="18739" spans="1:3" x14ac:dyDescent="0.2">
      <c r="A18739" s="1">
        <v>18738</v>
      </c>
      <c r="B18739" s="1" t="s">
        <v>18680</v>
      </c>
      <c r="C18739" s="1" t="s">
        <v>5</v>
      </c>
    </row>
    <row r="18740" spans="1:3" x14ac:dyDescent="0.2">
      <c r="A18740" s="1">
        <v>18739</v>
      </c>
      <c r="B18740" s="1" t="s">
        <v>18681</v>
      </c>
      <c r="C18740" s="1" t="s">
        <v>60</v>
      </c>
    </row>
    <row r="18741" spans="1:3" x14ac:dyDescent="0.2">
      <c r="A18741" s="1">
        <v>18740</v>
      </c>
      <c r="B18741" s="1" t="s">
        <v>18682</v>
      </c>
      <c r="C18741" s="1" t="s">
        <v>60</v>
      </c>
    </row>
    <row r="18742" spans="1:3" x14ac:dyDescent="0.2">
      <c r="A18742" s="1">
        <v>18741</v>
      </c>
      <c r="B18742" s="1" t="s">
        <v>18683</v>
      </c>
      <c r="C18742" s="1" t="s">
        <v>60</v>
      </c>
    </row>
    <row r="18743" spans="1:3" x14ac:dyDescent="0.2">
      <c r="A18743" s="1">
        <v>18742</v>
      </c>
      <c r="B18743" s="1" t="s">
        <v>18684</v>
      </c>
      <c r="C18743" s="1" t="s">
        <v>5</v>
      </c>
    </row>
    <row r="18744" spans="1:3" x14ac:dyDescent="0.2">
      <c r="A18744" s="1">
        <v>18743</v>
      </c>
      <c r="B18744" s="1" t="s">
        <v>18685</v>
      </c>
      <c r="C18744" s="1" t="s">
        <v>60</v>
      </c>
    </row>
    <row r="18745" spans="1:3" x14ac:dyDescent="0.2">
      <c r="A18745" s="1">
        <v>18744</v>
      </c>
      <c r="B18745" s="1" t="s">
        <v>18686</v>
      </c>
      <c r="C18745" s="1" t="s">
        <v>5</v>
      </c>
    </row>
    <row r="18746" spans="1:3" x14ac:dyDescent="0.2">
      <c r="A18746" s="1">
        <v>18745</v>
      </c>
      <c r="B18746" s="1" t="s">
        <v>18687</v>
      </c>
      <c r="C18746" s="1" t="s">
        <v>307</v>
      </c>
    </row>
    <row r="18747" spans="1:3" x14ac:dyDescent="0.2">
      <c r="A18747" s="1">
        <v>18746</v>
      </c>
      <c r="B18747" s="1" t="s">
        <v>18688</v>
      </c>
      <c r="C18747" s="1" t="s">
        <v>5</v>
      </c>
    </row>
    <row r="18748" spans="1:3" x14ac:dyDescent="0.2">
      <c r="A18748" s="1">
        <v>18747</v>
      </c>
      <c r="B18748" s="1" t="s">
        <v>18689</v>
      </c>
      <c r="C18748" s="1" t="s">
        <v>60</v>
      </c>
    </row>
    <row r="18749" spans="1:3" x14ac:dyDescent="0.2">
      <c r="A18749" s="1">
        <v>18748</v>
      </c>
      <c r="B18749" s="1" t="s">
        <v>18690</v>
      </c>
      <c r="C18749" s="1" t="s">
        <v>60</v>
      </c>
    </row>
    <row r="18750" spans="1:3" x14ac:dyDescent="0.2">
      <c r="A18750" s="1">
        <v>18749</v>
      </c>
      <c r="B18750" s="1" t="s">
        <v>18691</v>
      </c>
      <c r="C18750" s="1" t="s">
        <v>60</v>
      </c>
    </row>
    <row r="18751" spans="1:3" x14ac:dyDescent="0.2">
      <c r="A18751" s="1">
        <v>18750</v>
      </c>
      <c r="B18751" s="1" t="s">
        <v>18692</v>
      </c>
      <c r="C18751" s="1" t="s">
        <v>5</v>
      </c>
    </row>
    <row r="18752" spans="1:3" x14ac:dyDescent="0.2">
      <c r="A18752" s="1">
        <v>18751</v>
      </c>
      <c r="B18752" s="1" t="s">
        <v>18693</v>
      </c>
      <c r="C18752" s="1" t="s">
        <v>5</v>
      </c>
    </row>
    <row r="18753" spans="1:3" x14ac:dyDescent="0.2">
      <c r="A18753" s="1">
        <v>18752</v>
      </c>
      <c r="B18753" s="1" t="s">
        <v>18694</v>
      </c>
      <c r="C18753" s="1" t="s">
        <v>60</v>
      </c>
    </row>
    <row r="18754" spans="1:3" x14ac:dyDescent="0.2">
      <c r="A18754" s="1">
        <v>18753</v>
      </c>
      <c r="B18754" s="1" t="s">
        <v>18695</v>
      </c>
      <c r="C18754" s="1" t="s">
        <v>5</v>
      </c>
    </row>
    <row r="18755" spans="1:3" x14ac:dyDescent="0.2">
      <c r="A18755" s="1">
        <v>18754</v>
      </c>
      <c r="B18755" s="1" t="s">
        <v>18696</v>
      </c>
      <c r="C18755" s="1" t="s">
        <v>5</v>
      </c>
    </row>
    <row r="18756" spans="1:3" x14ac:dyDescent="0.2">
      <c r="A18756" s="1">
        <v>18755</v>
      </c>
      <c r="B18756" s="1" t="s">
        <v>18697</v>
      </c>
      <c r="C18756" s="1" t="s">
        <v>5</v>
      </c>
    </row>
    <row r="18757" spans="1:3" x14ac:dyDescent="0.2">
      <c r="A18757" s="1">
        <v>18756</v>
      </c>
      <c r="B18757" s="1" t="s">
        <v>18698</v>
      </c>
      <c r="C18757" s="1" t="s">
        <v>5</v>
      </c>
    </row>
    <row r="18758" spans="1:3" x14ac:dyDescent="0.2">
      <c r="A18758" s="1">
        <v>18757</v>
      </c>
      <c r="B18758" s="1" t="s">
        <v>18699</v>
      </c>
      <c r="C18758" s="1" t="s">
        <v>5</v>
      </c>
    </row>
    <row r="18759" spans="1:3" x14ac:dyDescent="0.2">
      <c r="A18759" s="1">
        <v>18758</v>
      </c>
      <c r="B18759" s="1" t="s">
        <v>18700</v>
      </c>
      <c r="C18759" s="1" t="s">
        <v>60</v>
      </c>
    </row>
    <row r="18760" spans="1:3" x14ac:dyDescent="0.2">
      <c r="A18760" s="1">
        <v>18759</v>
      </c>
      <c r="B18760" s="1" t="s">
        <v>18701</v>
      </c>
      <c r="C18760" s="1" t="s">
        <v>60</v>
      </c>
    </row>
    <row r="18761" spans="1:3" x14ac:dyDescent="0.2">
      <c r="A18761" s="1">
        <v>18760</v>
      </c>
      <c r="B18761" s="1" t="s">
        <v>18702</v>
      </c>
      <c r="C18761" s="1" t="s">
        <v>60</v>
      </c>
    </row>
    <row r="18762" spans="1:3" x14ac:dyDescent="0.2">
      <c r="A18762" s="1">
        <v>18761</v>
      </c>
      <c r="B18762" s="1" t="s">
        <v>18703</v>
      </c>
      <c r="C18762" s="1" t="s">
        <v>5</v>
      </c>
    </row>
    <row r="18763" spans="1:3" x14ac:dyDescent="0.2">
      <c r="A18763" s="1">
        <v>18762</v>
      </c>
      <c r="B18763" s="1" t="s">
        <v>18704</v>
      </c>
      <c r="C18763" s="1" t="s">
        <v>60</v>
      </c>
    </row>
    <row r="18764" spans="1:3" x14ac:dyDescent="0.2">
      <c r="A18764" s="1">
        <v>18763</v>
      </c>
      <c r="B18764" s="1" t="s">
        <v>18705</v>
      </c>
      <c r="C18764" s="1" t="s">
        <v>60</v>
      </c>
    </row>
    <row r="18765" spans="1:3" x14ac:dyDescent="0.2">
      <c r="A18765" s="1">
        <v>18764</v>
      </c>
      <c r="B18765" s="1" t="s">
        <v>18706</v>
      </c>
      <c r="C18765" s="1" t="s">
        <v>307</v>
      </c>
    </row>
    <row r="18766" spans="1:3" x14ac:dyDescent="0.2">
      <c r="A18766" s="1">
        <v>18765</v>
      </c>
      <c r="B18766" s="1" t="s">
        <v>18707</v>
      </c>
      <c r="C18766" s="1" t="s">
        <v>5</v>
      </c>
    </row>
    <row r="18767" spans="1:3" x14ac:dyDescent="0.2">
      <c r="A18767" s="1">
        <v>18766</v>
      </c>
      <c r="B18767" s="1" t="s">
        <v>18708</v>
      </c>
      <c r="C18767" s="1" t="s">
        <v>307</v>
      </c>
    </row>
    <row r="18768" spans="1:3" x14ac:dyDescent="0.2">
      <c r="A18768" s="1">
        <v>18767</v>
      </c>
      <c r="B18768" s="1" t="s">
        <v>18709</v>
      </c>
      <c r="C18768" s="1" t="s">
        <v>5</v>
      </c>
    </row>
    <row r="18769" spans="1:3" x14ac:dyDescent="0.2">
      <c r="A18769" s="1">
        <v>18768</v>
      </c>
      <c r="B18769" s="1" t="s">
        <v>18710</v>
      </c>
      <c r="C18769" s="1" t="s">
        <v>60</v>
      </c>
    </row>
    <row r="18770" spans="1:3" x14ac:dyDescent="0.2">
      <c r="A18770" s="1">
        <v>18769</v>
      </c>
      <c r="B18770" s="1" t="s">
        <v>18711</v>
      </c>
      <c r="C18770" s="1" t="s">
        <v>307</v>
      </c>
    </row>
    <row r="18771" spans="1:3" x14ac:dyDescent="0.2">
      <c r="A18771" s="1">
        <v>18770</v>
      </c>
      <c r="B18771" s="1" t="s">
        <v>18712</v>
      </c>
      <c r="C18771" s="1" t="s">
        <v>60</v>
      </c>
    </row>
    <row r="18772" spans="1:3" x14ac:dyDescent="0.2">
      <c r="A18772" s="1">
        <v>18771</v>
      </c>
      <c r="B18772" s="1" t="s">
        <v>18713</v>
      </c>
      <c r="C18772" s="1" t="s">
        <v>5</v>
      </c>
    </row>
    <row r="18773" spans="1:3" x14ac:dyDescent="0.2">
      <c r="A18773" s="1">
        <v>18772</v>
      </c>
      <c r="B18773" s="1" t="s">
        <v>18714</v>
      </c>
      <c r="C18773" s="1" t="s">
        <v>307</v>
      </c>
    </row>
    <row r="18774" spans="1:3" x14ac:dyDescent="0.2">
      <c r="A18774" s="1">
        <v>18773</v>
      </c>
      <c r="B18774" s="1" t="s">
        <v>18715</v>
      </c>
      <c r="C18774" s="1" t="s">
        <v>307</v>
      </c>
    </row>
    <row r="18775" spans="1:3" x14ac:dyDescent="0.2">
      <c r="A18775" s="1">
        <v>18774</v>
      </c>
      <c r="B18775" s="1" t="s">
        <v>18716</v>
      </c>
      <c r="C18775" s="1" t="s">
        <v>60</v>
      </c>
    </row>
    <row r="18776" spans="1:3" x14ac:dyDescent="0.2">
      <c r="A18776" s="1">
        <v>18775</v>
      </c>
      <c r="B18776" s="1" t="s">
        <v>18717</v>
      </c>
      <c r="C18776" s="1" t="s">
        <v>5</v>
      </c>
    </row>
    <row r="18777" spans="1:3" x14ac:dyDescent="0.2">
      <c r="A18777" s="1">
        <v>18776</v>
      </c>
      <c r="B18777" s="1" t="s">
        <v>18718</v>
      </c>
      <c r="C18777" s="1" t="s">
        <v>5</v>
      </c>
    </row>
    <row r="18778" spans="1:3" x14ac:dyDescent="0.2">
      <c r="A18778" s="1">
        <v>18777</v>
      </c>
      <c r="B18778" s="1" t="s">
        <v>18719</v>
      </c>
      <c r="C18778" s="1" t="s">
        <v>60</v>
      </c>
    </row>
    <row r="18779" spans="1:3" x14ac:dyDescent="0.2">
      <c r="A18779" s="1">
        <v>18778</v>
      </c>
      <c r="B18779" s="1" t="s">
        <v>18720</v>
      </c>
      <c r="C18779" s="1" t="s">
        <v>5</v>
      </c>
    </row>
    <row r="18780" spans="1:3" x14ac:dyDescent="0.2">
      <c r="A18780" s="1">
        <v>18779</v>
      </c>
      <c r="B18780" s="1" t="s">
        <v>18721</v>
      </c>
      <c r="C18780" s="1" t="s">
        <v>307</v>
      </c>
    </row>
    <row r="18781" spans="1:3" x14ac:dyDescent="0.2">
      <c r="A18781" s="1">
        <v>18780</v>
      </c>
      <c r="B18781" s="1" t="s">
        <v>18722</v>
      </c>
      <c r="C18781" s="1" t="s">
        <v>5</v>
      </c>
    </row>
    <row r="18782" spans="1:3" x14ac:dyDescent="0.2">
      <c r="A18782" s="1">
        <v>18781</v>
      </c>
      <c r="B18782" s="1" t="s">
        <v>18723</v>
      </c>
      <c r="C18782" s="1" t="s">
        <v>5</v>
      </c>
    </row>
    <row r="18783" spans="1:3" x14ac:dyDescent="0.2">
      <c r="A18783" s="1">
        <v>18782</v>
      </c>
      <c r="B18783" s="1" t="s">
        <v>18724</v>
      </c>
      <c r="C18783" s="1" t="s">
        <v>307</v>
      </c>
    </row>
    <row r="18784" spans="1:3" x14ac:dyDescent="0.2">
      <c r="A18784" s="1">
        <v>18783</v>
      </c>
      <c r="B18784" s="1" t="s">
        <v>18725</v>
      </c>
      <c r="C18784" s="1" t="s">
        <v>60</v>
      </c>
    </row>
    <row r="18785" spans="1:3" x14ac:dyDescent="0.2">
      <c r="A18785" s="1">
        <v>18784</v>
      </c>
      <c r="B18785" s="1" t="s">
        <v>18726</v>
      </c>
      <c r="C18785" s="1" t="s">
        <v>5</v>
      </c>
    </row>
    <row r="18786" spans="1:3" x14ac:dyDescent="0.2">
      <c r="A18786" s="1">
        <v>18785</v>
      </c>
      <c r="B18786" s="1" t="s">
        <v>18727</v>
      </c>
      <c r="C18786" s="1" t="s">
        <v>60</v>
      </c>
    </row>
    <row r="18787" spans="1:3" x14ac:dyDescent="0.2">
      <c r="A18787" s="1">
        <v>18786</v>
      </c>
      <c r="B18787" s="1" t="s">
        <v>18728</v>
      </c>
      <c r="C18787" s="1" t="s">
        <v>307</v>
      </c>
    </row>
    <row r="18788" spans="1:3" x14ac:dyDescent="0.2">
      <c r="A18788" s="1">
        <v>18787</v>
      </c>
      <c r="B18788" s="1" t="s">
        <v>18729</v>
      </c>
      <c r="C18788" s="1" t="s">
        <v>60</v>
      </c>
    </row>
    <row r="18789" spans="1:3" x14ac:dyDescent="0.2">
      <c r="A18789" s="1">
        <v>18788</v>
      </c>
      <c r="B18789" s="1" t="s">
        <v>18730</v>
      </c>
      <c r="C18789" s="1" t="s">
        <v>5</v>
      </c>
    </row>
    <row r="18790" spans="1:3" x14ac:dyDescent="0.2">
      <c r="A18790" s="1">
        <v>18789</v>
      </c>
      <c r="B18790" s="1" t="s">
        <v>18731</v>
      </c>
      <c r="C18790" s="1" t="s">
        <v>60</v>
      </c>
    </row>
    <row r="18791" spans="1:3" x14ac:dyDescent="0.2">
      <c r="A18791" s="1">
        <v>18790</v>
      </c>
      <c r="B18791" s="1" t="s">
        <v>18732</v>
      </c>
      <c r="C18791" s="1" t="s">
        <v>60</v>
      </c>
    </row>
    <row r="18792" spans="1:3" x14ac:dyDescent="0.2">
      <c r="A18792" s="1">
        <v>18791</v>
      </c>
      <c r="B18792" s="1" t="s">
        <v>18733</v>
      </c>
      <c r="C18792" s="1" t="s">
        <v>5</v>
      </c>
    </row>
    <row r="18793" spans="1:3" x14ac:dyDescent="0.2">
      <c r="A18793" s="1">
        <v>18792</v>
      </c>
      <c r="B18793" s="1" t="s">
        <v>18734</v>
      </c>
      <c r="C18793" s="1" t="s">
        <v>60</v>
      </c>
    </row>
    <row r="18794" spans="1:3" x14ac:dyDescent="0.2">
      <c r="A18794" s="1">
        <v>18793</v>
      </c>
      <c r="B18794" s="1" t="s">
        <v>18735</v>
      </c>
      <c r="C18794" s="1" t="s">
        <v>5</v>
      </c>
    </row>
    <row r="18795" spans="1:3" x14ac:dyDescent="0.2">
      <c r="A18795" s="1">
        <v>18794</v>
      </c>
      <c r="B18795" s="1" t="s">
        <v>18736</v>
      </c>
      <c r="C18795" s="1" t="s">
        <v>5</v>
      </c>
    </row>
    <row r="18796" spans="1:3" x14ac:dyDescent="0.2">
      <c r="A18796" s="1">
        <v>18795</v>
      </c>
      <c r="B18796" s="1" t="s">
        <v>18737</v>
      </c>
      <c r="C18796" s="1" t="s">
        <v>60</v>
      </c>
    </row>
    <row r="18797" spans="1:3" x14ac:dyDescent="0.2">
      <c r="A18797" s="1">
        <v>18796</v>
      </c>
      <c r="B18797" s="1" t="s">
        <v>18738</v>
      </c>
      <c r="C18797" s="1" t="s">
        <v>307</v>
      </c>
    </row>
    <row r="18798" spans="1:3" x14ac:dyDescent="0.2">
      <c r="A18798" s="1">
        <v>18797</v>
      </c>
      <c r="B18798" s="1" t="s">
        <v>18739</v>
      </c>
      <c r="C18798" s="1" t="s">
        <v>60</v>
      </c>
    </row>
    <row r="18799" spans="1:3" x14ac:dyDescent="0.2">
      <c r="A18799" s="1">
        <v>18798</v>
      </c>
      <c r="B18799" s="1" t="s">
        <v>18740</v>
      </c>
      <c r="C18799" s="1" t="s">
        <v>5</v>
      </c>
    </row>
    <row r="18800" spans="1:3" x14ac:dyDescent="0.2">
      <c r="A18800" s="1">
        <v>18799</v>
      </c>
      <c r="B18800" s="1" t="s">
        <v>18741</v>
      </c>
      <c r="C18800" s="1" t="s">
        <v>5</v>
      </c>
    </row>
    <row r="18801" spans="1:3" x14ac:dyDescent="0.2">
      <c r="A18801" s="1">
        <v>18800</v>
      </c>
      <c r="B18801" s="1" t="s">
        <v>18742</v>
      </c>
      <c r="C18801" s="1" t="s">
        <v>60</v>
      </c>
    </row>
    <row r="18802" spans="1:3" x14ac:dyDescent="0.2">
      <c r="A18802" s="1">
        <v>18801</v>
      </c>
      <c r="B18802" s="1" t="s">
        <v>18743</v>
      </c>
      <c r="C18802" s="1" t="s">
        <v>60</v>
      </c>
    </row>
    <row r="18803" spans="1:3" x14ac:dyDescent="0.2">
      <c r="A18803" s="1">
        <v>18802</v>
      </c>
      <c r="B18803" s="1" t="s">
        <v>18744</v>
      </c>
      <c r="C18803" s="1" t="s">
        <v>5</v>
      </c>
    </row>
    <row r="18804" spans="1:3" x14ac:dyDescent="0.2">
      <c r="A18804" s="1">
        <v>18803</v>
      </c>
      <c r="B18804" s="1" t="s">
        <v>18745</v>
      </c>
      <c r="C18804" s="1" t="s">
        <v>5</v>
      </c>
    </row>
    <row r="18805" spans="1:3" x14ac:dyDescent="0.2">
      <c r="A18805" s="1">
        <v>18804</v>
      </c>
      <c r="B18805" s="1" t="s">
        <v>18746</v>
      </c>
      <c r="C18805" s="1" t="s">
        <v>60</v>
      </c>
    </row>
    <row r="18806" spans="1:3" x14ac:dyDescent="0.2">
      <c r="A18806" s="1">
        <v>18805</v>
      </c>
      <c r="B18806" s="1" t="s">
        <v>18747</v>
      </c>
      <c r="C18806" s="1" t="s">
        <v>60</v>
      </c>
    </row>
    <row r="18807" spans="1:3" x14ac:dyDescent="0.2">
      <c r="A18807" s="1">
        <v>18806</v>
      </c>
      <c r="B18807" s="1" t="s">
        <v>18748</v>
      </c>
      <c r="C18807" s="1" t="s">
        <v>60</v>
      </c>
    </row>
    <row r="18808" spans="1:3" x14ac:dyDescent="0.2">
      <c r="A18808" s="1">
        <v>18807</v>
      </c>
      <c r="B18808" s="1" t="s">
        <v>18749</v>
      </c>
      <c r="C18808" s="1" t="s">
        <v>5</v>
      </c>
    </row>
    <row r="18809" spans="1:3" x14ac:dyDescent="0.2">
      <c r="A18809" s="1">
        <v>18808</v>
      </c>
      <c r="B18809" s="1" t="s">
        <v>18750</v>
      </c>
      <c r="C18809" s="1" t="s">
        <v>5</v>
      </c>
    </row>
    <row r="18810" spans="1:3" x14ac:dyDescent="0.2">
      <c r="A18810" s="1">
        <v>18809</v>
      </c>
      <c r="B18810" s="1" t="s">
        <v>18751</v>
      </c>
      <c r="C18810" s="1" t="s">
        <v>5</v>
      </c>
    </row>
    <row r="18811" spans="1:3" x14ac:dyDescent="0.2">
      <c r="A18811" s="1">
        <v>18810</v>
      </c>
      <c r="B18811" s="1" t="s">
        <v>18752</v>
      </c>
      <c r="C18811" s="1" t="s">
        <v>60</v>
      </c>
    </row>
    <row r="18812" spans="1:3" x14ac:dyDescent="0.2">
      <c r="A18812" s="1">
        <v>18811</v>
      </c>
      <c r="B18812" s="1" t="s">
        <v>18753</v>
      </c>
      <c r="C18812" s="1" t="s">
        <v>5</v>
      </c>
    </row>
    <row r="18813" spans="1:3" x14ac:dyDescent="0.2">
      <c r="A18813" s="1">
        <v>18812</v>
      </c>
      <c r="B18813" s="1" t="s">
        <v>18754</v>
      </c>
      <c r="C18813" s="1" t="s">
        <v>60</v>
      </c>
    </row>
    <row r="18814" spans="1:3" x14ac:dyDescent="0.2">
      <c r="A18814" s="1">
        <v>18813</v>
      </c>
      <c r="B18814" s="1" t="s">
        <v>18755</v>
      </c>
      <c r="C18814" s="1" t="s">
        <v>307</v>
      </c>
    </row>
    <row r="18815" spans="1:3" x14ac:dyDescent="0.2">
      <c r="A18815" s="1">
        <v>18814</v>
      </c>
      <c r="B18815" s="1" t="s">
        <v>18756</v>
      </c>
      <c r="C18815" s="1" t="s">
        <v>60</v>
      </c>
    </row>
    <row r="18816" spans="1:3" x14ac:dyDescent="0.2">
      <c r="A18816" s="1">
        <v>18815</v>
      </c>
      <c r="B18816" s="1" t="s">
        <v>18757</v>
      </c>
      <c r="C18816" s="1" t="s">
        <v>60</v>
      </c>
    </row>
    <row r="18817" spans="1:3" x14ac:dyDescent="0.2">
      <c r="A18817" s="1">
        <v>18816</v>
      </c>
      <c r="B18817" s="1" t="s">
        <v>18758</v>
      </c>
      <c r="C18817" s="1" t="s">
        <v>5</v>
      </c>
    </row>
    <row r="18818" spans="1:3" x14ac:dyDescent="0.2">
      <c r="A18818" s="1">
        <v>18817</v>
      </c>
      <c r="B18818" s="1" t="s">
        <v>18759</v>
      </c>
      <c r="C18818" s="1" t="s">
        <v>60</v>
      </c>
    </row>
    <row r="18819" spans="1:3" x14ac:dyDescent="0.2">
      <c r="A18819" s="1">
        <v>18818</v>
      </c>
      <c r="B18819" s="1" t="s">
        <v>18760</v>
      </c>
      <c r="C18819" s="1" t="s">
        <v>60</v>
      </c>
    </row>
    <row r="18820" spans="1:3" x14ac:dyDescent="0.2">
      <c r="A18820" s="1">
        <v>18819</v>
      </c>
      <c r="B18820" s="1" t="s">
        <v>18761</v>
      </c>
      <c r="C18820" s="1" t="s">
        <v>5</v>
      </c>
    </row>
    <row r="18821" spans="1:3" x14ac:dyDescent="0.2">
      <c r="A18821" s="1">
        <v>18820</v>
      </c>
      <c r="B18821" s="1" t="s">
        <v>18762</v>
      </c>
      <c r="C18821" s="1" t="s">
        <v>5</v>
      </c>
    </row>
    <row r="18822" spans="1:3" x14ac:dyDescent="0.2">
      <c r="A18822" s="1">
        <v>18821</v>
      </c>
      <c r="B18822" s="1" t="s">
        <v>18763</v>
      </c>
      <c r="C18822" s="1" t="s">
        <v>5</v>
      </c>
    </row>
    <row r="18823" spans="1:3" x14ac:dyDescent="0.2">
      <c r="A18823" s="1">
        <v>18822</v>
      </c>
      <c r="B18823" s="1" t="s">
        <v>18764</v>
      </c>
      <c r="C18823" s="1" t="s">
        <v>5</v>
      </c>
    </row>
    <row r="18824" spans="1:3" x14ac:dyDescent="0.2">
      <c r="A18824" s="1">
        <v>18823</v>
      </c>
      <c r="B18824" s="1" t="s">
        <v>18765</v>
      </c>
      <c r="C18824" s="1" t="s">
        <v>5</v>
      </c>
    </row>
    <row r="18825" spans="1:3" x14ac:dyDescent="0.2">
      <c r="A18825" s="1">
        <v>18824</v>
      </c>
      <c r="B18825" s="1" t="s">
        <v>18766</v>
      </c>
      <c r="C18825" s="1" t="s">
        <v>5</v>
      </c>
    </row>
    <row r="18826" spans="1:3" x14ac:dyDescent="0.2">
      <c r="A18826" s="1">
        <v>18825</v>
      </c>
      <c r="B18826" s="1" t="s">
        <v>18767</v>
      </c>
      <c r="C18826" s="1" t="s">
        <v>5</v>
      </c>
    </row>
    <row r="18827" spans="1:3" x14ac:dyDescent="0.2">
      <c r="A18827" s="1">
        <v>18826</v>
      </c>
      <c r="B18827" s="1" t="s">
        <v>18768</v>
      </c>
      <c r="C18827" s="1" t="s">
        <v>5</v>
      </c>
    </row>
    <row r="18828" spans="1:3" x14ac:dyDescent="0.2">
      <c r="A18828" s="1">
        <v>18827</v>
      </c>
      <c r="B18828" s="1" t="s">
        <v>18769</v>
      </c>
      <c r="C18828" s="1" t="s">
        <v>60</v>
      </c>
    </row>
    <row r="18829" spans="1:3" x14ac:dyDescent="0.2">
      <c r="A18829" s="1">
        <v>18828</v>
      </c>
      <c r="B18829" s="1" t="s">
        <v>18770</v>
      </c>
      <c r="C18829" s="1" t="s">
        <v>60</v>
      </c>
    </row>
    <row r="18830" spans="1:3" x14ac:dyDescent="0.2">
      <c r="A18830" s="1">
        <v>18829</v>
      </c>
      <c r="B18830" s="1" t="s">
        <v>18771</v>
      </c>
      <c r="C18830" s="1" t="s">
        <v>5</v>
      </c>
    </row>
    <row r="18831" spans="1:3" x14ac:dyDescent="0.2">
      <c r="A18831" s="1">
        <v>18830</v>
      </c>
      <c r="B18831" s="1" t="s">
        <v>18772</v>
      </c>
      <c r="C18831" s="1" t="s">
        <v>307</v>
      </c>
    </row>
    <row r="18832" spans="1:3" x14ac:dyDescent="0.2">
      <c r="A18832" s="1">
        <v>18831</v>
      </c>
      <c r="B18832" s="1" t="s">
        <v>18773</v>
      </c>
      <c r="C18832" s="1" t="s">
        <v>5</v>
      </c>
    </row>
    <row r="18833" spans="1:3" x14ac:dyDescent="0.2">
      <c r="A18833" s="1">
        <v>18832</v>
      </c>
      <c r="B18833" s="1" t="s">
        <v>18774</v>
      </c>
      <c r="C18833" s="1" t="s">
        <v>5</v>
      </c>
    </row>
    <row r="18834" spans="1:3" x14ac:dyDescent="0.2">
      <c r="A18834" s="1">
        <v>18833</v>
      </c>
      <c r="B18834" s="1" t="s">
        <v>18775</v>
      </c>
      <c r="C18834" s="1" t="s">
        <v>5</v>
      </c>
    </row>
    <row r="18835" spans="1:3" x14ac:dyDescent="0.2">
      <c r="A18835" s="1">
        <v>18834</v>
      </c>
      <c r="B18835" s="1" t="s">
        <v>18776</v>
      </c>
      <c r="C18835" s="1" t="s">
        <v>5</v>
      </c>
    </row>
    <row r="18836" spans="1:3" x14ac:dyDescent="0.2">
      <c r="A18836" s="1">
        <v>18835</v>
      </c>
      <c r="B18836" s="1" t="s">
        <v>18777</v>
      </c>
      <c r="C18836" s="1" t="s">
        <v>5</v>
      </c>
    </row>
    <row r="18837" spans="1:3" x14ac:dyDescent="0.2">
      <c r="A18837" s="1">
        <v>18836</v>
      </c>
      <c r="B18837" s="1" t="s">
        <v>18778</v>
      </c>
      <c r="C18837" s="1" t="s">
        <v>60</v>
      </c>
    </row>
    <row r="18838" spans="1:3" x14ac:dyDescent="0.2">
      <c r="A18838" s="1">
        <v>18837</v>
      </c>
      <c r="B18838" s="1" t="s">
        <v>18779</v>
      </c>
      <c r="C18838" s="1" t="s">
        <v>60</v>
      </c>
    </row>
    <row r="18839" spans="1:3" x14ac:dyDescent="0.2">
      <c r="A18839" s="1">
        <v>18838</v>
      </c>
      <c r="B18839" s="1" t="s">
        <v>18780</v>
      </c>
      <c r="C18839" s="1" t="s">
        <v>5</v>
      </c>
    </row>
    <row r="18840" spans="1:3" x14ac:dyDescent="0.2">
      <c r="A18840" s="1">
        <v>18839</v>
      </c>
      <c r="B18840" s="1" t="s">
        <v>18781</v>
      </c>
      <c r="C18840" s="1" t="s">
        <v>5</v>
      </c>
    </row>
    <row r="18841" spans="1:3" x14ac:dyDescent="0.2">
      <c r="A18841" s="1">
        <v>18840</v>
      </c>
      <c r="B18841" s="1" t="s">
        <v>18782</v>
      </c>
      <c r="C18841" s="1" t="s">
        <v>5</v>
      </c>
    </row>
    <row r="18842" spans="1:3" x14ac:dyDescent="0.2">
      <c r="A18842" s="1">
        <v>18841</v>
      </c>
      <c r="B18842" s="1" t="s">
        <v>18783</v>
      </c>
      <c r="C18842" s="1" t="s">
        <v>5</v>
      </c>
    </row>
    <row r="18843" spans="1:3" x14ac:dyDescent="0.2">
      <c r="A18843" s="1">
        <v>18842</v>
      </c>
      <c r="B18843" s="1" t="s">
        <v>18784</v>
      </c>
      <c r="C18843" s="1" t="s">
        <v>5</v>
      </c>
    </row>
    <row r="18844" spans="1:3" x14ac:dyDescent="0.2">
      <c r="A18844" s="1">
        <v>18843</v>
      </c>
      <c r="B18844" s="1" t="s">
        <v>18785</v>
      </c>
      <c r="C18844" s="1" t="s">
        <v>5</v>
      </c>
    </row>
    <row r="18845" spans="1:3" x14ac:dyDescent="0.2">
      <c r="A18845" s="1">
        <v>18844</v>
      </c>
      <c r="B18845" s="1" t="s">
        <v>18786</v>
      </c>
      <c r="C18845" s="1" t="s">
        <v>60</v>
      </c>
    </row>
    <row r="18846" spans="1:3" x14ac:dyDescent="0.2">
      <c r="A18846" s="1">
        <v>18845</v>
      </c>
      <c r="B18846" s="1" t="s">
        <v>18787</v>
      </c>
      <c r="C18846" s="1" t="s">
        <v>60</v>
      </c>
    </row>
    <row r="18847" spans="1:3" x14ac:dyDescent="0.2">
      <c r="A18847" s="1">
        <v>18846</v>
      </c>
      <c r="B18847" s="1" t="s">
        <v>18788</v>
      </c>
      <c r="C18847" s="1" t="s">
        <v>60</v>
      </c>
    </row>
    <row r="18848" spans="1:3" x14ac:dyDescent="0.2">
      <c r="A18848" s="1">
        <v>18847</v>
      </c>
      <c r="B18848" s="1" t="s">
        <v>18789</v>
      </c>
      <c r="C18848" s="1" t="s">
        <v>5</v>
      </c>
    </row>
    <row r="18849" spans="1:3" x14ac:dyDescent="0.2">
      <c r="A18849" s="1">
        <v>18848</v>
      </c>
      <c r="B18849" s="1" t="s">
        <v>18790</v>
      </c>
      <c r="C18849" s="1" t="s">
        <v>307</v>
      </c>
    </row>
    <row r="18850" spans="1:3" x14ac:dyDescent="0.2">
      <c r="A18850" s="1">
        <v>18849</v>
      </c>
      <c r="B18850" s="1" t="s">
        <v>18791</v>
      </c>
      <c r="C18850" s="1" t="s">
        <v>60</v>
      </c>
    </row>
    <row r="18851" spans="1:3" x14ac:dyDescent="0.2">
      <c r="A18851" s="1">
        <v>18850</v>
      </c>
      <c r="B18851" s="1" t="s">
        <v>18792</v>
      </c>
      <c r="C18851" s="1" t="s">
        <v>5</v>
      </c>
    </row>
    <row r="18852" spans="1:3" x14ac:dyDescent="0.2">
      <c r="A18852" s="1">
        <v>18851</v>
      </c>
      <c r="B18852" s="1" t="s">
        <v>18793</v>
      </c>
      <c r="C18852" s="1" t="s">
        <v>5</v>
      </c>
    </row>
    <row r="18853" spans="1:3" x14ac:dyDescent="0.2">
      <c r="A18853" s="1">
        <v>18852</v>
      </c>
      <c r="B18853" s="1" t="s">
        <v>18794</v>
      </c>
      <c r="C18853" s="1" t="s">
        <v>5</v>
      </c>
    </row>
    <row r="18854" spans="1:3" x14ac:dyDescent="0.2">
      <c r="A18854" s="1">
        <v>18853</v>
      </c>
      <c r="B18854" s="1" t="s">
        <v>18795</v>
      </c>
      <c r="C18854" s="1" t="s">
        <v>60</v>
      </c>
    </row>
    <row r="18855" spans="1:3" x14ac:dyDescent="0.2">
      <c r="A18855" s="1">
        <v>18854</v>
      </c>
      <c r="B18855" s="1" t="s">
        <v>18796</v>
      </c>
      <c r="C18855" s="1" t="s">
        <v>60</v>
      </c>
    </row>
    <row r="18856" spans="1:3" x14ac:dyDescent="0.2">
      <c r="A18856" s="1">
        <v>18855</v>
      </c>
      <c r="B18856" s="1" t="s">
        <v>18797</v>
      </c>
      <c r="C18856" s="1" t="s">
        <v>5</v>
      </c>
    </row>
    <row r="18857" spans="1:3" x14ac:dyDescent="0.2">
      <c r="A18857" s="1">
        <v>18856</v>
      </c>
      <c r="B18857" s="1" t="s">
        <v>18798</v>
      </c>
      <c r="C18857" s="1" t="s">
        <v>5</v>
      </c>
    </row>
    <row r="18858" spans="1:3" x14ac:dyDescent="0.2">
      <c r="A18858" s="1">
        <v>18857</v>
      </c>
      <c r="B18858" s="1" t="s">
        <v>18799</v>
      </c>
      <c r="C18858" s="1" t="s">
        <v>5</v>
      </c>
    </row>
    <row r="18859" spans="1:3" x14ac:dyDescent="0.2">
      <c r="A18859" s="1">
        <v>18858</v>
      </c>
      <c r="B18859" s="1" t="s">
        <v>18800</v>
      </c>
      <c r="C18859" s="1" t="s">
        <v>307</v>
      </c>
    </row>
    <row r="18860" spans="1:3" x14ac:dyDescent="0.2">
      <c r="A18860" s="1">
        <v>18859</v>
      </c>
      <c r="B18860" s="1" t="s">
        <v>18801</v>
      </c>
      <c r="C18860" s="1" t="s">
        <v>60</v>
      </c>
    </row>
    <row r="18861" spans="1:3" x14ac:dyDescent="0.2">
      <c r="A18861" s="1">
        <v>18860</v>
      </c>
      <c r="B18861" s="1" t="s">
        <v>18802</v>
      </c>
      <c r="C18861" s="1" t="s">
        <v>60</v>
      </c>
    </row>
    <row r="18862" spans="1:3" x14ac:dyDescent="0.2">
      <c r="A18862" s="1">
        <v>18861</v>
      </c>
      <c r="B18862" s="1" t="s">
        <v>18803</v>
      </c>
      <c r="C18862" s="1" t="s">
        <v>307</v>
      </c>
    </row>
    <row r="18863" spans="1:3" x14ac:dyDescent="0.2">
      <c r="A18863" s="1">
        <v>18862</v>
      </c>
      <c r="B18863" s="1" t="s">
        <v>18804</v>
      </c>
      <c r="C18863" s="1" t="s">
        <v>60</v>
      </c>
    </row>
    <row r="18864" spans="1:3" x14ac:dyDescent="0.2">
      <c r="A18864" s="1">
        <v>18863</v>
      </c>
      <c r="B18864" s="1" t="s">
        <v>18805</v>
      </c>
      <c r="C18864" s="1" t="s">
        <v>307</v>
      </c>
    </row>
    <row r="18865" spans="1:3" x14ac:dyDescent="0.2">
      <c r="A18865" s="1">
        <v>18864</v>
      </c>
      <c r="B18865" s="1" t="s">
        <v>18806</v>
      </c>
      <c r="C18865" s="1" t="s">
        <v>60</v>
      </c>
    </row>
    <row r="18866" spans="1:3" x14ac:dyDescent="0.2">
      <c r="A18866" s="1">
        <v>18865</v>
      </c>
      <c r="B18866" s="1" t="s">
        <v>18807</v>
      </c>
      <c r="C18866" s="1" t="s">
        <v>5</v>
      </c>
    </row>
    <row r="18867" spans="1:3" x14ac:dyDescent="0.2">
      <c r="A18867" s="1">
        <v>18866</v>
      </c>
      <c r="B18867" s="1" t="s">
        <v>18808</v>
      </c>
      <c r="C18867" s="1" t="s">
        <v>307</v>
      </c>
    </row>
    <row r="18868" spans="1:3" x14ac:dyDescent="0.2">
      <c r="A18868" s="1">
        <v>18867</v>
      </c>
      <c r="B18868" s="1" t="s">
        <v>18809</v>
      </c>
      <c r="C18868" s="1" t="s">
        <v>60</v>
      </c>
    </row>
    <row r="18869" spans="1:3" x14ac:dyDescent="0.2">
      <c r="A18869" s="1">
        <v>18868</v>
      </c>
      <c r="B18869" s="1" t="s">
        <v>18810</v>
      </c>
      <c r="C18869" s="1" t="s">
        <v>60</v>
      </c>
    </row>
    <row r="18870" spans="1:3" x14ac:dyDescent="0.2">
      <c r="A18870" s="1">
        <v>18869</v>
      </c>
      <c r="B18870" s="1" t="s">
        <v>18811</v>
      </c>
      <c r="C18870" s="1" t="s">
        <v>5</v>
      </c>
    </row>
    <row r="18871" spans="1:3" x14ac:dyDescent="0.2">
      <c r="A18871" s="1">
        <v>18870</v>
      </c>
      <c r="B18871" s="1" t="s">
        <v>18812</v>
      </c>
      <c r="C18871" s="1" t="s">
        <v>60</v>
      </c>
    </row>
    <row r="18872" spans="1:3" x14ac:dyDescent="0.2">
      <c r="A18872" s="1">
        <v>18871</v>
      </c>
      <c r="B18872" s="1" t="s">
        <v>18813</v>
      </c>
      <c r="C18872" s="1" t="s">
        <v>5</v>
      </c>
    </row>
    <row r="18873" spans="1:3" x14ac:dyDescent="0.2">
      <c r="A18873" s="1">
        <v>18872</v>
      </c>
      <c r="B18873" s="1" t="s">
        <v>18814</v>
      </c>
      <c r="C18873" s="1" t="s">
        <v>307</v>
      </c>
    </row>
    <row r="18874" spans="1:3" x14ac:dyDescent="0.2">
      <c r="A18874" s="1">
        <v>18873</v>
      </c>
      <c r="B18874" s="1" t="s">
        <v>18815</v>
      </c>
      <c r="C18874" s="1" t="s">
        <v>60</v>
      </c>
    </row>
    <row r="18875" spans="1:3" x14ac:dyDescent="0.2">
      <c r="A18875" s="1">
        <v>18874</v>
      </c>
      <c r="B18875" s="1" t="s">
        <v>18816</v>
      </c>
      <c r="C18875" s="1" t="s">
        <v>60</v>
      </c>
    </row>
    <row r="18876" spans="1:3" x14ac:dyDescent="0.2">
      <c r="A18876" s="1">
        <v>18875</v>
      </c>
      <c r="B18876" s="1" t="s">
        <v>18817</v>
      </c>
      <c r="C18876" s="1" t="s">
        <v>60</v>
      </c>
    </row>
    <row r="18877" spans="1:3" x14ac:dyDescent="0.2">
      <c r="A18877" s="1">
        <v>18876</v>
      </c>
      <c r="B18877" s="1" t="s">
        <v>18818</v>
      </c>
      <c r="C18877" s="1" t="s">
        <v>5</v>
      </c>
    </row>
    <row r="18878" spans="1:3" x14ac:dyDescent="0.2">
      <c r="A18878" s="1">
        <v>18877</v>
      </c>
      <c r="B18878" s="1" t="s">
        <v>18819</v>
      </c>
      <c r="C18878" s="1" t="s">
        <v>60</v>
      </c>
    </row>
    <row r="18879" spans="1:3" x14ac:dyDescent="0.2">
      <c r="A18879" s="1">
        <v>18878</v>
      </c>
      <c r="B18879" s="1" t="s">
        <v>18820</v>
      </c>
      <c r="C18879" s="1" t="s">
        <v>60</v>
      </c>
    </row>
    <row r="18880" spans="1:3" x14ac:dyDescent="0.2">
      <c r="A18880" s="1">
        <v>18879</v>
      </c>
      <c r="B18880" s="1" t="s">
        <v>18821</v>
      </c>
      <c r="C18880" s="1" t="s">
        <v>60</v>
      </c>
    </row>
    <row r="18881" spans="1:3" x14ac:dyDescent="0.2">
      <c r="A18881" s="1">
        <v>18880</v>
      </c>
      <c r="B18881" s="1" t="s">
        <v>18822</v>
      </c>
      <c r="C18881" s="1" t="s">
        <v>60</v>
      </c>
    </row>
    <row r="18882" spans="1:3" x14ac:dyDescent="0.2">
      <c r="A18882" s="1">
        <v>18881</v>
      </c>
      <c r="B18882" s="1" t="s">
        <v>18823</v>
      </c>
      <c r="C18882" s="1" t="s">
        <v>5</v>
      </c>
    </row>
    <row r="18883" spans="1:3" x14ac:dyDescent="0.2">
      <c r="A18883" s="1">
        <v>18882</v>
      </c>
      <c r="B18883" s="1" t="s">
        <v>18824</v>
      </c>
      <c r="C18883" s="1" t="s">
        <v>60</v>
      </c>
    </row>
    <row r="18884" spans="1:3" x14ac:dyDescent="0.2">
      <c r="A18884" s="1">
        <v>18883</v>
      </c>
      <c r="B18884" s="1" t="s">
        <v>18825</v>
      </c>
      <c r="C18884" s="1" t="s">
        <v>5</v>
      </c>
    </row>
    <row r="18885" spans="1:3" x14ac:dyDescent="0.2">
      <c r="A18885" s="1">
        <v>18884</v>
      </c>
      <c r="B18885" s="1" t="s">
        <v>18826</v>
      </c>
      <c r="C18885" s="1" t="s">
        <v>307</v>
      </c>
    </row>
    <row r="18886" spans="1:3" x14ac:dyDescent="0.2">
      <c r="A18886" s="1">
        <v>18885</v>
      </c>
      <c r="B18886" s="1" t="s">
        <v>18827</v>
      </c>
      <c r="C18886" s="1" t="s">
        <v>60</v>
      </c>
    </row>
    <row r="18887" spans="1:3" x14ac:dyDescent="0.2">
      <c r="A18887" s="1">
        <v>18886</v>
      </c>
      <c r="B18887" s="1" t="s">
        <v>18828</v>
      </c>
      <c r="C18887" s="1" t="s">
        <v>60</v>
      </c>
    </row>
    <row r="18888" spans="1:3" x14ac:dyDescent="0.2">
      <c r="A18888" s="1">
        <v>18887</v>
      </c>
      <c r="B18888" s="1" t="s">
        <v>18829</v>
      </c>
      <c r="C18888" s="1" t="s">
        <v>5</v>
      </c>
    </row>
    <row r="18889" spans="1:3" x14ac:dyDescent="0.2">
      <c r="A18889" s="1">
        <v>18888</v>
      </c>
      <c r="B18889" s="1" t="s">
        <v>18830</v>
      </c>
      <c r="C18889" s="1" t="s">
        <v>5</v>
      </c>
    </row>
    <row r="18890" spans="1:3" x14ac:dyDescent="0.2">
      <c r="A18890" s="1">
        <v>18889</v>
      </c>
      <c r="B18890" s="1" t="s">
        <v>18831</v>
      </c>
      <c r="C18890" s="1" t="s">
        <v>5</v>
      </c>
    </row>
    <row r="18891" spans="1:3" x14ac:dyDescent="0.2">
      <c r="A18891" s="1">
        <v>18890</v>
      </c>
      <c r="B18891" s="1" t="s">
        <v>18832</v>
      </c>
      <c r="C18891" s="1" t="s">
        <v>307</v>
      </c>
    </row>
    <row r="18892" spans="1:3" x14ac:dyDescent="0.2">
      <c r="A18892" s="1">
        <v>18891</v>
      </c>
      <c r="B18892" s="1" t="s">
        <v>18833</v>
      </c>
      <c r="C18892" s="1" t="s">
        <v>5</v>
      </c>
    </row>
    <row r="18893" spans="1:3" x14ac:dyDescent="0.2">
      <c r="A18893" s="1">
        <v>18892</v>
      </c>
      <c r="B18893" s="1" t="s">
        <v>18834</v>
      </c>
      <c r="C18893" s="1" t="s">
        <v>60</v>
      </c>
    </row>
    <row r="18894" spans="1:3" x14ac:dyDescent="0.2">
      <c r="A18894" s="1">
        <v>18893</v>
      </c>
      <c r="B18894" s="1" t="s">
        <v>18835</v>
      </c>
      <c r="C18894" s="1" t="s">
        <v>60</v>
      </c>
    </row>
    <row r="18895" spans="1:3" x14ac:dyDescent="0.2">
      <c r="A18895" s="1">
        <v>18894</v>
      </c>
      <c r="B18895" s="1" t="s">
        <v>18836</v>
      </c>
      <c r="C18895" s="1" t="s">
        <v>60</v>
      </c>
    </row>
    <row r="18896" spans="1:3" x14ac:dyDescent="0.2">
      <c r="A18896" s="1">
        <v>18895</v>
      </c>
      <c r="B18896" s="1" t="s">
        <v>18837</v>
      </c>
      <c r="C18896" s="1" t="s">
        <v>60</v>
      </c>
    </row>
    <row r="18897" spans="1:3" x14ac:dyDescent="0.2">
      <c r="A18897" s="1">
        <v>18896</v>
      </c>
      <c r="B18897" s="1" t="s">
        <v>18838</v>
      </c>
      <c r="C18897" s="1" t="s">
        <v>60</v>
      </c>
    </row>
    <row r="18898" spans="1:3" x14ac:dyDescent="0.2">
      <c r="A18898" s="1">
        <v>18897</v>
      </c>
      <c r="B18898" s="1" t="s">
        <v>18839</v>
      </c>
      <c r="C18898" s="1" t="s">
        <v>60</v>
      </c>
    </row>
    <row r="18899" spans="1:3" x14ac:dyDescent="0.2">
      <c r="A18899" s="1">
        <v>18898</v>
      </c>
      <c r="B18899" s="1" t="s">
        <v>18840</v>
      </c>
      <c r="C18899" s="1" t="s">
        <v>5</v>
      </c>
    </row>
    <row r="18900" spans="1:3" x14ac:dyDescent="0.2">
      <c r="A18900" s="1">
        <v>18899</v>
      </c>
      <c r="B18900" s="1" t="s">
        <v>18841</v>
      </c>
      <c r="C18900" s="1" t="s">
        <v>307</v>
      </c>
    </row>
    <row r="18901" spans="1:3" x14ac:dyDescent="0.2">
      <c r="A18901" s="1">
        <v>18900</v>
      </c>
      <c r="B18901" s="1" t="s">
        <v>18842</v>
      </c>
      <c r="C18901" s="1" t="s">
        <v>60</v>
      </c>
    </row>
    <row r="18902" spans="1:3" x14ac:dyDescent="0.2">
      <c r="A18902" s="1">
        <v>18901</v>
      </c>
      <c r="B18902" s="1" t="s">
        <v>18843</v>
      </c>
      <c r="C18902" s="1" t="s">
        <v>60</v>
      </c>
    </row>
    <row r="18903" spans="1:3" x14ac:dyDescent="0.2">
      <c r="A18903" s="1">
        <v>18902</v>
      </c>
      <c r="B18903" s="1" t="s">
        <v>18844</v>
      </c>
      <c r="C18903" s="1" t="s">
        <v>307</v>
      </c>
    </row>
    <row r="18904" spans="1:3" x14ac:dyDescent="0.2">
      <c r="A18904" s="1">
        <v>18903</v>
      </c>
      <c r="B18904" s="1" t="s">
        <v>18845</v>
      </c>
      <c r="C18904" s="1" t="s">
        <v>60</v>
      </c>
    </row>
    <row r="18905" spans="1:3" x14ac:dyDescent="0.2">
      <c r="A18905" s="1">
        <v>18904</v>
      </c>
      <c r="B18905" s="1" t="s">
        <v>18846</v>
      </c>
      <c r="C18905" s="1" t="s">
        <v>60</v>
      </c>
    </row>
    <row r="18906" spans="1:3" x14ac:dyDescent="0.2">
      <c r="A18906" s="1">
        <v>18905</v>
      </c>
      <c r="B18906" s="1" t="s">
        <v>18847</v>
      </c>
      <c r="C18906" s="1" t="s">
        <v>307</v>
      </c>
    </row>
    <row r="18907" spans="1:3" x14ac:dyDescent="0.2">
      <c r="A18907" s="1">
        <v>18906</v>
      </c>
      <c r="B18907" s="1" t="s">
        <v>18848</v>
      </c>
      <c r="C18907" s="1" t="s">
        <v>60</v>
      </c>
    </row>
    <row r="18908" spans="1:3" x14ac:dyDescent="0.2">
      <c r="A18908" s="1">
        <v>18907</v>
      </c>
      <c r="B18908" s="1" t="s">
        <v>18849</v>
      </c>
      <c r="C18908" s="1" t="s">
        <v>5</v>
      </c>
    </row>
    <row r="18909" spans="1:3" x14ac:dyDescent="0.2">
      <c r="A18909" s="1">
        <v>18908</v>
      </c>
      <c r="B18909" s="1" t="s">
        <v>18850</v>
      </c>
      <c r="C18909" s="1" t="s">
        <v>60</v>
      </c>
    </row>
    <row r="18910" spans="1:3" x14ac:dyDescent="0.2">
      <c r="A18910" s="1">
        <v>18909</v>
      </c>
      <c r="B18910" s="1" t="s">
        <v>18851</v>
      </c>
      <c r="C18910" s="1" t="s">
        <v>307</v>
      </c>
    </row>
    <row r="18911" spans="1:3" x14ac:dyDescent="0.2">
      <c r="A18911" s="1">
        <v>18910</v>
      </c>
      <c r="B18911" s="1" t="s">
        <v>18852</v>
      </c>
      <c r="C18911" s="1" t="s">
        <v>60</v>
      </c>
    </row>
    <row r="18912" spans="1:3" x14ac:dyDescent="0.2">
      <c r="A18912" s="1">
        <v>18911</v>
      </c>
      <c r="B18912" s="1" t="s">
        <v>18853</v>
      </c>
      <c r="C18912" s="1" t="s">
        <v>5</v>
      </c>
    </row>
    <row r="18913" spans="1:3" x14ac:dyDescent="0.2">
      <c r="A18913" s="1">
        <v>18912</v>
      </c>
      <c r="B18913" s="1" t="s">
        <v>18854</v>
      </c>
      <c r="C18913" s="1" t="s">
        <v>5</v>
      </c>
    </row>
    <row r="18914" spans="1:3" x14ac:dyDescent="0.2">
      <c r="A18914" s="1">
        <v>18913</v>
      </c>
      <c r="B18914" s="1" t="s">
        <v>18855</v>
      </c>
      <c r="C18914" s="1" t="s">
        <v>60</v>
      </c>
    </row>
    <row r="18915" spans="1:3" x14ac:dyDescent="0.2">
      <c r="A18915" s="1">
        <v>18914</v>
      </c>
      <c r="B18915" s="1" t="s">
        <v>18856</v>
      </c>
      <c r="C18915" s="1" t="s">
        <v>5</v>
      </c>
    </row>
    <row r="18916" spans="1:3" x14ac:dyDescent="0.2">
      <c r="A18916" s="1">
        <v>18915</v>
      </c>
      <c r="B18916" s="1" t="s">
        <v>18857</v>
      </c>
      <c r="C18916" s="1" t="s">
        <v>5</v>
      </c>
    </row>
    <row r="18917" spans="1:3" x14ac:dyDescent="0.2">
      <c r="A18917" s="1">
        <v>18916</v>
      </c>
      <c r="B18917" s="1" t="s">
        <v>18858</v>
      </c>
      <c r="C18917" s="1" t="s">
        <v>60</v>
      </c>
    </row>
    <row r="18918" spans="1:3" x14ac:dyDescent="0.2">
      <c r="A18918" s="1">
        <v>18917</v>
      </c>
      <c r="B18918" s="1" t="s">
        <v>18859</v>
      </c>
      <c r="C18918" s="1" t="s">
        <v>307</v>
      </c>
    </row>
    <row r="18919" spans="1:3" x14ac:dyDescent="0.2">
      <c r="A18919" s="1">
        <v>18918</v>
      </c>
      <c r="B18919" s="1" t="s">
        <v>18860</v>
      </c>
      <c r="C18919" s="1" t="s">
        <v>307</v>
      </c>
    </row>
    <row r="18920" spans="1:3" x14ac:dyDescent="0.2">
      <c r="A18920" s="1">
        <v>18919</v>
      </c>
      <c r="B18920" s="1" t="s">
        <v>18861</v>
      </c>
      <c r="C18920" s="1" t="s">
        <v>5</v>
      </c>
    </row>
    <row r="18921" spans="1:3" x14ac:dyDescent="0.2">
      <c r="A18921" s="1">
        <v>18920</v>
      </c>
      <c r="B18921" s="1" t="s">
        <v>18862</v>
      </c>
      <c r="C18921" s="1" t="s">
        <v>60</v>
      </c>
    </row>
    <row r="18922" spans="1:3" x14ac:dyDescent="0.2">
      <c r="A18922" s="1">
        <v>18921</v>
      </c>
      <c r="B18922" s="1" t="s">
        <v>18863</v>
      </c>
      <c r="C18922" s="1" t="s">
        <v>60</v>
      </c>
    </row>
    <row r="18923" spans="1:3" x14ac:dyDescent="0.2">
      <c r="A18923" s="1">
        <v>18922</v>
      </c>
      <c r="B18923" s="1" t="s">
        <v>18864</v>
      </c>
      <c r="C18923" s="1" t="s">
        <v>307</v>
      </c>
    </row>
    <row r="18924" spans="1:3" x14ac:dyDescent="0.2">
      <c r="A18924" s="1">
        <v>18923</v>
      </c>
      <c r="B18924" s="1" t="s">
        <v>18865</v>
      </c>
      <c r="C18924" s="1" t="s">
        <v>60</v>
      </c>
    </row>
    <row r="18925" spans="1:3" x14ac:dyDescent="0.2">
      <c r="A18925" s="1">
        <v>18924</v>
      </c>
      <c r="B18925" s="1" t="s">
        <v>18866</v>
      </c>
      <c r="C18925" s="1" t="s">
        <v>5</v>
      </c>
    </row>
    <row r="18926" spans="1:3" x14ac:dyDescent="0.2">
      <c r="A18926" s="1">
        <v>18925</v>
      </c>
      <c r="B18926" s="1" t="s">
        <v>18867</v>
      </c>
      <c r="C18926" s="1" t="s">
        <v>5</v>
      </c>
    </row>
    <row r="18927" spans="1:3" x14ac:dyDescent="0.2">
      <c r="A18927" s="1">
        <v>18926</v>
      </c>
      <c r="B18927" s="1" t="s">
        <v>18868</v>
      </c>
      <c r="C18927" s="1" t="s">
        <v>60</v>
      </c>
    </row>
    <row r="18928" spans="1:3" x14ac:dyDescent="0.2">
      <c r="A18928" s="1">
        <v>18927</v>
      </c>
      <c r="B18928" s="1" t="s">
        <v>18869</v>
      </c>
      <c r="C18928" s="1" t="s">
        <v>60</v>
      </c>
    </row>
    <row r="18929" spans="1:3" x14ac:dyDescent="0.2">
      <c r="A18929" s="1">
        <v>18928</v>
      </c>
      <c r="B18929" s="1" t="s">
        <v>18870</v>
      </c>
      <c r="C18929" s="1" t="s">
        <v>307</v>
      </c>
    </row>
    <row r="18930" spans="1:3" x14ac:dyDescent="0.2">
      <c r="A18930" s="1">
        <v>18929</v>
      </c>
      <c r="B18930" s="1" t="s">
        <v>18871</v>
      </c>
      <c r="C18930" s="1" t="s">
        <v>5</v>
      </c>
    </row>
    <row r="18931" spans="1:3" x14ac:dyDescent="0.2">
      <c r="A18931" s="1">
        <v>18930</v>
      </c>
      <c r="B18931" s="1" t="s">
        <v>18872</v>
      </c>
      <c r="C18931" s="1" t="s">
        <v>60</v>
      </c>
    </row>
    <row r="18932" spans="1:3" x14ac:dyDescent="0.2">
      <c r="A18932" s="1">
        <v>18931</v>
      </c>
      <c r="B18932" s="1" t="s">
        <v>18873</v>
      </c>
      <c r="C18932" s="1" t="s">
        <v>60</v>
      </c>
    </row>
    <row r="18933" spans="1:3" x14ac:dyDescent="0.2">
      <c r="A18933" s="1">
        <v>18932</v>
      </c>
      <c r="B18933" s="1" t="s">
        <v>18874</v>
      </c>
      <c r="C18933" s="1" t="s">
        <v>5</v>
      </c>
    </row>
    <row r="18934" spans="1:3" x14ac:dyDescent="0.2">
      <c r="A18934" s="1">
        <v>18933</v>
      </c>
      <c r="B18934" s="1" t="s">
        <v>18875</v>
      </c>
      <c r="C18934" s="1" t="s">
        <v>307</v>
      </c>
    </row>
    <row r="18935" spans="1:3" x14ac:dyDescent="0.2">
      <c r="A18935" s="1">
        <v>18934</v>
      </c>
      <c r="B18935" s="1" t="s">
        <v>18876</v>
      </c>
      <c r="C18935" s="1" t="s">
        <v>60</v>
      </c>
    </row>
    <row r="18936" spans="1:3" x14ac:dyDescent="0.2">
      <c r="A18936" s="1">
        <v>18935</v>
      </c>
      <c r="B18936" s="1" t="s">
        <v>18877</v>
      </c>
      <c r="C18936" s="1" t="s">
        <v>60</v>
      </c>
    </row>
    <row r="18937" spans="1:3" x14ac:dyDescent="0.2">
      <c r="A18937" s="1">
        <v>18936</v>
      </c>
      <c r="B18937" s="1" t="s">
        <v>18878</v>
      </c>
      <c r="C18937" s="1" t="s">
        <v>5</v>
      </c>
    </row>
    <row r="18938" spans="1:3" x14ac:dyDescent="0.2">
      <c r="A18938" s="1">
        <v>18937</v>
      </c>
      <c r="B18938" s="1" t="s">
        <v>18879</v>
      </c>
      <c r="C18938" s="1" t="s">
        <v>60</v>
      </c>
    </row>
    <row r="18939" spans="1:3" x14ac:dyDescent="0.2">
      <c r="A18939" s="1">
        <v>18938</v>
      </c>
      <c r="B18939" s="1" t="s">
        <v>18880</v>
      </c>
      <c r="C18939" s="1" t="s">
        <v>5</v>
      </c>
    </row>
    <row r="18940" spans="1:3" x14ac:dyDescent="0.2">
      <c r="A18940" s="1">
        <v>18939</v>
      </c>
      <c r="B18940" s="1" t="s">
        <v>18881</v>
      </c>
      <c r="C18940" s="1" t="s">
        <v>307</v>
      </c>
    </row>
    <row r="18941" spans="1:3" x14ac:dyDescent="0.2">
      <c r="A18941" s="1">
        <v>18940</v>
      </c>
      <c r="B18941" s="1" t="s">
        <v>18882</v>
      </c>
      <c r="C18941" s="1" t="s">
        <v>60</v>
      </c>
    </row>
    <row r="18942" spans="1:3" x14ac:dyDescent="0.2">
      <c r="A18942" s="1">
        <v>18941</v>
      </c>
      <c r="B18942" s="1" t="s">
        <v>18883</v>
      </c>
      <c r="C18942" s="1" t="s">
        <v>60</v>
      </c>
    </row>
    <row r="18943" spans="1:3" x14ac:dyDescent="0.2">
      <c r="A18943" s="1">
        <v>18942</v>
      </c>
      <c r="B18943" s="1" t="s">
        <v>18884</v>
      </c>
      <c r="C18943" s="1" t="s">
        <v>5</v>
      </c>
    </row>
    <row r="18944" spans="1:3" x14ac:dyDescent="0.2">
      <c r="A18944" s="1">
        <v>18943</v>
      </c>
      <c r="B18944" s="1" t="s">
        <v>18885</v>
      </c>
      <c r="C18944" s="1" t="s">
        <v>5</v>
      </c>
    </row>
    <row r="18945" spans="1:3" x14ac:dyDescent="0.2">
      <c r="A18945" s="1">
        <v>18944</v>
      </c>
      <c r="B18945" s="1" t="s">
        <v>18886</v>
      </c>
      <c r="C18945" s="1" t="s">
        <v>5</v>
      </c>
    </row>
    <row r="18946" spans="1:3" x14ac:dyDescent="0.2">
      <c r="A18946" s="1">
        <v>18945</v>
      </c>
      <c r="B18946" s="1" t="s">
        <v>18887</v>
      </c>
      <c r="C18946" s="1" t="s">
        <v>60</v>
      </c>
    </row>
    <row r="18947" spans="1:3" x14ac:dyDescent="0.2">
      <c r="A18947" s="1">
        <v>18946</v>
      </c>
      <c r="B18947" s="1" t="s">
        <v>18888</v>
      </c>
      <c r="C18947" s="1" t="s">
        <v>60</v>
      </c>
    </row>
    <row r="18948" spans="1:3" x14ac:dyDescent="0.2">
      <c r="A18948" s="1">
        <v>18947</v>
      </c>
      <c r="B18948" s="1" t="s">
        <v>18889</v>
      </c>
      <c r="C18948" s="1" t="s">
        <v>60</v>
      </c>
    </row>
    <row r="18949" spans="1:3" x14ac:dyDescent="0.2">
      <c r="A18949" s="1">
        <v>18948</v>
      </c>
      <c r="B18949" s="1" t="s">
        <v>18890</v>
      </c>
      <c r="C18949" s="1" t="s">
        <v>5</v>
      </c>
    </row>
    <row r="18950" spans="1:3" x14ac:dyDescent="0.2">
      <c r="A18950" s="1">
        <v>18949</v>
      </c>
      <c r="B18950" s="1" t="s">
        <v>18891</v>
      </c>
      <c r="C18950" s="1" t="s">
        <v>5</v>
      </c>
    </row>
    <row r="18951" spans="1:3" x14ac:dyDescent="0.2">
      <c r="A18951" s="1">
        <v>18950</v>
      </c>
      <c r="B18951" s="1" t="s">
        <v>18892</v>
      </c>
      <c r="C18951" s="1" t="s">
        <v>5</v>
      </c>
    </row>
    <row r="18952" spans="1:3" x14ac:dyDescent="0.2">
      <c r="A18952" s="1">
        <v>18951</v>
      </c>
      <c r="B18952" s="1" t="s">
        <v>18893</v>
      </c>
      <c r="C18952" s="1" t="s">
        <v>5</v>
      </c>
    </row>
    <row r="18953" spans="1:3" x14ac:dyDescent="0.2">
      <c r="A18953" s="1">
        <v>18952</v>
      </c>
      <c r="B18953" s="1" t="s">
        <v>18894</v>
      </c>
      <c r="C18953" s="1" t="s">
        <v>60</v>
      </c>
    </row>
    <row r="18954" spans="1:3" x14ac:dyDescent="0.2">
      <c r="A18954" s="1">
        <v>18953</v>
      </c>
      <c r="B18954" s="1" t="s">
        <v>18895</v>
      </c>
      <c r="C18954" s="1" t="s">
        <v>5</v>
      </c>
    </row>
    <row r="18955" spans="1:3" x14ac:dyDescent="0.2">
      <c r="A18955" s="1">
        <v>18954</v>
      </c>
      <c r="B18955" s="1" t="s">
        <v>18896</v>
      </c>
      <c r="C18955" s="1" t="s">
        <v>5</v>
      </c>
    </row>
    <row r="18956" spans="1:3" x14ac:dyDescent="0.2">
      <c r="A18956" s="1">
        <v>18955</v>
      </c>
      <c r="B18956" s="1" t="s">
        <v>18897</v>
      </c>
      <c r="C18956" s="1" t="s">
        <v>307</v>
      </c>
    </row>
    <row r="18957" spans="1:3" x14ac:dyDescent="0.2">
      <c r="A18957" s="1">
        <v>18956</v>
      </c>
      <c r="B18957" s="1" t="s">
        <v>18898</v>
      </c>
      <c r="C18957" s="1" t="s">
        <v>5</v>
      </c>
    </row>
    <row r="18958" spans="1:3" x14ac:dyDescent="0.2">
      <c r="A18958" s="1">
        <v>18957</v>
      </c>
      <c r="B18958" s="1" t="s">
        <v>18899</v>
      </c>
      <c r="C18958" s="1" t="s">
        <v>60</v>
      </c>
    </row>
    <row r="18959" spans="1:3" x14ac:dyDescent="0.2">
      <c r="A18959" s="1">
        <v>18958</v>
      </c>
      <c r="B18959" s="1" t="s">
        <v>18900</v>
      </c>
      <c r="C18959" s="1" t="s">
        <v>5</v>
      </c>
    </row>
    <row r="18960" spans="1:3" x14ac:dyDescent="0.2">
      <c r="A18960" s="1">
        <v>18959</v>
      </c>
      <c r="B18960" s="1" t="s">
        <v>18901</v>
      </c>
      <c r="C18960" s="1" t="s">
        <v>5</v>
      </c>
    </row>
    <row r="18961" spans="1:3" x14ac:dyDescent="0.2">
      <c r="A18961" s="1">
        <v>18960</v>
      </c>
      <c r="B18961" s="1" t="s">
        <v>18902</v>
      </c>
      <c r="C18961" s="1" t="s">
        <v>5</v>
      </c>
    </row>
    <row r="18962" spans="1:3" x14ac:dyDescent="0.2">
      <c r="A18962" s="1">
        <v>18961</v>
      </c>
      <c r="B18962" s="1" t="s">
        <v>18903</v>
      </c>
      <c r="C18962" s="1" t="s">
        <v>60</v>
      </c>
    </row>
    <row r="18963" spans="1:3" x14ac:dyDescent="0.2">
      <c r="A18963" s="1">
        <v>18962</v>
      </c>
      <c r="B18963" s="1" t="s">
        <v>18904</v>
      </c>
      <c r="C18963" s="1" t="s">
        <v>60</v>
      </c>
    </row>
    <row r="18964" spans="1:3" x14ac:dyDescent="0.2">
      <c r="A18964" s="1">
        <v>18963</v>
      </c>
      <c r="B18964" s="1" t="s">
        <v>18905</v>
      </c>
      <c r="C18964" s="1" t="s">
        <v>60</v>
      </c>
    </row>
    <row r="18965" spans="1:3" x14ac:dyDescent="0.2">
      <c r="A18965" s="1">
        <v>18964</v>
      </c>
      <c r="B18965" s="1" t="s">
        <v>18906</v>
      </c>
      <c r="C18965" s="1" t="s">
        <v>60</v>
      </c>
    </row>
    <row r="18966" spans="1:3" x14ac:dyDescent="0.2">
      <c r="A18966" s="1">
        <v>18965</v>
      </c>
      <c r="B18966" s="1" t="s">
        <v>18907</v>
      </c>
      <c r="C18966" s="1" t="s">
        <v>5</v>
      </c>
    </row>
    <row r="18967" spans="1:3" x14ac:dyDescent="0.2">
      <c r="A18967" s="1">
        <v>18966</v>
      </c>
      <c r="B18967" s="1" t="s">
        <v>18908</v>
      </c>
      <c r="C18967" s="1" t="s">
        <v>5</v>
      </c>
    </row>
    <row r="18968" spans="1:3" x14ac:dyDescent="0.2">
      <c r="A18968" s="1">
        <v>18967</v>
      </c>
      <c r="B18968" s="1" t="s">
        <v>18909</v>
      </c>
      <c r="C18968" s="1" t="s">
        <v>60</v>
      </c>
    </row>
    <row r="18969" spans="1:3" x14ac:dyDescent="0.2">
      <c r="A18969" s="1">
        <v>18968</v>
      </c>
      <c r="B18969" s="1" t="s">
        <v>18910</v>
      </c>
      <c r="C18969" s="1" t="s">
        <v>60</v>
      </c>
    </row>
    <row r="18970" spans="1:3" x14ac:dyDescent="0.2">
      <c r="A18970" s="1">
        <v>18969</v>
      </c>
      <c r="B18970" s="1" t="s">
        <v>18911</v>
      </c>
      <c r="C18970" s="1" t="s">
        <v>5</v>
      </c>
    </row>
    <row r="18971" spans="1:3" x14ac:dyDescent="0.2">
      <c r="A18971" s="1">
        <v>18970</v>
      </c>
      <c r="B18971" s="1" t="s">
        <v>18912</v>
      </c>
      <c r="C18971" s="1" t="s">
        <v>5</v>
      </c>
    </row>
    <row r="18972" spans="1:3" x14ac:dyDescent="0.2">
      <c r="A18972" s="1">
        <v>18971</v>
      </c>
      <c r="B18972" s="1" t="s">
        <v>18913</v>
      </c>
      <c r="C18972" s="1" t="s">
        <v>60</v>
      </c>
    </row>
    <row r="18973" spans="1:3" x14ac:dyDescent="0.2">
      <c r="A18973" s="1">
        <v>18972</v>
      </c>
      <c r="B18973" s="1" t="s">
        <v>18914</v>
      </c>
      <c r="C18973" s="1" t="s">
        <v>5</v>
      </c>
    </row>
    <row r="18974" spans="1:3" x14ac:dyDescent="0.2">
      <c r="A18974" s="1">
        <v>18973</v>
      </c>
      <c r="B18974" s="1" t="s">
        <v>18915</v>
      </c>
      <c r="C18974" s="1" t="s">
        <v>307</v>
      </c>
    </row>
    <row r="18975" spans="1:3" x14ac:dyDescent="0.2">
      <c r="A18975" s="1">
        <v>18974</v>
      </c>
      <c r="B18975" s="1" t="s">
        <v>18916</v>
      </c>
      <c r="C18975" s="1" t="s">
        <v>60</v>
      </c>
    </row>
    <row r="18976" spans="1:3" x14ac:dyDescent="0.2">
      <c r="A18976" s="1">
        <v>18975</v>
      </c>
      <c r="B18976" s="1" t="s">
        <v>18917</v>
      </c>
      <c r="C18976" s="1" t="s">
        <v>307</v>
      </c>
    </row>
    <row r="18977" spans="1:4" x14ac:dyDescent="0.2">
      <c r="A18977" s="1">
        <v>18976</v>
      </c>
      <c r="B18977" s="1" t="s">
        <v>18918</v>
      </c>
      <c r="C18977" s="1" t="s">
        <v>5</v>
      </c>
    </row>
    <row r="18978" spans="1:4" x14ac:dyDescent="0.2">
      <c r="A18978" s="1">
        <v>18977</v>
      </c>
      <c r="B18978" s="1" t="s">
        <v>18919</v>
      </c>
      <c r="C18978" s="1" t="s">
        <v>5</v>
      </c>
    </row>
    <row r="18979" spans="1:4" x14ac:dyDescent="0.2">
      <c r="A18979" s="1">
        <v>18978</v>
      </c>
      <c r="B18979" s="1" t="s">
        <v>18920</v>
      </c>
      <c r="C18979" s="1" t="s">
        <v>5</v>
      </c>
    </row>
    <row r="18980" spans="1:4" x14ac:dyDescent="0.2">
      <c r="A18980" s="1">
        <v>18979</v>
      </c>
      <c r="B18980" s="1" t="s">
        <v>18921</v>
      </c>
      <c r="C18980" s="1" t="s">
        <v>307</v>
      </c>
    </row>
    <row r="18981" spans="1:4" x14ac:dyDescent="0.2">
      <c r="A18981" s="1">
        <v>18980</v>
      </c>
      <c r="B18981" s="1" t="s">
        <v>18922</v>
      </c>
      <c r="C18981" s="1" t="s">
        <v>60</v>
      </c>
    </row>
    <row r="18982" spans="1:4" x14ac:dyDescent="0.2">
      <c r="A18982" s="1">
        <v>18981</v>
      </c>
      <c r="B18982" s="1" t="s">
        <v>18923</v>
      </c>
      <c r="C18982" s="1" t="s">
        <v>60</v>
      </c>
    </row>
    <row r="18983" spans="1:4" x14ac:dyDescent="0.2">
      <c r="A18983" s="1">
        <v>18982</v>
      </c>
      <c r="B18983" s="1" t="s">
        <v>18924</v>
      </c>
      <c r="C18983" s="1" t="s">
        <v>60</v>
      </c>
    </row>
    <row r="18984" spans="1:4" x14ac:dyDescent="0.2">
      <c r="A18984" s="1">
        <v>18983</v>
      </c>
      <c r="B18984" s="1" t="s">
        <v>18925</v>
      </c>
      <c r="C18984" s="1" t="s">
        <v>60</v>
      </c>
      <c r="D18984" s="1" t="s">
        <v>61</v>
      </c>
    </row>
    <row r="18985" spans="1:4" x14ac:dyDescent="0.2">
      <c r="A18985" s="1">
        <v>18984</v>
      </c>
      <c r="B18985" s="1" t="s">
        <v>18926</v>
      </c>
      <c r="C18985" s="1" t="s">
        <v>5</v>
      </c>
    </row>
    <row r="18986" spans="1:4" x14ac:dyDescent="0.2">
      <c r="A18986" s="1">
        <v>18985</v>
      </c>
      <c r="B18986" s="1" t="s">
        <v>18927</v>
      </c>
      <c r="C18986" s="1" t="s">
        <v>5</v>
      </c>
    </row>
    <row r="18987" spans="1:4" x14ac:dyDescent="0.2">
      <c r="A18987" s="1">
        <v>18986</v>
      </c>
      <c r="B18987" s="1" t="s">
        <v>18928</v>
      </c>
      <c r="C18987" s="1" t="s">
        <v>60</v>
      </c>
    </row>
    <row r="18988" spans="1:4" x14ac:dyDescent="0.2">
      <c r="A18988" s="1">
        <v>18987</v>
      </c>
      <c r="B18988" s="1" t="s">
        <v>18929</v>
      </c>
      <c r="C18988" s="1" t="s">
        <v>60</v>
      </c>
    </row>
    <row r="18989" spans="1:4" x14ac:dyDescent="0.2">
      <c r="A18989" s="1">
        <v>18988</v>
      </c>
      <c r="B18989" s="1" t="s">
        <v>18930</v>
      </c>
      <c r="C18989" s="1" t="s">
        <v>307</v>
      </c>
    </row>
    <row r="18990" spans="1:4" x14ac:dyDescent="0.2">
      <c r="A18990" s="1">
        <v>18989</v>
      </c>
      <c r="B18990" s="1" t="s">
        <v>18931</v>
      </c>
      <c r="C18990" s="1" t="s">
        <v>60</v>
      </c>
    </row>
    <row r="18991" spans="1:4" x14ac:dyDescent="0.2">
      <c r="A18991" s="1">
        <v>18990</v>
      </c>
      <c r="B18991" s="1" t="s">
        <v>18932</v>
      </c>
      <c r="C18991" s="1" t="s">
        <v>5</v>
      </c>
    </row>
    <row r="18992" spans="1:4" x14ac:dyDescent="0.2">
      <c r="A18992" s="1">
        <v>18991</v>
      </c>
      <c r="B18992" s="1" t="s">
        <v>18933</v>
      </c>
      <c r="C18992" s="1" t="s">
        <v>60</v>
      </c>
    </row>
    <row r="18993" spans="1:4" x14ac:dyDescent="0.2">
      <c r="A18993" s="1">
        <v>18992</v>
      </c>
      <c r="B18993" s="1" t="s">
        <v>18934</v>
      </c>
      <c r="C18993" s="1" t="s">
        <v>5</v>
      </c>
    </row>
    <row r="18994" spans="1:4" x14ac:dyDescent="0.2">
      <c r="A18994" s="1">
        <v>18993</v>
      </c>
      <c r="B18994" s="1" t="s">
        <v>18935</v>
      </c>
      <c r="C18994" s="1" t="s">
        <v>307</v>
      </c>
    </row>
    <row r="18995" spans="1:4" x14ac:dyDescent="0.2">
      <c r="A18995" s="1">
        <v>18994</v>
      </c>
      <c r="B18995" s="1" t="s">
        <v>18936</v>
      </c>
      <c r="C18995" s="1" t="s">
        <v>60</v>
      </c>
      <c r="D18995" s="1" t="s">
        <v>61</v>
      </c>
    </row>
    <row r="18996" spans="1:4" x14ac:dyDescent="0.2">
      <c r="A18996" s="1">
        <v>18995</v>
      </c>
      <c r="B18996" s="1" t="s">
        <v>18937</v>
      </c>
      <c r="C18996" s="1" t="s">
        <v>307</v>
      </c>
    </row>
    <row r="18997" spans="1:4" x14ac:dyDescent="0.2">
      <c r="A18997" s="1">
        <v>18996</v>
      </c>
      <c r="B18997" s="1" t="s">
        <v>18938</v>
      </c>
      <c r="C18997" s="1" t="s">
        <v>307</v>
      </c>
    </row>
    <row r="18998" spans="1:4" x14ac:dyDescent="0.2">
      <c r="A18998" s="1">
        <v>18997</v>
      </c>
      <c r="B18998" s="1" t="s">
        <v>18939</v>
      </c>
      <c r="C18998" s="1" t="s">
        <v>307</v>
      </c>
    </row>
    <row r="18999" spans="1:4" x14ac:dyDescent="0.2">
      <c r="A18999" s="1">
        <v>18998</v>
      </c>
      <c r="B18999" s="1" t="s">
        <v>18940</v>
      </c>
      <c r="C18999" s="1" t="s">
        <v>60</v>
      </c>
    </row>
    <row r="19000" spans="1:4" x14ac:dyDescent="0.2">
      <c r="A19000" s="1">
        <v>18999</v>
      </c>
      <c r="B19000" s="1" t="s">
        <v>18941</v>
      </c>
      <c r="C19000" s="1" t="s">
        <v>307</v>
      </c>
    </row>
    <row r="19001" spans="1:4" x14ac:dyDescent="0.2">
      <c r="A19001" s="1">
        <v>19000</v>
      </c>
      <c r="B19001" s="1" t="s">
        <v>18942</v>
      </c>
      <c r="C19001" s="1" t="s">
        <v>307</v>
      </c>
    </row>
    <row r="19002" spans="1:4" x14ac:dyDescent="0.2">
      <c r="A19002" s="1">
        <v>19001</v>
      </c>
      <c r="B19002" s="1" t="s">
        <v>18943</v>
      </c>
      <c r="C19002" s="1" t="s">
        <v>5</v>
      </c>
    </row>
    <row r="19003" spans="1:4" x14ac:dyDescent="0.2">
      <c r="A19003" s="1">
        <v>19002</v>
      </c>
      <c r="B19003" s="1" t="s">
        <v>18944</v>
      </c>
      <c r="C19003" s="1" t="s">
        <v>5</v>
      </c>
    </row>
    <row r="19004" spans="1:4" x14ac:dyDescent="0.2">
      <c r="A19004" s="1">
        <v>19003</v>
      </c>
      <c r="B19004" s="1" t="s">
        <v>18945</v>
      </c>
      <c r="C19004" s="1" t="s">
        <v>5</v>
      </c>
    </row>
    <row r="19005" spans="1:4" x14ac:dyDescent="0.2">
      <c r="A19005" s="1">
        <v>19004</v>
      </c>
      <c r="B19005" s="1" t="s">
        <v>18946</v>
      </c>
      <c r="C19005" s="1" t="s">
        <v>60</v>
      </c>
      <c r="D19005" s="1" t="s">
        <v>61</v>
      </c>
    </row>
    <row r="19006" spans="1:4" x14ac:dyDescent="0.2">
      <c r="A19006" s="1">
        <v>19005</v>
      </c>
      <c r="B19006" s="1" t="s">
        <v>18947</v>
      </c>
      <c r="C19006" s="1" t="s">
        <v>60</v>
      </c>
    </row>
    <row r="19007" spans="1:4" x14ac:dyDescent="0.2">
      <c r="A19007" s="1">
        <v>19006</v>
      </c>
      <c r="B19007" s="1" t="s">
        <v>18948</v>
      </c>
      <c r="C19007" s="1" t="s">
        <v>60</v>
      </c>
    </row>
    <row r="19008" spans="1:4" x14ac:dyDescent="0.2">
      <c r="A19008" s="1">
        <v>19007</v>
      </c>
      <c r="B19008" s="1" t="s">
        <v>18949</v>
      </c>
      <c r="C19008" s="1" t="s">
        <v>5</v>
      </c>
    </row>
    <row r="19009" spans="1:3" x14ac:dyDescent="0.2">
      <c r="A19009" s="1">
        <v>19008</v>
      </c>
      <c r="B19009" s="1" t="s">
        <v>18950</v>
      </c>
      <c r="C19009" s="1" t="s">
        <v>60</v>
      </c>
    </row>
    <row r="19010" spans="1:3" x14ac:dyDescent="0.2">
      <c r="A19010" s="1">
        <v>19009</v>
      </c>
      <c r="B19010" s="1" t="s">
        <v>18951</v>
      </c>
      <c r="C19010" s="1" t="s">
        <v>307</v>
      </c>
    </row>
    <row r="19011" spans="1:3" x14ac:dyDescent="0.2">
      <c r="A19011" s="1">
        <v>19010</v>
      </c>
      <c r="B19011" s="1" t="s">
        <v>18952</v>
      </c>
      <c r="C19011" s="1" t="s">
        <v>60</v>
      </c>
    </row>
    <row r="19012" spans="1:3" x14ac:dyDescent="0.2">
      <c r="A19012" s="1">
        <v>19011</v>
      </c>
      <c r="B19012" s="1" t="s">
        <v>18953</v>
      </c>
      <c r="C19012" s="1" t="s">
        <v>5</v>
      </c>
    </row>
    <row r="19013" spans="1:3" x14ac:dyDescent="0.2">
      <c r="A19013" s="1">
        <v>19012</v>
      </c>
      <c r="B19013" s="1" t="s">
        <v>18954</v>
      </c>
      <c r="C19013" s="1" t="s">
        <v>60</v>
      </c>
    </row>
    <row r="19014" spans="1:3" x14ac:dyDescent="0.2">
      <c r="A19014" s="1">
        <v>19013</v>
      </c>
      <c r="B19014" s="1" t="s">
        <v>18955</v>
      </c>
      <c r="C19014" s="1" t="s">
        <v>5</v>
      </c>
    </row>
    <row r="19015" spans="1:3" x14ac:dyDescent="0.2">
      <c r="A19015" s="1">
        <v>19014</v>
      </c>
      <c r="B19015" s="1" t="s">
        <v>18956</v>
      </c>
      <c r="C19015" s="1" t="s">
        <v>5</v>
      </c>
    </row>
    <row r="19016" spans="1:3" x14ac:dyDescent="0.2">
      <c r="A19016" s="1">
        <v>19015</v>
      </c>
      <c r="B19016" s="1" t="s">
        <v>18957</v>
      </c>
      <c r="C19016" s="1" t="s">
        <v>5</v>
      </c>
    </row>
    <row r="19017" spans="1:3" x14ac:dyDescent="0.2">
      <c r="A19017" s="1">
        <v>19016</v>
      </c>
      <c r="B19017" s="1" t="s">
        <v>18958</v>
      </c>
      <c r="C19017" s="1" t="s">
        <v>5</v>
      </c>
    </row>
    <row r="19018" spans="1:3" x14ac:dyDescent="0.2">
      <c r="A19018" s="1">
        <v>19017</v>
      </c>
      <c r="B19018" s="1" t="s">
        <v>18959</v>
      </c>
      <c r="C19018" s="1" t="s">
        <v>5</v>
      </c>
    </row>
    <row r="19019" spans="1:3" x14ac:dyDescent="0.2">
      <c r="A19019" s="1">
        <v>19018</v>
      </c>
      <c r="B19019" s="1" t="s">
        <v>18960</v>
      </c>
      <c r="C19019" s="1" t="s">
        <v>5</v>
      </c>
    </row>
    <row r="19020" spans="1:3" x14ac:dyDescent="0.2">
      <c r="A19020" s="1">
        <v>19019</v>
      </c>
      <c r="B19020" s="1" t="s">
        <v>18961</v>
      </c>
      <c r="C19020" s="1" t="s">
        <v>60</v>
      </c>
    </row>
    <row r="19021" spans="1:3" x14ac:dyDescent="0.2">
      <c r="A19021" s="1">
        <v>19020</v>
      </c>
      <c r="B19021" s="1" t="s">
        <v>18962</v>
      </c>
      <c r="C19021" s="1" t="s">
        <v>5</v>
      </c>
    </row>
    <row r="19022" spans="1:3" x14ac:dyDescent="0.2">
      <c r="A19022" s="1">
        <v>19021</v>
      </c>
      <c r="B19022" s="1" t="s">
        <v>18963</v>
      </c>
      <c r="C19022" s="1" t="s">
        <v>60</v>
      </c>
    </row>
    <row r="19023" spans="1:3" x14ac:dyDescent="0.2">
      <c r="A19023" s="1">
        <v>19022</v>
      </c>
      <c r="B19023" s="1" t="s">
        <v>18964</v>
      </c>
      <c r="C19023" s="1" t="s">
        <v>60</v>
      </c>
    </row>
    <row r="19024" spans="1:3" x14ac:dyDescent="0.2">
      <c r="A19024" s="1">
        <v>19023</v>
      </c>
      <c r="B19024" s="1" t="s">
        <v>18965</v>
      </c>
      <c r="C19024" s="1" t="s">
        <v>60</v>
      </c>
    </row>
    <row r="19025" spans="1:4" x14ac:dyDescent="0.2">
      <c r="A19025" s="1">
        <v>19024</v>
      </c>
      <c r="B19025" s="1" t="s">
        <v>18966</v>
      </c>
      <c r="C19025" s="1" t="s">
        <v>5</v>
      </c>
    </row>
    <row r="19026" spans="1:4" x14ac:dyDescent="0.2">
      <c r="A19026" s="1">
        <v>19025</v>
      </c>
      <c r="B19026" s="1" t="s">
        <v>18967</v>
      </c>
      <c r="C19026" s="1" t="s">
        <v>5</v>
      </c>
    </row>
    <row r="19027" spans="1:4" x14ac:dyDescent="0.2">
      <c r="A19027" s="1">
        <v>19026</v>
      </c>
      <c r="B19027" s="1" t="s">
        <v>18968</v>
      </c>
      <c r="C19027" s="1" t="s">
        <v>60</v>
      </c>
    </row>
    <row r="19028" spans="1:4" x14ac:dyDescent="0.2">
      <c r="A19028" s="1">
        <v>19027</v>
      </c>
      <c r="B19028" s="1" t="s">
        <v>18969</v>
      </c>
      <c r="C19028" s="1" t="s">
        <v>60</v>
      </c>
    </row>
    <row r="19029" spans="1:4" x14ac:dyDescent="0.2">
      <c r="A19029" s="1">
        <v>19028</v>
      </c>
      <c r="B19029" s="1" t="s">
        <v>18970</v>
      </c>
      <c r="C19029" s="1" t="s">
        <v>60</v>
      </c>
    </row>
    <row r="19030" spans="1:4" x14ac:dyDescent="0.2">
      <c r="A19030" s="1">
        <v>19029</v>
      </c>
      <c r="B19030" s="1" t="s">
        <v>18971</v>
      </c>
      <c r="C19030" s="1" t="s">
        <v>5</v>
      </c>
    </row>
    <row r="19031" spans="1:4" x14ac:dyDescent="0.2">
      <c r="A19031" s="1">
        <v>19030</v>
      </c>
      <c r="B19031" s="1" t="s">
        <v>18972</v>
      </c>
      <c r="C19031" s="1" t="s">
        <v>5</v>
      </c>
    </row>
    <row r="19032" spans="1:4" x14ac:dyDescent="0.2">
      <c r="A19032" s="1">
        <v>19031</v>
      </c>
      <c r="B19032" s="1" t="s">
        <v>18973</v>
      </c>
      <c r="C19032" s="1" t="s">
        <v>60</v>
      </c>
      <c r="D19032" s="1" t="s">
        <v>61</v>
      </c>
    </row>
    <row r="19033" spans="1:4" x14ac:dyDescent="0.2">
      <c r="A19033" s="1">
        <v>19032</v>
      </c>
      <c r="B19033" s="1" t="s">
        <v>18974</v>
      </c>
      <c r="C19033" s="1" t="s">
        <v>307</v>
      </c>
    </row>
    <row r="19034" spans="1:4" x14ac:dyDescent="0.2">
      <c r="A19034" s="1">
        <v>19033</v>
      </c>
      <c r="B19034" s="1" t="s">
        <v>18975</v>
      </c>
      <c r="C19034" s="1" t="s">
        <v>60</v>
      </c>
    </row>
    <row r="19035" spans="1:4" x14ac:dyDescent="0.2">
      <c r="A19035" s="1">
        <v>19034</v>
      </c>
      <c r="B19035" s="1" t="s">
        <v>18976</v>
      </c>
      <c r="C19035" s="1" t="s">
        <v>60</v>
      </c>
    </row>
    <row r="19036" spans="1:4" x14ac:dyDescent="0.2">
      <c r="A19036" s="1">
        <v>19035</v>
      </c>
      <c r="B19036" s="1" t="s">
        <v>18977</v>
      </c>
      <c r="C19036" s="1" t="s">
        <v>60</v>
      </c>
    </row>
    <row r="19037" spans="1:4" x14ac:dyDescent="0.2">
      <c r="A19037" s="1">
        <v>19036</v>
      </c>
      <c r="B19037" s="1" t="s">
        <v>18978</v>
      </c>
      <c r="C19037" s="1" t="s">
        <v>60</v>
      </c>
    </row>
    <row r="19038" spans="1:4" x14ac:dyDescent="0.2">
      <c r="A19038" s="1">
        <v>19037</v>
      </c>
      <c r="B19038" s="1" t="s">
        <v>18979</v>
      </c>
      <c r="C19038" s="1" t="s">
        <v>5</v>
      </c>
    </row>
    <row r="19039" spans="1:4" x14ac:dyDescent="0.2">
      <c r="A19039" s="1">
        <v>19038</v>
      </c>
      <c r="B19039" s="1" t="s">
        <v>18980</v>
      </c>
      <c r="C19039" s="1" t="s">
        <v>60</v>
      </c>
    </row>
    <row r="19040" spans="1:4" x14ac:dyDescent="0.2">
      <c r="A19040" s="1">
        <v>19039</v>
      </c>
      <c r="B19040" s="1" t="s">
        <v>18981</v>
      </c>
      <c r="C19040" s="1" t="s">
        <v>5</v>
      </c>
    </row>
    <row r="19041" spans="1:3" x14ac:dyDescent="0.2">
      <c r="A19041" s="1">
        <v>19040</v>
      </c>
      <c r="B19041" s="1" t="s">
        <v>18982</v>
      </c>
      <c r="C19041" s="1" t="s">
        <v>60</v>
      </c>
    </row>
    <row r="19042" spans="1:3" x14ac:dyDescent="0.2">
      <c r="A19042" s="1">
        <v>19041</v>
      </c>
      <c r="B19042" s="1" t="s">
        <v>18983</v>
      </c>
      <c r="C19042" s="1" t="s">
        <v>60</v>
      </c>
    </row>
    <row r="19043" spans="1:3" x14ac:dyDescent="0.2">
      <c r="A19043" s="1">
        <v>19042</v>
      </c>
      <c r="B19043" s="1" t="s">
        <v>18984</v>
      </c>
      <c r="C19043" s="1" t="s">
        <v>5</v>
      </c>
    </row>
    <row r="19044" spans="1:3" x14ac:dyDescent="0.2">
      <c r="A19044" s="1">
        <v>19043</v>
      </c>
      <c r="B19044" s="1" t="s">
        <v>18985</v>
      </c>
      <c r="C19044" s="1" t="s">
        <v>60</v>
      </c>
    </row>
    <row r="19045" spans="1:3" x14ac:dyDescent="0.2">
      <c r="A19045" s="1">
        <v>19044</v>
      </c>
      <c r="B19045" s="1" t="s">
        <v>18986</v>
      </c>
      <c r="C19045" s="1" t="s">
        <v>60</v>
      </c>
    </row>
    <row r="19046" spans="1:3" x14ac:dyDescent="0.2">
      <c r="A19046" s="1">
        <v>19045</v>
      </c>
      <c r="B19046" s="1" t="s">
        <v>18987</v>
      </c>
      <c r="C19046" s="1" t="s">
        <v>60</v>
      </c>
    </row>
    <row r="19047" spans="1:3" x14ac:dyDescent="0.2">
      <c r="A19047" s="1">
        <v>19046</v>
      </c>
      <c r="B19047" s="1" t="s">
        <v>18988</v>
      </c>
      <c r="C19047" s="1" t="s">
        <v>60</v>
      </c>
    </row>
    <row r="19048" spans="1:3" x14ac:dyDescent="0.2">
      <c r="A19048" s="1">
        <v>19047</v>
      </c>
      <c r="B19048" s="1" t="s">
        <v>18989</v>
      </c>
      <c r="C19048" s="1" t="s">
        <v>60</v>
      </c>
    </row>
    <row r="19049" spans="1:3" x14ac:dyDescent="0.2">
      <c r="A19049" s="1">
        <v>19048</v>
      </c>
      <c r="B19049" s="1" t="s">
        <v>18990</v>
      </c>
      <c r="C19049" s="1" t="s">
        <v>5</v>
      </c>
    </row>
    <row r="19050" spans="1:3" x14ac:dyDescent="0.2">
      <c r="A19050" s="1">
        <v>19049</v>
      </c>
      <c r="B19050" s="1" t="s">
        <v>18991</v>
      </c>
      <c r="C19050" s="1" t="s">
        <v>60</v>
      </c>
    </row>
    <row r="19051" spans="1:3" x14ac:dyDescent="0.2">
      <c r="A19051" s="1">
        <v>19050</v>
      </c>
      <c r="B19051" s="1" t="s">
        <v>18992</v>
      </c>
      <c r="C19051" s="1" t="s">
        <v>60</v>
      </c>
    </row>
    <row r="19052" spans="1:3" x14ac:dyDescent="0.2">
      <c r="A19052" s="1">
        <v>19051</v>
      </c>
      <c r="B19052" s="1" t="s">
        <v>18993</v>
      </c>
      <c r="C19052" s="1" t="s">
        <v>5</v>
      </c>
    </row>
    <row r="19053" spans="1:3" x14ac:dyDescent="0.2">
      <c r="A19053" s="1">
        <v>19052</v>
      </c>
      <c r="B19053" s="1" t="s">
        <v>18994</v>
      </c>
      <c r="C19053" s="1" t="s">
        <v>60</v>
      </c>
    </row>
    <row r="19054" spans="1:3" x14ac:dyDescent="0.2">
      <c r="A19054" s="1">
        <v>19053</v>
      </c>
      <c r="B19054" s="1" t="s">
        <v>18995</v>
      </c>
      <c r="C19054" s="1" t="s">
        <v>5</v>
      </c>
    </row>
    <row r="19055" spans="1:3" x14ac:dyDescent="0.2">
      <c r="A19055" s="1">
        <v>19054</v>
      </c>
      <c r="B19055" s="1" t="s">
        <v>18996</v>
      </c>
      <c r="C19055" s="1" t="s">
        <v>60</v>
      </c>
    </row>
    <row r="19056" spans="1:3" x14ac:dyDescent="0.2">
      <c r="A19056" s="1">
        <v>19055</v>
      </c>
      <c r="B19056" s="1" t="s">
        <v>18997</v>
      </c>
      <c r="C19056" s="1" t="s">
        <v>307</v>
      </c>
    </row>
    <row r="19057" spans="1:3" x14ac:dyDescent="0.2">
      <c r="A19057" s="1">
        <v>19056</v>
      </c>
      <c r="B19057" s="1" t="s">
        <v>18998</v>
      </c>
      <c r="C19057" s="1" t="s">
        <v>307</v>
      </c>
    </row>
    <row r="19058" spans="1:3" x14ac:dyDescent="0.2">
      <c r="A19058" s="1">
        <v>19057</v>
      </c>
      <c r="B19058" s="1" t="s">
        <v>18999</v>
      </c>
      <c r="C19058" s="1" t="s">
        <v>60</v>
      </c>
    </row>
    <row r="19059" spans="1:3" x14ac:dyDescent="0.2">
      <c r="A19059" s="1">
        <v>19058</v>
      </c>
      <c r="B19059" s="1" t="s">
        <v>19000</v>
      </c>
      <c r="C19059" s="1" t="s">
        <v>60</v>
      </c>
    </row>
    <row r="19060" spans="1:3" x14ac:dyDescent="0.2">
      <c r="A19060" s="1">
        <v>19059</v>
      </c>
      <c r="B19060" s="1" t="s">
        <v>19001</v>
      </c>
      <c r="C19060" s="1" t="s">
        <v>60</v>
      </c>
    </row>
    <row r="19061" spans="1:3" x14ac:dyDescent="0.2">
      <c r="A19061" s="1">
        <v>19060</v>
      </c>
      <c r="B19061" s="1" t="s">
        <v>19002</v>
      </c>
      <c r="C19061" s="1" t="s">
        <v>5</v>
      </c>
    </row>
    <row r="19062" spans="1:3" x14ac:dyDescent="0.2">
      <c r="A19062" s="1">
        <v>19061</v>
      </c>
      <c r="B19062" s="1" t="s">
        <v>19003</v>
      </c>
      <c r="C19062" s="1" t="s">
        <v>60</v>
      </c>
    </row>
    <row r="19063" spans="1:3" x14ac:dyDescent="0.2">
      <c r="A19063" s="1">
        <v>19062</v>
      </c>
      <c r="B19063" s="1" t="s">
        <v>19004</v>
      </c>
      <c r="C19063" s="1" t="s">
        <v>5</v>
      </c>
    </row>
    <row r="19064" spans="1:3" x14ac:dyDescent="0.2">
      <c r="A19064" s="1">
        <v>19063</v>
      </c>
      <c r="B19064" s="1" t="s">
        <v>19005</v>
      </c>
      <c r="C19064" s="1" t="s">
        <v>5</v>
      </c>
    </row>
    <row r="19065" spans="1:3" x14ac:dyDescent="0.2">
      <c r="A19065" s="1">
        <v>19064</v>
      </c>
      <c r="B19065" s="1" t="s">
        <v>19006</v>
      </c>
      <c r="C19065" s="1" t="s">
        <v>5</v>
      </c>
    </row>
    <row r="19066" spans="1:3" x14ac:dyDescent="0.2">
      <c r="A19066" s="1">
        <v>19065</v>
      </c>
      <c r="B19066" s="1" t="s">
        <v>19007</v>
      </c>
      <c r="C19066" s="1" t="s">
        <v>5</v>
      </c>
    </row>
    <row r="19067" spans="1:3" x14ac:dyDescent="0.2">
      <c r="A19067" s="1">
        <v>19066</v>
      </c>
      <c r="B19067" s="1" t="s">
        <v>19008</v>
      </c>
      <c r="C19067" s="1" t="s">
        <v>5</v>
      </c>
    </row>
    <row r="19068" spans="1:3" x14ac:dyDescent="0.2">
      <c r="A19068" s="1">
        <v>19067</v>
      </c>
      <c r="B19068" s="1" t="s">
        <v>19009</v>
      </c>
      <c r="C19068" s="1" t="s">
        <v>60</v>
      </c>
    </row>
    <row r="19069" spans="1:3" x14ac:dyDescent="0.2">
      <c r="A19069" s="1">
        <v>19068</v>
      </c>
      <c r="B19069" s="1" t="s">
        <v>19010</v>
      </c>
      <c r="C19069" s="1" t="s">
        <v>5</v>
      </c>
    </row>
    <row r="19070" spans="1:3" x14ac:dyDescent="0.2">
      <c r="A19070" s="1">
        <v>19069</v>
      </c>
      <c r="B19070" s="1" t="s">
        <v>19011</v>
      </c>
      <c r="C19070" s="1" t="s">
        <v>5</v>
      </c>
    </row>
    <row r="19071" spans="1:3" x14ac:dyDescent="0.2">
      <c r="A19071" s="1">
        <v>19070</v>
      </c>
      <c r="B19071" s="1" t="s">
        <v>19012</v>
      </c>
      <c r="C19071" s="1" t="s">
        <v>5</v>
      </c>
    </row>
    <row r="19072" spans="1:3" x14ac:dyDescent="0.2">
      <c r="A19072" s="1">
        <v>19071</v>
      </c>
      <c r="B19072" s="1" t="s">
        <v>19013</v>
      </c>
      <c r="C19072" s="1" t="s">
        <v>5</v>
      </c>
    </row>
    <row r="19073" spans="1:4" x14ac:dyDescent="0.2">
      <c r="A19073" s="1">
        <v>19072</v>
      </c>
      <c r="B19073" s="1" t="s">
        <v>19014</v>
      </c>
      <c r="C19073" s="1" t="s">
        <v>307</v>
      </c>
    </row>
    <row r="19074" spans="1:4" x14ac:dyDescent="0.2">
      <c r="A19074" s="1">
        <v>19073</v>
      </c>
      <c r="B19074" s="1" t="s">
        <v>19015</v>
      </c>
      <c r="C19074" s="1" t="s">
        <v>5</v>
      </c>
    </row>
    <row r="19075" spans="1:4" x14ac:dyDescent="0.2">
      <c r="A19075" s="1">
        <v>19074</v>
      </c>
      <c r="B19075" s="1" t="s">
        <v>19016</v>
      </c>
      <c r="C19075" s="1" t="s">
        <v>5</v>
      </c>
    </row>
    <row r="19076" spans="1:4" x14ac:dyDescent="0.2">
      <c r="A19076" s="1">
        <v>19075</v>
      </c>
      <c r="B19076" s="1" t="s">
        <v>19017</v>
      </c>
      <c r="C19076" s="1" t="s">
        <v>5</v>
      </c>
    </row>
    <row r="19077" spans="1:4" x14ac:dyDescent="0.2">
      <c r="A19077" s="1">
        <v>19076</v>
      </c>
      <c r="B19077" s="1" t="s">
        <v>19018</v>
      </c>
      <c r="C19077" s="1" t="s">
        <v>5</v>
      </c>
    </row>
    <row r="19078" spans="1:4" x14ac:dyDescent="0.2">
      <c r="A19078" s="1">
        <v>19077</v>
      </c>
      <c r="B19078" s="1" t="s">
        <v>19019</v>
      </c>
      <c r="C19078" s="1" t="s">
        <v>60</v>
      </c>
    </row>
    <row r="19079" spans="1:4" x14ac:dyDescent="0.2">
      <c r="A19079" s="1">
        <v>19078</v>
      </c>
      <c r="B19079" s="1" t="s">
        <v>19020</v>
      </c>
      <c r="C19079" s="1" t="s">
        <v>307</v>
      </c>
    </row>
    <row r="19080" spans="1:4" x14ac:dyDescent="0.2">
      <c r="A19080" s="1">
        <v>19079</v>
      </c>
      <c r="B19080" s="1" t="s">
        <v>19021</v>
      </c>
      <c r="C19080" s="1" t="s">
        <v>5</v>
      </c>
    </row>
    <row r="19081" spans="1:4" x14ac:dyDescent="0.2">
      <c r="A19081" s="1">
        <v>19080</v>
      </c>
      <c r="B19081" s="1" t="s">
        <v>19022</v>
      </c>
      <c r="C19081" s="1" t="s">
        <v>307</v>
      </c>
    </row>
    <row r="19082" spans="1:4" x14ac:dyDescent="0.2">
      <c r="A19082" s="1">
        <v>19081</v>
      </c>
      <c r="B19082" s="1" t="s">
        <v>19023</v>
      </c>
      <c r="C19082" s="1" t="s">
        <v>307</v>
      </c>
    </row>
    <row r="19083" spans="1:4" x14ac:dyDescent="0.2">
      <c r="A19083" s="1">
        <v>19082</v>
      </c>
      <c r="B19083" s="1" t="s">
        <v>19024</v>
      </c>
      <c r="C19083" s="1" t="s">
        <v>60</v>
      </c>
    </row>
    <row r="19084" spans="1:4" x14ac:dyDescent="0.2">
      <c r="A19084" s="1">
        <v>19083</v>
      </c>
      <c r="B19084" s="1" t="s">
        <v>19025</v>
      </c>
      <c r="C19084" s="1" t="s">
        <v>307</v>
      </c>
    </row>
    <row r="19085" spans="1:4" x14ac:dyDescent="0.2">
      <c r="A19085" s="1">
        <v>19084</v>
      </c>
      <c r="B19085" s="1" t="s">
        <v>19026</v>
      </c>
      <c r="C19085" s="1" t="s">
        <v>60</v>
      </c>
      <c r="D19085" s="1" t="s">
        <v>61</v>
      </c>
    </row>
    <row r="19086" spans="1:4" x14ac:dyDescent="0.2">
      <c r="A19086" s="1">
        <v>19085</v>
      </c>
      <c r="B19086" s="1" t="s">
        <v>19027</v>
      </c>
      <c r="C19086" s="1" t="s">
        <v>60</v>
      </c>
    </row>
    <row r="19087" spans="1:4" x14ac:dyDescent="0.2">
      <c r="A19087" s="1">
        <v>19086</v>
      </c>
      <c r="B19087" s="1" t="s">
        <v>19028</v>
      </c>
      <c r="C19087" s="1" t="s">
        <v>60</v>
      </c>
    </row>
    <row r="19088" spans="1:4" x14ac:dyDescent="0.2">
      <c r="A19088" s="1">
        <v>19087</v>
      </c>
      <c r="B19088" s="1" t="s">
        <v>19029</v>
      </c>
      <c r="C19088" s="1" t="s">
        <v>5</v>
      </c>
    </row>
    <row r="19089" spans="1:4" x14ac:dyDescent="0.2">
      <c r="A19089" s="1">
        <v>19088</v>
      </c>
      <c r="B19089" s="1" t="s">
        <v>19030</v>
      </c>
      <c r="C19089" s="1" t="s">
        <v>5</v>
      </c>
    </row>
    <row r="19090" spans="1:4" x14ac:dyDescent="0.2">
      <c r="A19090" s="1">
        <v>19089</v>
      </c>
      <c r="B19090" s="1" t="s">
        <v>19031</v>
      </c>
      <c r="C19090" s="1" t="s">
        <v>60</v>
      </c>
    </row>
    <row r="19091" spans="1:4" x14ac:dyDescent="0.2">
      <c r="A19091" s="1">
        <v>19090</v>
      </c>
      <c r="B19091" s="1" t="s">
        <v>19032</v>
      </c>
      <c r="C19091" s="1" t="s">
        <v>60</v>
      </c>
    </row>
    <row r="19092" spans="1:4" x14ac:dyDescent="0.2">
      <c r="A19092" s="1">
        <v>19091</v>
      </c>
      <c r="B19092" s="1" t="s">
        <v>19033</v>
      </c>
      <c r="C19092" s="1" t="s">
        <v>307</v>
      </c>
    </row>
    <row r="19093" spans="1:4" x14ac:dyDescent="0.2">
      <c r="A19093" s="1">
        <v>19092</v>
      </c>
      <c r="B19093" s="1" t="s">
        <v>19034</v>
      </c>
      <c r="C19093" s="1" t="s">
        <v>60</v>
      </c>
      <c r="D19093" s="1" t="s">
        <v>61</v>
      </c>
    </row>
    <row r="19094" spans="1:4" x14ac:dyDescent="0.2">
      <c r="A19094" s="1">
        <v>19093</v>
      </c>
      <c r="B19094" s="1" t="s">
        <v>19035</v>
      </c>
      <c r="C19094" s="1" t="s">
        <v>60</v>
      </c>
    </row>
    <row r="19095" spans="1:4" x14ac:dyDescent="0.2">
      <c r="A19095" s="1">
        <v>19094</v>
      </c>
      <c r="B19095" s="1" t="s">
        <v>19036</v>
      </c>
      <c r="C19095" s="1" t="s">
        <v>307</v>
      </c>
    </row>
    <row r="19096" spans="1:4" x14ac:dyDescent="0.2">
      <c r="A19096" s="1">
        <v>19095</v>
      </c>
      <c r="B19096" s="1" t="s">
        <v>19037</v>
      </c>
      <c r="C19096" s="1" t="s">
        <v>307</v>
      </c>
    </row>
    <row r="19097" spans="1:4" x14ac:dyDescent="0.2">
      <c r="A19097" s="1">
        <v>19096</v>
      </c>
      <c r="B19097" s="1" t="s">
        <v>19038</v>
      </c>
      <c r="C19097" s="1" t="s">
        <v>60</v>
      </c>
    </row>
    <row r="19098" spans="1:4" x14ac:dyDescent="0.2">
      <c r="A19098" s="1">
        <v>19097</v>
      </c>
      <c r="B19098" s="1" t="s">
        <v>19039</v>
      </c>
      <c r="C19098" s="1" t="s">
        <v>5</v>
      </c>
    </row>
    <row r="19099" spans="1:4" x14ac:dyDescent="0.2">
      <c r="A19099" s="1">
        <v>19098</v>
      </c>
      <c r="B19099" s="1" t="s">
        <v>19040</v>
      </c>
      <c r="C19099" s="1" t="s">
        <v>60</v>
      </c>
    </row>
    <row r="19100" spans="1:4" x14ac:dyDescent="0.2">
      <c r="A19100" s="1">
        <v>19099</v>
      </c>
      <c r="B19100" s="1" t="s">
        <v>19041</v>
      </c>
      <c r="C19100" s="1" t="s">
        <v>5</v>
      </c>
    </row>
    <row r="19101" spans="1:4" x14ac:dyDescent="0.2">
      <c r="A19101" s="1">
        <v>19100</v>
      </c>
      <c r="B19101" s="1" t="s">
        <v>19042</v>
      </c>
      <c r="C19101" s="1" t="s">
        <v>60</v>
      </c>
    </row>
    <row r="19102" spans="1:4" x14ac:dyDescent="0.2">
      <c r="A19102" s="1">
        <v>19101</v>
      </c>
      <c r="B19102" s="1" t="s">
        <v>19043</v>
      </c>
      <c r="C19102" s="1" t="s">
        <v>60</v>
      </c>
    </row>
    <row r="19103" spans="1:4" x14ac:dyDescent="0.2">
      <c r="A19103" s="1">
        <v>19102</v>
      </c>
      <c r="B19103" s="1" t="s">
        <v>19044</v>
      </c>
      <c r="C19103" s="1" t="s">
        <v>60</v>
      </c>
    </row>
    <row r="19104" spans="1:4" x14ac:dyDescent="0.2">
      <c r="A19104" s="1">
        <v>19103</v>
      </c>
      <c r="B19104" s="1" t="s">
        <v>19045</v>
      </c>
      <c r="C19104" s="1" t="s">
        <v>60</v>
      </c>
    </row>
    <row r="19105" spans="1:3" x14ac:dyDescent="0.2">
      <c r="A19105" s="1">
        <v>19104</v>
      </c>
      <c r="B19105" s="1" t="s">
        <v>19046</v>
      </c>
      <c r="C19105" s="1" t="s">
        <v>60</v>
      </c>
    </row>
    <row r="19106" spans="1:3" x14ac:dyDescent="0.2">
      <c r="A19106" s="1">
        <v>19105</v>
      </c>
      <c r="B19106" s="1" t="s">
        <v>19047</v>
      </c>
      <c r="C19106" s="1" t="s">
        <v>5</v>
      </c>
    </row>
    <row r="19107" spans="1:3" x14ac:dyDescent="0.2">
      <c r="A19107" s="1">
        <v>19106</v>
      </c>
      <c r="B19107" s="1" t="s">
        <v>19048</v>
      </c>
      <c r="C19107" s="1" t="s">
        <v>307</v>
      </c>
    </row>
    <row r="19108" spans="1:3" x14ac:dyDescent="0.2">
      <c r="A19108" s="1">
        <v>19107</v>
      </c>
      <c r="B19108" s="1" t="s">
        <v>19049</v>
      </c>
      <c r="C19108" s="1" t="s">
        <v>60</v>
      </c>
    </row>
    <row r="19109" spans="1:3" x14ac:dyDescent="0.2">
      <c r="A19109" s="1">
        <v>19108</v>
      </c>
      <c r="B19109" s="1" t="s">
        <v>19050</v>
      </c>
      <c r="C19109" s="1" t="s">
        <v>60</v>
      </c>
    </row>
    <row r="19110" spans="1:3" x14ac:dyDescent="0.2">
      <c r="A19110" s="1">
        <v>19109</v>
      </c>
      <c r="B19110" s="1" t="s">
        <v>19051</v>
      </c>
      <c r="C19110" s="1" t="s">
        <v>5</v>
      </c>
    </row>
    <row r="19111" spans="1:3" x14ac:dyDescent="0.2">
      <c r="A19111" s="1">
        <v>19110</v>
      </c>
      <c r="B19111" s="1" t="s">
        <v>19052</v>
      </c>
      <c r="C19111" s="1" t="s">
        <v>60</v>
      </c>
    </row>
    <row r="19112" spans="1:3" x14ac:dyDescent="0.2">
      <c r="A19112" s="1">
        <v>19111</v>
      </c>
      <c r="B19112" s="1" t="s">
        <v>19053</v>
      </c>
      <c r="C19112" s="1" t="s">
        <v>5</v>
      </c>
    </row>
    <row r="19113" spans="1:3" x14ac:dyDescent="0.2">
      <c r="A19113" s="1">
        <v>19112</v>
      </c>
      <c r="B19113" s="1" t="s">
        <v>19054</v>
      </c>
      <c r="C19113" s="1" t="s">
        <v>60</v>
      </c>
    </row>
    <row r="19114" spans="1:3" x14ac:dyDescent="0.2">
      <c r="A19114" s="1">
        <v>19113</v>
      </c>
      <c r="B19114" s="1" t="s">
        <v>19055</v>
      </c>
      <c r="C19114" s="1" t="s">
        <v>60</v>
      </c>
    </row>
    <row r="19115" spans="1:3" x14ac:dyDescent="0.2">
      <c r="A19115" s="1">
        <v>19114</v>
      </c>
      <c r="B19115" s="1" t="s">
        <v>19056</v>
      </c>
      <c r="C19115" s="1" t="s">
        <v>60</v>
      </c>
    </row>
    <row r="19116" spans="1:3" x14ac:dyDescent="0.2">
      <c r="A19116" s="1">
        <v>19115</v>
      </c>
      <c r="B19116" s="1" t="s">
        <v>19057</v>
      </c>
      <c r="C19116" s="1" t="s">
        <v>60</v>
      </c>
    </row>
    <row r="19117" spans="1:3" x14ac:dyDescent="0.2">
      <c r="A19117" s="1">
        <v>19116</v>
      </c>
      <c r="B19117" s="1" t="s">
        <v>19058</v>
      </c>
      <c r="C19117" s="1" t="s">
        <v>307</v>
      </c>
    </row>
    <row r="19118" spans="1:3" x14ac:dyDescent="0.2">
      <c r="A19118" s="1">
        <v>19117</v>
      </c>
      <c r="B19118" s="1" t="s">
        <v>19059</v>
      </c>
      <c r="C19118" s="1" t="s">
        <v>5</v>
      </c>
    </row>
    <row r="19119" spans="1:3" x14ac:dyDescent="0.2">
      <c r="A19119" s="1">
        <v>19118</v>
      </c>
      <c r="B19119" s="1" t="s">
        <v>19060</v>
      </c>
      <c r="C19119" s="1" t="s">
        <v>307</v>
      </c>
    </row>
    <row r="19120" spans="1:3" x14ac:dyDescent="0.2">
      <c r="A19120" s="1">
        <v>19119</v>
      </c>
      <c r="B19120" s="1" t="s">
        <v>19061</v>
      </c>
      <c r="C19120" s="1" t="s">
        <v>5</v>
      </c>
    </row>
    <row r="19121" spans="1:3" x14ac:dyDescent="0.2">
      <c r="A19121" s="1">
        <v>19120</v>
      </c>
      <c r="B19121" s="1" t="s">
        <v>19062</v>
      </c>
      <c r="C19121" s="1" t="s">
        <v>60</v>
      </c>
    </row>
    <row r="19122" spans="1:3" x14ac:dyDescent="0.2">
      <c r="A19122" s="1">
        <v>19121</v>
      </c>
      <c r="B19122" s="1" t="s">
        <v>19063</v>
      </c>
      <c r="C19122" s="1" t="s">
        <v>60</v>
      </c>
    </row>
    <row r="19123" spans="1:3" x14ac:dyDescent="0.2">
      <c r="A19123" s="1">
        <v>19122</v>
      </c>
      <c r="B19123" s="1" t="s">
        <v>19064</v>
      </c>
      <c r="C19123" s="1" t="s">
        <v>60</v>
      </c>
    </row>
    <row r="19124" spans="1:3" x14ac:dyDescent="0.2">
      <c r="A19124" s="1">
        <v>19123</v>
      </c>
      <c r="B19124" s="1" t="s">
        <v>19065</v>
      </c>
      <c r="C19124" s="1" t="s">
        <v>60</v>
      </c>
    </row>
    <row r="19125" spans="1:3" x14ac:dyDescent="0.2">
      <c r="A19125" s="1">
        <v>19124</v>
      </c>
      <c r="B19125" s="1" t="s">
        <v>19066</v>
      </c>
      <c r="C19125" s="1" t="s">
        <v>60</v>
      </c>
    </row>
    <row r="19126" spans="1:3" x14ac:dyDescent="0.2">
      <c r="A19126" s="1">
        <v>19125</v>
      </c>
      <c r="B19126" s="1" t="s">
        <v>19067</v>
      </c>
      <c r="C19126" s="1" t="s">
        <v>60</v>
      </c>
    </row>
    <row r="19127" spans="1:3" x14ac:dyDescent="0.2">
      <c r="A19127" s="1">
        <v>19126</v>
      </c>
      <c r="B19127" s="1" t="s">
        <v>19068</v>
      </c>
      <c r="C19127" s="1" t="s">
        <v>60</v>
      </c>
    </row>
    <row r="19128" spans="1:3" x14ac:dyDescent="0.2">
      <c r="A19128" s="1">
        <v>19127</v>
      </c>
      <c r="B19128" s="1" t="s">
        <v>19069</v>
      </c>
      <c r="C19128" s="1" t="s">
        <v>307</v>
      </c>
    </row>
    <row r="19129" spans="1:3" x14ac:dyDescent="0.2">
      <c r="A19129" s="1">
        <v>19128</v>
      </c>
      <c r="B19129" s="1" t="s">
        <v>19070</v>
      </c>
      <c r="C19129" s="1" t="s">
        <v>60</v>
      </c>
    </row>
    <row r="19130" spans="1:3" x14ac:dyDescent="0.2">
      <c r="A19130" s="1">
        <v>19129</v>
      </c>
      <c r="B19130" s="1" t="s">
        <v>19071</v>
      </c>
      <c r="C19130" s="1" t="s">
        <v>60</v>
      </c>
    </row>
    <row r="19131" spans="1:3" x14ac:dyDescent="0.2">
      <c r="A19131" s="1">
        <v>19130</v>
      </c>
      <c r="B19131" s="1" t="s">
        <v>19072</v>
      </c>
      <c r="C19131" s="1" t="s">
        <v>60</v>
      </c>
    </row>
    <row r="19132" spans="1:3" x14ac:dyDescent="0.2">
      <c r="A19132" s="1">
        <v>19131</v>
      </c>
      <c r="B19132" s="1" t="s">
        <v>19073</v>
      </c>
      <c r="C19132" s="1" t="s">
        <v>60</v>
      </c>
    </row>
    <row r="19133" spans="1:3" x14ac:dyDescent="0.2">
      <c r="A19133" s="1">
        <v>19132</v>
      </c>
      <c r="B19133" s="1" t="s">
        <v>19074</v>
      </c>
      <c r="C19133" s="1" t="s">
        <v>307</v>
      </c>
    </row>
    <row r="19134" spans="1:3" x14ac:dyDescent="0.2">
      <c r="A19134" s="1">
        <v>19133</v>
      </c>
      <c r="B19134" s="1" t="s">
        <v>19075</v>
      </c>
      <c r="C19134" s="1" t="s">
        <v>60</v>
      </c>
    </row>
    <row r="19135" spans="1:3" x14ac:dyDescent="0.2">
      <c r="A19135" s="1">
        <v>19134</v>
      </c>
      <c r="B19135" s="1" t="s">
        <v>19076</v>
      </c>
      <c r="C19135" s="1" t="s">
        <v>60</v>
      </c>
    </row>
    <row r="19136" spans="1:3" x14ac:dyDescent="0.2">
      <c r="A19136" s="1">
        <v>19135</v>
      </c>
      <c r="B19136" s="1" t="s">
        <v>19077</v>
      </c>
      <c r="C19136" s="1" t="s">
        <v>60</v>
      </c>
    </row>
    <row r="19137" spans="1:3" x14ac:dyDescent="0.2">
      <c r="A19137" s="1">
        <v>19136</v>
      </c>
      <c r="B19137" s="1" t="s">
        <v>19078</v>
      </c>
      <c r="C19137" s="1" t="s">
        <v>60</v>
      </c>
    </row>
    <row r="19138" spans="1:3" x14ac:dyDescent="0.2">
      <c r="A19138" s="1">
        <v>19137</v>
      </c>
      <c r="B19138" s="1" t="s">
        <v>19079</v>
      </c>
      <c r="C19138" s="1" t="s">
        <v>60</v>
      </c>
    </row>
    <row r="19139" spans="1:3" x14ac:dyDescent="0.2">
      <c r="A19139" s="1">
        <v>19138</v>
      </c>
      <c r="B19139" s="1" t="s">
        <v>19080</v>
      </c>
      <c r="C19139" s="1" t="s">
        <v>60</v>
      </c>
    </row>
    <row r="19140" spans="1:3" x14ac:dyDescent="0.2">
      <c r="A19140" s="1">
        <v>19139</v>
      </c>
      <c r="B19140" s="1" t="s">
        <v>19081</v>
      </c>
      <c r="C19140" s="1" t="s">
        <v>60</v>
      </c>
    </row>
    <row r="19141" spans="1:3" x14ac:dyDescent="0.2">
      <c r="A19141" s="1">
        <v>19140</v>
      </c>
      <c r="B19141" s="1" t="s">
        <v>19082</v>
      </c>
      <c r="C19141" s="1" t="s">
        <v>307</v>
      </c>
    </row>
    <row r="19142" spans="1:3" x14ac:dyDescent="0.2">
      <c r="A19142" s="1">
        <v>19141</v>
      </c>
      <c r="B19142" s="1" t="s">
        <v>19083</v>
      </c>
      <c r="C19142" s="1" t="s">
        <v>5</v>
      </c>
    </row>
    <row r="19143" spans="1:3" x14ac:dyDescent="0.2">
      <c r="A19143" s="1">
        <v>19142</v>
      </c>
      <c r="B19143" s="1" t="s">
        <v>19084</v>
      </c>
      <c r="C19143" s="1" t="s">
        <v>60</v>
      </c>
    </row>
    <row r="19144" spans="1:3" x14ac:dyDescent="0.2">
      <c r="A19144" s="1">
        <v>19143</v>
      </c>
      <c r="B19144" s="1" t="s">
        <v>19085</v>
      </c>
      <c r="C19144" s="1" t="s">
        <v>60</v>
      </c>
    </row>
    <row r="19145" spans="1:3" x14ac:dyDescent="0.2">
      <c r="A19145" s="1">
        <v>19144</v>
      </c>
      <c r="B19145" s="1" t="s">
        <v>19086</v>
      </c>
      <c r="C19145" s="1" t="s">
        <v>60</v>
      </c>
    </row>
    <row r="19146" spans="1:3" x14ac:dyDescent="0.2">
      <c r="A19146" s="1">
        <v>19145</v>
      </c>
      <c r="B19146" s="1" t="s">
        <v>19087</v>
      </c>
      <c r="C19146" s="1" t="s">
        <v>307</v>
      </c>
    </row>
    <row r="19147" spans="1:3" x14ac:dyDescent="0.2">
      <c r="A19147" s="1">
        <v>19146</v>
      </c>
      <c r="B19147" s="1" t="s">
        <v>19088</v>
      </c>
      <c r="C19147" s="1" t="s">
        <v>60</v>
      </c>
    </row>
    <row r="19148" spans="1:3" x14ac:dyDescent="0.2">
      <c r="A19148" s="1">
        <v>19147</v>
      </c>
      <c r="B19148" s="1" t="s">
        <v>19089</v>
      </c>
      <c r="C19148" s="1" t="s">
        <v>60</v>
      </c>
    </row>
    <row r="19149" spans="1:3" x14ac:dyDescent="0.2">
      <c r="A19149" s="1">
        <v>19148</v>
      </c>
      <c r="B19149" s="1" t="s">
        <v>19090</v>
      </c>
      <c r="C19149" s="1" t="s">
        <v>5</v>
      </c>
    </row>
    <row r="19150" spans="1:3" x14ac:dyDescent="0.2">
      <c r="A19150" s="1">
        <v>19149</v>
      </c>
      <c r="B19150" s="1" t="s">
        <v>19091</v>
      </c>
      <c r="C19150" s="1" t="s">
        <v>60</v>
      </c>
    </row>
    <row r="19151" spans="1:3" x14ac:dyDescent="0.2">
      <c r="A19151" s="1">
        <v>19150</v>
      </c>
      <c r="B19151" s="1" t="s">
        <v>19092</v>
      </c>
      <c r="C19151" s="1" t="s">
        <v>60</v>
      </c>
    </row>
    <row r="19152" spans="1:3" x14ac:dyDescent="0.2">
      <c r="A19152" s="1">
        <v>19151</v>
      </c>
      <c r="B19152" s="1" t="s">
        <v>19093</v>
      </c>
      <c r="C19152" s="1" t="s">
        <v>5</v>
      </c>
    </row>
    <row r="19153" spans="1:4" x14ac:dyDescent="0.2">
      <c r="A19153" s="1">
        <v>19152</v>
      </c>
      <c r="B19153" s="1" t="s">
        <v>19094</v>
      </c>
      <c r="C19153" s="1" t="s">
        <v>5</v>
      </c>
    </row>
    <row r="19154" spans="1:4" x14ac:dyDescent="0.2">
      <c r="A19154" s="1">
        <v>19153</v>
      </c>
      <c r="B19154" s="1" t="s">
        <v>19095</v>
      </c>
      <c r="C19154" s="1" t="s">
        <v>307</v>
      </c>
    </row>
    <row r="19155" spans="1:4" x14ac:dyDescent="0.2">
      <c r="A19155" s="1">
        <v>19154</v>
      </c>
      <c r="B19155" s="1" t="s">
        <v>19096</v>
      </c>
      <c r="C19155" s="1" t="s">
        <v>60</v>
      </c>
    </row>
    <row r="19156" spans="1:4" x14ac:dyDescent="0.2">
      <c r="A19156" s="1">
        <v>19155</v>
      </c>
      <c r="B19156" s="1" t="s">
        <v>19097</v>
      </c>
      <c r="C19156" s="1" t="s">
        <v>60</v>
      </c>
      <c r="D19156" s="1" t="s">
        <v>61</v>
      </c>
    </row>
    <row r="19157" spans="1:4" x14ac:dyDescent="0.2">
      <c r="A19157" s="1">
        <v>19156</v>
      </c>
      <c r="B19157" s="1" t="s">
        <v>19098</v>
      </c>
      <c r="C19157" s="1" t="s">
        <v>60</v>
      </c>
    </row>
    <row r="19158" spans="1:4" x14ac:dyDescent="0.2">
      <c r="A19158" s="1">
        <v>19157</v>
      </c>
      <c r="B19158" s="1" t="s">
        <v>19099</v>
      </c>
      <c r="C19158" s="1" t="s">
        <v>60</v>
      </c>
    </row>
    <row r="19159" spans="1:4" x14ac:dyDescent="0.2">
      <c r="A19159" s="1">
        <v>19158</v>
      </c>
      <c r="B19159" s="1" t="s">
        <v>19100</v>
      </c>
      <c r="C19159" s="1" t="s">
        <v>60</v>
      </c>
    </row>
    <row r="19160" spans="1:4" x14ac:dyDescent="0.2">
      <c r="A19160" s="1">
        <v>19159</v>
      </c>
      <c r="B19160" s="1" t="s">
        <v>19101</v>
      </c>
      <c r="C19160" s="1" t="s">
        <v>5</v>
      </c>
    </row>
    <row r="19161" spans="1:4" x14ac:dyDescent="0.2">
      <c r="A19161" s="1">
        <v>19160</v>
      </c>
      <c r="B19161" s="1" t="s">
        <v>19102</v>
      </c>
      <c r="C19161" s="1" t="s">
        <v>60</v>
      </c>
    </row>
    <row r="19162" spans="1:4" x14ac:dyDescent="0.2">
      <c r="A19162" s="1">
        <v>19161</v>
      </c>
      <c r="B19162" s="1" t="s">
        <v>19103</v>
      </c>
      <c r="C19162" s="1" t="s">
        <v>5</v>
      </c>
    </row>
    <row r="19163" spans="1:4" x14ac:dyDescent="0.2">
      <c r="A19163" s="1">
        <v>19162</v>
      </c>
      <c r="B19163" s="1" t="s">
        <v>19104</v>
      </c>
      <c r="C19163" s="1" t="s">
        <v>60</v>
      </c>
    </row>
    <row r="19164" spans="1:4" x14ac:dyDescent="0.2">
      <c r="A19164" s="1">
        <v>19163</v>
      </c>
      <c r="B19164" s="1" t="s">
        <v>19105</v>
      </c>
      <c r="C19164" s="1" t="s">
        <v>60</v>
      </c>
    </row>
    <row r="19165" spans="1:4" x14ac:dyDescent="0.2">
      <c r="A19165" s="1">
        <v>19164</v>
      </c>
      <c r="B19165" s="1" t="s">
        <v>19106</v>
      </c>
      <c r="C19165" s="1" t="s">
        <v>60</v>
      </c>
    </row>
    <row r="19166" spans="1:4" x14ac:dyDescent="0.2">
      <c r="A19166" s="1">
        <v>19165</v>
      </c>
      <c r="B19166" s="1" t="s">
        <v>19107</v>
      </c>
      <c r="C19166" s="1" t="s">
        <v>60</v>
      </c>
    </row>
    <row r="19167" spans="1:4" x14ac:dyDescent="0.2">
      <c r="A19167" s="1">
        <v>19166</v>
      </c>
      <c r="B19167" s="1" t="s">
        <v>19108</v>
      </c>
      <c r="C19167" s="1" t="s">
        <v>60</v>
      </c>
    </row>
    <row r="19168" spans="1:4" x14ac:dyDescent="0.2">
      <c r="A19168" s="1">
        <v>19167</v>
      </c>
      <c r="B19168" s="1" t="s">
        <v>19109</v>
      </c>
      <c r="C19168" s="1" t="s">
        <v>5</v>
      </c>
    </row>
    <row r="19169" spans="1:3" x14ac:dyDescent="0.2">
      <c r="A19169" s="1">
        <v>19168</v>
      </c>
      <c r="B19169" s="1" t="s">
        <v>19110</v>
      </c>
      <c r="C19169" s="1" t="s">
        <v>5</v>
      </c>
    </row>
    <row r="19170" spans="1:3" x14ac:dyDescent="0.2">
      <c r="A19170" s="1">
        <v>19169</v>
      </c>
      <c r="B19170" s="1" t="s">
        <v>19111</v>
      </c>
      <c r="C19170" s="1" t="s">
        <v>60</v>
      </c>
    </row>
    <row r="19171" spans="1:3" x14ac:dyDescent="0.2">
      <c r="A19171" s="1">
        <v>19170</v>
      </c>
      <c r="B19171" s="1" t="s">
        <v>19112</v>
      </c>
      <c r="C19171" s="1" t="s">
        <v>5</v>
      </c>
    </row>
    <row r="19172" spans="1:3" x14ac:dyDescent="0.2">
      <c r="A19172" s="1">
        <v>19171</v>
      </c>
      <c r="B19172" s="1" t="s">
        <v>19113</v>
      </c>
      <c r="C19172" s="1" t="s">
        <v>60</v>
      </c>
    </row>
    <row r="19173" spans="1:3" x14ac:dyDescent="0.2">
      <c r="A19173" s="1">
        <v>19172</v>
      </c>
      <c r="B19173" s="1" t="s">
        <v>19114</v>
      </c>
      <c r="C19173" s="1" t="s">
        <v>60</v>
      </c>
    </row>
    <row r="19174" spans="1:3" x14ac:dyDescent="0.2">
      <c r="A19174" s="1">
        <v>19173</v>
      </c>
      <c r="B19174" s="1" t="s">
        <v>19115</v>
      </c>
      <c r="C19174" s="1" t="s">
        <v>60</v>
      </c>
    </row>
    <row r="19175" spans="1:3" x14ac:dyDescent="0.2">
      <c r="A19175" s="1">
        <v>19174</v>
      </c>
      <c r="B19175" s="1" t="s">
        <v>19116</v>
      </c>
      <c r="C19175" s="1" t="s">
        <v>5</v>
      </c>
    </row>
    <row r="19176" spans="1:3" x14ac:dyDescent="0.2">
      <c r="A19176" s="1">
        <v>19175</v>
      </c>
      <c r="B19176" s="1" t="s">
        <v>19117</v>
      </c>
      <c r="C19176" s="1" t="s">
        <v>60</v>
      </c>
    </row>
    <row r="19177" spans="1:3" x14ac:dyDescent="0.2">
      <c r="A19177" s="1">
        <v>19176</v>
      </c>
      <c r="B19177" s="1" t="s">
        <v>19118</v>
      </c>
      <c r="C19177" s="1" t="s">
        <v>60</v>
      </c>
    </row>
    <row r="19178" spans="1:3" x14ac:dyDescent="0.2">
      <c r="A19178" s="1">
        <v>19177</v>
      </c>
      <c r="B19178" s="1" t="s">
        <v>19119</v>
      </c>
      <c r="C19178" s="1" t="s">
        <v>60</v>
      </c>
    </row>
    <row r="19179" spans="1:3" x14ac:dyDescent="0.2">
      <c r="A19179" s="1">
        <v>19178</v>
      </c>
      <c r="B19179" s="1" t="s">
        <v>19120</v>
      </c>
      <c r="C19179" s="1" t="s">
        <v>60</v>
      </c>
    </row>
    <row r="19180" spans="1:3" x14ac:dyDescent="0.2">
      <c r="A19180" s="1">
        <v>19179</v>
      </c>
      <c r="B19180" s="1" t="s">
        <v>19121</v>
      </c>
      <c r="C19180" s="1" t="s">
        <v>60</v>
      </c>
    </row>
    <row r="19181" spans="1:3" x14ac:dyDescent="0.2">
      <c r="A19181" s="1">
        <v>19180</v>
      </c>
      <c r="B19181" s="1" t="s">
        <v>19122</v>
      </c>
      <c r="C19181" s="1" t="s">
        <v>60</v>
      </c>
    </row>
    <row r="19182" spans="1:3" x14ac:dyDescent="0.2">
      <c r="A19182" s="1">
        <v>19181</v>
      </c>
      <c r="B19182" s="1" t="s">
        <v>19123</v>
      </c>
      <c r="C19182" s="1" t="s">
        <v>5</v>
      </c>
    </row>
    <row r="19183" spans="1:3" x14ac:dyDescent="0.2">
      <c r="A19183" s="1">
        <v>19182</v>
      </c>
      <c r="B19183" s="1" t="s">
        <v>19124</v>
      </c>
      <c r="C19183" s="1" t="s">
        <v>60</v>
      </c>
    </row>
    <row r="19184" spans="1:3" x14ac:dyDescent="0.2">
      <c r="A19184" s="1">
        <v>19183</v>
      </c>
      <c r="B19184" s="1" t="s">
        <v>19125</v>
      </c>
      <c r="C19184" s="1" t="s">
        <v>60</v>
      </c>
    </row>
    <row r="19185" spans="1:4" x14ac:dyDescent="0.2">
      <c r="A19185" s="1">
        <v>19184</v>
      </c>
      <c r="B19185" s="1" t="s">
        <v>19126</v>
      </c>
      <c r="C19185" s="1" t="s">
        <v>60</v>
      </c>
      <c r="D19185" s="1" t="s">
        <v>61</v>
      </c>
    </row>
    <row r="19186" spans="1:4" x14ac:dyDescent="0.2">
      <c r="A19186" s="1">
        <v>19185</v>
      </c>
      <c r="B19186" s="1" t="s">
        <v>19127</v>
      </c>
      <c r="C19186" s="1" t="s">
        <v>60</v>
      </c>
    </row>
    <row r="19187" spans="1:4" x14ac:dyDescent="0.2">
      <c r="A19187" s="1">
        <v>19186</v>
      </c>
      <c r="B19187" s="1" t="s">
        <v>19128</v>
      </c>
      <c r="C19187" s="1" t="s">
        <v>307</v>
      </c>
    </row>
    <row r="19188" spans="1:4" x14ac:dyDescent="0.2">
      <c r="A19188" s="1">
        <v>19187</v>
      </c>
      <c r="B19188" s="1" t="s">
        <v>19129</v>
      </c>
      <c r="C19188" s="1" t="s">
        <v>60</v>
      </c>
    </row>
    <row r="19189" spans="1:4" x14ac:dyDescent="0.2">
      <c r="A19189" s="1">
        <v>19188</v>
      </c>
      <c r="B19189" s="1" t="s">
        <v>19130</v>
      </c>
      <c r="C19189" s="1" t="s">
        <v>60</v>
      </c>
    </row>
    <row r="19190" spans="1:4" x14ac:dyDescent="0.2">
      <c r="A19190" s="1">
        <v>19189</v>
      </c>
      <c r="B19190" s="1" t="s">
        <v>19131</v>
      </c>
      <c r="C19190" s="1" t="s">
        <v>60</v>
      </c>
    </row>
    <row r="19191" spans="1:4" x14ac:dyDescent="0.2">
      <c r="A19191" s="1">
        <v>19190</v>
      </c>
      <c r="B19191" s="1" t="s">
        <v>19132</v>
      </c>
      <c r="C19191" s="1" t="s">
        <v>5</v>
      </c>
    </row>
    <row r="19192" spans="1:4" x14ac:dyDescent="0.2">
      <c r="A19192" s="1">
        <v>19191</v>
      </c>
      <c r="B19192" s="1" t="s">
        <v>19133</v>
      </c>
      <c r="C19192" s="1" t="s">
        <v>60</v>
      </c>
    </row>
    <row r="19193" spans="1:4" x14ac:dyDescent="0.2">
      <c r="A19193" s="1">
        <v>19192</v>
      </c>
      <c r="B19193" s="1" t="s">
        <v>19134</v>
      </c>
      <c r="C19193" s="1" t="s">
        <v>60</v>
      </c>
    </row>
    <row r="19194" spans="1:4" x14ac:dyDescent="0.2">
      <c r="A19194" s="1">
        <v>19193</v>
      </c>
      <c r="B19194" s="1" t="s">
        <v>19135</v>
      </c>
      <c r="C19194" s="1" t="s">
        <v>60</v>
      </c>
    </row>
    <row r="19195" spans="1:4" x14ac:dyDescent="0.2">
      <c r="A19195" s="1">
        <v>19194</v>
      </c>
      <c r="B19195" s="1" t="s">
        <v>19136</v>
      </c>
      <c r="C19195" s="1" t="s">
        <v>60</v>
      </c>
    </row>
    <row r="19196" spans="1:4" x14ac:dyDescent="0.2">
      <c r="A19196" s="1">
        <v>19195</v>
      </c>
      <c r="B19196" s="1" t="s">
        <v>19137</v>
      </c>
      <c r="C19196" s="1" t="s">
        <v>60</v>
      </c>
    </row>
    <row r="19197" spans="1:4" x14ac:dyDescent="0.2">
      <c r="A19197" s="1">
        <v>19196</v>
      </c>
      <c r="B19197" s="1" t="s">
        <v>19138</v>
      </c>
      <c r="C19197" s="1" t="s">
        <v>5</v>
      </c>
    </row>
    <row r="19198" spans="1:4" x14ac:dyDescent="0.2">
      <c r="A19198" s="1">
        <v>19197</v>
      </c>
      <c r="B19198" s="1" t="s">
        <v>19139</v>
      </c>
      <c r="C19198" s="1" t="s">
        <v>307</v>
      </c>
    </row>
    <row r="19199" spans="1:4" x14ac:dyDescent="0.2">
      <c r="A19199" s="1">
        <v>19198</v>
      </c>
      <c r="B19199" s="1" t="s">
        <v>19140</v>
      </c>
      <c r="C19199" s="1" t="s">
        <v>5</v>
      </c>
    </row>
    <row r="19200" spans="1:4" x14ac:dyDescent="0.2">
      <c r="A19200" s="1">
        <v>19199</v>
      </c>
      <c r="B19200" s="1" t="s">
        <v>19141</v>
      </c>
      <c r="C19200" s="1" t="s">
        <v>5</v>
      </c>
    </row>
    <row r="19201" spans="1:4" x14ac:dyDescent="0.2">
      <c r="A19201" s="1">
        <v>19200</v>
      </c>
      <c r="B19201" s="1" t="s">
        <v>19142</v>
      </c>
      <c r="C19201" s="1" t="s">
        <v>60</v>
      </c>
      <c r="D19201" s="1" t="s">
        <v>61</v>
      </c>
    </row>
    <row r="19202" spans="1:4" x14ac:dyDescent="0.2">
      <c r="A19202" s="1">
        <v>19201</v>
      </c>
      <c r="B19202" s="1" t="s">
        <v>19143</v>
      </c>
      <c r="C19202" s="1" t="s">
        <v>5</v>
      </c>
    </row>
    <row r="19203" spans="1:4" x14ac:dyDescent="0.2">
      <c r="A19203" s="1">
        <v>19202</v>
      </c>
      <c r="B19203" s="1" t="s">
        <v>19144</v>
      </c>
      <c r="C19203" s="1" t="s">
        <v>60</v>
      </c>
    </row>
    <row r="19204" spans="1:4" x14ac:dyDescent="0.2">
      <c r="A19204" s="1">
        <v>19203</v>
      </c>
      <c r="B19204" s="1" t="s">
        <v>19145</v>
      </c>
      <c r="C19204" s="1" t="s">
        <v>60</v>
      </c>
    </row>
    <row r="19205" spans="1:4" x14ac:dyDescent="0.2">
      <c r="A19205" s="1">
        <v>19204</v>
      </c>
      <c r="B19205" s="1" t="s">
        <v>19146</v>
      </c>
      <c r="C19205" s="1" t="s">
        <v>5</v>
      </c>
    </row>
    <row r="19206" spans="1:4" x14ac:dyDescent="0.2">
      <c r="A19206" s="1">
        <v>19205</v>
      </c>
      <c r="B19206" s="1" t="s">
        <v>19147</v>
      </c>
      <c r="C19206" s="1" t="s">
        <v>60</v>
      </c>
    </row>
    <row r="19207" spans="1:4" x14ac:dyDescent="0.2">
      <c r="A19207" s="1">
        <v>19206</v>
      </c>
      <c r="B19207" s="1" t="s">
        <v>19148</v>
      </c>
      <c r="C19207" s="1" t="s">
        <v>5</v>
      </c>
    </row>
    <row r="19208" spans="1:4" x14ac:dyDescent="0.2">
      <c r="A19208" s="1">
        <v>19207</v>
      </c>
      <c r="B19208" s="1" t="s">
        <v>19149</v>
      </c>
      <c r="C19208" s="1" t="s">
        <v>307</v>
      </c>
    </row>
    <row r="19209" spans="1:4" x14ac:dyDescent="0.2">
      <c r="A19209" s="1">
        <v>19208</v>
      </c>
      <c r="B19209" s="1" t="s">
        <v>19150</v>
      </c>
      <c r="C19209" s="1" t="s">
        <v>60</v>
      </c>
    </row>
    <row r="19210" spans="1:4" x14ac:dyDescent="0.2">
      <c r="A19210" s="1">
        <v>19209</v>
      </c>
      <c r="B19210" s="1" t="s">
        <v>19151</v>
      </c>
      <c r="C19210" s="1" t="s">
        <v>60</v>
      </c>
    </row>
    <row r="19211" spans="1:4" x14ac:dyDescent="0.2">
      <c r="A19211" s="1">
        <v>19210</v>
      </c>
      <c r="B19211" s="1" t="s">
        <v>19152</v>
      </c>
      <c r="C19211" s="1" t="s">
        <v>60</v>
      </c>
    </row>
    <row r="19212" spans="1:4" x14ac:dyDescent="0.2">
      <c r="A19212" s="1">
        <v>19211</v>
      </c>
      <c r="B19212" s="1" t="s">
        <v>19153</v>
      </c>
      <c r="C19212" s="1" t="s">
        <v>5</v>
      </c>
    </row>
    <row r="19213" spans="1:4" x14ac:dyDescent="0.2">
      <c r="A19213" s="1">
        <v>19212</v>
      </c>
      <c r="B19213" s="1" t="s">
        <v>19154</v>
      </c>
      <c r="C19213" s="1" t="s">
        <v>60</v>
      </c>
    </row>
    <row r="19214" spans="1:4" x14ac:dyDescent="0.2">
      <c r="A19214" s="1">
        <v>19213</v>
      </c>
      <c r="B19214" s="1" t="s">
        <v>19155</v>
      </c>
      <c r="C19214" s="1" t="s">
        <v>60</v>
      </c>
    </row>
    <row r="19215" spans="1:4" x14ac:dyDescent="0.2">
      <c r="A19215" s="1">
        <v>19214</v>
      </c>
      <c r="B19215" s="1" t="s">
        <v>19156</v>
      </c>
      <c r="C19215" s="1" t="s">
        <v>60</v>
      </c>
    </row>
    <row r="19216" spans="1:4" x14ac:dyDescent="0.2">
      <c r="A19216" s="1">
        <v>19215</v>
      </c>
      <c r="B19216" s="1" t="s">
        <v>19157</v>
      </c>
      <c r="C19216" s="1" t="s">
        <v>5</v>
      </c>
    </row>
    <row r="19217" spans="1:3" x14ac:dyDescent="0.2">
      <c r="A19217" s="1">
        <v>19216</v>
      </c>
      <c r="B19217" s="1" t="s">
        <v>19158</v>
      </c>
      <c r="C19217" s="1" t="s">
        <v>5</v>
      </c>
    </row>
    <row r="19218" spans="1:3" x14ac:dyDescent="0.2">
      <c r="A19218" s="1">
        <v>19217</v>
      </c>
      <c r="B19218" s="1" t="s">
        <v>19159</v>
      </c>
      <c r="C19218" s="1" t="s">
        <v>60</v>
      </c>
    </row>
    <row r="19219" spans="1:3" x14ac:dyDescent="0.2">
      <c r="A19219" s="1">
        <v>19218</v>
      </c>
      <c r="B19219" s="1" t="s">
        <v>19160</v>
      </c>
      <c r="C19219" s="1" t="s">
        <v>5</v>
      </c>
    </row>
    <row r="19220" spans="1:3" x14ac:dyDescent="0.2">
      <c r="A19220" s="1">
        <v>19219</v>
      </c>
      <c r="B19220" s="1" t="s">
        <v>19161</v>
      </c>
      <c r="C19220" s="1" t="s">
        <v>5</v>
      </c>
    </row>
    <row r="19221" spans="1:3" x14ac:dyDescent="0.2">
      <c r="A19221" s="1">
        <v>19220</v>
      </c>
      <c r="B19221" s="1" t="s">
        <v>19162</v>
      </c>
      <c r="C19221" s="1" t="s">
        <v>5</v>
      </c>
    </row>
    <row r="19222" spans="1:3" x14ac:dyDescent="0.2">
      <c r="A19222" s="1">
        <v>19221</v>
      </c>
      <c r="B19222" s="1" t="s">
        <v>19163</v>
      </c>
      <c r="C19222" s="1" t="s">
        <v>60</v>
      </c>
    </row>
    <row r="19223" spans="1:3" x14ac:dyDescent="0.2">
      <c r="A19223" s="1">
        <v>19222</v>
      </c>
      <c r="B19223" s="1" t="s">
        <v>19164</v>
      </c>
      <c r="C19223" s="1" t="s">
        <v>5</v>
      </c>
    </row>
    <row r="19224" spans="1:3" x14ac:dyDescent="0.2">
      <c r="A19224" s="1">
        <v>19223</v>
      </c>
      <c r="B19224" s="1" t="s">
        <v>19165</v>
      </c>
      <c r="C19224" s="1" t="s">
        <v>5</v>
      </c>
    </row>
    <row r="19225" spans="1:3" x14ac:dyDescent="0.2">
      <c r="A19225" s="1">
        <v>19224</v>
      </c>
      <c r="B19225" s="1" t="s">
        <v>19166</v>
      </c>
      <c r="C19225" s="1" t="s">
        <v>60</v>
      </c>
    </row>
    <row r="19226" spans="1:3" x14ac:dyDescent="0.2">
      <c r="A19226" s="1">
        <v>19225</v>
      </c>
      <c r="B19226" s="1" t="s">
        <v>19167</v>
      </c>
      <c r="C19226" s="1" t="s">
        <v>60</v>
      </c>
    </row>
    <row r="19227" spans="1:3" x14ac:dyDescent="0.2">
      <c r="A19227" s="1">
        <v>19226</v>
      </c>
      <c r="B19227" s="1" t="s">
        <v>19168</v>
      </c>
      <c r="C19227" s="1" t="s">
        <v>60</v>
      </c>
    </row>
    <row r="19228" spans="1:3" x14ac:dyDescent="0.2">
      <c r="A19228" s="1">
        <v>19227</v>
      </c>
      <c r="B19228" s="1" t="s">
        <v>19169</v>
      </c>
      <c r="C19228" s="1" t="s">
        <v>60</v>
      </c>
    </row>
    <row r="19229" spans="1:3" x14ac:dyDescent="0.2">
      <c r="A19229" s="1">
        <v>19228</v>
      </c>
      <c r="B19229" s="1" t="s">
        <v>19170</v>
      </c>
      <c r="C19229" s="1" t="s">
        <v>60</v>
      </c>
    </row>
    <row r="19230" spans="1:3" x14ac:dyDescent="0.2">
      <c r="A19230" s="1">
        <v>19229</v>
      </c>
      <c r="B19230" s="1" t="s">
        <v>19171</v>
      </c>
      <c r="C19230" s="1" t="s">
        <v>60</v>
      </c>
    </row>
    <row r="19231" spans="1:3" x14ac:dyDescent="0.2">
      <c r="A19231" s="1">
        <v>19230</v>
      </c>
      <c r="B19231" s="1" t="s">
        <v>19172</v>
      </c>
      <c r="C19231" s="1" t="s">
        <v>60</v>
      </c>
    </row>
    <row r="19232" spans="1:3" x14ac:dyDescent="0.2">
      <c r="A19232" s="1">
        <v>19231</v>
      </c>
      <c r="B19232" s="1" t="s">
        <v>19173</v>
      </c>
      <c r="C19232" s="1" t="s">
        <v>5</v>
      </c>
    </row>
    <row r="19233" spans="1:3" x14ac:dyDescent="0.2">
      <c r="A19233" s="1">
        <v>19232</v>
      </c>
      <c r="B19233" s="1" t="s">
        <v>19174</v>
      </c>
      <c r="C19233" s="1" t="s">
        <v>60</v>
      </c>
    </row>
    <row r="19234" spans="1:3" x14ac:dyDescent="0.2">
      <c r="A19234" s="1">
        <v>19233</v>
      </c>
      <c r="B19234" s="1" t="s">
        <v>19175</v>
      </c>
      <c r="C19234" s="1" t="s">
        <v>60</v>
      </c>
    </row>
    <row r="19235" spans="1:3" x14ac:dyDescent="0.2">
      <c r="A19235" s="1">
        <v>19234</v>
      </c>
      <c r="B19235" s="1" t="s">
        <v>19176</v>
      </c>
      <c r="C19235" s="1" t="s">
        <v>60</v>
      </c>
    </row>
    <row r="19236" spans="1:3" x14ac:dyDescent="0.2">
      <c r="A19236" s="1">
        <v>19235</v>
      </c>
      <c r="B19236" s="1" t="s">
        <v>19177</v>
      </c>
      <c r="C19236" s="1" t="s">
        <v>5</v>
      </c>
    </row>
    <row r="19237" spans="1:3" x14ac:dyDescent="0.2">
      <c r="A19237" s="1">
        <v>19236</v>
      </c>
      <c r="B19237" s="1" t="s">
        <v>19178</v>
      </c>
      <c r="C19237" s="1" t="s">
        <v>60</v>
      </c>
    </row>
    <row r="19238" spans="1:3" x14ac:dyDescent="0.2">
      <c r="A19238" s="1">
        <v>19237</v>
      </c>
      <c r="B19238" s="1" t="s">
        <v>19179</v>
      </c>
      <c r="C19238" s="1" t="s">
        <v>60</v>
      </c>
    </row>
    <row r="19239" spans="1:3" x14ac:dyDescent="0.2">
      <c r="A19239" s="1">
        <v>19238</v>
      </c>
      <c r="B19239" s="1" t="s">
        <v>19180</v>
      </c>
      <c r="C19239" s="1" t="s">
        <v>60</v>
      </c>
    </row>
    <row r="19240" spans="1:3" x14ac:dyDescent="0.2">
      <c r="A19240" s="1">
        <v>19239</v>
      </c>
      <c r="B19240" s="1" t="s">
        <v>19181</v>
      </c>
      <c r="C19240" s="1" t="s">
        <v>5</v>
      </c>
    </row>
    <row r="19241" spans="1:3" x14ac:dyDescent="0.2">
      <c r="A19241" s="1">
        <v>19240</v>
      </c>
      <c r="B19241" s="1" t="s">
        <v>19182</v>
      </c>
      <c r="C19241" s="1" t="s">
        <v>60</v>
      </c>
    </row>
    <row r="19242" spans="1:3" x14ac:dyDescent="0.2">
      <c r="A19242" s="1">
        <v>19241</v>
      </c>
      <c r="B19242" s="1" t="s">
        <v>19183</v>
      </c>
      <c r="C19242" s="1" t="s">
        <v>60</v>
      </c>
    </row>
    <row r="19243" spans="1:3" x14ac:dyDescent="0.2">
      <c r="A19243" s="1">
        <v>19242</v>
      </c>
      <c r="B19243" s="1" t="s">
        <v>19184</v>
      </c>
      <c r="C19243" s="1" t="s">
        <v>60</v>
      </c>
    </row>
    <row r="19244" spans="1:3" x14ac:dyDescent="0.2">
      <c r="A19244" s="1">
        <v>19243</v>
      </c>
      <c r="B19244" s="1" t="s">
        <v>19185</v>
      </c>
      <c r="C19244" s="1" t="s">
        <v>60</v>
      </c>
    </row>
    <row r="19245" spans="1:3" x14ac:dyDescent="0.2">
      <c r="A19245" s="1">
        <v>19244</v>
      </c>
      <c r="B19245" s="1" t="s">
        <v>19186</v>
      </c>
      <c r="C19245" s="1" t="s">
        <v>60</v>
      </c>
    </row>
    <row r="19246" spans="1:3" x14ac:dyDescent="0.2">
      <c r="A19246" s="1">
        <v>19245</v>
      </c>
      <c r="B19246" s="1" t="s">
        <v>19187</v>
      </c>
      <c r="C19246" s="1" t="s">
        <v>60</v>
      </c>
    </row>
    <row r="19247" spans="1:3" x14ac:dyDescent="0.2">
      <c r="A19247" s="1">
        <v>19246</v>
      </c>
      <c r="B19247" s="1" t="s">
        <v>19188</v>
      </c>
      <c r="C19247" s="1" t="s">
        <v>60</v>
      </c>
    </row>
    <row r="19248" spans="1:3" x14ac:dyDescent="0.2">
      <c r="A19248" s="1">
        <v>19247</v>
      </c>
      <c r="B19248" s="1" t="s">
        <v>19189</v>
      </c>
      <c r="C19248" s="1" t="s">
        <v>5</v>
      </c>
    </row>
    <row r="19249" spans="1:3" x14ac:dyDescent="0.2">
      <c r="A19249" s="1">
        <v>19248</v>
      </c>
      <c r="B19249" s="1" t="s">
        <v>19190</v>
      </c>
      <c r="C19249" s="1" t="s">
        <v>60</v>
      </c>
    </row>
    <row r="19250" spans="1:3" x14ac:dyDescent="0.2">
      <c r="A19250" s="1">
        <v>19249</v>
      </c>
      <c r="B19250" s="1" t="s">
        <v>19191</v>
      </c>
      <c r="C19250" s="1" t="s">
        <v>60</v>
      </c>
    </row>
    <row r="19251" spans="1:3" x14ac:dyDescent="0.2">
      <c r="A19251" s="1">
        <v>19250</v>
      </c>
      <c r="B19251" s="1" t="s">
        <v>19192</v>
      </c>
      <c r="C19251" s="1" t="s">
        <v>5</v>
      </c>
    </row>
    <row r="19252" spans="1:3" x14ac:dyDescent="0.2">
      <c r="A19252" s="1">
        <v>19251</v>
      </c>
      <c r="B19252" s="1" t="s">
        <v>19193</v>
      </c>
      <c r="C19252" s="1" t="s">
        <v>60</v>
      </c>
    </row>
    <row r="19253" spans="1:3" x14ac:dyDescent="0.2">
      <c r="A19253" s="1">
        <v>19252</v>
      </c>
      <c r="B19253" s="1" t="s">
        <v>19194</v>
      </c>
      <c r="C19253" s="1" t="s">
        <v>60</v>
      </c>
    </row>
    <row r="19254" spans="1:3" x14ac:dyDescent="0.2">
      <c r="A19254" s="1">
        <v>19253</v>
      </c>
      <c r="B19254" s="1" t="s">
        <v>19195</v>
      </c>
      <c r="C19254" s="1" t="s">
        <v>60</v>
      </c>
    </row>
    <row r="19255" spans="1:3" x14ac:dyDescent="0.2">
      <c r="A19255" s="1">
        <v>19254</v>
      </c>
      <c r="B19255" s="1" t="s">
        <v>19196</v>
      </c>
      <c r="C19255" s="1" t="s">
        <v>5</v>
      </c>
    </row>
    <row r="19256" spans="1:3" x14ac:dyDescent="0.2">
      <c r="A19256" s="1">
        <v>19255</v>
      </c>
      <c r="B19256" s="1" t="s">
        <v>19197</v>
      </c>
      <c r="C19256" s="1" t="s">
        <v>60</v>
      </c>
    </row>
    <row r="19257" spans="1:3" x14ac:dyDescent="0.2">
      <c r="A19257" s="1">
        <v>19256</v>
      </c>
      <c r="B19257" s="1" t="s">
        <v>19198</v>
      </c>
      <c r="C19257" s="1" t="s">
        <v>60</v>
      </c>
    </row>
    <row r="19258" spans="1:3" x14ac:dyDescent="0.2">
      <c r="A19258" s="1">
        <v>19257</v>
      </c>
      <c r="B19258" s="1" t="s">
        <v>19199</v>
      </c>
      <c r="C19258" s="1" t="s">
        <v>60</v>
      </c>
    </row>
    <row r="19259" spans="1:3" x14ac:dyDescent="0.2">
      <c r="A19259" s="1">
        <v>19258</v>
      </c>
      <c r="B19259" s="1" t="s">
        <v>19200</v>
      </c>
      <c r="C19259" s="1" t="s">
        <v>60</v>
      </c>
    </row>
    <row r="19260" spans="1:3" x14ac:dyDescent="0.2">
      <c r="A19260" s="1">
        <v>19259</v>
      </c>
      <c r="B19260" s="1" t="s">
        <v>19201</v>
      </c>
      <c r="C19260" s="1" t="s">
        <v>60</v>
      </c>
    </row>
    <row r="19261" spans="1:3" x14ac:dyDescent="0.2">
      <c r="A19261" s="1">
        <v>19260</v>
      </c>
      <c r="B19261" s="1" t="s">
        <v>19202</v>
      </c>
      <c r="C19261" s="1" t="s">
        <v>5</v>
      </c>
    </row>
    <row r="19262" spans="1:3" x14ac:dyDescent="0.2">
      <c r="A19262" s="1">
        <v>19261</v>
      </c>
      <c r="B19262" s="1" t="s">
        <v>19203</v>
      </c>
      <c r="C19262" s="1" t="s">
        <v>60</v>
      </c>
    </row>
    <row r="19263" spans="1:3" x14ac:dyDescent="0.2">
      <c r="A19263" s="1">
        <v>19262</v>
      </c>
      <c r="B19263" s="1" t="s">
        <v>19204</v>
      </c>
      <c r="C19263" s="1" t="s">
        <v>307</v>
      </c>
    </row>
    <row r="19264" spans="1:3" x14ac:dyDescent="0.2">
      <c r="A19264" s="1">
        <v>19263</v>
      </c>
      <c r="B19264" s="1" t="s">
        <v>19205</v>
      </c>
      <c r="C19264" s="1" t="s">
        <v>60</v>
      </c>
    </row>
    <row r="19265" spans="1:4" x14ac:dyDescent="0.2">
      <c r="A19265" s="1">
        <v>19264</v>
      </c>
      <c r="B19265" s="1" t="s">
        <v>19206</v>
      </c>
      <c r="C19265" s="1" t="s">
        <v>60</v>
      </c>
    </row>
    <row r="19266" spans="1:4" x14ac:dyDescent="0.2">
      <c r="A19266" s="1">
        <v>19265</v>
      </c>
      <c r="B19266" s="1" t="s">
        <v>19207</v>
      </c>
      <c r="C19266" s="1" t="s">
        <v>5</v>
      </c>
    </row>
    <row r="19267" spans="1:4" x14ac:dyDescent="0.2">
      <c r="A19267" s="1">
        <v>19266</v>
      </c>
      <c r="B19267" s="1" t="s">
        <v>19208</v>
      </c>
      <c r="C19267" s="1" t="s">
        <v>60</v>
      </c>
    </row>
    <row r="19268" spans="1:4" x14ac:dyDescent="0.2">
      <c r="A19268" s="1">
        <v>19267</v>
      </c>
      <c r="B19268" s="1" t="s">
        <v>19209</v>
      </c>
      <c r="C19268" s="1" t="s">
        <v>60</v>
      </c>
    </row>
    <row r="19269" spans="1:4" x14ac:dyDescent="0.2">
      <c r="A19269" s="1">
        <v>19268</v>
      </c>
      <c r="B19269" s="1" t="s">
        <v>19210</v>
      </c>
      <c r="C19269" s="1" t="s">
        <v>60</v>
      </c>
    </row>
    <row r="19270" spans="1:4" x14ac:dyDescent="0.2">
      <c r="A19270" s="1">
        <v>19269</v>
      </c>
      <c r="B19270" s="1" t="s">
        <v>19211</v>
      </c>
      <c r="C19270" s="1" t="s">
        <v>307</v>
      </c>
    </row>
    <row r="19271" spans="1:4" x14ac:dyDescent="0.2">
      <c r="A19271" s="1">
        <v>19270</v>
      </c>
      <c r="B19271" s="1" t="s">
        <v>19212</v>
      </c>
      <c r="C19271" s="1" t="s">
        <v>60</v>
      </c>
      <c r="D19271" s="1" t="s">
        <v>61</v>
      </c>
    </row>
    <row r="19272" spans="1:4" x14ac:dyDescent="0.2">
      <c r="A19272" s="1">
        <v>19271</v>
      </c>
      <c r="B19272" s="1" t="s">
        <v>19213</v>
      </c>
      <c r="C19272" s="1" t="s">
        <v>60</v>
      </c>
    </row>
    <row r="19273" spans="1:4" x14ac:dyDescent="0.2">
      <c r="A19273" s="1">
        <v>19272</v>
      </c>
      <c r="B19273" s="1" t="s">
        <v>19214</v>
      </c>
      <c r="C19273" s="1" t="s">
        <v>307</v>
      </c>
    </row>
    <row r="19274" spans="1:4" x14ac:dyDescent="0.2">
      <c r="A19274" s="1">
        <v>19273</v>
      </c>
      <c r="B19274" s="1" t="s">
        <v>19215</v>
      </c>
      <c r="C19274" s="1" t="s">
        <v>60</v>
      </c>
    </row>
    <row r="19275" spans="1:4" x14ac:dyDescent="0.2">
      <c r="A19275" s="1">
        <v>19274</v>
      </c>
      <c r="B19275" s="1" t="s">
        <v>19216</v>
      </c>
      <c r="C19275" s="1" t="s">
        <v>60</v>
      </c>
    </row>
    <row r="19276" spans="1:4" x14ac:dyDescent="0.2">
      <c r="A19276" s="1">
        <v>19275</v>
      </c>
      <c r="B19276" s="1" t="s">
        <v>19217</v>
      </c>
      <c r="C19276" s="1" t="s">
        <v>307</v>
      </c>
    </row>
    <row r="19277" spans="1:4" x14ac:dyDescent="0.2">
      <c r="A19277" s="1">
        <v>19276</v>
      </c>
      <c r="B19277" s="1" t="s">
        <v>19218</v>
      </c>
      <c r="C19277" s="1" t="s">
        <v>5</v>
      </c>
    </row>
    <row r="19278" spans="1:4" x14ac:dyDescent="0.2">
      <c r="A19278" s="1">
        <v>19277</v>
      </c>
      <c r="B19278" s="1" t="s">
        <v>19219</v>
      </c>
      <c r="C19278" s="1" t="s">
        <v>60</v>
      </c>
    </row>
    <row r="19279" spans="1:4" x14ac:dyDescent="0.2">
      <c r="A19279" s="1">
        <v>19278</v>
      </c>
      <c r="B19279" s="1" t="s">
        <v>19220</v>
      </c>
      <c r="C19279" s="1" t="s">
        <v>5</v>
      </c>
    </row>
    <row r="19280" spans="1:4" x14ac:dyDescent="0.2">
      <c r="A19280" s="1">
        <v>19279</v>
      </c>
      <c r="B19280" s="1" t="s">
        <v>19221</v>
      </c>
      <c r="C19280" s="1" t="s">
        <v>60</v>
      </c>
    </row>
    <row r="19281" spans="1:3" x14ac:dyDescent="0.2">
      <c r="A19281" s="1">
        <v>19280</v>
      </c>
      <c r="B19281" s="1" t="s">
        <v>19222</v>
      </c>
      <c r="C19281" s="1" t="s">
        <v>60</v>
      </c>
    </row>
    <row r="19282" spans="1:3" x14ac:dyDescent="0.2">
      <c r="A19282" s="1">
        <v>19281</v>
      </c>
      <c r="B19282" s="1" t="s">
        <v>19223</v>
      </c>
      <c r="C19282" s="1" t="s">
        <v>307</v>
      </c>
    </row>
    <row r="19283" spans="1:3" x14ac:dyDescent="0.2">
      <c r="A19283" s="1">
        <v>19282</v>
      </c>
      <c r="B19283" s="1" t="s">
        <v>19224</v>
      </c>
      <c r="C19283" s="1" t="s">
        <v>307</v>
      </c>
    </row>
    <row r="19284" spans="1:3" x14ac:dyDescent="0.2">
      <c r="A19284" s="1">
        <v>19283</v>
      </c>
      <c r="B19284" s="1" t="s">
        <v>19225</v>
      </c>
      <c r="C19284" s="1" t="s">
        <v>60</v>
      </c>
    </row>
    <row r="19285" spans="1:3" x14ac:dyDescent="0.2">
      <c r="A19285" s="1">
        <v>19284</v>
      </c>
      <c r="B19285" s="1" t="s">
        <v>19226</v>
      </c>
      <c r="C19285" s="1" t="s">
        <v>60</v>
      </c>
    </row>
    <row r="19286" spans="1:3" x14ac:dyDescent="0.2">
      <c r="A19286" s="1">
        <v>19285</v>
      </c>
      <c r="B19286" s="1" t="s">
        <v>19227</v>
      </c>
      <c r="C19286" s="1" t="s">
        <v>60</v>
      </c>
    </row>
    <row r="19287" spans="1:3" x14ac:dyDescent="0.2">
      <c r="A19287" s="1">
        <v>19286</v>
      </c>
      <c r="B19287" s="1" t="s">
        <v>19228</v>
      </c>
      <c r="C19287" s="1" t="s">
        <v>307</v>
      </c>
    </row>
    <row r="19288" spans="1:3" x14ac:dyDescent="0.2">
      <c r="A19288" s="1">
        <v>19287</v>
      </c>
      <c r="B19288" s="1" t="s">
        <v>19229</v>
      </c>
      <c r="C19288" s="1" t="s">
        <v>60</v>
      </c>
    </row>
    <row r="19289" spans="1:3" x14ac:dyDescent="0.2">
      <c r="A19289" s="1">
        <v>19288</v>
      </c>
      <c r="B19289" s="1" t="s">
        <v>19230</v>
      </c>
      <c r="C19289" s="1" t="s">
        <v>60</v>
      </c>
    </row>
    <row r="19290" spans="1:3" x14ac:dyDescent="0.2">
      <c r="A19290" s="1">
        <v>19289</v>
      </c>
      <c r="B19290" s="1" t="s">
        <v>19231</v>
      </c>
      <c r="C19290" s="1" t="s">
        <v>60</v>
      </c>
    </row>
    <row r="19291" spans="1:3" x14ac:dyDescent="0.2">
      <c r="A19291" s="1">
        <v>19290</v>
      </c>
      <c r="B19291" s="1" t="s">
        <v>19232</v>
      </c>
      <c r="C19291" s="1" t="s">
        <v>60</v>
      </c>
    </row>
    <row r="19292" spans="1:3" x14ac:dyDescent="0.2">
      <c r="A19292" s="1">
        <v>19291</v>
      </c>
      <c r="B19292" s="1" t="s">
        <v>19233</v>
      </c>
      <c r="C19292" s="1" t="s">
        <v>307</v>
      </c>
    </row>
    <row r="19293" spans="1:3" x14ac:dyDescent="0.2">
      <c r="A19293" s="1">
        <v>19292</v>
      </c>
      <c r="B19293" s="1" t="s">
        <v>19234</v>
      </c>
      <c r="C19293" s="1" t="s">
        <v>60</v>
      </c>
    </row>
    <row r="19294" spans="1:3" x14ac:dyDescent="0.2">
      <c r="A19294" s="1">
        <v>19293</v>
      </c>
      <c r="B19294" s="1" t="s">
        <v>19235</v>
      </c>
      <c r="C19294" s="1" t="s">
        <v>60</v>
      </c>
    </row>
    <row r="19295" spans="1:3" x14ac:dyDescent="0.2">
      <c r="A19295" s="1">
        <v>19294</v>
      </c>
      <c r="B19295" s="1" t="s">
        <v>19236</v>
      </c>
      <c r="C19295" s="1" t="s">
        <v>307</v>
      </c>
    </row>
    <row r="19296" spans="1:3" x14ac:dyDescent="0.2">
      <c r="A19296" s="1">
        <v>19295</v>
      </c>
      <c r="B19296" s="1" t="s">
        <v>19237</v>
      </c>
      <c r="C19296" s="1" t="s">
        <v>60</v>
      </c>
    </row>
    <row r="19297" spans="1:3" x14ac:dyDescent="0.2">
      <c r="A19297" s="1">
        <v>19296</v>
      </c>
      <c r="B19297" s="1" t="s">
        <v>19238</v>
      </c>
      <c r="C19297" s="1" t="s">
        <v>60</v>
      </c>
    </row>
    <row r="19298" spans="1:3" x14ac:dyDescent="0.2">
      <c r="A19298" s="1">
        <v>19297</v>
      </c>
      <c r="B19298" s="1" t="s">
        <v>19239</v>
      </c>
      <c r="C19298" s="1" t="s">
        <v>5</v>
      </c>
    </row>
    <row r="19299" spans="1:3" x14ac:dyDescent="0.2">
      <c r="A19299" s="1">
        <v>19298</v>
      </c>
      <c r="B19299" s="1" t="s">
        <v>19240</v>
      </c>
      <c r="C19299" s="1" t="s">
        <v>60</v>
      </c>
    </row>
    <row r="19300" spans="1:3" x14ac:dyDescent="0.2">
      <c r="A19300" s="1">
        <v>19299</v>
      </c>
      <c r="B19300" s="1" t="s">
        <v>19241</v>
      </c>
      <c r="C19300" s="1" t="s">
        <v>60</v>
      </c>
    </row>
    <row r="19301" spans="1:3" x14ac:dyDescent="0.2">
      <c r="A19301" s="1">
        <v>19300</v>
      </c>
      <c r="B19301" s="1" t="s">
        <v>19242</v>
      </c>
      <c r="C19301" s="1" t="s">
        <v>60</v>
      </c>
    </row>
    <row r="19302" spans="1:3" x14ac:dyDescent="0.2">
      <c r="A19302" s="1">
        <v>19301</v>
      </c>
      <c r="B19302" s="1" t="s">
        <v>19243</v>
      </c>
      <c r="C19302" s="1" t="s">
        <v>5</v>
      </c>
    </row>
    <row r="19303" spans="1:3" x14ac:dyDescent="0.2">
      <c r="A19303" s="1">
        <v>19302</v>
      </c>
      <c r="B19303" s="1" t="s">
        <v>19244</v>
      </c>
      <c r="C19303" s="1" t="s">
        <v>307</v>
      </c>
    </row>
    <row r="19304" spans="1:3" x14ac:dyDescent="0.2">
      <c r="A19304" s="1">
        <v>19303</v>
      </c>
      <c r="B19304" s="1" t="s">
        <v>19245</v>
      </c>
      <c r="C19304" s="1" t="s">
        <v>60</v>
      </c>
    </row>
    <row r="19305" spans="1:3" x14ac:dyDescent="0.2">
      <c r="A19305" s="1">
        <v>19304</v>
      </c>
      <c r="B19305" s="1" t="s">
        <v>19246</v>
      </c>
      <c r="C19305" s="1" t="s">
        <v>5</v>
      </c>
    </row>
    <row r="19306" spans="1:3" x14ac:dyDescent="0.2">
      <c r="A19306" s="1">
        <v>19305</v>
      </c>
      <c r="B19306" s="1" t="s">
        <v>19247</v>
      </c>
      <c r="C19306" s="1" t="s">
        <v>60</v>
      </c>
    </row>
    <row r="19307" spans="1:3" x14ac:dyDescent="0.2">
      <c r="A19307" s="1">
        <v>19306</v>
      </c>
      <c r="B19307" s="1" t="s">
        <v>19248</v>
      </c>
      <c r="C19307" s="1" t="s">
        <v>5</v>
      </c>
    </row>
    <row r="19308" spans="1:3" x14ac:dyDescent="0.2">
      <c r="A19308" s="1">
        <v>19307</v>
      </c>
      <c r="B19308" s="1" t="s">
        <v>19249</v>
      </c>
      <c r="C19308" s="1" t="s">
        <v>5</v>
      </c>
    </row>
    <row r="19309" spans="1:3" x14ac:dyDescent="0.2">
      <c r="A19309" s="1">
        <v>19308</v>
      </c>
      <c r="B19309" s="1" t="s">
        <v>19250</v>
      </c>
      <c r="C19309" s="1" t="s">
        <v>5</v>
      </c>
    </row>
    <row r="19310" spans="1:3" x14ac:dyDescent="0.2">
      <c r="A19310" s="1">
        <v>19309</v>
      </c>
      <c r="B19310" s="1" t="s">
        <v>19251</v>
      </c>
      <c r="C19310" s="1" t="s">
        <v>60</v>
      </c>
    </row>
    <row r="19311" spans="1:3" x14ac:dyDescent="0.2">
      <c r="A19311" s="1">
        <v>19310</v>
      </c>
      <c r="B19311" s="1" t="s">
        <v>19252</v>
      </c>
      <c r="C19311" s="1" t="s">
        <v>60</v>
      </c>
    </row>
    <row r="19312" spans="1:3" x14ac:dyDescent="0.2">
      <c r="A19312" s="1">
        <v>19311</v>
      </c>
      <c r="B19312" s="1" t="s">
        <v>19253</v>
      </c>
      <c r="C19312" s="1" t="s">
        <v>60</v>
      </c>
    </row>
    <row r="19313" spans="1:3" x14ac:dyDescent="0.2">
      <c r="A19313" s="1">
        <v>19312</v>
      </c>
      <c r="B19313" s="1" t="s">
        <v>19254</v>
      </c>
      <c r="C19313" s="1" t="s">
        <v>307</v>
      </c>
    </row>
    <row r="19314" spans="1:3" x14ac:dyDescent="0.2">
      <c r="A19314" s="1">
        <v>19313</v>
      </c>
      <c r="B19314" s="1" t="s">
        <v>19255</v>
      </c>
      <c r="C19314" s="1" t="s">
        <v>60</v>
      </c>
    </row>
    <row r="19315" spans="1:3" x14ac:dyDescent="0.2">
      <c r="A19315" s="1">
        <v>19314</v>
      </c>
      <c r="B19315" s="1" t="s">
        <v>19256</v>
      </c>
      <c r="C19315" s="1" t="s">
        <v>5</v>
      </c>
    </row>
    <row r="19316" spans="1:3" x14ac:dyDescent="0.2">
      <c r="A19316" s="1">
        <v>19315</v>
      </c>
      <c r="B19316" s="1" t="s">
        <v>19257</v>
      </c>
      <c r="C19316" s="1" t="s">
        <v>5</v>
      </c>
    </row>
    <row r="19317" spans="1:3" x14ac:dyDescent="0.2">
      <c r="A19317" s="1">
        <v>19316</v>
      </c>
      <c r="B19317" s="1" t="s">
        <v>19258</v>
      </c>
      <c r="C19317" s="1" t="s">
        <v>5</v>
      </c>
    </row>
    <row r="19318" spans="1:3" x14ac:dyDescent="0.2">
      <c r="A19318" s="1">
        <v>19317</v>
      </c>
      <c r="B19318" s="1" t="s">
        <v>19259</v>
      </c>
      <c r="C19318" s="1" t="s">
        <v>60</v>
      </c>
    </row>
    <row r="19319" spans="1:3" x14ac:dyDescent="0.2">
      <c r="A19319" s="1">
        <v>19318</v>
      </c>
      <c r="B19319" s="1" t="s">
        <v>19260</v>
      </c>
      <c r="C19319" s="1" t="s">
        <v>60</v>
      </c>
    </row>
    <row r="19320" spans="1:3" x14ac:dyDescent="0.2">
      <c r="A19320" s="1">
        <v>19319</v>
      </c>
      <c r="B19320" s="1" t="s">
        <v>19261</v>
      </c>
      <c r="C19320" s="1" t="s">
        <v>5</v>
      </c>
    </row>
    <row r="19321" spans="1:3" x14ac:dyDescent="0.2">
      <c r="A19321" s="1">
        <v>19320</v>
      </c>
      <c r="B19321" s="1" t="s">
        <v>19262</v>
      </c>
      <c r="C19321" s="1" t="s">
        <v>307</v>
      </c>
    </row>
    <row r="19322" spans="1:3" x14ac:dyDescent="0.2">
      <c r="A19322" s="1">
        <v>19321</v>
      </c>
      <c r="B19322" s="1" t="s">
        <v>19263</v>
      </c>
      <c r="C19322" s="1" t="s">
        <v>5</v>
      </c>
    </row>
    <row r="19323" spans="1:3" x14ac:dyDescent="0.2">
      <c r="A19323" s="1">
        <v>19322</v>
      </c>
      <c r="B19323" s="1" t="s">
        <v>19264</v>
      </c>
      <c r="C19323" s="1" t="s">
        <v>60</v>
      </c>
    </row>
    <row r="19324" spans="1:3" x14ac:dyDescent="0.2">
      <c r="A19324" s="1">
        <v>19323</v>
      </c>
      <c r="B19324" s="1" t="s">
        <v>19265</v>
      </c>
      <c r="C19324" s="1" t="s">
        <v>60</v>
      </c>
    </row>
    <row r="19325" spans="1:3" x14ac:dyDescent="0.2">
      <c r="A19325" s="1">
        <v>19324</v>
      </c>
      <c r="B19325" s="1" t="s">
        <v>19266</v>
      </c>
      <c r="C19325" s="1" t="s">
        <v>60</v>
      </c>
    </row>
    <row r="19326" spans="1:3" x14ac:dyDescent="0.2">
      <c r="A19326" s="1">
        <v>19325</v>
      </c>
      <c r="B19326" s="1" t="s">
        <v>19267</v>
      </c>
      <c r="C19326" s="1" t="s">
        <v>60</v>
      </c>
    </row>
    <row r="19327" spans="1:3" x14ac:dyDescent="0.2">
      <c r="A19327" s="1">
        <v>19326</v>
      </c>
      <c r="B19327" s="1" t="s">
        <v>19268</v>
      </c>
      <c r="C19327" s="1" t="s">
        <v>60</v>
      </c>
    </row>
    <row r="19328" spans="1:3" x14ac:dyDescent="0.2">
      <c r="A19328" s="1">
        <v>19327</v>
      </c>
      <c r="B19328" s="1" t="s">
        <v>19269</v>
      </c>
      <c r="C19328" s="1" t="s">
        <v>5</v>
      </c>
    </row>
    <row r="19329" spans="1:4" x14ac:dyDescent="0.2">
      <c r="A19329" s="1">
        <v>19328</v>
      </c>
      <c r="B19329" s="1" t="s">
        <v>19270</v>
      </c>
      <c r="C19329" s="1" t="s">
        <v>5</v>
      </c>
    </row>
    <row r="19330" spans="1:4" x14ac:dyDescent="0.2">
      <c r="A19330" s="1">
        <v>19329</v>
      </c>
      <c r="B19330" s="1" t="s">
        <v>19271</v>
      </c>
      <c r="C19330" s="1" t="s">
        <v>5</v>
      </c>
    </row>
    <row r="19331" spans="1:4" x14ac:dyDescent="0.2">
      <c r="A19331" s="1">
        <v>19330</v>
      </c>
      <c r="B19331" s="1" t="s">
        <v>19272</v>
      </c>
      <c r="C19331" s="1" t="s">
        <v>5</v>
      </c>
    </row>
    <row r="19332" spans="1:4" x14ac:dyDescent="0.2">
      <c r="A19332" s="1">
        <v>19331</v>
      </c>
      <c r="B19332" s="1" t="s">
        <v>19273</v>
      </c>
      <c r="C19332" s="1" t="s">
        <v>60</v>
      </c>
    </row>
    <row r="19333" spans="1:4" x14ac:dyDescent="0.2">
      <c r="A19333" s="1">
        <v>19332</v>
      </c>
      <c r="B19333" s="1" t="s">
        <v>19274</v>
      </c>
      <c r="C19333" s="1" t="s">
        <v>60</v>
      </c>
    </row>
    <row r="19334" spans="1:4" x14ac:dyDescent="0.2">
      <c r="A19334" s="1">
        <v>19333</v>
      </c>
      <c r="B19334" s="1" t="s">
        <v>19275</v>
      </c>
      <c r="C19334" s="1" t="s">
        <v>60</v>
      </c>
    </row>
    <row r="19335" spans="1:4" x14ac:dyDescent="0.2">
      <c r="A19335" s="1">
        <v>19334</v>
      </c>
      <c r="B19335" s="1" t="s">
        <v>19276</v>
      </c>
      <c r="C19335" s="1" t="s">
        <v>5</v>
      </c>
    </row>
    <row r="19336" spans="1:4" x14ac:dyDescent="0.2">
      <c r="A19336" s="1">
        <v>19335</v>
      </c>
      <c r="B19336" s="1" t="s">
        <v>19277</v>
      </c>
      <c r="C19336" s="1" t="s">
        <v>60</v>
      </c>
      <c r="D19336" s="1" t="s">
        <v>61</v>
      </c>
    </row>
    <row r="19337" spans="1:4" x14ac:dyDescent="0.2">
      <c r="A19337" s="1">
        <v>19336</v>
      </c>
      <c r="B19337" s="1" t="s">
        <v>19278</v>
      </c>
      <c r="C19337" s="1" t="s">
        <v>5</v>
      </c>
    </row>
    <row r="19338" spans="1:4" x14ac:dyDescent="0.2">
      <c r="A19338" s="1">
        <v>19337</v>
      </c>
      <c r="B19338" s="1" t="s">
        <v>19279</v>
      </c>
      <c r="C19338" s="1" t="s">
        <v>5</v>
      </c>
    </row>
    <row r="19339" spans="1:4" x14ac:dyDescent="0.2">
      <c r="A19339" s="1">
        <v>19338</v>
      </c>
      <c r="B19339" s="1" t="s">
        <v>19280</v>
      </c>
      <c r="C19339" s="1" t="s">
        <v>60</v>
      </c>
    </row>
    <row r="19340" spans="1:4" x14ac:dyDescent="0.2">
      <c r="A19340" s="1">
        <v>19339</v>
      </c>
      <c r="B19340" s="1" t="s">
        <v>19281</v>
      </c>
      <c r="C19340" s="1" t="s">
        <v>60</v>
      </c>
    </row>
    <row r="19341" spans="1:4" x14ac:dyDescent="0.2">
      <c r="A19341" s="1">
        <v>19340</v>
      </c>
      <c r="B19341" s="1" t="s">
        <v>19282</v>
      </c>
      <c r="C19341" s="1" t="s">
        <v>60</v>
      </c>
    </row>
    <row r="19342" spans="1:4" x14ac:dyDescent="0.2">
      <c r="A19342" s="1">
        <v>19341</v>
      </c>
      <c r="B19342" s="1" t="s">
        <v>19283</v>
      </c>
      <c r="C19342" s="1" t="s">
        <v>5</v>
      </c>
    </row>
    <row r="19343" spans="1:4" x14ac:dyDescent="0.2">
      <c r="A19343" s="1">
        <v>19342</v>
      </c>
      <c r="B19343" s="1" t="s">
        <v>19284</v>
      </c>
      <c r="C19343" s="1" t="s">
        <v>60</v>
      </c>
    </row>
    <row r="19344" spans="1:4" x14ac:dyDescent="0.2">
      <c r="A19344" s="1">
        <v>19343</v>
      </c>
      <c r="B19344" s="1" t="s">
        <v>19285</v>
      </c>
      <c r="C19344" s="1" t="s">
        <v>5</v>
      </c>
    </row>
    <row r="19345" spans="1:3" x14ac:dyDescent="0.2">
      <c r="A19345" s="1">
        <v>19344</v>
      </c>
      <c r="B19345" s="1" t="s">
        <v>19286</v>
      </c>
      <c r="C19345" s="1" t="s">
        <v>60</v>
      </c>
    </row>
    <row r="19346" spans="1:3" x14ac:dyDescent="0.2">
      <c r="A19346" s="1">
        <v>19345</v>
      </c>
      <c r="B19346" s="1" t="s">
        <v>19287</v>
      </c>
      <c r="C19346" s="1" t="s">
        <v>5</v>
      </c>
    </row>
    <row r="19347" spans="1:3" x14ac:dyDescent="0.2">
      <c r="A19347" s="1">
        <v>19346</v>
      </c>
      <c r="B19347" s="1" t="s">
        <v>19288</v>
      </c>
      <c r="C19347" s="1" t="s">
        <v>5</v>
      </c>
    </row>
    <row r="19348" spans="1:3" x14ac:dyDescent="0.2">
      <c r="A19348" s="1">
        <v>19347</v>
      </c>
      <c r="B19348" s="1" t="s">
        <v>19289</v>
      </c>
      <c r="C19348" s="1" t="s">
        <v>60</v>
      </c>
    </row>
    <row r="19349" spans="1:3" x14ac:dyDescent="0.2">
      <c r="A19349" s="1">
        <v>19348</v>
      </c>
      <c r="B19349" s="1" t="s">
        <v>19290</v>
      </c>
      <c r="C19349" s="1" t="s">
        <v>5</v>
      </c>
    </row>
    <row r="19350" spans="1:3" x14ac:dyDescent="0.2">
      <c r="A19350" s="1">
        <v>19349</v>
      </c>
      <c r="B19350" s="1" t="s">
        <v>19291</v>
      </c>
      <c r="C19350" s="1" t="s">
        <v>60</v>
      </c>
    </row>
    <row r="19351" spans="1:3" x14ac:dyDescent="0.2">
      <c r="A19351" s="1">
        <v>19350</v>
      </c>
      <c r="B19351" s="1" t="s">
        <v>19292</v>
      </c>
      <c r="C19351" s="1" t="s">
        <v>5</v>
      </c>
    </row>
    <row r="19352" spans="1:3" x14ac:dyDescent="0.2">
      <c r="A19352" s="1">
        <v>19351</v>
      </c>
      <c r="B19352" s="1" t="s">
        <v>19293</v>
      </c>
      <c r="C19352" s="1" t="s">
        <v>307</v>
      </c>
    </row>
    <row r="19353" spans="1:3" x14ac:dyDescent="0.2">
      <c r="A19353" s="1">
        <v>19352</v>
      </c>
      <c r="B19353" s="1" t="s">
        <v>19294</v>
      </c>
      <c r="C19353" s="1" t="s">
        <v>5</v>
      </c>
    </row>
    <row r="19354" spans="1:3" x14ac:dyDescent="0.2">
      <c r="A19354" s="1">
        <v>19353</v>
      </c>
      <c r="B19354" s="1" t="s">
        <v>19295</v>
      </c>
      <c r="C19354" s="1" t="s">
        <v>307</v>
      </c>
    </row>
    <row r="19355" spans="1:3" x14ac:dyDescent="0.2">
      <c r="A19355" s="1">
        <v>19354</v>
      </c>
      <c r="B19355" s="1" t="s">
        <v>19296</v>
      </c>
      <c r="C19355" s="1" t="s">
        <v>60</v>
      </c>
    </row>
    <row r="19356" spans="1:3" x14ac:dyDescent="0.2">
      <c r="A19356" s="1">
        <v>19355</v>
      </c>
      <c r="B19356" s="1" t="s">
        <v>19297</v>
      </c>
      <c r="C19356" s="1" t="s">
        <v>60</v>
      </c>
    </row>
    <row r="19357" spans="1:3" x14ac:dyDescent="0.2">
      <c r="A19357" s="1">
        <v>19356</v>
      </c>
      <c r="B19357" s="1" t="s">
        <v>19298</v>
      </c>
      <c r="C19357" s="1" t="s">
        <v>5</v>
      </c>
    </row>
    <row r="19358" spans="1:3" x14ac:dyDescent="0.2">
      <c r="A19358" s="1">
        <v>19357</v>
      </c>
      <c r="B19358" s="1" t="s">
        <v>19299</v>
      </c>
      <c r="C19358" s="1" t="s">
        <v>60</v>
      </c>
    </row>
    <row r="19359" spans="1:3" x14ac:dyDescent="0.2">
      <c r="A19359" s="1">
        <v>19358</v>
      </c>
      <c r="B19359" s="1" t="s">
        <v>19300</v>
      </c>
      <c r="C19359" s="1" t="s">
        <v>60</v>
      </c>
    </row>
    <row r="19360" spans="1:3" x14ac:dyDescent="0.2">
      <c r="A19360" s="1">
        <v>19359</v>
      </c>
      <c r="B19360" s="1" t="s">
        <v>19301</v>
      </c>
      <c r="C19360" s="1" t="s">
        <v>60</v>
      </c>
    </row>
    <row r="19361" spans="1:4" x14ac:dyDescent="0.2">
      <c r="A19361" s="1">
        <v>19360</v>
      </c>
      <c r="B19361" s="1" t="s">
        <v>19302</v>
      </c>
      <c r="C19361" s="1" t="s">
        <v>5</v>
      </c>
    </row>
    <row r="19362" spans="1:4" x14ac:dyDescent="0.2">
      <c r="A19362" s="1">
        <v>19361</v>
      </c>
      <c r="B19362" s="1" t="s">
        <v>19303</v>
      </c>
      <c r="C19362" s="1" t="s">
        <v>60</v>
      </c>
    </row>
    <row r="19363" spans="1:4" x14ac:dyDescent="0.2">
      <c r="A19363" s="1">
        <v>19362</v>
      </c>
      <c r="B19363" s="1" t="s">
        <v>19304</v>
      </c>
      <c r="C19363" s="1" t="s">
        <v>60</v>
      </c>
    </row>
    <row r="19364" spans="1:4" x14ac:dyDescent="0.2">
      <c r="A19364" s="1">
        <v>19363</v>
      </c>
      <c r="B19364" s="1" t="s">
        <v>19305</v>
      </c>
      <c r="C19364" s="1" t="s">
        <v>5</v>
      </c>
    </row>
    <row r="19365" spans="1:4" x14ac:dyDescent="0.2">
      <c r="A19365" s="1">
        <v>19364</v>
      </c>
      <c r="B19365" s="1" t="s">
        <v>19306</v>
      </c>
      <c r="C19365" s="1" t="s">
        <v>60</v>
      </c>
    </row>
    <row r="19366" spans="1:4" x14ac:dyDescent="0.2">
      <c r="A19366" s="1">
        <v>19365</v>
      </c>
      <c r="B19366" s="1" t="s">
        <v>19307</v>
      </c>
      <c r="C19366" s="1" t="s">
        <v>307</v>
      </c>
    </row>
    <row r="19367" spans="1:4" x14ac:dyDescent="0.2">
      <c r="A19367" s="1">
        <v>19366</v>
      </c>
      <c r="B19367" s="1" t="s">
        <v>19308</v>
      </c>
      <c r="C19367" s="1" t="s">
        <v>60</v>
      </c>
    </row>
    <row r="19368" spans="1:4" x14ac:dyDescent="0.2">
      <c r="A19368" s="1">
        <v>19367</v>
      </c>
      <c r="B19368" s="1" t="s">
        <v>19309</v>
      </c>
      <c r="C19368" s="1" t="s">
        <v>60</v>
      </c>
    </row>
    <row r="19369" spans="1:4" x14ac:dyDescent="0.2">
      <c r="A19369" s="1">
        <v>19368</v>
      </c>
      <c r="B19369" s="1" t="s">
        <v>19310</v>
      </c>
      <c r="C19369" s="1" t="s">
        <v>60</v>
      </c>
    </row>
    <row r="19370" spans="1:4" x14ac:dyDescent="0.2">
      <c r="A19370" s="1">
        <v>19369</v>
      </c>
      <c r="B19370" s="1" t="s">
        <v>19311</v>
      </c>
      <c r="C19370" s="1" t="s">
        <v>60</v>
      </c>
    </row>
    <row r="19371" spans="1:4" x14ac:dyDescent="0.2">
      <c r="A19371" s="1">
        <v>19370</v>
      </c>
      <c r="B19371" s="1" t="s">
        <v>19312</v>
      </c>
      <c r="C19371" s="1" t="s">
        <v>60</v>
      </c>
    </row>
    <row r="19372" spans="1:4" x14ac:dyDescent="0.2">
      <c r="A19372" s="1">
        <v>19371</v>
      </c>
      <c r="B19372" s="1" t="s">
        <v>19313</v>
      </c>
      <c r="C19372" s="1" t="s">
        <v>60</v>
      </c>
    </row>
    <row r="19373" spans="1:4" x14ac:dyDescent="0.2">
      <c r="A19373" s="1">
        <v>19372</v>
      </c>
      <c r="B19373" s="1" t="s">
        <v>19314</v>
      </c>
      <c r="C19373" s="1" t="s">
        <v>60</v>
      </c>
    </row>
    <row r="19374" spans="1:4" x14ac:dyDescent="0.2">
      <c r="A19374" s="1">
        <v>19373</v>
      </c>
      <c r="B19374" s="1" t="s">
        <v>19315</v>
      </c>
      <c r="C19374" s="1" t="s">
        <v>60</v>
      </c>
      <c r="D19374" s="1" t="s">
        <v>61</v>
      </c>
    </row>
    <row r="19375" spans="1:4" x14ac:dyDescent="0.2">
      <c r="A19375" s="1">
        <v>19374</v>
      </c>
      <c r="B19375" s="1" t="s">
        <v>19316</v>
      </c>
      <c r="C19375" s="1" t="s">
        <v>60</v>
      </c>
    </row>
    <row r="19376" spans="1:4" x14ac:dyDescent="0.2">
      <c r="A19376" s="1">
        <v>19375</v>
      </c>
      <c r="B19376" s="1" t="s">
        <v>19317</v>
      </c>
      <c r="C19376" s="1" t="s">
        <v>60</v>
      </c>
    </row>
    <row r="19377" spans="1:4" x14ac:dyDescent="0.2">
      <c r="A19377" s="1">
        <v>19376</v>
      </c>
      <c r="B19377" s="1" t="s">
        <v>19318</v>
      </c>
      <c r="C19377" s="1" t="s">
        <v>60</v>
      </c>
    </row>
    <row r="19378" spans="1:4" x14ac:dyDescent="0.2">
      <c r="A19378" s="1">
        <v>19377</v>
      </c>
      <c r="B19378" s="1" t="s">
        <v>19319</v>
      </c>
      <c r="C19378" s="1" t="s">
        <v>60</v>
      </c>
    </row>
    <row r="19379" spans="1:4" x14ac:dyDescent="0.2">
      <c r="A19379" s="1">
        <v>19378</v>
      </c>
      <c r="B19379" s="1" t="s">
        <v>19320</v>
      </c>
      <c r="C19379" s="1" t="s">
        <v>5</v>
      </c>
    </row>
    <row r="19380" spans="1:4" x14ac:dyDescent="0.2">
      <c r="A19380" s="1">
        <v>19379</v>
      </c>
      <c r="B19380" s="1" t="s">
        <v>19321</v>
      </c>
      <c r="C19380" s="1" t="s">
        <v>5</v>
      </c>
    </row>
    <row r="19381" spans="1:4" x14ac:dyDescent="0.2">
      <c r="A19381" s="1">
        <v>19380</v>
      </c>
      <c r="B19381" s="1" t="s">
        <v>19322</v>
      </c>
      <c r="C19381" s="1" t="s">
        <v>5</v>
      </c>
    </row>
    <row r="19382" spans="1:4" x14ac:dyDescent="0.2">
      <c r="A19382" s="1">
        <v>19381</v>
      </c>
      <c r="B19382" s="1" t="s">
        <v>19323</v>
      </c>
      <c r="C19382" s="1" t="s">
        <v>60</v>
      </c>
    </row>
    <row r="19383" spans="1:4" x14ac:dyDescent="0.2">
      <c r="A19383" s="1">
        <v>19382</v>
      </c>
      <c r="B19383" s="1" t="s">
        <v>19324</v>
      </c>
      <c r="C19383" s="1" t="s">
        <v>5</v>
      </c>
    </row>
    <row r="19384" spans="1:4" x14ac:dyDescent="0.2">
      <c r="A19384" s="1">
        <v>19383</v>
      </c>
      <c r="B19384" s="1" t="s">
        <v>19325</v>
      </c>
      <c r="C19384" s="1" t="s">
        <v>60</v>
      </c>
    </row>
    <row r="19385" spans="1:4" x14ac:dyDescent="0.2">
      <c r="A19385" s="1">
        <v>19384</v>
      </c>
      <c r="B19385" s="1" t="s">
        <v>19326</v>
      </c>
      <c r="C19385" s="1" t="s">
        <v>60</v>
      </c>
    </row>
    <row r="19386" spans="1:4" x14ac:dyDescent="0.2">
      <c r="A19386" s="1">
        <v>19385</v>
      </c>
      <c r="B19386" s="1" t="s">
        <v>19327</v>
      </c>
      <c r="C19386" s="1" t="s">
        <v>60</v>
      </c>
    </row>
    <row r="19387" spans="1:4" x14ac:dyDescent="0.2">
      <c r="A19387" s="1">
        <v>19386</v>
      </c>
      <c r="B19387" s="1" t="s">
        <v>19328</v>
      </c>
      <c r="C19387" s="1" t="s">
        <v>5</v>
      </c>
    </row>
    <row r="19388" spans="1:4" x14ac:dyDescent="0.2">
      <c r="A19388" s="1">
        <v>19387</v>
      </c>
      <c r="B19388" s="1" t="s">
        <v>19329</v>
      </c>
      <c r="C19388" s="1" t="s">
        <v>5</v>
      </c>
    </row>
    <row r="19389" spans="1:4" x14ac:dyDescent="0.2">
      <c r="A19389" s="1">
        <v>19388</v>
      </c>
      <c r="B19389" s="1" t="s">
        <v>19330</v>
      </c>
      <c r="C19389" s="1" t="s">
        <v>60</v>
      </c>
    </row>
    <row r="19390" spans="1:4" x14ac:dyDescent="0.2">
      <c r="A19390" s="1">
        <v>19389</v>
      </c>
      <c r="B19390" s="1" t="s">
        <v>19331</v>
      </c>
      <c r="C19390" s="1" t="s">
        <v>60</v>
      </c>
    </row>
    <row r="19391" spans="1:4" x14ac:dyDescent="0.2">
      <c r="A19391" s="1">
        <v>19390</v>
      </c>
      <c r="B19391" s="1" t="s">
        <v>19332</v>
      </c>
      <c r="C19391" s="1" t="s">
        <v>60</v>
      </c>
    </row>
    <row r="19392" spans="1:4" x14ac:dyDescent="0.2">
      <c r="A19392" s="1">
        <v>19391</v>
      </c>
      <c r="B19392" s="1" t="s">
        <v>19333</v>
      </c>
      <c r="C19392" s="1" t="s">
        <v>60</v>
      </c>
      <c r="D19392" s="1" t="s">
        <v>61</v>
      </c>
    </row>
    <row r="19393" spans="1:4" x14ac:dyDescent="0.2">
      <c r="A19393" s="1">
        <v>19392</v>
      </c>
      <c r="B19393" s="1" t="s">
        <v>19334</v>
      </c>
      <c r="C19393" s="1" t="s">
        <v>60</v>
      </c>
    </row>
    <row r="19394" spans="1:4" x14ac:dyDescent="0.2">
      <c r="A19394" s="1">
        <v>19393</v>
      </c>
      <c r="B19394" s="1" t="s">
        <v>19335</v>
      </c>
      <c r="C19394" s="1" t="s">
        <v>5</v>
      </c>
    </row>
    <row r="19395" spans="1:4" x14ac:dyDescent="0.2">
      <c r="A19395" s="1">
        <v>19394</v>
      </c>
      <c r="B19395" s="1" t="s">
        <v>19336</v>
      </c>
      <c r="C19395" s="1" t="s">
        <v>5</v>
      </c>
    </row>
    <row r="19396" spans="1:4" x14ac:dyDescent="0.2">
      <c r="A19396" s="1">
        <v>19395</v>
      </c>
      <c r="B19396" s="1" t="s">
        <v>19337</v>
      </c>
      <c r="C19396" s="1" t="s">
        <v>60</v>
      </c>
    </row>
    <row r="19397" spans="1:4" x14ac:dyDescent="0.2">
      <c r="A19397" s="1">
        <v>19396</v>
      </c>
      <c r="B19397" s="1" t="s">
        <v>19338</v>
      </c>
      <c r="C19397" s="1" t="s">
        <v>60</v>
      </c>
    </row>
    <row r="19398" spans="1:4" x14ac:dyDescent="0.2">
      <c r="A19398" s="1">
        <v>19397</v>
      </c>
      <c r="B19398" s="1" t="s">
        <v>19339</v>
      </c>
      <c r="C19398" s="1" t="s">
        <v>60</v>
      </c>
    </row>
    <row r="19399" spans="1:4" x14ac:dyDescent="0.2">
      <c r="A19399" s="1">
        <v>19398</v>
      </c>
      <c r="B19399" s="1" t="s">
        <v>19340</v>
      </c>
      <c r="C19399" s="1" t="s">
        <v>5</v>
      </c>
    </row>
    <row r="19400" spans="1:4" x14ac:dyDescent="0.2">
      <c r="A19400" s="1">
        <v>19399</v>
      </c>
      <c r="B19400" s="1" t="s">
        <v>19341</v>
      </c>
      <c r="C19400" s="1" t="s">
        <v>60</v>
      </c>
    </row>
    <row r="19401" spans="1:4" x14ac:dyDescent="0.2">
      <c r="A19401" s="1">
        <v>19400</v>
      </c>
      <c r="B19401" s="1" t="s">
        <v>19342</v>
      </c>
      <c r="C19401" s="1" t="s">
        <v>60</v>
      </c>
    </row>
    <row r="19402" spans="1:4" x14ac:dyDescent="0.2">
      <c r="A19402" s="1">
        <v>19401</v>
      </c>
      <c r="B19402" s="1" t="s">
        <v>19343</v>
      </c>
      <c r="C19402" s="1" t="s">
        <v>60</v>
      </c>
    </row>
    <row r="19403" spans="1:4" x14ac:dyDescent="0.2">
      <c r="A19403" s="1">
        <v>19402</v>
      </c>
      <c r="B19403" s="1" t="s">
        <v>19344</v>
      </c>
      <c r="C19403" s="1" t="s">
        <v>60</v>
      </c>
      <c r="D19403" s="1" t="s">
        <v>61</v>
      </c>
    </row>
    <row r="19404" spans="1:4" x14ac:dyDescent="0.2">
      <c r="A19404" s="1">
        <v>19403</v>
      </c>
      <c r="B19404" s="1" t="s">
        <v>19345</v>
      </c>
      <c r="C19404" s="1" t="s">
        <v>60</v>
      </c>
    </row>
    <row r="19405" spans="1:4" x14ac:dyDescent="0.2">
      <c r="A19405" s="1">
        <v>19404</v>
      </c>
      <c r="B19405" s="1" t="s">
        <v>19346</v>
      </c>
      <c r="C19405" s="1" t="s">
        <v>5</v>
      </c>
    </row>
    <row r="19406" spans="1:4" x14ac:dyDescent="0.2">
      <c r="A19406" s="1">
        <v>19405</v>
      </c>
      <c r="B19406" s="1" t="s">
        <v>19347</v>
      </c>
      <c r="C19406" s="1" t="s">
        <v>5</v>
      </c>
    </row>
    <row r="19407" spans="1:4" x14ac:dyDescent="0.2">
      <c r="A19407" s="1">
        <v>19406</v>
      </c>
      <c r="B19407" s="1" t="s">
        <v>19348</v>
      </c>
      <c r="C19407" s="1" t="s">
        <v>60</v>
      </c>
      <c r="D19407" s="1" t="s">
        <v>61</v>
      </c>
    </row>
    <row r="19408" spans="1:4" x14ac:dyDescent="0.2">
      <c r="A19408" s="1">
        <v>19407</v>
      </c>
      <c r="B19408" s="1" t="s">
        <v>19349</v>
      </c>
      <c r="C19408" s="1" t="s">
        <v>60</v>
      </c>
    </row>
    <row r="19409" spans="1:4" x14ac:dyDescent="0.2">
      <c r="A19409" s="1">
        <v>19408</v>
      </c>
      <c r="B19409" s="1" t="s">
        <v>19350</v>
      </c>
      <c r="C19409" s="1" t="s">
        <v>5</v>
      </c>
    </row>
    <row r="19410" spans="1:4" x14ac:dyDescent="0.2">
      <c r="A19410" s="1">
        <v>19409</v>
      </c>
      <c r="B19410" s="1" t="s">
        <v>19351</v>
      </c>
      <c r="C19410" s="1" t="s">
        <v>60</v>
      </c>
    </row>
    <row r="19411" spans="1:4" x14ac:dyDescent="0.2">
      <c r="A19411" s="1">
        <v>19410</v>
      </c>
      <c r="B19411" s="1" t="s">
        <v>19352</v>
      </c>
      <c r="C19411" s="1" t="s">
        <v>5</v>
      </c>
    </row>
    <row r="19412" spans="1:4" x14ac:dyDescent="0.2">
      <c r="A19412" s="1">
        <v>19411</v>
      </c>
      <c r="B19412" s="1" t="s">
        <v>19353</v>
      </c>
      <c r="C19412" s="1" t="s">
        <v>60</v>
      </c>
    </row>
    <row r="19413" spans="1:4" x14ac:dyDescent="0.2">
      <c r="A19413" s="1">
        <v>19412</v>
      </c>
      <c r="B19413" s="1" t="s">
        <v>19354</v>
      </c>
      <c r="C19413" s="1" t="s">
        <v>60</v>
      </c>
    </row>
    <row r="19414" spans="1:4" x14ac:dyDescent="0.2">
      <c r="A19414" s="1">
        <v>19413</v>
      </c>
      <c r="B19414" s="1" t="s">
        <v>19355</v>
      </c>
      <c r="C19414" s="1" t="s">
        <v>60</v>
      </c>
    </row>
    <row r="19415" spans="1:4" x14ac:dyDescent="0.2">
      <c r="A19415" s="1">
        <v>19414</v>
      </c>
      <c r="B19415" s="1" t="s">
        <v>19356</v>
      </c>
      <c r="C19415" s="1" t="s">
        <v>60</v>
      </c>
    </row>
    <row r="19416" spans="1:4" x14ac:dyDescent="0.2">
      <c r="A19416" s="1">
        <v>19415</v>
      </c>
      <c r="B19416" s="1" t="s">
        <v>19357</v>
      </c>
      <c r="C19416" s="1" t="s">
        <v>5</v>
      </c>
    </row>
    <row r="19417" spans="1:4" x14ac:dyDescent="0.2">
      <c r="A19417" s="1">
        <v>19416</v>
      </c>
      <c r="B19417" s="1" t="s">
        <v>19358</v>
      </c>
      <c r="C19417" s="1" t="s">
        <v>60</v>
      </c>
      <c r="D19417" s="1" t="s">
        <v>61</v>
      </c>
    </row>
    <row r="19418" spans="1:4" x14ac:dyDescent="0.2">
      <c r="A19418" s="1">
        <v>19417</v>
      </c>
      <c r="B19418" s="1" t="s">
        <v>19359</v>
      </c>
      <c r="C19418" s="1" t="s">
        <v>60</v>
      </c>
    </row>
    <row r="19419" spans="1:4" x14ac:dyDescent="0.2">
      <c r="A19419" s="1">
        <v>19418</v>
      </c>
      <c r="B19419" s="1" t="s">
        <v>19360</v>
      </c>
      <c r="C19419" s="1" t="s">
        <v>60</v>
      </c>
    </row>
    <row r="19420" spans="1:4" x14ac:dyDescent="0.2">
      <c r="A19420" s="1">
        <v>19419</v>
      </c>
      <c r="B19420" s="1" t="s">
        <v>19361</v>
      </c>
      <c r="C19420" s="1" t="s">
        <v>60</v>
      </c>
    </row>
    <row r="19421" spans="1:4" x14ac:dyDescent="0.2">
      <c r="A19421" s="1">
        <v>19420</v>
      </c>
      <c r="B19421" s="1" t="s">
        <v>19362</v>
      </c>
      <c r="C19421" s="1" t="s">
        <v>5</v>
      </c>
    </row>
    <row r="19422" spans="1:4" x14ac:dyDescent="0.2">
      <c r="A19422" s="1">
        <v>19421</v>
      </c>
      <c r="B19422" s="1" t="s">
        <v>19363</v>
      </c>
      <c r="C19422" s="1" t="s">
        <v>60</v>
      </c>
    </row>
    <row r="19423" spans="1:4" x14ac:dyDescent="0.2">
      <c r="A19423" s="1">
        <v>19422</v>
      </c>
      <c r="B19423" s="1" t="s">
        <v>19364</v>
      </c>
      <c r="C19423" s="1" t="s">
        <v>60</v>
      </c>
    </row>
    <row r="19424" spans="1:4" x14ac:dyDescent="0.2">
      <c r="A19424" s="1">
        <v>19423</v>
      </c>
      <c r="B19424" s="1" t="s">
        <v>19365</v>
      </c>
      <c r="C19424" s="1" t="s">
        <v>5</v>
      </c>
    </row>
    <row r="19425" spans="1:3" x14ac:dyDescent="0.2">
      <c r="A19425" s="1">
        <v>19424</v>
      </c>
      <c r="B19425" s="1" t="s">
        <v>19366</v>
      </c>
      <c r="C19425" s="1" t="s">
        <v>60</v>
      </c>
    </row>
    <row r="19426" spans="1:3" x14ac:dyDescent="0.2">
      <c r="A19426" s="1">
        <v>19425</v>
      </c>
      <c r="B19426" s="1" t="s">
        <v>19367</v>
      </c>
      <c r="C19426" s="1" t="s">
        <v>60</v>
      </c>
    </row>
    <row r="19427" spans="1:3" x14ac:dyDescent="0.2">
      <c r="A19427" s="1">
        <v>19426</v>
      </c>
      <c r="B19427" s="1" t="s">
        <v>19368</v>
      </c>
      <c r="C19427" s="1" t="s">
        <v>60</v>
      </c>
    </row>
    <row r="19428" spans="1:3" x14ac:dyDescent="0.2">
      <c r="A19428" s="1">
        <v>19427</v>
      </c>
      <c r="B19428" s="1" t="s">
        <v>19369</v>
      </c>
      <c r="C19428" s="1" t="s">
        <v>60</v>
      </c>
    </row>
    <row r="19429" spans="1:3" x14ac:dyDescent="0.2">
      <c r="A19429" s="1">
        <v>19428</v>
      </c>
      <c r="B19429" s="1" t="s">
        <v>19370</v>
      </c>
      <c r="C19429" s="1" t="s">
        <v>5</v>
      </c>
    </row>
    <row r="19430" spans="1:3" x14ac:dyDescent="0.2">
      <c r="A19430" s="1">
        <v>19429</v>
      </c>
      <c r="B19430" s="1" t="s">
        <v>19371</v>
      </c>
      <c r="C19430" s="1" t="s">
        <v>60</v>
      </c>
    </row>
    <row r="19431" spans="1:3" x14ac:dyDescent="0.2">
      <c r="A19431" s="1">
        <v>19430</v>
      </c>
      <c r="B19431" s="1" t="s">
        <v>19372</v>
      </c>
      <c r="C19431" s="1" t="s">
        <v>60</v>
      </c>
    </row>
    <row r="19432" spans="1:3" x14ac:dyDescent="0.2">
      <c r="A19432" s="1">
        <v>19431</v>
      </c>
      <c r="B19432" s="1" t="s">
        <v>19373</v>
      </c>
      <c r="C19432" s="1" t="s">
        <v>307</v>
      </c>
    </row>
    <row r="19433" spans="1:3" x14ac:dyDescent="0.2">
      <c r="A19433" s="1">
        <v>19432</v>
      </c>
      <c r="B19433" s="1" t="s">
        <v>19374</v>
      </c>
      <c r="C19433" s="1" t="s">
        <v>60</v>
      </c>
    </row>
    <row r="19434" spans="1:3" x14ac:dyDescent="0.2">
      <c r="A19434" s="1">
        <v>19433</v>
      </c>
      <c r="B19434" s="1" t="s">
        <v>19375</v>
      </c>
      <c r="C19434" s="1" t="s">
        <v>60</v>
      </c>
    </row>
    <row r="19435" spans="1:3" x14ac:dyDescent="0.2">
      <c r="A19435" s="1">
        <v>19434</v>
      </c>
      <c r="B19435" s="1" t="s">
        <v>19376</v>
      </c>
      <c r="C19435" s="1" t="s">
        <v>5</v>
      </c>
    </row>
    <row r="19436" spans="1:3" x14ac:dyDescent="0.2">
      <c r="A19436" s="1">
        <v>19435</v>
      </c>
      <c r="B19436" s="1" t="s">
        <v>19377</v>
      </c>
      <c r="C19436" s="1" t="s">
        <v>5</v>
      </c>
    </row>
    <row r="19437" spans="1:3" x14ac:dyDescent="0.2">
      <c r="A19437" s="1">
        <v>19436</v>
      </c>
      <c r="B19437" s="1" t="s">
        <v>19378</v>
      </c>
      <c r="C19437" s="1" t="s">
        <v>60</v>
      </c>
    </row>
    <row r="19438" spans="1:3" x14ac:dyDescent="0.2">
      <c r="A19438" s="1">
        <v>19437</v>
      </c>
      <c r="B19438" s="1" t="s">
        <v>19379</v>
      </c>
      <c r="C19438" s="1" t="s">
        <v>60</v>
      </c>
    </row>
    <row r="19439" spans="1:3" x14ac:dyDescent="0.2">
      <c r="A19439" s="1">
        <v>19438</v>
      </c>
      <c r="B19439" s="1" t="s">
        <v>19380</v>
      </c>
      <c r="C19439" s="1" t="s">
        <v>60</v>
      </c>
    </row>
    <row r="19440" spans="1:3" x14ac:dyDescent="0.2">
      <c r="A19440" s="1">
        <v>19439</v>
      </c>
      <c r="B19440" s="1" t="s">
        <v>19381</v>
      </c>
      <c r="C19440" s="1" t="s">
        <v>60</v>
      </c>
    </row>
    <row r="19441" spans="1:4" x14ac:dyDescent="0.2">
      <c r="A19441" s="1">
        <v>19440</v>
      </c>
      <c r="B19441" s="1" t="s">
        <v>19382</v>
      </c>
      <c r="C19441" s="1" t="s">
        <v>60</v>
      </c>
    </row>
    <row r="19442" spans="1:4" x14ac:dyDescent="0.2">
      <c r="A19442" s="1">
        <v>19441</v>
      </c>
      <c r="B19442" s="1" t="s">
        <v>19383</v>
      </c>
      <c r="C19442" s="1" t="s">
        <v>60</v>
      </c>
    </row>
    <row r="19443" spans="1:4" x14ac:dyDescent="0.2">
      <c r="A19443" s="1">
        <v>19442</v>
      </c>
      <c r="B19443" s="1" t="s">
        <v>19384</v>
      </c>
      <c r="C19443" s="1" t="s">
        <v>60</v>
      </c>
    </row>
    <row r="19444" spans="1:4" x14ac:dyDescent="0.2">
      <c r="A19444" s="1">
        <v>19443</v>
      </c>
      <c r="B19444" s="1" t="s">
        <v>19385</v>
      </c>
      <c r="C19444" s="1" t="s">
        <v>60</v>
      </c>
      <c r="D19444" s="1" t="s">
        <v>61</v>
      </c>
    </row>
    <row r="19445" spans="1:4" x14ac:dyDescent="0.2">
      <c r="A19445" s="1">
        <v>19444</v>
      </c>
      <c r="B19445" s="1" t="s">
        <v>19386</v>
      </c>
      <c r="C19445" s="1" t="s">
        <v>60</v>
      </c>
    </row>
    <row r="19446" spans="1:4" x14ac:dyDescent="0.2">
      <c r="A19446" s="1">
        <v>19445</v>
      </c>
      <c r="B19446" s="1" t="s">
        <v>19387</v>
      </c>
      <c r="C19446" s="1" t="s">
        <v>60</v>
      </c>
    </row>
    <row r="19447" spans="1:4" x14ac:dyDescent="0.2">
      <c r="A19447" s="1">
        <v>19446</v>
      </c>
      <c r="B19447" s="1" t="s">
        <v>19388</v>
      </c>
      <c r="C19447" s="1" t="s">
        <v>60</v>
      </c>
    </row>
    <row r="19448" spans="1:4" x14ac:dyDescent="0.2">
      <c r="A19448" s="1">
        <v>19447</v>
      </c>
      <c r="B19448" s="1" t="s">
        <v>19389</v>
      </c>
      <c r="C19448" s="1" t="s">
        <v>60</v>
      </c>
    </row>
    <row r="19449" spans="1:4" x14ac:dyDescent="0.2">
      <c r="A19449" s="1">
        <v>19448</v>
      </c>
      <c r="B19449" s="1" t="s">
        <v>19390</v>
      </c>
      <c r="C19449" s="1" t="s">
        <v>60</v>
      </c>
    </row>
    <row r="19450" spans="1:4" x14ac:dyDescent="0.2">
      <c r="A19450" s="1">
        <v>19449</v>
      </c>
      <c r="B19450" s="1" t="s">
        <v>19391</v>
      </c>
      <c r="C19450" s="1" t="s">
        <v>60</v>
      </c>
    </row>
    <row r="19451" spans="1:4" x14ac:dyDescent="0.2">
      <c r="A19451" s="1">
        <v>19450</v>
      </c>
      <c r="B19451" s="1" t="s">
        <v>19392</v>
      </c>
      <c r="C19451" s="1" t="s">
        <v>60</v>
      </c>
    </row>
    <row r="19452" spans="1:4" x14ac:dyDescent="0.2">
      <c r="A19452" s="1">
        <v>19451</v>
      </c>
      <c r="B19452" s="1" t="s">
        <v>19393</v>
      </c>
      <c r="C19452" s="1" t="s">
        <v>60</v>
      </c>
    </row>
    <row r="19453" spans="1:4" x14ac:dyDescent="0.2">
      <c r="A19453" s="1">
        <v>19452</v>
      </c>
      <c r="B19453" s="1" t="s">
        <v>19394</v>
      </c>
      <c r="C19453" s="1" t="s">
        <v>60</v>
      </c>
    </row>
    <row r="19454" spans="1:4" x14ac:dyDescent="0.2">
      <c r="A19454" s="1">
        <v>19453</v>
      </c>
      <c r="B19454" s="1" t="s">
        <v>19395</v>
      </c>
      <c r="C19454" s="1" t="s">
        <v>5</v>
      </c>
    </row>
    <row r="19455" spans="1:4" x14ac:dyDescent="0.2">
      <c r="A19455" s="1">
        <v>19454</v>
      </c>
      <c r="B19455" s="1" t="s">
        <v>19396</v>
      </c>
      <c r="C19455" s="1" t="s">
        <v>60</v>
      </c>
    </row>
    <row r="19456" spans="1:4" x14ac:dyDescent="0.2">
      <c r="A19456" s="1">
        <v>19455</v>
      </c>
      <c r="B19456" s="1" t="s">
        <v>19397</v>
      </c>
      <c r="C19456" s="1" t="s">
        <v>60</v>
      </c>
    </row>
    <row r="19457" spans="1:4" x14ac:dyDescent="0.2">
      <c r="A19457" s="1">
        <v>19456</v>
      </c>
      <c r="B19457" s="1" t="s">
        <v>19398</v>
      </c>
      <c r="C19457" s="1" t="s">
        <v>60</v>
      </c>
    </row>
    <row r="19458" spans="1:4" x14ac:dyDescent="0.2">
      <c r="A19458" s="1">
        <v>19457</v>
      </c>
      <c r="B19458" s="1" t="s">
        <v>19399</v>
      </c>
      <c r="C19458" s="1" t="s">
        <v>60</v>
      </c>
    </row>
    <row r="19459" spans="1:4" x14ac:dyDescent="0.2">
      <c r="A19459" s="1">
        <v>19458</v>
      </c>
      <c r="B19459" s="1" t="s">
        <v>19400</v>
      </c>
      <c r="C19459" s="1" t="s">
        <v>60</v>
      </c>
    </row>
    <row r="19460" spans="1:4" x14ac:dyDescent="0.2">
      <c r="A19460" s="1">
        <v>19459</v>
      </c>
      <c r="B19460" s="1" t="s">
        <v>19401</v>
      </c>
      <c r="C19460" s="1" t="s">
        <v>60</v>
      </c>
    </row>
    <row r="19461" spans="1:4" x14ac:dyDescent="0.2">
      <c r="A19461" s="1">
        <v>19460</v>
      </c>
      <c r="B19461" s="1" t="s">
        <v>19402</v>
      </c>
      <c r="C19461" s="1" t="s">
        <v>60</v>
      </c>
    </row>
    <row r="19462" spans="1:4" x14ac:dyDescent="0.2">
      <c r="A19462" s="1">
        <v>19461</v>
      </c>
      <c r="B19462" s="1" t="s">
        <v>19403</v>
      </c>
      <c r="C19462" s="1" t="s">
        <v>60</v>
      </c>
    </row>
    <row r="19463" spans="1:4" x14ac:dyDescent="0.2">
      <c r="A19463" s="1">
        <v>19462</v>
      </c>
      <c r="B19463" s="1" t="s">
        <v>19404</v>
      </c>
      <c r="C19463" s="1" t="s">
        <v>60</v>
      </c>
    </row>
    <row r="19464" spans="1:4" x14ac:dyDescent="0.2">
      <c r="A19464" s="1">
        <v>19463</v>
      </c>
      <c r="B19464" s="1" t="s">
        <v>19405</v>
      </c>
      <c r="C19464" s="1" t="s">
        <v>60</v>
      </c>
    </row>
    <row r="19465" spans="1:4" x14ac:dyDescent="0.2">
      <c r="A19465" s="1">
        <v>19464</v>
      </c>
      <c r="B19465" s="1" t="s">
        <v>19406</v>
      </c>
      <c r="C19465" s="1" t="s">
        <v>60</v>
      </c>
    </row>
    <row r="19466" spans="1:4" x14ac:dyDescent="0.2">
      <c r="A19466" s="1">
        <v>19465</v>
      </c>
      <c r="B19466" s="1" t="s">
        <v>19407</v>
      </c>
      <c r="C19466" s="1" t="s">
        <v>60</v>
      </c>
    </row>
    <row r="19467" spans="1:4" x14ac:dyDescent="0.2">
      <c r="A19467" s="1">
        <v>19466</v>
      </c>
      <c r="B19467" s="1" t="s">
        <v>19408</v>
      </c>
      <c r="C19467" s="1" t="s">
        <v>60</v>
      </c>
    </row>
    <row r="19468" spans="1:4" x14ac:dyDescent="0.2">
      <c r="A19468" s="1">
        <v>19467</v>
      </c>
      <c r="B19468" s="1" t="s">
        <v>19409</v>
      </c>
      <c r="C19468" s="1" t="s">
        <v>60</v>
      </c>
      <c r="D19468" s="1" t="s">
        <v>61</v>
      </c>
    </row>
    <row r="19469" spans="1:4" x14ac:dyDescent="0.2">
      <c r="A19469" s="1">
        <v>19468</v>
      </c>
      <c r="B19469" s="1" t="s">
        <v>19410</v>
      </c>
      <c r="C19469" s="1" t="s">
        <v>5</v>
      </c>
    </row>
    <row r="19470" spans="1:4" x14ac:dyDescent="0.2">
      <c r="A19470" s="1">
        <v>19469</v>
      </c>
      <c r="B19470" s="1" t="s">
        <v>19411</v>
      </c>
      <c r="C19470" s="1" t="s">
        <v>60</v>
      </c>
    </row>
    <row r="19471" spans="1:4" x14ac:dyDescent="0.2">
      <c r="A19471" s="1">
        <v>19470</v>
      </c>
      <c r="B19471" s="1" t="s">
        <v>19412</v>
      </c>
      <c r="C19471" s="1" t="s">
        <v>60</v>
      </c>
    </row>
    <row r="19472" spans="1:4" x14ac:dyDescent="0.2">
      <c r="A19472" s="1">
        <v>19471</v>
      </c>
      <c r="B19472" s="1" t="s">
        <v>19413</v>
      </c>
      <c r="C19472" s="1" t="s">
        <v>60</v>
      </c>
    </row>
    <row r="19473" spans="1:4" x14ac:dyDescent="0.2">
      <c r="A19473" s="1">
        <v>19472</v>
      </c>
      <c r="B19473" s="1" t="s">
        <v>19414</v>
      </c>
      <c r="C19473" s="1" t="s">
        <v>60</v>
      </c>
    </row>
    <row r="19474" spans="1:4" x14ac:dyDescent="0.2">
      <c r="A19474" s="1">
        <v>19473</v>
      </c>
      <c r="B19474" s="1" t="s">
        <v>19415</v>
      </c>
      <c r="C19474" s="1" t="s">
        <v>60</v>
      </c>
    </row>
    <row r="19475" spans="1:4" x14ac:dyDescent="0.2">
      <c r="A19475" s="1">
        <v>19474</v>
      </c>
      <c r="B19475" s="1" t="s">
        <v>19416</v>
      </c>
      <c r="C19475" s="1" t="s">
        <v>5</v>
      </c>
    </row>
    <row r="19476" spans="1:4" x14ac:dyDescent="0.2">
      <c r="A19476" s="1">
        <v>19475</v>
      </c>
      <c r="B19476" s="1" t="s">
        <v>19417</v>
      </c>
      <c r="C19476" s="1" t="s">
        <v>60</v>
      </c>
    </row>
    <row r="19477" spans="1:4" x14ac:dyDescent="0.2">
      <c r="A19477" s="1">
        <v>19476</v>
      </c>
      <c r="B19477" s="1" t="s">
        <v>19418</v>
      </c>
      <c r="C19477" s="1" t="s">
        <v>60</v>
      </c>
    </row>
    <row r="19478" spans="1:4" x14ac:dyDescent="0.2">
      <c r="A19478" s="1">
        <v>19477</v>
      </c>
      <c r="B19478" s="1" t="s">
        <v>19419</v>
      </c>
      <c r="C19478" s="1" t="s">
        <v>5</v>
      </c>
    </row>
    <row r="19479" spans="1:4" x14ac:dyDescent="0.2">
      <c r="A19479" s="1">
        <v>19478</v>
      </c>
      <c r="B19479" s="1" t="s">
        <v>19420</v>
      </c>
      <c r="C19479" s="1" t="s">
        <v>5</v>
      </c>
    </row>
    <row r="19480" spans="1:4" x14ac:dyDescent="0.2">
      <c r="A19480" s="1">
        <v>19479</v>
      </c>
      <c r="B19480" s="1" t="s">
        <v>19421</v>
      </c>
      <c r="C19480" s="1" t="s">
        <v>60</v>
      </c>
      <c r="D19480" s="1" t="s">
        <v>61</v>
      </c>
    </row>
    <row r="19481" spans="1:4" x14ac:dyDescent="0.2">
      <c r="A19481" s="1">
        <v>19480</v>
      </c>
      <c r="B19481" s="1" t="s">
        <v>19422</v>
      </c>
      <c r="C19481" s="1" t="s">
        <v>60</v>
      </c>
    </row>
    <row r="19482" spans="1:4" x14ac:dyDescent="0.2">
      <c r="A19482" s="1">
        <v>19481</v>
      </c>
      <c r="B19482" s="1" t="s">
        <v>19423</v>
      </c>
      <c r="C19482" s="1" t="s">
        <v>60</v>
      </c>
    </row>
    <row r="19483" spans="1:4" x14ac:dyDescent="0.2">
      <c r="A19483" s="1">
        <v>19482</v>
      </c>
      <c r="B19483" s="1" t="s">
        <v>19424</v>
      </c>
      <c r="C19483" s="1" t="s">
        <v>60</v>
      </c>
    </row>
    <row r="19484" spans="1:4" x14ac:dyDescent="0.2">
      <c r="A19484" s="1">
        <v>19483</v>
      </c>
      <c r="B19484" s="1" t="s">
        <v>19425</v>
      </c>
      <c r="C19484" s="1" t="s">
        <v>60</v>
      </c>
    </row>
    <row r="19485" spans="1:4" x14ac:dyDescent="0.2">
      <c r="A19485" s="1">
        <v>19484</v>
      </c>
      <c r="B19485" s="1" t="s">
        <v>19426</v>
      </c>
      <c r="C19485" s="1" t="s">
        <v>60</v>
      </c>
    </row>
    <row r="19486" spans="1:4" x14ac:dyDescent="0.2">
      <c r="A19486" s="1">
        <v>19485</v>
      </c>
      <c r="B19486" s="1" t="s">
        <v>19427</v>
      </c>
      <c r="C19486" s="1" t="s">
        <v>60</v>
      </c>
    </row>
    <row r="19487" spans="1:4" x14ac:dyDescent="0.2">
      <c r="A19487" s="1">
        <v>19486</v>
      </c>
      <c r="B19487" s="1" t="s">
        <v>19428</v>
      </c>
      <c r="C19487" s="1" t="s">
        <v>60</v>
      </c>
    </row>
    <row r="19488" spans="1:4" x14ac:dyDescent="0.2">
      <c r="A19488" s="1">
        <v>19487</v>
      </c>
      <c r="B19488" s="1" t="s">
        <v>19429</v>
      </c>
      <c r="C19488" s="1" t="s">
        <v>60</v>
      </c>
    </row>
    <row r="19489" spans="1:4" x14ac:dyDescent="0.2">
      <c r="A19489" s="1">
        <v>19488</v>
      </c>
      <c r="B19489" s="1" t="s">
        <v>19430</v>
      </c>
      <c r="C19489" s="1" t="s">
        <v>60</v>
      </c>
    </row>
    <row r="19490" spans="1:4" x14ac:dyDescent="0.2">
      <c r="A19490" s="1">
        <v>19489</v>
      </c>
      <c r="B19490" s="1" t="s">
        <v>19431</v>
      </c>
      <c r="C19490" s="1" t="s">
        <v>60</v>
      </c>
    </row>
    <row r="19491" spans="1:4" x14ac:dyDescent="0.2">
      <c r="A19491" s="1">
        <v>19490</v>
      </c>
      <c r="B19491" s="1" t="s">
        <v>19432</v>
      </c>
      <c r="C19491" s="1" t="s">
        <v>60</v>
      </c>
    </row>
    <row r="19492" spans="1:4" x14ac:dyDescent="0.2">
      <c r="A19492" s="1">
        <v>19491</v>
      </c>
      <c r="B19492" s="1" t="s">
        <v>19433</v>
      </c>
      <c r="C19492" s="1" t="s">
        <v>60</v>
      </c>
    </row>
    <row r="19493" spans="1:4" x14ac:dyDescent="0.2">
      <c r="A19493" s="1">
        <v>19492</v>
      </c>
      <c r="B19493" s="1" t="s">
        <v>19434</v>
      </c>
      <c r="C19493" s="1" t="s">
        <v>307</v>
      </c>
    </row>
    <row r="19494" spans="1:4" x14ac:dyDescent="0.2">
      <c r="A19494" s="1">
        <v>19493</v>
      </c>
      <c r="B19494" s="1" t="s">
        <v>19435</v>
      </c>
      <c r="C19494" s="1" t="s">
        <v>60</v>
      </c>
    </row>
    <row r="19495" spans="1:4" x14ac:dyDescent="0.2">
      <c r="A19495" s="1">
        <v>19494</v>
      </c>
      <c r="B19495" s="1" t="s">
        <v>19436</v>
      </c>
      <c r="C19495" s="1" t="s">
        <v>60</v>
      </c>
    </row>
    <row r="19496" spans="1:4" x14ac:dyDescent="0.2">
      <c r="A19496" s="1">
        <v>19495</v>
      </c>
      <c r="B19496" s="1" t="s">
        <v>19437</v>
      </c>
      <c r="C19496" s="1" t="s">
        <v>60</v>
      </c>
    </row>
    <row r="19497" spans="1:4" x14ac:dyDescent="0.2">
      <c r="A19497" s="1">
        <v>19496</v>
      </c>
      <c r="B19497" s="1" t="s">
        <v>19438</v>
      </c>
      <c r="C19497" s="1" t="s">
        <v>60</v>
      </c>
    </row>
    <row r="19498" spans="1:4" x14ac:dyDescent="0.2">
      <c r="A19498" s="1">
        <v>19497</v>
      </c>
      <c r="B19498" s="1" t="s">
        <v>19439</v>
      </c>
      <c r="C19498" s="1" t="s">
        <v>60</v>
      </c>
    </row>
    <row r="19499" spans="1:4" x14ac:dyDescent="0.2">
      <c r="A19499" s="1">
        <v>19498</v>
      </c>
      <c r="B19499" s="1" t="s">
        <v>19440</v>
      </c>
      <c r="C19499" s="1" t="s">
        <v>60</v>
      </c>
      <c r="D19499" s="1" t="s">
        <v>61</v>
      </c>
    </row>
    <row r="19500" spans="1:4" x14ac:dyDescent="0.2">
      <c r="A19500" s="1">
        <v>19499</v>
      </c>
      <c r="B19500" s="1" t="s">
        <v>19441</v>
      </c>
      <c r="C19500" s="1" t="s">
        <v>60</v>
      </c>
    </row>
    <row r="19501" spans="1:4" x14ac:dyDescent="0.2">
      <c r="A19501" s="1">
        <v>19500</v>
      </c>
      <c r="B19501" s="1" t="s">
        <v>19442</v>
      </c>
      <c r="C19501" s="1" t="s">
        <v>60</v>
      </c>
    </row>
    <row r="19502" spans="1:4" x14ac:dyDescent="0.2">
      <c r="A19502" s="1">
        <v>19501</v>
      </c>
      <c r="B19502" s="1" t="s">
        <v>19443</v>
      </c>
      <c r="C19502" s="1" t="s">
        <v>60</v>
      </c>
    </row>
    <row r="19503" spans="1:4" x14ac:dyDescent="0.2">
      <c r="A19503" s="1">
        <v>19502</v>
      </c>
      <c r="B19503" s="1" t="s">
        <v>19444</v>
      </c>
      <c r="C19503" s="1" t="s">
        <v>60</v>
      </c>
    </row>
    <row r="19504" spans="1:4" x14ac:dyDescent="0.2">
      <c r="A19504" s="1">
        <v>19503</v>
      </c>
      <c r="B19504" s="1" t="s">
        <v>19445</v>
      </c>
      <c r="C19504" s="1" t="s">
        <v>60</v>
      </c>
    </row>
    <row r="19505" spans="1:4" x14ac:dyDescent="0.2">
      <c r="A19505" s="1">
        <v>19504</v>
      </c>
      <c r="B19505" s="1" t="s">
        <v>19446</v>
      </c>
      <c r="C19505" s="1" t="s">
        <v>60</v>
      </c>
    </row>
    <row r="19506" spans="1:4" x14ac:dyDescent="0.2">
      <c r="A19506" s="1">
        <v>19505</v>
      </c>
      <c r="B19506" s="1" t="s">
        <v>19447</v>
      </c>
      <c r="C19506" s="1" t="s">
        <v>60</v>
      </c>
    </row>
    <row r="19507" spans="1:4" x14ac:dyDescent="0.2">
      <c r="A19507" s="1">
        <v>19506</v>
      </c>
      <c r="B19507" s="1" t="s">
        <v>19448</v>
      </c>
      <c r="C19507" s="1" t="s">
        <v>60</v>
      </c>
    </row>
    <row r="19508" spans="1:4" x14ac:dyDescent="0.2">
      <c r="A19508" s="1">
        <v>19507</v>
      </c>
      <c r="B19508" s="1" t="s">
        <v>19449</v>
      </c>
      <c r="C19508" s="1" t="s">
        <v>60</v>
      </c>
    </row>
    <row r="19509" spans="1:4" x14ac:dyDescent="0.2">
      <c r="A19509" s="1">
        <v>19508</v>
      </c>
      <c r="B19509" s="1" t="s">
        <v>19450</v>
      </c>
      <c r="C19509" s="1" t="s">
        <v>60</v>
      </c>
    </row>
    <row r="19510" spans="1:4" x14ac:dyDescent="0.2">
      <c r="A19510" s="1">
        <v>19509</v>
      </c>
      <c r="B19510" s="1" t="s">
        <v>19451</v>
      </c>
      <c r="C19510" s="1" t="s">
        <v>60</v>
      </c>
    </row>
    <row r="19511" spans="1:4" x14ac:dyDescent="0.2">
      <c r="A19511" s="1">
        <v>19510</v>
      </c>
      <c r="B19511" s="1" t="s">
        <v>19452</v>
      </c>
      <c r="C19511" s="1" t="s">
        <v>307</v>
      </c>
    </row>
    <row r="19512" spans="1:4" x14ac:dyDescent="0.2">
      <c r="A19512" s="1">
        <v>19511</v>
      </c>
      <c r="B19512" s="1" t="s">
        <v>19453</v>
      </c>
      <c r="C19512" s="1" t="s">
        <v>60</v>
      </c>
    </row>
    <row r="19513" spans="1:4" x14ac:dyDescent="0.2">
      <c r="A19513" s="1">
        <v>19512</v>
      </c>
      <c r="B19513" s="1" t="s">
        <v>19454</v>
      </c>
      <c r="C19513" s="1" t="s">
        <v>60</v>
      </c>
    </row>
    <row r="19514" spans="1:4" x14ac:dyDescent="0.2">
      <c r="A19514" s="1">
        <v>19513</v>
      </c>
      <c r="B19514" s="1" t="s">
        <v>19455</v>
      </c>
      <c r="C19514" s="1" t="s">
        <v>5</v>
      </c>
    </row>
    <row r="19515" spans="1:4" x14ac:dyDescent="0.2">
      <c r="A19515" s="1">
        <v>19514</v>
      </c>
      <c r="B19515" s="1" t="s">
        <v>19456</v>
      </c>
      <c r="C19515" s="1" t="s">
        <v>60</v>
      </c>
      <c r="D19515" s="1" t="s">
        <v>61</v>
      </c>
    </row>
    <row r="19516" spans="1:4" x14ac:dyDescent="0.2">
      <c r="A19516" s="1">
        <v>19515</v>
      </c>
      <c r="B19516" s="1" t="s">
        <v>19457</v>
      </c>
      <c r="C19516" s="1" t="s">
        <v>60</v>
      </c>
    </row>
    <row r="19517" spans="1:4" x14ac:dyDescent="0.2">
      <c r="A19517" s="1">
        <v>19516</v>
      </c>
      <c r="B19517" s="1" t="s">
        <v>19458</v>
      </c>
      <c r="C19517" s="1" t="s">
        <v>60</v>
      </c>
    </row>
    <row r="19518" spans="1:4" x14ac:dyDescent="0.2">
      <c r="A19518" s="1">
        <v>19517</v>
      </c>
      <c r="B19518" s="1" t="s">
        <v>19459</v>
      </c>
      <c r="C19518" s="1" t="s">
        <v>60</v>
      </c>
    </row>
    <row r="19519" spans="1:4" x14ac:dyDescent="0.2">
      <c r="A19519" s="1">
        <v>19518</v>
      </c>
      <c r="B19519" s="1" t="s">
        <v>19460</v>
      </c>
      <c r="C19519" s="1" t="s">
        <v>60</v>
      </c>
    </row>
    <row r="19520" spans="1:4" x14ac:dyDescent="0.2">
      <c r="A19520" s="1">
        <v>19519</v>
      </c>
      <c r="B19520" s="1" t="s">
        <v>19461</v>
      </c>
      <c r="C19520" s="1" t="s">
        <v>60</v>
      </c>
    </row>
    <row r="19521" spans="1:4" x14ac:dyDescent="0.2">
      <c r="A19521" s="1">
        <v>19520</v>
      </c>
      <c r="B19521" s="1" t="s">
        <v>19462</v>
      </c>
      <c r="C19521" s="1" t="s">
        <v>60</v>
      </c>
    </row>
    <row r="19522" spans="1:4" x14ac:dyDescent="0.2">
      <c r="A19522" s="1">
        <v>19521</v>
      </c>
      <c r="B19522" s="1" t="s">
        <v>19463</v>
      </c>
      <c r="C19522" s="1" t="s">
        <v>60</v>
      </c>
    </row>
    <row r="19523" spans="1:4" x14ac:dyDescent="0.2">
      <c r="A19523" s="1">
        <v>19522</v>
      </c>
      <c r="B19523" s="1" t="s">
        <v>19464</v>
      </c>
      <c r="C19523" s="1" t="s">
        <v>60</v>
      </c>
    </row>
    <row r="19524" spans="1:4" x14ac:dyDescent="0.2">
      <c r="A19524" s="1">
        <v>19523</v>
      </c>
      <c r="B19524" s="1" t="s">
        <v>19465</v>
      </c>
      <c r="C19524" s="1" t="s">
        <v>5</v>
      </c>
    </row>
    <row r="19525" spans="1:4" x14ac:dyDescent="0.2">
      <c r="A19525" s="1">
        <v>19524</v>
      </c>
      <c r="B19525" s="1" t="s">
        <v>19466</v>
      </c>
      <c r="C19525" s="1" t="s">
        <v>60</v>
      </c>
    </row>
    <row r="19526" spans="1:4" x14ac:dyDescent="0.2">
      <c r="A19526" s="1">
        <v>19525</v>
      </c>
      <c r="B19526" s="1" t="s">
        <v>19467</v>
      </c>
      <c r="C19526" s="1" t="s">
        <v>60</v>
      </c>
    </row>
    <row r="19527" spans="1:4" x14ac:dyDescent="0.2">
      <c r="A19527" s="1">
        <v>19526</v>
      </c>
      <c r="B19527" s="1" t="s">
        <v>19468</v>
      </c>
      <c r="C19527" s="1" t="s">
        <v>60</v>
      </c>
    </row>
    <row r="19528" spans="1:4" x14ac:dyDescent="0.2">
      <c r="A19528" s="1">
        <v>19527</v>
      </c>
      <c r="B19528" s="1" t="s">
        <v>19469</v>
      </c>
      <c r="C19528" s="1" t="s">
        <v>60</v>
      </c>
    </row>
    <row r="19529" spans="1:4" x14ac:dyDescent="0.2">
      <c r="A19529" s="1">
        <v>19528</v>
      </c>
      <c r="B19529" s="1" t="s">
        <v>19470</v>
      </c>
      <c r="C19529" s="1" t="s">
        <v>60</v>
      </c>
    </row>
    <row r="19530" spans="1:4" x14ac:dyDescent="0.2">
      <c r="A19530" s="1">
        <v>19529</v>
      </c>
      <c r="B19530" s="1" t="s">
        <v>19471</v>
      </c>
      <c r="C19530" s="1" t="s">
        <v>60</v>
      </c>
    </row>
    <row r="19531" spans="1:4" x14ac:dyDescent="0.2">
      <c r="A19531" s="1">
        <v>19530</v>
      </c>
      <c r="B19531" s="1" t="s">
        <v>19472</v>
      </c>
      <c r="C19531" s="1" t="s">
        <v>307</v>
      </c>
    </row>
    <row r="19532" spans="1:4" x14ac:dyDescent="0.2">
      <c r="A19532" s="1">
        <v>19531</v>
      </c>
      <c r="B19532" s="1" t="s">
        <v>19473</v>
      </c>
      <c r="C19532" s="1" t="s">
        <v>60</v>
      </c>
    </row>
    <row r="19533" spans="1:4" x14ac:dyDescent="0.2">
      <c r="A19533" s="1">
        <v>19532</v>
      </c>
      <c r="B19533" s="1" t="s">
        <v>19474</v>
      </c>
      <c r="C19533" s="1" t="s">
        <v>60</v>
      </c>
    </row>
    <row r="19534" spans="1:4" x14ac:dyDescent="0.2">
      <c r="A19534" s="1">
        <v>19533</v>
      </c>
      <c r="B19534" s="1" t="s">
        <v>19475</v>
      </c>
      <c r="C19534" s="1" t="s">
        <v>60</v>
      </c>
      <c r="D19534" s="1" t="s">
        <v>61</v>
      </c>
    </row>
    <row r="19535" spans="1:4" x14ac:dyDescent="0.2">
      <c r="A19535" s="1">
        <v>19534</v>
      </c>
      <c r="B19535" s="1" t="s">
        <v>19476</v>
      </c>
      <c r="C19535" s="1" t="s">
        <v>60</v>
      </c>
    </row>
    <row r="19536" spans="1:4" x14ac:dyDescent="0.2">
      <c r="A19536" s="1">
        <v>19535</v>
      </c>
      <c r="B19536" s="1" t="s">
        <v>19477</v>
      </c>
      <c r="C19536" s="1" t="s">
        <v>60</v>
      </c>
    </row>
    <row r="19537" spans="1:4" x14ac:dyDescent="0.2">
      <c r="A19537" s="1">
        <v>19536</v>
      </c>
      <c r="B19537" s="1" t="s">
        <v>19478</v>
      </c>
      <c r="C19537" s="1" t="s">
        <v>60</v>
      </c>
    </row>
    <row r="19538" spans="1:4" x14ac:dyDescent="0.2">
      <c r="A19538" s="1">
        <v>19537</v>
      </c>
      <c r="B19538" s="1" t="s">
        <v>19479</v>
      </c>
      <c r="C19538" s="1" t="s">
        <v>60</v>
      </c>
    </row>
    <row r="19539" spans="1:4" x14ac:dyDescent="0.2">
      <c r="A19539" s="1">
        <v>19538</v>
      </c>
      <c r="B19539" s="1" t="s">
        <v>19480</v>
      </c>
      <c r="C19539" s="1" t="s">
        <v>60</v>
      </c>
    </row>
    <row r="19540" spans="1:4" x14ac:dyDescent="0.2">
      <c r="A19540" s="1">
        <v>19539</v>
      </c>
      <c r="B19540" s="1" t="s">
        <v>19481</v>
      </c>
      <c r="C19540" s="1" t="s">
        <v>60</v>
      </c>
    </row>
    <row r="19541" spans="1:4" x14ac:dyDescent="0.2">
      <c r="A19541" s="1">
        <v>19540</v>
      </c>
      <c r="B19541" s="1" t="s">
        <v>19482</v>
      </c>
      <c r="C19541" s="1" t="s">
        <v>60</v>
      </c>
    </row>
    <row r="19542" spans="1:4" x14ac:dyDescent="0.2">
      <c r="A19542" s="1">
        <v>19541</v>
      </c>
      <c r="B19542" s="1" t="s">
        <v>19483</v>
      </c>
      <c r="C19542" s="1" t="s">
        <v>5</v>
      </c>
    </row>
    <row r="19543" spans="1:4" x14ac:dyDescent="0.2">
      <c r="A19543" s="1">
        <v>19542</v>
      </c>
      <c r="B19543" s="1" t="s">
        <v>19484</v>
      </c>
      <c r="C19543" s="1" t="s">
        <v>60</v>
      </c>
    </row>
    <row r="19544" spans="1:4" x14ac:dyDescent="0.2">
      <c r="A19544" s="1">
        <v>19543</v>
      </c>
      <c r="B19544" s="1" t="s">
        <v>19485</v>
      </c>
      <c r="C19544" s="1" t="s">
        <v>60</v>
      </c>
    </row>
    <row r="19545" spans="1:4" x14ac:dyDescent="0.2">
      <c r="A19545" s="1">
        <v>19544</v>
      </c>
      <c r="B19545" s="1" t="s">
        <v>19486</v>
      </c>
      <c r="C19545" s="1" t="s">
        <v>60</v>
      </c>
    </row>
    <row r="19546" spans="1:4" x14ac:dyDescent="0.2">
      <c r="A19546" s="1">
        <v>19545</v>
      </c>
      <c r="B19546" s="1" t="s">
        <v>19487</v>
      </c>
      <c r="C19546" s="1" t="s">
        <v>60</v>
      </c>
      <c r="D19546" s="1" t="s">
        <v>61</v>
      </c>
    </row>
    <row r="19547" spans="1:4" x14ac:dyDescent="0.2">
      <c r="A19547" s="1">
        <v>19546</v>
      </c>
      <c r="B19547" s="1" t="s">
        <v>19488</v>
      </c>
      <c r="C19547" s="1" t="s">
        <v>60</v>
      </c>
    </row>
    <row r="19548" spans="1:4" x14ac:dyDescent="0.2">
      <c r="A19548" s="1">
        <v>19547</v>
      </c>
      <c r="B19548" s="1" t="s">
        <v>19489</v>
      </c>
      <c r="C19548" s="1" t="s">
        <v>5</v>
      </c>
    </row>
    <row r="19549" spans="1:4" x14ac:dyDescent="0.2">
      <c r="A19549" s="1">
        <v>19548</v>
      </c>
      <c r="B19549" s="1" t="s">
        <v>19490</v>
      </c>
      <c r="C19549" s="1" t="s">
        <v>60</v>
      </c>
    </row>
    <row r="19550" spans="1:4" x14ac:dyDescent="0.2">
      <c r="A19550" s="1">
        <v>19549</v>
      </c>
      <c r="B19550" s="1" t="s">
        <v>19491</v>
      </c>
      <c r="C19550" s="1" t="s">
        <v>60</v>
      </c>
    </row>
    <row r="19551" spans="1:4" x14ac:dyDescent="0.2">
      <c r="A19551" s="1">
        <v>19550</v>
      </c>
      <c r="B19551" s="1" t="s">
        <v>19492</v>
      </c>
      <c r="C19551" s="1" t="s">
        <v>60</v>
      </c>
    </row>
    <row r="19552" spans="1:4" x14ac:dyDescent="0.2">
      <c r="A19552" s="1">
        <v>19551</v>
      </c>
      <c r="B19552" s="1" t="s">
        <v>19493</v>
      </c>
      <c r="C19552" s="1" t="s">
        <v>60</v>
      </c>
    </row>
    <row r="19553" spans="1:4" x14ac:dyDescent="0.2">
      <c r="A19553" s="1">
        <v>19552</v>
      </c>
      <c r="B19553" s="1" t="s">
        <v>19494</v>
      </c>
      <c r="C19553" s="1" t="s">
        <v>60</v>
      </c>
    </row>
    <row r="19554" spans="1:4" x14ac:dyDescent="0.2">
      <c r="A19554" s="1">
        <v>19553</v>
      </c>
      <c r="B19554" s="1" t="s">
        <v>19495</v>
      </c>
      <c r="C19554" s="1" t="s">
        <v>60</v>
      </c>
    </row>
    <row r="19555" spans="1:4" x14ac:dyDescent="0.2">
      <c r="A19555" s="1">
        <v>19554</v>
      </c>
      <c r="B19555" s="1" t="s">
        <v>19496</v>
      </c>
      <c r="C19555" s="1" t="s">
        <v>60</v>
      </c>
    </row>
    <row r="19556" spans="1:4" x14ac:dyDescent="0.2">
      <c r="A19556" s="1">
        <v>19555</v>
      </c>
      <c r="B19556" s="1" t="s">
        <v>19497</v>
      </c>
      <c r="C19556" s="1" t="s">
        <v>60</v>
      </c>
    </row>
    <row r="19557" spans="1:4" x14ac:dyDescent="0.2">
      <c r="A19557" s="1">
        <v>19556</v>
      </c>
      <c r="B19557" s="1" t="s">
        <v>19498</v>
      </c>
      <c r="C19557" s="1" t="s">
        <v>60</v>
      </c>
    </row>
    <row r="19558" spans="1:4" x14ac:dyDescent="0.2">
      <c r="A19558" s="1">
        <v>19557</v>
      </c>
      <c r="B19558" s="1" t="s">
        <v>19499</v>
      </c>
      <c r="C19558" s="1" t="s">
        <v>60</v>
      </c>
    </row>
    <row r="19559" spans="1:4" x14ac:dyDescent="0.2">
      <c r="A19559" s="1">
        <v>19558</v>
      </c>
      <c r="B19559" s="1" t="s">
        <v>19500</v>
      </c>
      <c r="C19559" s="1" t="s">
        <v>5</v>
      </c>
    </row>
    <row r="19560" spans="1:4" x14ac:dyDescent="0.2">
      <c r="A19560" s="1">
        <v>19559</v>
      </c>
      <c r="B19560" s="1" t="s">
        <v>19501</v>
      </c>
      <c r="C19560" s="1" t="s">
        <v>60</v>
      </c>
    </row>
    <row r="19561" spans="1:4" x14ac:dyDescent="0.2">
      <c r="A19561" s="1">
        <v>19560</v>
      </c>
      <c r="B19561" s="1" t="s">
        <v>19502</v>
      </c>
      <c r="C19561" s="1" t="s">
        <v>60</v>
      </c>
    </row>
    <row r="19562" spans="1:4" x14ac:dyDescent="0.2">
      <c r="A19562" s="1">
        <v>19561</v>
      </c>
      <c r="B19562" s="1" t="s">
        <v>19503</v>
      </c>
      <c r="C19562" s="1" t="s">
        <v>60</v>
      </c>
    </row>
    <row r="19563" spans="1:4" x14ac:dyDescent="0.2">
      <c r="A19563" s="1">
        <v>19562</v>
      </c>
      <c r="B19563" s="1" t="s">
        <v>19504</v>
      </c>
      <c r="C19563" s="1" t="s">
        <v>60</v>
      </c>
    </row>
    <row r="19564" spans="1:4" x14ac:dyDescent="0.2">
      <c r="A19564" s="1">
        <v>19563</v>
      </c>
      <c r="B19564" s="1" t="s">
        <v>19505</v>
      </c>
      <c r="C19564" s="1" t="s">
        <v>60</v>
      </c>
      <c r="D19564" s="1" t="s">
        <v>61</v>
      </c>
    </row>
    <row r="19565" spans="1:4" x14ac:dyDescent="0.2">
      <c r="A19565" s="1">
        <v>19564</v>
      </c>
      <c r="B19565" s="1" t="s">
        <v>19506</v>
      </c>
      <c r="C19565" s="1" t="s">
        <v>60</v>
      </c>
    </row>
    <row r="19566" spans="1:4" x14ac:dyDescent="0.2">
      <c r="A19566" s="1">
        <v>19565</v>
      </c>
      <c r="B19566" s="1" t="s">
        <v>19507</v>
      </c>
      <c r="C19566" s="1" t="s">
        <v>5</v>
      </c>
    </row>
    <row r="19567" spans="1:4" x14ac:dyDescent="0.2">
      <c r="A19567" s="1">
        <v>19566</v>
      </c>
      <c r="B19567" s="1" t="s">
        <v>19508</v>
      </c>
      <c r="C19567" s="1" t="s">
        <v>60</v>
      </c>
      <c r="D19567" s="1" t="s">
        <v>61</v>
      </c>
    </row>
    <row r="19568" spans="1:4" x14ac:dyDescent="0.2">
      <c r="A19568" s="1">
        <v>19567</v>
      </c>
      <c r="B19568" s="1" t="s">
        <v>19509</v>
      </c>
      <c r="C19568" s="1" t="s">
        <v>60</v>
      </c>
    </row>
    <row r="19569" spans="1:4" x14ac:dyDescent="0.2">
      <c r="A19569" s="1">
        <v>19568</v>
      </c>
      <c r="B19569" s="1" t="s">
        <v>19510</v>
      </c>
      <c r="C19569" s="1" t="s">
        <v>60</v>
      </c>
    </row>
    <row r="19570" spans="1:4" x14ac:dyDescent="0.2">
      <c r="A19570" s="1">
        <v>19569</v>
      </c>
      <c r="B19570" s="1" t="s">
        <v>19511</v>
      </c>
      <c r="C19570" s="1" t="s">
        <v>60</v>
      </c>
      <c r="D19570" s="1" t="s">
        <v>61</v>
      </c>
    </row>
    <row r="19571" spans="1:4" x14ac:dyDescent="0.2">
      <c r="A19571" s="1">
        <v>19570</v>
      </c>
      <c r="B19571" s="1" t="s">
        <v>19512</v>
      </c>
      <c r="C19571" s="1" t="s">
        <v>60</v>
      </c>
    </row>
    <row r="19572" spans="1:4" x14ac:dyDescent="0.2">
      <c r="A19572" s="1">
        <v>19571</v>
      </c>
      <c r="B19572" s="1" t="s">
        <v>19513</v>
      </c>
      <c r="C19572" s="1" t="s">
        <v>60</v>
      </c>
    </row>
    <row r="19573" spans="1:4" x14ac:dyDescent="0.2">
      <c r="A19573" s="1">
        <v>19572</v>
      </c>
      <c r="B19573" s="1" t="s">
        <v>19514</v>
      </c>
      <c r="C19573" s="1" t="s">
        <v>60</v>
      </c>
    </row>
    <row r="19574" spans="1:4" x14ac:dyDescent="0.2">
      <c r="A19574" s="1">
        <v>19573</v>
      </c>
      <c r="B19574" s="1" t="s">
        <v>19515</v>
      </c>
      <c r="C19574" s="1" t="s">
        <v>60</v>
      </c>
    </row>
    <row r="19575" spans="1:4" x14ac:dyDescent="0.2">
      <c r="A19575" s="1">
        <v>19574</v>
      </c>
      <c r="B19575" s="1" t="s">
        <v>19516</v>
      </c>
      <c r="C19575" s="1" t="s">
        <v>60</v>
      </c>
    </row>
    <row r="19576" spans="1:4" x14ac:dyDescent="0.2">
      <c r="A19576" s="1">
        <v>19575</v>
      </c>
      <c r="B19576" s="1" t="s">
        <v>19517</v>
      </c>
      <c r="C19576" s="1" t="s">
        <v>60</v>
      </c>
    </row>
    <row r="19577" spans="1:4" x14ac:dyDescent="0.2">
      <c r="A19577" s="1">
        <v>19576</v>
      </c>
      <c r="B19577" s="1" t="s">
        <v>19518</v>
      </c>
      <c r="C19577" s="1" t="s">
        <v>60</v>
      </c>
    </row>
    <row r="19578" spans="1:4" x14ac:dyDescent="0.2">
      <c r="A19578" s="1">
        <v>19577</v>
      </c>
      <c r="B19578" s="1" t="s">
        <v>19519</v>
      </c>
      <c r="C19578" s="1" t="s">
        <v>60</v>
      </c>
    </row>
    <row r="19579" spans="1:4" x14ac:dyDescent="0.2">
      <c r="A19579" s="1">
        <v>19578</v>
      </c>
      <c r="B19579" s="1" t="s">
        <v>19520</v>
      </c>
      <c r="C19579" s="1" t="s">
        <v>60</v>
      </c>
    </row>
    <row r="19580" spans="1:4" x14ac:dyDescent="0.2">
      <c r="A19580" s="1">
        <v>19579</v>
      </c>
      <c r="B19580" s="1" t="s">
        <v>19521</v>
      </c>
      <c r="C19580" s="1" t="s">
        <v>5</v>
      </c>
    </row>
    <row r="19581" spans="1:4" x14ac:dyDescent="0.2">
      <c r="A19581" s="1">
        <v>19580</v>
      </c>
      <c r="B19581" s="1" t="s">
        <v>19522</v>
      </c>
      <c r="C19581" s="1" t="s">
        <v>60</v>
      </c>
    </row>
    <row r="19582" spans="1:4" x14ac:dyDescent="0.2">
      <c r="A19582" s="1">
        <v>19581</v>
      </c>
      <c r="B19582" s="1" t="s">
        <v>19523</v>
      </c>
      <c r="C19582" s="1" t="s">
        <v>60</v>
      </c>
    </row>
    <row r="19583" spans="1:4" x14ac:dyDescent="0.2">
      <c r="A19583" s="1">
        <v>19582</v>
      </c>
      <c r="B19583" s="1" t="s">
        <v>19524</v>
      </c>
      <c r="C19583" s="1" t="s">
        <v>5</v>
      </c>
    </row>
    <row r="19584" spans="1:4" x14ac:dyDescent="0.2">
      <c r="A19584" s="1">
        <v>19583</v>
      </c>
      <c r="B19584" s="1" t="s">
        <v>19525</v>
      </c>
      <c r="C19584" s="1" t="s">
        <v>5</v>
      </c>
    </row>
    <row r="19585" spans="1:3" x14ac:dyDescent="0.2">
      <c r="A19585" s="1">
        <v>19584</v>
      </c>
      <c r="B19585" s="1" t="s">
        <v>19526</v>
      </c>
      <c r="C19585" s="1" t="s">
        <v>5</v>
      </c>
    </row>
    <row r="19586" spans="1:3" x14ac:dyDescent="0.2">
      <c r="A19586" s="1">
        <v>19585</v>
      </c>
      <c r="B19586" s="1" t="s">
        <v>19527</v>
      </c>
      <c r="C19586" s="1" t="s">
        <v>5</v>
      </c>
    </row>
    <row r="19587" spans="1:3" x14ac:dyDescent="0.2">
      <c r="A19587" s="1">
        <v>19586</v>
      </c>
      <c r="B19587" s="1" t="s">
        <v>19528</v>
      </c>
      <c r="C19587" s="1" t="s">
        <v>5</v>
      </c>
    </row>
    <row r="19588" spans="1:3" x14ac:dyDescent="0.2">
      <c r="A19588" s="1">
        <v>19587</v>
      </c>
      <c r="B19588" s="1" t="s">
        <v>19529</v>
      </c>
      <c r="C19588" s="1" t="s">
        <v>5</v>
      </c>
    </row>
    <row r="19589" spans="1:3" x14ac:dyDescent="0.2">
      <c r="A19589" s="1">
        <v>19588</v>
      </c>
      <c r="B19589" s="1" t="s">
        <v>19530</v>
      </c>
      <c r="C19589" s="1" t="s">
        <v>5</v>
      </c>
    </row>
    <row r="19590" spans="1:3" x14ac:dyDescent="0.2">
      <c r="A19590" s="1">
        <v>19589</v>
      </c>
      <c r="B19590" s="1" t="s">
        <v>19531</v>
      </c>
      <c r="C19590" s="1" t="s">
        <v>5</v>
      </c>
    </row>
    <row r="19591" spans="1:3" x14ac:dyDescent="0.2">
      <c r="A19591" s="1">
        <v>19590</v>
      </c>
      <c r="B19591" s="1" t="s">
        <v>19532</v>
      </c>
      <c r="C19591" s="1" t="s">
        <v>5</v>
      </c>
    </row>
    <row r="19592" spans="1:3" x14ac:dyDescent="0.2">
      <c r="A19592" s="1">
        <v>19591</v>
      </c>
      <c r="B19592" s="1" t="s">
        <v>19533</v>
      </c>
      <c r="C19592" s="1" t="s">
        <v>5</v>
      </c>
    </row>
    <row r="19593" spans="1:3" x14ac:dyDescent="0.2">
      <c r="A19593" s="1">
        <v>19592</v>
      </c>
      <c r="B19593" s="1" t="s">
        <v>19534</v>
      </c>
      <c r="C19593" s="1" t="s">
        <v>5</v>
      </c>
    </row>
    <row r="19594" spans="1:3" x14ac:dyDescent="0.2">
      <c r="A19594" s="1">
        <v>19593</v>
      </c>
      <c r="B19594" s="1" t="s">
        <v>19535</v>
      </c>
      <c r="C19594" s="1" t="s">
        <v>5</v>
      </c>
    </row>
    <row r="19595" spans="1:3" x14ac:dyDescent="0.2">
      <c r="A19595" s="1">
        <v>19594</v>
      </c>
      <c r="B19595" s="1" t="s">
        <v>19536</v>
      </c>
      <c r="C19595" s="1" t="s">
        <v>5</v>
      </c>
    </row>
    <row r="19596" spans="1:3" x14ac:dyDescent="0.2">
      <c r="A19596" s="1">
        <v>19595</v>
      </c>
      <c r="B19596" s="1" t="s">
        <v>19537</v>
      </c>
      <c r="C19596" s="1" t="s">
        <v>5</v>
      </c>
    </row>
    <row r="19597" spans="1:3" x14ac:dyDescent="0.2">
      <c r="A19597" s="1">
        <v>19596</v>
      </c>
      <c r="B19597" s="1" t="s">
        <v>19538</v>
      </c>
      <c r="C19597" s="1" t="s">
        <v>5</v>
      </c>
    </row>
    <row r="19598" spans="1:3" x14ac:dyDescent="0.2">
      <c r="A19598" s="1">
        <v>19597</v>
      </c>
      <c r="B19598" s="1" t="s">
        <v>19539</v>
      </c>
      <c r="C19598" s="1" t="s">
        <v>5</v>
      </c>
    </row>
    <row r="19599" spans="1:3" x14ac:dyDescent="0.2">
      <c r="A19599" s="1">
        <v>19598</v>
      </c>
      <c r="B19599" s="1" t="s">
        <v>19540</v>
      </c>
      <c r="C19599" s="1" t="s">
        <v>5</v>
      </c>
    </row>
    <row r="19600" spans="1:3" x14ac:dyDescent="0.2">
      <c r="A19600" s="1">
        <v>19599</v>
      </c>
      <c r="B19600" s="1" t="s">
        <v>19541</v>
      </c>
      <c r="C19600" s="1" t="s">
        <v>5</v>
      </c>
    </row>
    <row r="19601" spans="1:4" x14ac:dyDescent="0.2">
      <c r="A19601" s="1">
        <v>19600</v>
      </c>
      <c r="B19601" s="1" t="s">
        <v>19542</v>
      </c>
      <c r="C19601" s="1" t="s">
        <v>5</v>
      </c>
    </row>
    <row r="19602" spans="1:4" x14ac:dyDescent="0.2">
      <c r="A19602" s="1">
        <v>19601</v>
      </c>
      <c r="B19602" s="1" t="s">
        <v>19543</v>
      </c>
      <c r="C19602" s="1" t="s">
        <v>5</v>
      </c>
    </row>
    <row r="19603" spans="1:4" x14ac:dyDescent="0.2">
      <c r="A19603" s="1">
        <v>19602</v>
      </c>
      <c r="B19603" s="1" t="s">
        <v>19544</v>
      </c>
      <c r="C19603" s="1" t="s">
        <v>5</v>
      </c>
    </row>
    <row r="19604" spans="1:4" x14ac:dyDescent="0.2">
      <c r="A19604" s="1">
        <v>19603</v>
      </c>
      <c r="B19604" s="1" t="s">
        <v>19545</v>
      </c>
      <c r="C19604" s="1" t="s">
        <v>5</v>
      </c>
    </row>
    <row r="19605" spans="1:4" x14ac:dyDescent="0.2">
      <c r="A19605" s="1">
        <v>19604</v>
      </c>
      <c r="B19605" s="1" t="s">
        <v>19546</v>
      </c>
      <c r="C19605" s="1" t="s">
        <v>5</v>
      </c>
    </row>
    <row r="19606" spans="1:4" x14ac:dyDescent="0.2">
      <c r="A19606" s="1">
        <v>19605</v>
      </c>
      <c r="B19606" s="1" t="s">
        <v>19547</v>
      </c>
      <c r="C19606" s="1" t="s">
        <v>5</v>
      </c>
    </row>
    <row r="19607" spans="1:4" x14ac:dyDescent="0.2">
      <c r="A19607" s="1">
        <v>19606</v>
      </c>
      <c r="B19607" s="1" t="s">
        <v>19548</v>
      </c>
      <c r="C19607" s="1" t="s">
        <v>5</v>
      </c>
    </row>
    <row r="19608" spans="1:4" x14ac:dyDescent="0.2">
      <c r="A19608" s="1">
        <v>19607</v>
      </c>
      <c r="B19608" s="1" t="s">
        <v>19549</v>
      </c>
      <c r="C19608" s="1" t="s">
        <v>5</v>
      </c>
    </row>
    <row r="19609" spans="1:4" x14ac:dyDescent="0.2">
      <c r="A19609" s="1">
        <v>19608</v>
      </c>
      <c r="B19609" s="1" t="s">
        <v>19550</v>
      </c>
      <c r="C19609" s="1" t="s">
        <v>5</v>
      </c>
    </row>
    <row r="19610" spans="1:4" x14ac:dyDescent="0.2">
      <c r="A19610" s="1">
        <v>19609</v>
      </c>
      <c r="B19610" s="1" t="s">
        <v>19551</v>
      </c>
      <c r="C19610" s="1" t="s">
        <v>5</v>
      </c>
    </row>
    <row r="19611" spans="1:4" x14ac:dyDescent="0.2">
      <c r="A19611" s="1">
        <v>19610</v>
      </c>
      <c r="B19611" s="1" t="s">
        <v>19552</v>
      </c>
      <c r="C19611" s="1" t="s">
        <v>5</v>
      </c>
    </row>
    <row r="19612" spans="1:4" x14ac:dyDescent="0.2">
      <c r="A19612" s="1">
        <v>19611</v>
      </c>
      <c r="B19612" s="1" t="s">
        <v>19553</v>
      </c>
      <c r="C19612" s="1" t="s">
        <v>60</v>
      </c>
      <c r="D19612" s="1" t="s">
        <v>61</v>
      </c>
    </row>
    <row r="19613" spans="1:4" x14ac:dyDescent="0.2">
      <c r="A19613" s="1">
        <v>19612</v>
      </c>
      <c r="B19613" s="1" t="s">
        <v>19554</v>
      </c>
      <c r="C19613" s="1" t="s">
        <v>5</v>
      </c>
    </row>
    <row r="19614" spans="1:4" x14ac:dyDescent="0.2">
      <c r="A19614" s="1">
        <v>19613</v>
      </c>
      <c r="B19614" s="1" t="s">
        <v>19555</v>
      </c>
      <c r="C19614" s="1" t="s">
        <v>5</v>
      </c>
    </row>
    <row r="19615" spans="1:4" x14ac:dyDescent="0.2">
      <c r="A19615" s="1">
        <v>19614</v>
      </c>
      <c r="B19615" s="1" t="s">
        <v>19556</v>
      </c>
      <c r="C19615" s="1" t="s">
        <v>5</v>
      </c>
    </row>
    <row r="19616" spans="1:4" x14ac:dyDescent="0.2">
      <c r="A19616" s="1">
        <v>19615</v>
      </c>
      <c r="B19616" s="1" t="s">
        <v>19557</v>
      </c>
      <c r="C19616" s="1" t="s">
        <v>5</v>
      </c>
    </row>
    <row r="19617" spans="1:4" x14ac:dyDescent="0.2">
      <c r="A19617" s="1">
        <v>19616</v>
      </c>
      <c r="B19617" s="1" t="s">
        <v>19558</v>
      </c>
      <c r="C19617" s="1" t="s">
        <v>5</v>
      </c>
    </row>
    <row r="19618" spans="1:4" x14ac:dyDescent="0.2">
      <c r="A19618" s="1">
        <v>19617</v>
      </c>
      <c r="B19618" s="1" t="s">
        <v>19559</v>
      </c>
      <c r="C19618" s="1" t="s">
        <v>5</v>
      </c>
    </row>
    <row r="19619" spans="1:4" x14ac:dyDescent="0.2">
      <c r="A19619" s="1">
        <v>19618</v>
      </c>
      <c r="B19619" s="1" t="s">
        <v>19560</v>
      </c>
      <c r="C19619" s="1" t="s">
        <v>5</v>
      </c>
    </row>
    <row r="19620" spans="1:4" x14ac:dyDescent="0.2">
      <c r="A19620" s="1">
        <v>19619</v>
      </c>
      <c r="B19620" s="1" t="s">
        <v>19561</v>
      </c>
      <c r="C19620" s="1" t="s">
        <v>5</v>
      </c>
    </row>
    <row r="19621" spans="1:4" x14ac:dyDescent="0.2">
      <c r="A19621" s="1">
        <v>19620</v>
      </c>
      <c r="B19621" s="1" t="s">
        <v>19562</v>
      </c>
      <c r="C19621" s="1" t="s">
        <v>60</v>
      </c>
      <c r="D19621" s="1" t="s">
        <v>61</v>
      </c>
    </row>
    <row r="19622" spans="1:4" x14ac:dyDescent="0.2">
      <c r="A19622" s="1">
        <v>19621</v>
      </c>
      <c r="B19622" s="1" t="s">
        <v>19563</v>
      </c>
      <c r="C19622" s="1" t="s">
        <v>5</v>
      </c>
    </row>
    <row r="19623" spans="1:4" x14ac:dyDescent="0.2">
      <c r="A19623" s="1">
        <v>19622</v>
      </c>
      <c r="B19623" s="1" t="s">
        <v>19564</v>
      </c>
      <c r="C19623" s="1" t="s">
        <v>5</v>
      </c>
    </row>
    <row r="19624" spans="1:4" x14ac:dyDescent="0.2">
      <c r="A19624" s="1">
        <v>19623</v>
      </c>
      <c r="B19624" s="1" t="s">
        <v>19565</v>
      </c>
      <c r="C19624" s="1" t="s">
        <v>5</v>
      </c>
    </row>
    <row r="19625" spans="1:4" x14ac:dyDescent="0.2">
      <c r="A19625" s="1">
        <v>19624</v>
      </c>
      <c r="B19625" s="1" t="s">
        <v>19566</v>
      </c>
      <c r="C19625" s="1" t="s">
        <v>60</v>
      </c>
    </row>
    <row r="19626" spans="1:4" x14ac:dyDescent="0.2">
      <c r="A19626" s="1">
        <v>19625</v>
      </c>
      <c r="B19626" s="1" t="s">
        <v>19567</v>
      </c>
      <c r="C19626" s="1" t="s">
        <v>60</v>
      </c>
    </row>
    <row r="19627" spans="1:4" x14ac:dyDescent="0.2">
      <c r="A19627" s="1">
        <v>19626</v>
      </c>
      <c r="B19627" s="1" t="s">
        <v>19568</v>
      </c>
      <c r="C19627" s="1" t="s">
        <v>5</v>
      </c>
    </row>
    <row r="19628" spans="1:4" x14ac:dyDescent="0.2">
      <c r="A19628" s="1">
        <v>19627</v>
      </c>
      <c r="B19628" s="1" t="s">
        <v>19569</v>
      </c>
      <c r="C19628" s="1" t="s">
        <v>5</v>
      </c>
    </row>
    <row r="19629" spans="1:4" x14ac:dyDescent="0.2">
      <c r="A19629" s="1">
        <v>19628</v>
      </c>
      <c r="B19629" s="1" t="s">
        <v>19570</v>
      </c>
      <c r="C19629" s="1" t="s">
        <v>5</v>
      </c>
    </row>
    <row r="19630" spans="1:4" x14ac:dyDescent="0.2">
      <c r="A19630" s="1">
        <v>19629</v>
      </c>
      <c r="B19630" s="1" t="s">
        <v>19571</v>
      </c>
      <c r="C19630" s="1" t="s">
        <v>5</v>
      </c>
    </row>
    <row r="19631" spans="1:4" x14ac:dyDescent="0.2">
      <c r="A19631" s="1">
        <v>19630</v>
      </c>
      <c r="B19631" s="1" t="s">
        <v>19572</v>
      </c>
      <c r="C19631" s="1" t="s">
        <v>60</v>
      </c>
    </row>
    <row r="19632" spans="1:4" x14ac:dyDescent="0.2">
      <c r="A19632" s="1">
        <v>19631</v>
      </c>
      <c r="B19632" s="1" t="s">
        <v>19573</v>
      </c>
      <c r="C19632" s="1" t="s">
        <v>60</v>
      </c>
    </row>
    <row r="19633" spans="1:3" x14ac:dyDescent="0.2">
      <c r="A19633" s="1">
        <v>19632</v>
      </c>
      <c r="B19633" s="1" t="s">
        <v>19574</v>
      </c>
      <c r="C19633" s="1" t="s">
        <v>60</v>
      </c>
    </row>
    <row r="19634" spans="1:3" x14ac:dyDescent="0.2">
      <c r="A19634" s="1">
        <v>19633</v>
      </c>
      <c r="B19634" s="1" t="s">
        <v>19575</v>
      </c>
      <c r="C19634" s="1" t="s">
        <v>60</v>
      </c>
    </row>
    <row r="19635" spans="1:3" x14ac:dyDescent="0.2">
      <c r="A19635" s="1">
        <v>19634</v>
      </c>
      <c r="B19635" s="1" t="s">
        <v>19576</v>
      </c>
      <c r="C19635" s="1" t="s">
        <v>60</v>
      </c>
    </row>
    <row r="19636" spans="1:3" x14ac:dyDescent="0.2">
      <c r="A19636" s="1">
        <v>19635</v>
      </c>
      <c r="B19636" s="1" t="s">
        <v>19577</v>
      </c>
      <c r="C19636" s="1" t="s">
        <v>5</v>
      </c>
    </row>
    <row r="19637" spans="1:3" x14ac:dyDescent="0.2">
      <c r="A19637" s="1">
        <v>19636</v>
      </c>
      <c r="B19637" s="1" t="s">
        <v>19578</v>
      </c>
      <c r="C19637" s="1" t="s">
        <v>5</v>
      </c>
    </row>
    <row r="19638" spans="1:3" x14ac:dyDescent="0.2">
      <c r="A19638" s="1">
        <v>19637</v>
      </c>
      <c r="B19638" s="1" t="s">
        <v>19579</v>
      </c>
      <c r="C19638" s="1" t="s">
        <v>5</v>
      </c>
    </row>
    <row r="19639" spans="1:3" x14ac:dyDescent="0.2">
      <c r="A19639" s="1">
        <v>19638</v>
      </c>
      <c r="B19639" s="1" t="s">
        <v>19580</v>
      </c>
      <c r="C19639" s="1" t="s">
        <v>5</v>
      </c>
    </row>
    <row r="19640" spans="1:3" x14ac:dyDescent="0.2">
      <c r="A19640" s="1">
        <v>19639</v>
      </c>
      <c r="B19640" s="1" t="s">
        <v>19581</v>
      </c>
      <c r="C19640" s="1" t="s">
        <v>5</v>
      </c>
    </row>
    <row r="19641" spans="1:3" x14ac:dyDescent="0.2">
      <c r="A19641" s="1">
        <v>19640</v>
      </c>
      <c r="B19641" s="1" t="s">
        <v>19582</v>
      </c>
      <c r="C19641" s="1" t="s">
        <v>5</v>
      </c>
    </row>
    <row r="19642" spans="1:3" x14ac:dyDescent="0.2">
      <c r="A19642" s="1">
        <v>19641</v>
      </c>
      <c r="B19642" s="1" t="s">
        <v>19583</v>
      </c>
      <c r="C19642" s="1" t="s">
        <v>60</v>
      </c>
    </row>
    <row r="19643" spans="1:3" x14ac:dyDescent="0.2">
      <c r="A19643" s="1">
        <v>19642</v>
      </c>
      <c r="B19643" s="1" t="s">
        <v>19584</v>
      </c>
      <c r="C19643" s="1" t="s">
        <v>60</v>
      </c>
    </row>
    <row r="19644" spans="1:3" x14ac:dyDescent="0.2">
      <c r="A19644" s="1">
        <v>19643</v>
      </c>
      <c r="B19644" s="1" t="s">
        <v>19585</v>
      </c>
      <c r="C19644" s="1" t="s">
        <v>60</v>
      </c>
    </row>
    <row r="19645" spans="1:3" x14ac:dyDescent="0.2">
      <c r="A19645" s="1">
        <v>19644</v>
      </c>
      <c r="B19645" s="1" t="s">
        <v>19586</v>
      </c>
      <c r="C19645" s="1" t="s">
        <v>60</v>
      </c>
    </row>
    <row r="19646" spans="1:3" x14ac:dyDescent="0.2">
      <c r="A19646" s="1">
        <v>19645</v>
      </c>
      <c r="B19646" s="1" t="s">
        <v>19587</v>
      </c>
      <c r="C19646" s="1" t="s">
        <v>60</v>
      </c>
    </row>
    <row r="19647" spans="1:3" x14ac:dyDescent="0.2">
      <c r="A19647" s="1">
        <v>19646</v>
      </c>
      <c r="B19647" s="1" t="s">
        <v>19588</v>
      </c>
      <c r="C19647" s="1" t="s">
        <v>60</v>
      </c>
    </row>
    <row r="19648" spans="1:3" x14ac:dyDescent="0.2">
      <c r="A19648" s="1">
        <v>19647</v>
      </c>
      <c r="B19648" s="1" t="s">
        <v>19589</v>
      </c>
      <c r="C19648" s="1" t="s">
        <v>60</v>
      </c>
    </row>
    <row r="19649" spans="1:3" x14ac:dyDescent="0.2">
      <c r="A19649" s="1">
        <v>19648</v>
      </c>
      <c r="B19649" s="1" t="s">
        <v>19590</v>
      </c>
      <c r="C19649" s="1" t="s">
        <v>60</v>
      </c>
    </row>
    <row r="19650" spans="1:3" x14ac:dyDescent="0.2">
      <c r="A19650" s="1">
        <v>19649</v>
      </c>
      <c r="B19650" s="1" t="s">
        <v>19591</v>
      </c>
      <c r="C19650" s="1" t="s">
        <v>60</v>
      </c>
    </row>
    <row r="19651" spans="1:3" x14ac:dyDescent="0.2">
      <c r="A19651" s="1">
        <v>19650</v>
      </c>
      <c r="B19651" s="1" t="s">
        <v>19592</v>
      </c>
      <c r="C19651" s="1" t="s">
        <v>60</v>
      </c>
    </row>
    <row r="19652" spans="1:3" x14ac:dyDescent="0.2">
      <c r="A19652" s="1">
        <v>19651</v>
      </c>
      <c r="B19652" s="1" t="s">
        <v>19593</v>
      </c>
      <c r="C19652" s="1" t="s">
        <v>5</v>
      </c>
    </row>
    <row r="19653" spans="1:3" x14ac:dyDescent="0.2">
      <c r="A19653" s="1">
        <v>19652</v>
      </c>
      <c r="B19653" s="1" t="s">
        <v>19594</v>
      </c>
      <c r="C19653" s="1" t="s">
        <v>60</v>
      </c>
    </row>
    <row r="19654" spans="1:3" x14ac:dyDescent="0.2">
      <c r="A19654" s="1">
        <v>19653</v>
      </c>
      <c r="B19654" s="1" t="s">
        <v>19595</v>
      </c>
      <c r="C19654" s="1" t="s">
        <v>5</v>
      </c>
    </row>
    <row r="19655" spans="1:3" x14ac:dyDescent="0.2">
      <c r="A19655" s="1">
        <v>19654</v>
      </c>
      <c r="B19655" s="1" t="s">
        <v>19596</v>
      </c>
      <c r="C19655" s="1" t="s">
        <v>5</v>
      </c>
    </row>
    <row r="19656" spans="1:3" x14ac:dyDescent="0.2">
      <c r="A19656" s="1">
        <v>19655</v>
      </c>
      <c r="B19656" s="1" t="s">
        <v>19597</v>
      </c>
      <c r="C19656" s="1" t="s">
        <v>5</v>
      </c>
    </row>
    <row r="19657" spans="1:3" x14ac:dyDescent="0.2">
      <c r="A19657" s="1">
        <v>19656</v>
      </c>
      <c r="B19657" s="1" t="s">
        <v>19598</v>
      </c>
      <c r="C19657" s="1" t="s">
        <v>5</v>
      </c>
    </row>
    <row r="19658" spans="1:3" x14ac:dyDescent="0.2">
      <c r="A19658" s="1">
        <v>19657</v>
      </c>
      <c r="B19658" s="1" t="s">
        <v>19599</v>
      </c>
      <c r="C19658" s="1" t="s">
        <v>5</v>
      </c>
    </row>
    <row r="19659" spans="1:3" x14ac:dyDescent="0.2">
      <c r="A19659" s="1">
        <v>19658</v>
      </c>
      <c r="B19659" s="1" t="s">
        <v>19600</v>
      </c>
      <c r="C19659" s="1" t="s">
        <v>5</v>
      </c>
    </row>
    <row r="19660" spans="1:3" x14ac:dyDescent="0.2">
      <c r="A19660" s="1">
        <v>19659</v>
      </c>
      <c r="B19660" s="1" t="s">
        <v>19601</v>
      </c>
      <c r="C19660" s="1" t="s">
        <v>60</v>
      </c>
    </row>
    <row r="19661" spans="1:3" x14ac:dyDescent="0.2">
      <c r="A19661" s="1">
        <v>19660</v>
      </c>
      <c r="B19661" s="1" t="s">
        <v>19602</v>
      </c>
      <c r="C19661" s="1" t="s">
        <v>5</v>
      </c>
    </row>
    <row r="19662" spans="1:3" x14ac:dyDescent="0.2">
      <c r="A19662" s="1">
        <v>19661</v>
      </c>
      <c r="B19662" s="1" t="s">
        <v>19603</v>
      </c>
      <c r="C19662" s="1" t="s">
        <v>60</v>
      </c>
    </row>
    <row r="19663" spans="1:3" x14ac:dyDescent="0.2">
      <c r="A19663" s="1">
        <v>19662</v>
      </c>
      <c r="B19663" s="1" t="s">
        <v>19604</v>
      </c>
      <c r="C19663" s="1" t="s">
        <v>5</v>
      </c>
    </row>
    <row r="19664" spans="1:3" x14ac:dyDescent="0.2">
      <c r="A19664" s="1">
        <v>19663</v>
      </c>
      <c r="B19664" s="1" t="s">
        <v>19605</v>
      </c>
      <c r="C19664" s="1" t="s">
        <v>60</v>
      </c>
    </row>
    <row r="19665" spans="1:3" x14ac:dyDescent="0.2">
      <c r="A19665" s="1">
        <v>19664</v>
      </c>
      <c r="B19665" s="1" t="s">
        <v>19606</v>
      </c>
      <c r="C19665" s="1" t="s">
        <v>60</v>
      </c>
    </row>
    <row r="19666" spans="1:3" x14ac:dyDescent="0.2">
      <c r="A19666" s="1">
        <v>19665</v>
      </c>
      <c r="B19666" s="1" t="s">
        <v>19607</v>
      </c>
      <c r="C19666" s="1" t="s">
        <v>5</v>
      </c>
    </row>
    <row r="19667" spans="1:3" x14ac:dyDescent="0.2">
      <c r="A19667" s="1">
        <v>19666</v>
      </c>
      <c r="B19667" s="1" t="s">
        <v>19608</v>
      </c>
      <c r="C19667" s="1" t="s">
        <v>60</v>
      </c>
    </row>
    <row r="19668" spans="1:3" x14ac:dyDescent="0.2">
      <c r="A19668" s="1">
        <v>19667</v>
      </c>
      <c r="B19668" s="1" t="s">
        <v>19609</v>
      </c>
      <c r="C19668" s="1" t="s">
        <v>5</v>
      </c>
    </row>
    <row r="19669" spans="1:3" x14ac:dyDescent="0.2">
      <c r="A19669" s="1">
        <v>19668</v>
      </c>
      <c r="B19669" s="1" t="s">
        <v>19610</v>
      </c>
      <c r="C19669" s="1" t="s">
        <v>5</v>
      </c>
    </row>
    <row r="19670" spans="1:3" x14ac:dyDescent="0.2">
      <c r="A19670" s="1">
        <v>19669</v>
      </c>
      <c r="B19670" s="1" t="s">
        <v>19611</v>
      </c>
      <c r="C19670" s="1" t="s">
        <v>5</v>
      </c>
    </row>
    <row r="19671" spans="1:3" x14ac:dyDescent="0.2">
      <c r="A19671" s="1">
        <v>19670</v>
      </c>
      <c r="B19671" s="1" t="s">
        <v>19612</v>
      </c>
      <c r="C19671" s="1" t="s">
        <v>307</v>
      </c>
    </row>
    <row r="19672" spans="1:3" x14ac:dyDescent="0.2">
      <c r="A19672" s="1">
        <v>19671</v>
      </c>
      <c r="B19672" s="1" t="s">
        <v>19613</v>
      </c>
      <c r="C19672" s="1" t="s">
        <v>60</v>
      </c>
    </row>
    <row r="19673" spans="1:3" x14ac:dyDescent="0.2">
      <c r="A19673" s="1">
        <v>19672</v>
      </c>
      <c r="B19673" s="1" t="s">
        <v>19614</v>
      </c>
      <c r="C19673" s="1" t="s">
        <v>60</v>
      </c>
    </row>
    <row r="19674" spans="1:3" x14ac:dyDescent="0.2">
      <c r="A19674" s="1">
        <v>19673</v>
      </c>
      <c r="B19674" s="1" t="s">
        <v>19615</v>
      </c>
      <c r="C19674" s="1" t="s">
        <v>60</v>
      </c>
    </row>
    <row r="19675" spans="1:3" x14ac:dyDescent="0.2">
      <c r="A19675" s="1">
        <v>19674</v>
      </c>
      <c r="B19675" s="1" t="s">
        <v>19616</v>
      </c>
      <c r="C19675" s="1" t="s">
        <v>60</v>
      </c>
    </row>
    <row r="19676" spans="1:3" x14ac:dyDescent="0.2">
      <c r="A19676" s="1">
        <v>19675</v>
      </c>
      <c r="B19676" s="1" t="s">
        <v>19617</v>
      </c>
      <c r="C19676" s="1" t="s">
        <v>5</v>
      </c>
    </row>
    <row r="19677" spans="1:3" x14ac:dyDescent="0.2">
      <c r="A19677" s="1">
        <v>19676</v>
      </c>
      <c r="B19677" s="1" t="s">
        <v>19618</v>
      </c>
      <c r="C19677" s="1" t="s">
        <v>307</v>
      </c>
    </row>
    <row r="19678" spans="1:3" x14ac:dyDescent="0.2">
      <c r="A19678" s="1">
        <v>19677</v>
      </c>
      <c r="B19678" s="1" t="s">
        <v>19619</v>
      </c>
      <c r="C19678" s="1" t="s">
        <v>5</v>
      </c>
    </row>
    <row r="19679" spans="1:3" x14ac:dyDescent="0.2">
      <c r="A19679" s="1">
        <v>19678</v>
      </c>
      <c r="B19679" s="1" t="s">
        <v>19620</v>
      </c>
      <c r="C19679" s="1" t="s">
        <v>60</v>
      </c>
    </row>
    <row r="19680" spans="1:3" x14ac:dyDescent="0.2">
      <c r="A19680" s="1">
        <v>19679</v>
      </c>
      <c r="B19680" s="1" t="s">
        <v>19621</v>
      </c>
      <c r="C19680" s="1" t="s">
        <v>5</v>
      </c>
    </row>
    <row r="19681" spans="1:3" x14ac:dyDescent="0.2">
      <c r="A19681" s="1">
        <v>19680</v>
      </c>
      <c r="B19681" s="1" t="s">
        <v>19622</v>
      </c>
      <c r="C19681" s="1" t="s">
        <v>60</v>
      </c>
    </row>
    <row r="19682" spans="1:3" x14ac:dyDescent="0.2">
      <c r="A19682" s="1">
        <v>19681</v>
      </c>
      <c r="B19682" s="1" t="s">
        <v>19623</v>
      </c>
      <c r="C19682" s="1" t="s">
        <v>5</v>
      </c>
    </row>
    <row r="19683" spans="1:3" x14ac:dyDescent="0.2">
      <c r="A19683" s="1">
        <v>19682</v>
      </c>
      <c r="B19683" s="1" t="s">
        <v>19624</v>
      </c>
      <c r="C19683" s="1" t="s">
        <v>60</v>
      </c>
    </row>
    <row r="19684" spans="1:3" x14ac:dyDescent="0.2">
      <c r="A19684" s="1">
        <v>19683</v>
      </c>
      <c r="B19684" s="1" t="s">
        <v>19625</v>
      </c>
      <c r="C19684" s="1" t="s">
        <v>60</v>
      </c>
    </row>
    <row r="19685" spans="1:3" x14ac:dyDescent="0.2">
      <c r="A19685" s="1">
        <v>19684</v>
      </c>
      <c r="B19685" s="1" t="s">
        <v>19626</v>
      </c>
      <c r="C19685" s="1" t="s">
        <v>60</v>
      </c>
    </row>
    <row r="19686" spans="1:3" x14ac:dyDescent="0.2">
      <c r="A19686" s="1">
        <v>19685</v>
      </c>
      <c r="B19686" s="1" t="s">
        <v>19627</v>
      </c>
      <c r="C19686" s="1" t="s">
        <v>5</v>
      </c>
    </row>
    <row r="19687" spans="1:3" x14ac:dyDescent="0.2">
      <c r="A19687" s="1">
        <v>19686</v>
      </c>
      <c r="B19687" s="1" t="s">
        <v>19628</v>
      </c>
      <c r="C19687" s="1" t="s">
        <v>60</v>
      </c>
    </row>
    <row r="19688" spans="1:3" x14ac:dyDescent="0.2">
      <c r="A19688" s="1">
        <v>19687</v>
      </c>
      <c r="B19688" s="1" t="s">
        <v>19629</v>
      </c>
      <c r="C19688" s="1" t="s">
        <v>5</v>
      </c>
    </row>
    <row r="19689" spans="1:3" x14ac:dyDescent="0.2">
      <c r="A19689" s="1">
        <v>19688</v>
      </c>
      <c r="B19689" s="1" t="s">
        <v>19630</v>
      </c>
      <c r="C19689" s="1" t="s">
        <v>60</v>
      </c>
    </row>
    <row r="19690" spans="1:3" x14ac:dyDescent="0.2">
      <c r="A19690" s="1">
        <v>19689</v>
      </c>
      <c r="B19690" s="1" t="s">
        <v>19631</v>
      </c>
      <c r="C19690" s="1" t="s">
        <v>5</v>
      </c>
    </row>
    <row r="19691" spans="1:3" x14ac:dyDescent="0.2">
      <c r="A19691" s="1">
        <v>19690</v>
      </c>
      <c r="B19691" s="1" t="s">
        <v>19632</v>
      </c>
      <c r="C19691" s="1" t="s">
        <v>60</v>
      </c>
    </row>
    <row r="19692" spans="1:3" x14ac:dyDescent="0.2">
      <c r="A19692" s="1">
        <v>19691</v>
      </c>
      <c r="B19692" s="1" t="s">
        <v>19633</v>
      </c>
      <c r="C19692" s="1" t="s">
        <v>5</v>
      </c>
    </row>
    <row r="19693" spans="1:3" x14ac:dyDescent="0.2">
      <c r="A19693" s="1">
        <v>19692</v>
      </c>
      <c r="B19693" s="1" t="s">
        <v>19634</v>
      </c>
      <c r="C19693" s="1" t="s">
        <v>5</v>
      </c>
    </row>
    <row r="19694" spans="1:3" x14ac:dyDescent="0.2">
      <c r="A19694" s="1">
        <v>19693</v>
      </c>
      <c r="B19694" s="1" t="s">
        <v>19635</v>
      </c>
      <c r="C19694" s="1" t="s">
        <v>5</v>
      </c>
    </row>
    <row r="19695" spans="1:3" x14ac:dyDescent="0.2">
      <c r="A19695" s="1">
        <v>19694</v>
      </c>
      <c r="B19695" s="1" t="s">
        <v>19636</v>
      </c>
      <c r="C19695" s="1" t="s">
        <v>60</v>
      </c>
    </row>
    <row r="19696" spans="1:3" x14ac:dyDescent="0.2">
      <c r="A19696" s="1">
        <v>19695</v>
      </c>
      <c r="B19696" s="1" t="s">
        <v>19637</v>
      </c>
      <c r="C19696" s="1" t="s">
        <v>5</v>
      </c>
    </row>
    <row r="19697" spans="1:4" x14ac:dyDescent="0.2">
      <c r="A19697" s="1">
        <v>19696</v>
      </c>
      <c r="B19697" s="1" t="s">
        <v>19638</v>
      </c>
      <c r="C19697" s="1" t="s">
        <v>60</v>
      </c>
    </row>
    <row r="19698" spans="1:4" x14ac:dyDescent="0.2">
      <c r="A19698" s="1">
        <v>19697</v>
      </c>
      <c r="B19698" s="1" t="s">
        <v>19639</v>
      </c>
      <c r="C19698" s="1" t="s">
        <v>60</v>
      </c>
      <c r="D19698" s="1" t="s">
        <v>61</v>
      </c>
    </row>
    <row r="19699" spans="1:4" x14ac:dyDescent="0.2">
      <c r="A19699" s="1">
        <v>19698</v>
      </c>
      <c r="B19699" s="1" t="s">
        <v>19640</v>
      </c>
      <c r="C19699" s="1" t="s">
        <v>307</v>
      </c>
    </row>
    <row r="19700" spans="1:4" x14ac:dyDescent="0.2">
      <c r="A19700" s="1">
        <v>19699</v>
      </c>
      <c r="B19700" s="1" t="s">
        <v>19641</v>
      </c>
      <c r="C19700" s="1" t="s">
        <v>60</v>
      </c>
    </row>
    <row r="19701" spans="1:4" x14ac:dyDescent="0.2">
      <c r="A19701" s="1">
        <v>19700</v>
      </c>
      <c r="B19701" s="1" t="s">
        <v>19642</v>
      </c>
      <c r="C19701" s="1" t="s">
        <v>5</v>
      </c>
    </row>
    <row r="19702" spans="1:4" x14ac:dyDescent="0.2">
      <c r="A19702" s="1">
        <v>19701</v>
      </c>
      <c r="B19702" s="1" t="s">
        <v>19643</v>
      </c>
      <c r="C19702" s="1" t="s">
        <v>5</v>
      </c>
    </row>
    <row r="19703" spans="1:4" x14ac:dyDescent="0.2">
      <c r="A19703" s="1">
        <v>19702</v>
      </c>
      <c r="B19703" s="1" t="s">
        <v>19644</v>
      </c>
      <c r="C19703" s="1" t="s">
        <v>5</v>
      </c>
    </row>
    <row r="19704" spans="1:4" x14ac:dyDescent="0.2">
      <c r="A19704" s="1">
        <v>19703</v>
      </c>
      <c r="B19704" s="1" t="s">
        <v>19645</v>
      </c>
      <c r="C19704" s="1" t="s">
        <v>60</v>
      </c>
    </row>
    <row r="19705" spans="1:4" x14ac:dyDescent="0.2">
      <c r="A19705" s="1">
        <v>19704</v>
      </c>
      <c r="B19705" s="1" t="s">
        <v>19646</v>
      </c>
      <c r="C19705" s="1" t="s">
        <v>5</v>
      </c>
    </row>
    <row r="19706" spans="1:4" x14ac:dyDescent="0.2">
      <c r="A19706" s="1">
        <v>19705</v>
      </c>
      <c r="B19706" s="1" t="s">
        <v>19647</v>
      </c>
      <c r="C19706" s="1" t="s">
        <v>5</v>
      </c>
    </row>
    <row r="19707" spans="1:4" x14ac:dyDescent="0.2">
      <c r="A19707" s="1">
        <v>19706</v>
      </c>
      <c r="B19707" s="1" t="s">
        <v>19648</v>
      </c>
      <c r="C19707" s="1" t="s">
        <v>5</v>
      </c>
    </row>
    <row r="19708" spans="1:4" x14ac:dyDescent="0.2">
      <c r="A19708" s="1">
        <v>19707</v>
      </c>
      <c r="B19708" s="1" t="s">
        <v>19649</v>
      </c>
      <c r="C19708" s="1" t="s">
        <v>5</v>
      </c>
    </row>
    <row r="19709" spans="1:4" x14ac:dyDescent="0.2">
      <c r="A19709" s="1">
        <v>19708</v>
      </c>
      <c r="B19709" s="1" t="s">
        <v>19650</v>
      </c>
      <c r="C19709" s="1" t="s">
        <v>60</v>
      </c>
    </row>
    <row r="19710" spans="1:4" x14ac:dyDescent="0.2">
      <c r="A19710" s="1">
        <v>19709</v>
      </c>
      <c r="B19710" s="1" t="s">
        <v>19651</v>
      </c>
      <c r="C19710" s="1" t="s">
        <v>60</v>
      </c>
    </row>
    <row r="19711" spans="1:4" x14ac:dyDescent="0.2">
      <c r="A19711" s="1">
        <v>19710</v>
      </c>
      <c r="B19711" s="1" t="s">
        <v>19652</v>
      </c>
      <c r="C19711" s="1" t="s">
        <v>60</v>
      </c>
    </row>
    <row r="19712" spans="1:4" x14ac:dyDescent="0.2">
      <c r="A19712" s="1">
        <v>19711</v>
      </c>
      <c r="B19712" s="1" t="s">
        <v>19653</v>
      </c>
      <c r="C19712" s="1" t="s">
        <v>60</v>
      </c>
    </row>
    <row r="19713" spans="1:4" x14ac:dyDescent="0.2">
      <c r="A19713" s="1">
        <v>19712</v>
      </c>
      <c r="B19713" s="1" t="s">
        <v>19654</v>
      </c>
      <c r="C19713" s="1" t="s">
        <v>60</v>
      </c>
      <c r="D19713" s="1" t="s">
        <v>61</v>
      </c>
    </row>
    <row r="19714" spans="1:4" x14ac:dyDescent="0.2">
      <c r="A19714" s="1">
        <v>19713</v>
      </c>
      <c r="B19714" s="1" t="s">
        <v>19655</v>
      </c>
      <c r="C19714" s="1" t="s">
        <v>5</v>
      </c>
    </row>
    <row r="19715" spans="1:4" x14ac:dyDescent="0.2">
      <c r="A19715" s="1">
        <v>19714</v>
      </c>
      <c r="B19715" s="1" t="s">
        <v>19656</v>
      </c>
      <c r="C19715" s="1" t="s">
        <v>5</v>
      </c>
    </row>
    <row r="19716" spans="1:4" x14ac:dyDescent="0.2">
      <c r="A19716" s="1">
        <v>19715</v>
      </c>
      <c r="B19716" s="1" t="s">
        <v>19657</v>
      </c>
      <c r="C19716" s="1" t="s">
        <v>5</v>
      </c>
    </row>
    <row r="19717" spans="1:4" x14ac:dyDescent="0.2">
      <c r="A19717" s="1">
        <v>19716</v>
      </c>
      <c r="B19717" s="1" t="s">
        <v>19658</v>
      </c>
      <c r="C19717" s="1" t="s">
        <v>5</v>
      </c>
    </row>
    <row r="19718" spans="1:4" x14ac:dyDescent="0.2">
      <c r="A19718" s="1">
        <v>19717</v>
      </c>
      <c r="B19718" s="1" t="s">
        <v>19659</v>
      </c>
      <c r="C19718" s="1" t="s">
        <v>5</v>
      </c>
    </row>
    <row r="19719" spans="1:4" x14ac:dyDescent="0.2">
      <c r="A19719" s="1">
        <v>19718</v>
      </c>
      <c r="B19719" s="1" t="s">
        <v>19660</v>
      </c>
      <c r="C19719" s="1" t="s">
        <v>60</v>
      </c>
      <c r="D19719" s="1" t="s">
        <v>61</v>
      </c>
    </row>
    <row r="19720" spans="1:4" x14ac:dyDescent="0.2">
      <c r="A19720" s="1">
        <v>19719</v>
      </c>
      <c r="B19720" s="1" t="s">
        <v>19661</v>
      </c>
      <c r="C19720" s="1" t="s">
        <v>5</v>
      </c>
    </row>
    <row r="19721" spans="1:4" x14ac:dyDescent="0.2">
      <c r="A19721" s="1">
        <v>19720</v>
      </c>
      <c r="B19721" s="1" t="s">
        <v>19662</v>
      </c>
      <c r="C19721" s="1" t="s">
        <v>5</v>
      </c>
    </row>
    <row r="19722" spans="1:4" x14ac:dyDescent="0.2">
      <c r="A19722" s="1">
        <v>19721</v>
      </c>
      <c r="B19722" s="1" t="s">
        <v>19663</v>
      </c>
      <c r="C19722" s="1" t="s">
        <v>60</v>
      </c>
    </row>
    <row r="19723" spans="1:4" x14ac:dyDescent="0.2">
      <c r="A19723" s="1">
        <v>19722</v>
      </c>
      <c r="B19723" s="1" t="s">
        <v>19664</v>
      </c>
      <c r="C19723" s="1" t="s">
        <v>60</v>
      </c>
    </row>
    <row r="19724" spans="1:4" x14ac:dyDescent="0.2">
      <c r="A19724" s="1">
        <v>19723</v>
      </c>
      <c r="B19724" s="1" t="s">
        <v>19665</v>
      </c>
      <c r="C19724" s="1" t="s">
        <v>60</v>
      </c>
    </row>
    <row r="19725" spans="1:4" x14ac:dyDescent="0.2">
      <c r="A19725" s="1">
        <v>19724</v>
      </c>
      <c r="B19725" s="1" t="s">
        <v>19666</v>
      </c>
      <c r="C19725" s="1" t="s">
        <v>60</v>
      </c>
    </row>
    <row r="19726" spans="1:4" x14ac:dyDescent="0.2">
      <c r="A19726" s="1">
        <v>19725</v>
      </c>
      <c r="B19726" s="1" t="s">
        <v>19667</v>
      </c>
      <c r="C19726" s="1" t="s">
        <v>60</v>
      </c>
    </row>
    <row r="19727" spans="1:4" x14ac:dyDescent="0.2">
      <c r="A19727" s="1">
        <v>19726</v>
      </c>
      <c r="B19727" s="1" t="s">
        <v>19668</v>
      </c>
      <c r="C19727" s="1" t="s">
        <v>60</v>
      </c>
      <c r="D19727" s="1" t="s">
        <v>61</v>
      </c>
    </row>
    <row r="19728" spans="1:4" x14ac:dyDescent="0.2">
      <c r="A19728" s="1">
        <v>19727</v>
      </c>
      <c r="B19728" s="1" t="s">
        <v>19669</v>
      </c>
      <c r="C19728" s="1" t="s">
        <v>60</v>
      </c>
    </row>
    <row r="19729" spans="1:3" x14ac:dyDescent="0.2">
      <c r="A19729" s="1">
        <v>19728</v>
      </c>
      <c r="B19729" s="1" t="s">
        <v>19670</v>
      </c>
      <c r="C19729" s="1" t="s">
        <v>60</v>
      </c>
    </row>
    <row r="19730" spans="1:3" x14ac:dyDescent="0.2">
      <c r="A19730" s="1">
        <v>19729</v>
      </c>
      <c r="B19730" s="1" t="s">
        <v>19671</v>
      </c>
      <c r="C19730" s="1" t="s">
        <v>60</v>
      </c>
    </row>
    <row r="19731" spans="1:3" x14ac:dyDescent="0.2">
      <c r="A19731" s="1">
        <v>19730</v>
      </c>
      <c r="B19731" s="1" t="s">
        <v>19672</v>
      </c>
      <c r="C19731" s="1" t="s">
        <v>60</v>
      </c>
    </row>
    <row r="19732" spans="1:3" x14ac:dyDescent="0.2">
      <c r="A19732" s="1">
        <v>19731</v>
      </c>
      <c r="B19732" s="1" t="s">
        <v>19673</v>
      </c>
      <c r="C19732" s="1" t="s">
        <v>60</v>
      </c>
    </row>
    <row r="19733" spans="1:3" x14ac:dyDescent="0.2">
      <c r="A19733" s="1">
        <v>19732</v>
      </c>
      <c r="B19733" s="1" t="s">
        <v>19674</v>
      </c>
      <c r="C19733" s="1" t="s">
        <v>60</v>
      </c>
    </row>
    <row r="19734" spans="1:3" x14ac:dyDescent="0.2">
      <c r="A19734" s="1">
        <v>19733</v>
      </c>
      <c r="B19734" s="1" t="s">
        <v>19675</v>
      </c>
      <c r="C19734" s="1" t="s">
        <v>60</v>
      </c>
    </row>
    <row r="19735" spans="1:3" x14ac:dyDescent="0.2">
      <c r="A19735" s="1">
        <v>19734</v>
      </c>
      <c r="B19735" s="1" t="s">
        <v>19676</v>
      </c>
      <c r="C19735" s="1" t="s">
        <v>60</v>
      </c>
    </row>
    <row r="19736" spans="1:3" x14ac:dyDescent="0.2">
      <c r="A19736" s="1">
        <v>19735</v>
      </c>
      <c r="B19736" s="1" t="s">
        <v>19677</v>
      </c>
      <c r="C19736" s="1" t="s">
        <v>5</v>
      </c>
    </row>
    <row r="19737" spans="1:3" x14ac:dyDescent="0.2">
      <c r="A19737" s="1">
        <v>19736</v>
      </c>
      <c r="B19737" s="1" t="s">
        <v>19678</v>
      </c>
      <c r="C19737" s="1" t="s">
        <v>60</v>
      </c>
    </row>
    <row r="19738" spans="1:3" x14ac:dyDescent="0.2">
      <c r="A19738" s="1">
        <v>19737</v>
      </c>
      <c r="B19738" s="1" t="s">
        <v>19679</v>
      </c>
      <c r="C19738" s="1" t="s">
        <v>60</v>
      </c>
    </row>
    <row r="19739" spans="1:3" x14ac:dyDescent="0.2">
      <c r="A19739" s="1">
        <v>19738</v>
      </c>
      <c r="B19739" s="1" t="s">
        <v>19680</v>
      </c>
      <c r="C19739" s="1" t="s">
        <v>60</v>
      </c>
    </row>
    <row r="19740" spans="1:3" x14ac:dyDescent="0.2">
      <c r="A19740" s="1">
        <v>19739</v>
      </c>
      <c r="B19740" s="1" t="s">
        <v>19681</v>
      </c>
      <c r="C19740" s="1" t="s">
        <v>60</v>
      </c>
    </row>
    <row r="19741" spans="1:3" x14ac:dyDescent="0.2">
      <c r="A19741" s="1">
        <v>19740</v>
      </c>
      <c r="B19741" s="1" t="s">
        <v>19682</v>
      </c>
      <c r="C19741" s="1" t="s">
        <v>60</v>
      </c>
    </row>
    <row r="19742" spans="1:3" x14ac:dyDescent="0.2">
      <c r="A19742" s="1">
        <v>19741</v>
      </c>
      <c r="B19742" s="1" t="s">
        <v>19683</v>
      </c>
      <c r="C19742" s="1" t="s">
        <v>60</v>
      </c>
    </row>
    <row r="19743" spans="1:3" x14ac:dyDescent="0.2">
      <c r="A19743" s="1">
        <v>19742</v>
      </c>
      <c r="B19743" s="1" t="s">
        <v>19684</v>
      </c>
      <c r="C19743" s="1" t="s">
        <v>60</v>
      </c>
    </row>
    <row r="19744" spans="1:3" x14ac:dyDescent="0.2">
      <c r="A19744" s="1">
        <v>19743</v>
      </c>
      <c r="B19744" s="1" t="s">
        <v>19685</v>
      </c>
      <c r="C19744" s="1" t="s">
        <v>60</v>
      </c>
    </row>
    <row r="19745" spans="1:4" x14ac:dyDescent="0.2">
      <c r="A19745" s="1">
        <v>19744</v>
      </c>
      <c r="B19745" s="1" t="s">
        <v>19686</v>
      </c>
      <c r="C19745" s="1" t="s">
        <v>60</v>
      </c>
    </row>
    <row r="19746" spans="1:4" x14ac:dyDescent="0.2">
      <c r="A19746" s="1">
        <v>19745</v>
      </c>
      <c r="B19746" s="1" t="s">
        <v>19687</v>
      </c>
      <c r="C19746" s="1" t="s">
        <v>60</v>
      </c>
    </row>
    <row r="19747" spans="1:4" x14ac:dyDescent="0.2">
      <c r="A19747" s="1">
        <v>19746</v>
      </c>
      <c r="B19747" s="1" t="s">
        <v>19688</v>
      </c>
      <c r="C19747" s="1" t="s">
        <v>60</v>
      </c>
    </row>
    <row r="19748" spans="1:4" x14ac:dyDescent="0.2">
      <c r="A19748" s="1">
        <v>19747</v>
      </c>
      <c r="B19748" s="1" t="s">
        <v>19689</v>
      </c>
      <c r="C19748" s="1" t="s">
        <v>60</v>
      </c>
    </row>
    <row r="19749" spans="1:4" x14ac:dyDescent="0.2">
      <c r="A19749" s="1">
        <v>19748</v>
      </c>
      <c r="B19749" s="1" t="s">
        <v>19690</v>
      </c>
      <c r="C19749" s="1" t="s">
        <v>60</v>
      </c>
    </row>
    <row r="19750" spans="1:4" x14ac:dyDescent="0.2">
      <c r="A19750" s="1">
        <v>19749</v>
      </c>
      <c r="B19750" s="1" t="s">
        <v>19691</v>
      </c>
      <c r="C19750" s="1" t="s">
        <v>5</v>
      </c>
    </row>
    <row r="19751" spans="1:4" x14ac:dyDescent="0.2">
      <c r="A19751" s="1">
        <v>19750</v>
      </c>
      <c r="B19751" s="1" t="s">
        <v>19692</v>
      </c>
      <c r="C19751" s="1" t="s">
        <v>60</v>
      </c>
    </row>
    <row r="19752" spans="1:4" x14ac:dyDescent="0.2">
      <c r="A19752" s="1">
        <v>19751</v>
      </c>
      <c r="B19752" s="1" t="s">
        <v>19693</v>
      </c>
      <c r="C19752" s="1" t="s">
        <v>60</v>
      </c>
    </row>
    <row r="19753" spans="1:4" x14ac:dyDescent="0.2">
      <c r="A19753" s="1">
        <v>19752</v>
      </c>
      <c r="B19753" s="1" t="s">
        <v>19694</v>
      </c>
      <c r="C19753" s="1" t="s">
        <v>60</v>
      </c>
    </row>
    <row r="19754" spans="1:4" x14ac:dyDescent="0.2">
      <c r="A19754" s="1">
        <v>19753</v>
      </c>
      <c r="B19754" s="1" t="s">
        <v>19695</v>
      </c>
      <c r="C19754" s="1" t="s">
        <v>60</v>
      </c>
      <c r="D19754" s="1" t="s">
        <v>61</v>
      </c>
    </row>
    <row r="19755" spans="1:4" x14ac:dyDescent="0.2">
      <c r="A19755" s="1">
        <v>19754</v>
      </c>
      <c r="B19755" s="1" t="s">
        <v>19696</v>
      </c>
      <c r="C19755" s="1" t="s">
        <v>60</v>
      </c>
    </row>
    <row r="19756" spans="1:4" x14ac:dyDescent="0.2">
      <c r="A19756" s="1">
        <v>19755</v>
      </c>
      <c r="B19756" s="1" t="s">
        <v>19697</v>
      </c>
      <c r="C19756" s="1" t="s">
        <v>60</v>
      </c>
    </row>
    <row r="19757" spans="1:4" x14ac:dyDescent="0.2">
      <c r="A19757" s="1">
        <v>19756</v>
      </c>
      <c r="B19757" s="1" t="s">
        <v>19698</v>
      </c>
      <c r="C19757" s="1" t="s">
        <v>60</v>
      </c>
    </row>
    <row r="19758" spans="1:4" x14ac:dyDescent="0.2">
      <c r="A19758" s="1">
        <v>19757</v>
      </c>
      <c r="B19758" s="1" t="s">
        <v>19699</v>
      </c>
      <c r="C19758" s="1" t="s">
        <v>60</v>
      </c>
    </row>
    <row r="19759" spans="1:4" x14ac:dyDescent="0.2">
      <c r="A19759" s="1">
        <v>19758</v>
      </c>
      <c r="B19759" s="1" t="s">
        <v>19700</v>
      </c>
      <c r="C19759" s="1" t="s">
        <v>60</v>
      </c>
    </row>
    <row r="19760" spans="1:4" x14ac:dyDescent="0.2">
      <c r="A19760" s="1">
        <v>19759</v>
      </c>
      <c r="B19760" s="1" t="s">
        <v>19701</v>
      </c>
      <c r="C19760" s="1" t="s">
        <v>60</v>
      </c>
    </row>
    <row r="19761" spans="1:3" x14ac:dyDescent="0.2">
      <c r="A19761" s="1">
        <v>19760</v>
      </c>
      <c r="B19761" s="1" t="s">
        <v>19702</v>
      </c>
      <c r="C19761" s="1" t="s">
        <v>60</v>
      </c>
    </row>
    <row r="19762" spans="1:3" x14ac:dyDescent="0.2">
      <c r="A19762" s="1">
        <v>19761</v>
      </c>
      <c r="B19762" s="1" t="s">
        <v>19703</v>
      </c>
      <c r="C19762" s="1" t="s">
        <v>5</v>
      </c>
    </row>
    <row r="19763" spans="1:3" x14ac:dyDescent="0.2">
      <c r="A19763" s="1">
        <v>19762</v>
      </c>
      <c r="B19763" s="1" t="s">
        <v>19704</v>
      </c>
      <c r="C19763" s="1" t="s">
        <v>307</v>
      </c>
    </row>
    <row r="19764" spans="1:3" x14ac:dyDescent="0.2">
      <c r="A19764" s="1">
        <v>19763</v>
      </c>
      <c r="B19764" s="1" t="s">
        <v>19705</v>
      </c>
      <c r="C19764" s="1" t="s">
        <v>60</v>
      </c>
    </row>
    <row r="19765" spans="1:3" x14ac:dyDescent="0.2">
      <c r="A19765" s="1">
        <v>19764</v>
      </c>
      <c r="B19765" s="1" t="s">
        <v>19706</v>
      </c>
      <c r="C19765" s="1" t="s">
        <v>5</v>
      </c>
    </row>
    <row r="19766" spans="1:3" x14ac:dyDescent="0.2">
      <c r="A19766" s="1">
        <v>19765</v>
      </c>
      <c r="B19766" s="1" t="s">
        <v>19707</v>
      </c>
      <c r="C19766" s="1" t="s">
        <v>5</v>
      </c>
    </row>
    <row r="19767" spans="1:3" x14ac:dyDescent="0.2">
      <c r="A19767" s="1">
        <v>19766</v>
      </c>
      <c r="B19767" s="1" t="s">
        <v>19708</v>
      </c>
      <c r="C19767" s="1" t="s">
        <v>307</v>
      </c>
    </row>
    <row r="19768" spans="1:3" x14ac:dyDescent="0.2">
      <c r="A19768" s="1">
        <v>19767</v>
      </c>
      <c r="B19768" s="1" t="s">
        <v>19709</v>
      </c>
      <c r="C19768" s="1" t="s">
        <v>307</v>
      </c>
    </row>
    <row r="19769" spans="1:3" x14ac:dyDescent="0.2">
      <c r="A19769" s="1">
        <v>19768</v>
      </c>
      <c r="B19769" s="1" t="s">
        <v>19710</v>
      </c>
      <c r="C19769" s="1" t="s">
        <v>60</v>
      </c>
    </row>
    <row r="19770" spans="1:3" x14ac:dyDescent="0.2">
      <c r="A19770" s="1">
        <v>19769</v>
      </c>
      <c r="B19770" s="1" t="s">
        <v>19711</v>
      </c>
      <c r="C19770" s="1" t="s">
        <v>60</v>
      </c>
    </row>
    <row r="19771" spans="1:3" x14ac:dyDescent="0.2">
      <c r="A19771" s="1">
        <v>19770</v>
      </c>
      <c r="B19771" s="1" t="s">
        <v>19712</v>
      </c>
      <c r="C19771" s="1" t="s">
        <v>5</v>
      </c>
    </row>
    <row r="19772" spans="1:3" x14ac:dyDescent="0.2">
      <c r="A19772" s="1">
        <v>19771</v>
      </c>
      <c r="B19772" s="1" t="s">
        <v>19713</v>
      </c>
      <c r="C19772" s="1" t="s">
        <v>60</v>
      </c>
    </row>
    <row r="19773" spans="1:3" x14ac:dyDescent="0.2">
      <c r="A19773" s="1">
        <v>19772</v>
      </c>
      <c r="B19773" s="1" t="s">
        <v>19714</v>
      </c>
      <c r="C19773" s="1" t="s">
        <v>60</v>
      </c>
    </row>
    <row r="19774" spans="1:3" x14ac:dyDescent="0.2">
      <c r="A19774" s="1">
        <v>19773</v>
      </c>
      <c r="B19774" s="1" t="s">
        <v>19715</v>
      </c>
      <c r="C19774" s="1" t="s">
        <v>5</v>
      </c>
    </row>
    <row r="19775" spans="1:3" x14ac:dyDescent="0.2">
      <c r="A19775" s="1">
        <v>19774</v>
      </c>
      <c r="B19775" s="1" t="s">
        <v>19716</v>
      </c>
      <c r="C19775" s="1" t="s">
        <v>60</v>
      </c>
    </row>
    <row r="19776" spans="1:3" x14ac:dyDescent="0.2">
      <c r="A19776" s="1">
        <v>19775</v>
      </c>
      <c r="B19776" s="1" t="s">
        <v>19717</v>
      </c>
      <c r="C19776" s="1" t="s">
        <v>60</v>
      </c>
    </row>
    <row r="19777" spans="1:3" x14ac:dyDescent="0.2">
      <c r="A19777" s="1">
        <v>19776</v>
      </c>
      <c r="B19777" s="1" t="s">
        <v>19718</v>
      </c>
      <c r="C19777" s="1" t="s">
        <v>5</v>
      </c>
    </row>
    <row r="19778" spans="1:3" x14ac:dyDescent="0.2">
      <c r="A19778" s="1">
        <v>19777</v>
      </c>
      <c r="B19778" s="1" t="s">
        <v>19719</v>
      </c>
      <c r="C19778" s="1" t="s">
        <v>5</v>
      </c>
    </row>
    <row r="19779" spans="1:3" x14ac:dyDescent="0.2">
      <c r="A19779" s="1">
        <v>19778</v>
      </c>
      <c r="B19779" s="1" t="s">
        <v>19720</v>
      </c>
      <c r="C19779" s="1" t="s">
        <v>5</v>
      </c>
    </row>
    <row r="19780" spans="1:3" x14ac:dyDescent="0.2">
      <c r="A19780" s="1">
        <v>19779</v>
      </c>
      <c r="B19780" s="1" t="s">
        <v>19721</v>
      </c>
      <c r="C19780" s="1" t="s">
        <v>5</v>
      </c>
    </row>
    <row r="19781" spans="1:3" x14ac:dyDescent="0.2">
      <c r="A19781" s="1">
        <v>19780</v>
      </c>
      <c r="B19781" s="1" t="s">
        <v>19722</v>
      </c>
      <c r="C19781" s="1" t="s">
        <v>60</v>
      </c>
    </row>
    <row r="19782" spans="1:3" x14ac:dyDescent="0.2">
      <c r="A19782" s="1">
        <v>19781</v>
      </c>
      <c r="B19782" s="1" t="s">
        <v>19723</v>
      </c>
      <c r="C19782" s="1" t="s">
        <v>5</v>
      </c>
    </row>
    <row r="19783" spans="1:3" x14ac:dyDescent="0.2">
      <c r="A19783" s="1">
        <v>19782</v>
      </c>
      <c r="B19783" s="1" t="s">
        <v>19724</v>
      </c>
      <c r="C19783" s="1" t="s">
        <v>60</v>
      </c>
    </row>
    <row r="19784" spans="1:3" x14ac:dyDescent="0.2">
      <c r="A19784" s="1">
        <v>19783</v>
      </c>
      <c r="B19784" s="1" t="s">
        <v>19725</v>
      </c>
      <c r="C19784" s="1" t="s">
        <v>60</v>
      </c>
    </row>
    <row r="19785" spans="1:3" x14ac:dyDescent="0.2">
      <c r="A19785" s="1">
        <v>19784</v>
      </c>
      <c r="B19785" s="1" t="s">
        <v>19726</v>
      </c>
      <c r="C19785" s="1" t="s">
        <v>60</v>
      </c>
    </row>
    <row r="19786" spans="1:3" x14ac:dyDescent="0.2">
      <c r="A19786" s="1">
        <v>19785</v>
      </c>
      <c r="B19786" s="1" t="s">
        <v>19727</v>
      </c>
      <c r="C19786" s="1" t="s">
        <v>60</v>
      </c>
    </row>
    <row r="19787" spans="1:3" x14ac:dyDescent="0.2">
      <c r="A19787" s="1">
        <v>19786</v>
      </c>
      <c r="B19787" s="1" t="s">
        <v>19728</v>
      </c>
      <c r="C19787" s="1" t="s">
        <v>60</v>
      </c>
    </row>
    <row r="19788" spans="1:3" x14ac:dyDescent="0.2">
      <c r="A19788" s="1">
        <v>19787</v>
      </c>
      <c r="B19788" s="1" t="s">
        <v>19729</v>
      </c>
      <c r="C19788" s="1" t="s">
        <v>60</v>
      </c>
    </row>
    <row r="19789" spans="1:3" x14ac:dyDescent="0.2">
      <c r="A19789" s="1">
        <v>19788</v>
      </c>
      <c r="B19789" s="1" t="s">
        <v>19730</v>
      </c>
      <c r="C19789" s="1" t="s">
        <v>5</v>
      </c>
    </row>
    <row r="19790" spans="1:3" x14ac:dyDescent="0.2">
      <c r="A19790" s="1">
        <v>19789</v>
      </c>
      <c r="B19790" s="1" t="s">
        <v>19731</v>
      </c>
      <c r="C19790" s="1" t="s">
        <v>60</v>
      </c>
    </row>
    <row r="19791" spans="1:3" x14ac:dyDescent="0.2">
      <c r="A19791" s="1">
        <v>19790</v>
      </c>
      <c r="B19791" s="1" t="s">
        <v>19732</v>
      </c>
      <c r="C19791" s="1" t="s">
        <v>5</v>
      </c>
    </row>
    <row r="19792" spans="1:3" x14ac:dyDescent="0.2">
      <c r="A19792" s="1">
        <v>19791</v>
      </c>
      <c r="B19792" s="1" t="s">
        <v>19733</v>
      </c>
      <c r="C19792" s="1" t="s">
        <v>5</v>
      </c>
    </row>
    <row r="19793" spans="1:3" x14ac:dyDescent="0.2">
      <c r="A19793" s="1">
        <v>19792</v>
      </c>
      <c r="B19793" s="1" t="s">
        <v>19734</v>
      </c>
      <c r="C19793" s="1" t="s">
        <v>5</v>
      </c>
    </row>
    <row r="19794" spans="1:3" x14ac:dyDescent="0.2">
      <c r="A19794" s="1">
        <v>19793</v>
      </c>
      <c r="B19794" s="1" t="s">
        <v>19735</v>
      </c>
      <c r="C19794" s="1" t="s">
        <v>5</v>
      </c>
    </row>
    <row r="19795" spans="1:3" x14ac:dyDescent="0.2">
      <c r="A19795" s="1">
        <v>19794</v>
      </c>
      <c r="B19795" s="1" t="s">
        <v>19736</v>
      </c>
      <c r="C19795" s="1" t="s">
        <v>5</v>
      </c>
    </row>
    <row r="19796" spans="1:3" x14ac:dyDescent="0.2">
      <c r="A19796" s="1">
        <v>19795</v>
      </c>
      <c r="B19796" s="1" t="s">
        <v>19737</v>
      </c>
      <c r="C19796" s="1" t="s">
        <v>5</v>
      </c>
    </row>
    <row r="19797" spans="1:3" x14ac:dyDescent="0.2">
      <c r="A19797" s="1">
        <v>19796</v>
      </c>
      <c r="B19797" s="1" t="s">
        <v>19738</v>
      </c>
      <c r="C19797" s="1" t="s">
        <v>60</v>
      </c>
    </row>
    <row r="19798" spans="1:3" x14ac:dyDescent="0.2">
      <c r="A19798" s="1">
        <v>19797</v>
      </c>
      <c r="B19798" s="1" t="s">
        <v>19739</v>
      </c>
      <c r="C19798" s="1" t="s">
        <v>60</v>
      </c>
    </row>
    <row r="19799" spans="1:3" x14ac:dyDescent="0.2">
      <c r="A19799" s="1">
        <v>19798</v>
      </c>
      <c r="B19799" s="1" t="s">
        <v>19740</v>
      </c>
      <c r="C19799" s="1" t="s">
        <v>60</v>
      </c>
    </row>
    <row r="19800" spans="1:3" x14ac:dyDescent="0.2">
      <c r="A19800" s="1">
        <v>19799</v>
      </c>
      <c r="B19800" s="1" t="s">
        <v>19741</v>
      </c>
      <c r="C19800" s="1" t="s">
        <v>60</v>
      </c>
    </row>
    <row r="19801" spans="1:3" x14ac:dyDescent="0.2">
      <c r="A19801" s="1">
        <v>19800</v>
      </c>
      <c r="B19801" s="1" t="s">
        <v>19742</v>
      </c>
      <c r="C19801" s="1" t="s">
        <v>60</v>
      </c>
    </row>
    <row r="19802" spans="1:3" x14ac:dyDescent="0.2">
      <c r="A19802" s="1">
        <v>19801</v>
      </c>
      <c r="B19802" s="1" t="s">
        <v>19743</v>
      </c>
      <c r="C19802" s="1" t="s">
        <v>5</v>
      </c>
    </row>
    <row r="19803" spans="1:3" x14ac:dyDescent="0.2">
      <c r="A19803" s="1">
        <v>19802</v>
      </c>
      <c r="B19803" s="1" t="s">
        <v>19744</v>
      </c>
      <c r="C19803" s="1" t="s">
        <v>5</v>
      </c>
    </row>
    <row r="19804" spans="1:3" x14ac:dyDescent="0.2">
      <c r="A19804" s="1">
        <v>19803</v>
      </c>
      <c r="B19804" s="1" t="s">
        <v>19745</v>
      </c>
      <c r="C19804" s="1" t="s">
        <v>60</v>
      </c>
    </row>
    <row r="19805" spans="1:3" x14ac:dyDescent="0.2">
      <c r="A19805" s="1">
        <v>19804</v>
      </c>
      <c r="B19805" s="1" t="s">
        <v>19746</v>
      </c>
      <c r="C19805" s="1" t="s">
        <v>5</v>
      </c>
    </row>
    <row r="19806" spans="1:3" x14ac:dyDescent="0.2">
      <c r="A19806" s="1">
        <v>19805</v>
      </c>
      <c r="B19806" s="1" t="s">
        <v>19747</v>
      </c>
      <c r="C19806" s="1" t="s">
        <v>5</v>
      </c>
    </row>
    <row r="19807" spans="1:3" x14ac:dyDescent="0.2">
      <c r="A19807" s="1">
        <v>19806</v>
      </c>
      <c r="B19807" s="1" t="s">
        <v>19748</v>
      </c>
      <c r="C19807" s="1" t="s">
        <v>5</v>
      </c>
    </row>
    <row r="19808" spans="1:3" x14ac:dyDescent="0.2">
      <c r="A19808" s="1">
        <v>19807</v>
      </c>
      <c r="B19808" s="1" t="s">
        <v>19749</v>
      </c>
      <c r="C19808" s="1" t="s">
        <v>60</v>
      </c>
    </row>
    <row r="19809" spans="1:3" x14ac:dyDescent="0.2">
      <c r="A19809" s="1">
        <v>19808</v>
      </c>
      <c r="B19809" s="1" t="s">
        <v>19750</v>
      </c>
      <c r="C19809" s="1" t="s">
        <v>5</v>
      </c>
    </row>
    <row r="19810" spans="1:3" x14ac:dyDescent="0.2">
      <c r="A19810" s="1">
        <v>19809</v>
      </c>
      <c r="B19810" s="1" t="s">
        <v>19751</v>
      </c>
      <c r="C19810" s="1" t="s">
        <v>5</v>
      </c>
    </row>
    <row r="19811" spans="1:3" x14ac:dyDescent="0.2">
      <c r="A19811" s="1">
        <v>19810</v>
      </c>
      <c r="B19811" s="1" t="s">
        <v>19752</v>
      </c>
      <c r="C19811" s="1" t="s">
        <v>60</v>
      </c>
    </row>
    <row r="19812" spans="1:3" x14ac:dyDescent="0.2">
      <c r="A19812" s="1">
        <v>19811</v>
      </c>
      <c r="B19812" s="1" t="s">
        <v>19753</v>
      </c>
      <c r="C19812" s="1" t="s">
        <v>5</v>
      </c>
    </row>
    <row r="19813" spans="1:3" x14ac:dyDescent="0.2">
      <c r="A19813" s="1">
        <v>19812</v>
      </c>
      <c r="B19813" s="1" t="s">
        <v>19754</v>
      </c>
      <c r="C19813" s="1" t="s">
        <v>5</v>
      </c>
    </row>
    <row r="19814" spans="1:3" x14ac:dyDescent="0.2">
      <c r="A19814" s="1">
        <v>19813</v>
      </c>
      <c r="B19814" s="1" t="s">
        <v>19755</v>
      </c>
      <c r="C19814" s="1" t="s">
        <v>5</v>
      </c>
    </row>
    <row r="19815" spans="1:3" x14ac:dyDescent="0.2">
      <c r="A19815" s="1">
        <v>19814</v>
      </c>
      <c r="B19815" s="1" t="s">
        <v>19756</v>
      </c>
      <c r="C19815" s="1" t="s">
        <v>60</v>
      </c>
    </row>
    <row r="19816" spans="1:3" x14ac:dyDescent="0.2">
      <c r="A19816" s="1">
        <v>19815</v>
      </c>
      <c r="B19816" s="1" t="s">
        <v>19757</v>
      </c>
      <c r="C19816" s="1" t="s">
        <v>60</v>
      </c>
    </row>
    <row r="19817" spans="1:3" x14ac:dyDescent="0.2">
      <c r="A19817" s="1">
        <v>19816</v>
      </c>
      <c r="B19817" s="1" t="s">
        <v>19758</v>
      </c>
      <c r="C19817" s="1" t="s">
        <v>5</v>
      </c>
    </row>
    <row r="19818" spans="1:3" x14ac:dyDescent="0.2">
      <c r="A19818" s="1">
        <v>19817</v>
      </c>
      <c r="B19818" s="1" t="s">
        <v>19759</v>
      </c>
      <c r="C19818" s="1" t="s">
        <v>60</v>
      </c>
    </row>
    <row r="19819" spans="1:3" x14ac:dyDescent="0.2">
      <c r="A19819" s="1">
        <v>19818</v>
      </c>
      <c r="B19819" s="1" t="s">
        <v>19760</v>
      </c>
      <c r="C19819" s="1" t="s">
        <v>5</v>
      </c>
    </row>
    <row r="19820" spans="1:3" x14ac:dyDescent="0.2">
      <c r="A19820" s="1">
        <v>19819</v>
      </c>
      <c r="B19820" s="1" t="s">
        <v>19761</v>
      </c>
      <c r="C19820" s="1" t="s">
        <v>60</v>
      </c>
    </row>
    <row r="19821" spans="1:3" x14ac:dyDescent="0.2">
      <c r="A19821" s="1">
        <v>19820</v>
      </c>
      <c r="B19821" s="1" t="s">
        <v>19762</v>
      </c>
      <c r="C19821" s="1" t="s">
        <v>60</v>
      </c>
    </row>
    <row r="19822" spans="1:3" x14ac:dyDescent="0.2">
      <c r="A19822" s="1">
        <v>19821</v>
      </c>
      <c r="B19822" s="1" t="s">
        <v>19763</v>
      </c>
      <c r="C19822" s="1" t="s">
        <v>60</v>
      </c>
    </row>
    <row r="19823" spans="1:3" x14ac:dyDescent="0.2">
      <c r="A19823" s="1">
        <v>19822</v>
      </c>
      <c r="B19823" s="1" t="s">
        <v>19764</v>
      </c>
      <c r="C19823" s="1" t="s">
        <v>5</v>
      </c>
    </row>
    <row r="19824" spans="1:3" x14ac:dyDescent="0.2">
      <c r="A19824" s="1">
        <v>19823</v>
      </c>
      <c r="B19824" s="1" t="s">
        <v>19765</v>
      </c>
      <c r="C19824" s="1" t="s">
        <v>60</v>
      </c>
    </row>
    <row r="19825" spans="1:3" x14ac:dyDescent="0.2">
      <c r="A19825" s="1">
        <v>19824</v>
      </c>
      <c r="B19825" s="1" t="s">
        <v>19766</v>
      </c>
      <c r="C19825" s="1" t="s">
        <v>60</v>
      </c>
    </row>
    <row r="19826" spans="1:3" x14ac:dyDescent="0.2">
      <c r="A19826" s="1">
        <v>19825</v>
      </c>
      <c r="B19826" s="1" t="s">
        <v>19767</v>
      </c>
      <c r="C19826" s="1" t="s">
        <v>60</v>
      </c>
    </row>
    <row r="19827" spans="1:3" x14ac:dyDescent="0.2">
      <c r="A19827" s="1">
        <v>19826</v>
      </c>
      <c r="B19827" s="1" t="s">
        <v>19768</v>
      </c>
      <c r="C19827" s="1" t="s">
        <v>5</v>
      </c>
    </row>
    <row r="19828" spans="1:3" x14ac:dyDescent="0.2">
      <c r="A19828" s="1">
        <v>19827</v>
      </c>
      <c r="B19828" s="1" t="s">
        <v>19769</v>
      </c>
      <c r="C19828" s="1" t="s">
        <v>60</v>
      </c>
    </row>
    <row r="19829" spans="1:3" x14ac:dyDescent="0.2">
      <c r="A19829" s="1">
        <v>19828</v>
      </c>
      <c r="B19829" s="1" t="s">
        <v>19770</v>
      </c>
      <c r="C19829" s="1" t="s">
        <v>60</v>
      </c>
    </row>
    <row r="19830" spans="1:3" x14ac:dyDescent="0.2">
      <c r="A19830" s="1">
        <v>19829</v>
      </c>
      <c r="B19830" s="1" t="s">
        <v>19771</v>
      </c>
      <c r="C19830" s="1" t="s">
        <v>60</v>
      </c>
    </row>
    <row r="19831" spans="1:3" x14ac:dyDescent="0.2">
      <c r="A19831" s="1">
        <v>19830</v>
      </c>
      <c r="B19831" s="1" t="s">
        <v>19772</v>
      </c>
      <c r="C19831" s="1" t="s">
        <v>60</v>
      </c>
    </row>
    <row r="19832" spans="1:3" x14ac:dyDescent="0.2">
      <c r="A19832" s="1">
        <v>19831</v>
      </c>
      <c r="B19832" s="1" t="s">
        <v>19773</v>
      </c>
      <c r="C19832" s="1" t="s">
        <v>60</v>
      </c>
    </row>
    <row r="19833" spans="1:3" x14ac:dyDescent="0.2">
      <c r="A19833" s="1">
        <v>19832</v>
      </c>
      <c r="B19833" s="1" t="s">
        <v>19774</v>
      </c>
      <c r="C19833" s="1" t="s">
        <v>60</v>
      </c>
    </row>
    <row r="19834" spans="1:3" x14ac:dyDescent="0.2">
      <c r="A19834" s="1">
        <v>19833</v>
      </c>
      <c r="B19834" s="1" t="s">
        <v>19775</v>
      </c>
      <c r="C19834" s="1" t="s">
        <v>60</v>
      </c>
    </row>
    <row r="19835" spans="1:3" x14ac:dyDescent="0.2">
      <c r="A19835" s="1">
        <v>19834</v>
      </c>
      <c r="B19835" s="1" t="s">
        <v>19776</v>
      </c>
      <c r="C19835" s="1" t="s">
        <v>60</v>
      </c>
    </row>
    <row r="19836" spans="1:3" x14ac:dyDescent="0.2">
      <c r="A19836" s="1">
        <v>19835</v>
      </c>
      <c r="B19836" s="1" t="s">
        <v>19777</v>
      </c>
      <c r="C19836" s="1" t="s">
        <v>5</v>
      </c>
    </row>
    <row r="19837" spans="1:3" x14ac:dyDescent="0.2">
      <c r="A19837" s="1">
        <v>19836</v>
      </c>
      <c r="B19837" s="1" t="s">
        <v>19778</v>
      </c>
      <c r="C19837" s="1" t="s">
        <v>60</v>
      </c>
    </row>
    <row r="19838" spans="1:3" x14ac:dyDescent="0.2">
      <c r="A19838" s="1">
        <v>19837</v>
      </c>
      <c r="B19838" s="1" t="s">
        <v>19779</v>
      </c>
      <c r="C19838" s="1" t="s">
        <v>5</v>
      </c>
    </row>
    <row r="19839" spans="1:3" x14ac:dyDescent="0.2">
      <c r="A19839" s="1">
        <v>19838</v>
      </c>
      <c r="B19839" s="1" t="s">
        <v>19780</v>
      </c>
      <c r="C19839" s="1" t="s">
        <v>60</v>
      </c>
    </row>
    <row r="19840" spans="1:3" x14ac:dyDescent="0.2">
      <c r="A19840" s="1">
        <v>19839</v>
      </c>
      <c r="B19840" s="1" t="s">
        <v>19781</v>
      </c>
      <c r="C19840" s="1" t="s">
        <v>60</v>
      </c>
    </row>
    <row r="19841" spans="1:3" x14ac:dyDescent="0.2">
      <c r="A19841" s="1">
        <v>19840</v>
      </c>
      <c r="B19841" s="1" t="s">
        <v>19782</v>
      </c>
      <c r="C19841" s="1" t="s">
        <v>60</v>
      </c>
    </row>
    <row r="19842" spans="1:3" x14ac:dyDescent="0.2">
      <c r="A19842" s="1">
        <v>19841</v>
      </c>
      <c r="B19842" s="1" t="s">
        <v>19783</v>
      </c>
      <c r="C19842" s="1" t="s">
        <v>60</v>
      </c>
    </row>
    <row r="19843" spans="1:3" x14ac:dyDescent="0.2">
      <c r="A19843" s="1">
        <v>19842</v>
      </c>
      <c r="B19843" s="1" t="s">
        <v>19784</v>
      </c>
      <c r="C19843" s="1" t="s">
        <v>5</v>
      </c>
    </row>
    <row r="19844" spans="1:3" x14ac:dyDescent="0.2">
      <c r="A19844" s="1">
        <v>19843</v>
      </c>
      <c r="B19844" s="1" t="s">
        <v>19785</v>
      </c>
      <c r="C19844" s="1" t="s">
        <v>60</v>
      </c>
    </row>
    <row r="19845" spans="1:3" x14ac:dyDescent="0.2">
      <c r="A19845" s="1">
        <v>19844</v>
      </c>
      <c r="B19845" s="1" t="s">
        <v>19786</v>
      </c>
      <c r="C19845" s="1" t="s">
        <v>60</v>
      </c>
    </row>
    <row r="19846" spans="1:3" x14ac:dyDescent="0.2">
      <c r="A19846" s="1">
        <v>19845</v>
      </c>
      <c r="B19846" s="1" t="s">
        <v>19787</v>
      </c>
      <c r="C19846" s="1" t="s">
        <v>60</v>
      </c>
    </row>
    <row r="19847" spans="1:3" x14ac:dyDescent="0.2">
      <c r="A19847" s="1">
        <v>19846</v>
      </c>
      <c r="B19847" s="1" t="s">
        <v>19788</v>
      </c>
      <c r="C19847" s="1" t="s">
        <v>5</v>
      </c>
    </row>
    <row r="19848" spans="1:3" x14ac:dyDescent="0.2">
      <c r="A19848" s="1">
        <v>19847</v>
      </c>
      <c r="B19848" s="1" t="s">
        <v>19789</v>
      </c>
      <c r="C19848" s="1" t="s">
        <v>60</v>
      </c>
    </row>
    <row r="19849" spans="1:3" x14ac:dyDescent="0.2">
      <c r="A19849" s="1">
        <v>19848</v>
      </c>
      <c r="B19849" s="1" t="s">
        <v>19790</v>
      </c>
      <c r="C19849" s="1" t="s">
        <v>60</v>
      </c>
    </row>
    <row r="19850" spans="1:3" x14ac:dyDescent="0.2">
      <c r="A19850" s="1">
        <v>19849</v>
      </c>
      <c r="B19850" s="1" t="s">
        <v>19791</v>
      </c>
      <c r="C19850" s="1" t="s">
        <v>60</v>
      </c>
    </row>
    <row r="19851" spans="1:3" x14ac:dyDescent="0.2">
      <c r="A19851" s="1">
        <v>19850</v>
      </c>
      <c r="B19851" s="1" t="s">
        <v>19792</v>
      </c>
      <c r="C19851" s="1" t="s">
        <v>60</v>
      </c>
    </row>
    <row r="19852" spans="1:3" x14ac:dyDescent="0.2">
      <c r="A19852" s="1">
        <v>19851</v>
      </c>
      <c r="B19852" s="1" t="s">
        <v>19793</v>
      </c>
      <c r="C19852" s="1" t="s">
        <v>60</v>
      </c>
    </row>
    <row r="19853" spans="1:3" x14ac:dyDescent="0.2">
      <c r="A19853" s="1">
        <v>19852</v>
      </c>
      <c r="B19853" s="1" t="s">
        <v>19794</v>
      </c>
      <c r="C19853" s="1" t="s">
        <v>60</v>
      </c>
    </row>
    <row r="19854" spans="1:3" x14ac:dyDescent="0.2">
      <c r="A19854" s="1">
        <v>19853</v>
      </c>
      <c r="B19854" s="1" t="s">
        <v>19795</v>
      </c>
      <c r="C19854" s="1" t="s">
        <v>60</v>
      </c>
    </row>
    <row r="19855" spans="1:3" x14ac:dyDescent="0.2">
      <c r="A19855" s="1">
        <v>19854</v>
      </c>
      <c r="B19855" s="1" t="s">
        <v>19796</v>
      </c>
      <c r="C19855" s="1" t="s">
        <v>5</v>
      </c>
    </row>
    <row r="19856" spans="1:3" x14ac:dyDescent="0.2">
      <c r="A19856" s="1">
        <v>19855</v>
      </c>
      <c r="B19856" s="1" t="s">
        <v>19797</v>
      </c>
      <c r="C19856" s="1" t="s">
        <v>5</v>
      </c>
    </row>
    <row r="19857" spans="1:3" x14ac:dyDescent="0.2">
      <c r="A19857" s="1">
        <v>19856</v>
      </c>
      <c r="B19857" s="1" t="s">
        <v>19798</v>
      </c>
      <c r="C19857" s="1" t="s">
        <v>60</v>
      </c>
    </row>
    <row r="19858" spans="1:3" x14ac:dyDescent="0.2">
      <c r="A19858" s="1">
        <v>19857</v>
      </c>
      <c r="B19858" s="1" t="s">
        <v>19799</v>
      </c>
      <c r="C19858" s="1" t="s">
        <v>60</v>
      </c>
    </row>
    <row r="19859" spans="1:3" x14ac:dyDescent="0.2">
      <c r="A19859" s="1">
        <v>19858</v>
      </c>
      <c r="B19859" s="1" t="s">
        <v>19800</v>
      </c>
      <c r="C19859" s="1" t="s">
        <v>60</v>
      </c>
    </row>
    <row r="19860" spans="1:3" x14ac:dyDescent="0.2">
      <c r="A19860" s="1">
        <v>19859</v>
      </c>
      <c r="B19860" s="1" t="s">
        <v>19801</v>
      </c>
      <c r="C19860" s="1" t="s">
        <v>60</v>
      </c>
    </row>
    <row r="19861" spans="1:3" x14ac:dyDescent="0.2">
      <c r="A19861" s="1">
        <v>19860</v>
      </c>
      <c r="B19861" s="1" t="s">
        <v>19802</v>
      </c>
      <c r="C19861" s="1" t="s">
        <v>60</v>
      </c>
    </row>
    <row r="19862" spans="1:3" x14ac:dyDescent="0.2">
      <c r="A19862" s="1">
        <v>19861</v>
      </c>
      <c r="B19862" s="1" t="s">
        <v>19803</v>
      </c>
      <c r="C19862" s="1" t="s">
        <v>60</v>
      </c>
    </row>
    <row r="19863" spans="1:3" x14ac:dyDescent="0.2">
      <c r="A19863" s="1">
        <v>19862</v>
      </c>
      <c r="B19863" s="1" t="s">
        <v>19804</v>
      </c>
      <c r="C19863" s="1" t="s">
        <v>5</v>
      </c>
    </row>
    <row r="19864" spans="1:3" x14ac:dyDescent="0.2">
      <c r="A19864" s="1">
        <v>19863</v>
      </c>
      <c r="B19864" s="1" t="s">
        <v>19805</v>
      </c>
      <c r="C19864" s="1" t="s">
        <v>60</v>
      </c>
    </row>
    <row r="19865" spans="1:3" x14ac:dyDescent="0.2">
      <c r="A19865" s="1">
        <v>19864</v>
      </c>
      <c r="B19865" s="1" t="s">
        <v>19806</v>
      </c>
      <c r="C19865" s="1" t="s">
        <v>60</v>
      </c>
    </row>
    <row r="19866" spans="1:3" x14ac:dyDescent="0.2">
      <c r="A19866" s="1">
        <v>19865</v>
      </c>
      <c r="B19866" s="1" t="s">
        <v>19807</v>
      </c>
      <c r="C19866" s="1" t="s">
        <v>60</v>
      </c>
    </row>
    <row r="19867" spans="1:3" x14ac:dyDescent="0.2">
      <c r="A19867" s="1">
        <v>19866</v>
      </c>
      <c r="B19867" s="1" t="s">
        <v>19808</v>
      </c>
      <c r="C19867" s="1" t="s">
        <v>5</v>
      </c>
    </row>
    <row r="19868" spans="1:3" x14ac:dyDescent="0.2">
      <c r="A19868" s="1">
        <v>19867</v>
      </c>
      <c r="B19868" s="1" t="s">
        <v>19809</v>
      </c>
      <c r="C19868" s="1" t="s">
        <v>60</v>
      </c>
    </row>
    <row r="19869" spans="1:3" x14ac:dyDescent="0.2">
      <c r="A19869" s="1">
        <v>19868</v>
      </c>
      <c r="B19869" s="1" t="s">
        <v>19810</v>
      </c>
      <c r="C19869" s="1" t="s">
        <v>5</v>
      </c>
    </row>
    <row r="19870" spans="1:3" x14ac:dyDescent="0.2">
      <c r="A19870" s="1">
        <v>19869</v>
      </c>
      <c r="B19870" s="1" t="s">
        <v>19811</v>
      </c>
      <c r="C19870" s="1" t="s">
        <v>5</v>
      </c>
    </row>
    <row r="19871" spans="1:3" x14ac:dyDescent="0.2">
      <c r="A19871" s="1">
        <v>19870</v>
      </c>
      <c r="B19871" s="1" t="s">
        <v>19812</v>
      </c>
      <c r="C19871" s="1" t="s">
        <v>60</v>
      </c>
    </row>
    <row r="19872" spans="1:3" x14ac:dyDescent="0.2">
      <c r="A19872" s="1">
        <v>19871</v>
      </c>
      <c r="B19872" s="1" t="s">
        <v>19813</v>
      </c>
      <c r="C19872" s="1" t="s">
        <v>60</v>
      </c>
    </row>
    <row r="19873" spans="1:4" x14ac:dyDescent="0.2">
      <c r="A19873" s="1">
        <v>19872</v>
      </c>
      <c r="B19873" s="1" t="s">
        <v>19814</v>
      </c>
      <c r="C19873" s="1" t="s">
        <v>60</v>
      </c>
    </row>
    <row r="19874" spans="1:4" x14ac:dyDescent="0.2">
      <c r="A19874" s="1">
        <v>19873</v>
      </c>
      <c r="B19874" s="1" t="s">
        <v>19815</v>
      </c>
      <c r="C19874" s="1" t="s">
        <v>60</v>
      </c>
    </row>
    <row r="19875" spans="1:4" x14ac:dyDescent="0.2">
      <c r="A19875" s="1">
        <v>19874</v>
      </c>
      <c r="B19875" s="1" t="s">
        <v>19816</v>
      </c>
      <c r="C19875" s="1" t="s">
        <v>60</v>
      </c>
    </row>
    <row r="19876" spans="1:4" x14ac:dyDescent="0.2">
      <c r="A19876" s="1">
        <v>19875</v>
      </c>
      <c r="B19876" s="1" t="s">
        <v>19817</v>
      </c>
      <c r="C19876" s="1" t="s">
        <v>60</v>
      </c>
    </row>
    <row r="19877" spans="1:4" x14ac:dyDescent="0.2">
      <c r="A19877" s="1">
        <v>19876</v>
      </c>
      <c r="B19877" s="1" t="s">
        <v>19818</v>
      </c>
      <c r="C19877" s="1" t="s">
        <v>60</v>
      </c>
    </row>
    <row r="19878" spans="1:4" x14ac:dyDescent="0.2">
      <c r="A19878" s="1">
        <v>19877</v>
      </c>
      <c r="B19878" s="1" t="s">
        <v>19819</v>
      </c>
      <c r="C19878" s="1" t="s">
        <v>60</v>
      </c>
    </row>
    <row r="19879" spans="1:4" x14ac:dyDescent="0.2">
      <c r="A19879" s="1">
        <v>19878</v>
      </c>
      <c r="B19879" s="1" t="s">
        <v>19820</v>
      </c>
      <c r="C19879" s="1" t="s">
        <v>60</v>
      </c>
    </row>
    <row r="19880" spans="1:4" x14ac:dyDescent="0.2">
      <c r="A19880" s="1">
        <v>19879</v>
      </c>
      <c r="B19880" s="1" t="s">
        <v>19821</v>
      </c>
      <c r="C19880" s="1" t="s">
        <v>60</v>
      </c>
    </row>
    <row r="19881" spans="1:4" x14ac:dyDescent="0.2">
      <c r="A19881" s="1">
        <v>19880</v>
      </c>
      <c r="B19881" s="1" t="s">
        <v>19822</v>
      </c>
      <c r="C19881" s="1" t="s">
        <v>60</v>
      </c>
    </row>
    <row r="19882" spans="1:4" x14ac:dyDescent="0.2">
      <c r="A19882" s="1">
        <v>19881</v>
      </c>
      <c r="B19882" s="1" t="s">
        <v>19823</v>
      </c>
      <c r="C19882" s="1" t="s">
        <v>5</v>
      </c>
    </row>
    <row r="19883" spans="1:4" x14ac:dyDescent="0.2">
      <c r="A19883" s="1">
        <v>19882</v>
      </c>
      <c r="B19883" s="1" t="s">
        <v>19824</v>
      </c>
      <c r="C19883" s="1" t="s">
        <v>5</v>
      </c>
    </row>
    <row r="19884" spans="1:4" x14ac:dyDescent="0.2">
      <c r="A19884" s="1">
        <v>19883</v>
      </c>
      <c r="B19884" s="1" t="s">
        <v>19825</v>
      </c>
      <c r="C19884" s="1" t="s">
        <v>60</v>
      </c>
      <c r="D19884" s="1" t="s">
        <v>61</v>
      </c>
    </row>
    <row r="19885" spans="1:4" x14ac:dyDescent="0.2">
      <c r="A19885" s="1">
        <v>19884</v>
      </c>
      <c r="B19885" s="1" t="s">
        <v>19826</v>
      </c>
      <c r="C19885" s="1" t="s">
        <v>5</v>
      </c>
    </row>
    <row r="19886" spans="1:4" x14ac:dyDescent="0.2">
      <c r="A19886" s="1">
        <v>19885</v>
      </c>
      <c r="B19886" s="1" t="s">
        <v>19827</v>
      </c>
      <c r="C19886" s="1" t="s">
        <v>5</v>
      </c>
    </row>
    <row r="19887" spans="1:4" x14ac:dyDescent="0.2">
      <c r="A19887" s="1">
        <v>19886</v>
      </c>
      <c r="B19887" s="1" t="s">
        <v>19828</v>
      </c>
      <c r="C19887" s="1" t="s">
        <v>60</v>
      </c>
    </row>
    <row r="19888" spans="1:4" x14ac:dyDescent="0.2">
      <c r="A19888" s="1">
        <v>19887</v>
      </c>
      <c r="B19888" s="1" t="s">
        <v>19829</v>
      </c>
      <c r="C19888" s="1" t="s">
        <v>60</v>
      </c>
    </row>
    <row r="19889" spans="1:3" x14ac:dyDescent="0.2">
      <c r="A19889" s="1">
        <v>19888</v>
      </c>
      <c r="B19889" s="1" t="s">
        <v>19830</v>
      </c>
      <c r="C19889" s="1" t="s">
        <v>60</v>
      </c>
    </row>
    <row r="19890" spans="1:3" x14ac:dyDescent="0.2">
      <c r="A19890" s="1">
        <v>19889</v>
      </c>
      <c r="B19890" s="1" t="s">
        <v>19831</v>
      </c>
      <c r="C19890" s="1" t="s">
        <v>60</v>
      </c>
    </row>
    <row r="19891" spans="1:3" x14ac:dyDescent="0.2">
      <c r="A19891" s="1">
        <v>19890</v>
      </c>
      <c r="B19891" s="1" t="s">
        <v>19832</v>
      </c>
      <c r="C19891" s="1" t="s">
        <v>60</v>
      </c>
    </row>
    <row r="19892" spans="1:3" x14ac:dyDescent="0.2">
      <c r="A19892" s="1">
        <v>19891</v>
      </c>
      <c r="B19892" s="1" t="s">
        <v>19833</v>
      </c>
      <c r="C19892" s="1" t="s">
        <v>60</v>
      </c>
    </row>
    <row r="19893" spans="1:3" x14ac:dyDescent="0.2">
      <c r="A19893" s="1">
        <v>19892</v>
      </c>
      <c r="B19893" s="1" t="s">
        <v>19834</v>
      </c>
      <c r="C19893" s="1" t="s">
        <v>60</v>
      </c>
    </row>
    <row r="19894" spans="1:3" x14ac:dyDescent="0.2">
      <c r="A19894" s="1">
        <v>19893</v>
      </c>
      <c r="B19894" s="1" t="s">
        <v>19835</v>
      </c>
      <c r="C19894" s="1" t="s">
        <v>5</v>
      </c>
    </row>
    <row r="19895" spans="1:3" x14ac:dyDescent="0.2">
      <c r="A19895" s="1">
        <v>19894</v>
      </c>
      <c r="B19895" s="1" t="s">
        <v>19836</v>
      </c>
      <c r="C19895" s="1" t="s">
        <v>5</v>
      </c>
    </row>
    <row r="19896" spans="1:3" x14ac:dyDescent="0.2">
      <c r="A19896" s="1">
        <v>19895</v>
      </c>
      <c r="B19896" s="1" t="s">
        <v>19837</v>
      </c>
      <c r="C19896" s="1" t="s">
        <v>60</v>
      </c>
    </row>
    <row r="19897" spans="1:3" x14ac:dyDescent="0.2">
      <c r="A19897" s="1">
        <v>19896</v>
      </c>
      <c r="B19897" s="1" t="s">
        <v>19838</v>
      </c>
      <c r="C19897" s="1" t="s">
        <v>60</v>
      </c>
    </row>
    <row r="19898" spans="1:3" x14ac:dyDescent="0.2">
      <c r="A19898" s="1">
        <v>19897</v>
      </c>
      <c r="B19898" s="1" t="s">
        <v>19839</v>
      </c>
      <c r="C19898" s="1" t="s">
        <v>60</v>
      </c>
    </row>
    <row r="19899" spans="1:3" x14ac:dyDescent="0.2">
      <c r="A19899" s="1">
        <v>19898</v>
      </c>
      <c r="B19899" s="1" t="s">
        <v>19840</v>
      </c>
      <c r="C19899" s="1" t="s">
        <v>60</v>
      </c>
    </row>
    <row r="19900" spans="1:3" x14ac:dyDescent="0.2">
      <c r="A19900" s="1">
        <v>19899</v>
      </c>
      <c r="B19900" s="1" t="s">
        <v>19841</v>
      </c>
      <c r="C19900" s="1" t="s">
        <v>60</v>
      </c>
    </row>
    <row r="19901" spans="1:3" x14ac:dyDescent="0.2">
      <c r="A19901" s="1">
        <v>19900</v>
      </c>
      <c r="B19901" s="1" t="s">
        <v>19842</v>
      </c>
      <c r="C19901" s="1" t="s">
        <v>60</v>
      </c>
    </row>
    <row r="19902" spans="1:3" x14ac:dyDescent="0.2">
      <c r="A19902" s="1">
        <v>19901</v>
      </c>
      <c r="B19902" s="1" t="s">
        <v>19843</v>
      </c>
      <c r="C19902" s="1" t="s">
        <v>60</v>
      </c>
    </row>
    <row r="19903" spans="1:3" x14ac:dyDescent="0.2">
      <c r="A19903" s="1">
        <v>19902</v>
      </c>
      <c r="B19903" s="1" t="s">
        <v>19844</v>
      </c>
      <c r="C19903" s="1" t="s">
        <v>60</v>
      </c>
    </row>
    <row r="19904" spans="1:3" x14ac:dyDescent="0.2">
      <c r="A19904" s="1">
        <v>19903</v>
      </c>
      <c r="B19904" s="1" t="s">
        <v>19845</v>
      </c>
      <c r="C19904" s="1" t="s">
        <v>5</v>
      </c>
    </row>
    <row r="19905" spans="1:3" x14ac:dyDescent="0.2">
      <c r="A19905" s="1">
        <v>19904</v>
      </c>
      <c r="B19905" s="1" t="s">
        <v>19846</v>
      </c>
      <c r="C19905" s="1" t="s">
        <v>5</v>
      </c>
    </row>
    <row r="19906" spans="1:3" x14ac:dyDescent="0.2">
      <c r="A19906" s="1">
        <v>19905</v>
      </c>
      <c r="B19906" s="1" t="s">
        <v>19847</v>
      </c>
      <c r="C19906" s="1" t="s">
        <v>5</v>
      </c>
    </row>
    <row r="19907" spans="1:3" x14ac:dyDescent="0.2">
      <c r="A19907" s="1">
        <v>19906</v>
      </c>
      <c r="B19907" s="1" t="s">
        <v>19848</v>
      </c>
      <c r="C19907" s="1" t="s">
        <v>5</v>
      </c>
    </row>
    <row r="19908" spans="1:3" x14ac:dyDescent="0.2">
      <c r="A19908" s="1">
        <v>19907</v>
      </c>
      <c r="B19908" s="1" t="s">
        <v>19849</v>
      </c>
      <c r="C19908" s="1" t="s">
        <v>5</v>
      </c>
    </row>
    <row r="19909" spans="1:3" x14ac:dyDescent="0.2">
      <c r="A19909" s="1">
        <v>19908</v>
      </c>
      <c r="B19909" s="1" t="s">
        <v>19850</v>
      </c>
      <c r="C19909" s="1" t="s">
        <v>5</v>
      </c>
    </row>
    <row r="19910" spans="1:3" x14ac:dyDescent="0.2">
      <c r="A19910" s="1">
        <v>19909</v>
      </c>
      <c r="B19910" s="1" t="s">
        <v>19851</v>
      </c>
      <c r="C19910" s="1" t="s">
        <v>60</v>
      </c>
    </row>
    <row r="19911" spans="1:3" x14ac:dyDescent="0.2">
      <c r="A19911" s="1">
        <v>19910</v>
      </c>
      <c r="B19911" s="1" t="s">
        <v>19852</v>
      </c>
      <c r="C19911" s="1" t="s">
        <v>5</v>
      </c>
    </row>
    <row r="19912" spans="1:3" x14ac:dyDescent="0.2">
      <c r="A19912" s="1">
        <v>19911</v>
      </c>
      <c r="B19912" s="1" t="s">
        <v>19853</v>
      </c>
      <c r="C19912" s="1" t="s">
        <v>5</v>
      </c>
    </row>
    <row r="19913" spans="1:3" x14ac:dyDescent="0.2">
      <c r="A19913" s="1">
        <v>19912</v>
      </c>
      <c r="B19913" s="1" t="s">
        <v>19854</v>
      </c>
      <c r="C19913" s="1" t="s">
        <v>5</v>
      </c>
    </row>
    <row r="19914" spans="1:3" x14ac:dyDescent="0.2">
      <c r="A19914" s="1">
        <v>19913</v>
      </c>
      <c r="B19914" s="1" t="s">
        <v>19855</v>
      </c>
      <c r="C19914" s="1" t="s">
        <v>5</v>
      </c>
    </row>
    <row r="19915" spans="1:3" x14ac:dyDescent="0.2">
      <c r="A19915" s="1">
        <v>19914</v>
      </c>
      <c r="B19915" s="1" t="s">
        <v>19856</v>
      </c>
      <c r="C19915" s="1" t="s">
        <v>5</v>
      </c>
    </row>
    <row r="19916" spans="1:3" x14ac:dyDescent="0.2">
      <c r="A19916" s="1">
        <v>19915</v>
      </c>
      <c r="B19916" s="1" t="s">
        <v>19857</v>
      </c>
      <c r="C19916" s="1" t="s">
        <v>5</v>
      </c>
    </row>
    <row r="19917" spans="1:3" x14ac:dyDescent="0.2">
      <c r="A19917" s="1">
        <v>19916</v>
      </c>
      <c r="B19917" s="1" t="s">
        <v>19858</v>
      </c>
      <c r="C19917" s="1" t="s">
        <v>5</v>
      </c>
    </row>
    <row r="19918" spans="1:3" x14ac:dyDescent="0.2">
      <c r="A19918" s="1">
        <v>19917</v>
      </c>
      <c r="B19918" s="1" t="s">
        <v>19859</v>
      </c>
      <c r="C19918" s="1" t="s">
        <v>5</v>
      </c>
    </row>
    <row r="19919" spans="1:3" x14ac:dyDescent="0.2">
      <c r="A19919" s="1">
        <v>19918</v>
      </c>
      <c r="B19919" s="1" t="s">
        <v>19860</v>
      </c>
      <c r="C19919" s="1" t="s">
        <v>5</v>
      </c>
    </row>
    <row r="19920" spans="1:3" x14ac:dyDescent="0.2">
      <c r="A19920" s="1">
        <v>19919</v>
      </c>
      <c r="B19920" s="1" t="s">
        <v>19861</v>
      </c>
      <c r="C19920" s="1" t="s">
        <v>5</v>
      </c>
    </row>
    <row r="19921" spans="1:4" x14ac:dyDescent="0.2">
      <c r="A19921" s="1">
        <v>19920</v>
      </c>
      <c r="B19921" s="1" t="s">
        <v>19862</v>
      </c>
      <c r="C19921" s="1" t="s">
        <v>5</v>
      </c>
    </row>
    <row r="19922" spans="1:4" x14ac:dyDescent="0.2">
      <c r="A19922" s="1">
        <v>19921</v>
      </c>
      <c r="B19922" s="1" t="s">
        <v>19863</v>
      </c>
      <c r="C19922" s="1" t="s">
        <v>60</v>
      </c>
    </row>
    <row r="19923" spans="1:4" x14ac:dyDescent="0.2">
      <c r="A19923" s="1">
        <v>19922</v>
      </c>
      <c r="B19923" s="1" t="s">
        <v>19864</v>
      </c>
      <c r="C19923" s="1" t="s">
        <v>5</v>
      </c>
    </row>
    <row r="19924" spans="1:4" x14ac:dyDescent="0.2">
      <c r="A19924" s="1">
        <v>19923</v>
      </c>
      <c r="B19924" s="1" t="s">
        <v>19865</v>
      </c>
      <c r="C19924" s="1" t="s">
        <v>5</v>
      </c>
    </row>
    <row r="19925" spans="1:4" x14ac:dyDescent="0.2">
      <c r="A19925" s="1">
        <v>19924</v>
      </c>
      <c r="B19925" s="1" t="s">
        <v>19866</v>
      </c>
      <c r="C19925" s="1" t="s">
        <v>60</v>
      </c>
    </row>
    <row r="19926" spans="1:4" x14ac:dyDescent="0.2">
      <c r="A19926" s="1">
        <v>19925</v>
      </c>
      <c r="B19926" s="1" t="s">
        <v>19867</v>
      </c>
      <c r="C19926" s="1" t="s">
        <v>5</v>
      </c>
    </row>
    <row r="19927" spans="1:4" x14ac:dyDescent="0.2">
      <c r="A19927" s="1">
        <v>19926</v>
      </c>
      <c r="B19927" s="1" t="s">
        <v>19868</v>
      </c>
      <c r="C19927" s="1" t="s">
        <v>60</v>
      </c>
      <c r="D19927" s="1" t="s">
        <v>61</v>
      </c>
    </row>
    <row r="19928" spans="1:4" x14ac:dyDescent="0.2">
      <c r="A19928" s="1">
        <v>19927</v>
      </c>
      <c r="B19928" s="1" t="s">
        <v>19869</v>
      </c>
      <c r="C19928" s="1" t="s">
        <v>60</v>
      </c>
      <c r="D19928" s="1" t="s">
        <v>61</v>
      </c>
    </row>
    <row r="19929" spans="1:4" x14ac:dyDescent="0.2">
      <c r="A19929" s="1">
        <v>19928</v>
      </c>
      <c r="B19929" s="1" t="s">
        <v>19870</v>
      </c>
      <c r="C19929" s="1" t="s">
        <v>5</v>
      </c>
    </row>
    <row r="19930" spans="1:4" x14ac:dyDescent="0.2">
      <c r="A19930" s="1">
        <v>19929</v>
      </c>
      <c r="B19930" s="1" t="s">
        <v>19871</v>
      </c>
      <c r="C19930" s="1" t="s">
        <v>60</v>
      </c>
      <c r="D19930" s="1" t="s">
        <v>61</v>
      </c>
    </row>
    <row r="19931" spans="1:4" x14ac:dyDescent="0.2">
      <c r="A19931" s="1">
        <v>19930</v>
      </c>
      <c r="B19931" s="1" t="s">
        <v>19872</v>
      </c>
      <c r="C19931" s="1" t="s">
        <v>60</v>
      </c>
    </row>
    <row r="19932" spans="1:4" x14ac:dyDescent="0.2">
      <c r="A19932" s="1">
        <v>19931</v>
      </c>
      <c r="B19932" s="1" t="s">
        <v>19873</v>
      </c>
      <c r="C19932" s="1" t="s">
        <v>60</v>
      </c>
    </row>
    <row r="19933" spans="1:4" x14ac:dyDescent="0.2">
      <c r="A19933" s="1">
        <v>19932</v>
      </c>
      <c r="B19933" s="1" t="s">
        <v>19874</v>
      </c>
      <c r="C19933" s="1" t="s">
        <v>5</v>
      </c>
    </row>
    <row r="19934" spans="1:4" x14ac:dyDescent="0.2">
      <c r="A19934" s="1">
        <v>19933</v>
      </c>
      <c r="B19934" s="1" t="s">
        <v>19875</v>
      </c>
      <c r="C19934" s="1" t="s">
        <v>5</v>
      </c>
    </row>
    <row r="19935" spans="1:4" x14ac:dyDescent="0.2">
      <c r="A19935" s="1">
        <v>19934</v>
      </c>
      <c r="B19935" s="1" t="s">
        <v>19876</v>
      </c>
      <c r="C19935" s="1" t="s">
        <v>5</v>
      </c>
    </row>
    <row r="19936" spans="1:4" x14ac:dyDescent="0.2">
      <c r="A19936" s="1">
        <v>19935</v>
      </c>
      <c r="B19936" s="1" t="s">
        <v>19877</v>
      </c>
      <c r="C19936" s="1" t="s">
        <v>60</v>
      </c>
    </row>
    <row r="19937" spans="1:3" x14ac:dyDescent="0.2">
      <c r="A19937" s="1">
        <v>19936</v>
      </c>
      <c r="B19937" s="1" t="s">
        <v>19878</v>
      </c>
      <c r="C19937" s="1" t="s">
        <v>60</v>
      </c>
    </row>
    <row r="19938" spans="1:3" x14ac:dyDescent="0.2">
      <c r="A19938" s="1">
        <v>19937</v>
      </c>
      <c r="B19938" s="1" t="s">
        <v>19879</v>
      </c>
      <c r="C19938" s="1" t="s">
        <v>5</v>
      </c>
    </row>
    <row r="19939" spans="1:3" x14ac:dyDescent="0.2">
      <c r="A19939" s="1">
        <v>19938</v>
      </c>
      <c r="B19939" s="1" t="s">
        <v>19880</v>
      </c>
      <c r="C19939" s="1" t="s">
        <v>5</v>
      </c>
    </row>
    <row r="19940" spans="1:3" x14ac:dyDescent="0.2">
      <c r="A19940" s="1">
        <v>19939</v>
      </c>
      <c r="B19940" s="1" t="s">
        <v>19881</v>
      </c>
      <c r="C19940" s="1" t="s">
        <v>5</v>
      </c>
    </row>
    <row r="19941" spans="1:3" x14ac:dyDescent="0.2">
      <c r="A19941" s="1">
        <v>19940</v>
      </c>
      <c r="B19941" s="1" t="s">
        <v>19882</v>
      </c>
      <c r="C19941" s="1" t="s">
        <v>5</v>
      </c>
    </row>
    <row r="19942" spans="1:3" x14ac:dyDescent="0.2">
      <c r="A19942" s="1">
        <v>19941</v>
      </c>
      <c r="B19942" s="1" t="s">
        <v>19883</v>
      </c>
      <c r="C19942" s="1" t="s">
        <v>5</v>
      </c>
    </row>
    <row r="19943" spans="1:3" x14ac:dyDescent="0.2">
      <c r="A19943" s="1">
        <v>19942</v>
      </c>
      <c r="B19943" s="1" t="s">
        <v>19884</v>
      </c>
      <c r="C19943" s="1" t="s">
        <v>5</v>
      </c>
    </row>
    <row r="19944" spans="1:3" x14ac:dyDescent="0.2">
      <c r="A19944" s="1">
        <v>19943</v>
      </c>
      <c r="B19944" s="1" t="s">
        <v>19885</v>
      </c>
      <c r="C19944" s="1" t="s">
        <v>5</v>
      </c>
    </row>
    <row r="19945" spans="1:3" x14ac:dyDescent="0.2">
      <c r="A19945" s="1">
        <v>19944</v>
      </c>
      <c r="B19945" s="1" t="s">
        <v>19886</v>
      </c>
      <c r="C19945" s="1" t="s">
        <v>5</v>
      </c>
    </row>
    <row r="19946" spans="1:3" x14ac:dyDescent="0.2">
      <c r="A19946" s="1">
        <v>19945</v>
      </c>
      <c r="B19946" s="1" t="s">
        <v>19887</v>
      </c>
      <c r="C19946" s="1" t="s">
        <v>5</v>
      </c>
    </row>
    <row r="19947" spans="1:3" x14ac:dyDescent="0.2">
      <c r="A19947" s="1">
        <v>19946</v>
      </c>
      <c r="B19947" s="1" t="s">
        <v>19888</v>
      </c>
      <c r="C19947" s="1" t="s">
        <v>5</v>
      </c>
    </row>
    <row r="19948" spans="1:3" x14ac:dyDescent="0.2">
      <c r="A19948" s="1">
        <v>19947</v>
      </c>
      <c r="B19948" s="1" t="s">
        <v>19889</v>
      </c>
      <c r="C19948" s="1" t="s">
        <v>5</v>
      </c>
    </row>
    <row r="19949" spans="1:3" x14ac:dyDescent="0.2">
      <c r="A19949" s="1">
        <v>19948</v>
      </c>
      <c r="B19949" s="1" t="s">
        <v>19890</v>
      </c>
      <c r="C19949" s="1" t="s">
        <v>60</v>
      </c>
    </row>
    <row r="19950" spans="1:3" x14ac:dyDescent="0.2">
      <c r="A19950" s="1">
        <v>19949</v>
      </c>
      <c r="B19950" s="1" t="s">
        <v>19891</v>
      </c>
      <c r="C19950" s="1" t="s">
        <v>60</v>
      </c>
    </row>
    <row r="19951" spans="1:3" x14ac:dyDescent="0.2">
      <c r="A19951" s="1">
        <v>19950</v>
      </c>
      <c r="B19951" s="1" t="s">
        <v>19892</v>
      </c>
      <c r="C19951" s="1" t="s">
        <v>5</v>
      </c>
    </row>
    <row r="19952" spans="1:3" x14ac:dyDescent="0.2">
      <c r="A19952" s="1">
        <v>19951</v>
      </c>
      <c r="B19952" s="1" t="s">
        <v>19893</v>
      </c>
      <c r="C19952" s="1" t="s">
        <v>5</v>
      </c>
    </row>
    <row r="19953" spans="1:3" x14ac:dyDescent="0.2">
      <c r="A19953" s="1">
        <v>19952</v>
      </c>
      <c r="B19953" s="1" t="s">
        <v>19894</v>
      </c>
      <c r="C19953" s="1" t="s">
        <v>5</v>
      </c>
    </row>
    <row r="19954" spans="1:3" x14ac:dyDescent="0.2">
      <c r="A19954" s="1">
        <v>19953</v>
      </c>
      <c r="B19954" s="1" t="s">
        <v>19895</v>
      </c>
      <c r="C19954" s="1" t="s">
        <v>5</v>
      </c>
    </row>
    <row r="19955" spans="1:3" x14ac:dyDescent="0.2">
      <c r="A19955" s="1">
        <v>19954</v>
      </c>
      <c r="B19955" s="1" t="s">
        <v>19896</v>
      </c>
      <c r="C19955" s="1" t="s">
        <v>5</v>
      </c>
    </row>
    <row r="19956" spans="1:3" x14ac:dyDescent="0.2">
      <c r="A19956" s="1">
        <v>19955</v>
      </c>
      <c r="B19956" s="1" t="s">
        <v>19897</v>
      </c>
      <c r="C19956" s="1" t="s">
        <v>5</v>
      </c>
    </row>
    <row r="19957" spans="1:3" x14ac:dyDescent="0.2">
      <c r="A19957" s="1">
        <v>19956</v>
      </c>
      <c r="B19957" s="1" t="s">
        <v>19898</v>
      </c>
      <c r="C19957" s="1" t="s">
        <v>5</v>
      </c>
    </row>
    <row r="19958" spans="1:3" x14ac:dyDescent="0.2">
      <c r="A19958" s="1">
        <v>19957</v>
      </c>
      <c r="B19958" s="1" t="s">
        <v>19899</v>
      </c>
      <c r="C19958" s="1" t="s">
        <v>60</v>
      </c>
    </row>
    <row r="19959" spans="1:3" x14ac:dyDescent="0.2">
      <c r="A19959" s="1">
        <v>19958</v>
      </c>
      <c r="B19959" s="1" t="s">
        <v>19900</v>
      </c>
      <c r="C19959" s="1" t="s">
        <v>5</v>
      </c>
    </row>
    <row r="19960" spans="1:3" x14ac:dyDescent="0.2">
      <c r="A19960" s="1">
        <v>19959</v>
      </c>
      <c r="B19960" s="1" t="s">
        <v>19901</v>
      </c>
      <c r="C19960" s="1" t="s">
        <v>5</v>
      </c>
    </row>
    <row r="19961" spans="1:3" x14ac:dyDescent="0.2">
      <c r="A19961" s="1">
        <v>19960</v>
      </c>
      <c r="B19961" s="1" t="s">
        <v>19902</v>
      </c>
      <c r="C19961" s="1" t="s">
        <v>60</v>
      </c>
    </row>
    <row r="19962" spans="1:3" x14ac:dyDescent="0.2">
      <c r="A19962" s="1">
        <v>19961</v>
      </c>
      <c r="B19962" s="1" t="s">
        <v>19903</v>
      </c>
      <c r="C19962" s="1" t="s">
        <v>60</v>
      </c>
    </row>
    <row r="19963" spans="1:3" x14ac:dyDescent="0.2">
      <c r="A19963" s="1">
        <v>19962</v>
      </c>
      <c r="B19963" s="1" t="s">
        <v>19904</v>
      </c>
      <c r="C19963" s="1" t="s">
        <v>60</v>
      </c>
    </row>
    <row r="19964" spans="1:3" x14ac:dyDescent="0.2">
      <c r="A19964" s="1">
        <v>19963</v>
      </c>
      <c r="B19964" s="1" t="s">
        <v>19905</v>
      </c>
      <c r="C19964" s="1" t="s">
        <v>5</v>
      </c>
    </row>
    <row r="19965" spans="1:3" x14ac:dyDescent="0.2">
      <c r="A19965" s="1">
        <v>19964</v>
      </c>
      <c r="B19965" s="1" t="s">
        <v>19906</v>
      </c>
      <c r="C19965" s="1" t="s">
        <v>5</v>
      </c>
    </row>
    <row r="19966" spans="1:3" x14ac:dyDescent="0.2">
      <c r="A19966" s="1">
        <v>19965</v>
      </c>
      <c r="B19966" s="1" t="s">
        <v>19907</v>
      </c>
      <c r="C19966" s="1" t="s">
        <v>5</v>
      </c>
    </row>
    <row r="19967" spans="1:3" x14ac:dyDescent="0.2">
      <c r="A19967" s="1">
        <v>19966</v>
      </c>
      <c r="B19967" s="1" t="s">
        <v>19908</v>
      </c>
      <c r="C19967" s="1" t="s">
        <v>60</v>
      </c>
    </row>
    <row r="19968" spans="1:3" x14ac:dyDescent="0.2">
      <c r="A19968" s="1">
        <v>19967</v>
      </c>
      <c r="B19968" s="1" t="s">
        <v>19909</v>
      </c>
      <c r="C19968" s="1" t="s">
        <v>60</v>
      </c>
    </row>
    <row r="19969" spans="1:3" x14ac:dyDescent="0.2">
      <c r="A19969" s="1">
        <v>19968</v>
      </c>
      <c r="B19969" s="1" t="s">
        <v>19910</v>
      </c>
      <c r="C19969" s="1" t="s">
        <v>5</v>
      </c>
    </row>
    <row r="19970" spans="1:3" x14ac:dyDescent="0.2">
      <c r="A19970" s="1">
        <v>19969</v>
      </c>
      <c r="B19970" s="1" t="s">
        <v>19911</v>
      </c>
      <c r="C19970" s="1" t="s">
        <v>5</v>
      </c>
    </row>
    <row r="19971" spans="1:3" x14ac:dyDescent="0.2">
      <c r="A19971" s="1">
        <v>19970</v>
      </c>
      <c r="B19971" s="1" t="s">
        <v>19912</v>
      </c>
      <c r="C19971" s="1" t="s">
        <v>60</v>
      </c>
    </row>
    <row r="19972" spans="1:3" x14ac:dyDescent="0.2">
      <c r="A19972" s="1">
        <v>19971</v>
      </c>
      <c r="B19972" s="1" t="s">
        <v>19913</v>
      </c>
      <c r="C19972" s="1" t="s">
        <v>5</v>
      </c>
    </row>
    <row r="19973" spans="1:3" x14ac:dyDescent="0.2">
      <c r="A19973" s="1">
        <v>19972</v>
      </c>
      <c r="B19973" s="1" t="s">
        <v>19914</v>
      </c>
      <c r="C19973" s="1" t="s">
        <v>5</v>
      </c>
    </row>
    <row r="19974" spans="1:3" x14ac:dyDescent="0.2">
      <c r="A19974" s="1">
        <v>19973</v>
      </c>
      <c r="B19974" s="1" t="s">
        <v>19915</v>
      </c>
      <c r="C19974" s="1" t="s">
        <v>5</v>
      </c>
    </row>
    <row r="19975" spans="1:3" x14ac:dyDescent="0.2">
      <c r="A19975" s="1">
        <v>19974</v>
      </c>
      <c r="B19975" s="1" t="s">
        <v>19916</v>
      </c>
      <c r="C19975" s="1" t="s">
        <v>5</v>
      </c>
    </row>
    <row r="19976" spans="1:3" x14ac:dyDescent="0.2">
      <c r="A19976" s="1">
        <v>19975</v>
      </c>
      <c r="B19976" s="1" t="s">
        <v>19917</v>
      </c>
      <c r="C19976" s="1" t="s">
        <v>60</v>
      </c>
    </row>
    <row r="19977" spans="1:3" x14ac:dyDescent="0.2">
      <c r="A19977" s="1">
        <v>19976</v>
      </c>
      <c r="B19977" s="1" t="s">
        <v>19918</v>
      </c>
      <c r="C19977" s="1" t="s">
        <v>60</v>
      </c>
    </row>
    <row r="19978" spans="1:3" x14ac:dyDescent="0.2">
      <c r="A19978" s="1">
        <v>19977</v>
      </c>
      <c r="B19978" s="1" t="s">
        <v>19919</v>
      </c>
      <c r="C19978" s="1" t="s">
        <v>60</v>
      </c>
    </row>
    <row r="19979" spans="1:3" x14ac:dyDescent="0.2">
      <c r="A19979" s="1">
        <v>19978</v>
      </c>
      <c r="B19979" s="1" t="s">
        <v>19920</v>
      </c>
      <c r="C19979" s="1" t="s">
        <v>60</v>
      </c>
    </row>
    <row r="19980" spans="1:3" x14ac:dyDescent="0.2">
      <c r="A19980" s="1">
        <v>19979</v>
      </c>
      <c r="B19980" s="1" t="s">
        <v>19921</v>
      </c>
      <c r="C19980" s="1" t="s">
        <v>60</v>
      </c>
    </row>
    <row r="19981" spans="1:3" x14ac:dyDescent="0.2">
      <c r="A19981" s="1">
        <v>19980</v>
      </c>
      <c r="B19981" s="1" t="s">
        <v>19922</v>
      </c>
      <c r="C19981" s="1" t="s">
        <v>60</v>
      </c>
    </row>
    <row r="19982" spans="1:3" x14ac:dyDescent="0.2">
      <c r="A19982" s="1">
        <v>19981</v>
      </c>
      <c r="B19982" s="1" t="s">
        <v>19923</v>
      </c>
      <c r="C19982" s="1" t="s">
        <v>60</v>
      </c>
    </row>
    <row r="19983" spans="1:3" x14ac:dyDescent="0.2">
      <c r="A19983" s="1">
        <v>19982</v>
      </c>
      <c r="B19983" s="1" t="s">
        <v>19924</v>
      </c>
      <c r="C19983" s="1" t="s">
        <v>60</v>
      </c>
    </row>
    <row r="19984" spans="1:3" x14ac:dyDescent="0.2">
      <c r="A19984" s="1">
        <v>19983</v>
      </c>
      <c r="B19984" s="1" t="s">
        <v>19925</v>
      </c>
      <c r="C19984" s="1" t="s">
        <v>60</v>
      </c>
    </row>
    <row r="19985" spans="1:3" x14ac:dyDescent="0.2">
      <c r="A19985" s="1">
        <v>19984</v>
      </c>
      <c r="B19985" s="1" t="s">
        <v>19926</v>
      </c>
      <c r="C19985" s="1" t="s">
        <v>60</v>
      </c>
    </row>
    <row r="19986" spans="1:3" x14ac:dyDescent="0.2">
      <c r="A19986" s="1">
        <v>19985</v>
      </c>
      <c r="B19986" s="1" t="s">
        <v>19927</v>
      </c>
      <c r="C19986" s="1" t="s">
        <v>60</v>
      </c>
    </row>
    <row r="19987" spans="1:3" x14ac:dyDescent="0.2">
      <c r="A19987" s="1">
        <v>19986</v>
      </c>
      <c r="B19987" s="1" t="s">
        <v>19928</v>
      </c>
      <c r="C19987" s="1" t="s">
        <v>60</v>
      </c>
    </row>
    <row r="19988" spans="1:3" x14ac:dyDescent="0.2">
      <c r="A19988" s="1">
        <v>19987</v>
      </c>
      <c r="B19988" s="1" t="s">
        <v>19929</v>
      </c>
      <c r="C19988" s="1" t="s">
        <v>60</v>
      </c>
    </row>
    <row r="19989" spans="1:3" x14ac:dyDescent="0.2">
      <c r="A19989" s="1">
        <v>19988</v>
      </c>
      <c r="B19989" s="1" t="s">
        <v>19930</v>
      </c>
      <c r="C19989" s="1" t="s">
        <v>60</v>
      </c>
    </row>
    <row r="19990" spans="1:3" x14ac:dyDescent="0.2">
      <c r="A19990" s="1">
        <v>19989</v>
      </c>
      <c r="B19990" s="1" t="s">
        <v>19931</v>
      </c>
      <c r="C19990" s="1" t="s">
        <v>60</v>
      </c>
    </row>
    <row r="19991" spans="1:3" x14ac:dyDescent="0.2">
      <c r="A19991" s="1">
        <v>19990</v>
      </c>
      <c r="B19991" s="1" t="s">
        <v>19932</v>
      </c>
      <c r="C19991" s="1" t="s">
        <v>60</v>
      </c>
    </row>
    <row r="19992" spans="1:3" x14ac:dyDescent="0.2">
      <c r="A19992" s="1">
        <v>19991</v>
      </c>
      <c r="B19992" s="1" t="s">
        <v>19933</v>
      </c>
      <c r="C19992" s="1" t="s">
        <v>60</v>
      </c>
    </row>
    <row r="19993" spans="1:3" x14ac:dyDescent="0.2">
      <c r="A19993" s="1">
        <v>19992</v>
      </c>
      <c r="B19993" s="1" t="s">
        <v>19934</v>
      </c>
      <c r="C19993" s="1" t="s">
        <v>5</v>
      </c>
    </row>
    <row r="19994" spans="1:3" x14ac:dyDescent="0.2">
      <c r="A19994" s="1">
        <v>19993</v>
      </c>
      <c r="B19994" s="1" t="s">
        <v>19935</v>
      </c>
      <c r="C19994" s="1" t="s">
        <v>60</v>
      </c>
    </row>
    <row r="19995" spans="1:3" x14ac:dyDescent="0.2">
      <c r="A19995" s="1">
        <v>19994</v>
      </c>
      <c r="B19995" s="1" t="s">
        <v>19936</v>
      </c>
      <c r="C19995" s="1" t="s">
        <v>60</v>
      </c>
    </row>
    <row r="19996" spans="1:3" x14ac:dyDescent="0.2">
      <c r="A19996" s="1">
        <v>19995</v>
      </c>
      <c r="B19996" s="1" t="s">
        <v>19937</v>
      </c>
      <c r="C19996" s="1" t="s">
        <v>5</v>
      </c>
    </row>
    <row r="19997" spans="1:3" x14ac:dyDescent="0.2">
      <c r="A19997" s="1">
        <v>19996</v>
      </c>
      <c r="B19997" s="1" t="s">
        <v>19938</v>
      </c>
      <c r="C19997" s="1" t="s">
        <v>5</v>
      </c>
    </row>
    <row r="19998" spans="1:3" x14ac:dyDescent="0.2">
      <c r="A19998" s="1">
        <v>19997</v>
      </c>
      <c r="B19998" s="1" t="s">
        <v>19939</v>
      </c>
      <c r="C19998" s="1" t="s">
        <v>60</v>
      </c>
    </row>
    <row r="19999" spans="1:3" x14ac:dyDescent="0.2">
      <c r="A19999" s="1">
        <v>19998</v>
      </c>
      <c r="B19999" s="1" t="s">
        <v>19940</v>
      </c>
      <c r="C19999" s="1" t="s">
        <v>5</v>
      </c>
    </row>
    <row r="20000" spans="1:3" x14ac:dyDescent="0.2">
      <c r="A20000" s="1">
        <v>19999</v>
      </c>
      <c r="B20000" s="1" t="s">
        <v>19941</v>
      </c>
      <c r="C20000" s="1" t="s">
        <v>60</v>
      </c>
    </row>
    <row r="20001" spans="1:4" x14ac:dyDescent="0.2">
      <c r="A20001" s="1">
        <v>20000</v>
      </c>
      <c r="B20001" s="1" t="s">
        <v>19942</v>
      </c>
      <c r="C20001" s="1" t="s">
        <v>5</v>
      </c>
    </row>
    <row r="20002" spans="1:4" x14ac:dyDescent="0.2">
      <c r="A20002" s="1">
        <v>20001</v>
      </c>
      <c r="B20002" s="1" t="s">
        <v>19943</v>
      </c>
      <c r="C20002" s="1" t="s">
        <v>60</v>
      </c>
    </row>
    <row r="20003" spans="1:4" x14ac:dyDescent="0.2">
      <c r="A20003" s="1">
        <v>20002</v>
      </c>
      <c r="B20003" s="1" t="s">
        <v>19944</v>
      </c>
      <c r="C20003" s="1" t="s">
        <v>60</v>
      </c>
    </row>
    <row r="20004" spans="1:4" x14ac:dyDescent="0.2">
      <c r="A20004" s="1">
        <v>20003</v>
      </c>
      <c r="B20004" s="1" t="s">
        <v>19945</v>
      </c>
      <c r="C20004" s="1" t="s">
        <v>60</v>
      </c>
    </row>
    <row r="20005" spans="1:4" x14ac:dyDescent="0.2">
      <c r="A20005" s="1">
        <v>20004</v>
      </c>
      <c r="B20005" s="1" t="s">
        <v>19946</v>
      </c>
      <c r="C20005" s="1" t="s">
        <v>60</v>
      </c>
    </row>
    <row r="20006" spans="1:4" x14ac:dyDescent="0.2">
      <c r="A20006" s="1">
        <v>20005</v>
      </c>
      <c r="B20006" s="1" t="s">
        <v>19947</v>
      </c>
      <c r="C20006" s="1" t="s">
        <v>60</v>
      </c>
    </row>
    <row r="20007" spans="1:4" x14ac:dyDescent="0.2">
      <c r="A20007" s="1">
        <v>20006</v>
      </c>
      <c r="B20007" s="1" t="s">
        <v>19948</v>
      </c>
      <c r="C20007" s="1" t="s">
        <v>60</v>
      </c>
    </row>
    <row r="20008" spans="1:4" x14ac:dyDescent="0.2">
      <c r="A20008" s="1">
        <v>20007</v>
      </c>
      <c r="B20008" s="1" t="s">
        <v>19949</v>
      </c>
      <c r="C20008" s="1" t="s">
        <v>5</v>
      </c>
    </row>
    <row r="20009" spans="1:4" x14ac:dyDescent="0.2">
      <c r="A20009" s="1">
        <v>20008</v>
      </c>
      <c r="B20009" s="1" t="s">
        <v>19950</v>
      </c>
      <c r="C20009" s="1" t="s">
        <v>60</v>
      </c>
      <c r="D20009" s="1" t="s">
        <v>61</v>
      </c>
    </row>
    <row r="20010" spans="1:4" x14ac:dyDescent="0.2">
      <c r="A20010" s="1">
        <v>20009</v>
      </c>
      <c r="B20010" s="1" t="s">
        <v>19951</v>
      </c>
      <c r="C20010" s="1" t="s">
        <v>60</v>
      </c>
    </row>
    <row r="20011" spans="1:4" x14ac:dyDescent="0.2">
      <c r="A20011" s="1">
        <v>20010</v>
      </c>
      <c r="B20011" s="1" t="s">
        <v>19952</v>
      </c>
      <c r="C20011" s="1" t="s">
        <v>5</v>
      </c>
    </row>
    <row r="20012" spans="1:4" x14ac:dyDescent="0.2">
      <c r="A20012" s="1">
        <v>20011</v>
      </c>
      <c r="B20012" s="1" t="s">
        <v>19953</v>
      </c>
      <c r="C20012" s="1" t="s">
        <v>5</v>
      </c>
    </row>
    <row r="20013" spans="1:4" x14ac:dyDescent="0.2">
      <c r="A20013" s="1">
        <v>20012</v>
      </c>
      <c r="B20013" s="1" t="s">
        <v>19954</v>
      </c>
      <c r="C20013" s="1" t="s">
        <v>5</v>
      </c>
    </row>
    <row r="20014" spans="1:4" x14ac:dyDescent="0.2">
      <c r="A20014" s="1">
        <v>20013</v>
      </c>
      <c r="B20014" s="1" t="s">
        <v>19955</v>
      </c>
      <c r="C20014" s="1" t="s">
        <v>5</v>
      </c>
    </row>
    <row r="20015" spans="1:4" x14ac:dyDescent="0.2">
      <c r="A20015" s="1">
        <v>20014</v>
      </c>
      <c r="B20015" s="1" t="s">
        <v>19956</v>
      </c>
      <c r="C20015" s="1" t="s">
        <v>60</v>
      </c>
    </row>
    <row r="20016" spans="1:4" x14ac:dyDescent="0.2">
      <c r="A20016" s="1">
        <v>20015</v>
      </c>
      <c r="B20016" s="1" t="s">
        <v>19957</v>
      </c>
      <c r="C20016" s="1" t="s">
        <v>60</v>
      </c>
    </row>
    <row r="20017" spans="1:3" x14ac:dyDescent="0.2">
      <c r="A20017" s="1">
        <v>20016</v>
      </c>
      <c r="B20017" s="1" t="s">
        <v>19958</v>
      </c>
      <c r="C20017" s="1" t="s">
        <v>5</v>
      </c>
    </row>
    <row r="20018" spans="1:3" x14ac:dyDescent="0.2">
      <c r="A20018" s="1">
        <v>20017</v>
      </c>
      <c r="B20018" s="1" t="s">
        <v>19959</v>
      </c>
      <c r="C20018" s="1" t="s">
        <v>5</v>
      </c>
    </row>
    <row r="20019" spans="1:3" x14ac:dyDescent="0.2">
      <c r="A20019" s="1">
        <v>20018</v>
      </c>
      <c r="B20019" s="1" t="s">
        <v>19960</v>
      </c>
      <c r="C20019" s="1" t="s">
        <v>60</v>
      </c>
    </row>
    <row r="20020" spans="1:3" x14ac:dyDescent="0.2">
      <c r="A20020" s="1">
        <v>20019</v>
      </c>
      <c r="B20020" s="1" t="s">
        <v>19961</v>
      </c>
      <c r="C20020" s="1" t="s">
        <v>5</v>
      </c>
    </row>
    <row r="20021" spans="1:3" x14ac:dyDescent="0.2">
      <c r="A20021" s="1">
        <v>20020</v>
      </c>
      <c r="B20021" s="1" t="s">
        <v>19962</v>
      </c>
      <c r="C20021" s="1" t="s">
        <v>5</v>
      </c>
    </row>
    <row r="20022" spans="1:3" x14ac:dyDescent="0.2">
      <c r="A20022" s="1">
        <v>20021</v>
      </c>
      <c r="B20022" s="1" t="s">
        <v>19963</v>
      </c>
      <c r="C20022" s="1" t="s">
        <v>60</v>
      </c>
    </row>
    <row r="20023" spans="1:3" x14ac:dyDescent="0.2">
      <c r="A20023" s="1">
        <v>20022</v>
      </c>
      <c r="B20023" s="1" t="s">
        <v>19964</v>
      </c>
      <c r="C20023" s="1" t="s">
        <v>5</v>
      </c>
    </row>
    <row r="20024" spans="1:3" x14ac:dyDescent="0.2">
      <c r="A20024" s="1">
        <v>20023</v>
      </c>
      <c r="B20024" s="1" t="s">
        <v>19965</v>
      </c>
      <c r="C20024" s="1" t="s">
        <v>5</v>
      </c>
    </row>
    <row r="20025" spans="1:3" x14ac:dyDescent="0.2">
      <c r="A20025" s="1">
        <v>20024</v>
      </c>
      <c r="B20025" s="1" t="s">
        <v>19966</v>
      </c>
      <c r="C20025" s="1" t="s">
        <v>60</v>
      </c>
    </row>
    <row r="20026" spans="1:3" x14ac:dyDescent="0.2">
      <c r="A20026" s="1">
        <v>20025</v>
      </c>
      <c r="B20026" s="1" t="s">
        <v>19967</v>
      </c>
      <c r="C20026" s="1" t="s">
        <v>5</v>
      </c>
    </row>
    <row r="20027" spans="1:3" x14ac:dyDescent="0.2">
      <c r="A20027" s="1">
        <v>20026</v>
      </c>
      <c r="B20027" s="1" t="s">
        <v>19968</v>
      </c>
      <c r="C20027" s="1" t="s">
        <v>5</v>
      </c>
    </row>
    <row r="20028" spans="1:3" x14ac:dyDescent="0.2">
      <c r="A20028" s="1">
        <v>20027</v>
      </c>
      <c r="B20028" s="1" t="s">
        <v>19969</v>
      </c>
      <c r="C20028" s="1" t="s">
        <v>60</v>
      </c>
    </row>
    <row r="20029" spans="1:3" x14ac:dyDescent="0.2">
      <c r="A20029" s="1">
        <v>20028</v>
      </c>
      <c r="B20029" s="1" t="s">
        <v>19970</v>
      </c>
      <c r="C20029" s="1" t="s">
        <v>60</v>
      </c>
    </row>
    <row r="20030" spans="1:3" x14ac:dyDescent="0.2">
      <c r="A20030" s="1">
        <v>20029</v>
      </c>
      <c r="B20030" s="1" t="s">
        <v>19971</v>
      </c>
      <c r="C20030" s="1" t="s">
        <v>60</v>
      </c>
    </row>
    <row r="20031" spans="1:3" x14ac:dyDescent="0.2">
      <c r="A20031" s="1">
        <v>20030</v>
      </c>
      <c r="B20031" s="1" t="s">
        <v>19972</v>
      </c>
      <c r="C20031" s="1" t="s">
        <v>5</v>
      </c>
    </row>
    <row r="20032" spans="1:3" x14ac:dyDescent="0.2">
      <c r="A20032" s="1">
        <v>20031</v>
      </c>
      <c r="B20032" s="1" t="s">
        <v>19973</v>
      </c>
      <c r="C20032" s="1" t="s">
        <v>5</v>
      </c>
    </row>
    <row r="20033" spans="1:4" x14ac:dyDescent="0.2">
      <c r="A20033" s="1">
        <v>20032</v>
      </c>
      <c r="B20033" s="1" t="s">
        <v>19974</v>
      </c>
      <c r="C20033" s="1" t="s">
        <v>5</v>
      </c>
    </row>
    <row r="20034" spans="1:4" x14ac:dyDescent="0.2">
      <c r="A20034" s="1">
        <v>20033</v>
      </c>
      <c r="B20034" s="1" t="s">
        <v>19975</v>
      </c>
      <c r="C20034" s="1" t="s">
        <v>5</v>
      </c>
    </row>
    <row r="20035" spans="1:4" x14ac:dyDescent="0.2">
      <c r="A20035" s="1">
        <v>20034</v>
      </c>
      <c r="B20035" s="1" t="s">
        <v>19976</v>
      </c>
      <c r="C20035" s="1" t="s">
        <v>60</v>
      </c>
    </row>
    <row r="20036" spans="1:4" x14ac:dyDescent="0.2">
      <c r="A20036" s="1">
        <v>20035</v>
      </c>
      <c r="B20036" s="1" t="s">
        <v>19977</v>
      </c>
      <c r="C20036" s="1" t="s">
        <v>60</v>
      </c>
    </row>
    <row r="20037" spans="1:4" x14ac:dyDescent="0.2">
      <c r="A20037" s="1">
        <v>20036</v>
      </c>
      <c r="B20037" s="1" t="s">
        <v>19978</v>
      </c>
      <c r="C20037" s="1" t="s">
        <v>60</v>
      </c>
      <c r="D20037" s="1" t="s">
        <v>61</v>
      </c>
    </row>
    <row r="20038" spans="1:4" x14ac:dyDescent="0.2">
      <c r="A20038" s="1">
        <v>20037</v>
      </c>
      <c r="B20038" s="1" t="s">
        <v>19979</v>
      </c>
      <c r="C20038" s="1" t="s">
        <v>60</v>
      </c>
    </row>
    <row r="20039" spans="1:4" x14ac:dyDescent="0.2">
      <c r="A20039" s="1">
        <v>20038</v>
      </c>
      <c r="B20039" s="1" t="s">
        <v>19980</v>
      </c>
      <c r="C20039" s="1" t="s">
        <v>60</v>
      </c>
    </row>
    <row r="20040" spans="1:4" x14ac:dyDescent="0.2">
      <c r="A20040" s="1">
        <v>20039</v>
      </c>
      <c r="B20040" s="1" t="s">
        <v>19981</v>
      </c>
      <c r="C20040" s="1" t="s">
        <v>60</v>
      </c>
    </row>
    <row r="20041" spans="1:4" x14ac:dyDescent="0.2">
      <c r="A20041" s="1">
        <v>20040</v>
      </c>
      <c r="B20041" s="1" t="s">
        <v>19982</v>
      </c>
      <c r="C20041" s="1" t="s">
        <v>5</v>
      </c>
    </row>
    <row r="20042" spans="1:4" x14ac:dyDescent="0.2">
      <c r="A20042" s="1">
        <v>20041</v>
      </c>
      <c r="B20042" s="1" t="s">
        <v>19983</v>
      </c>
      <c r="C20042" s="1" t="s">
        <v>5</v>
      </c>
    </row>
    <row r="20043" spans="1:4" x14ac:dyDescent="0.2">
      <c r="A20043" s="1">
        <v>20042</v>
      </c>
      <c r="B20043" s="1" t="s">
        <v>19984</v>
      </c>
      <c r="C20043" s="1" t="s">
        <v>5</v>
      </c>
    </row>
    <row r="20044" spans="1:4" x14ac:dyDescent="0.2">
      <c r="A20044" s="1">
        <v>20043</v>
      </c>
      <c r="B20044" s="1" t="s">
        <v>19985</v>
      </c>
      <c r="C20044" s="1" t="s">
        <v>5</v>
      </c>
    </row>
    <row r="20045" spans="1:4" x14ac:dyDescent="0.2">
      <c r="A20045" s="1">
        <v>20044</v>
      </c>
      <c r="B20045" s="1" t="s">
        <v>19986</v>
      </c>
      <c r="C20045" s="1" t="s">
        <v>5</v>
      </c>
    </row>
    <row r="20046" spans="1:4" x14ac:dyDescent="0.2">
      <c r="A20046" s="1">
        <v>20045</v>
      </c>
      <c r="B20046" s="1" t="s">
        <v>19987</v>
      </c>
      <c r="C20046" s="1" t="s">
        <v>5</v>
      </c>
    </row>
    <row r="20047" spans="1:4" x14ac:dyDescent="0.2">
      <c r="A20047" s="1">
        <v>20046</v>
      </c>
      <c r="B20047" s="1" t="s">
        <v>19988</v>
      </c>
      <c r="C20047" s="1" t="s">
        <v>60</v>
      </c>
    </row>
    <row r="20048" spans="1:4" x14ac:dyDescent="0.2">
      <c r="A20048" s="1">
        <v>20047</v>
      </c>
      <c r="B20048" s="1" t="s">
        <v>19989</v>
      </c>
      <c r="C20048" s="1" t="s">
        <v>60</v>
      </c>
    </row>
    <row r="20049" spans="1:4" x14ac:dyDescent="0.2">
      <c r="A20049" s="1">
        <v>20048</v>
      </c>
      <c r="B20049" s="1" t="s">
        <v>19990</v>
      </c>
      <c r="C20049" s="1" t="s">
        <v>60</v>
      </c>
    </row>
    <row r="20050" spans="1:4" x14ac:dyDescent="0.2">
      <c r="A20050" s="1">
        <v>20049</v>
      </c>
      <c r="B20050" s="1" t="s">
        <v>19991</v>
      </c>
      <c r="C20050" s="1" t="s">
        <v>60</v>
      </c>
    </row>
    <row r="20051" spans="1:4" x14ac:dyDescent="0.2">
      <c r="A20051" s="1">
        <v>20050</v>
      </c>
      <c r="B20051" s="1" t="s">
        <v>19992</v>
      </c>
      <c r="C20051" s="1" t="s">
        <v>60</v>
      </c>
    </row>
    <row r="20052" spans="1:4" x14ac:dyDescent="0.2">
      <c r="A20052" s="1">
        <v>20051</v>
      </c>
      <c r="B20052" s="1" t="s">
        <v>19993</v>
      </c>
      <c r="C20052" s="1" t="s">
        <v>60</v>
      </c>
    </row>
    <row r="20053" spans="1:4" x14ac:dyDescent="0.2">
      <c r="A20053" s="1">
        <v>20052</v>
      </c>
      <c r="B20053" s="1" t="s">
        <v>19994</v>
      </c>
      <c r="C20053" s="1" t="s">
        <v>5</v>
      </c>
    </row>
    <row r="20054" spans="1:4" x14ac:dyDescent="0.2">
      <c r="A20054" s="1">
        <v>20053</v>
      </c>
      <c r="B20054" s="1" t="s">
        <v>19995</v>
      </c>
      <c r="C20054" s="1" t="s">
        <v>60</v>
      </c>
      <c r="D20054" s="1" t="s">
        <v>61</v>
      </c>
    </row>
    <row r="20055" spans="1:4" x14ac:dyDescent="0.2">
      <c r="A20055" s="1">
        <v>20054</v>
      </c>
      <c r="B20055" s="1" t="s">
        <v>19996</v>
      </c>
      <c r="C20055" s="1" t="s">
        <v>5</v>
      </c>
    </row>
    <row r="20056" spans="1:4" x14ac:dyDescent="0.2">
      <c r="A20056" s="1">
        <v>20055</v>
      </c>
      <c r="B20056" s="1" t="s">
        <v>19997</v>
      </c>
      <c r="C20056" s="1" t="s">
        <v>60</v>
      </c>
    </row>
    <row r="20057" spans="1:4" x14ac:dyDescent="0.2">
      <c r="A20057" s="1">
        <v>20056</v>
      </c>
      <c r="B20057" s="1" t="s">
        <v>19998</v>
      </c>
      <c r="C20057" s="1" t="s">
        <v>60</v>
      </c>
    </row>
    <row r="20058" spans="1:4" x14ac:dyDescent="0.2">
      <c r="A20058" s="1">
        <v>20057</v>
      </c>
      <c r="B20058" s="1" t="s">
        <v>19999</v>
      </c>
      <c r="C20058" s="1" t="s">
        <v>5</v>
      </c>
    </row>
    <row r="20059" spans="1:4" x14ac:dyDescent="0.2">
      <c r="A20059" s="1">
        <v>20058</v>
      </c>
      <c r="B20059" s="1" t="s">
        <v>20000</v>
      </c>
      <c r="C20059" s="1" t="s">
        <v>5</v>
      </c>
    </row>
    <row r="20060" spans="1:4" x14ac:dyDescent="0.2">
      <c r="A20060" s="1">
        <v>20059</v>
      </c>
      <c r="B20060" s="1" t="s">
        <v>20001</v>
      </c>
      <c r="C20060" s="1" t="s">
        <v>60</v>
      </c>
    </row>
    <row r="20061" spans="1:4" x14ac:dyDescent="0.2">
      <c r="A20061" s="1">
        <v>20060</v>
      </c>
      <c r="B20061" s="1" t="s">
        <v>20002</v>
      </c>
      <c r="C20061" s="1" t="s">
        <v>5</v>
      </c>
    </row>
    <row r="20062" spans="1:4" x14ac:dyDescent="0.2">
      <c r="A20062" s="1">
        <v>20061</v>
      </c>
      <c r="B20062" s="1" t="s">
        <v>20003</v>
      </c>
      <c r="C20062" s="1" t="s">
        <v>60</v>
      </c>
    </row>
    <row r="20063" spans="1:4" x14ac:dyDescent="0.2">
      <c r="A20063" s="1">
        <v>20062</v>
      </c>
      <c r="B20063" s="1" t="s">
        <v>20004</v>
      </c>
      <c r="C20063" s="1" t="s">
        <v>5</v>
      </c>
    </row>
    <row r="20064" spans="1:4" x14ac:dyDescent="0.2">
      <c r="A20064" s="1">
        <v>20063</v>
      </c>
      <c r="B20064" s="1" t="s">
        <v>20005</v>
      </c>
      <c r="C20064" s="1" t="s">
        <v>5</v>
      </c>
    </row>
    <row r="20065" spans="1:4" x14ac:dyDescent="0.2">
      <c r="A20065" s="1">
        <v>20064</v>
      </c>
      <c r="B20065" s="1" t="s">
        <v>20006</v>
      </c>
      <c r="C20065" s="1" t="s">
        <v>5</v>
      </c>
    </row>
    <row r="20066" spans="1:4" x14ac:dyDescent="0.2">
      <c r="A20066" s="1">
        <v>20065</v>
      </c>
      <c r="B20066" s="1" t="s">
        <v>20007</v>
      </c>
      <c r="C20066" s="1" t="s">
        <v>60</v>
      </c>
    </row>
    <row r="20067" spans="1:4" x14ac:dyDescent="0.2">
      <c r="A20067" s="1">
        <v>20066</v>
      </c>
      <c r="B20067" s="1" t="s">
        <v>20008</v>
      </c>
      <c r="C20067" s="1" t="s">
        <v>60</v>
      </c>
    </row>
    <row r="20068" spans="1:4" x14ac:dyDescent="0.2">
      <c r="A20068" s="1">
        <v>20067</v>
      </c>
      <c r="B20068" s="1" t="s">
        <v>20009</v>
      </c>
      <c r="C20068" s="1" t="s">
        <v>60</v>
      </c>
    </row>
    <row r="20069" spans="1:4" x14ac:dyDescent="0.2">
      <c r="A20069" s="1">
        <v>20068</v>
      </c>
      <c r="B20069" s="1" t="s">
        <v>20010</v>
      </c>
      <c r="C20069" s="1" t="s">
        <v>60</v>
      </c>
    </row>
    <row r="20070" spans="1:4" x14ac:dyDescent="0.2">
      <c r="A20070" s="1">
        <v>20069</v>
      </c>
      <c r="B20070" s="1" t="s">
        <v>20011</v>
      </c>
      <c r="C20070" s="1" t="s">
        <v>60</v>
      </c>
    </row>
    <row r="20071" spans="1:4" x14ac:dyDescent="0.2">
      <c r="A20071" s="1">
        <v>20070</v>
      </c>
      <c r="B20071" s="1" t="s">
        <v>20012</v>
      </c>
      <c r="C20071" s="1" t="s">
        <v>60</v>
      </c>
    </row>
    <row r="20072" spans="1:4" x14ac:dyDescent="0.2">
      <c r="A20072" s="1">
        <v>20071</v>
      </c>
      <c r="B20072" s="1" t="s">
        <v>20013</v>
      </c>
      <c r="C20072" s="1" t="s">
        <v>60</v>
      </c>
    </row>
    <row r="20073" spans="1:4" x14ac:dyDescent="0.2">
      <c r="A20073" s="1">
        <v>20072</v>
      </c>
      <c r="B20073" s="1" t="s">
        <v>20014</v>
      </c>
      <c r="C20073" s="1" t="s">
        <v>60</v>
      </c>
    </row>
    <row r="20074" spans="1:4" x14ac:dyDescent="0.2">
      <c r="A20074" s="1">
        <v>20073</v>
      </c>
      <c r="B20074" s="1" t="s">
        <v>20015</v>
      </c>
      <c r="C20074" s="1" t="s">
        <v>60</v>
      </c>
    </row>
    <row r="20075" spans="1:4" x14ac:dyDescent="0.2">
      <c r="A20075" s="1">
        <v>20074</v>
      </c>
      <c r="B20075" s="1" t="s">
        <v>20016</v>
      </c>
      <c r="C20075" s="1" t="s">
        <v>60</v>
      </c>
    </row>
    <row r="20076" spans="1:4" x14ac:dyDescent="0.2">
      <c r="A20076" s="1">
        <v>20075</v>
      </c>
      <c r="B20076" s="1" t="s">
        <v>20017</v>
      </c>
      <c r="C20076" s="1" t="s">
        <v>60</v>
      </c>
    </row>
    <row r="20077" spans="1:4" x14ac:dyDescent="0.2">
      <c r="A20077" s="1">
        <v>20076</v>
      </c>
      <c r="B20077" s="1" t="s">
        <v>20018</v>
      </c>
      <c r="C20077" s="1" t="s">
        <v>60</v>
      </c>
    </row>
    <row r="20078" spans="1:4" x14ac:dyDescent="0.2">
      <c r="A20078" s="1">
        <v>20077</v>
      </c>
      <c r="B20078" s="1" t="s">
        <v>20019</v>
      </c>
      <c r="C20078" s="1" t="s">
        <v>60</v>
      </c>
    </row>
    <row r="20079" spans="1:4" x14ac:dyDescent="0.2">
      <c r="A20079" s="1">
        <v>20078</v>
      </c>
      <c r="B20079" s="1" t="s">
        <v>20020</v>
      </c>
      <c r="C20079" s="1" t="s">
        <v>60</v>
      </c>
      <c r="D20079" s="1" t="s">
        <v>61</v>
      </c>
    </row>
    <row r="20080" spans="1:4" x14ac:dyDescent="0.2">
      <c r="A20080" s="1">
        <v>20079</v>
      </c>
      <c r="B20080" s="1" t="s">
        <v>20021</v>
      </c>
      <c r="C20080" s="1" t="s">
        <v>60</v>
      </c>
    </row>
    <row r="20081" spans="1:4" x14ac:dyDescent="0.2">
      <c r="A20081" s="1">
        <v>20080</v>
      </c>
      <c r="B20081" s="1" t="s">
        <v>20022</v>
      </c>
      <c r="C20081" s="1" t="s">
        <v>5</v>
      </c>
    </row>
    <row r="20082" spans="1:4" x14ac:dyDescent="0.2">
      <c r="A20082" s="1">
        <v>20081</v>
      </c>
      <c r="B20082" s="1" t="s">
        <v>20023</v>
      </c>
      <c r="C20082" s="1" t="s">
        <v>60</v>
      </c>
    </row>
    <row r="20083" spans="1:4" x14ac:dyDescent="0.2">
      <c r="A20083" s="1">
        <v>20082</v>
      </c>
      <c r="B20083" s="1" t="s">
        <v>20024</v>
      </c>
      <c r="C20083" s="1" t="s">
        <v>60</v>
      </c>
    </row>
    <row r="20084" spans="1:4" x14ac:dyDescent="0.2">
      <c r="A20084" s="1">
        <v>20083</v>
      </c>
      <c r="B20084" s="1" t="s">
        <v>20025</v>
      </c>
      <c r="C20084" s="1" t="s">
        <v>60</v>
      </c>
    </row>
    <row r="20085" spans="1:4" x14ac:dyDescent="0.2">
      <c r="A20085" s="1">
        <v>20084</v>
      </c>
      <c r="B20085" s="1" t="s">
        <v>20026</v>
      </c>
      <c r="C20085" s="1" t="s">
        <v>60</v>
      </c>
      <c r="D20085" s="1" t="s">
        <v>61</v>
      </c>
    </row>
    <row r="20086" spans="1:4" x14ac:dyDescent="0.2">
      <c r="A20086" s="1">
        <v>20085</v>
      </c>
      <c r="B20086" s="1" t="s">
        <v>20027</v>
      </c>
      <c r="C20086" s="1" t="s">
        <v>60</v>
      </c>
    </row>
    <row r="20087" spans="1:4" x14ac:dyDescent="0.2">
      <c r="A20087" s="1">
        <v>20086</v>
      </c>
      <c r="B20087" s="1" t="s">
        <v>20028</v>
      </c>
      <c r="C20087" s="1" t="s">
        <v>60</v>
      </c>
    </row>
    <row r="20088" spans="1:4" x14ac:dyDescent="0.2">
      <c r="A20088" s="1">
        <v>20087</v>
      </c>
      <c r="B20088" s="1" t="s">
        <v>20029</v>
      </c>
      <c r="C20088" s="1" t="s">
        <v>60</v>
      </c>
    </row>
    <row r="20089" spans="1:4" x14ac:dyDescent="0.2">
      <c r="A20089" s="1">
        <v>20088</v>
      </c>
      <c r="B20089" s="1" t="s">
        <v>20030</v>
      </c>
      <c r="C20089" s="1" t="s">
        <v>60</v>
      </c>
    </row>
    <row r="20090" spans="1:4" x14ac:dyDescent="0.2">
      <c r="A20090" s="1">
        <v>20089</v>
      </c>
      <c r="B20090" s="1" t="s">
        <v>20031</v>
      </c>
      <c r="C20090" s="1" t="s">
        <v>60</v>
      </c>
    </row>
    <row r="20091" spans="1:4" x14ac:dyDescent="0.2">
      <c r="A20091" s="1">
        <v>20090</v>
      </c>
      <c r="B20091" s="1" t="s">
        <v>20032</v>
      </c>
      <c r="C20091" s="1" t="s">
        <v>60</v>
      </c>
    </row>
    <row r="20092" spans="1:4" x14ac:dyDescent="0.2">
      <c r="A20092" s="1">
        <v>20091</v>
      </c>
      <c r="B20092" s="1" t="s">
        <v>20033</v>
      </c>
      <c r="C20092" s="1" t="s">
        <v>60</v>
      </c>
    </row>
    <row r="20093" spans="1:4" x14ac:dyDescent="0.2">
      <c r="A20093" s="1">
        <v>20092</v>
      </c>
      <c r="B20093" s="1" t="s">
        <v>20034</v>
      </c>
      <c r="C20093" s="1" t="s">
        <v>60</v>
      </c>
    </row>
    <row r="20094" spans="1:4" x14ac:dyDescent="0.2">
      <c r="A20094" s="1">
        <v>20093</v>
      </c>
      <c r="B20094" s="1" t="s">
        <v>20035</v>
      </c>
      <c r="C20094" s="1" t="s">
        <v>60</v>
      </c>
    </row>
    <row r="20095" spans="1:4" x14ac:dyDescent="0.2">
      <c r="A20095" s="1">
        <v>20094</v>
      </c>
      <c r="B20095" s="1" t="s">
        <v>20036</v>
      </c>
      <c r="C20095" s="1" t="s">
        <v>60</v>
      </c>
    </row>
    <row r="20096" spans="1:4" x14ac:dyDescent="0.2">
      <c r="A20096" s="1">
        <v>20095</v>
      </c>
      <c r="B20096" s="1" t="s">
        <v>20037</v>
      </c>
      <c r="C20096" s="1" t="s">
        <v>60</v>
      </c>
    </row>
    <row r="20097" spans="1:4" x14ac:dyDescent="0.2">
      <c r="A20097" s="1">
        <v>20096</v>
      </c>
      <c r="B20097" s="1" t="s">
        <v>20038</v>
      </c>
      <c r="C20097" s="1" t="s">
        <v>60</v>
      </c>
    </row>
    <row r="20098" spans="1:4" x14ac:dyDescent="0.2">
      <c r="A20098" s="1">
        <v>20097</v>
      </c>
      <c r="B20098" s="1" t="s">
        <v>20039</v>
      </c>
      <c r="C20098" s="1" t="s">
        <v>60</v>
      </c>
    </row>
    <row r="20099" spans="1:4" x14ac:dyDescent="0.2">
      <c r="A20099" s="1">
        <v>20098</v>
      </c>
      <c r="B20099" s="1" t="s">
        <v>20040</v>
      </c>
      <c r="C20099" s="1" t="s">
        <v>60</v>
      </c>
      <c r="D20099" s="1" t="s">
        <v>61</v>
      </c>
    </row>
    <row r="20100" spans="1:4" x14ac:dyDescent="0.2">
      <c r="A20100" s="1">
        <v>20099</v>
      </c>
      <c r="B20100" s="1" t="s">
        <v>20041</v>
      </c>
      <c r="C20100" s="1" t="s">
        <v>60</v>
      </c>
    </row>
    <row r="20101" spans="1:4" x14ac:dyDescent="0.2">
      <c r="A20101" s="1">
        <v>20100</v>
      </c>
      <c r="B20101" s="1" t="s">
        <v>20042</v>
      </c>
      <c r="C20101" s="1" t="s">
        <v>60</v>
      </c>
    </row>
    <row r="20102" spans="1:4" x14ac:dyDescent="0.2">
      <c r="A20102" s="1">
        <v>20101</v>
      </c>
      <c r="B20102" s="1" t="s">
        <v>20043</v>
      </c>
      <c r="C20102" s="1" t="s">
        <v>60</v>
      </c>
    </row>
    <row r="20103" spans="1:4" x14ac:dyDescent="0.2">
      <c r="A20103" s="1">
        <v>20102</v>
      </c>
      <c r="B20103" s="1" t="s">
        <v>20044</v>
      </c>
      <c r="C20103" s="1" t="s">
        <v>60</v>
      </c>
      <c r="D20103" s="1" t="s">
        <v>61</v>
      </c>
    </row>
    <row r="20104" spans="1:4" x14ac:dyDescent="0.2">
      <c r="A20104" s="1">
        <v>20103</v>
      </c>
      <c r="B20104" s="1" t="s">
        <v>20045</v>
      </c>
      <c r="C20104" s="1" t="s">
        <v>60</v>
      </c>
    </row>
    <row r="20105" spans="1:4" x14ac:dyDescent="0.2">
      <c r="A20105" s="1">
        <v>20104</v>
      </c>
      <c r="B20105" s="1" t="s">
        <v>20046</v>
      </c>
      <c r="C20105" s="1" t="s">
        <v>5</v>
      </c>
    </row>
    <row r="20106" spans="1:4" x14ac:dyDescent="0.2">
      <c r="A20106" s="1">
        <v>20105</v>
      </c>
      <c r="B20106" s="1" t="s">
        <v>20047</v>
      </c>
      <c r="C20106" s="1" t="s">
        <v>5</v>
      </c>
    </row>
    <row r="20107" spans="1:4" x14ac:dyDescent="0.2">
      <c r="A20107" s="1">
        <v>20106</v>
      </c>
      <c r="B20107" s="1" t="s">
        <v>20048</v>
      </c>
      <c r="C20107" s="1" t="s">
        <v>5</v>
      </c>
    </row>
    <row r="20108" spans="1:4" x14ac:dyDescent="0.2">
      <c r="A20108" s="1">
        <v>20107</v>
      </c>
      <c r="B20108" s="1" t="s">
        <v>20049</v>
      </c>
      <c r="C20108" s="1" t="s">
        <v>60</v>
      </c>
    </row>
    <row r="20109" spans="1:4" x14ac:dyDescent="0.2">
      <c r="A20109" s="1">
        <v>20108</v>
      </c>
      <c r="B20109" s="1" t="s">
        <v>20050</v>
      </c>
      <c r="C20109" s="1" t="s">
        <v>60</v>
      </c>
    </row>
    <row r="20110" spans="1:4" x14ac:dyDescent="0.2">
      <c r="A20110" s="1">
        <v>20109</v>
      </c>
      <c r="B20110" s="1" t="s">
        <v>20051</v>
      </c>
      <c r="C20110" s="1" t="s">
        <v>60</v>
      </c>
      <c r="D20110" s="1" t="s">
        <v>61</v>
      </c>
    </row>
    <row r="20111" spans="1:4" x14ac:dyDescent="0.2">
      <c r="A20111" s="1">
        <v>20110</v>
      </c>
      <c r="B20111" s="1" t="s">
        <v>20052</v>
      </c>
      <c r="C20111" s="1" t="s">
        <v>60</v>
      </c>
    </row>
    <row r="20112" spans="1:4" x14ac:dyDescent="0.2">
      <c r="A20112" s="1">
        <v>20111</v>
      </c>
      <c r="B20112" s="1" t="s">
        <v>20053</v>
      </c>
      <c r="C20112" s="1" t="s">
        <v>60</v>
      </c>
      <c r="D20112" s="1" t="s">
        <v>61</v>
      </c>
    </row>
    <row r="20113" spans="1:4" x14ac:dyDescent="0.2">
      <c r="A20113" s="1">
        <v>20112</v>
      </c>
      <c r="B20113" s="1" t="s">
        <v>20054</v>
      </c>
      <c r="C20113" s="1" t="s">
        <v>60</v>
      </c>
    </row>
    <row r="20114" spans="1:4" x14ac:dyDescent="0.2">
      <c r="A20114" s="1">
        <v>20113</v>
      </c>
      <c r="B20114" s="1" t="s">
        <v>20055</v>
      </c>
      <c r="C20114" s="1" t="s">
        <v>60</v>
      </c>
    </row>
    <row r="20115" spans="1:4" x14ac:dyDescent="0.2">
      <c r="A20115" s="1">
        <v>20114</v>
      </c>
      <c r="B20115" s="1" t="s">
        <v>20056</v>
      </c>
      <c r="C20115" s="1" t="s">
        <v>60</v>
      </c>
      <c r="D20115" s="1" t="s">
        <v>61</v>
      </c>
    </row>
    <row r="20116" spans="1:4" x14ac:dyDescent="0.2">
      <c r="A20116" s="1">
        <v>20115</v>
      </c>
      <c r="B20116" s="1" t="s">
        <v>20057</v>
      </c>
      <c r="C20116" s="1" t="s">
        <v>60</v>
      </c>
    </row>
    <row r="20117" spans="1:4" x14ac:dyDescent="0.2">
      <c r="A20117" s="1">
        <v>20116</v>
      </c>
      <c r="B20117" s="1" t="s">
        <v>20058</v>
      </c>
      <c r="C20117" s="1" t="s">
        <v>60</v>
      </c>
    </row>
    <row r="20118" spans="1:4" x14ac:dyDescent="0.2">
      <c r="A20118" s="1">
        <v>20117</v>
      </c>
      <c r="B20118" s="1" t="s">
        <v>20059</v>
      </c>
      <c r="C20118" s="1" t="s">
        <v>60</v>
      </c>
    </row>
    <row r="20119" spans="1:4" x14ac:dyDescent="0.2">
      <c r="A20119" s="1">
        <v>20118</v>
      </c>
      <c r="B20119" s="1" t="s">
        <v>20060</v>
      </c>
      <c r="C20119" s="1" t="s">
        <v>60</v>
      </c>
    </row>
    <row r="20120" spans="1:4" x14ac:dyDescent="0.2">
      <c r="A20120" s="1">
        <v>20119</v>
      </c>
      <c r="B20120" s="1" t="s">
        <v>20061</v>
      </c>
      <c r="C20120" s="1" t="s">
        <v>60</v>
      </c>
    </row>
    <row r="20121" spans="1:4" x14ac:dyDescent="0.2">
      <c r="A20121" s="1">
        <v>20120</v>
      </c>
      <c r="B20121" s="1" t="s">
        <v>20062</v>
      </c>
      <c r="C20121" s="1" t="s">
        <v>60</v>
      </c>
    </row>
    <row r="20122" spans="1:4" x14ac:dyDescent="0.2">
      <c r="A20122" s="1">
        <v>20121</v>
      </c>
      <c r="B20122" s="1" t="s">
        <v>20063</v>
      </c>
      <c r="C20122" s="1" t="s">
        <v>60</v>
      </c>
      <c r="D20122" s="1" t="s">
        <v>61</v>
      </c>
    </row>
    <row r="20123" spans="1:4" x14ac:dyDescent="0.2">
      <c r="A20123" s="1">
        <v>20122</v>
      </c>
      <c r="B20123" s="1" t="s">
        <v>20064</v>
      </c>
      <c r="C20123" s="1" t="s">
        <v>60</v>
      </c>
      <c r="D20123" s="1" t="s">
        <v>61</v>
      </c>
    </row>
    <row r="20124" spans="1:4" x14ac:dyDescent="0.2">
      <c r="A20124" s="1">
        <v>20123</v>
      </c>
      <c r="B20124" s="1" t="s">
        <v>20065</v>
      </c>
      <c r="C20124" s="1" t="s">
        <v>5</v>
      </c>
    </row>
    <row r="20125" spans="1:4" x14ac:dyDescent="0.2">
      <c r="A20125" s="1">
        <v>20124</v>
      </c>
      <c r="B20125" s="1" t="s">
        <v>20066</v>
      </c>
      <c r="C20125" s="1" t="s">
        <v>60</v>
      </c>
    </row>
    <row r="20126" spans="1:4" x14ac:dyDescent="0.2">
      <c r="A20126" s="1">
        <v>20125</v>
      </c>
      <c r="B20126" s="1" t="s">
        <v>20067</v>
      </c>
      <c r="C20126" s="1" t="s">
        <v>60</v>
      </c>
    </row>
    <row r="20127" spans="1:4" x14ac:dyDescent="0.2">
      <c r="A20127" s="1">
        <v>20126</v>
      </c>
      <c r="B20127" s="1" t="s">
        <v>20068</v>
      </c>
      <c r="C20127" s="1" t="s">
        <v>60</v>
      </c>
    </row>
    <row r="20128" spans="1:4" x14ac:dyDescent="0.2">
      <c r="A20128" s="1">
        <v>20127</v>
      </c>
      <c r="B20128" s="1" t="s">
        <v>20069</v>
      </c>
      <c r="C20128" s="1" t="s">
        <v>5</v>
      </c>
    </row>
    <row r="20129" spans="1:4" x14ac:dyDescent="0.2">
      <c r="A20129" s="1">
        <v>20128</v>
      </c>
      <c r="B20129" s="1" t="s">
        <v>20070</v>
      </c>
      <c r="C20129" s="1" t="s">
        <v>60</v>
      </c>
    </row>
    <row r="20130" spans="1:4" x14ac:dyDescent="0.2">
      <c r="A20130" s="1">
        <v>20129</v>
      </c>
      <c r="B20130" s="1" t="s">
        <v>20071</v>
      </c>
      <c r="C20130" s="1" t="s">
        <v>60</v>
      </c>
    </row>
    <row r="20131" spans="1:4" x14ac:dyDescent="0.2">
      <c r="A20131" s="1">
        <v>20130</v>
      </c>
      <c r="B20131" s="1" t="s">
        <v>20072</v>
      </c>
      <c r="C20131" s="1" t="s">
        <v>60</v>
      </c>
    </row>
    <row r="20132" spans="1:4" x14ac:dyDescent="0.2">
      <c r="A20132" s="1">
        <v>20131</v>
      </c>
      <c r="B20132" s="1" t="s">
        <v>20073</v>
      </c>
      <c r="C20132" s="1" t="s">
        <v>60</v>
      </c>
    </row>
    <row r="20133" spans="1:4" x14ac:dyDescent="0.2">
      <c r="A20133" s="1">
        <v>20132</v>
      </c>
      <c r="B20133" s="1" t="s">
        <v>20074</v>
      </c>
      <c r="C20133" s="1" t="s">
        <v>5</v>
      </c>
    </row>
    <row r="20134" spans="1:4" x14ac:dyDescent="0.2">
      <c r="A20134" s="1">
        <v>20133</v>
      </c>
      <c r="B20134" s="1" t="s">
        <v>20075</v>
      </c>
      <c r="C20134" s="1" t="s">
        <v>60</v>
      </c>
    </row>
    <row r="20135" spans="1:4" x14ac:dyDescent="0.2">
      <c r="A20135" s="1">
        <v>20134</v>
      </c>
      <c r="B20135" s="1" t="s">
        <v>20076</v>
      </c>
      <c r="C20135" s="1" t="s">
        <v>60</v>
      </c>
    </row>
    <row r="20136" spans="1:4" x14ac:dyDescent="0.2">
      <c r="A20136" s="1">
        <v>20135</v>
      </c>
      <c r="B20136" s="1" t="s">
        <v>20077</v>
      </c>
      <c r="C20136" s="1" t="s">
        <v>60</v>
      </c>
      <c r="D20136" s="1" t="s">
        <v>61</v>
      </c>
    </row>
    <row r="20137" spans="1:4" x14ac:dyDescent="0.2">
      <c r="A20137" s="1">
        <v>20136</v>
      </c>
      <c r="B20137" s="1" t="s">
        <v>20078</v>
      </c>
      <c r="C20137" s="1" t="s">
        <v>60</v>
      </c>
      <c r="D20137" s="1" t="s">
        <v>61</v>
      </c>
    </row>
    <row r="20138" spans="1:4" x14ac:dyDescent="0.2">
      <c r="A20138" s="1">
        <v>20137</v>
      </c>
      <c r="B20138" s="1" t="s">
        <v>20079</v>
      </c>
      <c r="C20138" s="1" t="s">
        <v>60</v>
      </c>
    </row>
    <row r="20139" spans="1:4" x14ac:dyDescent="0.2">
      <c r="A20139" s="1">
        <v>20138</v>
      </c>
      <c r="B20139" s="1" t="s">
        <v>20080</v>
      </c>
      <c r="C20139" s="1" t="s">
        <v>60</v>
      </c>
    </row>
    <row r="20140" spans="1:4" x14ac:dyDescent="0.2">
      <c r="A20140" s="1">
        <v>20139</v>
      </c>
      <c r="B20140" s="1" t="s">
        <v>20081</v>
      </c>
      <c r="C20140" s="1" t="s">
        <v>60</v>
      </c>
    </row>
    <row r="20141" spans="1:4" x14ac:dyDescent="0.2">
      <c r="A20141" s="1">
        <v>20140</v>
      </c>
      <c r="B20141" s="1" t="s">
        <v>20082</v>
      </c>
      <c r="C20141" s="1" t="s">
        <v>5</v>
      </c>
    </row>
    <row r="20142" spans="1:4" x14ac:dyDescent="0.2">
      <c r="A20142" s="1">
        <v>20141</v>
      </c>
      <c r="B20142" s="1" t="s">
        <v>20083</v>
      </c>
      <c r="C20142" s="1" t="s">
        <v>60</v>
      </c>
    </row>
    <row r="20143" spans="1:4" x14ac:dyDescent="0.2">
      <c r="A20143" s="1">
        <v>20142</v>
      </c>
      <c r="B20143" s="1" t="s">
        <v>20084</v>
      </c>
      <c r="C20143" s="1" t="s">
        <v>60</v>
      </c>
    </row>
    <row r="20144" spans="1:4" x14ac:dyDescent="0.2">
      <c r="A20144" s="1">
        <v>20143</v>
      </c>
      <c r="B20144" s="1" t="s">
        <v>20085</v>
      </c>
      <c r="C20144" s="1" t="s">
        <v>60</v>
      </c>
    </row>
    <row r="20145" spans="1:4" x14ac:dyDescent="0.2">
      <c r="A20145" s="1">
        <v>20144</v>
      </c>
      <c r="B20145" s="1" t="s">
        <v>20086</v>
      </c>
      <c r="C20145" s="1" t="s">
        <v>60</v>
      </c>
    </row>
    <row r="20146" spans="1:4" x14ac:dyDescent="0.2">
      <c r="A20146" s="1">
        <v>20145</v>
      </c>
      <c r="B20146" s="1" t="s">
        <v>20087</v>
      </c>
      <c r="C20146" s="1" t="s">
        <v>5</v>
      </c>
    </row>
    <row r="20147" spans="1:4" x14ac:dyDescent="0.2">
      <c r="A20147" s="1">
        <v>20146</v>
      </c>
      <c r="B20147" s="1" t="s">
        <v>20088</v>
      </c>
      <c r="C20147" s="1" t="s">
        <v>60</v>
      </c>
    </row>
    <row r="20148" spans="1:4" x14ac:dyDescent="0.2">
      <c r="A20148" s="1">
        <v>20147</v>
      </c>
      <c r="B20148" s="1" t="s">
        <v>20089</v>
      </c>
      <c r="C20148" s="1" t="s">
        <v>60</v>
      </c>
      <c r="D20148" s="1" t="s">
        <v>61</v>
      </c>
    </row>
    <row r="20149" spans="1:4" x14ac:dyDescent="0.2">
      <c r="A20149" s="1">
        <v>20148</v>
      </c>
      <c r="B20149" s="1" t="s">
        <v>20090</v>
      </c>
      <c r="C20149" s="1" t="s">
        <v>60</v>
      </c>
      <c r="D20149" s="1" t="s">
        <v>61</v>
      </c>
    </row>
    <row r="20150" spans="1:4" x14ac:dyDescent="0.2">
      <c r="A20150" s="1">
        <v>20149</v>
      </c>
      <c r="B20150" s="1" t="s">
        <v>20091</v>
      </c>
      <c r="C20150" s="1" t="s">
        <v>60</v>
      </c>
    </row>
    <row r="20151" spans="1:4" x14ac:dyDescent="0.2">
      <c r="A20151" s="1">
        <v>20150</v>
      </c>
      <c r="B20151" s="1" t="s">
        <v>20092</v>
      </c>
      <c r="C20151" s="1" t="s">
        <v>60</v>
      </c>
    </row>
    <row r="20152" spans="1:4" x14ac:dyDescent="0.2">
      <c r="A20152" s="1">
        <v>20151</v>
      </c>
      <c r="B20152" s="1" t="s">
        <v>20093</v>
      </c>
      <c r="C20152" s="1" t="s">
        <v>60</v>
      </c>
    </row>
    <row r="20153" spans="1:4" x14ac:dyDescent="0.2">
      <c r="A20153" s="1">
        <v>20152</v>
      </c>
      <c r="B20153" s="1" t="s">
        <v>20094</v>
      </c>
      <c r="C20153" s="1" t="s">
        <v>60</v>
      </c>
    </row>
    <row r="20154" spans="1:4" x14ac:dyDescent="0.2">
      <c r="A20154" s="1">
        <v>20153</v>
      </c>
      <c r="B20154" s="1" t="s">
        <v>20095</v>
      </c>
      <c r="C20154" s="1" t="s">
        <v>60</v>
      </c>
    </row>
    <row r="20155" spans="1:4" x14ac:dyDescent="0.2">
      <c r="A20155" s="1">
        <v>20154</v>
      </c>
      <c r="B20155" s="1" t="s">
        <v>20096</v>
      </c>
      <c r="C20155" s="1" t="s">
        <v>60</v>
      </c>
    </row>
    <row r="20156" spans="1:4" x14ac:dyDescent="0.2">
      <c r="A20156" s="1">
        <v>20155</v>
      </c>
      <c r="B20156" s="1" t="s">
        <v>20097</v>
      </c>
      <c r="C20156" s="1" t="s">
        <v>60</v>
      </c>
      <c r="D20156" s="1" t="s">
        <v>61</v>
      </c>
    </row>
    <row r="20157" spans="1:4" x14ac:dyDescent="0.2">
      <c r="A20157" s="1">
        <v>20156</v>
      </c>
      <c r="B20157" s="1" t="s">
        <v>20098</v>
      </c>
      <c r="C20157" s="1" t="s">
        <v>60</v>
      </c>
    </row>
    <row r="20158" spans="1:4" x14ac:dyDescent="0.2">
      <c r="A20158" s="1">
        <v>20157</v>
      </c>
      <c r="B20158" s="1" t="s">
        <v>20099</v>
      </c>
      <c r="C20158" s="1" t="s">
        <v>5</v>
      </c>
    </row>
    <row r="20159" spans="1:4" x14ac:dyDescent="0.2">
      <c r="A20159" s="1">
        <v>20158</v>
      </c>
      <c r="B20159" s="1" t="s">
        <v>20100</v>
      </c>
      <c r="C20159" s="1" t="s">
        <v>60</v>
      </c>
    </row>
    <row r="20160" spans="1:4" x14ac:dyDescent="0.2">
      <c r="A20160" s="1">
        <v>20159</v>
      </c>
      <c r="B20160" s="1" t="s">
        <v>20101</v>
      </c>
      <c r="C20160" s="1" t="s">
        <v>60</v>
      </c>
      <c r="D20160" s="1" t="s">
        <v>61</v>
      </c>
    </row>
    <row r="20161" spans="1:4" x14ac:dyDescent="0.2">
      <c r="A20161" s="1">
        <v>20160</v>
      </c>
      <c r="B20161" s="1" t="s">
        <v>20102</v>
      </c>
      <c r="C20161" s="1" t="s">
        <v>60</v>
      </c>
    </row>
    <row r="20162" spans="1:4" x14ac:dyDescent="0.2">
      <c r="A20162" s="1">
        <v>20161</v>
      </c>
      <c r="B20162" s="1" t="s">
        <v>20103</v>
      </c>
      <c r="C20162" s="1" t="s">
        <v>60</v>
      </c>
    </row>
    <row r="20163" spans="1:4" x14ac:dyDescent="0.2">
      <c r="A20163" s="1">
        <v>20162</v>
      </c>
      <c r="B20163" s="1" t="s">
        <v>20104</v>
      </c>
      <c r="C20163" s="1" t="s">
        <v>60</v>
      </c>
    </row>
    <row r="20164" spans="1:4" x14ac:dyDescent="0.2">
      <c r="A20164" s="1">
        <v>20163</v>
      </c>
      <c r="B20164" s="1" t="s">
        <v>20105</v>
      </c>
      <c r="C20164" s="1" t="s">
        <v>60</v>
      </c>
    </row>
    <row r="20165" spans="1:4" x14ac:dyDescent="0.2">
      <c r="A20165" s="1">
        <v>20164</v>
      </c>
      <c r="B20165" s="1" t="s">
        <v>20106</v>
      </c>
      <c r="C20165" s="1" t="s">
        <v>60</v>
      </c>
    </row>
    <row r="20166" spans="1:4" x14ac:dyDescent="0.2">
      <c r="A20166" s="1">
        <v>20165</v>
      </c>
      <c r="B20166" s="1" t="s">
        <v>20107</v>
      </c>
      <c r="C20166" s="1" t="s">
        <v>60</v>
      </c>
    </row>
    <row r="20167" spans="1:4" x14ac:dyDescent="0.2">
      <c r="A20167" s="1">
        <v>20166</v>
      </c>
      <c r="B20167" s="1" t="s">
        <v>20108</v>
      </c>
      <c r="C20167" s="1" t="s">
        <v>60</v>
      </c>
    </row>
    <row r="20168" spans="1:4" x14ac:dyDescent="0.2">
      <c r="A20168" s="1">
        <v>20167</v>
      </c>
      <c r="B20168" s="1" t="s">
        <v>20109</v>
      </c>
      <c r="C20168" s="1" t="s">
        <v>60</v>
      </c>
      <c r="D20168" s="1" t="s">
        <v>61</v>
      </c>
    </row>
    <row r="20169" spans="1:4" x14ac:dyDescent="0.2">
      <c r="A20169" s="1">
        <v>20168</v>
      </c>
      <c r="B20169" s="1" t="s">
        <v>20110</v>
      </c>
      <c r="C20169" s="1" t="s">
        <v>5</v>
      </c>
    </row>
    <row r="20170" spans="1:4" x14ac:dyDescent="0.2">
      <c r="A20170" s="1">
        <v>20169</v>
      </c>
      <c r="B20170" s="1" t="s">
        <v>20111</v>
      </c>
      <c r="C20170" s="1" t="s">
        <v>60</v>
      </c>
    </row>
    <row r="20171" spans="1:4" x14ac:dyDescent="0.2">
      <c r="A20171" s="1">
        <v>20170</v>
      </c>
      <c r="B20171" s="1" t="s">
        <v>20112</v>
      </c>
      <c r="C20171" s="1" t="s">
        <v>60</v>
      </c>
    </row>
    <row r="20172" spans="1:4" x14ac:dyDescent="0.2">
      <c r="A20172" s="1">
        <v>20171</v>
      </c>
      <c r="B20172" s="1" t="s">
        <v>20113</v>
      </c>
      <c r="C20172" s="1" t="s">
        <v>60</v>
      </c>
    </row>
    <row r="20173" spans="1:4" x14ac:dyDescent="0.2">
      <c r="A20173" s="1">
        <v>20172</v>
      </c>
      <c r="B20173" s="1" t="s">
        <v>20114</v>
      </c>
      <c r="C20173" s="1" t="s">
        <v>60</v>
      </c>
    </row>
    <row r="20174" spans="1:4" x14ac:dyDescent="0.2">
      <c r="A20174" s="1">
        <v>20173</v>
      </c>
      <c r="B20174" s="1" t="s">
        <v>20115</v>
      </c>
      <c r="C20174" s="1" t="s">
        <v>60</v>
      </c>
    </row>
    <row r="20175" spans="1:4" x14ac:dyDescent="0.2">
      <c r="A20175" s="1">
        <v>20174</v>
      </c>
      <c r="B20175" s="1" t="s">
        <v>20116</v>
      </c>
      <c r="C20175" s="1" t="s">
        <v>60</v>
      </c>
      <c r="D20175" s="1" t="s">
        <v>61</v>
      </c>
    </row>
    <row r="20176" spans="1:4" x14ac:dyDescent="0.2">
      <c r="A20176" s="1">
        <v>20175</v>
      </c>
      <c r="B20176" s="1" t="s">
        <v>20117</v>
      </c>
      <c r="C20176" s="1" t="s">
        <v>60</v>
      </c>
    </row>
    <row r="20177" spans="1:3" x14ac:dyDescent="0.2">
      <c r="A20177" s="1">
        <v>20176</v>
      </c>
      <c r="B20177" s="1" t="s">
        <v>20118</v>
      </c>
      <c r="C20177" s="1" t="s">
        <v>60</v>
      </c>
    </row>
    <row r="20178" spans="1:3" x14ac:dyDescent="0.2">
      <c r="A20178" s="1">
        <v>20177</v>
      </c>
      <c r="B20178" s="1" t="s">
        <v>20119</v>
      </c>
      <c r="C20178" s="1" t="s">
        <v>60</v>
      </c>
    </row>
    <row r="20179" spans="1:3" x14ac:dyDescent="0.2">
      <c r="A20179" s="1">
        <v>20178</v>
      </c>
      <c r="B20179" s="1" t="s">
        <v>20120</v>
      </c>
      <c r="C20179" s="1" t="s">
        <v>60</v>
      </c>
    </row>
    <row r="20180" spans="1:3" x14ac:dyDescent="0.2">
      <c r="A20180" s="1">
        <v>20179</v>
      </c>
      <c r="B20180" s="1" t="s">
        <v>20121</v>
      </c>
      <c r="C20180" s="1" t="s">
        <v>60</v>
      </c>
    </row>
    <row r="20181" spans="1:3" x14ac:dyDescent="0.2">
      <c r="A20181" s="1">
        <v>20180</v>
      </c>
      <c r="B20181" s="1" t="s">
        <v>20122</v>
      </c>
      <c r="C20181" s="1" t="s">
        <v>60</v>
      </c>
    </row>
    <row r="20182" spans="1:3" x14ac:dyDescent="0.2">
      <c r="A20182" s="1">
        <v>20181</v>
      </c>
      <c r="B20182" s="1" t="s">
        <v>20123</v>
      </c>
      <c r="C20182" s="1" t="s">
        <v>60</v>
      </c>
    </row>
    <row r="20183" spans="1:3" x14ac:dyDescent="0.2">
      <c r="A20183" s="1">
        <v>20182</v>
      </c>
      <c r="B20183" s="1" t="s">
        <v>20124</v>
      </c>
      <c r="C20183" s="1" t="s">
        <v>60</v>
      </c>
    </row>
    <row r="20184" spans="1:3" x14ac:dyDescent="0.2">
      <c r="A20184" s="1">
        <v>20183</v>
      </c>
      <c r="B20184" s="1" t="s">
        <v>20125</v>
      </c>
      <c r="C20184" s="1" t="s">
        <v>60</v>
      </c>
    </row>
    <row r="20185" spans="1:3" x14ac:dyDescent="0.2">
      <c r="A20185" s="1">
        <v>20184</v>
      </c>
      <c r="B20185" s="1" t="s">
        <v>20126</v>
      </c>
      <c r="C20185" s="1" t="s">
        <v>60</v>
      </c>
    </row>
    <row r="20186" spans="1:3" x14ac:dyDescent="0.2">
      <c r="A20186" s="1">
        <v>20185</v>
      </c>
      <c r="B20186" s="1" t="s">
        <v>20127</v>
      </c>
      <c r="C20186" s="1" t="s">
        <v>60</v>
      </c>
    </row>
    <row r="20187" spans="1:3" x14ac:dyDescent="0.2">
      <c r="A20187" s="1">
        <v>20186</v>
      </c>
      <c r="B20187" s="1" t="s">
        <v>20128</v>
      </c>
      <c r="C20187" s="1" t="s">
        <v>60</v>
      </c>
    </row>
    <row r="20188" spans="1:3" x14ac:dyDescent="0.2">
      <c r="A20188" s="1">
        <v>20187</v>
      </c>
      <c r="B20188" s="1" t="s">
        <v>20129</v>
      </c>
      <c r="C20188" s="1" t="s">
        <v>60</v>
      </c>
    </row>
    <row r="20189" spans="1:3" x14ac:dyDescent="0.2">
      <c r="A20189" s="1">
        <v>20188</v>
      </c>
      <c r="B20189" s="1" t="s">
        <v>20130</v>
      </c>
      <c r="C20189" s="1" t="s">
        <v>60</v>
      </c>
    </row>
    <row r="20190" spans="1:3" x14ac:dyDescent="0.2">
      <c r="A20190" s="1">
        <v>20189</v>
      </c>
      <c r="B20190" s="1" t="s">
        <v>20131</v>
      </c>
      <c r="C20190" s="1" t="s">
        <v>60</v>
      </c>
    </row>
    <row r="20191" spans="1:3" x14ac:dyDescent="0.2">
      <c r="A20191" s="1">
        <v>20190</v>
      </c>
      <c r="B20191" s="1" t="s">
        <v>20132</v>
      </c>
      <c r="C20191" s="1" t="s">
        <v>60</v>
      </c>
    </row>
    <row r="20192" spans="1:3" x14ac:dyDescent="0.2">
      <c r="A20192" s="1">
        <v>20191</v>
      </c>
      <c r="B20192" s="1" t="s">
        <v>20133</v>
      </c>
      <c r="C20192" s="1" t="s">
        <v>60</v>
      </c>
    </row>
    <row r="20193" spans="1:4" x14ac:dyDescent="0.2">
      <c r="A20193" s="1">
        <v>20192</v>
      </c>
      <c r="B20193" s="1" t="s">
        <v>20134</v>
      </c>
      <c r="C20193" s="1" t="s">
        <v>60</v>
      </c>
    </row>
    <row r="20194" spans="1:4" x14ac:dyDescent="0.2">
      <c r="A20194" s="1">
        <v>20193</v>
      </c>
      <c r="B20194" s="1" t="s">
        <v>20135</v>
      </c>
      <c r="C20194" s="1" t="s">
        <v>60</v>
      </c>
    </row>
    <row r="20195" spans="1:4" x14ac:dyDescent="0.2">
      <c r="A20195" s="1">
        <v>20194</v>
      </c>
      <c r="B20195" s="1" t="s">
        <v>20136</v>
      </c>
      <c r="C20195" s="1" t="s">
        <v>60</v>
      </c>
    </row>
    <row r="20196" spans="1:4" x14ac:dyDescent="0.2">
      <c r="A20196" s="1">
        <v>20195</v>
      </c>
      <c r="B20196" s="1" t="s">
        <v>20137</v>
      </c>
      <c r="C20196" s="1" t="s">
        <v>60</v>
      </c>
    </row>
    <row r="20197" spans="1:4" x14ac:dyDescent="0.2">
      <c r="A20197" s="1">
        <v>20196</v>
      </c>
      <c r="B20197" s="1" t="s">
        <v>20138</v>
      </c>
      <c r="C20197" s="1" t="s">
        <v>60</v>
      </c>
    </row>
    <row r="20198" spans="1:4" x14ac:dyDescent="0.2">
      <c r="A20198" s="1">
        <v>20197</v>
      </c>
      <c r="B20198" s="1" t="s">
        <v>20139</v>
      </c>
      <c r="C20198" s="1" t="s">
        <v>60</v>
      </c>
      <c r="D20198" s="1" t="s">
        <v>61</v>
      </c>
    </row>
    <row r="20199" spans="1:4" x14ac:dyDescent="0.2">
      <c r="A20199" s="1">
        <v>20198</v>
      </c>
      <c r="B20199" s="1" t="s">
        <v>20140</v>
      </c>
      <c r="C20199" s="1" t="s">
        <v>60</v>
      </c>
    </row>
    <row r="20200" spans="1:4" x14ac:dyDescent="0.2">
      <c r="A20200" s="1">
        <v>20199</v>
      </c>
      <c r="B20200" s="1" t="s">
        <v>20141</v>
      </c>
      <c r="C20200" s="1" t="s">
        <v>60</v>
      </c>
    </row>
    <row r="20201" spans="1:4" x14ac:dyDescent="0.2">
      <c r="A20201" s="1">
        <v>20200</v>
      </c>
      <c r="B20201" s="1" t="s">
        <v>20142</v>
      </c>
      <c r="C20201" s="1" t="s">
        <v>60</v>
      </c>
    </row>
    <row r="20202" spans="1:4" x14ac:dyDescent="0.2">
      <c r="A20202" s="1">
        <v>20201</v>
      </c>
      <c r="B20202" s="1" t="s">
        <v>20143</v>
      </c>
      <c r="C20202" s="1" t="s">
        <v>60</v>
      </c>
    </row>
    <row r="20203" spans="1:4" x14ac:dyDescent="0.2">
      <c r="A20203" s="1">
        <v>20202</v>
      </c>
      <c r="B20203" s="1" t="s">
        <v>20144</v>
      </c>
      <c r="C20203" s="1" t="s">
        <v>60</v>
      </c>
    </row>
    <row r="20204" spans="1:4" x14ac:dyDescent="0.2">
      <c r="A20204" s="1">
        <v>20203</v>
      </c>
      <c r="B20204" s="1" t="s">
        <v>20145</v>
      </c>
      <c r="C20204" s="1" t="s">
        <v>60</v>
      </c>
    </row>
    <row r="20205" spans="1:4" x14ac:dyDescent="0.2">
      <c r="A20205" s="1">
        <v>20204</v>
      </c>
      <c r="B20205" s="1" t="s">
        <v>20146</v>
      </c>
      <c r="C20205" s="1" t="s">
        <v>60</v>
      </c>
      <c r="D20205" s="1" t="s">
        <v>61</v>
      </c>
    </row>
    <row r="20206" spans="1:4" x14ac:dyDescent="0.2">
      <c r="A20206" s="1">
        <v>20205</v>
      </c>
      <c r="B20206" s="1" t="s">
        <v>20147</v>
      </c>
      <c r="C20206" s="1" t="s">
        <v>60</v>
      </c>
    </row>
    <row r="20207" spans="1:4" x14ac:dyDescent="0.2">
      <c r="A20207" s="1">
        <v>20206</v>
      </c>
      <c r="B20207" s="1" t="s">
        <v>20148</v>
      </c>
      <c r="C20207" s="1" t="s">
        <v>60</v>
      </c>
      <c r="D20207" s="1" t="s">
        <v>61</v>
      </c>
    </row>
    <row r="20208" spans="1:4" x14ac:dyDescent="0.2">
      <c r="A20208" s="1">
        <v>20207</v>
      </c>
      <c r="B20208" s="1" t="s">
        <v>20149</v>
      </c>
      <c r="C20208" s="1" t="s">
        <v>60</v>
      </c>
    </row>
    <row r="20209" spans="1:4" x14ac:dyDescent="0.2">
      <c r="A20209" s="1">
        <v>20208</v>
      </c>
      <c r="B20209" s="1" t="s">
        <v>20150</v>
      </c>
      <c r="C20209" s="1" t="s">
        <v>60</v>
      </c>
    </row>
    <row r="20210" spans="1:4" x14ac:dyDescent="0.2">
      <c r="A20210" s="1">
        <v>20209</v>
      </c>
      <c r="B20210" s="1" t="s">
        <v>20151</v>
      </c>
      <c r="C20210" s="1" t="s">
        <v>60</v>
      </c>
      <c r="D20210" s="1" t="s">
        <v>61</v>
      </c>
    </row>
    <row r="20211" spans="1:4" x14ac:dyDescent="0.2">
      <c r="A20211" s="1">
        <v>20210</v>
      </c>
      <c r="B20211" s="1" t="s">
        <v>20152</v>
      </c>
      <c r="C20211" s="1" t="s">
        <v>60</v>
      </c>
    </row>
    <row r="20212" spans="1:4" x14ac:dyDescent="0.2">
      <c r="A20212" s="1">
        <v>20211</v>
      </c>
      <c r="B20212" s="1" t="s">
        <v>20153</v>
      </c>
      <c r="C20212" s="1" t="s">
        <v>60</v>
      </c>
      <c r="D20212" s="1" t="s">
        <v>61</v>
      </c>
    </row>
    <row r="20213" spans="1:4" x14ac:dyDescent="0.2">
      <c r="A20213" s="1">
        <v>20212</v>
      </c>
      <c r="B20213" s="1" t="s">
        <v>20154</v>
      </c>
      <c r="C20213" s="1" t="s">
        <v>60</v>
      </c>
    </row>
    <row r="20214" spans="1:4" x14ac:dyDescent="0.2">
      <c r="A20214" s="1">
        <v>20213</v>
      </c>
      <c r="B20214" s="1" t="s">
        <v>20155</v>
      </c>
      <c r="C20214" s="1" t="s">
        <v>60</v>
      </c>
      <c r="D20214" s="1" t="s">
        <v>61</v>
      </c>
    </row>
    <row r="20215" spans="1:4" x14ac:dyDescent="0.2">
      <c r="A20215" s="1">
        <v>20214</v>
      </c>
      <c r="B20215" s="1" t="s">
        <v>20156</v>
      </c>
      <c r="C20215" s="1" t="s">
        <v>60</v>
      </c>
      <c r="D20215" s="1" t="s">
        <v>61</v>
      </c>
    </row>
    <row r="20216" spans="1:4" x14ac:dyDescent="0.2">
      <c r="A20216" s="1">
        <v>20215</v>
      </c>
      <c r="B20216" s="1" t="s">
        <v>20157</v>
      </c>
      <c r="C20216" s="1" t="s">
        <v>60</v>
      </c>
      <c r="D20216" s="1" t="s">
        <v>61</v>
      </c>
    </row>
    <row r="20217" spans="1:4" x14ac:dyDescent="0.2">
      <c r="A20217" s="1">
        <v>20216</v>
      </c>
      <c r="B20217" s="1" t="s">
        <v>20158</v>
      </c>
      <c r="C20217" s="1" t="s">
        <v>60</v>
      </c>
    </row>
    <row r="20218" spans="1:4" x14ac:dyDescent="0.2">
      <c r="A20218" s="1">
        <v>20217</v>
      </c>
      <c r="B20218" s="1" t="s">
        <v>20159</v>
      </c>
      <c r="C20218" s="1" t="s">
        <v>60</v>
      </c>
    </row>
    <row r="20219" spans="1:4" x14ac:dyDescent="0.2">
      <c r="A20219" s="1">
        <v>20218</v>
      </c>
      <c r="B20219" s="1" t="s">
        <v>20160</v>
      </c>
      <c r="C20219" s="1" t="s">
        <v>60</v>
      </c>
    </row>
    <row r="20220" spans="1:4" x14ac:dyDescent="0.2">
      <c r="A20220" s="1">
        <v>20219</v>
      </c>
      <c r="B20220" s="1" t="s">
        <v>20161</v>
      </c>
      <c r="C20220" s="1" t="s">
        <v>60</v>
      </c>
    </row>
    <row r="20221" spans="1:4" x14ac:dyDescent="0.2">
      <c r="A20221" s="1">
        <v>20220</v>
      </c>
      <c r="B20221" s="1" t="s">
        <v>20162</v>
      </c>
      <c r="C20221" s="1" t="s">
        <v>60</v>
      </c>
    </row>
    <row r="20222" spans="1:4" x14ac:dyDescent="0.2">
      <c r="A20222" s="1">
        <v>20221</v>
      </c>
      <c r="B20222" s="1" t="s">
        <v>20163</v>
      </c>
      <c r="C20222" s="1" t="s">
        <v>60</v>
      </c>
    </row>
    <row r="20223" spans="1:4" x14ac:dyDescent="0.2">
      <c r="A20223" s="1">
        <v>20222</v>
      </c>
      <c r="B20223" s="1" t="s">
        <v>20164</v>
      </c>
      <c r="C20223" s="1" t="s">
        <v>60</v>
      </c>
    </row>
    <row r="20224" spans="1:4" x14ac:dyDescent="0.2">
      <c r="A20224" s="1">
        <v>20223</v>
      </c>
      <c r="B20224" s="1" t="s">
        <v>20165</v>
      </c>
      <c r="C20224" s="1" t="s">
        <v>60</v>
      </c>
    </row>
    <row r="20225" spans="1:4" x14ac:dyDescent="0.2">
      <c r="A20225" s="1">
        <v>20224</v>
      </c>
      <c r="B20225" s="1" t="s">
        <v>20166</v>
      </c>
      <c r="C20225" s="1" t="s">
        <v>60</v>
      </c>
    </row>
    <row r="20226" spans="1:4" x14ac:dyDescent="0.2">
      <c r="A20226" s="1">
        <v>20225</v>
      </c>
      <c r="B20226" s="1" t="s">
        <v>20167</v>
      </c>
      <c r="C20226" s="1" t="s">
        <v>60</v>
      </c>
    </row>
    <row r="20227" spans="1:4" x14ac:dyDescent="0.2">
      <c r="A20227" s="1">
        <v>20226</v>
      </c>
      <c r="B20227" s="1" t="s">
        <v>20168</v>
      </c>
      <c r="C20227" s="1" t="s">
        <v>60</v>
      </c>
    </row>
    <row r="20228" spans="1:4" x14ac:dyDescent="0.2">
      <c r="A20228" s="1">
        <v>20227</v>
      </c>
      <c r="B20228" s="1" t="s">
        <v>20169</v>
      </c>
      <c r="C20228" s="1" t="s">
        <v>60</v>
      </c>
    </row>
    <row r="20229" spans="1:4" x14ac:dyDescent="0.2">
      <c r="A20229" s="1">
        <v>20228</v>
      </c>
      <c r="B20229" s="1" t="s">
        <v>20170</v>
      </c>
      <c r="C20229" s="1" t="s">
        <v>60</v>
      </c>
      <c r="D20229" s="1" t="s">
        <v>61</v>
      </c>
    </row>
    <row r="20230" spans="1:4" x14ac:dyDescent="0.2">
      <c r="A20230" s="1">
        <v>20229</v>
      </c>
      <c r="B20230" s="1" t="s">
        <v>20171</v>
      </c>
      <c r="C20230" s="1" t="s">
        <v>60</v>
      </c>
    </row>
    <row r="20231" spans="1:4" x14ac:dyDescent="0.2">
      <c r="A20231" s="1">
        <v>20230</v>
      </c>
      <c r="B20231" s="1" t="s">
        <v>20172</v>
      </c>
      <c r="C20231" s="1" t="s">
        <v>60</v>
      </c>
      <c r="D20231" s="1" t="s">
        <v>61</v>
      </c>
    </row>
    <row r="20232" spans="1:4" x14ac:dyDescent="0.2">
      <c r="A20232" s="1">
        <v>20231</v>
      </c>
      <c r="B20232" s="1" t="s">
        <v>20173</v>
      </c>
      <c r="C20232" s="1" t="s">
        <v>5</v>
      </c>
    </row>
    <row r="20233" spans="1:4" x14ac:dyDescent="0.2">
      <c r="A20233" s="1">
        <v>20232</v>
      </c>
      <c r="B20233" s="1" t="s">
        <v>20174</v>
      </c>
      <c r="C20233" s="1" t="s">
        <v>5</v>
      </c>
    </row>
    <row r="20234" spans="1:4" x14ac:dyDescent="0.2">
      <c r="A20234" s="1">
        <v>20233</v>
      </c>
      <c r="B20234" s="1" t="s">
        <v>20175</v>
      </c>
      <c r="C20234" s="1" t="s">
        <v>5</v>
      </c>
    </row>
    <row r="20235" spans="1:4" x14ac:dyDescent="0.2">
      <c r="A20235" s="1">
        <v>20234</v>
      </c>
      <c r="B20235" s="1" t="s">
        <v>20176</v>
      </c>
      <c r="C20235" s="1" t="s">
        <v>5</v>
      </c>
    </row>
    <row r="20236" spans="1:4" x14ac:dyDescent="0.2">
      <c r="A20236" s="1">
        <v>20235</v>
      </c>
      <c r="B20236" s="1" t="s">
        <v>20177</v>
      </c>
      <c r="C20236" s="1" t="s">
        <v>5</v>
      </c>
    </row>
    <row r="20237" spans="1:4" x14ac:dyDescent="0.2">
      <c r="A20237" s="1">
        <v>20236</v>
      </c>
      <c r="B20237" s="1" t="s">
        <v>20178</v>
      </c>
      <c r="C20237" s="1" t="s">
        <v>5</v>
      </c>
    </row>
    <row r="20238" spans="1:4" x14ac:dyDescent="0.2">
      <c r="A20238" s="1">
        <v>20237</v>
      </c>
      <c r="B20238" s="1" t="s">
        <v>20179</v>
      </c>
      <c r="C20238" s="1" t="s">
        <v>5</v>
      </c>
    </row>
    <row r="20239" spans="1:4" x14ac:dyDescent="0.2">
      <c r="A20239" s="1">
        <v>20238</v>
      </c>
      <c r="B20239" s="1" t="s">
        <v>20180</v>
      </c>
      <c r="C20239" s="1" t="s">
        <v>60</v>
      </c>
    </row>
    <row r="20240" spans="1:4" x14ac:dyDescent="0.2">
      <c r="A20240" s="1">
        <v>20239</v>
      </c>
      <c r="B20240" s="1" t="s">
        <v>20181</v>
      </c>
      <c r="C20240" s="1" t="s">
        <v>60</v>
      </c>
    </row>
    <row r="20241" spans="1:3" x14ac:dyDescent="0.2">
      <c r="A20241" s="1">
        <v>20240</v>
      </c>
      <c r="B20241" s="1" t="s">
        <v>20182</v>
      </c>
      <c r="C20241" s="1" t="s">
        <v>60</v>
      </c>
    </row>
    <row r="20242" spans="1:3" x14ac:dyDescent="0.2">
      <c r="A20242" s="1">
        <v>20241</v>
      </c>
      <c r="B20242" s="1" t="s">
        <v>20183</v>
      </c>
      <c r="C20242" s="1" t="s">
        <v>60</v>
      </c>
    </row>
    <row r="20243" spans="1:3" x14ac:dyDescent="0.2">
      <c r="A20243" s="1">
        <v>20242</v>
      </c>
      <c r="B20243" s="1" t="s">
        <v>20184</v>
      </c>
      <c r="C20243" s="1" t="s">
        <v>60</v>
      </c>
    </row>
    <row r="20244" spans="1:3" x14ac:dyDescent="0.2">
      <c r="A20244" s="1">
        <v>20243</v>
      </c>
      <c r="B20244" s="1" t="s">
        <v>20185</v>
      </c>
      <c r="C20244" s="1" t="s">
        <v>60</v>
      </c>
    </row>
    <row r="20245" spans="1:3" x14ac:dyDescent="0.2">
      <c r="A20245" s="1">
        <v>20244</v>
      </c>
      <c r="B20245" s="1" t="s">
        <v>20186</v>
      </c>
      <c r="C20245" s="1" t="s">
        <v>60</v>
      </c>
    </row>
    <row r="20246" spans="1:3" x14ac:dyDescent="0.2">
      <c r="A20246" s="1">
        <v>20245</v>
      </c>
      <c r="B20246" s="1" t="s">
        <v>20187</v>
      </c>
      <c r="C20246" s="1" t="s">
        <v>60</v>
      </c>
    </row>
    <row r="20247" spans="1:3" x14ac:dyDescent="0.2">
      <c r="A20247" s="1">
        <v>20246</v>
      </c>
      <c r="B20247" s="1" t="s">
        <v>20188</v>
      </c>
      <c r="C20247" s="1" t="s">
        <v>60</v>
      </c>
    </row>
    <row r="20248" spans="1:3" x14ac:dyDescent="0.2">
      <c r="A20248" s="1">
        <v>20247</v>
      </c>
      <c r="B20248" s="1" t="s">
        <v>20189</v>
      </c>
      <c r="C20248" s="1" t="s">
        <v>60</v>
      </c>
    </row>
    <row r="20249" spans="1:3" x14ac:dyDescent="0.2">
      <c r="A20249" s="1">
        <v>20248</v>
      </c>
      <c r="B20249" s="1" t="s">
        <v>20190</v>
      </c>
      <c r="C20249" s="1" t="s">
        <v>60</v>
      </c>
    </row>
    <row r="20250" spans="1:3" x14ac:dyDescent="0.2">
      <c r="A20250" s="1">
        <v>20249</v>
      </c>
      <c r="B20250" s="1" t="s">
        <v>20191</v>
      </c>
      <c r="C20250" s="1" t="s">
        <v>60</v>
      </c>
    </row>
    <row r="20251" spans="1:3" x14ac:dyDescent="0.2">
      <c r="A20251" s="1">
        <v>20250</v>
      </c>
      <c r="B20251" s="1" t="s">
        <v>20192</v>
      </c>
      <c r="C20251" s="1" t="s">
        <v>60</v>
      </c>
    </row>
    <row r="20252" spans="1:3" x14ac:dyDescent="0.2">
      <c r="A20252" s="1">
        <v>20251</v>
      </c>
      <c r="B20252" s="1" t="s">
        <v>20193</v>
      </c>
      <c r="C20252" s="1" t="s">
        <v>60</v>
      </c>
    </row>
    <row r="20253" spans="1:3" x14ac:dyDescent="0.2">
      <c r="A20253" s="1">
        <v>20252</v>
      </c>
      <c r="B20253" s="1" t="s">
        <v>20194</v>
      </c>
      <c r="C20253" s="1" t="s">
        <v>60</v>
      </c>
    </row>
    <row r="20254" spans="1:3" x14ac:dyDescent="0.2">
      <c r="A20254" s="1">
        <v>20253</v>
      </c>
      <c r="B20254" s="1" t="s">
        <v>20195</v>
      </c>
      <c r="C20254" s="1" t="s">
        <v>60</v>
      </c>
    </row>
    <row r="20255" spans="1:3" x14ac:dyDescent="0.2">
      <c r="A20255" s="1">
        <v>20254</v>
      </c>
      <c r="B20255" s="1" t="s">
        <v>20196</v>
      </c>
      <c r="C20255" s="1" t="s">
        <v>60</v>
      </c>
    </row>
    <row r="20256" spans="1:3" x14ac:dyDescent="0.2">
      <c r="A20256" s="1">
        <v>20255</v>
      </c>
      <c r="B20256" s="1" t="s">
        <v>20197</v>
      </c>
      <c r="C20256" s="1" t="s">
        <v>60</v>
      </c>
    </row>
    <row r="20257" spans="1:3" x14ac:dyDescent="0.2">
      <c r="A20257" s="1">
        <v>20256</v>
      </c>
      <c r="B20257" s="1" t="s">
        <v>20198</v>
      </c>
      <c r="C20257" s="1" t="s">
        <v>60</v>
      </c>
    </row>
    <row r="20258" spans="1:3" x14ac:dyDescent="0.2">
      <c r="A20258" s="1">
        <v>20257</v>
      </c>
      <c r="B20258" s="1" t="s">
        <v>20199</v>
      </c>
      <c r="C20258" s="1" t="s">
        <v>60</v>
      </c>
    </row>
    <row r="20259" spans="1:3" x14ac:dyDescent="0.2">
      <c r="A20259" s="1">
        <v>20258</v>
      </c>
      <c r="B20259" s="1" t="s">
        <v>20200</v>
      </c>
      <c r="C20259" s="1" t="s">
        <v>60</v>
      </c>
    </row>
    <row r="20260" spans="1:3" x14ac:dyDescent="0.2">
      <c r="A20260" s="1">
        <v>20259</v>
      </c>
      <c r="B20260" s="1" t="s">
        <v>20201</v>
      </c>
      <c r="C20260" s="1" t="s">
        <v>60</v>
      </c>
    </row>
    <row r="20261" spans="1:3" x14ac:dyDescent="0.2">
      <c r="A20261" s="1">
        <v>20260</v>
      </c>
      <c r="B20261" s="1" t="s">
        <v>20202</v>
      </c>
      <c r="C20261" s="1" t="s">
        <v>60</v>
      </c>
    </row>
    <row r="20262" spans="1:3" x14ac:dyDescent="0.2">
      <c r="A20262" s="1">
        <v>20261</v>
      </c>
      <c r="B20262" s="1" t="s">
        <v>20203</v>
      </c>
      <c r="C20262" s="1" t="s">
        <v>60</v>
      </c>
    </row>
    <row r="20263" spans="1:3" x14ac:dyDescent="0.2">
      <c r="A20263" s="1">
        <v>20262</v>
      </c>
      <c r="B20263" s="1" t="s">
        <v>20204</v>
      </c>
      <c r="C20263" s="1" t="s">
        <v>60</v>
      </c>
    </row>
    <row r="20264" spans="1:3" x14ac:dyDescent="0.2">
      <c r="A20264" s="1">
        <v>20263</v>
      </c>
      <c r="B20264" s="1" t="s">
        <v>20205</v>
      </c>
      <c r="C20264" s="1" t="s">
        <v>60</v>
      </c>
    </row>
    <row r="20265" spans="1:3" x14ac:dyDescent="0.2">
      <c r="A20265" s="1">
        <v>20264</v>
      </c>
      <c r="B20265" s="1" t="s">
        <v>20206</v>
      </c>
      <c r="C20265" s="1" t="s">
        <v>60</v>
      </c>
    </row>
    <row r="20266" spans="1:3" x14ac:dyDescent="0.2">
      <c r="A20266" s="1">
        <v>20265</v>
      </c>
      <c r="B20266" s="1" t="s">
        <v>20207</v>
      </c>
      <c r="C20266" s="1" t="s">
        <v>60</v>
      </c>
    </row>
    <row r="20267" spans="1:3" x14ac:dyDescent="0.2">
      <c r="A20267" s="1">
        <v>20266</v>
      </c>
      <c r="B20267" s="1" t="s">
        <v>20208</v>
      </c>
      <c r="C20267" s="1" t="s">
        <v>60</v>
      </c>
    </row>
    <row r="20268" spans="1:3" x14ac:dyDescent="0.2">
      <c r="A20268" s="1">
        <v>20267</v>
      </c>
      <c r="B20268" s="1" t="s">
        <v>20209</v>
      </c>
      <c r="C20268" s="1" t="s">
        <v>5</v>
      </c>
    </row>
    <row r="20269" spans="1:3" x14ac:dyDescent="0.2">
      <c r="A20269" s="1">
        <v>20268</v>
      </c>
      <c r="B20269" s="1" t="s">
        <v>20210</v>
      </c>
      <c r="C20269" s="1" t="s">
        <v>5</v>
      </c>
    </row>
    <row r="20270" spans="1:3" x14ac:dyDescent="0.2">
      <c r="A20270" s="1">
        <v>20269</v>
      </c>
      <c r="B20270" s="1" t="s">
        <v>20211</v>
      </c>
      <c r="C20270" s="1" t="s">
        <v>60</v>
      </c>
    </row>
    <row r="20271" spans="1:3" x14ac:dyDescent="0.2">
      <c r="A20271" s="1">
        <v>20270</v>
      </c>
      <c r="B20271" s="1" t="s">
        <v>20212</v>
      </c>
      <c r="C20271" s="1" t="s">
        <v>5</v>
      </c>
    </row>
    <row r="20272" spans="1:3" x14ac:dyDescent="0.2">
      <c r="A20272" s="1">
        <v>20271</v>
      </c>
      <c r="B20272" s="1" t="s">
        <v>20213</v>
      </c>
      <c r="C20272" s="1" t="s">
        <v>5</v>
      </c>
    </row>
    <row r="20273" spans="1:3" x14ac:dyDescent="0.2">
      <c r="A20273" s="1">
        <v>20272</v>
      </c>
      <c r="B20273" s="1" t="s">
        <v>20214</v>
      </c>
      <c r="C20273" s="1" t="s">
        <v>5</v>
      </c>
    </row>
    <row r="20274" spans="1:3" x14ac:dyDescent="0.2">
      <c r="A20274" s="1">
        <v>20273</v>
      </c>
      <c r="B20274" s="1" t="s">
        <v>20215</v>
      </c>
      <c r="C20274" s="1" t="s">
        <v>60</v>
      </c>
    </row>
    <row r="20275" spans="1:3" x14ac:dyDescent="0.2">
      <c r="A20275" s="1">
        <v>20274</v>
      </c>
      <c r="B20275" s="1" t="s">
        <v>20216</v>
      </c>
      <c r="C20275" s="1" t="s">
        <v>60</v>
      </c>
    </row>
    <row r="20276" spans="1:3" x14ac:dyDescent="0.2">
      <c r="A20276" s="1">
        <v>20275</v>
      </c>
      <c r="B20276" s="1" t="s">
        <v>20217</v>
      </c>
      <c r="C20276" s="1" t="s">
        <v>5</v>
      </c>
    </row>
    <row r="20277" spans="1:3" x14ac:dyDescent="0.2">
      <c r="A20277" s="1">
        <v>20276</v>
      </c>
      <c r="B20277" s="1" t="s">
        <v>20218</v>
      </c>
      <c r="C20277" s="1" t="s">
        <v>60</v>
      </c>
    </row>
    <row r="20278" spans="1:3" x14ac:dyDescent="0.2">
      <c r="A20278" s="1">
        <v>20277</v>
      </c>
      <c r="B20278" s="1" t="s">
        <v>20219</v>
      </c>
      <c r="C20278" s="1" t="s">
        <v>60</v>
      </c>
    </row>
    <row r="20279" spans="1:3" x14ac:dyDescent="0.2">
      <c r="A20279" s="1">
        <v>20278</v>
      </c>
      <c r="B20279" s="1" t="s">
        <v>20220</v>
      </c>
      <c r="C20279" s="1" t="s">
        <v>60</v>
      </c>
    </row>
    <row r="20280" spans="1:3" x14ac:dyDescent="0.2">
      <c r="A20280" s="1">
        <v>20279</v>
      </c>
      <c r="B20280" s="1" t="s">
        <v>20221</v>
      </c>
      <c r="C20280" s="1" t="s">
        <v>60</v>
      </c>
    </row>
    <row r="20281" spans="1:3" x14ac:dyDescent="0.2">
      <c r="A20281" s="1">
        <v>20280</v>
      </c>
      <c r="B20281" s="1" t="s">
        <v>20222</v>
      </c>
      <c r="C20281" s="1" t="s">
        <v>60</v>
      </c>
    </row>
    <row r="20282" spans="1:3" x14ac:dyDescent="0.2">
      <c r="A20282" s="1">
        <v>20281</v>
      </c>
      <c r="B20282" s="1" t="s">
        <v>20223</v>
      </c>
      <c r="C20282" s="1" t="s">
        <v>60</v>
      </c>
    </row>
    <row r="20283" spans="1:3" x14ac:dyDescent="0.2">
      <c r="A20283" s="1">
        <v>20282</v>
      </c>
      <c r="B20283" s="1" t="s">
        <v>20224</v>
      </c>
      <c r="C20283" s="1" t="s">
        <v>60</v>
      </c>
    </row>
    <row r="20284" spans="1:3" x14ac:dyDescent="0.2">
      <c r="A20284" s="1">
        <v>20283</v>
      </c>
      <c r="B20284" s="1" t="s">
        <v>20225</v>
      </c>
      <c r="C20284" s="1" t="s">
        <v>60</v>
      </c>
    </row>
    <row r="20285" spans="1:3" x14ac:dyDescent="0.2">
      <c r="A20285" s="1">
        <v>20284</v>
      </c>
      <c r="B20285" s="1" t="s">
        <v>20226</v>
      </c>
      <c r="C20285" s="1" t="s">
        <v>60</v>
      </c>
    </row>
    <row r="20286" spans="1:3" x14ac:dyDescent="0.2">
      <c r="A20286" s="1">
        <v>20285</v>
      </c>
      <c r="B20286" s="1" t="s">
        <v>20227</v>
      </c>
      <c r="C20286" s="1" t="s">
        <v>60</v>
      </c>
    </row>
    <row r="20287" spans="1:3" x14ac:dyDescent="0.2">
      <c r="A20287" s="1">
        <v>20286</v>
      </c>
      <c r="B20287" s="1" t="s">
        <v>20228</v>
      </c>
      <c r="C20287" s="1" t="s">
        <v>60</v>
      </c>
    </row>
    <row r="20288" spans="1:3" x14ac:dyDescent="0.2">
      <c r="A20288" s="1">
        <v>20287</v>
      </c>
      <c r="B20288" s="1" t="s">
        <v>20229</v>
      </c>
      <c r="C20288" s="1" t="s">
        <v>60</v>
      </c>
    </row>
    <row r="20289" spans="1:4" x14ac:dyDescent="0.2">
      <c r="A20289" s="1">
        <v>20288</v>
      </c>
      <c r="B20289" s="1" t="s">
        <v>20230</v>
      </c>
      <c r="C20289" s="1" t="s">
        <v>60</v>
      </c>
    </row>
    <row r="20290" spans="1:4" x14ac:dyDescent="0.2">
      <c r="A20290" s="1">
        <v>20289</v>
      </c>
      <c r="B20290" s="1" t="s">
        <v>20231</v>
      </c>
      <c r="C20290" s="1" t="s">
        <v>60</v>
      </c>
    </row>
    <row r="20291" spans="1:4" x14ac:dyDescent="0.2">
      <c r="A20291" s="1">
        <v>20290</v>
      </c>
      <c r="B20291" s="1" t="s">
        <v>20232</v>
      </c>
      <c r="C20291" s="1" t="s">
        <v>60</v>
      </c>
    </row>
    <row r="20292" spans="1:4" x14ac:dyDescent="0.2">
      <c r="A20292" s="1">
        <v>20291</v>
      </c>
      <c r="B20292" s="1" t="s">
        <v>20233</v>
      </c>
      <c r="C20292" s="1" t="s">
        <v>60</v>
      </c>
      <c r="D20292" s="1" t="s">
        <v>61</v>
      </c>
    </row>
    <row r="20293" spans="1:4" x14ac:dyDescent="0.2">
      <c r="A20293" s="1">
        <v>20292</v>
      </c>
      <c r="B20293" s="1" t="s">
        <v>20234</v>
      </c>
      <c r="C20293" s="1" t="s">
        <v>5</v>
      </c>
    </row>
    <row r="20294" spans="1:4" x14ac:dyDescent="0.2">
      <c r="A20294" s="1">
        <v>20293</v>
      </c>
      <c r="B20294" s="1" t="s">
        <v>20235</v>
      </c>
      <c r="C20294" s="1" t="s">
        <v>60</v>
      </c>
    </row>
    <row r="20295" spans="1:4" x14ac:dyDescent="0.2">
      <c r="A20295" s="1">
        <v>20294</v>
      </c>
      <c r="B20295" s="1" t="s">
        <v>20236</v>
      </c>
      <c r="C20295" s="1" t="s">
        <v>60</v>
      </c>
    </row>
    <row r="20296" spans="1:4" x14ac:dyDescent="0.2">
      <c r="A20296" s="1">
        <v>20295</v>
      </c>
      <c r="B20296" s="1" t="s">
        <v>20237</v>
      </c>
      <c r="C20296" s="1" t="s">
        <v>60</v>
      </c>
    </row>
    <row r="20297" spans="1:4" x14ac:dyDescent="0.2">
      <c r="A20297" s="1">
        <v>20296</v>
      </c>
      <c r="B20297" s="1" t="s">
        <v>20238</v>
      </c>
      <c r="C20297" s="1" t="s">
        <v>60</v>
      </c>
    </row>
    <row r="20298" spans="1:4" x14ac:dyDescent="0.2">
      <c r="A20298" s="1">
        <v>20297</v>
      </c>
      <c r="B20298" s="1" t="s">
        <v>20239</v>
      </c>
      <c r="C20298" s="1" t="s">
        <v>60</v>
      </c>
    </row>
    <row r="20299" spans="1:4" x14ac:dyDescent="0.2">
      <c r="A20299" s="1">
        <v>20298</v>
      </c>
      <c r="B20299" s="1" t="s">
        <v>20240</v>
      </c>
      <c r="C20299" s="1" t="s">
        <v>60</v>
      </c>
    </row>
    <row r="20300" spans="1:4" x14ac:dyDescent="0.2">
      <c r="A20300" s="1">
        <v>20299</v>
      </c>
      <c r="B20300" s="1" t="s">
        <v>20241</v>
      </c>
      <c r="C20300" s="1" t="s">
        <v>60</v>
      </c>
    </row>
    <row r="20301" spans="1:4" x14ac:dyDescent="0.2">
      <c r="A20301" s="1">
        <v>20300</v>
      </c>
      <c r="B20301" s="1" t="s">
        <v>20242</v>
      </c>
      <c r="C20301" s="1" t="s">
        <v>60</v>
      </c>
    </row>
    <row r="20302" spans="1:4" x14ac:dyDescent="0.2">
      <c r="A20302" s="1">
        <v>20301</v>
      </c>
      <c r="B20302" s="1" t="s">
        <v>20243</v>
      </c>
      <c r="C20302" s="1" t="s">
        <v>60</v>
      </c>
    </row>
    <row r="20303" spans="1:4" x14ac:dyDescent="0.2">
      <c r="A20303" s="1">
        <v>20302</v>
      </c>
      <c r="B20303" s="1" t="s">
        <v>20244</v>
      </c>
      <c r="C20303" s="1" t="s">
        <v>60</v>
      </c>
    </row>
    <row r="20304" spans="1:4" x14ac:dyDescent="0.2">
      <c r="A20304" s="1">
        <v>20303</v>
      </c>
      <c r="B20304" s="1" t="s">
        <v>20245</v>
      </c>
      <c r="C20304" s="1" t="s">
        <v>60</v>
      </c>
    </row>
    <row r="20305" spans="1:4" x14ac:dyDescent="0.2">
      <c r="A20305" s="1">
        <v>20304</v>
      </c>
      <c r="B20305" s="1" t="s">
        <v>20246</v>
      </c>
      <c r="C20305" s="1" t="s">
        <v>60</v>
      </c>
    </row>
    <row r="20306" spans="1:4" x14ac:dyDescent="0.2">
      <c r="A20306" s="1">
        <v>20305</v>
      </c>
      <c r="B20306" s="1" t="s">
        <v>20247</v>
      </c>
      <c r="C20306" s="1" t="s">
        <v>60</v>
      </c>
    </row>
    <row r="20307" spans="1:4" x14ac:dyDescent="0.2">
      <c r="A20307" s="1">
        <v>20306</v>
      </c>
      <c r="B20307" s="1" t="s">
        <v>20248</v>
      </c>
      <c r="C20307" s="1" t="s">
        <v>60</v>
      </c>
    </row>
    <row r="20308" spans="1:4" x14ac:dyDescent="0.2">
      <c r="A20308" s="1">
        <v>20307</v>
      </c>
      <c r="B20308" s="1" t="s">
        <v>20249</v>
      </c>
      <c r="C20308" s="1" t="s">
        <v>60</v>
      </c>
    </row>
    <row r="20309" spans="1:4" x14ac:dyDescent="0.2">
      <c r="A20309" s="1">
        <v>20308</v>
      </c>
      <c r="B20309" s="1" t="s">
        <v>20250</v>
      </c>
      <c r="C20309" s="1" t="s">
        <v>60</v>
      </c>
    </row>
    <row r="20310" spans="1:4" x14ac:dyDescent="0.2">
      <c r="A20310" s="1">
        <v>20309</v>
      </c>
      <c r="B20310" s="1" t="s">
        <v>20251</v>
      </c>
      <c r="C20310" s="1" t="s">
        <v>60</v>
      </c>
    </row>
    <row r="20311" spans="1:4" x14ac:dyDescent="0.2">
      <c r="A20311" s="1">
        <v>20310</v>
      </c>
      <c r="B20311" s="1" t="s">
        <v>20252</v>
      </c>
      <c r="C20311" s="1" t="s">
        <v>60</v>
      </c>
    </row>
    <row r="20312" spans="1:4" x14ac:dyDescent="0.2">
      <c r="A20312" s="1">
        <v>20311</v>
      </c>
      <c r="B20312" s="1" t="s">
        <v>20253</v>
      </c>
      <c r="C20312" s="1" t="s">
        <v>60</v>
      </c>
    </row>
    <row r="20313" spans="1:4" x14ac:dyDescent="0.2">
      <c r="A20313" s="1">
        <v>20312</v>
      </c>
      <c r="B20313" s="1" t="s">
        <v>20254</v>
      </c>
      <c r="C20313" s="1" t="s">
        <v>60</v>
      </c>
    </row>
    <row r="20314" spans="1:4" x14ac:dyDescent="0.2">
      <c r="A20314" s="1">
        <v>20313</v>
      </c>
      <c r="B20314" s="1" t="s">
        <v>20255</v>
      </c>
      <c r="C20314" s="1" t="s">
        <v>60</v>
      </c>
    </row>
    <row r="20315" spans="1:4" x14ac:dyDescent="0.2">
      <c r="A20315" s="1">
        <v>20314</v>
      </c>
      <c r="B20315" s="1" t="s">
        <v>20256</v>
      </c>
      <c r="C20315" s="1" t="s">
        <v>60</v>
      </c>
      <c r="D20315" s="1" t="s">
        <v>61</v>
      </c>
    </row>
    <row r="20316" spans="1:4" x14ac:dyDescent="0.2">
      <c r="A20316" s="1">
        <v>20315</v>
      </c>
      <c r="B20316" s="1" t="s">
        <v>20257</v>
      </c>
      <c r="C20316" s="1" t="s">
        <v>60</v>
      </c>
    </row>
    <row r="20317" spans="1:4" x14ac:dyDescent="0.2">
      <c r="A20317" s="1">
        <v>20316</v>
      </c>
      <c r="B20317" s="1" t="s">
        <v>20258</v>
      </c>
      <c r="C20317" s="1" t="s">
        <v>5</v>
      </c>
    </row>
    <row r="20318" spans="1:4" x14ac:dyDescent="0.2">
      <c r="A20318" s="1">
        <v>20317</v>
      </c>
      <c r="B20318" s="1" t="s">
        <v>20259</v>
      </c>
      <c r="C20318" s="1" t="s">
        <v>60</v>
      </c>
    </row>
    <row r="20319" spans="1:4" x14ac:dyDescent="0.2">
      <c r="A20319" s="1">
        <v>20318</v>
      </c>
      <c r="B20319" s="1" t="s">
        <v>20260</v>
      </c>
      <c r="C20319" s="1" t="s">
        <v>60</v>
      </c>
    </row>
    <row r="20320" spans="1:4" x14ac:dyDescent="0.2">
      <c r="A20320" s="1">
        <v>20319</v>
      </c>
      <c r="B20320" s="1" t="s">
        <v>20261</v>
      </c>
      <c r="C20320" s="1" t="s">
        <v>60</v>
      </c>
    </row>
    <row r="20321" spans="1:3" x14ac:dyDescent="0.2">
      <c r="A20321" s="1">
        <v>20320</v>
      </c>
      <c r="B20321" s="1" t="s">
        <v>20262</v>
      </c>
      <c r="C20321" s="1" t="s">
        <v>60</v>
      </c>
    </row>
    <row r="20322" spans="1:3" x14ac:dyDescent="0.2">
      <c r="A20322" s="1">
        <v>20321</v>
      </c>
      <c r="B20322" s="1" t="s">
        <v>20263</v>
      </c>
      <c r="C20322" s="1" t="s">
        <v>60</v>
      </c>
    </row>
    <row r="20323" spans="1:3" x14ac:dyDescent="0.2">
      <c r="A20323" s="1">
        <v>20322</v>
      </c>
      <c r="B20323" s="1" t="s">
        <v>20264</v>
      </c>
      <c r="C20323" s="1" t="s">
        <v>60</v>
      </c>
    </row>
    <row r="20324" spans="1:3" x14ac:dyDescent="0.2">
      <c r="A20324" s="1">
        <v>20323</v>
      </c>
      <c r="B20324" s="1" t="s">
        <v>20265</v>
      </c>
      <c r="C20324" s="1" t="s">
        <v>60</v>
      </c>
    </row>
    <row r="20325" spans="1:3" x14ac:dyDescent="0.2">
      <c r="A20325" s="1">
        <v>20324</v>
      </c>
      <c r="B20325" s="1" t="s">
        <v>20266</v>
      </c>
      <c r="C20325" s="1" t="s">
        <v>60</v>
      </c>
    </row>
    <row r="20326" spans="1:3" x14ac:dyDescent="0.2">
      <c r="A20326" s="1">
        <v>20325</v>
      </c>
      <c r="B20326" s="1" t="s">
        <v>20267</v>
      </c>
      <c r="C20326" s="1" t="s">
        <v>60</v>
      </c>
    </row>
    <row r="20327" spans="1:3" x14ac:dyDescent="0.2">
      <c r="A20327" s="1">
        <v>20326</v>
      </c>
      <c r="B20327" s="1" t="s">
        <v>20268</v>
      </c>
      <c r="C20327" s="1" t="s">
        <v>60</v>
      </c>
    </row>
    <row r="20328" spans="1:3" x14ac:dyDescent="0.2">
      <c r="A20328" s="1">
        <v>20327</v>
      </c>
      <c r="B20328" s="1" t="s">
        <v>20269</v>
      </c>
      <c r="C20328" s="1" t="s">
        <v>60</v>
      </c>
    </row>
    <row r="20329" spans="1:3" x14ac:dyDescent="0.2">
      <c r="A20329" s="1">
        <v>20328</v>
      </c>
      <c r="B20329" s="1" t="s">
        <v>20270</v>
      </c>
      <c r="C20329" s="1" t="s">
        <v>60</v>
      </c>
    </row>
    <row r="20330" spans="1:3" x14ac:dyDescent="0.2">
      <c r="A20330" s="1">
        <v>20329</v>
      </c>
      <c r="B20330" s="1" t="s">
        <v>20271</v>
      </c>
      <c r="C20330" s="1" t="s">
        <v>60</v>
      </c>
    </row>
    <row r="20331" spans="1:3" x14ac:dyDescent="0.2">
      <c r="A20331" s="1">
        <v>20330</v>
      </c>
      <c r="B20331" s="1" t="s">
        <v>20272</v>
      </c>
      <c r="C20331" s="1" t="s">
        <v>5</v>
      </c>
    </row>
    <row r="20332" spans="1:3" x14ac:dyDescent="0.2">
      <c r="A20332" s="1">
        <v>20331</v>
      </c>
      <c r="B20332" s="1" t="s">
        <v>20273</v>
      </c>
      <c r="C20332" s="1" t="s">
        <v>60</v>
      </c>
    </row>
    <row r="20333" spans="1:3" x14ac:dyDescent="0.2">
      <c r="A20333" s="1">
        <v>20332</v>
      </c>
      <c r="B20333" s="1" t="s">
        <v>20274</v>
      </c>
      <c r="C20333" s="1" t="s">
        <v>60</v>
      </c>
    </row>
    <row r="20334" spans="1:3" x14ac:dyDescent="0.2">
      <c r="A20334" s="1">
        <v>20333</v>
      </c>
      <c r="B20334" s="1" t="s">
        <v>20275</v>
      </c>
      <c r="C20334" s="1" t="s">
        <v>60</v>
      </c>
    </row>
    <row r="20335" spans="1:3" x14ac:dyDescent="0.2">
      <c r="A20335" s="1">
        <v>20334</v>
      </c>
      <c r="B20335" s="1" t="s">
        <v>20276</v>
      </c>
      <c r="C20335" s="1" t="s">
        <v>60</v>
      </c>
    </row>
    <row r="20336" spans="1:3" x14ac:dyDescent="0.2">
      <c r="A20336" s="1">
        <v>20335</v>
      </c>
      <c r="B20336" s="1" t="s">
        <v>20277</v>
      </c>
      <c r="C20336" s="1" t="s">
        <v>60</v>
      </c>
    </row>
    <row r="20337" spans="1:3" x14ac:dyDescent="0.2">
      <c r="A20337" s="1">
        <v>20336</v>
      </c>
      <c r="B20337" s="1" t="s">
        <v>20278</v>
      </c>
      <c r="C20337" s="1" t="s">
        <v>60</v>
      </c>
    </row>
    <row r="20338" spans="1:3" x14ac:dyDescent="0.2">
      <c r="A20338" s="1">
        <v>20337</v>
      </c>
      <c r="B20338" s="1" t="s">
        <v>20279</v>
      </c>
      <c r="C20338" s="1" t="s">
        <v>60</v>
      </c>
    </row>
    <row r="20339" spans="1:3" x14ac:dyDescent="0.2">
      <c r="A20339" s="1">
        <v>20338</v>
      </c>
      <c r="B20339" s="1" t="s">
        <v>20280</v>
      </c>
      <c r="C20339" s="1" t="s">
        <v>60</v>
      </c>
    </row>
    <row r="20340" spans="1:3" x14ac:dyDescent="0.2">
      <c r="A20340" s="1">
        <v>20339</v>
      </c>
      <c r="B20340" s="1" t="s">
        <v>20281</v>
      </c>
      <c r="C20340" s="1" t="s">
        <v>60</v>
      </c>
    </row>
    <row r="20341" spans="1:3" x14ac:dyDescent="0.2">
      <c r="A20341" s="1">
        <v>20340</v>
      </c>
      <c r="B20341" s="1" t="s">
        <v>20282</v>
      </c>
      <c r="C20341" s="1" t="s">
        <v>5</v>
      </c>
    </row>
    <row r="20342" spans="1:3" x14ac:dyDescent="0.2">
      <c r="A20342" s="1">
        <v>20341</v>
      </c>
      <c r="B20342" s="1" t="s">
        <v>20283</v>
      </c>
      <c r="C20342" s="1" t="s">
        <v>60</v>
      </c>
    </row>
    <row r="20343" spans="1:3" x14ac:dyDescent="0.2">
      <c r="A20343" s="1">
        <v>20342</v>
      </c>
      <c r="B20343" s="1" t="s">
        <v>20284</v>
      </c>
      <c r="C20343" s="1" t="s">
        <v>60</v>
      </c>
    </row>
    <row r="20344" spans="1:3" x14ac:dyDescent="0.2">
      <c r="A20344" s="1">
        <v>20343</v>
      </c>
      <c r="B20344" s="1" t="s">
        <v>20285</v>
      </c>
      <c r="C20344" s="1" t="s">
        <v>60</v>
      </c>
    </row>
    <row r="20345" spans="1:3" x14ac:dyDescent="0.2">
      <c r="A20345" s="1">
        <v>20344</v>
      </c>
      <c r="B20345" s="1" t="s">
        <v>20286</v>
      </c>
      <c r="C20345" s="1" t="s">
        <v>60</v>
      </c>
    </row>
    <row r="20346" spans="1:3" x14ac:dyDescent="0.2">
      <c r="A20346" s="1">
        <v>20345</v>
      </c>
      <c r="B20346" s="1" t="s">
        <v>20287</v>
      </c>
      <c r="C20346" s="1" t="s">
        <v>60</v>
      </c>
    </row>
    <row r="20347" spans="1:3" x14ac:dyDescent="0.2">
      <c r="A20347" s="1">
        <v>20346</v>
      </c>
      <c r="B20347" s="1" t="s">
        <v>20288</v>
      </c>
      <c r="C20347" s="1" t="s">
        <v>60</v>
      </c>
    </row>
    <row r="20348" spans="1:3" x14ac:dyDescent="0.2">
      <c r="A20348" s="1">
        <v>20347</v>
      </c>
      <c r="B20348" s="1" t="s">
        <v>20289</v>
      </c>
      <c r="C20348" s="1" t="s">
        <v>60</v>
      </c>
    </row>
    <row r="20349" spans="1:3" x14ac:dyDescent="0.2">
      <c r="A20349" s="1">
        <v>20348</v>
      </c>
      <c r="B20349" s="1" t="s">
        <v>20290</v>
      </c>
      <c r="C20349" s="1" t="s">
        <v>60</v>
      </c>
    </row>
    <row r="20350" spans="1:3" x14ac:dyDescent="0.2">
      <c r="A20350" s="1">
        <v>20349</v>
      </c>
      <c r="B20350" s="1" t="s">
        <v>20291</v>
      </c>
      <c r="C20350" s="1" t="s">
        <v>60</v>
      </c>
    </row>
    <row r="20351" spans="1:3" x14ac:dyDescent="0.2">
      <c r="A20351" s="1">
        <v>20350</v>
      </c>
      <c r="B20351" s="1" t="s">
        <v>20292</v>
      </c>
      <c r="C20351" s="1" t="s">
        <v>60</v>
      </c>
    </row>
    <row r="20352" spans="1:3" x14ac:dyDescent="0.2">
      <c r="A20352" s="1">
        <v>20351</v>
      </c>
      <c r="B20352" s="1" t="s">
        <v>20293</v>
      </c>
      <c r="C20352" s="1" t="s">
        <v>60</v>
      </c>
    </row>
    <row r="20353" spans="1:4" x14ac:dyDescent="0.2">
      <c r="A20353" s="1">
        <v>20352</v>
      </c>
      <c r="B20353" s="1" t="s">
        <v>20294</v>
      </c>
      <c r="C20353" s="1" t="s">
        <v>60</v>
      </c>
    </row>
    <row r="20354" spans="1:4" x14ac:dyDescent="0.2">
      <c r="A20354" s="1">
        <v>20353</v>
      </c>
      <c r="B20354" s="1" t="s">
        <v>20295</v>
      </c>
      <c r="C20354" s="1" t="s">
        <v>60</v>
      </c>
      <c r="D20354" s="1" t="s">
        <v>61</v>
      </c>
    </row>
    <row r="20355" spans="1:4" x14ac:dyDescent="0.2">
      <c r="A20355" s="1">
        <v>20354</v>
      </c>
      <c r="B20355" s="1" t="s">
        <v>20296</v>
      </c>
      <c r="C20355" s="1" t="s">
        <v>60</v>
      </c>
    </row>
    <row r="20356" spans="1:4" x14ac:dyDescent="0.2">
      <c r="A20356" s="1">
        <v>20355</v>
      </c>
      <c r="B20356" s="1" t="s">
        <v>20297</v>
      </c>
      <c r="C20356" s="1" t="s">
        <v>60</v>
      </c>
    </row>
    <row r="20357" spans="1:4" x14ac:dyDescent="0.2">
      <c r="A20357" s="1">
        <v>20356</v>
      </c>
      <c r="B20357" s="1" t="s">
        <v>20298</v>
      </c>
      <c r="C20357" s="1" t="s">
        <v>60</v>
      </c>
    </row>
    <row r="20358" spans="1:4" x14ac:dyDescent="0.2">
      <c r="A20358" s="1">
        <v>20357</v>
      </c>
      <c r="B20358" s="1" t="s">
        <v>20299</v>
      </c>
      <c r="C20358" s="1" t="s">
        <v>60</v>
      </c>
    </row>
    <row r="20359" spans="1:4" x14ac:dyDescent="0.2">
      <c r="A20359" s="1">
        <v>20358</v>
      </c>
      <c r="B20359" s="1" t="s">
        <v>20300</v>
      </c>
      <c r="C20359" s="1" t="s">
        <v>60</v>
      </c>
    </row>
    <row r="20360" spans="1:4" x14ac:dyDescent="0.2">
      <c r="A20360" s="1">
        <v>20359</v>
      </c>
      <c r="B20360" s="1" t="s">
        <v>20301</v>
      </c>
      <c r="C20360" s="1" t="s">
        <v>60</v>
      </c>
    </row>
    <row r="20361" spans="1:4" x14ac:dyDescent="0.2">
      <c r="A20361" s="1">
        <v>20360</v>
      </c>
      <c r="B20361" s="1" t="s">
        <v>20302</v>
      </c>
      <c r="C20361" s="1" t="s">
        <v>60</v>
      </c>
    </row>
    <row r="20362" spans="1:4" x14ac:dyDescent="0.2">
      <c r="A20362" s="1">
        <v>20361</v>
      </c>
      <c r="B20362" s="1" t="s">
        <v>20303</v>
      </c>
      <c r="C20362" s="1" t="s">
        <v>60</v>
      </c>
    </row>
    <row r="20363" spans="1:4" x14ac:dyDescent="0.2">
      <c r="A20363" s="1">
        <v>20362</v>
      </c>
      <c r="B20363" s="1" t="s">
        <v>20304</v>
      </c>
      <c r="C20363" s="1" t="s">
        <v>60</v>
      </c>
    </row>
    <row r="20364" spans="1:4" x14ac:dyDescent="0.2">
      <c r="A20364" s="1">
        <v>20363</v>
      </c>
      <c r="B20364" s="1" t="s">
        <v>20305</v>
      </c>
      <c r="C20364" s="1" t="s">
        <v>60</v>
      </c>
    </row>
    <row r="20365" spans="1:4" x14ac:dyDescent="0.2">
      <c r="A20365" s="1">
        <v>20364</v>
      </c>
      <c r="B20365" s="1" t="s">
        <v>20306</v>
      </c>
      <c r="C20365" s="1" t="s">
        <v>60</v>
      </c>
    </row>
    <row r="20366" spans="1:4" x14ac:dyDescent="0.2">
      <c r="A20366" s="1">
        <v>20365</v>
      </c>
      <c r="B20366" s="1" t="s">
        <v>20307</v>
      </c>
      <c r="C20366" s="1" t="s">
        <v>60</v>
      </c>
    </row>
    <row r="20367" spans="1:4" x14ac:dyDescent="0.2">
      <c r="A20367" s="1">
        <v>20366</v>
      </c>
      <c r="B20367" s="1" t="s">
        <v>20308</v>
      </c>
      <c r="C20367" s="1" t="s">
        <v>60</v>
      </c>
    </row>
    <row r="20368" spans="1:4" x14ac:dyDescent="0.2">
      <c r="A20368" s="1">
        <v>20367</v>
      </c>
      <c r="B20368" s="1" t="s">
        <v>20309</v>
      </c>
      <c r="C20368" s="1" t="s">
        <v>60</v>
      </c>
    </row>
    <row r="20369" spans="1:4" x14ac:dyDescent="0.2">
      <c r="A20369" s="1">
        <v>20368</v>
      </c>
      <c r="B20369" s="1" t="s">
        <v>20310</v>
      </c>
      <c r="C20369" s="1" t="s">
        <v>60</v>
      </c>
    </row>
    <row r="20370" spans="1:4" x14ac:dyDescent="0.2">
      <c r="A20370" s="1">
        <v>20369</v>
      </c>
      <c r="B20370" s="1" t="s">
        <v>20311</v>
      </c>
      <c r="C20370" s="1" t="s">
        <v>60</v>
      </c>
    </row>
    <row r="20371" spans="1:4" x14ac:dyDescent="0.2">
      <c r="A20371" s="1">
        <v>20370</v>
      </c>
      <c r="B20371" s="1" t="s">
        <v>20312</v>
      </c>
      <c r="C20371" s="1" t="s">
        <v>60</v>
      </c>
    </row>
    <row r="20372" spans="1:4" x14ac:dyDescent="0.2">
      <c r="A20372" s="1">
        <v>20371</v>
      </c>
      <c r="B20372" s="1" t="s">
        <v>20313</v>
      </c>
      <c r="C20372" s="1" t="s">
        <v>60</v>
      </c>
    </row>
    <row r="20373" spans="1:4" x14ac:dyDescent="0.2">
      <c r="A20373" s="1">
        <v>20372</v>
      </c>
      <c r="B20373" s="1" t="s">
        <v>20314</v>
      </c>
      <c r="C20373" s="1" t="s">
        <v>60</v>
      </c>
    </row>
    <row r="20374" spans="1:4" x14ac:dyDescent="0.2">
      <c r="A20374" s="1">
        <v>20373</v>
      </c>
      <c r="B20374" s="1" t="s">
        <v>20315</v>
      </c>
      <c r="C20374" s="1" t="s">
        <v>60</v>
      </c>
    </row>
    <row r="20375" spans="1:4" x14ac:dyDescent="0.2">
      <c r="A20375" s="1">
        <v>20374</v>
      </c>
      <c r="B20375" s="1" t="s">
        <v>20316</v>
      </c>
      <c r="C20375" s="1" t="s">
        <v>60</v>
      </c>
    </row>
    <row r="20376" spans="1:4" x14ac:dyDescent="0.2">
      <c r="A20376" s="1">
        <v>20375</v>
      </c>
      <c r="B20376" s="1" t="s">
        <v>20317</v>
      </c>
      <c r="C20376" s="1" t="s">
        <v>60</v>
      </c>
      <c r="D20376" s="1" t="s">
        <v>61</v>
      </c>
    </row>
    <row r="20377" spans="1:4" x14ac:dyDescent="0.2">
      <c r="A20377" s="1">
        <v>20376</v>
      </c>
      <c r="B20377" s="1" t="s">
        <v>20318</v>
      </c>
      <c r="C20377" s="1" t="s">
        <v>60</v>
      </c>
    </row>
    <row r="20378" spans="1:4" x14ac:dyDescent="0.2">
      <c r="A20378" s="1">
        <v>20377</v>
      </c>
      <c r="B20378" s="1" t="s">
        <v>20319</v>
      </c>
      <c r="C20378" s="1" t="s">
        <v>60</v>
      </c>
    </row>
    <row r="20379" spans="1:4" x14ac:dyDescent="0.2">
      <c r="A20379" s="1">
        <v>20378</v>
      </c>
      <c r="B20379" s="1" t="s">
        <v>20320</v>
      </c>
      <c r="C20379" s="1" t="s">
        <v>5</v>
      </c>
    </row>
    <row r="20380" spans="1:4" x14ac:dyDescent="0.2">
      <c r="A20380" s="1">
        <v>20379</v>
      </c>
      <c r="B20380" s="1" t="s">
        <v>20321</v>
      </c>
      <c r="C20380" s="1" t="s">
        <v>60</v>
      </c>
    </row>
    <row r="20381" spans="1:4" x14ac:dyDescent="0.2">
      <c r="A20381" s="1">
        <v>20380</v>
      </c>
      <c r="B20381" s="1" t="s">
        <v>20322</v>
      </c>
      <c r="C20381" s="1" t="s">
        <v>60</v>
      </c>
    </row>
    <row r="20382" spans="1:4" x14ac:dyDescent="0.2">
      <c r="A20382" s="1">
        <v>20381</v>
      </c>
      <c r="B20382" s="1" t="s">
        <v>20323</v>
      </c>
      <c r="C20382" s="1" t="s">
        <v>60</v>
      </c>
    </row>
    <row r="20383" spans="1:4" x14ac:dyDescent="0.2">
      <c r="A20383" s="1">
        <v>20382</v>
      </c>
      <c r="B20383" s="1" t="s">
        <v>20324</v>
      </c>
      <c r="C20383" s="1" t="s">
        <v>60</v>
      </c>
    </row>
    <row r="20384" spans="1:4" x14ac:dyDescent="0.2">
      <c r="A20384" s="1">
        <v>20383</v>
      </c>
      <c r="B20384" s="1" t="s">
        <v>20325</v>
      </c>
      <c r="C20384" s="1" t="s">
        <v>60</v>
      </c>
    </row>
    <row r="20385" spans="1:4" x14ac:dyDescent="0.2">
      <c r="A20385" s="1">
        <v>20384</v>
      </c>
      <c r="B20385" s="1" t="s">
        <v>20326</v>
      </c>
      <c r="C20385" s="1" t="s">
        <v>60</v>
      </c>
    </row>
    <row r="20386" spans="1:4" x14ac:dyDescent="0.2">
      <c r="A20386" s="1">
        <v>20385</v>
      </c>
      <c r="B20386" s="1" t="s">
        <v>20327</v>
      </c>
      <c r="C20386" s="1" t="s">
        <v>60</v>
      </c>
    </row>
    <row r="20387" spans="1:4" x14ac:dyDescent="0.2">
      <c r="A20387" s="1">
        <v>20386</v>
      </c>
      <c r="B20387" s="1" t="s">
        <v>20328</v>
      </c>
      <c r="C20387" s="1" t="s">
        <v>5</v>
      </c>
    </row>
    <row r="20388" spans="1:4" x14ac:dyDescent="0.2">
      <c r="A20388" s="1">
        <v>20387</v>
      </c>
      <c r="B20388" s="1" t="s">
        <v>20329</v>
      </c>
      <c r="C20388" s="1" t="s">
        <v>60</v>
      </c>
    </row>
    <row r="20389" spans="1:4" x14ac:dyDescent="0.2">
      <c r="A20389" s="1">
        <v>20388</v>
      </c>
      <c r="B20389" s="1" t="s">
        <v>20330</v>
      </c>
      <c r="C20389" s="1" t="s">
        <v>60</v>
      </c>
    </row>
    <row r="20390" spans="1:4" x14ac:dyDescent="0.2">
      <c r="A20390" s="1">
        <v>20389</v>
      </c>
      <c r="B20390" s="1" t="s">
        <v>20331</v>
      </c>
      <c r="C20390" s="1" t="s">
        <v>60</v>
      </c>
    </row>
    <row r="20391" spans="1:4" x14ac:dyDescent="0.2">
      <c r="A20391" s="1">
        <v>20390</v>
      </c>
      <c r="B20391" s="1" t="s">
        <v>20332</v>
      </c>
      <c r="C20391" s="1" t="s">
        <v>60</v>
      </c>
    </row>
    <row r="20392" spans="1:4" x14ac:dyDescent="0.2">
      <c r="A20392" s="1">
        <v>20391</v>
      </c>
      <c r="B20392" s="1" t="s">
        <v>20333</v>
      </c>
      <c r="C20392" s="1" t="s">
        <v>60</v>
      </c>
    </row>
    <row r="20393" spans="1:4" x14ac:dyDescent="0.2">
      <c r="A20393" s="1">
        <v>20392</v>
      </c>
      <c r="B20393" s="1" t="s">
        <v>20334</v>
      </c>
      <c r="C20393" s="1" t="s">
        <v>60</v>
      </c>
    </row>
    <row r="20394" spans="1:4" x14ac:dyDescent="0.2">
      <c r="A20394" s="1">
        <v>20393</v>
      </c>
      <c r="B20394" s="1" t="s">
        <v>20335</v>
      </c>
      <c r="C20394" s="1" t="s">
        <v>60</v>
      </c>
    </row>
    <row r="20395" spans="1:4" x14ac:dyDescent="0.2">
      <c r="A20395" s="1">
        <v>20394</v>
      </c>
      <c r="B20395" s="1" t="s">
        <v>20336</v>
      </c>
      <c r="C20395" s="1" t="s">
        <v>60</v>
      </c>
      <c r="D20395" s="1" t="s">
        <v>61</v>
      </c>
    </row>
    <row r="20396" spans="1:4" x14ac:dyDescent="0.2">
      <c r="A20396" s="1">
        <v>20395</v>
      </c>
      <c r="B20396" s="1" t="s">
        <v>20337</v>
      </c>
      <c r="C20396" s="1" t="s">
        <v>60</v>
      </c>
    </row>
    <row r="20397" spans="1:4" x14ac:dyDescent="0.2">
      <c r="A20397" s="1">
        <v>20396</v>
      </c>
      <c r="B20397" s="1" t="s">
        <v>20338</v>
      </c>
      <c r="C20397" s="1" t="s">
        <v>60</v>
      </c>
    </row>
    <row r="20398" spans="1:4" x14ac:dyDescent="0.2">
      <c r="A20398" s="1">
        <v>20397</v>
      </c>
      <c r="B20398" s="1" t="s">
        <v>20339</v>
      </c>
      <c r="C20398" s="1" t="s">
        <v>60</v>
      </c>
    </row>
    <row r="20399" spans="1:4" x14ac:dyDescent="0.2">
      <c r="A20399" s="1">
        <v>20398</v>
      </c>
      <c r="B20399" s="1" t="s">
        <v>20340</v>
      </c>
      <c r="C20399" s="1" t="s">
        <v>60</v>
      </c>
    </row>
    <row r="20400" spans="1:4" x14ac:dyDescent="0.2">
      <c r="A20400" s="1">
        <v>20399</v>
      </c>
      <c r="B20400" s="1" t="s">
        <v>20341</v>
      </c>
      <c r="C20400" s="1" t="s">
        <v>60</v>
      </c>
    </row>
    <row r="20401" spans="1:4" x14ac:dyDescent="0.2">
      <c r="A20401" s="1">
        <v>20400</v>
      </c>
      <c r="B20401" s="1" t="s">
        <v>20342</v>
      </c>
      <c r="C20401" s="1" t="s">
        <v>60</v>
      </c>
    </row>
    <row r="20402" spans="1:4" x14ac:dyDescent="0.2">
      <c r="A20402" s="1">
        <v>20401</v>
      </c>
      <c r="B20402" s="1" t="s">
        <v>20343</v>
      </c>
      <c r="C20402" s="1" t="s">
        <v>60</v>
      </c>
    </row>
    <row r="20403" spans="1:4" x14ac:dyDescent="0.2">
      <c r="A20403" s="1">
        <v>20402</v>
      </c>
      <c r="B20403" s="1" t="s">
        <v>20344</v>
      </c>
      <c r="C20403" s="1" t="s">
        <v>60</v>
      </c>
    </row>
    <row r="20404" spans="1:4" x14ac:dyDescent="0.2">
      <c r="A20404" s="1">
        <v>20403</v>
      </c>
      <c r="B20404" s="1" t="s">
        <v>20345</v>
      </c>
      <c r="C20404" s="1" t="s">
        <v>60</v>
      </c>
    </row>
    <row r="20405" spans="1:4" x14ac:dyDescent="0.2">
      <c r="A20405" s="1">
        <v>20404</v>
      </c>
      <c r="B20405" s="1" t="s">
        <v>20346</v>
      </c>
      <c r="C20405" s="1" t="s">
        <v>60</v>
      </c>
    </row>
    <row r="20406" spans="1:4" x14ac:dyDescent="0.2">
      <c r="A20406" s="1">
        <v>20405</v>
      </c>
      <c r="B20406" s="1" t="s">
        <v>20347</v>
      </c>
      <c r="C20406" s="1" t="s">
        <v>60</v>
      </c>
    </row>
    <row r="20407" spans="1:4" x14ac:dyDescent="0.2">
      <c r="A20407" s="1">
        <v>20406</v>
      </c>
      <c r="B20407" s="1" t="s">
        <v>20348</v>
      </c>
      <c r="C20407" s="1" t="s">
        <v>60</v>
      </c>
    </row>
    <row r="20408" spans="1:4" x14ac:dyDescent="0.2">
      <c r="A20408" s="1">
        <v>20407</v>
      </c>
      <c r="B20408" s="1" t="s">
        <v>20349</v>
      </c>
      <c r="C20408" s="1" t="s">
        <v>60</v>
      </c>
    </row>
    <row r="20409" spans="1:4" x14ac:dyDescent="0.2">
      <c r="A20409" s="1">
        <v>20408</v>
      </c>
      <c r="B20409" s="1" t="s">
        <v>20350</v>
      </c>
      <c r="C20409" s="1" t="s">
        <v>60</v>
      </c>
      <c r="D20409" s="1" t="s">
        <v>61</v>
      </c>
    </row>
    <row r="20410" spans="1:4" x14ac:dyDescent="0.2">
      <c r="A20410" s="1">
        <v>20409</v>
      </c>
      <c r="B20410" s="1" t="s">
        <v>20351</v>
      </c>
      <c r="C20410" s="1" t="s">
        <v>60</v>
      </c>
    </row>
    <row r="20411" spans="1:4" x14ac:dyDescent="0.2">
      <c r="A20411" s="1">
        <v>20410</v>
      </c>
      <c r="B20411" s="1" t="s">
        <v>20352</v>
      </c>
      <c r="C20411" s="1" t="s">
        <v>60</v>
      </c>
    </row>
    <row r="20412" spans="1:4" x14ac:dyDescent="0.2">
      <c r="A20412" s="1">
        <v>20411</v>
      </c>
      <c r="B20412" s="1" t="s">
        <v>20353</v>
      </c>
      <c r="C20412" s="1" t="s">
        <v>60</v>
      </c>
    </row>
    <row r="20413" spans="1:4" x14ac:dyDescent="0.2">
      <c r="A20413" s="1">
        <v>20412</v>
      </c>
      <c r="B20413" s="1" t="s">
        <v>20354</v>
      </c>
      <c r="C20413" s="1" t="s">
        <v>60</v>
      </c>
    </row>
    <row r="20414" spans="1:4" x14ac:dyDescent="0.2">
      <c r="A20414" s="1">
        <v>20413</v>
      </c>
      <c r="B20414" s="1" t="s">
        <v>20355</v>
      </c>
      <c r="C20414" s="1" t="s">
        <v>60</v>
      </c>
    </row>
    <row r="20415" spans="1:4" x14ac:dyDescent="0.2">
      <c r="A20415" s="1">
        <v>20414</v>
      </c>
      <c r="B20415" s="1" t="s">
        <v>20356</v>
      </c>
      <c r="C20415" s="1" t="s">
        <v>60</v>
      </c>
      <c r="D20415" s="1" t="s">
        <v>61</v>
      </c>
    </row>
    <row r="20416" spans="1:4" x14ac:dyDescent="0.2">
      <c r="A20416" s="1">
        <v>20415</v>
      </c>
      <c r="B20416" s="1" t="s">
        <v>20357</v>
      </c>
      <c r="C20416" s="1" t="s">
        <v>60</v>
      </c>
    </row>
    <row r="20417" spans="1:4" x14ac:dyDescent="0.2">
      <c r="A20417" s="1">
        <v>20416</v>
      </c>
      <c r="B20417" s="1" t="s">
        <v>20358</v>
      </c>
      <c r="C20417" s="1" t="s">
        <v>60</v>
      </c>
    </row>
    <row r="20418" spans="1:4" x14ac:dyDescent="0.2">
      <c r="A20418" s="1">
        <v>20417</v>
      </c>
      <c r="B20418" s="1" t="s">
        <v>20359</v>
      </c>
      <c r="C20418" s="1" t="s">
        <v>60</v>
      </c>
    </row>
    <row r="20419" spans="1:4" x14ac:dyDescent="0.2">
      <c r="A20419" s="1">
        <v>20418</v>
      </c>
      <c r="B20419" s="1" t="s">
        <v>20360</v>
      </c>
      <c r="C20419" s="1" t="s">
        <v>60</v>
      </c>
    </row>
    <row r="20420" spans="1:4" x14ac:dyDescent="0.2">
      <c r="A20420" s="1">
        <v>20419</v>
      </c>
      <c r="B20420" s="1" t="s">
        <v>20361</v>
      </c>
      <c r="C20420" s="1" t="s">
        <v>5</v>
      </c>
    </row>
    <row r="20421" spans="1:4" x14ac:dyDescent="0.2">
      <c r="A20421" s="1">
        <v>20420</v>
      </c>
      <c r="B20421" s="1" t="s">
        <v>20362</v>
      </c>
      <c r="C20421" s="1" t="s">
        <v>60</v>
      </c>
    </row>
    <row r="20422" spans="1:4" x14ac:dyDescent="0.2">
      <c r="A20422" s="1">
        <v>20421</v>
      </c>
      <c r="B20422" s="1" t="s">
        <v>20363</v>
      </c>
      <c r="C20422" s="1" t="s">
        <v>60</v>
      </c>
    </row>
    <row r="20423" spans="1:4" x14ac:dyDescent="0.2">
      <c r="A20423" s="1">
        <v>20422</v>
      </c>
      <c r="B20423" s="1" t="s">
        <v>20364</v>
      </c>
      <c r="C20423" s="1" t="s">
        <v>60</v>
      </c>
    </row>
    <row r="20424" spans="1:4" x14ac:dyDescent="0.2">
      <c r="A20424" s="1">
        <v>20423</v>
      </c>
      <c r="B20424" s="1" t="s">
        <v>20365</v>
      </c>
      <c r="C20424" s="1" t="s">
        <v>60</v>
      </c>
    </row>
    <row r="20425" spans="1:4" x14ac:dyDescent="0.2">
      <c r="A20425" s="1">
        <v>20424</v>
      </c>
      <c r="B20425" s="1" t="s">
        <v>20366</v>
      </c>
      <c r="C20425" s="1" t="s">
        <v>60</v>
      </c>
    </row>
    <row r="20426" spans="1:4" x14ac:dyDescent="0.2">
      <c r="A20426" s="1">
        <v>20425</v>
      </c>
      <c r="B20426" s="1" t="s">
        <v>20367</v>
      </c>
      <c r="C20426" s="1" t="s">
        <v>60</v>
      </c>
    </row>
    <row r="20427" spans="1:4" x14ac:dyDescent="0.2">
      <c r="A20427" s="1">
        <v>20426</v>
      </c>
      <c r="B20427" s="1" t="s">
        <v>20368</v>
      </c>
      <c r="C20427" s="1" t="s">
        <v>60</v>
      </c>
    </row>
    <row r="20428" spans="1:4" x14ac:dyDescent="0.2">
      <c r="A20428" s="1">
        <v>20427</v>
      </c>
      <c r="B20428" s="1" t="s">
        <v>20369</v>
      </c>
      <c r="C20428" s="1" t="s">
        <v>5</v>
      </c>
    </row>
    <row r="20429" spans="1:4" x14ac:dyDescent="0.2">
      <c r="A20429" s="1">
        <v>20428</v>
      </c>
      <c r="B20429" s="1" t="s">
        <v>20370</v>
      </c>
      <c r="C20429" s="1" t="s">
        <v>60</v>
      </c>
    </row>
    <row r="20430" spans="1:4" x14ac:dyDescent="0.2">
      <c r="A20430" s="1">
        <v>20429</v>
      </c>
      <c r="B20430" s="1" t="s">
        <v>20371</v>
      </c>
      <c r="C20430" s="1" t="s">
        <v>60</v>
      </c>
    </row>
    <row r="20431" spans="1:4" x14ac:dyDescent="0.2">
      <c r="A20431" s="1">
        <v>20430</v>
      </c>
      <c r="B20431" s="1" t="s">
        <v>20372</v>
      </c>
      <c r="C20431" s="1" t="s">
        <v>60</v>
      </c>
    </row>
    <row r="20432" spans="1:4" x14ac:dyDescent="0.2">
      <c r="A20432" s="1">
        <v>20431</v>
      </c>
      <c r="B20432" s="1" t="s">
        <v>20373</v>
      </c>
      <c r="C20432" s="1" t="s">
        <v>60</v>
      </c>
      <c r="D20432" s="1" t="s">
        <v>61</v>
      </c>
    </row>
    <row r="20433" spans="1:3" x14ac:dyDescent="0.2">
      <c r="A20433" s="1">
        <v>20432</v>
      </c>
      <c r="B20433" s="1" t="s">
        <v>20374</v>
      </c>
      <c r="C20433" s="1" t="s">
        <v>5</v>
      </c>
    </row>
    <row r="20434" spans="1:3" x14ac:dyDescent="0.2">
      <c r="A20434" s="1">
        <v>20433</v>
      </c>
      <c r="B20434" s="1" t="s">
        <v>20375</v>
      </c>
      <c r="C20434" s="1" t="s">
        <v>60</v>
      </c>
    </row>
    <row r="20435" spans="1:3" x14ac:dyDescent="0.2">
      <c r="A20435" s="1">
        <v>20434</v>
      </c>
      <c r="B20435" s="1" t="s">
        <v>20376</v>
      </c>
      <c r="C20435" s="1" t="s">
        <v>60</v>
      </c>
    </row>
    <row r="20436" spans="1:3" x14ac:dyDescent="0.2">
      <c r="A20436" s="1">
        <v>20435</v>
      </c>
      <c r="B20436" s="1" t="s">
        <v>20377</v>
      </c>
      <c r="C20436" s="1" t="s">
        <v>60</v>
      </c>
    </row>
    <row r="20437" spans="1:3" x14ac:dyDescent="0.2">
      <c r="A20437" s="1">
        <v>20436</v>
      </c>
      <c r="B20437" s="1" t="s">
        <v>20378</v>
      </c>
      <c r="C20437" s="1" t="s">
        <v>60</v>
      </c>
    </row>
    <row r="20438" spans="1:3" x14ac:dyDescent="0.2">
      <c r="A20438" s="1">
        <v>20437</v>
      </c>
      <c r="B20438" s="1" t="s">
        <v>20379</v>
      </c>
      <c r="C20438" s="1" t="s">
        <v>60</v>
      </c>
    </row>
    <row r="20439" spans="1:3" x14ac:dyDescent="0.2">
      <c r="A20439" s="1">
        <v>20438</v>
      </c>
      <c r="B20439" s="1" t="s">
        <v>20380</v>
      </c>
      <c r="C20439" s="1" t="s">
        <v>60</v>
      </c>
    </row>
    <row r="20440" spans="1:3" x14ac:dyDescent="0.2">
      <c r="A20440" s="1">
        <v>20439</v>
      </c>
      <c r="B20440" s="1" t="s">
        <v>20381</v>
      </c>
      <c r="C20440" s="1" t="s">
        <v>60</v>
      </c>
    </row>
    <row r="20441" spans="1:3" x14ac:dyDescent="0.2">
      <c r="A20441" s="1">
        <v>20440</v>
      </c>
      <c r="B20441" s="1" t="s">
        <v>20382</v>
      </c>
      <c r="C20441" s="1" t="s">
        <v>60</v>
      </c>
    </row>
    <row r="20442" spans="1:3" x14ac:dyDescent="0.2">
      <c r="A20442" s="1">
        <v>20441</v>
      </c>
      <c r="B20442" s="1" t="s">
        <v>20383</v>
      </c>
      <c r="C20442" s="1" t="s">
        <v>60</v>
      </c>
    </row>
    <row r="20443" spans="1:3" x14ac:dyDescent="0.2">
      <c r="A20443" s="1">
        <v>20442</v>
      </c>
      <c r="B20443" s="1" t="s">
        <v>20384</v>
      </c>
      <c r="C20443" s="1" t="s">
        <v>60</v>
      </c>
    </row>
    <row r="20444" spans="1:3" x14ac:dyDescent="0.2">
      <c r="A20444" s="1">
        <v>20443</v>
      </c>
      <c r="B20444" s="1" t="s">
        <v>20385</v>
      </c>
      <c r="C20444" s="1" t="s">
        <v>60</v>
      </c>
    </row>
    <row r="20445" spans="1:3" x14ac:dyDescent="0.2">
      <c r="A20445" s="1">
        <v>20444</v>
      </c>
      <c r="B20445" s="1" t="s">
        <v>20386</v>
      </c>
      <c r="C20445" s="1" t="s">
        <v>60</v>
      </c>
    </row>
    <row r="20446" spans="1:3" x14ac:dyDescent="0.2">
      <c r="A20446" s="1">
        <v>20445</v>
      </c>
      <c r="B20446" s="1" t="s">
        <v>20387</v>
      </c>
      <c r="C20446" s="1" t="s">
        <v>60</v>
      </c>
    </row>
    <row r="20447" spans="1:3" x14ac:dyDescent="0.2">
      <c r="A20447" s="1">
        <v>20446</v>
      </c>
      <c r="B20447" s="1" t="s">
        <v>20388</v>
      </c>
      <c r="C20447" s="1" t="s">
        <v>60</v>
      </c>
    </row>
    <row r="20448" spans="1:3" x14ac:dyDescent="0.2">
      <c r="A20448" s="1">
        <v>20447</v>
      </c>
      <c r="B20448" s="1" t="s">
        <v>20389</v>
      </c>
      <c r="C20448" s="1" t="s">
        <v>60</v>
      </c>
    </row>
    <row r="20449" spans="1:4" x14ac:dyDescent="0.2">
      <c r="A20449" s="1">
        <v>20448</v>
      </c>
      <c r="B20449" s="1" t="s">
        <v>20390</v>
      </c>
      <c r="C20449" s="1" t="s">
        <v>60</v>
      </c>
    </row>
    <row r="20450" spans="1:4" x14ac:dyDescent="0.2">
      <c r="A20450" s="1">
        <v>20449</v>
      </c>
      <c r="B20450" s="1" t="s">
        <v>20391</v>
      </c>
      <c r="C20450" s="1" t="s">
        <v>60</v>
      </c>
      <c r="D20450" s="1" t="s">
        <v>61</v>
      </c>
    </row>
    <row r="20451" spans="1:4" x14ac:dyDescent="0.2">
      <c r="A20451" s="1">
        <v>20450</v>
      </c>
      <c r="B20451" s="1" t="s">
        <v>20392</v>
      </c>
      <c r="C20451" s="1" t="s">
        <v>60</v>
      </c>
    </row>
    <row r="20452" spans="1:4" x14ac:dyDescent="0.2">
      <c r="A20452" s="1">
        <v>20451</v>
      </c>
      <c r="B20452" s="1" t="s">
        <v>20393</v>
      </c>
      <c r="C20452" s="1" t="s">
        <v>60</v>
      </c>
    </row>
    <row r="20453" spans="1:4" x14ac:dyDescent="0.2">
      <c r="A20453" s="1">
        <v>20452</v>
      </c>
      <c r="B20453" s="1" t="s">
        <v>20394</v>
      </c>
      <c r="C20453" s="1" t="s">
        <v>60</v>
      </c>
    </row>
    <row r="20454" spans="1:4" x14ac:dyDescent="0.2">
      <c r="A20454" s="1">
        <v>20453</v>
      </c>
      <c r="B20454" s="1" t="s">
        <v>20395</v>
      </c>
      <c r="C20454" s="1" t="s">
        <v>60</v>
      </c>
    </row>
    <row r="20455" spans="1:4" x14ac:dyDescent="0.2">
      <c r="A20455" s="1">
        <v>20454</v>
      </c>
      <c r="B20455" s="1" t="s">
        <v>20396</v>
      </c>
      <c r="C20455" s="1" t="s">
        <v>60</v>
      </c>
    </row>
    <row r="20456" spans="1:4" x14ac:dyDescent="0.2">
      <c r="A20456" s="1">
        <v>20455</v>
      </c>
      <c r="B20456" s="1" t="s">
        <v>20397</v>
      </c>
      <c r="C20456" s="1" t="s">
        <v>60</v>
      </c>
    </row>
    <row r="20457" spans="1:4" x14ac:dyDescent="0.2">
      <c r="A20457" s="1">
        <v>20456</v>
      </c>
      <c r="B20457" s="1" t="s">
        <v>20398</v>
      </c>
      <c r="C20457" s="1" t="s">
        <v>60</v>
      </c>
    </row>
    <row r="20458" spans="1:4" x14ac:dyDescent="0.2">
      <c r="A20458" s="1">
        <v>20457</v>
      </c>
      <c r="B20458" s="1" t="s">
        <v>20399</v>
      </c>
      <c r="C20458" s="1" t="s">
        <v>60</v>
      </c>
    </row>
    <row r="20459" spans="1:4" x14ac:dyDescent="0.2">
      <c r="A20459" s="1">
        <v>20458</v>
      </c>
      <c r="B20459" s="1" t="s">
        <v>20400</v>
      </c>
      <c r="C20459" s="1" t="s">
        <v>60</v>
      </c>
    </row>
    <row r="20460" spans="1:4" x14ac:dyDescent="0.2">
      <c r="A20460" s="1">
        <v>20459</v>
      </c>
      <c r="B20460" s="1" t="s">
        <v>20401</v>
      </c>
      <c r="C20460" s="1" t="s">
        <v>60</v>
      </c>
    </row>
    <row r="20461" spans="1:4" x14ac:dyDescent="0.2">
      <c r="A20461" s="1">
        <v>20460</v>
      </c>
      <c r="B20461" s="1" t="s">
        <v>20402</v>
      </c>
      <c r="C20461" s="1" t="s">
        <v>60</v>
      </c>
    </row>
    <row r="20462" spans="1:4" x14ac:dyDescent="0.2">
      <c r="A20462" s="1">
        <v>20461</v>
      </c>
      <c r="B20462" s="1" t="s">
        <v>20403</v>
      </c>
      <c r="C20462" s="1" t="s">
        <v>60</v>
      </c>
      <c r="D20462" s="1" t="s">
        <v>61</v>
      </c>
    </row>
    <row r="20463" spans="1:4" x14ac:dyDescent="0.2">
      <c r="A20463" s="1">
        <v>20462</v>
      </c>
      <c r="B20463" s="1" t="s">
        <v>20404</v>
      </c>
      <c r="C20463" s="1" t="s">
        <v>60</v>
      </c>
    </row>
    <row r="20464" spans="1:4" x14ac:dyDescent="0.2">
      <c r="A20464" s="1">
        <v>20463</v>
      </c>
      <c r="B20464" s="1" t="s">
        <v>20405</v>
      </c>
      <c r="C20464" s="1" t="s">
        <v>60</v>
      </c>
    </row>
    <row r="20465" spans="1:3" x14ac:dyDescent="0.2">
      <c r="A20465" s="1">
        <v>20464</v>
      </c>
      <c r="B20465" s="1" t="s">
        <v>20406</v>
      </c>
      <c r="C20465" s="1" t="s">
        <v>60</v>
      </c>
    </row>
    <row r="20466" spans="1:3" x14ac:dyDescent="0.2">
      <c r="A20466" s="1">
        <v>20465</v>
      </c>
      <c r="B20466" s="1" t="s">
        <v>20407</v>
      </c>
      <c r="C20466" s="1" t="s">
        <v>60</v>
      </c>
    </row>
    <row r="20467" spans="1:3" x14ac:dyDescent="0.2">
      <c r="A20467" s="1">
        <v>20466</v>
      </c>
      <c r="B20467" s="1" t="s">
        <v>20408</v>
      </c>
      <c r="C20467" s="1" t="s">
        <v>60</v>
      </c>
    </row>
    <row r="20468" spans="1:3" x14ac:dyDescent="0.2">
      <c r="A20468" s="1">
        <v>20467</v>
      </c>
      <c r="B20468" s="1" t="s">
        <v>20409</v>
      </c>
      <c r="C20468" s="1" t="s">
        <v>60</v>
      </c>
    </row>
    <row r="20469" spans="1:3" x14ac:dyDescent="0.2">
      <c r="A20469" s="1">
        <v>20468</v>
      </c>
      <c r="B20469" s="1" t="s">
        <v>20410</v>
      </c>
      <c r="C20469" s="1" t="s">
        <v>60</v>
      </c>
    </row>
    <row r="20470" spans="1:3" x14ac:dyDescent="0.2">
      <c r="A20470" s="1">
        <v>20469</v>
      </c>
      <c r="B20470" s="1" t="s">
        <v>20411</v>
      </c>
      <c r="C20470" s="1" t="s">
        <v>5</v>
      </c>
    </row>
    <row r="20471" spans="1:3" x14ac:dyDescent="0.2">
      <c r="A20471" s="1">
        <v>20470</v>
      </c>
      <c r="B20471" s="1" t="s">
        <v>20412</v>
      </c>
      <c r="C20471" s="1" t="s">
        <v>60</v>
      </c>
    </row>
    <row r="20472" spans="1:3" x14ac:dyDescent="0.2">
      <c r="A20472" s="1">
        <v>20471</v>
      </c>
      <c r="B20472" s="1" t="s">
        <v>20413</v>
      </c>
      <c r="C20472" s="1" t="s">
        <v>60</v>
      </c>
    </row>
    <row r="20473" spans="1:3" x14ac:dyDescent="0.2">
      <c r="A20473" s="1">
        <v>20472</v>
      </c>
      <c r="B20473" s="1" t="s">
        <v>20414</v>
      </c>
      <c r="C20473" s="1" t="s">
        <v>60</v>
      </c>
    </row>
    <row r="20474" spans="1:3" x14ac:dyDescent="0.2">
      <c r="A20474" s="1">
        <v>20473</v>
      </c>
      <c r="B20474" s="1" t="s">
        <v>20415</v>
      </c>
      <c r="C20474" s="1" t="s">
        <v>60</v>
      </c>
    </row>
    <row r="20475" spans="1:3" x14ac:dyDescent="0.2">
      <c r="A20475" s="1">
        <v>20474</v>
      </c>
      <c r="B20475" s="1" t="s">
        <v>20416</v>
      </c>
      <c r="C20475" s="1" t="s">
        <v>60</v>
      </c>
    </row>
    <row r="20476" spans="1:3" x14ac:dyDescent="0.2">
      <c r="A20476" s="1">
        <v>20475</v>
      </c>
      <c r="B20476" s="1" t="s">
        <v>20417</v>
      </c>
      <c r="C20476" s="1" t="s">
        <v>60</v>
      </c>
    </row>
    <row r="20477" spans="1:3" x14ac:dyDescent="0.2">
      <c r="A20477" s="1">
        <v>20476</v>
      </c>
      <c r="B20477" s="1" t="s">
        <v>20418</v>
      </c>
      <c r="C20477" s="1" t="s">
        <v>60</v>
      </c>
    </row>
    <row r="20478" spans="1:3" x14ac:dyDescent="0.2">
      <c r="A20478" s="1">
        <v>20477</v>
      </c>
      <c r="B20478" s="1" t="s">
        <v>20419</v>
      </c>
      <c r="C20478" s="1" t="s">
        <v>60</v>
      </c>
    </row>
    <row r="20479" spans="1:3" x14ac:dyDescent="0.2">
      <c r="A20479" s="1">
        <v>20478</v>
      </c>
      <c r="B20479" s="1" t="s">
        <v>20420</v>
      </c>
      <c r="C20479" s="1" t="s">
        <v>60</v>
      </c>
    </row>
    <row r="20480" spans="1:3" x14ac:dyDescent="0.2">
      <c r="A20480" s="1">
        <v>20479</v>
      </c>
      <c r="B20480" s="1" t="s">
        <v>20421</v>
      </c>
      <c r="C20480" s="1" t="s">
        <v>60</v>
      </c>
    </row>
    <row r="20481" spans="1:4" x14ac:dyDescent="0.2">
      <c r="A20481" s="1">
        <v>20480</v>
      </c>
      <c r="B20481" s="1" t="s">
        <v>20422</v>
      </c>
      <c r="C20481" s="1" t="s">
        <v>60</v>
      </c>
    </row>
    <row r="20482" spans="1:4" x14ac:dyDescent="0.2">
      <c r="A20482" s="1">
        <v>20481</v>
      </c>
      <c r="B20482" s="1" t="s">
        <v>20423</v>
      </c>
      <c r="C20482" s="1" t="s">
        <v>60</v>
      </c>
    </row>
    <row r="20483" spans="1:4" x14ac:dyDescent="0.2">
      <c r="A20483" s="1">
        <v>20482</v>
      </c>
      <c r="B20483" s="1" t="s">
        <v>20424</v>
      </c>
      <c r="C20483" s="1" t="s">
        <v>60</v>
      </c>
    </row>
    <row r="20484" spans="1:4" x14ac:dyDescent="0.2">
      <c r="A20484" s="1">
        <v>20483</v>
      </c>
      <c r="B20484" s="1" t="s">
        <v>20425</v>
      </c>
      <c r="C20484" s="1" t="s">
        <v>60</v>
      </c>
    </row>
    <row r="20485" spans="1:4" x14ac:dyDescent="0.2">
      <c r="A20485" s="1">
        <v>20484</v>
      </c>
      <c r="B20485" s="1" t="s">
        <v>20426</v>
      </c>
      <c r="C20485" s="1" t="s">
        <v>60</v>
      </c>
    </row>
    <row r="20486" spans="1:4" x14ac:dyDescent="0.2">
      <c r="A20486" s="1">
        <v>20485</v>
      </c>
      <c r="B20486" s="1" t="s">
        <v>20427</v>
      </c>
      <c r="C20486" s="1" t="s">
        <v>60</v>
      </c>
    </row>
    <row r="20487" spans="1:4" x14ac:dyDescent="0.2">
      <c r="A20487" s="1">
        <v>20486</v>
      </c>
      <c r="B20487" s="1" t="s">
        <v>20428</v>
      </c>
      <c r="C20487" s="1" t="s">
        <v>60</v>
      </c>
    </row>
    <row r="20488" spans="1:4" x14ac:dyDescent="0.2">
      <c r="A20488" s="1">
        <v>20487</v>
      </c>
      <c r="B20488" s="1" t="s">
        <v>20429</v>
      </c>
      <c r="C20488" s="1" t="s">
        <v>60</v>
      </c>
    </row>
    <row r="20489" spans="1:4" x14ac:dyDescent="0.2">
      <c r="A20489" s="1">
        <v>20488</v>
      </c>
      <c r="B20489" s="1" t="s">
        <v>20430</v>
      </c>
      <c r="C20489" s="1" t="s">
        <v>60</v>
      </c>
      <c r="D20489" s="1" t="s">
        <v>61</v>
      </c>
    </row>
    <row r="20490" spans="1:4" x14ac:dyDescent="0.2">
      <c r="A20490" s="1">
        <v>20489</v>
      </c>
      <c r="B20490" s="1" t="s">
        <v>20431</v>
      </c>
      <c r="C20490" s="1" t="s">
        <v>60</v>
      </c>
    </row>
    <row r="20491" spans="1:4" x14ac:dyDescent="0.2">
      <c r="A20491" s="1">
        <v>20490</v>
      </c>
      <c r="B20491" s="1" t="s">
        <v>20432</v>
      </c>
      <c r="C20491" s="1" t="s">
        <v>60</v>
      </c>
    </row>
    <row r="20492" spans="1:4" x14ac:dyDescent="0.2">
      <c r="A20492" s="1">
        <v>20491</v>
      </c>
      <c r="B20492" s="1" t="s">
        <v>20433</v>
      </c>
      <c r="C20492" s="1" t="s">
        <v>60</v>
      </c>
    </row>
    <row r="20493" spans="1:4" x14ac:dyDescent="0.2">
      <c r="A20493" s="1">
        <v>20492</v>
      </c>
      <c r="B20493" s="1" t="s">
        <v>20434</v>
      </c>
      <c r="C20493" s="1" t="s">
        <v>60</v>
      </c>
    </row>
    <row r="20494" spans="1:4" x14ac:dyDescent="0.2">
      <c r="A20494" s="1">
        <v>20493</v>
      </c>
      <c r="B20494" s="1" t="s">
        <v>20435</v>
      </c>
      <c r="C20494" s="1" t="s">
        <v>60</v>
      </c>
    </row>
    <row r="20495" spans="1:4" x14ac:dyDescent="0.2">
      <c r="A20495" s="1">
        <v>20494</v>
      </c>
      <c r="B20495" s="1" t="s">
        <v>20436</v>
      </c>
      <c r="C20495" s="1" t="s">
        <v>60</v>
      </c>
    </row>
    <row r="20496" spans="1:4" x14ac:dyDescent="0.2">
      <c r="A20496" s="1">
        <v>20495</v>
      </c>
      <c r="B20496" s="1" t="s">
        <v>20437</v>
      </c>
      <c r="C20496" s="1" t="s">
        <v>60</v>
      </c>
    </row>
    <row r="20497" spans="1:3" x14ac:dyDescent="0.2">
      <c r="A20497" s="1">
        <v>20496</v>
      </c>
      <c r="B20497" s="1" t="s">
        <v>20438</v>
      </c>
      <c r="C20497" s="1" t="s">
        <v>60</v>
      </c>
    </row>
    <row r="20498" spans="1:3" x14ac:dyDescent="0.2">
      <c r="A20498" s="1">
        <v>20497</v>
      </c>
      <c r="B20498" s="1" t="s">
        <v>20439</v>
      </c>
      <c r="C20498" s="1" t="s">
        <v>60</v>
      </c>
    </row>
    <row r="20499" spans="1:3" x14ac:dyDescent="0.2">
      <c r="A20499" s="1">
        <v>20498</v>
      </c>
      <c r="B20499" s="1" t="s">
        <v>20440</v>
      </c>
      <c r="C20499" s="1" t="s">
        <v>60</v>
      </c>
    </row>
    <row r="20500" spans="1:3" x14ac:dyDescent="0.2">
      <c r="A20500" s="1">
        <v>20499</v>
      </c>
      <c r="B20500" s="1" t="s">
        <v>20441</v>
      </c>
      <c r="C20500" s="1" t="s">
        <v>60</v>
      </c>
    </row>
    <row r="20501" spans="1:3" x14ac:dyDescent="0.2">
      <c r="A20501" s="1">
        <v>20500</v>
      </c>
      <c r="B20501" s="1" t="s">
        <v>20442</v>
      </c>
      <c r="C20501" s="1" t="s">
        <v>60</v>
      </c>
    </row>
    <row r="20502" spans="1:3" x14ac:dyDescent="0.2">
      <c r="A20502" s="1">
        <v>20501</v>
      </c>
      <c r="B20502" s="1" t="s">
        <v>20443</v>
      </c>
      <c r="C20502" s="1" t="s">
        <v>60</v>
      </c>
    </row>
    <row r="20503" spans="1:3" x14ac:dyDescent="0.2">
      <c r="A20503" s="1">
        <v>20502</v>
      </c>
      <c r="B20503" s="1" t="s">
        <v>20444</v>
      </c>
      <c r="C20503" s="1" t="s">
        <v>60</v>
      </c>
    </row>
    <row r="20504" spans="1:3" x14ac:dyDescent="0.2">
      <c r="A20504" s="1">
        <v>20503</v>
      </c>
      <c r="B20504" s="1" t="s">
        <v>20445</v>
      </c>
      <c r="C20504" s="1" t="s">
        <v>60</v>
      </c>
    </row>
    <row r="20505" spans="1:3" x14ac:dyDescent="0.2">
      <c r="A20505" s="1">
        <v>20504</v>
      </c>
      <c r="B20505" s="1" t="s">
        <v>20446</v>
      </c>
      <c r="C20505" s="1" t="s">
        <v>60</v>
      </c>
    </row>
    <row r="20506" spans="1:3" x14ac:dyDescent="0.2">
      <c r="A20506" s="1">
        <v>20505</v>
      </c>
      <c r="B20506" s="1" t="s">
        <v>20447</v>
      </c>
      <c r="C20506" s="1" t="s">
        <v>60</v>
      </c>
    </row>
    <row r="20507" spans="1:3" x14ac:dyDescent="0.2">
      <c r="A20507" s="1">
        <v>20506</v>
      </c>
      <c r="B20507" s="1" t="s">
        <v>20448</v>
      </c>
      <c r="C20507" s="1" t="s">
        <v>60</v>
      </c>
    </row>
    <row r="20508" spans="1:3" x14ac:dyDescent="0.2">
      <c r="A20508" s="1">
        <v>20507</v>
      </c>
      <c r="B20508" s="1" t="s">
        <v>20449</v>
      </c>
      <c r="C20508" s="1" t="s">
        <v>60</v>
      </c>
    </row>
    <row r="20509" spans="1:3" x14ac:dyDescent="0.2">
      <c r="A20509" s="1">
        <v>20508</v>
      </c>
      <c r="B20509" s="1" t="s">
        <v>20450</v>
      </c>
      <c r="C20509" s="1" t="s">
        <v>60</v>
      </c>
    </row>
    <row r="20510" spans="1:3" x14ac:dyDescent="0.2">
      <c r="A20510" s="1">
        <v>20509</v>
      </c>
      <c r="B20510" s="1" t="s">
        <v>20451</v>
      </c>
      <c r="C20510" s="1" t="s">
        <v>60</v>
      </c>
    </row>
    <row r="20511" spans="1:3" x14ac:dyDescent="0.2">
      <c r="A20511" s="1">
        <v>20510</v>
      </c>
      <c r="B20511" s="1" t="s">
        <v>20452</v>
      </c>
      <c r="C20511" s="1" t="s">
        <v>60</v>
      </c>
    </row>
    <row r="20512" spans="1:3" x14ac:dyDescent="0.2">
      <c r="A20512" s="1">
        <v>20511</v>
      </c>
      <c r="B20512" s="1" t="s">
        <v>20453</v>
      </c>
      <c r="C20512" s="1" t="s">
        <v>60</v>
      </c>
    </row>
    <row r="20513" spans="1:4" x14ac:dyDescent="0.2">
      <c r="A20513" s="1">
        <v>20512</v>
      </c>
      <c r="B20513" s="1" t="s">
        <v>20454</v>
      </c>
      <c r="C20513" s="1" t="s">
        <v>60</v>
      </c>
    </row>
    <row r="20514" spans="1:4" x14ac:dyDescent="0.2">
      <c r="A20514" s="1">
        <v>20513</v>
      </c>
      <c r="B20514" s="1" t="s">
        <v>20455</v>
      </c>
      <c r="C20514" s="1" t="s">
        <v>60</v>
      </c>
    </row>
    <row r="20515" spans="1:4" x14ac:dyDescent="0.2">
      <c r="A20515" s="1">
        <v>20514</v>
      </c>
      <c r="B20515" s="1" t="s">
        <v>20456</v>
      </c>
      <c r="C20515" s="1" t="s">
        <v>60</v>
      </c>
      <c r="D20515" s="1" t="s">
        <v>61</v>
      </c>
    </row>
    <row r="20516" spans="1:4" x14ac:dyDescent="0.2">
      <c r="A20516" s="1">
        <v>20515</v>
      </c>
      <c r="B20516" s="1" t="s">
        <v>20457</v>
      </c>
      <c r="C20516" s="1" t="s">
        <v>60</v>
      </c>
    </row>
    <row r="20517" spans="1:4" x14ac:dyDescent="0.2">
      <c r="A20517" s="1">
        <v>20516</v>
      </c>
      <c r="B20517" s="1" t="s">
        <v>20458</v>
      </c>
      <c r="C20517" s="1" t="s">
        <v>60</v>
      </c>
    </row>
    <row r="20518" spans="1:4" x14ac:dyDescent="0.2">
      <c r="A20518" s="1">
        <v>20517</v>
      </c>
      <c r="B20518" s="1" t="s">
        <v>20459</v>
      </c>
      <c r="C20518" s="1" t="s">
        <v>60</v>
      </c>
      <c r="D20518" s="1" t="s">
        <v>61</v>
      </c>
    </row>
    <row r="20519" spans="1:4" x14ac:dyDescent="0.2">
      <c r="A20519" s="1">
        <v>20518</v>
      </c>
      <c r="B20519" s="1" t="s">
        <v>20460</v>
      </c>
      <c r="C20519" s="1" t="s">
        <v>60</v>
      </c>
    </row>
    <row r="20520" spans="1:4" x14ac:dyDescent="0.2">
      <c r="A20520" s="1">
        <v>20519</v>
      </c>
      <c r="B20520" s="1" t="s">
        <v>20461</v>
      </c>
      <c r="C20520" s="1" t="s">
        <v>60</v>
      </c>
    </row>
    <row r="20521" spans="1:4" x14ac:dyDescent="0.2">
      <c r="A20521" s="1">
        <v>20520</v>
      </c>
      <c r="B20521" s="1" t="s">
        <v>20462</v>
      </c>
      <c r="C20521" s="1" t="s">
        <v>60</v>
      </c>
    </row>
    <row r="20522" spans="1:4" x14ac:dyDescent="0.2">
      <c r="A20522" s="1">
        <v>20521</v>
      </c>
      <c r="B20522" s="1" t="s">
        <v>20463</v>
      </c>
      <c r="C20522" s="1" t="s">
        <v>60</v>
      </c>
    </row>
    <row r="20523" spans="1:4" x14ac:dyDescent="0.2">
      <c r="A20523" s="1">
        <v>20522</v>
      </c>
      <c r="B20523" s="1" t="s">
        <v>20464</v>
      </c>
      <c r="C20523" s="1" t="s">
        <v>60</v>
      </c>
    </row>
    <row r="20524" spans="1:4" x14ac:dyDescent="0.2">
      <c r="A20524" s="1">
        <v>20523</v>
      </c>
      <c r="B20524" s="1" t="s">
        <v>20465</v>
      </c>
      <c r="C20524" s="1" t="s">
        <v>60</v>
      </c>
    </row>
    <row r="20525" spans="1:4" x14ac:dyDescent="0.2">
      <c r="A20525" s="1">
        <v>20524</v>
      </c>
      <c r="B20525" s="1" t="s">
        <v>20466</v>
      </c>
      <c r="C20525" s="1" t="s">
        <v>60</v>
      </c>
    </row>
    <row r="20526" spans="1:4" x14ac:dyDescent="0.2">
      <c r="A20526" s="1">
        <v>20525</v>
      </c>
      <c r="B20526" s="1" t="s">
        <v>20467</v>
      </c>
      <c r="C20526" s="1" t="s">
        <v>60</v>
      </c>
    </row>
    <row r="20527" spans="1:4" x14ac:dyDescent="0.2">
      <c r="A20527" s="1">
        <v>20526</v>
      </c>
      <c r="B20527" s="1" t="s">
        <v>20468</v>
      </c>
      <c r="C20527" s="1" t="s">
        <v>60</v>
      </c>
    </row>
    <row r="20528" spans="1:4" x14ac:dyDescent="0.2">
      <c r="A20528" s="1">
        <v>20527</v>
      </c>
      <c r="B20528" s="1" t="s">
        <v>20469</v>
      </c>
      <c r="C20528" s="1" t="s">
        <v>60</v>
      </c>
    </row>
    <row r="20529" spans="1:4" x14ac:dyDescent="0.2">
      <c r="A20529" s="1">
        <v>20528</v>
      </c>
      <c r="B20529" s="1" t="s">
        <v>20470</v>
      </c>
      <c r="C20529" s="1" t="s">
        <v>60</v>
      </c>
    </row>
    <row r="20530" spans="1:4" x14ac:dyDescent="0.2">
      <c r="A20530" s="1">
        <v>20529</v>
      </c>
      <c r="B20530" s="1" t="s">
        <v>20471</v>
      </c>
      <c r="C20530" s="1" t="s">
        <v>60</v>
      </c>
    </row>
    <row r="20531" spans="1:4" x14ac:dyDescent="0.2">
      <c r="A20531" s="1">
        <v>20530</v>
      </c>
      <c r="B20531" s="1" t="s">
        <v>20472</v>
      </c>
      <c r="C20531" s="1" t="s">
        <v>60</v>
      </c>
    </row>
    <row r="20532" spans="1:4" x14ac:dyDescent="0.2">
      <c r="A20532" s="1">
        <v>20531</v>
      </c>
      <c r="B20532" s="1" t="s">
        <v>20473</v>
      </c>
      <c r="C20532" s="1" t="s">
        <v>60</v>
      </c>
    </row>
    <row r="20533" spans="1:4" x14ac:dyDescent="0.2">
      <c r="A20533" s="1">
        <v>20532</v>
      </c>
      <c r="B20533" s="1" t="s">
        <v>20474</v>
      </c>
      <c r="C20533" s="1" t="s">
        <v>60</v>
      </c>
    </row>
    <row r="20534" spans="1:4" x14ac:dyDescent="0.2">
      <c r="A20534" s="1">
        <v>20533</v>
      </c>
      <c r="B20534" s="1" t="s">
        <v>20475</v>
      </c>
      <c r="C20534" s="1" t="s">
        <v>60</v>
      </c>
    </row>
    <row r="20535" spans="1:4" x14ac:dyDescent="0.2">
      <c r="A20535" s="1">
        <v>20534</v>
      </c>
      <c r="B20535" s="1" t="s">
        <v>20476</v>
      </c>
      <c r="C20535" s="1" t="s">
        <v>60</v>
      </c>
    </row>
    <row r="20536" spans="1:4" x14ac:dyDescent="0.2">
      <c r="A20536" s="1">
        <v>20535</v>
      </c>
      <c r="B20536" s="1" t="s">
        <v>20477</v>
      </c>
      <c r="C20536" s="1" t="s">
        <v>60</v>
      </c>
    </row>
    <row r="20537" spans="1:4" x14ac:dyDescent="0.2">
      <c r="A20537" s="1">
        <v>20536</v>
      </c>
      <c r="B20537" s="1" t="s">
        <v>20478</v>
      </c>
      <c r="C20537" s="1" t="s">
        <v>60</v>
      </c>
    </row>
    <row r="20538" spans="1:4" x14ac:dyDescent="0.2">
      <c r="A20538" s="1">
        <v>20537</v>
      </c>
      <c r="B20538" s="1" t="s">
        <v>20479</v>
      </c>
      <c r="C20538" s="1" t="s">
        <v>60</v>
      </c>
    </row>
    <row r="20539" spans="1:4" x14ac:dyDescent="0.2">
      <c r="A20539" s="1">
        <v>20538</v>
      </c>
      <c r="B20539" s="1" t="s">
        <v>20480</v>
      </c>
      <c r="C20539" s="1" t="s">
        <v>60</v>
      </c>
      <c r="D20539" s="1" t="s">
        <v>61</v>
      </c>
    </row>
    <row r="20540" spans="1:4" x14ac:dyDescent="0.2">
      <c r="A20540" s="1">
        <v>20539</v>
      </c>
      <c r="B20540" s="1" t="s">
        <v>20481</v>
      </c>
      <c r="C20540" s="1" t="s">
        <v>60</v>
      </c>
    </row>
    <row r="20541" spans="1:4" x14ac:dyDescent="0.2">
      <c r="A20541" s="1">
        <v>20540</v>
      </c>
      <c r="B20541" s="1" t="s">
        <v>20482</v>
      </c>
      <c r="C20541" s="1" t="s">
        <v>60</v>
      </c>
    </row>
    <row r="20542" spans="1:4" x14ac:dyDescent="0.2">
      <c r="A20542" s="1">
        <v>20541</v>
      </c>
      <c r="B20542" s="1" t="s">
        <v>20483</v>
      </c>
      <c r="C20542" s="1" t="s">
        <v>60</v>
      </c>
    </row>
    <row r="20543" spans="1:4" x14ac:dyDescent="0.2">
      <c r="A20543" s="1">
        <v>20542</v>
      </c>
      <c r="B20543" s="1" t="s">
        <v>20484</v>
      </c>
      <c r="C20543" s="1" t="s">
        <v>60</v>
      </c>
    </row>
    <row r="20544" spans="1:4" x14ac:dyDescent="0.2">
      <c r="A20544" s="1">
        <v>20543</v>
      </c>
      <c r="B20544" s="1" t="s">
        <v>20485</v>
      </c>
      <c r="C20544" s="1" t="s">
        <v>60</v>
      </c>
    </row>
    <row r="20545" spans="1:3" x14ac:dyDescent="0.2">
      <c r="A20545" s="1">
        <v>20544</v>
      </c>
      <c r="B20545" s="1" t="s">
        <v>20486</v>
      </c>
      <c r="C20545" s="1" t="s">
        <v>60</v>
      </c>
    </row>
    <row r="20546" spans="1:3" x14ac:dyDescent="0.2">
      <c r="A20546" s="1">
        <v>20545</v>
      </c>
      <c r="B20546" s="1" t="s">
        <v>20487</v>
      </c>
      <c r="C20546" s="1" t="s">
        <v>60</v>
      </c>
    </row>
    <row r="20547" spans="1:3" x14ac:dyDescent="0.2">
      <c r="A20547" s="1">
        <v>20546</v>
      </c>
      <c r="B20547" s="1" t="s">
        <v>20488</v>
      </c>
      <c r="C20547" s="1" t="s">
        <v>60</v>
      </c>
    </row>
    <row r="20548" spans="1:3" x14ac:dyDescent="0.2">
      <c r="A20548" s="1">
        <v>20547</v>
      </c>
      <c r="B20548" s="1" t="s">
        <v>20489</v>
      </c>
      <c r="C20548" s="1" t="s">
        <v>60</v>
      </c>
    </row>
    <row r="20549" spans="1:3" x14ac:dyDescent="0.2">
      <c r="A20549" s="1">
        <v>20548</v>
      </c>
      <c r="B20549" s="1" t="s">
        <v>20490</v>
      </c>
      <c r="C20549" s="1" t="s">
        <v>60</v>
      </c>
    </row>
    <row r="20550" spans="1:3" x14ac:dyDescent="0.2">
      <c r="A20550" s="1">
        <v>20549</v>
      </c>
      <c r="B20550" s="1" t="s">
        <v>20491</v>
      </c>
      <c r="C20550" s="1" t="s">
        <v>60</v>
      </c>
    </row>
    <row r="20551" spans="1:3" x14ac:dyDescent="0.2">
      <c r="A20551" s="1">
        <v>20550</v>
      </c>
      <c r="B20551" s="1" t="s">
        <v>20492</v>
      </c>
      <c r="C20551" s="1" t="s">
        <v>60</v>
      </c>
    </row>
    <row r="20552" spans="1:3" x14ac:dyDescent="0.2">
      <c r="A20552" s="1">
        <v>20551</v>
      </c>
      <c r="B20552" s="1" t="s">
        <v>20493</v>
      </c>
      <c r="C20552" s="1" t="s">
        <v>60</v>
      </c>
    </row>
    <row r="20553" spans="1:3" x14ac:dyDescent="0.2">
      <c r="A20553" s="1">
        <v>20552</v>
      </c>
      <c r="B20553" s="1" t="s">
        <v>20494</v>
      </c>
      <c r="C20553" s="1" t="s">
        <v>60</v>
      </c>
    </row>
    <row r="20554" spans="1:3" x14ac:dyDescent="0.2">
      <c r="A20554" s="1">
        <v>20553</v>
      </c>
      <c r="B20554" s="1" t="s">
        <v>20495</v>
      </c>
      <c r="C20554" s="1" t="s">
        <v>60</v>
      </c>
    </row>
    <row r="20555" spans="1:3" x14ac:dyDescent="0.2">
      <c r="A20555" s="1">
        <v>20554</v>
      </c>
      <c r="B20555" s="1" t="s">
        <v>20496</v>
      </c>
      <c r="C20555" s="1" t="s">
        <v>60</v>
      </c>
    </row>
    <row r="20556" spans="1:3" x14ac:dyDescent="0.2">
      <c r="A20556" s="1">
        <v>20555</v>
      </c>
      <c r="B20556" s="1" t="s">
        <v>20497</v>
      </c>
      <c r="C20556" s="1" t="s">
        <v>5</v>
      </c>
    </row>
    <row r="20557" spans="1:3" x14ac:dyDescent="0.2">
      <c r="A20557" s="1">
        <v>20556</v>
      </c>
      <c r="B20557" s="1" t="s">
        <v>20498</v>
      </c>
      <c r="C20557" s="1" t="s">
        <v>60</v>
      </c>
    </row>
    <row r="20558" spans="1:3" x14ac:dyDescent="0.2">
      <c r="A20558" s="1">
        <v>20557</v>
      </c>
      <c r="B20558" s="1" t="s">
        <v>20499</v>
      </c>
      <c r="C20558" s="1" t="s">
        <v>60</v>
      </c>
    </row>
    <row r="20559" spans="1:3" x14ac:dyDescent="0.2">
      <c r="A20559" s="1">
        <v>20558</v>
      </c>
      <c r="B20559" s="1" t="s">
        <v>20500</v>
      </c>
      <c r="C20559" s="1" t="s">
        <v>60</v>
      </c>
    </row>
    <row r="20560" spans="1:3" x14ac:dyDescent="0.2">
      <c r="A20560" s="1">
        <v>20559</v>
      </c>
      <c r="B20560" s="1" t="s">
        <v>20501</v>
      </c>
      <c r="C20560" s="1" t="s">
        <v>60</v>
      </c>
    </row>
    <row r="20561" spans="1:3" x14ac:dyDescent="0.2">
      <c r="A20561" s="1">
        <v>20560</v>
      </c>
      <c r="B20561" s="1" t="s">
        <v>20502</v>
      </c>
      <c r="C20561" s="1" t="s">
        <v>60</v>
      </c>
    </row>
    <row r="20562" spans="1:3" x14ac:dyDescent="0.2">
      <c r="A20562" s="1">
        <v>20561</v>
      </c>
      <c r="B20562" s="1" t="s">
        <v>20503</v>
      </c>
      <c r="C20562" s="1" t="s">
        <v>60</v>
      </c>
    </row>
    <row r="20563" spans="1:3" x14ac:dyDescent="0.2">
      <c r="A20563" s="1">
        <v>20562</v>
      </c>
      <c r="B20563" s="1" t="s">
        <v>20504</v>
      </c>
      <c r="C20563" s="1" t="s">
        <v>60</v>
      </c>
    </row>
    <row r="20564" spans="1:3" x14ac:dyDescent="0.2">
      <c r="A20564" s="1">
        <v>20563</v>
      </c>
      <c r="B20564" s="1" t="s">
        <v>20505</v>
      </c>
      <c r="C20564" s="1" t="s">
        <v>60</v>
      </c>
    </row>
    <row r="20565" spans="1:3" x14ac:dyDescent="0.2">
      <c r="A20565" s="1">
        <v>20564</v>
      </c>
      <c r="B20565" s="1" t="s">
        <v>20506</v>
      </c>
      <c r="C20565" s="1" t="s">
        <v>60</v>
      </c>
    </row>
    <row r="20566" spans="1:3" x14ac:dyDescent="0.2">
      <c r="A20566" s="1">
        <v>20565</v>
      </c>
      <c r="B20566" s="1" t="s">
        <v>20507</v>
      </c>
      <c r="C20566" s="1" t="s">
        <v>60</v>
      </c>
    </row>
    <row r="20567" spans="1:3" x14ac:dyDescent="0.2">
      <c r="A20567" s="1">
        <v>20566</v>
      </c>
      <c r="B20567" s="1" t="s">
        <v>20508</v>
      </c>
      <c r="C20567" s="1" t="s">
        <v>60</v>
      </c>
    </row>
    <row r="20568" spans="1:3" x14ac:dyDescent="0.2">
      <c r="A20568" s="1">
        <v>20567</v>
      </c>
      <c r="B20568" s="1" t="s">
        <v>20509</v>
      </c>
      <c r="C20568" s="1" t="s">
        <v>60</v>
      </c>
    </row>
    <row r="20569" spans="1:3" x14ac:dyDescent="0.2">
      <c r="A20569" s="1">
        <v>20568</v>
      </c>
      <c r="B20569" s="1" t="s">
        <v>20510</v>
      </c>
      <c r="C20569" s="1" t="s">
        <v>60</v>
      </c>
    </row>
    <row r="20570" spans="1:3" x14ac:dyDescent="0.2">
      <c r="A20570" s="1">
        <v>20569</v>
      </c>
      <c r="B20570" s="1" t="s">
        <v>20511</v>
      </c>
      <c r="C20570" s="1" t="s">
        <v>60</v>
      </c>
    </row>
    <row r="20571" spans="1:3" x14ac:dyDescent="0.2">
      <c r="A20571" s="1">
        <v>20570</v>
      </c>
      <c r="B20571" s="1" t="s">
        <v>20512</v>
      </c>
      <c r="C20571" s="1" t="s">
        <v>60</v>
      </c>
    </row>
    <row r="20572" spans="1:3" x14ac:dyDescent="0.2">
      <c r="A20572" s="1">
        <v>20571</v>
      </c>
      <c r="B20572" s="1" t="s">
        <v>20513</v>
      </c>
      <c r="C20572" s="1" t="s">
        <v>60</v>
      </c>
    </row>
    <row r="20573" spans="1:3" x14ac:dyDescent="0.2">
      <c r="A20573" s="1">
        <v>20572</v>
      </c>
      <c r="B20573" s="1" t="s">
        <v>20514</v>
      </c>
      <c r="C20573" s="1" t="s">
        <v>60</v>
      </c>
    </row>
    <row r="20574" spans="1:3" x14ac:dyDescent="0.2">
      <c r="A20574" s="1">
        <v>20573</v>
      </c>
      <c r="B20574" s="1" t="s">
        <v>20515</v>
      </c>
      <c r="C20574" s="1" t="s">
        <v>60</v>
      </c>
    </row>
    <row r="20575" spans="1:3" x14ac:dyDescent="0.2">
      <c r="A20575" s="1">
        <v>20574</v>
      </c>
      <c r="B20575" s="1" t="s">
        <v>20516</v>
      </c>
      <c r="C20575" s="1" t="s">
        <v>60</v>
      </c>
    </row>
    <row r="20576" spans="1:3" x14ac:dyDescent="0.2">
      <c r="A20576" s="1">
        <v>20575</v>
      </c>
      <c r="B20576" s="1" t="s">
        <v>20517</v>
      </c>
      <c r="C20576" s="1" t="s">
        <v>60</v>
      </c>
    </row>
    <row r="20577" spans="1:4" x14ac:dyDescent="0.2">
      <c r="A20577" s="1">
        <v>20576</v>
      </c>
      <c r="B20577" s="1" t="s">
        <v>20518</v>
      </c>
      <c r="C20577" s="1" t="s">
        <v>60</v>
      </c>
    </row>
    <row r="20578" spans="1:4" x14ac:dyDescent="0.2">
      <c r="A20578" s="1">
        <v>20577</v>
      </c>
      <c r="B20578" s="1" t="s">
        <v>20519</v>
      </c>
      <c r="C20578" s="1" t="s">
        <v>60</v>
      </c>
    </row>
    <row r="20579" spans="1:4" x14ac:dyDescent="0.2">
      <c r="A20579" s="1">
        <v>20578</v>
      </c>
      <c r="B20579" s="1" t="s">
        <v>20520</v>
      </c>
      <c r="C20579" s="1" t="s">
        <v>60</v>
      </c>
    </row>
    <row r="20580" spans="1:4" x14ac:dyDescent="0.2">
      <c r="A20580" s="1">
        <v>20579</v>
      </c>
      <c r="B20580" s="1" t="s">
        <v>20521</v>
      </c>
      <c r="C20580" s="1" t="s">
        <v>60</v>
      </c>
    </row>
    <row r="20581" spans="1:4" x14ac:dyDescent="0.2">
      <c r="A20581" s="1">
        <v>20580</v>
      </c>
      <c r="B20581" s="1" t="s">
        <v>20522</v>
      </c>
      <c r="C20581" s="1" t="s">
        <v>60</v>
      </c>
    </row>
    <row r="20582" spans="1:4" x14ac:dyDescent="0.2">
      <c r="A20582" s="1">
        <v>20581</v>
      </c>
      <c r="B20582" s="1" t="s">
        <v>20523</v>
      </c>
      <c r="C20582" s="1" t="s">
        <v>60</v>
      </c>
    </row>
    <row r="20583" spans="1:4" x14ac:dyDescent="0.2">
      <c r="A20583" s="1">
        <v>20582</v>
      </c>
      <c r="B20583" s="1" t="s">
        <v>20524</v>
      </c>
      <c r="C20583" s="1" t="s">
        <v>5</v>
      </c>
    </row>
    <row r="20584" spans="1:4" x14ac:dyDescent="0.2">
      <c r="A20584" s="1">
        <v>20583</v>
      </c>
      <c r="B20584" s="1" t="s">
        <v>20525</v>
      </c>
      <c r="C20584" s="1" t="s">
        <v>60</v>
      </c>
    </row>
    <row r="20585" spans="1:4" x14ac:dyDescent="0.2">
      <c r="A20585" s="1">
        <v>20584</v>
      </c>
      <c r="B20585" s="1" t="s">
        <v>20526</v>
      </c>
      <c r="C20585" s="1" t="s">
        <v>60</v>
      </c>
    </row>
    <row r="20586" spans="1:4" x14ac:dyDescent="0.2">
      <c r="A20586" s="1">
        <v>20585</v>
      </c>
      <c r="B20586" s="1" t="s">
        <v>20527</v>
      </c>
      <c r="C20586" s="1" t="s">
        <v>60</v>
      </c>
    </row>
    <row r="20587" spans="1:4" x14ac:dyDescent="0.2">
      <c r="A20587" s="1">
        <v>20586</v>
      </c>
      <c r="B20587" s="1" t="s">
        <v>20528</v>
      </c>
      <c r="C20587" s="1" t="s">
        <v>60</v>
      </c>
    </row>
    <row r="20588" spans="1:4" x14ac:dyDescent="0.2">
      <c r="A20588" s="1">
        <v>20587</v>
      </c>
      <c r="B20588" s="1" t="s">
        <v>20529</v>
      </c>
      <c r="C20588" s="1" t="s">
        <v>60</v>
      </c>
    </row>
    <row r="20589" spans="1:4" x14ac:dyDescent="0.2">
      <c r="A20589" s="1">
        <v>20588</v>
      </c>
      <c r="B20589" s="1" t="s">
        <v>20530</v>
      </c>
      <c r="C20589" s="1" t="s">
        <v>60</v>
      </c>
    </row>
    <row r="20590" spans="1:4" x14ac:dyDescent="0.2">
      <c r="A20590" s="1">
        <v>20589</v>
      </c>
      <c r="B20590" s="1" t="s">
        <v>20531</v>
      </c>
      <c r="C20590" s="1" t="s">
        <v>60</v>
      </c>
      <c r="D20590" s="1" t="s">
        <v>61</v>
      </c>
    </row>
    <row r="20591" spans="1:4" x14ac:dyDescent="0.2">
      <c r="A20591" s="1">
        <v>20590</v>
      </c>
      <c r="B20591" s="1" t="s">
        <v>20532</v>
      </c>
      <c r="C20591" s="1" t="s">
        <v>60</v>
      </c>
    </row>
    <row r="20592" spans="1:4" x14ac:dyDescent="0.2">
      <c r="A20592" s="1">
        <v>20591</v>
      </c>
      <c r="B20592" s="1" t="s">
        <v>20533</v>
      </c>
      <c r="C20592" s="1" t="s">
        <v>60</v>
      </c>
    </row>
    <row r="20593" spans="1:4" x14ac:dyDescent="0.2">
      <c r="A20593" s="1">
        <v>20592</v>
      </c>
      <c r="B20593" s="1" t="s">
        <v>20534</v>
      </c>
      <c r="C20593" s="1" t="s">
        <v>60</v>
      </c>
    </row>
    <row r="20594" spans="1:4" x14ac:dyDescent="0.2">
      <c r="A20594" s="1">
        <v>20593</v>
      </c>
      <c r="B20594" s="1" t="s">
        <v>20535</v>
      </c>
      <c r="C20594" s="1" t="s">
        <v>60</v>
      </c>
    </row>
    <row r="20595" spans="1:4" x14ac:dyDescent="0.2">
      <c r="A20595" s="1">
        <v>20594</v>
      </c>
      <c r="B20595" s="1" t="s">
        <v>20536</v>
      </c>
      <c r="C20595" s="1" t="s">
        <v>60</v>
      </c>
    </row>
    <row r="20596" spans="1:4" x14ac:dyDescent="0.2">
      <c r="A20596" s="1">
        <v>20595</v>
      </c>
      <c r="B20596" s="1" t="s">
        <v>20537</v>
      </c>
      <c r="C20596" s="1" t="s">
        <v>60</v>
      </c>
    </row>
    <row r="20597" spans="1:4" x14ac:dyDescent="0.2">
      <c r="A20597" s="1">
        <v>20596</v>
      </c>
      <c r="B20597" s="1" t="s">
        <v>20538</v>
      </c>
      <c r="C20597" s="1" t="s">
        <v>60</v>
      </c>
    </row>
    <row r="20598" spans="1:4" x14ac:dyDescent="0.2">
      <c r="A20598" s="1">
        <v>20597</v>
      </c>
      <c r="B20598" s="1" t="s">
        <v>20539</v>
      </c>
      <c r="C20598" s="1" t="s">
        <v>60</v>
      </c>
    </row>
    <row r="20599" spans="1:4" x14ac:dyDescent="0.2">
      <c r="A20599" s="1">
        <v>20598</v>
      </c>
      <c r="B20599" s="1" t="s">
        <v>20540</v>
      </c>
      <c r="C20599" s="1" t="s">
        <v>60</v>
      </c>
    </row>
    <row r="20600" spans="1:4" x14ac:dyDescent="0.2">
      <c r="A20600" s="1">
        <v>20599</v>
      </c>
      <c r="B20600" s="1" t="s">
        <v>20541</v>
      </c>
      <c r="C20600" s="1" t="s">
        <v>60</v>
      </c>
    </row>
    <row r="20601" spans="1:4" x14ac:dyDescent="0.2">
      <c r="A20601" s="1">
        <v>20600</v>
      </c>
      <c r="B20601" s="1" t="s">
        <v>20542</v>
      </c>
      <c r="C20601" s="1" t="s">
        <v>60</v>
      </c>
    </row>
    <row r="20602" spans="1:4" x14ac:dyDescent="0.2">
      <c r="A20602" s="1">
        <v>20601</v>
      </c>
      <c r="B20602" s="1" t="s">
        <v>20543</v>
      </c>
      <c r="C20602" s="1" t="s">
        <v>60</v>
      </c>
      <c r="D20602" s="1" t="s">
        <v>61</v>
      </c>
    </row>
    <row r="20603" spans="1:4" x14ac:dyDescent="0.2">
      <c r="A20603" s="1">
        <v>20602</v>
      </c>
      <c r="B20603" s="1" t="s">
        <v>20544</v>
      </c>
      <c r="C20603" s="1" t="s">
        <v>60</v>
      </c>
    </row>
    <row r="20604" spans="1:4" x14ac:dyDescent="0.2">
      <c r="A20604" s="1">
        <v>20603</v>
      </c>
      <c r="B20604" s="1" t="s">
        <v>20545</v>
      </c>
      <c r="C20604" s="1" t="s">
        <v>60</v>
      </c>
    </row>
    <row r="20605" spans="1:4" x14ac:dyDescent="0.2">
      <c r="A20605" s="1">
        <v>20604</v>
      </c>
      <c r="B20605" s="1" t="s">
        <v>20546</v>
      </c>
      <c r="C20605" s="1" t="s">
        <v>60</v>
      </c>
    </row>
    <row r="20606" spans="1:4" x14ac:dyDescent="0.2">
      <c r="A20606" s="1">
        <v>20605</v>
      </c>
      <c r="B20606" s="1" t="s">
        <v>20547</v>
      </c>
      <c r="C20606" s="1" t="s">
        <v>60</v>
      </c>
    </row>
    <row r="20607" spans="1:4" x14ac:dyDescent="0.2">
      <c r="A20607" s="1">
        <v>20606</v>
      </c>
      <c r="B20607" s="1" t="s">
        <v>20548</v>
      </c>
      <c r="C20607" s="1" t="s">
        <v>60</v>
      </c>
      <c r="D20607" s="1" t="s">
        <v>61</v>
      </c>
    </row>
    <row r="20608" spans="1:4" x14ac:dyDescent="0.2">
      <c r="A20608" s="1">
        <v>20607</v>
      </c>
      <c r="B20608" s="1" t="s">
        <v>20549</v>
      </c>
      <c r="C20608" s="1" t="s">
        <v>60</v>
      </c>
    </row>
    <row r="20609" spans="1:3" x14ac:dyDescent="0.2">
      <c r="A20609" s="1">
        <v>20608</v>
      </c>
      <c r="B20609" s="1" t="s">
        <v>20550</v>
      </c>
      <c r="C20609" s="1" t="s">
        <v>60</v>
      </c>
    </row>
    <row r="20610" spans="1:3" x14ac:dyDescent="0.2">
      <c r="A20610" s="1">
        <v>20609</v>
      </c>
      <c r="B20610" s="1" t="s">
        <v>20551</v>
      </c>
      <c r="C20610" s="1" t="s">
        <v>60</v>
      </c>
    </row>
    <row r="20611" spans="1:3" x14ac:dyDescent="0.2">
      <c r="A20611" s="1">
        <v>20610</v>
      </c>
      <c r="B20611" s="1" t="s">
        <v>20552</v>
      </c>
      <c r="C20611" s="1" t="s">
        <v>60</v>
      </c>
    </row>
    <row r="20612" spans="1:3" x14ac:dyDescent="0.2">
      <c r="A20612" s="1">
        <v>20611</v>
      </c>
      <c r="B20612" s="1" t="s">
        <v>20553</v>
      </c>
      <c r="C20612" s="1" t="s">
        <v>60</v>
      </c>
    </row>
    <row r="20613" spans="1:3" x14ac:dyDescent="0.2">
      <c r="A20613" s="1">
        <v>20612</v>
      </c>
      <c r="B20613" s="1" t="s">
        <v>20554</v>
      </c>
      <c r="C20613" s="1" t="s">
        <v>60</v>
      </c>
    </row>
    <row r="20614" spans="1:3" x14ac:dyDescent="0.2">
      <c r="A20614" s="1">
        <v>20613</v>
      </c>
      <c r="B20614" s="1" t="s">
        <v>20555</v>
      </c>
      <c r="C20614" s="1" t="s">
        <v>60</v>
      </c>
    </row>
    <row r="20615" spans="1:3" x14ac:dyDescent="0.2">
      <c r="A20615" s="1">
        <v>20614</v>
      </c>
      <c r="B20615" s="1" t="s">
        <v>20556</v>
      </c>
      <c r="C20615" s="1" t="s">
        <v>60</v>
      </c>
    </row>
    <row r="20616" spans="1:3" x14ac:dyDescent="0.2">
      <c r="A20616" s="1">
        <v>20615</v>
      </c>
      <c r="B20616" s="1" t="s">
        <v>20557</v>
      </c>
      <c r="C20616" s="1" t="s">
        <v>60</v>
      </c>
    </row>
    <row r="20617" spans="1:3" x14ac:dyDescent="0.2">
      <c r="A20617" s="1">
        <v>20616</v>
      </c>
      <c r="B20617" s="1" t="s">
        <v>20558</v>
      </c>
      <c r="C20617" s="1" t="s">
        <v>60</v>
      </c>
    </row>
    <row r="20618" spans="1:3" x14ac:dyDescent="0.2">
      <c r="A20618" s="1">
        <v>20617</v>
      </c>
      <c r="B20618" s="1" t="s">
        <v>20559</v>
      </c>
      <c r="C20618" s="1" t="s">
        <v>60</v>
      </c>
    </row>
    <row r="20619" spans="1:3" x14ac:dyDescent="0.2">
      <c r="A20619" s="1">
        <v>20618</v>
      </c>
      <c r="B20619" s="1" t="s">
        <v>20560</v>
      </c>
      <c r="C20619" s="1" t="s">
        <v>60</v>
      </c>
    </row>
    <row r="20620" spans="1:3" x14ac:dyDescent="0.2">
      <c r="A20620" s="1">
        <v>20619</v>
      </c>
      <c r="B20620" s="1" t="s">
        <v>20561</v>
      </c>
      <c r="C20620" s="1" t="s">
        <v>60</v>
      </c>
    </row>
    <row r="20621" spans="1:3" x14ac:dyDescent="0.2">
      <c r="A20621" s="1">
        <v>20620</v>
      </c>
      <c r="B20621" s="1" t="s">
        <v>20562</v>
      </c>
      <c r="C20621" s="1" t="s">
        <v>60</v>
      </c>
    </row>
    <row r="20622" spans="1:3" x14ac:dyDescent="0.2">
      <c r="A20622" s="1">
        <v>20621</v>
      </c>
      <c r="B20622" s="1" t="s">
        <v>20563</v>
      </c>
      <c r="C20622" s="1" t="s">
        <v>60</v>
      </c>
    </row>
    <row r="20623" spans="1:3" x14ac:dyDescent="0.2">
      <c r="A20623" s="1">
        <v>20622</v>
      </c>
      <c r="B20623" s="1" t="s">
        <v>20564</v>
      </c>
      <c r="C20623" s="1" t="s">
        <v>60</v>
      </c>
    </row>
    <row r="20624" spans="1:3" x14ac:dyDescent="0.2">
      <c r="A20624" s="1">
        <v>20623</v>
      </c>
      <c r="B20624" s="1" t="s">
        <v>20565</v>
      </c>
      <c r="C20624" s="1" t="s">
        <v>60</v>
      </c>
    </row>
    <row r="20625" spans="1:4" x14ac:dyDescent="0.2">
      <c r="A20625" s="1">
        <v>20624</v>
      </c>
      <c r="B20625" s="1" t="s">
        <v>20566</v>
      </c>
      <c r="C20625" s="1" t="s">
        <v>60</v>
      </c>
    </row>
    <row r="20626" spans="1:4" x14ac:dyDescent="0.2">
      <c r="A20626" s="1">
        <v>20625</v>
      </c>
      <c r="B20626" s="1" t="s">
        <v>20567</v>
      </c>
      <c r="C20626" s="1" t="s">
        <v>60</v>
      </c>
    </row>
    <row r="20627" spans="1:4" x14ac:dyDescent="0.2">
      <c r="A20627" s="1">
        <v>20626</v>
      </c>
      <c r="B20627" s="1" t="s">
        <v>20568</v>
      </c>
      <c r="C20627" s="1" t="s">
        <v>60</v>
      </c>
    </row>
    <row r="20628" spans="1:4" x14ac:dyDescent="0.2">
      <c r="A20628" s="1">
        <v>20627</v>
      </c>
      <c r="B20628" s="1" t="s">
        <v>20569</v>
      </c>
      <c r="C20628" s="1" t="s">
        <v>60</v>
      </c>
    </row>
    <row r="20629" spans="1:4" x14ac:dyDescent="0.2">
      <c r="A20629" s="1">
        <v>20628</v>
      </c>
      <c r="B20629" s="1" t="s">
        <v>20570</v>
      </c>
      <c r="C20629" s="1" t="s">
        <v>60</v>
      </c>
    </row>
    <row r="20630" spans="1:4" x14ac:dyDescent="0.2">
      <c r="A20630" s="1">
        <v>20629</v>
      </c>
      <c r="B20630" s="1" t="s">
        <v>20571</v>
      </c>
      <c r="C20630" s="1" t="s">
        <v>60</v>
      </c>
    </row>
    <row r="20631" spans="1:4" x14ac:dyDescent="0.2">
      <c r="A20631" s="1">
        <v>20630</v>
      </c>
      <c r="B20631" s="1" t="s">
        <v>20572</v>
      </c>
      <c r="C20631" s="1" t="s">
        <v>60</v>
      </c>
    </row>
    <row r="20632" spans="1:4" x14ac:dyDescent="0.2">
      <c r="A20632" s="1">
        <v>20631</v>
      </c>
      <c r="B20632" s="1" t="s">
        <v>20573</v>
      </c>
      <c r="C20632" s="1" t="s">
        <v>60</v>
      </c>
    </row>
    <row r="20633" spans="1:4" x14ac:dyDescent="0.2">
      <c r="A20633" s="1">
        <v>20632</v>
      </c>
      <c r="B20633" s="1" t="s">
        <v>20574</v>
      </c>
      <c r="C20633" s="1" t="s">
        <v>60</v>
      </c>
    </row>
    <row r="20634" spans="1:4" x14ac:dyDescent="0.2">
      <c r="A20634" s="1">
        <v>20633</v>
      </c>
      <c r="B20634" s="1" t="s">
        <v>20575</v>
      </c>
      <c r="C20634" s="1" t="s">
        <v>60</v>
      </c>
    </row>
    <row r="20635" spans="1:4" x14ac:dyDescent="0.2">
      <c r="A20635" s="1">
        <v>20634</v>
      </c>
      <c r="B20635" s="1" t="s">
        <v>20576</v>
      </c>
      <c r="C20635" s="1" t="s">
        <v>60</v>
      </c>
      <c r="D20635" s="1" t="s">
        <v>61</v>
      </c>
    </row>
    <row r="20636" spans="1:4" x14ac:dyDescent="0.2">
      <c r="A20636" s="1">
        <v>20635</v>
      </c>
      <c r="B20636" s="1" t="s">
        <v>20577</v>
      </c>
      <c r="C20636" s="1" t="s">
        <v>60</v>
      </c>
    </row>
    <row r="20637" spans="1:4" x14ac:dyDescent="0.2">
      <c r="A20637" s="1">
        <v>20636</v>
      </c>
      <c r="B20637" s="1" t="s">
        <v>20578</v>
      </c>
      <c r="C20637" s="1" t="s">
        <v>60</v>
      </c>
    </row>
    <row r="20638" spans="1:4" x14ac:dyDescent="0.2">
      <c r="A20638" s="1">
        <v>20637</v>
      </c>
      <c r="B20638" s="1" t="s">
        <v>20579</v>
      </c>
      <c r="C20638" s="1" t="s">
        <v>60</v>
      </c>
    </row>
    <row r="20639" spans="1:4" x14ac:dyDescent="0.2">
      <c r="A20639" s="1">
        <v>20638</v>
      </c>
      <c r="B20639" s="1" t="s">
        <v>20580</v>
      </c>
      <c r="C20639" s="1" t="s">
        <v>60</v>
      </c>
    </row>
    <row r="20640" spans="1:4" x14ac:dyDescent="0.2">
      <c r="A20640" s="1">
        <v>20639</v>
      </c>
      <c r="B20640" s="1" t="s">
        <v>20581</v>
      </c>
      <c r="C20640" s="1" t="s">
        <v>60</v>
      </c>
    </row>
    <row r="20641" spans="1:3" x14ac:dyDescent="0.2">
      <c r="A20641" s="1">
        <v>20640</v>
      </c>
      <c r="B20641" s="1" t="s">
        <v>20582</v>
      </c>
      <c r="C20641" s="1" t="s">
        <v>60</v>
      </c>
    </row>
    <row r="20642" spans="1:3" x14ac:dyDescent="0.2">
      <c r="A20642" s="1">
        <v>20641</v>
      </c>
      <c r="B20642" s="1" t="s">
        <v>20583</v>
      </c>
      <c r="C20642" s="1" t="s">
        <v>60</v>
      </c>
    </row>
    <row r="20643" spans="1:3" x14ac:dyDescent="0.2">
      <c r="A20643" s="1">
        <v>20642</v>
      </c>
      <c r="B20643" s="1" t="s">
        <v>20584</v>
      </c>
      <c r="C20643" s="1" t="s">
        <v>60</v>
      </c>
    </row>
    <row r="20644" spans="1:3" x14ac:dyDescent="0.2">
      <c r="A20644" s="1">
        <v>20643</v>
      </c>
      <c r="B20644" s="1" t="s">
        <v>20585</v>
      </c>
      <c r="C20644" s="1" t="s">
        <v>60</v>
      </c>
    </row>
    <row r="20645" spans="1:3" x14ac:dyDescent="0.2">
      <c r="A20645" s="1">
        <v>20644</v>
      </c>
      <c r="B20645" s="1" t="s">
        <v>20586</v>
      </c>
      <c r="C20645" s="1" t="s">
        <v>60</v>
      </c>
    </row>
    <row r="20646" spans="1:3" x14ac:dyDescent="0.2">
      <c r="A20646" s="1">
        <v>20645</v>
      </c>
      <c r="B20646" s="1" t="s">
        <v>20587</v>
      </c>
      <c r="C20646" s="1" t="s">
        <v>5</v>
      </c>
    </row>
    <row r="20647" spans="1:3" x14ac:dyDescent="0.2">
      <c r="A20647" s="1">
        <v>20646</v>
      </c>
      <c r="B20647" s="1" t="s">
        <v>20588</v>
      </c>
      <c r="C20647" s="1" t="s">
        <v>60</v>
      </c>
    </row>
    <row r="20648" spans="1:3" x14ac:dyDescent="0.2">
      <c r="A20648" s="1">
        <v>20647</v>
      </c>
      <c r="B20648" s="1" t="s">
        <v>20589</v>
      </c>
      <c r="C20648" s="1" t="s">
        <v>60</v>
      </c>
    </row>
    <row r="20649" spans="1:3" x14ac:dyDescent="0.2">
      <c r="A20649" s="1">
        <v>20648</v>
      </c>
      <c r="B20649" s="1" t="s">
        <v>20590</v>
      </c>
      <c r="C20649" s="1" t="s">
        <v>60</v>
      </c>
    </row>
    <row r="20650" spans="1:3" x14ac:dyDescent="0.2">
      <c r="A20650" s="1">
        <v>20649</v>
      </c>
      <c r="B20650" s="1" t="s">
        <v>20591</v>
      </c>
      <c r="C20650" s="1" t="s">
        <v>60</v>
      </c>
    </row>
    <row r="20651" spans="1:3" x14ac:dyDescent="0.2">
      <c r="A20651" s="1">
        <v>20650</v>
      </c>
      <c r="B20651" s="1" t="s">
        <v>20592</v>
      </c>
      <c r="C20651" s="1" t="s">
        <v>60</v>
      </c>
    </row>
    <row r="20652" spans="1:3" x14ac:dyDescent="0.2">
      <c r="A20652" s="1">
        <v>20651</v>
      </c>
      <c r="B20652" s="1" t="s">
        <v>20593</v>
      </c>
      <c r="C20652" s="1" t="s">
        <v>5</v>
      </c>
    </row>
    <row r="20653" spans="1:3" x14ac:dyDescent="0.2">
      <c r="A20653" s="1">
        <v>20652</v>
      </c>
      <c r="B20653" s="1" t="s">
        <v>20594</v>
      </c>
      <c r="C20653" s="1" t="s">
        <v>5</v>
      </c>
    </row>
    <row r="20654" spans="1:3" x14ac:dyDescent="0.2">
      <c r="A20654" s="1">
        <v>20653</v>
      </c>
      <c r="B20654" s="1" t="s">
        <v>20595</v>
      </c>
      <c r="C20654" s="1" t="s">
        <v>60</v>
      </c>
    </row>
    <row r="20655" spans="1:3" x14ac:dyDescent="0.2">
      <c r="A20655" s="1">
        <v>20654</v>
      </c>
      <c r="B20655" s="1" t="s">
        <v>20596</v>
      </c>
      <c r="C20655" s="1" t="s">
        <v>5</v>
      </c>
    </row>
    <row r="20656" spans="1:3" x14ac:dyDescent="0.2">
      <c r="A20656" s="1">
        <v>20655</v>
      </c>
      <c r="B20656" s="1" t="s">
        <v>20597</v>
      </c>
      <c r="C20656" s="1" t="s">
        <v>60</v>
      </c>
    </row>
    <row r="20657" spans="1:3" x14ac:dyDescent="0.2">
      <c r="A20657" s="1">
        <v>20656</v>
      </c>
      <c r="B20657" s="1" t="s">
        <v>20598</v>
      </c>
      <c r="C20657" s="1" t="s">
        <v>5</v>
      </c>
    </row>
    <row r="20658" spans="1:3" x14ac:dyDescent="0.2">
      <c r="A20658" s="1">
        <v>20657</v>
      </c>
      <c r="B20658" s="1" t="s">
        <v>20599</v>
      </c>
      <c r="C20658" s="1" t="s">
        <v>60</v>
      </c>
    </row>
    <row r="20659" spans="1:3" x14ac:dyDescent="0.2">
      <c r="A20659" s="1">
        <v>20658</v>
      </c>
      <c r="B20659" s="1" t="s">
        <v>20600</v>
      </c>
      <c r="C20659" s="1" t="s">
        <v>60</v>
      </c>
    </row>
    <row r="20660" spans="1:3" x14ac:dyDescent="0.2">
      <c r="A20660" s="1">
        <v>20659</v>
      </c>
      <c r="B20660" s="1" t="s">
        <v>20601</v>
      </c>
      <c r="C20660" s="1" t="s">
        <v>5</v>
      </c>
    </row>
    <row r="20661" spans="1:3" x14ac:dyDescent="0.2">
      <c r="A20661" s="1">
        <v>20660</v>
      </c>
      <c r="B20661" s="1" t="s">
        <v>20602</v>
      </c>
      <c r="C20661" s="1" t="s">
        <v>60</v>
      </c>
    </row>
    <row r="20662" spans="1:3" x14ac:dyDescent="0.2">
      <c r="A20662" s="1">
        <v>20661</v>
      </c>
      <c r="B20662" s="1" t="s">
        <v>20603</v>
      </c>
      <c r="C20662" s="1" t="s">
        <v>5</v>
      </c>
    </row>
    <row r="20663" spans="1:3" x14ac:dyDescent="0.2">
      <c r="A20663" s="1">
        <v>20662</v>
      </c>
      <c r="B20663" s="1" t="s">
        <v>20604</v>
      </c>
      <c r="C20663" s="1" t="s">
        <v>5</v>
      </c>
    </row>
    <row r="20664" spans="1:3" x14ac:dyDescent="0.2">
      <c r="A20664" s="1">
        <v>20663</v>
      </c>
      <c r="B20664" s="1" t="s">
        <v>20605</v>
      </c>
      <c r="C20664" s="1" t="s">
        <v>60</v>
      </c>
    </row>
    <row r="20665" spans="1:3" x14ac:dyDescent="0.2">
      <c r="A20665" s="1">
        <v>20664</v>
      </c>
      <c r="B20665" s="1" t="s">
        <v>20606</v>
      </c>
      <c r="C20665" s="1" t="s">
        <v>60</v>
      </c>
    </row>
    <row r="20666" spans="1:3" x14ac:dyDescent="0.2">
      <c r="A20666" s="1">
        <v>20665</v>
      </c>
      <c r="B20666" s="1" t="s">
        <v>20607</v>
      </c>
      <c r="C20666" s="1" t="s">
        <v>5</v>
      </c>
    </row>
    <row r="20667" spans="1:3" x14ac:dyDescent="0.2">
      <c r="A20667" s="1">
        <v>20666</v>
      </c>
      <c r="B20667" s="1" t="s">
        <v>20608</v>
      </c>
      <c r="C20667" s="1" t="s">
        <v>60</v>
      </c>
    </row>
    <row r="20668" spans="1:3" x14ac:dyDescent="0.2">
      <c r="A20668" s="1">
        <v>20667</v>
      </c>
      <c r="B20668" s="1" t="s">
        <v>20609</v>
      </c>
      <c r="C20668" s="1" t="s">
        <v>5</v>
      </c>
    </row>
    <row r="20669" spans="1:3" x14ac:dyDescent="0.2">
      <c r="A20669" s="1">
        <v>20668</v>
      </c>
      <c r="B20669" s="1" t="s">
        <v>20610</v>
      </c>
      <c r="C20669" s="1" t="s">
        <v>60</v>
      </c>
    </row>
    <row r="20670" spans="1:3" x14ac:dyDescent="0.2">
      <c r="A20670" s="1">
        <v>20669</v>
      </c>
      <c r="B20670" s="1" t="s">
        <v>20611</v>
      </c>
      <c r="C20670" s="1" t="s">
        <v>5</v>
      </c>
    </row>
    <row r="20671" spans="1:3" x14ac:dyDescent="0.2">
      <c r="A20671" s="1">
        <v>20670</v>
      </c>
      <c r="B20671" s="1" t="s">
        <v>20612</v>
      </c>
      <c r="C20671" s="1" t="s">
        <v>5</v>
      </c>
    </row>
    <row r="20672" spans="1:3" x14ac:dyDescent="0.2">
      <c r="A20672" s="1">
        <v>20671</v>
      </c>
      <c r="B20672" s="1" t="s">
        <v>20613</v>
      </c>
      <c r="C20672" s="1" t="s">
        <v>60</v>
      </c>
    </row>
    <row r="20673" spans="1:3" x14ac:dyDescent="0.2">
      <c r="A20673" s="1">
        <v>20672</v>
      </c>
      <c r="B20673" s="1" t="s">
        <v>20614</v>
      </c>
      <c r="C20673" s="1" t="s">
        <v>5</v>
      </c>
    </row>
    <row r="20674" spans="1:3" x14ac:dyDescent="0.2">
      <c r="A20674" s="1">
        <v>20673</v>
      </c>
      <c r="B20674" s="1" t="s">
        <v>20615</v>
      </c>
      <c r="C20674" s="1" t="s">
        <v>5</v>
      </c>
    </row>
    <row r="20675" spans="1:3" x14ac:dyDescent="0.2">
      <c r="A20675" s="1">
        <v>20674</v>
      </c>
      <c r="B20675" s="1" t="s">
        <v>20616</v>
      </c>
      <c r="C20675" s="1" t="s">
        <v>5</v>
      </c>
    </row>
    <row r="20676" spans="1:3" x14ac:dyDescent="0.2">
      <c r="A20676" s="1">
        <v>20675</v>
      </c>
      <c r="B20676" s="1" t="s">
        <v>20617</v>
      </c>
      <c r="C20676" s="1" t="s">
        <v>5</v>
      </c>
    </row>
    <row r="20677" spans="1:3" x14ac:dyDescent="0.2">
      <c r="A20677" s="1">
        <v>20676</v>
      </c>
      <c r="B20677" s="1" t="s">
        <v>20618</v>
      </c>
      <c r="C20677" s="1" t="s">
        <v>60</v>
      </c>
    </row>
    <row r="20678" spans="1:3" x14ac:dyDescent="0.2">
      <c r="A20678" s="1">
        <v>20677</v>
      </c>
      <c r="B20678" s="1" t="s">
        <v>20619</v>
      </c>
      <c r="C20678" s="1" t="s">
        <v>5</v>
      </c>
    </row>
    <row r="20679" spans="1:3" x14ac:dyDescent="0.2">
      <c r="A20679" s="1">
        <v>20678</v>
      </c>
      <c r="B20679" s="1" t="s">
        <v>20620</v>
      </c>
      <c r="C20679" s="1" t="s">
        <v>5</v>
      </c>
    </row>
    <row r="20680" spans="1:3" x14ac:dyDescent="0.2">
      <c r="A20680" s="1">
        <v>20679</v>
      </c>
      <c r="B20680" s="1" t="s">
        <v>20621</v>
      </c>
      <c r="C20680" s="1" t="s">
        <v>5</v>
      </c>
    </row>
    <row r="20681" spans="1:3" x14ac:dyDescent="0.2">
      <c r="A20681" s="1">
        <v>20680</v>
      </c>
      <c r="B20681" s="1" t="s">
        <v>20622</v>
      </c>
      <c r="C20681" s="1" t="s">
        <v>5</v>
      </c>
    </row>
    <row r="20682" spans="1:3" x14ac:dyDescent="0.2">
      <c r="A20682" s="1">
        <v>20681</v>
      </c>
      <c r="B20682" s="1" t="s">
        <v>20623</v>
      </c>
      <c r="C20682" s="1" t="s">
        <v>60</v>
      </c>
    </row>
    <row r="20683" spans="1:3" x14ac:dyDescent="0.2">
      <c r="A20683" s="1">
        <v>20682</v>
      </c>
      <c r="B20683" s="1" t="s">
        <v>20624</v>
      </c>
      <c r="C20683" s="1" t="s">
        <v>60</v>
      </c>
    </row>
    <row r="20684" spans="1:3" x14ac:dyDescent="0.2">
      <c r="A20684" s="1">
        <v>20683</v>
      </c>
      <c r="B20684" s="1" t="s">
        <v>20625</v>
      </c>
      <c r="C20684" s="1" t="s">
        <v>5</v>
      </c>
    </row>
    <row r="20685" spans="1:3" x14ac:dyDescent="0.2">
      <c r="A20685" s="1">
        <v>20684</v>
      </c>
      <c r="B20685" s="1" t="s">
        <v>20626</v>
      </c>
      <c r="C20685" s="1" t="s">
        <v>60</v>
      </c>
    </row>
    <row r="20686" spans="1:3" x14ac:dyDescent="0.2">
      <c r="A20686" s="1">
        <v>20685</v>
      </c>
      <c r="B20686" s="1" t="s">
        <v>20627</v>
      </c>
      <c r="C20686" s="1" t="s">
        <v>5</v>
      </c>
    </row>
    <row r="20687" spans="1:3" x14ac:dyDescent="0.2">
      <c r="A20687" s="1">
        <v>20686</v>
      </c>
      <c r="B20687" s="1" t="s">
        <v>20628</v>
      </c>
      <c r="C20687" s="1" t="s">
        <v>5</v>
      </c>
    </row>
    <row r="20688" spans="1:3" x14ac:dyDescent="0.2">
      <c r="A20688" s="1">
        <v>20687</v>
      </c>
      <c r="B20688" s="1" t="s">
        <v>20629</v>
      </c>
      <c r="C20688" s="1" t="s">
        <v>5</v>
      </c>
    </row>
    <row r="20689" spans="1:3" x14ac:dyDescent="0.2">
      <c r="A20689" s="1">
        <v>20688</v>
      </c>
      <c r="B20689" s="1" t="s">
        <v>20630</v>
      </c>
      <c r="C20689" s="1" t="s">
        <v>60</v>
      </c>
    </row>
    <row r="20690" spans="1:3" x14ac:dyDescent="0.2">
      <c r="A20690" s="1">
        <v>20689</v>
      </c>
      <c r="B20690" s="1" t="s">
        <v>20631</v>
      </c>
      <c r="C20690" s="1" t="s">
        <v>5</v>
      </c>
    </row>
    <row r="20691" spans="1:3" x14ac:dyDescent="0.2">
      <c r="A20691" s="1">
        <v>20690</v>
      </c>
      <c r="B20691" s="1" t="s">
        <v>20632</v>
      </c>
      <c r="C20691" s="1" t="s">
        <v>60</v>
      </c>
    </row>
    <row r="20692" spans="1:3" x14ac:dyDescent="0.2">
      <c r="A20692" s="1">
        <v>20691</v>
      </c>
      <c r="B20692" s="1" t="s">
        <v>20633</v>
      </c>
      <c r="C20692" s="1" t="s">
        <v>60</v>
      </c>
    </row>
    <row r="20693" spans="1:3" x14ac:dyDescent="0.2">
      <c r="A20693" s="1">
        <v>20692</v>
      </c>
      <c r="B20693" s="1" t="s">
        <v>20634</v>
      </c>
      <c r="C20693" s="1" t="s">
        <v>5</v>
      </c>
    </row>
    <row r="20694" spans="1:3" x14ac:dyDescent="0.2">
      <c r="A20694" s="1">
        <v>20693</v>
      </c>
      <c r="B20694" s="1" t="s">
        <v>20635</v>
      </c>
      <c r="C20694" s="1" t="s">
        <v>60</v>
      </c>
    </row>
    <row r="20695" spans="1:3" x14ac:dyDescent="0.2">
      <c r="A20695" s="1">
        <v>20694</v>
      </c>
      <c r="B20695" s="1" t="s">
        <v>20636</v>
      </c>
      <c r="C20695" s="1" t="s">
        <v>60</v>
      </c>
    </row>
    <row r="20696" spans="1:3" x14ac:dyDescent="0.2">
      <c r="A20696" s="1">
        <v>20695</v>
      </c>
      <c r="B20696" s="1" t="s">
        <v>20637</v>
      </c>
      <c r="C20696" s="1" t="s">
        <v>5</v>
      </c>
    </row>
    <row r="20697" spans="1:3" x14ac:dyDescent="0.2">
      <c r="A20697" s="1">
        <v>20696</v>
      </c>
      <c r="B20697" s="1" t="s">
        <v>20638</v>
      </c>
      <c r="C20697" s="1" t="s">
        <v>5</v>
      </c>
    </row>
    <row r="20698" spans="1:3" x14ac:dyDescent="0.2">
      <c r="A20698" s="1">
        <v>20697</v>
      </c>
      <c r="B20698" s="1" t="s">
        <v>20639</v>
      </c>
      <c r="C20698" s="1" t="s">
        <v>60</v>
      </c>
    </row>
    <row r="20699" spans="1:3" x14ac:dyDescent="0.2">
      <c r="A20699" s="1">
        <v>20698</v>
      </c>
      <c r="B20699" s="1" t="s">
        <v>20640</v>
      </c>
      <c r="C20699" s="1" t="s">
        <v>5</v>
      </c>
    </row>
    <row r="20700" spans="1:3" x14ac:dyDescent="0.2">
      <c r="A20700" s="1">
        <v>20699</v>
      </c>
      <c r="B20700" s="1" t="s">
        <v>20641</v>
      </c>
      <c r="C20700" s="1" t="s">
        <v>5</v>
      </c>
    </row>
    <row r="20701" spans="1:3" x14ac:dyDescent="0.2">
      <c r="A20701" s="1">
        <v>20700</v>
      </c>
      <c r="B20701" s="1" t="s">
        <v>20642</v>
      </c>
      <c r="C20701" s="1" t="s">
        <v>60</v>
      </c>
    </row>
    <row r="20702" spans="1:3" x14ac:dyDescent="0.2">
      <c r="A20702" s="1">
        <v>20701</v>
      </c>
      <c r="B20702" s="1" t="s">
        <v>20643</v>
      </c>
      <c r="C20702" s="1" t="s">
        <v>5</v>
      </c>
    </row>
    <row r="20703" spans="1:3" x14ac:dyDescent="0.2">
      <c r="A20703" s="1">
        <v>20702</v>
      </c>
      <c r="B20703" s="1" t="s">
        <v>20644</v>
      </c>
      <c r="C20703" s="1" t="s">
        <v>60</v>
      </c>
    </row>
    <row r="20704" spans="1:3" x14ac:dyDescent="0.2">
      <c r="A20704" s="1">
        <v>20703</v>
      </c>
      <c r="B20704" s="1" t="s">
        <v>20645</v>
      </c>
      <c r="C20704" s="1" t="s">
        <v>5</v>
      </c>
    </row>
    <row r="20705" spans="1:3" x14ac:dyDescent="0.2">
      <c r="A20705" s="1">
        <v>20704</v>
      </c>
      <c r="B20705" s="1" t="s">
        <v>20646</v>
      </c>
      <c r="C20705" s="1" t="s">
        <v>60</v>
      </c>
    </row>
    <row r="20706" spans="1:3" x14ac:dyDescent="0.2">
      <c r="A20706" s="1">
        <v>20705</v>
      </c>
      <c r="B20706" s="1" t="s">
        <v>20647</v>
      </c>
      <c r="C20706" s="1" t="s">
        <v>5</v>
      </c>
    </row>
    <row r="20707" spans="1:3" x14ac:dyDescent="0.2">
      <c r="A20707" s="1">
        <v>20706</v>
      </c>
      <c r="B20707" s="1" t="s">
        <v>20648</v>
      </c>
      <c r="C20707" s="1" t="s">
        <v>60</v>
      </c>
    </row>
    <row r="20708" spans="1:3" x14ac:dyDescent="0.2">
      <c r="A20708" s="1">
        <v>20707</v>
      </c>
      <c r="B20708" s="1" t="s">
        <v>20649</v>
      </c>
      <c r="C20708" s="1" t="s">
        <v>60</v>
      </c>
    </row>
    <row r="20709" spans="1:3" x14ac:dyDescent="0.2">
      <c r="A20709" s="1">
        <v>20708</v>
      </c>
      <c r="B20709" s="1" t="s">
        <v>20650</v>
      </c>
      <c r="C20709" s="1" t="s">
        <v>5</v>
      </c>
    </row>
    <row r="20710" spans="1:3" x14ac:dyDescent="0.2">
      <c r="A20710" s="1">
        <v>20709</v>
      </c>
      <c r="B20710" s="1" t="s">
        <v>20651</v>
      </c>
      <c r="C20710" s="1" t="s">
        <v>5</v>
      </c>
    </row>
    <row r="20711" spans="1:3" x14ac:dyDescent="0.2">
      <c r="A20711" s="1">
        <v>20710</v>
      </c>
      <c r="B20711" s="1" t="s">
        <v>20652</v>
      </c>
      <c r="C20711" s="1" t="s">
        <v>60</v>
      </c>
    </row>
    <row r="20712" spans="1:3" x14ac:dyDescent="0.2">
      <c r="A20712" s="1">
        <v>20711</v>
      </c>
      <c r="B20712" s="1" t="s">
        <v>20653</v>
      </c>
      <c r="C20712" s="1" t="s">
        <v>5</v>
      </c>
    </row>
    <row r="20713" spans="1:3" x14ac:dyDescent="0.2">
      <c r="A20713" s="1">
        <v>20712</v>
      </c>
      <c r="B20713" s="1" t="s">
        <v>20654</v>
      </c>
      <c r="C20713" s="1" t="s">
        <v>60</v>
      </c>
    </row>
    <row r="20714" spans="1:3" x14ac:dyDescent="0.2">
      <c r="A20714" s="1">
        <v>20713</v>
      </c>
      <c r="B20714" s="1" t="s">
        <v>20655</v>
      </c>
      <c r="C20714" s="1" t="s">
        <v>5</v>
      </c>
    </row>
    <row r="20715" spans="1:3" x14ac:dyDescent="0.2">
      <c r="A20715" s="1">
        <v>20714</v>
      </c>
      <c r="B20715" s="1" t="s">
        <v>20656</v>
      </c>
      <c r="C20715" s="1" t="s">
        <v>60</v>
      </c>
    </row>
    <row r="20716" spans="1:3" x14ac:dyDescent="0.2">
      <c r="A20716" s="1">
        <v>20715</v>
      </c>
      <c r="B20716" s="1" t="s">
        <v>20657</v>
      </c>
      <c r="C20716" s="1" t="s">
        <v>60</v>
      </c>
    </row>
    <row r="20717" spans="1:3" x14ac:dyDescent="0.2">
      <c r="A20717" s="1">
        <v>20716</v>
      </c>
      <c r="B20717" s="1" t="s">
        <v>20658</v>
      </c>
      <c r="C20717" s="1" t="s">
        <v>60</v>
      </c>
    </row>
    <row r="20718" spans="1:3" x14ac:dyDescent="0.2">
      <c r="A20718" s="1">
        <v>20717</v>
      </c>
      <c r="B20718" s="1" t="s">
        <v>20659</v>
      </c>
      <c r="C20718" s="1" t="s">
        <v>5</v>
      </c>
    </row>
    <row r="20719" spans="1:3" x14ac:dyDescent="0.2">
      <c r="A20719" s="1">
        <v>20718</v>
      </c>
      <c r="B20719" s="1" t="s">
        <v>20660</v>
      </c>
      <c r="C20719" s="1" t="s">
        <v>5</v>
      </c>
    </row>
    <row r="20720" spans="1:3" x14ac:dyDescent="0.2">
      <c r="A20720" s="1">
        <v>20719</v>
      </c>
      <c r="B20720" s="1" t="s">
        <v>20661</v>
      </c>
      <c r="C20720" s="1" t="s">
        <v>60</v>
      </c>
    </row>
    <row r="20721" spans="1:3" x14ac:dyDescent="0.2">
      <c r="A20721" s="1">
        <v>20720</v>
      </c>
      <c r="B20721" s="1" t="s">
        <v>20662</v>
      </c>
      <c r="C20721" s="1" t="s">
        <v>60</v>
      </c>
    </row>
    <row r="20722" spans="1:3" x14ac:dyDescent="0.2">
      <c r="A20722" s="1">
        <v>20721</v>
      </c>
      <c r="B20722" s="1" t="s">
        <v>20663</v>
      </c>
      <c r="C20722" s="1" t="s">
        <v>60</v>
      </c>
    </row>
    <row r="20723" spans="1:3" x14ac:dyDescent="0.2">
      <c r="A20723" s="1">
        <v>20722</v>
      </c>
      <c r="B20723" s="1" t="s">
        <v>20664</v>
      </c>
      <c r="C20723" s="1" t="s">
        <v>5</v>
      </c>
    </row>
    <row r="20724" spans="1:3" x14ac:dyDescent="0.2">
      <c r="A20724" s="1">
        <v>20723</v>
      </c>
      <c r="B20724" s="1" t="s">
        <v>20665</v>
      </c>
      <c r="C20724" s="1" t="s">
        <v>60</v>
      </c>
    </row>
    <row r="20725" spans="1:3" x14ac:dyDescent="0.2">
      <c r="A20725" s="1">
        <v>20724</v>
      </c>
      <c r="B20725" s="1" t="s">
        <v>20666</v>
      </c>
      <c r="C20725" s="1" t="s">
        <v>60</v>
      </c>
    </row>
    <row r="20726" spans="1:3" x14ac:dyDescent="0.2">
      <c r="A20726" s="1">
        <v>20725</v>
      </c>
      <c r="B20726" s="1" t="s">
        <v>20667</v>
      </c>
      <c r="C20726" s="1" t="s">
        <v>60</v>
      </c>
    </row>
    <row r="20727" spans="1:3" x14ac:dyDescent="0.2">
      <c r="A20727" s="1">
        <v>20726</v>
      </c>
      <c r="B20727" s="1" t="s">
        <v>20668</v>
      </c>
      <c r="C20727" s="1" t="s">
        <v>60</v>
      </c>
    </row>
    <row r="20728" spans="1:3" x14ac:dyDescent="0.2">
      <c r="A20728" s="1">
        <v>20727</v>
      </c>
      <c r="B20728" s="1" t="s">
        <v>20669</v>
      </c>
      <c r="C20728" s="1" t="s">
        <v>60</v>
      </c>
    </row>
    <row r="20729" spans="1:3" x14ac:dyDescent="0.2">
      <c r="A20729" s="1">
        <v>20728</v>
      </c>
      <c r="B20729" s="1" t="s">
        <v>20670</v>
      </c>
      <c r="C20729" s="1" t="s">
        <v>60</v>
      </c>
    </row>
    <row r="20730" spans="1:3" x14ac:dyDescent="0.2">
      <c r="A20730" s="1">
        <v>20729</v>
      </c>
      <c r="B20730" s="1" t="s">
        <v>20671</v>
      </c>
      <c r="C20730" s="1" t="s">
        <v>60</v>
      </c>
    </row>
    <row r="20731" spans="1:3" x14ac:dyDescent="0.2">
      <c r="A20731" s="1">
        <v>20730</v>
      </c>
      <c r="B20731" s="1" t="s">
        <v>20672</v>
      </c>
      <c r="C20731" s="1" t="s">
        <v>60</v>
      </c>
    </row>
    <row r="20732" spans="1:3" x14ac:dyDescent="0.2">
      <c r="A20732" s="1">
        <v>20731</v>
      </c>
      <c r="B20732" s="1" t="s">
        <v>20673</v>
      </c>
      <c r="C20732" s="1" t="s">
        <v>5</v>
      </c>
    </row>
    <row r="20733" spans="1:3" x14ac:dyDescent="0.2">
      <c r="A20733" s="1">
        <v>20732</v>
      </c>
      <c r="B20733" s="1" t="s">
        <v>20674</v>
      </c>
      <c r="C20733" s="1" t="s">
        <v>5</v>
      </c>
    </row>
    <row r="20734" spans="1:3" x14ac:dyDescent="0.2">
      <c r="A20734" s="1">
        <v>20733</v>
      </c>
      <c r="B20734" s="1" t="s">
        <v>20675</v>
      </c>
      <c r="C20734" s="1" t="s">
        <v>5</v>
      </c>
    </row>
    <row r="20735" spans="1:3" x14ac:dyDescent="0.2">
      <c r="A20735" s="1">
        <v>20734</v>
      </c>
      <c r="B20735" s="1" t="s">
        <v>20676</v>
      </c>
      <c r="C20735" s="1" t="s">
        <v>60</v>
      </c>
    </row>
    <row r="20736" spans="1:3" x14ac:dyDescent="0.2">
      <c r="A20736" s="1">
        <v>20735</v>
      </c>
      <c r="B20736" s="1" t="s">
        <v>20677</v>
      </c>
      <c r="C20736" s="1" t="s">
        <v>5</v>
      </c>
    </row>
    <row r="20737" spans="1:3" x14ac:dyDescent="0.2">
      <c r="A20737" s="1">
        <v>20736</v>
      </c>
      <c r="B20737" s="1" t="s">
        <v>20678</v>
      </c>
      <c r="C20737" s="1" t="s">
        <v>60</v>
      </c>
    </row>
    <row r="20738" spans="1:3" x14ac:dyDescent="0.2">
      <c r="A20738" s="1">
        <v>20737</v>
      </c>
      <c r="B20738" s="1" t="s">
        <v>20679</v>
      </c>
      <c r="C20738" s="1" t="s">
        <v>60</v>
      </c>
    </row>
    <row r="20739" spans="1:3" x14ac:dyDescent="0.2">
      <c r="A20739" s="1">
        <v>20738</v>
      </c>
      <c r="B20739" s="1" t="s">
        <v>20680</v>
      </c>
      <c r="C20739" s="1" t="s">
        <v>5</v>
      </c>
    </row>
    <row r="20740" spans="1:3" x14ac:dyDescent="0.2">
      <c r="A20740" s="1">
        <v>20739</v>
      </c>
      <c r="B20740" s="1" t="s">
        <v>20681</v>
      </c>
      <c r="C20740" s="1" t="s">
        <v>60</v>
      </c>
    </row>
    <row r="20741" spans="1:3" x14ac:dyDescent="0.2">
      <c r="A20741" s="1">
        <v>20740</v>
      </c>
      <c r="B20741" s="1" t="s">
        <v>20682</v>
      </c>
      <c r="C20741" s="1" t="s">
        <v>60</v>
      </c>
    </row>
    <row r="20742" spans="1:3" x14ac:dyDescent="0.2">
      <c r="A20742" s="1">
        <v>20741</v>
      </c>
      <c r="B20742" s="1" t="s">
        <v>20683</v>
      </c>
      <c r="C20742" s="1" t="s">
        <v>5</v>
      </c>
    </row>
    <row r="20743" spans="1:3" x14ac:dyDescent="0.2">
      <c r="A20743" s="1">
        <v>20742</v>
      </c>
      <c r="B20743" s="1" t="s">
        <v>20684</v>
      </c>
      <c r="C20743" s="1" t="s">
        <v>5</v>
      </c>
    </row>
    <row r="20744" spans="1:3" x14ac:dyDescent="0.2">
      <c r="A20744" s="1">
        <v>20743</v>
      </c>
      <c r="B20744" s="1" t="s">
        <v>20685</v>
      </c>
      <c r="C20744" s="1" t="s">
        <v>60</v>
      </c>
    </row>
    <row r="20745" spans="1:3" x14ac:dyDescent="0.2">
      <c r="A20745" s="1">
        <v>20744</v>
      </c>
      <c r="B20745" s="1" t="s">
        <v>20686</v>
      </c>
      <c r="C20745" s="1" t="s">
        <v>5</v>
      </c>
    </row>
    <row r="20746" spans="1:3" x14ac:dyDescent="0.2">
      <c r="A20746" s="1">
        <v>20745</v>
      </c>
      <c r="B20746" s="1" t="s">
        <v>20687</v>
      </c>
      <c r="C20746" s="1" t="s">
        <v>60</v>
      </c>
    </row>
    <row r="20747" spans="1:3" x14ac:dyDescent="0.2">
      <c r="A20747" s="1">
        <v>20746</v>
      </c>
      <c r="B20747" s="1" t="s">
        <v>20688</v>
      </c>
      <c r="C20747" s="1" t="s">
        <v>60</v>
      </c>
    </row>
    <row r="20748" spans="1:3" x14ac:dyDescent="0.2">
      <c r="A20748" s="1">
        <v>20747</v>
      </c>
      <c r="B20748" s="1" t="s">
        <v>20689</v>
      </c>
      <c r="C20748" s="1" t="s">
        <v>5</v>
      </c>
    </row>
    <row r="20749" spans="1:3" x14ac:dyDescent="0.2">
      <c r="A20749" s="1">
        <v>20748</v>
      </c>
      <c r="B20749" s="1" t="s">
        <v>20690</v>
      </c>
      <c r="C20749" s="1" t="s">
        <v>60</v>
      </c>
    </row>
    <row r="20750" spans="1:3" x14ac:dyDescent="0.2">
      <c r="A20750" s="1">
        <v>20749</v>
      </c>
      <c r="B20750" s="1" t="s">
        <v>20691</v>
      </c>
      <c r="C20750" s="1" t="s">
        <v>60</v>
      </c>
    </row>
    <row r="20751" spans="1:3" x14ac:dyDescent="0.2">
      <c r="A20751" s="1">
        <v>20750</v>
      </c>
      <c r="B20751" s="1" t="s">
        <v>20692</v>
      </c>
      <c r="C20751" s="1" t="s">
        <v>60</v>
      </c>
    </row>
    <row r="20752" spans="1:3" x14ac:dyDescent="0.2">
      <c r="A20752" s="1">
        <v>20751</v>
      </c>
      <c r="B20752" s="1" t="s">
        <v>20693</v>
      </c>
      <c r="C20752" s="1" t="s">
        <v>60</v>
      </c>
    </row>
    <row r="20753" spans="1:3" x14ac:dyDescent="0.2">
      <c r="A20753" s="1">
        <v>20752</v>
      </c>
      <c r="B20753" s="1" t="s">
        <v>20694</v>
      </c>
      <c r="C20753" s="1" t="s">
        <v>5</v>
      </c>
    </row>
    <row r="20754" spans="1:3" x14ac:dyDescent="0.2">
      <c r="A20754" s="1">
        <v>20753</v>
      </c>
      <c r="B20754" s="1" t="s">
        <v>20695</v>
      </c>
      <c r="C20754" s="1" t="s">
        <v>60</v>
      </c>
    </row>
    <row r="20755" spans="1:3" x14ac:dyDescent="0.2">
      <c r="A20755" s="1">
        <v>20754</v>
      </c>
      <c r="B20755" s="1" t="s">
        <v>20696</v>
      </c>
      <c r="C20755" s="1" t="s">
        <v>60</v>
      </c>
    </row>
    <row r="20756" spans="1:3" x14ac:dyDescent="0.2">
      <c r="A20756" s="1">
        <v>20755</v>
      </c>
      <c r="B20756" s="1" t="s">
        <v>20697</v>
      </c>
      <c r="C20756" s="1" t="s">
        <v>5</v>
      </c>
    </row>
    <row r="20757" spans="1:3" x14ac:dyDescent="0.2">
      <c r="A20757" s="1">
        <v>20756</v>
      </c>
      <c r="B20757" s="1" t="s">
        <v>20698</v>
      </c>
      <c r="C20757" s="1" t="s">
        <v>5</v>
      </c>
    </row>
    <row r="20758" spans="1:3" x14ac:dyDescent="0.2">
      <c r="A20758" s="1">
        <v>20757</v>
      </c>
      <c r="B20758" s="1" t="s">
        <v>20699</v>
      </c>
      <c r="C20758" s="1" t="s">
        <v>60</v>
      </c>
    </row>
    <row r="20759" spans="1:3" x14ac:dyDescent="0.2">
      <c r="A20759" s="1">
        <v>20758</v>
      </c>
      <c r="B20759" s="1" t="s">
        <v>20700</v>
      </c>
      <c r="C20759" s="1" t="s">
        <v>60</v>
      </c>
    </row>
    <row r="20760" spans="1:3" x14ac:dyDescent="0.2">
      <c r="A20760" s="1">
        <v>20759</v>
      </c>
      <c r="B20760" s="1" t="s">
        <v>20701</v>
      </c>
      <c r="C20760" s="1" t="s">
        <v>60</v>
      </c>
    </row>
    <row r="20761" spans="1:3" x14ac:dyDescent="0.2">
      <c r="A20761" s="1">
        <v>20760</v>
      </c>
      <c r="B20761" s="1" t="s">
        <v>20702</v>
      </c>
      <c r="C20761" s="1" t="s">
        <v>60</v>
      </c>
    </row>
    <row r="20762" spans="1:3" x14ac:dyDescent="0.2">
      <c r="A20762" s="1">
        <v>20761</v>
      </c>
      <c r="B20762" s="1" t="s">
        <v>20703</v>
      </c>
      <c r="C20762" s="1" t="s">
        <v>5</v>
      </c>
    </row>
    <row r="20763" spans="1:3" x14ac:dyDescent="0.2">
      <c r="A20763" s="1">
        <v>20762</v>
      </c>
      <c r="B20763" s="1" t="s">
        <v>20704</v>
      </c>
      <c r="C20763" s="1" t="s">
        <v>5</v>
      </c>
    </row>
    <row r="20764" spans="1:3" x14ac:dyDescent="0.2">
      <c r="A20764" s="1">
        <v>20763</v>
      </c>
      <c r="B20764" s="1" t="s">
        <v>20705</v>
      </c>
      <c r="C20764" s="1" t="s">
        <v>60</v>
      </c>
    </row>
    <row r="20765" spans="1:3" x14ac:dyDescent="0.2">
      <c r="A20765" s="1">
        <v>20764</v>
      </c>
      <c r="B20765" s="1" t="s">
        <v>20706</v>
      </c>
      <c r="C20765" s="1" t="s">
        <v>60</v>
      </c>
    </row>
    <row r="20766" spans="1:3" x14ac:dyDescent="0.2">
      <c r="A20766" s="1">
        <v>20765</v>
      </c>
      <c r="B20766" s="1" t="s">
        <v>20707</v>
      </c>
      <c r="C20766" s="1" t="s">
        <v>60</v>
      </c>
    </row>
    <row r="20767" spans="1:3" x14ac:dyDescent="0.2">
      <c r="A20767" s="1">
        <v>20766</v>
      </c>
      <c r="B20767" s="1" t="s">
        <v>20708</v>
      </c>
      <c r="C20767" s="1" t="s">
        <v>5</v>
      </c>
    </row>
    <row r="20768" spans="1:3" x14ac:dyDescent="0.2">
      <c r="A20768" s="1">
        <v>20767</v>
      </c>
      <c r="B20768" s="1" t="s">
        <v>20709</v>
      </c>
      <c r="C20768" s="1" t="s">
        <v>60</v>
      </c>
    </row>
    <row r="20769" spans="1:3" x14ac:dyDescent="0.2">
      <c r="A20769" s="1">
        <v>20768</v>
      </c>
      <c r="B20769" s="1" t="s">
        <v>20710</v>
      </c>
      <c r="C20769" s="1" t="s">
        <v>60</v>
      </c>
    </row>
    <row r="20770" spans="1:3" x14ac:dyDescent="0.2">
      <c r="A20770" s="1">
        <v>20769</v>
      </c>
      <c r="B20770" s="1" t="s">
        <v>20711</v>
      </c>
      <c r="C20770" s="1" t="s">
        <v>60</v>
      </c>
    </row>
    <row r="20771" spans="1:3" x14ac:dyDescent="0.2">
      <c r="A20771" s="1">
        <v>20770</v>
      </c>
      <c r="B20771" s="1" t="s">
        <v>20712</v>
      </c>
      <c r="C20771" s="1" t="s">
        <v>60</v>
      </c>
    </row>
    <row r="20772" spans="1:3" x14ac:dyDescent="0.2">
      <c r="A20772" s="1">
        <v>20771</v>
      </c>
      <c r="B20772" s="1" t="s">
        <v>20713</v>
      </c>
      <c r="C20772" s="1" t="s">
        <v>5</v>
      </c>
    </row>
    <row r="20773" spans="1:3" x14ac:dyDescent="0.2">
      <c r="A20773" s="1">
        <v>20772</v>
      </c>
      <c r="B20773" s="1" t="s">
        <v>20714</v>
      </c>
      <c r="C20773" s="1" t="s">
        <v>5</v>
      </c>
    </row>
    <row r="20774" spans="1:3" x14ac:dyDescent="0.2">
      <c r="A20774" s="1">
        <v>20773</v>
      </c>
      <c r="B20774" s="1" t="s">
        <v>20715</v>
      </c>
      <c r="C20774" s="1" t="s">
        <v>5</v>
      </c>
    </row>
    <row r="20775" spans="1:3" x14ac:dyDescent="0.2">
      <c r="A20775" s="1">
        <v>20774</v>
      </c>
      <c r="B20775" s="1" t="s">
        <v>20716</v>
      </c>
      <c r="C20775" s="1" t="s">
        <v>60</v>
      </c>
    </row>
    <row r="20776" spans="1:3" x14ac:dyDescent="0.2">
      <c r="A20776" s="1">
        <v>20775</v>
      </c>
      <c r="B20776" s="1" t="s">
        <v>20717</v>
      </c>
      <c r="C20776" s="1" t="s">
        <v>60</v>
      </c>
    </row>
    <row r="20777" spans="1:3" x14ac:dyDescent="0.2">
      <c r="A20777" s="1">
        <v>20776</v>
      </c>
      <c r="B20777" s="1" t="s">
        <v>20718</v>
      </c>
      <c r="C20777" s="1" t="s">
        <v>5</v>
      </c>
    </row>
    <row r="20778" spans="1:3" x14ac:dyDescent="0.2">
      <c r="A20778" s="1">
        <v>20777</v>
      </c>
      <c r="B20778" s="1" t="s">
        <v>20719</v>
      </c>
      <c r="C20778" s="1" t="s">
        <v>60</v>
      </c>
    </row>
    <row r="20779" spans="1:3" x14ac:dyDescent="0.2">
      <c r="A20779" s="1">
        <v>20778</v>
      </c>
      <c r="B20779" s="1" t="s">
        <v>20720</v>
      </c>
      <c r="C20779" s="1" t="s">
        <v>60</v>
      </c>
    </row>
    <row r="20780" spans="1:3" x14ac:dyDescent="0.2">
      <c r="A20780" s="1">
        <v>20779</v>
      </c>
      <c r="B20780" s="1" t="s">
        <v>20721</v>
      </c>
      <c r="C20780" s="1" t="s">
        <v>60</v>
      </c>
    </row>
    <row r="20781" spans="1:3" x14ac:dyDescent="0.2">
      <c r="A20781" s="1">
        <v>20780</v>
      </c>
      <c r="B20781" s="1" t="s">
        <v>20722</v>
      </c>
      <c r="C20781" s="1" t="s">
        <v>5</v>
      </c>
    </row>
    <row r="20782" spans="1:3" x14ac:dyDescent="0.2">
      <c r="A20782" s="1">
        <v>20781</v>
      </c>
      <c r="B20782" s="1" t="s">
        <v>20723</v>
      </c>
      <c r="C20782" s="1" t="s">
        <v>5</v>
      </c>
    </row>
    <row r="20783" spans="1:3" x14ac:dyDescent="0.2">
      <c r="A20783" s="1">
        <v>20782</v>
      </c>
      <c r="B20783" s="1" t="s">
        <v>20724</v>
      </c>
      <c r="C20783" s="1" t="s">
        <v>60</v>
      </c>
    </row>
    <row r="20784" spans="1:3" x14ac:dyDescent="0.2">
      <c r="A20784" s="1">
        <v>20783</v>
      </c>
      <c r="B20784" s="1" t="s">
        <v>20725</v>
      </c>
      <c r="C20784" s="1" t="s">
        <v>60</v>
      </c>
    </row>
    <row r="20785" spans="1:3" x14ac:dyDescent="0.2">
      <c r="A20785" s="1">
        <v>20784</v>
      </c>
      <c r="B20785" s="1" t="s">
        <v>20726</v>
      </c>
      <c r="C20785" s="1" t="s">
        <v>60</v>
      </c>
    </row>
    <row r="20786" spans="1:3" x14ac:dyDescent="0.2">
      <c r="A20786" s="1">
        <v>20785</v>
      </c>
      <c r="B20786" s="1" t="s">
        <v>20727</v>
      </c>
      <c r="C20786" s="1" t="s">
        <v>5</v>
      </c>
    </row>
    <row r="20787" spans="1:3" x14ac:dyDescent="0.2">
      <c r="A20787" s="1">
        <v>20786</v>
      </c>
      <c r="B20787" s="1" t="s">
        <v>20728</v>
      </c>
      <c r="C20787" s="1" t="s">
        <v>60</v>
      </c>
    </row>
    <row r="20788" spans="1:3" x14ac:dyDescent="0.2">
      <c r="A20788" s="1">
        <v>20787</v>
      </c>
      <c r="B20788" s="1" t="s">
        <v>20729</v>
      </c>
      <c r="C20788" s="1" t="s">
        <v>5</v>
      </c>
    </row>
    <row r="20789" spans="1:3" x14ac:dyDescent="0.2">
      <c r="A20789" s="1">
        <v>20788</v>
      </c>
      <c r="B20789" s="1" t="s">
        <v>20730</v>
      </c>
      <c r="C20789" s="1" t="s">
        <v>5</v>
      </c>
    </row>
    <row r="20790" spans="1:3" x14ac:dyDescent="0.2">
      <c r="A20790" s="1">
        <v>20789</v>
      </c>
      <c r="B20790" s="1" t="s">
        <v>20731</v>
      </c>
      <c r="C20790" s="1" t="s">
        <v>60</v>
      </c>
    </row>
    <row r="20791" spans="1:3" x14ac:dyDescent="0.2">
      <c r="A20791" s="1">
        <v>20790</v>
      </c>
      <c r="B20791" s="1" t="s">
        <v>20732</v>
      </c>
      <c r="C20791" s="1" t="s">
        <v>60</v>
      </c>
    </row>
    <row r="20792" spans="1:3" x14ac:dyDescent="0.2">
      <c r="A20792" s="1">
        <v>20791</v>
      </c>
      <c r="B20792" s="1" t="s">
        <v>20733</v>
      </c>
      <c r="C20792" s="1" t="s">
        <v>60</v>
      </c>
    </row>
    <row r="20793" spans="1:3" x14ac:dyDescent="0.2">
      <c r="A20793" s="1">
        <v>20792</v>
      </c>
      <c r="B20793" s="1" t="s">
        <v>20734</v>
      </c>
      <c r="C20793" s="1" t="s">
        <v>60</v>
      </c>
    </row>
    <row r="20794" spans="1:3" x14ac:dyDescent="0.2">
      <c r="A20794" s="1">
        <v>20793</v>
      </c>
      <c r="B20794" s="1" t="s">
        <v>20735</v>
      </c>
      <c r="C20794" s="1" t="s">
        <v>5</v>
      </c>
    </row>
    <row r="20795" spans="1:3" x14ac:dyDescent="0.2">
      <c r="A20795" s="1">
        <v>20794</v>
      </c>
      <c r="B20795" s="1" t="s">
        <v>20736</v>
      </c>
      <c r="C20795" s="1" t="s">
        <v>60</v>
      </c>
    </row>
    <row r="20796" spans="1:3" x14ac:dyDescent="0.2">
      <c r="A20796" s="1">
        <v>20795</v>
      </c>
      <c r="B20796" s="1" t="s">
        <v>20737</v>
      </c>
      <c r="C20796" s="1" t="s">
        <v>60</v>
      </c>
    </row>
    <row r="20797" spans="1:3" x14ac:dyDescent="0.2">
      <c r="A20797" s="1">
        <v>20796</v>
      </c>
      <c r="B20797" s="1" t="s">
        <v>20738</v>
      </c>
      <c r="C20797" s="1" t="s">
        <v>60</v>
      </c>
    </row>
    <row r="20798" spans="1:3" x14ac:dyDescent="0.2">
      <c r="A20798" s="1">
        <v>20797</v>
      </c>
      <c r="B20798" s="1" t="s">
        <v>20739</v>
      </c>
      <c r="C20798" s="1" t="s">
        <v>5</v>
      </c>
    </row>
    <row r="20799" spans="1:3" x14ac:dyDescent="0.2">
      <c r="A20799" s="1">
        <v>20798</v>
      </c>
      <c r="B20799" s="1" t="s">
        <v>20740</v>
      </c>
      <c r="C20799" s="1" t="s">
        <v>5</v>
      </c>
    </row>
    <row r="20800" spans="1:3" x14ac:dyDescent="0.2">
      <c r="A20800" s="1">
        <v>20799</v>
      </c>
      <c r="B20800" s="1" t="s">
        <v>20741</v>
      </c>
      <c r="C20800" s="1" t="s">
        <v>5</v>
      </c>
    </row>
    <row r="20801" spans="1:4" x14ac:dyDescent="0.2">
      <c r="A20801" s="1">
        <v>20800</v>
      </c>
      <c r="B20801" s="1" t="s">
        <v>20742</v>
      </c>
      <c r="C20801" s="1" t="s">
        <v>60</v>
      </c>
      <c r="D20801" s="1" t="s">
        <v>61</v>
      </c>
    </row>
    <row r="20802" spans="1:4" x14ac:dyDescent="0.2">
      <c r="A20802" s="1">
        <v>20801</v>
      </c>
      <c r="B20802" s="1" t="s">
        <v>20743</v>
      </c>
      <c r="C20802" s="1" t="s">
        <v>60</v>
      </c>
    </row>
    <row r="20803" spans="1:4" x14ac:dyDescent="0.2">
      <c r="A20803" s="1">
        <v>20802</v>
      </c>
      <c r="B20803" s="1" t="s">
        <v>20744</v>
      </c>
      <c r="C20803" s="1" t="s">
        <v>60</v>
      </c>
    </row>
    <row r="20804" spans="1:4" x14ac:dyDescent="0.2">
      <c r="A20804" s="1">
        <v>20803</v>
      </c>
      <c r="B20804" s="1" t="s">
        <v>20745</v>
      </c>
      <c r="C20804" s="1" t="s">
        <v>60</v>
      </c>
    </row>
    <row r="20805" spans="1:4" x14ac:dyDescent="0.2">
      <c r="A20805" s="1">
        <v>20804</v>
      </c>
      <c r="B20805" s="1" t="s">
        <v>20746</v>
      </c>
      <c r="C20805" s="1" t="s">
        <v>5</v>
      </c>
    </row>
    <row r="20806" spans="1:4" x14ac:dyDescent="0.2">
      <c r="A20806" s="1">
        <v>20805</v>
      </c>
      <c r="B20806" s="1" t="s">
        <v>20747</v>
      </c>
      <c r="C20806" s="1" t="s">
        <v>5</v>
      </c>
    </row>
    <row r="20807" spans="1:4" x14ac:dyDescent="0.2">
      <c r="A20807" s="1">
        <v>20806</v>
      </c>
      <c r="B20807" s="1" t="s">
        <v>20748</v>
      </c>
      <c r="C20807" s="1" t="s">
        <v>5</v>
      </c>
    </row>
    <row r="20808" spans="1:4" x14ac:dyDescent="0.2">
      <c r="A20808" s="1">
        <v>20807</v>
      </c>
      <c r="B20808" s="1" t="s">
        <v>20749</v>
      </c>
      <c r="C20808" s="1" t="s">
        <v>5</v>
      </c>
    </row>
    <row r="20809" spans="1:4" x14ac:dyDescent="0.2">
      <c r="A20809" s="1">
        <v>20808</v>
      </c>
      <c r="B20809" s="1" t="s">
        <v>20750</v>
      </c>
      <c r="C20809" s="1" t="s">
        <v>5</v>
      </c>
    </row>
    <row r="20810" spans="1:4" x14ac:dyDescent="0.2">
      <c r="A20810" s="1">
        <v>20809</v>
      </c>
      <c r="B20810" s="1" t="s">
        <v>20751</v>
      </c>
      <c r="C20810" s="1" t="s">
        <v>60</v>
      </c>
    </row>
    <row r="20811" spans="1:4" x14ac:dyDescent="0.2">
      <c r="A20811" s="1">
        <v>20810</v>
      </c>
      <c r="B20811" s="1" t="s">
        <v>20752</v>
      </c>
      <c r="C20811" s="1" t="s">
        <v>60</v>
      </c>
    </row>
    <row r="20812" spans="1:4" x14ac:dyDescent="0.2">
      <c r="A20812" s="1">
        <v>20811</v>
      </c>
      <c r="B20812" s="1" t="s">
        <v>20753</v>
      </c>
      <c r="C20812" s="1" t="s">
        <v>60</v>
      </c>
    </row>
    <row r="20813" spans="1:4" x14ac:dyDescent="0.2">
      <c r="A20813" s="1">
        <v>20812</v>
      </c>
      <c r="B20813" s="1" t="s">
        <v>20754</v>
      </c>
      <c r="C20813" s="1" t="s">
        <v>60</v>
      </c>
      <c r="D20813" s="1" t="s">
        <v>61</v>
      </c>
    </row>
    <row r="20814" spans="1:4" x14ac:dyDescent="0.2">
      <c r="A20814" s="1">
        <v>20813</v>
      </c>
      <c r="B20814" s="1" t="s">
        <v>20755</v>
      </c>
      <c r="C20814" s="1" t="s">
        <v>60</v>
      </c>
    </row>
    <row r="20815" spans="1:4" x14ac:dyDescent="0.2">
      <c r="A20815" s="1">
        <v>20814</v>
      </c>
      <c r="B20815" s="1" t="s">
        <v>20756</v>
      </c>
      <c r="C20815" s="1" t="s">
        <v>5</v>
      </c>
    </row>
    <row r="20816" spans="1:4" x14ac:dyDescent="0.2">
      <c r="A20816" s="1">
        <v>20815</v>
      </c>
      <c r="B20816" s="1" t="s">
        <v>20757</v>
      </c>
      <c r="C20816" s="1" t="s">
        <v>5</v>
      </c>
    </row>
    <row r="20817" spans="1:3" x14ac:dyDescent="0.2">
      <c r="A20817" s="1">
        <v>20816</v>
      </c>
      <c r="B20817" s="1" t="s">
        <v>20758</v>
      </c>
      <c r="C20817" s="1" t="s">
        <v>5</v>
      </c>
    </row>
    <row r="20818" spans="1:3" x14ac:dyDescent="0.2">
      <c r="A20818" s="1">
        <v>20817</v>
      </c>
      <c r="B20818" s="1" t="s">
        <v>20759</v>
      </c>
      <c r="C20818" s="1" t="s">
        <v>60</v>
      </c>
    </row>
    <row r="20819" spans="1:3" x14ac:dyDescent="0.2">
      <c r="A20819" s="1">
        <v>20818</v>
      </c>
      <c r="B20819" s="1" t="s">
        <v>20760</v>
      </c>
      <c r="C20819" s="1" t="s">
        <v>60</v>
      </c>
    </row>
    <row r="20820" spans="1:3" x14ac:dyDescent="0.2">
      <c r="A20820" s="1">
        <v>20819</v>
      </c>
      <c r="B20820" s="1" t="s">
        <v>20761</v>
      </c>
      <c r="C20820" s="1" t="s">
        <v>5</v>
      </c>
    </row>
    <row r="20821" spans="1:3" x14ac:dyDescent="0.2">
      <c r="A20821" s="1">
        <v>20820</v>
      </c>
      <c r="B20821" s="1" t="s">
        <v>20762</v>
      </c>
      <c r="C20821" s="1" t="s">
        <v>5</v>
      </c>
    </row>
    <row r="20822" spans="1:3" x14ac:dyDescent="0.2">
      <c r="A20822" s="1">
        <v>20821</v>
      </c>
      <c r="B20822" s="1" t="s">
        <v>20763</v>
      </c>
      <c r="C20822" s="1" t="s">
        <v>60</v>
      </c>
    </row>
    <row r="20823" spans="1:3" x14ac:dyDescent="0.2">
      <c r="A20823" s="1">
        <v>20822</v>
      </c>
      <c r="B20823" s="1" t="s">
        <v>20764</v>
      </c>
      <c r="C20823" s="1" t="s">
        <v>60</v>
      </c>
    </row>
    <row r="20824" spans="1:3" x14ac:dyDescent="0.2">
      <c r="A20824" s="1">
        <v>20823</v>
      </c>
      <c r="B20824" s="1" t="s">
        <v>20765</v>
      </c>
      <c r="C20824" s="1" t="s">
        <v>60</v>
      </c>
    </row>
    <row r="20825" spans="1:3" x14ac:dyDescent="0.2">
      <c r="A20825" s="1">
        <v>20824</v>
      </c>
      <c r="B20825" s="1" t="s">
        <v>20766</v>
      </c>
      <c r="C20825" s="1" t="s">
        <v>60</v>
      </c>
    </row>
    <row r="20826" spans="1:3" x14ac:dyDescent="0.2">
      <c r="A20826" s="1">
        <v>20825</v>
      </c>
      <c r="B20826" s="1" t="s">
        <v>20767</v>
      </c>
      <c r="C20826" s="1" t="s">
        <v>5</v>
      </c>
    </row>
    <row r="20827" spans="1:3" x14ac:dyDescent="0.2">
      <c r="A20827" s="1">
        <v>20826</v>
      </c>
      <c r="B20827" s="1" t="s">
        <v>20768</v>
      </c>
      <c r="C20827" s="1" t="s">
        <v>60</v>
      </c>
    </row>
    <row r="20828" spans="1:3" x14ac:dyDescent="0.2">
      <c r="A20828" s="1">
        <v>20827</v>
      </c>
      <c r="B20828" s="1" t="s">
        <v>20769</v>
      </c>
      <c r="C20828" s="1" t="s">
        <v>60</v>
      </c>
    </row>
    <row r="20829" spans="1:3" x14ac:dyDescent="0.2">
      <c r="A20829" s="1">
        <v>20828</v>
      </c>
      <c r="B20829" s="1" t="s">
        <v>20770</v>
      </c>
      <c r="C20829" s="1" t="s">
        <v>5</v>
      </c>
    </row>
    <row r="20830" spans="1:3" x14ac:dyDescent="0.2">
      <c r="A20830" s="1">
        <v>20829</v>
      </c>
      <c r="B20830" s="1" t="s">
        <v>20771</v>
      </c>
      <c r="C20830" s="1" t="s">
        <v>60</v>
      </c>
    </row>
    <row r="20831" spans="1:3" x14ac:dyDescent="0.2">
      <c r="A20831" s="1">
        <v>20830</v>
      </c>
      <c r="B20831" s="1" t="s">
        <v>20772</v>
      </c>
      <c r="C20831" s="1" t="s">
        <v>60</v>
      </c>
    </row>
    <row r="20832" spans="1:3" x14ac:dyDescent="0.2">
      <c r="A20832" s="1">
        <v>20831</v>
      </c>
      <c r="B20832" s="1" t="s">
        <v>20773</v>
      </c>
      <c r="C20832" s="1" t="s">
        <v>60</v>
      </c>
    </row>
    <row r="20833" spans="1:3" x14ac:dyDescent="0.2">
      <c r="A20833" s="1">
        <v>20832</v>
      </c>
      <c r="B20833" s="1" t="s">
        <v>20774</v>
      </c>
      <c r="C20833" s="1" t="s">
        <v>5</v>
      </c>
    </row>
    <row r="20834" spans="1:3" x14ac:dyDescent="0.2">
      <c r="A20834" s="1">
        <v>20833</v>
      </c>
      <c r="B20834" s="1" t="s">
        <v>20775</v>
      </c>
      <c r="C20834" s="1" t="s">
        <v>60</v>
      </c>
    </row>
    <row r="20835" spans="1:3" x14ac:dyDescent="0.2">
      <c r="A20835" s="1">
        <v>20834</v>
      </c>
      <c r="B20835" s="1" t="s">
        <v>20776</v>
      </c>
      <c r="C20835" s="1" t="s">
        <v>60</v>
      </c>
    </row>
    <row r="20836" spans="1:3" x14ac:dyDescent="0.2">
      <c r="A20836" s="1">
        <v>20835</v>
      </c>
      <c r="B20836" s="1" t="s">
        <v>20777</v>
      </c>
      <c r="C20836" s="1" t="s">
        <v>5</v>
      </c>
    </row>
    <row r="20837" spans="1:3" x14ac:dyDescent="0.2">
      <c r="A20837" s="1">
        <v>20836</v>
      </c>
      <c r="B20837" s="1" t="s">
        <v>20778</v>
      </c>
      <c r="C20837" s="1" t="s">
        <v>5</v>
      </c>
    </row>
    <row r="20838" spans="1:3" x14ac:dyDescent="0.2">
      <c r="A20838" s="1">
        <v>20837</v>
      </c>
      <c r="B20838" s="1" t="s">
        <v>20779</v>
      </c>
      <c r="C20838" s="1" t="s">
        <v>5</v>
      </c>
    </row>
    <row r="20839" spans="1:3" x14ac:dyDescent="0.2">
      <c r="A20839" s="1">
        <v>20838</v>
      </c>
      <c r="B20839" s="1" t="s">
        <v>20780</v>
      </c>
      <c r="C20839" s="1" t="s">
        <v>60</v>
      </c>
    </row>
    <row r="20840" spans="1:3" x14ac:dyDescent="0.2">
      <c r="A20840" s="1">
        <v>20839</v>
      </c>
      <c r="B20840" s="1" t="s">
        <v>20781</v>
      </c>
      <c r="C20840" s="1" t="s">
        <v>5</v>
      </c>
    </row>
    <row r="20841" spans="1:3" x14ac:dyDescent="0.2">
      <c r="A20841" s="1">
        <v>20840</v>
      </c>
      <c r="B20841" s="1" t="s">
        <v>20782</v>
      </c>
      <c r="C20841" s="1" t="s">
        <v>5</v>
      </c>
    </row>
    <row r="20842" spans="1:3" x14ac:dyDescent="0.2">
      <c r="A20842" s="1">
        <v>20841</v>
      </c>
      <c r="B20842" s="1" t="s">
        <v>20783</v>
      </c>
      <c r="C20842" s="1" t="s">
        <v>60</v>
      </c>
    </row>
    <row r="20843" spans="1:3" x14ac:dyDescent="0.2">
      <c r="A20843" s="1">
        <v>20842</v>
      </c>
      <c r="B20843" s="1" t="s">
        <v>20784</v>
      </c>
      <c r="C20843" s="1" t="s">
        <v>5</v>
      </c>
    </row>
    <row r="20844" spans="1:3" x14ac:dyDescent="0.2">
      <c r="A20844" s="1">
        <v>20843</v>
      </c>
      <c r="B20844" s="1" t="s">
        <v>20785</v>
      </c>
      <c r="C20844" s="1" t="s">
        <v>5</v>
      </c>
    </row>
    <row r="20845" spans="1:3" x14ac:dyDescent="0.2">
      <c r="A20845" s="1">
        <v>20844</v>
      </c>
      <c r="B20845" s="1" t="s">
        <v>20786</v>
      </c>
      <c r="C20845" s="1" t="s">
        <v>5</v>
      </c>
    </row>
    <row r="20846" spans="1:3" x14ac:dyDescent="0.2">
      <c r="A20846" s="1">
        <v>20845</v>
      </c>
      <c r="B20846" s="1" t="s">
        <v>20787</v>
      </c>
      <c r="C20846" s="1" t="s">
        <v>60</v>
      </c>
    </row>
    <row r="20847" spans="1:3" x14ac:dyDescent="0.2">
      <c r="A20847" s="1">
        <v>20846</v>
      </c>
      <c r="B20847" s="1" t="s">
        <v>20788</v>
      </c>
      <c r="C20847" s="1" t="s">
        <v>60</v>
      </c>
    </row>
    <row r="20848" spans="1:3" x14ac:dyDescent="0.2">
      <c r="A20848" s="1">
        <v>20847</v>
      </c>
      <c r="B20848" s="1" t="s">
        <v>20789</v>
      </c>
      <c r="C20848" s="1" t="s">
        <v>5</v>
      </c>
    </row>
    <row r="20849" spans="1:4" x14ac:dyDescent="0.2">
      <c r="A20849" s="1">
        <v>20848</v>
      </c>
      <c r="B20849" s="1" t="s">
        <v>20790</v>
      </c>
      <c r="C20849" s="1" t="s">
        <v>5</v>
      </c>
    </row>
    <row r="20850" spans="1:4" x14ac:dyDescent="0.2">
      <c r="A20850" s="1">
        <v>20849</v>
      </c>
      <c r="B20850" s="1" t="s">
        <v>20791</v>
      </c>
      <c r="C20850" s="1" t="s">
        <v>60</v>
      </c>
    </row>
    <row r="20851" spans="1:4" x14ac:dyDescent="0.2">
      <c r="A20851" s="1">
        <v>20850</v>
      </c>
      <c r="B20851" s="1" t="s">
        <v>20792</v>
      </c>
      <c r="C20851" s="1" t="s">
        <v>60</v>
      </c>
    </row>
    <row r="20852" spans="1:4" x14ac:dyDescent="0.2">
      <c r="A20852" s="1">
        <v>20851</v>
      </c>
      <c r="B20852" s="1" t="s">
        <v>20793</v>
      </c>
      <c r="C20852" s="1" t="s">
        <v>60</v>
      </c>
    </row>
    <row r="20853" spans="1:4" x14ac:dyDescent="0.2">
      <c r="A20853" s="1">
        <v>20852</v>
      </c>
      <c r="B20853" s="1" t="s">
        <v>20794</v>
      </c>
      <c r="C20853" s="1" t="s">
        <v>5</v>
      </c>
    </row>
    <row r="20854" spans="1:4" x14ac:dyDescent="0.2">
      <c r="A20854" s="1">
        <v>20853</v>
      </c>
      <c r="B20854" s="1" t="s">
        <v>20795</v>
      </c>
      <c r="C20854" s="1" t="s">
        <v>60</v>
      </c>
    </row>
    <row r="20855" spans="1:4" x14ac:dyDescent="0.2">
      <c r="A20855" s="1">
        <v>20854</v>
      </c>
      <c r="B20855" s="1" t="s">
        <v>20796</v>
      </c>
      <c r="C20855" s="1" t="s">
        <v>5</v>
      </c>
    </row>
    <row r="20856" spans="1:4" x14ac:dyDescent="0.2">
      <c r="A20856" s="1">
        <v>20855</v>
      </c>
      <c r="B20856" s="1" t="s">
        <v>20797</v>
      </c>
      <c r="C20856" s="1" t="s">
        <v>5</v>
      </c>
    </row>
    <row r="20857" spans="1:4" x14ac:dyDescent="0.2">
      <c r="A20857" s="1">
        <v>20856</v>
      </c>
      <c r="B20857" s="1" t="s">
        <v>20798</v>
      </c>
      <c r="C20857" s="1" t="s">
        <v>5</v>
      </c>
    </row>
    <row r="20858" spans="1:4" x14ac:dyDescent="0.2">
      <c r="A20858" s="1">
        <v>20857</v>
      </c>
      <c r="B20858" s="1" t="s">
        <v>20799</v>
      </c>
      <c r="C20858" s="1" t="s">
        <v>5</v>
      </c>
    </row>
    <row r="20859" spans="1:4" x14ac:dyDescent="0.2">
      <c r="A20859" s="1">
        <v>20858</v>
      </c>
      <c r="B20859" s="1" t="s">
        <v>20800</v>
      </c>
      <c r="C20859" s="1" t="s">
        <v>60</v>
      </c>
      <c r="D20859" s="1" t="s">
        <v>61</v>
      </c>
    </row>
    <row r="20860" spans="1:4" x14ac:dyDescent="0.2">
      <c r="A20860" s="1">
        <v>20859</v>
      </c>
      <c r="B20860" s="1" t="s">
        <v>20801</v>
      </c>
      <c r="C20860" s="1" t="s">
        <v>60</v>
      </c>
    </row>
    <row r="20861" spans="1:4" x14ac:dyDescent="0.2">
      <c r="A20861" s="1">
        <v>20860</v>
      </c>
      <c r="B20861" s="1" t="s">
        <v>20802</v>
      </c>
      <c r="C20861" s="1" t="s">
        <v>5</v>
      </c>
    </row>
    <row r="20862" spans="1:4" x14ac:dyDescent="0.2">
      <c r="A20862" s="1">
        <v>20861</v>
      </c>
      <c r="B20862" s="1" t="s">
        <v>20803</v>
      </c>
      <c r="C20862" s="1" t="s">
        <v>60</v>
      </c>
    </row>
    <row r="20863" spans="1:4" x14ac:dyDescent="0.2">
      <c r="A20863" s="1">
        <v>20862</v>
      </c>
      <c r="B20863" s="1" t="s">
        <v>20804</v>
      </c>
      <c r="C20863" s="1" t="s">
        <v>5</v>
      </c>
    </row>
    <row r="20864" spans="1:4" x14ac:dyDescent="0.2">
      <c r="A20864" s="1">
        <v>20863</v>
      </c>
      <c r="B20864" s="1" t="s">
        <v>20805</v>
      </c>
      <c r="C20864" s="1" t="s">
        <v>5</v>
      </c>
    </row>
    <row r="20865" spans="1:3" x14ac:dyDescent="0.2">
      <c r="A20865" s="1">
        <v>20864</v>
      </c>
      <c r="B20865" s="1" t="s">
        <v>20806</v>
      </c>
      <c r="C20865" s="1" t="s">
        <v>5</v>
      </c>
    </row>
    <row r="20866" spans="1:3" x14ac:dyDescent="0.2">
      <c r="A20866" s="1">
        <v>20865</v>
      </c>
      <c r="B20866" s="1" t="s">
        <v>20807</v>
      </c>
      <c r="C20866" s="1" t="s">
        <v>5</v>
      </c>
    </row>
    <row r="20867" spans="1:3" x14ac:dyDescent="0.2">
      <c r="A20867" s="1">
        <v>20866</v>
      </c>
      <c r="B20867" s="1" t="s">
        <v>20808</v>
      </c>
      <c r="C20867" s="1" t="s">
        <v>5</v>
      </c>
    </row>
    <row r="20868" spans="1:3" x14ac:dyDescent="0.2">
      <c r="A20868" s="1">
        <v>20867</v>
      </c>
      <c r="B20868" s="1" t="s">
        <v>20809</v>
      </c>
      <c r="C20868" s="1" t="s">
        <v>60</v>
      </c>
    </row>
    <row r="20869" spans="1:3" x14ac:dyDescent="0.2">
      <c r="A20869" s="1">
        <v>20868</v>
      </c>
      <c r="B20869" s="1" t="s">
        <v>20810</v>
      </c>
      <c r="C20869" s="1" t="s">
        <v>60</v>
      </c>
    </row>
    <row r="20870" spans="1:3" x14ac:dyDescent="0.2">
      <c r="A20870" s="1">
        <v>20869</v>
      </c>
      <c r="B20870" s="1" t="s">
        <v>20811</v>
      </c>
      <c r="C20870" s="1" t="s">
        <v>60</v>
      </c>
    </row>
    <row r="20871" spans="1:3" x14ac:dyDescent="0.2">
      <c r="A20871" s="1">
        <v>20870</v>
      </c>
      <c r="B20871" s="1" t="s">
        <v>20812</v>
      </c>
      <c r="C20871" s="1" t="s">
        <v>5</v>
      </c>
    </row>
    <row r="20872" spans="1:3" x14ac:dyDescent="0.2">
      <c r="A20872" s="1">
        <v>20871</v>
      </c>
      <c r="B20872" s="1" t="s">
        <v>20813</v>
      </c>
      <c r="C20872" s="1" t="s">
        <v>5</v>
      </c>
    </row>
    <row r="20873" spans="1:3" x14ac:dyDescent="0.2">
      <c r="A20873" s="1">
        <v>20872</v>
      </c>
      <c r="B20873" s="1" t="s">
        <v>20814</v>
      </c>
      <c r="C20873" s="1" t="s">
        <v>5</v>
      </c>
    </row>
    <row r="20874" spans="1:3" x14ac:dyDescent="0.2">
      <c r="A20874" s="1">
        <v>20873</v>
      </c>
      <c r="B20874" s="1" t="s">
        <v>20815</v>
      </c>
      <c r="C20874" s="1" t="s">
        <v>5</v>
      </c>
    </row>
    <row r="20875" spans="1:3" x14ac:dyDescent="0.2">
      <c r="A20875" s="1">
        <v>20874</v>
      </c>
      <c r="B20875" s="1" t="s">
        <v>20816</v>
      </c>
      <c r="C20875" s="1" t="s">
        <v>60</v>
      </c>
    </row>
    <row r="20876" spans="1:3" x14ac:dyDescent="0.2">
      <c r="A20876" s="1">
        <v>20875</v>
      </c>
      <c r="B20876" s="1" t="s">
        <v>20817</v>
      </c>
      <c r="C20876" s="1" t="s">
        <v>5</v>
      </c>
    </row>
    <row r="20877" spans="1:3" x14ac:dyDescent="0.2">
      <c r="A20877" s="1">
        <v>20876</v>
      </c>
      <c r="B20877" s="1" t="s">
        <v>20818</v>
      </c>
      <c r="C20877" s="1" t="s">
        <v>60</v>
      </c>
    </row>
    <row r="20878" spans="1:3" x14ac:dyDescent="0.2">
      <c r="A20878" s="1">
        <v>20877</v>
      </c>
      <c r="B20878" s="1" t="s">
        <v>20819</v>
      </c>
      <c r="C20878" s="1" t="s">
        <v>60</v>
      </c>
    </row>
    <row r="20879" spans="1:3" x14ac:dyDescent="0.2">
      <c r="A20879" s="1">
        <v>20878</v>
      </c>
      <c r="B20879" s="1" t="s">
        <v>20820</v>
      </c>
      <c r="C20879" s="1" t="s">
        <v>60</v>
      </c>
    </row>
    <row r="20880" spans="1:3" x14ac:dyDescent="0.2">
      <c r="A20880" s="1">
        <v>20879</v>
      </c>
      <c r="B20880" s="1" t="s">
        <v>20821</v>
      </c>
      <c r="C20880" s="1" t="s">
        <v>5</v>
      </c>
    </row>
    <row r="20881" spans="1:3" x14ac:dyDescent="0.2">
      <c r="A20881" s="1">
        <v>20880</v>
      </c>
      <c r="B20881" s="1" t="s">
        <v>20822</v>
      </c>
      <c r="C20881" s="1" t="s">
        <v>5</v>
      </c>
    </row>
    <row r="20882" spans="1:3" x14ac:dyDescent="0.2">
      <c r="A20882" s="1">
        <v>20881</v>
      </c>
      <c r="B20882" s="1" t="s">
        <v>20823</v>
      </c>
      <c r="C20882" s="1" t="s">
        <v>60</v>
      </c>
    </row>
    <row r="20883" spans="1:3" x14ac:dyDescent="0.2">
      <c r="A20883" s="1">
        <v>20882</v>
      </c>
      <c r="B20883" s="1" t="s">
        <v>20824</v>
      </c>
      <c r="C20883" s="1" t="s">
        <v>5</v>
      </c>
    </row>
    <row r="20884" spans="1:3" x14ac:dyDescent="0.2">
      <c r="A20884" s="1">
        <v>20883</v>
      </c>
      <c r="B20884" s="1" t="s">
        <v>20825</v>
      </c>
      <c r="C20884" s="1" t="s">
        <v>5</v>
      </c>
    </row>
    <row r="20885" spans="1:3" x14ac:dyDescent="0.2">
      <c r="A20885" s="1">
        <v>20884</v>
      </c>
      <c r="B20885" s="1" t="s">
        <v>20826</v>
      </c>
      <c r="C20885" s="1" t="s">
        <v>5</v>
      </c>
    </row>
    <row r="20886" spans="1:3" x14ac:dyDescent="0.2">
      <c r="A20886" s="1">
        <v>20885</v>
      </c>
      <c r="B20886" s="1" t="s">
        <v>20827</v>
      </c>
      <c r="C20886" s="1" t="s">
        <v>60</v>
      </c>
    </row>
    <row r="20887" spans="1:3" x14ac:dyDescent="0.2">
      <c r="A20887" s="1">
        <v>20886</v>
      </c>
      <c r="B20887" s="1" t="s">
        <v>20828</v>
      </c>
      <c r="C20887" s="1" t="s">
        <v>5</v>
      </c>
    </row>
    <row r="20888" spans="1:3" x14ac:dyDescent="0.2">
      <c r="A20888" s="1">
        <v>20887</v>
      </c>
      <c r="B20888" s="1" t="s">
        <v>20829</v>
      </c>
      <c r="C20888" s="1" t="s">
        <v>60</v>
      </c>
    </row>
    <row r="20889" spans="1:3" x14ac:dyDescent="0.2">
      <c r="A20889" s="1">
        <v>20888</v>
      </c>
      <c r="B20889" s="1" t="s">
        <v>20830</v>
      </c>
      <c r="C20889" s="1" t="s">
        <v>5</v>
      </c>
    </row>
    <row r="20890" spans="1:3" x14ac:dyDescent="0.2">
      <c r="A20890" s="1">
        <v>20889</v>
      </c>
      <c r="B20890" s="1" t="s">
        <v>20831</v>
      </c>
      <c r="C20890" s="1" t="s">
        <v>5</v>
      </c>
    </row>
    <row r="20891" spans="1:3" x14ac:dyDescent="0.2">
      <c r="A20891" s="1">
        <v>20890</v>
      </c>
      <c r="B20891" s="1" t="s">
        <v>20832</v>
      </c>
      <c r="C20891" s="1" t="s">
        <v>5</v>
      </c>
    </row>
    <row r="20892" spans="1:3" x14ac:dyDescent="0.2">
      <c r="A20892" s="1">
        <v>20891</v>
      </c>
      <c r="B20892" s="1" t="s">
        <v>20833</v>
      </c>
      <c r="C20892" s="1" t="s">
        <v>60</v>
      </c>
    </row>
    <row r="20893" spans="1:3" x14ac:dyDescent="0.2">
      <c r="A20893" s="1">
        <v>20892</v>
      </c>
      <c r="B20893" s="1" t="s">
        <v>20834</v>
      </c>
      <c r="C20893" s="1" t="s">
        <v>5</v>
      </c>
    </row>
    <row r="20894" spans="1:3" x14ac:dyDescent="0.2">
      <c r="A20894" s="1">
        <v>20893</v>
      </c>
      <c r="B20894" s="1" t="s">
        <v>20835</v>
      </c>
      <c r="C20894" s="1" t="s">
        <v>5</v>
      </c>
    </row>
    <row r="20895" spans="1:3" x14ac:dyDescent="0.2">
      <c r="A20895" s="1">
        <v>20894</v>
      </c>
      <c r="B20895" s="1" t="s">
        <v>20836</v>
      </c>
      <c r="C20895" s="1" t="s">
        <v>60</v>
      </c>
    </row>
    <row r="20896" spans="1:3" x14ac:dyDescent="0.2">
      <c r="A20896" s="1">
        <v>20895</v>
      </c>
      <c r="B20896" s="1" t="s">
        <v>20837</v>
      </c>
      <c r="C20896" s="1" t="s">
        <v>5</v>
      </c>
    </row>
    <row r="20897" spans="1:3" x14ac:dyDescent="0.2">
      <c r="A20897" s="1">
        <v>20896</v>
      </c>
      <c r="B20897" s="1" t="s">
        <v>20838</v>
      </c>
      <c r="C20897" s="1" t="s">
        <v>60</v>
      </c>
    </row>
    <row r="20898" spans="1:3" x14ac:dyDescent="0.2">
      <c r="A20898" s="1">
        <v>20897</v>
      </c>
      <c r="B20898" s="1" t="s">
        <v>20839</v>
      </c>
      <c r="C20898" s="1" t="s">
        <v>5</v>
      </c>
    </row>
    <row r="20899" spans="1:3" x14ac:dyDescent="0.2">
      <c r="A20899" s="1">
        <v>20898</v>
      </c>
      <c r="B20899" s="1" t="s">
        <v>20840</v>
      </c>
      <c r="C20899" s="1" t="s">
        <v>60</v>
      </c>
    </row>
    <row r="20900" spans="1:3" x14ac:dyDescent="0.2">
      <c r="A20900" s="1">
        <v>20899</v>
      </c>
      <c r="B20900" s="1" t="s">
        <v>20841</v>
      </c>
      <c r="C20900" s="1" t="s">
        <v>5</v>
      </c>
    </row>
    <row r="20901" spans="1:3" x14ac:dyDescent="0.2">
      <c r="A20901" s="1">
        <v>20900</v>
      </c>
      <c r="B20901" s="1" t="s">
        <v>20842</v>
      </c>
      <c r="C20901" s="1" t="s">
        <v>60</v>
      </c>
    </row>
    <row r="20902" spans="1:3" x14ac:dyDescent="0.2">
      <c r="A20902" s="1">
        <v>20901</v>
      </c>
      <c r="B20902" s="1" t="s">
        <v>20843</v>
      </c>
      <c r="C20902" s="1" t="s">
        <v>5</v>
      </c>
    </row>
    <row r="20903" spans="1:3" x14ac:dyDescent="0.2">
      <c r="A20903" s="1">
        <v>20902</v>
      </c>
      <c r="B20903" s="1" t="s">
        <v>20844</v>
      </c>
      <c r="C20903" s="1" t="s">
        <v>60</v>
      </c>
    </row>
    <row r="20904" spans="1:3" x14ac:dyDescent="0.2">
      <c r="A20904" s="1">
        <v>20903</v>
      </c>
      <c r="B20904" s="1" t="s">
        <v>20845</v>
      </c>
      <c r="C20904" s="1" t="s">
        <v>60</v>
      </c>
    </row>
    <row r="20905" spans="1:3" x14ac:dyDescent="0.2">
      <c r="A20905" s="1">
        <v>20904</v>
      </c>
      <c r="B20905" s="1" t="s">
        <v>20846</v>
      </c>
      <c r="C20905" s="1" t="s">
        <v>5</v>
      </c>
    </row>
    <row r="20906" spans="1:3" x14ac:dyDescent="0.2">
      <c r="A20906" s="1">
        <v>20905</v>
      </c>
      <c r="B20906" s="1" t="s">
        <v>20847</v>
      </c>
      <c r="C20906" s="1" t="s">
        <v>5</v>
      </c>
    </row>
    <row r="20907" spans="1:3" x14ac:dyDescent="0.2">
      <c r="A20907" s="1">
        <v>20906</v>
      </c>
      <c r="B20907" s="1" t="s">
        <v>20848</v>
      </c>
      <c r="C20907" s="1" t="s">
        <v>60</v>
      </c>
    </row>
    <row r="20908" spans="1:3" x14ac:dyDescent="0.2">
      <c r="A20908" s="1">
        <v>20907</v>
      </c>
      <c r="B20908" s="1" t="s">
        <v>20849</v>
      </c>
      <c r="C20908" s="1" t="s">
        <v>60</v>
      </c>
    </row>
    <row r="20909" spans="1:3" x14ac:dyDescent="0.2">
      <c r="A20909" s="1">
        <v>20908</v>
      </c>
      <c r="B20909" s="1" t="s">
        <v>20850</v>
      </c>
      <c r="C20909" s="1" t="s">
        <v>5</v>
      </c>
    </row>
    <row r="20910" spans="1:3" x14ac:dyDescent="0.2">
      <c r="A20910" s="1">
        <v>20909</v>
      </c>
      <c r="B20910" s="1" t="s">
        <v>20851</v>
      </c>
      <c r="C20910" s="1" t="s">
        <v>60</v>
      </c>
    </row>
    <row r="20911" spans="1:3" x14ac:dyDescent="0.2">
      <c r="A20911" s="1">
        <v>20910</v>
      </c>
      <c r="B20911" s="1" t="s">
        <v>20852</v>
      </c>
      <c r="C20911" s="1" t="s">
        <v>5</v>
      </c>
    </row>
    <row r="20912" spans="1:3" x14ac:dyDescent="0.2">
      <c r="A20912" s="1">
        <v>20911</v>
      </c>
      <c r="B20912" s="1" t="s">
        <v>20853</v>
      </c>
      <c r="C20912" s="1" t="s">
        <v>5</v>
      </c>
    </row>
    <row r="20913" spans="1:4" x14ac:dyDescent="0.2">
      <c r="A20913" s="1">
        <v>20912</v>
      </c>
      <c r="B20913" s="1" t="s">
        <v>20854</v>
      </c>
      <c r="C20913" s="1" t="s">
        <v>60</v>
      </c>
    </row>
    <row r="20914" spans="1:4" x14ac:dyDescent="0.2">
      <c r="A20914" s="1">
        <v>20913</v>
      </c>
      <c r="B20914" s="1" t="s">
        <v>20855</v>
      </c>
      <c r="C20914" s="1" t="s">
        <v>5</v>
      </c>
    </row>
    <row r="20915" spans="1:4" x14ac:dyDescent="0.2">
      <c r="A20915" s="1">
        <v>20914</v>
      </c>
      <c r="B20915" s="1" t="s">
        <v>20856</v>
      </c>
      <c r="C20915" s="1" t="s">
        <v>60</v>
      </c>
      <c r="D20915" s="1" t="s">
        <v>61</v>
      </c>
    </row>
    <row r="20916" spans="1:4" x14ac:dyDescent="0.2">
      <c r="A20916" s="1">
        <v>20915</v>
      </c>
      <c r="B20916" s="1" t="s">
        <v>20857</v>
      </c>
      <c r="C20916" s="1" t="s">
        <v>5</v>
      </c>
    </row>
    <row r="20917" spans="1:4" x14ac:dyDescent="0.2">
      <c r="A20917" s="1">
        <v>20916</v>
      </c>
      <c r="B20917" s="1" t="s">
        <v>20858</v>
      </c>
      <c r="C20917" s="1" t="s">
        <v>5</v>
      </c>
    </row>
    <row r="20918" spans="1:4" x14ac:dyDescent="0.2">
      <c r="A20918" s="1">
        <v>20917</v>
      </c>
      <c r="B20918" s="1" t="s">
        <v>20859</v>
      </c>
      <c r="C20918" s="1" t="s">
        <v>60</v>
      </c>
    </row>
    <row r="20919" spans="1:4" x14ac:dyDescent="0.2">
      <c r="A20919" s="1">
        <v>20918</v>
      </c>
      <c r="B20919" s="1" t="s">
        <v>20860</v>
      </c>
      <c r="C20919" s="1" t="s">
        <v>5</v>
      </c>
    </row>
    <row r="20920" spans="1:4" x14ac:dyDescent="0.2">
      <c r="A20920" s="1">
        <v>20919</v>
      </c>
      <c r="B20920" s="1" t="s">
        <v>20861</v>
      </c>
      <c r="C20920" s="1" t="s">
        <v>5</v>
      </c>
    </row>
    <row r="20921" spans="1:4" x14ac:dyDescent="0.2">
      <c r="A20921" s="1">
        <v>20920</v>
      </c>
      <c r="B20921" s="1" t="s">
        <v>20862</v>
      </c>
      <c r="C20921" s="1" t="s">
        <v>5</v>
      </c>
    </row>
    <row r="20922" spans="1:4" x14ac:dyDescent="0.2">
      <c r="A20922" s="1">
        <v>20921</v>
      </c>
      <c r="B20922" s="1" t="s">
        <v>20863</v>
      </c>
      <c r="C20922" s="1" t="s">
        <v>5</v>
      </c>
    </row>
    <row r="20923" spans="1:4" x14ac:dyDescent="0.2">
      <c r="A20923" s="1">
        <v>20922</v>
      </c>
      <c r="B20923" s="1" t="s">
        <v>20864</v>
      </c>
      <c r="C20923" s="1" t="s">
        <v>60</v>
      </c>
    </row>
    <row r="20924" spans="1:4" x14ac:dyDescent="0.2">
      <c r="A20924" s="1">
        <v>20923</v>
      </c>
      <c r="B20924" s="1" t="s">
        <v>20865</v>
      </c>
      <c r="C20924" s="1" t="s">
        <v>60</v>
      </c>
    </row>
    <row r="20925" spans="1:4" x14ac:dyDescent="0.2">
      <c r="A20925" s="1">
        <v>20924</v>
      </c>
      <c r="B20925" s="1" t="s">
        <v>20866</v>
      </c>
      <c r="C20925" s="1" t="s">
        <v>60</v>
      </c>
    </row>
    <row r="20926" spans="1:4" x14ac:dyDescent="0.2">
      <c r="A20926" s="1">
        <v>20925</v>
      </c>
      <c r="B20926" s="1" t="s">
        <v>20867</v>
      </c>
      <c r="C20926" s="1" t="s">
        <v>60</v>
      </c>
    </row>
    <row r="20927" spans="1:4" x14ac:dyDescent="0.2">
      <c r="A20927" s="1">
        <v>20926</v>
      </c>
      <c r="B20927" s="1" t="s">
        <v>20868</v>
      </c>
      <c r="C20927" s="1" t="s">
        <v>60</v>
      </c>
    </row>
    <row r="20928" spans="1:4" x14ac:dyDescent="0.2">
      <c r="A20928" s="1">
        <v>20927</v>
      </c>
      <c r="B20928" s="1" t="s">
        <v>20869</v>
      </c>
      <c r="C20928" s="1" t="s">
        <v>60</v>
      </c>
    </row>
    <row r="20929" spans="1:3" x14ac:dyDescent="0.2">
      <c r="A20929" s="1">
        <v>20928</v>
      </c>
      <c r="B20929" s="1" t="s">
        <v>20870</v>
      </c>
      <c r="C20929" s="1" t="s">
        <v>60</v>
      </c>
    </row>
    <row r="20930" spans="1:3" x14ac:dyDescent="0.2">
      <c r="A20930" s="1">
        <v>20929</v>
      </c>
      <c r="B20930" s="1" t="s">
        <v>20871</v>
      </c>
      <c r="C20930" s="1" t="s">
        <v>60</v>
      </c>
    </row>
    <row r="20931" spans="1:3" x14ac:dyDescent="0.2">
      <c r="A20931" s="1">
        <v>20930</v>
      </c>
      <c r="B20931" s="1" t="s">
        <v>20872</v>
      </c>
      <c r="C20931" s="1" t="s">
        <v>60</v>
      </c>
    </row>
    <row r="20932" spans="1:3" x14ac:dyDescent="0.2">
      <c r="A20932" s="1">
        <v>20931</v>
      </c>
      <c r="B20932" s="1" t="s">
        <v>20873</v>
      </c>
      <c r="C20932" s="1" t="s">
        <v>60</v>
      </c>
    </row>
    <row r="20933" spans="1:3" x14ac:dyDescent="0.2">
      <c r="A20933" s="1">
        <v>20932</v>
      </c>
      <c r="B20933" s="1" t="s">
        <v>20874</v>
      </c>
      <c r="C20933" s="1" t="s">
        <v>60</v>
      </c>
    </row>
    <row r="20934" spans="1:3" x14ac:dyDescent="0.2">
      <c r="A20934" s="1">
        <v>20933</v>
      </c>
      <c r="B20934" s="1" t="s">
        <v>20875</v>
      </c>
      <c r="C20934" s="1" t="s">
        <v>60</v>
      </c>
    </row>
    <row r="20935" spans="1:3" x14ac:dyDescent="0.2">
      <c r="A20935" s="1">
        <v>20934</v>
      </c>
      <c r="B20935" s="1" t="s">
        <v>20876</v>
      </c>
      <c r="C20935" s="1" t="s">
        <v>60</v>
      </c>
    </row>
    <row r="20936" spans="1:3" x14ac:dyDescent="0.2">
      <c r="A20936" s="1">
        <v>20935</v>
      </c>
      <c r="B20936" s="1" t="s">
        <v>20877</v>
      </c>
      <c r="C20936" s="1" t="s">
        <v>60</v>
      </c>
    </row>
    <row r="20937" spans="1:3" x14ac:dyDescent="0.2">
      <c r="A20937" s="1">
        <v>20936</v>
      </c>
      <c r="B20937" s="1" t="s">
        <v>20878</v>
      </c>
      <c r="C20937" s="1" t="s">
        <v>60</v>
      </c>
    </row>
    <row r="20938" spans="1:3" x14ac:dyDescent="0.2">
      <c r="A20938" s="1">
        <v>20937</v>
      </c>
      <c r="B20938" s="1" t="s">
        <v>20879</v>
      </c>
      <c r="C20938" s="1" t="s">
        <v>60</v>
      </c>
    </row>
    <row r="20939" spans="1:3" x14ac:dyDescent="0.2">
      <c r="A20939" s="1">
        <v>20938</v>
      </c>
      <c r="B20939" s="1" t="s">
        <v>20880</v>
      </c>
      <c r="C20939" s="1" t="s">
        <v>60</v>
      </c>
    </row>
    <row r="20940" spans="1:3" x14ac:dyDescent="0.2">
      <c r="A20940" s="1">
        <v>20939</v>
      </c>
      <c r="B20940" s="1" t="s">
        <v>20881</v>
      </c>
      <c r="C20940" s="1" t="s">
        <v>60</v>
      </c>
    </row>
    <row r="20941" spans="1:3" x14ac:dyDescent="0.2">
      <c r="A20941" s="1">
        <v>20940</v>
      </c>
      <c r="B20941" s="1" t="s">
        <v>20882</v>
      </c>
      <c r="C20941" s="1" t="s">
        <v>60</v>
      </c>
    </row>
    <row r="20942" spans="1:3" x14ac:dyDescent="0.2">
      <c r="A20942" s="1">
        <v>20941</v>
      </c>
      <c r="B20942" s="1" t="s">
        <v>20883</v>
      </c>
      <c r="C20942" s="1" t="s">
        <v>60</v>
      </c>
    </row>
    <row r="20943" spans="1:3" x14ac:dyDescent="0.2">
      <c r="A20943" s="1">
        <v>20942</v>
      </c>
      <c r="B20943" s="1" t="s">
        <v>20884</v>
      </c>
      <c r="C20943" s="1" t="s">
        <v>60</v>
      </c>
    </row>
    <row r="20944" spans="1:3" x14ac:dyDescent="0.2">
      <c r="A20944" s="1">
        <v>20943</v>
      </c>
      <c r="B20944" s="1" t="s">
        <v>20885</v>
      </c>
      <c r="C20944" s="1" t="s">
        <v>60</v>
      </c>
    </row>
    <row r="20945" spans="1:3" x14ac:dyDescent="0.2">
      <c r="A20945" s="1">
        <v>20944</v>
      </c>
      <c r="B20945" s="1" t="s">
        <v>20886</v>
      </c>
      <c r="C20945" s="1" t="s">
        <v>60</v>
      </c>
    </row>
    <row r="20946" spans="1:3" x14ac:dyDescent="0.2">
      <c r="A20946" s="1">
        <v>20945</v>
      </c>
      <c r="B20946" s="1" t="s">
        <v>20887</v>
      </c>
      <c r="C20946" s="1" t="s">
        <v>60</v>
      </c>
    </row>
    <row r="20947" spans="1:3" x14ac:dyDescent="0.2">
      <c r="A20947" s="1">
        <v>20946</v>
      </c>
      <c r="B20947" s="1" t="s">
        <v>20888</v>
      </c>
      <c r="C20947" s="1" t="s">
        <v>60</v>
      </c>
    </row>
    <row r="20948" spans="1:3" x14ac:dyDescent="0.2">
      <c r="A20948" s="1">
        <v>20947</v>
      </c>
      <c r="B20948" s="1" t="s">
        <v>20889</v>
      </c>
      <c r="C20948" s="1" t="s">
        <v>60</v>
      </c>
    </row>
    <row r="20949" spans="1:3" x14ac:dyDescent="0.2">
      <c r="A20949" s="1">
        <v>20948</v>
      </c>
      <c r="B20949" s="1" t="s">
        <v>20890</v>
      </c>
      <c r="C20949" s="1" t="s">
        <v>60</v>
      </c>
    </row>
    <row r="20950" spans="1:3" x14ac:dyDescent="0.2">
      <c r="A20950" s="1">
        <v>20949</v>
      </c>
      <c r="B20950" s="1" t="s">
        <v>20891</v>
      </c>
      <c r="C20950" s="1" t="s">
        <v>60</v>
      </c>
    </row>
    <row r="20951" spans="1:3" x14ac:dyDescent="0.2">
      <c r="A20951" s="1">
        <v>20950</v>
      </c>
      <c r="B20951" s="1" t="s">
        <v>20892</v>
      </c>
      <c r="C20951" s="1" t="s">
        <v>60</v>
      </c>
    </row>
    <row r="20952" spans="1:3" x14ac:dyDescent="0.2">
      <c r="A20952" s="1">
        <v>20951</v>
      </c>
      <c r="B20952" s="1" t="s">
        <v>20893</v>
      </c>
      <c r="C20952" s="1" t="s">
        <v>60</v>
      </c>
    </row>
    <row r="20953" spans="1:3" x14ac:dyDescent="0.2">
      <c r="A20953" s="1">
        <v>20952</v>
      </c>
      <c r="B20953" s="1" t="s">
        <v>20894</v>
      </c>
      <c r="C20953" s="1" t="s">
        <v>60</v>
      </c>
    </row>
    <row r="20954" spans="1:3" x14ac:dyDescent="0.2">
      <c r="A20954" s="1">
        <v>20953</v>
      </c>
      <c r="B20954" s="1" t="s">
        <v>20895</v>
      </c>
      <c r="C20954" s="1" t="s">
        <v>60</v>
      </c>
    </row>
    <row r="20955" spans="1:3" x14ac:dyDescent="0.2">
      <c r="A20955" s="1">
        <v>20954</v>
      </c>
      <c r="B20955" s="1" t="s">
        <v>20896</v>
      </c>
      <c r="C20955" s="1" t="s">
        <v>60</v>
      </c>
    </row>
    <row r="20956" spans="1:3" x14ac:dyDescent="0.2">
      <c r="A20956" s="1">
        <v>20955</v>
      </c>
      <c r="B20956" s="1" t="s">
        <v>20897</v>
      </c>
      <c r="C20956" s="1" t="s">
        <v>60</v>
      </c>
    </row>
    <row r="20957" spans="1:3" x14ac:dyDescent="0.2">
      <c r="A20957" s="1">
        <v>20956</v>
      </c>
      <c r="B20957" s="1" t="s">
        <v>20898</v>
      </c>
      <c r="C20957" s="1" t="s">
        <v>60</v>
      </c>
    </row>
    <row r="20958" spans="1:3" x14ac:dyDescent="0.2">
      <c r="A20958" s="1">
        <v>20957</v>
      </c>
      <c r="B20958" s="1" t="s">
        <v>20899</v>
      </c>
      <c r="C20958" s="1" t="s">
        <v>60</v>
      </c>
    </row>
    <row r="20959" spans="1:3" x14ac:dyDescent="0.2">
      <c r="A20959" s="1">
        <v>20958</v>
      </c>
      <c r="B20959" s="1" t="s">
        <v>20900</v>
      </c>
      <c r="C20959" s="1" t="s">
        <v>60</v>
      </c>
    </row>
    <row r="20960" spans="1:3" x14ac:dyDescent="0.2">
      <c r="A20960" s="1">
        <v>20959</v>
      </c>
      <c r="B20960" s="1" t="s">
        <v>20901</v>
      </c>
      <c r="C20960" s="1" t="s">
        <v>60</v>
      </c>
    </row>
    <row r="20961" spans="1:3" x14ac:dyDescent="0.2">
      <c r="A20961" s="1">
        <v>20960</v>
      </c>
      <c r="B20961" s="1" t="s">
        <v>20902</v>
      </c>
      <c r="C20961" s="1" t="s">
        <v>60</v>
      </c>
    </row>
    <row r="20962" spans="1:3" x14ac:dyDescent="0.2">
      <c r="A20962" s="1">
        <v>20961</v>
      </c>
      <c r="B20962" s="1" t="s">
        <v>20903</v>
      </c>
      <c r="C20962" s="1" t="s">
        <v>60</v>
      </c>
    </row>
    <row r="20963" spans="1:3" x14ac:dyDescent="0.2">
      <c r="A20963" s="1">
        <v>20962</v>
      </c>
      <c r="B20963" s="1" t="s">
        <v>20904</v>
      </c>
      <c r="C20963" s="1" t="s">
        <v>60</v>
      </c>
    </row>
    <row r="20964" spans="1:3" x14ac:dyDescent="0.2">
      <c r="A20964" s="1">
        <v>20963</v>
      </c>
      <c r="B20964" s="1" t="s">
        <v>20905</v>
      </c>
      <c r="C20964" s="1" t="s">
        <v>60</v>
      </c>
    </row>
    <row r="20965" spans="1:3" x14ac:dyDescent="0.2">
      <c r="A20965" s="1">
        <v>20964</v>
      </c>
      <c r="B20965" s="1" t="s">
        <v>20906</v>
      </c>
      <c r="C20965" s="1" t="s">
        <v>60</v>
      </c>
    </row>
    <row r="20966" spans="1:3" x14ac:dyDescent="0.2">
      <c r="A20966" s="1">
        <v>20965</v>
      </c>
      <c r="B20966" s="1" t="s">
        <v>20907</v>
      </c>
      <c r="C20966" s="1" t="s">
        <v>60</v>
      </c>
    </row>
    <row r="20967" spans="1:3" x14ac:dyDescent="0.2">
      <c r="A20967" s="1">
        <v>20966</v>
      </c>
      <c r="B20967" s="1" t="s">
        <v>20908</v>
      </c>
      <c r="C20967" s="1" t="s">
        <v>60</v>
      </c>
    </row>
    <row r="20968" spans="1:3" x14ac:dyDescent="0.2">
      <c r="A20968" s="1">
        <v>20967</v>
      </c>
      <c r="B20968" s="1" t="s">
        <v>20909</v>
      </c>
      <c r="C20968" s="1" t="s">
        <v>60</v>
      </c>
    </row>
    <row r="20969" spans="1:3" x14ac:dyDescent="0.2">
      <c r="A20969" s="1">
        <v>20968</v>
      </c>
      <c r="B20969" s="1" t="s">
        <v>20910</v>
      </c>
      <c r="C20969" s="1" t="s">
        <v>60</v>
      </c>
    </row>
    <row r="20970" spans="1:3" x14ac:dyDescent="0.2">
      <c r="A20970" s="1">
        <v>20969</v>
      </c>
      <c r="B20970" s="1" t="s">
        <v>20911</v>
      </c>
      <c r="C20970" s="1" t="s">
        <v>60</v>
      </c>
    </row>
    <row r="20971" spans="1:3" x14ac:dyDescent="0.2">
      <c r="A20971" s="1">
        <v>20970</v>
      </c>
      <c r="B20971" s="1" t="s">
        <v>20912</v>
      </c>
      <c r="C20971" s="1" t="s">
        <v>60</v>
      </c>
    </row>
    <row r="20972" spans="1:3" x14ac:dyDescent="0.2">
      <c r="A20972" s="1">
        <v>20971</v>
      </c>
      <c r="B20972" s="1" t="s">
        <v>20913</v>
      </c>
      <c r="C20972" s="1" t="s">
        <v>60</v>
      </c>
    </row>
    <row r="20973" spans="1:3" x14ac:dyDescent="0.2">
      <c r="A20973" s="1">
        <v>20972</v>
      </c>
      <c r="B20973" s="1" t="s">
        <v>20914</v>
      </c>
      <c r="C20973" s="1" t="s">
        <v>60</v>
      </c>
    </row>
    <row r="20974" spans="1:3" x14ac:dyDescent="0.2">
      <c r="A20974" s="1">
        <v>20973</v>
      </c>
      <c r="B20974" s="1" t="s">
        <v>20915</v>
      </c>
      <c r="C20974" s="1" t="s">
        <v>60</v>
      </c>
    </row>
    <row r="20975" spans="1:3" x14ac:dyDescent="0.2">
      <c r="A20975" s="1">
        <v>20974</v>
      </c>
      <c r="B20975" s="1" t="s">
        <v>20916</v>
      </c>
      <c r="C20975" s="1" t="s">
        <v>60</v>
      </c>
    </row>
    <row r="20976" spans="1:3" x14ac:dyDescent="0.2">
      <c r="A20976" s="1">
        <v>20975</v>
      </c>
      <c r="B20976" s="1" t="s">
        <v>20917</v>
      </c>
      <c r="C20976" s="1" t="s">
        <v>60</v>
      </c>
    </row>
    <row r="20977" spans="1:4" x14ac:dyDescent="0.2">
      <c r="A20977" s="1">
        <v>20976</v>
      </c>
      <c r="B20977" s="1" t="s">
        <v>20918</v>
      </c>
      <c r="C20977" s="1" t="s">
        <v>60</v>
      </c>
    </row>
    <row r="20978" spans="1:4" x14ac:dyDescent="0.2">
      <c r="A20978" s="1">
        <v>20977</v>
      </c>
      <c r="B20978" s="1" t="s">
        <v>20919</v>
      </c>
      <c r="C20978" s="1" t="s">
        <v>60</v>
      </c>
    </row>
    <row r="20979" spans="1:4" x14ac:dyDescent="0.2">
      <c r="A20979" s="1">
        <v>20978</v>
      </c>
      <c r="B20979" s="1" t="s">
        <v>20920</v>
      </c>
      <c r="C20979" s="1" t="s">
        <v>60</v>
      </c>
    </row>
    <row r="20980" spans="1:4" x14ac:dyDescent="0.2">
      <c r="A20980" s="1">
        <v>20979</v>
      </c>
      <c r="B20980" s="1" t="s">
        <v>20921</v>
      </c>
      <c r="C20980" s="1" t="s">
        <v>60</v>
      </c>
      <c r="D20980" s="1" t="s">
        <v>61</v>
      </c>
    </row>
    <row r="20981" spans="1:4" x14ac:dyDescent="0.2">
      <c r="A20981" s="1">
        <v>20980</v>
      </c>
      <c r="B20981" s="1" t="s">
        <v>20922</v>
      </c>
      <c r="C20981" s="1" t="s">
        <v>60</v>
      </c>
    </row>
    <row r="20982" spans="1:4" x14ac:dyDescent="0.2">
      <c r="A20982" s="1">
        <v>20981</v>
      </c>
      <c r="B20982" s="1" t="s">
        <v>20923</v>
      </c>
      <c r="C20982" s="1" t="s">
        <v>60</v>
      </c>
    </row>
    <row r="20983" spans="1:4" x14ac:dyDescent="0.2">
      <c r="A20983" s="1">
        <v>20982</v>
      </c>
      <c r="B20983" s="1" t="s">
        <v>20924</v>
      </c>
      <c r="C20983" s="1" t="s">
        <v>60</v>
      </c>
    </row>
    <row r="20984" spans="1:4" x14ac:dyDescent="0.2">
      <c r="A20984" s="1">
        <v>20983</v>
      </c>
      <c r="B20984" s="1" t="s">
        <v>20925</v>
      </c>
      <c r="C20984" s="1" t="s">
        <v>60</v>
      </c>
    </row>
    <row r="20985" spans="1:4" x14ac:dyDescent="0.2">
      <c r="A20985" s="1">
        <v>20984</v>
      </c>
      <c r="B20985" s="1" t="s">
        <v>20926</v>
      </c>
      <c r="C20985" s="1" t="s">
        <v>60</v>
      </c>
    </row>
    <row r="20986" spans="1:4" x14ac:dyDescent="0.2">
      <c r="A20986" s="1">
        <v>20985</v>
      </c>
      <c r="B20986" s="1" t="s">
        <v>20927</v>
      </c>
      <c r="C20986" s="1" t="s">
        <v>60</v>
      </c>
    </row>
    <row r="20987" spans="1:4" x14ac:dyDescent="0.2">
      <c r="A20987" s="1">
        <v>20986</v>
      </c>
      <c r="B20987" s="1" t="s">
        <v>20928</v>
      </c>
      <c r="C20987" s="1" t="s">
        <v>60</v>
      </c>
    </row>
    <row r="20988" spans="1:4" x14ac:dyDescent="0.2">
      <c r="A20988" s="1">
        <v>20987</v>
      </c>
      <c r="B20988" s="1" t="s">
        <v>20929</v>
      </c>
      <c r="C20988" s="1" t="s">
        <v>60</v>
      </c>
    </row>
    <row r="20989" spans="1:4" x14ac:dyDescent="0.2">
      <c r="A20989" s="1">
        <v>20988</v>
      </c>
      <c r="B20989" s="1" t="s">
        <v>20930</v>
      </c>
      <c r="C20989" s="1" t="s">
        <v>60</v>
      </c>
    </row>
    <row r="20990" spans="1:4" x14ac:dyDescent="0.2">
      <c r="A20990" s="1">
        <v>20989</v>
      </c>
      <c r="B20990" s="1" t="s">
        <v>20931</v>
      </c>
      <c r="C20990" s="1" t="s">
        <v>60</v>
      </c>
    </row>
    <row r="20991" spans="1:4" x14ac:dyDescent="0.2">
      <c r="A20991" s="1">
        <v>20990</v>
      </c>
      <c r="B20991" s="1" t="s">
        <v>20932</v>
      </c>
      <c r="C20991" s="1" t="s">
        <v>60</v>
      </c>
    </row>
    <row r="20992" spans="1:4" x14ac:dyDescent="0.2">
      <c r="A20992" s="1">
        <v>20991</v>
      </c>
      <c r="B20992" s="1" t="s">
        <v>20933</v>
      </c>
      <c r="C20992" s="1" t="s">
        <v>60</v>
      </c>
    </row>
    <row r="20993" spans="1:4" x14ac:dyDescent="0.2">
      <c r="A20993" s="1">
        <v>20992</v>
      </c>
      <c r="B20993" s="1" t="s">
        <v>20934</v>
      </c>
      <c r="C20993" s="1" t="s">
        <v>60</v>
      </c>
    </row>
    <row r="20994" spans="1:4" x14ac:dyDescent="0.2">
      <c r="A20994" s="1">
        <v>20993</v>
      </c>
      <c r="B20994" s="1" t="s">
        <v>20935</v>
      </c>
      <c r="C20994" s="1" t="s">
        <v>60</v>
      </c>
    </row>
    <row r="20995" spans="1:4" x14ac:dyDescent="0.2">
      <c r="A20995" s="1">
        <v>20994</v>
      </c>
      <c r="B20995" s="1" t="s">
        <v>20936</v>
      </c>
      <c r="C20995" s="1" t="s">
        <v>60</v>
      </c>
    </row>
    <row r="20996" spans="1:4" x14ac:dyDescent="0.2">
      <c r="A20996" s="1">
        <v>20995</v>
      </c>
      <c r="B20996" s="1" t="s">
        <v>20937</v>
      </c>
      <c r="C20996" s="1" t="s">
        <v>60</v>
      </c>
    </row>
    <row r="20997" spans="1:4" x14ac:dyDescent="0.2">
      <c r="A20997" s="1">
        <v>20996</v>
      </c>
      <c r="B20997" s="1" t="s">
        <v>20938</v>
      </c>
      <c r="C20997" s="1" t="s">
        <v>60</v>
      </c>
    </row>
    <row r="20998" spans="1:4" x14ac:dyDescent="0.2">
      <c r="A20998" s="1">
        <v>20997</v>
      </c>
      <c r="B20998" s="1" t="s">
        <v>20939</v>
      </c>
      <c r="C20998" s="1" t="s">
        <v>60</v>
      </c>
    </row>
    <row r="20999" spans="1:4" x14ac:dyDescent="0.2">
      <c r="A20999" s="1">
        <v>20998</v>
      </c>
      <c r="B20999" s="1" t="s">
        <v>20940</v>
      </c>
      <c r="C20999" s="1" t="s">
        <v>60</v>
      </c>
    </row>
    <row r="21000" spans="1:4" x14ac:dyDescent="0.2">
      <c r="A21000" s="1">
        <v>20999</v>
      </c>
      <c r="B21000" s="1" t="s">
        <v>20941</v>
      </c>
      <c r="C21000" s="1" t="s">
        <v>60</v>
      </c>
    </row>
    <row r="21001" spans="1:4" x14ac:dyDescent="0.2">
      <c r="A21001" s="1">
        <v>21000</v>
      </c>
      <c r="B21001" s="1" t="s">
        <v>20942</v>
      </c>
      <c r="C21001" s="1" t="s">
        <v>60</v>
      </c>
    </row>
    <row r="21002" spans="1:4" x14ac:dyDescent="0.2">
      <c r="A21002" s="1">
        <v>21001</v>
      </c>
      <c r="B21002" s="1" t="s">
        <v>20943</v>
      </c>
      <c r="C21002" s="1" t="s">
        <v>60</v>
      </c>
    </row>
    <row r="21003" spans="1:4" x14ac:dyDescent="0.2">
      <c r="A21003" s="1">
        <v>21002</v>
      </c>
      <c r="B21003" s="1" t="s">
        <v>20944</v>
      </c>
      <c r="C21003" s="1" t="s">
        <v>60</v>
      </c>
    </row>
    <row r="21004" spans="1:4" x14ac:dyDescent="0.2">
      <c r="A21004" s="1">
        <v>21003</v>
      </c>
      <c r="B21004" s="1" t="s">
        <v>20945</v>
      </c>
      <c r="C21004" s="1" t="s">
        <v>60</v>
      </c>
    </row>
    <row r="21005" spans="1:4" x14ac:dyDescent="0.2">
      <c r="A21005" s="1">
        <v>21004</v>
      </c>
      <c r="B21005" s="1" t="s">
        <v>20946</v>
      </c>
      <c r="C21005" s="1" t="s">
        <v>60</v>
      </c>
    </row>
    <row r="21006" spans="1:4" x14ac:dyDescent="0.2">
      <c r="A21006" s="1">
        <v>21005</v>
      </c>
      <c r="B21006" s="1" t="s">
        <v>20947</v>
      </c>
      <c r="C21006" s="1" t="s">
        <v>60</v>
      </c>
      <c r="D21006" s="1" t="s">
        <v>61</v>
      </c>
    </row>
    <row r="21007" spans="1:4" x14ac:dyDescent="0.2">
      <c r="A21007" s="1">
        <v>21006</v>
      </c>
      <c r="B21007" s="1" t="s">
        <v>20948</v>
      </c>
      <c r="C21007" s="1" t="s">
        <v>60</v>
      </c>
    </row>
    <row r="21008" spans="1:4" x14ac:dyDescent="0.2">
      <c r="A21008" s="1">
        <v>21007</v>
      </c>
      <c r="B21008" s="1" t="s">
        <v>20949</v>
      </c>
      <c r="C21008" s="1" t="s">
        <v>60</v>
      </c>
    </row>
    <row r="21009" spans="1:3" x14ac:dyDescent="0.2">
      <c r="A21009" s="1">
        <v>21008</v>
      </c>
      <c r="B21009" s="1" t="s">
        <v>20950</v>
      </c>
      <c r="C21009" s="1" t="s">
        <v>60</v>
      </c>
    </row>
    <row r="21010" spans="1:3" x14ac:dyDescent="0.2">
      <c r="A21010" s="1">
        <v>21009</v>
      </c>
      <c r="B21010" s="1" t="s">
        <v>20951</v>
      </c>
      <c r="C21010" s="1" t="s">
        <v>60</v>
      </c>
    </row>
    <row r="21011" spans="1:3" x14ac:dyDescent="0.2">
      <c r="A21011" s="1">
        <v>21010</v>
      </c>
      <c r="B21011" s="1" t="s">
        <v>20952</v>
      </c>
      <c r="C21011" s="1" t="s">
        <v>60</v>
      </c>
    </row>
    <row r="21012" spans="1:3" x14ac:dyDescent="0.2">
      <c r="A21012" s="1">
        <v>21011</v>
      </c>
      <c r="B21012" s="1" t="s">
        <v>20953</v>
      </c>
      <c r="C21012" s="1" t="s">
        <v>60</v>
      </c>
    </row>
    <row r="21013" spans="1:3" x14ac:dyDescent="0.2">
      <c r="A21013" s="1">
        <v>21012</v>
      </c>
      <c r="B21013" s="1" t="s">
        <v>20954</v>
      </c>
      <c r="C21013" s="1" t="s">
        <v>60</v>
      </c>
    </row>
    <row r="21014" spans="1:3" x14ac:dyDescent="0.2">
      <c r="A21014" s="1">
        <v>21013</v>
      </c>
      <c r="B21014" s="1" t="s">
        <v>20955</v>
      </c>
      <c r="C21014" s="1" t="s">
        <v>60</v>
      </c>
    </row>
    <row r="21015" spans="1:3" x14ac:dyDescent="0.2">
      <c r="A21015" s="1">
        <v>21014</v>
      </c>
      <c r="B21015" s="1" t="s">
        <v>20956</v>
      </c>
      <c r="C21015" s="1" t="s">
        <v>60</v>
      </c>
    </row>
    <row r="21016" spans="1:3" x14ac:dyDescent="0.2">
      <c r="A21016" s="1">
        <v>21015</v>
      </c>
      <c r="B21016" s="1" t="s">
        <v>20957</v>
      </c>
      <c r="C21016" s="1" t="s">
        <v>60</v>
      </c>
    </row>
    <row r="21017" spans="1:3" x14ac:dyDescent="0.2">
      <c r="A21017" s="1">
        <v>21016</v>
      </c>
      <c r="B21017" s="1" t="s">
        <v>20958</v>
      </c>
      <c r="C21017" s="1" t="s">
        <v>60</v>
      </c>
    </row>
    <row r="21018" spans="1:3" x14ac:dyDescent="0.2">
      <c r="A21018" s="1">
        <v>21017</v>
      </c>
      <c r="B21018" s="1" t="s">
        <v>20959</v>
      </c>
      <c r="C21018" s="1" t="s">
        <v>60</v>
      </c>
    </row>
    <row r="21019" spans="1:3" x14ac:dyDescent="0.2">
      <c r="A21019" s="1">
        <v>21018</v>
      </c>
      <c r="B21019" s="1" t="s">
        <v>20960</v>
      </c>
      <c r="C21019" s="1" t="s">
        <v>60</v>
      </c>
    </row>
    <row r="21020" spans="1:3" x14ac:dyDescent="0.2">
      <c r="A21020" s="1">
        <v>21019</v>
      </c>
      <c r="B21020" s="1" t="s">
        <v>20961</v>
      </c>
      <c r="C21020" s="1" t="s">
        <v>60</v>
      </c>
    </row>
    <row r="21021" spans="1:3" x14ac:dyDescent="0.2">
      <c r="A21021" s="1">
        <v>21020</v>
      </c>
      <c r="B21021" s="1" t="s">
        <v>20962</v>
      </c>
      <c r="C21021" s="1" t="s">
        <v>60</v>
      </c>
    </row>
    <row r="21022" spans="1:3" x14ac:dyDescent="0.2">
      <c r="A21022" s="1">
        <v>21021</v>
      </c>
      <c r="B21022" s="1" t="s">
        <v>20963</v>
      </c>
      <c r="C21022" s="1" t="s">
        <v>60</v>
      </c>
    </row>
    <row r="21023" spans="1:3" x14ac:dyDescent="0.2">
      <c r="A21023" s="1">
        <v>21022</v>
      </c>
      <c r="B21023" s="1" t="s">
        <v>20964</v>
      </c>
      <c r="C21023" s="1" t="s">
        <v>60</v>
      </c>
    </row>
    <row r="21024" spans="1:3" x14ac:dyDescent="0.2">
      <c r="A21024" s="1">
        <v>21023</v>
      </c>
      <c r="B21024" s="1" t="s">
        <v>20965</v>
      </c>
      <c r="C21024" s="1" t="s">
        <v>60</v>
      </c>
    </row>
    <row r="21025" spans="1:4" x14ac:dyDescent="0.2">
      <c r="A21025" s="1">
        <v>21024</v>
      </c>
      <c r="B21025" s="1" t="s">
        <v>20966</v>
      </c>
      <c r="C21025" s="1" t="s">
        <v>60</v>
      </c>
    </row>
    <row r="21026" spans="1:4" x14ac:dyDescent="0.2">
      <c r="A21026" s="1">
        <v>21025</v>
      </c>
      <c r="B21026" s="1" t="s">
        <v>20967</v>
      </c>
      <c r="C21026" s="1" t="s">
        <v>60</v>
      </c>
    </row>
    <row r="21027" spans="1:4" x14ac:dyDescent="0.2">
      <c r="A21027" s="1">
        <v>21026</v>
      </c>
      <c r="B21027" s="1" t="s">
        <v>20968</v>
      </c>
      <c r="C21027" s="1" t="s">
        <v>60</v>
      </c>
    </row>
    <row r="21028" spans="1:4" x14ac:dyDescent="0.2">
      <c r="A21028" s="1">
        <v>21027</v>
      </c>
      <c r="B21028" s="1" t="s">
        <v>20969</v>
      </c>
      <c r="C21028" s="1" t="s">
        <v>60</v>
      </c>
    </row>
    <row r="21029" spans="1:4" x14ac:dyDescent="0.2">
      <c r="A21029" s="1">
        <v>21028</v>
      </c>
      <c r="B21029" s="1" t="s">
        <v>20970</v>
      </c>
      <c r="C21029" s="1" t="s">
        <v>60</v>
      </c>
      <c r="D21029" s="1" t="s">
        <v>61</v>
      </c>
    </row>
    <row r="21030" spans="1:4" x14ac:dyDescent="0.2">
      <c r="A21030" s="1">
        <v>21029</v>
      </c>
      <c r="B21030" s="1" t="s">
        <v>20971</v>
      </c>
      <c r="C21030" s="1" t="s">
        <v>60</v>
      </c>
    </row>
    <row r="21031" spans="1:4" x14ac:dyDescent="0.2">
      <c r="A21031" s="1">
        <v>21030</v>
      </c>
      <c r="B21031" s="1" t="s">
        <v>20972</v>
      </c>
      <c r="C21031" s="1" t="s">
        <v>60</v>
      </c>
    </row>
    <row r="21032" spans="1:4" x14ac:dyDescent="0.2">
      <c r="A21032" s="1">
        <v>21031</v>
      </c>
      <c r="B21032" s="1" t="s">
        <v>20973</v>
      </c>
      <c r="C21032" s="1" t="s">
        <v>60</v>
      </c>
      <c r="D21032" s="1" t="s">
        <v>61</v>
      </c>
    </row>
    <row r="21033" spans="1:4" x14ac:dyDescent="0.2">
      <c r="A21033" s="1">
        <v>21032</v>
      </c>
      <c r="B21033" s="1" t="s">
        <v>20974</v>
      </c>
      <c r="C21033" s="1" t="s">
        <v>60</v>
      </c>
    </row>
    <row r="21034" spans="1:4" x14ac:dyDescent="0.2">
      <c r="A21034" s="1">
        <v>21033</v>
      </c>
      <c r="B21034" s="1" t="s">
        <v>20975</v>
      </c>
      <c r="C21034" s="1" t="s">
        <v>60</v>
      </c>
    </row>
    <row r="21035" spans="1:4" x14ac:dyDescent="0.2">
      <c r="A21035" s="1">
        <v>21034</v>
      </c>
      <c r="B21035" s="1" t="s">
        <v>20976</v>
      </c>
      <c r="C21035" s="1" t="s">
        <v>60</v>
      </c>
    </row>
    <row r="21036" spans="1:4" x14ac:dyDescent="0.2">
      <c r="A21036" s="1">
        <v>21035</v>
      </c>
      <c r="B21036" s="1" t="s">
        <v>20977</v>
      </c>
      <c r="C21036" s="1" t="s">
        <v>60</v>
      </c>
    </row>
    <row r="21037" spans="1:4" x14ac:dyDescent="0.2">
      <c r="A21037" s="1">
        <v>21036</v>
      </c>
      <c r="B21037" s="1" t="s">
        <v>20978</v>
      </c>
      <c r="C21037" s="1" t="s">
        <v>60</v>
      </c>
    </row>
    <row r="21038" spans="1:4" x14ac:dyDescent="0.2">
      <c r="A21038" s="1">
        <v>21037</v>
      </c>
      <c r="B21038" s="1" t="s">
        <v>20979</v>
      </c>
      <c r="C21038" s="1" t="s">
        <v>60</v>
      </c>
    </row>
    <row r="21039" spans="1:4" x14ac:dyDescent="0.2">
      <c r="A21039" s="1">
        <v>21038</v>
      </c>
      <c r="B21039" s="1" t="s">
        <v>20980</v>
      </c>
      <c r="C21039" s="1" t="s">
        <v>60</v>
      </c>
    </row>
    <row r="21040" spans="1:4" x14ac:dyDescent="0.2">
      <c r="A21040" s="1">
        <v>21039</v>
      </c>
      <c r="B21040" s="1" t="s">
        <v>20981</v>
      </c>
      <c r="C21040" s="1" t="s">
        <v>60</v>
      </c>
    </row>
    <row r="21041" spans="1:3" x14ac:dyDescent="0.2">
      <c r="A21041" s="1">
        <v>21040</v>
      </c>
      <c r="B21041" s="1" t="s">
        <v>20982</v>
      </c>
      <c r="C21041" s="1" t="s">
        <v>60</v>
      </c>
    </row>
    <row r="21042" spans="1:3" x14ac:dyDescent="0.2">
      <c r="A21042" s="1">
        <v>21041</v>
      </c>
      <c r="B21042" s="1" t="s">
        <v>20983</v>
      </c>
      <c r="C21042" s="1" t="s">
        <v>60</v>
      </c>
    </row>
    <row r="21043" spans="1:3" x14ac:dyDescent="0.2">
      <c r="A21043" s="1">
        <v>21042</v>
      </c>
      <c r="B21043" s="1" t="s">
        <v>20984</v>
      </c>
      <c r="C21043" s="1" t="s">
        <v>60</v>
      </c>
    </row>
    <row r="21044" spans="1:3" x14ac:dyDescent="0.2">
      <c r="A21044" s="1">
        <v>21043</v>
      </c>
      <c r="B21044" s="1" t="s">
        <v>20985</v>
      </c>
      <c r="C21044" s="1" t="s">
        <v>60</v>
      </c>
    </row>
    <row r="21045" spans="1:3" x14ac:dyDescent="0.2">
      <c r="A21045" s="1">
        <v>21044</v>
      </c>
      <c r="B21045" s="1" t="s">
        <v>20986</v>
      </c>
      <c r="C21045" s="1" t="s">
        <v>60</v>
      </c>
    </row>
    <row r="21046" spans="1:3" x14ac:dyDescent="0.2">
      <c r="A21046" s="1">
        <v>21045</v>
      </c>
      <c r="B21046" s="1" t="s">
        <v>20987</v>
      </c>
      <c r="C21046" s="1" t="s">
        <v>60</v>
      </c>
    </row>
    <row r="21047" spans="1:3" x14ac:dyDescent="0.2">
      <c r="A21047" s="1">
        <v>21046</v>
      </c>
      <c r="B21047" s="1" t="s">
        <v>20988</v>
      </c>
      <c r="C21047" s="1" t="s">
        <v>60</v>
      </c>
    </row>
    <row r="21048" spans="1:3" x14ac:dyDescent="0.2">
      <c r="A21048" s="1">
        <v>21047</v>
      </c>
      <c r="B21048" s="1" t="s">
        <v>20989</v>
      </c>
      <c r="C21048" s="1" t="s">
        <v>60</v>
      </c>
    </row>
    <row r="21049" spans="1:3" x14ac:dyDescent="0.2">
      <c r="A21049" s="1">
        <v>21048</v>
      </c>
      <c r="B21049" s="1" t="s">
        <v>20990</v>
      </c>
      <c r="C21049" s="1" t="s">
        <v>60</v>
      </c>
    </row>
    <row r="21050" spans="1:3" x14ac:dyDescent="0.2">
      <c r="A21050" s="1">
        <v>21049</v>
      </c>
      <c r="B21050" s="1" t="s">
        <v>20991</v>
      </c>
      <c r="C21050" s="1" t="s">
        <v>60</v>
      </c>
    </row>
    <row r="21051" spans="1:3" x14ac:dyDescent="0.2">
      <c r="A21051" s="1">
        <v>21050</v>
      </c>
      <c r="B21051" s="1" t="s">
        <v>20992</v>
      </c>
      <c r="C21051" s="1" t="s">
        <v>60</v>
      </c>
    </row>
    <row r="21052" spans="1:3" x14ac:dyDescent="0.2">
      <c r="A21052" s="1">
        <v>21051</v>
      </c>
      <c r="B21052" s="1" t="s">
        <v>20993</v>
      </c>
      <c r="C21052" s="1" t="s">
        <v>60</v>
      </c>
    </row>
    <row r="21053" spans="1:3" x14ac:dyDescent="0.2">
      <c r="A21053" s="1">
        <v>21052</v>
      </c>
      <c r="B21053" s="1" t="s">
        <v>20994</v>
      </c>
      <c r="C21053" s="1" t="s">
        <v>60</v>
      </c>
    </row>
    <row r="21054" spans="1:3" x14ac:dyDescent="0.2">
      <c r="A21054" s="1">
        <v>21053</v>
      </c>
      <c r="B21054" s="1" t="s">
        <v>20995</v>
      </c>
      <c r="C21054" s="1" t="s">
        <v>60</v>
      </c>
    </row>
    <row r="21055" spans="1:3" x14ac:dyDescent="0.2">
      <c r="A21055" s="1">
        <v>21054</v>
      </c>
      <c r="B21055" s="1" t="s">
        <v>20996</v>
      </c>
      <c r="C21055" s="1" t="s">
        <v>60</v>
      </c>
    </row>
    <row r="21056" spans="1:3" x14ac:dyDescent="0.2">
      <c r="A21056" s="1">
        <v>21055</v>
      </c>
      <c r="B21056" s="1" t="s">
        <v>20997</v>
      </c>
      <c r="C21056" s="1" t="s">
        <v>60</v>
      </c>
    </row>
    <row r="21057" spans="1:3" x14ac:dyDescent="0.2">
      <c r="A21057" s="1">
        <v>21056</v>
      </c>
      <c r="B21057" s="1" t="s">
        <v>20998</v>
      </c>
      <c r="C21057" s="1" t="s">
        <v>60</v>
      </c>
    </row>
    <row r="21058" spans="1:3" x14ac:dyDescent="0.2">
      <c r="A21058" s="1">
        <v>21057</v>
      </c>
      <c r="B21058" s="1" t="s">
        <v>20999</v>
      </c>
      <c r="C21058" s="1" t="s">
        <v>60</v>
      </c>
    </row>
    <row r="21059" spans="1:3" x14ac:dyDescent="0.2">
      <c r="A21059" s="1">
        <v>21058</v>
      </c>
      <c r="B21059" s="1" t="s">
        <v>21000</v>
      </c>
      <c r="C21059" s="1" t="s">
        <v>60</v>
      </c>
    </row>
    <row r="21060" spans="1:3" x14ac:dyDescent="0.2">
      <c r="A21060" s="1">
        <v>21059</v>
      </c>
      <c r="B21060" s="1" t="s">
        <v>21001</v>
      </c>
      <c r="C21060" s="1" t="s">
        <v>60</v>
      </c>
    </row>
    <row r="21061" spans="1:3" x14ac:dyDescent="0.2">
      <c r="A21061" s="1">
        <v>21060</v>
      </c>
      <c r="B21061" s="1" t="s">
        <v>21002</v>
      </c>
      <c r="C21061" s="1" t="s">
        <v>60</v>
      </c>
    </row>
    <row r="21062" spans="1:3" x14ac:dyDescent="0.2">
      <c r="A21062" s="1">
        <v>21061</v>
      </c>
      <c r="B21062" s="1" t="s">
        <v>21003</v>
      </c>
      <c r="C21062" s="1" t="s">
        <v>60</v>
      </c>
    </row>
    <row r="21063" spans="1:3" x14ac:dyDescent="0.2">
      <c r="A21063" s="1">
        <v>21062</v>
      </c>
      <c r="B21063" s="1" t="s">
        <v>21004</v>
      </c>
      <c r="C21063" s="1" t="s">
        <v>60</v>
      </c>
    </row>
    <row r="21064" spans="1:3" x14ac:dyDescent="0.2">
      <c r="A21064" s="1">
        <v>21063</v>
      </c>
      <c r="B21064" s="1" t="s">
        <v>21005</v>
      </c>
      <c r="C21064" s="1" t="s">
        <v>60</v>
      </c>
    </row>
    <row r="21065" spans="1:3" x14ac:dyDescent="0.2">
      <c r="A21065" s="1">
        <v>21064</v>
      </c>
      <c r="B21065" s="1" t="s">
        <v>21006</v>
      </c>
      <c r="C21065" s="1" t="s">
        <v>60</v>
      </c>
    </row>
    <row r="21066" spans="1:3" x14ac:dyDescent="0.2">
      <c r="A21066" s="1">
        <v>21065</v>
      </c>
      <c r="B21066" s="1" t="s">
        <v>21007</v>
      </c>
      <c r="C21066" s="1" t="s">
        <v>60</v>
      </c>
    </row>
    <row r="21067" spans="1:3" x14ac:dyDescent="0.2">
      <c r="A21067" s="1">
        <v>21066</v>
      </c>
      <c r="B21067" s="1" t="s">
        <v>21008</v>
      </c>
      <c r="C21067" s="1" t="s">
        <v>60</v>
      </c>
    </row>
    <row r="21068" spans="1:3" x14ac:dyDescent="0.2">
      <c r="A21068" s="1">
        <v>21067</v>
      </c>
      <c r="B21068" s="1" t="s">
        <v>21009</v>
      </c>
      <c r="C21068" s="1" t="s">
        <v>60</v>
      </c>
    </row>
    <row r="21069" spans="1:3" x14ac:dyDescent="0.2">
      <c r="A21069" s="1">
        <v>21068</v>
      </c>
      <c r="B21069" s="1" t="s">
        <v>21010</v>
      </c>
      <c r="C21069" s="1" t="s">
        <v>60</v>
      </c>
    </row>
    <row r="21070" spans="1:3" x14ac:dyDescent="0.2">
      <c r="A21070" s="1">
        <v>21069</v>
      </c>
      <c r="B21070" s="1" t="s">
        <v>21011</v>
      </c>
      <c r="C21070" s="1" t="s">
        <v>60</v>
      </c>
    </row>
    <row r="21071" spans="1:3" x14ac:dyDescent="0.2">
      <c r="A21071" s="1">
        <v>21070</v>
      </c>
      <c r="B21071" s="1" t="s">
        <v>21012</v>
      </c>
      <c r="C21071" s="1" t="s">
        <v>60</v>
      </c>
    </row>
    <row r="21072" spans="1:3" x14ac:dyDescent="0.2">
      <c r="A21072" s="1">
        <v>21071</v>
      </c>
      <c r="B21072" s="1" t="s">
        <v>21013</v>
      </c>
      <c r="C21072" s="1" t="s">
        <v>60</v>
      </c>
    </row>
    <row r="21073" spans="1:4" x14ac:dyDescent="0.2">
      <c r="A21073" s="1">
        <v>21072</v>
      </c>
      <c r="B21073" s="1" t="s">
        <v>21014</v>
      </c>
      <c r="C21073" s="1" t="s">
        <v>60</v>
      </c>
    </row>
    <row r="21074" spans="1:4" x14ac:dyDescent="0.2">
      <c r="A21074" s="1">
        <v>21073</v>
      </c>
      <c r="B21074" s="1" t="s">
        <v>21015</v>
      </c>
      <c r="C21074" s="1" t="s">
        <v>60</v>
      </c>
    </row>
    <row r="21075" spans="1:4" x14ac:dyDescent="0.2">
      <c r="A21075" s="1">
        <v>21074</v>
      </c>
      <c r="B21075" s="1" t="s">
        <v>21016</v>
      </c>
      <c r="C21075" s="1" t="s">
        <v>60</v>
      </c>
      <c r="D21075" s="1" t="s">
        <v>61</v>
      </c>
    </row>
    <row r="21076" spans="1:4" x14ac:dyDescent="0.2">
      <c r="A21076" s="1">
        <v>21075</v>
      </c>
      <c r="B21076" s="1" t="s">
        <v>21017</v>
      </c>
      <c r="C21076" s="1" t="s">
        <v>60</v>
      </c>
    </row>
    <row r="21077" spans="1:4" x14ac:dyDescent="0.2">
      <c r="A21077" s="1">
        <v>21076</v>
      </c>
      <c r="B21077" s="1" t="s">
        <v>21018</v>
      </c>
      <c r="C21077" s="1" t="s">
        <v>60</v>
      </c>
    </row>
    <row r="21078" spans="1:4" x14ac:dyDescent="0.2">
      <c r="A21078" s="1">
        <v>21077</v>
      </c>
      <c r="B21078" s="1" t="s">
        <v>21019</v>
      </c>
      <c r="C21078" s="1" t="s">
        <v>60</v>
      </c>
    </row>
    <row r="21079" spans="1:4" x14ac:dyDescent="0.2">
      <c r="A21079" s="1">
        <v>21078</v>
      </c>
      <c r="B21079" s="1" t="s">
        <v>21020</v>
      </c>
      <c r="C21079" s="1" t="s">
        <v>60</v>
      </c>
    </row>
    <row r="21080" spans="1:4" x14ac:dyDescent="0.2">
      <c r="A21080" s="1">
        <v>21079</v>
      </c>
      <c r="B21080" s="1" t="s">
        <v>21021</v>
      </c>
      <c r="C21080" s="1" t="s">
        <v>60</v>
      </c>
    </row>
    <row r="21081" spans="1:4" x14ac:dyDescent="0.2">
      <c r="A21081" s="1">
        <v>21080</v>
      </c>
      <c r="B21081" s="1" t="s">
        <v>21022</v>
      </c>
      <c r="C21081" s="1" t="s">
        <v>60</v>
      </c>
    </row>
    <row r="21082" spans="1:4" x14ac:dyDescent="0.2">
      <c r="A21082" s="1">
        <v>21081</v>
      </c>
      <c r="B21082" s="1" t="s">
        <v>21023</v>
      </c>
      <c r="C21082" s="1" t="s">
        <v>60</v>
      </c>
    </row>
    <row r="21083" spans="1:4" x14ac:dyDescent="0.2">
      <c r="A21083" s="1">
        <v>21082</v>
      </c>
      <c r="B21083" s="1" t="s">
        <v>21024</v>
      </c>
      <c r="C21083" s="1" t="s">
        <v>60</v>
      </c>
    </row>
    <row r="21084" spans="1:4" x14ac:dyDescent="0.2">
      <c r="A21084" s="1">
        <v>21083</v>
      </c>
      <c r="B21084" s="1" t="s">
        <v>21025</v>
      </c>
      <c r="C21084" s="1" t="s">
        <v>60</v>
      </c>
    </row>
    <row r="21085" spans="1:4" x14ac:dyDescent="0.2">
      <c r="A21085" s="1">
        <v>21084</v>
      </c>
      <c r="B21085" s="1" t="s">
        <v>21026</v>
      </c>
      <c r="C21085" s="1" t="s">
        <v>60</v>
      </c>
    </row>
    <row r="21086" spans="1:4" x14ac:dyDescent="0.2">
      <c r="A21086" s="1">
        <v>21085</v>
      </c>
      <c r="B21086" s="1" t="s">
        <v>21027</v>
      </c>
      <c r="C21086" s="1" t="s">
        <v>60</v>
      </c>
    </row>
    <row r="21087" spans="1:4" x14ac:dyDescent="0.2">
      <c r="A21087" s="1">
        <v>21086</v>
      </c>
      <c r="B21087" s="1" t="s">
        <v>21028</v>
      </c>
      <c r="C21087" s="1" t="s">
        <v>60</v>
      </c>
    </row>
    <row r="21088" spans="1:4" x14ac:dyDescent="0.2">
      <c r="A21088" s="1">
        <v>21087</v>
      </c>
      <c r="B21088" s="1" t="s">
        <v>21029</v>
      </c>
      <c r="C21088" s="1" t="s">
        <v>60</v>
      </c>
    </row>
    <row r="21089" spans="1:4" x14ac:dyDescent="0.2">
      <c r="A21089" s="1">
        <v>21088</v>
      </c>
      <c r="B21089" s="1" t="s">
        <v>21030</v>
      </c>
      <c r="C21089" s="1" t="s">
        <v>60</v>
      </c>
    </row>
    <row r="21090" spans="1:4" x14ac:dyDescent="0.2">
      <c r="A21090" s="1">
        <v>21089</v>
      </c>
      <c r="B21090" s="1" t="s">
        <v>21031</v>
      </c>
      <c r="C21090" s="1" t="s">
        <v>60</v>
      </c>
    </row>
    <row r="21091" spans="1:4" x14ac:dyDescent="0.2">
      <c r="A21091" s="1">
        <v>21090</v>
      </c>
      <c r="B21091" s="1" t="s">
        <v>21032</v>
      </c>
      <c r="C21091" s="1" t="s">
        <v>60</v>
      </c>
    </row>
    <row r="21092" spans="1:4" x14ac:dyDescent="0.2">
      <c r="A21092" s="1">
        <v>21091</v>
      </c>
      <c r="B21092" s="1" t="s">
        <v>21033</v>
      </c>
      <c r="C21092" s="1" t="s">
        <v>60</v>
      </c>
    </row>
    <row r="21093" spans="1:4" x14ac:dyDescent="0.2">
      <c r="A21093" s="1">
        <v>21092</v>
      </c>
      <c r="B21093" s="1" t="s">
        <v>21034</v>
      </c>
      <c r="C21093" s="1" t="s">
        <v>60</v>
      </c>
    </row>
    <row r="21094" spans="1:4" x14ac:dyDescent="0.2">
      <c r="A21094" s="1">
        <v>21093</v>
      </c>
      <c r="B21094" s="1" t="s">
        <v>21035</v>
      </c>
      <c r="C21094" s="1" t="s">
        <v>60</v>
      </c>
      <c r="D21094" s="1" t="s">
        <v>61</v>
      </c>
    </row>
    <row r="21095" spans="1:4" x14ac:dyDescent="0.2">
      <c r="A21095" s="1">
        <v>21094</v>
      </c>
      <c r="B21095" s="1" t="s">
        <v>21036</v>
      </c>
      <c r="C21095" s="1" t="s">
        <v>60</v>
      </c>
    </row>
    <row r="21096" spans="1:4" x14ac:dyDescent="0.2">
      <c r="A21096" s="1">
        <v>21095</v>
      </c>
      <c r="B21096" s="1" t="s">
        <v>21037</v>
      </c>
      <c r="C21096" s="1" t="s">
        <v>60</v>
      </c>
    </row>
    <row r="21097" spans="1:4" x14ac:dyDescent="0.2">
      <c r="A21097" s="1">
        <v>21096</v>
      </c>
      <c r="B21097" s="1" t="s">
        <v>21038</v>
      </c>
      <c r="C21097" s="1" t="s">
        <v>60</v>
      </c>
    </row>
    <row r="21098" spans="1:4" x14ac:dyDescent="0.2">
      <c r="A21098" s="1">
        <v>21097</v>
      </c>
      <c r="B21098" s="1" t="s">
        <v>21039</v>
      </c>
      <c r="C21098" s="1" t="s">
        <v>60</v>
      </c>
    </row>
    <row r="21099" spans="1:4" x14ac:dyDescent="0.2">
      <c r="A21099" s="1">
        <v>21098</v>
      </c>
      <c r="B21099" s="1" t="s">
        <v>21040</v>
      </c>
      <c r="C21099" s="1" t="s">
        <v>60</v>
      </c>
    </row>
    <row r="21100" spans="1:4" x14ac:dyDescent="0.2">
      <c r="A21100" s="1">
        <v>21099</v>
      </c>
      <c r="B21100" s="1" t="s">
        <v>21041</v>
      </c>
      <c r="C21100" s="1" t="s">
        <v>60</v>
      </c>
    </row>
    <row r="21101" spans="1:4" x14ac:dyDescent="0.2">
      <c r="A21101" s="1">
        <v>21100</v>
      </c>
      <c r="B21101" s="1" t="s">
        <v>21042</v>
      </c>
      <c r="C21101" s="1" t="s">
        <v>60</v>
      </c>
    </row>
    <row r="21102" spans="1:4" x14ac:dyDescent="0.2">
      <c r="A21102" s="1">
        <v>21101</v>
      </c>
      <c r="B21102" s="1" t="s">
        <v>21043</v>
      </c>
      <c r="C21102" s="1" t="s">
        <v>60</v>
      </c>
    </row>
    <row r="21103" spans="1:4" x14ac:dyDescent="0.2">
      <c r="A21103" s="1">
        <v>21102</v>
      </c>
      <c r="B21103" s="1" t="s">
        <v>21044</v>
      </c>
      <c r="C21103" s="1" t="s">
        <v>60</v>
      </c>
    </row>
    <row r="21104" spans="1:4" x14ac:dyDescent="0.2">
      <c r="A21104" s="1">
        <v>21103</v>
      </c>
      <c r="B21104" s="1" t="s">
        <v>21045</v>
      </c>
      <c r="C21104" s="1" t="s">
        <v>60</v>
      </c>
      <c r="D21104" s="1" t="s">
        <v>61</v>
      </c>
    </row>
    <row r="21105" spans="1:4" x14ac:dyDescent="0.2">
      <c r="A21105" s="1">
        <v>21104</v>
      </c>
      <c r="B21105" s="1" t="s">
        <v>21046</v>
      </c>
      <c r="C21105" s="1" t="s">
        <v>60</v>
      </c>
    </row>
    <row r="21106" spans="1:4" x14ac:dyDescent="0.2">
      <c r="A21106" s="1">
        <v>21105</v>
      </c>
      <c r="B21106" s="1" t="s">
        <v>21047</v>
      </c>
      <c r="C21106" s="1" t="s">
        <v>60</v>
      </c>
    </row>
    <row r="21107" spans="1:4" x14ac:dyDescent="0.2">
      <c r="A21107" s="1">
        <v>21106</v>
      </c>
      <c r="B21107" s="1" t="s">
        <v>21048</v>
      </c>
      <c r="C21107" s="1" t="s">
        <v>60</v>
      </c>
    </row>
    <row r="21108" spans="1:4" x14ac:dyDescent="0.2">
      <c r="A21108" s="1">
        <v>21107</v>
      </c>
      <c r="B21108" s="1" t="s">
        <v>21049</v>
      </c>
      <c r="C21108" s="1" t="s">
        <v>60</v>
      </c>
    </row>
    <row r="21109" spans="1:4" x14ac:dyDescent="0.2">
      <c r="A21109" s="1">
        <v>21108</v>
      </c>
      <c r="B21109" s="1" t="s">
        <v>21050</v>
      </c>
      <c r="C21109" s="1" t="s">
        <v>5</v>
      </c>
    </row>
    <row r="21110" spans="1:4" x14ac:dyDescent="0.2">
      <c r="A21110" s="1">
        <v>21109</v>
      </c>
      <c r="B21110" s="1" t="s">
        <v>21051</v>
      </c>
      <c r="C21110" s="1" t="s">
        <v>60</v>
      </c>
      <c r="D21110" s="1" t="s">
        <v>61</v>
      </c>
    </row>
    <row r="21111" spans="1:4" x14ac:dyDescent="0.2">
      <c r="A21111" s="1">
        <v>21110</v>
      </c>
      <c r="B21111" s="1" t="s">
        <v>21052</v>
      </c>
      <c r="C21111" s="1" t="s">
        <v>60</v>
      </c>
    </row>
    <row r="21112" spans="1:4" x14ac:dyDescent="0.2">
      <c r="A21112" s="1">
        <v>21111</v>
      </c>
      <c r="B21112" s="1" t="s">
        <v>21053</v>
      </c>
      <c r="C21112" s="1" t="s">
        <v>60</v>
      </c>
    </row>
    <row r="21113" spans="1:4" x14ac:dyDescent="0.2">
      <c r="A21113" s="1">
        <v>21112</v>
      </c>
      <c r="B21113" s="1" t="s">
        <v>21054</v>
      </c>
      <c r="C21113" s="1" t="s">
        <v>60</v>
      </c>
    </row>
    <row r="21114" spans="1:4" x14ac:dyDescent="0.2">
      <c r="A21114" s="1">
        <v>21113</v>
      </c>
      <c r="B21114" s="1" t="s">
        <v>21055</v>
      </c>
      <c r="C21114" s="1" t="s">
        <v>60</v>
      </c>
    </row>
    <row r="21115" spans="1:4" x14ac:dyDescent="0.2">
      <c r="A21115" s="1">
        <v>21114</v>
      </c>
      <c r="B21115" s="1" t="s">
        <v>21056</v>
      </c>
      <c r="C21115" s="1" t="s">
        <v>60</v>
      </c>
    </row>
    <row r="21116" spans="1:4" x14ac:dyDescent="0.2">
      <c r="A21116" s="1">
        <v>21115</v>
      </c>
      <c r="B21116" s="1" t="s">
        <v>21057</v>
      </c>
      <c r="C21116" s="1" t="s">
        <v>60</v>
      </c>
    </row>
    <row r="21117" spans="1:4" x14ac:dyDescent="0.2">
      <c r="A21117" s="1">
        <v>21116</v>
      </c>
      <c r="B21117" s="1" t="s">
        <v>21058</v>
      </c>
      <c r="C21117" s="1" t="s">
        <v>60</v>
      </c>
    </row>
    <row r="21118" spans="1:4" x14ac:dyDescent="0.2">
      <c r="A21118" s="1">
        <v>21117</v>
      </c>
      <c r="B21118" s="1" t="s">
        <v>21059</v>
      </c>
      <c r="C21118" s="1" t="s">
        <v>60</v>
      </c>
    </row>
    <row r="21119" spans="1:4" x14ac:dyDescent="0.2">
      <c r="A21119" s="1">
        <v>21118</v>
      </c>
      <c r="B21119" s="1" t="s">
        <v>21060</v>
      </c>
      <c r="C21119" s="1" t="s">
        <v>60</v>
      </c>
    </row>
    <row r="21120" spans="1:4" x14ac:dyDescent="0.2">
      <c r="A21120" s="1">
        <v>21119</v>
      </c>
      <c r="B21120" s="1" t="s">
        <v>21061</v>
      </c>
      <c r="C21120" s="1" t="s">
        <v>5</v>
      </c>
    </row>
    <row r="21121" spans="1:3" x14ac:dyDescent="0.2">
      <c r="A21121" s="1">
        <v>21120</v>
      </c>
      <c r="B21121" s="1" t="s">
        <v>21062</v>
      </c>
      <c r="C21121" s="1" t="s">
        <v>60</v>
      </c>
    </row>
    <row r="21122" spans="1:3" x14ac:dyDescent="0.2">
      <c r="A21122" s="1">
        <v>21121</v>
      </c>
      <c r="B21122" s="1" t="s">
        <v>21063</v>
      </c>
      <c r="C21122" s="1" t="s">
        <v>60</v>
      </c>
    </row>
    <row r="21123" spans="1:3" x14ac:dyDescent="0.2">
      <c r="A21123" s="1">
        <v>21122</v>
      </c>
      <c r="B21123" s="1" t="s">
        <v>21064</v>
      </c>
      <c r="C21123" s="1" t="s">
        <v>60</v>
      </c>
    </row>
    <row r="21124" spans="1:3" x14ac:dyDescent="0.2">
      <c r="A21124" s="1">
        <v>21123</v>
      </c>
      <c r="B21124" s="1" t="s">
        <v>21065</v>
      </c>
      <c r="C21124" s="1" t="s">
        <v>60</v>
      </c>
    </row>
    <row r="21125" spans="1:3" x14ac:dyDescent="0.2">
      <c r="A21125" s="1">
        <v>21124</v>
      </c>
      <c r="B21125" s="1" t="s">
        <v>21066</v>
      </c>
      <c r="C21125" s="1" t="s">
        <v>60</v>
      </c>
    </row>
    <row r="21126" spans="1:3" x14ac:dyDescent="0.2">
      <c r="A21126" s="1">
        <v>21125</v>
      </c>
      <c r="B21126" s="1" t="s">
        <v>21067</v>
      </c>
      <c r="C21126" s="1" t="s">
        <v>60</v>
      </c>
    </row>
    <row r="21127" spans="1:3" x14ac:dyDescent="0.2">
      <c r="A21127" s="1">
        <v>21126</v>
      </c>
      <c r="B21127" s="1" t="s">
        <v>21068</v>
      </c>
      <c r="C21127" s="1" t="s">
        <v>60</v>
      </c>
    </row>
    <row r="21128" spans="1:3" x14ac:dyDescent="0.2">
      <c r="A21128" s="1">
        <v>21127</v>
      </c>
      <c r="B21128" s="1" t="s">
        <v>21069</v>
      </c>
      <c r="C21128" s="1" t="s">
        <v>60</v>
      </c>
    </row>
    <row r="21129" spans="1:3" x14ac:dyDescent="0.2">
      <c r="A21129" s="1">
        <v>21128</v>
      </c>
      <c r="B21129" s="1" t="s">
        <v>21070</v>
      </c>
      <c r="C21129" s="1" t="s">
        <v>60</v>
      </c>
    </row>
    <row r="21130" spans="1:3" x14ac:dyDescent="0.2">
      <c r="A21130" s="1">
        <v>21129</v>
      </c>
      <c r="B21130" s="1" t="s">
        <v>21071</v>
      </c>
      <c r="C21130" s="1" t="s">
        <v>60</v>
      </c>
    </row>
    <row r="21131" spans="1:3" x14ac:dyDescent="0.2">
      <c r="A21131" s="1">
        <v>21130</v>
      </c>
      <c r="B21131" s="1" t="s">
        <v>21072</v>
      </c>
      <c r="C21131" s="1" t="s">
        <v>5</v>
      </c>
    </row>
    <row r="21132" spans="1:3" x14ac:dyDescent="0.2">
      <c r="A21132" s="1">
        <v>21131</v>
      </c>
      <c r="B21132" s="1" t="s">
        <v>21073</v>
      </c>
      <c r="C21132" s="1" t="s">
        <v>60</v>
      </c>
    </row>
    <row r="21133" spans="1:3" x14ac:dyDescent="0.2">
      <c r="A21133" s="1">
        <v>21132</v>
      </c>
      <c r="B21133" s="1" t="s">
        <v>21074</v>
      </c>
      <c r="C21133" s="1" t="s">
        <v>60</v>
      </c>
    </row>
    <row r="21134" spans="1:3" x14ac:dyDescent="0.2">
      <c r="A21134" s="1">
        <v>21133</v>
      </c>
      <c r="B21134" s="1" t="s">
        <v>21075</v>
      </c>
      <c r="C21134" s="1" t="s">
        <v>60</v>
      </c>
    </row>
    <row r="21135" spans="1:3" x14ac:dyDescent="0.2">
      <c r="A21135" s="1">
        <v>21134</v>
      </c>
      <c r="B21135" s="1" t="s">
        <v>21076</v>
      </c>
      <c r="C21135" s="1" t="s">
        <v>5</v>
      </c>
    </row>
    <row r="21136" spans="1:3" x14ac:dyDescent="0.2">
      <c r="A21136" s="1">
        <v>21135</v>
      </c>
      <c r="B21136" s="1" t="s">
        <v>21077</v>
      </c>
      <c r="C21136" s="1" t="s">
        <v>60</v>
      </c>
    </row>
    <row r="21137" spans="1:3" x14ac:dyDescent="0.2">
      <c r="A21137" s="1">
        <v>21136</v>
      </c>
      <c r="B21137" s="1" t="s">
        <v>21078</v>
      </c>
      <c r="C21137" s="1" t="s">
        <v>60</v>
      </c>
    </row>
    <row r="21138" spans="1:3" x14ac:dyDescent="0.2">
      <c r="A21138" s="1">
        <v>21137</v>
      </c>
      <c r="B21138" s="1" t="s">
        <v>21079</v>
      </c>
      <c r="C21138" s="1" t="s">
        <v>60</v>
      </c>
    </row>
    <row r="21139" spans="1:3" x14ac:dyDescent="0.2">
      <c r="A21139" s="1">
        <v>21138</v>
      </c>
      <c r="B21139" s="1" t="s">
        <v>21080</v>
      </c>
      <c r="C21139" s="1" t="s">
        <v>60</v>
      </c>
    </row>
    <row r="21140" spans="1:3" x14ac:dyDescent="0.2">
      <c r="A21140" s="1">
        <v>21139</v>
      </c>
      <c r="B21140" s="1" t="s">
        <v>21081</v>
      </c>
      <c r="C21140" s="1" t="s">
        <v>60</v>
      </c>
    </row>
    <row r="21141" spans="1:3" x14ac:dyDescent="0.2">
      <c r="A21141" s="1">
        <v>21140</v>
      </c>
      <c r="B21141" s="1" t="s">
        <v>21082</v>
      </c>
      <c r="C21141" s="1" t="s">
        <v>60</v>
      </c>
    </row>
    <row r="21142" spans="1:3" x14ac:dyDescent="0.2">
      <c r="A21142" s="1">
        <v>21141</v>
      </c>
      <c r="B21142" s="1" t="s">
        <v>21083</v>
      </c>
      <c r="C21142" s="1" t="s">
        <v>60</v>
      </c>
    </row>
    <row r="21143" spans="1:3" x14ac:dyDescent="0.2">
      <c r="A21143" s="1">
        <v>21142</v>
      </c>
      <c r="B21143" s="1" t="s">
        <v>21084</v>
      </c>
      <c r="C21143" s="1" t="s">
        <v>5</v>
      </c>
    </row>
    <row r="21144" spans="1:3" x14ac:dyDescent="0.2">
      <c r="A21144" s="1">
        <v>21143</v>
      </c>
      <c r="B21144" s="1" t="s">
        <v>21085</v>
      </c>
      <c r="C21144" s="1" t="s">
        <v>60</v>
      </c>
    </row>
    <row r="21145" spans="1:3" x14ac:dyDescent="0.2">
      <c r="A21145" s="1">
        <v>21144</v>
      </c>
      <c r="B21145" s="1" t="s">
        <v>21086</v>
      </c>
      <c r="C21145" s="1" t="s">
        <v>60</v>
      </c>
    </row>
    <row r="21146" spans="1:3" x14ac:dyDescent="0.2">
      <c r="A21146" s="1">
        <v>21145</v>
      </c>
      <c r="B21146" s="1" t="s">
        <v>21087</v>
      </c>
      <c r="C21146" s="1" t="s">
        <v>60</v>
      </c>
    </row>
    <row r="21147" spans="1:3" x14ac:dyDescent="0.2">
      <c r="A21147" s="1">
        <v>21146</v>
      </c>
      <c r="B21147" s="1" t="s">
        <v>21088</v>
      </c>
      <c r="C21147" s="1" t="s">
        <v>60</v>
      </c>
    </row>
    <row r="21148" spans="1:3" x14ac:dyDescent="0.2">
      <c r="A21148" s="1">
        <v>21147</v>
      </c>
      <c r="B21148" s="1" t="s">
        <v>21089</v>
      </c>
      <c r="C21148" s="1" t="s">
        <v>60</v>
      </c>
    </row>
    <row r="21149" spans="1:3" x14ac:dyDescent="0.2">
      <c r="A21149" s="1">
        <v>21148</v>
      </c>
      <c r="B21149" s="1" t="s">
        <v>21090</v>
      </c>
      <c r="C21149" s="1" t="s">
        <v>60</v>
      </c>
    </row>
    <row r="21150" spans="1:3" x14ac:dyDescent="0.2">
      <c r="A21150" s="1">
        <v>21149</v>
      </c>
      <c r="B21150" s="1" t="s">
        <v>21091</v>
      </c>
      <c r="C21150" s="1" t="s">
        <v>60</v>
      </c>
    </row>
    <row r="21151" spans="1:3" x14ac:dyDescent="0.2">
      <c r="A21151" s="1">
        <v>21150</v>
      </c>
      <c r="B21151" s="1" t="s">
        <v>21092</v>
      </c>
      <c r="C21151" s="1" t="s">
        <v>60</v>
      </c>
    </row>
    <row r="21152" spans="1:3" x14ac:dyDescent="0.2">
      <c r="A21152" s="1">
        <v>21151</v>
      </c>
      <c r="B21152" s="1" t="s">
        <v>21093</v>
      </c>
      <c r="C21152" s="1" t="s">
        <v>60</v>
      </c>
    </row>
    <row r="21153" spans="1:4" x14ac:dyDescent="0.2">
      <c r="A21153" s="1">
        <v>21152</v>
      </c>
      <c r="B21153" s="1" t="s">
        <v>21094</v>
      </c>
      <c r="C21153" s="1" t="s">
        <v>60</v>
      </c>
    </row>
    <row r="21154" spans="1:4" x14ac:dyDescent="0.2">
      <c r="A21154" s="1">
        <v>21153</v>
      </c>
      <c r="B21154" s="1" t="s">
        <v>21095</v>
      </c>
      <c r="C21154" s="1" t="s">
        <v>60</v>
      </c>
    </row>
    <row r="21155" spans="1:4" x14ac:dyDescent="0.2">
      <c r="A21155" s="1">
        <v>21154</v>
      </c>
      <c r="B21155" s="1" t="s">
        <v>21096</v>
      </c>
      <c r="C21155" s="1" t="s">
        <v>60</v>
      </c>
    </row>
    <row r="21156" spans="1:4" x14ac:dyDescent="0.2">
      <c r="A21156" s="1">
        <v>21155</v>
      </c>
      <c r="B21156" s="1" t="s">
        <v>21097</v>
      </c>
      <c r="C21156" s="1" t="s">
        <v>60</v>
      </c>
    </row>
    <row r="21157" spans="1:4" x14ac:dyDescent="0.2">
      <c r="A21157" s="1">
        <v>21156</v>
      </c>
      <c r="B21157" s="1" t="s">
        <v>21098</v>
      </c>
      <c r="C21157" s="1" t="s">
        <v>60</v>
      </c>
      <c r="D21157" s="1" t="s">
        <v>61</v>
      </c>
    </row>
    <row r="21158" spans="1:4" x14ac:dyDescent="0.2">
      <c r="A21158" s="1">
        <v>21157</v>
      </c>
      <c r="B21158" s="1" t="s">
        <v>21099</v>
      </c>
      <c r="C21158" s="1" t="s">
        <v>60</v>
      </c>
    </row>
    <row r="21159" spans="1:4" x14ac:dyDescent="0.2">
      <c r="A21159" s="1">
        <v>21158</v>
      </c>
      <c r="B21159" s="1" t="s">
        <v>21100</v>
      </c>
      <c r="C21159" s="1" t="s">
        <v>60</v>
      </c>
    </row>
    <row r="21160" spans="1:4" x14ac:dyDescent="0.2">
      <c r="A21160" s="1">
        <v>21159</v>
      </c>
      <c r="B21160" s="1" t="s">
        <v>21101</v>
      </c>
      <c r="C21160" s="1" t="s">
        <v>60</v>
      </c>
    </row>
    <row r="21161" spans="1:4" x14ac:dyDescent="0.2">
      <c r="A21161" s="1">
        <v>21160</v>
      </c>
      <c r="B21161" s="1" t="s">
        <v>21102</v>
      </c>
      <c r="C21161" s="1" t="s">
        <v>60</v>
      </c>
    </row>
    <row r="21162" spans="1:4" x14ac:dyDescent="0.2">
      <c r="A21162" s="1">
        <v>21161</v>
      </c>
      <c r="B21162" s="1" t="s">
        <v>21103</v>
      </c>
      <c r="C21162" s="1" t="s">
        <v>60</v>
      </c>
    </row>
    <row r="21163" spans="1:4" x14ac:dyDescent="0.2">
      <c r="A21163" s="1">
        <v>21162</v>
      </c>
      <c r="B21163" s="1" t="s">
        <v>21104</v>
      </c>
      <c r="C21163" s="1" t="s">
        <v>60</v>
      </c>
    </row>
    <row r="21164" spans="1:4" x14ac:dyDescent="0.2">
      <c r="A21164" s="1">
        <v>21163</v>
      </c>
      <c r="B21164" s="1" t="s">
        <v>21105</v>
      </c>
      <c r="C21164" s="1" t="s">
        <v>5</v>
      </c>
    </row>
    <row r="21165" spans="1:4" x14ac:dyDescent="0.2">
      <c r="A21165" s="1">
        <v>21164</v>
      </c>
      <c r="B21165" s="1" t="s">
        <v>21106</v>
      </c>
      <c r="C21165" s="1" t="s">
        <v>60</v>
      </c>
    </row>
    <row r="21166" spans="1:4" x14ac:dyDescent="0.2">
      <c r="A21166" s="1">
        <v>21165</v>
      </c>
      <c r="B21166" s="1" t="s">
        <v>21107</v>
      </c>
      <c r="C21166" s="1" t="s">
        <v>60</v>
      </c>
    </row>
    <row r="21167" spans="1:4" x14ac:dyDescent="0.2">
      <c r="A21167" s="1">
        <v>21166</v>
      </c>
      <c r="B21167" s="1" t="s">
        <v>21108</v>
      </c>
      <c r="C21167" s="1" t="s">
        <v>60</v>
      </c>
    </row>
    <row r="21168" spans="1:4" x14ac:dyDescent="0.2">
      <c r="A21168" s="1">
        <v>21167</v>
      </c>
      <c r="B21168" s="1" t="s">
        <v>21109</v>
      </c>
      <c r="C21168" s="1" t="s">
        <v>5</v>
      </c>
    </row>
    <row r="21169" spans="1:4" x14ac:dyDescent="0.2">
      <c r="A21169" s="1">
        <v>21168</v>
      </c>
      <c r="B21169" s="1" t="s">
        <v>21110</v>
      </c>
      <c r="C21169" s="1" t="s">
        <v>60</v>
      </c>
    </row>
    <row r="21170" spans="1:4" x14ac:dyDescent="0.2">
      <c r="A21170" s="1">
        <v>21169</v>
      </c>
      <c r="B21170" s="1" t="s">
        <v>21111</v>
      </c>
      <c r="C21170" s="1" t="s">
        <v>60</v>
      </c>
    </row>
    <row r="21171" spans="1:4" x14ac:dyDescent="0.2">
      <c r="A21171" s="1">
        <v>21170</v>
      </c>
      <c r="B21171" s="1" t="s">
        <v>21112</v>
      </c>
      <c r="C21171" s="1" t="s">
        <v>60</v>
      </c>
    </row>
    <row r="21172" spans="1:4" x14ac:dyDescent="0.2">
      <c r="A21172" s="1">
        <v>21171</v>
      </c>
      <c r="B21172" s="1" t="s">
        <v>21113</v>
      </c>
      <c r="C21172" s="1" t="s">
        <v>60</v>
      </c>
    </row>
    <row r="21173" spans="1:4" x14ac:dyDescent="0.2">
      <c r="A21173" s="1">
        <v>21172</v>
      </c>
      <c r="B21173" s="1" t="s">
        <v>21114</v>
      </c>
      <c r="C21173" s="1" t="s">
        <v>60</v>
      </c>
    </row>
    <row r="21174" spans="1:4" x14ac:dyDescent="0.2">
      <c r="A21174" s="1">
        <v>21173</v>
      </c>
      <c r="B21174" s="1" t="s">
        <v>21115</v>
      </c>
      <c r="C21174" s="1" t="s">
        <v>60</v>
      </c>
    </row>
    <row r="21175" spans="1:4" x14ac:dyDescent="0.2">
      <c r="A21175" s="1">
        <v>21174</v>
      </c>
      <c r="B21175" s="1" t="s">
        <v>21116</v>
      </c>
      <c r="C21175" s="1" t="s">
        <v>60</v>
      </c>
    </row>
    <row r="21176" spans="1:4" x14ac:dyDescent="0.2">
      <c r="A21176" s="1">
        <v>21175</v>
      </c>
      <c r="B21176" s="1" t="s">
        <v>21117</v>
      </c>
      <c r="C21176" s="1" t="s">
        <v>60</v>
      </c>
    </row>
    <row r="21177" spans="1:4" x14ac:dyDescent="0.2">
      <c r="A21177" s="1">
        <v>21176</v>
      </c>
      <c r="B21177" s="1" t="s">
        <v>21118</v>
      </c>
      <c r="C21177" s="1" t="s">
        <v>60</v>
      </c>
    </row>
    <row r="21178" spans="1:4" x14ac:dyDescent="0.2">
      <c r="A21178" s="1">
        <v>21177</v>
      </c>
      <c r="B21178" s="1" t="s">
        <v>21119</v>
      </c>
      <c r="C21178" s="1" t="s">
        <v>60</v>
      </c>
    </row>
    <row r="21179" spans="1:4" x14ac:dyDescent="0.2">
      <c r="A21179" s="1">
        <v>21178</v>
      </c>
      <c r="B21179" s="1" t="s">
        <v>21120</v>
      </c>
      <c r="C21179" s="1" t="s">
        <v>60</v>
      </c>
    </row>
    <row r="21180" spans="1:4" x14ac:dyDescent="0.2">
      <c r="A21180" s="1">
        <v>21179</v>
      </c>
      <c r="B21180" s="1" t="s">
        <v>21121</v>
      </c>
      <c r="C21180" s="1" t="s">
        <v>60</v>
      </c>
    </row>
    <row r="21181" spans="1:4" x14ac:dyDescent="0.2">
      <c r="A21181" s="1">
        <v>21180</v>
      </c>
      <c r="B21181" s="1" t="s">
        <v>21122</v>
      </c>
      <c r="C21181" s="1" t="s">
        <v>60</v>
      </c>
    </row>
    <row r="21182" spans="1:4" x14ac:dyDescent="0.2">
      <c r="A21182" s="1">
        <v>21181</v>
      </c>
      <c r="B21182" s="1" t="s">
        <v>21123</v>
      </c>
      <c r="C21182" s="1" t="s">
        <v>60</v>
      </c>
    </row>
    <row r="21183" spans="1:4" x14ac:dyDescent="0.2">
      <c r="A21183" s="1">
        <v>21182</v>
      </c>
      <c r="B21183" s="1" t="s">
        <v>21124</v>
      </c>
      <c r="C21183" s="1" t="s">
        <v>60</v>
      </c>
      <c r="D21183" s="1" t="s">
        <v>61</v>
      </c>
    </row>
    <row r="21184" spans="1:4" x14ac:dyDescent="0.2">
      <c r="A21184" s="1">
        <v>21183</v>
      </c>
      <c r="B21184" s="1" t="s">
        <v>21125</v>
      </c>
      <c r="C21184" s="1" t="s">
        <v>5</v>
      </c>
    </row>
    <row r="21185" spans="1:4" x14ac:dyDescent="0.2">
      <c r="A21185" s="1">
        <v>21184</v>
      </c>
      <c r="B21185" s="1" t="s">
        <v>21126</v>
      </c>
      <c r="C21185" s="1" t="s">
        <v>60</v>
      </c>
    </row>
    <row r="21186" spans="1:4" x14ac:dyDescent="0.2">
      <c r="A21186" s="1">
        <v>21185</v>
      </c>
      <c r="B21186" s="1" t="s">
        <v>21127</v>
      </c>
      <c r="C21186" s="1" t="s">
        <v>60</v>
      </c>
    </row>
    <row r="21187" spans="1:4" x14ac:dyDescent="0.2">
      <c r="A21187" s="1">
        <v>21186</v>
      </c>
      <c r="B21187" s="1" t="s">
        <v>21128</v>
      </c>
      <c r="C21187" s="1" t="s">
        <v>60</v>
      </c>
    </row>
    <row r="21188" spans="1:4" x14ac:dyDescent="0.2">
      <c r="A21188" s="1">
        <v>21187</v>
      </c>
      <c r="B21188" s="1" t="s">
        <v>21129</v>
      </c>
      <c r="C21188" s="1" t="s">
        <v>60</v>
      </c>
    </row>
    <row r="21189" spans="1:4" x14ac:dyDescent="0.2">
      <c r="A21189" s="1">
        <v>21188</v>
      </c>
      <c r="B21189" s="1" t="s">
        <v>21130</v>
      </c>
      <c r="C21189" s="1" t="s">
        <v>60</v>
      </c>
    </row>
    <row r="21190" spans="1:4" x14ac:dyDescent="0.2">
      <c r="A21190" s="1">
        <v>21189</v>
      </c>
      <c r="B21190" s="1" t="s">
        <v>21131</v>
      </c>
      <c r="C21190" s="1" t="s">
        <v>60</v>
      </c>
    </row>
    <row r="21191" spans="1:4" x14ac:dyDescent="0.2">
      <c r="A21191" s="1">
        <v>21190</v>
      </c>
      <c r="B21191" s="1" t="s">
        <v>21132</v>
      </c>
      <c r="C21191" s="1" t="s">
        <v>60</v>
      </c>
    </row>
    <row r="21192" spans="1:4" x14ac:dyDescent="0.2">
      <c r="A21192" s="1">
        <v>21191</v>
      </c>
      <c r="B21192" s="1" t="s">
        <v>21133</v>
      </c>
      <c r="C21192" s="1" t="s">
        <v>60</v>
      </c>
    </row>
    <row r="21193" spans="1:4" x14ac:dyDescent="0.2">
      <c r="A21193" s="1">
        <v>21192</v>
      </c>
      <c r="B21193" s="1" t="s">
        <v>21134</v>
      </c>
      <c r="C21193" s="1" t="s">
        <v>60</v>
      </c>
    </row>
    <row r="21194" spans="1:4" x14ac:dyDescent="0.2">
      <c r="A21194" s="1">
        <v>21193</v>
      </c>
      <c r="B21194" s="1" t="s">
        <v>21135</v>
      </c>
      <c r="C21194" s="1" t="s">
        <v>60</v>
      </c>
      <c r="D21194" s="1" t="s">
        <v>61</v>
      </c>
    </row>
    <row r="21195" spans="1:4" x14ac:dyDescent="0.2">
      <c r="A21195" s="1">
        <v>21194</v>
      </c>
      <c r="B21195" s="1" t="s">
        <v>21136</v>
      </c>
      <c r="C21195" s="1" t="s">
        <v>60</v>
      </c>
    </row>
    <row r="21196" spans="1:4" x14ac:dyDescent="0.2">
      <c r="A21196" s="1">
        <v>21195</v>
      </c>
      <c r="B21196" s="1" t="s">
        <v>21137</v>
      </c>
      <c r="C21196" s="1" t="s">
        <v>5</v>
      </c>
    </row>
    <row r="21197" spans="1:4" x14ac:dyDescent="0.2">
      <c r="A21197" s="1">
        <v>21196</v>
      </c>
      <c r="B21197" s="1" t="s">
        <v>21138</v>
      </c>
      <c r="C21197" s="1" t="s">
        <v>60</v>
      </c>
    </row>
    <row r="21198" spans="1:4" x14ac:dyDescent="0.2">
      <c r="A21198" s="1">
        <v>21197</v>
      </c>
      <c r="B21198" s="1" t="s">
        <v>21139</v>
      </c>
      <c r="C21198" s="1" t="s">
        <v>60</v>
      </c>
    </row>
    <row r="21199" spans="1:4" x14ac:dyDescent="0.2">
      <c r="A21199" s="1">
        <v>21198</v>
      </c>
      <c r="B21199" s="1" t="s">
        <v>21140</v>
      </c>
      <c r="C21199" s="1" t="s">
        <v>5</v>
      </c>
    </row>
    <row r="21200" spans="1:4" x14ac:dyDescent="0.2">
      <c r="A21200" s="1">
        <v>21199</v>
      </c>
      <c r="B21200" s="1" t="s">
        <v>21141</v>
      </c>
      <c r="C21200" s="1" t="s">
        <v>5</v>
      </c>
    </row>
    <row r="21201" spans="1:3" x14ac:dyDescent="0.2">
      <c r="A21201" s="1">
        <v>21200</v>
      </c>
      <c r="B21201" s="1" t="s">
        <v>21142</v>
      </c>
      <c r="C21201" s="1" t="s">
        <v>5</v>
      </c>
    </row>
    <row r="21202" spans="1:3" x14ac:dyDescent="0.2">
      <c r="A21202" s="1">
        <v>21201</v>
      </c>
      <c r="B21202" s="1" t="s">
        <v>21143</v>
      </c>
      <c r="C21202" s="1" t="s">
        <v>60</v>
      </c>
    </row>
    <row r="21203" spans="1:3" x14ac:dyDescent="0.2">
      <c r="A21203" s="1">
        <v>21202</v>
      </c>
      <c r="B21203" s="1" t="s">
        <v>21144</v>
      </c>
      <c r="C21203" s="1" t="s">
        <v>60</v>
      </c>
    </row>
    <row r="21204" spans="1:3" x14ac:dyDescent="0.2">
      <c r="A21204" s="1">
        <v>21203</v>
      </c>
      <c r="B21204" s="1" t="s">
        <v>21145</v>
      </c>
      <c r="C21204" s="1" t="s">
        <v>60</v>
      </c>
    </row>
    <row r="21205" spans="1:3" x14ac:dyDescent="0.2">
      <c r="A21205" s="1">
        <v>21204</v>
      </c>
      <c r="B21205" s="1" t="s">
        <v>21146</v>
      </c>
      <c r="C21205" s="1" t="s">
        <v>60</v>
      </c>
    </row>
    <row r="21206" spans="1:3" x14ac:dyDescent="0.2">
      <c r="A21206" s="1">
        <v>21205</v>
      </c>
      <c r="B21206" s="1" t="s">
        <v>21147</v>
      </c>
      <c r="C21206" s="1" t="s">
        <v>60</v>
      </c>
    </row>
    <row r="21207" spans="1:3" x14ac:dyDescent="0.2">
      <c r="A21207" s="1">
        <v>21206</v>
      </c>
      <c r="B21207" s="1" t="s">
        <v>21148</v>
      </c>
      <c r="C21207" s="1" t="s">
        <v>60</v>
      </c>
    </row>
    <row r="21208" spans="1:3" x14ac:dyDescent="0.2">
      <c r="A21208" s="1">
        <v>21207</v>
      </c>
      <c r="B21208" s="1" t="s">
        <v>21149</v>
      </c>
      <c r="C21208" s="1" t="s">
        <v>60</v>
      </c>
    </row>
    <row r="21209" spans="1:3" x14ac:dyDescent="0.2">
      <c r="A21209" s="1">
        <v>21208</v>
      </c>
      <c r="B21209" s="1" t="s">
        <v>21150</v>
      </c>
      <c r="C21209" s="1" t="s">
        <v>60</v>
      </c>
    </row>
    <row r="21210" spans="1:3" x14ac:dyDescent="0.2">
      <c r="A21210" s="1">
        <v>21209</v>
      </c>
      <c r="B21210" s="1" t="s">
        <v>21151</v>
      </c>
      <c r="C21210" s="1" t="s">
        <v>60</v>
      </c>
    </row>
    <row r="21211" spans="1:3" x14ac:dyDescent="0.2">
      <c r="A21211" s="1">
        <v>21210</v>
      </c>
      <c r="B21211" s="1" t="s">
        <v>21152</v>
      </c>
      <c r="C21211" s="1" t="s">
        <v>60</v>
      </c>
    </row>
    <row r="21212" spans="1:3" x14ac:dyDescent="0.2">
      <c r="A21212" s="1">
        <v>21211</v>
      </c>
      <c r="B21212" s="1" t="s">
        <v>21153</v>
      </c>
      <c r="C21212" s="1" t="s">
        <v>5</v>
      </c>
    </row>
    <row r="21213" spans="1:3" x14ac:dyDescent="0.2">
      <c r="A21213" s="1">
        <v>21212</v>
      </c>
      <c r="B21213" s="1" t="s">
        <v>21154</v>
      </c>
      <c r="C21213" s="1" t="s">
        <v>60</v>
      </c>
    </row>
    <row r="21214" spans="1:3" x14ac:dyDescent="0.2">
      <c r="A21214" s="1">
        <v>21213</v>
      </c>
      <c r="B21214" s="1" t="s">
        <v>21155</v>
      </c>
      <c r="C21214" s="1" t="s">
        <v>5</v>
      </c>
    </row>
    <row r="21215" spans="1:3" x14ac:dyDescent="0.2">
      <c r="A21215" s="1">
        <v>21214</v>
      </c>
      <c r="B21215" s="1" t="s">
        <v>21156</v>
      </c>
      <c r="C21215" s="1" t="s">
        <v>60</v>
      </c>
    </row>
    <row r="21216" spans="1:3" x14ac:dyDescent="0.2">
      <c r="A21216" s="1">
        <v>21215</v>
      </c>
      <c r="B21216" s="1" t="s">
        <v>21157</v>
      </c>
      <c r="C21216" s="1" t="s">
        <v>60</v>
      </c>
    </row>
    <row r="21217" spans="1:3" x14ac:dyDescent="0.2">
      <c r="A21217" s="1">
        <v>21216</v>
      </c>
      <c r="B21217" s="1" t="s">
        <v>21158</v>
      </c>
      <c r="C21217" s="1" t="s">
        <v>60</v>
      </c>
    </row>
    <row r="21218" spans="1:3" x14ac:dyDescent="0.2">
      <c r="A21218" s="1">
        <v>21217</v>
      </c>
      <c r="B21218" s="1" t="s">
        <v>21159</v>
      </c>
      <c r="C21218" s="1" t="s">
        <v>60</v>
      </c>
    </row>
    <row r="21219" spans="1:3" x14ac:dyDescent="0.2">
      <c r="A21219" s="1">
        <v>21218</v>
      </c>
      <c r="B21219" s="1" t="s">
        <v>21160</v>
      </c>
      <c r="C21219" s="1" t="s">
        <v>60</v>
      </c>
    </row>
    <row r="21220" spans="1:3" x14ac:dyDescent="0.2">
      <c r="A21220" s="1">
        <v>21219</v>
      </c>
      <c r="B21220" s="1" t="s">
        <v>21161</v>
      </c>
      <c r="C21220" s="1" t="s">
        <v>60</v>
      </c>
    </row>
    <row r="21221" spans="1:3" x14ac:dyDescent="0.2">
      <c r="A21221" s="1">
        <v>21220</v>
      </c>
      <c r="B21221" s="1" t="s">
        <v>21162</v>
      </c>
      <c r="C21221" s="1" t="s">
        <v>5</v>
      </c>
    </row>
    <row r="21222" spans="1:3" x14ac:dyDescent="0.2">
      <c r="A21222" s="1">
        <v>21221</v>
      </c>
      <c r="B21222" s="1" t="s">
        <v>21163</v>
      </c>
      <c r="C21222" s="1" t="s">
        <v>60</v>
      </c>
    </row>
    <row r="21223" spans="1:3" x14ac:dyDescent="0.2">
      <c r="A21223" s="1">
        <v>21222</v>
      </c>
      <c r="B21223" s="1" t="s">
        <v>21164</v>
      </c>
      <c r="C21223" s="1" t="s">
        <v>60</v>
      </c>
    </row>
    <row r="21224" spans="1:3" x14ac:dyDescent="0.2">
      <c r="A21224" s="1">
        <v>21223</v>
      </c>
      <c r="B21224" s="1" t="s">
        <v>21165</v>
      </c>
      <c r="C21224" s="1" t="s">
        <v>60</v>
      </c>
    </row>
    <row r="21225" spans="1:3" x14ac:dyDescent="0.2">
      <c r="A21225" s="1">
        <v>21224</v>
      </c>
      <c r="B21225" s="1" t="s">
        <v>21166</v>
      </c>
      <c r="C21225" s="1" t="s">
        <v>5</v>
      </c>
    </row>
    <row r="21226" spans="1:3" x14ac:dyDescent="0.2">
      <c r="A21226" s="1">
        <v>21225</v>
      </c>
      <c r="B21226" s="1" t="s">
        <v>21167</v>
      </c>
      <c r="C21226" s="1" t="s">
        <v>5</v>
      </c>
    </row>
    <row r="21227" spans="1:3" x14ac:dyDescent="0.2">
      <c r="A21227" s="1">
        <v>21226</v>
      </c>
      <c r="B21227" s="1" t="s">
        <v>21168</v>
      </c>
      <c r="C21227" s="1" t="s">
        <v>5</v>
      </c>
    </row>
    <row r="21228" spans="1:3" x14ac:dyDescent="0.2">
      <c r="A21228" s="1">
        <v>21227</v>
      </c>
      <c r="B21228" s="1" t="s">
        <v>21169</v>
      </c>
      <c r="C21228" s="1" t="s">
        <v>60</v>
      </c>
    </row>
    <row r="21229" spans="1:3" x14ac:dyDescent="0.2">
      <c r="A21229" s="1">
        <v>21228</v>
      </c>
      <c r="B21229" s="1" t="s">
        <v>21170</v>
      </c>
      <c r="C21229" s="1" t="s">
        <v>5</v>
      </c>
    </row>
    <row r="21230" spans="1:3" x14ac:dyDescent="0.2">
      <c r="A21230" s="1">
        <v>21229</v>
      </c>
      <c r="B21230" s="1" t="s">
        <v>21171</v>
      </c>
      <c r="C21230" s="1" t="s">
        <v>60</v>
      </c>
    </row>
    <row r="21231" spans="1:3" x14ac:dyDescent="0.2">
      <c r="A21231" s="1">
        <v>21230</v>
      </c>
      <c r="B21231" s="1" t="s">
        <v>21172</v>
      </c>
      <c r="C21231" s="1" t="s">
        <v>60</v>
      </c>
    </row>
    <row r="21232" spans="1:3" x14ac:dyDescent="0.2">
      <c r="A21232" s="1">
        <v>21231</v>
      </c>
      <c r="B21232" s="1" t="s">
        <v>21173</v>
      </c>
      <c r="C21232" s="1" t="s">
        <v>60</v>
      </c>
    </row>
    <row r="21233" spans="1:4" x14ac:dyDescent="0.2">
      <c r="A21233" s="1">
        <v>21232</v>
      </c>
      <c r="B21233" s="1" t="s">
        <v>21174</v>
      </c>
      <c r="C21233" s="1" t="s">
        <v>60</v>
      </c>
    </row>
    <row r="21234" spans="1:4" x14ac:dyDescent="0.2">
      <c r="A21234" s="1">
        <v>21233</v>
      </c>
      <c r="B21234" s="1" t="s">
        <v>21175</v>
      </c>
      <c r="C21234" s="1" t="s">
        <v>5</v>
      </c>
    </row>
    <row r="21235" spans="1:4" x14ac:dyDescent="0.2">
      <c r="A21235" s="1">
        <v>21234</v>
      </c>
      <c r="B21235" s="1" t="s">
        <v>21176</v>
      </c>
      <c r="C21235" s="1" t="s">
        <v>5</v>
      </c>
    </row>
    <row r="21236" spans="1:4" x14ac:dyDescent="0.2">
      <c r="A21236" s="1">
        <v>21235</v>
      </c>
      <c r="B21236" s="1" t="s">
        <v>21177</v>
      </c>
      <c r="C21236" s="1" t="s">
        <v>60</v>
      </c>
    </row>
    <row r="21237" spans="1:4" x14ac:dyDescent="0.2">
      <c r="A21237" s="1">
        <v>21236</v>
      </c>
      <c r="B21237" s="1" t="s">
        <v>21178</v>
      </c>
      <c r="C21237" s="1" t="s">
        <v>60</v>
      </c>
    </row>
    <row r="21238" spans="1:4" x14ac:dyDescent="0.2">
      <c r="A21238" s="1">
        <v>21237</v>
      </c>
      <c r="B21238" s="1" t="s">
        <v>21179</v>
      </c>
      <c r="C21238" s="1" t="s">
        <v>60</v>
      </c>
    </row>
    <row r="21239" spans="1:4" x14ac:dyDescent="0.2">
      <c r="A21239" s="1">
        <v>21238</v>
      </c>
      <c r="B21239" s="1" t="s">
        <v>21180</v>
      </c>
      <c r="C21239" s="1" t="s">
        <v>60</v>
      </c>
    </row>
    <row r="21240" spans="1:4" x14ac:dyDescent="0.2">
      <c r="A21240" s="1">
        <v>21239</v>
      </c>
      <c r="B21240" s="1" t="s">
        <v>21181</v>
      </c>
      <c r="C21240" s="1" t="s">
        <v>60</v>
      </c>
    </row>
    <row r="21241" spans="1:4" x14ac:dyDescent="0.2">
      <c r="A21241" s="1">
        <v>21240</v>
      </c>
      <c r="B21241" s="1" t="s">
        <v>21182</v>
      </c>
      <c r="C21241" s="1" t="s">
        <v>60</v>
      </c>
    </row>
    <row r="21242" spans="1:4" x14ac:dyDescent="0.2">
      <c r="A21242" s="1">
        <v>21241</v>
      </c>
      <c r="B21242" s="1" t="s">
        <v>21183</v>
      </c>
      <c r="C21242" s="1" t="s">
        <v>60</v>
      </c>
    </row>
    <row r="21243" spans="1:4" x14ac:dyDescent="0.2">
      <c r="A21243" s="1">
        <v>21242</v>
      </c>
      <c r="B21243" s="1" t="s">
        <v>21184</v>
      </c>
      <c r="C21243" s="1" t="s">
        <v>60</v>
      </c>
      <c r="D21243" s="1" t="s">
        <v>61</v>
      </c>
    </row>
    <row r="21244" spans="1:4" x14ac:dyDescent="0.2">
      <c r="A21244" s="1">
        <v>21243</v>
      </c>
      <c r="B21244" s="1" t="s">
        <v>21185</v>
      </c>
      <c r="C21244" s="1" t="s">
        <v>60</v>
      </c>
    </row>
    <row r="21245" spans="1:4" x14ac:dyDescent="0.2">
      <c r="A21245" s="1">
        <v>21244</v>
      </c>
      <c r="B21245" s="1" t="s">
        <v>21186</v>
      </c>
      <c r="C21245" s="1" t="s">
        <v>5</v>
      </c>
    </row>
    <row r="21246" spans="1:4" x14ac:dyDescent="0.2">
      <c r="A21246" s="1">
        <v>21245</v>
      </c>
      <c r="B21246" s="1" t="s">
        <v>21187</v>
      </c>
      <c r="C21246" s="1" t="s">
        <v>307</v>
      </c>
    </row>
    <row r="21247" spans="1:4" x14ac:dyDescent="0.2">
      <c r="A21247" s="1">
        <v>21246</v>
      </c>
      <c r="B21247" s="1" t="s">
        <v>21188</v>
      </c>
      <c r="C21247" s="1" t="s">
        <v>60</v>
      </c>
    </row>
    <row r="21248" spans="1:4" x14ac:dyDescent="0.2">
      <c r="A21248" s="1">
        <v>21247</v>
      </c>
      <c r="B21248" s="1" t="s">
        <v>21189</v>
      </c>
      <c r="C21248" s="1" t="s">
        <v>60</v>
      </c>
      <c r="D21248" s="1" t="s">
        <v>61</v>
      </c>
    </row>
    <row r="21249" spans="1:4" x14ac:dyDescent="0.2">
      <c r="A21249" s="1">
        <v>21248</v>
      </c>
      <c r="B21249" s="1" t="s">
        <v>21190</v>
      </c>
      <c r="C21249" s="1" t="s">
        <v>5</v>
      </c>
    </row>
    <row r="21250" spans="1:4" x14ac:dyDescent="0.2">
      <c r="A21250" s="1">
        <v>21249</v>
      </c>
      <c r="B21250" s="1" t="s">
        <v>21191</v>
      </c>
      <c r="C21250" s="1" t="s">
        <v>5</v>
      </c>
    </row>
    <row r="21251" spans="1:4" x14ac:dyDescent="0.2">
      <c r="A21251" s="1">
        <v>21250</v>
      </c>
      <c r="B21251" s="1" t="s">
        <v>21192</v>
      </c>
      <c r="C21251" s="1" t="s">
        <v>60</v>
      </c>
    </row>
    <row r="21252" spans="1:4" x14ac:dyDescent="0.2">
      <c r="A21252" s="1">
        <v>21251</v>
      </c>
      <c r="B21252" s="1" t="s">
        <v>21193</v>
      </c>
      <c r="C21252" s="1" t="s">
        <v>60</v>
      </c>
    </row>
    <row r="21253" spans="1:4" x14ac:dyDescent="0.2">
      <c r="A21253" s="1">
        <v>21252</v>
      </c>
      <c r="B21253" s="1" t="s">
        <v>21194</v>
      </c>
      <c r="C21253" s="1" t="s">
        <v>60</v>
      </c>
    </row>
    <row r="21254" spans="1:4" x14ac:dyDescent="0.2">
      <c r="A21254" s="1">
        <v>21253</v>
      </c>
      <c r="B21254" s="1" t="s">
        <v>21195</v>
      </c>
      <c r="C21254" s="1" t="s">
        <v>60</v>
      </c>
    </row>
    <row r="21255" spans="1:4" x14ac:dyDescent="0.2">
      <c r="A21255" s="1">
        <v>21254</v>
      </c>
      <c r="B21255" s="1" t="s">
        <v>21196</v>
      </c>
      <c r="C21255" s="1" t="s">
        <v>5</v>
      </c>
    </row>
    <row r="21256" spans="1:4" x14ac:dyDescent="0.2">
      <c r="A21256" s="1">
        <v>21255</v>
      </c>
      <c r="B21256" s="1" t="s">
        <v>21197</v>
      </c>
      <c r="C21256" s="1" t="s">
        <v>60</v>
      </c>
    </row>
    <row r="21257" spans="1:4" x14ac:dyDescent="0.2">
      <c r="A21257" s="1">
        <v>21256</v>
      </c>
      <c r="B21257" s="1" t="s">
        <v>21198</v>
      </c>
      <c r="C21257" s="1" t="s">
        <v>60</v>
      </c>
      <c r="D21257" s="1" t="s">
        <v>61</v>
      </c>
    </row>
    <row r="21258" spans="1:4" x14ac:dyDescent="0.2">
      <c r="A21258" s="1">
        <v>21257</v>
      </c>
      <c r="B21258" s="1" t="s">
        <v>21199</v>
      </c>
      <c r="C21258" s="1" t="s">
        <v>60</v>
      </c>
    </row>
    <row r="21259" spans="1:4" x14ac:dyDescent="0.2">
      <c r="A21259" s="1">
        <v>21258</v>
      </c>
      <c r="B21259" s="1" t="s">
        <v>21200</v>
      </c>
      <c r="C21259" s="1" t="s">
        <v>60</v>
      </c>
    </row>
    <row r="21260" spans="1:4" x14ac:dyDescent="0.2">
      <c r="A21260" s="1">
        <v>21259</v>
      </c>
      <c r="B21260" s="1" t="s">
        <v>21201</v>
      </c>
      <c r="C21260" s="1" t="s">
        <v>60</v>
      </c>
    </row>
    <row r="21261" spans="1:4" x14ac:dyDescent="0.2">
      <c r="A21261" s="1">
        <v>21260</v>
      </c>
      <c r="B21261" s="1" t="s">
        <v>21202</v>
      </c>
      <c r="C21261" s="1" t="s">
        <v>60</v>
      </c>
    </row>
    <row r="21262" spans="1:4" x14ac:dyDescent="0.2">
      <c r="A21262" s="1">
        <v>21261</v>
      </c>
      <c r="B21262" s="1" t="s">
        <v>21203</v>
      </c>
      <c r="C21262" s="1" t="s">
        <v>60</v>
      </c>
    </row>
    <row r="21263" spans="1:4" x14ac:dyDescent="0.2">
      <c r="A21263" s="1">
        <v>21262</v>
      </c>
      <c r="B21263" s="1" t="s">
        <v>21204</v>
      </c>
      <c r="C21263" s="1" t="s">
        <v>60</v>
      </c>
    </row>
    <row r="21264" spans="1:4" x14ac:dyDescent="0.2">
      <c r="A21264" s="1">
        <v>21263</v>
      </c>
      <c r="B21264" s="1" t="s">
        <v>21205</v>
      </c>
      <c r="C21264" s="1" t="s">
        <v>60</v>
      </c>
    </row>
    <row r="21265" spans="1:4" x14ac:dyDescent="0.2">
      <c r="A21265" s="1">
        <v>21264</v>
      </c>
      <c r="B21265" s="1" t="s">
        <v>21206</v>
      </c>
      <c r="C21265" s="1" t="s">
        <v>5</v>
      </c>
    </row>
    <row r="21266" spans="1:4" x14ac:dyDescent="0.2">
      <c r="A21266" s="1">
        <v>21265</v>
      </c>
      <c r="B21266" s="1" t="s">
        <v>21207</v>
      </c>
      <c r="C21266" s="1" t="s">
        <v>60</v>
      </c>
    </row>
    <row r="21267" spans="1:4" x14ac:dyDescent="0.2">
      <c r="A21267" s="1">
        <v>21266</v>
      </c>
      <c r="B21267" s="1" t="s">
        <v>21208</v>
      </c>
      <c r="C21267" s="1" t="s">
        <v>60</v>
      </c>
      <c r="D21267" s="1" t="s">
        <v>61</v>
      </c>
    </row>
    <row r="21268" spans="1:4" x14ac:dyDescent="0.2">
      <c r="A21268" s="1">
        <v>21267</v>
      </c>
      <c r="B21268" s="1" t="s">
        <v>21209</v>
      </c>
      <c r="C21268" s="1" t="s">
        <v>60</v>
      </c>
    </row>
    <row r="21269" spans="1:4" x14ac:dyDescent="0.2">
      <c r="A21269" s="1">
        <v>21268</v>
      </c>
      <c r="B21269" s="1" t="s">
        <v>21210</v>
      </c>
      <c r="C21269" s="1" t="s">
        <v>60</v>
      </c>
    </row>
    <row r="21270" spans="1:4" x14ac:dyDescent="0.2">
      <c r="A21270" s="1">
        <v>21269</v>
      </c>
      <c r="B21270" s="1" t="s">
        <v>21211</v>
      </c>
      <c r="C21270" s="1" t="s">
        <v>5</v>
      </c>
    </row>
    <row r="21271" spans="1:4" x14ac:dyDescent="0.2">
      <c r="A21271" s="1">
        <v>21270</v>
      </c>
      <c r="B21271" s="1" t="s">
        <v>21212</v>
      </c>
      <c r="C21271" s="1" t="s">
        <v>5</v>
      </c>
    </row>
    <row r="21272" spans="1:4" x14ac:dyDescent="0.2">
      <c r="A21272" s="1">
        <v>21271</v>
      </c>
      <c r="B21272" s="1" t="s">
        <v>21213</v>
      </c>
      <c r="C21272" s="1" t="s">
        <v>60</v>
      </c>
    </row>
    <row r="21273" spans="1:4" x14ac:dyDescent="0.2">
      <c r="A21273" s="1">
        <v>21272</v>
      </c>
      <c r="B21273" s="1" t="s">
        <v>21214</v>
      </c>
      <c r="C21273" s="1" t="s">
        <v>5</v>
      </c>
    </row>
    <row r="21274" spans="1:4" x14ac:dyDescent="0.2">
      <c r="A21274" s="1">
        <v>21273</v>
      </c>
      <c r="B21274" s="1" t="s">
        <v>21215</v>
      </c>
      <c r="C21274" s="1" t="s">
        <v>5</v>
      </c>
    </row>
    <row r="21275" spans="1:4" x14ac:dyDescent="0.2">
      <c r="A21275" s="1">
        <v>21274</v>
      </c>
      <c r="B21275" s="1" t="s">
        <v>21216</v>
      </c>
      <c r="C21275" s="1" t="s">
        <v>5</v>
      </c>
    </row>
    <row r="21276" spans="1:4" x14ac:dyDescent="0.2">
      <c r="A21276" s="1">
        <v>21275</v>
      </c>
      <c r="B21276" s="1" t="s">
        <v>21217</v>
      </c>
      <c r="C21276" s="1" t="s">
        <v>60</v>
      </c>
    </row>
    <row r="21277" spans="1:4" x14ac:dyDescent="0.2">
      <c r="A21277" s="1">
        <v>21276</v>
      </c>
      <c r="B21277" s="1" t="s">
        <v>21218</v>
      </c>
      <c r="C21277" s="1" t="s">
        <v>5</v>
      </c>
    </row>
    <row r="21278" spans="1:4" x14ac:dyDescent="0.2">
      <c r="A21278" s="1">
        <v>21277</v>
      </c>
      <c r="B21278" s="1" t="s">
        <v>21219</v>
      </c>
      <c r="C21278" s="1" t="s">
        <v>5</v>
      </c>
    </row>
    <row r="21279" spans="1:4" x14ac:dyDescent="0.2">
      <c r="A21279" s="1">
        <v>21278</v>
      </c>
      <c r="B21279" s="1" t="s">
        <v>21220</v>
      </c>
      <c r="C21279" s="1" t="s">
        <v>5</v>
      </c>
    </row>
    <row r="21280" spans="1:4" x14ac:dyDescent="0.2">
      <c r="A21280" s="1">
        <v>21279</v>
      </c>
      <c r="B21280" s="1" t="s">
        <v>21221</v>
      </c>
      <c r="C21280" s="1" t="s">
        <v>60</v>
      </c>
    </row>
    <row r="21281" spans="1:3" x14ac:dyDescent="0.2">
      <c r="A21281" s="1">
        <v>21280</v>
      </c>
      <c r="B21281" s="1" t="s">
        <v>21222</v>
      </c>
      <c r="C21281" s="1" t="s">
        <v>60</v>
      </c>
    </row>
    <row r="21282" spans="1:3" x14ac:dyDescent="0.2">
      <c r="A21282" s="1">
        <v>21281</v>
      </c>
      <c r="B21282" s="1" t="s">
        <v>21223</v>
      </c>
      <c r="C21282" s="1" t="s">
        <v>5</v>
      </c>
    </row>
    <row r="21283" spans="1:3" x14ac:dyDescent="0.2">
      <c r="A21283" s="1">
        <v>21282</v>
      </c>
      <c r="B21283" s="1" t="s">
        <v>21224</v>
      </c>
      <c r="C21283" s="1" t="s">
        <v>60</v>
      </c>
    </row>
    <row r="21284" spans="1:3" x14ac:dyDescent="0.2">
      <c r="A21284" s="1">
        <v>21283</v>
      </c>
      <c r="B21284" s="1" t="s">
        <v>21225</v>
      </c>
      <c r="C21284" s="1" t="s">
        <v>5</v>
      </c>
    </row>
    <row r="21285" spans="1:3" x14ac:dyDescent="0.2">
      <c r="A21285" s="1">
        <v>21284</v>
      </c>
      <c r="B21285" s="1" t="s">
        <v>21226</v>
      </c>
      <c r="C21285" s="1" t="s">
        <v>5</v>
      </c>
    </row>
    <row r="21286" spans="1:3" x14ac:dyDescent="0.2">
      <c r="A21286" s="1">
        <v>21285</v>
      </c>
      <c r="B21286" s="1" t="s">
        <v>21227</v>
      </c>
      <c r="C21286" s="1" t="s">
        <v>60</v>
      </c>
    </row>
    <row r="21287" spans="1:3" x14ac:dyDescent="0.2">
      <c r="A21287" s="1">
        <v>21286</v>
      </c>
      <c r="B21287" s="1" t="s">
        <v>21228</v>
      </c>
      <c r="C21287" s="1" t="s">
        <v>60</v>
      </c>
    </row>
    <row r="21288" spans="1:3" x14ac:dyDescent="0.2">
      <c r="A21288" s="1">
        <v>21287</v>
      </c>
      <c r="B21288" s="1" t="s">
        <v>21229</v>
      </c>
      <c r="C21288" s="1" t="s">
        <v>60</v>
      </c>
    </row>
    <row r="21289" spans="1:3" x14ac:dyDescent="0.2">
      <c r="A21289" s="1">
        <v>21288</v>
      </c>
      <c r="B21289" s="1" t="s">
        <v>21230</v>
      </c>
      <c r="C21289" s="1" t="s">
        <v>60</v>
      </c>
    </row>
    <row r="21290" spans="1:3" x14ac:dyDescent="0.2">
      <c r="A21290" s="1">
        <v>21289</v>
      </c>
      <c r="B21290" s="1" t="s">
        <v>21231</v>
      </c>
      <c r="C21290" s="1" t="s">
        <v>60</v>
      </c>
    </row>
    <row r="21291" spans="1:3" x14ac:dyDescent="0.2">
      <c r="A21291" s="1">
        <v>21290</v>
      </c>
      <c r="B21291" s="1" t="s">
        <v>21232</v>
      </c>
      <c r="C21291" s="1" t="s">
        <v>5</v>
      </c>
    </row>
    <row r="21292" spans="1:3" x14ac:dyDescent="0.2">
      <c r="A21292" s="1">
        <v>21291</v>
      </c>
      <c r="B21292" s="1" t="s">
        <v>21233</v>
      </c>
      <c r="C21292" s="1" t="s">
        <v>60</v>
      </c>
    </row>
    <row r="21293" spans="1:3" x14ac:dyDescent="0.2">
      <c r="A21293" s="1">
        <v>21292</v>
      </c>
      <c r="B21293" s="1" t="s">
        <v>21234</v>
      </c>
      <c r="C21293" s="1" t="s">
        <v>60</v>
      </c>
    </row>
    <row r="21294" spans="1:3" x14ac:dyDescent="0.2">
      <c r="A21294" s="1">
        <v>21293</v>
      </c>
      <c r="B21294" s="1" t="s">
        <v>21235</v>
      </c>
      <c r="C21294" s="1" t="s">
        <v>60</v>
      </c>
    </row>
    <row r="21295" spans="1:3" x14ac:dyDescent="0.2">
      <c r="A21295" s="1">
        <v>21294</v>
      </c>
      <c r="B21295" s="1" t="s">
        <v>21236</v>
      </c>
      <c r="C21295" s="1" t="s">
        <v>60</v>
      </c>
    </row>
    <row r="21296" spans="1:3" x14ac:dyDescent="0.2">
      <c r="A21296" s="1">
        <v>21295</v>
      </c>
      <c r="B21296" s="1" t="s">
        <v>21237</v>
      </c>
      <c r="C21296" s="1" t="s">
        <v>60</v>
      </c>
    </row>
    <row r="21297" spans="1:3" x14ac:dyDescent="0.2">
      <c r="A21297" s="1">
        <v>21296</v>
      </c>
      <c r="B21297" s="1" t="s">
        <v>21238</v>
      </c>
      <c r="C21297" s="1" t="s">
        <v>60</v>
      </c>
    </row>
    <row r="21298" spans="1:3" x14ac:dyDescent="0.2">
      <c r="A21298" s="1">
        <v>21297</v>
      </c>
      <c r="B21298" s="1" t="s">
        <v>21239</v>
      </c>
      <c r="C21298" s="1" t="s">
        <v>60</v>
      </c>
    </row>
    <row r="21299" spans="1:3" x14ac:dyDescent="0.2">
      <c r="A21299" s="1">
        <v>21298</v>
      </c>
      <c r="B21299" s="1" t="s">
        <v>21240</v>
      </c>
      <c r="C21299" s="1" t="s">
        <v>60</v>
      </c>
    </row>
    <row r="21300" spans="1:3" x14ac:dyDescent="0.2">
      <c r="A21300" s="1">
        <v>21299</v>
      </c>
      <c r="B21300" s="1" t="s">
        <v>21241</v>
      </c>
      <c r="C21300" s="1" t="s">
        <v>60</v>
      </c>
    </row>
    <row r="21301" spans="1:3" x14ac:dyDescent="0.2">
      <c r="A21301" s="1">
        <v>21300</v>
      </c>
      <c r="B21301" s="1" t="s">
        <v>21242</v>
      </c>
      <c r="C21301" s="1" t="s">
        <v>5</v>
      </c>
    </row>
    <row r="21302" spans="1:3" x14ac:dyDescent="0.2">
      <c r="A21302" s="1">
        <v>21301</v>
      </c>
      <c r="B21302" s="1" t="s">
        <v>21243</v>
      </c>
      <c r="C21302" s="1" t="s">
        <v>60</v>
      </c>
    </row>
    <row r="21303" spans="1:3" x14ac:dyDescent="0.2">
      <c r="A21303" s="1">
        <v>21302</v>
      </c>
      <c r="B21303" s="1" t="s">
        <v>21244</v>
      </c>
      <c r="C21303" s="1" t="s">
        <v>60</v>
      </c>
    </row>
    <row r="21304" spans="1:3" x14ac:dyDescent="0.2">
      <c r="A21304" s="1">
        <v>21303</v>
      </c>
      <c r="B21304" s="1" t="s">
        <v>21245</v>
      </c>
      <c r="C21304" s="1" t="s">
        <v>60</v>
      </c>
    </row>
    <row r="21305" spans="1:3" x14ac:dyDescent="0.2">
      <c r="A21305" s="1">
        <v>21304</v>
      </c>
      <c r="B21305" s="1" t="s">
        <v>21246</v>
      </c>
      <c r="C21305" s="1" t="s">
        <v>60</v>
      </c>
    </row>
    <row r="21306" spans="1:3" x14ac:dyDescent="0.2">
      <c r="A21306" s="1">
        <v>21305</v>
      </c>
      <c r="B21306" s="1" t="s">
        <v>21247</v>
      </c>
      <c r="C21306" s="1" t="s">
        <v>60</v>
      </c>
    </row>
    <row r="21307" spans="1:3" x14ac:dyDescent="0.2">
      <c r="A21307" s="1">
        <v>21306</v>
      </c>
      <c r="B21307" s="1" t="s">
        <v>21248</v>
      </c>
      <c r="C21307" s="1" t="s">
        <v>60</v>
      </c>
    </row>
    <row r="21308" spans="1:3" x14ac:dyDescent="0.2">
      <c r="A21308" s="1">
        <v>21307</v>
      </c>
      <c r="B21308" s="1" t="s">
        <v>21249</v>
      </c>
      <c r="C21308" s="1" t="s">
        <v>60</v>
      </c>
    </row>
    <row r="21309" spans="1:3" x14ac:dyDescent="0.2">
      <c r="A21309" s="1">
        <v>21308</v>
      </c>
      <c r="B21309" s="1" t="s">
        <v>21250</v>
      </c>
      <c r="C21309" s="1" t="s">
        <v>60</v>
      </c>
    </row>
    <row r="21310" spans="1:3" x14ac:dyDescent="0.2">
      <c r="A21310" s="1">
        <v>21309</v>
      </c>
      <c r="B21310" s="1" t="s">
        <v>21251</v>
      </c>
      <c r="C21310" s="1" t="s">
        <v>60</v>
      </c>
    </row>
    <row r="21311" spans="1:3" x14ac:dyDescent="0.2">
      <c r="A21311" s="1">
        <v>21310</v>
      </c>
      <c r="B21311" s="1" t="s">
        <v>21252</v>
      </c>
      <c r="C21311" s="1" t="s">
        <v>5</v>
      </c>
    </row>
    <row r="21312" spans="1:3" x14ac:dyDescent="0.2">
      <c r="A21312" s="1">
        <v>21311</v>
      </c>
      <c r="B21312" s="1" t="s">
        <v>21253</v>
      </c>
      <c r="C21312" s="1" t="s">
        <v>60</v>
      </c>
    </row>
    <row r="21313" spans="1:3" x14ac:dyDescent="0.2">
      <c r="A21313" s="1">
        <v>21312</v>
      </c>
      <c r="B21313" s="1" t="s">
        <v>21254</v>
      </c>
      <c r="C21313" s="1" t="s">
        <v>60</v>
      </c>
    </row>
    <row r="21314" spans="1:3" x14ac:dyDescent="0.2">
      <c r="A21314" s="1">
        <v>21313</v>
      </c>
      <c r="B21314" s="1" t="s">
        <v>21255</v>
      </c>
      <c r="C21314" s="1" t="s">
        <v>60</v>
      </c>
    </row>
    <row r="21315" spans="1:3" x14ac:dyDescent="0.2">
      <c r="A21315" s="1">
        <v>21314</v>
      </c>
      <c r="B21315" s="1" t="s">
        <v>21256</v>
      </c>
      <c r="C21315" s="1" t="s">
        <v>60</v>
      </c>
    </row>
    <row r="21316" spans="1:3" x14ac:dyDescent="0.2">
      <c r="A21316" s="1">
        <v>21315</v>
      </c>
      <c r="B21316" s="1" t="s">
        <v>21257</v>
      </c>
      <c r="C21316" s="1" t="s">
        <v>5</v>
      </c>
    </row>
    <row r="21317" spans="1:3" x14ac:dyDescent="0.2">
      <c r="A21317" s="1">
        <v>21316</v>
      </c>
      <c r="B21317" s="1" t="s">
        <v>21258</v>
      </c>
      <c r="C21317" s="1" t="s">
        <v>60</v>
      </c>
    </row>
    <row r="21318" spans="1:3" x14ac:dyDescent="0.2">
      <c r="A21318" s="1">
        <v>21317</v>
      </c>
      <c r="B21318" s="1" t="s">
        <v>21259</v>
      </c>
      <c r="C21318" s="1" t="s">
        <v>5</v>
      </c>
    </row>
    <row r="21319" spans="1:3" x14ac:dyDescent="0.2">
      <c r="A21319" s="1">
        <v>21318</v>
      </c>
      <c r="B21319" s="1" t="s">
        <v>21260</v>
      </c>
      <c r="C21319" s="1" t="s">
        <v>60</v>
      </c>
    </row>
    <row r="21320" spans="1:3" x14ac:dyDescent="0.2">
      <c r="A21320" s="1">
        <v>21319</v>
      </c>
      <c r="B21320" s="1" t="s">
        <v>21261</v>
      </c>
      <c r="C21320" s="1" t="s">
        <v>60</v>
      </c>
    </row>
    <row r="21321" spans="1:3" x14ac:dyDescent="0.2">
      <c r="A21321" s="1">
        <v>21320</v>
      </c>
      <c r="B21321" s="1" t="s">
        <v>21262</v>
      </c>
      <c r="C21321" s="1" t="s">
        <v>60</v>
      </c>
    </row>
    <row r="21322" spans="1:3" x14ac:dyDescent="0.2">
      <c r="A21322" s="1">
        <v>21321</v>
      </c>
      <c r="B21322" s="1" t="s">
        <v>21263</v>
      </c>
      <c r="C21322" s="1" t="s">
        <v>60</v>
      </c>
    </row>
    <row r="21323" spans="1:3" x14ac:dyDescent="0.2">
      <c r="A21323" s="1">
        <v>21322</v>
      </c>
      <c r="B21323" s="1" t="s">
        <v>21264</v>
      </c>
      <c r="C21323" s="1" t="s">
        <v>60</v>
      </c>
    </row>
    <row r="21324" spans="1:3" x14ac:dyDescent="0.2">
      <c r="A21324" s="1">
        <v>21323</v>
      </c>
      <c r="B21324" s="1" t="s">
        <v>21265</v>
      </c>
      <c r="C21324" s="1" t="s">
        <v>60</v>
      </c>
    </row>
    <row r="21325" spans="1:3" x14ac:dyDescent="0.2">
      <c r="A21325" s="1">
        <v>21324</v>
      </c>
      <c r="B21325" s="1" t="s">
        <v>21266</v>
      </c>
      <c r="C21325" s="1" t="s">
        <v>60</v>
      </c>
    </row>
    <row r="21326" spans="1:3" x14ac:dyDescent="0.2">
      <c r="A21326" s="1">
        <v>21325</v>
      </c>
      <c r="B21326" s="1" t="s">
        <v>21267</v>
      </c>
      <c r="C21326" s="1" t="s">
        <v>5</v>
      </c>
    </row>
    <row r="21327" spans="1:3" x14ac:dyDescent="0.2">
      <c r="A21327" s="1">
        <v>21326</v>
      </c>
      <c r="B21327" s="1" t="s">
        <v>21268</v>
      </c>
      <c r="C21327" s="1" t="s">
        <v>60</v>
      </c>
    </row>
    <row r="21328" spans="1:3" x14ac:dyDescent="0.2">
      <c r="A21328" s="1">
        <v>21327</v>
      </c>
      <c r="B21328" s="1" t="s">
        <v>21269</v>
      </c>
      <c r="C21328" s="1" t="s">
        <v>60</v>
      </c>
    </row>
    <row r="21329" spans="1:3" x14ac:dyDescent="0.2">
      <c r="A21329" s="1">
        <v>21328</v>
      </c>
      <c r="B21329" s="1" t="s">
        <v>21270</v>
      </c>
      <c r="C21329" s="1" t="s">
        <v>60</v>
      </c>
    </row>
    <row r="21330" spans="1:3" x14ac:dyDescent="0.2">
      <c r="A21330" s="1">
        <v>21329</v>
      </c>
      <c r="B21330" s="1" t="s">
        <v>21271</v>
      </c>
      <c r="C21330" s="1" t="s">
        <v>60</v>
      </c>
    </row>
    <row r="21331" spans="1:3" x14ac:dyDescent="0.2">
      <c r="A21331" s="1">
        <v>21330</v>
      </c>
      <c r="B21331" s="1" t="s">
        <v>21272</v>
      </c>
      <c r="C21331" s="1" t="s">
        <v>5</v>
      </c>
    </row>
    <row r="21332" spans="1:3" x14ac:dyDescent="0.2">
      <c r="A21332" s="1">
        <v>21331</v>
      </c>
      <c r="B21332" s="1" t="s">
        <v>21273</v>
      </c>
      <c r="C21332" s="1" t="s">
        <v>60</v>
      </c>
    </row>
    <row r="21333" spans="1:3" x14ac:dyDescent="0.2">
      <c r="A21333" s="1">
        <v>21332</v>
      </c>
      <c r="B21333" s="1" t="s">
        <v>21274</v>
      </c>
      <c r="C21333" s="1" t="s">
        <v>60</v>
      </c>
    </row>
    <row r="21334" spans="1:3" x14ac:dyDescent="0.2">
      <c r="A21334" s="1">
        <v>21333</v>
      </c>
      <c r="B21334" s="1" t="s">
        <v>21275</v>
      </c>
      <c r="C21334" s="1" t="s">
        <v>60</v>
      </c>
    </row>
    <row r="21335" spans="1:3" x14ac:dyDescent="0.2">
      <c r="A21335" s="1">
        <v>21334</v>
      </c>
      <c r="B21335" s="1" t="s">
        <v>21276</v>
      </c>
      <c r="C21335" s="1" t="s">
        <v>60</v>
      </c>
    </row>
    <row r="21336" spans="1:3" x14ac:dyDescent="0.2">
      <c r="A21336" s="1">
        <v>21335</v>
      </c>
      <c r="B21336" s="1" t="s">
        <v>21277</v>
      </c>
      <c r="C21336" s="1" t="s">
        <v>60</v>
      </c>
    </row>
    <row r="21337" spans="1:3" x14ac:dyDescent="0.2">
      <c r="A21337" s="1">
        <v>21336</v>
      </c>
      <c r="B21337" s="1" t="s">
        <v>21278</v>
      </c>
      <c r="C21337" s="1" t="s">
        <v>60</v>
      </c>
    </row>
    <row r="21338" spans="1:3" x14ac:dyDescent="0.2">
      <c r="A21338" s="1">
        <v>21337</v>
      </c>
      <c r="B21338" s="1" t="s">
        <v>21279</v>
      </c>
      <c r="C21338" s="1" t="s">
        <v>60</v>
      </c>
    </row>
    <row r="21339" spans="1:3" x14ac:dyDescent="0.2">
      <c r="A21339" s="1">
        <v>21338</v>
      </c>
      <c r="B21339" s="1" t="s">
        <v>21280</v>
      </c>
      <c r="C21339" s="1" t="s">
        <v>60</v>
      </c>
    </row>
    <row r="21340" spans="1:3" x14ac:dyDescent="0.2">
      <c r="A21340" s="1">
        <v>21339</v>
      </c>
      <c r="B21340" s="1" t="s">
        <v>21281</v>
      </c>
      <c r="C21340" s="1" t="s">
        <v>60</v>
      </c>
    </row>
    <row r="21341" spans="1:3" x14ac:dyDescent="0.2">
      <c r="A21341" s="1">
        <v>21340</v>
      </c>
      <c r="B21341" s="1" t="s">
        <v>21282</v>
      </c>
      <c r="C21341" s="1" t="s">
        <v>60</v>
      </c>
    </row>
    <row r="21342" spans="1:3" x14ac:dyDescent="0.2">
      <c r="A21342" s="1">
        <v>21341</v>
      </c>
      <c r="B21342" s="1" t="s">
        <v>21283</v>
      </c>
      <c r="C21342" s="1" t="s">
        <v>60</v>
      </c>
    </row>
    <row r="21343" spans="1:3" x14ac:dyDescent="0.2">
      <c r="A21343" s="1">
        <v>21342</v>
      </c>
      <c r="B21343" s="1" t="s">
        <v>21284</v>
      </c>
      <c r="C21343" s="1" t="s">
        <v>5</v>
      </c>
    </row>
    <row r="21344" spans="1:3" x14ac:dyDescent="0.2">
      <c r="A21344" s="1">
        <v>21343</v>
      </c>
      <c r="B21344" s="1" t="s">
        <v>21285</v>
      </c>
      <c r="C21344" s="1" t="s">
        <v>60</v>
      </c>
    </row>
    <row r="21345" spans="1:4" x14ac:dyDescent="0.2">
      <c r="A21345" s="1">
        <v>21344</v>
      </c>
      <c r="B21345" s="1" t="s">
        <v>21286</v>
      </c>
      <c r="C21345" s="1" t="s">
        <v>60</v>
      </c>
    </row>
    <row r="21346" spans="1:4" x14ac:dyDescent="0.2">
      <c r="A21346" s="1">
        <v>21345</v>
      </c>
      <c r="B21346" s="1" t="s">
        <v>21287</v>
      </c>
      <c r="C21346" s="1" t="s">
        <v>60</v>
      </c>
    </row>
    <row r="21347" spans="1:4" x14ac:dyDescent="0.2">
      <c r="A21347" s="1">
        <v>21346</v>
      </c>
      <c r="B21347" s="1" t="s">
        <v>21288</v>
      </c>
      <c r="C21347" s="1" t="s">
        <v>60</v>
      </c>
    </row>
    <row r="21348" spans="1:4" x14ac:dyDescent="0.2">
      <c r="A21348" s="1">
        <v>21347</v>
      </c>
      <c r="B21348" s="1" t="s">
        <v>21289</v>
      </c>
      <c r="C21348" s="1" t="s">
        <v>60</v>
      </c>
    </row>
    <row r="21349" spans="1:4" x14ac:dyDescent="0.2">
      <c r="A21349" s="1">
        <v>21348</v>
      </c>
      <c r="B21349" s="1" t="s">
        <v>21290</v>
      </c>
      <c r="C21349" s="1" t="s">
        <v>5</v>
      </c>
    </row>
    <row r="21350" spans="1:4" x14ac:dyDescent="0.2">
      <c r="A21350" s="1">
        <v>21349</v>
      </c>
      <c r="B21350" s="1" t="s">
        <v>21291</v>
      </c>
      <c r="C21350" s="1" t="s">
        <v>60</v>
      </c>
    </row>
    <row r="21351" spans="1:4" x14ac:dyDescent="0.2">
      <c r="A21351" s="1">
        <v>21350</v>
      </c>
      <c r="B21351" s="1" t="s">
        <v>21292</v>
      </c>
      <c r="C21351" s="1" t="s">
        <v>60</v>
      </c>
    </row>
    <row r="21352" spans="1:4" x14ac:dyDescent="0.2">
      <c r="A21352" s="1">
        <v>21351</v>
      </c>
      <c r="B21352" s="1" t="s">
        <v>21293</v>
      </c>
      <c r="C21352" s="1" t="s">
        <v>60</v>
      </c>
      <c r="D21352" s="1" t="s">
        <v>61</v>
      </c>
    </row>
    <row r="21353" spans="1:4" x14ac:dyDescent="0.2">
      <c r="A21353" s="1">
        <v>21352</v>
      </c>
      <c r="B21353" s="1" t="s">
        <v>21294</v>
      </c>
      <c r="C21353" s="1" t="s">
        <v>60</v>
      </c>
    </row>
    <row r="21354" spans="1:4" x14ac:dyDescent="0.2">
      <c r="A21354" s="1">
        <v>21353</v>
      </c>
      <c r="B21354" s="1" t="s">
        <v>21295</v>
      </c>
      <c r="C21354" s="1" t="s">
        <v>5</v>
      </c>
    </row>
    <row r="21355" spans="1:4" x14ac:dyDescent="0.2">
      <c r="A21355" s="1">
        <v>21354</v>
      </c>
      <c r="B21355" s="1" t="s">
        <v>21296</v>
      </c>
      <c r="C21355" s="1" t="s">
        <v>60</v>
      </c>
    </row>
    <row r="21356" spans="1:4" x14ac:dyDescent="0.2">
      <c r="A21356" s="1">
        <v>21355</v>
      </c>
      <c r="B21356" s="1" t="s">
        <v>21297</v>
      </c>
      <c r="C21356" s="1" t="s">
        <v>60</v>
      </c>
    </row>
    <row r="21357" spans="1:4" x14ac:dyDescent="0.2">
      <c r="A21357" s="1">
        <v>21356</v>
      </c>
      <c r="B21357" s="1" t="s">
        <v>21298</v>
      </c>
      <c r="C21357" s="1" t="s">
        <v>60</v>
      </c>
    </row>
    <row r="21358" spans="1:4" x14ac:dyDescent="0.2">
      <c r="A21358" s="1">
        <v>21357</v>
      </c>
      <c r="B21358" s="1" t="s">
        <v>21299</v>
      </c>
      <c r="C21358" s="1" t="s">
        <v>60</v>
      </c>
    </row>
    <row r="21359" spans="1:4" x14ac:dyDescent="0.2">
      <c r="A21359" s="1">
        <v>21358</v>
      </c>
      <c r="B21359" s="1" t="s">
        <v>21300</v>
      </c>
      <c r="C21359" s="1" t="s">
        <v>60</v>
      </c>
    </row>
    <row r="21360" spans="1:4" x14ac:dyDescent="0.2">
      <c r="A21360" s="1">
        <v>21359</v>
      </c>
      <c r="B21360" s="1" t="s">
        <v>21301</v>
      </c>
      <c r="C21360" s="1" t="s">
        <v>60</v>
      </c>
    </row>
    <row r="21361" spans="1:3" x14ac:dyDescent="0.2">
      <c r="A21361" s="1">
        <v>21360</v>
      </c>
      <c r="B21361" s="1" t="s">
        <v>21302</v>
      </c>
      <c r="C21361" s="1" t="s">
        <v>60</v>
      </c>
    </row>
    <row r="21362" spans="1:3" x14ac:dyDescent="0.2">
      <c r="A21362" s="1">
        <v>21361</v>
      </c>
      <c r="B21362" s="1" t="s">
        <v>21303</v>
      </c>
      <c r="C21362" s="1" t="s">
        <v>60</v>
      </c>
    </row>
    <row r="21363" spans="1:3" x14ac:dyDescent="0.2">
      <c r="A21363" s="1">
        <v>21362</v>
      </c>
      <c r="B21363" s="1" t="s">
        <v>21304</v>
      </c>
      <c r="C21363" s="1" t="s">
        <v>60</v>
      </c>
    </row>
    <row r="21364" spans="1:3" x14ac:dyDescent="0.2">
      <c r="A21364" s="1">
        <v>21363</v>
      </c>
      <c r="B21364" s="1" t="s">
        <v>21305</v>
      </c>
      <c r="C21364" s="1" t="s">
        <v>60</v>
      </c>
    </row>
    <row r="21365" spans="1:3" x14ac:dyDescent="0.2">
      <c r="A21365" s="1">
        <v>21364</v>
      </c>
      <c r="B21365" s="1" t="s">
        <v>21306</v>
      </c>
      <c r="C21365" s="1" t="s">
        <v>60</v>
      </c>
    </row>
    <row r="21366" spans="1:3" x14ac:dyDescent="0.2">
      <c r="A21366" s="1">
        <v>21365</v>
      </c>
      <c r="B21366" s="1" t="s">
        <v>21307</v>
      </c>
      <c r="C21366" s="1" t="s">
        <v>5</v>
      </c>
    </row>
    <row r="21367" spans="1:3" x14ac:dyDescent="0.2">
      <c r="A21367" s="1">
        <v>21366</v>
      </c>
      <c r="B21367" s="1" t="s">
        <v>21308</v>
      </c>
      <c r="C21367" s="1" t="s">
        <v>60</v>
      </c>
    </row>
    <row r="21368" spans="1:3" x14ac:dyDescent="0.2">
      <c r="A21368" s="1">
        <v>21367</v>
      </c>
      <c r="B21368" s="1" t="s">
        <v>21309</v>
      </c>
      <c r="C21368" s="1" t="s">
        <v>5</v>
      </c>
    </row>
    <row r="21369" spans="1:3" x14ac:dyDescent="0.2">
      <c r="A21369" s="1">
        <v>21368</v>
      </c>
      <c r="B21369" s="1" t="s">
        <v>21310</v>
      </c>
      <c r="C21369" s="1" t="s">
        <v>307</v>
      </c>
    </row>
    <row r="21370" spans="1:3" x14ac:dyDescent="0.2">
      <c r="A21370" s="1">
        <v>21369</v>
      </c>
      <c r="B21370" s="1" t="s">
        <v>21311</v>
      </c>
      <c r="C21370" s="1" t="s">
        <v>60</v>
      </c>
    </row>
    <row r="21371" spans="1:3" x14ac:dyDescent="0.2">
      <c r="A21371" s="1">
        <v>21370</v>
      </c>
      <c r="B21371" s="1" t="s">
        <v>21312</v>
      </c>
      <c r="C21371" s="1" t="s">
        <v>60</v>
      </c>
    </row>
    <row r="21372" spans="1:3" x14ac:dyDescent="0.2">
      <c r="A21372" s="1">
        <v>21371</v>
      </c>
      <c r="B21372" s="1" t="s">
        <v>21313</v>
      </c>
      <c r="C21372" s="1" t="s">
        <v>60</v>
      </c>
    </row>
    <row r="21373" spans="1:3" x14ac:dyDescent="0.2">
      <c r="A21373" s="1">
        <v>21372</v>
      </c>
      <c r="B21373" s="1" t="s">
        <v>21314</v>
      </c>
      <c r="C21373" s="1" t="s">
        <v>60</v>
      </c>
    </row>
    <row r="21374" spans="1:3" x14ac:dyDescent="0.2">
      <c r="A21374" s="1">
        <v>21373</v>
      </c>
      <c r="B21374" s="1" t="s">
        <v>21315</v>
      </c>
      <c r="C21374" s="1" t="s">
        <v>60</v>
      </c>
    </row>
    <row r="21375" spans="1:3" x14ac:dyDescent="0.2">
      <c r="A21375" s="1">
        <v>21374</v>
      </c>
      <c r="B21375" s="1" t="s">
        <v>21316</v>
      </c>
      <c r="C21375" s="1" t="s">
        <v>60</v>
      </c>
    </row>
    <row r="21376" spans="1:3" x14ac:dyDescent="0.2">
      <c r="A21376" s="1">
        <v>21375</v>
      </c>
      <c r="B21376" s="1" t="s">
        <v>21317</v>
      </c>
      <c r="C21376" s="1" t="s">
        <v>60</v>
      </c>
    </row>
    <row r="21377" spans="1:4" x14ac:dyDescent="0.2">
      <c r="A21377" s="1">
        <v>21376</v>
      </c>
      <c r="B21377" s="1" t="s">
        <v>21318</v>
      </c>
      <c r="C21377" s="1" t="s">
        <v>60</v>
      </c>
    </row>
    <row r="21378" spans="1:4" x14ac:dyDescent="0.2">
      <c r="A21378" s="1">
        <v>21377</v>
      </c>
      <c r="B21378" s="1" t="s">
        <v>21319</v>
      </c>
      <c r="C21378" s="1" t="s">
        <v>60</v>
      </c>
      <c r="D21378" s="1" t="s">
        <v>61</v>
      </c>
    </row>
    <row r="21379" spans="1:4" x14ac:dyDescent="0.2">
      <c r="A21379" s="1">
        <v>21378</v>
      </c>
      <c r="B21379" s="1" t="s">
        <v>21320</v>
      </c>
      <c r="C21379" s="1" t="s">
        <v>60</v>
      </c>
    </row>
    <row r="21380" spans="1:4" x14ac:dyDescent="0.2">
      <c r="A21380" s="1">
        <v>21379</v>
      </c>
      <c r="B21380" s="1" t="s">
        <v>21321</v>
      </c>
      <c r="C21380" s="1" t="s">
        <v>60</v>
      </c>
    </row>
    <row r="21381" spans="1:4" x14ac:dyDescent="0.2">
      <c r="A21381" s="1">
        <v>21380</v>
      </c>
      <c r="B21381" s="1" t="s">
        <v>21322</v>
      </c>
      <c r="C21381" s="1" t="s">
        <v>5</v>
      </c>
    </row>
    <row r="21382" spans="1:4" x14ac:dyDescent="0.2">
      <c r="A21382" s="1">
        <v>21381</v>
      </c>
      <c r="B21382" s="1" t="s">
        <v>21323</v>
      </c>
      <c r="C21382" s="1" t="s">
        <v>60</v>
      </c>
    </row>
    <row r="21383" spans="1:4" x14ac:dyDescent="0.2">
      <c r="A21383" s="1">
        <v>21382</v>
      </c>
      <c r="B21383" s="1" t="s">
        <v>21324</v>
      </c>
      <c r="C21383" s="1" t="s">
        <v>60</v>
      </c>
    </row>
    <row r="21384" spans="1:4" x14ac:dyDescent="0.2">
      <c r="A21384" s="1">
        <v>21383</v>
      </c>
      <c r="B21384" s="1" t="s">
        <v>21325</v>
      </c>
      <c r="C21384" s="1" t="s">
        <v>60</v>
      </c>
    </row>
    <row r="21385" spans="1:4" x14ac:dyDescent="0.2">
      <c r="A21385" s="1">
        <v>21384</v>
      </c>
      <c r="B21385" s="1" t="s">
        <v>21326</v>
      </c>
      <c r="C21385" s="1" t="s">
        <v>5</v>
      </c>
    </row>
    <row r="21386" spans="1:4" x14ac:dyDescent="0.2">
      <c r="A21386" s="1">
        <v>21385</v>
      </c>
      <c r="B21386" s="1" t="s">
        <v>21327</v>
      </c>
      <c r="C21386" s="1" t="s">
        <v>60</v>
      </c>
    </row>
    <row r="21387" spans="1:4" x14ac:dyDescent="0.2">
      <c r="A21387" s="1">
        <v>21386</v>
      </c>
      <c r="B21387" s="1" t="s">
        <v>21328</v>
      </c>
      <c r="C21387" s="1" t="s">
        <v>60</v>
      </c>
    </row>
    <row r="21388" spans="1:4" x14ac:dyDescent="0.2">
      <c r="A21388" s="1">
        <v>21387</v>
      </c>
      <c r="B21388" s="1" t="s">
        <v>21329</v>
      </c>
      <c r="C21388" s="1" t="s">
        <v>5</v>
      </c>
    </row>
    <row r="21389" spans="1:4" x14ac:dyDescent="0.2">
      <c r="A21389" s="1">
        <v>21388</v>
      </c>
      <c r="B21389" s="1" t="s">
        <v>21330</v>
      </c>
      <c r="C21389" s="1" t="s">
        <v>5</v>
      </c>
    </row>
    <row r="21390" spans="1:4" x14ac:dyDescent="0.2">
      <c r="A21390" s="1">
        <v>21389</v>
      </c>
      <c r="B21390" s="1" t="s">
        <v>21331</v>
      </c>
      <c r="C21390" s="1" t="s">
        <v>60</v>
      </c>
    </row>
    <row r="21391" spans="1:4" x14ac:dyDescent="0.2">
      <c r="A21391" s="1">
        <v>21390</v>
      </c>
      <c r="B21391" s="1" t="s">
        <v>21332</v>
      </c>
      <c r="C21391" s="1" t="s">
        <v>60</v>
      </c>
    </row>
    <row r="21392" spans="1:4" x14ac:dyDescent="0.2">
      <c r="A21392" s="1">
        <v>21391</v>
      </c>
      <c r="B21392" s="1" t="s">
        <v>21333</v>
      </c>
      <c r="C21392" s="1" t="s">
        <v>60</v>
      </c>
    </row>
    <row r="21393" spans="1:3" x14ac:dyDescent="0.2">
      <c r="A21393" s="1">
        <v>21392</v>
      </c>
      <c r="B21393" s="1" t="s">
        <v>21334</v>
      </c>
      <c r="C21393" s="1" t="s">
        <v>60</v>
      </c>
    </row>
    <row r="21394" spans="1:3" x14ac:dyDescent="0.2">
      <c r="A21394" s="1">
        <v>21393</v>
      </c>
      <c r="B21394" s="1" t="s">
        <v>21335</v>
      </c>
      <c r="C21394" s="1" t="s">
        <v>5</v>
      </c>
    </row>
    <row r="21395" spans="1:3" x14ac:dyDescent="0.2">
      <c r="A21395" s="1">
        <v>21394</v>
      </c>
      <c r="B21395" s="1" t="s">
        <v>21336</v>
      </c>
      <c r="C21395" s="1" t="s">
        <v>60</v>
      </c>
    </row>
    <row r="21396" spans="1:3" x14ac:dyDescent="0.2">
      <c r="A21396" s="1">
        <v>21395</v>
      </c>
      <c r="B21396" s="1" t="s">
        <v>21337</v>
      </c>
      <c r="C21396" s="1" t="s">
        <v>60</v>
      </c>
    </row>
    <row r="21397" spans="1:3" x14ac:dyDescent="0.2">
      <c r="A21397" s="1">
        <v>21396</v>
      </c>
      <c r="B21397" s="1" t="s">
        <v>21338</v>
      </c>
      <c r="C21397" s="1" t="s">
        <v>60</v>
      </c>
    </row>
    <row r="21398" spans="1:3" x14ac:dyDescent="0.2">
      <c r="A21398" s="1">
        <v>21397</v>
      </c>
      <c r="B21398" s="1" t="s">
        <v>21339</v>
      </c>
      <c r="C21398" s="1" t="s">
        <v>60</v>
      </c>
    </row>
    <row r="21399" spans="1:3" x14ac:dyDescent="0.2">
      <c r="A21399" s="1">
        <v>21398</v>
      </c>
      <c r="B21399" s="1" t="s">
        <v>21340</v>
      </c>
      <c r="C21399" s="1" t="s">
        <v>60</v>
      </c>
    </row>
    <row r="21400" spans="1:3" x14ac:dyDescent="0.2">
      <c r="A21400" s="1">
        <v>21399</v>
      </c>
      <c r="B21400" s="1" t="s">
        <v>21341</v>
      </c>
      <c r="C21400" s="1" t="s">
        <v>60</v>
      </c>
    </row>
    <row r="21401" spans="1:3" x14ac:dyDescent="0.2">
      <c r="A21401" s="1">
        <v>21400</v>
      </c>
      <c r="B21401" s="1" t="s">
        <v>21342</v>
      </c>
      <c r="C21401" s="1" t="s">
        <v>60</v>
      </c>
    </row>
    <row r="21402" spans="1:3" x14ac:dyDescent="0.2">
      <c r="A21402" s="1">
        <v>21401</v>
      </c>
      <c r="B21402" s="1" t="s">
        <v>21343</v>
      </c>
      <c r="C21402" s="1" t="s">
        <v>60</v>
      </c>
    </row>
    <row r="21403" spans="1:3" x14ac:dyDescent="0.2">
      <c r="A21403" s="1">
        <v>21402</v>
      </c>
      <c r="B21403" s="1" t="s">
        <v>21344</v>
      </c>
      <c r="C21403" s="1" t="s">
        <v>60</v>
      </c>
    </row>
    <row r="21404" spans="1:3" x14ac:dyDescent="0.2">
      <c r="A21404" s="1">
        <v>21403</v>
      </c>
      <c r="B21404" s="1" t="s">
        <v>21345</v>
      </c>
      <c r="C21404" s="1" t="s">
        <v>60</v>
      </c>
    </row>
    <row r="21405" spans="1:3" x14ac:dyDescent="0.2">
      <c r="A21405" s="1">
        <v>21404</v>
      </c>
      <c r="B21405" s="1" t="s">
        <v>21346</v>
      </c>
      <c r="C21405" s="1" t="s">
        <v>60</v>
      </c>
    </row>
    <row r="21406" spans="1:3" x14ac:dyDescent="0.2">
      <c r="A21406" s="1">
        <v>21405</v>
      </c>
      <c r="B21406" s="1" t="s">
        <v>21347</v>
      </c>
      <c r="C21406" s="1" t="s">
        <v>60</v>
      </c>
    </row>
    <row r="21407" spans="1:3" x14ac:dyDescent="0.2">
      <c r="A21407" s="1">
        <v>21406</v>
      </c>
      <c r="B21407" s="1" t="s">
        <v>21348</v>
      </c>
      <c r="C21407" s="1" t="s">
        <v>60</v>
      </c>
    </row>
    <row r="21408" spans="1:3" x14ac:dyDescent="0.2">
      <c r="A21408" s="1">
        <v>21407</v>
      </c>
      <c r="B21408" s="1" t="s">
        <v>21349</v>
      </c>
      <c r="C21408" s="1" t="s">
        <v>5</v>
      </c>
    </row>
    <row r="21409" spans="1:4" x14ac:dyDescent="0.2">
      <c r="A21409" s="1">
        <v>21408</v>
      </c>
      <c r="B21409" s="1" t="s">
        <v>21350</v>
      </c>
      <c r="C21409" s="1" t="s">
        <v>60</v>
      </c>
    </row>
    <row r="21410" spans="1:4" x14ac:dyDescent="0.2">
      <c r="A21410" s="1">
        <v>21409</v>
      </c>
      <c r="B21410" s="1" t="s">
        <v>21351</v>
      </c>
      <c r="C21410" s="1" t="s">
        <v>60</v>
      </c>
    </row>
    <row r="21411" spans="1:4" x14ac:dyDescent="0.2">
      <c r="A21411" s="1">
        <v>21410</v>
      </c>
      <c r="B21411" s="1" t="s">
        <v>21352</v>
      </c>
      <c r="C21411" s="1" t="s">
        <v>60</v>
      </c>
    </row>
    <row r="21412" spans="1:4" x14ac:dyDescent="0.2">
      <c r="A21412" s="1">
        <v>21411</v>
      </c>
      <c r="B21412" s="1" t="s">
        <v>21353</v>
      </c>
      <c r="C21412" s="1" t="s">
        <v>60</v>
      </c>
    </row>
    <row r="21413" spans="1:4" x14ac:dyDescent="0.2">
      <c r="A21413" s="1">
        <v>21412</v>
      </c>
      <c r="B21413" s="1" t="s">
        <v>21354</v>
      </c>
      <c r="C21413" s="1" t="s">
        <v>60</v>
      </c>
    </row>
    <row r="21414" spans="1:4" x14ac:dyDescent="0.2">
      <c r="A21414" s="1">
        <v>21413</v>
      </c>
      <c r="B21414" s="1" t="s">
        <v>21355</v>
      </c>
      <c r="C21414" s="1" t="s">
        <v>60</v>
      </c>
    </row>
    <row r="21415" spans="1:4" x14ac:dyDescent="0.2">
      <c r="A21415" s="1">
        <v>21414</v>
      </c>
      <c r="B21415" s="1" t="s">
        <v>21356</v>
      </c>
      <c r="C21415" s="1" t="s">
        <v>60</v>
      </c>
    </row>
    <row r="21416" spans="1:4" x14ac:dyDescent="0.2">
      <c r="A21416" s="1">
        <v>21415</v>
      </c>
      <c r="B21416" s="1" t="s">
        <v>21357</v>
      </c>
      <c r="C21416" s="1" t="s">
        <v>60</v>
      </c>
    </row>
    <row r="21417" spans="1:4" x14ac:dyDescent="0.2">
      <c r="A21417" s="1">
        <v>21416</v>
      </c>
      <c r="B21417" s="1" t="s">
        <v>21358</v>
      </c>
      <c r="C21417" s="1" t="s">
        <v>60</v>
      </c>
    </row>
    <row r="21418" spans="1:4" x14ac:dyDescent="0.2">
      <c r="A21418" s="1">
        <v>21417</v>
      </c>
      <c r="B21418" s="1" t="s">
        <v>21359</v>
      </c>
      <c r="C21418" s="1" t="s">
        <v>60</v>
      </c>
      <c r="D21418" s="1" t="s">
        <v>61</v>
      </c>
    </row>
    <row r="21419" spans="1:4" x14ac:dyDescent="0.2">
      <c r="A21419" s="1">
        <v>21418</v>
      </c>
      <c r="B21419" s="1" t="s">
        <v>21360</v>
      </c>
      <c r="C21419" s="1" t="s">
        <v>60</v>
      </c>
    </row>
    <row r="21420" spans="1:4" x14ac:dyDescent="0.2">
      <c r="A21420" s="1">
        <v>21419</v>
      </c>
      <c r="B21420" s="1" t="s">
        <v>21361</v>
      </c>
      <c r="C21420" s="1" t="s">
        <v>60</v>
      </c>
    </row>
    <row r="21421" spans="1:4" x14ac:dyDescent="0.2">
      <c r="A21421" s="1">
        <v>21420</v>
      </c>
      <c r="B21421" s="1" t="s">
        <v>21362</v>
      </c>
      <c r="C21421" s="1" t="s">
        <v>60</v>
      </c>
    </row>
    <row r="21422" spans="1:4" x14ac:dyDescent="0.2">
      <c r="A21422" s="1">
        <v>21421</v>
      </c>
      <c r="B21422" s="1" t="s">
        <v>21363</v>
      </c>
      <c r="C21422" s="1" t="s">
        <v>60</v>
      </c>
    </row>
    <row r="21423" spans="1:4" x14ac:dyDescent="0.2">
      <c r="A21423" s="1">
        <v>21422</v>
      </c>
      <c r="B21423" s="1" t="s">
        <v>21364</v>
      </c>
      <c r="C21423" s="1" t="s">
        <v>60</v>
      </c>
    </row>
    <row r="21424" spans="1:4" x14ac:dyDescent="0.2">
      <c r="A21424" s="1">
        <v>21423</v>
      </c>
      <c r="B21424" s="1" t="s">
        <v>21365</v>
      </c>
      <c r="C21424" s="1" t="s">
        <v>60</v>
      </c>
    </row>
    <row r="21425" spans="1:4" x14ac:dyDescent="0.2">
      <c r="A21425" s="1">
        <v>21424</v>
      </c>
      <c r="B21425" s="1" t="s">
        <v>21366</v>
      </c>
      <c r="C21425" s="1" t="s">
        <v>60</v>
      </c>
      <c r="D21425" s="1" t="s">
        <v>61</v>
      </c>
    </row>
    <row r="21426" spans="1:4" x14ac:dyDescent="0.2">
      <c r="A21426" s="1">
        <v>21425</v>
      </c>
      <c r="B21426" s="1" t="s">
        <v>21367</v>
      </c>
      <c r="C21426" s="1" t="s">
        <v>60</v>
      </c>
    </row>
    <row r="21427" spans="1:4" x14ac:dyDescent="0.2">
      <c r="A21427" s="1">
        <v>21426</v>
      </c>
      <c r="B21427" s="1" t="s">
        <v>21368</v>
      </c>
      <c r="C21427" s="1" t="s">
        <v>60</v>
      </c>
    </row>
    <row r="21428" spans="1:4" x14ac:dyDescent="0.2">
      <c r="A21428" s="1">
        <v>21427</v>
      </c>
      <c r="B21428" s="1" t="s">
        <v>21369</v>
      </c>
      <c r="C21428" s="1" t="s">
        <v>60</v>
      </c>
    </row>
    <row r="21429" spans="1:4" x14ac:dyDescent="0.2">
      <c r="A21429" s="1">
        <v>21428</v>
      </c>
      <c r="B21429" s="1" t="s">
        <v>21370</v>
      </c>
      <c r="C21429" s="1" t="s">
        <v>60</v>
      </c>
    </row>
    <row r="21430" spans="1:4" x14ac:dyDescent="0.2">
      <c r="A21430" s="1">
        <v>21429</v>
      </c>
      <c r="B21430" s="1" t="s">
        <v>21371</v>
      </c>
      <c r="C21430" s="1" t="s">
        <v>60</v>
      </c>
    </row>
    <row r="21431" spans="1:4" x14ac:dyDescent="0.2">
      <c r="A21431" s="1">
        <v>21430</v>
      </c>
      <c r="B21431" s="1" t="s">
        <v>21372</v>
      </c>
      <c r="C21431" s="1" t="s">
        <v>307</v>
      </c>
    </row>
    <row r="21432" spans="1:4" x14ac:dyDescent="0.2">
      <c r="A21432" s="1">
        <v>21431</v>
      </c>
      <c r="B21432" s="1" t="s">
        <v>21373</v>
      </c>
      <c r="C21432" s="1" t="s">
        <v>60</v>
      </c>
    </row>
    <row r="21433" spans="1:4" x14ac:dyDescent="0.2">
      <c r="A21433" s="1">
        <v>21432</v>
      </c>
      <c r="B21433" s="1" t="s">
        <v>21374</v>
      </c>
      <c r="C21433" s="1" t="s">
        <v>60</v>
      </c>
      <c r="D21433" s="1" t="s">
        <v>61</v>
      </c>
    </row>
    <row r="21434" spans="1:4" x14ac:dyDescent="0.2">
      <c r="A21434" s="1">
        <v>21433</v>
      </c>
      <c r="B21434" s="1" t="s">
        <v>21375</v>
      </c>
      <c r="C21434" s="1" t="s">
        <v>307</v>
      </c>
    </row>
    <row r="21435" spans="1:4" x14ac:dyDescent="0.2">
      <c r="A21435" s="1">
        <v>21434</v>
      </c>
      <c r="B21435" s="1" t="s">
        <v>21376</v>
      </c>
      <c r="C21435" s="1" t="s">
        <v>60</v>
      </c>
      <c r="D21435" s="1" t="s">
        <v>61</v>
      </c>
    </row>
    <row r="21436" spans="1:4" x14ac:dyDescent="0.2">
      <c r="A21436" s="1">
        <v>21435</v>
      </c>
      <c r="B21436" s="1" t="s">
        <v>21377</v>
      </c>
      <c r="C21436" s="1" t="s">
        <v>60</v>
      </c>
    </row>
    <row r="21437" spans="1:4" x14ac:dyDescent="0.2">
      <c r="A21437" s="1">
        <v>21436</v>
      </c>
      <c r="B21437" s="1" t="s">
        <v>21378</v>
      </c>
      <c r="C21437" s="1" t="s">
        <v>60</v>
      </c>
    </row>
    <row r="21438" spans="1:4" x14ac:dyDescent="0.2">
      <c r="A21438" s="1">
        <v>21437</v>
      </c>
      <c r="B21438" s="1" t="s">
        <v>21379</v>
      </c>
      <c r="C21438" s="1" t="s">
        <v>60</v>
      </c>
    </row>
    <row r="21439" spans="1:4" x14ac:dyDescent="0.2">
      <c r="A21439" s="1">
        <v>21438</v>
      </c>
      <c r="B21439" s="1" t="s">
        <v>21380</v>
      </c>
      <c r="C21439" s="1" t="s">
        <v>60</v>
      </c>
    </row>
    <row r="21440" spans="1:4" x14ac:dyDescent="0.2">
      <c r="A21440" s="1">
        <v>21439</v>
      </c>
      <c r="B21440" s="1" t="s">
        <v>21381</v>
      </c>
      <c r="C21440" s="1" t="s">
        <v>60</v>
      </c>
      <c r="D21440" s="1" t="s">
        <v>61</v>
      </c>
    </row>
    <row r="21441" spans="1:4" x14ac:dyDescent="0.2">
      <c r="A21441" s="1">
        <v>21440</v>
      </c>
      <c r="B21441" s="1" t="s">
        <v>21382</v>
      </c>
      <c r="C21441" s="1" t="s">
        <v>60</v>
      </c>
    </row>
    <row r="21442" spans="1:4" x14ac:dyDescent="0.2">
      <c r="A21442" s="1">
        <v>21441</v>
      </c>
      <c r="B21442" s="1" t="s">
        <v>21383</v>
      </c>
      <c r="C21442" s="1" t="s">
        <v>60</v>
      </c>
      <c r="D21442" s="1" t="s">
        <v>61</v>
      </c>
    </row>
    <row r="21443" spans="1:4" x14ac:dyDescent="0.2">
      <c r="A21443" s="1">
        <v>21442</v>
      </c>
      <c r="B21443" s="1" t="s">
        <v>21384</v>
      </c>
      <c r="C21443" s="1" t="s">
        <v>60</v>
      </c>
    </row>
    <row r="21444" spans="1:4" x14ac:dyDescent="0.2">
      <c r="A21444" s="1">
        <v>21443</v>
      </c>
      <c r="B21444" s="1" t="s">
        <v>21385</v>
      </c>
      <c r="C21444" s="1" t="s">
        <v>60</v>
      </c>
    </row>
    <row r="21445" spans="1:4" x14ac:dyDescent="0.2">
      <c r="A21445" s="1">
        <v>21444</v>
      </c>
      <c r="B21445" s="1" t="s">
        <v>21386</v>
      </c>
      <c r="C21445" s="1" t="s">
        <v>60</v>
      </c>
    </row>
    <row r="21446" spans="1:4" x14ac:dyDescent="0.2">
      <c r="A21446" s="1">
        <v>21445</v>
      </c>
      <c r="B21446" s="1" t="s">
        <v>21387</v>
      </c>
      <c r="C21446" s="1" t="s">
        <v>60</v>
      </c>
    </row>
    <row r="21447" spans="1:4" x14ac:dyDescent="0.2">
      <c r="A21447" s="1">
        <v>21446</v>
      </c>
      <c r="B21447" s="1" t="s">
        <v>21388</v>
      </c>
      <c r="C21447" s="1" t="s">
        <v>60</v>
      </c>
    </row>
    <row r="21448" spans="1:4" x14ac:dyDescent="0.2">
      <c r="A21448" s="1">
        <v>21447</v>
      </c>
      <c r="B21448" s="1" t="s">
        <v>21389</v>
      </c>
      <c r="C21448" s="1" t="s">
        <v>60</v>
      </c>
    </row>
    <row r="21449" spans="1:4" x14ac:dyDescent="0.2">
      <c r="A21449" s="1">
        <v>21448</v>
      </c>
      <c r="B21449" s="1" t="s">
        <v>21390</v>
      </c>
      <c r="C21449" s="1" t="s">
        <v>60</v>
      </c>
    </row>
    <row r="21450" spans="1:4" x14ac:dyDescent="0.2">
      <c r="A21450" s="1">
        <v>21449</v>
      </c>
      <c r="B21450" s="1" t="s">
        <v>21391</v>
      </c>
      <c r="C21450" s="1" t="s">
        <v>60</v>
      </c>
    </row>
    <row r="21451" spans="1:4" x14ac:dyDescent="0.2">
      <c r="A21451" s="1">
        <v>21450</v>
      </c>
      <c r="B21451" s="1" t="s">
        <v>21392</v>
      </c>
      <c r="C21451" s="1" t="s">
        <v>60</v>
      </c>
    </row>
    <row r="21452" spans="1:4" x14ac:dyDescent="0.2">
      <c r="A21452" s="1">
        <v>21451</v>
      </c>
      <c r="B21452" s="1" t="s">
        <v>21393</v>
      </c>
      <c r="C21452" s="1" t="s">
        <v>60</v>
      </c>
    </row>
    <row r="21453" spans="1:4" x14ac:dyDescent="0.2">
      <c r="A21453" s="1">
        <v>21452</v>
      </c>
      <c r="B21453" s="1" t="s">
        <v>21394</v>
      </c>
      <c r="C21453" s="1" t="s">
        <v>60</v>
      </c>
    </row>
    <row r="21454" spans="1:4" x14ac:dyDescent="0.2">
      <c r="A21454" s="1">
        <v>21453</v>
      </c>
      <c r="B21454" s="1" t="s">
        <v>21395</v>
      </c>
      <c r="C21454" s="1" t="s">
        <v>60</v>
      </c>
    </row>
    <row r="21455" spans="1:4" x14ac:dyDescent="0.2">
      <c r="A21455" s="1">
        <v>21454</v>
      </c>
      <c r="B21455" s="1" t="s">
        <v>21396</v>
      </c>
      <c r="C21455" s="1" t="s">
        <v>60</v>
      </c>
    </row>
    <row r="21456" spans="1:4" x14ac:dyDescent="0.2">
      <c r="A21456" s="1">
        <v>21455</v>
      </c>
      <c r="B21456" s="1" t="s">
        <v>21397</v>
      </c>
      <c r="C21456" s="1" t="s">
        <v>60</v>
      </c>
    </row>
    <row r="21457" spans="1:4" x14ac:dyDescent="0.2">
      <c r="A21457" s="1">
        <v>21456</v>
      </c>
      <c r="B21457" s="1" t="s">
        <v>21398</v>
      </c>
      <c r="C21457" s="1" t="s">
        <v>60</v>
      </c>
    </row>
    <row r="21458" spans="1:4" x14ac:dyDescent="0.2">
      <c r="A21458" s="1">
        <v>21457</v>
      </c>
      <c r="B21458" s="1" t="s">
        <v>21399</v>
      </c>
      <c r="C21458" s="1" t="s">
        <v>60</v>
      </c>
    </row>
    <row r="21459" spans="1:4" x14ac:dyDescent="0.2">
      <c r="A21459" s="1">
        <v>21458</v>
      </c>
      <c r="B21459" s="1" t="s">
        <v>21400</v>
      </c>
      <c r="C21459" s="1" t="s">
        <v>60</v>
      </c>
    </row>
    <row r="21460" spans="1:4" x14ac:dyDescent="0.2">
      <c r="A21460" s="1">
        <v>21459</v>
      </c>
      <c r="B21460" s="1" t="s">
        <v>21401</v>
      </c>
      <c r="C21460" s="1" t="s">
        <v>60</v>
      </c>
      <c r="D21460" s="1" t="s">
        <v>61</v>
      </c>
    </row>
    <row r="21461" spans="1:4" x14ac:dyDescent="0.2">
      <c r="A21461" s="1">
        <v>21460</v>
      </c>
      <c r="B21461" s="1" t="s">
        <v>21402</v>
      </c>
      <c r="C21461" s="1" t="s">
        <v>60</v>
      </c>
    </row>
    <row r="21462" spans="1:4" x14ac:dyDescent="0.2">
      <c r="A21462" s="1">
        <v>21461</v>
      </c>
      <c r="B21462" s="1" t="s">
        <v>21403</v>
      </c>
      <c r="C21462" s="1" t="s">
        <v>60</v>
      </c>
    </row>
    <row r="21463" spans="1:4" x14ac:dyDescent="0.2">
      <c r="A21463" s="1">
        <v>21462</v>
      </c>
      <c r="B21463" s="1" t="s">
        <v>21404</v>
      </c>
      <c r="C21463" s="1" t="s">
        <v>60</v>
      </c>
    </row>
    <row r="21464" spans="1:4" x14ac:dyDescent="0.2">
      <c r="A21464" s="1">
        <v>21463</v>
      </c>
      <c r="B21464" s="1" t="s">
        <v>21405</v>
      </c>
      <c r="C21464" s="1" t="s">
        <v>60</v>
      </c>
    </row>
    <row r="21465" spans="1:4" x14ac:dyDescent="0.2">
      <c r="A21465" s="1">
        <v>21464</v>
      </c>
      <c r="B21465" s="1" t="s">
        <v>21406</v>
      </c>
      <c r="C21465" s="1" t="s">
        <v>60</v>
      </c>
    </row>
    <row r="21466" spans="1:4" x14ac:dyDescent="0.2">
      <c r="A21466" s="1">
        <v>21465</v>
      </c>
      <c r="B21466" s="1" t="s">
        <v>21407</v>
      </c>
      <c r="C21466" s="1" t="s">
        <v>60</v>
      </c>
    </row>
    <row r="21467" spans="1:4" x14ac:dyDescent="0.2">
      <c r="A21467" s="1">
        <v>21466</v>
      </c>
      <c r="B21467" s="1" t="s">
        <v>21408</v>
      </c>
      <c r="C21467" s="1" t="s">
        <v>60</v>
      </c>
    </row>
    <row r="21468" spans="1:4" x14ac:dyDescent="0.2">
      <c r="A21468" s="1">
        <v>21467</v>
      </c>
      <c r="B21468" s="1" t="s">
        <v>21409</v>
      </c>
      <c r="C21468" s="1" t="s">
        <v>60</v>
      </c>
    </row>
    <row r="21469" spans="1:4" x14ac:dyDescent="0.2">
      <c r="A21469" s="1">
        <v>21468</v>
      </c>
      <c r="B21469" s="1" t="s">
        <v>21410</v>
      </c>
      <c r="C21469" s="1" t="s">
        <v>60</v>
      </c>
    </row>
    <row r="21470" spans="1:4" x14ac:dyDescent="0.2">
      <c r="A21470" s="1">
        <v>21469</v>
      </c>
      <c r="B21470" s="1" t="s">
        <v>21411</v>
      </c>
      <c r="C21470" s="1" t="s">
        <v>5</v>
      </c>
    </row>
    <row r="21471" spans="1:4" x14ac:dyDescent="0.2">
      <c r="A21471" s="1">
        <v>21470</v>
      </c>
      <c r="B21471" s="1" t="s">
        <v>21412</v>
      </c>
      <c r="C21471" s="1" t="s">
        <v>60</v>
      </c>
    </row>
    <row r="21472" spans="1:4" x14ac:dyDescent="0.2">
      <c r="A21472" s="1">
        <v>21471</v>
      </c>
      <c r="B21472" s="1" t="s">
        <v>21413</v>
      </c>
      <c r="C21472" s="1" t="s">
        <v>60</v>
      </c>
      <c r="D21472" s="1" t="s">
        <v>61</v>
      </c>
    </row>
    <row r="21473" spans="1:4" x14ac:dyDescent="0.2">
      <c r="A21473" s="1">
        <v>21472</v>
      </c>
      <c r="B21473" s="1" t="s">
        <v>21414</v>
      </c>
      <c r="C21473" s="1" t="s">
        <v>60</v>
      </c>
    </row>
    <row r="21474" spans="1:4" x14ac:dyDescent="0.2">
      <c r="A21474" s="1">
        <v>21473</v>
      </c>
      <c r="B21474" s="1" t="s">
        <v>21415</v>
      </c>
      <c r="C21474" s="1" t="s">
        <v>60</v>
      </c>
    </row>
    <row r="21475" spans="1:4" x14ac:dyDescent="0.2">
      <c r="A21475" s="1">
        <v>21474</v>
      </c>
      <c r="B21475" s="1" t="s">
        <v>21416</v>
      </c>
      <c r="C21475" s="1" t="s">
        <v>60</v>
      </c>
    </row>
    <row r="21476" spans="1:4" x14ac:dyDescent="0.2">
      <c r="A21476" s="1">
        <v>21475</v>
      </c>
      <c r="B21476" s="1" t="s">
        <v>21417</v>
      </c>
      <c r="C21476" s="1" t="s">
        <v>60</v>
      </c>
    </row>
    <row r="21477" spans="1:4" x14ac:dyDescent="0.2">
      <c r="A21477" s="1">
        <v>21476</v>
      </c>
      <c r="B21477" s="1" t="s">
        <v>21418</v>
      </c>
      <c r="C21477" s="1" t="s">
        <v>60</v>
      </c>
    </row>
    <row r="21478" spans="1:4" x14ac:dyDescent="0.2">
      <c r="A21478" s="1">
        <v>21477</v>
      </c>
      <c r="B21478" s="1" t="s">
        <v>21419</v>
      </c>
      <c r="C21478" s="1" t="s">
        <v>60</v>
      </c>
    </row>
    <row r="21479" spans="1:4" x14ac:dyDescent="0.2">
      <c r="A21479" s="1">
        <v>21478</v>
      </c>
      <c r="B21479" s="1" t="s">
        <v>21420</v>
      </c>
      <c r="C21479" s="1" t="s">
        <v>60</v>
      </c>
    </row>
    <row r="21480" spans="1:4" x14ac:dyDescent="0.2">
      <c r="A21480" s="1">
        <v>21479</v>
      </c>
      <c r="B21480" s="1" t="s">
        <v>21421</v>
      </c>
      <c r="C21480" s="1" t="s">
        <v>60</v>
      </c>
    </row>
    <row r="21481" spans="1:4" x14ac:dyDescent="0.2">
      <c r="A21481" s="1">
        <v>21480</v>
      </c>
      <c r="B21481" s="1" t="s">
        <v>21422</v>
      </c>
      <c r="C21481" s="1" t="s">
        <v>60</v>
      </c>
      <c r="D21481" s="1" t="s">
        <v>61</v>
      </c>
    </row>
    <row r="21482" spans="1:4" x14ac:dyDescent="0.2">
      <c r="A21482" s="1">
        <v>21481</v>
      </c>
      <c r="B21482" s="1" t="s">
        <v>21423</v>
      </c>
      <c r="C21482" s="1" t="s">
        <v>60</v>
      </c>
    </row>
    <row r="21483" spans="1:4" x14ac:dyDescent="0.2">
      <c r="A21483" s="1">
        <v>21482</v>
      </c>
      <c r="B21483" s="1" t="s">
        <v>21424</v>
      </c>
      <c r="C21483" s="1" t="s">
        <v>60</v>
      </c>
      <c r="D21483" s="1" t="s">
        <v>61</v>
      </c>
    </row>
    <row r="21484" spans="1:4" x14ac:dyDescent="0.2">
      <c r="A21484" s="1">
        <v>21483</v>
      </c>
      <c r="B21484" s="1" t="s">
        <v>21425</v>
      </c>
      <c r="C21484" s="1" t="s">
        <v>5</v>
      </c>
    </row>
    <row r="21485" spans="1:4" x14ac:dyDescent="0.2">
      <c r="A21485" s="1">
        <v>21484</v>
      </c>
      <c r="B21485" s="1" t="s">
        <v>21426</v>
      </c>
      <c r="C21485" s="1" t="s">
        <v>60</v>
      </c>
    </row>
    <row r="21486" spans="1:4" x14ac:dyDescent="0.2">
      <c r="A21486" s="1">
        <v>21485</v>
      </c>
      <c r="B21486" s="1" t="s">
        <v>21427</v>
      </c>
      <c r="C21486" s="1" t="s">
        <v>60</v>
      </c>
    </row>
    <row r="21487" spans="1:4" x14ac:dyDescent="0.2">
      <c r="A21487" s="1">
        <v>21486</v>
      </c>
      <c r="B21487" s="1" t="s">
        <v>21428</v>
      </c>
      <c r="C21487" s="1" t="s">
        <v>60</v>
      </c>
    </row>
    <row r="21488" spans="1:4" x14ac:dyDescent="0.2">
      <c r="A21488" s="1">
        <v>21487</v>
      </c>
      <c r="B21488" s="1" t="s">
        <v>21429</v>
      </c>
      <c r="C21488" s="1" t="s">
        <v>5</v>
      </c>
    </row>
    <row r="21489" spans="1:4" x14ac:dyDescent="0.2">
      <c r="A21489" s="1">
        <v>21488</v>
      </c>
      <c r="B21489" s="1" t="s">
        <v>21430</v>
      </c>
      <c r="C21489" s="1" t="s">
        <v>60</v>
      </c>
    </row>
    <row r="21490" spans="1:4" x14ac:dyDescent="0.2">
      <c r="A21490" s="1">
        <v>21489</v>
      </c>
      <c r="B21490" s="1" t="s">
        <v>21431</v>
      </c>
      <c r="C21490" s="1" t="s">
        <v>60</v>
      </c>
    </row>
    <row r="21491" spans="1:4" x14ac:dyDescent="0.2">
      <c r="A21491" s="1">
        <v>21490</v>
      </c>
      <c r="B21491" s="1" t="s">
        <v>21432</v>
      </c>
      <c r="C21491" s="1" t="s">
        <v>60</v>
      </c>
    </row>
    <row r="21492" spans="1:4" x14ac:dyDescent="0.2">
      <c r="A21492" s="1">
        <v>21491</v>
      </c>
      <c r="B21492" s="1" t="s">
        <v>21433</v>
      </c>
      <c r="C21492" s="1" t="s">
        <v>60</v>
      </c>
    </row>
    <row r="21493" spans="1:4" x14ac:dyDescent="0.2">
      <c r="A21493" s="1">
        <v>21492</v>
      </c>
      <c r="B21493" s="1" t="s">
        <v>21434</v>
      </c>
      <c r="C21493" s="1" t="s">
        <v>60</v>
      </c>
    </row>
    <row r="21494" spans="1:4" x14ac:dyDescent="0.2">
      <c r="A21494" s="1">
        <v>21493</v>
      </c>
      <c r="B21494" s="1" t="s">
        <v>21435</v>
      </c>
      <c r="C21494" s="1" t="s">
        <v>60</v>
      </c>
    </row>
    <row r="21495" spans="1:4" x14ac:dyDescent="0.2">
      <c r="A21495" s="1">
        <v>21494</v>
      </c>
      <c r="B21495" s="1" t="s">
        <v>21436</v>
      </c>
      <c r="C21495" s="1" t="s">
        <v>5</v>
      </c>
    </row>
    <row r="21496" spans="1:4" x14ac:dyDescent="0.2">
      <c r="A21496" s="1">
        <v>21495</v>
      </c>
      <c r="B21496" s="1" t="s">
        <v>21437</v>
      </c>
      <c r="C21496" s="1" t="s">
        <v>60</v>
      </c>
    </row>
    <row r="21497" spans="1:4" x14ac:dyDescent="0.2">
      <c r="A21497" s="1">
        <v>21496</v>
      </c>
      <c r="B21497" s="1" t="s">
        <v>21438</v>
      </c>
      <c r="C21497" s="1" t="s">
        <v>60</v>
      </c>
    </row>
    <row r="21498" spans="1:4" x14ac:dyDescent="0.2">
      <c r="A21498" s="1">
        <v>21497</v>
      </c>
      <c r="B21498" s="1" t="s">
        <v>21439</v>
      </c>
      <c r="C21498" s="1" t="s">
        <v>60</v>
      </c>
    </row>
    <row r="21499" spans="1:4" x14ac:dyDescent="0.2">
      <c r="A21499" s="1">
        <v>21498</v>
      </c>
      <c r="B21499" s="1" t="s">
        <v>21440</v>
      </c>
      <c r="C21499" s="1" t="s">
        <v>60</v>
      </c>
      <c r="D21499" s="1" t="s">
        <v>61</v>
      </c>
    </row>
    <row r="21500" spans="1:4" x14ac:dyDescent="0.2">
      <c r="A21500" s="1">
        <v>21499</v>
      </c>
      <c r="B21500" s="1" t="s">
        <v>21441</v>
      </c>
      <c r="C21500" s="1" t="s">
        <v>60</v>
      </c>
    </row>
    <row r="21501" spans="1:4" x14ac:dyDescent="0.2">
      <c r="A21501" s="1">
        <v>21500</v>
      </c>
      <c r="B21501" s="1" t="s">
        <v>21442</v>
      </c>
      <c r="C21501" s="1" t="s">
        <v>60</v>
      </c>
    </row>
    <row r="21502" spans="1:4" x14ac:dyDescent="0.2">
      <c r="A21502" s="1">
        <v>21501</v>
      </c>
      <c r="B21502" s="1" t="s">
        <v>21443</v>
      </c>
      <c r="C21502" s="1" t="s">
        <v>60</v>
      </c>
    </row>
    <row r="21503" spans="1:4" x14ac:dyDescent="0.2">
      <c r="A21503" s="1">
        <v>21502</v>
      </c>
      <c r="B21503" s="1" t="s">
        <v>21444</v>
      </c>
      <c r="C21503" s="1" t="s">
        <v>60</v>
      </c>
    </row>
    <row r="21504" spans="1:4" x14ac:dyDescent="0.2">
      <c r="A21504" s="1">
        <v>21503</v>
      </c>
      <c r="B21504" s="1" t="s">
        <v>21445</v>
      </c>
      <c r="C21504" s="1" t="s">
        <v>60</v>
      </c>
    </row>
    <row r="21505" spans="1:4" x14ac:dyDescent="0.2">
      <c r="A21505" s="1">
        <v>21504</v>
      </c>
      <c r="B21505" s="1" t="s">
        <v>21446</v>
      </c>
      <c r="C21505" s="1" t="s">
        <v>5</v>
      </c>
    </row>
    <row r="21506" spans="1:4" x14ac:dyDescent="0.2">
      <c r="A21506" s="1">
        <v>21505</v>
      </c>
      <c r="B21506" s="1" t="s">
        <v>21447</v>
      </c>
      <c r="C21506" s="1" t="s">
        <v>60</v>
      </c>
    </row>
    <row r="21507" spans="1:4" x14ac:dyDescent="0.2">
      <c r="A21507" s="1">
        <v>21506</v>
      </c>
      <c r="B21507" s="1" t="s">
        <v>21448</v>
      </c>
      <c r="C21507" s="1" t="s">
        <v>60</v>
      </c>
    </row>
    <row r="21508" spans="1:4" x14ac:dyDescent="0.2">
      <c r="A21508" s="1">
        <v>21507</v>
      </c>
      <c r="B21508" s="1" t="s">
        <v>21449</v>
      </c>
      <c r="C21508" s="1" t="s">
        <v>60</v>
      </c>
    </row>
    <row r="21509" spans="1:4" x14ac:dyDescent="0.2">
      <c r="A21509" s="1">
        <v>21508</v>
      </c>
      <c r="B21509" s="1" t="s">
        <v>21450</v>
      </c>
      <c r="C21509" s="1" t="s">
        <v>60</v>
      </c>
    </row>
    <row r="21510" spans="1:4" x14ac:dyDescent="0.2">
      <c r="A21510" s="1">
        <v>21509</v>
      </c>
      <c r="B21510" s="1" t="s">
        <v>21451</v>
      </c>
      <c r="C21510" s="1" t="s">
        <v>60</v>
      </c>
    </row>
    <row r="21511" spans="1:4" x14ac:dyDescent="0.2">
      <c r="A21511" s="1">
        <v>21510</v>
      </c>
      <c r="B21511" s="1" t="s">
        <v>21452</v>
      </c>
      <c r="C21511" s="1" t="s">
        <v>60</v>
      </c>
    </row>
    <row r="21512" spans="1:4" x14ac:dyDescent="0.2">
      <c r="A21512" s="1">
        <v>21511</v>
      </c>
      <c r="B21512" s="1" t="s">
        <v>21453</v>
      </c>
      <c r="C21512" s="1" t="s">
        <v>60</v>
      </c>
    </row>
    <row r="21513" spans="1:4" x14ac:dyDescent="0.2">
      <c r="A21513" s="1">
        <v>21512</v>
      </c>
      <c r="B21513" s="1" t="s">
        <v>21454</v>
      </c>
      <c r="C21513" s="1" t="s">
        <v>60</v>
      </c>
    </row>
    <row r="21514" spans="1:4" x14ac:dyDescent="0.2">
      <c r="A21514" s="1">
        <v>21513</v>
      </c>
      <c r="B21514" s="1" t="s">
        <v>21455</v>
      </c>
      <c r="C21514" s="1" t="s">
        <v>60</v>
      </c>
    </row>
    <row r="21515" spans="1:4" x14ac:dyDescent="0.2">
      <c r="A21515" s="1">
        <v>21514</v>
      </c>
      <c r="B21515" s="1" t="s">
        <v>21456</v>
      </c>
      <c r="C21515" s="1" t="s">
        <v>5</v>
      </c>
    </row>
    <row r="21516" spans="1:4" x14ac:dyDescent="0.2">
      <c r="A21516" s="1">
        <v>21515</v>
      </c>
      <c r="B21516" s="1" t="s">
        <v>21457</v>
      </c>
      <c r="C21516" s="1" t="s">
        <v>60</v>
      </c>
    </row>
    <row r="21517" spans="1:4" x14ac:dyDescent="0.2">
      <c r="A21517" s="1">
        <v>21516</v>
      </c>
      <c r="B21517" s="1" t="s">
        <v>21458</v>
      </c>
      <c r="C21517" s="1" t="s">
        <v>60</v>
      </c>
    </row>
    <row r="21518" spans="1:4" x14ac:dyDescent="0.2">
      <c r="A21518" s="1">
        <v>21517</v>
      </c>
      <c r="B21518" s="1" t="s">
        <v>21459</v>
      </c>
      <c r="C21518" s="1" t="s">
        <v>60</v>
      </c>
      <c r="D21518" s="1" t="s">
        <v>61</v>
      </c>
    </row>
    <row r="21519" spans="1:4" x14ac:dyDescent="0.2">
      <c r="A21519" s="1">
        <v>21518</v>
      </c>
      <c r="B21519" s="1" t="s">
        <v>21460</v>
      </c>
      <c r="C21519" s="1" t="s">
        <v>60</v>
      </c>
    </row>
    <row r="21520" spans="1:4" x14ac:dyDescent="0.2">
      <c r="A21520" s="1">
        <v>21519</v>
      </c>
      <c r="B21520" s="1" t="s">
        <v>21461</v>
      </c>
      <c r="C21520" s="1" t="s">
        <v>60</v>
      </c>
    </row>
    <row r="21521" spans="1:4" x14ac:dyDescent="0.2">
      <c r="A21521" s="1">
        <v>21520</v>
      </c>
      <c r="B21521" s="1" t="s">
        <v>21462</v>
      </c>
      <c r="C21521" s="1" t="s">
        <v>60</v>
      </c>
      <c r="D21521" s="1" t="s">
        <v>61</v>
      </c>
    </row>
    <row r="21522" spans="1:4" x14ac:dyDescent="0.2">
      <c r="A21522" s="1">
        <v>21521</v>
      </c>
      <c r="B21522" s="1" t="s">
        <v>21463</v>
      </c>
      <c r="C21522" s="1" t="s">
        <v>60</v>
      </c>
      <c r="D21522" s="1" t="s">
        <v>61</v>
      </c>
    </row>
    <row r="21523" spans="1:4" x14ac:dyDescent="0.2">
      <c r="A21523" s="1">
        <v>21522</v>
      </c>
      <c r="B21523" s="1" t="s">
        <v>21464</v>
      </c>
      <c r="C21523" s="1" t="s">
        <v>60</v>
      </c>
    </row>
    <row r="21524" spans="1:4" x14ac:dyDescent="0.2">
      <c r="A21524" s="1">
        <v>21523</v>
      </c>
      <c r="B21524" s="1" t="s">
        <v>21465</v>
      </c>
      <c r="C21524" s="1" t="s">
        <v>60</v>
      </c>
    </row>
    <row r="21525" spans="1:4" x14ac:dyDescent="0.2">
      <c r="A21525" s="1">
        <v>21524</v>
      </c>
      <c r="B21525" s="1" t="s">
        <v>21466</v>
      </c>
      <c r="C21525" s="1" t="s">
        <v>60</v>
      </c>
    </row>
    <row r="21526" spans="1:4" x14ac:dyDescent="0.2">
      <c r="A21526" s="1">
        <v>21525</v>
      </c>
      <c r="B21526" s="1" t="s">
        <v>21467</v>
      </c>
      <c r="C21526" s="1" t="s">
        <v>60</v>
      </c>
    </row>
    <row r="21527" spans="1:4" x14ac:dyDescent="0.2">
      <c r="A21527" s="1">
        <v>21526</v>
      </c>
      <c r="B21527" s="1" t="s">
        <v>21468</v>
      </c>
      <c r="C21527" s="1" t="s">
        <v>60</v>
      </c>
    </row>
    <row r="21528" spans="1:4" x14ac:dyDescent="0.2">
      <c r="A21528" s="1">
        <v>21527</v>
      </c>
      <c r="B21528" s="1" t="s">
        <v>21469</v>
      </c>
      <c r="C21528" s="1" t="s">
        <v>60</v>
      </c>
    </row>
    <row r="21529" spans="1:4" x14ac:dyDescent="0.2">
      <c r="A21529" s="1">
        <v>21528</v>
      </c>
      <c r="B21529" s="1" t="s">
        <v>21470</v>
      </c>
      <c r="C21529" s="1" t="s">
        <v>60</v>
      </c>
    </row>
    <row r="21530" spans="1:4" x14ac:dyDescent="0.2">
      <c r="A21530" s="1">
        <v>21529</v>
      </c>
      <c r="B21530" s="1" t="s">
        <v>21471</v>
      </c>
      <c r="C21530" s="1" t="s">
        <v>60</v>
      </c>
    </row>
    <row r="21531" spans="1:4" x14ac:dyDescent="0.2">
      <c r="A21531" s="1">
        <v>21530</v>
      </c>
      <c r="B21531" s="1" t="s">
        <v>21472</v>
      </c>
      <c r="C21531" s="1" t="s">
        <v>5</v>
      </c>
    </row>
    <row r="21532" spans="1:4" x14ac:dyDescent="0.2">
      <c r="A21532" s="1">
        <v>21531</v>
      </c>
      <c r="B21532" s="1" t="s">
        <v>21473</v>
      </c>
      <c r="C21532" s="1" t="s">
        <v>60</v>
      </c>
    </row>
    <row r="21533" spans="1:4" x14ac:dyDescent="0.2">
      <c r="A21533" s="1">
        <v>21532</v>
      </c>
      <c r="B21533" s="1" t="s">
        <v>21474</v>
      </c>
      <c r="C21533" s="1" t="s">
        <v>60</v>
      </c>
      <c r="D21533" s="1" t="s">
        <v>61</v>
      </c>
    </row>
    <row r="21534" spans="1:4" x14ac:dyDescent="0.2">
      <c r="A21534" s="1">
        <v>21533</v>
      </c>
      <c r="B21534" s="1" t="s">
        <v>21475</v>
      </c>
      <c r="C21534" s="1" t="s">
        <v>60</v>
      </c>
    </row>
    <row r="21535" spans="1:4" x14ac:dyDescent="0.2">
      <c r="A21535" s="1">
        <v>21534</v>
      </c>
      <c r="B21535" s="1" t="s">
        <v>21476</v>
      </c>
      <c r="C21535" s="1" t="s">
        <v>60</v>
      </c>
      <c r="D21535" s="1" t="s">
        <v>61</v>
      </c>
    </row>
    <row r="21536" spans="1:4" x14ac:dyDescent="0.2">
      <c r="A21536" s="1">
        <v>21535</v>
      </c>
      <c r="B21536" s="1" t="s">
        <v>21477</v>
      </c>
      <c r="C21536" s="1" t="s">
        <v>60</v>
      </c>
    </row>
    <row r="21537" spans="1:4" x14ac:dyDescent="0.2">
      <c r="A21537" s="1">
        <v>21536</v>
      </c>
      <c r="B21537" s="1" t="s">
        <v>21478</v>
      </c>
      <c r="C21537" s="1" t="s">
        <v>60</v>
      </c>
    </row>
    <row r="21538" spans="1:4" x14ac:dyDescent="0.2">
      <c r="A21538" s="1">
        <v>21537</v>
      </c>
      <c r="B21538" s="1" t="s">
        <v>21479</v>
      </c>
      <c r="C21538" s="1" t="s">
        <v>60</v>
      </c>
    </row>
    <row r="21539" spans="1:4" x14ac:dyDescent="0.2">
      <c r="A21539" s="1">
        <v>21538</v>
      </c>
      <c r="B21539" s="1" t="s">
        <v>21480</v>
      </c>
      <c r="C21539" s="1" t="s">
        <v>60</v>
      </c>
    </row>
    <row r="21540" spans="1:4" x14ac:dyDescent="0.2">
      <c r="A21540" s="1">
        <v>21539</v>
      </c>
      <c r="B21540" s="1" t="s">
        <v>21481</v>
      </c>
      <c r="C21540" s="1" t="s">
        <v>307</v>
      </c>
    </row>
    <row r="21541" spans="1:4" x14ac:dyDescent="0.2">
      <c r="A21541" s="1">
        <v>21540</v>
      </c>
      <c r="B21541" s="1" t="s">
        <v>21482</v>
      </c>
      <c r="C21541" s="1" t="s">
        <v>60</v>
      </c>
    </row>
    <row r="21542" spans="1:4" x14ac:dyDescent="0.2">
      <c r="A21542" s="1">
        <v>21541</v>
      </c>
      <c r="B21542" s="1" t="s">
        <v>21483</v>
      </c>
      <c r="C21542" s="1" t="s">
        <v>60</v>
      </c>
    </row>
    <row r="21543" spans="1:4" x14ac:dyDescent="0.2">
      <c r="A21543" s="1">
        <v>21542</v>
      </c>
      <c r="B21543" s="1" t="s">
        <v>21484</v>
      </c>
      <c r="C21543" s="1" t="s">
        <v>60</v>
      </c>
    </row>
    <row r="21544" spans="1:4" x14ac:dyDescent="0.2">
      <c r="A21544" s="1">
        <v>21543</v>
      </c>
      <c r="B21544" s="1" t="s">
        <v>21485</v>
      </c>
      <c r="C21544" s="1" t="s">
        <v>60</v>
      </c>
    </row>
    <row r="21545" spans="1:4" x14ac:dyDescent="0.2">
      <c r="A21545" s="1">
        <v>21544</v>
      </c>
      <c r="B21545" s="1" t="s">
        <v>21486</v>
      </c>
      <c r="C21545" s="1" t="s">
        <v>60</v>
      </c>
    </row>
    <row r="21546" spans="1:4" x14ac:dyDescent="0.2">
      <c r="A21546" s="1">
        <v>21545</v>
      </c>
      <c r="B21546" s="1" t="s">
        <v>21487</v>
      </c>
      <c r="C21546" s="1" t="s">
        <v>60</v>
      </c>
    </row>
    <row r="21547" spans="1:4" x14ac:dyDescent="0.2">
      <c r="A21547" s="1">
        <v>21546</v>
      </c>
      <c r="B21547" s="1" t="s">
        <v>21488</v>
      </c>
      <c r="C21547" s="1" t="s">
        <v>307</v>
      </c>
    </row>
    <row r="21548" spans="1:4" x14ac:dyDescent="0.2">
      <c r="A21548" s="1">
        <v>21547</v>
      </c>
      <c r="B21548" s="1" t="s">
        <v>21489</v>
      </c>
      <c r="C21548" s="1" t="s">
        <v>60</v>
      </c>
      <c r="D21548" s="1" t="s">
        <v>61</v>
      </c>
    </row>
    <row r="21549" spans="1:4" x14ac:dyDescent="0.2">
      <c r="A21549" s="1">
        <v>21548</v>
      </c>
      <c r="B21549" s="1" t="s">
        <v>21490</v>
      </c>
      <c r="C21549" s="1" t="s">
        <v>60</v>
      </c>
    </row>
    <row r="21550" spans="1:4" x14ac:dyDescent="0.2">
      <c r="A21550" s="1">
        <v>21549</v>
      </c>
      <c r="B21550" s="1" t="s">
        <v>21491</v>
      </c>
      <c r="C21550" s="1" t="s">
        <v>60</v>
      </c>
    </row>
    <row r="21551" spans="1:4" x14ac:dyDescent="0.2">
      <c r="A21551" s="1">
        <v>21550</v>
      </c>
      <c r="B21551" s="1" t="s">
        <v>21492</v>
      </c>
      <c r="C21551" s="1" t="s">
        <v>60</v>
      </c>
    </row>
    <row r="21552" spans="1:4" x14ac:dyDescent="0.2">
      <c r="A21552" s="1">
        <v>21551</v>
      </c>
      <c r="B21552" s="1" t="s">
        <v>21493</v>
      </c>
      <c r="C21552" s="1" t="s">
        <v>60</v>
      </c>
    </row>
    <row r="21553" spans="1:4" x14ac:dyDescent="0.2">
      <c r="A21553" s="1">
        <v>21552</v>
      </c>
      <c r="B21553" s="1" t="s">
        <v>21494</v>
      </c>
      <c r="C21553" s="1" t="s">
        <v>60</v>
      </c>
    </row>
    <row r="21554" spans="1:4" x14ac:dyDescent="0.2">
      <c r="A21554" s="1">
        <v>21553</v>
      </c>
      <c r="B21554" s="1" t="s">
        <v>21495</v>
      </c>
      <c r="C21554" s="1" t="s">
        <v>60</v>
      </c>
    </row>
    <row r="21555" spans="1:4" x14ac:dyDescent="0.2">
      <c r="A21555" s="1">
        <v>21554</v>
      </c>
      <c r="B21555" s="1" t="s">
        <v>21496</v>
      </c>
      <c r="C21555" s="1" t="s">
        <v>60</v>
      </c>
    </row>
    <row r="21556" spans="1:4" x14ac:dyDescent="0.2">
      <c r="A21556" s="1">
        <v>21555</v>
      </c>
      <c r="B21556" s="1" t="s">
        <v>21497</v>
      </c>
      <c r="C21556" s="1" t="s">
        <v>60</v>
      </c>
    </row>
    <row r="21557" spans="1:4" x14ac:dyDescent="0.2">
      <c r="A21557" s="1">
        <v>21556</v>
      </c>
      <c r="B21557" s="1" t="s">
        <v>21498</v>
      </c>
      <c r="C21557" s="1" t="s">
        <v>60</v>
      </c>
    </row>
    <row r="21558" spans="1:4" x14ac:dyDescent="0.2">
      <c r="A21558" s="1">
        <v>21557</v>
      </c>
      <c r="B21558" s="1" t="s">
        <v>21499</v>
      </c>
      <c r="C21558" s="1" t="s">
        <v>60</v>
      </c>
    </row>
    <row r="21559" spans="1:4" x14ac:dyDescent="0.2">
      <c r="A21559" s="1">
        <v>21558</v>
      </c>
      <c r="B21559" s="1" t="s">
        <v>21500</v>
      </c>
      <c r="C21559" s="1" t="s">
        <v>60</v>
      </c>
    </row>
    <row r="21560" spans="1:4" x14ac:dyDescent="0.2">
      <c r="A21560" s="1">
        <v>21559</v>
      </c>
      <c r="B21560" s="1" t="s">
        <v>21501</v>
      </c>
      <c r="C21560" s="1" t="s">
        <v>60</v>
      </c>
      <c r="D21560" s="1" t="s">
        <v>61</v>
      </c>
    </row>
    <row r="21561" spans="1:4" x14ac:dyDescent="0.2">
      <c r="A21561" s="1">
        <v>21560</v>
      </c>
      <c r="B21561" s="1" t="s">
        <v>21502</v>
      </c>
      <c r="C21561" s="1" t="s">
        <v>60</v>
      </c>
    </row>
    <row r="21562" spans="1:4" x14ac:dyDescent="0.2">
      <c r="A21562" s="1">
        <v>21561</v>
      </c>
      <c r="B21562" s="1" t="s">
        <v>21503</v>
      </c>
      <c r="C21562" s="1" t="s">
        <v>60</v>
      </c>
    </row>
    <row r="21563" spans="1:4" x14ac:dyDescent="0.2">
      <c r="A21563" s="1">
        <v>21562</v>
      </c>
      <c r="B21563" s="1" t="s">
        <v>21504</v>
      </c>
      <c r="C21563" s="1" t="s">
        <v>60</v>
      </c>
    </row>
    <row r="21564" spans="1:4" x14ac:dyDescent="0.2">
      <c r="A21564" s="1">
        <v>21563</v>
      </c>
      <c r="B21564" s="1" t="s">
        <v>21505</v>
      </c>
      <c r="C21564" s="1" t="s">
        <v>60</v>
      </c>
      <c r="D21564" s="1" t="s">
        <v>61</v>
      </c>
    </row>
    <row r="21565" spans="1:4" x14ac:dyDescent="0.2">
      <c r="A21565" s="1">
        <v>21564</v>
      </c>
      <c r="B21565" s="1" t="s">
        <v>21506</v>
      </c>
      <c r="C21565" s="1" t="s">
        <v>60</v>
      </c>
    </row>
    <row r="21566" spans="1:4" x14ac:dyDescent="0.2">
      <c r="A21566" s="1">
        <v>21565</v>
      </c>
      <c r="B21566" s="1" t="s">
        <v>21507</v>
      </c>
      <c r="C21566" s="1" t="s">
        <v>5</v>
      </c>
    </row>
    <row r="21567" spans="1:4" x14ac:dyDescent="0.2">
      <c r="A21567" s="1">
        <v>21566</v>
      </c>
      <c r="B21567" s="1" t="s">
        <v>21508</v>
      </c>
      <c r="C21567" s="1" t="s">
        <v>60</v>
      </c>
    </row>
    <row r="21568" spans="1:4" x14ac:dyDescent="0.2">
      <c r="A21568" s="1">
        <v>21567</v>
      </c>
      <c r="B21568" s="1" t="s">
        <v>21509</v>
      </c>
      <c r="C21568" s="1" t="s">
        <v>60</v>
      </c>
      <c r="D21568" s="1" t="s">
        <v>61</v>
      </c>
    </row>
    <row r="21569" spans="1:4" x14ac:dyDescent="0.2">
      <c r="A21569" s="1">
        <v>21568</v>
      </c>
      <c r="B21569" s="1" t="s">
        <v>21510</v>
      </c>
      <c r="C21569" s="1" t="s">
        <v>60</v>
      </c>
    </row>
    <row r="21570" spans="1:4" x14ac:dyDescent="0.2">
      <c r="A21570" s="1">
        <v>21569</v>
      </c>
      <c r="B21570" s="1" t="s">
        <v>21511</v>
      </c>
      <c r="C21570" s="1" t="s">
        <v>60</v>
      </c>
    </row>
    <row r="21571" spans="1:4" x14ac:dyDescent="0.2">
      <c r="A21571" s="1">
        <v>21570</v>
      </c>
      <c r="B21571" s="1" t="s">
        <v>21512</v>
      </c>
      <c r="C21571" s="1" t="s">
        <v>5</v>
      </c>
    </row>
    <row r="21572" spans="1:4" x14ac:dyDescent="0.2">
      <c r="A21572" s="1">
        <v>21571</v>
      </c>
      <c r="B21572" s="1" t="s">
        <v>21513</v>
      </c>
      <c r="C21572" s="1" t="s">
        <v>5</v>
      </c>
    </row>
    <row r="21573" spans="1:4" x14ac:dyDescent="0.2">
      <c r="A21573" s="1">
        <v>21572</v>
      </c>
      <c r="B21573" s="1" t="s">
        <v>21514</v>
      </c>
      <c r="C21573" s="1" t="s">
        <v>60</v>
      </c>
    </row>
    <row r="21574" spans="1:4" x14ac:dyDescent="0.2">
      <c r="A21574" s="1">
        <v>21573</v>
      </c>
      <c r="B21574" s="1" t="s">
        <v>21515</v>
      </c>
      <c r="C21574" s="1" t="s">
        <v>60</v>
      </c>
    </row>
    <row r="21575" spans="1:4" x14ac:dyDescent="0.2">
      <c r="A21575" s="1">
        <v>21574</v>
      </c>
      <c r="B21575" s="1" t="s">
        <v>21516</v>
      </c>
      <c r="C21575" s="1" t="s">
        <v>60</v>
      </c>
    </row>
    <row r="21576" spans="1:4" x14ac:dyDescent="0.2">
      <c r="A21576" s="1">
        <v>21575</v>
      </c>
      <c r="B21576" s="1" t="s">
        <v>21517</v>
      </c>
      <c r="C21576" s="1" t="s">
        <v>60</v>
      </c>
    </row>
    <row r="21577" spans="1:4" x14ac:dyDescent="0.2">
      <c r="A21577" s="1">
        <v>21576</v>
      </c>
      <c r="B21577" s="1" t="s">
        <v>21518</v>
      </c>
      <c r="C21577" s="1" t="s">
        <v>60</v>
      </c>
    </row>
    <row r="21578" spans="1:4" x14ac:dyDescent="0.2">
      <c r="A21578" s="1">
        <v>21577</v>
      </c>
      <c r="B21578" s="1" t="s">
        <v>21519</v>
      </c>
      <c r="C21578" s="1" t="s">
        <v>60</v>
      </c>
    </row>
    <row r="21579" spans="1:4" x14ac:dyDescent="0.2">
      <c r="A21579" s="1">
        <v>21578</v>
      </c>
      <c r="B21579" s="1" t="s">
        <v>21520</v>
      </c>
      <c r="C21579" s="1" t="s">
        <v>60</v>
      </c>
    </row>
    <row r="21580" spans="1:4" x14ac:dyDescent="0.2">
      <c r="A21580" s="1">
        <v>21579</v>
      </c>
      <c r="B21580" s="1" t="s">
        <v>21521</v>
      </c>
      <c r="C21580" s="1" t="s">
        <v>60</v>
      </c>
      <c r="D21580" s="1" t="s">
        <v>61</v>
      </c>
    </row>
    <row r="21581" spans="1:4" x14ac:dyDescent="0.2">
      <c r="A21581" s="1">
        <v>21580</v>
      </c>
      <c r="B21581" s="1" t="s">
        <v>21522</v>
      </c>
      <c r="C21581" s="1" t="s">
        <v>60</v>
      </c>
    </row>
    <row r="21582" spans="1:4" x14ac:dyDescent="0.2">
      <c r="A21582" s="1">
        <v>21581</v>
      </c>
      <c r="B21582" s="1" t="s">
        <v>21523</v>
      </c>
      <c r="C21582" s="1" t="s">
        <v>60</v>
      </c>
    </row>
    <row r="21583" spans="1:4" x14ac:dyDescent="0.2">
      <c r="A21583" s="1">
        <v>21582</v>
      </c>
      <c r="B21583" s="1" t="s">
        <v>21524</v>
      </c>
      <c r="C21583" s="1" t="s">
        <v>60</v>
      </c>
    </row>
    <row r="21584" spans="1:4" x14ac:dyDescent="0.2">
      <c r="A21584" s="1">
        <v>21583</v>
      </c>
      <c r="B21584" s="1" t="s">
        <v>21525</v>
      </c>
      <c r="C21584" s="1" t="s">
        <v>60</v>
      </c>
    </row>
    <row r="21585" spans="1:4" x14ac:dyDescent="0.2">
      <c r="A21585" s="1">
        <v>21584</v>
      </c>
      <c r="B21585" s="1" t="s">
        <v>21526</v>
      </c>
      <c r="C21585" s="1" t="s">
        <v>60</v>
      </c>
      <c r="D21585" s="1" t="s">
        <v>61</v>
      </c>
    </row>
    <row r="21586" spans="1:4" x14ac:dyDescent="0.2">
      <c r="A21586" s="1">
        <v>21585</v>
      </c>
      <c r="B21586" s="1" t="s">
        <v>21527</v>
      </c>
      <c r="C21586" s="1" t="s">
        <v>60</v>
      </c>
      <c r="D21586" s="1" t="s">
        <v>61</v>
      </c>
    </row>
    <row r="21587" spans="1:4" x14ac:dyDescent="0.2">
      <c r="A21587" s="1">
        <v>21586</v>
      </c>
      <c r="B21587" s="1" t="s">
        <v>21528</v>
      </c>
      <c r="C21587" s="1" t="s">
        <v>60</v>
      </c>
    </row>
    <row r="21588" spans="1:4" x14ac:dyDescent="0.2">
      <c r="A21588" s="1">
        <v>21587</v>
      </c>
      <c r="B21588" s="1" t="s">
        <v>21529</v>
      </c>
      <c r="C21588" s="1" t="s">
        <v>60</v>
      </c>
    </row>
    <row r="21589" spans="1:4" x14ac:dyDescent="0.2">
      <c r="A21589" s="1">
        <v>21588</v>
      </c>
      <c r="B21589" s="1" t="s">
        <v>21530</v>
      </c>
      <c r="C21589" s="1" t="s">
        <v>60</v>
      </c>
    </row>
    <row r="21590" spans="1:4" x14ac:dyDescent="0.2">
      <c r="A21590" s="1">
        <v>21589</v>
      </c>
      <c r="B21590" s="1" t="s">
        <v>21531</v>
      </c>
      <c r="C21590" s="1" t="s">
        <v>60</v>
      </c>
    </row>
    <row r="21591" spans="1:4" x14ac:dyDescent="0.2">
      <c r="A21591" s="1">
        <v>21590</v>
      </c>
      <c r="B21591" s="1" t="s">
        <v>21532</v>
      </c>
      <c r="C21591" s="1" t="s">
        <v>60</v>
      </c>
    </row>
    <row r="21592" spans="1:4" x14ac:dyDescent="0.2">
      <c r="A21592" s="1">
        <v>21591</v>
      </c>
      <c r="B21592" s="1" t="s">
        <v>21533</v>
      </c>
      <c r="C21592" s="1" t="s">
        <v>60</v>
      </c>
    </row>
    <row r="21593" spans="1:4" x14ac:dyDescent="0.2">
      <c r="A21593" s="1">
        <v>21592</v>
      </c>
      <c r="B21593" s="1" t="s">
        <v>21534</v>
      </c>
      <c r="C21593" s="1" t="s">
        <v>60</v>
      </c>
    </row>
    <row r="21594" spans="1:4" x14ac:dyDescent="0.2">
      <c r="A21594" s="1">
        <v>21593</v>
      </c>
      <c r="B21594" s="1" t="s">
        <v>21535</v>
      </c>
      <c r="C21594" s="1" t="s">
        <v>60</v>
      </c>
    </row>
    <row r="21595" spans="1:4" x14ac:dyDescent="0.2">
      <c r="A21595" s="1">
        <v>21594</v>
      </c>
      <c r="B21595" s="1" t="s">
        <v>21536</v>
      </c>
      <c r="C21595" s="1" t="s">
        <v>60</v>
      </c>
    </row>
    <row r="21596" spans="1:4" x14ac:dyDescent="0.2">
      <c r="A21596" s="1">
        <v>21595</v>
      </c>
      <c r="B21596" s="1" t="s">
        <v>21537</v>
      </c>
      <c r="C21596" s="1" t="s">
        <v>60</v>
      </c>
      <c r="D21596" s="1" t="s">
        <v>61</v>
      </c>
    </row>
    <row r="21597" spans="1:4" x14ac:dyDescent="0.2">
      <c r="A21597" s="1">
        <v>21596</v>
      </c>
      <c r="B21597" s="1" t="s">
        <v>21538</v>
      </c>
      <c r="C21597" s="1" t="s">
        <v>5</v>
      </c>
    </row>
    <row r="21598" spans="1:4" x14ac:dyDescent="0.2">
      <c r="A21598" s="1">
        <v>21597</v>
      </c>
      <c r="B21598" s="1" t="s">
        <v>21539</v>
      </c>
      <c r="C21598" s="1" t="s">
        <v>60</v>
      </c>
    </row>
    <row r="21599" spans="1:4" x14ac:dyDescent="0.2">
      <c r="A21599" s="1">
        <v>21598</v>
      </c>
      <c r="B21599" s="1" t="s">
        <v>21540</v>
      </c>
      <c r="C21599" s="1" t="s">
        <v>60</v>
      </c>
    </row>
    <row r="21600" spans="1:4" x14ac:dyDescent="0.2">
      <c r="A21600" s="1">
        <v>21599</v>
      </c>
      <c r="B21600" s="1" t="s">
        <v>21541</v>
      </c>
      <c r="C21600" s="1" t="s">
        <v>60</v>
      </c>
      <c r="D21600" s="1" t="s">
        <v>61</v>
      </c>
    </row>
    <row r="21601" spans="1:4" x14ac:dyDescent="0.2">
      <c r="A21601" s="1">
        <v>21600</v>
      </c>
      <c r="B21601" s="1" t="s">
        <v>21542</v>
      </c>
      <c r="C21601" s="1" t="s">
        <v>60</v>
      </c>
    </row>
    <row r="21602" spans="1:4" x14ac:dyDescent="0.2">
      <c r="A21602" s="1">
        <v>21601</v>
      </c>
      <c r="B21602" s="1" t="s">
        <v>21543</v>
      </c>
      <c r="C21602" s="1" t="s">
        <v>60</v>
      </c>
    </row>
    <row r="21603" spans="1:4" x14ac:dyDescent="0.2">
      <c r="A21603" s="1">
        <v>21602</v>
      </c>
      <c r="B21603" s="1" t="s">
        <v>21544</v>
      </c>
      <c r="C21603" s="1" t="s">
        <v>60</v>
      </c>
    </row>
    <row r="21604" spans="1:4" x14ac:dyDescent="0.2">
      <c r="A21604" s="1">
        <v>21603</v>
      </c>
      <c r="B21604" s="1" t="s">
        <v>21545</v>
      </c>
      <c r="C21604" s="1" t="s">
        <v>60</v>
      </c>
    </row>
    <row r="21605" spans="1:4" x14ac:dyDescent="0.2">
      <c r="A21605" s="1">
        <v>21604</v>
      </c>
      <c r="B21605" s="1" t="s">
        <v>21546</v>
      </c>
      <c r="C21605" s="1" t="s">
        <v>60</v>
      </c>
    </row>
    <row r="21606" spans="1:4" x14ac:dyDescent="0.2">
      <c r="A21606" s="1">
        <v>21605</v>
      </c>
      <c r="B21606" s="1" t="s">
        <v>21547</v>
      </c>
      <c r="C21606" s="1" t="s">
        <v>60</v>
      </c>
      <c r="D21606" s="1" t="s">
        <v>61</v>
      </c>
    </row>
    <row r="21607" spans="1:4" x14ac:dyDescent="0.2">
      <c r="A21607" s="1">
        <v>21606</v>
      </c>
      <c r="B21607" s="1" t="s">
        <v>21548</v>
      </c>
      <c r="C21607" s="1" t="s">
        <v>60</v>
      </c>
    </row>
    <row r="21608" spans="1:4" x14ac:dyDescent="0.2">
      <c r="A21608" s="1">
        <v>21607</v>
      </c>
      <c r="B21608" s="1" t="s">
        <v>21549</v>
      </c>
      <c r="C21608" s="1" t="s">
        <v>60</v>
      </c>
    </row>
    <row r="21609" spans="1:4" x14ac:dyDescent="0.2">
      <c r="A21609" s="1">
        <v>21608</v>
      </c>
      <c r="B21609" s="1" t="s">
        <v>21550</v>
      </c>
      <c r="C21609" s="1" t="s">
        <v>60</v>
      </c>
    </row>
    <row r="21610" spans="1:4" x14ac:dyDescent="0.2">
      <c r="A21610" s="1">
        <v>21609</v>
      </c>
      <c r="B21610" s="1" t="s">
        <v>21551</v>
      </c>
      <c r="C21610" s="1" t="s">
        <v>60</v>
      </c>
    </row>
    <row r="21611" spans="1:4" x14ac:dyDescent="0.2">
      <c r="A21611" s="1">
        <v>21610</v>
      </c>
      <c r="B21611" s="1" t="s">
        <v>21552</v>
      </c>
      <c r="C21611" s="1" t="s">
        <v>60</v>
      </c>
    </row>
    <row r="21612" spans="1:4" x14ac:dyDescent="0.2">
      <c r="A21612" s="1">
        <v>21611</v>
      </c>
      <c r="B21612" s="1" t="s">
        <v>21553</v>
      </c>
      <c r="C21612" s="1" t="s">
        <v>60</v>
      </c>
    </row>
    <row r="21613" spans="1:4" x14ac:dyDescent="0.2">
      <c r="A21613" s="1">
        <v>21612</v>
      </c>
      <c r="B21613" s="1" t="s">
        <v>21554</v>
      </c>
      <c r="C21613" s="1" t="s">
        <v>60</v>
      </c>
    </row>
    <row r="21614" spans="1:4" x14ac:dyDescent="0.2">
      <c r="A21614" s="1">
        <v>21613</v>
      </c>
      <c r="B21614" s="1" t="s">
        <v>21555</v>
      </c>
      <c r="C21614" s="1" t="s">
        <v>60</v>
      </c>
    </row>
    <row r="21615" spans="1:4" x14ac:dyDescent="0.2">
      <c r="A21615" s="1">
        <v>21614</v>
      </c>
      <c r="B21615" s="1" t="s">
        <v>21556</v>
      </c>
      <c r="C21615" s="1" t="s">
        <v>60</v>
      </c>
    </row>
    <row r="21616" spans="1:4" x14ac:dyDescent="0.2">
      <c r="A21616" s="1">
        <v>21615</v>
      </c>
      <c r="B21616" s="1" t="s">
        <v>21557</v>
      </c>
      <c r="C21616" s="1" t="s">
        <v>60</v>
      </c>
      <c r="D21616" s="1" t="s">
        <v>61</v>
      </c>
    </row>
    <row r="21617" spans="1:4" x14ac:dyDescent="0.2">
      <c r="A21617" s="1">
        <v>21616</v>
      </c>
      <c r="B21617" s="1" t="s">
        <v>21558</v>
      </c>
      <c r="C21617" s="1" t="s">
        <v>60</v>
      </c>
      <c r="D21617" s="1" t="s">
        <v>61</v>
      </c>
    </row>
    <row r="21618" spans="1:4" x14ac:dyDescent="0.2">
      <c r="A21618" s="1">
        <v>21617</v>
      </c>
      <c r="B21618" s="1" t="s">
        <v>21559</v>
      </c>
      <c r="C21618" s="1" t="s">
        <v>60</v>
      </c>
    </row>
    <row r="21619" spans="1:4" x14ac:dyDescent="0.2">
      <c r="A21619" s="1">
        <v>21618</v>
      </c>
      <c r="B21619" s="1" t="s">
        <v>21560</v>
      </c>
      <c r="C21619" s="1" t="s">
        <v>60</v>
      </c>
      <c r="D21619" s="1" t="s">
        <v>61</v>
      </c>
    </row>
    <row r="21620" spans="1:4" x14ac:dyDescent="0.2">
      <c r="A21620" s="1">
        <v>21619</v>
      </c>
      <c r="B21620" s="1" t="s">
        <v>21561</v>
      </c>
      <c r="C21620" s="1" t="s">
        <v>60</v>
      </c>
    </row>
    <row r="21621" spans="1:4" x14ac:dyDescent="0.2">
      <c r="A21621" s="1">
        <v>21620</v>
      </c>
      <c r="B21621" s="1" t="s">
        <v>21562</v>
      </c>
      <c r="C21621" s="1" t="s">
        <v>60</v>
      </c>
    </row>
    <row r="21622" spans="1:4" x14ac:dyDescent="0.2">
      <c r="A21622" s="1">
        <v>21621</v>
      </c>
      <c r="B21622" s="1" t="s">
        <v>21563</v>
      </c>
      <c r="C21622" s="1" t="s">
        <v>5</v>
      </c>
    </row>
    <row r="21623" spans="1:4" x14ac:dyDescent="0.2">
      <c r="A21623" s="1">
        <v>21622</v>
      </c>
      <c r="B21623" s="1" t="s">
        <v>21564</v>
      </c>
      <c r="C21623" s="1" t="s">
        <v>60</v>
      </c>
    </row>
    <row r="21624" spans="1:4" x14ac:dyDescent="0.2">
      <c r="A21624" s="1">
        <v>21623</v>
      </c>
      <c r="B21624" s="1" t="s">
        <v>21565</v>
      </c>
      <c r="C21624" s="1" t="s">
        <v>60</v>
      </c>
    </row>
    <row r="21625" spans="1:4" x14ac:dyDescent="0.2">
      <c r="A21625" s="1">
        <v>21624</v>
      </c>
      <c r="B21625" s="1" t="s">
        <v>21566</v>
      </c>
      <c r="C21625" s="1" t="s">
        <v>5</v>
      </c>
    </row>
    <row r="21626" spans="1:4" x14ac:dyDescent="0.2">
      <c r="A21626" s="1">
        <v>21625</v>
      </c>
      <c r="B21626" s="1" t="s">
        <v>21567</v>
      </c>
      <c r="C21626" s="1" t="s">
        <v>60</v>
      </c>
    </row>
    <row r="21627" spans="1:4" x14ac:dyDescent="0.2">
      <c r="A21627" s="1">
        <v>21626</v>
      </c>
      <c r="B21627" s="1" t="s">
        <v>21568</v>
      </c>
      <c r="C21627" s="1" t="s">
        <v>5</v>
      </c>
    </row>
    <row r="21628" spans="1:4" x14ac:dyDescent="0.2">
      <c r="A21628" s="1">
        <v>21627</v>
      </c>
      <c r="B21628" s="1" t="s">
        <v>21569</v>
      </c>
      <c r="C21628" s="1" t="s">
        <v>60</v>
      </c>
    </row>
    <row r="21629" spans="1:4" x14ac:dyDescent="0.2">
      <c r="A21629" s="1">
        <v>21628</v>
      </c>
      <c r="B21629" s="1" t="s">
        <v>21570</v>
      </c>
      <c r="C21629" s="1" t="s">
        <v>60</v>
      </c>
      <c r="D21629" s="1" t="s">
        <v>61</v>
      </c>
    </row>
    <row r="21630" spans="1:4" x14ac:dyDescent="0.2">
      <c r="A21630" s="1">
        <v>21629</v>
      </c>
      <c r="B21630" s="1" t="s">
        <v>21571</v>
      </c>
      <c r="C21630" s="1" t="s">
        <v>60</v>
      </c>
    </row>
    <row r="21631" spans="1:4" x14ac:dyDescent="0.2">
      <c r="A21631" s="1">
        <v>21630</v>
      </c>
      <c r="B21631" s="1" t="s">
        <v>21572</v>
      </c>
      <c r="C21631" s="1" t="s">
        <v>60</v>
      </c>
    </row>
    <row r="21632" spans="1:4" x14ac:dyDescent="0.2">
      <c r="A21632" s="1">
        <v>21631</v>
      </c>
      <c r="B21632" s="1" t="s">
        <v>21573</v>
      </c>
      <c r="C21632" s="1" t="s">
        <v>60</v>
      </c>
    </row>
    <row r="21633" spans="1:4" x14ac:dyDescent="0.2">
      <c r="A21633" s="1">
        <v>21632</v>
      </c>
      <c r="B21633" s="1" t="s">
        <v>21574</v>
      </c>
      <c r="C21633" s="1" t="s">
        <v>60</v>
      </c>
    </row>
    <row r="21634" spans="1:4" x14ac:dyDescent="0.2">
      <c r="A21634" s="1">
        <v>21633</v>
      </c>
      <c r="B21634" s="1" t="s">
        <v>21575</v>
      </c>
      <c r="C21634" s="1" t="s">
        <v>60</v>
      </c>
    </row>
    <row r="21635" spans="1:4" x14ac:dyDescent="0.2">
      <c r="A21635" s="1">
        <v>21634</v>
      </c>
      <c r="B21635" s="1" t="s">
        <v>21576</v>
      </c>
      <c r="C21635" s="1" t="s">
        <v>60</v>
      </c>
      <c r="D21635" s="1" t="s">
        <v>61</v>
      </c>
    </row>
    <row r="21636" spans="1:4" x14ac:dyDescent="0.2">
      <c r="A21636" s="1">
        <v>21635</v>
      </c>
      <c r="B21636" s="1" t="s">
        <v>21577</v>
      </c>
      <c r="C21636" s="1" t="s">
        <v>60</v>
      </c>
    </row>
    <row r="21637" spans="1:4" x14ac:dyDescent="0.2">
      <c r="A21637" s="1">
        <v>21636</v>
      </c>
      <c r="B21637" s="1" t="s">
        <v>21578</v>
      </c>
      <c r="C21637" s="1" t="s">
        <v>60</v>
      </c>
    </row>
    <row r="21638" spans="1:4" x14ac:dyDescent="0.2">
      <c r="A21638" s="1">
        <v>21637</v>
      </c>
      <c r="B21638" s="1" t="s">
        <v>21579</v>
      </c>
      <c r="C21638" s="1" t="s">
        <v>60</v>
      </c>
      <c r="D21638" s="1" t="s">
        <v>61</v>
      </c>
    </row>
    <row r="21639" spans="1:4" x14ac:dyDescent="0.2">
      <c r="A21639" s="1">
        <v>21638</v>
      </c>
      <c r="B21639" s="1" t="s">
        <v>21580</v>
      </c>
      <c r="C21639" s="1" t="s">
        <v>60</v>
      </c>
    </row>
    <row r="21640" spans="1:4" x14ac:dyDescent="0.2">
      <c r="A21640" s="1">
        <v>21639</v>
      </c>
      <c r="B21640" s="1" t="s">
        <v>21581</v>
      </c>
      <c r="C21640" s="1" t="s">
        <v>60</v>
      </c>
    </row>
    <row r="21641" spans="1:4" x14ac:dyDescent="0.2">
      <c r="A21641" s="1">
        <v>21640</v>
      </c>
      <c r="B21641" s="1" t="s">
        <v>21582</v>
      </c>
      <c r="C21641" s="1" t="s">
        <v>60</v>
      </c>
    </row>
    <row r="21642" spans="1:4" x14ac:dyDescent="0.2">
      <c r="A21642" s="1">
        <v>21641</v>
      </c>
      <c r="B21642" s="1" t="s">
        <v>21583</v>
      </c>
      <c r="C21642" s="1" t="s">
        <v>60</v>
      </c>
    </row>
    <row r="21643" spans="1:4" x14ac:dyDescent="0.2">
      <c r="A21643" s="1">
        <v>21642</v>
      </c>
      <c r="B21643" s="1" t="s">
        <v>21584</v>
      </c>
      <c r="C21643" s="1" t="s">
        <v>60</v>
      </c>
    </row>
    <row r="21644" spans="1:4" x14ac:dyDescent="0.2">
      <c r="A21644" s="1">
        <v>21643</v>
      </c>
      <c r="B21644" s="1" t="s">
        <v>21585</v>
      </c>
      <c r="C21644" s="1" t="s">
        <v>60</v>
      </c>
      <c r="D21644" s="1" t="s">
        <v>61</v>
      </c>
    </row>
    <row r="21645" spans="1:4" x14ac:dyDescent="0.2">
      <c r="A21645" s="1">
        <v>21644</v>
      </c>
      <c r="B21645" s="1" t="s">
        <v>21586</v>
      </c>
      <c r="C21645" s="1" t="s">
        <v>60</v>
      </c>
    </row>
    <row r="21646" spans="1:4" x14ac:dyDescent="0.2">
      <c r="A21646" s="1">
        <v>21645</v>
      </c>
      <c r="B21646" s="1" t="s">
        <v>21587</v>
      </c>
      <c r="C21646" s="1" t="s">
        <v>60</v>
      </c>
      <c r="D21646" s="1" t="s">
        <v>61</v>
      </c>
    </row>
    <row r="21647" spans="1:4" x14ac:dyDescent="0.2">
      <c r="A21647" s="1">
        <v>21646</v>
      </c>
      <c r="B21647" s="1" t="s">
        <v>21588</v>
      </c>
      <c r="C21647" s="1" t="s">
        <v>60</v>
      </c>
    </row>
    <row r="21648" spans="1:4" x14ac:dyDescent="0.2">
      <c r="A21648" s="1">
        <v>21647</v>
      </c>
      <c r="B21648" s="1" t="s">
        <v>21589</v>
      </c>
      <c r="C21648" s="1" t="s">
        <v>60</v>
      </c>
    </row>
    <row r="21649" spans="1:4" x14ac:dyDescent="0.2">
      <c r="A21649" s="1">
        <v>21648</v>
      </c>
      <c r="B21649" s="1" t="s">
        <v>21590</v>
      </c>
      <c r="C21649" s="1" t="s">
        <v>60</v>
      </c>
    </row>
    <row r="21650" spans="1:4" x14ac:dyDescent="0.2">
      <c r="A21650" s="1">
        <v>21649</v>
      </c>
      <c r="B21650" s="1" t="s">
        <v>21591</v>
      </c>
      <c r="C21650" s="1" t="s">
        <v>60</v>
      </c>
    </row>
    <row r="21651" spans="1:4" x14ac:dyDescent="0.2">
      <c r="A21651" s="1">
        <v>21650</v>
      </c>
      <c r="B21651" s="1" t="s">
        <v>21592</v>
      </c>
      <c r="C21651" s="1" t="s">
        <v>60</v>
      </c>
    </row>
    <row r="21652" spans="1:4" x14ac:dyDescent="0.2">
      <c r="A21652" s="1">
        <v>21651</v>
      </c>
      <c r="B21652" s="1" t="s">
        <v>21593</v>
      </c>
      <c r="C21652" s="1" t="s">
        <v>5</v>
      </c>
    </row>
    <row r="21653" spans="1:4" x14ac:dyDescent="0.2">
      <c r="A21653" s="1">
        <v>21652</v>
      </c>
      <c r="B21653" s="1" t="s">
        <v>21594</v>
      </c>
      <c r="C21653" s="1" t="s">
        <v>60</v>
      </c>
    </row>
    <row r="21654" spans="1:4" x14ac:dyDescent="0.2">
      <c r="A21654" s="1">
        <v>21653</v>
      </c>
      <c r="B21654" s="1" t="s">
        <v>21595</v>
      </c>
      <c r="C21654" s="1" t="s">
        <v>60</v>
      </c>
      <c r="D21654" s="1" t="s">
        <v>61</v>
      </c>
    </row>
    <row r="21655" spans="1:4" x14ac:dyDescent="0.2">
      <c r="A21655" s="1">
        <v>21654</v>
      </c>
      <c r="B21655" s="1" t="s">
        <v>21596</v>
      </c>
      <c r="C21655" s="1" t="s">
        <v>60</v>
      </c>
    </row>
    <row r="21656" spans="1:4" x14ac:dyDescent="0.2">
      <c r="A21656" s="1">
        <v>21655</v>
      </c>
      <c r="B21656" s="1" t="s">
        <v>21597</v>
      </c>
      <c r="C21656" s="1" t="s">
        <v>60</v>
      </c>
    </row>
    <row r="21657" spans="1:4" x14ac:dyDescent="0.2">
      <c r="A21657" s="1">
        <v>21656</v>
      </c>
      <c r="B21657" s="1" t="s">
        <v>21598</v>
      </c>
      <c r="C21657" s="1" t="s">
        <v>60</v>
      </c>
    </row>
    <row r="21658" spans="1:4" x14ac:dyDescent="0.2">
      <c r="A21658" s="1">
        <v>21657</v>
      </c>
      <c r="B21658" s="1" t="s">
        <v>21599</v>
      </c>
      <c r="C21658" s="1" t="s">
        <v>60</v>
      </c>
    </row>
    <row r="21659" spans="1:4" x14ac:dyDescent="0.2">
      <c r="A21659" s="1">
        <v>21658</v>
      </c>
      <c r="B21659" s="1" t="s">
        <v>21600</v>
      </c>
      <c r="C21659" s="1" t="s">
        <v>60</v>
      </c>
      <c r="D21659" s="1" t="s">
        <v>61</v>
      </c>
    </row>
    <row r="21660" spans="1:4" x14ac:dyDescent="0.2">
      <c r="A21660" s="1">
        <v>21659</v>
      </c>
      <c r="B21660" s="1" t="s">
        <v>21601</v>
      </c>
      <c r="C21660" s="1" t="s">
        <v>60</v>
      </c>
    </row>
    <row r="21661" spans="1:4" x14ac:dyDescent="0.2">
      <c r="A21661" s="1">
        <v>21660</v>
      </c>
      <c r="B21661" s="1" t="s">
        <v>21602</v>
      </c>
      <c r="C21661" s="1" t="s">
        <v>60</v>
      </c>
    </row>
    <row r="21662" spans="1:4" x14ac:dyDescent="0.2">
      <c r="A21662" s="1">
        <v>21661</v>
      </c>
      <c r="B21662" s="1" t="s">
        <v>21603</v>
      </c>
      <c r="C21662" s="1" t="s">
        <v>60</v>
      </c>
    </row>
    <row r="21663" spans="1:4" x14ac:dyDescent="0.2">
      <c r="A21663" s="1">
        <v>21662</v>
      </c>
      <c r="B21663" s="1" t="s">
        <v>21604</v>
      </c>
      <c r="C21663" s="1" t="s">
        <v>60</v>
      </c>
    </row>
    <row r="21664" spans="1:4" x14ac:dyDescent="0.2">
      <c r="A21664" s="1">
        <v>21663</v>
      </c>
      <c r="B21664" s="1" t="s">
        <v>21605</v>
      </c>
      <c r="C21664" s="1" t="s">
        <v>60</v>
      </c>
      <c r="D21664" s="1" t="s">
        <v>61</v>
      </c>
    </row>
    <row r="21665" spans="1:4" x14ac:dyDescent="0.2">
      <c r="A21665" s="1">
        <v>21664</v>
      </c>
      <c r="B21665" s="1" t="s">
        <v>21606</v>
      </c>
      <c r="C21665" s="1" t="s">
        <v>60</v>
      </c>
    </row>
    <row r="21666" spans="1:4" x14ac:dyDescent="0.2">
      <c r="A21666" s="1">
        <v>21665</v>
      </c>
      <c r="B21666" s="1" t="s">
        <v>21607</v>
      </c>
      <c r="C21666" s="1" t="s">
        <v>60</v>
      </c>
      <c r="D21666" s="1" t="s">
        <v>61</v>
      </c>
    </row>
    <row r="21667" spans="1:4" x14ac:dyDescent="0.2">
      <c r="A21667" s="1">
        <v>21666</v>
      </c>
      <c r="B21667" s="1" t="s">
        <v>21608</v>
      </c>
      <c r="C21667" s="1" t="s">
        <v>60</v>
      </c>
    </row>
    <row r="21668" spans="1:4" x14ac:dyDescent="0.2">
      <c r="A21668" s="1">
        <v>21667</v>
      </c>
      <c r="B21668" s="1" t="s">
        <v>21609</v>
      </c>
      <c r="C21668" s="1" t="s">
        <v>60</v>
      </c>
    </row>
    <row r="21669" spans="1:4" x14ac:dyDescent="0.2">
      <c r="A21669" s="1">
        <v>21668</v>
      </c>
      <c r="B21669" s="1" t="s">
        <v>21610</v>
      </c>
      <c r="C21669" s="1" t="s">
        <v>60</v>
      </c>
    </row>
    <row r="21670" spans="1:4" x14ac:dyDescent="0.2">
      <c r="A21670" s="1">
        <v>21669</v>
      </c>
      <c r="B21670" s="1" t="s">
        <v>21611</v>
      </c>
      <c r="C21670" s="1" t="s">
        <v>60</v>
      </c>
    </row>
    <row r="21671" spans="1:4" x14ac:dyDescent="0.2">
      <c r="A21671" s="1">
        <v>21670</v>
      </c>
      <c r="B21671" s="1" t="s">
        <v>21612</v>
      </c>
      <c r="C21671" s="1" t="s">
        <v>60</v>
      </c>
    </row>
    <row r="21672" spans="1:4" x14ac:dyDescent="0.2">
      <c r="A21672" s="1">
        <v>21671</v>
      </c>
      <c r="B21672" s="1" t="s">
        <v>21613</v>
      </c>
      <c r="C21672" s="1" t="s">
        <v>60</v>
      </c>
    </row>
    <row r="21673" spans="1:4" x14ac:dyDescent="0.2">
      <c r="A21673" s="1">
        <v>21672</v>
      </c>
      <c r="B21673" s="1" t="s">
        <v>21614</v>
      </c>
      <c r="C21673" s="1" t="s">
        <v>5</v>
      </c>
    </row>
    <row r="21674" spans="1:4" x14ac:dyDescent="0.2">
      <c r="A21674" s="1">
        <v>21673</v>
      </c>
      <c r="B21674" s="1" t="s">
        <v>21615</v>
      </c>
      <c r="C21674" s="1" t="s">
        <v>60</v>
      </c>
      <c r="D21674" s="1" t="s">
        <v>61</v>
      </c>
    </row>
    <row r="21675" spans="1:4" x14ac:dyDescent="0.2">
      <c r="A21675" s="1">
        <v>21674</v>
      </c>
      <c r="B21675" s="1" t="s">
        <v>21616</v>
      </c>
      <c r="C21675" s="1" t="s">
        <v>60</v>
      </c>
    </row>
    <row r="21676" spans="1:4" x14ac:dyDescent="0.2">
      <c r="A21676" s="1">
        <v>21675</v>
      </c>
      <c r="B21676" s="1" t="s">
        <v>21617</v>
      </c>
      <c r="C21676" s="1" t="s">
        <v>60</v>
      </c>
      <c r="D21676" s="1" t="s">
        <v>61</v>
      </c>
    </row>
    <row r="21677" spans="1:4" x14ac:dyDescent="0.2">
      <c r="A21677" s="1">
        <v>21676</v>
      </c>
      <c r="B21677" s="1" t="s">
        <v>21618</v>
      </c>
      <c r="C21677" s="1" t="s">
        <v>60</v>
      </c>
    </row>
    <row r="21678" spans="1:4" x14ac:dyDescent="0.2">
      <c r="A21678" s="1">
        <v>21677</v>
      </c>
      <c r="B21678" s="1" t="s">
        <v>21619</v>
      </c>
      <c r="C21678" s="1" t="s">
        <v>60</v>
      </c>
    </row>
    <row r="21679" spans="1:4" x14ac:dyDescent="0.2">
      <c r="A21679" s="1">
        <v>21678</v>
      </c>
      <c r="B21679" s="1" t="s">
        <v>21620</v>
      </c>
      <c r="C21679" s="1" t="s">
        <v>60</v>
      </c>
    </row>
    <row r="21680" spans="1:4" x14ac:dyDescent="0.2">
      <c r="A21680" s="1">
        <v>21679</v>
      </c>
      <c r="B21680" s="1" t="s">
        <v>21621</v>
      </c>
      <c r="C21680" s="1" t="s">
        <v>60</v>
      </c>
    </row>
    <row r="21681" spans="1:4" x14ac:dyDescent="0.2">
      <c r="A21681" s="1">
        <v>21680</v>
      </c>
      <c r="B21681" s="1" t="s">
        <v>21622</v>
      </c>
      <c r="C21681" s="1" t="s">
        <v>60</v>
      </c>
    </row>
    <row r="21682" spans="1:4" x14ac:dyDescent="0.2">
      <c r="A21682" s="1">
        <v>21681</v>
      </c>
      <c r="B21682" s="1" t="s">
        <v>21623</v>
      </c>
      <c r="C21682" s="1" t="s">
        <v>60</v>
      </c>
    </row>
    <row r="21683" spans="1:4" x14ac:dyDescent="0.2">
      <c r="A21683" s="1">
        <v>21682</v>
      </c>
      <c r="B21683" s="1" t="s">
        <v>21624</v>
      </c>
      <c r="C21683" s="1" t="s">
        <v>60</v>
      </c>
    </row>
    <row r="21684" spans="1:4" x14ac:dyDescent="0.2">
      <c r="A21684" s="1">
        <v>21683</v>
      </c>
      <c r="B21684" s="1" t="s">
        <v>21625</v>
      </c>
      <c r="C21684" s="1" t="s">
        <v>60</v>
      </c>
    </row>
    <row r="21685" spans="1:4" x14ac:dyDescent="0.2">
      <c r="A21685" s="1">
        <v>21684</v>
      </c>
      <c r="B21685" s="1" t="s">
        <v>21626</v>
      </c>
      <c r="C21685" s="1" t="s">
        <v>60</v>
      </c>
    </row>
    <row r="21686" spans="1:4" x14ac:dyDescent="0.2">
      <c r="A21686" s="1">
        <v>21685</v>
      </c>
      <c r="B21686" s="1" t="s">
        <v>21627</v>
      </c>
      <c r="C21686" s="1" t="s">
        <v>60</v>
      </c>
      <c r="D21686" s="1" t="s">
        <v>61</v>
      </c>
    </row>
    <row r="21687" spans="1:4" x14ac:dyDescent="0.2">
      <c r="A21687" s="1">
        <v>21686</v>
      </c>
      <c r="B21687" s="1" t="s">
        <v>21628</v>
      </c>
      <c r="C21687" s="1" t="s">
        <v>60</v>
      </c>
      <c r="D21687" s="1" t="s">
        <v>61</v>
      </c>
    </row>
    <row r="21688" spans="1:4" x14ac:dyDescent="0.2">
      <c r="A21688" s="1">
        <v>21687</v>
      </c>
      <c r="B21688" s="1" t="s">
        <v>21629</v>
      </c>
      <c r="C21688" s="1" t="s">
        <v>60</v>
      </c>
    </row>
    <row r="21689" spans="1:4" x14ac:dyDescent="0.2">
      <c r="A21689" s="1">
        <v>21688</v>
      </c>
      <c r="B21689" s="1" t="s">
        <v>21630</v>
      </c>
      <c r="C21689" s="1" t="s">
        <v>5</v>
      </c>
    </row>
    <row r="21690" spans="1:4" x14ac:dyDescent="0.2">
      <c r="A21690" s="1">
        <v>21689</v>
      </c>
      <c r="B21690" s="1" t="s">
        <v>21631</v>
      </c>
      <c r="C21690" s="1" t="s">
        <v>5</v>
      </c>
    </row>
    <row r="21691" spans="1:4" x14ac:dyDescent="0.2">
      <c r="A21691" s="1">
        <v>21690</v>
      </c>
      <c r="B21691" s="1" t="s">
        <v>21632</v>
      </c>
      <c r="C21691" s="1" t="s">
        <v>5</v>
      </c>
    </row>
    <row r="21692" spans="1:4" x14ac:dyDescent="0.2">
      <c r="A21692" s="1">
        <v>21691</v>
      </c>
      <c r="B21692" s="1" t="s">
        <v>21633</v>
      </c>
      <c r="C21692" s="1" t="s">
        <v>60</v>
      </c>
    </row>
    <row r="21693" spans="1:4" x14ac:dyDescent="0.2">
      <c r="A21693" s="1">
        <v>21692</v>
      </c>
      <c r="B21693" s="1" t="s">
        <v>21634</v>
      </c>
      <c r="C21693" s="1" t="s">
        <v>60</v>
      </c>
    </row>
    <row r="21694" spans="1:4" x14ac:dyDescent="0.2">
      <c r="A21694" s="1">
        <v>21693</v>
      </c>
      <c r="B21694" s="1" t="s">
        <v>21635</v>
      </c>
      <c r="C21694" s="1" t="s">
        <v>60</v>
      </c>
    </row>
    <row r="21695" spans="1:4" x14ac:dyDescent="0.2">
      <c r="A21695" s="1">
        <v>21694</v>
      </c>
      <c r="B21695" s="1" t="s">
        <v>21636</v>
      </c>
      <c r="C21695" s="1" t="s">
        <v>60</v>
      </c>
    </row>
    <row r="21696" spans="1:4" x14ac:dyDescent="0.2">
      <c r="A21696" s="1">
        <v>21695</v>
      </c>
      <c r="B21696" s="1" t="s">
        <v>21637</v>
      </c>
      <c r="C21696" s="1" t="s">
        <v>60</v>
      </c>
    </row>
    <row r="21697" spans="1:4" x14ac:dyDescent="0.2">
      <c r="A21697" s="1">
        <v>21696</v>
      </c>
      <c r="B21697" s="1" t="s">
        <v>21638</v>
      </c>
      <c r="C21697" s="1" t="s">
        <v>5</v>
      </c>
    </row>
    <row r="21698" spans="1:4" x14ac:dyDescent="0.2">
      <c r="A21698" s="1">
        <v>21697</v>
      </c>
      <c r="B21698" s="1" t="s">
        <v>21639</v>
      </c>
      <c r="C21698" s="1" t="s">
        <v>60</v>
      </c>
      <c r="D21698" s="1" t="s">
        <v>61</v>
      </c>
    </row>
    <row r="21699" spans="1:4" x14ac:dyDescent="0.2">
      <c r="A21699" s="1">
        <v>21698</v>
      </c>
      <c r="B21699" s="1" t="s">
        <v>21640</v>
      </c>
      <c r="C21699" s="1" t="s">
        <v>307</v>
      </c>
    </row>
    <row r="21700" spans="1:4" x14ac:dyDescent="0.2">
      <c r="A21700" s="1">
        <v>21699</v>
      </c>
      <c r="B21700" s="1" t="s">
        <v>21641</v>
      </c>
      <c r="C21700" s="1" t="s">
        <v>60</v>
      </c>
      <c r="D21700" s="1" t="s">
        <v>61</v>
      </c>
    </row>
    <row r="21701" spans="1:4" x14ac:dyDescent="0.2">
      <c r="A21701" s="1">
        <v>21700</v>
      </c>
      <c r="B21701" s="1" t="s">
        <v>21642</v>
      </c>
      <c r="C21701" s="1" t="s">
        <v>307</v>
      </c>
    </row>
    <row r="21702" spans="1:4" x14ac:dyDescent="0.2">
      <c r="A21702" s="1">
        <v>21701</v>
      </c>
      <c r="B21702" s="1" t="s">
        <v>21643</v>
      </c>
      <c r="C21702" s="1" t="s">
        <v>5</v>
      </c>
    </row>
    <row r="21703" spans="1:4" x14ac:dyDescent="0.2">
      <c r="A21703" s="1">
        <v>21702</v>
      </c>
      <c r="B21703" s="1" t="s">
        <v>21644</v>
      </c>
      <c r="C21703" s="1" t="s">
        <v>60</v>
      </c>
      <c r="D21703" s="1" t="s">
        <v>61</v>
      </c>
    </row>
    <row r="21704" spans="1:4" x14ac:dyDescent="0.2">
      <c r="A21704" s="1">
        <v>21703</v>
      </c>
      <c r="B21704" s="1" t="s">
        <v>21645</v>
      </c>
      <c r="C21704" s="1" t="s">
        <v>60</v>
      </c>
    </row>
    <row r="21705" spans="1:4" x14ac:dyDescent="0.2">
      <c r="A21705" s="1">
        <v>21704</v>
      </c>
      <c r="B21705" s="1" t="s">
        <v>21646</v>
      </c>
      <c r="C21705" s="1" t="s">
        <v>60</v>
      </c>
    </row>
    <row r="21706" spans="1:4" x14ac:dyDescent="0.2">
      <c r="A21706" s="1">
        <v>21705</v>
      </c>
      <c r="B21706" s="1" t="s">
        <v>21647</v>
      </c>
      <c r="C21706" s="1" t="s">
        <v>60</v>
      </c>
    </row>
    <row r="21707" spans="1:4" x14ac:dyDescent="0.2">
      <c r="A21707" s="1">
        <v>21706</v>
      </c>
      <c r="B21707" s="1" t="s">
        <v>21648</v>
      </c>
      <c r="C21707" s="1" t="s">
        <v>60</v>
      </c>
    </row>
    <row r="21708" spans="1:4" x14ac:dyDescent="0.2">
      <c r="A21708" s="1">
        <v>21707</v>
      </c>
      <c r="B21708" s="1" t="s">
        <v>21649</v>
      </c>
      <c r="C21708" s="1" t="s">
        <v>60</v>
      </c>
    </row>
    <row r="21709" spans="1:4" x14ac:dyDescent="0.2">
      <c r="A21709" s="1">
        <v>21708</v>
      </c>
      <c r="B21709" s="1" t="s">
        <v>21650</v>
      </c>
      <c r="C21709" s="1" t="s">
        <v>60</v>
      </c>
    </row>
    <row r="21710" spans="1:4" x14ac:dyDescent="0.2">
      <c r="A21710" s="1">
        <v>21709</v>
      </c>
      <c r="B21710" s="1" t="s">
        <v>21651</v>
      </c>
      <c r="C21710" s="1" t="s">
        <v>60</v>
      </c>
    </row>
    <row r="21711" spans="1:4" x14ac:dyDescent="0.2">
      <c r="A21711" s="1">
        <v>21710</v>
      </c>
      <c r="B21711" s="1" t="s">
        <v>21652</v>
      </c>
      <c r="C21711" s="1" t="s">
        <v>60</v>
      </c>
    </row>
    <row r="21712" spans="1:4" x14ac:dyDescent="0.2">
      <c r="A21712" s="1">
        <v>21711</v>
      </c>
      <c r="B21712" s="1" t="s">
        <v>21653</v>
      </c>
      <c r="C21712" s="1" t="s">
        <v>60</v>
      </c>
    </row>
    <row r="21713" spans="1:4" x14ac:dyDescent="0.2">
      <c r="A21713" s="1">
        <v>21712</v>
      </c>
      <c r="B21713" s="1" t="s">
        <v>21654</v>
      </c>
      <c r="C21713" s="1" t="s">
        <v>60</v>
      </c>
    </row>
    <row r="21714" spans="1:4" x14ac:dyDescent="0.2">
      <c r="A21714" s="1">
        <v>21713</v>
      </c>
      <c r="B21714" s="1" t="s">
        <v>21655</v>
      </c>
      <c r="C21714" s="1" t="s">
        <v>307</v>
      </c>
    </row>
    <row r="21715" spans="1:4" x14ac:dyDescent="0.2">
      <c r="A21715" s="1">
        <v>21714</v>
      </c>
      <c r="B21715" s="1" t="s">
        <v>21656</v>
      </c>
      <c r="C21715" s="1" t="s">
        <v>60</v>
      </c>
    </row>
    <row r="21716" spans="1:4" x14ac:dyDescent="0.2">
      <c r="A21716" s="1">
        <v>21715</v>
      </c>
      <c r="B21716" s="1" t="s">
        <v>21657</v>
      </c>
      <c r="C21716" s="1" t="s">
        <v>60</v>
      </c>
    </row>
    <row r="21717" spans="1:4" x14ac:dyDescent="0.2">
      <c r="A21717" s="1">
        <v>21716</v>
      </c>
      <c r="B21717" s="1" t="s">
        <v>21658</v>
      </c>
      <c r="C21717" s="1" t="s">
        <v>60</v>
      </c>
    </row>
    <row r="21718" spans="1:4" x14ac:dyDescent="0.2">
      <c r="A21718" s="1">
        <v>21717</v>
      </c>
      <c r="B21718" s="1" t="s">
        <v>21659</v>
      </c>
      <c r="C21718" s="1" t="s">
        <v>60</v>
      </c>
    </row>
    <row r="21719" spans="1:4" x14ac:dyDescent="0.2">
      <c r="A21719" s="1">
        <v>21718</v>
      </c>
      <c r="B21719" s="1" t="s">
        <v>21660</v>
      </c>
      <c r="C21719" s="1" t="s">
        <v>60</v>
      </c>
    </row>
    <row r="21720" spans="1:4" x14ac:dyDescent="0.2">
      <c r="A21720" s="1">
        <v>21719</v>
      </c>
      <c r="B21720" s="1" t="s">
        <v>21661</v>
      </c>
      <c r="C21720" s="1" t="s">
        <v>60</v>
      </c>
      <c r="D21720" s="1" t="s">
        <v>61</v>
      </c>
    </row>
    <row r="21721" spans="1:4" x14ac:dyDescent="0.2">
      <c r="A21721" s="1">
        <v>21720</v>
      </c>
      <c r="B21721" s="1" t="s">
        <v>21662</v>
      </c>
      <c r="C21721" s="1" t="s">
        <v>307</v>
      </c>
    </row>
    <row r="21722" spans="1:4" x14ac:dyDescent="0.2">
      <c r="A21722" s="1">
        <v>21721</v>
      </c>
      <c r="B21722" s="1" t="s">
        <v>21663</v>
      </c>
      <c r="C21722" s="1" t="s">
        <v>60</v>
      </c>
      <c r="D21722" s="1" t="s">
        <v>61</v>
      </c>
    </row>
    <row r="21723" spans="1:4" x14ac:dyDescent="0.2">
      <c r="A21723" s="1">
        <v>21722</v>
      </c>
      <c r="B21723" s="1" t="s">
        <v>21664</v>
      </c>
      <c r="C21723" s="1" t="s">
        <v>60</v>
      </c>
      <c r="D21723" s="1" t="s">
        <v>61</v>
      </c>
    </row>
    <row r="21724" spans="1:4" x14ac:dyDescent="0.2">
      <c r="A21724" s="1">
        <v>21723</v>
      </c>
      <c r="B21724" s="1" t="s">
        <v>21665</v>
      </c>
      <c r="C21724" s="1" t="s">
        <v>60</v>
      </c>
    </row>
    <row r="21725" spans="1:4" x14ac:dyDescent="0.2">
      <c r="A21725" s="1">
        <v>21724</v>
      </c>
      <c r="B21725" s="1" t="s">
        <v>21666</v>
      </c>
      <c r="C21725" s="1" t="s">
        <v>60</v>
      </c>
    </row>
    <row r="21726" spans="1:4" x14ac:dyDescent="0.2">
      <c r="A21726" s="1">
        <v>21725</v>
      </c>
      <c r="B21726" s="1" t="s">
        <v>21667</v>
      </c>
      <c r="C21726" s="1" t="s">
        <v>60</v>
      </c>
    </row>
    <row r="21727" spans="1:4" x14ac:dyDescent="0.2">
      <c r="A21727" s="1">
        <v>21726</v>
      </c>
      <c r="B21727" s="1" t="s">
        <v>21668</v>
      </c>
      <c r="C21727" s="1" t="s">
        <v>60</v>
      </c>
    </row>
    <row r="21728" spans="1:4" x14ac:dyDescent="0.2">
      <c r="A21728" s="1">
        <v>21727</v>
      </c>
      <c r="B21728" s="1" t="s">
        <v>21669</v>
      </c>
      <c r="C21728" s="1" t="s">
        <v>60</v>
      </c>
    </row>
    <row r="21729" spans="1:3" x14ac:dyDescent="0.2">
      <c r="A21729" s="1">
        <v>21728</v>
      </c>
      <c r="B21729" s="1" t="s">
        <v>21670</v>
      </c>
      <c r="C21729" s="1" t="s">
        <v>60</v>
      </c>
    </row>
    <row r="21730" spans="1:3" x14ac:dyDescent="0.2">
      <c r="A21730" s="1">
        <v>21729</v>
      </c>
      <c r="B21730" s="1" t="s">
        <v>21671</v>
      </c>
      <c r="C21730" s="1" t="s">
        <v>60</v>
      </c>
    </row>
    <row r="21731" spans="1:3" x14ac:dyDescent="0.2">
      <c r="A21731" s="1">
        <v>21730</v>
      </c>
      <c r="B21731" s="1" t="s">
        <v>21672</v>
      </c>
      <c r="C21731" s="1" t="s">
        <v>60</v>
      </c>
    </row>
    <row r="21732" spans="1:3" x14ac:dyDescent="0.2">
      <c r="A21732" s="1">
        <v>21731</v>
      </c>
      <c r="B21732" s="1" t="s">
        <v>21673</v>
      </c>
      <c r="C21732" s="1" t="s">
        <v>60</v>
      </c>
    </row>
    <row r="21733" spans="1:3" x14ac:dyDescent="0.2">
      <c r="A21733" s="1">
        <v>21732</v>
      </c>
      <c r="B21733" s="1" t="s">
        <v>21674</v>
      </c>
      <c r="C21733" s="1" t="s">
        <v>5</v>
      </c>
    </row>
    <row r="21734" spans="1:3" x14ac:dyDescent="0.2">
      <c r="A21734" s="1">
        <v>21733</v>
      </c>
      <c r="B21734" s="1" t="s">
        <v>21675</v>
      </c>
      <c r="C21734" s="1" t="s">
        <v>60</v>
      </c>
    </row>
    <row r="21735" spans="1:3" x14ac:dyDescent="0.2">
      <c r="A21735" s="1">
        <v>21734</v>
      </c>
      <c r="B21735" s="1" t="s">
        <v>21676</v>
      </c>
      <c r="C21735" s="1" t="s">
        <v>307</v>
      </c>
    </row>
    <row r="21736" spans="1:3" x14ac:dyDescent="0.2">
      <c r="A21736" s="1">
        <v>21735</v>
      </c>
      <c r="B21736" s="1" t="s">
        <v>21677</v>
      </c>
      <c r="C21736" s="1" t="s">
        <v>60</v>
      </c>
    </row>
    <row r="21737" spans="1:3" x14ac:dyDescent="0.2">
      <c r="A21737" s="1">
        <v>21736</v>
      </c>
      <c r="B21737" s="1" t="s">
        <v>21678</v>
      </c>
      <c r="C21737" s="1" t="s">
        <v>60</v>
      </c>
    </row>
    <row r="21738" spans="1:3" x14ac:dyDescent="0.2">
      <c r="A21738" s="1">
        <v>21737</v>
      </c>
      <c r="B21738" s="1" t="s">
        <v>21679</v>
      </c>
      <c r="C21738" s="1" t="s">
        <v>5</v>
      </c>
    </row>
    <row r="21739" spans="1:3" x14ac:dyDescent="0.2">
      <c r="A21739" s="1">
        <v>21738</v>
      </c>
      <c r="B21739" s="1" t="s">
        <v>21680</v>
      </c>
      <c r="C21739" s="1" t="s">
        <v>307</v>
      </c>
    </row>
    <row r="21740" spans="1:3" x14ac:dyDescent="0.2">
      <c r="A21740" s="1">
        <v>21739</v>
      </c>
      <c r="B21740" s="1" t="s">
        <v>21681</v>
      </c>
      <c r="C21740" s="1" t="s">
        <v>60</v>
      </c>
    </row>
    <row r="21741" spans="1:3" x14ac:dyDescent="0.2">
      <c r="A21741" s="1">
        <v>21740</v>
      </c>
      <c r="B21741" s="1" t="s">
        <v>21682</v>
      </c>
      <c r="C21741" s="1" t="s">
        <v>60</v>
      </c>
    </row>
    <row r="21742" spans="1:3" x14ac:dyDescent="0.2">
      <c r="A21742" s="1">
        <v>21741</v>
      </c>
      <c r="B21742" s="1" t="s">
        <v>21683</v>
      </c>
      <c r="C21742" s="1" t="s">
        <v>5</v>
      </c>
    </row>
    <row r="21743" spans="1:3" x14ac:dyDescent="0.2">
      <c r="A21743" s="1">
        <v>21742</v>
      </c>
      <c r="B21743" s="1" t="s">
        <v>21684</v>
      </c>
      <c r="C21743" s="1" t="s">
        <v>307</v>
      </c>
    </row>
    <row r="21744" spans="1:3" x14ac:dyDescent="0.2">
      <c r="A21744" s="1">
        <v>21743</v>
      </c>
      <c r="B21744" s="1" t="s">
        <v>21685</v>
      </c>
      <c r="C21744" s="1" t="s">
        <v>60</v>
      </c>
    </row>
    <row r="21745" spans="1:3" x14ac:dyDescent="0.2">
      <c r="A21745" s="1">
        <v>21744</v>
      </c>
      <c r="B21745" s="1" t="s">
        <v>21686</v>
      </c>
      <c r="C21745" s="1" t="s">
        <v>60</v>
      </c>
    </row>
    <row r="21746" spans="1:3" x14ac:dyDescent="0.2">
      <c r="A21746" s="1">
        <v>21745</v>
      </c>
      <c r="B21746" s="1" t="s">
        <v>21687</v>
      </c>
      <c r="C21746" s="1" t="s">
        <v>5</v>
      </c>
    </row>
    <row r="21747" spans="1:3" x14ac:dyDescent="0.2">
      <c r="A21747" s="1">
        <v>21746</v>
      </c>
      <c r="B21747" s="1" t="s">
        <v>21688</v>
      </c>
      <c r="C21747" s="1" t="s">
        <v>60</v>
      </c>
    </row>
    <row r="21748" spans="1:3" x14ac:dyDescent="0.2">
      <c r="A21748" s="1">
        <v>21747</v>
      </c>
      <c r="B21748" s="1" t="s">
        <v>21689</v>
      </c>
      <c r="C21748" s="1" t="s">
        <v>5</v>
      </c>
    </row>
    <row r="21749" spans="1:3" x14ac:dyDescent="0.2">
      <c r="A21749" s="1">
        <v>21748</v>
      </c>
      <c r="B21749" s="1" t="s">
        <v>21690</v>
      </c>
      <c r="C21749" s="1" t="s">
        <v>60</v>
      </c>
    </row>
    <row r="21750" spans="1:3" x14ac:dyDescent="0.2">
      <c r="A21750" s="1">
        <v>21749</v>
      </c>
      <c r="B21750" s="1" t="s">
        <v>21691</v>
      </c>
      <c r="C21750" s="1" t="s">
        <v>60</v>
      </c>
    </row>
    <row r="21751" spans="1:3" x14ac:dyDescent="0.2">
      <c r="A21751" s="1">
        <v>21750</v>
      </c>
      <c r="B21751" s="1" t="s">
        <v>21692</v>
      </c>
      <c r="C21751" s="1" t="s">
        <v>5</v>
      </c>
    </row>
    <row r="21752" spans="1:3" x14ac:dyDescent="0.2">
      <c r="A21752" s="1">
        <v>21751</v>
      </c>
      <c r="B21752" s="1" t="s">
        <v>21693</v>
      </c>
      <c r="C21752" s="1" t="s">
        <v>60</v>
      </c>
    </row>
    <row r="21753" spans="1:3" x14ac:dyDescent="0.2">
      <c r="A21753" s="1">
        <v>21752</v>
      </c>
      <c r="B21753" s="1" t="s">
        <v>21694</v>
      </c>
      <c r="C21753" s="1" t="s">
        <v>60</v>
      </c>
    </row>
    <row r="21754" spans="1:3" x14ac:dyDescent="0.2">
      <c r="A21754" s="1">
        <v>21753</v>
      </c>
      <c r="B21754" s="1" t="s">
        <v>21695</v>
      </c>
      <c r="C21754" s="1" t="s">
        <v>60</v>
      </c>
    </row>
    <row r="21755" spans="1:3" x14ac:dyDescent="0.2">
      <c r="A21755" s="1">
        <v>21754</v>
      </c>
      <c r="B21755" s="1" t="s">
        <v>21696</v>
      </c>
      <c r="C21755" s="1" t="s">
        <v>60</v>
      </c>
    </row>
    <row r="21756" spans="1:3" x14ac:dyDescent="0.2">
      <c r="A21756" s="1">
        <v>21755</v>
      </c>
      <c r="B21756" s="1" t="s">
        <v>21697</v>
      </c>
      <c r="C21756" s="1" t="s">
        <v>60</v>
      </c>
    </row>
    <row r="21757" spans="1:3" x14ac:dyDescent="0.2">
      <c r="A21757" s="1">
        <v>21756</v>
      </c>
      <c r="B21757" s="1" t="s">
        <v>21698</v>
      </c>
      <c r="C21757" s="1" t="s">
        <v>60</v>
      </c>
    </row>
    <row r="21758" spans="1:3" x14ac:dyDescent="0.2">
      <c r="A21758" s="1">
        <v>21757</v>
      </c>
      <c r="B21758" s="1" t="s">
        <v>21699</v>
      </c>
      <c r="C21758" s="1" t="s">
        <v>60</v>
      </c>
    </row>
    <row r="21759" spans="1:3" x14ac:dyDescent="0.2">
      <c r="A21759" s="1">
        <v>21758</v>
      </c>
      <c r="B21759" s="1" t="s">
        <v>21700</v>
      </c>
      <c r="C21759" s="1" t="s">
        <v>60</v>
      </c>
    </row>
    <row r="21760" spans="1:3" x14ac:dyDescent="0.2">
      <c r="A21760" s="1">
        <v>21759</v>
      </c>
      <c r="B21760" s="1" t="s">
        <v>21701</v>
      </c>
      <c r="C21760" s="1" t="s">
        <v>60</v>
      </c>
    </row>
    <row r="21761" spans="1:3" x14ac:dyDescent="0.2">
      <c r="A21761" s="1">
        <v>21760</v>
      </c>
      <c r="B21761" s="1" t="s">
        <v>21702</v>
      </c>
      <c r="C21761" s="1" t="s">
        <v>60</v>
      </c>
    </row>
    <row r="21762" spans="1:3" x14ac:dyDescent="0.2">
      <c r="A21762" s="1">
        <v>21761</v>
      </c>
      <c r="B21762" s="1" t="s">
        <v>21703</v>
      </c>
      <c r="C21762" s="1" t="s">
        <v>60</v>
      </c>
    </row>
    <row r="21763" spans="1:3" x14ac:dyDescent="0.2">
      <c r="A21763" s="1">
        <v>21762</v>
      </c>
      <c r="B21763" s="1" t="s">
        <v>21704</v>
      </c>
      <c r="C21763" s="1" t="s">
        <v>60</v>
      </c>
    </row>
    <row r="21764" spans="1:3" x14ac:dyDescent="0.2">
      <c r="A21764" s="1">
        <v>21763</v>
      </c>
      <c r="B21764" s="1" t="s">
        <v>21705</v>
      </c>
      <c r="C21764" s="1" t="s">
        <v>60</v>
      </c>
    </row>
    <row r="21765" spans="1:3" x14ac:dyDescent="0.2">
      <c r="A21765" s="1">
        <v>21764</v>
      </c>
      <c r="B21765" s="1" t="s">
        <v>21706</v>
      </c>
      <c r="C21765" s="1" t="s">
        <v>60</v>
      </c>
    </row>
    <row r="21766" spans="1:3" x14ac:dyDescent="0.2">
      <c r="A21766" s="1">
        <v>21765</v>
      </c>
      <c r="B21766" s="1" t="s">
        <v>21707</v>
      </c>
      <c r="C21766" s="1" t="s">
        <v>60</v>
      </c>
    </row>
    <row r="21767" spans="1:3" x14ac:dyDescent="0.2">
      <c r="A21767" s="1">
        <v>21766</v>
      </c>
      <c r="B21767" s="1" t="s">
        <v>21708</v>
      </c>
      <c r="C21767" s="1" t="s">
        <v>60</v>
      </c>
    </row>
    <row r="21768" spans="1:3" x14ac:dyDescent="0.2">
      <c r="A21768" s="1">
        <v>21767</v>
      </c>
      <c r="B21768" s="1" t="s">
        <v>21709</v>
      </c>
      <c r="C21768" s="1" t="s">
        <v>60</v>
      </c>
    </row>
    <row r="21769" spans="1:3" x14ac:dyDescent="0.2">
      <c r="A21769" s="1">
        <v>21768</v>
      </c>
      <c r="B21769" s="1" t="s">
        <v>21710</v>
      </c>
      <c r="C21769" s="1" t="s">
        <v>60</v>
      </c>
    </row>
    <row r="21770" spans="1:3" x14ac:dyDescent="0.2">
      <c r="A21770" s="1">
        <v>21769</v>
      </c>
      <c r="B21770" s="1" t="s">
        <v>21711</v>
      </c>
      <c r="C21770" s="1" t="s">
        <v>60</v>
      </c>
    </row>
    <row r="21771" spans="1:3" x14ac:dyDescent="0.2">
      <c r="A21771" s="1">
        <v>21770</v>
      </c>
      <c r="B21771" s="1" t="s">
        <v>21712</v>
      </c>
      <c r="C21771" s="1" t="s">
        <v>60</v>
      </c>
    </row>
    <row r="21772" spans="1:3" x14ac:dyDescent="0.2">
      <c r="A21772" s="1">
        <v>21771</v>
      </c>
      <c r="B21772" s="1" t="s">
        <v>21713</v>
      </c>
      <c r="C21772" s="1" t="s">
        <v>60</v>
      </c>
    </row>
    <row r="21773" spans="1:3" x14ac:dyDescent="0.2">
      <c r="A21773" s="1">
        <v>21772</v>
      </c>
      <c r="B21773" s="1" t="s">
        <v>21714</v>
      </c>
      <c r="C21773" s="1" t="s">
        <v>60</v>
      </c>
    </row>
    <row r="21774" spans="1:3" x14ac:dyDescent="0.2">
      <c r="A21774" s="1">
        <v>21773</v>
      </c>
      <c r="B21774" s="1" t="s">
        <v>21715</v>
      </c>
      <c r="C21774" s="1" t="s">
        <v>60</v>
      </c>
    </row>
    <row r="21775" spans="1:3" x14ac:dyDescent="0.2">
      <c r="A21775" s="1">
        <v>21774</v>
      </c>
      <c r="B21775" s="1" t="s">
        <v>21716</v>
      </c>
      <c r="C21775" s="1" t="s">
        <v>60</v>
      </c>
    </row>
    <row r="21776" spans="1:3" x14ac:dyDescent="0.2">
      <c r="A21776" s="1">
        <v>21775</v>
      </c>
      <c r="B21776" s="1" t="s">
        <v>21717</v>
      </c>
      <c r="C21776" s="1" t="s">
        <v>60</v>
      </c>
    </row>
    <row r="21777" spans="1:3" x14ac:dyDescent="0.2">
      <c r="A21777" s="1">
        <v>21776</v>
      </c>
      <c r="B21777" s="1" t="s">
        <v>21718</v>
      </c>
      <c r="C21777" s="1" t="s">
        <v>60</v>
      </c>
    </row>
    <row r="21778" spans="1:3" x14ac:dyDescent="0.2">
      <c r="A21778" s="1">
        <v>21777</v>
      </c>
      <c r="B21778" s="1" t="s">
        <v>21719</v>
      </c>
      <c r="C21778" s="1" t="s">
        <v>60</v>
      </c>
    </row>
    <row r="21779" spans="1:3" x14ac:dyDescent="0.2">
      <c r="A21779" s="1">
        <v>21778</v>
      </c>
      <c r="B21779" s="1" t="s">
        <v>21720</v>
      </c>
      <c r="C21779" s="1" t="s">
        <v>60</v>
      </c>
    </row>
    <row r="21780" spans="1:3" x14ac:dyDescent="0.2">
      <c r="A21780" s="1">
        <v>21779</v>
      </c>
      <c r="B21780" s="1" t="s">
        <v>21721</v>
      </c>
      <c r="C21780" s="1" t="s">
        <v>60</v>
      </c>
    </row>
    <row r="21781" spans="1:3" x14ac:dyDescent="0.2">
      <c r="A21781" s="1">
        <v>21780</v>
      </c>
      <c r="B21781" s="1" t="s">
        <v>21722</v>
      </c>
      <c r="C21781" s="1" t="s">
        <v>60</v>
      </c>
    </row>
    <row r="21782" spans="1:3" x14ac:dyDescent="0.2">
      <c r="A21782" s="1">
        <v>21781</v>
      </c>
      <c r="B21782" s="1" t="s">
        <v>21723</v>
      </c>
      <c r="C21782" s="1" t="s">
        <v>60</v>
      </c>
    </row>
    <row r="21783" spans="1:3" x14ac:dyDescent="0.2">
      <c r="A21783" s="1">
        <v>21782</v>
      </c>
      <c r="B21783" s="1" t="s">
        <v>21724</v>
      </c>
      <c r="C21783" s="1" t="s">
        <v>60</v>
      </c>
    </row>
    <row r="21784" spans="1:3" x14ac:dyDescent="0.2">
      <c r="A21784" s="1">
        <v>21783</v>
      </c>
      <c r="B21784" s="1" t="s">
        <v>21725</v>
      </c>
      <c r="C21784" s="1" t="s">
        <v>60</v>
      </c>
    </row>
    <row r="21785" spans="1:3" x14ac:dyDescent="0.2">
      <c r="A21785" s="1">
        <v>21784</v>
      </c>
      <c r="B21785" s="1" t="s">
        <v>21726</v>
      </c>
      <c r="C21785" s="1" t="s">
        <v>60</v>
      </c>
    </row>
    <row r="21786" spans="1:3" x14ac:dyDescent="0.2">
      <c r="A21786" s="1">
        <v>21785</v>
      </c>
      <c r="B21786" s="1" t="s">
        <v>21727</v>
      </c>
      <c r="C21786" s="1" t="s">
        <v>60</v>
      </c>
    </row>
    <row r="21787" spans="1:3" x14ac:dyDescent="0.2">
      <c r="A21787" s="1">
        <v>21786</v>
      </c>
      <c r="B21787" s="1" t="s">
        <v>21728</v>
      </c>
      <c r="C21787" s="1" t="s">
        <v>60</v>
      </c>
    </row>
    <row r="21788" spans="1:3" x14ac:dyDescent="0.2">
      <c r="A21788" s="1">
        <v>21787</v>
      </c>
      <c r="B21788" s="1" t="s">
        <v>21729</v>
      </c>
      <c r="C21788" s="1" t="s">
        <v>60</v>
      </c>
    </row>
    <row r="21789" spans="1:3" x14ac:dyDescent="0.2">
      <c r="A21789" s="1">
        <v>21788</v>
      </c>
      <c r="B21789" s="1" t="s">
        <v>21730</v>
      </c>
      <c r="C21789" s="1" t="s">
        <v>60</v>
      </c>
    </row>
    <row r="21790" spans="1:3" x14ac:dyDescent="0.2">
      <c r="A21790" s="1">
        <v>21789</v>
      </c>
      <c r="B21790" s="1" t="s">
        <v>21731</v>
      </c>
      <c r="C21790" s="1" t="s">
        <v>60</v>
      </c>
    </row>
    <row r="21791" spans="1:3" x14ac:dyDescent="0.2">
      <c r="A21791" s="1">
        <v>21790</v>
      </c>
      <c r="B21791" s="1" t="s">
        <v>21732</v>
      </c>
      <c r="C21791" s="1" t="s">
        <v>60</v>
      </c>
    </row>
    <row r="21792" spans="1:3" x14ac:dyDescent="0.2">
      <c r="A21792" s="1">
        <v>21791</v>
      </c>
      <c r="B21792" s="1" t="s">
        <v>21733</v>
      </c>
      <c r="C21792" s="1" t="s">
        <v>60</v>
      </c>
    </row>
    <row r="21793" spans="1:3" x14ac:dyDescent="0.2">
      <c r="A21793" s="1">
        <v>21792</v>
      </c>
      <c r="B21793" s="1" t="s">
        <v>21734</v>
      </c>
      <c r="C21793" s="1" t="s">
        <v>60</v>
      </c>
    </row>
    <row r="21794" spans="1:3" x14ac:dyDescent="0.2">
      <c r="A21794" s="1">
        <v>21793</v>
      </c>
      <c r="B21794" s="1" t="s">
        <v>21735</v>
      </c>
      <c r="C21794" s="1" t="s">
        <v>60</v>
      </c>
    </row>
    <row r="21795" spans="1:3" x14ac:dyDescent="0.2">
      <c r="A21795" s="1">
        <v>21794</v>
      </c>
      <c r="B21795" s="1" t="s">
        <v>21736</v>
      </c>
      <c r="C21795" s="1" t="s">
        <v>60</v>
      </c>
    </row>
    <row r="21796" spans="1:3" x14ac:dyDescent="0.2">
      <c r="A21796" s="1">
        <v>21795</v>
      </c>
      <c r="B21796" s="1" t="s">
        <v>21737</v>
      </c>
      <c r="C21796" s="1" t="s">
        <v>60</v>
      </c>
    </row>
    <row r="21797" spans="1:3" x14ac:dyDescent="0.2">
      <c r="A21797" s="1">
        <v>21796</v>
      </c>
      <c r="B21797" s="1" t="s">
        <v>21738</v>
      </c>
      <c r="C21797" s="1" t="s">
        <v>60</v>
      </c>
    </row>
    <row r="21798" spans="1:3" x14ac:dyDescent="0.2">
      <c r="A21798" s="1">
        <v>21797</v>
      </c>
      <c r="B21798" s="1" t="s">
        <v>21739</v>
      </c>
      <c r="C21798" s="1" t="s">
        <v>60</v>
      </c>
    </row>
    <row r="21799" spans="1:3" x14ac:dyDescent="0.2">
      <c r="A21799" s="1">
        <v>21798</v>
      </c>
      <c r="B21799" s="1" t="s">
        <v>21740</v>
      </c>
      <c r="C21799" s="1" t="s">
        <v>60</v>
      </c>
    </row>
    <row r="21800" spans="1:3" x14ac:dyDescent="0.2">
      <c r="A21800" s="1">
        <v>21799</v>
      </c>
      <c r="B21800" s="1" t="s">
        <v>21741</v>
      </c>
      <c r="C21800" s="1" t="s">
        <v>60</v>
      </c>
    </row>
    <row r="21801" spans="1:3" x14ac:dyDescent="0.2">
      <c r="A21801" s="1">
        <v>21800</v>
      </c>
      <c r="B21801" s="1" t="s">
        <v>21742</v>
      </c>
      <c r="C21801" s="1" t="s">
        <v>60</v>
      </c>
    </row>
    <row r="21802" spans="1:3" x14ac:dyDescent="0.2">
      <c r="A21802" s="1">
        <v>21801</v>
      </c>
      <c r="B21802" s="1" t="s">
        <v>21743</v>
      </c>
      <c r="C21802" s="1" t="s">
        <v>5</v>
      </c>
    </row>
    <row r="21803" spans="1:3" x14ac:dyDescent="0.2">
      <c r="A21803" s="1">
        <v>21802</v>
      </c>
      <c r="B21803" s="1" t="s">
        <v>21744</v>
      </c>
      <c r="C21803" s="1" t="s">
        <v>5</v>
      </c>
    </row>
    <row r="21804" spans="1:3" x14ac:dyDescent="0.2">
      <c r="A21804" s="1">
        <v>21803</v>
      </c>
      <c r="B21804" s="1" t="s">
        <v>21745</v>
      </c>
      <c r="C21804" s="1" t="s">
        <v>5</v>
      </c>
    </row>
    <row r="21805" spans="1:3" x14ac:dyDescent="0.2">
      <c r="A21805" s="1">
        <v>21804</v>
      </c>
      <c r="B21805" s="1" t="s">
        <v>21746</v>
      </c>
      <c r="C21805" s="1" t="s">
        <v>5</v>
      </c>
    </row>
    <row r="21806" spans="1:3" x14ac:dyDescent="0.2">
      <c r="A21806" s="1">
        <v>21805</v>
      </c>
      <c r="B21806" s="1" t="s">
        <v>21747</v>
      </c>
      <c r="C21806" s="1" t="s">
        <v>5</v>
      </c>
    </row>
    <row r="21807" spans="1:3" x14ac:dyDescent="0.2">
      <c r="A21807" s="1">
        <v>21806</v>
      </c>
      <c r="B21807" s="1" t="s">
        <v>21748</v>
      </c>
      <c r="C21807" s="1" t="s">
        <v>5</v>
      </c>
    </row>
    <row r="21808" spans="1:3" x14ac:dyDescent="0.2">
      <c r="A21808" s="1">
        <v>21807</v>
      </c>
      <c r="B21808" s="1" t="s">
        <v>21749</v>
      </c>
      <c r="C21808" s="1" t="s">
        <v>307</v>
      </c>
    </row>
    <row r="21809" spans="1:3" x14ac:dyDescent="0.2">
      <c r="A21809" s="1">
        <v>21808</v>
      </c>
      <c r="B21809" s="1" t="s">
        <v>21750</v>
      </c>
      <c r="C21809" s="1" t="s">
        <v>60</v>
      </c>
    </row>
    <row r="21810" spans="1:3" x14ac:dyDescent="0.2">
      <c r="A21810" s="1">
        <v>21809</v>
      </c>
      <c r="B21810" s="1" t="s">
        <v>21751</v>
      </c>
      <c r="C21810" s="1" t="s">
        <v>307</v>
      </c>
    </row>
    <row r="21811" spans="1:3" x14ac:dyDescent="0.2">
      <c r="A21811" s="1">
        <v>21810</v>
      </c>
      <c r="B21811" s="1" t="s">
        <v>21752</v>
      </c>
      <c r="C21811" s="1" t="s">
        <v>60</v>
      </c>
    </row>
    <row r="21812" spans="1:3" x14ac:dyDescent="0.2">
      <c r="A21812" s="1">
        <v>21811</v>
      </c>
      <c r="B21812" s="1" t="s">
        <v>21753</v>
      </c>
      <c r="C21812" s="1" t="s">
        <v>60</v>
      </c>
    </row>
    <row r="21813" spans="1:3" x14ac:dyDescent="0.2">
      <c r="A21813" s="1">
        <v>21812</v>
      </c>
      <c r="B21813" s="1" t="s">
        <v>21754</v>
      </c>
      <c r="C21813" s="1" t="s">
        <v>5</v>
      </c>
    </row>
    <row r="21814" spans="1:3" x14ac:dyDescent="0.2">
      <c r="A21814" s="1">
        <v>21813</v>
      </c>
      <c r="B21814" s="1" t="s">
        <v>21755</v>
      </c>
      <c r="C21814" s="1" t="s">
        <v>5</v>
      </c>
    </row>
    <row r="21815" spans="1:3" x14ac:dyDescent="0.2">
      <c r="A21815" s="1">
        <v>21814</v>
      </c>
      <c r="B21815" s="1" t="s">
        <v>21756</v>
      </c>
      <c r="C21815" s="1" t="s">
        <v>60</v>
      </c>
    </row>
    <row r="21816" spans="1:3" x14ac:dyDescent="0.2">
      <c r="A21816" s="1">
        <v>21815</v>
      </c>
      <c r="B21816" s="1" t="s">
        <v>21757</v>
      </c>
      <c r="C21816" s="1" t="s">
        <v>60</v>
      </c>
    </row>
    <row r="21817" spans="1:3" x14ac:dyDescent="0.2">
      <c r="A21817" s="1">
        <v>21816</v>
      </c>
      <c r="B21817" s="1" t="s">
        <v>21758</v>
      </c>
      <c r="C21817" s="1" t="s">
        <v>60</v>
      </c>
    </row>
    <row r="21818" spans="1:3" x14ac:dyDescent="0.2">
      <c r="A21818" s="1">
        <v>21817</v>
      </c>
      <c r="B21818" s="1" t="s">
        <v>21759</v>
      </c>
      <c r="C21818" s="1" t="s">
        <v>5</v>
      </c>
    </row>
    <row r="21819" spans="1:3" x14ac:dyDescent="0.2">
      <c r="A21819" s="1">
        <v>21818</v>
      </c>
      <c r="B21819" s="1" t="s">
        <v>21760</v>
      </c>
      <c r="C21819" s="1" t="s">
        <v>5</v>
      </c>
    </row>
    <row r="21820" spans="1:3" x14ac:dyDescent="0.2">
      <c r="A21820" s="1">
        <v>21819</v>
      </c>
      <c r="B21820" s="1" t="s">
        <v>21761</v>
      </c>
      <c r="C21820" s="1" t="s">
        <v>60</v>
      </c>
    </row>
    <row r="21821" spans="1:3" x14ac:dyDescent="0.2">
      <c r="A21821" s="1">
        <v>21820</v>
      </c>
      <c r="B21821" s="1" t="s">
        <v>21762</v>
      </c>
      <c r="C21821" s="1" t="s">
        <v>5</v>
      </c>
    </row>
    <row r="21822" spans="1:3" x14ac:dyDescent="0.2">
      <c r="A21822" s="1">
        <v>21821</v>
      </c>
      <c r="B21822" s="1" t="s">
        <v>21763</v>
      </c>
      <c r="C21822" s="1" t="s">
        <v>60</v>
      </c>
    </row>
    <row r="21823" spans="1:3" x14ac:dyDescent="0.2">
      <c r="A21823" s="1">
        <v>21822</v>
      </c>
      <c r="B21823" s="1" t="s">
        <v>21764</v>
      </c>
      <c r="C21823" s="1" t="s">
        <v>60</v>
      </c>
    </row>
    <row r="21824" spans="1:3" x14ac:dyDescent="0.2">
      <c r="A21824" s="1">
        <v>21823</v>
      </c>
      <c r="B21824" s="1" t="s">
        <v>21765</v>
      </c>
      <c r="C21824" s="1" t="s">
        <v>60</v>
      </c>
    </row>
    <row r="21825" spans="1:3" x14ac:dyDescent="0.2">
      <c r="A21825" s="1">
        <v>21824</v>
      </c>
      <c r="B21825" s="1" t="s">
        <v>21766</v>
      </c>
      <c r="C21825" s="1" t="s">
        <v>5</v>
      </c>
    </row>
    <row r="21826" spans="1:3" x14ac:dyDescent="0.2">
      <c r="A21826" s="1">
        <v>21825</v>
      </c>
      <c r="B21826" s="1" t="s">
        <v>21767</v>
      </c>
      <c r="C21826" s="1" t="s">
        <v>60</v>
      </c>
    </row>
    <row r="21827" spans="1:3" x14ac:dyDescent="0.2">
      <c r="A21827" s="1">
        <v>21826</v>
      </c>
      <c r="B21827" s="1" t="s">
        <v>21768</v>
      </c>
      <c r="C21827" s="1" t="s">
        <v>5</v>
      </c>
    </row>
    <row r="21828" spans="1:3" x14ac:dyDescent="0.2">
      <c r="A21828" s="1">
        <v>21827</v>
      </c>
      <c r="B21828" s="1" t="s">
        <v>21769</v>
      </c>
      <c r="C21828" s="1" t="s">
        <v>5</v>
      </c>
    </row>
    <row r="21829" spans="1:3" x14ac:dyDescent="0.2">
      <c r="A21829" s="1">
        <v>21828</v>
      </c>
      <c r="B21829" s="1" t="s">
        <v>21770</v>
      </c>
      <c r="C21829" s="1" t="s">
        <v>60</v>
      </c>
    </row>
    <row r="21830" spans="1:3" x14ac:dyDescent="0.2">
      <c r="A21830" s="1">
        <v>21829</v>
      </c>
      <c r="B21830" s="1" t="s">
        <v>21771</v>
      </c>
      <c r="C21830" s="1" t="s">
        <v>5</v>
      </c>
    </row>
    <row r="21831" spans="1:3" x14ac:dyDescent="0.2">
      <c r="A21831" s="1">
        <v>21830</v>
      </c>
      <c r="B21831" s="1" t="s">
        <v>21772</v>
      </c>
      <c r="C21831" s="1" t="s">
        <v>307</v>
      </c>
    </row>
    <row r="21832" spans="1:3" x14ac:dyDescent="0.2">
      <c r="A21832" s="1">
        <v>21831</v>
      </c>
      <c r="B21832" s="1" t="s">
        <v>21773</v>
      </c>
      <c r="C21832" s="1" t="s">
        <v>60</v>
      </c>
    </row>
    <row r="21833" spans="1:3" x14ac:dyDescent="0.2">
      <c r="A21833" s="1">
        <v>21832</v>
      </c>
      <c r="B21833" s="1" t="s">
        <v>21774</v>
      </c>
      <c r="C21833" s="1" t="s">
        <v>5</v>
      </c>
    </row>
    <row r="21834" spans="1:3" x14ac:dyDescent="0.2">
      <c r="A21834" s="1">
        <v>21833</v>
      </c>
      <c r="B21834" s="1" t="s">
        <v>21775</v>
      </c>
      <c r="C21834" s="1" t="s">
        <v>60</v>
      </c>
    </row>
    <row r="21835" spans="1:3" x14ac:dyDescent="0.2">
      <c r="A21835" s="1">
        <v>21834</v>
      </c>
      <c r="B21835" s="1" t="s">
        <v>21776</v>
      </c>
      <c r="C21835" s="1" t="s">
        <v>60</v>
      </c>
    </row>
    <row r="21836" spans="1:3" x14ac:dyDescent="0.2">
      <c r="A21836" s="1">
        <v>21835</v>
      </c>
      <c r="B21836" s="1" t="s">
        <v>21777</v>
      </c>
      <c r="C21836" s="1" t="s">
        <v>60</v>
      </c>
    </row>
    <row r="21837" spans="1:3" x14ac:dyDescent="0.2">
      <c r="A21837" s="1">
        <v>21836</v>
      </c>
      <c r="B21837" s="1" t="s">
        <v>21778</v>
      </c>
      <c r="C21837" s="1" t="s">
        <v>60</v>
      </c>
    </row>
    <row r="21838" spans="1:3" x14ac:dyDescent="0.2">
      <c r="A21838" s="1">
        <v>21837</v>
      </c>
      <c r="B21838" s="1" t="s">
        <v>21779</v>
      </c>
      <c r="C21838" s="1" t="s">
        <v>307</v>
      </c>
    </row>
    <row r="21839" spans="1:3" x14ac:dyDescent="0.2">
      <c r="A21839" s="1">
        <v>21838</v>
      </c>
      <c r="B21839" s="1" t="s">
        <v>21780</v>
      </c>
      <c r="C21839" s="1" t="s">
        <v>60</v>
      </c>
    </row>
    <row r="21840" spans="1:3" x14ac:dyDescent="0.2">
      <c r="A21840" s="1">
        <v>21839</v>
      </c>
      <c r="B21840" s="1" t="s">
        <v>21781</v>
      </c>
      <c r="C21840" s="1" t="s">
        <v>307</v>
      </c>
    </row>
    <row r="21841" spans="1:3" x14ac:dyDescent="0.2">
      <c r="A21841" s="1">
        <v>21840</v>
      </c>
      <c r="B21841" s="1" t="s">
        <v>21782</v>
      </c>
      <c r="C21841" s="1" t="s">
        <v>60</v>
      </c>
    </row>
    <row r="21842" spans="1:3" x14ac:dyDescent="0.2">
      <c r="A21842" s="1">
        <v>21841</v>
      </c>
      <c r="B21842" s="1" t="s">
        <v>21783</v>
      </c>
      <c r="C21842" s="1" t="s">
        <v>5</v>
      </c>
    </row>
    <row r="21843" spans="1:3" x14ac:dyDescent="0.2">
      <c r="A21843" s="1">
        <v>21842</v>
      </c>
      <c r="B21843" s="1" t="s">
        <v>21784</v>
      </c>
      <c r="C21843" s="1" t="s">
        <v>5</v>
      </c>
    </row>
    <row r="21844" spans="1:3" x14ac:dyDescent="0.2">
      <c r="A21844" s="1">
        <v>21843</v>
      </c>
      <c r="B21844" s="1" t="s">
        <v>21785</v>
      </c>
      <c r="C21844" s="1" t="s">
        <v>5</v>
      </c>
    </row>
    <row r="21845" spans="1:3" x14ac:dyDescent="0.2">
      <c r="A21845" s="1">
        <v>21844</v>
      </c>
      <c r="B21845" s="1" t="s">
        <v>21786</v>
      </c>
      <c r="C21845" s="1" t="s">
        <v>60</v>
      </c>
    </row>
    <row r="21846" spans="1:3" x14ac:dyDescent="0.2">
      <c r="A21846" s="1">
        <v>21845</v>
      </c>
      <c r="B21846" s="1" t="s">
        <v>21787</v>
      </c>
      <c r="C21846" s="1" t="s">
        <v>60</v>
      </c>
    </row>
    <row r="21847" spans="1:3" x14ac:dyDescent="0.2">
      <c r="A21847" s="1">
        <v>21846</v>
      </c>
      <c r="B21847" s="1" t="s">
        <v>21788</v>
      </c>
      <c r="C21847" s="1" t="s">
        <v>5</v>
      </c>
    </row>
    <row r="21848" spans="1:3" x14ac:dyDescent="0.2">
      <c r="A21848" s="1">
        <v>21847</v>
      </c>
      <c r="B21848" s="1" t="s">
        <v>21789</v>
      </c>
      <c r="C21848" s="1" t="s">
        <v>60</v>
      </c>
    </row>
    <row r="21849" spans="1:3" x14ac:dyDescent="0.2">
      <c r="A21849" s="1">
        <v>21848</v>
      </c>
      <c r="B21849" s="1" t="s">
        <v>21790</v>
      </c>
      <c r="C21849" s="1" t="s">
        <v>60</v>
      </c>
    </row>
    <row r="21850" spans="1:3" x14ac:dyDescent="0.2">
      <c r="A21850" s="1">
        <v>21849</v>
      </c>
      <c r="B21850" s="1" t="s">
        <v>21791</v>
      </c>
      <c r="C21850" s="1" t="s">
        <v>5</v>
      </c>
    </row>
    <row r="21851" spans="1:3" x14ac:dyDescent="0.2">
      <c r="A21851" s="1">
        <v>21850</v>
      </c>
      <c r="B21851" s="1" t="s">
        <v>21792</v>
      </c>
      <c r="C21851" s="1" t="s">
        <v>5</v>
      </c>
    </row>
    <row r="21852" spans="1:3" x14ac:dyDescent="0.2">
      <c r="A21852" s="1">
        <v>21851</v>
      </c>
      <c r="B21852" s="1" t="s">
        <v>21793</v>
      </c>
      <c r="C21852" s="1" t="s">
        <v>60</v>
      </c>
    </row>
    <row r="21853" spans="1:3" x14ac:dyDescent="0.2">
      <c r="A21853" s="1">
        <v>21852</v>
      </c>
      <c r="B21853" s="1" t="s">
        <v>21794</v>
      </c>
      <c r="C21853" s="1" t="s">
        <v>60</v>
      </c>
    </row>
    <row r="21854" spans="1:3" x14ac:dyDescent="0.2">
      <c r="A21854" s="1">
        <v>21853</v>
      </c>
      <c r="B21854" s="1" t="s">
        <v>21795</v>
      </c>
      <c r="C21854" s="1" t="s">
        <v>5</v>
      </c>
    </row>
    <row r="21855" spans="1:3" x14ac:dyDescent="0.2">
      <c r="A21855" s="1">
        <v>21854</v>
      </c>
      <c r="B21855" s="1" t="s">
        <v>21796</v>
      </c>
      <c r="C21855" s="1" t="s">
        <v>5</v>
      </c>
    </row>
    <row r="21856" spans="1:3" x14ac:dyDescent="0.2">
      <c r="A21856" s="1">
        <v>21855</v>
      </c>
      <c r="B21856" s="1" t="s">
        <v>21797</v>
      </c>
      <c r="C21856" s="1" t="s">
        <v>5</v>
      </c>
    </row>
    <row r="21857" spans="1:3" x14ac:dyDescent="0.2">
      <c r="A21857" s="1">
        <v>21856</v>
      </c>
      <c r="B21857" s="1" t="s">
        <v>21798</v>
      </c>
      <c r="C21857" s="1" t="s">
        <v>60</v>
      </c>
    </row>
    <row r="21858" spans="1:3" x14ac:dyDescent="0.2">
      <c r="A21858" s="1">
        <v>21857</v>
      </c>
      <c r="B21858" s="1" t="s">
        <v>21799</v>
      </c>
      <c r="C21858" s="1" t="s">
        <v>5</v>
      </c>
    </row>
    <row r="21859" spans="1:3" x14ac:dyDescent="0.2">
      <c r="A21859" s="1">
        <v>21858</v>
      </c>
      <c r="B21859" s="1" t="s">
        <v>21800</v>
      </c>
      <c r="C21859" s="1" t="s">
        <v>5</v>
      </c>
    </row>
    <row r="21860" spans="1:3" x14ac:dyDescent="0.2">
      <c r="A21860" s="1">
        <v>21859</v>
      </c>
      <c r="B21860" s="1" t="s">
        <v>21801</v>
      </c>
      <c r="C21860" s="1" t="s">
        <v>60</v>
      </c>
    </row>
    <row r="21861" spans="1:3" x14ac:dyDescent="0.2">
      <c r="A21861" s="1">
        <v>21860</v>
      </c>
      <c r="B21861" s="1" t="s">
        <v>21802</v>
      </c>
      <c r="C21861" s="1" t="s">
        <v>60</v>
      </c>
    </row>
    <row r="21862" spans="1:3" x14ac:dyDescent="0.2">
      <c r="A21862" s="1">
        <v>21861</v>
      </c>
      <c r="B21862" s="1" t="s">
        <v>21803</v>
      </c>
      <c r="C21862" s="1" t="s">
        <v>60</v>
      </c>
    </row>
    <row r="21863" spans="1:3" x14ac:dyDescent="0.2">
      <c r="A21863" s="1">
        <v>21862</v>
      </c>
      <c r="B21863" s="1" t="s">
        <v>21804</v>
      </c>
      <c r="C21863" s="1" t="s">
        <v>5</v>
      </c>
    </row>
    <row r="21864" spans="1:3" x14ac:dyDescent="0.2">
      <c r="A21864" s="1">
        <v>21863</v>
      </c>
      <c r="B21864" s="1" t="s">
        <v>21805</v>
      </c>
      <c r="C21864" s="1" t="s">
        <v>60</v>
      </c>
    </row>
    <row r="21865" spans="1:3" x14ac:dyDescent="0.2">
      <c r="A21865" s="1">
        <v>21864</v>
      </c>
      <c r="B21865" s="1" t="s">
        <v>21806</v>
      </c>
      <c r="C21865" s="1" t="s">
        <v>60</v>
      </c>
    </row>
    <row r="21866" spans="1:3" x14ac:dyDescent="0.2">
      <c r="A21866" s="1">
        <v>21865</v>
      </c>
      <c r="B21866" s="1" t="s">
        <v>21807</v>
      </c>
      <c r="C21866" s="1" t="s">
        <v>60</v>
      </c>
    </row>
    <row r="21867" spans="1:3" x14ac:dyDescent="0.2">
      <c r="A21867" s="1">
        <v>21866</v>
      </c>
      <c r="B21867" s="1" t="s">
        <v>21808</v>
      </c>
      <c r="C21867" s="1" t="s">
        <v>60</v>
      </c>
    </row>
    <row r="21868" spans="1:3" x14ac:dyDescent="0.2">
      <c r="A21868" s="1">
        <v>21867</v>
      </c>
      <c r="B21868" s="1" t="s">
        <v>21809</v>
      </c>
      <c r="C21868" s="1" t="s">
        <v>60</v>
      </c>
    </row>
    <row r="21869" spans="1:3" x14ac:dyDescent="0.2">
      <c r="A21869" s="1">
        <v>21868</v>
      </c>
      <c r="B21869" s="1" t="s">
        <v>21810</v>
      </c>
      <c r="C21869" s="1" t="s">
        <v>60</v>
      </c>
    </row>
    <row r="21870" spans="1:3" x14ac:dyDescent="0.2">
      <c r="A21870" s="1">
        <v>21869</v>
      </c>
      <c r="B21870" s="1" t="s">
        <v>21811</v>
      </c>
      <c r="C21870" s="1" t="s">
        <v>5</v>
      </c>
    </row>
    <row r="21871" spans="1:3" x14ac:dyDescent="0.2">
      <c r="A21871" s="1">
        <v>21870</v>
      </c>
      <c r="B21871" s="1" t="s">
        <v>21812</v>
      </c>
      <c r="C21871" s="1" t="s">
        <v>60</v>
      </c>
    </row>
    <row r="21872" spans="1:3" x14ac:dyDescent="0.2">
      <c r="A21872" s="1">
        <v>21871</v>
      </c>
      <c r="B21872" s="1" t="s">
        <v>21813</v>
      </c>
      <c r="C21872" s="1" t="s">
        <v>5</v>
      </c>
    </row>
    <row r="21873" spans="1:3" x14ac:dyDescent="0.2">
      <c r="A21873" s="1">
        <v>21872</v>
      </c>
      <c r="B21873" s="1" t="s">
        <v>21814</v>
      </c>
      <c r="C21873" s="1" t="s">
        <v>60</v>
      </c>
    </row>
    <row r="21874" spans="1:3" x14ac:dyDescent="0.2">
      <c r="A21874" s="1">
        <v>21873</v>
      </c>
      <c r="B21874" s="1" t="s">
        <v>21815</v>
      </c>
      <c r="C21874" s="1" t="s">
        <v>60</v>
      </c>
    </row>
    <row r="21875" spans="1:3" x14ac:dyDescent="0.2">
      <c r="A21875" s="1">
        <v>21874</v>
      </c>
      <c r="B21875" s="1" t="s">
        <v>21816</v>
      </c>
      <c r="C21875" s="1" t="s">
        <v>5</v>
      </c>
    </row>
    <row r="21876" spans="1:3" x14ac:dyDescent="0.2">
      <c r="A21876" s="1">
        <v>21875</v>
      </c>
      <c r="B21876" s="1" t="s">
        <v>21817</v>
      </c>
      <c r="C21876" s="1" t="s">
        <v>60</v>
      </c>
    </row>
    <row r="21877" spans="1:3" x14ac:dyDescent="0.2">
      <c r="A21877" s="1">
        <v>21876</v>
      </c>
      <c r="B21877" s="1" t="s">
        <v>21818</v>
      </c>
      <c r="C21877" s="1" t="s">
        <v>5</v>
      </c>
    </row>
    <row r="21878" spans="1:3" x14ac:dyDescent="0.2">
      <c r="A21878" s="1">
        <v>21877</v>
      </c>
      <c r="B21878" s="1" t="s">
        <v>21819</v>
      </c>
      <c r="C21878" s="1" t="s">
        <v>5</v>
      </c>
    </row>
    <row r="21879" spans="1:3" x14ac:dyDescent="0.2">
      <c r="A21879" s="1">
        <v>21878</v>
      </c>
      <c r="B21879" s="1" t="s">
        <v>21820</v>
      </c>
      <c r="C21879" s="1" t="s">
        <v>5</v>
      </c>
    </row>
    <row r="21880" spans="1:3" x14ac:dyDescent="0.2">
      <c r="A21880" s="1">
        <v>21879</v>
      </c>
      <c r="B21880" s="1" t="s">
        <v>21821</v>
      </c>
      <c r="C21880" s="1" t="s">
        <v>5</v>
      </c>
    </row>
    <row r="21881" spans="1:3" x14ac:dyDescent="0.2">
      <c r="A21881" s="1">
        <v>21880</v>
      </c>
      <c r="B21881" s="1" t="s">
        <v>21822</v>
      </c>
      <c r="C21881" s="1" t="s">
        <v>5</v>
      </c>
    </row>
    <row r="21882" spans="1:3" x14ac:dyDescent="0.2">
      <c r="A21882" s="1">
        <v>21881</v>
      </c>
      <c r="B21882" s="1" t="s">
        <v>21823</v>
      </c>
      <c r="C21882" s="1" t="s">
        <v>5</v>
      </c>
    </row>
    <row r="21883" spans="1:3" x14ac:dyDescent="0.2">
      <c r="A21883" s="1">
        <v>21882</v>
      </c>
      <c r="B21883" s="1" t="s">
        <v>21824</v>
      </c>
      <c r="C21883" s="1" t="s">
        <v>60</v>
      </c>
    </row>
    <row r="21884" spans="1:3" x14ac:dyDescent="0.2">
      <c r="A21884" s="1">
        <v>21883</v>
      </c>
      <c r="B21884" s="1" t="s">
        <v>21825</v>
      </c>
      <c r="C21884" s="1" t="s">
        <v>5</v>
      </c>
    </row>
    <row r="21885" spans="1:3" x14ac:dyDescent="0.2">
      <c r="A21885" s="1">
        <v>21884</v>
      </c>
      <c r="B21885" s="1" t="s">
        <v>21826</v>
      </c>
      <c r="C21885" s="1" t="s">
        <v>60</v>
      </c>
    </row>
    <row r="21886" spans="1:3" x14ac:dyDescent="0.2">
      <c r="A21886" s="1">
        <v>21885</v>
      </c>
      <c r="B21886" s="1" t="s">
        <v>21827</v>
      </c>
      <c r="C21886" s="1" t="s">
        <v>5</v>
      </c>
    </row>
    <row r="21887" spans="1:3" x14ac:dyDescent="0.2">
      <c r="A21887" s="1">
        <v>21886</v>
      </c>
      <c r="B21887" s="1" t="s">
        <v>21828</v>
      </c>
      <c r="C21887" s="1" t="s">
        <v>60</v>
      </c>
    </row>
    <row r="21888" spans="1:3" x14ac:dyDescent="0.2">
      <c r="A21888" s="1">
        <v>21887</v>
      </c>
      <c r="B21888" s="1" t="s">
        <v>21829</v>
      </c>
      <c r="C21888" s="1" t="s">
        <v>5</v>
      </c>
    </row>
    <row r="21889" spans="1:4" x14ac:dyDescent="0.2">
      <c r="A21889" s="1">
        <v>21888</v>
      </c>
      <c r="B21889" s="1" t="s">
        <v>21830</v>
      </c>
      <c r="C21889" s="1" t="s">
        <v>5</v>
      </c>
    </row>
    <row r="21890" spans="1:4" x14ac:dyDescent="0.2">
      <c r="A21890" s="1">
        <v>21889</v>
      </c>
      <c r="B21890" s="1" t="s">
        <v>21831</v>
      </c>
      <c r="C21890" s="1" t="s">
        <v>5</v>
      </c>
    </row>
    <row r="21891" spans="1:4" x14ac:dyDescent="0.2">
      <c r="A21891" s="1">
        <v>21890</v>
      </c>
      <c r="B21891" s="1" t="s">
        <v>21832</v>
      </c>
      <c r="C21891" s="1" t="s">
        <v>60</v>
      </c>
    </row>
    <row r="21892" spans="1:4" x14ac:dyDescent="0.2">
      <c r="A21892" s="1">
        <v>21891</v>
      </c>
      <c r="B21892" s="1" t="s">
        <v>21833</v>
      </c>
      <c r="C21892" s="1" t="s">
        <v>60</v>
      </c>
    </row>
    <row r="21893" spans="1:4" x14ac:dyDescent="0.2">
      <c r="A21893" s="1">
        <v>21892</v>
      </c>
      <c r="B21893" s="1" t="s">
        <v>21834</v>
      </c>
      <c r="C21893" s="1" t="s">
        <v>5</v>
      </c>
    </row>
    <row r="21894" spans="1:4" x14ac:dyDescent="0.2">
      <c r="A21894" s="1">
        <v>21893</v>
      </c>
      <c r="B21894" s="1" t="s">
        <v>21835</v>
      </c>
      <c r="C21894" s="1" t="s">
        <v>5</v>
      </c>
    </row>
    <row r="21895" spans="1:4" x14ac:dyDescent="0.2">
      <c r="A21895" s="1">
        <v>21894</v>
      </c>
      <c r="B21895" s="1" t="s">
        <v>21836</v>
      </c>
      <c r="C21895" s="1" t="s">
        <v>5</v>
      </c>
    </row>
    <row r="21896" spans="1:4" x14ac:dyDescent="0.2">
      <c r="A21896" s="1">
        <v>21895</v>
      </c>
      <c r="B21896" s="1" t="s">
        <v>21837</v>
      </c>
      <c r="C21896" s="1" t="s">
        <v>60</v>
      </c>
    </row>
    <row r="21897" spans="1:4" x14ac:dyDescent="0.2">
      <c r="A21897" s="1">
        <v>21896</v>
      </c>
      <c r="B21897" s="1" t="s">
        <v>21838</v>
      </c>
      <c r="C21897" s="1" t="s">
        <v>60</v>
      </c>
      <c r="D21897" s="1" t="s">
        <v>61</v>
      </c>
    </row>
    <row r="21898" spans="1:4" x14ac:dyDescent="0.2">
      <c r="A21898" s="1">
        <v>21897</v>
      </c>
      <c r="B21898" s="1" t="s">
        <v>21839</v>
      </c>
      <c r="C21898" s="1" t="s">
        <v>60</v>
      </c>
    </row>
    <row r="21899" spans="1:4" x14ac:dyDescent="0.2">
      <c r="A21899" s="1">
        <v>21898</v>
      </c>
      <c r="B21899" s="1" t="s">
        <v>21840</v>
      </c>
      <c r="C21899" s="1" t="s">
        <v>60</v>
      </c>
    </row>
    <row r="21900" spans="1:4" x14ac:dyDescent="0.2">
      <c r="A21900" s="1">
        <v>21899</v>
      </c>
      <c r="B21900" s="1" t="s">
        <v>21841</v>
      </c>
      <c r="C21900" s="1" t="s">
        <v>60</v>
      </c>
    </row>
    <row r="21901" spans="1:4" x14ac:dyDescent="0.2">
      <c r="A21901" s="1">
        <v>21900</v>
      </c>
      <c r="B21901" s="1" t="s">
        <v>21842</v>
      </c>
      <c r="C21901" s="1" t="s">
        <v>60</v>
      </c>
    </row>
    <row r="21902" spans="1:4" x14ac:dyDescent="0.2">
      <c r="A21902" s="1">
        <v>21901</v>
      </c>
      <c r="B21902" s="1" t="s">
        <v>21843</v>
      </c>
      <c r="C21902" s="1" t="s">
        <v>60</v>
      </c>
    </row>
    <row r="21903" spans="1:4" x14ac:dyDescent="0.2">
      <c r="A21903" s="1">
        <v>21902</v>
      </c>
      <c r="B21903" s="1" t="s">
        <v>21844</v>
      </c>
      <c r="C21903" s="1" t="s">
        <v>60</v>
      </c>
    </row>
    <row r="21904" spans="1:4" x14ac:dyDescent="0.2">
      <c r="A21904" s="1">
        <v>21903</v>
      </c>
      <c r="B21904" s="1" t="s">
        <v>21845</v>
      </c>
      <c r="C21904" s="1" t="s">
        <v>60</v>
      </c>
    </row>
    <row r="21905" spans="1:3" x14ac:dyDescent="0.2">
      <c r="A21905" s="1">
        <v>21904</v>
      </c>
      <c r="B21905" s="1" t="s">
        <v>21846</v>
      </c>
      <c r="C21905" s="1" t="s">
        <v>60</v>
      </c>
    </row>
    <row r="21906" spans="1:3" x14ac:dyDescent="0.2">
      <c r="A21906" s="1">
        <v>21905</v>
      </c>
      <c r="B21906" s="1" t="s">
        <v>21847</v>
      </c>
      <c r="C21906" s="1" t="s">
        <v>60</v>
      </c>
    </row>
    <row r="21907" spans="1:3" x14ac:dyDescent="0.2">
      <c r="A21907" s="1">
        <v>21906</v>
      </c>
      <c r="B21907" s="1" t="s">
        <v>21848</v>
      </c>
      <c r="C21907" s="1" t="s">
        <v>60</v>
      </c>
    </row>
    <row r="21908" spans="1:3" x14ac:dyDescent="0.2">
      <c r="A21908" s="1">
        <v>21907</v>
      </c>
      <c r="B21908" s="1" t="s">
        <v>21849</v>
      </c>
      <c r="C21908" s="1" t="s">
        <v>60</v>
      </c>
    </row>
    <row r="21909" spans="1:3" x14ac:dyDescent="0.2">
      <c r="A21909" s="1">
        <v>21908</v>
      </c>
      <c r="B21909" s="1" t="s">
        <v>21850</v>
      </c>
      <c r="C21909" s="1" t="s">
        <v>5</v>
      </c>
    </row>
    <row r="21910" spans="1:3" x14ac:dyDescent="0.2">
      <c r="A21910" s="1">
        <v>21909</v>
      </c>
      <c r="B21910" s="1" t="s">
        <v>21851</v>
      </c>
      <c r="C21910" s="1" t="s">
        <v>60</v>
      </c>
    </row>
    <row r="21911" spans="1:3" x14ac:dyDescent="0.2">
      <c r="A21911" s="1">
        <v>21910</v>
      </c>
      <c r="B21911" s="1" t="s">
        <v>21852</v>
      </c>
      <c r="C21911" s="1" t="s">
        <v>60</v>
      </c>
    </row>
    <row r="21912" spans="1:3" x14ac:dyDescent="0.2">
      <c r="A21912" s="1">
        <v>21911</v>
      </c>
      <c r="B21912" s="1" t="s">
        <v>21853</v>
      </c>
      <c r="C21912" s="1" t="s">
        <v>60</v>
      </c>
    </row>
    <row r="21913" spans="1:3" x14ac:dyDescent="0.2">
      <c r="A21913" s="1">
        <v>21912</v>
      </c>
      <c r="B21913" s="1" t="s">
        <v>21854</v>
      </c>
      <c r="C21913" s="1" t="s">
        <v>60</v>
      </c>
    </row>
    <row r="21914" spans="1:3" x14ac:dyDescent="0.2">
      <c r="A21914" s="1">
        <v>21913</v>
      </c>
      <c r="B21914" s="1" t="s">
        <v>21855</v>
      </c>
      <c r="C21914" s="1" t="s">
        <v>60</v>
      </c>
    </row>
    <row r="21915" spans="1:3" x14ac:dyDescent="0.2">
      <c r="A21915" s="1">
        <v>21914</v>
      </c>
      <c r="B21915" s="1" t="s">
        <v>21856</v>
      </c>
      <c r="C21915" s="1" t="s">
        <v>60</v>
      </c>
    </row>
    <row r="21916" spans="1:3" x14ac:dyDescent="0.2">
      <c r="A21916" s="1">
        <v>21915</v>
      </c>
      <c r="B21916" s="1" t="s">
        <v>21857</v>
      </c>
      <c r="C21916" s="1" t="s">
        <v>60</v>
      </c>
    </row>
    <row r="21917" spans="1:3" x14ac:dyDescent="0.2">
      <c r="A21917" s="1">
        <v>21916</v>
      </c>
      <c r="B21917" s="1" t="s">
        <v>21858</v>
      </c>
      <c r="C21917" s="1" t="s">
        <v>60</v>
      </c>
    </row>
    <row r="21918" spans="1:3" x14ac:dyDescent="0.2">
      <c r="A21918" s="1">
        <v>21917</v>
      </c>
      <c r="B21918" s="1" t="s">
        <v>21859</v>
      </c>
      <c r="C21918" s="1" t="s">
        <v>60</v>
      </c>
    </row>
    <row r="21919" spans="1:3" x14ac:dyDescent="0.2">
      <c r="A21919" s="1">
        <v>21918</v>
      </c>
      <c r="B21919" s="1" t="s">
        <v>21860</v>
      </c>
      <c r="C21919" s="1" t="s">
        <v>60</v>
      </c>
    </row>
    <row r="21920" spans="1:3" x14ac:dyDescent="0.2">
      <c r="A21920" s="1">
        <v>21919</v>
      </c>
      <c r="B21920" s="1" t="s">
        <v>21861</v>
      </c>
      <c r="C21920" s="1" t="s">
        <v>60</v>
      </c>
    </row>
    <row r="21921" spans="1:4" x14ac:dyDescent="0.2">
      <c r="A21921" s="1">
        <v>21920</v>
      </c>
      <c r="B21921" s="1" t="s">
        <v>21862</v>
      </c>
      <c r="C21921" s="1" t="s">
        <v>60</v>
      </c>
    </row>
    <row r="21922" spans="1:4" x14ac:dyDescent="0.2">
      <c r="A21922" s="1">
        <v>21921</v>
      </c>
      <c r="B21922" s="1" t="s">
        <v>21863</v>
      </c>
      <c r="C21922" s="1" t="s">
        <v>60</v>
      </c>
    </row>
    <row r="21923" spans="1:4" x14ac:dyDescent="0.2">
      <c r="A21923" s="1">
        <v>21922</v>
      </c>
      <c r="B21923" s="1" t="s">
        <v>21864</v>
      </c>
      <c r="C21923" s="1" t="s">
        <v>60</v>
      </c>
    </row>
    <row r="21924" spans="1:4" x14ac:dyDescent="0.2">
      <c r="A21924" s="1">
        <v>21923</v>
      </c>
      <c r="B21924" s="1" t="s">
        <v>21865</v>
      </c>
      <c r="C21924" s="1" t="s">
        <v>60</v>
      </c>
    </row>
    <row r="21925" spans="1:4" x14ac:dyDescent="0.2">
      <c r="A21925" s="1">
        <v>21924</v>
      </c>
      <c r="B21925" s="1" t="s">
        <v>21866</v>
      </c>
      <c r="C21925" s="1" t="s">
        <v>60</v>
      </c>
      <c r="D21925" s="1" t="s">
        <v>61</v>
      </c>
    </row>
    <row r="21926" spans="1:4" x14ac:dyDescent="0.2">
      <c r="A21926" s="1">
        <v>21925</v>
      </c>
      <c r="B21926" s="1" t="s">
        <v>21867</v>
      </c>
      <c r="C21926" s="1" t="s">
        <v>60</v>
      </c>
    </row>
    <row r="21927" spans="1:4" x14ac:dyDescent="0.2">
      <c r="A21927" s="1">
        <v>21926</v>
      </c>
      <c r="B21927" s="1" t="s">
        <v>21868</v>
      </c>
      <c r="C21927" s="1" t="s">
        <v>60</v>
      </c>
    </row>
    <row r="21928" spans="1:4" x14ac:dyDescent="0.2">
      <c r="A21928" s="1">
        <v>21927</v>
      </c>
      <c r="B21928" s="1" t="s">
        <v>21869</v>
      </c>
      <c r="C21928" s="1" t="s">
        <v>60</v>
      </c>
    </row>
    <row r="21929" spans="1:4" x14ac:dyDescent="0.2">
      <c r="A21929" s="1">
        <v>21928</v>
      </c>
      <c r="B21929" s="1" t="s">
        <v>21870</v>
      </c>
      <c r="C21929" s="1" t="s">
        <v>60</v>
      </c>
    </row>
    <row r="21930" spans="1:4" x14ac:dyDescent="0.2">
      <c r="A21930" s="1">
        <v>21929</v>
      </c>
      <c r="B21930" s="1" t="s">
        <v>21871</v>
      </c>
      <c r="C21930" s="1" t="s">
        <v>60</v>
      </c>
    </row>
    <row r="21931" spans="1:4" x14ac:dyDescent="0.2">
      <c r="A21931" s="1">
        <v>21930</v>
      </c>
      <c r="B21931" s="1" t="s">
        <v>21872</v>
      </c>
      <c r="C21931" s="1" t="s">
        <v>5</v>
      </c>
    </row>
    <row r="21932" spans="1:4" x14ac:dyDescent="0.2">
      <c r="A21932" s="1">
        <v>21931</v>
      </c>
      <c r="B21932" s="1" t="s">
        <v>21873</v>
      </c>
      <c r="C21932" s="1" t="s">
        <v>60</v>
      </c>
    </row>
    <row r="21933" spans="1:4" x14ac:dyDescent="0.2">
      <c r="A21933" s="1">
        <v>21932</v>
      </c>
      <c r="B21933" s="1" t="s">
        <v>21874</v>
      </c>
      <c r="C21933" s="1" t="s">
        <v>60</v>
      </c>
    </row>
    <row r="21934" spans="1:4" x14ac:dyDescent="0.2">
      <c r="A21934" s="1">
        <v>21933</v>
      </c>
      <c r="B21934" s="1" t="s">
        <v>21875</v>
      </c>
      <c r="C21934" s="1" t="s">
        <v>60</v>
      </c>
    </row>
    <row r="21935" spans="1:4" x14ac:dyDescent="0.2">
      <c r="A21935" s="1">
        <v>21934</v>
      </c>
      <c r="B21935" s="1" t="s">
        <v>21876</v>
      </c>
      <c r="C21935" s="1" t="s">
        <v>60</v>
      </c>
    </row>
    <row r="21936" spans="1:4" x14ac:dyDescent="0.2">
      <c r="A21936" s="1">
        <v>21935</v>
      </c>
      <c r="B21936" s="1" t="s">
        <v>21877</v>
      </c>
      <c r="C21936" s="1" t="s">
        <v>60</v>
      </c>
    </row>
    <row r="21937" spans="1:3" x14ac:dyDescent="0.2">
      <c r="A21937" s="1">
        <v>21936</v>
      </c>
      <c r="B21937" s="1" t="s">
        <v>21878</v>
      </c>
      <c r="C21937" s="1" t="s">
        <v>60</v>
      </c>
    </row>
    <row r="21938" spans="1:3" x14ac:dyDescent="0.2">
      <c r="A21938" s="1">
        <v>21937</v>
      </c>
      <c r="B21938" s="1" t="s">
        <v>21879</v>
      </c>
      <c r="C21938" s="1" t="s">
        <v>60</v>
      </c>
    </row>
    <row r="21939" spans="1:3" x14ac:dyDescent="0.2">
      <c r="A21939" s="1">
        <v>21938</v>
      </c>
      <c r="B21939" s="1" t="s">
        <v>21880</v>
      </c>
      <c r="C21939" s="1" t="s">
        <v>60</v>
      </c>
    </row>
    <row r="21940" spans="1:3" x14ac:dyDescent="0.2">
      <c r="A21940" s="1">
        <v>21939</v>
      </c>
      <c r="B21940" s="1" t="s">
        <v>21881</v>
      </c>
      <c r="C21940" s="1" t="s">
        <v>60</v>
      </c>
    </row>
    <row r="21941" spans="1:3" x14ac:dyDescent="0.2">
      <c r="A21941" s="1">
        <v>21940</v>
      </c>
      <c r="B21941" s="1" t="s">
        <v>21882</v>
      </c>
      <c r="C21941" s="1" t="s">
        <v>60</v>
      </c>
    </row>
    <row r="21942" spans="1:3" x14ac:dyDescent="0.2">
      <c r="A21942" s="1">
        <v>21941</v>
      </c>
      <c r="B21942" s="1" t="s">
        <v>21883</v>
      </c>
      <c r="C21942" s="1" t="s">
        <v>60</v>
      </c>
    </row>
    <row r="21943" spans="1:3" x14ac:dyDescent="0.2">
      <c r="A21943" s="1">
        <v>21942</v>
      </c>
      <c r="B21943" s="1" t="s">
        <v>21884</v>
      </c>
      <c r="C21943" s="1" t="s">
        <v>60</v>
      </c>
    </row>
    <row r="21944" spans="1:3" x14ac:dyDescent="0.2">
      <c r="A21944" s="1">
        <v>21943</v>
      </c>
      <c r="B21944" s="1" t="s">
        <v>21885</v>
      </c>
      <c r="C21944" s="1" t="s">
        <v>60</v>
      </c>
    </row>
    <row r="21945" spans="1:3" x14ac:dyDescent="0.2">
      <c r="A21945" s="1">
        <v>21944</v>
      </c>
      <c r="B21945" s="1" t="s">
        <v>21886</v>
      </c>
      <c r="C21945" s="1" t="s">
        <v>60</v>
      </c>
    </row>
    <row r="21946" spans="1:3" x14ac:dyDescent="0.2">
      <c r="A21946" s="1">
        <v>21945</v>
      </c>
      <c r="B21946" s="1" t="s">
        <v>21887</v>
      </c>
      <c r="C21946" s="1" t="s">
        <v>60</v>
      </c>
    </row>
    <row r="21947" spans="1:3" x14ac:dyDescent="0.2">
      <c r="A21947" s="1">
        <v>21946</v>
      </c>
      <c r="B21947" s="1" t="s">
        <v>21888</v>
      </c>
      <c r="C21947" s="1" t="s">
        <v>60</v>
      </c>
    </row>
    <row r="21948" spans="1:3" x14ac:dyDescent="0.2">
      <c r="A21948" s="1">
        <v>21947</v>
      </c>
      <c r="B21948" s="1" t="s">
        <v>21889</v>
      </c>
      <c r="C21948" s="1" t="s">
        <v>60</v>
      </c>
    </row>
    <row r="21949" spans="1:3" x14ac:dyDescent="0.2">
      <c r="A21949" s="1">
        <v>21948</v>
      </c>
      <c r="B21949" s="1" t="s">
        <v>21890</v>
      </c>
      <c r="C21949" s="1" t="s">
        <v>5</v>
      </c>
    </row>
    <row r="21950" spans="1:3" x14ac:dyDescent="0.2">
      <c r="A21950" s="1">
        <v>21949</v>
      </c>
      <c r="B21950" s="1" t="s">
        <v>21891</v>
      </c>
      <c r="C21950" s="1" t="s">
        <v>60</v>
      </c>
    </row>
    <row r="21951" spans="1:3" x14ac:dyDescent="0.2">
      <c r="A21951" s="1">
        <v>21950</v>
      </c>
      <c r="B21951" s="1" t="s">
        <v>21892</v>
      </c>
      <c r="C21951" s="1" t="s">
        <v>60</v>
      </c>
    </row>
    <row r="21952" spans="1:3" x14ac:dyDescent="0.2">
      <c r="A21952" s="1">
        <v>21951</v>
      </c>
      <c r="B21952" s="1" t="s">
        <v>21893</v>
      </c>
      <c r="C21952" s="1" t="s">
        <v>60</v>
      </c>
    </row>
    <row r="21953" spans="1:3" x14ac:dyDescent="0.2">
      <c r="A21953" s="1">
        <v>21952</v>
      </c>
      <c r="B21953" s="1" t="s">
        <v>21894</v>
      </c>
      <c r="C21953" s="1" t="s">
        <v>60</v>
      </c>
    </row>
    <row r="21954" spans="1:3" x14ac:dyDescent="0.2">
      <c r="A21954" s="1">
        <v>21953</v>
      </c>
      <c r="B21954" s="1" t="s">
        <v>21895</v>
      </c>
      <c r="C21954" s="1" t="s">
        <v>60</v>
      </c>
    </row>
    <row r="21955" spans="1:3" x14ac:dyDescent="0.2">
      <c r="A21955" s="1">
        <v>21954</v>
      </c>
      <c r="B21955" s="1" t="s">
        <v>21896</v>
      </c>
      <c r="C21955" s="1" t="s">
        <v>5</v>
      </c>
    </row>
    <row r="21956" spans="1:3" x14ac:dyDescent="0.2">
      <c r="A21956" s="1">
        <v>21955</v>
      </c>
      <c r="B21956" s="1" t="s">
        <v>21897</v>
      </c>
      <c r="C21956" s="1" t="s">
        <v>60</v>
      </c>
    </row>
    <row r="21957" spans="1:3" x14ac:dyDescent="0.2">
      <c r="A21957" s="1">
        <v>21956</v>
      </c>
      <c r="B21957" s="1" t="s">
        <v>21898</v>
      </c>
      <c r="C21957" s="1" t="s">
        <v>60</v>
      </c>
    </row>
    <row r="21958" spans="1:3" x14ac:dyDescent="0.2">
      <c r="A21958" s="1">
        <v>21957</v>
      </c>
      <c r="B21958" s="1" t="s">
        <v>21899</v>
      </c>
      <c r="C21958" s="1" t="s">
        <v>60</v>
      </c>
    </row>
    <row r="21959" spans="1:3" x14ac:dyDescent="0.2">
      <c r="A21959" s="1">
        <v>21958</v>
      </c>
      <c r="B21959" s="1" t="s">
        <v>21900</v>
      </c>
      <c r="C21959" s="1" t="s">
        <v>60</v>
      </c>
    </row>
    <row r="21960" spans="1:3" x14ac:dyDescent="0.2">
      <c r="A21960" s="1">
        <v>21959</v>
      </c>
      <c r="B21960" s="1" t="s">
        <v>21901</v>
      </c>
      <c r="C21960" s="1" t="s">
        <v>60</v>
      </c>
    </row>
    <row r="21961" spans="1:3" x14ac:dyDescent="0.2">
      <c r="A21961" s="1">
        <v>21960</v>
      </c>
      <c r="B21961" s="1" t="s">
        <v>21902</v>
      </c>
      <c r="C21961" s="1" t="s">
        <v>60</v>
      </c>
    </row>
    <row r="21962" spans="1:3" x14ac:dyDescent="0.2">
      <c r="A21962" s="1">
        <v>21961</v>
      </c>
      <c r="B21962" s="1" t="s">
        <v>21903</v>
      </c>
      <c r="C21962" s="1" t="s">
        <v>5</v>
      </c>
    </row>
    <row r="21963" spans="1:3" x14ac:dyDescent="0.2">
      <c r="A21963" s="1">
        <v>21962</v>
      </c>
      <c r="B21963" s="1" t="s">
        <v>21904</v>
      </c>
      <c r="C21963" s="1" t="s">
        <v>60</v>
      </c>
    </row>
    <row r="21964" spans="1:3" x14ac:dyDescent="0.2">
      <c r="A21964" s="1">
        <v>21963</v>
      </c>
      <c r="B21964" s="1" t="s">
        <v>21905</v>
      </c>
      <c r="C21964" s="1" t="s">
        <v>60</v>
      </c>
    </row>
    <row r="21965" spans="1:3" x14ac:dyDescent="0.2">
      <c r="A21965" s="1">
        <v>21964</v>
      </c>
      <c r="B21965" s="1" t="s">
        <v>21906</v>
      </c>
      <c r="C21965" s="1" t="s">
        <v>60</v>
      </c>
    </row>
    <row r="21966" spans="1:3" x14ac:dyDescent="0.2">
      <c r="A21966" s="1">
        <v>21965</v>
      </c>
      <c r="B21966" s="1" t="s">
        <v>21907</v>
      </c>
      <c r="C21966" s="1" t="s">
        <v>60</v>
      </c>
    </row>
    <row r="21967" spans="1:3" x14ac:dyDescent="0.2">
      <c r="A21967" s="1">
        <v>21966</v>
      </c>
      <c r="B21967" s="1" t="s">
        <v>21908</v>
      </c>
      <c r="C21967" s="1" t="s">
        <v>60</v>
      </c>
    </row>
    <row r="21968" spans="1:3" x14ac:dyDescent="0.2">
      <c r="A21968" s="1">
        <v>21967</v>
      </c>
      <c r="B21968" s="1" t="s">
        <v>21909</v>
      </c>
      <c r="C21968" s="1" t="s">
        <v>60</v>
      </c>
    </row>
    <row r="21969" spans="1:3" x14ac:dyDescent="0.2">
      <c r="A21969" s="1">
        <v>21968</v>
      </c>
      <c r="B21969" s="1" t="s">
        <v>21910</v>
      </c>
      <c r="C21969" s="1" t="s">
        <v>60</v>
      </c>
    </row>
    <row r="21970" spans="1:3" x14ac:dyDescent="0.2">
      <c r="A21970" s="1">
        <v>21969</v>
      </c>
      <c r="B21970" s="1" t="s">
        <v>21911</v>
      </c>
      <c r="C21970" s="1" t="s">
        <v>60</v>
      </c>
    </row>
    <row r="21971" spans="1:3" x14ac:dyDescent="0.2">
      <c r="A21971" s="1">
        <v>21970</v>
      </c>
      <c r="B21971" s="1" t="s">
        <v>21912</v>
      </c>
      <c r="C21971" s="1" t="s">
        <v>5</v>
      </c>
    </row>
    <row r="21972" spans="1:3" x14ac:dyDescent="0.2">
      <c r="A21972" s="1">
        <v>21971</v>
      </c>
      <c r="B21972" s="1" t="s">
        <v>21913</v>
      </c>
      <c r="C21972" s="1" t="s">
        <v>60</v>
      </c>
    </row>
    <row r="21973" spans="1:3" x14ac:dyDescent="0.2">
      <c r="A21973" s="1">
        <v>21972</v>
      </c>
      <c r="B21973" s="1" t="s">
        <v>21914</v>
      </c>
      <c r="C21973" s="1" t="s">
        <v>60</v>
      </c>
    </row>
    <row r="21974" spans="1:3" x14ac:dyDescent="0.2">
      <c r="A21974" s="1">
        <v>21973</v>
      </c>
      <c r="B21974" s="1" t="s">
        <v>21915</v>
      </c>
      <c r="C21974" s="1" t="s">
        <v>60</v>
      </c>
    </row>
    <row r="21975" spans="1:3" x14ac:dyDescent="0.2">
      <c r="A21975" s="1">
        <v>21974</v>
      </c>
      <c r="B21975" s="1" t="s">
        <v>21916</v>
      </c>
      <c r="C21975" s="1" t="s">
        <v>60</v>
      </c>
    </row>
    <row r="21976" spans="1:3" x14ac:dyDescent="0.2">
      <c r="A21976" s="1">
        <v>21975</v>
      </c>
      <c r="B21976" s="1" t="s">
        <v>21917</v>
      </c>
      <c r="C21976" s="1" t="s">
        <v>5</v>
      </c>
    </row>
    <row r="21977" spans="1:3" x14ac:dyDescent="0.2">
      <c r="A21977" s="1">
        <v>21976</v>
      </c>
      <c r="B21977" s="1" t="s">
        <v>21918</v>
      </c>
      <c r="C21977" s="1" t="s">
        <v>60</v>
      </c>
    </row>
    <row r="21978" spans="1:3" x14ac:dyDescent="0.2">
      <c r="A21978" s="1">
        <v>21977</v>
      </c>
      <c r="B21978" s="1" t="s">
        <v>21919</v>
      </c>
      <c r="C21978" s="1" t="s">
        <v>60</v>
      </c>
    </row>
    <row r="21979" spans="1:3" x14ac:dyDescent="0.2">
      <c r="A21979" s="1">
        <v>21978</v>
      </c>
      <c r="B21979" s="1" t="s">
        <v>21920</v>
      </c>
      <c r="C21979" s="1" t="s">
        <v>60</v>
      </c>
    </row>
    <row r="21980" spans="1:3" x14ac:dyDescent="0.2">
      <c r="A21980" s="1">
        <v>21979</v>
      </c>
      <c r="B21980" s="1" t="s">
        <v>21921</v>
      </c>
      <c r="C21980" s="1" t="s">
        <v>60</v>
      </c>
    </row>
    <row r="21981" spans="1:3" x14ac:dyDescent="0.2">
      <c r="A21981" s="1">
        <v>21980</v>
      </c>
      <c r="B21981" s="1" t="s">
        <v>21922</v>
      </c>
      <c r="C21981" s="1" t="s">
        <v>60</v>
      </c>
    </row>
    <row r="21982" spans="1:3" x14ac:dyDescent="0.2">
      <c r="A21982" s="1">
        <v>21981</v>
      </c>
      <c r="B21982" s="1" t="s">
        <v>21923</v>
      </c>
      <c r="C21982" s="1" t="s">
        <v>60</v>
      </c>
    </row>
    <row r="21983" spans="1:3" x14ac:dyDescent="0.2">
      <c r="A21983" s="1">
        <v>21982</v>
      </c>
      <c r="B21983" s="1" t="s">
        <v>21924</v>
      </c>
      <c r="C21983" s="1" t="s">
        <v>60</v>
      </c>
    </row>
    <row r="21984" spans="1:3" x14ac:dyDescent="0.2">
      <c r="A21984" s="1">
        <v>21983</v>
      </c>
      <c r="B21984" s="1" t="s">
        <v>21925</v>
      </c>
      <c r="C21984" s="1" t="s">
        <v>60</v>
      </c>
    </row>
    <row r="21985" spans="1:3" x14ac:dyDescent="0.2">
      <c r="A21985" s="1">
        <v>21984</v>
      </c>
      <c r="B21985" s="1" t="s">
        <v>21926</v>
      </c>
      <c r="C21985" s="1" t="s">
        <v>60</v>
      </c>
    </row>
    <row r="21986" spans="1:3" x14ac:dyDescent="0.2">
      <c r="A21986" s="1">
        <v>21985</v>
      </c>
      <c r="B21986" s="1" t="s">
        <v>21927</v>
      </c>
      <c r="C21986" s="1" t="s">
        <v>60</v>
      </c>
    </row>
    <row r="21987" spans="1:3" x14ac:dyDescent="0.2">
      <c r="A21987" s="1">
        <v>21986</v>
      </c>
      <c r="B21987" s="1" t="s">
        <v>21928</v>
      </c>
      <c r="C21987" s="1" t="s">
        <v>5</v>
      </c>
    </row>
    <row r="21988" spans="1:3" x14ac:dyDescent="0.2">
      <c r="A21988" s="1">
        <v>21987</v>
      </c>
      <c r="B21988" s="1" t="s">
        <v>21929</v>
      </c>
      <c r="C21988" s="1" t="s">
        <v>60</v>
      </c>
    </row>
    <row r="21989" spans="1:3" x14ac:dyDescent="0.2">
      <c r="A21989" s="1">
        <v>21988</v>
      </c>
      <c r="B21989" s="1" t="s">
        <v>21930</v>
      </c>
      <c r="C21989" s="1" t="s">
        <v>5</v>
      </c>
    </row>
    <row r="21990" spans="1:3" x14ac:dyDescent="0.2">
      <c r="A21990" s="1">
        <v>21989</v>
      </c>
      <c r="B21990" s="1" t="s">
        <v>21931</v>
      </c>
      <c r="C21990" s="1" t="s">
        <v>60</v>
      </c>
    </row>
    <row r="21991" spans="1:3" x14ac:dyDescent="0.2">
      <c r="A21991" s="1">
        <v>21990</v>
      </c>
      <c r="B21991" s="1" t="s">
        <v>21932</v>
      </c>
      <c r="C21991" s="1" t="s">
        <v>60</v>
      </c>
    </row>
    <row r="21992" spans="1:3" x14ac:dyDescent="0.2">
      <c r="A21992" s="1">
        <v>21991</v>
      </c>
      <c r="B21992" s="1" t="s">
        <v>21933</v>
      </c>
      <c r="C21992" s="1" t="s">
        <v>60</v>
      </c>
    </row>
    <row r="21993" spans="1:3" x14ac:dyDescent="0.2">
      <c r="A21993" s="1">
        <v>21992</v>
      </c>
      <c r="B21993" s="1" t="s">
        <v>21934</v>
      </c>
      <c r="C21993" s="1" t="s">
        <v>60</v>
      </c>
    </row>
    <row r="21994" spans="1:3" x14ac:dyDescent="0.2">
      <c r="A21994" s="1">
        <v>21993</v>
      </c>
      <c r="B21994" s="1" t="s">
        <v>21935</v>
      </c>
      <c r="C21994" s="1" t="s">
        <v>60</v>
      </c>
    </row>
    <row r="21995" spans="1:3" x14ac:dyDescent="0.2">
      <c r="A21995" s="1">
        <v>21994</v>
      </c>
      <c r="B21995" s="1" t="s">
        <v>21936</v>
      </c>
      <c r="C21995" s="1" t="s">
        <v>60</v>
      </c>
    </row>
    <row r="21996" spans="1:3" x14ac:dyDescent="0.2">
      <c r="A21996" s="1">
        <v>21995</v>
      </c>
      <c r="B21996" s="1" t="s">
        <v>21937</v>
      </c>
      <c r="C21996" s="1" t="s">
        <v>5</v>
      </c>
    </row>
    <row r="21997" spans="1:3" x14ac:dyDescent="0.2">
      <c r="A21997" s="1">
        <v>21996</v>
      </c>
      <c r="B21997" s="1" t="s">
        <v>21938</v>
      </c>
      <c r="C21997" s="1" t="s">
        <v>60</v>
      </c>
    </row>
    <row r="21998" spans="1:3" x14ac:dyDescent="0.2">
      <c r="A21998" s="1">
        <v>21997</v>
      </c>
      <c r="B21998" s="1" t="s">
        <v>21939</v>
      </c>
      <c r="C21998" s="1" t="s">
        <v>60</v>
      </c>
    </row>
    <row r="21999" spans="1:3" x14ac:dyDescent="0.2">
      <c r="A21999" s="1">
        <v>21998</v>
      </c>
      <c r="B21999" s="1" t="s">
        <v>21940</v>
      </c>
      <c r="C21999" s="1" t="s">
        <v>60</v>
      </c>
    </row>
    <row r="22000" spans="1:3" x14ac:dyDescent="0.2">
      <c r="A22000" s="1">
        <v>21999</v>
      </c>
      <c r="B22000" s="1" t="s">
        <v>21941</v>
      </c>
      <c r="C22000" s="1" t="s">
        <v>60</v>
      </c>
    </row>
    <row r="22001" spans="1:4" x14ac:dyDescent="0.2">
      <c r="A22001" s="1">
        <v>22000</v>
      </c>
      <c r="B22001" s="1" t="s">
        <v>21942</v>
      </c>
      <c r="C22001" s="1" t="s">
        <v>307</v>
      </c>
    </row>
    <row r="22002" spans="1:4" x14ac:dyDescent="0.2">
      <c r="A22002" s="1">
        <v>22001</v>
      </c>
      <c r="B22002" s="1" t="s">
        <v>21943</v>
      </c>
      <c r="C22002" s="1" t="s">
        <v>60</v>
      </c>
    </row>
    <row r="22003" spans="1:4" x14ac:dyDescent="0.2">
      <c r="A22003" s="1">
        <v>22002</v>
      </c>
      <c r="B22003" s="1" t="s">
        <v>21944</v>
      </c>
      <c r="C22003" s="1" t="s">
        <v>60</v>
      </c>
    </row>
    <row r="22004" spans="1:4" x14ac:dyDescent="0.2">
      <c r="A22004" s="1">
        <v>22003</v>
      </c>
      <c r="B22004" s="1" t="s">
        <v>21945</v>
      </c>
      <c r="C22004" s="1" t="s">
        <v>60</v>
      </c>
    </row>
    <row r="22005" spans="1:4" x14ac:dyDescent="0.2">
      <c r="A22005" s="1">
        <v>22004</v>
      </c>
      <c r="B22005" s="1" t="s">
        <v>21946</v>
      </c>
      <c r="C22005" s="1" t="s">
        <v>60</v>
      </c>
    </row>
    <row r="22006" spans="1:4" x14ac:dyDescent="0.2">
      <c r="A22006" s="1">
        <v>22005</v>
      </c>
      <c r="B22006" s="1" t="s">
        <v>21947</v>
      </c>
      <c r="C22006" s="1" t="s">
        <v>60</v>
      </c>
    </row>
    <row r="22007" spans="1:4" x14ac:dyDescent="0.2">
      <c r="A22007" s="1">
        <v>22006</v>
      </c>
      <c r="B22007" s="1" t="s">
        <v>21948</v>
      </c>
      <c r="C22007" s="1" t="s">
        <v>60</v>
      </c>
    </row>
    <row r="22008" spans="1:4" x14ac:dyDescent="0.2">
      <c r="A22008" s="1">
        <v>22007</v>
      </c>
      <c r="B22008" s="1" t="s">
        <v>21949</v>
      </c>
      <c r="C22008" s="1" t="s">
        <v>60</v>
      </c>
    </row>
    <row r="22009" spans="1:4" x14ac:dyDescent="0.2">
      <c r="A22009" s="1">
        <v>22008</v>
      </c>
      <c r="B22009" s="1" t="s">
        <v>21950</v>
      </c>
      <c r="C22009" s="1" t="s">
        <v>5</v>
      </c>
    </row>
    <row r="22010" spans="1:4" x14ac:dyDescent="0.2">
      <c r="A22010" s="1">
        <v>22009</v>
      </c>
      <c r="B22010" s="1" t="s">
        <v>21951</v>
      </c>
      <c r="C22010" s="1" t="s">
        <v>5</v>
      </c>
    </row>
    <row r="22011" spans="1:4" x14ac:dyDescent="0.2">
      <c r="A22011" s="1">
        <v>22010</v>
      </c>
      <c r="B22011" s="1" t="s">
        <v>21952</v>
      </c>
      <c r="C22011" s="1" t="s">
        <v>60</v>
      </c>
      <c r="D22011" s="1" t="s">
        <v>61</v>
      </c>
    </row>
    <row r="22012" spans="1:4" x14ac:dyDescent="0.2">
      <c r="A22012" s="1">
        <v>22011</v>
      </c>
      <c r="B22012" s="1" t="s">
        <v>21953</v>
      </c>
      <c r="C22012" s="1" t="s">
        <v>60</v>
      </c>
      <c r="D22012" s="1" t="s">
        <v>61</v>
      </c>
    </row>
    <row r="22013" spans="1:4" x14ac:dyDescent="0.2">
      <c r="A22013" s="1">
        <v>22012</v>
      </c>
      <c r="B22013" s="1" t="s">
        <v>21954</v>
      </c>
      <c r="C22013" s="1" t="s">
        <v>60</v>
      </c>
    </row>
    <row r="22014" spans="1:4" x14ac:dyDescent="0.2">
      <c r="A22014" s="1">
        <v>22013</v>
      </c>
      <c r="B22014" s="1" t="s">
        <v>21955</v>
      </c>
      <c r="C22014" s="1" t="s">
        <v>60</v>
      </c>
    </row>
    <row r="22015" spans="1:4" x14ac:dyDescent="0.2">
      <c r="A22015" s="1">
        <v>22014</v>
      </c>
      <c r="B22015" s="1" t="s">
        <v>21956</v>
      </c>
      <c r="C22015" s="1" t="s">
        <v>60</v>
      </c>
    </row>
    <row r="22016" spans="1:4" x14ac:dyDescent="0.2">
      <c r="A22016" s="1">
        <v>22015</v>
      </c>
      <c r="B22016" s="1" t="s">
        <v>21957</v>
      </c>
      <c r="C22016" s="1" t="s">
        <v>60</v>
      </c>
    </row>
    <row r="22017" spans="1:4" x14ac:dyDescent="0.2">
      <c r="A22017" s="1">
        <v>22016</v>
      </c>
      <c r="B22017" s="1" t="s">
        <v>21958</v>
      </c>
      <c r="C22017" s="1" t="s">
        <v>60</v>
      </c>
      <c r="D22017" s="1" t="s">
        <v>61</v>
      </c>
    </row>
    <row r="22018" spans="1:4" x14ac:dyDescent="0.2">
      <c r="A22018" s="1">
        <v>22017</v>
      </c>
      <c r="B22018" s="1" t="s">
        <v>21959</v>
      </c>
      <c r="C22018" s="1" t="s">
        <v>5</v>
      </c>
    </row>
    <row r="22019" spans="1:4" x14ac:dyDescent="0.2">
      <c r="A22019" s="1">
        <v>22018</v>
      </c>
      <c r="B22019" s="1" t="s">
        <v>21960</v>
      </c>
      <c r="C22019" s="1" t="s">
        <v>60</v>
      </c>
    </row>
    <row r="22020" spans="1:4" x14ac:dyDescent="0.2">
      <c r="A22020" s="1">
        <v>22019</v>
      </c>
      <c r="B22020" s="1" t="s">
        <v>21961</v>
      </c>
      <c r="C22020" s="1" t="s">
        <v>60</v>
      </c>
    </row>
    <row r="22021" spans="1:4" x14ac:dyDescent="0.2">
      <c r="A22021" s="1">
        <v>22020</v>
      </c>
      <c r="B22021" s="1" t="s">
        <v>21962</v>
      </c>
      <c r="C22021" s="1" t="s">
        <v>60</v>
      </c>
    </row>
    <row r="22022" spans="1:4" x14ac:dyDescent="0.2">
      <c r="A22022" s="1">
        <v>22021</v>
      </c>
      <c r="B22022" s="1" t="s">
        <v>21963</v>
      </c>
      <c r="C22022" s="1" t="s">
        <v>60</v>
      </c>
    </row>
    <row r="22023" spans="1:4" x14ac:dyDescent="0.2">
      <c r="A22023" s="1">
        <v>22022</v>
      </c>
      <c r="B22023" s="1" t="s">
        <v>21964</v>
      </c>
      <c r="C22023" s="1" t="s">
        <v>60</v>
      </c>
    </row>
    <row r="22024" spans="1:4" x14ac:dyDescent="0.2">
      <c r="A22024" s="1">
        <v>22023</v>
      </c>
      <c r="B22024" s="1" t="s">
        <v>21965</v>
      </c>
      <c r="C22024" s="1" t="s">
        <v>60</v>
      </c>
    </row>
    <row r="22025" spans="1:4" x14ac:dyDescent="0.2">
      <c r="A22025" s="1">
        <v>22024</v>
      </c>
      <c r="B22025" s="1" t="s">
        <v>21966</v>
      </c>
      <c r="C22025" s="1" t="s">
        <v>60</v>
      </c>
    </row>
    <row r="22026" spans="1:4" x14ac:dyDescent="0.2">
      <c r="A22026" s="1">
        <v>22025</v>
      </c>
      <c r="B22026" s="1" t="s">
        <v>21967</v>
      </c>
      <c r="C22026" s="1" t="s">
        <v>60</v>
      </c>
    </row>
    <row r="22027" spans="1:4" x14ac:dyDescent="0.2">
      <c r="A22027" s="1">
        <v>22026</v>
      </c>
      <c r="B22027" s="1" t="s">
        <v>21968</v>
      </c>
      <c r="C22027" s="1" t="s">
        <v>5</v>
      </c>
    </row>
    <row r="22028" spans="1:4" x14ac:dyDescent="0.2">
      <c r="A22028" s="1">
        <v>22027</v>
      </c>
      <c r="B22028" s="1" t="s">
        <v>21969</v>
      </c>
      <c r="C22028" s="1" t="s">
        <v>60</v>
      </c>
    </row>
    <row r="22029" spans="1:4" x14ac:dyDescent="0.2">
      <c r="A22029" s="1">
        <v>22028</v>
      </c>
      <c r="B22029" s="1" t="s">
        <v>21970</v>
      </c>
      <c r="C22029" s="1" t="s">
        <v>60</v>
      </c>
    </row>
    <row r="22030" spans="1:4" x14ac:dyDescent="0.2">
      <c r="A22030" s="1">
        <v>22029</v>
      </c>
      <c r="B22030" s="1" t="s">
        <v>21971</v>
      </c>
      <c r="C22030" s="1" t="s">
        <v>60</v>
      </c>
    </row>
    <row r="22031" spans="1:4" x14ac:dyDescent="0.2">
      <c r="A22031" s="1">
        <v>22030</v>
      </c>
      <c r="B22031" s="1" t="s">
        <v>21972</v>
      </c>
      <c r="C22031" s="1" t="s">
        <v>60</v>
      </c>
    </row>
    <row r="22032" spans="1:4" x14ac:dyDescent="0.2">
      <c r="A22032" s="1">
        <v>22031</v>
      </c>
      <c r="B22032" s="1" t="s">
        <v>21973</v>
      </c>
      <c r="C22032" s="1" t="s">
        <v>60</v>
      </c>
    </row>
    <row r="22033" spans="1:4" x14ac:dyDescent="0.2">
      <c r="A22033" s="1">
        <v>22032</v>
      </c>
      <c r="B22033" s="1" t="s">
        <v>21974</v>
      </c>
      <c r="C22033" s="1" t="s">
        <v>60</v>
      </c>
    </row>
    <row r="22034" spans="1:4" x14ac:dyDescent="0.2">
      <c r="A22034" s="1">
        <v>22033</v>
      </c>
      <c r="B22034" s="1" t="s">
        <v>21975</v>
      </c>
      <c r="C22034" s="1" t="s">
        <v>60</v>
      </c>
    </row>
    <row r="22035" spans="1:4" x14ac:dyDescent="0.2">
      <c r="A22035" s="1">
        <v>22034</v>
      </c>
      <c r="B22035" s="1" t="s">
        <v>21976</v>
      </c>
      <c r="C22035" s="1" t="s">
        <v>60</v>
      </c>
    </row>
    <row r="22036" spans="1:4" x14ac:dyDescent="0.2">
      <c r="A22036" s="1">
        <v>22035</v>
      </c>
      <c r="B22036" s="1" t="s">
        <v>21977</v>
      </c>
      <c r="C22036" s="1" t="s">
        <v>60</v>
      </c>
    </row>
    <row r="22037" spans="1:4" x14ac:dyDescent="0.2">
      <c r="A22037" s="1">
        <v>22036</v>
      </c>
      <c r="B22037" s="1" t="s">
        <v>21978</v>
      </c>
      <c r="C22037" s="1" t="s">
        <v>60</v>
      </c>
    </row>
    <row r="22038" spans="1:4" x14ac:dyDescent="0.2">
      <c r="A22038" s="1">
        <v>22037</v>
      </c>
      <c r="B22038" s="1" t="s">
        <v>21979</v>
      </c>
      <c r="C22038" s="1" t="s">
        <v>60</v>
      </c>
      <c r="D22038" s="1" t="s">
        <v>61</v>
      </c>
    </row>
    <row r="22039" spans="1:4" x14ac:dyDescent="0.2">
      <c r="A22039" s="1">
        <v>22038</v>
      </c>
      <c r="B22039" s="1" t="s">
        <v>21980</v>
      </c>
      <c r="C22039" s="1" t="s">
        <v>60</v>
      </c>
    </row>
    <row r="22040" spans="1:4" x14ac:dyDescent="0.2">
      <c r="A22040" s="1">
        <v>22039</v>
      </c>
      <c r="B22040" s="1" t="s">
        <v>21981</v>
      </c>
      <c r="C22040" s="1" t="s">
        <v>60</v>
      </c>
    </row>
    <row r="22041" spans="1:4" x14ac:dyDescent="0.2">
      <c r="A22041" s="1">
        <v>22040</v>
      </c>
      <c r="B22041" s="1" t="s">
        <v>21982</v>
      </c>
      <c r="C22041" s="1" t="s">
        <v>60</v>
      </c>
    </row>
    <row r="22042" spans="1:4" x14ac:dyDescent="0.2">
      <c r="A22042" s="1">
        <v>22041</v>
      </c>
      <c r="B22042" s="1" t="s">
        <v>21983</v>
      </c>
      <c r="C22042" s="1" t="s">
        <v>60</v>
      </c>
    </row>
    <row r="22043" spans="1:4" x14ac:dyDescent="0.2">
      <c r="A22043" s="1">
        <v>22042</v>
      </c>
      <c r="B22043" s="1" t="s">
        <v>21984</v>
      </c>
      <c r="C22043" s="1" t="s">
        <v>5</v>
      </c>
    </row>
    <row r="22044" spans="1:4" x14ac:dyDescent="0.2">
      <c r="A22044" s="1">
        <v>22043</v>
      </c>
      <c r="B22044" s="1" t="s">
        <v>21985</v>
      </c>
      <c r="C22044" s="1" t="s">
        <v>60</v>
      </c>
    </row>
    <row r="22045" spans="1:4" x14ac:dyDescent="0.2">
      <c r="A22045" s="1">
        <v>22044</v>
      </c>
      <c r="B22045" s="1" t="s">
        <v>21986</v>
      </c>
      <c r="C22045" s="1" t="s">
        <v>60</v>
      </c>
    </row>
    <row r="22046" spans="1:4" x14ac:dyDescent="0.2">
      <c r="A22046" s="1">
        <v>22045</v>
      </c>
      <c r="B22046" s="1" t="s">
        <v>21987</v>
      </c>
      <c r="C22046" s="1" t="s">
        <v>60</v>
      </c>
    </row>
    <row r="22047" spans="1:4" x14ac:dyDescent="0.2">
      <c r="A22047" s="1">
        <v>22046</v>
      </c>
      <c r="B22047" s="1" t="s">
        <v>21988</v>
      </c>
      <c r="C22047" s="1" t="s">
        <v>60</v>
      </c>
    </row>
    <row r="22048" spans="1:4" x14ac:dyDescent="0.2">
      <c r="A22048" s="1">
        <v>22047</v>
      </c>
      <c r="B22048" s="1" t="s">
        <v>21989</v>
      </c>
      <c r="C22048" s="1" t="s">
        <v>60</v>
      </c>
    </row>
    <row r="22049" spans="1:4" x14ac:dyDescent="0.2">
      <c r="A22049" s="1">
        <v>22048</v>
      </c>
      <c r="B22049" s="1" t="s">
        <v>21990</v>
      </c>
      <c r="C22049" s="1" t="s">
        <v>60</v>
      </c>
    </row>
    <row r="22050" spans="1:4" x14ac:dyDescent="0.2">
      <c r="A22050" s="1">
        <v>22049</v>
      </c>
      <c r="B22050" s="1" t="s">
        <v>21991</v>
      </c>
      <c r="C22050" s="1" t="s">
        <v>60</v>
      </c>
    </row>
    <row r="22051" spans="1:4" x14ac:dyDescent="0.2">
      <c r="A22051" s="1">
        <v>22050</v>
      </c>
      <c r="B22051" s="1" t="s">
        <v>21992</v>
      </c>
      <c r="C22051" s="1" t="s">
        <v>60</v>
      </c>
    </row>
    <row r="22052" spans="1:4" x14ac:dyDescent="0.2">
      <c r="A22052" s="1">
        <v>22051</v>
      </c>
      <c r="B22052" s="1" t="s">
        <v>21993</v>
      </c>
      <c r="C22052" s="1" t="s">
        <v>60</v>
      </c>
    </row>
    <row r="22053" spans="1:4" x14ac:dyDescent="0.2">
      <c r="A22053" s="1">
        <v>22052</v>
      </c>
      <c r="B22053" s="1" t="s">
        <v>21994</v>
      </c>
      <c r="C22053" s="1" t="s">
        <v>60</v>
      </c>
    </row>
    <row r="22054" spans="1:4" x14ac:dyDescent="0.2">
      <c r="A22054" s="1">
        <v>22053</v>
      </c>
      <c r="B22054" s="1" t="s">
        <v>21995</v>
      </c>
      <c r="C22054" s="1" t="s">
        <v>60</v>
      </c>
    </row>
    <row r="22055" spans="1:4" x14ac:dyDescent="0.2">
      <c r="A22055" s="1">
        <v>22054</v>
      </c>
      <c r="B22055" s="1" t="s">
        <v>21996</v>
      </c>
      <c r="C22055" s="1" t="s">
        <v>60</v>
      </c>
    </row>
    <row r="22056" spans="1:4" x14ac:dyDescent="0.2">
      <c r="A22056" s="1">
        <v>22055</v>
      </c>
      <c r="B22056" s="1" t="s">
        <v>21997</v>
      </c>
      <c r="C22056" s="1" t="s">
        <v>60</v>
      </c>
    </row>
    <row r="22057" spans="1:4" x14ac:dyDescent="0.2">
      <c r="A22057" s="1">
        <v>22056</v>
      </c>
      <c r="B22057" s="1" t="s">
        <v>21998</v>
      </c>
      <c r="C22057" s="1" t="s">
        <v>60</v>
      </c>
    </row>
    <row r="22058" spans="1:4" x14ac:dyDescent="0.2">
      <c r="A22058" s="1">
        <v>22057</v>
      </c>
      <c r="B22058" s="1" t="s">
        <v>21999</v>
      </c>
      <c r="C22058" s="1" t="s">
        <v>60</v>
      </c>
    </row>
    <row r="22059" spans="1:4" x14ac:dyDescent="0.2">
      <c r="A22059" s="1">
        <v>22058</v>
      </c>
      <c r="B22059" s="1" t="s">
        <v>22000</v>
      </c>
      <c r="C22059" s="1" t="s">
        <v>60</v>
      </c>
    </row>
    <row r="22060" spans="1:4" x14ac:dyDescent="0.2">
      <c r="A22060" s="1">
        <v>22059</v>
      </c>
      <c r="B22060" s="1" t="s">
        <v>22001</v>
      </c>
      <c r="C22060" s="1" t="s">
        <v>60</v>
      </c>
    </row>
    <row r="22061" spans="1:4" x14ac:dyDescent="0.2">
      <c r="A22061" s="1">
        <v>22060</v>
      </c>
      <c r="B22061" s="1" t="s">
        <v>22002</v>
      </c>
      <c r="C22061" s="1" t="s">
        <v>60</v>
      </c>
    </row>
    <row r="22062" spans="1:4" x14ac:dyDescent="0.2">
      <c r="A22062" s="1">
        <v>22061</v>
      </c>
      <c r="B22062" s="1" t="s">
        <v>22003</v>
      </c>
      <c r="C22062" s="1" t="s">
        <v>60</v>
      </c>
    </row>
    <row r="22063" spans="1:4" x14ac:dyDescent="0.2">
      <c r="A22063" s="1">
        <v>22062</v>
      </c>
      <c r="B22063" s="1" t="s">
        <v>22004</v>
      </c>
      <c r="C22063" s="1" t="s">
        <v>60</v>
      </c>
    </row>
    <row r="22064" spans="1:4" x14ac:dyDescent="0.2">
      <c r="A22064" s="1">
        <v>22063</v>
      </c>
      <c r="B22064" s="1" t="s">
        <v>22005</v>
      </c>
      <c r="C22064" s="1" t="s">
        <v>60</v>
      </c>
      <c r="D22064" s="1" t="s">
        <v>61</v>
      </c>
    </row>
    <row r="22065" spans="1:3" x14ac:dyDescent="0.2">
      <c r="A22065" s="1">
        <v>22064</v>
      </c>
      <c r="B22065" s="1" t="s">
        <v>22006</v>
      </c>
      <c r="C22065" s="1" t="s">
        <v>60</v>
      </c>
    </row>
    <row r="22066" spans="1:3" x14ac:dyDescent="0.2">
      <c r="A22066" s="1">
        <v>22065</v>
      </c>
      <c r="B22066" s="1" t="s">
        <v>22007</v>
      </c>
      <c r="C22066" s="1" t="s">
        <v>60</v>
      </c>
    </row>
    <row r="22067" spans="1:3" x14ac:dyDescent="0.2">
      <c r="A22067" s="1">
        <v>22066</v>
      </c>
      <c r="B22067" s="1" t="s">
        <v>22008</v>
      </c>
      <c r="C22067" s="1" t="s">
        <v>60</v>
      </c>
    </row>
    <row r="22068" spans="1:3" x14ac:dyDescent="0.2">
      <c r="A22068" s="1">
        <v>22067</v>
      </c>
      <c r="B22068" s="1" t="s">
        <v>22009</v>
      </c>
      <c r="C22068" s="1" t="s">
        <v>60</v>
      </c>
    </row>
    <row r="22069" spans="1:3" x14ac:dyDescent="0.2">
      <c r="A22069" s="1">
        <v>22068</v>
      </c>
      <c r="B22069" s="1" t="s">
        <v>22010</v>
      </c>
      <c r="C22069" s="1" t="s">
        <v>60</v>
      </c>
    </row>
    <row r="22070" spans="1:3" x14ac:dyDescent="0.2">
      <c r="A22070" s="1">
        <v>22069</v>
      </c>
      <c r="B22070" s="1" t="s">
        <v>22011</v>
      </c>
      <c r="C22070" s="1" t="s">
        <v>60</v>
      </c>
    </row>
    <row r="22071" spans="1:3" x14ac:dyDescent="0.2">
      <c r="A22071" s="1">
        <v>22070</v>
      </c>
      <c r="B22071" s="1" t="s">
        <v>22012</v>
      </c>
      <c r="C22071" s="1" t="s">
        <v>60</v>
      </c>
    </row>
    <row r="22072" spans="1:3" x14ac:dyDescent="0.2">
      <c r="A22072" s="1">
        <v>22071</v>
      </c>
      <c r="B22072" s="1" t="s">
        <v>22013</v>
      </c>
      <c r="C22072" s="1" t="s">
        <v>60</v>
      </c>
    </row>
    <row r="22073" spans="1:3" x14ac:dyDescent="0.2">
      <c r="A22073" s="1">
        <v>22072</v>
      </c>
      <c r="B22073" s="1" t="s">
        <v>22014</v>
      </c>
      <c r="C22073" s="1" t="s">
        <v>60</v>
      </c>
    </row>
    <row r="22074" spans="1:3" x14ac:dyDescent="0.2">
      <c r="A22074" s="1">
        <v>22073</v>
      </c>
      <c r="B22074" s="1" t="s">
        <v>22015</v>
      </c>
      <c r="C22074" s="1" t="s">
        <v>60</v>
      </c>
    </row>
    <row r="22075" spans="1:3" x14ac:dyDescent="0.2">
      <c r="A22075" s="1">
        <v>22074</v>
      </c>
      <c r="B22075" s="1" t="s">
        <v>22016</v>
      </c>
      <c r="C22075" s="1" t="s">
        <v>60</v>
      </c>
    </row>
    <row r="22076" spans="1:3" x14ac:dyDescent="0.2">
      <c r="A22076" s="1">
        <v>22075</v>
      </c>
      <c r="B22076" s="1" t="s">
        <v>22017</v>
      </c>
      <c r="C22076" s="1" t="s">
        <v>60</v>
      </c>
    </row>
    <row r="22077" spans="1:3" x14ac:dyDescent="0.2">
      <c r="A22077" s="1">
        <v>22076</v>
      </c>
      <c r="B22077" s="1" t="s">
        <v>22018</v>
      </c>
      <c r="C22077" s="1" t="s">
        <v>60</v>
      </c>
    </row>
    <row r="22078" spans="1:3" x14ac:dyDescent="0.2">
      <c r="A22078" s="1">
        <v>22077</v>
      </c>
      <c r="B22078" s="1" t="s">
        <v>22019</v>
      </c>
      <c r="C22078" s="1" t="s">
        <v>60</v>
      </c>
    </row>
    <row r="22079" spans="1:3" x14ac:dyDescent="0.2">
      <c r="A22079" s="1">
        <v>22078</v>
      </c>
      <c r="B22079" s="1" t="s">
        <v>22020</v>
      </c>
      <c r="C22079" s="1" t="s">
        <v>60</v>
      </c>
    </row>
    <row r="22080" spans="1:3" x14ac:dyDescent="0.2">
      <c r="A22080" s="1">
        <v>22079</v>
      </c>
      <c r="B22080" s="1" t="s">
        <v>22021</v>
      </c>
      <c r="C22080" s="1" t="s">
        <v>60</v>
      </c>
    </row>
    <row r="22081" spans="1:4" x14ac:dyDescent="0.2">
      <c r="A22081" s="1">
        <v>22080</v>
      </c>
      <c r="B22081" s="1" t="s">
        <v>22022</v>
      </c>
      <c r="C22081" s="1" t="s">
        <v>60</v>
      </c>
    </row>
    <row r="22082" spans="1:4" x14ac:dyDescent="0.2">
      <c r="A22082" s="1">
        <v>22081</v>
      </c>
      <c r="B22082" s="1" t="s">
        <v>22023</v>
      </c>
      <c r="C22082" s="1" t="s">
        <v>60</v>
      </c>
      <c r="D22082" s="1" t="s">
        <v>61</v>
      </c>
    </row>
    <row r="22083" spans="1:4" x14ac:dyDescent="0.2">
      <c r="A22083" s="1">
        <v>22082</v>
      </c>
      <c r="B22083" s="1" t="s">
        <v>22024</v>
      </c>
      <c r="C22083" s="1" t="s">
        <v>60</v>
      </c>
    </row>
    <row r="22084" spans="1:4" x14ac:dyDescent="0.2">
      <c r="A22084" s="1">
        <v>22083</v>
      </c>
      <c r="B22084" s="1" t="s">
        <v>22025</v>
      </c>
      <c r="C22084" s="1" t="s">
        <v>60</v>
      </c>
    </row>
    <row r="22085" spans="1:4" x14ac:dyDescent="0.2">
      <c r="A22085" s="1">
        <v>22084</v>
      </c>
      <c r="B22085" s="1" t="s">
        <v>22026</v>
      </c>
      <c r="C22085" s="1" t="s">
        <v>60</v>
      </c>
    </row>
    <row r="22086" spans="1:4" x14ac:dyDescent="0.2">
      <c r="A22086" s="1">
        <v>22085</v>
      </c>
      <c r="B22086" s="1" t="s">
        <v>22027</v>
      </c>
      <c r="C22086" s="1" t="s">
        <v>60</v>
      </c>
    </row>
    <row r="22087" spans="1:4" x14ac:dyDescent="0.2">
      <c r="A22087" s="1">
        <v>22086</v>
      </c>
      <c r="B22087" s="1" t="s">
        <v>22028</v>
      </c>
      <c r="C22087" s="1" t="s">
        <v>60</v>
      </c>
    </row>
    <row r="22088" spans="1:4" x14ac:dyDescent="0.2">
      <c r="A22088" s="1">
        <v>22087</v>
      </c>
      <c r="B22088" s="1" t="s">
        <v>22029</v>
      </c>
      <c r="C22088" s="1" t="s">
        <v>60</v>
      </c>
    </row>
    <row r="22089" spans="1:4" x14ac:dyDescent="0.2">
      <c r="A22089" s="1">
        <v>22088</v>
      </c>
      <c r="B22089" s="1" t="s">
        <v>22030</v>
      </c>
      <c r="C22089" s="1" t="s">
        <v>60</v>
      </c>
    </row>
    <row r="22090" spans="1:4" x14ac:dyDescent="0.2">
      <c r="A22090" s="1">
        <v>22089</v>
      </c>
      <c r="B22090" s="1" t="s">
        <v>22031</v>
      </c>
      <c r="C22090" s="1" t="s">
        <v>60</v>
      </c>
    </row>
    <row r="22091" spans="1:4" x14ac:dyDescent="0.2">
      <c r="A22091" s="1">
        <v>22090</v>
      </c>
      <c r="B22091" s="1" t="s">
        <v>22032</v>
      </c>
      <c r="C22091" s="1" t="s">
        <v>60</v>
      </c>
    </row>
    <row r="22092" spans="1:4" x14ac:dyDescent="0.2">
      <c r="A22092" s="1">
        <v>22091</v>
      </c>
      <c r="B22092" s="1" t="s">
        <v>22033</v>
      </c>
      <c r="C22092" s="1" t="s">
        <v>60</v>
      </c>
    </row>
    <row r="22093" spans="1:4" x14ac:dyDescent="0.2">
      <c r="A22093" s="1">
        <v>22092</v>
      </c>
      <c r="B22093" s="1" t="s">
        <v>22034</v>
      </c>
      <c r="C22093" s="1" t="s">
        <v>60</v>
      </c>
    </row>
    <row r="22094" spans="1:4" x14ac:dyDescent="0.2">
      <c r="A22094" s="1">
        <v>22093</v>
      </c>
      <c r="B22094" s="1" t="s">
        <v>22035</v>
      </c>
      <c r="C22094" s="1" t="s">
        <v>60</v>
      </c>
    </row>
    <row r="22095" spans="1:4" x14ac:dyDescent="0.2">
      <c r="A22095" s="1">
        <v>22094</v>
      </c>
      <c r="B22095" s="1" t="s">
        <v>22036</v>
      </c>
      <c r="C22095" s="1" t="s">
        <v>60</v>
      </c>
    </row>
    <row r="22096" spans="1:4" x14ac:dyDescent="0.2">
      <c r="A22096" s="1">
        <v>22095</v>
      </c>
      <c r="B22096" s="1" t="s">
        <v>22037</v>
      </c>
      <c r="C22096" s="1" t="s">
        <v>60</v>
      </c>
    </row>
    <row r="22097" spans="1:3" x14ac:dyDescent="0.2">
      <c r="A22097" s="1">
        <v>22096</v>
      </c>
      <c r="B22097" s="1" t="s">
        <v>22038</v>
      </c>
      <c r="C22097" s="1" t="s">
        <v>60</v>
      </c>
    </row>
    <row r="22098" spans="1:3" x14ac:dyDescent="0.2">
      <c r="A22098" s="1">
        <v>22097</v>
      </c>
      <c r="B22098" s="1" t="s">
        <v>22039</v>
      </c>
      <c r="C22098" s="1" t="s">
        <v>60</v>
      </c>
    </row>
    <row r="22099" spans="1:3" x14ac:dyDescent="0.2">
      <c r="A22099" s="1">
        <v>22098</v>
      </c>
      <c r="B22099" s="1" t="s">
        <v>22040</v>
      </c>
      <c r="C22099" s="1" t="s">
        <v>60</v>
      </c>
    </row>
    <row r="22100" spans="1:3" x14ac:dyDescent="0.2">
      <c r="A22100" s="1">
        <v>22099</v>
      </c>
      <c r="B22100" s="1" t="s">
        <v>22041</v>
      </c>
      <c r="C22100" s="1" t="s">
        <v>60</v>
      </c>
    </row>
    <row r="22101" spans="1:3" x14ac:dyDescent="0.2">
      <c r="A22101" s="1">
        <v>22100</v>
      </c>
      <c r="B22101" s="1" t="s">
        <v>22042</v>
      </c>
      <c r="C22101" s="1" t="s">
        <v>60</v>
      </c>
    </row>
    <row r="22102" spans="1:3" x14ac:dyDescent="0.2">
      <c r="A22102" s="1">
        <v>22101</v>
      </c>
      <c r="B22102" s="1" t="s">
        <v>22043</v>
      </c>
      <c r="C22102" s="1" t="s">
        <v>60</v>
      </c>
    </row>
    <row r="22103" spans="1:3" x14ac:dyDescent="0.2">
      <c r="A22103" s="1">
        <v>22102</v>
      </c>
      <c r="B22103" s="1" t="s">
        <v>22044</v>
      </c>
      <c r="C22103" s="1" t="s">
        <v>60</v>
      </c>
    </row>
    <row r="22104" spans="1:3" x14ac:dyDescent="0.2">
      <c r="A22104" s="1">
        <v>22103</v>
      </c>
      <c r="B22104" s="1" t="s">
        <v>22045</v>
      </c>
      <c r="C22104" s="1" t="s">
        <v>60</v>
      </c>
    </row>
    <row r="22105" spans="1:3" x14ac:dyDescent="0.2">
      <c r="A22105" s="1">
        <v>22104</v>
      </c>
      <c r="B22105" s="1" t="s">
        <v>22046</v>
      </c>
      <c r="C22105" s="1" t="s">
        <v>60</v>
      </c>
    </row>
    <row r="22106" spans="1:3" x14ac:dyDescent="0.2">
      <c r="A22106" s="1">
        <v>22105</v>
      </c>
      <c r="B22106" s="1" t="s">
        <v>22047</v>
      </c>
      <c r="C22106" s="1" t="s">
        <v>60</v>
      </c>
    </row>
    <row r="22107" spans="1:3" x14ac:dyDescent="0.2">
      <c r="A22107" s="1">
        <v>22106</v>
      </c>
      <c r="B22107" s="1" t="s">
        <v>22048</v>
      </c>
      <c r="C22107" s="1" t="s">
        <v>60</v>
      </c>
    </row>
    <row r="22108" spans="1:3" x14ac:dyDescent="0.2">
      <c r="A22108" s="1">
        <v>22107</v>
      </c>
      <c r="B22108" s="1" t="s">
        <v>22049</v>
      </c>
      <c r="C22108" s="1" t="s">
        <v>60</v>
      </c>
    </row>
    <row r="22109" spans="1:3" x14ac:dyDescent="0.2">
      <c r="A22109" s="1">
        <v>22108</v>
      </c>
      <c r="B22109" s="1" t="s">
        <v>22050</v>
      </c>
      <c r="C22109" s="1" t="s">
        <v>60</v>
      </c>
    </row>
    <row r="22110" spans="1:3" x14ac:dyDescent="0.2">
      <c r="A22110" s="1">
        <v>22109</v>
      </c>
      <c r="B22110" s="1" t="s">
        <v>22051</v>
      </c>
      <c r="C22110" s="1" t="s">
        <v>60</v>
      </c>
    </row>
    <row r="22111" spans="1:3" x14ac:dyDescent="0.2">
      <c r="A22111" s="1">
        <v>22110</v>
      </c>
      <c r="B22111" s="1" t="s">
        <v>22052</v>
      </c>
      <c r="C22111" s="1" t="s">
        <v>5</v>
      </c>
    </row>
    <row r="22112" spans="1:3" x14ac:dyDescent="0.2">
      <c r="A22112" s="1">
        <v>22111</v>
      </c>
      <c r="B22112" s="1" t="s">
        <v>22053</v>
      </c>
      <c r="C22112" s="1" t="s">
        <v>60</v>
      </c>
    </row>
    <row r="22113" spans="1:3" x14ac:dyDescent="0.2">
      <c r="A22113" s="1">
        <v>22112</v>
      </c>
      <c r="B22113" s="1" t="s">
        <v>22054</v>
      </c>
      <c r="C22113" s="1" t="s">
        <v>60</v>
      </c>
    </row>
    <row r="22114" spans="1:3" x14ac:dyDescent="0.2">
      <c r="A22114" s="1">
        <v>22113</v>
      </c>
      <c r="B22114" s="1" t="s">
        <v>22055</v>
      </c>
      <c r="C22114" s="1" t="s">
        <v>60</v>
      </c>
    </row>
    <row r="22115" spans="1:3" x14ac:dyDescent="0.2">
      <c r="A22115" s="1">
        <v>22114</v>
      </c>
      <c r="B22115" s="1" t="s">
        <v>22056</v>
      </c>
      <c r="C22115" s="1" t="s">
        <v>60</v>
      </c>
    </row>
    <row r="22116" spans="1:3" x14ac:dyDescent="0.2">
      <c r="A22116" s="1">
        <v>22115</v>
      </c>
      <c r="B22116" s="1" t="s">
        <v>22057</v>
      </c>
      <c r="C22116" s="1" t="s">
        <v>60</v>
      </c>
    </row>
    <row r="22117" spans="1:3" x14ac:dyDescent="0.2">
      <c r="A22117" s="1">
        <v>22116</v>
      </c>
      <c r="B22117" s="1" t="s">
        <v>22058</v>
      </c>
      <c r="C22117" s="1" t="s">
        <v>60</v>
      </c>
    </row>
    <row r="22118" spans="1:3" x14ac:dyDescent="0.2">
      <c r="A22118" s="1">
        <v>22117</v>
      </c>
      <c r="B22118" s="1" t="s">
        <v>22059</v>
      </c>
      <c r="C22118" s="1" t="s">
        <v>60</v>
      </c>
    </row>
    <row r="22119" spans="1:3" x14ac:dyDescent="0.2">
      <c r="A22119" s="1">
        <v>22118</v>
      </c>
      <c r="B22119" s="1" t="s">
        <v>22060</v>
      </c>
      <c r="C22119" s="1" t="s">
        <v>60</v>
      </c>
    </row>
    <row r="22120" spans="1:3" x14ac:dyDescent="0.2">
      <c r="A22120" s="1">
        <v>22119</v>
      </c>
      <c r="B22120" s="1" t="s">
        <v>22061</v>
      </c>
      <c r="C22120" s="1" t="s">
        <v>60</v>
      </c>
    </row>
    <row r="22121" spans="1:3" x14ac:dyDescent="0.2">
      <c r="A22121" s="1">
        <v>22120</v>
      </c>
      <c r="B22121" s="1" t="s">
        <v>22062</v>
      </c>
      <c r="C22121" s="1" t="s">
        <v>60</v>
      </c>
    </row>
    <row r="22122" spans="1:3" x14ac:dyDescent="0.2">
      <c r="A22122" s="1">
        <v>22121</v>
      </c>
      <c r="B22122" s="1" t="s">
        <v>22063</v>
      </c>
      <c r="C22122" s="1" t="s">
        <v>60</v>
      </c>
    </row>
    <row r="22123" spans="1:3" x14ac:dyDescent="0.2">
      <c r="A22123" s="1">
        <v>22122</v>
      </c>
      <c r="B22123" s="1" t="s">
        <v>22064</v>
      </c>
      <c r="C22123" s="1" t="s">
        <v>60</v>
      </c>
    </row>
    <row r="22124" spans="1:3" x14ac:dyDescent="0.2">
      <c r="A22124" s="1">
        <v>22123</v>
      </c>
      <c r="B22124" s="1" t="s">
        <v>22065</v>
      </c>
      <c r="C22124" s="1" t="s">
        <v>60</v>
      </c>
    </row>
    <row r="22125" spans="1:3" x14ac:dyDescent="0.2">
      <c r="A22125" s="1">
        <v>22124</v>
      </c>
      <c r="B22125" s="1" t="s">
        <v>22066</v>
      </c>
      <c r="C22125" s="1" t="s">
        <v>60</v>
      </c>
    </row>
    <row r="22126" spans="1:3" x14ac:dyDescent="0.2">
      <c r="A22126" s="1">
        <v>22125</v>
      </c>
      <c r="B22126" s="1" t="s">
        <v>22067</v>
      </c>
      <c r="C22126" s="1" t="s">
        <v>60</v>
      </c>
    </row>
    <row r="22127" spans="1:3" x14ac:dyDescent="0.2">
      <c r="A22127" s="1">
        <v>22126</v>
      </c>
      <c r="B22127" s="1" t="s">
        <v>22068</v>
      </c>
      <c r="C22127" s="1" t="s">
        <v>60</v>
      </c>
    </row>
    <row r="22128" spans="1:3" x14ac:dyDescent="0.2">
      <c r="A22128" s="1">
        <v>22127</v>
      </c>
      <c r="B22128" s="1" t="s">
        <v>22069</v>
      </c>
      <c r="C22128" s="1" t="s">
        <v>60</v>
      </c>
    </row>
    <row r="22129" spans="1:3" x14ac:dyDescent="0.2">
      <c r="A22129" s="1">
        <v>22128</v>
      </c>
      <c r="B22129" s="1" t="s">
        <v>22070</v>
      </c>
      <c r="C22129" s="1" t="s">
        <v>60</v>
      </c>
    </row>
    <row r="22130" spans="1:3" x14ac:dyDescent="0.2">
      <c r="A22130" s="1">
        <v>22129</v>
      </c>
      <c r="B22130" s="1" t="s">
        <v>22071</v>
      </c>
      <c r="C22130" s="1" t="s">
        <v>60</v>
      </c>
    </row>
    <row r="22131" spans="1:3" x14ac:dyDescent="0.2">
      <c r="A22131" s="1">
        <v>22130</v>
      </c>
      <c r="B22131" s="1" t="s">
        <v>22072</v>
      </c>
      <c r="C22131" s="1" t="s">
        <v>60</v>
      </c>
    </row>
    <row r="22132" spans="1:3" x14ac:dyDescent="0.2">
      <c r="A22132" s="1">
        <v>22131</v>
      </c>
      <c r="B22132" s="1" t="s">
        <v>22073</v>
      </c>
      <c r="C22132" s="1" t="s">
        <v>60</v>
      </c>
    </row>
    <row r="22133" spans="1:3" x14ac:dyDescent="0.2">
      <c r="A22133" s="1">
        <v>22132</v>
      </c>
      <c r="B22133" s="1" t="s">
        <v>22074</v>
      </c>
      <c r="C22133" s="1" t="s">
        <v>60</v>
      </c>
    </row>
    <row r="22134" spans="1:3" x14ac:dyDescent="0.2">
      <c r="A22134" s="1">
        <v>22133</v>
      </c>
      <c r="B22134" s="1" t="s">
        <v>22075</v>
      </c>
      <c r="C22134" s="1" t="s">
        <v>60</v>
      </c>
    </row>
    <row r="22135" spans="1:3" x14ac:dyDescent="0.2">
      <c r="A22135" s="1">
        <v>22134</v>
      </c>
      <c r="B22135" s="1" t="s">
        <v>22076</v>
      </c>
      <c r="C22135" s="1" t="s">
        <v>60</v>
      </c>
    </row>
    <row r="22136" spans="1:3" x14ac:dyDescent="0.2">
      <c r="A22136" s="1">
        <v>22135</v>
      </c>
      <c r="B22136" s="1" t="s">
        <v>22077</v>
      </c>
      <c r="C22136" s="1" t="s">
        <v>60</v>
      </c>
    </row>
    <row r="22137" spans="1:3" x14ac:dyDescent="0.2">
      <c r="A22137" s="1">
        <v>22136</v>
      </c>
      <c r="B22137" s="1" t="s">
        <v>22078</v>
      </c>
      <c r="C22137" s="1" t="s">
        <v>60</v>
      </c>
    </row>
    <row r="22138" spans="1:3" x14ac:dyDescent="0.2">
      <c r="A22138" s="1">
        <v>22137</v>
      </c>
      <c r="B22138" s="1" t="s">
        <v>22079</v>
      </c>
      <c r="C22138" s="1" t="s">
        <v>60</v>
      </c>
    </row>
    <row r="22139" spans="1:3" x14ac:dyDescent="0.2">
      <c r="A22139" s="1">
        <v>22138</v>
      </c>
      <c r="B22139" s="1" t="s">
        <v>22080</v>
      </c>
      <c r="C22139" s="1" t="s">
        <v>60</v>
      </c>
    </row>
    <row r="22140" spans="1:3" x14ac:dyDescent="0.2">
      <c r="A22140" s="1">
        <v>22139</v>
      </c>
      <c r="B22140" s="1" t="s">
        <v>22081</v>
      </c>
      <c r="C22140" s="1" t="s">
        <v>60</v>
      </c>
    </row>
    <row r="22141" spans="1:3" x14ac:dyDescent="0.2">
      <c r="A22141" s="1">
        <v>22140</v>
      </c>
      <c r="B22141" s="1" t="s">
        <v>22082</v>
      </c>
      <c r="C22141" s="1" t="s">
        <v>60</v>
      </c>
    </row>
    <row r="22142" spans="1:3" x14ac:dyDescent="0.2">
      <c r="A22142" s="1">
        <v>22141</v>
      </c>
      <c r="B22142" s="1" t="s">
        <v>22083</v>
      </c>
      <c r="C22142" s="1" t="s">
        <v>60</v>
      </c>
    </row>
    <row r="22143" spans="1:3" x14ac:dyDescent="0.2">
      <c r="A22143" s="1">
        <v>22142</v>
      </c>
      <c r="B22143" s="1" t="s">
        <v>22084</v>
      </c>
      <c r="C22143" s="1" t="s">
        <v>60</v>
      </c>
    </row>
    <row r="22144" spans="1:3" x14ac:dyDescent="0.2">
      <c r="A22144" s="1">
        <v>22143</v>
      </c>
      <c r="B22144" s="1" t="s">
        <v>22085</v>
      </c>
      <c r="C22144" s="1" t="s">
        <v>5</v>
      </c>
    </row>
    <row r="22145" spans="1:4" x14ac:dyDescent="0.2">
      <c r="A22145" s="1">
        <v>22144</v>
      </c>
      <c r="B22145" s="1" t="s">
        <v>22086</v>
      </c>
      <c r="C22145" s="1" t="s">
        <v>60</v>
      </c>
    </row>
    <row r="22146" spans="1:4" x14ac:dyDescent="0.2">
      <c r="A22146" s="1">
        <v>22145</v>
      </c>
      <c r="B22146" s="1" t="s">
        <v>22087</v>
      </c>
      <c r="C22146" s="1" t="s">
        <v>60</v>
      </c>
    </row>
    <row r="22147" spans="1:4" x14ac:dyDescent="0.2">
      <c r="A22147" s="1">
        <v>22146</v>
      </c>
      <c r="B22147" s="1" t="s">
        <v>22088</v>
      </c>
      <c r="C22147" s="1" t="s">
        <v>60</v>
      </c>
    </row>
    <row r="22148" spans="1:4" x14ac:dyDescent="0.2">
      <c r="A22148" s="1">
        <v>22147</v>
      </c>
      <c r="B22148" s="1" t="s">
        <v>22089</v>
      </c>
      <c r="C22148" s="1" t="s">
        <v>5</v>
      </c>
    </row>
    <row r="22149" spans="1:4" x14ac:dyDescent="0.2">
      <c r="A22149" s="1">
        <v>22148</v>
      </c>
      <c r="B22149" s="1" t="s">
        <v>22090</v>
      </c>
      <c r="C22149" s="1" t="s">
        <v>60</v>
      </c>
    </row>
    <row r="22150" spans="1:4" x14ac:dyDescent="0.2">
      <c r="A22150" s="1">
        <v>22149</v>
      </c>
      <c r="B22150" s="1" t="s">
        <v>22091</v>
      </c>
      <c r="C22150" s="1" t="s">
        <v>60</v>
      </c>
    </row>
    <row r="22151" spans="1:4" x14ac:dyDescent="0.2">
      <c r="A22151" s="1">
        <v>22150</v>
      </c>
      <c r="B22151" s="1" t="s">
        <v>22092</v>
      </c>
      <c r="C22151" s="1" t="s">
        <v>60</v>
      </c>
    </row>
    <row r="22152" spans="1:4" x14ac:dyDescent="0.2">
      <c r="A22152" s="1">
        <v>22151</v>
      </c>
      <c r="B22152" s="1" t="s">
        <v>22093</v>
      </c>
      <c r="C22152" s="1" t="s">
        <v>60</v>
      </c>
    </row>
    <row r="22153" spans="1:4" x14ac:dyDescent="0.2">
      <c r="A22153" s="1">
        <v>22152</v>
      </c>
      <c r="B22153" s="1" t="s">
        <v>22094</v>
      </c>
      <c r="C22153" s="1" t="s">
        <v>60</v>
      </c>
    </row>
    <row r="22154" spans="1:4" x14ac:dyDescent="0.2">
      <c r="A22154" s="1">
        <v>22153</v>
      </c>
      <c r="B22154" s="1" t="s">
        <v>22095</v>
      </c>
      <c r="C22154" s="1" t="s">
        <v>60</v>
      </c>
    </row>
    <row r="22155" spans="1:4" x14ac:dyDescent="0.2">
      <c r="A22155" s="1">
        <v>22154</v>
      </c>
      <c r="B22155" s="1" t="s">
        <v>22096</v>
      </c>
      <c r="C22155" s="1" t="s">
        <v>60</v>
      </c>
      <c r="D22155" s="1" t="s">
        <v>61</v>
      </c>
    </row>
    <row r="22156" spans="1:4" x14ac:dyDescent="0.2">
      <c r="A22156" s="1">
        <v>22155</v>
      </c>
      <c r="B22156" s="1" t="s">
        <v>22097</v>
      </c>
      <c r="C22156" s="1" t="s">
        <v>60</v>
      </c>
    </row>
    <row r="22157" spans="1:4" x14ac:dyDescent="0.2">
      <c r="A22157" s="1">
        <v>22156</v>
      </c>
      <c r="B22157" s="1" t="s">
        <v>22098</v>
      </c>
      <c r="C22157" s="1" t="s">
        <v>60</v>
      </c>
    </row>
    <row r="22158" spans="1:4" x14ac:dyDescent="0.2">
      <c r="A22158" s="1">
        <v>22157</v>
      </c>
      <c r="B22158" s="1" t="s">
        <v>22099</v>
      </c>
      <c r="C22158" s="1" t="s">
        <v>60</v>
      </c>
    </row>
    <row r="22159" spans="1:4" x14ac:dyDescent="0.2">
      <c r="A22159" s="1">
        <v>22158</v>
      </c>
      <c r="B22159" s="1" t="s">
        <v>22100</v>
      </c>
      <c r="C22159" s="1" t="s">
        <v>60</v>
      </c>
    </row>
    <row r="22160" spans="1:4" x14ac:dyDescent="0.2">
      <c r="A22160" s="1">
        <v>22159</v>
      </c>
      <c r="B22160" s="1" t="s">
        <v>22101</v>
      </c>
      <c r="C22160" s="1" t="s">
        <v>60</v>
      </c>
    </row>
    <row r="22161" spans="1:3" x14ac:dyDescent="0.2">
      <c r="A22161" s="1">
        <v>22160</v>
      </c>
      <c r="B22161" s="1" t="s">
        <v>22102</v>
      </c>
      <c r="C22161" s="1" t="s">
        <v>60</v>
      </c>
    </row>
    <row r="22162" spans="1:3" x14ac:dyDescent="0.2">
      <c r="A22162" s="1">
        <v>22161</v>
      </c>
      <c r="B22162" s="1" t="s">
        <v>22103</v>
      </c>
      <c r="C22162" s="1" t="s">
        <v>60</v>
      </c>
    </row>
    <row r="22163" spans="1:3" x14ac:dyDescent="0.2">
      <c r="A22163" s="1">
        <v>22162</v>
      </c>
      <c r="B22163" s="1" t="s">
        <v>22104</v>
      </c>
      <c r="C22163" s="1" t="s">
        <v>60</v>
      </c>
    </row>
    <row r="22164" spans="1:3" x14ac:dyDescent="0.2">
      <c r="A22164" s="1">
        <v>22163</v>
      </c>
      <c r="B22164" s="1" t="s">
        <v>22105</v>
      </c>
      <c r="C22164" s="1" t="s">
        <v>60</v>
      </c>
    </row>
    <row r="22165" spans="1:3" x14ac:dyDescent="0.2">
      <c r="A22165" s="1">
        <v>22164</v>
      </c>
      <c r="B22165" s="1" t="s">
        <v>22106</v>
      </c>
      <c r="C22165" s="1" t="s">
        <v>60</v>
      </c>
    </row>
    <row r="22166" spans="1:3" x14ac:dyDescent="0.2">
      <c r="A22166" s="1">
        <v>22165</v>
      </c>
      <c r="B22166" s="1" t="s">
        <v>22107</v>
      </c>
      <c r="C22166" s="1" t="s">
        <v>60</v>
      </c>
    </row>
    <row r="22167" spans="1:3" x14ac:dyDescent="0.2">
      <c r="A22167" s="1">
        <v>22166</v>
      </c>
      <c r="B22167" s="1" t="s">
        <v>22108</v>
      </c>
      <c r="C22167" s="1" t="s">
        <v>60</v>
      </c>
    </row>
    <row r="22168" spans="1:3" x14ac:dyDescent="0.2">
      <c r="A22168" s="1">
        <v>22167</v>
      </c>
      <c r="B22168" s="1" t="s">
        <v>22109</v>
      </c>
      <c r="C22168" s="1" t="s">
        <v>60</v>
      </c>
    </row>
    <row r="22169" spans="1:3" x14ac:dyDescent="0.2">
      <c r="A22169" s="1">
        <v>22168</v>
      </c>
      <c r="B22169" s="1" t="s">
        <v>22110</v>
      </c>
      <c r="C22169" s="1" t="s">
        <v>60</v>
      </c>
    </row>
    <row r="22170" spans="1:3" x14ac:dyDescent="0.2">
      <c r="A22170" s="1">
        <v>22169</v>
      </c>
      <c r="B22170" s="1" t="s">
        <v>22111</v>
      </c>
      <c r="C22170" s="1" t="s">
        <v>60</v>
      </c>
    </row>
    <row r="22171" spans="1:3" x14ac:dyDescent="0.2">
      <c r="A22171" s="1">
        <v>22170</v>
      </c>
      <c r="B22171" s="1" t="s">
        <v>22112</v>
      </c>
      <c r="C22171" s="1" t="s">
        <v>60</v>
      </c>
    </row>
    <row r="22172" spans="1:3" x14ac:dyDescent="0.2">
      <c r="A22172" s="1">
        <v>22171</v>
      </c>
      <c r="B22172" s="1" t="s">
        <v>22113</v>
      </c>
      <c r="C22172" s="1" t="s">
        <v>60</v>
      </c>
    </row>
    <row r="22173" spans="1:3" x14ac:dyDescent="0.2">
      <c r="A22173" s="1">
        <v>22172</v>
      </c>
      <c r="B22173" s="1" t="s">
        <v>22114</v>
      </c>
      <c r="C22173" s="1" t="s">
        <v>60</v>
      </c>
    </row>
    <row r="22174" spans="1:3" x14ac:dyDescent="0.2">
      <c r="A22174" s="1">
        <v>22173</v>
      </c>
      <c r="B22174" s="1" t="s">
        <v>22115</v>
      </c>
      <c r="C22174" s="1" t="s">
        <v>60</v>
      </c>
    </row>
    <row r="22175" spans="1:3" x14ac:dyDescent="0.2">
      <c r="A22175" s="1">
        <v>22174</v>
      </c>
      <c r="B22175" s="1" t="s">
        <v>22116</v>
      </c>
      <c r="C22175" s="1" t="s">
        <v>60</v>
      </c>
    </row>
    <row r="22176" spans="1:3" x14ac:dyDescent="0.2">
      <c r="A22176" s="1">
        <v>22175</v>
      </c>
      <c r="B22176" s="1" t="s">
        <v>22117</v>
      </c>
      <c r="C22176" s="1" t="s">
        <v>60</v>
      </c>
    </row>
    <row r="22177" spans="1:3" x14ac:dyDescent="0.2">
      <c r="A22177" s="1">
        <v>22176</v>
      </c>
      <c r="B22177" s="1" t="s">
        <v>22118</v>
      </c>
      <c r="C22177" s="1" t="s">
        <v>60</v>
      </c>
    </row>
    <row r="22178" spans="1:3" x14ac:dyDescent="0.2">
      <c r="A22178" s="1">
        <v>22177</v>
      </c>
      <c r="B22178" s="1" t="s">
        <v>22119</v>
      </c>
      <c r="C22178" s="1" t="s">
        <v>60</v>
      </c>
    </row>
    <row r="22179" spans="1:3" x14ac:dyDescent="0.2">
      <c r="A22179" s="1">
        <v>22178</v>
      </c>
      <c r="B22179" s="1" t="s">
        <v>22120</v>
      </c>
      <c r="C22179" s="1" t="s">
        <v>60</v>
      </c>
    </row>
    <row r="22180" spans="1:3" x14ac:dyDescent="0.2">
      <c r="A22180" s="1">
        <v>22179</v>
      </c>
      <c r="B22180" s="1" t="s">
        <v>22121</v>
      </c>
      <c r="C22180" s="1" t="s">
        <v>60</v>
      </c>
    </row>
    <row r="22181" spans="1:3" x14ac:dyDescent="0.2">
      <c r="A22181" s="1">
        <v>22180</v>
      </c>
      <c r="B22181" s="1" t="s">
        <v>22122</v>
      </c>
      <c r="C22181" s="1" t="s">
        <v>60</v>
      </c>
    </row>
    <row r="22182" spans="1:3" x14ac:dyDescent="0.2">
      <c r="A22182" s="1">
        <v>22181</v>
      </c>
      <c r="B22182" s="1" t="s">
        <v>22123</v>
      </c>
      <c r="C22182" s="1" t="s">
        <v>60</v>
      </c>
    </row>
    <row r="22183" spans="1:3" x14ac:dyDescent="0.2">
      <c r="A22183" s="1">
        <v>22182</v>
      </c>
      <c r="B22183" s="1" t="s">
        <v>22124</v>
      </c>
      <c r="C22183" s="1" t="s">
        <v>60</v>
      </c>
    </row>
    <row r="22184" spans="1:3" x14ac:dyDescent="0.2">
      <c r="A22184" s="1">
        <v>22183</v>
      </c>
      <c r="B22184" s="1" t="s">
        <v>22125</v>
      </c>
      <c r="C22184" s="1" t="s">
        <v>5</v>
      </c>
    </row>
    <row r="22185" spans="1:3" x14ac:dyDescent="0.2">
      <c r="A22185" s="1">
        <v>22184</v>
      </c>
      <c r="B22185" s="1" t="s">
        <v>22126</v>
      </c>
      <c r="C22185" s="1" t="s">
        <v>60</v>
      </c>
    </row>
    <row r="22186" spans="1:3" x14ac:dyDescent="0.2">
      <c r="A22186" s="1">
        <v>22185</v>
      </c>
      <c r="B22186" s="1" t="s">
        <v>22127</v>
      </c>
      <c r="C22186" s="1" t="s">
        <v>60</v>
      </c>
    </row>
    <row r="22187" spans="1:3" x14ac:dyDescent="0.2">
      <c r="A22187" s="1">
        <v>22186</v>
      </c>
      <c r="B22187" s="1" t="s">
        <v>22128</v>
      </c>
      <c r="C22187" s="1" t="s">
        <v>60</v>
      </c>
    </row>
    <row r="22188" spans="1:3" x14ac:dyDescent="0.2">
      <c r="A22188" s="1">
        <v>22187</v>
      </c>
      <c r="B22188" s="1" t="s">
        <v>22129</v>
      </c>
      <c r="C22188" s="1" t="s">
        <v>60</v>
      </c>
    </row>
    <row r="22189" spans="1:3" x14ac:dyDescent="0.2">
      <c r="A22189" s="1">
        <v>22188</v>
      </c>
      <c r="B22189" s="1" t="s">
        <v>22130</v>
      </c>
      <c r="C22189" s="1" t="s">
        <v>60</v>
      </c>
    </row>
    <row r="22190" spans="1:3" x14ac:dyDescent="0.2">
      <c r="A22190" s="1">
        <v>22189</v>
      </c>
      <c r="B22190" s="1" t="s">
        <v>22131</v>
      </c>
      <c r="C22190" s="1" t="s">
        <v>60</v>
      </c>
    </row>
    <row r="22191" spans="1:3" x14ac:dyDescent="0.2">
      <c r="A22191" s="1">
        <v>22190</v>
      </c>
      <c r="B22191" s="1" t="s">
        <v>22132</v>
      </c>
      <c r="C22191" s="1" t="s">
        <v>60</v>
      </c>
    </row>
    <row r="22192" spans="1:3" x14ac:dyDescent="0.2">
      <c r="A22192" s="1">
        <v>22191</v>
      </c>
      <c r="B22192" s="1" t="s">
        <v>22133</v>
      </c>
      <c r="C22192" s="1" t="s">
        <v>60</v>
      </c>
    </row>
    <row r="22193" spans="1:4" x14ac:dyDescent="0.2">
      <c r="A22193" s="1">
        <v>22192</v>
      </c>
      <c r="B22193" s="1" t="s">
        <v>22134</v>
      </c>
      <c r="C22193" s="1" t="s">
        <v>60</v>
      </c>
    </row>
    <row r="22194" spans="1:4" x14ac:dyDescent="0.2">
      <c r="A22194" s="1">
        <v>22193</v>
      </c>
      <c r="B22194" s="1" t="s">
        <v>22135</v>
      </c>
      <c r="C22194" s="1" t="s">
        <v>60</v>
      </c>
    </row>
    <row r="22195" spans="1:4" x14ac:dyDescent="0.2">
      <c r="A22195" s="1">
        <v>22194</v>
      </c>
      <c r="B22195" s="1" t="s">
        <v>22136</v>
      </c>
      <c r="C22195" s="1" t="s">
        <v>60</v>
      </c>
    </row>
    <row r="22196" spans="1:4" x14ac:dyDescent="0.2">
      <c r="A22196" s="1">
        <v>22195</v>
      </c>
      <c r="B22196" s="1" t="s">
        <v>22137</v>
      </c>
      <c r="C22196" s="1" t="s">
        <v>60</v>
      </c>
    </row>
    <row r="22197" spans="1:4" x14ac:dyDescent="0.2">
      <c r="A22197" s="1">
        <v>22196</v>
      </c>
      <c r="B22197" s="1" t="s">
        <v>22138</v>
      </c>
      <c r="C22197" s="1" t="s">
        <v>60</v>
      </c>
    </row>
    <row r="22198" spans="1:4" x14ac:dyDescent="0.2">
      <c r="A22198" s="1">
        <v>22197</v>
      </c>
      <c r="B22198" s="1" t="s">
        <v>22139</v>
      </c>
      <c r="C22198" s="1" t="s">
        <v>60</v>
      </c>
    </row>
    <row r="22199" spans="1:4" x14ac:dyDescent="0.2">
      <c r="A22199" s="1">
        <v>22198</v>
      </c>
      <c r="B22199" s="1" t="s">
        <v>22140</v>
      </c>
      <c r="C22199" s="1" t="s">
        <v>60</v>
      </c>
    </row>
    <row r="22200" spans="1:4" x14ac:dyDescent="0.2">
      <c r="A22200" s="1">
        <v>22199</v>
      </c>
      <c r="B22200" s="1" t="s">
        <v>22141</v>
      </c>
      <c r="C22200" s="1" t="s">
        <v>60</v>
      </c>
    </row>
    <row r="22201" spans="1:4" x14ac:dyDescent="0.2">
      <c r="A22201" s="1">
        <v>22200</v>
      </c>
      <c r="B22201" s="1" t="s">
        <v>22142</v>
      </c>
      <c r="C22201" s="1" t="s">
        <v>60</v>
      </c>
    </row>
    <row r="22202" spans="1:4" x14ac:dyDescent="0.2">
      <c r="A22202" s="1">
        <v>22201</v>
      </c>
      <c r="B22202" s="1" t="s">
        <v>22143</v>
      </c>
      <c r="C22202" s="1" t="s">
        <v>60</v>
      </c>
      <c r="D22202" s="1" t="s">
        <v>61</v>
      </c>
    </row>
    <row r="22203" spans="1:4" x14ac:dyDescent="0.2">
      <c r="A22203" s="1">
        <v>22202</v>
      </c>
      <c r="B22203" s="1" t="s">
        <v>22144</v>
      </c>
      <c r="C22203" s="1" t="s">
        <v>60</v>
      </c>
    </row>
    <row r="22204" spans="1:4" x14ac:dyDescent="0.2">
      <c r="A22204" s="1">
        <v>22203</v>
      </c>
      <c r="B22204" s="1" t="s">
        <v>22145</v>
      </c>
      <c r="C22204" s="1" t="s">
        <v>5</v>
      </c>
    </row>
    <row r="22205" spans="1:4" x14ac:dyDescent="0.2">
      <c r="A22205" s="1">
        <v>22204</v>
      </c>
      <c r="B22205" s="1" t="s">
        <v>22146</v>
      </c>
      <c r="C22205" s="1" t="s">
        <v>60</v>
      </c>
    </row>
    <row r="22206" spans="1:4" x14ac:dyDescent="0.2">
      <c r="A22206" s="1">
        <v>22205</v>
      </c>
      <c r="B22206" s="1" t="s">
        <v>22147</v>
      </c>
      <c r="C22206" s="1" t="s">
        <v>60</v>
      </c>
    </row>
    <row r="22207" spans="1:4" x14ac:dyDescent="0.2">
      <c r="A22207" s="1">
        <v>22206</v>
      </c>
      <c r="B22207" s="1" t="s">
        <v>22148</v>
      </c>
      <c r="C22207" s="1" t="s">
        <v>60</v>
      </c>
    </row>
    <row r="22208" spans="1:4" x14ac:dyDescent="0.2">
      <c r="A22208" s="1">
        <v>22207</v>
      </c>
      <c r="B22208" s="1" t="s">
        <v>22149</v>
      </c>
      <c r="C22208" s="1" t="s">
        <v>5</v>
      </c>
    </row>
    <row r="22209" spans="1:3" x14ac:dyDescent="0.2">
      <c r="A22209" s="1">
        <v>22208</v>
      </c>
      <c r="B22209" s="1" t="s">
        <v>22150</v>
      </c>
      <c r="C22209" s="1" t="s">
        <v>60</v>
      </c>
    </row>
    <row r="22210" spans="1:3" x14ac:dyDescent="0.2">
      <c r="A22210" s="1">
        <v>22209</v>
      </c>
      <c r="B22210" s="1" t="s">
        <v>22151</v>
      </c>
      <c r="C22210" s="1" t="s">
        <v>60</v>
      </c>
    </row>
    <row r="22211" spans="1:3" x14ac:dyDescent="0.2">
      <c r="A22211" s="1">
        <v>22210</v>
      </c>
      <c r="B22211" s="1" t="s">
        <v>22152</v>
      </c>
      <c r="C22211" s="1" t="s">
        <v>60</v>
      </c>
    </row>
    <row r="22212" spans="1:3" x14ac:dyDescent="0.2">
      <c r="A22212" s="1">
        <v>22211</v>
      </c>
      <c r="B22212" s="1" t="s">
        <v>22153</v>
      </c>
      <c r="C22212" s="1" t="s">
        <v>60</v>
      </c>
    </row>
    <row r="22213" spans="1:3" x14ac:dyDescent="0.2">
      <c r="A22213" s="1">
        <v>22212</v>
      </c>
      <c r="B22213" s="1" t="s">
        <v>22154</v>
      </c>
      <c r="C22213" s="1" t="s">
        <v>60</v>
      </c>
    </row>
    <row r="22214" spans="1:3" x14ac:dyDescent="0.2">
      <c r="A22214" s="1">
        <v>22213</v>
      </c>
      <c r="B22214" s="1" t="s">
        <v>22155</v>
      </c>
      <c r="C22214" s="1" t="s">
        <v>60</v>
      </c>
    </row>
    <row r="22215" spans="1:3" x14ac:dyDescent="0.2">
      <c r="A22215" s="1">
        <v>22214</v>
      </c>
      <c r="B22215" s="1" t="s">
        <v>22156</v>
      </c>
      <c r="C22215" s="1" t="s">
        <v>60</v>
      </c>
    </row>
    <row r="22216" spans="1:3" x14ac:dyDescent="0.2">
      <c r="A22216" s="1">
        <v>22215</v>
      </c>
      <c r="B22216" s="1" t="s">
        <v>22157</v>
      </c>
      <c r="C22216" s="1" t="s">
        <v>60</v>
      </c>
    </row>
    <row r="22217" spans="1:3" x14ac:dyDescent="0.2">
      <c r="A22217" s="1">
        <v>22216</v>
      </c>
      <c r="B22217" s="1" t="s">
        <v>22158</v>
      </c>
      <c r="C22217" s="1" t="s">
        <v>60</v>
      </c>
    </row>
    <row r="22218" spans="1:3" x14ac:dyDescent="0.2">
      <c r="A22218" s="1">
        <v>22217</v>
      </c>
      <c r="B22218" s="1" t="s">
        <v>22159</v>
      </c>
      <c r="C22218" s="1" t="s">
        <v>60</v>
      </c>
    </row>
    <row r="22219" spans="1:3" x14ac:dyDescent="0.2">
      <c r="A22219" s="1">
        <v>22218</v>
      </c>
      <c r="B22219" s="1" t="s">
        <v>22160</v>
      </c>
      <c r="C22219" s="1" t="s">
        <v>60</v>
      </c>
    </row>
    <row r="22220" spans="1:3" x14ac:dyDescent="0.2">
      <c r="A22220" s="1">
        <v>22219</v>
      </c>
      <c r="B22220" s="1" t="s">
        <v>22161</v>
      </c>
      <c r="C22220" s="1" t="s">
        <v>60</v>
      </c>
    </row>
    <row r="22221" spans="1:3" x14ac:dyDescent="0.2">
      <c r="A22221" s="1">
        <v>22220</v>
      </c>
      <c r="B22221" s="1" t="s">
        <v>22162</v>
      </c>
      <c r="C22221" s="1" t="s">
        <v>60</v>
      </c>
    </row>
    <row r="22222" spans="1:3" x14ac:dyDescent="0.2">
      <c r="A22222" s="1">
        <v>22221</v>
      </c>
      <c r="B22222" s="1" t="s">
        <v>22163</v>
      </c>
      <c r="C22222" s="1" t="s">
        <v>60</v>
      </c>
    </row>
    <row r="22223" spans="1:3" x14ac:dyDescent="0.2">
      <c r="A22223" s="1">
        <v>22222</v>
      </c>
      <c r="B22223" s="1" t="s">
        <v>22164</v>
      </c>
      <c r="C22223" s="1" t="s">
        <v>60</v>
      </c>
    </row>
    <row r="22224" spans="1:3" x14ac:dyDescent="0.2">
      <c r="A22224" s="1">
        <v>22223</v>
      </c>
      <c r="B22224" s="1" t="s">
        <v>22165</v>
      </c>
      <c r="C22224" s="1" t="s">
        <v>60</v>
      </c>
    </row>
    <row r="22225" spans="1:3" x14ac:dyDescent="0.2">
      <c r="A22225" s="1">
        <v>22224</v>
      </c>
      <c r="B22225" s="1" t="s">
        <v>22166</v>
      </c>
      <c r="C22225" s="1" t="s">
        <v>60</v>
      </c>
    </row>
    <row r="22226" spans="1:3" x14ac:dyDescent="0.2">
      <c r="A22226" s="1">
        <v>22225</v>
      </c>
      <c r="B22226" s="1" t="s">
        <v>22167</v>
      </c>
      <c r="C22226" s="1" t="s">
        <v>60</v>
      </c>
    </row>
    <row r="22227" spans="1:3" x14ac:dyDescent="0.2">
      <c r="A22227" s="1">
        <v>22226</v>
      </c>
      <c r="B22227" s="1" t="s">
        <v>22168</v>
      </c>
      <c r="C22227" s="1" t="s">
        <v>60</v>
      </c>
    </row>
    <row r="22228" spans="1:3" x14ac:dyDescent="0.2">
      <c r="A22228" s="1">
        <v>22227</v>
      </c>
      <c r="B22228" s="1" t="s">
        <v>22169</v>
      </c>
      <c r="C22228" s="1" t="s">
        <v>60</v>
      </c>
    </row>
    <row r="22229" spans="1:3" x14ac:dyDescent="0.2">
      <c r="A22229" s="1">
        <v>22228</v>
      </c>
      <c r="B22229" s="1" t="s">
        <v>22170</v>
      </c>
      <c r="C22229" s="1" t="s">
        <v>60</v>
      </c>
    </row>
    <row r="22230" spans="1:3" x14ac:dyDescent="0.2">
      <c r="A22230" s="1">
        <v>22229</v>
      </c>
      <c r="B22230" s="1" t="s">
        <v>22171</v>
      </c>
      <c r="C22230" s="1" t="s">
        <v>5</v>
      </c>
    </row>
    <row r="22231" spans="1:3" x14ac:dyDescent="0.2">
      <c r="A22231" s="1">
        <v>22230</v>
      </c>
      <c r="B22231" s="1" t="s">
        <v>22172</v>
      </c>
      <c r="C22231" s="1" t="s">
        <v>60</v>
      </c>
    </row>
    <row r="22232" spans="1:3" x14ac:dyDescent="0.2">
      <c r="A22232" s="1">
        <v>22231</v>
      </c>
      <c r="B22232" s="1" t="s">
        <v>22173</v>
      </c>
      <c r="C22232" s="1" t="s">
        <v>60</v>
      </c>
    </row>
    <row r="22233" spans="1:3" x14ac:dyDescent="0.2">
      <c r="A22233" s="1">
        <v>22232</v>
      </c>
      <c r="B22233" s="1" t="s">
        <v>22174</v>
      </c>
      <c r="C22233" s="1" t="s">
        <v>60</v>
      </c>
    </row>
    <row r="22234" spans="1:3" x14ac:dyDescent="0.2">
      <c r="A22234" s="1">
        <v>22233</v>
      </c>
      <c r="B22234" s="1" t="s">
        <v>22175</v>
      </c>
      <c r="C22234" s="1" t="s">
        <v>60</v>
      </c>
    </row>
    <row r="22235" spans="1:3" x14ac:dyDescent="0.2">
      <c r="A22235" s="1">
        <v>22234</v>
      </c>
      <c r="B22235" s="1" t="s">
        <v>22176</v>
      </c>
      <c r="C22235" s="1" t="s">
        <v>60</v>
      </c>
    </row>
    <row r="22236" spans="1:3" x14ac:dyDescent="0.2">
      <c r="A22236" s="1">
        <v>22235</v>
      </c>
      <c r="B22236" s="1" t="s">
        <v>22177</v>
      </c>
      <c r="C22236" s="1" t="s">
        <v>60</v>
      </c>
    </row>
    <row r="22237" spans="1:3" x14ac:dyDescent="0.2">
      <c r="A22237" s="1">
        <v>22236</v>
      </c>
      <c r="B22237" s="1" t="s">
        <v>22178</v>
      </c>
      <c r="C22237" s="1" t="s">
        <v>60</v>
      </c>
    </row>
    <row r="22238" spans="1:3" x14ac:dyDescent="0.2">
      <c r="A22238" s="1">
        <v>22237</v>
      </c>
      <c r="B22238" s="1" t="s">
        <v>22179</v>
      </c>
      <c r="C22238" s="1" t="s">
        <v>60</v>
      </c>
    </row>
    <row r="22239" spans="1:3" x14ac:dyDescent="0.2">
      <c r="A22239" s="1">
        <v>22238</v>
      </c>
      <c r="B22239" s="1" t="s">
        <v>22180</v>
      </c>
      <c r="C22239" s="1" t="s">
        <v>60</v>
      </c>
    </row>
    <row r="22240" spans="1:3" x14ac:dyDescent="0.2">
      <c r="A22240" s="1">
        <v>22239</v>
      </c>
      <c r="B22240" s="1" t="s">
        <v>22181</v>
      </c>
      <c r="C22240" s="1" t="s">
        <v>60</v>
      </c>
    </row>
    <row r="22241" spans="1:3" x14ac:dyDescent="0.2">
      <c r="A22241" s="1">
        <v>22240</v>
      </c>
      <c r="B22241" s="1" t="s">
        <v>22182</v>
      </c>
      <c r="C22241" s="1" t="s">
        <v>60</v>
      </c>
    </row>
    <row r="22242" spans="1:3" x14ac:dyDescent="0.2">
      <c r="A22242" s="1">
        <v>22241</v>
      </c>
      <c r="B22242" s="1" t="s">
        <v>22183</v>
      </c>
      <c r="C22242" s="1" t="s">
        <v>60</v>
      </c>
    </row>
    <row r="22243" spans="1:3" x14ac:dyDescent="0.2">
      <c r="A22243" s="1">
        <v>22242</v>
      </c>
      <c r="B22243" s="1" t="s">
        <v>22184</v>
      </c>
      <c r="C22243" s="1" t="s">
        <v>60</v>
      </c>
    </row>
    <row r="22244" spans="1:3" x14ac:dyDescent="0.2">
      <c r="A22244" s="1">
        <v>22243</v>
      </c>
      <c r="B22244" s="1" t="s">
        <v>22185</v>
      </c>
      <c r="C22244" s="1" t="s">
        <v>60</v>
      </c>
    </row>
    <row r="22245" spans="1:3" x14ac:dyDescent="0.2">
      <c r="A22245" s="1">
        <v>22244</v>
      </c>
      <c r="B22245" s="1" t="s">
        <v>22186</v>
      </c>
      <c r="C22245" s="1" t="s">
        <v>60</v>
      </c>
    </row>
    <row r="22246" spans="1:3" x14ac:dyDescent="0.2">
      <c r="A22246" s="1">
        <v>22245</v>
      </c>
      <c r="B22246" s="1" t="s">
        <v>22187</v>
      </c>
      <c r="C22246" s="1" t="s">
        <v>60</v>
      </c>
    </row>
    <row r="22247" spans="1:3" x14ac:dyDescent="0.2">
      <c r="A22247" s="1">
        <v>22246</v>
      </c>
      <c r="B22247" s="1" t="s">
        <v>22188</v>
      </c>
      <c r="C22247" s="1" t="s">
        <v>60</v>
      </c>
    </row>
    <row r="22248" spans="1:3" x14ac:dyDescent="0.2">
      <c r="A22248" s="1">
        <v>22247</v>
      </c>
      <c r="B22248" s="1" t="s">
        <v>22189</v>
      </c>
      <c r="C22248" s="1" t="s">
        <v>60</v>
      </c>
    </row>
    <row r="22249" spans="1:3" x14ac:dyDescent="0.2">
      <c r="A22249" s="1">
        <v>22248</v>
      </c>
      <c r="B22249" s="1" t="s">
        <v>22190</v>
      </c>
      <c r="C22249" s="1" t="s">
        <v>60</v>
      </c>
    </row>
    <row r="22250" spans="1:3" x14ac:dyDescent="0.2">
      <c r="A22250" s="1">
        <v>22249</v>
      </c>
      <c r="B22250" s="1" t="s">
        <v>22191</v>
      </c>
      <c r="C22250" s="1" t="s">
        <v>60</v>
      </c>
    </row>
    <row r="22251" spans="1:3" x14ac:dyDescent="0.2">
      <c r="A22251" s="1">
        <v>22250</v>
      </c>
      <c r="B22251" s="1" t="s">
        <v>22192</v>
      </c>
      <c r="C22251" s="1" t="s">
        <v>60</v>
      </c>
    </row>
    <row r="22252" spans="1:3" x14ac:dyDescent="0.2">
      <c r="A22252" s="1">
        <v>22251</v>
      </c>
      <c r="B22252" s="1" t="s">
        <v>22193</v>
      </c>
      <c r="C22252" s="1" t="s">
        <v>60</v>
      </c>
    </row>
    <row r="22253" spans="1:3" x14ac:dyDescent="0.2">
      <c r="A22253" s="1">
        <v>22252</v>
      </c>
      <c r="B22253" s="1" t="s">
        <v>22194</v>
      </c>
      <c r="C22253" s="1" t="s">
        <v>60</v>
      </c>
    </row>
    <row r="22254" spans="1:3" x14ac:dyDescent="0.2">
      <c r="A22254" s="1">
        <v>22253</v>
      </c>
      <c r="B22254" s="1" t="s">
        <v>22195</v>
      </c>
      <c r="C22254" s="1" t="s">
        <v>60</v>
      </c>
    </row>
    <row r="22255" spans="1:3" x14ac:dyDescent="0.2">
      <c r="A22255" s="1">
        <v>22254</v>
      </c>
      <c r="B22255" s="1" t="s">
        <v>22196</v>
      </c>
      <c r="C22255" s="1" t="s">
        <v>60</v>
      </c>
    </row>
    <row r="22256" spans="1:3" x14ac:dyDescent="0.2">
      <c r="A22256" s="1">
        <v>22255</v>
      </c>
      <c r="B22256" s="1" t="s">
        <v>22197</v>
      </c>
      <c r="C22256" s="1" t="s">
        <v>60</v>
      </c>
    </row>
    <row r="22257" spans="1:3" x14ac:dyDescent="0.2">
      <c r="A22257" s="1">
        <v>22256</v>
      </c>
      <c r="B22257" s="1" t="s">
        <v>22198</v>
      </c>
      <c r="C22257" s="1" t="s">
        <v>60</v>
      </c>
    </row>
    <row r="22258" spans="1:3" x14ac:dyDescent="0.2">
      <c r="A22258" s="1">
        <v>22257</v>
      </c>
      <c r="B22258" s="1" t="s">
        <v>22199</v>
      </c>
      <c r="C22258" s="1" t="s">
        <v>60</v>
      </c>
    </row>
    <row r="22259" spans="1:3" x14ac:dyDescent="0.2">
      <c r="A22259" s="1">
        <v>22258</v>
      </c>
      <c r="B22259" s="1" t="s">
        <v>22200</v>
      </c>
      <c r="C22259" s="1" t="s">
        <v>60</v>
      </c>
    </row>
    <row r="22260" spans="1:3" x14ac:dyDescent="0.2">
      <c r="A22260" s="1">
        <v>22259</v>
      </c>
      <c r="B22260" s="1" t="s">
        <v>22201</v>
      </c>
      <c r="C22260" s="1" t="s">
        <v>60</v>
      </c>
    </row>
    <row r="22261" spans="1:3" x14ac:dyDescent="0.2">
      <c r="A22261" s="1">
        <v>22260</v>
      </c>
      <c r="B22261" s="1" t="s">
        <v>22202</v>
      </c>
      <c r="C22261" s="1" t="s">
        <v>60</v>
      </c>
    </row>
    <row r="22262" spans="1:3" x14ac:dyDescent="0.2">
      <c r="A22262" s="1">
        <v>22261</v>
      </c>
      <c r="B22262" s="1" t="s">
        <v>22203</v>
      </c>
      <c r="C22262" s="1" t="s">
        <v>60</v>
      </c>
    </row>
    <row r="22263" spans="1:3" x14ac:dyDescent="0.2">
      <c r="A22263" s="1">
        <v>22262</v>
      </c>
      <c r="B22263" s="1" t="s">
        <v>22204</v>
      </c>
      <c r="C22263" s="1" t="s">
        <v>60</v>
      </c>
    </row>
    <row r="22264" spans="1:3" x14ac:dyDescent="0.2">
      <c r="A22264" s="1">
        <v>22263</v>
      </c>
      <c r="B22264" s="1" t="s">
        <v>22205</v>
      </c>
      <c r="C22264" s="1" t="s">
        <v>60</v>
      </c>
    </row>
    <row r="22265" spans="1:3" x14ac:dyDescent="0.2">
      <c r="A22265" s="1">
        <v>22264</v>
      </c>
      <c r="B22265" s="1" t="s">
        <v>22206</v>
      </c>
      <c r="C22265" s="1" t="s">
        <v>60</v>
      </c>
    </row>
    <row r="22266" spans="1:3" x14ac:dyDescent="0.2">
      <c r="A22266" s="1">
        <v>22265</v>
      </c>
      <c r="B22266" s="1" t="s">
        <v>22207</v>
      </c>
      <c r="C22266" s="1" t="s">
        <v>60</v>
      </c>
    </row>
    <row r="22267" spans="1:3" x14ac:dyDescent="0.2">
      <c r="A22267" s="1">
        <v>22266</v>
      </c>
      <c r="B22267" s="1" t="s">
        <v>22208</v>
      </c>
      <c r="C22267" s="1" t="s">
        <v>60</v>
      </c>
    </row>
    <row r="22268" spans="1:3" x14ac:dyDescent="0.2">
      <c r="A22268" s="1">
        <v>22267</v>
      </c>
      <c r="B22268" s="1" t="s">
        <v>22209</v>
      </c>
      <c r="C22268" s="1" t="s">
        <v>60</v>
      </c>
    </row>
    <row r="22269" spans="1:3" x14ac:dyDescent="0.2">
      <c r="A22269" s="1">
        <v>22268</v>
      </c>
      <c r="B22269" s="1" t="s">
        <v>22210</v>
      </c>
      <c r="C22269" s="1" t="s">
        <v>60</v>
      </c>
    </row>
    <row r="22270" spans="1:3" x14ac:dyDescent="0.2">
      <c r="A22270" s="1">
        <v>22269</v>
      </c>
      <c r="B22270" s="1" t="s">
        <v>22211</v>
      </c>
      <c r="C22270" s="1" t="s">
        <v>60</v>
      </c>
    </row>
    <row r="22271" spans="1:3" x14ac:dyDescent="0.2">
      <c r="A22271" s="1">
        <v>22270</v>
      </c>
      <c r="B22271" s="1" t="s">
        <v>22212</v>
      </c>
      <c r="C22271" s="1" t="s">
        <v>60</v>
      </c>
    </row>
    <row r="22272" spans="1:3" x14ac:dyDescent="0.2">
      <c r="A22272" s="1">
        <v>22271</v>
      </c>
      <c r="B22272" s="1" t="s">
        <v>22213</v>
      </c>
      <c r="C22272" s="1" t="s">
        <v>60</v>
      </c>
    </row>
    <row r="22273" spans="1:4" x14ac:dyDescent="0.2">
      <c r="A22273" s="1">
        <v>22272</v>
      </c>
      <c r="B22273" s="1" t="s">
        <v>22214</v>
      </c>
      <c r="C22273" s="1" t="s">
        <v>60</v>
      </c>
    </row>
    <row r="22274" spans="1:4" x14ac:dyDescent="0.2">
      <c r="A22274" s="1">
        <v>22273</v>
      </c>
      <c r="B22274" s="1" t="s">
        <v>22215</v>
      </c>
      <c r="C22274" s="1" t="s">
        <v>60</v>
      </c>
      <c r="D22274" s="1" t="s">
        <v>61</v>
      </c>
    </row>
    <row r="22275" spans="1:4" x14ac:dyDescent="0.2">
      <c r="A22275" s="1">
        <v>22274</v>
      </c>
      <c r="B22275" s="1" t="s">
        <v>22216</v>
      </c>
      <c r="C22275" s="1" t="s">
        <v>60</v>
      </c>
    </row>
    <row r="22276" spans="1:4" x14ac:dyDescent="0.2">
      <c r="A22276" s="1">
        <v>22275</v>
      </c>
      <c r="B22276" s="1" t="s">
        <v>22217</v>
      </c>
      <c r="C22276" s="1" t="s">
        <v>60</v>
      </c>
    </row>
    <row r="22277" spans="1:4" x14ac:dyDescent="0.2">
      <c r="A22277" s="1">
        <v>22276</v>
      </c>
      <c r="B22277" s="1" t="s">
        <v>22218</v>
      </c>
      <c r="C22277" s="1" t="s">
        <v>60</v>
      </c>
      <c r="D22277" s="1" t="s">
        <v>61</v>
      </c>
    </row>
    <row r="22278" spans="1:4" x14ac:dyDescent="0.2">
      <c r="A22278" s="1">
        <v>22277</v>
      </c>
      <c r="B22278" s="1" t="s">
        <v>22219</v>
      </c>
      <c r="C22278" s="1" t="s">
        <v>60</v>
      </c>
    </row>
    <row r="22279" spans="1:4" x14ac:dyDescent="0.2">
      <c r="A22279" s="1">
        <v>22278</v>
      </c>
      <c r="B22279" s="1" t="s">
        <v>22220</v>
      </c>
      <c r="C22279" s="1" t="s">
        <v>60</v>
      </c>
    </row>
    <row r="22280" spans="1:4" x14ac:dyDescent="0.2">
      <c r="A22280" s="1">
        <v>22279</v>
      </c>
      <c r="B22280" s="1" t="s">
        <v>22221</v>
      </c>
      <c r="C22280" s="1" t="s">
        <v>60</v>
      </c>
    </row>
    <row r="22281" spans="1:4" x14ac:dyDescent="0.2">
      <c r="A22281" s="1">
        <v>22280</v>
      </c>
      <c r="B22281" s="1" t="s">
        <v>22222</v>
      </c>
      <c r="C22281" s="1" t="s">
        <v>60</v>
      </c>
    </row>
    <row r="22282" spans="1:4" x14ac:dyDescent="0.2">
      <c r="A22282" s="1">
        <v>22281</v>
      </c>
      <c r="B22282" s="1" t="s">
        <v>22223</v>
      </c>
      <c r="C22282" s="1" t="s">
        <v>60</v>
      </c>
    </row>
    <row r="22283" spans="1:4" x14ac:dyDescent="0.2">
      <c r="A22283" s="1">
        <v>22282</v>
      </c>
      <c r="B22283" s="1" t="s">
        <v>22224</v>
      </c>
      <c r="C22283" s="1" t="s">
        <v>60</v>
      </c>
    </row>
    <row r="22284" spans="1:4" x14ac:dyDescent="0.2">
      <c r="A22284" s="1">
        <v>22283</v>
      </c>
      <c r="B22284" s="1" t="s">
        <v>22225</v>
      </c>
      <c r="C22284" s="1" t="s">
        <v>60</v>
      </c>
    </row>
    <row r="22285" spans="1:4" x14ac:dyDescent="0.2">
      <c r="A22285" s="1">
        <v>22284</v>
      </c>
      <c r="B22285" s="1" t="s">
        <v>22226</v>
      </c>
      <c r="C22285" s="1" t="s">
        <v>60</v>
      </c>
    </row>
    <row r="22286" spans="1:4" x14ac:dyDescent="0.2">
      <c r="A22286" s="1">
        <v>22285</v>
      </c>
      <c r="B22286" s="1" t="s">
        <v>22227</v>
      </c>
      <c r="C22286" s="1" t="s">
        <v>60</v>
      </c>
    </row>
    <row r="22287" spans="1:4" x14ac:dyDescent="0.2">
      <c r="A22287" s="1">
        <v>22286</v>
      </c>
      <c r="B22287" s="1" t="s">
        <v>22228</v>
      </c>
      <c r="C22287" s="1" t="s">
        <v>60</v>
      </c>
    </row>
    <row r="22288" spans="1:4" x14ac:dyDescent="0.2">
      <c r="A22288" s="1">
        <v>22287</v>
      </c>
      <c r="B22288" s="1" t="s">
        <v>22229</v>
      </c>
      <c r="C22288" s="1" t="s">
        <v>60</v>
      </c>
    </row>
    <row r="22289" spans="1:3" x14ac:dyDescent="0.2">
      <c r="A22289" s="1">
        <v>22288</v>
      </c>
      <c r="B22289" s="1" t="s">
        <v>22230</v>
      </c>
      <c r="C22289" s="1" t="s">
        <v>60</v>
      </c>
    </row>
    <row r="22290" spans="1:3" x14ac:dyDescent="0.2">
      <c r="A22290" s="1">
        <v>22289</v>
      </c>
      <c r="B22290" s="1" t="s">
        <v>22231</v>
      </c>
      <c r="C22290" s="1" t="s">
        <v>60</v>
      </c>
    </row>
    <row r="22291" spans="1:3" x14ac:dyDescent="0.2">
      <c r="A22291" s="1">
        <v>22290</v>
      </c>
      <c r="B22291" s="1" t="s">
        <v>22232</v>
      </c>
      <c r="C22291" s="1" t="s">
        <v>60</v>
      </c>
    </row>
    <row r="22292" spans="1:3" x14ac:dyDescent="0.2">
      <c r="A22292" s="1">
        <v>22291</v>
      </c>
      <c r="B22292" s="1" t="s">
        <v>22233</v>
      </c>
      <c r="C22292" s="1" t="s">
        <v>60</v>
      </c>
    </row>
    <row r="22293" spans="1:3" x14ac:dyDescent="0.2">
      <c r="A22293" s="1">
        <v>22292</v>
      </c>
      <c r="B22293" s="1" t="s">
        <v>22234</v>
      </c>
      <c r="C22293" s="1" t="s">
        <v>60</v>
      </c>
    </row>
    <row r="22294" spans="1:3" x14ac:dyDescent="0.2">
      <c r="A22294" s="1">
        <v>22293</v>
      </c>
      <c r="B22294" s="1" t="s">
        <v>22235</v>
      </c>
      <c r="C22294" s="1" t="s">
        <v>60</v>
      </c>
    </row>
    <row r="22295" spans="1:3" x14ac:dyDescent="0.2">
      <c r="A22295" s="1">
        <v>22294</v>
      </c>
      <c r="B22295" s="1" t="s">
        <v>22236</v>
      </c>
      <c r="C22295" s="1" t="s">
        <v>60</v>
      </c>
    </row>
    <row r="22296" spans="1:3" x14ac:dyDescent="0.2">
      <c r="A22296" s="1">
        <v>22295</v>
      </c>
      <c r="B22296" s="1" t="s">
        <v>22237</v>
      </c>
      <c r="C22296" s="1" t="s">
        <v>60</v>
      </c>
    </row>
    <row r="22297" spans="1:3" x14ac:dyDescent="0.2">
      <c r="A22297" s="1">
        <v>22296</v>
      </c>
      <c r="B22297" s="1" t="s">
        <v>22238</v>
      </c>
      <c r="C22297" s="1" t="s">
        <v>60</v>
      </c>
    </row>
    <row r="22298" spans="1:3" x14ac:dyDescent="0.2">
      <c r="A22298" s="1">
        <v>22297</v>
      </c>
      <c r="B22298" s="1" t="s">
        <v>22239</v>
      </c>
      <c r="C22298" s="1" t="s">
        <v>60</v>
      </c>
    </row>
    <row r="22299" spans="1:3" x14ac:dyDescent="0.2">
      <c r="A22299" s="1">
        <v>22298</v>
      </c>
      <c r="B22299" s="1" t="s">
        <v>22240</v>
      </c>
      <c r="C22299" s="1" t="s">
        <v>60</v>
      </c>
    </row>
    <row r="22300" spans="1:3" x14ac:dyDescent="0.2">
      <c r="A22300" s="1">
        <v>22299</v>
      </c>
      <c r="B22300" s="1" t="s">
        <v>22241</v>
      </c>
      <c r="C22300" s="1" t="s">
        <v>60</v>
      </c>
    </row>
    <row r="22301" spans="1:3" x14ac:dyDescent="0.2">
      <c r="A22301" s="1">
        <v>22300</v>
      </c>
      <c r="B22301" s="1" t="s">
        <v>22242</v>
      </c>
      <c r="C22301" s="1" t="s">
        <v>60</v>
      </c>
    </row>
    <row r="22302" spans="1:3" x14ac:dyDescent="0.2">
      <c r="A22302" s="1">
        <v>22301</v>
      </c>
      <c r="B22302" s="1" t="s">
        <v>22243</v>
      </c>
      <c r="C22302" s="1" t="s">
        <v>60</v>
      </c>
    </row>
    <row r="22303" spans="1:3" x14ac:dyDescent="0.2">
      <c r="A22303" s="1">
        <v>22302</v>
      </c>
      <c r="B22303" s="1" t="s">
        <v>22244</v>
      </c>
      <c r="C22303" s="1" t="s">
        <v>60</v>
      </c>
    </row>
    <row r="22304" spans="1:3" x14ac:dyDescent="0.2">
      <c r="A22304" s="1">
        <v>22303</v>
      </c>
      <c r="B22304" s="1" t="s">
        <v>22245</v>
      </c>
      <c r="C22304" s="1" t="s">
        <v>60</v>
      </c>
    </row>
    <row r="22305" spans="1:3" x14ac:dyDescent="0.2">
      <c r="A22305" s="1">
        <v>22304</v>
      </c>
      <c r="B22305" s="1" t="s">
        <v>22246</v>
      </c>
      <c r="C22305" s="1" t="s">
        <v>60</v>
      </c>
    </row>
    <row r="22306" spans="1:3" x14ac:dyDescent="0.2">
      <c r="A22306" s="1">
        <v>22305</v>
      </c>
      <c r="B22306" s="1" t="s">
        <v>22247</v>
      </c>
      <c r="C22306" s="1" t="s">
        <v>60</v>
      </c>
    </row>
    <row r="22307" spans="1:3" x14ac:dyDescent="0.2">
      <c r="A22307" s="1">
        <v>22306</v>
      </c>
      <c r="B22307" s="1" t="s">
        <v>22248</v>
      </c>
      <c r="C22307" s="1" t="s">
        <v>60</v>
      </c>
    </row>
    <row r="22308" spans="1:3" x14ac:dyDescent="0.2">
      <c r="A22308" s="1">
        <v>22307</v>
      </c>
      <c r="B22308" s="1" t="s">
        <v>22249</v>
      </c>
      <c r="C22308" s="1" t="s">
        <v>60</v>
      </c>
    </row>
    <row r="22309" spans="1:3" x14ac:dyDescent="0.2">
      <c r="A22309" s="1">
        <v>22308</v>
      </c>
      <c r="B22309" s="1" t="s">
        <v>22250</v>
      </c>
      <c r="C22309" s="1" t="s">
        <v>60</v>
      </c>
    </row>
    <row r="22310" spans="1:3" x14ac:dyDescent="0.2">
      <c r="A22310" s="1">
        <v>22309</v>
      </c>
      <c r="B22310" s="1" t="s">
        <v>22251</v>
      </c>
      <c r="C22310" s="1" t="s">
        <v>60</v>
      </c>
    </row>
    <row r="22311" spans="1:3" x14ac:dyDescent="0.2">
      <c r="A22311" s="1">
        <v>22310</v>
      </c>
      <c r="B22311" s="1" t="s">
        <v>22252</v>
      </c>
      <c r="C22311" s="1" t="s">
        <v>60</v>
      </c>
    </row>
    <row r="22312" spans="1:3" x14ac:dyDescent="0.2">
      <c r="A22312" s="1">
        <v>22311</v>
      </c>
      <c r="B22312" s="1" t="s">
        <v>22253</v>
      </c>
      <c r="C22312" s="1" t="s">
        <v>60</v>
      </c>
    </row>
    <row r="22313" spans="1:3" x14ac:dyDescent="0.2">
      <c r="A22313" s="1">
        <v>22312</v>
      </c>
      <c r="B22313" s="1" t="s">
        <v>22254</v>
      </c>
      <c r="C22313" s="1" t="s">
        <v>60</v>
      </c>
    </row>
    <row r="22314" spans="1:3" x14ac:dyDescent="0.2">
      <c r="A22314" s="1">
        <v>22313</v>
      </c>
      <c r="B22314" s="1" t="s">
        <v>22255</v>
      </c>
      <c r="C22314" s="1" t="s">
        <v>60</v>
      </c>
    </row>
    <row r="22315" spans="1:3" x14ac:dyDescent="0.2">
      <c r="A22315" s="1">
        <v>22314</v>
      </c>
      <c r="B22315" s="1" t="s">
        <v>22256</v>
      </c>
      <c r="C22315" s="1" t="s">
        <v>60</v>
      </c>
    </row>
    <row r="22316" spans="1:3" x14ac:dyDescent="0.2">
      <c r="A22316" s="1">
        <v>22315</v>
      </c>
      <c r="B22316" s="1" t="s">
        <v>22257</v>
      </c>
      <c r="C22316" s="1" t="s">
        <v>60</v>
      </c>
    </row>
    <row r="22317" spans="1:3" x14ac:dyDescent="0.2">
      <c r="A22317" s="1">
        <v>22316</v>
      </c>
      <c r="B22317" s="1" t="s">
        <v>22258</v>
      </c>
      <c r="C22317" s="1" t="s">
        <v>60</v>
      </c>
    </row>
    <row r="22318" spans="1:3" x14ac:dyDescent="0.2">
      <c r="A22318" s="1">
        <v>22317</v>
      </c>
      <c r="B22318" s="1" t="s">
        <v>22259</v>
      </c>
      <c r="C22318" s="1" t="s">
        <v>60</v>
      </c>
    </row>
    <row r="22319" spans="1:3" x14ac:dyDescent="0.2">
      <c r="A22319" s="1">
        <v>22318</v>
      </c>
      <c r="B22319" s="1" t="s">
        <v>22260</v>
      </c>
      <c r="C22319" s="1" t="s">
        <v>60</v>
      </c>
    </row>
    <row r="22320" spans="1:3" x14ac:dyDescent="0.2">
      <c r="A22320" s="1">
        <v>22319</v>
      </c>
      <c r="B22320" s="1" t="s">
        <v>22261</v>
      </c>
      <c r="C22320" s="1" t="s">
        <v>60</v>
      </c>
    </row>
    <row r="22321" spans="1:4" x14ac:dyDescent="0.2">
      <c r="A22321" s="1">
        <v>22320</v>
      </c>
      <c r="B22321" s="1" t="s">
        <v>22262</v>
      </c>
      <c r="C22321" s="1" t="s">
        <v>60</v>
      </c>
    </row>
    <row r="22322" spans="1:4" x14ac:dyDescent="0.2">
      <c r="A22322" s="1">
        <v>22321</v>
      </c>
      <c r="B22322" s="1" t="s">
        <v>22263</v>
      </c>
      <c r="C22322" s="1" t="s">
        <v>60</v>
      </c>
    </row>
    <row r="22323" spans="1:4" x14ac:dyDescent="0.2">
      <c r="A22323" s="1">
        <v>22322</v>
      </c>
      <c r="B22323" s="1" t="s">
        <v>22264</v>
      </c>
      <c r="C22323" s="1" t="s">
        <v>60</v>
      </c>
    </row>
    <row r="22324" spans="1:4" x14ac:dyDescent="0.2">
      <c r="A22324" s="1">
        <v>22323</v>
      </c>
      <c r="B22324" s="1" t="s">
        <v>22265</v>
      </c>
      <c r="C22324" s="1" t="s">
        <v>60</v>
      </c>
    </row>
    <row r="22325" spans="1:4" x14ac:dyDescent="0.2">
      <c r="A22325" s="1">
        <v>22324</v>
      </c>
      <c r="B22325" s="1" t="s">
        <v>22266</v>
      </c>
      <c r="C22325" s="1" t="s">
        <v>60</v>
      </c>
      <c r="D22325" s="1" t="s">
        <v>61</v>
      </c>
    </row>
    <row r="22326" spans="1:4" x14ac:dyDescent="0.2">
      <c r="A22326" s="1">
        <v>22325</v>
      </c>
      <c r="B22326" s="1" t="s">
        <v>22267</v>
      </c>
      <c r="C22326" s="1" t="s">
        <v>60</v>
      </c>
      <c r="D22326" s="1" t="s">
        <v>61</v>
      </c>
    </row>
    <row r="22327" spans="1:4" x14ac:dyDescent="0.2">
      <c r="A22327" s="1">
        <v>22326</v>
      </c>
      <c r="B22327" s="1" t="s">
        <v>22268</v>
      </c>
      <c r="C22327" s="1" t="s">
        <v>60</v>
      </c>
    </row>
    <row r="22328" spans="1:4" x14ac:dyDescent="0.2">
      <c r="A22328" s="1">
        <v>22327</v>
      </c>
      <c r="B22328" s="1" t="s">
        <v>22269</v>
      </c>
      <c r="C22328" s="1" t="s">
        <v>60</v>
      </c>
    </row>
    <row r="22329" spans="1:4" x14ac:dyDescent="0.2">
      <c r="A22329" s="1">
        <v>22328</v>
      </c>
      <c r="B22329" s="1" t="s">
        <v>22270</v>
      </c>
      <c r="C22329" s="1" t="s">
        <v>60</v>
      </c>
    </row>
    <row r="22330" spans="1:4" x14ac:dyDescent="0.2">
      <c r="A22330" s="1">
        <v>22329</v>
      </c>
      <c r="B22330" s="1" t="s">
        <v>22271</v>
      </c>
      <c r="C22330" s="1" t="s">
        <v>60</v>
      </c>
    </row>
    <row r="22331" spans="1:4" x14ac:dyDescent="0.2">
      <c r="A22331" s="1">
        <v>22330</v>
      </c>
      <c r="B22331" s="1" t="s">
        <v>22272</v>
      </c>
      <c r="C22331" s="1" t="s">
        <v>60</v>
      </c>
    </row>
    <row r="22332" spans="1:4" x14ac:dyDescent="0.2">
      <c r="A22332" s="1">
        <v>22331</v>
      </c>
      <c r="B22332" s="1" t="s">
        <v>22273</v>
      </c>
      <c r="C22332" s="1" t="s">
        <v>60</v>
      </c>
    </row>
    <row r="22333" spans="1:4" x14ac:dyDescent="0.2">
      <c r="A22333" s="1">
        <v>22332</v>
      </c>
      <c r="B22333" s="1" t="s">
        <v>22274</v>
      </c>
      <c r="C22333" s="1" t="s">
        <v>60</v>
      </c>
    </row>
    <row r="22334" spans="1:4" x14ac:dyDescent="0.2">
      <c r="A22334" s="1">
        <v>22333</v>
      </c>
      <c r="B22334" s="1" t="s">
        <v>22275</v>
      </c>
      <c r="C22334" s="1" t="s">
        <v>60</v>
      </c>
    </row>
    <row r="22335" spans="1:4" x14ac:dyDescent="0.2">
      <c r="A22335" s="1">
        <v>22334</v>
      </c>
      <c r="B22335" s="1" t="s">
        <v>22276</v>
      </c>
      <c r="C22335" s="1" t="s">
        <v>60</v>
      </c>
    </row>
    <row r="22336" spans="1:4" x14ac:dyDescent="0.2">
      <c r="A22336" s="1">
        <v>22335</v>
      </c>
      <c r="B22336" s="1" t="s">
        <v>22277</v>
      </c>
      <c r="C22336" s="1" t="s">
        <v>60</v>
      </c>
    </row>
    <row r="22337" spans="1:3" x14ac:dyDescent="0.2">
      <c r="A22337" s="1">
        <v>22336</v>
      </c>
      <c r="B22337" s="1" t="s">
        <v>22278</v>
      </c>
      <c r="C22337" s="1" t="s">
        <v>60</v>
      </c>
    </row>
    <row r="22338" spans="1:3" x14ac:dyDescent="0.2">
      <c r="A22338" s="1">
        <v>22337</v>
      </c>
      <c r="B22338" s="1" t="s">
        <v>22279</v>
      </c>
      <c r="C22338" s="1" t="s">
        <v>60</v>
      </c>
    </row>
    <row r="22339" spans="1:3" x14ac:dyDescent="0.2">
      <c r="A22339" s="1">
        <v>22338</v>
      </c>
      <c r="B22339" s="1" t="s">
        <v>22280</v>
      </c>
      <c r="C22339" s="1" t="s">
        <v>60</v>
      </c>
    </row>
    <row r="22340" spans="1:3" x14ac:dyDescent="0.2">
      <c r="A22340" s="1">
        <v>22339</v>
      </c>
      <c r="B22340" s="1" t="s">
        <v>22281</v>
      </c>
      <c r="C22340" s="1" t="s">
        <v>5</v>
      </c>
    </row>
    <row r="22341" spans="1:3" x14ac:dyDescent="0.2">
      <c r="A22341" s="1">
        <v>22340</v>
      </c>
      <c r="B22341" s="1" t="s">
        <v>22282</v>
      </c>
      <c r="C22341" s="1" t="s">
        <v>5</v>
      </c>
    </row>
    <row r="22342" spans="1:3" x14ac:dyDescent="0.2">
      <c r="A22342" s="1">
        <v>22341</v>
      </c>
      <c r="B22342" s="1" t="s">
        <v>22283</v>
      </c>
      <c r="C22342" s="1" t="s">
        <v>60</v>
      </c>
    </row>
    <row r="22343" spans="1:3" x14ac:dyDescent="0.2">
      <c r="A22343" s="1">
        <v>22342</v>
      </c>
      <c r="B22343" s="1" t="s">
        <v>22284</v>
      </c>
      <c r="C22343" s="1" t="s">
        <v>60</v>
      </c>
    </row>
    <row r="22344" spans="1:3" x14ac:dyDescent="0.2">
      <c r="A22344" s="1">
        <v>22343</v>
      </c>
      <c r="B22344" s="1" t="s">
        <v>22285</v>
      </c>
      <c r="C22344" s="1" t="s">
        <v>60</v>
      </c>
    </row>
    <row r="22345" spans="1:3" x14ac:dyDescent="0.2">
      <c r="A22345" s="1">
        <v>22344</v>
      </c>
      <c r="B22345" s="1" t="s">
        <v>22286</v>
      </c>
      <c r="C22345" s="1" t="s">
        <v>60</v>
      </c>
    </row>
    <row r="22346" spans="1:3" x14ac:dyDescent="0.2">
      <c r="A22346" s="1">
        <v>22345</v>
      </c>
      <c r="B22346" s="1" t="s">
        <v>22287</v>
      </c>
      <c r="C22346" s="1" t="s">
        <v>60</v>
      </c>
    </row>
    <row r="22347" spans="1:3" x14ac:dyDescent="0.2">
      <c r="A22347" s="1">
        <v>22346</v>
      </c>
      <c r="B22347" s="1" t="s">
        <v>22288</v>
      </c>
      <c r="C22347" s="1" t="s">
        <v>60</v>
      </c>
    </row>
    <row r="22348" spans="1:3" x14ac:dyDescent="0.2">
      <c r="A22348" s="1">
        <v>22347</v>
      </c>
      <c r="B22348" s="1" t="s">
        <v>22289</v>
      </c>
      <c r="C22348" s="1" t="s">
        <v>5</v>
      </c>
    </row>
    <row r="22349" spans="1:3" x14ac:dyDescent="0.2">
      <c r="A22349" s="1">
        <v>22348</v>
      </c>
      <c r="B22349" s="1" t="s">
        <v>22290</v>
      </c>
      <c r="C22349" s="1" t="s">
        <v>60</v>
      </c>
    </row>
    <row r="22350" spans="1:3" x14ac:dyDescent="0.2">
      <c r="A22350" s="1">
        <v>22349</v>
      </c>
      <c r="B22350" s="1" t="s">
        <v>22291</v>
      </c>
      <c r="C22350" s="1" t="s">
        <v>60</v>
      </c>
    </row>
    <row r="22351" spans="1:3" x14ac:dyDescent="0.2">
      <c r="A22351" s="1">
        <v>22350</v>
      </c>
      <c r="B22351" s="1" t="s">
        <v>22292</v>
      </c>
      <c r="C22351" s="1" t="s">
        <v>60</v>
      </c>
    </row>
    <row r="22352" spans="1:3" x14ac:dyDescent="0.2">
      <c r="A22352" s="1">
        <v>22351</v>
      </c>
      <c r="B22352" s="1" t="s">
        <v>22293</v>
      </c>
      <c r="C22352" s="1" t="s">
        <v>5</v>
      </c>
    </row>
    <row r="22353" spans="1:4" x14ac:dyDescent="0.2">
      <c r="A22353" s="1">
        <v>22352</v>
      </c>
      <c r="B22353" s="1" t="s">
        <v>22294</v>
      </c>
      <c r="C22353" s="1" t="s">
        <v>60</v>
      </c>
    </row>
    <row r="22354" spans="1:4" x14ac:dyDescent="0.2">
      <c r="A22354" s="1">
        <v>22353</v>
      </c>
      <c r="B22354" s="1" t="s">
        <v>22295</v>
      </c>
      <c r="C22354" s="1" t="s">
        <v>60</v>
      </c>
    </row>
    <row r="22355" spans="1:4" x14ac:dyDescent="0.2">
      <c r="A22355" s="1">
        <v>22354</v>
      </c>
      <c r="B22355" s="1" t="s">
        <v>22296</v>
      </c>
      <c r="C22355" s="1" t="s">
        <v>60</v>
      </c>
    </row>
    <row r="22356" spans="1:4" x14ac:dyDescent="0.2">
      <c r="A22356" s="1">
        <v>22355</v>
      </c>
      <c r="B22356" s="1" t="s">
        <v>22297</v>
      </c>
      <c r="C22356" s="1" t="s">
        <v>60</v>
      </c>
    </row>
    <row r="22357" spans="1:4" x14ac:dyDescent="0.2">
      <c r="A22357" s="1">
        <v>22356</v>
      </c>
      <c r="B22357" s="1" t="s">
        <v>22298</v>
      </c>
      <c r="C22357" s="1" t="s">
        <v>60</v>
      </c>
    </row>
    <row r="22358" spans="1:4" x14ac:dyDescent="0.2">
      <c r="A22358" s="1">
        <v>22357</v>
      </c>
      <c r="B22358" s="1" t="s">
        <v>22299</v>
      </c>
      <c r="C22358" s="1" t="s">
        <v>60</v>
      </c>
    </row>
    <row r="22359" spans="1:4" x14ac:dyDescent="0.2">
      <c r="A22359" s="1">
        <v>22358</v>
      </c>
      <c r="B22359" s="1" t="s">
        <v>22300</v>
      </c>
      <c r="C22359" s="1" t="s">
        <v>60</v>
      </c>
    </row>
    <row r="22360" spans="1:4" x14ac:dyDescent="0.2">
      <c r="A22360" s="1">
        <v>22359</v>
      </c>
      <c r="B22360" s="1" t="s">
        <v>22301</v>
      </c>
      <c r="C22360" s="1" t="s">
        <v>60</v>
      </c>
    </row>
    <row r="22361" spans="1:4" x14ac:dyDescent="0.2">
      <c r="A22361" s="1">
        <v>22360</v>
      </c>
      <c r="B22361" s="1" t="s">
        <v>22302</v>
      </c>
      <c r="C22361" s="1" t="s">
        <v>60</v>
      </c>
    </row>
    <row r="22362" spans="1:4" x14ac:dyDescent="0.2">
      <c r="A22362" s="1">
        <v>22361</v>
      </c>
      <c r="B22362" s="1" t="s">
        <v>22303</v>
      </c>
      <c r="C22362" s="1" t="s">
        <v>60</v>
      </c>
    </row>
    <row r="22363" spans="1:4" x14ac:dyDescent="0.2">
      <c r="A22363" s="1">
        <v>22362</v>
      </c>
      <c r="B22363" s="1" t="s">
        <v>22304</v>
      </c>
      <c r="C22363" s="1" t="s">
        <v>60</v>
      </c>
      <c r="D22363" s="1" t="s">
        <v>61</v>
      </c>
    </row>
    <row r="22364" spans="1:4" x14ac:dyDescent="0.2">
      <c r="A22364" s="1">
        <v>22363</v>
      </c>
      <c r="B22364" s="1" t="s">
        <v>22305</v>
      </c>
      <c r="C22364" s="1" t="s">
        <v>60</v>
      </c>
    </row>
    <row r="22365" spans="1:4" x14ac:dyDescent="0.2">
      <c r="A22365" s="1">
        <v>22364</v>
      </c>
      <c r="B22365" s="1" t="s">
        <v>22306</v>
      </c>
      <c r="C22365" s="1" t="s">
        <v>60</v>
      </c>
    </row>
    <row r="22366" spans="1:4" x14ac:dyDescent="0.2">
      <c r="A22366" s="1">
        <v>22365</v>
      </c>
      <c r="B22366" s="1" t="s">
        <v>22307</v>
      </c>
      <c r="C22366" s="1" t="s">
        <v>60</v>
      </c>
    </row>
    <row r="22367" spans="1:4" x14ac:dyDescent="0.2">
      <c r="A22367" s="1">
        <v>22366</v>
      </c>
      <c r="B22367" s="1" t="s">
        <v>22308</v>
      </c>
      <c r="C22367" s="1" t="s">
        <v>60</v>
      </c>
    </row>
    <row r="22368" spans="1:4" x14ac:dyDescent="0.2">
      <c r="A22368" s="1">
        <v>22367</v>
      </c>
      <c r="B22368" s="1" t="s">
        <v>22309</v>
      </c>
      <c r="C22368" s="1" t="s">
        <v>60</v>
      </c>
    </row>
    <row r="22369" spans="1:3" x14ac:dyDescent="0.2">
      <c r="A22369" s="1">
        <v>22368</v>
      </c>
      <c r="B22369" s="1" t="s">
        <v>22310</v>
      </c>
      <c r="C22369" s="1" t="s">
        <v>60</v>
      </c>
    </row>
    <row r="22370" spans="1:3" x14ac:dyDescent="0.2">
      <c r="A22370" s="1">
        <v>22369</v>
      </c>
      <c r="B22370" s="1" t="s">
        <v>22311</v>
      </c>
      <c r="C22370" s="1" t="s">
        <v>60</v>
      </c>
    </row>
    <row r="22371" spans="1:3" x14ac:dyDescent="0.2">
      <c r="A22371" s="1">
        <v>22370</v>
      </c>
      <c r="B22371" s="1" t="s">
        <v>22312</v>
      </c>
      <c r="C22371" s="1" t="s">
        <v>5</v>
      </c>
    </row>
    <row r="22372" spans="1:3" x14ac:dyDescent="0.2">
      <c r="A22372" s="1">
        <v>22371</v>
      </c>
      <c r="B22372" s="1" t="s">
        <v>22313</v>
      </c>
      <c r="C22372" s="1" t="s">
        <v>60</v>
      </c>
    </row>
    <row r="22373" spans="1:3" x14ac:dyDescent="0.2">
      <c r="A22373" s="1">
        <v>22372</v>
      </c>
      <c r="B22373" s="1" t="s">
        <v>22314</v>
      </c>
      <c r="C22373" s="1" t="s">
        <v>5</v>
      </c>
    </row>
    <row r="22374" spans="1:3" x14ac:dyDescent="0.2">
      <c r="A22374" s="1">
        <v>22373</v>
      </c>
      <c r="B22374" s="1" t="s">
        <v>22315</v>
      </c>
      <c r="C22374" s="1" t="s">
        <v>60</v>
      </c>
    </row>
    <row r="22375" spans="1:3" x14ac:dyDescent="0.2">
      <c r="A22375" s="1">
        <v>22374</v>
      </c>
      <c r="B22375" s="1" t="s">
        <v>22316</v>
      </c>
      <c r="C22375" s="1" t="s">
        <v>60</v>
      </c>
    </row>
    <row r="22376" spans="1:3" x14ac:dyDescent="0.2">
      <c r="A22376" s="1">
        <v>22375</v>
      </c>
      <c r="B22376" s="1" t="s">
        <v>22317</v>
      </c>
      <c r="C22376" s="1" t="s">
        <v>60</v>
      </c>
    </row>
    <row r="22377" spans="1:3" x14ac:dyDescent="0.2">
      <c r="A22377" s="1">
        <v>22376</v>
      </c>
      <c r="B22377" s="1" t="s">
        <v>22318</v>
      </c>
      <c r="C22377" s="1" t="s">
        <v>60</v>
      </c>
    </row>
    <row r="22378" spans="1:3" x14ac:dyDescent="0.2">
      <c r="A22378" s="1">
        <v>22377</v>
      </c>
      <c r="B22378" s="1" t="s">
        <v>22319</v>
      </c>
      <c r="C22378" s="1" t="s">
        <v>60</v>
      </c>
    </row>
    <row r="22379" spans="1:3" x14ac:dyDescent="0.2">
      <c r="A22379" s="1">
        <v>22378</v>
      </c>
      <c r="B22379" s="1" t="s">
        <v>22320</v>
      </c>
      <c r="C22379" s="1" t="s">
        <v>60</v>
      </c>
    </row>
    <row r="22380" spans="1:3" x14ac:dyDescent="0.2">
      <c r="A22380" s="1">
        <v>22379</v>
      </c>
      <c r="B22380" s="1" t="s">
        <v>22321</v>
      </c>
      <c r="C22380" s="1" t="s">
        <v>60</v>
      </c>
    </row>
    <row r="22381" spans="1:3" x14ac:dyDescent="0.2">
      <c r="A22381" s="1">
        <v>22380</v>
      </c>
      <c r="B22381" s="1" t="s">
        <v>22322</v>
      </c>
      <c r="C22381" s="1" t="s">
        <v>60</v>
      </c>
    </row>
    <row r="22382" spans="1:3" x14ac:dyDescent="0.2">
      <c r="A22382" s="1">
        <v>22381</v>
      </c>
      <c r="B22382" s="1" t="s">
        <v>22323</v>
      </c>
      <c r="C22382" s="1" t="s">
        <v>5</v>
      </c>
    </row>
    <row r="22383" spans="1:3" x14ac:dyDescent="0.2">
      <c r="A22383" s="1">
        <v>22382</v>
      </c>
      <c r="B22383" s="1" t="s">
        <v>22324</v>
      </c>
      <c r="C22383" s="1" t="s">
        <v>60</v>
      </c>
    </row>
    <row r="22384" spans="1:3" x14ac:dyDescent="0.2">
      <c r="A22384" s="1">
        <v>22383</v>
      </c>
      <c r="B22384" s="1" t="s">
        <v>22325</v>
      </c>
      <c r="C22384" s="1" t="s">
        <v>60</v>
      </c>
    </row>
    <row r="22385" spans="1:3" x14ac:dyDescent="0.2">
      <c r="A22385" s="1">
        <v>22384</v>
      </c>
      <c r="B22385" s="1" t="s">
        <v>22326</v>
      </c>
      <c r="C22385" s="1" t="s">
        <v>5</v>
      </c>
    </row>
    <row r="22386" spans="1:3" x14ac:dyDescent="0.2">
      <c r="A22386" s="1">
        <v>22385</v>
      </c>
      <c r="B22386" s="1" t="s">
        <v>22327</v>
      </c>
      <c r="C22386" s="1" t="s">
        <v>60</v>
      </c>
    </row>
    <row r="22387" spans="1:3" x14ac:dyDescent="0.2">
      <c r="A22387" s="1">
        <v>22386</v>
      </c>
      <c r="B22387" s="1" t="s">
        <v>22328</v>
      </c>
      <c r="C22387" s="1" t="s">
        <v>60</v>
      </c>
    </row>
    <row r="22388" spans="1:3" x14ac:dyDescent="0.2">
      <c r="A22388" s="1">
        <v>22387</v>
      </c>
      <c r="B22388" s="1" t="s">
        <v>22329</v>
      </c>
      <c r="C22388" s="1" t="s">
        <v>5</v>
      </c>
    </row>
    <row r="22389" spans="1:3" x14ac:dyDescent="0.2">
      <c r="A22389" s="1">
        <v>22388</v>
      </c>
      <c r="B22389" s="1" t="s">
        <v>22330</v>
      </c>
      <c r="C22389" s="1" t="s">
        <v>60</v>
      </c>
    </row>
    <row r="22390" spans="1:3" x14ac:dyDescent="0.2">
      <c r="A22390" s="1">
        <v>22389</v>
      </c>
      <c r="B22390" s="1" t="s">
        <v>22331</v>
      </c>
      <c r="C22390" s="1" t="s">
        <v>60</v>
      </c>
    </row>
    <row r="22391" spans="1:3" x14ac:dyDescent="0.2">
      <c r="A22391" s="1">
        <v>22390</v>
      </c>
      <c r="B22391" s="1" t="s">
        <v>22332</v>
      </c>
      <c r="C22391" s="1" t="s">
        <v>60</v>
      </c>
    </row>
    <row r="22392" spans="1:3" x14ac:dyDescent="0.2">
      <c r="A22392" s="1">
        <v>22391</v>
      </c>
      <c r="B22392" s="1" t="s">
        <v>22333</v>
      </c>
      <c r="C22392" s="1" t="s">
        <v>5</v>
      </c>
    </row>
    <row r="22393" spans="1:3" x14ac:dyDescent="0.2">
      <c r="A22393" s="1">
        <v>22392</v>
      </c>
      <c r="B22393" s="1" t="s">
        <v>22334</v>
      </c>
      <c r="C22393" s="1" t="s">
        <v>60</v>
      </c>
    </row>
    <row r="22394" spans="1:3" x14ac:dyDescent="0.2">
      <c r="A22394" s="1">
        <v>22393</v>
      </c>
      <c r="B22394" s="1" t="s">
        <v>22335</v>
      </c>
      <c r="C22394" s="1" t="s">
        <v>60</v>
      </c>
    </row>
    <row r="22395" spans="1:3" x14ac:dyDescent="0.2">
      <c r="A22395" s="1">
        <v>22394</v>
      </c>
      <c r="B22395" s="1" t="s">
        <v>22336</v>
      </c>
      <c r="C22395" s="1" t="s">
        <v>60</v>
      </c>
    </row>
    <row r="22396" spans="1:3" x14ac:dyDescent="0.2">
      <c r="A22396" s="1">
        <v>22395</v>
      </c>
      <c r="B22396" s="1" t="s">
        <v>22337</v>
      </c>
      <c r="C22396" s="1" t="s">
        <v>5</v>
      </c>
    </row>
    <row r="22397" spans="1:3" x14ac:dyDescent="0.2">
      <c r="A22397" s="1">
        <v>22396</v>
      </c>
      <c r="B22397" s="1" t="s">
        <v>22338</v>
      </c>
      <c r="C22397" s="1" t="s">
        <v>60</v>
      </c>
    </row>
    <row r="22398" spans="1:3" x14ac:dyDescent="0.2">
      <c r="A22398" s="1">
        <v>22397</v>
      </c>
      <c r="B22398" s="1" t="s">
        <v>22339</v>
      </c>
      <c r="C22398" s="1" t="s">
        <v>5</v>
      </c>
    </row>
    <row r="22399" spans="1:3" x14ac:dyDescent="0.2">
      <c r="A22399" s="1">
        <v>22398</v>
      </c>
      <c r="B22399" s="1" t="s">
        <v>22340</v>
      </c>
      <c r="C22399" s="1" t="s">
        <v>5</v>
      </c>
    </row>
    <row r="22400" spans="1:3" x14ac:dyDescent="0.2">
      <c r="A22400" s="1">
        <v>22399</v>
      </c>
      <c r="B22400" s="1" t="s">
        <v>22341</v>
      </c>
      <c r="C22400" s="1" t="s">
        <v>5</v>
      </c>
    </row>
    <row r="22401" spans="1:4" x14ac:dyDescent="0.2">
      <c r="A22401" s="1">
        <v>22400</v>
      </c>
      <c r="B22401" s="1" t="s">
        <v>22342</v>
      </c>
      <c r="C22401" s="1" t="s">
        <v>60</v>
      </c>
      <c r="D22401" s="1" t="s">
        <v>61</v>
      </c>
    </row>
    <row r="22402" spans="1:4" x14ac:dyDescent="0.2">
      <c r="A22402" s="1">
        <v>22401</v>
      </c>
      <c r="B22402" s="1" t="s">
        <v>22343</v>
      </c>
      <c r="C22402" s="1" t="s">
        <v>60</v>
      </c>
      <c r="D22402" s="1" t="s">
        <v>61</v>
      </c>
    </row>
    <row r="22403" spans="1:4" x14ac:dyDescent="0.2">
      <c r="A22403" s="1">
        <v>22402</v>
      </c>
      <c r="B22403" s="1" t="s">
        <v>22344</v>
      </c>
      <c r="C22403" s="1" t="s">
        <v>60</v>
      </c>
    </row>
    <row r="22404" spans="1:4" x14ac:dyDescent="0.2">
      <c r="A22404" s="1">
        <v>22403</v>
      </c>
      <c r="B22404" s="1" t="s">
        <v>22345</v>
      </c>
      <c r="C22404" s="1" t="s">
        <v>60</v>
      </c>
    </row>
    <row r="22405" spans="1:4" x14ac:dyDescent="0.2">
      <c r="A22405" s="1">
        <v>22404</v>
      </c>
      <c r="B22405" s="1" t="s">
        <v>22346</v>
      </c>
      <c r="C22405" s="1" t="s">
        <v>5</v>
      </c>
    </row>
    <row r="22406" spans="1:4" x14ac:dyDescent="0.2">
      <c r="A22406" s="1">
        <v>22405</v>
      </c>
      <c r="B22406" s="1" t="s">
        <v>22347</v>
      </c>
      <c r="C22406" s="1" t="s">
        <v>60</v>
      </c>
    </row>
    <row r="22407" spans="1:4" x14ac:dyDescent="0.2">
      <c r="A22407" s="1">
        <v>22406</v>
      </c>
      <c r="B22407" s="1" t="s">
        <v>22348</v>
      </c>
      <c r="C22407" s="1" t="s">
        <v>5</v>
      </c>
    </row>
    <row r="22408" spans="1:4" x14ac:dyDescent="0.2">
      <c r="A22408" s="1">
        <v>22407</v>
      </c>
      <c r="B22408" s="1" t="s">
        <v>22349</v>
      </c>
      <c r="C22408" s="1" t="s">
        <v>60</v>
      </c>
    </row>
    <row r="22409" spans="1:4" x14ac:dyDescent="0.2">
      <c r="A22409" s="1">
        <v>22408</v>
      </c>
      <c r="B22409" s="1" t="s">
        <v>22350</v>
      </c>
      <c r="C22409" s="1" t="s">
        <v>60</v>
      </c>
    </row>
    <row r="22410" spans="1:4" x14ac:dyDescent="0.2">
      <c r="A22410" s="1">
        <v>22409</v>
      </c>
      <c r="B22410" s="1" t="s">
        <v>22351</v>
      </c>
      <c r="C22410" s="1" t="s">
        <v>5</v>
      </c>
    </row>
    <row r="22411" spans="1:4" x14ac:dyDescent="0.2">
      <c r="A22411" s="1">
        <v>22410</v>
      </c>
      <c r="B22411" s="1" t="s">
        <v>22352</v>
      </c>
      <c r="C22411" s="1" t="s">
        <v>60</v>
      </c>
    </row>
    <row r="22412" spans="1:4" x14ac:dyDescent="0.2">
      <c r="A22412" s="1">
        <v>22411</v>
      </c>
      <c r="B22412" s="1" t="s">
        <v>22353</v>
      </c>
      <c r="C22412" s="1" t="s">
        <v>60</v>
      </c>
    </row>
    <row r="22413" spans="1:4" x14ac:dyDescent="0.2">
      <c r="A22413" s="1">
        <v>22412</v>
      </c>
      <c r="B22413" s="1" t="s">
        <v>22354</v>
      </c>
      <c r="C22413" s="1" t="s">
        <v>60</v>
      </c>
    </row>
    <row r="22414" spans="1:4" x14ac:dyDescent="0.2">
      <c r="A22414" s="1">
        <v>22413</v>
      </c>
      <c r="B22414" s="1" t="s">
        <v>22355</v>
      </c>
      <c r="C22414" s="1" t="s">
        <v>5</v>
      </c>
    </row>
    <row r="22415" spans="1:4" x14ac:dyDescent="0.2">
      <c r="A22415" s="1">
        <v>22414</v>
      </c>
      <c r="B22415" s="1" t="s">
        <v>22356</v>
      </c>
      <c r="C22415" s="1" t="s">
        <v>5</v>
      </c>
    </row>
    <row r="22416" spans="1:4" x14ac:dyDescent="0.2">
      <c r="A22416" s="1">
        <v>22415</v>
      </c>
      <c r="B22416" s="1" t="s">
        <v>22357</v>
      </c>
      <c r="C22416" s="1" t="s">
        <v>60</v>
      </c>
    </row>
    <row r="22417" spans="1:4" x14ac:dyDescent="0.2">
      <c r="A22417" s="1">
        <v>22416</v>
      </c>
      <c r="B22417" s="1" t="s">
        <v>22358</v>
      </c>
      <c r="C22417" s="1" t="s">
        <v>5</v>
      </c>
    </row>
    <row r="22418" spans="1:4" x14ac:dyDescent="0.2">
      <c r="A22418" s="1">
        <v>22417</v>
      </c>
      <c r="B22418" s="1" t="s">
        <v>22359</v>
      </c>
      <c r="C22418" s="1" t="s">
        <v>60</v>
      </c>
    </row>
    <row r="22419" spans="1:4" x14ac:dyDescent="0.2">
      <c r="A22419" s="1">
        <v>22418</v>
      </c>
      <c r="B22419" s="1" t="s">
        <v>22360</v>
      </c>
      <c r="C22419" s="1" t="s">
        <v>60</v>
      </c>
    </row>
    <row r="22420" spans="1:4" x14ac:dyDescent="0.2">
      <c r="A22420" s="1">
        <v>22419</v>
      </c>
      <c r="B22420" s="1" t="s">
        <v>22361</v>
      </c>
      <c r="C22420" s="1" t="s">
        <v>60</v>
      </c>
      <c r="D22420" s="1" t="s">
        <v>61</v>
      </c>
    </row>
    <row r="22421" spans="1:4" x14ac:dyDescent="0.2">
      <c r="A22421" s="1">
        <v>22420</v>
      </c>
      <c r="B22421" s="1" t="s">
        <v>22362</v>
      </c>
      <c r="C22421" s="1" t="s">
        <v>60</v>
      </c>
    </row>
    <row r="22422" spans="1:4" x14ac:dyDescent="0.2">
      <c r="A22422" s="1">
        <v>22421</v>
      </c>
      <c r="B22422" s="1" t="s">
        <v>22363</v>
      </c>
      <c r="C22422" s="1" t="s">
        <v>60</v>
      </c>
    </row>
    <row r="22423" spans="1:4" x14ac:dyDescent="0.2">
      <c r="A22423" s="1">
        <v>22422</v>
      </c>
      <c r="B22423" s="1" t="s">
        <v>22364</v>
      </c>
      <c r="C22423" s="1" t="s">
        <v>60</v>
      </c>
    </row>
    <row r="22424" spans="1:4" x14ac:dyDescent="0.2">
      <c r="A22424" s="1">
        <v>22423</v>
      </c>
      <c r="B22424" s="1" t="s">
        <v>22365</v>
      </c>
      <c r="C22424" s="1" t="s">
        <v>60</v>
      </c>
    </row>
    <row r="22425" spans="1:4" x14ac:dyDescent="0.2">
      <c r="A22425" s="1">
        <v>22424</v>
      </c>
      <c r="B22425" s="1" t="s">
        <v>22366</v>
      </c>
      <c r="C22425" s="1" t="s">
        <v>5</v>
      </c>
    </row>
    <row r="22426" spans="1:4" x14ac:dyDescent="0.2">
      <c r="A22426" s="1">
        <v>22425</v>
      </c>
      <c r="B22426" s="1" t="s">
        <v>22367</v>
      </c>
      <c r="C22426" s="1" t="s">
        <v>60</v>
      </c>
    </row>
    <row r="22427" spans="1:4" x14ac:dyDescent="0.2">
      <c r="A22427" s="1">
        <v>22426</v>
      </c>
      <c r="B22427" s="1" t="s">
        <v>22368</v>
      </c>
      <c r="C22427" s="1" t="s">
        <v>60</v>
      </c>
    </row>
    <row r="22428" spans="1:4" x14ac:dyDescent="0.2">
      <c r="A22428" s="1">
        <v>22427</v>
      </c>
      <c r="B22428" s="1" t="s">
        <v>22369</v>
      </c>
      <c r="C22428" s="1" t="s">
        <v>60</v>
      </c>
    </row>
    <row r="22429" spans="1:4" x14ac:dyDescent="0.2">
      <c r="A22429" s="1">
        <v>22428</v>
      </c>
      <c r="B22429" s="1" t="s">
        <v>22370</v>
      </c>
      <c r="C22429" s="1" t="s">
        <v>60</v>
      </c>
    </row>
    <row r="22430" spans="1:4" x14ac:dyDescent="0.2">
      <c r="A22430" s="1">
        <v>22429</v>
      </c>
      <c r="B22430" s="1" t="s">
        <v>22371</v>
      </c>
      <c r="C22430" s="1" t="s">
        <v>60</v>
      </c>
    </row>
    <row r="22431" spans="1:4" x14ac:dyDescent="0.2">
      <c r="A22431" s="1">
        <v>22430</v>
      </c>
      <c r="B22431" s="1" t="s">
        <v>22372</v>
      </c>
      <c r="C22431" s="1" t="s">
        <v>60</v>
      </c>
    </row>
    <row r="22432" spans="1:4" x14ac:dyDescent="0.2">
      <c r="A22432" s="1">
        <v>22431</v>
      </c>
      <c r="B22432" s="1" t="s">
        <v>22373</v>
      </c>
      <c r="C22432" s="1" t="s">
        <v>60</v>
      </c>
    </row>
    <row r="22433" spans="1:3" x14ac:dyDescent="0.2">
      <c r="A22433" s="1">
        <v>22432</v>
      </c>
      <c r="B22433" s="1" t="s">
        <v>22374</v>
      </c>
      <c r="C22433" s="1" t="s">
        <v>60</v>
      </c>
    </row>
    <row r="22434" spans="1:3" x14ac:dyDescent="0.2">
      <c r="A22434" s="1">
        <v>22433</v>
      </c>
      <c r="B22434" s="1" t="s">
        <v>22375</v>
      </c>
      <c r="C22434" s="1" t="s">
        <v>60</v>
      </c>
    </row>
    <row r="22435" spans="1:3" x14ac:dyDescent="0.2">
      <c r="A22435" s="1">
        <v>22434</v>
      </c>
      <c r="B22435" s="1" t="s">
        <v>22376</v>
      </c>
      <c r="C22435" s="1" t="s">
        <v>60</v>
      </c>
    </row>
    <row r="22436" spans="1:3" x14ac:dyDescent="0.2">
      <c r="A22436" s="1">
        <v>22435</v>
      </c>
      <c r="B22436" s="1" t="s">
        <v>22377</v>
      </c>
      <c r="C22436" s="1" t="s">
        <v>60</v>
      </c>
    </row>
    <row r="22437" spans="1:3" x14ac:dyDescent="0.2">
      <c r="A22437" s="1">
        <v>22436</v>
      </c>
      <c r="B22437" s="1" t="s">
        <v>22378</v>
      </c>
      <c r="C22437" s="1" t="s">
        <v>60</v>
      </c>
    </row>
    <row r="22438" spans="1:3" x14ac:dyDescent="0.2">
      <c r="A22438" s="1">
        <v>22437</v>
      </c>
      <c r="B22438" s="1" t="s">
        <v>22379</v>
      </c>
      <c r="C22438" s="1" t="s">
        <v>60</v>
      </c>
    </row>
    <row r="22439" spans="1:3" x14ac:dyDescent="0.2">
      <c r="A22439" s="1">
        <v>22438</v>
      </c>
      <c r="B22439" s="1" t="s">
        <v>22380</v>
      </c>
      <c r="C22439" s="1" t="s">
        <v>60</v>
      </c>
    </row>
    <row r="22440" spans="1:3" x14ac:dyDescent="0.2">
      <c r="A22440" s="1">
        <v>22439</v>
      </c>
      <c r="B22440" s="1" t="s">
        <v>22381</v>
      </c>
      <c r="C22440" s="1" t="s">
        <v>60</v>
      </c>
    </row>
    <row r="22441" spans="1:3" x14ac:dyDescent="0.2">
      <c r="A22441" s="1">
        <v>22440</v>
      </c>
      <c r="B22441" s="1" t="s">
        <v>22382</v>
      </c>
      <c r="C22441" s="1" t="s">
        <v>60</v>
      </c>
    </row>
    <row r="22442" spans="1:3" x14ac:dyDescent="0.2">
      <c r="A22442" s="1">
        <v>22441</v>
      </c>
      <c r="B22442" s="1" t="s">
        <v>22383</v>
      </c>
      <c r="C22442" s="1" t="s">
        <v>60</v>
      </c>
    </row>
    <row r="22443" spans="1:3" x14ac:dyDescent="0.2">
      <c r="A22443" s="1">
        <v>22442</v>
      </c>
      <c r="B22443" s="1" t="s">
        <v>22384</v>
      </c>
      <c r="C22443" s="1" t="s">
        <v>60</v>
      </c>
    </row>
    <row r="22444" spans="1:3" x14ac:dyDescent="0.2">
      <c r="A22444" s="1">
        <v>22443</v>
      </c>
      <c r="B22444" s="1" t="s">
        <v>22385</v>
      </c>
      <c r="C22444" s="1" t="s">
        <v>60</v>
      </c>
    </row>
    <row r="22445" spans="1:3" x14ac:dyDescent="0.2">
      <c r="A22445" s="1">
        <v>22444</v>
      </c>
      <c r="B22445" s="1" t="s">
        <v>22386</v>
      </c>
      <c r="C22445" s="1" t="s">
        <v>60</v>
      </c>
    </row>
    <row r="22446" spans="1:3" x14ac:dyDescent="0.2">
      <c r="A22446" s="1">
        <v>22445</v>
      </c>
      <c r="B22446" s="1" t="s">
        <v>22387</v>
      </c>
      <c r="C22446" s="1" t="s">
        <v>60</v>
      </c>
    </row>
    <row r="22447" spans="1:3" x14ac:dyDescent="0.2">
      <c r="A22447" s="1">
        <v>22446</v>
      </c>
      <c r="B22447" s="1" t="s">
        <v>22388</v>
      </c>
      <c r="C22447" s="1" t="s">
        <v>60</v>
      </c>
    </row>
    <row r="22448" spans="1:3" x14ac:dyDescent="0.2">
      <c r="A22448" s="1">
        <v>22447</v>
      </c>
      <c r="B22448" s="1" t="s">
        <v>22389</v>
      </c>
      <c r="C22448" s="1" t="s">
        <v>60</v>
      </c>
    </row>
    <row r="22449" spans="1:3" x14ac:dyDescent="0.2">
      <c r="A22449" s="1">
        <v>22448</v>
      </c>
      <c r="B22449" s="1" t="s">
        <v>22390</v>
      </c>
      <c r="C22449" s="1" t="s">
        <v>60</v>
      </c>
    </row>
    <row r="22450" spans="1:3" x14ac:dyDescent="0.2">
      <c r="A22450" s="1">
        <v>22449</v>
      </c>
      <c r="B22450" s="1" t="s">
        <v>22391</v>
      </c>
      <c r="C22450" s="1" t="s">
        <v>60</v>
      </c>
    </row>
    <row r="22451" spans="1:3" x14ac:dyDescent="0.2">
      <c r="A22451" s="1">
        <v>22450</v>
      </c>
      <c r="B22451" s="1" t="s">
        <v>22392</v>
      </c>
      <c r="C22451" s="1" t="s">
        <v>60</v>
      </c>
    </row>
    <row r="22452" spans="1:3" x14ac:dyDescent="0.2">
      <c r="A22452" s="1">
        <v>22451</v>
      </c>
      <c r="B22452" s="1" t="s">
        <v>22393</v>
      </c>
      <c r="C22452" s="1" t="s">
        <v>60</v>
      </c>
    </row>
    <row r="22453" spans="1:3" x14ac:dyDescent="0.2">
      <c r="A22453" s="1">
        <v>22452</v>
      </c>
      <c r="B22453" s="1" t="s">
        <v>22394</v>
      </c>
      <c r="C22453" s="1" t="s">
        <v>60</v>
      </c>
    </row>
    <row r="22454" spans="1:3" x14ac:dyDescent="0.2">
      <c r="A22454" s="1">
        <v>22453</v>
      </c>
      <c r="B22454" s="1" t="s">
        <v>22395</v>
      </c>
      <c r="C22454" s="1" t="s">
        <v>60</v>
      </c>
    </row>
    <row r="22455" spans="1:3" x14ac:dyDescent="0.2">
      <c r="A22455" s="1">
        <v>22454</v>
      </c>
      <c r="B22455" s="1" t="s">
        <v>22396</v>
      </c>
      <c r="C22455" s="1" t="s">
        <v>60</v>
      </c>
    </row>
    <row r="22456" spans="1:3" x14ac:dyDescent="0.2">
      <c r="A22456" s="1">
        <v>22455</v>
      </c>
      <c r="B22456" s="1" t="s">
        <v>22397</v>
      </c>
      <c r="C22456" s="1" t="s">
        <v>60</v>
      </c>
    </row>
    <row r="22457" spans="1:3" x14ac:dyDescent="0.2">
      <c r="A22457" s="1">
        <v>22456</v>
      </c>
      <c r="B22457" s="1" t="s">
        <v>22398</v>
      </c>
      <c r="C22457" s="1" t="s">
        <v>5</v>
      </c>
    </row>
    <row r="22458" spans="1:3" x14ac:dyDescent="0.2">
      <c r="A22458" s="1">
        <v>22457</v>
      </c>
      <c r="B22458" s="1" t="s">
        <v>22399</v>
      </c>
      <c r="C22458" s="1" t="s">
        <v>60</v>
      </c>
    </row>
    <row r="22459" spans="1:3" x14ac:dyDescent="0.2">
      <c r="A22459" s="1">
        <v>22458</v>
      </c>
      <c r="B22459" s="1" t="s">
        <v>22400</v>
      </c>
      <c r="C22459" s="1" t="s">
        <v>60</v>
      </c>
    </row>
    <row r="22460" spans="1:3" x14ac:dyDescent="0.2">
      <c r="A22460" s="1">
        <v>22459</v>
      </c>
      <c r="B22460" s="1" t="s">
        <v>22401</v>
      </c>
      <c r="C22460" s="1" t="s">
        <v>60</v>
      </c>
    </row>
    <row r="22461" spans="1:3" x14ac:dyDescent="0.2">
      <c r="A22461" s="1">
        <v>22460</v>
      </c>
      <c r="B22461" s="1" t="s">
        <v>22402</v>
      </c>
      <c r="C22461" s="1" t="s">
        <v>60</v>
      </c>
    </row>
    <row r="22462" spans="1:3" x14ac:dyDescent="0.2">
      <c r="A22462" s="1">
        <v>22461</v>
      </c>
      <c r="B22462" s="1" t="s">
        <v>22403</v>
      </c>
      <c r="C22462" s="1" t="s">
        <v>60</v>
      </c>
    </row>
    <row r="22463" spans="1:3" x14ac:dyDescent="0.2">
      <c r="A22463" s="1">
        <v>22462</v>
      </c>
      <c r="B22463" s="1" t="s">
        <v>22404</v>
      </c>
      <c r="C22463" s="1" t="s">
        <v>60</v>
      </c>
    </row>
    <row r="22464" spans="1:3" x14ac:dyDescent="0.2">
      <c r="A22464" s="1">
        <v>22463</v>
      </c>
      <c r="B22464" s="1" t="s">
        <v>22405</v>
      </c>
      <c r="C22464" s="1" t="s">
        <v>60</v>
      </c>
    </row>
    <row r="22465" spans="1:3" x14ac:dyDescent="0.2">
      <c r="A22465" s="1">
        <v>22464</v>
      </c>
      <c r="B22465" s="1" t="s">
        <v>22406</v>
      </c>
      <c r="C22465" s="1" t="s">
        <v>60</v>
      </c>
    </row>
    <row r="22466" spans="1:3" x14ac:dyDescent="0.2">
      <c r="A22466" s="1">
        <v>22465</v>
      </c>
      <c r="B22466" s="1" t="s">
        <v>22407</v>
      </c>
      <c r="C22466" s="1" t="s">
        <v>60</v>
      </c>
    </row>
    <row r="22467" spans="1:3" x14ac:dyDescent="0.2">
      <c r="A22467" s="1">
        <v>22466</v>
      </c>
      <c r="B22467" s="1" t="s">
        <v>22408</v>
      </c>
      <c r="C22467" s="1" t="s">
        <v>60</v>
      </c>
    </row>
    <row r="22468" spans="1:3" x14ac:dyDescent="0.2">
      <c r="A22468" s="1">
        <v>22467</v>
      </c>
      <c r="B22468" s="1" t="s">
        <v>22409</v>
      </c>
      <c r="C22468" s="1" t="s">
        <v>60</v>
      </c>
    </row>
    <row r="22469" spans="1:3" x14ac:dyDescent="0.2">
      <c r="A22469" s="1">
        <v>22468</v>
      </c>
      <c r="B22469" s="1" t="s">
        <v>22410</v>
      </c>
      <c r="C22469" s="1" t="s">
        <v>60</v>
      </c>
    </row>
    <row r="22470" spans="1:3" x14ac:dyDescent="0.2">
      <c r="A22470" s="1">
        <v>22469</v>
      </c>
      <c r="B22470" s="1" t="s">
        <v>22411</v>
      </c>
      <c r="C22470" s="1" t="s">
        <v>60</v>
      </c>
    </row>
    <row r="22471" spans="1:3" x14ac:dyDescent="0.2">
      <c r="A22471" s="1">
        <v>22470</v>
      </c>
      <c r="B22471" s="1" t="s">
        <v>22412</v>
      </c>
      <c r="C22471" s="1" t="s">
        <v>60</v>
      </c>
    </row>
    <row r="22472" spans="1:3" x14ac:dyDescent="0.2">
      <c r="A22472" s="1">
        <v>22471</v>
      </c>
      <c r="B22472" s="1" t="s">
        <v>22413</v>
      </c>
      <c r="C22472" s="1" t="s">
        <v>60</v>
      </c>
    </row>
    <row r="22473" spans="1:3" x14ac:dyDescent="0.2">
      <c r="A22473" s="1">
        <v>22472</v>
      </c>
      <c r="B22473" s="1" t="s">
        <v>22414</v>
      </c>
      <c r="C22473" s="1" t="s">
        <v>60</v>
      </c>
    </row>
    <row r="22474" spans="1:3" x14ac:dyDescent="0.2">
      <c r="A22474" s="1">
        <v>22473</v>
      </c>
      <c r="B22474" s="1" t="s">
        <v>22415</v>
      </c>
      <c r="C22474" s="1" t="s">
        <v>60</v>
      </c>
    </row>
    <row r="22475" spans="1:3" x14ac:dyDescent="0.2">
      <c r="A22475" s="1">
        <v>22474</v>
      </c>
      <c r="B22475" s="1" t="s">
        <v>22416</v>
      </c>
      <c r="C22475" s="1" t="s">
        <v>60</v>
      </c>
    </row>
    <row r="22476" spans="1:3" x14ac:dyDescent="0.2">
      <c r="A22476" s="1">
        <v>22475</v>
      </c>
      <c r="B22476" s="1" t="s">
        <v>22417</v>
      </c>
      <c r="C22476" s="1" t="s">
        <v>307</v>
      </c>
    </row>
    <row r="22477" spans="1:3" x14ac:dyDescent="0.2">
      <c r="A22477" s="1">
        <v>22476</v>
      </c>
      <c r="B22477" s="1" t="s">
        <v>22418</v>
      </c>
      <c r="C22477" s="1" t="s">
        <v>60</v>
      </c>
    </row>
    <row r="22478" spans="1:3" x14ac:dyDescent="0.2">
      <c r="A22478" s="1">
        <v>22477</v>
      </c>
      <c r="B22478" s="1" t="s">
        <v>22419</v>
      </c>
      <c r="C22478" s="1" t="s">
        <v>60</v>
      </c>
    </row>
    <row r="22479" spans="1:3" x14ac:dyDescent="0.2">
      <c r="A22479" s="1">
        <v>22478</v>
      </c>
      <c r="B22479" s="1" t="s">
        <v>22420</v>
      </c>
      <c r="C22479" s="1" t="s">
        <v>60</v>
      </c>
    </row>
    <row r="22480" spans="1:3" x14ac:dyDescent="0.2">
      <c r="A22480" s="1">
        <v>22479</v>
      </c>
      <c r="B22480" s="1" t="s">
        <v>22421</v>
      </c>
      <c r="C22480" s="1" t="s">
        <v>5</v>
      </c>
    </row>
    <row r="22481" spans="1:3" x14ac:dyDescent="0.2">
      <c r="A22481" s="1">
        <v>22480</v>
      </c>
      <c r="B22481" s="1" t="s">
        <v>22422</v>
      </c>
      <c r="C22481" s="1" t="s">
        <v>60</v>
      </c>
    </row>
    <row r="22482" spans="1:3" x14ac:dyDescent="0.2">
      <c r="A22482" s="1">
        <v>22481</v>
      </c>
      <c r="B22482" s="1" t="s">
        <v>22423</v>
      </c>
      <c r="C22482" s="1" t="s">
        <v>60</v>
      </c>
    </row>
    <row r="22483" spans="1:3" x14ac:dyDescent="0.2">
      <c r="A22483" s="1">
        <v>22482</v>
      </c>
      <c r="B22483" s="1" t="s">
        <v>22424</v>
      </c>
      <c r="C22483" s="1" t="s">
        <v>60</v>
      </c>
    </row>
    <row r="22484" spans="1:3" x14ac:dyDescent="0.2">
      <c r="A22484" s="1">
        <v>22483</v>
      </c>
      <c r="B22484" s="1" t="s">
        <v>22425</v>
      </c>
      <c r="C22484" s="1" t="s">
        <v>60</v>
      </c>
    </row>
    <row r="22485" spans="1:3" x14ac:dyDescent="0.2">
      <c r="A22485" s="1">
        <v>22484</v>
      </c>
      <c r="B22485" s="1" t="s">
        <v>22426</v>
      </c>
      <c r="C22485" s="1" t="s">
        <v>60</v>
      </c>
    </row>
    <row r="22486" spans="1:3" x14ac:dyDescent="0.2">
      <c r="A22486" s="1">
        <v>22485</v>
      </c>
      <c r="B22486" s="1" t="s">
        <v>22427</v>
      </c>
      <c r="C22486" s="1" t="s">
        <v>60</v>
      </c>
    </row>
    <row r="22487" spans="1:3" x14ac:dyDescent="0.2">
      <c r="A22487" s="1">
        <v>22486</v>
      </c>
      <c r="B22487" s="1" t="s">
        <v>22428</v>
      </c>
      <c r="C22487" s="1" t="s">
        <v>60</v>
      </c>
    </row>
    <row r="22488" spans="1:3" x14ac:dyDescent="0.2">
      <c r="A22488" s="1">
        <v>22487</v>
      </c>
      <c r="B22488" s="1" t="s">
        <v>22429</v>
      </c>
      <c r="C22488" s="1" t="s">
        <v>60</v>
      </c>
    </row>
    <row r="22489" spans="1:3" x14ac:dyDescent="0.2">
      <c r="A22489" s="1">
        <v>22488</v>
      </c>
      <c r="B22489" s="1" t="s">
        <v>22430</v>
      </c>
      <c r="C22489" s="1" t="s">
        <v>60</v>
      </c>
    </row>
    <row r="22490" spans="1:3" x14ac:dyDescent="0.2">
      <c r="A22490" s="1">
        <v>22489</v>
      </c>
      <c r="B22490" s="1" t="s">
        <v>22431</v>
      </c>
      <c r="C22490" s="1" t="s">
        <v>60</v>
      </c>
    </row>
    <row r="22491" spans="1:3" x14ac:dyDescent="0.2">
      <c r="A22491" s="1">
        <v>22490</v>
      </c>
      <c r="B22491" s="1" t="s">
        <v>22432</v>
      </c>
      <c r="C22491" s="1" t="s">
        <v>60</v>
      </c>
    </row>
    <row r="22492" spans="1:3" x14ac:dyDescent="0.2">
      <c r="A22492" s="1">
        <v>22491</v>
      </c>
      <c r="B22492" s="1" t="s">
        <v>22433</v>
      </c>
      <c r="C22492" s="1" t="s">
        <v>60</v>
      </c>
    </row>
    <row r="22493" spans="1:3" x14ac:dyDescent="0.2">
      <c r="A22493" s="1">
        <v>22492</v>
      </c>
      <c r="B22493" s="1" t="s">
        <v>22434</v>
      </c>
      <c r="C22493" s="1" t="s">
        <v>60</v>
      </c>
    </row>
    <row r="22494" spans="1:3" x14ac:dyDescent="0.2">
      <c r="A22494" s="1">
        <v>22493</v>
      </c>
      <c r="B22494" s="1" t="s">
        <v>22435</v>
      </c>
      <c r="C22494" s="1" t="s">
        <v>60</v>
      </c>
    </row>
    <row r="22495" spans="1:3" x14ac:dyDescent="0.2">
      <c r="A22495" s="1">
        <v>22494</v>
      </c>
      <c r="B22495" s="1" t="s">
        <v>22436</v>
      </c>
      <c r="C22495" s="1" t="s">
        <v>60</v>
      </c>
    </row>
    <row r="22496" spans="1:3" x14ac:dyDescent="0.2">
      <c r="A22496" s="1">
        <v>22495</v>
      </c>
      <c r="B22496" s="1" t="s">
        <v>22437</v>
      </c>
      <c r="C22496" s="1" t="s">
        <v>60</v>
      </c>
    </row>
    <row r="22497" spans="1:3" x14ac:dyDescent="0.2">
      <c r="A22497" s="1">
        <v>22496</v>
      </c>
      <c r="B22497" s="1" t="s">
        <v>22438</v>
      </c>
      <c r="C22497" s="1" t="s">
        <v>60</v>
      </c>
    </row>
    <row r="22498" spans="1:3" x14ac:dyDescent="0.2">
      <c r="A22498" s="1">
        <v>22497</v>
      </c>
      <c r="B22498" s="1" t="s">
        <v>22439</v>
      </c>
      <c r="C22498" s="1" t="s">
        <v>60</v>
      </c>
    </row>
    <row r="22499" spans="1:3" x14ac:dyDescent="0.2">
      <c r="A22499" s="1">
        <v>22498</v>
      </c>
      <c r="B22499" s="1" t="s">
        <v>22440</v>
      </c>
      <c r="C22499" s="1" t="s">
        <v>60</v>
      </c>
    </row>
    <row r="22500" spans="1:3" x14ac:dyDescent="0.2">
      <c r="A22500" s="1">
        <v>22499</v>
      </c>
      <c r="B22500" s="1" t="s">
        <v>22441</v>
      </c>
      <c r="C22500" s="1" t="s">
        <v>60</v>
      </c>
    </row>
    <row r="22501" spans="1:3" x14ac:dyDescent="0.2">
      <c r="A22501" s="1">
        <v>22500</v>
      </c>
      <c r="B22501" s="1" t="s">
        <v>22442</v>
      </c>
      <c r="C22501" s="1" t="s">
        <v>60</v>
      </c>
    </row>
    <row r="22502" spans="1:3" x14ac:dyDescent="0.2">
      <c r="A22502" s="1">
        <v>22501</v>
      </c>
      <c r="B22502" s="1" t="s">
        <v>22443</v>
      </c>
      <c r="C22502" s="1" t="s">
        <v>60</v>
      </c>
    </row>
    <row r="22503" spans="1:3" x14ac:dyDescent="0.2">
      <c r="A22503" s="1">
        <v>22502</v>
      </c>
      <c r="B22503" s="1" t="s">
        <v>22444</v>
      </c>
      <c r="C22503" s="1" t="s">
        <v>60</v>
      </c>
    </row>
    <row r="22504" spans="1:3" x14ac:dyDescent="0.2">
      <c r="A22504" s="1">
        <v>22503</v>
      </c>
      <c r="B22504" s="1" t="s">
        <v>22445</v>
      </c>
      <c r="C22504" s="1" t="s">
        <v>60</v>
      </c>
    </row>
    <row r="22505" spans="1:3" x14ac:dyDescent="0.2">
      <c r="A22505" s="1">
        <v>22504</v>
      </c>
      <c r="B22505" s="1" t="s">
        <v>22446</v>
      </c>
      <c r="C22505" s="1" t="s">
        <v>60</v>
      </c>
    </row>
    <row r="22506" spans="1:3" x14ac:dyDescent="0.2">
      <c r="A22506" s="1">
        <v>22505</v>
      </c>
      <c r="B22506" s="1" t="s">
        <v>22447</v>
      </c>
      <c r="C22506" s="1" t="s">
        <v>60</v>
      </c>
    </row>
    <row r="22507" spans="1:3" x14ac:dyDescent="0.2">
      <c r="A22507" s="1">
        <v>22506</v>
      </c>
      <c r="B22507" s="1" t="s">
        <v>22448</v>
      </c>
      <c r="C22507" s="1" t="s">
        <v>60</v>
      </c>
    </row>
    <row r="22508" spans="1:3" x14ac:dyDescent="0.2">
      <c r="A22508" s="1">
        <v>22507</v>
      </c>
      <c r="B22508" s="1" t="s">
        <v>22449</v>
      </c>
      <c r="C22508" s="1" t="s">
        <v>60</v>
      </c>
    </row>
    <row r="22509" spans="1:3" x14ac:dyDescent="0.2">
      <c r="A22509" s="1">
        <v>22508</v>
      </c>
      <c r="B22509" s="1" t="s">
        <v>22450</v>
      </c>
      <c r="C22509" s="1" t="s">
        <v>60</v>
      </c>
    </row>
    <row r="22510" spans="1:3" x14ac:dyDescent="0.2">
      <c r="A22510" s="1">
        <v>22509</v>
      </c>
      <c r="B22510" s="1" t="s">
        <v>22451</v>
      </c>
      <c r="C22510" s="1" t="s">
        <v>60</v>
      </c>
    </row>
    <row r="22511" spans="1:3" x14ac:dyDescent="0.2">
      <c r="A22511" s="1">
        <v>22510</v>
      </c>
      <c r="B22511" s="1" t="s">
        <v>22452</v>
      </c>
      <c r="C22511" s="1" t="s">
        <v>60</v>
      </c>
    </row>
    <row r="22512" spans="1:3" x14ac:dyDescent="0.2">
      <c r="A22512" s="1">
        <v>22511</v>
      </c>
      <c r="B22512" s="1" t="s">
        <v>22453</v>
      </c>
      <c r="C22512" s="1" t="s">
        <v>5</v>
      </c>
    </row>
    <row r="22513" spans="1:3" x14ac:dyDescent="0.2">
      <c r="A22513" s="1">
        <v>22512</v>
      </c>
      <c r="B22513" s="1" t="s">
        <v>22454</v>
      </c>
      <c r="C22513" s="1" t="s">
        <v>60</v>
      </c>
    </row>
    <row r="22514" spans="1:3" x14ac:dyDescent="0.2">
      <c r="A22514" s="1">
        <v>22513</v>
      </c>
      <c r="B22514" s="1" t="s">
        <v>22455</v>
      </c>
      <c r="C22514" s="1" t="s">
        <v>5</v>
      </c>
    </row>
    <row r="22515" spans="1:3" x14ac:dyDescent="0.2">
      <c r="A22515" s="1">
        <v>22514</v>
      </c>
      <c r="B22515" s="1" t="s">
        <v>22456</v>
      </c>
      <c r="C22515" s="1" t="s">
        <v>5</v>
      </c>
    </row>
    <row r="22516" spans="1:3" x14ac:dyDescent="0.2">
      <c r="A22516" s="1">
        <v>22515</v>
      </c>
      <c r="B22516" s="1" t="s">
        <v>22457</v>
      </c>
      <c r="C22516" s="1" t="s">
        <v>60</v>
      </c>
    </row>
    <row r="22517" spans="1:3" x14ac:dyDescent="0.2">
      <c r="A22517" s="1">
        <v>22516</v>
      </c>
      <c r="B22517" s="1" t="s">
        <v>22458</v>
      </c>
      <c r="C22517" s="1" t="s">
        <v>60</v>
      </c>
    </row>
    <row r="22518" spans="1:3" x14ac:dyDescent="0.2">
      <c r="A22518" s="1">
        <v>22517</v>
      </c>
      <c r="B22518" s="1" t="s">
        <v>22459</v>
      </c>
      <c r="C22518" s="1" t="s">
        <v>60</v>
      </c>
    </row>
    <row r="22519" spans="1:3" x14ac:dyDescent="0.2">
      <c r="A22519" s="1">
        <v>22518</v>
      </c>
      <c r="B22519" s="1" t="s">
        <v>22460</v>
      </c>
      <c r="C22519" s="1" t="s">
        <v>60</v>
      </c>
    </row>
    <row r="22520" spans="1:3" x14ac:dyDescent="0.2">
      <c r="A22520" s="1">
        <v>22519</v>
      </c>
      <c r="B22520" s="1" t="s">
        <v>22461</v>
      </c>
      <c r="C22520" s="1" t="s">
        <v>5</v>
      </c>
    </row>
    <row r="22521" spans="1:3" x14ac:dyDescent="0.2">
      <c r="A22521" s="1">
        <v>22520</v>
      </c>
      <c r="B22521" s="1" t="s">
        <v>22462</v>
      </c>
      <c r="C22521" s="1" t="s">
        <v>60</v>
      </c>
    </row>
    <row r="22522" spans="1:3" x14ac:dyDescent="0.2">
      <c r="A22522" s="1">
        <v>22521</v>
      </c>
      <c r="B22522" s="1" t="s">
        <v>22463</v>
      </c>
      <c r="C22522" s="1" t="s">
        <v>60</v>
      </c>
    </row>
    <row r="22523" spans="1:3" x14ac:dyDescent="0.2">
      <c r="A22523" s="1">
        <v>22522</v>
      </c>
      <c r="B22523" s="1" t="s">
        <v>22464</v>
      </c>
      <c r="C22523" s="1" t="s">
        <v>5</v>
      </c>
    </row>
    <row r="22524" spans="1:3" x14ac:dyDescent="0.2">
      <c r="A22524" s="1">
        <v>22523</v>
      </c>
      <c r="B22524" s="1" t="s">
        <v>22465</v>
      </c>
      <c r="C22524" s="1" t="s">
        <v>60</v>
      </c>
    </row>
    <row r="22525" spans="1:3" x14ac:dyDescent="0.2">
      <c r="A22525" s="1">
        <v>22524</v>
      </c>
      <c r="B22525" s="1" t="s">
        <v>22466</v>
      </c>
      <c r="C22525" s="1" t="s">
        <v>60</v>
      </c>
    </row>
    <row r="22526" spans="1:3" x14ac:dyDescent="0.2">
      <c r="A22526" s="1">
        <v>22525</v>
      </c>
      <c r="B22526" s="1" t="s">
        <v>22467</v>
      </c>
      <c r="C22526" s="1" t="s">
        <v>60</v>
      </c>
    </row>
    <row r="22527" spans="1:3" x14ac:dyDescent="0.2">
      <c r="A22527" s="1">
        <v>22526</v>
      </c>
      <c r="B22527" s="1" t="s">
        <v>22468</v>
      </c>
      <c r="C22527" s="1" t="s">
        <v>5</v>
      </c>
    </row>
    <row r="22528" spans="1:3" x14ac:dyDescent="0.2">
      <c r="A22528" s="1">
        <v>22527</v>
      </c>
      <c r="B22528" s="1" t="s">
        <v>22469</v>
      </c>
      <c r="C22528" s="1" t="s">
        <v>60</v>
      </c>
    </row>
    <row r="22529" spans="1:3" x14ac:dyDescent="0.2">
      <c r="A22529" s="1">
        <v>22528</v>
      </c>
      <c r="B22529" s="1" t="s">
        <v>22470</v>
      </c>
      <c r="C22529" s="1" t="s">
        <v>5</v>
      </c>
    </row>
    <row r="22530" spans="1:3" x14ac:dyDescent="0.2">
      <c r="A22530" s="1">
        <v>22529</v>
      </c>
      <c r="B22530" s="1" t="s">
        <v>22471</v>
      </c>
      <c r="C22530" s="1" t="s">
        <v>5</v>
      </c>
    </row>
    <row r="22531" spans="1:3" x14ac:dyDescent="0.2">
      <c r="A22531" s="1">
        <v>22530</v>
      </c>
      <c r="B22531" s="1" t="s">
        <v>22472</v>
      </c>
      <c r="C22531" s="1" t="s">
        <v>60</v>
      </c>
    </row>
    <row r="22532" spans="1:3" x14ac:dyDescent="0.2">
      <c r="A22532" s="1">
        <v>22531</v>
      </c>
      <c r="B22532" s="1" t="s">
        <v>22473</v>
      </c>
      <c r="C22532" s="1" t="s">
        <v>60</v>
      </c>
    </row>
    <row r="22533" spans="1:3" x14ac:dyDescent="0.2">
      <c r="A22533" s="1">
        <v>22532</v>
      </c>
      <c r="B22533" s="1" t="s">
        <v>22474</v>
      </c>
      <c r="C22533" s="1" t="s">
        <v>60</v>
      </c>
    </row>
    <row r="22534" spans="1:3" x14ac:dyDescent="0.2">
      <c r="A22534" s="1">
        <v>22533</v>
      </c>
      <c r="B22534" s="1" t="s">
        <v>22475</v>
      </c>
      <c r="C22534" s="1" t="s">
        <v>60</v>
      </c>
    </row>
    <row r="22535" spans="1:3" x14ac:dyDescent="0.2">
      <c r="A22535" s="1">
        <v>22534</v>
      </c>
      <c r="B22535" s="1" t="s">
        <v>22476</v>
      </c>
      <c r="C22535" s="1" t="s">
        <v>60</v>
      </c>
    </row>
    <row r="22536" spans="1:3" x14ac:dyDescent="0.2">
      <c r="A22536" s="1">
        <v>22535</v>
      </c>
      <c r="B22536" s="1" t="s">
        <v>22477</v>
      </c>
      <c r="C22536" s="1" t="s">
        <v>60</v>
      </c>
    </row>
    <row r="22537" spans="1:3" x14ac:dyDescent="0.2">
      <c r="A22537" s="1">
        <v>22536</v>
      </c>
      <c r="B22537" s="1" t="s">
        <v>22478</v>
      </c>
      <c r="C22537" s="1" t="s">
        <v>60</v>
      </c>
    </row>
    <row r="22538" spans="1:3" x14ac:dyDescent="0.2">
      <c r="A22538" s="1">
        <v>22537</v>
      </c>
      <c r="B22538" s="1" t="s">
        <v>22479</v>
      </c>
      <c r="C22538" s="1" t="s">
        <v>60</v>
      </c>
    </row>
    <row r="22539" spans="1:3" x14ac:dyDescent="0.2">
      <c r="A22539" s="1">
        <v>22538</v>
      </c>
      <c r="B22539" s="1" t="s">
        <v>22480</v>
      </c>
      <c r="C22539" s="1" t="s">
        <v>60</v>
      </c>
    </row>
    <row r="22540" spans="1:3" x14ac:dyDescent="0.2">
      <c r="A22540" s="1">
        <v>22539</v>
      </c>
      <c r="B22540" s="1" t="s">
        <v>22481</v>
      </c>
      <c r="C22540" s="1" t="s">
        <v>60</v>
      </c>
    </row>
    <row r="22541" spans="1:3" x14ac:dyDescent="0.2">
      <c r="A22541" s="1">
        <v>22540</v>
      </c>
      <c r="B22541" s="1" t="s">
        <v>22482</v>
      </c>
      <c r="C22541" s="1" t="s">
        <v>60</v>
      </c>
    </row>
    <row r="22542" spans="1:3" x14ac:dyDescent="0.2">
      <c r="A22542" s="1">
        <v>22541</v>
      </c>
      <c r="B22542" s="1" t="s">
        <v>22483</v>
      </c>
      <c r="C22542" s="1" t="s">
        <v>60</v>
      </c>
    </row>
    <row r="22543" spans="1:3" x14ac:dyDescent="0.2">
      <c r="A22543" s="1">
        <v>22542</v>
      </c>
      <c r="B22543" s="1" t="s">
        <v>22484</v>
      </c>
      <c r="C22543" s="1" t="s">
        <v>60</v>
      </c>
    </row>
    <row r="22544" spans="1:3" x14ac:dyDescent="0.2">
      <c r="A22544" s="1">
        <v>22543</v>
      </c>
      <c r="B22544" s="1" t="s">
        <v>22485</v>
      </c>
      <c r="C22544" s="1" t="s">
        <v>60</v>
      </c>
    </row>
    <row r="22545" spans="1:3" x14ac:dyDescent="0.2">
      <c r="A22545" s="1">
        <v>22544</v>
      </c>
      <c r="B22545" s="1" t="s">
        <v>22486</v>
      </c>
      <c r="C22545" s="1" t="s">
        <v>60</v>
      </c>
    </row>
    <row r="22546" spans="1:3" x14ac:dyDescent="0.2">
      <c r="A22546" s="1">
        <v>22545</v>
      </c>
      <c r="B22546" s="1" t="s">
        <v>22487</v>
      </c>
      <c r="C22546" s="1" t="s">
        <v>60</v>
      </c>
    </row>
    <row r="22547" spans="1:3" x14ac:dyDescent="0.2">
      <c r="A22547" s="1">
        <v>22546</v>
      </c>
      <c r="B22547" s="1" t="s">
        <v>22488</v>
      </c>
      <c r="C22547" s="1" t="s">
        <v>60</v>
      </c>
    </row>
    <row r="22548" spans="1:3" x14ac:dyDescent="0.2">
      <c r="A22548" s="1">
        <v>22547</v>
      </c>
      <c r="B22548" s="1" t="s">
        <v>22489</v>
      </c>
      <c r="C22548" s="1" t="s">
        <v>60</v>
      </c>
    </row>
    <row r="22549" spans="1:3" x14ac:dyDescent="0.2">
      <c r="A22549" s="1">
        <v>22548</v>
      </c>
      <c r="B22549" s="1" t="s">
        <v>22490</v>
      </c>
      <c r="C22549" s="1" t="s">
        <v>60</v>
      </c>
    </row>
    <row r="22550" spans="1:3" x14ac:dyDescent="0.2">
      <c r="A22550" s="1">
        <v>22549</v>
      </c>
      <c r="B22550" s="1" t="s">
        <v>22491</v>
      </c>
      <c r="C22550" s="1" t="s">
        <v>60</v>
      </c>
    </row>
    <row r="22551" spans="1:3" x14ac:dyDescent="0.2">
      <c r="A22551" s="1">
        <v>22550</v>
      </c>
      <c r="B22551" s="1" t="s">
        <v>22492</v>
      </c>
      <c r="C22551" s="1" t="s">
        <v>60</v>
      </c>
    </row>
    <row r="22552" spans="1:3" x14ac:dyDescent="0.2">
      <c r="A22552" s="1">
        <v>22551</v>
      </c>
      <c r="B22552" s="1" t="s">
        <v>22493</v>
      </c>
      <c r="C22552" s="1" t="s">
        <v>60</v>
      </c>
    </row>
    <row r="22553" spans="1:3" x14ac:dyDescent="0.2">
      <c r="A22553" s="1">
        <v>22552</v>
      </c>
      <c r="B22553" s="1" t="s">
        <v>22494</v>
      </c>
      <c r="C22553" s="1" t="s">
        <v>60</v>
      </c>
    </row>
    <row r="22554" spans="1:3" x14ac:dyDescent="0.2">
      <c r="A22554" s="1">
        <v>22553</v>
      </c>
      <c r="B22554" s="1" t="s">
        <v>22495</v>
      </c>
      <c r="C22554" s="1" t="s">
        <v>60</v>
      </c>
    </row>
    <row r="22555" spans="1:3" x14ac:dyDescent="0.2">
      <c r="A22555" s="1">
        <v>22554</v>
      </c>
      <c r="B22555" s="1" t="s">
        <v>22496</v>
      </c>
      <c r="C22555" s="1" t="s">
        <v>60</v>
      </c>
    </row>
    <row r="22556" spans="1:3" x14ac:dyDescent="0.2">
      <c r="A22556" s="1">
        <v>22555</v>
      </c>
      <c r="B22556" s="1" t="s">
        <v>22497</v>
      </c>
      <c r="C22556" s="1" t="s">
        <v>60</v>
      </c>
    </row>
    <row r="22557" spans="1:3" x14ac:dyDescent="0.2">
      <c r="A22557" s="1">
        <v>22556</v>
      </c>
      <c r="B22557" s="1" t="s">
        <v>22498</v>
      </c>
      <c r="C22557" s="1" t="s">
        <v>60</v>
      </c>
    </row>
    <row r="22558" spans="1:3" x14ac:dyDescent="0.2">
      <c r="A22558" s="1">
        <v>22557</v>
      </c>
      <c r="B22558" s="1" t="s">
        <v>22499</v>
      </c>
      <c r="C22558" s="1" t="s">
        <v>60</v>
      </c>
    </row>
    <row r="22559" spans="1:3" x14ac:dyDescent="0.2">
      <c r="A22559" s="1">
        <v>22558</v>
      </c>
      <c r="B22559" s="1" t="s">
        <v>22500</v>
      </c>
      <c r="C22559" s="1" t="s">
        <v>60</v>
      </c>
    </row>
    <row r="22560" spans="1:3" x14ac:dyDescent="0.2">
      <c r="A22560" s="1">
        <v>22559</v>
      </c>
      <c r="B22560" s="1" t="s">
        <v>22501</v>
      </c>
      <c r="C22560" s="1" t="s">
        <v>60</v>
      </c>
    </row>
    <row r="22561" spans="1:4" x14ac:dyDescent="0.2">
      <c r="A22561" s="1">
        <v>22560</v>
      </c>
      <c r="B22561" s="1" t="s">
        <v>22502</v>
      </c>
      <c r="C22561" s="1" t="s">
        <v>60</v>
      </c>
    </row>
    <row r="22562" spans="1:4" x14ac:dyDescent="0.2">
      <c r="A22562" s="1">
        <v>22561</v>
      </c>
      <c r="B22562" s="1" t="s">
        <v>22503</v>
      </c>
      <c r="C22562" s="1" t="s">
        <v>60</v>
      </c>
    </row>
    <row r="22563" spans="1:4" x14ac:dyDescent="0.2">
      <c r="A22563" s="1">
        <v>22562</v>
      </c>
      <c r="B22563" s="1" t="s">
        <v>22504</v>
      </c>
      <c r="C22563" s="1" t="s">
        <v>60</v>
      </c>
    </row>
    <row r="22564" spans="1:4" x14ac:dyDescent="0.2">
      <c r="A22564" s="1">
        <v>22563</v>
      </c>
      <c r="B22564" s="1" t="s">
        <v>22505</v>
      </c>
      <c r="C22564" s="1" t="s">
        <v>60</v>
      </c>
    </row>
    <row r="22565" spans="1:4" x14ac:dyDescent="0.2">
      <c r="A22565" s="1">
        <v>22564</v>
      </c>
      <c r="B22565" s="1" t="s">
        <v>22506</v>
      </c>
      <c r="C22565" s="1" t="s">
        <v>60</v>
      </c>
    </row>
    <row r="22566" spans="1:4" x14ac:dyDescent="0.2">
      <c r="A22566" s="1">
        <v>22565</v>
      </c>
      <c r="B22566" s="1" t="s">
        <v>22507</v>
      </c>
      <c r="C22566" s="1" t="s">
        <v>60</v>
      </c>
    </row>
    <row r="22567" spans="1:4" x14ac:dyDescent="0.2">
      <c r="A22567" s="1">
        <v>22566</v>
      </c>
      <c r="B22567" s="1" t="s">
        <v>22508</v>
      </c>
      <c r="C22567" s="1" t="s">
        <v>60</v>
      </c>
      <c r="D22567" s="1" t="s">
        <v>61</v>
      </c>
    </row>
    <row r="22568" spans="1:4" x14ac:dyDescent="0.2">
      <c r="A22568" s="1">
        <v>22567</v>
      </c>
      <c r="B22568" s="1" t="s">
        <v>22509</v>
      </c>
      <c r="C22568" s="1" t="s">
        <v>60</v>
      </c>
    </row>
    <row r="22569" spans="1:4" x14ac:dyDescent="0.2">
      <c r="A22569" s="1">
        <v>22568</v>
      </c>
      <c r="B22569" s="1" t="s">
        <v>22510</v>
      </c>
      <c r="C22569" s="1" t="s">
        <v>5</v>
      </c>
    </row>
    <row r="22570" spans="1:4" x14ac:dyDescent="0.2">
      <c r="A22570" s="1">
        <v>22569</v>
      </c>
      <c r="B22570" s="1" t="s">
        <v>22511</v>
      </c>
      <c r="C22570" s="1" t="s">
        <v>60</v>
      </c>
    </row>
    <row r="22571" spans="1:4" x14ac:dyDescent="0.2">
      <c r="A22571" s="1">
        <v>22570</v>
      </c>
      <c r="B22571" s="1" t="s">
        <v>22512</v>
      </c>
      <c r="C22571" s="1" t="s">
        <v>60</v>
      </c>
    </row>
    <row r="22572" spans="1:4" x14ac:dyDescent="0.2">
      <c r="A22572" s="1">
        <v>22571</v>
      </c>
      <c r="B22572" s="1" t="s">
        <v>22513</v>
      </c>
      <c r="C22572" s="1" t="s">
        <v>60</v>
      </c>
    </row>
    <row r="22573" spans="1:4" x14ac:dyDescent="0.2">
      <c r="A22573" s="1">
        <v>22572</v>
      </c>
      <c r="B22573" s="1" t="s">
        <v>22514</v>
      </c>
      <c r="C22573" s="1" t="s">
        <v>60</v>
      </c>
    </row>
    <row r="22574" spans="1:4" x14ac:dyDescent="0.2">
      <c r="A22574" s="1">
        <v>22573</v>
      </c>
      <c r="B22574" s="1" t="s">
        <v>22515</v>
      </c>
      <c r="C22574" s="1" t="s">
        <v>60</v>
      </c>
    </row>
    <row r="22575" spans="1:4" x14ac:dyDescent="0.2">
      <c r="A22575" s="1">
        <v>22574</v>
      </c>
      <c r="B22575" s="1" t="s">
        <v>22516</v>
      </c>
      <c r="C22575" s="1" t="s">
        <v>60</v>
      </c>
    </row>
    <row r="22576" spans="1:4" x14ac:dyDescent="0.2">
      <c r="A22576" s="1">
        <v>22575</v>
      </c>
      <c r="B22576" s="1" t="s">
        <v>22517</v>
      </c>
      <c r="C22576" s="1" t="s">
        <v>60</v>
      </c>
    </row>
    <row r="22577" spans="1:3" x14ac:dyDescent="0.2">
      <c r="A22577" s="1">
        <v>22576</v>
      </c>
      <c r="B22577" s="1" t="s">
        <v>22518</v>
      </c>
      <c r="C22577" s="1" t="s">
        <v>60</v>
      </c>
    </row>
    <row r="22578" spans="1:3" x14ac:dyDescent="0.2">
      <c r="A22578" s="1">
        <v>22577</v>
      </c>
      <c r="B22578" s="1" t="s">
        <v>22519</v>
      </c>
      <c r="C22578" s="1" t="s">
        <v>60</v>
      </c>
    </row>
    <row r="22579" spans="1:3" x14ac:dyDescent="0.2">
      <c r="A22579" s="1">
        <v>22578</v>
      </c>
      <c r="B22579" s="1" t="s">
        <v>22520</v>
      </c>
      <c r="C22579" s="1" t="s">
        <v>60</v>
      </c>
    </row>
    <row r="22580" spans="1:3" x14ac:dyDescent="0.2">
      <c r="A22580" s="1">
        <v>22579</v>
      </c>
      <c r="B22580" s="1" t="s">
        <v>22521</v>
      </c>
      <c r="C22580" s="1" t="s">
        <v>60</v>
      </c>
    </row>
    <row r="22581" spans="1:3" x14ac:dyDescent="0.2">
      <c r="A22581" s="1">
        <v>22580</v>
      </c>
      <c r="B22581" s="1" t="s">
        <v>22522</v>
      </c>
      <c r="C22581" s="1" t="s">
        <v>60</v>
      </c>
    </row>
    <row r="22582" spans="1:3" x14ac:dyDescent="0.2">
      <c r="A22582" s="1">
        <v>22581</v>
      </c>
      <c r="B22582" s="1" t="s">
        <v>22523</v>
      </c>
      <c r="C22582" s="1" t="s">
        <v>60</v>
      </c>
    </row>
    <row r="22583" spans="1:3" x14ac:dyDescent="0.2">
      <c r="A22583" s="1">
        <v>22582</v>
      </c>
      <c r="B22583" s="1" t="s">
        <v>22524</v>
      </c>
      <c r="C22583" s="1" t="s">
        <v>60</v>
      </c>
    </row>
    <row r="22584" spans="1:3" x14ac:dyDescent="0.2">
      <c r="A22584" s="1">
        <v>22583</v>
      </c>
      <c r="B22584" s="1" t="s">
        <v>22525</v>
      </c>
      <c r="C22584" s="1" t="s">
        <v>60</v>
      </c>
    </row>
    <row r="22585" spans="1:3" x14ac:dyDescent="0.2">
      <c r="A22585" s="1">
        <v>22584</v>
      </c>
      <c r="B22585" s="1" t="s">
        <v>22526</v>
      </c>
      <c r="C22585" s="1" t="s">
        <v>60</v>
      </c>
    </row>
    <row r="22586" spans="1:3" x14ac:dyDescent="0.2">
      <c r="A22586" s="1">
        <v>22585</v>
      </c>
      <c r="B22586" s="1" t="s">
        <v>22527</v>
      </c>
      <c r="C22586" s="1" t="s">
        <v>60</v>
      </c>
    </row>
    <row r="22587" spans="1:3" x14ac:dyDescent="0.2">
      <c r="A22587" s="1">
        <v>22586</v>
      </c>
      <c r="B22587" s="1" t="s">
        <v>22528</v>
      </c>
      <c r="C22587" s="1" t="s">
        <v>60</v>
      </c>
    </row>
    <row r="22588" spans="1:3" x14ac:dyDescent="0.2">
      <c r="A22588" s="1">
        <v>22587</v>
      </c>
      <c r="B22588" s="1" t="s">
        <v>22529</v>
      </c>
      <c r="C22588" s="1" t="s">
        <v>60</v>
      </c>
    </row>
    <row r="22589" spans="1:3" x14ac:dyDescent="0.2">
      <c r="A22589" s="1">
        <v>22588</v>
      </c>
      <c r="B22589" s="1" t="s">
        <v>22530</v>
      </c>
      <c r="C22589" s="1" t="s">
        <v>60</v>
      </c>
    </row>
    <row r="22590" spans="1:3" x14ac:dyDescent="0.2">
      <c r="A22590" s="1">
        <v>22589</v>
      </c>
      <c r="B22590" s="1" t="s">
        <v>22531</v>
      </c>
      <c r="C22590" s="1" t="s">
        <v>60</v>
      </c>
    </row>
    <row r="22591" spans="1:3" x14ac:dyDescent="0.2">
      <c r="A22591" s="1">
        <v>22590</v>
      </c>
      <c r="B22591" s="1" t="s">
        <v>22532</v>
      </c>
      <c r="C22591" s="1" t="s">
        <v>60</v>
      </c>
    </row>
    <row r="22592" spans="1:3" x14ac:dyDescent="0.2">
      <c r="A22592" s="1">
        <v>22591</v>
      </c>
      <c r="B22592" s="1" t="s">
        <v>22533</v>
      </c>
      <c r="C22592" s="1" t="s">
        <v>60</v>
      </c>
    </row>
    <row r="22593" spans="1:3" x14ac:dyDescent="0.2">
      <c r="A22593" s="1">
        <v>22592</v>
      </c>
      <c r="B22593" s="1" t="s">
        <v>22534</v>
      </c>
      <c r="C22593" s="1" t="s">
        <v>60</v>
      </c>
    </row>
    <row r="22594" spans="1:3" x14ac:dyDescent="0.2">
      <c r="A22594" s="1">
        <v>22593</v>
      </c>
      <c r="B22594" s="1" t="s">
        <v>22535</v>
      </c>
      <c r="C22594" s="1" t="s">
        <v>60</v>
      </c>
    </row>
    <row r="22595" spans="1:3" x14ac:dyDescent="0.2">
      <c r="A22595" s="1">
        <v>22594</v>
      </c>
      <c r="B22595" s="1" t="s">
        <v>22536</v>
      </c>
      <c r="C22595" s="1" t="s">
        <v>60</v>
      </c>
    </row>
    <row r="22596" spans="1:3" x14ac:dyDescent="0.2">
      <c r="A22596" s="1">
        <v>22595</v>
      </c>
      <c r="B22596" s="1" t="s">
        <v>22537</v>
      </c>
      <c r="C22596" s="1" t="s">
        <v>60</v>
      </c>
    </row>
    <row r="22597" spans="1:3" x14ac:dyDescent="0.2">
      <c r="A22597" s="1">
        <v>22596</v>
      </c>
      <c r="B22597" s="1" t="s">
        <v>22538</v>
      </c>
      <c r="C22597" s="1" t="s">
        <v>60</v>
      </c>
    </row>
    <row r="22598" spans="1:3" x14ac:dyDescent="0.2">
      <c r="A22598" s="1">
        <v>22597</v>
      </c>
      <c r="B22598" s="1" t="s">
        <v>22539</v>
      </c>
      <c r="C22598" s="1" t="s">
        <v>60</v>
      </c>
    </row>
    <row r="22599" spans="1:3" x14ac:dyDescent="0.2">
      <c r="A22599" s="1">
        <v>22598</v>
      </c>
      <c r="B22599" s="1" t="s">
        <v>22540</v>
      </c>
      <c r="C22599" s="1" t="s">
        <v>60</v>
      </c>
    </row>
    <row r="22600" spans="1:3" x14ac:dyDescent="0.2">
      <c r="A22600" s="1">
        <v>22599</v>
      </c>
      <c r="B22600" s="1" t="s">
        <v>22541</v>
      </c>
      <c r="C22600" s="1" t="s">
        <v>60</v>
      </c>
    </row>
    <row r="22601" spans="1:3" x14ac:dyDescent="0.2">
      <c r="A22601" s="1">
        <v>22600</v>
      </c>
      <c r="B22601" s="1" t="s">
        <v>22542</v>
      </c>
      <c r="C22601" s="1" t="s">
        <v>60</v>
      </c>
    </row>
    <row r="22602" spans="1:3" x14ac:dyDescent="0.2">
      <c r="A22602" s="1">
        <v>22601</v>
      </c>
      <c r="B22602" s="1" t="s">
        <v>22543</v>
      </c>
      <c r="C22602" s="1" t="s">
        <v>60</v>
      </c>
    </row>
    <row r="22603" spans="1:3" x14ac:dyDescent="0.2">
      <c r="A22603" s="1">
        <v>22602</v>
      </c>
      <c r="B22603" s="1" t="s">
        <v>22544</v>
      </c>
      <c r="C22603" s="1" t="s">
        <v>60</v>
      </c>
    </row>
    <row r="22604" spans="1:3" x14ac:dyDescent="0.2">
      <c r="A22604" s="1">
        <v>22603</v>
      </c>
      <c r="B22604" s="1" t="s">
        <v>22545</v>
      </c>
      <c r="C22604" s="1" t="s">
        <v>60</v>
      </c>
    </row>
    <row r="22605" spans="1:3" x14ac:dyDescent="0.2">
      <c r="A22605" s="1">
        <v>22604</v>
      </c>
      <c r="B22605" s="1" t="s">
        <v>22546</v>
      </c>
      <c r="C22605" s="1" t="s">
        <v>60</v>
      </c>
    </row>
    <row r="22606" spans="1:3" x14ac:dyDescent="0.2">
      <c r="A22606" s="1">
        <v>22605</v>
      </c>
      <c r="B22606" s="1" t="s">
        <v>22547</v>
      </c>
      <c r="C22606" s="1" t="s">
        <v>60</v>
      </c>
    </row>
    <row r="22607" spans="1:3" x14ac:dyDescent="0.2">
      <c r="A22607" s="1">
        <v>22606</v>
      </c>
      <c r="B22607" s="1" t="s">
        <v>22548</v>
      </c>
      <c r="C22607" s="1" t="s">
        <v>60</v>
      </c>
    </row>
    <row r="22608" spans="1:3" x14ac:dyDescent="0.2">
      <c r="A22608" s="1">
        <v>22607</v>
      </c>
      <c r="B22608" s="1" t="s">
        <v>22549</v>
      </c>
      <c r="C22608" s="1" t="s">
        <v>60</v>
      </c>
    </row>
    <row r="22609" spans="1:3" x14ac:dyDescent="0.2">
      <c r="A22609" s="1">
        <v>22608</v>
      </c>
      <c r="B22609" s="1" t="s">
        <v>22550</v>
      </c>
      <c r="C22609" s="1" t="s">
        <v>60</v>
      </c>
    </row>
    <row r="22610" spans="1:3" x14ac:dyDescent="0.2">
      <c r="A22610" s="1">
        <v>22609</v>
      </c>
      <c r="B22610" s="1" t="s">
        <v>22551</v>
      </c>
      <c r="C22610" s="1" t="s">
        <v>60</v>
      </c>
    </row>
    <row r="22611" spans="1:3" x14ac:dyDescent="0.2">
      <c r="A22611" s="1">
        <v>22610</v>
      </c>
      <c r="B22611" s="1" t="s">
        <v>22552</v>
      </c>
      <c r="C22611" s="1" t="s">
        <v>60</v>
      </c>
    </row>
    <row r="22612" spans="1:3" x14ac:dyDescent="0.2">
      <c r="A22612" s="1">
        <v>22611</v>
      </c>
      <c r="B22612" s="1" t="s">
        <v>22553</v>
      </c>
      <c r="C22612" s="1" t="s">
        <v>60</v>
      </c>
    </row>
    <row r="22613" spans="1:3" x14ac:dyDescent="0.2">
      <c r="A22613" s="1">
        <v>22612</v>
      </c>
      <c r="B22613" s="1" t="s">
        <v>22554</v>
      </c>
      <c r="C22613" s="1" t="s">
        <v>60</v>
      </c>
    </row>
    <row r="22614" spans="1:3" x14ac:dyDescent="0.2">
      <c r="A22614" s="1">
        <v>22613</v>
      </c>
      <c r="B22614" s="1" t="s">
        <v>22555</v>
      </c>
      <c r="C22614" s="1" t="s">
        <v>60</v>
      </c>
    </row>
    <row r="22615" spans="1:3" x14ac:dyDescent="0.2">
      <c r="A22615" s="1">
        <v>22614</v>
      </c>
      <c r="B22615" s="1" t="s">
        <v>22556</v>
      </c>
      <c r="C22615" s="1" t="s">
        <v>60</v>
      </c>
    </row>
    <row r="22616" spans="1:3" x14ac:dyDescent="0.2">
      <c r="A22616" s="1">
        <v>22615</v>
      </c>
      <c r="B22616" s="1" t="s">
        <v>22557</v>
      </c>
      <c r="C22616" s="1" t="s">
        <v>60</v>
      </c>
    </row>
    <row r="22617" spans="1:3" x14ac:dyDescent="0.2">
      <c r="A22617" s="1">
        <v>22616</v>
      </c>
      <c r="B22617" s="1" t="s">
        <v>22558</v>
      </c>
      <c r="C22617" s="1" t="s">
        <v>60</v>
      </c>
    </row>
    <row r="22618" spans="1:3" x14ac:dyDescent="0.2">
      <c r="A22618" s="1">
        <v>22617</v>
      </c>
      <c r="B22618" s="1" t="s">
        <v>22559</v>
      </c>
      <c r="C22618" s="1" t="s">
        <v>60</v>
      </c>
    </row>
    <row r="22619" spans="1:3" x14ac:dyDescent="0.2">
      <c r="A22619" s="1">
        <v>22618</v>
      </c>
      <c r="B22619" s="1" t="s">
        <v>22560</v>
      </c>
      <c r="C22619" s="1" t="s">
        <v>60</v>
      </c>
    </row>
    <row r="22620" spans="1:3" x14ac:dyDescent="0.2">
      <c r="A22620" s="1">
        <v>22619</v>
      </c>
      <c r="B22620" s="1" t="s">
        <v>22561</v>
      </c>
      <c r="C22620" s="1" t="s">
        <v>60</v>
      </c>
    </row>
    <row r="22621" spans="1:3" x14ac:dyDescent="0.2">
      <c r="A22621" s="1">
        <v>22620</v>
      </c>
      <c r="B22621" s="1" t="s">
        <v>22562</v>
      </c>
      <c r="C22621" s="1" t="s">
        <v>60</v>
      </c>
    </row>
    <row r="22622" spans="1:3" x14ac:dyDescent="0.2">
      <c r="A22622" s="1">
        <v>22621</v>
      </c>
      <c r="B22622" s="1" t="s">
        <v>22563</v>
      </c>
      <c r="C22622" s="1" t="s">
        <v>60</v>
      </c>
    </row>
    <row r="22623" spans="1:3" x14ac:dyDescent="0.2">
      <c r="A22623" s="1">
        <v>22622</v>
      </c>
      <c r="B22623" s="1" t="s">
        <v>22564</v>
      </c>
      <c r="C22623" s="1" t="s">
        <v>60</v>
      </c>
    </row>
    <row r="22624" spans="1:3" x14ac:dyDescent="0.2">
      <c r="A22624" s="1">
        <v>22623</v>
      </c>
      <c r="B22624" s="1" t="s">
        <v>22565</v>
      </c>
      <c r="C22624" s="1" t="s">
        <v>60</v>
      </c>
    </row>
    <row r="22625" spans="1:3" x14ac:dyDescent="0.2">
      <c r="A22625" s="1">
        <v>22624</v>
      </c>
      <c r="B22625" s="1" t="s">
        <v>22566</v>
      </c>
      <c r="C22625" s="1" t="s">
        <v>60</v>
      </c>
    </row>
    <row r="22626" spans="1:3" x14ac:dyDescent="0.2">
      <c r="A22626" s="1">
        <v>22625</v>
      </c>
      <c r="B22626" s="1" t="s">
        <v>22567</v>
      </c>
      <c r="C22626" s="1" t="s">
        <v>60</v>
      </c>
    </row>
    <row r="22627" spans="1:3" x14ac:dyDescent="0.2">
      <c r="A22627" s="1">
        <v>22626</v>
      </c>
      <c r="B22627" s="1" t="s">
        <v>22568</v>
      </c>
      <c r="C22627" s="1" t="s">
        <v>60</v>
      </c>
    </row>
    <row r="22628" spans="1:3" x14ac:dyDescent="0.2">
      <c r="A22628" s="1">
        <v>22627</v>
      </c>
      <c r="B22628" s="1" t="s">
        <v>22569</v>
      </c>
      <c r="C22628" s="1" t="s">
        <v>60</v>
      </c>
    </row>
    <row r="22629" spans="1:3" x14ac:dyDescent="0.2">
      <c r="A22629" s="1">
        <v>22628</v>
      </c>
      <c r="B22629" s="1" t="s">
        <v>22570</v>
      </c>
      <c r="C22629" s="1" t="s">
        <v>60</v>
      </c>
    </row>
    <row r="22630" spans="1:3" x14ac:dyDescent="0.2">
      <c r="A22630" s="1">
        <v>22629</v>
      </c>
      <c r="B22630" s="1" t="s">
        <v>22571</v>
      </c>
      <c r="C22630" s="1" t="s">
        <v>60</v>
      </c>
    </row>
    <row r="22631" spans="1:3" x14ac:dyDescent="0.2">
      <c r="A22631" s="1">
        <v>22630</v>
      </c>
      <c r="B22631" s="1" t="s">
        <v>22572</v>
      </c>
      <c r="C22631" s="1" t="s">
        <v>60</v>
      </c>
    </row>
    <row r="22632" spans="1:3" x14ac:dyDescent="0.2">
      <c r="A22632" s="1">
        <v>22631</v>
      </c>
      <c r="B22632" s="1" t="s">
        <v>22573</v>
      </c>
      <c r="C22632" s="1" t="s">
        <v>60</v>
      </c>
    </row>
    <row r="22633" spans="1:3" x14ac:dyDescent="0.2">
      <c r="A22633" s="1">
        <v>22632</v>
      </c>
      <c r="B22633" s="1" t="s">
        <v>22574</v>
      </c>
      <c r="C22633" s="1" t="s">
        <v>60</v>
      </c>
    </row>
    <row r="22634" spans="1:3" x14ac:dyDescent="0.2">
      <c r="A22634" s="1">
        <v>22633</v>
      </c>
      <c r="B22634" s="1" t="s">
        <v>22575</v>
      </c>
      <c r="C22634" s="1" t="s">
        <v>60</v>
      </c>
    </row>
    <row r="22635" spans="1:3" x14ac:dyDescent="0.2">
      <c r="A22635" s="1">
        <v>22634</v>
      </c>
      <c r="B22635" s="1" t="s">
        <v>22576</v>
      </c>
      <c r="C22635" s="1" t="s">
        <v>60</v>
      </c>
    </row>
    <row r="22636" spans="1:3" x14ac:dyDescent="0.2">
      <c r="A22636" s="1">
        <v>22635</v>
      </c>
      <c r="B22636" s="1" t="s">
        <v>22577</v>
      </c>
      <c r="C22636" s="1" t="s">
        <v>60</v>
      </c>
    </row>
    <row r="22637" spans="1:3" x14ac:dyDescent="0.2">
      <c r="A22637" s="1">
        <v>22636</v>
      </c>
      <c r="B22637" s="1" t="s">
        <v>22578</v>
      </c>
      <c r="C22637" s="1" t="s">
        <v>60</v>
      </c>
    </row>
    <row r="22638" spans="1:3" x14ac:dyDescent="0.2">
      <c r="A22638" s="1">
        <v>22637</v>
      </c>
      <c r="B22638" s="1" t="s">
        <v>22579</v>
      </c>
      <c r="C22638" s="1" t="s">
        <v>60</v>
      </c>
    </row>
    <row r="22639" spans="1:3" x14ac:dyDescent="0.2">
      <c r="A22639" s="1">
        <v>22638</v>
      </c>
      <c r="B22639" s="1" t="s">
        <v>22580</v>
      </c>
      <c r="C22639" s="1" t="s">
        <v>60</v>
      </c>
    </row>
    <row r="22640" spans="1:3" x14ac:dyDescent="0.2">
      <c r="A22640" s="1">
        <v>22639</v>
      </c>
      <c r="B22640" s="1" t="s">
        <v>22581</v>
      </c>
      <c r="C22640" s="1" t="s">
        <v>60</v>
      </c>
    </row>
    <row r="22641" spans="1:3" x14ac:dyDescent="0.2">
      <c r="A22641" s="1">
        <v>22640</v>
      </c>
      <c r="B22641" s="1" t="s">
        <v>22582</v>
      </c>
      <c r="C22641" s="1" t="s">
        <v>60</v>
      </c>
    </row>
    <row r="22642" spans="1:3" x14ac:dyDescent="0.2">
      <c r="A22642" s="1">
        <v>22641</v>
      </c>
      <c r="B22642" s="1" t="s">
        <v>22583</v>
      </c>
      <c r="C22642" s="1" t="s">
        <v>60</v>
      </c>
    </row>
    <row r="22643" spans="1:3" x14ac:dyDescent="0.2">
      <c r="A22643" s="1">
        <v>22642</v>
      </c>
      <c r="B22643" s="1" t="s">
        <v>22584</v>
      </c>
      <c r="C22643" s="1" t="s">
        <v>60</v>
      </c>
    </row>
    <row r="22644" spans="1:3" x14ac:dyDescent="0.2">
      <c r="A22644" s="1">
        <v>22643</v>
      </c>
      <c r="B22644" s="1" t="s">
        <v>22585</v>
      </c>
      <c r="C22644" s="1" t="s">
        <v>60</v>
      </c>
    </row>
    <row r="22645" spans="1:3" x14ac:dyDescent="0.2">
      <c r="A22645" s="1">
        <v>22644</v>
      </c>
      <c r="B22645" s="1" t="s">
        <v>22586</v>
      </c>
      <c r="C22645" s="1" t="s">
        <v>60</v>
      </c>
    </row>
    <row r="22646" spans="1:3" x14ac:dyDescent="0.2">
      <c r="A22646" s="1">
        <v>22645</v>
      </c>
      <c r="B22646" s="1" t="s">
        <v>22587</v>
      </c>
      <c r="C22646" s="1" t="s">
        <v>60</v>
      </c>
    </row>
    <row r="22647" spans="1:3" x14ac:dyDescent="0.2">
      <c r="A22647" s="1">
        <v>22646</v>
      </c>
      <c r="B22647" s="1" t="s">
        <v>22588</v>
      </c>
      <c r="C22647" s="1" t="s">
        <v>60</v>
      </c>
    </row>
    <row r="22648" spans="1:3" x14ac:dyDescent="0.2">
      <c r="A22648" s="1">
        <v>22647</v>
      </c>
      <c r="B22648" s="1" t="s">
        <v>22589</v>
      </c>
      <c r="C22648" s="1" t="s">
        <v>60</v>
      </c>
    </row>
    <row r="22649" spans="1:3" x14ac:dyDescent="0.2">
      <c r="A22649" s="1">
        <v>22648</v>
      </c>
      <c r="B22649" s="1" t="s">
        <v>22590</v>
      </c>
      <c r="C22649" s="1" t="s">
        <v>60</v>
      </c>
    </row>
    <row r="22650" spans="1:3" x14ac:dyDescent="0.2">
      <c r="A22650" s="1">
        <v>22649</v>
      </c>
      <c r="B22650" s="1" t="s">
        <v>22591</v>
      </c>
      <c r="C22650" s="1" t="s">
        <v>60</v>
      </c>
    </row>
    <row r="22651" spans="1:3" x14ac:dyDescent="0.2">
      <c r="A22651" s="1">
        <v>22650</v>
      </c>
      <c r="B22651" s="1" t="s">
        <v>22592</v>
      </c>
      <c r="C22651" s="1" t="s">
        <v>60</v>
      </c>
    </row>
    <row r="22652" spans="1:3" x14ac:dyDescent="0.2">
      <c r="A22652" s="1">
        <v>22651</v>
      </c>
      <c r="B22652" s="1" t="s">
        <v>22593</v>
      </c>
      <c r="C22652" s="1" t="s">
        <v>60</v>
      </c>
    </row>
    <row r="22653" spans="1:3" x14ac:dyDescent="0.2">
      <c r="A22653" s="1">
        <v>22652</v>
      </c>
      <c r="B22653" s="1" t="s">
        <v>22594</v>
      </c>
      <c r="C22653" s="1" t="s">
        <v>60</v>
      </c>
    </row>
    <row r="22654" spans="1:3" x14ac:dyDescent="0.2">
      <c r="A22654" s="1">
        <v>22653</v>
      </c>
      <c r="B22654" s="1" t="s">
        <v>22595</v>
      </c>
      <c r="C22654" s="1" t="s">
        <v>60</v>
      </c>
    </row>
    <row r="22655" spans="1:3" x14ac:dyDescent="0.2">
      <c r="A22655" s="1">
        <v>22654</v>
      </c>
      <c r="B22655" s="1" t="s">
        <v>22596</v>
      </c>
      <c r="C22655" s="1" t="s">
        <v>60</v>
      </c>
    </row>
    <row r="22656" spans="1:3" x14ac:dyDescent="0.2">
      <c r="A22656" s="1">
        <v>22655</v>
      </c>
      <c r="B22656" s="1" t="s">
        <v>22597</v>
      </c>
      <c r="C22656" s="1" t="s">
        <v>60</v>
      </c>
    </row>
    <row r="22657" spans="1:4" x14ac:dyDescent="0.2">
      <c r="A22657" s="1">
        <v>22656</v>
      </c>
      <c r="B22657" s="1" t="s">
        <v>22598</v>
      </c>
      <c r="C22657" s="1" t="s">
        <v>60</v>
      </c>
    </row>
    <row r="22658" spans="1:4" x14ac:dyDescent="0.2">
      <c r="A22658" s="1">
        <v>22657</v>
      </c>
      <c r="B22658" s="1" t="s">
        <v>22599</v>
      </c>
      <c r="C22658" s="1" t="s">
        <v>60</v>
      </c>
    </row>
    <row r="22659" spans="1:4" x14ac:dyDescent="0.2">
      <c r="A22659" s="1">
        <v>22658</v>
      </c>
      <c r="B22659" s="1" t="s">
        <v>22600</v>
      </c>
      <c r="C22659" s="1" t="s">
        <v>60</v>
      </c>
    </row>
    <row r="22660" spans="1:4" x14ac:dyDescent="0.2">
      <c r="A22660" s="1">
        <v>22659</v>
      </c>
      <c r="B22660" s="1" t="s">
        <v>22601</v>
      </c>
      <c r="C22660" s="1" t="s">
        <v>60</v>
      </c>
    </row>
    <row r="22661" spans="1:4" x14ac:dyDescent="0.2">
      <c r="A22661" s="1">
        <v>22660</v>
      </c>
      <c r="B22661" s="1" t="s">
        <v>22602</v>
      </c>
      <c r="C22661" s="1" t="s">
        <v>60</v>
      </c>
    </row>
    <row r="22662" spans="1:4" x14ac:dyDescent="0.2">
      <c r="A22662" s="1">
        <v>22661</v>
      </c>
      <c r="B22662" s="1" t="s">
        <v>22603</v>
      </c>
      <c r="C22662" s="1" t="s">
        <v>60</v>
      </c>
    </row>
    <row r="22663" spans="1:4" x14ac:dyDescent="0.2">
      <c r="A22663" s="1">
        <v>22662</v>
      </c>
      <c r="B22663" s="1" t="s">
        <v>22604</v>
      </c>
      <c r="C22663" s="1" t="s">
        <v>60</v>
      </c>
    </row>
    <row r="22664" spans="1:4" x14ac:dyDescent="0.2">
      <c r="A22664" s="1">
        <v>22663</v>
      </c>
      <c r="B22664" s="1" t="s">
        <v>22605</v>
      </c>
      <c r="C22664" s="1" t="s">
        <v>60</v>
      </c>
    </row>
    <row r="22665" spans="1:4" x14ac:dyDescent="0.2">
      <c r="A22665" s="1">
        <v>22664</v>
      </c>
      <c r="B22665" s="1" t="s">
        <v>22606</v>
      </c>
      <c r="C22665" s="1" t="s">
        <v>60</v>
      </c>
    </row>
    <row r="22666" spans="1:4" x14ac:dyDescent="0.2">
      <c r="A22666" s="1">
        <v>22665</v>
      </c>
      <c r="B22666" s="1" t="s">
        <v>22607</v>
      </c>
      <c r="C22666" s="1" t="s">
        <v>60</v>
      </c>
    </row>
    <row r="22667" spans="1:4" x14ac:dyDescent="0.2">
      <c r="A22667" s="1">
        <v>22666</v>
      </c>
      <c r="B22667" s="1" t="s">
        <v>22608</v>
      </c>
      <c r="C22667" s="1" t="s">
        <v>60</v>
      </c>
    </row>
    <row r="22668" spans="1:4" x14ac:dyDescent="0.2">
      <c r="A22668" s="1">
        <v>22667</v>
      </c>
      <c r="B22668" s="1" t="s">
        <v>22609</v>
      </c>
      <c r="C22668" s="1" t="s">
        <v>60</v>
      </c>
    </row>
    <row r="22669" spans="1:4" x14ac:dyDescent="0.2">
      <c r="A22669" s="1">
        <v>22668</v>
      </c>
      <c r="B22669" s="1" t="s">
        <v>22610</v>
      </c>
      <c r="C22669" s="1" t="s">
        <v>60</v>
      </c>
    </row>
    <row r="22670" spans="1:4" x14ac:dyDescent="0.2">
      <c r="A22670" s="1">
        <v>22669</v>
      </c>
      <c r="B22670" s="1" t="s">
        <v>22611</v>
      </c>
      <c r="C22670" s="1" t="s">
        <v>60</v>
      </c>
      <c r="D22670" s="1" t="s">
        <v>61</v>
      </c>
    </row>
    <row r="22671" spans="1:4" x14ac:dyDescent="0.2">
      <c r="A22671" s="1">
        <v>22670</v>
      </c>
      <c r="B22671" s="1" t="s">
        <v>22612</v>
      </c>
      <c r="C22671" s="1" t="s">
        <v>60</v>
      </c>
    </row>
    <row r="22672" spans="1:4" x14ac:dyDescent="0.2">
      <c r="A22672" s="1">
        <v>22671</v>
      </c>
      <c r="B22672" s="1" t="s">
        <v>22613</v>
      </c>
      <c r="C22672" s="1" t="s">
        <v>60</v>
      </c>
    </row>
    <row r="22673" spans="1:3" x14ac:dyDescent="0.2">
      <c r="A22673" s="1">
        <v>22672</v>
      </c>
      <c r="B22673" s="1" t="s">
        <v>22614</v>
      </c>
      <c r="C22673" s="1" t="s">
        <v>60</v>
      </c>
    </row>
    <row r="22674" spans="1:3" x14ac:dyDescent="0.2">
      <c r="A22674" s="1">
        <v>22673</v>
      </c>
      <c r="B22674" s="1" t="s">
        <v>22615</v>
      </c>
      <c r="C22674" s="1" t="s">
        <v>60</v>
      </c>
    </row>
    <row r="22675" spans="1:3" x14ac:dyDescent="0.2">
      <c r="A22675" s="1">
        <v>22674</v>
      </c>
      <c r="B22675" s="1" t="s">
        <v>22616</v>
      </c>
      <c r="C22675" s="1" t="s">
        <v>60</v>
      </c>
    </row>
    <row r="22676" spans="1:3" x14ac:dyDescent="0.2">
      <c r="A22676" s="1">
        <v>22675</v>
      </c>
      <c r="B22676" s="1" t="s">
        <v>22617</v>
      </c>
      <c r="C22676" s="1" t="s">
        <v>60</v>
      </c>
    </row>
    <row r="22677" spans="1:3" x14ac:dyDescent="0.2">
      <c r="A22677" s="1">
        <v>22676</v>
      </c>
      <c r="B22677" s="1" t="s">
        <v>22618</v>
      </c>
      <c r="C22677" s="1" t="s">
        <v>60</v>
      </c>
    </row>
    <row r="22678" spans="1:3" x14ac:dyDescent="0.2">
      <c r="A22678" s="1">
        <v>22677</v>
      </c>
      <c r="B22678" s="1" t="s">
        <v>22619</v>
      </c>
      <c r="C22678" s="1" t="s">
        <v>60</v>
      </c>
    </row>
    <row r="22679" spans="1:3" x14ac:dyDescent="0.2">
      <c r="A22679" s="1">
        <v>22678</v>
      </c>
      <c r="B22679" s="1" t="s">
        <v>22620</v>
      </c>
      <c r="C22679" s="1" t="s">
        <v>60</v>
      </c>
    </row>
    <row r="22680" spans="1:3" x14ac:dyDescent="0.2">
      <c r="A22680" s="1">
        <v>22679</v>
      </c>
      <c r="B22680" s="1" t="s">
        <v>22621</v>
      </c>
      <c r="C22680" s="1" t="s">
        <v>60</v>
      </c>
    </row>
    <row r="22681" spans="1:3" x14ac:dyDescent="0.2">
      <c r="A22681" s="1">
        <v>22680</v>
      </c>
      <c r="B22681" s="1" t="s">
        <v>22622</v>
      </c>
      <c r="C22681" s="1" t="s">
        <v>60</v>
      </c>
    </row>
    <row r="22682" spans="1:3" x14ac:dyDescent="0.2">
      <c r="A22682" s="1">
        <v>22681</v>
      </c>
      <c r="B22682" s="1" t="s">
        <v>22623</v>
      </c>
      <c r="C22682" s="1" t="s">
        <v>60</v>
      </c>
    </row>
    <row r="22683" spans="1:3" x14ac:dyDescent="0.2">
      <c r="A22683" s="1">
        <v>22682</v>
      </c>
      <c r="B22683" s="1" t="s">
        <v>22624</v>
      </c>
      <c r="C22683" s="1" t="s">
        <v>60</v>
      </c>
    </row>
    <row r="22684" spans="1:3" x14ac:dyDescent="0.2">
      <c r="A22684" s="1">
        <v>22683</v>
      </c>
      <c r="B22684" s="1" t="s">
        <v>22625</v>
      </c>
      <c r="C22684" s="1" t="s">
        <v>60</v>
      </c>
    </row>
    <row r="22685" spans="1:3" x14ac:dyDescent="0.2">
      <c r="A22685" s="1">
        <v>22684</v>
      </c>
      <c r="B22685" s="1" t="s">
        <v>22626</v>
      </c>
      <c r="C22685" s="1" t="s">
        <v>60</v>
      </c>
    </row>
    <row r="22686" spans="1:3" x14ac:dyDescent="0.2">
      <c r="A22686" s="1">
        <v>22685</v>
      </c>
      <c r="B22686" s="1" t="s">
        <v>22627</v>
      </c>
      <c r="C22686" s="1" t="s">
        <v>60</v>
      </c>
    </row>
    <row r="22687" spans="1:3" x14ac:dyDescent="0.2">
      <c r="A22687" s="1">
        <v>22686</v>
      </c>
      <c r="B22687" s="1" t="s">
        <v>22628</v>
      </c>
      <c r="C22687" s="1" t="s">
        <v>60</v>
      </c>
    </row>
    <row r="22688" spans="1:3" x14ac:dyDescent="0.2">
      <c r="A22688" s="1">
        <v>22687</v>
      </c>
      <c r="B22688" s="1" t="s">
        <v>22629</v>
      </c>
      <c r="C22688" s="1" t="s">
        <v>60</v>
      </c>
    </row>
    <row r="22689" spans="1:4" x14ac:dyDescent="0.2">
      <c r="A22689" s="1">
        <v>22688</v>
      </c>
      <c r="B22689" s="1" t="s">
        <v>22630</v>
      </c>
      <c r="C22689" s="1" t="s">
        <v>60</v>
      </c>
      <c r="D22689" s="1" t="s">
        <v>61</v>
      </c>
    </row>
    <row r="22690" spans="1:4" x14ac:dyDescent="0.2">
      <c r="A22690" s="1">
        <v>22689</v>
      </c>
      <c r="B22690" s="1" t="s">
        <v>22631</v>
      </c>
      <c r="C22690" s="1" t="s">
        <v>60</v>
      </c>
    </row>
    <row r="22691" spans="1:4" x14ac:dyDescent="0.2">
      <c r="A22691" s="1">
        <v>22690</v>
      </c>
      <c r="B22691" s="1" t="s">
        <v>22632</v>
      </c>
      <c r="C22691" s="1" t="s">
        <v>60</v>
      </c>
    </row>
    <row r="22692" spans="1:4" x14ac:dyDescent="0.2">
      <c r="A22692" s="1">
        <v>22691</v>
      </c>
      <c r="B22692" s="1" t="s">
        <v>22633</v>
      </c>
      <c r="C22692" s="1" t="s">
        <v>60</v>
      </c>
    </row>
    <row r="22693" spans="1:4" x14ac:dyDescent="0.2">
      <c r="A22693" s="1">
        <v>22692</v>
      </c>
      <c r="B22693" s="1" t="s">
        <v>22634</v>
      </c>
      <c r="C22693" s="1" t="s">
        <v>60</v>
      </c>
    </row>
    <row r="22694" spans="1:4" x14ac:dyDescent="0.2">
      <c r="A22694" s="1">
        <v>22693</v>
      </c>
      <c r="B22694" s="1" t="s">
        <v>22635</v>
      </c>
      <c r="C22694" s="1" t="s">
        <v>60</v>
      </c>
    </row>
    <row r="22695" spans="1:4" x14ac:dyDescent="0.2">
      <c r="A22695" s="1">
        <v>22694</v>
      </c>
      <c r="B22695" s="1" t="s">
        <v>22636</v>
      </c>
      <c r="C22695" s="1" t="s">
        <v>5</v>
      </c>
    </row>
    <row r="22696" spans="1:4" x14ac:dyDescent="0.2">
      <c r="A22696" s="1">
        <v>22695</v>
      </c>
      <c r="B22696" s="1" t="s">
        <v>22637</v>
      </c>
      <c r="C22696" s="1" t="s">
        <v>60</v>
      </c>
    </row>
    <row r="22697" spans="1:4" x14ac:dyDescent="0.2">
      <c r="A22697" s="1">
        <v>22696</v>
      </c>
      <c r="B22697" s="1" t="s">
        <v>22638</v>
      </c>
      <c r="C22697" s="1" t="s">
        <v>60</v>
      </c>
    </row>
    <row r="22698" spans="1:4" x14ac:dyDescent="0.2">
      <c r="A22698" s="1">
        <v>22697</v>
      </c>
      <c r="B22698" s="1" t="s">
        <v>22639</v>
      </c>
      <c r="C22698" s="1" t="s">
        <v>60</v>
      </c>
    </row>
    <row r="22699" spans="1:4" x14ac:dyDescent="0.2">
      <c r="A22699" s="1">
        <v>22698</v>
      </c>
      <c r="B22699" s="1" t="s">
        <v>22640</v>
      </c>
      <c r="C22699" s="1" t="s">
        <v>60</v>
      </c>
    </row>
    <row r="22700" spans="1:4" x14ac:dyDescent="0.2">
      <c r="A22700" s="1">
        <v>22699</v>
      </c>
      <c r="B22700" s="1" t="s">
        <v>22641</v>
      </c>
      <c r="C22700" s="1" t="s">
        <v>60</v>
      </c>
    </row>
    <row r="22701" spans="1:4" x14ac:dyDescent="0.2">
      <c r="A22701" s="1">
        <v>22700</v>
      </c>
      <c r="B22701" s="1" t="s">
        <v>22642</v>
      </c>
      <c r="C22701" s="1" t="s">
        <v>60</v>
      </c>
    </row>
    <row r="22702" spans="1:4" x14ac:dyDescent="0.2">
      <c r="A22702" s="1">
        <v>22701</v>
      </c>
      <c r="B22702" s="1" t="s">
        <v>22643</v>
      </c>
      <c r="C22702" s="1" t="s">
        <v>60</v>
      </c>
    </row>
    <row r="22703" spans="1:4" x14ac:dyDescent="0.2">
      <c r="A22703" s="1">
        <v>22702</v>
      </c>
      <c r="B22703" s="1" t="s">
        <v>22644</v>
      </c>
      <c r="C22703" s="1" t="s">
        <v>60</v>
      </c>
    </row>
    <row r="22704" spans="1:4" x14ac:dyDescent="0.2">
      <c r="A22704" s="1">
        <v>22703</v>
      </c>
      <c r="B22704" s="1" t="s">
        <v>22645</v>
      </c>
      <c r="C22704" s="1" t="s">
        <v>60</v>
      </c>
    </row>
    <row r="22705" spans="1:3" x14ac:dyDescent="0.2">
      <c r="A22705" s="1">
        <v>22704</v>
      </c>
      <c r="B22705" s="1" t="s">
        <v>22646</v>
      </c>
      <c r="C22705" s="1" t="s">
        <v>60</v>
      </c>
    </row>
    <row r="22706" spans="1:3" x14ac:dyDescent="0.2">
      <c r="A22706" s="1">
        <v>22705</v>
      </c>
      <c r="B22706" s="1" t="s">
        <v>22647</v>
      </c>
      <c r="C22706" s="1" t="s">
        <v>60</v>
      </c>
    </row>
    <row r="22707" spans="1:3" x14ac:dyDescent="0.2">
      <c r="A22707" s="1">
        <v>22706</v>
      </c>
      <c r="B22707" s="1" t="s">
        <v>22648</v>
      </c>
      <c r="C22707" s="1" t="s">
        <v>60</v>
      </c>
    </row>
    <row r="22708" spans="1:3" x14ac:dyDescent="0.2">
      <c r="A22708" s="1">
        <v>22707</v>
      </c>
      <c r="B22708" s="1" t="s">
        <v>22649</v>
      </c>
      <c r="C22708" s="1" t="s">
        <v>60</v>
      </c>
    </row>
    <row r="22709" spans="1:3" x14ac:dyDescent="0.2">
      <c r="A22709" s="1">
        <v>22708</v>
      </c>
      <c r="B22709" s="1" t="s">
        <v>22650</v>
      </c>
      <c r="C22709" s="1" t="s">
        <v>60</v>
      </c>
    </row>
    <row r="22710" spans="1:3" x14ac:dyDescent="0.2">
      <c r="A22710" s="1">
        <v>22709</v>
      </c>
      <c r="B22710" s="1" t="s">
        <v>22651</v>
      </c>
      <c r="C22710" s="1" t="s">
        <v>60</v>
      </c>
    </row>
    <row r="22711" spans="1:3" x14ac:dyDescent="0.2">
      <c r="A22711" s="1">
        <v>22710</v>
      </c>
      <c r="B22711" s="1" t="s">
        <v>22652</v>
      </c>
      <c r="C22711" s="1" t="s">
        <v>60</v>
      </c>
    </row>
    <row r="22712" spans="1:3" x14ac:dyDescent="0.2">
      <c r="A22712" s="1">
        <v>22711</v>
      </c>
      <c r="B22712" s="1" t="s">
        <v>22653</v>
      </c>
      <c r="C22712" s="1" t="s">
        <v>60</v>
      </c>
    </row>
    <row r="22713" spans="1:3" x14ac:dyDescent="0.2">
      <c r="A22713" s="1">
        <v>22712</v>
      </c>
      <c r="B22713" s="1" t="s">
        <v>22654</v>
      </c>
      <c r="C22713" s="1" t="s">
        <v>5</v>
      </c>
    </row>
    <row r="22714" spans="1:3" x14ac:dyDescent="0.2">
      <c r="A22714" s="1">
        <v>22713</v>
      </c>
      <c r="B22714" s="1" t="s">
        <v>22655</v>
      </c>
      <c r="C22714" s="1" t="s">
        <v>60</v>
      </c>
    </row>
    <row r="22715" spans="1:3" x14ac:dyDescent="0.2">
      <c r="A22715" s="1">
        <v>22714</v>
      </c>
      <c r="B22715" s="1" t="s">
        <v>22656</v>
      </c>
      <c r="C22715" s="1" t="s">
        <v>60</v>
      </c>
    </row>
    <row r="22716" spans="1:3" x14ac:dyDescent="0.2">
      <c r="A22716" s="1">
        <v>22715</v>
      </c>
      <c r="B22716" s="1" t="s">
        <v>22657</v>
      </c>
      <c r="C22716" s="1" t="s">
        <v>60</v>
      </c>
    </row>
    <row r="22717" spans="1:3" x14ac:dyDescent="0.2">
      <c r="A22717" s="1">
        <v>22716</v>
      </c>
      <c r="B22717" s="1" t="s">
        <v>22658</v>
      </c>
      <c r="C22717" s="1" t="s">
        <v>60</v>
      </c>
    </row>
    <row r="22718" spans="1:3" x14ac:dyDescent="0.2">
      <c r="A22718" s="1">
        <v>22717</v>
      </c>
      <c r="B22718" s="1" t="s">
        <v>22659</v>
      </c>
      <c r="C22718" s="1" t="s">
        <v>60</v>
      </c>
    </row>
    <row r="22719" spans="1:3" x14ac:dyDescent="0.2">
      <c r="A22719" s="1">
        <v>22718</v>
      </c>
      <c r="B22719" s="1" t="s">
        <v>22660</v>
      </c>
      <c r="C22719" s="1" t="s">
        <v>60</v>
      </c>
    </row>
    <row r="22720" spans="1:3" x14ac:dyDescent="0.2">
      <c r="A22720" s="1">
        <v>22719</v>
      </c>
      <c r="B22720" s="1" t="s">
        <v>22661</v>
      </c>
      <c r="C22720" s="1" t="s">
        <v>60</v>
      </c>
    </row>
    <row r="22721" spans="1:3" x14ac:dyDescent="0.2">
      <c r="A22721" s="1">
        <v>22720</v>
      </c>
      <c r="B22721" s="1" t="s">
        <v>22662</v>
      </c>
      <c r="C22721" s="1" t="s">
        <v>60</v>
      </c>
    </row>
    <row r="22722" spans="1:3" x14ac:dyDescent="0.2">
      <c r="A22722" s="1">
        <v>22721</v>
      </c>
      <c r="B22722" s="1" t="s">
        <v>22663</v>
      </c>
      <c r="C22722" s="1" t="s">
        <v>60</v>
      </c>
    </row>
    <row r="22723" spans="1:3" x14ac:dyDescent="0.2">
      <c r="A22723" s="1">
        <v>22722</v>
      </c>
      <c r="B22723" s="1" t="s">
        <v>22664</v>
      </c>
      <c r="C22723" s="1" t="s">
        <v>60</v>
      </c>
    </row>
    <row r="22724" spans="1:3" x14ac:dyDescent="0.2">
      <c r="A22724" s="1">
        <v>22723</v>
      </c>
      <c r="B22724" s="1" t="s">
        <v>22665</v>
      </c>
      <c r="C22724" s="1" t="s">
        <v>60</v>
      </c>
    </row>
    <row r="22725" spans="1:3" x14ac:dyDescent="0.2">
      <c r="A22725" s="1">
        <v>22724</v>
      </c>
      <c r="B22725" s="1" t="s">
        <v>22666</v>
      </c>
      <c r="C22725" s="1" t="s">
        <v>60</v>
      </c>
    </row>
    <row r="22726" spans="1:3" x14ac:dyDescent="0.2">
      <c r="A22726" s="1">
        <v>22725</v>
      </c>
      <c r="B22726" s="1" t="s">
        <v>22667</v>
      </c>
      <c r="C22726" s="1" t="s">
        <v>60</v>
      </c>
    </row>
    <row r="22727" spans="1:3" x14ac:dyDescent="0.2">
      <c r="A22727" s="1">
        <v>22726</v>
      </c>
      <c r="B22727" s="1" t="s">
        <v>22668</v>
      </c>
      <c r="C22727" s="1" t="s">
        <v>60</v>
      </c>
    </row>
    <row r="22728" spans="1:3" x14ac:dyDescent="0.2">
      <c r="A22728" s="1">
        <v>22727</v>
      </c>
      <c r="B22728" s="1" t="s">
        <v>22669</v>
      </c>
      <c r="C22728" s="1" t="s">
        <v>60</v>
      </c>
    </row>
    <row r="22729" spans="1:3" x14ac:dyDescent="0.2">
      <c r="A22729" s="1">
        <v>22728</v>
      </c>
      <c r="B22729" s="1" t="s">
        <v>22670</v>
      </c>
      <c r="C22729" s="1" t="s">
        <v>60</v>
      </c>
    </row>
    <row r="22730" spans="1:3" x14ac:dyDescent="0.2">
      <c r="A22730" s="1">
        <v>22729</v>
      </c>
      <c r="B22730" s="1" t="s">
        <v>22671</v>
      </c>
      <c r="C22730" s="1" t="s">
        <v>60</v>
      </c>
    </row>
    <row r="22731" spans="1:3" x14ac:dyDescent="0.2">
      <c r="A22731" s="1">
        <v>22730</v>
      </c>
      <c r="B22731" s="1" t="s">
        <v>22672</v>
      </c>
      <c r="C22731" s="1" t="s">
        <v>60</v>
      </c>
    </row>
    <row r="22732" spans="1:3" x14ac:dyDescent="0.2">
      <c r="A22732" s="1">
        <v>22731</v>
      </c>
      <c r="B22732" s="1" t="s">
        <v>22673</v>
      </c>
      <c r="C22732" s="1" t="s">
        <v>60</v>
      </c>
    </row>
    <row r="22733" spans="1:3" x14ac:dyDescent="0.2">
      <c r="A22733" s="1">
        <v>22732</v>
      </c>
      <c r="B22733" s="1" t="s">
        <v>22674</v>
      </c>
      <c r="C22733" s="1" t="s">
        <v>60</v>
      </c>
    </row>
    <row r="22734" spans="1:3" x14ac:dyDescent="0.2">
      <c r="A22734" s="1">
        <v>22733</v>
      </c>
      <c r="B22734" s="1" t="s">
        <v>22675</v>
      </c>
      <c r="C22734" s="1" t="s">
        <v>60</v>
      </c>
    </row>
    <row r="22735" spans="1:3" x14ac:dyDescent="0.2">
      <c r="A22735" s="1">
        <v>22734</v>
      </c>
      <c r="B22735" s="1" t="s">
        <v>22676</v>
      </c>
      <c r="C22735" s="1" t="s">
        <v>60</v>
      </c>
    </row>
    <row r="22736" spans="1:3" x14ac:dyDescent="0.2">
      <c r="A22736" s="1">
        <v>22735</v>
      </c>
      <c r="B22736" s="1" t="s">
        <v>22677</v>
      </c>
      <c r="C22736" s="1" t="s">
        <v>60</v>
      </c>
    </row>
    <row r="22737" spans="1:4" x14ac:dyDescent="0.2">
      <c r="A22737" s="1">
        <v>22736</v>
      </c>
      <c r="B22737" s="1" t="s">
        <v>22678</v>
      </c>
      <c r="C22737" s="1" t="s">
        <v>60</v>
      </c>
    </row>
    <row r="22738" spans="1:4" x14ac:dyDescent="0.2">
      <c r="A22738" s="1">
        <v>22737</v>
      </c>
      <c r="B22738" s="1" t="s">
        <v>22679</v>
      </c>
      <c r="C22738" s="1" t="s">
        <v>60</v>
      </c>
    </row>
    <row r="22739" spans="1:4" x14ac:dyDescent="0.2">
      <c r="A22739" s="1">
        <v>22738</v>
      </c>
      <c r="B22739" s="1" t="s">
        <v>22680</v>
      </c>
      <c r="C22739" s="1" t="s">
        <v>60</v>
      </c>
    </row>
    <row r="22740" spans="1:4" x14ac:dyDescent="0.2">
      <c r="A22740" s="1">
        <v>22739</v>
      </c>
      <c r="B22740" s="1" t="s">
        <v>22681</v>
      </c>
      <c r="C22740" s="1" t="s">
        <v>60</v>
      </c>
    </row>
    <row r="22741" spans="1:4" x14ac:dyDescent="0.2">
      <c r="A22741" s="1">
        <v>22740</v>
      </c>
      <c r="B22741" s="1" t="s">
        <v>22682</v>
      </c>
      <c r="C22741" s="1" t="s">
        <v>60</v>
      </c>
    </row>
    <row r="22742" spans="1:4" x14ac:dyDescent="0.2">
      <c r="A22742" s="1">
        <v>22741</v>
      </c>
      <c r="B22742" s="1" t="s">
        <v>22683</v>
      </c>
      <c r="C22742" s="1" t="s">
        <v>60</v>
      </c>
    </row>
    <row r="22743" spans="1:4" x14ac:dyDescent="0.2">
      <c r="A22743" s="1">
        <v>22742</v>
      </c>
      <c r="B22743" s="1" t="s">
        <v>22684</v>
      </c>
      <c r="C22743" s="1" t="s">
        <v>60</v>
      </c>
    </row>
    <row r="22744" spans="1:4" x14ac:dyDescent="0.2">
      <c r="A22744" s="1">
        <v>22743</v>
      </c>
      <c r="B22744" s="1" t="s">
        <v>22685</v>
      </c>
      <c r="C22744" s="1" t="s">
        <v>60</v>
      </c>
      <c r="D22744" s="1" t="s">
        <v>61</v>
      </c>
    </row>
    <row r="22745" spans="1:4" x14ac:dyDescent="0.2">
      <c r="A22745" s="1">
        <v>22744</v>
      </c>
      <c r="B22745" s="1" t="s">
        <v>22686</v>
      </c>
      <c r="C22745" s="1" t="s">
        <v>60</v>
      </c>
    </row>
    <row r="22746" spans="1:4" x14ac:dyDescent="0.2">
      <c r="A22746" s="1">
        <v>22745</v>
      </c>
      <c r="B22746" s="1" t="s">
        <v>22687</v>
      </c>
      <c r="C22746" s="1" t="s">
        <v>60</v>
      </c>
    </row>
    <row r="22747" spans="1:4" x14ac:dyDescent="0.2">
      <c r="A22747" s="1">
        <v>22746</v>
      </c>
      <c r="B22747" s="1" t="s">
        <v>22688</v>
      </c>
      <c r="C22747" s="1" t="s">
        <v>60</v>
      </c>
    </row>
    <row r="22748" spans="1:4" x14ac:dyDescent="0.2">
      <c r="A22748" s="1">
        <v>22747</v>
      </c>
      <c r="B22748" s="1" t="s">
        <v>22689</v>
      </c>
      <c r="C22748" s="1" t="s">
        <v>60</v>
      </c>
    </row>
    <row r="22749" spans="1:4" x14ac:dyDescent="0.2">
      <c r="A22749" s="1">
        <v>22748</v>
      </c>
      <c r="B22749" s="1" t="s">
        <v>22690</v>
      </c>
      <c r="C22749" s="1" t="s">
        <v>60</v>
      </c>
    </row>
    <row r="22750" spans="1:4" x14ac:dyDescent="0.2">
      <c r="A22750" s="1">
        <v>22749</v>
      </c>
      <c r="B22750" s="1" t="s">
        <v>22691</v>
      </c>
      <c r="C22750" s="1" t="s">
        <v>60</v>
      </c>
    </row>
    <row r="22751" spans="1:4" x14ac:dyDescent="0.2">
      <c r="A22751" s="1">
        <v>22750</v>
      </c>
      <c r="B22751" s="1" t="s">
        <v>22692</v>
      </c>
      <c r="C22751" s="1" t="s">
        <v>60</v>
      </c>
    </row>
    <row r="22752" spans="1:4" x14ac:dyDescent="0.2">
      <c r="A22752" s="1">
        <v>22751</v>
      </c>
      <c r="B22752" s="1" t="s">
        <v>22693</v>
      </c>
      <c r="C22752" s="1" t="s">
        <v>60</v>
      </c>
    </row>
    <row r="22753" spans="1:3" x14ac:dyDescent="0.2">
      <c r="A22753" s="1">
        <v>22752</v>
      </c>
      <c r="B22753" s="1" t="s">
        <v>22694</v>
      </c>
      <c r="C22753" s="1" t="s">
        <v>60</v>
      </c>
    </row>
    <row r="22754" spans="1:3" x14ac:dyDescent="0.2">
      <c r="A22754" s="1">
        <v>22753</v>
      </c>
      <c r="B22754" s="1" t="s">
        <v>22695</v>
      </c>
      <c r="C22754" s="1" t="s">
        <v>60</v>
      </c>
    </row>
    <row r="22755" spans="1:3" x14ac:dyDescent="0.2">
      <c r="A22755" s="1">
        <v>22754</v>
      </c>
      <c r="B22755" s="1" t="s">
        <v>22696</v>
      </c>
      <c r="C22755" s="1" t="s">
        <v>60</v>
      </c>
    </row>
    <row r="22756" spans="1:3" x14ac:dyDescent="0.2">
      <c r="A22756" s="1">
        <v>22755</v>
      </c>
      <c r="B22756" s="1" t="s">
        <v>22697</v>
      </c>
      <c r="C22756" s="1" t="s">
        <v>60</v>
      </c>
    </row>
    <row r="22757" spans="1:3" x14ac:dyDescent="0.2">
      <c r="A22757" s="1">
        <v>22756</v>
      </c>
      <c r="B22757" s="1" t="s">
        <v>22698</v>
      </c>
      <c r="C22757" s="1" t="s">
        <v>60</v>
      </c>
    </row>
    <row r="22758" spans="1:3" x14ac:dyDescent="0.2">
      <c r="A22758" s="1">
        <v>22757</v>
      </c>
      <c r="B22758" s="1" t="s">
        <v>22699</v>
      </c>
      <c r="C22758" s="1" t="s">
        <v>60</v>
      </c>
    </row>
    <row r="22759" spans="1:3" x14ac:dyDescent="0.2">
      <c r="A22759" s="1">
        <v>22758</v>
      </c>
      <c r="B22759" s="1" t="s">
        <v>22700</v>
      </c>
      <c r="C22759" s="1" t="s">
        <v>60</v>
      </c>
    </row>
    <row r="22760" spans="1:3" x14ac:dyDescent="0.2">
      <c r="A22760" s="1">
        <v>22759</v>
      </c>
      <c r="B22760" s="1" t="s">
        <v>22701</v>
      </c>
      <c r="C22760" s="1" t="s">
        <v>60</v>
      </c>
    </row>
    <row r="22761" spans="1:3" x14ac:dyDescent="0.2">
      <c r="A22761" s="1">
        <v>22760</v>
      </c>
      <c r="B22761" s="1" t="s">
        <v>22702</v>
      </c>
      <c r="C22761" s="1" t="s">
        <v>60</v>
      </c>
    </row>
    <row r="22762" spans="1:3" x14ac:dyDescent="0.2">
      <c r="A22762" s="1">
        <v>22761</v>
      </c>
      <c r="B22762" s="1" t="s">
        <v>22703</v>
      </c>
      <c r="C22762" s="1" t="s">
        <v>60</v>
      </c>
    </row>
    <row r="22763" spans="1:3" x14ac:dyDescent="0.2">
      <c r="A22763" s="1">
        <v>22762</v>
      </c>
      <c r="B22763" s="1" t="s">
        <v>22704</v>
      </c>
      <c r="C22763" s="1" t="s">
        <v>60</v>
      </c>
    </row>
    <row r="22764" spans="1:3" x14ac:dyDescent="0.2">
      <c r="A22764" s="1">
        <v>22763</v>
      </c>
      <c r="B22764" s="1" t="s">
        <v>22705</v>
      </c>
      <c r="C22764" s="1" t="s">
        <v>60</v>
      </c>
    </row>
    <row r="22765" spans="1:3" x14ac:dyDescent="0.2">
      <c r="A22765" s="1">
        <v>22764</v>
      </c>
      <c r="B22765" s="1" t="s">
        <v>22706</v>
      </c>
      <c r="C22765" s="1" t="s">
        <v>60</v>
      </c>
    </row>
    <row r="22766" spans="1:3" x14ac:dyDescent="0.2">
      <c r="A22766" s="1">
        <v>22765</v>
      </c>
      <c r="B22766" s="1" t="s">
        <v>22707</v>
      </c>
      <c r="C22766" s="1" t="s">
        <v>60</v>
      </c>
    </row>
    <row r="22767" spans="1:3" x14ac:dyDescent="0.2">
      <c r="A22767" s="1">
        <v>22766</v>
      </c>
      <c r="B22767" s="1" t="s">
        <v>22708</v>
      </c>
      <c r="C22767" s="1" t="s">
        <v>60</v>
      </c>
    </row>
    <row r="22768" spans="1:3" x14ac:dyDescent="0.2">
      <c r="A22768" s="1">
        <v>22767</v>
      </c>
      <c r="B22768" s="1" t="s">
        <v>22709</v>
      </c>
      <c r="C22768" s="1" t="s">
        <v>60</v>
      </c>
    </row>
    <row r="22769" spans="1:4" x14ac:dyDescent="0.2">
      <c r="A22769" s="1">
        <v>22768</v>
      </c>
      <c r="B22769" s="1" t="s">
        <v>22710</v>
      </c>
      <c r="C22769" s="1" t="s">
        <v>60</v>
      </c>
    </row>
    <row r="22770" spans="1:4" x14ac:dyDescent="0.2">
      <c r="A22770" s="1">
        <v>22769</v>
      </c>
      <c r="B22770" s="1" t="s">
        <v>22711</v>
      </c>
      <c r="C22770" s="1" t="s">
        <v>60</v>
      </c>
    </row>
    <row r="22771" spans="1:4" x14ac:dyDescent="0.2">
      <c r="A22771" s="1">
        <v>22770</v>
      </c>
      <c r="B22771" s="1" t="s">
        <v>22712</v>
      </c>
      <c r="C22771" s="1" t="s">
        <v>60</v>
      </c>
    </row>
    <row r="22772" spans="1:4" x14ac:dyDescent="0.2">
      <c r="A22772" s="1">
        <v>22771</v>
      </c>
      <c r="B22772" s="1" t="s">
        <v>22713</v>
      </c>
      <c r="C22772" s="1" t="s">
        <v>60</v>
      </c>
    </row>
    <row r="22773" spans="1:4" x14ac:dyDescent="0.2">
      <c r="A22773" s="1">
        <v>22772</v>
      </c>
      <c r="B22773" s="1" t="s">
        <v>22714</v>
      </c>
      <c r="C22773" s="1" t="s">
        <v>60</v>
      </c>
    </row>
    <row r="22774" spans="1:4" x14ac:dyDescent="0.2">
      <c r="A22774" s="1">
        <v>22773</v>
      </c>
      <c r="B22774" s="1" t="s">
        <v>22715</v>
      </c>
      <c r="C22774" s="1" t="s">
        <v>60</v>
      </c>
      <c r="D22774" s="1" t="s">
        <v>61</v>
      </c>
    </row>
    <row r="22775" spans="1:4" x14ac:dyDescent="0.2">
      <c r="A22775" s="1">
        <v>22774</v>
      </c>
      <c r="B22775" s="1" t="s">
        <v>22716</v>
      </c>
      <c r="C22775" s="1" t="s">
        <v>60</v>
      </c>
    </row>
    <row r="22776" spans="1:4" x14ac:dyDescent="0.2">
      <c r="A22776" s="1">
        <v>22775</v>
      </c>
      <c r="B22776" s="1" t="s">
        <v>22717</v>
      </c>
      <c r="C22776" s="1" t="s">
        <v>60</v>
      </c>
    </row>
    <row r="22777" spans="1:4" x14ac:dyDescent="0.2">
      <c r="A22777" s="1">
        <v>22776</v>
      </c>
      <c r="B22777" s="1" t="s">
        <v>22718</v>
      </c>
      <c r="C22777" s="1" t="s">
        <v>60</v>
      </c>
    </row>
    <row r="22778" spans="1:4" x14ac:dyDescent="0.2">
      <c r="A22778" s="1">
        <v>22777</v>
      </c>
      <c r="B22778" s="1" t="s">
        <v>22719</v>
      </c>
      <c r="C22778" s="1" t="s">
        <v>60</v>
      </c>
    </row>
    <row r="22779" spans="1:4" x14ac:dyDescent="0.2">
      <c r="A22779" s="1">
        <v>22778</v>
      </c>
      <c r="B22779" s="1" t="s">
        <v>22720</v>
      </c>
      <c r="C22779" s="1" t="s">
        <v>60</v>
      </c>
    </row>
    <row r="22780" spans="1:4" x14ac:dyDescent="0.2">
      <c r="A22780" s="1">
        <v>22779</v>
      </c>
      <c r="B22780" s="1" t="s">
        <v>22721</v>
      </c>
      <c r="C22780" s="1" t="s">
        <v>60</v>
      </c>
    </row>
    <row r="22781" spans="1:4" x14ac:dyDescent="0.2">
      <c r="A22781" s="1">
        <v>22780</v>
      </c>
      <c r="B22781" s="1" t="s">
        <v>22722</v>
      </c>
      <c r="C22781" s="1" t="s">
        <v>60</v>
      </c>
    </row>
    <row r="22782" spans="1:4" x14ac:dyDescent="0.2">
      <c r="A22782" s="1">
        <v>22781</v>
      </c>
      <c r="B22782" s="1" t="s">
        <v>22723</v>
      </c>
      <c r="C22782" s="1" t="s">
        <v>60</v>
      </c>
    </row>
    <row r="22783" spans="1:4" x14ac:dyDescent="0.2">
      <c r="A22783" s="1">
        <v>22782</v>
      </c>
      <c r="B22783" s="1" t="s">
        <v>22724</v>
      </c>
      <c r="C22783" s="1" t="s">
        <v>60</v>
      </c>
    </row>
    <row r="22784" spans="1:4" x14ac:dyDescent="0.2">
      <c r="A22784" s="1">
        <v>22783</v>
      </c>
      <c r="B22784" s="1" t="s">
        <v>22725</v>
      </c>
      <c r="C22784" s="1" t="s">
        <v>60</v>
      </c>
    </row>
    <row r="22785" spans="1:3" x14ac:dyDescent="0.2">
      <c r="A22785" s="1">
        <v>22784</v>
      </c>
      <c r="B22785" s="1" t="s">
        <v>22726</v>
      </c>
      <c r="C22785" s="1" t="s">
        <v>60</v>
      </c>
    </row>
    <row r="22786" spans="1:3" x14ac:dyDescent="0.2">
      <c r="A22786" s="1">
        <v>22785</v>
      </c>
      <c r="B22786" s="1" t="s">
        <v>22727</v>
      </c>
      <c r="C22786" s="1" t="s">
        <v>60</v>
      </c>
    </row>
    <row r="22787" spans="1:3" x14ac:dyDescent="0.2">
      <c r="A22787" s="1">
        <v>22786</v>
      </c>
      <c r="B22787" s="1" t="s">
        <v>22728</v>
      </c>
      <c r="C22787" s="1" t="s">
        <v>60</v>
      </c>
    </row>
    <row r="22788" spans="1:3" x14ac:dyDescent="0.2">
      <c r="A22788" s="1">
        <v>22787</v>
      </c>
      <c r="B22788" s="1" t="s">
        <v>22729</v>
      </c>
      <c r="C22788" s="1" t="s">
        <v>60</v>
      </c>
    </row>
    <row r="22789" spans="1:3" x14ac:dyDescent="0.2">
      <c r="A22789" s="1">
        <v>22788</v>
      </c>
      <c r="B22789" s="1" t="s">
        <v>22730</v>
      </c>
      <c r="C22789" s="1" t="s">
        <v>60</v>
      </c>
    </row>
    <row r="22790" spans="1:3" x14ac:dyDescent="0.2">
      <c r="A22790" s="1">
        <v>22789</v>
      </c>
      <c r="B22790" s="1" t="s">
        <v>22731</v>
      </c>
      <c r="C22790" s="1" t="s">
        <v>60</v>
      </c>
    </row>
    <row r="22791" spans="1:3" x14ac:dyDescent="0.2">
      <c r="A22791" s="1">
        <v>22790</v>
      </c>
      <c r="B22791" s="1" t="s">
        <v>22732</v>
      </c>
      <c r="C22791" s="1" t="s">
        <v>60</v>
      </c>
    </row>
    <row r="22792" spans="1:3" x14ac:dyDescent="0.2">
      <c r="A22792" s="1">
        <v>22791</v>
      </c>
      <c r="B22792" s="1" t="s">
        <v>22733</v>
      </c>
      <c r="C22792" s="1" t="s">
        <v>60</v>
      </c>
    </row>
    <row r="22793" spans="1:3" x14ac:dyDescent="0.2">
      <c r="A22793" s="1">
        <v>22792</v>
      </c>
      <c r="B22793" s="1" t="s">
        <v>22734</v>
      </c>
      <c r="C22793" s="1" t="s">
        <v>60</v>
      </c>
    </row>
    <row r="22794" spans="1:3" x14ac:dyDescent="0.2">
      <c r="A22794" s="1">
        <v>22793</v>
      </c>
      <c r="B22794" s="1" t="s">
        <v>22735</v>
      </c>
      <c r="C22794" s="1" t="s">
        <v>60</v>
      </c>
    </row>
    <row r="22795" spans="1:3" x14ac:dyDescent="0.2">
      <c r="A22795" s="1">
        <v>22794</v>
      </c>
      <c r="B22795" s="1" t="s">
        <v>22736</v>
      </c>
      <c r="C22795" s="1" t="s">
        <v>60</v>
      </c>
    </row>
    <row r="22796" spans="1:3" x14ac:dyDescent="0.2">
      <c r="A22796" s="1">
        <v>22795</v>
      </c>
      <c r="B22796" s="1" t="s">
        <v>22737</v>
      </c>
      <c r="C22796" s="1" t="s">
        <v>60</v>
      </c>
    </row>
    <row r="22797" spans="1:3" x14ac:dyDescent="0.2">
      <c r="A22797" s="1">
        <v>22796</v>
      </c>
      <c r="B22797" s="1" t="s">
        <v>22738</v>
      </c>
      <c r="C22797" s="1" t="s">
        <v>60</v>
      </c>
    </row>
    <row r="22798" spans="1:3" x14ac:dyDescent="0.2">
      <c r="A22798" s="1">
        <v>22797</v>
      </c>
      <c r="B22798" s="1" t="s">
        <v>22739</v>
      </c>
      <c r="C22798" s="1" t="s">
        <v>60</v>
      </c>
    </row>
    <row r="22799" spans="1:3" x14ac:dyDescent="0.2">
      <c r="A22799" s="1">
        <v>22798</v>
      </c>
      <c r="B22799" s="1" t="s">
        <v>22740</v>
      </c>
      <c r="C22799" s="1" t="s">
        <v>60</v>
      </c>
    </row>
    <row r="22800" spans="1:3" x14ac:dyDescent="0.2">
      <c r="A22800" s="1">
        <v>22799</v>
      </c>
      <c r="B22800" s="1" t="s">
        <v>22741</v>
      </c>
      <c r="C22800" s="1" t="s">
        <v>60</v>
      </c>
    </row>
    <row r="22801" spans="1:3" x14ac:dyDescent="0.2">
      <c r="A22801" s="1">
        <v>22800</v>
      </c>
      <c r="B22801" s="1" t="s">
        <v>22742</v>
      </c>
      <c r="C22801" s="1" t="s">
        <v>60</v>
      </c>
    </row>
    <row r="22802" spans="1:3" x14ac:dyDescent="0.2">
      <c r="A22802" s="1">
        <v>22801</v>
      </c>
      <c r="B22802" s="1" t="s">
        <v>22743</v>
      </c>
      <c r="C22802" s="1" t="s">
        <v>60</v>
      </c>
    </row>
    <row r="22803" spans="1:3" x14ac:dyDescent="0.2">
      <c r="A22803" s="1">
        <v>22802</v>
      </c>
      <c r="B22803" s="1" t="s">
        <v>22744</v>
      </c>
      <c r="C22803" s="1" t="s">
        <v>60</v>
      </c>
    </row>
    <row r="22804" spans="1:3" x14ac:dyDescent="0.2">
      <c r="A22804" s="1">
        <v>22803</v>
      </c>
      <c r="B22804" s="1" t="s">
        <v>22745</v>
      </c>
      <c r="C22804" s="1" t="s">
        <v>60</v>
      </c>
    </row>
    <row r="22805" spans="1:3" x14ac:dyDescent="0.2">
      <c r="A22805" s="1">
        <v>22804</v>
      </c>
      <c r="B22805" s="1" t="s">
        <v>22746</v>
      </c>
      <c r="C22805" s="1" t="s">
        <v>60</v>
      </c>
    </row>
    <row r="22806" spans="1:3" x14ac:dyDescent="0.2">
      <c r="A22806" s="1">
        <v>22805</v>
      </c>
      <c r="B22806" s="1" t="s">
        <v>22747</v>
      </c>
      <c r="C22806" s="1" t="s">
        <v>60</v>
      </c>
    </row>
    <row r="22807" spans="1:3" x14ac:dyDescent="0.2">
      <c r="A22807" s="1">
        <v>22806</v>
      </c>
      <c r="B22807" s="1" t="s">
        <v>22748</v>
      </c>
      <c r="C22807" s="1" t="s">
        <v>60</v>
      </c>
    </row>
    <row r="22808" spans="1:3" x14ac:dyDescent="0.2">
      <c r="A22808" s="1">
        <v>22807</v>
      </c>
      <c r="B22808" s="1" t="s">
        <v>22749</v>
      </c>
      <c r="C22808" s="1" t="s">
        <v>60</v>
      </c>
    </row>
    <row r="22809" spans="1:3" x14ac:dyDescent="0.2">
      <c r="A22809" s="1">
        <v>22808</v>
      </c>
      <c r="B22809" s="1" t="s">
        <v>22750</v>
      </c>
      <c r="C22809" s="1" t="s">
        <v>60</v>
      </c>
    </row>
    <row r="22810" spans="1:3" x14ac:dyDescent="0.2">
      <c r="A22810" s="1">
        <v>22809</v>
      </c>
      <c r="B22810" s="1" t="s">
        <v>22751</v>
      </c>
      <c r="C22810" s="1" t="s">
        <v>60</v>
      </c>
    </row>
    <row r="22811" spans="1:3" x14ac:dyDescent="0.2">
      <c r="A22811" s="1">
        <v>22810</v>
      </c>
      <c r="B22811" s="1" t="s">
        <v>22752</v>
      </c>
      <c r="C22811" s="1" t="s">
        <v>60</v>
      </c>
    </row>
    <row r="22812" spans="1:3" x14ac:dyDescent="0.2">
      <c r="A22812" s="1">
        <v>22811</v>
      </c>
      <c r="B22812" s="1" t="s">
        <v>22753</v>
      </c>
      <c r="C22812" s="1" t="s">
        <v>60</v>
      </c>
    </row>
    <row r="22813" spans="1:3" x14ac:dyDescent="0.2">
      <c r="A22813" s="1">
        <v>22812</v>
      </c>
      <c r="B22813" s="1" t="s">
        <v>22754</v>
      </c>
      <c r="C22813" s="1" t="s">
        <v>60</v>
      </c>
    </row>
    <row r="22814" spans="1:3" x14ac:dyDescent="0.2">
      <c r="A22814" s="1">
        <v>22813</v>
      </c>
      <c r="B22814" s="1" t="s">
        <v>22755</v>
      </c>
      <c r="C22814" s="1" t="s">
        <v>60</v>
      </c>
    </row>
    <row r="22815" spans="1:3" x14ac:dyDescent="0.2">
      <c r="A22815" s="1">
        <v>22814</v>
      </c>
      <c r="B22815" s="1" t="s">
        <v>22756</v>
      </c>
      <c r="C22815" s="1" t="s">
        <v>5</v>
      </c>
    </row>
    <row r="22816" spans="1:3" x14ac:dyDescent="0.2">
      <c r="A22816" s="1">
        <v>22815</v>
      </c>
      <c r="B22816" s="1" t="s">
        <v>22757</v>
      </c>
      <c r="C22816" s="1" t="s">
        <v>60</v>
      </c>
    </row>
    <row r="22817" spans="1:3" x14ac:dyDescent="0.2">
      <c r="A22817" s="1">
        <v>22816</v>
      </c>
      <c r="B22817" s="1" t="s">
        <v>22758</v>
      </c>
      <c r="C22817" s="1" t="s">
        <v>60</v>
      </c>
    </row>
    <row r="22818" spans="1:3" x14ac:dyDescent="0.2">
      <c r="A22818" s="1">
        <v>22817</v>
      </c>
      <c r="B22818" s="1" t="s">
        <v>22759</v>
      </c>
      <c r="C22818" s="1" t="s">
        <v>60</v>
      </c>
    </row>
    <row r="22819" spans="1:3" x14ac:dyDescent="0.2">
      <c r="A22819" s="1">
        <v>22818</v>
      </c>
      <c r="B22819" s="1" t="s">
        <v>22760</v>
      </c>
      <c r="C22819" s="1" t="s">
        <v>60</v>
      </c>
    </row>
    <row r="22820" spans="1:3" x14ac:dyDescent="0.2">
      <c r="A22820" s="1">
        <v>22819</v>
      </c>
      <c r="B22820" s="1" t="s">
        <v>22761</v>
      </c>
      <c r="C22820" s="1" t="s">
        <v>60</v>
      </c>
    </row>
    <row r="22821" spans="1:3" x14ac:dyDescent="0.2">
      <c r="A22821" s="1">
        <v>22820</v>
      </c>
      <c r="B22821" s="1" t="s">
        <v>22762</v>
      </c>
      <c r="C22821" s="1" t="s">
        <v>60</v>
      </c>
    </row>
    <row r="22822" spans="1:3" x14ac:dyDescent="0.2">
      <c r="A22822" s="1">
        <v>22821</v>
      </c>
      <c r="B22822" s="1" t="s">
        <v>22763</v>
      </c>
      <c r="C22822" s="1" t="s">
        <v>60</v>
      </c>
    </row>
    <row r="22823" spans="1:3" x14ac:dyDescent="0.2">
      <c r="A22823" s="1">
        <v>22822</v>
      </c>
      <c r="B22823" s="1" t="s">
        <v>22764</v>
      </c>
      <c r="C22823" s="1" t="s">
        <v>60</v>
      </c>
    </row>
    <row r="22824" spans="1:3" x14ac:dyDescent="0.2">
      <c r="A22824" s="1">
        <v>22823</v>
      </c>
      <c r="B22824" s="1" t="s">
        <v>22765</v>
      </c>
      <c r="C22824" s="1" t="s">
        <v>60</v>
      </c>
    </row>
    <row r="22825" spans="1:3" x14ac:dyDescent="0.2">
      <c r="A22825" s="1">
        <v>22824</v>
      </c>
      <c r="B22825" s="1" t="s">
        <v>22766</v>
      </c>
      <c r="C22825" s="1" t="s">
        <v>60</v>
      </c>
    </row>
    <row r="22826" spans="1:3" x14ac:dyDescent="0.2">
      <c r="A22826" s="1">
        <v>22825</v>
      </c>
      <c r="B22826" s="1" t="s">
        <v>22767</v>
      </c>
      <c r="C22826" s="1" t="s">
        <v>60</v>
      </c>
    </row>
    <row r="22827" spans="1:3" x14ac:dyDescent="0.2">
      <c r="A22827" s="1">
        <v>22826</v>
      </c>
      <c r="B22827" s="1" t="s">
        <v>22768</v>
      </c>
      <c r="C22827" s="1" t="s">
        <v>60</v>
      </c>
    </row>
    <row r="22828" spans="1:3" x14ac:dyDescent="0.2">
      <c r="A22828" s="1">
        <v>22827</v>
      </c>
      <c r="B22828" s="1" t="s">
        <v>22769</v>
      </c>
      <c r="C22828" s="1" t="s">
        <v>60</v>
      </c>
    </row>
    <row r="22829" spans="1:3" x14ac:dyDescent="0.2">
      <c r="A22829" s="1">
        <v>22828</v>
      </c>
      <c r="B22829" s="1" t="s">
        <v>22770</v>
      </c>
      <c r="C22829" s="1" t="s">
        <v>60</v>
      </c>
    </row>
    <row r="22830" spans="1:3" x14ac:dyDescent="0.2">
      <c r="A22830" s="1">
        <v>22829</v>
      </c>
      <c r="B22830" s="1" t="s">
        <v>22771</v>
      </c>
      <c r="C22830" s="1" t="s">
        <v>5</v>
      </c>
    </row>
    <row r="22831" spans="1:3" x14ac:dyDescent="0.2">
      <c r="A22831" s="1">
        <v>22830</v>
      </c>
      <c r="B22831" s="1" t="s">
        <v>22772</v>
      </c>
      <c r="C22831" s="1" t="s">
        <v>60</v>
      </c>
    </row>
    <row r="22832" spans="1:3" x14ac:dyDescent="0.2">
      <c r="A22832" s="1">
        <v>22831</v>
      </c>
      <c r="B22832" s="1" t="s">
        <v>22773</v>
      </c>
      <c r="C22832" s="1" t="s">
        <v>60</v>
      </c>
    </row>
    <row r="22833" spans="1:3" x14ac:dyDescent="0.2">
      <c r="A22833" s="1">
        <v>22832</v>
      </c>
      <c r="B22833" s="1" t="s">
        <v>22774</v>
      </c>
      <c r="C22833" s="1" t="s">
        <v>60</v>
      </c>
    </row>
    <row r="22834" spans="1:3" x14ac:dyDescent="0.2">
      <c r="A22834" s="1">
        <v>22833</v>
      </c>
      <c r="B22834" s="1" t="s">
        <v>22775</v>
      </c>
      <c r="C22834" s="1" t="s">
        <v>5</v>
      </c>
    </row>
    <row r="22835" spans="1:3" x14ac:dyDescent="0.2">
      <c r="A22835" s="1">
        <v>22834</v>
      </c>
      <c r="B22835" s="1" t="s">
        <v>22776</v>
      </c>
      <c r="C22835" s="1" t="s">
        <v>60</v>
      </c>
    </row>
    <row r="22836" spans="1:3" x14ac:dyDescent="0.2">
      <c r="A22836" s="1">
        <v>22835</v>
      </c>
      <c r="B22836" s="1" t="s">
        <v>22777</v>
      </c>
      <c r="C22836" s="1" t="s">
        <v>60</v>
      </c>
    </row>
    <row r="22837" spans="1:3" x14ac:dyDescent="0.2">
      <c r="A22837" s="1">
        <v>22836</v>
      </c>
      <c r="B22837" s="1" t="s">
        <v>22778</v>
      </c>
      <c r="C22837" s="1" t="s">
        <v>60</v>
      </c>
    </row>
    <row r="22838" spans="1:3" x14ac:dyDescent="0.2">
      <c r="A22838" s="1">
        <v>22837</v>
      </c>
      <c r="B22838" s="1" t="s">
        <v>22779</v>
      </c>
      <c r="C22838" s="1" t="s">
        <v>60</v>
      </c>
    </row>
    <row r="22839" spans="1:3" x14ac:dyDescent="0.2">
      <c r="A22839" s="1">
        <v>22838</v>
      </c>
      <c r="B22839" s="1" t="s">
        <v>22780</v>
      </c>
      <c r="C22839" s="1" t="s">
        <v>60</v>
      </c>
    </row>
    <row r="22840" spans="1:3" x14ac:dyDescent="0.2">
      <c r="A22840" s="1">
        <v>22839</v>
      </c>
      <c r="B22840" s="1" t="s">
        <v>22781</v>
      </c>
      <c r="C22840" s="1" t="s">
        <v>60</v>
      </c>
    </row>
    <row r="22841" spans="1:3" x14ac:dyDescent="0.2">
      <c r="A22841" s="1">
        <v>22840</v>
      </c>
      <c r="B22841" s="1" t="s">
        <v>22782</v>
      </c>
      <c r="C22841" s="1" t="s">
        <v>60</v>
      </c>
    </row>
    <row r="22842" spans="1:3" x14ac:dyDescent="0.2">
      <c r="A22842" s="1">
        <v>22841</v>
      </c>
      <c r="B22842" s="1" t="s">
        <v>22783</v>
      </c>
      <c r="C22842" s="1" t="s">
        <v>60</v>
      </c>
    </row>
    <row r="22843" spans="1:3" x14ac:dyDescent="0.2">
      <c r="A22843" s="1">
        <v>22842</v>
      </c>
      <c r="B22843" s="1" t="s">
        <v>22784</v>
      </c>
      <c r="C22843" s="1" t="s">
        <v>60</v>
      </c>
    </row>
    <row r="22844" spans="1:3" x14ac:dyDescent="0.2">
      <c r="A22844" s="1">
        <v>22843</v>
      </c>
      <c r="B22844" s="1" t="s">
        <v>22785</v>
      </c>
      <c r="C22844" s="1" t="s">
        <v>60</v>
      </c>
    </row>
    <row r="22845" spans="1:3" x14ac:dyDescent="0.2">
      <c r="A22845" s="1">
        <v>22844</v>
      </c>
      <c r="B22845" s="1" t="s">
        <v>22786</v>
      </c>
      <c r="C22845" s="1" t="s">
        <v>60</v>
      </c>
    </row>
    <row r="22846" spans="1:3" x14ac:dyDescent="0.2">
      <c r="A22846" s="1">
        <v>22845</v>
      </c>
      <c r="B22846" s="1" t="s">
        <v>22787</v>
      </c>
      <c r="C22846" s="1" t="s">
        <v>60</v>
      </c>
    </row>
    <row r="22847" spans="1:3" x14ac:dyDescent="0.2">
      <c r="A22847" s="1">
        <v>22846</v>
      </c>
      <c r="B22847" s="1" t="s">
        <v>22788</v>
      </c>
      <c r="C22847" s="1" t="s">
        <v>60</v>
      </c>
    </row>
    <row r="22848" spans="1:3" x14ac:dyDescent="0.2">
      <c r="A22848" s="1">
        <v>22847</v>
      </c>
      <c r="B22848" s="1" t="s">
        <v>22789</v>
      </c>
      <c r="C22848" s="1" t="s">
        <v>60</v>
      </c>
    </row>
    <row r="22849" spans="1:4" x14ac:dyDescent="0.2">
      <c r="A22849" s="1">
        <v>22848</v>
      </c>
      <c r="B22849" s="1" t="s">
        <v>22790</v>
      </c>
      <c r="C22849" s="1" t="s">
        <v>60</v>
      </c>
    </row>
    <row r="22850" spans="1:4" x14ac:dyDescent="0.2">
      <c r="A22850" s="1">
        <v>22849</v>
      </c>
      <c r="B22850" s="1" t="s">
        <v>22791</v>
      </c>
      <c r="C22850" s="1" t="s">
        <v>60</v>
      </c>
    </row>
    <row r="22851" spans="1:4" x14ac:dyDescent="0.2">
      <c r="A22851" s="1">
        <v>22850</v>
      </c>
      <c r="B22851" s="1" t="s">
        <v>22792</v>
      </c>
      <c r="C22851" s="1" t="s">
        <v>60</v>
      </c>
    </row>
    <row r="22852" spans="1:4" x14ac:dyDescent="0.2">
      <c r="A22852" s="1">
        <v>22851</v>
      </c>
      <c r="B22852" s="1" t="s">
        <v>22793</v>
      </c>
      <c r="C22852" s="1" t="s">
        <v>60</v>
      </c>
    </row>
    <row r="22853" spans="1:4" x14ac:dyDescent="0.2">
      <c r="A22853" s="1">
        <v>22852</v>
      </c>
      <c r="B22853" s="1" t="s">
        <v>22794</v>
      </c>
      <c r="C22853" s="1" t="s">
        <v>60</v>
      </c>
    </row>
    <row r="22854" spans="1:4" x14ac:dyDescent="0.2">
      <c r="A22854" s="1">
        <v>22853</v>
      </c>
      <c r="B22854" s="1" t="s">
        <v>22795</v>
      </c>
      <c r="C22854" s="1" t="s">
        <v>60</v>
      </c>
    </row>
    <row r="22855" spans="1:4" x14ac:dyDescent="0.2">
      <c r="A22855" s="1">
        <v>22854</v>
      </c>
      <c r="B22855" s="1" t="s">
        <v>22796</v>
      </c>
      <c r="C22855" s="1" t="s">
        <v>60</v>
      </c>
      <c r="D22855" s="1" t="s">
        <v>61</v>
      </c>
    </row>
    <row r="22856" spans="1:4" x14ac:dyDescent="0.2">
      <c r="A22856" s="1">
        <v>22855</v>
      </c>
      <c r="B22856" s="1" t="s">
        <v>22797</v>
      </c>
      <c r="C22856" s="1" t="s">
        <v>60</v>
      </c>
    </row>
    <row r="22857" spans="1:4" x14ac:dyDescent="0.2">
      <c r="A22857" s="1">
        <v>22856</v>
      </c>
      <c r="B22857" s="1" t="s">
        <v>22798</v>
      </c>
      <c r="C22857" s="1" t="s">
        <v>60</v>
      </c>
    </row>
    <row r="22858" spans="1:4" x14ac:dyDescent="0.2">
      <c r="A22858" s="1">
        <v>22857</v>
      </c>
      <c r="B22858" s="1" t="s">
        <v>22799</v>
      </c>
      <c r="C22858" s="1" t="s">
        <v>60</v>
      </c>
    </row>
    <row r="22859" spans="1:4" x14ac:dyDescent="0.2">
      <c r="A22859" s="1">
        <v>22858</v>
      </c>
      <c r="B22859" s="1" t="s">
        <v>22800</v>
      </c>
      <c r="C22859" s="1" t="s">
        <v>5</v>
      </c>
    </row>
    <row r="22860" spans="1:4" x14ac:dyDescent="0.2">
      <c r="A22860" s="1">
        <v>22859</v>
      </c>
      <c r="B22860" s="1" t="s">
        <v>22801</v>
      </c>
      <c r="C22860" s="1" t="s">
        <v>60</v>
      </c>
    </row>
    <row r="22861" spans="1:4" x14ac:dyDescent="0.2">
      <c r="A22861" s="1">
        <v>22860</v>
      </c>
      <c r="B22861" s="1" t="s">
        <v>22802</v>
      </c>
      <c r="C22861" s="1" t="s">
        <v>60</v>
      </c>
    </row>
    <row r="22862" spans="1:4" x14ac:dyDescent="0.2">
      <c r="A22862" s="1">
        <v>22861</v>
      </c>
      <c r="B22862" s="1" t="s">
        <v>22803</v>
      </c>
      <c r="C22862" s="1" t="s">
        <v>60</v>
      </c>
    </row>
    <row r="22863" spans="1:4" x14ac:dyDescent="0.2">
      <c r="A22863" s="1">
        <v>22862</v>
      </c>
      <c r="B22863" s="1" t="s">
        <v>22804</v>
      </c>
      <c r="C22863" s="1" t="s">
        <v>60</v>
      </c>
    </row>
    <row r="22864" spans="1:4" x14ac:dyDescent="0.2">
      <c r="A22864" s="1">
        <v>22863</v>
      </c>
      <c r="B22864" s="1" t="s">
        <v>22805</v>
      </c>
      <c r="C22864" s="1" t="s">
        <v>60</v>
      </c>
    </row>
    <row r="22865" spans="1:3" x14ac:dyDescent="0.2">
      <c r="A22865" s="1">
        <v>22864</v>
      </c>
      <c r="B22865" s="1" t="s">
        <v>22806</v>
      </c>
      <c r="C22865" s="1" t="s">
        <v>60</v>
      </c>
    </row>
    <row r="22866" spans="1:3" x14ac:dyDescent="0.2">
      <c r="A22866" s="1">
        <v>22865</v>
      </c>
      <c r="B22866" s="1" t="s">
        <v>22807</v>
      </c>
      <c r="C22866" s="1" t="s">
        <v>60</v>
      </c>
    </row>
    <row r="22867" spans="1:3" x14ac:dyDescent="0.2">
      <c r="A22867" s="1">
        <v>22866</v>
      </c>
      <c r="B22867" s="1" t="s">
        <v>22808</v>
      </c>
      <c r="C22867" s="1" t="s">
        <v>60</v>
      </c>
    </row>
    <row r="22868" spans="1:3" x14ac:dyDescent="0.2">
      <c r="A22868" s="1">
        <v>22867</v>
      </c>
      <c r="B22868" s="1" t="s">
        <v>22809</v>
      </c>
      <c r="C22868" s="1" t="s">
        <v>60</v>
      </c>
    </row>
    <row r="22869" spans="1:3" x14ac:dyDescent="0.2">
      <c r="A22869" s="1">
        <v>22868</v>
      </c>
      <c r="B22869" s="1" t="s">
        <v>22810</v>
      </c>
      <c r="C22869" s="1" t="s">
        <v>60</v>
      </c>
    </row>
    <row r="22870" spans="1:3" x14ac:dyDescent="0.2">
      <c r="A22870" s="1">
        <v>22869</v>
      </c>
      <c r="B22870" s="1" t="s">
        <v>22811</v>
      </c>
      <c r="C22870" s="1" t="s">
        <v>60</v>
      </c>
    </row>
    <row r="22871" spans="1:3" x14ac:dyDescent="0.2">
      <c r="A22871" s="1">
        <v>22870</v>
      </c>
      <c r="B22871" s="1" t="s">
        <v>22812</v>
      </c>
      <c r="C22871" s="1" t="s">
        <v>60</v>
      </c>
    </row>
    <row r="22872" spans="1:3" x14ac:dyDescent="0.2">
      <c r="A22872" s="1">
        <v>22871</v>
      </c>
      <c r="B22872" s="1" t="s">
        <v>22813</v>
      </c>
      <c r="C22872" s="1" t="s">
        <v>60</v>
      </c>
    </row>
    <row r="22873" spans="1:3" x14ac:dyDescent="0.2">
      <c r="A22873" s="1">
        <v>22872</v>
      </c>
      <c r="B22873" s="1" t="s">
        <v>22814</v>
      </c>
      <c r="C22873" s="1" t="s">
        <v>60</v>
      </c>
    </row>
    <row r="22874" spans="1:3" x14ac:dyDescent="0.2">
      <c r="A22874" s="1">
        <v>22873</v>
      </c>
      <c r="B22874" s="1" t="s">
        <v>22815</v>
      </c>
      <c r="C22874" s="1" t="s">
        <v>60</v>
      </c>
    </row>
    <row r="22875" spans="1:3" x14ac:dyDescent="0.2">
      <c r="A22875" s="1">
        <v>22874</v>
      </c>
      <c r="B22875" s="1" t="s">
        <v>22816</v>
      </c>
      <c r="C22875" s="1" t="s">
        <v>60</v>
      </c>
    </row>
    <row r="22876" spans="1:3" x14ac:dyDescent="0.2">
      <c r="A22876" s="1">
        <v>22875</v>
      </c>
      <c r="B22876" s="1" t="s">
        <v>22817</v>
      </c>
      <c r="C22876" s="1" t="s">
        <v>60</v>
      </c>
    </row>
    <row r="22877" spans="1:3" x14ac:dyDescent="0.2">
      <c r="A22877" s="1">
        <v>22876</v>
      </c>
      <c r="B22877" s="1" t="s">
        <v>22818</v>
      </c>
      <c r="C22877" s="1" t="s">
        <v>60</v>
      </c>
    </row>
    <row r="22878" spans="1:3" x14ac:dyDescent="0.2">
      <c r="A22878" s="1">
        <v>22877</v>
      </c>
      <c r="B22878" s="1" t="s">
        <v>22819</v>
      </c>
      <c r="C22878" s="1" t="s">
        <v>60</v>
      </c>
    </row>
    <row r="22879" spans="1:3" x14ac:dyDescent="0.2">
      <c r="A22879" s="1">
        <v>22878</v>
      </c>
      <c r="B22879" s="1" t="s">
        <v>22820</v>
      </c>
      <c r="C22879" s="1" t="s">
        <v>60</v>
      </c>
    </row>
    <row r="22880" spans="1:3" x14ac:dyDescent="0.2">
      <c r="A22880" s="1">
        <v>22879</v>
      </c>
      <c r="B22880" s="1" t="s">
        <v>22821</v>
      </c>
      <c r="C22880" s="1" t="s">
        <v>60</v>
      </c>
    </row>
    <row r="22881" spans="1:4" x14ac:dyDescent="0.2">
      <c r="A22881" s="1">
        <v>22880</v>
      </c>
      <c r="B22881" s="1" t="s">
        <v>22822</v>
      </c>
      <c r="C22881" s="1" t="s">
        <v>60</v>
      </c>
    </row>
    <row r="22882" spans="1:4" x14ac:dyDescent="0.2">
      <c r="A22882" s="1">
        <v>22881</v>
      </c>
      <c r="B22882" s="1" t="s">
        <v>22823</v>
      </c>
      <c r="C22882" s="1" t="s">
        <v>60</v>
      </c>
      <c r="D22882" s="1" t="s">
        <v>61</v>
      </c>
    </row>
    <row r="22883" spans="1:4" x14ac:dyDescent="0.2">
      <c r="A22883" s="1">
        <v>22882</v>
      </c>
      <c r="B22883" s="1" t="s">
        <v>22824</v>
      </c>
      <c r="C22883" s="1" t="s">
        <v>60</v>
      </c>
    </row>
    <row r="22884" spans="1:4" x14ac:dyDescent="0.2">
      <c r="A22884" s="1">
        <v>22883</v>
      </c>
      <c r="B22884" s="1" t="s">
        <v>22825</v>
      </c>
      <c r="C22884" s="1" t="s">
        <v>60</v>
      </c>
      <c r="D22884" s="1" t="s">
        <v>61</v>
      </c>
    </row>
    <row r="22885" spans="1:4" x14ac:dyDescent="0.2">
      <c r="A22885" s="1">
        <v>22884</v>
      </c>
      <c r="B22885" s="1" t="s">
        <v>22826</v>
      </c>
      <c r="C22885" s="1" t="s">
        <v>60</v>
      </c>
    </row>
    <row r="22886" spans="1:4" x14ac:dyDescent="0.2">
      <c r="A22886" s="1">
        <v>22885</v>
      </c>
      <c r="B22886" s="1" t="s">
        <v>22827</v>
      </c>
      <c r="C22886" s="1" t="s">
        <v>60</v>
      </c>
    </row>
    <row r="22887" spans="1:4" x14ac:dyDescent="0.2">
      <c r="A22887" s="1">
        <v>22886</v>
      </c>
      <c r="B22887" s="1" t="s">
        <v>22828</v>
      </c>
      <c r="C22887" s="1" t="s">
        <v>60</v>
      </c>
    </row>
    <row r="22888" spans="1:4" x14ac:dyDescent="0.2">
      <c r="A22888" s="1">
        <v>22887</v>
      </c>
      <c r="B22888" s="1" t="s">
        <v>22829</v>
      </c>
      <c r="C22888" s="1" t="s">
        <v>60</v>
      </c>
    </row>
    <row r="22889" spans="1:4" x14ac:dyDescent="0.2">
      <c r="A22889" s="1">
        <v>22888</v>
      </c>
      <c r="B22889" s="1" t="s">
        <v>22830</v>
      </c>
      <c r="C22889" s="1" t="s">
        <v>60</v>
      </c>
    </row>
    <row r="22890" spans="1:4" x14ac:dyDescent="0.2">
      <c r="A22890" s="1">
        <v>22889</v>
      </c>
      <c r="B22890" s="1" t="s">
        <v>22831</v>
      </c>
      <c r="C22890" s="1" t="s">
        <v>60</v>
      </c>
    </row>
    <row r="22891" spans="1:4" x14ac:dyDescent="0.2">
      <c r="A22891" s="1">
        <v>22890</v>
      </c>
      <c r="B22891" s="1" t="s">
        <v>22832</v>
      </c>
      <c r="C22891" s="1" t="s">
        <v>60</v>
      </c>
    </row>
    <row r="22892" spans="1:4" x14ac:dyDescent="0.2">
      <c r="A22892" s="1">
        <v>22891</v>
      </c>
      <c r="B22892" s="1" t="s">
        <v>22833</v>
      </c>
      <c r="C22892" s="1" t="s">
        <v>60</v>
      </c>
    </row>
    <row r="22893" spans="1:4" x14ac:dyDescent="0.2">
      <c r="A22893" s="1">
        <v>22892</v>
      </c>
      <c r="B22893" s="1" t="s">
        <v>22834</v>
      </c>
      <c r="C22893" s="1" t="s">
        <v>60</v>
      </c>
    </row>
    <row r="22894" spans="1:4" x14ac:dyDescent="0.2">
      <c r="A22894" s="1">
        <v>22893</v>
      </c>
      <c r="B22894" s="1" t="s">
        <v>22835</v>
      </c>
      <c r="C22894" s="1" t="s">
        <v>60</v>
      </c>
    </row>
    <row r="22895" spans="1:4" x14ac:dyDescent="0.2">
      <c r="A22895" s="1">
        <v>22894</v>
      </c>
      <c r="B22895" s="1" t="s">
        <v>22836</v>
      </c>
      <c r="C22895" s="1" t="s">
        <v>60</v>
      </c>
    </row>
    <row r="22896" spans="1:4" x14ac:dyDescent="0.2">
      <c r="A22896" s="1">
        <v>22895</v>
      </c>
      <c r="B22896" s="1" t="s">
        <v>22837</v>
      </c>
      <c r="C22896" s="1" t="s">
        <v>60</v>
      </c>
    </row>
    <row r="22897" spans="1:4" x14ac:dyDescent="0.2">
      <c r="A22897" s="1">
        <v>22896</v>
      </c>
      <c r="B22897" s="1" t="s">
        <v>22838</v>
      </c>
      <c r="C22897" s="1" t="s">
        <v>60</v>
      </c>
    </row>
    <row r="22898" spans="1:4" x14ac:dyDescent="0.2">
      <c r="A22898" s="1">
        <v>22897</v>
      </c>
      <c r="B22898" s="1" t="s">
        <v>22839</v>
      </c>
      <c r="C22898" s="1" t="s">
        <v>60</v>
      </c>
    </row>
    <row r="22899" spans="1:4" x14ac:dyDescent="0.2">
      <c r="A22899" s="1">
        <v>22898</v>
      </c>
      <c r="B22899" s="1" t="s">
        <v>22840</v>
      </c>
      <c r="C22899" s="1" t="s">
        <v>60</v>
      </c>
    </row>
    <row r="22900" spans="1:4" x14ac:dyDescent="0.2">
      <c r="A22900" s="1">
        <v>22899</v>
      </c>
      <c r="B22900" s="1" t="s">
        <v>22841</v>
      </c>
      <c r="C22900" s="1" t="s">
        <v>60</v>
      </c>
    </row>
    <row r="22901" spans="1:4" x14ac:dyDescent="0.2">
      <c r="A22901" s="1">
        <v>22900</v>
      </c>
      <c r="B22901" s="1" t="s">
        <v>22842</v>
      </c>
      <c r="C22901" s="1" t="s">
        <v>60</v>
      </c>
    </row>
    <row r="22902" spans="1:4" x14ac:dyDescent="0.2">
      <c r="A22902" s="1">
        <v>22901</v>
      </c>
      <c r="B22902" s="1" t="s">
        <v>22843</v>
      </c>
      <c r="C22902" s="1" t="s">
        <v>60</v>
      </c>
    </row>
    <row r="22903" spans="1:4" x14ac:dyDescent="0.2">
      <c r="A22903" s="1">
        <v>22902</v>
      </c>
      <c r="B22903" s="1" t="s">
        <v>22844</v>
      </c>
      <c r="C22903" s="1" t="s">
        <v>60</v>
      </c>
    </row>
    <row r="22904" spans="1:4" x14ac:dyDescent="0.2">
      <c r="A22904" s="1">
        <v>22903</v>
      </c>
      <c r="B22904" s="1" t="s">
        <v>22845</v>
      </c>
      <c r="C22904" s="1" t="s">
        <v>307</v>
      </c>
    </row>
    <row r="22905" spans="1:4" x14ac:dyDescent="0.2">
      <c r="A22905" s="1">
        <v>22904</v>
      </c>
      <c r="B22905" s="1" t="s">
        <v>22846</v>
      </c>
      <c r="C22905" s="1" t="s">
        <v>60</v>
      </c>
    </row>
    <row r="22906" spans="1:4" x14ac:dyDescent="0.2">
      <c r="A22906" s="1">
        <v>22905</v>
      </c>
      <c r="B22906" s="1" t="s">
        <v>22847</v>
      </c>
      <c r="C22906" s="1" t="s">
        <v>60</v>
      </c>
    </row>
    <row r="22907" spans="1:4" x14ac:dyDescent="0.2">
      <c r="A22907" s="1">
        <v>22906</v>
      </c>
      <c r="B22907" s="1" t="s">
        <v>22848</v>
      </c>
      <c r="C22907" s="1" t="s">
        <v>60</v>
      </c>
    </row>
    <row r="22908" spans="1:4" x14ac:dyDescent="0.2">
      <c r="A22908" s="1">
        <v>22907</v>
      </c>
      <c r="B22908" s="1" t="s">
        <v>22849</v>
      </c>
      <c r="C22908" s="1" t="s">
        <v>60</v>
      </c>
    </row>
    <row r="22909" spans="1:4" x14ac:dyDescent="0.2">
      <c r="A22909" s="1">
        <v>22908</v>
      </c>
      <c r="B22909" s="1" t="s">
        <v>22850</v>
      </c>
      <c r="C22909" s="1" t="s">
        <v>5</v>
      </c>
    </row>
    <row r="22910" spans="1:4" x14ac:dyDescent="0.2">
      <c r="A22910" s="1">
        <v>22909</v>
      </c>
      <c r="B22910" s="1" t="s">
        <v>22851</v>
      </c>
      <c r="C22910" s="1" t="s">
        <v>60</v>
      </c>
      <c r="D22910" s="1" t="s">
        <v>61</v>
      </c>
    </row>
    <row r="22911" spans="1:4" x14ac:dyDescent="0.2">
      <c r="A22911" s="1">
        <v>22910</v>
      </c>
      <c r="B22911" s="1" t="s">
        <v>22852</v>
      </c>
      <c r="C22911" s="1" t="s">
        <v>5</v>
      </c>
    </row>
    <row r="22912" spans="1:4" x14ac:dyDescent="0.2">
      <c r="A22912" s="1">
        <v>22911</v>
      </c>
      <c r="B22912" s="1" t="s">
        <v>22853</v>
      </c>
      <c r="C22912" s="1" t="s">
        <v>60</v>
      </c>
    </row>
    <row r="22913" spans="1:3" x14ac:dyDescent="0.2">
      <c r="A22913" s="1">
        <v>22912</v>
      </c>
      <c r="B22913" s="1" t="s">
        <v>22854</v>
      </c>
      <c r="C22913" s="1" t="s">
        <v>60</v>
      </c>
    </row>
    <row r="22914" spans="1:3" x14ac:dyDescent="0.2">
      <c r="A22914" s="1">
        <v>22913</v>
      </c>
      <c r="B22914" s="1" t="s">
        <v>22855</v>
      </c>
      <c r="C22914" s="1" t="s">
        <v>60</v>
      </c>
    </row>
    <row r="22915" spans="1:3" x14ac:dyDescent="0.2">
      <c r="A22915" s="1">
        <v>22914</v>
      </c>
      <c r="B22915" s="1" t="s">
        <v>22856</v>
      </c>
      <c r="C22915" s="1" t="s">
        <v>60</v>
      </c>
    </row>
    <row r="22916" spans="1:3" x14ac:dyDescent="0.2">
      <c r="A22916" s="1">
        <v>22915</v>
      </c>
      <c r="B22916" s="1" t="s">
        <v>22857</v>
      </c>
      <c r="C22916" s="1" t="s">
        <v>60</v>
      </c>
    </row>
    <row r="22917" spans="1:3" x14ac:dyDescent="0.2">
      <c r="A22917" s="1">
        <v>22916</v>
      </c>
      <c r="B22917" s="1" t="s">
        <v>22858</v>
      </c>
      <c r="C22917" s="1" t="s">
        <v>5</v>
      </c>
    </row>
    <row r="22918" spans="1:3" x14ac:dyDescent="0.2">
      <c r="A22918" s="1">
        <v>22917</v>
      </c>
      <c r="B22918" s="1" t="s">
        <v>22859</v>
      </c>
      <c r="C22918" s="1" t="s">
        <v>60</v>
      </c>
    </row>
    <row r="22919" spans="1:3" x14ac:dyDescent="0.2">
      <c r="A22919" s="1">
        <v>22918</v>
      </c>
      <c r="B22919" s="1" t="s">
        <v>22860</v>
      </c>
      <c r="C22919" s="1" t="s">
        <v>60</v>
      </c>
    </row>
    <row r="22920" spans="1:3" x14ac:dyDescent="0.2">
      <c r="A22920" s="1">
        <v>22919</v>
      </c>
      <c r="B22920" s="1" t="s">
        <v>22861</v>
      </c>
      <c r="C22920" s="1" t="s">
        <v>60</v>
      </c>
    </row>
    <row r="22921" spans="1:3" x14ac:dyDescent="0.2">
      <c r="A22921" s="1">
        <v>22920</v>
      </c>
      <c r="B22921" s="1" t="s">
        <v>22862</v>
      </c>
      <c r="C22921" s="1" t="s">
        <v>60</v>
      </c>
    </row>
    <row r="22922" spans="1:3" x14ac:dyDescent="0.2">
      <c r="A22922" s="1">
        <v>22921</v>
      </c>
      <c r="B22922" s="1" t="s">
        <v>22863</v>
      </c>
      <c r="C22922" s="1" t="s">
        <v>60</v>
      </c>
    </row>
    <row r="22923" spans="1:3" x14ac:dyDescent="0.2">
      <c r="A22923" s="1">
        <v>22922</v>
      </c>
      <c r="B22923" s="1" t="s">
        <v>22864</v>
      </c>
      <c r="C22923" s="1" t="s">
        <v>60</v>
      </c>
    </row>
    <row r="22924" spans="1:3" x14ac:dyDescent="0.2">
      <c r="A22924" s="1">
        <v>22923</v>
      </c>
      <c r="B22924" s="1" t="s">
        <v>22865</v>
      </c>
      <c r="C22924" s="1" t="s">
        <v>60</v>
      </c>
    </row>
    <row r="22925" spans="1:3" x14ac:dyDescent="0.2">
      <c r="A22925" s="1">
        <v>22924</v>
      </c>
      <c r="B22925" s="1" t="s">
        <v>22866</v>
      </c>
      <c r="C22925" s="1" t="s">
        <v>60</v>
      </c>
    </row>
    <row r="22926" spans="1:3" x14ac:dyDescent="0.2">
      <c r="A22926" s="1">
        <v>22925</v>
      </c>
      <c r="B22926" s="1" t="s">
        <v>22867</v>
      </c>
      <c r="C22926" s="1" t="s">
        <v>60</v>
      </c>
    </row>
    <row r="22927" spans="1:3" x14ac:dyDescent="0.2">
      <c r="A22927" s="1">
        <v>22926</v>
      </c>
      <c r="B22927" s="1" t="s">
        <v>22868</v>
      </c>
      <c r="C22927" s="1" t="s">
        <v>5</v>
      </c>
    </row>
    <row r="22928" spans="1:3" x14ac:dyDescent="0.2">
      <c r="A22928" s="1">
        <v>22927</v>
      </c>
      <c r="B22928" s="1" t="s">
        <v>22869</v>
      </c>
      <c r="C22928" s="1" t="s">
        <v>60</v>
      </c>
    </row>
    <row r="22929" spans="1:4" x14ac:dyDescent="0.2">
      <c r="A22929" s="1">
        <v>22928</v>
      </c>
      <c r="B22929" s="1" t="s">
        <v>22870</v>
      </c>
      <c r="C22929" s="1" t="s">
        <v>60</v>
      </c>
    </row>
    <row r="22930" spans="1:4" x14ac:dyDescent="0.2">
      <c r="A22930" s="1">
        <v>22929</v>
      </c>
      <c r="B22930" s="1" t="s">
        <v>22871</v>
      </c>
      <c r="C22930" s="1" t="s">
        <v>5</v>
      </c>
    </row>
    <row r="22931" spans="1:4" x14ac:dyDescent="0.2">
      <c r="A22931" s="1">
        <v>22930</v>
      </c>
      <c r="B22931" s="1" t="s">
        <v>22872</v>
      </c>
      <c r="C22931" s="1" t="s">
        <v>307</v>
      </c>
    </row>
    <row r="22932" spans="1:4" x14ac:dyDescent="0.2">
      <c r="A22932" s="1">
        <v>22931</v>
      </c>
      <c r="B22932" s="1" t="s">
        <v>22873</v>
      </c>
      <c r="C22932" s="1" t="s">
        <v>307</v>
      </c>
    </row>
    <row r="22933" spans="1:4" x14ac:dyDescent="0.2">
      <c r="A22933" s="1">
        <v>22932</v>
      </c>
      <c r="B22933" s="1" t="s">
        <v>22874</v>
      </c>
      <c r="C22933" s="1" t="s">
        <v>307</v>
      </c>
    </row>
    <row r="22934" spans="1:4" x14ac:dyDescent="0.2">
      <c r="A22934" s="1">
        <v>22933</v>
      </c>
      <c r="B22934" s="1" t="s">
        <v>22875</v>
      </c>
      <c r="C22934" s="1" t="s">
        <v>5</v>
      </c>
    </row>
    <row r="22935" spans="1:4" x14ac:dyDescent="0.2">
      <c r="A22935" s="1">
        <v>22934</v>
      </c>
      <c r="B22935" s="1" t="s">
        <v>22876</v>
      </c>
      <c r="C22935" s="1" t="s">
        <v>60</v>
      </c>
      <c r="D22935" s="1" t="s">
        <v>61</v>
      </c>
    </row>
    <row r="22936" spans="1:4" x14ac:dyDescent="0.2">
      <c r="A22936" s="1">
        <v>22935</v>
      </c>
      <c r="B22936" s="1" t="s">
        <v>22877</v>
      </c>
      <c r="C22936" s="1" t="s">
        <v>60</v>
      </c>
    </row>
    <row r="22937" spans="1:4" x14ac:dyDescent="0.2">
      <c r="A22937" s="1">
        <v>22936</v>
      </c>
      <c r="B22937" s="1" t="s">
        <v>22878</v>
      </c>
      <c r="C22937" s="1" t="s">
        <v>60</v>
      </c>
    </row>
    <row r="22938" spans="1:4" x14ac:dyDescent="0.2">
      <c r="A22938" s="1">
        <v>22937</v>
      </c>
      <c r="B22938" s="1" t="s">
        <v>22879</v>
      </c>
      <c r="C22938" s="1" t="s">
        <v>60</v>
      </c>
      <c r="D22938" s="1" t="s">
        <v>61</v>
      </c>
    </row>
    <row r="22939" spans="1:4" x14ac:dyDescent="0.2">
      <c r="A22939" s="1">
        <v>22938</v>
      </c>
      <c r="B22939" s="1" t="s">
        <v>22880</v>
      </c>
      <c r="C22939" s="1" t="s">
        <v>5</v>
      </c>
    </row>
    <row r="22940" spans="1:4" x14ac:dyDescent="0.2">
      <c r="A22940" s="1">
        <v>22939</v>
      </c>
      <c r="B22940" s="1" t="s">
        <v>22881</v>
      </c>
      <c r="C22940" s="1" t="s">
        <v>60</v>
      </c>
    </row>
    <row r="22941" spans="1:4" x14ac:dyDescent="0.2">
      <c r="A22941" s="1">
        <v>22940</v>
      </c>
      <c r="B22941" s="1" t="s">
        <v>22882</v>
      </c>
      <c r="C22941" s="1" t="s">
        <v>60</v>
      </c>
    </row>
    <row r="22942" spans="1:4" x14ac:dyDescent="0.2">
      <c r="A22942" s="1">
        <v>22941</v>
      </c>
      <c r="B22942" s="1" t="s">
        <v>22883</v>
      </c>
      <c r="C22942" s="1" t="s">
        <v>5</v>
      </c>
    </row>
    <row r="22943" spans="1:4" x14ac:dyDescent="0.2">
      <c r="A22943" s="1">
        <v>22942</v>
      </c>
      <c r="B22943" s="1" t="s">
        <v>22884</v>
      </c>
      <c r="C22943" s="1" t="s">
        <v>60</v>
      </c>
    </row>
    <row r="22944" spans="1:4" x14ac:dyDescent="0.2">
      <c r="A22944" s="1">
        <v>22943</v>
      </c>
      <c r="B22944" s="1" t="s">
        <v>22885</v>
      </c>
      <c r="C22944" s="1" t="s">
        <v>5</v>
      </c>
    </row>
    <row r="22945" spans="1:3" x14ac:dyDescent="0.2">
      <c r="A22945" s="1">
        <v>22944</v>
      </c>
      <c r="B22945" s="1" t="s">
        <v>22886</v>
      </c>
      <c r="C22945" s="1" t="s">
        <v>60</v>
      </c>
    </row>
    <row r="22946" spans="1:3" x14ac:dyDescent="0.2">
      <c r="A22946" s="1">
        <v>22945</v>
      </c>
      <c r="B22946" s="1" t="s">
        <v>22887</v>
      </c>
      <c r="C22946" s="1" t="s">
        <v>60</v>
      </c>
    </row>
    <row r="22947" spans="1:3" x14ac:dyDescent="0.2">
      <c r="A22947" s="1">
        <v>22946</v>
      </c>
      <c r="B22947" s="1" t="s">
        <v>22888</v>
      </c>
      <c r="C22947" s="1" t="s">
        <v>60</v>
      </c>
    </row>
    <row r="22948" spans="1:3" x14ac:dyDescent="0.2">
      <c r="A22948" s="1">
        <v>22947</v>
      </c>
      <c r="B22948" s="1" t="s">
        <v>22889</v>
      </c>
      <c r="C22948" s="1" t="s">
        <v>5</v>
      </c>
    </row>
    <row r="22949" spans="1:3" x14ac:dyDescent="0.2">
      <c r="A22949" s="1">
        <v>22948</v>
      </c>
      <c r="B22949" s="1" t="s">
        <v>22890</v>
      </c>
      <c r="C22949" s="1" t="s">
        <v>60</v>
      </c>
    </row>
    <row r="22950" spans="1:3" x14ac:dyDescent="0.2">
      <c r="A22950" s="1">
        <v>22949</v>
      </c>
      <c r="B22950" s="1" t="s">
        <v>22891</v>
      </c>
      <c r="C22950" s="1" t="s">
        <v>60</v>
      </c>
    </row>
    <row r="22951" spans="1:3" x14ac:dyDescent="0.2">
      <c r="A22951" s="1">
        <v>22950</v>
      </c>
      <c r="B22951" s="1" t="s">
        <v>22892</v>
      </c>
      <c r="C22951" s="1" t="s">
        <v>60</v>
      </c>
    </row>
    <row r="22952" spans="1:3" x14ac:dyDescent="0.2">
      <c r="A22952" s="1">
        <v>22951</v>
      </c>
      <c r="B22952" s="1" t="s">
        <v>22893</v>
      </c>
      <c r="C22952" s="1" t="s">
        <v>60</v>
      </c>
    </row>
    <row r="22953" spans="1:3" x14ac:dyDescent="0.2">
      <c r="A22953" s="1">
        <v>22952</v>
      </c>
      <c r="B22953" s="1" t="s">
        <v>22894</v>
      </c>
      <c r="C22953" s="1" t="s">
        <v>60</v>
      </c>
    </row>
    <row r="22954" spans="1:3" x14ac:dyDescent="0.2">
      <c r="A22954" s="1">
        <v>22953</v>
      </c>
      <c r="B22954" s="1" t="s">
        <v>22895</v>
      </c>
      <c r="C22954" s="1" t="s">
        <v>60</v>
      </c>
    </row>
    <row r="22955" spans="1:3" x14ac:dyDescent="0.2">
      <c r="A22955" s="1">
        <v>22954</v>
      </c>
      <c r="B22955" s="1" t="s">
        <v>22896</v>
      </c>
      <c r="C22955" s="1" t="s">
        <v>60</v>
      </c>
    </row>
    <row r="22956" spans="1:3" x14ac:dyDescent="0.2">
      <c r="A22956" s="1">
        <v>22955</v>
      </c>
      <c r="B22956" s="1" t="s">
        <v>22897</v>
      </c>
      <c r="C22956" s="1" t="s">
        <v>60</v>
      </c>
    </row>
    <row r="22957" spans="1:3" x14ac:dyDescent="0.2">
      <c r="A22957" s="1">
        <v>22956</v>
      </c>
      <c r="B22957" s="1" t="s">
        <v>22898</v>
      </c>
      <c r="C22957" s="1" t="s">
        <v>60</v>
      </c>
    </row>
    <row r="22958" spans="1:3" x14ac:dyDescent="0.2">
      <c r="A22958" s="1">
        <v>22957</v>
      </c>
      <c r="B22958" s="1" t="s">
        <v>22899</v>
      </c>
      <c r="C22958" s="1" t="s">
        <v>60</v>
      </c>
    </row>
    <row r="22959" spans="1:3" x14ac:dyDescent="0.2">
      <c r="A22959" s="1">
        <v>22958</v>
      </c>
      <c r="B22959" s="1" t="s">
        <v>22900</v>
      </c>
      <c r="C22959" s="1" t="s">
        <v>5</v>
      </c>
    </row>
    <row r="22960" spans="1:3" x14ac:dyDescent="0.2">
      <c r="A22960" s="1">
        <v>22959</v>
      </c>
      <c r="B22960" s="1" t="s">
        <v>22901</v>
      </c>
      <c r="C22960" s="1" t="s">
        <v>60</v>
      </c>
    </row>
    <row r="22961" spans="1:3" x14ac:dyDescent="0.2">
      <c r="A22961" s="1">
        <v>22960</v>
      </c>
      <c r="B22961" s="1" t="s">
        <v>22902</v>
      </c>
      <c r="C22961" s="1" t="s">
        <v>60</v>
      </c>
    </row>
    <row r="22962" spans="1:3" x14ac:dyDescent="0.2">
      <c r="A22962" s="1">
        <v>22961</v>
      </c>
      <c r="B22962" s="1" t="s">
        <v>22903</v>
      </c>
      <c r="C22962" s="1" t="s">
        <v>60</v>
      </c>
    </row>
    <row r="22963" spans="1:3" x14ac:dyDescent="0.2">
      <c r="A22963" s="1">
        <v>22962</v>
      </c>
      <c r="B22963" s="1" t="s">
        <v>22904</v>
      </c>
      <c r="C22963" s="1" t="s">
        <v>5</v>
      </c>
    </row>
    <row r="22964" spans="1:3" x14ac:dyDescent="0.2">
      <c r="A22964" s="1">
        <v>22963</v>
      </c>
      <c r="B22964" s="1" t="s">
        <v>22905</v>
      </c>
      <c r="C22964" s="1" t="s">
        <v>60</v>
      </c>
    </row>
    <row r="22965" spans="1:3" x14ac:dyDescent="0.2">
      <c r="A22965" s="1">
        <v>22964</v>
      </c>
      <c r="B22965" s="1" t="s">
        <v>22906</v>
      </c>
      <c r="C22965" s="1" t="s">
        <v>60</v>
      </c>
    </row>
    <row r="22966" spans="1:3" x14ac:dyDescent="0.2">
      <c r="A22966" s="1">
        <v>22965</v>
      </c>
      <c r="B22966" s="1" t="s">
        <v>22907</v>
      </c>
      <c r="C22966" s="1" t="s">
        <v>60</v>
      </c>
    </row>
    <row r="22967" spans="1:3" x14ac:dyDescent="0.2">
      <c r="A22967" s="1">
        <v>22966</v>
      </c>
      <c r="B22967" s="1" t="s">
        <v>22908</v>
      </c>
      <c r="C22967" s="1" t="s">
        <v>60</v>
      </c>
    </row>
    <row r="22968" spans="1:3" x14ac:dyDescent="0.2">
      <c r="A22968" s="1">
        <v>22967</v>
      </c>
      <c r="B22968" s="1" t="s">
        <v>22909</v>
      </c>
      <c r="C22968" s="1" t="s">
        <v>60</v>
      </c>
    </row>
    <row r="22969" spans="1:3" x14ac:dyDescent="0.2">
      <c r="A22969" s="1">
        <v>22968</v>
      </c>
      <c r="B22969" s="1" t="s">
        <v>22910</v>
      </c>
      <c r="C22969" s="1" t="s">
        <v>60</v>
      </c>
    </row>
    <row r="22970" spans="1:3" x14ac:dyDescent="0.2">
      <c r="A22970" s="1">
        <v>22969</v>
      </c>
      <c r="B22970" s="1" t="s">
        <v>22911</v>
      </c>
      <c r="C22970" s="1" t="s">
        <v>5</v>
      </c>
    </row>
    <row r="22971" spans="1:3" x14ac:dyDescent="0.2">
      <c r="A22971" s="1">
        <v>22970</v>
      </c>
      <c r="B22971" s="1" t="s">
        <v>22912</v>
      </c>
      <c r="C22971" s="1" t="s">
        <v>60</v>
      </c>
    </row>
    <row r="22972" spans="1:3" x14ac:dyDescent="0.2">
      <c r="A22972" s="1">
        <v>22971</v>
      </c>
      <c r="B22972" s="1" t="s">
        <v>22913</v>
      </c>
      <c r="C22972" s="1" t="s">
        <v>5</v>
      </c>
    </row>
    <row r="22973" spans="1:3" x14ac:dyDescent="0.2">
      <c r="A22973" s="1">
        <v>22972</v>
      </c>
      <c r="B22973" s="1" t="s">
        <v>22914</v>
      </c>
      <c r="C22973" s="1" t="s">
        <v>60</v>
      </c>
    </row>
    <row r="22974" spans="1:3" x14ac:dyDescent="0.2">
      <c r="A22974" s="1">
        <v>22973</v>
      </c>
      <c r="B22974" s="1" t="s">
        <v>22915</v>
      </c>
      <c r="C22974" s="1" t="s">
        <v>60</v>
      </c>
    </row>
    <row r="22975" spans="1:3" x14ac:dyDescent="0.2">
      <c r="A22975" s="1">
        <v>22974</v>
      </c>
      <c r="B22975" s="1" t="s">
        <v>22916</v>
      </c>
      <c r="C22975" s="1" t="s">
        <v>60</v>
      </c>
    </row>
    <row r="22976" spans="1:3" x14ac:dyDescent="0.2">
      <c r="A22976" s="1">
        <v>22975</v>
      </c>
      <c r="B22976" s="1" t="s">
        <v>22917</v>
      </c>
      <c r="C22976" s="1" t="s">
        <v>60</v>
      </c>
    </row>
    <row r="22977" spans="1:3" x14ac:dyDescent="0.2">
      <c r="A22977" s="1">
        <v>22976</v>
      </c>
      <c r="B22977" s="1" t="s">
        <v>22918</v>
      </c>
      <c r="C22977" s="1" t="s">
        <v>5</v>
      </c>
    </row>
    <row r="22978" spans="1:3" x14ac:dyDescent="0.2">
      <c r="A22978" s="1">
        <v>22977</v>
      </c>
      <c r="B22978" s="1" t="s">
        <v>22919</v>
      </c>
      <c r="C22978" s="1" t="s">
        <v>60</v>
      </c>
    </row>
    <row r="22979" spans="1:3" x14ac:dyDescent="0.2">
      <c r="A22979" s="1">
        <v>22978</v>
      </c>
      <c r="B22979" s="1" t="s">
        <v>22920</v>
      </c>
      <c r="C22979" s="1" t="s">
        <v>60</v>
      </c>
    </row>
    <row r="22980" spans="1:3" x14ac:dyDescent="0.2">
      <c r="A22980" s="1">
        <v>22979</v>
      </c>
      <c r="B22980" s="1" t="s">
        <v>22921</v>
      </c>
      <c r="C22980" s="1" t="s">
        <v>60</v>
      </c>
    </row>
    <row r="22981" spans="1:3" x14ac:dyDescent="0.2">
      <c r="A22981" s="1">
        <v>22980</v>
      </c>
      <c r="B22981" s="1" t="s">
        <v>22922</v>
      </c>
      <c r="C22981" s="1" t="s">
        <v>5</v>
      </c>
    </row>
    <row r="22982" spans="1:3" x14ac:dyDescent="0.2">
      <c r="A22982" s="1">
        <v>22981</v>
      </c>
      <c r="B22982" s="1" t="s">
        <v>22923</v>
      </c>
      <c r="C22982" s="1" t="s">
        <v>60</v>
      </c>
    </row>
    <row r="22983" spans="1:3" x14ac:dyDescent="0.2">
      <c r="A22983" s="1">
        <v>22982</v>
      </c>
      <c r="B22983" s="1" t="s">
        <v>22924</v>
      </c>
      <c r="C22983" s="1" t="s">
        <v>60</v>
      </c>
    </row>
    <row r="22984" spans="1:3" x14ac:dyDescent="0.2">
      <c r="A22984" s="1">
        <v>22983</v>
      </c>
      <c r="B22984" s="1" t="s">
        <v>22925</v>
      </c>
      <c r="C22984" s="1" t="s">
        <v>60</v>
      </c>
    </row>
    <row r="22985" spans="1:3" x14ac:dyDescent="0.2">
      <c r="A22985" s="1">
        <v>22984</v>
      </c>
      <c r="B22985" s="1" t="s">
        <v>22926</v>
      </c>
      <c r="C22985" s="1" t="s">
        <v>60</v>
      </c>
    </row>
    <row r="22986" spans="1:3" x14ac:dyDescent="0.2">
      <c r="A22986" s="1">
        <v>22985</v>
      </c>
      <c r="B22986" s="1" t="s">
        <v>22927</v>
      </c>
      <c r="C22986" s="1" t="s">
        <v>5</v>
      </c>
    </row>
    <row r="22987" spans="1:3" x14ac:dyDescent="0.2">
      <c r="A22987" s="1">
        <v>22986</v>
      </c>
      <c r="B22987" s="1" t="s">
        <v>22928</v>
      </c>
      <c r="C22987" s="1" t="s">
        <v>60</v>
      </c>
    </row>
    <row r="22988" spans="1:3" x14ac:dyDescent="0.2">
      <c r="A22988" s="1">
        <v>22987</v>
      </c>
      <c r="B22988" s="1" t="s">
        <v>22929</v>
      </c>
      <c r="C22988" s="1" t="s">
        <v>60</v>
      </c>
    </row>
    <row r="22989" spans="1:3" x14ac:dyDescent="0.2">
      <c r="A22989" s="1">
        <v>22988</v>
      </c>
      <c r="B22989" s="1" t="s">
        <v>22930</v>
      </c>
      <c r="C22989" s="1" t="s">
        <v>60</v>
      </c>
    </row>
    <row r="22990" spans="1:3" x14ac:dyDescent="0.2">
      <c r="A22990" s="1">
        <v>22989</v>
      </c>
      <c r="B22990" s="1" t="s">
        <v>22931</v>
      </c>
      <c r="C22990" s="1" t="s">
        <v>60</v>
      </c>
    </row>
    <row r="22991" spans="1:3" x14ac:dyDescent="0.2">
      <c r="A22991" s="1">
        <v>22990</v>
      </c>
      <c r="B22991" s="1" t="s">
        <v>22932</v>
      </c>
      <c r="C22991" s="1" t="s">
        <v>60</v>
      </c>
    </row>
    <row r="22992" spans="1:3" x14ac:dyDescent="0.2">
      <c r="A22992" s="1">
        <v>22991</v>
      </c>
      <c r="B22992" s="1" t="s">
        <v>22933</v>
      </c>
      <c r="C22992" s="1" t="s">
        <v>60</v>
      </c>
    </row>
    <row r="22993" spans="1:3" x14ac:dyDescent="0.2">
      <c r="A22993" s="1">
        <v>22992</v>
      </c>
      <c r="B22993" s="1" t="s">
        <v>22934</v>
      </c>
      <c r="C22993" s="1" t="s">
        <v>60</v>
      </c>
    </row>
    <row r="22994" spans="1:3" x14ac:dyDescent="0.2">
      <c r="A22994" s="1">
        <v>22993</v>
      </c>
      <c r="B22994" s="1" t="s">
        <v>22935</v>
      </c>
      <c r="C22994" s="1" t="s">
        <v>60</v>
      </c>
    </row>
    <row r="22995" spans="1:3" x14ac:dyDescent="0.2">
      <c r="A22995" s="1">
        <v>22994</v>
      </c>
      <c r="B22995" s="1" t="s">
        <v>22936</v>
      </c>
      <c r="C22995" s="1" t="s">
        <v>60</v>
      </c>
    </row>
    <row r="22996" spans="1:3" x14ac:dyDescent="0.2">
      <c r="A22996" s="1">
        <v>22995</v>
      </c>
      <c r="B22996" s="1" t="s">
        <v>22937</v>
      </c>
      <c r="C22996" s="1" t="s">
        <v>60</v>
      </c>
    </row>
    <row r="22997" spans="1:3" x14ac:dyDescent="0.2">
      <c r="A22997" s="1">
        <v>22996</v>
      </c>
      <c r="B22997" s="1" t="s">
        <v>22938</v>
      </c>
      <c r="C22997" s="1" t="s">
        <v>60</v>
      </c>
    </row>
    <row r="22998" spans="1:3" x14ac:dyDescent="0.2">
      <c r="A22998" s="1">
        <v>22997</v>
      </c>
      <c r="B22998" s="1" t="s">
        <v>22939</v>
      </c>
      <c r="C22998" s="1" t="s">
        <v>60</v>
      </c>
    </row>
    <row r="22999" spans="1:3" x14ac:dyDescent="0.2">
      <c r="A22999" s="1">
        <v>22998</v>
      </c>
      <c r="B22999" s="1" t="s">
        <v>22940</v>
      </c>
      <c r="C22999" s="1" t="s">
        <v>60</v>
      </c>
    </row>
    <row r="23000" spans="1:3" x14ac:dyDescent="0.2">
      <c r="A23000" s="1">
        <v>22999</v>
      </c>
      <c r="B23000" s="1" t="s">
        <v>22941</v>
      </c>
      <c r="C23000" s="1" t="s">
        <v>60</v>
      </c>
    </row>
    <row r="23001" spans="1:3" x14ac:dyDescent="0.2">
      <c r="A23001" s="1">
        <v>23000</v>
      </c>
      <c r="B23001" s="1" t="s">
        <v>22942</v>
      </c>
      <c r="C23001" s="1" t="s">
        <v>5</v>
      </c>
    </row>
    <row r="23002" spans="1:3" x14ac:dyDescent="0.2">
      <c r="A23002" s="1">
        <v>23001</v>
      </c>
      <c r="B23002" s="1" t="s">
        <v>22943</v>
      </c>
      <c r="C23002" s="1" t="s">
        <v>60</v>
      </c>
    </row>
    <row r="23003" spans="1:3" x14ac:dyDescent="0.2">
      <c r="A23003" s="1">
        <v>23002</v>
      </c>
      <c r="B23003" s="1" t="s">
        <v>22944</v>
      </c>
      <c r="C23003" s="1" t="s">
        <v>5</v>
      </c>
    </row>
    <row r="23004" spans="1:3" x14ac:dyDescent="0.2">
      <c r="A23004" s="1">
        <v>23003</v>
      </c>
      <c r="B23004" s="1" t="s">
        <v>22945</v>
      </c>
      <c r="C23004" s="1" t="s">
        <v>60</v>
      </c>
    </row>
    <row r="23005" spans="1:3" x14ac:dyDescent="0.2">
      <c r="A23005" s="1">
        <v>23004</v>
      </c>
      <c r="B23005" s="1" t="s">
        <v>22946</v>
      </c>
      <c r="C23005" s="1" t="s">
        <v>5</v>
      </c>
    </row>
    <row r="23006" spans="1:3" x14ac:dyDescent="0.2">
      <c r="A23006" s="1">
        <v>23005</v>
      </c>
      <c r="B23006" s="1" t="s">
        <v>22947</v>
      </c>
      <c r="C23006" s="1" t="s">
        <v>60</v>
      </c>
    </row>
    <row r="23007" spans="1:3" x14ac:dyDescent="0.2">
      <c r="A23007" s="1">
        <v>23006</v>
      </c>
      <c r="B23007" s="1" t="s">
        <v>22948</v>
      </c>
      <c r="C23007" s="1" t="s">
        <v>60</v>
      </c>
    </row>
    <row r="23008" spans="1:3" x14ac:dyDescent="0.2">
      <c r="A23008" s="1">
        <v>23007</v>
      </c>
      <c r="B23008" s="1" t="s">
        <v>22949</v>
      </c>
      <c r="C23008" s="1" t="s">
        <v>60</v>
      </c>
    </row>
    <row r="23009" spans="1:3" x14ac:dyDescent="0.2">
      <c r="A23009" s="1">
        <v>23008</v>
      </c>
      <c r="B23009" s="1" t="s">
        <v>22950</v>
      </c>
      <c r="C23009" s="1" t="s">
        <v>60</v>
      </c>
    </row>
    <row r="23010" spans="1:3" x14ac:dyDescent="0.2">
      <c r="A23010" s="1">
        <v>23009</v>
      </c>
      <c r="B23010" s="1" t="s">
        <v>22951</v>
      </c>
      <c r="C23010" s="1" t="s">
        <v>5</v>
      </c>
    </row>
    <row r="23011" spans="1:3" x14ac:dyDescent="0.2">
      <c r="A23011" s="1">
        <v>23010</v>
      </c>
      <c r="B23011" s="1" t="s">
        <v>22952</v>
      </c>
      <c r="C23011" s="1" t="s">
        <v>60</v>
      </c>
    </row>
    <row r="23012" spans="1:3" x14ac:dyDescent="0.2">
      <c r="A23012" s="1">
        <v>23011</v>
      </c>
      <c r="B23012" s="1" t="s">
        <v>22953</v>
      </c>
      <c r="C23012" s="1" t="s">
        <v>60</v>
      </c>
    </row>
    <row r="23013" spans="1:3" x14ac:dyDescent="0.2">
      <c r="A23013" s="1">
        <v>23012</v>
      </c>
      <c r="B23013" s="1" t="s">
        <v>22954</v>
      </c>
      <c r="C23013" s="1" t="s">
        <v>5</v>
      </c>
    </row>
    <row r="23014" spans="1:3" x14ac:dyDescent="0.2">
      <c r="A23014" s="1">
        <v>23013</v>
      </c>
      <c r="B23014" s="1" t="s">
        <v>22955</v>
      </c>
      <c r="C23014" s="1" t="s">
        <v>60</v>
      </c>
    </row>
    <row r="23015" spans="1:3" x14ac:dyDescent="0.2">
      <c r="A23015" s="1">
        <v>23014</v>
      </c>
      <c r="B23015" s="1" t="s">
        <v>22956</v>
      </c>
      <c r="C23015" s="1" t="s">
        <v>60</v>
      </c>
    </row>
    <row r="23016" spans="1:3" x14ac:dyDescent="0.2">
      <c r="A23016" s="1">
        <v>23015</v>
      </c>
      <c r="B23016" s="1" t="s">
        <v>22957</v>
      </c>
      <c r="C23016" s="1" t="s">
        <v>5</v>
      </c>
    </row>
    <row r="23017" spans="1:3" x14ac:dyDescent="0.2">
      <c r="A23017" s="1">
        <v>23016</v>
      </c>
      <c r="B23017" s="1" t="s">
        <v>22958</v>
      </c>
      <c r="C23017" s="1" t="s">
        <v>60</v>
      </c>
    </row>
    <row r="23018" spans="1:3" x14ac:dyDescent="0.2">
      <c r="A23018" s="1">
        <v>23017</v>
      </c>
      <c r="B23018" s="1" t="s">
        <v>22959</v>
      </c>
      <c r="C23018" s="1" t="s">
        <v>60</v>
      </c>
    </row>
    <row r="23019" spans="1:3" x14ac:dyDescent="0.2">
      <c r="A23019" s="1">
        <v>23018</v>
      </c>
      <c r="B23019" s="1" t="s">
        <v>22960</v>
      </c>
      <c r="C23019" s="1" t="s">
        <v>60</v>
      </c>
    </row>
    <row r="23020" spans="1:3" x14ac:dyDescent="0.2">
      <c r="A23020" s="1">
        <v>23019</v>
      </c>
      <c r="B23020" s="1" t="s">
        <v>22961</v>
      </c>
      <c r="C23020" s="1" t="s">
        <v>60</v>
      </c>
    </row>
    <row r="23021" spans="1:3" x14ac:dyDescent="0.2">
      <c r="A23021" s="1">
        <v>23020</v>
      </c>
      <c r="B23021" s="1" t="s">
        <v>22962</v>
      </c>
      <c r="C23021" s="1" t="s">
        <v>60</v>
      </c>
    </row>
    <row r="23022" spans="1:3" x14ac:dyDescent="0.2">
      <c r="A23022" s="1">
        <v>23021</v>
      </c>
      <c r="B23022" s="1" t="s">
        <v>22963</v>
      </c>
      <c r="C23022" s="1" t="s">
        <v>60</v>
      </c>
    </row>
    <row r="23023" spans="1:3" x14ac:dyDescent="0.2">
      <c r="A23023" s="1">
        <v>23022</v>
      </c>
      <c r="B23023" s="1" t="s">
        <v>22964</v>
      </c>
      <c r="C23023" s="1" t="s">
        <v>60</v>
      </c>
    </row>
    <row r="23024" spans="1:3" x14ac:dyDescent="0.2">
      <c r="A23024" s="1">
        <v>23023</v>
      </c>
      <c r="B23024" s="1" t="s">
        <v>22965</v>
      </c>
      <c r="C23024" s="1" t="s">
        <v>60</v>
      </c>
    </row>
    <row r="23025" spans="1:4" x14ac:dyDescent="0.2">
      <c r="A23025" s="1">
        <v>23024</v>
      </c>
      <c r="B23025" s="1" t="s">
        <v>22966</v>
      </c>
      <c r="C23025" s="1" t="s">
        <v>60</v>
      </c>
    </row>
    <row r="23026" spans="1:4" x14ac:dyDescent="0.2">
      <c r="A23026" s="1">
        <v>23025</v>
      </c>
      <c r="B23026" s="1" t="s">
        <v>22967</v>
      </c>
      <c r="C23026" s="1" t="s">
        <v>60</v>
      </c>
    </row>
    <row r="23027" spans="1:4" x14ac:dyDescent="0.2">
      <c r="A23027" s="1">
        <v>23026</v>
      </c>
      <c r="B23027" s="1" t="s">
        <v>22968</v>
      </c>
      <c r="C23027" s="1" t="s">
        <v>60</v>
      </c>
    </row>
    <row r="23028" spans="1:4" x14ac:dyDescent="0.2">
      <c r="A23028" s="1">
        <v>23027</v>
      </c>
      <c r="B23028" s="1" t="s">
        <v>22969</v>
      </c>
      <c r="C23028" s="1" t="s">
        <v>60</v>
      </c>
    </row>
    <row r="23029" spans="1:4" x14ac:dyDescent="0.2">
      <c r="A23029" s="1">
        <v>23028</v>
      </c>
      <c r="B23029" s="1" t="s">
        <v>22970</v>
      </c>
      <c r="C23029" s="1" t="s">
        <v>5</v>
      </c>
    </row>
    <row r="23030" spans="1:4" x14ac:dyDescent="0.2">
      <c r="A23030" s="1">
        <v>23029</v>
      </c>
      <c r="B23030" s="1" t="s">
        <v>22971</v>
      </c>
      <c r="C23030" s="1" t="s">
        <v>60</v>
      </c>
    </row>
    <row r="23031" spans="1:4" x14ac:dyDescent="0.2">
      <c r="A23031" s="1">
        <v>23030</v>
      </c>
      <c r="B23031" s="1" t="s">
        <v>22972</v>
      </c>
      <c r="C23031" s="1" t="s">
        <v>60</v>
      </c>
    </row>
    <row r="23032" spans="1:4" x14ac:dyDescent="0.2">
      <c r="A23032" s="1">
        <v>23031</v>
      </c>
      <c r="B23032" s="1" t="s">
        <v>22973</v>
      </c>
      <c r="C23032" s="1" t="s">
        <v>60</v>
      </c>
      <c r="D23032" s="1" t="s">
        <v>61</v>
      </c>
    </row>
    <row r="23033" spans="1:4" x14ac:dyDescent="0.2">
      <c r="A23033" s="1">
        <v>23032</v>
      </c>
      <c r="B23033" s="1" t="s">
        <v>22974</v>
      </c>
      <c r="C23033" s="1" t="s">
        <v>60</v>
      </c>
    </row>
    <row r="23034" spans="1:4" x14ac:dyDescent="0.2">
      <c r="A23034" s="1">
        <v>23033</v>
      </c>
      <c r="B23034" s="1" t="s">
        <v>22975</v>
      </c>
      <c r="C23034" s="1" t="s">
        <v>60</v>
      </c>
    </row>
    <row r="23035" spans="1:4" x14ac:dyDescent="0.2">
      <c r="A23035" s="1">
        <v>23034</v>
      </c>
      <c r="B23035" s="1" t="s">
        <v>22976</v>
      </c>
      <c r="C23035" s="1" t="s">
        <v>60</v>
      </c>
    </row>
    <row r="23036" spans="1:4" x14ac:dyDescent="0.2">
      <c r="A23036" s="1">
        <v>23035</v>
      </c>
      <c r="B23036" s="1" t="s">
        <v>22977</v>
      </c>
      <c r="C23036" s="1" t="s">
        <v>60</v>
      </c>
    </row>
    <row r="23037" spans="1:4" x14ac:dyDescent="0.2">
      <c r="A23037" s="1">
        <v>23036</v>
      </c>
      <c r="B23037" s="1" t="s">
        <v>22978</v>
      </c>
      <c r="C23037" s="1" t="s">
        <v>60</v>
      </c>
    </row>
    <row r="23038" spans="1:4" x14ac:dyDescent="0.2">
      <c r="A23038" s="1">
        <v>23037</v>
      </c>
      <c r="B23038" s="1" t="s">
        <v>22979</v>
      </c>
      <c r="C23038" s="1" t="s">
        <v>5</v>
      </c>
    </row>
    <row r="23039" spans="1:4" x14ac:dyDescent="0.2">
      <c r="A23039" s="1">
        <v>23038</v>
      </c>
      <c r="B23039" s="1" t="s">
        <v>22980</v>
      </c>
      <c r="C23039" s="1" t="s">
        <v>60</v>
      </c>
    </row>
    <row r="23040" spans="1:4" x14ac:dyDescent="0.2">
      <c r="A23040" s="1">
        <v>23039</v>
      </c>
      <c r="B23040" s="1" t="s">
        <v>22981</v>
      </c>
      <c r="C23040" s="1" t="s">
        <v>60</v>
      </c>
    </row>
    <row r="23041" spans="1:3" x14ac:dyDescent="0.2">
      <c r="A23041" s="1">
        <v>23040</v>
      </c>
      <c r="B23041" s="1" t="s">
        <v>22982</v>
      </c>
      <c r="C23041" s="1" t="s">
        <v>60</v>
      </c>
    </row>
    <row r="23042" spans="1:3" x14ac:dyDescent="0.2">
      <c r="A23042" s="1">
        <v>23041</v>
      </c>
      <c r="B23042" s="1" t="s">
        <v>22983</v>
      </c>
      <c r="C23042" s="1" t="s">
        <v>5</v>
      </c>
    </row>
    <row r="23043" spans="1:3" x14ac:dyDescent="0.2">
      <c r="A23043" s="1">
        <v>23042</v>
      </c>
      <c r="B23043" s="1" t="s">
        <v>22984</v>
      </c>
      <c r="C23043" s="1" t="s">
        <v>60</v>
      </c>
    </row>
    <row r="23044" spans="1:3" x14ac:dyDescent="0.2">
      <c r="A23044" s="1">
        <v>23043</v>
      </c>
      <c r="B23044" s="1" t="s">
        <v>22985</v>
      </c>
      <c r="C23044" s="1" t="s">
        <v>60</v>
      </c>
    </row>
    <row r="23045" spans="1:3" x14ac:dyDescent="0.2">
      <c r="A23045" s="1">
        <v>23044</v>
      </c>
      <c r="B23045" s="1" t="s">
        <v>22986</v>
      </c>
      <c r="C23045" s="1" t="s">
        <v>5</v>
      </c>
    </row>
    <row r="23046" spans="1:3" x14ac:dyDescent="0.2">
      <c r="A23046" s="1">
        <v>23045</v>
      </c>
      <c r="B23046" s="1" t="s">
        <v>22987</v>
      </c>
      <c r="C23046" s="1" t="s">
        <v>5</v>
      </c>
    </row>
    <row r="23047" spans="1:3" x14ac:dyDescent="0.2">
      <c r="A23047" s="1">
        <v>23046</v>
      </c>
      <c r="B23047" s="1" t="s">
        <v>22988</v>
      </c>
      <c r="C23047" s="1" t="s">
        <v>60</v>
      </c>
    </row>
    <row r="23048" spans="1:3" x14ac:dyDescent="0.2">
      <c r="A23048" s="1">
        <v>23047</v>
      </c>
      <c r="B23048" s="1" t="s">
        <v>22989</v>
      </c>
      <c r="C23048" s="1" t="s">
        <v>5</v>
      </c>
    </row>
    <row r="23049" spans="1:3" x14ac:dyDescent="0.2">
      <c r="A23049" s="1">
        <v>23048</v>
      </c>
      <c r="B23049" s="1" t="s">
        <v>22990</v>
      </c>
      <c r="C23049" s="1" t="s">
        <v>60</v>
      </c>
    </row>
    <row r="23050" spans="1:3" x14ac:dyDescent="0.2">
      <c r="A23050" s="1">
        <v>23049</v>
      </c>
      <c r="B23050" s="1" t="s">
        <v>22991</v>
      </c>
      <c r="C23050" s="1" t="s">
        <v>5</v>
      </c>
    </row>
    <row r="23051" spans="1:3" x14ac:dyDescent="0.2">
      <c r="A23051" s="1">
        <v>23050</v>
      </c>
      <c r="B23051" s="1" t="s">
        <v>22992</v>
      </c>
      <c r="C23051" s="1" t="s">
        <v>5</v>
      </c>
    </row>
    <row r="23052" spans="1:3" x14ac:dyDescent="0.2">
      <c r="A23052" s="1">
        <v>23051</v>
      </c>
      <c r="B23052" s="1" t="s">
        <v>22993</v>
      </c>
      <c r="C23052" s="1" t="s">
        <v>5</v>
      </c>
    </row>
    <row r="23053" spans="1:3" x14ac:dyDescent="0.2">
      <c r="A23053" s="1">
        <v>23052</v>
      </c>
      <c r="B23053" s="1" t="s">
        <v>22994</v>
      </c>
      <c r="C23053" s="1" t="s">
        <v>60</v>
      </c>
    </row>
    <row r="23054" spans="1:3" x14ac:dyDescent="0.2">
      <c r="A23054" s="1">
        <v>23053</v>
      </c>
      <c r="B23054" s="1" t="s">
        <v>22995</v>
      </c>
      <c r="C23054" s="1" t="s">
        <v>60</v>
      </c>
    </row>
    <row r="23055" spans="1:3" x14ac:dyDescent="0.2">
      <c r="A23055" s="1">
        <v>23054</v>
      </c>
      <c r="B23055" s="1" t="s">
        <v>22996</v>
      </c>
      <c r="C23055" s="1" t="s">
        <v>60</v>
      </c>
    </row>
    <row r="23056" spans="1:3" x14ac:dyDescent="0.2">
      <c r="A23056" s="1">
        <v>23055</v>
      </c>
      <c r="B23056" s="1" t="s">
        <v>22997</v>
      </c>
      <c r="C23056" s="1" t="s">
        <v>60</v>
      </c>
    </row>
    <row r="23057" spans="1:3" x14ac:dyDescent="0.2">
      <c r="A23057" s="1">
        <v>23056</v>
      </c>
      <c r="B23057" s="1" t="s">
        <v>22998</v>
      </c>
      <c r="C23057" s="1" t="s">
        <v>60</v>
      </c>
    </row>
    <row r="23058" spans="1:3" x14ac:dyDescent="0.2">
      <c r="A23058" s="1">
        <v>23057</v>
      </c>
      <c r="B23058" s="1" t="s">
        <v>22999</v>
      </c>
      <c r="C23058" s="1" t="s">
        <v>60</v>
      </c>
    </row>
    <row r="23059" spans="1:3" x14ac:dyDescent="0.2">
      <c r="A23059" s="1">
        <v>23058</v>
      </c>
      <c r="B23059" s="1" t="s">
        <v>23000</v>
      </c>
      <c r="C23059" s="1" t="s">
        <v>5</v>
      </c>
    </row>
    <row r="23060" spans="1:3" x14ac:dyDescent="0.2">
      <c r="A23060" s="1">
        <v>23059</v>
      </c>
      <c r="B23060" s="1" t="s">
        <v>23001</v>
      </c>
      <c r="C23060" s="1" t="s">
        <v>5</v>
      </c>
    </row>
    <row r="23061" spans="1:3" x14ac:dyDescent="0.2">
      <c r="A23061" s="1">
        <v>23060</v>
      </c>
      <c r="B23061" s="1" t="s">
        <v>23002</v>
      </c>
      <c r="C23061" s="1" t="s">
        <v>60</v>
      </c>
    </row>
    <row r="23062" spans="1:3" x14ac:dyDescent="0.2">
      <c r="A23062" s="1">
        <v>23061</v>
      </c>
      <c r="B23062" s="1" t="s">
        <v>23003</v>
      </c>
      <c r="C23062" s="1" t="s">
        <v>60</v>
      </c>
    </row>
    <row r="23063" spans="1:3" x14ac:dyDescent="0.2">
      <c r="A23063" s="1">
        <v>23062</v>
      </c>
      <c r="B23063" s="1" t="s">
        <v>23004</v>
      </c>
      <c r="C23063" s="1" t="s">
        <v>60</v>
      </c>
    </row>
    <row r="23064" spans="1:3" x14ac:dyDescent="0.2">
      <c r="A23064" s="1">
        <v>23063</v>
      </c>
      <c r="B23064" s="1" t="s">
        <v>23005</v>
      </c>
      <c r="C23064" s="1" t="s">
        <v>60</v>
      </c>
    </row>
    <row r="23065" spans="1:3" x14ac:dyDescent="0.2">
      <c r="A23065" s="1">
        <v>23064</v>
      </c>
      <c r="B23065" s="1" t="s">
        <v>23006</v>
      </c>
      <c r="C23065" s="1" t="s">
        <v>5</v>
      </c>
    </row>
    <row r="23066" spans="1:3" x14ac:dyDescent="0.2">
      <c r="A23066" s="1">
        <v>23065</v>
      </c>
      <c r="B23066" s="1" t="s">
        <v>23007</v>
      </c>
      <c r="C23066" s="1" t="s">
        <v>5</v>
      </c>
    </row>
    <row r="23067" spans="1:3" x14ac:dyDescent="0.2">
      <c r="A23067" s="1">
        <v>23066</v>
      </c>
      <c r="B23067" s="1" t="s">
        <v>23008</v>
      </c>
      <c r="C23067" s="1" t="s">
        <v>5</v>
      </c>
    </row>
    <row r="23068" spans="1:3" x14ac:dyDescent="0.2">
      <c r="A23068" s="1">
        <v>23067</v>
      </c>
      <c r="B23068" s="1" t="s">
        <v>23009</v>
      </c>
      <c r="C23068" s="1" t="s">
        <v>5</v>
      </c>
    </row>
    <row r="23069" spans="1:3" x14ac:dyDescent="0.2">
      <c r="A23069" s="1">
        <v>23068</v>
      </c>
      <c r="B23069" s="1" t="s">
        <v>23010</v>
      </c>
      <c r="C23069" s="1" t="s">
        <v>5</v>
      </c>
    </row>
    <row r="23070" spans="1:3" x14ac:dyDescent="0.2">
      <c r="A23070" s="1">
        <v>23069</v>
      </c>
      <c r="B23070" s="1" t="s">
        <v>23011</v>
      </c>
      <c r="C23070" s="1" t="s">
        <v>5</v>
      </c>
    </row>
    <row r="23071" spans="1:3" x14ac:dyDescent="0.2">
      <c r="A23071" s="1">
        <v>23070</v>
      </c>
      <c r="B23071" s="1" t="s">
        <v>23012</v>
      </c>
      <c r="C23071" s="1" t="s">
        <v>5</v>
      </c>
    </row>
    <row r="23072" spans="1:3" x14ac:dyDescent="0.2">
      <c r="A23072" s="1">
        <v>23071</v>
      </c>
      <c r="B23072" s="1" t="s">
        <v>23013</v>
      </c>
      <c r="C23072" s="1" t="s">
        <v>5</v>
      </c>
    </row>
    <row r="23073" spans="1:4" x14ac:dyDescent="0.2">
      <c r="A23073" s="1">
        <v>23072</v>
      </c>
      <c r="B23073" s="1" t="s">
        <v>23014</v>
      </c>
      <c r="C23073" s="1" t="s">
        <v>60</v>
      </c>
    </row>
    <row r="23074" spans="1:4" x14ac:dyDescent="0.2">
      <c r="A23074" s="1">
        <v>23073</v>
      </c>
      <c r="B23074" s="1" t="s">
        <v>23015</v>
      </c>
      <c r="C23074" s="1" t="s">
        <v>5</v>
      </c>
    </row>
    <row r="23075" spans="1:4" x14ac:dyDescent="0.2">
      <c r="A23075" s="1">
        <v>23074</v>
      </c>
      <c r="B23075" s="1" t="s">
        <v>23016</v>
      </c>
      <c r="C23075" s="1" t="s">
        <v>60</v>
      </c>
    </row>
    <row r="23076" spans="1:4" x14ac:dyDescent="0.2">
      <c r="A23076" s="1">
        <v>23075</v>
      </c>
      <c r="B23076" s="1" t="s">
        <v>23017</v>
      </c>
      <c r="C23076" s="1" t="s">
        <v>5</v>
      </c>
    </row>
    <row r="23077" spans="1:4" x14ac:dyDescent="0.2">
      <c r="A23077" s="1">
        <v>23076</v>
      </c>
      <c r="B23077" s="1" t="s">
        <v>23018</v>
      </c>
      <c r="C23077" s="1" t="s">
        <v>60</v>
      </c>
    </row>
    <row r="23078" spans="1:4" x14ac:dyDescent="0.2">
      <c r="A23078" s="1">
        <v>23077</v>
      </c>
      <c r="B23078" s="1" t="s">
        <v>23019</v>
      </c>
      <c r="C23078" s="1" t="s">
        <v>60</v>
      </c>
      <c r="D23078" s="1" t="s">
        <v>61</v>
      </c>
    </row>
    <row r="23079" spans="1:4" x14ac:dyDescent="0.2">
      <c r="A23079" s="1">
        <v>23078</v>
      </c>
      <c r="B23079" s="1" t="s">
        <v>23020</v>
      </c>
      <c r="C23079" s="1" t="s">
        <v>60</v>
      </c>
    </row>
    <row r="23080" spans="1:4" x14ac:dyDescent="0.2">
      <c r="A23080" s="1">
        <v>23079</v>
      </c>
      <c r="B23080" s="1" t="s">
        <v>23021</v>
      </c>
      <c r="C23080" s="1" t="s">
        <v>60</v>
      </c>
    </row>
    <row r="23081" spans="1:4" x14ac:dyDescent="0.2">
      <c r="A23081" s="1">
        <v>23080</v>
      </c>
      <c r="B23081" s="1" t="s">
        <v>23022</v>
      </c>
      <c r="C23081" s="1" t="s">
        <v>60</v>
      </c>
    </row>
    <row r="23082" spans="1:4" x14ac:dyDescent="0.2">
      <c r="A23082" s="1">
        <v>23081</v>
      </c>
      <c r="B23082" s="1" t="s">
        <v>23023</v>
      </c>
      <c r="C23082" s="1" t="s">
        <v>60</v>
      </c>
    </row>
    <row r="23083" spans="1:4" x14ac:dyDescent="0.2">
      <c r="A23083" s="1">
        <v>23082</v>
      </c>
      <c r="B23083" s="1" t="s">
        <v>23024</v>
      </c>
      <c r="C23083" s="1" t="s">
        <v>5</v>
      </c>
    </row>
    <row r="23084" spans="1:4" x14ac:dyDescent="0.2">
      <c r="A23084" s="1">
        <v>23083</v>
      </c>
      <c r="B23084" s="1" t="s">
        <v>23025</v>
      </c>
      <c r="C23084" s="1" t="s">
        <v>60</v>
      </c>
    </row>
    <row r="23085" spans="1:4" x14ac:dyDescent="0.2">
      <c r="A23085" s="1">
        <v>23084</v>
      </c>
      <c r="B23085" s="1" t="s">
        <v>23026</v>
      </c>
      <c r="C23085" s="1" t="s">
        <v>60</v>
      </c>
    </row>
    <row r="23086" spans="1:4" x14ac:dyDescent="0.2">
      <c r="A23086" s="1">
        <v>23085</v>
      </c>
      <c r="B23086" s="1" t="s">
        <v>23027</v>
      </c>
      <c r="C23086" s="1" t="s">
        <v>60</v>
      </c>
    </row>
    <row r="23087" spans="1:4" x14ac:dyDescent="0.2">
      <c r="A23087" s="1">
        <v>23086</v>
      </c>
      <c r="B23087" s="1" t="s">
        <v>23028</v>
      </c>
      <c r="C23087" s="1" t="s">
        <v>60</v>
      </c>
    </row>
    <row r="23088" spans="1:4" x14ac:dyDescent="0.2">
      <c r="A23088" s="1">
        <v>23087</v>
      </c>
      <c r="B23088" s="1" t="s">
        <v>23029</v>
      </c>
      <c r="C23088" s="1" t="s">
        <v>60</v>
      </c>
    </row>
    <row r="23089" spans="1:4" x14ac:dyDescent="0.2">
      <c r="A23089" s="1">
        <v>23088</v>
      </c>
      <c r="B23089" s="1" t="s">
        <v>23030</v>
      </c>
      <c r="C23089" s="1" t="s">
        <v>60</v>
      </c>
    </row>
    <row r="23090" spans="1:4" x14ac:dyDescent="0.2">
      <c r="A23090" s="1">
        <v>23089</v>
      </c>
      <c r="B23090" s="1" t="s">
        <v>23031</v>
      </c>
      <c r="C23090" s="1" t="s">
        <v>60</v>
      </c>
    </row>
    <row r="23091" spans="1:4" x14ac:dyDescent="0.2">
      <c r="A23091" s="1">
        <v>23090</v>
      </c>
      <c r="B23091" s="1" t="s">
        <v>23032</v>
      </c>
      <c r="C23091" s="1" t="s">
        <v>60</v>
      </c>
    </row>
    <row r="23092" spans="1:4" x14ac:dyDescent="0.2">
      <c r="A23092" s="1">
        <v>23091</v>
      </c>
      <c r="B23092" s="1" t="s">
        <v>23033</v>
      </c>
      <c r="C23092" s="1" t="s">
        <v>60</v>
      </c>
      <c r="D23092" s="1" t="s">
        <v>61</v>
      </c>
    </row>
    <row r="23093" spans="1:4" x14ac:dyDescent="0.2">
      <c r="A23093" s="1">
        <v>23092</v>
      </c>
      <c r="B23093" s="1" t="s">
        <v>23034</v>
      </c>
      <c r="C23093" s="1" t="s">
        <v>60</v>
      </c>
    </row>
    <row r="23094" spans="1:4" x14ac:dyDescent="0.2">
      <c r="A23094" s="1">
        <v>23093</v>
      </c>
      <c r="B23094" s="1" t="s">
        <v>23035</v>
      </c>
      <c r="C23094" s="1" t="s">
        <v>5</v>
      </c>
    </row>
    <row r="23095" spans="1:4" x14ac:dyDescent="0.2">
      <c r="A23095" s="1">
        <v>23094</v>
      </c>
      <c r="B23095" s="1" t="s">
        <v>23036</v>
      </c>
      <c r="C23095" s="1" t="s">
        <v>60</v>
      </c>
    </row>
    <row r="23096" spans="1:4" x14ac:dyDescent="0.2">
      <c r="A23096" s="1">
        <v>23095</v>
      </c>
      <c r="B23096" s="1" t="s">
        <v>23037</v>
      </c>
      <c r="C23096" s="1" t="s">
        <v>60</v>
      </c>
    </row>
    <row r="23097" spans="1:4" x14ac:dyDescent="0.2">
      <c r="A23097" s="1">
        <v>23096</v>
      </c>
      <c r="B23097" s="1" t="s">
        <v>23038</v>
      </c>
      <c r="C23097" s="1" t="s">
        <v>60</v>
      </c>
    </row>
    <row r="23098" spans="1:4" x14ac:dyDescent="0.2">
      <c r="A23098" s="1">
        <v>23097</v>
      </c>
      <c r="B23098" s="1" t="s">
        <v>23039</v>
      </c>
      <c r="C23098" s="1" t="s">
        <v>60</v>
      </c>
      <c r="D23098" s="1" t="s">
        <v>61</v>
      </c>
    </row>
    <row r="23099" spans="1:4" x14ac:dyDescent="0.2">
      <c r="A23099" s="1">
        <v>23098</v>
      </c>
      <c r="B23099" s="1" t="s">
        <v>23040</v>
      </c>
      <c r="C23099" s="1" t="s">
        <v>60</v>
      </c>
    </row>
    <row r="23100" spans="1:4" x14ac:dyDescent="0.2">
      <c r="A23100" s="1">
        <v>23099</v>
      </c>
      <c r="B23100" s="1" t="s">
        <v>23041</v>
      </c>
      <c r="C23100" s="1" t="s">
        <v>60</v>
      </c>
    </row>
    <row r="23101" spans="1:4" x14ac:dyDescent="0.2">
      <c r="A23101" s="1">
        <v>23100</v>
      </c>
      <c r="B23101" s="1" t="s">
        <v>23042</v>
      </c>
      <c r="C23101" s="1" t="s">
        <v>60</v>
      </c>
    </row>
    <row r="23102" spans="1:4" x14ac:dyDescent="0.2">
      <c r="A23102" s="1">
        <v>23101</v>
      </c>
      <c r="B23102" s="1" t="s">
        <v>23043</v>
      </c>
      <c r="C23102" s="1" t="s">
        <v>60</v>
      </c>
    </row>
    <row r="23103" spans="1:4" x14ac:dyDescent="0.2">
      <c r="A23103" s="1">
        <v>23102</v>
      </c>
      <c r="B23103" s="1" t="s">
        <v>23044</v>
      </c>
      <c r="C23103" s="1" t="s">
        <v>5</v>
      </c>
    </row>
    <row r="23104" spans="1:4" x14ac:dyDescent="0.2">
      <c r="A23104" s="1">
        <v>23103</v>
      </c>
      <c r="B23104" s="1" t="s">
        <v>23045</v>
      </c>
      <c r="C23104" s="1" t="s">
        <v>5</v>
      </c>
    </row>
    <row r="23105" spans="1:3" x14ac:dyDescent="0.2">
      <c r="A23105" s="1">
        <v>23104</v>
      </c>
      <c r="B23105" s="1" t="s">
        <v>23046</v>
      </c>
      <c r="C23105" s="1" t="s">
        <v>5</v>
      </c>
    </row>
    <row r="23106" spans="1:3" x14ac:dyDescent="0.2">
      <c r="A23106" s="1">
        <v>23105</v>
      </c>
      <c r="B23106" s="1" t="s">
        <v>23047</v>
      </c>
      <c r="C23106" s="1" t="s">
        <v>5</v>
      </c>
    </row>
    <row r="23107" spans="1:3" x14ac:dyDescent="0.2">
      <c r="A23107" s="1">
        <v>23106</v>
      </c>
      <c r="B23107" s="1" t="s">
        <v>23048</v>
      </c>
      <c r="C23107" s="1" t="s">
        <v>5</v>
      </c>
    </row>
    <row r="23108" spans="1:3" x14ac:dyDescent="0.2">
      <c r="A23108" s="1">
        <v>23107</v>
      </c>
      <c r="B23108" s="1" t="s">
        <v>23049</v>
      </c>
      <c r="C23108" s="1" t="s">
        <v>5</v>
      </c>
    </row>
    <row r="23109" spans="1:3" x14ac:dyDescent="0.2">
      <c r="A23109" s="1">
        <v>23108</v>
      </c>
      <c r="B23109" s="1" t="s">
        <v>23050</v>
      </c>
      <c r="C23109" s="1" t="s">
        <v>5</v>
      </c>
    </row>
    <row r="23110" spans="1:3" x14ac:dyDescent="0.2">
      <c r="A23110" s="1">
        <v>23109</v>
      </c>
      <c r="B23110" s="1" t="s">
        <v>23051</v>
      </c>
      <c r="C23110" s="1" t="s">
        <v>5</v>
      </c>
    </row>
    <row r="23111" spans="1:3" x14ac:dyDescent="0.2">
      <c r="A23111" s="1">
        <v>23110</v>
      </c>
      <c r="B23111" s="1" t="s">
        <v>23052</v>
      </c>
      <c r="C23111" s="1" t="s">
        <v>5</v>
      </c>
    </row>
    <row r="23112" spans="1:3" x14ac:dyDescent="0.2">
      <c r="A23112" s="1">
        <v>23111</v>
      </c>
      <c r="B23112" s="1" t="s">
        <v>23053</v>
      </c>
      <c r="C23112" s="1" t="s">
        <v>5</v>
      </c>
    </row>
    <row r="23113" spans="1:3" x14ac:dyDescent="0.2">
      <c r="A23113" s="1">
        <v>23112</v>
      </c>
      <c r="B23113" s="1" t="s">
        <v>23054</v>
      </c>
      <c r="C23113" s="1" t="s">
        <v>5</v>
      </c>
    </row>
    <row r="23114" spans="1:3" x14ac:dyDescent="0.2">
      <c r="A23114" s="1">
        <v>23113</v>
      </c>
      <c r="B23114" s="1" t="s">
        <v>23055</v>
      </c>
      <c r="C23114" s="1" t="s">
        <v>60</v>
      </c>
    </row>
    <row r="23115" spans="1:3" x14ac:dyDescent="0.2">
      <c r="A23115" s="1">
        <v>23114</v>
      </c>
      <c r="B23115" s="1" t="s">
        <v>23056</v>
      </c>
      <c r="C23115" s="1" t="s">
        <v>5</v>
      </c>
    </row>
    <row r="23116" spans="1:3" x14ac:dyDescent="0.2">
      <c r="A23116" s="1">
        <v>23115</v>
      </c>
      <c r="B23116" s="1" t="s">
        <v>23057</v>
      </c>
      <c r="C23116" s="1" t="s">
        <v>5</v>
      </c>
    </row>
    <row r="23117" spans="1:3" x14ac:dyDescent="0.2">
      <c r="A23117" s="1">
        <v>23116</v>
      </c>
      <c r="B23117" s="1" t="s">
        <v>23058</v>
      </c>
      <c r="C23117" s="1" t="s">
        <v>60</v>
      </c>
    </row>
    <row r="23118" spans="1:3" x14ac:dyDescent="0.2">
      <c r="A23118" s="1">
        <v>23117</v>
      </c>
      <c r="B23118" s="1" t="s">
        <v>23059</v>
      </c>
      <c r="C23118" s="1" t="s">
        <v>60</v>
      </c>
    </row>
    <row r="23119" spans="1:3" x14ac:dyDescent="0.2">
      <c r="A23119" s="1">
        <v>23118</v>
      </c>
      <c r="B23119" s="1" t="s">
        <v>23060</v>
      </c>
      <c r="C23119" s="1" t="s">
        <v>5</v>
      </c>
    </row>
    <row r="23120" spans="1:3" x14ac:dyDescent="0.2">
      <c r="A23120" s="1">
        <v>23119</v>
      </c>
      <c r="B23120" s="1" t="s">
        <v>23061</v>
      </c>
      <c r="C23120" s="1" t="s">
        <v>60</v>
      </c>
    </row>
    <row r="23121" spans="1:4" x14ac:dyDescent="0.2">
      <c r="A23121" s="1">
        <v>23120</v>
      </c>
      <c r="B23121" s="1" t="s">
        <v>23062</v>
      </c>
      <c r="C23121" s="1" t="s">
        <v>60</v>
      </c>
    </row>
    <row r="23122" spans="1:4" x14ac:dyDescent="0.2">
      <c r="A23122" s="1">
        <v>23121</v>
      </c>
      <c r="B23122" s="1" t="s">
        <v>23063</v>
      </c>
      <c r="C23122" s="1" t="s">
        <v>60</v>
      </c>
    </row>
    <row r="23123" spans="1:4" x14ac:dyDescent="0.2">
      <c r="A23123" s="1">
        <v>23122</v>
      </c>
      <c r="B23123" s="1" t="s">
        <v>23064</v>
      </c>
      <c r="C23123" s="1" t="s">
        <v>60</v>
      </c>
    </row>
    <row r="23124" spans="1:4" x14ac:dyDescent="0.2">
      <c r="A23124" s="1">
        <v>23123</v>
      </c>
      <c r="B23124" s="1" t="s">
        <v>23065</v>
      </c>
      <c r="C23124" s="1" t="s">
        <v>5</v>
      </c>
    </row>
    <row r="23125" spans="1:4" x14ac:dyDescent="0.2">
      <c r="A23125" s="1">
        <v>23124</v>
      </c>
      <c r="B23125" s="1" t="s">
        <v>23066</v>
      </c>
      <c r="C23125" s="1" t="s">
        <v>60</v>
      </c>
    </row>
    <row r="23126" spans="1:4" x14ac:dyDescent="0.2">
      <c r="A23126" s="1">
        <v>23125</v>
      </c>
      <c r="B23126" s="1" t="s">
        <v>23067</v>
      </c>
      <c r="C23126" s="1" t="s">
        <v>60</v>
      </c>
    </row>
    <row r="23127" spans="1:4" x14ac:dyDescent="0.2">
      <c r="A23127" s="1">
        <v>23126</v>
      </c>
      <c r="B23127" s="1" t="s">
        <v>23068</v>
      </c>
      <c r="C23127" s="1" t="s">
        <v>60</v>
      </c>
    </row>
    <row r="23128" spans="1:4" x14ac:dyDescent="0.2">
      <c r="A23128" s="1">
        <v>23127</v>
      </c>
      <c r="B23128" s="1" t="s">
        <v>23069</v>
      </c>
      <c r="C23128" s="1" t="s">
        <v>60</v>
      </c>
    </row>
    <row r="23129" spans="1:4" x14ac:dyDescent="0.2">
      <c r="A23129" s="1">
        <v>23128</v>
      </c>
      <c r="B23129" s="1" t="s">
        <v>23070</v>
      </c>
      <c r="C23129" s="1" t="s">
        <v>60</v>
      </c>
    </row>
    <row r="23130" spans="1:4" x14ac:dyDescent="0.2">
      <c r="A23130" s="1">
        <v>23129</v>
      </c>
      <c r="B23130" s="1" t="s">
        <v>23071</v>
      </c>
      <c r="C23130" s="1" t="s">
        <v>60</v>
      </c>
    </row>
    <row r="23131" spans="1:4" x14ac:dyDescent="0.2">
      <c r="A23131" s="1">
        <v>23130</v>
      </c>
      <c r="B23131" s="1" t="s">
        <v>23072</v>
      </c>
      <c r="C23131" s="1" t="s">
        <v>60</v>
      </c>
    </row>
    <row r="23132" spans="1:4" x14ac:dyDescent="0.2">
      <c r="A23132" s="1">
        <v>23131</v>
      </c>
      <c r="B23132" s="1" t="s">
        <v>23073</v>
      </c>
      <c r="C23132" s="1" t="s">
        <v>60</v>
      </c>
      <c r="D23132" s="1" t="s">
        <v>61</v>
      </c>
    </row>
    <row r="23133" spans="1:4" x14ac:dyDescent="0.2">
      <c r="A23133" s="1">
        <v>23132</v>
      </c>
      <c r="B23133" s="1" t="s">
        <v>23074</v>
      </c>
      <c r="C23133" s="1" t="s">
        <v>60</v>
      </c>
    </row>
    <row r="23134" spans="1:4" x14ac:dyDescent="0.2">
      <c r="A23134" s="1">
        <v>23133</v>
      </c>
      <c r="B23134" s="1" t="s">
        <v>23075</v>
      </c>
      <c r="C23134" s="1" t="s">
        <v>60</v>
      </c>
    </row>
    <row r="23135" spans="1:4" x14ac:dyDescent="0.2">
      <c r="A23135" s="1">
        <v>23134</v>
      </c>
      <c r="B23135" s="1" t="s">
        <v>23076</v>
      </c>
      <c r="C23135" s="1" t="s">
        <v>60</v>
      </c>
    </row>
    <row r="23136" spans="1:4" x14ac:dyDescent="0.2">
      <c r="A23136" s="1">
        <v>23135</v>
      </c>
      <c r="B23136" s="1" t="s">
        <v>23077</v>
      </c>
      <c r="C23136" s="1" t="s">
        <v>60</v>
      </c>
      <c r="D23136" s="1" t="s">
        <v>61</v>
      </c>
    </row>
    <row r="23137" spans="1:3" x14ac:dyDescent="0.2">
      <c r="A23137" s="1">
        <v>23136</v>
      </c>
      <c r="B23137" s="1" t="s">
        <v>23078</v>
      </c>
      <c r="C23137" s="1" t="s">
        <v>5</v>
      </c>
    </row>
    <row r="23138" spans="1:3" x14ac:dyDescent="0.2">
      <c r="A23138" s="1">
        <v>23137</v>
      </c>
      <c r="B23138" s="1" t="s">
        <v>23079</v>
      </c>
      <c r="C23138" s="1" t="s">
        <v>60</v>
      </c>
    </row>
    <row r="23139" spans="1:3" x14ac:dyDescent="0.2">
      <c r="A23139" s="1">
        <v>23138</v>
      </c>
      <c r="B23139" s="1" t="s">
        <v>23080</v>
      </c>
      <c r="C23139" s="1" t="s">
        <v>60</v>
      </c>
    </row>
    <row r="23140" spans="1:3" x14ac:dyDescent="0.2">
      <c r="A23140" s="1">
        <v>23139</v>
      </c>
      <c r="B23140" s="1" t="s">
        <v>23081</v>
      </c>
      <c r="C23140" s="1" t="s">
        <v>60</v>
      </c>
    </row>
    <row r="23141" spans="1:3" x14ac:dyDescent="0.2">
      <c r="A23141" s="1">
        <v>23140</v>
      </c>
      <c r="B23141" s="1" t="s">
        <v>23082</v>
      </c>
      <c r="C23141" s="1" t="s">
        <v>60</v>
      </c>
    </row>
    <row r="23142" spans="1:3" x14ac:dyDescent="0.2">
      <c r="A23142" s="1">
        <v>23141</v>
      </c>
      <c r="B23142" s="1" t="s">
        <v>23083</v>
      </c>
      <c r="C23142" s="1" t="s">
        <v>60</v>
      </c>
    </row>
    <row r="23143" spans="1:3" x14ac:dyDescent="0.2">
      <c r="A23143" s="1">
        <v>23142</v>
      </c>
      <c r="B23143" s="1" t="s">
        <v>23084</v>
      </c>
      <c r="C23143" s="1" t="s">
        <v>60</v>
      </c>
    </row>
    <row r="23144" spans="1:3" x14ac:dyDescent="0.2">
      <c r="A23144" s="1">
        <v>23143</v>
      </c>
      <c r="B23144" s="1" t="s">
        <v>23085</v>
      </c>
      <c r="C23144" s="1" t="s">
        <v>5</v>
      </c>
    </row>
    <row r="23145" spans="1:3" x14ac:dyDescent="0.2">
      <c r="A23145" s="1">
        <v>23144</v>
      </c>
      <c r="B23145" s="1" t="s">
        <v>23086</v>
      </c>
      <c r="C23145" s="1" t="s">
        <v>60</v>
      </c>
    </row>
    <row r="23146" spans="1:3" x14ac:dyDescent="0.2">
      <c r="A23146" s="1">
        <v>23145</v>
      </c>
      <c r="B23146" s="1" t="s">
        <v>23087</v>
      </c>
      <c r="C23146" s="1" t="s">
        <v>60</v>
      </c>
    </row>
    <row r="23147" spans="1:3" x14ac:dyDescent="0.2">
      <c r="A23147" s="1">
        <v>23146</v>
      </c>
      <c r="B23147" s="1" t="s">
        <v>23088</v>
      </c>
      <c r="C23147" s="1" t="s">
        <v>5</v>
      </c>
    </row>
    <row r="23148" spans="1:3" x14ac:dyDescent="0.2">
      <c r="A23148" s="1">
        <v>23147</v>
      </c>
      <c r="B23148" s="1" t="s">
        <v>23089</v>
      </c>
      <c r="C23148" s="1" t="s">
        <v>5</v>
      </c>
    </row>
    <row r="23149" spans="1:3" x14ac:dyDescent="0.2">
      <c r="A23149" s="1">
        <v>23148</v>
      </c>
      <c r="B23149" s="1" t="s">
        <v>23090</v>
      </c>
      <c r="C23149" s="1" t="s">
        <v>5</v>
      </c>
    </row>
    <row r="23150" spans="1:3" x14ac:dyDescent="0.2">
      <c r="A23150" s="1">
        <v>23149</v>
      </c>
      <c r="B23150" s="1" t="s">
        <v>23091</v>
      </c>
      <c r="C23150" s="1" t="s">
        <v>60</v>
      </c>
    </row>
    <row r="23151" spans="1:3" x14ac:dyDescent="0.2">
      <c r="A23151" s="1">
        <v>23150</v>
      </c>
      <c r="B23151" s="1" t="s">
        <v>23092</v>
      </c>
      <c r="C23151" s="1" t="s">
        <v>5</v>
      </c>
    </row>
    <row r="23152" spans="1:3" x14ac:dyDescent="0.2">
      <c r="A23152" s="1">
        <v>23151</v>
      </c>
      <c r="B23152" s="1" t="s">
        <v>23093</v>
      </c>
      <c r="C23152" s="1" t="s">
        <v>60</v>
      </c>
    </row>
    <row r="23153" spans="1:4" x14ac:dyDescent="0.2">
      <c r="A23153" s="1">
        <v>23152</v>
      </c>
      <c r="B23153" s="1" t="s">
        <v>23094</v>
      </c>
      <c r="C23153" s="1" t="s">
        <v>5</v>
      </c>
    </row>
    <row r="23154" spans="1:4" x14ac:dyDescent="0.2">
      <c r="A23154" s="1">
        <v>23153</v>
      </c>
      <c r="B23154" s="1" t="s">
        <v>23095</v>
      </c>
      <c r="C23154" s="1" t="s">
        <v>5</v>
      </c>
    </row>
    <row r="23155" spans="1:4" x14ac:dyDescent="0.2">
      <c r="A23155" s="1">
        <v>23154</v>
      </c>
      <c r="B23155" s="1" t="s">
        <v>23096</v>
      </c>
      <c r="C23155" s="1" t="s">
        <v>60</v>
      </c>
    </row>
    <row r="23156" spans="1:4" x14ac:dyDescent="0.2">
      <c r="A23156" s="1">
        <v>23155</v>
      </c>
      <c r="B23156" s="1" t="s">
        <v>23097</v>
      </c>
      <c r="C23156" s="1" t="s">
        <v>60</v>
      </c>
    </row>
    <row r="23157" spans="1:4" x14ac:dyDescent="0.2">
      <c r="A23157" s="1">
        <v>23156</v>
      </c>
      <c r="B23157" s="1" t="s">
        <v>23098</v>
      </c>
      <c r="C23157" s="1" t="s">
        <v>60</v>
      </c>
    </row>
    <row r="23158" spans="1:4" x14ac:dyDescent="0.2">
      <c r="A23158" s="1">
        <v>23157</v>
      </c>
      <c r="B23158" s="1" t="s">
        <v>23099</v>
      </c>
      <c r="C23158" s="1" t="s">
        <v>60</v>
      </c>
    </row>
    <row r="23159" spans="1:4" x14ac:dyDescent="0.2">
      <c r="A23159" s="1">
        <v>23158</v>
      </c>
      <c r="B23159" s="1" t="s">
        <v>23100</v>
      </c>
      <c r="C23159" s="1" t="s">
        <v>60</v>
      </c>
      <c r="D23159" s="1" t="s">
        <v>61</v>
      </c>
    </row>
    <row r="23160" spans="1:4" x14ac:dyDescent="0.2">
      <c r="A23160" s="1">
        <v>23159</v>
      </c>
      <c r="B23160" s="1" t="s">
        <v>23101</v>
      </c>
      <c r="C23160" s="1" t="s">
        <v>60</v>
      </c>
    </row>
    <row r="23161" spans="1:4" x14ac:dyDescent="0.2">
      <c r="A23161" s="1">
        <v>23160</v>
      </c>
      <c r="B23161" s="1" t="s">
        <v>23102</v>
      </c>
      <c r="C23161" s="1" t="s">
        <v>60</v>
      </c>
    </row>
    <row r="23162" spans="1:4" x14ac:dyDescent="0.2">
      <c r="A23162" s="1">
        <v>23161</v>
      </c>
      <c r="B23162" s="1" t="s">
        <v>23103</v>
      </c>
      <c r="C23162" s="1" t="s">
        <v>60</v>
      </c>
    </row>
    <row r="23163" spans="1:4" x14ac:dyDescent="0.2">
      <c r="A23163" s="1">
        <v>23162</v>
      </c>
      <c r="B23163" s="1" t="s">
        <v>23104</v>
      </c>
      <c r="C23163" s="1" t="s">
        <v>60</v>
      </c>
    </row>
    <row r="23164" spans="1:4" x14ac:dyDescent="0.2">
      <c r="A23164" s="1">
        <v>23163</v>
      </c>
      <c r="B23164" s="1" t="s">
        <v>23105</v>
      </c>
      <c r="C23164" s="1" t="s">
        <v>60</v>
      </c>
    </row>
    <row r="23165" spans="1:4" x14ac:dyDescent="0.2">
      <c r="A23165" s="1">
        <v>23164</v>
      </c>
      <c r="B23165" s="1" t="s">
        <v>23106</v>
      </c>
      <c r="C23165" s="1" t="s">
        <v>60</v>
      </c>
    </row>
    <row r="23166" spans="1:4" x14ac:dyDescent="0.2">
      <c r="A23166" s="1">
        <v>23165</v>
      </c>
      <c r="B23166" s="1" t="s">
        <v>23107</v>
      </c>
      <c r="C23166" s="1" t="s">
        <v>60</v>
      </c>
    </row>
    <row r="23167" spans="1:4" x14ac:dyDescent="0.2">
      <c r="A23167" s="1">
        <v>23166</v>
      </c>
      <c r="B23167" s="1" t="s">
        <v>23108</v>
      </c>
      <c r="C23167" s="1" t="s">
        <v>60</v>
      </c>
    </row>
    <row r="23168" spans="1:4" x14ac:dyDescent="0.2">
      <c r="A23168" s="1">
        <v>23167</v>
      </c>
      <c r="B23168" s="1" t="s">
        <v>23109</v>
      </c>
      <c r="C23168" s="1" t="s">
        <v>60</v>
      </c>
    </row>
    <row r="23169" spans="1:3" x14ac:dyDescent="0.2">
      <c r="A23169" s="1">
        <v>23168</v>
      </c>
      <c r="B23169" s="1" t="s">
        <v>23110</v>
      </c>
      <c r="C23169" s="1" t="s">
        <v>60</v>
      </c>
    </row>
    <row r="23170" spans="1:3" x14ac:dyDescent="0.2">
      <c r="A23170" s="1">
        <v>23169</v>
      </c>
      <c r="B23170" s="1" t="s">
        <v>23111</v>
      </c>
      <c r="C23170" s="1" t="s">
        <v>60</v>
      </c>
    </row>
    <row r="23171" spans="1:3" x14ac:dyDescent="0.2">
      <c r="A23171" s="1">
        <v>23170</v>
      </c>
      <c r="B23171" s="1" t="s">
        <v>23112</v>
      </c>
      <c r="C23171" s="1" t="s">
        <v>60</v>
      </c>
    </row>
    <row r="23172" spans="1:3" x14ac:dyDescent="0.2">
      <c r="A23172" s="1">
        <v>23171</v>
      </c>
      <c r="B23172" s="1" t="s">
        <v>23113</v>
      </c>
      <c r="C23172" s="1" t="s">
        <v>60</v>
      </c>
    </row>
    <row r="23173" spans="1:3" x14ac:dyDescent="0.2">
      <c r="A23173" s="1">
        <v>23172</v>
      </c>
      <c r="B23173" s="1" t="s">
        <v>23114</v>
      </c>
      <c r="C23173" s="1" t="s">
        <v>60</v>
      </c>
    </row>
    <row r="23174" spans="1:3" x14ac:dyDescent="0.2">
      <c r="A23174" s="1">
        <v>23173</v>
      </c>
      <c r="B23174" s="1" t="s">
        <v>23115</v>
      </c>
      <c r="C23174" s="1" t="s">
        <v>60</v>
      </c>
    </row>
    <row r="23175" spans="1:3" x14ac:dyDescent="0.2">
      <c r="A23175" s="1">
        <v>23174</v>
      </c>
      <c r="B23175" s="1" t="s">
        <v>23116</v>
      </c>
      <c r="C23175" s="1" t="s">
        <v>60</v>
      </c>
    </row>
    <row r="23176" spans="1:3" x14ac:dyDescent="0.2">
      <c r="A23176" s="1">
        <v>23175</v>
      </c>
      <c r="B23176" s="1" t="s">
        <v>23117</v>
      </c>
      <c r="C23176" s="1" t="s">
        <v>60</v>
      </c>
    </row>
    <row r="23177" spans="1:3" x14ac:dyDescent="0.2">
      <c r="A23177" s="1">
        <v>23176</v>
      </c>
      <c r="B23177" s="1" t="s">
        <v>23118</v>
      </c>
      <c r="C23177" s="1" t="s">
        <v>60</v>
      </c>
    </row>
    <row r="23178" spans="1:3" x14ac:dyDescent="0.2">
      <c r="A23178" s="1">
        <v>23177</v>
      </c>
      <c r="B23178" s="1" t="s">
        <v>23119</v>
      </c>
      <c r="C23178" s="1" t="s">
        <v>60</v>
      </c>
    </row>
    <row r="23179" spans="1:3" x14ac:dyDescent="0.2">
      <c r="A23179" s="1">
        <v>23178</v>
      </c>
      <c r="B23179" s="1" t="s">
        <v>23120</v>
      </c>
      <c r="C23179" s="1" t="s">
        <v>60</v>
      </c>
    </row>
    <row r="23180" spans="1:3" x14ac:dyDescent="0.2">
      <c r="A23180" s="1">
        <v>23179</v>
      </c>
      <c r="B23180" s="1" t="s">
        <v>23121</v>
      </c>
      <c r="C23180" s="1" t="s">
        <v>60</v>
      </c>
    </row>
    <row r="23181" spans="1:3" x14ac:dyDescent="0.2">
      <c r="A23181" s="1">
        <v>23180</v>
      </c>
      <c r="B23181" s="1" t="s">
        <v>23122</v>
      </c>
      <c r="C23181" s="1" t="s">
        <v>60</v>
      </c>
    </row>
    <row r="23182" spans="1:3" x14ac:dyDescent="0.2">
      <c r="A23182" s="1">
        <v>23181</v>
      </c>
      <c r="B23182" s="1" t="s">
        <v>23123</v>
      </c>
      <c r="C23182" s="1" t="s">
        <v>60</v>
      </c>
    </row>
    <row r="23183" spans="1:3" x14ac:dyDescent="0.2">
      <c r="A23183" s="1">
        <v>23182</v>
      </c>
      <c r="B23183" s="1" t="s">
        <v>23124</v>
      </c>
      <c r="C23183" s="1" t="s">
        <v>60</v>
      </c>
    </row>
    <row r="23184" spans="1:3" x14ac:dyDescent="0.2">
      <c r="A23184" s="1">
        <v>23183</v>
      </c>
      <c r="B23184" s="1" t="s">
        <v>23125</v>
      </c>
      <c r="C23184" s="1" t="s">
        <v>60</v>
      </c>
    </row>
    <row r="23185" spans="1:3" x14ac:dyDescent="0.2">
      <c r="A23185" s="1">
        <v>23184</v>
      </c>
      <c r="B23185" s="1" t="s">
        <v>23126</v>
      </c>
      <c r="C23185" s="1" t="s">
        <v>60</v>
      </c>
    </row>
    <row r="23186" spans="1:3" x14ac:dyDescent="0.2">
      <c r="A23186" s="1">
        <v>23185</v>
      </c>
      <c r="B23186" s="1" t="s">
        <v>23127</v>
      </c>
      <c r="C23186" s="1" t="s">
        <v>60</v>
      </c>
    </row>
    <row r="23187" spans="1:3" x14ac:dyDescent="0.2">
      <c r="A23187" s="1">
        <v>23186</v>
      </c>
      <c r="B23187" s="1" t="s">
        <v>23128</v>
      </c>
      <c r="C23187" s="1" t="s">
        <v>60</v>
      </c>
    </row>
    <row r="23188" spans="1:3" x14ac:dyDescent="0.2">
      <c r="A23188" s="1">
        <v>23187</v>
      </c>
      <c r="B23188" s="1" t="s">
        <v>23129</v>
      </c>
      <c r="C23188" s="1" t="s">
        <v>60</v>
      </c>
    </row>
    <row r="23189" spans="1:3" x14ac:dyDescent="0.2">
      <c r="A23189" s="1">
        <v>23188</v>
      </c>
      <c r="B23189" s="1" t="s">
        <v>23130</v>
      </c>
      <c r="C23189" s="1" t="s">
        <v>60</v>
      </c>
    </row>
    <row r="23190" spans="1:3" x14ac:dyDescent="0.2">
      <c r="A23190" s="1">
        <v>23189</v>
      </c>
      <c r="B23190" s="1" t="s">
        <v>23131</v>
      </c>
      <c r="C23190" s="1" t="s">
        <v>60</v>
      </c>
    </row>
    <row r="23191" spans="1:3" x14ac:dyDescent="0.2">
      <c r="A23191" s="1">
        <v>23190</v>
      </c>
      <c r="B23191" s="1" t="s">
        <v>23132</v>
      </c>
      <c r="C23191" s="1" t="s">
        <v>60</v>
      </c>
    </row>
    <row r="23192" spans="1:3" x14ac:dyDescent="0.2">
      <c r="A23192" s="1">
        <v>23191</v>
      </c>
      <c r="B23192" s="1" t="s">
        <v>23133</v>
      </c>
      <c r="C23192" s="1" t="s">
        <v>60</v>
      </c>
    </row>
    <row r="23193" spans="1:3" x14ac:dyDescent="0.2">
      <c r="A23193" s="1">
        <v>23192</v>
      </c>
      <c r="B23193" s="1" t="s">
        <v>23134</v>
      </c>
      <c r="C23193" s="1" t="s">
        <v>60</v>
      </c>
    </row>
    <row r="23194" spans="1:3" x14ac:dyDescent="0.2">
      <c r="A23194" s="1">
        <v>23193</v>
      </c>
      <c r="B23194" s="1" t="s">
        <v>23135</v>
      </c>
      <c r="C23194" s="1" t="s">
        <v>60</v>
      </c>
    </row>
    <row r="23195" spans="1:3" x14ac:dyDescent="0.2">
      <c r="A23195" s="1">
        <v>23194</v>
      </c>
      <c r="B23195" s="1" t="s">
        <v>23136</v>
      </c>
      <c r="C23195" s="1" t="s">
        <v>5</v>
      </c>
    </row>
    <row r="23196" spans="1:3" x14ac:dyDescent="0.2">
      <c r="A23196" s="1">
        <v>23195</v>
      </c>
      <c r="B23196" s="1" t="s">
        <v>23137</v>
      </c>
      <c r="C23196" s="1" t="s">
        <v>60</v>
      </c>
    </row>
    <row r="23197" spans="1:3" x14ac:dyDescent="0.2">
      <c r="A23197" s="1">
        <v>23196</v>
      </c>
      <c r="B23197" s="1" t="s">
        <v>23138</v>
      </c>
      <c r="C23197" s="1" t="s">
        <v>60</v>
      </c>
    </row>
    <row r="23198" spans="1:3" x14ac:dyDescent="0.2">
      <c r="A23198" s="1">
        <v>23197</v>
      </c>
      <c r="B23198" s="1" t="s">
        <v>23139</v>
      </c>
      <c r="C23198" s="1" t="s">
        <v>60</v>
      </c>
    </row>
    <row r="23199" spans="1:3" x14ac:dyDescent="0.2">
      <c r="A23199" s="1">
        <v>23198</v>
      </c>
      <c r="B23199" s="1" t="s">
        <v>23140</v>
      </c>
      <c r="C23199" s="1" t="s">
        <v>60</v>
      </c>
    </row>
    <row r="23200" spans="1:3" x14ac:dyDescent="0.2">
      <c r="A23200" s="1">
        <v>23199</v>
      </c>
      <c r="B23200" s="1" t="s">
        <v>23141</v>
      </c>
      <c r="C23200" s="1" t="s">
        <v>60</v>
      </c>
    </row>
    <row r="23201" spans="1:4" x14ac:dyDescent="0.2">
      <c r="A23201" s="1">
        <v>23200</v>
      </c>
      <c r="B23201" s="1" t="s">
        <v>23142</v>
      </c>
      <c r="C23201" s="1" t="s">
        <v>60</v>
      </c>
    </row>
    <row r="23202" spans="1:4" x14ac:dyDescent="0.2">
      <c r="A23202" s="1">
        <v>23201</v>
      </c>
      <c r="B23202" s="1" t="s">
        <v>23143</v>
      </c>
      <c r="C23202" s="1" t="s">
        <v>60</v>
      </c>
    </row>
    <row r="23203" spans="1:4" x14ac:dyDescent="0.2">
      <c r="A23203" s="1">
        <v>23202</v>
      </c>
      <c r="B23203" s="1" t="s">
        <v>23144</v>
      </c>
      <c r="C23203" s="1" t="s">
        <v>60</v>
      </c>
    </row>
    <row r="23204" spans="1:4" x14ac:dyDescent="0.2">
      <c r="A23204" s="1">
        <v>23203</v>
      </c>
      <c r="B23204" s="1" t="s">
        <v>23145</v>
      </c>
      <c r="C23204" s="1" t="s">
        <v>60</v>
      </c>
    </row>
    <row r="23205" spans="1:4" x14ac:dyDescent="0.2">
      <c r="A23205" s="1">
        <v>23204</v>
      </c>
      <c r="B23205" s="1" t="s">
        <v>23146</v>
      </c>
      <c r="C23205" s="1" t="s">
        <v>307</v>
      </c>
    </row>
    <row r="23206" spans="1:4" x14ac:dyDescent="0.2">
      <c r="A23206" s="1">
        <v>23205</v>
      </c>
      <c r="B23206" s="1" t="s">
        <v>23147</v>
      </c>
      <c r="C23206" s="1" t="s">
        <v>60</v>
      </c>
    </row>
    <row r="23207" spans="1:4" x14ac:dyDescent="0.2">
      <c r="A23207" s="1">
        <v>23206</v>
      </c>
      <c r="B23207" s="1" t="s">
        <v>23148</v>
      </c>
      <c r="C23207" s="1" t="s">
        <v>60</v>
      </c>
      <c r="D23207" s="1" t="s">
        <v>61</v>
      </c>
    </row>
    <row r="23208" spans="1:4" x14ac:dyDescent="0.2">
      <c r="A23208" s="1">
        <v>23207</v>
      </c>
      <c r="B23208" s="1" t="s">
        <v>23149</v>
      </c>
      <c r="C23208" s="1" t="s">
        <v>60</v>
      </c>
    </row>
    <row r="23209" spans="1:4" x14ac:dyDescent="0.2">
      <c r="A23209" s="1">
        <v>23208</v>
      </c>
      <c r="B23209" s="1" t="s">
        <v>23150</v>
      </c>
      <c r="C23209" s="1" t="s">
        <v>60</v>
      </c>
    </row>
    <row r="23210" spans="1:4" x14ac:dyDescent="0.2">
      <c r="A23210" s="1">
        <v>23209</v>
      </c>
      <c r="B23210" s="1" t="s">
        <v>23151</v>
      </c>
      <c r="C23210" s="1" t="s">
        <v>60</v>
      </c>
    </row>
    <row r="23211" spans="1:4" x14ac:dyDescent="0.2">
      <c r="A23211" s="1">
        <v>23210</v>
      </c>
      <c r="B23211" s="1" t="s">
        <v>23152</v>
      </c>
      <c r="C23211" s="1" t="s">
        <v>60</v>
      </c>
    </row>
    <row r="23212" spans="1:4" x14ac:dyDescent="0.2">
      <c r="A23212" s="1">
        <v>23211</v>
      </c>
      <c r="B23212" s="1" t="s">
        <v>23153</v>
      </c>
      <c r="C23212" s="1" t="s">
        <v>60</v>
      </c>
    </row>
    <row r="23213" spans="1:4" x14ac:dyDescent="0.2">
      <c r="A23213" s="1">
        <v>23212</v>
      </c>
      <c r="B23213" s="1" t="s">
        <v>23154</v>
      </c>
      <c r="C23213" s="1" t="s">
        <v>60</v>
      </c>
    </row>
    <row r="23214" spans="1:4" x14ac:dyDescent="0.2">
      <c r="A23214" s="1">
        <v>23213</v>
      </c>
      <c r="B23214" s="1" t="s">
        <v>23155</v>
      </c>
      <c r="C23214" s="1" t="s">
        <v>60</v>
      </c>
    </row>
    <row r="23215" spans="1:4" x14ac:dyDescent="0.2">
      <c r="A23215" s="1">
        <v>23214</v>
      </c>
      <c r="B23215" s="1" t="s">
        <v>23156</v>
      </c>
      <c r="C23215" s="1" t="s">
        <v>60</v>
      </c>
    </row>
    <row r="23216" spans="1:4" x14ac:dyDescent="0.2">
      <c r="A23216" s="1">
        <v>23215</v>
      </c>
      <c r="B23216" s="1" t="s">
        <v>23157</v>
      </c>
      <c r="C23216" s="1" t="s">
        <v>60</v>
      </c>
    </row>
    <row r="23217" spans="1:4" x14ac:dyDescent="0.2">
      <c r="A23217" s="1">
        <v>23216</v>
      </c>
      <c r="B23217" s="1" t="s">
        <v>23158</v>
      </c>
      <c r="C23217" s="1" t="s">
        <v>60</v>
      </c>
    </row>
    <row r="23218" spans="1:4" x14ac:dyDescent="0.2">
      <c r="A23218" s="1">
        <v>23217</v>
      </c>
      <c r="B23218" s="1" t="s">
        <v>23159</v>
      </c>
      <c r="C23218" s="1" t="s">
        <v>60</v>
      </c>
    </row>
    <row r="23219" spans="1:4" x14ac:dyDescent="0.2">
      <c r="A23219" s="1">
        <v>23218</v>
      </c>
      <c r="B23219" s="1" t="s">
        <v>23160</v>
      </c>
      <c r="C23219" s="1" t="s">
        <v>60</v>
      </c>
    </row>
    <row r="23220" spans="1:4" x14ac:dyDescent="0.2">
      <c r="A23220" s="1">
        <v>23219</v>
      </c>
      <c r="B23220" s="1" t="s">
        <v>23161</v>
      </c>
      <c r="C23220" s="1" t="s">
        <v>60</v>
      </c>
    </row>
    <row r="23221" spans="1:4" x14ac:dyDescent="0.2">
      <c r="A23221" s="1">
        <v>23220</v>
      </c>
      <c r="B23221" s="1" t="s">
        <v>23162</v>
      </c>
      <c r="C23221" s="1" t="s">
        <v>60</v>
      </c>
    </row>
    <row r="23222" spans="1:4" x14ac:dyDescent="0.2">
      <c r="A23222" s="1">
        <v>23221</v>
      </c>
      <c r="B23222" s="1" t="s">
        <v>23163</v>
      </c>
      <c r="C23222" s="1" t="s">
        <v>60</v>
      </c>
      <c r="D23222" s="1" t="s">
        <v>61</v>
      </c>
    </row>
    <row r="23223" spans="1:4" x14ac:dyDescent="0.2">
      <c r="A23223" s="1">
        <v>23222</v>
      </c>
      <c r="B23223" s="1" t="s">
        <v>23164</v>
      </c>
      <c r="C23223" s="1" t="s">
        <v>5</v>
      </c>
    </row>
    <row r="23224" spans="1:4" x14ac:dyDescent="0.2">
      <c r="A23224" s="1">
        <v>23223</v>
      </c>
      <c r="B23224" s="1" t="s">
        <v>23165</v>
      </c>
      <c r="C23224" s="1" t="s">
        <v>60</v>
      </c>
    </row>
    <row r="23225" spans="1:4" x14ac:dyDescent="0.2">
      <c r="A23225" s="1">
        <v>23224</v>
      </c>
      <c r="B23225" s="1" t="s">
        <v>23166</v>
      </c>
      <c r="C23225" s="1" t="s">
        <v>60</v>
      </c>
    </row>
    <row r="23226" spans="1:4" x14ac:dyDescent="0.2">
      <c r="A23226" s="1">
        <v>23225</v>
      </c>
      <c r="B23226" s="1" t="s">
        <v>23167</v>
      </c>
      <c r="C23226" s="1" t="s">
        <v>60</v>
      </c>
    </row>
    <row r="23227" spans="1:4" x14ac:dyDescent="0.2">
      <c r="A23227" s="1">
        <v>23226</v>
      </c>
      <c r="B23227" s="1" t="s">
        <v>23168</v>
      </c>
      <c r="C23227" s="1" t="s">
        <v>5</v>
      </c>
    </row>
    <row r="23228" spans="1:4" x14ac:dyDescent="0.2">
      <c r="A23228" s="1">
        <v>23227</v>
      </c>
      <c r="B23228" s="1" t="s">
        <v>23169</v>
      </c>
      <c r="C23228" s="1" t="s">
        <v>60</v>
      </c>
    </row>
    <row r="23229" spans="1:4" x14ac:dyDescent="0.2">
      <c r="A23229" s="1">
        <v>23228</v>
      </c>
      <c r="B23229" s="1" t="s">
        <v>23170</v>
      </c>
      <c r="C23229" s="1" t="s">
        <v>60</v>
      </c>
    </row>
    <row r="23230" spans="1:4" x14ac:dyDescent="0.2">
      <c r="A23230" s="1">
        <v>23229</v>
      </c>
      <c r="B23230" s="1" t="s">
        <v>23171</v>
      </c>
      <c r="C23230" s="1" t="s">
        <v>60</v>
      </c>
    </row>
    <row r="23231" spans="1:4" x14ac:dyDescent="0.2">
      <c r="A23231" s="1">
        <v>23230</v>
      </c>
      <c r="B23231" s="1" t="s">
        <v>23172</v>
      </c>
      <c r="C23231" s="1" t="s">
        <v>60</v>
      </c>
    </row>
    <row r="23232" spans="1:4" x14ac:dyDescent="0.2">
      <c r="A23232" s="1">
        <v>23231</v>
      </c>
      <c r="B23232" s="1" t="s">
        <v>23173</v>
      </c>
      <c r="C23232" s="1" t="s">
        <v>60</v>
      </c>
    </row>
    <row r="23233" spans="1:3" x14ac:dyDescent="0.2">
      <c r="A23233" s="1">
        <v>23232</v>
      </c>
      <c r="B23233" s="1" t="s">
        <v>23174</v>
      </c>
      <c r="C23233" s="1" t="s">
        <v>60</v>
      </c>
    </row>
    <row r="23234" spans="1:3" x14ac:dyDescent="0.2">
      <c r="A23234" s="1">
        <v>23233</v>
      </c>
      <c r="B23234" s="1" t="s">
        <v>23175</v>
      </c>
      <c r="C23234" s="1" t="s">
        <v>60</v>
      </c>
    </row>
    <row r="23235" spans="1:3" x14ac:dyDescent="0.2">
      <c r="A23235" s="1">
        <v>23234</v>
      </c>
      <c r="B23235" s="1" t="s">
        <v>23176</v>
      </c>
      <c r="C23235" s="1" t="s">
        <v>60</v>
      </c>
    </row>
    <row r="23236" spans="1:3" x14ac:dyDescent="0.2">
      <c r="A23236" s="1">
        <v>23235</v>
      </c>
      <c r="B23236" s="1" t="s">
        <v>23177</v>
      </c>
      <c r="C23236" s="1" t="s">
        <v>60</v>
      </c>
    </row>
    <row r="23237" spans="1:3" x14ac:dyDescent="0.2">
      <c r="A23237" s="1">
        <v>23236</v>
      </c>
      <c r="B23237" s="1" t="s">
        <v>23178</v>
      </c>
      <c r="C23237" s="1" t="s">
        <v>60</v>
      </c>
    </row>
    <row r="23238" spans="1:3" x14ac:dyDescent="0.2">
      <c r="A23238" s="1">
        <v>23237</v>
      </c>
      <c r="B23238" s="1" t="s">
        <v>23179</v>
      </c>
      <c r="C23238" s="1" t="s">
        <v>60</v>
      </c>
    </row>
    <row r="23239" spans="1:3" x14ac:dyDescent="0.2">
      <c r="A23239" s="1">
        <v>23238</v>
      </c>
      <c r="B23239" s="1" t="s">
        <v>23180</v>
      </c>
      <c r="C23239" s="1" t="s">
        <v>60</v>
      </c>
    </row>
    <row r="23240" spans="1:3" x14ac:dyDescent="0.2">
      <c r="A23240" s="1">
        <v>23239</v>
      </c>
      <c r="B23240" s="1" t="s">
        <v>23181</v>
      </c>
      <c r="C23240" s="1" t="s">
        <v>60</v>
      </c>
    </row>
    <row r="23241" spans="1:3" x14ac:dyDescent="0.2">
      <c r="A23241" s="1">
        <v>23240</v>
      </c>
      <c r="B23241" s="1" t="s">
        <v>23182</v>
      </c>
      <c r="C23241" s="1" t="s">
        <v>60</v>
      </c>
    </row>
    <row r="23242" spans="1:3" x14ac:dyDescent="0.2">
      <c r="A23242" s="1">
        <v>23241</v>
      </c>
      <c r="B23242" s="1" t="s">
        <v>23183</v>
      </c>
      <c r="C23242" s="1" t="s">
        <v>60</v>
      </c>
    </row>
    <row r="23243" spans="1:3" x14ac:dyDescent="0.2">
      <c r="A23243" s="1">
        <v>23242</v>
      </c>
      <c r="B23243" s="1" t="s">
        <v>23184</v>
      </c>
      <c r="C23243" s="1" t="s">
        <v>60</v>
      </c>
    </row>
    <row r="23244" spans="1:3" x14ac:dyDescent="0.2">
      <c r="A23244" s="1">
        <v>23243</v>
      </c>
      <c r="B23244" s="1" t="s">
        <v>23185</v>
      </c>
      <c r="C23244" s="1" t="s">
        <v>5</v>
      </c>
    </row>
    <row r="23245" spans="1:3" x14ac:dyDescent="0.2">
      <c r="A23245" s="1">
        <v>23244</v>
      </c>
      <c r="B23245" s="1" t="s">
        <v>23186</v>
      </c>
      <c r="C23245" s="1" t="s">
        <v>60</v>
      </c>
    </row>
    <row r="23246" spans="1:3" x14ac:dyDescent="0.2">
      <c r="A23246" s="1">
        <v>23245</v>
      </c>
      <c r="B23246" s="1" t="s">
        <v>23187</v>
      </c>
      <c r="C23246" s="1" t="s">
        <v>60</v>
      </c>
    </row>
    <row r="23247" spans="1:3" x14ac:dyDescent="0.2">
      <c r="A23247" s="1">
        <v>23246</v>
      </c>
      <c r="B23247" s="1" t="s">
        <v>23188</v>
      </c>
      <c r="C23247" s="1" t="s">
        <v>60</v>
      </c>
    </row>
    <row r="23248" spans="1:3" x14ac:dyDescent="0.2">
      <c r="A23248" s="1">
        <v>23247</v>
      </c>
      <c r="B23248" s="1" t="s">
        <v>23189</v>
      </c>
      <c r="C23248" s="1" t="s">
        <v>60</v>
      </c>
    </row>
    <row r="23249" spans="1:3" x14ac:dyDescent="0.2">
      <c r="A23249" s="1">
        <v>23248</v>
      </c>
      <c r="B23249" s="1" t="s">
        <v>23190</v>
      </c>
      <c r="C23249" s="1" t="s">
        <v>60</v>
      </c>
    </row>
    <row r="23250" spans="1:3" x14ac:dyDescent="0.2">
      <c r="A23250" s="1">
        <v>23249</v>
      </c>
      <c r="B23250" s="1" t="s">
        <v>23191</v>
      </c>
      <c r="C23250" s="1" t="s">
        <v>60</v>
      </c>
    </row>
    <row r="23251" spans="1:3" x14ac:dyDescent="0.2">
      <c r="A23251" s="1">
        <v>23250</v>
      </c>
      <c r="B23251" s="1" t="s">
        <v>23192</v>
      </c>
      <c r="C23251" s="1" t="s">
        <v>60</v>
      </c>
    </row>
    <row r="23252" spans="1:3" x14ac:dyDescent="0.2">
      <c r="A23252" s="1">
        <v>23251</v>
      </c>
      <c r="B23252" s="1" t="s">
        <v>23193</v>
      </c>
      <c r="C23252" s="1" t="s">
        <v>60</v>
      </c>
    </row>
    <row r="23253" spans="1:3" x14ac:dyDescent="0.2">
      <c r="A23253" s="1">
        <v>23252</v>
      </c>
      <c r="B23253" s="1" t="s">
        <v>23194</v>
      </c>
      <c r="C23253" s="1" t="s">
        <v>60</v>
      </c>
    </row>
    <row r="23254" spans="1:3" x14ac:dyDescent="0.2">
      <c r="A23254" s="1">
        <v>23253</v>
      </c>
      <c r="B23254" s="1" t="s">
        <v>23195</v>
      </c>
      <c r="C23254" s="1" t="s">
        <v>60</v>
      </c>
    </row>
    <row r="23255" spans="1:3" x14ac:dyDescent="0.2">
      <c r="A23255" s="1">
        <v>23254</v>
      </c>
      <c r="B23255" s="1" t="s">
        <v>23196</v>
      </c>
      <c r="C23255" s="1" t="s">
        <v>60</v>
      </c>
    </row>
    <row r="23256" spans="1:3" x14ac:dyDescent="0.2">
      <c r="A23256" s="1">
        <v>23255</v>
      </c>
      <c r="B23256" s="1" t="s">
        <v>23197</v>
      </c>
      <c r="C23256" s="1" t="s">
        <v>60</v>
      </c>
    </row>
    <row r="23257" spans="1:3" x14ac:dyDescent="0.2">
      <c r="A23257" s="1">
        <v>23256</v>
      </c>
      <c r="B23257" s="1" t="s">
        <v>23198</v>
      </c>
      <c r="C23257" s="1" t="s">
        <v>60</v>
      </c>
    </row>
    <row r="23258" spans="1:3" x14ac:dyDescent="0.2">
      <c r="A23258" s="1">
        <v>23257</v>
      </c>
      <c r="B23258" s="1" t="s">
        <v>23199</v>
      </c>
      <c r="C23258" s="1" t="s">
        <v>60</v>
      </c>
    </row>
    <row r="23259" spans="1:3" x14ac:dyDescent="0.2">
      <c r="A23259" s="1">
        <v>23258</v>
      </c>
      <c r="B23259" s="1" t="s">
        <v>23200</v>
      </c>
      <c r="C23259" s="1" t="s">
        <v>60</v>
      </c>
    </row>
    <row r="23260" spans="1:3" x14ac:dyDescent="0.2">
      <c r="A23260" s="1">
        <v>23259</v>
      </c>
      <c r="B23260" s="1" t="s">
        <v>23201</v>
      </c>
      <c r="C23260" s="1" t="s">
        <v>60</v>
      </c>
    </row>
    <row r="23261" spans="1:3" x14ac:dyDescent="0.2">
      <c r="A23261" s="1">
        <v>23260</v>
      </c>
      <c r="B23261" s="1" t="s">
        <v>23202</v>
      </c>
      <c r="C23261" s="1" t="s">
        <v>60</v>
      </c>
    </row>
    <row r="23262" spans="1:3" x14ac:dyDescent="0.2">
      <c r="A23262" s="1">
        <v>23261</v>
      </c>
      <c r="B23262" s="1" t="s">
        <v>23203</v>
      </c>
      <c r="C23262" s="1" t="s">
        <v>60</v>
      </c>
    </row>
    <row r="23263" spans="1:3" x14ac:dyDescent="0.2">
      <c r="A23263" s="1">
        <v>23262</v>
      </c>
      <c r="B23263" s="1" t="s">
        <v>23204</v>
      </c>
      <c r="C23263" s="1" t="s">
        <v>60</v>
      </c>
    </row>
    <row r="23264" spans="1:3" x14ac:dyDescent="0.2">
      <c r="A23264" s="1">
        <v>23263</v>
      </c>
      <c r="B23264" s="1" t="s">
        <v>23205</v>
      </c>
      <c r="C23264" s="1" t="s">
        <v>60</v>
      </c>
    </row>
    <row r="23265" spans="1:3" x14ac:dyDescent="0.2">
      <c r="A23265" s="1">
        <v>23264</v>
      </c>
      <c r="B23265" s="1" t="s">
        <v>23206</v>
      </c>
      <c r="C23265" s="1" t="s">
        <v>60</v>
      </c>
    </row>
    <row r="23266" spans="1:3" x14ac:dyDescent="0.2">
      <c r="A23266" s="1">
        <v>23265</v>
      </c>
      <c r="B23266" s="1" t="s">
        <v>23207</v>
      </c>
      <c r="C23266" s="1" t="s">
        <v>60</v>
      </c>
    </row>
    <row r="23267" spans="1:3" x14ac:dyDescent="0.2">
      <c r="A23267" s="1">
        <v>23266</v>
      </c>
      <c r="B23267" s="1" t="s">
        <v>23208</v>
      </c>
      <c r="C23267" s="1" t="s">
        <v>5</v>
      </c>
    </row>
    <row r="23268" spans="1:3" x14ac:dyDescent="0.2">
      <c r="A23268" s="1">
        <v>23267</v>
      </c>
      <c r="B23268" s="1" t="s">
        <v>23209</v>
      </c>
      <c r="C23268" s="1" t="s">
        <v>60</v>
      </c>
    </row>
    <row r="23269" spans="1:3" x14ac:dyDescent="0.2">
      <c r="A23269" s="1">
        <v>23268</v>
      </c>
      <c r="B23269" s="1" t="s">
        <v>23210</v>
      </c>
      <c r="C23269" s="1" t="s">
        <v>60</v>
      </c>
    </row>
    <row r="23270" spans="1:3" x14ac:dyDescent="0.2">
      <c r="A23270" s="1">
        <v>23269</v>
      </c>
      <c r="B23270" s="1" t="s">
        <v>23211</v>
      </c>
      <c r="C23270" s="1" t="s">
        <v>60</v>
      </c>
    </row>
    <row r="23271" spans="1:3" x14ac:dyDescent="0.2">
      <c r="A23271" s="1">
        <v>23270</v>
      </c>
      <c r="B23271" s="1" t="s">
        <v>23212</v>
      </c>
      <c r="C23271" s="1" t="s">
        <v>60</v>
      </c>
    </row>
    <row r="23272" spans="1:3" x14ac:dyDescent="0.2">
      <c r="A23272" s="1">
        <v>23271</v>
      </c>
      <c r="B23272" s="1" t="s">
        <v>23213</v>
      </c>
      <c r="C23272" s="1" t="s">
        <v>60</v>
      </c>
    </row>
    <row r="23273" spans="1:3" x14ac:dyDescent="0.2">
      <c r="A23273" s="1">
        <v>23272</v>
      </c>
      <c r="B23273" s="1" t="s">
        <v>23214</v>
      </c>
      <c r="C23273" s="1" t="s">
        <v>60</v>
      </c>
    </row>
    <row r="23274" spans="1:3" x14ac:dyDescent="0.2">
      <c r="A23274" s="1">
        <v>23273</v>
      </c>
      <c r="B23274" s="1" t="s">
        <v>23215</v>
      </c>
      <c r="C23274" s="1" t="s">
        <v>60</v>
      </c>
    </row>
    <row r="23275" spans="1:3" x14ac:dyDescent="0.2">
      <c r="A23275" s="1">
        <v>23274</v>
      </c>
      <c r="B23275" s="1" t="s">
        <v>23216</v>
      </c>
      <c r="C23275" s="1" t="s">
        <v>60</v>
      </c>
    </row>
    <row r="23276" spans="1:3" x14ac:dyDescent="0.2">
      <c r="A23276" s="1">
        <v>23275</v>
      </c>
      <c r="B23276" s="1" t="s">
        <v>23217</v>
      </c>
      <c r="C23276" s="1" t="s">
        <v>60</v>
      </c>
    </row>
    <row r="23277" spans="1:3" x14ac:dyDescent="0.2">
      <c r="A23277" s="1">
        <v>23276</v>
      </c>
      <c r="B23277" s="1" t="s">
        <v>23218</v>
      </c>
      <c r="C23277" s="1" t="s">
        <v>60</v>
      </c>
    </row>
    <row r="23278" spans="1:3" x14ac:dyDescent="0.2">
      <c r="A23278" s="1">
        <v>23277</v>
      </c>
      <c r="B23278" s="1" t="s">
        <v>23219</v>
      </c>
      <c r="C23278" s="1" t="s">
        <v>60</v>
      </c>
    </row>
    <row r="23279" spans="1:3" x14ac:dyDescent="0.2">
      <c r="A23279" s="1">
        <v>23278</v>
      </c>
      <c r="B23279" s="1" t="s">
        <v>23220</v>
      </c>
      <c r="C23279" s="1" t="s">
        <v>60</v>
      </c>
    </row>
    <row r="23280" spans="1:3" x14ac:dyDescent="0.2">
      <c r="A23280" s="1">
        <v>23279</v>
      </c>
      <c r="B23280" s="1" t="s">
        <v>23221</v>
      </c>
      <c r="C23280" s="1" t="s">
        <v>60</v>
      </c>
    </row>
    <row r="23281" spans="1:4" x14ac:dyDescent="0.2">
      <c r="A23281" s="1">
        <v>23280</v>
      </c>
      <c r="B23281" s="1" t="s">
        <v>23222</v>
      </c>
      <c r="C23281" s="1" t="s">
        <v>60</v>
      </c>
    </row>
    <row r="23282" spans="1:4" x14ac:dyDescent="0.2">
      <c r="A23282" s="1">
        <v>23281</v>
      </c>
      <c r="B23282" s="1" t="s">
        <v>23223</v>
      </c>
      <c r="C23282" s="1" t="s">
        <v>60</v>
      </c>
      <c r="D23282" s="1" t="s">
        <v>61</v>
      </c>
    </row>
    <row r="23283" spans="1:4" x14ac:dyDescent="0.2">
      <c r="A23283" s="1">
        <v>23282</v>
      </c>
      <c r="B23283" s="1" t="s">
        <v>23224</v>
      </c>
      <c r="C23283" s="1" t="s">
        <v>60</v>
      </c>
    </row>
    <row r="23284" spans="1:4" x14ac:dyDescent="0.2">
      <c r="A23284" s="1">
        <v>23283</v>
      </c>
      <c r="B23284" s="1" t="s">
        <v>23225</v>
      </c>
      <c r="C23284" s="1" t="s">
        <v>5</v>
      </c>
    </row>
    <row r="23285" spans="1:4" x14ac:dyDescent="0.2">
      <c r="A23285" s="1">
        <v>23284</v>
      </c>
      <c r="B23285" s="1" t="s">
        <v>23226</v>
      </c>
      <c r="C23285" s="1" t="s">
        <v>60</v>
      </c>
    </row>
    <row r="23286" spans="1:4" x14ac:dyDescent="0.2">
      <c r="A23286" s="1">
        <v>23285</v>
      </c>
      <c r="B23286" s="1" t="s">
        <v>23227</v>
      </c>
      <c r="C23286" s="1" t="s">
        <v>60</v>
      </c>
    </row>
    <row r="23287" spans="1:4" x14ac:dyDescent="0.2">
      <c r="A23287" s="1">
        <v>23286</v>
      </c>
      <c r="B23287" s="1" t="s">
        <v>23228</v>
      </c>
      <c r="C23287" s="1" t="s">
        <v>60</v>
      </c>
    </row>
    <row r="23288" spans="1:4" x14ac:dyDescent="0.2">
      <c r="A23288" s="1">
        <v>23287</v>
      </c>
      <c r="B23288" s="1" t="s">
        <v>23229</v>
      </c>
      <c r="C23288" s="1" t="s">
        <v>60</v>
      </c>
    </row>
    <row r="23289" spans="1:4" x14ac:dyDescent="0.2">
      <c r="A23289" s="1">
        <v>23288</v>
      </c>
      <c r="B23289" s="1" t="s">
        <v>23230</v>
      </c>
      <c r="C23289" s="1" t="s">
        <v>60</v>
      </c>
    </row>
    <row r="23290" spans="1:4" x14ac:dyDescent="0.2">
      <c r="A23290" s="1">
        <v>23289</v>
      </c>
      <c r="B23290" s="1" t="s">
        <v>23231</v>
      </c>
      <c r="C23290" s="1" t="s">
        <v>60</v>
      </c>
    </row>
    <row r="23291" spans="1:4" x14ac:dyDescent="0.2">
      <c r="A23291" s="1">
        <v>23290</v>
      </c>
      <c r="B23291" s="1" t="s">
        <v>23232</v>
      </c>
      <c r="C23291" s="1" t="s">
        <v>60</v>
      </c>
    </row>
    <row r="23292" spans="1:4" x14ac:dyDescent="0.2">
      <c r="A23292" s="1">
        <v>23291</v>
      </c>
      <c r="B23292" s="1" t="s">
        <v>23233</v>
      </c>
      <c r="C23292" s="1" t="s">
        <v>60</v>
      </c>
    </row>
    <row r="23293" spans="1:4" x14ac:dyDescent="0.2">
      <c r="A23293" s="1">
        <v>23292</v>
      </c>
      <c r="B23293" s="1" t="s">
        <v>23234</v>
      </c>
      <c r="C23293" s="1" t="s">
        <v>60</v>
      </c>
    </row>
    <row r="23294" spans="1:4" x14ac:dyDescent="0.2">
      <c r="A23294" s="1">
        <v>23293</v>
      </c>
      <c r="B23294" s="1" t="s">
        <v>23235</v>
      </c>
      <c r="C23294" s="1" t="s">
        <v>60</v>
      </c>
    </row>
    <row r="23295" spans="1:4" x14ac:dyDescent="0.2">
      <c r="A23295" s="1">
        <v>23294</v>
      </c>
      <c r="B23295" s="1" t="s">
        <v>23236</v>
      </c>
      <c r="C23295" s="1" t="s">
        <v>60</v>
      </c>
    </row>
    <row r="23296" spans="1:4" x14ac:dyDescent="0.2">
      <c r="A23296" s="1">
        <v>23295</v>
      </c>
      <c r="B23296" s="1" t="s">
        <v>23237</v>
      </c>
      <c r="C23296" s="1" t="s">
        <v>60</v>
      </c>
    </row>
    <row r="23297" spans="1:4" x14ac:dyDescent="0.2">
      <c r="A23297" s="1">
        <v>23296</v>
      </c>
      <c r="B23297" s="1" t="s">
        <v>23238</v>
      </c>
      <c r="C23297" s="1" t="s">
        <v>60</v>
      </c>
    </row>
    <row r="23298" spans="1:4" x14ac:dyDescent="0.2">
      <c r="A23298" s="1">
        <v>23297</v>
      </c>
      <c r="B23298" s="1" t="s">
        <v>23239</v>
      </c>
      <c r="C23298" s="1" t="s">
        <v>60</v>
      </c>
    </row>
    <row r="23299" spans="1:4" x14ac:dyDescent="0.2">
      <c r="A23299" s="1">
        <v>23298</v>
      </c>
      <c r="B23299" s="1" t="s">
        <v>23240</v>
      </c>
      <c r="C23299" s="1" t="s">
        <v>5</v>
      </c>
    </row>
    <row r="23300" spans="1:4" x14ac:dyDescent="0.2">
      <c r="A23300" s="1">
        <v>23299</v>
      </c>
      <c r="B23300" s="1" t="s">
        <v>23241</v>
      </c>
      <c r="C23300" s="1" t="s">
        <v>60</v>
      </c>
    </row>
    <row r="23301" spans="1:4" x14ac:dyDescent="0.2">
      <c r="A23301" s="1">
        <v>23300</v>
      </c>
      <c r="B23301" s="1" t="s">
        <v>23242</v>
      </c>
      <c r="C23301" s="1" t="s">
        <v>60</v>
      </c>
    </row>
    <row r="23302" spans="1:4" x14ac:dyDescent="0.2">
      <c r="A23302" s="1">
        <v>23301</v>
      </c>
      <c r="B23302" s="1" t="s">
        <v>23243</v>
      </c>
      <c r="C23302" s="1" t="s">
        <v>5</v>
      </c>
    </row>
    <row r="23303" spans="1:4" x14ac:dyDescent="0.2">
      <c r="A23303" s="1">
        <v>23302</v>
      </c>
      <c r="B23303" s="1" t="s">
        <v>23244</v>
      </c>
      <c r="C23303" s="1" t="s">
        <v>60</v>
      </c>
    </row>
    <row r="23304" spans="1:4" x14ac:dyDescent="0.2">
      <c r="A23304" s="1">
        <v>23303</v>
      </c>
      <c r="B23304" s="1" t="s">
        <v>23245</v>
      </c>
      <c r="C23304" s="1" t="s">
        <v>60</v>
      </c>
    </row>
    <row r="23305" spans="1:4" x14ac:dyDescent="0.2">
      <c r="A23305" s="1">
        <v>23304</v>
      </c>
      <c r="B23305" s="1" t="s">
        <v>23246</v>
      </c>
      <c r="C23305" s="1" t="s">
        <v>60</v>
      </c>
    </row>
    <row r="23306" spans="1:4" x14ac:dyDescent="0.2">
      <c r="A23306" s="1">
        <v>23305</v>
      </c>
      <c r="B23306" s="1" t="s">
        <v>23247</v>
      </c>
      <c r="C23306" s="1" t="s">
        <v>60</v>
      </c>
      <c r="D23306" s="1" t="s">
        <v>61</v>
      </c>
    </row>
    <row r="23307" spans="1:4" x14ac:dyDescent="0.2">
      <c r="A23307" s="1">
        <v>23306</v>
      </c>
      <c r="B23307" s="1" t="s">
        <v>23248</v>
      </c>
      <c r="C23307" s="1" t="s">
        <v>60</v>
      </c>
      <c r="D23307" s="1" t="s">
        <v>61</v>
      </c>
    </row>
    <row r="23308" spans="1:4" x14ac:dyDescent="0.2">
      <c r="A23308" s="1">
        <v>23307</v>
      </c>
      <c r="B23308" s="1" t="s">
        <v>23249</v>
      </c>
      <c r="C23308" s="1" t="s">
        <v>60</v>
      </c>
    </row>
    <row r="23309" spans="1:4" x14ac:dyDescent="0.2">
      <c r="A23309" s="1">
        <v>23308</v>
      </c>
      <c r="B23309" s="1" t="s">
        <v>23250</v>
      </c>
      <c r="C23309" s="1" t="s">
        <v>5</v>
      </c>
    </row>
    <row r="23310" spans="1:4" x14ac:dyDescent="0.2">
      <c r="A23310" s="1">
        <v>23309</v>
      </c>
      <c r="B23310" s="1" t="s">
        <v>23251</v>
      </c>
      <c r="C23310" s="1" t="s">
        <v>60</v>
      </c>
    </row>
    <row r="23311" spans="1:4" x14ac:dyDescent="0.2">
      <c r="A23311" s="1">
        <v>23310</v>
      </c>
      <c r="B23311" s="1" t="s">
        <v>23252</v>
      </c>
      <c r="C23311" s="1" t="s">
        <v>60</v>
      </c>
    </row>
    <row r="23312" spans="1:4" x14ac:dyDescent="0.2">
      <c r="A23312" s="1">
        <v>23311</v>
      </c>
      <c r="B23312" s="1" t="s">
        <v>23253</v>
      </c>
      <c r="C23312" s="1" t="s">
        <v>60</v>
      </c>
    </row>
    <row r="23313" spans="1:3" x14ac:dyDescent="0.2">
      <c r="A23313" s="1">
        <v>23312</v>
      </c>
      <c r="B23313" s="1" t="s">
        <v>23254</v>
      </c>
      <c r="C23313" s="1" t="s">
        <v>60</v>
      </c>
    </row>
    <row r="23314" spans="1:3" x14ac:dyDescent="0.2">
      <c r="A23314" s="1">
        <v>23313</v>
      </c>
      <c r="B23314" s="1" t="s">
        <v>23255</v>
      </c>
      <c r="C23314" s="1" t="s">
        <v>60</v>
      </c>
    </row>
    <row r="23315" spans="1:3" x14ac:dyDescent="0.2">
      <c r="A23315" s="1">
        <v>23314</v>
      </c>
      <c r="B23315" s="1" t="s">
        <v>23256</v>
      </c>
      <c r="C23315" s="1" t="s">
        <v>60</v>
      </c>
    </row>
    <row r="23316" spans="1:3" x14ac:dyDescent="0.2">
      <c r="A23316" s="1">
        <v>23315</v>
      </c>
      <c r="B23316" s="1" t="s">
        <v>23257</v>
      </c>
      <c r="C23316" s="1" t="s">
        <v>60</v>
      </c>
    </row>
    <row r="23317" spans="1:3" x14ac:dyDescent="0.2">
      <c r="A23317" s="1">
        <v>23316</v>
      </c>
      <c r="B23317" s="1" t="s">
        <v>23258</v>
      </c>
      <c r="C23317" s="1" t="s">
        <v>60</v>
      </c>
    </row>
    <row r="23318" spans="1:3" x14ac:dyDescent="0.2">
      <c r="A23318" s="1">
        <v>23317</v>
      </c>
      <c r="B23318" s="1" t="s">
        <v>23259</v>
      </c>
      <c r="C23318" s="1" t="s">
        <v>60</v>
      </c>
    </row>
    <row r="23319" spans="1:3" x14ac:dyDescent="0.2">
      <c r="A23319" s="1">
        <v>23318</v>
      </c>
      <c r="B23319" s="1" t="s">
        <v>23260</v>
      </c>
      <c r="C23319" s="1" t="s">
        <v>60</v>
      </c>
    </row>
    <row r="23320" spans="1:3" x14ac:dyDescent="0.2">
      <c r="A23320" s="1">
        <v>23319</v>
      </c>
      <c r="B23320" s="1" t="s">
        <v>23261</v>
      </c>
      <c r="C23320" s="1" t="s">
        <v>60</v>
      </c>
    </row>
    <row r="23321" spans="1:3" x14ac:dyDescent="0.2">
      <c r="A23321" s="1">
        <v>23320</v>
      </c>
      <c r="B23321" s="1" t="s">
        <v>23262</v>
      </c>
      <c r="C23321" s="1" t="s">
        <v>60</v>
      </c>
    </row>
    <row r="23322" spans="1:3" x14ac:dyDescent="0.2">
      <c r="A23322" s="1">
        <v>23321</v>
      </c>
      <c r="B23322" s="1" t="s">
        <v>23263</v>
      </c>
      <c r="C23322" s="1" t="s">
        <v>60</v>
      </c>
    </row>
    <row r="23323" spans="1:3" x14ac:dyDescent="0.2">
      <c r="A23323" s="1">
        <v>23322</v>
      </c>
      <c r="B23323" s="1" t="s">
        <v>23264</v>
      </c>
      <c r="C23323" s="1" t="s">
        <v>60</v>
      </c>
    </row>
    <row r="23324" spans="1:3" x14ac:dyDescent="0.2">
      <c r="A23324" s="1">
        <v>23323</v>
      </c>
      <c r="B23324" s="1" t="s">
        <v>23265</v>
      </c>
      <c r="C23324" s="1" t="s">
        <v>60</v>
      </c>
    </row>
    <row r="23325" spans="1:3" x14ac:dyDescent="0.2">
      <c r="A23325" s="1">
        <v>23324</v>
      </c>
      <c r="B23325" s="1" t="s">
        <v>23266</v>
      </c>
      <c r="C23325" s="1" t="s">
        <v>60</v>
      </c>
    </row>
    <row r="23326" spans="1:3" x14ac:dyDescent="0.2">
      <c r="A23326" s="1">
        <v>23325</v>
      </c>
      <c r="B23326" s="1" t="s">
        <v>23267</v>
      </c>
      <c r="C23326" s="1" t="s">
        <v>60</v>
      </c>
    </row>
    <row r="23327" spans="1:3" x14ac:dyDescent="0.2">
      <c r="A23327" s="1">
        <v>23326</v>
      </c>
      <c r="B23327" s="1" t="s">
        <v>23268</v>
      </c>
      <c r="C23327" s="1" t="s">
        <v>60</v>
      </c>
    </row>
    <row r="23328" spans="1:3" x14ac:dyDescent="0.2">
      <c r="A23328" s="1">
        <v>23327</v>
      </c>
      <c r="B23328" s="1" t="s">
        <v>23269</v>
      </c>
      <c r="C23328" s="1" t="s">
        <v>60</v>
      </c>
    </row>
    <row r="23329" spans="1:3" x14ac:dyDescent="0.2">
      <c r="A23329" s="1">
        <v>23328</v>
      </c>
      <c r="B23329" s="1" t="s">
        <v>23270</v>
      </c>
      <c r="C23329" s="1" t="s">
        <v>60</v>
      </c>
    </row>
    <row r="23330" spans="1:3" x14ac:dyDescent="0.2">
      <c r="A23330" s="1">
        <v>23329</v>
      </c>
      <c r="B23330" s="1" t="s">
        <v>23271</v>
      </c>
      <c r="C23330" s="1" t="s">
        <v>60</v>
      </c>
    </row>
    <row r="23331" spans="1:3" x14ac:dyDescent="0.2">
      <c r="A23331" s="1">
        <v>23330</v>
      </c>
      <c r="B23331" s="1" t="s">
        <v>23272</v>
      </c>
      <c r="C23331" s="1" t="s">
        <v>60</v>
      </c>
    </row>
    <row r="23332" spans="1:3" x14ac:dyDescent="0.2">
      <c r="A23332" s="1">
        <v>23331</v>
      </c>
      <c r="B23332" s="1" t="s">
        <v>23273</v>
      </c>
      <c r="C23332" s="1" t="s">
        <v>60</v>
      </c>
    </row>
    <row r="23333" spans="1:3" x14ac:dyDescent="0.2">
      <c r="A23333" s="1">
        <v>23332</v>
      </c>
      <c r="B23333" s="1" t="s">
        <v>23274</v>
      </c>
      <c r="C23333" s="1" t="s">
        <v>60</v>
      </c>
    </row>
    <row r="23334" spans="1:3" x14ac:dyDescent="0.2">
      <c r="A23334" s="1">
        <v>23333</v>
      </c>
      <c r="B23334" s="1" t="s">
        <v>23275</v>
      </c>
      <c r="C23334" s="1" t="s">
        <v>60</v>
      </c>
    </row>
    <row r="23335" spans="1:3" x14ac:dyDescent="0.2">
      <c r="A23335" s="1">
        <v>23334</v>
      </c>
      <c r="B23335" s="1" t="s">
        <v>23276</v>
      </c>
      <c r="C23335" s="1" t="s">
        <v>60</v>
      </c>
    </row>
    <row r="23336" spans="1:3" x14ac:dyDescent="0.2">
      <c r="A23336" s="1">
        <v>23335</v>
      </c>
      <c r="B23336" s="1" t="s">
        <v>23277</v>
      </c>
      <c r="C23336" s="1" t="s">
        <v>60</v>
      </c>
    </row>
    <row r="23337" spans="1:3" x14ac:dyDescent="0.2">
      <c r="A23337" s="1">
        <v>23336</v>
      </c>
      <c r="B23337" s="1" t="s">
        <v>23278</v>
      </c>
      <c r="C23337" s="1" t="s">
        <v>60</v>
      </c>
    </row>
    <row r="23338" spans="1:3" x14ac:dyDescent="0.2">
      <c r="A23338" s="1">
        <v>23337</v>
      </c>
      <c r="B23338" s="1" t="s">
        <v>23279</v>
      </c>
      <c r="C23338" s="1" t="s">
        <v>60</v>
      </c>
    </row>
    <row r="23339" spans="1:3" x14ac:dyDescent="0.2">
      <c r="A23339" s="1">
        <v>23338</v>
      </c>
      <c r="B23339" s="1" t="s">
        <v>23280</v>
      </c>
      <c r="C23339" s="1" t="s">
        <v>60</v>
      </c>
    </row>
    <row r="23340" spans="1:3" x14ac:dyDescent="0.2">
      <c r="A23340" s="1">
        <v>23339</v>
      </c>
      <c r="B23340" s="1" t="s">
        <v>23281</v>
      </c>
      <c r="C23340" s="1" t="s">
        <v>60</v>
      </c>
    </row>
    <row r="23341" spans="1:3" x14ac:dyDescent="0.2">
      <c r="A23341" s="1">
        <v>23340</v>
      </c>
      <c r="B23341" s="1" t="s">
        <v>23282</v>
      </c>
      <c r="C23341" s="1" t="s">
        <v>60</v>
      </c>
    </row>
    <row r="23342" spans="1:3" x14ac:dyDescent="0.2">
      <c r="A23342" s="1">
        <v>23341</v>
      </c>
      <c r="B23342" s="1" t="s">
        <v>23283</v>
      </c>
      <c r="C23342" s="1" t="s">
        <v>60</v>
      </c>
    </row>
    <row r="23343" spans="1:3" x14ac:dyDescent="0.2">
      <c r="A23343" s="1">
        <v>23342</v>
      </c>
      <c r="B23343" s="1" t="s">
        <v>23284</v>
      </c>
      <c r="C23343" s="1" t="s">
        <v>60</v>
      </c>
    </row>
    <row r="23344" spans="1:3" x14ac:dyDescent="0.2">
      <c r="A23344" s="1">
        <v>23343</v>
      </c>
      <c r="B23344" s="1" t="s">
        <v>23285</v>
      </c>
      <c r="C23344" s="1" t="s">
        <v>60</v>
      </c>
    </row>
    <row r="23345" spans="1:4" x14ac:dyDescent="0.2">
      <c r="A23345" s="1">
        <v>23344</v>
      </c>
      <c r="B23345" s="1" t="s">
        <v>23286</v>
      </c>
      <c r="C23345" s="1" t="s">
        <v>60</v>
      </c>
    </row>
    <row r="23346" spans="1:4" x14ac:dyDescent="0.2">
      <c r="A23346" s="1">
        <v>23345</v>
      </c>
      <c r="B23346" s="1" t="s">
        <v>23287</v>
      </c>
      <c r="C23346" s="1" t="s">
        <v>60</v>
      </c>
    </row>
    <row r="23347" spans="1:4" x14ac:dyDescent="0.2">
      <c r="A23347" s="1">
        <v>23346</v>
      </c>
      <c r="B23347" s="1" t="s">
        <v>23288</v>
      </c>
      <c r="C23347" s="1" t="s">
        <v>60</v>
      </c>
    </row>
    <row r="23348" spans="1:4" x14ac:dyDescent="0.2">
      <c r="A23348" s="1">
        <v>23347</v>
      </c>
      <c r="B23348" s="1" t="s">
        <v>23289</v>
      </c>
      <c r="C23348" s="1" t="s">
        <v>60</v>
      </c>
    </row>
    <row r="23349" spans="1:4" x14ac:dyDescent="0.2">
      <c r="A23349" s="1">
        <v>23348</v>
      </c>
      <c r="B23349" s="1" t="s">
        <v>23290</v>
      </c>
      <c r="C23349" s="1" t="s">
        <v>60</v>
      </c>
    </row>
    <row r="23350" spans="1:4" x14ac:dyDescent="0.2">
      <c r="A23350" s="1">
        <v>23349</v>
      </c>
      <c r="B23350" s="1" t="s">
        <v>23291</v>
      </c>
      <c r="C23350" s="1" t="s">
        <v>60</v>
      </c>
    </row>
    <row r="23351" spans="1:4" x14ac:dyDescent="0.2">
      <c r="A23351" s="1">
        <v>23350</v>
      </c>
      <c r="B23351" s="1" t="s">
        <v>23292</v>
      </c>
      <c r="C23351" s="1" t="s">
        <v>60</v>
      </c>
    </row>
    <row r="23352" spans="1:4" x14ac:dyDescent="0.2">
      <c r="A23352" s="1">
        <v>23351</v>
      </c>
      <c r="B23352" s="1" t="s">
        <v>23293</v>
      </c>
      <c r="C23352" s="1" t="s">
        <v>60</v>
      </c>
    </row>
    <row r="23353" spans="1:4" x14ac:dyDescent="0.2">
      <c r="A23353" s="1">
        <v>23352</v>
      </c>
      <c r="B23353" s="1" t="s">
        <v>23294</v>
      </c>
      <c r="C23353" s="1" t="s">
        <v>60</v>
      </c>
    </row>
    <row r="23354" spans="1:4" x14ac:dyDescent="0.2">
      <c r="A23354" s="1">
        <v>23353</v>
      </c>
      <c r="B23354" s="1" t="s">
        <v>23295</v>
      </c>
      <c r="C23354" s="1" t="s">
        <v>60</v>
      </c>
      <c r="D23354" s="1" t="s">
        <v>61</v>
      </c>
    </row>
    <row r="23355" spans="1:4" x14ac:dyDescent="0.2">
      <c r="A23355" s="1">
        <v>23354</v>
      </c>
      <c r="B23355" s="1" t="s">
        <v>23296</v>
      </c>
      <c r="C23355" s="1" t="s">
        <v>60</v>
      </c>
    </row>
    <row r="23356" spans="1:4" x14ac:dyDescent="0.2">
      <c r="A23356" s="1">
        <v>23355</v>
      </c>
      <c r="B23356" s="1" t="s">
        <v>23297</v>
      </c>
      <c r="C23356" s="1" t="s">
        <v>60</v>
      </c>
    </row>
    <row r="23357" spans="1:4" x14ac:dyDescent="0.2">
      <c r="A23357" s="1">
        <v>23356</v>
      </c>
      <c r="B23357" s="1" t="s">
        <v>23298</v>
      </c>
      <c r="C23357" s="1" t="s">
        <v>60</v>
      </c>
    </row>
    <row r="23358" spans="1:4" x14ac:dyDescent="0.2">
      <c r="A23358" s="1">
        <v>23357</v>
      </c>
      <c r="B23358" s="1" t="s">
        <v>23299</v>
      </c>
      <c r="C23358" s="1" t="s">
        <v>60</v>
      </c>
    </row>
    <row r="23359" spans="1:4" x14ac:dyDescent="0.2">
      <c r="A23359" s="1">
        <v>23358</v>
      </c>
      <c r="B23359" s="1" t="s">
        <v>23300</v>
      </c>
      <c r="C23359" s="1" t="s">
        <v>60</v>
      </c>
    </row>
    <row r="23360" spans="1:4" x14ac:dyDescent="0.2">
      <c r="A23360" s="1">
        <v>23359</v>
      </c>
      <c r="B23360" s="1" t="s">
        <v>23301</v>
      </c>
      <c r="C23360" s="1" t="s">
        <v>60</v>
      </c>
    </row>
    <row r="23361" spans="1:3" x14ac:dyDescent="0.2">
      <c r="A23361" s="1">
        <v>23360</v>
      </c>
      <c r="B23361" s="1" t="s">
        <v>23302</v>
      </c>
      <c r="C23361" s="1" t="s">
        <v>60</v>
      </c>
    </row>
    <row r="23362" spans="1:3" x14ac:dyDescent="0.2">
      <c r="A23362" s="1">
        <v>23361</v>
      </c>
      <c r="B23362" s="1" t="s">
        <v>23303</v>
      </c>
      <c r="C23362" s="1" t="s">
        <v>60</v>
      </c>
    </row>
    <row r="23363" spans="1:3" x14ac:dyDescent="0.2">
      <c r="A23363" s="1">
        <v>23362</v>
      </c>
      <c r="B23363" s="1" t="s">
        <v>23304</v>
      </c>
      <c r="C23363" s="1" t="s">
        <v>60</v>
      </c>
    </row>
    <row r="23364" spans="1:3" x14ac:dyDescent="0.2">
      <c r="A23364" s="1">
        <v>23363</v>
      </c>
      <c r="B23364" s="1" t="s">
        <v>23305</v>
      </c>
      <c r="C23364" s="1" t="s">
        <v>60</v>
      </c>
    </row>
    <row r="23365" spans="1:3" x14ac:dyDescent="0.2">
      <c r="A23365" s="1">
        <v>23364</v>
      </c>
      <c r="B23365" s="1" t="s">
        <v>23306</v>
      </c>
      <c r="C23365" s="1" t="s">
        <v>60</v>
      </c>
    </row>
    <row r="23366" spans="1:3" x14ac:dyDescent="0.2">
      <c r="A23366" s="1">
        <v>23365</v>
      </c>
      <c r="B23366" s="1" t="s">
        <v>23307</v>
      </c>
      <c r="C23366" s="1" t="s">
        <v>60</v>
      </c>
    </row>
    <row r="23367" spans="1:3" x14ac:dyDescent="0.2">
      <c r="A23367" s="1">
        <v>23366</v>
      </c>
      <c r="B23367" s="1" t="s">
        <v>23308</v>
      </c>
      <c r="C23367" s="1" t="s">
        <v>60</v>
      </c>
    </row>
    <row r="23368" spans="1:3" x14ac:dyDescent="0.2">
      <c r="A23368" s="1">
        <v>23367</v>
      </c>
      <c r="B23368" s="1" t="s">
        <v>23309</v>
      </c>
      <c r="C23368" s="1" t="s">
        <v>60</v>
      </c>
    </row>
    <row r="23369" spans="1:3" x14ac:dyDescent="0.2">
      <c r="A23369" s="1">
        <v>23368</v>
      </c>
      <c r="B23369" s="1" t="s">
        <v>23310</v>
      </c>
      <c r="C23369" s="1" t="s">
        <v>60</v>
      </c>
    </row>
    <row r="23370" spans="1:3" x14ac:dyDescent="0.2">
      <c r="A23370" s="1">
        <v>23369</v>
      </c>
      <c r="B23370" s="1" t="s">
        <v>23311</v>
      </c>
      <c r="C23370" s="1" t="s">
        <v>60</v>
      </c>
    </row>
    <row r="23371" spans="1:3" x14ac:dyDescent="0.2">
      <c r="A23371" s="1">
        <v>23370</v>
      </c>
      <c r="B23371" s="1" t="s">
        <v>23312</v>
      </c>
      <c r="C23371" s="1" t="s">
        <v>60</v>
      </c>
    </row>
    <row r="23372" spans="1:3" x14ac:dyDescent="0.2">
      <c r="A23372" s="1">
        <v>23371</v>
      </c>
      <c r="B23372" s="1" t="s">
        <v>23313</v>
      </c>
      <c r="C23372" s="1" t="s">
        <v>60</v>
      </c>
    </row>
    <row r="23373" spans="1:3" x14ac:dyDescent="0.2">
      <c r="A23373" s="1">
        <v>23372</v>
      </c>
      <c r="B23373" s="1" t="s">
        <v>23314</v>
      </c>
      <c r="C23373" s="1" t="s">
        <v>60</v>
      </c>
    </row>
    <row r="23374" spans="1:3" x14ac:dyDescent="0.2">
      <c r="A23374" s="1">
        <v>23373</v>
      </c>
      <c r="B23374" s="1" t="s">
        <v>23315</v>
      </c>
      <c r="C23374" s="1" t="s">
        <v>60</v>
      </c>
    </row>
    <row r="23375" spans="1:3" x14ac:dyDescent="0.2">
      <c r="A23375" s="1">
        <v>23374</v>
      </c>
      <c r="B23375" s="1" t="s">
        <v>23316</v>
      </c>
      <c r="C23375" s="1" t="s">
        <v>60</v>
      </c>
    </row>
    <row r="23376" spans="1:3" x14ac:dyDescent="0.2">
      <c r="A23376" s="1">
        <v>23375</v>
      </c>
      <c r="B23376" s="1" t="s">
        <v>23317</v>
      </c>
      <c r="C23376" s="1" t="s">
        <v>60</v>
      </c>
    </row>
    <row r="23377" spans="1:3" x14ac:dyDescent="0.2">
      <c r="A23377" s="1">
        <v>23376</v>
      </c>
      <c r="B23377" s="1" t="s">
        <v>23318</v>
      </c>
      <c r="C23377" s="1" t="s">
        <v>60</v>
      </c>
    </row>
    <row r="23378" spans="1:3" x14ac:dyDescent="0.2">
      <c r="A23378" s="1">
        <v>23377</v>
      </c>
      <c r="B23378" s="1" t="s">
        <v>23319</v>
      </c>
      <c r="C23378" s="1" t="s">
        <v>60</v>
      </c>
    </row>
    <row r="23379" spans="1:3" x14ac:dyDescent="0.2">
      <c r="A23379" s="1">
        <v>23378</v>
      </c>
      <c r="B23379" s="1" t="s">
        <v>23320</v>
      </c>
      <c r="C23379" s="1" t="s">
        <v>60</v>
      </c>
    </row>
    <row r="23380" spans="1:3" x14ac:dyDescent="0.2">
      <c r="A23380" s="1">
        <v>23379</v>
      </c>
      <c r="B23380" s="1" t="s">
        <v>23321</v>
      </c>
      <c r="C23380" s="1" t="s">
        <v>60</v>
      </c>
    </row>
    <row r="23381" spans="1:3" x14ac:dyDescent="0.2">
      <c r="A23381" s="1">
        <v>23380</v>
      </c>
      <c r="B23381" s="1" t="s">
        <v>23322</v>
      </c>
      <c r="C23381" s="1" t="s">
        <v>60</v>
      </c>
    </row>
    <row r="23382" spans="1:3" x14ac:dyDescent="0.2">
      <c r="A23382" s="1">
        <v>23381</v>
      </c>
      <c r="B23382" s="1" t="s">
        <v>23323</v>
      </c>
      <c r="C23382" s="1" t="s">
        <v>60</v>
      </c>
    </row>
    <row r="23383" spans="1:3" x14ac:dyDescent="0.2">
      <c r="A23383" s="1">
        <v>23382</v>
      </c>
      <c r="B23383" s="1" t="s">
        <v>23324</v>
      </c>
      <c r="C23383" s="1" t="s">
        <v>60</v>
      </c>
    </row>
    <row r="23384" spans="1:3" x14ac:dyDescent="0.2">
      <c r="A23384" s="1">
        <v>23383</v>
      </c>
      <c r="B23384" s="1" t="s">
        <v>23325</v>
      </c>
      <c r="C23384" s="1" t="s">
        <v>60</v>
      </c>
    </row>
    <row r="23385" spans="1:3" x14ac:dyDescent="0.2">
      <c r="A23385" s="1">
        <v>23384</v>
      </c>
      <c r="B23385" s="1" t="s">
        <v>23326</v>
      </c>
      <c r="C23385" s="1" t="s">
        <v>60</v>
      </c>
    </row>
    <row r="23386" spans="1:3" x14ac:dyDescent="0.2">
      <c r="A23386" s="1">
        <v>23385</v>
      </c>
      <c r="B23386" s="1" t="s">
        <v>23327</v>
      </c>
      <c r="C23386" s="1" t="s">
        <v>60</v>
      </c>
    </row>
    <row r="23387" spans="1:3" x14ac:dyDescent="0.2">
      <c r="A23387" s="1">
        <v>23386</v>
      </c>
      <c r="B23387" s="1" t="s">
        <v>23328</v>
      </c>
      <c r="C23387" s="1" t="s">
        <v>60</v>
      </c>
    </row>
    <row r="23388" spans="1:3" x14ac:dyDescent="0.2">
      <c r="A23388" s="1">
        <v>23387</v>
      </c>
      <c r="B23388" s="1" t="s">
        <v>23329</v>
      </c>
      <c r="C23388" s="1" t="s">
        <v>60</v>
      </c>
    </row>
    <row r="23389" spans="1:3" x14ac:dyDescent="0.2">
      <c r="A23389" s="1">
        <v>23388</v>
      </c>
      <c r="B23389" s="1" t="s">
        <v>23330</v>
      </c>
      <c r="C23389" s="1" t="s">
        <v>60</v>
      </c>
    </row>
    <row r="23390" spans="1:3" x14ac:dyDescent="0.2">
      <c r="A23390" s="1">
        <v>23389</v>
      </c>
      <c r="B23390" s="1" t="s">
        <v>23331</v>
      </c>
      <c r="C23390" s="1" t="s">
        <v>60</v>
      </c>
    </row>
    <row r="23391" spans="1:3" x14ac:dyDescent="0.2">
      <c r="A23391" s="1">
        <v>23390</v>
      </c>
      <c r="B23391" s="1" t="s">
        <v>23332</v>
      </c>
      <c r="C23391" s="1" t="s">
        <v>60</v>
      </c>
    </row>
    <row r="23392" spans="1:3" x14ac:dyDescent="0.2">
      <c r="A23392" s="1">
        <v>23391</v>
      </c>
      <c r="B23392" s="1" t="s">
        <v>23333</v>
      </c>
      <c r="C23392" s="1" t="s">
        <v>60</v>
      </c>
    </row>
    <row r="23393" spans="1:3" x14ac:dyDescent="0.2">
      <c r="A23393" s="1">
        <v>23392</v>
      </c>
      <c r="B23393" s="1" t="s">
        <v>23334</v>
      </c>
      <c r="C23393" s="1" t="s">
        <v>60</v>
      </c>
    </row>
    <row r="23394" spans="1:3" x14ac:dyDescent="0.2">
      <c r="A23394" s="1">
        <v>23393</v>
      </c>
      <c r="B23394" s="1" t="s">
        <v>23335</v>
      </c>
      <c r="C23394" s="1" t="s">
        <v>60</v>
      </c>
    </row>
    <row r="23395" spans="1:3" x14ac:dyDescent="0.2">
      <c r="A23395" s="1">
        <v>23394</v>
      </c>
      <c r="B23395" s="1" t="s">
        <v>23336</v>
      </c>
      <c r="C23395" s="1" t="s">
        <v>60</v>
      </c>
    </row>
    <row r="23396" spans="1:3" x14ac:dyDescent="0.2">
      <c r="A23396" s="1">
        <v>23395</v>
      </c>
      <c r="B23396" s="1" t="s">
        <v>23337</v>
      </c>
      <c r="C23396" s="1" t="s">
        <v>60</v>
      </c>
    </row>
    <row r="23397" spans="1:3" x14ac:dyDescent="0.2">
      <c r="A23397" s="1">
        <v>23396</v>
      </c>
      <c r="B23397" s="1" t="s">
        <v>23338</v>
      </c>
      <c r="C23397" s="1" t="s">
        <v>60</v>
      </c>
    </row>
    <row r="23398" spans="1:3" x14ac:dyDescent="0.2">
      <c r="A23398" s="1">
        <v>23397</v>
      </c>
      <c r="B23398" s="1" t="s">
        <v>23339</v>
      </c>
      <c r="C23398" s="1" t="s">
        <v>60</v>
      </c>
    </row>
    <row r="23399" spans="1:3" x14ac:dyDescent="0.2">
      <c r="A23399" s="1">
        <v>23398</v>
      </c>
      <c r="B23399" s="1" t="s">
        <v>23340</v>
      </c>
      <c r="C23399" s="1" t="s">
        <v>60</v>
      </c>
    </row>
    <row r="23400" spans="1:3" x14ac:dyDescent="0.2">
      <c r="A23400" s="1">
        <v>23399</v>
      </c>
      <c r="B23400" s="1" t="s">
        <v>23341</v>
      </c>
      <c r="C23400" s="1" t="s">
        <v>60</v>
      </c>
    </row>
    <row r="23401" spans="1:3" x14ac:dyDescent="0.2">
      <c r="A23401" s="1">
        <v>23400</v>
      </c>
      <c r="B23401" s="1" t="s">
        <v>23342</v>
      </c>
      <c r="C23401" s="1" t="s">
        <v>60</v>
      </c>
    </row>
    <row r="23402" spans="1:3" x14ac:dyDescent="0.2">
      <c r="A23402" s="1">
        <v>23401</v>
      </c>
      <c r="B23402" s="1" t="s">
        <v>23343</v>
      </c>
      <c r="C23402" s="1" t="s">
        <v>60</v>
      </c>
    </row>
    <row r="23403" spans="1:3" x14ac:dyDescent="0.2">
      <c r="A23403" s="1">
        <v>23402</v>
      </c>
      <c r="B23403" s="1" t="s">
        <v>23344</v>
      </c>
      <c r="C23403" s="1" t="s">
        <v>60</v>
      </c>
    </row>
    <row r="23404" spans="1:3" x14ac:dyDescent="0.2">
      <c r="A23404" s="1">
        <v>23403</v>
      </c>
      <c r="B23404" s="1" t="s">
        <v>23345</v>
      </c>
      <c r="C23404" s="1" t="s">
        <v>60</v>
      </c>
    </row>
    <row r="23405" spans="1:3" x14ac:dyDescent="0.2">
      <c r="A23405" s="1">
        <v>23404</v>
      </c>
      <c r="B23405" s="1" t="s">
        <v>23346</v>
      </c>
      <c r="C23405" s="1" t="s">
        <v>60</v>
      </c>
    </row>
    <row r="23406" spans="1:3" x14ac:dyDescent="0.2">
      <c r="A23406" s="1">
        <v>23405</v>
      </c>
      <c r="B23406" s="1" t="s">
        <v>23347</v>
      </c>
      <c r="C23406" s="1" t="s">
        <v>60</v>
      </c>
    </row>
    <row r="23407" spans="1:3" x14ac:dyDescent="0.2">
      <c r="A23407" s="1">
        <v>23406</v>
      </c>
      <c r="B23407" s="1" t="s">
        <v>23348</v>
      </c>
      <c r="C23407" s="1" t="s">
        <v>60</v>
      </c>
    </row>
    <row r="23408" spans="1:3" x14ac:dyDescent="0.2">
      <c r="A23408" s="1">
        <v>23407</v>
      </c>
      <c r="B23408" s="1" t="s">
        <v>23349</v>
      </c>
      <c r="C23408" s="1" t="s">
        <v>60</v>
      </c>
    </row>
    <row r="23409" spans="1:3" x14ac:dyDescent="0.2">
      <c r="A23409" s="1">
        <v>23408</v>
      </c>
      <c r="B23409" s="1" t="s">
        <v>23350</v>
      </c>
      <c r="C23409" s="1" t="s">
        <v>60</v>
      </c>
    </row>
    <row r="23410" spans="1:3" x14ac:dyDescent="0.2">
      <c r="A23410" s="1">
        <v>23409</v>
      </c>
      <c r="B23410" s="1" t="s">
        <v>23351</v>
      </c>
      <c r="C23410" s="1" t="s">
        <v>60</v>
      </c>
    </row>
    <row r="23411" spans="1:3" x14ac:dyDescent="0.2">
      <c r="A23411" s="1">
        <v>23410</v>
      </c>
      <c r="B23411" s="1" t="s">
        <v>23352</v>
      </c>
      <c r="C23411" s="1" t="s">
        <v>60</v>
      </c>
    </row>
    <row r="23412" spans="1:3" x14ac:dyDescent="0.2">
      <c r="A23412" s="1">
        <v>23411</v>
      </c>
      <c r="B23412" s="1" t="s">
        <v>23353</v>
      </c>
      <c r="C23412" s="1" t="s">
        <v>60</v>
      </c>
    </row>
    <row r="23413" spans="1:3" x14ac:dyDescent="0.2">
      <c r="A23413" s="1">
        <v>23412</v>
      </c>
      <c r="B23413" s="1" t="s">
        <v>23354</v>
      </c>
      <c r="C23413" s="1" t="s">
        <v>60</v>
      </c>
    </row>
    <row r="23414" spans="1:3" x14ac:dyDescent="0.2">
      <c r="A23414" s="1">
        <v>23413</v>
      </c>
      <c r="B23414" s="1" t="s">
        <v>23355</v>
      </c>
      <c r="C23414" s="1" t="s">
        <v>60</v>
      </c>
    </row>
    <row r="23415" spans="1:3" x14ac:dyDescent="0.2">
      <c r="A23415" s="1">
        <v>23414</v>
      </c>
      <c r="B23415" s="1" t="s">
        <v>23356</v>
      </c>
      <c r="C23415" s="1" t="s">
        <v>60</v>
      </c>
    </row>
    <row r="23416" spans="1:3" x14ac:dyDescent="0.2">
      <c r="A23416" s="1">
        <v>23415</v>
      </c>
      <c r="B23416" s="1" t="s">
        <v>23357</v>
      </c>
      <c r="C23416" s="1" t="s">
        <v>60</v>
      </c>
    </row>
    <row r="23417" spans="1:3" x14ac:dyDescent="0.2">
      <c r="A23417" s="1">
        <v>23416</v>
      </c>
      <c r="B23417" s="1" t="s">
        <v>23358</v>
      </c>
      <c r="C23417" s="1" t="s">
        <v>60</v>
      </c>
    </row>
    <row r="23418" spans="1:3" x14ac:dyDescent="0.2">
      <c r="A23418" s="1">
        <v>23417</v>
      </c>
      <c r="B23418" s="1" t="s">
        <v>23359</v>
      </c>
      <c r="C23418" s="1" t="s">
        <v>60</v>
      </c>
    </row>
    <row r="23419" spans="1:3" x14ac:dyDescent="0.2">
      <c r="A23419" s="1">
        <v>23418</v>
      </c>
      <c r="B23419" s="1" t="s">
        <v>23360</v>
      </c>
      <c r="C23419" s="1" t="s">
        <v>60</v>
      </c>
    </row>
    <row r="23420" spans="1:3" x14ac:dyDescent="0.2">
      <c r="A23420" s="1">
        <v>23419</v>
      </c>
      <c r="B23420" s="1" t="s">
        <v>23361</v>
      </c>
      <c r="C23420" s="1" t="s">
        <v>60</v>
      </c>
    </row>
    <row r="23421" spans="1:3" x14ac:dyDescent="0.2">
      <c r="A23421" s="1">
        <v>23420</v>
      </c>
      <c r="B23421" s="1" t="s">
        <v>23362</v>
      </c>
      <c r="C23421" s="1" t="s">
        <v>60</v>
      </c>
    </row>
    <row r="23422" spans="1:3" x14ac:dyDescent="0.2">
      <c r="A23422" s="1">
        <v>23421</v>
      </c>
      <c r="B23422" s="1" t="s">
        <v>23363</v>
      </c>
      <c r="C23422" s="1" t="s">
        <v>60</v>
      </c>
    </row>
    <row r="23423" spans="1:3" x14ac:dyDescent="0.2">
      <c r="A23423" s="1">
        <v>23422</v>
      </c>
      <c r="B23423" s="1" t="s">
        <v>23364</v>
      </c>
      <c r="C23423" s="1" t="s">
        <v>60</v>
      </c>
    </row>
    <row r="23424" spans="1:3" x14ac:dyDescent="0.2">
      <c r="A23424" s="1">
        <v>23423</v>
      </c>
      <c r="B23424" s="1" t="s">
        <v>23365</v>
      </c>
      <c r="C23424" s="1" t="s">
        <v>60</v>
      </c>
    </row>
    <row r="23425" spans="1:3" x14ac:dyDescent="0.2">
      <c r="A23425" s="1">
        <v>23424</v>
      </c>
      <c r="B23425" s="1" t="s">
        <v>23366</v>
      </c>
      <c r="C23425" s="1" t="s">
        <v>60</v>
      </c>
    </row>
    <row r="23426" spans="1:3" x14ac:dyDescent="0.2">
      <c r="A23426" s="1">
        <v>23425</v>
      </c>
      <c r="B23426" s="1" t="s">
        <v>23367</v>
      </c>
      <c r="C23426" s="1" t="s">
        <v>60</v>
      </c>
    </row>
    <row r="23427" spans="1:3" x14ac:dyDescent="0.2">
      <c r="A23427" s="1">
        <v>23426</v>
      </c>
      <c r="B23427" s="1" t="s">
        <v>23368</v>
      </c>
      <c r="C23427" s="1" t="s">
        <v>60</v>
      </c>
    </row>
    <row r="23428" spans="1:3" x14ac:dyDescent="0.2">
      <c r="A23428" s="1">
        <v>23427</v>
      </c>
      <c r="B23428" s="1" t="s">
        <v>23369</v>
      </c>
      <c r="C23428" s="1" t="s">
        <v>60</v>
      </c>
    </row>
    <row r="23429" spans="1:3" x14ac:dyDescent="0.2">
      <c r="A23429" s="1">
        <v>23428</v>
      </c>
      <c r="B23429" s="1" t="s">
        <v>23370</v>
      </c>
      <c r="C23429" s="1" t="s">
        <v>60</v>
      </c>
    </row>
    <row r="23430" spans="1:3" x14ac:dyDescent="0.2">
      <c r="A23430" s="1">
        <v>23429</v>
      </c>
      <c r="B23430" s="1" t="s">
        <v>23371</v>
      </c>
      <c r="C23430" s="1" t="s">
        <v>60</v>
      </c>
    </row>
    <row r="23431" spans="1:3" x14ac:dyDescent="0.2">
      <c r="A23431" s="1">
        <v>23430</v>
      </c>
      <c r="B23431" s="1" t="s">
        <v>23372</v>
      </c>
      <c r="C23431" s="1" t="s">
        <v>60</v>
      </c>
    </row>
    <row r="23432" spans="1:3" x14ac:dyDescent="0.2">
      <c r="A23432" s="1">
        <v>23431</v>
      </c>
      <c r="B23432" s="1" t="s">
        <v>23373</v>
      </c>
      <c r="C23432" s="1" t="s">
        <v>60</v>
      </c>
    </row>
    <row r="23433" spans="1:3" x14ac:dyDescent="0.2">
      <c r="A23433" s="1">
        <v>23432</v>
      </c>
      <c r="B23433" s="1" t="s">
        <v>23374</v>
      </c>
      <c r="C23433" s="1" t="s">
        <v>60</v>
      </c>
    </row>
    <row r="23434" spans="1:3" x14ac:dyDescent="0.2">
      <c r="A23434" s="1">
        <v>23433</v>
      </c>
      <c r="B23434" s="1" t="s">
        <v>23375</v>
      </c>
      <c r="C23434" s="1" t="s">
        <v>60</v>
      </c>
    </row>
    <row r="23435" spans="1:3" x14ac:dyDescent="0.2">
      <c r="A23435" s="1">
        <v>23434</v>
      </c>
      <c r="B23435" s="1" t="s">
        <v>23376</v>
      </c>
      <c r="C23435" s="1" t="s">
        <v>60</v>
      </c>
    </row>
    <row r="23436" spans="1:3" x14ac:dyDescent="0.2">
      <c r="A23436" s="1">
        <v>23435</v>
      </c>
      <c r="B23436" s="1" t="s">
        <v>23377</v>
      </c>
      <c r="C23436" s="1" t="s">
        <v>60</v>
      </c>
    </row>
    <row r="23437" spans="1:3" x14ac:dyDescent="0.2">
      <c r="A23437" s="1">
        <v>23436</v>
      </c>
      <c r="B23437" s="1" t="s">
        <v>23378</v>
      </c>
      <c r="C23437" s="1" t="s">
        <v>5</v>
      </c>
    </row>
    <row r="23438" spans="1:3" x14ac:dyDescent="0.2">
      <c r="A23438" s="1">
        <v>23437</v>
      </c>
      <c r="B23438" s="1" t="s">
        <v>23379</v>
      </c>
      <c r="C23438" s="1" t="s">
        <v>60</v>
      </c>
    </row>
    <row r="23439" spans="1:3" x14ac:dyDescent="0.2">
      <c r="A23439" s="1">
        <v>23438</v>
      </c>
      <c r="B23439" s="1" t="s">
        <v>23380</v>
      </c>
      <c r="C23439" s="1" t="s">
        <v>60</v>
      </c>
    </row>
    <row r="23440" spans="1:3" x14ac:dyDescent="0.2">
      <c r="A23440" s="1">
        <v>23439</v>
      </c>
      <c r="B23440" s="1" t="s">
        <v>23381</v>
      </c>
      <c r="C23440" s="1" t="s">
        <v>60</v>
      </c>
    </row>
    <row r="23441" spans="1:3" x14ac:dyDescent="0.2">
      <c r="A23441" s="1">
        <v>23440</v>
      </c>
      <c r="B23441" s="1" t="s">
        <v>23382</v>
      </c>
      <c r="C23441" s="1" t="s">
        <v>60</v>
      </c>
    </row>
    <row r="23442" spans="1:3" x14ac:dyDescent="0.2">
      <c r="A23442" s="1">
        <v>23441</v>
      </c>
      <c r="B23442" s="1" t="s">
        <v>23383</v>
      </c>
      <c r="C23442" s="1" t="s">
        <v>60</v>
      </c>
    </row>
    <row r="23443" spans="1:3" x14ac:dyDescent="0.2">
      <c r="A23443" s="1">
        <v>23442</v>
      </c>
      <c r="B23443" s="1" t="s">
        <v>23384</v>
      </c>
      <c r="C23443" s="1" t="s">
        <v>60</v>
      </c>
    </row>
    <row r="23444" spans="1:3" x14ac:dyDescent="0.2">
      <c r="A23444" s="1">
        <v>23443</v>
      </c>
      <c r="B23444" s="1" t="s">
        <v>23385</v>
      </c>
      <c r="C23444" s="1" t="s">
        <v>60</v>
      </c>
    </row>
    <row r="23445" spans="1:3" x14ac:dyDescent="0.2">
      <c r="A23445" s="1">
        <v>23444</v>
      </c>
      <c r="B23445" s="1" t="s">
        <v>23386</v>
      </c>
      <c r="C23445" s="1" t="s">
        <v>60</v>
      </c>
    </row>
    <row r="23446" spans="1:3" x14ac:dyDescent="0.2">
      <c r="A23446" s="1">
        <v>23445</v>
      </c>
      <c r="B23446" s="1" t="s">
        <v>23387</v>
      </c>
      <c r="C23446" s="1" t="s">
        <v>60</v>
      </c>
    </row>
    <row r="23447" spans="1:3" x14ac:dyDescent="0.2">
      <c r="A23447" s="1">
        <v>23446</v>
      </c>
      <c r="B23447" s="1" t="s">
        <v>23388</v>
      </c>
      <c r="C23447" s="1" t="s">
        <v>60</v>
      </c>
    </row>
    <row r="23448" spans="1:3" x14ac:dyDescent="0.2">
      <c r="A23448" s="1">
        <v>23447</v>
      </c>
      <c r="B23448" s="1" t="s">
        <v>23389</v>
      </c>
      <c r="C23448" s="1" t="s">
        <v>60</v>
      </c>
    </row>
    <row r="23449" spans="1:3" x14ac:dyDescent="0.2">
      <c r="A23449" s="1">
        <v>23448</v>
      </c>
      <c r="B23449" s="1" t="s">
        <v>23390</v>
      </c>
      <c r="C23449" s="1" t="s">
        <v>60</v>
      </c>
    </row>
    <row r="23450" spans="1:3" x14ac:dyDescent="0.2">
      <c r="A23450" s="1">
        <v>23449</v>
      </c>
      <c r="B23450" s="1" t="s">
        <v>23391</v>
      </c>
      <c r="C23450" s="1" t="s">
        <v>60</v>
      </c>
    </row>
    <row r="23451" spans="1:3" x14ac:dyDescent="0.2">
      <c r="A23451" s="1">
        <v>23450</v>
      </c>
      <c r="B23451" s="1" t="s">
        <v>23392</v>
      </c>
      <c r="C23451" s="1" t="s">
        <v>60</v>
      </c>
    </row>
    <row r="23452" spans="1:3" x14ac:dyDescent="0.2">
      <c r="A23452" s="1">
        <v>23451</v>
      </c>
      <c r="B23452" s="1" t="s">
        <v>23393</v>
      </c>
      <c r="C23452" s="1" t="s">
        <v>60</v>
      </c>
    </row>
    <row r="23453" spans="1:3" x14ac:dyDescent="0.2">
      <c r="A23453" s="1">
        <v>23452</v>
      </c>
      <c r="B23453" s="1" t="s">
        <v>23394</v>
      </c>
      <c r="C23453" s="1" t="s">
        <v>60</v>
      </c>
    </row>
    <row r="23454" spans="1:3" x14ac:dyDescent="0.2">
      <c r="A23454" s="1">
        <v>23453</v>
      </c>
      <c r="B23454" s="1" t="s">
        <v>23395</v>
      </c>
      <c r="C23454" s="1" t="s">
        <v>60</v>
      </c>
    </row>
    <row r="23455" spans="1:3" x14ac:dyDescent="0.2">
      <c r="A23455" s="1">
        <v>23454</v>
      </c>
      <c r="B23455" s="1" t="s">
        <v>23396</v>
      </c>
      <c r="C23455" s="1" t="s">
        <v>60</v>
      </c>
    </row>
    <row r="23456" spans="1:3" x14ac:dyDescent="0.2">
      <c r="A23456" s="1">
        <v>23455</v>
      </c>
      <c r="B23456" s="1" t="s">
        <v>23397</v>
      </c>
      <c r="C23456" s="1" t="s">
        <v>60</v>
      </c>
    </row>
    <row r="23457" spans="1:3" x14ac:dyDescent="0.2">
      <c r="A23457" s="1">
        <v>23456</v>
      </c>
      <c r="B23457" s="1" t="s">
        <v>23398</v>
      </c>
      <c r="C23457" s="1" t="s">
        <v>60</v>
      </c>
    </row>
    <row r="23458" spans="1:3" x14ac:dyDescent="0.2">
      <c r="A23458" s="1">
        <v>23457</v>
      </c>
      <c r="B23458" s="1" t="s">
        <v>23399</v>
      </c>
      <c r="C23458" s="1" t="s">
        <v>60</v>
      </c>
    </row>
    <row r="23459" spans="1:3" x14ac:dyDescent="0.2">
      <c r="A23459" s="1">
        <v>23458</v>
      </c>
      <c r="B23459" s="1" t="s">
        <v>23400</v>
      </c>
      <c r="C23459" s="1" t="s">
        <v>60</v>
      </c>
    </row>
    <row r="23460" spans="1:3" x14ac:dyDescent="0.2">
      <c r="A23460" s="1">
        <v>23459</v>
      </c>
      <c r="B23460" s="1" t="s">
        <v>23401</v>
      </c>
      <c r="C23460" s="1" t="s">
        <v>60</v>
      </c>
    </row>
    <row r="23461" spans="1:3" x14ac:dyDescent="0.2">
      <c r="A23461" s="1">
        <v>23460</v>
      </c>
      <c r="B23461" s="1" t="s">
        <v>23402</v>
      </c>
      <c r="C23461" s="1" t="s">
        <v>60</v>
      </c>
    </row>
    <row r="23462" spans="1:3" x14ac:dyDescent="0.2">
      <c r="A23462" s="1">
        <v>23461</v>
      </c>
      <c r="B23462" s="1" t="s">
        <v>23403</v>
      </c>
      <c r="C23462" s="1" t="s">
        <v>60</v>
      </c>
    </row>
    <row r="23463" spans="1:3" x14ac:dyDescent="0.2">
      <c r="A23463" s="1">
        <v>23462</v>
      </c>
      <c r="B23463" s="1" t="s">
        <v>23404</v>
      </c>
      <c r="C23463" s="1" t="s">
        <v>60</v>
      </c>
    </row>
    <row r="23464" spans="1:3" x14ac:dyDescent="0.2">
      <c r="A23464" s="1">
        <v>23463</v>
      </c>
      <c r="B23464" s="1" t="s">
        <v>23405</v>
      </c>
      <c r="C23464" s="1" t="s">
        <v>60</v>
      </c>
    </row>
    <row r="23465" spans="1:3" x14ac:dyDescent="0.2">
      <c r="A23465" s="1">
        <v>23464</v>
      </c>
      <c r="B23465" s="1" t="s">
        <v>23406</v>
      </c>
      <c r="C23465" s="1" t="s">
        <v>60</v>
      </c>
    </row>
    <row r="23466" spans="1:3" x14ac:dyDescent="0.2">
      <c r="A23466" s="1">
        <v>23465</v>
      </c>
      <c r="B23466" s="1" t="s">
        <v>23407</v>
      </c>
      <c r="C23466" s="1" t="s">
        <v>60</v>
      </c>
    </row>
    <row r="23467" spans="1:3" x14ac:dyDescent="0.2">
      <c r="A23467" s="1">
        <v>23466</v>
      </c>
      <c r="B23467" s="1" t="s">
        <v>23408</v>
      </c>
      <c r="C23467" s="1" t="s">
        <v>60</v>
      </c>
    </row>
    <row r="23468" spans="1:3" x14ac:dyDescent="0.2">
      <c r="A23468" s="1">
        <v>23467</v>
      </c>
      <c r="B23468" s="1" t="s">
        <v>23409</v>
      </c>
      <c r="C23468" s="1" t="s">
        <v>60</v>
      </c>
    </row>
    <row r="23469" spans="1:3" x14ac:dyDescent="0.2">
      <c r="A23469" s="1">
        <v>23468</v>
      </c>
      <c r="B23469" s="1" t="s">
        <v>23410</v>
      </c>
      <c r="C23469" s="1" t="s">
        <v>60</v>
      </c>
    </row>
    <row r="23470" spans="1:3" x14ac:dyDescent="0.2">
      <c r="A23470" s="1">
        <v>23469</v>
      </c>
      <c r="B23470" s="1" t="s">
        <v>23411</v>
      </c>
      <c r="C23470" s="1" t="s">
        <v>60</v>
      </c>
    </row>
    <row r="23471" spans="1:3" x14ac:dyDescent="0.2">
      <c r="A23471" s="1">
        <v>23470</v>
      </c>
      <c r="B23471" s="1" t="s">
        <v>23412</v>
      </c>
      <c r="C23471" s="1" t="s">
        <v>60</v>
      </c>
    </row>
    <row r="23472" spans="1:3" x14ac:dyDescent="0.2">
      <c r="A23472" s="1">
        <v>23471</v>
      </c>
      <c r="B23472" s="1" t="s">
        <v>23413</v>
      </c>
      <c r="C23472" s="1" t="s">
        <v>60</v>
      </c>
    </row>
    <row r="23473" spans="1:4" x14ac:dyDescent="0.2">
      <c r="A23473" s="1">
        <v>23472</v>
      </c>
      <c r="B23473" s="1" t="s">
        <v>23414</v>
      </c>
      <c r="C23473" s="1" t="s">
        <v>60</v>
      </c>
      <c r="D23473" s="1" t="s">
        <v>61</v>
      </c>
    </row>
    <row r="23474" spans="1:4" x14ac:dyDescent="0.2">
      <c r="A23474" s="1">
        <v>23473</v>
      </c>
      <c r="B23474" s="1" t="s">
        <v>23415</v>
      </c>
      <c r="C23474" s="1" t="s">
        <v>60</v>
      </c>
    </row>
    <row r="23475" spans="1:4" x14ac:dyDescent="0.2">
      <c r="A23475" s="1">
        <v>23474</v>
      </c>
      <c r="B23475" s="1" t="s">
        <v>23416</v>
      </c>
      <c r="C23475" s="1" t="s">
        <v>60</v>
      </c>
    </row>
    <row r="23476" spans="1:4" x14ac:dyDescent="0.2">
      <c r="A23476" s="1">
        <v>23475</v>
      </c>
      <c r="B23476" s="1" t="s">
        <v>23417</v>
      </c>
      <c r="C23476" s="1" t="s">
        <v>60</v>
      </c>
    </row>
    <row r="23477" spans="1:4" x14ac:dyDescent="0.2">
      <c r="A23477" s="1">
        <v>23476</v>
      </c>
      <c r="B23477" s="1" t="s">
        <v>23418</v>
      </c>
      <c r="C23477" s="1" t="s">
        <v>60</v>
      </c>
    </row>
    <row r="23478" spans="1:4" x14ac:dyDescent="0.2">
      <c r="A23478" s="1">
        <v>23477</v>
      </c>
      <c r="B23478" s="1" t="s">
        <v>23419</v>
      </c>
      <c r="C23478" s="1" t="s">
        <v>60</v>
      </c>
    </row>
    <row r="23479" spans="1:4" x14ac:dyDescent="0.2">
      <c r="A23479" s="1">
        <v>23478</v>
      </c>
      <c r="B23479" s="1" t="s">
        <v>23420</v>
      </c>
      <c r="C23479" s="1" t="s">
        <v>60</v>
      </c>
    </row>
    <row r="23480" spans="1:4" x14ac:dyDescent="0.2">
      <c r="A23480" s="1">
        <v>23479</v>
      </c>
      <c r="B23480" s="1" t="s">
        <v>23421</v>
      </c>
      <c r="C23480" s="1" t="s">
        <v>60</v>
      </c>
    </row>
    <row r="23481" spans="1:4" x14ac:dyDescent="0.2">
      <c r="A23481" s="1">
        <v>23480</v>
      </c>
      <c r="B23481" s="1" t="s">
        <v>23422</v>
      </c>
      <c r="C23481" s="1" t="s">
        <v>60</v>
      </c>
    </row>
    <row r="23482" spans="1:4" x14ac:dyDescent="0.2">
      <c r="A23482" s="1">
        <v>23481</v>
      </c>
      <c r="B23482" s="1" t="s">
        <v>23423</v>
      </c>
      <c r="C23482" s="1" t="s">
        <v>60</v>
      </c>
    </row>
    <row r="23483" spans="1:4" x14ac:dyDescent="0.2">
      <c r="A23483" s="1">
        <v>23482</v>
      </c>
      <c r="B23483" s="1" t="s">
        <v>23424</v>
      </c>
      <c r="C23483" s="1" t="s">
        <v>60</v>
      </c>
    </row>
    <row r="23484" spans="1:4" x14ac:dyDescent="0.2">
      <c r="A23484" s="1">
        <v>23483</v>
      </c>
      <c r="B23484" s="1" t="s">
        <v>23425</v>
      </c>
      <c r="C23484" s="1" t="s">
        <v>60</v>
      </c>
    </row>
    <row r="23485" spans="1:4" x14ac:dyDescent="0.2">
      <c r="A23485" s="1">
        <v>23484</v>
      </c>
      <c r="B23485" s="1" t="s">
        <v>23426</v>
      </c>
      <c r="C23485" s="1" t="s">
        <v>60</v>
      </c>
    </row>
    <row r="23486" spans="1:4" x14ac:dyDescent="0.2">
      <c r="A23486" s="1">
        <v>23485</v>
      </c>
      <c r="B23486" s="1" t="s">
        <v>23427</v>
      </c>
      <c r="C23486" s="1" t="s">
        <v>60</v>
      </c>
    </row>
    <row r="23487" spans="1:4" x14ac:dyDescent="0.2">
      <c r="A23487" s="1">
        <v>23486</v>
      </c>
      <c r="B23487" s="1" t="s">
        <v>23428</v>
      </c>
      <c r="C23487" s="1" t="s">
        <v>60</v>
      </c>
    </row>
    <row r="23488" spans="1:4" x14ac:dyDescent="0.2">
      <c r="A23488" s="1">
        <v>23487</v>
      </c>
      <c r="B23488" s="1" t="s">
        <v>23429</v>
      </c>
      <c r="C23488" s="1" t="s">
        <v>60</v>
      </c>
    </row>
    <row r="23489" spans="1:3" x14ac:dyDescent="0.2">
      <c r="A23489" s="1">
        <v>23488</v>
      </c>
      <c r="B23489" s="1" t="s">
        <v>23430</v>
      </c>
      <c r="C23489" s="1" t="s">
        <v>60</v>
      </c>
    </row>
    <row r="23490" spans="1:3" x14ac:dyDescent="0.2">
      <c r="A23490" s="1">
        <v>23489</v>
      </c>
      <c r="B23490" s="1" t="s">
        <v>23431</v>
      </c>
      <c r="C23490" s="1" t="s">
        <v>60</v>
      </c>
    </row>
    <row r="23491" spans="1:3" x14ac:dyDescent="0.2">
      <c r="A23491" s="1">
        <v>23490</v>
      </c>
      <c r="B23491" s="1" t="s">
        <v>23432</v>
      </c>
      <c r="C23491" s="1" t="s">
        <v>60</v>
      </c>
    </row>
    <row r="23492" spans="1:3" x14ac:dyDescent="0.2">
      <c r="A23492" s="1">
        <v>23491</v>
      </c>
      <c r="B23492" s="1" t="s">
        <v>23433</v>
      </c>
      <c r="C23492" s="1" t="s">
        <v>60</v>
      </c>
    </row>
    <row r="23493" spans="1:3" x14ac:dyDescent="0.2">
      <c r="A23493" s="1">
        <v>23492</v>
      </c>
      <c r="B23493" s="1" t="s">
        <v>23434</v>
      </c>
      <c r="C23493" s="1" t="s">
        <v>60</v>
      </c>
    </row>
    <row r="23494" spans="1:3" x14ac:dyDescent="0.2">
      <c r="A23494" s="1">
        <v>23493</v>
      </c>
      <c r="B23494" s="1" t="s">
        <v>23435</v>
      </c>
      <c r="C23494" s="1" t="s">
        <v>60</v>
      </c>
    </row>
    <row r="23495" spans="1:3" x14ac:dyDescent="0.2">
      <c r="A23495" s="1">
        <v>23494</v>
      </c>
      <c r="B23495" s="1" t="s">
        <v>23436</v>
      </c>
      <c r="C23495" s="1" t="s">
        <v>60</v>
      </c>
    </row>
    <row r="23496" spans="1:3" x14ac:dyDescent="0.2">
      <c r="A23496" s="1">
        <v>23495</v>
      </c>
      <c r="B23496" s="1" t="s">
        <v>23437</v>
      </c>
      <c r="C23496" s="1" t="s">
        <v>60</v>
      </c>
    </row>
    <row r="23497" spans="1:3" x14ac:dyDescent="0.2">
      <c r="A23497" s="1">
        <v>23496</v>
      </c>
      <c r="B23497" s="1" t="s">
        <v>23438</v>
      </c>
      <c r="C23497" s="1" t="s">
        <v>60</v>
      </c>
    </row>
    <row r="23498" spans="1:3" x14ac:dyDescent="0.2">
      <c r="A23498" s="1">
        <v>23497</v>
      </c>
      <c r="B23498" s="1" t="s">
        <v>23439</v>
      </c>
      <c r="C23498" s="1" t="s">
        <v>60</v>
      </c>
    </row>
    <row r="23499" spans="1:3" x14ac:dyDescent="0.2">
      <c r="A23499" s="1">
        <v>23498</v>
      </c>
      <c r="B23499" s="1" t="s">
        <v>23440</v>
      </c>
      <c r="C23499" s="1" t="s">
        <v>60</v>
      </c>
    </row>
    <row r="23500" spans="1:3" x14ac:dyDescent="0.2">
      <c r="A23500" s="1">
        <v>23499</v>
      </c>
      <c r="B23500" s="1" t="s">
        <v>23441</v>
      </c>
      <c r="C23500" s="1" t="s">
        <v>60</v>
      </c>
    </row>
    <row r="23501" spans="1:3" x14ac:dyDescent="0.2">
      <c r="A23501" s="1">
        <v>23500</v>
      </c>
      <c r="B23501" s="1" t="s">
        <v>23442</v>
      </c>
      <c r="C23501" s="1" t="s">
        <v>60</v>
      </c>
    </row>
    <row r="23502" spans="1:3" x14ac:dyDescent="0.2">
      <c r="A23502" s="1">
        <v>23501</v>
      </c>
      <c r="B23502" s="1" t="s">
        <v>23443</v>
      </c>
      <c r="C23502" s="1" t="s">
        <v>60</v>
      </c>
    </row>
    <row r="23503" spans="1:3" x14ac:dyDescent="0.2">
      <c r="A23503" s="1">
        <v>23502</v>
      </c>
      <c r="B23503" s="1" t="s">
        <v>23444</v>
      </c>
      <c r="C23503" s="1" t="s">
        <v>60</v>
      </c>
    </row>
    <row r="23504" spans="1:3" x14ac:dyDescent="0.2">
      <c r="A23504" s="1">
        <v>23503</v>
      </c>
      <c r="B23504" s="1" t="s">
        <v>23445</v>
      </c>
      <c r="C23504" s="1" t="s">
        <v>60</v>
      </c>
    </row>
    <row r="23505" spans="1:3" x14ac:dyDescent="0.2">
      <c r="A23505" s="1">
        <v>23504</v>
      </c>
      <c r="B23505" s="1" t="s">
        <v>23446</v>
      </c>
      <c r="C23505" s="1" t="s">
        <v>60</v>
      </c>
    </row>
    <row r="23506" spans="1:3" x14ac:dyDescent="0.2">
      <c r="A23506" s="1">
        <v>23505</v>
      </c>
      <c r="B23506" s="1" t="s">
        <v>23447</v>
      </c>
      <c r="C23506" s="1" t="s">
        <v>60</v>
      </c>
    </row>
    <row r="23507" spans="1:3" x14ac:dyDescent="0.2">
      <c r="A23507" s="1">
        <v>23506</v>
      </c>
      <c r="B23507" s="1" t="s">
        <v>23448</v>
      </c>
      <c r="C23507" s="1" t="s">
        <v>60</v>
      </c>
    </row>
    <row r="23508" spans="1:3" x14ac:dyDescent="0.2">
      <c r="A23508" s="1">
        <v>23507</v>
      </c>
      <c r="B23508" s="1" t="s">
        <v>23449</v>
      </c>
      <c r="C23508" s="1" t="s">
        <v>60</v>
      </c>
    </row>
    <row r="23509" spans="1:3" x14ac:dyDescent="0.2">
      <c r="A23509" s="1">
        <v>23508</v>
      </c>
      <c r="B23509" s="1" t="s">
        <v>23450</v>
      </c>
      <c r="C23509" s="1" t="s">
        <v>60</v>
      </c>
    </row>
    <row r="23510" spans="1:3" x14ac:dyDescent="0.2">
      <c r="A23510" s="1">
        <v>23509</v>
      </c>
      <c r="B23510" s="1" t="s">
        <v>23451</v>
      </c>
      <c r="C23510" s="1" t="s">
        <v>60</v>
      </c>
    </row>
    <row r="23511" spans="1:3" x14ac:dyDescent="0.2">
      <c r="A23511" s="1">
        <v>23510</v>
      </c>
      <c r="B23511" s="1" t="s">
        <v>23452</v>
      </c>
      <c r="C23511" s="1" t="s">
        <v>60</v>
      </c>
    </row>
    <row r="23512" spans="1:3" x14ac:dyDescent="0.2">
      <c r="A23512" s="1">
        <v>23511</v>
      </c>
      <c r="B23512" s="1" t="s">
        <v>23453</v>
      </c>
      <c r="C23512" s="1" t="s">
        <v>60</v>
      </c>
    </row>
    <row r="23513" spans="1:3" x14ac:dyDescent="0.2">
      <c r="A23513" s="1">
        <v>23512</v>
      </c>
      <c r="B23513" s="1" t="s">
        <v>23454</v>
      </c>
      <c r="C23513" s="1" t="s">
        <v>60</v>
      </c>
    </row>
    <row r="23514" spans="1:3" x14ac:dyDescent="0.2">
      <c r="A23514" s="1">
        <v>23513</v>
      </c>
      <c r="B23514" s="1" t="s">
        <v>23455</v>
      </c>
      <c r="C23514" s="1" t="s">
        <v>60</v>
      </c>
    </row>
    <row r="23515" spans="1:3" x14ac:dyDescent="0.2">
      <c r="A23515" s="1">
        <v>23514</v>
      </c>
      <c r="B23515" s="1" t="s">
        <v>23456</v>
      </c>
      <c r="C23515" s="1" t="s">
        <v>60</v>
      </c>
    </row>
    <row r="23516" spans="1:3" x14ac:dyDescent="0.2">
      <c r="A23516" s="1">
        <v>23515</v>
      </c>
      <c r="B23516" s="1" t="s">
        <v>23457</v>
      </c>
      <c r="C23516" s="1" t="s">
        <v>60</v>
      </c>
    </row>
    <row r="23517" spans="1:3" x14ac:dyDescent="0.2">
      <c r="A23517" s="1">
        <v>23516</v>
      </c>
      <c r="B23517" s="1" t="s">
        <v>23458</v>
      </c>
      <c r="C23517" s="1" t="s">
        <v>60</v>
      </c>
    </row>
    <row r="23518" spans="1:3" x14ac:dyDescent="0.2">
      <c r="A23518" s="1">
        <v>23517</v>
      </c>
      <c r="B23518" s="1" t="s">
        <v>23459</v>
      </c>
      <c r="C23518" s="1" t="s">
        <v>60</v>
      </c>
    </row>
    <row r="23519" spans="1:3" x14ac:dyDescent="0.2">
      <c r="A23519" s="1">
        <v>23518</v>
      </c>
      <c r="B23519" s="1" t="s">
        <v>23460</v>
      </c>
      <c r="C23519" s="1" t="s">
        <v>60</v>
      </c>
    </row>
    <row r="23520" spans="1:3" x14ac:dyDescent="0.2">
      <c r="A23520" s="1">
        <v>23519</v>
      </c>
      <c r="B23520" s="1" t="s">
        <v>23461</v>
      </c>
      <c r="C23520" s="1" t="s">
        <v>60</v>
      </c>
    </row>
    <row r="23521" spans="1:3" x14ac:dyDescent="0.2">
      <c r="A23521" s="1">
        <v>23520</v>
      </c>
      <c r="B23521" s="1" t="s">
        <v>23462</v>
      </c>
      <c r="C23521" s="1" t="s">
        <v>60</v>
      </c>
    </row>
    <row r="23522" spans="1:3" x14ac:dyDescent="0.2">
      <c r="A23522" s="1">
        <v>23521</v>
      </c>
      <c r="B23522" s="1" t="s">
        <v>23463</v>
      </c>
      <c r="C23522" s="1" t="s">
        <v>60</v>
      </c>
    </row>
    <row r="23523" spans="1:3" x14ac:dyDescent="0.2">
      <c r="A23523" s="1">
        <v>23522</v>
      </c>
      <c r="B23523" s="1" t="s">
        <v>23464</v>
      </c>
      <c r="C23523" s="1" t="s">
        <v>60</v>
      </c>
    </row>
    <row r="23524" spans="1:3" x14ac:dyDescent="0.2">
      <c r="A23524" s="1">
        <v>23523</v>
      </c>
      <c r="B23524" s="1" t="s">
        <v>23465</v>
      </c>
      <c r="C23524" s="1" t="s">
        <v>60</v>
      </c>
    </row>
    <row r="23525" spans="1:3" x14ac:dyDescent="0.2">
      <c r="A23525" s="1">
        <v>23524</v>
      </c>
      <c r="B23525" s="1" t="s">
        <v>23466</v>
      </c>
      <c r="C23525" s="1" t="s">
        <v>60</v>
      </c>
    </row>
    <row r="23526" spans="1:3" x14ac:dyDescent="0.2">
      <c r="A23526" s="1">
        <v>23525</v>
      </c>
      <c r="B23526" s="1" t="s">
        <v>23467</v>
      </c>
      <c r="C23526" s="1" t="s">
        <v>60</v>
      </c>
    </row>
    <row r="23527" spans="1:3" x14ac:dyDescent="0.2">
      <c r="A23527" s="1">
        <v>23526</v>
      </c>
      <c r="B23527" s="1" t="s">
        <v>23468</v>
      </c>
      <c r="C23527" s="1" t="s">
        <v>60</v>
      </c>
    </row>
    <row r="23528" spans="1:3" x14ac:dyDescent="0.2">
      <c r="A23528" s="1">
        <v>23527</v>
      </c>
      <c r="B23528" s="1" t="s">
        <v>23469</v>
      </c>
      <c r="C23528" s="1" t="s">
        <v>60</v>
      </c>
    </row>
    <row r="23529" spans="1:3" x14ac:dyDescent="0.2">
      <c r="A23529" s="1">
        <v>23528</v>
      </c>
      <c r="B23529" s="1" t="s">
        <v>23470</v>
      </c>
      <c r="C23529" s="1" t="s">
        <v>60</v>
      </c>
    </row>
    <row r="23530" spans="1:3" x14ac:dyDescent="0.2">
      <c r="A23530" s="1">
        <v>23529</v>
      </c>
      <c r="B23530" s="1" t="s">
        <v>23471</v>
      </c>
      <c r="C23530" s="1" t="s">
        <v>60</v>
      </c>
    </row>
    <row r="23531" spans="1:3" x14ac:dyDescent="0.2">
      <c r="A23531" s="1">
        <v>23530</v>
      </c>
      <c r="B23531" s="1" t="s">
        <v>23472</v>
      </c>
      <c r="C23531" s="1" t="s">
        <v>60</v>
      </c>
    </row>
    <row r="23532" spans="1:3" x14ac:dyDescent="0.2">
      <c r="A23532" s="1">
        <v>23531</v>
      </c>
      <c r="B23532" s="1" t="s">
        <v>23473</v>
      </c>
      <c r="C23532" s="1" t="s">
        <v>60</v>
      </c>
    </row>
    <row r="23533" spans="1:3" x14ac:dyDescent="0.2">
      <c r="A23533" s="1">
        <v>23532</v>
      </c>
      <c r="B23533" s="1" t="s">
        <v>23474</v>
      </c>
      <c r="C23533" s="1" t="s">
        <v>60</v>
      </c>
    </row>
    <row r="23534" spans="1:3" x14ac:dyDescent="0.2">
      <c r="A23534" s="1">
        <v>23533</v>
      </c>
      <c r="B23534" s="1" t="s">
        <v>23475</v>
      </c>
      <c r="C23534" s="1" t="s">
        <v>60</v>
      </c>
    </row>
    <row r="23535" spans="1:3" x14ac:dyDescent="0.2">
      <c r="A23535" s="1">
        <v>23534</v>
      </c>
      <c r="B23535" s="1" t="s">
        <v>23476</v>
      </c>
      <c r="C23535" s="1" t="s">
        <v>60</v>
      </c>
    </row>
    <row r="23536" spans="1:3" x14ac:dyDescent="0.2">
      <c r="A23536" s="1">
        <v>23535</v>
      </c>
      <c r="B23536" s="1" t="s">
        <v>23477</v>
      </c>
      <c r="C23536" s="1" t="s">
        <v>5</v>
      </c>
    </row>
    <row r="23537" spans="1:3" x14ac:dyDescent="0.2">
      <c r="A23537" s="1">
        <v>23536</v>
      </c>
      <c r="B23537" s="1" t="s">
        <v>23478</v>
      </c>
      <c r="C23537" s="1" t="s">
        <v>60</v>
      </c>
    </row>
    <row r="23538" spans="1:3" x14ac:dyDescent="0.2">
      <c r="A23538" s="1">
        <v>23537</v>
      </c>
      <c r="B23538" s="1" t="s">
        <v>23479</v>
      </c>
      <c r="C23538" s="1" t="s">
        <v>60</v>
      </c>
    </row>
    <row r="23539" spans="1:3" x14ac:dyDescent="0.2">
      <c r="A23539" s="1">
        <v>23538</v>
      </c>
      <c r="B23539" s="1" t="s">
        <v>23480</v>
      </c>
      <c r="C23539" s="1" t="s">
        <v>60</v>
      </c>
    </row>
    <row r="23540" spans="1:3" x14ac:dyDescent="0.2">
      <c r="A23540" s="1">
        <v>23539</v>
      </c>
      <c r="B23540" s="1" t="s">
        <v>23481</v>
      </c>
      <c r="C23540" s="1" t="s">
        <v>60</v>
      </c>
    </row>
    <row r="23541" spans="1:3" x14ac:dyDescent="0.2">
      <c r="A23541" s="1">
        <v>23540</v>
      </c>
      <c r="B23541" s="1" t="s">
        <v>23482</v>
      </c>
      <c r="C23541" s="1" t="s">
        <v>60</v>
      </c>
    </row>
    <row r="23542" spans="1:3" x14ac:dyDescent="0.2">
      <c r="A23542" s="1">
        <v>23541</v>
      </c>
      <c r="B23542" s="1" t="s">
        <v>23483</v>
      </c>
      <c r="C23542" s="1" t="s">
        <v>60</v>
      </c>
    </row>
    <row r="23543" spans="1:3" x14ac:dyDescent="0.2">
      <c r="A23543" s="1">
        <v>23542</v>
      </c>
      <c r="B23543" s="1" t="s">
        <v>23484</v>
      </c>
      <c r="C23543" s="1" t="s">
        <v>60</v>
      </c>
    </row>
    <row r="23544" spans="1:3" x14ac:dyDescent="0.2">
      <c r="A23544" s="1">
        <v>23543</v>
      </c>
      <c r="B23544" s="1" t="s">
        <v>23485</v>
      </c>
      <c r="C23544" s="1" t="s">
        <v>60</v>
      </c>
    </row>
    <row r="23545" spans="1:3" x14ac:dyDescent="0.2">
      <c r="A23545" s="1">
        <v>23544</v>
      </c>
      <c r="B23545" s="1" t="s">
        <v>23486</v>
      </c>
      <c r="C23545" s="1" t="s">
        <v>60</v>
      </c>
    </row>
    <row r="23546" spans="1:3" x14ac:dyDescent="0.2">
      <c r="A23546" s="1">
        <v>23545</v>
      </c>
      <c r="B23546" s="1" t="s">
        <v>23487</v>
      </c>
      <c r="C23546" s="1" t="s">
        <v>60</v>
      </c>
    </row>
    <row r="23547" spans="1:3" x14ac:dyDescent="0.2">
      <c r="A23547" s="1">
        <v>23546</v>
      </c>
      <c r="B23547" s="1" t="s">
        <v>23488</v>
      </c>
      <c r="C23547" s="1" t="s">
        <v>60</v>
      </c>
    </row>
    <row r="23548" spans="1:3" x14ac:dyDescent="0.2">
      <c r="A23548" s="1">
        <v>23547</v>
      </c>
      <c r="B23548" s="1" t="s">
        <v>23489</v>
      </c>
      <c r="C23548" s="1" t="s">
        <v>5</v>
      </c>
    </row>
    <row r="23549" spans="1:3" x14ac:dyDescent="0.2">
      <c r="A23549" s="1">
        <v>23548</v>
      </c>
      <c r="B23549" s="1" t="s">
        <v>23490</v>
      </c>
      <c r="C23549" s="1" t="s">
        <v>60</v>
      </c>
    </row>
    <row r="23550" spans="1:3" x14ac:dyDescent="0.2">
      <c r="A23550" s="1">
        <v>23549</v>
      </c>
      <c r="B23550" s="1" t="s">
        <v>23491</v>
      </c>
      <c r="C23550" s="1" t="s">
        <v>60</v>
      </c>
    </row>
    <row r="23551" spans="1:3" x14ac:dyDescent="0.2">
      <c r="A23551" s="1">
        <v>23550</v>
      </c>
      <c r="B23551" s="1" t="s">
        <v>23492</v>
      </c>
      <c r="C23551" s="1" t="s">
        <v>60</v>
      </c>
    </row>
    <row r="23552" spans="1:3" x14ac:dyDescent="0.2">
      <c r="A23552" s="1">
        <v>23551</v>
      </c>
      <c r="B23552" s="1" t="s">
        <v>23493</v>
      </c>
      <c r="C23552" s="1" t="s">
        <v>60</v>
      </c>
    </row>
    <row r="23553" spans="1:3" x14ac:dyDescent="0.2">
      <c r="A23553" s="1">
        <v>23552</v>
      </c>
      <c r="B23553" s="1" t="s">
        <v>23494</v>
      </c>
      <c r="C23553" s="1" t="s">
        <v>60</v>
      </c>
    </row>
    <row r="23554" spans="1:3" x14ac:dyDescent="0.2">
      <c r="A23554" s="1">
        <v>23553</v>
      </c>
      <c r="B23554" s="1" t="s">
        <v>23495</v>
      </c>
      <c r="C23554" s="1" t="s">
        <v>60</v>
      </c>
    </row>
    <row r="23555" spans="1:3" x14ac:dyDescent="0.2">
      <c r="A23555" s="1">
        <v>23554</v>
      </c>
      <c r="B23555" s="1" t="s">
        <v>23496</v>
      </c>
      <c r="C23555" s="1" t="s">
        <v>60</v>
      </c>
    </row>
    <row r="23556" spans="1:3" x14ac:dyDescent="0.2">
      <c r="A23556" s="1">
        <v>23555</v>
      </c>
      <c r="B23556" s="1" t="s">
        <v>23497</v>
      </c>
      <c r="C23556" s="1" t="s">
        <v>60</v>
      </c>
    </row>
    <row r="23557" spans="1:3" x14ac:dyDescent="0.2">
      <c r="A23557" s="1">
        <v>23556</v>
      </c>
      <c r="B23557" s="1" t="s">
        <v>23498</v>
      </c>
      <c r="C23557" s="1" t="s">
        <v>5</v>
      </c>
    </row>
    <row r="23558" spans="1:3" x14ac:dyDescent="0.2">
      <c r="A23558" s="1">
        <v>23557</v>
      </c>
      <c r="B23558" s="1" t="s">
        <v>23499</v>
      </c>
      <c r="C23558" s="1" t="s">
        <v>5</v>
      </c>
    </row>
    <row r="23559" spans="1:3" x14ac:dyDescent="0.2">
      <c r="A23559" s="1">
        <v>23558</v>
      </c>
      <c r="B23559" s="1" t="s">
        <v>23500</v>
      </c>
      <c r="C23559" s="1" t="s">
        <v>60</v>
      </c>
    </row>
    <row r="23560" spans="1:3" x14ac:dyDescent="0.2">
      <c r="A23560" s="1">
        <v>23559</v>
      </c>
      <c r="B23560" s="1" t="s">
        <v>23501</v>
      </c>
      <c r="C23560" s="1" t="s">
        <v>5</v>
      </c>
    </row>
    <row r="23561" spans="1:3" x14ac:dyDescent="0.2">
      <c r="A23561" s="1">
        <v>23560</v>
      </c>
      <c r="B23561" s="1" t="s">
        <v>23502</v>
      </c>
      <c r="C23561" s="1" t="s">
        <v>5</v>
      </c>
    </row>
    <row r="23562" spans="1:3" x14ac:dyDescent="0.2">
      <c r="A23562" s="1">
        <v>23561</v>
      </c>
      <c r="B23562" s="1" t="s">
        <v>23503</v>
      </c>
      <c r="C23562" s="1" t="s">
        <v>60</v>
      </c>
    </row>
    <row r="23563" spans="1:3" x14ac:dyDescent="0.2">
      <c r="A23563" s="1">
        <v>23562</v>
      </c>
      <c r="B23563" s="1" t="s">
        <v>23504</v>
      </c>
      <c r="C23563" s="1" t="s">
        <v>5</v>
      </c>
    </row>
    <row r="23564" spans="1:3" x14ac:dyDescent="0.2">
      <c r="A23564" s="1">
        <v>23563</v>
      </c>
      <c r="B23564" s="1" t="s">
        <v>23505</v>
      </c>
      <c r="C23564" s="1" t="s">
        <v>60</v>
      </c>
    </row>
    <row r="23565" spans="1:3" x14ac:dyDescent="0.2">
      <c r="A23565" s="1">
        <v>23564</v>
      </c>
      <c r="B23565" s="1" t="s">
        <v>23506</v>
      </c>
      <c r="C23565" s="1" t="s">
        <v>60</v>
      </c>
    </row>
    <row r="23566" spans="1:3" x14ac:dyDescent="0.2">
      <c r="A23566" s="1">
        <v>23565</v>
      </c>
      <c r="B23566" s="1" t="s">
        <v>23507</v>
      </c>
      <c r="C23566" s="1" t="s">
        <v>5</v>
      </c>
    </row>
    <row r="23567" spans="1:3" x14ac:dyDescent="0.2">
      <c r="A23567" s="1">
        <v>23566</v>
      </c>
      <c r="B23567" s="1" t="s">
        <v>23508</v>
      </c>
      <c r="C23567" s="1" t="s">
        <v>60</v>
      </c>
    </row>
    <row r="23568" spans="1:3" x14ac:dyDescent="0.2">
      <c r="A23568" s="1">
        <v>23567</v>
      </c>
      <c r="B23568" s="1" t="s">
        <v>23509</v>
      </c>
      <c r="C23568" s="1" t="s">
        <v>60</v>
      </c>
    </row>
    <row r="23569" spans="1:3" x14ac:dyDescent="0.2">
      <c r="A23569" s="1">
        <v>23568</v>
      </c>
      <c r="B23569" s="1" t="s">
        <v>23510</v>
      </c>
      <c r="C23569" s="1" t="s">
        <v>5</v>
      </c>
    </row>
    <row r="23570" spans="1:3" x14ac:dyDescent="0.2">
      <c r="A23570" s="1">
        <v>23569</v>
      </c>
      <c r="B23570" s="1" t="s">
        <v>23511</v>
      </c>
      <c r="C23570" s="1" t="s">
        <v>60</v>
      </c>
    </row>
    <row r="23571" spans="1:3" x14ac:dyDescent="0.2">
      <c r="A23571" s="1">
        <v>23570</v>
      </c>
      <c r="B23571" s="1" t="s">
        <v>23512</v>
      </c>
      <c r="C23571" s="1" t="s">
        <v>60</v>
      </c>
    </row>
    <row r="23572" spans="1:3" x14ac:dyDescent="0.2">
      <c r="A23572" s="1">
        <v>23571</v>
      </c>
      <c r="B23572" s="1" t="s">
        <v>23513</v>
      </c>
      <c r="C23572" s="1" t="s">
        <v>60</v>
      </c>
    </row>
    <row r="23573" spans="1:3" x14ac:dyDescent="0.2">
      <c r="A23573" s="1">
        <v>23572</v>
      </c>
      <c r="B23573" s="1" t="s">
        <v>23514</v>
      </c>
      <c r="C23573" s="1" t="s">
        <v>60</v>
      </c>
    </row>
    <row r="23574" spans="1:3" x14ac:dyDescent="0.2">
      <c r="A23574" s="1">
        <v>23573</v>
      </c>
      <c r="B23574" s="1" t="s">
        <v>23515</v>
      </c>
      <c r="C23574" s="1" t="s">
        <v>60</v>
      </c>
    </row>
    <row r="23575" spans="1:3" x14ac:dyDescent="0.2">
      <c r="A23575" s="1">
        <v>23574</v>
      </c>
      <c r="B23575" s="1" t="s">
        <v>23516</v>
      </c>
      <c r="C23575" s="1" t="s">
        <v>60</v>
      </c>
    </row>
    <row r="23576" spans="1:3" x14ac:dyDescent="0.2">
      <c r="A23576" s="1">
        <v>23575</v>
      </c>
      <c r="B23576" s="1" t="s">
        <v>23517</v>
      </c>
      <c r="C23576" s="1" t="s">
        <v>60</v>
      </c>
    </row>
    <row r="23577" spans="1:3" x14ac:dyDescent="0.2">
      <c r="A23577" s="1">
        <v>23576</v>
      </c>
      <c r="B23577" s="1" t="s">
        <v>23518</v>
      </c>
      <c r="C23577" s="1" t="s">
        <v>60</v>
      </c>
    </row>
    <row r="23578" spans="1:3" x14ac:dyDescent="0.2">
      <c r="A23578" s="1">
        <v>23577</v>
      </c>
      <c r="B23578" s="1" t="s">
        <v>23519</v>
      </c>
      <c r="C23578" s="1" t="s">
        <v>60</v>
      </c>
    </row>
    <row r="23579" spans="1:3" x14ac:dyDescent="0.2">
      <c r="A23579" s="1">
        <v>23578</v>
      </c>
      <c r="B23579" s="1" t="s">
        <v>23520</v>
      </c>
      <c r="C23579" s="1" t="s">
        <v>60</v>
      </c>
    </row>
    <row r="23580" spans="1:3" x14ac:dyDescent="0.2">
      <c r="A23580" s="1">
        <v>23579</v>
      </c>
      <c r="B23580" s="1" t="s">
        <v>23521</v>
      </c>
      <c r="C23580" s="1" t="s">
        <v>60</v>
      </c>
    </row>
    <row r="23581" spans="1:3" x14ac:dyDescent="0.2">
      <c r="A23581" s="1">
        <v>23580</v>
      </c>
      <c r="B23581" s="1" t="s">
        <v>23522</v>
      </c>
      <c r="C23581" s="1" t="s">
        <v>60</v>
      </c>
    </row>
    <row r="23582" spans="1:3" x14ac:dyDescent="0.2">
      <c r="A23582" s="1">
        <v>23581</v>
      </c>
      <c r="B23582" s="1" t="s">
        <v>23523</v>
      </c>
      <c r="C23582" s="1" t="s">
        <v>60</v>
      </c>
    </row>
    <row r="23583" spans="1:3" x14ac:dyDescent="0.2">
      <c r="A23583" s="1">
        <v>23582</v>
      </c>
      <c r="B23583" s="1" t="s">
        <v>23524</v>
      </c>
      <c r="C23583" s="1" t="s">
        <v>60</v>
      </c>
    </row>
    <row r="23584" spans="1:3" x14ac:dyDescent="0.2">
      <c r="A23584" s="1">
        <v>23583</v>
      </c>
      <c r="B23584" s="1" t="s">
        <v>23525</v>
      </c>
      <c r="C23584" s="1" t="s">
        <v>60</v>
      </c>
    </row>
    <row r="23585" spans="1:3" x14ac:dyDescent="0.2">
      <c r="A23585" s="1">
        <v>23584</v>
      </c>
      <c r="B23585" s="1" t="s">
        <v>23526</v>
      </c>
      <c r="C23585" s="1" t="s">
        <v>60</v>
      </c>
    </row>
    <row r="23586" spans="1:3" x14ac:dyDescent="0.2">
      <c r="A23586" s="1">
        <v>23585</v>
      </c>
      <c r="B23586" s="1" t="s">
        <v>23527</v>
      </c>
      <c r="C23586" s="1" t="s">
        <v>60</v>
      </c>
    </row>
    <row r="23587" spans="1:3" x14ac:dyDescent="0.2">
      <c r="A23587" s="1">
        <v>23586</v>
      </c>
      <c r="B23587" s="1" t="s">
        <v>23528</v>
      </c>
      <c r="C23587" s="1" t="s">
        <v>60</v>
      </c>
    </row>
    <row r="23588" spans="1:3" x14ac:dyDescent="0.2">
      <c r="A23588" s="1">
        <v>23587</v>
      </c>
      <c r="B23588" s="1" t="s">
        <v>23529</v>
      </c>
      <c r="C23588" s="1" t="s">
        <v>307</v>
      </c>
    </row>
    <row r="23589" spans="1:3" x14ac:dyDescent="0.2">
      <c r="A23589" s="1">
        <v>23588</v>
      </c>
      <c r="B23589" s="1" t="s">
        <v>23530</v>
      </c>
      <c r="C23589" s="1" t="s">
        <v>5</v>
      </c>
    </row>
    <row r="23590" spans="1:3" x14ac:dyDescent="0.2">
      <c r="A23590" s="1">
        <v>23589</v>
      </c>
      <c r="B23590" s="1" t="s">
        <v>23531</v>
      </c>
      <c r="C23590" s="1" t="s">
        <v>60</v>
      </c>
    </row>
    <row r="23591" spans="1:3" x14ac:dyDescent="0.2">
      <c r="A23591" s="1">
        <v>23590</v>
      </c>
      <c r="B23591" s="1" t="s">
        <v>23532</v>
      </c>
      <c r="C23591" s="1" t="s">
        <v>60</v>
      </c>
    </row>
    <row r="23592" spans="1:3" x14ac:dyDescent="0.2">
      <c r="A23592" s="1">
        <v>23591</v>
      </c>
      <c r="B23592" s="1" t="s">
        <v>23533</v>
      </c>
      <c r="C23592" s="1" t="s">
        <v>60</v>
      </c>
    </row>
    <row r="23593" spans="1:3" x14ac:dyDescent="0.2">
      <c r="A23593" s="1">
        <v>23592</v>
      </c>
      <c r="B23593" s="1" t="s">
        <v>23534</v>
      </c>
      <c r="C23593" s="1" t="s">
        <v>60</v>
      </c>
    </row>
    <row r="23594" spans="1:3" x14ac:dyDescent="0.2">
      <c r="A23594" s="1">
        <v>23593</v>
      </c>
      <c r="B23594" s="1" t="s">
        <v>23535</v>
      </c>
      <c r="C23594" s="1" t="s">
        <v>60</v>
      </c>
    </row>
    <row r="23595" spans="1:3" x14ac:dyDescent="0.2">
      <c r="A23595" s="1">
        <v>23594</v>
      </c>
      <c r="B23595" s="1" t="s">
        <v>23536</v>
      </c>
      <c r="C23595" s="1" t="s">
        <v>60</v>
      </c>
    </row>
    <row r="23596" spans="1:3" x14ac:dyDescent="0.2">
      <c r="A23596" s="1">
        <v>23595</v>
      </c>
      <c r="B23596" s="1" t="s">
        <v>23537</v>
      </c>
      <c r="C23596" s="1" t="s">
        <v>60</v>
      </c>
    </row>
    <row r="23597" spans="1:3" x14ac:dyDescent="0.2">
      <c r="A23597" s="1">
        <v>23596</v>
      </c>
      <c r="B23597" s="1" t="s">
        <v>23538</v>
      </c>
      <c r="C23597" s="1" t="s">
        <v>60</v>
      </c>
    </row>
    <row r="23598" spans="1:3" x14ac:dyDescent="0.2">
      <c r="A23598" s="1">
        <v>23597</v>
      </c>
      <c r="B23598" s="1" t="s">
        <v>23539</v>
      </c>
      <c r="C23598" s="1" t="s">
        <v>60</v>
      </c>
    </row>
    <row r="23599" spans="1:3" x14ac:dyDescent="0.2">
      <c r="A23599" s="1">
        <v>23598</v>
      </c>
      <c r="B23599" s="1" t="s">
        <v>23540</v>
      </c>
      <c r="C23599" s="1" t="s">
        <v>60</v>
      </c>
    </row>
    <row r="23600" spans="1:3" x14ac:dyDescent="0.2">
      <c r="A23600" s="1">
        <v>23599</v>
      </c>
      <c r="B23600" s="1" t="s">
        <v>23541</v>
      </c>
      <c r="C23600" s="1" t="s">
        <v>60</v>
      </c>
    </row>
    <row r="23601" spans="1:3" x14ac:dyDescent="0.2">
      <c r="A23601" s="1">
        <v>23600</v>
      </c>
      <c r="B23601" s="1" t="s">
        <v>23542</v>
      </c>
      <c r="C23601" s="1" t="s">
        <v>5</v>
      </c>
    </row>
    <row r="23602" spans="1:3" x14ac:dyDescent="0.2">
      <c r="A23602" s="1">
        <v>23601</v>
      </c>
      <c r="B23602" s="1" t="s">
        <v>23543</v>
      </c>
      <c r="C23602" s="1" t="s">
        <v>60</v>
      </c>
    </row>
    <row r="23603" spans="1:3" x14ac:dyDescent="0.2">
      <c r="A23603" s="1">
        <v>23602</v>
      </c>
      <c r="B23603" s="1" t="s">
        <v>23544</v>
      </c>
      <c r="C23603" s="1" t="s">
        <v>60</v>
      </c>
    </row>
    <row r="23604" spans="1:3" x14ac:dyDescent="0.2">
      <c r="A23604" s="1">
        <v>23603</v>
      </c>
      <c r="B23604" s="1" t="s">
        <v>23545</v>
      </c>
      <c r="C23604" s="1" t="s">
        <v>60</v>
      </c>
    </row>
    <row r="23605" spans="1:3" x14ac:dyDescent="0.2">
      <c r="A23605" s="1">
        <v>23604</v>
      </c>
      <c r="B23605" s="1" t="s">
        <v>23546</v>
      </c>
      <c r="C23605" s="1" t="s">
        <v>60</v>
      </c>
    </row>
    <row r="23606" spans="1:3" x14ac:dyDescent="0.2">
      <c r="A23606" s="1">
        <v>23605</v>
      </c>
      <c r="B23606" s="1" t="s">
        <v>23547</v>
      </c>
      <c r="C23606" s="1" t="s">
        <v>60</v>
      </c>
    </row>
    <row r="23607" spans="1:3" x14ac:dyDescent="0.2">
      <c r="A23607" s="1">
        <v>23606</v>
      </c>
      <c r="B23607" s="1" t="s">
        <v>23548</v>
      </c>
      <c r="C23607" s="1" t="s">
        <v>60</v>
      </c>
    </row>
    <row r="23608" spans="1:3" x14ac:dyDescent="0.2">
      <c r="A23608" s="1">
        <v>23607</v>
      </c>
      <c r="B23608" s="1" t="s">
        <v>23549</v>
      </c>
      <c r="C23608" s="1" t="s">
        <v>5</v>
      </c>
    </row>
    <row r="23609" spans="1:3" x14ac:dyDescent="0.2">
      <c r="A23609" s="1">
        <v>23608</v>
      </c>
      <c r="B23609" s="1" t="s">
        <v>23550</v>
      </c>
      <c r="C23609" s="1" t="s">
        <v>60</v>
      </c>
    </row>
    <row r="23610" spans="1:3" x14ac:dyDescent="0.2">
      <c r="A23610" s="1">
        <v>23609</v>
      </c>
      <c r="B23610" s="1" t="s">
        <v>23551</v>
      </c>
      <c r="C23610" s="1" t="s">
        <v>60</v>
      </c>
    </row>
    <row r="23611" spans="1:3" x14ac:dyDescent="0.2">
      <c r="A23611" s="1">
        <v>23610</v>
      </c>
      <c r="B23611" s="1" t="s">
        <v>23552</v>
      </c>
      <c r="C23611" s="1" t="s">
        <v>60</v>
      </c>
    </row>
    <row r="23612" spans="1:3" x14ac:dyDescent="0.2">
      <c r="A23612" s="1">
        <v>23611</v>
      </c>
      <c r="B23612" s="1" t="s">
        <v>23553</v>
      </c>
      <c r="C23612" s="1" t="s">
        <v>60</v>
      </c>
    </row>
    <row r="23613" spans="1:3" x14ac:dyDescent="0.2">
      <c r="A23613" s="1">
        <v>23612</v>
      </c>
      <c r="B23613" s="1" t="s">
        <v>23554</v>
      </c>
      <c r="C23613" s="1" t="s">
        <v>60</v>
      </c>
    </row>
    <row r="23614" spans="1:3" x14ac:dyDescent="0.2">
      <c r="A23614" s="1">
        <v>23613</v>
      </c>
      <c r="B23614" s="1" t="s">
        <v>23555</v>
      </c>
      <c r="C23614" s="1" t="s">
        <v>60</v>
      </c>
    </row>
    <row r="23615" spans="1:3" x14ac:dyDescent="0.2">
      <c r="A23615" s="1">
        <v>23614</v>
      </c>
      <c r="B23615" s="1" t="s">
        <v>23556</v>
      </c>
      <c r="C23615" s="1" t="s">
        <v>60</v>
      </c>
    </row>
    <row r="23616" spans="1:3" x14ac:dyDescent="0.2">
      <c r="A23616" s="1">
        <v>23615</v>
      </c>
      <c r="B23616" s="1" t="s">
        <v>23557</v>
      </c>
      <c r="C23616" s="1" t="s">
        <v>60</v>
      </c>
    </row>
    <row r="23617" spans="1:3" x14ac:dyDescent="0.2">
      <c r="A23617" s="1">
        <v>23616</v>
      </c>
      <c r="B23617" s="1" t="s">
        <v>23558</v>
      </c>
      <c r="C23617" s="1" t="s">
        <v>60</v>
      </c>
    </row>
    <row r="23618" spans="1:3" x14ac:dyDescent="0.2">
      <c r="A23618" s="1">
        <v>23617</v>
      </c>
      <c r="B23618" s="1" t="s">
        <v>23559</v>
      </c>
      <c r="C23618" s="1" t="s">
        <v>60</v>
      </c>
    </row>
    <row r="23619" spans="1:3" x14ac:dyDescent="0.2">
      <c r="A23619" s="1">
        <v>23618</v>
      </c>
      <c r="B23619" s="1" t="s">
        <v>23560</v>
      </c>
      <c r="C23619" s="1" t="s">
        <v>60</v>
      </c>
    </row>
    <row r="23620" spans="1:3" x14ac:dyDescent="0.2">
      <c r="A23620" s="1">
        <v>23619</v>
      </c>
      <c r="B23620" s="1" t="s">
        <v>23561</v>
      </c>
      <c r="C23620" s="1" t="s">
        <v>60</v>
      </c>
    </row>
    <row r="23621" spans="1:3" x14ac:dyDescent="0.2">
      <c r="A23621" s="1">
        <v>23620</v>
      </c>
      <c r="B23621" s="1" t="s">
        <v>23562</v>
      </c>
      <c r="C23621" s="1" t="s">
        <v>60</v>
      </c>
    </row>
    <row r="23622" spans="1:3" x14ac:dyDescent="0.2">
      <c r="A23622" s="1">
        <v>23621</v>
      </c>
      <c r="B23622" s="1" t="s">
        <v>23563</v>
      </c>
      <c r="C23622" s="1" t="s">
        <v>60</v>
      </c>
    </row>
    <row r="23623" spans="1:3" x14ac:dyDescent="0.2">
      <c r="A23623" s="1">
        <v>23622</v>
      </c>
      <c r="B23623" s="1" t="s">
        <v>23564</v>
      </c>
      <c r="C23623" s="1" t="s">
        <v>5</v>
      </c>
    </row>
    <row r="23624" spans="1:3" x14ac:dyDescent="0.2">
      <c r="A23624" s="1">
        <v>23623</v>
      </c>
      <c r="B23624" s="1" t="s">
        <v>23565</v>
      </c>
      <c r="C23624" s="1" t="s">
        <v>60</v>
      </c>
    </row>
    <row r="23625" spans="1:3" x14ac:dyDescent="0.2">
      <c r="A23625" s="1">
        <v>23624</v>
      </c>
      <c r="B23625" s="1" t="s">
        <v>23566</v>
      </c>
      <c r="C23625" s="1" t="s">
        <v>60</v>
      </c>
    </row>
    <row r="23626" spans="1:3" x14ac:dyDescent="0.2">
      <c r="A23626" s="1">
        <v>23625</v>
      </c>
      <c r="B23626" s="1" t="s">
        <v>23567</v>
      </c>
      <c r="C23626" s="1" t="s">
        <v>60</v>
      </c>
    </row>
    <row r="23627" spans="1:3" x14ac:dyDescent="0.2">
      <c r="A23627" s="1">
        <v>23626</v>
      </c>
      <c r="B23627" s="1" t="s">
        <v>23568</v>
      </c>
      <c r="C23627" s="1" t="s">
        <v>60</v>
      </c>
    </row>
    <row r="23628" spans="1:3" x14ac:dyDescent="0.2">
      <c r="A23628" s="1">
        <v>23627</v>
      </c>
      <c r="B23628" s="1" t="s">
        <v>23569</v>
      </c>
      <c r="C23628" s="1" t="s">
        <v>60</v>
      </c>
    </row>
    <row r="23629" spans="1:3" x14ac:dyDescent="0.2">
      <c r="A23629" s="1">
        <v>23628</v>
      </c>
      <c r="B23629" s="1" t="s">
        <v>23570</v>
      </c>
      <c r="C23629" s="1" t="s">
        <v>60</v>
      </c>
    </row>
    <row r="23630" spans="1:3" x14ac:dyDescent="0.2">
      <c r="A23630" s="1">
        <v>23629</v>
      </c>
      <c r="B23630" s="1" t="s">
        <v>23571</v>
      </c>
      <c r="C23630" s="1" t="s">
        <v>60</v>
      </c>
    </row>
    <row r="23631" spans="1:3" x14ac:dyDescent="0.2">
      <c r="A23631" s="1">
        <v>23630</v>
      </c>
      <c r="B23631" s="1" t="s">
        <v>23572</v>
      </c>
      <c r="C23631" s="1" t="s">
        <v>60</v>
      </c>
    </row>
    <row r="23632" spans="1:3" x14ac:dyDescent="0.2">
      <c r="A23632" s="1">
        <v>23631</v>
      </c>
      <c r="B23632" s="1" t="s">
        <v>23573</v>
      </c>
      <c r="C23632" s="1" t="s">
        <v>60</v>
      </c>
    </row>
    <row r="23633" spans="1:4" x14ac:dyDescent="0.2">
      <c r="A23633" s="1">
        <v>23632</v>
      </c>
      <c r="B23633" s="1" t="s">
        <v>23574</v>
      </c>
      <c r="C23633" s="1" t="s">
        <v>60</v>
      </c>
    </row>
    <row r="23634" spans="1:4" x14ac:dyDescent="0.2">
      <c r="A23634" s="1">
        <v>23633</v>
      </c>
      <c r="B23634" s="1" t="s">
        <v>23575</v>
      </c>
      <c r="C23634" s="1" t="s">
        <v>60</v>
      </c>
    </row>
    <row r="23635" spans="1:4" x14ac:dyDescent="0.2">
      <c r="A23635" s="1">
        <v>23634</v>
      </c>
      <c r="B23635" s="1" t="s">
        <v>23576</v>
      </c>
      <c r="C23635" s="1" t="s">
        <v>60</v>
      </c>
    </row>
    <row r="23636" spans="1:4" x14ac:dyDescent="0.2">
      <c r="A23636" s="1">
        <v>23635</v>
      </c>
      <c r="B23636" s="1" t="s">
        <v>23577</v>
      </c>
      <c r="C23636" s="1" t="s">
        <v>60</v>
      </c>
    </row>
    <row r="23637" spans="1:4" x14ac:dyDescent="0.2">
      <c r="A23637" s="1">
        <v>23636</v>
      </c>
      <c r="B23637" s="1" t="s">
        <v>23578</v>
      </c>
      <c r="C23637" s="1" t="s">
        <v>60</v>
      </c>
    </row>
    <row r="23638" spans="1:4" x14ac:dyDescent="0.2">
      <c r="A23638" s="1">
        <v>23637</v>
      </c>
      <c r="B23638" s="1" t="s">
        <v>23579</v>
      </c>
      <c r="C23638" s="1" t="s">
        <v>60</v>
      </c>
    </row>
    <row r="23639" spans="1:4" x14ac:dyDescent="0.2">
      <c r="A23639" s="1">
        <v>23638</v>
      </c>
      <c r="B23639" s="1" t="s">
        <v>23580</v>
      </c>
      <c r="C23639" s="1" t="s">
        <v>60</v>
      </c>
    </row>
    <row r="23640" spans="1:4" x14ac:dyDescent="0.2">
      <c r="A23640" s="1">
        <v>23639</v>
      </c>
      <c r="B23640" s="1" t="s">
        <v>23581</v>
      </c>
      <c r="C23640" s="1" t="s">
        <v>60</v>
      </c>
    </row>
    <row r="23641" spans="1:4" x14ac:dyDescent="0.2">
      <c r="A23641" s="1">
        <v>23640</v>
      </c>
      <c r="B23641" s="1" t="s">
        <v>23582</v>
      </c>
      <c r="C23641" s="1" t="s">
        <v>60</v>
      </c>
    </row>
    <row r="23642" spans="1:4" x14ac:dyDescent="0.2">
      <c r="A23642" s="1">
        <v>23641</v>
      </c>
      <c r="B23642" s="1" t="s">
        <v>23583</v>
      </c>
      <c r="C23642" s="1" t="s">
        <v>60</v>
      </c>
    </row>
    <row r="23643" spans="1:4" x14ac:dyDescent="0.2">
      <c r="A23643" s="1">
        <v>23642</v>
      </c>
      <c r="B23643" s="1" t="s">
        <v>23584</v>
      </c>
      <c r="C23643" s="1" t="s">
        <v>60</v>
      </c>
      <c r="D23643" s="1" t="s">
        <v>61</v>
      </c>
    </row>
    <row r="23644" spans="1:4" x14ac:dyDescent="0.2">
      <c r="A23644" s="1">
        <v>23643</v>
      </c>
      <c r="B23644" s="1" t="s">
        <v>23585</v>
      </c>
      <c r="C23644" s="1" t="s">
        <v>60</v>
      </c>
    </row>
    <row r="23645" spans="1:4" x14ac:dyDescent="0.2">
      <c r="A23645" s="1">
        <v>23644</v>
      </c>
      <c r="B23645" s="1" t="s">
        <v>23586</v>
      </c>
      <c r="C23645" s="1" t="s">
        <v>60</v>
      </c>
    </row>
    <row r="23646" spans="1:4" x14ac:dyDescent="0.2">
      <c r="A23646" s="1">
        <v>23645</v>
      </c>
      <c r="B23646" s="1" t="s">
        <v>23587</v>
      </c>
      <c r="C23646" s="1" t="s">
        <v>60</v>
      </c>
    </row>
    <row r="23647" spans="1:4" x14ac:dyDescent="0.2">
      <c r="A23647" s="1">
        <v>23646</v>
      </c>
      <c r="B23647" s="1" t="s">
        <v>23588</v>
      </c>
      <c r="C23647" s="1" t="s">
        <v>60</v>
      </c>
      <c r="D23647" s="1" t="s">
        <v>61</v>
      </c>
    </row>
    <row r="23648" spans="1:4" x14ac:dyDescent="0.2">
      <c r="A23648" s="1">
        <v>23647</v>
      </c>
      <c r="B23648" s="1" t="s">
        <v>23589</v>
      </c>
      <c r="C23648" s="1" t="s">
        <v>60</v>
      </c>
    </row>
    <row r="23649" spans="1:3" x14ac:dyDescent="0.2">
      <c r="A23649" s="1">
        <v>23648</v>
      </c>
      <c r="B23649" s="1" t="s">
        <v>23590</v>
      </c>
      <c r="C23649" s="1" t="s">
        <v>60</v>
      </c>
    </row>
    <row r="23650" spans="1:3" x14ac:dyDescent="0.2">
      <c r="A23650" s="1">
        <v>23649</v>
      </c>
      <c r="B23650" s="1" t="s">
        <v>23591</v>
      </c>
      <c r="C23650" s="1" t="s">
        <v>60</v>
      </c>
    </row>
    <row r="23651" spans="1:3" x14ac:dyDescent="0.2">
      <c r="A23651" s="1">
        <v>23650</v>
      </c>
      <c r="B23651" s="1" t="s">
        <v>23592</v>
      </c>
      <c r="C23651" s="1" t="s">
        <v>5</v>
      </c>
    </row>
    <row r="23652" spans="1:3" x14ac:dyDescent="0.2">
      <c r="A23652" s="1">
        <v>23651</v>
      </c>
      <c r="B23652" s="1" t="s">
        <v>23593</v>
      </c>
      <c r="C23652" s="1" t="s">
        <v>60</v>
      </c>
    </row>
    <row r="23653" spans="1:3" x14ac:dyDescent="0.2">
      <c r="A23653" s="1">
        <v>23652</v>
      </c>
      <c r="B23653" s="1" t="s">
        <v>23594</v>
      </c>
      <c r="C23653" s="1" t="s">
        <v>60</v>
      </c>
    </row>
    <row r="23654" spans="1:3" x14ac:dyDescent="0.2">
      <c r="A23654" s="1">
        <v>23653</v>
      </c>
      <c r="B23654" s="1" t="s">
        <v>23595</v>
      </c>
      <c r="C23654" s="1" t="s">
        <v>60</v>
      </c>
    </row>
    <row r="23655" spans="1:3" x14ac:dyDescent="0.2">
      <c r="A23655" s="1">
        <v>23654</v>
      </c>
      <c r="B23655" s="1" t="s">
        <v>23596</v>
      </c>
      <c r="C23655" s="1" t="s">
        <v>60</v>
      </c>
    </row>
    <row r="23656" spans="1:3" x14ac:dyDescent="0.2">
      <c r="A23656" s="1">
        <v>23655</v>
      </c>
      <c r="B23656" s="1" t="s">
        <v>23597</v>
      </c>
      <c r="C23656" s="1" t="s">
        <v>60</v>
      </c>
    </row>
    <row r="23657" spans="1:3" x14ac:dyDescent="0.2">
      <c r="A23657" s="1">
        <v>23656</v>
      </c>
      <c r="B23657" s="1" t="s">
        <v>23598</v>
      </c>
      <c r="C23657" s="1" t="s">
        <v>5</v>
      </c>
    </row>
    <row r="23658" spans="1:3" x14ac:dyDescent="0.2">
      <c r="A23658" s="1">
        <v>23657</v>
      </c>
      <c r="B23658" s="1" t="s">
        <v>23599</v>
      </c>
      <c r="C23658" s="1" t="s">
        <v>60</v>
      </c>
    </row>
    <row r="23659" spans="1:3" x14ac:dyDescent="0.2">
      <c r="A23659" s="1">
        <v>23658</v>
      </c>
      <c r="B23659" s="1" t="s">
        <v>23600</v>
      </c>
      <c r="C23659" s="1" t="s">
        <v>60</v>
      </c>
    </row>
    <row r="23660" spans="1:3" x14ac:dyDescent="0.2">
      <c r="A23660" s="1">
        <v>23659</v>
      </c>
      <c r="B23660" s="1" t="s">
        <v>23601</v>
      </c>
      <c r="C23660" s="1" t="s">
        <v>60</v>
      </c>
    </row>
    <row r="23661" spans="1:3" x14ac:dyDescent="0.2">
      <c r="A23661" s="1">
        <v>23660</v>
      </c>
      <c r="B23661" s="1" t="s">
        <v>23602</v>
      </c>
      <c r="C23661" s="1" t="s">
        <v>60</v>
      </c>
    </row>
    <row r="23662" spans="1:3" x14ac:dyDescent="0.2">
      <c r="A23662" s="1">
        <v>23661</v>
      </c>
      <c r="B23662" s="1" t="s">
        <v>23603</v>
      </c>
      <c r="C23662" s="1" t="s">
        <v>60</v>
      </c>
    </row>
    <row r="23663" spans="1:3" x14ac:dyDescent="0.2">
      <c r="A23663" s="1">
        <v>23662</v>
      </c>
      <c r="B23663" s="1" t="s">
        <v>23604</v>
      </c>
      <c r="C23663" s="1" t="s">
        <v>60</v>
      </c>
    </row>
    <row r="23664" spans="1:3" x14ac:dyDescent="0.2">
      <c r="A23664" s="1">
        <v>23663</v>
      </c>
      <c r="B23664" s="1" t="s">
        <v>23605</v>
      </c>
      <c r="C23664" s="1" t="s">
        <v>60</v>
      </c>
    </row>
    <row r="23665" spans="1:3" x14ac:dyDescent="0.2">
      <c r="A23665" s="1">
        <v>23664</v>
      </c>
      <c r="B23665" s="1" t="s">
        <v>23606</v>
      </c>
      <c r="C23665" s="1" t="s">
        <v>60</v>
      </c>
    </row>
    <row r="23666" spans="1:3" x14ac:dyDescent="0.2">
      <c r="A23666" s="1">
        <v>23665</v>
      </c>
      <c r="B23666" s="1" t="s">
        <v>23607</v>
      </c>
      <c r="C23666" s="1" t="s">
        <v>60</v>
      </c>
    </row>
    <row r="23667" spans="1:3" x14ac:dyDescent="0.2">
      <c r="A23667" s="1">
        <v>23666</v>
      </c>
      <c r="B23667" s="1" t="s">
        <v>23608</v>
      </c>
      <c r="C23667" s="1" t="s">
        <v>60</v>
      </c>
    </row>
    <row r="23668" spans="1:3" x14ac:dyDescent="0.2">
      <c r="A23668" s="1">
        <v>23667</v>
      </c>
      <c r="B23668" s="1" t="s">
        <v>23609</v>
      </c>
      <c r="C23668" s="1" t="s">
        <v>60</v>
      </c>
    </row>
    <row r="23669" spans="1:3" x14ac:dyDescent="0.2">
      <c r="A23669" s="1">
        <v>23668</v>
      </c>
      <c r="B23669" s="1" t="s">
        <v>23610</v>
      </c>
      <c r="C23669" s="1" t="s">
        <v>60</v>
      </c>
    </row>
    <row r="23670" spans="1:3" x14ac:dyDescent="0.2">
      <c r="A23670" s="1">
        <v>23669</v>
      </c>
      <c r="B23670" s="1" t="s">
        <v>23611</v>
      </c>
      <c r="C23670" s="1" t="s">
        <v>60</v>
      </c>
    </row>
    <row r="23671" spans="1:3" x14ac:dyDescent="0.2">
      <c r="A23671" s="1">
        <v>23670</v>
      </c>
      <c r="B23671" s="1" t="s">
        <v>23612</v>
      </c>
      <c r="C23671" s="1" t="s">
        <v>60</v>
      </c>
    </row>
    <row r="23672" spans="1:3" x14ac:dyDescent="0.2">
      <c r="A23672" s="1">
        <v>23671</v>
      </c>
      <c r="B23672" s="1" t="s">
        <v>23613</v>
      </c>
      <c r="C23672" s="1" t="s">
        <v>60</v>
      </c>
    </row>
    <row r="23673" spans="1:3" x14ac:dyDescent="0.2">
      <c r="A23673" s="1">
        <v>23672</v>
      </c>
      <c r="B23673" s="1" t="s">
        <v>23614</v>
      </c>
      <c r="C23673" s="1" t="s">
        <v>60</v>
      </c>
    </row>
    <row r="23674" spans="1:3" x14ac:dyDescent="0.2">
      <c r="A23674" s="1">
        <v>23673</v>
      </c>
      <c r="B23674" s="1" t="s">
        <v>23615</v>
      </c>
      <c r="C23674" s="1" t="s">
        <v>60</v>
      </c>
    </row>
    <row r="23675" spans="1:3" x14ac:dyDescent="0.2">
      <c r="A23675" s="1">
        <v>23674</v>
      </c>
      <c r="B23675" s="1" t="s">
        <v>23616</v>
      </c>
      <c r="C23675" s="1" t="s">
        <v>60</v>
      </c>
    </row>
    <row r="23676" spans="1:3" x14ac:dyDescent="0.2">
      <c r="A23676" s="1">
        <v>23675</v>
      </c>
      <c r="B23676" s="1" t="s">
        <v>23617</v>
      </c>
      <c r="C23676" s="1" t="s">
        <v>60</v>
      </c>
    </row>
    <row r="23677" spans="1:3" x14ac:dyDescent="0.2">
      <c r="A23677" s="1">
        <v>23676</v>
      </c>
      <c r="B23677" s="1" t="s">
        <v>23618</v>
      </c>
      <c r="C23677" s="1" t="s">
        <v>5</v>
      </c>
    </row>
    <row r="23678" spans="1:3" x14ac:dyDescent="0.2">
      <c r="A23678" s="1">
        <v>23677</v>
      </c>
      <c r="B23678" s="1" t="s">
        <v>23619</v>
      </c>
      <c r="C23678" s="1" t="s">
        <v>5</v>
      </c>
    </row>
    <row r="23679" spans="1:3" x14ac:dyDescent="0.2">
      <c r="A23679" s="1">
        <v>23678</v>
      </c>
      <c r="B23679" s="1" t="s">
        <v>23620</v>
      </c>
      <c r="C23679" s="1" t="s">
        <v>60</v>
      </c>
    </row>
    <row r="23680" spans="1:3" x14ac:dyDescent="0.2">
      <c r="A23680" s="1">
        <v>23679</v>
      </c>
      <c r="B23680" s="1" t="s">
        <v>23621</v>
      </c>
      <c r="C23680" s="1" t="s">
        <v>60</v>
      </c>
    </row>
    <row r="23681" spans="1:4" x14ac:dyDescent="0.2">
      <c r="A23681" s="1">
        <v>23680</v>
      </c>
      <c r="B23681" s="1" t="s">
        <v>23622</v>
      </c>
      <c r="C23681" s="1" t="s">
        <v>60</v>
      </c>
      <c r="D23681" s="1" t="s">
        <v>61</v>
      </c>
    </row>
    <row r="23682" spans="1:4" x14ac:dyDescent="0.2">
      <c r="A23682" s="1">
        <v>23681</v>
      </c>
      <c r="B23682" s="1" t="s">
        <v>23623</v>
      </c>
      <c r="C23682" s="1" t="s">
        <v>60</v>
      </c>
    </row>
    <row r="23683" spans="1:4" x14ac:dyDescent="0.2">
      <c r="A23683" s="1">
        <v>23682</v>
      </c>
      <c r="B23683" s="1" t="s">
        <v>23624</v>
      </c>
      <c r="C23683" s="1" t="s">
        <v>60</v>
      </c>
    </row>
    <row r="23684" spans="1:4" x14ac:dyDescent="0.2">
      <c r="A23684" s="1">
        <v>23683</v>
      </c>
      <c r="B23684" s="1" t="s">
        <v>23625</v>
      </c>
      <c r="C23684" s="1" t="s">
        <v>60</v>
      </c>
    </row>
    <row r="23685" spans="1:4" x14ac:dyDescent="0.2">
      <c r="A23685" s="1">
        <v>23684</v>
      </c>
      <c r="B23685" s="1" t="s">
        <v>23626</v>
      </c>
      <c r="C23685" s="1" t="s">
        <v>60</v>
      </c>
    </row>
    <row r="23686" spans="1:4" x14ac:dyDescent="0.2">
      <c r="A23686" s="1">
        <v>23685</v>
      </c>
      <c r="B23686" s="1" t="s">
        <v>23627</v>
      </c>
      <c r="C23686" s="1" t="s">
        <v>60</v>
      </c>
    </row>
    <row r="23687" spans="1:4" x14ac:dyDescent="0.2">
      <c r="A23687" s="1">
        <v>23686</v>
      </c>
      <c r="B23687" s="1" t="s">
        <v>23628</v>
      </c>
      <c r="C23687" s="1" t="s">
        <v>60</v>
      </c>
    </row>
    <row r="23688" spans="1:4" x14ac:dyDescent="0.2">
      <c r="A23688" s="1">
        <v>23687</v>
      </c>
      <c r="B23688" s="1" t="s">
        <v>23629</v>
      </c>
      <c r="C23688" s="1" t="s">
        <v>60</v>
      </c>
    </row>
    <row r="23689" spans="1:4" x14ac:dyDescent="0.2">
      <c r="A23689" s="1">
        <v>23688</v>
      </c>
      <c r="B23689" s="1" t="s">
        <v>23630</v>
      </c>
      <c r="C23689" s="1" t="s">
        <v>60</v>
      </c>
    </row>
    <row r="23690" spans="1:4" x14ac:dyDescent="0.2">
      <c r="A23690" s="1">
        <v>23689</v>
      </c>
      <c r="B23690" s="1" t="s">
        <v>23631</v>
      </c>
      <c r="C23690" s="1" t="s">
        <v>60</v>
      </c>
    </row>
    <row r="23691" spans="1:4" x14ac:dyDescent="0.2">
      <c r="A23691" s="1">
        <v>23690</v>
      </c>
      <c r="B23691" s="1" t="s">
        <v>23632</v>
      </c>
      <c r="C23691" s="1" t="s">
        <v>60</v>
      </c>
    </row>
    <row r="23692" spans="1:4" x14ac:dyDescent="0.2">
      <c r="A23692" s="1">
        <v>23691</v>
      </c>
      <c r="B23692" s="1" t="s">
        <v>23633</v>
      </c>
      <c r="C23692" s="1" t="s">
        <v>60</v>
      </c>
      <c r="D23692" s="1" t="s">
        <v>61</v>
      </c>
    </row>
    <row r="23693" spans="1:4" x14ac:dyDescent="0.2">
      <c r="A23693" s="1">
        <v>23692</v>
      </c>
      <c r="B23693" s="1" t="s">
        <v>23634</v>
      </c>
      <c r="C23693" s="1" t="s">
        <v>60</v>
      </c>
    </row>
    <row r="23694" spans="1:4" x14ac:dyDescent="0.2">
      <c r="A23694" s="1">
        <v>23693</v>
      </c>
      <c r="B23694" s="1" t="s">
        <v>23635</v>
      </c>
      <c r="C23694" s="1" t="s">
        <v>60</v>
      </c>
    </row>
    <row r="23695" spans="1:4" x14ac:dyDescent="0.2">
      <c r="A23695" s="1">
        <v>23694</v>
      </c>
      <c r="B23695" s="1" t="s">
        <v>23636</v>
      </c>
      <c r="C23695" s="1" t="s">
        <v>60</v>
      </c>
    </row>
    <row r="23696" spans="1:4" x14ac:dyDescent="0.2">
      <c r="A23696" s="1">
        <v>23695</v>
      </c>
      <c r="B23696" s="1" t="s">
        <v>23637</v>
      </c>
      <c r="C23696" s="1" t="s">
        <v>60</v>
      </c>
    </row>
    <row r="23697" spans="1:3" x14ac:dyDescent="0.2">
      <c r="A23697" s="1">
        <v>23696</v>
      </c>
      <c r="B23697" s="1" t="s">
        <v>23638</v>
      </c>
      <c r="C23697" s="1" t="s">
        <v>60</v>
      </c>
    </row>
    <row r="23698" spans="1:3" x14ac:dyDescent="0.2">
      <c r="A23698" s="1">
        <v>23697</v>
      </c>
      <c r="B23698" s="1" t="s">
        <v>23639</v>
      </c>
      <c r="C23698" s="1" t="s">
        <v>60</v>
      </c>
    </row>
    <row r="23699" spans="1:3" x14ac:dyDescent="0.2">
      <c r="A23699" s="1">
        <v>23698</v>
      </c>
      <c r="B23699" s="1" t="s">
        <v>23640</v>
      </c>
      <c r="C23699" s="1" t="s">
        <v>60</v>
      </c>
    </row>
    <row r="23700" spans="1:3" x14ac:dyDescent="0.2">
      <c r="A23700" s="1">
        <v>23699</v>
      </c>
      <c r="B23700" s="1" t="s">
        <v>23641</v>
      </c>
      <c r="C23700" s="1" t="s">
        <v>60</v>
      </c>
    </row>
    <row r="23701" spans="1:3" x14ac:dyDescent="0.2">
      <c r="A23701" s="1">
        <v>23700</v>
      </c>
      <c r="B23701" s="1" t="s">
        <v>23642</v>
      </c>
      <c r="C23701" s="1" t="s">
        <v>5</v>
      </c>
    </row>
    <row r="23702" spans="1:3" x14ac:dyDescent="0.2">
      <c r="A23702" s="1">
        <v>23701</v>
      </c>
      <c r="B23702" s="1" t="s">
        <v>23643</v>
      </c>
      <c r="C23702" s="1" t="s">
        <v>60</v>
      </c>
    </row>
    <row r="23703" spans="1:3" x14ac:dyDescent="0.2">
      <c r="A23703" s="1">
        <v>23702</v>
      </c>
      <c r="B23703" s="1" t="s">
        <v>23644</v>
      </c>
      <c r="C23703" s="1" t="s">
        <v>60</v>
      </c>
    </row>
    <row r="23704" spans="1:3" x14ac:dyDescent="0.2">
      <c r="A23704" s="1">
        <v>23703</v>
      </c>
      <c r="B23704" s="1" t="s">
        <v>23645</v>
      </c>
      <c r="C23704" s="1" t="s">
        <v>5</v>
      </c>
    </row>
    <row r="23705" spans="1:3" x14ac:dyDescent="0.2">
      <c r="A23705" s="1">
        <v>23704</v>
      </c>
      <c r="B23705" s="1" t="s">
        <v>23646</v>
      </c>
      <c r="C23705" s="1" t="s">
        <v>60</v>
      </c>
    </row>
    <row r="23706" spans="1:3" x14ac:dyDescent="0.2">
      <c r="A23706" s="1">
        <v>23705</v>
      </c>
      <c r="B23706" s="1" t="s">
        <v>23647</v>
      </c>
      <c r="C23706" s="1" t="s">
        <v>307</v>
      </c>
    </row>
    <row r="23707" spans="1:3" x14ac:dyDescent="0.2">
      <c r="A23707" s="1">
        <v>23706</v>
      </c>
      <c r="B23707" s="1" t="s">
        <v>23648</v>
      </c>
      <c r="C23707" s="1" t="s">
        <v>60</v>
      </c>
    </row>
    <row r="23708" spans="1:3" x14ac:dyDescent="0.2">
      <c r="A23708" s="1">
        <v>23707</v>
      </c>
      <c r="B23708" s="1" t="s">
        <v>23649</v>
      </c>
      <c r="C23708" s="1" t="s">
        <v>5</v>
      </c>
    </row>
    <row r="23709" spans="1:3" x14ac:dyDescent="0.2">
      <c r="A23709" s="1">
        <v>23708</v>
      </c>
      <c r="B23709" s="1" t="s">
        <v>23650</v>
      </c>
      <c r="C23709" s="1" t="s">
        <v>60</v>
      </c>
    </row>
    <row r="23710" spans="1:3" x14ac:dyDescent="0.2">
      <c r="A23710" s="1">
        <v>23709</v>
      </c>
      <c r="B23710" s="1" t="s">
        <v>23651</v>
      </c>
      <c r="C23710" s="1" t="s">
        <v>5</v>
      </c>
    </row>
    <row r="23711" spans="1:3" x14ac:dyDescent="0.2">
      <c r="A23711" s="1">
        <v>23710</v>
      </c>
      <c r="B23711" s="1" t="s">
        <v>23652</v>
      </c>
      <c r="C23711" s="1" t="s">
        <v>60</v>
      </c>
    </row>
    <row r="23712" spans="1:3" x14ac:dyDescent="0.2">
      <c r="A23712" s="1">
        <v>23711</v>
      </c>
      <c r="B23712" s="1" t="s">
        <v>23653</v>
      </c>
      <c r="C23712" s="1" t="s">
        <v>60</v>
      </c>
    </row>
    <row r="23713" spans="1:3" x14ac:dyDescent="0.2">
      <c r="A23713" s="1">
        <v>23712</v>
      </c>
      <c r="B23713" s="1" t="s">
        <v>23654</v>
      </c>
      <c r="C23713" s="1" t="s">
        <v>5</v>
      </c>
    </row>
    <row r="23714" spans="1:3" x14ac:dyDescent="0.2">
      <c r="A23714" s="1">
        <v>23713</v>
      </c>
      <c r="B23714" s="1" t="s">
        <v>23655</v>
      </c>
      <c r="C23714" s="1" t="s">
        <v>60</v>
      </c>
    </row>
    <row r="23715" spans="1:3" x14ac:dyDescent="0.2">
      <c r="A23715" s="1">
        <v>23714</v>
      </c>
      <c r="B23715" s="1" t="s">
        <v>23656</v>
      </c>
      <c r="C23715" s="1" t="s">
        <v>60</v>
      </c>
    </row>
    <row r="23716" spans="1:3" x14ac:dyDescent="0.2">
      <c r="A23716" s="1">
        <v>23715</v>
      </c>
      <c r="B23716" s="1" t="s">
        <v>23657</v>
      </c>
      <c r="C23716" s="1" t="s">
        <v>5</v>
      </c>
    </row>
    <row r="23717" spans="1:3" x14ac:dyDescent="0.2">
      <c r="A23717" s="1">
        <v>23716</v>
      </c>
      <c r="B23717" s="1" t="s">
        <v>23658</v>
      </c>
      <c r="C23717" s="1" t="s">
        <v>60</v>
      </c>
    </row>
    <row r="23718" spans="1:3" x14ac:dyDescent="0.2">
      <c r="A23718" s="1">
        <v>23717</v>
      </c>
      <c r="B23718" s="1" t="s">
        <v>23659</v>
      </c>
      <c r="C23718" s="1" t="s">
        <v>60</v>
      </c>
    </row>
    <row r="23719" spans="1:3" x14ac:dyDescent="0.2">
      <c r="A23719" s="1">
        <v>23718</v>
      </c>
      <c r="B23719" s="1" t="s">
        <v>23660</v>
      </c>
      <c r="C23719" s="1" t="s">
        <v>60</v>
      </c>
    </row>
    <row r="23720" spans="1:3" x14ac:dyDescent="0.2">
      <c r="A23720" s="1">
        <v>23719</v>
      </c>
      <c r="B23720" s="1" t="s">
        <v>23661</v>
      </c>
      <c r="C23720" s="1" t="s">
        <v>60</v>
      </c>
    </row>
    <row r="23721" spans="1:3" x14ac:dyDescent="0.2">
      <c r="A23721" s="1">
        <v>23720</v>
      </c>
      <c r="B23721" s="1" t="s">
        <v>23662</v>
      </c>
      <c r="C23721" s="1" t="s">
        <v>60</v>
      </c>
    </row>
    <row r="23722" spans="1:3" x14ac:dyDescent="0.2">
      <c r="A23722" s="1">
        <v>23721</v>
      </c>
      <c r="B23722" s="1" t="s">
        <v>23663</v>
      </c>
      <c r="C23722" s="1" t="s">
        <v>60</v>
      </c>
    </row>
    <row r="23723" spans="1:3" x14ac:dyDescent="0.2">
      <c r="A23723" s="1">
        <v>23722</v>
      </c>
      <c r="B23723" s="1" t="s">
        <v>23664</v>
      </c>
      <c r="C23723" s="1" t="s">
        <v>60</v>
      </c>
    </row>
    <row r="23724" spans="1:3" x14ac:dyDescent="0.2">
      <c r="A23724" s="1">
        <v>23723</v>
      </c>
      <c r="B23724" s="1" t="s">
        <v>23665</v>
      </c>
      <c r="C23724" s="1" t="s">
        <v>60</v>
      </c>
    </row>
    <row r="23725" spans="1:3" x14ac:dyDescent="0.2">
      <c r="A23725" s="1">
        <v>23724</v>
      </c>
      <c r="B23725" s="1" t="s">
        <v>23666</v>
      </c>
      <c r="C23725" s="1" t="s">
        <v>60</v>
      </c>
    </row>
    <row r="23726" spans="1:3" x14ac:dyDescent="0.2">
      <c r="A23726" s="1">
        <v>23725</v>
      </c>
      <c r="B23726" s="1" t="s">
        <v>23667</v>
      </c>
      <c r="C23726" s="1" t="s">
        <v>60</v>
      </c>
    </row>
    <row r="23727" spans="1:3" x14ac:dyDescent="0.2">
      <c r="A23727" s="1">
        <v>23726</v>
      </c>
      <c r="B23727" s="1" t="s">
        <v>23668</v>
      </c>
      <c r="C23727" s="1" t="s">
        <v>60</v>
      </c>
    </row>
    <row r="23728" spans="1:3" x14ac:dyDescent="0.2">
      <c r="A23728" s="1">
        <v>23727</v>
      </c>
      <c r="B23728" s="1" t="s">
        <v>23669</v>
      </c>
      <c r="C23728" s="1" t="s">
        <v>60</v>
      </c>
    </row>
    <row r="23729" spans="1:3" x14ac:dyDescent="0.2">
      <c r="A23729" s="1">
        <v>23728</v>
      </c>
      <c r="B23729" s="1" t="s">
        <v>23670</v>
      </c>
      <c r="C23729" s="1" t="s">
        <v>60</v>
      </c>
    </row>
    <row r="23730" spans="1:3" x14ac:dyDescent="0.2">
      <c r="A23730" s="1">
        <v>23729</v>
      </c>
      <c r="B23730" s="1" t="s">
        <v>23671</v>
      </c>
      <c r="C23730" s="1" t="s">
        <v>60</v>
      </c>
    </row>
    <row r="23731" spans="1:3" x14ac:dyDescent="0.2">
      <c r="A23731" s="1">
        <v>23730</v>
      </c>
      <c r="B23731" s="1" t="s">
        <v>23672</v>
      </c>
      <c r="C23731" s="1" t="s">
        <v>60</v>
      </c>
    </row>
    <row r="23732" spans="1:3" x14ac:dyDescent="0.2">
      <c r="A23732" s="1">
        <v>23731</v>
      </c>
      <c r="B23732" s="1" t="s">
        <v>23673</v>
      </c>
      <c r="C23732" s="1" t="s">
        <v>5</v>
      </c>
    </row>
    <row r="23733" spans="1:3" x14ac:dyDescent="0.2">
      <c r="A23733" s="1">
        <v>23732</v>
      </c>
      <c r="B23733" s="1" t="s">
        <v>23674</v>
      </c>
      <c r="C23733" s="1" t="s">
        <v>60</v>
      </c>
    </row>
    <row r="23734" spans="1:3" x14ac:dyDescent="0.2">
      <c r="A23734" s="1">
        <v>23733</v>
      </c>
      <c r="B23734" s="1" t="s">
        <v>23675</v>
      </c>
      <c r="C23734" s="1" t="s">
        <v>60</v>
      </c>
    </row>
    <row r="23735" spans="1:3" x14ac:dyDescent="0.2">
      <c r="A23735" s="1">
        <v>23734</v>
      </c>
      <c r="B23735" s="1" t="s">
        <v>23676</v>
      </c>
      <c r="C23735" s="1" t="s">
        <v>60</v>
      </c>
    </row>
    <row r="23736" spans="1:3" x14ac:dyDescent="0.2">
      <c r="A23736" s="1">
        <v>23735</v>
      </c>
      <c r="B23736" s="1" t="s">
        <v>23677</v>
      </c>
      <c r="C23736" s="1" t="s">
        <v>5</v>
      </c>
    </row>
    <row r="23737" spans="1:3" x14ac:dyDescent="0.2">
      <c r="A23737" s="1">
        <v>23736</v>
      </c>
      <c r="B23737" s="1" t="s">
        <v>23678</v>
      </c>
      <c r="C23737" s="1" t="s">
        <v>60</v>
      </c>
    </row>
    <row r="23738" spans="1:3" x14ac:dyDescent="0.2">
      <c r="A23738" s="1">
        <v>23737</v>
      </c>
      <c r="B23738" s="1" t="s">
        <v>23679</v>
      </c>
      <c r="C23738" s="1" t="s">
        <v>60</v>
      </c>
    </row>
    <row r="23739" spans="1:3" x14ac:dyDescent="0.2">
      <c r="A23739" s="1">
        <v>23738</v>
      </c>
      <c r="B23739" s="1" t="s">
        <v>23680</v>
      </c>
      <c r="C23739" s="1" t="s">
        <v>5</v>
      </c>
    </row>
    <row r="23740" spans="1:3" x14ac:dyDescent="0.2">
      <c r="A23740" s="1">
        <v>23739</v>
      </c>
      <c r="B23740" s="1" t="s">
        <v>23681</v>
      </c>
      <c r="C23740" s="1" t="s">
        <v>60</v>
      </c>
    </row>
    <row r="23741" spans="1:3" x14ac:dyDescent="0.2">
      <c r="A23741" s="1">
        <v>23740</v>
      </c>
      <c r="B23741" s="1" t="s">
        <v>23682</v>
      </c>
      <c r="C23741" s="1" t="s">
        <v>5</v>
      </c>
    </row>
    <row r="23742" spans="1:3" x14ac:dyDescent="0.2">
      <c r="A23742" s="1">
        <v>23741</v>
      </c>
      <c r="B23742" s="1" t="s">
        <v>23683</v>
      </c>
      <c r="C23742" s="1" t="s">
        <v>60</v>
      </c>
    </row>
    <row r="23743" spans="1:3" x14ac:dyDescent="0.2">
      <c r="A23743" s="1">
        <v>23742</v>
      </c>
      <c r="B23743" s="1" t="s">
        <v>23684</v>
      </c>
      <c r="C23743" s="1" t="s">
        <v>60</v>
      </c>
    </row>
    <row r="23744" spans="1:3" x14ac:dyDescent="0.2">
      <c r="A23744" s="1">
        <v>23743</v>
      </c>
      <c r="B23744" s="1" t="s">
        <v>23685</v>
      </c>
      <c r="C23744" s="1" t="s">
        <v>60</v>
      </c>
    </row>
    <row r="23745" spans="1:3" x14ac:dyDescent="0.2">
      <c r="A23745" s="1">
        <v>23744</v>
      </c>
      <c r="B23745" s="1" t="s">
        <v>23686</v>
      </c>
      <c r="C23745" s="1" t="s">
        <v>60</v>
      </c>
    </row>
    <row r="23746" spans="1:3" x14ac:dyDescent="0.2">
      <c r="A23746" s="1">
        <v>23745</v>
      </c>
      <c r="B23746" s="1" t="s">
        <v>23687</v>
      </c>
      <c r="C23746" s="1" t="s">
        <v>5</v>
      </c>
    </row>
    <row r="23747" spans="1:3" x14ac:dyDescent="0.2">
      <c r="A23747" s="1">
        <v>23746</v>
      </c>
      <c r="B23747" s="1" t="s">
        <v>23688</v>
      </c>
      <c r="C23747" s="1" t="s">
        <v>5</v>
      </c>
    </row>
    <row r="23748" spans="1:3" x14ac:dyDescent="0.2">
      <c r="A23748" s="1">
        <v>23747</v>
      </c>
      <c r="B23748" s="1" t="s">
        <v>23689</v>
      </c>
      <c r="C23748" s="1" t="s">
        <v>60</v>
      </c>
    </row>
    <row r="23749" spans="1:3" x14ac:dyDescent="0.2">
      <c r="A23749" s="1">
        <v>23748</v>
      </c>
      <c r="B23749" s="1" t="s">
        <v>23690</v>
      </c>
      <c r="C23749" s="1" t="s">
        <v>60</v>
      </c>
    </row>
    <row r="23750" spans="1:3" x14ac:dyDescent="0.2">
      <c r="A23750" s="1">
        <v>23749</v>
      </c>
      <c r="B23750" s="1" t="s">
        <v>23691</v>
      </c>
      <c r="C23750" s="1" t="s">
        <v>60</v>
      </c>
    </row>
    <row r="23751" spans="1:3" x14ac:dyDescent="0.2">
      <c r="A23751" s="1">
        <v>23750</v>
      </c>
      <c r="B23751" s="1" t="s">
        <v>23692</v>
      </c>
      <c r="C23751" s="1" t="s">
        <v>60</v>
      </c>
    </row>
    <row r="23752" spans="1:3" x14ac:dyDescent="0.2">
      <c r="A23752" s="1">
        <v>23751</v>
      </c>
      <c r="B23752" s="1" t="s">
        <v>23693</v>
      </c>
      <c r="C23752" s="1" t="s">
        <v>60</v>
      </c>
    </row>
    <row r="23753" spans="1:3" x14ac:dyDescent="0.2">
      <c r="A23753" s="1">
        <v>23752</v>
      </c>
      <c r="B23753" s="1" t="s">
        <v>23694</v>
      </c>
      <c r="C23753" s="1" t="s">
        <v>60</v>
      </c>
    </row>
    <row r="23754" spans="1:3" x14ac:dyDescent="0.2">
      <c r="A23754" s="1">
        <v>23753</v>
      </c>
      <c r="B23754" s="1" t="s">
        <v>23695</v>
      </c>
      <c r="C23754" s="1" t="s">
        <v>60</v>
      </c>
    </row>
    <row r="23755" spans="1:3" x14ac:dyDescent="0.2">
      <c r="A23755" s="1">
        <v>23754</v>
      </c>
      <c r="B23755" s="1" t="s">
        <v>23696</v>
      </c>
      <c r="C23755" s="1" t="s">
        <v>5</v>
      </c>
    </row>
    <row r="23756" spans="1:3" x14ac:dyDescent="0.2">
      <c r="A23756" s="1">
        <v>23755</v>
      </c>
      <c r="B23756" s="1" t="s">
        <v>23697</v>
      </c>
      <c r="C23756" s="1" t="s">
        <v>60</v>
      </c>
    </row>
    <row r="23757" spans="1:3" x14ac:dyDescent="0.2">
      <c r="A23757" s="1">
        <v>23756</v>
      </c>
      <c r="B23757" s="1" t="s">
        <v>23698</v>
      </c>
      <c r="C23757" s="1" t="s">
        <v>5</v>
      </c>
    </row>
    <row r="23758" spans="1:3" x14ac:dyDescent="0.2">
      <c r="A23758" s="1">
        <v>23757</v>
      </c>
      <c r="B23758" s="1" t="s">
        <v>23699</v>
      </c>
      <c r="C23758" s="1" t="s">
        <v>60</v>
      </c>
    </row>
    <row r="23759" spans="1:3" x14ac:dyDescent="0.2">
      <c r="A23759" s="1">
        <v>23758</v>
      </c>
      <c r="B23759" s="1" t="s">
        <v>23700</v>
      </c>
      <c r="C23759" s="1" t="s">
        <v>60</v>
      </c>
    </row>
    <row r="23760" spans="1:3" x14ac:dyDescent="0.2">
      <c r="A23760" s="1">
        <v>23759</v>
      </c>
      <c r="B23760" s="1" t="s">
        <v>23701</v>
      </c>
      <c r="C23760" s="1" t="s">
        <v>60</v>
      </c>
    </row>
    <row r="23761" spans="1:3" x14ac:dyDescent="0.2">
      <c r="A23761" s="1">
        <v>23760</v>
      </c>
      <c r="B23761" s="1" t="s">
        <v>23702</v>
      </c>
      <c r="C23761" s="1" t="s">
        <v>60</v>
      </c>
    </row>
    <row r="23762" spans="1:3" x14ac:dyDescent="0.2">
      <c r="A23762" s="1">
        <v>23761</v>
      </c>
      <c r="B23762" s="1" t="s">
        <v>23703</v>
      </c>
      <c r="C23762" s="1" t="s">
        <v>60</v>
      </c>
    </row>
    <row r="23763" spans="1:3" x14ac:dyDescent="0.2">
      <c r="A23763" s="1">
        <v>23762</v>
      </c>
      <c r="B23763" s="1" t="s">
        <v>23704</v>
      </c>
      <c r="C23763" s="1" t="s">
        <v>60</v>
      </c>
    </row>
    <row r="23764" spans="1:3" x14ac:dyDescent="0.2">
      <c r="A23764" s="1">
        <v>23763</v>
      </c>
      <c r="B23764" s="1" t="s">
        <v>23705</v>
      </c>
      <c r="C23764" s="1" t="s">
        <v>60</v>
      </c>
    </row>
    <row r="23765" spans="1:3" x14ac:dyDescent="0.2">
      <c r="A23765" s="1">
        <v>23764</v>
      </c>
      <c r="B23765" s="1" t="s">
        <v>23706</v>
      </c>
      <c r="C23765" s="1" t="s">
        <v>60</v>
      </c>
    </row>
    <row r="23766" spans="1:3" x14ac:dyDescent="0.2">
      <c r="A23766" s="1">
        <v>23765</v>
      </c>
      <c r="B23766" s="1" t="s">
        <v>23707</v>
      </c>
      <c r="C23766" s="1" t="s">
        <v>60</v>
      </c>
    </row>
    <row r="23767" spans="1:3" x14ac:dyDescent="0.2">
      <c r="A23767" s="1">
        <v>23766</v>
      </c>
      <c r="B23767" s="1" t="s">
        <v>23708</v>
      </c>
      <c r="C23767" s="1" t="s">
        <v>60</v>
      </c>
    </row>
    <row r="23768" spans="1:3" x14ac:dyDescent="0.2">
      <c r="A23768" s="1">
        <v>23767</v>
      </c>
      <c r="B23768" s="1" t="s">
        <v>23709</v>
      </c>
      <c r="C23768" s="1" t="s">
        <v>60</v>
      </c>
    </row>
    <row r="23769" spans="1:3" x14ac:dyDescent="0.2">
      <c r="A23769" s="1">
        <v>23768</v>
      </c>
      <c r="B23769" s="1" t="s">
        <v>23710</v>
      </c>
      <c r="C23769" s="1" t="s">
        <v>60</v>
      </c>
    </row>
    <row r="23770" spans="1:3" x14ac:dyDescent="0.2">
      <c r="A23770" s="1">
        <v>23769</v>
      </c>
      <c r="B23770" s="1" t="s">
        <v>23711</v>
      </c>
      <c r="C23770" s="1" t="s">
        <v>5</v>
      </c>
    </row>
    <row r="23771" spans="1:3" x14ac:dyDescent="0.2">
      <c r="A23771" s="1">
        <v>23770</v>
      </c>
      <c r="B23771" s="1" t="s">
        <v>23712</v>
      </c>
      <c r="C23771" s="1" t="s">
        <v>60</v>
      </c>
    </row>
    <row r="23772" spans="1:3" x14ac:dyDescent="0.2">
      <c r="A23772" s="1">
        <v>23771</v>
      </c>
      <c r="B23772" s="1" t="s">
        <v>23713</v>
      </c>
      <c r="C23772" s="1" t="s">
        <v>60</v>
      </c>
    </row>
    <row r="23773" spans="1:3" x14ac:dyDescent="0.2">
      <c r="A23773" s="1">
        <v>23772</v>
      </c>
      <c r="B23773" s="1" t="s">
        <v>23714</v>
      </c>
      <c r="C23773" s="1" t="s">
        <v>60</v>
      </c>
    </row>
    <row r="23774" spans="1:3" x14ac:dyDescent="0.2">
      <c r="A23774" s="1">
        <v>23773</v>
      </c>
      <c r="B23774" s="1" t="s">
        <v>23715</v>
      </c>
      <c r="C23774" s="1" t="s">
        <v>60</v>
      </c>
    </row>
    <row r="23775" spans="1:3" x14ac:dyDescent="0.2">
      <c r="A23775" s="1">
        <v>23774</v>
      </c>
      <c r="B23775" s="1" t="s">
        <v>23716</v>
      </c>
      <c r="C23775" s="1" t="s">
        <v>60</v>
      </c>
    </row>
    <row r="23776" spans="1:3" x14ac:dyDescent="0.2">
      <c r="A23776" s="1">
        <v>23775</v>
      </c>
      <c r="B23776" s="1" t="s">
        <v>23717</v>
      </c>
      <c r="C23776" s="1" t="s">
        <v>60</v>
      </c>
    </row>
    <row r="23777" spans="1:3" x14ac:dyDescent="0.2">
      <c r="A23777" s="1">
        <v>23776</v>
      </c>
      <c r="B23777" s="1" t="s">
        <v>23718</v>
      </c>
      <c r="C23777" s="1" t="s">
        <v>60</v>
      </c>
    </row>
    <row r="23778" spans="1:3" x14ac:dyDescent="0.2">
      <c r="A23778" s="1">
        <v>23777</v>
      </c>
      <c r="B23778" s="1" t="s">
        <v>23719</v>
      </c>
      <c r="C23778" s="1" t="s">
        <v>60</v>
      </c>
    </row>
    <row r="23779" spans="1:3" x14ac:dyDescent="0.2">
      <c r="A23779" s="1">
        <v>23778</v>
      </c>
      <c r="B23779" s="1" t="s">
        <v>23720</v>
      </c>
      <c r="C23779" s="1" t="s">
        <v>60</v>
      </c>
    </row>
    <row r="23780" spans="1:3" x14ac:dyDescent="0.2">
      <c r="A23780" s="1">
        <v>23779</v>
      </c>
      <c r="B23780" s="1" t="s">
        <v>23721</v>
      </c>
      <c r="C23780" s="1" t="s">
        <v>60</v>
      </c>
    </row>
    <row r="23781" spans="1:3" x14ac:dyDescent="0.2">
      <c r="A23781" s="1">
        <v>23780</v>
      </c>
      <c r="B23781" s="1" t="s">
        <v>23722</v>
      </c>
      <c r="C23781" s="1" t="s">
        <v>60</v>
      </c>
    </row>
    <row r="23782" spans="1:3" x14ac:dyDescent="0.2">
      <c r="A23782" s="1">
        <v>23781</v>
      </c>
      <c r="B23782" s="1" t="s">
        <v>23723</v>
      </c>
      <c r="C23782" s="1" t="s">
        <v>5</v>
      </c>
    </row>
    <row r="23783" spans="1:3" x14ac:dyDescent="0.2">
      <c r="A23783" s="1">
        <v>23782</v>
      </c>
      <c r="B23783" s="1" t="s">
        <v>23724</v>
      </c>
      <c r="C23783" s="1" t="s">
        <v>5</v>
      </c>
    </row>
    <row r="23784" spans="1:3" x14ac:dyDescent="0.2">
      <c r="A23784" s="1">
        <v>23783</v>
      </c>
      <c r="B23784" s="1" t="s">
        <v>23725</v>
      </c>
      <c r="C23784" s="1" t="s">
        <v>60</v>
      </c>
    </row>
    <row r="23785" spans="1:3" x14ac:dyDescent="0.2">
      <c r="A23785" s="1">
        <v>23784</v>
      </c>
      <c r="B23785" s="1" t="s">
        <v>23726</v>
      </c>
      <c r="C23785" s="1" t="s">
        <v>60</v>
      </c>
    </row>
    <row r="23786" spans="1:3" x14ac:dyDescent="0.2">
      <c r="A23786" s="1">
        <v>23785</v>
      </c>
      <c r="B23786" s="1" t="s">
        <v>23727</v>
      </c>
      <c r="C23786" s="1" t="s">
        <v>60</v>
      </c>
    </row>
    <row r="23787" spans="1:3" x14ac:dyDescent="0.2">
      <c r="A23787" s="1">
        <v>23786</v>
      </c>
      <c r="B23787" s="1" t="s">
        <v>23728</v>
      </c>
      <c r="C23787" s="1" t="s">
        <v>60</v>
      </c>
    </row>
    <row r="23788" spans="1:3" x14ac:dyDescent="0.2">
      <c r="A23788" s="1">
        <v>23787</v>
      </c>
      <c r="B23788" s="1" t="s">
        <v>23729</v>
      </c>
      <c r="C23788" s="1" t="s">
        <v>5</v>
      </c>
    </row>
    <row r="23789" spans="1:3" x14ac:dyDescent="0.2">
      <c r="A23789" s="1">
        <v>23788</v>
      </c>
      <c r="B23789" s="1" t="s">
        <v>23730</v>
      </c>
      <c r="C23789" s="1" t="s">
        <v>60</v>
      </c>
    </row>
    <row r="23790" spans="1:3" x14ac:dyDescent="0.2">
      <c r="A23790" s="1">
        <v>23789</v>
      </c>
      <c r="B23790" s="1" t="s">
        <v>23731</v>
      </c>
      <c r="C23790" s="1" t="s">
        <v>60</v>
      </c>
    </row>
    <row r="23791" spans="1:3" x14ac:dyDescent="0.2">
      <c r="A23791" s="1">
        <v>23790</v>
      </c>
      <c r="B23791" s="1" t="s">
        <v>23732</v>
      </c>
      <c r="C23791" s="1" t="s">
        <v>60</v>
      </c>
    </row>
    <row r="23792" spans="1:3" x14ac:dyDescent="0.2">
      <c r="A23792" s="1">
        <v>23791</v>
      </c>
      <c r="B23792" s="1" t="s">
        <v>23733</v>
      </c>
      <c r="C23792" s="1" t="s">
        <v>60</v>
      </c>
    </row>
    <row r="23793" spans="1:3" x14ac:dyDescent="0.2">
      <c r="A23793" s="1">
        <v>23792</v>
      </c>
      <c r="B23793" s="1" t="s">
        <v>23734</v>
      </c>
      <c r="C23793" s="1" t="s">
        <v>60</v>
      </c>
    </row>
    <row r="23794" spans="1:3" x14ac:dyDescent="0.2">
      <c r="A23794" s="1">
        <v>23793</v>
      </c>
      <c r="B23794" s="1" t="s">
        <v>23735</v>
      </c>
      <c r="C23794" s="1" t="s">
        <v>60</v>
      </c>
    </row>
    <row r="23795" spans="1:3" x14ac:dyDescent="0.2">
      <c r="A23795" s="1">
        <v>23794</v>
      </c>
      <c r="B23795" s="1" t="s">
        <v>23736</v>
      </c>
      <c r="C23795" s="1" t="s">
        <v>5</v>
      </c>
    </row>
    <row r="23796" spans="1:3" x14ac:dyDescent="0.2">
      <c r="A23796" s="1">
        <v>23795</v>
      </c>
      <c r="B23796" s="1" t="s">
        <v>23737</v>
      </c>
      <c r="C23796" s="1" t="s">
        <v>60</v>
      </c>
    </row>
    <row r="23797" spans="1:3" x14ac:dyDescent="0.2">
      <c r="A23797" s="1">
        <v>23796</v>
      </c>
      <c r="B23797" s="1" t="s">
        <v>23738</v>
      </c>
      <c r="C23797" s="1" t="s">
        <v>60</v>
      </c>
    </row>
    <row r="23798" spans="1:3" x14ac:dyDescent="0.2">
      <c r="A23798" s="1">
        <v>23797</v>
      </c>
      <c r="B23798" s="1" t="s">
        <v>23739</v>
      </c>
      <c r="C23798" s="1" t="s">
        <v>60</v>
      </c>
    </row>
    <row r="23799" spans="1:3" x14ac:dyDescent="0.2">
      <c r="A23799" s="1">
        <v>23798</v>
      </c>
      <c r="B23799" s="1" t="s">
        <v>23740</v>
      </c>
      <c r="C23799" s="1" t="s">
        <v>5</v>
      </c>
    </row>
    <row r="23800" spans="1:3" x14ac:dyDescent="0.2">
      <c r="A23800" s="1">
        <v>23799</v>
      </c>
      <c r="B23800" s="1" t="s">
        <v>23741</v>
      </c>
      <c r="C23800" s="1" t="s">
        <v>60</v>
      </c>
    </row>
    <row r="23801" spans="1:3" x14ac:dyDescent="0.2">
      <c r="A23801" s="1">
        <v>23800</v>
      </c>
      <c r="B23801" s="1" t="s">
        <v>23742</v>
      </c>
      <c r="C23801" s="1" t="s">
        <v>60</v>
      </c>
    </row>
    <row r="23802" spans="1:3" x14ac:dyDescent="0.2">
      <c r="A23802" s="1">
        <v>23801</v>
      </c>
      <c r="B23802" s="1" t="s">
        <v>23743</v>
      </c>
      <c r="C23802" s="1" t="s">
        <v>60</v>
      </c>
    </row>
    <row r="23803" spans="1:3" x14ac:dyDescent="0.2">
      <c r="A23803" s="1">
        <v>23802</v>
      </c>
      <c r="B23803" s="1" t="s">
        <v>23744</v>
      </c>
      <c r="C23803" s="1" t="s">
        <v>5</v>
      </c>
    </row>
    <row r="23804" spans="1:3" x14ac:dyDescent="0.2">
      <c r="A23804" s="1">
        <v>23803</v>
      </c>
      <c r="B23804" s="1" t="s">
        <v>23745</v>
      </c>
      <c r="C23804" s="1" t="s">
        <v>60</v>
      </c>
    </row>
    <row r="23805" spans="1:3" x14ac:dyDescent="0.2">
      <c r="A23805" s="1">
        <v>23804</v>
      </c>
      <c r="B23805" s="1" t="s">
        <v>23746</v>
      </c>
      <c r="C23805" s="1" t="s">
        <v>60</v>
      </c>
    </row>
    <row r="23806" spans="1:3" x14ac:dyDescent="0.2">
      <c r="A23806" s="1">
        <v>23805</v>
      </c>
      <c r="B23806" s="1" t="s">
        <v>23747</v>
      </c>
      <c r="C23806" s="1" t="s">
        <v>60</v>
      </c>
    </row>
    <row r="23807" spans="1:3" x14ac:dyDescent="0.2">
      <c r="A23807" s="1">
        <v>23806</v>
      </c>
      <c r="B23807" s="1" t="s">
        <v>23748</v>
      </c>
      <c r="C23807" s="1" t="s">
        <v>60</v>
      </c>
    </row>
    <row r="23808" spans="1:3" x14ac:dyDescent="0.2">
      <c r="A23808" s="1">
        <v>23807</v>
      </c>
      <c r="B23808" s="1" t="s">
        <v>23749</v>
      </c>
      <c r="C23808" s="1" t="s">
        <v>60</v>
      </c>
    </row>
    <row r="23809" spans="1:4" x14ac:dyDescent="0.2">
      <c r="A23809" s="1">
        <v>23808</v>
      </c>
      <c r="B23809" s="1" t="s">
        <v>23750</v>
      </c>
      <c r="C23809" s="1" t="s">
        <v>5</v>
      </c>
    </row>
    <row r="23810" spans="1:4" x14ac:dyDescent="0.2">
      <c r="A23810" s="1">
        <v>23809</v>
      </c>
      <c r="B23810" s="1" t="s">
        <v>23751</v>
      </c>
      <c r="C23810" s="1" t="s">
        <v>60</v>
      </c>
    </row>
    <row r="23811" spans="1:4" x14ac:dyDescent="0.2">
      <c r="A23811" s="1">
        <v>23810</v>
      </c>
      <c r="B23811" s="1" t="s">
        <v>23752</v>
      </c>
      <c r="C23811" s="1" t="s">
        <v>60</v>
      </c>
    </row>
    <row r="23812" spans="1:4" x14ac:dyDescent="0.2">
      <c r="A23812" s="1">
        <v>23811</v>
      </c>
      <c r="B23812" s="1" t="s">
        <v>23753</v>
      </c>
      <c r="C23812" s="1" t="s">
        <v>60</v>
      </c>
    </row>
    <row r="23813" spans="1:4" x14ac:dyDescent="0.2">
      <c r="A23813" s="1">
        <v>23812</v>
      </c>
      <c r="B23813" s="1" t="s">
        <v>23754</v>
      </c>
      <c r="C23813" s="1" t="s">
        <v>5</v>
      </c>
    </row>
    <row r="23814" spans="1:4" x14ac:dyDescent="0.2">
      <c r="A23814" s="1">
        <v>23813</v>
      </c>
      <c r="B23814" s="1" t="s">
        <v>23755</v>
      </c>
      <c r="C23814" s="1" t="s">
        <v>60</v>
      </c>
    </row>
    <row r="23815" spans="1:4" x14ac:dyDescent="0.2">
      <c r="A23815" s="1">
        <v>23814</v>
      </c>
      <c r="B23815" s="1" t="s">
        <v>23756</v>
      </c>
      <c r="C23815" s="1" t="s">
        <v>5</v>
      </c>
    </row>
    <row r="23816" spans="1:4" x14ac:dyDescent="0.2">
      <c r="A23816" s="1">
        <v>23815</v>
      </c>
      <c r="B23816" s="1" t="s">
        <v>23757</v>
      </c>
      <c r="C23816" s="1" t="s">
        <v>5</v>
      </c>
    </row>
    <row r="23817" spans="1:4" x14ac:dyDescent="0.2">
      <c r="A23817" s="1">
        <v>23816</v>
      </c>
      <c r="B23817" s="1" t="s">
        <v>23758</v>
      </c>
      <c r="C23817" s="1" t="s">
        <v>60</v>
      </c>
    </row>
    <row r="23818" spans="1:4" x14ac:dyDescent="0.2">
      <c r="A23818" s="1">
        <v>23817</v>
      </c>
      <c r="B23818" s="1" t="s">
        <v>23759</v>
      </c>
      <c r="C23818" s="1" t="s">
        <v>60</v>
      </c>
      <c r="D23818" s="1" t="s">
        <v>61</v>
      </c>
    </row>
    <row r="23819" spans="1:4" x14ac:dyDescent="0.2">
      <c r="A23819" s="1">
        <v>23818</v>
      </c>
      <c r="B23819" s="1" t="s">
        <v>23760</v>
      </c>
      <c r="C23819" s="1" t="s">
        <v>60</v>
      </c>
    </row>
    <row r="23820" spans="1:4" x14ac:dyDescent="0.2">
      <c r="A23820" s="1">
        <v>23819</v>
      </c>
      <c r="B23820" s="1" t="s">
        <v>23761</v>
      </c>
      <c r="C23820" s="1" t="s">
        <v>60</v>
      </c>
    </row>
    <row r="23821" spans="1:4" x14ac:dyDescent="0.2">
      <c r="A23821" s="1">
        <v>23820</v>
      </c>
      <c r="B23821" s="1" t="s">
        <v>23762</v>
      </c>
      <c r="C23821" s="1" t="s">
        <v>60</v>
      </c>
    </row>
    <row r="23822" spans="1:4" x14ac:dyDescent="0.2">
      <c r="A23822" s="1">
        <v>23821</v>
      </c>
      <c r="B23822" s="1" t="s">
        <v>23763</v>
      </c>
      <c r="C23822" s="1" t="s">
        <v>60</v>
      </c>
    </row>
    <row r="23823" spans="1:4" x14ac:dyDescent="0.2">
      <c r="A23823" s="1">
        <v>23822</v>
      </c>
      <c r="B23823" s="1" t="s">
        <v>23764</v>
      </c>
      <c r="C23823" s="1" t="s">
        <v>60</v>
      </c>
    </row>
    <row r="23824" spans="1:4" x14ac:dyDescent="0.2">
      <c r="A23824" s="1">
        <v>23823</v>
      </c>
      <c r="B23824" s="1" t="s">
        <v>23765</v>
      </c>
      <c r="C23824" s="1" t="s">
        <v>60</v>
      </c>
    </row>
    <row r="23825" spans="1:4" x14ac:dyDescent="0.2">
      <c r="A23825" s="1">
        <v>23824</v>
      </c>
      <c r="B23825" s="1" t="s">
        <v>23766</v>
      </c>
      <c r="C23825" s="1" t="s">
        <v>60</v>
      </c>
    </row>
    <row r="23826" spans="1:4" x14ac:dyDescent="0.2">
      <c r="A23826" s="1">
        <v>23825</v>
      </c>
      <c r="B23826" s="1" t="s">
        <v>23767</v>
      </c>
      <c r="C23826" s="1" t="s">
        <v>60</v>
      </c>
    </row>
    <row r="23827" spans="1:4" x14ac:dyDescent="0.2">
      <c r="A23827" s="1">
        <v>23826</v>
      </c>
      <c r="B23827" s="1" t="s">
        <v>23768</v>
      </c>
      <c r="C23827" s="1" t="s">
        <v>5</v>
      </c>
    </row>
    <row r="23828" spans="1:4" x14ac:dyDescent="0.2">
      <c r="A23828" s="1">
        <v>23827</v>
      </c>
      <c r="B23828" s="1" t="s">
        <v>23769</v>
      </c>
      <c r="C23828" s="1" t="s">
        <v>60</v>
      </c>
    </row>
    <row r="23829" spans="1:4" x14ac:dyDescent="0.2">
      <c r="A23829" s="1">
        <v>23828</v>
      </c>
      <c r="B23829" s="1" t="s">
        <v>23770</v>
      </c>
      <c r="C23829" s="1" t="s">
        <v>60</v>
      </c>
    </row>
    <row r="23830" spans="1:4" x14ac:dyDescent="0.2">
      <c r="A23830" s="1">
        <v>23829</v>
      </c>
      <c r="B23830" s="1" t="s">
        <v>23771</v>
      </c>
      <c r="C23830" s="1" t="s">
        <v>60</v>
      </c>
    </row>
    <row r="23831" spans="1:4" x14ac:dyDescent="0.2">
      <c r="A23831" s="1">
        <v>23830</v>
      </c>
      <c r="B23831" s="1" t="s">
        <v>23772</v>
      </c>
      <c r="C23831" s="1" t="s">
        <v>60</v>
      </c>
    </row>
    <row r="23832" spans="1:4" x14ac:dyDescent="0.2">
      <c r="A23832" s="1">
        <v>23831</v>
      </c>
      <c r="B23832" s="1" t="s">
        <v>23773</v>
      </c>
      <c r="C23832" s="1" t="s">
        <v>60</v>
      </c>
    </row>
    <row r="23833" spans="1:4" x14ac:dyDescent="0.2">
      <c r="A23833" s="1">
        <v>23832</v>
      </c>
      <c r="B23833" s="1" t="s">
        <v>23774</v>
      </c>
      <c r="C23833" s="1" t="s">
        <v>60</v>
      </c>
    </row>
    <row r="23834" spans="1:4" x14ac:dyDescent="0.2">
      <c r="A23834" s="1">
        <v>23833</v>
      </c>
      <c r="B23834" s="1" t="s">
        <v>23775</v>
      </c>
      <c r="C23834" s="1" t="s">
        <v>60</v>
      </c>
    </row>
    <row r="23835" spans="1:4" x14ac:dyDescent="0.2">
      <c r="A23835" s="1">
        <v>23834</v>
      </c>
      <c r="B23835" s="1" t="s">
        <v>23776</v>
      </c>
      <c r="C23835" s="1" t="s">
        <v>60</v>
      </c>
    </row>
    <row r="23836" spans="1:4" x14ac:dyDescent="0.2">
      <c r="A23836" s="1">
        <v>23835</v>
      </c>
      <c r="B23836" s="1" t="s">
        <v>23777</v>
      </c>
      <c r="C23836" s="1" t="s">
        <v>60</v>
      </c>
    </row>
    <row r="23837" spans="1:4" x14ac:dyDescent="0.2">
      <c r="A23837" s="1">
        <v>23836</v>
      </c>
      <c r="B23837" s="1" t="s">
        <v>23778</v>
      </c>
      <c r="C23837" s="1" t="s">
        <v>60</v>
      </c>
      <c r="D23837" s="1" t="s">
        <v>61</v>
      </c>
    </row>
    <row r="23838" spans="1:4" x14ac:dyDescent="0.2">
      <c r="A23838" s="1">
        <v>23837</v>
      </c>
      <c r="B23838" s="1" t="s">
        <v>23779</v>
      </c>
      <c r="C23838" s="1" t="s">
        <v>5</v>
      </c>
    </row>
    <row r="23839" spans="1:4" x14ac:dyDescent="0.2">
      <c r="A23839" s="1">
        <v>23838</v>
      </c>
      <c r="B23839" s="1" t="s">
        <v>23780</v>
      </c>
      <c r="C23839" s="1" t="s">
        <v>60</v>
      </c>
    </row>
    <row r="23840" spans="1:4" x14ac:dyDescent="0.2">
      <c r="A23840" s="1">
        <v>23839</v>
      </c>
      <c r="B23840" s="1" t="s">
        <v>23781</v>
      </c>
      <c r="C23840" s="1" t="s">
        <v>60</v>
      </c>
    </row>
    <row r="23841" spans="1:3" x14ac:dyDescent="0.2">
      <c r="A23841" s="1">
        <v>23840</v>
      </c>
      <c r="B23841" s="1" t="s">
        <v>23782</v>
      </c>
      <c r="C23841" s="1" t="s">
        <v>60</v>
      </c>
    </row>
    <row r="23842" spans="1:3" x14ac:dyDescent="0.2">
      <c r="A23842" s="1">
        <v>23841</v>
      </c>
      <c r="B23842" s="1" t="s">
        <v>23783</v>
      </c>
      <c r="C23842" s="1" t="s">
        <v>60</v>
      </c>
    </row>
    <row r="23843" spans="1:3" x14ac:dyDescent="0.2">
      <c r="A23843" s="1">
        <v>23842</v>
      </c>
      <c r="B23843" s="1" t="s">
        <v>23784</v>
      </c>
      <c r="C23843" s="1" t="s">
        <v>60</v>
      </c>
    </row>
    <row r="23844" spans="1:3" x14ac:dyDescent="0.2">
      <c r="A23844" s="1">
        <v>23843</v>
      </c>
      <c r="B23844" s="1" t="s">
        <v>23785</v>
      </c>
      <c r="C23844" s="1" t="s">
        <v>60</v>
      </c>
    </row>
    <row r="23845" spans="1:3" x14ac:dyDescent="0.2">
      <c r="A23845" s="1">
        <v>23844</v>
      </c>
      <c r="B23845" s="1" t="s">
        <v>23786</v>
      </c>
      <c r="C23845" s="1" t="s">
        <v>60</v>
      </c>
    </row>
    <row r="23846" spans="1:3" x14ac:dyDescent="0.2">
      <c r="A23846" s="1">
        <v>23845</v>
      </c>
      <c r="B23846" s="1" t="s">
        <v>23787</v>
      </c>
      <c r="C23846" s="1" t="s">
        <v>5</v>
      </c>
    </row>
    <row r="23847" spans="1:3" x14ac:dyDescent="0.2">
      <c r="A23847" s="1">
        <v>23846</v>
      </c>
      <c r="B23847" s="1" t="s">
        <v>23788</v>
      </c>
      <c r="C23847" s="1" t="s">
        <v>60</v>
      </c>
    </row>
    <row r="23848" spans="1:3" x14ac:dyDescent="0.2">
      <c r="A23848" s="1">
        <v>23847</v>
      </c>
      <c r="B23848" s="1" t="s">
        <v>23789</v>
      </c>
      <c r="C23848" s="1" t="s">
        <v>5</v>
      </c>
    </row>
    <row r="23849" spans="1:3" x14ac:dyDescent="0.2">
      <c r="A23849" s="1">
        <v>23848</v>
      </c>
      <c r="B23849" s="1" t="s">
        <v>23790</v>
      </c>
      <c r="C23849" s="1" t="s">
        <v>5</v>
      </c>
    </row>
    <row r="23850" spans="1:3" x14ac:dyDescent="0.2">
      <c r="A23850" s="1">
        <v>23849</v>
      </c>
      <c r="B23850" s="1" t="s">
        <v>23791</v>
      </c>
      <c r="C23850" s="1" t="s">
        <v>60</v>
      </c>
    </row>
    <row r="23851" spans="1:3" x14ac:dyDescent="0.2">
      <c r="A23851" s="1">
        <v>23850</v>
      </c>
      <c r="B23851" s="1" t="s">
        <v>23792</v>
      </c>
      <c r="C23851" s="1" t="s">
        <v>60</v>
      </c>
    </row>
    <row r="23852" spans="1:3" x14ac:dyDescent="0.2">
      <c r="A23852" s="1">
        <v>23851</v>
      </c>
      <c r="B23852" s="1" t="s">
        <v>23793</v>
      </c>
      <c r="C23852" s="1" t="s">
        <v>5</v>
      </c>
    </row>
    <row r="23853" spans="1:3" x14ac:dyDescent="0.2">
      <c r="A23853" s="1">
        <v>23852</v>
      </c>
      <c r="B23853" s="1" t="s">
        <v>23794</v>
      </c>
      <c r="C23853" s="1" t="s">
        <v>5</v>
      </c>
    </row>
    <row r="23854" spans="1:3" x14ac:dyDescent="0.2">
      <c r="A23854" s="1">
        <v>23853</v>
      </c>
      <c r="B23854" s="1" t="s">
        <v>23795</v>
      </c>
      <c r="C23854" s="1" t="s">
        <v>60</v>
      </c>
    </row>
    <row r="23855" spans="1:3" x14ac:dyDescent="0.2">
      <c r="A23855" s="1">
        <v>23854</v>
      </c>
      <c r="B23855" s="1" t="s">
        <v>23796</v>
      </c>
      <c r="C23855" s="1" t="s">
        <v>60</v>
      </c>
    </row>
    <row r="23856" spans="1:3" x14ac:dyDescent="0.2">
      <c r="A23856" s="1">
        <v>23855</v>
      </c>
      <c r="B23856" s="1" t="s">
        <v>23797</v>
      </c>
      <c r="C23856" s="1" t="s">
        <v>60</v>
      </c>
    </row>
    <row r="23857" spans="1:3" x14ac:dyDescent="0.2">
      <c r="A23857" s="1">
        <v>23856</v>
      </c>
      <c r="B23857" s="1" t="s">
        <v>23798</v>
      </c>
      <c r="C23857" s="1" t="s">
        <v>60</v>
      </c>
    </row>
    <row r="23858" spans="1:3" x14ac:dyDescent="0.2">
      <c r="A23858" s="1">
        <v>23857</v>
      </c>
      <c r="B23858" s="1" t="s">
        <v>23799</v>
      </c>
      <c r="C23858" s="1" t="s">
        <v>60</v>
      </c>
    </row>
    <row r="23859" spans="1:3" x14ac:dyDescent="0.2">
      <c r="A23859" s="1">
        <v>23858</v>
      </c>
      <c r="B23859" s="1" t="s">
        <v>23800</v>
      </c>
      <c r="C23859" s="1" t="s">
        <v>60</v>
      </c>
    </row>
    <row r="23860" spans="1:3" x14ac:dyDescent="0.2">
      <c r="A23860" s="1">
        <v>23859</v>
      </c>
      <c r="B23860" s="1" t="s">
        <v>23801</v>
      </c>
      <c r="C23860" s="1" t="s">
        <v>60</v>
      </c>
    </row>
    <row r="23861" spans="1:3" x14ac:dyDescent="0.2">
      <c r="A23861" s="1">
        <v>23860</v>
      </c>
      <c r="B23861" s="1" t="s">
        <v>23802</v>
      </c>
      <c r="C23861" s="1" t="s">
        <v>60</v>
      </c>
    </row>
    <row r="23862" spans="1:3" x14ac:dyDescent="0.2">
      <c r="A23862" s="1">
        <v>23861</v>
      </c>
      <c r="B23862" s="1" t="s">
        <v>23803</v>
      </c>
      <c r="C23862" s="1" t="s">
        <v>60</v>
      </c>
    </row>
    <row r="23863" spans="1:3" x14ac:dyDescent="0.2">
      <c r="A23863" s="1">
        <v>23862</v>
      </c>
      <c r="B23863" s="1" t="s">
        <v>23804</v>
      </c>
      <c r="C23863" s="1" t="s">
        <v>60</v>
      </c>
    </row>
    <row r="23864" spans="1:3" x14ac:dyDescent="0.2">
      <c r="A23864" s="1">
        <v>23863</v>
      </c>
      <c r="B23864" s="1" t="s">
        <v>23805</v>
      </c>
      <c r="C23864" s="1" t="s">
        <v>60</v>
      </c>
    </row>
    <row r="23865" spans="1:3" x14ac:dyDescent="0.2">
      <c r="A23865" s="1">
        <v>23864</v>
      </c>
      <c r="B23865" s="1" t="s">
        <v>23806</v>
      </c>
      <c r="C23865" s="1" t="s">
        <v>60</v>
      </c>
    </row>
    <row r="23866" spans="1:3" x14ac:dyDescent="0.2">
      <c r="A23866" s="1">
        <v>23865</v>
      </c>
      <c r="B23866" s="1" t="s">
        <v>23807</v>
      </c>
      <c r="C23866" s="1" t="s">
        <v>60</v>
      </c>
    </row>
    <row r="23867" spans="1:3" x14ac:dyDescent="0.2">
      <c r="A23867" s="1">
        <v>23866</v>
      </c>
      <c r="B23867" s="1" t="s">
        <v>23808</v>
      </c>
      <c r="C23867" s="1" t="s">
        <v>60</v>
      </c>
    </row>
    <row r="23868" spans="1:3" x14ac:dyDescent="0.2">
      <c r="A23868" s="1">
        <v>23867</v>
      </c>
      <c r="B23868" s="1" t="s">
        <v>23809</v>
      </c>
      <c r="C23868" s="1" t="s">
        <v>60</v>
      </c>
    </row>
    <row r="23869" spans="1:3" x14ac:dyDescent="0.2">
      <c r="A23869" s="1">
        <v>23868</v>
      </c>
      <c r="B23869" s="1" t="s">
        <v>23810</v>
      </c>
      <c r="C23869" s="1" t="s">
        <v>60</v>
      </c>
    </row>
    <row r="23870" spans="1:3" x14ac:dyDescent="0.2">
      <c r="A23870" s="1">
        <v>23869</v>
      </c>
      <c r="B23870" s="1" t="s">
        <v>23811</v>
      </c>
      <c r="C23870" s="1" t="s">
        <v>60</v>
      </c>
    </row>
    <row r="23871" spans="1:3" x14ac:dyDescent="0.2">
      <c r="A23871" s="1">
        <v>23870</v>
      </c>
      <c r="B23871" s="1" t="s">
        <v>23812</v>
      </c>
      <c r="C23871" s="1" t="s">
        <v>60</v>
      </c>
    </row>
    <row r="23872" spans="1:3" x14ac:dyDescent="0.2">
      <c r="A23872" s="1">
        <v>23871</v>
      </c>
      <c r="B23872" s="1" t="s">
        <v>23813</v>
      </c>
      <c r="C23872" s="1" t="s">
        <v>60</v>
      </c>
    </row>
    <row r="23873" spans="1:3" x14ac:dyDescent="0.2">
      <c r="A23873" s="1">
        <v>23872</v>
      </c>
      <c r="B23873" s="1" t="s">
        <v>23814</v>
      </c>
      <c r="C23873" s="1" t="s">
        <v>60</v>
      </c>
    </row>
    <row r="23874" spans="1:3" x14ac:dyDescent="0.2">
      <c r="A23874" s="1">
        <v>23873</v>
      </c>
      <c r="B23874" s="1" t="s">
        <v>23815</v>
      </c>
      <c r="C23874" s="1" t="s">
        <v>60</v>
      </c>
    </row>
    <row r="23875" spans="1:3" x14ac:dyDescent="0.2">
      <c r="A23875" s="1">
        <v>23874</v>
      </c>
      <c r="B23875" s="1" t="s">
        <v>23816</v>
      </c>
      <c r="C23875" s="1" t="s">
        <v>60</v>
      </c>
    </row>
    <row r="23876" spans="1:3" x14ac:dyDescent="0.2">
      <c r="A23876" s="1">
        <v>23875</v>
      </c>
      <c r="B23876" s="1" t="s">
        <v>23817</v>
      </c>
      <c r="C23876" s="1" t="s">
        <v>60</v>
      </c>
    </row>
    <row r="23877" spans="1:3" x14ac:dyDescent="0.2">
      <c r="A23877" s="1">
        <v>23876</v>
      </c>
      <c r="B23877" s="1" t="s">
        <v>23818</v>
      </c>
      <c r="C23877" s="1" t="s">
        <v>60</v>
      </c>
    </row>
    <row r="23878" spans="1:3" x14ac:dyDescent="0.2">
      <c r="A23878" s="1">
        <v>23877</v>
      </c>
      <c r="B23878" s="1" t="s">
        <v>23819</v>
      </c>
      <c r="C23878" s="1" t="s">
        <v>60</v>
      </c>
    </row>
    <row r="23879" spans="1:3" x14ac:dyDescent="0.2">
      <c r="A23879" s="1">
        <v>23878</v>
      </c>
      <c r="B23879" s="1" t="s">
        <v>23820</v>
      </c>
      <c r="C23879" s="1" t="s">
        <v>60</v>
      </c>
    </row>
    <row r="23880" spans="1:3" x14ac:dyDescent="0.2">
      <c r="A23880" s="1">
        <v>23879</v>
      </c>
      <c r="B23880" s="1" t="s">
        <v>23821</v>
      </c>
      <c r="C23880" s="1" t="s">
        <v>60</v>
      </c>
    </row>
    <row r="23881" spans="1:3" x14ac:dyDescent="0.2">
      <c r="A23881" s="1">
        <v>23880</v>
      </c>
      <c r="B23881" s="1" t="s">
        <v>23822</v>
      </c>
      <c r="C23881" s="1" t="s">
        <v>60</v>
      </c>
    </row>
    <row r="23882" spans="1:3" x14ac:dyDescent="0.2">
      <c r="A23882" s="1">
        <v>23881</v>
      </c>
      <c r="B23882" s="1" t="s">
        <v>23823</v>
      </c>
      <c r="C23882" s="1" t="s">
        <v>60</v>
      </c>
    </row>
    <row r="23883" spans="1:3" x14ac:dyDescent="0.2">
      <c r="A23883" s="1">
        <v>23882</v>
      </c>
      <c r="B23883" s="1" t="s">
        <v>23824</v>
      </c>
      <c r="C23883" s="1" t="s">
        <v>60</v>
      </c>
    </row>
    <row r="23884" spans="1:3" x14ac:dyDescent="0.2">
      <c r="A23884" s="1">
        <v>23883</v>
      </c>
      <c r="B23884" s="1" t="s">
        <v>23825</v>
      </c>
      <c r="C23884" s="1" t="s">
        <v>60</v>
      </c>
    </row>
    <row r="23885" spans="1:3" x14ac:dyDescent="0.2">
      <c r="A23885" s="1">
        <v>23884</v>
      </c>
      <c r="B23885" s="1" t="s">
        <v>23826</v>
      </c>
      <c r="C23885" s="1" t="s">
        <v>60</v>
      </c>
    </row>
    <row r="23886" spans="1:3" x14ac:dyDescent="0.2">
      <c r="A23886" s="1">
        <v>23885</v>
      </c>
      <c r="B23886" s="1" t="s">
        <v>23827</v>
      </c>
      <c r="C23886" s="1" t="s">
        <v>60</v>
      </c>
    </row>
    <row r="23887" spans="1:3" x14ac:dyDescent="0.2">
      <c r="A23887" s="1">
        <v>23886</v>
      </c>
      <c r="B23887" s="1" t="s">
        <v>23828</v>
      </c>
      <c r="C23887" s="1" t="s">
        <v>60</v>
      </c>
    </row>
    <row r="23888" spans="1:3" x14ac:dyDescent="0.2">
      <c r="A23888" s="1">
        <v>23887</v>
      </c>
      <c r="B23888" s="1" t="s">
        <v>23829</v>
      </c>
      <c r="C23888" s="1" t="s">
        <v>60</v>
      </c>
    </row>
    <row r="23889" spans="1:3" x14ac:dyDescent="0.2">
      <c r="A23889" s="1">
        <v>23888</v>
      </c>
      <c r="B23889" s="1" t="s">
        <v>23830</v>
      </c>
      <c r="C23889" s="1" t="s">
        <v>60</v>
      </c>
    </row>
    <row r="23890" spans="1:3" x14ac:dyDescent="0.2">
      <c r="A23890" s="1">
        <v>23889</v>
      </c>
      <c r="B23890" s="1" t="s">
        <v>23831</v>
      </c>
      <c r="C23890" s="1" t="s">
        <v>60</v>
      </c>
    </row>
    <row r="23891" spans="1:3" x14ac:dyDescent="0.2">
      <c r="A23891" s="1">
        <v>23890</v>
      </c>
      <c r="B23891" s="1" t="s">
        <v>23832</v>
      </c>
      <c r="C23891" s="1" t="s">
        <v>60</v>
      </c>
    </row>
    <row r="23892" spans="1:3" x14ac:dyDescent="0.2">
      <c r="A23892" s="1">
        <v>23891</v>
      </c>
      <c r="B23892" s="1" t="s">
        <v>23833</v>
      </c>
      <c r="C23892" s="1" t="s">
        <v>60</v>
      </c>
    </row>
    <row r="23893" spans="1:3" x14ac:dyDescent="0.2">
      <c r="A23893" s="1">
        <v>23892</v>
      </c>
      <c r="B23893" s="1" t="s">
        <v>23834</v>
      </c>
      <c r="C23893" s="1" t="s">
        <v>60</v>
      </c>
    </row>
    <row r="23894" spans="1:3" x14ac:dyDescent="0.2">
      <c r="A23894" s="1">
        <v>23893</v>
      </c>
      <c r="B23894" s="1" t="s">
        <v>23835</v>
      </c>
      <c r="C23894" s="1" t="s">
        <v>60</v>
      </c>
    </row>
    <row r="23895" spans="1:3" x14ac:dyDescent="0.2">
      <c r="A23895" s="1">
        <v>23894</v>
      </c>
      <c r="B23895" s="1" t="s">
        <v>23836</v>
      </c>
      <c r="C23895" s="1" t="s">
        <v>60</v>
      </c>
    </row>
    <row r="23896" spans="1:3" x14ac:dyDescent="0.2">
      <c r="A23896" s="1">
        <v>23895</v>
      </c>
      <c r="B23896" s="1" t="s">
        <v>23837</v>
      </c>
      <c r="C23896" s="1" t="s">
        <v>60</v>
      </c>
    </row>
    <row r="23897" spans="1:3" x14ac:dyDescent="0.2">
      <c r="A23897" s="1">
        <v>23896</v>
      </c>
      <c r="B23897" s="1" t="s">
        <v>23838</v>
      </c>
      <c r="C23897" s="1" t="s">
        <v>60</v>
      </c>
    </row>
    <row r="23898" spans="1:3" x14ac:dyDescent="0.2">
      <c r="A23898" s="1">
        <v>23897</v>
      </c>
      <c r="B23898" s="1" t="s">
        <v>23839</v>
      </c>
      <c r="C23898" s="1" t="s">
        <v>60</v>
      </c>
    </row>
    <row r="23899" spans="1:3" x14ac:dyDescent="0.2">
      <c r="A23899" s="1">
        <v>23898</v>
      </c>
      <c r="B23899" s="1" t="s">
        <v>23840</v>
      </c>
      <c r="C23899" s="1" t="s">
        <v>60</v>
      </c>
    </row>
    <row r="23900" spans="1:3" x14ac:dyDescent="0.2">
      <c r="A23900" s="1">
        <v>23899</v>
      </c>
      <c r="B23900" s="1" t="s">
        <v>23841</v>
      </c>
      <c r="C23900" s="1" t="s">
        <v>60</v>
      </c>
    </row>
    <row r="23901" spans="1:3" x14ac:dyDescent="0.2">
      <c r="A23901" s="1">
        <v>23900</v>
      </c>
      <c r="B23901" s="1" t="s">
        <v>23842</v>
      </c>
      <c r="C23901" s="1" t="s">
        <v>60</v>
      </c>
    </row>
    <row r="23902" spans="1:3" x14ac:dyDescent="0.2">
      <c r="A23902" s="1">
        <v>23901</v>
      </c>
      <c r="B23902" s="1" t="s">
        <v>23843</v>
      </c>
      <c r="C23902" s="1" t="s">
        <v>60</v>
      </c>
    </row>
    <row r="23903" spans="1:3" x14ac:dyDescent="0.2">
      <c r="A23903" s="1">
        <v>23902</v>
      </c>
      <c r="B23903" s="1" t="s">
        <v>23844</v>
      </c>
      <c r="C23903" s="1" t="s">
        <v>60</v>
      </c>
    </row>
    <row r="23904" spans="1:3" x14ac:dyDescent="0.2">
      <c r="A23904" s="1">
        <v>23903</v>
      </c>
      <c r="B23904" s="1" t="s">
        <v>23845</v>
      </c>
      <c r="C23904" s="1" t="s">
        <v>60</v>
      </c>
    </row>
    <row r="23905" spans="1:3" x14ac:dyDescent="0.2">
      <c r="A23905" s="1">
        <v>23904</v>
      </c>
      <c r="B23905" s="1" t="s">
        <v>23846</v>
      </c>
      <c r="C23905" s="1" t="s">
        <v>60</v>
      </c>
    </row>
    <row r="23906" spans="1:3" x14ac:dyDescent="0.2">
      <c r="A23906" s="1">
        <v>23905</v>
      </c>
      <c r="B23906" s="1" t="s">
        <v>23847</v>
      </c>
      <c r="C23906" s="1" t="s">
        <v>60</v>
      </c>
    </row>
    <row r="23907" spans="1:3" x14ac:dyDescent="0.2">
      <c r="A23907" s="1">
        <v>23906</v>
      </c>
      <c r="B23907" s="1" t="s">
        <v>23848</v>
      </c>
      <c r="C23907" s="1" t="s">
        <v>60</v>
      </c>
    </row>
    <row r="23908" spans="1:3" x14ac:dyDescent="0.2">
      <c r="A23908" s="1">
        <v>23907</v>
      </c>
      <c r="B23908" s="1" t="s">
        <v>23849</v>
      </c>
      <c r="C23908" s="1" t="s">
        <v>60</v>
      </c>
    </row>
    <row r="23909" spans="1:3" x14ac:dyDescent="0.2">
      <c r="A23909" s="1">
        <v>23908</v>
      </c>
      <c r="B23909" s="1" t="s">
        <v>23850</v>
      </c>
      <c r="C23909" s="1" t="s">
        <v>60</v>
      </c>
    </row>
    <row r="23910" spans="1:3" x14ac:dyDescent="0.2">
      <c r="A23910" s="1">
        <v>23909</v>
      </c>
      <c r="B23910" s="1" t="s">
        <v>23851</v>
      </c>
      <c r="C23910" s="1" t="s">
        <v>60</v>
      </c>
    </row>
    <row r="23911" spans="1:3" x14ac:dyDescent="0.2">
      <c r="A23911" s="1">
        <v>23910</v>
      </c>
      <c r="B23911" s="1" t="s">
        <v>23852</v>
      </c>
      <c r="C23911" s="1" t="s">
        <v>60</v>
      </c>
    </row>
    <row r="23912" spans="1:3" x14ac:dyDescent="0.2">
      <c r="A23912" s="1">
        <v>23911</v>
      </c>
      <c r="B23912" s="1" t="s">
        <v>23853</v>
      </c>
      <c r="C23912" s="1" t="s">
        <v>60</v>
      </c>
    </row>
    <row r="23913" spans="1:3" x14ac:dyDescent="0.2">
      <c r="A23913" s="1">
        <v>23912</v>
      </c>
      <c r="B23913" s="1" t="s">
        <v>23854</v>
      </c>
      <c r="C23913" s="1" t="s">
        <v>60</v>
      </c>
    </row>
    <row r="23914" spans="1:3" x14ac:dyDescent="0.2">
      <c r="A23914" s="1">
        <v>23913</v>
      </c>
      <c r="B23914" s="1" t="s">
        <v>23855</v>
      </c>
      <c r="C23914" s="1" t="s">
        <v>60</v>
      </c>
    </row>
    <row r="23915" spans="1:3" x14ac:dyDescent="0.2">
      <c r="A23915" s="1">
        <v>23914</v>
      </c>
      <c r="B23915" s="1" t="s">
        <v>23856</v>
      </c>
      <c r="C23915" s="1" t="s">
        <v>60</v>
      </c>
    </row>
    <row r="23916" spans="1:3" x14ac:dyDescent="0.2">
      <c r="A23916" s="1">
        <v>23915</v>
      </c>
      <c r="B23916" s="1" t="s">
        <v>23857</v>
      </c>
      <c r="C23916" s="1" t="s">
        <v>60</v>
      </c>
    </row>
    <row r="23917" spans="1:3" x14ac:dyDescent="0.2">
      <c r="A23917" s="1">
        <v>23916</v>
      </c>
      <c r="B23917" s="1" t="s">
        <v>23858</v>
      </c>
      <c r="C23917" s="1" t="s">
        <v>60</v>
      </c>
    </row>
    <row r="23918" spans="1:3" x14ac:dyDescent="0.2">
      <c r="A23918" s="1">
        <v>23917</v>
      </c>
      <c r="B23918" s="1" t="s">
        <v>23859</v>
      </c>
      <c r="C23918" s="1" t="s">
        <v>60</v>
      </c>
    </row>
    <row r="23919" spans="1:3" x14ac:dyDescent="0.2">
      <c r="A23919" s="1">
        <v>23918</v>
      </c>
      <c r="B23919" s="1" t="s">
        <v>23860</v>
      </c>
      <c r="C23919" s="1" t="s">
        <v>60</v>
      </c>
    </row>
    <row r="23920" spans="1:3" x14ac:dyDescent="0.2">
      <c r="A23920" s="1">
        <v>23919</v>
      </c>
      <c r="B23920" s="1" t="s">
        <v>23861</v>
      </c>
      <c r="C23920" s="1" t="s">
        <v>60</v>
      </c>
    </row>
    <row r="23921" spans="1:3" x14ac:dyDescent="0.2">
      <c r="A23921" s="1">
        <v>23920</v>
      </c>
      <c r="B23921" s="1" t="s">
        <v>23862</v>
      </c>
      <c r="C23921" s="1" t="s">
        <v>60</v>
      </c>
    </row>
    <row r="23922" spans="1:3" x14ac:dyDescent="0.2">
      <c r="A23922" s="1">
        <v>23921</v>
      </c>
      <c r="B23922" s="1" t="s">
        <v>23863</v>
      </c>
      <c r="C23922" s="1" t="s">
        <v>60</v>
      </c>
    </row>
    <row r="23923" spans="1:3" x14ac:dyDescent="0.2">
      <c r="A23923" s="1">
        <v>23922</v>
      </c>
      <c r="B23923" s="1" t="s">
        <v>23864</v>
      </c>
      <c r="C23923" s="1" t="s">
        <v>60</v>
      </c>
    </row>
    <row r="23924" spans="1:3" x14ac:dyDescent="0.2">
      <c r="A23924" s="1">
        <v>23923</v>
      </c>
      <c r="B23924" s="1" t="s">
        <v>23865</v>
      </c>
      <c r="C23924" s="1" t="s">
        <v>60</v>
      </c>
    </row>
    <row r="23925" spans="1:3" x14ac:dyDescent="0.2">
      <c r="A23925" s="1">
        <v>23924</v>
      </c>
      <c r="B23925" s="1" t="s">
        <v>23866</v>
      </c>
      <c r="C23925" s="1" t="s">
        <v>60</v>
      </c>
    </row>
    <row r="23926" spans="1:3" x14ac:dyDescent="0.2">
      <c r="A23926" s="1">
        <v>23925</v>
      </c>
      <c r="B23926" s="1" t="s">
        <v>23867</v>
      </c>
      <c r="C23926" s="1" t="s">
        <v>60</v>
      </c>
    </row>
    <row r="23927" spans="1:3" x14ac:dyDescent="0.2">
      <c r="A23927" s="1">
        <v>23926</v>
      </c>
      <c r="B23927" s="1" t="s">
        <v>23868</v>
      </c>
      <c r="C23927" s="1" t="s">
        <v>60</v>
      </c>
    </row>
    <row r="23928" spans="1:3" x14ac:dyDescent="0.2">
      <c r="A23928" s="1">
        <v>23927</v>
      </c>
      <c r="B23928" s="1" t="s">
        <v>23869</v>
      </c>
      <c r="C23928" s="1" t="s">
        <v>60</v>
      </c>
    </row>
    <row r="23929" spans="1:3" x14ac:dyDescent="0.2">
      <c r="A23929" s="1">
        <v>23928</v>
      </c>
      <c r="B23929" s="1" t="s">
        <v>23870</v>
      </c>
      <c r="C23929" s="1" t="s">
        <v>60</v>
      </c>
    </row>
    <row r="23930" spans="1:3" x14ac:dyDescent="0.2">
      <c r="A23930" s="1">
        <v>23929</v>
      </c>
      <c r="B23930" s="1" t="s">
        <v>23871</v>
      </c>
      <c r="C23930" s="1" t="s">
        <v>60</v>
      </c>
    </row>
    <row r="23931" spans="1:3" x14ac:dyDescent="0.2">
      <c r="A23931" s="1">
        <v>23930</v>
      </c>
      <c r="B23931" s="1" t="s">
        <v>23872</v>
      </c>
      <c r="C23931" s="1" t="s">
        <v>60</v>
      </c>
    </row>
    <row r="23932" spans="1:3" x14ac:dyDescent="0.2">
      <c r="A23932" s="1">
        <v>23931</v>
      </c>
      <c r="B23932" s="1" t="s">
        <v>23873</v>
      </c>
      <c r="C23932" s="1" t="s">
        <v>60</v>
      </c>
    </row>
    <row r="23933" spans="1:3" x14ac:dyDescent="0.2">
      <c r="A23933" s="1">
        <v>23932</v>
      </c>
      <c r="B23933" s="1" t="s">
        <v>23874</v>
      </c>
      <c r="C23933" s="1" t="s">
        <v>60</v>
      </c>
    </row>
    <row r="23934" spans="1:3" x14ac:dyDescent="0.2">
      <c r="A23934" s="1">
        <v>23933</v>
      </c>
      <c r="B23934" s="1" t="s">
        <v>23875</v>
      </c>
      <c r="C23934" s="1" t="s">
        <v>60</v>
      </c>
    </row>
    <row r="23935" spans="1:3" x14ac:dyDescent="0.2">
      <c r="A23935" s="1">
        <v>23934</v>
      </c>
      <c r="B23935" s="1" t="s">
        <v>23876</v>
      </c>
      <c r="C23935" s="1" t="s">
        <v>60</v>
      </c>
    </row>
    <row r="23936" spans="1:3" x14ac:dyDescent="0.2">
      <c r="A23936" s="1">
        <v>23935</v>
      </c>
      <c r="B23936" s="1" t="s">
        <v>23877</v>
      </c>
      <c r="C23936" s="1" t="s">
        <v>60</v>
      </c>
    </row>
    <row r="23937" spans="1:3" x14ac:dyDescent="0.2">
      <c r="A23937" s="1">
        <v>23936</v>
      </c>
      <c r="B23937" s="1" t="s">
        <v>23878</v>
      </c>
      <c r="C23937" s="1" t="s">
        <v>60</v>
      </c>
    </row>
    <row r="23938" spans="1:3" x14ac:dyDescent="0.2">
      <c r="A23938" s="1">
        <v>23937</v>
      </c>
      <c r="B23938" s="1" t="s">
        <v>23879</v>
      </c>
      <c r="C23938" s="1" t="s">
        <v>60</v>
      </c>
    </row>
    <row r="23939" spans="1:3" x14ac:dyDescent="0.2">
      <c r="A23939" s="1">
        <v>23938</v>
      </c>
      <c r="B23939" s="1" t="s">
        <v>23880</v>
      </c>
      <c r="C23939" s="1" t="s">
        <v>60</v>
      </c>
    </row>
    <row r="23940" spans="1:3" x14ac:dyDescent="0.2">
      <c r="A23940" s="1">
        <v>23939</v>
      </c>
      <c r="B23940" s="1" t="s">
        <v>23881</v>
      </c>
      <c r="C23940" s="1" t="s">
        <v>60</v>
      </c>
    </row>
    <row r="23941" spans="1:3" x14ac:dyDescent="0.2">
      <c r="A23941" s="1">
        <v>23940</v>
      </c>
      <c r="B23941" s="1" t="s">
        <v>23882</v>
      </c>
      <c r="C23941" s="1" t="s">
        <v>60</v>
      </c>
    </row>
    <row r="23942" spans="1:3" x14ac:dyDescent="0.2">
      <c r="A23942" s="1">
        <v>23941</v>
      </c>
      <c r="B23942" s="1" t="s">
        <v>23883</v>
      </c>
      <c r="C23942" s="1" t="s">
        <v>60</v>
      </c>
    </row>
    <row r="23943" spans="1:3" x14ac:dyDescent="0.2">
      <c r="A23943" s="1">
        <v>23942</v>
      </c>
      <c r="B23943" s="1" t="s">
        <v>23884</v>
      </c>
      <c r="C23943" s="1" t="s">
        <v>60</v>
      </c>
    </row>
    <row r="23944" spans="1:3" x14ac:dyDescent="0.2">
      <c r="A23944" s="1">
        <v>23943</v>
      </c>
      <c r="B23944" s="1" t="s">
        <v>23885</v>
      </c>
      <c r="C23944" s="1" t="s">
        <v>60</v>
      </c>
    </row>
    <row r="23945" spans="1:3" x14ac:dyDescent="0.2">
      <c r="A23945" s="1">
        <v>23944</v>
      </c>
      <c r="B23945" s="1" t="s">
        <v>23886</v>
      </c>
      <c r="C23945" s="1" t="s">
        <v>60</v>
      </c>
    </row>
    <row r="23946" spans="1:3" x14ac:dyDescent="0.2">
      <c r="A23946" s="1">
        <v>23945</v>
      </c>
      <c r="B23946" s="1" t="s">
        <v>23887</v>
      </c>
      <c r="C23946" s="1" t="s">
        <v>60</v>
      </c>
    </row>
    <row r="23947" spans="1:3" x14ac:dyDescent="0.2">
      <c r="A23947" s="1">
        <v>23946</v>
      </c>
      <c r="B23947" s="1" t="s">
        <v>23888</v>
      </c>
      <c r="C23947" s="1" t="s">
        <v>60</v>
      </c>
    </row>
    <row r="23948" spans="1:3" x14ac:dyDescent="0.2">
      <c r="A23948" s="1">
        <v>23947</v>
      </c>
      <c r="B23948" s="1" t="s">
        <v>23889</v>
      </c>
      <c r="C23948" s="1" t="s">
        <v>60</v>
      </c>
    </row>
    <row r="23949" spans="1:3" x14ac:dyDescent="0.2">
      <c r="A23949" s="1">
        <v>23948</v>
      </c>
      <c r="B23949" s="1" t="s">
        <v>23890</v>
      </c>
      <c r="C23949" s="1" t="s">
        <v>60</v>
      </c>
    </row>
    <row r="23950" spans="1:3" x14ac:dyDescent="0.2">
      <c r="A23950" s="1">
        <v>23949</v>
      </c>
      <c r="B23950" s="1" t="s">
        <v>23891</v>
      </c>
      <c r="C23950" s="1" t="s">
        <v>60</v>
      </c>
    </row>
    <row r="23951" spans="1:3" x14ac:dyDescent="0.2">
      <c r="A23951" s="1">
        <v>23950</v>
      </c>
      <c r="B23951" s="1" t="s">
        <v>23892</v>
      </c>
      <c r="C23951" s="1" t="s">
        <v>60</v>
      </c>
    </row>
    <row r="23952" spans="1:3" x14ac:dyDescent="0.2">
      <c r="A23952" s="1">
        <v>23951</v>
      </c>
      <c r="B23952" s="1" t="s">
        <v>23893</v>
      </c>
      <c r="C23952" s="1" t="s">
        <v>60</v>
      </c>
    </row>
    <row r="23953" spans="1:3" x14ac:dyDescent="0.2">
      <c r="A23953" s="1">
        <v>23952</v>
      </c>
      <c r="B23953" s="1" t="s">
        <v>23894</v>
      </c>
      <c r="C23953" s="1" t="s">
        <v>60</v>
      </c>
    </row>
    <row r="23954" spans="1:3" x14ac:dyDescent="0.2">
      <c r="A23954" s="1">
        <v>23953</v>
      </c>
      <c r="B23954" s="1" t="s">
        <v>23895</v>
      </c>
      <c r="C23954" s="1" t="s">
        <v>60</v>
      </c>
    </row>
    <row r="23955" spans="1:3" x14ac:dyDescent="0.2">
      <c r="A23955" s="1">
        <v>23954</v>
      </c>
      <c r="B23955" s="1" t="s">
        <v>23896</v>
      </c>
      <c r="C23955" s="1" t="s">
        <v>60</v>
      </c>
    </row>
    <row r="23956" spans="1:3" x14ac:dyDescent="0.2">
      <c r="A23956" s="1">
        <v>23955</v>
      </c>
      <c r="B23956" s="1" t="s">
        <v>23897</v>
      </c>
      <c r="C23956" s="1" t="s">
        <v>60</v>
      </c>
    </row>
    <row r="23957" spans="1:3" x14ac:dyDescent="0.2">
      <c r="A23957" s="1">
        <v>23956</v>
      </c>
      <c r="B23957" s="1" t="s">
        <v>23898</v>
      </c>
      <c r="C23957" s="1" t="s">
        <v>60</v>
      </c>
    </row>
    <row r="23958" spans="1:3" x14ac:dyDescent="0.2">
      <c r="A23958" s="1">
        <v>23957</v>
      </c>
      <c r="B23958" s="1" t="s">
        <v>23899</v>
      </c>
      <c r="C23958" s="1" t="s">
        <v>60</v>
      </c>
    </row>
    <row r="23959" spans="1:3" x14ac:dyDescent="0.2">
      <c r="A23959" s="1">
        <v>23958</v>
      </c>
      <c r="B23959" s="1" t="s">
        <v>23900</v>
      </c>
      <c r="C23959" s="1" t="s">
        <v>60</v>
      </c>
    </row>
    <row r="23960" spans="1:3" x14ac:dyDescent="0.2">
      <c r="A23960" s="1">
        <v>23959</v>
      </c>
      <c r="B23960" s="1" t="s">
        <v>23901</v>
      </c>
      <c r="C23960" s="1" t="s">
        <v>60</v>
      </c>
    </row>
    <row r="23961" spans="1:3" x14ac:dyDescent="0.2">
      <c r="A23961" s="1">
        <v>23960</v>
      </c>
      <c r="B23961" s="1" t="s">
        <v>23902</v>
      </c>
      <c r="C23961" s="1" t="s">
        <v>60</v>
      </c>
    </row>
    <row r="23962" spans="1:3" x14ac:dyDescent="0.2">
      <c r="A23962" s="1">
        <v>23961</v>
      </c>
      <c r="B23962" s="1" t="s">
        <v>23903</v>
      </c>
      <c r="C23962" s="1" t="s">
        <v>60</v>
      </c>
    </row>
    <row r="23963" spans="1:3" x14ac:dyDescent="0.2">
      <c r="A23963" s="1">
        <v>23962</v>
      </c>
      <c r="B23963" s="1" t="s">
        <v>23904</v>
      </c>
      <c r="C23963" s="1" t="s">
        <v>60</v>
      </c>
    </row>
    <row r="23964" spans="1:3" x14ac:dyDescent="0.2">
      <c r="A23964" s="1">
        <v>23963</v>
      </c>
      <c r="B23964" s="1" t="s">
        <v>23905</v>
      </c>
      <c r="C23964" s="1" t="s">
        <v>60</v>
      </c>
    </row>
    <row r="23965" spans="1:3" x14ac:dyDescent="0.2">
      <c r="A23965" s="1">
        <v>23964</v>
      </c>
      <c r="B23965" s="1" t="s">
        <v>23906</v>
      </c>
      <c r="C23965" s="1" t="s">
        <v>60</v>
      </c>
    </row>
    <row r="23966" spans="1:3" x14ac:dyDescent="0.2">
      <c r="A23966" s="1">
        <v>23965</v>
      </c>
      <c r="B23966" s="1" t="s">
        <v>23907</v>
      </c>
      <c r="C23966" s="1" t="s">
        <v>60</v>
      </c>
    </row>
    <row r="23967" spans="1:3" x14ac:dyDescent="0.2">
      <c r="A23967" s="1">
        <v>23966</v>
      </c>
      <c r="B23967" s="1" t="s">
        <v>23908</v>
      </c>
      <c r="C23967" s="1" t="s">
        <v>60</v>
      </c>
    </row>
    <row r="23968" spans="1:3" x14ac:dyDescent="0.2">
      <c r="A23968" s="1">
        <v>23967</v>
      </c>
      <c r="B23968" s="1" t="s">
        <v>23909</v>
      </c>
      <c r="C23968" s="1" t="s">
        <v>60</v>
      </c>
    </row>
    <row r="23969" spans="1:3" x14ac:dyDescent="0.2">
      <c r="A23969" s="1">
        <v>23968</v>
      </c>
      <c r="B23969" s="1" t="s">
        <v>23910</v>
      </c>
      <c r="C23969" s="1" t="s">
        <v>60</v>
      </c>
    </row>
    <row r="23970" spans="1:3" x14ac:dyDescent="0.2">
      <c r="A23970" s="1">
        <v>23969</v>
      </c>
      <c r="B23970" s="1" t="s">
        <v>23911</v>
      </c>
      <c r="C23970" s="1" t="s">
        <v>60</v>
      </c>
    </row>
    <row r="23971" spans="1:3" x14ac:dyDescent="0.2">
      <c r="A23971" s="1">
        <v>23970</v>
      </c>
      <c r="B23971" s="1" t="s">
        <v>23912</v>
      </c>
      <c r="C23971" s="1" t="s">
        <v>60</v>
      </c>
    </row>
    <row r="23972" spans="1:3" x14ac:dyDescent="0.2">
      <c r="A23972" s="1">
        <v>23971</v>
      </c>
      <c r="B23972" s="1" t="s">
        <v>23913</v>
      </c>
      <c r="C23972" s="1" t="s">
        <v>5</v>
      </c>
    </row>
    <row r="23973" spans="1:3" x14ac:dyDescent="0.2">
      <c r="A23973" s="1">
        <v>23972</v>
      </c>
      <c r="B23973" s="1" t="s">
        <v>23914</v>
      </c>
      <c r="C23973" s="1" t="s">
        <v>60</v>
      </c>
    </row>
    <row r="23974" spans="1:3" x14ac:dyDescent="0.2">
      <c r="A23974" s="1">
        <v>23973</v>
      </c>
      <c r="B23974" s="1" t="s">
        <v>23915</v>
      </c>
      <c r="C23974" s="1" t="s">
        <v>60</v>
      </c>
    </row>
    <row r="23975" spans="1:3" x14ac:dyDescent="0.2">
      <c r="A23975" s="1">
        <v>23974</v>
      </c>
      <c r="B23975" s="1" t="s">
        <v>23916</v>
      </c>
      <c r="C23975" s="1" t="s">
        <v>60</v>
      </c>
    </row>
    <row r="23976" spans="1:3" x14ac:dyDescent="0.2">
      <c r="A23976" s="1">
        <v>23975</v>
      </c>
      <c r="B23976" s="1" t="s">
        <v>23917</v>
      </c>
      <c r="C23976" s="1" t="s">
        <v>60</v>
      </c>
    </row>
    <row r="23977" spans="1:3" x14ac:dyDescent="0.2">
      <c r="A23977" s="1">
        <v>23976</v>
      </c>
      <c r="B23977" s="1" t="s">
        <v>23918</v>
      </c>
      <c r="C23977" s="1" t="s">
        <v>60</v>
      </c>
    </row>
    <row r="23978" spans="1:3" x14ac:dyDescent="0.2">
      <c r="A23978" s="1">
        <v>23977</v>
      </c>
      <c r="B23978" s="1" t="s">
        <v>23919</v>
      </c>
      <c r="C23978" s="1" t="s">
        <v>60</v>
      </c>
    </row>
    <row r="23979" spans="1:3" x14ac:dyDescent="0.2">
      <c r="A23979" s="1">
        <v>23978</v>
      </c>
      <c r="B23979" s="1" t="s">
        <v>23920</v>
      </c>
      <c r="C23979" s="1" t="s">
        <v>60</v>
      </c>
    </row>
    <row r="23980" spans="1:3" x14ac:dyDescent="0.2">
      <c r="A23980" s="1">
        <v>23979</v>
      </c>
      <c r="B23980" s="1" t="s">
        <v>23921</v>
      </c>
      <c r="C23980" s="1" t="s">
        <v>60</v>
      </c>
    </row>
    <row r="23981" spans="1:3" x14ac:dyDescent="0.2">
      <c r="A23981" s="1">
        <v>23980</v>
      </c>
      <c r="B23981" s="1" t="s">
        <v>23922</v>
      </c>
      <c r="C23981" s="1" t="s">
        <v>60</v>
      </c>
    </row>
    <row r="23982" spans="1:3" x14ac:dyDescent="0.2">
      <c r="A23982" s="1">
        <v>23981</v>
      </c>
      <c r="B23982" s="1" t="s">
        <v>23923</v>
      </c>
      <c r="C23982" s="1" t="s">
        <v>60</v>
      </c>
    </row>
    <row r="23983" spans="1:3" x14ac:dyDescent="0.2">
      <c r="A23983" s="1">
        <v>23982</v>
      </c>
      <c r="B23983" s="1" t="s">
        <v>23924</v>
      </c>
      <c r="C23983" s="1" t="s">
        <v>5</v>
      </c>
    </row>
    <row r="23984" spans="1:3" x14ac:dyDescent="0.2">
      <c r="A23984" s="1">
        <v>23983</v>
      </c>
      <c r="B23984" s="1" t="s">
        <v>23925</v>
      </c>
      <c r="C23984" s="1" t="s">
        <v>60</v>
      </c>
    </row>
    <row r="23985" spans="1:3" x14ac:dyDescent="0.2">
      <c r="A23985" s="1">
        <v>23984</v>
      </c>
      <c r="B23985" s="1" t="s">
        <v>23926</v>
      </c>
      <c r="C23985" s="1" t="s">
        <v>60</v>
      </c>
    </row>
    <row r="23986" spans="1:3" x14ac:dyDescent="0.2">
      <c r="A23986" s="1">
        <v>23985</v>
      </c>
      <c r="B23986" s="1" t="s">
        <v>23927</v>
      </c>
      <c r="C23986" s="1" t="s">
        <v>60</v>
      </c>
    </row>
    <row r="23987" spans="1:3" x14ac:dyDescent="0.2">
      <c r="A23987" s="1">
        <v>23986</v>
      </c>
      <c r="B23987" s="1" t="s">
        <v>23928</v>
      </c>
      <c r="C23987" s="1" t="s">
        <v>5</v>
      </c>
    </row>
    <row r="23988" spans="1:3" x14ac:dyDescent="0.2">
      <c r="A23988" s="1">
        <v>23987</v>
      </c>
      <c r="B23988" s="1" t="s">
        <v>23929</v>
      </c>
      <c r="C23988" s="1" t="s">
        <v>60</v>
      </c>
    </row>
    <row r="23989" spans="1:3" x14ac:dyDescent="0.2">
      <c r="A23989" s="1">
        <v>23988</v>
      </c>
      <c r="B23989" s="1" t="s">
        <v>23930</v>
      </c>
      <c r="C23989" s="1" t="s">
        <v>60</v>
      </c>
    </row>
    <row r="23990" spans="1:3" x14ac:dyDescent="0.2">
      <c r="A23990" s="1">
        <v>23989</v>
      </c>
      <c r="B23990" s="1" t="s">
        <v>23931</v>
      </c>
      <c r="C23990" s="1" t="s">
        <v>60</v>
      </c>
    </row>
    <row r="23991" spans="1:3" x14ac:dyDescent="0.2">
      <c r="A23991" s="1">
        <v>23990</v>
      </c>
      <c r="B23991" s="1" t="s">
        <v>23932</v>
      </c>
      <c r="C23991" s="1" t="s">
        <v>60</v>
      </c>
    </row>
    <row r="23992" spans="1:3" x14ac:dyDescent="0.2">
      <c r="A23992" s="1">
        <v>23991</v>
      </c>
      <c r="B23992" s="1" t="s">
        <v>23933</v>
      </c>
      <c r="C23992" s="1" t="s">
        <v>60</v>
      </c>
    </row>
    <row r="23993" spans="1:3" x14ac:dyDescent="0.2">
      <c r="A23993" s="1">
        <v>23992</v>
      </c>
      <c r="B23993" s="1" t="s">
        <v>23934</v>
      </c>
      <c r="C23993" s="1" t="s">
        <v>5</v>
      </c>
    </row>
    <row r="23994" spans="1:3" x14ac:dyDescent="0.2">
      <c r="A23994" s="1">
        <v>23993</v>
      </c>
      <c r="B23994" s="1" t="s">
        <v>23935</v>
      </c>
      <c r="C23994" s="1" t="s">
        <v>60</v>
      </c>
    </row>
    <row r="23995" spans="1:3" x14ac:dyDescent="0.2">
      <c r="A23995" s="1">
        <v>23994</v>
      </c>
      <c r="B23995" s="1" t="s">
        <v>23936</v>
      </c>
      <c r="C23995" s="1" t="s">
        <v>60</v>
      </c>
    </row>
    <row r="23996" spans="1:3" x14ac:dyDescent="0.2">
      <c r="A23996" s="1">
        <v>23995</v>
      </c>
      <c r="B23996" s="1" t="s">
        <v>23937</v>
      </c>
      <c r="C23996" s="1" t="s">
        <v>60</v>
      </c>
    </row>
    <row r="23997" spans="1:3" x14ac:dyDescent="0.2">
      <c r="A23997" s="1">
        <v>23996</v>
      </c>
      <c r="B23997" s="1" t="s">
        <v>23938</v>
      </c>
      <c r="C23997" s="1" t="s">
        <v>60</v>
      </c>
    </row>
    <row r="23998" spans="1:3" x14ac:dyDescent="0.2">
      <c r="A23998" s="1">
        <v>23997</v>
      </c>
      <c r="B23998" s="1" t="s">
        <v>23939</v>
      </c>
      <c r="C23998" s="1" t="s">
        <v>60</v>
      </c>
    </row>
    <row r="23999" spans="1:3" x14ac:dyDescent="0.2">
      <c r="A23999" s="1">
        <v>23998</v>
      </c>
      <c r="B23999" s="1" t="s">
        <v>23940</v>
      </c>
      <c r="C23999" s="1" t="s">
        <v>60</v>
      </c>
    </row>
    <row r="24000" spans="1:3" x14ac:dyDescent="0.2">
      <c r="A24000" s="1">
        <v>23999</v>
      </c>
      <c r="B24000" s="1" t="s">
        <v>23941</v>
      </c>
      <c r="C24000" s="1" t="s">
        <v>60</v>
      </c>
    </row>
    <row r="24001" spans="1:3" x14ac:dyDescent="0.2">
      <c r="A24001" s="1">
        <v>24000</v>
      </c>
      <c r="B24001" s="1" t="s">
        <v>23942</v>
      </c>
      <c r="C24001" s="1" t="s">
        <v>60</v>
      </c>
    </row>
    <row r="24002" spans="1:3" x14ac:dyDescent="0.2">
      <c r="A24002" s="1">
        <v>24001</v>
      </c>
      <c r="B24002" s="1" t="s">
        <v>23943</v>
      </c>
      <c r="C24002" s="1" t="s">
        <v>60</v>
      </c>
    </row>
    <row r="24003" spans="1:3" x14ac:dyDescent="0.2">
      <c r="A24003" s="1">
        <v>24002</v>
      </c>
      <c r="B24003" s="1" t="s">
        <v>23944</v>
      </c>
      <c r="C24003" s="1" t="s">
        <v>60</v>
      </c>
    </row>
    <row r="24004" spans="1:3" x14ac:dyDescent="0.2">
      <c r="A24004" s="1">
        <v>24003</v>
      </c>
      <c r="B24004" s="1" t="s">
        <v>23945</v>
      </c>
      <c r="C24004" s="1" t="s">
        <v>60</v>
      </c>
    </row>
    <row r="24005" spans="1:3" x14ac:dyDescent="0.2">
      <c r="A24005" s="1">
        <v>24004</v>
      </c>
      <c r="B24005" s="1" t="s">
        <v>23946</v>
      </c>
      <c r="C24005" s="1" t="s">
        <v>60</v>
      </c>
    </row>
    <row r="24006" spans="1:3" x14ac:dyDescent="0.2">
      <c r="A24006" s="1">
        <v>24005</v>
      </c>
      <c r="B24006" s="1" t="s">
        <v>23947</v>
      </c>
      <c r="C24006" s="1" t="s">
        <v>60</v>
      </c>
    </row>
    <row r="24007" spans="1:3" x14ac:dyDescent="0.2">
      <c r="A24007" s="1">
        <v>24006</v>
      </c>
      <c r="B24007" s="1" t="s">
        <v>23948</v>
      </c>
      <c r="C24007" s="1" t="s">
        <v>60</v>
      </c>
    </row>
    <row r="24008" spans="1:3" x14ac:dyDescent="0.2">
      <c r="A24008" s="1">
        <v>24007</v>
      </c>
      <c r="B24008" s="1" t="s">
        <v>23949</v>
      </c>
      <c r="C24008" s="1" t="s">
        <v>60</v>
      </c>
    </row>
    <row r="24009" spans="1:3" x14ac:dyDescent="0.2">
      <c r="A24009" s="1">
        <v>24008</v>
      </c>
      <c r="B24009" s="1" t="s">
        <v>23950</v>
      </c>
      <c r="C24009" s="1" t="s">
        <v>60</v>
      </c>
    </row>
    <row r="24010" spans="1:3" x14ac:dyDescent="0.2">
      <c r="A24010" s="1">
        <v>24009</v>
      </c>
      <c r="B24010" s="1" t="s">
        <v>23951</v>
      </c>
      <c r="C24010" s="1" t="s">
        <v>60</v>
      </c>
    </row>
    <row r="24011" spans="1:3" x14ac:dyDescent="0.2">
      <c r="A24011" s="1">
        <v>24010</v>
      </c>
      <c r="B24011" s="1" t="s">
        <v>23952</v>
      </c>
      <c r="C24011" s="1" t="s">
        <v>60</v>
      </c>
    </row>
    <row r="24012" spans="1:3" x14ac:dyDescent="0.2">
      <c r="A24012" s="1">
        <v>24011</v>
      </c>
      <c r="B24012" s="1" t="s">
        <v>23953</v>
      </c>
      <c r="C24012" s="1" t="s">
        <v>60</v>
      </c>
    </row>
    <row r="24013" spans="1:3" x14ac:dyDescent="0.2">
      <c r="A24013" s="1">
        <v>24012</v>
      </c>
      <c r="B24013" s="1" t="s">
        <v>23954</v>
      </c>
      <c r="C24013" s="1" t="s">
        <v>60</v>
      </c>
    </row>
    <row r="24014" spans="1:3" x14ac:dyDescent="0.2">
      <c r="A24014" s="1">
        <v>24013</v>
      </c>
      <c r="B24014" s="1" t="s">
        <v>23955</v>
      </c>
      <c r="C24014" s="1" t="s">
        <v>60</v>
      </c>
    </row>
    <row r="24015" spans="1:3" x14ac:dyDescent="0.2">
      <c r="A24015" s="1">
        <v>24014</v>
      </c>
      <c r="B24015" s="1" t="s">
        <v>23956</v>
      </c>
      <c r="C24015" s="1" t="s">
        <v>60</v>
      </c>
    </row>
    <row r="24016" spans="1:3" x14ac:dyDescent="0.2">
      <c r="A24016" s="1">
        <v>24015</v>
      </c>
      <c r="B24016" s="1" t="s">
        <v>23957</v>
      </c>
      <c r="C24016" s="1" t="s">
        <v>60</v>
      </c>
    </row>
    <row r="24017" spans="1:4" x14ac:dyDescent="0.2">
      <c r="A24017" s="1">
        <v>24016</v>
      </c>
      <c r="B24017" s="1" t="s">
        <v>23958</v>
      </c>
      <c r="C24017" s="1" t="s">
        <v>60</v>
      </c>
    </row>
    <row r="24018" spans="1:4" x14ac:dyDescent="0.2">
      <c r="A24018" s="1">
        <v>24017</v>
      </c>
      <c r="B24018" s="1" t="s">
        <v>23959</v>
      </c>
      <c r="C24018" s="1" t="s">
        <v>60</v>
      </c>
    </row>
    <row r="24019" spans="1:4" x14ac:dyDescent="0.2">
      <c r="A24019" s="1">
        <v>24018</v>
      </c>
      <c r="B24019" s="1" t="s">
        <v>23960</v>
      </c>
      <c r="C24019" s="1" t="s">
        <v>60</v>
      </c>
      <c r="D24019" s="1" t="s">
        <v>61</v>
      </c>
    </row>
    <row r="24020" spans="1:4" x14ac:dyDescent="0.2">
      <c r="A24020" s="1">
        <v>24019</v>
      </c>
      <c r="B24020" s="1" t="s">
        <v>23961</v>
      </c>
      <c r="C24020" s="1" t="s">
        <v>60</v>
      </c>
    </row>
    <row r="24021" spans="1:4" x14ac:dyDescent="0.2">
      <c r="A24021" s="1">
        <v>24020</v>
      </c>
      <c r="B24021" s="1" t="s">
        <v>23962</v>
      </c>
      <c r="C24021" s="1" t="s">
        <v>60</v>
      </c>
    </row>
    <row r="24022" spans="1:4" x14ac:dyDescent="0.2">
      <c r="A24022" s="1">
        <v>24021</v>
      </c>
      <c r="B24022" s="1" t="s">
        <v>23963</v>
      </c>
      <c r="C24022" s="1" t="s">
        <v>60</v>
      </c>
    </row>
    <row r="24023" spans="1:4" x14ac:dyDescent="0.2">
      <c r="A24023" s="1">
        <v>24022</v>
      </c>
      <c r="B24023" s="1" t="s">
        <v>23964</v>
      </c>
      <c r="C24023" s="1" t="s">
        <v>60</v>
      </c>
    </row>
    <row r="24024" spans="1:4" x14ac:dyDescent="0.2">
      <c r="A24024" s="1">
        <v>24023</v>
      </c>
      <c r="B24024" s="1" t="s">
        <v>23965</v>
      </c>
      <c r="C24024" s="1" t="s">
        <v>60</v>
      </c>
    </row>
    <row r="24025" spans="1:4" x14ac:dyDescent="0.2">
      <c r="A24025" s="1">
        <v>24024</v>
      </c>
      <c r="B24025" s="1" t="s">
        <v>23966</v>
      </c>
      <c r="C24025" s="1" t="s">
        <v>60</v>
      </c>
    </row>
    <row r="24026" spans="1:4" x14ac:dyDescent="0.2">
      <c r="A24026" s="1">
        <v>24025</v>
      </c>
      <c r="B24026" s="1" t="s">
        <v>23967</v>
      </c>
      <c r="C24026" s="1" t="s">
        <v>60</v>
      </c>
    </row>
    <row r="24027" spans="1:4" x14ac:dyDescent="0.2">
      <c r="A24027" s="1">
        <v>24026</v>
      </c>
      <c r="B24027" s="1" t="s">
        <v>23968</v>
      </c>
      <c r="C24027" s="1" t="s">
        <v>60</v>
      </c>
    </row>
    <row r="24028" spans="1:4" x14ac:dyDescent="0.2">
      <c r="A24028" s="1">
        <v>24027</v>
      </c>
      <c r="B24028" s="1" t="s">
        <v>23969</v>
      </c>
      <c r="C24028" s="1" t="s">
        <v>60</v>
      </c>
    </row>
    <row r="24029" spans="1:4" x14ac:dyDescent="0.2">
      <c r="A24029" s="1">
        <v>24028</v>
      </c>
      <c r="B24029" s="1" t="s">
        <v>23970</v>
      </c>
      <c r="C24029" s="1" t="s">
        <v>60</v>
      </c>
    </row>
    <row r="24030" spans="1:4" x14ac:dyDescent="0.2">
      <c r="A24030" s="1">
        <v>24029</v>
      </c>
      <c r="B24030" s="1" t="s">
        <v>23971</v>
      </c>
      <c r="C24030" s="1" t="s">
        <v>60</v>
      </c>
    </row>
    <row r="24031" spans="1:4" x14ac:dyDescent="0.2">
      <c r="A24031" s="1">
        <v>24030</v>
      </c>
      <c r="B24031" s="1" t="s">
        <v>23972</v>
      </c>
      <c r="C24031" s="1" t="s">
        <v>60</v>
      </c>
    </row>
    <row r="24032" spans="1:4" x14ac:dyDescent="0.2">
      <c r="A24032" s="1">
        <v>24031</v>
      </c>
      <c r="B24032" s="1" t="s">
        <v>23973</v>
      </c>
      <c r="C24032" s="1" t="s">
        <v>60</v>
      </c>
    </row>
    <row r="24033" spans="1:3" x14ac:dyDescent="0.2">
      <c r="A24033" s="1">
        <v>24032</v>
      </c>
      <c r="B24033" s="1" t="s">
        <v>23974</v>
      </c>
      <c r="C24033" s="1" t="s">
        <v>60</v>
      </c>
    </row>
    <row r="24034" spans="1:3" x14ac:dyDescent="0.2">
      <c r="A24034" s="1">
        <v>24033</v>
      </c>
      <c r="B24034" s="1" t="s">
        <v>23975</v>
      </c>
      <c r="C24034" s="1" t="s">
        <v>60</v>
      </c>
    </row>
    <row r="24035" spans="1:3" x14ac:dyDescent="0.2">
      <c r="A24035" s="1">
        <v>24034</v>
      </c>
      <c r="B24035" s="1" t="s">
        <v>23976</v>
      </c>
      <c r="C24035" s="1" t="s">
        <v>60</v>
      </c>
    </row>
    <row r="24036" spans="1:3" x14ac:dyDescent="0.2">
      <c r="A24036" s="1">
        <v>24035</v>
      </c>
      <c r="B24036" s="1" t="s">
        <v>23977</v>
      </c>
      <c r="C24036" s="1" t="s">
        <v>60</v>
      </c>
    </row>
    <row r="24037" spans="1:3" x14ac:dyDescent="0.2">
      <c r="A24037" s="1">
        <v>24036</v>
      </c>
      <c r="B24037" s="1" t="s">
        <v>23978</v>
      </c>
      <c r="C24037" s="1" t="s">
        <v>60</v>
      </c>
    </row>
    <row r="24038" spans="1:3" x14ac:dyDescent="0.2">
      <c r="A24038" s="1">
        <v>24037</v>
      </c>
      <c r="B24038" s="1" t="s">
        <v>23979</v>
      </c>
      <c r="C24038" s="1" t="s">
        <v>60</v>
      </c>
    </row>
    <row r="24039" spans="1:3" x14ac:dyDescent="0.2">
      <c r="A24039" s="1">
        <v>24038</v>
      </c>
      <c r="B24039" s="1" t="s">
        <v>23980</v>
      </c>
      <c r="C24039" s="1" t="s">
        <v>60</v>
      </c>
    </row>
    <row r="24040" spans="1:3" x14ac:dyDescent="0.2">
      <c r="A24040" s="1">
        <v>24039</v>
      </c>
      <c r="B24040" s="1" t="s">
        <v>23981</v>
      </c>
      <c r="C24040" s="1" t="s">
        <v>60</v>
      </c>
    </row>
    <row r="24041" spans="1:3" x14ac:dyDescent="0.2">
      <c r="A24041" s="1">
        <v>24040</v>
      </c>
      <c r="B24041" s="1" t="s">
        <v>23982</v>
      </c>
      <c r="C24041" s="1" t="s">
        <v>60</v>
      </c>
    </row>
    <row r="24042" spans="1:3" x14ac:dyDescent="0.2">
      <c r="A24042" s="1">
        <v>24041</v>
      </c>
      <c r="B24042" s="1" t="s">
        <v>23983</v>
      </c>
      <c r="C24042" s="1" t="s">
        <v>60</v>
      </c>
    </row>
    <row r="24043" spans="1:3" x14ac:dyDescent="0.2">
      <c r="A24043" s="1">
        <v>24042</v>
      </c>
      <c r="B24043" s="1" t="s">
        <v>23984</v>
      </c>
      <c r="C24043" s="1" t="s">
        <v>60</v>
      </c>
    </row>
    <row r="24044" spans="1:3" x14ac:dyDescent="0.2">
      <c r="A24044" s="1">
        <v>24043</v>
      </c>
      <c r="B24044" s="1" t="s">
        <v>23985</v>
      </c>
      <c r="C24044" s="1" t="s">
        <v>60</v>
      </c>
    </row>
    <row r="24045" spans="1:3" x14ac:dyDescent="0.2">
      <c r="A24045" s="1">
        <v>24044</v>
      </c>
      <c r="B24045" s="1" t="s">
        <v>23986</v>
      </c>
      <c r="C24045" s="1" t="s">
        <v>60</v>
      </c>
    </row>
    <row r="24046" spans="1:3" x14ac:dyDescent="0.2">
      <c r="A24046" s="1">
        <v>24045</v>
      </c>
      <c r="B24046" s="1" t="s">
        <v>23987</v>
      </c>
      <c r="C24046" s="1" t="s">
        <v>60</v>
      </c>
    </row>
    <row r="24047" spans="1:3" x14ac:dyDescent="0.2">
      <c r="A24047" s="1">
        <v>24046</v>
      </c>
      <c r="B24047" s="1" t="s">
        <v>23988</v>
      </c>
      <c r="C24047" s="1" t="s">
        <v>60</v>
      </c>
    </row>
    <row r="24048" spans="1:3" x14ac:dyDescent="0.2">
      <c r="A24048" s="1">
        <v>24047</v>
      </c>
      <c r="B24048" s="1" t="s">
        <v>23989</v>
      </c>
      <c r="C24048" s="1" t="s">
        <v>60</v>
      </c>
    </row>
    <row r="24049" spans="1:4" x14ac:dyDescent="0.2">
      <c r="A24049" s="1">
        <v>24048</v>
      </c>
      <c r="B24049" s="1" t="s">
        <v>23990</v>
      </c>
      <c r="C24049" s="1" t="s">
        <v>60</v>
      </c>
    </row>
    <row r="24050" spans="1:4" x14ac:dyDescent="0.2">
      <c r="A24050" s="1">
        <v>24049</v>
      </c>
      <c r="B24050" s="1" t="s">
        <v>23991</v>
      </c>
      <c r="C24050" s="1" t="s">
        <v>60</v>
      </c>
    </row>
    <row r="24051" spans="1:4" x14ac:dyDescent="0.2">
      <c r="A24051" s="1">
        <v>24050</v>
      </c>
      <c r="B24051" s="1" t="s">
        <v>23992</v>
      </c>
      <c r="C24051" s="1" t="s">
        <v>5</v>
      </c>
    </row>
    <row r="24052" spans="1:4" x14ac:dyDescent="0.2">
      <c r="A24052" s="1">
        <v>24051</v>
      </c>
      <c r="B24052" s="1" t="s">
        <v>23993</v>
      </c>
      <c r="C24052" s="1" t="s">
        <v>60</v>
      </c>
    </row>
    <row r="24053" spans="1:4" x14ac:dyDescent="0.2">
      <c r="A24053" s="1">
        <v>24052</v>
      </c>
      <c r="B24053" s="1" t="s">
        <v>23994</v>
      </c>
      <c r="C24053" s="1" t="s">
        <v>60</v>
      </c>
    </row>
    <row r="24054" spans="1:4" x14ac:dyDescent="0.2">
      <c r="A24054" s="1">
        <v>24053</v>
      </c>
      <c r="B24054" s="1" t="s">
        <v>23995</v>
      </c>
      <c r="C24054" s="1" t="s">
        <v>60</v>
      </c>
    </row>
    <row r="24055" spans="1:4" x14ac:dyDescent="0.2">
      <c r="A24055" s="1">
        <v>24054</v>
      </c>
      <c r="B24055" s="1" t="s">
        <v>23996</v>
      </c>
      <c r="C24055" s="1" t="s">
        <v>60</v>
      </c>
      <c r="D24055" s="1" t="s">
        <v>61</v>
      </c>
    </row>
    <row r="24056" spans="1:4" x14ac:dyDescent="0.2">
      <c r="A24056" s="1">
        <v>24055</v>
      </c>
      <c r="B24056" s="1" t="s">
        <v>23997</v>
      </c>
      <c r="C24056" s="1" t="s">
        <v>60</v>
      </c>
    </row>
    <row r="24057" spans="1:4" x14ac:dyDescent="0.2">
      <c r="A24057" s="1">
        <v>24056</v>
      </c>
      <c r="B24057" s="1" t="s">
        <v>23998</v>
      </c>
      <c r="C24057" s="1" t="s">
        <v>60</v>
      </c>
    </row>
    <row r="24058" spans="1:4" x14ac:dyDescent="0.2">
      <c r="A24058" s="1">
        <v>24057</v>
      </c>
      <c r="B24058" s="1" t="s">
        <v>23999</v>
      </c>
      <c r="C24058" s="1" t="s">
        <v>60</v>
      </c>
    </row>
    <row r="24059" spans="1:4" x14ac:dyDescent="0.2">
      <c r="A24059" s="1">
        <v>24058</v>
      </c>
      <c r="B24059" s="1" t="s">
        <v>24000</v>
      </c>
      <c r="C24059" s="1" t="s">
        <v>307</v>
      </c>
    </row>
    <row r="24060" spans="1:4" x14ac:dyDescent="0.2">
      <c r="A24060" s="1">
        <v>24059</v>
      </c>
      <c r="B24060" s="1" t="s">
        <v>24001</v>
      </c>
      <c r="C24060" s="1" t="s">
        <v>60</v>
      </c>
    </row>
    <row r="24061" spans="1:4" x14ac:dyDescent="0.2">
      <c r="A24061" s="1">
        <v>24060</v>
      </c>
      <c r="B24061" s="1" t="s">
        <v>24002</v>
      </c>
      <c r="C24061" s="1" t="s">
        <v>60</v>
      </c>
    </row>
    <row r="24062" spans="1:4" x14ac:dyDescent="0.2">
      <c r="A24062" s="1">
        <v>24061</v>
      </c>
      <c r="B24062" s="1" t="s">
        <v>24003</v>
      </c>
      <c r="C24062" s="1" t="s">
        <v>5</v>
      </c>
    </row>
    <row r="24063" spans="1:4" x14ac:dyDescent="0.2">
      <c r="A24063" s="1">
        <v>24062</v>
      </c>
      <c r="B24063" s="1" t="s">
        <v>24004</v>
      </c>
      <c r="C24063" s="1" t="s">
        <v>60</v>
      </c>
    </row>
    <row r="24064" spans="1:4" x14ac:dyDescent="0.2">
      <c r="A24064" s="1">
        <v>24063</v>
      </c>
      <c r="B24064" s="1" t="s">
        <v>24005</v>
      </c>
      <c r="C24064" s="1" t="s">
        <v>60</v>
      </c>
    </row>
    <row r="24065" spans="1:4" x14ac:dyDescent="0.2">
      <c r="A24065" s="1">
        <v>24064</v>
      </c>
      <c r="B24065" s="1" t="s">
        <v>24006</v>
      </c>
      <c r="C24065" s="1" t="s">
        <v>60</v>
      </c>
    </row>
    <row r="24066" spans="1:4" x14ac:dyDescent="0.2">
      <c r="A24066" s="1">
        <v>24065</v>
      </c>
      <c r="B24066" s="1" t="s">
        <v>24007</v>
      </c>
      <c r="C24066" s="1" t="s">
        <v>60</v>
      </c>
    </row>
    <row r="24067" spans="1:4" x14ac:dyDescent="0.2">
      <c r="A24067" s="1">
        <v>24066</v>
      </c>
      <c r="B24067" s="1" t="s">
        <v>24008</v>
      </c>
      <c r="C24067" s="1" t="s">
        <v>60</v>
      </c>
    </row>
    <row r="24068" spans="1:4" x14ac:dyDescent="0.2">
      <c r="A24068" s="1">
        <v>24067</v>
      </c>
      <c r="B24068" s="1" t="s">
        <v>24009</v>
      </c>
      <c r="C24068" s="1" t="s">
        <v>60</v>
      </c>
    </row>
    <row r="24069" spans="1:4" x14ac:dyDescent="0.2">
      <c r="A24069" s="1">
        <v>24068</v>
      </c>
      <c r="B24069" s="1" t="s">
        <v>24010</v>
      </c>
      <c r="C24069" s="1" t="s">
        <v>60</v>
      </c>
      <c r="D24069" s="1" t="s">
        <v>61</v>
      </c>
    </row>
    <row r="24070" spans="1:4" x14ac:dyDescent="0.2">
      <c r="A24070" s="1">
        <v>24069</v>
      </c>
      <c r="B24070" s="1" t="s">
        <v>24011</v>
      </c>
      <c r="C24070" s="1" t="s">
        <v>5</v>
      </c>
    </row>
    <row r="24071" spans="1:4" x14ac:dyDescent="0.2">
      <c r="A24071" s="1">
        <v>24070</v>
      </c>
      <c r="B24071" s="1" t="s">
        <v>24012</v>
      </c>
      <c r="C24071" s="1" t="s">
        <v>60</v>
      </c>
    </row>
    <row r="24072" spans="1:4" x14ac:dyDescent="0.2">
      <c r="A24072" s="1">
        <v>24071</v>
      </c>
      <c r="B24072" s="1" t="s">
        <v>24013</v>
      </c>
      <c r="C24072" s="1" t="s">
        <v>60</v>
      </c>
    </row>
    <row r="24073" spans="1:4" x14ac:dyDescent="0.2">
      <c r="A24073" s="1">
        <v>24072</v>
      </c>
      <c r="B24073" s="1" t="s">
        <v>24014</v>
      </c>
      <c r="C24073" s="1" t="s">
        <v>5</v>
      </c>
    </row>
    <row r="24074" spans="1:4" x14ac:dyDescent="0.2">
      <c r="A24074" s="1">
        <v>24073</v>
      </c>
      <c r="B24074" s="1" t="s">
        <v>24015</v>
      </c>
      <c r="C24074" s="1" t="s">
        <v>60</v>
      </c>
    </row>
    <row r="24075" spans="1:4" x14ac:dyDescent="0.2">
      <c r="A24075" s="1">
        <v>24074</v>
      </c>
      <c r="B24075" s="1" t="s">
        <v>24016</v>
      </c>
      <c r="C24075" s="1" t="s">
        <v>60</v>
      </c>
    </row>
    <row r="24076" spans="1:4" x14ac:dyDescent="0.2">
      <c r="A24076" s="1">
        <v>24075</v>
      </c>
      <c r="B24076" s="1" t="s">
        <v>24017</v>
      </c>
      <c r="C24076" s="1" t="s">
        <v>60</v>
      </c>
    </row>
    <row r="24077" spans="1:4" x14ac:dyDescent="0.2">
      <c r="A24077" s="1">
        <v>24076</v>
      </c>
      <c r="B24077" s="1" t="s">
        <v>24018</v>
      </c>
      <c r="C24077" s="1" t="s">
        <v>60</v>
      </c>
    </row>
    <row r="24078" spans="1:4" x14ac:dyDescent="0.2">
      <c r="A24078" s="1">
        <v>24077</v>
      </c>
      <c r="B24078" s="1" t="s">
        <v>24019</v>
      </c>
      <c r="C24078" s="1" t="s">
        <v>60</v>
      </c>
      <c r="D24078" s="1" t="s">
        <v>61</v>
      </c>
    </row>
    <row r="24079" spans="1:4" x14ac:dyDescent="0.2">
      <c r="A24079" s="1">
        <v>24078</v>
      </c>
      <c r="B24079" s="1" t="s">
        <v>24020</v>
      </c>
      <c r="C24079" s="1" t="s">
        <v>60</v>
      </c>
    </row>
    <row r="24080" spans="1:4" x14ac:dyDescent="0.2">
      <c r="A24080" s="1">
        <v>24079</v>
      </c>
      <c r="B24080" s="1" t="s">
        <v>24021</v>
      </c>
      <c r="C24080" s="1" t="s">
        <v>60</v>
      </c>
    </row>
    <row r="24081" spans="1:3" x14ac:dyDescent="0.2">
      <c r="A24081" s="1">
        <v>24080</v>
      </c>
      <c r="B24081" s="1" t="s">
        <v>24022</v>
      </c>
      <c r="C24081" s="1" t="s">
        <v>60</v>
      </c>
    </row>
    <row r="24082" spans="1:3" x14ac:dyDescent="0.2">
      <c r="A24082" s="1">
        <v>24081</v>
      </c>
      <c r="B24082" s="1" t="s">
        <v>24023</v>
      </c>
      <c r="C24082" s="1" t="s">
        <v>60</v>
      </c>
    </row>
    <row r="24083" spans="1:3" x14ac:dyDescent="0.2">
      <c r="A24083" s="1">
        <v>24082</v>
      </c>
      <c r="B24083" s="1" t="s">
        <v>24024</v>
      </c>
      <c r="C24083" s="1" t="s">
        <v>60</v>
      </c>
    </row>
    <row r="24084" spans="1:3" x14ac:dyDescent="0.2">
      <c r="A24084" s="1">
        <v>24083</v>
      </c>
      <c r="B24084" s="1" t="s">
        <v>24025</v>
      </c>
      <c r="C24084" s="1" t="s">
        <v>60</v>
      </c>
    </row>
    <row r="24085" spans="1:3" x14ac:dyDescent="0.2">
      <c r="A24085" s="1">
        <v>24084</v>
      </c>
      <c r="B24085" s="1" t="s">
        <v>24026</v>
      </c>
      <c r="C24085" s="1" t="s">
        <v>60</v>
      </c>
    </row>
    <row r="24086" spans="1:3" x14ac:dyDescent="0.2">
      <c r="A24086" s="1">
        <v>24085</v>
      </c>
      <c r="B24086" s="1" t="s">
        <v>24027</v>
      </c>
      <c r="C24086" s="1" t="s">
        <v>60</v>
      </c>
    </row>
    <row r="24087" spans="1:3" x14ac:dyDescent="0.2">
      <c r="A24087" s="1">
        <v>24086</v>
      </c>
      <c r="B24087" s="1" t="s">
        <v>24028</v>
      </c>
      <c r="C24087" s="1" t="s">
        <v>60</v>
      </c>
    </row>
    <row r="24088" spans="1:3" x14ac:dyDescent="0.2">
      <c r="A24088" s="1">
        <v>24087</v>
      </c>
      <c r="B24088" s="1" t="s">
        <v>24029</v>
      </c>
      <c r="C24088" s="1" t="s">
        <v>60</v>
      </c>
    </row>
    <row r="24089" spans="1:3" x14ac:dyDescent="0.2">
      <c r="A24089" s="1">
        <v>24088</v>
      </c>
      <c r="B24089" s="1" t="s">
        <v>24030</v>
      </c>
      <c r="C24089" s="1" t="s">
        <v>60</v>
      </c>
    </row>
    <row r="24090" spans="1:3" x14ac:dyDescent="0.2">
      <c r="A24090" s="1">
        <v>24089</v>
      </c>
      <c r="B24090" s="1" t="s">
        <v>24031</v>
      </c>
      <c r="C24090" s="1" t="s">
        <v>60</v>
      </c>
    </row>
    <row r="24091" spans="1:3" x14ac:dyDescent="0.2">
      <c r="A24091" s="1">
        <v>24090</v>
      </c>
      <c r="B24091" s="1" t="s">
        <v>24032</v>
      </c>
      <c r="C24091" s="1" t="s">
        <v>60</v>
      </c>
    </row>
    <row r="24092" spans="1:3" x14ac:dyDescent="0.2">
      <c r="A24092" s="1">
        <v>24091</v>
      </c>
      <c r="B24092" s="1" t="s">
        <v>24033</v>
      </c>
      <c r="C24092" s="1" t="s">
        <v>60</v>
      </c>
    </row>
    <row r="24093" spans="1:3" x14ac:dyDescent="0.2">
      <c r="A24093" s="1">
        <v>24092</v>
      </c>
      <c r="B24093" s="1" t="s">
        <v>24034</v>
      </c>
      <c r="C24093" s="1" t="s">
        <v>60</v>
      </c>
    </row>
    <row r="24094" spans="1:3" x14ac:dyDescent="0.2">
      <c r="A24094" s="1">
        <v>24093</v>
      </c>
      <c r="B24094" s="1" t="s">
        <v>24035</v>
      </c>
      <c r="C24094" s="1" t="s">
        <v>5</v>
      </c>
    </row>
    <row r="24095" spans="1:3" x14ac:dyDescent="0.2">
      <c r="A24095" s="1">
        <v>24094</v>
      </c>
      <c r="B24095" s="1" t="s">
        <v>24036</v>
      </c>
      <c r="C24095" s="1" t="s">
        <v>60</v>
      </c>
    </row>
    <row r="24096" spans="1:3" x14ac:dyDescent="0.2">
      <c r="A24096" s="1">
        <v>24095</v>
      </c>
      <c r="B24096" s="1" t="s">
        <v>24037</v>
      </c>
      <c r="C24096" s="1" t="s">
        <v>60</v>
      </c>
    </row>
    <row r="24097" spans="1:3" x14ac:dyDescent="0.2">
      <c r="A24097" s="1">
        <v>24096</v>
      </c>
      <c r="B24097" s="1" t="s">
        <v>24038</v>
      </c>
      <c r="C24097" s="1" t="s">
        <v>60</v>
      </c>
    </row>
    <row r="24098" spans="1:3" x14ac:dyDescent="0.2">
      <c r="A24098" s="1">
        <v>24097</v>
      </c>
      <c r="B24098" s="1" t="s">
        <v>24039</v>
      </c>
      <c r="C24098" s="1" t="s">
        <v>60</v>
      </c>
    </row>
    <row r="24099" spans="1:3" x14ac:dyDescent="0.2">
      <c r="A24099" s="1">
        <v>24098</v>
      </c>
      <c r="B24099" s="1" t="s">
        <v>24040</v>
      </c>
      <c r="C24099" s="1" t="s">
        <v>60</v>
      </c>
    </row>
    <row r="24100" spans="1:3" x14ac:dyDescent="0.2">
      <c r="A24100" s="1">
        <v>24099</v>
      </c>
      <c r="B24100" s="1" t="s">
        <v>24041</v>
      </c>
      <c r="C24100" s="1" t="s">
        <v>5</v>
      </c>
    </row>
    <row r="24101" spans="1:3" x14ac:dyDescent="0.2">
      <c r="A24101" s="1">
        <v>24100</v>
      </c>
      <c r="B24101" s="1" t="s">
        <v>24042</v>
      </c>
      <c r="C24101" s="1" t="s">
        <v>60</v>
      </c>
    </row>
    <row r="24102" spans="1:3" x14ac:dyDescent="0.2">
      <c r="A24102" s="1">
        <v>24101</v>
      </c>
      <c r="B24102" s="1" t="s">
        <v>24043</v>
      </c>
      <c r="C24102" s="1" t="s">
        <v>60</v>
      </c>
    </row>
    <row r="24103" spans="1:3" x14ac:dyDescent="0.2">
      <c r="A24103" s="1">
        <v>24102</v>
      </c>
      <c r="B24103" s="1" t="s">
        <v>24044</v>
      </c>
      <c r="C24103" s="1" t="s">
        <v>60</v>
      </c>
    </row>
    <row r="24104" spans="1:3" x14ac:dyDescent="0.2">
      <c r="A24104" s="1">
        <v>24103</v>
      </c>
      <c r="B24104" s="1" t="s">
        <v>24045</v>
      </c>
      <c r="C24104" s="1" t="s">
        <v>5</v>
      </c>
    </row>
    <row r="24105" spans="1:3" x14ac:dyDescent="0.2">
      <c r="A24105" s="1">
        <v>24104</v>
      </c>
      <c r="B24105" s="1" t="s">
        <v>24046</v>
      </c>
      <c r="C24105" s="1" t="s">
        <v>60</v>
      </c>
    </row>
    <row r="24106" spans="1:3" x14ac:dyDescent="0.2">
      <c r="A24106" s="1">
        <v>24105</v>
      </c>
      <c r="B24106" s="1" t="s">
        <v>24047</v>
      </c>
      <c r="C24106" s="1" t="s">
        <v>60</v>
      </c>
    </row>
    <row r="24107" spans="1:3" x14ac:dyDescent="0.2">
      <c r="A24107" s="1">
        <v>24106</v>
      </c>
      <c r="B24107" s="1" t="s">
        <v>24048</v>
      </c>
      <c r="C24107" s="1" t="s">
        <v>60</v>
      </c>
    </row>
    <row r="24108" spans="1:3" x14ac:dyDescent="0.2">
      <c r="A24108" s="1">
        <v>24107</v>
      </c>
      <c r="B24108" s="1" t="s">
        <v>24049</v>
      </c>
      <c r="C24108" s="1" t="s">
        <v>60</v>
      </c>
    </row>
    <row r="24109" spans="1:3" x14ac:dyDescent="0.2">
      <c r="A24109" s="1">
        <v>24108</v>
      </c>
      <c r="B24109" s="1" t="s">
        <v>24050</v>
      </c>
      <c r="C24109" s="1" t="s">
        <v>60</v>
      </c>
    </row>
    <row r="24110" spans="1:3" x14ac:dyDescent="0.2">
      <c r="A24110" s="1">
        <v>24109</v>
      </c>
      <c r="B24110" s="1" t="s">
        <v>24051</v>
      </c>
      <c r="C24110" s="1" t="s">
        <v>60</v>
      </c>
    </row>
    <row r="24111" spans="1:3" x14ac:dyDescent="0.2">
      <c r="A24111" s="1">
        <v>24110</v>
      </c>
      <c r="B24111" s="1" t="s">
        <v>24052</v>
      </c>
      <c r="C24111" s="1" t="s">
        <v>60</v>
      </c>
    </row>
    <row r="24112" spans="1:3" x14ac:dyDescent="0.2">
      <c r="A24112" s="1">
        <v>24111</v>
      </c>
      <c r="B24112" s="1" t="s">
        <v>24053</v>
      </c>
      <c r="C24112" s="1" t="s">
        <v>60</v>
      </c>
    </row>
    <row r="24113" spans="1:3" x14ac:dyDescent="0.2">
      <c r="A24113" s="1">
        <v>24112</v>
      </c>
      <c r="B24113" s="1" t="s">
        <v>24054</v>
      </c>
      <c r="C24113" s="1" t="s">
        <v>60</v>
      </c>
    </row>
    <row r="24114" spans="1:3" x14ac:dyDescent="0.2">
      <c r="A24114" s="1">
        <v>24113</v>
      </c>
      <c r="B24114" s="1" t="s">
        <v>24055</v>
      </c>
      <c r="C24114" s="1" t="s">
        <v>60</v>
      </c>
    </row>
    <row r="24115" spans="1:3" x14ac:dyDescent="0.2">
      <c r="A24115" s="1">
        <v>24114</v>
      </c>
      <c r="B24115" s="1" t="s">
        <v>24056</v>
      </c>
      <c r="C24115" s="1" t="s">
        <v>60</v>
      </c>
    </row>
    <row r="24116" spans="1:3" x14ac:dyDescent="0.2">
      <c r="A24116" s="1">
        <v>24115</v>
      </c>
      <c r="B24116" s="1" t="s">
        <v>24057</v>
      </c>
      <c r="C24116" s="1" t="s">
        <v>60</v>
      </c>
    </row>
    <row r="24117" spans="1:3" x14ac:dyDescent="0.2">
      <c r="A24117" s="1">
        <v>24116</v>
      </c>
      <c r="B24117" s="1" t="s">
        <v>24058</v>
      </c>
      <c r="C24117" s="1" t="s">
        <v>60</v>
      </c>
    </row>
    <row r="24118" spans="1:3" x14ac:dyDescent="0.2">
      <c r="A24118" s="1">
        <v>24117</v>
      </c>
      <c r="B24118" s="1" t="s">
        <v>24059</v>
      </c>
      <c r="C24118" s="1" t="s">
        <v>60</v>
      </c>
    </row>
    <row r="24119" spans="1:3" x14ac:dyDescent="0.2">
      <c r="A24119" s="1">
        <v>24118</v>
      </c>
      <c r="B24119" s="1" t="s">
        <v>24060</v>
      </c>
      <c r="C24119" s="1" t="s">
        <v>60</v>
      </c>
    </row>
    <row r="24120" spans="1:3" x14ac:dyDescent="0.2">
      <c r="A24120" s="1">
        <v>24119</v>
      </c>
      <c r="B24120" s="1" t="s">
        <v>24061</v>
      </c>
      <c r="C24120" s="1" t="s">
        <v>60</v>
      </c>
    </row>
    <row r="24121" spans="1:3" x14ac:dyDescent="0.2">
      <c r="A24121" s="1">
        <v>24120</v>
      </c>
      <c r="B24121" s="1" t="s">
        <v>24062</v>
      </c>
      <c r="C24121" s="1" t="s">
        <v>60</v>
      </c>
    </row>
    <row r="24122" spans="1:3" x14ac:dyDescent="0.2">
      <c r="A24122" s="1">
        <v>24121</v>
      </c>
      <c r="B24122" s="1" t="s">
        <v>24063</v>
      </c>
      <c r="C24122" s="1" t="s">
        <v>60</v>
      </c>
    </row>
    <row r="24123" spans="1:3" x14ac:dyDescent="0.2">
      <c r="A24123" s="1">
        <v>24122</v>
      </c>
      <c r="B24123" s="1" t="s">
        <v>24064</v>
      </c>
      <c r="C24123" s="1" t="s">
        <v>60</v>
      </c>
    </row>
    <row r="24124" spans="1:3" x14ac:dyDescent="0.2">
      <c r="A24124" s="1">
        <v>24123</v>
      </c>
      <c r="B24124" s="1" t="s">
        <v>24065</v>
      </c>
      <c r="C24124" s="1" t="s">
        <v>60</v>
      </c>
    </row>
    <row r="24125" spans="1:3" x14ac:dyDescent="0.2">
      <c r="A24125" s="1">
        <v>24124</v>
      </c>
      <c r="B24125" s="1" t="s">
        <v>24066</v>
      </c>
      <c r="C24125" s="1" t="s">
        <v>60</v>
      </c>
    </row>
    <row r="24126" spans="1:3" x14ac:dyDescent="0.2">
      <c r="A24126" s="1">
        <v>24125</v>
      </c>
      <c r="B24126" s="1" t="s">
        <v>24067</v>
      </c>
      <c r="C24126" s="1" t="s">
        <v>60</v>
      </c>
    </row>
    <row r="24127" spans="1:3" x14ac:dyDescent="0.2">
      <c r="A24127" s="1">
        <v>24126</v>
      </c>
      <c r="B24127" s="1" t="s">
        <v>24068</v>
      </c>
      <c r="C24127" s="1" t="s">
        <v>60</v>
      </c>
    </row>
    <row r="24128" spans="1:3" x14ac:dyDescent="0.2">
      <c r="A24128" s="1">
        <v>24127</v>
      </c>
      <c r="B24128" s="1" t="s">
        <v>24069</v>
      </c>
      <c r="C24128" s="1" t="s">
        <v>60</v>
      </c>
    </row>
    <row r="24129" spans="1:3" x14ac:dyDescent="0.2">
      <c r="A24129" s="1">
        <v>24128</v>
      </c>
      <c r="B24129" s="1" t="s">
        <v>24070</v>
      </c>
      <c r="C24129" s="1" t="s">
        <v>60</v>
      </c>
    </row>
    <row r="24130" spans="1:3" x14ac:dyDescent="0.2">
      <c r="A24130" s="1">
        <v>24129</v>
      </c>
      <c r="B24130" s="1" t="s">
        <v>24071</v>
      </c>
      <c r="C24130" s="1" t="s">
        <v>60</v>
      </c>
    </row>
    <row r="24131" spans="1:3" x14ac:dyDescent="0.2">
      <c r="A24131" s="1">
        <v>24130</v>
      </c>
      <c r="B24131" s="1" t="s">
        <v>24072</v>
      </c>
      <c r="C24131" s="1" t="s">
        <v>60</v>
      </c>
    </row>
    <row r="24132" spans="1:3" x14ac:dyDescent="0.2">
      <c r="A24132" s="1">
        <v>24131</v>
      </c>
      <c r="B24132" s="1" t="s">
        <v>24073</v>
      </c>
      <c r="C24132" s="1" t="s">
        <v>60</v>
      </c>
    </row>
    <row r="24133" spans="1:3" x14ac:dyDescent="0.2">
      <c r="A24133" s="1">
        <v>24132</v>
      </c>
      <c r="B24133" s="1" t="s">
        <v>24074</v>
      </c>
      <c r="C24133" s="1" t="s">
        <v>60</v>
      </c>
    </row>
    <row r="24134" spans="1:3" x14ac:dyDescent="0.2">
      <c r="A24134" s="1">
        <v>24133</v>
      </c>
      <c r="B24134" s="1" t="s">
        <v>24075</v>
      </c>
      <c r="C24134" s="1" t="s">
        <v>60</v>
      </c>
    </row>
    <row r="24135" spans="1:3" x14ac:dyDescent="0.2">
      <c r="A24135" s="1">
        <v>24134</v>
      </c>
      <c r="B24135" s="1" t="s">
        <v>24076</v>
      </c>
      <c r="C24135" s="1" t="s">
        <v>60</v>
      </c>
    </row>
    <row r="24136" spans="1:3" x14ac:dyDescent="0.2">
      <c r="A24136" s="1">
        <v>24135</v>
      </c>
      <c r="B24136" s="1" t="s">
        <v>24077</v>
      </c>
      <c r="C24136" s="1" t="s">
        <v>60</v>
      </c>
    </row>
    <row r="24137" spans="1:3" x14ac:dyDescent="0.2">
      <c r="A24137" s="1">
        <v>24136</v>
      </c>
      <c r="B24137" s="1" t="s">
        <v>24078</v>
      </c>
      <c r="C24137" s="1" t="s">
        <v>60</v>
      </c>
    </row>
    <row r="24138" spans="1:3" x14ac:dyDescent="0.2">
      <c r="A24138" s="1">
        <v>24137</v>
      </c>
      <c r="B24138" s="1" t="s">
        <v>24079</v>
      </c>
      <c r="C24138" s="1" t="s">
        <v>60</v>
      </c>
    </row>
    <row r="24139" spans="1:3" x14ac:dyDescent="0.2">
      <c r="A24139" s="1">
        <v>24138</v>
      </c>
      <c r="B24139" s="1" t="s">
        <v>24080</v>
      </c>
      <c r="C24139" s="1" t="s">
        <v>60</v>
      </c>
    </row>
    <row r="24140" spans="1:3" x14ac:dyDescent="0.2">
      <c r="A24140" s="1">
        <v>24139</v>
      </c>
      <c r="B24140" s="1" t="s">
        <v>24081</v>
      </c>
      <c r="C24140" s="1" t="s">
        <v>60</v>
      </c>
    </row>
    <row r="24141" spans="1:3" x14ac:dyDescent="0.2">
      <c r="A24141" s="1">
        <v>24140</v>
      </c>
      <c r="B24141" s="1" t="s">
        <v>24082</v>
      </c>
      <c r="C24141" s="1" t="s">
        <v>60</v>
      </c>
    </row>
    <row r="24142" spans="1:3" x14ac:dyDescent="0.2">
      <c r="A24142" s="1">
        <v>24141</v>
      </c>
      <c r="B24142" s="1" t="s">
        <v>24083</v>
      </c>
      <c r="C24142" s="1" t="s">
        <v>60</v>
      </c>
    </row>
    <row r="24143" spans="1:3" x14ac:dyDescent="0.2">
      <c r="A24143" s="1">
        <v>24142</v>
      </c>
      <c r="B24143" s="1" t="s">
        <v>24084</v>
      </c>
      <c r="C24143" s="1" t="s">
        <v>60</v>
      </c>
    </row>
    <row r="24144" spans="1:3" x14ac:dyDescent="0.2">
      <c r="A24144" s="1">
        <v>24143</v>
      </c>
      <c r="B24144" s="1" t="s">
        <v>24085</v>
      </c>
      <c r="C24144" s="1" t="s">
        <v>60</v>
      </c>
    </row>
    <row r="24145" spans="1:4" x14ac:dyDescent="0.2">
      <c r="A24145" s="1">
        <v>24144</v>
      </c>
      <c r="B24145" s="1" t="s">
        <v>24086</v>
      </c>
      <c r="C24145" s="1" t="s">
        <v>60</v>
      </c>
    </row>
    <row r="24146" spans="1:4" x14ac:dyDescent="0.2">
      <c r="A24146" s="1">
        <v>24145</v>
      </c>
      <c r="B24146" s="1" t="s">
        <v>24087</v>
      </c>
      <c r="C24146" s="1" t="s">
        <v>60</v>
      </c>
    </row>
    <row r="24147" spans="1:4" x14ac:dyDescent="0.2">
      <c r="A24147" s="1">
        <v>24146</v>
      </c>
      <c r="B24147" s="1" t="s">
        <v>24088</v>
      </c>
      <c r="C24147" s="1" t="s">
        <v>60</v>
      </c>
    </row>
    <row r="24148" spans="1:4" x14ac:dyDescent="0.2">
      <c r="A24148" s="1">
        <v>24147</v>
      </c>
      <c r="B24148" s="1" t="s">
        <v>24089</v>
      </c>
      <c r="C24148" s="1" t="s">
        <v>60</v>
      </c>
    </row>
    <row r="24149" spans="1:4" x14ac:dyDescent="0.2">
      <c r="A24149" s="1">
        <v>24148</v>
      </c>
      <c r="B24149" s="1" t="s">
        <v>24090</v>
      </c>
      <c r="C24149" s="1" t="s">
        <v>60</v>
      </c>
    </row>
    <row r="24150" spans="1:4" x14ac:dyDescent="0.2">
      <c r="A24150" s="1">
        <v>24149</v>
      </c>
      <c r="B24150" s="1" t="s">
        <v>24091</v>
      </c>
      <c r="C24150" s="1" t="s">
        <v>60</v>
      </c>
    </row>
    <row r="24151" spans="1:4" x14ac:dyDescent="0.2">
      <c r="A24151" s="1">
        <v>24150</v>
      </c>
      <c r="B24151" s="1" t="s">
        <v>24092</v>
      </c>
      <c r="C24151" s="1" t="s">
        <v>60</v>
      </c>
    </row>
    <row r="24152" spans="1:4" x14ac:dyDescent="0.2">
      <c r="A24152" s="1">
        <v>24151</v>
      </c>
      <c r="B24152" s="1" t="s">
        <v>24093</v>
      </c>
      <c r="C24152" s="1" t="s">
        <v>60</v>
      </c>
    </row>
    <row r="24153" spans="1:4" x14ac:dyDescent="0.2">
      <c r="A24153" s="1">
        <v>24152</v>
      </c>
      <c r="B24153" s="1" t="s">
        <v>24094</v>
      </c>
      <c r="C24153" s="1" t="s">
        <v>60</v>
      </c>
    </row>
    <row r="24154" spans="1:4" x14ac:dyDescent="0.2">
      <c r="A24154" s="1">
        <v>24153</v>
      </c>
      <c r="B24154" s="1" t="s">
        <v>24095</v>
      </c>
      <c r="C24154" s="1" t="s">
        <v>60</v>
      </c>
    </row>
    <row r="24155" spans="1:4" x14ac:dyDescent="0.2">
      <c r="A24155" s="1">
        <v>24154</v>
      </c>
      <c r="B24155" s="1" t="s">
        <v>24096</v>
      </c>
      <c r="C24155" s="1" t="s">
        <v>60</v>
      </c>
      <c r="D24155" s="1" t="s">
        <v>61</v>
      </c>
    </row>
    <row r="24156" spans="1:4" x14ac:dyDescent="0.2">
      <c r="A24156" s="1">
        <v>24155</v>
      </c>
      <c r="B24156" s="1" t="s">
        <v>24097</v>
      </c>
      <c r="C24156" s="1" t="s">
        <v>60</v>
      </c>
    </row>
    <row r="24157" spans="1:4" x14ac:dyDescent="0.2">
      <c r="A24157" s="1">
        <v>24156</v>
      </c>
      <c r="B24157" s="1" t="s">
        <v>24098</v>
      </c>
      <c r="C24157" s="1" t="s">
        <v>5</v>
      </c>
    </row>
    <row r="24158" spans="1:4" x14ac:dyDescent="0.2">
      <c r="A24158" s="1">
        <v>24157</v>
      </c>
      <c r="B24158" s="1" t="s">
        <v>24099</v>
      </c>
      <c r="C24158" s="1" t="s">
        <v>60</v>
      </c>
    </row>
    <row r="24159" spans="1:4" x14ac:dyDescent="0.2">
      <c r="A24159" s="1">
        <v>24158</v>
      </c>
      <c r="B24159" s="1" t="s">
        <v>24100</v>
      </c>
      <c r="C24159" s="1" t="s">
        <v>5</v>
      </c>
    </row>
    <row r="24160" spans="1:4" x14ac:dyDescent="0.2">
      <c r="A24160" s="1">
        <v>24159</v>
      </c>
      <c r="B24160" s="1" t="s">
        <v>24101</v>
      </c>
      <c r="C24160" s="1" t="s">
        <v>60</v>
      </c>
    </row>
    <row r="24161" spans="1:3" x14ac:dyDescent="0.2">
      <c r="A24161" s="1">
        <v>24160</v>
      </c>
      <c r="B24161" s="1" t="s">
        <v>24102</v>
      </c>
      <c r="C24161" s="1" t="s">
        <v>60</v>
      </c>
    </row>
    <row r="24162" spans="1:3" x14ac:dyDescent="0.2">
      <c r="A24162" s="1">
        <v>24161</v>
      </c>
      <c r="B24162" s="1" t="s">
        <v>24103</v>
      </c>
      <c r="C24162" s="1" t="s">
        <v>60</v>
      </c>
    </row>
    <row r="24163" spans="1:3" x14ac:dyDescent="0.2">
      <c r="A24163" s="1">
        <v>24162</v>
      </c>
      <c r="B24163" s="1" t="s">
        <v>24104</v>
      </c>
      <c r="C24163" s="1" t="s">
        <v>60</v>
      </c>
    </row>
    <row r="24164" spans="1:3" x14ac:dyDescent="0.2">
      <c r="A24164" s="1">
        <v>24163</v>
      </c>
      <c r="B24164" s="1" t="s">
        <v>24105</v>
      </c>
      <c r="C24164" s="1" t="s">
        <v>5</v>
      </c>
    </row>
    <row r="24165" spans="1:3" x14ac:dyDescent="0.2">
      <c r="A24165" s="1">
        <v>24164</v>
      </c>
      <c r="B24165" s="1" t="s">
        <v>24106</v>
      </c>
      <c r="C24165" s="1" t="s">
        <v>5</v>
      </c>
    </row>
    <row r="24166" spans="1:3" x14ac:dyDescent="0.2">
      <c r="A24166" s="1">
        <v>24165</v>
      </c>
      <c r="B24166" s="1" t="s">
        <v>24107</v>
      </c>
      <c r="C24166" s="1" t="s">
        <v>60</v>
      </c>
    </row>
    <row r="24167" spans="1:3" x14ac:dyDescent="0.2">
      <c r="A24167" s="1">
        <v>24166</v>
      </c>
      <c r="B24167" s="1" t="s">
        <v>24108</v>
      </c>
      <c r="C24167" s="1" t="s">
        <v>60</v>
      </c>
    </row>
    <row r="24168" spans="1:3" x14ac:dyDescent="0.2">
      <c r="A24168" s="1">
        <v>24167</v>
      </c>
      <c r="B24168" s="1" t="s">
        <v>24109</v>
      </c>
      <c r="C24168" s="1" t="s">
        <v>60</v>
      </c>
    </row>
    <row r="24169" spans="1:3" x14ac:dyDescent="0.2">
      <c r="A24169" s="1">
        <v>24168</v>
      </c>
      <c r="B24169" s="1" t="s">
        <v>24110</v>
      </c>
      <c r="C24169" s="1" t="s">
        <v>60</v>
      </c>
    </row>
    <row r="24170" spans="1:3" x14ac:dyDescent="0.2">
      <c r="A24170" s="1">
        <v>24169</v>
      </c>
      <c r="B24170" s="1" t="s">
        <v>24111</v>
      </c>
      <c r="C24170" s="1" t="s">
        <v>5</v>
      </c>
    </row>
    <row r="24171" spans="1:3" x14ac:dyDescent="0.2">
      <c r="A24171" s="1">
        <v>24170</v>
      </c>
      <c r="B24171" s="1" t="s">
        <v>24112</v>
      </c>
      <c r="C24171" s="1" t="s">
        <v>60</v>
      </c>
    </row>
    <row r="24172" spans="1:3" x14ac:dyDescent="0.2">
      <c r="A24172" s="1">
        <v>24171</v>
      </c>
      <c r="B24172" s="1" t="s">
        <v>24113</v>
      </c>
      <c r="C24172" s="1" t="s">
        <v>60</v>
      </c>
    </row>
    <row r="24173" spans="1:3" x14ac:dyDescent="0.2">
      <c r="A24173" s="1">
        <v>24172</v>
      </c>
      <c r="B24173" s="1" t="s">
        <v>24114</v>
      </c>
      <c r="C24173" s="1" t="s">
        <v>60</v>
      </c>
    </row>
    <row r="24174" spans="1:3" x14ac:dyDescent="0.2">
      <c r="A24174" s="1">
        <v>24173</v>
      </c>
      <c r="B24174" s="1" t="s">
        <v>24115</v>
      </c>
      <c r="C24174" s="1" t="s">
        <v>60</v>
      </c>
    </row>
    <row r="24175" spans="1:3" x14ac:dyDescent="0.2">
      <c r="A24175" s="1">
        <v>24174</v>
      </c>
      <c r="B24175" s="1" t="s">
        <v>24116</v>
      </c>
      <c r="C24175" s="1" t="s">
        <v>60</v>
      </c>
    </row>
    <row r="24176" spans="1:3" x14ac:dyDescent="0.2">
      <c r="A24176" s="1">
        <v>24175</v>
      </c>
      <c r="B24176" s="1" t="s">
        <v>24117</v>
      </c>
      <c r="C24176" s="1" t="s">
        <v>60</v>
      </c>
    </row>
    <row r="24177" spans="1:3" x14ac:dyDescent="0.2">
      <c r="A24177" s="1">
        <v>24176</v>
      </c>
      <c r="B24177" s="1" t="s">
        <v>24118</v>
      </c>
      <c r="C24177" s="1" t="s">
        <v>60</v>
      </c>
    </row>
    <row r="24178" spans="1:3" x14ac:dyDescent="0.2">
      <c r="A24178" s="1">
        <v>24177</v>
      </c>
      <c r="B24178" s="1" t="s">
        <v>24119</v>
      </c>
      <c r="C24178" s="1" t="s">
        <v>60</v>
      </c>
    </row>
    <row r="24179" spans="1:3" x14ac:dyDescent="0.2">
      <c r="A24179" s="1">
        <v>24178</v>
      </c>
      <c r="B24179" s="1" t="s">
        <v>24120</v>
      </c>
      <c r="C24179" s="1" t="s">
        <v>5</v>
      </c>
    </row>
    <row r="24180" spans="1:3" x14ac:dyDescent="0.2">
      <c r="A24180" s="1">
        <v>24179</v>
      </c>
      <c r="B24180" s="1" t="s">
        <v>24121</v>
      </c>
      <c r="C24180" s="1" t="s">
        <v>60</v>
      </c>
    </row>
    <row r="24181" spans="1:3" x14ac:dyDescent="0.2">
      <c r="A24181" s="1">
        <v>24180</v>
      </c>
      <c r="B24181" s="1" t="s">
        <v>24122</v>
      </c>
      <c r="C24181" s="1" t="s">
        <v>60</v>
      </c>
    </row>
    <row r="24182" spans="1:3" x14ac:dyDescent="0.2">
      <c r="A24182" s="1">
        <v>24181</v>
      </c>
      <c r="B24182" s="1" t="s">
        <v>24123</v>
      </c>
      <c r="C24182" s="1" t="s">
        <v>60</v>
      </c>
    </row>
    <row r="24183" spans="1:3" x14ac:dyDescent="0.2">
      <c r="A24183" s="1">
        <v>24182</v>
      </c>
      <c r="B24183" s="1" t="s">
        <v>24124</v>
      </c>
      <c r="C24183" s="1" t="s">
        <v>60</v>
      </c>
    </row>
    <row r="24184" spans="1:3" x14ac:dyDescent="0.2">
      <c r="A24184" s="1">
        <v>24183</v>
      </c>
      <c r="B24184" s="1" t="s">
        <v>24125</v>
      </c>
      <c r="C24184" s="1" t="s">
        <v>60</v>
      </c>
    </row>
    <row r="24185" spans="1:3" x14ac:dyDescent="0.2">
      <c r="A24185" s="1">
        <v>24184</v>
      </c>
      <c r="B24185" s="1" t="s">
        <v>24126</v>
      </c>
      <c r="C24185" s="1" t="s">
        <v>60</v>
      </c>
    </row>
    <row r="24186" spans="1:3" x14ac:dyDescent="0.2">
      <c r="A24186" s="1">
        <v>24185</v>
      </c>
      <c r="B24186" s="1" t="s">
        <v>24127</v>
      </c>
      <c r="C24186" s="1" t="s">
        <v>60</v>
      </c>
    </row>
    <row r="24187" spans="1:3" x14ac:dyDescent="0.2">
      <c r="A24187" s="1">
        <v>24186</v>
      </c>
      <c r="B24187" s="1" t="s">
        <v>24128</v>
      </c>
      <c r="C24187" s="1" t="s">
        <v>60</v>
      </c>
    </row>
    <row r="24188" spans="1:3" x14ac:dyDescent="0.2">
      <c r="A24188" s="1">
        <v>24187</v>
      </c>
      <c r="B24188" s="1" t="s">
        <v>24129</v>
      </c>
      <c r="C24188" s="1" t="s">
        <v>60</v>
      </c>
    </row>
    <row r="24189" spans="1:3" x14ac:dyDescent="0.2">
      <c r="A24189" s="1">
        <v>24188</v>
      </c>
      <c r="B24189" s="1" t="s">
        <v>24130</v>
      </c>
      <c r="C24189" s="1" t="s">
        <v>60</v>
      </c>
    </row>
    <row r="24190" spans="1:3" x14ac:dyDescent="0.2">
      <c r="A24190" s="1">
        <v>24189</v>
      </c>
      <c r="B24190" s="1" t="s">
        <v>24131</v>
      </c>
      <c r="C24190" s="1" t="s">
        <v>60</v>
      </c>
    </row>
    <row r="24191" spans="1:3" x14ac:dyDescent="0.2">
      <c r="A24191" s="1">
        <v>24190</v>
      </c>
      <c r="B24191" s="1" t="s">
        <v>24132</v>
      </c>
      <c r="C24191" s="1" t="s">
        <v>60</v>
      </c>
    </row>
    <row r="24192" spans="1:3" x14ac:dyDescent="0.2">
      <c r="A24192" s="1">
        <v>24191</v>
      </c>
      <c r="B24192" s="1" t="s">
        <v>24133</v>
      </c>
      <c r="C24192" s="1" t="s">
        <v>60</v>
      </c>
    </row>
    <row r="24193" spans="1:3" x14ac:dyDescent="0.2">
      <c r="A24193" s="1">
        <v>24192</v>
      </c>
      <c r="B24193" s="1" t="s">
        <v>24134</v>
      </c>
      <c r="C24193" s="1" t="s">
        <v>60</v>
      </c>
    </row>
    <row r="24194" spans="1:3" x14ac:dyDescent="0.2">
      <c r="A24194" s="1">
        <v>24193</v>
      </c>
      <c r="B24194" s="1" t="s">
        <v>24135</v>
      </c>
      <c r="C24194" s="1" t="s">
        <v>60</v>
      </c>
    </row>
    <row r="24195" spans="1:3" x14ac:dyDescent="0.2">
      <c r="A24195" s="1">
        <v>24194</v>
      </c>
      <c r="B24195" s="1" t="s">
        <v>24136</v>
      </c>
      <c r="C24195" s="1" t="s">
        <v>60</v>
      </c>
    </row>
    <row r="24196" spans="1:3" x14ac:dyDescent="0.2">
      <c r="A24196" s="1">
        <v>24195</v>
      </c>
      <c r="B24196" s="1" t="s">
        <v>24137</v>
      </c>
      <c r="C24196" s="1" t="s">
        <v>60</v>
      </c>
    </row>
    <row r="24197" spans="1:3" x14ac:dyDescent="0.2">
      <c r="A24197" s="1">
        <v>24196</v>
      </c>
      <c r="B24197" s="1" t="s">
        <v>24138</v>
      </c>
      <c r="C24197" s="1" t="s">
        <v>60</v>
      </c>
    </row>
    <row r="24198" spans="1:3" x14ac:dyDescent="0.2">
      <c r="A24198" s="1">
        <v>24197</v>
      </c>
      <c r="B24198" s="1" t="s">
        <v>24139</v>
      </c>
      <c r="C24198" s="1" t="s">
        <v>5</v>
      </c>
    </row>
    <row r="24199" spans="1:3" x14ac:dyDescent="0.2">
      <c r="A24199" s="1">
        <v>24198</v>
      </c>
      <c r="B24199" s="1" t="s">
        <v>24140</v>
      </c>
      <c r="C24199" s="1" t="s">
        <v>60</v>
      </c>
    </row>
    <row r="24200" spans="1:3" x14ac:dyDescent="0.2">
      <c r="A24200" s="1">
        <v>24199</v>
      </c>
      <c r="B24200" s="1" t="s">
        <v>24141</v>
      </c>
      <c r="C24200" s="1" t="s">
        <v>60</v>
      </c>
    </row>
    <row r="24201" spans="1:3" x14ac:dyDescent="0.2">
      <c r="A24201" s="1">
        <v>24200</v>
      </c>
      <c r="B24201" s="1" t="s">
        <v>24142</v>
      </c>
      <c r="C24201" s="1" t="s">
        <v>60</v>
      </c>
    </row>
    <row r="24202" spans="1:3" x14ac:dyDescent="0.2">
      <c r="A24202" s="1">
        <v>24201</v>
      </c>
      <c r="B24202" s="1" t="s">
        <v>24143</v>
      </c>
      <c r="C24202" s="1" t="s">
        <v>60</v>
      </c>
    </row>
    <row r="24203" spans="1:3" x14ac:dyDescent="0.2">
      <c r="A24203" s="1">
        <v>24202</v>
      </c>
      <c r="B24203" s="1" t="s">
        <v>24144</v>
      </c>
      <c r="C24203" s="1" t="s">
        <v>60</v>
      </c>
    </row>
    <row r="24204" spans="1:3" x14ac:dyDescent="0.2">
      <c r="A24204" s="1">
        <v>24203</v>
      </c>
      <c r="B24204" s="1" t="s">
        <v>24145</v>
      </c>
      <c r="C24204" s="1" t="s">
        <v>60</v>
      </c>
    </row>
    <row r="24205" spans="1:3" x14ac:dyDescent="0.2">
      <c r="A24205" s="1">
        <v>24204</v>
      </c>
      <c r="B24205" s="1" t="s">
        <v>24146</v>
      </c>
      <c r="C24205" s="1" t="s">
        <v>60</v>
      </c>
    </row>
    <row r="24206" spans="1:3" x14ac:dyDescent="0.2">
      <c r="A24206" s="1">
        <v>24205</v>
      </c>
      <c r="B24206" s="1" t="s">
        <v>24147</v>
      </c>
      <c r="C24206" s="1" t="s">
        <v>60</v>
      </c>
    </row>
    <row r="24207" spans="1:3" x14ac:dyDescent="0.2">
      <c r="A24207" s="1">
        <v>24206</v>
      </c>
      <c r="B24207" s="1" t="s">
        <v>24148</v>
      </c>
      <c r="C24207" s="1" t="s">
        <v>60</v>
      </c>
    </row>
    <row r="24208" spans="1:3" x14ac:dyDescent="0.2">
      <c r="A24208" s="1">
        <v>24207</v>
      </c>
      <c r="B24208" s="1" t="s">
        <v>24149</v>
      </c>
      <c r="C24208" s="1" t="s">
        <v>5</v>
      </c>
    </row>
    <row r="24209" spans="1:3" x14ac:dyDescent="0.2">
      <c r="A24209" s="1">
        <v>24208</v>
      </c>
      <c r="B24209" s="1" t="s">
        <v>24150</v>
      </c>
      <c r="C24209" s="1" t="s">
        <v>60</v>
      </c>
    </row>
    <row r="24210" spans="1:3" x14ac:dyDescent="0.2">
      <c r="A24210" s="1">
        <v>24209</v>
      </c>
      <c r="B24210" s="1" t="s">
        <v>24151</v>
      </c>
      <c r="C24210" s="1" t="s">
        <v>60</v>
      </c>
    </row>
    <row r="24211" spans="1:3" x14ac:dyDescent="0.2">
      <c r="A24211" s="1">
        <v>24210</v>
      </c>
      <c r="B24211" s="1" t="s">
        <v>24152</v>
      </c>
      <c r="C24211" s="1" t="s">
        <v>60</v>
      </c>
    </row>
    <row r="24212" spans="1:3" x14ac:dyDescent="0.2">
      <c r="A24212" s="1">
        <v>24211</v>
      </c>
      <c r="B24212" s="1" t="s">
        <v>24153</v>
      </c>
      <c r="C24212" s="1" t="s">
        <v>60</v>
      </c>
    </row>
    <row r="24213" spans="1:3" x14ac:dyDescent="0.2">
      <c r="A24213" s="1">
        <v>24212</v>
      </c>
      <c r="B24213" s="1" t="s">
        <v>24154</v>
      </c>
      <c r="C24213" s="1" t="s">
        <v>60</v>
      </c>
    </row>
    <row r="24214" spans="1:3" x14ac:dyDescent="0.2">
      <c r="A24214" s="1">
        <v>24213</v>
      </c>
      <c r="B24214" s="1" t="s">
        <v>24155</v>
      </c>
      <c r="C24214" s="1" t="s">
        <v>60</v>
      </c>
    </row>
    <row r="24215" spans="1:3" x14ac:dyDescent="0.2">
      <c r="A24215" s="1">
        <v>24214</v>
      </c>
      <c r="B24215" s="1" t="s">
        <v>24156</v>
      </c>
      <c r="C24215" s="1" t="s">
        <v>60</v>
      </c>
    </row>
    <row r="24216" spans="1:3" x14ac:dyDescent="0.2">
      <c r="A24216" s="1">
        <v>24215</v>
      </c>
      <c r="B24216" s="1" t="s">
        <v>24157</v>
      </c>
      <c r="C24216" s="1" t="s">
        <v>60</v>
      </c>
    </row>
    <row r="24217" spans="1:3" x14ac:dyDescent="0.2">
      <c r="A24217" s="1">
        <v>24216</v>
      </c>
      <c r="B24217" s="1" t="s">
        <v>24158</v>
      </c>
      <c r="C24217" s="1" t="s">
        <v>60</v>
      </c>
    </row>
    <row r="24218" spans="1:3" x14ac:dyDescent="0.2">
      <c r="A24218" s="1">
        <v>24217</v>
      </c>
      <c r="B24218" s="1" t="s">
        <v>24159</v>
      </c>
      <c r="C24218" s="1" t="s">
        <v>60</v>
      </c>
    </row>
    <row r="24219" spans="1:3" x14ac:dyDescent="0.2">
      <c r="A24219" s="1">
        <v>24218</v>
      </c>
      <c r="B24219" s="1" t="s">
        <v>24160</v>
      </c>
      <c r="C24219" s="1" t="s">
        <v>60</v>
      </c>
    </row>
    <row r="24220" spans="1:3" x14ac:dyDescent="0.2">
      <c r="A24220" s="1">
        <v>24219</v>
      </c>
      <c r="B24220" s="1" t="s">
        <v>24161</v>
      </c>
      <c r="C24220" s="1" t="s">
        <v>60</v>
      </c>
    </row>
    <row r="24221" spans="1:3" x14ac:dyDescent="0.2">
      <c r="A24221" s="1">
        <v>24220</v>
      </c>
      <c r="B24221" s="1" t="s">
        <v>24162</v>
      </c>
      <c r="C24221" s="1" t="s">
        <v>60</v>
      </c>
    </row>
    <row r="24222" spans="1:3" x14ac:dyDescent="0.2">
      <c r="A24222" s="1">
        <v>24221</v>
      </c>
      <c r="B24222" s="1" t="s">
        <v>24163</v>
      </c>
      <c r="C24222" s="1" t="s">
        <v>60</v>
      </c>
    </row>
    <row r="24223" spans="1:3" x14ac:dyDescent="0.2">
      <c r="A24223" s="1">
        <v>24222</v>
      </c>
      <c r="B24223" s="1" t="s">
        <v>24164</v>
      </c>
      <c r="C24223" s="1" t="s">
        <v>60</v>
      </c>
    </row>
    <row r="24224" spans="1:3" x14ac:dyDescent="0.2">
      <c r="A24224" s="1">
        <v>24223</v>
      </c>
      <c r="B24224" s="1" t="s">
        <v>24165</v>
      </c>
      <c r="C24224" s="1" t="s">
        <v>60</v>
      </c>
    </row>
    <row r="24225" spans="1:3" x14ac:dyDescent="0.2">
      <c r="A24225" s="1">
        <v>24224</v>
      </c>
      <c r="B24225" s="1" t="s">
        <v>24166</v>
      </c>
      <c r="C24225" s="1" t="s">
        <v>60</v>
      </c>
    </row>
    <row r="24226" spans="1:3" x14ac:dyDescent="0.2">
      <c r="A24226" s="1">
        <v>24225</v>
      </c>
      <c r="B24226" s="1" t="s">
        <v>24167</v>
      </c>
      <c r="C24226" s="1" t="s">
        <v>60</v>
      </c>
    </row>
    <row r="24227" spans="1:3" x14ac:dyDescent="0.2">
      <c r="A24227" s="1">
        <v>24226</v>
      </c>
      <c r="B24227" s="1" t="s">
        <v>24168</v>
      </c>
      <c r="C24227" s="1" t="s">
        <v>60</v>
      </c>
    </row>
    <row r="24228" spans="1:3" x14ac:dyDescent="0.2">
      <c r="A24228" s="1">
        <v>24227</v>
      </c>
      <c r="B24228" s="1" t="s">
        <v>24169</v>
      </c>
      <c r="C24228" s="1" t="s">
        <v>60</v>
      </c>
    </row>
    <row r="24229" spans="1:3" x14ac:dyDescent="0.2">
      <c r="A24229" s="1">
        <v>24228</v>
      </c>
      <c r="B24229" s="1" t="s">
        <v>24170</v>
      </c>
      <c r="C24229" s="1" t="s">
        <v>60</v>
      </c>
    </row>
    <row r="24230" spans="1:3" x14ac:dyDescent="0.2">
      <c r="A24230" s="1">
        <v>24229</v>
      </c>
      <c r="B24230" s="1" t="s">
        <v>24171</v>
      </c>
      <c r="C24230" s="1" t="s">
        <v>60</v>
      </c>
    </row>
    <row r="24231" spans="1:3" x14ac:dyDescent="0.2">
      <c r="A24231" s="1">
        <v>24230</v>
      </c>
      <c r="B24231" s="1" t="s">
        <v>24172</v>
      </c>
      <c r="C24231" s="1" t="s">
        <v>60</v>
      </c>
    </row>
    <row r="24232" spans="1:3" x14ac:dyDescent="0.2">
      <c r="A24232" s="1">
        <v>24231</v>
      </c>
      <c r="B24232" s="1" t="s">
        <v>24173</v>
      </c>
      <c r="C24232" s="1" t="s">
        <v>60</v>
      </c>
    </row>
    <row r="24233" spans="1:3" x14ac:dyDescent="0.2">
      <c r="A24233" s="1">
        <v>24232</v>
      </c>
      <c r="B24233" s="1" t="s">
        <v>24174</v>
      </c>
      <c r="C24233" s="1" t="s">
        <v>60</v>
      </c>
    </row>
    <row r="24234" spans="1:3" x14ac:dyDescent="0.2">
      <c r="A24234" s="1">
        <v>24233</v>
      </c>
      <c r="B24234" s="1" t="s">
        <v>24175</v>
      </c>
      <c r="C24234" s="1" t="s">
        <v>60</v>
      </c>
    </row>
    <row r="24235" spans="1:3" x14ac:dyDescent="0.2">
      <c r="A24235" s="1">
        <v>24234</v>
      </c>
      <c r="B24235" s="1" t="s">
        <v>24176</v>
      </c>
      <c r="C24235" s="1" t="s">
        <v>60</v>
      </c>
    </row>
    <row r="24236" spans="1:3" x14ac:dyDescent="0.2">
      <c r="A24236" s="1">
        <v>24235</v>
      </c>
      <c r="B24236" s="1" t="s">
        <v>24177</v>
      </c>
      <c r="C24236" s="1" t="s">
        <v>60</v>
      </c>
    </row>
    <row r="24237" spans="1:3" x14ac:dyDescent="0.2">
      <c r="A24237" s="1">
        <v>24236</v>
      </c>
      <c r="B24237" s="1" t="s">
        <v>24178</v>
      </c>
      <c r="C24237" s="1" t="s">
        <v>60</v>
      </c>
    </row>
    <row r="24238" spans="1:3" x14ac:dyDescent="0.2">
      <c r="A24238" s="1">
        <v>24237</v>
      </c>
      <c r="B24238" s="1" t="s">
        <v>24179</v>
      </c>
      <c r="C24238" s="1" t="s">
        <v>60</v>
      </c>
    </row>
    <row r="24239" spans="1:3" x14ac:dyDescent="0.2">
      <c r="A24239" s="1">
        <v>24238</v>
      </c>
      <c r="B24239" s="1" t="s">
        <v>24180</v>
      </c>
      <c r="C24239" s="1" t="s">
        <v>60</v>
      </c>
    </row>
    <row r="24240" spans="1:3" x14ac:dyDescent="0.2">
      <c r="A24240" s="1">
        <v>24239</v>
      </c>
      <c r="B24240" s="1" t="s">
        <v>24181</v>
      </c>
      <c r="C24240" s="1" t="s">
        <v>60</v>
      </c>
    </row>
    <row r="24241" spans="1:4" x14ac:dyDescent="0.2">
      <c r="A24241" s="1">
        <v>24240</v>
      </c>
      <c r="B24241" s="1" t="s">
        <v>24182</v>
      </c>
      <c r="C24241" s="1" t="s">
        <v>60</v>
      </c>
    </row>
    <row r="24242" spans="1:4" x14ac:dyDescent="0.2">
      <c r="A24242" s="1">
        <v>24241</v>
      </c>
      <c r="B24242" s="1" t="s">
        <v>24183</v>
      </c>
      <c r="C24242" s="1" t="s">
        <v>60</v>
      </c>
    </row>
    <row r="24243" spans="1:4" x14ac:dyDescent="0.2">
      <c r="A24243" s="1">
        <v>24242</v>
      </c>
      <c r="B24243" s="1" t="s">
        <v>24184</v>
      </c>
      <c r="C24243" s="1" t="s">
        <v>60</v>
      </c>
    </row>
    <row r="24244" spans="1:4" x14ac:dyDescent="0.2">
      <c r="A24244" s="1">
        <v>24243</v>
      </c>
      <c r="B24244" s="1" t="s">
        <v>24185</v>
      </c>
      <c r="C24244" s="1" t="s">
        <v>60</v>
      </c>
    </row>
    <row r="24245" spans="1:4" x14ac:dyDescent="0.2">
      <c r="A24245" s="1">
        <v>24244</v>
      </c>
      <c r="B24245" s="1" t="s">
        <v>24186</v>
      </c>
      <c r="C24245" s="1" t="s">
        <v>60</v>
      </c>
      <c r="D24245" s="1" t="s">
        <v>61</v>
      </c>
    </row>
    <row r="24246" spans="1:4" x14ac:dyDescent="0.2">
      <c r="A24246" s="1">
        <v>24245</v>
      </c>
      <c r="B24246" s="1" t="s">
        <v>24187</v>
      </c>
      <c r="C24246" s="1" t="s">
        <v>60</v>
      </c>
    </row>
    <row r="24247" spans="1:4" x14ac:dyDescent="0.2">
      <c r="A24247" s="1">
        <v>24246</v>
      </c>
      <c r="B24247" s="1" t="s">
        <v>24188</v>
      </c>
      <c r="C24247" s="1" t="s">
        <v>60</v>
      </c>
    </row>
    <row r="24248" spans="1:4" x14ac:dyDescent="0.2">
      <c r="A24248" s="1">
        <v>24247</v>
      </c>
      <c r="B24248" s="1" t="s">
        <v>24189</v>
      </c>
      <c r="C24248" s="1" t="s">
        <v>60</v>
      </c>
    </row>
    <row r="24249" spans="1:4" x14ac:dyDescent="0.2">
      <c r="A24249" s="1">
        <v>24248</v>
      </c>
      <c r="B24249" s="1" t="s">
        <v>24190</v>
      </c>
      <c r="C24249" s="1" t="s">
        <v>60</v>
      </c>
    </row>
    <row r="24250" spans="1:4" x14ac:dyDescent="0.2">
      <c r="A24250" s="1">
        <v>24249</v>
      </c>
      <c r="B24250" s="1" t="s">
        <v>24191</v>
      </c>
      <c r="C24250" s="1" t="s">
        <v>60</v>
      </c>
    </row>
    <row r="24251" spans="1:4" x14ac:dyDescent="0.2">
      <c r="A24251" s="1">
        <v>24250</v>
      </c>
      <c r="B24251" s="1" t="s">
        <v>24192</v>
      </c>
      <c r="C24251" s="1" t="s">
        <v>5</v>
      </c>
    </row>
    <row r="24252" spans="1:4" x14ac:dyDescent="0.2">
      <c r="A24252" s="1">
        <v>24251</v>
      </c>
      <c r="B24252" s="1" t="s">
        <v>24193</v>
      </c>
      <c r="C24252" s="1" t="s">
        <v>60</v>
      </c>
    </row>
    <row r="24253" spans="1:4" x14ac:dyDescent="0.2">
      <c r="A24253" s="1">
        <v>24252</v>
      </c>
      <c r="B24253" s="1" t="s">
        <v>24194</v>
      </c>
      <c r="C24253" s="1" t="s">
        <v>60</v>
      </c>
    </row>
    <row r="24254" spans="1:4" x14ac:dyDescent="0.2">
      <c r="A24254" s="1">
        <v>24253</v>
      </c>
      <c r="B24254" s="1" t="s">
        <v>24195</v>
      </c>
      <c r="C24254" s="1" t="s">
        <v>60</v>
      </c>
    </row>
    <row r="24255" spans="1:4" x14ac:dyDescent="0.2">
      <c r="A24255" s="1">
        <v>24254</v>
      </c>
      <c r="B24255" s="1" t="s">
        <v>24196</v>
      </c>
      <c r="C24255" s="1" t="s">
        <v>60</v>
      </c>
    </row>
    <row r="24256" spans="1:4" x14ac:dyDescent="0.2">
      <c r="A24256" s="1">
        <v>24255</v>
      </c>
      <c r="B24256" s="1" t="s">
        <v>24197</v>
      </c>
      <c r="C24256" s="1" t="s">
        <v>60</v>
      </c>
    </row>
    <row r="24257" spans="1:3" x14ac:dyDescent="0.2">
      <c r="A24257" s="1">
        <v>24256</v>
      </c>
      <c r="B24257" s="1" t="s">
        <v>24198</v>
      </c>
      <c r="C24257" s="1" t="s">
        <v>60</v>
      </c>
    </row>
    <row r="24258" spans="1:3" x14ac:dyDescent="0.2">
      <c r="A24258" s="1">
        <v>24257</v>
      </c>
      <c r="B24258" s="1" t="s">
        <v>24199</v>
      </c>
      <c r="C24258" s="1" t="s">
        <v>60</v>
      </c>
    </row>
    <row r="24259" spans="1:3" x14ac:dyDescent="0.2">
      <c r="A24259" s="1">
        <v>24258</v>
      </c>
      <c r="B24259" s="1" t="s">
        <v>24200</v>
      </c>
      <c r="C24259" s="1" t="s">
        <v>5</v>
      </c>
    </row>
    <row r="24260" spans="1:3" x14ac:dyDescent="0.2">
      <c r="A24260" s="1">
        <v>24259</v>
      </c>
      <c r="B24260" s="1" t="s">
        <v>24201</v>
      </c>
      <c r="C24260" s="1" t="s">
        <v>60</v>
      </c>
    </row>
    <row r="24261" spans="1:3" x14ac:dyDescent="0.2">
      <c r="A24261" s="1">
        <v>24260</v>
      </c>
      <c r="B24261" s="1" t="s">
        <v>24202</v>
      </c>
      <c r="C24261" s="1" t="s">
        <v>5</v>
      </c>
    </row>
    <row r="24262" spans="1:3" x14ac:dyDescent="0.2">
      <c r="A24262" s="1">
        <v>24261</v>
      </c>
      <c r="B24262" s="1" t="s">
        <v>24203</v>
      </c>
      <c r="C24262" s="1" t="s">
        <v>60</v>
      </c>
    </row>
    <row r="24263" spans="1:3" x14ac:dyDescent="0.2">
      <c r="A24263" s="1">
        <v>24262</v>
      </c>
      <c r="B24263" s="1" t="s">
        <v>24204</v>
      </c>
      <c r="C24263" s="1" t="s">
        <v>5</v>
      </c>
    </row>
    <row r="24264" spans="1:3" x14ac:dyDescent="0.2">
      <c r="A24264" s="1">
        <v>24263</v>
      </c>
      <c r="B24264" s="1" t="s">
        <v>24205</v>
      </c>
      <c r="C24264" s="1" t="s">
        <v>5</v>
      </c>
    </row>
    <row r="24265" spans="1:3" x14ac:dyDescent="0.2">
      <c r="A24265" s="1">
        <v>24264</v>
      </c>
      <c r="B24265" s="1" t="s">
        <v>24206</v>
      </c>
      <c r="C24265" s="1" t="s">
        <v>60</v>
      </c>
    </row>
    <row r="24266" spans="1:3" x14ac:dyDescent="0.2">
      <c r="A24266" s="1">
        <v>24265</v>
      </c>
      <c r="B24266" s="1" t="s">
        <v>24207</v>
      </c>
      <c r="C24266" s="1" t="s">
        <v>60</v>
      </c>
    </row>
    <row r="24267" spans="1:3" x14ac:dyDescent="0.2">
      <c r="A24267" s="1">
        <v>24266</v>
      </c>
      <c r="B24267" s="1" t="s">
        <v>24208</v>
      </c>
      <c r="C24267" s="1" t="s">
        <v>60</v>
      </c>
    </row>
    <row r="24268" spans="1:3" x14ac:dyDescent="0.2">
      <c r="A24268" s="1">
        <v>24267</v>
      </c>
      <c r="B24268" s="1" t="s">
        <v>24209</v>
      </c>
      <c r="C24268" s="1" t="s">
        <v>60</v>
      </c>
    </row>
    <row r="24269" spans="1:3" x14ac:dyDescent="0.2">
      <c r="A24269" s="1">
        <v>24268</v>
      </c>
      <c r="B24269" s="1" t="s">
        <v>24210</v>
      </c>
      <c r="C24269" s="1" t="s">
        <v>60</v>
      </c>
    </row>
    <row r="24270" spans="1:3" x14ac:dyDescent="0.2">
      <c r="A24270" s="1">
        <v>24269</v>
      </c>
      <c r="B24270" s="1" t="s">
        <v>24211</v>
      </c>
      <c r="C24270" s="1" t="s">
        <v>60</v>
      </c>
    </row>
    <row r="24271" spans="1:3" x14ac:dyDescent="0.2">
      <c r="A24271" s="1">
        <v>24270</v>
      </c>
      <c r="B24271" s="1" t="s">
        <v>24212</v>
      </c>
      <c r="C24271" s="1" t="s">
        <v>60</v>
      </c>
    </row>
    <row r="24272" spans="1:3" x14ac:dyDescent="0.2">
      <c r="A24272" s="1">
        <v>24271</v>
      </c>
      <c r="B24272" s="1" t="s">
        <v>24213</v>
      </c>
      <c r="C24272" s="1" t="s">
        <v>60</v>
      </c>
    </row>
    <row r="24273" spans="1:3" x14ac:dyDescent="0.2">
      <c r="A24273" s="1">
        <v>24272</v>
      </c>
      <c r="B24273" s="1" t="s">
        <v>24214</v>
      </c>
      <c r="C24273" s="1" t="s">
        <v>60</v>
      </c>
    </row>
    <row r="24274" spans="1:3" x14ac:dyDescent="0.2">
      <c r="A24274" s="1">
        <v>24273</v>
      </c>
      <c r="B24274" s="1" t="s">
        <v>24215</v>
      </c>
      <c r="C24274" s="1" t="s">
        <v>60</v>
      </c>
    </row>
    <row r="24275" spans="1:3" x14ac:dyDescent="0.2">
      <c r="A24275" s="1">
        <v>24274</v>
      </c>
      <c r="B24275" s="1" t="s">
        <v>24216</v>
      </c>
      <c r="C24275" s="1" t="s">
        <v>60</v>
      </c>
    </row>
    <row r="24276" spans="1:3" x14ac:dyDescent="0.2">
      <c r="A24276" s="1">
        <v>24275</v>
      </c>
      <c r="B24276" s="1" t="s">
        <v>24217</v>
      </c>
      <c r="C24276" s="1" t="s">
        <v>60</v>
      </c>
    </row>
    <row r="24277" spans="1:3" x14ac:dyDescent="0.2">
      <c r="A24277" s="1">
        <v>24276</v>
      </c>
      <c r="B24277" s="1" t="s">
        <v>24218</v>
      </c>
      <c r="C24277" s="1" t="s">
        <v>60</v>
      </c>
    </row>
    <row r="24278" spans="1:3" x14ac:dyDescent="0.2">
      <c r="A24278" s="1">
        <v>24277</v>
      </c>
      <c r="B24278" s="1" t="s">
        <v>24219</v>
      </c>
      <c r="C24278" s="1" t="s">
        <v>60</v>
      </c>
    </row>
    <row r="24279" spans="1:3" x14ac:dyDescent="0.2">
      <c r="A24279" s="1">
        <v>24278</v>
      </c>
      <c r="B24279" s="1" t="s">
        <v>24220</v>
      </c>
      <c r="C24279" s="1" t="s">
        <v>60</v>
      </c>
    </row>
    <row r="24280" spans="1:3" x14ac:dyDescent="0.2">
      <c r="A24280" s="1">
        <v>24279</v>
      </c>
      <c r="B24280" s="1" t="s">
        <v>24221</v>
      </c>
      <c r="C24280" s="1" t="s">
        <v>60</v>
      </c>
    </row>
    <row r="24281" spans="1:3" x14ac:dyDescent="0.2">
      <c r="A24281" s="1">
        <v>24280</v>
      </c>
      <c r="B24281" s="1" t="s">
        <v>24222</v>
      </c>
      <c r="C24281" s="1" t="s">
        <v>60</v>
      </c>
    </row>
    <row r="24282" spans="1:3" x14ac:dyDescent="0.2">
      <c r="A24282" s="1">
        <v>24281</v>
      </c>
      <c r="B24282" s="1" t="s">
        <v>24223</v>
      </c>
      <c r="C24282" s="1" t="s">
        <v>60</v>
      </c>
    </row>
    <row r="24283" spans="1:3" x14ac:dyDescent="0.2">
      <c r="A24283" s="1">
        <v>24282</v>
      </c>
      <c r="B24283" s="1" t="s">
        <v>24224</v>
      </c>
      <c r="C24283" s="1" t="s">
        <v>60</v>
      </c>
    </row>
    <row r="24284" spans="1:3" x14ac:dyDescent="0.2">
      <c r="A24284" s="1">
        <v>24283</v>
      </c>
      <c r="B24284" s="1" t="s">
        <v>24225</v>
      </c>
      <c r="C24284" s="1" t="s">
        <v>60</v>
      </c>
    </row>
    <row r="24285" spans="1:3" x14ac:dyDescent="0.2">
      <c r="A24285" s="1">
        <v>24284</v>
      </c>
      <c r="B24285" s="1" t="s">
        <v>24226</v>
      </c>
      <c r="C24285" s="1" t="s">
        <v>60</v>
      </c>
    </row>
    <row r="24286" spans="1:3" x14ac:dyDescent="0.2">
      <c r="A24286" s="1">
        <v>24285</v>
      </c>
      <c r="B24286" s="1" t="s">
        <v>24227</v>
      </c>
      <c r="C24286" s="1" t="s">
        <v>60</v>
      </c>
    </row>
    <row r="24287" spans="1:3" x14ac:dyDescent="0.2">
      <c r="A24287" s="1">
        <v>24286</v>
      </c>
      <c r="B24287" s="1" t="s">
        <v>24228</v>
      </c>
      <c r="C24287" s="1" t="s">
        <v>60</v>
      </c>
    </row>
    <row r="24288" spans="1:3" x14ac:dyDescent="0.2">
      <c r="A24288" s="1">
        <v>24287</v>
      </c>
      <c r="B24288" s="1" t="s">
        <v>24229</v>
      </c>
      <c r="C24288" s="1" t="s">
        <v>60</v>
      </c>
    </row>
    <row r="24289" spans="1:4" x14ac:dyDescent="0.2">
      <c r="A24289" s="1">
        <v>24288</v>
      </c>
      <c r="B24289" s="1" t="s">
        <v>24230</v>
      </c>
      <c r="C24289" s="1" t="s">
        <v>60</v>
      </c>
    </row>
    <row r="24290" spans="1:4" x14ac:dyDescent="0.2">
      <c r="A24290" s="1">
        <v>24289</v>
      </c>
      <c r="B24290" s="1" t="s">
        <v>24231</v>
      </c>
      <c r="C24290" s="1" t="s">
        <v>60</v>
      </c>
    </row>
    <row r="24291" spans="1:4" x14ac:dyDescent="0.2">
      <c r="A24291" s="1">
        <v>24290</v>
      </c>
      <c r="B24291" s="1" t="s">
        <v>24232</v>
      </c>
      <c r="C24291" s="1" t="s">
        <v>60</v>
      </c>
    </row>
    <row r="24292" spans="1:4" x14ac:dyDescent="0.2">
      <c r="A24292" s="1">
        <v>24291</v>
      </c>
      <c r="B24292" s="1" t="s">
        <v>24233</v>
      </c>
      <c r="C24292" s="1" t="s">
        <v>60</v>
      </c>
    </row>
    <row r="24293" spans="1:4" x14ac:dyDescent="0.2">
      <c r="A24293" s="1">
        <v>24292</v>
      </c>
      <c r="B24293" s="1" t="s">
        <v>24234</v>
      </c>
      <c r="C24293" s="1" t="s">
        <v>60</v>
      </c>
    </row>
    <row r="24294" spans="1:4" x14ac:dyDescent="0.2">
      <c r="A24294" s="1">
        <v>24293</v>
      </c>
      <c r="B24294" s="1" t="s">
        <v>24235</v>
      </c>
      <c r="C24294" s="1" t="s">
        <v>60</v>
      </c>
      <c r="D24294" s="1" t="s">
        <v>61</v>
      </c>
    </row>
    <row r="24295" spans="1:4" x14ac:dyDescent="0.2">
      <c r="A24295" s="1">
        <v>24294</v>
      </c>
      <c r="B24295" s="1" t="s">
        <v>24236</v>
      </c>
      <c r="C24295" s="1" t="s">
        <v>60</v>
      </c>
      <c r="D24295" s="1" t="s">
        <v>61</v>
      </c>
    </row>
    <row r="24296" spans="1:4" x14ac:dyDescent="0.2">
      <c r="A24296" s="1">
        <v>24295</v>
      </c>
      <c r="B24296" s="1" t="s">
        <v>24237</v>
      </c>
      <c r="C24296" s="1" t="s">
        <v>60</v>
      </c>
    </row>
    <row r="24297" spans="1:4" x14ac:dyDescent="0.2">
      <c r="A24297" s="1">
        <v>24296</v>
      </c>
      <c r="B24297" s="1" t="s">
        <v>24238</v>
      </c>
      <c r="C24297" s="1" t="s">
        <v>60</v>
      </c>
    </row>
    <row r="24298" spans="1:4" x14ac:dyDescent="0.2">
      <c r="A24298" s="1">
        <v>24297</v>
      </c>
      <c r="B24298" s="1" t="s">
        <v>24239</v>
      </c>
      <c r="C24298" s="1" t="s">
        <v>60</v>
      </c>
    </row>
    <row r="24299" spans="1:4" x14ac:dyDescent="0.2">
      <c r="A24299" s="1">
        <v>24298</v>
      </c>
      <c r="B24299" s="1" t="s">
        <v>24240</v>
      </c>
      <c r="C24299" s="1" t="s">
        <v>60</v>
      </c>
    </row>
    <row r="24300" spans="1:4" x14ac:dyDescent="0.2">
      <c r="A24300" s="1">
        <v>24299</v>
      </c>
      <c r="B24300" s="1" t="s">
        <v>24241</v>
      </c>
      <c r="C24300" s="1" t="s">
        <v>60</v>
      </c>
    </row>
    <row r="24301" spans="1:4" x14ac:dyDescent="0.2">
      <c r="A24301" s="1">
        <v>24300</v>
      </c>
      <c r="B24301" s="1" t="s">
        <v>24242</v>
      </c>
      <c r="C24301" s="1" t="s">
        <v>60</v>
      </c>
    </row>
    <row r="24302" spans="1:4" x14ac:dyDescent="0.2">
      <c r="A24302" s="1">
        <v>24301</v>
      </c>
      <c r="B24302" s="1" t="s">
        <v>24243</v>
      </c>
      <c r="C24302" s="1" t="s">
        <v>60</v>
      </c>
    </row>
    <row r="24303" spans="1:4" x14ac:dyDescent="0.2">
      <c r="A24303" s="1">
        <v>24302</v>
      </c>
      <c r="B24303" s="1" t="s">
        <v>24244</v>
      </c>
      <c r="C24303" s="1" t="s">
        <v>60</v>
      </c>
    </row>
    <row r="24304" spans="1:4" x14ac:dyDescent="0.2">
      <c r="A24304" s="1">
        <v>24303</v>
      </c>
      <c r="B24304" s="1" t="s">
        <v>24245</v>
      </c>
      <c r="C24304" s="1" t="s">
        <v>60</v>
      </c>
    </row>
    <row r="24305" spans="1:3" x14ac:dyDescent="0.2">
      <c r="A24305" s="1">
        <v>24304</v>
      </c>
      <c r="B24305" s="1" t="s">
        <v>24246</v>
      </c>
      <c r="C24305" s="1" t="s">
        <v>60</v>
      </c>
    </row>
    <row r="24306" spans="1:3" x14ac:dyDescent="0.2">
      <c r="A24306" s="1">
        <v>24305</v>
      </c>
      <c r="B24306" s="1" t="s">
        <v>24247</v>
      </c>
      <c r="C24306" s="1" t="s">
        <v>60</v>
      </c>
    </row>
    <row r="24307" spans="1:3" x14ac:dyDescent="0.2">
      <c r="A24307" s="1">
        <v>24306</v>
      </c>
      <c r="B24307" s="1" t="s">
        <v>24248</v>
      </c>
      <c r="C24307" s="1" t="s">
        <v>60</v>
      </c>
    </row>
    <row r="24308" spans="1:3" x14ac:dyDescent="0.2">
      <c r="A24308" s="1">
        <v>24307</v>
      </c>
      <c r="B24308" s="1" t="s">
        <v>24249</v>
      </c>
      <c r="C24308" s="1" t="s">
        <v>60</v>
      </c>
    </row>
    <row r="24309" spans="1:3" x14ac:dyDescent="0.2">
      <c r="A24309" s="1">
        <v>24308</v>
      </c>
      <c r="B24309" s="1" t="s">
        <v>24250</v>
      </c>
      <c r="C24309" s="1" t="s">
        <v>60</v>
      </c>
    </row>
    <row r="24310" spans="1:3" x14ac:dyDescent="0.2">
      <c r="A24310" s="1">
        <v>24309</v>
      </c>
      <c r="B24310" s="1" t="s">
        <v>24251</v>
      </c>
      <c r="C24310" s="1" t="s">
        <v>60</v>
      </c>
    </row>
    <row r="24311" spans="1:3" x14ac:dyDescent="0.2">
      <c r="A24311" s="1">
        <v>24310</v>
      </c>
      <c r="B24311" s="1" t="s">
        <v>24252</v>
      </c>
      <c r="C24311" s="1" t="s">
        <v>60</v>
      </c>
    </row>
    <row r="24312" spans="1:3" x14ac:dyDescent="0.2">
      <c r="A24312" s="1">
        <v>24311</v>
      </c>
      <c r="B24312" s="1" t="s">
        <v>24253</v>
      </c>
      <c r="C24312" s="1" t="s">
        <v>60</v>
      </c>
    </row>
    <row r="24313" spans="1:3" x14ac:dyDescent="0.2">
      <c r="A24313" s="1">
        <v>24312</v>
      </c>
      <c r="B24313" s="1" t="s">
        <v>24254</v>
      </c>
      <c r="C24313" s="1" t="s">
        <v>60</v>
      </c>
    </row>
    <row r="24314" spans="1:3" x14ac:dyDescent="0.2">
      <c r="A24314" s="1">
        <v>24313</v>
      </c>
      <c r="B24314" s="1" t="s">
        <v>24255</v>
      </c>
      <c r="C24314" s="1" t="s">
        <v>60</v>
      </c>
    </row>
    <row r="24315" spans="1:3" x14ac:dyDescent="0.2">
      <c r="A24315" s="1">
        <v>24314</v>
      </c>
      <c r="B24315" s="1" t="s">
        <v>24256</v>
      </c>
      <c r="C24315" s="1" t="s">
        <v>60</v>
      </c>
    </row>
    <row r="24316" spans="1:3" x14ac:dyDescent="0.2">
      <c r="A24316" s="1">
        <v>24315</v>
      </c>
      <c r="B24316" s="1" t="s">
        <v>24257</v>
      </c>
      <c r="C24316" s="1" t="s">
        <v>60</v>
      </c>
    </row>
    <row r="24317" spans="1:3" x14ac:dyDescent="0.2">
      <c r="A24317" s="1">
        <v>24316</v>
      </c>
      <c r="B24317" s="1" t="s">
        <v>24258</v>
      </c>
      <c r="C24317" s="1" t="s">
        <v>60</v>
      </c>
    </row>
    <row r="24318" spans="1:3" x14ac:dyDescent="0.2">
      <c r="A24318" s="1">
        <v>24317</v>
      </c>
      <c r="B24318" s="1" t="s">
        <v>24259</v>
      </c>
      <c r="C24318" s="1" t="s">
        <v>60</v>
      </c>
    </row>
    <row r="24319" spans="1:3" x14ac:dyDescent="0.2">
      <c r="A24319" s="1">
        <v>24318</v>
      </c>
      <c r="B24319" s="1" t="s">
        <v>24260</v>
      </c>
      <c r="C24319" s="1" t="s">
        <v>60</v>
      </c>
    </row>
    <row r="24320" spans="1:3" x14ac:dyDescent="0.2">
      <c r="A24320" s="1">
        <v>24319</v>
      </c>
      <c r="B24320" s="1" t="s">
        <v>24261</v>
      </c>
      <c r="C24320" s="1" t="s">
        <v>60</v>
      </c>
    </row>
    <row r="24321" spans="1:3" x14ac:dyDescent="0.2">
      <c r="A24321" s="1">
        <v>24320</v>
      </c>
      <c r="B24321" s="1" t="s">
        <v>24262</v>
      </c>
      <c r="C24321" s="1" t="s">
        <v>60</v>
      </c>
    </row>
    <row r="24322" spans="1:3" x14ac:dyDescent="0.2">
      <c r="A24322" s="1">
        <v>24321</v>
      </c>
      <c r="B24322" s="1" t="s">
        <v>24263</v>
      </c>
      <c r="C24322" s="1" t="s">
        <v>60</v>
      </c>
    </row>
    <row r="24323" spans="1:3" x14ac:dyDescent="0.2">
      <c r="A24323" s="1">
        <v>24322</v>
      </c>
      <c r="B24323" s="1" t="s">
        <v>24264</v>
      </c>
      <c r="C24323" s="1" t="s">
        <v>60</v>
      </c>
    </row>
    <row r="24324" spans="1:3" x14ac:dyDescent="0.2">
      <c r="A24324" s="1">
        <v>24323</v>
      </c>
      <c r="B24324" s="1" t="s">
        <v>24265</v>
      </c>
      <c r="C24324" s="1" t="s">
        <v>60</v>
      </c>
    </row>
    <row r="24325" spans="1:3" x14ac:dyDescent="0.2">
      <c r="A24325" s="1">
        <v>24324</v>
      </c>
      <c r="B24325" s="1" t="s">
        <v>24266</v>
      </c>
      <c r="C24325" s="1" t="s">
        <v>60</v>
      </c>
    </row>
    <row r="24326" spans="1:3" x14ac:dyDescent="0.2">
      <c r="A24326" s="1">
        <v>24325</v>
      </c>
      <c r="B24326" s="1" t="s">
        <v>24267</v>
      </c>
      <c r="C24326" s="1" t="s">
        <v>60</v>
      </c>
    </row>
    <row r="24327" spans="1:3" x14ac:dyDescent="0.2">
      <c r="A24327" s="1">
        <v>24326</v>
      </c>
      <c r="B24327" s="1" t="s">
        <v>24268</v>
      </c>
      <c r="C24327" s="1" t="s">
        <v>60</v>
      </c>
    </row>
    <row r="24328" spans="1:3" x14ac:dyDescent="0.2">
      <c r="A24328" s="1">
        <v>24327</v>
      </c>
      <c r="B24328" s="1" t="s">
        <v>24269</v>
      </c>
      <c r="C24328" s="1" t="s">
        <v>60</v>
      </c>
    </row>
    <row r="24329" spans="1:3" x14ac:dyDescent="0.2">
      <c r="A24329" s="1">
        <v>24328</v>
      </c>
      <c r="B24329" s="1" t="s">
        <v>24270</v>
      </c>
      <c r="C24329" s="1" t="s">
        <v>60</v>
      </c>
    </row>
    <row r="24330" spans="1:3" x14ac:dyDescent="0.2">
      <c r="A24330" s="1">
        <v>24329</v>
      </c>
      <c r="B24330" s="1" t="s">
        <v>24271</v>
      </c>
      <c r="C24330" s="1" t="s">
        <v>60</v>
      </c>
    </row>
    <row r="24331" spans="1:3" x14ac:dyDescent="0.2">
      <c r="A24331" s="1">
        <v>24330</v>
      </c>
      <c r="B24331" s="1" t="s">
        <v>24272</v>
      </c>
      <c r="C24331" s="1" t="s">
        <v>60</v>
      </c>
    </row>
    <row r="24332" spans="1:3" x14ac:dyDescent="0.2">
      <c r="A24332" s="1">
        <v>24331</v>
      </c>
      <c r="B24332" s="1" t="s">
        <v>24273</v>
      </c>
      <c r="C24332" s="1" t="s">
        <v>60</v>
      </c>
    </row>
    <row r="24333" spans="1:3" x14ac:dyDescent="0.2">
      <c r="A24333" s="1">
        <v>24332</v>
      </c>
      <c r="B24333" s="1" t="s">
        <v>24274</v>
      </c>
      <c r="C24333" s="1" t="s">
        <v>60</v>
      </c>
    </row>
    <row r="24334" spans="1:3" x14ac:dyDescent="0.2">
      <c r="A24334" s="1">
        <v>24333</v>
      </c>
      <c r="B24334" s="1" t="s">
        <v>24275</v>
      </c>
      <c r="C24334" s="1" t="s">
        <v>60</v>
      </c>
    </row>
    <row r="24335" spans="1:3" x14ac:dyDescent="0.2">
      <c r="A24335" s="1">
        <v>24334</v>
      </c>
      <c r="B24335" s="1" t="s">
        <v>24276</v>
      </c>
      <c r="C24335" s="1" t="s">
        <v>60</v>
      </c>
    </row>
    <row r="24336" spans="1:3" x14ac:dyDescent="0.2">
      <c r="A24336" s="1">
        <v>24335</v>
      </c>
      <c r="B24336" s="1" t="s">
        <v>24277</v>
      </c>
      <c r="C24336" s="1" t="s">
        <v>60</v>
      </c>
    </row>
    <row r="24337" spans="1:3" x14ac:dyDescent="0.2">
      <c r="A24337" s="1">
        <v>24336</v>
      </c>
      <c r="B24337" s="1" t="s">
        <v>24278</v>
      </c>
      <c r="C24337" s="1" t="s">
        <v>60</v>
      </c>
    </row>
    <row r="24338" spans="1:3" x14ac:dyDescent="0.2">
      <c r="A24338" s="1">
        <v>24337</v>
      </c>
      <c r="B24338" s="1" t="s">
        <v>24279</v>
      </c>
      <c r="C24338" s="1" t="s">
        <v>60</v>
      </c>
    </row>
    <row r="24339" spans="1:3" x14ac:dyDescent="0.2">
      <c r="A24339" s="1">
        <v>24338</v>
      </c>
      <c r="B24339" s="1" t="s">
        <v>24280</v>
      </c>
      <c r="C24339" s="1" t="s">
        <v>60</v>
      </c>
    </row>
    <row r="24340" spans="1:3" x14ac:dyDescent="0.2">
      <c r="A24340" s="1">
        <v>24339</v>
      </c>
      <c r="B24340" s="1" t="s">
        <v>24281</v>
      </c>
      <c r="C24340" s="1" t="s">
        <v>60</v>
      </c>
    </row>
    <row r="24341" spans="1:3" x14ac:dyDescent="0.2">
      <c r="A24341" s="1">
        <v>24340</v>
      </c>
      <c r="B24341" s="1" t="s">
        <v>24282</v>
      </c>
      <c r="C24341" s="1" t="s">
        <v>60</v>
      </c>
    </row>
    <row r="24342" spans="1:3" x14ac:dyDescent="0.2">
      <c r="A24342" s="1">
        <v>24341</v>
      </c>
      <c r="B24342" s="1" t="s">
        <v>24283</v>
      </c>
      <c r="C24342" s="1" t="s">
        <v>60</v>
      </c>
    </row>
    <row r="24343" spans="1:3" x14ac:dyDescent="0.2">
      <c r="A24343" s="1">
        <v>24342</v>
      </c>
      <c r="B24343" s="1" t="s">
        <v>24284</v>
      </c>
      <c r="C24343" s="1" t="s">
        <v>60</v>
      </c>
    </row>
    <row r="24344" spans="1:3" x14ac:dyDescent="0.2">
      <c r="A24344" s="1">
        <v>24343</v>
      </c>
      <c r="B24344" s="1" t="s">
        <v>24285</v>
      </c>
      <c r="C24344" s="1" t="s">
        <v>60</v>
      </c>
    </row>
    <row r="24345" spans="1:3" x14ac:dyDescent="0.2">
      <c r="A24345" s="1">
        <v>24344</v>
      </c>
      <c r="B24345" s="1" t="s">
        <v>24286</v>
      </c>
      <c r="C24345" s="1" t="s">
        <v>60</v>
      </c>
    </row>
    <row r="24346" spans="1:3" x14ac:dyDescent="0.2">
      <c r="A24346" s="1">
        <v>24345</v>
      </c>
      <c r="B24346" s="1" t="s">
        <v>24287</v>
      </c>
      <c r="C24346" s="1" t="s">
        <v>60</v>
      </c>
    </row>
    <row r="24347" spans="1:3" x14ac:dyDescent="0.2">
      <c r="A24347" s="1">
        <v>24346</v>
      </c>
      <c r="B24347" s="1" t="s">
        <v>24288</v>
      </c>
      <c r="C24347" s="1" t="s">
        <v>60</v>
      </c>
    </row>
    <row r="24348" spans="1:3" x14ac:dyDescent="0.2">
      <c r="A24348" s="1">
        <v>24347</v>
      </c>
      <c r="B24348" s="1" t="s">
        <v>24289</v>
      </c>
      <c r="C24348" s="1" t="s">
        <v>60</v>
      </c>
    </row>
    <row r="24349" spans="1:3" x14ac:dyDescent="0.2">
      <c r="A24349" s="1">
        <v>24348</v>
      </c>
      <c r="B24349" s="1" t="s">
        <v>24290</v>
      </c>
      <c r="C24349" s="1" t="s">
        <v>60</v>
      </c>
    </row>
    <row r="24350" spans="1:3" x14ac:dyDescent="0.2">
      <c r="A24350" s="1">
        <v>24349</v>
      </c>
      <c r="B24350" s="1" t="s">
        <v>24291</v>
      </c>
      <c r="C24350" s="1" t="s">
        <v>60</v>
      </c>
    </row>
    <row r="24351" spans="1:3" x14ac:dyDescent="0.2">
      <c r="A24351" s="1">
        <v>24350</v>
      </c>
      <c r="B24351" s="1" t="s">
        <v>24292</v>
      </c>
      <c r="C24351" s="1" t="s">
        <v>60</v>
      </c>
    </row>
    <row r="24352" spans="1:3" x14ac:dyDescent="0.2">
      <c r="A24352" s="1">
        <v>24351</v>
      </c>
      <c r="B24352" s="1" t="s">
        <v>24293</v>
      </c>
      <c r="C24352" s="1" t="s">
        <v>60</v>
      </c>
    </row>
    <row r="24353" spans="1:3" x14ac:dyDescent="0.2">
      <c r="A24353" s="1">
        <v>24352</v>
      </c>
      <c r="B24353" s="1" t="s">
        <v>24294</v>
      </c>
      <c r="C24353" s="1" t="s">
        <v>60</v>
      </c>
    </row>
    <row r="24354" spans="1:3" x14ac:dyDescent="0.2">
      <c r="A24354" s="1">
        <v>24353</v>
      </c>
      <c r="B24354" s="1" t="s">
        <v>24295</v>
      </c>
      <c r="C24354" s="1" t="s">
        <v>60</v>
      </c>
    </row>
    <row r="24355" spans="1:3" x14ac:dyDescent="0.2">
      <c r="A24355" s="1">
        <v>24354</v>
      </c>
      <c r="B24355" s="1" t="s">
        <v>24296</v>
      </c>
      <c r="C24355" s="1" t="s">
        <v>60</v>
      </c>
    </row>
    <row r="24356" spans="1:3" x14ac:dyDescent="0.2">
      <c r="A24356" s="1">
        <v>24355</v>
      </c>
      <c r="B24356" s="1" t="s">
        <v>24297</v>
      </c>
      <c r="C24356" s="1" t="s">
        <v>5</v>
      </c>
    </row>
    <row r="24357" spans="1:3" x14ac:dyDescent="0.2">
      <c r="A24357" s="1">
        <v>24356</v>
      </c>
      <c r="B24357" s="1" t="s">
        <v>24298</v>
      </c>
      <c r="C24357" s="1" t="s">
        <v>60</v>
      </c>
    </row>
    <row r="24358" spans="1:3" x14ac:dyDescent="0.2">
      <c r="A24358" s="1">
        <v>24357</v>
      </c>
      <c r="B24358" s="1" t="s">
        <v>24299</v>
      </c>
      <c r="C24358" s="1" t="s">
        <v>60</v>
      </c>
    </row>
    <row r="24359" spans="1:3" x14ac:dyDescent="0.2">
      <c r="A24359" s="1">
        <v>24358</v>
      </c>
      <c r="B24359" s="1" t="s">
        <v>24300</v>
      </c>
      <c r="C24359" s="1" t="s">
        <v>60</v>
      </c>
    </row>
    <row r="24360" spans="1:3" x14ac:dyDescent="0.2">
      <c r="A24360" s="1">
        <v>24359</v>
      </c>
      <c r="B24360" s="1" t="s">
        <v>24301</v>
      </c>
      <c r="C24360" s="1" t="s">
        <v>60</v>
      </c>
    </row>
    <row r="24361" spans="1:3" x14ac:dyDescent="0.2">
      <c r="A24361" s="1">
        <v>24360</v>
      </c>
      <c r="B24361" s="1" t="s">
        <v>24302</v>
      </c>
      <c r="C24361" s="1" t="s">
        <v>60</v>
      </c>
    </row>
    <row r="24362" spans="1:3" x14ac:dyDescent="0.2">
      <c r="A24362" s="1">
        <v>24361</v>
      </c>
      <c r="B24362" s="1" t="s">
        <v>24303</v>
      </c>
      <c r="C24362" s="1" t="s">
        <v>60</v>
      </c>
    </row>
    <row r="24363" spans="1:3" x14ac:dyDescent="0.2">
      <c r="A24363" s="1">
        <v>24362</v>
      </c>
      <c r="B24363" s="1" t="s">
        <v>24304</v>
      </c>
      <c r="C24363" s="1" t="s">
        <v>60</v>
      </c>
    </row>
    <row r="24364" spans="1:3" x14ac:dyDescent="0.2">
      <c r="A24364" s="1">
        <v>24363</v>
      </c>
      <c r="B24364" s="1" t="s">
        <v>24305</v>
      </c>
      <c r="C24364" s="1" t="s">
        <v>60</v>
      </c>
    </row>
    <row r="24365" spans="1:3" x14ac:dyDescent="0.2">
      <c r="A24365" s="1">
        <v>24364</v>
      </c>
      <c r="B24365" s="1" t="s">
        <v>24306</v>
      </c>
      <c r="C24365" s="1" t="s">
        <v>60</v>
      </c>
    </row>
    <row r="24366" spans="1:3" x14ac:dyDescent="0.2">
      <c r="A24366" s="1">
        <v>24365</v>
      </c>
      <c r="B24366" s="1" t="s">
        <v>24307</v>
      </c>
      <c r="C24366" s="1" t="s">
        <v>60</v>
      </c>
    </row>
    <row r="24367" spans="1:3" x14ac:dyDescent="0.2">
      <c r="A24367" s="1">
        <v>24366</v>
      </c>
      <c r="B24367" s="1" t="s">
        <v>24308</v>
      </c>
      <c r="C24367" s="1" t="s">
        <v>60</v>
      </c>
    </row>
    <row r="24368" spans="1:3" x14ac:dyDescent="0.2">
      <c r="A24368" s="1">
        <v>24367</v>
      </c>
      <c r="B24368" s="1" t="s">
        <v>24309</v>
      </c>
      <c r="C24368" s="1" t="s">
        <v>60</v>
      </c>
    </row>
    <row r="24369" spans="1:3" x14ac:dyDescent="0.2">
      <c r="A24369" s="1">
        <v>24368</v>
      </c>
      <c r="B24369" s="1" t="s">
        <v>24310</v>
      </c>
      <c r="C24369" s="1" t="s">
        <v>60</v>
      </c>
    </row>
    <row r="24370" spans="1:3" x14ac:dyDescent="0.2">
      <c r="A24370" s="1">
        <v>24369</v>
      </c>
      <c r="B24370" s="1" t="s">
        <v>24311</v>
      </c>
      <c r="C24370" s="1" t="s">
        <v>60</v>
      </c>
    </row>
    <row r="24371" spans="1:3" x14ac:dyDescent="0.2">
      <c r="A24371" s="1">
        <v>24370</v>
      </c>
      <c r="B24371" s="1" t="s">
        <v>24312</v>
      </c>
      <c r="C24371" s="1" t="s">
        <v>60</v>
      </c>
    </row>
    <row r="24372" spans="1:3" x14ac:dyDescent="0.2">
      <c r="A24372" s="1">
        <v>24371</v>
      </c>
      <c r="B24372" s="1" t="s">
        <v>24313</v>
      </c>
      <c r="C24372" s="1" t="s">
        <v>60</v>
      </c>
    </row>
    <row r="24373" spans="1:3" x14ac:dyDescent="0.2">
      <c r="A24373" s="1">
        <v>24372</v>
      </c>
      <c r="B24373" s="1" t="s">
        <v>24314</v>
      </c>
      <c r="C24373" s="1" t="s">
        <v>60</v>
      </c>
    </row>
    <row r="24374" spans="1:3" x14ac:dyDescent="0.2">
      <c r="A24374" s="1">
        <v>24373</v>
      </c>
      <c r="B24374" s="1" t="s">
        <v>24315</v>
      </c>
      <c r="C24374" s="1" t="s">
        <v>60</v>
      </c>
    </row>
    <row r="24375" spans="1:3" x14ac:dyDescent="0.2">
      <c r="A24375" s="1">
        <v>24374</v>
      </c>
      <c r="B24375" s="1" t="s">
        <v>24316</v>
      </c>
      <c r="C24375" s="1" t="s">
        <v>60</v>
      </c>
    </row>
    <row r="24376" spans="1:3" x14ac:dyDescent="0.2">
      <c r="A24376" s="1">
        <v>24375</v>
      </c>
      <c r="B24376" s="1" t="s">
        <v>24317</v>
      </c>
      <c r="C24376" s="1" t="s">
        <v>60</v>
      </c>
    </row>
    <row r="24377" spans="1:3" x14ac:dyDescent="0.2">
      <c r="A24377" s="1">
        <v>24376</v>
      </c>
      <c r="B24377" s="1" t="s">
        <v>24318</v>
      </c>
      <c r="C24377" s="1" t="s">
        <v>60</v>
      </c>
    </row>
    <row r="24378" spans="1:3" x14ac:dyDescent="0.2">
      <c r="A24378" s="1">
        <v>24377</v>
      </c>
      <c r="B24378" s="1" t="s">
        <v>24319</v>
      </c>
      <c r="C24378" s="1" t="s">
        <v>60</v>
      </c>
    </row>
    <row r="24379" spans="1:3" x14ac:dyDescent="0.2">
      <c r="A24379" s="1">
        <v>24378</v>
      </c>
      <c r="B24379" s="1" t="s">
        <v>24320</v>
      </c>
      <c r="C24379" s="1" t="s">
        <v>60</v>
      </c>
    </row>
    <row r="24380" spans="1:3" x14ac:dyDescent="0.2">
      <c r="A24380" s="1">
        <v>24379</v>
      </c>
      <c r="B24380" s="1" t="s">
        <v>24321</v>
      </c>
      <c r="C24380" s="1" t="s">
        <v>60</v>
      </c>
    </row>
    <row r="24381" spans="1:3" x14ac:dyDescent="0.2">
      <c r="A24381" s="1">
        <v>24380</v>
      </c>
      <c r="B24381" s="1" t="s">
        <v>24322</v>
      </c>
      <c r="C24381" s="1" t="s">
        <v>60</v>
      </c>
    </row>
    <row r="24382" spans="1:3" x14ac:dyDescent="0.2">
      <c r="A24382" s="1">
        <v>24381</v>
      </c>
      <c r="B24382" s="1" t="s">
        <v>24323</v>
      </c>
      <c r="C24382" s="1" t="s">
        <v>60</v>
      </c>
    </row>
    <row r="24383" spans="1:3" x14ac:dyDescent="0.2">
      <c r="A24383" s="1">
        <v>24382</v>
      </c>
      <c r="B24383" s="1" t="s">
        <v>24324</v>
      </c>
      <c r="C24383" s="1" t="s">
        <v>60</v>
      </c>
    </row>
    <row r="24384" spans="1:3" x14ac:dyDescent="0.2">
      <c r="A24384" s="1">
        <v>24383</v>
      </c>
      <c r="B24384" s="1" t="s">
        <v>24325</v>
      </c>
      <c r="C24384" s="1" t="s">
        <v>60</v>
      </c>
    </row>
    <row r="24385" spans="1:3" x14ac:dyDescent="0.2">
      <c r="A24385" s="1">
        <v>24384</v>
      </c>
      <c r="B24385" s="1" t="s">
        <v>24326</v>
      </c>
      <c r="C24385" s="1" t="s">
        <v>60</v>
      </c>
    </row>
    <row r="24386" spans="1:3" x14ac:dyDescent="0.2">
      <c r="A24386" s="1">
        <v>24385</v>
      </c>
      <c r="B24386" s="1" t="s">
        <v>24327</v>
      </c>
      <c r="C24386" s="1" t="s">
        <v>5</v>
      </c>
    </row>
    <row r="24387" spans="1:3" x14ac:dyDescent="0.2">
      <c r="A24387" s="1">
        <v>24386</v>
      </c>
      <c r="B24387" s="1" t="s">
        <v>24328</v>
      </c>
      <c r="C24387" s="1" t="s">
        <v>60</v>
      </c>
    </row>
    <row r="24388" spans="1:3" x14ac:dyDescent="0.2">
      <c r="A24388" s="1">
        <v>24387</v>
      </c>
      <c r="B24388" s="1" t="s">
        <v>24329</v>
      </c>
      <c r="C24388" s="1" t="s">
        <v>60</v>
      </c>
    </row>
    <row r="24389" spans="1:3" x14ac:dyDescent="0.2">
      <c r="A24389" s="1">
        <v>24388</v>
      </c>
      <c r="B24389" s="1" t="s">
        <v>24330</v>
      </c>
      <c r="C24389" s="1" t="s">
        <v>60</v>
      </c>
    </row>
    <row r="24390" spans="1:3" x14ac:dyDescent="0.2">
      <c r="A24390" s="1">
        <v>24389</v>
      </c>
      <c r="B24390" s="1" t="s">
        <v>24331</v>
      </c>
      <c r="C24390" s="1" t="s">
        <v>60</v>
      </c>
    </row>
    <row r="24391" spans="1:3" x14ac:dyDescent="0.2">
      <c r="A24391" s="1">
        <v>24390</v>
      </c>
      <c r="B24391" s="1" t="s">
        <v>24332</v>
      </c>
      <c r="C24391" s="1" t="s">
        <v>60</v>
      </c>
    </row>
    <row r="24392" spans="1:3" x14ac:dyDescent="0.2">
      <c r="A24392" s="1">
        <v>24391</v>
      </c>
      <c r="B24392" s="1" t="s">
        <v>24333</v>
      </c>
      <c r="C24392" s="1" t="s">
        <v>60</v>
      </c>
    </row>
    <row r="24393" spans="1:3" x14ac:dyDescent="0.2">
      <c r="A24393" s="1">
        <v>24392</v>
      </c>
      <c r="B24393" s="1" t="s">
        <v>24334</v>
      </c>
      <c r="C24393" s="1" t="s">
        <v>60</v>
      </c>
    </row>
    <row r="24394" spans="1:3" x14ac:dyDescent="0.2">
      <c r="A24394" s="1">
        <v>24393</v>
      </c>
      <c r="B24394" s="1" t="s">
        <v>24335</v>
      </c>
      <c r="C24394" s="1" t="s">
        <v>60</v>
      </c>
    </row>
    <row r="24395" spans="1:3" x14ac:dyDescent="0.2">
      <c r="A24395" s="1">
        <v>24394</v>
      </c>
      <c r="B24395" s="1" t="s">
        <v>24336</v>
      </c>
      <c r="C24395" s="1" t="s">
        <v>60</v>
      </c>
    </row>
    <row r="24396" spans="1:3" x14ac:dyDescent="0.2">
      <c r="A24396" s="1">
        <v>24395</v>
      </c>
      <c r="B24396" s="1" t="s">
        <v>24337</v>
      </c>
      <c r="C24396" s="1" t="s">
        <v>60</v>
      </c>
    </row>
    <row r="24397" spans="1:3" x14ac:dyDescent="0.2">
      <c r="A24397" s="1">
        <v>24396</v>
      </c>
      <c r="B24397" s="1" t="s">
        <v>24338</v>
      </c>
      <c r="C24397" s="1" t="s">
        <v>60</v>
      </c>
    </row>
    <row r="24398" spans="1:3" x14ac:dyDescent="0.2">
      <c r="A24398" s="1">
        <v>24397</v>
      </c>
      <c r="B24398" s="1" t="s">
        <v>24339</v>
      </c>
      <c r="C24398" s="1" t="s">
        <v>60</v>
      </c>
    </row>
    <row r="24399" spans="1:3" x14ac:dyDescent="0.2">
      <c r="A24399" s="1">
        <v>24398</v>
      </c>
      <c r="B24399" s="1" t="s">
        <v>24340</v>
      </c>
      <c r="C24399" s="1" t="s">
        <v>60</v>
      </c>
    </row>
    <row r="24400" spans="1:3" x14ac:dyDescent="0.2">
      <c r="A24400" s="1">
        <v>24399</v>
      </c>
      <c r="B24400" s="1" t="s">
        <v>24341</v>
      </c>
      <c r="C24400" s="1" t="s">
        <v>60</v>
      </c>
    </row>
    <row r="24401" spans="1:3" x14ac:dyDescent="0.2">
      <c r="A24401" s="1">
        <v>24400</v>
      </c>
      <c r="B24401" s="1" t="s">
        <v>24342</v>
      </c>
      <c r="C24401" s="1" t="s">
        <v>60</v>
      </c>
    </row>
    <row r="24402" spans="1:3" x14ac:dyDescent="0.2">
      <c r="A24402" s="1">
        <v>24401</v>
      </c>
      <c r="B24402" s="1" t="s">
        <v>24343</v>
      </c>
      <c r="C24402" s="1" t="s">
        <v>60</v>
      </c>
    </row>
    <row r="24403" spans="1:3" x14ac:dyDescent="0.2">
      <c r="A24403" s="1">
        <v>24402</v>
      </c>
      <c r="B24403" s="1" t="s">
        <v>24344</v>
      </c>
      <c r="C24403" s="1" t="s">
        <v>60</v>
      </c>
    </row>
    <row r="24404" spans="1:3" x14ac:dyDescent="0.2">
      <c r="A24404" s="1">
        <v>24403</v>
      </c>
      <c r="B24404" s="1" t="s">
        <v>24345</v>
      </c>
      <c r="C24404" s="1" t="s">
        <v>60</v>
      </c>
    </row>
    <row r="24405" spans="1:3" x14ac:dyDescent="0.2">
      <c r="A24405" s="1">
        <v>24404</v>
      </c>
      <c r="B24405" s="1" t="s">
        <v>24346</v>
      </c>
      <c r="C24405" s="1" t="s">
        <v>60</v>
      </c>
    </row>
    <row r="24406" spans="1:3" x14ac:dyDescent="0.2">
      <c r="A24406" s="1">
        <v>24405</v>
      </c>
      <c r="B24406" s="1" t="s">
        <v>24347</v>
      </c>
      <c r="C24406" s="1" t="s">
        <v>60</v>
      </c>
    </row>
    <row r="24407" spans="1:3" x14ac:dyDescent="0.2">
      <c r="A24407" s="1">
        <v>24406</v>
      </c>
      <c r="B24407" s="1" t="s">
        <v>24348</v>
      </c>
      <c r="C24407" s="1" t="s">
        <v>60</v>
      </c>
    </row>
    <row r="24408" spans="1:3" x14ac:dyDescent="0.2">
      <c r="A24408" s="1">
        <v>24407</v>
      </c>
      <c r="B24408" s="1" t="s">
        <v>24349</v>
      </c>
      <c r="C24408" s="1" t="s">
        <v>60</v>
      </c>
    </row>
    <row r="24409" spans="1:3" x14ac:dyDescent="0.2">
      <c r="A24409" s="1">
        <v>24408</v>
      </c>
      <c r="B24409" s="1" t="s">
        <v>24350</v>
      </c>
      <c r="C24409" s="1" t="s">
        <v>60</v>
      </c>
    </row>
    <row r="24410" spans="1:3" x14ac:dyDescent="0.2">
      <c r="A24410" s="1">
        <v>24409</v>
      </c>
      <c r="B24410" s="1" t="s">
        <v>24351</v>
      </c>
      <c r="C24410" s="1" t="s">
        <v>60</v>
      </c>
    </row>
    <row r="24411" spans="1:3" x14ac:dyDescent="0.2">
      <c r="A24411" s="1">
        <v>24410</v>
      </c>
      <c r="B24411" s="1" t="s">
        <v>24352</v>
      </c>
      <c r="C24411" s="1" t="s">
        <v>60</v>
      </c>
    </row>
    <row r="24412" spans="1:3" x14ac:dyDescent="0.2">
      <c r="A24412" s="1">
        <v>24411</v>
      </c>
      <c r="B24412" s="1" t="s">
        <v>24353</v>
      </c>
      <c r="C24412" s="1" t="s">
        <v>60</v>
      </c>
    </row>
    <row r="24413" spans="1:3" x14ac:dyDescent="0.2">
      <c r="A24413" s="1">
        <v>24412</v>
      </c>
      <c r="B24413" s="1" t="s">
        <v>24354</v>
      </c>
      <c r="C24413" s="1" t="s">
        <v>60</v>
      </c>
    </row>
    <row r="24414" spans="1:3" x14ac:dyDescent="0.2">
      <c r="A24414" s="1">
        <v>24413</v>
      </c>
      <c r="B24414" s="1" t="s">
        <v>24355</v>
      </c>
      <c r="C24414" s="1" t="s">
        <v>60</v>
      </c>
    </row>
    <row r="24415" spans="1:3" x14ac:dyDescent="0.2">
      <c r="A24415" s="1">
        <v>24414</v>
      </c>
      <c r="B24415" s="1" t="s">
        <v>24356</v>
      </c>
      <c r="C24415" s="1" t="s">
        <v>60</v>
      </c>
    </row>
    <row r="24416" spans="1:3" x14ac:dyDescent="0.2">
      <c r="A24416" s="1">
        <v>24415</v>
      </c>
      <c r="B24416" s="1" t="s">
        <v>24357</v>
      </c>
      <c r="C24416" s="1" t="s">
        <v>60</v>
      </c>
    </row>
    <row r="24417" spans="1:4" x14ac:dyDescent="0.2">
      <c r="A24417" s="1">
        <v>24416</v>
      </c>
      <c r="B24417" s="1" t="s">
        <v>24358</v>
      </c>
      <c r="C24417" s="1" t="s">
        <v>60</v>
      </c>
    </row>
    <row r="24418" spans="1:4" x14ac:dyDescent="0.2">
      <c r="A24418" s="1">
        <v>24417</v>
      </c>
      <c r="B24418" s="1" t="s">
        <v>24359</v>
      </c>
      <c r="C24418" s="1" t="s">
        <v>60</v>
      </c>
    </row>
    <row r="24419" spans="1:4" x14ac:dyDescent="0.2">
      <c r="A24419" s="1">
        <v>24418</v>
      </c>
      <c r="B24419" s="1" t="s">
        <v>24360</v>
      </c>
      <c r="C24419" s="1" t="s">
        <v>60</v>
      </c>
    </row>
    <row r="24420" spans="1:4" x14ac:dyDescent="0.2">
      <c r="A24420" s="1">
        <v>24419</v>
      </c>
      <c r="B24420" s="1" t="s">
        <v>24361</v>
      </c>
      <c r="C24420" s="1" t="s">
        <v>60</v>
      </c>
    </row>
    <row r="24421" spans="1:4" x14ac:dyDescent="0.2">
      <c r="A24421" s="1">
        <v>24420</v>
      </c>
      <c r="B24421" s="1" t="s">
        <v>24362</v>
      </c>
      <c r="C24421" s="1" t="s">
        <v>60</v>
      </c>
    </row>
    <row r="24422" spans="1:4" x14ac:dyDescent="0.2">
      <c r="A24422" s="1">
        <v>24421</v>
      </c>
      <c r="B24422" s="1" t="s">
        <v>24363</v>
      </c>
      <c r="C24422" s="1" t="s">
        <v>60</v>
      </c>
    </row>
    <row r="24423" spans="1:4" x14ac:dyDescent="0.2">
      <c r="A24423" s="1">
        <v>24422</v>
      </c>
      <c r="B24423" s="1" t="s">
        <v>24364</v>
      </c>
      <c r="C24423" s="1" t="s">
        <v>60</v>
      </c>
    </row>
    <row r="24424" spans="1:4" x14ac:dyDescent="0.2">
      <c r="A24424" s="1">
        <v>24423</v>
      </c>
      <c r="B24424" s="1" t="s">
        <v>24362</v>
      </c>
      <c r="C24424" s="1" t="s">
        <v>60</v>
      </c>
    </row>
    <row r="24425" spans="1:4" x14ac:dyDescent="0.2">
      <c r="A24425" s="1">
        <v>24424</v>
      </c>
      <c r="B24425" s="1" t="s">
        <v>24365</v>
      </c>
      <c r="C24425" s="1" t="s">
        <v>60</v>
      </c>
    </row>
    <row r="24426" spans="1:4" x14ac:dyDescent="0.2">
      <c r="A24426" s="1">
        <v>24425</v>
      </c>
      <c r="B24426" s="1" t="s">
        <v>24366</v>
      </c>
      <c r="C24426" s="1" t="s">
        <v>60</v>
      </c>
    </row>
    <row r="24427" spans="1:4" x14ac:dyDescent="0.2">
      <c r="A24427" s="1">
        <v>24426</v>
      </c>
      <c r="B24427" s="1" t="s">
        <v>24367</v>
      </c>
      <c r="C24427" s="1" t="s">
        <v>60</v>
      </c>
    </row>
    <row r="24428" spans="1:4" x14ac:dyDescent="0.2">
      <c r="A24428" s="1">
        <v>24427</v>
      </c>
      <c r="B24428" s="1" t="s">
        <v>24368</v>
      </c>
      <c r="C24428" s="1" t="s">
        <v>60</v>
      </c>
    </row>
    <row r="24429" spans="1:4" x14ac:dyDescent="0.2">
      <c r="A24429" s="1">
        <v>24428</v>
      </c>
      <c r="B24429" s="1" t="s">
        <v>24369</v>
      </c>
      <c r="C24429" s="1" t="s">
        <v>60</v>
      </c>
    </row>
    <row r="24430" spans="1:4" x14ac:dyDescent="0.2">
      <c r="A24430" s="1">
        <v>24429</v>
      </c>
      <c r="B24430" s="1" t="s">
        <v>24370</v>
      </c>
      <c r="C24430" s="1" t="s">
        <v>60</v>
      </c>
      <c r="D24430" s="1" t="s">
        <v>61</v>
      </c>
    </row>
    <row r="24431" spans="1:4" x14ac:dyDescent="0.2">
      <c r="A24431" s="1">
        <v>24430</v>
      </c>
      <c r="B24431" s="1" t="s">
        <v>24371</v>
      </c>
      <c r="C24431" s="1" t="s">
        <v>60</v>
      </c>
    </row>
    <row r="24432" spans="1:4" x14ac:dyDescent="0.2">
      <c r="A24432" s="1">
        <v>24431</v>
      </c>
      <c r="B24432" s="1" t="s">
        <v>24372</v>
      </c>
      <c r="C24432" s="1" t="s">
        <v>60</v>
      </c>
    </row>
    <row r="24433" spans="1:4" x14ac:dyDescent="0.2">
      <c r="A24433" s="1">
        <v>24432</v>
      </c>
      <c r="B24433" s="1" t="s">
        <v>24373</v>
      </c>
      <c r="C24433" s="1" t="s">
        <v>60</v>
      </c>
    </row>
    <row r="24434" spans="1:4" x14ac:dyDescent="0.2">
      <c r="A24434" s="1">
        <v>24433</v>
      </c>
      <c r="B24434" s="1" t="s">
        <v>24374</v>
      </c>
      <c r="C24434" s="1" t="s">
        <v>60</v>
      </c>
    </row>
    <row r="24435" spans="1:4" x14ac:dyDescent="0.2">
      <c r="A24435" s="1">
        <v>24434</v>
      </c>
      <c r="B24435" s="1" t="s">
        <v>24375</v>
      </c>
      <c r="C24435" s="1" t="s">
        <v>60</v>
      </c>
      <c r="D24435" s="1" t="s">
        <v>61</v>
      </c>
    </row>
    <row r="24436" spans="1:4" x14ac:dyDescent="0.2">
      <c r="A24436" s="1">
        <v>24435</v>
      </c>
      <c r="B24436" s="1" t="s">
        <v>24376</v>
      </c>
      <c r="C24436" s="1" t="s">
        <v>60</v>
      </c>
      <c r="D24436" s="1" t="s">
        <v>61</v>
      </c>
    </row>
    <row r="24437" spans="1:4" x14ac:dyDescent="0.2">
      <c r="A24437" s="1">
        <v>24436</v>
      </c>
      <c r="B24437" s="1" t="s">
        <v>24377</v>
      </c>
      <c r="C24437" s="1" t="s">
        <v>60</v>
      </c>
    </row>
    <row r="24438" spans="1:4" x14ac:dyDescent="0.2">
      <c r="A24438" s="1">
        <v>24437</v>
      </c>
      <c r="B24438" s="1" t="s">
        <v>24378</v>
      </c>
      <c r="C24438" s="1" t="s">
        <v>60</v>
      </c>
    </row>
    <row r="24439" spans="1:4" x14ac:dyDescent="0.2">
      <c r="A24439" s="1">
        <v>24438</v>
      </c>
      <c r="B24439" s="1" t="s">
        <v>24379</v>
      </c>
      <c r="C24439" s="1" t="s">
        <v>60</v>
      </c>
    </row>
    <row r="24440" spans="1:4" x14ac:dyDescent="0.2">
      <c r="A24440" s="1">
        <v>24439</v>
      </c>
      <c r="B24440" s="1" t="s">
        <v>24380</v>
      </c>
      <c r="C24440" s="1" t="s">
        <v>60</v>
      </c>
    </row>
    <row r="24441" spans="1:4" x14ac:dyDescent="0.2">
      <c r="A24441" s="1">
        <v>24440</v>
      </c>
      <c r="B24441" s="1" t="s">
        <v>24381</v>
      </c>
      <c r="C24441" s="1" t="s">
        <v>60</v>
      </c>
    </row>
    <row r="24442" spans="1:4" x14ac:dyDescent="0.2">
      <c r="A24442" s="1">
        <v>24441</v>
      </c>
      <c r="B24442" s="1" t="s">
        <v>24382</v>
      </c>
      <c r="C24442" s="1" t="s">
        <v>5</v>
      </c>
    </row>
    <row r="24443" spans="1:4" x14ac:dyDescent="0.2">
      <c r="A24443" s="1">
        <v>24442</v>
      </c>
      <c r="B24443" s="1" t="s">
        <v>24383</v>
      </c>
      <c r="C24443" s="1" t="s">
        <v>60</v>
      </c>
    </row>
    <row r="24444" spans="1:4" x14ac:dyDescent="0.2">
      <c r="A24444" s="1">
        <v>24443</v>
      </c>
      <c r="B24444" s="1" t="s">
        <v>24384</v>
      </c>
      <c r="C24444" s="1" t="s">
        <v>60</v>
      </c>
    </row>
    <row r="24445" spans="1:4" x14ac:dyDescent="0.2">
      <c r="A24445" s="1">
        <v>24444</v>
      </c>
      <c r="B24445" s="1" t="s">
        <v>24385</v>
      </c>
      <c r="C24445" s="1" t="s">
        <v>60</v>
      </c>
    </row>
    <row r="24446" spans="1:4" x14ac:dyDescent="0.2">
      <c r="A24446" s="1">
        <v>24445</v>
      </c>
      <c r="B24446" s="1" t="s">
        <v>24386</v>
      </c>
      <c r="C24446" s="1" t="s">
        <v>60</v>
      </c>
    </row>
    <row r="24447" spans="1:4" x14ac:dyDescent="0.2">
      <c r="A24447" s="1">
        <v>24446</v>
      </c>
      <c r="B24447" s="1" t="s">
        <v>24387</v>
      </c>
      <c r="C24447" s="1" t="s">
        <v>60</v>
      </c>
      <c r="D24447" s="1" t="s">
        <v>61</v>
      </c>
    </row>
    <row r="24448" spans="1:4" x14ac:dyDescent="0.2">
      <c r="A24448" s="1">
        <v>24447</v>
      </c>
      <c r="B24448" s="1" t="s">
        <v>24388</v>
      </c>
      <c r="C24448" s="1" t="s">
        <v>60</v>
      </c>
    </row>
    <row r="24449" spans="1:4" x14ac:dyDescent="0.2">
      <c r="A24449" s="1">
        <v>24448</v>
      </c>
      <c r="B24449" s="1" t="s">
        <v>24389</v>
      </c>
      <c r="C24449" s="1" t="s">
        <v>60</v>
      </c>
    </row>
    <row r="24450" spans="1:4" x14ac:dyDescent="0.2">
      <c r="A24450" s="1">
        <v>24449</v>
      </c>
      <c r="B24450" s="1" t="s">
        <v>24390</v>
      </c>
      <c r="C24450" s="1" t="s">
        <v>60</v>
      </c>
    </row>
    <row r="24451" spans="1:4" x14ac:dyDescent="0.2">
      <c r="A24451" s="1">
        <v>24450</v>
      </c>
      <c r="B24451" s="1" t="s">
        <v>24391</v>
      </c>
      <c r="C24451" s="1" t="s">
        <v>60</v>
      </c>
    </row>
    <row r="24452" spans="1:4" x14ac:dyDescent="0.2">
      <c r="A24452" s="1">
        <v>24451</v>
      </c>
      <c r="B24452" s="1" t="s">
        <v>24392</v>
      </c>
      <c r="C24452" s="1" t="s">
        <v>60</v>
      </c>
    </row>
    <row r="24453" spans="1:4" x14ac:dyDescent="0.2">
      <c r="A24453" s="1">
        <v>24452</v>
      </c>
      <c r="B24453" s="1" t="s">
        <v>24393</v>
      </c>
      <c r="C24453" s="1" t="s">
        <v>60</v>
      </c>
    </row>
    <row r="24454" spans="1:4" x14ac:dyDescent="0.2">
      <c r="A24454" s="1">
        <v>24453</v>
      </c>
      <c r="B24454" s="1" t="s">
        <v>24394</v>
      </c>
      <c r="C24454" s="1" t="s">
        <v>60</v>
      </c>
    </row>
    <row r="24455" spans="1:4" x14ac:dyDescent="0.2">
      <c r="A24455" s="1">
        <v>24454</v>
      </c>
      <c r="B24455" s="1" t="s">
        <v>24395</v>
      </c>
      <c r="C24455" s="1" t="s">
        <v>60</v>
      </c>
    </row>
    <row r="24456" spans="1:4" x14ac:dyDescent="0.2">
      <c r="A24456" s="1">
        <v>24455</v>
      </c>
      <c r="B24456" s="1" t="s">
        <v>24396</v>
      </c>
      <c r="C24456" s="1" t="s">
        <v>60</v>
      </c>
    </row>
    <row r="24457" spans="1:4" x14ac:dyDescent="0.2">
      <c r="A24457" s="1">
        <v>24456</v>
      </c>
      <c r="B24457" s="1" t="s">
        <v>24397</v>
      </c>
      <c r="C24457" s="1" t="s">
        <v>60</v>
      </c>
    </row>
    <row r="24458" spans="1:4" x14ac:dyDescent="0.2">
      <c r="A24458" s="1">
        <v>24457</v>
      </c>
      <c r="B24458" s="1" t="s">
        <v>24398</v>
      </c>
      <c r="C24458" s="1" t="s">
        <v>60</v>
      </c>
    </row>
    <row r="24459" spans="1:4" x14ac:dyDescent="0.2">
      <c r="A24459" s="1">
        <v>24458</v>
      </c>
      <c r="B24459" s="1" t="s">
        <v>24399</v>
      </c>
      <c r="C24459" s="1" t="s">
        <v>60</v>
      </c>
    </row>
    <row r="24460" spans="1:4" x14ac:dyDescent="0.2">
      <c r="A24460" s="1">
        <v>24459</v>
      </c>
      <c r="B24460" s="1" t="s">
        <v>24400</v>
      </c>
      <c r="C24460" s="1" t="s">
        <v>60</v>
      </c>
    </row>
    <row r="24461" spans="1:4" x14ac:dyDescent="0.2">
      <c r="A24461" s="1">
        <v>24460</v>
      </c>
      <c r="B24461" s="1" t="s">
        <v>24401</v>
      </c>
      <c r="C24461" s="1" t="s">
        <v>60</v>
      </c>
      <c r="D24461" s="1" t="s">
        <v>61</v>
      </c>
    </row>
    <row r="24462" spans="1:4" x14ac:dyDescent="0.2">
      <c r="A24462" s="1">
        <v>24461</v>
      </c>
      <c r="B24462" s="1" t="s">
        <v>24402</v>
      </c>
      <c r="C24462" s="1" t="s">
        <v>60</v>
      </c>
    </row>
    <row r="24463" spans="1:4" x14ac:dyDescent="0.2">
      <c r="A24463" s="1">
        <v>24462</v>
      </c>
      <c r="B24463" s="1" t="s">
        <v>24403</v>
      </c>
      <c r="C24463" s="1" t="s">
        <v>60</v>
      </c>
    </row>
    <row r="24464" spans="1:4" x14ac:dyDescent="0.2">
      <c r="A24464" s="1">
        <v>24463</v>
      </c>
      <c r="B24464" s="1" t="s">
        <v>24404</v>
      </c>
      <c r="C24464" s="1" t="s">
        <v>60</v>
      </c>
    </row>
    <row r="24465" spans="1:3" x14ac:dyDescent="0.2">
      <c r="A24465" s="1">
        <v>24464</v>
      </c>
      <c r="B24465" s="1" t="s">
        <v>24405</v>
      </c>
      <c r="C24465" s="1" t="s">
        <v>60</v>
      </c>
    </row>
    <row r="24466" spans="1:3" x14ac:dyDescent="0.2">
      <c r="A24466" s="1">
        <v>24465</v>
      </c>
      <c r="B24466" s="1" t="s">
        <v>24406</v>
      </c>
      <c r="C24466" s="1" t="s">
        <v>60</v>
      </c>
    </row>
    <row r="24467" spans="1:3" x14ac:dyDescent="0.2">
      <c r="A24467" s="1">
        <v>24466</v>
      </c>
      <c r="B24467" s="1" t="s">
        <v>24407</v>
      </c>
      <c r="C24467" s="1" t="s">
        <v>60</v>
      </c>
    </row>
    <row r="24468" spans="1:3" x14ac:dyDescent="0.2">
      <c r="A24468" s="1">
        <v>24467</v>
      </c>
      <c r="B24468" s="1" t="s">
        <v>24408</v>
      </c>
      <c r="C24468" s="1" t="s">
        <v>60</v>
      </c>
    </row>
    <row r="24469" spans="1:3" x14ac:dyDescent="0.2">
      <c r="A24469" s="1">
        <v>24468</v>
      </c>
      <c r="B24469" s="1" t="s">
        <v>24409</v>
      </c>
      <c r="C24469" s="1" t="s">
        <v>60</v>
      </c>
    </row>
    <row r="24470" spans="1:3" x14ac:dyDescent="0.2">
      <c r="A24470" s="1">
        <v>24469</v>
      </c>
      <c r="B24470" s="1" t="s">
        <v>24410</v>
      </c>
      <c r="C24470" s="1" t="s">
        <v>60</v>
      </c>
    </row>
    <row r="24471" spans="1:3" x14ac:dyDescent="0.2">
      <c r="A24471" s="1">
        <v>24470</v>
      </c>
      <c r="B24471" s="1" t="s">
        <v>24411</v>
      </c>
      <c r="C24471" s="1" t="s">
        <v>5</v>
      </c>
    </row>
    <row r="24472" spans="1:3" x14ac:dyDescent="0.2">
      <c r="A24472" s="1">
        <v>24471</v>
      </c>
      <c r="B24472" s="1" t="s">
        <v>24412</v>
      </c>
      <c r="C24472" s="1" t="s">
        <v>60</v>
      </c>
    </row>
    <row r="24473" spans="1:3" x14ac:dyDescent="0.2">
      <c r="A24473" s="1">
        <v>24472</v>
      </c>
      <c r="B24473" s="1" t="s">
        <v>24413</v>
      </c>
      <c r="C24473" s="1" t="s">
        <v>60</v>
      </c>
    </row>
    <row r="24474" spans="1:3" x14ac:dyDescent="0.2">
      <c r="A24474" s="1">
        <v>24473</v>
      </c>
      <c r="B24474" s="1" t="s">
        <v>24414</v>
      </c>
      <c r="C24474" s="1" t="s">
        <v>60</v>
      </c>
    </row>
    <row r="24475" spans="1:3" x14ac:dyDescent="0.2">
      <c r="A24475" s="1">
        <v>24474</v>
      </c>
      <c r="B24475" s="1" t="s">
        <v>24415</v>
      </c>
      <c r="C24475" s="1" t="s">
        <v>60</v>
      </c>
    </row>
    <row r="24476" spans="1:3" x14ac:dyDescent="0.2">
      <c r="A24476" s="1">
        <v>24475</v>
      </c>
      <c r="B24476" s="1" t="s">
        <v>24416</v>
      </c>
      <c r="C24476" s="1" t="s">
        <v>60</v>
      </c>
    </row>
    <row r="24477" spans="1:3" x14ac:dyDescent="0.2">
      <c r="A24477" s="1">
        <v>24476</v>
      </c>
      <c r="B24477" s="1" t="s">
        <v>24417</v>
      </c>
      <c r="C24477" s="1" t="s">
        <v>60</v>
      </c>
    </row>
    <row r="24478" spans="1:3" x14ac:dyDescent="0.2">
      <c r="A24478" s="1">
        <v>24477</v>
      </c>
      <c r="B24478" s="1" t="s">
        <v>24418</v>
      </c>
      <c r="C24478" s="1" t="s">
        <v>60</v>
      </c>
    </row>
    <row r="24479" spans="1:3" x14ac:dyDescent="0.2">
      <c r="A24479" s="1">
        <v>24478</v>
      </c>
      <c r="B24479" s="1" t="s">
        <v>24419</v>
      </c>
      <c r="C24479" s="1" t="s">
        <v>60</v>
      </c>
    </row>
    <row r="24480" spans="1:3" x14ac:dyDescent="0.2">
      <c r="A24480" s="1">
        <v>24479</v>
      </c>
      <c r="B24480" s="1" t="s">
        <v>24420</v>
      </c>
      <c r="C24480" s="1" t="s">
        <v>60</v>
      </c>
    </row>
    <row r="24481" spans="1:3" x14ac:dyDescent="0.2">
      <c r="A24481" s="1">
        <v>24480</v>
      </c>
      <c r="B24481" s="1" t="s">
        <v>24421</v>
      </c>
      <c r="C24481" s="1" t="s">
        <v>60</v>
      </c>
    </row>
    <row r="24482" spans="1:3" x14ac:dyDescent="0.2">
      <c r="A24482" s="1">
        <v>24481</v>
      </c>
      <c r="B24482" s="1" t="s">
        <v>24422</v>
      </c>
      <c r="C24482" s="1" t="s">
        <v>60</v>
      </c>
    </row>
    <row r="24483" spans="1:3" x14ac:dyDescent="0.2">
      <c r="A24483" s="1">
        <v>24482</v>
      </c>
      <c r="B24483" s="1" t="s">
        <v>24423</v>
      </c>
      <c r="C24483" s="1" t="s">
        <v>60</v>
      </c>
    </row>
    <row r="24484" spans="1:3" x14ac:dyDescent="0.2">
      <c r="A24484" s="1">
        <v>24483</v>
      </c>
      <c r="B24484" s="1" t="s">
        <v>24424</v>
      </c>
      <c r="C24484" s="1" t="s">
        <v>60</v>
      </c>
    </row>
    <row r="24485" spans="1:3" x14ac:dyDescent="0.2">
      <c r="A24485" s="1">
        <v>24484</v>
      </c>
      <c r="B24485" s="1" t="s">
        <v>24425</v>
      </c>
      <c r="C24485" s="1" t="s">
        <v>60</v>
      </c>
    </row>
    <row r="24486" spans="1:3" x14ac:dyDescent="0.2">
      <c r="A24486" s="1">
        <v>24485</v>
      </c>
      <c r="B24486" s="1" t="s">
        <v>24426</v>
      </c>
      <c r="C24486" s="1" t="s">
        <v>60</v>
      </c>
    </row>
    <row r="24487" spans="1:3" x14ac:dyDescent="0.2">
      <c r="A24487" s="1">
        <v>24486</v>
      </c>
      <c r="B24487" s="1" t="s">
        <v>24427</v>
      </c>
      <c r="C24487" s="1" t="s">
        <v>60</v>
      </c>
    </row>
    <row r="24488" spans="1:3" x14ac:dyDescent="0.2">
      <c r="A24488" s="1">
        <v>24487</v>
      </c>
      <c r="B24488" s="1" t="s">
        <v>24428</v>
      </c>
      <c r="C24488" s="1" t="s">
        <v>60</v>
      </c>
    </row>
    <row r="24489" spans="1:3" x14ac:dyDescent="0.2">
      <c r="A24489" s="1">
        <v>24488</v>
      </c>
      <c r="B24489" s="1" t="s">
        <v>24429</v>
      </c>
      <c r="C24489" s="1" t="s">
        <v>5</v>
      </c>
    </row>
    <row r="24490" spans="1:3" x14ac:dyDescent="0.2">
      <c r="A24490" s="1">
        <v>24489</v>
      </c>
      <c r="B24490" s="1" t="s">
        <v>24430</v>
      </c>
      <c r="C24490" s="1" t="s">
        <v>60</v>
      </c>
    </row>
    <row r="24491" spans="1:3" x14ac:dyDescent="0.2">
      <c r="A24491" s="1">
        <v>24490</v>
      </c>
      <c r="B24491" s="1" t="s">
        <v>24431</v>
      </c>
      <c r="C24491" s="1" t="s">
        <v>60</v>
      </c>
    </row>
    <row r="24492" spans="1:3" x14ac:dyDescent="0.2">
      <c r="A24492" s="1">
        <v>24491</v>
      </c>
      <c r="B24492" s="1" t="s">
        <v>24432</v>
      </c>
      <c r="C24492" s="1" t="s">
        <v>60</v>
      </c>
    </row>
    <row r="24493" spans="1:3" x14ac:dyDescent="0.2">
      <c r="A24493" s="1">
        <v>24492</v>
      </c>
      <c r="B24493" s="1" t="s">
        <v>24433</v>
      </c>
      <c r="C24493" s="1" t="s">
        <v>60</v>
      </c>
    </row>
    <row r="24494" spans="1:3" x14ac:dyDescent="0.2">
      <c r="A24494" s="1">
        <v>24493</v>
      </c>
      <c r="B24494" s="1" t="s">
        <v>24434</v>
      </c>
      <c r="C24494" s="1" t="s">
        <v>60</v>
      </c>
    </row>
    <row r="24495" spans="1:3" x14ac:dyDescent="0.2">
      <c r="A24495" s="1">
        <v>24494</v>
      </c>
      <c r="B24495" s="1" t="s">
        <v>24435</v>
      </c>
      <c r="C24495" s="1" t="s">
        <v>60</v>
      </c>
    </row>
    <row r="24496" spans="1:3" x14ac:dyDescent="0.2">
      <c r="A24496" s="1">
        <v>24495</v>
      </c>
      <c r="B24496" s="1" t="s">
        <v>24436</v>
      </c>
      <c r="C24496" s="1" t="s">
        <v>60</v>
      </c>
    </row>
    <row r="24497" spans="1:3" x14ac:dyDescent="0.2">
      <c r="A24497" s="1">
        <v>24496</v>
      </c>
      <c r="B24497" s="1" t="s">
        <v>24437</v>
      </c>
      <c r="C24497" s="1" t="s">
        <v>60</v>
      </c>
    </row>
    <row r="24498" spans="1:3" x14ac:dyDescent="0.2">
      <c r="A24498" s="1">
        <v>24497</v>
      </c>
      <c r="B24498" s="1" t="s">
        <v>24438</v>
      </c>
      <c r="C24498" s="1" t="s">
        <v>60</v>
      </c>
    </row>
    <row r="24499" spans="1:3" x14ac:dyDescent="0.2">
      <c r="A24499" s="1">
        <v>24498</v>
      </c>
      <c r="B24499" s="1" t="s">
        <v>24439</v>
      </c>
      <c r="C24499" s="1" t="s">
        <v>60</v>
      </c>
    </row>
    <row r="24500" spans="1:3" x14ac:dyDescent="0.2">
      <c r="A24500" s="1">
        <v>24499</v>
      </c>
      <c r="B24500" s="1" t="s">
        <v>24440</v>
      </c>
      <c r="C24500" s="1" t="s">
        <v>60</v>
      </c>
    </row>
    <row r="24501" spans="1:3" x14ac:dyDescent="0.2">
      <c r="A24501" s="1">
        <v>24500</v>
      </c>
      <c r="B24501" s="1" t="s">
        <v>24441</v>
      </c>
      <c r="C24501" s="1" t="s">
        <v>60</v>
      </c>
    </row>
    <row r="24502" spans="1:3" x14ac:dyDescent="0.2">
      <c r="A24502" s="1">
        <v>24501</v>
      </c>
      <c r="B24502" s="1" t="s">
        <v>24442</v>
      </c>
      <c r="C24502" s="1" t="s">
        <v>60</v>
      </c>
    </row>
    <row r="24503" spans="1:3" x14ac:dyDescent="0.2">
      <c r="A24503" s="1">
        <v>24502</v>
      </c>
      <c r="B24503" s="1" t="s">
        <v>24443</v>
      </c>
      <c r="C24503" s="1" t="s">
        <v>60</v>
      </c>
    </row>
    <row r="24504" spans="1:3" x14ac:dyDescent="0.2">
      <c r="A24504" s="1">
        <v>24503</v>
      </c>
      <c r="B24504" s="1" t="s">
        <v>24444</v>
      </c>
      <c r="C24504" s="1" t="s">
        <v>60</v>
      </c>
    </row>
    <row r="24505" spans="1:3" x14ac:dyDescent="0.2">
      <c r="A24505" s="1">
        <v>24504</v>
      </c>
      <c r="B24505" s="1" t="s">
        <v>24445</v>
      </c>
      <c r="C24505" s="1" t="s">
        <v>60</v>
      </c>
    </row>
    <row r="24506" spans="1:3" x14ac:dyDescent="0.2">
      <c r="A24506" s="1">
        <v>24505</v>
      </c>
      <c r="B24506" s="1" t="s">
        <v>24446</v>
      </c>
      <c r="C24506" s="1" t="s">
        <v>60</v>
      </c>
    </row>
    <row r="24507" spans="1:3" x14ac:dyDescent="0.2">
      <c r="A24507" s="1">
        <v>24506</v>
      </c>
      <c r="B24507" s="1" t="s">
        <v>24447</v>
      </c>
      <c r="C24507" s="1" t="s">
        <v>60</v>
      </c>
    </row>
    <row r="24508" spans="1:3" x14ac:dyDescent="0.2">
      <c r="A24508" s="1">
        <v>24507</v>
      </c>
      <c r="B24508" s="1" t="s">
        <v>24448</v>
      </c>
      <c r="C24508" s="1" t="s">
        <v>60</v>
      </c>
    </row>
    <row r="24509" spans="1:3" x14ac:dyDescent="0.2">
      <c r="A24509" s="1">
        <v>24508</v>
      </c>
      <c r="B24509" s="1" t="s">
        <v>24449</v>
      </c>
      <c r="C24509" s="1" t="s">
        <v>60</v>
      </c>
    </row>
    <row r="24510" spans="1:3" x14ac:dyDescent="0.2">
      <c r="A24510" s="1">
        <v>24509</v>
      </c>
      <c r="B24510" s="1" t="s">
        <v>24450</v>
      </c>
      <c r="C24510" s="1" t="s">
        <v>60</v>
      </c>
    </row>
    <row r="24511" spans="1:3" x14ac:dyDescent="0.2">
      <c r="A24511" s="1">
        <v>24510</v>
      </c>
      <c r="B24511" s="1" t="s">
        <v>24451</v>
      </c>
      <c r="C24511" s="1" t="s">
        <v>60</v>
      </c>
    </row>
    <row r="24512" spans="1:3" x14ac:dyDescent="0.2">
      <c r="A24512" s="1">
        <v>24511</v>
      </c>
      <c r="B24512" s="1" t="s">
        <v>24452</v>
      </c>
      <c r="C24512" s="1" t="s">
        <v>60</v>
      </c>
    </row>
    <row r="24513" spans="1:3" x14ac:dyDescent="0.2">
      <c r="A24513" s="1">
        <v>24512</v>
      </c>
      <c r="B24513" s="1" t="s">
        <v>24453</v>
      </c>
      <c r="C24513" s="1" t="s">
        <v>60</v>
      </c>
    </row>
    <row r="24514" spans="1:3" x14ac:dyDescent="0.2">
      <c r="A24514" s="1">
        <v>24513</v>
      </c>
      <c r="B24514" s="1" t="s">
        <v>24454</v>
      </c>
      <c r="C24514" s="1" t="s">
        <v>60</v>
      </c>
    </row>
    <row r="24515" spans="1:3" x14ac:dyDescent="0.2">
      <c r="A24515" s="1">
        <v>24514</v>
      </c>
      <c r="B24515" s="1" t="s">
        <v>24455</v>
      </c>
      <c r="C24515" s="1" t="s">
        <v>60</v>
      </c>
    </row>
    <row r="24516" spans="1:3" x14ac:dyDescent="0.2">
      <c r="A24516" s="1">
        <v>24515</v>
      </c>
      <c r="B24516" s="1" t="s">
        <v>24456</v>
      </c>
      <c r="C24516" s="1" t="s">
        <v>5</v>
      </c>
    </row>
    <row r="24517" spans="1:3" x14ac:dyDescent="0.2">
      <c r="A24517" s="1">
        <v>24516</v>
      </c>
      <c r="B24517" s="1" t="s">
        <v>24457</v>
      </c>
      <c r="C24517" s="1" t="s">
        <v>60</v>
      </c>
    </row>
    <row r="24518" spans="1:3" x14ac:dyDescent="0.2">
      <c r="A24518" s="1">
        <v>24517</v>
      </c>
      <c r="B24518" s="1" t="s">
        <v>24458</v>
      </c>
      <c r="C24518" s="1" t="s">
        <v>60</v>
      </c>
    </row>
    <row r="24519" spans="1:3" x14ac:dyDescent="0.2">
      <c r="A24519" s="1">
        <v>24518</v>
      </c>
      <c r="B24519" s="1" t="s">
        <v>24459</v>
      </c>
      <c r="C24519" s="1" t="s">
        <v>60</v>
      </c>
    </row>
    <row r="24520" spans="1:3" x14ac:dyDescent="0.2">
      <c r="A24520" s="1">
        <v>24519</v>
      </c>
      <c r="B24520" s="1" t="s">
        <v>24460</v>
      </c>
      <c r="C24520" s="1" t="s">
        <v>60</v>
      </c>
    </row>
    <row r="24521" spans="1:3" x14ac:dyDescent="0.2">
      <c r="A24521" s="1">
        <v>24520</v>
      </c>
      <c r="B24521" s="1" t="s">
        <v>24461</v>
      </c>
      <c r="C24521" s="1" t="s">
        <v>60</v>
      </c>
    </row>
    <row r="24522" spans="1:3" x14ac:dyDescent="0.2">
      <c r="A24522" s="1">
        <v>24521</v>
      </c>
      <c r="B24522" s="1" t="s">
        <v>24462</v>
      </c>
      <c r="C24522" s="1" t="s">
        <v>60</v>
      </c>
    </row>
    <row r="24523" spans="1:3" x14ac:dyDescent="0.2">
      <c r="A24523" s="1">
        <v>24522</v>
      </c>
      <c r="B24523" s="1" t="s">
        <v>24463</v>
      </c>
      <c r="C24523" s="1" t="s">
        <v>60</v>
      </c>
    </row>
    <row r="24524" spans="1:3" x14ac:dyDescent="0.2">
      <c r="A24524" s="1">
        <v>24523</v>
      </c>
      <c r="B24524" s="1" t="s">
        <v>24464</v>
      </c>
      <c r="C24524" s="1" t="s">
        <v>60</v>
      </c>
    </row>
    <row r="24525" spans="1:3" x14ac:dyDescent="0.2">
      <c r="A24525" s="1">
        <v>24524</v>
      </c>
      <c r="B24525" s="1" t="s">
        <v>24465</v>
      </c>
      <c r="C24525" s="1" t="s">
        <v>60</v>
      </c>
    </row>
    <row r="24526" spans="1:3" x14ac:dyDescent="0.2">
      <c r="A24526" s="1">
        <v>24525</v>
      </c>
      <c r="B24526" s="1" t="s">
        <v>24466</v>
      </c>
      <c r="C24526" s="1" t="s">
        <v>60</v>
      </c>
    </row>
    <row r="24527" spans="1:3" x14ac:dyDescent="0.2">
      <c r="A24527" s="1">
        <v>24526</v>
      </c>
      <c r="B24527" s="1" t="s">
        <v>24467</v>
      </c>
      <c r="C24527" s="1" t="s">
        <v>60</v>
      </c>
    </row>
    <row r="24528" spans="1:3" x14ac:dyDescent="0.2">
      <c r="A24528" s="1">
        <v>24527</v>
      </c>
      <c r="B24528" s="1" t="s">
        <v>24468</v>
      </c>
      <c r="C24528" s="1" t="s">
        <v>60</v>
      </c>
    </row>
    <row r="24529" spans="1:3" x14ac:dyDescent="0.2">
      <c r="A24529" s="1">
        <v>24528</v>
      </c>
      <c r="B24529" s="1" t="s">
        <v>24469</v>
      </c>
      <c r="C24529" s="1" t="s">
        <v>60</v>
      </c>
    </row>
    <row r="24530" spans="1:3" x14ac:dyDescent="0.2">
      <c r="A24530" s="1">
        <v>24529</v>
      </c>
      <c r="B24530" s="1" t="s">
        <v>24470</v>
      </c>
      <c r="C24530" s="1" t="s">
        <v>60</v>
      </c>
    </row>
    <row r="24531" spans="1:3" x14ac:dyDescent="0.2">
      <c r="A24531" s="1">
        <v>24530</v>
      </c>
      <c r="B24531" s="1" t="s">
        <v>24471</v>
      </c>
      <c r="C24531" s="1" t="s">
        <v>60</v>
      </c>
    </row>
    <row r="24532" spans="1:3" x14ac:dyDescent="0.2">
      <c r="A24532" s="1">
        <v>24531</v>
      </c>
      <c r="B24532" s="1" t="s">
        <v>24472</v>
      </c>
      <c r="C24532" s="1" t="s">
        <v>60</v>
      </c>
    </row>
    <row r="24533" spans="1:3" x14ac:dyDescent="0.2">
      <c r="A24533" s="1">
        <v>24532</v>
      </c>
      <c r="B24533" s="1" t="s">
        <v>24473</v>
      </c>
      <c r="C24533" s="1" t="s">
        <v>60</v>
      </c>
    </row>
    <row r="24534" spans="1:3" x14ac:dyDescent="0.2">
      <c r="A24534" s="1">
        <v>24533</v>
      </c>
      <c r="B24534" s="1" t="s">
        <v>24474</v>
      </c>
      <c r="C24534" s="1" t="s">
        <v>60</v>
      </c>
    </row>
    <row r="24535" spans="1:3" x14ac:dyDescent="0.2">
      <c r="A24535" s="1">
        <v>24534</v>
      </c>
      <c r="B24535" s="1" t="s">
        <v>24475</v>
      </c>
      <c r="C24535" s="1" t="s">
        <v>60</v>
      </c>
    </row>
    <row r="24536" spans="1:3" x14ac:dyDescent="0.2">
      <c r="A24536" s="1">
        <v>24535</v>
      </c>
      <c r="B24536" s="1" t="s">
        <v>24476</v>
      </c>
      <c r="C24536" s="1" t="s">
        <v>60</v>
      </c>
    </row>
    <row r="24537" spans="1:3" x14ac:dyDescent="0.2">
      <c r="A24537" s="1">
        <v>24536</v>
      </c>
      <c r="B24537" s="1" t="s">
        <v>24477</v>
      </c>
      <c r="C24537" s="1" t="s">
        <v>60</v>
      </c>
    </row>
    <row r="24538" spans="1:3" x14ac:dyDescent="0.2">
      <c r="A24538" s="1">
        <v>24537</v>
      </c>
      <c r="B24538" s="1" t="s">
        <v>24478</v>
      </c>
      <c r="C24538" s="1" t="s">
        <v>5</v>
      </c>
    </row>
    <row r="24539" spans="1:3" x14ac:dyDescent="0.2">
      <c r="A24539" s="1">
        <v>24538</v>
      </c>
      <c r="B24539" s="1" t="s">
        <v>24479</v>
      </c>
      <c r="C24539" s="1" t="s">
        <v>60</v>
      </c>
    </row>
    <row r="24540" spans="1:3" x14ac:dyDescent="0.2">
      <c r="A24540" s="1">
        <v>24539</v>
      </c>
      <c r="B24540" s="1" t="s">
        <v>24480</v>
      </c>
      <c r="C24540" s="1" t="s">
        <v>60</v>
      </c>
    </row>
    <row r="24541" spans="1:3" x14ac:dyDescent="0.2">
      <c r="A24541" s="1">
        <v>24540</v>
      </c>
      <c r="B24541" s="1" t="s">
        <v>24481</v>
      </c>
      <c r="C24541" s="1" t="s">
        <v>60</v>
      </c>
    </row>
    <row r="24542" spans="1:3" x14ac:dyDescent="0.2">
      <c r="A24542" s="1">
        <v>24541</v>
      </c>
      <c r="B24542" s="1" t="s">
        <v>24482</v>
      </c>
      <c r="C24542" s="1" t="s">
        <v>60</v>
      </c>
    </row>
    <row r="24543" spans="1:3" x14ac:dyDescent="0.2">
      <c r="A24543" s="1">
        <v>24542</v>
      </c>
      <c r="B24543" s="1" t="s">
        <v>24483</v>
      </c>
      <c r="C24543" s="1" t="s">
        <v>5</v>
      </c>
    </row>
    <row r="24544" spans="1:3" x14ac:dyDescent="0.2">
      <c r="A24544" s="1">
        <v>24543</v>
      </c>
      <c r="B24544" s="1" t="s">
        <v>24484</v>
      </c>
      <c r="C24544" s="1" t="s">
        <v>60</v>
      </c>
    </row>
    <row r="24545" spans="1:4" x14ac:dyDescent="0.2">
      <c r="A24545" s="1">
        <v>24544</v>
      </c>
      <c r="B24545" s="1" t="s">
        <v>24485</v>
      </c>
      <c r="C24545" s="1" t="s">
        <v>5</v>
      </c>
    </row>
    <row r="24546" spans="1:4" x14ac:dyDescent="0.2">
      <c r="A24546" s="1">
        <v>24545</v>
      </c>
      <c r="B24546" s="1" t="s">
        <v>24486</v>
      </c>
      <c r="C24546" s="1" t="s">
        <v>60</v>
      </c>
    </row>
    <row r="24547" spans="1:4" x14ac:dyDescent="0.2">
      <c r="A24547" s="1">
        <v>24546</v>
      </c>
      <c r="B24547" s="1" t="s">
        <v>24487</v>
      </c>
      <c r="C24547" s="1" t="s">
        <v>60</v>
      </c>
    </row>
    <row r="24548" spans="1:4" x14ac:dyDescent="0.2">
      <c r="A24548" s="1">
        <v>24547</v>
      </c>
      <c r="B24548" s="1" t="s">
        <v>24488</v>
      </c>
      <c r="C24548" s="1" t="s">
        <v>60</v>
      </c>
      <c r="D24548" s="1" t="s">
        <v>61</v>
      </c>
    </row>
    <row r="24549" spans="1:4" x14ac:dyDescent="0.2">
      <c r="A24549" s="1">
        <v>24548</v>
      </c>
      <c r="B24549" s="1" t="s">
        <v>24489</v>
      </c>
      <c r="C24549" s="1" t="s">
        <v>60</v>
      </c>
    </row>
    <row r="24550" spans="1:4" x14ac:dyDescent="0.2">
      <c r="A24550" s="1">
        <v>24549</v>
      </c>
      <c r="B24550" s="1" t="s">
        <v>24490</v>
      </c>
      <c r="C24550" s="1" t="s">
        <v>60</v>
      </c>
    </row>
    <row r="24551" spans="1:4" x14ac:dyDescent="0.2">
      <c r="A24551" s="1">
        <v>24550</v>
      </c>
      <c r="B24551" s="1" t="s">
        <v>24491</v>
      </c>
      <c r="C24551" s="1" t="s">
        <v>60</v>
      </c>
    </row>
    <row r="24552" spans="1:4" x14ac:dyDescent="0.2">
      <c r="A24552" s="1">
        <v>24551</v>
      </c>
      <c r="B24552" s="1" t="s">
        <v>24492</v>
      </c>
      <c r="C24552" s="1" t="s">
        <v>60</v>
      </c>
    </row>
    <row r="24553" spans="1:4" x14ac:dyDescent="0.2">
      <c r="A24553" s="1">
        <v>24552</v>
      </c>
      <c r="B24553" s="1" t="s">
        <v>24493</v>
      </c>
      <c r="C24553" s="1" t="s">
        <v>60</v>
      </c>
    </row>
    <row r="24554" spans="1:4" x14ac:dyDescent="0.2">
      <c r="A24554" s="1">
        <v>24553</v>
      </c>
      <c r="B24554" s="1" t="s">
        <v>24494</v>
      </c>
      <c r="C24554" s="1" t="s">
        <v>60</v>
      </c>
    </row>
    <row r="24555" spans="1:4" x14ac:dyDescent="0.2">
      <c r="A24555" s="1">
        <v>24554</v>
      </c>
      <c r="B24555" s="1" t="s">
        <v>24495</v>
      </c>
      <c r="C24555" s="1" t="s">
        <v>60</v>
      </c>
    </row>
    <row r="24556" spans="1:4" x14ac:dyDescent="0.2">
      <c r="A24556" s="1">
        <v>24555</v>
      </c>
      <c r="B24556" s="1" t="s">
        <v>24496</v>
      </c>
      <c r="C24556" s="1" t="s">
        <v>60</v>
      </c>
    </row>
    <row r="24557" spans="1:4" x14ac:dyDescent="0.2">
      <c r="A24557" s="1">
        <v>24556</v>
      </c>
      <c r="B24557" s="1" t="s">
        <v>24497</v>
      </c>
      <c r="C24557" s="1" t="s">
        <v>60</v>
      </c>
    </row>
    <row r="24558" spans="1:4" x14ac:dyDescent="0.2">
      <c r="A24558" s="1">
        <v>24557</v>
      </c>
      <c r="B24558" s="1" t="s">
        <v>24498</v>
      </c>
      <c r="C24558" s="1" t="s">
        <v>60</v>
      </c>
    </row>
    <row r="24559" spans="1:4" x14ac:dyDescent="0.2">
      <c r="A24559" s="1">
        <v>24558</v>
      </c>
      <c r="B24559" s="1" t="s">
        <v>24499</v>
      </c>
      <c r="C24559" s="1" t="s">
        <v>60</v>
      </c>
    </row>
    <row r="24560" spans="1:4" x14ac:dyDescent="0.2">
      <c r="A24560" s="1">
        <v>24559</v>
      </c>
      <c r="B24560" s="1" t="s">
        <v>24500</v>
      </c>
      <c r="C24560" s="1" t="s">
        <v>60</v>
      </c>
    </row>
    <row r="24561" spans="1:4" x14ac:dyDescent="0.2">
      <c r="A24561" s="1">
        <v>24560</v>
      </c>
      <c r="B24561" s="1" t="s">
        <v>24501</v>
      </c>
      <c r="C24561" s="1" t="s">
        <v>60</v>
      </c>
    </row>
    <row r="24562" spans="1:4" x14ac:dyDescent="0.2">
      <c r="A24562" s="1">
        <v>24561</v>
      </c>
      <c r="B24562" s="1" t="s">
        <v>24502</v>
      </c>
      <c r="C24562" s="1" t="s">
        <v>5</v>
      </c>
    </row>
    <row r="24563" spans="1:4" x14ac:dyDescent="0.2">
      <c r="A24563" s="1">
        <v>24562</v>
      </c>
      <c r="B24563" s="1" t="s">
        <v>24503</v>
      </c>
      <c r="C24563" s="1" t="s">
        <v>60</v>
      </c>
    </row>
    <row r="24564" spans="1:4" x14ac:dyDescent="0.2">
      <c r="A24564" s="1">
        <v>24563</v>
      </c>
      <c r="B24564" s="1" t="s">
        <v>24504</v>
      </c>
      <c r="C24564" s="1" t="s">
        <v>60</v>
      </c>
    </row>
    <row r="24565" spans="1:4" x14ac:dyDescent="0.2">
      <c r="A24565" s="1">
        <v>24564</v>
      </c>
      <c r="B24565" s="1" t="s">
        <v>24505</v>
      </c>
      <c r="C24565" s="1" t="s">
        <v>60</v>
      </c>
      <c r="D24565" s="1" t="s">
        <v>61</v>
      </c>
    </row>
    <row r="24566" spans="1:4" x14ac:dyDescent="0.2">
      <c r="A24566" s="1">
        <v>24565</v>
      </c>
      <c r="B24566" s="1" t="s">
        <v>24506</v>
      </c>
      <c r="C24566" s="1" t="s">
        <v>60</v>
      </c>
    </row>
    <row r="24567" spans="1:4" x14ac:dyDescent="0.2">
      <c r="A24567" s="1">
        <v>24566</v>
      </c>
      <c r="B24567" s="1" t="s">
        <v>24507</v>
      </c>
      <c r="C24567" s="1" t="s">
        <v>5</v>
      </c>
    </row>
    <row r="24568" spans="1:4" x14ac:dyDescent="0.2">
      <c r="A24568" s="1">
        <v>24567</v>
      </c>
      <c r="B24568" s="1" t="s">
        <v>24508</v>
      </c>
      <c r="C24568" s="1" t="s">
        <v>60</v>
      </c>
    </row>
    <row r="24569" spans="1:4" x14ac:dyDescent="0.2">
      <c r="A24569" s="1">
        <v>24568</v>
      </c>
      <c r="B24569" s="1" t="s">
        <v>24509</v>
      </c>
      <c r="C24569" s="1" t="s">
        <v>60</v>
      </c>
    </row>
    <row r="24570" spans="1:4" x14ac:dyDescent="0.2">
      <c r="A24570" s="1">
        <v>24569</v>
      </c>
      <c r="B24570" s="1" t="s">
        <v>24510</v>
      </c>
      <c r="C24570" s="1" t="s">
        <v>60</v>
      </c>
    </row>
    <row r="24571" spans="1:4" x14ac:dyDescent="0.2">
      <c r="A24571" s="1">
        <v>24570</v>
      </c>
      <c r="B24571" s="1" t="s">
        <v>24511</v>
      </c>
      <c r="C24571" s="1" t="s">
        <v>60</v>
      </c>
    </row>
    <row r="24572" spans="1:4" x14ac:dyDescent="0.2">
      <c r="A24572" s="1">
        <v>24571</v>
      </c>
      <c r="B24572" s="1" t="s">
        <v>24512</v>
      </c>
      <c r="C24572" s="1" t="s">
        <v>60</v>
      </c>
    </row>
    <row r="24573" spans="1:4" x14ac:dyDescent="0.2">
      <c r="A24573" s="1">
        <v>24572</v>
      </c>
      <c r="B24573" s="1" t="s">
        <v>24513</v>
      </c>
      <c r="C24573" s="1" t="s">
        <v>60</v>
      </c>
    </row>
    <row r="24574" spans="1:4" x14ac:dyDescent="0.2">
      <c r="A24574" s="1">
        <v>24573</v>
      </c>
      <c r="B24574" s="1" t="s">
        <v>24514</v>
      </c>
      <c r="C24574" s="1" t="s">
        <v>60</v>
      </c>
    </row>
    <row r="24575" spans="1:4" x14ac:dyDescent="0.2">
      <c r="A24575" s="1">
        <v>24574</v>
      </c>
      <c r="B24575" s="1" t="s">
        <v>24515</v>
      </c>
      <c r="C24575" s="1" t="s">
        <v>60</v>
      </c>
    </row>
    <row r="24576" spans="1:4" x14ac:dyDescent="0.2">
      <c r="A24576" s="1">
        <v>24575</v>
      </c>
      <c r="B24576" s="1" t="s">
        <v>24516</v>
      </c>
      <c r="C24576" s="1" t="s">
        <v>5</v>
      </c>
    </row>
    <row r="24577" spans="1:3" x14ac:dyDescent="0.2">
      <c r="A24577" s="1">
        <v>24576</v>
      </c>
      <c r="B24577" s="1" t="s">
        <v>24517</v>
      </c>
      <c r="C24577" s="1" t="s">
        <v>60</v>
      </c>
    </row>
    <row r="24578" spans="1:3" x14ac:dyDescent="0.2">
      <c r="A24578" s="1">
        <v>24577</v>
      </c>
      <c r="B24578" s="1" t="s">
        <v>24518</v>
      </c>
      <c r="C24578" s="1" t="s">
        <v>60</v>
      </c>
    </row>
    <row r="24579" spans="1:3" x14ac:dyDescent="0.2">
      <c r="A24579" s="1">
        <v>24578</v>
      </c>
      <c r="B24579" s="1" t="s">
        <v>24519</v>
      </c>
      <c r="C24579" s="1" t="s">
        <v>60</v>
      </c>
    </row>
    <row r="24580" spans="1:3" x14ac:dyDescent="0.2">
      <c r="A24580" s="1">
        <v>24579</v>
      </c>
      <c r="B24580" s="1" t="s">
        <v>24520</v>
      </c>
      <c r="C24580" s="1" t="s">
        <v>60</v>
      </c>
    </row>
    <row r="24581" spans="1:3" x14ac:dyDescent="0.2">
      <c r="A24581" s="1">
        <v>24580</v>
      </c>
      <c r="B24581" s="1" t="s">
        <v>24521</v>
      </c>
      <c r="C24581" s="1" t="s">
        <v>60</v>
      </c>
    </row>
    <row r="24582" spans="1:3" x14ac:dyDescent="0.2">
      <c r="A24582" s="1">
        <v>24581</v>
      </c>
      <c r="B24582" s="1" t="s">
        <v>24522</v>
      </c>
      <c r="C24582" s="1" t="s">
        <v>60</v>
      </c>
    </row>
    <row r="24583" spans="1:3" x14ac:dyDescent="0.2">
      <c r="A24583" s="1">
        <v>24582</v>
      </c>
      <c r="B24583" s="1" t="s">
        <v>24523</v>
      </c>
      <c r="C24583" s="1" t="s">
        <v>60</v>
      </c>
    </row>
    <row r="24584" spans="1:3" x14ac:dyDescent="0.2">
      <c r="A24584" s="1">
        <v>24583</v>
      </c>
      <c r="B24584" s="1" t="s">
        <v>24524</v>
      </c>
      <c r="C24584" s="1" t="s">
        <v>60</v>
      </c>
    </row>
    <row r="24585" spans="1:3" x14ac:dyDescent="0.2">
      <c r="A24585" s="1">
        <v>24584</v>
      </c>
      <c r="B24585" s="1" t="s">
        <v>24525</v>
      </c>
      <c r="C24585" s="1" t="s">
        <v>60</v>
      </c>
    </row>
    <row r="24586" spans="1:3" x14ac:dyDescent="0.2">
      <c r="A24586" s="1">
        <v>24585</v>
      </c>
      <c r="B24586" s="1" t="s">
        <v>24526</v>
      </c>
      <c r="C24586" s="1" t="s">
        <v>60</v>
      </c>
    </row>
    <row r="24587" spans="1:3" x14ac:dyDescent="0.2">
      <c r="A24587" s="1">
        <v>24586</v>
      </c>
      <c r="B24587" s="1" t="s">
        <v>24527</v>
      </c>
      <c r="C24587" s="1" t="s">
        <v>60</v>
      </c>
    </row>
    <row r="24588" spans="1:3" x14ac:dyDescent="0.2">
      <c r="A24588" s="1">
        <v>24587</v>
      </c>
      <c r="B24588" s="1" t="s">
        <v>24528</v>
      </c>
      <c r="C24588" s="1" t="s">
        <v>60</v>
      </c>
    </row>
    <row r="24589" spans="1:3" x14ac:dyDescent="0.2">
      <c r="A24589" s="1">
        <v>24588</v>
      </c>
      <c r="B24589" s="1" t="s">
        <v>24529</v>
      </c>
      <c r="C24589" s="1" t="s">
        <v>60</v>
      </c>
    </row>
    <row r="24590" spans="1:3" x14ac:dyDescent="0.2">
      <c r="A24590" s="1">
        <v>24589</v>
      </c>
      <c r="B24590" s="1" t="s">
        <v>24530</v>
      </c>
      <c r="C24590" s="1" t="s">
        <v>60</v>
      </c>
    </row>
    <row r="24591" spans="1:3" x14ac:dyDescent="0.2">
      <c r="A24591" s="1">
        <v>24590</v>
      </c>
      <c r="B24591" s="1" t="s">
        <v>24531</v>
      </c>
      <c r="C24591" s="1" t="s">
        <v>60</v>
      </c>
    </row>
    <row r="24592" spans="1:3" x14ac:dyDescent="0.2">
      <c r="A24592" s="1">
        <v>24591</v>
      </c>
      <c r="B24592" s="1" t="s">
        <v>24532</v>
      </c>
      <c r="C24592" s="1" t="s">
        <v>60</v>
      </c>
    </row>
    <row r="24593" spans="1:4" x14ac:dyDescent="0.2">
      <c r="A24593" s="1">
        <v>24592</v>
      </c>
      <c r="B24593" s="1" t="s">
        <v>24533</v>
      </c>
      <c r="C24593" s="1" t="s">
        <v>60</v>
      </c>
    </row>
    <row r="24594" spans="1:4" x14ac:dyDescent="0.2">
      <c r="A24594" s="1">
        <v>24593</v>
      </c>
      <c r="B24594" s="1" t="s">
        <v>24534</v>
      </c>
      <c r="C24594" s="1" t="s">
        <v>5</v>
      </c>
    </row>
    <row r="24595" spans="1:4" x14ac:dyDescent="0.2">
      <c r="A24595" s="1">
        <v>24594</v>
      </c>
      <c r="B24595" s="1" t="s">
        <v>24535</v>
      </c>
      <c r="C24595" s="1" t="s">
        <v>60</v>
      </c>
    </row>
    <row r="24596" spans="1:4" x14ac:dyDescent="0.2">
      <c r="A24596" s="1">
        <v>24595</v>
      </c>
      <c r="B24596" s="1" t="s">
        <v>24536</v>
      </c>
      <c r="C24596" s="1" t="s">
        <v>60</v>
      </c>
    </row>
    <row r="24597" spans="1:4" x14ac:dyDescent="0.2">
      <c r="A24597" s="1">
        <v>24596</v>
      </c>
      <c r="B24597" s="1" t="s">
        <v>24537</v>
      </c>
      <c r="C24597" s="1" t="s">
        <v>5</v>
      </c>
    </row>
    <row r="24598" spans="1:4" x14ac:dyDescent="0.2">
      <c r="A24598" s="1">
        <v>24597</v>
      </c>
      <c r="B24598" s="1" t="s">
        <v>24538</v>
      </c>
      <c r="C24598" s="1" t="s">
        <v>60</v>
      </c>
    </row>
    <row r="24599" spans="1:4" x14ac:dyDescent="0.2">
      <c r="A24599" s="1">
        <v>24598</v>
      </c>
      <c r="B24599" s="1" t="s">
        <v>24539</v>
      </c>
      <c r="C24599" s="1" t="s">
        <v>60</v>
      </c>
    </row>
    <row r="24600" spans="1:4" x14ac:dyDescent="0.2">
      <c r="A24600" s="1">
        <v>24599</v>
      </c>
      <c r="B24600" s="1" t="s">
        <v>24540</v>
      </c>
      <c r="C24600" s="1" t="s">
        <v>60</v>
      </c>
      <c r="D24600" s="1" t="s">
        <v>61</v>
      </c>
    </row>
    <row r="24601" spans="1:4" x14ac:dyDescent="0.2">
      <c r="A24601" s="1">
        <v>24600</v>
      </c>
      <c r="B24601" s="1" t="s">
        <v>24541</v>
      </c>
      <c r="C24601" s="1" t="s">
        <v>5</v>
      </c>
    </row>
    <row r="24602" spans="1:4" x14ac:dyDescent="0.2">
      <c r="A24602" s="1">
        <v>24601</v>
      </c>
      <c r="B24602" s="1" t="s">
        <v>24542</v>
      </c>
      <c r="C24602" s="1" t="s">
        <v>5</v>
      </c>
    </row>
    <row r="24603" spans="1:4" x14ac:dyDescent="0.2">
      <c r="A24603" s="1">
        <v>24602</v>
      </c>
      <c r="B24603" s="1" t="s">
        <v>24543</v>
      </c>
      <c r="C24603" s="1" t="s">
        <v>60</v>
      </c>
    </row>
    <row r="24604" spans="1:4" x14ac:dyDescent="0.2">
      <c r="A24604" s="1">
        <v>24603</v>
      </c>
      <c r="B24604" s="1" t="s">
        <v>24544</v>
      </c>
      <c r="C24604" s="1" t="s">
        <v>60</v>
      </c>
    </row>
    <row r="24605" spans="1:4" x14ac:dyDescent="0.2">
      <c r="A24605" s="1">
        <v>24604</v>
      </c>
      <c r="B24605" s="1" t="s">
        <v>24545</v>
      </c>
      <c r="C24605" s="1" t="s">
        <v>60</v>
      </c>
    </row>
    <row r="24606" spans="1:4" x14ac:dyDescent="0.2">
      <c r="A24606" s="1">
        <v>24605</v>
      </c>
      <c r="B24606" s="1" t="s">
        <v>24546</v>
      </c>
      <c r="C24606" s="1" t="s">
        <v>60</v>
      </c>
    </row>
    <row r="24607" spans="1:4" x14ac:dyDescent="0.2">
      <c r="A24607" s="1">
        <v>24606</v>
      </c>
      <c r="B24607" s="1" t="s">
        <v>24547</v>
      </c>
      <c r="C24607" s="1" t="s">
        <v>60</v>
      </c>
    </row>
    <row r="24608" spans="1:4" x14ac:dyDescent="0.2">
      <c r="A24608" s="1">
        <v>24607</v>
      </c>
      <c r="B24608" s="1" t="s">
        <v>24548</v>
      </c>
      <c r="C24608" s="1" t="s">
        <v>60</v>
      </c>
    </row>
    <row r="24609" spans="1:3" x14ac:dyDescent="0.2">
      <c r="A24609" s="1">
        <v>24608</v>
      </c>
      <c r="B24609" s="1" t="s">
        <v>24549</v>
      </c>
      <c r="C24609" s="1" t="s">
        <v>307</v>
      </c>
    </row>
    <row r="24610" spans="1:3" x14ac:dyDescent="0.2">
      <c r="A24610" s="1">
        <v>24609</v>
      </c>
      <c r="B24610" s="1" t="s">
        <v>24550</v>
      </c>
      <c r="C24610" s="1" t="s">
        <v>60</v>
      </c>
    </row>
    <row r="24611" spans="1:3" x14ac:dyDescent="0.2">
      <c r="A24611" s="1">
        <v>24610</v>
      </c>
      <c r="B24611" s="1" t="s">
        <v>24551</v>
      </c>
      <c r="C24611" s="1" t="s">
        <v>60</v>
      </c>
    </row>
    <row r="24612" spans="1:3" x14ac:dyDescent="0.2">
      <c r="A24612" s="1">
        <v>24611</v>
      </c>
      <c r="B24612" s="1" t="s">
        <v>24552</v>
      </c>
      <c r="C24612" s="1" t="s">
        <v>60</v>
      </c>
    </row>
    <row r="24613" spans="1:3" x14ac:dyDescent="0.2">
      <c r="A24613" s="1">
        <v>24612</v>
      </c>
      <c r="B24613" s="1" t="s">
        <v>24553</v>
      </c>
      <c r="C24613" s="1" t="s">
        <v>60</v>
      </c>
    </row>
    <row r="24614" spans="1:3" x14ac:dyDescent="0.2">
      <c r="A24614" s="1">
        <v>24613</v>
      </c>
      <c r="B24614" s="1" t="s">
        <v>24554</v>
      </c>
      <c r="C24614" s="1" t="s">
        <v>60</v>
      </c>
    </row>
    <row r="24615" spans="1:3" x14ac:dyDescent="0.2">
      <c r="A24615" s="1">
        <v>24614</v>
      </c>
      <c r="B24615" s="1" t="s">
        <v>24555</v>
      </c>
      <c r="C24615" s="1" t="s">
        <v>5</v>
      </c>
    </row>
    <row r="24616" spans="1:3" x14ac:dyDescent="0.2">
      <c r="A24616" s="1">
        <v>24615</v>
      </c>
      <c r="B24616" s="1" t="s">
        <v>24556</v>
      </c>
      <c r="C24616" s="1" t="s">
        <v>60</v>
      </c>
    </row>
    <row r="24617" spans="1:3" x14ac:dyDescent="0.2">
      <c r="A24617" s="1">
        <v>24616</v>
      </c>
      <c r="B24617" s="1" t="s">
        <v>24557</v>
      </c>
      <c r="C24617" s="1" t="s">
        <v>60</v>
      </c>
    </row>
    <row r="24618" spans="1:3" x14ac:dyDescent="0.2">
      <c r="A24618" s="1">
        <v>24617</v>
      </c>
      <c r="B24618" s="1" t="s">
        <v>24558</v>
      </c>
      <c r="C24618" s="1" t="s">
        <v>5</v>
      </c>
    </row>
    <row r="24619" spans="1:3" x14ac:dyDescent="0.2">
      <c r="A24619" s="1">
        <v>24618</v>
      </c>
      <c r="B24619" s="1" t="s">
        <v>24559</v>
      </c>
      <c r="C24619" s="1" t="s">
        <v>60</v>
      </c>
    </row>
    <row r="24620" spans="1:3" x14ac:dyDescent="0.2">
      <c r="A24620" s="1">
        <v>24619</v>
      </c>
      <c r="B24620" s="1" t="s">
        <v>24560</v>
      </c>
      <c r="C24620" s="1" t="s">
        <v>60</v>
      </c>
    </row>
    <row r="24621" spans="1:3" x14ac:dyDescent="0.2">
      <c r="A24621" s="1">
        <v>24620</v>
      </c>
      <c r="B24621" s="1" t="s">
        <v>24561</v>
      </c>
      <c r="C24621" s="1" t="s">
        <v>60</v>
      </c>
    </row>
    <row r="24622" spans="1:3" x14ac:dyDescent="0.2">
      <c r="A24622" s="1">
        <v>24621</v>
      </c>
      <c r="B24622" s="1" t="s">
        <v>24562</v>
      </c>
      <c r="C24622" s="1" t="s">
        <v>5</v>
      </c>
    </row>
    <row r="24623" spans="1:3" x14ac:dyDescent="0.2">
      <c r="A24623" s="1">
        <v>24622</v>
      </c>
      <c r="B24623" s="1" t="s">
        <v>24563</v>
      </c>
      <c r="C24623" s="1" t="s">
        <v>60</v>
      </c>
    </row>
    <row r="24624" spans="1:3" x14ac:dyDescent="0.2">
      <c r="A24624" s="1">
        <v>24623</v>
      </c>
      <c r="B24624" s="1" t="s">
        <v>24564</v>
      </c>
      <c r="C24624" s="1" t="s">
        <v>60</v>
      </c>
    </row>
    <row r="24625" spans="1:4" x14ac:dyDescent="0.2">
      <c r="A24625" s="1">
        <v>24624</v>
      </c>
      <c r="B24625" s="1" t="s">
        <v>24565</v>
      </c>
      <c r="C24625" s="1" t="s">
        <v>60</v>
      </c>
    </row>
    <row r="24626" spans="1:4" x14ac:dyDescent="0.2">
      <c r="A24626" s="1">
        <v>24625</v>
      </c>
      <c r="B24626" s="1" t="s">
        <v>24566</v>
      </c>
      <c r="C24626" s="1" t="s">
        <v>60</v>
      </c>
    </row>
    <row r="24627" spans="1:4" x14ac:dyDescent="0.2">
      <c r="A24627" s="1">
        <v>24626</v>
      </c>
      <c r="B24627" s="1" t="s">
        <v>24567</v>
      </c>
      <c r="C24627" s="1" t="s">
        <v>60</v>
      </c>
    </row>
    <row r="24628" spans="1:4" x14ac:dyDescent="0.2">
      <c r="A24628" s="1">
        <v>24627</v>
      </c>
      <c r="B24628" s="1" t="s">
        <v>24568</v>
      </c>
      <c r="C24628" s="1" t="s">
        <v>60</v>
      </c>
    </row>
    <row r="24629" spans="1:4" x14ac:dyDescent="0.2">
      <c r="A24629" s="1">
        <v>24628</v>
      </c>
      <c r="B24629" s="1" t="s">
        <v>24569</v>
      </c>
      <c r="C24629" s="1" t="s">
        <v>60</v>
      </c>
      <c r="D24629" s="1" t="s">
        <v>61</v>
      </c>
    </row>
    <row r="24630" spans="1:4" x14ac:dyDescent="0.2">
      <c r="A24630" s="1">
        <v>24629</v>
      </c>
      <c r="B24630" s="1" t="s">
        <v>24570</v>
      </c>
      <c r="C24630" s="1" t="s">
        <v>5</v>
      </c>
    </row>
    <row r="24631" spans="1:4" x14ac:dyDescent="0.2">
      <c r="A24631" s="1">
        <v>24630</v>
      </c>
      <c r="B24631" s="1" t="s">
        <v>24571</v>
      </c>
      <c r="C24631" s="1" t="s">
        <v>60</v>
      </c>
    </row>
    <row r="24632" spans="1:4" x14ac:dyDescent="0.2">
      <c r="A24632" s="1">
        <v>24631</v>
      </c>
      <c r="B24632" s="1" t="s">
        <v>24572</v>
      </c>
      <c r="C24632" s="1" t="s">
        <v>60</v>
      </c>
    </row>
    <row r="24633" spans="1:4" x14ac:dyDescent="0.2">
      <c r="A24633" s="1">
        <v>24632</v>
      </c>
      <c r="B24633" s="1" t="s">
        <v>24573</v>
      </c>
      <c r="C24633" s="1" t="s">
        <v>60</v>
      </c>
    </row>
    <row r="24634" spans="1:4" x14ac:dyDescent="0.2">
      <c r="A24634" s="1">
        <v>24633</v>
      </c>
      <c r="B24634" s="1" t="s">
        <v>24574</v>
      </c>
      <c r="C24634" s="1" t="s">
        <v>60</v>
      </c>
    </row>
    <row r="24635" spans="1:4" x14ac:dyDescent="0.2">
      <c r="A24635" s="1">
        <v>24634</v>
      </c>
      <c r="B24635" s="1" t="s">
        <v>24575</v>
      </c>
      <c r="C24635" s="1" t="s">
        <v>60</v>
      </c>
    </row>
    <row r="24636" spans="1:4" x14ac:dyDescent="0.2">
      <c r="A24636" s="1">
        <v>24635</v>
      </c>
      <c r="B24636" s="1" t="s">
        <v>24576</v>
      </c>
      <c r="C24636" s="1" t="s">
        <v>60</v>
      </c>
    </row>
    <row r="24637" spans="1:4" x14ac:dyDescent="0.2">
      <c r="A24637" s="1">
        <v>24636</v>
      </c>
      <c r="B24637" s="1" t="s">
        <v>24577</v>
      </c>
      <c r="C24637" s="1" t="s">
        <v>60</v>
      </c>
    </row>
    <row r="24638" spans="1:4" x14ac:dyDescent="0.2">
      <c r="A24638" s="1">
        <v>24637</v>
      </c>
      <c r="B24638" s="1" t="s">
        <v>24578</v>
      </c>
      <c r="C24638" s="1" t="s">
        <v>60</v>
      </c>
    </row>
    <row r="24639" spans="1:4" x14ac:dyDescent="0.2">
      <c r="A24639" s="1">
        <v>24638</v>
      </c>
      <c r="B24639" s="1" t="s">
        <v>24579</v>
      </c>
      <c r="C24639" s="1" t="s">
        <v>60</v>
      </c>
    </row>
    <row r="24640" spans="1:4" x14ac:dyDescent="0.2">
      <c r="A24640" s="1">
        <v>24639</v>
      </c>
      <c r="B24640" s="1" t="s">
        <v>24580</v>
      </c>
      <c r="C24640" s="1" t="s">
        <v>307</v>
      </c>
    </row>
    <row r="24641" spans="1:4" x14ac:dyDescent="0.2">
      <c r="A24641" s="1">
        <v>24640</v>
      </c>
      <c r="B24641" s="1" t="s">
        <v>24581</v>
      </c>
      <c r="C24641" s="1" t="s">
        <v>60</v>
      </c>
    </row>
    <row r="24642" spans="1:4" x14ac:dyDescent="0.2">
      <c r="A24642" s="1">
        <v>24641</v>
      </c>
      <c r="B24642" s="1" t="s">
        <v>24582</v>
      </c>
      <c r="C24642" s="1" t="s">
        <v>60</v>
      </c>
    </row>
    <row r="24643" spans="1:4" x14ac:dyDescent="0.2">
      <c r="A24643" s="1">
        <v>24642</v>
      </c>
      <c r="B24643" s="1" t="s">
        <v>24583</v>
      </c>
      <c r="C24643" s="1" t="s">
        <v>60</v>
      </c>
    </row>
    <row r="24644" spans="1:4" x14ac:dyDescent="0.2">
      <c r="A24644" s="1">
        <v>24643</v>
      </c>
      <c r="B24644" s="1" t="s">
        <v>24584</v>
      </c>
      <c r="C24644" s="1" t="s">
        <v>60</v>
      </c>
    </row>
    <row r="24645" spans="1:4" x14ac:dyDescent="0.2">
      <c r="A24645" s="1">
        <v>24644</v>
      </c>
      <c r="B24645" s="1" t="s">
        <v>24585</v>
      </c>
      <c r="C24645" s="1" t="s">
        <v>5</v>
      </c>
    </row>
    <row r="24646" spans="1:4" x14ac:dyDescent="0.2">
      <c r="A24646" s="1">
        <v>24645</v>
      </c>
      <c r="B24646" s="1" t="s">
        <v>24586</v>
      </c>
      <c r="C24646" s="1" t="s">
        <v>5</v>
      </c>
    </row>
    <row r="24647" spans="1:4" x14ac:dyDescent="0.2">
      <c r="A24647" s="1">
        <v>24646</v>
      </c>
      <c r="B24647" s="1" t="s">
        <v>24587</v>
      </c>
      <c r="C24647" s="1" t="s">
        <v>5</v>
      </c>
    </row>
    <row r="24648" spans="1:4" x14ac:dyDescent="0.2">
      <c r="A24648" s="1">
        <v>24647</v>
      </c>
      <c r="B24648" s="1" t="s">
        <v>24588</v>
      </c>
      <c r="C24648" s="1" t="s">
        <v>60</v>
      </c>
    </row>
    <row r="24649" spans="1:4" x14ac:dyDescent="0.2">
      <c r="A24649" s="1">
        <v>24648</v>
      </c>
      <c r="B24649" s="1" t="s">
        <v>24589</v>
      </c>
      <c r="C24649" s="1" t="s">
        <v>5</v>
      </c>
    </row>
    <row r="24650" spans="1:4" x14ac:dyDescent="0.2">
      <c r="A24650" s="1">
        <v>24649</v>
      </c>
      <c r="B24650" s="1" t="s">
        <v>24590</v>
      </c>
      <c r="C24650" s="1" t="s">
        <v>60</v>
      </c>
    </row>
    <row r="24651" spans="1:4" x14ac:dyDescent="0.2">
      <c r="A24651" s="1">
        <v>24650</v>
      </c>
      <c r="B24651" s="1" t="s">
        <v>24591</v>
      </c>
      <c r="C24651" s="1" t="s">
        <v>60</v>
      </c>
    </row>
    <row r="24652" spans="1:4" x14ac:dyDescent="0.2">
      <c r="A24652" s="1">
        <v>24651</v>
      </c>
      <c r="B24652" s="1" t="s">
        <v>24592</v>
      </c>
      <c r="C24652" s="1" t="s">
        <v>60</v>
      </c>
    </row>
    <row r="24653" spans="1:4" x14ac:dyDescent="0.2">
      <c r="A24653" s="1">
        <v>24652</v>
      </c>
      <c r="B24653" s="1" t="s">
        <v>24593</v>
      </c>
      <c r="C24653" s="1" t="s">
        <v>60</v>
      </c>
    </row>
    <row r="24654" spans="1:4" x14ac:dyDescent="0.2">
      <c r="A24654" s="1">
        <v>24653</v>
      </c>
      <c r="B24654" s="1" t="s">
        <v>24594</v>
      </c>
      <c r="C24654" s="1" t="s">
        <v>60</v>
      </c>
    </row>
    <row r="24655" spans="1:4" x14ac:dyDescent="0.2">
      <c r="A24655" s="1">
        <v>24654</v>
      </c>
      <c r="B24655" s="1" t="s">
        <v>24595</v>
      </c>
      <c r="C24655" s="1" t="s">
        <v>5</v>
      </c>
    </row>
    <row r="24656" spans="1:4" x14ac:dyDescent="0.2">
      <c r="A24656" s="1">
        <v>24655</v>
      </c>
      <c r="B24656" s="1" t="s">
        <v>24596</v>
      </c>
      <c r="C24656" s="1" t="s">
        <v>60</v>
      </c>
      <c r="D24656" s="1" t="s">
        <v>61</v>
      </c>
    </row>
    <row r="24657" spans="1:3" x14ac:dyDescent="0.2">
      <c r="A24657" s="1">
        <v>24656</v>
      </c>
      <c r="B24657" s="1" t="s">
        <v>24597</v>
      </c>
      <c r="C24657" s="1" t="s">
        <v>5</v>
      </c>
    </row>
    <row r="24658" spans="1:3" x14ac:dyDescent="0.2">
      <c r="A24658" s="1">
        <v>24657</v>
      </c>
      <c r="B24658" s="1" t="s">
        <v>24598</v>
      </c>
      <c r="C24658" s="1" t="s">
        <v>5</v>
      </c>
    </row>
    <row r="24659" spans="1:3" x14ac:dyDescent="0.2">
      <c r="A24659" s="1">
        <v>24658</v>
      </c>
      <c r="B24659" s="1" t="s">
        <v>24599</v>
      </c>
      <c r="C24659" s="1" t="s">
        <v>60</v>
      </c>
    </row>
    <row r="24660" spans="1:3" x14ac:dyDescent="0.2">
      <c r="A24660" s="1">
        <v>24659</v>
      </c>
      <c r="B24660" s="1" t="s">
        <v>24600</v>
      </c>
      <c r="C24660" s="1" t="s">
        <v>5</v>
      </c>
    </row>
    <row r="24661" spans="1:3" x14ac:dyDescent="0.2">
      <c r="A24661" s="1">
        <v>24660</v>
      </c>
      <c r="B24661" s="1" t="s">
        <v>24601</v>
      </c>
      <c r="C24661" s="1" t="s">
        <v>60</v>
      </c>
    </row>
    <row r="24662" spans="1:3" x14ac:dyDescent="0.2">
      <c r="A24662" s="1">
        <v>24661</v>
      </c>
      <c r="B24662" s="1" t="s">
        <v>24602</v>
      </c>
      <c r="C24662" s="1" t="s">
        <v>60</v>
      </c>
    </row>
    <row r="24663" spans="1:3" x14ac:dyDescent="0.2">
      <c r="A24663" s="1">
        <v>24662</v>
      </c>
      <c r="B24663" s="1" t="s">
        <v>24603</v>
      </c>
      <c r="C24663" s="1" t="s">
        <v>60</v>
      </c>
    </row>
    <row r="24664" spans="1:3" x14ac:dyDescent="0.2">
      <c r="A24664" s="1">
        <v>24663</v>
      </c>
      <c r="B24664" s="1" t="s">
        <v>24604</v>
      </c>
      <c r="C24664" s="1" t="s">
        <v>60</v>
      </c>
    </row>
    <row r="24665" spans="1:3" x14ac:dyDescent="0.2">
      <c r="A24665" s="1">
        <v>24664</v>
      </c>
      <c r="B24665" s="1" t="s">
        <v>24605</v>
      </c>
      <c r="C24665" s="1" t="s">
        <v>60</v>
      </c>
    </row>
    <row r="24666" spans="1:3" x14ac:dyDescent="0.2">
      <c r="A24666" s="1">
        <v>24665</v>
      </c>
      <c r="B24666" s="1" t="s">
        <v>24606</v>
      </c>
      <c r="C24666" s="1" t="s">
        <v>60</v>
      </c>
    </row>
    <row r="24667" spans="1:3" x14ac:dyDescent="0.2">
      <c r="A24667" s="1">
        <v>24666</v>
      </c>
      <c r="B24667" s="1" t="s">
        <v>24607</v>
      </c>
      <c r="C24667" s="1" t="s">
        <v>60</v>
      </c>
    </row>
    <row r="24668" spans="1:3" x14ac:dyDescent="0.2">
      <c r="A24668" s="1">
        <v>24667</v>
      </c>
      <c r="B24668" s="1" t="s">
        <v>24608</v>
      </c>
      <c r="C24668" s="1" t="s">
        <v>60</v>
      </c>
    </row>
    <row r="24669" spans="1:3" x14ac:dyDescent="0.2">
      <c r="A24669" s="1">
        <v>24668</v>
      </c>
      <c r="B24669" s="1" t="s">
        <v>24609</v>
      </c>
      <c r="C24669" s="1" t="s">
        <v>60</v>
      </c>
    </row>
    <row r="24670" spans="1:3" x14ac:dyDescent="0.2">
      <c r="A24670" s="1">
        <v>24669</v>
      </c>
      <c r="B24670" s="1" t="s">
        <v>24610</v>
      </c>
      <c r="C24670" s="1" t="s">
        <v>60</v>
      </c>
    </row>
    <row r="24671" spans="1:3" x14ac:dyDescent="0.2">
      <c r="A24671" s="1">
        <v>24670</v>
      </c>
      <c r="B24671" s="1" t="s">
        <v>24611</v>
      </c>
      <c r="C24671" s="1" t="s">
        <v>60</v>
      </c>
    </row>
    <row r="24672" spans="1:3" x14ac:dyDescent="0.2">
      <c r="A24672" s="1">
        <v>24671</v>
      </c>
      <c r="B24672" s="1" t="s">
        <v>24612</v>
      </c>
      <c r="C24672" s="1" t="s">
        <v>60</v>
      </c>
    </row>
    <row r="24673" spans="1:3" x14ac:dyDescent="0.2">
      <c r="A24673" s="1">
        <v>24672</v>
      </c>
      <c r="B24673" s="1" t="s">
        <v>24613</v>
      </c>
      <c r="C24673" s="1" t="s">
        <v>60</v>
      </c>
    </row>
    <row r="24674" spans="1:3" x14ac:dyDescent="0.2">
      <c r="A24674" s="1">
        <v>24673</v>
      </c>
      <c r="B24674" s="1" t="s">
        <v>24614</v>
      </c>
      <c r="C24674" s="1" t="s">
        <v>60</v>
      </c>
    </row>
    <row r="24675" spans="1:3" x14ac:dyDescent="0.2">
      <c r="A24675" s="1">
        <v>24674</v>
      </c>
      <c r="B24675" s="1" t="s">
        <v>24615</v>
      </c>
      <c r="C24675" s="1" t="s">
        <v>60</v>
      </c>
    </row>
    <row r="24676" spans="1:3" x14ac:dyDescent="0.2">
      <c r="A24676" s="1">
        <v>24675</v>
      </c>
      <c r="B24676" s="1" t="s">
        <v>24616</v>
      </c>
      <c r="C24676" s="1" t="s">
        <v>60</v>
      </c>
    </row>
    <row r="24677" spans="1:3" x14ac:dyDescent="0.2">
      <c r="A24677" s="1">
        <v>24676</v>
      </c>
      <c r="B24677" s="1" t="s">
        <v>24617</v>
      </c>
      <c r="C24677" s="1" t="s">
        <v>60</v>
      </c>
    </row>
    <row r="24678" spans="1:3" x14ac:dyDescent="0.2">
      <c r="A24678" s="1">
        <v>24677</v>
      </c>
      <c r="B24678" s="1" t="s">
        <v>24618</v>
      </c>
      <c r="C24678" s="1" t="s">
        <v>60</v>
      </c>
    </row>
    <row r="24679" spans="1:3" x14ac:dyDescent="0.2">
      <c r="A24679" s="1">
        <v>24678</v>
      </c>
      <c r="B24679" s="1" t="s">
        <v>24619</v>
      </c>
      <c r="C24679" s="1" t="s">
        <v>60</v>
      </c>
    </row>
    <row r="24680" spans="1:3" x14ac:dyDescent="0.2">
      <c r="A24680" s="1">
        <v>24679</v>
      </c>
      <c r="B24680" s="1" t="s">
        <v>24620</v>
      </c>
      <c r="C24680" s="1" t="s">
        <v>60</v>
      </c>
    </row>
    <row r="24681" spans="1:3" x14ac:dyDescent="0.2">
      <c r="A24681" s="1">
        <v>24680</v>
      </c>
      <c r="B24681" s="1" t="s">
        <v>24621</v>
      </c>
      <c r="C24681" s="1" t="s">
        <v>60</v>
      </c>
    </row>
    <row r="24682" spans="1:3" x14ac:dyDescent="0.2">
      <c r="A24682" s="1">
        <v>24681</v>
      </c>
      <c r="B24682" s="1" t="s">
        <v>24622</v>
      </c>
      <c r="C24682" s="1" t="s">
        <v>60</v>
      </c>
    </row>
    <row r="24683" spans="1:3" x14ac:dyDescent="0.2">
      <c r="A24683" s="1">
        <v>24682</v>
      </c>
      <c r="B24683" s="1" t="s">
        <v>24623</v>
      </c>
      <c r="C24683" s="1" t="s">
        <v>60</v>
      </c>
    </row>
    <row r="24684" spans="1:3" x14ac:dyDescent="0.2">
      <c r="A24684" s="1">
        <v>24683</v>
      </c>
      <c r="B24684" s="1" t="s">
        <v>24624</v>
      </c>
      <c r="C24684" s="1" t="s">
        <v>60</v>
      </c>
    </row>
    <row r="24685" spans="1:3" x14ac:dyDescent="0.2">
      <c r="A24685" s="1">
        <v>24684</v>
      </c>
      <c r="B24685" s="1" t="s">
        <v>24625</v>
      </c>
      <c r="C24685" s="1" t="s">
        <v>60</v>
      </c>
    </row>
    <row r="24686" spans="1:3" x14ac:dyDescent="0.2">
      <c r="A24686" s="1">
        <v>24685</v>
      </c>
      <c r="B24686" s="1" t="s">
        <v>24626</v>
      </c>
      <c r="C24686" s="1" t="s">
        <v>60</v>
      </c>
    </row>
    <row r="24687" spans="1:3" x14ac:dyDescent="0.2">
      <c r="A24687" s="1">
        <v>24686</v>
      </c>
      <c r="B24687" s="1" t="s">
        <v>24627</v>
      </c>
      <c r="C24687" s="1" t="s">
        <v>60</v>
      </c>
    </row>
    <row r="24688" spans="1:3" x14ac:dyDescent="0.2">
      <c r="A24688" s="1">
        <v>24687</v>
      </c>
      <c r="B24688" s="1" t="s">
        <v>24628</v>
      </c>
      <c r="C24688" s="1" t="s">
        <v>60</v>
      </c>
    </row>
    <row r="24689" spans="1:3" x14ac:dyDescent="0.2">
      <c r="A24689" s="1">
        <v>24688</v>
      </c>
      <c r="B24689" s="1" t="s">
        <v>24629</v>
      </c>
      <c r="C24689" s="1" t="s">
        <v>60</v>
      </c>
    </row>
    <row r="24690" spans="1:3" x14ac:dyDescent="0.2">
      <c r="A24690" s="1">
        <v>24689</v>
      </c>
      <c r="B24690" s="1" t="s">
        <v>24630</v>
      </c>
      <c r="C24690" s="1" t="s">
        <v>60</v>
      </c>
    </row>
    <row r="24691" spans="1:3" x14ac:dyDescent="0.2">
      <c r="A24691" s="1">
        <v>24690</v>
      </c>
      <c r="B24691" s="1" t="s">
        <v>24631</v>
      </c>
      <c r="C24691" s="1" t="s">
        <v>60</v>
      </c>
    </row>
    <row r="24692" spans="1:3" x14ac:dyDescent="0.2">
      <c r="A24692" s="1">
        <v>24691</v>
      </c>
      <c r="B24692" s="1" t="s">
        <v>24632</v>
      </c>
      <c r="C24692" s="1" t="s">
        <v>60</v>
      </c>
    </row>
    <row r="24693" spans="1:3" x14ac:dyDescent="0.2">
      <c r="A24693" s="1">
        <v>24692</v>
      </c>
      <c r="B24693" s="1" t="s">
        <v>24633</v>
      </c>
      <c r="C24693" s="1" t="s">
        <v>60</v>
      </c>
    </row>
    <row r="24694" spans="1:3" x14ac:dyDescent="0.2">
      <c r="A24694" s="1">
        <v>24693</v>
      </c>
      <c r="B24694" s="1" t="s">
        <v>24634</v>
      </c>
      <c r="C24694" s="1" t="s">
        <v>60</v>
      </c>
    </row>
    <row r="24695" spans="1:3" x14ac:dyDescent="0.2">
      <c r="A24695" s="1">
        <v>24694</v>
      </c>
      <c r="B24695" s="1" t="s">
        <v>24635</v>
      </c>
      <c r="C24695" s="1" t="s">
        <v>60</v>
      </c>
    </row>
    <row r="24696" spans="1:3" x14ac:dyDescent="0.2">
      <c r="A24696" s="1">
        <v>24695</v>
      </c>
      <c r="B24696" s="1" t="s">
        <v>24636</v>
      </c>
      <c r="C24696" s="1" t="s">
        <v>60</v>
      </c>
    </row>
    <row r="24697" spans="1:3" x14ac:dyDescent="0.2">
      <c r="A24697" s="1">
        <v>24696</v>
      </c>
      <c r="B24697" s="1" t="s">
        <v>24637</v>
      </c>
      <c r="C24697" s="1" t="s">
        <v>60</v>
      </c>
    </row>
    <row r="24698" spans="1:3" x14ac:dyDescent="0.2">
      <c r="A24698" s="1">
        <v>24697</v>
      </c>
      <c r="B24698" s="1" t="s">
        <v>24638</v>
      </c>
      <c r="C24698" s="1" t="s">
        <v>60</v>
      </c>
    </row>
    <row r="24699" spans="1:3" x14ac:dyDescent="0.2">
      <c r="A24699" s="1">
        <v>24698</v>
      </c>
      <c r="B24699" s="1" t="s">
        <v>24639</v>
      </c>
      <c r="C24699" s="1" t="s">
        <v>60</v>
      </c>
    </row>
    <row r="24700" spans="1:3" x14ac:dyDescent="0.2">
      <c r="A24700" s="1">
        <v>24699</v>
      </c>
      <c r="B24700" s="1" t="s">
        <v>24640</v>
      </c>
      <c r="C24700" s="1" t="s">
        <v>60</v>
      </c>
    </row>
    <row r="24701" spans="1:3" x14ac:dyDescent="0.2">
      <c r="A24701" s="1">
        <v>24700</v>
      </c>
      <c r="B24701" s="1" t="s">
        <v>24641</v>
      </c>
      <c r="C24701" s="1" t="s">
        <v>60</v>
      </c>
    </row>
    <row r="24702" spans="1:3" x14ac:dyDescent="0.2">
      <c r="A24702" s="1">
        <v>24701</v>
      </c>
      <c r="B24702" s="1" t="s">
        <v>24642</v>
      </c>
      <c r="C24702" s="1" t="s">
        <v>60</v>
      </c>
    </row>
    <row r="24703" spans="1:3" x14ac:dyDescent="0.2">
      <c r="A24703" s="1">
        <v>24702</v>
      </c>
      <c r="B24703" s="1" t="s">
        <v>24643</v>
      </c>
      <c r="C24703" s="1" t="s">
        <v>60</v>
      </c>
    </row>
    <row r="24704" spans="1:3" x14ac:dyDescent="0.2">
      <c r="A24704" s="1">
        <v>24703</v>
      </c>
      <c r="B24704" s="1" t="s">
        <v>24644</v>
      </c>
      <c r="C24704" s="1" t="s">
        <v>60</v>
      </c>
    </row>
    <row r="24705" spans="1:3" x14ac:dyDescent="0.2">
      <c r="A24705" s="1">
        <v>24704</v>
      </c>
      <c r="B24705" s="1" t="s">
        <v>24645</v>
      </c>
      <c r="C24705" s="1" t="s">
        <v>60</v>
      </c>
    </row>
    <row r="24706" spans="1:3" x14ac:dyDescent="0.2">
      <c r="A24706" s="1">
        <v>24705</v>
      </c>
      <c r="B24706" s="1" t="s">
        <v>24646</v>
      </c>
      <c r="C24706" s="1" t="s">
        <v>60</v>
      </c>
    </row>
    <row r="24707" spans="1:3" x14ac:dyDescent="0.2">
      <c r="A24707" s="1">
        <v>24706</v>
      </c>
      <c r="B24707" s="1" t="s">
        <v>24647</v>
      </c>
      <c r="C24707" s="1" t="s">
        <v>60</v>
      </c>
    </row>
    <row r="24708" spans="1:3" x14ac:dyDescent="0.2">
      <c r="A24708" s="1">
        <v>24707</v>
      </c>
      <c r="B24708" s="1" t="s">
        <v>24648</v>
      </c>
      <c r="C24708" s="1" t="s">
        <v>60</v>
      </c>
    </row>
    <row r="24709" spans="1:3" x14ac:dyDescent="0.2">
      <c r="A24709" s="1">
        <v>24708</v>
      </c>
      <c r="B24709" s="1" t="s">
        <v>24649</v>
      </c>
      <c r="C24709" s="1" t="s">
        <v>60</v>
      </c>
    </row>
    <row r="24710" spans="1:3" x14ac:dyDescent="0.2">
      <c r="A24710" s="1">
        <v>24709</v>
      </c>
      <c r="B24710" s="1" t="s">
        <v>24650</v>
      </c>
      <c r="C24710" s="1" t="s">
        <v>60</v>
      </c>
    </row>
    <row r="24711" spans="1:3" x14ac:dyDescent="0.2">
      <c r="A24711" s="1">
        <v>24710</v>
      </c>
      <c r="B24711" s="1" t="s">
        <v>24651</v>
      </c>
      <c r="C24711" s="1" t="s">
        <v>60</v>
      </c>
    </row>
    <row r="24712" spans="1:3" x14ac:dyDescent="0.2">
      <c r="A24712" s="1">
        <v>24711</v>
      </c>
      <c r="B24712" s="1" t="s">
        <v>24652</v>
      </c>
      <c r="C24712" s="1" t="s">
        <v>60</v>
      </c>
    </row>
    <row r="24713" spans="1:3" x14ac:dyDescent="0.2">
      <c r="A24713" s="1">
        <v>24712</v>
      </c>
      <c r="B24713" s="1" t="s">
        <v>24653</v>
      </c>
      <c r="C24713" s="1" t="s">
        <v>60</v>
      </c>
    </row>
    <row r="24714" spans="1:3" x14ac:dyDescent="0.2">
      <c r="A24714" s="1">
        <v>24713</v>
      </c>
      <c r="B24714" s="1" t="s">
        <v>24654</v>
      </c>
      <c r="C24714" s="1" t="s">
        <v>60</v>
      </c>
    </row>
    <row r="24715" spans="1:3" x14ac:dyDescent="0.2">
      <c r="A24715" s="1">
        <v>24714</v>
      </c>
      <c r="B24715" s="1" t="s">
        <v>24655</v>
      </c>
      <c r="C24715" s="1" t="s">
        <v>60</v>
      </c>
    </row>
    <row r="24716" spans="1:3" x14ac:dyDescent="0.2">
      <c r="A24716" s="1">
        <v>24715</v>
      </c>
      <c r="B24716" s="1" t="s">
        <v>24656</v>
      </c>
      <c r="C24716" s="1" t="s">
        <v>60</v>
      </c>
    </row>
    <row r="24717" spans="1:3" x14ac:dyDescent="0.2">
      <c r="A24717" s="1">
        <v>24716</v>
      </c>
      <c r="B24717" s="1" t="s">
        <v>24657</v>
      </c>
      <c r="C24717" s="1" t="s">
        <v>60</v>
      </c>
    </row>
    <row r="24718" spans="1:3" x14ac:dyDescent="0.2">
      <c r="A24718" s="1">
        <v>24717</v>
      </c>
      <c r="B24718" s="1" t="s">
        <v>24658</v>
      </c>
      <c r="C24718" s="1" t="s">
        <v>60</v>
      </c>
    </row>
    <row r="24719" spans="1:3" x14ac:dyDescent="0.2">
      <c r="A24719" s="1">
        <v>24718</v>
      </c>
      <c r="B24719" s="1" t="s">
        <v>24659</v>
      </c>
      <c r="C24719" s="1" t="s">
        <v>60</v>
      </c>
    </row>
    <row r="24720" spans="1:3" x14ac:dyDescent="0.2">
      <c r="A24720" s="1">
        <v>24719</v>
      </c>
      <c r="B24720" s="1" t="s">
        <v>24660</v>
      </c>
      <c r="C24720" s="1" t="s">
        <v>60</v>
      </c>
    </row>
    <row r="24721" spans="1:3" x14ac:dyDescent="0.2">
      <c r="A24721" s="1">
        <v>24720</v>
      </c>
      <c r="B24721" s="1" t="s">
        <v>24661</v>
      </c>
      <c r="C24721" s="1" t="s">
        <v>60</v>
      </c>
    </row>
    <row r="24722" spans="1:3" x14ac:dyDescent="0.2">
      <c r="A24722" s="1">
        <v>24721</v>
      </c>
      <c r="B24722" s="1" t="s">
        <v>24662</v>
      </c>
      <c r="C24722" s="1" t="s">
        <v>60</v>
      </c>
    </row>
    <row r="24723" spans="1:3" x14ac:dyDescent="0.2">
      <c r="A24723" s="1">
        <v>24722</v>
      </c>
      <c r="B24723" s="1" t="s">
        <v>24663</v>
      </c>
      <c r="C24723" s="1" t="s">
        <v>60</v>
      </c>
    </row>
    <row r="24724" spans="1:3" x14ac:dyDescent="0.2">
      <c r="A24724" s="1">
        <v>24723</v>
      </c>
      <c r="B24724" s="1" t="s">
        <v>24664</v>
      </c>
      <c r="C24724" s="1" t="s">
        <v>60</v>
      </c>
    </row>
    <row r="24725" spans="1:3" x14ac:dyDescent="0.2">
      <c r="A24725" s="1">
        <v>24724</v>
      </c>
      <c r="B24725" s="1" t="s">
        <v>24665</v>
      </c>
      <c r="C24725" s="1" t="s">
        <v>60</v>
      </c>
    </row>
    <row r="24726" spans="1:3" x14ac:dyDescent="0.2">
      <c r="A24726" s="1">
        <v>24725</v>
      </c>
      <c r="B24726" s="1" t="s">
        <v>24666</v>
      </c>
      <c r="C24726" s="1" t="s">
        <v>60</v>
      </c>
    </row>
    <row r="24727" spans="1:3" x14ac:dyDescent="0.2">
      <c r="A24727" s="1">
        <v>24726</v>
      </c>
      <c r="B24727" s="1" t="s">
        <v>24667</v>
      </c>
      <c r="C24727" s="1" t="s">
        <v>60</v>
      </c>
    </row>
    <row r="24728" spans="1:3" x14ac:dyDescent="0.2">
      <c r="A24728" s="1">
        <v>24727</v>
      </c>
      <c r="B24728" s="1" t="s">
        <v>24668</v>
      </c>
      <c r="C24728" s="1" t="s">
        <v>60</v>
      </c>
    </row>
    <row r="24729" spans="1:3" x14ac:dyDescent="0.2">
      <c r="A24729" s="1">
        <v>24728</v>
      </c>
      <c r="B24729" s="1" t="s">
        <v>24669</v>
      </c>
      <c r="C24729" s="1" t="s">
        <v>60</v>
      </c>
    </row>
    <row r="24730" spans="1:3" x14ac:dyDescent="0.2">
      <c r="A24730" s="1">
        <v>24729</v>
      </c>
      <c r="B24730" s="1" t="s">
        <v>24670</v>
      </c>
      <c r="C24730" s="1" t="s">
        <v>60</v>
      </c>
    </row>
    <row r="24731" spans="1:3" x14ac:dyDescent="0.2">
      <c r="A24731" s="1">
        <v>24730</v>
      </c>
      <c r="B24731" s="1" t="s">
        <v>24671</v>
      </c>
      <c r="C24731" s="1" t="s">
        <v>60</v>
      </c>
    </row>
    <row r="24732" spans="1:3" x14ac:dyDescent="0.2">
      <c r="A24732" s="1">
        <v>24731</v>
      </c>
      <c r="B24732" s="1" t="s">
        <v>24672</v>
      </c>
      <c r="C24732" s="1" t="s">
        <v>60</v>
      </c>
    </row>
    <row r="24733" spans="1:3" x14ac:dyDescent="0.2">
      <c r="A24733" s="1">
        <v>24732</v>
      </c>
      <c r="B24733" s="1" t="s">
        <v>24673</v>
      </c>
      <c r="C24733" s="1" t="s">
        <v>60</v>
      </c>
    </row>
    <row r="24734" spans="1:3" x14ac:dyDescent="0.2">
      <c r="A24734" s="1">
        <v>24733</v>
      </c>
      <c r="B24734" s="1" t="s">
        <v>24674</v>
      </c>
      <c r="C24734" s="1" t="s">
        <v>60</v>
      </c>
    </row>
    <row r="24735" spans="1:3" x14ac:dyDescent="0.2">
      <c r="A24735" s="1">
        <v>24734</v>
      </c>
      <c r="B24735" s="1" t="s">
        <v>24675</v>
      </c>
      <c r="C24735" s="1" t="s">
        <v>60</v>
      </c>
    </row>
    <row r="24736" spans="1:3" x14ac:dyDescent="0.2">
      <c r="A24736" s="1">
        <v>24735</v>
      </c>
      <c r="B24736" s="1" t="s">
        <v>24676</v>
      </c>
      <c r="C24736" s="1" t="s">
        <v>60</v>
      </c>
    </row>
    <row r="24737" spans="1:4" x14ac:dyDescent="0.2">
      <c r="A24737" s="1">
        <v>24736</v>
      </c>
      <c r="B24737" s="1" t="s">
        <v>24677</v>
      </c>
      <c r="C24737" s="1" t="s">
        <v>60</v>
      </c>
    </row>
    <row r="24738" spans="1:4" x14ac:dyDescent="0.2">
      <c r="A24738" s="1">
        <v>24737</v>
      </c>
      <c r="B24738" s="1" t="s">
        <v>24678</v>
      </c>
      <c r="C24738" s="1" t="s">
        <v>60</v>
      </c>
    </row>
    <row r="24739" spans="1:4" x14ac:dyDescent="0.2">
      <c r="A24739" s="1">
        <v>24738</v>
      </c>
      <c r="B24739" s="1" t="s">
        <v>24679</v>
      </c>
      <c r="C24739" s="1" t="s">
        <v>60</v>
      </c>
      <c r="D24739" s="1" t="s">
        <v>61</v>
      </c>
    </row>
    <row r="24740" spans="1:4" x14ac:dyDescent="0.2">
      <c r="A24740" s="1">
        <v>24739</v>
      </c>
      <c r="B24740" s="1" t="s">
        <v>24680</v>
      </c>
      <c r="C24740" s="1" t="s">
        <v>60</v>
      </c>
    </row>
    <row r="24741" spans="1:4" x14ac:dyDescent="0.2">
      <c r="A24741" s="1">
        <v>24740</v>
      </c>
      <c r="B24741" s="1" t="s">
        <v>24681</v>
      </c>
      <c r="C24741" s="1" t="s">
        <v>60</v>
      </c>
    </row>
    <row r="24742" spans="1:4" x14ac:dyDescent="0.2">
      <c r="A24742" s="1">
        <v>24741</v>
      </c>
      <c r="B24742" s="1" t="s">
        <v>24682</v>
      </c>
      <c r="C24742" s="1" t="s">
        <v>60</v>
      </c>
    </row>
    <row r="24743" spans="1:4" x14ac:dyDescent="0.2">
      <c r="A24743" s="1">
        <v>24742</v>
      </c>
      <c r="B24743" s="1" t="s">
        <v>24683</v>
      </c>
      <c r="C24743" s="1" t="s">
        <v>60</v>
      </c>
    </row>
    <row r="24744" spans="1:4" x14ac:dyDescent="0.2">
      <c r="A24744" s="1">
        <v>24743</v>
      </c>
      <c r="B24744" s="1" t="s">
        <v>24684</v>
      </c>
      <c r="C24744" s="1" t="s">
        <v>60</v>
      </c>
    </row>
    <row r="24745" spans="1:4" x14ac:dyDescent="0.2">
      <c r="A24745" s="1">
        <v>24744</v>
      </c>
      <c r="B24745" s="1" t="s">
        <v>24685</v>
      </c>
      <c r="C24745" s="1" t="s">
        <v>60</v>
      </c>
    </row>
    <row r="24746" spans="1:4" x14ac:dyDescent="0.2">
      <c r="A24746" s="1">
        <v>24745</v>
      </c>
      <c r="B24746" s="1" t="s">
        <v>24686</v>
      </c>
      <c r="C24746" s="1" t="s">
        <v>5</v>
      </c>
    </row>
    <row r="24747" spans="1:4" x14ac:dyDescent="0.2">
      <c r="A24747" s="1">
        <v>24746</v>
      </c>
      <c r="B24747" s="1" t="s">
        <v>24687</v>
      </c>
      <c r="C24747" s="1" t="s">
        <v>60</v>
      </c>
    </row>
    <row r="24748" spans="1:4" x14ac:dyDescent="0.2">
      <c r="A24748" s="1">
        <v>24747</v>
      </c>
      <c r="B24748" s="1" t="s">
        <v>24688</v>
      </c>
      <c r="C24748" s="1" t="s">
        <v>5</v>
      </c>
    </row>
    <row r="24749" spans="1:4" x14ac:dyDescent="0.2">
      <c r="A24749" s="1">
        <v>24748</v>
      </c>
      <c r="B24749" s="1" t="s">
        <v>24689</v>
      </c>
      <c r="C24749" s="1" t="s">
        <v>60</v>
      </c>
    </row>
    <row r="24750" spans="1:4" x14ac:dyDescent="0.2">
      <c r="A24750" s="1">
        <v>24749</v>
      </c>
      <c r="B24750" s="1" t="s">
        <v>24690</v>
      </c>
      <c r="C24750" s="1" t="s">
        <v>60</v>
      </c>
    </row>
    <row r="24751" spans="1:4" x14ac:dyDescent="0.2">
      <c r="A24751" s="1">
        <v>24750</v>
      </c>
      <c r="B24751" s="1" t="s">
        <v>24691</v>
      </c>
      <c r="C24751" s="1" t="s">
        <v>60</v>
      </c>
    </row>
    <row r="24752" spans="1:4" x14ac:dyDescent="0.2">
      <c r="A24752" s="1">
        <v>24751</v>
      </c>
      <c r="B24752" s="1" t="s">
        <v>24692</v>
      </c>
      <c r="C24752" s="1" t="s">
        <v>60</v>
      </c>
    </row>
    <row r="24753" spans="1:3" x14ac:dyDescent="0.2">
      <c r="A24753" s="1">
        <v>24752</v>
      </c>
      <c r="B24753" s="1" t="s">
        <v>24693</v>
      </c>
      <c r="C24753" s="1" t="s">
        <v>60</v>
      </c>
    </row>
    <row r="24754" spans="1:3" x14ac:dyDescent="0.2">
      <c r="A24754" s="1">
        <v>24753</v>
      </c>
      <c r="B24754" s="1" t="s">
        <v>24694</v>
      </c>
      <c r="C24754" s="1" t="s">
        <v>60</v>
      </c>
    </row>
    <row r="24755" spans="1:3" x14ac:dyDescent="0.2">
      <c r="A24755" s="1">
        <v>24754</v>
      </c>
      <c r="B24755" s="1" t="s">
        <v>24695</v>
      </c>
      <c r="C24755" s="1" t="s">
        <v>60</v>
      </c>
    </row>
    <row r="24756" spans="1:3" x14ac:dyDescent="0.2">
      <c r="A24756" s="1">
        <v>24755</v>
      </c>
      <c r="B24756" s="1" t="s">
        <v>24696</v>
      </c>
      <c r="C24756" s="1" t="s">
        <v>60</v>
      </c>
    </row>
    <row r="24757" spans="1:3" x14ac:dyDescent="0.2">
      <c r="A24757" s="1">
        <v>24756</v>
      </c>
      <c r="B24757" s="1" t="s">
        <v>24697</v>
      </c>
      <c r="C24757" s="1" t="s">
        <v>60</v>
      </c>
    </row>
    <row r="24758" spans="1:3" x14ac:dyDescent="0.2">
      <c r="A24758" s="1">
        <v>24757</v>
      </c>
      <c r="B24758" s="1" t="s">
        <v>24698</v>
      </c>
      <c r="C24758" s="1" t="s">
        <v>60</v>
      </c>
    </row>
    <row r="24759" spans="1:3" x14ac:dyDescent="0.2">
      <c r="A24759" s="1">
        <v>24758</v>
      </c>
      <c r="B24759" s="1" t="s">
        <v>24699</v>
      </c>
      <c r="C24759" s="1" t="s">
        <v>60</v>
      </c>
    </row>
    <row r="24760" spans="1:3" x14ac:dyDescent="0.2">
      <c r="A24760" s="1">
        <v>24759</v>
      </c>
      <c r="B24760" s="1" t="s">
        <v>24700</v>
      </c>
      <c r="C24760" s="1" t="s">
        <v>5</v>
      </c>
    </row>
    <row r="24761" spans="1:3" x14ac:dyDescent="0.2">
      <c r="A24761" s="1">
        <v>24760</v>
      </c>
      <c r="B24761" s="1" t="s">
        <v>24701</v>
      </c>
      <c r="C24761" s="1" t="s">
        <v>60</v>
      </c>
    </row>
    <row r="24762" spans="1:3" x14ac:dyDescent="0.2">
      <c r="A24762" s="1">
        <v>24761</v>
      </c>
      <c r="B24762" s="1" t="s">
        <v>24702</v>
      </c>
      <c r="C24762" s="1" t="s">
        <v>60</v>
      </c>
    </row>
    <row r="24763" spans="1:3" x14ac:dyDescent="0.2">
      <c r="A24763" s="1">
        <v>24762</v>
      </c>
      <c r="B24763" s="1" t="s">
        <v>24703</v>
      </c>
      <c r="C24763" s="1" t="s">
        <v>60</v>
      </c>
    </row>
    <row r="24764" spans="1:3" x14ac:dyDescent="0.2">
      <c r="A24764" s="1">
        <v>24763</v>
      </c>
      <c r="B24764" s="1" t="s">
        <v>24704</v>
      </c>
      <c r="C24764" s="1" t="s">
        <v>5</v>
      </c>
    </row>
    <row r="24765" spans="1:3" x14ac:dyDescent="0.2">
      <c r="A24765" s="1">
        <v>24764</v>
      </c>
      <c r="B24765" s="1" t="s">
        <v>24705</v>
      </c>
      <c r="C24765" s="1" t="s">
        <v>60</v>
      </c>
    </row>
    <row r="24766" spans="1:3" x14ac:dyDescent="0.2">
      <c r="A24766" s="1">
        <v>24765</v>
      </c>
      <c r="B24766" s="1" t="s">
        <v>24706</v>
      </c>
      <c r="C24766" s="1" t="s">
        <v>60</v>
      </c>
    </row>
    <row r="24767" spans="1:3" x14ac:dyDescent="0.2">
      <c r="A24767" s="1">
        <v>24766</v>
      </c>
      <c r="B24767" s="1" t="s">
        <v>24707</v>
      </c>
      <c r="C24767" s="1" t="s">
        <v>60</v>
      </c>
    </row>
    <row r="24768" spans="1:3" x14ac:dyDescent="0.2">
      <c r="A24768" s="1">
        <v>24767</v>
      </c>
      <c r="B24768" s="1" t="s">
        <v>24708</v>
      </c>
      <c r="C24768" s="1" t="s">
        <v>60</v>
      </c>
    </row>
    <row r="24769" spans="1:3" x14ac:dyDescent="0.2">
      <c r="A24769" s="1">
        <v>24768</v>
      </c>
      <c r="B24769" s="1" t="s">
        <v>24709</v>
      </c>
      <c r="C24769" s="1" t="s">
        <v>60</v>
      </c>
    </row>
    <row r="24770" spans="1:3" x14ac:dyDescent="0.2">
      <c r="A24770" s="1">
        <v>24769</v>
      </c>
      <c r="B24770" s="1" t="s">
        <v>24710</v>
      </c>
      <c r="C24770" s="1" t="s">
        <v>60</v>
      </c>
    </row>
    <row r="24771" spans="1:3" x14ac:dyDescent="0.2">
      <c r="A24771" s="1">
        <v>24770</v>
      </c>
      <c r="B24771" s="1" t="s">
        <v>24711</v>
      </c>
      <c r="C24771" s="1" t="s">
        <v>60</v>
      </c>
    </row>
    <row r="24772" spans="1:3" x14ac:dyDescent="0.2">
      <c r="A24772" s="1">
        <v>24771</v>
      </c>
      <c r="B24772" s="1" t="s">
        <v>24712</v>
      </c>
      <c r="C24772" s="1" t="s">
        <v>60</v>
      </c>
    </row>
    <row r="24773" spans="1:3" x14ac:dyDescent="0.2">
      <c r="A24773" s="1">
        <v>24772</v>
      </c>
      <c r="B24773" s="1" t="s">
        <v>24713</v>
      </c>
      <c r="C24773" s="1" t="s">
        <v>60</v>
      </c>
    </row>
    <row r="24774" spans="1:3" x14ac:dyDescent="0.2">
      <c r="A24774" s="1">
        <v>24773</v>
      </c>
      <c r="B24774" s="1" t="s">
        <v>24714</v>
      </c>
      <c r="C24774" s="1" t="s">
        <v>60</v>
      </c>
    </row>
    <row r="24775" spans="1:3" x14ac:dyDescent="0.2">
      <c r="A24775" s="1">
        <v>24774</v>
      </c>
      <c r="B24775" s="1" t="s">
        <v>24715</v>
      </c>
      <c r="C24775" s="1" t="s">
        <v>5</v>
      </c>
    </row>
    <row r="24776" spans="1:3" x14ac:dyDescent="0.2">
      <c r="A24776" s="1">
        <v>24775</v>
      </c>
      <c r="B24776" s="1" t="s">
        <v>24716</v>
      </c>
      <c r="C24776" s="1" t="s">
        <v>60</v>
      </c>
    </row>
    <row r="24777" spans="1:3" x14ac:dyDescent="0.2">
      <c r="A24777" s="1">
        <v>24776</v>
      </c>
      <c r="B24777" s="1" t="s">
        <v>24717</v>
      </c>
      <c r="C24777" s="1" t="s">
        <v>60</v>
      </c>
    </row>
    <row r="24778" spans="1:3" x14ac:dyDescent="0.2">
      <c r="A24778" s="1">
        <v>24777</v>
      </c>
      <c r="B24778" s="1" t="s">
        <v>24718</v>
      </c>
      <c r="C24778" s="1" t="s">
        <v>60</v>
      </c>
    </row>
    <row r="24779" spans="1:3" x14ac:dyDescent="0.2">
      <c r="A24779" s="1">
        <v>24778</v>
      </c>
      <c r="B24779" s="1" t="s">
        <v>24719</v>
      </c>
      <c r="C24779" s="1" t="s">
        <v>60</v>
      </c>
    </row>
    <row r="24780" spans="1:3" x14ac:dyDescent="0.2">
      <c r="A24780" s="1">
        <v>24779</v>
      </c>
      <c r="B24780" s="1" t="s">
        <v>24720</v>
      </c>
      <c r="C24780" s="1" t="s">
        <v>60</v>
      </c>
    </row>
    <row r="24781" spans="1:3" x14ac:dyDescent="0.2">
      <c r="A24781" s="1">
        <v>24780</v>
      </c>
      <c r="B24781" s="1" t="s">
        <v>24721</v>
      </c>
      <c r="C24781" s="1" t="s">
        <v>60</v>
      </c>
    </row>
    <row r="24782" spans="1:3" x14ac:dyDescent="0.2">
      <c r="A24782" s="1">
        <v>24781</v>
      </c>
      <c r="B24782" s="1" t="s">
        <v>24722</v>
      </c>
      <c r="C24782" s="1" t="s">
        <v>60</v>
      </c>
    </row>
    <row r="24783" spans="1:3" x14ac:dyDescent="0.2">
      <c r="A24783" s="1">
        <v>24782</v>
      </c>
      <c r="B24783" s="1" t="s">
        <v>24723</v>
      </c>
      <c r="C24783" s="1" t="s">
        <v>60</v>
      </c>
    </row>
    <row r="24784" spans="1:3" x14ac:dyDescent="0.2">
      <c r="A24784" s="1">
        <v>24783</v>
      </c>
      <c r="B24784" s="1" t="s">
        <v>24724</v>
      </c>
      <c r="C24784" s="1" t="s">
        <v>60</v>
      </c>
    </row>
    <row r="24785" spans="1:3" x14ac:dyDescent="0.2">
      <c r="A24785" s="1">
        <v>24784</v>
      </c>
      <c r="B24785" s="1" t="s">
        <v>24725</v>
      </c>
      <c r="C24785" s="1" t="s">
        <v>60</v>
      </c>
    </row>
    <row r="24786" spans="1:3" x14ac:dyDescent="0.2">
      <c r="A24786" s="1">
        <v>24785</v>
      </c>
      <c r="B24786" s="1" t="s">
        <v>24726</v>
      </c>
      <c r="C24786" s="1" t="s">
        <v>60</v>
      </c>
    </row>
    <row r="24787" spans="1:3" x14ac:dyDescent="0.2">
      <c r="A24787" s="1">
        <v>24786</v>
      </c>
      <c r="B24787" s="1" t="s">
        <v>24727</v>
      </c>
      <c r="C24787" s="1" t="s">
        <v>60</v>
      </c>
    </row>
    <row r="24788" spans="1:3" x14ac:dyDescent="0.2">
      <c r="A24788" s="1">
        <v>24787</v>
      </c>
      <c r="B24788" s="1" t="s">
        <v>24728</v>
      </c>
      <c r="C24788" s="1" t="s">
        <v>60</v>
      </c>
    </row>
    <row r="24789" spans="1:3" x14ac:dyDescent="0.2">
      <c r="A24789" s="1">
        <v>24788</v>
      </c>
      <c r="B24789" s="1" t="s">
        <v>24729</v>
      </c>
      <c r="C24789" s="1" t="s">
        <v>60</v>
      </c>
    </row>
    <row r="24790" spans="1:3" x14ac:dyDescent="0.2">
      <c r="A24790" s="1">
        <v>24789</v>
      </c>
      <c r="B24790" s="1" t="s">
        <v>24730</v>
      </c>
      <c r="C24790" s="1" t="s">
        <v>60</v>
      </c>
    </row>
    <row r="24791" spans="1:3" x14ac:dyDescent="0.2">
      <c r="A24791" s="1">
        <v>24790</v>
      </c>
      <c r="B24791" s="1" t="s">
        <v>24731</v>
      </c>
      <c r="C24791" s="1" t="s">
        <v>5</v>
      </c>
    </row>
    <row r="24792" spans="1:3" x14ac:dyDescent="0.2">
      <c r="A24792" s="1">
        <v>24791</v>
      </c>
      <c r="B24792" s="1" t="s">
        <v>24732</v>
      </c>
      <c r="C24792" s="1" t="s">
        <v>60</v>
      </c>
    </row>
    <row r="24793" spans="1:3" x14ac:dyDescent="0.2">
      <c r="A24793" s="1">
        <v>24792</v>
      </c>
      <c r="B24793" s="1" t="s">
        <v>24733</v>
      </c>
      <c r="C24793" s="1" t="s">
        <v>60</v>
      </c>
    </row>
    <row r="24794" spans="1:3" x14ac:dyDescent="0.2">
      <c r="A24794" s="1">
        <v>24793</v>
      </c>
      <c r="B24794" s="1" t="s">
        <v>24734</v>
      </c>
      <c r="C24794" s="1" t="s">
        <v>60</v>
      </c>
    </row>
    <row r="24795" spans="1:3" x14ac:dyDescent="0.2">
      <c r="A24795" s="1">
        <v>24794</v>
      </c>
      <c r="B24795" s="1" t="s">
        <v>24735</v>
      </c>
      <c r="C24795" s="1" t="s">
        <v>60</v>
      </c>
    </row>
    <row r="24796" spans="1:3" x14ac:dyDescent="0.2">
      <c r="A24796" s="1">
        <v>24795</v>
      </c>
      <c r="B24796" s="1" t="s">
        <v>24736</v>
      </c>
      <c r="C24796" s="1" t="s">
        <v>60</v>
      </c>
    </row>
    <row r="24797" spans="1:3" x14ac:dyDescent="0.2">
      <c r="A24797" s="1">
        <v>24796</v>
      </c>
      <c r="B24797" s="1" t="s">
        <v>24737</v>
      </c>
      <c r="C24797" s="1" t="s">
        <v>60</v>
      </c>
    </row>
    <row r="24798" spans="1:3" x14ac:dyDescent="0.2">
      <c r="A24798" s="1">
        <v>24797</v>
      </c>
      <c r="B24798" s="1" t="s">
        <v>24738</v>
      </c>
      <c r="C24798" s="1" t="s">
        <v>60</v>
      </c>
    </row>
    <row r="24799" spans="1:3" x14ac:dyDescent="0.2">
      <c r="A24799" s="1">
        <v>24798</v>
      </c>
      <c r="B24799" s="1" t="s">
        <v>24739</v>
      </c>
      <c r="C24799" s="1" t="s">
        <v>60</v>
      </c>
    </row>
    <row r="24800" spans="1:3" x14ac:dyDescent="0.2">
      <c r="A24800" s="1">
        <v>24799</v>
      </c>
      <c r="B24800" s="1" t="s">
        <v>24740</v>
      </c>
      <c r="C24800" s="1" t="s">
        <v>60</v>
      </c>
    </row>
    <row r="24801" spans="1:4" x14ac:dyDescent="0.2">
      <c r="A24801" s="1">
        <v>24800</v>
      </c>
      <c r="B24801" s="1" t="s">
        <v>24741</v>
      </c>
      <c r="C24801" s="1" t="s">
        <v>60</v>
      </c>
    </row>
    <row r="24802" spans="1:4" x14ac:dyDescent="0.2">
      <c r="A24802" s="1">
        <v>24801</v>
      </c>
      <c r="B24802" s="1" t="s">
        <v>24742</v>
      </c>
      <c r="C24802" s="1" t="s">
        <v>60</v>
      </c>
      <c r="D24802" s="1" t="s">
        <v>61</v>
      </c>
    </row>
    <row r="24803" spans="1:4" x14ac:dyDescent="0.2">
      <c r="A24803" s="1">
        <v>24802</v>
      </c>
      <c r="B24803" s="1" t="s">
        <v>24743</v>
      </c>
      <c r="C24803" s="1" t="s">
        <v>60</v>
      </c>
    </row>
    <row r="24804" spans="1:4" x14ac:dyDescent="0.2">
      <c r="A24804" s="1">
        <v>24803</v>
      </c>
      <c r="B24804" s="1" t="s">
        <v>24744</v>
      </c>
      <c r="C24804" s="1" t="s">
        <v>60</v>
      </c>
    </row>
    <row r="24805" spans="1:4" x14ac:dyDescent="0.2">
      <c r="A24805" s="1">
        <v>24804</v>
      </c>
      <c r="B24805" s="1" t="s">
        <v>24745</v>
      </c>
      <c r="C24805" s="1" t="s">
        <v>60</v>
      </c>
    </row>
    <row r="24806" spans="1:4" x14ac:dyDescent="0.2">
      <c r="A24806" s="1">
        <v>24805</v>
      </c>
      <c r="B24806" s="1" t="s">
        <v>24746</v>
      </c>
      <c r="C24806" s="1" t="s">
        <v>60</v>
      </c>
    </row>
    <row r="24807" spans="1:4" x14ac:dyDescent="0.2">
      <c r="A24807" s="1">
        <v>24806</v>
      </c>
      <c r="B24807" s="1" t="s">
        <v>24747</v>
      </c>
      <c r="C24807" s="1" t="s">
        <v>60</v>
      </c>
    </row>
    <row r="24808" spans="1:4" x14ac:dyDescent="0.2">
      <c r="A24808" s="1">
        <v>24807</v>
      </c>
      <c r="B24808" s="1" t="s">
        <v>24748</v>
      </c>
      <c r="C24808" s="1" t="s">
        <v>5</v>
      </c>
    </row>
    <row r="24809" spans="1:4" x14ac:dyDescent="0.2">
      <c r="A24809" s="1">
        <v>24808</v>
      </c>
      <c r="B24809" s="1" t="s">
        <v>24749</v>
      </c>
      <c r="C24809" s="1" t="s">
        <v>60</v>
      </c>
    </row>
    <row r="24810" spans="1:4" x14ac:dyDescent="0.2">
      <c r="A24810" s="1">
        <v>24809</v>
      </c>
      <c r="B24810" s="1" t="s">
        <v>24750</v>
      </c>
      <c r="C24810" s="1" t="s">
        <v>60</v>
      </c>
    </row>
    <row r="24811" spans="1:4" x14ac:dyDescent="0.2">
      <c r="A24811" s="1">
        <v>24810</v>
      </c>
      <c r="B24811" s="1" t="s">
        <v>24751</v>
      </c>
      <c r="C24811" s="1" t="s">
        <v>60</v>
      </c>
    </row>
    <row r="24812" spans="1:4" x14ac:dyDescent="0.2">
      <c r="A24812" s="1">
        <v>24811</v>
      </c>
      <c r="B24812" s="1" t="s">
        <v>24752</v>
      </c>
      <c r="C24812" s="1" t="s">
        <v>60</v>
      </c>
    </row>
    <row r="24813" spans="1:4" x14ac:dyDescent="0.2">
      <c r="A24813" s="1">
        <v>24812</v>
      </c>
      <c r="B24813" s="1" t="s">
        <v>24753</v>
      </c>
      <c r="C24813" s="1" t="s">
        <v>60</v>
      </c>
    </row>
    <row r="24814" spans="1:4" x14ac:dyDescent="0.2">
      <c r="A24814" s="1">
        <v>24813</v>
      </c>
      <c r="B24814" s="1" t="s">
        <v>24754</v>
      </c>
      <c r="C24814" s="1" t="s">
        <v>60</v>
      </c>
    </row>
    <row r="24815" spans="1:4" x14ac:dyDescent="0.2">
      <c r="A24815" s="1">
        <v>24814</v>
      </c>
      <c r="B24815" s="1" t="s">
        <v>24755</v>
      </c>
      <c r="C24815" s="1" t="s">
        <v>60</v>
      </c>
    </row>
    <row r="24816" spans="1:4" x14ac:dyDescent="0.2">
      <c r="A24816" s="1">
        <v>24815</v>
      </c>
      <c r="B24816" s="1" t="s">
        <v>24756</v>
      </c>
      <c r="C24816" s="1" t="s">
        <v>60</v>
      </c>
    </row>
    <row r="24817" spans="1:3" x14ac:dyDescent="0.2">
      <c r="A24817" s="1">
        <v>24816</v>
      </c>
      <c r="B24817" s="1" t="s">
        <v>24757</v>
      </c>
      <c r="C24817" s="1" t="s">
        <v>60</v>
      </c>
    </row>
    <row r="24818" spans="1:3" x14ac:dyDescent="0.2">
      <c r="A24818" s="1">
        <v>24817</v>
      </c>
      <c r="B24818" s="1" t="s">
        <v>24758</v>
      </c>
      <c r="C24818" s="1" t="s">
        <v>60</v>
      </c>
    </row>
    <row r="24819" spans="1:3" x14ac:dyDescent="0.2">
      <c r="A24819" s="1">
        <v>24818</v>
      </c>
      <c r="B24819" s="1" t="s">
        <v>24759</v>
      </c>
      <c r="C24819" s="1" t="s">
        <v>60</v>
      </c>
    </row>
    <row r="24820" spans="1:3" x14ac:dyDescent="0.2">
      <c r="A24820" s="1">
        <v>24819</v>
      </c>
      <c r="B24820" s="1" t="s">
        <v>24760</v>
      </c>
      <c r="C24820" s="1" t="s">
        <v>60</v>
      </c>
    </row>
    <row r="24821" spans="1:3" x14ac:dyDescent="0.2">
      <c r="A24821" s="1">
        <v>24820</v>
      </c>
      <c r="B24821" s="1" t="s">
        <v>24761</v>
      </c>
      <c r="C24821" s="1" t="s">
        <v>60</v>
      </c>
    </row>
    <row r="24822" spans="1:3" x14ac:dyDescent="0.2">
      <c r="A24822" s="1">
        <v>24821</v>
      </c>
      <c r="B24822" s="1" t="s">
        <v>24762</v>
      </c>
      <c r="C24822" s="1" t="s">
        <v>60</v>
      </c>
    </row>
    <row r="24823" spans="1:3" x14ac:dyDescent="0.2">
      <c r="A24823" s="1">
        <v>24822</v>
      </c>
      <c r="B24823" s="1" t="s">
        <v>24763</v>
      </c>
      <c r="C24823" s="1" t="s">
        <v>60</v>
      </c>
    </row>
    <row r="24824" spans="1:3" x14ac:dyDescent="0.2">
      <c r="A24824" s="1">
        <v>24823</v>
      </c>
      <c r="B24824" s="1" t="s">
        <v>24764</v>
      </c>
      <c r="C24824" s="1" t="s">
        <v>60</v>
      </c>
    </row>
    <row r="24825" spans="1:3" x14ac:dyDescent="0.2">
      <c r="A24825" s="1">
        <v>24824</v>
      </c>
      <c r="B24825" s="1" t="s">
        <v>24765</v>
      </c>
      <c r="C24825" s="1" t="s">
        <v>60</v>
      </c>
    </row>
    <row r="24826" spans="1:3" x14ac:dyDescent="0.2">
      <c r="A24826" s="1">
        <v>24825</v>
      </c>
      <c r="B24826" s="1" t="s">
        <v>24766</v>
      </c>
      <c r="C24826" s="1" t="s">
        <v>60</v>
      </c>
    </row>
    <row r="24827" spans="1:3" x14ac:dyDescent="0.2">
      <c r="A24827" s="1">
        <v>24826</v>
      </c>
      <c r="B24827" s="1" t="s">
        <v>24767</v>
      </c>
      <c r="C24827" s="1" t="s">
        <v>60</v>
      </c>
    </row>
    <row r="24828" spans="1:3" x14ac:dyDescent="0.2">
      <c r="A24828" s="1">
        <v>24827</v>
      </c>
      <c r="B24828" s="1" t="s">
        <v>24768</v>
      </c>
      <c r="C24828" s="1" t="s">
        <v>5</v>
      </c>
    </row>
    <row r="24829" spans="1:3" x14ac:dyDescent="0.2">
      <c r="A24829" s="1">
        <v>24828</v>
      </c>
      <c r="B24829" s="1" t="s">
        <v>24769</v>
      </c>
      <c r="C24829" s="1" t="s">
        <v>60</v>
      </c>
    </row>
    <row r="24830" spans="1:3" x14ac:dyDescent="0.2">
      <c r="A24830" s="1">
        <v>24829</v>
      </c>
      <c r="B24830" s="1" t="s">
        <v>24770</v>
      </c>
      <c r="C24830" s="1" t="s">
        <v>5</v>
      </c>
    </row>
    <row r="24831" spans="1:3" x14ac:dyDescent="0.2">
      <c r="A24831" s="1">
        <v>24830</v>
      </c>
      <c r="B24831" s="1" t="s">
        <v>24771</v>
      </c>
      <c r="C24831" s="1" t="s">
        <v>60</v>
      </c>
    </row>
    <row r="24832" spans="1:3" x14ac:dyDescent="0.2">
      <c r="A24832" s="1">
        <v>24831</v>
      </c>
      <c r="B24832" s="1" t="s">
        <v>24772</v>
      </c>
      <c r="C24832" s="1" t="s">
        <v>60</v>
      </c>
    </row>
    <row r="24833" spans="1:3" x14ac:dyDescent="0.2">
      <c r="A24833" s="1">
        <v>24832</v>
      </c>
      <c r="B24833" s="1" t="s">
        <v>24773</v>
      </c>
      <c r="C24833" s="1" t="s">
        <v>60</v>
      </c>
    </row>
    <row r="24834" spans="1:3" x14ac:dyDescent="0.2">
      <c r="A24834" s="1">
        <v>24833</v>
      </c>
      <c r="B24834" s="1" t="s">
        <v>24774</v>
      </c>
      <c r="C24834" s="1" t="s">
        <v>60</v>
      </c>
    </row>
    <row r="24835" spans="1:3" x14ac:dyDescent="0.2">
      <c r="A24835" s="1">
        <v>24834</v>
      </c>
      <c r="B24835" s="1" t="s">
        <v>24775</v>
      </c>
      <c r="C24835" s="1" t="s">
        <v>60</v>
      </c>
    </row>
    <row r="24836" spans="1:3" x14ac:dyDescent="0.2">
      <c r="A24836" s="1">
        <v>24835</v>
      </c>
      <c r="B24836" s="1" t="s">
        <v>24776</v>
      </c>
      <c r="C24836" s="1" t="s">
        <v>60</v>
      </c>
    </row>
    <row r="24837" spans="1:3" x14ac:dyDescent="0.2">
      <c r="A24837" s="1">
        <v>24836</v>
      </c>
      <c r="B24837" s="1" t="s">
        <v>24777</v>
      </c>
      <c r="C24837" s="1" t="s">
        <v>60</v>
      </c>
    </row>
    <row r="24838" spans="1:3" x14ac:dyDescent="0.2">
      <c r="A24838" s="1">
        <v>24837</v>
      </c>
      <c r="B24838" s="1" t="s">
        <v>24778</v>
      </c>
      <c r="C24838" s="1" t="s">
        <v>60</v>
      </c>
    </row>
    <row r="24839" spans="1:3" x14ac:dyDescent="0.2">
      <c r="A24839" s="1">
        <v>24838</v>
      </c>
      <c r="B24839" s="1" t="s">
        <v>24779</v>
      </c>
      <c r="C24839" s="1" t="s">
        <v>60</v>
      </c>
    </row>
    <row r="24840" spans="1:3" x14ac:dyDescent="0.2">
      <c r="A24840" s="1">
        <v>24839</v>
      </c>
      <c r="B24840" s="1" t="s">
        <v>24780</v>
      </c>
      <c r="C24840" s="1" t="s">
        <v>60</v>
      </c>
    </row>
    <row r="24841" spans="1:3" x14ac:dyDescent="0.2">
      <c r="A24841" s="1">
        <v>24840</v>
      </c>
      <c r="B24841" s="1" t="s">
        <v>24781</v>
      </c>
      <c r="C24841" s="1" t="s">
        <v>60</v>
      </c>
    </row>
    <row r="24842" spans="1:3" x14ac:dyDescent="0.2">
      <c r="A24842" s="1">
        <v>24841</v>
      </c>
      <c r="B24842" s="1" t="s">
        <v>24782</v>
      </c>
      <c r="C24842" s="1" t="s">
        <v>60</v>
      </c>
    </row>
    <row r="24843" spans="1:3" x14ac:dyDescent="0.2">
      <c r="A24843" s="1">
        <v>24842</v>
      </c>
      <c r="B24843" s="1" t="s">
        <v>24783</v>
      </c>
      <c r="C24843" s="1" t="s">
        <v>60</v>
      </c>
    </row>
    <row r="24844" spans="1:3" x14ac:dyDescent="0.2">
      <c r="A24844" s="1">
        <v>24843</v>
      </c>
      <c r="B24844" s="1" t="s">
        <v>24784</v>
      </c>
      <c r="C24844" s="1" t="s">
        <v>60</v>
      </c>
    </row>
    <row r="24845" spans="1:3" x14ac:dyDescent="0.2">
      <c r="A24845" s="1">
        <v>24844</v>
      </c>
      <c r="B24845" s="1" t="s">
        <v>24785</v>
      </c>
      <c r="C24845" s="1" t="s">
        <v>60</v>
      </c>
    </row>
    <row r="24846" spans="1:3" x14ac:dyDescent="0.2">
      <c r="A24846" s="1">
        <v>24845</v>
      </c>
      <c r="B24846" s="1" t="s">
        <v>24786</v>
      </c>
      <c r="C24846" s="1" t="s">
        <v>60</v>
      </c>
    </row>
    <row r="24847" spans="1:3" x14ac:dyDescent="0.2">
      <c r="A24847" s="1">
        <v>24846</v>
      </c>
      <c r="B24847" s="1" t="s">
        <v>24787</v>
      </c>
      <c r="C24847" s="1" t="s">
        <v>60</v>
      </c>
    </row>
    <row r="24848" spans="1:3" x14ac:dyDescent="0.2">
      <c r="A24848" s="1">
        <v>24847</v>
      </c>
      <c r="B24848" s="1" t="s">
        <v>24788</v>
      </c>
      <c r="C24848" s="1" t="s">
        <v>60</v>
      </c>
    </row>
    <row r="24849" spans="1:3" x14ac:dyDescent="0.2">
      <c r="A24849" s="1">
        <v>24848</v>
      </c>
      <c r="B24849" s="1" t="s">
        <v>24789</v>
      </c>
      <c r="C24849" s="1" t="s">
        <v>60</v>
      </c>
    </row>
    <row r="24850" spans="1:3" x14ac:dyDescent="0.2">
      <c r="A24850" s="1">
        <v>24849</v>
      </c>
      <c r="B24850" s="1" t="s">
        <v>24790</v>
      </c>
      <c r="C24850" s="1" t="s">
        <v>60</v>
      </c>
    </row>
    <row r="24851" spans="1:3" x14ac:dyDescent="0.2">
      <c r="A24851" s="1">
        <v>24850</v>
      </c>
      <c r="B24851" s="1" t="s">
        <v>24791</v>
      </c>
      <c r="C24851" s="1" t="s">
        <v>60</v>
      </c>
    </row>
    <row r="24852" spans="1:3" x14ac:dyDescent="0.2">
      <c r="A24852" s="1">
        <v>24851</v>
      </c>
      <c r="B24852" s="1" t="s">
        <v>24792</v>
      </c>
      <c r="C24852" s="1" t="s">
        <v>60</v>
      </c>
    </row>
    <row r="24853" spans="1:3" x14ac:dyDescent="0.2">
      <c r="A24853" s="1">
        <v>24852</v>
      </c>
      <c r="B24853" s="1" t="s">
        <v>24793</v>
      </c>
      <c r="C24853" s="1" t="s">
        <v>60</v>
      </c>
    </row>
    <row r="24854" spans="1:3" x14ac:dyDescent="0.2">
      <c r="A24854" s="1">
        <v>24853</v>
      </c>
      <c r="B24854" s="1" t="s">
        <v>24794</v>
      </c>
      <c r="C24854" s="1" t="s">
        <v>60</v>
      </c>
    </row>
    <row r="24855" spans="1:3" x14ac:dyDescent="0.2">
      <c r="A24855" s="1">
        <v>24854</v>
      </c>
      <c r="B24855" s="1" t="s">
        <v>24795</v>
      </c>
      <c r="C24855" s="1" t="s">
        <v>60</v>
      </c>
    </row>
    <row r="24856" spans="1:3" x14ac:dyDescent="0.2">
      <c r="A24856" s="1">
        <v>24855</v>
      </c>
      <c r="B24856" s="1" t="s">
        <v>24796</v>
      </c>
      <c r="C24856" s="1" t="s">
        <v>60</v>
      </c>
    </row>
    <row r="24857" spans="1:3" x14ac:dyDescent="0.2">
      <c r="A24857" s="1">
        <v>24856</v>
      </c>
      <c r="B24857" s="1" t="s">
        <v>24797</v>
      </c>
      <c r="C24857" s="1" t="s">
        <v>60</v>
      </c>
    </row>
    <row r="24858" spans="1:3" x14ac:dyDescent="0.2">
      <c r="A24858" s="1">
        <v>24857</v>
      </c>
      <c r="B24858" s="1" t="s">
        <v>24798</v>
      </c>
      <c r="C24858" s="1" t="s">
        <v>60</v>
      </c>
    </row>
    <row r="24859" spans="1:3" x14ac:dyDescent="0.2">
      <c r="A24859" s="1">
        <v>24858</v>
      </c>
      <c r="B24859" s="1" t="s">
        <v>24799</v>
      </c>
      <c r="C24859" s="1" t="s">
        <v>60</v>
      </c>
    </row>
    <row r="24860" spans="1:3" x14ac:dyDescent="0.2">
      <c r="A24860" s="1">
        <v>24859</v>
      </c>
      <c r="B24860" s="1" t="s">
        <v>24800</v>
      </c>
      <c r="C24860" s="1" t="s">
        <v>60</v>
      </c>
    </row>
    <row r="24861" spans="1:3" x14ac:dyDescent="0.2">
      <c r="A24861" s="1">
        <v>24860</v>
      </c>
      <c r="B24861" s="1" t="s">
        <v>24801</v>
      </c>
      <c r="C24861" s="1" t="s">
        <v>60</v>
      </c>
    </row>
    <row r="24862" spans="1:3" x14ac:dyDescent="0.2">
      <c r="A24862" s="1">
        <v>24861</v>
      </c>
      <c r="B24862" s="1" t="s">
        <v>24802</v>
      </c>
      <c r="C24862" s="1" t="s">
        <v>60</v>
      </c>
    </row>
    <row r="24863" spans="1:3" x14ac:dyDescent="0.2">
      <c r="A24863" s="1">
        <v>24862</v>
      </c>
      <c r="B24863" s="1" t="s">
        <v>24803</v>
      </c>
      <c r="C24863" s="1" t="s">
        <v>60</v>
      </c>
    </row>
    <row r="24864" spans="1:3" x14ac:dyDescent="0.2">
      <c r="A24864" s="1">
        <v>24863</v>
      </c>
      <c r="B24864" s="1" t="s">
        <v>24804</v>
      </c>
      <c r="C24864" s="1" t="s">
        <v>60</v>
      </c>
    </row>
    <row r="24865" spans="1:4" x14ac:dyDescent="0.2">
      <c r="A24865" s="1">
        <v>24864</v>
      </c>
      <c r="B24865" s="1" t="s">
        <v>24805</v>
      </c>
      <c r="C24865" s="1" t="s">
        <v>60</v>
      </c>
      <c r="D24865" s="1" t="s">
        <v>61</v>
      </c>
    </row>
    <row r="24866" spans="1:4" x14ac:dyDescent="0.2">
      <c r="A24866" s="1">
        <v>24865</v>
      </c>
      <c r="B24866" s="1" t="s">
        <v>24806</v>
      </c>
      <c r="C24866" s="1" t="s">
        <v>60</v>
      </c>
    </row>
    <row r="24867" spans="1:4" x14ac:dyDescent="0.2">
      <c r="A24867" s="1">
        <v>24866</v>
      </c>
      <c r="B24867" s="1" t="s">
        <v>24807</v>
      </c>
      <c r="C24867" s="1" t="s">
        <v>60</v>
      </c>
    </row>
    <row r="24868" spans="1:4" x14ac:dyDescent="0.2">
      <c r="A24868" s="1">
        <v>24867</v>
      </c>
      <c r="B24868" s="1" t="s">
        <v>24808</v>
      </c>
      <c r="C24868" s="1" t="s">
        <v>60</v>
      </c>
    </row>
    <row r="24869" spans="1:4" x14ac:dyDescent="0.2">
      <c r="A24869" s="1">
        <v>24868</v>
      </c>
      <c r="B24869" s="1" t="s">
        <v>24809</v>
      </c>
      <c r="C24869" s="1" t="s">
        <v>60</v>
      </c>
    </row>
    <row r="24870" spans="1:4" x14ac:dyDescent="0.2">
      <c r="A24870" s="1">
        <v>24869</v>
      </c>
      <c r="B24870" s="1" t="s">
        <v>24810</v>
      </c>
      <c r="C24870" s="1" t="s">
        <v>60</v>
      </c>
    </row>
    <row r="24871" spans="1:4" x14ac:dyDescent="0.2">
      <c r="A24871" s="1">
        <v>24870</v>
      </c>
      <c r="B24871" s="1" t="s">
        <v>24811</v>
      </c>
      <c r="C24871" s="1" t="s">
        <v>60</v>
      </c>
    </row>
    <row r="24872" spans="1:4" x14ac:dyDescent="0.2">
      <c r="A24872" s="1">
        <v>24871</v>
      </c>
      <c r="B24872" s="1" t="s">
        <v>24812</v>
      </c>
      <c r="C24872" s="1" t="s">
        <v>60</v>
      </c>
    </row>
    <row r="24873" spans="1:4" x14ac:dyDescent="0.2">
      <c r="A24873" s="1">
        <v>24872</v>
      </c>
      <c r="B24873" s="1" t="s">
        <v>24813</v>
      </c>
      <c r="C24873" s="1" t="s">
        <v>60</v>
      </c>
    </row>
    <row r="24874" spans="1:4" x14ac:dyDescent="0.2">
      <c r="A24874" s="1">
        <v>24873</v>
      </c>
      <c r="B24874" s="1" t="s">
        <v>24814</v>
      </c>
      <c r="C24874" s="1" t="s">
        <v>60</v>
      </c>
    </row>
    <row r="24875" spans="1:4" x14ac:dyDescent="0.2">
      <c r="A24875" s="1">
        <v>24874</v>
      </c>
      <c r="B24875" s="1" t="s">
        <v>24815</v>
      </c>
      <c r="C24875" s="1" t="s">
        <v>60</v>
      </c>
    </row>
    <row r="24876" spans="1:4" x14ac:dyDescent="0.2">
      <c r="A24876" s="1">
        <v>24875</v>
      </c>
      <c r="B24876" s="1" t="s">
        <v>24816</v>
      </c>
      <c r="C24876" s="1" t="s">
        <v>60</v>
      </c>
    </row>
    <row r="24877" spans="1:4" x14ac:dyDescent="0.2">
      <c r="A24877" s="1">
        <v>24876</v>
      </c>
      <c r="B24877" s="1" t="s">
        <v>24817</v>
      </c>
      <c r="C24877" s="1" t="s">
        <v>60</v>
      </c>
    </row>
    <row r="24878" spans="1:4" x14ac:dyDescent="0.2">
      <c r="A24878" s="1">
        <v>24877</v>
      </c>
      <c r="B24878" s="1" t="s">
        <v>24818</v>
      </c>
      <c r="C24878" s="1" t="s">
        <v>60</v>
      </c>
    </row>
    <row r="24879" spans="1:4" x14ac:dyDescent="0.2">
      <c r="A24879" s="1">
        <v>24878</v>
      </c>
      <c r="B24879" s="1" t="s">
        <v>24819</v>
      </c>
      <c r="C24879" s="1" t="s">
        <v>60</v>
      </c>
    </row>
    <row r="24880" spans="1:4" x14ac:dyDescent="0.2">
      <c r="A24880" s="1">
        <v>24879</v>
      </c>
      <c r="B24880" s="1" t="s">
        <v>24820</v>
      </c>
      <c r="C24880" s="1" t="s">
        <v>60</v>
      </c>
      <c r="D24880" s="1" t="s">
        <v>61</v>
      </c>
    </row>
    <row r="24881" spans="1:3" x14ac:dyDescent="0.2">
      <c r="A24881" s="1">
        <v>24880</v>
      </c>
      <c r="B24881" s="1" t="s">
        <v>24821</v>
      </c>
      <c r="C24881" s="1" t="s">
        <v>60</v>
      </c>
    </row>
    <row r="24882" spans="1:3" x14ac:dyDescent="0.2">
      <c r="A24882" s="1">
        <v>24881</v>
      </c>
      <c r="B24882" s="1" t="s">
        <v>24822</v>
      </c>
      <c r="C24882" s="1" t="s">
        <v>60</v>
      </c>
    </row>
    <row r="24883" spans="1:3" x14ac:dyDescent="0.2">
      <c r="A24883" s="1">
        <v>24882</v>
      </c>
      <c r="B24883" s="1" t="s">
        <v>24823</v>
      </c>
      <c r="C24883" s="1" t="s">
        <v>60</v>
      </c>
    </row>
    <row r="24884" spans="1:3" x14ac:dyDescent="0.2">
      <c r="A24884" s="1">
        <v>24883</v>
      </c>
      <c r="B24884" s="1" t="s">
        <v>24824</v>
      </c>
      <c r="C24884" s="1" t="s">
        <v>60</v>
      </c>
    </row>
    <row r="24885" spans="1:3" x14ac:dyDescent="0.2">
      <c r="A24885" s="1">
        <v>24884</v>
      </c>
      <c r="B24885" s="1" t="s">
        <v>24825</v>
      </c>
      <c r="C24885" s="1" t="s">
        <v>60</v>
      </c>
    </row>
    <row r="24886" spans="1:3" x14ac:dyDescent="0.2">
      <c r="A24886" s="1">
        <v>24885</v>
      </c>
      <c r="B24886" s="1" t="s">
        <v>24826</v>
      </c>
      <c r="C24886" s="1" t="s">
        <v>60</v>
      </c>
    </row>
    <row r="24887" spans="1:3" x14ac:dyDescent="0.2">
      <c r="A24887" s="1">
        <v>24886</v>
      </c>
      <c r="B24887" s="1" t="s">
        <v>24827</v>
      </c>
      <c r="C24887" s="1" t="s">
        <v>60</v>
      </c>
    </row>
    <row r="24888" spans="1:3" x14ac:dyDescent="0.2">
      <c r="A24888" s="1">
        <v>24887</v>
      </c>
      <c r="B24888" s="1" t="s">
        <v>24828</v>
      </c>
      <c r="C24888" s="1" t="s">
        <v>60</v>
      </c>
    </row>
    <row r="24889" spans="1:3" x14ac:dyDescent="0.2">
      <c r="A24889" s="1">
        <v>24888</v>
      </c>
      <c r="B24889" s="1" t="s">
        <v>24829</v>
      </c>
      <c r="C24889" s="1" t="s">
        <v>60</v>
      </c>
    </row>
    <row r="24890" spans="1:3" x14ac:dyDescent="0.2">
      <c r="A24890" s="1">
        <v>24889</v>
      </c>
      <c r="B24890" s="1" t="s">
        <v>24830</v>
      </c>
      <c r="C24890" s="1" t="s">
        <v>60</v>
      </c>
    </row>
    <row r="24891" spans="1:3" x14ac:dyDescent="0.2">
      <c r="A24891" s="1">
        <v>24890</v>
      </c>
      <c r="B24891" s="1" t="s">
        <v>24831</v>
      </c>
      <c r="C24891" s="1" t="s">
        <v>60</v>
      </c>
    </row>
    <row r="24892" spans="1:3" x14ac:dyDescent="0.2">
      <c r="A24892" s="1">
        <v>24891</v>
      </c>
      <c r="B24892" s="1" t="s">
        <v>24832</v>
      </c>
      <c r="C24892" s="1" t="s">
        <v>60</v>
      </c>
    </row>
    <row r="24893" spans="1:3" x14ac:dyDescent="0.2">
      <c r="A24893" s="1">
        <v>24892</v>
      </c>
      <c r="B24893" s="1" t="s">
        <v>24833</v>
      </c>
      <c r="C24893" s="1" t="s">
        <v>60</v>
      </c>
    </row>
    <row r="24894" spans="1:3" x14ac:dyDescent="0.2">
      <c r="A24894" s="1">
        <v>24893</v>
      </c>
      <c r="B24894" s="1" t="s">
        <v>24834</v>
      </c>
      <c r="C24894" s="1" t="s">
        <v>60</v>
      </c>
    </row>
    <row r="24895" spans="1:3" x14ac:dyDescent="0.2">
      <c r="A24895" s="1">
        <v>24894</v>
      </c>
      <c r="B24895" s="1" t="s">
        <v>24835</v>
      </c>
      <c r="C24895" s="1" t="s">
        <v>60</v>
      </c>
    </row>
    <row r="24896" spans="1:3" x14ac:dyDescent="0.2">
      <c r="A24896" s="1">
        <v>24895</v>
      </c>
      <c r="B24896" s="1" t="s">
        <v>24836</v>
      </c>
      <c r="C24896" s="1" t="s">
        <v>60</v>
      </c>
    </row>
    <row r="24897" spans="1:3" x14ac:dyDescent="0.2">
      <c r="A24897" s="1">
        <v>24896</v>
      </c>
      <c r="B24897" s="1" t="s">
        <v>24837</v>
      </c>
      <c r="C24897" s="1" t="s">
        <v>5</v>
      </c>
    </row>
    <row r="24898" spans="1:3" x14ac:dyDescent="0.2">
      <c r="A24898" s="1">
        <v>24897</v>
      </c>
      <c r="B24898" s="1" t="s">
        <v>24838</v>
      </c>
      <c r="C24898" s="1" t="s">
        <v>60</v>
      </c>
    </row>
    <row r="24899" spans="1:3" x14ac:dyDescent="0.2">
      <c r="A24899" s="1">
        <v>24898</v>
      </c>
      <c r="B24899" s="1" t="s">
        <v>24839</v>
      </c>
      <c r="C24899" s="1" t="s">
        <v>60</v>
      </c>
    </row>
    <row r="24900" spans="1:3" x14ac:dyDescent="0.2">
      <c r="A24900" s="1">
        <v>24899</v>
      </c>
      <c r="B24900" s="1" t="s">
        <v>24840</v>
      </c>
      <c r="C24900" s="1" t="s">
        <v>60</v>
      </c>
    </row>
    <row r="24901" spans="1:3" x14ac:dyDescent="0.2">
      <c r="A24901" s="1">
        <v>24900</v>
      </c>
      <c r="B24901" s="1" t="s">
        <v>24841</v>
      </c>
      <c r="C24901" s="1" t="s">
        <v>60</v>
      </c>
    </row>
    <row r="24902" spans="1:3" x14ac:dyDescent="0.2">
      <c r="A24902" s="1">
        <v>24901</v>
      </c>
      <c r="B24902" s="1" t="s">
        <v>24842</v>
      </c>
      <c r="C24902" s="1" t="s">
        <v>60</v>
      </c>
    </row>
    <row r="24903" spans="1:3" x14ac:dyDescent="0.2">
      <c r="A24903" s="1">
        <v>24902</v>
      </c>
      <c r="B24903" s="1" t="s">
        <v>24843</v>
      </c>
      <c r="C24903" s="1" t="s">
        <v>60</v>
      </c>
    </row>
    <row r="24904" spans="1:3" x14ac:dyDescent="0.2">
      <c r="A24904" s="1">
        <v>24903</v>
      </c>
      <c r="B24904" s="1" t="s">
        <v>24844</v>
      </c>
      <c r="C24904" s="1" t="s">
        <v>60</v>
      </c>
    </row>
    <row r="24905" spans="1:3" x14ac:dyDescent="0.2">
      <c r="A24905" s="1">
        <v>24904</v>
      </c>
      <c r="B24905" s="1" t="s">
        <v>24845</v>
      </c>
      <c r="C24905" s="1" t="s">
        <v>60</v>
      </c>
    </row>
    <row r="24906" spans="1:3" x14ac:dyDescent="0.2">
      <c r="A24906" s="1">
        <v>24905</v>
      </c>
      <c r="B24906" s="1" t="s">
        <v>24846</v>
      </c>
      <c r="C24906" s="1" t="s">
        <v>60</v>
      </c>
    </row>
    <row r="24907" spans="1:3" x14ac:dyDescent="0.2">
      <c r="A24907" s="1">
        <v>24906</v>
      </c>
      <c r="B24907" s="1" t="s">
        <v>24847</v>
      </c>
      <c r="C24907" s="1" t="s">
        <v>60</v>
      </c>
    </row>
    <row r="24908" spans="1:3" x14ac:dyDescent="0.2">
      <c r="A24908" s="1">
        <v>24907</v>
      </c>
      <c r="B24908" s="1" t="s">
        <v>24848</v>
      </c>
      <c r="C24908" s="1" t="s">
        <v>60</v>
      </c>
    </row>
    <row r="24909" spans="1:3" x14ac:dyDescent="0.2">
      <c r="A24909" s="1">
        <v>24908</v>
      </c>
      <c r="B24909" s="1" t="s">
        <v>24849</v>
      </c>
      <c r="C24909" s="1" t="s">
        <v>60</v>
      </c>
    </row>
    <row r="24910" spans="1:3" x14ac:dyDescent="0.2">
      <c r="A24910" s="1">
        <v>24909</v>
      </c>
      <c r="B24910" s="1" t="s">
        <v>24850</v>
      </c>
      <c r="C24910" s="1" t="s">
        <v>60</v>
      </c>
    </row>
    <row r="24911" spans="1:3" x14ac:dyDescent="0.2">
      <c r="A24911" s="1">
        <v>24910</v>
      </c>
      <c r="B24911" s="1" t="s">
        <v>24851</v>
      </c>
      <c r="C24911" s="1" t="s">
        <v>60</v>
      </c>
    </row>
    <row r="24912" spans="1:3" x14ac:dyDescent="0.2">
      <c r="A24912" s="1">
        <v>24911</v>
      </c>
      <c r="B24912" s="1" t="s">
        <v>24852</v>
      </c>
      <c r="C24912" s="1" t="s">
        <v>60</v>
      </c>
    </row>
    <row r="24913" spans="1:3" x14ac:dyDescent="0.2">
      <c r="A24913" s="1">
        <v>24912</v>
      </c>
      <c r="B24913" s="1" t="s">
        <v>24853</v>
      </c>
      <c r="C24913" s="1" t="s">
        <v>60</v>
      </c>
    </row>
    <row r="24914" spans="1:3" x14ac:dyDescent="0.2">
      <c r="A24914" s="1">
        <v>24913</v>
      </c>
      <c r="B24914" s="1" t="s">
        <v>24854</v>
      </c>
      <c r="C24914" s="1" t="s">
        <v>60</v>
      </c>
    </row>
    <row r="24915" spans="1:3" x14ac:dyDescent="0.2">
      <c r="A24915" s="1">
        <v>24914</v>
      </c>
      <c r="B24915" s="1" t="s">
        <v>24855</v>
      </c>
      <c r="C24915" s="1" t="s">
        <v>60</v>
      </c>
    </row>
    <row r="24916" spans="1:3" x14ac:dyDescent="0.2">
      <c r="A24916" s="1">
        <v>24915</v>
      </c>
      <c r="B24916" s="1" t="s">
        <v>24856</v>
      </c>
      <c r="C24916" s="1" t="s">
        <v>60</v>
      </c>
    </row>
    <row r="24917" spans="1:3" x14ac:dyDescent="0.2">
      <c r="A24917" s="1">
        <v>24916</v>
      </c>
      <c r="B24917" s="1" t="s">
        <v>24857</v>
      </c>
      <c r="C24917" s="1" t="s">
        <v>60</v>
      </c>
    </row>
    <row r="24918" spans="1:3" x14ac:dyDescent="0.2">
      <c r="A24918" s="1">
        <v>24917</v>
      </c>
      <c r="B24918" s="1" t="s">
        <v>24858</v>
      </c>
      <c r="C24918" s="1" t="s">
        <v>60</v>
      </c>
    </row>
    <row r="24919" spans="1:3" x14ac:dyDescent="0.2">
      <c r="A24919" s="1">
        <v>24918</v>
      </c>
      <c r="B24919" s="1" t="s">
        <v>24859</v>
      </c>
      <c r="C24919" s="1" t="s">
        <v>60</v>
      </c>
    </row>
    <row r="24920" spans="1:3" x14ac:dyDescent="0.2">
      <c r="A24920" s="1">
        <v>24919</v>
      </c>
      <c r="B24920" s="1" t="s">
        <v>24860</v>
      </c>
      <c r="C24920" s="1" t="s">
        <v>60</v>
      </c>
    </row>
    <row r="24921" spans="1:3" x14ac:dyDescent="0.2">
      <c r="A24921" s="1">
        <v>24920</v>
      </c>
      <c r="B24921" s="1" t="s">
        <v>24861</v>
      </c>
      <c r="C24921" s="1" t="s">
        <v>60</v>
      </c>
    </row>
    <row r="24922" spans="1:3" x14ac:dyDescent="0.2">
      <c r="A24922" s="1">
        <v>24921</v>
      </c>
      <c r="B24922" s="1" t="s">
        <v>24862</v>
      </c>
      <c r="C24922" s="1" t="s">
        <v>60</v>
      </c>
    </row>
    <row r="24923" spans="1:3" x14ac:dyDescent="0.2">
      <c r="A24923" s="1">
        <v>24922</v>
      </c>
      <c r="B24923" s="1" t="s">
        <v>24863</v>
      </c>
      <c r="C24923" s="1" t="s">
        <v>60</v>
      </c>
    </row>
    <row r="24924" spans="1:3" x14ac:dyDescent="0.2">
      <c r="A24924" s="1">
        <v>24923</v>
      </c>
      <c r="B24924" s="1" t="s">
        <v>24864</v>
      </c>
      <c r="C24924" s="1" t="s">
        <v>60</v>
      </c>
    </row>
    <row r="24925" spans="1:3" x14ac:dyDescent="0.2">
      <c r="A24925" s="1">
        <v>24924</v>
      </c>
      <c r="B24925" s="1" t="s">
        <v>24865</v>
      </c>
      <c r="C24925" s="1" t="s">
        <v>60</v>
      </c>
    </row>
    <row r="24926" spans="1:3" x14ac:dyDescent="0.2">
      <c r="A24926" s="1">
        <v>24925</v>
      </c>
      <c r="B24926" s="1" t="s">
        <v>24866</v>
      </c>
      <c r="C24926" s="1" t="s">
        <v>60</v>
      </c>
    </row>
    <row r="24927" spans="1:3" x14ac:dyDescent="0.2">
      <c r="A24927" s="1">
        <v>24926</v>
      </c>
      <c r="B24927" s="1" t="s">
        <v>24867</v>
      </c>
      <c r="C24927" s="1" t="s">
        <v>60</v>
      </c>
    </row>
    <row r="24928" spans="1:3" x14ac:dyDescent="0.2">
      <c r="A24928" s="1">
        <v>24927</v>
      </c>
      <c r="B24928" s="1" t="s">
        <v>24868</v>
      </c>
      <c r="C24928" s="1" t="s">
        <v>60</v>
      </c>
    </row>
    <row r="24929" spans="1:4" x14ac:dyDescent="0.2">
      <c r="A24929" s="1">
        <v>24928</v>
      </c>
      <c r="B24929" s="1" t="s">
        <v>24869</v>
      </c>
      <c r="C24929" s="1" t="s">
        <v>60</v>
      </c>
    </row>
    <row r="24930" spans="1:4" x14ac:dyDescent="0.2">
      <c r="A24930" s="1">
        <v>24929</v>
      </c>
      <c r="B24930" s="1" t="s">
        <v>24870</v>
      </c>
      <c r="C24930" s="1" t="s">
        <v>60</v>
      </c>
    </row>
    <row r="24931" spans="1:4" x14ac:dyDescent="0.2">
      <c r="A24931" s="1">
        <v>24930</v>
      </c>
      <c r="B24931" s="1" t="s">
        <v>24871</v>
      </c>
      <c r="C24931" s="1" t="s">
        <v>60</v>
      </c>
    </row>
    <row r="24932" spans="1:4" x14ac:dyDescent="0.2">
      <c r="A24932" s="1">
        <v>24931</v>
      </c>
      <c r="B24932" s="1" t="s">
        <v>24872</v>
      </c>
      <c r="C24932" s="1" t="s">
        <v>60</v>
      </c>
    </row>
    <row r="24933" spans="1:4" x14ac:dyDescent="0.2">
      <c r="A24933" s="1">
        <v>24932</v>
      </c>
      <c r="B24933" s="1" t="s">
        <v>24873</v>
      </c>
      <c r="C24933" s="1" t="s">
        <v>60</v>
      </c>
    </row>
    <row r="24934" spans="1:4" x14ac:dyDescent="0.2">
      <c r="A24934" s="1">
        <v>24933</v>
      </c>
      <c r="B24934" s="1" t="s">
        <v>24874</v>
      </c>
      <c r="C24934" s="1" t="s">
        <v>60</v>
      </c>
    </row>
    <row r="24935" spans="1:4" x14ac:dyDescent="0.2">
      <c r="A24935" s="1">
        <v>24934</v>
      </c>
      <c r="B24935" s="1" t="s">
        <v>24875</v>
      </c>
      <c r="C24935" s="1" t="s">
        <v>60</v>
      </c>
    </row>
    <row r="24936" spans="1:4" x14ac:dyDescent="0.2">
      <c r="A24936" s="1">
        <v>24935</v>
      </c>
      <c r="B24936" s="1" t="s">
        <v>24876</v>
      </c>
      <c r="C24936" s="1" t="s">
        <v>60</v>
      </c>
    </row>
    <row r="24937" spans="1:4" x14ac:dyDescent="0.2">
      <c r="A24937" s="1">
        <v>24936</v>
      </c>
      <c r="B24937" s="1" t="s">
        <v>24877</v>
      </c>
      <c r="C24937" s="1" t="s">
        <v>60</v>
      </c>
    </row>
    <row r="24938" spans="1:4" x14ac:dyDescent="0.2">
      <c r="A24938" s="1">
        <v>24937</v>
      </c>
      <c r="B24938" s="1" t="s">
        <v>24878</v>
      </c>
      <c r="C24938" s="1" t="s">
        <v>60</v>
      </c>
    </row>
    <row r="24939" spans="1:4" x14ac:dyDescent="0.2">
      <c r="A24939" s="1">
        <v>24938</v>
      </c>
      <c r="B24939" s="1" t="s">
        <v>24879</v>
      </c>
      <c r="C24939" s="1" t="s">
        <v>60</v>
      </c>
      <c r="D24939" s="1" t="s">
        <v>61</v>
      </c>
    </row>
    <row r="24940" spans="1:4" x14ac:dyDescent="0.2">
      <c r="A24940" s="1">
        <v>24939</v>
      </c>
      <c r="B24940" s="1" t="s">
        <v>24880</v>
      </c>
      <c r="C24940" s="1" t="s">
        <v>60</v>
      </c>
    </row>
    <row r="24941" spans="1:4" x14ac:dyDescent="0.2">
      <c r="A24941" s="1">
        <v>24940</v>
      </c>
      <c r="B24941" s="1" t="s">
        <v>24881</v>
      </c>
      <c r="C24941" s="1" t="s">
        <v>60</v>
      </c>
    </row>
    <row r="24942" spans="1:4" x14ac:dyDescent="0.2">
      <c r="A24942" s="1">
        <v>24941</v>
      </c>
      <c r="B24942" s="1" t="s">
        <v>24882</v>
      </c>
      <c r="C24942" s="1" t="s">
        <v>60</v>
      </c>
    </row>
    <row r="24943" spans="1:4" x14ac:dyDescent="0.2">
      <c r="A24943" s="1">
        <v>24942</v>
      </c>
      <c r="B24943" s="1" t="s">
        <v>24883</v>
      </c>
      <c r="C24943" s="1" t="s">
        <v>60</v>
      </c>
    </row>
    <row r="24944" spans="1:4" x14ac:dyDescent="0.2">
      <c r="A24944" s="1">
        <v>24943</v>
      </c>
      <c r="B24944" s="1" t="s">
        <v>24884</v>
      </c>
      <c r="C24944" s="1" t="s">
        <v>60</v>
      </c>
    </row>
    <row r="24945" spans="1:4" x14ac:dyDescent="0.2">
      <c r="A24945" s="1">
        <v>24944</v>
      </c>
      <c r="B24945" s="1" t="s">
        <v>24885</v>
      </c>
      <c r="C24945" s="1" t="s">
        <v>60</v>
      </c>
      <c r="D24945" s="1" t="s">
        <v>61</v>
      </c>
    </row>
    <row r="24946" spans="1:4" x14ac:dyDescent="0.2">
      <c r="A24946" s="1">
        <v>24945</v>
      </c>
      <c r="B24946" s="1" t="s">
        <v>24886</v>
      </c>
      <c r="C24946" s="1" t="s">
        <v>60</v>
      </c>
    </row>
    <row r="24947" spans="1:4" x14ac:dyDescent="0.2">
      <c r="A24947" s="1">
        <v>24946</v>
      </c>
      <c r="B24947" s="1" t="s">
        <v>24887</v>
      </c>
      <c r="C24947" s="1" t="s">
        <v>60</v>
      </c>
    </row>
    <row r="24948" spans="1:4" x14ac:dyDescent="0.2">
      <c r="A24948" s="1">
        <v>24947</v>
      </c>
      <c r="B24948" s="1" t="s">
        <v>24888</v>
      </c>
      <c r="C24948" s="1" t="s">
        <v>60</v>
      </c>
    </row>
    <row r="24949" spans="1:4" x14ac:dyDescent="0.2">
      <c r="A24949" s="1">
        <v>24948</v>
      </c>
      <c r="B24949" s="1" t="s">
        <v>24889</v>
      </c>
      <c r="C24949" s="1" t="s">
        <v>60</v>
      </c>
    </row>
    <row r="24950" spans="1:4" x14ac:dyDescent="0.2">
      <c r="A24950" s="1">
        <v>24949</v>
      </c>
      <c r="B24950" s="1" t="s">
        <v>24890</v>
      </c>
      <c r="C24950" s="1" t="s">
        <v>60</v>
      </c>
    </row>
    <row r="24951" spans="1:4" x14ac:dyDescent="0.2">
      <c r="A24951" s="1">
        <v>24950</v>
      </c>
      <c r="B24951" s="1" t="s">
        <v>24891</v>
      </c>
      <c r="C24951" s="1" t="s">
        <v>60</v>
      </c>
    </row>
    <row r="24952" spans="1:4" x14ac:dyDescent="0.2">
      <c r="A24952" s="1">
        <v>24951</v>
      </c>
      <c r="B24952" s="1" t="s">
        <v>24892</v>
      </c>
      <c r="C24952" s="1" t="s">
        <v>60</v>
      </c>
    </row>
    <row r="24953" spans="1:4" x14ac:dyDescent="0.2">
      <c r="A24953" s="1">
        <v>24952</v>
      </c>
      <c r="B24953" s="1" t="s">
        <v>24893</v>
      </c>
      <c r="C24953" s="1" t="s">
        <v>60</v>
      </c>
    </row>
    <row r="24954" spans="1:4" x14ac:dyDescent="0.2">
      <c r="A24954" s="1">
        <v>24953</v>
      </c>
      <c r="B24954" s="1" t="s">
        <v>24894</v>
      </c>
      <c r="C24954" s="1" t="s">
        <v>60</v>
      </c>
    </row>
    <row r="24955" spans="1:4" x14ac:dyDescent="0.2">
      <c r="A24955" s="1">
        <v>24954</v>
      </c>
      <c r="B24955" s="1" t="s">
        <v>24895</v>
      </c>
      <c r="C24955" s="1" t="s">
        <v>60</v>
      </c>
    </row>
    <row r="24956" spans="1:4" x14ac:dyDescent="0.2">
      <c r="A24956" s="1">
        <v>24955</v>
      </c>
      <c r="B24956" s="1" t="s">
        <v>24896</v>
      </c>
      <c r="C24956" s="1" t="s">
        <v>60</v>
      </c>
    </row>
    <row r="24957" spans="1:4" x14ac:dyDescent="0.2">
      <c r="A24957" s="1">
        <v>24956</v>
      </c>
      <c r="B24957" s="1" t="s">
        <v>24897</v>
      </c>
      <c r="C24957" s="1" t="s">
        <v>60</v>
      </c>
    </row>
    <row r="24958" spans="1:4" x14ac:dyDescent="0.2">
      <c r="A24958" s="1">
        <v>24957</v>
      </c>
      <c r="B24958" s="1" t="s">
        <v>24898</v>
      </c>
      <c r="C24958" s="1" t="s">
        <v>60</v>
      </c>
    </row>
    <row r="24959" spans="1:4" x14ac:dyDescent="0.2">
      <c r="A24959" s="1">
        <v>24958</v>
      </c>
      <c r="B24959" s="1" t="s">
        <v>24899</v>
      </c>
      <c r="C24959" s="1" t="s">
        <v>60</v>
      </c>
    </row>
    <row r="24960" spans="1:4" x14ac:dyDescent="0.2">
      <c r="A24960" s="1">
        <v>24959</v>
      </c>
      <c r="B24960" s="1" t="s">
        <v>24900</v>
      </c>
      <c r="C24960" s="1" t="s">
        <v>60</v>
      </c>
    </row>
    <row r="24961" spans="1:3" x14ac:dyDescent="0.2">
      <c r="A24961" s="1">
        <v>24960</v>
      </c>
      <c r="B24961" s="1" t="s">
        <v>24901</v>
      </c>
      <c r="C24961" s="1" t="s">
        <v>60</v>
      </c>
    </row>
    <row r="24962" spans="1:3" x14ac:dyDescent="0.2">
      <c r="A24962" s="1">
        <v>24961</v>
      </c>
      <c r="B24962" s="1" t="s">
        <v>24902</v>
      </c>
      <c r="C24962" s="1" t="s">
        <v>60</v>
      </c>
    </row>
    <row r="24963" spans="1:3" x14ac:dyDescent="0.2">
      <c r="A24963" s="1">
        <v>24962</v>
      </c>
      <c r="B24963" s="1" t="s">
        <v>24903</v>
      </c>
      <c r="C24963" s="1" t="s">
        <v>60</v>
      </c>
    </row>
    <row r="24964" spans="1:3" x14ac:dyDescent="0.2">
      <c r="A24964" s="1">
        <v>24963</v>
      </c>
      <c r="B24964" s="1" t="s">
        <v>24904</v>
      </c>
      <c r="C24964" s="1" t="s">
        <v>60</v>
      </c>
    </row>
    <row r="24965" spans="1:3" x14ac:dyDescent="0.2">
      <c r="A24965" s="1">
        <v>24964</v>
      </c>
      <c r="B24965" s="1" t="s">
        <v>24905</v>
      </c>
      <c r="C24965" s="1" t="s">
        <v>60</v>
      </c>
    </row>
    <row r="24966" spans="1:3" x14ac:dyDescent="0.2">
      <c r="A24966" s="1">
        <v>24965</v>
      </c>
      <c r="B24966" s="1" t="s">
        <v>24906</v>
      </c>
      <c r="C24966" s="1" t="s">
        <v>60</v>
      </c>
    </row>
    <row r="24967" spans="1:3" x14ac:dyDescent="0.2">
      <c r="A24967" s="1">
        <v>24966</v>
      </c>
      <c r="B24967" s="1" t="s">
        <v>24907</v>
      </c>
      <c r="C24967" s="1" t="s">
        <v>60</v>
      </c>
    </row>
    <row r="24968" spans="1:3" x14ac:dyDescent="0.2">
      <c r="A24968" s="1">
        <v>24967</v>
      </c>
      <c r="B24968" s="1" t="s">
        <v>24908</v>
      </c>
      <c r="C24968" s="1" t="s">
        <v>60</v>
      </c>
    </row>
    <row r="24969" spans="1:3" x14ac:dyDescent="0.2">
      <c r="A24969" s="1">
        <v>24968</v>
      </c>
      <c r="B24969" s="1" t="s">
        <v>24909</v>
      </c>
      <c r="C24969" s="1" t="s">
        <v>60</v>
      </c>
    </row>
    <row r="24970" spans="1:3" x14ac:dyDescent="0.2">
      <c r="A24970" s="1">
        <v>24969</v>
      </c>
      <c r="B24970" s="1" t="s">
        <v>24910</v>
      </c>
      <c r="C24970" s="1" t="s">
        <v>60</v>
      </c>
    </row>
    <row r="24971" spans="1:3" x14ac:dyDescent="0.2">
      <c r="A24971" s="1">
        <v>24970</v>
      </c>
      <c r="B24971" s="1" t="s">
        <v>24911</v>
      </c>
      <c r="C24971" s="1" t="s">
        <v>60</v>
      </c>
    </row>
    <row r="24972" spans="1:3" x14ac:dyDescent="0.2">
      <c r="A24972" s="1">
        <v>24971</v>
      </c>
      <c r="B24972" s="1" t="s">
        <v>24912</v>
      </c>
      <c r="C24972" s="1" t="s">
        <v>60</v>
      </c>
    </row>
    <row r="24973" spans="1:3" x14ac:dyDescent="0.2">
      <c r="A24973" s="1">
        <v>24972</v>
      </c>
      <c r="B24973" s="1" t="s">
        <v>24913</v>
      </c>
      <c r="C24973" s="1" t="s">
        <v>60</v>
      </c>
    </row>
    <row r="24974" spans="1:3" x14ac:dyDescent="0.2">
      <c r="A24974" s="1">
        <v>24973</v>
      </c>
      <c r="B24974" s="1" t="s">
        <v>24914</v>
      </c>
      <c r="C24974" s="1" t="s">
        <v>60</v>
      </c>
    </row>
    <row r="24975" spans="1:3" x14ac:dyDescent="0.2">
      <c r="A24975" s="1">
        <v>24974</v>
      </c>
      <c r="B24975" s="1" t="s">
        <v>24915</v>
      </c>
      <c r="C24975" s="1" t="s">
        <v>60</v>
      </c>
    </row>
    <row r="24976" spans="1:3" x14ac:dyDescent="0.2">
      <c r="A24976" s="1">
        <v>24975</v>
      </c>
      <c r="B24976" s="1" t="s">
        <v>24916</v>
      </c>
      <c r="C24976" s="1" t="s">
        <v>60</v>
      </c>
    </row>
    <row r="24977" spans="1:3" x14ac:dyDescent="0.2">
      <c r="A24977" s="1">
        <v>24976</v>
      </c>
      <c r="B24977" s="1" t="s">
        <v>24917</v>
      </c>
      <c r="C24977" s="1" t="s">
        <v>60</v>
      </c>
    </row>
    <row r="24978" spans="1:3" x14ac:dyDescent="0.2">
      <c r="A24978" s="1">
        <v>24977</v>
      </c>
      <c r="B24978" s="1" t="s">
        <v>24918</v>
      </c>
      <c r="C24978" s="1" t="s">
        <v>60</v>
      </c>
    </row>
    <row r="24979" spans="1:3" x14ac:dyDescent="0.2">
      <c r="A24979" s="1">
        <v>24978</v>
      </c>
      <c r="B24979" s="1" t="s">
        <v>24919</v>
      </c>
      <c r="C24979" s="1" t="s">
        <v>60</v>
      </c>
    </row>
    <row r="24980" spans="1:3" x14ac:dyDescent="0.2">
      <c r="A24980" s="1">
        <v>24979</v>
      </c>
      <c r="B24980" s="1" t="s">
        <v>24920</v>
      </c>
      <c r="C24980" s="1" t="s">
        <v>60</v>
      </c>
    </row>
    <row r="24981" spans="1:3" x14ac:dyDescent="0.2">
      <c r="A24981" s="1">
        <v>24980</v>
      </c>
      <c r="B24981" s="1" t="s">
        <v>24921</v>
      </c>
      <c r="C24981" s="1" t="s">
        <v>5</v>
      </c>
    </row>
    <row r="24982" spans="1:3" x14ac:dyDescent="0.2">
      <c r="A24982" s="1">
        <v>24981</v>
      </c>
      <c r="B24982" s="1" t="s">
        <v>24922</v>
      </c>
      <c r="C24982" s="1" t="s">
        <v>60</v>
      </c>
    </row>
    <row r="24983" spans="1:3" x14ac:dyDescent="0.2">
      <c r="A24983" s="1">
        <v>24982</v>
      </c>
      <c r="B24983" s="1" t="s">
        <v>24923</v>
      </c>
      <c r="C24983" s="1" t="s">
        <v>5</v>
      </c>
    </row>
    <row r="24984" spans="1:3" x14ac:dyDescent="0.2">
      <c r="A24984" s="1">
        <v>24983</v>
      </c>
      <c r="B24984" s="1" t="s">
        <v>24924</v>
      </c>
      <c r="C24984" s="1" t="s">
        <v>60</v>
      </c>
    </row>
    <row r="24985" spans="1:3" x14ac:dyDescent="0.2">
      <c r="A24985" s="1">
        <v>24984</v>
      </c>
      <c r="B24985" s="1" t="s">
        <v>24925</v>
      </c>
      <c r="C24985" s="1" t="s">
        <v>60</v>
      </c>
    </row>
    <row r="24986" spans="1:3" x14ac:dyDescent="0.2">
      <c r="A24986" s="1">
        <v>24985</v>
      </c>
      <c r="B24986" s="1" t="s">
        <v>24926</v>
      </c>
      <c r="C24986" s="1" t="s">
        <v>60</v>
      </c>
    </row>
    <row r="24987" spans="1:3" x14ac:dyDescent="0.2">
      <c r="A24987" s="1">
        <v>24986</v>
      </c>
      <c r="B24987" s="1" t="s">
        <v>24927</v>
      </c>
      <c r="C24987" s="1" t="s">
        <v>60</v>
      </c>
    </row>
    <row r="24988" spans="1:3" x14ac:dyDescent="0.2">
      <c r="A24988" s="1">
        <v>24987</v>
      </c>
      <c r="B24988" s="1" t="s">
        <v>24928</v>
      </c>
      <c r="C24988" s="1" t="s">
        <v>60</v>
      </c>
    </row>
    <row r="24989" spans="1:3" x14ac:dyDescent="0.2">
      <c r="A24989" s="1">
        <v>24988</v>
      </c>
      <c r="B24989" s="1" t="s">
        <v>24929</v>
      </c>
      <c r="C24989" s="1" t="s">
        <v>60</v>
      </c>
    </row>
    <row r="24990" spans="1:3" x14ac:dyDescent="0.2">
      <c r="A24990" s="1">
        <v>24989</v>
      </c>
      <c r="B24990" s="1" t="s">
        <v>24930</v>
      </c>
      <c r="C24990" s="1" t="s">
        <v>60</v>
      </c>
    </row>
    <row r="24991" spans="1:3" x14ac:dyDescent="0.2">
      <c r="A24991" s="1">
        <v>24990</v>
      </c>
      <c r="B24991" s="1" t="s">
        <v>24931</v>
      </c>
      <c r="C24991" s="1" t="s">
        <v>60</v>
      </c>
    </row>
    <row r="24992" spans="1:3" x14ac:dyDescent="0.2">
      <c r="A24992" s="1">
        <v>24991</v>
      </c>
      <c r="B24992" s="1" t="s">
        <v>24932</v>
      </c>
      <c r="C24992" s="1" t="s">
        <v>60</v>
      </c>
    </row>
    <row r="24993" spans="1:4" x14ac:dyDescent="0.2">
      <c r="A24993" s="1">
        <v>24992</v>
      </c>
      <c r="B24993" s="1" t="s">
        <v>24933</v>
      </c>
      <c r="C24993" s="1" t="s">
        <v>60</v>
      </c>
    </row>
    <row r="24994" spans="1:4" x14ac:dyDescent="0.2">
      <c r="A24994" s="1">
        <v>24993</v>
      </c>
      <c r="B24994" s="1" t="s">
        <v>24934</v>
      </c>
      <c r="C24994" s="1" t="s">
        <v>60</v>
      </c>
    </row>
    <row r="24995" spans="1:4" x14ac:dyDescent="0.2">
      <c r="A24995" s="1">
        <v>24994</v>
      </c>
      <c r="B24995" s="1" t="s">
        <v>24935</v>
      </c>
      <c r="C24995" s="1" t="s">
        <v>60</v>
      </c>
    </row>
    <row r="24996" spans="1:4" x14ac:dyDescent="0.2">
      <c r="A24996" s="1">
        <v>24995</v>
      </c>
      <c r="B24996" s="1" t="s">
        <v>24936</v>
      </c>
      <c r="C24996" s="1" t="s">
        <v>60</v>
      </c>
    </row>
    <row r="24997" spans="1:4" x14ac:dyDescent="0.2">
      <c r="A24997" s="1">
        <v>24996</v>
      </c>
      <c r="B24997" s="1" t="s">
        <v>24937</v>
      </c>
      <c r="C24997" s="1" t="s">
        <v>60</v>
      </c>
    </row>
    <row r="24998" spans="1:4" x14ac:dyDescent="0.2">
      <c r="A24998" s="1">
        <v>24997</v>
      </c>
      <c r="B24998" s="1" t="s">
        <v>24938</v>
      </c>
      <c r="C24998" s="1" t="s">
        <v>60</v>
      </c>
    </row>
    <row r="24999" spans="1:4" x14ac:dyDescent="0.2">
      <c r="A24999" s="1">
        <v>24998</v>
      </c>
      <c r="B24999" s="1" t="s">
        <v>24939</v>
      </c>
      <c r="C24999" s="1" t="s">
        <v>60</v>
      </c>
    </row>
    <row r="25000" spans="1:4" x14ac:dyDescent="0.2">
      <c r="A25000" s="1">
        <v>24999</v>
      </c>
      <c r="B25000" s="1" t="s">
        <v>24940</v>
      </c>
      <c r="C25000" s="1" t="s">
        <v>60</v>
      </c>
    </row>
    <row r="25001" spans="1:4" x14ac:dyDescent="0.2">
      <c r="A25001" s="1">
        <v>25000</v>
      </c>
      <c r="B25001" s="1" t="s">
        <v>24941</v>
      </c>
      <c r="C25001" s="1" t="s">
        <v>60</v>
      </c>
    </row>
    <row r="25002" spans="1:4" x14ac:dyDescent="0.2">
      <c r="A25002" s="1">
        <v>25001</v>
      </c>
      <c r="B25002" s="1" t="s">
        <v>24942</v>
      </c>
      <c r="C25002" s="1" t="s">
        <v>60</v>
      </c>
    </row>
    <row r="25003" spans="1:4" x14ac:dyDescent="0.2">
      <c r="A25003" s="1">
        <v>25002</v>
      </c>
      <c r="B25003" s="1" t="s">
        <v>24943</v>
      </c>
      <c r="C25003" s="1" t="s">
        <v>60</v>
      </c>
    </row>
    <row r="25004" spans="1:4" x14ac:dyDescent="0.2">
      <c r="A25004" s="1">
        <v>25003</v>
      </c>
      <c r="B25004" s="1" t="s">
        <v>24944</v>
      </c>
      <c r="C25004" s="1" t="s">
        <v>60</v>
      </c>
    </row>
    <row r="25005" spans="1:4" x14ac:dyDescent="0.2">
      <c r="A25005" s="1">
        <v>25004</v>
      </c>
      <c r="B25005" s="1" t="s">
        <v>24945</v>
      </c>
      <c r="C25005" s="1" t="s">
        <v>60</v>
      </c>
      <c r="D25005" s="1" t="s">
        <v>61</v>
      </c>
    </row>
    <row r="25006" spans="1:4" x14ac:dyDescent="0.2">
      <c r="A25006" s="1">
        <v>25005</v>
      </c>
      <c r="B25006" s="1" t="s">
        <v>24946</v>
      </c>
      <c r="C25006" s="1" t="s">
        <v>60</v>
      </c>
    </row>
    <row r="25007" spans="1:4" x14ac:dyDescent="0.2">
      <c r="A25007" s="1">
        <v>25006</v>
      </c>
      <c r="B25007" s="1" t="s">
        <v>24947</v>
      </c>
      <c r="C25007" s="1" t="s">
        <v>60</v>
      </c>
    </row>
    <row r="25008" spans="1:4" x14ac:dyDescent="0.2">
      <c r="A25008" s="1">
        <v>25007</v>
      </c>
      <c r="B25008" s="1" t="s">
        <v>24948</v>
      </c>
      <c r="C25008" s="1" t="s">
        <v>60</v>
      </c>
    </row>
    <row r="25009" spans="1:3" x14ac:dyDescent="0.2">
      <c r="A25009" s="1">
        <v>25008</v>
      </c>
      <c r="B25009" s="1" t="s">
        <v>24949</v>
      </c>
      <c r="C25009" s="1" t="s">
        <v>60</v>
      </c>
    </row>
    <row r="25010" spans="1:3" x14ac:dyDescent="0.2">
      <c r="A25010" s="1">
        <v>25009</v>
      </c>
      <c r="B25010" s="1" t="s">
        <v>24950</v>
      </c>
      <c r="C25010" s="1" t="s">
        <v>60</v>
      </c>
    </row>
    <row r="25011" spans="1:3" x14ac:dyDescent="0.2">
      <c r="A25011" s="1">
        <v>25010</v>
      </c>
      <c r="B25011" s="1" t="s">
        <v>24951</v>
      </c>
      <c r="C25011" s="1" t="s">
        <v>60</v>
      </c>
    </row>
    <row r="25012" spans="1:3" x14ac:dyDescent="0.2">
      <c r="A25012" s="1">
        <v>25011</v>
      </c>
      <c r="B25012" s="1" t="s">
        <v>24952</v>
      </c>
      <c r="C25012" s="1" t="s">
        <v>60</v>
      </c>
    </row>
    <row r="25013" spans="1:3" x14ac:dyDescent="0.2">
      <c r="A25013" s="1">
        <v>25012</v>
      </c>
      <c r="B25013" s="1" t="s">
        <v>24953</v>
      </c>
      <c r="C25013" s="1" t="s">
        <v>60</v>
      </c>
    </row>
    <row r="25014" spans="1:3" x14ac:dyDescent="0.2">
      <c r="A25014" s="1">
        <v>25013</v>
      </c>
      <c r="B25014" s="1" t="s">
        <v>24954</v>
      </c>
      <c r="C25014" s="1" t="s">
        <v>60</v>
      </c>
    </row>
    <row r="25015" spans="1:3" x14ac:dyDescent="0.2">
      <c r="A25015" s="1">
        <v>25014</v>
      </c>
      <c r="B25015" s="1" t="s">
        <v>24955</v>
      </c>
      <c r="C25015" s="1" t="s">
        <v>60</v>
      </c>
    </row>
    <row r="25016" spans="1:3" x14ac:dyDescent="0.2">
      <c r="A25016" s="1">
        <v>25015</v>
      </c>
      <c r="B25016" s="1" t="s">
        <v>24956</v>
      </c>
      <c r="C25016" s="1" t="s">
        <v>60</v>
      </c>
    </row>
    <row r="25017" spans="1:3" x14ac:dyDescent="0.2">
      <c r="A25017" s="1">
        <v>25016</v>
      </c>
      <c r="B25017" s="1" t="s">
        <v>24957</v>
      </c>
      <c r="C25017" s="1" t="s">
        <v>60</v>
      </c>
    </row>
    <row r="25018" spans="1:3" x14ac:dyDescent="0.2">
      <c r="A25018" s="1">
        <v>25017</v>
      </c>
      <c r="B25018" s="1" t="s">
        <v>24958</v>
      </c>
      <c r="C25018" s="1" t="s">
        <v>60</v>
      </c>
    </row>
    <row r="25019" spans="1:3" x14ac:dyDescent="0.2">
      <c r="A25019" s="1">
        <v>25018</v>
      </c>
      <c r="B25019" s="1" t="s">
        <v>24959</v>
      </c>
      <c r="C25019" s="1" t="s">
        <v>60</v>
      </c>
    </row>
    <row r="25020" spans="1:3" x14ac:dyDescent="0.2">
      <c r="A25020" s="1">
        <v>25019</v>
      </c>
      <c r="B25020" s="1" t="s">
        <v>24960</v>
      </c>
      <c r="C25020" s="1" t="s">
        <v>60</v>
      </c>
    </row>
    <row r="25021" spans="1:3" x14ac:dyDescent="0.2">
      <c r="A25021" s="1">
        <v>25020</v>
      </c>
      <c r="B25021" s="1" t="s">
        <v>24961</v>
      </c>
      <c r="C25021" s="1" t="s">
        <v>60</v>
      </c>
    </row>
    <row r="25022" spans="1:3" x14ac:dyDescent="0.2">
      <c r="A25022" s="1">
        <v>25021</v>
      </c>
      <c r="B25022" s="1" t="s">
        <v>24962</v>
      </c>
      <c r="C25022" s="1" t="s">
        <v>60</v>
      </c>
    </row>
    <row r="25023" spans="1:3" x14ac:dyDescent="0.2">
      <c r="A25023" s="1">
        <v>25022</v>
      </c>
      <c r="B25023" s="1" t="s">
        <v>24963</v>
      </c>
      <c r="C25023" s="1" t="s">
        <v>60</v>
      </c>
    </row>
    <row r="25024" spans="1:3" x14ac:dyDescent="0.2">
      <c r="A25024" s="1">
        <v>25023</v>
      </c>
      <c r="B25024" s="1" t="s">
        <v>24964</v>
      </c>
      <c r="C25024" s="1" t="s">
        <v>5</v>
      </c>
    </row>
    <row r="25025" spans="1:3" x14ac:dyDescent="0.2">
      <c r="A25025" s="1">
        <v>25024</v>
      </c>
      <c r="B25025" s="1" t="s">
        <v>24965</v>
      </c>
      <c r="C25025" s="1" t="s">
        <v>60</v>
      </c>
    </row>
    <row r="25026" spans="1:3" x14ac:dyDescent="0.2">
      <c r="A25026" s="1">
        <v>25025</v>
      </c>
      <c r="B25026" s="1" t="s">
        <v>24966</v>
      </c>
      <c r="C25026" s="1" t="s">
        <v>60</v>
      </c>
    </row>
    <row r="25027" spans="1:3" x14ac:dyDescent="0.2">
      <c r="A25027" s="1">
        <v>25026</v>
      </c>
      <c r="B25027" s="1" t="s">
        <v>24967</v>
      </c>
      <c r="C25027" s="1" t="s">
        <v>60</v>
      </c>
    </row>
    <row r="25028" spans="1:3" x14ac:dyDescent="0.2">
      <c r="A25028" s="1">
        <v>25027</v>
      </c>
      <c r="B25028" s="1" t="s">
        <v>24968</v>
      </c>
      <c r="C25028" s="1" t="s">
        <v>60</v>
      </c>
    </row>
    <row r="25029" spans="1:3" x14ac:dyDescent="0.2">
      <c r="A25029" s="1">
        <v>25028</v>
      </c>
      <c r="B25029" s="1" t="s">
        <v>24969</v>
      </c>
      <c r="C25029" s="1" t="s">
        <v>60</v>
      </c>
    </row>
    <row r="25030" spans="1:3" x14ac:dyDescent="0.2">
      <c r="A25030" s="1">
        <v>25029</v>
      </c>
      <c r="B25030" s="1" t="s">
        <v>24970</v>
      </c>
      <c r="C25030" s="1" t="s">
        <v>60</v>
      </c>
    </row>
    <row r="25031" spans="1:3" x14ac:dyDescent="0.2">
      <c r="A25031" s="1">
        <v>25030</v>
      </c>
      <c r="B25031" s="1" t="s">
        <v>24971</v>
      </c>
      <c r="C25031" s="1" t="s">
        <v>60</v>
      </c>
    </row>
    <row r="25032" spans="1:3" x14ac:dyDescent="0.2">
      <c r="A25032" s="1">
        <v>25031</v>
      </c>
      <c r="B25032" s="1" t="s">
        <v>24972</v>
      </c>
      <c r="C25032" s="1" t="s">
        <v>60</v>
      </c>
    </row>
    <row r="25033" spans="1:3" x14ac:dyDescent="0.2">
      <c r="A25033" s="1">
        <v>25032</v>
      </c>
      <c r="B25033" s="1" t="s">
        <v>24973</v>
      </c>
      <c r="C25033" s="1" t="s">
        <v>60</v>
      </c>
    </row>
    <row r="25034" spans="1:3" x14ac:dyDescent="0.2">
      <c r="A25034" s="1">
        <v>25033</v>
      </c>
      <c r="B25034" s="1" t="s">
        <v>24974</v>
      </c>
      <c r="C25034" s="1" t="s">
        <v>60</v>
      </c>
    </row>
    <row r="25035" spans="1:3" x14ac:dyDescent="0.2">
      <c r="A25035" s="1">
        <v>25034</v>
      </c>
      <c r="B25035" s="1" t="s">
        <v>24975</v>
      </c>
      <c r="C25035" s="1" t="s">
        <v>60</v>
      </c>
    </row>
    <row r="25036" spans="1:3" x14ac:dyDescent="0.2">
      <c r="A25036" s="1">
        <v>25035</v>
      </c>
      <c r="B25036" s="1" t="s">
        <v>24976</v>
      </c>
      <c r="C25036" s="1" t="s">
        <v>60</v>
      </c>
    </row>
    <row r="25037" spans="1:3" x14ac:dyDescent="0.2">
      <c r="A25037" s="1">
        <v>25036</v>
      </c>
      <c r="B25037" s="1" t="s">
        <v>24977</v>
      </c>
      <c r="C25037" s="1" t="s">
        <v>60</v>
      </c>
    </row>
    <row r="25038" spans="1:3" x14ac:dyDescent="0.2">
      <c r="A25038" s="1">
        <v>25037</v>
      </c>
      <c r="B25038" s="1" t="s">
        <v>24978</v>
      </c>
      <c r="C25038" s="1" t="s">
        <v>60</v>
      </c>
    </row>
    <row r="25039" spans="1:3" x14ac:dyDescent="0.2">
      <c r="A25039" s="1">
        <v>25038</v>
      </c>
      <c r="B25039" s="1" t="s">
        <v>24979</v>
      </c>
      <c r="C25039" s="1" t="s">
        <v>60</v>
      </c>
    </row>
    <row r="25040" spans="1:3" x14ac:dyDescent="0.2">
      <c r="A25040" s="1">
        <v>25039</v>
      </c>
      <c r="B25040" s="1" t="s">
        <v>24980</v>
      </c>
      <c r="C25040" s="1" t="s">
        <v>60</v>
      </c>
    </row>
    <row r="25041" spans="1:4" x14ac:dyDescent="0.2">
      <c r="A25041" s="1">
        <v>25040</v>
      </c>
      <c r="B25041" s="1" t="s">
        <v>24981</v>
      </c>
      <c r="C25041" s="1" t="s">
        <v>60</v>
      </c>
    </row>
    <row r="25042" spans="1:4" x14ac:dyDescent="0.2">
      <c r="A25042" s="1">
        <v>25041</v>
      </c>
      <c r="B25042" s="1" t="s">
        <v>24982</v>
      </c>
      <c r="C25042" s="1" t="s">
        <v>60</v>
      </c>
    </row>
    <row r="25043" spans="1:4" x14ac:dyDescent="0.2">
      <c r="A25043" s="1">
        <v>25042</v>
      </c>
      <c r="B25043" s="1" t="s">
        <v>24983</v>
      </c>
      <c r="C25043" s="1" t="s">
        <v>60</v>
      </c>
    </row>
    <row r="25044" spans="1:4" x14ac:dyDescent="0.2">
      <c r="A25044" s="1">
        <v>25043</v>
      </c>
      <c r="B25044" s="1" t="s">
        <v>24984</v>
      </c>
      <c r="C25044" s="1" t="s">
        <v>60</v>
      </c>
    </row>
    <row r="25045" spans="1:4" x14ac:dyDescent="0.2">
      <c r="A25045" s="1">
        <v>25044</v>
      </c>
      <c r="B25045" s="1" t="s">
        <v>24985</v>
      </c>
      <c r="C25045" s="1" t="s">
        <v>60</v>
      </c>
    </row>
    <row r="25046" spans="1:4" x14ac:dyDescent="0.2">
      <c r="A25046" s="1">
        <v>25045</v>
      </c>
      <c r="B25046" s="1" t="s">
        <v>24986</v>
      </c>
      <c r="C25046" s="1" t="s">
        <v>5</v>
      </c>
    </row>
    <row r="25047" spans="1:4" x14ac:dyDescent="0.2">
      <c r="A25047" s="1">
        <v>25046</v>
      </c>
      <c r="B25047" s="1" t="s">
        <v>24987</v>
      </c>
      <c r="C25047" s="1" t="s">
        <v>60</v>
      </c>
    </row>
    <row r="25048" spans="1:4" x14ac:dyDescent="0.2">
      <c r="A25048" s="1">
        <v>25047</v>
      </c>
      <c r="B25048" s="1" t="s">
        <v>24988</v>
      </c>
      <c r="C25048" s="1" t="s">
        <v>60</v>
      </c>
    </row>
    <row r="25049" spans="1:4" x14ac:dyDescent="0.2">
      <c r="A25049" s="1">
        <v>25048</v>
      </c>
      <c r="B25049" s="1" t="s">
        <v>24989</v>
      </c>
      <c r="C25049" s="1" t="s">
        <v>60</v>
      </c>
    </row>
    <row r="25050" spans="1:4" x14ac:dyDescent="0.2">
      <c r="A25050" s="1">
        <v>25049</v>
      </c>
      <c r="B25050" s="1" t="s">
        <v>24990</v>
      </c>
      <c r="C25050" s="1" t="s">
        <v>60</v>
      </c>
    </row>
    <row r="25051" spans="1:4" x14ac:dyDescent="0.2">
      <c r="A25051" s="1">
        <v>25050</v>
      </c>
      <c r="B25051" s="1" t="s">
        <v>24991</v>
      </c>
      <c r="C25051" s="1" t="s">
        <v>60</v>
      </c>
    </row>
    <row r="25052" spans="1:4" x14ac:dyDescent="0.2">
      <c r="A25052" s="1">
        <v>25051</v>
      </c>
      <c r="B25052" s="1" t="s">
        <v>24992</v>
      </c>
      <c r="C25052" s="1" t="s">
        <v>60</v>
      </c>
    </row>
    <row r="25053" spans="1:4" x14ac:dyDescent="0.2">
      <c r="A25053" s="1">
        <v>25052</v>
      </c>
      <c r="B25053" s="1" t="s">
        <v>24993</v>
      </c>
      <c r="C25053" s="1" t="s">
        <v>60</v>
      </c>
    </row>
    <row r="25054" spans="1:4" x14ac:dyDescent="0.2">
      <c r="A25054" s="1">
        <v>25053</v>
      </c>
      <c r="B25054" s="1" t="s">
        <v>24994</v>
      </c>
      <c r="C25054" s="1" t="s">
        <v>60</v>
      </c>
      <c r="D25054" s="1" t="s">
        <v>61</v>
      </c>
    </row>
    <row r="25055" spans="1:4" x14ac:dyDescent="0.2">
      <c r="A25055" s="1">
        <v>25054</v>
      </c>
      <c r="B25055" s="1" t="s">
        <v>24995</v>
      </c>
      <c r="C25055" s="1" t="s">
        <v>60</v>
      </c>
    </row>
    <row r="25056" spans="1:4" x14ac:dyDescent="0.2">
      <c r="A25056" s="1">
        <v>25055</v>
      </c>
      <c r="B25056" s="1" t="s">
        <v>24996</v>
      </c>
      <c r="C25056" s="1" t="s">
        <v>60</v>
      </c>
    </row>
    <row r="25057" spans="1:3" x14ac:dyDescent="0.2">
      <c r="A25057" s="1">
        <v>25056</v>
      </c>
      <c r="B25057" s="1" t="s">
        <v>24997</v>
      </c>
      <c r="C25057" s="1" t="s">
        <v>60</v>
      </c>
    </row>
    <row r="25058" spans="1:3" x14ac:dyDescent="0.2">
      <c r="A25058" s="1">
        <v>25057</v>
      </c>
      <c r="B25058" s="1" t="s">
        <v>24998</v>
      </c>
      <c r="C25058" s="1" t="s">
        <v>60</v>
      </c>
    </row>
    <row r="25059" spans="1:3" x14ac:dyDescent="0.2">
      <c r="A25059" s="1">
        <v>25058</v>
      </c>
      <c r="B25059" s="1" t="s">
        <v>24999</v>
      </c>
      <c r="C25059" s="1" t="s">
        <v>60</v>
      </c>
    </row>
    <row r="25060" spans="1:3" x14ac:dyDescent="0.2">
      <c r="A25060" s="1">
        <v>25059</v>
      </c>
      <c r="B25060" s="1" t="s">
        <v>25000</v>
      </c>
      <c r="C25060" s="1" t="s">
        <v>60</v>
      </c>
    </row>
    <row r="25061" spans="1:3" x14ac:dyDescent="0.2">
      <c r="A25061" s="1">
        <v>25060</v>
      </c>
      <c r="B25061" s="1" t="s">
        <v>25001</v>
      </c>
      <c r="C25061" s="1" t="s">
        <v>60</v>
      </c>
    </row>
    <row r="25062" spans="1:3" x14ac:dyDescent="0.2">
      <c r="A25062" s="1">
        <v>25061</v>
      </c>
      <c r="B25062" s="1" t="s">
        <v>25002</v>
      </c>
      <c r="C25062" s="1" t="s">
        <v>60</v>
      </c>
    </row>
    <row r="25063" spans="1:3" x14ac:dyDescent="0.2">
      <c r="A25063" s="1">
        <v>25062</v>
      </c>
      <c r="B25063" s="1" t="s">
        <v>25003</v>
      </c>
      <c r="C25063" s="1" t="s">
        <v>60</v>
      </c>
    </row>
    <row r="25064" spans="1:3" x14ac:dyDescent="0.2">
      <c r="A25064" s="1">
        <v>25063</v>
      </c>
      <c r="B25064" s="1" t="s">
        <v>25004</v>
      </c>
      <c r="C25064" s="1" t="s">
        <v>60</v>
      </c>
    </row>
    <row r="25065" spans="1:3" x14ac:dyDescent="0.2">
      <c r="A25065" s="1">
        <v>25064</v>
      </c>
      <c r="B25065" s="1" t="s">
        <v>25005</v>
      </c>
      <c r="C25065" s="1" t="s">
        <v>60</v>
      </c>
    </row>
    <row r="25066" spans="1:3" x14ac:dyDescent="0.2">
      <c r="A25066" s="1">
        <v>25065</v>
      </c>
      <c r="B25066" s="1" t="s">
        <v>25006</v>
      </c>
      <c r="C25066" s="1" t="s">
        <v>60</v>
      </c>
    </row>
    <row r="25067" spans="1:3" x14ac:dyDescent="0.2">
      <c r="A25067" s="1">
        <v>25066</v>
      </c>
      <c r="B25067" s="1" t="s">
        <v>25007</v>
      </c>
      <c r="C25067" s="1" t="s">
        <v>60</v>
      </c>
    </row>
    <row r="25068" spans="1:3" x14ac:dyDescent="0.2">
      <c r="A25068" s="1">
        <v>25067</v>
      </c>
      <c r="B25068" s="1" t="s">
        <v>25008</v>
      </c>
      <c r="C25068" s="1" t="s">
        <v>60</v>
      </c>
    </row>
    <row r="25069" spans="1:3" x14ac:dyDescent="0.2">
      <c r="A25069" s="1">
        <v>25068</v>
      </c>
      <c r="B25069" s="1" t="s">
        <v>25009</v>
      </c>
      <c r="C25069" s="1" t="s">
        <v>60</v>
      </c>
    </row>
    <row r="25070" spans="1:3" x14ac:dyDescent="0.2">
      <c r="A25070" s="1">
        <v>25069</v>
      </c>
      <c r="B25070" s="1" t="s">
        <v>25010</v>
      </c>
      <c r="C25070" s="1" t="s">
        <v>60</v>
      </c>
    </row>
    <row r="25071" spans="1:3" x14ac:dyDescent="0.2">
      <c r="A25071" s="1">
        <v>25070</v>
      </c>
      <c r="B25071" s="1" t="s">
        <v>25011</v>
      </c>
      <c r="C25071" s="1" t="s">
        <v>5</v>
      </c>
    </row>
    <row r="25072" spans="1:3" x14ac:dyDescent="0.2">
      <c r="A25072" s="1">
        <v>25071</v>
      </c>
      <c r="B25072" s="1" t="s">
        <v>25012</v>
      </c>
      <c r="C25072" s="1" t="s">
        <v>60</v>
      </c>
    </row>
    <row r="25073" spans="1:3" x14ac:dyDescent="0.2">
      <c r="A25073" s="1">
        <v>25072</v>
      </c>
      <c r="B25073" s="1" t="s">
        <v>25013</v>
      </c>
      <c r="C25073" s="1" t="s">
        <v>60</v>
      </c>
    </row>
    <row r="25074" spans="1:3" x14ac:dyDescent="0.2">
      <c r="A25074" s="1">
        <v>25073</v>
      </c>
      <c r="B25074" s="1" t="s">
        <v>25014</v>
      </c>
      <c r="C25074" s="1" t="s">
        <v>60</v>
      </c>
    </row>
    <row r="25075" spans="1:3" x14ac:dyDescent="0.2">
      <c r="A25075" s="1">
        <v>25074</v>
      </c>
      <c r="B25075" s="1" t="s">
        <v>25015</v>
      </c>
      <c r="C25075" s="1" t="s">
        <v>5</v>
      </c>
    </row>
    <row r="25076" spans="1:3" x14ac:dyDescent="0.2">
      <c r="A25076" s="1">
        <v>25075</v>
      </c>
      <c r="B25076" s="1" t="s">
        <v>25016</v>
      </c>
      <c r="C25076" s="1" t="s">
        <v>60</v>
      </c>
    </row>
    <row r="25077" spans="1:3" x14ac:dyDescent="0.2">
      <c r="A25077" s="1">
        <v>25076</v>
      </c>
      <c r="B25077" s="1" t="s">
        <v>25017</v>
      </c>
      <c r="C25077" s="1" t="s">
        <v>60</v>
      </c>
    </row>
    <row r="25078" spans="1:3" x14ac:dyDescent="0.2">
      <c r="A25078" s="1">
        <v>25077</v>
      </c>
      <c r="B25078" s="1" t="s">
        <v>25018</v>
      </c>
      <c r="C25078" s="1" t="s">
        <v>60</v>
      </c>
    </row>
    <row r="25079" spans="1:3" x14ac:dyDescent="0.2">
      <c r="A25079" s="1">
        <v>25078</v>
      </c>
      <c r="B25079" s="1" t="s">
        <v>25019</v>
      </c>
      <c r="C25079" s="1" t="s">
        <v>60</v>
      </c>
    </row>
    <row r="25080" spans="1:3" x14ac:dyDescent="0.2">
      <c r="A25080" s="1">
        <v>25079</v>
      </c>
      <c r="B25080" s="1" t="s">
        <v>25020</v>
      </c>
      <c r="C25080" s="1" t="s">
        <v>60</v>
      </c>
    </row>
    <row r="25081" spans="1:3" x14ac:dyDescent="0.2">
      <c r="A25081" s="1">
        <v>25080</v>
      </c>
      <c r="B25081" s="1" t="s">
        <v>25021</v>
      </c>
      <c r="C25081" s="1" t="s">
        <v>60</v>
      </c>
    </row>
    <row r="25082" spans="1:3" x14ac:dyDescent="0.2">
      <c r="A25082" s="1">
        <v>25081</v>
      </c>
      <c r="B25082" s="1" t="s">
        <v>25022</v>
      </c>
      <c r="C25082" s="1" t="s">
        <v>60</v>
      </c>
    </row>
    <row r="25083" spans="1:3" x14ac:dyDescent="0.2">
      <c r="A25083" s="1">
        <v>25082</v>
      </c>
      <c r="B25083" s="1" t="s">
        <v>25023</v>
      </c>
      <c r="C25083" s="1" t="s">
        <v>60</v>
      </c>
    </row>
    <row r="25084" spans="1:3" x14ac:dyDescent="0.2">
      <c r="A25084" s="1">
        <v>25083</v>
      </c>
      <c r="B25084" s="1" t="s">
        <v>25024</v>
      </c>
      <c r="C25084" s="1" t="s">
        <v>60</v>
      </c>
    </row>
    <row r="25085" spans="1:3" x14ac:dyDescent="0.2">
      <c r="A25085" s="1">
        <v>25084</v>
      </c>
      <c r="B25085" s="1" t="s">
        <v>25025</v>
      </c>
      <c r="C25085" s="1" t="s">
        <v>60</v>
      </c>
    </row>
    <row r="25086" spans="1:3" x14ac:dyDescent="0.2">
      <c r="A25086" s="1">
        <v>25085</v>
      </c>
      <c r="B25086" s="1" t="s">
        <v>25026</v>
      </c>
      <c r="C25086" s="1" t="s">
        <v>60</v>
      </c>
    </row>
    <row r="25087" spans="1:3" x14ac:dyDescent="0.2">
      <c r="A25087" s="1">
        <v>25086</v>
      </c>
      <c r="B25087" s="1" t="s">
        <v>25027</v>
      </c>
      <c r="C25087" s="1" t="s">
        <v>60</v>
      </c>
    </row>
    <row r="25088" spans="1:3" x14ac:dyDescent="0.2">
      <c r="A25088" s="1">
        <v>25087</v>
      </c>
      <c r="B25088" s="1" t="s">
        <v>25028</v>
      </c>
      <c r="C25088" s="1" t="s">
        <v>60</v>
      </c>
    </row>
    <row r="25089" spans="1:3" x14ac:dyDescent="0.2">
      <c r="A25089" s="1">
        <v>25088</v>
      </c>
      <c r="B25089" s="1" t="s">
        <v>25029</v>
      </c>
      <c r="C25089" s="1" t="s">
        <v>60</v>
      </c>
    </row>
    <row r="25090" spans="1:3" x14ac:dyDescent="0.2">
      <c r="A25090" s="1">
        <v>25089</v>
      </c>
      <c r="B25090" s="1" t="s">
        <v>25030</v>
      </c>
      <c r="C25090" s="1" t="s">
        <v>60</v>
      </c>
    </row>
    <row r="25091" spans="1:3" x14ac:dyDescent="0.2">
      <c r="A25091" s="1">
        <v>25090</v>
      </c>
      <c r="B25091" s="1" t="s">
        <v>25031</v>
      </c>
      <c r="C25091" s="1" t="s">
        <v>60</v>
      </c>
    </row>
    <row r="25092" spans="1:3" x14ac:dyDescent="0.2">
      <c r="A25092" s="1">
        <v>25091</v>
      </c>
      <c r="B25092" s="1" t="s">
        <v>25032</v>
      </c>
      <c r="C25092" s="1" t="s">
        <v>60</v>
      </c>
    </row>
    <row r="25093" spans="1:3" x14ac:dyDescent="0.2">
      <c r="A25093" s="1">
        <v>25092</v>
      </c>
      <c r="B25093" s="1" t="s">
        <v>25033</v>
      </c>
      <c r="C25093" s="1" t="s">
        <v>60</v>
      </c>
    </row>
    <row r="25094" spans="1:3" x14ac:dyDescent="0.2">
      <c r="A25094" s="1">
        <v>25093</v>
      </c>
      <c r="B25094" s="1" t="s">
        <v>25034</v>
      </c>
      <c r="C25094" s="1" t="s">
        <v>60</v>
      </c>
    </row>
    <row r="25095" spans="1:3" x14ac:dyDescent="0.2">
      <c r="A25095" s="1">
        <v>25094</v>
      </c>
      <c r="B25095" s="1" t="s">
        <v>25035</v>
      </c>
      <c r="C25095" s="1" t="s">
        <v>60</v>
      </c>
    </row>
    <row r="25096" spans="1:3" x14ac:dyDescent="0.2">
      <c r="A25096" s="1">
        <v>25095</v>
      </c>
      <c r="B25096" s="1" t="s">
        <v>25036</v>
      </c>
      <c r="C25096" s="1" t="s">
        <v>60</v>
      </c>
    </row>
    <row r="25097" spans="1:3" x14ac:dyDescent="0.2">
      <c r="A25097" s="1">
        <v>25096</v>
      </c>
      <c r="B25097" s="1" t="s">
        <v>25037</v>
      </c>
      <c r="C25097" s="1" t="s">
        <v>60</v>
      </c>
    </row>
    <row r="25098" spans="1:3" x14ac:dyDescent="0.2">
      <c r="A25098" s="1">
        <v>25097</v>
      </c>
      <c r="B25098" s="1" t="s">
        <v>25038</v>
      </c>
      <c r="C25098" s="1" t="s">
        <v>60</v>
      </c>
    </row>
    <row r="25099" spans="1:3" x14ac:dyDescent="0.2">
      <c r="A25099" s="1">
        <v>25098</v>
      </c>
      <c r="B25099" s="1" t="s">
        <v>25039</v>
      </c>
      <c r="C25099" s="1" t="s">
        <v>60</v>
      </c>
    </row>
    <row r="25100" spans="1:3" x14ac:dyDescent="0.2">
      <c r="A25100" s="1">
        <v>25099</v>
      </c>
      <c r="B25100" s="1" t="s">
        <v>25040</v>
      </c>
      <c r="C25100" s="1" t="s">
        <v>60</v>
      </c>
    </row>
    <row r="25101" spans="1:3" x14ac:dyDescent="0.2">
      <c r="A25101" s="1">
        <v>25100</v>
      </c>
      <c r="B25101" s="1" t="s">
        <v>25041</v>
      </c>
      <c r="C25101" s="1" t="s">
        <v>60</v>
      </c>
    </row>
    <row r="25102" spans="1:3" x14ac:dyDescent="0.2">
      <c r="A25102" s="1">
        <v>25101</v>
      </c>
      <c r="B25102" s="1" t="s">
        <v>25042</v>
      </c>
      <c r="C25102" s="1" t="s">
        <v>60</v>
      </c>
    </row>
    <row r="25103" spans="1:3" x14ac:dyDescent="0.2">
      <c r="A25103" s="1">
        <v>25102</v>
      </c>
      <c r="B25103" s="1" t="s">
        <v>25043</v>
      </c>
      <c r="C25103" s="1" t="s">
        <v>60</v>
      </c>
    </row>
    <row r="25104" spans="1:3" x14ac:dyDescent="0.2">
      <c r="A25104" s="1">
        <v>25103</v>
      </c>
      <c r="B25104" s="1" t="s">
        <v>25044</v>
      </c>
      <c r="C25104" s="1" t="s">
        <v>60</v>
      </c>
    </row>
    <row r="25105" spans="1:4" x14ac:dyDescent="0.2">
      <c r="A25105" s="1">
        <v>25104</v>
      </c>
      <c r="B25105" s="1" t="s">
        <v>25045</v>
      </c>
      <c r="C25105" s="1" t="s">
        <v>60</v>
      </c>
    </row>
    <row r="25106" spans="1:4" x14ac:dyDescent="0.2">
      <c r="A25106" s="1">
        <v>25105</v>
      </c>
      <c r="B25106" s="1" t="s">
        <v>25046</v>
      </c>
      <c r="C25106" s="1" t="s">
        <v>60</v>
      </c>
    </row>
    <row r="25107" spans="1:4" x14ac:dyDescent="0.2">
      <c r="A25107" s="1">
        <v>25106</v>
      </c>
      <c r="B25107" s="1" t="s">
        <v>25047</v>
      </c>
      <c r="C25107" s="1" t="s">
        <v>60</v>
      </c>
    </row>
    <row r="25108" spans="1:4" x14ac:dyDescent="0.2">
      <c r="A25108" s="1">
        <v>25107</v>
      </c>
      <c r="B25108" s="1" t="s">
        <v>25048</v>
      </c>
      <c r="C25108" s="1" t="s">
        <v>60</v>
      </c>
      <c r="D25108" s="1" t="s">
        <v>61</v>
      </c>
    </row>
    <row r="25109" spans="1:4" x14ac:dyDescent="0.2">
      <c r="A25109" s="1">
        <v>25108</v>
      </c>
      <c r="B25109" s="1" t="s">
        <v>25049</v>
      </c>
      <c r="C25109" s="1" t="s">
        <v>60</v>
      </c>
    </row>
    <row r="25110" spans="1:4" x14ac:dyDescent="0.2">
      <c r="A25110" s="1">
        <v>25109</v>
      </c>
      <c r="B25110" s="1" t="s">
        <v>25050</v>
      </c>
      <c r="C25110" s="1" t="s">
        <v>60</v>
      </c>
    </row>
    <row r="25111" spans="1:4" x14ac:dyDescent="0.2">
      <c r="A25111" s="1">
        <v>25110</v>
      </c>
      <c r="B25111" s="1" t="s">
        <v>25051</v>
      </c>
      <c r="C25111" s="1" t="s">
        <v>60</v>
      </c>
    </row>
    <row r="25112" spans="1:4" x14ac:dyDescent="0.2">
      <c r="A25112" s="1">
        <v>25111</v>
      </c>
      <c r="B25112" s="1" t="s">
        <v>25052</v>
      </c>
      <c r="C25112" s="1" t="s">
        <v>60</v>
      </c>
    </row>
    <row r="25113" spans="1:4" x14ac:dyDescent="0.2">
      <c r="A25113" s="1">
        <v>25112</v>
      </c>
      <c r="B25113" s="1" t="s">
        <v>25053</v>
      </c>
      <c r="C25113" s="1" t="s">
        <v>60</v>
      </c>
    </row>
    <row r="25114" spans="1:4" x14ac:dyDescent="0.2">
      <c r="A25114" s="1">
        <v>25113</v>
      </c>
      <c r="B25114" s="1" t="s">
        <v>25054</v>
      </c>
      <c r="C25114" s="1" t="s">
        <v>60</v>
      </c>
    </row>
    <row r="25115" spans="1:4" x14ac:dyDescent="0.2">
      <c r="A25115" s="1">
        <v>25114</v>
      </c>
      <c r="B25115" s="1" t="s">
        <v>25055</v>
      </c>
      <c r="C25115" s="1" t="s">
        <v>60</v>
      </c>
    </row>
    <row r="25116" spans="1:4" x14ac:dyDescent="0.2">
      <c r="A25116" s="1">
        <v>25115</v>
      </c>
      <c r="B25116" s="1" t="s">
        <v>25056</v>
      </c>
      <c r="C25116" s="1" t="s">
        <v>60</v>
      </c>
    </row>
    <row r="25117" spans="1:4" x14ac:dyDescent="0.2">
      <c r="A25117" s="1">
        <v>25116</v>
      </c>
      <c r="B25117" s="1" t="s">
        <v>25057</v>
      </c>
      <c r="C25117" s="1" t="s">
        <v>60</v>
      </c>
    </row>
    <row r="25118" spans="1:4" x14ac:dyDescent="0.2">
      <c r="A25118" s="1">
        <v>25117</v>
      </c>
      <c r="B25118" s="1" t="s">
        <v>25058</v>
      </c>
      <c r="C25118" s="1" t="s">
        <v>60</v>
      </c>
    </row>
    <row r="25119" spans="1:4" x14ac:dyDescent="0.2">
      <c r="A25119" s="1">
        <v>25118</v>
      </c>
      <c r="B25119" s="1" t="s">
        <v>25059</v>
      </c>
      <c r="C25119" s="1" t="s">
        <v>60</v>
      </c>
    </row>
    <row r="25120" spans="1:4" x14ac:dyDescent="0.2">
      <c r="A25120" s="1">
        <v>25119</v>
      </c>
      <c r="B25120" s="1" t="s">
        <v>25060</v>
      </c>
      <c r="C25120" s="1" t="s">
        <v>60</v>
      </c>
    </row>
    <row r="25121" spans="1:3" x14ac:dyDescent="0.2">
      <c r="A25121" s="1">
        <v>25120</v>
      </c>
      <c r="B25121" s="1" t="s">
        <v>25061</v>
      </c>
      <c r="C25121" s="1" t="s">
        <v>60</v>
      </c>
    </row>
    <row r="25122" spans="1:3" x14ac:dyDescent="0.2">
      <c r="A25122" s="1">
        <v>25121</v>
      </c>
      <c r="B25122" s="1" t="s">
        <v>25062</v>
      </c>
      <c r="C25122" s="1" t="s">
        <v>60</v>
      </c>
    </row>
    <row r="25123" spans="1:3" x14ac:dyDescent="0.2">
      <c r="A25123" s="1">
        <v>25122</v>
      </c>
      <c r="B25123" s="1" t="s">
        <v>25063</v>
      </c>
      <c r="C25123" s="1" t="s">
        <v>60</v>
      </c>
    </row>
    <row r="25124" spans="1:3" x14ac:dyDescent="0.2">
      <c r="A25124" s="1">
        <v>25123</v>
      </c>
      <c r="B25124" s="1" t="s">
        <v>25064</v>
      </c>
      <c r="C25124" s="1" t="s">
        <v>60</v>
      </c>
    </row>
    <row r="25125" spans="1:3" x14ac:dyDescent="0.2">
      <c r="A25125" s="1">
        <v>25124</v>
      </c>
      <c r="B25125" s="1" t="s">
        <v>25065</v>
      </c>
      <c r="C25125" s="1" t="s">
        <v>60</v>
      </c>
    </row>
    <row r="25126" spans="1:3" x14ac:dyDescent="0.2">
      <c r="A25126" s="1">
        <v>25125</v>
      </c>
      <c r="B25126" s="1" t="s">
        <v>25066</v>
      </c>
      <c r="C25126" s="1" t="s">
        <v>60</v>
      </c>
    </row>
    <row r="25127" spans="1:3" x14ac:dyDescent="0.2">
      <c r="A25127" s="1">
        <v>25126</v>
      </c>
      <c r="B25127" s="1" t="s">
        <v>25067</v>
      </c>
      <c r="C25127" s="1" t="s">
        <v>60</v>
      </c>
    </row>
    <row r="25128" spans="1:3" x14ac:dyDescent="0.2">
      <c r="A25128" s="1">
        <v>25127</v>
      </c>
      <c r="B25128" s="1" t="s">
        <v>25068</v>
      </c>
      <c r="C25128" s="1" t="s">
        <v>60</v>
      </c>
    </row>
    <row r="25129" spans="1:3" x14ac:dyDescent="0.2">
      <c r="A25129" s="1">
        <v>25128</v>
      </c>
      <c r="B25129" s="1" t="s">
        <v>25069</v>
      </c>
      <c r="C25129" s="1" t="s">
        <v>60</v>
      </c>
    </row>
    <row r="25130" spans="1:3" x14ac:dyDescent="0.2">
      <c r="A25130" s="1">
        <v>25129</v>
      </c>
      <c r="B25130" s="1" t="s">
        <v>25070</v>
      </c>
      <c r="C25130" s="1" t="s">
        <v>60</v>
      </c>
    </row>
    <row r="25131" spans="1:3" x14ac:dyDescent="0.2">
      <c r="A25131" s="1">
        <v>25130</v>
      </c>
      <c r="B25131" s="1" t="s">
        <v>25071</v>
      </c>
      <c r="C25131" s="1" t="s">
        <v>5</v>
      </c>
    </row>
    <row r="25132" spans="1:3" x14ac:dyDescent="0.2">
      <c r="A25132" s="1">
        <v>25131</v>
      </c>
      <c r="B25132" s="1" t="s">
        <v>25072</v>
      </c>
      <c r="C25132" s="1" t="s">
        <v>60</v>
      </c>
    </row>
    <row r="25133" spans="1:3" x14ac:dyDescent="0.2">
      <c r="A25133" s="1">
        <v>25132</v>
      </c>
      <c r="B25133" s="1" t="s">
        <v>25073</v>
      </c>
      <c r="C25133" s="1" t="s">
        <v>60</v>
      </c>
    </row>
    <row r="25134" spans="1:3" x14ac:dyDescent="0.2">
      <c r="A25134" s="1">
        <v>25133</v>
      </c>
      <c r="B25134" s="1" t="s">
        <v>25074</v>
      </c>
      <c r="C25134" s="1" t="s">
        <v>60</v>
      </c>
    </row>
    <row r="25135" spans="1:3" x14ac:dyDescent="0.2">
      <c r="A25135" s="1">
        <v>25134</v>
      </c>
      <c r="B25135" s="1" t="s">
        <v>25075</v>
      </c>
      <c r="C25135" s="1" t="s">
        <v>60</v>
      </c>
    </row>
    <row r="25136" spans="1:3" x14ac:dyDescent="0.2">
      <c r="A25136" s="1">
        <v>25135</v>
      </c>
      <c r="B25136" s="1" t="s">
        <v>25076</v>
      </c>
      <c r="C25136" s="1" t="s">
        <v>60</v>
      </c>
    </row>
    <row r="25137" spans="1:3" x14ac:dyDescent="0.2">
      <c r="A25137" s="1">
        <v>25136</v>
      </c>
      <c r="B25137" s="1" t="s">
        <v>25077</v>
      </c>
      <c r="C25137" s="1" t="s">
        <v>60</v>
      </c>
    </row>
    <row r="25138" spans="1:3" x14ac:dyDescent="0.2">
      <c r="A25138" s="1">
        <v>25137</v>
      </c>
      <c r="B25138" s="1" t="s">
        <v>25078</v>
      </c>
      <c r="C25138" s="1" t="s">
        <v>60</v>
      </c>
    </row>
    <row r="25139" spans="1:3" x14ac:dyDescent="0.2">
      <c r="A25139" s="1">
        <v>25138</v>
      </c>
      <c r="B25139" s="1" t="s">
        <v>25079</v>
      </c>
      <c r="C25139" s="1" t="s">
        <v>60</v>
      </c>
    </row>
    <row r="25140" spans="1:3" x14ac:dyDescent="0.2">
      <c r="A25140" s="1">
        <v>25139</v>
      </c>
      <c r="B25140" s="1" t="s">
        <v>25080</v>
      </c>
      <c r="C25140" s="1" t="s">
        <v>60</v>
      </c>
    </row>
    <row r="25141" spans="1:3" x14ac:dyDescent="0.2">
      <c r="A25141" s="1">
        <v>25140</v>
      </c>
      <c r="B25141" s="1" t="s">
        <v>25081</v>
      </c>
      <c r="C25141" s="1" t="s">
        <v>60</v>
      </c>
    </row>
    <row r="25142" spans="1:3" x14ac:dyDescent="0.2">
      <c r="A25142" s="1">
        <v>25141</v>
      </c>
      <c r="B25142" s="1" t="s">
        <v>25082</v>
      </c>
      <c r="C25142" s="1" t="s">
        <v>60</v>
      </c>
    </row>
    <row r="25143" spans="1:3" x14ac:dyDescent="0.2">
      <c r="A25143" s="1">
        <v>25142</v>
      </c>
      <c r="B25143" s="1" t="s">
        <v>25083</v>
      </c>
      <c r="C25143" s="1" t="s">
        <v>60</v>
      </c>
    </row>
    <row r="25144" spans="1:3" x14ac:dyDescent="0.2">
      <c r="A25144" s="1">
        <v>25143</v>
      </c>
      <c r="B25144" s="1" t="s">
        <v>25084</v>
      </c>
      <c r="C25144" s="1" t="s">
        <v>60</v>
      </c>
    </row>
    <row r="25145" spans="1:3" x14ac:dyDescent="0.2">
      <c r="A25145" s="1">
        <v>25144</v>
      </c>
      <c r="B25145" s="1" t="s">
        <v>25085</v>
      </c>
      <c r="C25145" s="1" t="s">
        <v>60</v>
      </c>
    </row>
    <row r="25146" spans="1:3" x14ac:dyDescent="0.2">
      <c r="A25146" s="1">
        <v>25145</v>
      </c>
      <c r="B25146" s="1" t="s">
        <v>25086</v>
      </c>
      <c r="C25146" s="1" t="s">
        <v>60</v>
      </c>
    </row>
    <row r="25147" spans="1:3" x14ac:dyDescent="0.2">
      <c r="A25147" s="1">
        <v>25146</v>
      </c>
      <c r="B25147" s="1" t="s">
        <v>25087</v>
      </c>
      <c r="C25147" s="1" t="s">
        <v>60</v>
      </c>
    </row>
    <row r="25148" spans="1:3" x14ac:dyDescent="0.2">
      <c r="A25148" s="1">
        <v>25147</v>
      </c>
      <c r="B25148" s="1" t="s">
        <v>25088</v>
      </c>
      <c r="C25148" s="1" t="s">
        <v>60</v>
      </c>
    </row>
    <row r="25149" spans="1:3" x14ac:dyDescent="0.2">
      <c r="A25149" s="1">
        <v>25148</v>
      </c>
      <c r="B25149" s="1" t="s">
        <v>25089</v>
      </c>
      <c r="C25149" s="1" t="s">
        <v>60</v>
      </c>
    </row>
    <row r="25150" spans="1:3" x14ac:dyDescent="0.2">
      <c r="A25150" s="1">
        <v>25149</v>
      </c>
      <c r="B25150" s="1" t="s">
        <v>25090</v>
      </c>
      <c r="C25150" s="1" t="s">
        <v>60</v>
      </c>
    </row>
    <row r="25151" spans="1:3" x14ac:dyDescent="0.2">
      <c r="A25151" s="1">
        <v>25150</v>
      </c>
      <c r="B25151" s="1" t="s">
        <v>25091</v>
      </c>
      <c r="C25151" s="1" t="s">
        <v>60</v>
      </c>
    </row>
    <row r="25152" spans="1:3" x14ac:dyDescent="0.2">
      <c r="A25152" s="1">
        <v>25151</v>
      </c>
      <c r="B25152" s="1" t="s">
        <v>25092</v>
      </c>
      <c r="C25152" s="1" t="s">
        <v>60</v>
      </c>
    </row>
    <row r="25153" spans="1:3" x14ac:dyDescent="0.2">
      <c r="A25153" s="1">
        <v>25152</v>
      </c>
      <c r="B25153" s="1" t="s">
        <v>25093</v>
      </c>
      <c r="C25153" s="1" t="s">
        <v>60</v>
      </c>
    </row>
    <row r="25154" spans="1:3" x14ac:dyDescent="0.2">
      <c r="A25154" s="1">
        <v>25153</v>
      </c>
      <c r="B25154" s="1" t="s">
        <v>25094</v>
      </c>
      <c r="C25154" s="1" t="s">
        <v>60</v>
      </c>
    </row>
    <row r="25155" spans="1:3" x14ac:dyDescent="0.2">
      <c r="A25155" s="1">
        <v>25154</v>
      </c>
      <c r="B25155" s="1" t="s">
        <v>25095</v>
      </c>
      <c r="C25155" s="1" t="s">
        <v>60</v>
      </c>
    </row>
    <row r="25156" spans="1:3" x14ac:dyDescent="0.2">
      <c r="A25156" s="1">
        <v>25155</v>
      </c>
      <c r="B25156" s="1" t="s">
        <v>25096</v>
      </c>
      <c r="C25156" s="1" t="s">
        <v>60</v>
      </c>
    </row>
    <row r="25157" spans="1:3" x14ac:dyDescent="0.2">
      <c r="A25157" s="1">
        <v>25156</v>
      </c>
      <c r="B25157" s="1" t="s">
        <v>25097</v>
      </c>
      <c r="C25157" s="1" t="s">
        <v>60</v>
      </c>
    </row>
    <row r="25158" spans="1:3" x14ac:dyDescent="0.2">
      <c r="A25158" s="1">
        <v>25157</v>
      </c>
      <c r="B25158" s="1" t="s">
        <v>25098</v>
      </c>
      <c r="C25158" s="1" t="s">
        <v>60</v>
      </c>
    </row>
    <row r="25159" spans="1:3" x14ac:dyDescent="0.2">
      <c r="A25159" s="1">
        <v>25158</v>
      </c>
      <c r="B25159" s="1" t="s">
        <v>25099</v>
      </c>
      <c r="C25159" s="1" t="s">
        <v>60</v>
      </c>
    </row>
    <row r="25160" spans="1:3" x14ac:dyDescent="0.2">
      <c r="A25160" s="1">
        <v>25159</v>
      </c>
      <c r="B25160" s="1" t="s">
        <v>25100</v>
      </c>
      <c r="C25160" s="1" t="s">
        <v>60</v>
      </c>
    </row>
    <row r="25161" spans="1:3" x14ac:dyDescent="0.2">
      <c r="A25161" s="1">
        <v>25160</v>
      </c>
      <c r="B25161" s="1" t="s">
        <v>25101</v>
      </c>
      <c r="C25161" s="1" t="s">
        <v>60</v>
      </c>
    </row>
    <row r="25162" spans="1:3" x14ac:dyDescent="0.2">
      <c r="A25162" s="1">
        <v>25161</v>
      </c>
      <c r="B25162" s="1" t="s">
        <v>25102</v>
      </c>
      <c r="C25162" s="1" t="s">
        <v>60</v>
      </c>
    </row>
    <row r="25163" spans="1:3" x14ac:dyDescent="0.2">
      <c r="A25163" s="1">
        <v>25162</v>
      </c>
      <c r="B25163" s="1" t="s">
        <v>25103</v>
      </c>
      <c r="C25163" s="1" t="s">
        <v>60</v>
      </c>
    </row>
    <row r="25164" spans="1:3" x14ac:dyDescent="0.2">
      <c r="A25164" s="1">
        <v>25163</v>
      </c>
      <c r="B25164" s="1" t="s">
        <v>25104</v>
      </c>
      <c r="C25164" s="1" t="s">
        <v>60</v>
      </c>
    </row>
    <row r="25165" spans="1:3" x14ac:dyDescent="0.2">
      <c r="A25165" s="1">
        <v>25164</v>
      </c>
      <c r="B25165" s="1" t="s">
        <v>25105</v>
      </c>
      <c r="C25165" s="1" t="s">
        <v>60</v>
      </c>
    </row>
    <row r="25166" spans="1:3" x14ac:dyDescent="0.2">
      <c r="A25166" s="1">
        <v>25165</v>
      </c>
      <c r="B25166" s="1" t="s">
        <v>25106</v>
      </c>
      <c r="C25166" s="1" t="s">
        <v>60</v>
      </c>
    </row>
    <row r="25167" spans="1:3" x14ac:dyDescent="0.2">
      <c r="A25167" s="1">
        <v>25166</v>
      </c>
      <c r="B25167" s="1" t="s">
        <v>25107</v>
      </c>
      <c r="C25167" s="1" t="s">
        <v>60</v>
      </c>
    </row>
    <row r="25168" spans="1:3" x14ac:dyDescent="0.2">
      <c r="A25168" s="1">
        <v>25167</v>
      </c>
      <c r="B25168" s="1" t="s">
        <v>25108</v>
      </c>
      <c r="C25168" s="1" t="s">
        <v>60</v>
      </c>
    </row>
    <row r="25169" spans="1:3" x14ac:dyDescent="0.2">
      <c r="A25169" s="1">
        <v>25168</v>
      </c>
      <c r="B25169" s="1" t="s">
        <v>25109</v>
      </c>
      <c r="C25169" s="1" t="s">
        <v>5</v>
      </c>
    </row>
    <row r="25170" spans="1:3" x14ac:dyDescent="0.2">
      <c r="A25170" s="1">
        <v>25169</v>
      </c>
      <c r="B25170" s="1" t="s">
        <v>25110</v>
      </c>
      <c r="C25170" s="1" t="s">
        <v>60</v>
      </c>
    </row>
    <row r="25171" spans="1:3" x14ac:dyDescent="0.2">
      <c r="A25171" s="1">
        <v>25170</v>
      </c>
      <c r="B25171" s="1" t="s">
        <v>25111</v>
      </c>
      <c r="C25171" s="1" t="s">
        <v>60</v>
      </c>
    </row>
    <row r="25172" spans="1:3" x14ac:dyDescent="0.2">
      <c r="A25172" s="1">
        <v>25171</v>
      </c>
      <c r="B25172" s="1" t="s">
        <v>25112</v>
      </c>
      <c r="C25172" s="1" t="s">
        <v>60</v>
      </c>
    </row>
    <row r="25173" spans="1:3" x14ac:dyDescent="0.2">
      <c r="A25173" s="1">
        <v>25172</v>
      </c>
      <c r="B25173" s="1" t="s">
        <v>25113</v>
      </c>
      <c r="C25173" s="1" t="s">
        <v>60</v>
      </c>
    </row>
    <row r="25174" spans="1:3" x14ac:dyDescent="0.2">
      <c r="A25174" s="1">
        <v>25173</v>
      </c>
      <c r="B25174" s="1" t="s">
        <v>25114</v>
      </c>
      <c r="C25174" s="1" t="s">
        <v>60</v>
      </c>
    </row>
    <row r="25175" spans="1:3" x14ac:dyDescent="0.2">
      <c r="A25175" s="1">
        <v>25174</v>
      </c>
      <c r="B25175" s="1" t="s">
        <v>25115</v>
      </c>
      <c r="C25175" s="1" t="s">
        <v>60</v>
      </c>
    </row>
    <row r="25176" spans="1:3" x14ac:dyDescent="0.2">
      <c r="A25176" s="1">
        <v>25175</v>
      </c>
      <c r="B25176" s="1" t="s">
        <v>25116</v>
      </c>
      <c r="C25176" s="1" t="s">
        <v>60</v>
      </c>
    </row>
    <row r="25177" spans="1:3" x14ac:dyDescent="0.2">
      <c r="A25177" s="1">
        <v>25176</v>
      </c>
      <c r="B25177" s="1" t="s">
        <v>25117</v>
      </c>
      <c r="C25177" s="1" t="s">
        <v>60</v>
      </c>
    </row>
    <row r="25178" spans="1:3" x14ac:dyDescent="0.2">
      <c r="A25178" s="1">
        <v>25177</v>
      </c>
      <c r="B25178" s="1" t="s">
        <v>25118</v>
      </c>
      <c r="C25178" s="1" t="s">
        <v>60</v>
      </c>
    </row>
    <row r="25179" spans="1:3" x14ac:dyDescent="0.2">
      <c r="A25179" s="1">
        <v>25178</v>
      </c>
      <c r="B25179" s="1" t="s">
        <v>25119</v>
      </c>
      <c r="C25179" s="1" t="s">
        <v>60</v>
      </c>
    </row>
    <row r="25180" spans="1:3" x14ac:dyDescent="0.2">
      <c r="A25180" s="1">
        <v>25179</v>
      </c>
      <c r="B25180" s="1" t="s">
        <v>25120</v>
      </c>
      <c r="C25180" s="1" t="s">
        <v>60</v>
      </c>
    </row>
    <row r="25181" spans="1:3" x14ac:dyDescent="0.2">
      <c r="A25181" s="1">
        <v>25180</v>
      </c>
      <c r="B25181" s="1" t="s">
        <v>25121</v>
      </c>
      <c r="C25181" s="1" t="s">
        <v>60</v>
      </c>
    </row>
    <row r="25182" spans="1:3" x14ac:dyDescent="0.2">
      <c r="A25182" s="1">
        <v>25181</v>
      </c>
      <c r="B25182" s="1" t="s">
        <v>25122</v>
      </c>
      <c r="C25182" s="1" t="s">
        <v>60</v>
      </c>
    </row>
    <row r="25183" spans="1:3" x14ac:dyDescent="0.2">
      <c r="A25183" s="1">
        <v>25182</v>
      </c>
      <c r="B25183" s="1" t="s">
        <v>25123</v>
      </c>
      <c r="C25183" s="1" t="s">
        <v>60</v>
      </c>
    </row>
    <row r="25184" spans="1:3" x14ac:dyDescent="0.2">
      <c r="A25184" s="1">
        <v>25183</v>
      </c>
      <c r="B25184" s="1" t="s">
        <v>25124</v>
      </c>
      <c r="C25184" s="1" t="s">
        <v>60</v>
      </c>
    </row>
    <row r="25185" spans="1:3" x14ac:dyDescent="0.2">
      <c r="A25185" s="1">
        <v>25184</v>
      </c>
      <c r="B25185" s="1" t="s">
        <v>25125</v>
      </c>
      <c r="C25185" s="1" t="s">
        <v>60</v>
      </c>
    </row>
    <row r="25186" spans="1:3" x14ac:dyDescent="0.2">
      <c r="A25186" s="1">
        <v>25185</v>
      </c>
      <c r="B25186" s="1" t="s">
        <v>25126</v>
      </c>
      <c r="C25186" s="1" t="s">
        <v>60</v>
      </c>
    </row>
    <row r="25187" spans="1:3" x14ac:dyDescent="0.2">
      <c r="A25187" s="1">
        <v>25186</v>
      </c>
      <c r="B25187" s="1" t="s">
        <v>25127</v>
      </c>
      <c r="C25187" s="1" t="s">
        <v>60</v>
      </c>
    </row>
    <row r="25188" spans="1:3" x14ac:dyDescent="0.2">
      <c r="A25188" s="1">
        <v>25187</v>
      </c>
      <c r="B25188" s="1" t="s">
        <v>25128</v>
      </c>
      <c r="C25188" s="1" t="s">
        <v>60</v>
      </c>
    </row>
    <row r="25189" spans="1:3" x14ac:dyDescent="0.2">
      <c r="A25189" s="1">
        <v>25188</v>
      </c>
      <c r="B25189" s="1" t="s">
        <v>25129</v>
      </c>
      <c r="C25189" s="1" t="s">
        <v>60</v>
      </c>
    </row>
    <row r="25190" spans="1:3" x14ac:dyDescent="0.2">
      <c r="A25190" s="1">
        <v>25189</v>
      </c>
      <c r="B25190" s="1" t="s">
        <v>25130</v>
      </c>
      <c r="C25190" s="1" t="s">
        <v>60</v>
      </c>
    </row>
    <row r="25191" spans="1:3" x14ac:dyDescent="0.2">
      <c r="A25191" s="1">
        <v>25190</v>
      </c>
      <c r="B25191" s="1" t="s">
        <v>25131</v>
      </c>
      <c r="C25191" s="1" t="s">
        <v>60</v>
      </c>
    </row>
    <row r="25192" spans="1:3" x14ac:dyDescent="0.2">
      <c r="A25192" s="1">
        <v>25191</v>
      </c>
      <c r="B25192" s="1" t="s">
        <v>25132</v>
      </c>
      <c r="C25192" s="1" t="s">
        <v>60</v>
      </c>
    </row>
    <row r="25193" spans="1:3" x14ac:dyDescent="0.2">
      <c r="A25193" s="1">
        <v>25192</v>
      </c>
      <c r="B25193" s="1" t="s">
        <v>25133</v>
      </c>
      <c r="C25193" s="1" t="s">
        <v>60</v>
      </c>
    </row>
    <row r="25194" spans="1:3" x14ac:dyDescent="0.2">
      <c r="A25194" s="1">
        <v>25193</v>
      </c>
      <c r="B25194" s="1" t="s">
        <v>25134</v>
      </c>
      <c r="C25194" s="1" t="s">
        <v>60</v>
      </c>
    </row>
    <row r="25195" spans="1:3" x14ac:dyDescent="0.2">
      <c r="A25195" s="1">
        <v>25194</v>
      </c>
      <c r="B25195" s="1" t="s">
        <v>25135</v>
      </c>
      <c r="C25195" s="1" t="s">
        <v>60</v>
      </c>
    </row>
    <row r="25196" spans="1:3" x14ac:dyDescent="0.2">
      <c r="A25196" s="1">
        <v>25195</v>
      </c>
      <c r="B25196" s="1" t="s">
        <v>25136</v>
      </c>
      <c r="C25196" s="1" t="s">
        <v>5</v>
      </c>
    </row>
    <row r="25197" spans="1:3" x14ac:dyDescent="0.2">
      <c r="A25197" s="1">
        <v>25196</v>
      </c>
      <c r="B25197" s="1" t="s">
        <v>25137</v>
      </c>
      <c r="C25197" s="1" t="s">
        <v>60</v>
      </c>
    </row>
    <row r="25198" spans="1:3" x14ac:dyDescent="0.2">
      <c r="A25198" s="1">
        <v>25197</v>
      </c>
      <c r="B25198" s="1" t="s">
        <v>25138</v>
      </c>
      <c r="C25198" s="1" t="s">
        <v>60</v>
      </c>
    </row>
    <row r="25199" spans="1:3" x14ac:dyDescent="0.2">
      <c r="A25199" s="1">
        <v>25198</v>
      </c>
      <c r="B25199" s="1" t="s">
        <v>25139</v>
      </c>
      <c r="C25199" s="1" t="s">
        <v>60</v>
      </c>
    </row>
    <row r="25200" spans="1:3" x14ac:dyDescent="0.2">
      <c r="A25200" s="1">
        <v>25199</v>
      </c>
      <c r="B25200" s="1" t="s">
        <v>25140</v>
      </c>
      <c r="C25200" s="1" t="s">
        <v>60</v>
      </c>
    </row>
    <row r="25201" spans="1:3" x14ac:dyDescent="0.2">
      <c r="A25201" s="1">
        <v>25200</v>
      </c>
      <c r="B25201" s="1" t="s">
        <v>25141</v>
      </c>
      <c r="C25201" s="1" t="s">
        <v>60</v>
      </c>
    </row>
    <row r="25202" spans="1:3" x14ac:dyDescent="0.2">
      <c r="A25202" s="1">
        <v>25201</v>
      </c>
      <c r="B25202" s="1" t="s">
        <v>25142</v>
      </c>
      <c r="C25202" s="1" t="s">
        <v>60</v>
      </c>
    </row>
    <row r="25203" spans="1:3" x14ac:dyDescent="0.2">
      <c r="A25203" s="1">
        <v>25202</v>
      </c>
      <c r="B25203" s="1" t="s">
        <v>25143</v>
      </c>
      <c r="C25203" s="1" t="s">
        <v>60</v>
      </c>
    </row>
    <row r="25204" spans="1:3" x14ac:dyDescent="0.2">
      <c r="A25204" s="1">
        <v>25203</v>
      </c>
      <c r="B25204" s="1" t="s">
        <v>25144</v>
      </c>
      <c r="C25204" s="1" t="s">
        <v>60</v>
      </c>
    </row>
    <row r="25205" spans="1:3" x14ac:dyDescent="0.2">
      <c r="A25205" s="1">
        <v>25204</v>
      </c>
      <c r="B25205" s="1" t="s">
        <v>25145</v>
      </c>
      <c r="C25205" s="1" t="s">
        <v>60</v>
      </c>
    </row>
    <row r="25206" spans="1:3" x14ac:dyDescent="0.2">
      <c r="A25206" s="1">
        <v>25205</v>
      </c>
      <c r="B25206" s="1" t="s">
        <v>25146</v>
      </c>
      <c r="C25206" s="1" t="s">
        <v>60</v>
      </c>
    </row>
    <row r="25207" spans="1:3" x14ac:dyDescent="0.2">
      <c r="A25207" s="1">
        <v>25206</v>
      </c>
      <c r="B25207" s="1" t="s">
        <v>25147</v>
      </c>
      <c r="C25207" s="1" t="s">
        <v>60</v>
      </c>
    </row>
    <row r="25208" spans="1:3" x14ac:dyDescent="0.2">
      <c r="A25208" s="1">
        <v>25207</v>
      </c>
      <c r="B25208" s="1" t="s">
        <v>25148</v>
      </c>
      <c r="C25208" s="1" t="s">
        <v>60</v>
      </c>
    </row>
    <row r="25209" spans="1:3" x14ac:dyDescent="0.2">
      <c r="A25209" s="1">
        <v>25208</v>
      </c>
      <c r="B25209" s="1" t="s">
        <v>25149</v>
      </c>
      <c r="C25209" s="1" t="s">
        <v>60</v>
      </c>
    </row>
    <row r="25210" spans="1:3" x14ac:dyDescent="0.2">
      <c r="A25210" s="1">
        <v>25209</v>
      </c>
      <c r="B25210" s="1" t="s">
        <v>25150</v>
      </c>
      <c r="C25210" s="1" t="s">
        <v>5</v>
      </c>
    </row>
    <row r="25211" spans="1:3" x14ac:dyDescent="0.2">
      <c r="A25211" s="1">
        <v>25210</v>
      </c>
      <c r="B25211" s="1" t="s">
        <v>25151</v>
      </c>
      <c r="C25211" s="1" t="s">
        <v>60</v>
      </c>
    </row>
    <row r="25212" spans="1:3" x14ac:dyDescent="0.2">
      <c r="A25212" s="1">
        <v>25211</v>
      </c>
      <c r="B25212" s="1" t="s">
        <v>25152</v>
      </c>
      <c r="C25212" s="1" t="s">
        <v>60</v>
      </c>
    </row>
    <row r="25213" spans="1:3" x14ac:dyDescent="0.2">
      <c r="A25213" s="1">
        <v>25212</v>
      </c>
      <c r="B25213" s="1" t="s">
        <v>25153</v>
      </c>
      <c r="C25213" s="1" t="s">
        <v>60</v>
      </c>
    </row>
    <row r="25214" spans="1:3" x14ac:dyDescent="0.2">
      <c r="A25214" s="1">
        <v>25213</v>
      </c>
      <c r="B25214" s="1" t="s">
        <v>25154</v>
      </c>
      <c r="C25214" s="1" t="s">
        <v>60</v>
      </c>
    </row>
    <row r="25215" spans="1:3" x14ac:dyDescent="0.2">
      <c r="A25215" s="1">
        <v>25214</v>
      </c>
      <c r="B25215" s="1" t="s">
        <v>25155</v>
      </c>
      <c r="C25215" s="1" t="s">
        <v>60</v>
      </c>
    </row>
    <row r="25216" spans="1:3" x14ac:dyDescent="0.2">
      <c r="A25216" s="1">
        <v>25215</v>
      </c>
      <c r="B25216" s="1" t="s">
        <v>25156</v>
      </c>
      <c r="C25216" s="1" t="s">
        <v>60</v>
      </c>
    </row>
    <row r="25217" spans="1:3" x14ac:dyDescent="0.2">
      <c r="A25217" s="1">
        <v>25216</v>
      </c>
      <c r="B25217" s="1" t="s">
        <v>25157</v>
      </c>
      <c r="C25217" s="1" t="s">
        <v>60</v>
      </c>
    </row>
    <row r="25218" spans="1:3" x14ac:dyDescent="0.2">
      <c r="A25218" s="1">
        <v>25217</v>
      </c>
      <c r="B25218" s="1" t="s">
        <v>25158</v>
      </c>
      <c r="C25218" s="1" t="s">
        <v>60</v>
      </c>
    </row>
    <row r="25219" spans="1:3" x14ac:dyDescent="0.2">
      <c r="A25219" s="1">
        <v>25218</v>
      </c>
      <c r="B25219" s="1" t="s">
        <v>25159</v>
      </c>
      <c r="C25219" s="1" t="s">
        <v>60</v>
      </c>
    </row>
    <row r="25220" spans="1:3" x14ac:dyDescent="0.2">
      <c r="A25220" s="1">
        <v>25219</v>
      </c>
      <c r="B25220" s="1" t="s">
        <v>25160</v>
      </c>
      <c r="C25220" s="1" t="s">
        <v>60</v>
      </c>
    </row>
    <row r="25221" spans="1:3" x14ac:dyDescent="0.2">
      <c r="A25221" s="1">
        <v>25220</v>
      </c>
      <c r="B25221" s="1" t="s">
        <v>25161</v>
      </c>
      <c r="C25221" s="1" t="s">
        <v>60</v>
      </c>
    </row>
    <row r="25222" spans="1:3" x14ac:dyDescent="0.2">
      <c r="A25222" s="1">
        <v>25221</v>
      </c>
      <c r="B25222" s="1" t="s">
        <v>25162</v>
      </c>
      <c r="C25222" s="1" t="s">
        <v>60</v>
      </c>
    </row>
    <row r="25223" spans="1:3" x14ac:dyDescent="0.2">
      <c r="A25223" s="1">
        <v>25222</v>
      </c>
      <c r="B25223" s="1" t="s">
        <v>25163</v>
      </c>
      <c r="C25223" s="1" t="s">
        <v>60</v>
      </c>
    </row>
    <row r="25224" spans="1:3" x14ac:dyDescent="0.2">
      <c r="A25224" s="1">
        <v>25223</v>
      </c>
      <c r="B25224" s="1" t="s">
        <v>25164</v>
      </c>
      <c r="C25224" s="1" t="s">
        <v>60</v>
      </c>
    </row>
    <row r="25225" spans="1:3" x14ac:dyDescent="0.2">
      <c r="A25225" s="1">
        <v>25224</v>
      </c>
      <c r="B25225" s="1" t="s">
        <v>25165</v>
      </c>
      <c r="C25225" s="1" t="s">
        <v>60</v>
      </c>
    </row>
    <row r="25226" spans="1:3" x14ac:dyDescent="0.2">
      <c r="A25226" s="1">
        <v>25225</v>
      </c>
      <c r="B25226" s="1" t="s">
        <v>25166</v>
      </c>
      <c r="C25226" s="1" t="s">
        <v>60</v>
      </c>
    </row>
    <row r="25227" spans="1:3" x14ac:dyDescent="0.2">
      <c r="A25227" s="1">
        <v>25226</v>
      </c>
      <c r="B25227" s="1" t="s">
        <v>25167</v>
      </c>
      <c r="C25227" s="1" t="s">
        <v>60</v>
      </c>
    </row>
    <row r="25228" spans="1:3" x14ac:dyDescent="0.2">
      <c r="A25228" s="1">
        <v>25227</v>
      </c>
      <c r="B25228" s="1" t="s">
        <v>25168</v>
      </c>
      <c r="C25228" s="1" t="s">
        <v>60</v>
      </c>
    </row>
    <row r="25229" spans="1:3" x14ac:dyDescent="0.2">
      <c r="A25229" s="1">
        <v>25228</v>
      </c>
      <c r="B25229" s="1" t="s">
        <v>25169</v>
      </c>
      <c r="C25229" s="1" t="s">
        <v>60</v>
      </c>
    </row>
    <row r="25230" spans="1:3" x14ac:dyDescent="0.2">
      <c r="A25230" s="1">
        <v>25229</v>
      </c>
      <c r="B25230" s="1" t="s">
        <v>25170</v>
      </c>
      <c r="C25230" s="1" t="s">
        <v>60</v>
      </c>
    </row>
    <row r="25231" spans="1:3" x14ac:dyDescent="0.2">
      <c r="A25231" s="1">
        <v>25230</v>
      </c>
      <c r="B25231" s="1" t="s">
        <v>25171</v>
      </c>
      <c r="C25231" s="1" t="s">
        <v>60</v>
      </c>
    </row>
    <row r="25232" spans="1:3" x14ac:dyDescent="0.2">
      <c r="A25232" s="1">
        <v>25231</v>
      </c>
      <c r="B25232" s="1" t="s">
        <v>25172</v>
      </c>
      <c r="C25232" s="1" t="s">
        <v>60</v>
      </c>
    </row>
    <row r="25233" spans="1:3" x14ac:dyDescent="0.2">
      <c r="A25233" s="1">
        <v>25232</v>
      </c>
      <c r="B25233" s="1" t="s">
        <v>25173</v>
      </c>
      <c r="C25233" s="1" t="s">
        <v>60</v>
      </c>
    </row>
    <row r="25234" spans="1:3" x14ac:dyDescent="0.2">
      <c r="A25234" s="1">
        <v>25233</v>
      </c>
      <c r="B25234" s="1" t="s">
        <v>25174</v>
      </c>
      <c r="C25234" s="1" t="s">
        <v>60</v>
      </c>
    </row>
    <row r="25235" spans="1:3" x14ac:dyDescent="0.2">
      <c r="A25235" s="1">
        <v>25234</v>
      </c>
      <c r="B25235" s="1" t="s">
        <v>25175</v>
      </c>
      <c r="C25235" s="1" t="s">
        <v>60</v>
      </c>
    </row>
    <row r="25236" spans="1:3" x14ac:dyDescent="0.2">
      <c r="A25236" s="1">
        <v>25235</v>
      </c>
      <c r="B25236" s="1" t="s">
        <v>25176</v>
      </c>
      <c r="C25236" s="1" t="s">
        <v>5</v>
      </c>
    </row>
    <row r="25237" spans="1:3" x14ac:dyDescent="0.2">
      <c r="A25237" s="1">
        <v>25236</v>
      </c>
      <c r="B25237" s="1" t="s">
        <v>25177</v>
      </c>
      <c r="C25237" s="1" t="s">
        <v>60</v>
      </c>
    </row>
    <row r="25238" spans="1:3" x14ac:dyDescent="0.2">
      <c r="A25238" s="1">
        <v>25237</v>
      </c>
      <c r="B25238" s="1" t="s">
        <v>25178</v>
      </c>
      <c r="C25238" s="1" t="s">
        <v>60</v>
      </c>
    </row>
    <row r="25239" spans="1:3" x14ac:dyDescent="0.2">
      <c r="A25239" s="1">
        <v>25238</v>
      </c>
      <c r="B25239" s="1" t="s">
        <v>25179</v>
      </c>
      <c r="C25239" s="1" t="s">
        <v>60</v>
      </c>
    </row>
    <row r="25240" spans="1:3" x14ac:dyDescent="0.2">
      <c r="A25240" s="1">
        <v>25239</v>
      </c>
      <c r="B25240" s="1" t="s">
        <v>25180</v>
      </c>
      <c r="C25240" s="1" t="s">
        <v>60</v>
      </c>
    </row>
    <row r="25241" spans="1:3" x14ac:dyDescent="0.2">
      <c r="A25241" s="1">
        <v>25240</v>
      </c>
      <c r="B25241" s="1" t="s">
        <v>25181</v>
      </c>
      <c r="C25241" s="1" t="s">
        <v>60</v>
      </c>
    </row>
    <row r="25242" spans="1:3" x14ac:dyDescent="0.2">
      <c r="A25242" s="1">
        <v>25241</v>
      </c>
      <c r="B25242" s="1" t="s">
        <v>25182</v>
      </c>
      <c r="C25242" s="1" t="s">
        <v>60</v>
      </c>
    </row>
    <row r="25243" spans="1:3" x14ac:dyDescent="0.2">
      <c r="A25243" s="1">
        <v>25242</v>
      </c>
      <c r="B25243" s="1" t="s">
        <v>25183</v>
      </c>
      <c r="C25243" s="1" t="s">
        <v>60</v>
      </c>
    </row>
    <row r="25244" spans="1:3" x14ac:dyDescent="0.2">
      <c r="A25244" s="1">
        <v>25243</v>
      </c>
      <c r="B25244" s="1" t="s">
        <v>25184</v>
      </c>
      <c r="C25244" s="1" t="s">
        <v>60</v>
      </c>
    </row>
    <row r="25245" spans="1:3" x14ac:dyDescent="0.2">
      <c r="A25245" s="1">
        <v>25244</v>
      </c>
      <c r="B25245" s="1" t="s">
        <v>25185</v>
      </c>
      <c r="C25245" s="1" t="s">
        <v>60</v>
      </c>
    </row>
    <row r="25246" spans="1:3" x14ac:dyDescent="0.2">
      <c r="A25246" s="1">
        <v>25245</v>
      </c>
      <c r="B25246" s="1" t="s">
        <v>25186</v>
      </c>
      <c r="C25246" s="1" t="s">
        <v>60</v>
      </c>
    </row>
    <row r="25247" spans="1:3" x14ac:dyDescent="0.2">
      <c r="A25247" s="1">
        <v>25246</v>
      </c>
      <c r="B25247" s="1" t="s">
        <v>25187</v>
      </c>
      <c r="C25247" s="1" t="s">
        <v>60</v>
      </c>
    </row>
    <row r="25248" spans="1:3" x14ac:dyDescent="0.2">
      <c r="A25248" s="1">
        <v>25247</v>
      </c>
      <c r="B25248" s="1" t="s">
        <v>25188</v>
      </c>
      <c r="C25248" s="1" t="s">
        <v>60</v>
      </c>
    </row>
    <row r="25249" spans="1:3" x14ac:dyDescent="0.2">
      <c r="A25249" s="1">
        <v>25248</v>
      </c>
      <c r="B25249" s="1" t="s">
        <v>25189</v>
      </c>
      <c r="C25249" s="1" t="s">
        <v>60</v>
      </c>
    </row>
    <row r="25250" spans="1:3" x14ac:dyDescent="0.2">
      <c r="A25250" s="1">
        <v>25249</v>
      </c>
      <c r="B25250" s="1" t="s">
        <v>25190</v>
      </c>
      <c r="C25250" s="1" t="s">
        <v>60</v>
      </c>
    </row>
    <row r="25251" spans="1:3" x14ac:dyDescent="0.2">
      <c r="A25251" s="1">
        <v>25250</v>
      </c>
      <c r="B25251" s="1" t="s">
        <v>25191</v>
      </c>
      <c r="C25251" s="1" t="s">
        <v>60</v>
      </c>
    </row>
    <row r="25252" spans="1:3" x14ac:dyDescent="0.2">
      <c r="A25252" s="1">
        <v>25251</v>
      </c>
      <c r="B25252" s="1" t="s">
        <v>25192</v>
      </c>
      <c r="C25252" s="1" t="s">
        <v>60</v>
      </c>
    </row>
    <row r="25253" spans="1:3" x14ac:dyDescent="0.2">
      <c r="A25253" s="1">
        <v>25252</v>
      </c>
      <c r="B25253" s="1" t="s">
        <v>25193</v>
      </c>
      <c r="C25253" s="1" t="s">
        <v>60</v>
      </c>
    </row>
    <row r="25254" spans="1:3" x14ac:dyDescent="0.2">
      <c r="A25254" s="1">
        <v>25253</v>
      </c>
      <c r="B25254" s="1" t="s">
        <v>25194</v>
      </c>
      <c r="C25254" s="1" t="s">
        <v>60</v>
      </c>
    </row>
    <row r="25255" spans="1:3" x14ac:dyDescent="0.2">
      <c r="A25255" s="1">
        <v>25254</v>
      </c>
      <c r="B25255" s="1" t="s">
        <v>25195</v>
      </c>
      <c r="C25255" s="1" t="s">
        <v>60</v>
      </c>
    </row>
    <row r="25256" spans="1:3" x14ac:dyDescent="0.2">
      <c r="A25256" s="1">
        <v>25255</v>
      </c>
      <c r="B25256" s="1" t="s">
        <v>25196</v>
      </c>
      <c r="C25256" s="1" t="s">
        <v>60</v>
      </c>
    </row>
    <row r="25257" spans="1:3" x14ac:dyDescent="0.2">
      <c r="A25257" s="1">
        <v>25256</v>
      </c>
      <c r="B25257" s="1" t="s">
        <v>25197</v>
      </c>
      <c r="C25257" s="1" t="s">
        <v>60</v>
      </c>
    </row>
    <row r="25258" spans="1:3" x14ac:dyDescent="0.2">
      <c r="A25258" s="1">
        <v>25257</v>
      </c>
      <c r="B25258" s="1" t="s">
        <v>25198</v>
      </c>
      <c r="C25258" s="1" t="s">
        <v>60</v>
      </c>
    </row>
    <row r="25259" spans="1:3" x14ac:dyDescent="0.2">
      <c r="A25259" s="1">
        <v>25258</v>
      </c>
      <c r="B25259" s="1" t="s">
        <v>25199</v>
      </c>
      <c r="C25259" s="1" t="s">
        <v>60</v>
      </c>
    </row>
    <row r="25260" spans="1:3" x14ac:dyDescent="0.2">
      <c r="A25260" s="1">
        <v>25259</v>
      </c>
      <c r="B25260" s="1" t="s">
        <v>25200</v>
      </c>
      <c r="C25260" s="1" t="s">
        <v>60</v>
      </c>
    </row>
    <row r="25261" spans="1:3" x14ac:dyDescent="0.2">
      <c r="A25261" s="1">
        <v>25260</v>
      </c>
      <c r="B25261" s="1" t="s">
        <v>25201</v>
      </c>
      <c r="C25261" s="1" t="s">
        <v>60</v>
      </c>
    </row>
    <row r="25262" spans="1:3" x14ac:dyDescent="0.2">
      <c r="A25262" s="1">
        <v>25261</v>
      </c>
      <c r="B25262" s="1" t="s">
        <v>25202</v>
      </c>
      <c r="C25262" s="1" t="s">
        <v>60</v>
      </c>
    </row>
    <row r="25263" spans="1:3" x14ac:dyDescent="0.2">
      <c r="A25263" s="1">
        <v>25262</v>
      </c>
      <c r="B25263" s="1" t="s">
        <v>25203</v>
      </c>
      <c r="C25263" s="1" t="s">
        <v>60</v>
      </c>
    </row>
    <row r="25264" spans="1:3" x14ac:dyDescent="0.2">
      <c r="A25264" s="1">
        <v>25263</v>
      </c>
      <c r="B25264" s="1" t="s">
        <v>25204</v>
      </c>
      <c r="C25264" s="1" t="s">
        <v>60</v>
      </c>
    </row>
    <row r="25265" spans="1:3" x14ac:dyDescent="0.2">
      <c r="A25265" s="1">
        <v>25264</v>
      </c>
      <c r="B25265" s="1" t="s">
        <v>25205</v>
      </c>
      <c r="C25265" s="1" t="s">
        <v>60</v>
      </c>
    </row>
    <row r="25266" spans="1:3" x14ac:dyDescent="0.2">
      <c r="A25266" s="1">
        <v>25265</v>
      </c>
      <c r="B25266" s="1" t="s">
        <v>25206</v>
      </c>
      <c r="C25266" s="1" t="s">
        <v>307</v>
      </c>
    </row>
    <row r="25267" spans="1:3" x14ac:dyDescent="0.2">
      <c r="A25267" s="1">
        <v>25266</v>
      </c>
      <c r="B25267" s="1" t="s">
        <v>25207</v>
      </c>
      <c r="C25267" s="1" t="s">
        <v>60</v>
      </c>
    </row>
    <row r="25268" spans="1:3" x14ac:dyDescent="0.2">
      <c r="A25268" s="1">
        <v>25267</v>
      </c>
      <c r="B25268" s="1" t="s">
        <v>25208</v>
      </c>
      <c r="C25268" s="1" t="s">
        <v>60</v>
      </c>
    </row>
    <row r="25269" spans="1:3" x14ac:dyDescent="0.2">
      <c r="A25269" s="1">
        <v>25268</v>
      </c>
      <c r="B25269" s="1" t="s">
        <v>25209</v>
      </c>
      <c r="C25269" s="1" t="s">
        <v>60</v>
      </c>
    </row>
    <row r="25270" spans="1:3" x14ac:dyDescent="0.2">
      <c r="A25270" s="1">
        <v>25269</v>
      </c>
      <c r="B25270" s="1" t="s">
        <v>25210</v>
      </c>
      <c r="C25270" s="1" t="s">
        <v>60</v>
      </c>
    </row>
    <row r="25271" spans="1:3" x14ac:dyDescent="0.2">
      <c r="A25271" s="1">
        <v>25270</v>
      </c>
      <c r="B25271" s="1" t="s">
        <v>25211</v>
      </c>
      <c r="C25271" s="1" t="s">
        <v>60</v>
      </c>
    </row>
    <row r="25272" spans="1:3" x14ac:dyDescent="0.2">
      <c r="A25272" s="1">
        <v>25271</v>
      </c>
      <c r="B25272" s="1" t="s">
        <v>25212</v>
      </c>
      <c r="C25272" s="1" t="s">
        <v>60</v>
      </c>
    </row>
    <row r="25273" spans="1:3" x14ac:dyDescent="0.2">
      <c r="A25273" s="1">
        <v>25272</v>
      </c>
      <c r="B25273" s="1" t="s">
        <v>25213</v>
      </c>
      <c r="C25273" s="1" t="s">
        <v>60</v>
      </c>
    </row>
    <row r="25274" spans="1:3" x14ac:dyDescent="0.2">
      <c r="A25274" s="1">
        <v>25273</v>
      </c>
      <c r="B25274" s="1" t="s">
        <v>25214</v>
      </c>
      <c r="C25274" s="1" t="s">
        <v>60</v>
      </c>
    </row>
    <row r="25275" spans="1:3" x14ac:dyDescent="0.2">
      <c r="A25275" s="1">
        <v>25274</v>
      </c>
      <c r="B25275" s="1" t="s">
        <v>25215</v>
      </c>
      <c r="C25275" s="1" t="s">
        <v>60</v>
      </c>
    </row>
    <row r="25276" spans="1:3" x14ac:dyDescent="0.2">
      <c r="A25276" s="1">
        <v>25275</v>
      </c>
      <c r="B25276" s="1" t="s">
        <v>25216</v>
      </c>
      <c r="C25276" s="1" t="s">
        <v>60</v>
      </c>
    </row>
    <row r="25277" spans="1:3" x14ac:dyDescent="0.2">
      <c r="A25277" s="1">
        <v>25276</v>
      </c>
      <c r="B25277" s="1" t="s">
        <v>25217</v>
      </c>
      <c r="C25277" s="1" t="s">
        <v>60</v>
      </c>
    </row>
    <row r="25278" spans="1:3" x14ac:dyDescent="0.2">
      <c r="A25278" s="1">
        <v>25277</v>
      </c>
      <c r="B25278" s="1" t="s">
        <v>25218</v>
      </c>
      <c r="C25278" s="1" t="s">
        <v>60</v>
      </c>
    </row>
    <row r="25279" spans="1:3" x14ac:dyDescent="0.2">
      <c r="A25279" s="1">
        <v>25278</v>
      </c>
      <c r="B25279" s="1" t="s">
        <v>25219</v>
      </c>
      <c r="C25279" s="1" t="s">
        <v>60</v>
      </c>
    </row>
    <row r="25280" spans="1:3" x14ac:dyDescent="0.2">
      <c r="A25280" s="1">
        <v>25279</v>
      </c>
      <c r="B25280" s="1" t="s">
        <v>25220</v>
      </c>
      <c r="C25280" s="1" t="s">
        <v>60</v>
      </c>
    </row>
    <row r="25281" spans="1:3" x14ac:dyDescent="0.2">
      <c r="A25281" s="1">
        <v>25280</v>
      </c>
      <c r="B25281" s="1" t="s">
        <v>25221</v>
      </c>
      <c r="C25281" s="1" t="s">
        <v>60</v>
      </c>
    </row>
    <row r="25282" spans="1:3" x14ac:dyDescent="0.2">
      <c r="A25282" s="1">
        <v>25281</v>
      </c>
      <c r="B25282" s="1" t="s">
        <v>25222</v>
      </c>
      <c r="C25282" s="1" t="s">
        <v>60</v>
      </c>
    </row>
    <row r="25283" spans="1:3" x14ac:dyDescent="0.2">
      <c r="A25283" s="1">
        <v>25282</v>
      </c>
      <c r="B25283" s="1" t="s">
        <v>25223</v>
      </c>
      <c r="C25283" s="1" t="s">
        <v>60</v>
      </c>
    </row>
    <row r="25284" spans="1:3" x14ac:dyDescent="0.2">
      <c r="A25284" s="1">
        <v>25283</v>
      </c>
      <c r="B25284" s="1" t="s">
        <v>25224</v>
      </c>
      <c r="C25284" s="1" t="s">
        <v>5</v>
      </c>
    </row>
    <row r="25285" spans="1:3" x14ac:dyDescent="0.2">
      <c r="A25285" s="1">
        <v>25284</v>
      </c>
      <c r="B25285" s="1" t="s">
        <v>25225</v>
      </c>
      <c r="C25285" s="1" t="s">
        <v>60</v>
      </c>
    </row>
    <row r="25286" spans="1:3" x14ac:dyDescent="0.2">
      <c r="A25286" s="1">
        <v>25285</v>
      </c>
      <c r="B25286" s="1" t="s">
        <v>25226</v>
      </c>
      <c r="C25286" s="1" t="s">
        <v>60</v>
      </c>
    </row>
    <row r="25287" spans="1:3" x14ac:dyDescent="0.2">
      <c r="A25287" s="1">
        <v>25286</v>
      </c>
      <c r="B25287" s="1" t="s">
        <v>25227</v>
      </c>
      <c r="C25287" s="1" t="s">
        <v>60</v>
      </c>
    </row>
    <row r="25288" spans="1:3" x14ac:dyDescent="0.2">
      <c r="A25288" s="1">
        <v>25287</v>
      </c>
      <c r="B25288" s="1" t="s">
        <v>25228</v>
      </c>
      <c r="C25288" s="1" t="s">
        <v>60</v>
      </c>
    </row>
    <row r="25289" spans="1:3" x14ac:dyDescent="0.2">
      <c r="A25289" s="1">
        <v>25288</v>
      </c>
      <c r="B25289" s="1" t="s">
        <v>25229</v>
      </c>
      <c r="C25289" s="1" t="s">
        <v>5</v>
      </c>
    </row>
    <row r="25290" spans="1:3" x14ac:dyDescent="0.2">
      <c r="A25290" s="1">
        <v>25289</v>
      </c>
      <c r="B25290" s="1" t="s">
        <v>25230</v>
      </c>
      <c r="C25290" s="1" t="s">
        <v>60</v>
      </c>
    </row>
    <row r="25291" spans="1:3" x14ac:dyDescent="0.2">
      <c r="A25291" s="1">
        <v>25290</v>
      </c>
      <c r="B25291" s="1" t="s">
        <v>25231</v>
      </c>
      <c r="C25291" s="1" t="s">
        <v>60</v>
      </c>
    </row>
    <row r="25292" spans="1:3" x14ac:dyDescent="0.2">
      <c r="A25292" s="1">
        <v>25291</v>
      </c>
      <c r="B25292" s="1" t="s">
        <v>25232</v>
      </c>
      <c r="C25292" s="1" t="s">
        <v>60</v>
      </c>
    </row>
    <row r="25293" spans="1:3" x14ac:dyDescent="0.2">
      <c r="A25293" s="1">
        <v>25292</v>
      </c>
      <c r="B25293" s="1" t="s">
        <v>25233</v>
      </c>
      <c r="C25293" s="1" t="s">
        <v>60</v>
      </c>
    </row>
    <row r="25294" spans="1:3" x14ac:dyDescent="0.2">
      <c r="A25294" s="1">
        <v>25293</v>
      </c>
      <c r="B25294" s="1" t="s">
        <v>25234</v>
      </c>
      <c r="C25294" s="1" t="s">
        <v>60</v>
      </c>
    </row>
    <row r="25295" spans="1:3" x14ac:dyDescent="0.2">
      <c r="A25295" s="1">
        <v>25294</v>
      </c>
      <c r="B25295" s="1" t="s">
        <v>25235</v>
      </c>
      <c r="C25295" s="1" t="s">
        <v>5</v>
      </c>
    </row>
    <row r="25296" spans="1:3" x14ac:dyDescent="0.2">
      <c r="A25296" s="1">
        <v>25295</v>
      </c>
      <c r="B25296" s="1" t="s">
        <v>25236</v>
      </c>
      <c r="C25296" s="1" t="s">
        <v>60</v>
      </c>
    </row>
    <row r="25297" spans="1:3" x14ac:dyDescent="0.2">
      <c r="A25297" s="1">
        <v>25296</v>
      </c>
      <c r="B25297" s="1" t="s">
        <v>25237</v>
      </c>
      <c r="C25297" s="1" t="s">
        <v>60</v>
      </c>
    </row>
    <row r="25298" spans="1:3" x14ac:dyDescent="0.2">
      <c r="A25298" s="1">
        <v>25297</v>
      </c>
      <c r="B25298" s="1" t="s">
        <v>25238</v>
      </c>
      <c r="C25298" s="1" t="s">
        <v>60</v>
      </c>
    </row>
    <row r="25299" spans="1:3" x14ac:dyDescent="0.2">
      <c r="A25299" s="1">
        <v>25298</v>
      </c>
      <c r="B25299" s="1" t="s">
        <v>25239</v>
      </c>
      <c r="C25299" s="1" t="s">
        <v>60</v>
      </c>
    </row>
    <row r="25300" spans="1:3" x14ac:dyDescent="0.2">
      <c r="A25300" s="1">
        <v>25299</v>
      </c>
      <c r="B25300" s="1" t="s">
        <v>25240</v>
      </c>
      <c r="C25300" s="1" t="s">
        <v>60</v>
      </c>
    </row>
    <row r="25301" spans="1:3" x14ac:dyDescent="0.2">
      <c r="A25301" s="1">
        <v>25300</v>
      </c>
      <c r="B25301" s="1" t="s">
        <v>25241</v>
      </c>
      <c r="C25301" s="1" t="s">
        <v>60</v>
      </c>
    </row>
    <row r="25302" spans="1:3" x14ac:dyDescent="0.2">
      <c r="A25302" s="1">
        <v>25301</v>
      </c>
      <c r="B25302" s="1" t="s">
        <v>25242</v>
      </c>
      <c r="C25302" s="1" t="s">
        <v>60</v>
      </c>
    </row>
    <row r="25303" spans="1:3" x14ac:dyDescent="0.2">
      <c r="A25303" s="1">
        <v>25302</v>
      </c>
      <c r="B25303" s="1" t="s">
        <v>25243</v>
      </c>
      <c r="C25303" s="1" t="s">
        <v>60</v>
      </c>
    </row>
    <row r="25304" spans="1:3" x14ac:dyDescent="0.2">
      <c r="A25304" s="1">
        <v>25303</v>
      </c>
      <c r="B25304" s="1" t="s">
        <v>25244</v>
      </c>
      <c r="C25304" s="1" t="s">
        <v>60</v>
      </c>
    </row>
    <row r="25305" spans="1:3" x14ac:dyDescent="0.2">
      <c r="A25305" s="1">
        <v>25304</v>
      </c>
      <c r="B25305" s="1" t="s">
        <v>25245</v>
      </c>
      <c r="C25305" s="1" t="s">
        <v>60</v>
      </c>
    </row>
    <row r="25306" spans="1:3" x14ac:dyDescent="0.2">
      <c r="A25306" s="1">
        <v>25305</v>
      </c>
      <c r="B25306" s="1" t="s">
        <v>25246</v>
      </c>
      <c r="C25306" s="1" t="s">
        <v>60</v>
      </c>
    </row>
    <row r="25307" spans="1:3" x14ac:dyDescent="0.2">
      <c r="A25307" s="1">
        <v>25306</v>
      </c>
      <c r="B25307" s="1" t="s">
        <v>25247</v>
      </c>
      <c r="C25307" s="1" t="s">
        <v>60</v>
      </c>
    </row>
    <row r="25308" spans="1:3" x14ac:dyDescent="0.2">
      <c r="A25308" s="1">
        <v>25307</v>
      </c>
      <c r="B25308" s="1" t="s">
        <v>25248</v>
      </c>
      <c r="C25308" s="1" t="s">
        <v>60</v>
      </c>
    </row>
    <row r="25309" spans="1:3" x14ac:dyDescent="0.2">
      <c r="A25309" s="1">
        <v>25308</v>
      </c>
      <c r="B25309" s="1" t="s">
        <v>25249</v>
      </c>
      <c r="C25309" s="1" t="s">
        <v>60</v>
      </c>
    </row>
    <row r="25310" spans="1:3" x14ac:dyDescent="0.2">
      <c r="A25310" s="1">
        <v>25309</v>
      </c>
      <c r="B25310" s="1" t="s">
        <v>25250</v>
      </c>
      <c r="C25310" s="1" t="s">
        <v>60</v>
      </c>
    </row>
    <row r="25311" spans="1:3" x14ac:dyDescent="0.2">
      <c r="A25311" s="1">
        <v>25310</v>
      </c>
      <c r="B25311" s="1" t="s">
        <v>25251</v>
      </c>
      <c r="C25311" s="1" t="s">
        <v>60</v>
      </c>
    </row>
    <row r="25312" spans="1:3" x14ac:dyDescent="0.2">
      <c r="A25312" s="1">
        <v>25311</v>
      </c>
      <c r="B25312" s="1" t="s">
        <v>25252</v>
      </c>
      <c r="C25312" s="1" t="s">
        <v>60</v>
      </c>
    </row>
    <row r="25313" spans="1:3" x14ac:dyDescent="0.2">
      <c r="A25313" s="1">
        <v>25312</v>
      </c>
      <c r="B25313" s="1" t="s">
        <v>25253</v>
      </c>
      <c r="C25313" s="1" t="s">
        <v>60</v>
      </c>
    </row>
    <row r="25314" spans="1:3" x14ac:dyDescent="0.2">
      <c r="A25314" s="1">
        <v>25313</v>
      </c>
      <c r="B25314" s="1" t="s">
        <v>25254</v>
      </c>
      <c r="C25314" s="1" t="s">
        <v>60</v>
      </c>
    </row>
    <row r="25315" spans="1:3" x14ac:dyDescent="0.2">
      <c r="A25315" s="1">
        <v>25314</v>
      </c>
      <c r="B25315" s="1" t="s">
        <v>25255</v>
      </c>
      <c r="C25315" s="1" t="s">
        <v>60</v>
      </c>
    </row>
    <row r="25316" spans="1:3" x14ac:dyDescent="0.2">
      <c r="A25316" s="1">
        <v>25315</v>
      </c>
      <c r="B25316" s="1" t="s">
        <v>25256</v>
      </c>
      <c r="C25316" s="1" t="s">
        <v>60</v>
      </c>
    </row>
    <row r="25317" spans="1:3" x14ac:dyDescent="0.2">
      <c r="A25317" s="1">
        <v>25316</v>
      </c>
      <c r="B25317" s="1" t="s">
        <v>25257</v>
      </c>
      <c r="C25317" s="1" t="s">
        <v>60</v>
      </c>
    </row>
    <row r="25318" spans="1:3" x14ac:dyDescent="0.2">
      <c r="A25318" s="1">
        <v>25317</v>
      </c>
      <c r="B25318" s="1" t="s">
        <v>25258</v>
      </c>
      <c r="C25318" s="1" t="s">
        <v>60</v>
      </c>
    </row>
    <row r="25319" spans="1:3" x14ac:dyDescent="0.2">
      <c r="A25319" s="1">
        <v>25318</v>
      </c>
      <c r="B25319" s="1" t="s">
        <v>25259</v>
      </c>
      <c r="C25319" s="1" t="s">
        <v>60</v>
      </c>
    </row>
    <row r="25320" spans="1:3" x14ac:dyDescent="0.2">
      <c r="A25320" s="1">
        <v>25319</v>
      </c>
      <c r="B25320" s="1" t="s">
        <v>25260</v>
      </c>
      <c r="C25320" s="1" t="s">
        <v>60</v>
      </c>
    </row>
    <row r="25321" spans="1:3" x14ac:dyDescent="0.2">
      <c r="A25321" s="1">
        <v>25320</v>
      </c>
      <c r="B25321" s="1" t="s">
        <v>25261</v>
      </c>
      <c r="C25321" s="1" t="s">
        <v>60</v>
      </c>
    </row>
    <row r="25322" spans="1:3" x14ac:dyDescent="0.2">
      <c r="A25322" s="1">
        <v>25321</v>
      </c>
      <c r="B25322" s="1" t="s">
        <v>25262</v>
      </c>
      <c r="C25322" s="1" t="s">
        <v>60</v>
      </c>
    </row>
    <row r="25323" spans="1:3" x14ac:dyDescent="0.2">
      <c r="A25323" s="1">
        <v>25322</v>
      </c>
      <c r="B25323" s="1" t="s">
        <v>25263</v>
      </c>
      <c r="C25323" s="1" t="s">
        <v>60</v>
      </c>
    </row>
    <row r="25324" spans="1:3" x14ac:dyDescent="0.2">
      <c r="A25324" s="1">
        <v>25323</v>
      </c>
      <c r="B25324" s="1" t="s">
        <v>25264</v>
      </c>
      <c r="C25324" s="1" t="s">
        <v>60</v>
      </c>
    </row>
    <row r="25325" spans="1:3" x14ac:dyDescent="0.2">
      <c r="A25325" s="1">
        <v>25324</v>
      </c>
      <c r="B25325" s="1" t="s">
        <v>25265</v>
      </c>
      <c r="C25325" s="1" t="s">
        <v>5</v>
      </c>
    </row>
    <row r="25326" spans="1:3" x14ac:dyDescent="0.2">
      <c r="A25326" s="1">
        <v>25325</v>
      </c>
      <c r="B25326" s="1" t="s">
        <v>25266</v>
      </c>
      <c r="C25326" s="1" t="s">
        <v>60</v>
      </c>
    </row>
    <row r="25327" spans="1:3" x14ac:dyDescent="0.2">
      <c r="A25327" s="1">
        <v>25326</v>
      </c>
      <c r="B25327" s="1" t="s">
        <v>25267</v>
      </c>
      <c r="C25327" s="1" t="s">
        <v>60</v>
      </c>
    </row>
    <row r="25328" spans="1:3" x14ac:dyDescent="0.2">
      <c r="A25328" s="1">
        <v>25327</v>
      </c>
      <c r="B25328" s="1" t="s">
        <v>25268</v>
      </c>
      <c r="C25328" s="1" t="s">
        <v>60</v>
      </c>
    </row>
    <row r="25329" spans="1:3" x14ac:dyDescent="0.2">
      <c r="A25329" s="1">
        <v>25328</v>
      </c>
      <c r="B25329" s="1" t="s">
        <v>25269</v>
      </c>
      <c r="C25329" s="1" t="s">
        <v>60</v>
      </c>
    </row>
    <row r="25330" spans="1:3" x14ac:dyDescent="0.2">
      <c r="A25330" s="1">
        <v>25329</v>
      </c>
      <c r="B25330" s="1" t="s">
        <v>25270</v>
      </c>
      <c r="C25330" s="1" t="s">
        <v>60</v>
      </c>
    </row>
    <row r="25331" spans="1:3" x14ac:dyDescent="0.2">
      <c r="A25331" s="1">
        <v>25330</v>
      </c>
      <c r="B25331" s="1" t="s">
        <v>25271</v>
      </c>
      <c r="C25331" s="1" t="s">
        <v>60</v>
      </c>
    </row>
    <row r="25332" spans="1:3" x14ac:dyDescent="0.2">
      <c r="A25332" s="1">
        <v>25331</v>
      </c>
      <c r="B25332" s="1" t="s">
        <v>25272</v>
      </c>
      <c r="C25332" s="1" t="s">
        <v>60</v>
      </c>
    </row>
    <row r="25333" spans="1:3" x14ac:dyDescent="0.2">
      <c r="A25333" s="1">
        <v>25332</v>
      </c>
      <c r="B25333" s="1" t="s">
        <v>25273</v>
      </c>
      <c r="C25333" s="1" t="s">
        <v>60</v>
      </c>
    </row>
    <row r="25334" spans="1:3" x14ac:dyDescent="0.2">
      <c r="A25334" s="1">
        <v>25333</v>
      </c>
      <c r="B25334" s="1" t="s">
        <v>25274</v>
      </c>
      <c r="C25334" s="1" t="s">
        <v>60</v>
      </c>
    </row>
    <row r="25335" spans="1:3" x14ac:dyDescent="0.2">
      <c r="A25335" s="1">
        <v>25334</v>
      </c>
      <c r="B25335" s="1" t="s">
        <v>25275</v>
      </c>
      <c r="C25335" s="1" t="s">
        <v>60</v>
      </c>
    </row>
    <row r="25336" spans="1:3" x14ac:dyDescent="0.2">
      <c r="A25336" s="1">
        <v>25335</v>
      </c>
      <c r="B25336" s="1" t="s">
        <v>25276</v>
      </c>
      <c r="C25336" s="1" t="s">
        <v>60</v>
      </c>
    </row>
    <row r="25337" spans="1:3" x14ac:dyDescent="0.2">
      <c r="A25337" s="1">
        <v>25336</v>
      </c>
      <c r="B25337" s="1" t="s">
        <v>25277</v>
      </c>
      <c r="C25337" s="1" t="s">
        <v>60</v>
      </c>
    </row>
    <row r="25338" spans="1:3" x14ac:dyDescent="0.2">
      <c r="A25338" s="1">
        <v>25337</v>
      </c>
      <c r="B25338" s="1" t="s">
        <v>25278</v>
      </c>
      <c r="C25338" s="1" t="s">
        <v>60</v>
      </c>
    </row>
    <row r="25339" spans="1:3" x14ac:dyDescent="0.2">
      <c r="A25339" s="1">
        <v>25338</v>
      </c>
      <c r="B25339" s="1" t="s">
        <v>25279</v>
      </c>
      <c r="C25339" s="1" t="s">
        <v>60</v>
      </c>
    </row>
    <row r="25340" spans="1:3" x14ac:dyDescent="0.2">
      <c r="A25340" s="1">
        <v>25339</v>
      </c>
      <c r="B25340" s="1" t="s">
        <v>25280</v>
      </c>
      <c r="C25340" s="1" t="s">
        <v>60</v>
      </c>
    </row>
    <row r="25341" spans="1:3" x14ac:dyDescent="0.2">
      <c r="A25341" s="1">
        <v>25340</v>
      </c>
      <c r="B25341" s="1" t="s">
        <v>25281</v>
      </c>
      <c r="C25341" s="1" t="s">
        <v>5</v>
      </c>
    </row>
    <row r="25342" spans="1:3" x14ac:dyDescent="0.2">
      <c r="A25342" s="1">
        <v>25341</v>
      </c>
      <c r="B25342" s="1" t="s">
        <v>25282</v>
      </c>
      <c r="C25342" s="1" t="s">
        <v>60</v>
      </c>
    </row>
    <row r="25343" spans="1:3" x14ac:dyDescent="0.2">
      <c r="A25343" s="1">
        <v>25342</v>
      </c>
      <c r="B25343" s="1" t="s">
        <v>25283</v>
      </c>
      <c r="C25343" s="1" t="s">
        <v>60</v>
      </c>
    </row>
    <row r="25344" spans="1:3" x14ac:dyDescent="0.2">
      <c r="A25344" s="1">
        <v>25343</v>
      </c>
      <c r="B25344" s="1" t="s">
        <v>25284</v>
      </c>
      <c r="C25344" s="1" t="s">
        <v>60</v>
      </c>
    </row>
    <row r="25345" spans="1:3" x14ac:dyDescent="0.2">
      <c r="A25345" s="1">
        <v>25344</v>
      </c>
      <c r="B25345" s="1" t="s">
        <v>25285</v>
      </c>
      <c r="C25345" s="1" t="s">
        <v>5</v>
      </c>
    </row>
    <row r="25346" spans="1:3" x14ac:dyDescent="0.2">
      <c r="A25346" s="1">
        <v>25345</v>
      </c>
      <c r="B25346" s="1" t="s">
        <v>25286</v>
      </c>
      <c r="C25346" s="1" t="s">
        <v>60</v>
      </c>
    </row>
    <row r="25347" spans="1:3" x14ac:dyDescent="0.2">
      <c r="A25347" s="1">
        <v>25346</v>
      </c>
      <c r="B25347" s="1" t="s">
        <v>25287</v>
      </c>
      <c r="C25347" s="1" t="s">
        <v>60</v>
      </c>
    </row>
    <row r="25348" spans="1:3" x14ac:dyDescent="0.2">
      <c r="A25348" s="1">
        <v>25347</v>
      </c>
      <c r="B25348" s="1" t="s">
        <v>25288</v>
      </c>
      <c r="C25348" s="1" t="s">
        <v>5</v>
      </c>
    </row>
    <row r="25349" spans="1:3" x14ac:dyDescent="0.2">
      <c r="A25349" s="1">
        <v>25348</v>
      </c>
      <c r="B25349" s="1" t="s">
        <v>25289</v>
      </c>
      <c r="C25349" s="1" t="s">
        <v>60</v>
      </c>
    </row>
    <row r="25350" spans="1:3" x14ac:dyDescent="0.2">
      <c r="A25350" s="1">
        <v>25349</v>
      </c>
      <c r="B25350" s="1" t="s">
        <v>25290</v>
      </c>
      <c r="C25350" s="1" t="s">
        <v>60</v>
      </c>
    </row>
    <row r="25351" spans="1:3" x14ac:dyDescent="0.2">
      <c r="A25351" s="1">
        <v>25350</v>
      </c>
      <c r="B25351" s="1" t="s">
        <v>25291</v>
      </c>
      <c r="C25351" s="1" t="s">
        <v>60</v>
      </c>
    </row>
    <row r="25352" spans="1:3" x14ac:dyDescent="0.2">
      <c r="A25352" s="1">
        <v>25351</v>
      </c>
      <c r="B25352" s="1" t="s">
        <v>25292</v>
      </c>
      <c r="C25352" s="1" t="s">
        <v>60</v>
      </c>
    </row>
    <row r="25353" spans="1:3" x14ac:dyDescent="0.2">
      <c r="A25353" s="1">
        <v>25352</v>
      </c>
      <c r="B25353" s="1" t="s">
        <v>25293</v>
      </c>
      <c r="C25353" s="1" t="s">
        <v>60</v>
      </c>
    </row>
    <row r="25354" spans="1:3" x14ac:dyDescent="0.2">
      <c r="A25354" s="1">
        <v>25353</v>
      </c>
      <c r="B25354" s="1" t="s">
        <v>25294</v>
      </c>
      <c r="C25354" s="1" t="s">
        <v>60</v>
      </c>
    </row>
    <row r="25355" spans="1:3" x14ac:dyDescent="0.2">
      <c r="A25355" s="1">
        <v>25354</v>
      </c>
      <c r="B25355" s="1" t="s">
        <v>25295</v>
      </c>
      <c r="C25355" s="1" t="s">
        <v>60</v>
      </c>
    </row>
    <row r="25356" spans="1:3" x14ac:dyDescent="0.2">
      <c r="A25356" s="1">
        <v>25355</v>
      </c>
      <c r="B25356" s="1" t="s">
        <v>25296</v>
      </c>
      <c r="C25356" s="1" t="s">
        <v>5</v>
      </c>
    </row>
    <row r="25357" spans="1:3" x14ac:dyDescent="0.2">
      <c r="A25357" s="1">
        <v>25356</v>
      </c>
      <c r="B25357" s="1" t="s">
        <v>25297</v>
      </c>
      <c r="C25357" s="1" t="s">
        <v>60</v>
      </c>
    </row>
    <row r="25358" spans="1:3" x14ac:dyDescent="0.2">
      <c r="A25358" s="1">
        <v>25357</v>
      </c>
      <c r="B25358" s="1" t="s">
        <v>25298</v>
      </c>
      <c r="C25358" s="1" t="s">
        <v>60</v>
      </c>
    </row>
    <row r="25359" spans="1:3" x14ac:dyDescent="0.2">
      <c r="A25359" s="1">
        <v>25358</v>
      </c>
      <c r="B25359" s="1" t="s">
        <v>25299</v>
      </c>
      <c r="C25359" s="1" t="s">
        <v>60</v>
      </c>
    </row>
    <row r="25360" spans="1:3" x14ac:dyDescent="0.2">
      <c r="A25360" s="1">
        <v>25359</v>
      </c>
      <c r="B25360" s="1" t="s">
        <v>25300</v>
      </c>
      <c r="C25360" s="1" t="s">
        <v>5</v>
      </c>
    </row>
    <row r="25361" spans="1:3" x14ac:dyDescent="0.2">
      <c r="A25361" s="1">
        <v>25360</v>
      </c>
      <c r="B25361" s="1" t="s">
        <v>25301</v>
      </c>
      <c r="C25361" s="1" t="s">
        <v>60</v>
      </c>
    </row>
    <row r="25362" spans="1:3" x14ac:dyDescent="0.2">
      <c r="A25362" s="1">
        <v>25361</v>
      </c>
      <c r="B25362" s="1" t="s">
        <v>25302</v>
      </c>
      <c r="C25362" s="1" t="s">
        <v>60</v>
      </c>
    </row>
    <row r="25363" spans="1:3" x14ac:dyDescent="0.2">
      <c r="A25363" s="1">
        <v>25362</v>
      </c>
      <c r="B25363" s="1" t="s">
        <v>25303</v>
      </c>
      <c r="C25363" s="1" t="s">
        <v>60</v>
      </c>
    </row>
    <row r="25364" spans="1:3" x14ac:dyDescent="0.2">
      <c r="A25364" s="1">
        <v>25363</v>
      </c>
      <c r="B25364" s="1" t="s">
        <v>25304</v>
      </c>
      <c r="C25364" s="1" t="s">
        <v>60</v>
      </c>
    </row>
    <row r="25365" spans="1:3" x14ac:dyDescent="0.2">
      <c r="A25365" s="1">
        <v>25364</v>
      </c>
      <c r="B25365" s="1" t="s">
        <v>25305</v>
      </c>
      <c r="C25365" s="1" t="s">
        <v>60</v>
      </c>
    </row>
    <row r="25366" spans="1:3" x14ac:dyDescent="0.2">
      <c r="A25366" s="1">
        <v>25365</v>
      </c>
      <c r="B25366" s="1" t="s">
        <v>25306</v>
      </c>
      <c r="C25366" s="1" t="s">
        <v>60</v>
      </c>
    </row>
    <row r="25367" spans="1:3" x14ac:dyDescent="0.2">
      <c r="A25367" s="1">
        <v>25366</v>
      </c>
      <c r="B25367" s="1" t="s">
        <v>25307</v>
      </c>
      <c r="C25367" s="1" t="s">
        <v>60</v>
      </c>
    </row>
    <row r="25368" spans="1:3" x14ac:dyDescent="0.2">
      <c r="A25368" s="1">
        <v>25367</v>
      </c>
      <c r="B25368" s="1" t="s">
        <v>25308</v>
      </c>
      <c r="C25368" s="1" t="s">
        <v>5</v>
      </c>
    </row>
    <row r="25369" spans="1:3" x14ac:dyDescent="0.2">
      <c r="A25369" s="1">
        <v>25368</v>
      </c>
      <c r="B25369" s="1" t="s">
        <v>25309</v>
      </c>
      <c r="C25369" s="1" t="s">
        <v>5</v>
      </c>
    </row>
    <row r="25370" spans="1:3" x14ac:dyDescent="0.2">
      <c r="A25370" s="1">
        <v>25369</v>
      </c>
      <c r="B25370" s="1" t="s">
        <v>25310</v>
      </c>
      <c r="C25370" s="1" t="s">
        <v>60</v>
      </c>
    </row>
    <row r="25371" spans="1:3" x14ac:dyDescent="0.2">
      <c r="A25371" s="1">
        <v>25370</v>
      </c>
      <c r="B25371" s="1" t="s">
        <v>25311</v>
      </c>
      <c r="C25371" s="1" t="s">
        <v>5</v>
      </c>
    </row>
    <row r="25372" spans="1:3" x14ac:dyDescent="0.2">
      <c r="A25372" s="1">
        <v>25371</v>
      </c>
      <c r="B25372" s="1" t="s">
        <v>25312</v>
      </c>
      <c r="C25372" s="1" t="s">
        <v>60</v>
      </c>
    </row>
    <row r="25373" spans="1:3" x14ac:dyDescent="0.2">
      <c r="A25373" s="1">
        <v>25372</v>
      </c>
      <c r="B25373" s="1" t="s">
        <v>25313</v>
      </c>
      <c r="C25373" s="1" t="s">
        <v>60</v>
      </c>
    </row>
    <row r="25374" spans="1:3" x14ac:dyDescent="0.2">
      <c r="A25374" s="1">
        <v>25373</v>
      </c>
      <c r="B25374" s="1" t="s">
        <v>25314</v>
      </c>
      <c r="C25374" s="1" t="s">
        <v>60</v>
      </c>
    </row>
    <row r="25375" spans="1:3" x14ac:dyDescent="0.2">
      <c r="A25375" s="1">
        <v>25374</v>
      </c>
      <c r="B25375" s="1" t="s">
        <v>25315</v>
      </c>
      <c r="C25375" s="1" t="s">
        <v>5</v>
      </c>
    </row>
    <row r="25376" spans="1:3" x14ac:dyDescent="0.2">
      <c r="A25376" s="1">
        <v>25375</v>
      </c>
      <c r="B25376" s="1" t="s">
        <v>25316</v>
      </c>
      <c r="C25376" s="1" t="s">
        <v>5</v>
      </c>
    </row>
    <row r="25377" spans="1:3" x14ac:dyDescent="0.2">
      <c r="A25377" s="1">
        <v>25376</v>
      </c>
      <c r="B25377" s="1" t="s">
        <v>25317</v>
      </c>
      <c r="C25377" s="1" t="s">
        <v>60</v>
      </c>
    </row>
    <row r="25378" spans="1:3" x14ac:dyDescent="0.2">
      <c r="A25378" s="1">
        <v>25377</v>
      </c>
      <c r="B25378" s="1" t="s">
        <v>25318</v>
      </c>
      <c r="C25378" s="1" t="s">
        <v>60</v>
      </c>
    </row>
    <row r="25379" spans="1:3" x14ac:dyDescent="0.2">
      <c r="A25379" s="1">
        <v>25378</v>
      </c>
      <c r="B25379" s="1" t="s">
        <v>25319</v>
      </c>
      <c r="C25379" s="1" t="s">
        <v>60</v>
      </c>
    </row>
    <row r="25380" spans="1:3" x14ac:dyDescent="0.2">
      <c r="A25380" s="1">
        <v>25379</v>
      </c>
      <c r="B25380" s="1" t="s">
        <v>25320</v>
      </c>
      <c r="C25380" s="1" t="s">
        <v>5</v>
      </c>
    </row>
    <row r="25381" spans="1:3" x14ac:dyDescent="0.2">
      <c r="A25381" s="1">
        <v>25380</v>
      </c>
      <c r="B25381" s="1" t="s">
        <v>25321</v>
      </c>
      <c r="C25381" s="1" t="s">
        <v>60</v>
      </c>
    </row>
    <row r="25382" spans="1:3" x14ac:dyDescent="0.2">
      <c r="A25382" s="1">
        <v>25381</v>
      </c>
      <c r="B25382" s="1" t="s">
        <v>25322</v>
      </c>
      <c r="C25382" s="1" t="s">
        <v>60</v>
      </c>
    </row>
    <row r="25383" spans="1:3" x14ac:dyDescent="0.2">
      <c r="A25383" s="1">
        <v>25382</v>
      </c>
      <c r="B25383" s="1" t="s">
        <v>25323</v>
      </c>
      <c r="C25383" s="1" t="s">
        <v>5</v>
      </c>
    </row>
    <row r="25384" spans="1:3" x14ac:dyDescent="0.2">
      <c r="A25384" s="1">
        <v>25383</v>
      </c>
      <c r="B25384" s="1" t="s">
        <v>25324</v>
      </c>
      <c r="C25384" s="1" t="s">
        <v>60</v>
      </c>
    </row>
    <row r="25385" spans="1:3" x14ac:dyDescent="0.2">
      <c r="A25385" s="1">
        <v>25384</v>
      </c>
      <c r="B25385" s="1" t="s">
        <v>25325</v>
      </c>
      <c r="C25385" s="1" t="s">
        <v>5</v>
      </c>
    </row>
    <row r="25386" spans="1:3" x14ac:dyDescent="0.2">
      <c r="A25386" s="1">
        <v>25385</v>
      </c>
      <c r="B25386" s="1" t="s">
        <v>25326</v>
      </c>
      <c r="C25386" s="1" t="s">
        <v>60</v>
      </c>
    </row>
    <row r="25387" spans="1:3" x14ac:dyDescent="0.2">
      <c r="A25387" s="1">
        <v>25386</v>
      </c>
      <c r="B25387" s="1" t="s">
        <v>25327</v>
      </c>
      <c r="C25387" s="1" t="s">
        <v>5</v>
      </c>
    </row>
    <row r="25388" spans="1:3" x14ac:dyDescent="0.2">
      <c r="A25388" s="1">
        <v>25387</v>
      </c>
      <c r="B25388" s="1" t="s">
        <v>25328</v>
      </c>
      <c r="C25388" s="1" t="s">
        <v>5</v>
      </c>
    </row>
    <row r="25389" spans="1:3" x14ac:dyDescent="0.2">
      <c r="A25389" s="1">
        <v>25388</v>
      </c>
      <c r="B25389" s="1" t="s">
        <v>25329</v>
      </c>
      <c r="C25389" s="1" t="s">
        <v>60</v>
      </c>
    </row>
    <row r="25390" spans="1:3" x14ac:dyDescent="0.2">
      <c r="A25390" s="1">
        <v>25389</v>
      </c>
      <c r="B25390" s="1" t="s">
        <v>25330</v>
      </c>
      <c r="C25390" s="1" t="s">
        <v>60</v>
      </c>
    </row>
    <row r="25391" spans="1:3" x14ac:dyDescent="0.2">
      <c r="A25391" s="1">
        <v>25390</v>
      </c>
      <c r="B25391" s="1" t="s">
        <v>25331</v>
      </c>
      <c r="C25391" s="1" t="s">
        <v>60</v>
      </c>
    </row>
    <row r="25392" spans="1:3" x14ac:dyDescent="0.2">
      <c r="A25392" s="1">
        <v>25391</v>
      </c>
      <c r="B25392" s="1" t="s">
        <v>25332</v>
      </c>
      <c r="C25392" s="1" t="s">
        <v>60</v>
      </c>
    </row>
    <row r="25393" spans="1:3" x14ac:dyDescent="0.2">
      <c r="A25393" s="1">
        <v>25392</v>
      </c>
      <c r="B25393" s="1" t="s">
        <v>25333</v>
      </c>
      <c r="C25393" s="1" t="s">
        <v>5</v>
      </c>
    </row>
    <row r="25394" spans="1:3" x14ac:dyDescent="0.2">
      <c r="A25394" s="1">
        <v>25393</v>
      </c>
      <c r="B25394" s="1" t="s">
        <v>25334</v>
      </c>
      <c r="C25394" s="1" t="s">
        <v>60</v>
      </c>
    </row>
    <row r="25395" spans="1:3" x14ac:dyDescent="0.2">
      <c r="A25395" s="1">
        <v>25394</v>
      </c>
      <c r="B25395" s="1" t="s">
        <v>25335</v>
      </c>
      <c r="C25395" s="1" t="s">
        <v>60</v>
      </c>
    </row>
    <row r="25396" spans="1:3" x14ac:dyDescent="0.2">
      <c r="A25396" s="1">
        <v>25395</v>
      </c>
      <c r="B25396" s="1" t="s">
        <v>25336</v>
      </c>
      <c r="C25396" s="1" t="s">
        <v>60</v>
      </c>
    </row>
    <row r="25397" spans="1:3" x14ac:dyDescent="0.2">
      <c r="A25397" s="1">
        <v>25396</v>
      </c>
      <c r="B25397" s="1" t="s">
        <v>25337</v>
      </c>
      <c r="C25397" s="1" t="s">
        <v>5</v>
      </c>
    </row>
    <row r="25398" spans="1:3" x14ac:dyDescent="0.2">
      <c r="A25398" s="1">
        <v>25397</v>
      </c>
      <c r="B25398" s="1" t="s">
        <v>25338</v>
      </c>
      <c r="C25398" s="1" t="s">
        <v>5</v>
      </c>
    </row>
    <row r="25399" spans="1:3" x14ac:dyDescent="0.2">
      <c r="A25399" s="1">
        <v>25398</v>
      </c>
      <c r="B25399" s="1" t="s">
        <v>25339</v>
      </c>
      <c r="C25399" s="1" t="s">
        <v>60</v>
      </c>
    </row>
    <row r="25400" spans="1:3" x14ac:dyDescent="0.2">
      <c r="A25400" s="1">
        <v>25399</v>
      </c>
      <c r="B25400" s="1" t="s">
        <v>25340</v>
      </c>
      <c r="C25400" s="1" t="s">
        <v>60</v>
      </c>
    </row>
    <row r="25401" spans="1:3" x14ac:dyDescent="0.2">
      <c r="A25401" s="1">
        <v>25400</v>
      </c>
      <c r="B25401" s="1" t="s">
        <v>25341</v>
      </c>
      <c r="C25401" s="1" t="s">
        <v>60</v>
      </c>
    </row>
    <row r="25402" spans="1:3" x14ac:dyDescent="0.2">
      <c r="A25402" s="1">
        <v>25401</v>
      </c>
      <c r="B25402" s="1" t="s">
        <v>25342</v>
      </c>
      <c r="C25402" s="1" t="s">
        <v>60</v>
      </c>
    </row>
    <row r="25403" spans="1:3" x14ac:dyDescent="0.2">
      <c r="A25403" s="1">
        <v>25402</v>
      </c>
      <c r="B25403" s="1" t="s">
        <v>25343</v>
      </c>
      <c r="C25403" s="1" t="s">
        <v>60</v>
      </c>
    </row>
    <row r="25404" spans="1:3" x14ac:dyDescent="0.2">
      <c r="A25404" s="1">
        <v>25403</v>
      </c>
      <c r="B25404" s="1" t="s">
        <v>25344</v>
      </c>
      <c r="C25404" s="1" t="s">
        <v>60</v>
      </c>
    </row>
    <row r="25405" spans="1:3" x14ac:dyDescent="0.2">
      <c r="A25405" s="1">
        <v>25404</v>
      </c>
      <c r="B25405" s="1" t="s">
        <v>25345</v>
      </c>
      <c r="C25405" s="1" t="s">
        <v>60</v>
      </c>
    </row>
    <row r="25406" spans="1:3" x14ac:dyDescent="0.2">
      <c r="A25406" s="1">
        <v>25405</v>
      </c>
      <c r="B25406" s="1" t="s">
        <v>25346</v>
      </c>
      <c r="C25406" s="1" t="s">
        <v>60</v>
      </c>
    </row>
    <row r="25407" spans="1:3" x14ac:dyDescent="0.2">
      <c r="A25407" s="1">
        <v>25406</v>
      </c>
      <c r="B25407" s="1" t="s">
        <v>25347</v>
      </c>
      <c r="C25407" s="1" t="s">
        <v>60</v>
      </c>
    </row>
    <row r="25408" spans="1:3" x14ac:dyDescent="0.2">
      <c r="A25408" s="1">
        <v>25407</v>
      </c>
      <c r="B25408" s="1" t="s">
        <v>25348</v>
      </c>
      <c r="C25408" s="1" t="s">
        <v>60</v>
      </c>
    </row>
    <row r="25409" spans="1:3" x14ac:dyDescent="0.2">
      <c r="A25409" s="1">
        <v>25408</v>
      </c>
      <c r="B25409" s="1" t="s">
        <v>25349</v>
      </c>
      <c r="C25409" s="1" t="s">
        <v>5</v>
      </c>
    </row>
    <row r="25410" spans="1:3" x14ac:dyDescent="0.2">
      <c r="A25410" s="1">
        <v>25409</v>
      </c>
      <c r="B25410" s="1" t="s">
        <v>25350</v>
      </c>
      <c r="C25410" s="1" t="s">
        <v>60</v>
      </c>
    </row>
    <row r="25411" spans="1:3" x14ac:dyDescent="0.2">
      <c r="A25411" s="1">
        <v>25410</v>
      </c>
      <c r="B25411" s="1" t="s">
        <v>25351</v>
      </c>
      <c r="C25411" s="1" t="s">
        <v>60</v>
      </c>
    </row>
    <row r="25412" spans="1:3" x14ac:dyDescent="0.2">
      <c r="A25412" s="1">
        <v>25411</v>
      </c>
      <c r="B25412" s="1" t="s">
        <v>25352</v>
      </c>
      <c r="C25412" s="1" t="s">
        <v>60</v>
      </c>
    </row>
    <row r="25413" spans="1:3" x14ac:dyDescent="0.2">
      <c r="A25413" s="1">
        <v>25412</v>
      </c>
      <c r="B25413" s="1" t="s">
        <v>25353</v>
      </c>
      <c r="C25413" s="1" t="s">
        <v>60</v>
      </c>
    </row>
    <row r="25414" spans="1:3" x14ac:dyDescent="0.2">
      <c r="A25414" s="1">
        <v>25413</v>
      </c>
      <c r="B25414" s="1" t="s">
        <v>25354</v>
      </c>
      <c r="C25414" s="1" t="s">
        <v>5</v>
      </c>
    </row>
    <row r="25415" spans="1:3" x14ac:dyDescent="0.2">
      <c r="A25415" s="1">
        <v>25414</v>
      </c>
      <c r="B25415" s="1" t="s">
        <v>25355</v>
      </c>
      <c r="C25415" s="1" t="s">
        <v>60</v>
      </c>
    </row>
    <row r="25416" spans="1:3" x14ac:dyDescent="0.2">
      <c r="A25416" s="1">
        <v>25415</v>
      </c>
      <c r="B25416" s="1" t="s">
        <v>25356</v>
      </c>
      <c r="C25416" s="1" t="s">
        <v>5</v>
      </c>
    </row>
    <row r="25417" spans="1:3" x14ac:dyDescent="0.2">
      <c r="A25417" s="1">
        <v>25416</v>
      </c>
      <c r="B25417" s="1" t="s">
        <v>25357</v>
      </c>
      <c r="C25417" s="1" t="s">
        <v>60</v>
      </c>
    </row>
    <row r="25418" spans="1:3" x14ac:dyDescent="0.2">
      <c r="A25418" s="1">
        <v>25417</v>
      </c>
      <c r="B25418" s="1" t="s">
        <v>25358</v>
      </c>
      <c r="C25418" s="1" t="s">
        <v>60</v>
      </c>
    </row>
    <row r="25419" spans="1:3" x14ac:dyDescent="0.2">
      <c r="A25419" s="1">
        <v>25418</v>
      </c>
      <c r="B25419" s="1" t="s">
        <v>25359</v>
      </c>
      <c r="C25419" s="1" t="s">
        <v>60</v>
      </c>
    </row>
    <row r="25420" spans="1:3" x14ac:dyDescent="0.2">
      <c r="A25420" s="1">
        <v>25419</v>
      </c>
      <c r="B25420" s="1" t="s">
        <v>25360</v>
      </c>
      <c r="C25420" s="1" t="s">
        <v>60</v>
      </c>
    </row>
    <row r="25421" spans="1:3" x14ac:dyDescent="0.2">
      <c r="A25421" s="1">
        <v>25420</v>
      </c>
      <c r="B25421" s="1" t="s">
        <v>25361</v>
      </c>
      <c r="C25421" s="1" t="s">
        <v>60</v>
      </c>
    </row>
    <row r="25422" spans="1:3" x14ac:dyDescent="0.2">
      <c r="A25422" s="1">
        <v>25421</v>
      </c>
      <c r="B25422" s="1" t="s">
        <v>25362</v>
      </c>
      <c r="C25422" s="1" t="s">
        <v>60</v>
      </c>
    </row>
    <row r="25423" spans="1:3" x14ac:dyDescent="0.2">
      <c r="A25423" s="1">
        <v>25422</v>
      </c>
      <c r="B25423" s="1" t="s">
        <v>25363</v>
      </c>
      <c r="C25423" s="1" t="s">
        <v>60</v>
      </c>
    </row>
    <row r="25424" spans="1:3" x14ac:dyDescent="0.2">
      <c r="A25424" s="1">
        <v>25423</v>
      </c>
      <c r="B25424" s="1" t="s">
        <v>25364</v>
      </c>
      <c r="C25424" s="1" t="s">
        <v>60</v>
      </c>
    </row>
    <row r="25425" spans="1:3" x14ac:dyDescent="0.2">
      <c r="A25425" s="1">
        <v>25424</v>
      </c>
      <c r="B25425" s="1" t="s">
        <v>25365</v>
      </c>
      <c r="C25425" s="1" t="s">
        <v>60</v>
      </c>
    </row>
    <row r="25426" spans="1:3" x14ac:dyDescent="0.2">
      <c r="A25426" s="1">
        <v>25425</v>
      </c>
      <c r="B25426" s="1" t="s">
        <v>25366</v>
      </c>
      <c r="C25426" s="1" t="s">
        <v>60</v>
      </c>
    </row>
    <row r="25427" spans="1:3" x14ac:dyDescent="0.2">
      <c r="A25427" s="1">
        <v>25426</v>
      </c>
      <c r="B25427" s="1" t="s">
        <v>25367</v>
      </c>
      <c r="C25427" s="1" t="s">
        <v>60</v>
      </c>
    </row>
    <row r="25428" spans="1:3" x14ac:dyDescent="0.2">
      <c r="A25428" s="1">
        <v>25427</v>
      </c>
      <c r="B25428" s="1" t="s">
        <v>25368</v>
      </c>
      <c r="C25428" s="1" t="s">
        <v>5</v>
      </c>
    </row>
    <row r="25429" spans="1:3" x14ac:dyDescent="0.2">
      <c r="A25429" s="1">
        <v>25428</v>
      </c>
      <c r="B25429" s="1" t="s">
        <v>25369</v>
      </c>
      <c r="C25429" s="1" t="s">
        <v>5</v>
      </c>
    </row>
    <row r="25430" spans="1:3" x14ac:dyDescent="0.2">
      <c r="A25430" s="1">
        <v>25429</v>
      </c>
      <c r="B25430" s="1" t="s">
        <v>25370</v>
      </c>
      <c r="C25430" s="1" t="s">
        <v>60</v>
      </c>
    </row>
    <row r="25431" spans="1:3" x14ac:dyDescent="0.2">
      <c r="A25431" s="1">
        <v>25430</v>
      </c>
      <c r="B25431" s="1" t="s">
        <v>25371</v>
      </c>
      <c r="C25431" s="1" t="s">
        <v>60</v>
      </c>
    </row>
    <row r="25432" spans="1:3" x14ac:dyDescent="0.2">
      <c r="A25432" s="1">
        <v>25431</v>
      </c>
      <c r="B25432" s="1" t="s">
        <v>25372</v>
      </c>
      <c r="C25432" s="1" t="s">
        <v>60</v>
      </c>
    </row>
    <row r="25433" spans="1:3" x14ac:dyDescent="0.2">
      <c r="A25433" s="1">
        <v>25432</v>
      </c>
      <c r="B25433" s="1" t="s">
        <v>25373</v>
      </c>
      <c r="C25433" s="1" t="s">
        <v>60</v>
      </c>
    </row>
    <row r="25434" spans="1:3" x14ac:dyDescent="0.2">
      <c r="A25434" s="1">
        <v>25433</v>
      </c>
      <c r="B25434" s="1" t="s">
        <v>25374</v>
      </c>
      <c r="C25434" s="1" t="s">
        <v>60</v>
      </c>
    </row>
    <row r="25435" spans="1:3" x14ac:dyDescent="0.2">
      <c r="A25435" s="1">
        <v>25434</v>
      </c>
      <c r="B25435" s="1" t="s">
        <v>25375</v>
      </c>
      <c r="C25435" s="1" t="s">
        <v>60</v>
      </c>
    </row>
    <row r="25436" spans="1:3" x14ac:dyDescent="0.2">
      <c r="A25436" s="1">
        <v>25435</v>
      </c>
      <c r="B25436" s="1" t="s">
        <v>25376</v>
      </c>
      <c r="C25436" s="1" t="s">
        <v>60</v>
      </c>
    </row>
    <row r="25437" spans="1:3" x14ac:dyDescent="0.2">
      <c r="A25437" s="1">
        <v>25436</v>
      </c>
      <c r="B25437" s="1" t="s">
        <v>25377</v>
      </c>
      <c r="C25437" s="1" t="s">
        <v>5</v>
      </c>
    </row>
    <row r="25438" spans="1:3" x14ac:dyDescent="0.2">
      <c r="A25438" s="1">
        <v>25437</v>
      </c>
      <c r="B25438" s="1" t="s">
        <v>25378</v>
      </c>
      <c r="C25438" s="1" t="s">
        <v>60</v>
      </c>
    </row>
    <row r="25439" spans="1:3" x14ac:dyDescent="0.2">
      <c r="A25439" s="1">
        <v>25438</v>
      </c>
      <c r="B25439" s="1" t="s">
        <v>25379</v>
      </c>
      <c r="C25439" s="1" t="s">
        <v>60</v>
      </c>
    </row>
    <row r="25440" spans="1:3" x14ac:dyDescent="0.2">
      <c r="A25440" s="1">
        <v>25439</v>
      </c>
      <c r="B25440" s="1" t="s">
        <v>25380</v>
      </c>
      <c r="C25440" s="1" t="s">
        <v>60</v>
      </c>
    </row>
    <row r="25441" spans="1:4" x14ac:dyDescent="0.2">
      <c r="A25441" s="1">
        <v>25440</v>
      </c>
      <c r="B25441" s="1" t="s">
        <v>25381</v>
      </c>
      <c r="C25441" s="1" t="s">
        <v>60</v>
      </c>
    </row>
    <row r="25442" spans="1:4" x14ac:dyDescent="0.2">
      <c r="A25442" s="1">
        <v>25441</v>
      </c>
      <c r="B25442" s="1" t="s">
        <v>25382</v>
      </c>
      <c r="C25442" s="1" t="s">
        <v>5</v>
      </c>
    </row>
    <row r="25443" spans="1:4" x14ac:dyDescent="0.2">
      <c r="A25443" s="1">
        <v>25442</v>
      </c>
      <c r="B25443" s="1" t="s">
        <v>25383</v>
      </c>
      <c r="C25443" s="1" t="s">
        <v>5</v>
      </c>
    </row>
    <row r="25444" spans="1:4" x14ac:dyDescent="0.2">
      <c r="A25444" s="1">
        <v>25443</v>
      </c>
      <c r="B25444" s="1" t="s">
        <v>25384</v>
      </c>
      <c r="C25444" s="1" t="s">
        <v>60</v>
      </c>
    </row>
    <row r="25445" spans="1:4" x14ac:dyDescent="0.2">
      <c r="A25445" s="1">
        <v>25444</v>
      </c>
      <c r="B25445" s="1" t="s">
        <v>25385</v>
      </c>
      <c r="C25445" s="1" t="s">
        <v>60</v>
      </c>
      <c r="D25445" s="1" t="s">
        <v>61</v>
      </c>
    </row>
    <row r="25446" spans="1:4" x14ac:dyDescent="0.2">
      <c r="A25446" s="1">
        <v>25445</v>
      </c>
      <c r="B25446" s="1" t="s">
        <v>25386</v>
      </c>
      <c r="C25446" s="1" t="s">
        <v>5</v>
      </c>
    </row>
    <row r="25447" spans="1:4" x14ac:dyDescent="0.2">
      <c r="A25447" s="1">
        <v>25446</v>
      </c>
      <c r="B25447" s="1" t="s">
        <v>25387</v>
      </c>
      <c r="C25447" s="1" t="s">
        <v>60</v>
      </c>
    </row>
    <row r="25448" spans="1:4" x14ac:dyDescent="0.2">
      <c r="A25448" s="1">
        <v>25447</v>
      </c>
      <c r="B25448" s="1" t="s">
        <v>25388</v>
      </c>
      <c r="C25448" s="1" t="s">
        <v>60</v>
      </c>
    </row>
    <row r="25449" spans="1:4" x14ac:dyDescent="0.2">
      <c r="A25449" s="1">
        <v>25448</v>
      </c>
      <c r="B25449" s="1" t="s">
        <v>25389</v>
      </c>
      <c r="C25449" s="1" t="s">
        <v>60</v>
      </c>
    </row>
    <row r="25450" spans="1:4" x14ac:dyDescent="0.2">
      <c r="A25450" s="1">
        <v>25449</v>
      </c>
      <c r="B25450" s="1" t="s">
        <v>25390</v>
      </c>
      <c r="C25450" s="1" t="s">
        <v>60</v>
      </c>
    </row>
    <row r="25451" spans="1:4" x14ac:dyDescent="0.2">
      <c r="A25451" s="1">
        <v>25450</v>
      </c>
      <c r="B25451" s="1" t="s">
        <v>25391</v>
      </c>
      <c r="C25451" s="1" t="s">
        <v>60</v>
      </c>
    </row>
    <row r="25452" spans="1:4" x14ac:dyDescent="0.2">
      <c r="A25452" s="1">
        <v>25451</v>
      </c>
      <c r="B25452" s="1" t="s">
        <v>25392</v>
      </c>
      <c r="C25452" s="1" t="s">
        <v>60</v>
      </c>
    </row>
    <row r="25453" spans="1:4" x14ac:dyDescent="0.2">
      <c r="A25453" s="1">
        <v>25452</v>
      </c>
      <c r="B25453" s="1" t="s">
        <v>25393</v>
      </c>
      <c r="C25453" s="1" t="s">
        <v>60</v>
      </c>
    </row>
    <row r="25454" spans="1:4" x14ac:dyDescent="0.2">
      <c r="A25454" s="1">
        <v>25453</v>
      </c>
      <c r="B25454" s="1" t="s">
        <v>25394</v>
      </c>
      <c r="C25454" s="1" t="s">
        <v>60</v>
      </c>
    </row>
    <row r="25455" spans="1:4" x14ac:dyDescent="0.2">
      <c r="A25455" s="1">
        <v>25454</v>
      </c>
      <c r="B25455" s="1" t="s">
        <v>25395</v>
      </c>
      <c r="C25455" s="1" t="s">
        <v>60</v>
      </c>
    </row>
    <row r="25456" spans="1:4" x14ac:dyDescent="0.2">
      <c r="A25456" s="1">
        <v>25455</v>
      </c>
      <c r="B25456" s="1" t="s">
        <v>25396</v>
      </c>
      <c r="C25456" s="1" t="s">
        <v>60</v>
      </c>
    </row>
    <row r="25457" spans="1:4" x14ac:dyDescent="0.2">
      <c r="A25457" s="1">
        <v>25456</v>
      </c>
      <c r="B25457" s="1" t="s">
        <v>25397</v>
      </c>
      <c r="C25457" s="1" t="s">
        <v>60</v>
      </c>
    </row>
    <row r="25458" spans="1:4" x14ac:dyDescent="0.2">
      <c r="A25458" s="1">
        <v>25457</v>
      </c>
      <c r="B25458" s="1" t="s">
        <v>25398</v>
      </c>
      <c r="C25458" s="1" t="s">
        <v>60</v>
      </c>
      <c r="D25458" s="1" t="s">
        <v>61</v>
      </c>
    </row>
    <row r="25459" spans="1:4" x14ac:dyDescent="0.2">
      <c r="A25459" s="1">
        <v>25458</v>
      </c>
      <c r="B25459" s="1" t="s">
        <v>25399</v>
      </c>
      <c r="C25459" s="1" t="s">
        <v>5</v>
      </c>
    </row>
    <row r="25460" spans="1:4" x14ac:dyDescent="0.2">
      <c r="A25460" s="1">
        <v>25459</v>
      </c>
      <c r="B25460" s="1" t="s">
        <v>25400</v>
      </c>
      <c r="C25460" s="1" t="s">
        <v>60</v>
      </c>
    </row>
    <row r="25461" spans="1:4" x14ac:dyDescent="0.2">
      <c r="A25461" s="1">
        <v>25460</v>
      </c>
      <c r="B25461" s="1" t="s">
        <v>25401</v>
      </c>
      <c r="C25461" s="1" t="s">
        <v>60</v>
      </c>
    </row>
    <row r="25462" spans="1:4" x14ac:dyDescent="0.2">
      <c r="A25462" s="1">
        <v>25461</v>
      </c>
      <c r="B25462" s="1" t="s">
        <v>25402</v>
      </c>
      <c r="C25462" s="1" t="s">
        <v>5</v>
      </c>
    </row>
    <row r="25463" spans="1:4" x14ac:dyDescent="0.2">
      <c r="A25463" s="1">
        <v>25462</v>
      </c>
      <c r="B25463" s="1" t="s">
        <v>25403</v>
      </c>
      <c r="C25463" s="1" t="s">
        <v>5</v>
      </c>
    </row>
    <row r="25464" spans="1:4" x14ac:dyDescent="0.2">
      <c r="A25464" s="1">
        <v>25463</v>
      </c>
      <c r="B25464" s="1" t="s">
        <v>25404</v>
      </c>
      <c r="C25464" s="1" t="s">
        <v>60</v>
      </c>
    </row>
    <row r="25465" spans="1:4" x14ac:dyDescent="0.2">
      <c r="A25465" s="1">
        <v>25464</v>
      </c>
      <c r="B25465" s="1" t="s">
        <v>25405</v>
      </c>
      <c r="C25465" s="1" t="s">
        <v>5</v>
      </c>
    </row>
    <row r="25466" spans="1:4" x14ac:dyDescent="0.2">
      <c r="A25466" s="1">
        <v>25465</v>
      </c>
      <c r="B25466" s="1" t="s">
        <v>25406</v>
      </c>
      <c r="C25466" s="1" t="s">
        <v>60</v>
      </c>
    </row>
    <row r="25467" spans="1:4" x14ac:dyDescent="0.2">
      <c r="A25467" s="1">
        <v>25466</v>
      </c>
      <c r="B25467" s="1" t="s">
        <v>25407</v>
      </c>
      <c r="C25467" s="1" t="s">
        <v>60</v>
      </c>
    </row>
    <row r="25468" spans="1:4" x14ac:dyDescent="0.2">
      <c r="A25468" s="1">
        <v>25467</v>
      </c>
      <c r="B25468" s="1" t="s">
        <v>25408</v>
      </c>
      <c r="C25468" s="1" t="s">
        <v>5</v>
      </c>
    </row>
    <row r="25469" spans="1:4" x14ac:dyDescent="0.2">
      <c r="A25469" s="1">
        <v>25468</v>
      </c>
      <c r="B25469" s="1" t="s">
        <v>25409</v>
      </c>
      <c r="C25469" s="1" t="s">
        <v>60</v>
      </c>
    </row>
    <row r="25470" spans="1:4" x14ac:dyDescent="0.2">
      <c r="A25470" s="1">
        <v>25469</v>
      </c>
      <c r="B25470" s="1" t="s">
        <v>25410</v>
      </c>
      <c r="C25470" s="1" t="s">
        <v>60</v>
      </c>
    </row>
    <row r="25471" spans="1:4" x14ac:dyDescent="0.2">
      <c r="A25471" s="1">
        <v>25470</v>
      </c>
      <c r="B25471" s="1" t="s">
        <v>25411</v>
      </c>
      <c r="C25471" s="1" t="s">
        <v>60</v>
      </c>
    </row>
    <row r="25472" spans="1:4" x14ac:dyDescent="0.2">
      <c r="A25472" s="1">
        <v>25471</v>
      </c>
      <c r="B25472" s="1" t="s">
        <v>25412</v>
      </c>
      <c r="C25472" s="1" t="s">
        <v>60</v>
      </c>
    </row>
    <row r="25473" spans="1:3" x14ac:dyDescent="0.2">
      <c r="A25473" s="1">
        <v>25472</v>
      </c>
      <c r="B25473" s="1" t="s">
        <v>25413</v>
      </c>
      <c r="C25473" s="1" t="s">
        <v>60</v>
      </c>
    </row>
    <row r="25474" spans="1:3" x14ac:dyDescent="0.2">
      <c r="A25474" s="1">
        <v>25473</v>
      </c>
      <c r="B25474" s="1" t="s">
        <v>25414</v>
      </c>
      <c r="C25474" s="1" t="s">
        <v>60</v>
      </c>
    </row>
    <row r="25475" spans="1:3" x14ac:dyDescent="0.2">
      <c r="A25475" s="1">
        <v>25474</v>
      </c>
      <c r="B25475" s="1" t="s">
        <v>25415</v>
      </c>
      <c r="C25475" s="1" t="s">
        <v>60</v>
      </c>
    </row>
    <row r="25476" spans="1:3" x14ac:dyDescent="0.2">
      <c r="A25476" s="1">
        <v>25475</v>
      </c>
      <c r="B25476" s="1" t="s">
        <v>25416</v>
      </c>
      <c r="C25476" s="1" t="s">
        <v>60</v>
      </c>
    </row>
    <row r="25477" spans="1:3" x14ac:dyDescent="0.2">
      <c r="A25477" s="1">
        <v>25476</v>
      </c>
      <c r="B25477" s="1" t="s">
        <v>25417</v>
      </c>
      <c r="C25477" s="1" t="s">
        <v>60</v>
      </c>
    </row>
    <row r="25478" spans="1:3" x14ac:dyDescent="0.2">
      <c r="A25478" s="1">
        <v>25477</v>
      </c>
      <c r="B25478" s="1" t="s">
        <v>25418</v>
      </c>
      <c r="C25478" s="1" t="s">
        <v>60</v>
      </c>
    </row>
    <row r="25479" spans="1:3" x14ac:dyDescent="0.2">
      <c r="A25479" s="1">
        <v>25478</v>
      </c>
      <c r="B25479" s="1" t="s">
        <v>25419</v>
      </c>
      <c r="C25479" s="1" t="s">
        <v>60</v>
      </c>
    </row>
    <row r="25480" spans="1:3" x14ac:dyDescent="0.2">
      <c r="A25480" s="1">
        <v>25479</v>
      </c>
      <c r="B25480" s="1" t="s">
        <v>25420</v>
      </c>
      <c r="C25480" s="1" t="s">
        <v>60</v>
      </c>
    </row>
    <row r="25481" spans="1:3" x14ac:dyDescent="0.2">
      <c r="A25481" s="1">
        <v>25480</v>
      </c>
      <c r="B25481" s="1" t="s">
        <v>25421</v>
      </c>
      <c r="C25481" s="1" t="s">
        <v>60</v>
      </c>
    </row>
    <row r="25482" spans="1:3" x14ac:dyDescent="0.2">
      <c r="A25482" s="1">
        <v>25481</v>
      </c>
      <c r="B25482" s="1" t="s">
        <v>25422</v>
      </c>
      <c r="C25482" s="1" t="s">
        <v>60</v>
      </c>
    </row>
    <row r="25483" spans="1:3" x14ac:dyDescent="0.2">
      <c r="A25483" s="1">
        <v>25482</v>
      </c>
      <c r="B25483" s="1" t="s">
        <v>25423</v>
      </c>
      <c r="C25483" s="1" t="s">
        <v>60</v>
      </c>
    </row>
    <row r="25484" spans="1:3" x14ac:dyDescent="0.2">
      <c r="A25484" s="1">
        <v>25483</v>
      </c>
      <c r="B25484" s="1" t="s">
        <v>25424</v>
      </c>
      <c r="C25484" s="1" t="s">
        <v>60</v>
      </c>
    </row>
    <row r="25485" spans="1:3" x14ac:dyDescent="0.2">
      <c r="A25485" s="1">
        <v>25484</v>
      </c>
      <c r="B25485" s="1" t="s">
        <v>25425</v>
      </c>
      <c r="C25485" s="1" t="s">
        <v>60</v>
      </c>
    </row>
    <row r="25486" spans="1:3" x14ac:dyDescent="0.2">
      <c r="A25486" s="1">
        <v>25485</v>
      </c>
      <c r="B25486" s="1" t="s">
        <v>25426</v>
      </c>
      <c r="C25486" s="1" t="s">
        <v>60</v>
      </c>
    </row>
    <row r="25487" spans="1:3" x14ac:dyDescent="0.2">
      <c r="A25487" s="1">
        <v>25486</v>
      </c>
      <c r="B25487" s="1" t="s">
        <v>25427</v>
      </c>
      <c r="C25487" s="1" t="s">
        <v>60</v>
      </c>
    </row>
    <row r="25488" spans="1:3" x14ac:dyDescent="0.2">
      <c r="A25488" s="1">
        <v>25487</v>
      </c>
      <c r="B25488" s="1" t="s">
        <v>25428</v>
      </c>
      <c r="C25488" s="1" t="s">
        <v>60</v>
      </c>
    </row>
    <row r="25489" spans="1:4" x14ac:dyDescent="0.2">
      <c r="A25489" s="1">
        <v>25488</v>
      </c>
      <c r="B25489" s="1" t="s">
        <v>25429</v>
      </c>
      <c r="C25489" s="1" t="s">
        <v>60</v>
      </c>
    </row>
    <row r="25490" spans="1:4" x14ac:dyDescent="0.2">
      <c r="A25490" s="1">
        <v>25489</v>
      </c>
      <c r="B25490" s="1" t="s">
        <v>25430</v>
      </c>
      <c r="C25490" s="1" t="s">
        <v>60</v>
      </c>
    </row>
    <row r="25491" spans="1:4" x14ac:dyDescent="0.2">
      <c r="A25491" s="1">
        <v>25490</v>
      </c>
      <c r="B25491" s="1" t="s">
        <v>25431</v>
      </c>
      <c r="C25491" s="1" t="s">
        <v>60</v>
      </c>
    </row>
    <row r="25492" spans="1:4" x14ac:dyDescent="0.2">
      <c r="A25492" s="1">
        <v>25491</v>
      </c>
      <c r="B25492" s="1" t="s">
        <v>25432</v>
      </c>
      <c r="C25492" s="1" t="s">
        <v>60</v>
      </c>
    </row>
    <row r="25493" spans="1:4" x14ac:dyDescent="0.2">
      <c r="A25493" s="1">
        <v>25492</v>
      </c>
      <c r="B25493" s="1" t="s">
        <v>25433</v>
      </c>
      <c r="C25493" s="1" t="s">
        <v>60</v>
      </c>
    </row>
    <row r="25494" spans="1:4" x14ac:dyDescent="0.2">
      <c r="A25494" s="1">
        <v>25493</v>
      </c>
      <c r="B25494" s="1" t="s">
        <v>25434</v>
      </c>
      <c r="C25494" s="1" t="s">
        <v>60</v>
      </c>
    </row>
    <row r="25495" spans="1:4" x14ac:dyDescent="0.2">
      <c r="A25495" s="1">
        <v>25494</v>
      </c>
      <c r="B25495" s="1" t="s">
        <v>25435</v>
      </c>
      <c r="C25495" s="1" t="s">
        <v>60</v>
      </c>
    </row>
    <row r="25496" spans="1:4" x14ac:dyDescent="0.2">
      <c r="A25496" s="1">
        <v>25495</v>
      </c>
      <c r="B25496" s="1" t="s">
        <v>25436</v>
      </c>
      <c r="C25496" s="1" t="s">
        <v>60</v>
      </c>
    </row>
    <row r="25497" spans="1:4" x14ac:dyDescent="0.2">
      <c r="A25497" s="1">
        <v>25496</v>
      </c>
      <c r="B25497" s="1" t="s">
        <v>25437</v>
      </c>
      <c r="C25497" s="1" t="s">
        <v>60</v>
      </c>
    </row>
    <row r="25498" spans="1:4" x14ac:dyDescent="0.2">
      <c r="A25498" s="1">
        <v>25497</v>
      </c>
      <c r="B25498" s="1" t="s">
        <v>25438</v>
      </c>
      <c r="C25498" s="1" t="s">
        <v>60</v>
      </c>
    </row>
    <row r="25499" spans="1:4" x14ac:dyDescent="0.2">
      <c r="A25499" s="1">
        <v>25498</v>
      </c>
      <c r="B25499" s="1" t="s">
        <v>25439</v>
      </c>
      <c r="C25499" s="1" t="s">
        <v>60</v>
      </c>
      <c r="D25499" s="1" t="s">
        <v>61</v>
      </c>
    </row>
    <row r="25500" spans="1:4" x14ac:dyDescent="0.2">
      <c r="A25500" s="1">
        <v>25499</v>
      </c>
      <c r="B25500" s="1" t="s">
        <v>25440</v>
      </c>
      <c r="C25500" s="1" t="s">
        <v>60</v>
      </c>
    </row>
    <row r="25501" spans="1:4" x14ac:dyDescent="0.2">
      <c r="A25501" s="1">
        <v>25500</v>
      </c>
      <c r="B25501" s="1" t="s">
        <v>25441</v>
      </c>
      <c r="C25501" s="1" t="s">
        <v>60</v>
      </c>
    </row>
    <row r="25502" spans="1:4" x14ac:dyDescent="0.2">
      <c r="A25502" s="1">
        <v>25501</v>
      </c>
      <c r="B25502" s="1" t="s">
        <v>25442</v>
      </c>
      <c r="C25502" s="1" t="s">
        <v>60</v>
      </c>
    </row>
    <row r="25503" spans="1:4" x14ac:dyDescent="0.2">
      <c r="A25503" s="1">
        <v>25502</v>
      </c>
      <c r="B25503" s="1" t="s">
        <v>25443</v>
      </c>
      <c r="C25503" s="1" t="s">
        <v>60</v>
      </c>
    </row>
    <row r="25504" spans="1:4" x14ac:dyDescent="0.2">
      <c r="A25504" s="1">
        <v>25503</v>
      </c>
      <c r="B25504" s="1" t="s">
        <v>25444</v>
      </c>
      <c r="C25504" s="1" t="s">
        <v>60</v>
      </c>
    </row>
    <row r="25505" spans="1:3" x14ac:dyDescent="0.2">
      <c r="A25505" s="1">
        <v>25504</v>
      </c>
      <c r="B25505" s="1" t="s">
        <v>25445</v>
      </c>
      <c r="C25505" s="1" t="s">
        <v>60</v>
      </c>
    </row>
    <row r="25506" spans="1:3" x14ac:dyDescent="0.2">
      <c r="A25506" s="1">
        <v>25505</v>
      </c>
      <c r="B25506" s="1" t="s">
        <v>25446</v>
      </c>
      <c r="C25506" s="1" t="s">
        <v>60</v>
      </c>
    </row>
    <row r="25507" spans="1:3" x14ac:dyDescent="0.2">
      <c r="A25507" s="1">
        <v>25506</v>
      </c>
      <c r="B25507" s="1" t="s">
        <v>25447</v>
      </c>
      <c r="C25507" s="1" t="s">
        <v>60</v>
      </c>
    </row>
    <row r="25508" spans="1:3" x14ac:dyDescent="0.2">
      <c r="A25508" s="1">
        <v>25507</v>
      </c>
      <c r="B25508" s="1" t="s">
        <v>25448</v>
      </c>
      <c r="C25508" s="1" t="s">
        <v>60</v>
      </c>
    </row>
    <row r="25509" spans="1:3" x14ac:dyDescent="0.2">
      <c r="A25509" s="1">
        <v>25508</v>
      </c>
      <c r="B25509" s="1" t="s">
        <v>25449</v>
      </c>
      <c r="C25509" s="1" t="s">
        <v>5</v>
      </c>
    </row>
    <row r="25510" spans="1:3" x14ac:dyDescent="0.2">
      <c r="A25510" s="1">
        <v>25509</v>
      </c>
      <c r="B25510" s="1" t="s">
        <v>25450</v>
      </c>
      <c r="C25510" s="1" t="s">
        <v>60</v>
      </c>
    </row>
    <row r="25511" spans="1:3" x14ac:dyDescent="0.2">
      <c r="A25511" s="1">
        <v>25510</v>
      </c>
      <c r="B25511" s="1" t="s">
        <v>25451</v>
      </c>
      <c r="C25511" s="1" t="s">
        <v>5</v>
      </c>
    </row>
    <row r="25512" spans="1:3" x14ac:dyDescent="0.2">
      <c r="A25512" s="1">
        <v>25511</v>
      </c>
      <c r="B25512" s="1" t="s">
        <v>25452</v>
      </c>
      <c r="C25512" s="1" t="s">
        <v>60</v>
      </c>
    </row>
    <row r="25513" spans="1:3" x14ac:dyDescent="0.2">
      <c r="A25513" s="1">
        <v>25512</v>
      </c>
      <c r="B25513" s="1" t="s">
        <v>25453</v>
      </c>
      <c r="C25513" s="1" t="s">
        <v>60</v>
      </c>
    </row>
    <row r="25514" spans="1:3" x14ac:dyDescent="0.2">
      <c r="A25514" s="1">
        <v>25513</v>
      </c>
      <c r="B25514" s="1" t="s">
        <v>25454</v>
      </c>
      <c r="C25514" s="1" t="s">
        <v>60</v>
      </c>
    </row>
    <row r="25515" spans="1:3" x14ac:dyDescent="0.2">
      <c r="A25515" s="1">
        <v>25514</v>
      </c>
      <c r="B25515" s="1" t="s">
        <v>25455</v>
      </c>
      <c r="C25515" s="1" t="s">
        <v>60</v>
      </c>
    </row>
    <row r="25516" spans="1:3" x14ac:dyDescent="0.2">
      <c r="A25516" s="1">
        <v>25515</v>
      </c>
      <c r="B25516" s="1" t="s">
        <v>25456</v>
      </c>
      <c r="C25516" s="1" t="s">
        <v>60</v>
      </c>
    </row>
    <row r="25517" spans="1:3" x14ac:dyDescent="0.2">
      <c r="A25517" s="1">
        <v>25516</v>
      </c>
      <c r="B25517" s="1" t="s">
        <v>25457</v>
      </c>
      <c r="C25517" s="1" t="s">
        <v>60</v>
      </c>
    </row>
    <row r="25518" spans="1:3" x14ac:dyDescent="0.2">
      <c r="A25518" s="1">
        <v>25517</v>
      </c>
      <c r="B25518" s="1" t="s">
        <v>25458</v>
      </c>
      <c r="C25518" s="1" t="s">
        <v>60</v>
      </c>
    </row>
    <row r="25519" spans="1:3" x14ac:dyDescent="0.2">
      <c r="A25519" s="1">
        <v>25518</v>
      </c>
      <c r="B25519" s="1" t="s">
        <v>25459</v>
      </c>
      <c r="C25519" s="1" t="s">
        <v>60</v>
      </c>
    </row>
    <row r="25520" spans="1:3" x14ac:dyDescent="0.2">
      <c r="A25520" s="1">
        <v>25519</v>
      </c>
      <c r="B25520" s="1" t="s">
        <v>25460</v>
      </c>
      <c r="C25520" s="1" t="s">
        <v>60</v>
      </c>
    </row>
    <row r="25521" spans="1:3" x14ac:dyDescent="0.2">
      <c r="A25521" s="1">
        <v>25520</v>
      </c>
      <c r="B25521" s="1" t="s">
        <v>25461</v>
      </c>
      <c r="C25521" s="1" t="s">
        <v>60</v>
      </c>
    </row>
    <row r="25522" spans="1:3" x14ac:dyDescent="0.2">
      <c r="A25522" s="1">
        <v>25521</v>
      </c>
      <c r="B25522" s="1" t="s">
        <v>25462</v>
      </c>
      <c r="C25522" s="1" t="s">
        <v>60</v>
      </c>
    </row>
    <row r="25523" spans="1:3" x14ac:dyDescent="0.2">
      <c r="A25523" s="1">
        <v>25522</v>
      </c>
      <c r="B25523" s="1" t="s">
        <v>25463</v>
      </c>
      <c r="C25523" s="1" t="s">
        <v>60</v>
      </c>
    </row>
    <row r="25524" spans="1:3" x14ac:dyDescent="0.2">
      <c r="A25524" s="1">
        <v>25523</v>
      </c>
      <c r="B25524" s="1" t="s">
        <v>25464</v>
      </c>
      <c r="C25524" s="1" t="s">
        <v>5</v>
      </c>
    </row>
    <row r="25525" spans="1:3" x14ac:dyDescent="0.2">
      <c r="A25525" s="1">
        <v>25524</v>
      </c>
      <c r="B25525" s="1" t="s">
        <v>25465</v>
      </c>
      <c r="C25525" s="1" t="s">
        <v>60</v>
      </c>
    </row>
    <row r="25526" spans="1:3" x14ac:dyDescent="0.2">
      <c r="A25526" s="1">
        <v>25525</v>
      </c>
      <c r="B25526" s="1" t="s">
        <v>25466</v>
      </c>
      <c r="C25526" s="1" t="s">
        <v>60</v>
      </c>
    </row>
    <row r="25527" spans="1:3" x14ac:dyDescent="0.2">
      <c r="A25527" s="1">
        <v>25526</v>
      </c>
      <c r="B25527" s="1" t="s">
        <v>25467</v>
      </c>
      <c r="C25527" s="1" t="s">
        <v>60</v>
      </c>
    </row>
    <row r="25528" spans="1:3" x14ac:dyDescent="0.2">
      <c r="A25528" s="1">
        <v>25527</v>
      </c>
      <c r="B25528" s="1" t="s">
        <v>25468</v>
      </c>
      <c r="C25528" s="1" t="s">
        <v>60</v>
      </c>
    </row>
    <row r="25529" spans="1:3" x14ac:dyDescent="0.2">
      <c r="A25529" s="1">
        <v>25528</v>
      </c>
      <c r="B25529" s="1" t="s">
        <v>25469</v>
      </c>
      <c r="C25529" s="1" t="s">
        <v>60</v>
      </c>
    </row>
    <row r="25530" spans="1:3" x14ac:dyDescent="0.2">
      <c r="A25530" s="1">
        <v>25529</v>
      </c>
      <c r="B25530" s="1" t="s">
        <v>25470</v>
      </c>
      <c r="C25530" s="1" t="s">
        <v>5</v>
      </c>
    </row>
    <row r="25531" spans="1:3" x14ac:dyDescent="0.2">
      <c r="A25531" s="1">
        <v>25530</v>
      </c>
      <c r="B25531" s="1" t="s">
        <v>25471</v>
      </c>
      <c r="C25531" s="1" t="s">
        <v>60</v>
      </c>
    </row>
    <row r="25532" spans="1:3" x14ac:dyDescent="0.2">
      <c r="A25532" s="1">
        <v>25531</v>
      </c>
      <c r="B25532" s="1" t="s">
        <v>25472</v>
      </c>
      <c r="C25532" s="1" t="s">
        <v>60</v>
      </c>
    </row>
    <row r="25533" spans="1:3" x14ac:dyDescent="0.2">
      <c r="A25533" s="1">
        <v>25532</v>
      </c>
      <c r="B25533" s="1" t="s">
        <v>25473</v>
      </c>
      <c r="C25533" s="1" t="s">
        <v>60</v>
      </c>
    </row>
    <row r="25534" spans="1:3" x14ac:dyDescent="0.2">
      <c r="A25534" s="1">
        <v>25533</v>
      </c>
      <c r="B25534" s="1" t="s">
        <v>25474</v>
      </c>
      <c r="C25534" s="1" t="s">
        <v>60</v>
      </c>
    </row>
    <row r="25535" spans="1:3" x14ac:dyDescent="0.2">
      <c r="A25535" s="1">
        <v>25534</v>
      </c>
      <c r="B25535" s="1" t="s">
        <v>25475</v>
      </c>
      <c r="C25535" s="1" t="s">
        <v>60</v>
      </c>
    </row>
    <row r="25536" spans="1:3" x14ac:dyDescent="0.2">
      <c r="A25536" s="1">
        <v>25535</v>
      </c>
      <c r="B25536" s="1" t="s">
        <v>25476</v>
      </c>
      <c r="C25536" s="1" t="s">
        <v>60</v>
      </c>
    </row>
    <row r="25537" spans="1:4" x14ac:dyDescent="0.2">
      <c r="A25537" s="1">
        <v>25536</v>
      </c>
      <c r="B25537" s="1" t="s">
        <v>25477</v>
      </c>
      <c r="C25537" s="1" t="s">
        <v>60</v>
      </c>
    </row>
    <row r="25538" spans="1:4" x14ac:dyDescent="0.2">
      <c r="A25538" s="1">
        <v>25537</v>
      </c>
      <c r="B25538" s="1" t="s">
        <v>25478</v>
      </c>
      <c r="C25538" s="1" t="s">
        <v>60</v>
      </c>
    </row>
    <row r="25539" spans="1:4" x14ac:dyDescent="0.2">
      <c r="A25539" s="1">
        <v>25538</v>
      </c>
      <c r="B25539" s="1" t="s">
        <v>25479</v>
      </c>
      <c r="C25539" s="1" t="s">
        <v>60</v>
      </c>
      <c r="D25539" s="1" t="s">
        <v>61</v>
      </c>
    </row>
    <row r="25540" spans="1:4" x14ac:dyDescent="0.2">
      <c r="A25540" s="1">
        <v>25539</v>
      </c>
      <c r="B25540" s="1" t="s">
        <v>25480</v>
      </c>
      <c r="C25540" s="1" t="s">
        <v>60</v>
      </c>
    </row>
    <row r="25541" spans="1:4" x14ac:dyDescent="0.2">
      <c r="A25541" s="1">
        <v>25540</v>
      </c>
      <c r="B25541" s="1" t="s">
        <v>25481</v>
      </c>
      <c r="C25541" s="1" t="s">
        <v>60</v>
      </c>
    </row>
    <row r="25542" spans="1:4" x14ac:dyDescent="0.2">
      <c r="A25542" s="1">
        <v>25541</v>
      </c>
      <c r="B25542" s="1" t="s">
        <v>25482</v>
      </c>
      <c r="C25542" s="1" t="s">
        <v>60</v>
      </c>
    </row>
    <row r="25543" spans="1:4" x14ac:dyDescent="0.2">
      <c r="A25543" s="1">
        <v>25542</v>
      </c>
      <c r="B25543" s="1" t="s">
        <v>25483</v>
      </c>
      <c r="C25543" s="1" t="s">
        <v>60</v>
      </c>
    </row>
    <row r="25544" spans="1:4" x14ac:dyDescent="0.2">
      <c r="A25544" s="1">
        <v>25543</v>
      </c>
      <c r="B25544" s="1" t="s">
        <v>25484</v>
      </c>
      <c r="C25544" s="1" t="s">
        <v>5</v>
      </c>
    </row>
    <row r="25545" spans="1:4" x14ac:dyDescent="0.2">
      <c r="A25545" s="1">
        <v>25544</v>
      </c>
      <c r="B25545" s="1" t="s">
        <v>25485</v>
      </c>
      <c r="C25545" s="1" t="s">
        <v>60</v>
      </c>
    </row>
    <row r="25546" spans="1:4" x14ac:dyDescent="0.2">
      <c r="A25546" s="1">
        <v>25545</v>
      </c>
      <c r="B25546" s="1" t="s">
        <v>25486</v>
      </c>
      <c r="C25546" s="1" t="s">
        <v>60</v>
      </c>
    </row>
    <row r="25547" spans="1:4" x14ac:dyDescent="0.2">
      <c r="A25547" s="1">
        <v>25546</v>
      </c>
      <c r="B25547" s="1" t="s">
        <v>25487</v>
      </c>
      <c r="C25547" s="1" t="s">
        <v>60</v>
      </c>
    </row>
    <row r="25548" spans="1:4" x14ac:dyDescent="0.2">
      <c r="A25548" s="1">
        <v>25547</v>
      </c>
      <c r="B25548" s="1" t="s">
        <v>25488</v>
      </c>
      <c r="C25548" s="1" t="s">
        <v>60</v>
      </c>
    </row>
    <row r="25549" spans="1:4" x14ac:dyDescent="0.2">
      <c r="A25549" s="1">
        <v>25548</v>
      </c>
      <c r="B25549" s="1" t="s">
        <v>25489</v>
      </c>
      <c r="C25549" s="1" t="s">
        <v>60</v>
      </c>
    </row>
    <row r="25550" spans="1:4" x14ac:dyDescent="0.2">
      <c r="A25550" s="1">
        <v>25549</v>
      </c>
      <c r="B25550" s="1" t="s">
        <v>25490</v>
      </c>
      <c r="C25550" s="1" t="s">
        <v>60</v>
      </c>
    </row>
    <row r="25551" spans="1:4" x14ac:dyDescent="0.2">
      <c r="A25551" s="1">
        <v>25550</v>
      </c>
      <c r="B25551" s="1" t="s">
        <v>25491</v>
      </c>
      <c r="C25551" s="1" t="s">
        <v>60</v>
      </c>
    </row>
    <row r="25552" spans="1:4" x14ac:dyDescent="0.2">
      <c r="A25552" s="1">
        <v>25551</v>
      </c>
      <c r="B25552" s="1" t="s">
        <v>25492</v>
      </c>
      <c r="C25552" s="1" t="s">
        <v>60</v>
      </c>
    </row>
    <row r="25553" spans="1:3" x14ac:dyDescent="0.2">
      <c r="A25553" s="1">
        <v>25552</v>
      </c>
      <c r="B25553" s="1" t="s">
        <v>25493</v>
      </c>
      <c r="C25553" s="1" t="s">
        <v>60</v>
      </c>
    </row>
    <row r="25554" spans="1:3" x14ac:dyDescent="0.2">
      <c r="A25554" s="1">
        <v>25553</v>
      </c>
      <c r="B25554" s="1" t="s">
        <v>25494</v>
      </c>
      <c r="C25554" s="1" t="s">
        <v>60</v>
      </c>
    </row>
    <row r="25555" spans="1:3" x14ac:dyDescent="0.2">
      <c r="A25555" s="1">
        <v>25554</v>
      </c>
      <c r="B25555" s="1" t="s">
        <v>25495</v>
      </c>
      <c r="C25555" s="1" t="s">
        <v>60</v>
      </c>
    </row>
    <row r="25556" spans="1:3" x14ac:dyDescent="0.2">
      <c r="A25556" s="1">
        <v>25555</v>
      </c>
      <c r="B25556" s="1" t="s">
        <v>25496</v>
      </c>
      <c r="C25556" s="1" t="s">
        <v>60</v>
      </c>
    </row>
    <row r="25557" spans="1:3" x14ac:dyDescent="0.2">
      <c r="A25557" s="1">
        <v>25556</v>
      </c>
      <c r="B25557" s="1" t="s">
        <v>25497</v>
      </c>
      <c r="C25557" s="1" t="s">
        <v>60</v>
      </c>
    </row>
    <row r="25558" spans="1:3" x14ac:dyDescent="0.2">
      <c r="A25558" s="1">
        <v>25557</v>
      </c>
      <c r="B25558" s="1" t="s">
        <v>25498</v>
      </c>
      <c r="C25558" s="1" t="s">
        <v>60</v>
      </c>
    </row>
    <row r="25559" spans="1:3" x14ac:dyDescent="0.2">
      <c r="A25559" s="1">
        <v>25558</v>
      </c>
      <c r="B25559" s="1" t="s">
        <v>25499</v>
      </c>
      <c r="C25559" s="1" t="s">
        <v>5</v>
      </c>
    </row>
    <row r="25560" spans="1:3" x14ac:dyDescent="0.2">
      <c r="A25560" s="1">
        <v>25559</v>
      </c>
      <c r="B25560" s="1" t="s">
        <v>25500</v>
      </c>
      <c r="C25560" s="1" t="s">
        <v>60</v>
      </c>
    </row>
    <row r="25561" spans="1:3" x14ac:dyDescent="0.2">
      <c r="A25561" s="1">
        <v>25560</v>
      </c>
      <c r="B25561" s="1" t="s">
        <v>25501</v>
      </c>
      <c r="C25561" s="1" t="s">
        <v>5</v>
      </c>
    </row>
    <row r="25562" spans="1:3" x14ac:dyDescent="0.2">
      <c r="A25562" s="1">
        <v>25561</v>
      </c>
      <c r="B25562" s="1" t="s">
        <v>25502</v>
      </c>
      <c r="C25562" s="1" t="s">
        <v>60</v>
      </c>
    </row>
    <row r="25563" spans="1:3" x14ac:dyDescent="0.2">
      <c r="A25563" s="1">
        <v>25562</v>
      </c>
      <c r="B25563" s="1" t="s">
        <v>25503</v>
      </c>
      <c r="C25563" s="1" t="s">
        <v>5</v>
      </c>
    </row>
    <row r="25564" spans="1:3" x14ac:dyDescent="0.2">
      <c r="A25564" s="1">
        <v>25563</v>
      </c>
      <c r="B25564" s="1" t="s">
        <v>25504</v>
      </c>
      <c r="C25564" s="1" t="s">
        <v>60</v>
      </c>
    </row>
    <row r="25565" spans="1:3" x14ac:dyDescent="0.2">
      <c r="A25565" s="1">
        <v>25564</v>
      </c>
      <c r="B25565" s="1" t="s">
        <v>25505</v>
      </c>
      <c r="C25565" s="1" t="s">
        <v>60</v>
      </c>
    </row>
    <row r="25566" spans="1:3" x14ac:dyDescent="0.2">
      <c r="A25566" s="1">
        <v>25565</v>
      </c>
      <c r="B25566" s="1" t="s">
        <v>25506</v>
      </c>
      <c r="C25566" s="1" t="s">
        <v>60</v>
      </c>
    </row>
    <row r="25567" spans="1:3" x14ac:dyDescent="0.2">
      <c r="A25567" s="1">
        <v>25566</v>
      </c>
      <c r="B25567" s="1" t="s">
        <v>25507</v>
      </c>
      <c r="C25567" s="1" t="s">
        <v>60</v>
      </c>
    </row>
    <row r="25568" spans="1:3" x14ac:dyDescent="0.2">
      <c r="A25568" s="1">
        <v>25567</v>
      </c>
      <c r="B25568" s="1" t="s">
        <v>25508</v>
      </c>
      <c r="C25568" s="1" t="s">
        <v>60</v>
      </c>
    </row>
    <row r="25569" spans="1:3" x14ac:dyDescent="0.2">
      <c r="A25569" s="1">
        <v>25568</v>
      </c>
      <c r="B25569" s="1" t="s">
        <v>25509</v>
      </c>
      <c r="C25569" s="1" t="s">
        <v>60</v>
      </c>
    </row>
    <row r="25570" spans="1:3" x14ac:dyDescent="0.2">
      <c r="A25570" s="1">
        <v>25569</v>
      </c>
      <c r="B25570" s="1" t="s">
        <v>25510</v>
      </c>
      <c r="C25570" s="1" t="s">
        <v>60</v>
      </c>
    </row>
    <row r="25571" spans="1:3" x14ac:dyDescent="0.2">
      <c r="A25571" s="1">
        <v>25570</v>
      </c>
      <c r="B25571" s="1" t="s">
        <v>25511</v>
      </c>
      <c r="C25571" s="1" t="s">
        <v>60</v>
      </c>
    </row>
    <row r="25572" spans="1:3" x14ac:dyDescent="0.2">
      <c r="A25572" s="1">
        <v>25571</v>
      </c>
      <c r="B25572" s="1" t="s">
        <v>25512</v>
      </c>
      <c r="C25572" s="1" t="s">
        <v>60</v>
      </c>
    </row>
    <row r="25573" spans="1:3" x14ac:dyDescent="0.2">
      <c r="A25573" s="1">
        <v>25572</v>
      </c>
      <c r="B25573" s="1" t="s">
        <v>25513</v>
      </c>
      <c r="C25573" s="1" t="s">
        <v>60</v>
      </c>
    </row>
    <row r="25574" spans="1:3" x14ac:dyDescent="0.2">
      <c r="A25574" s="1">
        <v>25573</v>
      </c>
      <c r="B25574" s="1" t="s">
        <v>25514</v>
      </c>
      <c r="C25574" s="1" t="s">
        <v>60</v>
      </c>
    </row>
    <row r="25575" spans="1:3" x14ac:dyDescent="0.2">
      <c r="A25575" s="1">
        <v>25574</v>
      </c>
      <c r="B25575" s="1" t="s">
        <v>25515</v>
      </c>
      <c r="C25575" s="1" t="s">
        <v>60</v>
      </c>
    </row>
    <row r="25576" spans="1:3" x14ac:dyDescent="0.2">
      <c r="A25576" s="1">
        <v>25575</v>
      </c>
      <c r="B25576" s="1" t="s">
        <v>25516</v>
      </c>
      <c r="C25576" s="1" t="s">
        <v>60</v>
      </c>
    </row>
    <row r="25577" spans="1:3" x14ac:dyDescent="0.2">
      <c r="A25577" s="1">
        <v>25576</v>
      </c>
      <c r="B25577" s="1" t="s">
        <v>25517</v>
      </c>
      <c r="C25577" s="1" t="s">
        <v>60</v>
      </c>
    </row>
    <row r="25578" spans="1:3" x14ac:dyDescent="0.2">
      <c r="A25578" s="1">
        <v>25577</v>
      </c>
      <c r="B25578" s="1" t="s">
        <v>25518</v>
      </c>
      <c r="C25578" s="1" t="s">
        <v>60</v>
      </c>
    </row>
    <row r="25579" spans="1:3" x14ac:dyDescent="0.2">
      <c r="A25579" s="1">
        <v>25578</v>
      </c>
      <c r="B25579" s="1" t="s">
        <v>25519</v>
      </c>
      <c r="C25579" s="1" t="s">
        <v>60</v>
      </c>
    </row>
    <row r="25580" spans="1:3" x14ac:dyDescent="0.2">
      <c r="A25580" s="1">
        <v>25579</v>
      </c>
      <c r="B25580" s="1" t="s">
        <v>25520</v>
      </c>
      <c r="C25580" s="1" t="s">
        <v>60</v>
      </c>
    </row>
    <row r="25581" spans="1:3" x14ac:dyDescent="0.2">
      <c r="A25581" s="1">
        <v>25580</v>
      </c>
      <c r="B25581" s="1" t="s">
        <v>25521</v>
      </c>
      <c r="C25581" s="1" t="s">
        <v>60</v>
      </c>
    </row>
    <row r="25582" spans="1:3" x14ac:dyDescent="0.2">
      <c r="A25582" s="1">
        <v>25581</v>
      </c>
      <c r="B25582" s="1" t="s">
        <v>25522</v>
      </c>
      <c r="C25582" s="1" t="s">
        <v>60</v>
      </c>
    </row>
    <row r="25583" spans="1:3" x14ac:dyDescent="0.2">
      <c r="A25583" s="1">
        <v>25582</v>
      </c>
      <c r="B25583" s="1" t="s">
        <v>25523</v>
      </c>
      <c r="C25583" s="1" t="s">
        <v>60</v>
      </c>
    </row>
    <row r="25584" spans="1:3" x14ac:dyDescent="0.2">
      <c r="A25584" s="1">
        <v>25583</v>
      </c>
      <c r="B25584" s="1" t="s">
        <v>25524</v>
      </c>
      <c r="C25584" s="1" t="s">
        <v>60</v>
      </c>
    </row>
    <row r="25585" spans="1:3" x14ac:dyDescent="0.2">
      <c r="A25585" s="1">
        <v>25584</v>
      </c>
      <c r="B25585" s="1" t="s">
        <v>25525</v>
      </c>
      <c r="C25585" s="1" t="s">
        <v>60</v>
      </c>
    </row>
    <row r="25586" spans="1:3" x14ac:dyDescent="0.2">
      <c r="A25586" s="1">
        <v>25585</v>
      </c>
      <c r="B25586" s="1" t="s">
        <v>25526</v>
      </c>
      <c r="C25586" s="1" t="s">
        <v>60</v>
      </c>
    </row>
    <row r="25587" spans="1:3" x14ac:dyDescent="0.2">
      <c r="A25587" s="1">
        <v>25586</v>
      </c>
      <c r="B25587" s="1" t="s">
        <v>25527</v>
      </c>
      <c r="C25587" s="1" t="s">
        <v>60</v>
      </c>
    </row>
    <row r="25588" spans="1:3" x14ac:dyDescent="0.2">
      <c r="A25588" s="1">
        <v>25587</v>
      </c>
      <c r="B25588" s="1" t="s">
        <v>25528</v>
      </c>
      <c r="C25588" s="1" t="s">
        <v>60</v>
      </c>
    </row>
    <row r="25589" spans="1:3" x14ac:dyDescent="0.2">
      <c r="A25589" s="1">
        <v>25588</v>
      </c>
      <c r="B25589" s="1" t="s">
        <v>25529</v>
      </c>
      <c r="C25589" s="1" t="s">
        <v>60</v>
      </c>
    </row>
    <row r="25590" spans="1:3" x14ac:dyDescent="0.2">
      <c r="A25590" s="1">
        <v>25589</v>
      </c>
      <c r="B25590" s="1" t="s">
        <v>25530</v>
      </c>
      <c r="C25590" s="1" t="s">
        <v>60</v>
      </c>
    </row>
    <row r="25591" spans="1:3" x14ac:dyDescent="0.2">
      <c r="A25591" s="1">
        <v>25590</v>
      </c>
      <c r="B25591" s="1" t="s">
        <v>25531</v>
      </c>
      <c r="C25591" s="1" t="s">
        <v>60</v>
      </c>
    </row>
    <row r="25592" spans="1:3" x14ac:dyDescent="0.2">
      <c r="A25592" s="1">
        <v>25591</v>
      </c>
      <c r="B25592" s="1" t="s">
        <v>25532</v>
      </c>
      <c r="C25592" s="1" t="s">
        <v>60</v>
      </c>
    </row>
    <row r="25593" spans="1:3" x14ac:dyDescent="0.2">
      <c r="A25593" s="1">
        <v>25592</v>
      </c>
      <c r="B25593" s="1" t="s">
        <v>25533</v>
      </c>
      <c r="C25593" s="1" t="s">
        <v>60</v>
      </c>
    </row>
    <row r="25594" spans="1:3" x14ac:dyDescent="0.2">
      <c r="A25594" s="1">
        <v>25593</v>
      </c>
      <c r="B25594" s="1" t="s">
        <v>25534</v>
      </c>
      <c r="C25594" s="1" t="s">
        <v>60</v>
      </c>
    </row>
    <row r="25595" spans="1:3" x14ac:dyDescent="0.2">
      <c r="A25595" s="1">
        <v>25594</v>
      </c>
      <c r="B25595" s="1" t="s">
        <v>25535</v>
      </c>
      <c r="C25595" s="1" t="s">
        <v>60</v>
      </c>
    </row>
    <row r="25596" spans="1:3" x14ac:dyDescent="0.2">
      <c r="A25596" s="1">
        <v>25595</v>
      </c>
      <c r="B25596" s="1" t="s">
        <v>25536</v>
      </c>
      <c r="C25596" s="1" t="s">
        <v>60</v>
      </c>
    </row>
    <row r="25597" spans="1:3" x14ac:dyDescent="0.2">
      <c r="A25597" s="1">
        <v>25596</v>
      </c>
      <c r="B25597" s="1" t="s">
        <v>25537</v>
      </c>
      <c r="C25597" s="1" t="s">
        <v>60</v>
      </c>
    </row>
    <row r="25598" spans="1:3" x14ac:dyDescent="0.2">
      <c r="A25598" s="1">
        <v>25597</v>
      </c>
      <c r="B25598" s="1" t="s">
        <v>25538</v>
      </c>
      <c r="C25598" s="1" t="s">
        <v>60</v>
      </c>
    </row>
    <row r="25599" spans="1:3" x14ac:dyDescent="0.2">
      <c r="A25599" s="1">
        <v>25598</v>
      </c>
      <c r="B25599" s="1" t="s">
        <v>25539</v>
      </c>
      <c r="C25599" s="1" t="s">
        <v>60</v>
      </c>
    </row>
    <row r="25600" spans="1:3" x14ac:dyDescent="0.2">
      <c r="A25600" s="1">
        <v>25599</v>
      </c>
      <c r="B25600" s="1" t="s">
        <v>25540</v>
      </c>
      <c r="C25600" s="1" t="s">
        <v>60</v>
      </c>
    </row>
    <row r="25601" spans="1:4" x14ac:dyDescent="0.2">
      <c r="A25601" s="1">
        <v>25600</v>
      </c>
      <c r="B25601" s="1" t="s">
        <v>25541</v>
      </c>
      <c r="C25601" s="1" t="s">
        <v>60</v>
      </c>
    </row>
    <row r="25602" spans="1:4" x14ac:dyDescent="0.2">
      <c r="A25602" s="1">
        <v>25601</v>
      </c>
      <c r="B25602" s="1" t="s">
        <v>25542</v>
      </c>
      <c r="C25602" s="1" t="s">
        <v>60</v>
      </c>
    </row>
    <row r="25603" spans="1:4" x14ac:dyDescent="0.2">
      <c r="A25603" s="1">
        <v>25602</v>
      </c>
      <c r="B25603" s="1" t="s">
        <v>25543</v>
      </c>
      <c r="C25603" s="1" t="s">
        <v>60</v>
      </c>
    </row>
    <row r="25604" spans="1:4" x14ac:dyDescent="0.2">
      <c r="A25604" s="1">
        <v>25603</v>
      </c>
      <c r="B25604" s="1" t="s">
        <v>25544</v>
      </c>
      <c r="C25604" s="1" t="s">
        <v>60</v>
      </c>
    </row>
    <row r="25605" spans="1:4" x14ac:dyDescent="0.2">
      <c r="A25605" s="1">
        <v>25604</v>
      </c>
      <c r="B25605" s="1" t="s">
        <v>25545</v>
      </c>
      <c r="C25605" s="1" t="s">
        <v>60</v>
      </c>
    </row>
    <row r="25606" spans="1:4" x14ac:dyDescent="0.2">
      <c r="A25606" s="1">
        <v>25605</v>
      </c>
      <c r="B25606" s="1" t="s">
        <v>25546</v>
      </c>
      <c r="C25606" s="1" t="s">
        <v>60</v>
      </c>
    </row>
    <row r="25607" spans="1:4" x14ac:dyDescent="0.2">
      <c r="A25607" s="1">
        <v>25606</v>
      </c>
      <c r="B25607" s="1" t="s">
        <v>25547</v>
      </c>
      <c r="C25607" s="1" t="s">
        <v>60</v>
      </c>
    </row>
    <row r="25608" spans="1:4" x14ac:dyDescent="0.2">
      <c r="A25608" s="1">
        <v>25607</v>
      </c>
      <c r="B25608" s="1" t="s">
        <v>25548</v>
      </c>
      <c r="C25608" s="1" t="s">
        <v>60</v>
      </c>
      <c r="D25608" s="1" t="s">
        <v>61</v>
      </c>
    </row>
    <row r="25609" spans="1:4" x14ac:dyDescent="0.2">
      <c r="A25609" s="1">
        <v>25608</v>
      </c>
      <c r="B25609" s="1" t="s">
        <v>25549</v>
      </c>
      <c r="C25609" s="1" t="s">
        <v>60</v>
      </c>
    </row>
    <row r="25610" spans="1:4" x14ac:dyDescent="0.2">
      <c r="A25610" s="1">
        <v>25609</v>
      </c>
      <c r="B25610" s="1" t="s">
        <v>25550</v>
      </c>
      <c r="C25610" s="1" t="s">
        <v>60</v>
      </c>
    </row>
    <row r="25611" spans="1:4" x14ac:dyDescent="0.2">
      <c r="A25611" s="1">
        <v>25610</v>
      </c>
      <c r="B25611" s="1" t="s">
        <v>25551</v>
      </c>
      <c r="C25611" s="1" t="s">
        <v>60</v>
      </c>
    </row>
    <row r="25612" spans="1:4" x14ac:dyDescent="0.2">
      <c r="A25612" s="1">
        <v>25611</v>
      </c>
      <c r="B25612" s="1" t="s">
        <v>25552</v>
      </c>
      <c r="C25612" s="1" t="s">
        <v>60</v>
      </c>
    </row>
    <row r="25613" spans="1:4" x14ac:dyDescent="0.2">
      <c r="A25613" s="1">
        <v>25612</v>
      </c>
      <c r="B25613" s="1" t="s">
        <v>25553</v>
      </c>
      <c r="C25613" s="1" t="s">
        <v>60</v>
      </c>
    </row>
    <row r="25614" spans="1:4" x14ac:dyDescent="0.2">
      <c r="A25614" s="1">
        <v>25613</v>
      </c>
      <c r="B25614" s="1" t="s">
        <v>25554</v>
      </c>
      <c r="C25614" s="1" t="s">
        <v>60</v>
      </c>
    </row>
    <row r="25615" spans="1:4" x14ac:dyDescent="0.2">
      <c r="A25615" s="1">
        <v>25614</v>
      </c>
      <c r="B25615" s="1" t="s">
        <v>25555</v>
      </c>
      <c r="C25615" s="1" t="s">
        <v>60</v>
      </c>
    </row>
    <row r="25616" spans="1:4" x14ac:dyDescent="0.2">
      <c r="A25616" s="1">
        <v>25615</v>
      </c>
      <c r="B25616" s="1" t="s">
        <v>25556</v>
      </c>
      <c r="C25616" s="1" t="s">
        <v>60</v>
      </c>
    </row>
    <row r="25617" spans="1:3" x14ac:dyDescent="0.2">
      <c r="A25617" s="1">
        <v>25616</v>
      </c>
      <c r="B25617" s="1" t="s">
        <v>25557</v>
      </c>
      <c r="C25617" s="1" t="s">
        <v>60</v>
      </c>
    </row>
    <row r="25618" spans="1:3" x14ac:dyDescent="0.2">
      <c r="A25618" s="1">
        <v>25617</v>
      </c>
      <c r="B25618" s="1" t="s">
        <v>25558</v>
      </c>
      <c r="C25618" s="1" t="s">
        <v>60</v>
      </c>
    </row>
    <row r="25619" spans="1:3" x14ac:dyDescent="0.2">
      <c r="A25619" s="1">
        <v>25618</v>
      </c>
      <c r="B25619" s="1" t="s">
        <v>25559</v>
      </c>
      <c r="C25619" s="1" t="s">
        <v>60</v>
      </c>
    </row>
    <row r="25620" spans="1:3" x14ac:dyDescent="0.2">
      <c r="A25620" s="1">
        <v>25619</v>
      </c>
      <c r="B25620" s="1" t="s">
        <v>25560</v>
      </c>
      <c r="C25620" s="1" t="s">
        <v>60</v>
      </c>
    </row>
    <row r="25621" spans="1:3" x14ac:dyDescent="0.2">
      <c r="A25621" s="1">
        <v>25620</v>
      </c>
      <c r="B25621" s="1" t="s">
        <v>25561</v>
      </c>
      <c r="C25621" s="1" t="s">
        <v>5</v>
      </c>
    </row>
    <row r="25622" spans="1:3" x14ac:dyDescent="0.2">
      <c r="A25622" s="1">
        <v>25621</v>
      </c>
      <c r="B25622" s="1" t="s">
        <v>25562</v>
      </c>
      <c r="C25622" s="1" t="s">
        <v>60</v>
      </c>
    </row>
    <row r="25623" spans="1:3" x14ac:dyDescent="0.2">
      <c r="A25623" s="1">
        <v>25622</v>
      </c>
      <c r="B25623" s="1" t="s">
        <v>25563</v>
      </c>
      <c r="C25623" s="1" t="s">
        <v>60</v>
      </c>
    </row>
    <row r="25624" spans="1:3" x14ac:dyDescent="0.2">
      <c r="A25624" s="1">
        <v>25623</v>
      </c>
      <c r="B25624" s="1" t="s">
        <v>25564</v>
      </c>
      <c r="C25624" s="1" t="s">
        <v>60</v>
      </c>
    </row>
    <row r="25625" spans="1:3" x14ac:dyDescent="0.2">
      <c r="A25625" s="1">
        <v>25624</v>
      </c>
      <c r="B25625" s="1" t="s">
        <v>25565</v>
      </c>
      <c r="C25625" s="1" t="s">
        <v>60</v>
      </c>
    </row>
    <row r="25626" spans="1:3" x14ac:dyDescent="0.2">
      <c r="A25626" s="1">
        <v>25625</v>
      </c>
      <c r="B25626" s="1" t="s">
        <v>25566</v>
      </c>
      <c r="C25626" s="1" t="s">
        <v>60</v>
      </c>
    </row>
    <row r="25627" spans="1:3" x14ac:dyDescent="0.2">
      <c r="A25627" s="1">
        <v>25626</v>
      </c>
      <c r="B25627" s="1" t="s">
        <v>25567</v>
      </c>
      <c r="C25627" s="1" t="s">
        <v>60</v>
      </c>
    </row>
    <row r="25628" spans="1:3" x14ac:dyDescent="0.2">
      <c r="A25628" s="1">
        <v>25627</v>
      </c>
      <c r="B25628" s="1" t="s">
        <v>25568</v>
      </c>
      <c r="C25628" s="1" t="s">
        <v>60</v>
      </c>
    </row>
    <row r="25629" spans="1:3" x14ac:dyDescent="0.2">
      <c r="A25629" s="1">
        <v>25628</v>
      </c>
      <c r="B25629" s="1" t="s">
        <v>25569</v>
      </c>
      <c r="C25629" s="1" t="s">
        <v>60</v>
      </c>
    </row>
    <row r="25630" spans="1:3" x14ac:dyDescent="0.2">
      <c r="A25630" s="1">
        <v>25629</v>
      </c>
      <c r="B25630" s="1" t="s">
        <v>25570</v>
      </c>
      <c r="C25630" s="1" t="s">
        <v>60</v>
      </c>
    </row>
    <row r="25631" spans="1:3" x14ac:dyDescent="0.2">
      <c r="A25631" s="1">
        <v>25630</v>
      </c>
      <c r="B25631" s="1" t="s">
        <v>25571</v>
      </c>
      <c r="C25631" s="1" t="s">
        <v>60</v>
      </c>
    </row>
    <row r="25632" spans="1:3" x14ac:dyDescent="0.2">
      <c r="A25632" s="1">
        <v>25631</v>
      </c>
      <c r="B25632" s="1" t="s">
        <v>25572</v>
      </c>
      <c r="C25632" s="1" t="s">
        <v>60</v>
      </c>
    </row>
    <row r="25633" spans="1:3" x14ac:dyDescent="0.2">
      <c r="A25633" s="1">
        <v>25632</v>
      </c>
      <c r="B25633" s="1" t="s">
        <v>25573</v>
      </c>
      <c r="C25633" s="1" t="s">
        <v>60</v>
      </c>
    </row>
    <row r="25634" spans="1:3" x14ac:dyDescent="0.2">
      <c r="A25634" s="1">
        <v>25633</v>
      </c>
      <c r="B25634" s="1" t="s">
        <v>25574</v>
      </c>
      <c r="C25634" s="1" t="s">
        <v>60</v>
      </c>
    </row>
    <row r="25635" spans="1:3" x14ac:dyDescent="0.2">
      <c r="A25635" s="1">
        <v>25634</v>
      </c>
      <c r="B25635" s="1" t="s">
        <v>25575</v>
      </c>
      <c r="C25635" s="1" t="s">
        <v>60</v>
      </c>
    </row>
    <row r="25636" spans="1:3" x14ac:dyDescent="0.2">
      <c r="A25636" s="1">
        <v>25635</v>
      </c>
      <c r="B25636" s="1" t="s">
        <v>25576</v>
      </c>
      <c r="C25636" s="1" t="s">
        <v>60</v>
      </c>
    </row>
    <row r="25637" spans="1:3" x14ac:dyDescent="0.2">
      <c r="A25637" s="1">
        <v>25636</v>
      </c>
      <c r="B25637" s="1" t="s">
        <v>25577</v>
      </c>
      <c r="C25637" s="1" t="s">
        <v>60</v>
      </c>
    </row>
    <row r="25638" spans="1:3" x14ac:dyDescent="0.2">
      <c r="A25638" s="1">
        <v>25637</v>
      </c>
      <c r="B25638" s="1" t="s">
        <v>25578</v>
      </c>
      <c r="C25638" s="1" t="s">
        <v>60</v>
      </c>
    </row>
    <row r="25639" spans="1:3" x14ac:dyDescent="0.2">
      <c r="A25639" s="1">
        <v>25638</v>
      </c>
      <c r="B25639" s="1" t="s">
        <v>25579</v>
      </c>
      <c r="C25639" s="1" t="s">
        <v>60</v>
      </c>
    </row>
    <row r="25640" spans="1:3" x14ac:dyDescent="0.2">
      <c r="A25640" s="1">
        <v>25639</v>
      </c>
      <c r="B25640" s="1" t="s">
        <v>25580</v>
      </c>
      <c r="C25640" s="1" t="s">
        <v>60</v>
      </c>
    </row>
    <row r="25641" spans="1:3" x14ac:dyDescent="0.2">
      <c r="A25641" s="1">
        <v>25640</v>
      </c>
      <c r="B25641" s="1" t="s">
        <v>25581</v>
      </c>
      <c r="C25641" s="1" t="s">
        <v>60</v>
      </c>
    </row>
    <row r="25642" spans="1:3" x14ac:dyDescent="0.2">
      <c r="A25642" s="1">
        <v>25641</v>
      </c>
      <c r="B25642" s="1" t="s">
        <v>25582</v>
      </c>
      <c r="C25642" s="1" t="s">
        <v>60</v>
      </c>
    </row>
    <row r="25643" spans="1:3" x14ac:dyDescent="0.2">
      <c r="A25643" s="1">
        <v>25642</v>
      </c>
      <c r="B25643" s="1" t="s">
        <v>25583</v>
      </c>
      <c r="C25643" s="1" t="s">
        <v>60</v>
      </c>
    </row>
    <row r="25644" spans="1:3" x14ac:dyDescent="0.2">
      <c r="A25644" s="1">
        <v>25643</v>
      </c>
      <c r="B25644" s="1" t="s">
        <v>25584</v>
      </c>
      <c r="C25644" s="1" t="s">
        <v>60</v>
      </c>
    </row>
    <row r="25645" spans="1:3" x14ac:dyDescent="0.2">
      <c r="A25645" s="1">
        <v>25644</v>
      </c>
      <c r="B25645" s="1" t="s">
        <v>25585</v>
      </c>
      <c r="C25645" s="1" t="s">
        <v>60</v>
      </c>
    </row>
    <row r="25646" spans="1:3" x14ac:dyDescent="0.2">
      <c r="A25646" s="1">
        <v>25645</v>
      </c>
      <c r="B25646" s="1" t="s">
        <v>25586</v>
      </c>
      <c r="C25646" s="1" t="s">
        <v>60</v>
      </c>
    </row>
    <row r="25647" spans="1:3" x14ac:dyDescent="0.2">
      <c r="A25647" s="1">
        <v>25646</v>
      </c>
      <c r="B25647" s="1" t="s">
        <v>25587</v>
      </c>
      <c r="C25647" s="1" t="s">
        <v>60</v>
      </c>
    </row>
    <row r="25648" spans="1:3" x14ac:dyDescent="0.2">
      <c r="A25648" s="1">
        <v>25647</v>
      </c>
      <c r="B25648" s="1" t="s">
        <v>25588</v>
      </c>
      <c r="C25648" s="1" t="s">
        <v>60</v>
      </c>
    </row>
    <row r="25649" spans="1:3" x14ac:dyDescent="0.2">
      <c r="A25649" s="1">
        <v>25648</v>
      </c>
      <c r="B25649" s="1" t="s">
        <v>25589</v>
      </c>
      <c r="C25649" s="1" t="s">
        <v>60</v>
      </c>
    </row>
    <row r="25650" spans="1:3" x14ac:dyDescent="0.2">
      <c r="A25650" s="1">
        <v>25649</v>
      </c>
      <c r="B25650" s="1" t="s">
        <v>25590</v>
      </c>
      <c r="C25650" s="1" t="s">
        <v>60</v>
      </c>
    </row>
    <row r="25651" spans="1:3" x14ac:dyDescent="0.2">
      <c r="A25651" s="1">
        <v>25650</v>
      </c>
      <c r="B25651" s="1" t="s">
        <v>25591</v>
      </c>
      <c r="C25651" s="1" t="s">
        <v>60</v>
      </c>
    </row>
    <row r="25652" spans="1:3" x14ac:dyDescent="0.2">
      <c r="A25652" s="1">
        <v>25651</v>
      </c>
      <c r="B25652" s="1" t="s">
        <v>25592</v>
      </c>
      <c r="C25652" s="1" t="s">
        <v>60</v>
      </c>
    </row>
    <row r="25653" spans="1:3" x14ac:dyDescent="0.2">
      <c r="A25653" s="1">
        <v>25652</v>
      </c>
      <c r="B25653" s="1" t="s">
        <v>25593</v>
      </c>
      <c r="C25653" s="1" t="s">
        <v>60</v>
      </c>
    </row>
    <row r="25654" spans="1:3" x14ac:dyDescent="0.2">
      <c r="A25654" s="1">
        <v>25653</v>
      </c>
      <c r="B25654" s="1" t="s">
        <v>25594</v>
      </c>
      <c r="C25654" s="1" t="s">
        <v>60</v>
      </c>
    </row>
    <row r="25655" spans="1:3" x14ac:dyDescent="0.2">
      <c r="A25655" s="1">
        <v>25654</v>
      </c>
      <c r="B25655" s="1" t="s">
        <v>25595</v>
      </c>
      <c r="C25655" s="1" t="s">
        <v>60</v>
      </c>
    </row>
    <row r="25656" spans="1:3" x14ac:dyDescent="0.2">
      <c r="A25656" s="1">
        <v>25655</v>
      </c>
      <c r="B25656" s="1" t="s">
        <v>25596</v>
      </c>
      <c r="C25656" s="1" t="s">
        <v>60</v>
      </c>
    </row>
    <row r="25657" spans="1:3" x14ac:dyDescent="0.2">
      <c r="A25657" s="1">
        <v>25656</v>
      </c>
      <c r="B25657" s="1" t="s">
        <v>25597</v>
      </c>
      <c r="C25657" s="1" t="s">
        <v>60</v>
      </c>
    </row>
    <row r="25658" spans="1:3" x14ac:dyDescent="0.2">
      <c r="A25658" s="1">
        <v>25657</v>
      </c>
      <c r="B25658" s="1" t="s">
        <v>25598</v>
      </c>
      <c r="C25658" s="1" t="s">
        <v>60</v>
      </c>
    </row>
    <row r="25659" spans="1:3" x14ac:dyDescent="0.2">
      <c r="A25659" s="1">
        <v>25658</v>
      </c>
      <c r="B25659" s="1" t="s">
        <v>25599</v>
      </c>
      <c r="C25659" s="1" t="s">
        <v>60</v>
      </c>
    </row>
    <row r="25660" spans="1:3" x14ac:dyDescent="0.2">
      <c r="A25660" s="1">
        <v>25659</v>
      </c>
      <c r="B25660" s="1" t="s">
        <v>25600</v>
      </c>
      <c r="C25660" s="1" t="s">
        <v>60</v>
      </c>
    </row>
    <row r="25661" spans="1:3" x14ac:dyDescent="0.2">
      <c r="A25661" s="1">
        <v>25660</v>
      </c>
      <c r="B25661" s="1" t="s">
        <v>25601</v>
      </c>
      <c r="C25661" s="1" t="s">
        <v>60</v>
      </c>
    </row>
    <row r="25662" spans="1:3" x14ac:dyDescent="0.2">
      <c r="A25662" s="1">
        <v>25661</v>
      </c>
      <c r="B25662" s="1" t="s">
        <v>25602</v>
      </c>
      <c r="C25662" s="1" t="s">
        <v>60</v>
      </c>
    </row>
    <row r="25663" spans="1:3" x14ac:dyDescent="0.2">
      <c r="A25663" s="1">
        <v>25662</v>
      </c>
      <c r="B25663" s="1" t="s">
        <v>25603</v>
      </c>
      <c r="C25663" s="1" t="s">
        <v>60</v>
      </c>
    </row>
    <row r="25664" spans="1:3" x14ac:dyDescent="0.2">
      <c r="A25664" s="1">
        <v>25663</v>
      </c>
      <c r="B25664" s="1" t="s">
        <v>25604</v>
      </c>
      <c r="C25664" s="1" t="s">
        <v>60</v>
      </c>
    </row>
    <row r="25665" spans="1:4" x14ac:dyDescent="0.2">
      <c r="A25665" s="1">
        <v>25664</v>
      </c>
      <c r="B25665" s="1" t="s">
        <v>25605</v>
      </c>
      <c r="C25665" s="1" t="s">
        <v>60</v>
      </c>
    </row>
    <row r="25666" spans="1:4" x14ac:dyDescent="0.2">
      <c r="A25666" s="1">
        <v>25665</v>
      </c>
      <c r="B25666" s="1" t="s">
        <v>25606</v>
      </c>
      <c r="C25666" s="1" t="s">
        <v>60</v>
      </c>
      <c r="D25666" s="1" t="s">
        <v>61</v>
      </c>
    </row>
    <row r="25667" spans="1:4" x14ac:dyDescent="0.2">
      <c r="A25667" s="1">
        <v>25666</v>
      </c>
      <c r="B25667" s="1" t="s">
        <v>25607</v>
      </c>
      <c r="C25667" s="1" t="s">
        <v>60</v>
      </c>
    </row>
    <row r="25668" spans="1:4" x14ac:dyDescent="0.2">
      <c r="A25668" s="1">
        <v>25667</v>
      </c>
      <c r="B25668" s="1" t="s">
        <v>25608</v>
      </c>
      <c r="C25668" s="1" t="s">
        <v>60</v>
      </c>
    </row>
    <row r="25669" spans="1:4" x14ac:dyDescent="0.2">
      <c r="A25669" s="1">
        <v>25668</v>
      </c>
      <c r="B25669" s="1" t="s">
        <v>25609</v>
      </c>
      <c r="C25669" s="1" t="s">
        <v>60</v>
      </c>
    </row>
    <row r="25670" spans="1:4" x14ac:dyDescent="0.2">
      <c r="A25670" s="1">
        <v>25669</v>
      </c>
      <c r="B25670" s="1" t="s">
        <v>25610</v>
      </c>
      <c r="C25670" s="1" t="s">
        <v>60</v>
      </c>
    </row>
    <row r="25671" spans="1:4" x14ac:dyDescent="0.2">
      <c r="A25671" s="1">
        <v>25670</v>
      </c>
      <c r="B25671" s="1" t="s">
        <v>25611</v>
      </c>
      <c r="C25671" s="1" t="s">
        <v>60</v>
      </c>
    </row>
    <row r="25672" spans="1:4" x14ac:dyDescent="0.2">
      <c r="A25672" s="1">
        <v>25671</v>
      </c>
      <c r="B25672" s="1" t="s">
        <v>25612</v>
      </c>
      <c r="C25672" s="1" t="s">
        <v>60</v>
      </c>
    </row>
    <row r="25673" spans="1:4" x14ac:dyDescent="0.2">
      <c r="A25673" s="1">
        <v>25672</v>
      </c>
      <c r="B25673" s="1" t="s">
        <v>25613</v>
      </c>
      <c r="C25673" s="1" t="s">
        <v>60</v>
      </c>
    </row>
    <row r="25674" spans="1:4" x14ac:dyDescent="0.2">
      <c r="A25674" s="1">
        <v>25673</v>
      </c>
      <c r="B25674" s="1" t="s">
        <v>25614</v>
      </c>
      <c r="C25674" s="1" t="s">
        <v>60</v>
      </c>
    </row>
    <row r="25675" spans="1:4" x14ac:dyDescent="0.2">
      <c r="A25675" s="1">
        <v>25674</v>
      </c>
      <c r="B25675" s="1" t="s">
        <v>25615</v>
      </c>
      <c r="C25675" s="1" t="s">
        <v>60</v>
      </c>
    </row>
    <row r="25676" spans="1:4" x14ac:dyDescent="0.2">
      <c r="A25676" s="1">
        <v>25675</v>
      </c>
      <c r="B25676" s="1" t="s">
        <v>25616</v>
      </c>
      <c r="C25676" s="1" t="s">
        <v>60</v>
      </c>
    </row>
    <row r="25677" spans="1:4" x14ac:dyDescent="0.2">
      <c r="A25677" s="1">
        <v>25676</v>
      </c>
      <c r="B25677" s="1" t="s">
        <v>25617</v>
      </c>
      <c r="C25677" s="1" t="s">
        <v>60</v>
      </c>
    </row>
    <row r="25678" spans="1:4" x14ac:dyDescent="0.2">
      <c r="A25678" s="1">
        <v>25677</v>
      </c>
      <c r="B25678" s="1" t="s">
        <v>25618</v>
      </c>
      <c r="C25678" s="1" t="s">
        <v>60</v>
      </c>
    </row>
    <row r="25679" spans="1:4" x14ac:dyDescent="0.2">
      <c r="A25679" s="1">
        <v>25678</v>
      </c>
      <c r="B25679" s="1" t="s">
        <v>25619</v>
      </c>
      <c r="C25679" s="1" t="s">
        <v>60</v>
      </c>
    </row>
    <row r="25680" spans="1:4" x14ac:dyDescent="0.2">
      <c r="A25680" s="1">
        <v>25679</v>
      </c>
      <c r="B25680" s="1" t="s">
        <v>25620</v>
      </c>
      <c r="C25680" s="1" t="s">
        <v>60</v>
      </c>
    </row>
    <row r="25681" spans="1:3" x14ac:dyDescent="0.2">
      <c r="A25681" s="1">
        <v>25680</v>
      </c>
      <c r="B25681" s="1" t="s">
        <v>25621</v>
      </c>
      <c r="C25681" s="1" t="s">
        <v>60</v>
      </c>
    </row>
    <row r="25682" spans="1:3" x14ac:dyDescent="0.2">
      <c r="A25682" s="1">
        <v>25681</v>
      </c>
      <c r="B25682" s="1" t="s">
        <v>25622</v>
      </c>
      <c r="C25682" s="1" t="s">
        <v>60</v>
      </c>
    </row>
    <row r="25683" spans="1:3" x14ac:dyDescent="0.2">
      <c r="A25683" s="1">
        <v>25682</v>
      </c>
      <c r="B25683" s="1" t="s">
        <v>25623</v>
      </c>
      <c r="C25683" s="1" t="s">
        <v>60</v>
      </c>
    </row>
    <row r="25684" spans="1:3" x14ac:dyDescent="0.2">
      <c r="A25684" s="1">
        <v>25683</v>
      </c>
      <c r="B25684" s="1" t="s">
        <v>25624</v>
      </c>
      <c r="C25684" s="1" t="s">
        <v>60</v>
      </c>
    </row>
    <row r="25685" spans="1:3" x14ac:dyDescent="0.2">
      <c r="A25685" s="1">
        <v>25684</v>
      </c>
      <c r="B25685" s="1" t="s">
        <v>25625</v>
      </c>
      <c r="C25685" s="1" t="s">
        <v>60</v>
      </c>
    </row>
    <row r="25686" spans="1:3" x14ac:dyDescent="0.2">
      <c r="A25686" s="1">
        <v>25685</v>
      </c>
      <c r="B25686" s="1" t="s">
        <v>25626</v>
      </c>
      <c r="C25686" s="1" t="s">
        <v>60</v>
      </c>
    </row>
    <row r="25687" spans="1:3" x14ac:dyDescent="0.2">
      <c r="A25687" s="1">
        <v>25686</v>
      </c>
      <c r="B25687" s="1" t="s">
        <v>25627</v>
      </c>
      <c r="C25687" s="1" t="s">
        <v>60</v>
      </c>
    </row>
    <row r="25688" spans="1:3" x14ac:dyDescent="0.2">
      <c r="A25688" s="1">
        <v>25687</v>
      </c>
      <c r="B25688" s="1" t="s">
        <v>25628</v>
      </c>
      <c r="C25688" s="1" t="s">
        <v>60</v>
      </c>
    </row>
    <row r="25689" spans="1:3" x14ac:dyDescent="0.2">
      <c r="A25689" s="1">
        <v>25688</v>
      </c>
      <c r="B25689" s="1" t="s">
        <v>25629</v>
      </c>
      <c r="C25689" s="1" t="s">
        <v>60</v>
      </c>
    </row>
    <row r="25690" spans="1:3" x14ac:dyDescent="0.2">
      <c r="A25690" s="1">
        <v>25689</v>
      </c>
      <c r="B25690" s="1" t="s">
        <v>25630</v>
      </c>
      <c r="C25690" s="1" t="s">
        <v>60</v>
      </c>
    </row>
    <row r="25691" spans="1:3" x14ac:dyDescent="0.2">
      <c r="A25691" s="1">
        <v>25690</v>
      </c>
      <c r="B25691" s="1" t="s">
        <v>25631</v>
      </c>
      <c r="C25691" s="1" t="s">
        <v>60</v>
      </c>
    </row>
    <row r="25692" spans="1:3" x14ac:dyDescent="0.2">
      <c r="A25692" s="1">
        <v>25691</v>
      </c>
      <c r="B25692" s="1" t="s">
        <v>25632</v>
      </c>
      <c r="C25692" s="1" t="s">
        <v>60</v>
      </c>
    </row>
    <row r="25693" spans="1:3" x14ac:dyDescent="0.2">
      <c r="A25693" s="1">
        <v>25692</v>
      </c>
      <c r="B25693" s="1" t="s">
        <v>25633</v>
      </c>
      <c r="C25693" s="1" t="s">
        <v>60</v>
      </c>
    </row>
    <row r="25694" spans="1:3" x14ac:dyDescent="0.2">
      <c r="A25694" s="1">
        <v>25693</v>
      </c>
      <c r="B25694" s="1" t="s">
        <v>25634</v>
      </c>
      <c r="C25694" s="1" t="s">
        <v>60</v>
      </c>
    </row>
    <row r="25695" spans="1:3" x14ac:dyDescent="0.2">
      <c r="A25695" s="1">
        <v>25694</v>
      </c>
      <c r="B25695" s="1" t="s">
        <v>25635</v>
      </c>
      <c r="C25695" s="1" t="s">
        <v>60</v>
      </c>
    </row>
    <row r="25696" spans="1:3" x14ac:dyDescent="0.2">
      <c r="A25696" s="1">
        <v>25695</v>
      </c>
      <c r="B25696" s="1" t="s">
        <v>25636</v>
      </c>
      <c r="C25696" s="1" t="s">
        <v>60</v>
      </c>
    </row>
    <row r="25697" spans="1:4" x14ac:dyDescent="0.2">
      <c r="A25697" s="1">
        <v>25696</v>
      </c>
      <c r="B25697" s="1" t="s">
        <v>25637</v>
      </c>
      <c r="C25697" s="1" t="s">
        <v>60</v>
      </c>
    </row>
    <row r="25698" spans="1:4" x14ac:dyDescent="0.2">
      <c r="A25698" s="1">
        <v>25697</v>
      </c>
      <c r="B25698" s="1" t="s">
        <v>25638</v>
      </c>
      <c r="C25698" s="1" t="s">
        <v>60</v>
      </c>
    </row>
    <row r="25699" spans="1:4" x14ac:dyDescent="0.2">
      <c r="A25699" s="1">
        <v>25698</v>
      </c>
      <c r="B25699" s="1" t="s">
        <v>25639</v>
      </c>
      <c r="C25699" s="1" t="s">
        <v>60</v>
      </c>
    </row>
    <row r="25700" spans="1:4" x14ac:dyDescent="0.2">
      <c r="A25700" s="1">
        <v>25699</v>
      </c>
      <c r="B25700" s="1" t="s">
        <v>25640</v>
      </c>
      <c r="C25700" s="1" t="s">
        <v>60</v>
      </c>
    </row>
    <row r="25701" spans="1:4" x14ac:dyDescent="0.2">
      <c r="A25701" s="1">
        <v>25700</v>
      </c>
      <c r="B25701" s="1" t="s">
        <v>25641</v>
      </c>
      <c r="C25701" s="1" t="s">
        <v>60</v>
      </c>
    </row>
    <row r="25702" spans="1:4" x14ac:dyDescent="0.2">
      <c r="A25702" s="1">
        <v>25701</v>
      </c>
      <c r="B25702" s="1" t="s">
        <v>25642</v>
      </c>
      <c r="C25702" s="1" t="s">
        <v>60</v>
      </c>
    </row>
    <row r="25703" spans="1:4" x14ac:dyDescent="0.2">
      <c r="A25703" s="1">
        <v>25702</v>
      </c>
      <c r="B25703" s="1" t="s">
        <v>25643</v>
      </c>
      <c r="C25703" s="1" t="s">
        <v>60</v>
      </c>
    </row>
    <row r="25704" spans="1:4" x14ac:dyDescent="0.2">
      <c r="A25704" s="1">
        <v>25703</v>
      </c>
      <c r="B25704" s="1" t="s">
        <v>25644</v>
      </c>
      <c r="C25704" s="1" t="s">
        <v>60</v>
      </c>
    </row>
    <row r="25705" spans="1:4" x14ac:dyDescent="0.2">
      <c r="A25705" s="1">
        <v>25704</v>
      </c>
      <c r="B25705" s="1" t="s">
        <v>25645</v>
      </c>
      <c r="C25705" s="1" t="s">
        <v>60</v>
      </c>
    </row>
    <row r="25706" spans="1:4" x14ac:dyDescent="0.2">
      <c r="A25706" s="1">
        <v>25705</v>
      </c>
      <c r="B25706" s="1" t="s">
        <v>25646</v>
      </c>
      <c r="C25706" s="1" t="s">
        <v>60</v>
      </c>
    </row>
    <row r="25707" spans="1:4" x14ac:dyDescent="0.2">
      <c r="A25707" s="1">
        <v>25706</v>
      </c>
      <c r="B25707" s="1" t="s">
        <v>25647</v>
      </c>
      <c r="C25707" s="1" t="s">
        <v>60</v>
      </c>
    </row>
    <row r="25708" spans="1:4" x14ac:dyDescent="0.2">
      <c r="A25708" s="1">
        <v>25707</v>
      </c>
      <c r="B25708" s="1" t="s">
        <v>25648</v>
      </c>
      <c r="C25708" s="1" t="s">
        <v>60</v>
      </c>
    </row>
    <row r="25709" spans="1:4" x14ac:dyDescent="0.2">
      <c r="A25709" s="1">
        <v>25708</v>
      </c>
      <c r="B25709" s="1" t="s">
        <v>25649</v>
      </c>
      <c r="C25709" s="1" t="s">
        <v>60</v>
      </c>
    </row>
    <row r="25710" spans="1:4" x14ac:dyDescent="0.2">
      <c r="A25710" s="1">
        <v>25709</v>
      </c>
      <c r="B25710" s="1" t="s">
        <v>25650</v>
      </c>
      <c r="C25710" s="1" t="s">
        <v>60</v>
      </c>
    </row>
    <row r="25711" spans="1:4" x14ac:dyDescent="0.2">
      <c r="A25711" s="1">
        <v>25710</v>
      </c>
      <c r="B25711" s="1" t="s">
        <v>25651</v>
      </c>
      <c r="C25711" s="1" t="s">
        <v>60</v>
      </c>
    </row>
    <row r="25712" spans="1:4" x14ac:dyDescent="0.2">
      <c r="A25712" s="1">
        <v>25711</v>
      </c>
      <c r="B25712" s="1" t="s">
        <v>25652</v>
      </c>
      <c r="C25712" s="1" t="s">
        <v>60</v>
      </c>
      <c r="D25712" s="1" t="s">
        <v>61</v>
      </c>
    </row>
    <row r="25713" spans="1:3" x14ac:dyDescent="0.2">
      <c r="A25713" s="1">
        <v>25712</v>
      </c>
      <c r="B25713" s="1" t="s">
        <v>25653</v>
      </c>
      <c r="C25713" s="1" t="s">
        <v>60</v>
      </c>
    </row>
    <row r="25714" spans="1:3" x14ac:dyDescent="0.2">
      <c r="A25714" s="1">
        <v>25713</v>
      </c>
      <c r="B25714" s="1" t="s">
        <v>25654</v>
      </c>
      <c r="C25714" s="1" t="s">
        <v>60</v>
      </c>
    </row>
    <row r="25715" spans="1:3" x14ac:dyDescent="0.2">
      <c r="A25715" s="1">
        <v>25714</v>
      </c>
      <c r="B25715" s="1" t="s">
        <v>25655</v>
      </c>
      <c r="C25715" s="1" t="s">
        <v>60</v>
      </c>
    </row>
    <row r="25716" spans="1:3" x14ac:dyDescent="0.2">
      <c r="A25716" s="1">
        <v>25715</v>
      </c>
      <c r="B25716" s="1" t="s">
        <v>25656</v>
      </c>
      <c r="C25716" s="1" t="s">
        <v>60</v>
      </c>
    </row>
    <row r="25717" spans="1:3" x14ac:dyDescent="0.2">
      <c r="A25717" s="1">
        <v>25716</v>
      </c>
      <c r="B25717" s="1" t="s">
        <v>25657</v>
      </c>
      <c r="C25717" s="1" t="s">
        <v>60</v>
      </c>
    </row>
    <row r="25718" spans="1:3" x14ac:dyDescent="0.2">
      <c r="A25718" s="1">
        <v>25717</v>
      </c>
      <c r="B25718" s="1" t="s">
        <v>25658</v>
      </c>
      <c r="C25718" s="1" t="s">
        <v>60</v>
      </c>
    </row>
    <row r="25719" spans="1:3" x14ac:dyDescent="0.2">
      <c r="A25719" s="1">
        <v>25718</v>
      </c>
      <c r="B25719" s="1" t="s">
        <v>25659</v>
      </c>
      <c r="C25719" s="1" t="s">
        <v>60</v>
      </c>
    </row>
    <row r="25720" spans="1:3" x14ac:dyDescent="0.2">
      <c r="A25720" s="1">
        <v>25719</v>
      </c>
      <c r="B25720" s="1" t="s">
        <v>25660</v>
      </c>
      <c r="C25720" s="1" t="s">
        <v>60</v>
      </c>
    </row>
    <row r="25721" spans="1:3" x14ac:dyDescent="0.2">
      <c r="A25721" s="1">
        <v>25720</v>
      </c>
      <c r="B25721" s="1" t="s">
        <v>25661</v>
      </c>
      <c r="C25721" s="1" t="s">
        <v>60</v>
      </c>
    </row>
    <row r="25722" spans="1:3" x14ac:dyDescent="0.2">
      <c r="A25722" s="1">
        <v>25721</v>
      </c>
      <c r="B25722" s="1" t="s">
        <v>25662</v>
      </c>
      <c r="C25722" s="1" t="s">
        <v>60</v>
      </c>
    </row>
    <row r="25723" spans="1:3" x14ac:dyDescent="0.2">
      <c r="A25723" s="1">
        <v>25722</v>
      </c>
      <c r="B25723" s="1" t="s">
        <v>25663</v>
      </c>
      <c r="C25723" s="1" t="s">
        <v>60</v>
      </c>
    </row>
    <row r="25724" spans="1:3" x14ac:dyDescent="0.2">
      <c r="A25724" s="1">
        <v>25723</v>
      </c>
      <c r="B25724" s="1" t="s">
        <v>25664</v>
      </c>
      <c r="C25724" s="1" t="s">
        <v>60</v>
      </c>
    </row>
    <row r="25725" spans="1:3" x14ac:dyDescent="0.2">
      <c r="A25725" s="1">
        <v>25724</v>
      </c>
      <c r="B25725" s="1" t="s">
        <v>25665</v>
      </c>
      <c r="C25725" s="1" t="s">
        <v>60</v>
      </c>
    </row>
    <row r="25726" spans="1:3" x14ac:dyDescent="0.2">
      <c r="A25726" s="1">
        <v>25725</v>
      </c>
      <c r="B25726" s="1" t="s">
        <v>25666</v>
      </c>
      <c r="C25726" s="1" t="s">
        <v>60</v>
      </c>
    </row>
    <row r="25727" spans="1:3" x14ac:dyDescent="0.2">
      <c r="A25727" s="1">
        <v>25726</v>
      </c>
      <c r="B25727" s="1" t="s">
        <v>25667</v>
      </c>
      <c r="C25727" s="1" t="s">
        <v>60</v>
      </c>
    </row>
    <row r="25728" spans="1:3" x14ac:dyDescent="0.2">
      <c r="A25728" s="1">
        <v>25727</v>
      </c>
      <c r="B25728" s="1" t="s">
        <v>25668</v>
      </c>
      <c r="C25728" s="1" t="s">
        <v>60</v>
      </c>
    </row>
    <row r="25729" spans="1:3" x14ac:dyDescent="0.2">
      <c r="A25729" s="1">
        <v>25728</v>
      </c>
      <c r="B25729" s="1" t="s">
        <v>25669</v>
      </c>
      <c r="C25729" s="1" t="s">
        <v>60</v>
      </c>
    </row>
    <row r="25730" spans="1:3" x14ac:dyDescent="0.2">
      <c r="A25730" s="1">
        <v>25729</v>
      </c>
      <c r="B25730" s="1" t="s">
        <v>25670</v>
      </c>
      <c r="C25730" s="1" t="s">
        <v>60</v>
      </c>
    </row>
    <row r="25731" spans="1:3" x14ac:dyDescent="0.2">
      <c r="A25731" s="1">
        <v>25730</v>
      </c>
      <c r="B25731" s="1" t="s">
        <v>25671</v>
      </c>
      <c r="C25731" s="1" t="s">
        <v>60</v>
      </c>
    </row>
    <row r="25732" spans="1:3" x14ac:dyDescent="0.2">
      <c r="A25732" s="1">
        <v>25731</v>
      </c>
      <c r="B25732" s="1" t="s">
        <v>25672</v>
      </c>
      <c r="C25732" s="1" t="s">
        <v>60</v>
      </c>
    </row>
    <row r="25733" spans="1:3" x14ac:dyDescent="0.2">
      <c r="A25733" s="1">
        <v>25732</v>
      </c>
      <c r="B25733" s="1" t="s">
        <v>25673</v>
      </c>
      <c r="C25733" s="1" t="s">
        <v>60</v>
      </c>
    </row>
    <row r="25734" spans="1:3" x14ac:dyDescent="0.2">
      <c r="A25734" s="1">
        <v>25733</v>
      </c>
      <c r="B25734" s="1" t="s">
        <v>25674</v>
      </c>
      <c r="C25734" s="1" t="s">
        <v>60</v>
      </c>
    </row>
    <row r="25735" spans="1:3" x14ac:dyDescent="0.2">
      <c r="A25735" s="1">
        <v>25734</v>
      </c>
      <c r="B25735" s="1" t="s">
        <v>25675</v>
      </c>
      <c r="C25735" s="1" t="s">
        <v>60</v>
      </c>
    </row>
    <row r="25736" spans="1:3" x14ac:dyDescent="0.2">
      <c r="A25736" s="1">
        <v>25735</v>
      </c>
      <c r="B25736" s="1" t="s">
        <v>25676</v>
      </c>
      <c r="C25736" s="1" t="s">
        <v>60</v>
      </c>
    </row>
    <row r="25737" spans="1:3" x14ac:dyDescent="0.2">
      <c r="A25737" s="1">
        <v>25736</v>
      </c>
      <c r="B25737" s="1" t="s">
        <v>25677</v>
      </c>
      <c r="C25737" s="1" t="s">
        <v>60</v>
      </c>
    </row>
    <row r="25738" spans="1:3" x14ac:dyDescent="0.2">
      <c r="A25738" s="1">
        <v>25737</v>
      </c>
      <c r="B25738" s="1" t="s">
        <v>25678</v>
      </c>
      <c r="C25738" s="1" t="s">
        <v>60</v>
      </c>
    </row>
    <row r="25739" spans="1:3" x14ac:dyDescent="0.2">
      <c r="A25739" s="1">
        <v>25738</v>
      </c>
      <c r="B25739" s="1" t="s">
        <v>25679</v>
      </c>
      <c r="C25739" s="1" t="s">
        <v>60</v>
      </c>
    </row>
    <row r="25740" spans="1:3" x14ac:dyDescent="0.2">
      <c r="A25740" s="1">
        <v>25739</v>
      </c>
      <c r="B25740" s="1" t="s">
        <v>25680</v>
      </c>
      <c r="C25740" s="1" t="s">
        <v>60</v>
      </c>
    </row>
    <row r="25741" spans="1:3" x14ac:dyDescent="0.2">
      <c r="A25741" s="1">
        <v>25740</v>
      </c>
      <c r="B25741" s="1" t="s">
        <v>25681</v>
      </c>
      <c r="C25741" s="1" t="s">
        <v>60</v>
      </c>
    </row>
    <row r="25742" spans="1:3" x14ac:dyDescent="0.2">
      <c r="A25742" s="1">
        <v>25741</v>
      </c>
      <c r="B25742" s="1" t="s">
        <v>25682</v>
      </c>
      <c r="C25742" s="1" t="s">
        <v>60</v>
      </c>
    </row>
    <row r="25743" spans="1:3" x14ac:dyDescent="0.2">
      <c r="A25743" s="1">
        <v>25742</v>
      </c>
      <c r="B25743" s="1" t="s">
        <v>25683</v>
      </c>
      <c r="C25743" s="1" t="s">
        <v>60</v>
      </c>
    </row>
    <row r="25744" spans="1:3" x14ac:dyDescent="0.2">
      <c r="A25744" s="1">
        <v>25743</v>
      </c>
      <c r="B25744" s="1" t="s">
        <v>25684</v>
      </c>
      <c r="C25744" s="1" t="s">
        <v>60</v>
      </c>
    </row>
    <row r="25745" spans="1:3" x14ac:dyDescent="0.2">
      <c r="A25745" s="1">
        <v>25744</v>
      </c>
      <c r="B25745" s="1" t="s">
        <v>25685</v>
      </c>
      <c r="C25745" s="1" t="s">
        <v>60</v>
      </c>
    </row>
    <row r="25746" spans="1:3" x14ac:dyDescent="0.2">
      <c r="A25746" s="1">
        <v>25745</v>
      </c>
      <c r="B25746" s="1" t="s">
        <v>25686</v>
      </c>
      <c r="C25746" s="1" t="s">
        <v>5</v>
      </c>
    </row>
    <row r="25747" spans="1:3" x14ac:dyDescent="0.2">
      <c r="A25747" s="1">
        <v>25746</v>
      </c>
      <c r="B25747" s="1" t="s">
        <v>25687</v>
      </c>
      <c r="C25747" s="1" t="s">
        <v>60</v>
      </c>
    </row>
    <row r="25748" spans="1:3" x14ac:dyDescent="0.2">
      <c r="A25748" s="1">
        <v>25747</v>
      </c>
      <c r="B25748" s="1" t="s">
        <v>25688</v>
      </c>
      <c r="C25748" s="1" t="s">
        <v>5</v>
      </c>
    </row>
    <row r="25749" spans="1:3" x14ac:dyDescent="0.2">
      <c r="A25749" s="1">
        <v>25748</v>
      </c>
      <c r="B25749" s="1" t="s">
        <v>25689</v>
      </c>
      <c r="C25749" s="1" t="s">
        <v>60</v>
      </c>
    </row>
    <row r="25750" spans="1:3" x14ac:dyDescent="0.2">
      <c r="A25750" s="1">
        <v>25749</v>
      </c>
      <c r="B25750" s="1" t="s">
        <v>25690</v>
      </c>
      <c r="C25750" s="1" t="s">
        <v>60</v>
      </c>
    </row>
    <row r="25751" spans="1:3" x14ac:dyDescent="0.2">
      <c r="A25751" s="1">
        <v>25750</v>
      </c>
      <c r="B25751" s="1" t="s">
        <v>25691</v>
      </c>
      <c r="C25751" s="1" t="s">
        <v>60</v>
      </c>
    </row>
    <row r="25752" spans="1:3" x14ac:dyDescent="0.2">
      <c r="A25752" s="1">
        <v>25751</v>
      </c>
      <c r="B25752" s="1" t="s">
        <v>25692</v>
      </c>
      <c r="C25752" s="1" t="s">
        <v>60</v>
      </c>
    </row>
    <row r="25753" spans="1:3" x14ac:dyDescent="0.2">
      <c r="A25753" s="1">
        <v>25752</v>
      </c>
      <c r="B25753" s="1" t="s">
        <v>25693</v>
      </c>
      <c r="C25753" s="1" t="s">
        <v>60</v>
      </c>
    </row>
    <row r="25754" spans="1:3" x14ac:dyDescent="0.2">
      <c r="A25754" s="1">
        <v>25753</v>
      </c>
      <c r="B25754" s="1" t="s">
        <v>25694</v>
      </c>
      <c r="C25754" s="1" t="s">
        <v>60</v>
      </c>
    </row>
    <row r="25755" spans="1:3" x14ac:dyDescent="0.2">
      <c r="A25755" s="1">
        <v>25754</v>
      </c>
      <c r="B25755" s="1" t="s">
        <v>25695</v>
      </c>
      <c r="C25755" s="1" t="s">
        <v>60</v>
      </c>
    </row>
    <row r="25756" spans="1:3" x14ac:dyDescent="0.2">
      <c r="A25756" s="1">
        <v>25755</v>
      </c>
      <c r="B25756" s="1" t="s">
        <v>25696</v>
      </c>
      <c r="C25756" s="1" t="s">
        <v>60</v>
      </c>
    </row>
    <row r="25757" spans="1:3" x14ac:dyDescent="0.2">
      <c r="A25757" s="1">
        <v>25756</v>
      </c>
      <c r="B25757" s="1" t="s">
        <v>25697</v>
      </c>
      <c r="C25757" s="1" t="s">
        <v>60</v>
      </c>
    </row>
    <row r="25758" spans="1:3" x14ac:dyDescent="0.2">
      <c r="A25758" s="1">
        <v>25757</v>
      </c>
      <c r="B25758" s="1" t="s">
        <v>25698</v>
      </c>
      <c r="C25758" s="1" t="s">
        <v>60</v>
      </c>
    </row>
    <row r="25759" spans="1:3" x14ac:dyDescent="0.2">
      <c r="A25759" s="1">
        <v>25758</v>
      </c>
      <c r="B25759" s="1" t="s">
        <v>25699</v>
      </c>
      <c r="C25759" s="1" t="s">
        <v>60</v>
      </c>
    </row>
    <row r="25760" spans="1:3" x14ac:dyDescent="0.2">
      <c r="A25760" s="1">
        <v>25759</v>
      </c>
      <c r="B25760" s="1" t="s">
        <v>25700</v>
      </c>
      <c r="C25760" s="1" t="s">
        <v>5</v>
      </c>
    </row>
    <row r="25761" spans="1:4" x14ac:dyDescent="0.2">
      <c r="A25761" s="1">
        <v>25760</v>
      </c>
      <c r="B25761" s="1" t="s">
        <v>25701</v>
      </c>
      <c r="C25761" s="1" t="s">
        <v>60</v>
      </c>
    </row>
    <row r="25762" spans="1:4" x14ac:dyDescent="0.2">
      <c r="A25762" s="1">
        <v>25761</v>
      </c>
      <c r="B25762" s="1" t="s">
        <v>25702</v>
      </c>
      <c r="C25762" s="1" t="s">
        <v>60</v>
      </c>
    </row>
    <row r="25763" spans="1:4" x14ac:dyDescent="0.2">
      <c r="A25763" s="1">
        <v>25762</v>
      </c>
      <c r="B25763" s="1" t="s">
        <v>25703</v>
      </c>
      <c r="C25763" s="1" t="s">
        <v>60</v>
      </c>
    </row>
    <row r="25764" spans="1:4" x14ac:dyDescent="0.2">
      <c r="A25764" s="1">
        <v>25763</v>
      </c>
      <c r="B25764" s="1" t="s">
        <v>25704</v>
      </c>
      <c r="C25764" s="1" t="s">
        <v>60</v>
      </c>
    </row>
    <row r="25765" spans="1:4" x14ac:dyDescent="0.2">
      <c r="A25765" s="1">
        <v>25764</v>
      </c>
      <c r="B25765" s="1" t="s">
        <v>25705</v>
      </c>
      <c r="C25765" s="1" t="s">
        <v>60</v>
      </c>
    </row>
    <row r="25766" spans="1:4" x14ac:dyDescent="0.2">
      <c r="A25766" s="1">
        <v>25765</v>
      </c>
      <c r="B25766" s="1" t="s">
        <v>25706</v>
      </c>
      <c r="C25766" s="1" t="s">
        <v>60</v>
      </c>
    </row>
    <row r="25767" spans="1:4" x14ac:dyDescent="0.2">
      <c r="A25767" s="1">
        <v>25766</v>
      </c>
      <c r="B25767" s="1" t="s">
        <v>25707</v>
      </c>
      <c r="C25767" s="1" t="s">
        <v>60</v>
      </c>
    </row>
    <row r="25768" spans="1:4" x14ac:dyDescent="0.2">
      <c r="A25768" s="1">
        <v>25767</v>
      </c>
      <c r="B25768" s="1" t="s">
        <v>25708</v>
      </c>
      <c r="C25768" s="1" t="s">
        <v>60</v>
      </c>
      <c r="D25768" s="1" t="s">
        <v>61</v>
      </c>
    </row>
    <row r="25769" spans="1:4" x14ac:dyDescent="0.2">
      <c r="A25769" s="1">
        <v>25768</v>
      </c>
      <c r="B25769" s="1" t="s">
        <v>25709</v>
      </c>
      <c r="C25769" s="1" t="s">
        <v>60</v>
      </c>
    </row>
    <row r="25770" spans="1:4" x14ac:dyDescent="0.2">
      <c r="A25770" s="1">
        <v>25769</v>
      </c>
      <c r="B25770" s="1" t="s">
        <v>25710</v>
      </c>
      <c r="C25770" s="1" t="s">
        <v>5</v>
      </c>
    </row>
    <row r="25771" spans="1:4" x14ac:dyDescent="0.2">
      <c r="A25771" s="1">
        <v>25770</v>
      </c>
      <c r="B25771" s="1" t="s">
        <v>25711</v>
      </c>
      <c r="C25771" s="1" t="s">
        <v>60</v>
      </c>
    </row>
    <row r="25772" spans="1:4" x14ac:dyDescent="0.2">
      <c r="A25772" s="1">
        <v>25771</v>
      </c>
      <c r="B25772" s="1" t="s">
        <v>25712</v>
      </c>
      <c r="C25772" s="1" t="s">
        <v>60</v>
      </c>
    </row>
    <row r="25773" spans="1:4" x14ac:dyDescent="0.2">
      <c r="A25773" s="1">
        <v>25772</v>
      </c>
      <c r="B25773" s="1" t="s">
        <v>25713</v>
      </c>
      <c r="C25773" s="1" t="s">
        <v>60</v>
      </c>
    </row>
    <row r="25774" spans="1:4" x14ac:dyDescent="0.2">
      <c r="A25774" s="1">
        <v>25773</v>
      </c>
      <c r="B25774" s="1" t="s">
        <v>25714</v>
      </c>
      <c r="C25774" s="1" t="s">
        <v>60</v>
      </c>
    </row>
    <row r="25775" spans="1:4" x14ac:dyDescent="0.2">
      <c r="A25775" s="1">
        <v>25774</v>
      </c>
      <c r="B25775" s="1" t="s">
        <v>25715</v>
      </c>
      <c r="C25775" s="1" t="s">
        <v>60</v>
      </c>
    </row>
    <row r="25776" spans="1:4" x14ac:dyDescent="0.2">
      <c r="A25776" s="1">
        <v>25775</v>
      </c>
      <c r="B25776" s="1" t="s">
        <v>25716</v>
      </c>
      <c r="C25776" s="1" t="s">
        <v>60</v>
      </c>
    </row>
    <row r="25777" spans="1:3" x14ac:dyDescent="0.2">
      <c r="A25777" s="1">
        <v>25776</v>
      </c>
      <c r="B25777" s="1" t="s">
        <v>25717</v>
      </c>
      <c r="C25777" s="1" t="s">
        <v>60</v>
      </c>
    </row>
    <row r="25778" spans="1:3" x14ac:dyDescent="0.2">
      <c r="A25778" s="1">
        <v>25777</v>
      </c>
      <c r="B25778" s="1" t="s">
        <v>25718</v>
      </c>
      <c r="C25778" s="1" t="s">
        <v>60</v>
      </c>
    </row>
    <row r="25779" spans="1:3" x14ac:dyDescent="0.2">
      <c r="A25779" s="1">
        <v>25778</v>
      </c>
      <c r="B25779" s="1" t="s">
        <v>25719</v>
      </c>
      <c r="C25779" s="1" t="s">
        <v>60</v>
      </c>
    </row>
    <row r="25780" spans="1:3" x14ac:dyDescent="0.2">
      <c r="A25780" s="1">
        <v>25779</v>
      </c>
      <c r="B25780" s="1" t="s">
        <v>25720</v>
      </c>
      <c r="C25780" s="1" t="s">
        <v>60</v>
      </c>
    </row>
    <row r="25781" spans="1:3" x14ac:dyDescent="0.2">
      <c r="A25781" s="1">
        <v>25780</v>
      </c>
      <c r="B25781" s="1" t="s">
        <v>25721</v>
      </c>
      <c r="C25781" s="1" t="s">
        <v>5</v>
      </c>
    </row>
    <row r="25782" spans="1:3" x14ac:dyDescent="0.2">
      <c r="A25782" s="1">
        <v>25781</v>
      </c>
      <c r="B25782" s="1" t="s">
        <v>25722</v>
      </c>
      <c r="C25782" s="1" t="s">
        <v>60</v>
      </c>
    </row>
    <row r="25783" spans="1:3" x14ac:dyDescent="0.2">
      <c r="A25783" s="1">
        <v>25782</v>
      </c>
      <c r="B25783" s="1" t="s">
        <v>25723</v>
      </c>
      <c r="C25783" s="1" t="s">
        <v>60</v>
      </c>
    </row>
    <row r="25784" spans="1:3" x14ac:dyDescent="0.2">
      <c r="A25784" s="1">
        <v>25783</v>
      </c>
      <c r="B25784" s="1" t="s">
        <v>25724</v>
      </c>
      <c r="C25784" s="1" t="s">
        <v>60</v>
      </c>
    </row>
    <row r="25785" spans="1:3" x14ac:dyDescent="0.2">
      <c r="A25785" s="1">
        <v>25784</v>
      </c>
      <c r="B25785" s="1" t="s">
        <v>25725</v>
      </c>
      <c r="C25785" s="1" t="s">
        <v>5</v>
      </c>
    </row>
    <row r="25786" spans="1:3" x14ac:dyDescent="0.2">
      <c r="A25786" s="1">
        <v>25785</v>
      </c>
      <c r="B25786" s="1" t="s">
        <v>25726</v>
      </c>
      <c r="C25786" s="1" t="s">
        <v>5</v>
      </c>
    </row>
    <row r="25787" spans="1:3" x14ac:dyDescent="0.2">
      <c r="A25787" s="1">
        <v>25786</v>
      </c>
      <c r="B25787" s="1" t="s">
        <v>25727</v>
      </c>
      <c r="C25787" s="1" t="s">
        <v>5</v>
      </c>
    </row>
    <row r="25788" spans="1:3" x14ac:dyDescent="0.2">
      <c r="A25788" s="1">
        <v>25787</v>
      </c>
      <c r="B25788" s="1" t="s">
        <v>25728</v>
      </c>
      <c r="C25788" s="1" t="s">
        <v>60</v>
      </c>
    </row>
    <row r="25789" spans="1:3" x14ac:dyDescent="0.2">
      <c r="A25789" s="1">
        <v>25788</v>
      </c>
      <c r="B25789" s="1" t="s">
        <v>25729</v>
      </c>
      <c r="C25789" s="1" t="s">
        <v>60</v>
      </c>
    </row>
    <row r="25790" spans="1:3" x14ac:dyDescent="0.2">
      <c r="A25790" s="1">
        <v>25789</v>
      </c>
      <c r="B25790" s="1" t="s">
        <v>25730</v>
      </c>
      <c r="C25790" s="1" t="s">
        <v>5</v>
      </c>
    </row>
    <row r="25791" spans="1:3" x14ac:dyDescent="0.2">
      <c r="A25791" s="1">
        <v>25790</v>
      </c>
      <c r="B25791" s="1" t="s">
        <v>25731</v>
      </c>
      <c r="C25791" s="1" t="s">
        <v>5</v>
      </c>
    </row>
    <row r="25792" spans="1:3" x14ac:dyDescent="0.2">
      <c r="A25792" s="1">
        <v>25791</v>
      </c>
      <c r="B25792" s="1" t="s">
        <v>25732</v>
      </c>
      <c r="C25792" s="1" t="s">
        <v>5</v>
      </c>
    </row>
    <row r="25793" spans="1:4" x14ac:dyDescent="0.2">
      <c r="A25793" s="1">
        <v>25792</v>
      </c>
      <c r="B25793" s="1" t="s">
        <v>25733</v>
      </c>
      <c r="C25793" s="1" t="s">
        <v>60</v>
      </c>
      <c r="D25793" s="1" t="s">
        <v>61</v>
      </c>
    </row>
    <row r="25794" spans="1:4" x14ac:dyDescent="0.2">
      <c r="A25794" s="1">
        <v>25793</v>
      </c>
      <c r="B25794" s="1" t="s">
        <v>25734</v>
      </c>
      <c r="C25794" s="1" t="s">
        <v>60</v>
      </c>
    </row>
    <row r="25795" spans="1:4" x14ac:dyDescent="0.2">
      <c r="A25795" s="1">
        <v>25794</v>
      </c>
      <c r="B25795" s="1" t="s">
        <v>25735</v>
      </c>
      <c r="C25795" s="1" t="s">
        <v>60</v>
      </c>
    </row>
    <row r="25796" spans="1:4" x14ac:dyDescent="0.2">
      <c r="A25796" s="1">
        <v>25795</v>
      </c>
      <c r="B25796" s="1" t="s">
        <v>25736</v>
      </c>
      <c r="C25796" s="1" t="s">
        <v>5</v>
      </c>
    </row>
    <row r="25797" spans="1:4" x14ac:dyDescent="0.2">
      <c r="A25797" s="1">
        <v>25796</v>
      </c>
      <c r="B25797" s="1" t="s">
        <v>25737</v>
      </c>
      <c r="C25797" s="1" t="s">
        <v>60</v>
      </c>
    </row>
    <row r="25798" spans="1:4" x14ac:dyDescent="0.2">
      <c r="A25798" s="1">
        <v>25797</v>
      </c>
      <c r="B25798" s="1" t="s">
        <v>25738</v>
      </c>
      <c r="C25798" s="1" t="s">
        <v>60</v>
      </c>
    </row>
    <row r="25799" spans="1:4" x14ac:dyDescent="0.2">
      <c r="A25799" s="1">
        <v>25798</v>
      </c>
      <c r="B25799" s="1" t="s">
        <v>25739</v>
      </c>
      <c r="C25799" s="1" t="s">
        <v>60</v>
      </c>
    </row>
    <row r="25800" spans="1:4" x14ac:dyDescent="0.2">
      <c r="A25800" s="1">
        <v>25799</v>
      </c>
      <c r="B25800" s="1" t="s">
        <v>25740</v>
      </c>
      <c r="C25800" s="1" t="s">
        <v>60</v>
      </c>
    </row>
    <row r="25801" spans="1:4" x14ac:dyDescent="0.2">
      <c r="A25801" s="1">
        <v>25800</v>
      </c>
      <c r="B25801" s="1" t="s">
        <v>25741</v>
      </c>
      <c r="C25801" s="1" t="s">
        <v>60</v>
      </c>
    </row>
    <row r="25802" spans="1:4" x14ac:dyDescent="0.2">
      <c r="A25802" s="1">
        <v>25801</v>
      </c>
      <c r="B25802" s="1" t="s">
        <v>25742</v>
      </c>
      <c r="C25802" s="1" t="s">
        <v>60</v>
      </c>
    </row>
    <row r="25803" spans="1:4" x14ac:dyDescent="0.2">
      <c r="A25803" s="1">
        <v>25802</v>
      </c>
      <c r="B25803" s="1" t="s">
        <v>25743</v>
      </c>
      <c r="C25803" s="1" t="s">
        <v>60</v>
      </c>
    </row>
    <row r="25804" spans="1:4" x14ac:dyDescent="0.2">
      <c r="A25804" s="1">
        <v>25803</v>
      </c>
      <c r="B25804" s="1" t="s">
        <v>25744</v>
      </c>
      <c r="C25804" s="1" t="s">
        <v>60</v>
      </c>
    </row>
    <row r="25805" spans="1:4" x14ac:dyDescent="0.2">
      <c r="A25805" s="1">
        <v>25804</v>
      </c>
      <c r="B25805" s="1" t="s">
        <v>25745</v>
      </c>
      <c r="C25805" s="1" t="s">
        <v>60</v>
      </c>
    </row>
    <row r="25806" spans="1:4" x14ac:dyDescent="0.2">
      <c r="A25806" s="1">
        <v>25805</v>
      </c>
      <c r="B25806" s="1" t="s">
        <v>25746</v>
      </c>
      <c r="C25806" s="1" t="s">
        <v>60</v>
      </c>
    </row>
    <row r="25807" spans="1:4" x14ac:dyDescent="0.2">
      <c r="A25807" s="1">
        <v>25806</v>
      </c>
      <c r="B25807" s="1" t="s">
        <v>25747</v>
      </c>
      <c r="C25807" s="1" t="s">
        <v>60</v>
      </c>
    </row>
    <row r="25808" spans="1:4" x14ac:dyDescent="0.2">
      <c r="A25808" s="1">
        <v>25807</v>
      </c>
      <c r="B25808" s="1" t="s">
        <v>25748</v>
      </c>
      <c r="C25808" s="1" t="s">
        <v>60</v>
      </c>
    </row>
    <row r="25809" spans="1:3" x14ac:dyDescent="0.2">
      <c r="A25809" s="1">
        <v>25808</v>
      </c>
      <c r="B25809" s="1" t="s">
        <v>25749</v>
      </c>
      <c r="C25809" s="1" t="s">
        <v>60</v>
      </c>
    </row>
    <row r="25810" spans="1:3" x14ac:dyDescent="0.2">
      <c r="A25810" s="1">
        <v>25809</v>
      </c>
      <c r="B25810" s="1" t="s">
        <v>25750</v>
      </c>
      <c r="C25810" s="1" t="s">
        <v>60</v>
      </c>
    </row>
    <row r="25811" spans="1:3" x14ac:dyDescent="0.2">
      <c r="A25811" s="1">
        <v>25810</v>
      </c>
      <c r="B25811" s="1" t="s">
        <v>25751</v>
      </c>
      <c r="C25811" s="1" t="s">
        <v>60</v>
      </c>
    </row>
    <row r="25812" spans="1:3" x14ac:dyDescent="0.2">
      <c r="A25812" s="1">
        <v>25811</v>
      </c>
      <c r="B25812" s="1" t="s">
        <v>25752</v>
      </c>
      <c r="C25812" s="1" t="s">
        <v>5</v>
      </c>
    </row>
    <row r="25813" spans="1:3" x14ac:dyDescent="0.2">
      <c r="A25813" s="1">
        <v>25812</v>
      </c>
      <c r="B25813" s="1" t="s">
        <v>25753</v>
      </c>
      <c r="C25813" s="1" t="s">
        <v>60</v>
      </c>
    </row>
    <row r="25814" spans="1:3" x14ac:dyDescent="0.2">
      <c r="A25814" s="1">
        <v>25813</v>
      </c>
      <c r="B25814" s="1" t="s">
        <v>25754</v>
      </c>
      <c r="C25814" s="1" t="s">
        <v>60</v>
      </c>
    </row>
    <row r="25815" spans="1:3" x14ac:dyDescent="0.2">
      <c r="A25815" s="1">
        <v>25814</v>
      </c>
      <c r="B25815" s="1" t="s">
        <v>25755</v>
      </c>
      <c r="C25815" s="1" t="s">
        <v>60</v>
      </c>
    </row>
    <row r="25816" spans="1:3" x14ac:dyDescent="0.2">
      <c r="A25816" s="1">
        <v>25815</v>
      </c>
      <c r="B25816" s="1" t="s">
        <v>25756</v>
      </c>
      <c r="C25816" s="1" t="s">
        <v>5</v>
      </c>
    </row>
    <row r="25817" spans="1:3" x14ac:dyDescent="0.2">
      <c r="A25817" s="1">
        <v>25816</v>
      </c>
      <c r="B25817" s="1" t="s">
        <v>25757</v>
      </c>
      <c r="C25817" s="1" t="s">
        <v>60</v>
      </c>
    </row>
    <row r="25818" spans="1:3" x14ac:dyDescent="0.2">
      <c r="A25818" s="1">
        <v>25817</v>
      </c>
      <c r="B25818" s="1" t="s">
        <v>25758</v>
      </c>
      <c r="C25818" s="1" t="s">
        <v>60</v>
      </c>
    </row>
    <row r="25819" spans="1:3" x14ac:dyDescent="0.2">
      <c r="A25819" s="1">
        <v>25818</v>
      </c>
      <c r="B25819" s="1" t="s">
        <v>25759</v>
      </c>
      <c r="C25819" s="1" t="s">
        <v>60</v>
      </c>
    </row>
    <row r="25820" spans="1:3" x14ac:dyDescent="0.2">
      <c r="A25820" s="1">
        <v>25819</v>
      </c>
      <c r="B25820" s="1" t="s">
        <v>25760</v>
      </c>
      <c r="C25820" s="1" t="s">
        <v>60</v>
      </c>
    </row>
    <row r="25821" spans="1:3" x14ac:dyDescent="0.2">
      <c r="A25821" s="1">
        <v>25820</v>
      </c>
      <c r="B25821" s="1" t="s">
        <v>25761</v>
      </c>
      <c r="C25821" s="1" t="s">
        <v>5</v>
      </c>
    </row>
    <row r="25822" spans="1:3" x14ac:dyDescent="0.2">
      <c r="A25822" s="1">
        <v>25821</v>
      </c>
      <c r="B25822" s="1" t="s">
        <v>25762</v>
      </c>
      <c r="C25822" s="1" t="s">
        <v>5</v>
      </c>
    </row>
    <row r="25823" spans="1:3" x14ac:dyDescent="0.2">
      <c r="A25823" s="1">
        <v>25822</v>
      </c>
      <c r="B25823" s="1" t="s">
        <v>25763</v>
      </c>
      <c r="C25823" s="1" t="s">
        <v>60</v>
      </c>
    </row>
    <row r="25824" spans="1:3" x14ac:dyDescent="0.2">
      <c r="A25824" s="1">
        <v>25823</v>
      </c>
      <c r="B25824" s="1" t="s">
        <v>25764</v>
      </c>
      <c r="C25824" s="1" t="s">
        <v>60</v>
      </c>
    </row>
    <row r="25825" spans="1:4" x14ac:dyDescent="0.2">
      <c r="A25825" s="1">
        <v>25824</v>
      </c>
      <c r="B25825" s="1" t="s">
        <v>25765</v>
      </c>
      <c r="C25825" s="1" t="s">
        <v>5</v>
      </c>
    </row>
    <row r="25826" spans="1:4" x14ac:dyDescent="0.2">
      <c r="A25826" s="1">
        <v>25825</v>
      </c>
      <c r="B25826" s="1" t="s">
        <v>25766</v>
      </c>
      <c r="C25826" s="1" t="s">
        <v>60</v>
      </c>
      <c r="D25826" s="1" t="s">
        <v>61</v>
      </c>
    </row>
    <row r="25827" spans="1:4" x14ac:dyDescent="0.2">
      <c r="A25827" s="1">
        <v>25826</v>
      </c>
      <c r="B25827" s="1" t="s">
        <v>25767</v>
      </c>
      <c r="C25827" s="1" t="s">
        <v>60</v>
      </c>
    </row>
    <row r="25828" spans="1:4" x14ac:dyDescent="0.2">
      <c r="A25828" s="1">
        <v>25827</v>
      </c>
      <c r="B25828" s="1" t="s">
        <v>25768</v>
      </c>
      <c r="C25828" s="1" t="s">
        <v>60</v>
      </c>
    </row>
    <row r="25829" spans="1:4" x14ac:dyDescent="0.2">
      <c r="A25829" s="1">
        <v>25828</v>
      </c>
      <c r="B25829" s="1" t="s">
        <v>25769</v>
      </c>
      <c r="C25829" s="1" t="s">
        <v>5</v>
      </c>
    </row>
    <row r="25830" spans="1:4" x14ac:dyDescent="0.2">
      <c r="A25830" s="1">
        <v>25829</v>
      </c>
      <c r="B25830" s="1" t="s">
        <v>25770</v>
      </c>
      <c r="C25830" s="1" t="s">
        <v>60</v>
      </c>
    </row>
    <row r="25831" spans="1:4" x14ac:dyDescent="0.2">
      <c r="A25831" s="1">
        <v>25830</v>
      </c>
      <c r="B25831" s="1" t="s">
        <v>25771</v>
      </c>
      <c r="C25831" s="1" t="s">
        <v>60</v>
      </c>
    </row>
    <row r="25832" spans="1:4" x14ac:dyDescent="0.2">
      <c r="A25832" s="1">
        <v>25831</v>
      </c>
      <c r="B25832" s="1" t="s">
        <v>25772</v>
      </c>
      <c r="C25832" s="1" t="s">
        <v>60</v>
      </c>
    </row>
    <row r="25833" spans="1:4" x14ac:dyDescent="0.2">
      <c r="A25833" s="1">
        <v>25832</v>
      </c>
      <c r="B25833" s="1" t="s">
        <v>25773</v>
      </c>
      <c r="C25833" s="1" t="s">
        <v>60</v>
      </c>
    </row>
    <row r="25834" spans="1:4" x14ac:dyDescent="0.2">
      <c r="A25834" s="1">
        <v>25833</v>
      </c>
      <c r="B25834" s="1" t="s">
        <v>25774</v>
      </c>
      <c r="C25834" s="1" t="s">
        <v>60</v>
      </c>
    </row>
    <row r="25835" spans="1:4" x14ac:dyDescent="0.2">
      <c r="A25835" s="1">
        <v>25834</v>
      </c>
      <c r="B25835" s="1" t="s">
        <v>25775</v>
      </c>
      <c r="C25835" s="1" t="s">
        <v>5</v>
      </c>
    </row>
    <row r="25836" spans="1:4" x14ac:dyDescent="0.2">
      <c r="A25836" s="1">
        <v>25835</v>
      </c>
      <c r="B25836" s="1" t="s">
        <v>25776</v>
      </c>
      <c r="C25836" s="1" t="s">
        <v>60</v>
      </c>
    </row>
    <row r="25837" spans="1:4" x14ac:dyDescent="0.2">
      <c r="A25837" s="1">
        <v>25836</v>
      </c>
      <c r="B25837" s="1" t="s">
        <v>25777</v>
      </c>
      <c r="C25837" s="1" t="s">
        <v>60</v>
      </c>
    </row>
    <row r="25838" spans="1:4" x14ac:dyDescent="0.2">
      <c r="A25838" s="1">
        <v>25837</v>
      </c>
      <c r="B25838" s="1" t="s">
        <v>25778</v>
      </c>
      <c r="C25838" s="1" t="s">
        <v>60</v>
      </c>
    </row>
    <row r="25839" spans="1:4" x14ac:dyDescent="0.2">
      <c r="A25839" s="1">
        <v>25838</v>
      </c>
      <c r="B25839" s="1" t="s">
        <v>25779</v>
      </c>
      <c r="C25839" s="1" t="s">
        <v>60</v>
      </c>
    </row>
    <row r="25840" spans="1:4" x14ac:dyDescent="0.2">
      <c r="A25840" s="1">
        <v>25839</v>
      </c>
      <c r="B25840" s="1" t="s">
        <v>25780</v>
      </c>
      <c r="C25840" s="1" t="s">
        <v>60</v>
      </c>
    </row>
    <row r="25841" spans="1:4" x14ac:dyDescent="0.2">
      <c r="A25841" s="1">
        <v>25840</v>
      </c>
      <c r="B25841" s="1" t="s">
        <v>25781</v>
      </c>
      <c r="C25841" s="1" t="s">
        <v>60</v>
      </c>
    </row>
    <row r="25842" spans="1:4" x14ac:dyDescent="0.2">
      <c r="A25842" s="1">
        <v>25841</v>
      </c>
      <c r="B25842" s="1" t="s">
        <v>25782</v>
      </c>
      <c r="C25842" s="1" t="s">
        <v>60</v>
      </c>
    </row>
    <row r="25843" spans="1:4" x14ac:dyDescent="0.2">
      <c r="A25843" s="1">
        <v>25842</v>
      </c>
      <c r="B25843" s="1" t="s">
        <v>25783</v>
      </c>
      <c r="C25843" s="1" t="s">
        <v>5</v>
      </c>
    </row>
    <row r="25844" spans="1:4" x14ac:dyDescent="0.2">
      <c r="A25844" s="1">
        <v>25843</v>
      </c>
      <c r="B25844" s="1" t="s">
        <v>25784</v>
      </c>
      <c r="C25844" s="1" t="s">
        <v>60</v>
      </c>
    </row>
    <row r="25845" spans="1:4" x14ac:dyDescent="0.2">
      <c r="A25845" s="1">
        <v>25844</v>
      </c>
      <c r="B25845" s="1" t="s">
        <v>25785</v>
      </c>
      <c r="C25845" s="1" t="s">
        <v>5</v>
      </c>
    </row>
    <row r="25846" spans="1:4" x14ac:dyDescent="0.2">
      <c r="A25846" s="1">
        <v>25845</v>
      </c>
      <c r="B25846" s="1" t="s">
        <v>25786</v>
      </c>
      <c r="C25846" s="1" t="s">
        <v>60</v>
      </c>
    </row>
    <row r="25847" spans="1:4" x14ac:dyDescent="0.2">
      <c r="A25847" s="1">
        <v>25846</v>
      </c>
      <c r="B25847" s="1" t="s">
        <v>25787</v>
      </c>
      <c r="C25847" s="1" t="s">
        <v>60</v>
      </c>
    </row>
    <row r="25848" spans="1:4" x14ac:dyDescent="0.2">
      <c r="A25848" s="1">
        <v>25847</v>
      </c>
      <c r="B25848" s="1" t="s">
        <v>25788</v>
      </c>
      <c r="C25848" s="1" t="s">
        <v>5</v>
      </c>
    </row>
    <row r="25849" spans="1:4" x14ac:dyDescent="0.2">
      <c r="A25849" s="1">
        <v>25848</v>
      </c>
      <c r="B25849" s="1" t="s">
        <v>25789</v>
      </c>
      <c r="C25849" s="1" t="s">
        <v>60</v>
      </c>
    </row>
    <row r="25850" spans="1:4" x14ac:dyDescent="0.2">
      <c r="A25850" s="1">
        <v>25849</v>
      </c>
      <c r="B25850" s="1" t="s">
        <v>25790</v>
      </c>
      <c r="C25850" s="1" t="s">
        <v>60</v>
      </c>
    </row>
    <row r="25851" spans="1:4" x14ac:dyDescent="0.2">
      <c r="A25851" s="1">
        <v>25850</v>
      </c>
      <c r="B25851" s="1" t="s">
        <v>25791</v>
      </c>
      <c r="C25851" s="1" t="s">
        <v>60</v>
      </c>
      <c r="D25851" s="1" t="s">
        <v>61</v>
      </c>
    </row>
    <row r="25852" spans="1:4" x14ac:dyDescent="0.2">
      <c r="A25852" s="1">
        <v>25851</v>
      </c>
      <c r="B25852" s="1" t="s">
        <v>25792</v>
      </c>
      <c r="C25852" s="1" t="s">
        <v>60</v>
      </c>
    </row>
    <row r="25853" spans="1:4" x14ac:dyDescent="0.2">
      <c r="A25853" s="1">
        <v>25852</v>
      </c>
      <c r="B25853" s="1" t="s">
        <v>25793</v>
      </c>
      <c r="C25853" s="1" t="s">
        <v>60</v>
      </c>
    </row>
    <row r="25854" spans="1:4" x14ac:dyDescent="0.2">
      <c r="A25854" s="1">
        <v>25853</v>
      </c>
      <c r="B25854" s="1" t="s">
        <v>25794</v>
      </c>
      <c r="C25854" s="1" t="s">
        <v>60</v>
      </c>
    </row>
    <row r="25855" spans="1:4" x14ac:dyDescent="0.2">
      <c r="A25855" s="1">
        <v>25854</v>
      </c>
      <c r="B25855" s="1" t="s">
        <v>25795</v>
      </c>
      <c r="C25855" s="1" t="s">
        <v>60</v>
      </c>
    </row>
    <row r="25856" spans="1:4" x14ac:dyDescent="0.2">
      <c r="A25856" s="1">
        <v>25855</v>
      </c>
      <c r="B25856" s="1" t="s">
        <v>25796</v>
      </c>
      <c r="C25856" s="1" t="s">
        <v>60</v>
      </c>
    </row>
    <row r="25857" spans="1:4" x14ac:dyDescent="0.2">
      <c r="A25857" s="1">
        <v>25856</v>
      </c>
      <c r="B25857" s="1" t="s">
        <v>25797</v>
      </c>
      <c r="C25857" s="1" t="s">
        <v>5</v>
      </c>
    </row>
    <row r="25858" spans="1:4" x14ac:dyDescent="0.2">
      <c r="A25858" s="1">
        <v>25857</v>
      </c>
      <c r="B25858" s="1" t="s">
        <v>25798</v>
      </c>
      <c r="C25858" s="1" t="s">
        <v>5</v>
      </c>
    </row>
    <row r="25859" spans="1:4" x14ac:dyDescent="0.2">
      <c r="A25859" s="1">
        <v>25858</v>
      </c>
      <c r="B25859" s="1" t="s">
        <v>25799</v>
      </c>
      <c r="C25859" s="1" t="s">
        <v>60</v>
      </c>
    </row>
    <row r="25860" spans="1:4" x14ac:dyDescent="0.2">
      <c r="A25860" s="1">
        <v>25859</v>
      </c>
      <c r="B25860" s="1" t="s">
        <v>25800</v>
      </c>
      <c r="C25860" s="1" t="s">
        <v>5</v>
      </c>
    </row>
    <row r="25861" spans="1:4" x14ac:dyDescent="0.2">
      <c r="A25861" s="1">
        <v>25860</v>
      </c>
      <c r="B25861" s="1" t="s">
        <v>25801</v>
      </c>
      <c r="C25861" s="1" t="s">
        <v>5</v>
      </c>
    </row>
    <row r="25862" spans="1:4" x14ac:dyDescent="0.2">
      <c r="A25862" s="1">
        <v>25861</v>
      </c>
      <c r="B25862" s="1" t="s">
        <v>25802</v>
      </c>
      <c r="C25862" s="1" t="s">
        <v>60</v>
      </c>
    </row>
    <row r="25863" spans="1:4" x14ac:dyDescent="0.2">
      <c r="A25863" s="1">
        <v>25862</v>
      </c>
      <c r="B25863" s="1" t="s">
        <v>25803</v>
      </c>
      <c r="C25863" s="1" t="s">
        <v>60</v>
      </c>
      <c r="D25863" s="1" t="s">
        <v>61</v>
      </c>
    </row>
    <row r="25864" spans="1:4" x14ac:dyDescent="0.2">
      <c r="A25864" s="1">
        <v>25863</v>
      </c>
      <c r="B25864" s="1" t="s">
        <v>25804</v>
      </c>
      <c r="C25864" s="1" t="s">
        <v>5</v>
      </c>
    </row>
    <row r="25865" spans="1:4" x14ac:dyDescent="0.2">
      <c r="A25865" s="1">
        <v>25864</v>
      </c>
      <c r="B25865" s="1" t="s">
        <v>25805</v>
      </c>
      <c r="C25865" s="1" t="s">
        <v>60</v>
      </c>
    </row>
    <row r="25866" spans="1:4" x14ac:dyDescent="0.2">
      <c r="A25866" s="1">
        <v>25865</v>
      </c>
      <c r="B25866" s="1" t="s">
        <v>25806</v>
      </c>
      <c r="C25866" s="1" t="s">
        <v>60</v>
      </c>
    </row>
    <row r="25867" spans="1:4" x14ac:dyDescent="0.2">
      <c r="A25867" s="1">
        <v>25866</v>
      </c>
      <c r="B25867" s="1" t="s">
        <v>25807</v>
      </c>
      <c r="C25867" s="1" t="s">
        <v>60</v>
      </c>
    </row>
    <row r="25868" spans="1:4" x14ac:dyDescent="0.2">
      <c r="A25868" s="1">
        <v>25867</v>
      </c>
      <c r="B25868" s="1" t="s">
        <v>25808</v>
      </c>
      <c r="C25868" s="1" t="s">
        <v>60</v>
      </c>
    </row>
    <row r="25869" spans="1:4" x14ac:dyDescent="0.2">
      <c r="A25869" s="1">
        <v>25868</v>
      </c>
      <c r="B25869" s="1" t="s">
        <v>25809</v>
      </c>
      <c r="C25869" s="1" t="s">
        <v>5</v>
      </c>
    </row>
    <row r="25870" spans="1:4" x14ac:dyDescent="0.2">
      <c r="A25870" s="1">
        <v>25869</v>
      </c>
      <c r="B25870" s="1" t="s">
        <v>25810</v>
      </c>
      <c r="C25870" s="1" t="s">
        <v>60</v>
      </c>
    </row>
    <row r="25871" spans="1:4" x14ac:dyDescent="0.2">
      <c r="A25871" s="1">
        <v>25870</v>
      </c>
      <c r="B25871" s="1" t="s">
        <v>25811</v>
      </c>
      <c r="C25871" s="1" t="s">
        <v>5</v>
      </c>
    </row>
    <row r="25872" spans="1:4" x14ac:dyDescent="0.2">
      <c r="A25872" s="1">
        <v>25871</v>
      </c>
      <c r="B25872" s="1" t="s">
        <v>25812</v>
      </c>
      <c r="C25872" s="1" t="s">
        <v>60</v>
      </c>
    </row>
    <row r="25873" spans="1:3" x14ac:dyDescent="0.2">
      <c r="A25873" s="1">
        <v>25872</v>
      </c>
      <c r="B25873" s="1" t="s">
        <v>25813</v>
      </c>
      <c r="C25873" s="1" t="s">
        <v>60</v>
      </c>
    </row>
    <row r="25874" spans="1:3" x14ac:dyDescent="0.2">
      <c r="A25874" s="1">
        <v>25873</v>
      </c>
      <c r="B25874" s="1" t="s">
        <v>25814</v>
      </c>
      <c r="C25874" s="1" t="s">
        <v>60</v>
      </c>
    </row>
    <row r="25875" spans="1:3" x14ac:dyDescent="0.2">
      <c r="A25875" s="1">
        <v>25874</v>
      </c>
      <c r="B25875" s="1" t="s">
        <v>25815</v>
      </c>
      <c r="C25875" s="1" t="s">
        <v>60</v>
      </c>
    </row>
    <row r="25876" spans="1:3" x14ac:dyDescent="0.2">
      <c r="A25876" s="1">
        <v>25875</v>
      </c>
      <c r="B25876" s="1" t="s">
        <v>25816</v>
      </c>
      <c r="C25876" s="1" t="s">
        <v>60</v>
      </c>
    </row>
    <row r="25877" spans="1:3" x14ac:dyDescent="0.2">
      <c r="A25877" s="1">
        <v>25876</v>
      </c>
      <c r="B25877" s="1" t="s">
        <v>25817</v>
      </c>
      <c r="C25877" s="1" t="s">
        <v>60</v>
      </c>
    </row>
    <row r="25878" spans="1:3" x14ac:dyDescent="0.2">
      <c r="A25878" s="1">
        <v>25877</v>
      </c>
      <c r="B25878" s="1" t="s">
        <v>25818</v>
      </c>
      <c r="C25878" s="1" t="s">
        <v>60</v>
      </c>
    </row>
    <row r="25879" spans="1:3" x14ac:dyDescent="0.2">
      <c r="A25879" s="1">
        <v>25878</v>
      </c>
      <c r="B25879" s="1" t="s">
        <v>25819</v>
      </c>
      <c r="C25879" s="1" t="s">
        <v>60</v>
      </c>
    </row>
    <row r="25880" spans="1:3" x14ac:dyDescent="0.2">
      <c r="A25880" s="1">
        <v>25879</v>
      </c>
      <c r="B25880" s="1" t="s">
        <v>25820</v>
      </c>
      <c r="C25880" s="1" t="s">
        <v>60</v>
      </c>
    </row>
    <row r="25881" spans="1:3" x14ac:dyDescent="0.2">
      <c r="A25881" s="1">
        <v>25880</v>
      </c>
      <c r="B25881" s="1" t="s">
        <v>25821</v>
      </c>
      <c r="C25881" s="1" t="s">
        <v>5</v>
      </c>
    </row>
    <row r="25882" spans="1:3" x14ac:dyDescent="0.2">
      <c r="A25882" s="1">
        <v>25881</v>
      </c>
      <c r="B25882" s="1" t="s">
        <v>25822</v>
      </c>
      <c r="C25882" s="1" t="s">
        <v>5</v>
      </c>
    </row>
    <row r="25883" spans="1:3" x14ac:dyDescent="0.2">
      <c r="A25883" s="1">
        <v>25882</v>
      </c>
      <c r="B25883" s="1" t="s">
        <v>25823</v>
      </c>
      <c r="C25883" s="1" t="s">
        <v>60</v>
      </c>
    </row>
    <row r="25884" spans="1:3" x14ac:dyDescent="0.2">
      <c r="A25884" s="1">
        <v>25883</v>
      </c>
      <c r="B25884" s="1" t="s">
        <v>25824</v>
      </c>
      <c r="C25884" s="1" t="s">
        <v>60</v>
      </c>
    </row>
    <row r="25885" spans="1:3" x14ac:dyDescent="0.2">
      <c r="A25885" s="1">
        <v>25884</v>
      </c>
      <c r="B25885" s="1" t="s">
        <v>25825</v>
      </c>
      <c r="C25885" s="1" t="s">
        <v>60</v>
      </c>
    </row>
    <row r="25886" spans="1:3" x14ac:dyDescent="0.2">
      <c r="A25886" s="1">
        <v>25885</v>
      </c>
      <c r="B25886" s="1" t="s">
        <v>25826</v>
      </c>
      <c r="C25886" s="1" t="s">
        <v>60</v>
      </c>
    </row>
    <row r="25887" spans="1:3" x14ac:dyDescent="0.2">
      <c r="A25887" s="1">
        <v>25886</v>
      </c>
      <c r="B25887" s="1" t="s">
        <v>25827</v>
      </c>
      <c r="C25887" s="1" t="s">
        <v>60</v>
      </c>
    </row>
    <row r="25888" spans="1:3" x14ac:dyDescent="0.2">
      <c r="A25888" s="1">
        <v>25887</v>
      </c>
      <c r="B25888" s="1" t="s">
        <v>25828</v>
      </c>
      <c r="C25888" s="1" t="s">
        <v>60</v>
      </c>
    </row>
    <row r="25889" spans="1:3" x14ac:dyDescent="0.2">
      <c r="A25889" s="1">
        <v>25888</v>
      </c>
      <c r="B25889" s="1" t="s">
        <v>25829</v>
      </c>
      <c r="C25889" s="1" t="s">
        <v>5</v>
      </c>
    </row>
    <row r="25890" spans="1:3" x14ac:dyDescent="0.2">
      <c r="A25890" s="1">
        <v>25889</v>
      </c>
      <c r="B25890" s="1" t="s">
        <v>25830</v>
      </c>
      <c r="C25890" s="1" t="s">
        <v>60</v>
      </c>
    </row>
    <row r="25891" spans="1:3" x14ac:dyDescent="0.2">
      <c r="A25891" s="1">
        <v>25890</v>
      </c>
      <c r="B25891" s="1" t="s">
        <v>25831</v>
      </c>
      <c r="C25891" s="1" t="s">
        <v>60</v>
      </c>
    </row>
    <row r="25892" spans="1:3" x14ac:dyDescent="0.2">
      <c r="A25892" s="1">
        <v>25891</v>
      </c>
      <c r="B25892" s="1" t="s">
        <v>25832</v>
      </c>
      <c r="C25892" s="1" t="s">
        <v>60</v>
      </c>
    </row>
    <row r="25893" spans="1:3" x14ac:dyDescent="0.2">
      <c r="A25893" s="1">
        <v>25892</v>
      </c>
      <c r="B25893" s="1" t="s">
        <v>25833</v>
      </c>
      <c r="C25893" s="1" t="s">
        <v>60</v>
      </c>
    </row>
    <row r="25894" spans="1:3" x14ac:dyDescent="0.2">
      <c r="A25894" s="1">
        <v>25893</v>
      </c>
      <c r="B25894" s="1" t="s">
        <v>25834</v>
      </c>
      <c r="C25894" s="1" t="s">
        <v>60</v>
      </c>
    </row>
    <row r="25895" spans="1:3" x14ac:dyDescent="0.2">
      <c r="A25895" s="1">
        <v>25894</v>
      </c>
      <c r="B25895" s="1" t="s">
        <v>25835</v>
      </c>
      <c r="C25895" s="1" t="s">
        <v>60</v>
      </c>
    </row>
    <row r="25896" spans="1:3" x14ac:dyDescent="0.2">
      <c r="A25896" s="1">
        <v>25895</v>
      </c>
      <c r="B25896" s="1" t="s">
        <v>25836</v>
      </c>
      <c r="C25896" s="1" t="s">
        <v>60</v>
      </c>
    </row>
    <row r="25897" spans="1:3" x14ac:dyDescent="0.2">
      <c r="A25897" s="1">
        <v>25896</v>
      </c>
      <c r="B25897" s="1" t="s">
        <v>25837</v>
      </c>
      <c r="C25897" s="1" t="s">
        <v>60</v>
      </c>
    </row>
    <row r="25898" spans="1:3" x14ac:dyDescent="0.2">
      <c r="A25898" s="1">
        <v>25897</v>
      </c>
      <c r="B25898" s="1" t="s">
        <v>25838</v>
      </c>
      <c r="C25898" s="1" t="s">
        <v>60</v>
      </c>
    </row>
    <row r="25899" spans="1:3" x14ac:dyDescent="0.2">
      <c r="A25899" s="1">
        <v>25898</v>
      </c>
      <c r="B25899" s="1" t="s">
        <v>25839</v>
      </c>
      <c r="C25899" s="1" t="s">
        <v>5</v>
      </c>
    </row>
    <row r="25900" spans="1:3" x14ac:dyDescent="0.2">
      <c r="A25900" s="1">
        <v>25899</v>
      </c>
      <c r="B25900" s="1" t="s">
        <v>25840</v>
      </c>
      <c r="C25900" s="1" t="s">
        <v>60</v>
      </c>
    </row>
    <row r="25901" spans="1:3" x14ac:dyDescent="0.2">
      <c r="A25901" s="1">
        <v>25900</v>
      </c>
      <c r="B25901" s="1" t="s">
        <v>25841</v>
      </c>
      <c r="C25901" s="1" t="s">
        <v>60</v>
      </c>
    </row>
    <row r="25902" spans="1:3" x14ac:dyDescent="0.2">
      <c r="A25902" s="1">
        <v>25901</v>
      </c>
      <c r="B25902" s="1" t="s">
        <v>25842</v>
      </c>
      <c r="C25902" s="1" t="s">
        <v>5</v>
      </c>
    </row>
    <row r="25903" spans="1:3" x14ac:dyDescent="0.2">
      <c r="A25903" s="1">
        <v>25902</v>
      </c>
      <c r="B25903" s="1" t="s">
        <v>25843</v>
      </c>
      <c r="C25903" s="1" t="s">
        <v>60</v>
      </c>
    </row>
    <row r="25904" spans="1:3" x14ac:dyDescent="0.2">
      <c r="A25904" s="1">
        <v>25903</v>
      </c>
      <c r="B25904" s="1" t="s">
        <v>25844</v>
      </c>
      <c r="C25904" s="1" t="s">
        <v>60</v>
      </c>
    </row>
    <row r="25905" spans="1:4" x14ac:dyDescent="0.2">
      <c r="A25905" s="1">
        <v>25904</v>
      </c>
      <c r="B25905" s="1" t="s">
        <v>25845</v>
      </c>
      <c r="C25905" s="1" t="s">
        <v>60</v>
      </c>
    </row>
    <row r="25906" spans="1:4" x14ac:dyDescent="0.2">
      <c r="A25906" s="1">
        <v>25905</v>
      </c>
      <c r="B25906" s="1" t="s">
        <v>25846</v>
      </c>
      <c r="C25906" s="1" t="s">
        <v>60</v>
      </c>
    </row>
    <row r="25907" spans="1:4" x14ac:dyDescent="0.2">
      <c r="A25907" s="1">
        <v>25906</v>
      </c>
      <c r="B25907" s="1" t="s">
        <v>25847</v>
      </c>
      <c r="C25907" s="1" t="s">
        <v>60</v>
      </c>
      <c r="D25907" s="1" t="s">
        <v>61</v>
      </c>
    </row>
    <row r="25908" spans="1:4" x14ac:dyDescent="0.2">
      <c r="A25908" s="1">
        <v>25907</v>
      </c>
      <c r="B25908" s="1" t="s">
        <v>25848</v>
      </c>
      <c r="C25908" s="1" t="s">
        <v>60</v>
      </c>
    </row>
    <row r="25909" spans="1:4" x14ac:dyDescent="0.2">
      <c r="A25909" s="1">
        <v>25908</v>
      </c>
      <c r="B25909" s="1" t="s">
        <v>25849</v>
      </c>
      <c r="C25909" s="1" t="s">
        <v>5</v>
      </c>
    </row>
    <row r="25910" spans="1:4" x14ac:dyDescent="0.2">
      <c r="A25910" s="1">
        <v>25909</v>
      </c>
      <c r="B25910" s="1" t="s">
        <v>25850</v>
      </c>
      <c r="C25910" s="1" t="s">
        <v>60</v>
      </c>
    </row>
    <row r="25911" spans="1:4" x14ac:dyDescent="0.2">
      <c r="A25911" s="1">
        <v>25910</v>
      </c>
      <c r="B25911" s="1" t="s">
        <v>25851</v>
      </c>
      <c r="C25911" s="1" t="s">
        <v>60</v>
      </c>
    </row>
    <row r="25912" spans="1:4" x14ac:dyDescent="0.2">
      <c r="A25912" s="1">
        <v>25911</v>
      </c>
      <c r="B25912" s="1" t="s">
        <v>25852</v>
      </c>
      <c r="C25912" s="1" t="s">
        <v>5</v>
      </c>
    </row>
    <row r="25913" spans="1:4" x14ac:dyDescent="0.2">
      <c r="A25913" s="1">
        <v>25912</v>
      </c>
      <c r="B25913" s="1" t="s">
        <v>25853</v>
      </c>
      <c r="C25913" s="1" t="s">
        <v>60</v>
      </c>
    </row>
    <row r="25914" spans="1:4" x14ac:dyDescent="0.2">
      <c r="A25914" s="1">
        <v>25913</v>
      </c>
      <c r="B25914" s="1" t="s">
        <v>25854</v>
      </c>
      <c r="C25914" s="1" t="s">
        <v>60</v>
      </c>
    </row>
    <row r="25915" spans="1:4" x14ac:dyDescent="0.2">
      <c r="A25915" s="1">
        <v>25914</v>
      </c>
      <c r="B25915" s="1" t="s">
        <v>25855</v>
      </c>
      <c r="C25915" s="1" t="s">
        <v>60</v>
      </c>
    </row>
    <row r="25916" spans="1:4" x14ac:dyDescent="0.2">
      <c r="A25916" s="1">
        <v>25915</v>
      </c>
      <c r="B25916" s="1" t="s">
        <v>25856</v>
      </c>
      <c r="C25916" s="1" t="s">
        <v>60</v>
      </c>
    </row>
    <row r="25917" spans="1:4" x14ac:dyDescent="0.2">
      <c r="A25917" s="1">
        <v>25916</v>
      </c>
      <c r="B25917" s="1" t="s">
        <v>25857</v>
      </c>
      <c r="C25917" s="1" t="s">
        <v>60</v>
      </c>
    </row>
    <row r="25918" spans="1:4" x14ac:dyDescent="0.2">
      <c r="A25918" s="1">
        <v>25917</v>
      </c>
      <c r="B25918" s="1" t="s">
        <v>25858</v>
      </c>
      <c r="C25918" s="1" t="s">
        <v>60</v>
      </c>
    </row>
    <row r="25919" spans="1:4" x14ac:dyDescent="0.2">
      <c r="A25919" s="1">
        <v>25918</v>
      </c>
      <c r="B25919" s="1" t="s">
        <v>25859</v>
      </c>
      <c r="C25919" s="1" t="s">
        <v>60</v>
      </c>
    </row>
    <row r="25920" spans="1:4" x14ac:dyDescent="0.2">
      <c r="A25920" s="1">
        <v>25919</v>
      </c>
      <c r="B25920" s="1" t="s">
        <v>25860</v>
      </c>
      <c r="C25920" s="1" t="s">
        <v>60</v>
      </c>
    </row>
    <row r="25921" spans="1:3" x14ac:dyDescent="0.2">
      <c r="A25921" s="1">
        <v>25920</v>
      </c>
      <c r="B25921" s="1" t="s">
        <v>25861</v>
      </c>
      <c r="C25921" s="1" t="s">
        <v>60</v>
      </c>
    </row>
    <row r="25922" spans="1:3" x14ac:dyDescent="0.2">
      <c r="A25922" s="1">
        <v>25921</v>
      </c>
      <c r="B25922" s="1" t="s">
        <v>25862</v>
      </c>
      <c r="C25922" s="1" t="s">
        <v>60</v>
      </c>
    </row>
    <row r="25923" spans="1:3" x14ac:dyDescent="0.2">
      <c r="A25923" s="1">
        <v>25922</v>
      </c>
      <c r="B25923" s="1" t="s">
        <v>25863</v>
      </c>
      <c r="C25923" s="1" t="s">
        <v>60</v>
      </c>
    </row>
    <row r="25924" spans="1:3" x14ac:dyDescent="0.2">
      <c r="A25924" s="1">
        <v>25923</v>
      </c>
      <c r="B25924" s="1" t="s">
        <v>25864</v>
      </c>
      <c r="C25924" s="1" t="s">
        <v>60</v>
      </c>
    </row>
    <row r="25925" spans="1:3" x14ac:dyDescent="0.2">
      <c r="A25925" s="1">
        <v>25924</v>
      </c>
      <c r="B25925" s="1" t="s">
        <v>25865</v>
      </c>
      <c r="C25925" s="1" t="s">
        <v>60</v>
      </c>
    </row>
    <row r="25926" spans="1:3" x14ac:dyDescent="0.2">
      <c r="A25926" s="1">
        <v>25925</v>
      </c>
      <c r="B25926" s="1" t="s">
        <v>25866</v>
      </c>
      <c r="C25926" s="1" t="s">
        <v>60</v>
      </c>
    </row>
    <row r="25927" spans="1:3" x14ac:dyDescent="0.2">
      <c r="A25927" s="1">
        <v>25926</v>
      </c>
      <c r="B25927" s="1" t="s">
        <v>25867</v>
      </c>
      <c r="C25927" s="1" t="s">
        <v>5</v>
      </c>
    </row>
    <row r="25928" spans="1:3" x14ac:dyDescent="0.2">
      <c r="A25928" s="1">
        <v>25927</v>
      </c>
      <c r="B25928" s="1" t="s">
        <v>25868</v>
      </c>
      <c r="C25928" s="1" t="s">
        <v>60</v>
      </c>
    </row>
    <row r="25929" spans="1:3" x14ac:dyDescent="0.2">
      <c r="A25929" s="1">
        <v>25928</v>
      </c>
      <c r="B25929" s="1" t="s">
        <v>25869</v>
      </c>
      <c r="C25929" s="1" t="s">
        <v>60</v>
      </c>
    </row>
    <row r="25930" spans="1:3" x14ac:dyDescent="0.2">
      <c r="A25930" s="1">
        <v>25929</v>
      </c>
      <c r="B25930" s="1" t="s">
        <v>25870</v>
      </c>
      <c r="C25930" s="1" t="s">
        <v>60</v>
      </c>
    </row>
    <row r="25931" spans="1:3" x14ac:dyDescent="0.2">
      <c r="A25931" s="1">
        <v>25930</v>
      </c>
      <c r="B25931" s="1" t="s">
        <v>25871</v>
      </c>
      <c r="C25931" s="1" t="s">
        <v>60</v>
      </c>
    </row>
    <row r="25932" spans="1:3" x14ac:dyDescent="0.2">
      <c r="A25932" s="1">
        <v>25931</v>
      </c>
      <c r="B25932" s="1" t="s">
        <v>25872</v>
      </c>
      <c r="C25932" s="1" t="s">
        <v>60</v>
      </c>
    </row>
    <row r="25933" spans="1:3" x14ac:dyDescent="0.2">
      <c r="A25933" s="1">
        <v>25932</v>
      </c>
      <c r="B25933" s="1" t="s">
        <v>25873</v>
      </c>
      <c r="C25933" s="1" t="s">
        <v>60</v>
      </c>
    </row>
    <row r="25934" spans="1:3" x14ac:dyDescent="0.2">
      <c r="A25934" s="1">
        <v>25933</v>
      </c>
      <c r="B25934" s="1" t="s">
        <v>25874</v>
      </c>
      <c r="C25934" s="1" t="s">
        <v>60</v>
      </c>
    </row>
    <row r="25935" spans="1:3" x14ac:dyDescent="0.2">
      <c r="A25935" s="1">
        <v>25934</v>
      </c>
      <c r="B25935" s="1" t="s">
        <v>25875</v>
      </c>
      <c r="C25935" s="1" t="s">
        <v>60</v>
      </c>
    </row>
    <row r="25936" spans="1:3" x14ac:dyDescent="0.2">
      <c r="A25936" s="1">
        <v>25935</v>
      </c>
      <c r="B25936" s="1" t="s">
        <v>25876</v>
      </c>
      <c r="C25936" s="1" t="s">
        <v>5</v>
      </c>
    </row>
    <row r="25937" spans="1:3" x14ac:dyDescent="0.2">
      <c r="A25937" s="1">
        <v>25936</v>
      </c>
      <c r="B25937" s="1" t="s">
        <v>25877</v>
      </c>
      <c r="C25937" s="1" t="s">
        <v>60</v>
      </c>
    </row>
    <row r="25938" spans="1:3" x14ac:dyDescent="0.2">
      <c r="A25938" s="1">
        <v>25937</v>
      </c>
      <c r="B25938" s="1" t="s">
        <v>25878</v>
      </c>
      <c r="C25938" s="1" t="s">
        <v>5</v>
      </c>
    </row>
    <row r="25939" spans="1:3" x14ac:dyDescent="0.2">
      <c r="A25939" s="1">
        <v>25938</v>
      </c>
      <c r="B25939" s="1" t="s">
        <v>25879</v>
      </c>
      <c r="C25939" s="1" t="s">
        <v>60</v>
      </c>
    </row>
    <row r="25940" spans="1:3" x14ac:dyDescent="0.2">
      <c r="A25940" s="1">
        <v>25939</v>
      </c>
      <c r="B25940" s="1" t="s">
        <v>25880</v>
      </c>
      <c r="C25940" s="1" t="s">
        <v>60</v>
      </c>
    </row>
    <row r="25941" spans="1:3" x14ac:dyDescent="0.2">
      <c r="A25941" s="1">
        <v>25940</v>
      </c>
      <c r="B25941" s="1" t="s">
        <v>25881</v>
      </c>
      <c r="C25941" s="1" t="s">
        <v>60</v>
      </c>
    </row>
    <row r="25942" spans="1:3" x14ac:dyDescent="0.2">
      <c r="A25942" s="1">
        <v>25941</v>
      </c>
      <c r="B25942" s="1" t="s">
        <v>25882</v>
      </c>
      <c r="C25942" s="1" t="s">
        <v>60</v>
      </c>
    </row>
    <row r="25943" spans="1:3" x14ac:dyDescent="0.2">
      <c r="A25943" s="1">
        <v>25942</v>
      </c>
      <c r="B25943" s="1" t="s">
        <v>25883</v>
      </c>
      <c r="C25943" s="1" t="s">
        <v>60</v>
      </c>
    </row>
    <row r="25944" spans="1:3" x14ac:dyDescent="0.2">
      <c r="A25944" s="1">
        <v>25943</v>
      </c>
      <c r="B25944" s="1" t="s">
        <v>25884</v>
      </c>
      <c r="C25944" s="1" t="s">
        <v>60</v>
      </c>
    </row>
    <row r="25945" spans="1:3" x14ac:dyDescent="0.2">
      <c r="A25945" s="1">
        <v>25944</v>
      </c>
      <c r="B25945" s="1" t="s">
        <v>25885</v>
      </c>
      <c r="C25945" s="1" t="s">
        <v>60</v>
      </c>
    </row>
    <row r="25946" spans="1:3" x14ac:dyDescent="0.2">
      <c r="A25946" s="1">
        <v>25945</v>
      </c>
      <c r="B25946" s="1" t="s">
        <v>25886</v>
      </c>
      <c r="C25946" s="1" t="s">
        <v>5</v>
      </c>
    </row>
    <row r="25947" spans="1:3" x14ac:dyDescent="0.2">
      <c r="A25947" s="1">
        <v>25946</v>
      </c>
      <c r="B25947" s="1" t="s">
        <v>25887</v>
      </c>
      <c r="C25947" s="1" t="s">
        <v>60</v>
      </c>
    </row>
    <row r="25948" spans="1:3" x14ac:dyDescent="0.2">
      <c r="A25948" s="1">
        <v>25947</v>
      </c>
      <c r="B25948" s="1" t="s">
        <v>25888</v>
      </c>
      <c r="C25948" s="1" t="s">
        <v>60</v>
      </c>
    </row>
    <row r="25949" spans="1:3" x14ac:dyDescent="0.2">
      <c r="A25949" s="1">
        <v>25948</v>
      </c>
      <c r="B25949" s="1" t="s">
        <v>25889</v>
      </c>
      <c r="C25949" s="1" t="s">
        <v>60</v>
      </c>
    </row>
    <row r="25950" spans="1:3" x14ac:dyDescent="0.2">
      <c r="A25950" s="1">
        <v>25949</v>
      </c>
      <c r="B25950" s="1" t="s">
        <v>25890</v>
      </c>
      <c r="C25950" s="1" t="s">
        <v>60</v>
      </c>
    </row>
    <row r="25951" spans="1:3" x14ac:dyDescent="0.2">
      <c r="A25951" s="1">
        <v>25950</v>
      </c>
      <c r="B25951" s="1" t="s">
        <v>25891</v>
      </c>
      <c r="C25951" s="1" t="s">
        <v>5</v>
      </c>
    </row>
    <row r="25952" spans="1:3" x14ac:dyDescent="0.2">
      <c r="A25952" s="1">
        <v>25951</v>
      </c>
      <c r="B25952" s="1" t="s">
        <v>25892</v>
      </c>
      <c r="C25952" s="1" t="s">
        <v>60</v>
      </c>
    </row>
    <row r="25953" spans="1:3" x14ac:dyDescent="0.2">
      <c r="A25953" s="1">
        <v>25952</v>
      </c>
      <c r="B25953" s="1" t="s">
        <v>25893</v>
      </c>
      <c r="C25953" s="1" t="s">
        <v>5</v>
      </c>
    </row>
    <row r="25954" spans="1:3" x14ac:dyDescent="0.2">
      <c r="A25954" s="1">
        <v>25953</v>
      </c>
      <c r="B25954" s="1" t="s">
        <v>25894</v>
      </c>
      <c r="C25954" s="1" t="s">
        <v>60</v>
      </c>
    </row>
    <row r="25955" spans="1:3" x14ac:dyDescent="0.2">
      <c r="A25955" s="1">
        <v>25954</v>
      </c>
      <c r="B25955" s="1" t="s">
        <v>25895</v>
      </c>
      <c r="C25955" s="1" t="s">
        <v>60</v>
      </c>
    </row>
    <row r="25956" spans="1:3" x14ac:dyDescent="0.2">
      <c r="A25956" s="1">
        <v>25955</v>
      </c>
      <c r="B25956" s="1" t="s">
        <v>25896</v>
      </c>
      <c r="C25956" s="1" t="s">
        <v>5</v>
      </c>
    </row>
    <row r="25957" spans="1:3" x14ac:dyDescent="0.2">
      <c r="A25957" s="1">
        <v>25956</v>
      </c>
      <c r="B25957" s="1" t="s">
        <v>25897</v>
      </c>
      <c r="C25957" s="1" t="s">
        <v>60</v>
      </c>
    </row>
    <row r="25958" spans="1:3" x14ac:dyDescent="0.2">
      <c r="A25958" s="1">
        <v>25957</v>
      </c>
      <c r="B25958" s="1" t="s">
        <v>25898</v>
      </c>
      <c r="C25958" s="1" t="s">
        <v>60</v>
      </c>
    </row>
    <row r="25959" spans="1:3" x14ac:dyDescent="0.2">
      <c r="A25959" s="1">
        <v>25958</v>
      </c>
      <c r="B25959" s="1" t="s">
        <v>25899</v>
      </c>
      <c r="C25959" s="1" t="s">
        <v>60</v>
      </c>
    </row>
    <row r="25960" spans="1:3" x14ac:dyDescent="0.2">
      <c r="A25960" s="1">
        <v>25959</v>
      </c>
      <c r="B25960" s="1" t="s">
        <v>25900</v>
      </c>
      <c r="C25960" s="1" t="s">
        <v>60</v>
      </c>
    </row>
    <row r="25961" spans="1:3" x14ac:dyDescent="0.2">
      <c r="A25961" s="1">
        <v>25960</v>
      </c>
      <c r="B25961" s="1" t="s">
        <v>25901</v>
      </c>
      <c r="C25961" s="1" t="s">
        <v>60</v>
      </c>
    </row>
    <row r="25962" spans="1:3" x14ac:dyDescent="0.2">
      <c r="A25962" s="1">
        <v>25961</v>
      </c>
      <c r="B25962" s="1" t="s">
        <v>25902</v>
      </c>
      <c r="C25962" s="1" t="s">
        <v>60</v>
      </c>
    </row>
    <row r="25963" spans="1:3" x14ac:dyDescent="0.2">
      <c r="A25963" s="1">
        <v>25962</v>
      </c>
      <c r="B25963" s="1" t="s">
        <v>25903</v>
      </c>
      <c r="C25963" s="1" t="s">
        <v>60</v>
      </c>
    </row>
    <row r="25964" spans="1:3" x14ac:dyDescent="0.2">
      <c r="A25964" s="1">
        <v>25963</v>
      </c>
      <c r="B25964" s="1" t="s">
        <v>25904</v>
      </c>
      <c r="C25964" s="1" t="s">
        <v>60</v>
      </c>
    </row>
    <row r="25965" spans="1:3" x14ac:dyDescent="0.2">
      <c r="A25965" s="1">
        <v>25964</v>
      </c>
      <c r="B25965" s="1" t="s">
        <v>25905</v>
      </c>
      <c r="C25965" s="1" t="s">
        <v>60</v>
      </c>
    </row>
    <row r="25966" spans="1:3" x14ac:dyDescent="0.2">
      <c r="A25966" s="1">
        <v>25965</v>
      </c>
      <c r="B25966" s="1" t="s">
        <v>25906</v>
      </c>
      <c r="C25966" s="1" t="s">
        <v>60</v>
      </c>
    </row>
    <row r="25967" spans="1:3" x14ac:dyDescent="0.2">
      <c r="A25967" s="1">
        <v>25966</v>
      </c>
      <c r="B25967" s="1" t="s">
        <v>25907</v>
      </c>
      <c r="C25967" s="1" t="s">
        <v>60</v>
      </c>
    </row>
    <row r="25968" spans="1:3" x14ac:dyDescent="0.2">
      <c r="A25968" s="1">
        <v>25967</v>
      </c>
      <c r="B25968" s="1" t="s">
        <v>25908</v>
      </c>
      <c r="C25968" s="1" t="s">
        <v>60</v>
      </c>
    </row>
    <row r="25969" spans="1:3" x14ac:dyDescent="0.2">
      <c r="A25969" s="1">
        <v>25968</v>
      </c>
      <c r="B25969" s="1" t="s">
        <v>25909</v>
      </c>
      <c r="C25969" s="1" t="s">
        <v>60</v>
      </c>
    </row>
    <row r="25970" spans="1:3" x14ac:dyDescent="0.2">
      <c r="A25970" s="1">
        <v>25969</v>
      </c>
      <c r="B25970" s="1" t="s">
        <v>25910</v>
      </c>
      <c r="C25970" s="1" t="s">
        <v>60</v>
      </c>
    </row>
    <row r="25971" spans="1:3" x14ac:dyDescent="0.2">
      <c r="A25971" s="1">
        <v>25970</v>
      </c>
      <c r="B25971" s="1" t="s">
        <v>25911</v>
      </c>
      <c r="C25971" s="1" t="s">
        <v>60</v>
      </c>
    </row>
    <row r="25972" spans="1:3" x14ac:dyDescent="0.2">
      <c r="A25972" s="1">
        <v>25971</v>
      </c>
      <c r="B25972" s="1" t="s">
        <v>25912</v>
      </c>
      <c r="C25972" s="1" t="s">
        <v>60</v>
      </c>
    </row>
    <row r="25973" spans="1:3" x14ac:dyDescent="0.2">
      <c r="A25973" s="1">
        <v>25972</v>
      </c>
      <c r="B25973" s="1" t="s">
        <v>25913</v>
      </c>
      <c r="C25973" s="1" t="s">
        <v>60</v>
      </c>
    </row>
    <row r="25974" spans="1:3" x14ac:dyDescent="0.2">
      <c r="A25974" s="1">
        <v>25973</v>
      </c>
      <c r="B25974" s="1" t="s">
        <v>25914</v>
      </c>
      <c r="C25974" s="1" t="s">
        <v>60</v>
      </c>
    </row>
    <row r="25975" spans="1:3" x14ac:dyDescent="0.2">
      <c r="A25975" s="1">
        <v>25974</v>
      </c>
      <c r="B25975" s="1" t="s">
        <v>25915</v>
      </c>
      <c r="C25975" s="1" t="s">
        <v>60</v>
      </c>
    </row>
    <row r="25976" spans="1:3" x14ac:dyDescent="0.2">
      <c r="A25976" s="1">
        <v>25975</v>
      </c>
      <c r="B25976" s="1" t="s">
        <v>25916</v>
      </c>
      <c r="C25976" s="1" t="s">
        <v>60</v>
      </c>
    </row>
    <row r="25977" spans="1:3" x14ac:dyDescent="0.2">
      <c r="A25977" s="1">
        <v>25976</v>
      </c>
      <c r="B25977" s="1" t="s">
        <v>25917</v>
      </c>
      <c r="C25977" s="1" t="s">
        <v>60</v>
      </c>
    </row>
    <row r="25978" spans="1:3" x14ac:dyDescent="0.2">
      <c r="A25978" s="1">
        <v>25977</v>
      </c>
      <c r="B25978" s="1" t="s">
        <v>25918</v>
      </c>
      <c r="C25978" s="1" t="s">
        <v>60</v>
      </c>
    </row>
    <row r="25979" spans="1:3" x14ac:dyDescent="0.2">
      <c r="A25979" s="1">
        <v>25978</v>
      </c>
      <c r="B25979" s="1" t="s">
        <v>25919</v>
      </c>
      <c r="C25979" s="1" t="s">
        <v>60</v>
      </c>
    </row>
    <row r="25980" spans="1:3" x14ac:dyDescent="0.2">
      <c r="A25980" s="1">
        <v>25979</v>
      </c>
      <c r="B25980" s="1" t="s">
        <v>25920</v>
      </c>
      <c r="C25980" s="1" t="s">
        <v>60</v>
      </c>
    </row>
    <row r="25981" spans="1:3" x14ac:dyDescent="0.2">
      <c r="A25981" s="1">
        <v>25980</v>
      </c>
      <c r="B25981" s="1" t="s">
        <v>25921</v>
      </c>
      <c r="C25981" s="1" t="s">
        <v>60</v>
      </c>
    </row>
    <row r="25982" spans="1:3" x14ac:dyDescent="0.2">
      <c r="A25982" s="1">
        <v>25981</v>
      </c>
      <c r="B25982" s="1" t="s">
        <v>25922</v>
      </c>
      <c r="C25982" s="1" t="s">
        <v>5</v>
      </c>
    </row>
    <row r="25983" spans="1:3" x14ac:dyDescent="0.2">
      <c r="A25983" s="1">
        <v>25982</v>
      </c>
      <c r="B25983" s="1" t="s">
        <v>25923</v>
      </c>
      <c r="C25983" s="1" t="s">
        <v>60</v>
      </c>
    </row>
    <row r="25984" spans="1:3" x14ac:dyDescent="0.2">
      <c r="A25984" s="1">
        <v>25983</v>
      </c>
      <c r="B25984" s="1" t="s">
        <v>25924</v>
      </c>
      <c r="C25984" s="1" t="s">
        <v>60</v>
      </c>
    </row>
    <row r="25985" spans="1:3" x14ac:dyDescent="0.2">
      <c r="A25985" s="1">
        <v>25984</v>
      </c>
      <c r="B25985" s="1" t="s">
        <v>25925</v>
      </c>
      <c r="C25985" s="1" t="s">
        <v>5</v>
      </c>
    </row>
    <row r="25986" spans="1:3" x14ac:dyDescent="0.2">
      <c r="A25986" s="1">
        <v>25985</v>
      </c>
      <c r="B25986" s="1" t="s">
        <v>25926</v>
      </c>
      <c r="C25986" s="1" t="s">
        <v>60</v>
      </c>
    </row>
    <row r="25987" spans="1:3" x14ac:dyDescent="0.2">
      <c r="A25987" s="1">
        <v>25986</v>
      </c>
      <c r="B25987" s="1" t="s">
        <v>25927</v>
      </c>
      <c r="C25987" s="1" t="s">
        <v>60</v>
      </c>
    </row>
    <row r="25988" spans="1:3" x14ac:dyDescent="0.2">
      <c r="A25988" s="1">
        <v>25987</v>
      </c>
      <c r="B25988" s="1" t="s">
        <v>25928</v>
      </c>
      <c r="C25988" s="1" t="s">
        <v>60</v>
      </c>
    </row>
    <row r="25989" spans="1:3" x14ac:dyDescent="0.2">
      <c r="A25989" s="1">
        <v>25988</v>
      </c>
      <c r="B25989" s="1" t="s">
        <v>25929</v>
      </c>
      <c r="C25989" s="1" t="s">
        <v>5</v>
      </c>
    </row>
    <row r="25990" spans="1:3" x14ac:dyDescent="0.2">
      <c r="A25990" s="1">
        <v>25989</v>
      </c>
      <c r="B25990" s="1" t="s">
        <v>25930</v>
      </c>
      <c r="C25990" s="1" t="s">
        <v>60</v>
      </c>
    </row>
    <row r="25991" spans="1:3" x14ac:dyDescent="0.2">
      <c r="A25991" s="1">
        <v>25990</v>
      </c>
      <c r="B25991" s="1" t="s">
        <v>25931</v>
      </c>
      <c r="C25991" s="1" t="s">
        <v>60</v>
      </c>
    </row>
    <row r="25992" spans="1:3" x14ac:dyDescent="0.2">
      <c r="A25992" s="1">
        <v>25991</v>
      </c>
      <c r="B25992" s="1" t="s">
        <v>25932</v>
      </c>
      <c r="C25992" s="1" t="s">
        <v>60</v>
      </c>
    </row>
    <row r="25993" spans="1:3" x14ac:dyDescent="0.2">
      <c r="A25993" s="1">
        <v>25992</v>
      </c>
      <c r="B25993" s="1" t="s">
        <v>25933</v>
      </c>
      <c r="C25993" s="1" t="s">
        <v>60</v>
      </c>
    </row>
    <row r="25994" spans="1:3" x14ac:dyDescent="0.2">
      <c r="A25994" s="1">
        <v>25993</v>
      </c>
      <c r="B25994" s="1" t="s">
        <v>25934</v>
      </c>
      <c r="C25994" s="1" t="s">
        <v>60</v>
      </c>
    </row>
    <row r="25995" spans="1:3" x14ac:dyDescent="0.2">
      <c r="A25995" s="1">
        <v>25994</v>
      </c>
      <c r="B25995" s="1" t="s">
        <v>25935</v>
      </c>
      <c r="C25995" s="1" t="s">
        <v>60</v>
      </c>
    </row>
    <row r="25996" spans="1:3" x14ac:dyDescent="0.2">
      <c r="A25996" s="1">
        <v>25995</v>
      </c>
      <c r="B25996" s="1" t="s">
        <v>25936</v>
      </c>
      <c r="C25996" s="1" t="s">
        <v>60</v>
      </c>
    </row>
    <row r="25997" spans="1:3" x14ac:dyDescent="0.2">
      <c r="A25997" s="1">
        <v>25996</v>
      </c>
      <c r="B25997" s="1" t="s">
        <v>25937</v>
      </c>
      <c r="C25997" s="1" t="s">
        <v>5</v>
      </c>
    </row>
    <row r="25998" spans="1:3" x14ac:dyDescent="0.2">
      <c r="A25998" s="1">
        <v>25997</v>
      </c>
      <c r="B25998" s="1" t="s">
        <v>25938</v>
      </c>
      <c r="C25998" s="1" t="s">
        <v>60</v>
      </c>
    </row>
    <row r="25999" spans="1:3" x14ac:dyDescent="0.2">
      <c r="A25999" s="1">
        <v>25998</v>
      </c>
      <c r="B25999" s="1" t="s">
        <v>25939</v>
      </c>
      <c r="C25999" s="1" t="s">
        <v>60</v>
      </c>
    </row>
    <row r="26000" spans="1:3" x14ac:dyDescent="0.2">
      <c r="A26000" s="1">
        <v>25999</v>
      </c>
      <c r="B26000" s="1" t="s">
        <v>25940</v>
      </c>
      <c r="C26000" s="1" t="s">
        <v>60</v>
      </c>
    </row>
    <row r="26001" spans="1:3" x14ac:dyDescent="0.2">
      <c r="A26001" s="1">
        <v>26000</v>
      </c>
      <c r="B26001" s="1" t="s">
        <v>25941</v>
      </c>
      <c r="C26001" s="1" t="s">
        <v>60</v>
      </c>
    </row>
    <row r="26002" spans="1:3" x14ac:dyDescent="0.2">
      <c r="A26002" s="1">
        <v>26001</v>
      </c>
      <c r="B26002" s="1" t="s">
        <v>25942</v>
      </c>
      <c r="C26002" s="1" t="s">
        <v>60</v>
      </c>
    </row>
    <row r="26003" spans="1:3" x14ac:dyDescent="0.2">
      <c r="A26003" s="1">
        <v>26002</v>
      </c>
      <c r="B26003" s="1" t="s">
        <v>25943</v>
      </c>
      <c r="C26003" s="1" t="s">
        <v>60</v>
      </c>
    </row>
    <row r="26004" spans="1:3" x14ac:dyDescent="0.2">
      <c r="A26004" s="1">
        <v>26003</v>
      </c>
      <c r="B26004" s="1" t="s">
        <v>25944</v>
      </c>
      <c r="C26004" s="1" t="s">
        <v>60</v>
      </c>
    </row>
    <row r="26005" spans="1:3" x14ac:dyDescent="0.2">
      <c r="A26005" s="1">
        <v>26004</v>
      </c>
      <c r="B26005" s="1" t="s">
        <v>25945</v>
      </c>
      <c r="C26005" s="1" t="s">
        <v>60</v>
      </c>
    </row>
    <row r="26006" spans="1:3" x14ac:dyDescent="0.2">
      <c r="A26006" s="1">
        <v>26005</v>
      </c>
      <c r="B26006" s="1" t="s">
        <v>25946</v>
      </c>
      <c r="C26006" s="1" t="s">
        <v>60</v>
      </c>
    </row>
    <row r="26007" spans="1:3" x14ac:dyDescent="0.2">
      <c r="A26007" s="1">
        <v>26006</v>
      </c>
      <c r="B26007" s="1" t="s">
        <v>25947</v>
      </c>
      <c r="C26007" s="1" t="s">
        <v>60</v>
      </c>
    </row>
    <row r="26008" spans="1:3" x14ac:dyDescent="0.2">
      <c r="A26008" s="1">
        <v>26007</v>
      </c>
      <c r="B26008" s="1" t="s">
        <v>25948</v>
      </c>
      <c r="C26008" s="1" t="s">
        <v>60</v>
      </c>
    </row>
    <row r="26009" spans="1:3" x14ac:dyDescent="0.2">
      <c r="A26009" s="1">
        <v>26008</v>
      </c>
      <c r="B26009" s="1" t="s">
        <v>25949</v>
      </c>
      <c r="C26009" s="1" t="s">
        <v>60</v>
      </c>
    </row>
    <row r="26010" spans="1:3" x14ac:dyDescent="0.2">
      <c r="A26010" s="1">
        <v>26009</v>
      </c>
      <c r="B26010" s="1" t="s">
        <v>25950</v>
      </c>
      <c r="C26010" s="1" t="s">
        <v>60</v>
      </c>
    </row>
    <row r="26011" spans="1:3" x14ac:dyDescent="0.2">
      <c r="A26011" s="1">
        <v>26010</v>
      </c>
      <c r="B26011" s="1" t="s">
        <v>25951</v>
      </c>
      <c r="C26011" s="1" t="s">
        <v>60</v>
      </c>
    </row>
    <row r="26012" spans="1:3" x14ac:dyDescent="0.2">
      <c r="A26012" s="1">
        <v>26011</v>
      </c>
      <c r="B26012" s="1" t="s">
        <v>25952</v>
      </c>
      <c r="C26012" s="1" t="s">
        <v>60</v>
      </c>
    </row>
    <row r="26013" spans="1:3" x14ac:dyDescent="0.2">
      <c r="A26013" s="1">
        <v>26012</v>
      </c>
      <c r="B26013" s="1" t="s">
        <v>25953</v>
      </c>
      <c r="C26013" s="1" t="s">
        <v>60</v>
      </c>
    </row>
    <row r="26014" spans="1:3" x14ac:dyDescent="0.2">
      <c r="A26014" s="1">
        <v>26013</v>
      </c>
      <c r="B26014" s="1" t="s">
        <v>25954</v>
      </c>
      <c r="C26014" s="1" t="s">
        <v>5</v>
      </c>
    </row>
    <row r="26015" spans="1:3" x14ac:dyDescent="0.2">
      <c r="A26015" s="1">
        <v>26014</v>
      </c>
      <c r="B26015" s="1" t="s">
        <v>25955</v>
      </c>
      <c r="C26015" s="1" t="s">
        <v>60</v>
      </c>
    </row>
    <row r="26016" spans="1:3" x14ac:dyDescent="0.2">
      <c r="A26016" s="1">
        <v>26015</v>
      </c>
      <c r="B26016" s="1" t="s">
        <v>25956</v>
      </c>
      <c r="C26016" s="1" t="s">
        <v>60</v>
      </c>
    </row>
    <row r="26017" spans="1:3" x14ac:dyDescent="0.2">
      <c r="A26017" s="1">
        <v>26016</v>
      </c>
      <c r="B26017" s="1" t="s">
        <v>25957</v>
      </c>
      <c r="C26017" s="1" t="s">
        <v>60</v>
      </c>
    </row>
    <row r="26018" spans="1:3" x14ac:dyDescent="0.2">
      <c r="A26018" s="1">
        <v>26017</v>
      </c>
      <c r="B26018" s="1" t="s">
        <v>25958</v>
      </c>
      <c r="C26018" s="1" t="s">
        <v>60</v>
      </c>
    </row>
    <row r="26019" spans="1:3" x14ac:dyDescent="0.2">
      <c r="A26019" s="1">
        <v>26018</v>
      </c>
      <c r="B26019" s="1" t="s">
        <v>25959</v>
      </c>
      <c r="C26019" s="1" t="s">
        <v>60</v>
      </c>
    </row>
    <row r="26020" spans="1:3" x14ac:dyDescent="0.2">
      <c r="A26020" s="1">
        <v>26019</v>
      </c>
      <c r="B26020" s="1" t="s">
        <v>25960</v>
      </c>
      <c r="C26020" s="1" t="s">
        <v>60</v>
      </c>
    </row>
    <row r="26021" spans="1:3" x14ac:dyDescent="0.2">
      <c r="A26021" s="1">
        <v>26020</v>
      </c>
      <c r="B26021" s="1" t="s">
        <v>25961</v>
      </c>
      <c r="C26021" s="1" t="s">
        <v>5</v>
      </c>
    </row>
    <row r="26022" spans="1:3" x14ac:dyDescent="0.2">
      <c r="A26022" s="1">
        <v>26021</v>
      </c>
      <c r="B26022" s="1" t="s">
        <v>25962</v>
      </c>
      <c r="C26022" s="1" t="s">
        <v>60</v>
      </c>
    </row>
    <row r="26023" spans="1:3" x14ac:dyDescent="0.2">
      <c r="A26023" s="1">
        <v>26022</v>
      </c>
      <c r="B26023" s="1" t="s">
        <v>25963</v>
      </c>
      <c r="C26023" s="1" t="s">
        <v>60</v>
      </c>
    </row>
    <row r="26024" spans="1:3" x14ac:dyDescent="0.2">
      <c r="A26024" s="1">
        <v>26023</v>
      </c>
      <c r="B26024" s="1" t="s">
        <v>25964</v>
      </c>
      <c r="C26024" s="1" t="s">
        <v>60</v>
      </c>
    </row>
    <row r="26025" spans="1:3" x14ac:dyDescent="0.2">
      <c r="A26025" s="1">
        <v>26024</v>
      </c>
      <c r="B26025" s="1" t="s">
        <v>25965</v>
      </c>
      <c r="C26025" s="1" t="s">
        <v>60</v>
      </c>
    </row>
    <row r="26026" spans="1:3" x14ac:dyDescent="0.2">
      <c r="A26026" s="1">
        <v>26025</v>
      </c>
      <c r="B26026" s="1" t="s">
        <v>25966</v>
      </c>
      <c r="C26026" s="1" t="s">
        <v>60</v>
      </c>
    </row>
    <row r="26027" spans="1:3" x14ac:dyDescent="0.2">
      <c r="A26027" s="1">
        <v>26026</v>
      </c>
      <c r="B26027" s="1" t="s">
        <v>25967</v>
      </c>
      <c r="C26027" s="1" t="s">
        <v>60</v>
      </c>
    </row>
    <row r="26028" spans="1:3" x14ac:dyDescent="0.2">
      <c r="A26028" s="1">
        <v>26027</v>
      </c>
      <c r="B26028" s="1" t="s">
        <v>25968</v>
      </c>
      <c r="C26028" s="1" t="s">
        <v>60</v>
      </c>
    </row>
    <row r="26029" spans="1:3" x14ac:dyDescent="0.2">
      <c r="A26029" s="1">
        <v>26028</v>
      </c>
      <c r="B26029" s="1" t="s">
        <v>25969</v>
      </c>
      <c r="C26029" s="1" t="s">
        <v>60</v>
      </c>
    </row>
    <row r="26030" spans="1:3" x14ac:dyDescent="0.2">
      <c r="A26030" s="1">
        <v>26029</v>
      </c>
      <c r="B26030" s="1" t="s">
        <v>25970</v>
      </c>
      <c r="C26030" s="1" t="s">
        <v>60</v>
      </c>
    </row>
    <row r="26031" spans="1:3" x14ac:dyDescent="0.2">
      <c r="A26031" s="1">
        <v>26030</v>
      </c>
      <c r="B26031" s="1" t="s">
        <v>25971</v>
      </c>
      <c r="C26031" s="1" t="s">
        <v>60</v>
      </c>
    </row>
    <row r="26032" spans="1:3" x14ac:dyDescent="0.2">
      <c r="A26032" s="1">
        <v>26031</v>
      </c>
      <c r="B26032" s="1" t="s">
        <v>25972</v>
      </c>
      <c r="C26032" s="1" t="s">
        <v>60</v>
      </c>
    </row>
    <row r="26033" spans="1:4" x14ac:dyDescent="0.2">
      <c r="A26033" s="1">
        <v>26032</v>
      </c>
      <c r="B26033" s="1" t="s">
        <v>25973</v>
      </c>
      <c r="C26033" s="1" t="s">
        <v>60</v>
      </c>
    </row>
    <row r="26034" spans="1:4" x14ac:dyDescent="0.2">
      <c r="A26034" s="1">
        <v>26033</v>
      </c>
      <c r="B26034" s="1" t="s">
        <v>25974</v>
      </c>
      <c r="C26034" s="1" t="s">
        <v>60</v>
      </c>
    </row>
    <row r="26035" spans="1:4" x14ac:dyDescent="0.2">
      <c r="A26035" s="1">
        <v>26034</v>
      </c>
      <c r="B26035" s="1" t="s">
        <v>25975</v>
      </c>
      <c r="C26035" s="1" t="s">
        <v>60</v>
      </c>
    </row>
    <row r="26036" spans="1:4" x14ac:dyDescent="0.2">
      <c r="A26036" s="1">
        <v>26035</v>
      </c>
      <c r="B26036" s="1" t="s">
        <v>25976</v>
      </c>
      <c r="C26036" s="1" t="s">
        <v>60</v>
      </c>
    </row>
    <row r="26037" spans="1:4" x14ac:dyDescent="0.2">
      <c r="A26037" s="1">
        <v>26036</v>
      </c>
      <c r="B26037" s="1" t="s">
        <v>25977</v>
      </c>
      <c r="C26037" s="1" t="s">
        <v>60</v>
      </c>
    </row>
    <row r="26038" spans="1:4" x14ac:dyDescent="0.2">
      <c r="A26038" s="1">
        <v>26037</v>
      </c>
      <c r="B26038" s="1" t="s">
        <v>25978</v>
      </c>
      <c r="C26038" s="1" t="s">
        <v>60</v>
      </c>
    </row>
    <row r="26039" spans="1:4" x14ac:dyDescent="0.2">
      <c r="A26039" s="1">
        <v>26038</v>
      </c>
      <c r="B26039" s="1" t="s">
        <v>25979</v>
      </c>
      <c r="C26039" s="1" t="s">
        <v>60</v>
      </c>
    </row>
    <row r="26040" spans="1:4" x14ac:dyDescent="0.2">
      <c r="A26040" s="1">
        <v>26039</v>
      </c>
      <c r="B26040" s="1" t="s">
        <v>25980</v>
      </c>
      <c r="C26040" s="1" t="s">
        <v>60</v>
      </c>
    </row>
    <row r="26041" spans="1:4" x14ac:dyDescent="0.2">
      <c r="A26041" s="1">
        <v>26040</v>
      </c>
      <c r="B26041" s="1" t="s">
        <v>25981</v>
      </c>
      <c r="C26041" s="1" t="s">
        <v>5</v>
      </c>
    </row>
    <row r="26042" spans="1:4" x14ac:dyDescent="0.2">
      <c r="A26042" s="1">
        <v>26041</v>
      </c>
      <c r="B26042" s="1" t="s">
        <v>25982</v>
      </c>
      <c r="C26042" s="1" t="s">
        <v>5</v>
      </c>
    </row>
    <row r="26043" spans="1:4" x14ac:dyDescent="0.2">
      <c r="A26043" s="1">
        <v>26042</v>
      </c>
      <c r="B26043" s="1" t="s">
        <v>25983</v>
      </c>
      <c r="C26043" s="1" t="s">
        <v>60</v>
      </c>
      <c r="D26043" s="1" t="s">
        <v>61</v>
      </c>
    </row>
    <row r="26044" spans="1:4" x14ac:dyDescent="0.2">
      <c r="A26044" s="1">
        <v>26043</v>
      </c>
      <c r="B26044" s="1" t="s">
        <v>25984</v>
      </c>
      <c r="C26044" s="1" t="s">
        <v>60</v>
      </c>
    </row>
    <row r="26045" spans="1:4" x14ac:dyDescent="0.2">
      <c r="A26045" s="1">
        <v>26044</v>
      </c>
      <c r="B26045" s="1" t="s">
        <v>25985</v>
      </c>
      <c r="C26045" s="1" t="s">
        <v>5</v>
      </c>
    </row>
    <row r="26046" spans="1:4" x14ac:dyDescent="0.2">
      <c r="A26046" s="1">
        <v>26045</v>
      </c>
      <c r="B26046" s="1" t="s">
        <v>25986</v>
      </c>
      <c r="C26046" s="1" t="s">
        <v>60</v>
      </c>
    </row>
    <row r="26047" spans="1:4" x14ac:dyDescent="0.2">
      <c r="A26047" s="1">
        <v>26046</v>
      </c>
      <c r="B26047" s="1" t="s">
        <v>25987</v>
      </c>
      <c r="C26047" s="1" t="s">
        <v>60</v>
      </c>
    </row>
    <row r="26048" spans="1:4" x14ac:dyDescent="0.2">
      <c r="A26048" s="1">
        <v>26047</v>
      </c>
      <c r="B26048" s="1" t="s">
        <v>25988</v>
      </c>
      <c r="C26048" s="1" t="s">
        <v>60</v>
      </c>
    </row>
    <row r="26049" spans="1:4" x14ac:dyDescent="0.2">
      <c r="A26049" s="1">
        <v>26048</v>
      </c>
      <c r="B26049" s="1" t="s">
        <v>25989</v>
      </c>
      <c r="C26049" s="1" t="s">
        <v>60</v>
      </c>
    </row>
    <row r="26050" spans="1:4" x14ac:dyDescent="0.2">
      <c r="A26050" s="1">
        <v>26049</v>
      </c>
      <c r="B26050" s="1" t="s">
        <v>25990</v>
      </c>
      <c r="C26050" s="1" t="s">
        <v>60</v>
      </c>
    </row>
    <row r="26051" spans="1:4" x14ac:dyDescent="0.2">
      <c r="A26051" s="1">
        <v>26050</v>
      </c>
      <c r="B26051" s="1" t="s">
        <v>25991</v>
      </c>
      <c r="C26051" s="1" t="s">
        <v>60</v>
      </c>
    </row>
    <row r="26052" spans="1:4" x14ac:dyDescent="0.2">
      <c r="A26052" s="1">
        <v>26051</v>
      </c>
      <c r="B26052" s="1" t="s">
        <v>25992</v>
      </c>
      <c r="C26052" s="1" t="s">
        <v>60</v>
      </c>
    </row>
    <row r="26053" spans="1:4" x14ac:dyDescent="0.2">
      <c r="A26053" s="1">
        <v>26052</v>
      </c>
      <c r="B26053" s="1" t="s">
        <v>25993</v>
      </c>
      <c r="C26053" s="1" t="s">
        <v>60</v>
      </c>
    </row>
    <row r="26054" spans="1:4" x14ac:dyDescent="0.2">
      <c r="A26054" s="1">
        <v>26053</v>
      </c>
      <c r="B26054" s="1" t="s">
        <v>25994</v>
      </c>
      <c r="C26054" s="1" t="s">
        <v>60</v>
      </c>
    </row>
    <row r="26055" spans="1:4" x14ac:dyDescent="0.2">
      <c r="A26055" s="1">
        <v>26054</v>
      </c>
      <c r="B26055" s="1" t="s">
        <v>25995</v>
      </c>
      <c r="C26055" s="1" t="s">
        <v>60</v>
      </c>
      <c r="D26055" s="1" t="s">
        <v>61</v>
      </c>
    </row>
    <row r="26056" spans="1:4" x14ac:dyDescent="0.2">
      <c r="A26056" s="1">
        <v>26055</v>
      </c>
      <c r="B26056" s="1" t="s">
        <v>25996</v>
      </c>
      <c r="C26056" s="1" t="s">
        <v>60</v>
      </c>
    </row>
    <row r="26057" spans="1:4" x14ac:dyDescent="0.2">
      <c r="A26057" s="1">
        <v>26056</v>
      </c>
      <c r="B26057" s="1" t="s">
        <v>25997</v>
      </c>
      <c r="C26057" s="1" t="s">
        <v>60</v>
      </c>
    </row>
    <row r="26058" spans="1:4" x14ac:dyDescent="0.2">
      <c r="A26058" s="1">
        <v>26057</v>
      </c>
      <c r="B26058" s="1" t="s">
        <v>25998</v>
      </c>
      <c r="C26058" s="1" t="s">
        <v>60</v>
      </c>
    </row>
    <row r="26059" spans="1:4" x14ac:dyDescent="0.2">
      <c r="A26059" s="1">
        <v>26058</v>
      </c>
      <c r="B26059" s="1" t="s">
        <v>25999</v>
      </c>
      <c r="C26059" s="1" t="s">
        <v>60</v>
      </c>
    </row>
    <row r="26060" spans="1:4" x14ac:dyDescent="0.2">
      <c r="A26060" s="1">
        <v>26059</v>
      </c>
      <c r="B26060" s="1" t="s">
        <v>26000</v>
      </c>
      <c r="C26060" s="1" t="s">
        <v>60</v>
      </c>
    </row>
    <row r="26061" spans="1:4" x14ac:dyDescent="0.2">
      <c r="A26061" s="1">
        <v>26060</v>
      </c>
      <c r="B26061" s="1" t="s">
        <v>26001</v>
      </c>
      <c r="C26061" s="1" t="s">
        <v>60</v>
      </c>
    </row>
    <row r="26062" spans="1:4" x14ac:dyDescent="0.2">
      <c r="A26062" s="1">
        <v>26061</v>
      </c>
      <c r="B26062" s="1" t="s">
        <v>26002</v>
      </c>
      <c r="C26062" s="1" t="s">
        <v>60</v>
      </c>
    </row>
    <row r="26063" spans="1:4" x14ac:dyDescent="0.2">
      <c r="A26063" s="1">
        <v>26062</v>
      </c>
      <c r="B26063" s="1" t="s">
        <v>26003</v>
      </c>
      <c r="C26063" s="1" t="s">
        <v>60</v>
      </c>
    </row>
    <row r="26064" spans="1:4" x14ac:dyDescent="0.2">
      <c r="A26064" s="1">
        <v>26063</v>
      </c>
      <c r="B26064" s="1" t="s">
        <v>26004</v>
      </c>
      <c r="C26064" s="1" t="s">
        <v>60</v>
      </c>
    </row>
    <row r="26065" spans="1:4" x14ac:dyDescent="0.2">
      <c r="A26065" s="1">
        <v>26064</v>
      </c>
      <c r="B26065" s="1" t="s">
        <v>26005</v>
      </c>
      <c r="C26065" s="1" t="s">
        <v>60</v>
      </c>
    </row>
    <row r="26066" spans="1:4" x14ac:dyDescent="0.2">
      <c r="A26066" s="1">
        <v>26065</v>
      </c>
      <c r="B26066" s="1" t="s">
        <v>26006</v>
      </c>
      <c r="C26066" s="1" t="s">
        <v>5</v>
      </c>
    </row>
    <row r="26067" spans="1:4" x14ac:dyDescent="0.2">
      <c r="A26067" s="1">
        <v>26066</v>
      </c>
      <c r="B26067" s="1" t="s">
        <v>26007</v>
      </c>
      <c r="C26067" s="1" t="s">
        <v>60</v>
      </c>
    </row>
    <row r="26068" spans="1:4" x14ac:dyDescent="0.2">
      <c r="A26068" s="1">
        <v>26067</v>
      </c>
      <c r="B26068" s="1" t="s">
        <v>26008</v>
      </c>
      <c r="C26068" s="1" t="s">
        <v>60</v>
      </c>
    </row>
    <row r="26069" spans="1:4" x14ac:dyDescent="0.2">
      <c r="A26069" s="1">
        <v>26068</v>
      </c>
      <c r="B26069" s="1" t="s">
        <v>26009</v>
      </c>
      <c r="C26069" s="1" t="s">
        <v>60</v>
      </c>
    </row>
    <row r="26070" spans="1:4" x14ac:dyDescent="0.2">
      <c r="A26070" s="1">
        <v>26069</v>
      </c>
      <c r="B26070" s="1" t="s">
        <v>26010</v>
      </c>
      <c r="C26070" s="1" t="s">
        <v>60</v>
      </c>
      <c r="D26070" s="1" t="s">
        <v>61</v>
      </c>
    </row>
    <row r="26071" spans="1:4" x14ac:dyDescent="0.2">
      <c r="A26071" s="1">
        <v>26070</v>
      </c>
      <c r="B26071" s="1" t="s">
        <v>26011</v>
      </c>
      <c r="C26071" s="1" t="s">
        <v>60</v>
      </c>
      <c r="D26071" s="1" t="s">
        <v>61</v>
      </c>
    </row>
    <row r="26072" spans="1:4" x14ac:dyDescent="0.2">
      <c r="A26072" s="1">
        <v>26071</v>
      </c>
      <c r="B26072" s="1" t="s">
        <v>26012</v>
      </c>
      <c r="C26072" s="1" t="s">
        <v>60</v>
      </c>
    </row>
    <row r="26073" spans="1:4" x14ac:dyDescent="0.2">
      <c r="A26073" s="1">
        <v>26072</v>
      </c>
      <c r="B26073" s="1" t="s">
        <v>26013</v>
      </c>
      <c r="C26073" s="1" t="s">
        <v>60</v>
      </c>
    </row>
    <row r="26074" spans="1:4" x14ac:dyDescent="0.2">
      <c r="A26074" s="1">
        <v>26073</v>
      </c>
      <c r="B26074" s="1" t="s">
        <v>26014</v>
      </c>
      <c r="C26074" s="1" t="s">
        <v>60</v>
      </c>
    </row>
    <row r="26075" spans="1:4" x14ac:dyDescent="0.2">
      <c r="A26075" s="1">
        <v>26074</v>
      </c>
      <c r="B26075" s="1" t="s">
        <v>26015</v>
      </c>
      <c r="C26075" s="1" t="s">
        <v>5</v>
      </c>
    </row>
    <row r="26076" spans="1:4" x14ac:dyDescent="0.2">
      <c r="A26076" s="1">
        <v>26075</v>
      </c>
      <c r="B26076" s="1" t="s">
        <v>26016</v>
      </c>
      <c r="C26076" s="1" t="s">
        <v>60</v>
      </c>
    </row>
    <row r="26077" spans="1:4" x14ac:dyDescent="0.2">
      <c r="A26077" s="1">
        <v>26076</v>
      </c>
      <c r="B26077" s="1" t="s">
        <v>26017</v>
      </c>
      <c r="C26077" s="1" t="s">
        <v>60</v>
      </c>
    </row>
    <row r="26078" spans="1:4" x14ac:dyDescent="0.2">
      <c r="A26078" s="1">
        <v>26077</v>
      </c>
      <c r="B26078" s="1" t="s">
        <v>26018</v>
      </c>
      <c r="C26078" s="1" t="s">
        <v>60</v>
      </c>
    </row>
    <row r="26079" spans="1:4" x14ac:dyDescent="0.2">
      <c r="A26079" s="1">
        <v>26078</v>
      </c>
      <c r="B26079" s="1" t="s">
        <v>26019</v>
      </c>
      <c r="C26079" s="1" t="s">
        <v>60</v>
      </c>
    </row>
    <row r="26080" spans="1:4" x14ac:dyDescent="0.2">
      <c r="A26080" s="1">
        <v>26079</v>
      </c>
      <c r="B26080" s="1" t="s">
        <v>26020</v>
      </c>
      <c r="C26080" s="1" t="s">
        <v>60</v>
      </c>
    </row>
    <row r="26081" spans="1:4" x14ac:dyDescent="0.2">
      <c r="A26081" s="1">
        <v>26080</v>
      </c>
      <c r="B26081" s="1" t="s">
        <v>26021</v>
      </c>
      <c r="C26081" s="1" t="s">
        <v>5</v>
      </c>
    </row>
    <row r="26082" spans="1:4" x14ac:dyDescent="0.2">
      <c r="A26082" s="1">
        <v>26081</v>
      </c>
      <c r="B26082" s="1" t="s">
        <v>26022</v>
      </c>
      <c r="C26082" s="1" t="s">
        <v>60</v>
      </c>
    </row>
    <row r="26083" spans="1:4" x14ac:dyDescent="0.2">
      <c r="A26083" s="1">
        <v>26082</v>
      </c>
      <c r="B26083" s="1" t="s">
        <v>26023</v>
      </c>
      <c r="C26083" s="1" t="s">
        <v>60</v>
      </c>
    </row>
    <row r="26084" spans="1:4" x14ac:dyDescent="0.2">
      <c r="A26084" s="1">
        <v>26083</v>
      </c>
      <c r="B26084" s="1" t="s">
        <v>26024</v>
      </c>
      <c r="C26084" s="1" t="s">
        <v>60</v>
      </c>
    </row>
    <row r="26085" spans="1:4" x14ac:dyDescent="0.2">
      <c r="A26085" s="1">
        <v>26084</v>
      </c>
      <c r="B26085" s="1" t="s">
        <v>26025</v>
      </c>
      <c r="C26085" s="1" t="s">
        <v>60</v>
      </c>
      <c r="D26085" s="1" t="s">
        <v>61</v>
      </c>
    </row>
    <row r="26086" spans="1:4" x14ac:dyDescent="0.2">
      <c r="A26086" s="1">
        <v>26085</v>
      </c>
      <c r="B26086" s="1" t="s">
        <v>26026</v>
      </c>
      <c r="C26086" s="1" t="s">
        <v>5</v>
      </c>
    </row>
    <row r="26087" spans="1:4" x14ac:dyDescent="0.2">
      <c r="A26087" s="1">
        <v>26086</v>
      </c>
      <c r="B26087" s="1" t="s">
        <v>26027</v>
      </c>
      <c r="C26087" s="1" t="s">
        <v>60</v>
      </c>
      <c r="D26087" s="1" t="s">
        <v>61</v>
      </c>
    </row>
    <row r="26088" spans="1:4" x14ac:dyDescent="0.2">
      <c r="A26088" s="1">
        <v>26087</v>
      </c>
      <c r="B26088" s="1" t="s">
        <v>26028</v>
      </c>
      <c r="C26088" s="1" t="s">
        <v>5</v>
      </c>
    </row>
    <row r="26089" spans="1:4" x14ac:dyDescent="0.2">
      <c r="A26089" s="1">
        <v>26088</v>
      </c>
      <c r="B26089" s="1" t="s">
        <v>26029</v>
      </c>
      <c r="C26089" s="1" t="s">
        <v>60</v>
      </c>
    </row>
    <row r="26090" spans="1:4" x14ac:dyDescent="0.2">
      <c r="A26090" s="1">
        <v>26089</v>
      </c>
      <c r="B26090" s="1" t="s">
        <v>26030</v>
      </c>
      <c r="C26090" s="1" t="s">
        <v>60</v>
      </c>
    </row>
    <row r="26091" spans="1:4" x14ac:dyDescent="0.2">
      <c r="A26091" s="1">
        <v>26090</v>
      </c>
      <c r="B26091" s="1" t="s">
        <v>26031</v>
      </c>
      <c r="C26091" s="1" t="s">
        <v>60</v>
      </c>
    </row>
    <row r="26092" spans="1:4" x14ac:dyDescent="0.2">
      <c r="A26092" s="1">
        <v>26091</v>
      </c>
      <c r="B26092" s="1" t="s">
        <v>26032</v>
      </c>
      <c r="C26092" s="1" t="s">
        <v>60</v>
      </c>
    </row>
    <row r="26093" spans="1:4" x14ac:dyDescent="0.2">
      <c r="A26093" s="1">
        <v>26092</v>
      </c>
      <c r="B26093" s="1" t="s">
        <v>26033</v>
      </c>
      <c r="C26093" s="1" t="s">
        <v>60</v>
      </c>
    </row>
    <row r="26094" spans="1:4" x14ac:dyDescent="0.2">
      <c r="A26094" s="1">
        <v>26093</v>
      </c>
      <c r="B26094" s="1" t="s">
        <v>26034</v>
      </c>
      <c r="C26094" s="1" t="s">
        <v>60</v>
      </c>
    </row>
    <row r="26095" spans="1:4" x14ac:dyDescent="0.2">
      <c r="A26095" s="1">
        <v>26094</v>
      </c>
      <c r="B26095" s="1" t="s">
        <v>26035</v>
      </c>
      <c r="C26095" s="1" t="s">
        <v>60</v>
      </c>
    </row>
    <row r="26096" spans="1:4" x14ac:dyDescent="0.2">
      <c r="A26096" s="1">
        <v>26095</v>
      </c>
      <c r="B26096" s="1" t="s">
        <v>26036</v>
      </c>
      <c r="C26096" s="1" t="s">
        <v>60</v>
      </c>
    </row>
    <row r="26097" spans="1:3" x14ac:dyDescent="0.2">
      <c r="A26097" s="1">
        <v>26096</v>
      </c>
      <c r="B26097" s="1" t="s">
        <v>26037</v>
      </c>
      <c r="C26097" s="1" t="s">
        <v>60</v>
      </c>
    </row>
    <row r="26098" spans="1:3" x14ac:dyDescent="0.2">
      <c r="A26098" s="1">
        <v>26097</v>
      </c>
      <c r="B26098" s="1" t="s">
        <v>26038</v>
      </c>
      <c r="C26098" s="1" t="s">
        <v>60</v>
      </c>
    </row>
    <row r="26099" spans="1:3" x14ac:dyDescent="0.2">
      <c r="A26099" s="1">
        <v>26098</v>
      </c>
      <c r="B26099" s="1" t="s">
        <v>26039</v>
      </c>
      <c r="C26099" s="1" t="s">
        <v>60</v>
      </c>
    </row>
    <row r="26100" spans="1:3" x14ac:dyDescent="0.2">
      <c r="A26100" s="1">
        <v>26099</v>
      </c>
      <c r="B26100" s="1" t="s">
        <v>26040</v>
      </c>
      <c r="C26100" s="1" t="s">
        <v>60</v>
      </c>
    </row>
    <row r="26101" spans="1:3" x14ac:dyDescent="0.2">
      <c r="A26101" s="1">
        <v>26100</v>
      </c>
      <c r="B26101" s="1" t="s">
        <v>26041</v>
      </c>
      <c r="C26101" s="1" t="s">
        <v>60</v>
      </c>
    </row>
    <row r="26102" spans="1:3" x14ac:dyDescent="0.2">
      <c r="A26102" s="1">
        <v>26101</v>
      </c>
      <c r="B26102" s="1" t="s">
        <v>26042</v>
      </c>
      <c r="C26102" s="1" t="s">
        <v>60</v>
      </c>
    </row>
    <row r="26103" spans="1:3" x14ac:dyDescent="0.2">
      <c r="A26103" s="1">
        <v>26102</v>
      </c>
      <c r="B26103" s="1" t="s">
        <v>26043</v>
      </c>
      <c r="C26103" s="1" t="s">
        <v>60</v>
      </c>
    </row>
    <row r="26104" spans="1:3" x14ac:dyDescent="0.2">
      <c r="A26104" s="1">
        <v>26103</v>
      </c>
      <c r="B26104" s="1" t="s">
        <v>26044</v>
      </c>
      <c r="C26104" s="1" t="s">
        <v>60</v>
      </c>
    </row>
    <row r="26105" spans="1:3" x14ac:dyDescent="0.2">
      <c r="A26105" s="1">
        <v>26104</v>
      </c>
      <c r="B26105" s="1" t="s">
        <v>26045</v>
      </c>
      <c r="C26105" s="1" t="s">
        <v>60</v>
      </c>
    </row>
    <row r="26106" spans="1:3" x14ac:dyDescent="0.2">
      <c r="A26106" s="1">
        <v>26105</v>
      </c>
      <c r="B26106" s="1" t="s">
        <v>26046</v>
      </c>
      <c r="C26106" s="1" t="s">
        <v>5</v>
      </c>
    </row>
    <row r="26107" spans="1:3" x14ac:dyDescent="0.2">
      <c r="A26107" s="1">
        <v>26106</v>
      </c>
      <c r="B26107" s="1" t="s">
        <v>26047</v>
      </c>
      <c r="C26107" s="1" t="s">
        <v>60</v>
      </c>
    </row>
    <row r="26108" spans="1:3" x14ac:dyDescent="0.2">
      <c r="A26108" s="1">
        <v>26107</v>
      </c>
      <c r="B26108" s="1" t="s">
        <v>26048</v>
      </c>
      <c r="C26108" s="1" t="s">
        <v>60</v>
      </c>
    </row>
    <row r="26109" spans="1:3" x14ac:dyDescent="0.2">
      <c r="A26109" s="1">
        <v>26108</v>
      </c>
      <c r="B26109" s="1" t="s">
        <v>26049</v>
      </c>
      <c r="C26109" s="1" t="s">
        <v>60</v>
      </c>
    </row>
    <row r="26110" spans="1:3" x14ac:dyDescent="0.2">
      <c r="A26110" s="1">
        <v>26109</v>
      </c>
      <c r="B26110" s="1" t="s">
        <v>26050</v>
      </c>
      <c r="C26110" s="1" t="s">
        <v>60</v>
      </c>
    </row>
    <row r="26111" spans="1:3" x14ac:dyDescent="0.2">
      <c r="A26111" s="1">
        <v>26110</v>
      </c>
      <c r="B26111" s="1" t="s">
        <v>26051</v>
      </c>
      <c r="C26111" s="1" t="s">
        <v>60</v>
      </c>
    </row>
    <row r="26112" spans="1:3" x14ac:dyDescent="0.2">
      <c r="A26112" s="1">
        <v>26111</v>
      </c>
      <c r="B26112" s="1" t="s">
        <v>26052</v>
      </c>
      <c r="C26112" s="1" t="s">
        <v>60</v>
      </c>
    </row>
    <row r="26113" spans="1:3" x14ac:dyDescent="0.2">
      <c r="A26113" s="1">
        <v>26112</v>
      </c>
      <c r="B26113" s="1" t="s">
        <v>26053</v>
      </c>
      <c r="C26113" s="1" t="s">
        <v>60</v>
      </c>
    </row>
    <row r="26114" spans="1:3" x14ac:dyDescent="0.2">
      <c r="A26114" s="1">
        <v>26113</v>
      </c>
      <c r="B26114" s="1" t="s">
        <v>26054</v>
      </c>
      <c r="C26114" s="1" t="s">
        <v>60</v>
      </c>
    </row>
    <row r="26115" spans="1:3" x14ac:dyDescent="0.2">
      <c r="A26115" s="1">
        <v>26114</v>
      </c>
      <c r="B26115" s="1" t="s">
        <v>26055</v>
      </c>
      <c r="C26115" s="1" t="s">
        <v>60</v>
      </c>
    </row>
    <row r="26116" spans="1:3" x14ac:dyDescent="0.2">
      <c r="A26116" s="1">
        <v>26115</v>
      </c>
      <c r="B26116" s="1" t="s">
        <v>26056</v>
      </c>
      <c r="C26116" s="1" t="s">
        <v>60</v>
      </c>
    </row>
    <row r="26117" spans="1:3" x14ac:dyDescent="0.2">
      <c r="A26117" s="1">
        <v>26116</v>
      </c>
      <c r="B26117" s="1" t="s">
        <v>26057</v>
      </c>
      <c r="C26117" s="1" t="s">
        <v>60</v>
      </c>
    </row>
    <row r="26118" spans="1:3" x14ac:dyDescent="0.2">
      <c r="A26118" s="1">
        <v>26117</v>
      </c>
      <c r="B26118" s="1" t="s">
        <v>26058</v>
      </c>
      <c r="C26118" s="1" t="s">
        <v>60</v>
      </c>
    </row>
    <row r="26119" spans="1:3" x14ac:dyDescent="0.2">
      <c r="A26119" s="1">
        <v>26118</v>
      </c>
      <c r="B26119" s="1" t="s">
        <v>26059</v>
      </c>
      <c r="C26119" s="1" t="s">
        <v>5</v>
      </c>
    </row>
    <row r="26120" spans="1:3" x14ac:dyDescent="0.2">
      <c r="A26120" s="1">
        <v>26119</v>
      </c>
      <c r="B26120" s="1" t="s">
        <v>26060</v>
      </c>
      <c r="C26120" s="1" t="s">
        <v>60</v>
      </c>
    </row>
    <row r="26121" spans="1:3" x14ac:dyDescent="0.2">
      <c r="A26121" s="1">
        <v>26120</v>
      </c>
      <c r="B26121" s="1" t="s">
        <v>26061</v>
      </c>
      <c r="C26121" s="1" t="s">
        <v>60</v>
      </c>
    </row>
    <row r="26122" spans="1:3" x14ac:dyDescent="0.2">
      <c r="A26122" s="1">
        <v>26121</v>
      </c>
      <c r="B26122" s="1" t="s">
        <v>26062</v>
      </c>
      <c r="C26122" s="1" t="s">
        <v>60</v>
      </c>
    </row>
    <row r="26123" spans="1:3" x14ac:dyDescent="0.2">
      <c r="A26123" s="1">
        <v>26122</v>
      </c>
      <c r="B26123" s="1" t="s">
        <v>26063</v>
      </c>
      <c r="C26123" s="1" t="s">
        <v>5</v>
      </c>
    </row>
    <row r="26124" spans="1:3" x14ac:dyDescent="0.2">
      <c r="A26124" s="1">
        <v>26123</v>
      </c>
      <c r="B26124" s="1" t="s">
        <v>26064</v>
      </c>
      <c r="C26124" s="1" t="s">
        <v>60</v>
      </c>
    </row>
    <row r="26125" spans="1:3" x14ac:dyDescent="0.2">
      <c r="A26125" s="1">
        <v>26124</v>
      </c>
      <c r="B26125" s="1" t="s">
        <v>26065</v>
      </c>
      <c r="C26125" s="1" t="s">
        <v>60</v>
      </c>
    </row>
    <row r="26126" spans="1:3" x14ac:dyDescent="0.2">
      <c r="A26126" s="1">
        <v>26125</v>
      </c>
      <c r="B26126" s="1" t="s">
        <v>26066</v>
      </c>
      <c r="C26126" s="1" t="s">
        <v>60</v>
      </c>
    </row>
    <row r="26127" spans="1:3" x14ac:dyDescent="0.2">
      <c r="A26127" s="1">
        <v>26126</v>
      </c>
      <c r="B26127" s="1" t="s">
        <v>26067</v>
      </c>
      <c r="C26127" s="1" t="s">
        <v>60</v>
      </c>
    </row>
    <row r="26128" spans="1:3" x14ac:dyDescent="0.2">
      <c r="A26128" s="1">
        <v>26127</v>
      </c>
      <c r="B26128" s="1" t="s">
        <v>26068</v>
      </c>
      <c r="C26128" s="1" t="s">
        <v>60</v>
      </c>
    </row>
    <row r="26129" spans="1:4" x14ac:dyDescent="0.2">
      <c r="A26129" s="1">
        <v>26128</v>
      </c>
      <c r="B26129" s="1" t="s">
        <v>26069</v>
      </c>
      <c r="C26129" s="1" t="s">
        <v>60</v>
      </c>
    </row>
    <row r="26130" spans="1:4" x14ac:dyDescent="0.2">
      <c r="A26130" s="1">
        <v>26129</v>
      </c>
      <c r="B26130" s="1" t="s">
        <v>26070</v>
      </c>
      <c r="C26130" s="1" t="s">
        <v>60</v>
      </c>
    </row>
    <row r="26131" spans="1:4" x14ac:dyDescent="0.2">
      <c r="A26131" s="1">
        <v>26130</v>
      </c>
      <c r="B26131" s="1" t="s">
        <v>26071</v>
      </c>
      <c r="C26131" s="1" t="s">
        <v>60</v>
      </c>
    </row>
    <row r="26132" spans="1:4" x14ac:dyDescent="0.2">
      <c r="A26132" s="1">
        <v>26131</v>
      </c>
      <c r="B26132" s="1" t="s">
        <v>26072</v>
      </c>
      <c r="C26132" s="1" t="s">
        <v>60</v>
      </c>
      <c r="D26132" s="1" t="s">
        <v>61</v>
      </c>
    </row>
    <row r="26133" spans="1:4" x14ac:dyDescent="0.2">
      <c r="A26133" s="1">
        <v>26132</v>
      </c>
      <c r="B26133" s="1" t="s">
        <v>26073</v>
      </c>
      <c r="C26133" s="1" t="s">
        <v>60</v>
      </c>
    </row>
    <row r="26134" spans="1:4" x14ac:dyDescent="0.2">
      <c r="A26134" s="1">
        <v>26133</v>
      </c>
      <c r="B26134" s="1" t="s">
        <v>26074</v>
      </c>
      <c r="C26134" s="1" t="s">
        <v>60</v>
      </c>
    </row>
    <row r="26135" spans="1:4" x14ac:dyDescent="0.2">
      <c r="A26135" s="1">
        <v>26134</v>
      </c>
      <c r="B26135" s="1" t="s">
        <v>26075</v>
      </c>
      <c r="C26135" s="1" t="s">
        <v>60</v>
      </c>
    </row>
    <row r="26136" spans="1:4" x14ac:dyDescent="0.2">
      <c r="A26136" s="1">
        <v>26135</v>
      </c>
      <c r="B26136" s="1" t="s">
        <v>26076</v>
      </c>
      <c r="C26136" s="1" t="s">
        <v>60</v>
      </c>
    </row>
    <row r="26137" spans="1:4" x14ac:dyDescent="0.2">
      <c r="A26137" s="1">
        <v>26136</v>
      </c>
      <c r="B26137" s="1" t="s">
        <v>26077</v>
      </c>
      <c r="C26137" s="1" t="s">
        <v>60</v>
      </c>
    </row>
    <row r="26138" spans="1:4" x14ac:dyDescent="0.2">
      <c r="A26138" s="1">
        <v>26137</v>
      </c>
      <c r="B26138" s="1" t="s">
        <v>26078</v>
      </c>
      <c r="C26138" s="1" t="s">
        <v>60</v>
      </c>
    </row>
    <row r="26139" spans="1:4" x14ac:dyDescent="0.2">
      <c r="A26139" s="1">
        <v>26138</v>
      </c>
      <c r="B26139" s="1" t="s">
        <v>26079</v>
      </c>
      <c r="C26139" s="1" t="s">
        <v>60</v>
      </c>
    </row>
    <row r="26140" spans="1:4" x14ac:dyDescent="0.2">
      <c r="A26140" s="1">
        <v>26139</v>
      </c>
      <c r="B26140" s="1" t="s">
        <v>26080</v>
      </c>
      <c r="C26140" s="1" t="s">
        <v>60</v>
      </c>
    </row>
    <row r="26141" spans="1:4" x14ac:dyDescent="0.2">
      <c r="A26141" s="1">
        <v>26140</v>
      </c>
      <c r="B26141" s="1" t="s">
        <v>26081</v>
      </c>
      <c r="C26141" s="1" t="s">
        <v>60</v>
      </c>
    </row>
    <row r="26142" spans="1:4" x14ac:dyDescent="0.2">
      <c r="A26142" s="1">
        <v>26141</v>
      </c>
      <c r="B26142" s="1" t="s">
        <v>26082</v>
      </c>
      <c r="C26142" s="1" t="s">
        <v>60</v>
      </c>
    </row>
    <row r="26143" spans="1:4" x14ac:dyDescent="0.2">
      <c r="A26143" s="1">
        <v>26142</v>
      </c>
      <c r="B26143" s="1" t="s">
        <v>26083</v>
      </c>
      <c r="C26143" s="1" t="s">
        <v>60</v>
      </c>
    </row>
    <row r="26144" spans="1:4" x14ac:dyDescent="0.2">
      <c r="A26144" s="1">
        <v>26143</v>
      </c>
      <c r="B26144" s="1" t="s">
        <v>26084</v>
      </c>
      <c r="C26144" s="1" t="s">
        <v>60</v>
      </c>
    </row>
    <row r="26145" spans="1:4" x14ac:dyDescent="0.2">
      <c r="A26145" s="1">
        <v>26144</v>
      </c>
      <c r="B26145" s="1" t="s">
        <v>26085</v>
      </c>
      <c r="C26145" s="1" t="s">
        <v>60</v>
      </c>
    </row>
    <row r="26146" spans="1:4" x14ac:dyDescent="0.2">
      <c r="A26146" s="1">
        <v>26145</v>
      </c>
      <c r="B26146" s="1" t="s">
        <v>26086</v>
      </c>
      <c r="C26146" s="1" t="s">
        <v>60</v>
      </c>
    </row>
    <row r="26147" spans="1:4" x14ac:dyDescent="0.2">
      <c r="A26147" s="1">
        <v>26146</v>
      </c>
      <c r="B26147" s="1" t="s">
        <v>26087</v>
      </c>
      <c r="C26147" s="1" t="s">
        <v>60</v>
      </c>
    </row>
    <row r="26148" spans="1:4" x14ac:dyDescent="0.2">
      <c r="A26148" s="1">
        <v>26147</v>
      </c>
      <c r="B26148" s="1" t="s">
        <v>26088</v>
      </c>
      <c r="C26148" s="1" t="s">
        <v>60</v>
      </c>
    </row>
    <row r="26149" spans="1:4" x14ac:dyDescent="0.2">
      <c r="A26149" s="1">
        <v>26148</v>
      </c>
      <c r="B26149" s="1" t="s">
        <v>26089</v>
      </c>
      <c r="C26149" s="1" t="s">
        <v>60</v>
      </c>
    </row>
    <row r="26150" spans="1:4" x14ac:dyDescent="0.2">
      <c r="A26150" s="1">
        <v>26149</v>
      </c>
      <c r="B26150" s="1" t="s">
        <v>26090</v>
      </c>
      <c r="C26150" s="1" t="s">
        <v>60</v>
      </c>
    </row>
    <row r="26151" spans="1:4" x14ac:dyDescent="0.2">
      <c r="A26151" s="1">
        <v>26150</v>
      </c>
      <c r="B26151" s="1" t="s">
        <v>26091</v>
      </c>
      <c r="C26151" s="1" t="s">
        <v>60</v>
      </c>
      <c r="D26151" s="1" t="s">
        <v>61</v>
      </c>
    </row>
    <row r="26152" spans="1:4" x14ac:dyDescent="0.2">
      <c r="A26152" s="1">
        <v>26151</v>
      </c>
      <c r="B26152" s="1" t="s">
        <v>26092</v>
      </c>
      <c r="C26152" s="1" t="s">
        <v>60</v>
      </c>
    </row>
    <row r="26153" spans="1:4" x14ac:dyDescent="0.2">
      <c r="A26153" s="1">
        <v>26152</v>
      </c>
      <c r="B26153" s="1" t="s">
        <v>26093</v>
      </c>
      <c r="C26153" s="1" t="s">
        <v>60</v>
      </c>
    </row>
    <row r="26154" spans="1:4" x14ac:dyDescent="0.2">
      <c r="A26154" s="1">
        <v>26153</v>
      </c>
      <c r="B26154" s="1" t="s">
        <v>26094</v>
      </c>
      <c r="C26154" s="1" t="s">
        <v>60</v>
      </c>
    </row>
    <row r="26155" spans="1:4" x14ac:dyDescent="0.2">
      <c r="A26155" s="1">
        <v>26154</v>
      </c>
      <c r="B26155" s="1" t="s">
        <v>26095</v>
      </c>
      <c r="C26155" s="1" t="s">
        <v>60</v>
      </c>
    </row>
    <row r="26156" spans="1:4" x14ac:dyDescent="0.2">
      <c r="A26156" s="1">
        <v>26155</v>
      </c>
      <c r="B26156" s="1" t="s">
        <v>26096</v>
      </c>
      <c r="C26156" s="1" t="s">
        <v>60</v>
      </c>
    </row>
    <row r="26157" spans="1:4" x14ac:dyDescent="0.2">
      <c r="A26157" s="1">
        <v>26156</v>
      </c>
      <c r="B26157" s="1" t="s">
        <v>26097</v>
      </c>
      <c r="C26157" s="1" t="s">
        <v>60</v>
      </c>
    </row>
    <row r="26158" spans="1:4" x14ac:dyDescent="0.2">
      <c r="A26158" s="1">
        <v>26157</v>
      </c>
      <c r="B26158" s="1" t="s">
        <v>26098</v>
      </c>
      <c r="C26158" s="1" t="s">
        <v>60</v>
      </c>
    </row>
    <row r="26159" spans="1:4" x14ac:dyDescent="0.2">
      <c r="A26159" s="1">
        <v>26158</v>
      </c>
      <c r="B26159" s="1" t="s">
        <v>26099</v>
      </c>
      <c r="C26159" s="1" t="s">
        <v>60</v>
      </c>
    </row>
    <row r="26160" spans="1:4" x14ac:dyDescent="0.2">
      <c r="A26160" s="1">
        <v>26159</v>
      </c>
      <c r="B26160" s="1" t="s">
        <v>26100</v>
      </c>
      <c r="C26160" s="1" t="s">
        <v>60</v>
      </c>
    </row>
    <row r="26161" spans="1:3" x14ac:dyDescent="0.2">
      <c r="A26161" s="1">
        <v>26160</v>
      </c>
      <c r="B26161" s="1" t="s">
        <v>26101</v>
      </c>
      <c r="C26161" s="1" t="s">
        <v>60</v>
      </c>
    </row>
    <row r="26162" spans="1:3" x14ac:dyDescent="0.2">
      <c r="A26162" s="1">
        <v>26161</v>
      </c>
      <c r="B26162" s="1" t="s">
        <v>26102</v>
      </c>
      <c r="C26162" s="1" t="s">
        <v>60</v>
      </c>
    </row>
    <row r="26163" spans="1:3" x14ac:dyDescent="0.2">
      <c r="A26163" s="1">
        <v>26162</v>
      </c>
      <c r="B26163" s="1" t="s">
        <v>26103</v>
      </c>
      <c r="C26163" s="1" t="s">
        <v>60</v>
      </c>
    </row>
    <row r="26164" spans="1:3" x14ac:dyDescent="0.2">
      <c r="A26164" s="1">
        <v>26163</v>
      </c>
      <c r="B26164" s="1" t="s">
        <v>26104</v>
      </c>
      <c r="C26164" s="1" t="s">
        <v>60</v>
      </c>
    </row>
    <row r="26165" spans="1:3" x14ac:dyDescent="0.2">
      <c r="A26165" s="1">
        <v>26164</v>
      </c>
      <c r="B26165" s="1" t="s">
        <v>26105</v>
      </c>
      <c r="C26165" s="1" t="s">
        <v>60</v>
      </c>
    </row>
    <row r="26166" spans="1:3" x14ac:dyDescent="0.2">
      <c r="A26166" s="1">
        <v>26165</v>
      </c>
      <c r="B26166" s="1" t="s">
        <v>26106</v>
      </c>
      <c r="C26166" s="1" t="s">
        <v>5</v>
      </c>
    </row>
    <row r="26167" spans="1:3" x14ac:dyDescent="0.2">
      <c r="A26167" s="1">
        <v>26166</v>
      </c>
      <c r="B26167" s="1" t="s">
        <v>26107</v>
      </c>
      <c r="C26167" s="1" t="s">
        <v>60</v>
      </c>
    </row>
    <row r="26168" spans="1:3" x14ac:dyDescent="0.2">
      <c r="A26168" s="1">
        <v>26167</v>
      </c>
      <c r="B26168" s="1" t="s">
        <v>26108</v>
      </c>
      <c r="C26168" s="1" t="s">
        <v>60</v>
      </c>
    </row>
    <row r="26169" spans="1:3" x14ac:dyDescent="0.2">
      <c r="A26169" s="1">
        <v>26168</v>
      </c>
      <c r="B26169" s="1" t="s">
        <v>26109</v>
      </c>
      <c r="C26169" s="1" t="s">
        <v>60</v>
      </c>
    </row>
    <row r="26170" spans="1:3" x14ac:dyDescent="0.2">
      <c r="A26170" s="1">
        <v>26169</v>
      </c>
      <c r="B26170" s="1" t="s">
        <v>26110</v>
      </c>
      <c r="C26170" s="1" t="s">
        <v>60</v>
      </c>
    </row>
    <row r="26171" spans="1:3" x14ac:dyDescent="0.2">
      <c r="A26171" s="1">
        <v>26170</v>
      </c>
      <c r="B26171" s="1" t="s">
        <v>26111</v>
      </c>
      <c r="C26171" s="1" t="s">
        <v>60</v>
      </c>
    </row>
    <row r="26172" spans="1:3" x14ac:dyDescent="0.2">
      <c r="A26172" s="1">
        <v>26171</v>
      </c>
      <c r="B26172" s="1" t="s">
        <v>26112</v>
      </c>
      <c r="C26172" s="1" t="s">
        <v>60</v>
      </c>
    </row>
    <row r="26173" spans="1:3" x14ac:dyDescent="0.2">
      <c r="A26173" s="1">
        <v>26172</v>
      </c>
      <c r="B26173" s="1" t="s">
        <v>26113</v>
      </c>
      <c r="C26173" s="1" t="s">
        <v>5</v>
      </c>
    </row>
    <row r="26174" spans="1:3" x14ac:dyDescent="0.2">
      <c r="A26174" s="1">
        <v>26173</v>
      </c>
      <c r="B26174" s="1" t="s">
        <v>26114</v>
      </c>
      <c r="C26174" s="1" t="s">
        <v>60</v>
      </c>
    </row>
    <row r="26175" spans="1:3" x14ac:dyDescent="0.2">
      <c r="A26175" s="1">
        <v>26174</v>
      </c>
      <c r="B26175" s="1" t="s">
        <v>26115</v>
      </c>
      <c r="C26175" s="1" t="s">
        <v>60</v>
      </c>
    </row>
    <row r="26176" spans="1:3" x14ac:dyDescent="0.2">
      <c r="A26176" s="1">
        <v>26175</v>
      </c>
      <c r="B26176" s="1" t="s">
        <v>26116</v>
      </c>
      <c r="C26176" s="1" t="s">
        <v>60</v>
      </c>
    </row>
    <row r="26177" spans="1:4" x14ac:dyDescent="0.2">
      <c r="A26177" s="1">
        <v>26176</v>
      </c>
      <c r="B26177" s="1" t="s">
        <v>26117</v>
      </c>
      <c r="C26177" s="1" t="s">
        <v>60</v>
      </c>
    </row>
    <row r="26178" spans="1:4" x14ac:dyDescent="0.2">
      <c r="A26178" s="1">
        <v>26177</v>
      </c>
      <c r="B26178" s="1" t="s">
        <v>26118</v>
      </c>
      <c r="C26178" s="1" t="s">
        <v>60</v>
      </c>
    </row>
    <row r="26179" spans="1:4" x14ac:dyDescent="0.2">
      <c r="A26179" s="1">
        <v>26178</v>
      </c>
      <c r="B26179" s="1" t="s">
        <v>26119</v>
      </c>
      <c r="C26179" s="1" t="s">
        <v>5</v>
      </c>
    </row>
    <row r="26180" spans="1:4" x14ac:dyDescent="0.2">
      <c r="A26180" s="1">
        <v>26179</v>
      </c>
      <c r="B26180" s="1" t="s">
        <v>26120</v>
      </c>
      <c r="C26180" s="1" t="s">
        <v>60</v>
      </c>
    </row>
    <row r="26181" spans="1:4" x14ac:dyDescent="0.2">
      <c r="A26181" s="1">
        <v>26180</v>
      </c>
      <c r="B26181" s="1" t="s">
        <v>26121</v>
      </c>
      <c r="C26181" s="1" t="s">
        <v>60</v>
      </c>
    </row>
    <row r="26182" spans="1:4" x14ac:dyDescent="0.2">
      <c r="A26182" s="1">
        <v>26181</v>
      </c>
      <c r="B26182" s="1" t="s">
        <v>26122</v>
      </c>
      <c r="C26182" s="1" t="s">
        <v>60</v>
      </c>
    </row>
    <row r="26183" spans="1:4" x14ac:dyDescent="0.2">
      <c r="A26183" s="1">
        <v>26182</v>
      </c>
      <c r="B26183" s="1" t="s">
        <v>26123</v>
      </c>
      <c r="C26183" s="1" t="s">
        <v>60</v>
      </c>
    </row>
    <row r="26184" spans="1:4" x14ac:dyDescent="0.2">
      <c r="A26184" s="1">
        <v>26183</v>
      </c>
      <c r="B26184" s="1" t="s">
        <v>26124</v>
      </c>
      <c r="C26184" s="1" t="s">
        <v>60</v>
      </c>
      <c r="D26184" s="1" t="s">
        <v>61</v>
      </c>
    </row>
    <row r="26185" spans="1:4" x14ac:dyDescent="0.2">
      <c r="A26185" s="1">
        <v>26184</v>
      </c>
      <c r="B26185" s="1" t="s">
        <v>26125</v>
      </c>
      <c r="C26185" s="1" t="s">
        <v>60</v>
      </c>
    </row>
    <row r="26186" spans="1:4" x14ac:dyDescent="0.2">
      <c r="A26186" s="1">
        <v>26185</v>
      </c>
      <c r="B26186" s="1" t="s">
        <v>26126</v>
      </c>
      <c r="C26186" s="1" t="s">
        <v>60</v>
      </c>
    </row>
    <row r="26187" spans="1:4" x14ac:dyDescent="0.2">
      <c r="A26187" s="1">
        <v>26186</v>
      </c>
      <c r="B26187" s="1" t="s">
        <v>26127</v>
      </c>
      <c r="C26187" s="1" t="s">
        <v>60</v>
      </c>
    </row>
    <row r="26188" spans="1:4" x14ac:dyDescent="0.2">
      <c r="A26188" s="1">
        <v>26187</v>
      </c>
      <c r="B26188" s="1" t="s">
        <v>26128</v>
      </c>
      <c r="C26188" s="1" t="s">
        <v>60</v>
      </c>
    </row>
    <row r="26189" spans="1:4" x14ac:dyDescent="0.2">
      <c r="A26189" s="1">
        <v>26188</v>
      </c>
      <c r="B26189" s="1" t="s">
        <v>26129</v>
      </c>
      <c r="C26189" s="1" t="s">
        <v>60</v>
      </c>
    </row>
    <row r="26190" spans="1:4" x14ac:dyDescent="0.2">
      <c r="A26190" s="1">
        <v>26189</v>
      </c>
      <c r="B26190" s="1" t="s">
        <v>26130</v>
      </c>
      <c r="C26190" s="1" t="s">
        <v>60</v>
      </c>
    </row>
    <row r="26191" spans="1:4" x14ac:dyDescent="0.2">
      <c r="A26191" s="1">
        <v>26190</v>
      </c>
      <c r="B26191" s="1" t="s">
        <v>26131</v>
      </c>
      <c r="C26191" s="1" t="s">
        <v>60</v>
      </c>
      <c r="D26191" s="1" t="s">
        <v>61</v>
      </c>
    </row>
    <row r="26192" spans="1:4" x14ac:dyDescent="0.2">
      <c r="A26192" s="1">
        <v>26191</v>
      </c>
      <c r="B26192" s="1" t="s">
        <v>26132</v>
      </c>
      <c r="C26192" s="1" t="s">
        <v>60</v>
      </c>
    </row>
    <row r="26193" spans="1:4" x14ac:dyDescent="0.2">
      <c r="A26193" s="1">
        <v>26192</v>
      </c>
      <c r="B26193" s="1" t="s">
        <v>26133</v>
      </c>
      <c r="C26193" s="1" t="s">
        <v>60</v>
      </c>
    </row>
    <row r="26194" spans="1:4" x14ac:dyDescent="0.2">
      <c r="A26194" s="1">
        <v>26193</v>
      </c>
      <c r="B26194" s="1" t="s">
        <v>26134</v>
      </c>
      <c r="C26194" s="1" t="s">
        <v>60</v>
      </c>
    </row>
    <row r="26195" spans="1:4" x14ac:dyDescent="0.2">
      <c r="A26195" s="1">
        <v>26194</v>
      </c>
      <c r="B26195" s="1" t="s">
        <v>26135</v>
      </c>
      <c r="C26195" s="1" t="s">
        <v>60</v>
      </c>
      <c r="D26195" s="1" t="s">
        <v>61</v>
      </c>
    </row>
    <row r="26196" spans="1:4" x14ac:dyDescent="0.2">
      <c r="A26196" s="1">
        <v>26195</v>
      </c>
      <c r="B26196" s="1" t="s">
        <v>26136</v>
      </c>
      <c r="C26196" s="1" t="s">
        <v>60</v>
      </c>
    </row>
    <row r="26197" spans="1:4" x14ac:dyDescent="0.2">
      <c r="A26197" s="1">
        <v>26196</v>
      </c>
      <c r="B26197" s="1" t="s">
        <v>26137</v>
      </c>
      <c r="C26197" s="1" t="s">
        <v>5</v>
      </c>
    </row>
    <row r="26198" spans="1:4" x14ac:dyDescent="0.2">
      <c r="A26198" s="1">
        <v>26197</v>
      </c>
      <c r="B26198" s="1" t="s">
        <v>26138</v>
      </c>
      <c r="C26198" s="1" t="s">
        <v>60</v>
      </c>
    </row>
    <row r="26199" spans="1:4" x14ac:dyDescent="0.2">
      <c r="A26199" s="1">
        <v>26198</v>
      </c>
      <c r="B26199" s="1" t="s">
        <v>26139</v>
      </c>
      <c r="C26199" s="1" t="s">
        <v>60</v>
      </c>
    </row>
    <row r="26200" spans="1:4" x14ac:dyDescent="0.2">
      <c r="A26200" s="1">
        <v>26199</v>
      </c>
      <c r="B26200" s="1" t="s">
        <v>26140</v>
      </c>
      <c r="C26200" s="1" t="s">
        <v>60</v>
      </c>
    </row>
    <row r="26201" spans="1:4" x14ac:dyDescent="0.2">
      <c r="A26201" s="1">
        <v>26200</v>
      </c>
      <c r="B26201" s="1" t="s">
        <v>26141</v>
      </c>
      <c r="C26201" s="1" t="s">
        <v>60</v>
      </c>
    </row>
    <row r="26202" spans="1:4" x14ac:dyDescent="0.2">
      <c r="A26202" s="1">
        <v>26201</v>
      </c>
      <c r="B26202" s="1" t="s">
        <v>26142</v>
      </c>
      <c r="C26202" s="1" t="s">
        <v>60</v>
      </c>
    </row>
    <row r="26203" spans="1:4" x14ac:dyDescent="0.2">
      <c r="A26203" s="1">
        <v>26202</v>
      </c>
      <c r="B26203" s="1" t="s">
        <v>26143</v>
      </c>
      <c r="C26203" s="1" t="s">
        <v>60</v>
      </c>
      <c r="D26203" s="1" t="s">
        <v>61</v>
      </c>
    </row>
    <row r="26204" spans="1:4" x14ac:dyDescent="0.2">
      <c r="A26204" s="1">
        <v>26203</v>
      </c>
      <c r="B26204" s="1" t="s">
        <v>26144</v>
      </c>
      <c r="C26204" s="1" t="s">
        <v>60</v>
      </c>
    </row>
    <row r="26205" spans="1:4" x14ac:dyDescent="0.2">
      <c r="A26205" s="1">
        <v>26204</v>
      </c>
      <c r="B26205" s="1" t="s">
        <v>26145</v>
      </c>
      <c r="C26205" s="1" t="s">
        <v>60</v>
      </c>
    </row>
    <row r="26206" spans="1:4" x14ac:dyDescent="0.2">
      <c r="A26206" s="1">
        <v>26205</v>
      </c>
      <c r="B26206" s="1" t="s">
        <v>26146</v>
      </c>
      <c r="C26206" s="1" t="s">
        <v>60</v>
      </c>
    </row>
    <row r="26207" spans="1:4" x14ac:dyDescent="0.2">
      <c r="A26207" s="1">
        <v>26206</v>
      </c>
      <c r="B26207" s="1" t="s">
        <v>26147</v>
      </c>
      <c r="C26207" s="1" t="s">
        <v>60</v>
      </c>
    </row>
    <row r="26208" spans="1:4" x14ac:dyDescent="0.2">
      <c r="A26208" s="1">
        <v>26207</v>
      </c>
      <c r="B26208" s="1" t="s">
        <v>26148</v>
      </c>
      <c r="C26208" s="1" t="s">
        <v>60</v>
      </c>
    </row>
    <row r="26209" spans="1:4" x14ac:dyDescent="0.2">
      <c r="A26209" s="1">
        <v>26208</v>
      </c>
      <c r="B26209" s="1" t="s">
        <v>26149</v>
      </c>
      <c r="C26209" s="1" t="s">
        <v>60</v>
      </c>
    </row>
    <row r="26210" spans="1:4" x14ac:dyDescent="0.2">
      <c r="A26210" s="1">
        <v>26209</v>
      </c>
      <c r="B26210" s="1" t="s">
        <v>26150</v>
      </c>
      <c r="C26210" s="1" t="s">
        <v>60</v>
      </c>
      <c r="D26210" s="1" t="s">
        <v>61</v>
      </c>
    </row>
    <row r="26211" spans="1:4" x14ac:dyDescent="0.2">
      <c r="A26211" s="1">
        <v>26210</v>
      </c>
      <c r="B26211" s="1" t="s">
        <v>26151</v>
      </c>
      <c r="C26211" s="1" t="s">
        <v>60</v>
      </c>
    </row>
    <row r="26212" spans="1:4" x14ac:dyDescent="0.2">
      <c r="A26212" s="1">
        <v>26211</v>
      </c>
      <c r="B26212" s="1" t="s">
        <v>26152</v>
      </c>
      <c r="C26212" s="1" t="s">
        <v>60</v>
      </c>
    </row>
    <row r="26213" spans="1:4" x14ac:dyDescent="0.2">
      <c r="A26213" s="1">
        <v>26212</v>
      </c>
      <c r="B26213" s="1" t="s">
        <v>26153</v>
      </c>
      <c r="C26213" s="1" t="s">
        <v>60</v>
      </c>
    </row>
    <row r="26214" spans="1:4" x14ac:dyDescent="0.2">
      <c r="A26214" s="1">
        <v>26213</v>
      </c>
      <c r="B26214" s="1" t="s">
        <v>26154</v>
      </c>
      <c r="C26214" s="1" t="s">
        <v>60</v>
      </c>
    </row>
    <row r="26215" spans="1:4" x14ac:dyDescent="0.2">
      <c r="A26215" s="1">
        <v>26214</v>
      </c>
      <c r="B26215" s="1" t="s">
        <v>26155</v>
      </c>
      <c r="C26215" s="1" t="s">
        <v>60</v>
      </c>
      <c r="D26215" s="1" t="s">
        <v>61</v>
      </c>
    </row>
    <row r="26216" spans="1:4" x14ac:dyDescent="0.2">
      <c r="A26216" s="1">
        <v>26215</v>
      </c>
      <c r="B26216" s="1" t="s">
        <v>26156</v>
      </c>
      <c r="C26216" s="1" t="s">
        <v>60</v>
      </c>
    </row>
    <row r="26217" spans="1:4" x14ac:dyDescent="0.2">
      <c r="A26217" s="1">
        <v>26216</v>
      </c>
      <c r="B26217" s="1" t="s">
        <v>26157</v>
      </c>
      <c r="C26217" s="1" t="s">
        <v>60</v>
      </c>
      <c r="D26217" s="1" t="s">
        <v>61</v>
      </c>
    </row>
    <row r="26218" spans="1:4" x14ac:dyDescent="0.2">
      <c r="A26218" s="1">
        <v>26217</v>
      </c>
      <c r="B26218" s="1" t="s">
        <v>26158</v>
      </c>
      <c r="C26218" s="1" t="s">
        <v>60</v>
      </c>
    </row>
    <row r="26219" spans="1:4" x14ac:dyDescent="0.2">
      <c r="A26219" s="1">
        <v>26218</v>
      </c>
      <c r="B26219" s="1" t="s">
        <v>26159</v>
      </c>
      <c r="C26219" s="1" t="s">
        <v>60</v>
      </c>
      <c r="D26219" s="1" t="s">
        <v>61</v>
      </c>
    </row>
    <row r="26220" spans="1:4" x14ac:dyDescent="0.2">
      <c r="A26220" s="1">
        <v>26219</v>
      </c>
      <c r="B26220" s="1" t="s">
        <v>26160</v>
      </c>
      <c r="C26220" s="1" t="s">
        <v>60</v>
      </c>
    </row>
    <row r="26221" spans="1:4" x14ac:dyDescent="0.2">
      <c r="A26221" s="1">
        <v>26220</v>
      </c>
      <c r="B26221" s="1" t="s">
        <v>26161</v>
      </c>
      <c r="C26221" s="1" t="s">
        <v>60</v>
      </c>
    </row>
    <row r="26222" spans="1:4" x14ac:dyDescent="0.2">
      <c r="A26222" s="1">
        <v>26221</v>
      </c>
      <c r="B26222" s="1" t="s">
        <v>26162</v>
      </c>
      <c r="C26222" s="1" t="s">
        <v>60</v>
      </c>
    </row>
    <row r="26223" spans="1:4" x14ac:dyDescent="0.2">
      <c r="A26223" s="1">
        <v>26222</v>
      </c>
      <c r="B26223" s="1" t="s">
        <v>26163</v>
      </c>
      <c r="C26223" s="1" t="s">
        <v>60</v>
      </c>
    </row>
    <row r="26224" spans="1:4" x14ac:dyDescent="0.2">
      <c r="A26224" s="1">
        <v>26223</v>
      </c>
      <c r="B26224" s="1" t="s">
        <v>26164</v>
      </c>
      <c r="C26224" s="1" t="s">
        <v>60</v>
      </c>
    </row>
    <row r="26225" spans="1:4" x14ac:dyDescent="0.2">
      <c r="A26225" s="1">
        <v>26224</v>
      </c>
      <c r="B26225" s="1" t="s">
        <v>26165</v>
      </c>
      <c r="C26225" s="1" t="s">
        <v>60</v>
      </c>
    </row>
    <row r="26226" spans="1:4" x14ac:dyDescent="0.2">
      <c r="A26226" s="1">
        <v>26225</v>
      </c>
      <c r="B26226" s="1" t="s">
        <v>26166</v>
      </c>
      <c r="C26226" s="1" t="s">
        <v>60</v>
      </c>
    </row>
    <row r="26227" spans="1:4" x14ac:dyDescent="0.2">
      <c r="A26227" s="1">
        <v>26226</v>
      </c>
      <c r="B26227" s="1" t="s">
        <v>26167</v>
      </c>
      <c r="C26227" s="1" t="s">
        <v>60</v>
      </c>
    </row>
    <row r="26228" spans="1:4" x14ac:dyDescent="0.2">
      <c r="A26228" s="1">
        <v>26227</v>
      </c>
      <c r="B26228" s="1" t="s">
        <v>26168</v>
      </c>
      <c r="C26228" s="1" t="s">
        <v>60</v>
      </c>
    </row>
    <row r="26229" spans="1:4" x14ac:dyDescent="0.2">
      <c r="A26229" s="1">
        <v>26228</v>
      </c>
      <c r="B26229" s="1" t="s">
        <v>26169</v>
      </c>
      <c r="C26229" s="1" t="s">
        <v>60</v>
      </c>
    </row>
    <row r="26230" spans="1:4" x14ac:dyDescent="0.2">
      <c r="A26230" s="1">
        <v>26229</v>
      </c>
      <c r="B26230" s="1" t="s">
        <v>26170</v>
      </c>
      <c r="C26230" s="1" t="s">
        <v>60</v>
      </c>
    </row>
    <row r="26231" spans="1:4" x14ac:dyDescent="0.2">
      <c r="A26231" s="1">
        <v>26230</v>
      </c>
      <c r="B26231" s="1" t="s">
        <v>26171</v>
      </c>
      <c r="C26231" s="1" t="s">
        <v>60</v>
      </c>
    </row>
    <row r="26232" spans="1:4" x14ac:dyDescent="0.2">
      <c r="A26232" s="1">
        <v>26231</v>
      </c>
      <c r="B26232" s="1" t="s">
        <v>26172</v>
      </c>
      <c r="C26232" s="1" t="s">
        <v>60</v>
      </c>
    </row>
    <row r="26233" spans="1:4" x14ac:dyDescent="0.2">
      <c r="A26233" s="1">
        <v>26232</v>
      </c>
      <c r="B26233" s="1" t="s">
        <v>26173</v>
      </c>
      <c r="C26233" s="1" t="s">
        <v>60</v>
      </c>
    </row>
    <row r="26234" spans="1:4" x14ac:dyDescent="0.2">
      <c r="A26234" s="1">
        <v>26233</v>
      </c>
      <c r="B26234" s="1" t="s">
        <v>26174</v>
      </c>
      <c r="C26234" s="1" t="s">
        <v>60</v>
      </c>
    </row>
    <row r="26235" spans="1:4" x14ac:dyDescent="0.2">
      <c r="A26235" s="1">
        <v>26234</v>
      </c>
      <c r="B26235" s="1" t="s">
        <v>26175</v>
      </c>
      <c r="C26235" s="1" t="s">
        <v>60</v>
      </c>
    </row>
    <row r="26236" spans="1:4" x14ac:dyDescent="0.2">
      <c r="A26236" s="1">
        <v>26235</v>
      </c>
      <c r="B26236" s="1" t="s">
        <v>26176</v>
      </c>
      <c r="C26236" s="1" t="s">
        <v>60</v>
      </c>
    </row>
    <row r="26237" spans="1:4" x14ac:dyDescent="0.2">
      <c r="A26237" s="1">
        <v>26236</v>
      </c>
      <c r="B26237" s="1" t="s">
        <v>26177</v>
      </c>
      <c r="C26237" s="1" t="s">
        <v>60</v>
      </c>
      <c r="D26237" s="1" t="s">
        <v>61</v>
      </c>
    </row>
    <row r="26238" spans="1:4" x14ac:dyDescent="0.2">
      <c r="A26238" s="1">
        <v>26237</v>
      </c>
      <c r="B26238" s="1" t="s">
        <v>26178</v>
      </c>
      <c r="C26238" s="1" t="s">
        <v>60</v>
      </c>
    </row>
    <row r="26239" spans="1:4" x14ac:dyDescent="0.2">
      <c r="A26239" s="1">
        <v>26238</v>
      </c>
      <c r="B26239" s="1" t="s">
        <v>26179</v>
      </c>
      <c r="C26239" s="1" t="s">
        <v>60</v>
      </c>
    </row>
    <row r="26240" spans="1:4" x14ac:dyDescent="0.2">
      <c r="A26240" s="1">
        <v>26239</v>
      </c>
      <c r="B26240" s="1" t="s">
        <v>26180</v>
      </c>
      <c r="C26240" s="1" t="s">
        <v>60</v>
      </c>
    </row>
    <row r="26241" spans="1:3" x14ac:dyDescent="0.2">
      <c r="A26241" s="1">
        <v>26240</v>
      </c>
      <c r="B26241" s="1" t="s">
        <v>26181</v>
      </c>
      <c r="C26241" s="1" t="s">
        <v>60</v>
      </c>
    </row>
    <row r="26242" spans="1:3" x14ac:dyDescent="0.2">
      <c r="A26242" s="1">
        <v>26241</v>
      </c>
      <c r="B26242" s="1" t="s">
        <v>26182</v>
      </c>
      <c r="C26242" s="1" t="s">
        <v>60</v>
      </c>
    </row>
    <row r="26243" spans="1:3" x14ac:dyDescent="0.2">
      <c r="A26243" s="1">
        <v>26242</v>
      </c>
      <c r="B26243" s="1" t="s">
        <v>26183</v>
      </c>
      <c r="C26243" s="1" t="s">
        <v>5</v>
      </c>
    </row>
    <row r="26244" spans="1:3" x14ac:dyDescent="0.2">
      <c r="A26244" s="1">
        <v>26243</v>
      </c>
      <c r="B26244" s="1" t="s">
        <v>26184</v>
      </c>
      <c r="C26244" s="1" t="s">
        <v>60</v>
      </c>
    </row>
    <row r="26245" spans="1:3" x14ac:dyDescent="0.2">
      <c r="A26245" s="1">
        <v>26244</v>
      </c>
      <c r="B26245" s="1" t="s">
        <v>26185</v>
      </c>
      <c r="C26245" s="1" t="s">
        <v>60</v>
      </c>
    </row>
    <row r="26246" spans="1:3" x14ac:dyDescent="0.2">
      <c r="A26246" s="1">
        <v>26245</v>
      </c>
      <c r="B26246" s="1" t="s">
        <v>26186</v>
      </c>
      <c r="C26246" s="1" t="s">
        <v>60</v>
      </c>
    </row>
    <row r="26247" spans="1:3" x14ac:dyDescent="0.2">
      <c r="A26247" s="1">
        <v>26246</v>
      </c>
      <c r="B26247" s="1" t="s">
        <v>26187</v>
      </c>
      <c r="C26247" s="1" t="s">
        <v>60</v>
      </c>
    </row>
    <row r="26248" spans="1:3" x14ac:dyDescent="0.2">
      <c r="A26248" s="1">
        <v>26247</v>
      </c>
      <c r="B26248" s="1" t="s">
        <v>26188</v>
      </c>
      <c r="C26248" s="1" t="s">
        <v>60</v>
      </c>
    </row>
    <row r="26249" spans="1:3" x14ac:dyDescent="0.2">
      <c r="A26249" s="1">
        <v>26248</v>
      </c>
      <c r="B26249" s="1" t="s">
        <v>26189</v>
      </c>
      <c r="C26249" s="1" t="s">
        <v>60</v>
      </c>
    </row>
    <row r="26250" spans="1:3" x14ac:dyDescent="0.2">
      <c r="A26250" s="1">
        <v>26249</v>
      </c>
      <c r="B26250" s="1" t="s">
        <v>26190</v>
      </c>
      <c r="C26250" s="1" t="s">
        <v>60</v>
      </c>
    </row>
    <row r="26251" spans="1:3" x14ac:dyDescent="0.2">
      <c r="A26251" s="1">
        <v>26250</v>
      </c>
      <c r="B26251" s="1" t="s">
        <v>26191</v>
      </c>
      <c r="C26251" s="1" t="s">
        <v>60</v>
      </c>
    </row>
    <row r="26252" spans="1:3" x14ac:dyDescent="0.2">
      <c r="A26252" s="1">
        <v>26251</v>
      </c>
      <c r="B26252" s="1" t="s">
        <v>26192</v>
      </c>
      <c r="C26252" s="1" t="s">
        <v>60</v>
      </c>
    </row>
    <row r="26253" spans="1:3" x14ac:dyDescent="0.2">
      <c r="A26253" s="1">
        <v>26252</v>
      </c>
      <c r="B26253" s="1" t="s">
        <v>26193</v>
      </c>
      <c r="C26253" s="1" t="s">
        <v>60</v>
      </c>
    </row>
    <row r="26254" spans="1:3" x14ac:dyDescent="0.2">
      <c r="A26254" s="1">
        <v>26253</v>
      </c>
      <c r="B26254" s="1" t="s">
        <v>26194</v>
      </c>
      <c r="C26254" s="1" t="s">
        <v>60</v>
      </c>
    </row>
    <row r="26255" spans="1:3" x14ac:dyDescent="0.2">
      <c r="A26255" s="1">
        <v>26254</v>
      </c>
      <c r="B26255" s="1" t="s">
        <v>26195</v>
      </c>
      <c r="C26255" s="1" t="s">
        <v>60</v>
      </c>
    </row>
    <row r="26256" spans="1:3" x14ac:dyDescent="0.2">
      <c r="A26256" s="1">
        <v>26255</v>
      </c>
      <c r="B26256" s="1" t="s">
        <v>26196</v>
      </c>
      <c r="C26256" s="1" t="s">
        <v>60</v>
      </c>
    </row>
    <row r="26257" spans="1:4" x14ac:dyDescent="0.2">
      <c r="A26257" s="1">
        <v>26256</v>
      </c>
      <c r="B26257" s="1" t="s">
        <v>26197</v>
      </c>
      <c r="C26257" s="1" t="s">
        <v>60</v>
      </c>
    </row>
    <row r="26258" spans="1:4" x14ac:dyDescent="0.2">
      <c r="A26258" s="1">
        <v>26257</v>
      </c>
      <c r="B26258" s="1" t="s">
        <v>26198</v>
      </c>
      <c r="C26258" s="1" t="s">
        <v>60</v>
      </c>
      <c r="D26258" s="1" t="s">
        <v>61</v>
      </c>
    </row>
    <row r="26259" spans="1:4" x14ac:dyDescent="0.2">
      <c r="A26259" s="1">
        <v>26258</v>
      </c>
      <c r="B26259" s="1" t="s">
        <v>26199</v>
      </c>
      <c r="C26259" s="1" t="s">
        <v>60</v>
      </c>
    </row>
    <row r="26260" spans="1:4" x14ac:dyDescent="0.2">
      <c r="A26260" s="1">
        <v>26259</v>
      </c>
      <c r="B26260" s="1" t="s">
        <v>26200</v>
      </c>
      <c r="C26260" s="1" t="s">
        <v>60</v>
      </c>
    </row>
    <row r="26261" spans="1:4" x14ac:dyDescent="0.2">
      <c r="A26261" s="1">
        <v>26260</v>
      </c>
      <c r="B26261" s="1" t="s">
        <v>26201</v>
      </c>
      <c r="C26261" s="1" t="s">
        <v>60</v>
      </c>
    </row>
    <row r="26262" spans="1:4" x14ac:dyDescent="0.2">
      <c r="A26262" s="1">
        <v>26261</v>
      </c>
      <c r="B26262" s="1" t="s">
        <v>26202</v>
      </c>
      <c r="C26262" s="1" t="s">
        <v>60</v>
      </c>
    </row>
    <row r="26263" spans="1:4" x14ac:dyDescent="0.2">
      <c r="A26263" s="1">
        <v>26262</v>
      </c>
      <c r="B26263" s="1" t="s">
        <v>26203</v>
      </c>
      <c r="C26263" s="1" t="s">
        <v>60</v>
      </c>
    </row>
    <row r="26264" spans="1:4" x14ac:dyDescent="0.2">
      <c r="A26264" s="1">
        <v>26263</v>
      </c>
      <c r="B26264" s="1" t="s">
        <v>26204</v>
      </c>
      <c r="C26264" s="1" t="s">
        <v>60</v>
      </c>
    </row>
    <row r="26265" spans="1:4" x14ac:dyDescent="0.2">
      <c r="A26265" s="1">
        <v>26264</v>
      </c>
      <c r="B26265" s="1" t="s">
        <v>26205</v>
      </c>
      <c r="C26265" s="1" t="s">
        <v>60</v>
      </c>
    </row>
    <row r="26266" spans="1:4" x14ac:dyDescent="0.2">
      <c r="A26266" s="1">
        <v>26265</v>
      </c>
      <c r="B26266" s="1" t="s">
        <v>26206</v>
      </c>
      <c r="C26266" s="1" t="s">
        <v>5</v>
      </c>
    </row>
    <row r="26267" spans="1:4" x14ac:dyDescent="0.2">
      <c r="A26267" s="1">
        <v>26266</v>
      </c>
      <c r="B26267" s="1" t="s">
        <v>26207</v>
      </c>
      <c r="C26267" s="1" t="s">
        <v>60</v>
      </c>
    </row>
    <row r="26268" spans="1:4" x14ac:dyDescent="0.2">
      <c r="A26268" s="1">
        <v>26267</v>
      </c>
      <c r="B26268" s="1" t="s">
        <v>26208</v>
      </c>
      <c r="C26268" s="1" t="s">
        <v>60</v>
      </c>
    </row>
    <row r="26269" spans="1:4" x14ac:dyDescent="0.2">
      <c r="A26269" s="1">
        <v>26268</v>
      </c>
      <c r="B26269" s="1" t="s">
        <v>26209</v>
      </c>
      <c r="C26269" s="1" t="s">
        <v>60</v>
      </c>
    </row>
    <row r="26270" spans="1:4" x14ac:dyDescent="0.2">
      <c r="A26270" s="1">
        <v>26269</v>
      </c>
      <c r="B26270" s="1" t="s">
        <v>26210</v>
      </c>
      <c r="C26270" s="1" t="s">
        <v>60</v>
      </c>
    </row>
    <row r="26271" spans="1:4" x14ac:dyDescent="0.2">
      <c r="A26271" s="1">
        <v>26270</v>
      </c>
      <c r="B26271" s="1" t="s">
        <v>26211</v>
      </c>
      <c r="C26271" s="1" t="s">
        <v>60</v>
      </c>
    </row>
    <row r="26272" spans="1:4" x14ac:dyDescent="0.2">
      <c r="A26272" s="1">
        <v>26271</v>
      </c>
      <c r="B26272" s="1" t="s">
        <v>26212</v>
      </c>
      <c r="C26272" s="1" t="s">
        <v>60</v>
      </c>
    </row>
    <row r="26273" spans="1:3" x14ac:dyDescent="0.2">
      <c r="A26273" s="1">
        <v>26272</v>
      </c>
      <c r="B26273" s="1" t="s">
        <v>26213</v>
      </c>
      <c r="C26273" s="1" t="s">
        <v>60</v>
      </c>
    </row>
    <row r="26274" spans="1:3" x14ac:dyDescent="0.2">
      <c r="A26274" s="1">
        <v>26273</v>
      </c>
      <c r="B26274" s="1" t="s">
        <v>26214</v>
      </c>
      <c r="C26274" s="1" t="s">
        <v>60</v>
      </c>
    </row>
    <row r="26275" spans="1:3" x14ac:dyDescent="0.2">
      <c r="A26275" s="1">
        <v>26274</v>
      </c>
      <c r="B26275" s="1" t="s">
        <v>26215</v>
      </c>
      <c r="C26275" s="1" t="s">
        <v>60</v>
      </c>
    </row>
    <row r="26276" spans="1:3" x14ac:dyDescent="0.2">
      <c r="A26276" s="1">
        <v>26275</v>
      </c>
      <c r="B26276" s="1" t="s">
        <v>26216</v>
      </c>
      <c r="C26276" s="1" t="s">
        <v>60</v>
      </c>
    </row>
    <row r="26277" spans="1:3" x14ac:dyDescent="0.2">
      <c r="A26277" s="1">
        <v>26276</v>
      </c>
      <c r="B26277" s="1" t="s">
        <v>26217</v>
      </c>
      <c r="C26277" s="1" t="s">
        <v>60</v>
      </c>
    </row>
    <row r="26278" spans="1:3" x14ac:dyDescent="0.2">
      <c r="A26278" s="1">
        <v>26277</v>
      </c>
      <c r="B26278" s="1" t="s">
        <v>26218</v>
      </c>
      <c r="C26278" s="1" t="s">
        <v>60</v>
      </c>
    </row>
    <row r="26279" spans="1:3" x14ac:dyDescent="0.2">
      <c r="A26279" s="1">
        <v>26278</v>
      </c>
      <c r="B26279" s="1" t="s">
        <v>26219</v>
      </c>
      <c r="C26279" s="1" t="s">
        <v>60</v>
      </c>
    </row>
    <row r="26280" spans="1:3" x14ac:dyDescent="0.2">
      <c r="A26280" s="1">
        <v>26279</v>
      </c>
      <c r="B26280" s="1" t="s">
        <v>26220</v>
      </c>
      <c r="C26280" s="1" t="s">
        <v>60</v>
      </c>
    </row>
    <row r="26281" spans="1:3" x14ac:dyDescent="0.2">
      <c r="A26281" s="1">
        <v>26280</v>
      </c>
      <c r="B26281" s="1" t="s">
        <v>26221</v>
      </c>
      <c r="C26281" s="1" t="s">
        <v>60</v>
      </c>
    </row>
    <row r="26282" spans="1:3" x14ac:dyDescent="0.2">
      <c r="A26282" s="1">
        <v>26281</v>
      </c>
      <c r="B26282" s="1" t="s">
        <v>26222</v>
      </c>
      <c r="C26282" s="1" t="s">
        <v>60</v>
      </c>
    </row>
    <row r="26283" spans="1:3" x14ac:dyDescent="0.2">
      <c r="A26283" s="1">
        <v>26282</v>
      </c>
      <c r="B26283" s="1" t="s">
        <v>26223</v>
      </c>
      <c r="C26283" s="1" t="s">
        <v>60</v>
      </c>
    </row>
    <row r="26284" spans="1:3" x14ac:dyDescent="0.2">
      <c r="A26284" s="1">
        <v>26283</v>
      </c>
      <c r="B26284" s="1" t="s">
        <v>26224</v>
      </c>
      <c r="C26284" s="1" t="s">
        <v>5</v>
      </c>
    </row>
    <row r="26285" spans="1:3" x14ac:dyDescent="0.2">
      <c r="A26285" s="1">
        <v>26284</v>
      </c>
      <c r="B26285" s="1" t="s">
        <v>26225</v>
      </c>
      <c r="C26285" s="1" t="s">
        <v>60</v>
      </c>
    </row>
    <row r="26286" spans="1:3" x14ac:dyDescent="0.2">
      <c r="A26286" s="1">
        <v>26285</v>
      </c>
      <c r="B26286" s="1" t="s">
        <v>26226</v>
      </c>
      <c r="C26286" s="1" t="s">
        <v>60</v>
      </c>
    </row>
    <row r="26287" spans="1:3" x14ac:dyDescent="0.2">
      <c r="A26287" s="1">
        <v>26286</v>
      </c>
      <c r="B26287" s="1" t="s">
        <v>26227</v>
      </c>
      <c r="C26287" s="1" t="s">
        <v>60</v>
      </c>
    </row>
    <row r="26288" spans="1:3" x14ac:dyDescent="0.2">
      <c r="A26288" s="1">
        <v>26287</v>
      </c>
      <c r="B26288" s="1" t="s">
        <v>26228</v>
      </c>
      <c r="C26288" s="1" t="s">
        <v>60</v>
      </c>
    </row>
    <row r="26289" spans="1:4" x14ac:dyDescent="0.2">
      <c r="A26289" s="1">
        <v>26288</v>
      </c>
      <c r="B26289" s="1" t="s">
        <v>26229</v>
      </c>
      <c r="C26289" s="1" t="s">
        <v>60</v>
      </c>
    </row>
    <row r="26290" spans="1:4" x14ac:dyDescent="0.2">
      <c r="A26290" s="1">
        <v>26289</v>
      </c>
      <c r="B26290" s="1" t="s">
        <v>26230</v>
      </c>
      <c r="C26290" s="1" t="s">
        <v>60</v>
      </c>
    </row>
    <row r="26291" spans="1:4" x14ac:dyDescent="0.2">
      <c r="A26291" s="1">
        <v>26290</v>
      </c>
      <c r="B26291" s="1" t="s">
        <v>26231</v>
      </c>
      <c r="C26291" s="1" t="s">
        <v>60</v>
      </c>
    </row>
    <row r="26292" spans="1:4" x14ac:dyDescent="0.2">
      <c r="A26292" s="1">
        <v>26291</v>
      </c>
      <c r="B26292" s="1" t="s">
        <v>26232</v>
      </c>
      <c r="C26292" s="1" t="s">
        <v>60</v>
      </c>
    </row>
    <row r="26293" spans="1:4" x14ac:dyDescent="0.2">
      <c r="A26293" s="1">
        <v>26292</v>
      </c>
      <c r="B26293" s="1" t="s">
        <v>26233</v>
      </c>
      <c r="C26293" s="1" t="s">
        <v>60</v>
      </c>
    </row>
    <row r="26294" spans="1:4" x14ac:dyDescent="0.2">
      <c r="A26294" s="1">
        <v>26293</v>
      </c>
      <c r="B26294" s="1" t="s">
        <v>26234</v>
      </c>
      <c r="C26294" s="1" t="s">
        <v>60</v>
      </c>
    </row>
    <row r="26295" spans="1:4" x14ac:dyDescent="0.2">
      <c r="A26295" s="1">
        <v>26294</v>
      </c>
      <c r="B26295" s="1" t="s">
        <v>26235</v>
      </c>
      <c r="C26295" s="1" t="s">
        <v>60</v>
      </c>
    </row>
    <row r="26296" spans="1:4" x14ac:dyDescent="0.2">
      <c r="A26296" s="1">
        <v>26295</v>
      </c>
      <c r="B26296" s="1" t="s">
        <v>26236</v>
      </c>
      <c r="C26296" s="1" t="s">
        <v>60</v>
      </c>
    </row>
    <row r="26297" spans="1:4" x14ac:dyDescent="0.2">
      <c r="A26297" s="1">
        <v>26296</v>
      </c>
      <c r="B26297" s="1" t="s">
        <v>26237</v>
      </c>
      <c r="C26297" s="1" t="s">
        <v>60</v>
      </c>
    </row>
    <row r="26298" spans="1:4" x14ac:dyDescent="0.2">
      <c r="A26298" s="1">
        <v>26297</v>
      </c>
      <c r="B26298" s="1" t="s">
        <v>26238</v>
      </c>
      <c r="C26298" s="1" t="s">
        <v>60</v>
      </c>
    </row>
    <row r="26299" spans="1:4" x14ac:dyDescent="0.2">
      <c r="A26299" s="1">
        <v>26298</v>
      </c>
      <c r="B26299" s="1" t="s">
        <v>26239</v>
      </c>
      <c r="C26299" s="1" t="s">
        <v>60</v>
      </c>
      <c r="D26299" s="1" t="s">
        <v>61</v>
      </c>
    </row>
    <row r="26300" spans="1:4" x14ac:dyDescent="0.2">
      <c r="A26300" s="1">
        <v>26299</v>
      </c>
      <c r="B26300" s="1" t="s">
        <v>26240</v>
      </c>
      <c r="C26300" s="1" t="s">
        <v>60</v>
      </c>
    </row>
    <row r="26301" spans="1:4" x14ac:dyDescent="0.2">
      <c r="A26301" s="1">
        <v>26300</v>
      </c>
      <c r="B26301" s="1" t="s">
        <v>26241</v>
      </c>
      <c r="C26301" s="1" t="s">
        <v>60</v>
      </c>
    </row>
    <row r="26302" spans="1:4" x14ac:dyDescent="0.2">
      <c r="A26302" s="1">
        <v>26301</v>
      </c>
      <c r="B26302" s="1" t="s">
        <v>26242</v>
      </c>
      <c r="C26302" s="1" t="s">
        <v>60</v>
      </c>
    </row>
    <row r="26303" spans="1:4" x14ac:dyDescent="0.2">
      <c r="A26303" s="1">
        <v>26302</v>
      </c>
      <c r="B26303" s="1" t="s">
        <v>26243</v>
      </c>
      <c r="C26303" s="1" t="s">
        <v>60</v>
      </c>
    </row>
    <row r="26304" spans="1:4" x14ac:dyDescent="0.2">
      <c r="A26304" s="1">
        <v>26303</v>
      </c>
      <c r="B26304" s="1" t="s">
        <v>26244</v>
      </c>
      <c r="C26304" s="1" t="s">
        <v>60</v>
      </c>
    </row>
    <row r="26305" spans="1:4" x14ac:dyDescent="0.2">
      <c r="A26305" s="1">
        <v>26304</v>
      </c>
      <c r="B26305" s="1" t="s">
        <v>26245</v>
      </c>
      <c r="C26305" s="1" t="s">
        <v>60</v>
      </c>
    </row>
    <row r="26306" spans="1:4" x14ac:dyDescent="0.2">
      <c r="A26306" s="1">
        <v>26305</v>
      </c>
      <c r="B26306" s="1" t="s">
        <v>26246</v>
      </c>
      <c r="C26306" s="1" t="s">
        <v>60</v>
      </c>
    </row>
    <row r="26307" spans="1:4" x14ac:dyDescent="0.2">
      <c r="A26307" s="1">
        <v>26306</v>
      </c>
      <c r="B26307" s="1" t="s">
        <v>26247</v>
      </c>
      <c r="C26307" s="1" t="s">
        <v>60</v>
      </c>
    </row>
    <row r="26308" spans="1:4" x14ac:dyDescent="0.2">
      <c r="A26308" s="1">
        <v>26307</v>
      </c>
      <c r="B26308" s="1" t="s">
        <v>26248</v>
      </c>
      <c r="C26308" s="1" t="s">
        <v>60</v>
      </c>
    </row>
    <row r="26309" spans="1:4" x14ac:dyDescent="0.2">
      <c r="A26309" s="1">
        <v>26308</v>
      </c>
      <c r="B26309" s="1" t="s">
        <v>26249</v>
      </c>
      <c r="C26309" s="1" t="s">
        <v>60</v>
      </c>
    </row>
    <row r="26310" spans="1:4" x14ac:dyDescent="0.2">
      <c r="A26310" s="1">
        <v>26309</v>
      </c>
      <c r="B26310" s="1" t="s">
        <v>26250</v>
      </c>
      <c r="C26310" s="1" t="s">
        <v>60</v>
      </c>
    </row>
    <row r="26311" spans="1:4" x14ac:dyDescent="0.2">
      <c r="A26311" s="1">
        <v>26310</v>
      </c>
      <c r="B26311" s="1" t="s">
        <v>26251</v>
      </c>
      <c r="C26311" s="1" t="s">
        <v>60</v>
      </c>
    </row>
    <row r="26312" spans="1:4" x14ac:dyDescent="0.2">
      <c r="A26312" s="1">
        <v>26311</v>
      </c>
      <c r="B26312" s="1" t="s">
        <v>26252</v>
      </c>
      <c r="C26312" s="1" t="s">
        <v>60</v>
      </c>
    </row>
    <row r="26313" spans="1:4" x14ac:dyDescent="0.2">
      <c r="A26313" s="1">
        <v>26312</v>
      </c>
      <c r="B26313" s="1" t="s">
        <v>26253</v>
      </c>
      <c r="C26313" s="1" t="s">
        <v>60</v>
      </c>
    </row>
    <row r="26314" spans="1:4" x14ac:dyDescent="0.2">
      <c r="A26314" s="1">
        <v>26313</v>
      </c>
      <c r="B26314" s="1" t="s">
        <v>26254</v>
      </c>
      <c r="C26314" s="1" t="s">
        <v>60</v>
      </c>
    </row>
    <row r="26315" spans="1:4" x14ac:dyDescent="0.2">
      <c r="A26315" s="1">
        <v>26314</v>
      </c>
      <c r="B26315" s="1" t="s">
        <v>26255</v>
      </c>
      <c r="C26315" s="1" t="s">
        <v>60</v>
      </c>
    </row>
    <row r="26316" spans="1:4" x14ac:dyDescent="0.2">
      <c r="A26316" s="1">
        <v>26315</v>
      </c>
      <c r="B26316" s="1" t="s">
        <v>26256</v>
      </c>
      <c r="C26316" s="1" t="s">
        <v>60</v>
      </c>
      <c r="D26316" s="1" t="s">
        <v>61</v>
      </c>
    </row>
    <row r="26317" spans="1:4" x14ac:dyDescent="0.2">
      <c r="A26317" s="1">
        <v>26316</v>
      </c>
      <c r="B26317" s="1" t="s">
        <v>26257</v>
      </c>
      <c r="C26317" s="1" t="s">
        <v>60</v>
      </c>
    </row>
    <row r="26318" spans="1:4" x14ac:dyDescent="0.2">
      <c r="A26318" s="1">
        <v>26317</v>
      </c>
      <c r="B26318" s="1" t="s">
        <v>26258</v>
      </c>
      <c r="C26318" s="1" t="s">
        <v>60</v>
      </c>
    </row>
    <row r="26319" spans="1:4" x14ac:dyDescent="0.2">
      <c r="A26319" s="1">
        <v>26318</v>
      </c>
      <c r="B26319" s="1" t="s">
        <v>26259</v>
      </c>
      <c r="C26319" s="1" t="s">
        <v>60</v>
      </c>
    </row>
    <row r="26320" spans="1:4" x14ac:dyDescent="0.2">
      <c r="A26320" s="1">
        <v>26319</v>
      </c>
      <c r="B26320" s="1" t="s">
        <v>26260</v>
      </c>
      <c r="C26320" s="1" t="s">
        <v>60</v>
      </c>
    </row>
    <row r="26321" spans="1:3" x14ac:dyDescent="0.2">
      <c r="A26321" s="1">
        <v>26320</v>
      </c>
      <c r="B26321" s="1" t="s">
        <v>26261</v>
      </c>
      <c r="C26321" s="1" t="s">
        <v>60</v>
      </c>
    </row>
    <row r="26322" spans="1:3" x14ac:dyDescent="0.2">
      <c r="A26322" s="1">
        <v>26321</v>
      </c>
      <c r="B26322" s="1" t="s">
        <v>26262</v>
      </c>
      <c r="C26322" s="1" t="s">
        <v>60</v>
      </c>
    </row>
    <row r="26323" spans="1:3" x14ac:dyDescent="0.2">
      <c r="A26323" s="1">
        <v>26322</v>
      </c>
      <c r="B26323" s="1" t="s">
        <v>26263</v>
      </c>
      <c r="C26323" s="1" t="s">
        <v>60</v>
      </c>
    </row>
    <row r="26324" spans="1:3" x14ac:dyDescent="0.2">
      <c r="A26324" s="1">
        <v>26323</v>
      </c>
      <c r="B26324" s="1" t="s">
        <v>26264</v>
      </c>
      <c r="C26324" s="1" t="s">
        <v>60</v>
      </c>
    </row>
    <row r="26325" spans="1:3" x14ac:dyDescent="0.2">
      <c r="A26325" s="1">
        <v>26324</v>
      </c>
      <c r="B26325" s="1" t="s">
        <v>26265</v>
      </c>
      <c r="C26325" s="1" t="s">
        <v>60</v>
      </c>
    </row>
    <row r="26326" spans="1:3" x14ac:dyDescent="0.2">
      <c r="A26326" s="1">
        <v>26325</v>
      </c>
      <c r="B26326" s="1" t="s">
        <v>26266</v>
      </c>
      <c r="C26326" s="1" t="s">
        <v>60</v>
      </c>
    </row>
    <row r="26327" spans="1:3" x14ac:dyDescent="0.2">
      <c r="A26327" s="1">
        <v>26326</v>
      </c>
      <c r="B26327" s="1" t="s">
        <v>26267</v>
      </c>
      <c r="C26327" s="1" t="s">
        <v>60</v>
      </c>
    </row>
    <row r="26328" spans="1:3" x14ac:dyDescent="0.2">
      <c r="A26328" s="1">
        <v>26327</v>
      </c>
      <c r="B26328" s="1" t="s">
        <v>26268</v>
      </c>
      <c r="C26328" s="1" t="s">
        <v>60</v>
      </c>
    </row>
    <row r="26329" spans="1:3" x14ac:dyDescent="0.2">
      <c r="A26329" s="1">
        <v>26328</v>
      </c>
      <c r="B26329" s="1" t="s">
        <v>26269</v>
      </c>
      <c r="C26329" s="1" t="s">
        <v>60</v>
      </c>
    </row>
    <row r="26330" spans="1:3" x14ac:dyDescent="0.2">
      <c r="A26330" s="1">
        <v>26329</v>
      </c>
      <c r="B26330" s="1" t="s">
        <v>26270</v>
      </c>
      <c r="C26330" s="1" t="s">
        <v>60</v>
      </c>
    </row>
    <row r="26331" spans="1:3" x14ac:dyDescent="0.2">
      <c r="A26331" s="1">
        <v>26330</v>
      </c>
      <c r="B26331" s="1" t="s">
        <v>26271</v>
      </c>
      <c r="C26331" s="1" t="s">
        <v>60</v>
      </c>
    </row>
    <row r="26332" spans="1:3" x14ac:dyDescent="0.2">
      <c r="A26332" s="1">
        <v>26331</v>
      </c>
      <c r="B26332" s="1" t="s">
        <v>26272</v>
      </c>
      <c r="C26332" s="1" t="s">
        <v>60</v>
      </c>
    </row>
    <row r="26333" spans="1:3" x14ac:dyDescent="0.2">
      <c r="A26333" s="1">
        <v>26332</v>
      </c>
      <c r="B26333" s="1" t="s">
        <v>26273</v>
      </c>
      <c r="C26333" s="1" t="s">
        <v>60</v>
      </c>
    </row>
    <row r="26334" spans="1:3" x14ac:dyDescent="0.2">
      <c r="A26334" s="1">
        <v>26333</v>
      </c>
      <c r="B26334" s="1" t="s">
        <v>26274</v>
      </c>
      <c r="C26334" s="1" t="s">
        <v>60</v>
      </c>
    </row>
    <row r="26335" spans="1:3" x14ac:dyDescent="0.2">
      <c r="A26335" s="1">
        <v>26334</v>
      </c>
      <c r="B26335" s="1" t="s">
        <v>26275</v>
      </c>
      <c r="C26335" s="1" t="s">
        <v>60</v>
      </c>
    </row>
    <row r="26336" spans="1:3" x14ac:dyDescent="0.2">
      <c r="A26336" s="1">
        <v>26335</v>
      </c>
      <c r="B26336" s="1" t="s">
        <v>26276</v>
      </c>
      <c r="C26336" s="1" t="s">
        <v>60</v>
      </c>
    </row>
    <row r="26337" spans="1:4" x14ac:dyDescent="0.2">
      <c r="A26337" s="1">
        <v>26336</v>
      </c>
      <c r="B26337" s="1" t="s">
        <v>26277</v>
      </c>
      <c r="C26337" s="1" t="s">
        <v>60</v>
      </c>
    </row>
    <row r="26338" spans="1:4" x14ac:dyDescent="0.2">
      <c r="A26338" s="1">
        <v>26337</v>
      </c>
      <c r="B26338" s="1" t="s">
        <v>26278</v>
      </c>
      <c r="C26338" s="1" t="s">
        <v>60</v>
      </c>
    </row>
    <row r="26339" spans="1:4" x14ac:dyDescent="0.2">
      <c r="A26339" s="1">
        <v>26338</v>
      </c>
      <c r="B26339" s="1" t="s">
        <v>26279</v>
      </c>
      <c r="C26339" s="1" t="s">
        <v>60</v>
      </c>
    </row>
    <row r="26340" spans="1:4" x14ac:dyDescent="0.2">
      <c r="A26340" s="1">
        <v>26339</v>
      </c>
      <c r="B26340" s="1" t="s">
        <v>26280</v>
      </c>
      <c r="C26340" s="1" t="s">
        <v>60</v>
      </c>
    </row>
    <row r="26341" spans="1:4" x14ac:dyDescent="0.2">
      <c r="A26341" s="1">
        <v>26340</v>
      </c>
      <c r="B26341" s="1" t="s">
        <v>26281</v>
      </c>
      <c r="C26341" s="1" t="s">
        <v>60</v>
      </c>
    </row>
    <row r="26342" spans="1:4" x14ac:dyDescent="0.2">
      <c r="A26342" s="1">
        <v>26341</v>
      </c>
      <c r="B26342" s="1" t="s">
        <v>26282</v>
      </c>
      <c r="C26342" s="1" t="s">
        <v>60</v>
      </c>
    </row>
    <row r="26343" spans="1:4" x14ac:dyDescent="0.2">
      <c r="A26343" s="1">
        <v>26342</v>
      </c>
      <c r="B26343" s="1" t="s">
        <v>26283</v>
      </c>
      <c r="C26343" s="1" t="s">
        <v>60</v>
      </c>
    </row>
    <row r="26344" spans="1:4" x14ac:dyDescent="0.2">
      <c r="A26344" s="1">
        <v>26343</v>
      </c>
      <c r="B26344" s="1" t="s">
        <v>26284</v>
      </c>
      <c r="C26344" s="1" t="s">
        <v>60</v>
      </c>
    </row>
    <row r="26345" spans="1:4" x14ac:dyDescent="0.2">
      <c r="A26345" s="1">
        <v>26344</v>
      </c>
      <c r="B26345" s="1" t="s">
        <v>26285</v>
      </c>
      <c r="C26345" s="1" t="s">
        <v>60</v>
      </c>
    </row>
    <row r="26346" spans="1:4" x14ac:dyDescent="0.2">
      <c r="A26346" s="1">
        <v>26345</v>
      </c>
      <c r="B26346" s="1" t="s">
        <v>26286</v>
      </c>
      <c r="C26346" s="1" t="s">
        <v>60</v>
      </c>
    </row>
    <row r="26347" spans="1:4" x14ac:dyDescent="0.2">
      <c r="A26347" s="1">
        <v>26346</v>
      </c>
      <c r="B26347" s="1" t="s">
        <v>26287</v>
      </c>
      <c r="C26347" s="1" t="s">
        <v>60</v>
      </c>
    </row>
    <row r="26348" spans="1:4" x14ac:dyDescent="0.2">
      <c r="A26348" s="1">
        <v>26347</v>
      </c>
      <c r="B26348" s="1" t="s">
        <v>26288</v>
      </c>
      <c r="C26348" s="1" t="s">
        <v>60</v>
      </c>
      <c r="D26348" s="1" t="s">
        <v>61</v>
      </c>
    </row>
    <row r="26349" spans="1:4" x14ac:dyDescent="0.2">
      <c r="A26349" s="1">
        <v>26348</v>
      </c>
      <c r="B26349" s="1" t="s">
        <v>26289</v>
      </c>
      <c r="C26349" s="1" t="s">
        <v>60</v>
      </c>
    </row>
    <row r="26350" spans="1:4" x14ac:dyDescent="0.2">
      <c r="A26350" s="1">
        <v>26349</v>
      </c>
      <c r="B26350" s="1" t="s">
        <v>26290</v>
      </c>
      <c r="C26350" s="1" t="s">
        <v>60</v>
      </c>
    </row>
    <row r="26351" spans="1:4" x14ac:dyDescent="0.2">
      <c r="A26351" s="1">
        <v>26350</v>
      </c>
      <c r="B26351" s="1" t="s">
        <v>26291</v>
      </c>
      <c r="C26351" s="1" t="s">
        <v>60</v>
      </c>
    </row>
    <row r="26352" spans="1:4" x14ac:dyDescent="0.2">
      <c r="A26352" s="1">
        <v>26351</v>
      </c>
      <c r="B26352" s="1" t="s">
        <v>26292</v>
      </c>
      <c r="C26352" s="1" t="s">
        <v>60</v>
      </c>
    </row>
    <row r="26353" spans="1:4" x14ac:dyDescent="0.2">
      <c r="A26353" s="1">
        <v>26352</v>
      </c>
      <c r="B26353" s="1" t="s">
        <v>26293</v>
      </c>
      <c r="C26353" s="1" t="s">
        <v>60</v>
      </c>
      <c r="D26353" s="1" t="s">
        <v>61</v>
      </c>
    </row>
    <row r="26354" spans="1:4" x14ac:dyDescent="0.2">
      <c r="A26354" s="1">
        <v>26353</v>
      </c>
      <c r="B26354" s="1" t="s">
        <v>26294</v>
      </c>
      <c r="C26354" s="1" t="s">
        <v>60</v>
      </c>
    </row>
    <row r="26355" spans="1:4" x14ac:dyDescent="0.2">
      <c r="A26355" s="1">
        <v>26354</v>
      </c>
      <c r="B26355" s="1" t="s">
        <v>26295</v>
      </c>
      <c r="C26355" s="1" t="s">
        <v>60</v>
      </c>
    </row>
    <row r="26356" spans="1:4" x14ac:dyDescent="0.2">
      <c r="A26356" s="1">
        <v>26355</v>
      </c>
      <c r="B26356" s="1" t="s">
        <v>26296</v>
      </c>
      <c r="C26356" s="1" t="s">
        <v>60</v>
      </c>
    </row>
    <row r="26357" spans="1:4" x14ac:dyDescent="0.2">
      <c r="A26357" s="1">
        <v>26356</v>
      </c>
      <c r="B26357" s="1" t="s">
        <v>26297</v>
      </c>
      <c r="C26357" s="1" t="s">
        <v>60</v>
      </c>
    </row>
    <row r="26358" spans="1:4" x14ac:dyDescent="0.2">
      <c r="A26358" s="1">
        <v>26357</v>
      </c>
      <c r="B26358" s="1" t="s">
        <v>26298</v>
      </c>
      <c r="C26358" s="1" t="s">
        <v>60</v>
      </c>
    </row>
    <row r="26359" spans="1:4" x14ac:dyDescent="0.2">
      <c r="A26359" s="1">
        <v>26358</v>
      </c>
      <c r="B26359" s="1" t="s">
        <v>26299</v>
      </c>
      <c r="C26359" s="1" t="s">
        <v>60</v>
      </c>
    </row>
    <row r="26360" spans="1:4" x14ac:dyDescent="0.2">
      <c r="A26360" s="1">
        <v>26359</v>
      </c>
      <c r="B26360" s="1" t="s">
        <v>26300</v>
      </c>
      <c r="C26360" s="1" t="s">
        <v>60</v>
      </c>
    </row>
    <row r="26361" spans="1:4" x14ac:dyDescent="0.2">
      <c r="A26361" s="1">
        <v>26360</v>
      </c>
      <c r="B26361" s="1" t="s">
        <v>26301</v>
      </c>
      <c r="C26361" s="1" t="s">
        <v>60</v>
      </c>
    </row>
    <row r="26362" spans="1:4" x14ac:dyDescent="0.2">
      <c r="A26362" s="1">
        <v>26361</v>
      </c>
      <c r="B26362" s="1" t="s">
        <v>26302</v>
      </c>
      <c r="C26362" s="1" t="s">
        <v>60</v>
      </c>
      <c r="D26362" s="1" t="s">
        <v>61</v>
      </c>
    </row>
    <row r="26363" spans="1:4" x14ac:dyDescent="0.2">
      <c r="A26363" s="1">
        <v>26362</v>
      </c>
      <c r="B26363" s="1" t="s">
        <v>26303</v>
      </c>
      <c r="C26363" s="1" t="s">
        <v>60</v>
      </c>
    </row>
    <row r="26364" spans="1:4" x14ac:dyDescent="0.2">
      <c r="A26364" s="1">
        <v>26363</v>
      </c>
      <c r="B26364" s="1" t="s">
        <v>26304</v>
      </c>
      <c r="C26364" s="1" t="s">
        <v>60</v>
      </c>
    </row>
    <row r="26365" spans="1:4" x14ac:dyDescent="0.2">
      <c r="A26365" s="1">
        <v>26364</v>
      </c>
      <c r="B26365" s="1" t="s">
        <v>26305</v>
      </c>
      <c r="C26365" s="1" t="s">
        <v>60</v>
      </c>
    </row>
    <row r="26366" spans="1:4" x14ac:dyDescent="0.2">
      <c r="A26366" s="1">
        <v>26365</v>
      </c>
      <c r="B26366" s="1" t="s">
        <v>26306</v>
      </c>
      <c r="C26366" s="1" t="s">
        <v>60</v>
      </c>
    </row>
    <row r="26367" spans="1:4" x14ac:dyDescent="0.2">
      <c r="A26367" s="1">
        <v>26366</v>
      </c>
      <c r="B26367" s="1" t="s">
        <v>26307</v>
      </c>
      <c r="C26367" s="1" t="s">
        <v>60</v>
      </c>
    </row>
    <row r="26368" spans="1:4" x14ac:dyDescent="0.2">
      <c r="A26368" s="1">
        <v>26367</v>
      </c>
      <c r="B26368" s="1" t="s">
        <v>26308</v>
      </c>
      <c r="C26368" s="1" t="s">
        <v>5</v>
      </c>
    </row>
    <row r="26369" spans="1:4" x14ac:dyDescent="0.2">
      <c r="A26369" s="1">
        <v>26368</v>
      </c>
      <c r="B26369" s="1" t="s">
        <v>26309</v>
      </c>
      <c r="C26369" s="1" t="s">
        <v>60</v>
      </c>
    </row>
    <row r="26370" spans="1:4" x14ac:dyDescent="0.2">
      <c r="A26370" s="1">
        <v>26369</v>
      </c>
      <c r="B26370" s="1" t="s">
        <v>26310</v>
      </c>
      <c r="C26370" s="1" t="s">
        <v>60</v>
      </c>
    </row>
    <row r="26371" spans="1:4" x14ac:dyDescent="0.2">
      <c r="A26371" s="1">
        <v>26370</v>
      </c>
      <c r="B26371" s="1" t="s">
        <v>26311</v>
      </c>
      <c r="C26371" s="1" t="s">
        <v>60</v>
      </c>
    </row>
    <row r="26372" spans="1:4" x14ac:dyDescent="0.2">
      <c r="A26372" s="1">
        <v>26371</v>
      </c>
      <c r="B26372" s="1" t="s">
        <v>26312</v>
      </c>
      <c r="C26372" s="1" t="s">
        <v>60</v>
      </c>
    </row>
    <row r="26373" spans="1:4" x14ac:dyDescent="0.2">
      <c r="A26373" s="1">
        <v>26372</v>
      </c>
      <c r="B26373" s="1" t="s">
        <v>26313</v>
      </c>
      <c r="C26373" s="1" t="s">
        <v>60</v>
      </c>
    </row>
    <row r="26374" spans="1:4" x14ac:dyDescent="0.2">
      <c r="A26374" s="1">
        <v>26373</v>
      </c>
      <c r="B26374" s="1" t="s">
        <v>26314</v>
      </c>
      <c r="C26374" s="1" t="s">
        <v>60</v>
      </c>
    </row>
    <row r="26375" spans="1:4" x14ac:dyDescent="0.2">
      <c r="A26375" s="1">
        <v>26374</v>
      </c>
      <c r="B26375" s="1" t="s">
        <v>26315</v>
      </c>
      <c r="C26375" s="1" t="s">
        <v>60</v>
      </c>
    </row>
    <row r="26376" spans="1:4" x14ac:dyDescent="0.2">
      <c r="A26376" s="1">
        <v>26375</v>
      </c>
      <c r="B26376" s="1" t="s">
        <v>26316</v>
      </c>
      <c r="C26376" s="1" t="s">
        <v>60</v>
      </c>
    </row>
    <row r="26377" spans="1:4" x14ac:dyDescent="0.2">
      <c r="A26377" s="1">
        <v>26376</v>
      </c>
      <c r="B26377" s="1" t="s">
        <v>26317</v>
      </c>
      <c r="C26377" s="1" t="s">
        <v>60</v>
      </c>
    </row>
    <row r="26378" spans="1:4" x14ac:dyDescent="0.2">
      <c r="A26378" s="1">
        <v>26377</v>
      </c>
      <c r="B26378" s="1" t="s">
        <v>26318</v>
      </c>
      <c r="C26378" s="1" t="s">
        <v>60</v>
      </c>
    </row>
    <row r="26379" spans="1:4" x14ac:dyDescent="0.2">
      <c r="A26379" s="1">
        <v>26378</v>
      </c>
      <c r="B26379" s="1" t="s">
        <v>26319</v>
      </c>
      <c r="C26379" s="1" t="s">
        <v>60</v>
      </c>
    </row>
    <row r="26380" spans="1:4" x14ac:dyDescent="0.2">
      <c r="A26380" s="1">
        <v>26379</v>
      </c>
      <c r="B26380" s="1" t="s">
        <v>26320</v>
      </c>
      <c r="C26380" s="1" t="s">
        <v>60</v>
      </c>
      <c r="D26380" s="1" t="s">
        <v>61</v>
      </c>
    </row>
    <row r="26381" spans="1:4" x14ac:dyDescent="0.2">
      <c r="A26381" s="1">
        <v>26380</v>
      </c>
      <c r="B26381" s="1" t="s">
        <v>26321</v>
      </c>
      <c r="C26381" s="1" t="s">
        <v>60</v>
      </c>
    </row>
    <row r="26382" spans="1:4" x14ac:dyDescent="0.2">
      <c r="A26382" s="1">
        <v>26381</v>
      </c>
      <c r="B26382" s="1" t="s">
        <v>26322</v>
      </c>
      <c r="C26382" s="1" t="s">
        <v>60</v>
      </c>
    </row>
    <row r="26383" spans="1:4" x14ac:dyDescent="0.2">
      <c r="A26383" s="1">
        <v>26382</v>
      </c>
      <c r="B26383" s="1" t="s">
        <v>26323</v>
      </c>
      <c r="C26383" s="1" t="s">
        <v>60</v>
      </c>
    </row>
    <row r="26384" spans="1:4" x14ac:dyDescent="0.2">
      <c r="A26384" s="1">
        <v>26383</v>
      </c>
      <c r="B26384" s="1" t="s">
        <v>26324</v>
      </c>
      <c r="C26384" s="1" t="s">
        <v>60</v>
      </c>
    </row>
    <row r="26385" spans="1:3" x14ac:dyDescent="0.2">
      <c r="A26385" s="1">
        <v>26384</v>
      </c>
      <c r="B26385" s="1" t="s">
        <v>26325</v>
      </c>
      <c r="C26385" s="1" t="s">
        <v>60</v>
      </c>
    </row>
    <row r="26386" spans="1:3" x14ac:dyDescent="0.2">
      <c r="A26386" s="1">
        <v>26385</v>
      </c>
      <c r="B26386" s="1" t="s">
        <v>26326</v>
      </c>
      <c r="C26386" s="1" t="s">
        <v>60</v>
      </c>
    </row>
    <row r="26387" spans="1:3" x14ac:dyDescent="0.2">
      <c r="A26387" s="1">
        <v>26386</v>
      </c>
      <c r="B26387" s="1" t="s">
        <v>26327</v>
      </c>
      <c r="C26387" s="1" t="s">
        <v>60</v>
      </c>
    </row>
    <row r="26388" spans="1:3" x14ac:dyDescent="0.2">
      <c r="A26388" s="1">
        <v>26387</v>
      </c>
      <c r="B26388" s="1" t="s">
        <v>26328</v>
      </c>
      <c r="C26388" s="1" t="s">
        <v>60</v>
      </c>
    </row>
    <row r="26389" spans="1:3" x14ac:dyDescent="0.2">
      <c r="A26389" s="1">
        <v>26388</v>
      </c>
      <c r="B26389" s="1" t="s">
        <v>26329</v>
      </c>
      <c r="C26389" s="1" t="s">
        <v>60</v>
      </c>
    </row>
    <row r="26390" spans="1:3" x14ac:dyDescent="0.2">
      <c r="A26390" s="1">
        <v>26389</v>
      </c>
      <c r="B26390" s="1" t="s">
        <v>26330</v>
      </c>
      <c r="C26390" s="1" t="s">
        <v>60</v>
      </c>
    </row>
    <row r="26391" spans="1:3" x14ac:dyDescent="0.2">
      <c r="A26391" s="1">
        <v>26390</v>
      </c>
      <c r="B26391" s="1" t="s">
        <v>26331</v>
      </c>
      <c r="C26391" s="1" t="s">
        <v>60</v>
      </c>
    </row>
    <row r="26392" spans="1:3" x14ac:dyDescent="0.2">
      <c r="A26392" s="1">
        <v>26391</v>
      </c>
      <c r="B26392" s="1" t="s">
        <v>26332</v>
      </c>
      <c r="C26392" s="1" t="s">
        <v>60</v>
      </c>
    </row>
    <row r="26393" spans="1:3" x14ac:dyDescent="0.2">
      <c r="A26393" s="1">
        <v>26392</v>
      </c>
      <c r="B26393" s="1" t="s">
        <v>26333</v>
      </c>
      <c r="C26393" s="1" t="s">
        <v>60</v>
      </c>
    </row>
    <row r="26394" spans="1:3" x14ac:dyDescent="0.2">
      <c r="A26394" s="1">
        <v>26393</v>
      </c>
      <c r="B26394" s="1" t="s">
        <v>26334</v>
      </c>
      <c r="C26394" s="1" t="s">
        <v>60</v>
      </c>
    </row>
    <row r="26395" spans="1:3" x14ac:dyDescent="0.2">
      <c r="A26395" s="1">
        <v>26394</v>
      </c>
      <c r="B26395" s="1" t="s">
        <v>26335</v>
      </c>
      <c r="C26395" s="1" t="s">
        <v>60</v>
      </c>
    </row>
    <row r="26396" spans="1:3" x14ac:dyDescent="0.2">
      <c r="A26396" s="1">
        <v>26395</v>
      </c>
      <c r="B26396" s="1" t="s">
        <v>26336</v>
      </c>
      <c r="C26396" s="1" t="s">
        <v>60</v>
      </c>
    </row>
    <row r="26397" spans="1:3" x14ac:dyDescent="0.2">
      <c r="A26397" s="1">
        <v>26396</v>
      </c>
      <c r="B26397" s="1" t="s">
        <v>26337</v>
      </c>
      <c r="C26397" s="1" t="s">
        <v>60</v>
      </c>
    </row>
    <row r="26398" spans="1:3" x14ac:dyDescent="0.2">
      <c r="A26398" s="1">
        <v>26397</v>
      </c>
      <c r="B26398" s="1" t="s">
        <v>26338</v>
      </c>
      <c r="C26398" s="1" t="s">
        <v>60</v>
      </c>
    </row>
    <row r="26399" spans="1:3" x14ac:dyDescent="0.2">
      <c r="A26399" s="1">
        <v>26398</v>
      </c>
      <c r="B26399" s="1" t="s">
        <v>26339</v>
      </c>
      <c r="C26399" s="1" t="s">
        <v>60</v>
      </c>
    </row>
    <row r="26400" spans="1:3" x14ac:dyDescent="0.2">
      <c r="A26400" s="1">
        <v>26399</v>
      </c>
      <c r="B26400" s="1" t="s">
        <v>26340</v>
      </c>
      <c r="C26400" s="1" t="s">
        <v>60</v>
      </c>
    </row>
    <row r="26401" spans="1:4" x14ac:dyDescent="0.2">
      <c r="A26401" s="1">
        <v>26400</v>
      </c>
      <c r="B26401" s="1" t="s">
        <v>26341</v>
      </c>
      <c r="C26401" s="1" t="s">
        <v>60</v>
      </c>
      <c r="D26401" s="1" t="s">
        <v>61</v>
      </c>
    </row>
    <row r="26402" spans="1:4" x14ac:dyDescent="0.2">
      <c r="A26402" s="1">
        <v>26401</v>
      </c>
      <c r="B26402" s="1" t="s">
        <v>26342</v>
      </c>
      <c r="C26402" s="1" t="s">
        <v>60</v>
      </c>
    </row>
    <row r="26403" spans="1:4" x14ac:dyDescent="0.2">
      <c r="A26403" s="1">
        <v>26402</v>
      </c>
      <c r="B26403" s="1" t="s">
        <v>26343</v>
      </c>
      <c r="C26403" s="1" t="s">
        <v>60</v>
      </c>
    </row>
    <row r="26404" spans="1:4" x14ac:dyDescent="0.2">
      <c r="A26404" s="1">
        <v>26403</v>
      </c>
      <c r="B26404" s="1" t="s">
        <v>26344</v>
      </c>
      <c r="C26404" s="1" t="s">
        <v>60</v>
      </c>
    </row>
    <row r="26405" spans="1:4" x14ac:dyDescent="0.2">
      <c r="A26405" s="1">
        <v>26404</v>
      </c>
      <c r="B26405" s="1" t="s">
        <v>26345</v>
      </c>
      <c r="C26405" s="1" t="s">
        <v>60</v>
      </c>
    </row>
    <row r="26406" spans="1:4" x14ac:dyDescent="0.2">
      <c r="A26406" s="1">
        <v>26405</v>
      </c>
      <c r="B26406" s="1" t="s">
        <v>26346</v>
      </c>
      <c r="C26406" s="1" t="s">
        <v>60</v>
      </c>
    </row>
    <row r="26407" spans="1:4" x14ac:dyDescent="0.2">
      <c r="A26407" s="1">
        <v>26406</v>
      </c>
      <c r="B26407" s="1" t="s">
        <v>26347</v>
      </c>
      <c r="C26407" s="1" t="s">
        <v>60</v>
      </c>
    </row>
    <row r="26408" spans="1:4" x14ac:dyDescent="0.2">
      <c r="A26408" s="1">
        <v>26407</v>
      </c>
      <c r="B26408" s="1" t="s">
        <v>26348</v>
      </c>
      <c r="C26408" s="1" t="s">
        <v>60</v>
      </c>
    </row>
    <row r="26409" spans="1:4" x14ac:dyDescent="0.2">
      <c r="A26409" s="1">
        <v>26408</v>
      </c>
      <c r="B26409" s="1" t="s">
        <v>26349</v>
      </c>
      <c r="C26409" s="1" t="s">
        <v>60</v>
      </c>
    </row>
    <row r="26410" spans="1:4" x14ac:dyDescent="0.2">
      <c r="A26410" s="1">
        <v>26409</v>
      </c>
      <c r="B26410" s="1" t="s">
        <v>26350</v>
      </c>
      <c r="C26410" s="1" t="s">
        <v>60</v>
      </c>
    </row>
    <row r="26411" spans="1:4" x14ac:dyDescent="0.2">
      <c r="A26411" s="1">
        <v>26410</v>
      </c>
      <c r="B26411" s="1" t="s">
        <v>26351</v>
      </c>
      <c r="C26411" s="1" t="s">
        <v>60</v>
      </c>
    </row>
    <row r="26412" spans="1:4" x14ac:dyDescent="0.2">
      <c r="A26412" s="1">
        <v>26411</v>
      </c>
      <c r="B26412" s="1" t="s">
        <v>26352</v>
      </c>
      <c r="C26412" s="1" t="s">
        <v>60</v>
      </c>
    </row>
    <row r="26413" spans="1:4" x14ac:dyDescent="0.2">
      <c r="A26413" s="1">
        <v>26412</v>
      </c>
      <c r="B26413" s="1" t="s">
        <v>26353</v>
      </c>
      <c r="C26413" s="1" t="s">
        <v>60</v>
      </c>
    </row>
    <row r="26414" spans="1:4" x14ac:dyDescent="0.2">
      <c r="A26414" s="1">
        <v>26413</v>
      </c>
      <c r="B26414" s="1" t="s">
        <v>26354</v>
      </c>
      <c r="C26414" s="1" t="s">
        <v>60</v>
      </c>
    </row>
    <row r="26415" spans="1:4" x14ac:dyDescent="0.2">
      <c r="A26415" s="1">
        <v>26414</v>
      </c>
      <c r="B26415" s="1" t="s">
        <v>26355</v>
      </c>
      <c r="C26415" s="1" t="s">
        <v>60</v>
      </c>
    </row>
    <row r="26416" spans="1:4" x14ac:dyDescent="0.2">
      <c r="A26416" s="1">
        <v>26415</v>
      </c>
      <c r="B26416" s="1" t="s">
        <v>26356</v>
      </c>
      <c r="C26416" s="1" t="s">
        <v>60</v>
      </c>
    </row>
    <row r="26417" spans="1:3" x14ac:dyDescent="0.2">
      <c r="A26417" s="1">
        <v>26416</v>
      </c>
      <c r="B26417" s="1" t="s">
        <v>26357</v>
      </c>
      <c r="C26417" s="1" t="s">
        <v>60</v>
      </c>
    </row>
    <row r="26418" spans="1:3" x14ac:dyDescent="0.2">
      <c r="A26418" s="1">
        <v>26417</v>
      </c>
      <c r="B26418" s="1" t="s">
        <v>26358</v>
      </c>
      <c r="C26418" s="1" t="s">
        <v>60</v>
      </c>
    </row>
    <row r="26419" spans="1:3" x14ac:dyDescent="0.2">
      <c r="A26419" s="1">
        <v>26418</v>
      </c>
      <c r="B26419" s="1" t="s">
        <v>26359</v>
      </c>
      <c r="C26419" s="1" t="s">
        <v>60</v>
      </c>
    </row>
    <row r="26420" spans="1:3" x14ac:dyDescent="0.2">
      <c r="A26420" s="1">
        <v>26419</v>
      </c>
      <c r="B26420" s="1" t="s">
        <v>26360</v>
      </c>
      <c r="C26420" s="1" t="s">
        <v>60</v>
      </c>
    </row>
    <row r="26421" spans="1:3" x14ac:dyDescent="0.2">
      <c r="A26421" s="1">
        <v>26420</v>
      </c>
      <c r="B26421" s="1" t="s">
        <v>26361</v>
      </c>
      <c r="C26421" s="1" t="s">
        <v>60</v>
      </c>
    </row>
    <row r="26422" spans="1:3" x14ac:dyDescent="0.2">
      <c r="A26422" s="1">
        <v>26421</v>
      </c>
      <c r="B26422" s="1" t="s">
        <v>26362</v>
      </c>
      <c r="C26422" s="1" t="s">
        <v>60</v>
      </c>
    </row>
    <row r="26423" spans="1:3" x14ac:dyDescent="0.2">
      <c r="A26423" s="1">
        <v>26422</v>
      </c>
      <c r="B26423" s="1" t="s">
        <v>26363</v>
      </c>
      <c r="C26423" s="1" t="s">
        <v>60</v>
      </c>
    </row>
    <row r="26424" spans="1:3" x14ac:dyDescent="0.2">
      <c r="A26424" s="1">
        <v>26423</v>
      </c>
      <c r="B26424" s="1" t="s">
        <v>26364</v>
      </c>
      <c r="C26424" s="1" t="s">
        <v>60</v>
      </c>
    </row>
    <row r="26425" spans="1:3" x14ac:dyDescent="0.2">
      <c r="A26425" s="1">
        <v>26424</v>
      </c>
      <c r="B26425" s="1" t="s">
        <v>26365</v>
      </c>
      <c r="C26425" s="1" t="s">
        <v>60</v>
      </c>
    </row>
    <row r="26426" spans="1:3" x14ac:dyDescent="0.2">
      <c r="A26426" s="1">
        <v>26425</v>
      </c>
      <c r="B26426" s="1" t="s">
        <v>26366</v>
      </c>
      <c r="C26426" s="1" t="s">
        <v>60</v>
      </c>
    </row>
    <row r="26427" spans="1:3" x14ac:dyDescent="0.2">
      <c r="A26427" s="1">
        <v>26426</v>
      </c>
      <c r="B26427" s="1" t="s">
        <v>26367</v>
      </c>
      <c r="C26427" s="1" t="s">
        <v>60</v>
      </c>
    </row>
    <row r="26428" spans="1:3" x14ac:dyDescent="0.2">
      <c r="A26428" s="1">
        <v>26427</v>
      </c>
      <c r="B26428" s="1" t="s">
        <v>26368</v>
      </c>
      <c r="C26428" s="1" t="s">
        <v>60</v>
      </c>
    </row>
    <row r="26429" spans="1:3" x14ac:dyDescent="0.2">
      <c r="A26429" s="1">
        <v>26428</v>
      </c>
      <c r="B26429" s="1" t="s">
        <v>26369</v>
      </c>
      <c r="C26429" s="1" t="s">
        <v>60</v>
      </c>
    </row>
    <row r="26430" spans="1:3" x14ac:dyDescent="0.2">
      <c r="A26430" s="1">
        <v>26429</v>
      </c>
      <c r="B26430" s="1" t="s">
        <v>26370</v>
      </c>
      <c r="C26430" s="1" t="s">
        <v>60</v>
      </c>
    </row>
    <row r="26431" spans="1:3" x14ac:dyDescent="0.2">
      <c r="A26431" s="1">
        <v>26430</v>
      </c>
      <c r="B26431" s="1" t="s">
        <v>26371</v>
      </c>
      <c r="C26431" s="1" t="s">
        <v>60</v>
      </c>
    </row>
    <row r="26432" spans="1:3" x14ac:dyDescent="0.2">
      <c r="A26432" s="1">
        <v>26431</v>
      </c>
      <c r="B26432" s="1" t="s">
        <v>26372</v>
      </c>
      <c r="C26432" s="1" t="s">
        <v>60</v>
      </c>
    </row>
    <row r="26433" spans="1:4" x14ac:dyDescent="0.2">
      <c r="A26433" s="1">
        <v>26432</v>
      </c>
      <c r="B26433" s="1" t="s">
        <v>26373</v>
      </c>
      <c r="C26433" s="1" t="s">
        <v>60</v>
      </c>
    </row>
    <row r="26434" spans="1:4" x14ac:dyDescent="0.2">
      <c r="A26434" s="1">
        <v>26433</v>
      </c>
      <c r="B26434" s="1" t="s">
        <v>26374</v>
      </c>
      <c r="C26434" s="1" t="s">
        <v>60</v>
      </c>
    </row>
    <row r="26435" spans="1:4" x14ac:dyDescent="0.2">
      <c r="A26435" s="1">
        <v>26434</v>
      </c>
      <c r="B26435" s="1" t="s">
        <v>26375</v>
      </c>
      <c r="C26435" s="1" t="s">
        <v>60</v>
      </c>
    </row>
    <row r="26436" spans="1:4" x14ac:dyDescent="0.2">
      <c r="A26436" s="1">
        <v>26435</v>
      </c>
      <c r="B26436" s="1" t="s">
        <v>26376</v>
      </c>
      <c r="C26436" s="1" t="s">
        <v>60</v>
      </c>
    </row>
    <row r="26437" spans="1:4" x14ac:dyDescent="0.2">
      <c r="A26437" s="1">
        <v>26436</v>
      </c>
      <c r="B26437" s="1" t="s">
        <v>26377</v>
      </c>
      <c r="C26437" s="1" t="s">
        <v>60</v>
      </c>
    </row>
    <row r="26438" spans="1:4" x14ac:dyDescent="0.2">
      <c r="A26438" s="1">
        <v>26437</v>
      </c>
      <c r="B26438" s="1" t="s">
        <v>26378</v>
      </c>
      <c r="C26438" s="1" t="s">
        <v>60</v>
      </c>
      <c r="D26438" s="1" t="s">
        <v>61</v>
      </c>
    </row>
    <row r="26439" spans="1:4" x14ac:dyDescent="0.2">
      <c r="A26439" s="1">
        <v>26438</v>
      </c>
      <c r="B26439" s="1" t="s">
        <v>26379</v>
      </c>
      <c r="C26439" s="1" t="s">
        <v>60</v>
      </c>
    </row>
    <row r="26440" spans="1:4" x14ac:dyDescent="0.2">
      <c r="A26440" s="1">
        <v>26439</v>
      </c>
      <c r="B26440" s="1" t="s">
        <v>26380</v>
      </c>
      <c r="C26440" s="1" t="s">
        <v>60</v>
      </c>
    </row>
    <row r="26441" spans="1:4" x14ac:dyDescent="0.2">
      <c r="A26441" s="1">
        <v>26440</v>
      </c>
      <c r="B26441" s="1" t="s">
        <v>26381</v>
      </c>
      <c r="C26441" s="1" t="s">
        <v>60</v>
      </c>
    </row>
    <row r="26442" spans="1:4" x14ac:dyDescent="0.2">
      <c r="A26442" s="1">
        <v>26441</v>
      </c>
      <c r="B26442" s="1" t="s">
        <v>26382</v>
      </c>
      <c r="C26442" s="1" t="s">
        <v>60</v>
      </c>
      <c r="D26442" s="1" t="s">
        <v>61</v>
      </c>
    </row>
    <row r="26443" spans="1:4" x14ac:dyDescent="0.2">
      <c r="A26443" s="1">
        <v>26442</v>
      </c>
      <c r="B26443" s="1" t="s">
        <v>26383</v>
      </c>
      <c r="C26443" s="1" t="s">
        <v>60</v>
      </c>
    </row>
    <row r="26444" spans="1:4" x14ac:dyDescent="0.2">
      <c r="A26444" s="1">
        <v>26443</v>
      </c>
      <c r="B26444" s="1" t="s">
        <v>26384</v>
      </c>
      <c r="C26444" s="1" t="s">
        <v>60</v>
      </c>
    </row>
    <row r="26445" spans="1:4" x14ac:dyDescent="0.2">
      <c r="A26445" s="1">
        <v>26444</v>
      </c>
      <c r="B26445" s="1" t="s">
        <v>26385</v>
      </c>
      <c r="C26445" s="1" t="s">
        <v>60</v>
      </c>
    </row>
    <row r="26446" spans="1:4" x14ac:dyDescent="0.2">
      <c r="A26446" s="1">
        <v>26445</v>
      </c>
      <c r="B26446" s="1" t="s">
        <v>26386</v>
      </c>
      <c r="C26446" s="1" t="s">
        <v>60</v>
      </c>
    </row>
    <row r="26447" spans="1:4" x14ac:dyDescent="0.2">
      <c r="A26447" s="1">
        <v>26446</v>
      </c>
      <c r="B26447" s="1" t="s">
        <v>26387</v>
      </c>
      <c r="C26447" s="1" t="s">
        <v>60</v>
      </c>
    </row>
    <row r="26448" spans="1:4" x14ac:dyDescent="0.2">
      <c r="A26448" s="1">
        <v>26447</v>
      </c>
      <c r="B26448" s="1" t="s">
        <v>26388</v>
      </c>
      <c r="C26448" s="1" t="s">
        <v>60</v>
      </c>
    </row>
    <row r="26449" spans="1:3" x14ac:dyDescent="0.2">
      <c r="A26449" s="1">
        <v>26448</v>
      </c>
      <c r="B26449" s="1" t="s">
        <v>26389</v>
      </c>
      <c r="C26449" s="1" t="s">
        <v>60</v>
      </c>
    </row>
    <row r="26450" spans="1:3" x14ac:dyDescent="0.2">
      <c r="A26450" s="1">
        <v>26449</v>
      </c>
      <c r="B26450" s="1" t="s">
        <v>26390</v>
      </c>
      <c r="C26450" s="1" t="s">
        <v>60</v>
      </c>
    </row>
    <row r="26451" spans="1:3" x14ac:dyDescent="0.2">
      <c r="A26451" s="1">
        <v>26450</v>
      </c>
      <c r="B26451" s="1" t="s">
        <v>26391</v>
      </c>
      <c r="C26451" s="1" t="s">
        <v>60</v>
      </c>
    </row>
    <row r="26452" spans="1:3" x14ac:dyDescent="0.2">
      <c r="A26452" s="1">
        <v>26451</v>
      </c>
      <c r="B26452" s="1" t="s">
        <v>26392</v>
      </c>
      <c r="C26452" s="1" t="s">
        <v>60</v>
      </c>
    </row>
    <row r="26453" spans="1:3" x14ac:dyDescent="0.2">
      <c r="A26453" s="1">
        <v>26452</v>
      </c>
      <c r="B26453" s="1" t="s">
        <v>26393</v>
      </c>
      <c r="C26453" s="1" t="s">
        <v>60</v>
      </c>
    </row>
    <row r="26454" spans="1:3" x14ac:dyDescent="0.2">
      <c r="A26454" s="1">
        <v>26453</v>
      </c>
      <c r="B26454" s="1" t="s">
        <v>26394</v>
      </c>
      <c r="C26454" s="1" t="s">
        <v>60</v>
      </c>
    </row>
    <row r="26455" spans="1:3" x14ac:dyDescent="0.2">
      <c r="A26455" s="1">
        <v>26454</v>
      </c>
      <c r="B26455" s="1" t="s">
        <v>26395</v>
      </c>
      <c r="C26455" s="1" t="s">
        <v>60</v>
      </c>
    </row>
    <row r="26456" spans="1:3" x14ac:dyDescent="0.2">
      <c r="A26456" s="1">
        <v>26455</v>
      </c>
      <c r="B26456" s="1" t="s">
        <v>26396</v>
      </c>
      <c r="C26456" s="1" t="s">
        <v>60</v>
      </c>
    </row>
    <row r="26457" spans="1:3" x14ac:dyDescent="0.2">
      <c r="A26457" s="1">
        <v>26456</v>
      </c>
      <c r="B26457" s="1" t="s">
        <v>26397</v>
      </c>
      <c r="C26457" s="1" t="s">
        <v>60</v>
      </c>
    </row>
    <row r="26458" spans="1:3" x14ac:dyDescent="0.2">
      <c r="A26458" s="1">
        <v>26457</v>
      </c>
      <c r="B26458" s="1" t="s">
        <v>26398</v>
      </c>
      <c r="C26458" s="1" t="s">
        <v>60</v>
      </c>
    </row>
    <row r="26459" spans="1:3" x14ac:dyDescent="0.2">
      <c r="A26459" s="1">
        <v>26458</v>
      </c>
      <c r="B26459" s="1" t="s">
        <v>26399</v>
      </c>
      <c r="C26459" s="1" t="s">
        <v>60</v>
      </c>
    </row>
    <row r="26460" spans="1:3" x14ac:dyDescent="0.2">
      <c r="A26460" s="1">
        <v>26459</v>
      </c>
      <c r="B26460" s="1" t="s">
        <v>26400</v>
      </c>
      <c r="C26460" s="1" t="s">
        <v>60</v>
      </c>
    </row>
    <row r="26461" spans="1:3" x14ac:dyDescent="0.2">
      <c r="A26461" s="1">
        <v>26460</v>
      </c>
      <c r="B26461" s="1" t="s">
        <v>26401</v>
      </c>
      <c r="C26461" s="1" t="s">
        <v>60</v>
      </c>
    </row>
    <row r="26462" spans="1:3" x14ac:dyDescent="0.2">
      <c r="A26462" s="1">
        <v>26461</v>
      </c>
      <c r="B26462" s="1" t="s">
        <v>26402</v>
      </c>
      <c r="C26462" s="1" t="s">
        <v>60</v>
      </c>
    </row>
    <row r="26463" spans="1:3" x14ac:dyDescent="0.2">
      <c r="A26463" s="1">
        <v>26462</v>
      </c>
      <c r="B26463" s="1" t="s">
        <v>26403</v>
      </c>
      <c r="C26463" s="1" t="s">
        <v>60</v>
      </c>
    </row>
    <row r="26464" spans="1:3" x14ac:dyDescent="0.2">
      <c r="A26464" s="1">
        <v>26463</v>
      </c>
      <c r="B26464" s="1" t="s">
        <v>26404</v>
      </c>
      <c r="C26464" s="1" t="s">
        <v>60</v>
      </c>
    </row>
    <row r="26465" spans="1:4" x14ac:dyDescent="0.2">
      <c r="A26465" s="1">
        <v>26464</v>
      </c>
      <c r="B26465" s="1" t="s">
        <v>26405</v>
      </c>
      <c r="C26465" s="1" t="s">
        <v>60</v>
      </c>
    </row>
    <row r="26466" spans="1:4" x14ac:dyDescent="0.2">
      <c r="A26466" s="1">
        <v>26465</v>
      </c>
      <c r="B26466" s="1" t="s">
        <v>26406</v>
      </c>
      <c r="C26466" s="1" t="s">
        <v>60</v>
      </c>
    </row>
    <row r="26467" spans="1:4" x14ac:dyDescent="0.2">
      <c r="A26467" s="1">
        <v>26466</v>
      </c>
      <c r="B26467" s="1" t="s">
        <v>26407</v>
      </c>
      <c r="C26467" s="1" t="s">
        <v>60</v>
      </c>
    </row>
    <row r="26468" spans="1:4" x14ac:dyDescent="0.2">
      <c r="A26468" s="1">
        <v>26467</v>
      </c>
      <c r="B26468" s="1" t="s">
        <v>26408</v>
      </c>
      <c r="C26468" s="1" t="s">
        <v>60</v>
      </c>
    </row>
    <row r="26469" spans="1:4" x14ac:dyDescent="0.2">
      <c r="A26469" s="1">
        <v>26468</v>
      </c>
      <c r="B26469" s="1" t="s">
        <v>26409</v>
      </c>
      <c r="C26469" s="1" t="s">
        <v>60</v>
      </c>
    </row>
    <row r="26470" spans="1:4" x14ac:dyDescent="0.2">
      <c r="A26470" s="1">
        <v>26469</v>
      </c>
      <c r="B26470" s="1" t="s">
        <v>26410</v>
      </c>
      <c r="C26470" s="1" t="s">
        <v>60</v>
      </c>
    </row>
    <row r="26471" spans="1:4" x14ac:dyDescent="0.2">
      <c r="A26471" s="1">
        <v>26470</v>
      </c>
      <c r="B26471" s="1" t="s">
        <v>26411</v>
      </c>
      <c r="C26471" s="1" t="s">
        <v>60</v>
      </c>
    </row>
    <row r="26472" spans="1:4" x14ac:dyDescent="0.2">
      <c r="A26472" s="1">
        <v>26471</v>
      </c>
      <c r="B26472" s="1" t="s">
        <v>26412</v>
      </c>
      <c r="C26472" s="1" t="s">
        <v>60</v>
      </c>
    </row>
    <row r="26473" spans="1:4" x14ac:dyDescent="0.2">
      <c r="A26473" s="1">
        <v>26472</v>
      </c>
      <c r="B26473" s="1" t="s">
        <v>26413</v>
      </c>
      <c r="C26473" s="1" t="s">
        <v>60</v>
      </c>
    </row>
    <row r="26474" spans="1:4" x14ac:dyDescent="0.2">
      <c r="A26474" s="1">
        <v>26473</v>
      </c>
      <c r="B26474" s="1" t="s">
        <v>26414</v>
      </c>
      <c r="C26474" s="1" t="s">
        <v>60</v>
      </c>
    </row>
    <row r="26475" spans="1:4" x14ac:dyDescent="0.2">
      <c r="A26475" s="1">
        <v>26474</v>
      </c>
      <c r="B26475" s="1" t="s">
        <v>26415</v>
      </c>
      <c r="C26475" s="1" t="s">
        <v>60</v>
      </c>
    </row>
    <row r="26476" spans="1:4" x14ac:dyDescent="0.2">
      <c r="A26476" s="1">
        <v>26475</v>
      </c>
      <c r="B26476" s="1" t="s">
        <v>26416</v>
      </c>
      <c r="C26476" s="1" t="s">
        <v>60</v>
      </c>
    </row>
    <row r="26477" spans="1:4" x14ac:dyDescent="0.2">
      <c r="A26477" s="1">
        <v>26476</v>
      </c>
      <c r="B26477" s="1" t="s">
        <v>26417</v>
      </c>
      <c r="C26477" s="1" t="s">
        <v>60</v>
      </c>
    </row>
    <row r="26478" spans="1:4" x14ac:dyDescent="0.2">
      <c r="A26478" s="1">
        <v>26477</v>
      </c>
      <c r="B26478" s="1" t="s">
        <v>26418</v>
      </c>
      <c r="C26478" s="1" t="s">
        <v>60</v>
      </c>
      <c r="D26478" s="1" t="s">
        <v>61</v>
      </c>
    </row>
    <row r="26479" spans="1:4" x14ac:dyDescent="0.2">
      <c r="A26479" s="1">
        <v>26478</v>
      </c>
      <c r="B26479" s="1" t="s">
        <v>26419</v>
      </c>
      <c r="C26479" s="1" t="s">
        <v>60</v>
      </c>
    </row>
    <row r="26480" spans="1:4" x14ac:dyDescent="0.2">
      <c r="A26480" s="1">
        <v>26479</v>
      </c>
      <c r="B26480" s="1" t="s">
        <v>26420</v>
      </c>
      <c r="C26480" s="1" t="s">
        <v>60</v>
      </c>
    </row>
    <row r="26481" spans="1:3" x14ac:dyDescent="0.2">
      <c r="A26481" s="1">
        <v>26480</v>
      </c>
      <c r="B26481" s="1" t="s">
        <v>26421</v>
      </c>
      <c r="C26481" s="1" t="s">
        <v>60</v>
      </c>
    </row>
    <row r="26482" spans="1:3" x14ac:dyDescent="0.2">
      <c r="A26482" s="1">
        <v>26481</v>
      </c>
      <c r="B26482" s="1" t="s">
        <v>26422</v>
      </c>
      <c r="C26482" s="1" t="s">
        <v>60</v>
      </c>
    </row>
    <row r="26483" spans="1:3" x14ac:dyDescent="0.2">
      <c r="A26483" s="1">
        <v>26482</v>
      </c>
      <c r="B26483" s="1" t="s">
        <v>26423</v>
      </c>
      <c r="C26483" s="1" t="s">
        <v>60</v>
      </c>
    </row>
    <row r="26484" spans="1:3" x14ac:dyDescent="0.2">
      <c r="A26484" s="1">
        <v>26483</v>
      </c>
      <c r="B26484" s="1" t="s">
        <v>26424</v>
      </c>
      <c r="C26484" s="1" t="s">
        <v>60</v>
      </c>
    </row>
    <row r="26485" spans="1:3" x14ac:dyDescent="0.2">
      <c r="A26485" s="1">
        <v>26484</v>
      </c>
      <c r="B26485" s="1" t="s">
        <v>26425</v>
      </c>
      <c r="C26485" s="1" t="s">
        <v>60</v>
      </c>
    </row>
    <row r="26486" spans="1:3" x14ac:dyDescent="0.2">
      <c r="A26486" s="1">
        <v>26485</v>
      </c>
      <c r="B26486" s="1" t="s">
        <v>26426</v>
      </c>
      <c r="C26486" s="1" t="s">
        <v>60</v>
      </c>
    </row>
    <row r="26487" spans="1:3" x14ac:dyDescent="0.2">
      <c r="A26487" s="1">
        <v>26486</v>
      </c>
      <c r="B26487" s="1" t="s">
        <v>26427</v>
      </c>
      <c r="C26487" s="1" t="s">
        <v>60</v>
      </c>
    </row>
    <row r="26488" spans="1:3" x14ac:dyDescent="0.2">
      <c r="A26488" s="1">
        <v>26487</v>
      </c>
      <c r="B26488" s="1" t="s">
        <v>26428</v>
      </c>
      <c r="C26488" s="1" t="s">
        <v>60</v>
      </c>
    </row>
    <row r="26489" spans="1:3" x14ac:dyDescent="0.2">
      <c r="A26489" s="1">
        <v>26488</v>
      </c>
      <c r="B26489" s="1" t="s">
        <v>26429</v>
      </c>
      <c r="C26489" s="1" t="s">
        <v>60</v>
      </c>
    </row>
    <row r="26490" spans="1:3" x14ac:dyDescent="0.2">
      <c r="A26490" s="1">
        <v>26489</v>
      </c>
      <c r="B26490" s="1" t="s">
        <v>26430</v>
      </c>
      <c r="C26490" s="1" t="s">
        <v>60</v>
      </c>
    </row>
    <row r="26491" spans="1:3" x14ac:dyDescent="0.2">
      <c r="A26491" s="1">
        <v>26490</v>
      </c>
      <c r="B26491" s="1" t="s">
        <v>26431</v>
      </c>
      <c r="C26491" s="1" t="s">
        <v>60</v>
      </c>
    </row>
    <row r="26492" spans="1:3" x14ac:dyDescent="0.2">
      <c r="A26492" s="1">
        <v>26491</v>
      </c>
      <c r="B26492" s="1" t="s">
        <v>26432</v>
      </c>
      <c r="C26492" s="1" t="s">
        <v>60</v>
      </c>
    </row>
    <row r="26493" spans="1:3" x14ac:dyDescent="0.2">
      <c r="A26493" s="1">
        <v>26492</v>
      </c>
      <c r="B26493" s="1" t="s">
        <v>26433</v>
      </c>
      <c r="C26493" s="1" t="s">
        <v>60</v>
      </c>
    </row>
    <row r="26494" spans="1:3" x14ac:dyDescent="0.2">
      <c r="A26494" s="1">
        <v>26493</v>
      </c>
      <c r="B26494" s="1" t="s">
        <v>26434</v>
      </c>
      <c r="C26494" s="1" t="s">
        <v>60</v>
      </c>
    </row>
    <row r="26495" spans="1:3" x14ac:dyDescent="0.2">
      <c r="A26495" s="1">
        <v>26494</v>
      </c>
      <c r="B26495" s="1" t="s">
        <v>26435</v>
      </c>
      <c r="C26495" s="1" t="s">
        <v>60</v>
      </c>
    </row>
    <row r="26496" spans="1:3" x14ac:dyDescent="0.2">
      <c r="A26496" s="1">
        <v>26495</v>
      </c>
      <c r="B26496" s="1" t="s">
        <v>26436</v>
      </c>
      <c r="C26496" s="1" t="s">
        <v>60</v>
      </c>
    </row>
    <row r="26497" spans="1:3" x14ac:dyDescent="0.2">
      <c r="A26497" s="1">
        <v>26496</v>
      </c>
      <c r="B26497" s="1" t="s">
        <v>26437</v>
      </c>
      <c r="C26497" s="1" t="s">
        <v>60</v>
      </c>
    </row>
    <row r="26498" spans="1:3" x14ac:dyDescent="0.2">
      <c r="A26498" s="1">
        <v>26497</v>
      </c>
      <c r="B26498" s="1" t="s">
        <v>26438</v>
      </c>
      <c r="C26498" s="1" t="s">
        <v>60</v>
      </c>
    </row>
    <row r="26499" spans="1:3" x14ac:dyDescent="0.2">
      <c r="A26499" s="1">
        <v>26498</v>
      </c>
      <c r="B26499" s="1" t="s">
        <v>26439</v>
      </c>
      <c r="C26499" s="1" t="s">
        <v>60</v>
      </c>
    </row>
    <row r="26500" spans="1:3" x14ac:dyDescent="0.2">
      <c r="A26500" s="1">
        <v>26499</v>
      </c>
      <c r="B26500" s="1" t="s">
        <v>26440</v>
      </c>
      <c r="C26500" s="1" t="s">
        <v>60</v>
      </c>
    </row>
    <row r="26501" spans="1:3" x14ac:dyDescent="0.2">
      <c r="A26501" s="1">
        <v>26500</v>
      </c>
      <c r="B26501" s="1" t="s">
        <v>26441</v>
      </c>
      <c r="C26501" s="1" t="s">
        <v>60</v>
      </c>
    </row>
    <row r="26502" spans="1:3" x14ac:dyDescent="0.2">
      <c r="A26502" s="1">
        <v>26501</v>
      </c>
      <c r="B26502" s="1" t="s">
        <v>26442</v>
      </c>
      <c r="C26502" s="1" t="s">
        <v>60</v>
      </c>
    </row>
    <row r="26503" spans="1:3" x14ac:dyDescent="0.2">
      <c r="A26503" s="1">
        <v>26502</v>
      </c>
      <c r="B26503" s="1" t="s">
        <v>26443</v>
      </c>
      <c r="C26503" s="1" t="s">
        <v>5</v>
      </c>
    </row>
    <row r="26504" spans="1:3" x14ac:dyDescent="0.2">
      <c r="A26504" s="1">
        <v>26503</v>
      </c>
      <c r="B26504" s="1" t="s">
        <v>26444</v>
      </c>
      <c r="C26504" s="1" t="s">
        <v>60</v>
      </c>
    </row>
    <row r="26505" spans="1:3" x14ac:dyDescent="0.2">
      <c r="A26505" s="1">
        <v>26504</v>
      </c>
      <c r="B26505" s="1" t="s">
        <v>26445</v>
      </c>
      <c r="C26505" s="1" t="s">
        <v>60</v>
      </c>
    </row>
    <row r="26506" spans="1:3" x14ac:dyDescent="0.2">
      <c r="A26506" s="1">
        <v>26505</v>
      </c>
      <c r="B26506" s="1" t="s">
        <v>26446</v>
      </c>
      <c r="C26506" s="1" t="s">
        <v>60</v>
      </c>
    </row>
    <row r="26507" spans="1:3" x14ac:dyDescent="0.2">
      <c r="A26507" s="1">
        <v>26506</v>
      </c>
      <c r="B26507" s="1" t="s">
        <v>26447</v>
      </c>
      <c r="C26507" s="1" t="s">
        <v>60</v>
      </c>
    </row>
    <row r="26508" spans="1:3" x14ac:dyDescent="0.2">
      <c r="A26508" s="1">
        <v>26507</v>
      </c>
      <c r="B26508" s="1" t="s">
        <v>26448</v>
      </c>
      <c r="C26508" s="1" t="s">
        <v>60</v>
      </c>
    </row>
    <row r="26509" spans="1:3" x14ac:dyDescent="0.2">
      <c r="A26509" s="1">
        <v>26508</v>
      </c>
      <c r="B26509" s="1" t="s">
        <v>26449</v>
      </c>
      <c r="C26509" s="1" t="s">
        <v>60</v>
      </c>
    </row>
    <row r="26510" spans="1:3" x14ac:dyDescent="0.2">
      <c r="A26510" s="1">
        <v>26509</v>
      </c>
      <c r="B26510" s="1" t="s">
        <v>26450</v>
      </c>
      <c r="C26510" s="1" t="s">
        <v>60</v>
      </c>
    </row>
    <row r="26511" spans="1:3" x14ac:dyDescent="0.2">
      <c r="A26511" s="1">
        <v>26510</v>
      </c>
      <c r="B26511" s="1" t="s">
        <v>26451</v>
      </c>
      <c r="C26511" s="1" t="s">
        <v>60</v>
      </c>
    </row>
    <row r="26512" spans="1:3" x14ac:dyDescent="0.2">
      <c r="A26512" s="1">
        <v>26511</v>
      </c>
      <c r="B26512" s="1" t="s">
        <v>26452</v>
      </c>
      <c r="C26512" s="1" t="s">
        <v>60</v>
      </c>
    </row>
    <row r="26513" spans="1:4" x14ac:dyDescent="0.2">
      <c r="A26513" s="1">
        <v>26512</v>
      </c>
      <c r="B26513" s="1" t="s">
        <v>26453</v>
      </c>
      <c r="C26513" s="1" t="s">
        <v>60</v>
      </c>
    </row>
    <row r="26514" spans="1:4" x14ac:dyDescent="0.2">
      <c r="A26514" s="1">
        <v>26513</v>
      </c>
      <c r="B26514" s="1" t="s">
        <v>26454</v>
      </c>
      <c r="C26514" s="1" t="s">
        <v>60</v>
      </c>
    </row>
    <row r="26515" spans="1:4" x14ac:dyDescent="0.2">
      <c r="A26515" s="1">
        <v>26514</v>
      </c>
      <c r="B26515" s="1" t="s">
        <v>26455</v>
      </c>
      <c r="C26515" s="1" t="s">
        <v>60</v>
      </c>
    </row>
    <row r="26516" spans="1:4" x14ac:dyDescent="0.2">
      <c r="A26516" s="1">
        <v>26515</v>
      </c>
      <c r="B26516" s="1" t="s">
        <v>26456</v>
      </c>
      <c r="C26516" s="1" t="s">
        <v>60</v>
      </c>
    </row>
    <row r="26517" spans="1:4" x14ac:dyDescent="0.2">
      <c r="A26517" s="1">
        <v>26516</v>
      </c>
      <c r="B26517" s="1" t="s">
        <v>26457</v>
      </c>
      <c r="C26517" s="1" t="s">
        <v>60</v>
      </c>
    </row>
    <row r="26518" spans="1:4" x14ac:dyDescent="0.2">
      <c r="A26518" s="1">
        <v>26517</v>
      </c>
      <c r="B26518" s="1" t="s">
        <v>26458</v>
      </c>
      <c r="C26518" s="1" t="s">
        <v>60</v>
      </c>
    </row>
    <row r="26519" spans="1:4" x14ac:dyDescent="0.2">
      <c r="A26519" s="1">
        <v>26518</v>
      </c>
      <c r="B26519" s="1" t="s">
        <v>26459</v>
      </c>
      <c r="C26519" s="1" t="s">
        <v>60</v>
      </c>
    </row>
    <row r="26520" spans="1:4" x14ac:dyDescent="0.2">
      <c r="A26520" s="1">
        <v>26519</v>
      </c>
      <c r="B26520" s="1" t="s">
        <v>26460</v>
      </c>
      <c r="C26520" s="1" t="s">
        <v>60</v>
      </c>
      <c r="D26520" s="1" t="s">
        <v>61</v>
      </c>
    </row>
    <row r="26521" spans="1:4" x14ac:dyDescent="0.2">
      <c r="A26521" s="1">
        <v>26520</v>
      </c>
      <c r="B26521" s="1" t="s">
        <v>26461</v>
      </c>
      <c r="C26521" s="1" t="s">
        <v>60</v>
      </c>
    </row>
    <row r="26522" spans="1:4" x14ac:dyDescent="0.2">
      <c r="A26522" s="1">
        <v>26521</v>
      </c>
      <c r="B26522" s="1" t="s">
        <v>26462</v>
      </c>
      <c r="C26522" s="1" t="s">
        <v>60</v>
      </c>
    </row>
    <row r="26523" spans="1:4" x14ac:dyDescent="0.2">
      <c r="A26523" s="1">
        <v>26522</v>
      </c>
      <c r="B26523" s="1" t="s">
        <v>26463</v>
      </c>
      <c r="C26523" s="1" t="s">
        <v>60</v>
      </c>
    </row>
    <row r="26524" spans="1:4" x14ac:dyDescent="0.2">
      <c r="A26524" s="1">
        <v>26523</v>
      </c>
      <c r="B26524" s="1" t="s">
        <v>26464</v>
      </c>
      <c r="C26524" s="1" t="s">
        <v>60</v>
      </c>
    </row>
    <row r="26525" spans="1:4" x14ac:dyDescent="0.2">
      <c r="A26525" s="1">
        <v>26524</v>
      </c>
      <c r="B26525" s="1" t="s">
        <v>26465</v>
      </c>
      <c r="C26525" s="1" t="s">
        <v>60</v>
      </c>
    </row>
    <row r="26526" spans="1:4" x14ac:dyDescent="0.2">
      <c r="A26526" s="1">
        <v>26525</v>
      </c>
      <c r="B26526" s="1" t="s">
        <v>26466</v>
      </c>
      <c r="C26526" s="1" t="s">
        <v>60</v>
      </c>
    </row>
    <row r="26527" spans="1:4" x14ac:dyDescent="0.2">
      <c r="A26527" s="1">
        <v>26526</v>
      </c>
      <c r="B26527" s="1" t="s">
        <v>26467</v>
      </c>
      <c r="C26527" s="1" t="s">
        <v>60</v>
      </c>
    </row>
    <row r="26528" spans="1:4" x14ac:dyDescent="0.2">
      <c r="A26528" s="1">
        <v>26527</v>
      </c>
      <c r="B26528" s="1" t="s">
        <v>26468</v>
      </c>
      <c r="C26528" s="1" t="s">
        <v>60</v>
      </c>
    </row>
    <row r="26529" spans="1:4" x14ac:dyDescent="0.2">
      <c r="A26529" s="1">
        <v>26528</v>
      </c>
      <c r="B26529" s="1" t="s">
        <v>26469</v>
      </c>
      <c r="C26529" s="1" t="s">
        <v>60</v>
      </c>
    </row>
    <row r="26530" spans="1:4" x14ac:dyDescent="0.2">
      <c r="A26530" s="1">
        <v>26529</v>
      </c>
      <c r="B26530" s="1" t="s">
        <v>26470</v>
      </c>
      <c r="C26530" s="1" t="s">
        <v>60</v>
      </c>
    </row>
    <row r="26531" spans="1:4" x14ac:dyDescent="0.2">
      <c r="A26531" s="1">
        <v>26530</v>
      </c>
      <c r="B26531" s="1" t="s">
        <v>26471</v>
      </c>
      <c r="C26531" s="1" t="s">
        <v>60</v>
      </c>
    </row>
    <row r="26532" spans="1:4" x14ac:dyDescent="0.2">
      <c r="A26532" s="1">
        <v>26531</v>
      </c>
      <c r="B26532" s="1" t="s">
        <v>26472</v>
      </c>
      <c r="C26532" s="1" t="s">
        <v>60</v>
      </c>
    </row>
    <row r="26533" spans="1:4" x14ac:dyDescent="0.2">
      <c r="A26533" s="1">
        <v>26532</v>
      </c>
      <c r="B26533" s="1" t="s">
        <v>26473</v>
      </c>
      <c r="C26533" s="1" t="s">
        <v>60</v>
      </c>
      <c r="D26533" s="1" t="s">
        <v>61</v>
      </c>
    </row>
    <row r="26534" spans="1:4" x14ac:dyDescent="0.2">
      <c r="A26534" s="1">
        <v>26533</v>
      </c>
      <c r="B26534" s="1" t="s">
        <v>26474</v>
      </c>
      <c r="C26534" s="1" t="s">
        <v>60</v>
      </c>
    </row>
    <row r="26535" spans="1:4" x14ac:dyDescent="0.2">
      <c r="A26535" s="1">
        <v>26534</v>
      </c>
      <c r="B26535" s="1" t="s">
        <v>26475</v>
      </c>
      <c r="C26535" s="1" t="s">
        <v>60</v>
      </c>
    </row>
    <row r="26536" spans="1:4" x14ac:dyDescent="0.2">
      <c r="A26536" s="1">
        <v>26535</v>
      </c>
      <c r="B26536" s="1" t="s">
        <v>26476</v>
      </c>
      <c r="C26536" s="1" t="s">
        <v>60</v>
      </c>
    </row>
    <row r="26537" spans="1:4" x14ac:dyDescent="0.2">
      <c r="A26537" s="1">
        <v>26536</v>
      </c>
      <c r="B26537" s="1" t="s">
        <v>26477</v>
      </c>
      <c r="C26537" s="1" t="s">
        <v>60</v>
      </c>
    </row>
    <row r="26538" spans="1:4" x14ac:dyDescent="0.2">
      <c r="A26538" s="1">
        <v>26537</v>
      </c>
      <c r="B26538" s="1" t="s">
        <v>26478</v>
      </c>
      <c r="C26538" s="1" t="s">
        <v>60</v>
      </c>
    </row>
    <row r="26539" spans="1:4" x14ac:dyDescent="0.2">
      <c r="A26539" s="1">
        <v>26538</v>
      </c>
      <c r="B26539" s="1" t="s">
        <v>26479</v>
      </c>
      <c r="C26539" s="1" t="s">
        <v>60</v>
      </c>
    </row>
    <row r="26540" spans="1:4" x14ac:dyDescent="0.2">
      <c r="A26540" s="1">
        <v>26539</v>
      </c>
      <c r="B26540" s="1" t="s">
        <v>26480</v>
      </c>
      <c r="C26540" s="1" t="s">
        <v>60</v>
      </c>
    </row>
    <row r="26541" spans="1:4" x14ac:dyDescent="0.2">
      <c r="A26541" s="1">
        <v>26540</v>
      </c>
      <c r="B26541" s="1" t="s">
        <v>26481</v>
      </c>
      <c r="C26541" s="1" t="s">
        <v>60</v>
      </c>
    </row>
    <row r="26542" spans="1:4" x14ac:dyDescent="0.2">
      <c r="A26542" s="1">
        <v>26541</v>
      </c>
      <c r="B26542" s="1" t="s">
        <v>26482</v>
      </c>
      <c r="C26542" s="1" t="s">
        <v>60</v>
      </c>
    </row>
    <row r="26543" spans="1:4" x14ac:dyDescent="0.2">
      <c r="A26543" s="1">
        <v>26542</v>
      </c>
      <c r="B26543" s="1" t="s">
        <v>26483</v>
      </c>
      <c r="C26543" s="1" t="s">
        <v>60</v>
      </c>
    </row>
    <row r="26544" spans="1:4" x14ac:dyDescent="0.2">
      <c r="A26544" s="1">
        <v>26543</v>
      </c>
      <c r="B26544" s="1" t="s">
        <v>26484</v>
      </c>
      <c r="C26544" s="1" t="s">
        <v>60</v>
      </c>
    </row>
    <row r="26545" spans="1:4" x14ac:dyDescent="0.2">
      <c r="A26545" s="1">
        <v>26544</v>
      </c>
      <c r="B26545" s="1" t="s">
        <v>26485</v>
      </c>
      <c r="C26545" s="1" t="s">
        <v>60</v>
      </c>
    </row>
    <row r="26546" spans="1:4" x14ac:dyDescent="0.2">
      <c r="A26546" s="1">
        <v>26545</v>
      </c>
      <c r="B26546" s="1" t="s">
        <v>26486</v>
      </c>
      <c r="C26546" s="1" t="s">
        <v>60</v>
      </c>
    </row>
    <row r="26547" spans="1:4" x14ac:dyDescent="0.2">
      <c r="A26547" s="1">
        <v>26546</v>
      </c>
      <c r="B26547" s="1" t="s">
        <v>26487</v>
      </c>
      <c r="C26547" s="1" t="s">
        <v>60</v>
      </c>
    </row>
    <row r="26548" spans="1:4" x14ac:dyDescent="0.2">
      <c r="A26548" s="1">
        <v>26547</v>
      </c>
      <c r="B26548" s="1" t="s">
        <v>26488</v>
      </c>
      <c r="C26548" s="1" t="s">
        <v>60</v>
      </c>
    </row>
    <row r="26549" spans="1:4" x14ac:dyDescent="0.2">
      <c r="A26549" s="1">
        <v>26548</v>
      </c>
      <c r="B26549" s="1" t="s">
        <v>26489</v>
      </c>
      <c r="C26549" s="1" t="s">
        <v>60</v>
      </c>
    </row>
    <row r="26550" spans="1:4" x14ac:dyDescent="0.2">
      <c r="A26550" s="1">
        <v>26549</v>
      </c>
      <c r="B26550" s="1" t="s">
        <v>26490</v>
      </c>
      <c r="C26550" s="1" t="s">
        <v>60</v>
      </c>
      <c r="D26550" s="1" t="s">
        <v>61</v>
      </c>
    </row>
    <row r="26551" spans="1:4" x14ac:dyDescent="0.2">
      <c r="A26551" s="1">
        <v>26550</v>
      </c>
      <c r="B26551" s="1" t="s">
        <v>26491</v>
      </c>
      <c r="C26551" s="1" t="s">
        <v>60</v>
      </c>
    </row>
    <row r="26552" spans="1:4" x14ac:dyDescent="0.2">
      <c r="A26552" s="1">
        <v>26551</v>
      </c>
      <c r="B26552" s="1" t="s">
        <v>26492</v>
      </c>
      <c r="C26552" s="1" t="s">
        <v>60</v>
      </c>
    </row>
    <row r="26553" spans="1:4" x14ac:dyDescent="0.2">
      <c r="A26553" s="1">
        <v>26552</v>
      </c>
      <c r="B26553" s="1" t="s">
        <v>26493</v>
      </c>
      <c r="C26553" s="1" t="s">
        <v>60</v>
      </c>
    </row>
    <row r="26554" spans="1:4" x14ac:dyDescent="0.2">
      <c r="A26554" s="1">
        <v>26553</v>
      </c>
      <c r="B26554" s="1" t="s">
        <v>26494</v>
      </c>
      <c r="C26554" s="1" t="s">
        <v>60</v>
      </c>
    </row>
    <row r="26555" spans="1:4" x14ac:dyDescent="0.2">
      <c r="A26555" s="1">
        <v>26554</v>
      </c>
      <c r="B26555" s="1" t="s">
        <v>26495</v>
      </c>
      <c r="C26555" s="1" t="s">
        <v>5</v>
      </c>
    </row>
    <row r="26556" spans="1:4" x14ac:dyDescent="0.2">
      <c r="A26556" s="1">
        <v>26555</v>
      </c>
      <c r="B26556" s="1" t="s">
        <v>26496</v>
      </c>
      <c r="C26556" s="1" t="s">
        <v>60</v>
      </c>
    </row>
    <row r="26557" spans="1:4" x14ac:dyDescent="0.2">
      <c r="A26557" s="1">
        <v>26556</v>
      </c>
      <c r="B26557" s="1" t="s">
        <v>26497</v>
      </c>
      <c r="C26557" s="1" t="s">
        <v>60</v>
      </c>
    </row>
    <row r="26558" spans="1:4" x14ac:dyDescent="0.2">
      <c r="A26558" s="1">
        <v>26557</v>
      </c>
      <c r="B26558" s="1" t="s">
        <v>26498</v>
      </c>
      <c r="C26558" s="1" t="s">
        <v>60</v>
      </c>
    </row>
    <row r="26559" spans="1:4" x14ac:dyDescent="0.2">
      <c r="A26559" s="1">
        <v>26558</v>
      </c>
      <c r="B26559" s="1" t="s">
        <v>26499</v>
      </c>
      <c r="C26559" s="1" t="s">
        <v>60</v>
      </c>
    </row>
    <row r="26560" spans="1:4" x14ac:dyDescent="0.2">
      <c r="A26560" s="1">
        <v>26559</v>
      </c>
      <c r="B26560" s="1" t="s">
        <v>26500</v>
      </c>
      <c r="C26560" s="1" t="s">
        <v>60</v>
      </c>
    </row>
    <row r="26561" spans="1:4" x14ac:dyDescent="0.2">
      <c r="A26561" s="1">
        <v>26560</v>
      </c>
      <c r="B26561" s="1" t="s">
        <v>26501</v>
      </c>
      <c r="C26561" s="1" t="s">
        <v>60</v>
      </c>
    </row>
    <row r="26562" spans="1:4" x14ac:dyDescent="0.2">
      <c r="A26562" s="1">
        <v>26561</v>
      </c>
      <c r="B26562" s="1" t="s">
        <v>26502</v>
      </c>
      <c r="C26562" s="1" t="s">
        <v>60</v>
      </c>
    </row>
    <row r="26563" spans="1:4" x14ac:dyDescent="0.2">
      <c r="A26563" s="1">
        <v>26562</v>
      </c>
      <c r="B26563" s="1" t="s">
        <v>26503</v>
      </c>
      <c r="C26563" s="1" t="s">
        <v>60</v>
      </c>
    </row>
    <row r="26564" spans="1:4" x14ac:dyDescent="0.2">
      <c r="A26564" s="1">
        <v>26563</v>
      </c>
      <c r="B26564" s="1" t="s">
        <v>26504</v>
      </c>
      <c r="C26564" s="1" t="s">
        <v>60</v>
      </c>
    </row>
    <row r="26565" spans="1:4" x14ac:dyDescent="0.2">
      <c r="A26565" s="1">
        <v>26564</v>
      </c>
      <c r="B26565" s="1" t="s">
        <v>26505</v>
      </c>
      <c r="C26565" s="1" t="s">
        <v>60</v>
      </c>
    </row>
    <row r="26566" spans="1:4" x14ac:dyDescent="0.2">
      <c r="A26566" s="1">
        <v>26565</v>
      </c>
      <c r="B26566" s="1" t="s">
        <v>26506</v>
      </c>
      <c r="C26566" s="1" t="s">
        <v>60</v>
      </c>
    </row>
    <row r="26567" spans="1:4" x14ac:dyDescent="0.2">
      <c r="A26567" s="1">
        <v>26566</v>
      </c>
      <c r="B26567" s="1" t="s">
        <v>26507</v>
      </c>
      <c r="C26567" s="1" t="s">
        <v>60</v>
      </c>
    </row>
    <row r="26568" spans="1:4" x14ac:dyDescent="0.2">
      <c r="A26568" s="1">
        <v>26567</v>
      </c>
      <c r="B26568" s="1" t="s">
        <v>26508</v>
      </c>
      <c r="C26568" s="1" t="s">
        <v>60</v>
      </c>
    </row>
    <row r="26569" spans="1:4" x14ac:dyDescent="0.2">
      <c r="A26569" s="1">
        <v>26568</v>
      </c>
      <c r="B26569" s="1" t="s">
        <v>26509</v>
      </c>
      <c r="C26569" s="1" t="s">
        <v>60</v>
      </c>
      <c r="D26569" s="1" t="s">
        <v>61</v>
      </c>
    </row>
    <row r="26570" spans="1:4" x14ac:dyDescent="0.2">
      <c r="A26570" s="1">
        <v>26569</v>
      </c>
      <c r="B26570" s="1" t="s">
        <v>26510</v>
      </c>
      <c r="C26570" s="1" t="s">
        <v>60</v>
      </c>
    </row>
    <row r="26571" spans="1:4" x14ac:dyDescent="0.2">
      <c r="A26571" s="1">
        <v>26570</v>
      </c>
      <c r="B26571" s="1" t="s">
        <v>26511</v>
      </c>
      <c r="C26571" s="1" t="s">
        <v>60</v>
      </c>
    </row>
    <row r="26572" spans="1:4" x14ac:dyDescent="0.2">
      <c r="A26572" s="1">
        <v>26571</v>
      </c>
      <c r="B26572" s="1" t="s">
        <v>26512</v>
      </c>
      <c r="C26572" s="1" t="s">
        <v>60</v>
      </c>
    </row>
    <row r="26573" spans="1:4" x14ac:dyDescent="0.2">
      <c r="A26573" s="1">
        <v>26572</v>
      </c>
      <c r="B26573" s="1" t="s">
        <v>26513</v>
      </c>
      <c r="C26573" s="1" t="s">
        <v>60</v>
      </c>
    </row>
    <row r="26574" spans="1:4" x14ac:dyDescent="0.2">
      <c r="A26574" s="1">
        <v>26573</v>
      </c>
      <c r="B26574" s="1" t="s">
        <v>26514</v>
      </c>
      <c r="C26574" s="1" t="s">
        <v>60</v>
      </c>
    </row>
    <row r="26575" spans="1:4" x14ac:dyDescent="0.2">
      <c r="A26575" s="1">
        <v>26574</v>
      </c>
      <c r="B26575" s="1" t="s">
        <v>26515</v>
      </c>
      <c r="C26575" s="1" t="s">
        <v>60</v>
      </c>
    </row>
    <row r="26576" spans="1:4" x14ac:dyDescent="0.2">
      <c r="A26576" s="1">
        <v>26575</v>
      </c>
      <c r="B26576" s="1" t="s">
        <v>26516</v>
      </c>
      <c r="C26576" s="1" t="s">
        <v>60</v>
      </c>
    </row>
    <row r="26577" spans="1:4" x14ac:dyDescent="0.2">
      <c r="A26577" s="1">
        <v>26576</v>
      </c>
      <c r="B26577" s="1" t="s">
        <v>26517</v>
      </c>
      <c r="C26577" s="1" t="s">
        <v>60</v>
      </c>
    </row>
    <row r="26578" spans="1:4" x14ac:dyDescent="0.2">
      <c r="A26578" s="1">
        <v>26577</v>
      </c>
      <c r="B26578" s="1" t="s">
        <v>26518</v>
      </c>
      <c r="C26578" s="1" t="s">
        <v>60</v>
      </c>
    </row>
    <row r="26579" spans="1:4" x14ac:dyDescent="0.2">
      <c r="A26579" s="1">
        <v>26578</v>
      </c>
      <c r="B26579" s="1" t="s">
        <v>26519</v>
      </c>
      <c r="C26579" s="1" t="s">
        <v>60</v>
      </c>
    </row>
    <row r="26580" spans="1:4" x14ac:dyDescent="0.2">
      <c r="A26580" s="1">
        <v>26579</v>
      </c>
      <c r="B26580" s="1" t="s">
        <v>26520</v>
      </c>
      <c r="C26580" s="1" t="s">
        <v>60</v>
      </c>
    </row>
    <row r="26581" spans="1:4" x14ac:dyDescent="0.2">
      <c r="A26581" s="1">
        <v>26580</v>
      </c>
      <c r="B26581" s="1" t="s">
        <v>26521</v>
      </c>
      <c r="C26581" s="1" t="s">
        <v>60</v>
      </c>
    </row>
    <row r="26582" spans="1:4" x14ac:dyDescent="0.2">
      <c r="A26582" s="1">
        <v>26581</v>
      </c>
      <c r="B26582" s="1" t="s">
        <v>26522</v>
      </c>
      <c r="C26582" s="1" t="s">
        <v>60</v>
      </c>
    </row>
    <row r="26583" spans="1:4" x14ac:dyDescent="0.2">
      <c r="A26583" s="1">
        <v>26582</v>
      </c>
      <c r="B26583" s="1" t="s">
        <v>26523</v>
      </c>
      <c r="C26583" s="1" t="s">
        <v>60</v>
      </c>
    </row>
    <row r="26584" spans="1:4" x14ac:dyDescent="0.2">
      <c r="A26584" s="1">
        <v>26583</v>
      </c>
      <c r="B26584" s="1" t="s">
        <v>26524</v>
      </c>
      <c r="C26584" s="1" t="s">
        <v>60</v>
      </c>
    </row>
    <row r="26585" spans="1:4" x14ac:dyDescent="0.2">
      <c r="A26585" s="1">
        <v>26584</v>
      </c>
      <c r="B26585" s="1" t="s">
        <v>26525</v>
      </c>
      <c r="C26585" s="1" t="s">
        <v>60</v>
      </c>
    </row>
    <row r="26586" spans="1:4" x14ac:dyDescent="0.2">
      <c r="A26586" s="1">
        <v>26585</v>
      </c>
      <c r="B26586" s="1" t="s">
        <v>26526</v>
      </c>
      <c r="C26586" s="1" t="s">
        <v>60</v>
      </c>
    </row>
    <row r="26587" spans="1:4" x14ac:dyDescent="0.2">
      <c r="A26587" s="1">
        <v>26586</v>
      </c>
      <c r="B26587" s="1" t="s">
        <v>26527</v>
      </c>
      <c r="C26587" s="1" t="s">
        <v>60</v>
      </c>
    </row>
    <row r="26588" spans="1:4" x14ac:dyDescent="0.2">
      <c r="A26588" s="1">
        <v>26587</v>
      </c>
      <c r="B26588" s="1" t="s">
        <v>26528</v>
      </c>
      <c r="C26588" s="1" t="s">
        <v>60</v>
      </c>
    </row>
    <row r="26589" spans="1:4" x14ac:dyDescent="0.2">
      <c r="A26589" s="1">
        <v>26588</v>
      </c>
      <c r="B26589" s="1" t="s">
        <v>26529</v>
      </c>
      <c r="C26589" s="1" t="s">
        <v>60</v>
      </c>
      <c r="D26589" s="1" t="s">
        <v>61</v>
      </c>
    </row>
    <row r="26590" spans="1:4" x14ac:dyDescent="0.2">
      <c r="A26590" s="1">
        <v>26589</v>
      </c>
      <c r="B26590" s="1" t="s">
        <v>26530</v>
      </c>
      <c r="C26590" s="1" t="s">
        <v>60</v>
      </c>
    </row>
    <row r="26591" spans="1:4" x14ac:dyDescent="0.2">
      <c r="A26591" s="1">
        <v>26590</v>
      </c>
      <c r="B26591" s="1" t="s">
        <v>26531</v>
      </c>
      <c r="C26591" s="1" t="s">
        <v>60</v>
      </c>
    </row>
    <row r="26592" spans="1:4" x14ac:dyDescent="0.2">
      <c r="A26592" s="1">
        <v>26591</v>
      </c>
      <c r="B26592" s="1" t="s">
        <v>26532</v>
      </c>
      <c r="C26592" s="1" t="s">
        <v>60</v>
      </c>
    </row>
    <row r="26593" spans="1:4" x14ac:dyDescent="0.2">
      <c r="A26593" s="1">
        <v>26592</v>
      </c>
      <c r="B26593" s="1" t="s">
        <v>26533</v>
      </c>
      <c r="C26593" s="1" t="s">
        <v>60</v>
      </c>
    </row>
    <row r="26594" spans="1:4" x14ac:dyDescent="0.2">
      <c r="A26594" s="1">
        <v>26593</v>
      </c>
      <c r="B26594" s="1" t="s">
        <v>26534</v>
      </c>
      <c r="C26594" s="1" t="s">
        <v>60</v>
      </c>
    </row>
    <row r="26595" spans="1:4" x14ac:dyDescent="0.2">
      <c r="A26595" s="1">
        <v>26594</v>
      </c>
      <c r="B26595" s="1" t="s">
        <v>26535</v>
      </c>
      <c r="C26595" s="1" t="s">
        <v>60</v>
      </c>
    </row>
    <row r="26596" spans="1:4" x14ac:dyDescent="0.2">
      <c r="A26596" s="1">
        <v>26595</v>
      </c>
      <c r="B26596" s="1" t="s">
        <v>26536</v>
      </c>
      <c r="C26596" s="1" t="s">
        <v>60</v>
      </c>
    </row>
    <row r="26597" spans="1:4" x14ac:dyDescent="0.2">
      <c r="A26597" s="1">
        <v>26596</v>
      </c>
      <c r="B26597" s="1" t="s">
        <v>26537</v>
      </c>
      <c r="C26597" s="1" t="s">
        <v>60</v>
      </c>
    </row>
    <row r="26598" spans="1:4" x14ac:dyDescent="0.2">
      <c r="A26598" s="1">
        <v>26597</v>
      </c>
      <c r="B26598" s="1" t="s">
        <v>26538</v>
      </c>
      <c r="C26598" s="1" t="s">
        <v>60</v>
      </c>
    </row>
    <row r="26599" spans="1:4" x14ac:dyDescent="0.2">
      <c r="A26599" s="1">
        <v>26598</v>
      </c>
      <c r="B26599" s="1" t="s">
        <v>26539</v>
      </c>
      <c r="C26599" s="1" t="s">
        <v>60</v>
      </c>
    </row>
    <row r="26600" spans="1:4" x14ac:dyDescent="0.2">
      <c r="A26600" s="1">
        <v>26599</v>
      </c>
      <c r="B26600" s="1" t="s">
        <v>26540</v>
      </c>
      <c r="C26600" s="1" t="s">
        <v>60</v>
      </c>
    </row>
    <row r="26601" spans="1:4" x14ac:dyDescent="0.2">
      <c r="A26601" s="1">
        <v>26600</v>
      </c>
      <c r="B26601" s="1" t="s">
        <v>26541</v>
      </c>
      <c r="C26601" s="1" t="s">
        <v>60</v>
      </c>
    </row>
    <row r="26602" spans="1:4" x14ac:dyDescent="0.2">
      <c r="A26602" s="1">
        <v>26601</v>
      </c>
      <c r="B26602" s="1" t="s">
        <v>26542</v>
      </c>
      <c r="C26602" s="1" t="s">
        <v>60</v>
      </c>
      <c r="D26602" s="1" t="s">
        <v>61</v>
      </c>
    </row>
    <row r="26603" spans="1:4" x14ac:dyDescent="0.2">
      <c r="A26603" s="1">
        <v>26602</v>
      </c>
      <c r="B26603" s="1" t="s">
        <v>26543</v>
      </c>
      <c r="C26603" s="1" t="s">
        <v>60</v>
      </c>
    </row>
    <row r="26604" spans="1:4" x14ac:dyDescent="0.2">
      <c r="A26604" s="1">
        <v>26603</v>
      </c>
      <c r="B26604" s="1" t="s">
        <v>26544</v>
      </c>
      <c r="C26604" s="1" t="s">
        <v>60</v>
      </c>
    </row>
    <row r="26605" spans="1:4" x14ac:dyDescent="0.2">
      <c r="A26605" s="1">
        <v>26604</v>
      </c>
      <c r="B26605" s="1" t="s">
        <v>26545</v>
      </c>
      <c r="C26605" s="1" t="s">
        <v>60</v>
      </c>
    </row>
    <row r="26606" spans="1:4" x14ac:dyDescent="0.2">
      <c r="A26606" s="1">
        <v>26605</v>
      </c>
      <c r="B26606" s="1" t="s">
        <v>26546</v>
      </c>
      <c r="C26606" s="1" t="s">
        <v>60</v>
      </c>
    </row>
    <row r="26607" spans="1:4" x14ac:dyDescent="0.2">
      <c r="A26607" s="1">
        <v>26606</v>
      </c>
      <c r="B26607" s="1" t="s">
        <v>26547</v>
      </c>
      <c r="C26607" s="1" t="s">
        <v>60</v>
      </c>
    </row>
    <row r="26608" spans="1:4" x14ac:dyDescent="0.2">
      <c r="A26608" s="1">
        <v>26607</v>
      </c>
      <c r="B26608" s="1" t="s">
        <v>26548</v>
      </c>
      <c r="C26608" s="1" t="s">
        <v>60</v>
      </c>
    </row>
    <row r="26609" spans="1:4" x14ac:dyDescent="0.2">
      <c r="A26609" s="1">
        <v>26608</v>
      </c>
      <c r="B26609" s="1" t="s">
        <v>26549</v>
      </c>
      <c r="C26609" s="1" t="s">
        <v>60</v>
      </c>
    </row>
    <row r="26610" spans="1:4" x14ac:dyDescent="0.2">
      <c r="A26610" s="1">
        <v>26609</v>
      </c>
      <c r="B26610" s="1" t="s">
        <v>26550</v>
      </c>
      <c r="C26610" s="1" t="s">
        <v>60</v>
      </c>
    </row>
    <row r="26611" spans="1:4" x14ac:dyDescent="0.2">
      <c r="A26611" s="1">
        <v>26610</v>
      </c>
      <c r="B26611" s="1" t="s">
        <v>26551</v>
      </c>
      <c r="C26611" s="1" t="s">
        <v>60</v>
      </c>
    </row>
    <row r="26612" spans="1:4" x14ac:dyDescent="0.2">
      <c r="A26612" s="1">
        <v>26611</v>
      </c>
      <c r="B26612" s="1" t="s">
        <v>26552</v>
      </c>
      <c r="C26612" s="1" t="s">
        <v>60</v>
      </c>
    </row>
    <row r="26613" spans="1:4" x14ac:dyDescent="0.2">
      <c r="A26613" s="1">
        <v>26612</v>
      </c>
      <c r="B26613" s="1" t="s">
        <v>26553</v>
      </c>
      <c r="C26613" s="1" t="s">
        <v>60</v>
      </c>
    </row>
    <row r="26614" spans="1:4" x14ac:dyDescent="0.2">
      <c r="A26614" s="1">
        <v>26613</v>
      </c>
      <c r="B26614" s="1" t="s">
        <v>26554</v>
      </c>
      <c r="C26614" s="1" t="s">
        <v>60</v>
      </c>
    </row>
    <row r="26615" spans="1:4" x14ac:dyDescent="0.2">
      <c r="A26615" s="1">
        <v>26614</v>
      </c>
      <c r="B26615" s="1" t="s">
        <v>26555</v>
      </c>
      <c r="C26615" s="1" t="s">
        <v>60</v>
      </c>
    </row>
    <row r="26616" spans="1:4" x14ac:dyDescent="0.2">
      <c r="A26616" s="1">
        <v>26615</v>
      </c>
      <c r="B26616" s="1" t="s">
        <v>26556</v>
      </c>
      <c r="C26616" s="1" t="s">
        <v>60</v>
      </c>
      <c r="D26616" s="1" t="s">
        <v>61</v>
      </c>
    </row>
    <row r="26617" spans="1:4" x14ac:dyDescent="0.2">
      <c r="A26617" s="1">
        <v>26616</v>
      </c>
      <c r="B26617" s="1" t="s">
        <v>26557</v>
      </c>
      <c r="C26617" s="1" t="s">
        <v>60</v>
      </c>
    </row>
    <row r="26618" spans="1:4" x14ac:dyDescent="0.2">
      <c r="A26618" s="1">
        <v>26617</v>
      </c>
      <c r="B26618" s="1" t="s">
        <v>26558</v>
      </c>
      <c r="C26618" s="1" t="s">
        <v>60</v>
      </c>
    </row>
    <row r="26619" spans="1:4" x14ac:dyDescent="0.2">
      <c r="A26619" s="1">
        <v>26618</v>
      </c>
      <c r="B26619" s="1" t="s">
        <v>26559</v>
      </c>
      <c r="C26619" s="1" t="s">
        <v>60</v>
      </c>
    </row>
    <row r="26620" spans="1:4" x14ac:dyDescent="0.2">
      <c r="A26620" s="1">
        <v>26619</v>
      </c>
      <c r="B26620" s="1" t="s">
        <v>26560</v>
      </c>
      <c r="C26620" s="1" t="s">
        <v>60</v>
      </c>
    </row>
    <row r="26621" spans="1:4" x14ac:dyDescent="0.2">
      <c r="A26621" s="1">
        <v>26620</v>
      </c>
      <c r="B26621" s="1" t="s">
        <v>26561</v>
      </c>
      <c r="C26621" s="1" t="s">
        <v>60</v>
      </c>
    </row>
    <row r="26622" spans="1:4" x14ac:dyDescent="0.2">
      <c r="A26622" s="1">
        <v>26621</v>
      </c>
      <c r="B26622" s="1" t="s">
        <v>26562</v>
      </c>
      <c r="C26622" s="1" t="s">
        <v>60</v>
      </c>
    </row>
    <row r="26623" spans="1:4" x14ac:dyDescent="0.2">
      <c r="A26623" s="1">
        <v>26622</v>
      </c>
      <c r="B26623" s="1" t="s">
        <v>26563</v>
      </c>
      <c r="C26623" s="1" t="s">
        <v>60</v>
      </c>
    </row>
    <row r="26624" spans="1:4" x14ac:dyDescent="0.2">
      <c r="A26624" s="1">
        <v>26623</v>
      </c>
      <c r="B26624" s="1" t="s">
        <v>26564</v>
      </c>
      <c r="C26624" s="1" t="s">
        <v>60</v>
      </c>
    </row>
    <row r="26625" spans="1:3" x14ac:dyDescent="0.2">
      <c r="A26625" s="1">
        <v>26624</v>
      </c>
      <c r="B26625" s="1" t="s">
        <v>26565</v>
      </c>
      <c r="C26625" s="1" t="s">
        <v>60</v>
      </c>
    </row>
    <row r="26626" spans="1:3" x14ac:dyDescent="0.2">
      <c r="A26626" s="1">
        <v>26625</v>
      </c>
      <c r="B26626" s="1" t="s">
        <v>26566</v>
      </c>
      <c r="C26626" s="1" t="s">
        <v>60</v>
      </c>
    </row>
    <row r="26627" spans="1:3" x14ac:dyDescent="0.2">
      <c r="A26627" s="1">
        <v>26626</v>
      </c>
      <c r="B26627" s="1" t="s">
        <v>26567</v>
      </c>
      <c r="C26627" s="1" t="s">
        <v>60</v>
      </c>
    </row>
    <row r="26628" spans="1:3" x14ac:dyDescent="0.2">
      <c r="A26628" s="1">
        <v>26627</v>
      </c>
      <c r="B26628" s="1" t="s">
        <v>26568</v>
      </c>
      <c r="C26628" s="1" t="s">
        <v>60</v>
      </c>
    </row>
    <row r="26629" spans="1:3" x14ac:dyDescent="0.2">
      <c r="A26629" s="1">
        <v>26628</v>
      </c>
      <c r="B26629" s="1" t="s">
        <v>26569</v>
      </c>
      <c r="C26629" s="1" t="s">
        <v>60</v>
      </c>
    </row>
    <row r="26630" spans="1:3" x14ac:dyDescent="0.2">
      <c r="A26630" s="1">
        <v>26629</v>
      </c>
      <c r="B26630" s="1" t="s">
        <v>26570</v>
      </c>
      <c r="C26630" s="1" t="s">
        <v>60</v>
      </c>
    </row>
    <row r="26631" spans="1:3" x14ac:dyDescent="0.2">
      <c r="A26631" s="1">
        <v>26630</v>
      </c>
      <c r="B26631" s="1" t="s">
        <v>26571</v>
      </c>
      <c r="C26631" s="1" t="s">
        <v>60</v>
      </c>
    </row>
    <row r="26632" spans="1:3" x14ac:dyDescent="0.2">
      <c r="A26632" s="1">
        <v>26631</v>
      </c>
      <c r="B26632" s="1" t="s">
        <v>26572</v>
      </c>
      <c r="C26632" s="1" t="s">
        <v>60</v>
      </c>
    </row>
    <row r="26633" spans="1:3" x14ac:dyDescent="0.2">
      <c r="A26633" s="1">
        <v>26632</v>
      </c>
      <c r="B26633" s="1" t="s">
        <v>26573</v>
      </c>
      <c r="C26633" s="1" t="s">
        <v>60</v>
      </c>
    </row>
    <row r="26634" spans="1:3" x14ac:dyDescent="0.2">
      <c r="A26634" s="1">
        <v>26633</v>
      </c>
      <c r="B26634" s="1" t="s">
        <v>26574</v>
      </c>
      <c r="C26634" s="1" t="s">
        <v>60</v>
      </c>
    </row>
    <row r="26635" spans="1:3" x14ac:dyDescent="0.2">
      <c r="A26635" s="1">
        <v>26634</v>
      </c>
      <c r="B26635" s="1" t="s">
        <v>26575</v>
      </c>
      <c r="C26635" s="1" t="s">
        <v>60</v>
      </c>
    </row>
    <row r="26636" spans="1:3" x14ac:dyDescent="0.2">
      <c r="A26636" s="1">
        <v>26635</v>
      </c>
      <c r="B26636" s="1" t="s">
        <v>26576</v>
      </c>
      <c r="C26636" s="1" t="s">
        <v>60</v>
      </c>
    </row>
    <row r="26637" spans="1:3" x14ac:dyDescent="0.2">
      <c r="A26637" s="1">
        <v>26636</v>
      </c>
      <c r="B26637" s="1" t="s">
        <v>26577</v>
      </c>
      <c r="C26637" s="1" t="s">
        <v>60</v>
      </c>
    </row>
    <row r="26638" spans="1:3" x14ac:dyDescent="0.2">
      <c r="A26638" s="1">
        <v>26637</v>
      </c>
      <c r="B26638" s="1" t="s">
        <v>26578</v>
      </c>
      <c r="C26638" s="1" t="s">
        <v>60</v>
      </c>
    </row>
    <row r="26639" spans="1:3" x14ac:dyDescent="0.2">
      <c r="A26639" s="1">
        <v>26638</v>
      </c>
      <c r="B26639" s="1" t="s">
        <v>26579</v>
      </c>
      <c r="C26639" s="1" t="s">
        <v>60</v>
      </c>
    </row>
    <row r="26640" spans="1:3" x14ac:dyDescent="0.2">
      <c r="A26640" s="1">
        <v>26639</v>
      </c>
      <c r="B26640" s="1" t="s">
        <v>26580</v>
      </c>
      <c r="C26640" s="1" t="s">
        <v>60</v>
      </c>
    </row>
    <row r="26641" spans="1:4" x14ac:dyDescent="0.2">
      <c r="A26641" s="1">
        <v>26640</v>
      </c>
      <c r="B26641" s="1" t="s">
        <v>26581</v>
      </c>
      <c r="C26641" s="1" t="s">
        <v>60</v>
      </c>
    </row>
    <row r="26642" spans="1:4" x14ac:dyDescent="0.2">
      <c r="A26642" s="1">
        <v>26641</v>
      </c>
      <c r="B26642" s="1" t="s">
        <v>26582</v>
      </c>
      <c r="C26642" s="1" t="s">
        <v>60</v>
      </c>
    </row>
    <row r="26643" spans="1:4" x14ac:dyDescent="0.2">
      <c r="A26643" s="1">
        <v>26642</v>
      </c>
      <c r="B26643" s="1" t="s">
        <v>26583</v>
      </c>
      <c r="C26643" s="1" t="s">
        <v>60</v>
      </c>
    </row>
    <row r="26644" spans="1:4" x14ac:dyDescent="0.2">
      <c r="A26644" s="1">
        <v>26643</v>
      </c>
      <c r="B26644" s="1" t="s">
        <v>26584</v>
      </c>
      <c r="C26644" s="1" t="s">
        <v>60</v>
      </c>
    </row>
    <row r="26645" spans="1:4" x14ac:dyDescent="0.2">
      <c r="A26645" s="1">
        <v>26644</v>
      </c>
      <c r="B26645" s="1" t="s">
        <v>26585</v>
      </c>
      <c r="C26645" s="1" t="s">
        <v>60</v>
      </c>
    </row>
    <row r="26646" spans="1:4" x14ac:dyDescent="0.2">
      <c r="A26646" s="1">
        <v>26645</v>
      </c>
      <c r="B26646" s="1" t="s">
        <v>26586</v>
      </c>
      <c r="C26646" s="1" t="s">
        <v>60</v>
      </c>
    </row>
    <row r="26647" spans="1:4" x14ac:dyDescent="0.2">
      <c r="A26647" s="1">
        <v>26646</v>
      </c>
      <c r="B26647" s="1" t="s">
        <v>26587</v>
      </c>
      <c r="C26647" s="1" t="s">
        <v>60</v>
      </c>
    </row>
    <row r="26648" spans="1:4" x14ac:dyDescent="0.2">
      <c r="A26648" s="1">
        <v>26647</v>
      </c>
      <c r="B26648" s="1" t="s">
        <v>26588</v>
      </c>
      <c r="C26648" s="1" t="s">
        <v>60</v>
      </c>
    </row>
    <row r="26649" spans="1:4" x14ac:dyDescent="0.2">
      <c r="A26649" s="1">
        <v>26648</v>
      </c>
      <c r="B26649" s="1" t="s">
        <v>26589</v>
      </c>
      <c r="C26649" s="1" t="s">
        <v>60</v>
      </c>
    </row>
    <row r="26650" spans="1:4" x14ac:dyDescent="0.2">
      <c r="A26650" s="1">
        <v>26649</v>
      </c>
      <c r="B26650" s="1" t="s">
        <v>26590</v>
      </c>
      <c r="C26650" s="1" t="s">
        <v>60</v>
      </c>
    </row>
    <row r="26651" spans="1:4" x14ac:dyDescent="0.2">
      <c r="A26651" s="1">
        <v>26650</v>
      </c>
      <c r="B26651" s="1" t="s">
        <v>26591</v>
      </c>
      <c r="C26651" s="1" t="s">
        <v>60</v>
      </c>
    </row>
    <row r="26652" spans="1:4" x14ac:dyDescent="0.2">
      <c r="A26652" s="1">
        <v>26651</v>
      </c>
      <c r="B26652" s="1" t="s">
        <v>26592</v>
      </c>
      <c r="C26652" s="1" t="s">
        <v>60</v>
      </c>
    </row>
    <row r="26653" spans="1:4" x14ac:dyDescent="0.2">
      <c r="A26653" s="1">
        <v>26652</v>
      </c>
      <c r="B26653" s="1" t="s">
        <v>26593</v>
      </c>
      <c r="C26653" s="1" t="s">
        <v>60</v>
      </c>
    </row>
    <row r="26654" spans="1:4" x14ac:dyDescent="0.2">
      <c r="A26654" s="1">
        <v>26653</v>
      </c>
      <c r="B26654" s="1" t="s">
        <v>26594</v>
      </c>
      <c r="C26654" s="1" t="s">
        <v>60</v>
      </c>
      <c r="D26654" s="1" t="s">
        <v>61</v>
      </c>
    </row>
    <row r="26655" spans="1:4" x14ac:dyDescent="0.2">
      <c r="A26655" s="1">
        <v>26654</v>
      </c>
      <c r="B26655" s="1" t="s">
        <v>26595</v>
      </c>
      <c r="C26655" s="1" t="s">
        <v>60</v>
      </c>
    </row>
    <row r="26656" spans="1:4" x14ac:dyDescent="0.2">
      <c r="A26656" s="1">
        <v>26655</v>
      </c>
      <c r="B26656" s="1" t="s">
        <v>26596</v>
      </c>
      <c r="C26656" s="1" t="s">
        <v>60</v>
      </c>
    </row>
    <row r="26657" spans="1:4" x14ac:dyDescent="0.2">
      <c r="A26657" s="1">
        <v>26656</v>
      </c>
      <c r="B26657" s="1" t="s">
        <v>26597</v>
      </c>
      <c r="C26657" s="1" t="s">
        <v>60</v>
      </c>
      <c r="D26657" s="1" t="s">
        <v>61</v>
      </c>
    </row>
    <row r="26658" spans="1:4" x14ac:dyDescent="0.2">
      <c r="A26658" s="1">
        <v>26657</v>
      </c>
      <c r="B26658" s="1" t="s">
        <v>26598</v>
      </c>
      <c r="C26658" s="1" t="s">
        <v>60</v>
      </c>
    </row>
    <row r="26659" spans="1:4" x14ac:dyDescent="0.2">
      <c r="A26659" s="1">
        <v>26658</v>
      </c>
      <c r="B26659" s="1" t="s">
        <v>26599</v>
      </c>
      <c r="C26659" s="1" t="s">
        <v>60</v>
      </c>
    </row>
    <row r="26660" spans="1:4" x14ac:dyDescent="0.2">
      <c r="A26660" s="1">
        <v>26659</v>
      </c>
      <c r="B26660" s="1" t="s">
        <v>26600</v>
      </c>
      <c r="C26660" s="1" t="s">
        <v>60</v>
      </c>
    </row>
    <row r="26661" spans="1:4" x14ac:dyDescent="0.2">
      <c r="A26661" s="1">
        <v>26660</v>
      </c>
      <c r="B26661" s="1" t="s">
        <v>26601</v>
      </c>
      <c r="C26661" s="1" t="s">
        <v>60</v>
      </c>
    </row>
    <row r="26662" spans="1:4" x14ac:dyDescent="0.2">
      <c r="A26662" s="1">
        <v>26661</v>
      </c>
      <c r="B26662" s="1" t="s">
        <v>26602</v>
      </c>
      <c r="C26662" s="1" t="s">
        <v>60</v>
      </c>
    </row>
    <row r="26663" spans="1:4" x14ac:dyDescent="0.2">
      <c r="A26663" s="1">
        <v>26662</v>
      </c>
      <c r="B26663" s="1" t="s">
        <v>26603</v>
      </c>
      <c r="C26663" s="1" t="s">
        <v>60</v>
      </c>
    </row>
    <row r="26664" spans="1:4" x14ac:dyDescent="0.2">
      <c r="A26664" s="1">
        <v>26663</v>
      </c>
      <c r="B26664" s="1" t="s">
        <v>26604</v>
      </c>
      <c r="C26664" s="1" t="s">
        <v>60</v>
      </c>
    </row>
    <row r="26665" spans="1:4" x14ac:dyDescent="0.2">
      <c r="A26665" s="1">
        <v>26664</v>
      </c>
      <c r="B26665" s="1" t="s">
        <v>26605</v>
      </c>
      <c r="C26665" s="1" t="s">
        <v>60</v>
      </c>
    </row>
    <row r="26666" spans="1:4" x14ac:dyDescent="0.2">
      <c r="A26666" s="1">
        <v>26665</v>
      </c>
      <c r="B26666" s="1" t="s">
        <v>26606</v>
      </c>
      <c r="C26666" s="1" t="s">
        <v>60</v>
      </c>
    </row>
    <row r="26667" spans="1:4" x14ac:dyDescent="0.2">
      <c r="A26667" s="1">
        <v>26666</v>
      </c>
      <c r="B26667" s="1" t="s">
        <v>26607</v>
      </c>
      <c r="C26667" s="1" t="s">
        <v>60</v>
      </c>
    </row>
    <row r="26668" spans="1:4" x14ac:dyDescent="0.2">
      <c r="A26668" s="1">
        <v>26667</v>
      </c>
      <c r="B26668" s="1" t="s">
        <v>26608</v>
      </c>
      <c r="C26668" s="1" t="s">
        <v>60</v>
      </c>
    </row>
    <row r="26669" spans="1:4" x14ac:dyDescent="0.2">
      <c r="A26669" s="1">
        <v>26668</v>
      </c>
      <c r="B26669" s="1" t="s">
        <v>26609</v>
      </c>
      <c r="C26669" s="1" t="s">
        <v>60</v>
      </c>
    </row>
    <row r="26670" spans="1:4" x14ac:dyDescent="0.2">
      <c r="A26670" s="1">
        <v>26669</v>
      </c>
      <c r="B26670" s="1" t="s">
        <v>26610</v>
      </c>
      <c r="C26670" s="1" t="s">
        <v>60</v>
      </c>
    </row>
    <row r="26671" spans="1:4" x14ac:dyDescent="0.2">
      <c r="A26671" s="1">
        <v>26670</v>
      </c>
      <c r="B26671" s="1" t="s">
        <v>26611</v>
      </c>
      <c r="C26671" s="1" t="s">
        <v>5</v>
      </c>
    </row>
    <row r="26672" spans="1:4" x14ac:dyDescent="0.2">
      <c r="A26672" s="1">
        <v>26671</v>
      </c>
      <c r="B26672" s="1" t="s">
        <v>26612</v>
      </c>
      <c r="C26672" s="1" t="s">
        <v>5</v>
      </c>
    </row>
    <row r="26673" spans="1:3" x14ac:dyDescent="0.2">
      <c r="A26673" s="1">
        <v>26672</v>
      </c>
      <c r="B26673" s="1" t="s">
        <v>26613</v>
      </c>
      <c r="C26673" s="1" t="s">
        <v>60</v>
      </c>
    </row>
    <row r="26674" spans="1:3" x14ac:dyDescent="0.2">
      <c r="A26674" s="1">
        <v>26673</v>
      </c>
      <c r="B26674" s="1" t="s">
        <v>26614</v>
      </c>
      <c r="C26674" s="1" t="s">
        <v>60</v>
      </c>
    </row>
    <row r="26675" spans="1:3" x14ac:dyDescent="0.2">
      <c r="A26675" s="1">
        <v>26674</v>
      </c>
      <c r="B26675" s="1" t="s">
        <v>26615</v>
      </c>
      <c r="C26675" s="1" t="s">
        <v>60</v>
      </c>
    </row>
    <row r="26676" spans="1:3" x14ac:dyDescent="0.2">
      <c r="A26676" s="1">
        <v>26675</v>
      </c>
      <c r="B26676" s="1" t="s">
        <v>26616</v>
      </c>
      <c r="C26676" s="1" t="s">
        <v>60</v>
      </c>
    </row>
    <row r="26677" spans="1:3" x14ac:dyDescent="0.2">
      <c r="A26677" s="1">
        <v>26676</v>
      </c>
      <c r="B26677" s="1" t="s">
        <v>26617</v>
      </c>
      <c r="C26677" s="1" t="s">
        <v>60</v>
      </c>
    </row>
    <row r="26678" spans="1:3" x14ac:dyDescent="0.2">
      <c r="A26678" s="1">
        <v>26677</v>
      </c>
      <c r="B26678" s="1" t="s">
        <v>26618</v>
      </c>
      <c r="C26678" s="1" t="s">
        <v>60</v>
      </c>
    </row>
    <row r="26679" spans="1:3" x14ac:dyDescent="0.2">
      <c r="A26679" s="1">
        <v>26678</v>
      </c>
      <c r="B26679" s="1" t="s">
        <v>26619</v>
      </c>
      <c r="C26679" s="1" t="s">
        <v>60</v>
      </c>
    </row>
    <row r="26680" spans="1:3" x14ac:dyDescent="0.2">
      <c r="A26680" s="1">
        <v>26679</v>
      </c>
      <c r="B26680" s="1" t="s">
        <v>26620</v>
      </c>
      <c r="C26680" s="1" t="s">
        <v>60</v>
      </c>
    </row>
    <row r="26681" spans="1:3" x14ac:dyDescent="0.2">
      <c r="A26681" s="1">
        <v>26680</v>
      </c>
      <c r="B26681" s="1" t="s">
        <v>26621</v>
      </c>
      <c r="C26681" s="1" t="s">
        <v>60</v>
      </c>
    </row>
    <row r="26682" spans="1:3" x14ac:dyDescent="0.2">
      <c r="A26682" s="1">
        <v>26681</v>
      </c>
      <c r="B26682" s="1" t="s">
        <v>26622</v>
      </c>
      <c r="C26682" s="1" t="s">
        <v>60</v>
      </c>
    </row>
    <row r="26683" spans="1:3" x14ac:dyDescent="0.2">
      <c r="A26683" s="1">
        <v>26682</v>
      </c>
      <c r="B26683" s="1" t="s">
        <v>26623</v>
      </c>
      <c r="C26683" s="1" t="s">
        <v>60</v>
      </c>
    </row>
    <row r="26684" spans="1:3" x14ac:dyDescent="0.2">
      <c r="A26684" s="1">
        <v>26683</v>
      </c>
      <c r="B26684" s="1" t="s">
        <v>26624</v>
      </c>
      <c r="C26684" s="1" t="s">
        <v>60</v>
      </c>
    </row>
    <row r="26685" spans="1:3" x14ac:dyDescent="0.2">
      <c r="A26685" s="1">
        <v>26684</v>
      </c>
      <c r="B26685" s="1" t="s">
        <v>26625</v>
      </c>
      <c r="C26685" s="1" t="s">
        <v>60</v>
      </c>
    </row>
    <row r="26686" spans="1:3" x14ac:dyDescent="0.2">
      <c r="A26686" s="1">
        <v>26685</v>
      </c>
      <c r="B26686" s="1" t="s">
        <v>26626</v>
      </c>
      <c r="C26686" s="1" t="s">
        <v>60</v>
      </c>
    </row>
    <row r="26687" spans="1:3" x14ac:dyDescent="0.2">
      <c r="A26687" s="1">
        <v>26686</v>
      </c>
      <c r="B26687" s="1" t="s">
        <v>26627</v>
      </c>
      <c r="C26687" s="1" t="s">
        <v>60</v>
      </c>
    </row>
    <row r="26688" spans="1:3" x14ac:dyDescent="0.2">
      <c r="A26688" s="1">
        <v>26687</v>
      </c>
      <c r="B26688" s="1" t="s">
        <v>26628</v>
      </c>
      <c r="C26688" s="1" t="s">
        <v>60</v>
      </c>
    </row>
    <row r="26689" spans="1:3" x14ac:dyDescent="0.2">
      <c r="A26689" s="1">
        <v>26688</v>
      </c>
      <c r="B26689" s="1" t="s">
        <v>26629</v>
      </c>
      <c r="C26689" s="1" t="s">
        <v>60</v>
      </c>
    </row>
    <row r="26690" spans="1:3" x14ac:dyDescent="0.2">
      <c r="A26690" s="1">
        <v>26689</v>
      </c>
      <c r="B26690" s="1" t="s">
        <v>26630</v>
      </c>
      <c r="C26690" s="1" t="s">
        <v>60</v>
      </c>
    </row>
    <row r="26691" spans="1:3" x14ac:dyDescent="0.2">
      <c r="A26691" s="1">
        <v>26690</v>
      </c>
      <c r="B26691" s="1" t="s">
        <v>26631</v>
      </c>
      <c r="C26691" s="1" t="s">
        <v>60</v>
      </c>
    </row>
    <row r="26692" spans="1:3" x14ac:dyDescent="0.2">
      <c r="A26692" s="1">
        <v>26691</v>
      </c>
      <c r="B26692" s="1" t="s">
        <v>26632</v>
      </c>
      <c r="C26692" s="1" t="s">
        <v>60</v>
      </c>
    </row>
    <row r="26693" spans="1:3" x14ac:dyDescent="0.2">
      <c r="A26693" s="1">
        <v>26692</v>
      </c>
      <c r="B26693" s="1" t="s">
        <v>26633</v>
      </c>
      <c r="C26693" s="1" t="s">
        <v>60</v>
      </c>
    </row>
    <row r="26694" spans="1:3" x14ac:dyDescent="0.2">
      <c r="A26694" s="1">
        <v>26693</v>
      </c>
      <c r="B26694" s="1" t="s">
        <v>26634</v>
      </c>
      <c r="C26694" s="1" t="s">
        <v>60</v>
      </c>
    </row>
    <row r="26695" spans="1:3" x14ac:dyDescent="0.2">
      <c r="A26695" s="1">
        <v>26694</v>
      </c>
      <c r="B26695" s="1" t="s">
        <v>26635</v>
      </c>
      <c r="C26695" s="1" t="s">
        <v>60</v>
      </c>
    </row>
    <row r="26696" spans="1:3" x14ac:dyDescent="0.2">
      <c r="A26696" s="1">
        <v>26695</v>
      </c>
      <c r="B26696" s="1" t="s">
        <v>26636</v>
      </c>
      <c r="C26696" s="1" t="s">
        <v>60</v>
      </c>
    </row>
    <row r="26697" spans="1:3" x14ac:dyDescent="0.2">
      <c r="A26697" s="1">
        <v>26696</v>
      </c>
      <c r="B26697" s="1" t="s">
        <v>26637</v>
      </c>
      <c r="C26697" s="1" t="s">
        <v>60</v>
      </c>
    </row>
    <row r="26698" spans="1:3" x14ac:dyDescent="0.2">
      <c r="A26698" s="1">
        <v>26697</v>
      </c>
      <c r="B26698" s="1" t="s">
        <v>26638</v>
      </c>
      <c r="C26698" s="1" t="s">
        <v>60</v>
      </c>
    </row>
    <row r="26699" spans="1:3" x14ac:dyDescent="0.2">
      <c r="A26699" s="1">
        <v>26698</v>
      </c>
      <c r="B26699" s="1" t="s">
        <v>26639</v>
      </c>
      <c r="C26699" s="1" t="s">
        <v>60</v>
      </c>
    </row>
    <row r="26700" spans="1:3" x14ac:dyDescent="0.2">
      <c r="A26700" s="1">
        <v>26699</v>
      </c>
      <c r="B26700" s="1" t="s">
        <v>26640</v>
      </c>
      <c r="C26700" s="1" t="s">
        <v>60</v>
      </c>
    </row>
    <row r="26701" spans="1:3" x14ac:dyDescent="0.2">
      <c r="A26701" s="1">
        <v>26700</v>
      </c>
      <c r="B26701" s="1" t="s">
        <v>26641</v>
      </c>
      <c r="C26701" s="1" t="s">
        <v>60</v>
      </c>
    </row>
    <row r="26702" spans="1:3" x14ac:dyDescent="0.2">
      <c r="A26702" s="1">
        <v>26701</v>
      </c>
      <c r="B26702" s="1" t="s">
        <v>26642</v>
      </c>
      <c r="C26702" s="1" t="s">
        <v>60</v>
      </c>
    </row>
    <row r="26703" spans="1:3" x14ac:dyDescent="0.2">
      <c r="A26703" s="1">
        <v>26702</v>
      </c>
      <c r="B26703" s="1" t="s">
        <v>26643</v>
      </c>
      <c r="C26703" s="1" t="s">
        <v>60</v>
      </c>
    </row>
    <row r="26704" spans="1:3" x14ac:dyDescent="0.2">
      <c r="A26704" s="1">
        <v>26703</v>
      </c>
      <c r="B26704" s="1" t="s">
        <v>26644</v>
      </c>
      <c r="C26704" s="1" t="s">
        <v>60</v>
      </c>
    </row>
    <row r="26705" spans="1:3" x14ac:dyDescent="0.2">
      <c r="A26705" s="1">
        <v>26704</v>
      </c>
      <c r="B26705" s="1" t="s">
        <v>26645</v>
      </c>
      <c r="C26705" s="1" t="s">
        <v>60</v>
      </c>
    </row>
    <row r="26706" spans="1:3" x14ac:dyDescent="0.2">
      <c r="A26706" s="1">
        <v>26705</v>
      </c>
      <c r="B26706" s="1" t="s">
        <v>26646</v>
      </c>
      <c r="C26706" s="1" t="s">
        <v>60</v>
      </c>
    </row>
    <row r="26707" spans="1:3" x14ac:dyDescent="0.2">
      <c r="A26707" s="1">
        <v>26706</v>
      </c>
      <c r="B26707" s="1" t="s">
        <v>26647</v>
      </c>
      <c r="C26707" s="1" t="s">
        <v>60</v>
      </c>
    </row>
    <row r="26708" spans="1:3" x14ac:dyDescent="0.2">
      <c r="A26708" s="1">
        <v>26707</v>
      </c>
      <c r="B26708" s="1" t="s">
        <v>26648</v>
      </c>
      <c r="C26708" s="1" t="s">
        <v>60</v>
      </c>
    </row>
    <row r="26709" spans="1:3" x14ac:dyDescent="0.2">
      <c r="A26709" s="1">
        <v>26708</v>
      </c>
      <c r="B26709" s="1" t="s">
        <v>26649</v>
      </c>
      <c r="C26709" s="1" t="s">
        <v>60</v>
      </c>
    </row>
    <row r="26710" spans="1:3" x14ac:dyDescent="0.2">
      <c r="A26710" s="1">
        <v>26709</v>
      </c>
      <c r="B26710" s="1" t="s">
        <v>26650</v>
      </c>
      <c r="C26710" s="1" t="s">
        <v>60</v>
      </c>
    </row>
    <row r="26711" spans="1:3" x14ac:dyDescent="0.2">
      <c r="A26711" s="1">
        <v>26710</v>
      </c>
      <c r="B26711" s="1" t="s">
        <v>26651</v>
      </c>
      <c r="C26711" s="1" t="s">
        <v>60</v>
      </c>
    </row>
    <row r="26712" spans="1:3" x14ac:dyDescent="0.2">
      <c r="A26712" s="1">
        <v>26711</v>
      </c>
      <c r="B26712" s="1" t="s">
        <v>26652</v>
      </c>
      <c r="C26712" s="1" t="s">
        <v>60</v>
      </c>
    </row>
    <row r="26713" spans="1:3" x14ac:dyDescent="0.2">
      <c r="A26713" s="1">
        <v>26712</v>
      </c>
      <c r="B26713" s="1" t="s">
        <v>26653</v>
      </c>
      <c r="C26713" s="1" t="s">
        <v>60</v>
      </c>
    </row>
    <row r="26714" spans="1:3" x14ac:dyDescent="0.2">
      <c r="A26714" s="1">
        <v>26713</v>
      </c>
      <c r="B26714" s="1" t="s">
        <v>26654</v>
      </c>
      <c r="C26714" s="1" t="s">
        <v>60</v>
      </c>
    </row>
    <row r="26715" spans="1:3" x14ac:dyDescent="0.2">
      <c r="A26715" s="1">
        <v>26714</v>
      </c>
      <c r="B26715" s="1" t="s">
        <v>26655</v>
      </c>
      <c r="C26715" s="1" t="s">
        <v>60</v>
      </c>
    </row>
    <row r="26716" spans="1:3" x14ac:dyDescent="0.2">
      <c r="A26716" s="1">
        <v>26715</v>
      </c>
      <c r="B26716" s="1" t="s">
        <v>26656</v>
      </c>
      <c r="C26716" s="1" t="s">
        <v>60</v>
      </c>
    </row>
    <row r="26717" spans="1:3" x14ac:dyDescent="0.2">
      <c r="A26717" s="1">
        <v>26716</v>
      </c>
      <c r="B26717" s="1" t="s">
        <v>26657</v>
      </c>
      <c r="C26717" s="1" t="s">
        <v>60</v>
      </c>
    </row>
    <row r="26718" spans="1:3" x14ac:dyDescent="0.2">
      <c r="A26718" s="1">
        <v>26717</v>
      </c>
      <c r="B26718" s="1" t="s">
        <v>26658</v>
      </c>
      <c r="C26718" s="1" t="s">
        <v>60</v>
      </c>
    </row>
    <row r="26719" spans="1:3" x14ac:dyDescent="0.2">
      <c r="A26719" s="1">
        <v>26718</v>
      </c>
      <c r="B26719" s="1" t="s">
        <v>26659</v>
      </c>
      <c r="C26719" s="1" t="s">
        <v>60</v>
      </c>
    </row>
    <row r="26720" spans="1:3" x14ac:dyDescent="0.2">
      <c r="A26720" s="1">
        <v>26719</v>
      </c>
      <c r="B26720" s="1" t="s">
        <v>26660</v>
      </c>
      <c r="C26720" s="1" t="s">
        <v>60</v>
      </c>
    </row>
    <row r="26721" spans="1:3" x14ac:dyDescent="0.2">
      <c r="A26721" s="1">
        <v>26720</v>
      </c>
      <c r="B26721" s="1" t="s">
        <v>26661</v>
      </c>
      <c r="C26721" s="1" t="s">
        <v>60</v>
      </c>
    </row>
    <row r="26722" spans="1:3" x14ac:dyDescent="0.2">
      <c r="A26722" s="1">
        <v>26721</v>
      </c>
      <c r="B26722" s="1" t="s">
        <v>26662</v>
      </c>
      <c r="C26722" s="1" t="s">
        <v>60</v>
      </c>
    </row>
    <row r="26723" spans="1:3" x14ac:dyDescent="0.2">
      <c r="A26723" s="1">
        <v>26722</v>
      </c>
      <c r="B26723" s="1" t="s">
        <v>26663</v>
      </c>
      <c r="C26723" s="1" t="s">
        <v>60</v>
      </c>
    </row>
    <row r="26724" spans="1:3" x14ac:dyDescent="0.2">
      <c r="A26724" s="1">
        <v>26723</v>
      </c>
      <c r="B26724" s="1" t="s">
        <v>26664</v>
      </c>
      <c r="C26724" s="1" t="s">
        <v>60</v>
      </c>
    </row>
    <row r="26725" spans="1:3" x14ac:dyDescent="0.2">
      <c r="A26725" s="1">
        <v>26724</v>
      </c>
      <c r="B26725" s="1" t="s">
        <v>26665</v>
      </c>
      <c r="C26725" s="1" t="s">
        <v>60</v>
      </c>
    </row>
    <row r="26726" spans="1:3" x14ac:dyDescent="0.2">
      <c r="A26726" s="1">
        <v>26725</v>
      </c>
      <c r="B26726" s="1" t="s">
        <v>26666</v>
      </c>
      <c r="C26726" s="1" t="s">
        <v>60</v>
      </c>
    </row>
    <row r="26727" spans="1:3" x14ac:dyDescent="0.2">
      <c r="A26727" s="1">
        <v>26726</v>
      </c>
      <c r="B26727" s="1" t="s">
        <v>26667</v>
      </c>
      <c r="C26727" s="1" t="s">
        <v>60</v>
      </c>
    </row>
    <row r="26728" spans="1:3" x14ac:dyDescent="0.2">
      <c r="A26728" s="1">
        <v>26727</v>
      </c>
      <c r="B26728" s="1" t="s">
        <v>26668</v>
      </c>
      <c r="C26728" s="1" t="s">
        <v>60</v>
      </c>
    </row>
    <row r="26729" spans="1:3" x14ac:dyDescent="0.2">
      <c r="A26729" s="1">
        <v>26728</v>
      </c>
      <c r="B26729" s="1" t="s">
        <v>26669</v>
      </c>
      <c r="C26729" s="1" t="s">
        <v>60</v>
      </c>
    </row>
    <row r="26730" spans="1:3" x14ac:dyDescent="0.2">
      <c r="A26730" s="1">
        <v>26729</v>
      </c>
      <c r="B26730" s="1" t="s">
        <v>26670</v>
      </c>
      <c r="C26730" s="1" t="s">
        <v>60</v>
      </c>
    </row>
    <row r="26731" spans="1:3" x14ac:dyDescent="0.2">
      <c r="A26731" s="1">
        <v>26730</v>
      </c>
      <c r="B26731" s="1" t="s">
        <v>26671</v>
      </c>
      <c r="C26731" s="1" t="s">
        <v>60</v>
      </c>
    </row>
    <row r="26732" spans="1:3" x14ac:dyDescent="0.2">
      <c r="A26732" s="1">
        <v>26731</v>
      </c>
      <c r="B26732" s="1" t="s">
        <v>26672</v>
      </c>
      <c r="C26732" s="1" t="s">
        <v>60</v>
      </c>
    </row>
    <row r="26733" spans="1:3" x14ac:dyDescent="0.2">
      <c r="A26733" s="1">
        <v>26732</v>
      </c>
      <c r="B26733" s="1" t="s">
        <v>26673</v>
      </c>
      <c r="C26733" s="1" t="s">
        <v>60</v>
      </c>
    </row>
    <row r="26734" spans="1:3" x14ac:dyDescent="0.2">
      <c r="A26734" s="1">
        <v>26733</v>
      </c>
      <c r="B26734" s="1" t="s">
        <v>26674</v>
      </c>
      <c r="C26734" s="1" t="s">
        <v>60</v>
      </c>
    </row>
    <row r="26735" spans="1:3" x14ac:dyDescent="0.2">
      <c r="A26735" s="1">
        <v>26734</v>
      </c>
      <c r="B26735" s="1" t="s">
        <v>26675</v>
      </c>
      <c r="C26735" s="1" t="s">
        <v>60</v>
      </c>
    </row>
    <row r="26736" spans="1:3" x14ac:dyDescent="0.2">
      <c r="A26736" s="1">
        <v>26735</v>
      </c>
      <c r="B26736" s="1" t="s">
        <v>26676</v>
      </c>
      <c r="C26736" s="1" t="s">
        <v>60</v>
      </c>
    </row>
    <row r="26737" spans="1:4" x14ac:dyDescent="0.2">
      <c r="A26737" s="1">
        <v>26736</v>
      </c>
      <c r="B26737" s="1" t="s">
        <v>26677</v>
      </c>
      <c r="C26737" s="1" t="s">
        <v>60</v>
      </c>
    </row>
    <row r="26738" spans="1:4" x14ac:dyDescent="0.2">
      <c r="A26738" s="1">
        <v>26737</v>
      </c>
      <c r="B26738" s="1" t="s">
        <v>26678</v>
      </c>
      <c r="C26738" s="1" t="s">
        <v>5</v>
      </c>
    </row>
    <row r="26739" spans="1:4" x14ac:dyDescent="0.2">
      <c r="A26739" s="1">
        <v>26738</v>
      </c>
      <c r="B26739" s="1" t="s">
        <v>26679</v>
      </c>
      <c r="C26739" s="1" t="s">
        <v>60</v>
      </c>
    </row>
    <row r="26740" spans="1:4" x14ac:dyDescent="0.2">
      <c r="A26740" s="1">
        <v>26739</v>
      </c>
      <c r="B26740" s="1" t="s">
        <v>26680</v>
      </c>
      <c r="C26740" s="1" t="s">
        <v>60</v>
      </c>
    </row>
    <row r="26741" spans="1:4" x14ac:dyDescent="0.2">
      <c r="A26741" s="1">
        <v>26740</v>
      </c>
      <c r="B26741" s="1" t="s">
        <v>26681</v>
      </c>
      <c r="C26741" s="1" t="s">
        <v>60</v>
      </c>
      <c r="D26741" s="1" t="s">
        <v>61</v>
      </c>
    </row>
    <row r="26742" spans="1:4" x14ac:dyDescent="0.2">
      <c r="A26742" s="1">
        <v>26741</v>
      </c>
      <c r="B26742" s="1" t="s">
        <v>26682</v>
      </c>
      <c r="C26742" s="1" t="s">
        <v>60</v>
      </c>
    </row>
    <row r="26743" spans="1:4" x14ac:dyDescent="0.2">
      <c r="A26743" s="1">
        <v>26742</v>
      </c>
      <c r="B26743" s="1" t="s">
        <v>26683</v>
      </c>
      <c r="C26743" s="1" t="s">
        <v>5</v>
      </c>
    </row>
    <row r="26744" spans="1:4" x14ac:dyDescent="0.2">
      <c r="A26744" s="1">
        <v>26743</v>
      </c>
      <c r="B26744" s="1" t="s">
        <v>26684</v>
      </c>
      <c r="C26744" s="1" t="s">
        <v>60</v>
      </c>
    </row>
    <row r="26745" spans="1:4" x14ac:dyDescent="0.2">
      <c r="A26745" s="1">
        <v>26744</v>
      </c>
      <c r="B26745" s="1" t="s">
        <v>26685</v>
      </c>
      <c r="C26745" s="1" t="s">
        <v>60</v>
      </c>
    </row>
    <row r="26746" spans="1:4" x14ac:dyDescent="0.2">
      <c r="A26746" s="1">
        <v>26745</v>
      </c>
      <c r="B26746" s="1" t="s">
        <v>26686</v>
      </c>
      <c r="C26746" s="1" t="s">
        <v>60</v>
      </c>
    </row>
    <row r="26747" spans="1:4" x14ac:dyDescent="0.2">
      <c r="A26747" s="1">
        <v>26746</v>
      </c>
      <c r="B26747" s="1" t="s">
        <v>26687</v>
      </c>
      <c r="C26747" s="1" t="s">
        <v>60</v>
      </c>
    </row>
    <row r="26748" spans="1:4" x14ac:dyDescent="0.2">
      <c r="A26748" s="1">
        <v>26747</v>
      </c>
      <c r="B26748" s="1" t="s">
        <v>26688</v>
      </c>
      <c r="C26748" s="1" t="s">
        <v>60</v>
      </c>
    </row>
    <row r="26749" spans="1:4" x14ac:dyDescent="0.2">
      <c r="A26749" s="1">
        <v>26748</v>
      </c>
      <c r="B26749" s="1" t="s">
        <v>26689</v>
      </c>
      <c r="C26749" s="1" t="s">
        <v>60</v>
      </c>
    </row>
    <row r="26750" spans="1:4" x14ac:dyDescent="0.2">
      <c r="A26750" s="1">
        <v>26749</v>
      </c>
      <c r="B26750" s="1" t="s">
        <v>26690</v>
      </c>
      <c r="C26750" s="1" t="s">
        <v>60</v>
      </c>
    </row>
    <row r="26751" spans="1:4" x14ac:dyDescent="0.2">
      <c r="A26751" s="1">
        <v>26750</v>
      </c>
      <c r="B26751" s="1" t="s">
        <v>26691</v>
      </c>
      <c r="C26751" s="1" t="s">
        <v>60</v>
      </c>
    </row>
    <row r="26752" spans="1:4" x14ac:dyDescent="0.2">
      <c r="A26752" s="1">
        <v>26751</v>
      </c>
      <c r="B26752" s="1" t="s">
        <v>26692</v>
      </c>
      <c r="C26752" s="1" t="s">
        <v>60</v>
      </c>
    </row>
    <row r="26753" spans="1:3" x14ac:dyDescent="0.2">
      <c r="A26753" s="1">
        <v>26752</v>
      </c>
      <c r="B26753" s="1" t="s">
        <v>26693</v>
      </c>
      <c r="C26753" s="1" t="s">
        <v>60</v>
      </c>
    </row>
    <row r="26754" spans="1:3" x14ac:dyDescent="0.2">
      <c r="A26754" s="1">
        <v>26753</v>
      </c>
      <c r="B26754" s="1" t="s">
        <v>26694</v>
      </c>
      <c r="C26754" s="1" t="s">
        <v>60</v>
      </c>
    </row>
    <row r="26755" spans="1:3" x14ac:dyDescent="0.2">
      <c r="A26755" s="1">
        <v>26754</v>
      </c>
      <c r="B26755" s="1" t="s">
        <v>26695</v>
      </c>
      <c r="C26755" s="1" t="s">
        <v>60</v>
      </c>
    </row>
    <row r="26756" spans="1:3" x14ac:dyDescent="0.2">
      <c r="A26756" s="1">
        <v>26755</v>
      </c>
      <c r="B26756" s="1" t="s">
        <v>26696</v>
      </c>
      <c r="C26756" s="1" t="s">
        <v>60</v>
      </c>
    </row>
    <row r="26757" spans="1:3" x14ac:dyDescent="0.2">
      <c r="A26757" s="1">
        <v>26756</v>
      </c>
      <c r="B26757" s="1" t="s">
        <v>26697</v>
      </c>
      <c r="C26757" s="1" t="s">
        <v>60</v>
      </c>
    </row>
    <row r="26758" spans="1:3" x14ac:dyDescent="0.2">
      <c r="A26758" s="1">
        <v>26757</v>
      </c>
      <c r="B26758" s="1" t="s">
        <v>26698</v>
      </c>
      <c r="C26758" s="1" t="s">
        <v>5</v>
      </c>
    </row>
    <row r="26759" spans="1:3" x14ac:dyDescent="0.2">
      <c r="A26759" s="1">
        <v>26758</v>
      </c>
      <c r="B26759" s="1" t="s">
        <v>26699</v>
      </c>
      <c r="C26759" s="1" t="s">
        <v>60</v>
      </c>
    </row>
    <row r="26760" spans="1:3" x14ac:dyDescent="0.2">
      <c r="A26760" s="1">
        <v>26759</v>
      </c>
      <c r="B26760" s="1" t="s">
        <v>26700</v>
      </c>
      <c r="C26760" s="1" t="s">
        <v>60</v>
      </c>
    </row>
    <row r="26761" spans="1:3" x14ac:dyDescent="0.2">
      <c r="A26761" s="1">
        <v>26760</v>
      </c>
      <c r="B26761" s="1" t="s">
        <v>26701</v>
      </c>
      <c r="C26761" s="1" t="s">
        <v>60</v>
      </c>
    </row>
    <row r="26762" spans="1:3" x14ac:dyDescent="0.2">
      <c r="A26762" s="1">
        <v>26761</v>
      </c>
      <c r="B26762" s="1" t="s">
        <v>26702</v>
      </c>
      <c r="C26762" s="1" t="s">
        <v>60</v>
      </c>
    </row>
    <row r="26763" spans="1:3" x14ac:dyDescent="0.2">
      <c r="A26763" s="1">
        <v>26762</v>
      </c>
      <c r="B26763" s="1" t="s">
        <v>26703</v>
      </c>
      <c r="C26763" s="1" t="s">
        <v>60</v>
      </c>
    </row>
    <row r="26764" spans="1:3" x14ac:dyDescent="0.2">
      <c r="A26764" s="1">
        <v>26763</v>
      </c>
      <c r="B26764" s="1" t="s">
        <v>26704</v>
      </c>
      <c r="C26764" s="1" t="s">
        <v>60</v>
      </c>
    </row>
    <row r="26765" spans="1:3" x14ac:dyDescent="0.2">
      <c r="A26765" s="1">
        <v>26764</v>
      </c>
      <c r="B26765" s="1" t="s">
        <v>26705</v>
      </c>
      <c r="C26765" s="1" t="s">
        <v>60</v>
      </c>
    </row>
    <row r="26766" spans="1:3" x14ac:dyDescent="0.2">
      <c r="A26766" s="1">
        <v>26765</v>
      </c>
      <c r="B26766" s="1" t="s">
        <v>26706</v>
      </c>
      <c r="C26766" s="1" t="s">
        <v>60</v>
      </c>
    </row>
    <row r="26767" spans="1:3" x14ac:dyDescent="0.2">
      <c r="A26767" s="1">
        <v>26766</v>
      </c>
      <c r="B26767" s="1" t="s">
        <v>26707</v>
      </c>
      <c r="C26767" s="1" t="s">
        <v>60</v>
      </c>
    </row>
    <row r="26768" spans="1:3" x14ac:dyDescent="0.2">
      <c r="A26768" s="1">
        <v>26767</v>
      </c>
      <c r="B26768" s="1" t="s">
        <v>26708</v>
      </c>
      <c r="C26768" s="1" t="s">
        <v>60</v>
      </c>
    </row>
    <row r="26769" spans="1:4" x14ac:dyDescent="0.2">
      <c r="A26769" s="1">
        <v>26768</v>
      </c>
      <c r="B26769" s="1" t="s">
        <v>26709</v>
      </c>
      <c r="C26769" s="1" t="s">
        <v>60</v>
      </c>
    </row>
    <row r="26770" spans="1:4" x14ac:dyDescent="0.2">
      <c r="A26770" s="1">
        <v>26769</v>
      </c>
      <c r="B26770" s="1" t="s">
        <v>26710</v>
      </c>
      <c r="C26770" s="1" t="s">
        <v>60</v>
      </c>
    </row>
    <row r="26771" spans="1:4" x14ac:dyDescent="0.2">
      <c r="A26771" s="1">
        <v>26770</v>
      </c>
      <c r="B26771" s="1" t="s">
        <v>26711</v>
      </c>
      <c r="C26771" s="1" t="s">
        <v>60</v>
      </c>
      <c r="D26771" s="1" t="s">
        <v>61</v>
      </c>
    </row>
    <row r="26772" spans="1:4" x14ac:dyDescent="0.2">
      <c r="A26772" s="1">
        <v>26771</v>
      </c>
      <c r="B26772" s="1" t="s">
        <v>26712</v>
      </c>
      <c r="C26772" s="1" t="s">
        <v>60</v>
      </c>
    </row>
    <row r="26773" spans="1:4" x14ac:dyDescent="0.2">
      <c r="A26773" s="1">
        <v>26772</v>
      </c>
      <c r="B26773" s="1" t="s">
        <v>26713</v>
      </c>
      <c r="C26773" s="1" t="s">
        <v>60</v>
      </c>
    </row>
    <row r="26774" spans="1:4" x14ac:dyDescent="0.2">
      <c r="A26774" s="1">
        <v>26773</v>
      </c>
      <c r="B26774" s="1" t="s">
        <v>26714</v>
      </c>
      <c r="C26774" s="1" t="s">
        <v>60</v>
      </c>
    </row>
    <row r="26775" spans="1:4" x14ac:dyDescent="0.2">
      <c r="A26775" s="1">
        <v>26774</v>
      </c>
      <c r="B26775" s="1" t="s">
        <v>26715</v>
      </c>
      <c r="C26775" s="1" t="s">
        <v>60</v>
      </c>
    </row>
    <row r="26776" spans="1:4" x14ac:dyDescent="0.2">
      <c r="A26776" s="1">
        <v>26775</v>
      </c>
      <c r="B26776" s="1" t="s">
        <v>26716</v>
      </c>
      <c r="C26776" s="1" t="s">
        <v>60</v>
      </c>
    </row>
    <row r="26777" spans="1:4" x14ac:dyDescent="0.2">
      <c r="A26777" s="1">
        <v>26776</v>
      </c>
      <c r="B26777" s="1" t="s">
        <v>26717</v>
      </c>
      <c r="C26777" s="1" t="s">
        <v>60</v>
      </c>
    </row>
    <row r="26778" spans="1:4" x14ac:dyDescent="0.2">
      <c r="A26778" s="1">
        <v>26777</v>
      </c>
      <c r="B26778" s="1" t="s">
        <v>26718</v>
      </c>
      <c r="C26778" s="1" t="s">
        <v>60</v>
      </c>
    </row>
    <row r="26779" spans="1:4" x14ac:dyDescent="0.2">
      <c r="A26779" s="1">
        <v>26778</v>
      </c>
      <c r="B26779" s="1" t="s">
        <v>26719</v>
      </c>
      <c r="C26779" s="1" t="s">
        <v>60</v>
      </c>
    </row>
    <row r="26780" spans="1:4" x14ac:dyDescent="0.2">
      <c r="A26780" s="1">
        <v>26779</v>
      </c>
      <c r="B26780" s="1" t="s">
        <v>26720</v>
      </c>
      <c r="C26780" s="1" t="s">
        <v>60</v>
      </c>
    </row>
    <row r="26781" spans="1:4" x14ac:dyDescent="0.2">
      <c r="A26781" s="1">
        <v>26780</v>
      </c>
      <c r="B26781" s="1" t="s">
        <v>26721</v>
      </c>
      <c r="C26781" s="1" t="s">
        <v>60</v>
      </c>
    </row>
    <row r="26782" spans="1:4" x14ac:dyDescent="0.2">
      <c r="A26782" s="1">
        <v>26781</v>
      </c>
      <c r="B26782" s="1" t="s">
        <v>26722</v>
      </c>
      <c r="C26782" s="1" t="s">
        <v>60</v>
      </c>
    </row>
    <row r="26783" spans="1:4" x14ac:dyDescent="0.2">
      <c r="A26783" s="1">
        <v>26782</v>
      </c>
      <c r="B26783" s="1" t="s">
        <v>26723</v>
      </c>
      <c r="C26783" s="1" t="s">
        <v>60</v>
      </c>
    </row>
    <row r="26784" spans="1:4" x14ac:dyDescent="0.2">
      <c r="A26784" s="1">
        <v>26783</v>
      </c>
      <c r="B26784" s="1" t="s">
        <v>26724</v>
      </c>
      <c r="C26784" s="1" t="s">
        <v>60</v>
      </c>
    </row>
    <row r="26785" spans="1:3" x14ac:dyDescent="0.2">
      <c r="A26785" s="1">
        <v>26784</v>
      </c>
      <c r="B26785" s="1" t="s">
        <v>26725</v>
      </c>
      <c r="C26785" s="1" t="s">
        <v>60</v>
      </c>
    </row>
    <row r="26786" spans="1:3" x14ac:dyDescent="0.2">
      <c r="A26786" s="1">
        <v>26785</v>
      </c>
      <c r="B26786" s="1" t="s">
        <v>26726</v>
      </c>
      <c r="C26786" s="1" t="s">
        <v>60</v>
      </c>
    </row>
    <row r="26787" spans="1:3" x14ac:dyDescent="0.2">
      <c r="A26787" s="1">
        <v>26786</v>
      </c>
      <c r="B26787" s="1" t="s">
        <v>26727</v>
      </c>
      <c r="C26787" s="1" t="s">
        <v>60</v>
      </c>
    </row>
    <row r="26788" spans="1:3" x14ac:dyDescent="0.2">
      <c r="A26788" s="1">
        <v>26787</v>
      </c>
      <c r="B26788" s="1" t="s">
        <v>26728</v>
      </c>
      <c r="C26788" s="1" t="s">
        <v>60</v>
      </c>
    </row>
    <row r="26789" spans="1:3" x14ac:dyDescent="0.2">
      <c r="A26789" s="1">
        <v>26788</v>
      </c>
      <c r="B26789" s="1" t="s">
        <v>26729</v>
      </c>
      <c r="C26789" s="1" t="s">
        <v>60</v>
      </c>
    </row>
    <row r="26790" spans="1:3" x14ac:dyDescent="0.2">
      <c r="A26790" s="1">
        <v>26789</v>
      </c>
      <c r="B26790" s="1" t="s">
        <v>26730</v>
      </c>
      <c r="C26790" s="1" t="s">
        <v>60</v>
      </c>
    </row>
    <row r="26791" spans="1:3" x14ac:dyDescent="0.2">
      <c r="A26791" s="1">
        <v>26790</v>
      </c>
      <c r="B26791" s="1" t="s">
        <v>26731</v>
      </c>
      <c r="C26791" s="1" t="s">
        <v>60</v>
      </c>
    </row>
    <row r="26792" spans="1:3" x14ac:dyDescent="0.2">
      <c r="A26792" s="1">
        <v>26791</v>
      </c>
      <c r="B26792" s="1" t="s">
        <v>26732</v>
      </c>
      <c r="C26792" s="1" t="s">
        <v>60</v>
      </c>
    </row>
    <row r="26793" spans="1:3" x14ac:dyDescent="0.2">
      <c r="A26793" s="1">
        <v>26792</v>
      </c>
      <c r="B26793" s="1" t="s">
        <v>26733</v>
      </c>
      <c r="C26793" s="1" t="s">
        <v>60</v>
      </c>
    </row>
    <row r="26794" spans="1:3" x14ac:dyDescent="0.2">
      <c r="A26794" s="1">
        <v>26793</v>
      </c>
      <c r="B26794" s="1" t="s">
        <v>26734</v>
      </c>
      <c r="C26794" s="1" t="s">
        <v>60</v>
      </c>
    </row>
    <row r="26795" spans="1:3" x14ac:dyDescent="0.2">
      <c r="A26795" s="1">
        <v>26794</v>
      </c>
      <c r="B26795" s="1" t="s">
        <v>26735</v>
      </c>
      <c r="C26795" s="1" t="s">
        <v>60</v>
      </c>
    </row>
    <row r="26796" spans="1:3" x14ac:dyDescent="0.2">
      <c r="A26796" s="1">
        <v>26795</v>
      </c>
      <c r="B26796" s="1" t="s">
        <v>26736</v>
      </c>
      <c r="C26796" s="1" t="s">
        <v>60</v>
      </c>
    </row>
    <row r="26797" spans="1:3" x14ac:dyDescent="0.2">
      <c r="A26797" s="1">
        <v>26796</v>
      </c>
      <c r="B26797" s="1" t="s">
        <v>26737</v>
      </c>
      <c r="C26797" s="1" t="s">
        <v>60</v>
      </c>
    </row>
    <row r="26798" spans="1:3" x14ac:dyDescent="0.2">
      <c r="A26798" s="1">
        <v>26797</v>
      </c>
      <c r="B26798" s="1" t="s">
        <v>26738</v>
      </c>
      <c r="C26798" s="1" t="s">
        <v>60</v>
      </c>
    </row>
    <row r="26799" spans="1:3" x14ac:dyDescent="0.2">
      <c r="A26799" s="1">
        <v>26798</v>
      </c>
      <c r="B26799" s="1" t="s">
        <v>26739</v>
      </c>
      <c r="C26799" s="1" t="s">
        <v>60</v>
      </c>
    </row>
    <row r="26800" spans="1:3" x14ac:dyDescent="0.2">
      <c r="A26800" s="1">
        <v>26799</v>
      </c>
      <c r="B26800" s="1" t="s">
        <v>26740</v>
      </c>
      <c r="C26800" s="1" t="s">
        <v>60</v>
      </c>
    </row>
    <row r="26801" spans="1:3" x14ac:dyDescent="0.2">
      <c r="A26801" s="1">
        <v>26800</v>
      </c>
      <c r="B26801" s="1" t="s">
        <v>26741</v>
      </c>
      <c r="C26801" s="1" t="s">
        <v>60</v>
      </c>
    </row>
    <row r="26802" spans="1:3" x14ac:dyDescent="0.2">
      <c r="A26802" s="1">
        <v>26801</v>
      </c>
      <c r="B26802" s="1" t="s">
        <v>26742</v>
      </c>
      <c r="C26802" s="1" t="s">
        <v>60</v>
      </c>
    </row>
    <row r="26803" spans="1:3" x14ac:dyDescent="0.2">
      <c r="A26803" s="1">
        <v>26802</v>
      </c>
      <c r="B26803" s="1" t="s">
        <v>26743</v>
      </c>
      <c r="C26803" s="1" t="s">
        <v>60</v>
      </c>
    </row>
    <row r="26804" spans="1:3" x14ac:dyDescent="0.2">
      <c r="A26804" s="1">
        <v>26803</v>
      </c>
      <c r="B26804" s="1" t="s">
        <v>26744</v>
      </c>
      <c r="C26804" s="1" t="s">
        <v>60</v>
      </c>
    </row>
    <row r="26805" spans="1:3" x14ac:dyDescent="0.2">
      <c r="A26805" s="1">
        <v>26804</v>
      </c>
      <c r="B26805" s="1" t="s">
        <v>26745</v>
      </c>
      <c r="C26805" s="1" t="s">
        <v>60</v>
      </c>
    </row>
    <row r="26806" spans="1:3" x14ac:dyDescent="0.2">
      <c r="A26806" s="1">
        <v>26805</v>
      </c>
      <c r="B26806" s="1" t="s">
        <v>26746</v>
      </c>
      <c r="C26806" s="1" t="s">
        <v>60</v>
      </c>
    </row>
    <row r="26807" spans="1:3" x14ac:dyDescent="0.2">
      <c r="A26807" s="1">
        <v>26806</v>
      </c>
      <c r="B26807" s="1" t="s">
        <v>26747</v>
      </c>
      <c r="C26807" s="1" t="s">
        <v>60</v>
      </c>
    </row>
    <row r="26808" spans="1:3" x14ac:dyDescent="0.2">
      <c r="A26808" s="1">
        <v>26807</v>
      </c>
      <c r="B26808" s="1" t="s">
        <v>26748</v>
      </c>
      <c r="C26808" s="1" t="s">
        <v>60</v>
      </c>
    </row>
    <row r="26809" spans="1:3" x14ac:dyDescent="0.2">
      <c r="A26809" s="1">
        <v>26808</v>
      </c>
      <c r="B26809" s="1" t="s">
        <v>26749</v>
      </c>
      <c r="C26809" s="1" t="s">
        <v>60</v>
      </c>
    </row>
    <row r="26810" spans="1:3" x14ac:dyDescent="0.2">
      <c r="A26810" s="1">
        <v>26809</v>
      </c>
      <c r="B26810" s="1" t="s">
        <v>26750</v>
      </c>
      <c r="C26810" s="1" t="s">
        <v>60</v>
      </c>
    </row>
    <row r="26811" spans="1:3" x14ac:dyDescent="0.2">
      <c r="A26811" s="1">
        <v>26810</v>
      </c>
      <c r="B26811" s="1" t="s">
        <v>26751</v>
      </c>
      <c r="C26811" s="1" t="s">
        <v>60</v>
      </c>
    </row>
    <row r="26812" spans="1:3" x14ac:dyDescent="0.2">
      <c r="A26812" s="1">
        <v>26811</v>
      </c>
      <c r="B26812" s="1" t="s">
        <v>26752</v>
      </c>
      <c r="C26812" s="1" t="s">
        <v>60</v>
      </c>
    </row>
    <row r="26813" spans="1:3" x14ac:dyDescent="0.2">
      <c r="A26813" s="1">
        <v>26812</v>
      </c>
      <c r="B26813" s="1" t="s">
        <v>26753</v>
      </c>
      <c r="C26813" s="1" t="s">
        <v>60</v>
      </c>
    </row>
    <row r="26814" spans="1:3" x14ac:dyDescent="0.2">
      <c r="A26814" s="1">
        <v>26813</v>
      </c>
      <c r="B26814" s="1" t="s">
        <v>26754</v>
      </c>
      <c r="C26814" s="1" t="s">
        <v>60</v>
      </c>
    </row>
    <row r="26815" spans="1:3" x14ac:dyDescent="0.2">
      <c r="A26815" s="1">
        <v>26814</v>
      </c>
      <c r="B26815" s="1" t="s">
        <v>26755</v>
      </c>
      <c r="C26815" s="1" t="s">
        <v>60</v>
      </c>
    </row>
    <row r="26816" spans="1:3" x14ac:dyDescent="0.2">
      <c r="A26816" s="1">
        <v>26815</v>
      </c>
      <c r="B26816" s="1" t="s">
        <v>26756</v>
      </c>
      <c r="C26816" s="1" t="s">
        <v>60</v>
      </c>
    </row>
    <row r="26817" spans="1:3" x14ac:dyDescent="0.2">
      <c r="A26817" s="1">
        <v>26816</v>
      </c>
      <c r="B26817" s="1" t="s">
        <v>26757</v>
      </c>
      <c r="C26817" s="1" t="s">
        <v>60</v>
      </c>
    </row>
    <row r="26818" spans="1:3" x14ac:dyDescent="0.2">
      <c r="A26818" s="1">
        <v>26817</v>
      </c>
      <c r="B26818" s="1" t="s">
        <v>26758</v>
      </c>
      <c r="C26818" s="1" t="s">
        <v>60</v>
      </c>
    </row>
    <row r="26819" spans="1:3" x14ac:dyDescent="0.2">
      <c r="A26819" s="1">
        <v>26818</v>
      </c>
      <c r="B26819" s="1" t="s">
        <v>26759</v>
      </c>
      <c r="C26819" s="1" t="s">
        <v>60</v>
      </c>
    </row>
    <row r="26820" spans="1:3" x14ac:dyDescent="0.2">
      <c r="A26820" s="1">
        <v>26819</v>
      </c>
      <c r="B26820" s="1" t="s">
        <v>26760</v>
      </c>
      <c r="C26820" s="1" t="s">
        <v>60</v>
      </c>
    </row>
    <row r="26821" spans="1:3" x14ac:dyDescent="0.2">
      <c r="A26821" s="1">
        <v>26820</v>
      </c>
      <c r="B26821" s="1" t="s">
        <v>26761</v>
      </c>
      <c r="C26821" s="1" t="s">
        <v>60</v>
      </c>
    </row>
    <row r="26822" spans="1:3" x14ac:dyDescent="0.2">
      <c r="A26822" s="1">
        <v>26821</v>
      </c>
      <c r="B26822" s="1" t="s">
        <v>26762</v>
      </c>
      <c r="C26822" s="1" t="s">
        <v>60</v>
      </c>
    </row>
    <row r="26823" spans="1:3" x14ac:dyDescent="0.2">
      <c r="A26823" s="1">
        <v>26822</v>
      </c>
      <c r="B26823" s="1" t="s">
        <v>26763</v>
      </c>
      <c r="C26823" s="1" t="s">
        <v>60</v>
      </c>
    </row>
    <row r="26824" spans="1:3" x14ac:dyDescent="0.2">
      <c r="A26824" s="1">
        <v>26823</v>
      </c>
      <c r="B26824" s="1" t="s">
        <v>26764</v>
      </c>
      <c r="C26824" s="1" t="s">
        <v>60</v>
      </c>
    </row>
    <row r="26825" spans="1:3" x14ac:dyDescent="0.2">
      <c r="A26825" s="1">
        <v>26824</v>
      </c>
      <c r="B26825" s="1" t="s">
        <v>26765</v>
      </c>
      <c r="C26825" s="1" t="s">
        <v>60</v>
      </c>
    </row>
    <row r="26826" spans="1:3" x14ac:dyDescent="0.2">
      <c r="A26826" s="1">
        <v>26825</v>
      </c>
      <c r="B26826" s="1" t="s">
        <v>26766</v>
      </c>
      <c r="C26826" s="1" t="s">
        <v>60</v>
      </c>
    </row>
    <row r="26827" spans="1:3" x14ac:dyDescent="0.2">
      <c r="A26827" s="1">
        <v>26826</v>
      </c>
      <c r="B26827" s="1" t="s">
        <v>26767</v>
      </c>
      <c r="C26827" s="1" t="s">
        <v>60</v>
      </c>
    </row>
    <row r="26828" spans="1:3" x14ac:dyDescent="0.2">
      <c r="A26828" s="1">
        <v>26827</v>
      </c>
      <c r="B26828" s="1" t="s">
        <v>26768</v>
      </c>
      <c r="C26828" s="1" t="s">
        <v>60</v>
      </c>
    </row>
    <row r="26829" spans="1:3" x14ac:dyDescent="0.2">
      <c r="A26829" s="1">
        <v>26828</v>
      </c>
      <c r="B26829" s="1" t="s">
        <v>26769</v>
      </c>
      <c r="C26829" s="1" t="s">
        <v>60</v>
      </c>
    </row>
    <row r="26830" spans="1:3" x14ac:dyDescent="0.2">
      <c r="A26830" s="1">
        <v>26829</v>
      </c>
      <c r="B26830" s="1" t="s">
        <v>26770</v>
      </c>
      <c r="C26830" s="1" t="s">
        <v>60</v>
      </c>
    </row>
    <row r="26831" spans="1:3" x14ac:dyDescent="0.2">
      <c r="A26831" s="1">
        <v>26830</v>
      </c>
      <c r="B26831" s="1" t="s">
        <v>26771</v>
      </c>
      <c r="C26831" s="1" t="s">
        <v>60</v>
      </c>
    </row>
    <row r="26832" spans="1:3" x14ac:dyDescent="0.2">
      <c r="A26832" s="1">
        <v>26831</v>
      </c>
      <c r="B26832" s="1" t="s">
        <v>26772</v>
      </c>
      <c r="C26832" s="1" t="s">
        <v>60</v>
      </c>
    </row>
    <row r="26833" spans="1:4" x14ac:dyDescent="0.2">
      <c r="A26833" s="1">
        <v>26832</v>
      </c>
      <c r="B26833" s="1" t="s">
        <v>26773</v>
      </c>
      <c r="C26833" s="1" t="s">
        <v>60</v>
      </c>
    </row>
    <row r="26834" spans="1:4" x14ac:dyDescent="0.2">
      <c r="A26834" s="1">
        <v>26833</v>
      </c>
      <c r="B26834" s="1" t="s">
        <v>26774</v>
      </c>
      <c r="C26834" s="1" t="s">
        <v>60</v>
      </c>
    </row>
    <row r="26835" spans="1:4" x14ac:dyDescent="0.2">
      <c r="A26835" s="1">
        <v>26834</v>
      </c>
      <c r="B26835" s="1" t="s">
        <v>26775</v>
      </c>
      <c r="C26835" s="1" t="s">
        <v>60</v>
      </c>
    </row>
    <row r="26836" spans="1:4" x14ac:dyDescent="0.2">
      <c r="A26836" s="1">
        <v>26835</v>
      </c>
      <c r="B26836" s="1" t="s">
        <v>26776</v>
      </c>
      <c r="C26836" s="1" t="s">
        <v>60</v>
      </c>
    </row>
    <row r="26837" spans="1:4" x14ac:dyDescent="0.2">
      <c r="A26837" s="1">
        <v>26836</v>
      </c>
      <c r="B26837" s="1" t="s">
        <v>26777</v>
      </c>
      <c r="C26837" s="1" t="s">
        <v>60</v>
      </c>
    </row>
    <row r="26838" spans="1:4" x14ac:dyDescent="0.2">
      <c r="A26838" s="1">
        <v>26837</v>
      </c>
      <c r="B26838" s="1" t="s">
        <v>26778</v>
      </c>
      <c r="C26838" s="1" t="s">
        <v>60</v>
      </c>
    </row>
    <row r="26839" spans="1:4" x14ac:dyDescent="0.2">
      <c r="A26839" s="1">
        <v>26838</v>
      </c>
      <c r="B26839" s="1" t="s">
        <v>26779</v>
      </c>
      <c r="C26839" s="1" t="s">
        <v>60</v>
      </c>
    </row>
    <row r="26840" spans="1:4" x14ac:dyDescent="0.2">
      <c r="A26840" s="1">
        <v>26839</v>
      </c>
      <c r="B26840" s="1" t="s">
        <v>26780</v>
      </c>
      <c r="C26840" s="1" t="s">
        <v>60</v>
      </c>
    </row>
    <row r="26841" spans="1:4" x14ac:dyDescent="0.2">
      <c r="A26841" s="1">
        <v>26840</v>
      </c>
      <c r="B26841" s="1" t="s">
        <v>26781</v>
      </c>
      <c r="C26841" s="1" t="s">
        <v>60</v>
      </c>
      <c r="D26841" s="1" t="s">
        <v>61</v>
      </c>
    </row>
    <row r="26842" spans="1:4" x14ac:dyDescent="0.2">
      <c r="A26842" s="1">
        <v>26841</v>
      </c>
      <c r="B26842" s="1" t="s">
        <v>26782</v>
      </c>
      <c r="C26842" s="1" t="s">
        <v>5</v>
      </c>
    </row>
    <row r="26843" spans="1:4" x14ac:dyDescent="0.2">
      <c r="A26843" s="1">
        <v>26842</v>
      </c>
      <c r="B26843" s="1" t="s">
        <v>26783</v>
      </c>
      <c r="C26843" s="1" t="s">
        <v>60</v>
      </c>
    </row>
    <row r="26844" spans="1:4" x14ac:dyDescent="0.2">
      <c r="A26844" s="1">
        <v>26843</v>
      </c>
      <c r="B26844" s="1" t="s">
        <v>26784</v>
      </c>
      <c r="C26844" s="1" t="s">
        <v>60</v>
      </c>
    </row>
    <row r="26845" spans="1:4" x14ac:dyDescent="0.2">
      <c r="A26845" s="1">
        <v>26844</v>
      </c>
      <c r="B26845" s="1" t="s">
        <v>26785</v>
      </c>
      <c r="C26845" s="1" t="s">
        <v>60</v>
      </c>
    </row>
    <row r="26846" spans="1:4" x14ac:dyDescent="0.2">
      <c r="A26846" s="1">
        <v>26845</v>
      </c>
      <c r="B26846" s="1" t="s">
        <v>26786</v>
      </c>
      <c r="C26846" s="1" t="s">
        <v>60</v>
      </c>
    </row>
    <row r="26847" spans="1:4" x14ac:dyDescent="0.2">
      <c r="A26847" s="1">
        <v>26846</v>
      </c>
      <c r="B26847" s="1" t="s">
        <v>26787</v>
      </c>
      <c r="C26847" s="1" t="s">
        <v>60</v>
      </c>
    </row>
    <row r="26848" spans="1:4" x14ac:dyDescent="0.2">
      <c r="A26848" s="1">
        <v>26847</v>
      </c>
      <c r="B26848" s="1" t="s">
        <v>26788</v>
      </c>
      <c r="C26848" s="1" t="s">
        <v>60</v>
      </c>
    </row>
    <row r="26849" spans="1:3" x14ac:dyDescent="0.2">
      <c r="A26849" s="1">
        <v>26848</v>
      </c>
      <c r="B26849" s="1" t="s">
        <v>26789</v>
      </c>
      <c r="C26849" s="1" t="s">
        <v>60</v>
      </c>
    </row>
    <row r="26850" spans="1:3" x14ac:dyDescent="0.2">
      <c r="A26850" s="1">
        <v>26849</v>
      </c>
      <c r="B26850" s="1" t="s">
        <v>26790</v>
      </c>
      <c r="C26850" s="1" t="s">
        <v>60</v>
      </c>
    </row>
    <row r="26851" spans="1:3" x14ac:dyDescent="0.2">
      <c r="A26851" s="1">
        <v>26850</v>
      </c>
      <c r="B26851" s="1" t="s">
        <v>26791</v>
      </c>
      <c r="C26851" s="1" t="s">
        <v>60</v>
      </c>
    </row>
    <row r="26852" spans="1:3" x14ac:dyDescent="0.2">
      <c r="A26852" s="1">
        <v>26851</v>
      </c>
      <c r="B26852" s="1" t="s">
        <v>26792</v>
      </c>
      <c r="C26852" s="1" t="s">
        <v>60</v>
      </c>
    </row>
    <row r="26853" spans="1:3" x14ac:dyDescent="0.2">
      <c r="A26853" s="1">
        <v>26852</v>
      </c>
      <c r="B26853" s="1" t="s">
        <v>26793</v>
      </c>
      <c r="C26853" s="1" t="s">
        <v>60</v>
      </c>
    </row>
    <row r="26854" spans="1:3" x14ac:dyDescent="0.2">
      <c r="A26854" s="1">
        <v>26853</v>
      </c>
      <c r="B26854" s="1" t="s">
        <v>26794</v>
      </c>
      <c r="C26854" s="1" t="s">
        <v>5</v>
      </c>
    </row>
    <row r="26855" spans="1:3" x14ac:dyDescent="0.2">
      <c r="A26855" s="1">
        <v>26854</v>
      </c>
      <c r="B26855" s="1" t="s">
        <v>26795</v>
      </c>
      <c r="C26855" s="1" t="s">
        <v>60</v>
      </c>
    </row>
    <row r="26856" spans="1:3" x14ac:dyDescent="0.2">
      <c r="A26856" s="1">
        <v>26855</v>
      </c>
      <c r="B26856" s="1" t="s">
        <v>26796</v>
      </c>
      <c r="C26856" s="1" t="s">
        <v>60</v>
      </c>
    </row>
    <row r="26857" spans="1:3" x14ac:dyDescent="0.2">
      <c r="A26857" s="1">
        <v>26856</v>
      </c>
      <c r="B26857" s="1" t="s">
        <v>26797</v>
      </c>
      <c r="C26857" s="1" t="s">
        <v>60</v>
      </c>
    </row>
    <row r="26858" spans="1:3" x14ac:dyDescent="0.2">
      <c r="A26858" s="1">
        <v>26857</v>
      </c>
      <c r="B26858" s="1" t="s">
        <v>26798</v>
      </c>
      <c r="C26858" s="1" t="s">
        <v>60</v>
      </c>
    </row>
    <row r="26859" spans="1:3" x14ac:dyDescent="0.2">
      <c r="A26859" s="1">
        <v>26858</v>
      </c>
      <c r="B26859" s="1" t="s">
        <v>26799</v>
      </c>
      <c r="C26859" s="1" t="s">
        <v>60</v>
      </c>
    </row>
    <row r="26860" spans="1:3" x14ac:dyDescent="0.2">
      <c r="A26860" s="1">
        <v>26859</v>
      </c>
      <c r="B26860" s="1" t="s">
        <v>26800</v>
      </c>
      <c r="C26860" s="1" t="s">
        <v>60</v>
      </c>
    </row>
    <row r="26861" spans="1:3" x14ac:dyDescent="0.2">
      <c r="A26861" s="1">
        <v>26860</v>
      </c>
      <c r="B26861" s="1" t="s">
        <v>26801</v>
      </c>
      <c r="C26861" s="1" t="s">
        <v>60</v>
      </c>
    </row>
    <row r="26862" spans="1:3" x14ac:dyDescent="0.2">
      <c r="A26862" s="1">
        <v>26861</v>
      </c>
      <c r="B26862" s="1" t="s">
        <v>26802</v>
      </c>
      <c r="C26862" s="1" t="s">
        <v>60</v>
      </c>
    </row>
    <row r="26863" spans="1:3" x14ac:dyDescent="0.2">
      <c r="A26863" s="1">
        <v>26862</v>
      </c>
      <c r="B26863" s="1" t="s">
        <v>26803</v>
      </c>
      <c r="C26863" s="1" t="s">
        <v>60</v>
      </c>
    </row>
    <row r="26864" spans="1:3" x14ac:dyDescent="0.2">
      <c r="A26864" s="1">
        <v>26863</v>
      </c>
      <c r="B26864" s="1" t="s">
        <v>26804</v>
      </c>
      <c r="C26864" s="1" t="s">
        <v>60</v>
      </c>
    </row>
    <row r="26865" spans="1:3" x14ac:dyDescent="0.2">
      <c r="A26865" s="1">
        <v>26864</v>
      </c>
      <c r="B26865" s="1" t="s">
        <v>26805</v>
      </c>
      <c r="C26865" s="1" t="s">
        <v>60</v>
      </c>
    </row>
    <row r="26866" spans="1:3" x14ac:dyDescent="0.2">
      <c r="A26866" s="1">
        <v>26865</v>
      </c>
      <c r="B26866" s="1" t="s">
        <v>26806</v>
      </c>
      <c r="C26866" s="1" t="s">
        <v>60</v>
      </c>
    </row>
    <row r="26867" spans="1:3" x14ac:dyDescent="0.2">
      <c r="A26867" s="1">
        <v>26866</v>
      </c>
      <c r="B26867" s="1" t="s">
        <v>26807</v>
      </c>
      <c r="C26867" s="1" t="s">
        <v>60</v>
      </c>
    </row>
    <row r="26868" spans="1:3" x14ac:dyDescent="0.2">
      <c r="A26868" s="1">
        <v>26867</v>
      </c>
      <c r="B26868" s="1" t="s">
        <v>26808</v>
      </c>
      <c r="C26868" s="1" t="s">
        <v>60</v>
      </c>
    </row>
    <row r="26869" spans="1:3" x14ac:dyDescent="0.2">
      <c r="A26869" s="1">
        <v>26868</v>
      </c>
      <c r="B26869" s="1" t="s">
        <v>26809</v>
      </c>
      <c r="C26869" s="1" t="s">
        <v>60</v>
      </c>
    </row>
    <row r="26870" spans="1:3" x14ac:dyDescent="0.2">
      <c r="A26870" s="1">
        <v>26869</v>
      </c>
      <c r="B26870" s="1" t="s">
        <v>26810</v>
      </c>
      <c r="C26870" s="1" t="s">
        <v>60</v>
      </c>
    </row>
    <row r="26871" spans="1:3" x14ac:dyDescent="0.2">
      <c r="A26871" s="1">
        <v>26870</v>
      </c>
      <c r="B26871" s="1" t="s">
        <v>26811</v>
      </c>
      <c r="C26871" s="1" t="s">
        <v>60</v>
      </c>
    </row>
    <row r="26872" spans="1:3" x14ac:dyDescent="0.2">
      <c r="A26872" s="1">
        <v>26871</v>
      </c>
      <c r="B26872" s="1" t="s">
        <v>26812</v>
      </c>
      <c r="C26872" s="1" t="s">
        <v>60</v>
      </c>
    </row>
    <row r="26873" spans="1:3" x14ac:dyDescent="0.2">
      <c r="A26873" s="1">
        <v>26872</v>
      </c>
      <c r="B26873" s="1" t="s">
        <v>26813</v>
      </c>
      <c r="C26873" s="1" t="s">
        <v>60</v>
      </c>
    </row>
    <row r="26874" spans="1:3" x14ac:dyDescent="0.2">
      <c r="A26874" s="1">
        <v>26873</v>
      </c>
      <c r="B26874" s="1" t="s">
        <v>26814</v>
      </c>
      <c r="C26874" s="1" t="s">
        <v>60</v>
      </c>
    </row>
    <row r="26875" spans="1:3" x14ac:dyDescent="0.2">
      <c r="A26875" s="1">
        <v>26874</v>
      </c>
      <c r="B26875" s="1" t="s">
        <v>26815</v>
      </c>
      <c r="C26875" s="1" t="s">
        <v>60</v>
      </c>
    </row>
    <row r="26876" spans="1:3" x14ac:dyDescent="0.2">
      <c r="A26876" s="1">
        <v>26875</v>
      </c>
      <c r="B26876" s="1" t="s">
        <v>26816</v>
      </c>
      <c r="C26876" s="1" t="s">
        <v>60</v>
      </c>
    </row>
    <row r="26877" spans="1:3" x14ac:dyDescent="0.2">
      <c r="A26877" s="1">
        <v>26876</v>
      </c>
      <c r="B26877" s="1" t="s">
        <v>26817</v>
      </c>
      <c r="C26877" s="1" t="s">
        <v>60</v>
      </c>
    </row>
    <row r="26878" spans="1:3" x14ac:dyDescent="0.2">
      <c r="A26878" s="1">
        <v>26877</v>
      </c>
      <c r="B26878" s="1" t="s">
        <v>26818</v>
      </c>
      <c r="C26878" s="1" t="s">
        <v>60</v>
      </c>
    </row>
    <row r="26879" spans="1:3" x14ac:dyDescent="0.2">
      <c r="A26879" s="1">
        <v>26878</v>
      </c>
      <c r="B26879" s="1" t="s">
        <v>26819</v>
      </c>
      <c r="C26879" s="1" t="s">
        <v>60</v>
      </c>
    </row>
    <row r="26880" spans="1:3" x14ac:dyDescent="0.2">
      <c r="A26880" s="1">
        <v>26879</v>
      </c>
      <c r="B26880" s="1" t="s">
        <v>26820</v>
      </c>
      <c r="C26880" s="1" t="s">
        <v>60</v>
      </c>
    </row>
    <row r="26881" spans="1:3" x14ac:dyDescent="0.2">
      <c r="A26881" s="1">
        <v>26880</v>
      </c>
      <c r="B26881" s="1" t="s">
        <v>26821</v>
      </c>
      <c r="C26881" s="1" t="s">
        <v>60</v>
      </c>
    </row>
    <row r="26882" spans="1:3" x14ac:dyDescent="0.2">
      <c r="A26882" s="1">
        <v>26881</v>
      </c>
      <c r="B26882" s="1" t="s">
        <v>26822</v>
      </c>
      <c r="C26882" s="1" t="s">
        <v>60</v>
      </c>
    </row>
    <row r="26883" spans="1:3" x14ac:dyDescent="0.2">
      <c r="A26883" s="1">
        <v>26882</v>
      </c>
      <c r="B26883" s="1" t="s">
        <v>26823</v>
      </c>
      <c r="C26883" s="1" t="s">
        <v>60</v>
      </c>
    </row>
    <row r="26884" spans="1:3" x14ac:dyDescent="0.2">
      <c r="A26884" s="1">
        <v>26883</v>
      </c>
      <c r="B26884" s="1" t="s">
        <v>26824</v>
      </c>
      <c r="C26884" s="1" t="s">
        <v>60</v>
      </c>
    </row>
    <row r="26885" spans="1:3" x14ac:dyDescent="0.2">
      <c r="A26885" s="1">
        <v>26884</v>
      </c>
      <c r="B26885" s="1" t="s">
        <v>26825</v>
      </c>
      <c r="C26885" s="1" t="s">
        <v>60</v>
      </c>
    </row>
    <row r="26886" spans="1:3" x14ac:dyDescent="0.2">
      <c r="A26886" s="1">
        <v>26885</v>
      </c>
      <c r="B26886" s="1" t="s">
        <v>26826</v>
      </c>
      <c r="C26886" s="1" t="s">
        <v>60</v>
      </c>
    </row>
    <row r="26887" spans="1:3" x14ac:dyDescent="0.2">
      <c r="A26887" s="1">
        <v>26886</v>
      </c>
      <c r="B26887" s="1" t="s">
        <v>26827</v>
      </c>
      <c r="C26887" s="1" t="s">
        <v>60</v>
      </c>
    </row>
    <row r="26888" spans="1:3" x14ac:dyDescent="0.2">
      <c r="A26888" s="1">
        <v>26887</v>
      </c>
      <c r="B26888" s="1" t="s">
        <v>26828</v>
      </c>
      <c r="C26888" s="1" t="s">
        <v>60</v>
      </c>
    </row>
    <row r="26889" spans="1:3" x14ac:dyDescent="0.2">
      <c r="A26889" s="1">
        <v>26888</v>
      </c>
      <c r="B26889" s="1" t="s">
        <v>26829</v>
      </c>
      <c r="C26889" s="1" t="s">
        <v>60</v>
      </c>
    </row>
    <row r="26890" spans="1:3" x14ac:dyDescent="0.2">
      <c r="A26890" s="1">
        <v>26889</v>
      </c>
      <c r="B26890" s="1" t="s">
        <v>26830</v>
      </c>
      <c r="C26890" s="1" t="s">
        <v>60</v>
      </c>
    </row>
    <row r="26891" spans="1:3" x14ac:dyDescent="0.2">
      <c r="A26891" s="1">
        <v>26890</v>
      </c>
      <c r="B26891" s="1" t="s">
        <v>26831</v>
      </c>
      <c r="C26891" s="1" t="s">
        <v>60</v>
      </c>
    </row>
    <row r="26892" spans="1:3" x14ac:dyDescent="0.2">
      <c r="A26892" s="1">
        <v>26891</v>
      </c>
      <c r="B26892" s="1" t="s">
        <v>26832</v>
      </c>
      <c r="C26892" s="1" t="s">
        <v>60</v>
      </c>
    </row>
    <row r="26893" spans="1:3" x14ac:dyDescent="0.2">
      <c r="A26893" s="1">
        <v>26892</v>
      </c>
      <c r="B26893" s="1" t="s">
        <v>26833</v>
      </c>
      <c r="C26893" s="1" t="s">
        <v>60</v>
      </c>
    </row>
    <row r="26894" spans="1:3" x14ac:dyDescent="0.2">
      <c r="A26894" s="1">
        <v>26893</v>
      </c>
      <c r="B26894" s="1" t="s">
        <v>26834</v>
      </c>
      <c r="C26894" s="1" t="s">
        <v>60</v>
      </c>
    </row>
    <row r="26895" spans="1:3" x14ac:dyDescent="0.2">
      <c r="A26895" s="1">
        <v>26894</v>
      </c>
      <c r="B26895" s="1" t="s">
        <v>26835</v>
      </c>
      <c r="C26895" s="1" t="s">
        <v>60</v>
      </c>
    </row>
    <row r="26896" spans="1:3" x14ac:dyDescent="0.2">
      <c r="A26896" s="1">
        <v>26895</v>
      </c>
      <c r="B26896" s="1" t="s">
        <v>26836</v>
      </c>
      <c r="C26896" s="1" t="s">
        <v>60</v>
      </c>
    </row>
    <row r="26897" spans="1:3" x14ac:dyDescent="0.2">
      <c r="A26897" s="1">
        <v>26896</v>
      </c>
      <c r="B26897" s="1" t="s">
        <v>26837</v>
      </c>
      <c r="C26897" s="1" t="s">
        <v>60</v>
      </c>
    </row>
    <row r="26898" spans="1:3" x14ac:dyDescent="0.2">
      <c r="A26898" s="1">
        <v>26897</v>
      </c>
      <c r="B26898" s="1" t="s">
        <v>26838</v>
      </c>
      <c r="C26898" s="1" t="s">
        <v>60</v>
      </c>
    </row>
    <row r="26899" spans="1:3" x14ac:dyDescent="0.2">
      <c r="A26899" s="1">
        <v>26898</v>
      </c>
      <c r="B26899" s="1" t="s">
        <v>26839</v>
      </c>
      <c r="C26899" s="1" t="s">
        <v>60</v>
      </c>
    </row>
    <row r="26900" spans="1:3" x14ac:dyDescent="0.2">
      <c r="A26900" s="1">
        <v>26899</v>
      </c>
      <c r="B26900" s="1" t="s">
        <v>26840</v>
      </c>
      <c r="C26900" s="1" t="s">
        <v>60</v>
      </c>
    </row>
    <row r="26901" spans="1:3" x14ac:dyDescent="0.2">
      <c r="A26901" s="1">
        <v>26900</v>
      </c>
      <c r="B26901" s="1" t="s">
        <v>26841</v>
      </c>
      <c r="C26901" s="1" t="s">
        <v>60</v>
      </c>
    </row>
    <row r="26902" spans="1:3" x14ac:dyDescent="0.2">
      <c r="A26902" s="1">
        <v>26901</v>
      </c>
      <c r="B26902" s="1" t="s">
        <v>26842</v>
      </c>
      <c r="C26902" s="1" t="s">
        <v>60</v>
      </c>
    </row>
    <row r="26903" spans="1:3" x14ac:dyDescent="0.2">
      <c r="A26903" s="1">
        <v>26902</v>
      </c>
      <c r="B26903" s="1" t="s">
        <v>26843</v>
      </c>
      <c r="C26903" s="1" t="s">
        <v>60</v>
      </c>
    </row>
    <row r="26904" spans="1:3" x14ac:dyDescent="0.2">
      <c r="A26904" s="1">
        <v>26903</v>
      </c>
      <c r="B26904" s="1" t="s">
        <v>26844</v>
      </c>
      <c r="C26904" s="1" t="s">
        <v>5</v>
      </c>
    </row>
    <row r="26905" spans="1:3" x14ac:dyDescent="0.2">
      <c r="A26905" s="1">
        <v>26904</v>
      </c>
      <c r="B26905" s="1" t="s">
        <v>26845</v>
      </c>
      <c r="C26905" s="1" t="s">
        <v>60</v>
      </c>
    </row>
    <row r="26906" spans="1:3" x14ac:dyDescent="0.2">
      <c r="A26906" s="1">
        <v>26905</v>
      </c>
      <c r="B26906" s="1" t="s">
        <v>26846</v>
      </c>
      <c r="C26906" s="1" t="s">
        <v>60</v>
      </c>
    </row>
    <row r="26907" spans="1:3" x14ac:dyDescent="0.2">
      <c r="A26907" s="1">
        <v>26906</v>
      </c>
      <c r="B26907" s="1" t="s">
        <v>26847</v>
      </c>
      <c r="C26907" s="1" t="s">
        <v>60</v>
      </c>
    </row>
    <row r="26908" spans="1:3" x14ac:dyDescent="0.2">
      <c r="A26908" s="1">
        <v>26907</v>
      </c>
      <c r="B26908" s="1" t="s">
        <v>26848</v>
      </c>
      <c r="C26908" s="1" t="s">
        <v>60</v>
      </c>
    </row>
    <row r="26909" spans="1:3" x14ac:dyDescent="0.2">
      <c r="A26909" s="1">
        <v>26908</v>
      </c>
      <c r="B26909" s="1" t="s">
        <v>26849</v>
      </c>
      <c r="C26909" s="1" t="s">
        <v>60</v>
      </c>
    </row>
    <row r="26910" spans="1:3" x14ac:dyDescent="0.2">
      <c r="A26910" s="1">
        <v>26909</v>
      </c>
      <c r="B26910" s="1" t="s">
        <v>26850</v>
      </c>
      <c r="C26910" s="1" t="s">
        <v>60</v>
      </c>
    </row>
    <row r="26911" spans="1:3" x14ac:dyDescent="0.2">
      <c r="A26911" s="1">
        <v>26910</v>
      </c>
      <c r="B26911" s="1" t="s">
        <v>26851</v>
      </c>
      <c r="C26911" s="1" t="s">
        <v>60</v>
      </c>
    </row>
    <row r="26912" spans="1:3" x14ac:dyDescent="0.2">
      <c r="A26912" s="1">
        <v>26911</v>
      </c>
      <c r="B26912" s="1" t="s">
        <v>26852</v>
      </c>
      <c r="C26912" s="1" t="s">
        <v>60</v>
      </c>
    </row>
    <row r="26913" spans="1:3" x14ac:dyDescent="0.2">
      <c r="A26913" s="1">
        <v>26912</v>
      </c>
      <c r="B26913" s="1" t="s">
        <v>26853</v>
      </c>
      <c r="C26913" s="1" t="s">
        <v>60</v>
      </c>
    </row>
    <row r="26914" spans="1:3" x14ac:dyDescent="0.2">
      <c r="A26914" s="1">
        <v>26913</v>
      </c>
      <c r="B26914" s="1" t="s">
        <v>26854</v>
      </c>
      <c r="C26914" s="1" t="s">
        <v>60</v>
      </c>
    </row>
    <row r="26915" spans="1:3" x14ac:dyDescent="0.2">
      <c r="A26915" s="1">
        <v>26914</v>
      </c>
      <c r="B26915" s="1" t="s">
        <v>26855</v>
      </c>
      <c r="C26915" s="1" t="s">
        <v>60</v>
      </c>
    </row>
    <row r="26916" spans="1:3" x14ac:dyDescent="0.2">
      <c r="A26916" s="1">
        <v>26915</v>
      </c>
      <c r="B26916" s="1" t="s">
        <v>26856</v>
      </c>
      <c r="C26916" s="1" t="s">
        <v>60</v>
      </c>
    </row>
    <row r="26917" spans="1:3" x14ac:dyDescent="0.2">
      <c r="A26917" s="1">
        <v>26916</v>
      </c>
      <c r="B26917" s="1" t="s">
        <v>26857</v>
      </c>
      <c r="C26917" s="1" t="s">
        <v>60</v>
      </c>
    </row>
    <row r="26918" spans="1:3" x14ac:dyDescent="0.2">
      <c r="A26918" s="1">
        <v>26917</v>
      </c>
      <c r="B26918" s="1" t="s">
        <v>26858</v>
      </c>
      <c r="C26918" s="1" t="s">
        <v>60</v>
      </c>
    </row>
    <row r="26919" spans="1:3" x14ac:dyDescent="0.2">
      <c r="A26919" s="1">
        <v>26918</v>
      </c>
      <c r="B26919" s="1" t="s">
        <v>26859</v>
      </c>
      <c r="C26919" s="1" t="s">
        <v>60</v>
      </c>
    </row>
    <row r="26920" spans="1:3" x14ac:dyDescent="0.2">
      <c r="A26920" s="1">
        <v>26919</v>
      </c>
      <c r="B26920" s="1" t="s">
        <v>26860</v>
      </c>
      <c r="C26920" s="1" t="s">
        <v>60</v>
      </c>
    </row>
    <row r="26921" spans="1:3" x14ac:dyDescent="0.2">
      <c r="A26921" s="1">
        <v>26920</v>
      </c>
      <c r="B26921" s="1" t="s">
        <v>26861</v>
      </c>
      <c r="C26921" s="1" t="s">
        <v>60</v>
      </c>
    </row>
    <row r="26922" spans="1:3" x14ac:dyDescent="0.2">
      <c r="A26922" s="1">
        <v>26921</v>
      </c>
      <c r="B26922" s="1" t="s">
        <v>26862</v>
      </c>
      <c r="C26922" s="1" t="s">
        <v>60</v>
      </c>
    </row>
    <row r="26923" spans="1:3" x14ac:dyDescent="0.2">
      <c r="A26923" s="1">
        <v>26922</v>
      </c>
      <c r="B26923" s="1" t="s">
        <v>26863</v>
      </c>
      <c r="C26923" s="1" t="s">
        <v>60</v>
      </c>
    </row>
    <row r="26924" spans="1:3" x14ac:dyDescent="0.2">
      <c r="A26924" s="1">
        <v>26923</v>
      </c>
      <c r="B26924" s="1" t="s">
        <v>26864</v>
      </c>
      <c r="C26924" s="1" t="s">
        <v>60</v>
      </c>
    </row>
    <row r="26925" spans="1:3" x14ac:dyDescent="0.2">
      <c r="A26925" s="1">
        <v>26924</v>
      </c>
      <c r="B26925" s="1" t="s">
        <v>26865</v>
      </c>
      <c r="C26925" s="1" t="s">
        <v>60</v>
      </c>
    </row>
    <row r="26926" spans="1:3" x14ac:dyDescent="0.2">
      <c r="A26926" s="1">
        <v>26925</v>
      </c>
      <c r="B26926" s="1" t="s">
        <v>26866</v>
      </c>
      <c r="C26926" s="1" t="s">
        <v>60</v>
      </c>
    </row>
    <row r="26927" spans="1:3" x14ac:dyDescent="0.2">
      <c r="A26927" s="1">
        <v>26926</v>
      </c>
      <c r="B26927" s="1" t="s">
        <v>26867</v>
      </c>
      <c r="C26927" s="1" t="s">
        <v>60</v>
      </c>
    </row>
    <row r="26928" spans="1:3" x14ac:dyDescent="0.2">
      <c r="A26928" s="1">
        <v>26927</v>
      </c>
      <c r="B26928" s="1" t="s">
        <v>26868</v>
      </c>
      <c r="C26928" s="1" t="s">
        <v>60</v>
      </c>
    </row>
    <row r="26929" spans="1:3" x14ac:dyDescent="0.2">
      <c r="A26929" s="1">
        <v>26928</v>
      </c>
      <c r="B26929" s="1" t="s">
        <v>26869</v>
      </c>
      <c r="C26929" s="1" t="s">
        <v>60</v>
      </c>
    </row>
    <row r="26930" spans="1:3" x14ac:dyDescent="0.2">
      <c r="A26930" s="1">
        <v>26929</v>
      </c>
      <c r="B26930" s="1" t="s">
        <v>26870</v>
      </c>
      <c r="C26930" s="1" t="s">
        <v>60</v>
      </c>
    </row>
    <row r="26931" spans="1:3" x14ac:dyDescent="0.2">
      <c r="A26931" s="1">
        <v>26930</v>
      </c>
      <c r="B26931" s="1" t="s">
        <v>26871</v>
      </c>
      <c r="C26931" s="1" t="s">
        <v>60</v>
      </c>
    </row>
    <row r="26932" spans="1:3" x14ac:dyDescent="0.2">
      <c r="A26932" s="1">
        <v>26931</v>
      </c>
      <c r="B26932" s="1" t="s">
        <v>26872</v>
      </c>
      <c r="C26932" s="1" t="s">
        <v>60</v>
      </c>
    </row>
    <row r="26933" spans="1:3" x14ac:dyDescent="0.2">
      <c r="A26933" s="1">
        <v>26932</v>
      </c>
      <c r="B26933" s="1" t="s">
        <v>26873</v>
      </c>
      <c r="C26933" s="1" t="s">
        <v>60</v>
      </c>
    </row>
    <row r="26934" spans="1:3" x14ac:dyDescent="0.2">
      <c r="A26934" s="1">
        <v>26933</v>
      </c>
      <c r="B26934" s="1" t="s">
        <v>26874</v>
      </c>
      <c r="C26934" s="1" t="s">
        <v>60</v>
      </c>
    </row>
    <row r="26935" spans="1:3" x14ac:dyDescent="0.2">
      <c r="A26935" s="1">
        <v>26934</v>
      </c>
      <c r="B26935" s="1" t="s">
        <v>26875</v>
      </c>
      <c r="C26935" s="1" t="s">
        <v>60</v>
      </c>
    </row>
    <row r="26936" spans="1:3" x14ac:dyDescent="0.2">
      <c r="A26936" s="1">
        <v>26935</v>
      </c>
      <c r="B26936" s="1" t="s">
        <v>26876</v>
      </c>
      <c r="C26936" s="1" t="s">
        <v>60</v>
      </c>
    </row>
    <row r="26937" spans="1:3" x14ac:dyDescent="0.2">
      <c r="A26937" s="1">
        <v>26936</v>
      </c>
      <c r="B26937" s="1" t="s">
        <v>26877</v>
      </c>
      <c r="C26937" s="1" t="s">
        <v>60</v>
      </c>
    </row>
    <row r="26938" spans="1:3" x14ac:dyDescent="0.2">
      <c r="A26938" s="1">
        <v>26937</v>
      </c>
      <c r="B26938" s="1" t="s">
        <v>26878</v>
      </c>
      <c r="C26938" s="1" t="s">
        <v>60</v>
      </c>
    </row>
    <row r="26939" spans="1:3" x14ac:dyDescent="0.2">
      <c r="A26939" s="1">
        <v>26938</v>
      </c>
      <c r="B26939" s="1" t="s">
        <v>26879</v>
      </c>
      <c r="C26939" s="1" t="s">
        <v>60</v>
      </c>
    </row>
    <row r="26940" spans="1:3" x14ac:dyDescent="0.2">
      <c r="A26940" s="1">
        <v>26939</v>
      </c>
      <c r="B26940" s="1" t="s">
        <v>26880</v>
      </c>
      <c r="C26940" s="1" t="s">
        <v>60</v>
      </c>
    </row>
    <row r="26941" spans="1:3" x14ac:dyDescent="0.2">
      <c r="A26941" s="1">
        <v>26940</v>
      </c>
      <c r="B26941" s="1" t="s">
        <v>26881</v>
      </c>
      <c r="C26941" s="1" t="s">
        <v>60</v>
      </c>
    </row>
    <row r="26942" spans="1:3" x14ac:dyDescent="0.2">
      <c r="A26942" s="1">
        <v>26941</v>
      </c>
      <c r="B26942" s="1" t="s">
        <v>26882</v>
      </c>
      <c r="C26942" s="1" t="s">
        <v>60</v>
      </c>
    </row>
    <row r="26943" spans="1:3" x14ac:dyDescent="0.2">
      <c r="A26943" s="1">
        <v>26942</v>
      </c>
      <c r="B26943" s="1" t="s">
        <v>26883</v>
      </c>
      <c r="C26943" s="1" t="s">
        <v>60</v>
      </c>
    </row>
    <row r="26944" spans="1:3" x14ac:dyDescent="0.2">
      <c r="A26944" s="1">
        <v>26943</v>
      </c>
      <c r="B26944" s="1" t="s">
        <v>26884</v>
      </c>
      <c r="C26944" s="1" t="s">
        <v>60</v>
      </c>
    </row>
    <row r="26945" spans="1:3" x14ac:dyDescent="0.2">
      <c r="A26945" s="1">
        <v>26944</v>
      </c>
      <c r="B26945" s="1" t="s">
        <v>26885</v>
      </c>
      <c r="C26945" s="1" t="s">
        <v>60</v>
      </c>
    </row>
    <row r="26946" spans="1:3" x14ac:dyDescent="0.2">
      <c r="A26946" s="1">
        <v>26945</v>
      </c>
      <c r="B26946" s="1" t="s">
        <v>26886</v>
      </c>
      <c r="C26946" s="1" t="s">
        <v>60</v>
      </c>
    </row>
    <row r="26947" spans="1:3" x14ac:dyDescent="0.2">
      <c r="A26947" s="1">
        <v>26946</v>
      </c>
      <c r="B26947" s="1" t="s">
        <v>26887</v>
      </c>
      <c r="C26947" s="1" t="s">
        <v>60</v>
      </c>
    </row>
    <row r="26948" spans="1:3" x14ac:dyDescent="0.2">
      <c r="A26948" s="1">
        <v>26947</v>
      </c>
      <c r="B26948" s="1" t="s">
        <v>26888</v>
      </c>
      <c r="C26948" s="1" t="s">
        <v>60</v>
      </c>
    </row>
    <row r="26949" spans="1:3" x14ac:dyDescent="0.2">
      <c r="A26949" s="1">
        <v>26948</v>
      </c>
      <c r="B26949" s="1" t="s">
        <v>26889</v>
      </c>
      <c r="C26949" s="1" t="s">
        <v>60</v>
      </c>
    </row>
    <row r="26950" spans="1:3" x14ac:dyDescent="0.2">
      <c r="A26950" s="1">
        <v>26949</v>
      </c>
      <c r="B26950" s="1" t="s">
        <v>26890</v>
      </c>
      <c r="C26950" s="1" t="s">
        <v>60</v>
      </c>
    </row>
    <row r="26951" spans="1:3" x14ac:dyDescent="0.2">
      <c r="A26951" s="1">
        <v>26950</v>
      </c>
      <c r="B26951" s="1" t="s">
        <v>26891</v>
      </c>
      <c r="C26951" s="1" t="s">
        <v>60</v>
      </c>
    </row>
    <row r="26952" spans="1:3" x14ac:dyDescent="0.2">
      <c r="A26952" s="1">
        <v>26951</v>
      </c>
      <c r="B26952" s="1" t="s">
        <v>26892</v>
      </c>
      <c r="C26952" s="1" t="s">
        <v>60</v>
      </c>
    </row>
    <row r="26953" spans="1:3" x14ac:dyDescent="0.2">
      <c r="A26953" s="1">
        <v>26952</v>
      </c>
      <c r="B26953" s="1" t="s">
        <v>26893</v>
      </c>
      <c r="C26953" s="1" t="s">
        <v>60</v>
      </c>
    </row>
    <row r="26954" spans="1:3" x14ac:dyDescent="0.2">
      <c r="A26954" s="1">
        <v>26953</v>
      </c>
      <c r="B26954" s="1" t="s">
        <v>26894</v>
      </c>
      <c r="C26954" s="1" t="s">
        <v>60</v>
      </c>
    </row>
    <row r="26955" spans="1:3" x14ac:dyDescent="0.2">
      <c r="A26955" s="1">
        <v>26954</v>
      </c>
      <c r="B26955" s="1" t="s">
        <v>26895</v>
      </c>
      <c r="C26955" s="1" t="s">
        <v>5</v>
      </c>
    </row>
    <row r="26956" spans="1:3" x14ac:dyDescent="0.2">
      <c r="A26956" s="1">
        <v>26955</v>
      </c>
      <c r="B26956" s="1" t="s">
        <v>26896</v>
      </c>
      <c r="C26956" s="1" t="s">
        <v>60</v>
      </c>
    </row>
    <row r="26957" spans="1:3" x14ac:dyDescent="0.2">
      <c r="A26957" s="1">
        <v>26956</v>
      </c>
      <c r="B26957" s="1" t="s">
        <v>26897</v>
      </c>
      <c r="C26957" s="1" t="s">
        <v>60</v>
      </c>
    </row>
    <row r="26958" spans="1:3" x14ac:dyDescent="0.2">
      <c r="A26958" s="1">
        <v>26957</v>
      </c>
      <c r="B26958" s="1" t="s">
        <v>26898</v>
      </c>
      <c r="C26958" s="1" t="s">
        <v>60</v>
      </c>
    </row>
    <row r="26959" spans="1:3" x14ac:dyDescent="0.2">
      <c r="A26959" s="1">
        <v>26958</v>
      </c>
      <c r="B26959" s="1" t="s">
        <v>26899</v>
      </c>
      <c r="C26959" s="1" t="s">
        <v>60</v>
      </c>
    </row>
    <row r="26960" spans="1:3" x14ac:dyDescent="0.2">
      <c r="A26960" s="1">
        <v>26959</v>
      </c>
      <c r="B26960" s="1" t="s">
        <v>26900</v>
      </c>
      <c r="C26960" s="1" t="s">
        <v>60</v>
      </c>
    </row>
    <row r="26961" spans="1:4" x14ac:dyDescent="0.2">
      <c r="A26961" s="1">
        <v>26960</v>
      </c>
      <c r="B26961" s="1" t="s">
        <v>26901</v>
      </c>
      <c r="C26961" s="1" t="s">
        <v>60</v>
      </c>
    </row>
    <row r="26962" spans="1:4" x14ac:dyDescent="0.2">
      <c r="A26962" s="1">
        <v>26961</v>
      </c>
      <c r="B26962" s="1" t="s">
        <v>26902</v>
      </c>
      <c r="C26962" s="1" t="s">
        <v>60</v>
      </c>
    </row>
    <row r="26963" spans="1:4" x14ac:dyDescent="0.2">
      <c r="A26963" s="1">
        <v>26962</v>
      </c>
      <c r="B26963" s="1" t="s">
        <v>26903</v>
      </c>
      <c r="C26963" s="1" t="s">
        <v>60</v>
      </c>
    </row>
    <row r="26964" spans="1:4" x14ac:dyDescent="0.2">
      <c r="A26964" s="1">
        <v>26963</v>
      </c>
      <c r="B26964" s="1" t="s">
        <v>26904</v>
      </c>
      <c r="C26964" s="1" t="s">
        <v>60</v>
      </c>
    </row>
    <row r="26965" spans="1:4" x14ac:dyDescent="0.2">
      <c r="A26965" s="1">
        <v>26964</v>
      </c>
      <c r="B26965" s="1" t="s">
        <v>26905</v>
      </c>
      <c r="C26965" s="1" t="s">
        <v>60</v>
      </c>
    </row>
    <row r="26966" spans="1:4" x14ac:dyDescent="0.2">
      <c r="A26966" s="1">
        <v>26965</v>
      </c>
      <c r="B26966" s="1" t="s">
        <v>26906</v>
      </c>
      <c r="C26966" s="1" t="s">
        <v>60</v>
      </c>
    </row>
    <row r="26967" spans="1:4" x14ac:dyDescent="0.2">
      <c r="A26967" s="1">
        <v>26966</v>
      </c>
      <c r="B26967" s="1" t="s">
        <v>26907</v>
      </c>
      <c r="C26967" s="1" t="s">
        <v>60</v>
      </c>
      <c r="D26967" s="1" t="s">
        <v>61</v>
      </c>
    </row>
    <row r="26968" spans="1:4" x14ac:dyDescent="0.2">
      <c r="A26968" s="1">
        <v>26967</v>
      </c>
      <c r="B26968" s="1" t="s">
        <v>26908</v>
      </c>
      <c r="C26968" s="1" t="s">
        <v>60</v>
      </c>
    </row>
    <row r="26969" spans="1:4" x14ac:dyDescent="0.2">
      <c r="A26969" s="1">
        <v>26968</v>
      </c>
      <c r="B26969" s="1" t="s">
        <v>26909</v>
      </c>
      <c r="C26969" s="1" t="s">
        <v>60</v>
      </c>
    </row>
    <row r="26970" spans="1:4" x14ac:dyDescent="0.2">
      <c r="A26970" s="1">
        <v>26969</v>
      </c>
      <c r="B26970" s="1" t="s">
        <v>26910</v>
      </c>
      <c r="C26970" s="1" t="s">
        <v>60</v>
      </c>
    </row>
    <row r="26971" spans="1:4" x14ac:dyDescent="0.2">
      <c r="A26971" s="1">
        <v>26970</v>
      </c>
      <c r="B26971" s="1" t="s">
        <v>26911</v>
      </c>
      <c r="C26971" s="1" t="s">
        <v>60</v>
      </c>
    </row>
    <row r="26972" spans="1:4" x14ac:dyDescent="0.2">
      <c r="A26972" s="1">
        <v>26971</v>
      </c>
      <c r="B26972" s="1" t="s">
        <v>26912</v>
      </c>
      <c r="C26972" s="1" t="s">
        <v>60</v>
      </c>
    </row>
    <row r="26973" spans="1:4" x14ac:dyDescent="0.2">
      <c r="A26973" s="1">
        <v>26972</v>
      </c>
      <c r="B26973" s="1" t="s">
        <v>26913</v>
      </c>
      <c r="C26973" s="1" t="s">
        <v>60</v>
      </c>
    </row>
    <row r="26974" spans="1:4" x14ac:dyDescent="0.2">
      <c r="A26974" s="1">
        <v>26973</v>
      </c>
      <c r="B26974" s="1" t="s">
        <v>26914</v>
      </c>
      <c r="C26974" s="1" t="s">
        <v>60</v>
      </c>
    </row>
    <row r="26975" spans="1:4" x14ac:dyDescent="0.2">
      <c r="A26975" s="1">
        <v>26974</v>
      </c>
      <c r="B26975" s="1" t="s">
        <v>26915</v>
      </c>
      <c r="C26975" s="1" t="s">
        <v>60</v>
      </c>
    </row>
    <row r="26976" spans="1:4" x14ac:dyDescent="0.2">
      <c r="A26976" s="1">
        <v>26975</v>
      </c>
      <c r="B26976" s="1" t="s">
        <v>26916</v>
      </c>
      <c r="C26976" s="1" t="s">
        <v>60</v>
      </c>
    </row>
    <row r="26977" spans="1:3" x14ac:dyDescent="0.2">
      <c r="A26977" s="1">
        <v>26976</v>
      </c>
      <c r="B26977" s="1" t="s">
        <v>26917</v>
      </c>
      <c r="C26977" s="1" t="s">
        <v>60</v>
      </c>
    </row>
    <row r="26978" spans="1:3" x14ac:dyDescent="0.2">
      <c r="A26978" s="1">
        <v>26977</v>
      </c>
      <c r="B26978" s="1" t="s">
        <v>26918</v>
      </c>
      <c r="C26978" s="1" t="s">
        <v>60</v>
      </c>
    </row>
    <row r="26979" spans="1:3" x14ac:dyDescent="0.2">
      <c r="A26979" s="1">
        <v>26978</v>
      </c>
      <c r="B26979" s="1" t="s">
        <v>26919</v>
      </c>
      <c r="C26979" s="1" t="s">
        <v>60</v>
      </c>
    </row>
    <row r="26980" spans="1:3" x14ac:dyDescent="0.2">
      <c r="A26980" s="1">
        <v>26979</v>
      </c>
      <c r="B26980" s="1" t="s">
        <v>26920</v>
      </c>
      <c r="C26980" s="1" t="s">
        <v>60</v>
      </c>
    </row>
    <row r="26981" spans="1:3" x14ac:dyDescent="0.2">
      <c r="A26981" s="1">
        <v>26980</v>
      </c>
      <c r="B26981" s="1" t="s">
        <v>26921</v>
      </c>
      <c r="C26981" s="1" t="s">
        <v>60</v>
      </c>
    </row>
    <row r="26982" spans="1:3" x14ac:dyDescent="0.2">
      <c r="A26982" s="1">
        <v>26981</v>
      </c>
      <c r="B26982" s="1" t="s">
        <v>26922</v>
      </c>
      <c r="C26982" s="1" t="s">
        <v>60</v>
      </c>
    </row>
    <row r="26983" spans="1:3" x14ac:dyDescent="0.2">
      <c r="A26983" s="1">
        <v>26982</v>
      </c>
      <c r="B26983" s="1" t="s">
        <v>26923</v>
      </c>
      <c r="C26983" s="1" t="s">
        <v>60</v>
      </c>
    </row>
    <row r="26984" spans="1:3" x14ac:dyDescent="0.2">
      <c r="A26984" s="1">
        <v>26983</v>
      </c>
      <c r="B26984" s="1" t="s">
        <v>26924</v>
      </c>
      <c r="C26984" s="1" t="s">
        <v>60</v>
      </c>
    </row>
    <row r="26985" spans="1:3" x14ac:dyDescent="0.2">
      <c r="A26985" s="1">
        <v>26984</v>
      </c>
      <c r="B26985" s="1" t="s">
        <v>26925</v>
      </c>
      <c r="C26985" s="1" t="s">
        <v>60</v>
      </c>
    </row>
    <row r="26986" spans="1:3" x14ac:dyDescent="0.2">
      <c r="A26986" s="1">
        <v>26985</v>
      </c>
      <c r="B26986" s="1" t="s">
        <v>26926</v>
      </c>
      <c r="C26986" s="1" t="s">
        <v>60</v>
      </c>
    </row>
    <row r="26987" spans="1:3" x14ac:dyDescent="0.2">
      <c r="A26987" s="1">
        <v>26986</v>
      </c>
      <c r="B26987" s="1" t="s">
        <v>26927</v>
      </c>
      <c r="C26987" s="1" t="s">
        <v>60</v>
      </c>
    </row>
    <row r="26988" spans="1:3" x14ac:dyDescent="0.2">
      <c r="A26988" s="1">
        <v>26987</v>
      </c>
      <c r="B26988" s="1" t="s">
        <v>26928</v>
      </c>
      <c r="C26988" s="1" t="s">
        <v>60</v>
      </c>
    </row>
    <row r="26989" spans="1:3" x14ac:dyDescent="0.2">
      <c r="A26989" s="1">
        <v>26988</v>
      </c>
      <c r="B26989" s="1" t="s">
        <v>26929</v>
      </c>
      <c r="C26989" s="1" t="s">
        <v>60</v>
      </c>
    </row>
    <row r="26990" spans="1:3" x14ac:dyDescent="0.2">
      <c r="A26990" s="1">
        <v>26989</v>
      </c>
      <c r="B26990" s="1" t="s">
        <v>26930</v>
      </c>
      <c r="C26990" s="1" t="s">
        <v>60</v>
      </c>
    </row>
    <row r="26991" spans="1:3" x14ac:dyDescent="0.2">
      <c r="A26991" s="1">
        <v>26990</v>
      </c>
      <c r="B26991" s="1" t="s">
        <v>26931</v>
      </c>
      <c r="C26991" s="1" t="s">
        <v>60</v>
      </c>
    </row>
    <row r="26992" spans="1:3" x14ac:dyDescent="0.2">
      <c r="A26992" s="1">
        <v>26991</v>
      </c>
      <c r="B26992" s="1" t="s">
        <v>26932</v>
      </c>
      <c r="C26992" s="1" t="s">
        <v>60</v>
      </c>
    </row>
    <row r="26993" spans="1:3" x14ac:dyDescent="0.2">
      <c r="A26993" s="1">
        <v>26992</v>
      </c>
      <c r="B26993" s="1" t="s">
        <v>26933</v>
      </c>
      <c r="C26993" s="1" t="s">
        <v>60</v>
      </c>
    </row>
    <row r="26994" spans="1:3" x14ac:dyDescent="0.2">
      <c r="A26994" s="1">
        <v>26993</v>
      </c>
      <c r="B26994" s="1" t="s">
        <v>26934</v>
      </c>
      <c r="C26994" s="1" t="s">
        <v>60</v>
      </c>
    </row>
    <row r="26995" spans="1:3" x14ac:dyDescent="0.2">
      <c r="A26995" s="1">
        <v>26994</v>
      </c>
      <c r="B26995" s="1" t="s">
        <v>26935</v>
      </c>
      <c r="C26995" s="1" t="s">
        <v>60</v>
      </c>
    </row>
    <row r="26996" spans="1:3" x14ac:dyDescent="0.2">
      <c r="A26996" s="1">
        <v>26995</v>
      </c>
      <c r="B26996" s="1" t="s">
        <v>26936</v>
      </c>
      <c r="C26996" s="1" t="s">
        <v>60</v>
      </c>
    </row>
    <row r="26997" spans="1:3" x14ac:dyDescent="0.2">
      <c r="A26997" s="1">
        <v>26996</v>
      </c>
      <c r="B26997" s="1" t="s">
        <v>26937</v>
      </c>
      <c r="C26997" s="1" t="s">
        <v>60</v>
      </c>
    </row>
    <row r="26998" spans="1:3" x14ac:dyDescent="0.2">
      <c r="A26998" s="1">
        <v>26997</v>
      </c>
      <c r="B26998" s="1" t="s">
        <v>26938</v>
      </c>
      <c r="C26998" s="1" t="s">
        <v>60</v>
      </c>
    </row>
    <row r="26999" spans="1:3" x14ac:dyDescent="0.2">
      <c r="A26999" s="1">
        <v>26998</v>
      </c>
      <c r="B26999" s="1" t="s">
        <v>26939</v>
      </c>
      <c r="C26999" s="1" t="s">
        <v>60</v>
      </c>
    </row>
    <row r="27000" spans="1:3" x14ac:dyDescent="0.2">
      <c r="A27000" s="1">
        <v>26999</v>
      </c>
      <c r="B27000" s="1" t="s">
        <v>26940</v>
      </c>
      <c r="C27000" s="1" t="s">
        <v>60</v>
      </c>
    </row>
    <row r="27001" spans="1:3" x14ac:dyDescent="0.2">
      <c r="A27001" s="1">
        <v>27000</v>
      </c>
      <c r="B27001" s="1" t="s">
        <v>26941</v>
      </c>
      <c r="C27001" s="1" t="s">
        <v>60</v>
      </c>
    </row>
    <row r="27002" spans="1:3" x14ac:dyDescent="0.2">
      <c r="A27002" s="1">
        <v>27001</v>
      </c>
      <c r="B27002" s="1" t="s">
        <v>26942</v>
      </c>
      <c r="C27002" s="1" t="s">
        <v>60</v>
      </c>
    </row>
    <row r="27003" spans="1:3" x14ac:dyDescent="0.2">
      <c r="A27003" s="1">
        <v>27002</v>
      </c>
      <c r="B27003" s="1" t="s">
        <v>26943</v>
      </c>
      <c r="C27003" s="1" t="s">
        <v>60</v>
      </c>
    </row>
    <row r="27004" spans="1:3" x14ac:dyDescent="0.2">
      <c r="A27004" s="1">
        <v>27003</v>
      </c>
      <c r="B27004" s="1" t="s">
        <v>26944</v>
      </c>
      <c r="C27004" s="1" t="s">
        <v>60</v>
      </c>
    </row>
    <row r="27005" spans="1:3" x14ac:dyDescent="0.2">
      <c r="A27005" s="1">
        <v>27004</v>
      </c>
      <c r="B27005" s="1" t="s">
        <v>26945</v>
      </c>
      <c r="C27005" s="1" t="s">
        <v>60</v>
      </c>
    </row>
    <row r="27006" spans="1:3" x14ac:dyDescent="0.2">
      <c r="A27006" s="1">
        <v>27005</v>
      </c>
      <c r="B27006" s="1" t="s">
        <v>26946</v>
      </c>
      <c r="C27006" s="1" t="s">
        <v>60</v>
      </c>
    </row>
    <row r="27007" spans="1:3" x14ac:dyDescent="0.2">
      <c r="A27007" s="1">
        <v>27006</v>
      </c>
      <c r="B27007" s="1" t="s">
        <v>26947</v>
      </c>
      <c r="C27007" s="1" t="s">
        <v>60</v>
      </c>
    </row>
    <row r="27008" spans="1:3" x14ac:dyDescent="0.2">
      <c r="A27008" s="1">
        <v>27007</v>
      </c>
      <c r="B27008" s="1" t="s">
        <v>26948</v>
      </c>
      <c r="C27008" s="1" t="s">
        <v>60</v>
      </c>
    </row>
    <row r="27009" spans="1:4" x14ac:dyDescent="0.2">
      <c r="A27009" s="1">
        <v>27008</v>
      </c>
      <c r="B27009" s="1" t="s">
        <v>26949</v>
      </c>
      <c r="C27009" s="1" t="s">
        <v>60</v>
      </c>
    </row>
    <row r="27010" spans="1:4" x14ac:dyDescent="0.2">
      <c r="A27010" s="1">
        <v>27009</v>
      </c>
      <c r="B27010" s="1" t="s">
        <v>26950</v>
      </c>
      <c r="C27010" s="1" t="s">
        <v>60</v>
      </c>
    </row>
    <row r="27011" spans="1:4" x14ac:dyDescent="0.2">
      <c r="A27011" s="1">
        <v>27010</v>
      </c>
      <c r="B27011" s="1" t="s">
        <v>26951</v>
      </c>
      <c r="C27011" s="1" t="s">
        <v>60</v>
      </c>
    </row>
    <row r="27012" spans="1:4" x14ac:dyDescent="0.2">
      <c r="A27012" s="1">
        <v>27011</v>
      </c>
      <c r="B27012" s="1" t="s">
        <v>26952</v>
      </c>
      <c r="C27012" s="1" t="s">
        <v>60</v>
      </c>
    </row>
    <row r="27013" spans="1:4" x14ac:dyDescent="0.2">
      <c r="A27013" s="1">
        <v>27012</v>
      </c>
      <c r="B27013" s="1" t="s">
        <v>26953</v>
      </c>
      <c r="C27013" s="1" t="s">
        <v>5</v>
      </c>
    </row>
    <row r="27014" spans="1:4" x14ac:dyDescent="0.2">
      <c r="A27014" s="1">
        <v>27013</v>
      </c>
      <c r="B27014" s="1" t="s">
        <v>26954</v>
      </c>
      <c r="C27014" s="1" t="s">
        <v>60</v>
      </c>
    </row>
    <row r="27015" spans="1:4" x14ac:dyDescent="0.2">
      <c r="A27015" s="1">
        <v>27014</v>
      </c>
      <c r="B27015" s="1" t="s">
        <v>26955</v>
      </c>
      <c r="C27015" s="1" t="s">
        <v>60</v>
      </c>
    </row>
    <row r="27016" spans="1:4" x14ac:dyDescent="0.2">
      <c r="A27016" s="1">
        <v>27015</v>
      </c>
      <c r="B27016" s="1" t="s">
        <v>26956</v>
      </c>
      <c r="C27016" s="1" t="s">
        <v>60</v>
      </c>
      <c r="D27016" s="1" t="s">
        <v>61</v>
      </c>
    </row>
    <row r="27017" spans="1:4" x14ac:dyDescent="0.2">
      <c r="A27017" s="1">
        <v>27016</v>
      </c>
      <c r="B27017" s="1" t="s">
        <v>26957</v>
      </c>
      <c r="C27017" s="1" t="s">
        <v>60</v>
      </c>
    </row>
    <row r="27018" spans="1:4" x14ac:dyDescent="0.2">
      <c r="A27018" s="1">
        <v>27017</v>
      </c>
      <c r="B27018" s="1" t="s">
        <v>26958</v>
      </c>
      <c r="C27018" s="1" t="s">
        <v>60</v>
      </c>
    </row>
    <row r="27019" spans="1:4" x14ac:dyDescent="0.2">
      <c r="A27019" s="1">
        <v>27018</v>
      </c>
      <c r="B27019" s="1" t="s">
        <v>26959</v>
      </c>
      <c r="C27019" s="1" t="s">
        <v>60</v>
      </c>
    </row>
    <row r="27020" spans="1:4" x14ac:dyDescent="0.2">
      <c r="A27020" s="1">
        <v>27019</v>
      </c>
      <c r="B27020" s="1" t="s">
        <v>26960</v>
      </c>
      <c r="C27020" s="1" t="s">
        <v>60</v>
      </c>
    </row>
    <row r="27021" spans="1:4" x14ac:dyDescent="0.2">
      <c r="A27021" s="1">
        <v>27020</v>
      </c>
      <c r="B27021" s="1" t="s">
        <v>26961</v>
      </c>
      <c r="C27021" s="1" t="s">
        <v>60</v>
      </c>
    </row>
    <row r="27022" spans="1:4" x14ac:dyDescent="0.2">
      <c r="A27022" s="1">
        <v>27021</v>
      </c>
      <c r="B27022" s="1" t="s">
        <v>26962</v>
      </c>
      <c r="C27022" s="1" t="s">
        <v>60</v>
      </c>
    </row>
    <row r="27023" spans="1:4" x14ac:dyDescent="0.2">
      <c r="A27023" s="1">
        <v>27022</v>
      </c>
      <c r="B27023" s="1" t="s">
        <v>26963</v>
      </c>
      <c r="C27023" s="1" t="s">
        <v>60</v>
      </c>
    </row>
    <row r="27024" spans="1:4" x14ac:dyDescent="0.2">
      <c r="A27024" s="1">
        <v>27023</v>
      </c>
      <c r="B27024" s="1" t="s">
        <v>26964</v>
      </c>
      <c r="C27024" s="1" t="s">
        <v>60</v>
      </c>
    </row>
    <row r="27025" spans="1:4" x14ac:dyDescent="0.2">
      <c r="A27025" s="1">
        <v>27024</v>
      </c>
      <c r="B27025" s="1" t="s">
        <v>26965</v>
      </c>
      <c r="C27025" s="1" t="s">
        <v>60</v>
      </c>
    </row>
    <row r="27026" spans="1:4" x14ac:dyDescent="0.2">
      <c r="A27026" s="1">
        <v>27025</v>
      </c>
      <c r="B27026" s="1" t="s">
        <v>26966</v>
      </c>
      <c r="C27026" s="1" t="s">
        <v>60</v>
      </c>
    </row>
    <row r="27027" spans="1:4" x14ac:dyDescent="0.2">
      <c r="A27027" s="1">
        <v>27026</v>
      </c>
      <c r="B27027" s="1" t="s">
        <v>26967</v>
      </c>
      <c r="C27027" s="1" t="s">
        <v>60</v>
      </c>
    </row>
    <row r="27028" spans="1:4" x14ac:dyDescent="0.2">
      <c r="A27028" s="1">
        <v>27027</v>
      </c>
      <c r="B27028" s="1" t="s">
        <v>26968</v>
      </c>
      <c r="C27028" s="1" t="s">
        <v>60</v>
      </c>
    </row>
    <row r="27029" spans="1:4" x14ac:dyDescent="0.2">
      <c r="A27029" s="1">
        <v>27028</v>
      </c>
      <c r="B27029" s="1" t="s">
        <v>26969</v>
      </c>
      <c r="C27029" s="1" t="s">
        <v>60</v>
      </c>
    </row>
    <row r="27030" spans="1:4" x14ac:dyDescent="0.2">
      <c r="A27030" s="1">
        <v>27029</v>
      </c>
      <c r="B27030" s="1" t="s">
        <v>26970</v>
      </c>
      <c r="C27030" s="1" t="s">
        <v>60</v>
      </c>
    </row>
    <row r="27031" spans="1:4" x14ac:dyDescent="0.2">
      <c r="A27031" s="1">
        <v>27030</v>
      </c>
      <c r="B27031" s="1" t="s">
        <v>26971</v>
      </c>
      <c r="C27031" s="1" t="s">
        <v>60</v>
      </c>
    </row>
    <row r="27032" spans="1:4" x14ac:dyDescent="0.2">
      <c r="A27032" s="1">
        <v>27031</v>
      </c>
      <c r="B27032" s="1" t="s">
        <v>26972</v>
      </c>
      <c r="C27032" s="1" t="s">
        <v>60</v>
      </c>
    </row>
    <row r="27033" spans="1:4" x14ac:dyDescent="0.2">
      <c r="A27033" s="1">
        <v>27032</v>
      </c>
      <c r="B27033" s="1" t="s">
        <v>26973</v>
      </c>
      <c r="C27033" s="1" t="s">
        <v>60</v>
      </c>
    </row>
    <row r="27034" spans="1:4" x14ac:dyDescent="0.2">
      <c r="A27034" s="1">
        <v>27033</v>
      </c>
      <c r="B27034" s="1" t="s">
        <v>26974</v>
      </c>
      <c r="C27034" s="1" t="s">
        <v>60</v>
      </c>
      <c r="D27034" s="1" t="s">
        <v>61</v>
      </c>
    </row>
    <row r="27035" spans="1:4" x14ac:dyDescent="0.2">
      <c r="A27035" s="1">
        <v>27034</v>
      </c>
      <c r="B27035" s="1" t="s">
        <v>26975</v>
      </c>
      <c r="C27035" s="1" t="s">
        <v>60</v>
      </c>
    </row>
    <row r="27036" spans="1:4" x14ac:dyDescent="0.2">
      <c r="A27036" s="1">
        <v>27035</v>
      </c>
      <c r="B27036" s="1" t="s">
        <v>26976</v>
      </c>
      <c r="C27036" s="1" t="s">
        <v>60</v>
      </c>
    </row>
    <row r="27037" spans="1:4" x14ac:dyDescent="0.2">
      <c r="A27037" s="1">
        <v>27036</v>
      </c>
      <c r="B27037" s="1" t="s">
        <v>26977</v>
      </c>
      <c r="C27037" s="1" t="s">
        <v>60</v>
      </c>
    </row>
    <row r="27038" spans="1:4" x14ac:dyDescent="0.2">
      <c r="A27038" s="1">
        <v>27037</v>
      </c>
      <c r="B27038" s="1" t="s">
        <v>26978</v>
      </c>
      <c r="C27038" s="1" t="s">
        <v>60</v>
      </c>
    </row>
    <row r="27039" spans="1:4" x14ac:dyDescent="0.2">
      <c r="A27039" s="1">
        <v>27038</v>
      </c>
      <c r="B27039" s="1" t="s">
        <v>26979</v>
      </c>
      <c r="C27039" s="1" t="s">
        <v>60</v>
      </c>
    </row>
    <row r="27040" spans="1:4" x14ac:dyDescent="0.2">
      <c r="A27040" s="1">
        <v>27039</v>
      </c>
      <c r="B27040" s="1" t="s">
        <v>26980</v>
      </c>
      <c r="C27040" s="1" t="s">
        <v>60</v>
      </c>
    </row>
    <row r="27041" spans="1:3" x14ac:dyDescent="0.2">
      <c r="A27041" s="1">
        <v>27040</v>
      </c>
      <c r="B27041" s="1" t="s">
        <v>26981</v>
      </c>
      <c r="C27041" s="1" t="s">
        <v>60</v>
      </c>
    </row>
    <row r="27042" spans="1:3" x14ac:dyDescent="0.2">
      <c r="A27042" s="1">
        <v>27041</v>
      </c>
      <c r="B27042" s="1" t="s">
        <v>26982</v>
      </c>
      <c r="C27042" s="1" t="s">
        <v>5</v>
      </c>
    </row>
    <row r="27043" spans="1:3" x14ac:dyDescent="0.2">
      <c r="A27043" s="1">
        <v>27042</v>
      </c>
      <c r="B27043" s="1" t="s">
        <v>26983</v>
      </c>
      <c r="C27043" s="1" t="s">
        <v>60</v>
      </c>
    </row>
    <row r="27044" spans="1:3" x14ac:dyDescent="0.2">
      <c r="A27044" s="1">
        <v>27043</v>
      </c>
      <c r="B27044" s="1" t="s">
        <v>26984</v>
      </c>
      <c r="C27044" s="1" t="s">
        <v>60</v>
      </c>
    </row>
    <row r="27045" spans="1:3" x14ac:dyDescent="0.2">
      <c r="A27045" s="1">
        <v>27044</v>
      </c>
      <c r="B27045" s="1" t="s">
        <v>26985</v>
      </c>
      <c r="C27045" s="1" t="s">
        <v>60</v>
      </c>
    </row>
    <row r="27046" spans="1:3" x14ac:dyDescent="0.2">
      <c r="A27046" s="1">
        <v>27045</v>
      </c>
      <c r="B27046" s="1" t="s">
        <v>26986</v>
      </c>
      <c r="C27046" s="1" t="s">
        <v>60</v>
      </c>
    </row>
    <row r="27047" spans="1:3" x14ac:dyDescent="0.2">
      <c r="A27047" s="1">
        <v>27046</v>
      </c>
      <c r="B27047" s="1" t="s">
        <v>26987</v>
      </c>
      <c r="C27047" s="1" t="s">
        <v>60</v>
      </c>
    </row>
    <row r="27048" spans="1:3" x14ac:dyDescent="0.2">
      <c r="A27048" s="1">
        <v>27047</v>
      </c>
      <c r="B27048" s="1" t="s">
        <v>26988</v>
      </c>
      <c r="C27048" s="1" t="s">
        <v>60</v>
      </c>
    </row>
    <row r="27049" spans="1:3" x14ac:dyDescent="0.2">
      <c r="A27049" s="1">
        <v>27048</v>
      </c>
      <c r="B27049" s="1" t="s">
        <v>26989</v>
      </c>
      <c r="C27049" s="1" t="s">
        <v>60</v>
      </c>
    </row>
    <row r="27050" spans="1:3" x14ac:dyDescent="0.2">
      <c r="A27050" s="1">
        <v>27049</v>
      </c>
      <c r="B27050" s="1" t="s">
        <v>26990</v>
      </c>
      <c r="C27050" s="1" t="s">
        <v>60</v>
      </c>
    </row>
    <row r="27051" spans="1:3" x14ac:dyDescent="0.2">
      <c r="A27051" s="1">
        <v>27050</v>
      </c>
      <c r="B27051" s="1" t="s">
        <v>26991</v>
      </c>
      <c r="C27051" s="1" t="s">
        <v>60</v>
      </c>
    </row>
    <row r="27052" spans="1:3" x14ac:dyDescent="0.2">
      <c r="A27052" s="1">
        <v>27051</v>
      </c>
      <c r="B27052" s="1" t="s">
        <v>26992</v>
      </c>
      <c r="C27052" s="1" t="s">
        <v>60</v>
      </c>
    </row>
    <row r="27053" spans="1:3" x14ac:dyDescent="0.2">
      <c r="A27053" s="1">
        <v>27052</v>
      </c>
      <c r="B27053" s="1" t="s">
        <v>26993</v>
      </c>
      <c r="C27053" s="1" t="s">
        <v>60</v>
      </c>
    </row>
    <row r="27054" spans="1:3" x14ac:dyDescent="0.2">
      <c r="A27054" s="1">
        <v>27053</v>
      </c>
      <c r="B27054" s="1" t="s">
        <v>26994</v>
      </c>
      <c r="C27054" s="1" t="s">
        <v>60</v>
      </c>
    </row>
    <row r="27055" spans="1:3" x14ac:dyDescent="0.2">
      <c r="A27055" s="1">
        <v>27054</v>
      </c>
      <c r="B27055" s="1" t="s">
        <v>26995</v>
      </c>
      <c r="C27055" s="1" t="s">
        <v>60</v>
      </c>
    </row>
    <row r="27056" spans="1:3" x14ac:dyDescent="0.2">
      <c r="A27056" s="1">
        <v>27055</v>
      </c>
      <c r="B27056" s="1" t="s">
        <v>26996</v>
      </c>
      <c r="C27056" s="1" t="s">
        <v>60</v>
      </c>
    </row>
    <row r="27057" spans="1:3" x14ac:dyDescent="0.2">
      <c r="A27057" s="1">
        <v>27056</v>
      </c>
      <c r="B27057" s="1" t="s">
        <v>26997</v>
      </c>
      <c r="C27057" s="1" t="s">
        <v>60</v>
      </c>
    </row>
    <row r="27058" spans="1:3" x14ac:dyDescent="0.2">
      <c r="A27058" s="1">
        <v>27057</v>
      </c>
      <c r="B27058" s="1" t="s">
        <v>26998</v>
      </c>
      <c r="C27058" s="1" t="s">
        <v>60</v>
      </c>
    </row>
    <row r="27059" spans="1:3" x14ac:dyDescent="0.2">
      <c r="A27059" s="1">
        <v>27058</v>
      </c>
      <c r="B27059" s="1" t="s">
        <v>26999</v>
      </c>
      <c r="C27059" s="1" t="s">
        <v>60</v>
      </c>
    </row>
    <row r="27060" spans="1:3" x14ac:dyDescent="0.2">
      <c r="A27060" s="1">
        <v>27059</v>
      </c>
      <c r="B27060" s="1" t="s">
        <v>27000</v>
      </c>
      <c r="C27060" s="1" t="s">
        <v>60</v>
      </c>
    </row>
    <row r="27061" spans="1:3" x14ac:dyDescent="0.2">
      <c r="A27061" s="1">
        <v>27060</v>
      </c>
      <c r="B27061" s="1" t="s">
        <v>27001</v>
      </c>
      <c r="C27061" s="1" t="s">
        <v>60</v>
      </c>
    </row>
    <row r="27062" spans="1:3" x14ac:dyDescent="0.2">
      <c r="A27062" s="1">
        <v>27061</v>
      </c>
      <c r="B27062" s="1" t="s">
        <v>27002</v>
      </c>
      <c r="C27062" s="1" t="s">
        <v>60</v>
      </c>
    </row>
    <row r="27063" spans="1:3" x14ac:dyDescent="0.2">
      <c r="A27063" s="1">
        <v>27062</v>
      </c>
      <c r="B27063" s="1" t="s">
        <v>27003</v>
      </c>
      <c r="C27063" s="1" t="s">
        <v>60</v>
      </c>
    </row>
    <row r="27064" spans="1:3" x14ac:dyDescent="0.2">
      <c r="A27064" s="1">
        <v>27063</v>
      </c>
      <c r="B27064" s="1" t="s">
        <v>27004</v>
      </c>
      <c r="C27064" s="1" t="s">
        <v>60</v>
      </c>
    </row>
    <row r="27065" spans="1:3" x14ac:dyDescent="0.2">
      <c r="A27065" s="1">
        <v>27064</v>
      </c>
      <c r="B27065" s="1" t="s">
        <v>27005</v>
      </c>
      <c r="C27065" s="1" t="s">
        <v>60</v>
      </c>
    </row>
    <row r="27066" spans="1:3" x14ac:dyDescent="0.2">
      <c r="A27066" s="1">
        <v>27065</v>
      </c>
      <c r="B27066" s="1" t="s">
        <v>27006</v>
      </c>
      <c r="C27066" s="1" t="s">
        <v>60</v>
      </c>
    </row>
    <row r="27067" spans="1:3" x14ac:dyDescent="0.2">
      <c r="A27067" s="1">
        <v>27066</v>
      </c>
      <c r="B27067" s="1" t="s">
        <v>27007</v>
      </c>
      <c r="C27067" s="1" t="s">
        <v>60</v>
      </c>
    </row>
    <row r="27068" spans="1:3" x14ac:dyDescent="0.2">
      <c r="A27068" s="1">
        <v>27067</v>
      </c>
      <c r="B27068" s="1" t="s">
        <v>27008</v>
      </c>
      <c r="C27068" s="1" t="s">
        <v>60</v>
      </c>
    </row>
    <row r="27069" spans="1:3" x14ac:dyDescent="0.2">
      <c r="A27069" s="1">
        <v>27068</v>
      </c>
      <c r="B27069" s="1" t="s">
        <v>27009</v>
      </c>
      <c r="C27069" s="1" t="s">
        <v>60</v>
      </c>
    </row>
    <row r="27070" spans="1:3" x14ac:dyDescent="0.2">
      <c r="A27070" s="1">
        <v>27069</v>
      </c>
      <c r="B27070" s="1" t="s">
        <v>27010</v>
      </c>
      <c r="C27070" s="1" t="s">
        <v>60</v>
      </c>
    </row>
    <row r="27071" spans="1:3" x14ac:dyDescent="0.2">
      <c r="A27071" s="1">
        <v>27070</v>
      </c>
      <c r="B27071" s="1" t="s">
        <v>27011</v>
      </c>
      <c r="C27071" s="1" t="s">
        <v>60</v>
      </c>
    </row>
    <row r="27072" spans="1:3" x14ac:dyDescent="0.2">
      <c r="A27072" s="1">
        <v>27071</v>
      </c>
      <c r="B27072" s="1" t="s">
        <v>27012</v>
      </c>
      <c r="C27072" s="1" t="s">
        <v>60</v>
      </c>
    </row>
    <row r="27073" spans="1:3" x14ac:dyDescent="0.2">
      <c r="A27073" s="1">
        <v>27072</v>
      </c>
      <c r="B27073" s="1" t="s">
        <v>27013</v>
      </c>
      <c r="C27073" s="1" t="s">
        <v>60</v>
      </c>
    </row>
    <row r="27074" spans="1:3" x14ac:dyDescent="0.2">
      <c r="A27074" s="1">
        <v>27073</v>
      </c>
      <c r="B27074" s="1" t="s">
        <v>27014</v>
      </c>
      <c r="C27074" s="1" t="s">
        <v>60</v>
      </c>
    </row>
    <row r="27075" spans="1:3" x14ac:dyDescent="0.2">
      <c r="A27075" s="1">
        <v>27074</v>
      </c>
      <c r="B27075" s="1" t="s">
        <v>27015</v>
      </c>
      <c r="C27075" s="1" t="s">
        <v>60</v>
      </c>
    </row>
    <row r="27076" spans="1:3" x14ac:dyDescent="0.2">
      <c r="A27076" s="1">
        <v>27075</v>
      </c>
      <c r="B27076" s="1" t="s">
        <v>27016</v>
      </c>
      <c r="C27076" s="1" t="s">
        <v>60</v>
      </c>
    </row>
    <row r="27077" spans="1:3" x14ac:dyDescent="0.2">
      <c r="A27077" s="1">
        <v>27076</v>
      </c>
      <c r="B27077" s="1" t="s">
        <v>27017</v>
      </c>
      <c r="C27077" s="1" t="s">
        <v>60</v>
      </c>
    </row>
    <row r="27078" spans="1:3" x14ac:dyDescent="0.2">
      <c r="A27078" s="1">
        <v>27077</v>
      </c>
      <c r="B27078" s="1" t="s">
        <v>27018</v>
      </c>
      <c r="C27078" s="1" t="s">
        <v>60</v>
      </c>
    </row>
    <row r="27079" spans="1:3" x14ac:dyDescent="0.2">
      <c r="A27079" s="1">
        <v>27078</v>
      </c>
      <c r="B27079" s="1" t="s">
        <v>27019</v>
      </c>
      <c r="C27079" s="1" t="s">
        <v>60</v>
      </c>
    </row>
    <row r="27080" spans="1:3" x14ac:dyDescent="0.2">
      <c r="A27080" s="1">
        <v>27079</v>
      </c>
      <c r="B27080" s="1" t="s">
        <v>27020</v>
      </c>
      <c r="C27080" s="1" t="s">
        <v>60</v>
      </c>
    </row>
    <row r="27081" spans="1:3" x14ac:dyDescent="0.2">
      <c r="A27081" s="1">
        <v>27080</v>
      </c>
      <c r="B27081" s="1" t="s">
        <v>27021</v>
      </c>
      <c r="C27081" s="1" t="s">
        <v>60</v>
      </c>
    </row>
    <row r="27082" spans="1:3" x14ac:dyDescent="0.2">
      <c r="A27082" s="1">
        <v>27081</v>
      </c>
      <c r="B27082" s="1" t="s">
        <v>27022</v>
      </c>
      <c r="C27082" s="1" t="s">
        <v>60</v>
      </c>
    </row>
    <row r="27083" spans="1:3" x14ac:dyDescent="0.2">
      <c r="A27083" s="1">
        <v>27082</v>
      </c>
      <c r="B27083" s="1" t="s">
        <v>27023</v>
      </c>
      <c r="C27083" s="1" t="s">
        <v>60</v>
      </c>
    </row>
    <row r="27084" spans="1:3" x14ac:dyDescent="0.2">
      <c r="A27084" s="1">
        <v>27083</v>
      </c>
      <c r="B27084" s="1" t="s">
        <v>27024</v>
      </c>
      <c r="C27084" s="1" t="s">
        <v>60</v>
      </c>
    </row>
    <row r="27085" spans="1:3" x14ac:dyDescent="0.2">
      <c r="A27085" s="1">
        <v>27084</v>
      </c>
      <c r="B27085" s="1" t="s">
        <v>27025</v>
      </c>
      <c r="C27085" s="1" t="s">
        <v>60</v>
      </c>
    </row>
    <row r="27086" spans="1:3" x14ac:dyDescent="0.2">
      <c r="A27086" s="1">
        <v>27085</v>
      </c>
      <c r="B27086" s="1" t="s">
        <v>27026</v>
      </c>
      <c r="C27086" s="1" t="s">
        <v>60</v>
      </c>
    </row>
    <row r="27087" spans="1:3" x14ac:dyDescent="0.2">
      <c r="A27087" s="1">
        <v>27086</v>
      </c>
      <c r="B27087" s="1" t="s">
        <v>27027</v>
      </c>
      <c r="C27087" s="1" t="s">
        <v>60</v>
      </c>
    </row>
    <row r="27088" spans="1:3" x14ac:dyDescent="0.2">
      <c r="A27088" s="1">
        <v>27087</v>
      </c>
      <c r="B27088" s="1" t="s">
        <v>27028</v>
      </c>
      <c r="C27088" s="1" t="s">
        <v>60</v>
      </c>
    </row>
    <row r="27089" spans="1:3" x14ac:dyDescent="0.2">
      <c r="A27089" s="1">
        <v>27088</v>
      </c>
      <c r="B27089" s="1" t="s">
        <v>27029</v>
      </c>
      <c r="C27089" s="1" t="s">
        <v>60</v>
      </c>
    </row>
    <row r="27090" spans="1:3" x14ac:dyDescent="0.2">
      <c r="A27090" s="1">
        <v>27089</v>
      </c>
      <c r="B27090" s="1" t="s">
        <v>27030</v>
      </c>
      <c r="C27090" s="1" t="s">
        <v>60</v>
      </c>
    </row>
    <row r="27091" spans="1:3" x14ac:dyDescent="0.2">
      <c r="A27091" s="1">
        <v>27090</v>
      </c>
      <c r="B27091" s="1" t="s">
        <v>27031</v>
      </c>
      <c r="C27091" s="1" t="s">
        <v>60</v>
      </c>
    </row>
    <row r="27092" spans="1:3" x14ac:dyDescent="0.2">
      <c r="A27092" s="1">
        <v>27091</v>
      </c>
      <c r="B27092" s="1" t="s">
        <v>27032</v>
      </c>
      <c r="C27092" s="1" t="s">
        <v>60</v>
      </c>
    </row>
    <row r="27093" spans="1:3" x14ac:dyDescent="0.2">
      <c r="A27093" s="1">
        <v>27092</v>
      </c>
      <c r="B27093" s="1" t="s">
        <v>27033</v>
      </c>
      <c r="C27093" s="1" t="s">
        <v>60</v>
      </c>
    </row>
    <row r="27094" spans="1:3" x14ac:dyDescent="0.2">
      <c r="A27094" s="1">
        <v>27093</v>
      </c>
      <c r="B27094" s="1" t="s">
        <v>27034</v>
      </c>
      <c r="C27094" s="1" t="s">
        <v>5</v>
      </c>
    </row>
    <row r="27095" spans="1:3" x14ac:dyDescent="0.2">
      <c r="A27095" s="1">
        <v>27094</v>
      </c>
      <c r="B27095" s="1" t="s">
        <v>27035</v>
      </c>
      <c r="C27095" s="1" t="s">
        <v>60</v>
      </c>
    </row>
    <row r="27096" spans="1:3" x14ac:dyDescent="0.2">
      <c r="A27096" s="1">
        <v>27095</v>
      </c>
      <c r="B27096" s="1" t="s">
        <v>27036</v>
      </c>
      <c r="C27096" s="1" t="s">
        <v>60</v>
      </c>
    </row>
    <row r="27097" spans="1:3" x14ac:dyDescent="0.2">
      <c r="A27097" s="1">
        <v>27096</v>
      </c>
      <c r="B27097" s="1" t="s">
        <v>27037</v>
      </c>
      <c r="C27097" s="1" t="s">
        <v>60</v>
      </c>
    </row>
    <row r="27098" spans="1:3" x14ac:dyDescent="0.2">
      <c r="A27098" s="1">
        <v>27097</v>
      </c>
      <c r="B27098" s="1" t="s">
        <v>27038</v>
      </c>
      <c r="C27098" s="1" t="s">
        <v>60</v>
      </c>
    </row>
    <row r="27099" spans="1:3" x14ac:dyDescent="0.2">
      <c r="A27099" s="1">
        <v>27098</v>
      </c>
      <c r="B27099" s="1" t="s">
        <v>27039</v>
      </c>
      <c r="C27099" s="1" t="s">
        <v>60</v>
      </c>
    </row>
    <row r="27100" spans="1:3" x14ac:dyDescent="0.2">
      <c r="A27100" s="1">
        <v>27099</v>
      </c>
      <c r="B27100" s="1" t="s">
        <v>27040</v>
      </c>
      <c r="C27100" s="1" t="s">
        <v>60</v>
      </c>
    </row>
    <row r="27101" spans="1:3" x14ac:dyDescent="0.2">
      <c r="A27101" s="1">
        <v>27100</v>
      </c>
      <c r="B27101" s="1" t="s">
        <v>27041</v>
      </c>
      <c r="C27101" s="1" t="s">
        <v>60</v>
      </c>
    </row>
    <row r="27102" spans="1:3" x14ac:dyDescent="0.2">
      <c r="A27102" s="1">
        <v>27101</v>
      </c>
      <c r="B27102" s="1" t="s">
        <v>27042</v>
      </c>
      <c r="C27102" s="1" t="s">
        <v>60</v>
      </c>
    </row>
    <row r="27103" spans="1:3" x14ac:dyDescent="0.2">
      <c r="A27103" s="1">
        <v>27102</v>
      </c>
      <c r="B27103" s="1" t="s">
        <v>27043</v>
      </c>
      <c r="C27103" s="1" t="s">
        <v>60</v>
      </c>
    </row>
    <row r="27104" spans="1:3" x14ac:dyDescent="0.2">
      <c r="A27104" s="1">
        <v>27103</v>
      </c>
      <c r="B27104" s="1" t="s">
        <v>27044</v>
      </c>
      <c r="C27104" s="1" t="s">
        <v>60</v>
      </c>
    </row>
    <row r="27105" spans="1:3" x14ac:dyDescent="0.2">
      <c r="A27105" s="1">
        <v>27104</v>
      </c>
      <c r="B27105" s="1" t="s">
        <v>27045</v>
      </c>
      <c r="C27105" s="1" t="s">
        <v>60</v>
      </c>
    </row>
    <row r="27106" spans="1:3" x14ac:dyDescent="0.2">
      <c r="A27106" s="1">
        <v>27105</v>
      </c>
      <c r="B27106" s="1" t="s">
        <v>27046</v>
      </c>
      <c r="C27106" s="1" t="s">
        <v>60</v>
      </c>
    </row>
    <row r="27107" spans="1:3" x14ac:dyDescent="0.2">
      <c r="A27107" s="1">
        <v>27106</v>
      </c>
      <c r="B27107" s="1" t="s">
        <v>27047</v>
      </c>
      <c r="C27107" s="1" t="s">
        <v>60</v>
      </c>
    </row>
    <row r="27108" spans="1:3" x14ac:dyDescent="0.2">
      <c r="A27108" s="1">
        <v>27107</v>
      </c>
      <c r="B27108" s="1" t="s">
        <v>27048</v>
      </c>
      <c r="C27108" s="1" t="s">
        <v>60</v>
      </c>
    </row>
    <row r="27109" spans="1:3" x14ac:dyDescent="0.2">
      <c r="A27109" s="1">
        <v>27108</v>
      </c>
      <c r="B27109" s="1" t="s">
        <v>27049</v>
      </c>
      <c r="C27109" s="1" t="s">
        <v>60</v>
      </c>
    </row>
    <row r="27110" spans="1:3" x14ac:dyDescent="0.2">
      <c r="A27110" s="1">
        <v>27109</v>
      </c>
      <c r="B27110" s="1" t="s">
        <v>27050</v>
      </c>
      <c r="C27110" s="1" t="s">
        <v>60</v>
      </c>
    </row>
    <row r="27111" spans="1:3" x14ac:dyDescent="0.2">
      <c r="A27111" s="1">
        <v>27110</v>
      </c>
      <c r="B27111" s="1" t="s">
        <v>27051</v>
      </c>
      <c r="C27111" s="1" t="s">
        <v>60</v>
      </c>
    </row>
    <row r="27112" spans="1:3" x14ac:dyDescent="0.2">
      <c r="A27112" s="1">
        <v>27111</v>
      </c>
      <c r="B27112" s="1" t="s">
        <v>27052</v>
      </c>
      <c r="C27112" s="1" t="s">
        <v>60</v>
      </c>
    </row>
    <row r="27113" spans="1:3" x14ac:dyDescent="0.2">
      <c r="A27113" s="1">
        <v>27112</v>
      </c>
      <c r="B27113" s="1" t="s">
        <v>27053</v>
      </c>
      <c r="C27113" s="1" t="s">
        <v>60</v>
      </c>
    </row>
    <row r="27114" spans="1:3" x14ac:dyDescent="0.2">
      <c r="A27114" s="1">
        <v>27113</v>
      </c>
      <c r="B27114" s="1" t="s">
        <v>27054</v>
      </c>
      <c r="C27114" s="1" t="s">
        <v>60</v>
      </c>
    </row>
    <row r="27115" spans="1:3" x14ac:dyDescent="0.2">
      <c r="A27115" s="1">
        <v>27114</v>
      </c>
      <c r="B27115" s="1" t="s">
        <v>27055</v>
      </c>
      <c r="C27115" s="1" t="s">
        <v>60</v>
      </c>
    </row>
    <row r="27116" spans="1:3" x14ac:dyDescent="0.2">
      <c r="A27116" s="1">
        <v>27115</v>
      </c>
      <c r="B27116" s="1" t="s">
        <v>27056</v>
      </c>
      <c r="C27116" s="1" t="s">
        <v>60</v>
      </c>
    </row>
    <row r="27117" spans="1:3" x14ac:dyDescent="0.2">
      <c r="A27117" s="1">
        <v>27116</v>
      </c>
      <c r="B27117" s="1" t="s">
        <v>27057</v>
      </c>
      <c r="C27117" s="1" t="s">
        <v>60</v>
      </c>
    </row>
    <row r="27118" spans="1:3" x14ac:dyDescent="0.2">
      <c r="A27118" s="1">
        <v>27117</v>
      </c>
      <c r="B27118" s="1" t="s">
        <v>27058</v>
      </c>
      <c r="C27118" s="1" t="s">
        <v>60</v>
      </c>
    </row>
    <row r="27119" spans="1:3" x14ac:dyDescent="0.2">
      <c r="A27119" s="1">
        <v>27118</v>
      </c>
      <c r="B27119" s="1" t="s">
        <v>27059</v>
      </c>
      <c r="C27119" s="1" t="s">
        <v>60</v>
      </c>
    </row>
    <row r="27120" spans="1:3" x14ac:dyDescent="0.2">
      <c r="A27120" s="1">
        <v>27119</v>
      </c>
      <c r="B27120" s="1" t="s">
        <v>27060</v>
      </c>
      <c r="C27120" s="1" t="s">
        <v>60</v>
      </c>
    </row>
    <row r="27121" spans="1:3" x14ac:dyDescent="0.2">
      <c r="A27121" s="1">
        <v>27120</v>
      </c>
      <c r="B27121" s="1" t="s">
        <v>27061</v>
      </c>
      <c r="C27121" s="1" t="s">
        <v>60</v>
      </c>
    </row>
    <row r="27122" spans="1:3" x14ac:dyDescent="0.2">
      <c r="A27122" s="1">
        <v>27121</v>
      </c>
      <c r="B27122" s="1" t="s">
        <v>27062</v>
      </c>
      <c r="C27122" s="1" t="s">
        <v>60</v>
      </c>
    </row>
    <row r="27123" spans="1:3" x14ac:dyDescent="0.2">
      <c r="A27123" s="1">
        <v>27122</v>
      </c>
      <c r="B27123" s="1" t="s">
        <v>27063</v>
      </c>
      <c r="C27123" s="1" t="s">
        <v>60</v>
      </c>
    </row>
    <row r="27124" spans="1:3" x14ac:dyDescent="0.2">
      <c r="A27124" s="1">
        <v>27123</v>
      </c>
      <c r="B27124" s="1" t="s">
        <v>27064</v>
      </c>
      <c r="C27124" s="1" t="s">
        <v>60</v>
      </c>
    </row>
    <row r="27125" spans="1:3" x14ac:dyDescent="0.2">
      <c r="A27125" s="1">
        <v>27124</v>
      </c>
      <c r="B27125" s="1" t="s">
        <v>27065</v>
      </c>
      <c r="C27125" s="1" t="s">
        <v>60</v>
      </c>
    </row>
    <row r="27126" spans="1:3" x14ac:dyDescent="0.2">
      <c r="A27126" s="1">
        <v>27125</v>
      </c>
      <c r="B27126" s="1" t="s">
        <v>27066</v>
      </c>
      <c r="C27126" s="1" t="s">
        <v>60</v>
      </c>
    </row>
    <row r="27127" spans="1:3" x14ac:dyDescent="0.2">
      <c r="A27127" s="1">
        <v>27126</v>
      </c>
      <c r="B27127" s="1" t="s">
        <v>27067</v>
      </c>
      <c r="C27127" s="1" t="s">
        <v>60</v>
      </c>
    </row>
    <row r="27128" spans="1:3" x14ac:dyDescent="0.2">
      <c r="A27128" s="1">
        <v>27127</v>
      </c>
      <c r="B27128" s="1" t="s">
        <v>27068</v>
      </c>
      <c r="C27128" s="1" t="s">
        <v>60</v>
      </c>
    </row>
    <row r="27129" spans="1:3" x14ac:dyDescent="0.2">
      <c r="A27129" s="1">
        <v>27128</v>
      </c>
      <c r="B27129" s="1" t="s">
        <v>27069</v>
      </c>
      <c r="C27129" s="1" t="s">
        <v>60</v>
      </c>
    </row>
    <row r="27130" spans="1:3" x14ac:dyDescent="0.2">
      <c r="A27130" s="1">
        <v>27129</v>
      </c>
      <c r="B27130" s="1" t="s">
        <v>27070</v>
      </c>
      <c r="C27130" s="1" t="s">
        <v>60</v>
      </c>
    </row>
    <row r="27131" spans="1:3" x14ac:dyDescent="0.2">
      <c r="A27131" s="1">
        <v>27130</v>
      </c>
      <c r="B27131" s="1" t="s">
        <v>27071</v>
      </c>
      <c r="C27131" s="1" t="s">
        <v>60</v>
      </c>
    </row>
    <row r="27132" spans="1:3" x14ac:dyDescent="0.2">
      <c r="A27132" s="1">
        <v>27131</v>
      </c>
      <c r="B27132" s="1" t="s">
        <v>27072</v>
      </c>
      <c r="C27132" s="1" t="s">
        <v>60</v>
      </c>
    </row>
    <row r="27133" spans="1:3" x14ac:dyDescent="0.2">
      <c r="A27133" s="1">
        <v>27132</v>
      </c>
      <c r="B27133" s="1" t="s">
        <v>27073</v>
      </c>
      <c r="C27133" s="1" t="s">
        <v>60</v>
      </c>
    </row>
    <row r="27134" spans="1:3" x14ac:dyDescent="0.2">
      <c r="A27134" s="1">
        <v>27133</v>
      </c>
      <c r="B27134" s="1" t="s">
        <v>27074</v>
      </c>
      <c r="C27134" s="1" t="s">
        <v>60</v>
      </c>
    </row>
    <row r="27135" spans="1:3" x14ac:dyDescent="0.2">
      <c r="A27135" s="1">
        <v>27134</v>
      </c>
      <c r="B27135" s="1" t="s">
        <v>27075</v>
      </c>
      <c r="C27135" s="1" t="s">
        <v>60</v>
      </c>
    </row>
    <row r="27136" spans="1:3" x14ac:dyDescent="0.2">
      <c r="A27136" s="1">
        <v>27135</v>
      </c>
      <c r="B27136" s="1" t="s">
        <v>27076</v>
      </c>
      <c r="C27136" s="1" t="s">
        <v>60</v>
      </c>
    </row>
    <row r="27137" spans="1:4" x14ac:dyDescent="0.2">
      <c r="A27137" s="1">
        <v>27136</v>
      </c>
      <c r="B27137" s="1" t="s">
        <v>27077</v>
      </c>
      <c r="C27137" s="1" t="s">
        <v>60</v>
      </c>
    </row>
    <row r="27138" spans="1:4" x14ac:dyDescent="0.2">
      <c r="A27138" s="1">
        <v>27137</v>
      </c>
      <c r="B27138" s="1" t="s">
        <v>27078</v>
      </c>
      <c r="C27138" s="1" t="s">
        <v>60</v>
      </c>
    </row>
    <row r="27139" spans="1:4" x14ac:dyDescent="0.2">
      <c r="A27139" s="1">
        <v>27138</v>
      </c>
      <c r="B27139" s="1" t="s">
        <v>27079</v>
      </c>
      <c r="C27139" s="1" t="s">
        <v>60</v>
      </c>
    </row>
    <row r="27140" spans="1:4" x14ac:dyDescent="0.2">
      <c r="A27140" s="1">
        <v>27139</v>
      </c>
      <c r="B27140" s="1" t="s">
        <v>27080</v>
      </c>
      <c r="C27140" s="1" t="s">
        <v>60</v>
      </c>
    </row>
    <row r="27141" spans="1:4" x14ac:dyDescent="0.2">
      <c r="A27141" s="1">
        <v>27140</v>
      </c>
      <c r="B27141" s="1" t="s">
        <v>27081</v>
      </c>
      <c r="C27141" s="1" t="s">
        <v>60</v>
      </c>
      <c r="D27141" s="1" t="s">
        <v>61</v>
      </c>
    </row>
    <row r="27142" spans="1:4" x14ac:dyDescent="0.2">
      <c r="A27142" s="1">
        <v>27141</v>
      </c>
      <c r="B27142" s="1" t="s">
        <v>27082</v>
      </c>
      <c r="C27142" s="1" t="s">
        <v>60</v>
      </c>
    </row>
    <row r="27143" spans="1:4" x14ac:dyDescent="0.2">
      <c r="A27143" s="1">
        <v>27142</v>
      </c>
      <c r="B27143" s="1" t="s">
        <v>27083</v>
      </c>
      <c r="C27143" s="1" t="s">
        <v>60</v>
      </c>
    </row>
    <row r="27144" spans="1:4" x14ac:dyDescent="0.2">
      <c r="A27144" s="1">
        <v>27143</v>
      </c>
      <c r="B27144" s="1" t="s">
        <v>27084</v>
      </c>
      <c r="C27144" s="1" t="s">
        <v>60</v>
      </c>
    </row>
    <row r="27145" spans="1:4" x14ac:dyDescent="0.2">
      <c r="A27145" s="1">
        <v>27144</v>
      </c>
      <c r="B27145" s="1" t="s">
        <v>27085</v>
      </c>
      <c r="C27145" s="1" t="s">
        <v>60</v>
      </c>
    </row>
    <row r="27146" spans="1:4" x14ac:dyDescent="0.2">
      <c r="A27146" s="1">
        <v>27145</v>
      </c>
      <c r="B27146" s="1" t="s">
        <v>27086</v>
      </c>
      <c r="C27146" s="1" t="s">
        <v>60</v>
      </c>
    </row>
    <row r="27147" spans="1:4" x14ac:dyDescent="0.2">
      <c r="A27147" s="1">
        <v>27146</v>
      </c>
      <c r="B27147" s="1" t="s">
        <v>27087</v>
      </c>
      <c r="C27147" s="1" t="s">
        <v>60</v>
      </c>
    </row>
    <row r="27148" spans="1:4" x14ac:dyDescent="0.2">
      <c r="A27148" s="1">
        <v>27147</v>
      </c>
      <c r="B27148" s="1" t="s">
        <v>27088</v>
      </c>
      <c r="C27148" s="1" t="s">
        <v>60</v>
      </c>
    </row>
    <row r="27149" spans="1:4" x14ac:dyDescent="0.2">
      <c r="A27149" s="1">
        <v>27148</v>
      </c>
      <c r="B27149" s="1" t="s">
        <v>27089</v>
      </c>
      <c r="C27149" s="1" t="s">
        <v>60</v>
      </c>
    </row>
    <row r="27150" spans="1:4" x14ac:dyDescent="0.2">
      <c r="A27150" s="1">
        <v>27149</v>
      </c>
      <c r="B27150" s="1" t="s">
        <v>27090</v>
      </c>
      <c r="C27150" s="1" t="s">
        <v>60</v>
      </c>
    </row>
    <row r="27151" spans="1:4" x14ac:dyDescent="0.2">
      <c r="A27151" s="1">
        <v>27150</v>
      </c>
      <c r="B27151" s="1" t="s">
        <v>27091</v>
      </c>
      <c r="C27151" s="1" t="s">
        <v>60</v>
      </c>
    </row>
    <row r="27152" spans="1:4" x14ac:dyDescent="0.2">
      <c r="A27152" s="1">
        <v>27151</v>
      </c>
      <c r="B27152" s="1" t="s">
        <v>27092</v>
      </c>
      <c r="C27152" s="1" t="s">
        <v>60</v>
      </c>
    </row>
    <row r="27153" spans="1:3" x14ac:dyDescent="0.2">
      <c r="A27153" s="1">
        <v>27152</v>
      </c>
      <c r="B27153" s="1" t="s">
        <v>27093</v>
      </c>
      <c r="C27153" s="1" t="s">
        <v>60</v>
      </c>
    </row>
    <row r="27154" spans="1:3" x14ac:dyDescent="0.2">
      <c r="A27154" s="1">
        <v>27153</v>
      </c>
      <c r="B27154" s="1" t="s">
        <v>27094</v>
      </c>
      <c r="C27154" s="1" t="s">
        <v>60</v>
      </c>
    </row>
    <row r="27155" spans="1:3" x14ac:dyDescent="0.2">
      <c r="A27155" s="1">
        <v>27154</v>
      </c>
      <c r="B27155" s="1" t="s">
        <v>27095</v>
      </c>
      <c r="C27155" s="1" t="s">
        <v>60</v>
      </c>
    </row>
    <row r="27156" spans="1:3" x14ac:dyDescent="0.2">
      <c r="A27156" s="1">
        <v>27155</v>
      </c>
      <c r="B27156" s="1" t="s">
        <v>27096</v>
      </c>
      <c r="C27156" s="1" t="s">
        <v>60</v>
      </c>
    </row>
    <row r="27157" spans="1:3" x14ac:dyDescent="0.2">
      <c r="A27157" s="1">
        <v>27156</v>
      </c>
      <c r="B27157" s="1" t="s">
        <v>27097</v>
      </c>
      <c r="C27157" s="1" t="s">
        <v>60</v>
      </c>
    </row>
    <row r="27158" spans="1:3" x14ac:dyDescent="0.2">
      <c r="A27158" s="1">
        <v>27157</v>
      </c>
      <c r="B27158" s="1" t="s">
        <v>27098</v>
      </c>
      <c r="C27158" s="1" t="s">
        <v>60</v>
      </c>
    </row>
    <row r="27159" spans="1:3" x14ac:dyDescent="0.2">
      <c r="A27159" s="1">
        <v>27158</v>
      </c>
      <c r="B27159" s="1" t="s">
        <v>27099</v>
      </c>
      <c r="C27159" s="1" t="s">
        <v>60</v>
      </c>
    </row>
    <row r="27160" spans="1:3" x14ac:dyDescent="0.2">
      <c r="A27160" s="1">
        <v>27159</v>
      </c>
      <c r="B27160" s="1" t="s">
        <v>27100</v>
      </c>
      <c r="C27160" s="1" t="s">
        <v>60</v>
      </c>
    </row>
    <row r="27161" spans="1:3" x14ac:dyDescent="0.2">
      <c r="A27161" s="1">
        <v>27160</v>
      </c>
      <c r="B27161" s="1" t="s">
        <v>27101</v>
      </c>
      <c r="C27161" s="1" t="s">
        <v>60</v>
      </c>
    </row>
    <row r="27162" spans="1:3" x14ac:dyDescent="0.2">
      <c r="A27162" s="1">
        <v>27161</v>
      </c>
      <c r="B27162" s="1" t="s">
        <v>27102</v>
      </c>
      <c r="C27162" s="1" t="s">
        <v>60</v>
      </c>
    </row>
    <row r="27163" spans="1:3" x14ac:dyDescent="0.2">
      <c r="A27163" s="1">
        <v>27162</v>
      </c>
      <c r="B27163" s="1" t="s">
        <v>27103</v>
      </c>
      <c r="C27163" s="1" t="s">
        <v>60</v>
      </c>
    </row>
    <row r="27164" spans="1:3" x14ac:dyDescent="0.2">
      <c r="A27164" s="1">
        <v>27163</v>
      </c>
      <c r="B27164" s="1" t="s">
        <v>27104</v>
      </c>
      <c r="C27164" s="1" t="s">
        <v>60</v>
      </c>
    </row>
    <row r="27165" spans="1:3" x14ac:dyDescent="0.2">
      <c r="A27165" s="1">
        <v>27164</v>
      </c>
      <c r="B27165" s="1" t="s">
        <v>27105</v>
      </c>
      <c r="C27165" s="1" t="s">
        <v>60</v>
      </c>
    </row>
    <row r="27166" spans="1:3" x14ac:dyDescent="0.2">
      <c r="A27166" s="1">
        <v>27165</v>
      </c>
      <c r="B27166" s="1" t="s">
        <v>27106</v>
      </c>
      <c r="C27166" s="1" t="s">
        <v>60</v>
      </c>
    </row>
    <row r="27167" spans="1:3" x14ac:dyDescent="0.2">
      <c r="A27167" s="1">
        <v>27166</v>
      </c>
      <c r="B27167" s="1" t="s">
        <v>27107</v>
      </c>
      <c r="C27167" s="1" t="s">
        <v>60</v>
      </c>
    </row>
    <row r="27168" spans="1:3" x14ac:dyDescent="0.2">
      <c r="A27168" s="1">
        <v>27167</v>
      </c>
      <c r="B27168" s="1" t="s">
        <v>27108</v>
      </c>
      <c r="C27168" s="1" t="s">
        <v>60</v>
      </c>
    </row>
    <row r="27169" spans="1:3" x14ac:dyDescent="0.2">
      <c r="A27169" s="1">
        <v>27168</v>
      </c>
      <c r="B27169" s="1" t="s">
        <v>27109</v>
      </c>
      <c r="C27169" s="1" t="s">
        <v>60</v>
      </c>
    </row>
    <row r="27170" spans="1:3" x14ac:dyDescent="0.2">
      <c r="A27170" s="1">
        <v>27169</v>
      </c>
      <c r="B27170" s="1" t="s">
        <v>27110</v>
      </c>
      <c r="C27170" s="1" t="s">
        <v>60</v>
      </c>
    </row>
    <row r="27171" spans="1:3" x14ac:dyDescent="0.2">
      <c r="A27171" s="1">
        <v>27170</v>
      </c>
      <c r="B27171" s="1" t="s">
        <v>27111</v>
      </c>
      <c r="C27171" s="1" t="s">
        <v>60</v>
      </c>
    </row>
    <row r="27172" spans="1:3" x14ac:dyDescent="0.2">
      <c r="A27172" s="1">
        <v>27171</v>
      </c>
      <c r="B27172" s="1" t="s">
        <v>27112</v>
      </c>
      <c r="C27172" s="1" t="s">
        <v>60</v>
      </c>
    </row>
    <row r="27173" spans="1:3" x14ac:dyDescent="0.2">
      <c r="A27173" s="1">
        <v>27172</v>
      </c>
      <c r="B27173" s="1" t="s">
        <v>27113</v>
      </c>
      <c r="C27173" s="1" t="s">
        <v>60</v>
      </c>
    </row>
    <row r="27174" spans="1:3" x14ac:dyDescent="0.2">
      <c r="A27174" s="1">
        <v>27173</v>
      </c>
      <c r="B27174" s="1" t="s">
        <v>27114</v>
      </c>
      <c r="C27174" s="1" t="s">
        <v>60</v>
      </c>
    </row>
    <row r="27175" spans="1:3" x14ac:dyDescent="0.2">
      <c r="A27175" s="1">
        <v>27174</v>
      </c>
      <c r="B27175" s="1" t="s">
        <v>27115</v>
      </c>
      <c r="C27175" s="1" t="s">
        <v>60</v>
      </c>
    </row>
    <row r="27176" spans="1:3" x14ac:dyDescent="0.2">
      <c r="A27176" s="1">
        <v>27175</v>
      </c>
      <c r="B27176" s="1" t="s">
        <v>27116</v>
      </c>
      <c r="C27176" s="1" t="s">
        <v>60</v>
      </c>
    </row>
    <row r="27177" spans="1:3" x14ac:dyDescent="0.2">
      <c r="A27177" s="1">
        <v>27176</v>
      </c>
      <c r="B27177" s="1" t="s">
        <v>27117</v>
      </c>
      <c r="C27177" s="1" t="s">
        <v>60</v>
      </c>
    </row>
    <row r="27178" spans="1:3" x14ac:dyDescent="0.2">
      <c r="A27178" s="1">
        <v>27177</v>
      </c>
      <c r="B27178" s="1" t="s">
        <v>27118</v>
      </c>
      <c r="C27178" s="1" t="s">
        <v>60</v>
      </c>
    </row>
    <row r="27179" spans="1:3" x14ac:dyDescent="0.2">
      <c r="A27179" s="1">
        <v>27178</v>
      </c>
      <c r="B27179" s="1" t="s">
        <v>27119</v>
      </c>
      <c r="C27179" s="1" t="s">
        <v>60</v>
      </c>
    </row>
    <row r="27180" spans="1:3" x14ac:dyDescent="0.2">
      <c r="A27180" s="1">
        <v>27179</v>
      </c>
      <c r="B27180" s="1" t="s">
        <v>27120</v>
      </c>
      <c r="C27180" s="1" t="s">
        <v>60</v>
      </c>
    </row>
    <row r="27181" spans="1:3" x14ac:dyDescent="0.2">
      <c r="A27181" s="1">
        <v>27180</v>
      </c>
      <c r="B27181" s="1" t="s">
        <v>27121</v>
      </c>
      <c r="C27181" s="1" t="s">
        <v>60</v>
      </c>
    </row>
    <row r="27182" spans="1:3" x14ac:dyDescent="0.2">
      <c r="A27182" s="1">
        <v>27181</v>
      </c>
      <c r="B27182" s="1" t="s">
        <v>27122</v>
      </c>
      <c r="C27182" s="1" t="s">
        <v>60</v>
      </c>
    </row>
    <row r="27183" spans="1:3" x14ac:dyDescent="0.2">
      <c r="A27183" s="1">
        <v>27182</v>
      </c>
      <c r="B27183" s="1" t="s">
        <v>27123</v>
      </c>
      <c r="C27183" s="1" t="s">
        <v>60</v>
      </c>
    </row>
    <row r="27184" spans="1:3" x14ac:dyDescent="0.2">
      <c r="A27184" s="1">
        <v>27183</v>
      </c>
      <c r="B27184" s="1" t="s">
        <v>27124</v>
      </c>
      <c r="C27184" s="1" t="s">
        <v>60</v>
      </c>
    </row>
    <row r="27185" spans="1:3" x14ac:dyDescent="0.2">
      <c r="A27185" s="1">
        <v>27184</v>
      </c>
      <c r="B27185" s="1" t="s">
        <v>27125</v>
      </c>
      <c r="C27185" s="1" t="s">
        <v>60</v>
      </c>
    </row>
    <row r="27186" spans="1:3" x14ac:dyDescent="0.2">
      <c r="A27186" s="1">
        <v>27185</v>
      </c>
      <c r="B27186" s="1" t="s">
        <v>27126</v>
      </c>
      <c r="C27186" s="1" t="s">
        <v>60</v>
      </c>
    </row>
    <row r="27187" spans="1:3" x14ac:dyDescent="0.2">
      <c r="A27187" s="1">
        <v>27186</v>
      </c>
      <c r="B27187" s="1" t="s">
        <v>27127</v>
      </c>
      <c r="C27187" s="1" t="s">
        <v>60</v>
      </c>
    </row>
    <row r="27188" spans="1:3" x14ac:dyDescent="0.2">
      <c r="A27188" s="1">
        <v>27187</v>
      </c>
      <c r="B27188" s="1" t="s">
        <v>27128</v>
      </c>
      <c r="C27188" s="1" t="s">
        <v>60</v>
      </c>
    </row>
    <row r="27189" spans="1:3" x14ac:dyDescent="0.2">
      <c r="A27189" s="1">
        <v>27188</v>
      </c>
      <c r="B27189" s="1" t="s">
        <v>27129</v>
      </c>
      <c r="C27189" s="1" t="s">
        <v>60</v>
      </c>
    </row>
    <row r="27190" spans="1:3" x14ac:dyDescent="0.2">
      <c r="A27190" s="1">
        <v>27189</v>
      </c>
      <c r="B27190" s="1" t="s">
        <v>27130</v>
      </c>
      <c r="C27190" s="1" t="s">
        <v>60</v>
      </c>
    </row>
    <row r="27191" spans="1:3" x14ac:dyDescent="0.2">
      <c r="A27191" s="1">
        <v>27190</v>
      </c>
      <c r="B27191" s="1" t="s">
        <v>27131</v>
      </c>
      <c r="C27191" s="1" t="s">
        <v>60</v>
      </c>
    </row>
    <row r="27192" spans="1:3" x14ac:dyDescent="0.2">
      <c r="A27192" s="1">
        <v>27191</v>
      </c>
      <c r="B27192" s="1" t="s">
        <v>27132</v>
      </c>
      <c r="C27192" s="1" t="s">
        <v>60</v>
      </c>
    </row>
    <row r="27193" spans="1:3" x14ac:dyDescent="0.2">
      <c r="A27193" s="1">
        <v>27192</v>
      </c>
      <c r="B27193" s="1" t="s">
        <v>27133</v>
      </c>
      <c r="C27193" s="1" t="s">
        <v>60</v>
      </c>
    </row>
    <row r="27194" spans="1:3" x14ac:dyDescent="0.2">
      <c r="A27194" s="1">
        <v>27193</v>
      </c>
      <c r="B27194" s="1" t="s">
        <v>27134</v>
      </c>
      <c r="C27194" s="1" t="s">
        <v>60</v>
      </c>
    </row>
    <row r="27195" spans="1:3" x14ac:dyDescent="0.2">
      <c r="A27195" s="1">
        <v>27194</v>
      </c>
      <c r="B27195" s="1" t="s">
        <v>27135</v>
      </c>
      <c r="C27195" s="1" t="s">
        <v>60</v>
      </c>
    </row>
    <row r="27196" spans="1:3" x14ac:dyDescent="0.2">
      <c r="A27196" s="1">
        <v>27195</v>
      </c>
      <c r="B27196" s="1" t="s">
        <v>27136</v>
      </c>
      <c r="C27196" s="1" t="s">
        <v>60</v>
      </c>
    </row>
    <row r="27197" spans="1:3" x14ac:dyDescent="0.2">
      <c r="A27197" s="1">
        <v>27196</v>
      </c>
      <c r="B27197" s="1" t="s">
        <v>27137</v>
      </c>
      <c r="C27197" s="1" t="s">
        <v>60</v>
      </c>
    </row>
    <row r="27198" spans="1:3" x14ac:dyDescent="0.2">
      <c r="A27198" s="1">
        <v>27197</v>
      </c>
      <c r="B27198" s="1" t="s">
        <v>27138</v>
      </c>
      <c r="C27198" s="1" t="s">
        <v>60</v>
      </c>
    </row>
    <row r="27199" spans="1:3" x14ac:dyDescent="0.2">
      <c r="A27199" s="1">
        <v>27198</v>
      </c>
      <c r="B27199" s="1" t="s">
        <v>27139</v>
      </c>
      <c r="C27199" s="1" t="s">
        <v>60</v>
      </c>
    </row>
    <row r="27200" spans="1:3" x14ac:dyDescent="0.2">
      <c r="A27200" s="1">
        <v>27199</v>
      </c>
      <c r="B27200" s="1" t="s">
        <v>27140</v>
      </c>
      <c r="C27200" s="1" t="s">
        <v>60</v>
      </c>
    </row>
    <row r="27201" spans="1:3" x14ac:dyDescent="0.2">
      <c r="A27201" s="1">
        <v>27200</v>
      </c>
      <c r="B27201" s="1" t="s">
        <v>27141</v>
      </c>
      <c r="C27201" s="1" t="s">
        <v>60</v>
      </c>
    </row>
    <row r="27202" spans="1:3" x14ac:dyDescent="0.2">
      <c r="A27202" s="1">
        <v>27201</v>
      </c>
      <c r="B27202" s="1" t="s">
        <v>27142</v>
      </c>
      <c r="C27202" s="1" t="s">
        <v>60</v>
      </c>
    </row>
    <row r="27203" spans="1:3" x14ac:dyDescent="0.2">
      <c r="A27203" s="1">
        <v>27202</v>
      </c>
      <c r="B27203" s="1" t="s">
        <v>27143</v>
      </c>
      <c r="C27203" s="1" t="s">
        <v>60</v>
      </c>
    </row>
    <row r="27204" spans="1:3" x14ac:dyDescent="0.2">
      <c r="A27204" s="1">
        <v>27203</v>
      </c>
      <c r="B27204" s="1" t="s">
        <v>27144</v>
      </c>
      <c r="C27204" s="1" t="s">
        <v>60</v>
      </c>
    </row>
    <row r="27205" spans="1:3" x14ac:dyDescent="0.2">
      <c r="A27205" s="1">
        <v>27204</v>
      </c>
      <c r="B27205" s="1" t="s">
        <v>27145</v>
      </c>
      <c r="C27205" s="1" t="s">
        <v>60</v>
      </c>
    </row>
    <row r="27206" spans="1:3" x14ac:dyDescent="0.2">
      <c r="A27206" s="1">
        <v>27205</v>
      </c>
      <c r="B27206" s="1" t="s">
        <v>27146</v>
      </c>
      <c r="C27206" s="1" t="s">
        <v>60</v>
      </c>
    </row>
    <row r="27207" spans="1:3" x14ac:dyDescent="0.2">
      <c r="A27207" s="1">
        <v>27206</v>
      </c>
      <c r="B27207" s="1" t="s">
        <v>27147</v>
      </c>
      <c r="C27207" s="1" t="s">
        <v>60</v>
      </c>
    </row>
    <row r="27208" spans="1:3" x14ac:dyDescent="0.2">
      <c r="A27208" s="1">
        <v>27207</v>
      </c>
      <c r="B27208" s="1" t="s">
        <v>27148</v>
      </c>
      <c r="C27208" s="1" t="s">
        <v>60</v>
      </c>
    </row>
    <row r="27209" spans="1:3" x14ac:dyDescent="0.2">
      <c r="A27209" s="1">
        <v>27208</v>
      </c>
      <c r="B27209" s="1" t="s">
        <v>27149</v>
      </c>
      <c r="C27209" s="1" t="s">
        <v>60</v>
      </c>
    </row>
    <row r="27210" spans="1:3" x14ac:dyDescent="0.2">
      <c r="A27210" s="1">
        <v>27209</v>
      </c>
      <c r="B27210" s="1" t="s">
        <v>27150</v>
      </c>
      <c r="C27210" s="1" t="s">
        <v>60</v>
      </c>
    </row>
    <row r="27211" spans="1:3" x14ac:dyDescent="0.2">
      <c r="A27211" s="1">
        <v>27210</v>
      </c>
      <c r="B27211" s="1" t="s">
        <v>27151</v>
      </c>
      <c r="C27211" s="1" t="s">
        <v>60</v>
      </c>
    </row>
    <row r="27212" spans="1:3" x14ac:dyDescent="0.2">
      <c r="A27212" s="1">
        <v>27211</v>
      </c>
      <c r="B27212" s="1" t="s">
        <v>27152</v>
      </c>
      <c r="C27212" s="1" t="s">
        <v>60</v>
      </c>
    </row>
    <row r="27213" spans="1:3" x14ac:dyDescent="0.2">
      <c r="A27213" s="1">
        <v>27212</v>
      </c>
      <c r="B27213" s="1" t="s">
        <v>27153</v>
      </c>
      <c r="C27213" s="1" t="s">
        <v>60</v>
      </c>
    </row>
    <row r="27214" spans="1:3" x14ac:dyDescent="0.2">
      <c r="A27214" s="1">
        <v>27213</v>
      </c>
      <c r="B27214" s="1" t="s">
        <v>27154</v>
      </c>
      <c r="C27214" s="1" t="s">
        <v>60</v>
      </c>
    </row>
    <row r="27215" spans="1:3" x14ac:dyDescent="0.2">
      <c r="A27215" s="1">
        <v>27214</v>
      </c>
      <c r="B27215" s="1" t="s">
        <v>27155</v>
      </c>
      <c r="C27215" s="1" t="s">
        <v>60</v>
      </c>
    </row>
    <row r="27216" spans="1:3" x14ac:dyDescent="0.2">
      <c r="A27216" s="1">
        <v>27215</v>
      </c>
      <c r="B27216" s="1" t="s">
        <v>27156</v>
      </c>
      <c r="C27216" s="1" t="s">
        <v>60</v>
      </c>
    </row>
    <row r="27217" spans="1:4" x14ac:dyDescent="0.2">
      <c r="A27217" s="1">
        <v>27216</v>
      </c>
      <c r="B27217" s="1" t="s">
        <v>27157</v>
      </c>
      <c r="C27217" s="1" t="s">
        <v>60</v>
      </c>
    </row>
    <row r="27218" spans="1:4" x14ac:dyDescent="0.2">
      <c r="A27218" s="1">
        <v>27217</v>
      </c>
      <c r="B27218" s="1" t="s">
        <v>27158</v>
      </c>
      <c r="C27218" s="1" t="s">
        <v>60</v>
      </c>
    </row>
    <row r="27219" spans="1:4" x14ac:dyDescent="0.2">
      <c r="A27219" s="1">
        <v>27218</v>
      </c>
      <c r="B27219" s="1" t="s">
        <v>27159</v>
      </c>
      <c r="C27219" s="1" t="s">
        <v>60</v>
      </c>
      <c r="D27219" s="1" t="s">
        <v>61</v>
      </c>
    </row>
    <row r="27220" spans="1:4" x14ac:dyDescent="0.2">
      <c r="A27220" s="1">
        <v>27219</v>
      </c>
      <c r="B27220" s="1" t="s">
        <v>27160</v>
      </c>
      <c r="C27220" s="1" t="s">
        <v>60</v>
      </c>
    </row>
    <row r="27221" spans="1:4" x14ac:dyDescent="0.2">
      <c r="A27221" s="1">
        <v>27220</v>
      </c>
      <c r="B27221" s="1" t="s">
        <v>27161</v>
      </c>
      <c r="C27221" s="1" t="s">
        <v>60</v>
      </c>
    </row>
    <row r="27222" spans="1:4" x14ac:dyDescent="0.2">
      <c r="A27222" s="1">
        <v>27221</v>
      </c>
      <c r="B27222" s="1" t="s">
        <v>27162</v>
      </c>
      <c r="C27222" s="1" t="s">
        <v>60</v>
      </c>
    </row>
    <row r="27223" spans="1:4" x14ac:dyDescent="0.2">
      <c r="A27223" s="1">
        <v>27222</v>
      </c>
      <c r="B27223" s="1" t="s">
        <v>27163</v>
      </c>
      <c r="C27223" s="1" t="s">
        <v>60</v>
      </c>
    </row>
    <row r="27224" spans="1:4" x14ac:dyDescent="0.2">
      <c r="A27224" s="1">
        <v>27223</v>
      </c>
      <c r="B27224" s="1" t="s">
        <v>27164</v>
      </c>
      <c r="C27224" s="1" t="s">
        <v>60</v>
      </c>
    </row>
    <row r="27225" spans="1:4" x14ac:dyDescent="0.2">
      <c r="A27225" s="1">
        <v>27224</v>
      </c>
      <c r="B27225" s="1" t="s">
        <v>27165</v>
      </c>
      <c r="C27225" s="1" t="s">
        <v>60</v>
      </c>
    </row>
    <row r="27226" spans="1:4" x14ac:dyDescent="0.2">
      <c r="A27226" s="1">
        <v>27225</v>
      </c>
      <c r="B27226" s="1" t="s">
        <v>27166</v>
      </c>
      <c r="C27226" s="1" t="s">
        <v>60</v>
      </c>
    </row>
    <row r="27227" spans="1:4" x14ac:dyDescent="0.2">
      <c r="A27227" s="1">
        <v>27226</v>
      </c>
      <c r="B27227" s="1" t="s">
        <v>27167</v>
      </c>
      <c r="C27227" s="1" t="s">
        <v>60</v>
      </c>
    </row>
    <row r="27228" spans="1:4" x14ac:dyDescent="0.2">
      <c r="A27228" s="1">
        <v>27227</v>
      </c>
      <c r="B27228" s="1" t="s">
        <v>27168</v>
      </c>
      <c r="C27228" s="1" t="s">
        <v>60</v>
      </c>
    </row>
    <row r="27229" spans="1:4" x14ac:dyDescent="0.2">
      <c r="A27229" s="1">
        <v>27228</v>
      </c>
      <c r="B27229" s="1" t="s">
        <v>27169</v>
      </c>
      <c r="C27229" s="1" t="s">
        <v>60</v>
      </c>
    </row>
    <row r="27230" spans="1:4" x14ac:dyDescent="0.2">
      <c r="A27230" s="1">
        <v>27229</v>
      </c>
      <c r="B27230" s="1" t="s">
        <v>27170</v>
      </c>
      <c r="C27230" s="1" t="s">
        <v>60</v>
      </c>
    </row>
    <row r="27231" spans="1:4" x14ac:dyDescent="0.2">
      <c r="A27231" s="1">
        <v>27230</v>
      </c>
      <c r="B27231" s="1" t="s">
        <v>27171</v>
      </c>
      <c r="C27231" s="1" t="s">
        <v>60</v>
      </c>
    </row>
    <row r="27232" spans="1:4" x14ac:dyDescent="0.2">
      <c r="A27232" s="1">
        <v>27231</v>
      </c>
      <c r="B27232" s="1" t="s">
        <v>27172</v>
      </c>
      <c r="C27232" s="1" t="s">
        <v>60</v>
      </c>
    </row>
    <row r="27233" spans="1:4" x14ac:dyDescent="0.2">
      <c r="A27233" s="1">
        <v>27232</v>
      </c>
      <c r="B27233" s="1" t="s">
        <v>27173</v>
      </c>
      <c r="C27233" s="1" t="s">
        <v>60</v>
      </c>
    </row>
    <row r="27234" spans="1:4" x14ac:dyDescent="0.2">
      <c r="A27234" s="1">
        <v>27233</v>
      </c>
      <c r="B27234" s="1" t="s">
        <v>27174</v>
      </c>
      <c r="C27234" s="1" t="s">
        <v>60</v>
      </c>
    </row>
    <row r="27235" spans="1:4" x14ac:dyDescent="0.2">
      <c r="A27235" s="1">
        <v>27234</v>
      </c>
      <c r="B27235" s="1" t="s">
        <v>27175</v>
      </c>
      <c r="C27235" s="1" t="s">
        <v>60</v>
      </c>
    </row>
    <row r="27236" spans="1:4" x14ac:dyDescent="0.2">
      <c r="A27236" s="1">
        <v>27235</v>
      </c>
      <c r="B27236" s="1" t="s">
        <v>27176</v>
      </c>
      <c r="C27236" s="1" t="s">
        <v>60</v>
      </c>
    </row>
    <row r="27237" spans="1:4" x14ac:dyDescent="0.2">
      <c r="A27237" s="1">
        <v>27236</v>
      </c>
      <c r="B27237" s="1" t="s">
        <v>27177</v>
      </c>
      <c r="C27237" s="1" t="s">
        <v>60</v>
      </c>
    </row>
    <row r="27238" spans="1:4" x14ac:dyDescent="0.2">
      <c r="A27238" s="1">
        <v>27237</v>
      </c>
      <c r="B27238" s="1" t="s">
        <v>27178</v>
      </c>
      <c r="C27238" s="1" t="s">
        <v>60</v>
      </c>
    </row>
    <row r="27239" spans="1:4" x14ac:dyDescent="0.2">
      <c r="A27239" s="1">
        <v>27238</v>
      </c>
      <c r="B27239" s="1" t="s">
        <v>27179</v>
      </c>
      <c r="C27239" s="1" t="s">
        <v>60</v>
      </c>
    </row>
    <row r="27240" spans="1:4" x14ac:dyDescent="0.2">
      <c r="A27240" s="1">
        <v>27239</v>
      </c>
      <c r="B27240" s="1" t="s">
        <v>27180</v>
      </c>
      <c r="C27240" s="1" t="s">
        <v>60</v>
      </c>
    </row>
    <row r="27241" spans="1:4" x14ac:dyDescent="0.2">
      <c r="A27241" s="1">
        <v>27240</v>
      </c>
      <c r="B27241" s="1" t="s">
        <v>27181</v>
      </c>
      <c r="C27241" s="1" t="s">
        <v>60</v>
      </c>
    </row>
    <row r="27242" spans="1:4" x14ac:dyDescent="0.2">
      <c r="A27242" s="1">
        <v>27241</v>
      </c>
      <c r="B27242" s="1" t="s">
        <v>27182</v>
      </c>
      <c r="C27242" s="1" t="s">
        <v>60</v>
      </c>
    </row>
    <row r="27243" spans="1:4" x14ac:dyDescent="0.2">
      <c r="A27243" s="1">
        <v>27242</v>
      </c>
      <c r="B27243" s="1" t="s">
        <v>27183</v>
      </c>
      <c r="C27243" s="1" t="s">
        <v>60</v>
      </c>
    </row>
    <row r="27244" spans="1:4" x14ac:dyDescent="0.2">
      <c r="A27244" s="1">
        <v>27243</v>
      </c>
      <c r="B27244" s="1" t="s">
        <v>27184</v>
      </c>
      <c r="C27244" s="1" t="s">
        <v>60</v>
      </c>
    </row>
    <row r="27245" spans="1:4" x14ac:dyDescent="0.2">
      <c r="A27245" s="1">
        <v>27244</v>
      </c>
      <c r="B27245" s="1" t="s">
        <v>27185</v>
      </c>
      <c r="C27245" s="1" t="s">
        <v>60</v>
      </c>
    </row>
    <row r="27246" spans="1:4" x14ac:dyDescent="0.2">
      <c r="A27246" s="1">
        <v>27245</v>
      </c>
      <c r="B27246" s="1" t="s">
        <v>27186</v>
      </c>
      <c r="C27246" s="1" t="s">
        <v>60</v>
      </c>
    </row>
    <row r="27247" spans="1:4" x14ac:dyDescent="0.2">
      <c r="A27247" s="1">
        <v>27246</v>
      </c>
      <c r="B27247" s="1" t="s">
        <v>27187</v>
      </c>
      <c r="C27247" s="1" t="s">
        <v>60</v>
      </c>
    </row>
    <row r="27248" spans="1:4" x14ac:dyDescent="0.2">
      <c r="A27248" s="1">
        <v>27247</v>
      </c>
      <c r="B27248" s="1" t="s">
        <v>27188</v>
      </c>
      <c r="C27248" s="1" t="s">
        <v>60</v>
      </c>
      <c r="D27248" s="1" t="s">
        <v>61</v>
      </c>
    </row>
    <row r="27249" spans="1:3" x14ac:dyDescent="0.2">
      <c r="A27249" s="1">
        <v>27248</v>
      </c>
      <c r="B27249" s="1" t="s">
        <v>27189</v>
      </c>
      <c r="C27249" s="1" t="s">
        <v>60</v>
      </c>
    </row>
    <row r="27250" spans="1:3" x14ac:dyDescent="0.2">
      <c r="A27250" s="1">
        <v>27249</v>
      </c>
      <c r="B27250" s="1" t="s">
        <v>27190</v>
      </c>
      <c r="C27250" s="1" t="s">
        <v>60</v>
      </c>
    </row>
    <row r="27251" spans="1:3" x14ac:dyDescent="0.2">
      <c r="A27251" s="1">
        <v>27250</v>
      </c>
      <c r="B27251" s="1" t="s">
        <v>27191</v>
      </c>
      <c r="C27251" s="1" t="s">
        <v>60</v>
      </c>
    </row>
    <row r="27252" spans="1:3" x14ac:dyDescent="0.2">
      <c r="A27252" s="1">
        <v>27251</v>
      </c>
      <c r="B27252" s="1" t="s">
        <v>27192</v>
      </c>
      <c r="C27252" s="1" t="s">
        <v>60</v>
      </c>
    </row>
    <row r="27253" spans="1:3" x14ac:dyDescent="0.2">
      <c r="A27253" s="1">
        <v>27252</v>
      </c>
      <c r="B27253" s="1" t="s">
        <v>27193</v>
      </c>
      <c r="C27253" s="1" t="s">
        <v>60</v>
      </c>
    </row>
    <row r="27254" spans="1:3" x14ac:dyDescent="0.2">
      <c r="A27254" s="1">
        <v>27253</v>
      </c>
      <c r="B27254" s="1" t="s">
        <v>27194</v>
      </c>
      <c r="C27254" s="1" t="s">
        <v>60</v>
      </c>
    </row>
    <row r="27255" spans="1:3" x14ac:dyDescent="0.2">
      <c r="A27255" s="1">
        <v>27254</v>
      </c>
      <c r="B27255" s="1" t="s">
        <v>27195</v>
      </c>
      <c r="C27255" s="1" t="s">
        <v>60</v>
      </c>
    </row>
    <row r="27256" spans="1:3" x14ac:dyDescent="0.2">
      <c r="A27256" s="1">
        <v>27255</v>
      </c>
      <c r="B27256" s="1" t="s">
        <v>27196</v>
      </c>
      <c r="C27256" s="1" t="s">
        <v>60</v>
      </c>
    </row>
    <row r="27257" spans="1:3" x14ac:dyDescent="0.2">
      <c r="A27257" s="1">
        <v>27256</v>
      </c>
      <c r="B27257" s="1" t="s">
        <v>27197</v>
      </c>
      <c r="C27257" s="1" t="s">
        <v>60</v>
      </c>
    </row>
    <row r="27258" spans="1:3" x14ac:dyDescent="0.2">
      <c r="A27258" s="1">
        <v>27257</v>
      </c>
      <c r="B27258" s="1" t="s">
        <v>27198</v>
      </c>
      <c r="C27258" s="1" t="s">
        <v>60</v>
      </c>
    </row>
    <row r="27259" spans="1:3" x14ac:dyDescent="0.2">
      <c r="A27259" s="1">
        <v>27258</v>
      </c>
      <c r="B27259" s="1" t="s">
        <v>27199</v>
      </c>
      <c r="C27259" s="1" t="s">
        <v>60</v>
      </c>
    </row>
    <row r="27260" spans="1:3" x14ac:dyDescent="0.2">
      <c r="A27260" s="1">
        <v>27259</v>
      </c>
      <c r="B27260" s="1" t="s">
        <v>27200</v>
      </c>
      <c r="C27260" s="1" t="s">
        <v>60</v>
      </c>
    </row>
    <row r="27261" spans="1:3" x14ac:dyDescent="0.2">
      <c r="A27261" s="1">
        <v>27260</v>
      </c>
      <c r="B27261" s="1" t="s">
        <v>27201</v>
      </c>
      <c r="C27261" s="1" t="s">
        <v>60</v>
      </c>
    </row>
    <row r="27262" spans="1:3" x14ac:dyDescent="0.2">
      <c r="A27262" s="1">
        <v>27261</v>
      </c>
      <c r="B27262" s="1" t="s">
        <v>27202</v>
      </c>
      <c r="C27262" s="1" t="s">
        <v>60</v>
      </c>
    </row>
    <row r="27263" spans="1:3" x14ac:dyDescent="0.2">
      <c r="A27263" s="1">
        <v>27262</v>
      </c>
      <c r="B27263" s="1" t="s">
        <v>27203</v>
      </c>
      <c r="C27263" s="1" t="s">
        <v>60</v>
      </c>
    </row>
    <row r="27264" spans="1:3" x14ac:dyDescent="0.2">
      <c r="A27264" s="1">
        <v>27263</v>
      </c>
      <c r="B27264" s="1" t="s">
        <v>27204</v>
      </c>
      <c r="C27264" s="1" t="s">
        <v>60</v>
      </c>
    </row>
    <row r="27265" spans="1:4" x14ac:dyDescent="0.2">
      <c r="A27265" s="1">
        <v>27264</v>
      </c>
      <c r="B27265" s="1" t="s">
        <v>27205</v>
      </c>
      <c r="C27265" s="1" t="s">
        <v>60</v>
      </c>
    </row>
    <row r="27266" spans="1:4" x14ac:dyDescent="0.2">
      <c r="A27266" s="1">
        <v>27265</v>
      </c>
      <c r="B27266" s="1" t="s">
        <v>27206</v>
      </c>
      <c r="C27266" s="1" t="s">
        <v>60</v>
      </c>
    </row>
    <row r="27267" spans="1:4" x14ac:dyDescent="0.2">
      <c r="A27267" s="1">
        <v>27266</v>
      </c>
      <c r="B27267" s="1" t="s">
        <v>27207</v>
      </c>
      <c r="C27267" s="1" t="s">
        <v>60</v>
      </c>
    </row>
    <row r="27268" spans="1:4" x14ac:dyDescent="0.2">
      <c r="A27268" s="1">
        <v>27267</v>
      </c>
      <c r="B27268" s="1" t="s">
        <v>27208</v>
      </c>
      <c r="C27268" s="1" t="s">
        <v>60</v>
      </c>
    </row>
    <row r="27269" spans="1:4" x14ac:dyDescent="0.2">
      <c r="A27269" s="1">
        <v>27268</v>
      </c>
      <c r="B27269" s="1" t="s">
        <v>27209</v>
      </c>
      <c r="C27269" s="1" t="s">
        <v>60</v>
      </c>
      <c r="D27269" s="1" t="s">
        <v>61</v>
      </c>
    </row>
    <row r="27270" spans="1:4" x14ac:dyDescent="0.2">
      <c r="A27270" s="1">
        <v>27269</v>
      </c>
      <c r="B27270" s="1" t="s">
        <v>27210</v>
      </c>
      <c r="C27270" s="1" t="s">
        <v>60</v>
      </c>
    </row>
    <row r="27271" spans="1:4" x14ac:dyDescent="0.2">
      <c r="A27271" s="1">
        <v>27270</v>
      </c>
      <c r="B27271" s="1" t="s">
        <v>27211</v>
      </c>
      <c r="C27271" s="1" t="s">
        <v>60</v>
      </c>
    </row>
    <row r="27272" spans="1:4" x14ac:dyDescent="0.2">
      <c r="A27272" s="1">
        <v>27271</v>
      </c>
      <c r="B27272" s="1" t="s">
        <v>27212</v>
      </c>
      <c r="C27272" s="1" t="s">
        <v>60</v>
      </c>
    </row>
    <row r="27273" spans="1:4" x14ac:dyDescent="0.2">
      <c r="A27273" s="1">
        <v>27272</v>
      </c>
      <c r="B27273" s="1" t="s">
        <v>27213</v>
      </c>
      <c r="C27273" s="1" t="s">
        <v>60</v>
      </c>
    </row>
    <row r="27274" spans="1:4" x14ac:dyDescent="0.2">
      <c r="A27274" s="1">
        <v>27273</v>
      </c>
      <c r="B27274" s="1" t="s">
        <v>27214</v>
      </c>
      <c r="C27274" s="1" t="s">
        <v>60</v>
      </c>
    </row>
    <row r="27275" spans="1:4" x14ac:dyDescent="0.2">
      <c r="A27275" s="1">
        <v>27274</v>
      </c>
      <c r="B27275" s="1" t="s">
        <v>27215</v>
      </c>
      <c r="C27275" s="1" t="s">
        <v>60</v>
      </c>
    </row>
    <row r="27276" spans="1:4" x14ac:dyDescent="0.2">
      <c r="A27276" s="1">
        <v>27275</v>
      </c>
      <c r="B27276" s="1" t="s">
        <v>27216</v>
      </c>
      <c r="C27276" s="1" t="s">
        <v>60</v>
      </c>
    </row>
    <row r="27277" spans="1:4" x14ac:dyDescent="0.2">
      <c r="A27277" s="1">
        <v>27276</v>
      </c>
      <c r="B27277" s="1" t="s">
        <v>27217</v>
      </c>
      <c r="C27277" s="1" t="s">
        <v>60</v>
      </c>
    </row>
    <row r="27278" spans="1:4" x14ac:dyDescent="0.2">
      <c r="A27278" s="1">
        <v>27277</v>
      </c>
      <c r="B27278" s="1" t="s">
        <v>27218</v>
      </c>
      <c r="C27278" s="1" t="s">
        <v>60</v>
      </c>
    </row>
    <row r="27279" spans="1:4" x14ac:dyDescent="0.2">
      <c r="A27279" s="1">
        <v>27278</v>
      </c>
      <c r="B27279" s="1" t="s">
        <v>27219</v>
      </c>
      <c r="C27279" s="1" t="s">
        <v>60</v>
      </c>
    </row>
    <row r="27280" spans="1:4" x14ac:dyDescent="0.2">
      <c r="A27280" s="1">
        <v>27279</v>
      </c>
      <c r="B27280" s="1" t="s">
        <v>27220</v>
      </c>
      <c r="C27280" s="1" t="s">
        <v>5</v>
      </c>
    </row>
    <row r="27281" spans="1:3" x14ac:dyDescent="0.2">
      <c r="A27281" s="1">
        <v>27280</v>
      </c>
      <c r="B27281" s="1" t="s">
        <v>27221</v>
      </c>
      <c r="C27281" s="1" t="s">
        <v>60</v>
      </c>
    </row>
    <row r="27282" spans="1:3" x14ac:dyDescent="0.2">
      <c r="A27282" s="1">
        <v>27281</v>
      </c>
      <c r="B27282" s="1" t="s">
        <v>27222</v>
      </c>
      <c r="C27282" s="1" t="s">
        <v>60</v>
      </c>
    </row>
    <row r="27283" spans="1:3" x14ac:dyDescent="0.2">
      <c r="A27283" s="1">
        <v>27282</v>
      </c>
      <c r="B27283" s="1" t="s">
        <v>27223</v>
      </c>
      <c r="C27283" s="1" t="s">
        <v>60</v>
      </c>
    </row>
    <row r="27284" spans="1:3" x14ac:dyDescent="0.2">
      <c r="A27284" s="1">
        <v>27283</v>
      </c>
      <c r="B27284" s="1" t="s">
        <v>27224</v>
      </c>
      <c r="C27284" s="1" t="s">
        <v>60</v>
      </c>
    </row>
    <row r="27285" spans="1:3" x14ac:dyDescent="0.2">
      <c r="A27285" s="1">
        <v>27284</v>
      </c>
      <c r="B27285" s="1" t="s">
        <v>27225</v>
      </c>
      <c r="C27285" s="1" t="s">
        <v>60</v>
      </c>
    </row>
    <row r="27286" spans="1:3" x14ac:dyDescent="0.2">
      <c r="A27286" s="1">
        <v>27285</v>
      </c>
      <c r="B27286" s="1" t="s">
        <v>27226</v>
      </c>
      <c r="C27286" s="1" t="s">
        <v>60</v>
      </c>
    </row>
    <row r="27287" spans="1:3" x14ac:dyDescent="0.2">
      <c r="A27287" s="1">
        <v>27286</v>
      </c>
      <c r="B27287" s="1" t="s">
        <v>27227</v>
      </c>
      <c r="C27287" s="1" t="s">
        <v>60</v>
      </c>
    </row>
    <row r="27288" spans="1:3" x14ac:dyDescent="0.2">
      <c r="A27288" s="1">
        <v>27287</v>
      </c>
      <c r="B27288" s="1" t="s">
        <v>27228</v>
      </c>
      <c r="C27288" s="1" t="s">
        <v>60</v>
      </c>
    </row>
    <row r="27289" spans="1:3" x14ac:dyDescent="0.2">
      <c r="A27289" s="1">
        <v>27288</v>
      </c>
      <c r="B27289" s="1" t="s">
        <v>27229</v>
      </c>
      <c r="C27289" s="1" t="s">
        <v>60</v>
      </c>
    </row>
    <row r="27290" spans="1:3" x14ac:dyDescent="0.2">
      <c r="A27290" s="1">
        <v>27289</v>
      </c>
      <c r="B27290" s="1" t="s">
        <v>27230</v>
      </c>
      <c r="C27290" s="1" t="s">
        <v>60</v>
      </c>
    </row>
    <row r="27291" spans="1:3" x14ac:dyDescent="0.2">
      <c r="A27291" s="1">
        <v>27290</v>
      </c>
      <c r="B27291" s="1" t="s">
        <v>27231</v>
      </c>
      <c r="C27291" s="1" t="s">
        <v>60</v>
      </c>
    </row>
    <row r="27292" spans="1:3" x14ac:dyDescent="0.2">
      <c r="A27292" s="1">
        <v>27291</v>
      </c>
      <c r="B27292" s="1" t="s">
        <v>27232</v>
      </c>
      <c r="C27292" s="1" t="s">
        <v>60</v>
      </c>
    </row>
    <row r="27293" spans="1:3" x14ac:dyDescent="0.2">
      <c r="A27293" s="1">
        <v>27292</v>
      </c>
      <c r="B27293" s="1" t="s">
        <v>27233</v>
      </c>
      <c r="C27293" s="1" t="s">
        <v>60</v>
      </c>
    </row>
    <row r="27294" spans="1:3" x14ac:dyDescent="0.2">
      <c r="A27294" s="1">
        <v>27293</v>
      </c>
      <c r="B27294" s="1" t="s">
        <v>27234</v>
      </c>
      <c r="C27294" s="1" t="s">
        <v>60</v>
      </c>
    </row>
    <row r="27295" spans="1:3" x14ac:dyDescent="0.2">
      <c r="A27295" s="1">
        <v>27294</v>
      </c>
      <c r="B27295" s="1" t="s">
        <v>27235</v>
      </c>
      <c r="C27295" s="1" t="s">
        <v>60</v>
      </c>
    </row>
    <row r="27296" spans="1:3" x14ac:dyDescent="0.2">
      <c r="A27296" s="1">
        <v>27295</v>
      </c>
      <c r="B27296" s="1" t="s">
        <v>27236</v>
      </c>
      <c r="C27296" s="1" t="s">
        <v>5</v>
      </c>
    </row>
    <row r="27297" spans="1:3" x14ac:dyDescent="0.2">
      <c r="A27297" s="1">
        <v>27296</v>
      </c>
      <c r="B27297" s="1" t="s">
        <v>27237</v>
      </c>
      <c r="C27297" s="1" t="s">
        <v>60</v>
      </c>
    </row>
    <row r="27298" spans="1:3" x14ac:dyDescent="0.2">
      <c r="A27298" s="1">
        <v>27297</v>
      </c>
      <c r="B27298" s="1" t="s">
        <v>27238</v>
      </c>
      <c r="C27298" s="1" t="s">
        <v>60</v>
      </c>
    </row>
    <row r="27299" spans="1:3" x14ac:dyDescent="0.2">
      <c r="A27299" s="1">
        <v>27298</v>
      </c>
      <c r="B27299" s="1" t="s">
        <v>27239</v>
      </c>
      <c r="C27299" s="1" t="s">
        <v>60</v>
      </c>
    </row>
    <row r="27300" spans="1:3" x14ac:dyDescent="0.2">
      <c r="A27300" s="1">
        <v>27299</v>
      </c>
      <c r="B27300" s="1" t="s">
        <v>27240</v>
      </c>
      <c r="C27300" s="1" t="s">
        <v>60</v>
      </c>
    </row>
    <row r="27301" spans="1:3" x14ac:dyDescent="0.2">
      <c r="A27301" s="1">
        <v>27300</v>
      </c>
      <c r="B27301" s="1" t="s">
        <v>27241</v>
      </c>
      <c r="C27301" s="1" t="s">
        <v>60</v>
      </c>
    </row>
    <row r="27302" spans="1:3" x14ac:dyDescent="0.2">
      <c r="A27302" s="1">
        <v>27301</v>
      </c>
      <c r="B27302" s="1" t="s">
        <v>27242</v>
      </c>
      <c r="C27302" s="1" t="s">
        <v>60</v>
      </c>
    </row>
    <row r="27303" spans="1:3" x14ac:dyDescent="0.2">
      <c r="A27303" s="1">
        <v>27302</v>
      </c>
      <c r="B27303" s="1" t="s">
        <v>27243</v>
      </c>
      <c r="C27303" s="1" t="s">
        <v>60</v>
      </c>
    </row>
    <row r="27304" spans="1:3" x14ac:dyDescent="0.2">
      <c r="A27304" s="1">
        <v>27303</v>
      </c>
      <c r="B27304" s="1" t="s">
        <v>27244</v>
      </c>
      <c r="C27304" s="1" t="s">
        <v>60</v>
      </c>
    </row>
    <row r="27305" spans="1:3" x14ac:dyDescent="0.2">
      <c r="A27305" s="1">
        <v>27304</v>
      </c>
      <c r="B27305" s="1" t="s">
        <v>27245</v>
      </c>
      <c r="C27305" s="1" t="s">
        <v>60</v>
      </c>
    </row>
    <row r="27306" spans="1:3" x14ac:dyDescent="0.2">
      <c r="A27306" s="1">
        <v>27305</v>
      </c>
      <c r="B27306" s="1" t="s">
        <v>27246</v>
      </c>
      <c r="C27306" s="1" t="s">
        <v>60</v>
      </c>
    </row>
    <row r="27307" spans="1:3" x14ac:dyDescent="0.2">
      <c r="A27307" s="1">
        <v>27306</v>
      </c>
      <c r="B27307" s="1" t="s">
        <v>27247</v>
      </c>
      <c r="C27307" s="1" t="s">
        <v>60</v>
      </c>
    </row>
    <row r="27308" spans="1:3" x14ac:dyDescent="0.2">
      <c r="A27308" s="1">
        <v>27307</v>
      </c>
      <c r="B27308" s="1" t="s">
        <v>27248</v>
      </c>
      <c r="C27308" s="1" t="s">
        <v>60</v>
      </c>
    </row>
    <row r="27309" spans="1:3" x14ac:dyDescent="0.2">
      <c r="A27309" s="1">
        <v>27308</v>
      </c>
      <c r="B27309" s="1" t="s">
        <v>27249</v>
      </c>
      <c r="C27309" s="1" t="s">
        <v>60</v>
      </c>
    </row>
    <row r="27310" spans="1:3" x14ac:dyDescent="0.2">
      <c r="A27310" s="1">
        <v>27309</v>
      </c>
      <c r="B27310" s="1" t="s">
        <v>27250</v>
      </c>
      <c r="C27310" s="1" t="s">
        <v>60</v>
      </c>
    </row>
    <row r="27311" spans="1:3" x14ac:dyDescent="0.2">
      <c r="A27311" s="1">
        <v>27310</v>
      </c>
      <c r="B27311" s="1" t="s">
        <v>27251</v>
      </c>
      <c r="C27311" s="1" t="s">
        <v>60</v>
      </c>
    </row>
    <row r="27312" spans="1:3" x14ac:dyDescent="0.2">
      <c r="A27312" s="1">
        <v>27311</v>
      </c>
      <c r="B27312" s="1" t="s">
        <v>27252</v>
      </c>
      <c r="C27312" s="1" t="s">
        <v>60</v>
      </c>
    </row>
    <row r="27313" spans="1:3" x14ac:dyDescent="0.2">
      <c r="A27313" s="1">
        <v>27312</v>
      </c>
      <c r="B27313" s="1" t="s">
        <v>27253</v>
      </c>
      <c r="C27313" s="1" t="s">
        <v>60</v>
      </c>
    </row>
    <row r="27314" spans="1:3" x14ac:dyDescent="0.2">
      <c r="A27314" s="1">
        <v>27313</v>
      </c>
      <c r="B27314" s="1" t="s">
        <v>27254</v>
      </c>
      <c r="C27314" s="1" t="s">
        <v>60</v>
      </c>
    </row>
    <row r="27315" spans="1:3" x14ac:dyDescent="0.2">
      <c r="A27315" s="1">
        <v>27314</v>
      </c>
      <c r="B27315" s="1" t="s">
        <v>27255</v>
      </c>
      <c r="C27315" s="1" t="s">
        <v>60</v>
      </c>
    </row>
    <row r="27316" spans="1:3" x14ac:dyDescent="0.2">
      <c r="A27316" s="1">
        <v>27315</v>
      </c>
      <c r="B27316" s="1" t="s">
        <v>27256</v>
      </c>
      <c r="C27316" s="1" t="s">
        <v>60</v>
      </c>
    </row>
    <row r="27317" spans="1:3" x14ac:dyDescent="0.2">
      <c r="A27317" s="1">
        <v>27316</v>
      </c>
      <c r="B27317" s="1" t="s">
        <v>27257</v>
      </c>
      <c r="C27317" s="1" t="s">
        <v>60</v>
      </c>
    </row>
    <row r="27318" spans="1:3" x14ac:dyDescent="0.2">
      <c r="A27318" s="1">
        <v>27317</v>
      </c>
      <c r="B27318" s="1" t="s">
        <v>27258</v>
      </c>
      <c r="C27318" s="1" t="s">
        <v>60</v>
      </c>
    </row>
    <row r="27319" spans="1:3" x14ac:dyDescent="0.2">
      <c r="A27319" s="1">
        <v>27318</v>
      </c>
      <c r="B27319" s="1" t="s">
        <v>27259</v>
      </c>
      <c r="C27319" s="1" t="s">
        <v>60</v>
      </c>
    </row>
    <row r="27320" spans="1:3" x14ac:dyDescent="0.2">
      <c r="A27320" s="1">
        <v>27319</v>
      </c>
      <c r="B27320" s="1" t="s">
        <v>27260</v>
      </c>
      <c r="C27320" s="1" t="s">
        <v>60</v>
      </c>
    </row>
    <row r="27321" spans="1:3" x14ac:dyDescent="0.2">
      <c r="A27321" s="1">
        <v>27320</v>
      </c>
      <c r="B27321" s="1" t="s">
        <v>27261</v>
      </c>
      <c r="C27321" s="1" t="s">
        <v>60</v>
      </c>
    </row>
    <row r="27322" spans="1:3" x14ac:dyDescent="0.2">
      <c r="A27322" s="1">
        <v>27321</v>
      </c>
      <c r="B27322" s="1" t="s">
        <v>27262</v>
      </c>
      <c r="C27322" s="1" t="s">
        <v>60</v>
      </c>
    </row>
    <row r="27323" spans="1:3" x14ac:dyDescent="0.2">
      <c r="A27323" s="1">
        <v>27322</v>
      </c>
      <c r="B27323" s="1" t="s">
        <v>27263</v>
      </c>
      <c r="C27323" s="1" t="s">
        <v>60</v>
      </c>
    </row>
    <row r="27324" spans="1:3" x14ac:dyDescent="0.2">
      <c r="A27324" s="1">
        <v>27323</v>
      </c>
      <c r="B27324" s="1" t="s">
        <v>27264</v>
      </c>
      <c r="C27324" s="1" t="s">
        <v>60</v>
      </c>
    </row>
    <row r="27325" spans="1:3" x14ac:dyDescent="0.2">
      <c r="A27325" s="1">
        <v>27324</v>
      </c>
      <c r="B27325" s="1" t="s">
        <v>27265</v>
      </c>
      <c r="C27325" s="1" t="s">
        <v>60</v>
      </c>
    </row>
    <row r="27326" spans="1:3" x14ac:dyDescent="0.2">
      <c r="A27326" s="1">
        <v>27325</v>
      </c>
      <c r="B27326" s="1" t="s">
        <v>27266</v>
      </c>
      <c r="C27326" s="1" t="s">
        <v>60</v>
      </c>
    </row>
    <row r="27327" spans="1:3" x14ac:dyDescent="0.2">
      <c r="A27327" s="1">
        <v>27326</v>
      </c>
      <c r="B27327" s="1" t="s">
        <v>27267</v>
      </c>
      <c r="C27327" s="1" t="s">
        <v>60</v>
      </c>
    </row>
    <row r="27328" spans="1:3" x14ac:dyDescent="0.2">
      <c r="A27328" s="1">
        <v>27327</v>
      </c>
      <c r="B27328" s="1" t="s">
        <v>27268</v>
      </c>
      <c r="C27328" s="1" t="s">
        <v>60</v>
      </c>
    </row>
    <row r="27329" spans="1:3" x14ac:dyDescent="0.2">
      <c r="A27329" s="1">
        <v>27328</v>
      </c>
      <c r="B27329" s="1" t="s">
        <v>27269</v>
      </c>
      <c r="C27329" s="1" t="s">
        <v>60</v>
      </c>
    </row>
    <row r="27330" spans="1:3" x14ac:dyDescent="0.2">
      <c r="A27330" s="1">
        <v>27329</v>
      </c>
      <c r="B27330" s="1" t="s">
        <v>27270</v>
      </c>
      <c r="C27330" s="1" t="s">
        <v>60</v>
      </c>
    </row>
    <row r="27331" spans="1:3" x14ac:dyDescent="0.2">
      <c r="A27331" s="1">
        <v>27330</v>
      </c>
      <c r="B27331" s="1" t="s">
        <v>27271</v>
      </c>
      <c r="C27331" s="1" t="s">
        <v>60</v>
      </c>
    </row>
    <row r="27332" spans="1:3" x14ac:dyDescent="0.2">
      <c r="A27332" s="1">
        <v>27331</v>
      </c>
      <c r="B27332" s="1" t="s">
        <v>27272</v>
      </c>
      <c r="C27332" s="1" t="s">
        <v>60</v>
      </c>
    </row>
    <row r="27333" spans="1:3" x14ac:dyDescent="0.2">
      <c r="A27333" s="1">
        <v>27332</v>
      </c>
      <c r="B27333" s="1" t="s">
        <v>27273</v>
      </c>
      <c r="C27333" s="1" t="s">
        <v>60</v>
      </c>
    </row>
    <row r="27334" spans="1:3" x14ac:dyDescent="0.2">
      <c r="A27334" s="1">
        <v>27333</v>
      </c>
      <c r="B27334" s="1" t="s">
        <v>27274</v>
      </c>
      <c r="C27334" s="1" t="s">
        <v>60</v>
      </c>
    </row>
    <row r="27335" spans="1:3" x14ac:dyDescent="0.2">
      <c r="A27335" s="1">
        <v>27334</v>
      </c>
      <c r="B27335" s="1" t="s">
        <v>27275</v>
      </c>
      <c r="C27335" s="1" t="s">
        <v>60</v>
      </c>
    </row>
    <row r="27336" spans="1:3" x14ac:dyDescent="0.2">
      <c r="A27336" s="1">
        <v>27335</v>
      </c>
      <c r="B27336" s="1" t="s">
        <v>27276</v>
      </c>
      <c r="C27336" s="1" t="s">
        <v>60</v>
      </c>
    </row>
    <row r="27337" spans="1:3" x14ac:dyDescent="0.2">
      <c r="A27337" s="1">
        <v>27336</v>
      </c>
      <c r="B27337" s="1" t="s">
        <v>27277</v>
      </c>
      <c r="C27337" s="1" t="s">
        <v>60</v>
      </c>
    </row>
    <row r="27338" spans="1:3" x14ac:dyDescent="0.2">
      <c r="A27338" s="1">
        <v>27337</v>
      </c>
      <c r="B27338" s="1" t="s">
        <v>27278</v>
      </c>
      <c r="C27338" s="1" t="s">
        <v>60</v>
      </c>
    </row>
    <row r="27339" spans="1:3" x14ac:dyDescent="0.2">
      <c r="A27339" s="1">
        <v>27338</v>
      </c>
      <c r="B27339" s="1" t="s">
        <v>27279</v>
      </c>
      <c r="C27339" s="1" t="s">
        <v>60</v>
      </c>
    </row>
    <row r="27340" spans="1:3" x14ac:dyDescent="0.2">
      <c r="A27340" s="1">
        <v>27339</v>
      </c>
      <c r="B27340" s="1" t="s">
        <v>27280</v>
      </c>
      <c r="C27340" s="1" t="s">
        <v>60</v>
      </c>
    </row>
    <row r="27341" spans="1:3" x14ac:dyDescent="0.2">
      <c r="A27341" s="1">
        <v>27340</v>
      </c>
      <c r="B27341" s="1" t="s">
        <v>27281</v>
      </c>
      <c r="C27341" s="1" t="s">
        <v>60</v>
      </c>
    </row>
    <row r="27342" spans="1:3" x14ac:dyDescent="0.2">
      <c r="A27342" s="1">
        <v>27341</v>
      </c>
      <c r="B27342" s="1" t="s">
        <v>27282</v>
      </c>
      <c r="C27342" s="1" t="s">
        <v>60</v>
      </c>
    </row>
    <row r="27343" spans="1:3" x14ac:dyDescent="0.2">
      <c r="A27343" s="1">
        <v>27342</v>
      </c>
      <c r="B27343" s="1" t="s">
        <v>27283</v>
      </c>
      <c r="C27343" s="1" t="s">
        <v>60</v>
      </c>
    </row>
    <row r="27344" spans="1:3" x14ac:dyDescent="0.2">
      <c r="A27344" s="1">
        <v>27343</v>
      </c>
      <c r="B27344" s="1" t="s">
        <v>27284</v>
      </c>
      <c r="C27344" s="1" t="s">
        <v>60</v>
      </c>
    </row>
    <row r="27345" spans="1:4" x14ac:dyDescent="0.2">
      <c r="A27345" s="1">
        <v>27344</v>
      </c>
      <c r="B27345" s="1" t="s">
        <v>27285</v>
      </c>
      <c r="C27345" s="1" t="s">
        <v>60</v>
      </c>
    </row>
    <row r="27346" spans="1:4" x14ac:dyDescent="0.2">
      <c r="A27346" s="1">
        <v>27345</v>
      </c>
      <c r="B27346" s="1" t="s">
        <v>27286</v>
      </c>
      <c r="C27346" s="1" t="s">
        <v>60</v>
      </c>
    </row>
    <row r="27347" spans="1:4" x14ac:dyDescent="0.2">
      <c r="A27347" s="1">
        <v>27346</v>
      </c>
      <c r="B27347" s="1" t="s">
        <v>27287</v>
      </c>
      <c r="C27347" s="1" t="s">
        <v>60</v>
      </c>
    </row>
    <row r="27348" spans="1:4" x14ac:dyDescent="0.2">
      <c r="A27348" s="1">
        <v>27347</v>
      </c>
      <c r="B27348" s="1" t="s">
        <v>27288</v>
      </c>
      <c r="C27348" s="1" t="s">
        <v>60</v>
      </c>
    </row>
    <row r="27349" spans="1:4" x14ac:dyDescent="0.2">
      <c r="A27349" s="1">
        <v>27348</v>
      </c>
      <c r="B27349" s="1" t="s">
        <v>27289</v>
      </c>
      <c r="C27349" s="1" t="s">
        <v>60</v>
      </c>
    </row>
    <row r="27350" spans="1:4" x14ac:dyDescent="0.2">
      <c r="A27350" s="1">
        <v>27349</v>
      </c>
      <c r="B27350" s="1" t="s">
        <v>27290</v>
      </c>
      <c r="C27350" s="1" t="s">
        <v>60</v>
      </c>
    </row>
    <row r="27351" spans="1:4" x14ac:dyDescent="0.2">
      <c r="A27351" s="1">
        <v>27350</v>
      </c>
      <c r="B27351" s="1" t="s">
        <v>27291</v>
      </c>
      <c r="C27351" s="1" t="s">
        <v>60</v>
      </c>
      <c r="D27351" s="1" t="s">
        <v>61</v>
      </c>
    </row>
    <row r="27352" spans="1:4" x14ac:dyDescent="0.2">
      <c r="A27352" s="1">
        <v>27351</v>
      </c>
      <c r="B27352" s="1" t="s">
        <v>27292</v>
      </c>
      <c r="C27352" s="1" t="s">
        <v>60</v>
      </c>
    </row>
    <row r="27353" spans="1:4" x14ac:dyDescent="0.2">
      <c r="A27353" s="1">
        <v>27352</v>
      </c>
      <c r="B27353" s="1" t="s">
        <v>27293</v>
      </c>
      <c r="C27353" s="1" t="s">
        <v>60</v>
      </c>
    </row>
    <row r="27354" spans="1:4" x14ac:dyDescent="0.2">
      <c r="A27354" s="1">
        <v>27353</v>
      </c>
      <c r="B27354" s="1" t="s">
        <v>27294</v>
      </c>
      <c r="C27354" s="1" t="s">
        <v>60</v>
      </c>
    </row>
    <row r="27355" spans="1:4" x14ac:dyDescent="0.2">
      <c r="A27355" s="1">
        <v>27354</v>
      </c>
      <c r="B27355" s="1" t="s">
        <v>27295</v>
      </c>
      <c r="C27355" s="1" t="s">
        <v>60</v>
      </c>
    </row>
    <row r="27356" spans="1:4" x14ac:dyDescent="0.2">
      <c r="A27356" s="1">
        <v>27355</v>
      </c>
      <c r="B27356" s="1" t="s">
        <v>27296</v>
      </c>
      <c r="C27356" s="1" t="s">
        <v>60</v>
      </c>
    </row>
    <row r="27357" spans="1:4" x14ac:dyDescent="0.2">
      <c r="A27357" s="1">
        <v>27356</v>
      </c>
      <c r="B27357" s="1" t="s">
        <v>27297</v>
      </c>
      <c r="C27357" s="1" t="s">
        <v>60</v>
      </c>
    </row>
    <row r="27358" spans="1:4" x14ac:dyDescent="0.2">
      <c r="A27358" s="1">
        <v>27357</v>
      </c>
      <c r="B27358" s="1" t="s">
        <v>27298</v>
      </c>
      <c r="C27358" s="1" t="s">
        <v>60</v>
      </c>
    </row>
    <row r="27359" spans="1:4" x14ac:dyDescent="0.2">
      <c r="A27359" s="1">
        <v>27358</v>
      </c>
      <c r="B27359" s="1" t="s">
        <v>27299</v>
      </c>
      <c r="C27359" s="1" t="s">
        <v>60</v>
      </c>
    </row>
    <row r="27360" spans="1:4" x14ac:dyDescent="0.2">
      <c r="A27360" s="1">
        <v>27359</v>
      </c>
      <c r="B27360" s="1" t="s">
        <v>27300</v>
      </c>
      <c r="C27360" s="1" t="s">
        <v>5</v>
      </c>
    </row>
    <row r="27361" spans="1:3" x14ac:dyDescent="0.2">
      <c r="A27361" s="1">
        <v>27360</v>
      </c>
      <c r="B27361" s="1" t="s">
        <v>27301</v>
      </c>
      <c r="C27361" s="1" t="s">
        <v>60</v>
      </c>
    </row>
    <row r="27362" spans="1:3" x14ac:dyDescent="0.2">
      <c r="A27362" s="1">
        <v>27361</v>
      </c>
      <c r="B27362" s="1" t="s">
        <v>27302</v>
      </c>
      <c r="C27362" s="1" t="s">
        <v>60</v>
      </c>
    </row>
    <row r="27363" spans="1:3" x14ac:dyDescent="0.2">
      <c r="A27363" s="1">
        <v>27362</v>
      </c>
      <c r="B27363" s="1" t="s">
        <v>27303</v>
      </c>
      <c r="C27363" s="1" t="s">
        <v>60</v>
      </c>
    </row>
    <row r="27364" spans="1:3" x14ac:dyDescent="0.2">
      <c r="A27364" s="1">
        <v>27363</v>
      </c>
      <c r="B27364" s="1" t="s">
        <v>27304</v>
      </c>
      <c r="C27364" s="1" t="s">
        <v>60</v>
      </c>
    </row>
    <row r="27365" spans="1:3" x14ac:dyDescent="0.2">
      <c r="A27365" s="1">
        <v>27364</v>
      </c>
      <c r="B27365" s="1" t="s">
        <v>27305</v>
      </c>
      <c r="C27365" s="1" t="s">
        <v>60</v>
      </c>
    </row>
    <row r="27366" spans="1:3" x14ac:dyDescent="0.2">
      <c r="A27366" s="1">
        <v>27365</v>
      </c>
      <c r="B27366" s="1" t="s">
        <v>27306</v>
      </c>
      <c r="C27366" s="1" t="s">
        <v>60</v>
      </c>
    </row>
    <row r="27367" spans="1:3" x14ac:dyDescent="0.2">
      <c r="A27367" s="1">
        <v>27366</v>
      </c>
      <c r="B27367" s="1" t="s">
        <v>27307</v>
      </c>
      <c r="C27367" s="1" t="s">
        <v>60</v>
      </c>
    </row>
    <row r="27368" spans="1:3" x14ac:dyDescent="0.2">
      <c r="A27368" s="1">
        <v>27367</v>
      </c>
      <c r="B27368" s="1" t="s">
        <v>27308</v>
      </c>
      <c r="C27368" s="1" t="s">
        <v>60</v>
      </c>
    </row>
    <row r="27369" spans="1:3" x14ac:dyDescent="0.2">
      <c r="A27369" s="1">
        <v>27368</v>
      </c>
      <c r="B27369" s="1" t="s">
        <v>27309</v>
      </c>
      <c r="C27369" s="1" t="s">
        <v>60</v>
      </c>
    </row>
    <row r="27370" spans="1:3" x14ac:dyDescent="0.2">
      <c r="A27370" s="1">
        <v>27369</v>
      </c>
      <c r="B27370" s="1" t="s">
        <v>27310</v>
      </c>
      <c r="C27370" s="1" t="s">
        <v>60</v>
      </c>
    </row>
    <row r="27371" spans="1:3" x14ac:dyDescent="0.2">
      <c r="A27371" s="1">
        <v>27370</v>
      </c>
      <c r="B27371" s="1" t="s">
        <v>27311</v>
      </c>
      <c r="C27371" s="1" t="s">
        <v>60</v>
      </c>
    </row>
    <row r="27372" spans="1:3" x14ac:dyDescent="0.2">
      <c r="A27372" s="1">
        <v>27371</v>
      </c>
      <c r="B27372" s="1" t="s">
        <v>27312</v>
      </c>
      <c r="C27372" s="1" t="s">
        <v>60</v>
      </c>
    </row>
    <row r="27373" spans="1:3" x14ac:dyDescent="0.2">
      <c r="A27373" s="1">
        <v>27372</v>
      </c>
      <c r="B27373" s="1" t="s">
        <v>27313</v>
      </c>
      <c r="C27373" s="1" t="s">
        <v>60</v>
      </c>
    </row>
    <row r="27374" spans="1:3" x14ac:dyDescent="0.2">
      <c r="A27374" s="1">
        <v>27373</v>
      </c>
      <c r="B27374" s="1" t="s">
        <v>27314</v>
      </c>
      <c r="C27374" s="1" t="s">
        <v>60</v>
      </c>
    </row>
    <row r="27375" spans="1:3" x14ac:dyDescent="0.2">
      <c r="A27375" s="1">
        <v>27374</v>
      </c>
      <c r="B27375" s="1" t="s">
        <v>27315</v>
      </c>
      <c r="C27375" s="1" t="s">
        <v>60</v>
      </c>
    </row>
    <row r="27376" spans="1:3" x14ac:dyDescent="0.2">
      <c r="A27376" s="1">
        <v>27375</v>
      </c>
      <c r="B27376" s="1" t="s">
        <v>27316</v>
      </c>
      <c r="C27376" s="1" t="s">
        <v>60</v>
      </c>
    </row>
    <row r="27377" spans="1:3" x14ac:dyDescent="0.2">
      <c r="A27377" s="1">
        <v>27376</v>
      </c>
      <c r="B27377" s="1" t="s">
        <v>27317</v>
      </c>
      <c r="C27377" s="1" t="s">
        <v>60</v>
      </c>
    </row>
    <row r="27378" spans="1:3" x14ac:dyDescent="0.2">
      <c r="A27378" s="1">
        <v>27377</v>
      </c>
      <c r="B27378" s="1" t="s">
        <v>27318</v>
      </c>
      <c r="C27378" s="1" t="s">
        <v>60</v>
      </c>
    </row>
    <row r="27379" spans="1:3" x14ac:dyDescent="0.2">
      <c r="A27379" s="1">
        <v>27378</v>
      </c>
      <c r="B27379" s="1" t="s">
        <v>27319</v>
      </c>
      <c r="C27379" s="1" t="s">
        <v>60</v>
      </c>
    </row>
    <row r="27380" spans="1:3" x14ac:dyDescent="0.2">
      <c r="A27380" s="1">
        <v>27379</v>
      </c>
      <c r="B27380" s="1" t="s">
        <v>27320</v>
      </c>
      <c r="C27380" s="1" t="s">
        <v>60</v>
      </c>
    </row>
    <row r="27381" spans="1:3" x14ac:dyDescent="0.2">
      <c r="A27381" s="1">
        <v>27380</v>
      </c>
      <c r="B27381" s="1" t="s">
        <v>27321</v>
      </c>
      <c r="C27381" s="1" t="s">
        <v>60</v>
      </c>
    </row>
    <row r="27382" spans="1:3" x14ac:dyDescent="0.2">
      <c r="A27382" s="1">
        <v>27381</v>
      </c>
      <c r="B27382" s="1" t="s">
        <v>27322</v>
      </c>
      <c r="C27382" s="1" t="s">
        <v>60</v>
      </c>
    </row>
    <row r="27383" spans="1:3" x14ac:dyDescent="0.2">
      <c r="A27383" s="1">
        <v>27382</v>
      </c>
      <c r="B27383" s="1" t="s">
        <v>27323</v>
      </c>
      <c r="C27383" s="1" t="s">
        <v>60</v>
      </c>
    </row>
    <row r="27384" spans="1:3" x14ac:dyDescent="0.2">
      <c r="A27384" s="1">
        <v>27383</v>
      </c>
      <c r="B27384" s="1" t="s">
        <v>27324</v>
      </c>
      <c r="C27384" s="1" t="s">
        <v>60</v>
      </c>
    </row>
    <row r="27385" spans="1:3" x14ac:dyDescent="0.2">
      <c r="A27385" s="1">
        <v>27384</v>
      </c>
      <c r="B27385" s="1" t="s">
        <v>27325</v>
      </c>
      <c r="C27385" s="1" t="s">
        <v>60</v>
      </c>
    </row>
    <row r="27386" spans="1:3" x14ac:dyDescent="0.2">
      <c r="A27386" s="1">
        <v>27385</v>
      </c>
      <c r="B27386" s="1" t="s">
        <v>27326</v>
      </c>
      <c r="C27386" s="1" t="s">
        <v>60</v>
      </c>
    </row>
    <row r="27387" spans="1:3" x14ac:dyDescent="0.2">
      <c r="A27387" s="1">
        <v>27386</v>
      </c>
      <c r="B27387" s="1" t="s">
        <v>27327</v>
      </c>
      <c r="C27387" s="1" t="s">
        <v>60</v>
      </c>
    </row>
    <row r="27388" spans="1:3" x14ac:dyDescent="0.2">
      <c r="A27388" s="1">
        <v>27387</v>
      </c>
      <c r="B27388" s="1" t="s">
        <v>27328</v>
      </c>
      <c r="C27388" s="1" t="s">
        <v>60</v>
      </c>
    </row>
    <row r="27389" spans="1:3" x14ac:dyDescent="0.2">
      <c r="A27389" s="1">
        <v>27388</v>
      </c>
      <c r="B27389" s="1" t="s">
        <v>27329</v>
      </c>
      <c r="C27389" s="1" t="s">
        <v>60</v>
      </c>
    </row>
    <row r="27390" spans="1:3" x14ac:dyDescent="0.2">
      <c r="A27390" s="1">
        <v>27389</v>
      </c>
      <c r="B27390" s="1" t="s">
        <v>27330</v>
      </c>
      <c r="C27390" s="1" t="s">
        <v>60</v>
      </c>
    </row>
    <row r="27391" spans="1:3" x14ac:dyDescent="0.2">
      <c r="A27391" s="1">
        <v>27390</v>
      </c>
      <c r="B27391" s="1" t="s">
        <v>27331</v>
      </c>
      <c r="C27391" s="1" t="s">
        <v>60</v>
      </c>
    </row>
    <row r="27392" spans="1:3" x14ac:dyDescent="0.2">
      <c r="A27392" s="1">
        <v>27391</v>
      </c>
      <c r="B27392" s="1" t="s">
        <v>27332</v>
      </c>
      <c r="C27392" s="1" t="s">
        <v>60</v>
      </c>
    </row>
    <row r="27393" spans="1:3" x14ac:dyDescent="0.2">
      <c r="A27393" s="1">
        <v>27392</v>
      </c>
      <c r="B27393" s="1" t="s">
        <v>27333</v>
      </c>
      <c r="C27393" s="1" t="s">
        <v>60</v>
      </c>
    </row>
    <row r="27394" spans="1:3" x14ac:dyDescent="0.2">
      <c r="A27394" s="1">
        <v>27393</v>
      </c>
      <c r="B27394" s="1" t="s">
        <v>27334</v>
      </c>
      <c r="C27394" s="1" t="s">
        <v>60</v>
      </c>
    </row>
    <row r="27395" spans="1:3" x14ac:dyDescent="0.2">
      <c r="A27395" s="1">
        <v>27394</v>
      </c>
      <c r="B27395" s="1" t="s">
        <v>27335</v>
      </c>
      <c r="C27395" s="1" t="s">
        <v>60</v>
      </c>
    </row>
    <row r="27396" spans="1:3" x14ac:dyDescent="0.2">
      <c r="A27396" s="1">
        <v>27395</v>
      </c>
      <c r="B27396" s="1" t="s">
        <v>27336</v>
      </c>
      <c r="C27396" s="1" t="s">
        <v>60</v>
      </c>
    </row>
    <row r="27397" spans="1:3" x14ac:dyDescent="0.2">
      <c r="A27397" s="1">
        <v>27396</v>
      </c>
      <c r="B27397" s="1" t="s">
        <v>27337</v>
      </c>
      <c r="C27397" s="1" t="s">
        <v>5</v>
      </c>
    </row>
    <row r="27398" spans="1:3" x14ac:dyDescent="0.2">
      <c r="A27398" s="1">
        <v>27397</v>
      </c>
      <c r="B27398" s="1" t="s">
        <v>27338</v>
      </c>
      <c r="C27398" s="1" t="s">
        <v>60</v>
      </c>
    </row>
    <row r="27399" spans="1:3" x14ac:dyDescent="0.2">
      <c r="A27399" s="1">
        <v>27398</v>
      </c>
      <c r="B27399" s="1" t="s">
        <v>27339</v>
      </c>
      <c r="C27399" s="1" t="s">
        <v>60</v>
      </c>
    </row>
    <row r="27400" spans="1:3" x14ac:dyDescent="0.2">
      <c r="A27400" s="1">
        <v>27399</v>
      </c>
      <c r="B27400" s="1" t="s">
        <v>27340</v>
      </c>
      <c r="C27400" s="1" t="s">
        <v>60</v>
      </c>
    </row>
    <row r="27401" spans="1:3" x14ac:dyDescent="0.2">
      <c r="A27401" s="1">
        <v>27400</v>
      </c>
      <c r="B27401" s="1" t="s">
        <v>27341</v>
      </c>
      <c r="C27401" s="1" t="s">
        <v>60</v>
      </c>
    </row>
    <row r="27402" spans="1:3" x14ac:dyDescent="0.2">
      <c r="A27402" s="1">
        <v>27401</v>
      </c>
      <c r="B27402" s="1" t="s">
        <v>27342</v>
      </c>
      <c r="C27402" s="1" t="s">
        <v>60</v>
      </c>
    </row>
    <row r="27403" spans="1:3" x14ac:dyDescent="0.2">
      <c r="A27403" s="1">
        <v>27402</v>
      </c>
      <c r="B27403" s="1" t="s">
        <v>27343</v>
      </c>
      <c r="C27403" s="1" t="s">
        <v>60</v>
      </c>
    </row>
    <row r="27404" spans="1:3" x14ac:dyDescent="0.2">
      <c r="A27404" s="1">
        <v>27403</v>
      </c>
      <c r="B27404" s="1" t="s">
        <v>27344</v>
      </c>
      <c r="C27404" s="1" t="s">
        <v>60</v>
      </c>
    </row>
    <row r="27405" spans="1:3" x14ac:dyDescent="0.2">
      <c r="A27405" s="1">
        <v>27404</v>
      </c>
      <c r="B27405" s="1" t="s">
        <v>27345</v>
      </c>
      <c r="C27405" s="1" t="s">
        <v>60</v>
      </c>
    </row>
    <row r="27406" spans="1:3" x14ac:dyDescent="0.2">
      <c r="A27406" s="1">
        <v>27405</v>
      </c>
      <c r="B27406" s="1" t="s">
        <v>27346</v>
      </c>
      <c r="C27406" s="1" t="s">
        <v>60</v>
      </c>
    </row>
    <row r="27407" spans="1:3" x14ac:dyDescent="0.2">
      <c r="A27407" s="1">
        <v>27406</v>
      </c>
      <c r="B27407" s="1" t="s">
        <v>27347</v>
      </c>
      <c r="C27407" s="1" t="s">
        <v>60</v>
      </c>
    </row>
    <row r="27408" spans="1:3" x14ac:dyDescent="0.2">
      <c r="A27408" s="1">
        <v>27407</v>
      </c>
      <c r="B27408" s="1" t="s">
        <v>27348</v>
      </c>
      <c r="C27408" s="1" t="s">
        <v>60</v>
      </c>
    </row>
    <row r="27409" spans="1:4" x14ac:dyDescent="0.2">
      <c r="A27409" s="1">
        <v>27408</v>
      </c>
      <c r="B27409" s="1" t="s">
        <v>27349</v>
      </c>
      <c r="C27409" s="1" t="s">
        <v>60</v>
      </c>
    </row>
    <row r="27410" spans="1:4" x14ac:dyDescent="0.2">
      <c r="A27410" s="1">
        <v>27409</v>
      </c>
      <c r="B27410" s="1" t="s">
        <v>27350</v>
      </c>
      <c r="C27410" s="1" t="s">
        <v>60</v>
      </c>
    </row>
    <row r="27411" spans="1:4" x14ac:dyDescent="0.2">
      <c r="A27411" s="1">
        <v>27410</v>
      </c>
      <c r="B27411" s="1" t="s">
        <v>27351</v>
      </c>
      <c r="C27411" s="1" t="s">
        <v>60</v>
      </c>
    </row>
    <row r="27412" spans="1:4" x14ac:dyDescent="0.2">
      <c r="A27412" s="1">
        <v>27411</v>
      </c>
      <c r="B27412" s="1" t="s">
        <v>27352</v>
      </c>
      <c r="C27412" s="1" t="s">
        <v>60</v>
      </c>
    </row>
    <row r="27413" spans="1:4" x14ac:dyDescent="0.2">
      <c r="A27413" s="1">
        <v>27412</v>
      </c>
      <c r="B27413" s="1" t="s">
        <v>27353</v>
      </c>
      <c r="C27413" s="1" t="s">
        <v>60</v>
      </c>
      <c r="D27413" s="1" t="s">
        <v>61</v>
      </c>
    </row>
    <row r="27414" spans="1:4" x14ac:dyDescent="0.2">
      <c r="A27414" s="1">
        <v>27413</v>
      </c>
      <c r="B27414" s="1" t="s">
        <v>27354</v>
      </c>
      <c r="C27414" s="1" t="s">
        <v>60</v>
      </c>
    </row>
    <row r="27415" spans="1:4" x14ac:dyDescent="0.2">
      <c r="A27415" s="1">
        <v>27414</v>
      </c>
      <c r="B27415" s="1" t="s">
        <v>27355</v>
      </c>
      <c r="C27415" s="1" t="s">
        <v>60</v>
      </c>
    </row>
    <row r="27416" spans="1:4" x14ac:dyDescent="0.2">
      <c r="A27416" s="1">
        <v>27415</v>
      </c>
      <c r="B27416" s="1" t="s">
        <v>27356</v>
      </c>
      <c r="C27416" s="1" t="s">
        <v>60</v>
      </c>
    </row>
    <row r="27417" spans="1:4" x14ac:dyDescent="0.2">
      <c r="A27417" s="1">
        <v>27416</v>
      </c>
      <c r="B27417" s="1" t="s">
        <v>27357</v>
      </c>
      <c r="C27417" s="1" t="s">
        <v>60</v>
      </c>
    </row>
    <row r="27418" spans="1:4" x14ac:dyDescent="0.2">
      <c r="A27418" s="1">
        <v>27417</v>
      </c>
      <c r="B27418" s="1" t="s">
        <v>27358</v>
      </c>
      <c r="C27418" s="1" t="s">
        <v>60</v>
      </c>
    </row>
    <row r="27419" spans="1:4" x14ac:dyDescent="0.2">
      <c r="A27419" s="1">
        <v>27418</v>
      </c>
      <c r="B27419" s="1" t="s">
        <v>27359</v>
      </c>
      <c r="C27419" s="1" t="s">
        <v>60</v>
      </c>
    </row>
    <row r="27420" spans="1:4" x14ac:dyDescent="0.2">
      <c r="A27420" s="1">
        <v>27419</v>
      </c>
      <c r="B27420" s="1" t="s">
        <v>27360</v>
      </c>
      <c r="C27420" s="1" t="s">
        <v>60</v>
      </c>
      <c r="D27420" s="1" t="s">
        <v>61</v>
      </c>
    </row>
    <row r="27421" spans="1:4" x14ac:dyDescent="0.2">
      <c r="A27421" s="1">
        <v>27420</v>
      </c>
      <c r="B27421" s="1" t="s">
        <v>27361</v>
      </c>
      <c r="C27421" s="1" t="s">
        <v>60</v>
      </c>
    </row>
    <row r="27422" spans="1:4" x14ac:dyDescent="0.2">
      <c r="A27422" s="1">
        <v>27421</v>
      </c>
      <c r="B27422" s="1" t="s">
        <v>27362</v>
      </c>
      <c r="C27422" s="1" t="s">
        <v>60</v>
      </c>
    </row>
    <row r="27423" spans="1:4" x14ac:dyDescent="0.2">
      <c r="A27423" s="1">
        <v>27422</v>
      </c>
      <c r="B27423" s="1" t="s">
        <v>27363</v>
      </c>
      <c r="C27423" s="1" t="s">
        <v>60</v>
      </c>
    </row>
    <row r="27424" spans="1:4" x14ac:dyDescent="0.2">
      <c r="A27424" s="1">
        <v>27423</v>
      </c>
      <c r="B27424" s="1" t="s">
        <v>27364</v>
      </c>
      <c r="C27424" s="1" t="s">
        <v>60</v>
      </c>
    </row>
    <row r="27425" spans="1:3" x14ac:dyDescent="0.2">
      <c r="A27425" s="1">
        <v>27424</v>
      </c>
      <c r="B27425" s="1" t="s">
        <v>27365</v>
      </c>
      <c r="C27425" s="1" t="s">
        <v>60</v>
      </c>
    </row>
    <row r="27426" spans="1:3" x14ac:dyDescent="0.2">
      <c r="A27426" s="1">
        <v>27425</v>
      </c>
      <c r="B27426" s="1" t="s">
        <v>27366</v>
      </c>
      <c r="C27426" s="1" t="s">
        <v>60</v>
      </c>
    </row>
    <row r="27427" spans="1:3" x14ac:dyDescent="0.2">
      <c r="A27427" s="1">
        <v>27426</v>
      </c>
      <c r="B27427" s="1" t="s">
        <v>27367</v>
      </c>
      <c r="C27427" s="1" t="s">
        <v>60</v>
      </c>
    </row>
    <row r="27428" spans="1:3" x14ac:dyDescent="0.2">
      <c r="A27428" s="1">
        <v>27427</v>
      </c>
      <c r="B27428" s="1" t="s">
        <v>27368</v>
      </c>
      <c r="C27428" s="1" t="s">
        <v>60</v>
      </c>
    </row>
    <row r="27429" spans="1:3" x14ac:dyDescent="0.2">
      <c r="A27429" s="1">
        <v>27428</v>
      </c>
      <c r="B27429" s="1" t="s">
        <v>27369</v>
      </c>
      <c r="C27429" s="1" t="s">
        <v>60</v>
      </c>
    </row>
    <row r="27430" spans="1:3" x14ac:dyDescent="0.2">
      <c r="A27430" s="1">
        <v>27429</v>
      </c>
      <c r="B27430" s="1" t="s">
        <v>27370</v>
      </c>
      <c r="C27430" s="1" t="s">
        <v>60</v>
      </c>
    </row>
    <row r="27431" spans="1:3" x14ac:dyDescent="0.2">
      <c r="A27431" s="1">
        <v>27430</v>
      </c>
      <c r="B27431" s="1" t="s">
        <v>27371</v>
      </c>
      <c r="C27431" s="1" t="s">
        <v>60</v>
      </c>
    </row>
    <row r="27432" spans="1:3" x14ac:dyDescent="0.2">
      <c r="A27432" s="1">
        <v>27431</v>
      </c>
      <c r="B27432" s="1" t="s">
        <v>27372</v>
      </c>
      <c r="C27432" s="1" t="s">
        <v>60</v>
      </c>
    </row>
    <row r="27433" spans="1:3" x14ac:dyDescent="0.2">
      <c r="A27433" s="1">
        <v>27432</v>
      </c>
      <c r="B27433" s="1" t="s">
        <v>27373</v>
      </c>
      <c r="C27433" s="1" t="s">
        <v>60</v>
      </c>
    </row>
    <row r="27434" spans="1:3" x14ac:dyDescent="0.2">
      <c r="A27434" s="1">
        <v>27433</v>
      </c>
      <c r="B27434" s="1" t="s">
        <v>27374</v>
      </c>
      <c r="C27434" s="1" t="s">
        <v>60</v>
      </c>
    </row>
    <row r="27435" spans="1:3" x14ac:dyDescent="0.2">
      <c r="A27435" s="1">
        <v>27434</v>
      </c>
      <c r="B27435" s="1" t="s">
        <v>27375</v>
      </c>
      <c r="C27435" s="1" t="s">
        <v>60</v>
      </c>
    </row>
    <row r="27436" spans="1:3" x14ac:dyDescent="0.2">
      <c r="A27436" s="1">
        <v>27435</v>
      </c>
      <c r="B27436" s="1" t="s">
        <v>27376</v>
      </c>
      <c r="C27436" s="1" t="s">
        <v>60</v>
      </c>
    </row>
    <row r="27437" spans="1:3" x14ac:dyDescent="0.2">
      <c r="A27437" s="1">
        <v>27436</v>
      </c>
      <c r="B27437" s="1" t="s">
        <v>27377</v>
      </c>
      <c r="C27437" s="1" t="s">
        <v>60</v>
      </c>
    </row>
    <row r="27438" spans="1:3" x14ac:dyDescent="0.2">
      <c r="A27438" s="1">
        <v>27437</v>
      </c>
      <c r="B27438" s="1" t="s">
        <v>27378</v>
      </c>
      <c r="C27438" s="1" t="s">
        <v>60</v>
      </c>
    </row>
    <row r="27439" spans="1:3" x14ac:dyDescent="0.2">
      <c r="A27439" s="1">
        <v>27438</v>
      </c>
      <c r="B27439" s="1" t="s">
        <v>27379</v>
      </c>
      <c r="C27439" s="1" t="s">
        <v>60</v>
      </c>
    </row>
    <row r="27440" spans="1:3" x14ac:dyDescent="0.2">
      <c r="A27440" s="1">
        <v>27439</v>
      </c>
      <c r="B27440" s="1" t="s">
        <v>27380</v>
      </c>
      <c r="C27440" s="1" t="s">
        <v>60</v>
      </c>
    </row>
    <row r="27441" spans="1:3" x14ac:dyDescent="0.2">
      <c r="A27441" s="1">
        <v>27440</v>
      </c>
      <c r="B27441" s="1" t="s">
        <v>27381</v>
      </c>
      <c r="C27441" s="1" t="s">
        <v>60</v>
      </c>
    </row>
    <row r="27442" spans="1:3" x14ac:dyDescent="0.2">
      <c r="A27442" s="1">
        <v>27441</v>
      </c>
      <c r="B27442" s="1" t="s">
        <v>27382</v>
      </c>
      <c r="C27442" s="1" t="s">
        <v>60</v>
      </c>
    </row>
    <row r="27443" spans="1:3" x14ac:dyDescent="0.2">
      <c r="A27443" s="1">
        <v>27442</v>
      </c>
      <c r="B27443" s="1" t="s">
        <v>27383</v>
      </c>
      <c r="C27443" s="1" t="s">
        <v>60</v>
      </c>
    </row>
    <row r="27444" spans="1:3" x14ac:dyDescent="0.2">
      <c r="A27444" s="1">
        <v>27443</v>
      </c>
      <c r="B27444" s="1" t="s">
        <v>27384</v>
      </c>
      <c r="C27444" s="1" t="s">
        <v>5</v>
      </c>
    </row>
    <row r="27445" spans="1:3" x14ac:dyDescent="0.2">
      <c r="A27445" s="1">
        <v>27444</v>
      </c>
      <c r="B27445" s="1" t="s">
        <v>27385</v>
      </c>
      <c r="C27445" s="1" t="s">
        <v>60</v>
      </c>
    </row>
    <row r="27446" spans="1:3" x14ac:dyDescent="0.2">
      <c r="A27446" s="1">
        <v>27445</v>
      </c>
      <c r="B27446" s="1" t="s">
        <v>27386</v>
      </c>
      <c r="C27446" s="1" t="s">
        <v>60</v>
      </c>
    </row>
    <row r="27447" spans="1:3" x14ac:dyDescent="0.2">
      <c r="A27447" s="1">
        <v>27446</v>
      </c>
      <c r="B27447" s="1" t="s">
        <v>27387</v>
      </c>
      <c r="C27447" s="1" t="s">
        <v>60</v>
      </c>
    </row>
    <row r="27448" spans="1:3" x14ac:dyDescent="0.2">
      <c r="A27448" s="1">
        <v>27447</v>
      </c>
      <c r="B27448" s="1" t="s">
        <v>27388</v>
      </c>
      <c r="C27448" s="1" t="s">
        <v>60</v>
      </c>
    </row>
    <row r="27449" spans="1:3" x14ac:dyDescent="0.2">
      <c r="A27449" s="1">
        <v>27448</v>
      </c>
      <c r="B27449" s="1" t="s">
        <v>27389</v>
      </c>
      <c r="C27449" s="1" t="s">
        <v>60</v>
      </c>
    </row>
    <row r="27450" spans="1:3" x14ac:dyDescent="0.2">
      <c r="A27450" s="1">
        <v>27449</v>
      </c>
      <c r="B27450" s="1" t="s">
        <v>27390</v>
      </c>
      <c r="C27450" s="1" t="s">
        <v>60</v>
      </c>
    </row>
    <row r="27451" spans="1:3" x14ac:dyDescent="0.2">
      <c r="A27451" s="1">
        <v>27450</v>
      </c>
      <c r="B27451" s="1" t="s">
        <v>27391</v>
      </c>
      <c r="C27451" s="1" t="s">
        <v>60</v>
      </c>
    </row>
    <row r="27452" spans="1:3" x14ac:dyDescent="0.2">
      <c r="A27452" s="1">
        <v>27451</v>
      </c>
      <c r="B27452" s="1" t="s">
        <v>27392</v>
      </c>
      <c r="C27452" s="1" t="s">
        <v>60</v>
      </c>
    </row>
    <row r="27453" spans="1:3" x14ac:dyDescent="0.2">
      <c r="A27453" s="1">
        <v>27452</v>
      </c>
      <c r="B27453" s="1" t="s">
        <v>27393</v>
      </c>
      <c r="C27453" s="1" t="s">
        <v>60</v>
      </c>
    </row>
    <row r="27454" spans="1:3" x14ac:dyDescent="0.2">
      <c r="A27454" s="1">
        <v>27453</v>
      </c>
      <c r="B27454" s="1" t="s">
        <v>27394</v>
      </c>
      <c r="C27454" s="1" t="s">
        <v>60</v>
      </c>
    </row>
    <row r="27455" spans="1:3" x14ac:dyDescent="0.2">
      <c r="A27455" s="1">
        <v>27454</v>
      </c>
      <c r="B27455" s="1" t="s">
        <v>27395</v>
      </c>
      <c r="C27455" s="1" t="s">
        <v>60</v>
      </c>
    </row>
    <row r="27456" spans="1:3" x14ac:dyDescent="0.2">
      <c r="A27456" s="1">
        <v>27455</v>
      </c>
      <c r="B27456" s="1" t="s">
        <v>27396</v>
      </c>
      <c r="C27456" s="1" t="s">
        <v>60</v>
      </c>
    </row>
    <row r="27457" spans="1:3" x14ac:dyDescent="0.2">
      <c r="A27457" s="1">
        <v>27456</v>
      </c>
      <c r="B27457" s="1" t="s">
        <v>27397</v>
      </c>
      <c r="C27457" s="1" t="s">
        <v>60</v>
      </c>
    </row>
    <row r="27458" spans="1:3" x14ac:dyDescent="0.2">
      <c r="A27458" s="1">
        <v>27457</v>
      </c>
      <c r="B27458" s="1" t="s">
        <v>27398</v>
      </c>
      <c r="C27458" s="1" t="s">
        <v>60</v>
      </c>
    </row>
    <row r="27459" spans="1:3" x14ac:dyDescent="0.2">
      <c r="A27459" s="1">
        <v>27458</v>
      </c>
      <c r="B27459" s="1" t="s">
        <v>27399</v>
      </c>
      <c r="C27459" s="1" t="s">
        <v>60</v>
      </c>
    </row>
    <row r="27460" spans="1:3" x14ac:dyDescent="0.2">
      <c r="A27460" s="1">
        <v>27459</v>
      </c>
      <c r="B27460" s="1" t="s">
        <v>27400</v>
      </c>
      <c r="C27460" s="1" t="s">
        <v>60</v>
      </c>
    </row>
    <row r="27461" spans="1:3" x14ac:dyDescent="0.2">
      <c r="A27461" s="1">
        <v>27460</v>
      </c>
      <c r="B27461" s="1" t="s">
        <v>27401</v>
      </c>
      <c r="C27461" s="1" t="s">
        <v>60</v>
      </c>
    </row>
    <row r="27462" spans="1:3" x14ac:dyDescent="0.2">
      <c r="A27462" s="1">
        <v>27461</v>
      </c>
      <c r="B27462" s="1" t="s">
        <v>27402</v>
      </c>
      <c r="C27462" s="1" t="s">
        <v>60</v>
      </c>
    </row>
    <row r="27463" spans="1:3" x14ac:dyDescent="0.2">
      <c r="A27463" s="1">
        <v>27462</v>
      </c>
      <c r="B27463" s="1" t="s">
        <v>27403</v>
      </c>
      <c r="C27463" s="1" t="s">
        <v>60</v>
      </c>
    </row>
    <row r="27464" spans="1:3" x14ac:dyDescent="0.2">
      <c r="A27464" s="1">
        <v>27463</v>
      </c>
      <c r="B27464" s="1" t="s">
        <v>27404</v>
      </c>
      <c r="C27464" s="1" t="s">
        <v>60</v>
      </c>
    </row>
    <row r="27465" spans="1:3" x14ac:dyDescent="0.2">
      <c r="A27465" s="1">
        <v>27464</v>
      </c>
      <c r="B27465" s="1" t="s">
        <v>27405</v>
      </c>
      <c r="C27465" s="1" t="s">
        <v>60</v>
      </c>
    </row>
    <row r="27466" spans="1:3" x14ac:dyDescent="0.2">
      <c r="A27466" s="1">
        <v>27465</v>
      </c>
      <c r="B27466" s="1" t="s">
        <v>27406</v>
      </c>
      <c r="C27466" s="1" t="s">
        <v>60</v>
      </c>
    </row>
    <row r="27467" spans="1:3" x14ac:dyDescent="0.2">
      <c r="A27467" s="1">
        <v>27466</v>
      </c>
      <c r="B27467" s="1" t="s">
        <v>27407</v>
      </c>
      <c r="C27467" s="1" t="s">
        <v>60</v>
      </c>
    </row>
    <row r="27468" spans="1:3" x14ac:dyDescent="0.2">
      <c r="A27468" s="1">
        <v>27467</v>
      </c>
      <c r="B27468" s="1" t="s">
        <v>27408</v>
      </c>
      <c r="C27468" s="1" t="s">
        <v>60</v>
      </c>
    </row>
    <row r="27469" spans="1:3" x14ac:dyDescent="0.2">
      <c r="A27469" s="1">
        <v>27468</v>
      </c>
      <c r="B27469" s="1" t="s">
        <v>27409</v>
      </c>
      <c r="C27469" s="1" t="s">
        <v>60</v>
      </c>
    </row>
    <row r="27470" spans="1:3" x14ac:dyDescent="0.2">
      <c r="A27470" s="1">
        <v>27469</v>
      </c>
      <c r="B27470" s="1" t="s">
        <v>27410</v>
      </c>
      <c r="C27470" s="1" t="s">
        <v>60</v>
      </c>
    </row>
    <row r="27471" spans="1:3" x14ac:dyDescent="0.2">
      <c r="A27471" s="1">
        <v>27470</v>
      </c>
      <c r="B27471" s="1" t="s">
        <v>27411</v>
      </c>
      <c r="C27471" s="1" t="s">
        <v>60</v>
      </c>
    </row>
    <row r="27472" spans="1:3" x14ac:dyDescent="0.2">
      <c r="A27472" s="1">
        <v>27471</v>
      </c>
      <c r="B27472" s="1" t="s">
        <v>27412</v>
      </c>
      <c r="C27472" s="1" t="s">
        <v>60</v>
      </c>
    </row>
    <row r="27473" spans="1:4" x14ac:dyDescent="0.2">
      <c r="A27473" s="1">
        <v>27472</v>
      </c>
      <c r="B27473" s="1" t="s">
        <v>27413</v>
      </c>
      <c r="C27473" s="1" t="s">
        <v>60</v>
      </c>
    </row>
    <row r="27474" spans="1:4" x14ac:dyDescent="0.2">
      <c r="A27474" s="1">
        <v>27473</v>
      </c>
      <c r="B27474" s="1" t="s">
        <v>27414</v>
      </c>
      <c r="C27474" s="1" t="s">
        <v>60</v>
      </c>
    </row>
    <row r="27475" spans="1:4" x14ac:dyDescent="0.2">
      <c r="A27475" s="1">
        <v>27474</v>
      </c>
      <c r="B27475" s="1" t="s">
        <v>27415</v>
      </c>
      <c r="C27475" s="1" t="s">
        <v>60</v>
      </c>
    </row>
    <row r="27476" spans="1:4" x14ac:dyDescent="0.2">
      <c r="A27476" s="1">
        <v>27475</v>
      </c>
      <c r="B27476" s="1" t="s">
        <v>27416</v>
      </c>
      <c r="C27476" s="1" t="s">
        <v>60</v>
      </c>
    </row>
    <row r="27477" spans="1:4" x14ac:dyDescent="0.2">
      <c r="A27477" s="1">
        <v>27476</v>
      </c>
      <c r="B27477" s="1" t="s">
        <v>27417</v>
      </c>
      <c r="C27477" s="1" t="s">
        <v>60</v>
      </c>
    </row>
    <row r="27478" spans="1:4" x14ac:dyDescent="0.2">
      <c r="A27478" s="1">
        <v>27477</v>
      </c>
      <c r="B27478" s="1" t="s">
        <v>27418</v>
      </c>
      <c r="C27478" s="1" t="s">
        <v>60</v>
      </c>
    </row>
    <row r="27479" spans="1:4" x14ac:dyDescent="0.2">
      <c r="A27479" s="1">
        <v>27478</v>
      </c>
      <c r="B27479" s="1" t="s">
        <v>27419</v>
      </c>
      <c r="C27479" s="1" t="s">
        <v>60</v>
      </c>
    </row>
    <row r="27480" spans="1:4" x14ac:dyDescent="0.2">
      <c r="A27480" s="1">
        <v>27479</v>
      </c>
      <c r="B27480" s="1" t="s">
        <v>27420</v>
      </c>
      <c r="C27480" s="1" t="s">
        <v>60</v>
      </c>
      <c r="D27480" s="1" t="s">
        <v>61</v>
      </c>
    </row>
    <row r="27481" spans="1:4" x14ac:dyDescent="0.2">
      <c r="A27481" s="1">
        <v>27480</v>
      </c>
      <c r="B27481" s="1" t="s">
        <v>27421</v>
      </c>
      <c r="C27481" s="1" t="s">
        <v>60</v>
      </c>
    </row>
    <row r="27482" spans="1:4" x14ac:dyDescent="0.2">
      <c r="A27482" s="1">
        <v>27481</v>
      </c>
      <c r="B27482" s="1" t="s">
        <v>27422</v>
      </c>
      <c r="C27482" s="1" t="s">
        <v>60</v>
      </c>
    </row>
    <row r="27483" spans="1:4" x14ac:dyDescent="0.2">
      <c r="A27483" s="1">
        <v>27482</v>
      </c>
      <c r="B27483" s="1" t="s">
        <v>27423</v>
      </c>
      <c r="C27483" s="1" t="s">
        <v>60</v>
      </c>
    </row>
    <row r="27484" spans="1:4" x14ac:dyDescent="0.2">
      <c r="A27484" s="1">
        <v>27483</v>
      </c>
      <c r="B27484" s="1" t="s">
        <v>27424</v>
      </c>
      <c r="C27484" s="1" t="s">
        <v>60</v>
      </c>
    </row>
    <row r="27485" spans="1:4" x14ac:dyDescent="0.2">
      <c r="A27485" s="1">
        <v>27484</v>
      </c>
      <c r="B27485" s="1" t="s">
        <v>27425</v>
      </c>
      <c r="C27485" s="1" t="s">
        <v>60</v>
      </c>
    </row>
    <row r="27486" spans="1:4" x14ac:dyDescent="0.2">
      <c r="A27486" s="1">
        <v>27485</v>
      </c>
      <c r="B27486" s="1" t="s">
        <v>27426</v>
      </c>
      <c r="C27486" s="1" t="s">
        <v>60</v>
      </c>
      <c r="D27486" s="1" t="s">
        <v>61</v>
      </c>
    </row>
    <row r="27487" spans="1:4" x14ac:dyDescent="0.2">
      <c r="A27487" s="1">
        <v>27486</v>
      </c>
      <c r="B27487" s="1" t="s">
        <v>27427</v>
      </c>
      <c r="C27487" s="1" t="s">
        <v>60</v>
      </c>
    </row>
    <row r="27488" spans="1:4" x14ac:dyDescent="0.2">
      <c r="A27488" s="1">
        <v>27487</v>
      </c>
      <c r="B27488" s="1" t="s">
        <v>27428</v>
      </c>
      <c r="C27488" s="1" t="s">
        <v>60</v>
      </c>
    </row>
    <row r="27489" spans="1:4" x14ac:dyDescent="0.2">
      <c r="A27489" s="1">
        <v>27488</v>
      </c>
      <c r="B27489" s="1" t="s">
        <v>27429</v>
      </c>
      <c r="C27489" s="1" t="s">
        <v>60</v>
      </c>
    </row>
    <row r="27490" spans="1:4" x14ac:dyDescent="0.2">
      <c r="A27490" s="1">
        <v>27489</v>
      </c>
      <c r="B27490" s="1" t="s">
        <v>27430</v>
      </c>
      <c r="C27490" s="1" t="s">
        <v>60</v>
      </c>
    </row>
    <row r="27491" spans="1:4" x14ac:dyDescent="0.2">
      <c r="A27491" s="1">
        <v>27490</v>
      </c>
      <c r="B27491" s="1" t="s">
        <v>27431</v>
      </c>
      <c r="C27491" s="1" t="s">
        <v>60</v>
      </c>
    </row>
    <row r="27492" spans="1:4" x14ac:dyDescent="0.2">
      <c r="A27492" s="1">
        <v>27491</v>
      </c>
      <c r="B27492" s="1" t="s">
        <v>27432</v>
      </c>
      <c r="C27492" s="1" t="s">
        <v>60</v>
      </c>
    </row>
    <row r="27493" spans="1:4" x14ac:dyDescent="0.2">
      <c r="A27493" s="1">
        <v>27492</v>
      </c>
      <c r="B27493" s="1" t="s">
        <v>27433</v>
      </c>
      <c r="C27493" s="1" t="s">
        <v>60</v>
      </c>
    </row>
    <row r="27494" spans="1:4" x14ac:dyDescent="0.2">
      <c r="A27494" s="1">
        <v>27493</v>
      </c>
      <c r="B27494" s="1" t="s">
        <v>27434</v>
      </c>
      <c r="C27494" s="1" t="s">
        <v>60</v>
      </c>
    </row>
    <row r="27495" spans="1:4" x14ac:dyDescent="0.2">
      <c r="A27495" s="1">
        <v>27494</v>
      </c>
      <c r="B27495" s="1" t="s">
        <v>27435</v>
      </c>
      <c r="C27495" s="1" t="s">
        <v>60</v>
      </c>
      <c r="D27495" s="1" t="s">
        <v>61</v>
      </c>
    </row>
    <row r="27496" spans="1:4" x14ac:dyDescent="0.2">
      <c r="A27496" s="1">
        <v>27495</v>
      </c>
      <c r="B27496" s="1" t="s">
        <v>27436</v>
      </c>
      <c r="C27496" s="1" t="s">
        <v>60</v>
      </c>
    </row>
    <row r="27497" spans="1:4" x14ac:dyDescent="0.2">
      <c r="A27497" s="1">
        <v>27496</v>
      </c>
      <c r="B27497" s="1" t="s">
        <v>27437</v>
      </c>
      <c r="C27497" s="1" t="s">
        <v>60</v>
      </c>
    </row>
    <row r="27498" spans="1:4" x14ac:dyDescent="0.2">
      <c r="A27498" s="1">
        <v>27497</v>
      </c>
      <c r="B27498" s="1" t="s">
        <v>27438</v>
      </c>
      <c r="C27498" s="1" t="s">
        <v>60</v>
      </c>
    </row>
    <row r="27499" spans="1:4" x14ac:dyDescent="0.2">
      <c r="A27499" s="1">
        <v>27498</v>
      </c>
      <c r="B27499" s="1" t="s">
        <v>27439</v>
      </c>
      <c r="C27499" s="1" t="s">
        <v>60</v>
      </c>
    </row>
    <row r="27500" spans="1:4" x14ac:dyDescent="0.2">
      <c r="A27500" s="1">
        <v>27499</v>
      </c>
      <c r="B27500" s="1" t="s">
        <v>27440</v>
      </c>
      <c r="C27500" s="1" t="s">
        <v>60</v>
      </c>
    </row>
    <row r="27501" spans="1:4" x14ac:dyDescent="0.2">
      <c r="A27501" s="1">
        <v>27500</v>
      </c>
      <c r="B27501" s="1" t="s">
        <v>27441</v>
      </c>
      <c r="C27501" s="1" t="s">
        <v>60</v>
      </c>
    </row>
    <row r="27502" spans="1:4" x14ac:dyDescent="0.2">
      <c r="A27502" s="1">
        <v>27501</v>
      </c>
      <c r="B27502" s="1" t="s">
        <v>27442</v>
      </c>
      <c r="C27502" s="1" t="s">
        <v>60</v>
      </c>
    </row>
    <row r="27503" spans="1:4" x14ac:dyDescent="0.2">
      <c r="A27503" s="1">
        <v>27502</v>
      </c>
      <c r="B27503" s="1" t="s">
        <v>27443</v>
      </c>
      <c r="C27503" s="1" t="s">
        <v>60</v>
      </c>
    </row>
    <row r="27504" spans="1:4" x14ac:dyDescent="0.2">
      <c r="A27504" s="1">
        <v>27503</v>
      </c>
      <c r="B27504" s="1" t="s">
        <v>27444</v>
      </c>
      <c r="C27504" s="1" t="s">
        <v>5</v>
      </c>
    </row>
    <row r="27505" spans="1:4" x14ac:dyDescent="0.2">
      <c r="A27505" s="1">
        <v>27504</v>
      </c>
      <c r="B27505" s="1" t="s">
        <v>27445</v>
      </c>
      <c r="C27505" s="1" t="s">
        <v>60</v>
      </c>
    </row>
    <row r="27506" spans="1:4" x14ac:dyDescent="0.2">
      <c r="A27506" s="1">
        <v>27505</v>
      </c>
      <c r="B27506" s="1" t="s">
        <v>27446</v>
      </c>
      <c r="C27506" s="1" t="s">
        <v>60</v>
      </c>
    </row>
    <row r="27507" spans="1:4" x14ac:dyDescent="0.2">
      <c r="A27507" s="1">
        <v>27506</v>
      </c>
      <c r="B27507" s="1" t="s">
        <v>27447</v>
      </c>
      <c r="C27507" s="1" t="s">
        <v>60</v>
      </c>
    </row>
    <row r="27508" spans="1:4" x14ac:dyDescent="0.2">
      <c r="A27508" s="1">
        <v>27507</v>
      </c>
      <c r="B27508" s="1" t="s">
        <v>27448</v>
      </c>
      <c r="C27508" s="1" t="s">
        <v>60</v>
      </c>
    </row>
    <row r="27509" spans="1:4" x14ac:dyDescent="0.2">
      <c r="A27509" s="1">
        <v>27508</v>
      </c>
      <c r="B27509" s="1" t="s">
        <v>27449</v>
      </c>
      <c r="C27509" s="1" t="s">
        <v>60</v>
      </c>
      <c r="D27509" s="1" t="s">
        <v>61</v>
      </c>
    </row>
    <row r="27510" spans="1:4" x14ac:dyDescent="0.2">
      <c r="A27510" s="1">
        <v>27509</v>
      </c>
      <c r="B27510" s="1" t="s">
        <v>27450</v>
      </c>
      <c r="C27510" s="1" t="s">
        <v>60</v>
      </c>
    </row>
    <row r="27511" spans="1:4" x14ac:dyDescent="0.2">
      <c r="A27511" s="1">
        <v>27510</v>
      </c>
      <c r="B27511" s="1" t="s">
        <v>27451</v>
      </c>
      <c r="C27511" s="1" t="s">
        <v>60</v>
      </c>
    </row>
    <row r="27512" spans="1:4" x14ac:dyDescent="0.2">
      <c r="A27512" s="1">
        <v>27511</v>
      </c>
      <c r="B27512" s="1" t="s">
        <v>27452</v>
      </c>
      <c r="C27512" s="1" t="s">
        <v>60</v>
      </c>
    </row>
    <row r="27513" spans="1:4" x14ac:dyDescent="0.2">
      <c r="A27513" s="1">
        <v>27512</v>
      </c>
      <c r="B27513" s="1" t="s">
        <v>27453</v>
      </c>
      <c r="C27513" s="1" t="s">
        <v>60</v>
      </c>
    </row>
    <row r="27514" spans="1:4" x14ac:dyDescent="0.2">
      <c r="A27514" s="1">
        <v>27513</v>
      </c>
      <c r="B27514" s="1" t="s">
        <v>27454</v>
      </c>
      <c r="C27514" s="1" t="s">
        <v>60</v>
      </c>
    </row>
    <row r="27515" spans="1:4" x14ac:dyDescent="0.2">
      <c r="A27515" s="1">
        <v>27514</v>
      </c>
      <c r="B27515" s="1" t="s">
        <v>27455</v>
      </c>
      <c r="C27515" s="1" t="s">
        <v>60</v>
      </c>
    </row>
    <row r="27516" spans="1:4" x14ac:dyDescent="0.2">
      <c r="A27516" s="1">
        <v>27515</v>
      </c>
      <c r="B27516" s="1" t="s">
        <v>27456</v>
      </c>
      <c r="C27516" s="1" t="s">
        <v>60</v>
      </c>
    </row>
    <row r="27517" spans="1:4" x14ac:dyDescent="0.2">
      <c r="A27517" s="1">
        <v>27516</v>
      </c>
      <c r="B27517" s="1" t="s">
        <v>27457</v>
      </c>
      <c r="C27517" s="1" t="s">
        <v>60</v>
      </c>
    </row>
    <row r="27518" spans="1:4" x14ac:dyDescent="0.2">
      <c r="A27518" s="1">
        <v>27517</v>
      </c>
      <c r="B27518" s="1" t="s">
        <v>27458</v>
      </c>
      <c r="C27518" s="1" t="s">
        <v>60</v>
      </c>
    </row>
    <row r="27519" spans="1:4" x14ac:dyDescent="0.2">
      <c r="A27519" s="1">
        <v>27518</v>
      </c>
      <c r="B27519" s="1" t="s">
        <v>27459</v>
      </c>
      <c r="C27519" s="1" t="s">
        <v>60</v>
      </c>
    </row>
    <row r="27520" spans="1:4" x14ac:dyDescent="0.2">
      <c r="A27520" s="1">
        <v>27519</v>
      </c>
      <c r="B27520" s="1" t="s">
        <v>27460</v>
      </c>
      <c r="C27520" s="1" t="s">
        <v>60</v>
      </c>
    </row>
    <row r="27521" spans="1:4" x14ac:dyDescent="0.2">
      <c r="A27521" s="1">
        <v>27520</v>
      </c>
      <c r="B27521" s="1" t="s">
        <v>27461</v>
      </c>
      <c r="C27521" s="1" t="s">
        <v>60</v>
      </c>
    </row>
    <row r="27522" spans="1:4" x14ac:dyDescent="0.2">
      <c r="A27522" s="1">
        <v>27521</v>
      </c>
      <c r="B27522" s="1" t="s">
        <v>27462</v>
      </c>
      <c r="C27522" s="1" t="s">
        <v>60</v>
      </c>
    </row>
    <row r="27523" spans="1:4" x14ac:dyDescent="0.2">
      <c r="A27523" s="1">
        <v>27522</v>
      </c>
      <c r="B27523" s="1" t="s">
        <v>27463</v>
      </c>
      <c r="C27523" s="1" t="s">
        <v>60</v>
      </c>
    </row>
    <row r="27524" spans="1:4" x14ac:dyDescent="0.2">
      <c r="A27524" s="1">
        <v>27523</v>
      </c>
      <c r="B27524" s="1" t="s">
        <v>27464</v>
      </c>
      <c r="C27524" s="1" t="s">
        <v>60</v>
      </c>
    </row>
    <row r="27525" spans="1:4" x14ac:dyDescent="0.2">
      <c r="A27525" s="1">
        <v>27524</v>
      </c>
      <c r="B27525" s="1" t="s">
        <v>27465</v>
      </c>
      <c r="C27525" s="1" t="s">
        <v>60</v>
      </c>
    </row>
    <row r="27526" spans="1:4" x14ac:dyDescent="0.2">
      <c r="A27526" s="1">
        <v>27525</v>
      </c>
      <c r="B27526" s="1" t="s">
        <v>27466</v>
      </c>
      <c r="C27526" s="1" t="s">
        <v>60</v>
      </c>
    </row>
    <row r="27527" spans="1:4" x14ac:dyDescent="0.2">
      <c r="A27527" s="1">
        <v>27526</v>
      </c>
      <c r="B27527" s="1" t="s">
        <v>27467</v>
      </c>
      <c r="C27527" s="1" t="s">
        <v>60</v>
      </c>
      <c r="D27527" s="1" t="s">
        <v>61</v>
      </c>
    </row>
    <row r="27528" spans="1:4" x14ac:dyDescent="0.2">
      <c r="A27528" s="1">
        <v>27527</v>
      </c>
      <c r="B27528" s="1" t="s">
        <v>27468</v>
      </c>
      <c r="C27528" s="1" t="s">
        <v>60</v>
      </c>
    </row>
    <row r="27529" spans="1:4" x14ac:dyDescent="0.2">
      <c r="A27529" s="1">
        <v>27528</v>
      </c>
      <c r="B27529" s="1" t="s">
        <v>27469</v>
      </c>
      <c r="C27529" s="1" t="s">
        <v>60</v>
      </c>
    </row>
    <row r="27530" spans="1:4" x14ac:dyDescent="0.2">
      <c r="A27530" s="1">
        <v>27529</v>
      </c>
      <c r="B27530" s="1" t="s">
        <v>27470</v>
      </c>
      <c r="C27530" s="1" t="s">
        <v>60</v>
      </c>
    </row>
    <row r="27531" spans="1:4" x14ac:dyDescent="0.2">
      <c r="A27531" s="1">
        <v>27530</v>
      </c>
      <c r="B27531" s="1" t="s">
        <v>27471</v>
      </c>
      <c r="C27531" s="1" t="s">
        <v>60</v>
      </c>
    </row>
    <row r="27532" spans="1:4" x14ac:dyDescent="0.2">
      <c r="A27532" s="1">
        <v>27531</v>
      </c>
      <c r="B27532" s="1" t="s">
        <v>27472</v>
      </c>
      <c r="C27532" s="1" t="s">
        <v>60</v>
      </c>
    </row>
    <row r="27533" spans="1:4" x14ac:dyDescent="0.2">
      <c r="A27533" s="1">
        <v>27532</v>
      </c>
      <c r="B27533" s="1" t="s">
        <v>27473</v>
      </c>
      <c r="C27533" s="1" t="s">
        <v>60</v>
      </c>
      <c r="D27533" s="1" t="s">
        <v>61</v>
      </c>
    </row>
    <row r="27534" spans="1:4" x14ac:dyDescent="0.2">
      <c r="A27534" s="1">
        <v>27533</v>
      </c>
      <c r="B27534" s="1" t="s">
        <v>27474</v>
      </c>
      <c r="C27534" s="1" t="s">
        <v>60</v>
      </c>
    </row>
    <row r="27535" spans="1:4" x14ac:dyDescent="0.2">
      <c r="A27535" s="1">
        <v>27534</v>
      </c>
      <c r="B27535" s="1" t="s">
        <v>27475</v>
      </c>
      <c r="C27535" s="1" t="s">
        <v>60</v>
      </c>
    </row>
    <row r="27536" spans="1:4" x14ac:dyDescent="0.2">
      <c r="A27536" s="1">
        <v>27535</v>
      </c>
      <c r="B27536" s="1" t="s">
        <v>27476</v>
      </c>
      <c r="C27536" s="1" t="s">
        <v>60</v>
      </c>
    </row>
    <row r="27537" spans="1:4" x14ac:dyDescent="0.2">
      <c r="A27537" s="1">
        <v>27536</v>
      </c>
      <c r="B27537" s="1" t="s">
        <v>27477</v>
      </c>
      <c r="C27537" s="1" t="s">
        <v>60</v>
      </c>
    </row>
    <row r="27538" spans="1:4" x14ac:dyDescent="0.2">
      <c r="A27538" s="1">
        <v>27537</v>
      </c>
      <c r="B27538" s="1" t="s">
        <v>27478</v>
      </c>
      <c r="C27538" s="1" t="s">
        <v>60</v>
      </c>
    </row>
    <row r="27539" spans="1:4" x14ac:dyDescent="0.2">
      <c r="A27539" s="1">
        <v>27538</v>
      </c>
      <c r="B27539" s="1" t="s">
        <v>27479</v>
      </c>
      <c r="C27539" s="1" t="s">
        <v>60</v>
      </c>
    </row>
    <row r="27540" spans="1:4" x14ac:dyDescent="0.2">
      <c r="A27540" s="1">
        <v>27539</v>
      </c>
      <c r="B27540" s="1" t="s">
        <v>27480</v>
      </c>
      <c r="C27540" s="1" t="s">
        <v>60</v>
      </c>
    </row>
    <row r="27541" spans="1:4" x14ac:dyDescent="0.2">
      <c r="A27541" s="1">
        <v>27540</v>
      </c>
      <c r="B27541" s="1" t="s">
        <v>27481</v>
      </c>
      <c r="C27541" s="1" t="s">
        <v>60</v>
      </c>
    </row>
    <row r="27542" spans="1:4" x14ac:dyDescent="0.2">
      <c r="A27542" s="1">
        <v>27541</v>
      </c>
      <c r="B27542" s="1" t="s">
        <v>27482</v>
      </c>
      <c r="C27542" s="1" t="s">
        <v>60</v>
      </c>
      <c r="D27542" s="1" t="s">
        <v>61</v>
      </c>
    </row>
    <row r="27543" spans="1:4" x14ac:dyDescent="0.2">
      <c r="A27543" s="1">
        <v>27542</v>
      </c>
      <c r="B27543" s="1" t="s">
        <v>27483</v>
      </c>
      <c r="C27543" s="1" t="s">
        <v>60</v>
      </c>
    </row>
    <row r="27544" spans="1:4" x14ac:dyDescent="0.2">
      <c r="A27544" s="1">
        <v>27543</v>
      </c>
      <c r="B27544" s="1" t="s">
        <v>27484</v>
      </c>
      <c r="C27544" s="1" t="s">
        <v>60</v>
      </c>
    </row>
    <row r="27545" spans="1:4" x14ac:dyDescent="0.2">
      <c r="A27545" s="1">
        <v>27544</v>
      </c>
      <c r="B27545" s="1" t="s">
        <v>27485</v>
      </c>
      <c r="C27545" s="1" t="s">
        <v>60</v>
      </c>
      <c r="D27545" s="1" t="s">
        <v>61</v>
      </c>
    </row>
    <row r="27546" spans="1:4" x14ac:dyDescent="0.2">
      <c r="A27546" s="1">
        <v>27545</v>
      </c>
      <c r="B27546" s="1" t="s">
        <v>27486</v>
      </c>
      <c r="C27546" s="1" t="s">
        <v>60</v>
      </c>
    </row>
    <row r="27547" spans="1:4" x14ac:dyDescent="0.2">
      <c r="A27547" s="1">
        <v>27546</v>
      </c>
      <c r="B27547" s="1" t="s">
        <v>27487</v>
      </c>
      <c r="C27547" s="1" t="s">
        <v>60</v>
      </c>
    </row>
    <row r="27548" spans="1:4" x14ac:dyDescent="0.2">
      <c r="A27548" s="1">
        <v>27547</v>
      </c>
      <c r="B27548" s="1" t="s">
        <v>27488</v>
      </c>
      <c r="C27548" s="1" t="s">
        <v>60</v>
      </c>
    </row>
    <row r="27549" spans="1:4" x14ac:dyDescent="0.2">
      <c r="A27549" s="1">
        <v>27548</v>
      </c>
      <c r="B27549" s="1" t="s">
        <v>27489</v>
      </c>
      <c r="C27549" s="1" t="s">
        <v>60</v>
      </c>
    </row>
    <row r="27550" spans="1:4" x14ac:dyDescent="0.2">
      <c r="A27550" s="1">
        <v>27549</v>
      </c>
      <c r="B27550" s="1" t="s">
        <v>27490</v>
      </c>
      <c r="C27550" s="1" t="s">
        <v>60</v>
      </c>
    </row>
    <row r="27551" spans="1:4" x14ac:dyDescent="0.2">
      <c r="A27551" s="1">
        <v>27550</v>
      </c>
      <c r="B27551" s="1" t="s">
        <v>27491</v>
      </c>
      <c r="C27551" s="1" t="s">
        <v>60</v>
      </c>
    </row>
    <row r="27552" spans="1:4" x14ac:dyDescent="0.2">
      <c r="A27552" s="1">
        <v>27551</v>
      </c>
      <c r="B27552" s="1" t="s">
        <v>27492</v>
      </c>
      <c r="C27552" s="1" t="s">
        <v>60</v>
      </c>
    </row>
    <row r="27553" spans="1:4" x14ac:dyDescent="0.2">
      <c r="A27553" s="1">
        <v>27552</v>
      </c>
      <c r="B27553" s="1" t="s">
        <v>27493</v>
      </c>
      <c r="C27553" s="1" t="s">
        <v>60</v>
      </c>
    </row>
    <row r="27554" spans="1:4" x14ac:dyDescent="0.2">
      <c r="A27554" s="1">
        <v>27553</v>
      </c>
      <c r="B27554" s="1" t="s">
        <v>27494</v>
      </c>
      <c r="C27554" s="1" t="s">
        <v>60</v>
      </c>
    </row>
    <row r="27555" spans="1:4" x14ac:dyDescent="0.2">
      <c r="A27555" s="1">
        <v>27554</v>
      </c>
      <c r="B27555" s="1" t="s">
        <v>27495</v>
      </c>
      <c r="C27555" s="1" t="s">
        <v>60</v>
      </c>
    </row>
    <row r="27556" spans="1:4" x14ac:dyDescent="0.2">
      <c r="A27556" s="1">
        <v>27555</v>
      </c>
      <c r="B27556" s="1" t="s">
        <v>27496</v>
      </c>
      <c r="C27556" s="1" t="s">
        <v>60</v>
      </c>
    </row>
    <row r="27557" spans="1:4" x14ac:dyDescent="0.2">
      <c r="A27557" s="1">
        <v>27556</v>
      </c>
      <c r="B27557" s="1" t="s">
        <v>27497</v>
      </c>
      <c r="C27557" s="1" t="s">
        <v>60</v>
      </c>
    </row>
    <row r="27558" spans="1:4" x14ac:dyDescent="0.2">
      <c r="A27558" s="1">
        <v>27557</v>
      </c>
      <c r="B27558" s="1" t="s">
        <v>27498</v>
      </c>
      <c r="C27558" s="1" t="s">
        <v>60</v>
      </c>
    </row>
    <row r="27559" spans="1:4" x14ac:dyDescent="0.2">
      <c r="A27559" s="1">
        <v>27558</v>
      </c>
      <c r="B27559" s="1" t="s">
        <v>27499</v>
      </c>
      <c r="C27559" s="1" t="s">
        <v>60</v>
      </c>
    </row>
    <row r="27560" spans="1:4" x14ac:dyDescent="0.2">
      <c r="A27560" s="1">
        <v>27559</v>
      </c>
      <c r="B27560" s="1" t="s">
        <v>27500</v>
      </c>
      <c r="C27560" s="1" t="s">
        <v>60</v>
      </c>
    </row>
    <row r="27561" spans="1:4" x14ac:dyDescent="0.2">
      <c r="A27561" s="1">
        <v>27560</v>
      </c>
      <c r="B27561" s="1" t="s">
        <v>27501</v>
      </c>
      <c r="C27561" s="1" t="s">
        <v>60</v>
      </c>
    </row>
    <row r="27562" spans="1:4" x14ac:dyDescent="0.2">
      <c r="A27562" s="1">
        <v>27561</v>
      </c>
      <c r="B27562" s="1" t="s">
        <v>27502</v>
      </c>
      <c r="C27562" s="1" t="s">
        <v>60</v>
      </c>
    </row>
    <row r="27563" spans="1:4" x14ac:dyDescent="0.2">
      <c r="A27563" s="1">
        <v>27562</v>
      </c>
      <c r="B27563" s="1" t="s">
        <v>27503</v>
      </c>
      <c r="C27563" s="1" t="s">
        <v>60</v>
      </c>
      <c r="D27563" s="1" t="s">
        <v>61</v>
      </c>
    </row>
    <row r="27564" spans="1:4" x14ac:dyDescent="0.2">
      <c r="A27564" s="1">
        <v>27563</v>
      </c>
      <c r="B27564" s="1" t="s">
        <v>27504</v>
      </c>
      <c r="C27564" s="1" t="s">
        <v>60</v>
      </c>
    </row>
    <row r="27565" spans="1:4" x14ac:dyDescent="0.2">
      <c r="A27565" s="1">
        <v>27564</v>
      </c>
      <c r="B27565" s="1" t="s">
        <v>27505</v>
      </c>
      <c r="C27565" s="1" t="s">
        <v>60</v>
      </c>
    </row>
    <row r="27566" spans="1:4" x14ac:dyDescent="0.2">
      <c r="A27566" s="1">
        <v>27565</v>
      </c>
      <c r="B27566" s="1" t="s">
        <v>27506</v>
      </c>
      <c r="C27566" s="1" t="s">
        <v>60</v>
      </c>
    </row>
    <row r="27567" spans="1:4" x14ac:dyDescent="0.2">
      <c r="A27567" s="1">
        <v>27566</v>
      </c>
      <c r="B27567" s="1" t="s">
        <v>27507</v>
      </c>
      <c r="C27567" s="1" t="s">
        <v>60</v>
      </c>
    </row>
    <row r="27568" spans="1:4" x14ac:dyDescent="0.2">
      <c r="A27568" s="1">
        <v>27567</v>
      </c>
      <c r="B27568" s="1" t="s">
        <v>27508</v>
      </c>
      <c r="C27568" s="1" t="s">
        <v>60</v>
      </c>
    </row>
    <row r="27569" spans="1:4" x14ac:dyDescent="0.2">
      <c r="A27569" s="1">
        <v>27568</v>
      </c>
      <c r="B27569" s="1" t="s">
        <v>27509</v>
      </c>
      <c r="C27569" s="1" t="s">
        <v>60</v>
      </c>
    </row>
    <row r="27570" spans="1:4" x14ac:dyDescent="0.2">
      <c r="A27570" s="1">
        <v>27569</v>
      </c>
      <c r="B27570" s="1" t="s">
        <v>27510</v>
      </c>
      <c r="C27570" s="1" t="s">
        <v>60</v>
      </c>
    </row>
    <row r="27571" spans="1:4" x14ac:dyDescent="0.2">
      <c r="A27571" s="1">
        <v>27570</v>
      </c>
      <c r="B27571" s="1" t="s">
        <v>27511</v>
      </c>
      <c r="C27571" s="1" t="s">
        <v>60</v>
      </c>
    </row>
    <row r="27572" spans="1:4" x14ac:dyDescent="0.2">
      <c r="A27572" s="1">
        <v>27571</v>
      </c>
      <c r="B27572" s="1" t="s">
        <v>27512</v>
      </c>
      <c r="C27572" s="1" t="s">
        <v>60</v>
      </c>
      <c r="D27572" s="1" t="s">
        <v>61</v>
      </c>
    </row>
    <row r="27573" spans="1:4" x14ac:dyDescent="0.2">
      <c r="A27573" s="1">
        <v>27572</v>
      </c>
      <c r="B27573" s="1" t="s">
        <v>27513</v>
      </c>
      <c r="C27573" s="1" t="s">
        <v>60</v>
      </c>
    </row>
    <row r="27574" spans="1:4" x14ac:dyDescent="0.2">
      <c r="A27574" s="1">
        <v>27573</v>
      </c>
      <c r="B27574" s="1" t="s">
        <v>27514</v>
      </c>
      <c r="C27574" s="1" t="s">
        <v>60</v>
      </c>
    </row>
    <row r="27575" spans="1:4" x14ac:dyDescent="0.2">
      <c r="A27575" s="1">
        <v>27574</v>
      </c>
      <c r="B27575" s="1" t="s">
        <v>27515</v>
      </c>
      <c r="C27575" s="1" t="s">
        <v>60</v>
      </c>
      <c r="D27575" s="1" t="s">
        <v>61</v>
      </c>
    </row>
    <row r="27576" spans="1:4" x14ac:dyDescent="0.2">
      <c r="A27576" s="1">
        <v>27575</v>
      </c>
      <c r="B27576" s="1" t="s">
        <v>27516</v>
      </c>
      <c r="C27576" s="1" t="s">
        <v>60</v>
      </c>
    </row>
    <row r="27577" spans="1:4" x14ac:dyDescent="0.2">
      <c r="A27577" s="1">
        <v>27576</v>
      </c>
      <c r="B27577" s="1" t="s">
        <v>27517</v>
      </c>
      <c r="C27577" s="1" t="s">
        <v>60</v>
      </c>
    </row>
    <row r="27578" spans="1:4" x14ac:dyDescent="0.2">
      <c r="A27578" s="1">
        <v>27577</v>
      </c>
      <c r="B27578" s="1" t="s">
        <v>27518</v>
      </c>
      <c r="C27578" s="1" t="s">
        <v>60</v>
      </c>
    </row>
    <row r="27579" spans="1:4" x14ac:dyDescent="0.2">
      <c r="A27579" s="1">
        <v>27578</v>
      </c>
      <c r="B27579" s="1" t="s">
        <v>27519</v>
      </c>
      <c r="C27579" s="1" t="s">
        <v>60</v>
      </c>
    </row>
    <row r="27580" spans="1:4" x14ac:dyDescent="0.2">
      <c r="A27580" s="1">
        <v>27579</v>
      </c>
      <c r="B27580" s="1" t="s">
        <v>27520</v>
      </c>
      <c r="C27580" s="1" t="s">
        <v>60</v>
      </c>
    </row>
    <row r="27581" spans="1:4" x14ac:dyDescent="0.2">
      <c r="A27581" s="1">
        <v>27580</v>
      </c>
      <c r="B27581" s="1" t="s">
        <v>27521</v>
      </c>
      <c r="C27581" s="1" t="s">
        <v>60</v>
      </c>
      <c r="D27581" s="1" t="s">
        <v>61</v>
      </c>
    </row>
    <row r="27582" spans="1:4" x14ac:dyDescent="0.2">
      <c r="A27582" s="1">
        <v>27581</v>
      </c>
      <c r="B27582" s="1" t="s">
        <v>27522</v>
      </c>
      <c r="C27582" s="1" t="s">
        <v>60</v>
      </c>
    </row>
    <row r="27583" spans="1:4" x14ac:dyDescent="0.2">
      <c r="A27583" s="1">
        <v>27582</v>
      </c>
      <c r="B27583" s="1" t="s">
        <v>27523</v>
      </c>
      <c r="C27583" s="1" t="s">
        <v>60</v>
      </c>
    </row>
    <row r="27584" spans="1:4" x14ac:dyDescent="0.2">
      <c r="A27584" s="1">
        <v>27583</v>
      </c>
      <c r="B27584" s="1" t="s">
        <v>27524</v>
      </c>
      <c r="C27584" s="1" t="s">
        <v>60</v>
      </c>
    </row>
    <row r="27585" spans="1:4" x14ac:dyDescent="0.2">
      <c r="A27585" s="1">
        <v>27584</v>
      </c>
      <c r="B27585" s="1" t="s">
        <v>27525</v>
      </c>
      <c r="C27585" s="1" t="s">
        <v>60</v>
      </c>
    </row>
    <row r="27586" spans="1:4" x14ac:dyDescent="0.2">
      <c r="A27586" s="1">
        <v>27585</v>
      </c>
      <c r="B27586" s="1" t="s">
        <v>27526</v>
      </c>
      <c r="C27586" s="1" t="s">
        <v>60</v>
      </c>
    </row>
    <row r="27587" spans="1:4" x14ac:dyDescent="0.2">
      <c r="A27587" s="1">
        <v>27586</v>
      </c>
      <c r="B27587" s="1" t="s">
        <v>27527</v>
      </c>
      <c r="C27587" s="1" t="s">
        <v>60</v>
      </c>
    </row>
    <row r="27588" spans="1:4" x14ac:dyDescent="0.2">
      <c r="A27588" s="1">
        <v>27587</v>
      </c>
      <c r="B27588" s="1" t="s">
        <v>27528</v>
      </c>
      <c r="C27588" s="1" t="s">
        <v>60</v>
      </c>
    </row>
    <row r="27589" spans="1:4" x14ac:dyDescent="0.2">
      <c r="A27589" s="1">
        <v>27588</v>
      </c>
      <c r="B27589" s="1" t="s">
        <v>27529</v>
      </c>
      <c r="C27589" s="1" t="s">
        <v>60</v>
      </c>
    </row>
    <row r="27590" spans="1:4" x14ac:dyDescent="0.2">
      <c r="A27590" s="1">
        <v>27589</v>
      </c>
      <c r="B27590" s="1" t="s">
        <v>27530</v>
      </c>
      <c r="C27590" s="1" t="s">
        <v>60</v>
      </c>
    </row>
    <row r="27591" spans="1:4" x14ac:dyDescent="0.2">
      <c r="A27591" s="1">
        <v>27590</v>
      </c>
      <c r="B27591" s="1" t="s">
        <v>27531</v>
      </c>
      <c r="C27591" s="1" t="s">
        <v>60</v>
      </c>
    </row>
    <row r="27592" spans="1:4" x14ac:dyDescent="0.2">
      <c r="A27592" s="1">
        <v>27591</v>
      </c>
      <c r="B27592" s="1" t="s">
        <v>27532</v>
      </c>
      <c r="C27592" s="1" t="s">
        <v>60</v>
      </c>
    </row>
    <row r="27593" spans="1:4" x14ac:dyDescent="0.2">
      <c r="A27593" s="1">
        <v>27592</v>
      </c>
      <c r="B27593" s="1" t="s">
        <v>27533</v>
      </c>
      <c r="C27593" s="1" t="s">
        <v>60</v>
      </c>
    </row>
    <row r="27594" spans="1:4" x14ac:dyDescent="0.2">
      <c r="A27594" s="1">
        <v>27593</v>
      </c>
      <c r="B27594" s="1" t="s">
        <v>27534</v>
      </c>
      <c r="C27594" s="1" t="s">
        <v>60</v>
      </c>
    </row>
    <row r="27595" spans="1:4" x14ac:dyDescent="0.2">
      <c r="A27595" s="1">
        <v>27594</v>
      </c>
      <c r="B27595" s="1" t="s">
        <v>27535</v>
      </c>
      <c r="C27595" s="1" t="s">
        <v>60</v>
      </c>
      <c r="D27595" s="1" t="s">
        <v>61</v>
      </c>
    </row>
    <row r="27596" spans="1:4" x14ac:dyDescent="0.2">
      <c r="A27596" s="1">
        <v>27595</v>
      </c>
      <c r="B27596" s="1" t="s">
        <v>27536</v>
      </c>
      <c r="C27596" s="1" t="s">
        <v>60</v>
      </c>
    </row>
    <row r="27597" spans="1:4" x14ac:dyDescent="0.2">
      <c r="A27597" s="1">
        <v>27596</v>
      </c>
      <c r="B27597" s="1" t="s">
        <v>27537</v>
      </c>
      <c r="C27597" s="1" t="s">
        <v>60</v>
      </c>
    </row>
    <row r="27598" spans="1:4" x14ac:dyDescent="0.2">
      <c r="A27598" s="1">
        <v>27597</v>
      </c>
      <c r="B27598" s="1" t="s">
        <v>27538</v>
      </c>
      <c r="C27598" s="1" t="s">
        <v>60</v>
      </c>
    </row>
    <row r="27599" spans="1:4" x14ac:dyDescent="0.2">
      <c r="A27599" s="1">
        <v>27598</v>
      </c>
      <c r="B27599" s="1" t="s">
        <v>27539</v>
      </c>
      <c r="C27599" s="1" t="s">
        <v>60</v>
      </c>
    </row>
    <row r="27600" spans="1:4" x14ac:dyDescent="0.2">
      <c r="A27600" s="1">
        <v>27599</v>
      </c>
      <c r="B27600" s="1" t="s">
        <v>27540</v>
      </c>
      <c r="C27600" s="1" t="s">
        <v>60</v>
      </c>
    </row>
    <row r="27601" spans="1:4" x14ac:dyDescent="0.2">
      <c r="A27601" s="1">
        <v>27600</v>
      </c>
      <c r="B27601" s="1" t="s">
        <v>27541</v>
      </c>
      <c r="C27601" s="1" t="s">
        <v>60</v>
      </c>
    </row>
    <row r="27602" spans="1:4" x14ac:dyDescent="0.2">
      <c r="A27602" s="1">
        <v>27601</v>
      </c>
      <c r="B27602" s="1" t="s">
        <v>27542</v>
      </c>
      <c r="C27602" s="1" t="s">
        <v>60</v>
      </c>
    </row>
    <row r="27603" spans="1:4" x14ac:dyDescent="0.2">
      <c r="A27603" s="1">
        <v>27602</v>
      </c>
      <c r="B27603" s="1" t="s">
        <v>27543</v>
      </c>
      <c r="C27603" s="1" t="s">
        <v>60</v>
      </c>
    </row>
    <row r="27604" spans="1:4" x14ac:dyDescent="0.2">
      <c r="A27604" s="1">
        <v>27603</v>
      </c>
      <c r="B27604" s="1" t="s">
        <v>27544</v>
      </c>
      <c r="C27604" s="1" t="s">
        <v>60</v>
      </c>
    </row>
    <row r="27605" spans="1:4" x14ac:dyDescent="0.2">
      <c r="A27605" s="1">
        <v>27604</v>
      </c>
      <c r="B27605" s="1" t="s">
        <v>27545</v>
      </c>
      <c r="C27605" s="1" t="s">
        <v>60</v>
      </c>
    </row>
    <row r="27606" spans="1:4" x14ac:dyDescent="0.2">
      <c r="A27606" s="1">
        <v>27605</v>
      </c>
      <c r="B27606" s="1" t="s">
        <v>27546</v>
      </c>
      <c r="C27606" s="1" t="s">
        <v>60</v>
      </c>
    </row>
    <row r="27607" spans="1:4" x14ac:dyDescent="0.2">
      <c r="A27607" s="1">
        <v>27606</v>
      </c>
      <c r="B27607" s="1" t="s">
        <v>27547</v>
      </c>
      <c r="C27607" s="1" t="s">
        <v>60</v>
      </c>
    </row>
    <row r="27608" spans="1:4" x14ac:dyDescent="0.2">
      <c r="A27608" s="1">
        <v>27607</v>
      </c>
      <c r="B27608" s="1" t="s">
        <v>27548</v>
      </c>
      <c r="C27608" s="1" t="s">
        <v>60</v>
      </c>
    </row>
    <row r="27609" spans="1:4" x14ac:dyDescent="0.2">
      <c r="A27609" s="1">
        <v>27608</v>
      </c>
      <c r="B27609" s="1" t="s">
        <v>27549</v>
      </c>
      <c r="C27609" s="1" t="s">
        <v>60</v>
      </c>
    </row>
    <row r="27610" spans="1:4" x14ac:dyDescent="0.2">
      <c r="A27610" s="1">
        <v>27609</v>
      </c>
      <c r="B27610" s="1" t="s">
        <v>27550</v>
      </c>
      <c r="C27610" s="1" t="s">
        <v>60</v>
      </c>
    </row>
    <row r="27611" spans="1:4" x14ac:dyDescent="0.2">
      <c r="A27611" s="1">
        <v>27610</v>
      </c>
      <c r="B27611" s="1" t="s">
        <v>27551</v>
      </c>
      <c r="C27611" s="1" t="s">
        <v>60</v>
      </c>
    </row>
    <row r="27612" spans="1:4" x14ac:dyDescent="0.2">
      <c r="A27612" s="1">
        <v>27611</v>
      </c>
      <c r="B27612" s="1" t="s">
        <v>27552</v>
      </c>
      <c r="C27612" s="1" t="s">
        <v>60</v>
      </c>
    </row>
    <row r="27613" spans="1:4" x14ac:dyDescent="0.2">
      <c r="A27613" s="1">
        <v>27612</v>
      </c>
      <c r="B27613" s="1" t="s">
        <v>27553</v>
      </c>
      <c r="C27613" s="1" t="s">
        <v>60</v>
      </c>
      <c r="D27613" s="1" t="s">
        <v>61</v>
      </c>
    </row>
    <row r="27614" spans="1:4" x14ac:dyDescent="0.2">
      <c r="A27614" s="1">
        <v>27613</v>
      </c>
      <c r="B27614" s="1" t="s">
        <v>27554</v>
      </c>
      <c r="C27614" s="1" t="s">
        <v>60</v>
      </c>
    </row>
    <row r="27615" spans="1:4" x14ac:dyDescent="0.2">
      <c r="A27615" s="1">
        <v>27614</v>
      </c>
      <c r="B27615" s="1" t="s">
        <v>27555</v>
      </c>
      <c r="C27615" s="1" t="s">
        <v>60</v>
      </c>
      <c r="D27615" s="1" t="s">
        <v>61</v>
      </c>
    </row>
    <row r="27616" spans="1:4" x14ac:dyDescent="0.2">
      <c r="A27616" s="1">
        <v>27615</v>
      </c>
      <c r="B27616" s="1" t="s">
        <v>27556</v>
      </c>
      <c r="C27616" s="1" t="s">
        <v>60</v>
      </c>
    </row>
    <row r="27617" spans="1:4" x14ac:dyDescent="0.2">
      <c r="A27617" s="1">
        <v>27616</v>
      </c>
      <c r="B27617" s="1" t="s">
        <v>27557</v>
      </c>
      <c r="C27617" s="1" t="s">
        <v>60</v>
      </c>
    </row>
    <row r="27618" spans="1:4" x14ac:dyDescent="0.2">
      <c r="A27618" s="1">
        <v>27617</v>
      </c>
      <c r="B27618" s="1" t="s">
        <v>27558</v>
      </c>
      <c r="C27618" s="1" t="s">
        <v>60</v>
      </c>
      <c r="D27618" s="1" t="s">
        <v>61</v>
      </c>
    </row>
    <row r="27619" spans="1:4" x14ac:dyDescent="0.2">
      <c r="A27619" s="1">
        <v>27618</v>
      </c>
      <c r="B27619" s="1" t="s">
        <v>27559</v>
      </c>
      <c r="C27619" s="1" t="s">
        <v>60</v>
      </c>
    </row>
    <row r="27620" spans="1:4" x14ac:dyDescent="0.2">
      <c r="A27620" s="1">
        <v>27619</v>
      </c>
      <c r="B27620" s="1" t="s">
        <v>27560</v>
      </c>
      <c r="C27620" s="1" t="s">
        <v>60</v>
      </c>
      <c r="D27620" s="1" t="s">
        <v>61</v>
      </c>
    </row>
    <row r="27621" spans="1:4" x14ac:dyDescent="0.2">
      <c r="A27621" s="1">
        <v>27620</v>
      </c>
      <c r="B27621" s="1" t="s">
        <v>27561</v>
      </c>
      <c r="C27621" s="1" t="s">
        <v>60</v>
      </c>
    </row>
    <row r="27622" spans="1:4" x14ac:dyDescent="0.2">
      <c r="A27622" s="1">
        <v>27621</v>
      </c>
      <c r="B27622" s="1" t="s">
        <v>27562</v>
      </c>
      <c r="C27622" s="1" t="s">
        <v>60</v>
      </c>
    </row>
    <row r="27623" spans="1:4" x14ac:dyDescent="0.2">
      <c r="A27623" s="1">
        <v>27622</v>
      </c>
      <c r="B27623" s="1" t="s">
        <v>27563</v>
      </c>
      <c r="C27623" s="1" t="s">
        <v>60</v>
      </c>
    </row>
    <row r="27624" spans="1:4" x14ac:dyDescent="0.2">
      <c r="A27624" s="1">
        <v>27623</v>
      </c>
      <c r="B27624" s="1" t="s">
        <v>27564</v>
      </c>
      <c r="C27624" s="1" t="s">
        <v>60</v>
      </c>
    </row>
    <row r="27625" spans="1:4" x14ac:dyDescent="0.2">
      <c r="A27625" s="1">
        <v>27624</v>
      </c>
      <c r="B27625" s="1" t="s">
        <v>27565</v>
      </c>
      <c r="C27625" s="1" t="s">
        <v>60</v>
      </c>
    </row>
    <row r="27626" spans="1:4" x14ac:dyDescent="0.2">
      <c r="A27626" s="1">
        <v>27625</v>
      </c>
      <c r="B27626" s="1" t="s">
        <v>27566</v>
      </c>
      <c r="C27626" s="1" t="s">
        <v>60</v>
      </c>
    </row>
    <row r="27627" spans="1:4" x14ac:dyDescent="0.2">
      <c r="A27627" s="1">
        <v>27626</v>
      </c>
      <c r="B27627" s="1" t="s">
        <v>27567</v>
      </c>
      <c r="C27627" s="1" t="s">
        <v>60</v>
      </c>
    </row>
    <row r="27628" spans="1:4" x14ac:dyDescent="0.2">
      <c r="A27628" s="1">
        <v>27627</v>
      </c>
      <c r="B27628" s="1" t="s">
        <v>27568</v>
      </c>
      <c r="C27628" s="1" t="s">
        <v>60</v>
      </c>
    </row>
    <row r="27629" spans="1:4" x14ac:dyDescent="0.2">
      <c r="A27629" s="1">
        <v>27628</v>
      </c>
      <c r="B27629" s="1" t="s">
        <v>27569</v>
      </c>
      <c r="C27629" s="1" t="s">
        <v>60</v>
      </c>
    </row>
    <row r="27630" spans="1:4" x14ac:dyDescent="0.2">
      <c r="A27630" s="1">
        <v>27629</v>
      </c>
      <c r="B27630" s="1" t="s">
        <v>27570</v>
      </c>
      <c r="C27630" s="1" t="s">
        <v>60</v>
      </c>
    </row>
    <row r="27631" spans="1:4" x14ac:dyDescent="0.2">
      <c r="A27631" s="1">
        <v>27630</v>
      </c>
      <c r="B27631" s="1" t="s">
        <v>27571</v>
      </c>
      <c r="C27631" s="1" t="s">
        <v>60</v>
      </c>
    </row>
    <row r="27632" spans="1:4" x14ac:dyDescent="0.2">
      <c r="A27632" s="1">
        <v>27631</v>
      </c>
      <c r="B27632" s="1" t="s">
        <v>27572</v>
      </c>
      <c r="C27632" s="1" t="s">
        <v>60</v>
      </c>
    </row>
    <row r="27633" spans="1:4" x14ac:dyDescent="0.2">
      <c r="A27633" s="1">
        <v>27632</v>
      </c>
      <c r="B27633" s="1" t="s">
        <v>27573</v>
      </c>
      <c r="C27633" s="1" t="s">
        <v>60</v>
      </c>
    </row>
    <row r="27634" spans="1:4" x14ac:dyDescent="0.2">
      <c r="A27634" s="1">
        <v>27633</v>
      </c>
      <c r="B27634" s="1" t="s">
        <v>27574</v>
      </c>
      <c r="C27634" s="1" t="s">
        <v>60</v>
      </c>
    </row>
    <row r="27635" spans="1:4" x14ac:dyDescent="0.2">
      <c r="A27635" s="1">
        <v>27634</v>
      </c>
      <c r="B27635" s="1" t="s">
        <v>27575</v>
      </c>
      <c r="C27635" s="1" t="s">
        <v>60</v>
      </c>
      <c r="D27635" s="1" t="s">
        <v>61</v>
      </c>
    </row>
    <row r="27636" spans="1:4" x14ac:dyDescent="0.2">
      <c r="A27636" s="1">
        <v>27635</v>
      </c>
      <c r="B27636" s="1" t="s">
        <v>27576</v>
      </c>
      <c r="C27636" s="1" t="s">
        <v>60</v>
      </c>
    </row>
    <row r="27637" spans="1:4" x14ac:dyDescent="0.2">
      <c r="A27637" s="1">
        <v>27636</v>
      </c>
      <c r="B27637" s="1" t="s">
        <v>27577</v>
      </c>
      <c r="C27637" s="1" t="s">
        <v>60</v>
      </c>
      <c r="D27637" s="1" t="s">
        <v>61</v>
      </c>
    </row>
    <row r="27638" spans="1:4" x14ac:dyDescent="0.2">
      <c r="A27638" s="1">
        <v>27637</v>
      </c>
      <c r="B27638" s="1" t="s">
        <v>27578</v>
      </c>
      <c r="C27638" s="1" t="s">
        <v>60</v>
      </c>
    </row>
    <row r="27639" spans="1:4" x14ac:dyDescent="0.2">
      <c r="A27639" s="1">
        <v>27638</v>
      </c>
      <c r="B27639" s="1" t="s">
        <v>27579</v>
      </c>
      <c r="C27639" s="1" t="s">
        <v>60</v>
      </c>
    </row>
    <row r="27640" spans="1:4" x14ac:dyDescent="0.2">
      <c r="A27640" s="1">
        <v>27639</v>
      </c>
      <c r="B27640" s="1" t="s">
        <v>27580</v>
      </c>
      <c r="C27640" s="1" t="s">
        <v>60</v>
      </c>
    </row>
    <row r="27641" spans="1:4" x14ac:dyDescent="0.2">
      <c r="A27641" s="1">
        <v>27640</v>
      </c>
      <c r="B27641" s="1" t="s">
        <v>27581</v>
      </c>
      <c r="C27641" s="1" t="s">
        <v>60</v>
      </c>
    </row>
    <row r="27642" spans="1:4" x14ac:dyDescent="0.2">
      <c r="A27642" s="1">
        <v>27641</v>
      </c>
      <c r="B27642" s="1" t="s">
        <v>27582</v>
      </c>
      <c r="C27642" s="1" t="s">
        <v>60</v>
      </c>
    </row>
    <row r="27643" spans="1:4" x14ac:dyDescent="0.2">
      <c r="A27643" s="1">
        <v>27642</v>
      </c>
      <c r="B27643" s="1" t="s">
        <v>27583</v>
      </c>
      <c r="C27643" s="1" t="s">
        <v>60</v>
      </c>
    </row>
    <row r="27644" spans="1:4" x14ac:dyDescent="0.2">
      <c r="A27644" s="1">
        <v>27643</v>
      </c>
      <c r="B27644" s="1" t="s">
        <v>27584</v>
      </c>
      <c r="C27644" s="1" t="s">
        <v>60</v>
      </c>
    </row>
    <row r="27645" spans="1:4" x14ac:dyDescent="0.2">
      <c r="A27645" s="1">
        <v>27644</v>
      </c>
      <c r="B27645" s="1" t="s">
        <v>27585</v>
      </c>
      <c r="C27645" s="1" t="s">
        <v>60</v>
      </c>
    </row>
    <row r="27646" spans="1:4" x14ac:dyDescent="0.2">
      <c r="A27646" s="1">
        <v>27645</v>
      </c>
      <c r="B27646" s="1" t="s">
        <v>27586</v>
      </c>
      <c r="C27646" s="1" t="s">
        <v>60</v>
      </c>
      <c r="D27646" s="1" t="s">
        <v>61</v>
      </c>
    </row>
    <row r="27647" spans="1:4" x14ac:dyDescent="0.2">
      <c r="A27647" s="1">
        <v>27646</v>
      </c>
      <c r="B27647" s="1" t="s">
        <v>27587</v>
      </c>
      <c r="C27647" s="1" t="s">
        <v>60</v>
      </c>
    </row>
    <row r="27648" spans="1:4" x14ac:dyDescent="0.2">
      <c r="A27648" s="1">
        <v>27647</v>
      </c>
      <c r="B27648" s="1" t="s">
        <v>27588</v>
      </c>
      <c r="C27648" s="1" t="s">
        <v>60</v>
      </c>
    </row>
    <row r="27649" spans="1:4" x14ac:dyDescent="0.2">
      <c r="A27649" s="1">
        <v>27648</v>
      </c>
      <c r="B27649" s="1" t="s">
        <v>27589</v>
      </c>
      <c r="C27649" s="1" t="s">
        <v>60</v>
      </c>
    </row>
    <row r="27650" spans="1:4" x14ac:dyDescent="0.2">
      <c r="A27650" s="1">
        <v>27649</v>
      </c>
      <c r="B27650" s="1" t="s">
        <v>27590</v>
      </c>
      <c r="C27650" s="1" t="s">
        <v>60</v>
      </c>
    </row>
    <row r="27651" spans="1:4" x14ac:dyDescent="0.2">
      <c r="A27651" s="1">
        <v>27650</v>
      </c>
      <c r="B27651" s="1" t="s">
        <v>27591</v>
      </c>
      <c r="C27651" s="1" t="s">
        <v>60</v>
      </c>
      <c r="D27651" s="1" t="s">
        <v>61</v>
      </c>
    </row>
    <row r="27652" spans="1:4" x14ac:dyDescent="0.2">
      <c r="A27652" s="1">
        <v>27651</v>
      </c>
      <c r="B27652" s="1" t="s">
        <v>27592</v>
      </c>
      <c r="C27652" s="1" t="s">
        <v>60</v>
      </c>
      <c r="D27652" s="1" t="s">
        <v>61</v>
      </c>
    </row>
    <row r="27653" spans="1:4" x14ac:dyDescent="0.2">
      <c r="A27653" s="1">
        <v>27652</v>
      </c>
      <c r="B27653" s="1" t="s">
        <v>27593</v>
      </c>
      <c r="C27653" s="1" t="s">
        <v>60</v>
      </c>
    </row>
    <row r="27654" spans="1:4" x14ac:dyDescent="0.2">
      <c r="A27654" s="1">
        <v>27653</v>
      </c>
      <c r="B27654" s="1" t="s">
        <v>27594</v>
      </c>
      <c r="C27654" s="1" t="s">
        <v>60</v>
      </c>
    </row>
    <row r="27655" spans="1:4" x14ac:dyDescent="0.2">
      <c r="A27655" s="1">
        <v>27654</v>
      </c>
      <c r="B27655" s="1" t="s">
        <v>27595</v>
      </c>
      <c r="C27655" s="1" t="s">
        <v>60</v>
      </c>
    </row>
    <row r="27656" spans="1:4" x14ac:dyDescent="0.2">
      <c r="A27656" s="1">
        <v>27655</v>
      </c>
      <c r="B27656" s="1" t="s">
        <v>27596</v>
      </c>
      <c r="C27656" s="1" t="s">
        <v>60</v>
      </c>
    </row>
    <row r="27657" spans="1:4" x14ac:dyDescent="0.2">
      <c r="A27657" s="1">
        <v>27656</v>
      </c>
      <c r="B27657" s="1" t="s">
        <v>27597</v>
      </c>
      <c r="C27657" s="1" t="s">
        <v>60</v>
      </c>
    </row>
    <row r="27658" spans="1:4" x14ac:dyDescent="0.2">
      <c r="A27658" s="1">
        <v>27657</v>
      </c>
      <c r="B27658" s="1" t="s">
        <v>27598</v>
      </c>
      <c r="C27658" s="1" t="s">
        <v>60</v>
      </c>
    </row>
    <row r="27659" spans="1:4" x14ac:dyDescent="0.2">
      <c r="A27659" s="1">
        <v>27658</v>
      </c>
      <c r="B27659" s="1" t="s">
        <v>27599</v>
      </c>
      <c r="C27659" s="1" t="s">
        <v>60</v>
      </c>
    </row>
    <row r="27660" spans="1:4" x14ac:dyDescent="0.2">
      <c r="A27660" s="1">
        <v>27659</v>
      </c>
      <c r="B27660" s="1" t="s">
        <v>27600</v>
      </c>
      <c r="C27660" s="1" t="s">
        <v>60</v>
      </c>
    </row>
    <row r="27661" spans="1:4" x14ac:dyDescent="0.2">
      <c r="A27661" s="1">
        <v>27660</v>
      </c>
      <c r="B27661" s="1" t="s">
        <v>27601</v>
      </c>
      <c r="C27661" s="1" t="s">
        <v>60</v>
      </c>
      <c r="D27661" s="1" t="s">
        <v>61</v>
      </c>
    </row>
    <row r="27662" spans="1:4" x14ac:dyDescent="0.2">
      <c r="A27662" s="1">
        <v>27661</v>
      </c>
      <c r="B27662" s="1" t="s">
        <v>27602</v>
      </c>
      <c r="C27662" s="1" t="s">
        <v>60</v>
      </c>
    </row>
    <row r="27663" spans="1:4" x14ac:dyDescent="0.2">
      <c r="A27663" s="1">
        <v>27662</v>
      </c>
      <c r="B27663" s="1" t="s">
        <v>27603</v>
      </c>
      <c r="C27663" s="1" t="s">
        <v>60</v>
      </c>
    </row>
    <row r="27664" spans="1:4" x14ac:dyDescent="0.2">
      <c r="A27664" s="1">
        <v>27663</v>
      </c>
      <c r="B27664" s="1" t="s">
        <v>27604</v>
      </c>
      <c r="C27664" s="1" t="s">
        <v>60</v>
      </c>
    </row>
    <row r="27665" spans="1:4" x14ac:dyDescent="0.2">
      <c r="A27665" s="1">
        <v>27664</v>
      </c>
      <c r="B27665" s="1" t="s">
        <v>27605</v>
      </c>
      <c r="C27665" s="1" t="s">
        <v>60</v>
      </c>
    </row>
    <row r="27666" spans="1:4" x14ac:dyDescent="0.2">
      <c r="A27666" s="1">
        <v>27665</v>
      </c>
      <c r="B27666" s="1" t="s">
        <v>27606</v>
      </c>
      <c r="C27666" s="1" t="s">
        <v>60</v>
      </c>
    </row>
    <row r="27667" spans="1:4" x14ac:dyDescent="0.2">
      <c r="A27667" s="1">
        <v>27666</v>
      </c>
      <c r="B27667" s="1" t="s">
        <v>27607</v>
      </c>
      <c r="C27667" s="1" t="s">
        <v>60</v>
      </c>
    </row>
    <row r="27668" spans="1:4" x14ac:dyDescent="0.2">
      <c r="A27668" s="1">
        <v>27667</v>
      </c>
      <c r="B27668" s="1" t="s">
        <v>27608</v>
      </c>
      <c r="C27668" s="1" t="s">
        <v>5</v>
      </c>
    </row>
    <row r="27669" spans="1:4" x14ac:dyDescent="0.2">
      <c r="A27669" s="1">
        <v>27668</v>
      </c>
      <c r="B27669" s="1" t="s">
        <v>27609</v>
      </c>
      <c r="C27669" s="1" t="s">
        <v>60</v>
      </c>
    </row>
    <row r="27670" spans="1:4" x14ac:dyDescent="0.2">
      <c r="A27670" s="1">
        <v>27669</v>
      </c>
      <c r="B27670" s="1" t="s">
        <v>27610</v>
      </c>
      <c r="C27670" s="1" t="s">
        <v>60</v>
      </c>
    </row>
    <row r="27671" spans="1:4" x14ac:dyDescent="0.2">
      <c r="A27671" s="1">
        <v>27670</v>
      </c>
      <c r="B27671" s="1" t="s">
        <v>27611</v>
      </c>
      <c r="C27671" s="1" t="s">
        <v>60</v>
      </c>
    </row>
    <row r="27672" spans="1:4" x14ac:dyDescent="0.2">
      <c r="A27672" s="1">
        <v>27671</v>
      </c>
      <c r="B27672" s="1" t="s">
        <v>27612</v>
      </c>
      <c r="C27672" s="1" t="s">
        <v>60</v>
      </c>
    </row>
    <row r="27673" spans="1:4" x14ac:dyDescent="0.2">
      <c r="A27673" s="1">
        <v>27672</v>
      </c>
      <c r="B27673" s="1" t="s">
        <v>27613</v>
      </c>
      <c r="C27673" s="1" t="s">
        <v>60</v>
      </c>
      <c r="D27673" s="1" t="s">
        <v>61</v>
      </c>
    </row>
    <row r="27674" spans="1:4" x14ac:dyDescent="0.2">
      <c r="A27674" s="1">
        <v>27673</v>
      </c>
      <c r="B27674" s="1" t="s">
        <v>27614</v>
      </c>
      <c r="C27674" s="1" t="s">
        <v>60</v>
      </c>
    </row>
    <row r="27675" spans="1:4" x14ac:dyDescent="0.2">
      <c r="A27675" s="1">
        <v>27674</v>
      </c>
      <c r="B27675" s="1" t="s">
        <v>27615</v>
      </c>
      <c r="C27675" s="1" t="s">
        <v>60</v>
      </c>
    </row>
    <row r="27676" spans="1:4" x14ac:dyDescent="0.2">
      <c r="A27676" s="1">
        <v>27675</v>
      </c>
      <c r="B27676" s="1" t="s">
        <v>27616</v>
      </c>
      <c r="C27676" s="1" t="s">
        <v>5</v>
      </c>
    </row>
    <row r="27677" spans="1:4" x14ac:dyDescent="0.2">
      <c r="A27677" s="1">
        <v>27676</v>
      </c>
      <c r="B27677" s="1" t="s">
        <v>27617</v>
      </c>
      <c r="C27677" s="1" t="s">
        <v>60</v>
      </c>
    </row>
    <row r="27678" spans="1:4" x14ac:dyDescent="0.2">
      <c r="A27678" s="1">
        <v>27677</v>
      </c>
      <c r="B27678" s="1" t="s">
        <v>27618</v>
      </c>
      <c r="C27678" s="1" t="s">
        <v>60</v>
      </c>
    </row>
    <row r="27679" spans="1:4" x14ac:dyDescent="0.2">
      <c r="A27679" s="1">
        <v>27678</v>
      </c>
      <c r="B27679" s="1" t="s">
        <v>27619</v>
      </c>
      <c r="C27679" s="1" t="s">
        <v>60</v>
      </c>
    </row>
    <row r="27680" spans="1:4" x14ac:dyDescent="0.2">
      <c r="A27680" s="1">
        <v>27679</v>
      </c>
      <c r="B27680" s="1" t="s">
        <v>27620</v>
      </c>
      <c r="C27680" s="1" t="s">
        <v>60</v>
      </c>
    </row>
    <row r="27681" spans="1:3" x14ac:dyDescent="0.2">
      <c r="A27681" s="1">
        <v>27680</v>
      </c>
      <c r="B27681" s="1" t="s">
        <v>27621</v>
      </c>
      <c r="C27681" s="1" t="s">
        <v>60</v>
      </c>
    </row>
    <row r="27682" spans="1:3" x14ac:dyDescent="0.2">
      <c r="A27682" s="1">
        <v>27681</v>
      </c>
      <c r="B27682" s="1" t="s">
        <v>27622</v>
      </c>
      <c r="C27682" s="1" t="s">
        <v>60</v>
      </c>
    </row>
    <row r="27683" spans="1:3" x14ac:dyDescent="0.2">
      <c r="A27683" s="1">
        <v>27682</v>
      </c>
      <c r="B27683" s="1" t="s">
        <v>27623</v>
      </c>
      <c r="C27683" s="1" t="s">
        <v>60</v>
      </c>
    </row>
    <row r="27684" spans="1:3" x14ac:dyDescent="0.2">
      <c r="A27684" s="1">
        <v>27683</v>
      </c>
      <c r="B27684" s="1" t="s">
        <v>27624</v>
      </c>
      <c r="C27684" s="1" t="s">
        <v>60</v>
      </c>
    </row>
    <row r="27685" spans="1:3" x14ac:dyDescent="0.2">
      <c r="A27685" s="1">
        <v>27684</v>
      </c>
      <c r="B27685" s="1" t="s">
        <v>27625</v>
      </c>
      <c r="C27685" s="1" t="s">
        <v>60</v>
      </c>
    </row>
    <row r="27686" spans="1:3" x14ac:dyDescent="0.2">
      <c r="A27686" s="1">
        <v>27685</v>
      </c>
      <c r="B27686" s="1" t="s">
        <v>27626</v>
      </c>
      <c r="C27686" s="1" t="s">
        <v>60</v>
      </c>
    </row>
    <row r="27687" spans="1:3" x14ac:dyDescent="0.2">
      <c r="A27687" s="1">
        <v>27686</v>
      </c>
      <c r="B27687" s="1" t="s">
        <v>27627</v>
      </c>
      <c r="C27687" s="1" t="s">
        <v>60</v>
      </c>
    </row>
    <row r="27688" spans="1:3" x14ac:dyDescent="0.2">
      <c r="A27688" s="1">
        <v>27687</v>
      </c>
      <c r="B27688" s="1" t="s">
        <v>27628</v>
      </c>
      <c r="C27688" s="1" t="s">
        <v>5</v>
      </c>
    </row>
    <row r="27689" spans="1:3" x14ac:dyDescent="0.2">
      <c r="A27689" s="1">
        <v>27688</v>
      </c>
      <c r="B27689" s="1" t="s">
        <v>27629</v>
      </c>
      <c r="C27689" s="1" t="s">
        <v>60</v>
      </c>
    </row>
    <row r="27690" spans="1:3" x14ac:dyDescent="0.2">
      <c r="A27690" s="1">
        <v>27689</v>
      </c>
      <c r="B27690" s="1" t="s">
        <v>27630</v>
      </c>
      <c r="C27690" s="1" t="s">
        <v>5</v>
      </c>
    </row>
    <row r="27691" spans="1:3" x14ac:dyDescent="0.2">
      <c r="A27691" s="1">
        <v>27690</v>
      </c>
      <c r="B27691" s="1" t="s">
        <v>27631</v>
      </c>
      <c r="C27691" s="1" t="s">
        <v>60</v>
      </c>
    </row>
    <row r="27692" spans="1:3" x14ac:dyDescent="0.2">
      <c r="A27692" s="1">
        <v>27691</v>
      </c>
      <c r="B27692" s="1" t="s">
        <v>27632</v>
      </c>
      <c r="C27692" s="1" t="s">
        <v>60</v>
      </c>
    </row>
    <row r="27693" spans="1:3" x14ac:dyDescent="0.2">
      <c r="A27693" s="1">
        <v>27692</v>
      </c>
      <c r="B27693" s="1" t="s">
        <v>27633</v>
      </c>
      <c r="C27693" s="1" t="s">
        <v>60</v>
      </c>
    </row>
    <row r="27694" spans="1:3" x14ac:dyDescent="0.2">
      <c r="A27694" s="1">
        <v>27693</v>
      </c>
      <c r="B27694" s="1" t="s">
        <v>27634</v>
      </c>
      <c r="C27694" s="1" t="s">
        <v>60</v>
      </c>
    </row>
    <row r="27695" spans="1:3" x14ac:dyDescent="0.2">
      <c r="A27695" s="1">
        <v>27694</v>
      </c>
      <c r="B27695" s="1" t="s">
        <v>27635</v>
      </c>
      <c r="C27695" s="1" t="s">
        <v>60</v>
      </c>
    </row>
    <row r="27696" spans="1:3" x14ac:dyDescent="0.2">
      <c r="A27696" s="1">
        <v>27695</v>
      </c>
      <c r="B27696" s="1" t="s">
        <v>27636</v>
      </c>
      <c r="C27696" s="1" t="s">
        <v>60</v>
      </c>
    </row>
    <row r="27697" spans="1:3" x14ac:dyDescent="0.2">
      <c r="A27697" s="1">
        <v>27696</v>
      </c>
      <c r="B27697" s="1" t="s">
        <v>27637</v>
      </c>
      <c r="C27697" s="1" t="s">
        <v>60</v>
      </c>
    </row>
    <row r="27698" spans="1:3" x14ac:dyDescent="0.2">
      <c r="A27698" s="1">
        <v>27697</v>
      </c>
      <c r="B27698" s="1" t="s">
        <v>27638</v>
      </c>
      <c r="C27698" s="1" t="s">
        <v>60</v>
      </c>
    </row>
    <row r="27699" spans="1:3" x14ac:dyDescent="0.2">
      <c r="A27699" s="1">
        <v>27698</v>
      </c>
      <c r="B27699" s="1" t="s">
        <v>27639</v>
      </c>
      <c r="C27699" s="1" t="s">
        <v>60</v>
      </c>
    </row>
    <row r="27700" spans="1:3" x14ac:dyDescent="0.2">
      <c r="A27700" s="1">
        <v>27699</v>
      </c>
      <c r="B27700" s="1" t="s">
        <v>27640</v>
      </c>
      <c r="C27700" s="1" t="s">
        <v>60</v>
      </c>
    </row>
    <row r="27701" spans="1:3" x14ac:dyDescent="0.2">
      <c r="A27701" s="1">
        <v>27700</v>
      </c>
      <c r="B27701" s="1" t="s">
        <v>27641</v>
      </c>
      <c r="C27701" s="1" t="s">
        <v>60</v>
      </c>
    </row>
    <row r="27702" spans="1:3" x14ac:dyDescent="0.2">
      <c r="A27702" s="1">
        <v>27701</v>
      </c>
      <c r="B27702" s="1" t="s">
        <v>27642</v>
      </c>
      <c r="C27702" s="1" t="s">
        <v>60</v>
      </c>
    </row>
    <row r="27703" spans="1:3" x14ac:dyDescent="0.2">
      <c r="A27703" s="1">
        <v>27702</v>
      </c>
      <c r="B27703" s="1" t="s">
        <v>27643</v>
      </c>
      <c r="C27703" s="1" t="s">
        <v>60</v>
      </c>
    </row>
    <row r="27704" spans="1:3" x14ac:dyDescent="0.2">
      <c r="A27704" s="1">
        <v>27703</v>
      </c>
      <c r="B27704" s="1" t="s">
        <v>27644</v>
      </c>
      <c r="C27704" s="1" t="s">
        <v>60</v>
      </c>
    </row>
    <row r="27705" spans="1:3" x14ac:dyDescent="0.2">
      <c r="A27705" s="1">
        <v>27704</v>
      </c>
      <c r="B27705" s="1" t="s">
        <v>27645</v>
      </c>
      <c r="C27705" s="1" t="s">
        <v>60</v>
      </c>
    </row>
    <row r="27706" spans="1:3" x14ac:dyDescent="0.2">
      <c r="A27706" s="1">
        <v>27705</v>
      </c>
      <c r="B27706" s="1" t="s">
        <v>27646</v>
      </c>
      <c r="C27706" s="1" t="s">
        <v>60</v>
      </c>
    </row>
    <row r="27707" spans="1:3" x14ac:dyDescent="0.2">
      <c r="A27707" s="1">
        <v>27706</v>
      </c>
      <c r="B27707" s="1" t="s">
        <v>27647</v>
      </c>
      <c r="C27707" s="1" t="s">
        <v>60</v>
      </c>
    </row>
    <row r="27708" spans="1:3" x14ac:dyDescent="0.2">
      <c r="A27708" s="1">
        <v>27707</v>
      </c>
      <c r="B27708" s="1" t="s">
        <v>27648</v>
      </c>
      <c r="C27708" s="1" t="s">
        <v>60</v>
      </c>
    </row>
    <row r="27709" spans="1:3" x14ac:dyDescent="0.2">
      <c r="A27709" s="1">
        <v>27708</v>
      </c>
      <c r="B27709" s="1" t="s">
        <v>27649</v>
      </c>
      <c r="C27709" s="1" t="s">
        <v>60</v>
      </c>
    </row>
    <row r="27710" spans="1:3" x14ac:dyDescent="0.2">
      <c r="A27710" s="1">
        <v>27709</v>
      </c>
      <c r="B27710" s="1" t="s">
        <v>27650</v>
      </c>
      <c r="C27710" s="1" t="s">
        <v>60</v>
      </c>
    </row>
    <row r="27711" spans="1:3" x14ac:dyDescent="0.2">
      <c r="A27711" s="1">
        <v>27710</v>
      </c>
      <c r="B27711" s="1" t="s">
        <v>27651</v>
      </c>
      <c r="C27711" s="1" t="s">
        <v>60</v>
      </c>
    </row>
    <row r="27712" spans="1:3" x14ac:dyDescent="0.2">
      <c r="A27712" s="1">
        <v>27711</v>
      </c>
      <c r="B27712" s="1" t="s">
        <v>27652</v>
      </c>
      <c r="C27712" s="1" t="s">
        <v>60</v>
      </c>
    </row>
    <row r="27713" spans="1:4" x14ac:dyDescent="0.2">
      <c r="A27713" s="1">
        <v>27712</v>
      </c>
      <c r="B27713" s="1" t="s">
        <v>27653</v>
      </c>
      <c r="C27713" s="1" t="s">
        <v>60</v>
      </c>
    </row>
    <row r="27714" spans="1:4" x14ac:dyDescent="0.2">
      <c r="A27714" s="1">
        <v>27713</v>
      </c>
      <c r="B27714" s="1" t="s">
        <v>27654</v>
      </c>
      <c r="C27714" s="1" t="s">
        <v>60</v>
      </c>
    </row>
    <row r="27715" spans="1:4" x14ac:dyDescent="0.2">
      <c r="A27715" s="1">
        <v>27714</v>
      </c>
      <c r="B27715" s="1" t="s">
        <v>27655</v>
      </c>
      <c r="C27715" s="1" t="s">
        <v>60</v>
      </c>
    </row>
    <row r="27716" spans="1:4" x14ac:dyDescent="0.2">
      <c r="A27716" s="1">
        <v>27715</v>
      </c>
      <c r="B27716" s="1" t="s">
        <v>27656</v>
      </c>
      <c r="C27716" s="1" t="s">
        <v>60</v>
      </c>
      <c r="D27716" s="1" t="s">
        <v>61</v>
      </c>
    </row>
    <row r="27717" spans="1:4" x14ac:dyDescent="0.2">
      <c r="A27717" s="1">
        <v>27716</v>
      </c>
      <c r="B27717" s="1" t="s">
        <v>27657</v>
      </c>
      <c r="C27717" s="1" t="s">
        <v>60</v>
      </c>
    </row>
    <row r="27718" spans="1:4" x14ac:dyDescent="0.2">
      <c r="A27718" s="1">
        <v>27717</v>
      </c>
      <c r="B27718" s="1" t="s">
        <v>27658</v>
      </c>
      <c r="C27718" s="1" t="s">
        <v>60</v>
      </c>
    </row>
    <row r="27719" spans="1:4" x14ac:dyDescent="0.2">
      <c r="A27719" s="1">
        <v>27718</v>
      </c>
      <c r="B27719" s="1" t="s">
        <v>27659</v>
      </c>
      <c r="C27719" s="1" t="s">
        <v>60</v>
      </c>
    </row>
    <row r="27720" spans="1:4" x14ac:dyDescent="0.2">
      <c r="A27720" s="1">
        <v>27719</v>
      </c>
      <c r="B27720" s="1" t="s">
        <v>27660</v>
      </c>
      <c r="C27720" s="1" t="s">
        <v>60</v>
      </c>
    </row>
    <row r="27721" spans="1:4" x14ac:dyDescent="0.2">
      <c r="A27721" s="1">
        <v>27720</v>
      </c>
      <c r="B27721" s="1" t="s">
        <v>27661</v>
      </c>
      <c r="C27721" s="1" t="s">
        <v>60</v>
      </c>
    </row>
    <row r="27722" spans="1:4" x14ac:dyDescent="0.2">
      <c r="A27722" s="1">
        <v>27721</v>
      </c>
      <c r="B27722" s="1" t="s">
        <v>27662</v>
      </c>
      <c r="C27722" s="1" t="s">
        <v>60</v>
      </c>
    </row>
    <row r="27723" spans="1:4" x14ac:dyDescent="0.2">
      <c r="A27723" s="1">
        <v>27722</v>
      </c>
      <c r="B27723" s="1" t="s">
        <v>27663</v>
      </c>
      <c r="C27723" s="1" t="s">
        <v>60</v>
      </c>
      <c r="D27723" s="1" t="s">
        <v>61</v>
      </c>
    </row>
    <row r="27724" spans="1:4" x14ac:dyDescent="0.2">
      <c r="A27724" s="1">
        <v>27723</v>
      </c>
      <c r="B27724" s="1" t="s">
        <v>27664</v>
      </c>
      <c r="C27724" s="1" t="s">
        <v>60</v>
      </c>
    </row>
    <row r="27725" spans="1:4" x14ac:dyDescent="0.2">
      <c r="A27725" s="1">
        <v>27724</v>
      </c>
      <c r="B27725" s="1" t="s">
        <v>27665</v>
      </c>
      <c r="C27725" s="1" t="s">
        <v>60</v>
      </c>
    </row>
    <row r="27726" spans="1:4" x14ac:dyDescent="0.2">
      <c r="A27726" s="1">
        <v>27725</v>
      </c>
      <c r="B27726" s="1" t="s">
        <v>27666</v>
      </c>
      <c r="C27726" s="1" t="s">
        <v>60</v>
      </c>
    </row>
    <row r="27727" spans="1:4" x14ac:dyDescent="0.2">
      <c r="A27727" s="1">
        <v>27726</v>
      </c>
      <c r="B27727" s="1" t="s">
        <v>27667</v>
      </c>
      <c r="C27727" s="1" t="s">
        <v>60</v>
      </c>
    </row>
    <row r="27728" spans="1:4" x14ac:dyDescent="0.2">
      <c r="A27728" s="1">
        <v>27727</v>
      </c>
      <c r="B27728" s="1" t="s">
        <v>27668</v>
      </c>
      <c r="C27728" s="1" t="s">
        <v>60</v>
      </c>
    </row>
    <row r="27729" spans="1:3" x14ac:dyDescent="0.2">
      <c r="A27729" s="1">
        <v>27728</v>
      </c>
      <c r="B27729" s="1" t="s">
        <v>27669</v>
      </c>
      <c r="C27729" s="1" t="s">
        <v>60</v>
      </c>
    </row>
    <row r="27730" spans="1:3" x14ac:dyDescent="0.2">
      <c r="A27730" s="1">
        <v>27729</v>
      </c>
      <c r="B27730" s="1" t="s">
        <v>27670</v>
      </c>
      <c r="C27730" s="1" t="s">
        <v>60</v>
      </c>
    </row>
    <row r="27731" spans="1:3" x14ac:dyDescent="0.2">
      <c r="A27731" s="1">
        <v>27730</v>
      </c>
      <c r="B27731" s="1" t="s">
        <v>27671</v>
      </c>
      <c r="C27731" s="1" t="s">
        <v>60</v>
      </c>
    </row>
    <row r="27732" spans="1:3" x14ac:dyDescent="0.2">
      <c r="A27732" s="1">
        <v>27731</v>
      </c>
      <c r="B27732" s="1" t="s">
        <v>27672</v>
      </c>
      <c r="C27732" s="1" t="s">
        <v>5</v>
      </c>
    </row>
    <row r="27733" spans="1:3" x14ac:dyDescent="0.2">
      <c r="A27733" s="1">
        <v>27732</v>
      </c>
      <c r="B27733" s="1" t="s">
        <v>27673</v>
      </c>
      <c r="C27733" s="1" t="s">
        <v>60</v>
      </c>
    </row>
    <row r="27734" spans="1:3" x14ac:dyDescent="0.2">
      <c r="A27734" s="1">
        <v>27733</v>
      </c>
      <c r="B27734" s="1" t="s">
        <v>27674</v>
      </c>
      <c r="C27734" s="1" t="s">
        <v>60</v>
      </c>
    </row>
    <row r="27735" spans="1:3" x14ac:dyDescent="0.2">
      <c r="A27735" s="1">
        <v>27734</v>
      </c>
      <c r="B27735" s="1" t="s">
        <v>27675</v>
      </c>
      <c r="C27735" s="1" t="s">
        <v>60</v>
      </c>
    </row>
    <row r="27736" spans="1:3" x14ac:dyDescent="0.2">
      <c r="A27736" s="1">
        <v>27735</v>
      </c>
      <c r="B27736" s="1" t="s">
        <v>27676</v>
      </c>
      <c r="C27736" s="1" t="s">
        <v>60</v>
      </c>
    </row>
    <row r="27737" spans="1:3" x14ac:dyDescent="0.2">
      <c r="A27737" s="1">
        <v>27736</v>
      </c>
      <c r="B27737" s="1" t="s">
        <v>27677</v>
      </c>
      <c r="C27737" s="1" t="s">
        <v>60</v>
      </c>
    </row>
    <row r="27738" spans="1:3" x14ac:dyDescent="0.2">
      <c r="A27738" s="1">
        <v>27737</v>
      </c>
      <c r="B27738" s="1" t="s">
        <v>27678</v>
      </c>
      <c r="C27738" s="1" t="s">
        <v>60</v>
      </c>
    </row>
    <row r="27739" spans="1:3" x14ac:dyDescent="0.2">
      <c r="A27739" s="1">
        <v>27738</v>
      </c>
      <c r="B27739" s="1" t="s">
        <v>27679</v>
      </c>
      <c r="C27739" s="1" t="s">
        <v>60</v>
      </c>
    </row>
    <row r="27740" spans="1:3" x14ac:dyDescent="0.2">
      <c r="A27740" s="1">
        <v>27739</v>
      </c>
      <c r="B27740" s="1" t="s">
        <v>27680</v>
      </c>
      <c r="C27740" s="1" t="s">
        <v>60</v>
      </c>
    </row>
    <row r="27741" spans="1:3" x14ac:dyDescent="0.2">
      <c r="A27741" s="1">
        <v>27740</v>
      </c>
      <c r="B27741" s="1" t="s">
        <v>27681</v>
      </c>
      <c r="C27741" s="1" t="s">
        <v>60</v>
      </c>
    </row>
    <row r="27742" spans="1:3" x14ac:dyDescent="0.2">
      <c r="A27742" s="1">
        <v>27741</v>
      </c>
      <c r="B27742" s="1" t="s">
        <v>27682</v>
      </c>
      <c r="C27742" s="1" t="s">
        <v>60</v>
      </c>
    </row>
    <row r="27743" spans="1:3" x14ac:dyDescent="0.2">
      <c r="A27743" s="1">
        <v>27742</v>
      </c>
      <c r="B27743" s="1" t="s">
        <v>27683</v>
      </c>
      <c r="C27743" s="1" t="s">
        <v>60</v>
      </c>
    </row>
    <row r="27744" spans="1:3" x14ac:dyDescent="0.2">
      <c r="A27744" s="1">
        <v>27743</v>
      </c>
      <c r="B27744" s="1" t="s">
        <v>27684</v>
      </c>
      <c r="C27744" s="1" t="s">
        <v>60</v>
      </c>
    </row>
    <row r="27745" spans="1:4" x14ac:dyDescent="0.2">
      <c r="A27745" s="1">
        <v>27744</v>
      </c>
      <c r="B27745" s="1" t="s">
        <v>27685</v>
      </c>
      <c r="C27745" s="1" t="s">
        <v>60</v>
      </c>
    </row>
    <row r="27746" spans="1:4" x14ac:dyDescent="0.2">
      <c r="A27746" s="1">
        <v>27745</v>
      </c>
      <c r="B27746" s="1" t="s">
        <v>27686</v>
      </c>
      <c r="C27746" s="1" t="s">
        <v>60</v>
      </c>
    </row>
    <row r="27747" spans="1:4" x14ac:dyDescent="0.2">
      <c r="A27747" s="1">
        <v>27746</v>
      </c>
      <c r="B27747" s="1" t="s">
        <v>27687</v>
      </c>
      <c r="C27747" s="1" t="s">
        <v>60</v>
      </c>
    </row>
    <row r="27748" spans="1:4" x14ac:dyDescent="0.2">
      <c r="A27748" s="1">
        <v>27747</v>
      </c>
      <c r="B27748" s="1" t="s">
        <v>27688</v>
      </c>
      <c r="C27748" s="1" t="s">
        <v>60</v>
      </c>
    </row>
    <row r="27749" spans="1:4" x14ac:dyDescent="0.2">
      <c r="A27749" s="1">
        <v>27748</v>
      </c>
      <c r="B27749" s="1" t="s">
        <v>27689</v>
      </c>
      <c r="C27749" s="1" t="s">
        <v>60</v>
      </c>
    </row>
    <row r="27750" spans="1:4" x14ac:dyDescent="0.2">
      <c r="A27750" s="1">
        <v>27749</v>
      </c>
      <c r="B27750" s="1" t="s">
        <v>27690</v>
      </c>
      <c r="C27750" s="1" t="s">
        <v>60</v>
      </c>
    </row>
    <row r="27751" spans="1:4" x14ac:dyDescent="0.2">
      <c r="A27751" s="1">
        <v>27750</v>
      </c>
      <c r="B27751" s="1" t="s">
        <v>27691</v>
      </c>
      <c r="C27751" s="1" t="s">
        <v>60</v>
      </c>
    </row>
    <row r="27752" spans="1:4" x14ac:dyDescent="0.2">
      <c r="A27752" s="1">
        <v>27751</v>
      </c>
      <c r="B27752" s="1" t="s">
        <v>27692</v>
      </c>
      <c r="C27752" s="1" t="s">
        <v>60</v>
      </c>
    </row>
    <row r="27753" spans="1:4" x14ac:dyDescent="0.2">
      <c r="A27753" s="1">
        <v>27752</v>
      </c>
      <c r="B27753" s="1" t="s">
        <v>27693</v>
      </c>
      <c r="C27753" s="1" t="s">
        <v>5</v>
      </c>
    </row>
    <row r="27754" spans="1:4" x14ac:dyDescent="0.2">
      <c r="A27754" s="1">
        <v>27753</v>
      </c>
      <c r="B27754" s="1" t="s">
        <v>27694</v>
      </c>
      <c r="C27754" s="1" t="s">
        <v>60</v>
      </c>
    </row>
    <row r="27755" spans="1:4" x14ac:dyDescent="0.2">
      <c r="A27755" s="1">
        <v>27754</v>
      </c>
      <c r="B27755" s="1" t="s">
        <v>27695</v>
      </c>
      <c r="C27755" s="1" t="s">
        <v>60</v>
      </c>
    </row>
    <row r="27756" spans="1:4" x14ac:dyDescent="0.2">
      <c r="A27756" s="1">
        <v>27755</v>
      </c>
      <c r="B27756" s="1" t="s">
        <v>27696</v>
      </c>
      <c r="C27756" s="1" t="s">
        <v>60</v>
      </c>
    </row>
    <row r="27757" spans="1:4" x14ac:dyDescent="0.2">
      <c r="A27757" s="1">
        <v>27756</v>
      </c>
      <c r="B27757" s="1" t="s">
        <v>27697</v>
      </c>
      <c r="C27757" s="1" t="s">
        <v>60</v>
      </c>
      <c r="D27757" s="1" t="s">
        <v>61</v>
      </c>
    </row>
    <row r="27758" spans="1:4" x14ac:dyDescent="0.2">
      <c r="A27758" s="1">
        <v>27757</v>
      </c>
      <c r="B27758" s="1" t="s">
        <v>27698</v>
      </c>
      <c r="C27758" s="1" t="s">
        <v>60</v>
      </c>
    </row>
    <row r="27759" spans="1:4" x14ac:dyDescent="0.2">
      <c r="A27759" s="1">
        <v>27758</v>
      </c>
      <c r="B27759" s="1" t="s">
        <v>27699</v>
      </c>
      <c r="C27759" s="1" t="s">
        <v>60</v>
      </c>
    </row>
    <row r="27760" spans="1:4" x14ac:dyDescent="0.2">
      <c r="A27760" s="1">
        <v>27759</v>
      </c>
      <c r="B27760" s="1" t="s">
        <v>27700</v>
      </c>
      <c r="C27760" s="1" t="s">
        <v>60</v>
      </c>
    </row>
    <row r="27761" spans="1:4" x14ac:dyDescent="0.2">
      <c r="A27761" s="1">
        <v>27760</v>
      </c>
      <c r="B27761" s="1" t="s">
        <v>27701</v>
      </c>
      <c r="C27761" s="1" t="s">
        <v>60</v>
      </c>
    </row>
    <row r="27762" spans="1:4" x14ac:dyDescent="0.2">
      <c r="A27762" s="1">
        <v>27761</v>
      </c>
      <c r="B27762" s="1" t="s">
        <v>27702</v>
      </c>
      <c r="C27762" s="1" t="s">
        <v>60</v>
      </c>
    </row>
    <row r="27763" spans="1:4" x14ac:dyDescent="0.2">
      <c r="A27763" s="1">
        <v>27762</v>
      </c>
      <c r="B27763" s="1" t="s">
        <v>27703</v>
      </c>
      <c r="C27763" s="1" t="s">
        <v>60</v>
      </c>
    </row>
    <row r="27764" spans="1:4" x14ac:dyDescent="0.2">
      <c r="A27764" s="1">
        <v>27763</v>
      </c>
      <c r="B27764" s="1" t="s">
        <v>27704</v>
      </c>
      <c r="C27764" s="1" t="s">
        <v>60</v>
      </c>
    </row>
    <row r="27765" spans="1:4" x14ac:dyDescent="0.2">
      <c r="A27765" s="1">
        <v>27764</v>
      </c>
      <c r="B27765" s="1" t="s">
        <v>27705</v>
      </c>
      <c r="C27765" s="1" t="s">
        <v>60</v>
      </c>
    </row>
    <row r="27766" spans="1:4" x14ac:dyDescent="0.2">
      <c r="A27766" s="1">
        <v>27765</v>
      </c>
      <c r="B27766" s="1" t="s">
        <v>27706</v>
      </c>
      <c r="C27766" s="1" t="s">
        <v>60</v>
      </c>
      <c r="D27766" s="1" t="s">
        <v>61</v>
      </c>
    </row>
    <row r="27767" spans="1:4" x14ac:dyDescent="0.2">
      <c r="A27767" s="1">
        <v>27766</v>
      </c>
      <c r="B27767" s="1" t="s">
        <v>27707</v>
      </c>
      <c r="C27767" s="1" t="s">
        <v>60</v>
      </c>
    </row>
    <row r="27768" spans="1:4" x14ac:dyDescent="0.2">
      <c r="A27768" s="1">
        <v>27767</v>
      </c>
      <c r="B27768" s="1" t="s">
        <v>27708</v>
      </c>
      <c r="C27768" s="1" t="s">
        <v>60</v>
      </c>
    </row>
    <row r="27769" spans="1:4" x14ac:dyDescent="0.2">
      <c r="A27769" s="1">
        <v>27768</v>
      </c>
      <c r="B27769" s="1" t="s">
        <v>27709</v>
      </c>
      <c r="C27769" s="1" t="s">
        <v>60</v>
      </c>
    </row>
    <row r="27770" spans="1:4" x14ac:dyDescent="0.2">
      <c r="A27770" s="1">
        <v>27769</v>
      </c>
      <c r="B27770" s="1" t="s">
        <v>27710</v>
      </c>
      <c r="C27770" s="1" t="s">
        <v>60</v>
      </c>
    </row>
    <row r="27771" spans="1:4" x14ac:dyDescent="0.2">
      <c r="A27771" s="1">
        <v>27770</v>
      </c>
      <c r="B27771" s="1" t="s">
        <v>27711</v>
      </c>
      <c r="C27771" s="1" t="s">
        <v>60</v>
      </c>
      <c r="D27771" s="1" t="s">
        <v>61</v>
      </c>
    </row>
    <row r="27772" spans="1:4" x14ac:dyDescent="0.2">
      <c r="A27772" s="1">
        <v>27771</v>
      </c>
      <c r="B27772" s="1" t="s">
        <v>27712</v>
      </c>
      <c r="C27772" s="1" t="s">
        <v>60</v>
      </c>
    </row>
    <row r="27773" spans="1:4" x14ac:dyDescent="0.2">
      <c r="A27773" s="1">
        <v>27772</v>
      </c>
      <c r="B27773" s="1" t="s">
        <v>27713</v>
      </c>
      <c r="C27773" s="1" t="s">
        <v>60</v>
      </c>
    </row>
    <row r="27774" spans="1:4" x14ac:dyDescent="0.2">
      <c r="A27774" s="1">
        <v>27773</v>
      </c>
      <c r="B27774" s="1" t="s">
        <v>27714</v>
      </c>
      <c r="C27774" s="1" t="s">
        <v>5</v>
      </c>
    </row>
    <row r="27775" spans="1:4" x14ac:dyDescent="0.2">
      <c r="A27775" s="1">
        <v>27774</v>
      </c>
      <c r="B27775" s="1" t="s">
        <v>27715</v>
      </c>
      <c r="C27775" s="1" t="s">
        <v>60</v>
      </c>
    </row>
    <row r="27776" spans="1:4" x14ac:dyDescent="0.2">
      <c r="A27776" s="1">
        <v>27775</v>
      </c>
      <c r="B27776" s="1" t="s">
        <v>27716</v>
      </c>
      <c r="C27776" s="1" t="s">
        <v>60</v>
      </c>
    </row>
    <row r="27777" spans="1:3" x14ac:dyDescent="0.2">
      <c r="A27777" s="1">
        <v>27776</v>
      </c>
      <c r="B27777" s="1" t="s">
        <v>27717</v>
      </c>
      <c r="C27777" s="1" t="s">
        <v>60</v>
      </c>
    </row>
    <row r="27778" spans="1:3" x14ac:dyDescent="0.2">
      <c r="A27778" s="1">
        <v>27777</v>
      </c>
      <c r="B27778" s="1" t="s">
        <v>27718</v>
      </c>
      <c r="C27778" s="1" t="s">
        <v>60</v>
      </c>
    </row>
    <row r="27779" spans="1:3" x14ac:dyDescent="0.2">
      <c r="A27779" s="1">
        <v>27778</v>
      </c>
      <c r="B27779" s="1" t="s">
        <v>27719</v>
      </c>
      <c r="C27779" s="1" t="s">
        <v>60</v>
      </c>
    </row>
    <row r="27780" spans="1:3" x14ac:dyDescent="0.2">
      <c r="A27780" s="1">
        <v>27779</v>
      </c>
      <c r="B27780" s="1" t="s">
        <v>27720</v>
      </c>
      <c r="C27780" s="1" t="s">
        <v>60</v>
      </c>
    </row>
    <row r="27781" spans="1:3" x14ac:dyDescent="0.2">
      <c r="A27781" s="1">
        <v>27780</v>
      </c>
      <c r="B27781" s="1" t="s">
        <v>27721</v>
      </c>
      <c r="C27781" s="1" t="s">
        <v>60</v>
      </c>
    </row>
    <row r="27782" spans="1:3" x14ac:dyDescent="0.2">
      <c r="A27782" s="1">
        <v>27781</v>
      </c>
      <c r="B27782" s="1" t="s">
        <v>27722</v>
      </c>
      <c r="C27782" s="1" t="s">
        <v>60</v>
      </c>
    </row>
    <row r="27783" spans="1:3" x14ac:dyDescent="0.2">
      <c r="A27783" s="1">
        <v>27782</v>
      </c>
      <c r="B27783" s="1" t="s">
        <v>27723</v>
      </c>
      <c r="C27783" s="1" t="s">
        <v>60</v>
      </c>
    </row>
    <row r="27784" spans="1:3" x14ac:dyDescent="0.2">
      <c r="A27784" s="1">
        <v>27783</v>
      </c>
      <c r="B27784" s="1" t="s">
        <v>27724</v>
      </c>
      <c r="C27784" s="1" t="s">
        <v>60</v>
      </c>
    </row>
    <row r="27785" spans="1:3" x14ac:dyDescent="0.2">
      <c r="A27785" s="1">
        <v>27784</v>
      </c>
      <c r="B27785" s="1" t="s">
        <v>27725</v>
      </c>
      <c r="C27785" s="1" t="s">
        <v>60</v>
      </c>
    </row>
    <row r="27786" spans="1:3" x14ac:dyDescent="0.2">
      <c r="A27786" s="1">
        <v>27785</v>
      </c>
      <c r="B27786" s="1" t="s">
        <v>27726</v>
      </c>
      <c r="C27786" s="1" t="s">
        <v>60</v>
      </c>
    </row>
    <row r="27787" spans="1:3" x14ac:dyDescent="0.2">
      <c r="A27787" s="1">
        <v>27786</v>
      </c>
      <c r="B27787" s="1" t="s">
        <v>27727</v>
      </c>
      <c r="C27787" s="1" t="s">
        <v>60</v>
      </c>
    </row>
    <row r="27788" spans="1:3" x14ac:dyDescent="0.2">
      <c r="A27788" s="1">
        <v>27787</v>
      </c>
      <c r="B27788" s="1" t="s">
        <v>27728</v>
      </c>
      <c r="C27788" s="1" t="s">
        <v>60</v>
      </c>
    </row>
    <row r="27789" spans="1:3" x14ac:dyDescent="0.2">
      <c r="A27789" s="1">
        <v>27788</v>
      </c>
      <c r="B27789" s="1" t="s">
        <v>27729</v>
      </c>
      <c r="C27789" s="1" t="s">
        <v>60</v>
      </c>
    </row>
    <row r="27790" spans="1:3" x14ac:dyDescent="0.2">
      <c r="A27790" s="1">
        <v>27789</v>
      </c>
      <c r="B27790" s="1" t="s">
        <v>27730</v>
      </c>
      <c r="C27790" s="1" t="s">
        <v>60</v>
      </c>
    </row>
    <row r="27791" spans="1:3" x14ac:dyDescent="0.2">
      <c r="A27791" s="1">
        <v>27790</v>
      </c>
      <c r="B27791" s="1" t="s">
        <v>27731</v>
      </c>
      <c r="C27791" s="1" t="s">
        <v>60</v>
      </c>
    </row>
    <row r="27792" spans="1:3" x14ac:dyDescent="0.2">
      <c r="A27792" s="1">
        <v>27791</v>
      </c>
      <c r="B27792" s="1" t="s">
        <v>27732</v>
      </c>
      <c r="C27792" s="1" t="s">
        <v>60</v>
      </c>
    </row>
    <row r="27793" spans="1:4" x14ac:dyDescent="0.2">
      <c r="A27793" s="1">
        <v>27792</v>
      </c>
      <c r="B27793" s="1" t="s">
        <v>27733</v>
      </c>
      <c r="C27793" s="1" t="s">
        <v>60</v>
      </c>
    </row>
    <row r="27794" spans="1:4" x14ac:dyDescent="0.2">
      <c r="A27794" s="1">
        <v>27793</v>
      </c>
      <c r="B27794" s="1" t="s">
        <v>27734</v>
      </c>
      <c r="C27794" s="1" t="s">
        <v>60</v>
      </c>
    </row>
    <row r="27795" spans="1:4" x14ac:dyDescent="0.2">
      <c r="A27795" s="1">
        <v>27794</v>
      </c>
      <c r="B27795" s="1" t="s">
        <v>27735</v>
      </c>
      <c r="C27795" s="1" t="s">
        <v>60</v>
      </c>
    </row>
    <row r="27796" spans="1:4" x14ac:dyDescent="0.2">
      <c r="A27796" s="1">
        <v>27795</v>
      </c>
      <c r="B27796" s="1" t="s">
        <v>27736</v>
      </c>
      <c r="C27796" s="1" t="s">
        <v>60</v>
      </c>
      <c r="D27796" s="1" t="s">
        <v>61</v>
      </c>
    </row>
    <row r="27797" spans="1:4" x14ac:dyDescent="0.2">
      <c r="A27797" s="1">
        <v>27796</v>
      </c>
      <c r="B27797" s="1" t="s">
        <v>27737</v>
      </c>
      <c r="C27797" s="1" t="s">
        <v>60</v>
      </c>
    </row>
    <row r="27798" spans="1:4" x14ac:dyDescent="0.2">
      <c r="A27798" s="1">
        <v>27797</v>
      </c>
      <c r="B27798" s="1" t="s">
        <v>27738</v>
      </c>
      <c r="C27798" s="1" t="s">
        <v>60</v>
      </c>
    </row>
    <row r="27799" spans="1:4" x14ac:dyDescent="0.2">
      <c r="A27799" s="1">
        <v>27798</v>
      </c>
      <c r="B27799" s="1" t="s">
        <v>27739</v>
      </c>
      <c r="C27799" s="1" t="s">
        <v>60</v>
      </c>
    </row>
    <row r="27800" spans="1:4" x14ac:dyDescent="0.2">
      <c r="A27800" s="1">
        <v>27799</v>
      </c>
      <c r="B27800" s="1" t="s">
        <v>27740</v>
      </c>
      <c r="C27800" s="1" t="s">
        <v>60</v>
      </c>
    </row>
    <row r="27801" spans="1:4" x14ac:dyDescent="0.2">
      <c r="A27801" s="1">
        <v>27800</v>
      </c>
      <c r="B27801" s="1" t="s">
        <v>27741</v>
      </c>
      <c r="C27801" s="1" t="s">
        <v>60</v>
      </c>
    </row>
    <row r="27802" spans="1:4" x14ac:dyDescent="0.2">
      <c r="A27802" s="1">
        <v>27801</v>
      </c>
      <c r="B27802" s="1" t="s">
        <v>27742</v>
      </c>
      <c r="C27802" s="1" t="s">
        <v>60</v>
      </c>
    </row>
    <row r="27803" spans="1:4" x14ac:dyDescent="0.2">
      <c r="A27803" s="1">
        <v>27802</v>
      </c>
      <c r="B27803" s="1" t="s">
        <v>27743</v>
      </c>
      <c r="C27803" s="1" t="s">
        <v>60</v>
      </c>
    </row>
    <row r="27804" spans="1:4" x14ac:dyDescent="0.2">
      <c r="A27804" s="1">
        <v>27803</v>
      </c>
      <c r="B27804" s="1" t="s">
        <v>27744</v>
      </c>
      <c r="C27804" s="1" t="s">
        <v>60</v>
      </c>
    </row>
    <row r="27805" spans="1:4" x14ac:dyDescent="0.2">
      <c r="A27805" s="1">
        <v>27804</v>
      </c>
      <c r="B27805" s="1" t="s">
        <v>27745</v>
      </c>
      <c r="C27805" s="1" t="s">
        <v>60</v>
      </c>
    </row>
    <row r="27806" spans="1:4" x14ac:dyDescent="0.2">
      <c r="A27806" s="1">
        <v>27805</v>
      </c>
      <c r="B27806" s="1" t="s">
        <v>27746</v>
      </c>
      <c r="C27806" s="1" t="s">
        <v>60</v>
      </c>
    </row>
    <row r="27807" spans="1:4" x14ac:dyDescent="0.2">
      <c r="A27807" s="1">
        <v>27806</v>
      </c>
      <c r="B27807" s="1" t="s">
        <v>27747</v>
      </c>
      <c r="C27807" s="1" t="s">
        <v>60</v>
      </c>
    </row>
    <row r="27808" spans="1:4" x14ac:dyDescent="0.2">
      <c r="A27808" s="1">
        <v>27807</v>
      </c>
      <c r="B27808" s="1" t="s">
        <v>27748</v>
      </c>
      <c r="C27808" s="1" t="s">
        <v>60</v>
      </c>
    </row>
    <row r="27809" spans="1:3" x14ac:dyDescent="0.2">
      <c r="A27809" s="1">
        <v>27808</v>
      </c>
      <c r="B27809" s="1" t="s">
        <v>27749</v>
      </c>
      <c r="C27809" s="1" t="s">
        <v>60</v>
      </c>
    </row>
    <row r="27810" spans="1:3" x14ac:dyDescent="0.2">
      <c r="A27810" s="1">
        <v>27809</v>
      </c>
      <c r="B27810" s="1" t="s">
        <v>27750</v>
      </c>
      <c r="C27810" s="1" t="s">
        <v>60</v>
      </c>
    </row>
    <row r="27811" spans="1:3" x14ac:dyDescent="0.2">
      <c r="A27811" s="1">
        <v>27810</v>
      </c>
      <c r="B27811" s="1" t="s">
        <v>27751</v>
      </c>
      <c r="C27811" s="1" t="s">
        <v>60</v>
      </c>
    </row>
    <row r="27812" spans="1:3" x14ac:dyDescent="0.2">
      <c r="A27812" s="1">
        <v>27811</v>
      </c>
      <c r="B27812" s="1" t="s">
        <v>27752</v>
      </c>
      <c r="C27812" s="1" t="s">
        <v>60</v>
      </c>
    </row>
    <row r="27813" spans="1:3" x14ac:dyDescent="0.2">
      <c r="A27813" s="1">
        <v>27812</v>
      </c>
      <c r="B27813" s="1" t="s">
        <v>27753</v>
      </c>
      <c r="C27813" s="1" t="s">
        <v>60</v>
      </c>
    </row>
    <row r="27814" spans="1:3" x14ac:dyDescent="0.2">
      <c r="A27814" s="1">
        <v>27813</v>
      </c>
      <c r="B27814" s="1" t="s">
        <v>27754</v>
      </c>
      <c r="C27814" s="1" t="s">
        <v>60</v>
      </c>
    </row>
    <row r="27815" spans="1:3" x14ac:dyDescent="0.2">
      <c r="A27815" s="1">
        <v>27814</v>
      </c>
      <c r="B27815" s="1" t="s">
        <v>27755</v>
      </c>
      <c r="C27815" s="1" t="s">
        <v>60</v>
      </c>
    </row>
    <row r="27816" spans="1:3" x14ac:dyDescent="0.2">
      <c r="A27816" s="1">
        <v>27815</v>
      </c>
      <c r="B27816" s="1" t="s">
        <v>27756</v>
      </c>
      <c r="C27816" s="1" t="s">
        <v>60</v>
      </c>
    </row>
    <row r="27817" spans="1:3" x14ac:dyDescent="0.2">
      <c r="A27817" s="1">
        <v>27816</v>
      </c>
      <c r="B27817" s="1" t="s">
        <v>27757</v>
      </c>
      <c r="C27817" s="1" t="s">
        <v>60</v>
      </c>
    </row>
    <row r="27818" spans="1:3" x14ac:dyDescent="0.2">
      <c r="A27818" s="1">
        <v>27817</v>
      </c>
      <c r="B27818" s="1" t="s">
        <v>27758</v>
      </c>
      <c r="C27818" s="1" t="s">
        <v>60</v>
      </c>
    </row>
    <row r="27819" spans="1:3" x14ac:dyDescent="0.2">
      <c r="A27819" s="1">
        <v>27818</v>
      </c>
      <c r="B27819" s="1" t="s">
        <v>27759</v>
      </c>
      <c r="C27819" s="1" t="s">
        <v>60</v>
      </c>
    </row>
    <row r="27820" spans="1:3" x14ac:dyDescent="0.2">
      <c r="A27820" s="1">
        <v>27819</v>
      </c>
      <c r="B27820" s="1" t="s">
        <v>27760</v>
      </c>
      <c r="C27820" s="1" t="s">
        <v>60</v>
      </c>
    </row>
    <row r="27821" spans="1:3" x14ac:dyDescent="0.2">
      <c r="A27821" s="1">
        <v>27820</v>
      </c>
      <c r="B27821" s="1" t="s">
        <v>27761</v>
      </c>
      <c r="C27821" s="1" t="s">
        <v>60</v>
      </c>
    </row>
    <row r="27822" spans="1:3" x14ac:dyDescent="0.2">
      <c r="A27822" s="1">
        <v>27821</v>
      </c>
      <c r="B27822" s="1" t="s">
        <v>27762</v>
      </c>
      <c r="C27822" s="1" t="s">
        <v>60</v>
      </c>
    </row>
    <row r="27823" spans="1:3" x14ac:dyDescent="0.2">
      <c r="A27823" s="1">
        <v>27822</v>
      </c>
      <c r="B27823" s="1" t="s">
        <v>27763</v>
      </c>
      <c r="C27823" s="1" t="s">
        <v>60</v>
      </c>
    </row>
    <row r="27824" spans="1:3" x14ac:dyDescent="0.2">
      <c r="A27824" s="1">
        <v>27823</v>
      </c>
      <c r="B27824" s="1" t="s">
        <v>27764</v>
      </c>
      <c r="C27824" s="1" t="s">
        <v>60</v>
      </c>
    </row>
    <row r="27825" spans="1:4" x14ac:dyDescent="0.2">
      <c r="A27825" s="1">
        <v>27824</v>
      </c>
      <c r="B27825" s="1" t="s">
        <v>27765</v>
      </c>
      <c r="C27825" s="1" t="s">
        <v>60</v>
      </c>
    </row>
    <row r="27826" spans="1:4" x14ac:dyDescent="0.2">
      <c r="A27826" s="1">
        <v>27825</v>
      </c>
      <c r="B27826" s="1" t="s">
        <v>27766</v>
      </c>
      <c r="C27826" s="1" t="s">
        <v>60</v>
      </c>
    </row>
    <row r="27827" spans="1:4" x14ac:dyDescent="0.2">
      <c r="A27827" s="1">
        <v>27826</v>
      </c>
      <c r="B27827" s="1" t="s">
        <v>27767</v>
      </c>
      <c r="C27827" s="1" t="s">
        <v>60</v>
      </c>
    </row>
    <row r="27828" spans="1:4" x14ac:dyDescent="0.2">
      <c r="A27828" s="1">
        <v>27827</v>
      </c>
      <c r="B27828" s="1" t="s">
        <v>27768</v>
      </c>
      <c r="C27828" s="1" t="s">
        <v>60</v>
      </c>
    </row>
    <row r="27829" spans="1:4" x14ac:dyDescent="0.2">
      <c r="A27829" s="1">
        <v>27828</v>
      </c>
      <c r="B27829" s="1" t="s">
        <v>27769</v>
      </c>
      <c r="C27829" s="1" t="s">
        <v>60</v>
      </c>
    </row>
    <row r="27830" spans="1:4" x14ac:dyDescent="0.2">
      <c r="A27830" s="1">
        <v>27829</v>
      </c>
      <c r="B27830" s="1" t="s">
        <v>27770</v>
      </c>
      <c r="C27830" s="1" t="s">
        <v>60</v>
      </c>
    </row>
    <row r="27831" spans="1:4" x14ac:dyDescent="0.2">
      <c r="A27831" s="1">
        <v>27830</v>
      </c>
      <c r="B27831" s="1" t="s">
        <v>27771</v>
      </c>
      <c r="C27831" s="1" t="s">
        <v>60</v>
      </c>
    </row>
    <row r="27832" spans="1:4" x14ac:dyDescent="0.2">
      <c r="A27832" s="1">
        <v>27831</v>
      </c>
      <c r="B27832" s="1" t="s">
        <v>27772</v>
      </c>
      <c r="C27832" s="1" t="s">
        <v>60</v>
      </c>
    </row>
    <row r="27833" spans="1:4" x14ac:dyDescent="0.2">
      <c r="A27833" s="1">
        <v>27832</v>
      </c>
      <c r="B27833" s="1" t="s">
        <v>27773</v>
      </c>
      <c r="C27833" s="1" t="s">
        <v>60</v>
      </c>
    </row>
    <row r="27834" spans="1:4" x14ac:dyDescent="0.2">
      <c r="A27834" s="1">
        <v>27833</v>
      </c>
      <c r="B27834" s="1" t="s">
        <v>27774</v>
      </c>
      <c r="C27834" s="1" t="s">
        <v>60</v>
      </c>
    </row>
    <row r="27835" spans="1:4" x14ac:dyDescent="0.2">
      <c r="A27835" s="1">
        <v>27834</v>
      </c>
      <c r="B27835" s="1" t="s">
        <v>27775</v>
      </c>
      <c r="C27835" s="1" t="s">
        <v>60</v>
      </c>
    </row>
    <row r="27836" spans="1:4" x14ac:dyDescent="0.2">
      <c r="A27836" s="1">
        <v>27835</v>
      </c>
      <c r="B27836" s="1" t="s">
        <v>27776</v>
      </c>
      <c r="C27836" s="1" t="s">
        <v>60</v>
      </c>
    </row>
    <row r="27837" spans="1:4" x14ac:dyDescent="0.2">
      <c r="A27837" s="1">
        <v>27836</v>
      </c>
      <c r="B27837" s="1" t="s">
        <v>27777</v>
      </c>
      <c r="C27837" s="1" t="s">
        <v>60</v>
      </c>
      <c r="D27837" s="1" t="s">
        <v>61</v>
      </c>
    </row>
    <row r="27838" spans="1:4" x14ac:dyDescent="0.2">
      <c r="A27838" s="1">
        <v>27837</v>
      </c>
      <c r="B27838" s="1" t="s">
        <v>27778</v>
      </c>
      <c r="C27838" s="1" t="s">
        <v>60</v>
      </c>
    </row>
    <row r="27839" spans="1:4" x14ac:dyDescent="0.2">
      <c r="A27839" s="1">
        <v>27838</v>
      </c>
      <c r="B27839" s="1" t="s">
        <v>27779</v>
      </c>
      <c r="C27839" s="1" t="s">
        <v>60</v>
      </c>
    </row>
    <row r="27840" spans="1:4" x14ac:dyDescent="0.2">
      <c r="A27840" s="1">
        <v>27839</v>
      </c>
      <c r="B27840" s="1" t="s">
        <v>27780</v>
      </c>
      <c r="C27840" s="1" t="s">
        <v>60</v>
      </c>
    </row>
    <row r="27841" spans="1:3" x14ac:dyDescent="0.2">
      <c r="A27841" s="1">
        <v>27840</v>
      </c>
      <c r="B27841" s="1" t="s">
        <v>27781</v>
      </c>
      <c r="C27841" s="1" t="s">
        <v>60</v>
      </c>
    </row>
    <row r="27842" spans="1:3" x14ac:dyDescent="0.2">
      <c r="A27842" s="1">
        <v>27841</v>
      </c>
      <c r="B27842" s="1" t="s">
        <v>27782</v>
      </c>
      <c r="C27842" s="1" t="s">
        <v>60</v>
      </c>
    </row>
    <row r="27843" spans="1:3" x14ac:dyDescent="0.2">
      <c r="A27843" s="1">
        <v>27842</v>
      </c>
      <c r="B27843" s="1" t="s">
        <v>27783</v>
      </c>
      <c r="C27843" s="1" t="s">
        <v>60</v>
      </c>
    </row>
    <row r="27844" spans="1:3" x14ac:dyDescent="0.2">
      <c r="A27844" s="1">
        <v>27843</v>
      </c>
      <c r="B27844" s="1" t="s">
        <v>27784</v>
      </c>
      <c r="C27844" s="1" t="s">
        <v>60</v>
      </c>
    </row>
    <row r="27845" spans="1:3" x14ac:dyDescent="0.2">
      <c r="A27845" s="1">
        <v>27844</v>
      </c>
      <c r="B27845" s="1" t="s">
        <v>27785</v>
      </c>
      <c r="C27845" s="1" t="s">
        <v>60</v>
      </c>
    </row>
    <row r="27846" spans="1:3" x14ac:dyDescent="0.2">
      <c r="A27846" s="1">
        <v>27845</v>
      </c>
      <c r="B27846" s="1" t="s">
        <v>27786</v>
      </c>
      <c r="C27846" s="1" t="s">
        <v>60</v>
      </c>
    </row>
    <row r="27847" spans="1:3" x14ac:dyDescent="0.2">
      <c r="A27847" s="1">
        <v>27846</v>
      </c>
      <c r="B27847" s="1" t="s">
        <v>27787</v>
      </c>
      <c r="C27847" s="1" t="s">
        <v>60</v>
      </c>
    </row>
    <row r="27848" spans="1:3" x14ac:dyDescent="0.2">
      <c r="A27848" s="1">
        <v>27847</v>
      </c>
      <c r="B27848" s="1" t="s">
        <v>27788</v>
      </c>
      <c r="C27848" s="1" t="s">
        <v>60</v>
      </c>
    </row>
    <row r="27849" spans="1:3" x14ac:dyDescent="0.2">
      <c r="A27849" s="1">
        <v>27848</v>
      </c>
      <c r="B27849" s="1" t="s">
        <v>27789</v>
      </c>
      <c r="C27849" s="1" t="s">
        <v>60</v>
      </c>
    </row>
    <row r="27850" spans="1:3" x14ac:dyDescent="0.2">
      <c r="A27850" s="1">
        <v>27849</v>
      </c>
      <c r="B27850" s="1" t="s">
        <v>27790</v>
      </c>
      <c r="C27850" s="1" t="s">
        <v>60</v>
      </c>
    </row>
    <row r="27851" spans="1:3" x14ac:dyDescent="0.2">
      <c r="A27851" s="1">
        <v>27850</v>
      </c>
      <c r="B27851" s="1" t="s">
        <v>27791</v>
      </c>
      <c r="C27851" s="1" t="s">
        <v>60</v>
      </c>
    </row>
    <row r="27852" spans="1:3" x14ac:dyDescent="0.2">
      <c r="A27852" s="1">
        <v>27851</v>
      </c>
      <c r="B27852" s="1" t="s">
        <v>27792</v>
      </c>
      <c r="C27852" s="1" t="s">
        <v>60</v>
      </c>
    </row>
    <row r="27853" spans="1:3" x14ac:dyDescent="0.2">
      <c r="A27853" s="1">
        <v>27852</v>
      </c>
      <c r="B27853" s="1" t="s">
        <v>27793</v>
      </c>
      <c r="C27853" s="1" t="s">
        <v>60</v>
      </c>
    </row>
    <row r="27854" spans="1:3" x14ac:dyDescent="0.2">
      <c r="A27854" s="1">
        <v>27853</v>
      </c>
      <c r="B27854" s="1" t="s">
        <v>27794</v>
      </c>
      <c r="C27854" s="1" t="s">
        <v>60</v>
      </c>
    </row>
    <row r="27855" spans="1:3" x14ac:dyDescent="0.2">
      <c r="A27855" s="1">
        <v>27854</v>
      </c>
      <c r="B27855" s="1" t="s">
        <v>27795</v>
      </c>
      <c r="C27855" s="1" t="s">
        <v>60</v>
      </c>
    </row>
    <row r="27856" spans="1:3" x14ac:dyDescent="0.2">
      <c r="A27856" s="1">
        <v>27855</v>
      </c>
      <c r="B27856" s="1" t="s">
        <v>27796</v>
      </c>
      <c r="C27856" s="1" t="s">
        <v>60</v>
      </c>
    </row>
    <row r="27857" spans="1:3" x14ac:dyDescent="0.2">
      <c r="A27857" s="1">
        <v>27856</v>
      </c>
      <c r="B27857" s="1" t="s">
        <v>27797</v>
      </c>
      <c r="C27857" s="1" t="s">
        <v>60</v>
      </c>
    </row>
    <row r="27858" spans="1:3" x14ac:dyDescent="0.2">
      <c r="A27858" s="1">
        <v>27857</v>
      </c>
      <c r="B27858" s="1" t="s">
        <v>27798</v>
      </c>
      <c r="C27858" s="1" t="s">
        <v>60</v>
      </c>
    </row>
    <row r="27859" spans="1:3" x14ac:dyDescent="0.2">
      <c r="A27859" s="1">
        <v>27858</v>
      </c>
      <c r="B27859" s="1" t="s">
        <v>27799</v>
      </c>
      <c r="C27859" s="1" t="s">
        <v>60</v>
      </c>
    </row>
    <row r="27860" spans="1:3" x14ac:dyDescent="0.2">
      <c r="A27860" s="1">
        <v>27859</v>
      </c>
      <c r="B27860" s="1" t="s">
        <v>27800</v>
      </c>
      <c r="C27860" s="1" t="s">
        <v>60</v>
      </c>
    </row>
    <row r="27861" spans="1:3" x14ac:dyDescent="0.2">
      <c r="A27861" s="1">
        <v>27860</v>
      </c>
      <c r="B27861" s="1" t="s">
        <v>27801</v>
      </c>
      <c r="C27861" s="1" t="s">
        <v>60</v>
      </c>
    </row>
    <row r="27862" spans="1:3" x14ac:dyDescent="0.2">
      <c r="A27862" s="1">
        <v>27861</v>
      </c>
      <c r="B27862" s="1" t="s">
        <v>27802</v>
      </c>
      <c r="C27862" s="1" t="s">
        <v>60</v>
      </c>
    </row>
    <row r="27863" spans="1:3" x14ac:dyDescent="0.2">
      <c r="A27863" s="1">
        <v>27862</v>
      </c>
      <c r="B27863" s="1" t="s">
        <v>27803</v>
      </c>
      <c r="C27863" s="1" t="s">
        <v>60</v>
      </c>
    </row>
    <row r="27864" spans="1:3" x14ac:dyDescent="0.2">
      <c r="A27864" s="1">
        <v>27863</v>
      </c>
      <c r="B27864" s="1" t="s">
        <v>27804</v>
      </c>
      <c r="C27864" s="1" t="s">
        <v>60</v>
      </c>
    </row>
    <row r="27865" spans="1:3" x14ac:dyDescent="0.2">
      <c r="A27865" s="1">
        <v>27864</v>
      </c>
      <c r="B27865" s="1" t="s">
        <v>27805</v>
      </c>
      <c r="C27865" s="1" t="s">
        <v>60</v>
      </c>
    </row>
    <row r="27866" spans="1:3" x14ac:dyDescent="0.2">
      <c r="A27866" s="1">
        <v>27865</v>
      </c>
      <c r="B27866" s="1" t="s">
        <v>27806</v>
      </c>
      <c r="C27866" s="1" t="s">
        <v>60</v>
      </c>
    </row>
    <row r="27867" spans="1:3" x14ac:dyDescent="0.2">
      <c r="A27867" s="1">
        <v>27866</v>
      </c>
      <c r="B27867" s="1" t="s">
        <v>27807</v>
      </c>
      <c r="C27867" s="1" t="s">
        <v>60</v>
      </c>
    </row>
    <row r="27868" spans="1:3" x14ac:dyDescent="0.2">
      <c r="A27868" s="1">
        <v>27867</v>
      </c>
      <c r="B27868" s="1" t="s">
        <v>27808</v>
      </c>
      <c r="C27868" s="1" t="s">
        <v>60</v>
      </c>
    </row>
    <row r="27869" spans="1:3" x14ac:dyDescent="0.2">
      <c r="A27869" s="1">
        <v>27868</v>
      </c>
      <c r="B27869" s="1" t="s">
        <v>27809</v>
      </c>
      <c r="C27869" s="1" t="s">
        <v>60</v>
      </c>
    </row>
    <row r="27870" spans="1:3" x14ac:dyDescent="0.2">
      <c r="A27870" s="1">
        <v>27869</v>
      </c>
      <c r="B27870" s="1" t="s">
        <v>27810</v>
      </c>
      <c r="C27870" s="1" t="s">
        <v>60</v>
      </c>
    </row>
    <row r="27871" spans="1:3" x14ac:dyDescent="0.2">
      <c r="A27871" s="1">
        <v>27870</v>
      </c>
      <c r="B27871" s="1" t="s">
        <v>27811</v>
      </c>
      <c r="C27871" s="1" t="s">
        <v>60</v>
      </c>
    </row>
    <row r="27872" spans="1:3" x14ac:dyDescent="0.2">
      <c r="A27872" s="1">
        <v>27871</v>
      </c>
      <c r="B27872" s="1" t="s">
        <v>27812</v>
      </c>
      <c r="C27872" s="1" t="s">
        <v>60</v>
      </c>
    </row>
    <row r="27873" spans="1:3" x14ac:dyDescent="0.2">
      <c r="A27873" s="1">
        <v>27872</v>
      </c>
      <c r="B27873" s="1" t="s">
        <v>27813</v>
      </c>
      <c r="C27873" s="1" t="s">
        <v>60</v>
      </c>
    </row>
    <row r="27874" spans="1:3" x14ac:dyDescent="0.2">
      <c r="A27874" s="1">
        <v>27873</v>
      </c>
      <c r="B27874" s="1" t="s">
        <v>27814</v>
      </c>
      <c r="C27874" s="1" t="s">
        <v>60</v>
      </c>
    </row>
    <row r="27875" spans="1:3" x14ac:dyDescent="0.2">
      <c r="A27875" s="1">
        <v>27874</v>
      </c>
      <c r="B27875" s="1" t="s">
        <v>27815</v>
      </c>
      <c r="C27875" s="1" t="s">
        <v>60</v>
      </c>
    </row>
    <row r="27876" spans="1:3" x14ac:dyDescent="0.2">
      <c r="A27876" s="1">
        <v>27875</v>
      </c>
      <c r="B27876" s="1" t="s">
        <v>27816</v>
      </c>
      <c r="C27876" s="1" t="s">
        <v>60</v>
      </c>
    </row>
    <row r="27877" spans="1:3" x14ac:dyDescent="0.2">
      <c r="A27877" s="1">
        <v>27876</v>
      </c>
      <c r="B27877" s="1" t="s">
        <v>27817</v>
      </c>
      <c r="C27877" s="1" t="s">
        <v>60</v>
      </c>
    </row>
    <row r="27878" spans="1:3" x14ac:dyDescent="0.2">
      <c r="A27878" s="1">
        <v>27877</v>
      </c>
      <c r="B27878" s="1" t="s">
        <v>27818</v>
      </c>
      <c r="C27878" s="1" t="s">
        <v>60</v>
      </c>
    </row>
    <row r="27879" spans="1:3" x14ac:dyDescent="0.2">
      <c r="A27879" s="1">
        <v>27878</v>
      </c>
      <c r="B27879" s="1" t="s">
        <v>27819</v>
      </c>
      <c r="C27879" s="1" t="s">
        <v>60</v>
      </c>
    </row>
    <row r="27880" spans="1:3" x14ac:dyDescent="0.2">
      <c r="A27880" s="1">
        <v>27879</v>
      </c>
      <c r="B27880" s="1" t="s">
        <v>27820</v>
      </c>
      <c r="C27880" s="1" t="s">
        <v>60</v>
      </c>
    </row>
    <row r="27881" spans="1:3" x14ac:dyDescent="0.2">
      <c r="A27881" s="1">
        <v>27880</v>
      </c>
      <c r="B27881" s="1" t="s">
        <v>27821</v>
      </c>
      <c r="C27881" s="1" t="s">
        <v>60</v>
      </c>
    </row>
    <row r="27882" spans="1:3" x14ac:dyDescent="0.2">
      <c r="A27882" s="1">
        <v>27881</v>
      </c>
      <c r="B27882" s="1" t="s">
        <v>27822</v>
      </c>
      <c r="C27882" s="1" t="s">
        <v>60</v>
      </c>
    </row>
    <row r="27883" spans="1:3" x14ac:dyDescent="0.2">
      <c r="A27883" s="1">
        <v>27882</v>
      </c>
      <c r="B27883" s="1" t="s">
        <v>27823</v>
      </c>
      <c r="C27883" s="1" t="s">
        <v>60</v>
      </c>
    </row>
    <row r="27884" spans="1:3" x14ac:dyDescent="0.2">
      <c r="A27884" s="1">
        <v>27883</v>
      </c>
      <c r="B27884" s="1" t="s">
        <v>27824</v>
      </c>
      <c r="C27884" s="1" t="s">
        <v>60</v>
      </c>
    </row>
    <row r="27885" spans="1:3" x14ac:dyDescent="0.2">
      <c r="A27885" s="1">
        <v>27884</v>
      </c>
      <c r="B27885" s="1" t="s">
        <v>27825</v>
      </c>
      <c r="C27885" s="1" t="s">
        <v>60</v>
      </c>
    </row>
    <row r="27886" spans="1:3" x14ac:dyDescent="0.2">
      <c r="A27886" s="1">
        <v>27885</v>
      </c>
      <c r="B27886" s="1" t="s">
        <v>27826</v>
      </c>
      <c r="C27886" s="1" t="s">
        <v>60</v>
      </c>
    </row>
    <row r="27887" spans="1:3" x14ac:dyDescent="0.2">
      <c r="A27887" s="1">
        <v>27886</v>
      </c>
      <c r="B27887" s="1" t="s">
        <v>27827</v>
      </c>
      <c r="C27887" s="1" t="s">
        <v>60</v>
      </c>
    </row>
    <row r="27888" spans="1:3" x14ac:dyDescent="0.2">
      <c r="A27888" s="1">
        <v>27887</v>
      </c>
      <c r="B27888" s="1" t="s">
        <v>27828</v>
      </c>
      <c r="C27888" s="1" t="s">
        <v>60</v>
      </c>
    </row>
    <row r="27889" spans="1:3" x14ac:dyDescent="0.2">
      <c r="A27889" s="1">
        <v>27888</v>
      </c>
      <c r="B27889" s="1" t="s">
        <v>27829</v>
      </c>
      <c r="C27889" s="1" t="s">
        <v>60</v>
      </c>
    </row>
    <row r="27890" spans="1:3" x14ac:dyDescent="0.2">
      <c r="A27890" s="1">
        <v>27889</v>
      </c>
      <c r="B27890" s="1" t="s">
        <v>27830</v>
      </c>
      <c r="C27890" s="1" t="s">
        <v>60</v>
      </c>
    </row>
    <row r="27891" spans="1:3" x14ac:dyDescent="0.2">
      <c r="A27891" s="1">
        <v>27890</v>
      </c>
      <c r="B27891" s="1" t="s">
        <v>27831</v>
      </c>
      <c r="C27891" s="1" t="s">
        <v>60</v>
      </c>
    </row>
    <row r="27892" spans="1:3" x14ac:dyDescent="0.2">
      <c r="A27892" s="1">
        <v>27891</v>
      </c>
      <c r="B27892" s="1" t="s">
        <v>27832</v>
      </c>
      <c r="C27892" s="1" t="s">
        <v>60</v>
      </c>
    </row>
    <row r="27893" spans="1:3" x14ac:dyDescent="0.2">
      <c r="A27893" s="1">
        <v>27892</v>
      </c>
      <c r="B27893" s="1" t="s">
        <v>27833</v>
      </c>
      <c r="C27893" s="1" t="s">
        <v>60</v>
      </c>
    </row>
    <row r="27894" spans="1:3" x14ac:dyDescent="0.2">
      <c r="A27894" s="1">
        <v>27893</v>
      </c>
      <c r="B27894" s="1" t="s">
        <v>27834</v>
      </c>
      <c r="C27894" s="1" t="s">
        <v>60</v>
      </c>
    </row>
    <row r="27895" spans="1:3" x14ac:dyDescent="0.2">
      <c r="A27895" s="1">
        <v>27894</v>
      </c>
      <c r="B27895" s="1" t="s">
        <v>27835</v>
      </c>
      <c r="C27895" s="1" t="s">
        <v>60</v>
      </c>
    </row>
    <row r="27896" spans="1:3" x14ac:dyDescent="0.2">
      <c r="A27896" s="1">
        <v>27895</v>
      </c>
      <c r="B27896" s="1" t="s">
        <v>27836</v>
      </c>
      <c r="C27896" s="1" t="s">
        <v>60</v>
      </c>
    </row>
    <row r="27897" spans="1:3" x14ac:dyDescent="0.2">
      <c r="A27897" s="1">
        <v>27896</v>
      </c>
      <c r="B27897" s="1" t="s">
        <v>27837</v>
      </c>
      <c r="C27897" s="1" t="s">
        <v>60</v>
      </c>
    </row>
    <row r="27898" spans="1:3" x14ac:dyDescent="0.2">
      <c r="A27898" s="1">
        <v>27897</v>
      </c>
      <c r="B27898" s="1" t="s">
        <v>27838</v>
      </c>
      <c r="C27898" s="1" t="s">
        <v>60</v>
      </c>
    </row>
    <row r="27899" spans="1:3" x14ac:dyDescent="0.2">
      <c r="A27899" s="1">
        <v>27898</v>
      </c>
      <c r="B27899" s="1" t="s">
        <v>27839</v>
      </c>
      <c r="C27899" s="1" t="s">
        <v>60</v>
      </c>
    </row>
    <row r="27900" spans="1:3" x14ac:dyDescent="0.2">
      <c r="A27900" s="1">
        <v>27899</v>
      </c>
      <c r="B27900" s="1" t="s">
        <v>27840</v>
      </c>
      <c r="C27900" s="1" t="s">
        <v>60</v>
      </c>
    </row>
    <row r="27901" spans="1:3" x14ac:dyDescent="0.2">
      <c r="A27901" s="1">
        <v>27900</v>
      </c>
      <c r="B27901" s="1" t="s">
        <v>27841</v>
      </c>
      <c r="C27901" s="1" t="s">
        <v>60</v>
      </c>
    </row>
    <row r="27902" spans="1:3" x14ac:dyDescent="0.2">
      <c r="A27902" s="1">
        <v>27901</v>
      </c>
      <c r="B27902" s="1" t="s">
        <v>27842</v>
      </c>
      <c r="C27902" s="1" t="s">
        <v>60</v>
      </c>
    </row>
    <row r="27903" spans="1:3" x14ac:dyDescent="0.2">
      <c r="A27903" s="1">
        <v>27902</v>
      </c>
      <c r="B27903" s="1" t="s">
        <v>27843</v>
      </c>
      <c r="C27903" s="1" t="s">
        <v>60</v>
      </c>
    </row>
    <row r="27904" spans="1:3" x14ac:dyDescent="0.2">
      <c r="A27904" s="1">
        <v>27903</v>
      </c>
      <c r="B27904" s="1" t="s">
        <v>27844</v>
      </c>
      <c r="C27904" s="1" t="s">
        <v>60</v>
      </c>
    </row>
    <row r="27905" spans="1:3" x14ac:dyDescent="0.2">
      <c r="A27905" s="1">
        <v>27904</v>
      </c>
      <c r="B27905" s="1" t="s">
        <v>27845</v>
      </c>
      <c r="C27905" s="1" t="s">
        <v>60</v>
      </c>
    </row>
    <row r="27906" spans="1:3" x14ac:dyDescent="0.2">
      <c r="A27906" s="1">
        <v>27905</v>
      </c>
      <c r="B27906" s="1" t="s">
        <v>27846</v>
      </c>
      <c r="C27906" s="1" t="s">
        <v>60</v>
      </c>
    </row>
    <row r="27907" spans="1:3" x14ac:dyDescent="0.2">
      <c r="A27907" s="1">
        <v>27906</v>
      </c>
      <c r="B27907" s="1" t="s">
        <v>27847</v>
      </c>
      <c r="C27907" s="1" t="s">
        <v>60</v>
      </c>
    </row>
    <row r="27908" spans="1:3" x14ac:dyDescent="0.2">
      <c r="A27908" s="1">
        <v>27907</v>
      </c>
      <c r="B27908" s="1" t="s">
        <v>27848</v>
      </c>
      <c r="C27908" s="1" t="s">
        <v>60</v>
      </c>
    </row>
    <row r="27909" spans="1:3" x14ac:dyDescent="0.2">
      <c r="A27909" s="1">
        <v>27908</v>
      </c>
      <c r="B27909" s="1" t="s">
        <v>27849</v>
      </c>
      <c r="C27909" s="1" t="s">
        <v>60</v>
      </c>
    </row>
    <row r="27910" spans="1:3" x14ac:dyDescent="0.2">
      <c r="A27910" s="1">
        <v>27909</v>
      </c>
      <c r="B27910" s="1" t="s">
        <v>27850</v>
      </c>
      <c r="C27910" s="1" t="s">
        <v>60</v>
      </c>
    </row>
    <row r="27911" spans="1:3" x14ac:dyDescent="0.2">
      <c r="A27911" s="1">
        <v>27910</v>
      </c>
      <c r="B27911" s="1" t="s">
        <v>27851</v>
      </c>
      <c r="C27911" s="1" t="s">
        <v>60</v>
      </c>
    </row>
    <row r="27912" spans="1:3" x14ac:dyDescent="0.2">
      <c r="A27912" s="1">
        <v>27911</v>
      </c>
      <c r="B27912" s="1" t="s">
        <v>27852</v>
      </c>
      <c r="C27912" s="1" t="s">
        <v>60</v>
      </c>
    </row>
    <row r="27913" spans="1:3" x14ac:dyDescent="0.2">
      <c r="A27913" s="1">
        <v>27912</v>
      </c>
      <c r="B27913" s="1" t="s">
        <v>27853</v>
      </c>
      <c r="C27913" s="1" t="s">
        <v>60</v>
      </c>
    </row>
    <row r="27914" spans="1:3" x14ac:dyDescent="0.2">
      <c r="A27914" s="1">
        <v>27913</v>
      </c>
      <c r="B27914" s="1" t="s">
        <v>27854</v>
      </c>
      <c r="C27914" s="1" t="s">
        <v>60</v>
      </c>
    </row>
    <row r="27915" spans="1:3" x14ac:dyDescent="0.2">
      <c r="A27915" s="1">
        <v>27914</v>
      </c>
      <c r="B27915" s="1" t="s">
        <v>27855</v>
      </c>
      <c r="C27915" s="1" t="s">
        <v>60</v>
      </c>
    </row>
    <row r="27916" spans="1:3" x14ac:dyDescent="0.2">
      <c r="A27916" s="1">
        <v>27915</v>
      </c>
      <c r="B27916" s="1" t="s">
        <v>27856</v>
      </c>
      <c r="C27916" s="1" t="s">
        <v>60</v>
      </c>
    </row>
    <row r="27917" spans="1:3" x14ac:dyDescent="0.2">
      <c r="A27917" s="1">
        <v>27916</v>
      </c>
      <c r="B27917" s="1" t="s">
        <v>27857</v>
      </c>
      <c r="C27917" s="1" t="s">
        <v>60</v>
      </c>
    </row>
    <row r="27918" spans="1:3" x14ac:dyDescent="0.2">
      <c r="A27918" s="1">
        <v>27917</v>
      </c>
      <c r="B27918" s="1" t="s">
        <v>27858</v>
      </c>
      <c r="C27918" s="1" t="s">
        <v>60</v>
      </c>
    </row>
    <row r="27919" spans="1:3" x14ac:dyDescent="0.2">
      <c r="A27919" s="1">
        <v>27918</v>
      </c>
      <c r="B27919" s="1" t="s">
        <v>27859</v>
      </c>
      <c r="C27919" s="1" t="s">
        <v>60</v>
      </c>
    </row>
    <row r="27920" spans="1:3" x14ac:dyDescent="0.2">
      <c r="A27920" s="1">
        <v>27919</v>
      </c>
      <c r="B27920" s="1" t="s">
        <v>27860</v>
      </c>
      <c r="C27920" s="1" t="s">
        <v>60</v>
      </c>
    </row>
    <row r="27921" spans="1:3" x14ac:dyDescent="0.2">
      <c r="A27921" s="1">
        <v>27920</v>
      </c>
      <c r="B27921" s="1" t="s">
        <v>27861</v>
      </c>
      <c r="C27921" s="1" t="s">
        <v>60</v>
      </c>
    </row>
    <row r="27922" spans="1:3" x14ac:dyDescent="0.2">
      <c r="A27922" s="1">
        <v>27921</v>
      </c>
      <c r="B27922" s="1" t="s">
        <v>27862</v>
      </c>
      <c r="C27922" s="1" t="s">
        <v>60</v>
      </c>
    </row>
    <row r="27923" spans="1:3" x14ac:dyDescent="0.2">
      <c r="A27923" s="1">
        <v>27922</v>
      </c>
      <c r="B27923" s="1" t="s">
        <v>27863</v>
      </c>
      <c r="C27923" s="1" t="s">
        <v>60</v>
      </c>
    </row>
    <row r="27924" spans="1:3" x14ac:dyDescent="0.2">
      <c r="A27924" s="1">
        <v>27923</v>
      </c>
      <c r="B27924" s="1" t="s">
        <v>27864</v>
      </c>
      <c r="C27924" s="1" t="s">
        <v>60</v>
      </c>
    </row>
    <row r="27925" spans="1:3" x14ac:dyDescent="0.2">
      <c r="A27925" s="1">
        <v>27924</v>
      </c>
      <c r="B27925" s="1" t="s">
        <v>27865</v>
      </c>
      <c r="C27925" s="1" t="s">
        <v>60</v>
      </c>
    </row>
    <row r="27926" spans="1:3" x14ac:dyDescent="0.2">
      <c r="A27926" s="1">
        <v>27925</v>
      </c>
      <c r="B27926" s="1" t="s">
        <v>27866</v>
      </c>
      <c r="C27926" s="1" t="s">
        <v>60</v>
      </c>
    </row>
    <row r="27927" spans="1:3" x14ac:dyDescent="0.2">
      <c r="A27927" s="1">
        <v>27926</v>
      </c>
      <c r="B27927" s="1" t="s">
        <v>27867</v>
      </c>
      <c r="C27927" s="1" t="s">
        <v>60</v>
      </c>
    </row>
    <row r="27928" spans="1:3" x14ac:dyDescent="0.2">
      <c r="A27928" s="1">
        <v>27927</v>
      </c>
      <c r="B27928" s="1" t="s">
        <v>27868</v>
      </c>
      <c r="C27928" s="1" t="s">
        <v>60</v>
      </c>
    </row>
    <row r="27929" spans="1:3" x14ac:dyDescent="0.2">
      <c r="A27929" s="1">
        <v>27928</v>
      </c>
      <c r="B27929" s="1" t="s">
        <v>27869</v>
      </c>
      <c r="C27929" s="1" t="s">
        <v>60</v>
      </c>
    </row>
    <row r="27930" spans="1:3" x14ac:dyDescent="0.2">
      <c r="A27930" s="1">
        <v>27929</v>
      </c>
      <c r="B27930" s="1" t="s">
        <v>27870</v>
      </c>
      <c r="C27930" s="1" t="s">
        <v>60</v>
      </c>
    </row>
    <row r="27931" spans="1:3" x14ac:dyDescent="0.2">
      <c r="A27931" s="1">
        <v>27930</v>
      </c>
      <c r="B27931" s="1" t="s">
        <v>27871</v>
      </c>
      <c r="C27931" s="1" t="s">
        <v>60</v>
      </c>
    </row>
    <row r="27932" spans="1:3" x14ac:dyDescent="0.2">
      <c r="A27932" s="1">
        <v>27931</v>
      </c>
      <c r="B27932" s="1" t="s">
        <v>27872</v>
      </c>
      <c r="C27932" s="1" t="s">
        <v>60</v>
      </c>
    </row>
    <row r="27933" spans="1:3" x14ac:dyDescent="0.2">
      <c r="A27933" s="1">
        <v>27932</v>
      </c>
      <c r="B27933" s="1" t="s">
        <v>27873</v>
      </c>
      <c r="C27933" s="1" t="s">
        <v>60</v>
      </c>
    </row>
    <row r="27934" spans="1:3" x14ac:dyDescent="0.2">
      <c r="A27934" s="1">
        <v>27933</v>
      </c>
      <c r="B27934" s="1" t="s">
        <v>27874</v>
      </c>
      <c r="C27934" s="1" t="s">
        <v>60</v>
      </c>
    </row>
    <row r="27935" spans="1:3" x14ac:dyDescent="0.2">
      <c r="A27935" s="1">
        <v>27934</v>
      </c>
      <c r="B27935" s="1" t="s">
        <v>27875</v>
      </c>
      <c r="C27935" s="1" t="s">
        <v>60</v>
      </c>
    </row>
    <row r="27936" spans="1:3" x14ac:dyDescent="0.2">
      <c r="A27936" s="1">
        <v>27935</v>
      </c>
      <c r="B27936" s="1" t="s">
        <v>27876</v>
      </c>
      <c r="C27936" s="1" t="s">
        <v>60</v>
      </c>
    </row>
    <row r="27937" spans="1:3" x14ac:dyDescent="0.2">
      <c r="A27937" s="1">
        <v>27936</v>
      </c>
      <c r="B27937" s="1" t="s">
        <v>27877</v>
      </c>
      <c r="C27937" s="1" t="s">
        <v>60</v>
      </c>
    </row>
    <row r="27938" spans="1:3" x14ac:dyDescent="0.2">
      <c r="A27938" s="1">
        <v>27937</v>
      </c>
      <c r="B27938" s="1" t="s">
        <v>27878</v>
      </c>
      <c r="C27938" s="1" t="s">
        <v>60</v>
      </c>
    </row>
    <row r="27939" spans="1:3" x14ac:dyDescent="0.2">
      <c r="A27939" s="1">
        <v>27938</v>
      </c>
      <c r="B27939" s="1" t="s">
        <v>27879</v>
      </c>
      <c r="C27939" s="1" t="s">
        <v>60</v>
      </c>
    </row>
    <row r="27940" spans="1:3" x14ac:dyDescent="0.2">
      <c r="A27940" s="1">
        <v>27939</v>
      </c>
      <c r="B27940" s="1" t="s">
        <v>27880</v>
      </c>
      <c r="C27940" s="1" t="s">
        <v>60</v>
      </c>
    </row>
    <row r="27941" spans="1:3" x14ac:dyDescent="0.2">
      <c r="A27941" s="1">
        <v>27940</v>
      </c>
      <c r="B27941" s="1" t="s">
        <v>27881</v>
      </c>
      <c r="C27941" s="1" t="s">
        <v>60</v>
      </c>
    </row>
    <row r="27942" spans="1:3" x14ac:dyDescent="0.2">
      <c r="A27942" s="1">
        <v>27941</v>
      </c>
      <c r="B27942" s="1" t="s">
        <v>27882</v>
      </c>
      <c r="C27942" s="1" t="s">
        <v>60</v>
      </c>
    </row>
    <row r="27943" spans="1:3" x14ac:dyDescent="0.2">
      <c r="A27943" s="1">
        <v>27942</v>
      </c>
      <c r="B27943" s="1" t="s">
        <v>27883</v>
      </c>
      <c r="C27943" s="1" t="s">
        <v>60</v>
      </c>
    </row>
    <row r="27944" spans="1:3" x14ac:dyDescent="0.2">
      <c r="A27944" s="1">
        <v>27943</v>
      </c>
      <c r="B27944" s="1" t="s">
        <v>27884</v>
      </c>
      <c r="C27944" s="1" t="s">
        <v>60</v>
      </c>
    </row>
    <row r="27945" spans="1:3" x14ac:dyDescent="0.2">
      <c r="A27945" s="1">
        <v>27944</v>
      </c>
      <c r="B27945" s="1" t="s">
        <v>27885</v>
      </c>
      <c r="C27945" s="1" t="s">
        <v>60</v>
      </c>
    </row>
    <row r="27946" spans="1:3" x14ac:dyDescent="0.2">
      <c r="A27946" s="1">
        <v>27945</v>
      </c>
      <c r="B27946" s="1" t="s">
        <v>27886</v>
      </c>
      <c r="C27946" s="1" t="s">
        <v>60</v>
      </c>
    </row>
    <row r="27947" spans="1:3" x14ac:dyDescent="0.2">
      <c r="A27947" s="1">
        <v>27946</v>
      </c>
      <c r="B27947" s="1" t="s">
        <v>27887</v>
      </c>
      <c r="C27947" s="1" t="s">
        <v>60</v>
      </c>
    </row>
    <row r="27948" spans="1:3" x14ac:dyDescent="0.2">
      <c r="A27948" s="1">
        <v>27947</v>
      </c>
      <c r="B27948" s="1" t="s">
        <v>27888</v>
      </c>
      <c r="C27948" s="1" t="s">
        <v>60</v>
      </c>
    </row>
    <row r="27949" spans="1:3" x14ac:dyDescent="0.2">
      <c r="A27949" s="1">
        <v>27948</v>
      </c>
      <c r="B27949" s="1" t="s">
        <v>27889</v>
      </c>
      <c r="C27949" s="1" t="s">
        <v>60</v>
      </c>
    </row>
    <row r="27950" spans="1:3" x14ac:dyDescent="0.2">
      <c r="A27950" s="1">
        <v>27949</v>
      </c>
      <c r="B27950" s="1" t="s">
        <v>27890</v>
      </c>
      <c r="C27950" s="1" t="s">
        <v>60</v>
      </c>
    </row>
    <row r="27951" spans="1:3" x14ac:dyDescent="0.2">
      <c r="A27951" s="1">
        <v>27950</v>
      </c>
      <c r="B27951" s="1" t="s">
        <v>27891</v>
      </c>
      <c r="C27951" s="1" t="s">
        <v>5</v>
      </c>
    </row>
    <row r="27952" spans="1:3" x14ac:dyDescent="0.2">
      <c r="A27952" s="1">
        <v>27951</v>
      </c>
      <c r="B27952" s="1" t="s">
        <v>27892</v>
      </c>
      <c r="C27952" s="1" t="s">
        <v>60</v>
      </c>
    </row>
    <row r="27953" spans="1:3" x14ac:dyDescent="0.2">
      <c r="A27953" s="1">
        <v>27952</v>
      </c>
      <c r="B27953" s="1" t="s">
        <v>27893</v>
      </c>
      <c r="C27953" s="1" t="s">
        <v>60</v>
      </c>
    </row>
    <row r="27954" spans="1:3" x14ac:dyDescent="0.2">
      <c r="A27954" s="1">
        <v>27953</v>
      </c>
      <c r="B27954" s="1" t="s">
        <v>27894</v>
      </c>
      <c r="C27954" s="1" t="s">
        <v>60</v>
      </c>
    </row>
    <row r="27955" spans="1:3" x14ac:dyDescent="0.2">
      <c r="A27955" s="1">
        <v>27954</v>
      </c>
      <c r="B27955" s="1" t="s">
        <v>27895</v>
      </c>
      <c r="C27955" s="1" t="s">
        <v>60</v>
      </c>
    </row>
    <row r="27956" spans="1:3" x14ac:dyDescent="0.2">
      <c r="A27956" s="1">
        <v>27955</v>
      </c>
      <c r="B27956" s="1" t="s">
        <v>27896</v>
      </c>
      <c r="C27956" s="1" t="s">
        <v>60</v>
      </c>
    </row>
    <row r="27957" spans="1:3" x14ac:dyDescent="0.2">
      <c r="A27957" s="1">
        <v>27956</v>
      </c>
      <c r="B27957" s="1" t="s">
        <v>27897</v>
      </c>
      <c r="C27957" s="1" t="s">
        <v>60</v>
      </c>
    </row>
    <row r="27958" spans="1:3" x14ac:dyDescent="0.2">
      <c r="A27958" s="1">
        <v>27957</v>
      </c>
      <c r="B27958" s="1" t="s">
        <v>27898</v>
      </c>
      <c r="C27958" s="1" t="s">
        <v>60</v>
      </c>
    </row>
    <row r="27959" spans="1:3" x14ac:dyDescent="0.2">
      <c r="A27959" s="1">
        <v>27958</v>
      </c>
      <c r="B27959" s="1" t="s">
        <v>27899</v>
      </c>
      <c r="C27959" s="1" t="s">
        <v>60</v>
      </c>
    </row>
    <row r="27960" spans="1:3" x14ac:dyDescent="0.2">
      <c r="A27960" s="1">
        <v>27959</v>
      </c>
      <c r="B27960" s="1" t="s">
        <v>27900</v>
      </c>
      <c r="C27960" s="1" t="s">
        <v>60</v>
      </c>
    </row>
    <row r="27961" spans="1:3" x14ac:dyDescent="0.2">
      <c r="A27961" s="1">
        <v>27960</v>
      </c>
      <c r="B27961" s="1" t="s">
        <v>27901</v>
      </c>
      <c r="C27961" s="1" t="s">
        <v>60</v>
      </c>
    </row>
    <row r="27962" spans="1:3" x14ac:dyDescent="0.2">
      <c r="A27962" s="1">
        <v>27961</v>
      </c>
      <c r="B27962" s="1" t="s">
        <v>27902</v>
      </c>
      <c r="C27962" s="1" t="s">
        <v>60</v>
      </c>
    </row>
    <row r="27963" spans="1:3" x14ac:dyDescent="0.2">
      <c r="A27963" s="1">
        <v>27962</v>
      </c>
      <c r="B27963" s="1" t="s">
        <v>27903</v>
      </c>
      <c r="C27963" s="1" t="s">
        <v>60</v>
      </c>
    </row>
    <row r="27964" spans="1:3" x14ac:dyDescent="0.2">
      <c r="A27964" s="1">
        <v>27963</v>
      </c>
      <c r="B27964" s="1" t="s">
        <v>27904</v>
      </c>
      <c r="C27964" s="1" t="s">
        <v>60</v>
      </c>
    </row>
    <row r="27965" spans="1:3" x14ac:dyDescent="0.2">
      <c r="A27965" s="1">
        <v>27964</v>
      </c>
      <c r="B27965" s="1" t="s">
        <v>27905</v>
      </c>
      <c r="C27965" s="1" t="s">
        <v>60</v>
      </c>
    </row>
    <row r="27966" spans="1:3" x14ac:dyDescent="0.2">
      <c r="A27966" s="1">
        <v>27965</v>
      </c>
      <c r="B27966" s="1" t="s">
        <v>27906</v>
      </c>
      <c r="C27966" s="1" t="s">
        <v>60</v>
      </c>
    </row>
    <row r="27967" spans="1:3" x14ac:dyDescent="0.2">
      <c r="A27967" s="1">
        <v>27966</v>
      </c>
      <c r="B27967" s="1" t="s">
        <v>27907</v>
      </c>
      <c r="C27967" s="1" t="s">
        <v>60</v>
      </c>
    </row>
    <row r="27968" spans="1:3" x14ac:dyDescent="0.2">
      <c r="A27968" s="1">
        <v>27967</v>
      </c>
      <c r="B27968" s="1" t="s">
        <v>27908</v>
      </c>
      <c r="C27968" s="1" t="s">
        <v>60</v>
      </c>
    </row>
    <row r="27969" spans="1:4" x14ac:dyDescent="0.2">
      <c r="A27969" s="1">
        <v>27968</v>
      </c>
      <c r="B27969" s="1" t="s">
        <v>27909</v>
      </c>
      <c r="C27969" s="1" t="s">
        <v>60</v>
      </c>
    </row>
    <row r="27970" spans="1:4" x14ac:dyDescent="0.2">
      <c r="A27970" s="1">
        <v>27969</v>
      </c>
      <c r="B27970" s="1" t="s">
        <v>27910</v>
      </c>
      <c r="C27970" s="1" t="s">
        <v>60</v>
      </c>
    </row>
    <row r="27971" spans="1:4" x14ac:dyDescent="0.2">
      <c r="A27971" s="1">
        <v>27970</v>
      </c>
      <c r="B27971" s="1" t="s">
        <v>27911</v>
      </c>
      <c r="C27971" s="1" t="s">
        <v>60</v>
      </c>
    </row>
    <row r="27972" spans="1:4" x14ac:dyDescent="0.2">
      <c r="A27972" s="1">
        <v>27971</v>
      </c>
      <c r="B27972" s="1" t="s">
        <v>27912</v>
      </c>
      <c r="C27972" s="1" t="s">
        <v>60</v>
      </c>
    </row>
    <row r="27973" spans="1:4" x14ac:dyDescent="0.2">
      <c r="A27973" s="1">
        <v>27972</v>
      </c>
      <c r="B27973" s="1" t="s">
        <v>27913</v>
      </c>
      <c r="C27973" s="1" t="s">
        <v>60</v>
      </c>
    </row>
    <row r="27974" spans="1:4" x14ac:dyDescent="0.2">
      <c r="A27974" s="1">
        <v>27973</v>
      </c>
      <c r="B27974" s="1" t="s">
        <v>27914</v>
      </c>
      <c r="C27974" s="1" t="s">
        <v>60</v>
      </c>
    </row>
    <row r="27975" spans="1:4" x14ac:dyDescent="0.2">
      <c r="A27975" s="1">
        <v>27974</v>
      </c>
      <c r="B27975" s="1" t="s">
        <v>27915</v>
      </c>
      <c r="C27975" s="1" t="s">
        <v>60</v>
      </c>
    </row>
    <row r="27976" spans="1:4" x14ac:dyDescent="0.2">
      <c r="A27976" s="1">
        <v>27975</v>
      </c>
      <c r="B27976" s="1" t="s">
        <v>27916</v>
      </c>
      <c r="C27976" s="1" t="s">
        <v>60</v>
      </c>
    </row>
    <row r="27977" spans="1:4" x14ac:dyDescent="0.2">
      <c r="A27977" s="1">
        <v>27976</v>
      </c>
      <c r="B27977" s="1" t="s">
        <v>27917</v>
      </c>
      <c r="C27977" s="1" t="s">
        <v>60</v>
      </c>
    </row>
    <row r="27978" spans="1:4" x14ac:dyDescent="0.2">
      <c r="A27978" s="1">
        <v>27977</v>
      </c>
      <c r="B27978" s="1" t="s">
        <v>27918</v>
      </c>
      <c r="C27978" s="1" t="s">
        <v>60</v>
      </c>
      <c r="D27978" s="1" t="s">
        <v>61</v>
      </c>
    </row>
    <row r="27979" spans="1:4" x14ac:dyDescent="0.2">
      <c r="A27979" s="1">
        <v>27978</v>
      </c>
      <c r="B27979" s="1" t="s">
        <v>27919</v>
      </c>
      <c r="C27979" s="1" t="s">
        <v>60</v>
      </c>
    </row>
    <row r="27980" spans="1:4" x14ac:dyDescent="0.2">
      <c r="A27980" s="1">
        <v>27979</v>
      </c>
      <c r="B27980" s="1" t="s">
        <v>27920</v>
      </c>
      <c r="C27980" s="1" t="s">
        <v>60</v>
      </c>
    </row>
    <row r="27981" spans="1:4" x14ac:dyDescent="0.2">
      <c r="A27981" s="1">
        <v>27980</v>
      </c>
      <c r="B27981" s="1" t="s">
        <v>27921</v>
      </c>
      <c r="C27981" s="1" t="s">
        <v>60</v>
      </c>
    </row>
    <row r="27982" spans="1:4" x14ac:dyDescent="0.2">
      <c r="A27982" s="1">
        <v>27981</v>
      </c>
      <c r="B27982" s="1" t="s">
        <v>27922</v>
      </c>
      <c r="C27982" s="1" t="s">
        <v>60</v>
      </c>
    </row>
    <row r="27983" spans="1:4" x14ac:dyDescent="0.2">
      <c r="A27983" s="1">
        <v>27982</v>
      </c>
      <c r="B27983" s="1" t="s">
        <v>27923</v>
      </c>
      <c r="C27983" s="1" t="s">
        <v>60</v>
      </c>
    </row>
    <row r="27984" spans="1:4" x14ac:dyDescent="0.2">
      <c r="A27984" s="1">
        <v>27983</v>
      </c>
      <c r="B27984" s="1" t="s">
        <v>27924</v>
      </c>
      <c r="C27984" s="1" t="s">
        <v>5</v>
      </c>
    </row>
    <row r="27985" spans="1:3" x14ac:dyDescent="0.2">
      <c r="A27985" s="1">
        <v>27984</v>
      </c>
      <c r="B27985" s="1" t="s">
        <v>27925</v>
      </c>
      <c r="C27985" s="1" t="s">
        <v>60</v>
      </c>
    </row>
    <row r="27986" spans="1:3" x14ac:dyDescent="0.2">
      <c r="A27986" s="1">
        <v>27985</v>
      </c>
      <c r="B27986" s="1" t="s">
        <v>27926</v>
      </c>
      <c r="C27986" s="1" t="s">
        <v>60</v>
      </c>
    </row>
    <row r="27987" spans="1:3" x14ac:dyDescent="0.2">
      <c r="A27987" s="1">
        <v>27986</v>
      </c>
      <c r="B27987" s="1" t="s">
        <v>27927</v>
      </c>
      <c r="C27987" s="1" t="s">
        <v>60</v>
      </c>
    </row>
    <row r="27988" spans="1:3" x14ac:dyDescent="0.2">
      <c r="A27988" s="1">
        <v>27987</v>
      </c>
      <c r="B27988" s="1" t="s">
        <v>27928</v>
      </c>
      <c r="C27988" s="1" t="s">
        <v>60</v>
      </c>
    </row>
    <row r="27989" spans="1:3" x14ac:dyDescent="0.2">
      <c r="A27989" s="1">
        <v>27988</v>
      </c>
      <c r="B27989" s="1" t="s">
        <v>27929</v>
      </c>
      <c r="C27989" s="1" t="s">
        <v>60</v>
      </c>
    </row>
    <row r="27990" spans="1:3" x14ac:dyDescent="0.2">
      <c r="A27990" s="1">
        <v>27989</v>
      </c>
      <c r="B27990" s="1" t="s">
        <v>27930</v>
      </c>
      <c r="C27990" s="1" t="s">
        <v>60</v>
      </c>
    </row>
    <row r="27991" spans="1:3" x14ac:dyDescent="0.2">
      <c r="A27991" s="1">
        <v>27990</v>
      </c>
      <c r="B27991" s="1" t="s">
        <v>27931</v>
      </c>
      <c r="C27991" s="1" t="s">
        <v>60</v>
      </c>
    </row>
    <row r="27992" spans="1:3" x14ac:dyDescent="0.2">
      <c r="A27992" s="1">
        <v>27991</v>
      </c>
      <c r="B27992" s="1" t="s">
        <v>27932</v>
      </c>
      <c r="C27992" s="1" t="s">
        <v>60</v>
      </c>
    </row>
    <row r="27993" spans="1:3" x14ac:dyDescent="0.2">
      <c r="A27993" s="1">
        <v>27992</v>
      </c>
      <c r="B27993" s="1" t="s">
        <v>27933</v>
      </c>
      <c r="C27993" s="1" t="s">
        <v>60</v>
      </c>
    </row>
    <row r="27994" spans="1:3" x14ac:dyDescent="0.2">
      <c r="A27994" s="1">
        <v>27993</v>
      </c>
      <c r="B27994" s="1" t="s">
        <v>27934</v>
      </c>
      <c r="C27994" s="1" t="s">
        <v>60</v>
      </c>
    </row>
    <row r="27995" spans="1:3" x14ac:dyDescent="0.2">
      <c r="A27995" s="1">
        <v>27994</v>
      </c>
      <c r="B27995" s="1" t="s">
        <v>27935</v>
      </c>
      <c r="C27995" s="1" t="s">
        <v>60</v>
      </c>
    </row>
    <row r="27996" spans="1:3" x14ac:dyDescent="0.2">
      <c r="A27996" s="1">
        <v>27995</v>
      </c>
      <c r="B27996" s="1" t="s">
        <v>27936</v>
      </c>
      <c r="C27996" s="1" t="s">
        <v>60</v>
      </c>
    </row>
    <row r="27997" spans="1:3" x14ac:dyDescent="0.2">
      <c r="A27997" s="1">
        <v>27996</v>
      </c>
      <c r="B27997" s="1" t="s">
        <v>27937</v>
      </c>
      <c r="C27997" s="1" t="s">
        <v>60</v>
      </c>
    </row>
    <row r="27998" spans="1:3" x14ac:dyDescent="0.2">
      <c r="A27998" s="1">
        <v>27997</v>
      </c>
      <c r="B27998" s="1" t="s">
        <v>27938</v>
      </c>
      <c r="C27998" s="1" t="s">
        <v>60</v>
      </c>
    </row>
    <row r="27999" spans="1:3" x14ac:dyDescent="0.2">
      <c r="A27999" s="1">
        <v>27998</v>
      </c>
      <c r="B27999" s="1" t="s">
        <v>27939</v>
      </c>
      <c r="C27999" s="1" t="s">
        <v>60</v>
      </c>
    </row>
    <row r="28000" spans="1:3" x14ac:dyDescent="0.2">
      <c r="A28000" s="1">
        <v>27999</v>
      </c>
      <c r="B28000" s="1" t="s">
        <v>27940</v>
      </c>
      <c r="C28000" s="1" t="s">
        <v>60</v>
      </c>
    </row>
    <row r="28001" spans="1:3" x14ac:dyDescent="0.2">
      <c r="A28001" s="1">
        <v>28000</v>
      </c>
      <c r="B28001" s="1" t="s">
        <v>27941</v>
      </c>
      <c r="C28001" s="1" t="s">
        <v>60</v>
      </c>
    </row>
    <row r="28002" spans="1:3" x14ac:dyDescent="0.2">
      <c r="A28002" s="1">
        <v>28001</v>
      </c>
      <c r="B28002" s="1" t="s">
        <v>27942</v>
      </c>
      <c r="C28002" s="1" t="s">
        <v>60</v>
      </c>
    </row>
    <row r="28003" spans="1:3" x14ac:dyDescent="0.2">
      <c r="A28003" s="1">
        <v>28002</v>
      </c>
      <c r="B28003" s="1" t="s">
        <v>27943</v>
      </c>
      <c r="C28003" s="1" t="s">
        <v>60</v>
      </c>
    </row>
    <row r="28004" spans="1:3" x14ac:dyDescent="0.2">
      <c r="A28004" s="1">
        <v>28003</v>
      </c>
      <c r="B28004" s="1" t="s">
        <v>27944</v>
      </c>
      <c r="C28004" s="1" t="s">
        <v>5</v>
      </c>
    </row>
    <row r="28005" spans="1:3" x14ac:dyDescent="0.2">
      <c r="A28005" s="1">
        <v>28004</v>
      </c>
      <c r="B28005" s="1" t="s">
        <v>27945</v>
      </c>
      <c r="C28005" s="1" t="s">
        <v>60</v>
      </c>
    </row>
    <row r="28006" spans="1:3" x14ac:dyDescent="0.2">
      <c r="A28006" s="1">
        <v>28005</v>
      </c>
      <c r="B28006" s="1" t="s">
        <v>27946</v>
      </c>
      <c r="C28006" s="1" t="s">
        <v>60</v>
      </c>
    </row>
    <row r="28007" spans="1:3" x14ac:dyDescent="0.2">
      <c r="A28007" s="1">
        <v>28006</v>
      </c>
      <c r="B28007" s="1" t="s">
        <v>27947</v>
      </c>
      <c r="C28007" s="1" t="s">
        <v>60</v>
      </c>
    </row>
    <row r="28008" spans="1:3" x14ac:dyDescent="0.2">
      <c r="A28008" s="1">
        <v>28007</v>
      </c>
      <c r="B28008" s="1" t="s">
        <v>27948</v>
      </c>
      <c r="C28008" s="1" t="s">
        <v>60</v>
      </c>
    </row>
    <row r="28009" spans="1:3" x14ac:dyDescent="0.2">
      <c r="A28009" s="1">
        <v>28008</v>
      </c>
      <c r="B28009" s="1" t="s">
        <v>27949</v>
      </c>
      <c r="C28009" s="1" t="s">
        <v>60</v>
      </c>
    </row>
    <row r="28010" spans="1:3" x14ac:dyDescent="0.2">
      <c r="A28010" s="1">
        <v>28009</v>
      </c>
      <c r="B28010" s="1" t="s">
        <v>27950</v>
      </c>
      <c r="C28010" s="1" t="s">
        <v>60</v>
      </c>
    </row>
    <row r="28011" spans="1:3" x14ac:dyDescent="0.2">
      <c r="A28011" s="1">
        <v>28010</v>
      </c>
      <c r="B28011" s="1" t="s">
        <v>27951</v>
      </c>
      <c r="C28011" s="1" t="s">
        <v>60</v>
      </c>
    </row>
    <row r="28012" spans="1:3" x14ac:dyDescent="0.2">
      <c r="A28012" s="1">
        <v>28011</v>
      </c>
      <c r="B28012" s="1" t="s">
        <v>27952</v>
      </c>
      <c r="C28012" s="1" t="s">
        <v>60</v>
      </c>
    </row>
    <row r="28013" spans="1:3" x14ac:dyDescent="0.2">
      <c r="A28013" s="1">
        <v>28012</v>
      </c>
      <c r="B28013" s="1" t="s">
        <v>27953</v>
      </c>
      <c r="C28013" s="1" t="s">
        <v>60</v>
      </c>
    </row>
    <row r="28014" spans="1:3" x14ac:dyDescent="0.2">
      <c r="A28014" s="1">
        <v>28013</v>
      </c>
      <c r="B28014" s="1" t="s">
        <v>27954</v>
      </c>
      <c r="C28014" s="1" t="s">
        <v>60</v>
      </c>
    </row>
    <row r="28015" spans="1:3" x14ac:dyDescent="0.2">
      <c r="A28015" s="1">
        <v>28014</v>
      </c>
      <c r="B28015" s="1" t="s">
        <v>27955</v>
      </c>
      <c r="C28015" s="1" t="s">
        <v>60</v>
      </c>
    </row>
    <row r="28016" spans="1:3" x14ac:dyDescent="0.2">
      <c r="A28016" s="1">
        <v>28015</v>
      </c>
      <c r="B28016" s="1" t="s">
        <v>27956</v>
      </c>
      <c r="C28016" s="1" t="s">
        <v>60</v>
      </c>
    </row>
    <row r="28017" spans="1:3" x14ac:dyDescent="0.2">
      <c r="A28017" s="1">
        <v>28016</v>
      </c>
      <c r="B28017" s="1" t="s">
        <v>27957</v>
      </c>
      <c r="C28017" s="1" t="s">
        <v>60</v>
      </c>
    </row>
    <row r="28018" spans="1:3" x14ac:dyDescent="0.2">
      <c r="A28018" s="1">
        <v>28017</v>
      </c>
      <c r="B28018" s="1" t="s">
        <v>27958</v>
      </c>
      <c r="C28018" s="1" t="s">
        <v>60</v>
      </c>
    </row>
    <row r="28019" spans="1:3" x14ac:dyDescent="0.2">
      <c r="A28019" s="1">
        <v>28018</v>
      </c>
      <c r="B28019" s="1" t="s">
        <v>27959</v>
      </c>
      <c r="C28019" s="1" t="s">
        <v>60</v>
      </c>
    </row>
    <row r="28020" spans="1:3" x14ac:dyDescent="0.2">
      <c r="A28020" s="1">
        <v>28019</v>
      </c>
      <c r="B28020" s="1" t="s">
        <v>27960</v>
      </c>
      <c r="C28020" s="1" t="s">
        <v>60</v>
      </c>
    </row>
    <row r="28021" spans="1:3" x14ac:dyDescent="0.2">
      <c r="A28021" s="1">
        <v>28020</v>
      </c>
      <c r="B28021" s="1" t="s">
        <v>27961</v>
      </c>
      <c r="C28021" s="1" t="s">
        <v>60</v>
      </c>
    </row>
    <row r="28022" spans="1:3" x14ac:dyDescent="0.2">
      <c r="A28022" s="1">
        <v>28021</v>
      </c>
      <c r="B28022" s="1" t="s">
        <v>27962</v>
      </c>
      <c r="C28022" s="1" t="s">
        <v>60</v>
      </c>
    </row>
    <row r="28023" spans="1:3" x14ac:dyDescent="0.2">
      <c r="A28023" s="1">
        <v>28022</v>
      </c>
      <c r="B28023" s="1" t="s">
        <v>27963</v>
      </c>
      <c r="C28023" s="1" t="s">
        <v>60</v>
      </c>
    </row>
    <row r="28024" spans="1:3" x14ac:dyDescent="0.2">
      <c r="A28024" s="1">
        <v>28023</v>
      </c>
      <c r="B28024" s="1" t="s">
        <v>27964</v>
      </c>
      <c r="C28024" s="1" t="s">
        <v>60</v>
      </c>
    </row>
    <row r="28025" spans="1:3" x14ac:dyDescent="0.2">
      <c r="A28025" s="1">
        <v>28024</v>
      </c>
      <c r="B28025" s="1" t="s">
        <v>27965</v>
      </c>
      <c r="C28025" s="1" t="s">
        <v>5</v>
      </c>
    </row>
    <row r="28026" spans="1:3" x14ac:dyDescent="0.2">
      <c r="A28026" s="1">
        <v>28025</v>
      </c>
      <c r="B28026" s="1" t="s">
        <v>27966</v>
      </c>
      <c r="C28026" s="1" t="s">
        <v>60</v>
      </c>
    </row>
    <row r="28027" spans="1:3" x14ac:dyDescent="0.2">
      <c r="A28027" s="1">
        <v>28026</v>
      </c>
      <c r="B28027" s="1" t="s">
        <v>27967</v>
      </c>
      <c r="C28027" s="1" t="s">
        <v>60</v>
      </c>
    </row>
    <row r="28028" spans="1:3" x14ac:dyDescent="0.2">
      <c r="A28028" s="1">
        <v>28027</v>
      </c>
      <c r="B28028" s="1" t="s">
        <v>27968</v>
      </c>
      <c r="C28028" s="1" t="s">
        <v>60</v>
      </c>
    </row>
    <row r="28029" spans="1:3" x14ac:dyDescent="0.2">
      <c r="A28029" s="1">
        <v>28028</v>
      </c>
      <c r="B28029" s="1" t="s">
        <v>27969</v>
      </c>
      <c r="C28029" s="1" t="s">
        <v>60</v>
      </c>
    </row>
    <row r="28030" spans="1:3" x14ac:dyDescent="0.2">
      <c r="A28030" s="1">
        <v>28029</v>
      </c>
      <c r="B28030" s="1" t="s">
        <v>27970</v>
      </c>
      <c r="C28030" s="1" t="s">
        <v>60</v>
      </c>
    </row>
    <row r="28031" spans="1:3" x14ac:dyDescent="0.2">
      <c r="A28031" s="1">
        <v>28030</v>
      </c>
      <c r="B28031" s="1" t="s">
        <v>27971</v>
      </c>
      <c r="C28031" s="1" t="s">
        <v>60</v>
      </c>
    </row>
    <row r="28032" spans="1:3" x14ac:dyDescent="0.2">
      <c r="A28032" s="1">
        <v>28031</v>
      </c>
      <c r="B28032" s="1" t="s">
        <v>27972</v>
      </c>
      <c r="C28032" s="1" t="s">
        <v>60</v>
      </c>
    </row>
    <row r="28033" spans="1:4" x14ac:dyDescent="0.2">
      <c r="A28033" s="1">
        <v>28032</v>
      </c>
      <c r="B28033" s="1" t="s">
        <v>27973</v>
      </c>
      <c r="C28033" s="1" t="s">
        <v>60</v>
      </c>
    </row>
    <row r="28034" spans="1:4" x14ac:dyDescent="0.2">
      <c r="A28034" s="1">
        <v>28033</v>
      </c>
      <c r="B28034" s="1" t="s">
        <v>27974</v>
      </c>
      <c r="C28034" s="1" t="s">
        <v>60</v>
      </c>
      <c r="D28034" s="1" t="s">
        <v>61</v>
      </c>
    </row>
    <row r="28035" spans="1:4" x14ac:dyDescent="0.2">
      <c r="A28035" s="1">
        <v>28034</v>
      </c>
      <c r="B28035" s="1" t="s">
        <v>27975</v>
      </c>
      <c r="C28035" s="1" t="s">
        <v>60</v>
      </c>
    </row>
    <row r="28036" spans="1:4" x14ac:dyDescent="0.2">
      <c r="A28036" s="1">
        <v>28035</v>
      </c>
      <c r="B28036" s="1" t="s">
        <v>27976</v>
      </c>
      <c r="C28036" s="1" t="s">
        <v>60</v>
      </c>
    </row>
    <row r="28037" spans="1:4" x14ac:dyDescent="0.2">
      <c r="A28037" s="1">
        <v>28036</v>
      </c>
      <c r="B28037" s="1" t="s">
        <v>27977</v>
      </c>
      <c r="C28037" s="1" t="s">
        <v>60</v>
      </c>
    </row>
    <row r="28038" spans="1:4" x14ac:dyDescent="0.2">
      <c r="A28038" s="1">
        <v>28037</v>
      </c>
      <c r="B28038" s="1" t="s">
        <v>27978</v>
      </c>
      <c r="C28038" s="1" t="s">
        <v>60</v>
      </c>
    </row>
    <row r="28039" spans="1:4" x14ac:dyDescent="0.2">
      <c r="A28039" s="1">
        <v>28038</v>
      </c>
      <c r="B28039" s="1" t="s">
        <v>27979</v>
      </c>
      <c r="C28039" s="1" t="s">
        <v>60</v>
      </c>
    </row>
    <row r="28040" spans="1:4" x14ac:dyDescent="0.2">
      <c r="A28040" s="1">
        <v>28039</v>
      </c>
      <c r="B28040" s="1" t="s">
        <v>27980</v>
      </c>
      <c r="C28040" s="1" t="s">
        <v>60</v>
      </c>
    </row>
    <row r="28041" spans="1:4" x14ac:dyDescent="0.2">
      <c r="A28041" s="1">
        <v>28040</v>
      </c>
      <c r="B28041" s="1" t="s">
        <v>27981</v>
      </c>
      <c r="C28041" s="1" t="s">
        <v>60</v>
      </c>
    </row>
    <row r="28042" spans="1:4" x14ac:dyDescent="0.2">
      <c r="A28042" s="1">
        <v>28041</v>
      </c>
      <c r="B28042" s="1" t="s">
        <v>27982</v>
      </c>
      <c r="C28042" s="1" t="s">
        <v>60</v>
      </c>
    </row>
    <row r="28043" spans="1:4" x14ac:dyDescent="0.2">
      <c r="A28043" s="1">
        <v>28042</v>
      </c>
      <c r="B28043" s="1" t="s">
        <v>27983</v>
      </c>
      <c r="C28043" s="1" t="s">
        <v>60</v>
      </c>
    </row>
    <row r="28044" spans="1:4" x14ac:dyDescent="0.2">
      <c r="A28044" s="1">
        <v>28043</v>
      </c>
      <c r="B28044" s="1" t="s">
        <v>27984</v>
      </c>
      <c r="C28044" s="1" t="s">
        <v>60</v>
      </c>
    </row>
    <row r="28045" spans="1:4" x14ac:dyDescent="0.2">
      <c r="A28045" s="1">
        <v>28044</v>
      </c>
      <c r="B28045" s="1" t="s">
        <v>27985</v>
      </c>
      <c r="C28045" s="1" t="s">
        <v>60</v>
      </c>
    </row>
    <row r="28046" spans="1:4" x14ac:dyDescent="0.2">
      <c r="A28046" s="1">
        <v>28045</v>
      </c>
      <c r="B28046" s="1" t="s">
        <v>27986</v>
      </c>
      <c r="C28046" s="1" t="s">
        <v>60</v>
      </c>
    </row>
    <row r="28047" spans="1:4" x14ac:dyDescent="0.2">
      <c r="A28047" s="1">
        <v>28046</v>
      </c>
      <c r="B28047" s="1" t="s">
        <v>27987</v>
      </c>
      <c r="C28047" s="1" t="s">
        <v>60</v>
      </c>
    </row>
    <row r="28048" spans="1:4" x14ac:dyDescent="0.2">
      <c r="A28048" s="1">
        <v>28047</v>
      </c>
      <c r="B28048" s="1" t="s">
        <v>27988</v>
      </c>
      <c r="C28048" s="1" t="s">
        <v>5</v>
      </c>
    </row>
    <row r="28049" spans="1:3" x14ac:dyDescent="0.2">
      <c r="A28049" s="1">
        <v>28048</v>
      </c>
      <c r="B28049" s="1" t="s">
        <v>27989</v>
      </c>
      <c r="C28049" s="1" t="s">
        <v>5</v>
      </c>
    </row>
    <row r="28050" spans="1:3" x14ac:dyDescent="0.2">
      <c r="A28050" s="1">
        <v>28049</v>
      </c>
      <c r="B28050" s="1" t="s">
        <v>27990</v>
      </c>
      <c r="C28050" s="1" t="s">
        <v>5</v>
      </c>
    </row>
    <row r="28051" spans="1:3" x14ac:dyDescent="0.2">
      <c r="A28051" s="1">
        <v>28050</v>
      </c>
      <c r="B28051" s="1" t="s">
        <v>27991</v>
      </c>
      <c r="C28051" s="1" t="s">
        <v>60</v>
      </c>
    </row>
    <row r="28052" spans="1:3" x14ac:dyDescent="0.2">
      <c r="A28052" s="1">
        <v>28051</v>
      </c>
      <c r="B28052" s="1" t="s">
        <v>27992</v>
      </c>
      <c r="C28052" s="1" t="s">
        <v>5</v>
      </c>
    </row>
    <row r="28053" spans="1:3" x14ac:dyDescent="0.2">
      <c r="A28053" s="1">
        <v>28052</v>
      </c>
      <c r="B28053" s="1" t="s">
        <v>27993</v>
      </c>
      <c r="C28053" s="1" t="s">
        <v>60</v>
      </c>
    </row>
    <row r="28054" spans="1:3" x14ac:dyDescent="0.2">
      <c r="A28054" s="1">
        <v>28053</v>
      </c>
      <c r="B28054" s="1" t="s">
        <v>27994</v>
      </c>
      <c r="C28054" s="1" t="s">
        <v>5</v>
      </c>
    </row>
    <row r="28055" spans="1:3" x14ac:dyDescent="0.2">
      <c r="A28055" s="1">
        <v>28054</v>
      </c>
      <c r="B28055" s="1" t="s">
        <v>27995</v>
      </c>
      <c r="C28055" s="1" t="s">
        <v>5</v>
      </c>
    </row>
    <row r="28056" spans="1:3" x14ac:dyDescent="0.2">
      <c r="A28056" s="1">
        <v>28055</v>
      </c>
      <c r="B28056" s="1" t="s">
        <v>27996</v>
      </c>
      <c r="C28056" s="1" t="s">
        <v>5</v>
      </c>
    </row>
    <row r="28057" spans="1:3" x14ac:dyDescent="0.2">
      <c r="A28057" s="1">
        <v>28056</v>
      </c>
      <c r="B28057" s="1" t="s">
        <v>27997</v>
      </c>
      <c r="C28057" s="1" t="s">
        <v>5</v>
      </c>
    </row>
    <row r="28058" spans="1:3" x14ac:dyDescent="0.2">
      <c r="A28058" s="1">
        <v>28057</v>
      </c>
      <c r="B28058" s="1" t="s">
        <v>27998</v>
      </c>
      <c r="C28058" s="1" t="s">
        <v>5</v>
      </c>
    </row>
    <row r="28059" spans="1:3" x14ac:dyDescent="0.2">
      <c r="A28059" s="1">
        <v>28058</v>
      </c>
      <c r="B28059" s="1" t="s">
        <v>27999</v>
      </c>
      <c r="C28059" s="1" t="s">
        <v>5</v>
      </c>
    </row>
    <row r="28060" spans="1:3" x14ac:dyDescent="0.2">
      <c r="A28060" s="1">
        <v>28059</v>
      </c>
      <c r="B28060" s="1" t="s">
        <v>28000</v>
      </c>
      <c r="C28060" s="1" t="s">
        <v>5</v>
      </c>
    </row>
    <row r="28061" spans="1:3" x14ac:dyDescent="0.2">
      <c r="A28061" s="1">
        <v>28060</v>
      </c>
      <c r="B28061" s="1" t="s">
        <v>28001</v>
      </c>
      <c r="C28061" s="1" t="s">
        <v>5</v>
      </c>
    </row>
    <row r="28062" spans="1:3" x14ac:dyDescent="0.2">
      <c r="A28062" s="1">
        <v>28061</v>
      </c>
      <c r="B28062" s="1" t="s">
        <v>28002</v>
      </c>
      <c r="C28062" s="1" t="s">
        <v>60</v>
      </c>
    </row>
    <row r="28063" spans="1:3" x14ac:dyDescent="0.2">
      <c r="A28063" s="1">
        <v>28062</v>
      </c>
      <c r="B28063" s="1" t="s">
        <v>28003</v>
      </c>
      <c r="C28063" s="1" t="s">
        <v>5</v>
      </c>
    </row>
    <row r="28064" spans="1:3" x14ac:dyDescent="0.2">
      <c r="A28064" s="1">
        <v>28063</v>
      </c>
      <c r="B28064" s="1" t="s">
        <v>28004</v>
      </c>
      <c r="C28064" s="1" t="s">
        <v>5</v>
      </c>
    </row>
    <row r="28065" spans="1:4" x14ac:dyDescent="0.2">
      <c r="A28065" s="1">
        <v>28064</v>
      </c>
      <c r="B28065" s="1" t="s">
        <v>28005</v>
      </c>
      <c r="C28065" s="1" t="s">
        <v>5</v>
      </c>
    </row>
    <row r="28066" spans="1:4" x14ac:dyDescent="0.2">
      <c r="A28066" s="1">
        <v>28065</v>
      </c>
      <c r="B28066" s="1" t="s">
        <v>28006</v>
      </c>
      <c r="C28066" s="1" t="s">
        <v>5</v>
      </c>
    </row>
    <row r="28067" spans="1:4" x14ac:dyDescent="0.2">
      <c r="A28067" s="1">
        <v>28066</v>
      </c>
      <c r="B28067" s="1" t="s">
        <v>28007</v>
      </c>
      <c r="C28067" s="1" t="s">
        <v>60</v>
      </c>
    </row>
    <row r="28068" spans="1:4" x14ac:dyDescent="0.2">
      <c r="A28068" s="1">
        <v>28067</v>
      </c>
      <c r="B28068" s="1" t="s">
        <v>28008</v>
      </c>
      <c r="C28068" s="1" t="s">
        <v>5</v>
      </c>
    </row>
    <row r="28069" spans="1:4" x14ac:dyDescent="0.2">
      <c r="A28069" s="1">
        <v>28068</v>
      </c>
      <c r="B28069" s="1" t="s">
        <v>28009</v>
      </c>
      <c r="C28069" s="1" t="s">
        <v>5</v>
      </c>
    </row>
    <row r="28070" spans="1:4" x14ac:dyDescent="0.2">
      <c r="A28070" s="1">
        <v>28069</v>
      </c>
      <c r="B28070" s="1" t="s">
        <v>28010</v>
      </c>
      <c r="C28070" s="1" t="s">
        <v>60</v>
      </c>
    </row>
    <row r="28071" spans="1:4" x14ac:dyDescent="0.2">
      <c r="A28071" s="1">
        <v>28070</v>
      </c>
      <c r="B28071" s="1" t="s">
        <v>28011</v>
      </c>
      <c r="C28071" s="1" t="s">
        <v>5</v>
      </c>
    </row>
    <row r="28072" spans="1:4" x14ac:dyDescent="0.2">
      <c r="A28072" s="1">
        <v>28071</v>
      </c>
      <c r="B28072" s="1" t="s">
        <v>28012</v>
      </c>
      <c r="C28072" s="1" t="s">
        <v>60</v>
      </c>
    </row>
    <row r="28073" spans="1:4" x14ac:dyDescent="0.2">
      <c r="A28073" s="1">
        <v>28072</v>
      </c>
      <c r="B28073" s="1" t="s">
        <v>28013</v>
      </c>
      <c r="C28073" s="1" t="s">
        <v>5</v>
      </c>
    </row>
    <row r="28074" spans="1:4" x14ac:dyDescent="0.2">
      <c r="A28074" s="1">
        <v>28073</v>
      </c>
      <c r="B28074" s="1" t="s">
        <v>28014</v>
      </c>
      <c r="C28074" s="1" t="s">
        <v>5</v>
      </c>
    </row>
    <row r="28075" spans="1:4" x14ac:dyDescent="0.2">
      <c r="A28075" s="1">
        <v>28074</v>
      </c>
      <c r="B28075" s="1" t="s">
        <v>28015</v>
      </c>
      <c r="C28075" s="1" t="s">
        <v>60</v>
      </c>
    </row>
    <row r="28076" spans="1:4" x14ac:dyDescent="0.2">
      <c r="A28076" s="1">
        <v>28075</v>
      </c>
      <c r="B28076" s="1" t="s">
        <v>28016</v>
      </c>
      <c r="C28076" s="1" t="s">
        <v>60</v>
      </c>
      <c r="D28076" s="1" t="s">
        <v>61</v>
      </c>
    </row>
    <row r="28077" spans="1:4" x14ac:dyDescent="0.2">
      <c r="A28077" s="1">
        <v>28076</v>
      </c>
      <c r="B28077" s="1" t="s">
        <v>28017</v>
      </c>
      <c r="C28077" s="1" t="s">
        <v>5</v>
      </c>
    </row>
    <row r="28078" spans="1:4" x14ac:dyDescent="0.2">
      <c r="A28078" s="1">
        <v>28077</v>
      </c>
      <c r="B28078" s="1" t="s">
        <v>28018</v>
      </c>
      <c r="C28078" s="1" t="s">
        <v>60</v>
      </c>
    </row>
    <row r="28079" spans="1:4" x14ac:dyDescent="0.2">
      <c r="A28079" s="1">
        <v>28078</v>
      </c>
      <c r="B28079" s="1" t="s">
        <v>28019</v>
      </c>
      <c r="C28079" s="1" t="s">
        <v>5</v>
      </c>
    </row>
    <row r="28080" spans="1:4" x14ac:dyDescent="0.2">
      <c r="A28080" s="1">
        <v>28079</v>
      </c>
      <c r="B28080" s="1" t="s">
        <v>28020</v>
      </c>
      <c r="C28080" s="1" t="s">
        <v>5</v>
      </c>
    </row>
    <row r="28081" spans="1:3" x14ac:dyDescent="0.2">
      <c r="A28081" s="1">
        <v>28080</v>
      </c>
      <c r="B28081" s="1" t="s">
        <v>28021</v>
      </c>
      <c r="C28081" s="1" t="s">
        <v>60</v>
      </c>
    </row>
    <row r="28082" spans="1:3" x14ac:dyDescent="0.2">
      <c r="A28082" s="1">
        <v>28081</v>
      </c>
      <c r="B28082" s="1" t="s">
        <v>28022</v>
      </c>
      <c r="C28082" s="1" t="s">
        <v>5</v>
      </c>
    </row>
    <row r="28083" spans="1:3" x14ac:dyDescent="0.2">
      <c r="A28083" s="1">
        <v>28082</v>
      </c>
      <c r="B28083" s="1" t="s">
        <v>28023</v>
      </c>
      <c r="C28083" s="1" t="s">
        <v>60</v>
      </c>
    </row>
    <row r="28084" spans="1:3" x14ac:dyDescent="0.2">
      <c r="A28084" s="1">
        <v>28083</v>
      </c>
      <c r="B28084" s="1" t="s">
        <v>28024</v>
      </c>
      <c r="C28084" s="1" t="s">
        <v>60</v>
      </c>
    </row>
    <row r="28085" spans="1:3" x14ac:dyDescent="0.2">
      <c r="A28085" s="1">
        <v>28084</v>
      </c>
      <c r="B28085" s="1" t="s">
        <v>28025</v>
      </c>
      <c r="C28085" s="1" t="s">
        <v>5</v>
      </c>
    </row>
    <row r="28086" spans="1:3" x14ac:dyDescent="0.2">
      <c r="A28086" s="1">
        <v>28085</v>
      </c>
      <c r="B28086" s="1" t="s">
        <v>28026</v>
      </c>
      <c r="C28086" s="1" t="s">
        <v>60</v>
      </c>
    </row>
    <row r="28087" spans="1:3" x14ac:dyDescent="0.2">
      <c r="A28087" s="1">
        <v>28086</v>
      </c>
      <c r="B28087" s="1" t="s">
        <v>28027</v>
      </c>
      <c r="C28087" s="1" t="s">
        <v>60</v>
      </c>
    </row>
    <row r="28088" spans="1:3" x14ac:dyDescent="0.2">
      <c r="A28088" s="1">
        <v>28087</v>
      </c>
      <c r="B28088" s="1" t="s">
        <v>28028</v>
      </c>
      <c r="C28088" s="1" t="s">
        <v>5</v>
      </c>
    </row>
    <row r="28089" spans="1:3" x14ac:dyDescent="0.2">
      <c r="A28089" s="1">
        <v>28088</v>
      </c>
      <c r="B28089" s="1" t="s">
        <v>28029</v>
      </c>
      <c r="C28089" s="1" t="s">
        <v>5</v>
      </c>
    </row>
    <row r="28090" spans="1:3" x14ac:dyDescent="0.2">
      <c r="A28090" s="1">
        <v>28089</v>
      </c>
      <c r="B28090" s="1" t="s">
        <v>28030</v>
      </c>
      <c r="C28090" s="1" t="s">
        <v>5</v>
      </c>
    </row>
    <row r="28091" spans="1:3" x14ac:dyDescent="0.2">
      <c r="A28091" s="1">
        <v>28090</v>
      </c>
      <c r="B28091" s="1" t="s">
        <v>28031</v>
      </c>
      <c r="C28091" s="1" t="s">
        <v>60</v>
      </c>
    </row>
    <row r="28092" spans="1:3" x14ac:dyDescent="0.2">
      <c r="A28092" s="1">
        <v>28091</v>
      </c>
      <c r="B28092" s="1" t="s">
        <v>28032</v>
      </c>
      <c r="C28092" s="1" t="s">
        <v>5</v>
      </c>
    </row>
    <row r="28093" spans="1:3" x14ac:dyDescent="0.2">
      <c r="A28093" s="1">
        <v>28092</v>
      </c>
      <c r="B28093" s="1" t="s">
        <v>28033</v>
      </c>
      <c r="C28093" s="1" t="s">
        <v>60</v>
      </c>
    </row>
    <row r="28094" spans="1:3" x14ac:dyDescent="0.2">
      <c r="A28094" s="1">
        <v>28093</v>
      </c>
      <c r="B28094" s="1" t="s">
        <v>28034</v>
      </c>
      <c r="C28094" s="1" t="s">
        <v>5</v>
      </c>
    </row>
    <row r="28095" spans="1:3" x14ac:dyDescent="0.2">
      <c r="A28095" s="1">
        <v>28094</v>
      </c>
      <c r="B28095" s="1" t="s">
        <v>28035</v>
      </c>
      <c r="C28095" s="1" t="s">
        <v>5</v>
      </c>
    </row>
    <row r="28096" spans="1:3" x14ac:dyDescent="0.2">
      <c r="A28096" s="1">
        <v>28095</v>
      </c>
      <c r="B28096" s="1" t="s">
        <v>28036</v>
      </c>
      <c r="C28096" s="1" t="s">
        <v>5</v>
      </c>
    </row>
    <row r="28097" spans="1:3" x14ac:dyDescent="0.2">
      <c r="A28097" s="1">
        <v>28096</v>
      </c>
      <c r="B28097" s="1" t="s">
        <v>28037</v>
      </c>
      <c r="C28097" s="1" t="s">
        <v>60</v>
      </c>
    </row>
    <row r="28098" spans="1:3" x14ac:dyDescent="0.2">
      <c r="A28098" s="1">
        <v>28097</v>
      </c>
      <c r="B28098" s="1" t="s">
        <v>28038</v>
      </c>
      <c r="C28098" s="1" t="s">
        <v>5</v>
      </c>
    </row>
    <row r="28099" spans="1:3" x14ac:dyDescent="0.2">
      <c r="A28099" s="1">
        <v>28098</v>
      </c>
      <c r="B28099" s="1" t="s">
        <v>28039</v>
      </c>
      <c r="C28099" s="1" t="s">
        <v>5</v>
      </c>
    </row>
    <row r="28100" spans="1:3" x14ac:dyDescent="0.2">
      <c r="A28100" s="1">
        <v>28099</v>
      </c>
      <c r="B28100" s="1" t="s">
        <v>28040</v>
      </c>
      <c r="C28100" s="1" t="s">
        <v>5</v>
      </c>
    </row>
    <row r="28101" spans="1:3" x14ac:dyDescent="0.2">
      <c r="A28101" s="1">
        <v>28100</v>
      </c>
      <c r="B28101" s="1" t="s">
        <v>28041</v>
      </c>
      <c r="C28101" s="1" t="s">
        <v>5</v>
      </c>
    </row>
    <row r="28102" spans="1:3" x14ac:dyDescent="0.2">
      <c r="A28102" s="1">
        <v>28101</v>
      </c>
      <c r="B28102" s="1" t="s">
        <v>28042</v>
      </c>
      <c r="C28102" s="1" t="s">
        <v>60</v>
      </c>
    </row>
    <row r="28103" spans="1:3" x14ac:dyDescent="0.2">
      <c r="A28103" s="1">
        <v>28102</v>
      </c>
      <c r="B28103" s="1" t="s">
        <v>28043</v>
      </c>
      <c r="C28103" s="1" t="s">
        <v>60</v>
      </c>
    </row>
    <row r="28104" spans="1:3" x14ac:dyDescent="0.2">
      <c r="A28104" s="1">
        <v>28103</v>
      </c>
      <c r="B28104" s="1" t="s">
        <v>28044</v>
      </c>
      <c r="C28104" s="1" t="s">
        <v>5</v>
      </c>
    </row>
    <row r="28105" spans="1:3" x14ac:dyDescent="0.2">
      <c r="A28105" s="1">
        <v>28104</v>
      </c>
      <c r="B28105" s="1" t="s">
        <v>28045</v>
      </c>
      <c r="C28105" s="1" t="s">
        <v>60</v>
      </c>
    </row>
    <row r="28106" spans="1:3" x14ac:dyDescent="0.2">
      <c r="A28106" s="1">
        <v>28105</v>
      </c>
      <c r="B28106" s="1" t="s">
        <v>28046</v>
      </c>
      <c r="C28106" s="1" t="s">
        <v>5</v>
      </c>
    </row>
    <row r="28107" spans="1:3" x14ac:dyDescent="0.2">
      <c r="A28107" s="1">
        <v>28106</v>
      </c>
      <c r="B28107" s="1" t="s">
        <v>28047</v>
      </c>
      <c r="C28107" s="1" t="s">
        <v>60</v>
      </c>
    </row>
    <row r="28108" spans="1:3" x14ac:dyDescent="0.2">
      <c r="A28108" s="1">
        <v>28107</v>
      </c>
      <c r="B28108" s="1" t="s">
        <v>28048</v>
      </c>
      <c r="C28108" s="1" t="s">
        <v>5</v>
      </c>
    </row>
    <row r="28109" spans="1:3" x14ac:dyDescent="0.2">
      <c r="A28109" s="1">
        <v>28108</v>
      </c>
      <c r="B28109" s="1" t="s">
        <v>28049</v>
      </c>
      <c r="C28109" s="1" t="s">
        <v>5</v>
      </c>
    </row>
    <row r="28110" spans="1:3" x14ac:dyDescent="0.2">
      <c r="A28110" s="1">
        <v>28109</v>
      </c>
      <c r="B28110" s="1" t="s">
        <v>28050</v>
      </c>
      <c r="C28110" s="1" t="s">
        <v>60</v>
      </c>
    </row>
    <row r="28111" spans="1:3" x14ac:dyDescent="0.2">
      <c r="A28111" s="1">
        <v>28110</v>
      </c>
      <c r="B28111" s="1" t="s">
        <v>28051</v>
      </c>
      <c r="C28111" s="1" t="s">
        <v>5</v>
      </c>
    </row>
    <row r="28112" spans="1:3" x14ac:dyDescent="0.2">
      <c r="A28112" s="1">
        <v>28111</v>
      </c>
      <c r="B28112" s="1" t="s">
        <v>28052</v>
      </c>
      <c r="C28112" s="1" t="s">
        <v>5</v>
      </c>
    </row>
    <row r="28113" spans="1:4" x14ac:dyDescent="0.2">
      <c r="A28113" s="1">
        <v>28112</v>
      </c>
      <c r="B28113" s="1" t="s">
        <v>28053</v>
      </c>
      <c r="C28113" s="1" t="s">
        <v>60</v>
      </c>
    </row>
    <row r="28114" spans="1:4" x14ac:dyDescent="0.2">
      <c r="A28114" s="1">
        <v>28113</v>
      </c>
      <c r="B28114" s="1" t="s">
        <v>28054</v>
      </c>
      <c r="C28114" s="1" t="s">
        <v>60</v>
      </c>
    </row>
    <row r="28115" spans="1:4" x14ac:dyDescent="0.2">
      <c r="A28115" s="1">
        <v>28114</v>
      </c>
      <c r="B28115" s="1" t="s">
        <v>28055</v>
      </c>
      <c r="C28115" s="1" t="s">
        <v>5</v>
      </c>
    </row>
    <row r="28116" spans="1:4" x14ac:dyDescent="0.2">
      <c r="A28116" s="1">
        <v>28115</v>
      </c>
      <c r="B28116" s="1" t="s">
        <v>28056</v>
      </c>
      <c r="C28116" s="1" t="s">
        <v>60</v>
      </c>
    </row>
    <row r="28117" spans="1:4" x14ac:dyDescent="0.2">
      <c r="A28117" s="1">
        <v>28116</v>
      </c>
      <c r="B28117" s="1" t="s">
        <v>28057</v>
      </c>
      <c r="C28117" s="1" t="s">
        <v>5</v>
      </c>
    </row>
    <row r="28118" spans="1:4" x14ac:dyDescent="0.2">
      <c r="A28118" s="1">
        <v>28117</v>
      </c>
      <c r="B28118" s="1" t="s">
        <v>28058</v>
      </c>
      <c r="C28118" s="1" t="s">
        <v>5</v>
      </c>
    </row>
    <row r="28119" spans="1:4" x14ac:dyDescent="0.2">
      <c r="A28119" s="1">
        <v>28118</v>
      </c>
      <c r="B28119" s="1" t="s">
        <v>28059</v>
      </c>
      <c r="C28119" s="1" t="s">
        <v>60</v>
      </c>
    </row>
    <row r="28120" spans="1:4" x14ac:dyDescent="0.2">
      <c r="A28120" s="1">
        <v>28119</v>
      </c>
      <c r="B28120" s="1" t="s">
        <v>28060</v>
      </c>
      <c r="C28120" s="1" t="s">
        <v>5</v>
      </c>
    </row>
    <row r="28121" spans="1:4" x14ac:dyDescent="0.2">
      <c r="A28121" s="1">
        <v>28120</v>
      </c>
      <c r="B28121" s="1" t="s">
        <v>28061</v>
      </c>
      <c r="C28121" s="1" t="s">
        <v>60</v>
      </c>
    </row>
    <row r="28122" spans="1:4" x14ac:dyDescent="0.2">
      <c r="A28122" s="1">
        <v>28121</v>
      </c>
      <c r="B28122" s="1" t="s">
        <v>28062</v>
      </c>
      <c r="C28122" s="1" t="s">
        <v>60</v>
      </c>
    </row>
    <row r="28123" spans="1:4" x14ac:dyDescent="0.2">
      <c r="A28123" s="1">
        <v>28122</v>
      </c>
      <c r="B28123" s="1" t="s">
        <v>28063</v>
      </c>
      <c r="C28123" s="1" t="s">
        <v>5</v>
      </c>
    </row>
    <row r="28124" spans="1:4" x14ac:dyDescent="0.2">
      <c r="A28124" s="1">
        <v>28123</v>
      </c>
      <c r="B28124" s="1" t="s">
        <v>28064</v>
      </c>
      <c r="C28124" s="1" t="s">
        <v>60</v>
      </c>
      <c r="D28124" s="1" t="s">
        <v>61</v>
      </c>
    </row>
    <row r="28125" spans="1:4" x14ac:dyDescent="0.2">
      <c r="A28125" s="1">
        <v>28124</v>
      </c>
      <c r="B28125" s="1" t="s">
        <v>28065</v>
      </c>
      <c r="C28125" s="1" t="s">
        <v>60</v>
      </c>
    </row>
    <row r="28126" spans="1:4" x14ac:dyDescent="0.2">
      <c r="A28126" s="1">
        <v>28125</v>
      </c>
      <c r="B28126" s="1" t="s">
        <v>28066</v>
      </c>
      <c r="C28126" s="1" t="s">
        <v>60</v>
      </c>
    </row>
    <row r="28127" spans="1:4" x14ac:dyDescent="0.2">
      <c r="A28127" s="1">
        <v>28126</v>
      </c>
      <c r="B28127" s="1" t="s">
        <v>28067</v>
      </c>
      <c r="C28127" s="1" t="s">
        <v>5</v>
      </c>
    </row>
    <row r="28128" spans="1:4" x14ac:dyDescent="0.2">
      <c r="A28128" s="1">
        <v>28127</v>
      </c>
      <c r="B28128" s="1" t="s">
        <v>28068</v>
      </c>
      <c r="C28128" s="1" t="s">
        <v>5</v>
      </c>
    </row>
    <row r="28129" spans="1:4" x14ac:dyDescent="0.2">
      <c r="A28129" s="1">
        <v>28128</v>
      </c>
      <c r="B28129" s="1" t="s">
        <v>28069</v>
      </c>
      <c r="C28129" s="1" t="s">
        <v>60</v>
      </c>
    </row>
    <row r="28130" spans="1:4" x14ac:dyDescent="0.2">
      <c r="A28130" s="1">
        <v>28129</v>
      </c>
      <c r="B28130" s="1" t="s">
        <v>28070</v>
      </c>
      <c r="C28130" s="1" t="s">
        <v>5</v>
      </c>
    </row>
    <row r="28131" spans="1:4" x14ac:dyDescent="0.2">
      <c r="A28131" s="1">
        <v>28130</v>
      </c>
      <c r="B28131" s="1" t="s">
        <v>28071</v>
      </c>
      <c r="C28131" s="1" t="s">
        <v>60</v>
      </c>
    </row>
    <row r="28132" spans="1:4" x14ac:dyDescent="0.2">
      <c r="A28132" s="1">
        <v>28131</v>
      </c>
      <c r="B28132" s="1" t="s">
        <v>28072</v>
      </c>
      <c r="C28132" s="1" t="s">
        <v>60</v>
      </c>
    </row>
    <row r="28133" spans="1:4" x14ac:dyDescent="0.2">
      <c r="A28133" s="1">
        <v>28132</v>
      </c>
      <c r="B28133" s="1" t="s">
        <v>28073</v>
      </c>
      <c r="C28133" s="1" t="s">
        <v>5</v>
      </c>
    </row>
    <row r="28134" spans="1:4" x14ac:dyDescent="0.2">
      <c r="A28134" s="1">
        <v>28133</v>
      </c>
      <c r="B28134" s="1" t="s">
        <v>28074</v>
      </c>
      <c r="C28134" s="1" t="s">
        <v>60</v>
      </c>
      <c r="D28134" s="1" t="s">
        <v>61</v>
      </c>
    </row>
    <row r="28135" spans="1:4" x14ac:dyDescent="0.2">
      <c r="A28135" s="1">
        <v>28134</v>
      </c>
      <c r="B28135" s="1" t="s">
        <v>28075</v>
      </c>
      <c r="C28135" s="1" t="s">
        <v>60</v>
      </c>
    </row>
    <row r="28136" spans="1:4" x14ac:dyDescent="0.2">
      <c r="A28136" s="1">
        <v>28135</v>
      </c>
      <c r="B28136" s="1" t="s">
        <v>28076</v>
      </c>
      <c r="C28136" s="1" t="s">
        <v>60</v>
      </c>
    </row>
    <row r="28137" spans="1:4" x14ac:dyDescent="0.2">
      <c r="A28137" s="1">
        <v>28136</v>
      </c>
      <c r="B28137" s="1" t="s">
        <v>28077</v>
      </c>
      <c r="C28137" s="1" t="s">
        <v>60</v>
      </c>
    </row>
    <row r="28138" spans="1:4" x14ac:dyDescent="0.2">
      <c r="A28138" s="1">
        <v>28137</v>
      </c>
      <c r="B28138" s="1" t="s">
        <v>28078</v>
      </c>
      <c r="C28138" s="1" t="s">
        <v>60</v>
      </c>
    </row>
    <row r="28139" spans="1:4" x14ac:dyDescent="0.2">
      <c r="A28139" s="1">
        <v>28138</v>
      </c>
      <c r="B28139" s="1" t="s">
        <v>28079</v>
      </c>
      <c r="C28139" s="1" t="s">
        <v>60</v>
      </c>
    </row>
    <row r="28140" spans="1:4" x14ac:dyDescent="0.2">
      <c r="A28140" s="1">
        <v>28139</v>
      </c>
      <c r="B28140" s="1" t="s">
        <v>28080</v>
      </c>
      <c r="C28140" s="1" t="s">
        <v>60</v>
      </c>
    </row>
    <row r="28141" spans="1:4" x14ac:dyDescent="0.2">
      <c r="A28141" s="1">
        <v>28140</v>
      </c>
      <c r="B28141" s="1" t="s">
        <v>28081</v>
      </c>
      <c r="C28141" s="1" t="s">
        <v>60</v>
      </c>
    </row>
    <row r="28142" spans="1:4" x14ac:dyDescent="0.2">
      <c r="A28142" s="1">
        <v>28141</v>
      </c>
      <c r="B28142" s="1" t="s">
        <v>28082</v>
      </c>
      <c r="C28142" s="1" t="s">
        <v>60</v>
      </c>
    </row>
    <row r="28143" spans="1:4" x14ac:dyDescent="0.2">
      <c r="A28143" s="1">
        <v>28142</v>
      </c>
      <c r="B28143" s="1" t="s">
        <v>28083</v>
      </c>
      <c r="C28143" s="1" t="s">
        <v>60</v>
      </c>
    </row>
    <row r="28144" spans="1:4" x14ac:dyDescent="0.2">
      <c r="A28144" s="1">
        <v>28143</v>
      </c>
      <c r="B28144" s="1" t="s">
        <v>28084</v>
      </c>
      <c r="C28144" s="1" t="s">
        <v>5</v>
      </c>
    </row>
    <row r="28145" spans="1:3" x14ac:dyDescent="0.2">
      <c r="A28145" s="1">
        <v>28144</v>
      </c>
      <c r="B28145" s="1" t="s">
        <v>28085</v>
      </c>
      <c r="C28145" s="1" t="s">
        <v>5</v>
      </c>
    </row>
    <row r="28146" spans="1:3" x14ac:dyDescent="0.2">
      <c r="A28146" s="1">
        <v>28145</v>
      </c>
      <c r="B28146" s="1" t="s">
        <v>28086</v>
      </c>
      <c r="C28146" s="1" t="s">
        <v>5</v>
      </c>
    </row>
    <row r="28147" spans="1:3" x14ac:dyDescent="0.2">
      <c r="A28147" s="1">
        <v>28146</v>
      </c>
      <c r="B28147" s="1" t="s">
        <v>28087</v>
      </c>
      <c r="C28147" s="1" t="s">
        <v>60</v>
      </c>
    </row>
    <row r="28148" spans="1:3" x14ac:dyDescent="0.2">
      <c r="A28148" s="1">
        <v>28147</v>
      </c>
      <c r="B28148" s="1" t="s">
        <v>28088</v>
      </c>
      <c r="C28148" s="1" t="s">
        <v>60</v>
      </c>
    </row>
    <row r="28149" spans="1:3" x14ac:dyDescent="0.2">
      <c r="A28149" s="1">
        <v>28148</v>
      </c>
      <c r="B28149" s="1" t="s">
        <v>28089</v>
      </c>
      <c r="C28149" s="1" t="s">
        <v>5</v>
      </c>
    </row>
    <row r="28150" spans="1:3" x14ac:dyDescent="0.2">
      <c r="A28150" s="1">
        <v>28149</v>
      </c>
      <c r="B28150" s="1" t="s">
        <v>28090</v>
      </c>
      <c r="C28150" s="1" t="s">
        <v>5</v>
      </c>
    </row>
    <row r="28151" spans="1:3" x14ac:dyDescent="0.2">
      <c r="A28151" s="1">
        <v>28150</v>
      </c>
      <c r="B28151" s="1" t="s">
        <v>28091</v>
      </c>
      <c r="C28151" s="1" t="s">
        <v>60</v>
      </c>
    </row>
    <row r="28152" spans="1:3" x14ac:dyDescent="0.2">
      <c r="A28152" s="1">
        <v>28151</v>
      </c>
      <c r="B28152" s="1" t="s">
        <v>28092</v>
      </c>
      <c r="C28152" s="1" t="s">
        <v>60</v>
      </c>
    </row>
    <row r="28153" spans="1:3" x14ac:dyDescent="0.2">
      <c r="A28153" s="1">
        <v>28152</v>
      </c>
      <c r="B28153" s="1" t="s">
        <v>28093</v>
      </c>
      <c r="C28153" s="1" t="s">
        <v>60</v>
      </c>
    </row>
    <row r="28154" spans="1:3" x14ac:dyDescent="0.2">
      <c r="A28154" s="1">
        <v>28153</v>
      </c>
      <c r="B28154" s="1" t="s">
        <v>28094</v>
      </c>
      <c r="C28154" s="1" t="s">
        <v>60</v>
      </c>
    </row>
    <row r="28155" spans="1:3" x14ac:dyDescent="0.2">
      <c r="A28155" s="1">
        <v>28154</v>
      </c>
      <c r="B28155" s="1" t="s">
        <v>28095</v>
      </c>
      <c r="C28155" s="1" t="s">
        <v>60</v>
      </c>
    </row>
    <row r="28156" spans="1:3" x14ac:dyDescent="0.2">
      <c r="A28156" s="1">
        <v>28155</v>
      </c>
      <c r="B28156" s="1" t="s">
        <v>28096</v>
      </c>
      <c r="C28156" s="1" t="s">
        <v>60</v>
      </c>
    </row>
    <row r="28157" spans="1:3" x14ac:dyDescent="0.2">
      <c r="A28157" s="1">
        <v>28156</v>
      </c>
      <c r="B28157" s="1" t="s">
        <v>28097</v>
      </c>
      <c r="C28157" s="1" t="s">
        <v>60</v>
      </c>
    </row>
    <row r="28158" spans="1:3" x14ac:dyDescent="0.2">
      <c r="A28158" s="1">
        <v>28157</v>
      </c>
      <c r="B28158" s="1" t="s">
        <v>28098</v>
      </c>
      <c r="C28158" s="1" t="s">
        <v>60</v>
      </c>
    </row>
    <row r="28159" spans="1:3" x14ac:dyDescent="0.2">
      <c r="A28159" s="1">
        <v>28158</v>
      </c>
      <c r="B28159" s="1" t="s">
        <v>28099</v>
      </c>
      <c r="C28159" s="1" t="s">
        <v>5</v>
      </c>
    </row>
    <row r="28160" spans="1:3" x14ac:dyDescent="0.2">
      <c r="A28160" s="1">
        <v>28159</v>
      </c>
      <c r="B28160" s="1" t="s">
        <v>28100</v>
      </c>
      <c r="C28160" s="1" t="s">
        <v>5</v>
      </c>
    </row>
    <row r="28161" spans="1:3" x14ac:dyDescent="0.2">
      <c r="A28161" s="1">
        <v>28160</v>
      </c>
      <c r="B28161" s="1" t="s">
        <v>28101</v>
      </c>
      <c r="C28161" s="1" t="s">
        <v>5</v>
      </c>
    </row>
    <row r="28162" spans="1:3" x14ac:dyDescent="0.2">
      <c r="A28162" s="1">
        <v>28161</v>
      </c>
      <c r="B28162" s="1" t="s">
        <v>28102</v>
      </c>
      <c r="C28162" s="1" t="s">
        <v>5</v>
      </c>
    </row>
    <row r="28163" spans="1:3" x14ac:dyDescent="0.2">
      <c r="A28163" s="1">
        <v>28162</v>
      </c>
      <c r="B28163" s="1" t="s">
        <v>28103</v>
      </c>
      <c r="C28163" s="1" t="s">
        <v>60</v>
      </c>
    </row>
    <row r="28164" spans="1:3" x14ac:dyDescent="0.2">
      <c r="A28164" s="1">
        <v>28163</v>
      </c>
      <c r="B28164" s="1" t="s">
        <v>28104</v>
      </c>
      <c r="C28164" s="1" t="s">
        <v>60</v>
      </c>
    </row>
    <row r="28165" spans="1:3" x14ac:dyDescent="0.2">
      <c r="A28165" s="1">
        <v>28164</v>
      </c>
      <c r="B28165" s="1" t="s">
        <v>28105</v>
      </c>
      <c r="C28165" s="1" t="s">
        <v>60</v>
      </c>
    </row>
    <row r="28166" spans="1:3" x14ac:dyDescent="0.2">
      <c r="A28166" s="1">
        <v>28165</v>
      </c>
      <c r="B28166" s="1" t="s">
        <v>28106</v>
      </c>
      <c r="C28166" s="1" t="s">
        <v>60</v>
      </c>
    </row>
    <row r="28167" spans="1:3" x14ac:dyDescent="0.2">
      <c r="A28167" s="1">
        <v>28166</v>
      </c>
      <c r="B28167" s="1" t="s">
        <v>28107</v>
      </c>
      <c r="C28167" s="1" t="s">
        <v>60</v>
      </c>
    </row>
    <row r="28168" spans="1:3" x14ac:dyDescent="0.2">
      <c r="A28168" s="1">
        <v>28167</v>
      </c>
      <c r="B28168" s="1" t="s">
        <v>28108</v>
      </c>
      <c r="C28168" s="1" t="s">
        <v>5</v>
      </c>
    </row>
    <row r="28169" spans="1:3" x14ac:dyDescent="0.2">
      <c r="A28169" s="1">
        <v>28168</v>
      </c>
      <c r="B28169" s="1" t="s">
        <v>28109</v>
      </c>
      <c r="C28169" s="1" t="s">
        <v>60</v>
      </c>
    </row>
    <row r="28170" spans="1:3" x14ac:dyDescent="0.2">
      <c r="A28170" s="1">
        <v>28169</v>
      </c>
      <c r="B28170" s="1" t="s">
        <v>28110</v>
      </c>
      <c r="C28170" s="1" t="s">
        <v>60</v>
      </c>
    </row>
    <row r="28171" spans="1:3" x14ac:dyDescent="0.2">
      <c r="A28171" s="1">
        <v>28170</v>
      </c>
      <c r="B28171" s="1" t="s">
        <v>28111</v>
      </c>
      <c r="C28171" s="1" t="s">
        <v>60</v>
      </c>
    </row>
    <row r="28172" spans="1:3" x14ac:dyDescent="0.2">
      <c r="A28172" s="1">
        <v>28171</v>
      </c>
      <c r="B28172" s="1" t="s">
        <v>28112</v>
      </c>
      <c r="C28172" s="1" t="s">
        <v>60</v>
      </c>
    </row>
    <row r="28173" spans="1:3" x14ac:dyDescent="0.2">
      <c r="A28173" s="1">
        <v>28172</v>
      </c>
      <c r="B28173" s="1" t="s">
        <v>28113</v>
      </c>
      <c r="C28173" s="1" t="s">
        <v>60</v>
      </c>
    </row>
    <row r="28174" spans="1:3" x14ac:dyDescent="0.2">
      <c r="A28174" s="1">
        <v>28173</v>
      </c>
      <c r="B28174" s="1" t="s">
        <v>28114</v>
      </c>
      <c r="C28174" s="1" t="s">
        <v>60</v>
      </c>
    </row>
    <row r="28175" spans="1:3" x14ac:dyDescent="0.2">
      <c r="A28175" s="1">
        <v>28174</v>
      </c>
      <c r="B28175" s="1" t="s">
        <v>28115</v>
      </c>
      <c r="C28175" s="1" t="s">
        <v>5</v>
      </c>
    </row>
    <row r="28176" spans="1:3" x14ac:dyDescent="0.2">
      <c r="A28176" s="1">
        <v>28175</v>
      </c>
      <c r="B28176" s="1" t="s">
        <v>28116</v>
      </c>
      <c r="C28176" s="1" t="s">
        <v>60</v>
      </c>
    </row>
    <row r="28177" spans="1:4" x14ac:dyDescent="0.2">
      <c r="A28177" s="1">
        <v>28176</v>
      </c>
      <c r="B28177" s="1" t="s">
        <v>28117</v>
      </c>
      <c r="C28177" s="1" t="s">
        <v>60</v>
      </c>
    </row>
    <row r="28178" spans="1:4" x14ac:dyDescent="0.2">
      <c r="A28178" s="1">
        <v>28177</v>
      </c>
      <c r="B28178" s="1" t="s">
        <v>28118</v>
      </c>
      <c r="C28178" s="1" t="s">
        <v>60</v>
      </c>
    </row>
    <row r="28179" spans="1:4" x14ac:dyDescent="0.2">
      <c r="A28179" s="1">
        <v>28178</v>
      </c>
      <c r="B28179" s="1" t="s">
        <v>28119</v>
      </c>
      <c r="C28179" s="1" t="s">
        <v>5</v>
      </c>
    </row>
    <row r="28180" spans="1:4" x14ac:dyDescent="0.2">
      <c r="A28180" s="1">
        <v>28179</v>
      </c>
      <c r="B28180" s="1" t="s">
        <v>28120</v>
      </c>
      <c r="C28180" s="1" t="s">
        <v>60</v>
      </c>
    </row>
    <row r="28181" spans="1:4" x14ac:dyDescent="0.2">
      <c r="A28181" s="1">
        <v>28180</v>
      </c>
      <c r="B28181" s="1" t="s">
        <v>28121</v>
      </c>
      <c r="C28181" s="1" t="s">
        <v>60</v>
      </c>
    </row>
    <row r="28182" spans="1:4" x14ac:dyDescent="0.2">
      <c r="A28182" s="1">
        <v>28181</v>
      </c>
      <c r="B28182" s="1" t="s">
        <v>28122</v>
      </c>
      <c r="C28182" s="1" t="s">
        <v>5</v>
      </c>
    </row>
    <row r="28183" spans="1:4" x14ac:dyDescent="0.2">
      <c r="A28183" s="1">
        <v>28182</v>
      </c>
      <c r="B28183" s="1" t="s">
        <v>28123</v>
      </c>
      <c r="C28183" s="1" t="s">
        <v>5</v>
      </c>
    </row>
    <row r="28184" spans="1:4" x14ac:dyDescent="0.2">
      <c r="A28184" s="1">
        <v>28183</v>
      </c>
      <c r="B28184" s="1" t="s">
        <v>28124</v>
      </c>
      <c r="C28184" s="1" t="s">
        <v>60</v>
      </c>
    </row>
    <row r="28185" spans="1:4" x14ac:dyDescent="0.2">
      <c r="A28185" s="1">
        <v>28184</v>
      </c>
      <c r="B28185" s="1" t="s">
        <v>28125</v>
      </c>
      <c r="C28185" s="1" t="s">
        <v>60</v>
      </c>
    </row>
    <row r="28186" spans="1:4" x14ac:dyDescent="0.2">
      <c r="A28186" s="1">
        <v>28185</v>
      </c>
      <c r="B28186" s="1" t="s">
        <v>28126</v>
      </c>
      <c r="C28186" s="1" t="s">
        <v>60</v>
      </c>
    </row>
    <row r="28187" spans="1:4" x14ac:dyDescent="0.2">
      <c r="A28187" s="1">
        <v>28186</v>
      </c>
      <c r="B28187" s="1" t="s">
        <v>28127</v>
      </c>
      <c r="C28187" s="1" t="s">
        <v>60</v>
      </c>
    </row>
    <row r="28188" spans="1:4" x14ac:dyDescent="0.2">
      <c r="A28188" s="1">
        <v>28187</v>
      </c>
      <c r="B28188" s="1" t="s">
        <v>28128</v>
      </c>
      <c r="C28188" s="1" t="s">
        <v>5</v>
      </c>
    </row>
    <row r="28189" spans="1:4" x14ac:dyDescent="0.2">
      <c r="A28189" s="1">
        <v>28188</v>
      </c>
      <c r="B28189" s="1" t="s">
        <v>28129</v>
      </c>
      <c r="C28189" s="1" t="s">
        <v>60</v>
      </c>
    </row>
    <row r="28190" spans="1:4" x14ac:dyDescent="0.2">
      <c r="A28190" s="1">
        <v>28189</v>
      </c>
      <c r="B28190" s="1" t="s">
        <v>28130</v>
      </c>
      <c r="C28190" s="1" t="s">
        <v>60</v>
      </c>
    </row>
    <row r="28191" spans="1:4" x14ac:dyDescent="0.2">
      <c r="A28191" s="1">
        <v>28190</v>
      </c>
      <c r="B28191" s="1" t="s">
        <v>28131</v>
      </c>
      <c r="C28191" s="1" t="s">
        <v>60</v>
      </c>
      <c r="D28191" s="1" t="s">
        <v>61</v>
      </c>
    </row>
    <row r="28192" spans="1:4" x14ac:dyDescent="0.2">
      <c r="A28192" s="1">
        <v>28191</v>
      </c>
      <c r="B28192" s="1" t="s">
        <v>28132</v>
      </c>
      <c r="C28192" s="1" t="s">
        <v>60</v>
      </c>
    </row>
    <row r="28193" spans="1:3" x14ac:dyDescent="0.2">
      <c r="A28193" s="1">
        <v>28192</v>
      </c>
      <c r="B28193" s="1" t="s">
        <v>28133</v>
      </c>
      <c r="C28193" s="1" t="s">
        <v>60</v>
      </c>
    </row>
    <row r="28194" spans="1:3" x14ac:dyDescent="0.2">
      <c r="A28194" s="1">
        <v>28193</v>
      </c>
      <c r="B28194" s="1" t="s">
        <v>28134</v>
      </c>
      <c r="C28194" s="1" t="s">
        <v>5</v>
      </c>
    </row>
    <row r="28195" spans="1:3" x14ac:dyDescent="0.2">
      <c r="A28195" s="1">
        <v>28194</v>
      </c>
      <c r="B28195" s="1" t="s">
        <v>28135</v>
      </c>
      <c r="C28195" s="1" t="s">
        <v>5</v>
      </c>
    </row>
    <row r="28196" spans="1:3" x14ac:dyDescent="0.2">
      <c r="A28196" s="1">
        <v>28195</v>
      </c>
      <c r="B28196" s="1" t="s">
        <v>28136</v>
      </c>
      <c r="C28196" s="1" t="s">
        <v>60</v>
      </c>
    </row>
    <row r="28197" spans="1:3" x14ac:dyDescent="0.2">
      <c r="A28197" s="1">
        <v>28196</v>
      </c>
      <c r="B28197" s="1" t="s">
        <v>28137</v>
      </c>
      <c r="C28197" s="1" t="s">
        <v>60</v>
      </c>
    </row>
    <row r="28198" spans="1:3" x14ac:dyDescent="0.2">
      <c r="A28198" s="1">
        <v>28197</v>
      </c>
      <c r="B28198" s="1" t="s">
        <v>28138</v>
      </c>
      <c r="C28198" s="1" t="s">
        <v>5</v>
      </c>
    </row>
    <row r="28199" spans="1:3" x14ac:dyDescent="0.2">
      <c r="A28199" s="1">
        <v>28198</v>
      </c>
      <c r="B28199" s="1" t="s">
        <v>28139</v>
      </c>
      <c r="C28199" s="1" t="s">
        <v>60</v>
      </c>
    </row>
    <row r="28200" spans="1:3" x14ac:dyDescent="0.2">
      <c r="A28200" s="1">
        <v>28199</v>
      </c>
      <c r="B28200" s="1" t="s">
        <v>28140</v>
      </c>
      <c r="C28200" s="1" t="s">
        <v>5</v>
      </c>
    </row>
    <row r="28201" spans="1:3" x14ac:dyDescent="0.2">
      <c r="A28201" s="1">
        <v>28200</v>
      </c>
      <c r="B28201" s="1" t="s">
        <v>28141</v>
      </c>
      <c r="C28201" s="1" t="s">
        <v>5</v>
      </c>
    </row>
    <row r="28202" spans="1:3" x14ac:dyDescent="0.2">
      <c r="A28202" s="1">
        <v>28201</v>
      </c>
      <c r="B28202" s="1" t="s">
        <v>28142</v>
      </c>
      <c r="C28202" s="1" t="s">
        <v>60</v>
      </c>
    </row>
    <row r="28203" spans="1:3" x14ac:dyDescent="0.2">
      <c r="A28203" s="1">
        <v>28202</v>
      </c>
      <c r="B28203" s="1" t="s">
        <v>28143</v>
      </c>
      <c r="C28203" s="1" t="s">
        <v>5</v>
      </c>
    </row>
    <row r="28204" spans="1:3" x14ac:dyDescent="0.2">
      <c r="A28204" s="1">
        <v>28203</v>
      </c>
      <c r="B28204" s="1" t="s">
        <v>28144</v>
      </c>
      <c r="C28204" s="1" t="s">
        <v>60</v>
      </c>
    </row>
    <row r="28205" spans="1:3" x14ac:dyDescent="0.2">
      <c r="A28205" s="1">
        <v>28204</v>
      </c>
      <c r="B28205" s="1" t="s">
        <v>28145</v>
      </c>
      <c r="C28205" s="1" t="s">
        <v>60</v>
      </c>
    </row>
    <row r="28206" spans="1:3" x14ac:dyDescent="0.2">
      <c r="A28206" s="1">
        <v>28205</v>
      </c>
      <c r="B28206" s="1" t="s">
        <v>28146</v>
      </c>
      <c r="C28206" s="1" t="s">
        <v>5</v>
      </c>
    </row>
    <row r="28207" spans="1:3" x14ac:dyDescent="0.2">
      <c r="A28207" s="1">
        <v>28206</v>
      </c>
      <c r="B28207" s="1" t="s">
        <v>28147</v>
      </c>
      <c r="C28207" s="1" t="s">
        <v>60</v>
      </c>
    </row>
    <row r="28208" spans="1:3" x14ac:dyDescent="0.2">
      <c r="A28208" s="1">
        <v>28207</v>
      </c>
      <c r="B28208" s="1" t="s">
        <v>28148</v>
      </c>
      <c r="C28208" s="1" t="s">
        <v>60</v>
      </c>
    </row>
    <row r="28209" spans="1:4" x14ac:dyDescent="0.2">
      <c r="A28209" s="1">
        <v>28208</v>
      </c>
      <c r="B28209" s="1" t="s">
        <v>28149</v>
      </c>
      <c r="C28209" s="1" t="s">
        <v>60</v>
      </c>
    </row>
    <row r="28210" spans="1:4" x14ac:dyDescent="0.2">
      <c r="A28210" s="1">
        <v>28209</v>
      </c>
      <c r="B28210" s="1" t="s">
        <v>28150</v>
      </c>
      <c r="C28210" s="1" t="s">
        <v>60</v>
      </c>
    </row>
    <row r="28211" spans="1:4" x14ac:dyDescent="0.2">
      <c r="A28211" s="1">
        <v>28210</v>
      </c>
      <c r="B28211" s="1" t="s">
        <v>28151</v>
      </c>
      <c r="C28211" s="1" t="s">
        <v>60</v>
      </c>
    </row>
    <row r="28212" spans="1:4" x14ac:dyDescent="0.2">
      <c r="A28212" s="1">
        <v>28211</v>
      </c>
      <c r="B28212" s="1" t="s">
        <v>28152</v>
      </c>
      <c r="C28212" s="1" t="s">
        <v>60</v>
      </c>
    </row>
    <row r="28213" spans="1:4" x14ac:dyDescent="0.2">
      <c r="A28213" s="1">
        <v>28212</v>
      </c>
      <c r="B28213" s="1" t="s">
        <v>28153</v>
      </c>
      <c r="C28213" s="1" t="s">
        <v>60</v>
      </c>
    </row>
    <row r="28214" spans="1:4" x14ac:dyDescent="0.2">
      <c r="A28214" s="1">
        <v>28213</v>
      </c>
      <c r="B28214" s="1" t="s">
        <v>28154</v>
      </c>
      <c r="C28214" s="1" t="s">
        <v>60</v>
      </c>
    </row>
    <row r="28215" spans="1:4" x14ac:dyDescent="0.2">
      <c r="A28215" s="1">
        <v>28214</v>
      </c>
      <c r="B28215" s="1" t="s">
        <v>28155</v>
      </c>
      <c r="C28215" s="1" t="s">
        <v>60</v>
      </c>
    </row>
    <row r="28216" spans="1:4" x14ac:dyDescent="0.2">
      <c r="A28216" s="1">
        <v>28215</v>
      </c>
      <c r="B28216" s="1" t="s">
        <v>28156</v>
      </c>
      <c r="C28216" s="1" t="s">
        <v>60</v>
      </c>
    </row>
    <row r="28217" spans="1:4" x14ac:dyDescent="0.2">
      <c r="A28217" s="1">
        <v>28216</v>
      </c>
      <c r="B28217" s="1" t="s">
        <v>28157</v>
      </c>
      <c r="C28217" s="1" t="s">
        <v>5</v>
      </c>
    </row>
    <row r="28218" spans="1:4" x14ac:dyDescent="0.2">
      <c r="A28218" s="1">
        <v>28217</v>
      </c>
      <c r="B28218" s="1" t="s">
        <v>28158</v>
      </c>
      <c r="C28218" s="1" t="s">
        <v>60</v>
      </c>
      <c r="D28218" s="1" t="s">
        <v>61</v>
      </c>
    </row>
    <row r="28219" spans="1:4" x14ac:dyDescent="0.2">
      <c r="A28219" s="1">
        <v>28218</v>
      </c>
      <c r="B28219" s="1" t="s">
        <v>28159</v>
      </c>
      <c r="C28219" s="1" t="s">
        <v>60</v>
      </c>
    </row>
    <row r="28220" spans="1:4" x14ac:dyDescent="0.2">
      <c r="A28220" s="1">
        <v>28219</v>
      </c>
      <c r="B28220" s="1" t="s">
        <v>28160</v>
      </c>
      <c r="C28220" s="1" t="s">
        <v>60</v>
      </c>
    </row>
    <row r="28221" spans="1:4" x14ac:dyDescent="0.2">
      <c r="A28221" s="1">
        <v>28220</v>
      </c>
      <c r="B28221" s="1" t="s">
        <v>28161</v>
      </c>
      <c r="C28221" s="1" t="s">
        <v>5</v>
      </c>
    </row>
    <row r="28222" spans="1:4" x14ac:dyDescent="0.2">
      <c r="A28222" s="1">
        <v>28221</v>
      </c>
      <c r="B28222" s="1" t="s">
        <v>28162</v>
      </c>
      <c r="C28222" s="1" t="s">
        <v>5</v>
      </c>
    </row>
    <row r="28223" spans="1:4" x14ac:dyDescent="0.2">
      <c r="A28223" s="1">
        <v>28222</v>
      </c>
      <c r="B28223" s="1" t="s">
        <v>28163</v>
      </c>
      <c r="C28223" s="1" t="s">
        <v>60</v>
      </c>
      <c r="D28223" s="1" t="s">
        <v>61</v>
      </c>
    </row>
    <row r="28224" spans="1:4" x14ac:dyDescent="0.2">
      <c r="A28224" s="1">
        <v>28223</v>
      </c>
      <c r="B28224" s="1" t="s">
        <v>28164</v>
      </c>
      <c r="C28224" s="1" t="s">
        <v>60</v>
      </c>
    </row>
    <row r="28225" spans="1:3" x14ac:dyDescent="0.2">
      <c r="A28225" s="1">
        <v>28224</v>
      </c>
      <c r="B28225" s="1" t="s">
        <v>28165</v>
      </c>
      <c r="C28225" s="1" t="s">
        <v>60</v>
      </c>
    </row>
    <row r="28226" spans="1:3" x14ac:dyDescent="0.2">
      <c r="A28226" s="1">
        <v>28225</v>
      </c>
      <c r="B28226" s="1" t="s">
        <v>28166</v>
      </c>
      <c r="C28226" s="1" t="s">
        <v>60</v>
      </c>
    </row>
    <row r="28227" spans="1:3" x14ac:dyDescent="0.2">
      <c r="A28227" s="1">
        <v>28226</v>
      </c>
      <c r="B28227" s="1" t="s">
        <v>28167</v>
      </c>
      <c r="C28227" s="1" t="s">
        <v>60</v>
      </c>
    </row>
    <row r="28228" spans="1:3" x14ac:dyDescent="0.2">
      <c r="A28228" s="1">
        <v>28227</v>
      </c>
      <c r="B28228" s="1" t="s">
        <v>28168</v>
      </c>
      <c r="C28228" s="1" t="s">
        <v>60</v>
      </c>
    </row>
    <row r="28229" spans="1:3" x14ac:dyDescent="0.2">
      <c r="A28229" s="1">
        <v>28228</v>
      </c>
      <c r="B28229" s="1" t="s">
        <v>28169</v>
      </c>
      <c r="C28229" s="1" t="s">
        <v>60</v>
      </c>
    </row>
    <row r="28230" spans="1:3" x14ac:dyDescent="0.2">
      <c r="A28230" s="1">
        <v>28229</v>
      </c>
      <c r="B28230" s="1" t="s">
        <v>28170</v>
      </c>
      <c r="C28230" s="1" t="s">
        <v>60</v>
      </c>
    </row>
    <row r="28231" spans="1:3" x14ac:dyDescent="0.2">
      <c r="A28231" s="1">
        <v>28230</v>
      </c>
      <c r="B28231" s="1" t="s">
        <v>28171</v>
      </c>
      <c r="C28231" s="1" t="s">
        <v>60</v>
      </c>
    </row>
    <row r="28232" spans="1:3" x14ac:dyDescent="0.2">
      <c r="A28232" s="1">
        <v>28231</v>
      </c>
      <c r="B28232" s="1" t="s">
        <v>28172</v>
      </c>
      <c r="C28232" s="1" t="s">
        <v>60</v>
      </c>
    </row>
    <row r="28233" spans="1:3" x14ac:dyDescent="0.2">
      <c r="A28233" s="1">
        <v>28232</v>
      </c>
      <c r="B28233" s="1" t="s">
        <v>28173</v>
      </c>
      <c r="C28233" s="1" t="s">
        <v>60</v>
      </c>
    </row>
    <row r="28234" spans="1:3" x14ac:dyDescent="0.2">
      <c r="A28234" s="1">
        <v>28233</v>
      </c>
      <c r="B28234" s="1" t="s">
        <v>28174</v>
      </c>
      <c r="C28234" s="1" t="s">
        <v>60</v>
      </c>
    </row>
    <row r="28235" spans="1:3" x14ac:dyDescent="0.2">
      <c r="A28235" s="1">
        <v>28234</v>
      </c>
      <c r="B28235" s="1" t="s">
        <v>28175</v>
      </c>
      <c r="C28235" s="1" t="s">
        <v>60</v>
      </c>
    </row>
    <row r="28236" spans="1:3" x14ac:dyDescent="0.2">
      <c r="A28236" s="1">
        <v>28235</v>
      </c>
      <c r="B28236" s="1" t="s">
        <v>28176</v>
      </c>
      <c r="C28236" s="1" t="s">
        <v>60</v>
      </c>
    </row>
    <row r="28237" spans="1:3" x14ac:dyDescent="0.2">
      <c r="A28237" s="1">
        <v>28236</v>
      </c>
      <c r="B28237" s="1" t="s">
        <v>28177</v>
      </c>
      <c r="C28237" s="1" t="s">
        <v>60</v>
      </c>
    </row>
    <row r="28238" spans="1:3" x14ac:dyDescent="0.2">
      <c r="A28238" s="1">
        <v>28237</v>
      </c>
      <c r="B28238" s="1" t="s">
        <v>28178</v>
      </c>
      <c r="C28238" s="1" t="s">
        <v>60</v>
      </c>
    </row>
    <row r="28239" spans="1:3" x14ac:dyDescent="0.2">
      <c r="A28239" s="1">
        <v>28238</v>
      </c>
      <c r="B28239" s="1" t="s">
        <v>28179</v>
      </c>
      <c r="C28239" s="1" t="s">
        <v>60</v>
      </c>
    </row>
    <row r="28240" spans="1:3" x14ac:dyDescent="0.2">
      <c r="A28240" s="1">
        <v>28239</v>
      </c>
      <c r="B28240" s="1" t="s">
        <v>28180</v>
      </c>
      <c r="C28240" s="1" t="s">
        <v>60</v>
      </c>
    </row>
    <row r="28241" spans="1:3" x14ac:dyDescent="0.2">
      <c r="A28241" s="1">
        <v>28240</v>
      </c>
      <c r="B28241" s="1" t="s">
        <v>28181</v>
      </c>
      <c r="C28241" s="1" t="s">
        <v>60</v>
      </c>
    </row>
    <row r="28242" spans="1:3" x14ac:dyDescent="0.2">
      <c r="A28242" s="1">
        <v>28241</v>
      </c>
      <c r="B28242" s="1" t="s">
        <v>28182</v>
      </c>
      <c r="C28242" s="1" t="s">
        <v>60</v>
      </c>
    </row>
    <row r="28243" spans="1:3" x14ac:dyDescent="0.2">
      <c r="A28243" s="1">
        <v>28242</v>
      </c>
      <c r="B28243" s="1" t="s">
        <v>28183</v>
      </c>
      <c r="C28243" s="1" t="s">
        <v>60</v>
      </c>
    </row>
    <row r="28244" spans="1:3" x14ac:dyDescent="0.2">
      <c r="A28244" s="1">
        <v>28243</v>
      </c>
      <c r="B28244" s="1" t="s">
        <v>28184</v>
      </c>
      <c r="C28244" s="1" t="s">
        <v>60</v>
      </c>
    </row>
    <row r="28245" spans="1:3" x14ac:dyDescent="0.2">
      <c r="A28245" s="1">
        <v>28244</v>
      </c>
      <c r="B28245" s="1" t="s">
        <v>28185</v>
      </c>
      <c r="C28245" s="1" t="s">
        <v>60</v>
      </c>
    </row>
    <row r="28246" spans="1:3" x14ac:dyDescent="0.2">
      <c r="A28246" s="1">
        <v>28245</v>
      </c>
      <c r="B28246" s="1" t="s">
        <v>28186</v>
      </c>
      <c r="C28246" s="1" t="s">
        <v>60</v>
      </c>
    </row>
    <row r="28247" spans="1:3" x14ac:dyDescent="0.2">
      <c r="A28247" s="1">
        <v>28246</v>
      </c>
      <c r="B28247" s="1" t="s">
        <v>28187</v>
      </c>
      <c r="C28247" s="1" t="s">
        <v>60</v>
      </c>
    </row>
    <row r="28248" spans="1:3" x14ac:dyDescent="0.2">
      <c r="A28248" s="1">
        <v>28247</v>
      </c>
      <c r="B28248" s="1" t="s">
        <v>28188</v>
      </c>
      <c r="C28248" s="1" t="s">
        <v>60</v>
      </c>
    </row>
    <row r="28249" spans="1:3" x14ac:dyDescent="0.2">
      <c r="A28249" s="1">
        <v>28248</v>
      </c>
      <c r="B28249" s="1" t="s">
        <v>28189</v>
      </c>
      <c r="C28249" s="1" t="s">
        <v>60</v>
      </c>
    </row>
    <row r="28250" spans="1:3" x14ac:dyDescent="0.2">
      <c r="A28250" s="1">
        <v>28249</v>
      </c>
      <c r="B28250" s="1" t="s">
        <v>28190</v>
      </c>
      <c r="C28250" s="1" t="s">
        <v>60</v>
      </c>
    </row>
    <row r="28251" spans="1:3" x14ac:dyDescent="0.2">
      <c r="A28251" s="1">
        <v>28250</v>
      </c>
      <c r="B28251" s="1" t="s">
        <v>28191</v>
      </c>
      <c r="C28251" s="1" t="s">
        <v>5</v>
      </c>
    </row>
    <row r="28252" spans="1:3" x14ac:dyDescent="0.2">
      <c r="A28252" s="1">
        <v>28251</v>
      </c>
      <c r="B28252" s="1" t="s">
        <v>28192</v>
      </c>
      <c r="C28252" s="1" t="s">
        <v>60</v>
      </c>
    </row>
    <row r="28253" spans="1:3" x14ac:dyDescent="0.2">
      <c r="A28253" s="1">
        <v>28252</v>
      </c>
      <c r="B28253" s="1" t="s">
        <v>28193</v>
      </c>
      <c r="C28253" s="1" t="s">
        <v>60</v>
      </c>
    </row>
    <row r="28254" spans="1:3" x14ac:dyDescent="0.2">
      <c r="A28254" s="1">
        <v>28253</v>
      </c>
      <c r="B28254" s="1" t="s">
        <v>28194</v>
      </c>
      <c r="C28254" s="1" t="s">
        <v>60</v>
      </c>
    </row>
    <row r="28255" spans="1:3" x14ac:dyDescent="0.2">
      <c r="A28255" s="1">
        <v>28254</v>
      </c>
      <c r="B28255" s="1" t="s">
        <v>28195</v>
      </c>
      <c r="C28255" s="1" t="s">
        <v>60</v>
      </c>
    </row>
    <row r="28256" spans="1:3" x14ac:dyDescent="0.2">
      <c r="A28256" s="1">
        <v>28255</v>
      </c>
      <c r="B28256" s="1" t="s">
        <v>28196</v>
      </c>
      <c r="C28256" s="1" t="s">
        <v>60</v>
      </c>
    </row>
    <row r="28257" spans="1:3" x14ac:dyDescent="0.2">
      <c r="A28257" s="1">
        <v>28256</v>
      </c>
      <c r="B28257" s="1" t="s">
        <v>28197</v>
      </c>
      <c r="C28257" s="1" t="s">
        <v>60</v>
      </c>
    </row>
    <row r="28258" spans="1:3" x14ac:dyDescent="0.2">
      <c r="A28258" s="1">
        <v>28257</v>
      </c>
      <c r="B28258" s="1" t="s">
        <v>28198</v>
      </c>
      <c r="C28258" s="1" t="s">
        <v>60</v>
      </c>
    </row>
    <row r="28259" spans="1:3" x14ac:dyDescent="0.2">
      <c r="A28259" s="1">
        <v>28258</v>
      </c>
      <c r="B28259" s="1" t="s">
        <v>28199</v>
      </c>
      <c r="C28259" s="1" t="s">
        <v>60</v>
      </c>
    </row>
    <row r="28260" spans="1:3" x14ac:dyDescent="0.2">
      <c r="A28260" s="1">
        <v>28259</v>
      </c>
      <c r="B28260" s="1" t="s">
        <v>28200</v>
      </c>
      <c r="C28260" s="1" t="s">
        <v>60</v>
      </c>
    </row>
    <row r="28261" spans="1:3" x14ac:dyDescent="0.2">
      <c r="A28261" s="1">
        <v>28260</v>
      </c>
      <c r="B28261" s="1" t="s">
        <v>28201</v>
      </c>
      <c r="C28261" s="1" t="s">
        <v>60</v>
      </c>
    </row>
    <row r="28262" spans="1:3" x14ac:dyDescent="0.2">
      <c r="A28262" s="1">
        <v>28261</v>
      </c>
      <c r="B28262" s="1" t="s">
        <v>28202</v>
      </c>
      <c r="C28262" s="1" t="s">
        <v>60</v>
      </c>
    </row>
    <row r="28263" spans="1:3" x14ac:dyDescent="0.2">
      <c r="A28263" s="1">
        <v>28262</v>
      </c>
      <c r="B28263" s="1" t="s">
        <v>28203</v>
      </c>
      <c r="C28263" s="1" t="s">
        <v>60</v>
      </c>
    </row>
    <row r="28264" spans="1:3" x14ac:dyDescent="0.2">
      <c r="A28264" s="1">
        <v>28263</v>
      </c>
      <c r="B28264" s="1" t="s">
        <v>28204</v>
      </c>
      <c r="C28264" s="1" t="s">
        <v>60</v>
      </c>
    </row>
    <row r="28265" spans="1:3" x14ac:dyDescent="0.2">
      <c r="A28265" s="1">
        <v>28264</v>
      </c>
      <c r="B28265" s="1" t="s">
        <v>28205</v>
      </c>
      <c r="C28265" s="1" t="s">
        <v>60</v>
      </c>
    </row>
    <row r="28266" spans="1:3" x14ac:dyDescent="0.2">
      <c r="A28266" s="1">
        <v>28265</v>
      </c>
      <c r="B28266" s="1" t="s">
        <v>28206</v>
      </c>
      <c r="C28266" s="1" t="s">
        <v>60</v>
      </c>
    </row>
    <row r="28267" spans="1:3" x14ac:dyDescent="0.2">
      <c r="A28267" s="1">
        <v>28266</v>
      </c>
      <c r="B28267" s="1" t="s">
        <v>28207</v>
      </c>
      <c r="C28267" s="1" t="s">
        <v>60</v>
      </c>
    </row>
    <row r="28268" spans="1:3" x14ac:dyDescent="0.2">
      <c r="A28268" s="1">
        <v>28267</v>
      </c>
      <c r="B28268" s="1" t="s">
        <v>28208</v>
      </c>
      <c r="C28268" s="1" t="s">
        <v>60</v>
      </c>
    </row>
    <row r="28269" spans="1:3" x14ac:dyDescent="0.2">
      <c r="A28269" s="1">
        <v>28268</v>
      </c>
      <c r="B28269" s="1" t="s">
        <v>28209</v>
      </c>
      <c r="C28269" s="1" t="s">
        <v>60</v>
      </c>
    </row>
    <row r="28270" spans="1:3" x14ac:dyDescent="0.2">
      <c r="A28270" s="1">
        <v>28269</v>
      </c>
      <c r="B28270" s="1" t="s">
        <v>28210</v>
      </c>
      <c r="C28270" s="1" t="s">
        <v>60</v>
      </c>
    </row>
    <row r="28271" spans="1:3" x14ac:dyDescent="0.2">
      <c r="A28271" s="1">
        <v>28270</v>
      </c>
      <c r="B28271" s="1" t="s">
        <v>28211</v>
      </c>
      <c r="C28271" s="1" t="s">
        <v>60</v>
      </c>
    </row>
    <row r="28272" spans="1:3" x14ac:dyDescent="0.2">
      <c r="A28272" s="1">
        <v>28271</v>
      </c>
      <c r="B28272" s="1" t="s">
        <v>28212</v>
      </c>
      <c r="C28272" s="1" t="s">
        <v>60</v>
      </c>
    </row>
    <row r="28273" spans="1:3" x14ac:dyDescent="0.2">
      <c r="A28273" s="1">
        <v>28272</v>
      </c>
      <c r="B28273" s="1" t="s">
        <v>28213</v>
      </c>
      <c r="C28273" s="1" t="s">
        <v>60</v>
      </c>
    </row>
    <row r="28274" spans="1:3" x14ac:dyDescent="0.2">
      <c r="A28274" s="1">
        <v>28273</v>
      </c>
      <c r="B28274" s="1" t="s">
        <v>28214</v>
      </c>
      <c r="C28274" s="1" t="s">
        <v>60</v>
      </c>
    </row>
    <row r="28275" spans="1:3" x14ac:dyDescent="0.2">
      <c r="A28275" s="1">
        <v>28274</v>
      </c>
      <c r="B28275" s="1" t="s">
        <v>28215</v>
      </c>
      <c r="C28275" s="1" t="s">
        <v>60</v>
      </c>
    </row>
    <row r="28276" spans="1:3" x14ac:dyDescent="0.2">
      <c r="A28276" s="1">
        <v>28275</v>
      </c>
      <c r="B28276" s="1" t="s">
        <v>28216</v>
      </c>
      <c r="C28276" s="1" t="s">
        <v>60</v>
      </c>
    </row>
    <row r="28277" spans="1:3" x14ac:dyDescent="0.2">
      <c r="A28277" s="1">
        <v>28276</v>
      </c>
      <c r="B28277" s="1" t="s">
        <v>28217</v>
      </c>
      <c r="C28277" s="1" t="s">
        <v>60</v>
      </c>
    </row>
    <row r="28278" spans="1:3" x14ac:dyDescent="0.2">
      <c r="A28278" s="1">
        <v>28277</v>
      </c>
      <c r="B28278" s="1" t="s">
        <v>28218</v>
      </c>
      <c r="C28278" s="1" t="s">
        <v>60</v>
      </c>
    </row>
    <row r="28279" spans="1:3" x14ac:dyDescent="0.2">
      <c r="A28279" s="1">
        <v>28278</v>
      </c>
      <c r="B28279" s="1" t="s">
        <v>28219</v>
      </c>
      <c r="C28279" s="1" t="s">
        <v>60</v>
      </c>
    </row>
    <row r="28280" spans="1:3" x14ac:dyDescent="0.2">
      <c r="A28280" s="1">
        <v>28279</v>
      </c>
      <c r="B28280" s="1" t="s">
        <v>28220</v>
      </c>
      <c r="C28280" s="1" t="s">
        <v>60</v>
      </c>
    </row>
    <row r="28281" spans="1:3" x14ac:dyDescent="0.2">
      <c r="A28281" s="1">
        <v>28280</v>
      </c>
      <c r="B28281" s="1" t="s">
        <v>28221</v>
      </c>
      <c r="C28281" s="1" t="s">
        <v>60</v>
      </c>
    </row>
    <row r="28282" spans="1:3" x14ac:dyDescent="0.2">
      <c r="A28282" s="1">
        <v>28281</v>
      </c>
      <c r="B28282" s="1" t="s">
        <v>28222</v>
      </c>
      <c r="C28282" s="1" t="s">
        <v>60</v>
      </c>
    </row>
    <row r="28283" spans="1:3" x14ac:dyDescent="0.2">
      <c r="A28283" s="1">
        <v>28282</v>
      </c>
      <c r="B28283" s="1" t="s">
        <v>28223</v>
      </c>
      <c r="C28283" s="1" t="s">
        <v>60</v>
      </c>
    </row>
    <row r="28284" spans="1:3" x14ac:dyDescent="0.2">
      <c r="A28284" s="1">
        <v>28283</v>
      </c>
      <c r="B28284" s="1" t="s">
        <v>28224</v>
      </c>
      <c r="C28284" s="1" t="s">
        <v>60</v>
      </c>
    </row>
    <row r="28285" spans="1:3" x14ac:dyDescent="0.2">
      <c r="A28285" s="1">
        <v>28284</v>
      </c>
      <c r="B28285" s="1" t="s">
        <v>28225</v>
      </c>
      <c r="C28285" s="1" t="s">
        <v>60</v>
      </c>
    </row>
    <row r="28286" spans="1:3" x14ac:dyDescent="0.2">
      <c r="A28286" s="1">
        <v>28285</v>
      </c>
      <c r="B28286" s="1" t="s">
        <v>28226</v>
      </c>
      <c r="C28286" s="1" t="s">
        <v>60</v>
      </c>
    </row>
    <row r="28287" spans="1:3" x14ac:dyDescent="0.2">
      <c r="A28287" s="1">
        <v>28286</v>
      </c>
      <c r="B28287" s="1" t="s">
        <v>28227</v>
      </c>
      <c r="C28287" s="1" t="s">
        <v>60</v>
      </c>
    </row>
    <row r="28288" spans="1:3" x14ac:dyDescent="0.2">
      <c r="A28288" s="1">
        <v>28287</v>
      </c>
      <c r="B28288" s="1" t="s">
        <v>28228</v>
      </c>
      <c r="C28288" s="1" t="s">
        <v>60</v>
      </c>
    </row>
    <row r="28289" spans="1:4" x14ac:dyDescent="0.2">
      <c r="A28289" s="1">
        <v>28288</v>
      </c>
      <c r="B28289" s="1" t="s">
        <v>28229</v>
      </c>
      <c r="C28289" s="1" t="s">
        <v>60</v>
      </c>
    </row>
    <row r="28290" spans="1:4" x14ac:dyDescent="0.2">
      <c r="A28290" s="1">
        <v>28289</v>
      </c>
      <c r="B28290" s="1" t="s">
        <v>28230</v>
      </c>
      <c r="C28290" s="1" t="s">
        <v>60</v>
      </c>
    </row>
    <row r="28291" spans="1:4" x14ac:dyDescent="0.2">
      <c r="A28291" s="1">
        <v>28290</v>
      </c>
      <c r="B28291" s="1" t="s">
        <v>28231</v>
      </c>
      <c r="C28291" s="1" t="s">
        <v>60</v>
      </c>
    </row>
    <row r="28292" spans="1:4" x14ac:dyDescent="0.2">
      <c r="A28292" s="1">
        <v>28291</v>
      </c>
      <c r="B28292" s="1" t="s">
        <v>28232</v>
      </c>
      <c r="C28292" s="1" t="s">
        <v>60</v>
      </c>
    </row>
    <row r="28293" spans="1:4" x14ac:dyDescent="0.2">
      <c r="A28293" s="1">
        <v>28292</v>
      </c>
      <c r="B28293" s="1" t="s">
        <v>28233</v>
      </c>
      <c r="C28293" s="1" t="s">
        <v>60</v>
      </c>
    </row>
    <row r="28294" spans="1:4" x14ac:dyDescent="0.2">
      <c r="A28294" s="1">
        <v>28293</v>
      </c>
      <c r="B28294" s="1" t="s">
        <v>28234</v>
      </c>
      <c r="C28294" s="1" t="s">
        <v>60</v>
      </c>
    </row>
    <row r="28295" spans="1:4" x14ac:dyDescent="0.2">
      <c r="A28295" s="1">
        <v>28294</v>
      </c>
      <c r="B28295" s="1" t="s">
        <v>28235</v>
      </c>
      <c r="C28295" s="1" t="s">
        <v>60</v>
      </c>
    </row>
    <row r="28296" spans="1:4" x14ac:dyDescent="0.2">
      <c r="A28296" s="1">
        <v>28295</v>
      </c>
      <c r="B28296" s="1" t="s">
        <v>28236</v>
      </c>
      <c r="C28296" s="1" t="s">
        <v>60</v>
      </c>
    </row>
    <row r="28297" spans="1:4" x14ac:dyDescent="0.2">
      <c r="A28297" s="1">
        <v>28296</v>
      </c>
      <c r="B28297" s="1" t="s">
        <v>28237</v>
      </c>
      <c r="C28297" s="1" t="s">
        <v>60</v>
      </c>
    </row>
    <row r="28298" spans="1:4" x14ac:dyDescent="0.2">
      <c r="A28298" s="1">
        <v>28297</v>
      </c>
      <c r="B28298" s="1" t="s">
        <v>28238</v>
      </c>
      <c r="C28298" s="1" t="s">
        <v>60</v>
      </c>
    </row>
    <row r="28299" spans="1:4" x14ac:dyDescent="0.2">
      <c r="A28299" s="1">
        <v>28298</v>
      </c>
      <c r="B28299" s="1" t="s">
        <v>28239</v>
      </c>
      <c r="C28299" s="1" t="s">
        <v>60</v>
      </c>
    </row>
    <row r="28300" spans="1:4" x14ac:dyDescent="0.2">
      <c r="A28300" s="1">
        <v>28299</v>
      </c>
      <c r="B28300" s="1" t="s">
        <v>28240</v>
      </c>
      <c r="C28300" s="1" t="s">
        <v>60</v>
      </c>
    </row>
    <row r="28301" spans="1:4" x14ac:dyDescent="0.2">
      <c r="A28301" s="1">
        <v>28300</v>
      </c>
      <c r="B28301" s="1" t="s">
        <v>28241</v>
      </c>
      <c r="C28301" s="1" t="s">
        <v>60</v>
      </c>
    </row>
    <row r="28302" spans="1:4" x14ac:dyDescent="0.2">
      <c r="A28302" s="1">
        <v>28301</v>
      </c>
      <c r="B28302" s="1" t="s">
        <v>28242</v>
      </c>
      <c r="C28302" s="1" t="s">
        <v>5</v>
      </c>
      <c r="D28302" s="1" t="s">
        <v>61</v>
      </c>
    </row>
    <row r="28303" spans="1:4" x14ac:dyDescent="0.2">
      <c r="A28303" s="1">
        <v>28302</v>
      </c>
      <c r="B28303" s="1" t="s">
        <v>28243</v>
      </c>
      <c r="C28303" s="1" t="s">
        <v>60</v>
      </c>
    </row>
    <row r="28304" spans="1:4" x14ac:dyDescent="0.2">
      <c r="A28304" s="1">
        <v>28303</v>
      </c>
      <c r="B28304" s="1" t="s">
        <v>28244</v>
      </c>
      <c r="C28304" s="1" t="s">
        <v>60</v>
      </c>
    </row>
    <row r="28305" spans="1:3" x14ac:dyDescent="0.2">
      <c r="A28305" s="1">
        <v>28304</v>
      </c>
      <c r="B28305" s="1" t="s">
        <v>28245</v>
      </c>
      <c r="C28305" s="1" t="s">
        <v>60</v>
      </c>
    </row>
    <row r="28306" spans="1:3" x14ac:dyDescent="0.2">
      <c r="A28306" s="1">
        <v>28305</v>
      </c>
      <c r="B28306" s="1" t="s">
        <v>28246</v>
      </c>
      <c r="C28306" s="1" t="s">
        <v>60</v>
      </c>
    </row>
    <row r="28307" spans="1:3" x14ac:dyDescent="0.2">
      <c r="A28307" s="1">
        <v>28306</v>
      </c>
      <c r="B28307" s="1" t="s">
        <v>28247</v>
      </c>
      <c r="C28307" s="1" t="s">
        <v>60</v>
      </c>
    </row>
    <row r="28308" spans="1:3" x14ac:dyDescent="0.2">
      <c r="A28308" s="1">
        <v>28307</v>
      </c>
      <c r="B28308" s="1" t="s">
        <v>28248</v>
      </c>
      <c r="C28308" s="1" t="s">
        <v>5</v>
      </c>
    </row>
    <row r="28309" spans="1:3" x14ac:dyDescent="0.2">
      <c r="A28309" s="1">
        <v>28308</v>
      </c>
      <c r="B28309" s="1" t="s">
        <v>28249</v>
      </c>
      <c r="C28309" s="1" t="s">
        <v>60</v>
      </c>
    </row>
    <row r="28310" spans="1:3" x14ac:dyDescent="0.2">
      <c r="A28310" s="1">
        <v>28309</v>
      </c>
      <c r="B28310" s="1" t="s">
        <v>28250</v>
      </c>
      <c r="C28310" s="1" t="s">
        <v>60</v>
      </c>
    </row>
    <row r="28311" spans="1:3" x14ac:dyDescent="0.2">
      <c r="A28311" s="1">
        <v>28310</v>
      </c>
      <c r="B28311" s="1" t="s">
        <v>28251</v>
      </c>
      <c r="C28311" s="1" t="s">
        <v>60</v>
      </c>
    </row>
    <row r="28312" spans="1:3" x14ac:dyDescent="0.2">
      <c r="A28312" s="1">
        <v>28311</v>
      </c>
      <c r="B28312" s="1" t="s">
        <v>28252</v>
      </c>
      <c r="C28312" s="1" t="s">
        <v>60</v>
      </c>
    </row>
    <row r="28313" spans="1:3" x14ac:dyDescent="0.2">
      <c r="A28313" s="1">
        <v>28312</v>
      </c>
      <c r="B28313" s="1" t="s">
        <v>28253</v>
      </c>
      <c r="C28313" s="1" t="s">
        <v>60</v>
      </c>
    </row>
    <row r="28314" spans="1:3" x14ac:dyDescent="0.2">
      <c r="A28314" s="1">
        <v>28313</v>
      </c>
      <c r="B28314" s="1" t="s">
        <v>28254</v>
      </c>
      <c r="C28314" s="1" t="s">
        <v>60</v>
      </c>
    </row>
    <row r="28315" spans="1:3" x14ac:dyDescent="0.2">
      <c r="A28315" s="1">
        <v>28314</v>
      </c>
      <c r="B28315" s="1" t="s">
        <v>28255</v>
      </c>
      <c r="C28315" s="1" t="s">
        <v>60</v>
      </c>
    </row>
    <row r="28316" spans="1:3" x14ac:dyDescent="0.2">
      <c r="A28316" s="1">
        <v>28315</v>
      </c>
      <c r="B28316" s="1" t="s">
        <v>28256</v>
      </c>
      <c r="C28316" s="1" t="s">
        <v>60</v>
      </c>
    </row>
    <row r="28317" spans="1:3" x14ac:dyDescent="0.2">
      <c r="A28317" s="1">
        <v>28316</v>
      </c>
      <c r="B28317" s="1" t="s">
        <v>28257</v>
      </c>
      <c r="C28317" s="1" t="s">
        <v>60</v>
      </c>
    </row>
    <row r="28318" spans="1:3" x14ac:dyDescent="0.2">
      <c r="A28318" s="1">
        <v>28317</v>
      </c>
      <c r="B28318" s="1" t="s">
        <v>28258</v>
      </c>
      <c r="C28318" s="1" t="s">
        <v>60</v>
      </c>
    </row>
    <row r="28319" spans="1:3" x14ac:dyDescent="0.2">
      <c r="A28319" s="1">
        <v>28318</v>
      </c>
      <c r="B28319" s="1" t="s">
        <v>28259</v>
      </c>
      <c r="C28319" s="1" t="s">
        <v>60</v>
      </c>
    </row>
    <row r="28320" spans="1:3" x14ac:dyDescent="0.2">
      <c r="A28320" s="1">
        <v>28319</v>
      </c>
      <c r="B28320" s="1" t="s">
        <v>28260</v>
      </c>
      <c r="C28320" s="1" t="s">
        <v>60</v>
      </c>
    </row>
    <row r="28321" spans="1:3" x14ac:dyDescent="0.2">
      <c r="A28321" s="1">
        <v>28320</v>
      </c>
      <c r="B28321" s="1" t="s">
        <v>28261</v>
      </c>
      <c r="C28321" s="1" t="s">
        <v>60</v>
      </c>
    </row>
    <row r="28322" spans="1:3" x14ac:dyDescent="0.2">
      <c r="A28322" s="1">
        <v>28321</v>
      </c>
      <c r="B28322" s="1" t="s">
        <v>28262</v>
      </c>
      <c r="C28322" s="1" t="s">
        <v>60</v>
      </c>
    </row>
    <row r="28323" spans="1:3" x14ac:dyDescent="0.2">
      <c r="A28323" s="1">
        <v>28322</v>
      </c>
      <c r="B28323" s="1" t="s">
        <v>28263</v>
      </c>
      <c r="C28323" s="1" t="s">
        <v>60</v>
      </c>
    </row>
    <row r="28324" spans="1:3" x14ac:dyDescent="0.2">
      <c r="A28324" s="1">
        <v>28323</v>
      </c>
      <c r="B28324" s="1" t="s">
        <v>28264</v>
      </c>
      <c r="C28324" s="1" t="s">
        <v>60</v>
      </c>
    </row>
    <row r="28325" spans="1:3" x14ac:dyDescent="0.2">
      <c r="A28325" s="1">
        <v>28324</v>
      </c>
      <c r="B28325" s="1" t="s">
        <v>28265</v>
      </c>
      <c r="C28325" s="1" t="s">
        <v>60</v>
      </c>
    </row>
    <row r="28326" spans="1:3" x14ac:dyDescent="0.2">
      <c r="A28326" s="1">
        <v>28325</v>
      </c>
      <c r="B28326" s="1" t="s">
        <v>28266</v>
      </c>
      <c r="C28326" s="1" t="s">
        <v>60</v>
      </c>
    </row>
    <row r="28327" spans="1:3" x14ac:dyDescent="0.2">
      <c r="A28327" s="1">
        <v>28326</v>
      </c>
      <c r="B28327" s="1" t="s">
        <v>28267</v>
      </c>
      <c r="C28327" s="1" t="s">
        <v>60</v>
      </c>
    </row>
    <row r="28328" spans="1:3" x14ac:dyDescent="0.2">
      <c r="A28328" s="1">
        <v>28327</v>
      </c>
      <c r="B28328" s="1" t="s">
        <v>28268</v>
      </c>
      <c r="C28328" s="1" t="s">
        <v>60</v>
      </c>
    </row>
    <row r="28329" spans="1:3" x14ac:dyDescent="0.2">
      <c r="A28329" s="1">
        <v>28328</v>
      </c>
      <c r="B28329" s="1" t="s">
        <v>28269</v>
      </c>
      <c r="C28329" s="1" t="s">
        <v>60</v>
      </c>
    </row>
    <row r="28330" spans="1:3" x14ac:dyDescent="0.2">
      <c r="A28330" s="1">
        <v>28329</v>
      </c>
      <c r="B28330" s="1" t="s">
        <v>28270</v>
      </c>
      <c r="C28330" s="1" t="s">
        <v>60</v>
      </c>
    </row>
    <row r="28331" spans="1:3" x14ac:dyDescent="0.2">
      <c r="A28331" s="1">
        <v>28330</v>
      </c>
      <c r="B28331" s="1" t="s">
        <v>28271</v>
      </c>
      <c r="C28331" s="1" t="s">
        <v>60</v>
      </c>
    </row>
    <row r="28332" spans="1:3" x14ac:dyDescent="0.2">
      <c r="A28332" s="1">
        <v>28331</v>
      </c>
      <c r="B28332" s="1" t="s">
        <v>28272</v>
      </c>
      <c r="C28332" s="1" t="s">
        <v>60</v>
      </c>
    </row>
    <row r="28333" spans="1:3" x14ac:dyDescent="0.2">
      <c r="A28333" s="1">
        <v>28332</v>
      </c>
      <c r="B28333" s="1" t="s">
        <v>28273</v>
      </c>
      <c r="C28333" s="1" t="s">
        <v>60</v>
      </c>
    </row>
    <row r="28334" spans="1:3" x14ac:dyDescent="0.2">
      <c r="A28334" s="1">
        <v>28333</v>
      </c>
      <c r="B28334" s="1" t="s">
        <v>28274</v>
      </c>
      <c r="C28334" s="1" t="s">
        <v>60</v>
      </c>
    </row>
    <row r="28335" spans="1:3" x14ac:dyDescent="0.2">
      <c r="A28335" s="1">
        <v>28334</v>
      </c>
      <c r="B28335" s="1" t="s">
        <v>28275</v>
      </c>
      <c r="C28335" s="1" t="s">
        <v>60</v>
      </c>
    </row>
    <row r="28336" spans="1:3" x14ac:dyDescent="0.2">
      <c r="A28336" s="1">
        <v>28335</v>
      </c>
      <c r="B28336" s="1" t="s">
        <v>28276</v>
      </c>
      <c r="C28336" s="1" t="s">
        <v>60</v>
      </c>
    </row>
    <row r="28337" spans="1:3" x14ac:dyDescent="0.2">
      <c r="A28337" s="1">
        <v>28336</v>
      </c>
      <c r="B28337" s="1" t="s">
        <v>28277</v>
      </c>
      <c r="C28337" s="1" t="s">
        <v>60</v>
      </c>
    </row>
    <row r="28338" spans="1:3" x14ac:dyDescent="0.2">
      <c r="A28338" s="1">
        <v>28337</v>
      </c>
      <c r="B28338" s="1" t="s">
        <v>28278</v>
      </c>
      <c r="C28338" s="1" t="s">
        <v>60</v>
      </c>
    </row>
    <row r="28339" spans="1:3" x14ac:dyDescent="0.2">
      <c r="A28339" s="1">
        <v>28338</v>
      </c>
      <c r="B28339" s="1" t="s">
        <v>28279</v>
      </c>
      <c r="C28339" s="1" t="s">
        <v>60</v>
      </c>
    </row>
    <row r="28340" spans="1:3" x14ac:dyDescent="0.2">
      <c r="A28340" s="1">
        <v>28339</v>
      </c>
      <c r="B28340" s="1" t="s">
        <v>28280</v>
      </c>
      <c r="C28340" s="1" t="s">
        <v>60</v>
      </c>
    </row>
    <row r="28341" spans="1:3" x14ac:dyDescent="0.2">
      <c r="A28341" s="1">
        <v>28340</v>
      </c>
      <c r="B28341" s="1" t="s">
        <v>28281</v>
      </c>
      <c r="C28341" s="1" t="s">
        <v>60</v>
      </c>
    </row>
    <row r="28342" spans="1:3" x14ac:dyDescent="0.2">
      <c r="A28342" s="1">
        <v>28341</v>
      </c>
      <c r="B28342" s="1" t="s">
        <v>28282</v>
      </c>
      <c r="C28342" s="1" t="s">
        <v>5</v>
      </c>
    </row>
    <row r="28343" spans="1:3" x14ac:dyDescent="0.2">
      <c r="A28343" s="1">
        <v>28342</v>
      </c>
      <c r="B28343" s="1" t="s">
        <v>28283</v>
      </c>
      <c r="C28343" s="1" t="s">
        <v>60</v>
      </c>
    </row>
    <row r="28344" spans="1:3" x14ac:dyDescent="0.2">
      <c r="A28344" s="1">
        <v>28343</v>
      </c>
      <c r="B28344" s="1" t="s">
        <v>28284</v>
      </c>
      <c r="C28344" s="1" t="s">
        <v>60</v>
      </c>
    </row>
    <row r="28345" spans="1:3" x14ac:dyDescent="0.2">
      <c r="A28345" s="1">
        <v>28344</v>
      </c>
      <c r="B28345" s="1" t="s">
        <v>28285</v>
      </c>
      <c r="C28345" s="1" t="s">
        <v>60</v>
      </c>
    </row>
    <row r="28346" spans="1:3" x14ac:dyDescent="0.2">
      <c r="A28346" s="1">
        <v>28345</v>
      </c>
      <c r="B28346" s="1" t="s">
        <v>28286</v>
      </c>
      <c r="C28346" s="1" t="s">
        <v>60</v>
      </c>
    </row>
    <row r="28347" spans="1:3" x14ac:dyDescent="0.2">
      <c r="A28347" s="1">
        <v>28346</v>
      </c>
      <c r="B28347" s="1" t="s">
        <v>28287</v>
      </c>
      <c r="C28347" s="1" t="s">
        <v>60</v>
      </c>
    </row>
    <row r="28348" spans="1:3" x14ac:dyDescent="0.2">
      <c r="A28348" s="1">
        <v>28347</v>
      </c>
      <c r="B28348" s="1" t="s">
        <v>28288</v>
      </c>
      <c r="C28348" s="1" t="s">
        <v>60</v>
      </c>
    </row>
    <row r="28349" spans="1:3" x14ac:dyDescent="0.2">
      <c r="A28349" s="1">
        <v>28348</v>
      </c>
      <c r="B28349" s="1" t="s">
        <v>28289</v>
      </c>
      <c r="C28349" s="1" t="s">
        <v>60</v>
      </c>
    </row>
    <row r="28350" spans="1:3" x14ac:dyDescent="0.2">
      <c r="A28350" s="1">
        <v>28349</v>
      </c>
      <c r="B28350" s="1" t="s">
        <v>28290</v>
      </c>
      <c r="C28350" s="1" t="s">
        <v>60</v>
      </c>
    </row>
    <row r="28351" spans="1:3" x14ac:dyDescent="0.2">
      <c r="A28351" s="1">
        <v>28350</v>
      </c>
      <c r="B28351" s="1" t="s">
        <v>28291</v>
      </c>
      <c r="C28351" s="1" t="s">
        <v>60</v>
      </c>
    </row>
    <row r="28352" spans="1:3" x14ac:dyDescent="0.2">
      <c r="A28352" s="1">
        <v>28351</v>
      </c>
      <c r="B28352" s="1" t="s">
        <v>28292</v>
      </c>
      <c r="C28352" s="1" t="s">
        <v>60</v>
      </c>
    </row>
    <row r="28353" spans="1:3" x14ac:dyDescent="0.2">
      <c r="A28353" s="1">
        <v>28352</v>
      </c>
      <c r="B28353" s="1" t="s">
        <v>28293</v>
      </c>
      <c r="C28353" s="1" t="s">
        <v>60</v>
      </c>
    </row>
    <row r="28354" spans="1:3" x14ac:dyDescent="0.2">
      <c r="A28354" s="1">
        <v>28353</v>
      </c>
      <c r="B28354" s="1" t="s">
        <v>28294</v>
      </c>
      <c r="C28354" s="1" t="s">
        <v>60</v>
      </c>
    </row>
    <row r="28355" spans="1:3" x14ac:dyDescent="0.2">
      <c r="A28355" s="1">
        <v>28354</v>
      </c>
      <c r="B28355" s="1" t="s">
        <v>28295</v>
      </c>
      <c r="C28355" s="1" t="s">
        <v>60</v>
      </c>
    </row>
    <row r="28356" spans="1:3" x14ac:dyDescent="0.2">
      <c r="A28356" s="1">
        <v>28355</v>
      </c>
      <c r="B28356" s="1" t="s">
        <v>28296</v>
      </c>
      <c r="C28356" s="1" t="s">
        <v>60</v>
      </c>
    </row>
    <row r="28357" spans="1:3" x14ac:dyDescent="0.2">
      <c r="A28357" s="1">
        <v>28356</v>
      </c>
      <c r="B28357" s="1" t="s">
        <v>28297</v>
      </c>
      <c r="C28357" s="1" t="s">
        <v>60</v>
      </c>
    </row>
    <row r="28358" spans="1:3" x14ac:dyDescent="0.2">
      <c r="A28358" s="1">
        <v>28357</v>
      </c>
      <c r="B28358" s="1" t="s">
        <v>28298</v>
      </c>
      <c r="C28358" s="1" t="s">
        <v>60</v>
      </c>
    </row>
    <row r="28359" spans="1:3" x14ac:dyDescent="0.2">
      <c r="A28359" s="1">
        <v>28358</v>
      </c>
      <c r="B28359" s="1" t="s">
        <v>28299</v>
      </c>
      <c r="C28359" s="1" t="s">
        <v>60</v>
      </c>
    </row>
    <row r="28360" spans="1:3" x14ac:dyDescent="0.2">
      <c r="A28360" s="1">
        <v>28359</v>
      </c>
      <c r="B28360" s="1" t="s">
        <v>28300</v>
      </c>
      <c r="C28360" s="1" t="s">
        <v>60</v>
      </c>
    </row>
    <row r="28361" spans="1:3" x14ac:dyDescent="0.2">
      <c r="A28361" s="1">
        <v>28360</v>
      </c>
      <c r="B28361" s="1" t="s">
        <v>28301</v>
      </c>
      <c r="C28361" s="1" t="s">
        <v>60</v>
      </c>
    </row>
    <row r="28362" spans="1:3" x14ac:dyDescent="0.2">
      <c r="A28362" s="1">
        <v>28361</v>
      </c>
      <c r="B28362" s="1" t="s">
        <v>28302</v>
      </c>
      <c r="C28362" s="1" t="s">
        <v>60</v>
      </c>
    </row>
    <row r="28363" spans="1:3" x14ac:dyDescent="0.2">
      <c r="A28363" s="1">
        <v>28362</v>
      </c>
      <c r="B28363" s="1" t="s">
        <v>28303</v>
      </c>
      <c r="C28363" s="1" t="s">
        <v>60</v>
      </c>
    </row>
    <row r="28364" spans="1:3" x14ac:dyDescent="0.2">
      <c r="A28364" s="1">
        <v>28363</v>
      </c>
      <c r="B28364" s="1" t="s">
        <v>28304</v>
      </c>
      <c r="C28364" s="1" t="s">
        <v>60</v>
      </c>
    </row>
    <row r="28365" spans="1:3" x14ac:dyDescent="0.2">
      <c r="A28365" s="1">
        <v>28364</v>
      </c>
      <c r="B28365" s="1" t="s">
        <v>28305</v>
      </c>
      <c r="C28365" s="1" t="s">
        <v>60</v>
      </c>
    </row>
    <row r="28366" spans="1:3" x14ac:dyDescent="0.2">
      <c r="A28366" s="1">
        <v>28365</v>
      </c>
      <c r="B28366" s="1" t="s">
        <v>28306</v>
      </c>
      <c r="C28366" s="1" t="s">
        <v>60</v>
      </c>
    </row>
    <row r="28367" spans="1:3" x14ac:dyDescent="0.2">
      <c r="A28367" s="1">
        <v>28366</v>
      </c>
      <c r="B28367" s="1" t="s">
        <v>28307</v>
      </c>
      <c r="C28367" s="1" t="s">
        <v>60</v>
      </c>
    </row>
    <row r="28368" spans="1:3" x14ac:dyDescent="0.2">
      <c r="A28368" s="1">
        <v>28367</v>
      </c>
      <c r="B28368" s="1" t="s">
        <v>28308</v>
      </c>
      <c r="C28368" s="1" t="s">
        <v>60</v>
      </c>
    </row>
    <row r="28369" spans="1:3" x14ac:dyDescent="0.2">
      <c r="A28369" s="1">
        <v>28368</v>
      </c>
      <c r="B28369" s="1" t="s">
        <v>28309</v>
      </c>
      <c r="C28369" s="1" t="s">
        <v>60</v>
      </c>
    </row>
    <row r="28370" spans="1:3" x14ac:dyDescent="0.2">
      <c r="A28370" s="1">
        <v>28369</v>
      </c>
      <c r="B28370" s="1" t="s">
        <v>28310</v>
      </c>
      <c r="C28370" s="1" t="s">
        <v>60</v>
      </c>
    </row>
    <row r="28371" spans="1:3" x14ac:dyDescent="0.2">
      <c r="A28371" s="1">
        <v>28370</v>
      </c>
      <c r="B28371" s="1" t="s">
        <v>28311</v>
      </c>
      <c r="C28371" s="1" t="s">
        <v>60</v>
      </c>
    </row>
    <row r="28372" spans="1:3" x14ac:dyDescent="0.2">
      <c r="A28372" s="1">
        <v>28371</v>
      </c>
      <c r="B28372" s="1" t="s">
        <v>28312</v>
      </c>
      <c r="C28372" s="1" t="s">
        <v>60</v>
      </c>
    </row>
    <row r="28373" spans="1:3" x14ac:dyDescent="0.2">
      <c r="A28373" s="1">
        <v>28372</v>
      </c>
      <c r="B28373" s="1" t="s">
        <v>28313</v>
      </c>
      <c r="C28373" s="1" t="s">
        <v>60</v>
      </c>
    </row>
    <row r="28374" spans="1:3" x14ac:dyDescent="0.2">
      <c r="A28374" s="1">
        <v>28373</v>
      </c>
      <c r="B28374" s="1" t="s">
        <v>28314</v>
      </c>
      <c r="C28374" s="1" t="s">
        <v>60</v>
      </c>
    </row>
    <row r="28375" spans="1:3" x14ac:dyDescent="0.2">
      <c r="A28375" s="1">
        <v>28374</v>
      </c>
      <c r="B28375" s="1" t="s">
        <v>28315</v>
      </c>
      <c r="C28375" s="1" t="s">
        <v>60</v>
      </c>
    </row>
    <row r="28376" spans="1:3" x14ac:dyDescent="0.2">
      <c r="A28376" s="1">
        <v>28375</v>
      </c>
      <c r="B28376" s="1" t="s">
        <v>28316</v>
      </c>
      <c r="C28376" s="1" t="s">
        <v>60</v>
      </c>
    </row>
    <row r="28377" spans="1:3" x14ac:dyDescent="0.2">
      <c r="A28377" s="1">
        <v>28376</v>
      </c>
      <c r="B28377" s="1" t="s">
        <v>28317</v>
      </c>
      <c r="C28377" s="1" t="s">
        <v>60</v>
      </c>
    </row>
    <row r="28378" spans="1:3" x14ac:dyDescent="0.2">
      <c r="A28378" s="1">
        <v>28377</v>
      </c>
      <c r="B28378" s="1" t="s">
        <v>28318</v>
      </c>
      <c r="C28378" s="1" t="s">
        <v>60</v>
      </c>
    </row>
    <row r="28379" spans="1:3" x14ac:dyDescent="0.2">
      <c r="A28379" s="1">
        <v>28378</v>
      </c>
      <c r="B28379" s="1" t="s">
        <v>28319</v>
      </c>
      <c r="C28379" s="1" t="s">
        <v>60</v>
      </c>
    </row>
    <row r="28380" spans="1:3" x14ac:dyDescent="0.2">
      <c r="A28380" s="1">
        <v>28379</v>
      </c>
      <c r="B28380" s="1" t="s">
        <v>28320</v>
      </c>
      <c r="C28380" s="1" t="s">
        <v>60</v>
      </c>
    </row>
    <row r="28381" spans="1:3" x14ac:dyDescent="0.2">
      <c r="A28381" s="1">
        <v>28380</v>
      </c>
      <c r="B28381" s="1" t="s">
        <v>28321</v>
      </c>
      <c r="C28381" s="1" t="s">
        <v>60</v>
      </c>
    </row>
    <row r="28382" spans="1:3" x14ac:dyDescent="0.2">
      <c r="A28382" s="1">
        <v>28381</v>
      </c>
      <c r="B28382" s="1" t="s">
        <v>28322</v>
      </c>
      <c r="C28382" s="1" t="s">
        <v>60</v>
      </c>
    </row>
    <row r="28383" spans="1:3" x14ac:dyDescent="0.2">
      <c r="A28383" s="1">
        <v>28382</v>
      </c>
      <c r="B28383" s="1" t="s">
        <v>28323</v>
      </c>
      <c r="C28383" s="1" t="s">
        <v>60</v>
      </c>
    </row>
    <row r="28384" spans="1:3" x14ac:dyDescent="0.2">
      <c r="A28384" s="1">
        <v>28383</v>
      </c>
      <c r="B28384" s="1" t="s">
        <v>28324</v>
      </c>
      <c r="C28384" s="1" t="s">
        <v>60</v>
      </c>
    </row>
    <row r="28385" spans="1:3" x14ac:dyDescent="0.2">
      <c r="A28385" s="1">
        <v>28384</v>
      </c>
      <c r="B28385" s="1" t="s">
        <v>28325</v>
      </c>
      <c r="C28385" s="1" t="s">
        <v>60</v>
      </c>
    </row>
    <row r="28386" spans="1:3" x14ac:dyDescent="0.2">
      <c r="A28386" s="1">
        <v>28385</v>
      </c>
      <c r="B28386" s="1" t="s">
        <v>28326</v>
      </c>
      <c r="C28386" s="1" t="s">
        <v>60</v>
      </c>
    </row>
    <row r="28387" spans="1:3" x14ac:dyDescent="0.2">
      <c r="A28387" s="1">
        <v>28386</v>
      </c>
      <c r="B28387" s="1" t="s">
        <v>28327</v>
      </c>
      <c r="C28387" s="1" t="s">
        <v>60</v>
      </c>
    </row>
    <row r="28388" spans="1:3" x14ac:dyDescent="0.2">
      <c r="A28388" s="1">
        <v>28387</v>
      </c>
      <c r="B28388" s="1" t="s">
        <v>28328</v>
      </c>
      <c r="C28388" s="1" t="s">
        <v>60</v>
      </c>
    </row>
    <row r="28389" spans="1:3" x14ac:dyDescent="0.2">
      <c r="A28389" s="1">
        <v>28388</v>
      </c>
      <c r="B28389" s="1" t="s">
        <v>28329</v>
      </c>
      <c r="C28389" s="1" t="s">
        <v>60</v>
      </c>
    </row>
    <row r="28390" spans="1:3" x14ac:dyDescent="0.2">
      <c r="A28390" s="1">
        <v>28389</v>
      </c>
      <c r="B28390" s="1" t="s">
        <v>28330</v>
      </c>
      <c r="C28390" s="1" t="s">
        <v>60</v>
      </c>
    </row>
    <row r="28391" spans="1:3" x14ac:dyDescent="0.2">
      <c r="A28391" s="1">
        <v>28390</v>
      </c>
      <c r="B28391" s="1" t="s">
        <v>28331</v>
      </c>
      <c r="C28391" s="1" t="s">
        <v>60</v>
      </c>
    </row>
    <row r="28392" spans="1:3" x14ac:dyDescent="0.2">
      <c r="A28392" s="1">
        <v>28391</v>
      </c>
      <c r="B28392" s="1" t="s">
        <v>28332</v>
      </c>
      <c r="C28392" s="1" t="s">
        <v>60</v>
      </c>
    </row>
    <row r="28393" spans="1:3" x14ac:dyDescent="0.2">
      <c r="A28393" s="1">
        <v>28392</v>
      </c>
      <c r="B28393" s="1" t="s">
        <v>28333</v>
      </c>
      <c r="C28393" s="1" t="s">
        <v>60</v>
      </c>
    </row>
    <row r="28394" spans="1:3" x14ac:dyDescent="0.2">
      <c r="A28394" s="1">
        <v>28393</v>
      </c>
      <c r="B28394" s="1" t="s">
        <v>28334</v>
      </c>
      <c r="C28394" s="1" t="s">
        <v>60</v>
      </c>
    </row>
    <row r="28395" spans="1:3" x14ac:dyDescent="0.2">
      <c r="A28395" s="1">
        <v>28394</v>
      </c>
      <c r="B28395" s="1" t="s">
        <v>28335</v>
      </c>
      <c r="C28395" s="1" t="s">
        <v>60</v>
      </c>
    </row>
    <row r="28396" spans="1:3" x14ac:dyDescent="0.2">
      <c r="A28396" s="1">
        <v>28395</v>
      </c>
      <c r="B28396" s="1" t="s">
        <v>28336</v>
      </c>
      <c r="C28396" s="1" t="s">
        <v>60</v>
      </c>
    </row>
    <row r="28397" spans="1:3" x14ac:dyDescent="0.2">
      <c r="A28397" s="1">
        <v>28396</v>
      </c>
      <c r="B28397" s="1" t="s">
        <v>28337</v>
      </c>
      <c r="C28397" s="1" t="s">
        <v>60</v>
      </c>
    </row>
    <row r="28398" spans="1:3" x14ac:dyDescent="0.2">
      <c r="A28398" s="1">
        <v>28397</v>
      </c>
      <c r="B28398" s="1" t="s">
        <v>28338</v>
      </c>
      <c r="C28398" s="1" t="s">
        <v>60</v>
      </c>
    </row>
    <row r="28399" spans="1:3" x14ac:dyDescent="0.2">
      <c r="A28399" s="1">
        <v>28398</v>
      </c>
      <c r="B28399" s="1" t="s">
        <v>28339</v>
      </c>
      <c r="C28399" s="1" t="s">
        <v>5</v>
      </c>
    </row>
    <row r="28400" spans="1:3" x14ac:dyDescent="0.2">
      <c r="A28400" s="1">
        <v>28399</v>
      </c>
      <c r="B28400" s="1" t="s">
        <v>28340</v>
      </c>
      <c r="C28400" s="1" t="s">
        <v>60</v>
      </c>
    </row>
    <row r="28401" spans="1:3" x14ac:dyDescent="0.2">
      <c r="A28401" s="1">
        <v>28400</v>
      </c>
      <c r="B28401" s="1" t="s">
        <v>28341</v>
      </c>
      <c r="C28401" s="1" t="s">
        <v>60</v>
      </c>
    </row>
    <row r="28402" spans="1:3" x14ac:dyDescent="0.2">
      <c r="A28402" s="1">
        <v>28401</v>
      </c>
      <c r="B28402" s="1" t="s">
        <v>28342</v>
      </c>
      <c r="C28402" s="1" t="s">
        <v>60</v>
      </c>
    </row>
    <row r="28403" spans="1:3" x14ac:dyDescent="0.2">
      <c r="A28403" s="1">
        <v>28402</v>
      </c>
      <c r="B28403" s="1" t="s">
        <v>28343</v>
      </c>
      <c r="C28403" s="1" t="s">
        <v>60</v>
      </c>
    </row>
    <row r="28404" spans="1:3" x14ac:dyDescent="0.2">
      <c r="A28404" s="1">
        <v>28403</v>
      </c>
      <c r="B28404" s="1" t="s">
        <v>28344</v>
      </c>
      <c r="C28404" s="1" t="s">
        <v>60</v>
      </c>
    </row>
    <row r="28405" spans="1:3" x14ac:dyDescent="0.2">
      <c r="A28405" s="1">
        <v>28404</v>
      </c>
      <c r="B28405" s="1" t="s">
        <v>28345</v>
      </c>
      <c r="C28405" s="1" t="s">
        <v>60</v>
      </c>
    </row>
    <row r="28406" spans="1:3" x14ac:dyDescent="0.2">
      <c r="A28406" s="1">
        <v>28405</v>
      </c>
      <c r="B28406" s="1" t="s">
        <v>28346</v>
      </c>
      <c r="C28406" s="1" t="s">
        <v>60</v>
      </c>
    </row>
    <row r="28407" spans="1:3" x14ac:dyDescent="0.2">
      <c r="A28407" s="1">
        <v>28406</v>
      </c>
      <c r="B28407" s="1" t="s">
        <v>28347</v>
      </c>
      <c r="C28407" s="1" t="s">
        <v>60</v>
      </c>
    </row>
    <row r="28408" spans="1:3" x14ac:dyDescent="0.2">
      <c r="A28408" s="1">
        <v>28407</v>
      </c>
      <c r="B28408" s="1" t="s">
        <v>28348</v>
      </c>
      <c r="C28408" s="1" t="s">
        <v>60</v>
      </c>
    </row>
    <row r="28409" spans="1:3" x14ac:dyDescent="0.2">
      <c r="A28409" s="1">
        <v>28408</v>
      </c>
      <c r="B28409" s="1" t="s">
        <v>28349</v>
      </c>
      <c r="C28409" s="1" t="s">
        <v>60</v>
      </c>
    </row>
    <row r="28410" spans="1:3" x14ac:dyDescent="0.2">
      <c r="A28410" s="1">
        <v>28409</v>
      </c>
      <c r="B28410" s="1" t="s">
        <v>28350</v>
      </c>
      <c r="C28410" s="1" t="s">
        <v>60</v>
      </c>
    </row>
    <row r="28411" spans="1:3" x14ac:dyDescent="0.2">
      <c r="A28411" s="1">
        <v>28410</v>
      </c>
      <c r="B28411" s="1" t="s">
        <v>28351</v>
      </c>
      <c r="C28411" s="1" t="s">
        <v>60</v>
      </c>
    </row>
    <row r="28412" spans="1:3" x14ac:dyDescent="0.2">
      <c r="A28412" s="1">
        <v>28411</v>
      </c>
      <c r="B28412" s="1" t="s">
        <v>28352</v>
      </c>
      <c r="C28412" s="1" t="s">
        <v>60</v>
      </c>
    </row>
    <row r="28413" spans="1:3" x14ac:dyDescent="0.2">
      <c r="A28413" s="1">
        <v>28412</v>
      </c>
      <c r="B28413" s="1" t="s">
        <v>28353</v>
      </c>
      <c r="C28413" s="1" t="s">
        <v>60</v>
      </c>
    </row>
    <row r="28414" spans="1:3" x14ac:dyDescent="0.2">
      <c r="A28414" s="1">
        <v>28413</v>
      </c>
      <c r="B28414" s="1" t="s">
        <v>28354</v>
      </c>
      <c r="C28414" s="1" t="s">
        <v>60</v>
      </c>
    </row>
    <row r="28415" spans="1:3" x14ac:dyDescent="0.2">
      <c r="A28415" s="1">
        <v>28414</v>
      </c>
      <c r="B28415" s="1" t="s">
        <v>28355</v>
      </c>
      <c r="C28415" s="1" t="s">
        <v>60</v>
      </c>
    </row>
    <row r="28416" spans="1:3" x14ac:dyDescent="0.2">
      <c r="A28416" s="1">
        <v>28415</v>
      </c>
      <c r="B28416" s="1" t="s">
        <v>28356</v>
      </c>
      <c r="C28416" s="1" t="s">
        <v>60</v>
      </c>
    </row>
    <row r="28417" spans="1:3" x14ac:dyDescent="0.2">
      <c r="A28417" s="1">
        <v>28416</v>
      </c>
      <c r="B28417" s="1" t="s">
        <v>28357</v>
      </c>
      <c r="C28417" s="1" t="s">
        <v>60</v>
      </c>
    </row>
    <row r="28418" spans="1:3" x14ac:dyDescent="0.2">
      <c r="A28418" s="1">
        <v>28417</v>
      </c>
      <c r="B28418" s="1" t="s">
        <v>28358</v>
      </c>
      <c r="C28418" s="1" t="s">
        <v>60</v>
      </c>
    </row>
    <row r="28419" spans="1:3" x14ac:dyDescent="0.2">
      <c r="A28419" s="1">
        <v>28418</v>
      </c>
      <c r="B28419" s="1" t="s">
        <v>28359</v>
      </c>
      <c r="C28419" s="1" t="s">
        <v>60</v>
      </c>
    </row>
    <row r="28420" spans="1:3" x14ac:dyDescent="0.2">
      <c r="A28420" s="1">
        <v>28419</v>
      </c>
      <c r="B28420" s="1" t="s">
        <v>28360</v>
      </c>
      <c r="C28420" s="1" t="s">
        <v>60</v>
      </c>
    </row>
    <row r="28421" spans="1:3" x14ac:dyDescent="0.2">
      <c r="A28421" s="1">
        <v>28420</v>
      </c>
      <c r="B28421" s="1" t="s">
        <v>28361</v>
      </c>
      <c r="C28421" s="1" t="s">
        <v>60</v>
      </c>
    </row>
    <row r="28422" spans="1:3" x14ac:dyDescent="0.2">
      <c r="A28422" s="1">
        <v>28421</v>
      </c>
      <c r="B28422" s="1" t="s">
        <v>28362</v>
      </c>
      <c r="C28422" s="1" t="s">
        <v>60</v>
      </c>
    </row>
    <row r="28423" spans="1:3" x14ac:dyDescent="0.2">
      <c r="A28423" s="1">
        <v>28422</v>
      </c>
      <c r="B28423" s="1" t="s">
        <v>28363</v>
      </c>
      <c r="C28423" s="1" t="s">
        <v>60</v>
      </c>
    </row>
    <row r="28424" spans="1:3" x14ac:dyDescent="0.2">
      <c r="A28424" s="1">
        <v>28423</v>
      </c>
      <c r="B28424" s="1" t="s">
        <v>28364</v>
      </c>
      <c r="C28424" s="1" t="s">
        <v>60</v>
      </c>
    </row>
    <row r="28425" spans="1:3" x14ac:dyDescent="0.2">
      <c r="A28425" s="1">
        <v>28424</v>
      </c>
      <c r="B28425" s="1" t="s">
        <v>28365</v>
      </c>
      <c r="C28425" s="1" t="s">
        <v>60</v>
      </c>
    </row>
    <row r="28426" spans="1:3" x14ac:dyDescent="0.2">
      <c r="A28426" s="1">
        <v>28425</v>
      </c>
      <c r="B28426" s="1" t="s">
        <v>28366</v>
      </c>
      <c r="C28426" s="1" t="s">
        <v>60</v>
      </c>
    </row>
    <row r="28427" spans="1:3" x14ac:dyDescent="0.2">
      <c r="A28427" s="1">
        <v>28426</v>
      </c>
      <c r="B28427" s="1" t="s">
        <v>28367</v>
      </c>
      <c r="C28427" s="1" t="s">
        <v>60</v>
      </c>
    </row>
    <row r="28428" spans="1:3" x14ac:dyDescent="0.2">
      <c r="A28428" s="1">
        <v>28427</v>
      </c>
      <c r="B28428" s="1" t="s">
        <v>28368</v>
      </c>
      <c r="C28428" s="1" t="s">
        <v>60</v>
      </c>
    </row>
    <row r="28429" spans="1:3" x14ac:dyDescent="0.2">
      <c r="A28429" s="1">
        <v>28428</v>
      </c>
      <c r="B28429" s="1" t="s">
        <v>28369</v>
      </c>
      <c r="C28429" s="1" t="s">
        <v>60</v>
      </c>
    </row>
    <row r="28430" spans="1:3" x14ac:dyDescent="0.2">
      <c r="A28430" s="1">
        <v>28429</v>
      </c>
      <c r="B28430" s="1" t="s">
        <v>28370</v>
      </c>
      <c r="C28430" s="1" t="s">
        <v>60</v>
      </c>
    </row>
    <row r="28431" spans="1:3" x14ac:dyDescent="0.2">
      <c r="A28431" s="1">
        <v>28430</v>
      </c>
      <c r="B28431" s="1" t="s">
        <v>28371</v>
      </c>
      <c r="C28431" s="1" t="s">
        <v>60</v>
      </c>
    </row>
    <row r="28432" spans="1:3" x14ac:dyDescent="0.2">
      <c r="A28432" s="1">
        <v>28431</v>
      </c>
      <c r="B28432" s="1" t="s">
        <v>28372</v>
      </c>
      <c r="C28432" s="1" t="s">
        <v>60</v>
      </c>
    </row>
    <row r="28433" spans="1:4" x14ac:dyDescent="0.2">
      <c r="A28433" s="1">
        <v>28432</v>
      </c>
      <c r="B28433" s="1" t="s">
        <v>28373</v>
      </c>
      <c r="C28433" s="1" t="s">
        <v>60</v>
      </c>
      <c r="D28433" s="1" t="s">
        <v>61</v>
      </c>
    </row>
    <row r="28434" spans="1:4" x14ac:dyDescent="0.2">
      <c r="A28434" s="1">
        <v>28433</v>
      </c>
      <c r="B28434" s="1" t="s">
        <v>28374</v>
      </c>
      <c r="C28434" s="1" t="s">
        <v>307</v>
      </c>
    </row>
    <row r="28435" spans="1:4" x14ac:dyDescent="0.2">
      <c r="A28435" s="1">
        <v>28434</v>
      </c>
      <c r="B28435" s="1" t="s">
        <v>28375</v>
      </c>
      <c r="C28435" s="1" t="s">
        <v>60</v>
      </c>
    </row>
    <row r="28436" spans="1:4" x14ac:dyDescent="0.2">
      <c r="A28436" s="1">
        <v>28435</v>
      </c>
      <c r="B28436" s="1" t="s">
        <v>28376</v>
      </c>
      <c r="C28436" s="1" t="s">
        <v>60</v>
      </c>
    </row>
    <row r="28437" spans="1:4" x14ac:dyDescent="0.2">
      <c r="A28437" s="1">
        <v>28436</v>
      </c>
      <c r="B28437" s="1" t="s">
        <v>28377</v>
      </c>
      <c r="C28437" s="1" t="s">
        <v>60</v>
      </c>
    </row>
    <row r="28438" spans="1:4" x14ac:dyDescent="0.2">
      <c r="A28438" s="1">
        <v>28437</v>
      </c>
      <c r="B28438" s="1" t="s">
        <v>28378</v>
      </c>
      <c r="C28438" s="1" t="s">
        <v>60</v>
      </c>
    </row>
    <row r="28439" spans="1:4" x14ac:dyDescent="0.2">
      <c r="A28439" s="1">
        <v>28438</v>
      </c>
      <c r="B28439" s="1" t="s">
        <v>28379</v>
      </c>
      <c r="C28439" s="1" t="s">
        <v>60</v>
      </c>
    </row>
    <row r="28440" spans="1:4" x14ac:dyDescent="0.2">
      <c r="A28440" s="1">
        <v>28439</v>
      </c>
      <c r="B28440" s="1" t="s">
        <v>28380</v>
      </c>
      <c r="C28440" s="1" t="s">
        <v>60</v>
      </c>
    </row>
    <row r="28441" spans="1:4" x14ac:dyDescent="0.2">
      <c r="A28441" s="1">
        <v>28440</v>
      </c>
      <c r="B28441" s="1" t="s">
        <v>28381</v>
      </c>
      <c r="C28441" s="1" t="s">
        <v>60</v>
      </c>
    </row>
    <row r="28442" spans="1:4" x14ac:dyDescent="0.2">
      <c r="A28442" s="1">
        <v>28441</v>
      </c>
      <c r="B28442" s="1" t="s">
        <v>28382</v>
      </c>
      <c r="C28442" s="1" t="s">
        <v>60</v>
      </c>
    </row>
    <row r="28443" spans="1:4" x14ac:dyDescent="0.2">
      <c r="A28443" s="1">
        <v>28442</v>
      </c>
      <c r="B28443" s="1" t="s">
        <v>28383</v>
      </c>
      <c r="C28443" s="1" t="s">
        <v>60</v>
      </c>
    </row>
    <row r="28444" spans="1:4" x14ac:dyDescent="0.2">
      <c r="A28444" s="1">
        <v>28443</v>
      </c>
      <c r="B28444" s="1" t="s">
        <v>28384</v>
      </c>
      <c r="C28444" s="1" t="s">
        <v>60</v>
      </c>
    </row>
    <row r="28445" spans="1:4" x14ac:dyDescent="0.2">
      <c r="A28445" s="1">
        <v>28444</v>
      </c>
      <c r="B28445" s="1" t="s">
        <v>28385</v>
      </c>
      <c r="C28445" s="1" t="s">
        <v>60</v>
      </c>
    </row>
    <row r="28446" spans="1:4" x14ac:dyDescent="0.2">
      <c r="A28446" s="1">
        <v>28445</v>
      </c>
      <c r="B28446" s="1" t="s">
        <v>28386</v>
      </c>
      <c r="C28446" s="1" t="s">
        <v>60</v>
      </c>
    </row>
    <row r="28447" spans="1:4" x14ac:dyDescent="0.2">
      <c r="A28447" s="1">
        <v>28446</v>
      </c>
      <c r="B28447" s="1" t="s">
        <v>28387</v>
      </c>
      <c r="C28447" s="1" t="s">
        <v>60</v>
      </c>
    </row>
    <row r="28448" spans="1:4" x14ac:dyDescent="0.2">
      <c r="A28448" s="1">
        <v>28447</v>
      </c>
      <c r="B28448" s="1" t="s">
        <v>28388</v>
      </c>
      <c r="C28448" s="1" t="s">
        <v>60</v>
      </c>
    </row>
    <row r="28449" spans="1:4" x14ac:dyDescent="0.2">
      <c r="A28449" s="1">
        <v>28448</v>
      </c>
      <c r="B28449" s="1" t="s">
        <v>28389</v>
      </c>
      <c r="C28449" s="1" t="s">
        <v>60</v>
      </c>
    </row>
    <row r="28450" spans="1:4" x14ac:dyDescent="0.2">
      <c r="A28450" s="1">
        <v>28449</v>
      </c>
      <c r="B28450" s="1" t="s">
        <v>28390</v>
      </c>
      <c r="C28450" s="1" t="s">
        <v>60</v>
      </c>
      <c r="D28450" s="1" t="s">
        <v>61</v>
      </c>
    </row>
    <row r="28451" spans="1:4" x14ac:dyDescent="0.2">
      <c r="A28451" s="1">
        <v>28450</v>
      </c>
      <c r="B28451" s="1" t="s">
        <v>28391</v>
      </c>
      <c r="C28451" s="1" t="s">
        <v>60</v>
      </c>
    </row>
    <row r="28452" spans="1:4" x14ac:dyDescent="0.2">
      <c r="A28452" s="1">
        <v>28451</v>
      </c>
      <c r="B28452" s="1" t="s">
        <v>28392</v>
      </c>
      <c r="C28452" s="1" t="s">
        <v>60</v>
      </c>
    </row>
    <row r="28453" spans="1:4" x14ac:dyDescent="0.2">
      <c r="A28453" s="1">
        <v>28452</v>
      </c>
      <c r="B28453" s="1" t="s">
        <v>28393</v>
      </c>
      <c r="C28453" s="1" t="s">
        <v>60</v>
      </c>
    </row>
    <row r="28454" spans="1:4" x14ac:dyDescent="0.2">
      <c r="A28454" s="1">
        <v>28453</v>
      </c>
      <c r="B28454" s="1" t="s">
        <v>28394</v>
      </c>
      <c r="C28454" s="1" t="s">
        <v>60</v>
      </c>
    </row>
    <row r="28455" spans="1:4" x14ac:dyDescent="0.2">
      <c r="A28455" s="1">
        <v>28454</v>
      </c>
      <c r="B28455" s="1" t="s">
        <v>28395</v>
      </c>
      <c r="C28455" s="1" t="s">
        <v>60</v>
      </c>
    </row>
    <row r="28456" spans="1:4" x14ac:dyDescent="0.2">
      <c r="A28456" s="1">
        <v>28455</v>
      </c>
      <c r="B28456" s="1" t="s">
        <v>28396</v>
      </c>
      <c r="C28456" s="1" t="s">
        <v>60</v>
      </c>
    </row>
    <row r="28457" spans="1:4" x14ac:dyDescent="0.2">
      <c r="A28457" s="1">
        <v>28456</v>
      </c>
      <c r="B28457" s="1" t="s">
        <v>28397</v>
      </c>
      <c r="C28457" s="1" t="s">
        <v>60</v>
      </c>
      <c r="D28457" s="1" t="s">
        <v>61</v>
      </c>
    </row>
    <row r="28458" spans="1:4" x14ac:dyDescent="0.2">
      <c r="A28458" s="1">
        <v>28457</v>
      </c>
      <c r="B28458" s="1" t="s">
        <v>28398</v>
      </c>
      <c r="C28458" s="1" t="s">
        <v>60</v>
      </c>
    </row>
    <row r="28459" spans="1:4" x14ac:dyDescent="0.2">
      <c r="A28459" s="1">
        <v>28458</v>
      </c>
      <c r="B28459" s="1" t="s">
        <v>28399</v>
      </c>
      <c r="C28459" s="1" t="s">
        <v>60</v>
      </c>
    </row>
    <row r="28460" spans="1:4" x14ac:dyDescent="0.2">
      <c r="A28460" s="1">
        <v>28459</v>
      </c>
      <c r="B28460" s="1" t="s">
        <v>28400</v>
      </c>
      <c r="C28460" s="1" t="s">
        <v>60</v>
      </c>
      <c r="D28460" s="1" t="s">
        <v>61</v>
      </c>
    </row>
    <row r="28461" spans="1:4" x14ac:dyDescent="0.2">
      <c r="A28461" s="1">
        <v>28460</v>
      </c>
      <c r="B28461" s="1" t="s">
        <v>28401</v>
      </c>
      <c r="C28461" s="1" t="s">
        <v>60</v>
      </c>
    </row>
    <row r="28462" spans="1:4" x14ac:dyDescent="0.2">
      <c r="A28462" s="1">
        <v>28461</v>
      </c>
      <c r="B28462" s="1" t="s">
        <v>28402</v>
      </c>
      <c r="C28462" s="1" t="s">
        <v>5</v>
      </c>
    </row>
    <row r="28463" spans="1:4" x14ac:dyDescent="0.2">
      <c r="A28463" s="1">
        <v>28462</v>
      </c>
      <c r="B28463" s="1" t="s">
        <v>28403</v>
      </c>
      <c r="C28463" s="1" t="s">
        <v>60</v>
      </c>
    </row>
    <row r="28464" spans="1:4" x14ac:dyDescent="0.2">
      <c r="A28464" s="1">
        <v>28463</v>
      </c>
      <c r="B28464" s="1" t="s">
        <v>28404</v>
      </c>
      <c r="C28464" s="1" t="s">
        <v>60</v>
      </c>
    </row>
    <row r="28465" spans="1:4" x14ac:dyDescent="0.2">
      <c r="A28465" s="1">
        <v>28464</v>
      </c>
      <c r="B28465" s="1" t="s">
        <v>28405</v>
      </c>
      <c r="C28465" s="1" t="s">
        <v>60</v>
      </c>
    </row>
    <row r="28466" spans="1:4" x14ac:dyDescent="0.2">
      <c r="A28466" s="1">
        <v>28465</v>
      </c>
      <c r="B28466" s="1" t="s">
        <v>28406</v>
      </c>
      <c r="C28466" s="1" t="s">
        <v>5</v>
      </c>
    </row>
    <row r="28467" spans="1:4" x14ac:dyDescent="0.2">
      <c r="A28467" s="1">
        <v>28466</v>
      </c>
      <c r="B28467" s="1" t="s">
        <v>28407</v>
      </c>
      <c r="C28467" s="1" t="s">
        <v>60</v>
      </c>
    </row>
    <row r="28468" spans="1:4" x14ac:dyDescent="0.2">
      <c r="A28468" s="1">
        <v>28467</v>
      </c>
      <c r="B28468" s="1" t="s">
        <v>28408</v>
      </c>
      <c r="C28468" s="1" t="s">
        <v>60</v>
      </c>
    </row>
    <row r="28469" spans="1:4" x14ac:dyDescent="0.2">
      <c r="A28469" s="1">
        <v>28468</v>
      </c>
      <c r="B28469" s="1" t="s">
        <v>28409</v>
      </c>
      <c r="C28469" s="1" t="s">
        <v>60</v>
      </c>
    </row>
    <row r="28470" spans="1:4" x14ac:dyDescent="0.2">
      <c r="A28470" s="1">
        <v>28469</v>
      </c>
      <c r="B28470" s="1" t="s">
        <v>28410</v>
      </c>
      <c r="C28470" s="1" t="s">
        <v>60</v>
      </c>
    </row>
    <row r="28471" spans="1:4" x14ac:dyDescent="0.2">
      <c r="A28471" s="1">
        <v>28470</v>
      </c>
      <c r="B28471" s="1" t="s">
        <v>28411</v>
      </c>
      <c r="C28471" s="1" t="s">
        <v>60</v>
      </c>
      <c r="D28471" s="1" t="s">
        <v>61</v>
      </c>
    </row>
    <row r="28472" spans="1:4" x14ac:dyDescent="0.2">
      <c r="A28472" s="1">
        <v>28471</v>
      </c>
      <c r="B28472" s="1" t="s">
        <v>28412</v>
      </c>
      <c r="C28472" s="1" t="s">
        <v>60</v>
      </c>
    </row>
    <row r="28473" spans="1:4" x14ac:dyDescent="0.2">
      <c r="A28473" s="1">
        <v>28472</v>
      </c>
      <c r="B28473" s="1" t="s">
        <v>28413</v>
      </c>
      <c r="C28473" s="1" t="s">
        <v>60</v>
      </c>
    </row>
    <row r="28474" spans="1:4" x14ac:dyDescent="0.2">
      <c r="A28474" s="1">
        <v>28473</v>
      </c>
      <c r="B28474" s="1" t="s">
        <v>28414</v>
      </c>
      <c r="C28474" s="1" t="s">
        <v>60</v>
      </c>
    </row>
    <row r="28475" spans="1:4" x14ac:dyDescent="0.2">
      <c r="A28475" s="1">
        <v>28474</v>
      </c>
      <c r="B28475" s="1" t="s">
        <v>28415</v>
      </c>
      <c r="C28475" s="1" t="s">
        <v>60</v>
      </c>
    </row>
    <row r="28476" spans="1:4" x14ac:dyDescent="0.2">
      <c r="A28476" s="1">
        <v>28475</v>
      </c>
      <c r="B28476" s="1" t="s">
        <v>28416</v>
      </c>
      <c r="C28476" s="1" t="s">
        <v>60</v>
      </c>
    </row>
    <row r="28477" spans="1:4" x14ac:dyDescent="0.2">
      <c r="A28477" s="1">
        <v>28476</v>
      </c>
      <c r="B28477" s="1" t="s">
        <v>28417</v>
      </c>
      <c r="C28477" s="1" t="s">
        <v>60</v>
      </c>
    </row>
    <row r="28478" spans="1:4" x14ac:dyDescent="0.2">
      <c r="A28478" s="1">
        <v>28477</v>
      </c>
      <c r="B28478" s="1" t="s">
        <v>28418</v>
      </c>
      <c r="C28478" s="1" t="s">
        <v>60</v>
      </c>
    </row>
    <row r="28479" spans="1:4" x14ac:dyDescent="0.2">
      <c r="A28479" s="1">
        <v>28478</v>
      </c>
      <c r="B28479" s="1" t="s">
        <v>28419</v>
      </c>
      <c r="C28479" s="1" t="s">
        <v>60</v>
      </c>
    </row>
    <row r="28480" spans="1:4" x14ac:dyDescent="0.2">
      <c r="A28480" s="1">
        <v>28479</v>
      </c>
      <c r="B28480" s="1" t="s">
        <v>28420</v>
      </c>
      <c r="C28480" s="1" t="s">
        <v>60</v>
      </c>
    </row>
    <row r="28481" spans="1:4" x14ac:dyDescent="0.2">
      <c r="A28481" s="1">
        <v>28480</v>
      </c>
      <c r="B28481" s="1" t="s">
        <v>28421</v>
      </c>
      <c r="C28481" s="1" t="s">
        <v>5</v>
      </c>
    </row>
    <row r="28482" spans="1:4" x14ac:dyDescent="0.2">
      <c r="A28482" s="1">
        <v>28481</v>
      </c>
      <c r="B28482" s="1" t="s">
        <v>28422</v>
      </c>
      <c r="C28482" s="1" t="s">
        <v>60</v>
      </c>
    </row>
    <row r="28483" spans="1:4" x14ac:dyDescent="0.2">
      <c r="A28483" s="1">
        <v>28482</v>
      </c>
      <c r="B28483" s="1" t="s">
        <v>28423</v>
      </c>
      <c r="C28483" s="1" t="s">
        <v>60</v>
      </c>
      <c r="D28483" s="1" t="s">
        <v>61</v>
      </c>
    </row>
    <row r="28484" spans="1:4" x14ac:dyDescent="0.2">
      <c r="A28484" s="1">
        <v>28483</v>
      </c>
      <c r="B28484" s="1" t="s">
        <v>28424</v>
      </c>
      <c r="C28484" s="1" t="s">
        <v>60</v>
      </c>
    </row>
    <row r="28485" spans="1:4" x14ac:dyDescent="0.2">
      <c r="A28485" s="1">
        <v>28484</v>
      </c>
      <c r="B28485" s="1" t="s">
        <v>28425</v>
      </c>
      <c r="C28485" s="1" t="s">
        <v>60</v>
      </c>
    </row>
    <row r="28486" spans="1:4" x14ac:dyDescent="0.2">
      <c r="A28486" s="1">
        <v>28485</v>
      </c>
      <c r="B28486" s="1" t="s">
        <v>28426</v>
      </c>
      <c r="C28486" s="1" t="s">
        <v>60</v>
      </c>
    </row>
    <row r="28487" spans="1:4" x14ac:dyDescent="0.2">
      <c r="A28487" s="1">
        <v>28486</v>
      </c>
      <c r="B28487" s="1" t="s">
        <v>28427</v>
      </c>
      <c r="C28487" s="1" t="s">
        <v>60</v>
      </c>
    </row>
    <row r="28488" spans="1:4" x14ac:dyDescent="0.2">
      <c r="A28488" s="1">
        <v>28487</v>
      </c>
      <c r="B28488" s="1" t="s">
        <v>28428</v>
      </c>
      <c r="C28488" s="1" t="s">
        <v>60</v>
      </c>
    </row>
    <row r="28489" spans="1:4" x14ac:dyDescent="0.2">
      <c r="A28489" s="1">
        <v>28488</v>
      </c>
      <c r="B28489" s="1" t="s">
        <v>28429</v>
      </c>
      <c r="C28489" s="1" t="s">
        <v>60</v>
      </c>
    </row>
    <row r="28490" spans="1:4" x14ac:dyDescent="0.2">
      <c r="A28490" s="1">
        <v>28489</v>
      </c>
      <c r="B28490" s="1" t="s">
        <v>28430</v>
      </c>
      <c r="C28490" s="1" t="s">
        <v>60</v>
      </c>
    </row>
    <row r="28491" spans="1:4" x14ac:dyDescent="0.2">
      <c r="A28491" s="1">
        <v>28490</v>
      </c>
      <c r="B28491" s="1" t="s">
        <v>28431</v>
      </c>
      <c r="C28491" s="1" t="s">
        <v>60</v>
      </c>
    </row>
    <row r="28492" spans="1:4" x14ac:dyDescent="0.2">
      <c r="A28492" s="1">
        <v>28491</v>
      </c>
      <c r="B28492" s="1" t="s">
        <v>28432</v>
      </c>
      <c r="C28492" s="1" t="s">
        <v>60</v>
      </c>
    </row>
    <row r="28493" spans="1:4" x14ac:dyDescent="0.2">
      <c r="A28493" s="1">
        <v>28492</v>
      </c>
      <c r="B28493" s="1" t="s">
        <v>28433</v>
      </c>
      <c r="C28493" s="1" t="s">
        <v>60</v>
      </c>
    </row>
    <row r="28494" spans="1:4" x14ac:dyDescent="0.2">
      <c r="A28494" s="1">
        <v>28493</v>
      </c>
      <c r="B28494" s="1" t="s">
        <v>28434</v>
      </c>
      <c r="C28494" s="1" t="s">
        <v>5</v>
      </c>
    </row>
    <row r="28495" spans="1:4" x14ac:dyDescent="0.2">
      <c r="A28495" s="1">
        <v>28494</v>
      </c>
      <c r="B28495" s="1" t="s">
        <v>28435</v>
      </c>
      <c r="C28495" s="1" t="s">
        <v>60</v>
      </c>
    </row>
    <row r="28496" spans="1:4" x14ac:dyDescent="0.2">
      <c r="A28496" s="1">
        <v>28495</v>
      </c>
      <c r="B28496" s="1" t="s">
        <v>28436</v>
      </c>
      <c r="C28496" s="1" t="s">
        <v>60</v>
      </c>
    </row>
    <row r="28497" spans="1:3" x14ac:dyDescent="0.2">
      <c r="A28497" s="1">
        <v>28496</v>
      </c>
      <c r="B28497" s="1" t="s">
        <v>28437</v>
      </c>
      <c r="C28497" s="1" t="s">
        <v>60</v>
      </c>
    </row>
    <row r="28498" spans="1:3" x14ac:dyDescent="0.2">
      <c r="A28498" s="1">
        <v>28497</v>
      </c>
      <c r="B28498" s="1" t="s">
        <v>28438</v>
      </c>
      <c r="C28498" s="1" t="s">
        <v>60</v>
      </c>
    </row>
    <row r="28499" spans="1:3" x14ac:dyDescent="0.2">
      <c r="A28499" s="1">
        <v>28498</v>
      </c>
      <c r="B28499" s="1" t="s">
        <v>28439</v>
      </c>
      <c r="C28499" s="1" t="s">
        <v>5</v>
      </c>
    </row>
    <row r="28500" spans="1:3" x14ac:dyDescent="0.2">
      <c r="A28500" s="1">
        <v>28499</v>
      </c>
      <c r="B28500" s="1" t="s">
        <v>28440</v>
      </c>
      <c r="C28500" s="1" t="s">
        <v>60</v>
      </c>
    </row>
    <row r="28501" spans="1:3" x14ac:dyDescent="0.2">
      <c r="A28501" s="1">
        <v>28500</v>
      </c>
      <c r="B28501" s="1" t="s">
        <v>28441</v>
      </c>
      <c r="C28501" s="1" t="s">
        <v>60</v>
      </c>
    </row>
    <row r="28502" spans="1:3" x14ac:dyDescent="0.2">
      <c r="A28502" s="1">
        <v>28501</v>
      </c>
      <c r="B28502" s="1" t="s">
        <v>28442</v>
      </c>
      <c r="C28502" s="1" t="s">
        <v>60</v>
      </c>
    </row>
    <row r="28503" spans="1:3" x14ac:dyDescent="0.2">
      <c r="A28503" s="1">
        <v>28502</v>
      </c>
      <c r="B28503" s="1" t="s">
        <v>28443</v>
      </c>
      <c r="C28503" s="1" t="s">
        <v>5</v>
      </c>
    </row>
    <row r="28504" spans="1:3" x14ac:dyDescent="0.2">
      <c r="A28504" s="1">
        <v>28503</v>
      </c>
      <c r="B28504" s="1" t="s">
        <v>28444</v>
      </c>
      <c r="C28504" s="1" t="s">
        <v>60</v>
      </c>
    </row>
    <row r="28505" spans="1:3" x14ac:dyDescent="0.2">
      <c r="A28505" s="1">
        <v>28504</v>
      </c>
      <c r="B28505" s="1" t="s">
        <v>28445</v>
      </c>
      <c r="C28505" s="1" t="s">
        <v>60</v>
      </c>
    </row>
    <row r="28506" spans="1:3" x14ac:dyDescent="0.2">
      <c r="A28506" s="1">
        <v>28505</v>
      </c>
      <c r="B28506" s="1" t="s">
        <v>28446</v>
      </c>
      <c r="C28506" s="1" t="s">
        <v>60</v>
      </c>
    </row>
    <row r="28507" spans="1:3" x14ac:dyDescent="0.2">
      <c r="A28507" s="1">
        <v>28506</v>
      </c>
      <c r="B28507" s="1" t="s">
        <v>28447</v>
      </c>
      <c r="C28507" s="1" t="s">
        <v>60</v>
      </c>
    </row>
    <row r="28508" spans="1:3" x14ac:dyDescent="0.2">
      <c r="A28508" s="1">
        <v>28507</v>
      </c>
      <c r="B28508" s="1" t="s">
        <v>28448</v>
      </c>
      <c r="C28508" s="1" t="s">
        <v>60</v>
      </c>
    </row>
    <row r="28509" spans="1:3" x14ac:dyDescent="0.2">
      <c r="A28509" s="1">
        <v>28508</v>
      </c>
      <c r="B28509" s="1" t="s">
        <v>28449</v>
      </c>
      <c r="C28509" s="1" t="s">
        <v>5</v>
      </c>
    </row>
    <row r="28510" spans="1:3" x14ac:dyDescent="0.2">
      <c r="A28510" s="1">
        <v>28509</v>
      </c>
      <c r="B28510" s="1" t="s">
        <v>28450</v>
      </c>
      <c r="C28510" s="1" t="s">
        <v>60</v>
      </c>
    </row>
    <row r="28511" spans="1:3" x14ac:dyDescent="0.2">
      <c r="A28511" s="1">
        <v>28510</v>
      </c>
      <c r="B28511" s="1" t="s">
        <v>28451</v>
      </c>
      <c r="C28511" s="1" t="s">
        <v>60</v>
      </c>
    </row>
    <row r="28512" spans="1:3" x14ac:dyDescent="0.2">
      <c r="A28512" s="1">
        <v>28511</v>
      </c>
      <c r="B28512" s="1" t="s">
        <v>28452</v>
      </c>
      <c r="C28512" s="1" t="s">
        <v>60</v>
      </c>
    </row>
    <row r="28513" spans="1:3" x14ac:dyDescent="0.2">
      <c r="A28513" s="1">
        <v>28512</v>
      </c>
      <c r="B28513" s="1" t="s">
        <v>28453</v>
      </c>
      <c r="C28513" s="1" t="s">
        <v>60</v>
      </c>
    </row>
    <row r="28514" spans="1:3" x14ac:dyDescent="0.2">
      <c r="A28514" s="1">
        <v>28513</v>
      </c>
      <c r="B28514" s="1" t="s">
        <v>28454</v>
      </c>
      <c r="C28514" s="1" t="s">
        <v>60</v>
      </c>
    </row>
    <row r="28515" spans="1:3" x14ac:dyDescent="0.2">
      <c r="A28515" s="1">
        <v>28514</v>
      </c>
      <c r="B28515" s="1" t="s">
        <v>28455</v>
      </c>
      <c r="C28515" s="1" t="s">
        <v>60</v>
      </c>
    </row>
    <row r="28516" spans="1:3" x14ac:dyDescent="0.2">
      <c r="A28516" s="1">
        <v>28515</v>
      </c>
      <c r="B28516" s="1" t="s">
        <v>28456</v>
      </c>
      <c r="C28516" s="1" t="s">
        <v>60</v>
      </c>
    </row>
    <row r="28517" spans="1:3" x14ac:dyDescent="0.2">
      <c r="A28517" s="1">
        <v>28516</v>
      </c>
      <c r="B28517" s="1" t="s">
        <v>28457</v>
      </c>
      <c r="C28517" s="1" t="s">
        <v>60</v>
      </c>
    </row>
    <row r="28518" spans="1:3" x14ac:dyDescent="0.2">
      <c r="A28518" s="1">
        <v>28517</v>
      </c>
      <c r="B28518" s="1" t="s">
        <v>28458</v>
      </c>
      <c r="C28518" s="1" t="s">
        <v>60</v>
      </c>
    </row>
    <row r="28519" spans="1:3" x14ac:dyDescent="0.2">
      <c r="A28519" s="1">
        <v>28518</v>
      </c>
      <c r="B28519" s="1" t="s">
        <v>28459</v>
      </c>
      <c r="C28519" s="1" t="s">
        <v>60</v>
      </c>
    </row>
    <row r="28520" spans="1:3" x14ac:dyDescent="0.2">
      <c r="A28520" s="1">
        <v>28519</v>
      </c>
      <c r="B28520" s="1" t="s">
        <v>28460</v>
      </c>
      <c r="C28520" s="1" t="s">
        <v>60</v>
      </c>
    </row>
    <row r="28521" spans="1:3" x14ac:dyDescent="0.2">
      <c r="A28521" s="1">
        <v>28520</v>
      </c>
      <c r="B28521" s="1" t="s">
        <v>28461</v>
      </c>
      <c r="C28521" s="1" t="s">
        <v>60</v>
      </c>
    </row>
    <row r="28522" spans="1:3" x14ac:dyDescent="0.2">
      <c r="A28522" s="1">
        <v>28521</v>
      </c>
      <c r="B28522" s="1" t="s">
        <v>28462</v>
      </c>
      <c r="C28522" s="1" t="s">
        <v>60</v>
      </c>
    </row>
    <row r="28523" spans="1:3" x14ac:dyDescent="0.2">
      <c r="A28523" s="1">
        <v>28522</v>
      </c>
      <c r="B28523" s="1" t="s">
        <v>28463</v>
      </c>
      <c r="C28523" s="1" t="s">
        <v>60</v>
      </c>
    </row>
    <row r="28524" spans="1:3" x14ac:dyDescent="0.2">
      <c r="A28524" s="1">
        <v>28523</v>
      </c>
      <c r="B28524" s="1" t="s">
        <v>28464</v>
      </c>
      <c r="C28524" s="1" t="s">
        <v>60</v>
      </c>
    </row>
    <row r="28525" spans="1:3" x14ac:dyDescent="0.2">
      <c r="A28525" s="1">
        <v>28524</v>
      </c>
      <c r="B28525" s="1" t="s">
        <v>28465</v>
      </c>
      <c r="C28525" s="1" t="s">
        <v>60</v>
      </c>
    </row>
    <row r="28526" spans="1:3" x14ac:dyDescent="0.2">
      <c r="A28526" s="1">
        <v>28525</v>
      </c>
      <c r="B28526" s="1" t="s">
        <v>28466</v>
      </c>
      <c r="C28526" s="1" t="s">
        <v>60</v>
      </c>
    </row>
    <row r="28527" spans="1:3" x14ac:dyDescent="0.2">
      <c r="A28527" s="1">
        <v>28526</v>
      </c>
      <c r="B28527" s="1" t="s">
        <v>28467</v>
      </c>
      <c r="C28527" s="1" t="s">
        <v>60</v>
      </c>
    </row>
    <row r="28528" spans="1:3" x14ac:dyDescent="0.2">
      <c r="A28528" s="1">
        <v>28527</v>
      </c>
      <c r="B28528" s="1" t="s">
        <v>28468</v>
      </c>
      <c r="C28528" s="1" t="s">
        <v>60</v>
      </c>
    </row>
    <row r="28529" spans="1:3" x14ac:dyDescent="0.2">
      <c r="A28529" s="1">
        <v>28528</v>
      </c>
      <c r="B28529" s="1" t="s">
        <v>28469</v>
      </c>
      <c r="C28529" s="1" t="s">
        <v>60</v>
      </c>
    </row>
    <row r="28530" spans="1:3" x14ac:dyDescent="0.2">
      <c r="A28530" s="1">
        <v>28529</v>
      </c>
      <c r="B28530" s="1" t="s">
        <v>28470</v>
      </c>
      <c r="C28530" s="1" t="s">
        <v>60</v>
      </c>
    </row>
    <row r="28531" spans="1:3" x14ac:dyDescent="0.2">
      <c r="A28531" s="1">
        <v>28530</v>
      </c>
      <c r="B28531" s="1" t="s">
        <v>28471</v>
      </c>
      <c r="C28531" s="1" t="s">
        <v>60</v>
      </c>
    </row>
    <row r="28532" spans="1:3" x14ac:dyDescent="0.2">
      <c r="A28532" s="1">
        <v>28531</v>
      </c>
      <c r="B28532" s="1" t="s">
        <v>28472</v>
      </c>
      <c r="C28532" s="1" t="s">
        <v>60</v>
      </c>
    </row>
    <row r="28533" spans="1:3" x14ac:dyDescent="0.2">
      <c r="A28533" s="1">
        <v>28532</v>
      </c>
      <c r="B28533" s="1" t="s">
        <v>28473</v>
      </c>
      <c r="C28533" s="1" t="s">
        <v>60</v>
      </c>
    </row>
    <row r="28534" spans="1:3" x14ac:dyDescent="0.2">
      <c r="A28534" s="1">
        <v>28533</v>
      </c>
      <c r="B28534" s="1" t="s">
        <v>28474</v>
      </c>
      <c r="C28534" s="1" t="s">
        <v>60</v>
      </c>
    </row>
    <row r="28535" spans="1:3" x14ac:dyDescent="0.2">
      <c r="A28535" s="1">
        <v>28534</v>
      </c>
      <c r="B28535" s="1" t="s">
        <v>28475</v>
      </c>
      <c r="C28535" s="1" t="s">
        <v>60</v>
      </c>
    </row>
    <row r="28536" spans="1:3" x14ac:dyDescent="0.2">
      <c r="A28536" s="1">
        <v>28535</v>
      </c>
      <c r="B28536" s="1" t="s">
        <v>28476</v>
      </c>
      <c r="C28536" s="1" t="s">
        <v>60</v>
      </c>
    </row>
    <row r="28537" spans="1:3" x14ac:dyDescent="0.2">
      <c r="A28537" s="1">
        <v>28536</v>
      </c>
      <c r="B28537" s="1" t="s">
        <v>28477</v>
      </c>
      <c r="C28537" s="1" t="s">
        <v>60</v>
      </c>
    </row>
    <row r="28538" spans="1:3" x14ac:dyDescent="0.2">
      <c r="A28538" s="1">
        <v>28537</v>
      </c>
      <c r="B28538" s="1" t="s">
        <v>28478</v>
      </c>
      <c r="C28538" s="1" t="s">
        <v>60</v>
      </c>
    </row>
    <row r="28539" spans="1:3" x14ac:dyDescent="0.2">
      <c r="A28539" s="1">
        <v>28538</v>
      </c>
      <c r="B28539" s="1" t="s">
        <v>28479</v>
      </c>
      <c r="C28539" s="1" t="s">
        <v>60</v>
      </c>
    </row>
    <row r="28540" spans="1:3" x14ac:dyDescent="0.2">
      <c r="A28540" s="1">
        <v>28539</v>
      </c>
      <c r="B28540" s="1" t="s">
        <v>28480</v>
      </c>
      <c r="C28540" s="1" t="s">
        <v>60</v>
      </c>
    </row>
    <row r="28541" spans="1:3" x14ac:dyDescent="0.2">
      <c r="A28541" s="1">
        <v>28540</v>
      </c>
      <c r="B28541" s="1" t="s">
        <v>28481</v>
      </c>
      <c r="C28541" s="1" t="s">
        <v>60</v>
      </c>
    </row>
    <row r="28542" spans="1:3" x14ac:dyDescent="0.2">
      <c r="A28542" s="1">
        <v>28541</v>
      </c>
      <c r="B28542" s="1" t="s">
        <v>28482</v>
      </c>
      <c r="C28542" s="1" t="s">
        <v>60</v>
      </c>
    </row>
    <row r="28543" spans="1:3" x14ac:dyDescent="0.2">
      <c r="A28543" s="1">
        <v>28542</v>
      </c>
      <c r="B28543" s="1" t="s">
        <v>28483</v>
      </c>
      <c r="C28543" s="1" t="s">
        <v>60</v>
      </c>
    </row>
    <row r="28544" spans="1:3" x14ac:dyDescent="0.2">
      <c r="A28544" s="1">
        <v>28543</v>
      </c>
      <c r="B28544" s="1" t="s">
        <v>28484</v>
      </c>
      <c r="C28544" s="1" t="s">
        <v>60</v>
      </c>
    </row>
    <row r="28545" spans="1:3" x14ac:dyDescent="0.2">
      <c r="A28545" s="1">
        <v>28544</v>
      </c>
      <c r="B28545" s="1" t="s">
        <v>28485</v>
      </c>
      <c r="C28545" s="1" t="s">
        <v>60</v>
      </c>
    </row>
    <row r="28546" spans="1:3" x14ac:dyDescent="0.2">
      <c r="A28546" s="1">
        <v>28545</v>
      </c>
      <c r="B28546" s="1" t="s">
        <v>28486</v>
      </c>
      <c r="C28546" s="1" t="s">
        <v>60</v>
      </c>
    </row>
    <row r="28547" spans="1:3" x14ac:dyDescent="0.2">
      <c r="A28547" s="1">
        <v>28546</v>
      </c>
      <c r="B28547" s="1" t="s">
        <v>28487</v>
      </c>
      <c r="C28547" s="1" t="s">
        <v>60</v>
      </c>
    </row>
    <row r="28548" spans="1:3" x14ac:dyDescent="0.2">
      <c r="A28548" s="1">
        <v>28547</v>
      </c>
      <c r="B28548" s="1" t="s">
        <v>28488</v>
      </c>
      <c r="C28548" s="1" t="s">
        <v>60</v>
      </c>
    </row>
    <row r="28549" spans="1:3" x14ac:dyDescent="0.2">
      <c r="A28549" s="1">
        <v>28548</v>
      </c>
      <c r="B28549" s="1" t="s">
        <v>28489</v>
      </c>
      <c r="C28549" s="1" t="s">
        <v>60</v>
      </c>
    </row>
    <row r="28550" spans="1:3" x14ac:dyDescent="0.2">
      <c r="A28550" s="1">
        <v>28549</v>
      </c>
      <c r="B28550" s="1" t="s">
        <v>28490</v>
      </c>
      <c r="C28550" s="1" t="s">
        <v>60</v>
      </c>
    </row>
    <row r="28551" spans="1:3" x14ac:dyDescent="0.2">
      <c r="A28551" s="1">
        <v>28550</v>
      </c>
      <c r="B28551" s="1" t="s">
        <v>28491</v>
      </c>
      <c r="C28551" s="1" t="s">
        <v>60</v>
      </c>
    </row>
    <row r="28552" spans="1:3" x14ac:dyDescent="0.2">
      <c r="A28552" s="1">
        <v>28551</v>
      </c>
      <c r="B28552" s="1" t="s">
        <v>28492</v>
      </c>
      <c r="C28552" s="1" t="s">
        <v>60</v>
      </c>
    </row>
    <row r="28553" spans="1:3" x14ac:dyDescent="0.2">
      <c r="A28553" s="1">
        <v>28552</v>
      </c>
      <c r="B28553" s="1" t="s">
        <v>28493</v>
      </c>
      <c r="C28553" s="1" t="s">
        <v>60</v>
      </c>
    </row>
    <row r="28554" spans="1:3" x14ac:dyDescent="0.2">
      <c r="A28554" s="1">
        <v>28553</v>
      </c>
      <c r="B28554" s="1" t="s">
        <v>28494</v>
      </c>
      <c r="C28554" s="1" t="s">
        <v>60</v>
      </c>
    </row>
    <row r="28555" spans="1:3" x14ac:dyDescent="0.2">
      <c r="A28555" s="1">
        <v>28554</v>
      </c>
      <c r="B28555" s="1" t="s">
        <v>28495</v>
      </c>
      <c r="C28555" s="1" t="s">
        <v>60</v>
      </c>
    </row>
    <row r="28556" spans="1:3" x14ac:dyDescent="0.2">
      <c r="A28556" s="1">
        <v>28555</v>
      </c>
      <c r="B28556" s="1" t="s">
        <v>28496</v>
      </c>
      <c r="C28556" s="1" t="s">
        <v>60</v>
      </c>
    </row>
    <row r="28557" spans="1:3" x14ac:dyDescent="0.2">
      <c r="A28557" s="1">
        <v>28556</v>
      </c>
      <c r="B28557" s="1" t="s">
        <v>28497</v>
      </c>
      <c r="C28557" s="1" t="s">
        <v>60</v>
      </c>
    </row>
    <row r="28558" spans="1:3" x14ac:dyDescent="0.2">
      <c r="A28558" s="1">
        <v>28557</v>
      </c>
      <c r="B28558" s="1" t="s">
        <v>28498</v>
      </c>
      <c r="C28558" s="1" t="s">
        <v>60</v>
      </c>
    </row>
    <row r="28559" spans="1:3" x14ac:dyDescent="0.2">
      <c r="A28559" s="1">
        <v>28558</v>
      </c>
      <c r="B28559" s="1" t="s">
        <v>28499</v>
      </c>
      <c r="C28559" s="1" t="s">
        <v>60</v>
      </c>
    </row>
    <row r="28560" spans="1:3" x14ac:dyDescent="0.2">
      <c r="A28560" s="1">
        <v>28559</v>
      </c>
      <c r="B28560" s="1" t="s">
        <v>28500</v>
      </c>
      <c r="C28560" s="1" t="s">
        <v>60</v>
      </c>
    </row>
    <row r="28561" spans="1:4" x14ac:dyDescent="0.2">
      <c r="A28561" s="1">
        <v>28560</v>
      </c>
      <c r="B28561" s="1" t="s">
        <v>28501</v>
      </c>
      <c r="C28561" s="1" t="s">
        <v>60</v>
      </c>
    </row>
    <row r="28562" spans="1:4" x14ac:dyDescent="0.2">
      <c r="A28562" s="1">
        <v>28561</v>
      </c>
      <c r="B28562" s="1" t="s">
        <v>28502</v>
      </c>
      <c r="C28562" s="1" t="s">
        <v>60</v>
      </c>
    </row>
    <row r="28563" spans="1:4" x14ac:dyDescent="0.2">
      <c r="A28563" s="1">
        <v>28562</v>
      </c>
      <c r="B28563" s="1" t="s">
        <v>28503</v>
      </c>
      <c r="C28563" s="1" t="s">
        <v>60</v>
      </c>
    </row>
    <row r="28564" spans="1:4" x14ac:dyDescent="0.2">
      <c r="A28564" s="1">
        <v>28563</v>
      </c>
      <c r="B28564" s="1" t="s">
        <v>28504</v>
      </c>
      <c r="C28564" s="1" t="s">
        <v>60</v>
      </c>
    </row>
    <row r="28565" spans="1:4" x14ac:dyDescent="0.2">
      <c r="A28565" s="1">
        <v>28564</v>
      </c>
      <c r="B28565" s="1" t="s">
        <v>28505</v>
      </c>
      <c r="C28565" s="1" t="s">
        <v>60</v>
      </c>
    </row>
    <row r="28566" spans="1:4" x14ac:dyDescent="0.2">
      <c r="A28566" s="1">
        <v>28565</v>
      </c>
      <c r="B28566" s="1" t="s">
        <v>28506</v>
      </c>
      <c r="C28566" s="1" t="s">
        <v>60</v>
      </c>
    </row>
    <row r="28567" spans="1:4" x14ac:dyDescent="0.2">
      <c r="A28567" s="1">
        <v>28566</v>
      </c>
      <c r="B28567" s="1" t="s">
        <v>28507</v>
      </c>
      <c r="C28567" s="1" t="s">
        <v>5</v>
      </c>
    </row>
    <row r="28568" spans="1:4" x14ac:dyDescent="0.2">
      <c r="A28568" s="1">
        <v>28567</v>
      </c>
      <c r="B28568" s="1" t="s">
        <v>28508</v>
      </c>
      <c r="C28568" s="1" t="s">
        <v>60</v>
      </c>
    </row>
    <row r="28569" spans="1:4" x14ac:dyDescent="0.2">
      <c r="A28569" s="1">
        <v>28568</v>
      </c>
      <c r="B28569" s="1" t="s">
        <v>28509</v>
      </c>
      <c r="C28569" s="1" t="s">
        <v>60</v>
      </c>
    </row>
    <row r="28570" spans="1:4" x14ac:dyDescent="0.2">
      <c r="A28570" s="1">
        <v>28569</v>
      </c>
      <c r="B28570" s="1" t="s">
        <v>28510</v>
      </c>
      <c r="C28570" s="1" t="s">
        <v>60</v>
      </c>
    </row>
    <row r="28571" spans="1:4" x14ac:dyDescent="0.2">
      <c r="A28571" s="1">
        <v>28570</v>
      </c>
      <c r="B28571" s="1" t="s">
        <v>28511</v>
      </c>
      <c r="C28571" s="1" t="s">
        <v>60</v>
      </c>
      <c r="D28571" s="1" t="s">
        <v>61</v>
      </c>
    </row>
    <row r="28572" spans="1:4" x14ac:dyDescent="0.2">
      <c r="A28572" s="1">
        <v>28571</v>
      </c>
      <c r="B28572" s="1" t="s">
        <v>28512</v>
      </c>
      <c r="C28572" s="1" t="s">
        <v>60</v>
      </c>
    </row>
    <row r="28573" spans="1:4" x14ac:dyDescent="0.2">
      <c r="A28573" s="1">
        <v>28572</v>
      </c>
      <c r="B28573" s="1" t="s">
        <v>28513</v>
      </c>
      <c r="C28573" s="1" t="s">
        <v>60</v>
      </c>
    </row>
    <row r="28574" spans="1:4" x14ac:dyDescent="0.2">
      <c r="A28574" s="1">
        <v>28573</v>
      </c>
      <c r="B28574" s="1" t="s">
        <v>28514</v>
      </c>
      <c r="C28574" s="1" t="s">
        <v>60</v>
      </c>
    </row>
    <row r="28575" spans="1:4" x14ac:dyDescent="0.2">
      <c r="A28575" s="1">
        <v>28574</v>
      </c>
      <c r="B28575" s="1" t="s">
        <v>28515</v>
      </c>
      <c r="C28575" s="1" t="s">
        <v>60</v>
      </c>
    </row>
    <row r="28576" spans="1:4" x14ac:dyDescent="0.2">
      <c r="A28576" s="1">
        <v>28575</v>
      </c>
      <c r="B28576" s="1" t="s">
        <v>28516</v>
      </c>
      <c r="C28576" s="1" t="s">
        <v>60</v>
      </c>
    </row>
    <row r="28577" spans="1:4" x14ac:dyDescent="0.2">
      <c r="A28577" s="1">
        <v>28576</v>
      </c>
      <c r="B28577" s="1" t="s">
        <v>28517</v>
      </c>
      <c r="C28577" s="1" t="s">
        <v>60</v>
      </c>
    </row>
    <row r="28578" spans="1:4" x14ac:dyDescent="0.2">
      <c r="A28578" s="1">
        <v>28577</v>
      </c>
      <c r="B28578" s="1" t="s">
        <v>28518</v>
      </c>
      <c r="C28578" s="1" t="s">
        <v>60</v>
      </c>
    </row>
    <row r="28579" spans="1:4" x14ac:dyDescent="0.2">
      <c r="A28579" s="1">
        <v>28578</v>
      </c>
      <c r="B28579" s="1" t="s">
        <v>28519</v>
      </c>
      <c r="C28579" s="1" t="s">
        <v>60</v>
      </c>
    </row>
    <row r="28580" spans="1:4" x14ac:dyDescent="0.2">
      <c r="A28580" s="1">
        <v>28579</v>
      </c>
      <c r="B28580" s="1" t="s">
        <v>28520</v>
      </c>
      <c r="C28580" s="1" t="s">
        <v>60</v>
      </c>
    </row>
    <row r="28581" spans="1:4" x14ac:dyDescent="0.2">
      <c r="A28581" s="1">
        <v>28580</v>
      </c>
      <c r="B28581" s="1" t="s">
        <v>28521</v>
      </c>
      <c r="C28581" s="1" t="s">
        <v>60</v>
      </c>
      <c r="D28581" s="1" t="s">
        <v>61</v>
      </c>
    </row>
    <row r="28582" spans="1:4" x14ac:dyDescent="0.2">
      <c r="A28582" s="1">
        <v>28581</v>
      </c>
      <c r="B28582" s="1" t="s">
        <v>28522</v>
      </c>
      <c r="C28582" s="1" t="s">
        <v>60</v>
      </c>
    </row>
    <row r="28583" spans="1:4" x14ac:dyDescent="0.2">
      <c r="A28583" s="1">
        <v>28582</v>
      </c>
      <c r="B28583" s="1" t="s">
        <v>28523</v>
      </c>
      <c r="C28583" s="1" t="s">
        <v>60</v>
      </c>
    </row>
    <row r="28584" spans="1:4" x14ac:dyDescent="0.2">
      <c r="A28584" s="1">
        <v>28583</v>
      </c>
      <c r="B28584" s="1" t="s">
        <v>28524</v>
      </c>
      <c r="C28584" s="1" t="s">
        <v>60</v>
      </c>
    </row>
    <row r="28585" spans="1:4" x14ac:dyDescent="0.2">
      <c r="A28585" s="1">
        <v>28584</v>
      </c>
      <c r="B28585" s="1" t="s">
        <v>28525</v>
      </c>
      <c r="C28585" s="1" t="s">
        <v>60</v>
      </c>
    </row>
    <row r="28586" spans="1:4" x14ac:dyDescent="0.2">
      <c r="A28586" s="1">
        <v>28585</v>
      </c>
      <c r="B28586" s="1" t="s">
        <v>28526</v>
      </c>
      <c r="C28586" s="1" t="s">
        <v>60</v>
      </c>
    </row>
    <row r="28587" spans="1:4" x14ac:dyDescent="0.2">
      <c r="A28587" s="1">
        <v>28586</v>
      </c>
      <c r="B28587" s="1" t="s">
        <v>28527</v>
      </c>
      <c r="C28587" s="1" t="s">
        <v>60</v>
      </c>
    </row>
    <row r="28588" spans="1:4" x14ac:dyDescent="0.2">
      <c r="A28588" s="1">
        <v>28587</v>
      </c>
      <c r="B28588" s="1" t="s">
        <v>28528</v>
      </c>
      <c r="C28588" s="1" t="s">
        <v>60</v>
      </c>
    </row>
    <row r="28589" spans="1:4" x14ac:dyDescent="0.2">
      <c r="A28589" s="1">
        <v>28588</v>
      </c>
      <c r="B28589" s="1" t="s">
        <v>28529</v>
      </c>
      <c r="C28589" s="1" t="s">
        <v>60</v>
      </c>
    </row>
    <row r="28590" spans="1:4" x14ac:dyDescent="0.2">
      <c r="A28590" s="1">
        <v>28589</v>
      </c>
      <c r="B28590" s="1" t="s">
        <v>28530</v>
      </c>
      <c r="C28590" s="1" t="s">
        <v>60</v>
      </c>
    </row>
    <row r="28591" spans="1:4" x14ac:dyDescent="0.2">
      <c r="A28591" s="1">
        <v>28590</v>
      </c>
      <c r="B28591" s="1" t="s">
        <v>28531</v>
      </c>
      <c r="C28591" s="1" t="s">
        <v>60</v>
      </c>
    </row>
    <row r="28592" spans="1:4" x14ac:dyDescent="0.2">
      <c r="A28592" s="1">
        <v>28591</v>
      </c>
      <c r="B28592" s="1" t="s">
        <v>28532</v>
      </c>
      <c r="C28592" s="1" t="s">
        <v>60</v>
      </c>
    </row>
    <row r="28593" spans="1:3" x14ac:dyDescent="0.2">
      <c r="A28593" s="1">
        <v>28592</v>
      </c>
      <c r="B28593" s="1" t="s">
        <v>28533</v>
      </c>
      <c r="C28593" s="1" t="s">
        <v>60</v>
      </c>
    </row>
    <row r="28594" spans="1:3" x14ac:dyDescent="0.2">
      <c r="A28594" s="1">
        <v>28593</v>
      </c>
      <c r="B28594" s="1" t="s">
        <v>28534</v>
      </c>
      <c r="C28594" s="1" t="s">
        <v>60</v>
      </c>
    </row>
    <row r="28595" spans="1:3" x14ac:dyDescent="0.2">
      <c r="A28595" s="1">
        <v>28594</v>
      </c>
      <c r="B28595" s="1" t="s">
        <v>28535</v>
      </c>
      <c r="C28595" s="1" t="s">
        <v>60</v>
      </c>
    </row>
    <row r="28596" spans="1:3" x14ac:dyDescent="0.2">
      <c r="A28596" s="1">
        <v>28595</v>
      </c>
      <c r="B28596" s="1" t="s">
        <v>28536</v>
      </c>
      <c r="C28596" s="1" t="s">
        <v>60</v>
      </c>
    </row>
    <row r="28597" spans="1:3" x14ac:dyDescent="0.2">
      <c r="A28597" s="1">
        <v>28596</v>
      </c>
      <c r="B28597" s="1" t="s">
        <v>28537</v>
      </c>
      <c r="C28597" s="1" t="s">
        <v>60</v>
      </c>
    </row>
    <row r="28598" spans="1:3" x14ac:dyDescent="0.2">
      <c r="A28598" s="1">
        <v>28597</v>
      </c>
      <c r="B28598" s="1" t="s">
        <v>28538</v>
      </c>
      <c r="C28598" s="1" t="s">
        <v>60</v>
      </c>
    </row>
    <row r="28599" spans="1:3" x14ac:dyDescent="0.2">
      <c r="A28599" s="1">
        <v>28598</v>
      </c>
      <c r="B28599" s="1" t="s">
        <v>28539</v>
      </c>
      <c r="C28599" s="1" t="s">
        <v>60</v>
      </c>
    </row>
    <row r="28600" spans="1:3" x14ac:dyDescent="0.2">
      <c r="A28600" s="1">
        <v>28599</v>
      </c>
      <c r="B28600" s="1" t="s">
        <v>28540</v>
      </c>
      <c r="C28600" s="1" t="s">
        <v>60</v>
      </c>
    </row>
    <row r="28601" spans="1:3" x14ac:dyDescent="0.2">
      <c r="A28601" s="1">
        <v>28600</v>
      </c>
      <c r="B28601" s="1" t="s">
        <v>28541</v>
      </c>
      <c r="C28601" s="1" t="s">
        <v>60</v>
      </c>
    </row>
    <row r="28602" spans="1:3" x14ac:dyDescent="0.2">
      <c r="A28602" s="1">
        <v>28601</v>
      </c>
      <c r="B28602" s="1" t="s">
        <v>28542</v>
      </c>
      <c r="C28602" s="1" t="s">
        <v>60</v>
      </c>
    </row>
    <row r="28603" spans="1:3" x14ac:dyDescent="0.2">
      <c r="A28603" s="1">
        <v>28602</v>
      </c>
      <c r="B28603" s="1" t="s">
        <v>28543</v>
      </c>
      <c r="C28603" s="1" t="s">
        <v>60</v>
      </c>
    </row>
    <row r="28604" spans="1:3" x14ac:dyDescent="0.2">
      <c r="A28604" s="1">
        <v>28603</v>
      </c>
      <c r="B28604" s="1" t="s">
        <v>28544</v>
      </c>
      <c r="C28604" s="1" t="s">
        <v>60</v>
      </c>
    </row>
    <row r="28605" spans="1:3" x14ac:dyDescent="0.2">
      <c r="A28605" s="1">
        <v>28604</v>
      </c>
      <c r="B28605" s="1" t="s">
        <v>28545</v>
      </c>
      <c r="C28605" s="1" t="s">
        <v>60</v>
      </c>
    </row>
    <row r="28606" spans="1:3" x14ac:dyDescent="0.2">
      <c r="A28606" s="1">
        <v>28605</v>
      </c>
      <c r="B28606" s="1" t="s">
        <v>28546</v>
      </c>
      <c r="C28606" s="1" t="s">
        <v>60</v>
      </c>
    </row>
    <row r="28607" spans="1:3" x14ac:dyDescent="0.2">
      <c r="A28607" s="1">
        <v>28606</v>
      </c>
      <c r="B28607" s="1" t="s">
        <v>28547</v>
      </c>
      <c r="C28607" s="1" t="s">
        <v>60</v>
      </c>
    </row>
    <row r="28608" spans="1:3" x14ac:dyDescent="0.2">
      <c r="A28608" s="1">
        <v>28607</v>
      </c>
      <c r="B28608" s="1" t="s">
        <v>28548</v>
      </c>
      <c r="C28608" s="1" t="s">
        <v>60</v>
      </c>
    </row>
    <row r="28609" spans="1:4" x14ac:dyDescent="0.2">
      <c r="A28609" s="1">
        <v>28608</v>
      </c>
      <c r="B28609" s="1" t="s">
        <v>28549</v>
      </c>
      <c r="C28609" s="1" t="s">
        <v>60</v>
      </c>
    </row>
    <row r="28610" spans="1:4" x14ac:dyDescent="0.2">
      <c r="A28610" s="1">
        <v>28609</v>
      </c>
      <c r="B28610" s="1" t="s">
        <v>28550</v>
      </c>
      <c r="C28610" s="1" t="s">
        <v>60</v>
      </c>
    </row>
    <row r="28611" spans="1:4" x14ac:dyDescent="0.2">
      <c r="A28611" s="1">
        <v>28610</v>
      </c>
      <c r="B28611" s="1" t="s">
        <v>28551</v>
      </c>
      <c r="C28611" s="1" t="s">
        <v>60</v>
      </c>
    </row>
    <row r="28612" spans="1:4" x14ac:dyDescent="0.2">
      <c r="A28612" s="1">
        <v>28611</v>
      </c>
      <c r="B28612" s="1" t="s">
        <v>28552</v>
      </c>
      <c r="C28612" s="1" t="s">
        <v>60</v>
      </c>
    </row>
    <row r="28613" spans="1:4" x14ac:dyDescent="0.2">
      <c r="A28613" s="1">
        <v>28612</v>
      </c>
      <c r="B28613" s="1" t="s">
        <v>28553</v>
      </c>
      <c r="C28613" s="1" t="s">
        <v>60</v>
      </c>
    </row>
    <row r="28614" spans="1:4" x14ac:dyDescent="0.2">
      <c r="A28614" s="1">
        <v>28613</v>
      </c>
      <c r="B28614" s="1" t="s">
        <v>28554</v>
      </c>
      <c r="C28614" s="1" t="s">
        <v>60</v>
      </c>
      <c r="D28614" s="1" t="s">
        <v>61</v>
      </c>
    </row>
    <row r="28615" spans="1:4" x14ac:dyDescent="0.2">
      <c r="A28615" s="1">
        <v>28614</v>
      </c>
      <c r="B28615" s="1" t="s">
        <v>28555</v>
      </c>
      <c r="C28615" s="1" t="s">
        <v>60</v>
      </c>
    </row>
    <row r="28616" spans="1:4" x14ac:dyDescent="0.2">
      <c r="A28616" s="1">
        <v>28615</v>
      </c>
      <c r="B28616" s="1" t="s">
        <v>28556</v>
      </c>
      <c r="C28616" s="1" t="s">
        <v>60</v>
      </c>
    </row>
    <row r="28617" spans="1:4" x14ac:dyDescent="0.2">
      <c r="A28617" s="1">
        <v>28616</v>
      </c>
      <c r="B28617" s="1" t="s">
        <v>28557</v>
      </c>
      <c r="C28617" s="1" t="s">
        <v>60</v>
      </c>
    </row>
    <row r="28618" spans="1:4" x14ac:dyDescent="0.2">
      <c r="A28618" s="1">
        <v>28617</v>
      </c>
      <c r="B28618" s="1" t="s">
        <v>28558</v>
      </c>
      <c r="C28618" s="1" t="s">
        <v>60</v>
      </c>
    </row>
    <row r="28619" spans="1:4" x14ac:dyDescent="0.2">
      <c r="A28619" s="1">
        <v>28618</v>
      </c>
      <c r="B28619" s="1" t="s">
        <v>28559</v>
      </c>
      <c r="C28619" s="1" t="s">
        <v>60</v>
      </c>
    </row>
    <row r="28620" spans="1:4" x14ac:dyDescent="0.2">
      <c r="A28620" s="1">
        <v>28619</v>
      </c>
      <c r="B28620" s="1" t="s">
        <v>28560</v>
      </c>
      <c r="C28620" s="1" t="s">
        <v>60</v>
      </c>
    </row>
    <row r="28621" spans="1:4" x14ac:dyDescent="0.2">
      <c r="A28621" s="1">
        <v>28620</v>
      </c>
      <c r="B28621" s="1" t="s">
        <v>28561</v>
      </c>
      <c r="C28621" s="1" t="s">
        <v>60</v>
      </c>
    </row>
    <row r="28622" spans="1:4" x14ac:dyDescent="0.2">
      <c r="A28622" s="1">
        <v>28621</v>
      </c>
      <c r="B28622" s="1" t="s">
        <v>28562</v>
      </c>
      <c r="C28622" s="1" t="s">
        <v>60</v>
      </c>
    </row>
    <row r="28623" spans="1:4" x14ac:dyDescent="0.2">
      <c r="A28623" s="1">
        <v>28622</v>
      </c>
      <c r="B28623" s="1" t="s">
        <v>28563</v>
      </c>
      <c r="C28623" s="1" t="s">
        <v>60</v>
      </c>
      <c r="D28623" s="1" t="s">
        <v>61</v>
      </c>
    </row>
    <row r="28624" spans="1:4" x14ac:dyDescent="0.2">
      <c r="A28624" s="1">
        <v>28623</v>
      </c>
      <c r="B28624" s="1" t="s">
        <v>28564</v>
      </c>
      <c r="C28624" s="1" t="s">
        <v>60</v>
      </c>
    </row>
    <row r="28625" spans="1:4" x14ac:dyDescent="0.2">
      <c r="A28625" s="1">
        <v>28624</v>
      </c>
      <c r="B28625" s="1" t="s">
        <v>28565</v>
      </c>
      <c r="C28625" s="1" t="s">
        <v>60</v>
      </c>
    </row>
    <row r="28626" spans="1:4" x14ac:dyDescent="0.2">
      <c r="A28626" s="1">
        <v>28625</v>
      </c>
      <c r="B28626" s="1" t="s">
        <v>28566</v>
      </c>
      <c r="C28626" s="1" t="s">
        <v>60</v>
      </c>
    </row>
    <row r="28627" spans="1:4" x14ac:dyDescent="0.2">
      <c r="A28627" s="1">
        <v>28626</v>
      </c>
      <c r="B28627" s="1" t="s">
        <v>28567</v>
      </c>
      <c r="C28627" s="1" t="s">
        <v>60</v>
      </c>
    </row>
    <row r="28628" spans="1:4" x14ac:dyDescent="0.2">
      <c r="A28628" s="1">
        <v>28627</v>
      </c>
      <c r="B28628" s="1" t="s">
        <v>28568</v>
      </c>
      <c r="C28628" s="1" t="s">
        <v>60</v>
      </c>
    </row>
    <row r="28629" spans="1:4" x14ac:dyDescent="0.2">
      <c r="A28629" s="1">
        <v>28628</v>
      </c>
      <c r="B28629" s="1" t="s">
        <v>28569</v>
      </c>
      <c r="C28629" s="1" t="s">
        <v>60</v>
      </c>
    </row>
    <row r="28630" spans="1:4" x14ac:dyDescent="0.2">
      <c r="A28630" s="1">
        <v>28629</v>
      </c>
      <c r="B28630" s="1" t="s">
        <v>28570</v>
      </c>
      <c r="C28630" s="1" t="s">
        <v>60</v>
      </c>
    </row>
    <row r="28631" spans="1:4" x14ac:dyDescent="0.2">
      <c r="A28631" s="1">
        <v>28630</v>
      </c>
      <c r="B28631" s="1" t="s">
        <v>28571</v>
      </c>
      <c r="C28631" s="1" t="s">
        <v>60</v>
      </c>
    </row>
    <row r="28632" spans="1:4" x14ac:dyDescent="0.2">
      <c r="A28632" s="1">
        <v>28631</v>
      </c>
      <c r="B28632" s="1" t="s">
        <v>28572</v>
      </c>
      <c r="C28632" s="1" t="s">
        <v>60</v>
      </c>
    </row>
    <row r="28633" spans="1:4" x14ac:dyDescent="0.2">
      <c r="A28633" s="1">
        <v>28632</v>
      </c>
      <c r="B28633" s="1" t="s">
        <v>28573</v>
      </c>
      <c r="C28633" s="1" t="s">
        <v>60</v>
      </c>
    </row>
    <row r="28634" spans="1:4" x14ac:dyDescent="0.2">
      <c r="A28634" s="1">
        <v>28633</v>
      </c>
      <c r="B28634" s="1" t="s">
        <v>28574</v>
      </c>
      <c r="C28634" s="1" t="s">
        <v>60</v>
      </c>
    </row>
    <row r="28635" spans="1:4" x14ac:dyDescent="0.2">
      <c r="A28635" s="1">
        <v>28634</v>
      </c>
      <c r="B28635" s="1" t="s">
        <v>28575</v>
      </c>
      <c r="C28635" s="1" t="s">
        <v>60</v>
      </c>
      <c r="D28635" s="1" t="s">
        <v>61</v>
      </c>
    </row>
    <row r="28636" spans="1:4" x14ac:dyDescent="0.2">
      <c r="A28636" s="1">
        <v>28635</v>
      </c>
      <c r="B28636" s="1" t="s">
        <v>28576</v>
      </c>
      <c r="C28636" s="1" t="s">
        <v>60</v>
      </c>
    </row>
    <row r="28637" spans="1:4" x14ac:dyDescent="0.2">
      <c r="A28637" s="1">
        <v>28636</v>
      </c>
      <c r="B28637" s="1" t="s">
        <v>28577</v>
      </c>
      <c r="C28637" s="1" t="s">
        <v>60</v>
      </c>
    </row>
    <row r="28638" spans="1:4" x14ac:dyDescent="0.2">
      <c r="A28638" s="1">
        <v>28637</v>
      </c>
      <c r="B28638" s="1" t="s">
        <v>28578</v>
      </c>
      <c r="C28638" s="1" t="s">
        <v>60</v>
      </c>
    </row>
    <row r="28639" spans="1:4" x14ac:dyDescent="0.2">
      <c r="A28639" s="1">
        <v>28638</v>
      </c>
      <c r="B28639" s="1" t="s">
        <v>28579</v>
      </c>
      <c r="C28639" s="1" t="s">
        <v>60</v>
      </c>
    </row>
    <row r="28640" spans="1:4" x14ac:dyDescent="0.2">
      <c r="A28640" s="1">
        <v>28639</v>
      </c>
      <c r="B28640" s="1" t="s">
        <v>28580</v>
      </c>
      <c r="C28640" s="1" t="s">
        <v>60</v>
      </c>
    </row>
    <row r="28641" spans="1:4" x14ac:dyDescent="0.2">
      <c r="A28641" s="1">
        <v>28640</v>
      </c>
      <c r="B28641" s="1" t="s">
        <v>28581</v>
      </c>
      <c r="C28641" s="1" t="s">
        <v>60</v>
      </c>
    </row>
    <row r="28642" spans="1:4" x14ac:dyDescent="0.2">
      <c r="A28642" s="1">
        <v>28641</v>
      </c>
      <c r="B28642" s="1" t="s">
        <v>28582</v>
      </c>
      <c r="C28642" s="1" t="s">
        <v>60</v>
      </c>
    </row>
    <row r="28643" spans="1:4" x14ac:dyDescent="0.2">
      <c r="A28643" s="1">
        <v>28642</v>
      </c>
      <c r="B28643" s="1" t="s">
        <v>28583</v>
      </c>
      <c r="C28643" s="1" t="s">
        <v>60</v>
      </c>
    </row>
    <row r="28644" spans="1:4" x14ac:dyDescent="0.2">
      <c r="A28644" s="1">
        <v>28643</v>
      </c>
      <c r="B28644" s="1" t="s">
        <v>28584</v>
      </c>
      <c r="C28644" s="1" t="s">
        <v>60</v>
      </c>
    </row>
    <row r="28645" spans="1:4" x14ac:dyDescent="0.2">
      <c r="A28645" s="1">
        <v>28644</v>
      </c>
      <c r="B28645" s="1" t="s">
        <v>28585</v>
      </c>
      <c r="C28645" s="1" t="s">
        <v>60</v>
      </c>
    </row>
    <row r="28646" spans="1:4" x14ac:dyDescent="0.2">
      <c r="A28646" s="1">
        <v>28645</v>
      </c>
      <c r="B28646" s="1" t="s">
        <v>28586</v>
      </c>
      <c r="C28646" s="1" t="s">
        <v>60</v>
      </c>
    </row>
    <row r="28647" spans="1:4" x14ac:dyDescent="0.2">
      <c r="A28647" s="1">
        <v>28646</v>
      </c>
      <c r="B28647" s="1" t="s">
        <v>28587</v>
      </c>
      <c r="C28647" s="1" t="s">
        <v>60</v>
      </c>
      <c r="D28647" s="1" t="s">
        <v>61</v>
      </c>
    </row>
    <row r="28648" spans="1:4" x14ac:dyDescent="0.2">
      <c r="A28648" s="1">
        <v>28647</v>
      </c>
      <c r="B28648" s="1" t="s">
        <v>28588</v>
      </c>
      <c r="C28648" s="1" t="s">
        <v>60</v>
      </c>
    </row>
    <row r="28649" spans="1:4" x14ac:dyDescent="0.2">
      <c r="A28649" s="1">
        <v>28648</v>
      </c>
      <c r="B28649" s="1" t="s">
        <v>28589</v>
      </c>
      <c r="C28649" s="1" t="s">
        <v>60</v>
      </c>
    </row>
    <row r="28650" spans="1:4" x14ac:dyDescent="0.2">
      <c r="A28650" s="1">
        <v>28649</v>
      </c>
      <c r="B28650" s="1" t="s">
        <v>28590</v>
      </c>
      <c r="C28650" s="1" t="s">
        <v>60</v>
      </c>
    </row>
    <row r="28651" spans="1:4" x14ac:dyDescent="0.2">
      <c r="A28651" s="1">
        <v>28650</v>
      </c>
      <c r="B28651" s="1" t="s">
        <v>28591</v>
      </c>
      <c r="C28651" s="1" t="s">
        <v>60</v>
      </c>
    </row>
    <row r="28652" spans="1:4" x14ac:dyDescent="0.2">
      <c r="A28652" s="1">
        <v>28651</v>
      </c>
      <c r="B28652" s="1" t="s">
        <v>28592</v>
      </c>
      <c r="C28652" s="1" t="s">
        <v>60</v>
      </c>
    </row>
    <row r="28653" spans="1:4" x14ac:dyDescent="0.2">
      <c r="A28653" s="1">
        <v>28652</v>
      </c>
      <c r="B28653" s="1" t="s">
        <v>28593</v>
      </c>
      <c r="C28653" s="1" t="s">
        <v>60</v>
      </c>
    </row>
    <row r="28654" spans="1:4" x14ac:dyDescent="0.2">
      <c r="A28654" s="1">
        <v>28653</v>
      </c>
      <c r="B28654" s="1" t="s">
        <v>28594</v>
      </c>
      <c r="C28654" s="1" t="s">
        <v>60</v>
      </c>
    </row>
    <row r="28655" spans="1:4" x14ac:dyDescent="0.2">
      <c r="A28655" s="1">
        <v>28654</v>
      </c>
      <c r="B28655" s="1" t="s">
        <v>28595</v>
      </c>
      <c r="C28655" s="1" t="s">
        <v>60</v>
      </c>
    </row>
    <row r="28656" spans="1:4" x14ac:dyDescent="0.2">
      <c r="A28656" s="1">
        <v>28655</v>
      </c>
      <c r="B28656" s="1" t="s">
        <v>28596</v>
      </c>
      <c r="C28656" s="1" t="s">
        <v>60</v>
      </c>
    </row>
    <row r="28657" spans="1:3" x14ac:dyDescent="0.2">
      <c r="A28657" s="1">
        <v>28656</v>
      </c>
      <c r="B28657" s="1" t="s">
        <v>28597</v>
      </c>
      <c r="C28657" s="1" t="s">
        <v>5</v>
      </c>
    </row>
    <row r="28658" spans="1:3" x14ac:dyDescent="0.2">
      <c r="A28658" s="1">
        <v>28657</v>
      </c>
      <c r="B28658" s="1" t="s">
        <v>28598</v>
      </c>
      <c r="C28658" s="1" t="s">
        <v>60</v>
      </c>
    </row>
    <row r="28659" spans="1:3" x14ac:dyDescent="0.2">
      <c r="A28659" s="1">
        <v>28658</v>
      </c>
      <c r="B28659" s="1" t="s">
        <v>28599</v>
      </c>
      <c r="C28659" s="1" t="s">
        <v>60</v>
      </c>
    </row>
    <row r="28660" spans="1:3" x14ac:dyDescent="0.2">
      <c r="A28660" s="1">
        <v>28659</v>
      </c>
      <c r="B28660" s="1" t="s">
        <v>28600</v>
      </c>
      <c r="C28660" s="1" t="s">
        <v>60</v>
      </c>
    </row>
    <row r="28661" spans="1:3" x14ac:dyDescent="0.2">
      <c r="A28661" s="1">
        <v>28660</v>
      </c>
      <c r="B28661" s="1" t="s">
        <v>28601</v>
      </c>
      <c r="C28661" s="1" t="s">
        <v>60</v>
      </c>
    </row>
    <row r="28662" spans="1:3" x14ac:dyDescent="0.2">
      <c r="A28662" s="1">
        <v>28661</v>
      </c>
      <c r="B28662" s="1" t="s">
        <v>28602</v>
      </c>
      <c r="C28662" s="1" t="s">
        <v>60</v>
      </c>
    </row>
    <row r="28663" spans="1:3" x14ac:dyDescent="0.2">
      <c r="A28663" s="1">
        <v>28662</v>
      </c>
      <c r="B28663" s="1" t="s">
        <v>28603</v>
      </c>
      <c r="C28663" s="1" t="s">
        <v>60</v>
      </c>
    </row>
    <row r="28664" spans="1:3" x14ac:dyDescent="0.2">
      <c r="A28664" s="1">
        <v>28663</v>
      </c>
      <c r="B28664" s="1" t="s">
        <v>28604</v>
      </c>
      <c r="C28664" s="1" t="s">
        <v>60</v>
      </c>
    </row>
    <row r="28665" spans="1:3" x14ac:dyDescent="0.2">
      <c r="A28665" s="1">
        <v>28664</v>
      </c>
      <c r="B28665" s="1" t="s">
        <v>28605</v>
      </c>
      <c r="C28665" s="1" t="s">
        <v>60</v>
      </c>
    </row>
    <row r="28666" spans="1:3" x14ac:dyDescent="0.2">
      <c r="A28666" s="1">
        <v>28665</v>
      </c>
      <c r="B28666" s="1" t="s">
        <v>28606</v>
      </c>
      <c r="C28666" s="1" t="s">
        <v>60</v>
      </c>
    </row>
    <row r="28667" spans="1:3" x14ac:dyDescent="0.2">
      <c r="A28667" s="1">
        <v>28666</v>
      </c>
      <c r="B28667" s="1" t="s">
        <v>28607</v>
      </c>
      <c r="C28667" s="1" t="s">
        <v>60</v>
      </c>
    </row>
    <row r="28668" spans="1:3" x14ac:dyDescent="0.2">
      <c r="A28668" s="1">
        <v>28667</v>
      </c>
      <c r="B28668" s="1" t="s">
        <v>28608</v>
      </c>
      <c r="C28668" s="1" t="s">
        <v>60</v>
      </c>
    </row>
    <row r="28669" spans="1:3" x14ac:dyDescent="0.2">
      <c r="A28669" s="1">
        <v>28668</v>
      </c>
      <c r="B28669" s="1" t="s">
        <v>28609</v>
      </c>
      <c r="C28669" s="1" t="s">
        <v>60</v>
      </c>
    </row>
    <row r="28670" spans="1:3" x14ac:dyDescent="0.2">
      <c r="A28670" s="1">
        <v>28669</v>
      </c>
      <c r="B28670" s="1" t="s">
        <v>28610</v>
      </c>
      <c r="C28670" s="1" t="s">
        <v>60</v>
      </c>
    </row>
    <row r="28671" spans="1:3" x14ac:dyDescent="0.2">
      <c r="A28671" s="1">
        <v>28670</v>
      </c>
      <c r="B28671" s="1" t="s">
        <v>28611</v>
      </c>
      <c r="C28671" s="1" t="s">
        <v>60</v>
      </c>
    </row>
    <row r="28672" spans="1:3" x14ac:dyDescent="0.2">
      <c r="A28672" s="1">
        <v>28671</v>
      </c>
      <c r="B28672" s="1" t="s">
        <v>28612</v>
      </c>
      <c r="C28672" s="1" t="s">
        <v>60</v>
      </c>
    </row>
    <row r="28673" spans="1:3" x14ac:dyDescent="0.2">
      <c r="A28673" s="1">
        <v>28672</v>
      </c>
      <c r="B28673" s="1" t="s">
        <v>28613</v>
      </c>
      <c r="C28673" s="1" t="s">
        <v>60</v>
      </c>
    </row>
    <row r="28674" spans="1:3" x14ac:dyDescent="0.2">
      <c r="A28674" s="1">
        <v>28673</v>
      </c>
      <c r="B28674" s="1" t="s">
        <v>28614</v>
      </c>
      <c r="C28674" s="1" t="s">
        <v>60</v>
      </c>
    </row>
    <row r="28675" spans="1:3" x14ac:dyDescent="0.2">
      <c r="A28675" s="1">
        <v>28674</v>
      </c>
      <c r="B28675" s="1" t="s">
        <v>28615</v>
      </c>
      <c r="C28675" s="1" t="s">
        <v>60</v>
      </c>
    </row>
    <row r="28676" spans="1:3" x14ac:dyDescent="0.2">
      <c r="A28676" s="1">
        <v>28675</v>
      </c>
      <c r="B28676" s="1" t="s">
        <v>28616</v>
      </c>
      <c r="C28676" s="1" t="s">
        <v>60</v>
      </c>
    </row>
    <row r="28677" spans="1:3" x14ac:dyDescent="0.2">
      <c r="A28677" s="1">
        <v>28676</v>
      </c>
      <c r="B28677" s="1" t="s">
        <v>28617</v>
      </c>
      <c r="C28677" s="1" t="s">
        <v>60</v>
      </c>
    </row>
    <row r="28678" spans="1:3" x14ac:dyDescent="0.2">
      <c r="A28678" s="1">
        <v>28677</v>
      </c>
      <c r="B28678" s="1" t="s">
        <v>28618</v>
      </c>
      <c r="C28678" s="1" t="s">
        <v>60</v>
      </c>
    </row>
    <row r="28679" spans="1:3" x14ac:dyDescent="0.2">
      <c r="A28679" s="1">
        <v>28678</v>
      </c>
      <c r="B28679" s="1" t="s">
        <v>28619</v>
      </c>
      <c r="C28679" s="1" t="s">
        <v>60</v>
      </c>
    </row>
    <row r="28680" spans="1:3" x14ac:dyDescent="0.2">
      <c r="A28680" s="1">
        <v>28679</v>
      </c>
      <c r="B28680" s="1" t="s">
        <v>28620</v>
      </c>
      <c r="C28680" s="1" t="s">
        <v>60</v>
      </c>
    </row>
    <row r="28681" spans="1:3" x14ac:dyDescent="0.2">
      <c r="A28681" s="1">
        <v>28680</v>
      </c>
      <c r="B28681" s="1" t="s">
        <v>28621</v>
      </c>
      <c r="C28681" s="1" t="s">
        <v>60</v>
      </c>
    </row>
    <row r="28682" spans="1:3" x14ac:dyDescent="0.2">
      <c r="A28682" s="1">
        <v>28681</v>
      </c>
      <c r="B28682" s="1" t="s">
        <v>28622</v>
      </c>
      <c r="C28682" s="1" t="s">
        <v>60</v>
      </c>
    </row>
    <row r="28683" spans="1:3" x14ac:dyDescent="0.2">
      <c r="A28683" s="1">
        <v>28682</v>
      </c>
      <c r="B28683" s="1" t="s">
        <v>28623</v>
      </c>
      <c r="C28683" s="1" t="s">
        <v>60</v>
      </c>
    </row>
    <row r="28684" spans="1:3" x14ac:dyDescent="0.2">
      <c r="A28684" s="1">
        <v>28683</v>
      </c>
      <c r="B28684" s="1" t="s">
        <v>28624</v>
      </c>
      <c r="C28684" s="1" t="s">
        <v>60</v>
      </c>
    </row>
    <row r="28685" spans="1:3" x14ac:dyDescent="0.2">
      <c r="A28685" s="1">
        <v>28684</v>
      </c>
      <c r="B28685" s="1" t="s">
        <v>28625</v>
      </c>
      <c r="C28685" s="1" t="s">
        <v>60</v>
      </c>
    </row>
    <row r="28686" spans="1:3" x14ac:dyDescent="0.2">
      <c r="A28686" s="1">
        <v>28685</v>
      </c>
      <c r="B28686" s="1" t="s">
        <v>28626</v>
      </c>
      <c r="C28686" s="1" t="s">
        <v>60</v>
      </c>
    </row>
    <row r="28687" spans="1:3" x14ac:dyDescent="0.2">
      <c r="A28687" s="1">
        <v>28686</v>
      </c>
      <c r="B28687" s="1" t="s">
        <v>28627</v>
      </c>
      <c r="C28687" s="1" t="s">
        <v>60</v>
      </c>
    </row>
    <row r="28688" spans="1:3" x14ac:dyDescent="0.2">
      <c r="A28688" s="1">
        <v>28687</v>
      </c>
      <c r="B28688" s="1" t="s">
        <v>28628</v>
      </c>
      <c r="C28688" s="1" t="s">
        <v>60</v>
      </c>
    </row>
    <row r="28689" spans="1:3" x14ac:dyDescent="0.2">
      <c r="A28689" s="1">
        <v>28688</v>
      </c>
      <c r="B28689" s="1" t="s">
        <v>28629</v>
      </c>
      <c r="C28689" s="1" t="s">
        <v>60</v>
      </c>
    </row>
    <row r="28690" spans="1:3" x14ac:dyDescent="0.2">
      <c r="A28690" s="1">
        <v>28689</v>
      </c>
      <c r="B28690" s="1" t="s">
        <v>28630</v>
      </c>
      <c r="C28690" s="1" t="s">
        <v>60</v>
      </c>
    </row>
    <row r="28691" spans="1:3" x14ac:dyDescent="0.2">
      <c r="A28691" s="1">
        <v>28690</v>
      </c>
      <c r="B28691" s="1" t="s">
        <v>28631</v>
      </c>
      <c r="C28691" s="1" t="s">
        <v>60</v>
      </c>
    </row>
    <row r="28692" spans="1:3" x14ac:dyDescent="0.2">
      <c r="A28692" s="1">
        <v>28691</v>
      </c>
      <c r="B28692" s="1" t="s">
        <v>28632</v>
      </c>
      <c r="C28692" s="1" t="s">
        <v>60</v>
      </c>
    </row>
    <row r="28693" spans="1:3" x14ac:dyDescent="0.2">
      <c r="A28693" s="1">
        <v>28692</v>
      </c>
      <c r="B28693" s="1" t="s">
        <v>28633</v>
      </c>
      <c r="C28693" s="1" t="s">
        <v>60</v>
      </c>
    </row>
    <row r="28694" spans="1:3" x14ac:dyDescent="0.2">
      <c r="A28694" s="1">
        <v>28693</v>
      </c>
      <c r="B28694" s="1" t="s">
        <v>28634</v>
      </c>
      <c r="C28694" s="1" t="s">
        <v>60</v>
      </c>
    </row>
    <row r="28695" spans="1:3" x14ac:dyDescent="0.2">
      <c r="A28695" s="1">
        <v>28694</v>
      </c>
      <c r="B28695" s="1" t="s">
        <v>28635</v>
      </c>
      <c r="C28695" s="1" t="s">
        <v>60</v>
      </c>
    </row>
    <row r="28696" spans="1:3" x14ac:dyDescent="0.2">
      <c r="A28696" s="1">
        <v>28695</v>
      </c>
      <c r="B28696" s="1" t="s">
        <v>28636</v>
      </c>
      <c r="C28696" s="1" t="s">
        <v>60</v>
      </c>
    </row>
    <row r="28697" spans="1:3" x14ac:dyDescent="0.2">
      <c r="A28697" s="1">
        <v>28696</v>
      </c>
      <c r="B28697" s="1" t="s">
        <v>28637</v>
      </c>
      <c r="C28697" s="1" t="s">
        <v>60</v>
      </c>
    </row>
    <row r="28698" spans="1:3" x14ac:dyDescent="0.2">
      <c r="A28698" s="1">
        <v>28697</v>
      </c>
      <c r="B28698" s="1" t="s">
        <v>28638</v>
      </c>
      <c r="C28698" s="1" t="s">
        <v>60</v>
      </c>
    </row>
    <row r="28699" spans="1:3" x14ac:dyDescent="0.2">
      <c r="A28699" s="1">
        <v>28698</v>
      </c>
      <c r="B28699" s="1" t="s">
        <v>28639</v>
      </c>
      <c r="C28699" s="1" t="s">
        <v>60</v>
      </c>
    </row>
    <row r="28700" spans="1:3" x14ac:dyDescent="0.2">
      <c r="A28700" s="1">
        <v>28699</v>
      </c>
      <c r="B28700" s="1" t="s">
        <v>28640</v>
      </c>
      <c r="C28700" s="1" t="s">
        <v>60</v>
      </c>
    </row>
    <row r="28701" spans="1:3" x14ac:dyDescent="0.2">
      <c r="A28701" s="1">
        <v>28700</v>
      </c>
      <c r="B28701" s="1" t="s">
        <v>28641</v>
      </c>
      <c r="C28701" s="1" t="s">
        <v>60</v>
      </c>
    </row>
    <row r="28702" spans="1:3" x14ac:dyDescent="0.2">
      <c r="A28702" s="1">
        <v>28701</v>
      </c>
      <c r="B28702" s="1" t="s">
        <v>28642</v>
      </c>
      <c r="C28702" s="1" t="s">
        <v>60</v>
      </c>
    </row>
    <row r="28703" spans="1:3" x14ac:dyDescent="0.2">
      <c r="A28703" s="1">
        <v>28702</v>
      </c>
      <c r="B28703" s="1" t="s">
        <v>28643</v>
      </c>
      <c r="C28703" s="1" t="s">
        <v>60</v>
      </c>
    </row>
    <row r="28704" spans="1:3" x14ac:dyDescent="0.2">
      <c r="A28704" s="1">
        <v>28703</v>
      </c>
      <c r="B28704" s="1" t="s">
        <v>28644</v>
      </c>
      <c r="C28704" s="1" t="s">
        <v>60</v>
      </c>
    </row>
    <row r="28705" spans="1:3" x14ac:dyDescent="0.2">
      <c r="A28705" s="1">
        <v>28704</v>
      </c>
      <c r="B28705" s="1" t="s">
        <v>28645</v>
      </c>
      <c r="C28705" s="1" t="s">
        <v>60</v>
      </c>
    </row>
    <row r="28706" spans="1:3" x14ac:dyDescent="0.2">
      <c r="A28706" s="1">
        <v>28705</v>
      </c>
      <c r="B28706" s="1" t="s">
        <v>28646</v>
      </c>
      <c r="C28706" s="1" t="s">
        <v>60</v>
      </c>
    </row>
    <row r="28707" spans="1:3" x14ac:dyDescent="0.2">
      <c r="A28707" s="1">
        <v>28706</v>
      </c>
      <c r="B28707" s="1" t="s">
        <v>28647</v>
      </c>
      <c r="C28707" s="1" t="s">
        <v>60</v>
      </c>
    </row>
    <row r="28708" spans="1:3" x14ac:dyDescent="0.2">
      <c r="A28708" s="1">
        <v>28707</v>
      </c>
      <c r="B28708" s="1" t="s">
        <v>28648</v>
      </c>
      <c r="C28708" s="1" t="s">
        <v>60</v>
      </c>
    </row>
    <row r="28709" spans="1:3" x14ac:dyDescent="0.2">
      <c r="A28709" s="1">
        <v>28708</v>
      </c>
      <c r="B28709" s="1" t="s">
        <v>28649</v>
      </c>
      <c r="C28709" s="1" t="s">
        <v>60</v>
      </c>
    </row>
    <row r="28710" spans="1:3" x14ac:dyDescent="0.2">
      <c r="A28710" s="1">
        <v>28709</v>
      </c>
      <c r="B28710" s="1" t="s">
        <v>28650</v>
      </c>
      <c r="C28710" s="1" t="s">
        <v>60</v>
      </c>
    </row>
    <row r="28711" spans="1:3" x14ac:dyDescent="0.2">
      <c r="A28711" s="1">
        <v>28710</v>
      </c>
      <c r="B28711" s="1" t="s">
        <v>28651</v>
      </c>
      <c r="C28711" s="1" t="s">
        <v>60</v>
      </c>
    </row>
    <row r="28712" spans="1:3" x14ac:dyDescent="0.2">
      <c r="A28712" s="1">
        <v>28711</v>
      </c>
      <c r="B28712" s="1" t="s">
        <v>28652</v>
      </c>
      <c r="C28712" s="1" t="s">
        <v>60</v>
      </c>
    </row>
    <row r="28713" spans="1:3" x14ac:dyDescent="0.2">
      <c r="A28713" s="1">
        <v>28712</v>
      </c>
      <c r="B28713" s="1" t="s">
        <v>28653</v>
      </c>
      <c r="C28713" s="1" t="s">
        <v>60</v>
      </c>
    </row>
    <row r="28714" spans="1:3" x14ac:dyDescent="0.2">
      <c r="A28714" s="1">
        <v>28713</v>
      </c>
      <c r="B28714" s="1" t="s">
        <v>28654</v>
      </c>
      <c r="C28714" s="1" t="s">
        <v>60</v>
      </c>
    </row>
    <row r="28715" spans="1:3" x14ac:dyDescent="0.2">
      <c r="A28715" s="1">
        <v>28714</v>
      </c>
      <c r="B28715" s="1" t="s">
        <v>28655</v>
      </c>
      <c r="C28715" s="1" t="s">
        <v>60</v>
      </c>
    </row>
    <row r="28716" spans="1:3" x14ac:dyDescent="0.2">
      <c r="A28716" s="1">
        <v>28715</v>
      </c>
      <c r="B28716" s="1" t="s">
        <v>28656</v>
      </c>
      <c r="C28716" s="1" t="s">
        <v>60</v>
      </c>
    </row>
    <row r="28717" spans="1:3" x14ac:dyDescent="0.2">
      <c r="A28717" s="1">
        <v>28716</v>
      </c>
      <c r="B28717" s="1" t="s">
        <v>28657</v>
      </c>
      <c r="C28717" s="1" t="s">
        <v>60</v>
      </c>
    </row>
    <row r="28718" spans="1:3" x14ac:dyDescent="0.2">
      <c r="A28718" s="1">
        <v>28717</v>
      </c>
      <c r="B28718" s="1" t="s">
        <v>28658</v>
      </c>
      <c r="C28718" s="1" t="s">
        <v>60</v>
      </c>
    </row>
    <row r="28719" spans="1:3" x14ac:dyDescent="0.2">
      <c r="A28719" s="1">
        <v>28718</v>
      </c>
      <c r="B28719" s="1" t="s">
        <v>28659</v>
      </c>
      <c r="C28719" s="1" t="s">
        <v>60</v>
      </c>
    </row>
    <row r="28720" spans="1:3" x14ac:dyDescent="0.2">
      <c r="A28720" s="1">
        <v>28719</v>
      </c>
      <c r="B28720" s="1" t="s">
        <v>28660</v>
      </c>
      <c r="C28720" s="1" t="s">
        <v>60</v>
      </c>
    </row>
    <row r="28721" spans="1:4" x14ac:dyDescent="0.2">
      <c r="A28721" s="1">
        <v>28720</v>
      </c>
      <c r="B28721" s="1" t="s">
        <v>28661</v>
      </c>
      <c r="C28721" s="1" t="s">
        <v>60</v>
      </c>
    </row>
    <row r="28722" spans="1:4" x14ac:dyDescent="0.2">
      <c r="A28722" s="1">
        <v>28721</v>
      </c>
      <c r="B28722" s="1" t="s">
        <v>28662</v>
      </c>
      <c r="C28722" s="1" t="s">
        <v>60</v>
      </c>
      <c r="D28722" s="1" t="s">
        <v>61</v>
      </c>
    </row>
    <row r="28723" spans="1:4" x14ac:dyDescent="0.2">
      <c r="A28723" s="1">
        <v>28722</v>
      </c>
      <c r="B28723" s="1" t="s">
        <v>28663</v>
      </c>
      <c r="C28723" s="1" t="s">
        <v>60</v>
      </c>
    </row>
    <row r="28724" spans="1:4" x14ac:dyDescent="0.2">
      <c r="A28724" s="1">
        <v>28723</v>
      </c>
      <c r="B28724" s="1" t="s">
        <v>28664</v>
      </c>
      <c r="C28724" s="1" t="s">
        <v>60</v>
      </c>
    </row>
    <row r="28725" spans="1:4" x14ac:dyDescent="0.2">
      <c r="A28725" s="1">
        <v>28724</v>
      </c>
      <c r="B28725" s="1" t="s">
        <v>28665</v>
      </c>
      <c r="C28725" s="1" t="s">
        <v>60</v>
      </c>
    </row>
    <row r="28726" spans="1:4" x14ac:dyDescent="0.2">
      <c r="A28726" s="1">
        <v>28725</v>
      </c>
      <c r="B28726" s="1" t="s">
        <v>28666</v>
      </c>
      <c r="C28726" s="1" t="s">
        <v>60</v>
      </c>
    </row>
    <row r="28727" spans="1:4" x14ac:dyDescent="0.2">
      <c r="A28727" s="1">
        <v>28726</v>
      </c>
      <c r="B28727" s="1" t="s">
        <v>28667</v>
      </c>
      <c r="C28727" s="1" t="s">
        <v>60</v>
      </c>
    </row>
    <row r="28728" spans="1:4" x14ac:dyDescent="0.2">
      <c r="A28728" s="1">
        <v>28727</v>
      </c>
      <c r="B28728" s="1" t="s">
        <v>28668</v>
      </c>
      <c r="C28728" s="1" t="s">
        <v>60</v>
      </c>
    </row>
    <row r="28729" spans="1:4" x14ac:dyDescent="0.2">
      <c r="A28729" s="1">
        <v>28728</v>
      </c>
      <c r="B28729" s="1" t="s">
        <v>28669</v>
      </c>
      <c r="C28729" s="1" t="s">
        <v>60</v>
      </c>
    </row>
    <row r="28730" spans="1:4" x14ac:dyDescent="0.2">
      <c r="A28730" s="1">
        <v>28729</v>
      </c>
      <c r="B28730" s="1" t="s">
        <v>28670</v>
      </c>
      <c r="C28730" s="1" t="s">
        <v>60</v>
      </c>
    </row>
    <row r="28731" spans="1:4" x14ac:dyDescent="0.2">
      <c r="A28731" s="1">
        <v>28730</v>
      </c>
      <c r="B28731" s="1" t="s">
        <v>28671</v>
      </c>
      <c r="C28731" s="1" t="s">
        <v>60</v>
      </c>
    </row>
    <row r="28732" spans="1:4" x14ac:dyDescent="0.2">
      <c r="A28732" s="1">
        <v>28731</v>
      </c>
      <c r="B28732" s="1" t="s">
        <v>28672</v>
      </c>
      <c r="C28732" s="1" t="s">
        <v>60</v>
      </c>
    </row>
    <row r="28733" spans="1:4" x14ac:dyDescent="0.2">
      <c r="A28733" s="1">
        <v>28732</v>
      </c>
      <c r="B28733" s="1" t="s">
        <v>28673</v>
      </c>
      <c r="C28733" s="1" t="s">
        <v>60</v>
      </c>
    </row>
    <row r="28734" spans="1:4" x14ac:dyDescent="0.2">
      <c r="A28734" s="1">
        <v>28733</v>
      </c>
      <c r="B28734" s="1" t="s">
        <v>28674</v>
      </c>
      <c r="C28734" s="1" t="s">
        <v>60</v>
      </c>
    </row>
    <row r="28735" spans="1:4" x14ac:dyDescent="0.2">
      <c r="A28735" s="1">
        <v>28734</v>
      </c>
      <c r="B28735" s="1" t="s">
        <v>28675</v>
      </c>
      <c r="C28735" s="1" t="s">
        <v>60</v>
      </c>
    </row>
    <row r="28736" spans="1:4" x14ac:dyDescent="0.2">
      <c r="A28736" s="1">
        <v>28735</v>
      </c>
      <c r="B28736" s="1" t="s">
        <v>28676</v>
      </c>
      <c r="C28736" s="1" t="s">
        <v>60</v>
      </c>
    </row>
    <row r="28737" spans="1:4" x14ac:dyDescent="0.2">
      <c r="A28737" s="1">
        <v>28736</v>
      </c>
      <c r="B28737" s="1" t="s">
        <v>28677</v>
      </c>
      <c r="C28737" s="1" t="s">
        <v>60</v>
      </c>
    </row>
    <row r="28738" spans="1:4" x14ac:dyDescent="0.2">
      <c r="A28738" s="1">
        <v>28737</v>
      </c>
      <c r="B28738" s="1" t="s">
        <v>28678</v>
      </c>
      <c r="C28738" s="1" t="s">
        <v>60</v>
      </c>
    </row>
    <row r="28739" spans="1:4" x14ac:dyDescent="0.2">
      <c r="A28739" s="1">
        <v>28738</v>
      </c>
      <c r="B28739" s="1" t="s">
        <v>28679</v>
      </c>
      <c r="C28739" s="1" t="s">
        <v>60</v>
      </c>
    </row>
    <row r="28740" spans="1:4" x14ac:dyDescent="0.2">
      <c r="A28740" s="1">
        <v>28739</v>
      </c>
      <c r="B28740" s="1" t="s">
        <v>28680</v>
      </c>
      <c r="C28740" s="1" t="s">
        <v>60</v>
      </c>
    </row>
    <row r="28741" spans="1:4" x14ac:dyDescent="0.2">
      <c r="A28741" s="1">
        <v>28740</v>
      </c>
      <c r="B28741" s="1" t="s">
        <v>28681</v>
      </c>
      <c r="C28741" s="1" t="s">
        <v>60</v>
      </c>
    </row>
    <row r="28742" spans="1:4" x14ac:dyDescent="0.2">
      <c r="A28742" s="1">
        <v>28741</v>
      </c>
      <c r="B28742" s="1" t="s">
        <v>28682</v>
      </c>
      <c r="C28742" s="1" t="s">
        <v>60</v>
      </c>
    </row>
    <row r="28743" spans="1:4" x14ac:dyDescent="0.2">
      <c r="A28743" s="1">
        <v>28742</v>
      </c>
      <c r="B28743" s="1" t="s">
        <v>28683</v>
      </c>
      <c r="C28743" s="1" t="s">
        <v>60</v>
      </c>
    </row>
    <row r="28744" spans="1:4" x14ac:dyDescent="0.2">
      <c r="A28744" s="1">
        <v>28743</v>
      </c>
      <c r="B28744" s="1" t="s">
        <v>28684</v>
      </c>
      <c r="C28744" s="1" t="s">
        <v>60</v>
      </c>
    </row>
    <row r="28745" spans="1:4" x14ac:dyDescent="0.2">
      <c r="A28745" s="1">
        <v>28744</v>
      </c>
      <c r="B28745" s="1" t="s">
        <v>28685</v>
      </c>
      <c r="C28745" s="1" t="s">
        <v>60</v>
      </c>
    </row>
    <row r="28746" spans="1:4" x14ac:dyDescent="0.2">
      <c r="A28746" s="1">
        <v>28745</v>
      </c>
      <c r="B28746" s="1" t="s">
        <v>28686</v>
      </c>
      <c r="C28746" s="1" t="s">
        <v>60</v>
      </c>
      <c r="D28746" s="1" t="s">
        <v>61</v>
      </c>
    </row>
    <row r="28747" spans="1:4" x14ac:dyDescent="0.2">
      <c r="A28747" s="1">
        <v>28746</v>
      </c>
      <c r="B28747" s="1" t="s">
        <v>28687</v>
      </c>
      <c r="C28747" s="1" t="s">
        <v>60</v>
      </c>
    </row>
    <row r="28748" spans="1:4" x14ac:dyDescent="0.2">
      <c r="A28748" s="1">
        <v>28747</v>
      </c>
      <c r="B28748" s="1" t="s">
        <v>28688</v>
      </c>
      <c r="C28748" s="1" t="s">
        <v>60</v>
      </c>
    </row>
    <row r="28749" spans="1:4" x14ac:dyDescent="0.2">
      <c r="A28749" s="1">
        <v>28748</v>
      </c>
      <c r="B28749" s="1" t="s">
        <v>28689</v>
      </c>
      <c r="C28749" s="1" t="s">
        <v>60</v>
      </c>
    </row>
    <row r="28750" spans="1:4" x14ac:dyDescent="0.2">
      <c r="A28750" s="1">
        <v>28749</v>
      </c>
      <c r="B28750" s="1" t="s">
        <v>28690</v>
      </c>
      <c r="C28750" s="1" t="s">
        <v>60</v>
      </c>
    </row>
    <row r="28751" spans="1:4" x14ac:dyDescent="0.2">
      <c r="A28751" s="1">
        <v>28750</v>
      </c>
      <c r="B28751" s="1" t="s">
        <v>28691</v>
      </c>
      <c r="C28751" s="1" t="s">
        <v>60</v>
      </c>
    </row>
    <row r="28752" spans="1:4" x14ac:dyDescent="0.2">
      <c r="A28752" s="1">
        <v>28751</v>
      </c>
      <c r="B28752" s="1" t="s">
        <v>28692</v>
      </c>
      <c r="C28752" s="1" t="s">
        <v>60</v>
      </c>
    </row>
    <row r="28753" spans="1:3" x14ac:dyDescent="0.2">
      <c r="A28753" s="1">
        <v>28752</v>
      </c>
      <c r="B28753" s="1" t="s">
        <v>28693</v>
      </c>
      <c r="C28753" s="1" t="s">
        <v>60</v>
      </c>
    </row>
    <row r="28754" spans="1:3" x14ac:dyDescent="0.2">
      <c r="A28754" s="1">
        <v>28753</v>
      </c>
      <c r="B28754" s="1" t="s">
        <v>28694</v>
      </c>
      <c r="C28754" s="1" t="s">
        <v>60</v>
      </c>
    </row>
    <row r="28755" spans="1:3" x14ac:dyDescent="0.2">
      <c r="A28755" s="1">
        <v>28754</v>
      </c>
      <c r="B28755" s="1" t="s">
        <v>28695</v>
      </c>
      <c r="C28755" s="1" t="s">
        <v>60</v>
      </c>
    </row>
    <row r="28756" spans="1:3" x14ac:dyDescent="0.2">
      <c r="A28756" s="1">
        <v>28755</v>
      </c>
      <c r="B28756" s="1" t="s">
        <v>28696</v>
      </c>
      <c r="C28756" s="1" t="s">
        <v>60</v>
      </c>
    </row>
    <row r="28757" spans="1:3" x14ac:dyDescent="0.2">
      <c r="A28757" s="1">
        <v>28756</v>
      </c>
      <c r="B28757" s="1" t="s">
        <v>28697</v>
      </c>
      <c r="C28757" s="1" t="s">
        <v>60</v>
      </c>
    </row>
    <row r="28758" spans="1:3" x14ac:dyDescent="0.2">
      <c r="A28758" s="1">
        <v>28757</v>
      </c>
      <c r="B28758" s="1" t="s">
        <v>28698</v>
      </c>
      <c r="C28758" s="1" t="s">
        <v>60</v>
      </c>
    </row>
    <row r="28759" spans="1:3" x14ac:dyDescent="0.2">
      <c r="A28759" s="1">
        <v>28758</v>
      </c>
      <c r="B28759" s="1" t="s">
        <v>28699</v>
      </c>
      <c r="C28759" s="1" t="s">
        <v>60</v>
      </c>
    </row>
    <row r="28760" spans="1:3" x14ac:dyDescent="0.2">
      <c r="A28760" s="1">
        <v>28759</v>
      </c>
      <c r="B28760" s="1" t="s">
        <v>28700</v>
      </c>
      <c r="C28760" s="1" t="s">
        <v>60</v>
      </c>
    </row>
    <row r="28761" spans="1:3" x14ac:dyDescent="0.2">
      <c r="A28761" s="1">
        <v>28760</v>
      </c>
      <c r="B28761" s="1" t="s">
        <v>28701</v>
      </c>
      <c r="C28761" s="1" t="s">
        <v>60</v>
      </c>
    </row>
    <row r="28762" spans="1:3" x14ac:dyDescent="0.2">
      <c r="A28762" s="1">
        <v>28761</v>
      </c>
      <c r="B28762" s="1" t="s">
        <v>28702</v>
      </c>
      <c r="C28762" s="1" t="s">
        <v>60</v>
      </c>
    </row>
    <row r="28763" spans="1:3" x14ac:dyDescent="0.2">
      <c r="A28763" s="1">
        <v>28762</v>
      </c>
      <c r="B28763" s="1" t="s">
        <v>28703</v>
      </c>
      <c r="C28763" s="1" t="s">
        <v>60</v>
      </c>
    </row>
    <row r="28764" spans="1:3" x14ac:dyDescent="0.2">
      <c r="A28764" s="1">
        <v>28763</v>
      </c>
      <c r="B28764" s="1" t="s">
        <v>28704</v>
      </c>
      <c r="C28764" s="1" t="s">
        <v>60</v>
      </c>
    </row>
    <row r="28765" spans="1:3" x14ac:dyDescent="0.2">
      <c r="A28765" s="1">
        <v>28764</v>
      </c>
      <c r="B28765" s="1" t="s">
        <v>28705</v>
      </c>
      <c r="C28765" s="1" t="s">
        <v>5</v>
      </c>
    </row>
    <row r="28766" spans="1:3" x14ac:dyDescent="0.2">
      <c r="A28766" s="1">
        <v>28765</v>
      </c>
      <c r="B28766" s="1" t="s">
        <v>28706</v>
      </c>
      <c r="C28766" s="1" t="s">
        <v>60</v>
      </c>
    </row>
    <row r="28767" spans="1:3" x14ac:dyDescent="0.2">
      <c r="A28767" s="1">
        <v>28766</v>
      </c>
      <c r="B28767" s="1" t="s">
        <v>28707</v>
      </c>
      <c r="C28767" s="1" t="s">
        <v>60</v>
      </c>
    </row>
    <row r="28768" spans="1:3" x14ac:dyDescent="0.2">
      <c r="A28768" s="1">
        <v>28767</v>
      </c>
      <c r="B28768" s="1" t="s">
        <v>28708</v>
      </c>
      <c r="C28768" s="1" t="s">
        <v>60</v>
      </c>
    </row>
    <row r="28769" spans="1:4" x14ac:dyDescent="0.2">
      <c r="A28769" s="1">
        <v>28768</v>
      </c>
      <c r="B28769" s="1" t="s">
        <v>28709</v>
      </c>
      <c r="C28769" s="1" t="s">
        <v>60</v>
      </c>
    </row>
    <row r="28770" spans="1:4" x14ac:dyDescent="0.2">
      <c r="A28770" s="1">
        <v>28769</v>
      </c>
      <c r="B28770" s="1" t="s">
        <v>28710</v>
      </c>
      <c r="C28770" s="1" t="s">
        <v>60</v>
      </c>
    </row>
    <row r="28771" spans="1:4" x14ac:dyDescent="0.2">
      <c r="A28771" s="1">
        <v>28770</v>
      </c>
      <c r="B28771" s="1" t="s">
        <v>28711</v>
      </c>
      <c r="C28771" s="1" t="s">
        <v>60</v>
      </c>
    </row>
    <row r="28772" spans="1:4" x14ac:dyDescent="0.2">
      <c r="A28772" s="1">
        <v>28771</v>
      </c>
      <c r="B28772" s="1" t="s">
        <v>28712</v>
      </c>
      <c r="C28772" s="1" t="s">
        <v>60</v>
      </c>
    </row>
    <row r="28773" spans="1:4" x14ac:dyDescent="0.2">
      <c r="A28773" s="1">
        <v>28772</v>
      </c>
      <c r="B28773" s="1" t="s">
        <v>28713</v>
      </c>
      <c r="C28773" s="1" t="s">
        <v>60</v>
      </c>
    </row>
    <row r="28774" spans="1:4" x14ac:dyDescent="0.2">
      <c r="A28774" s="1">
        <v>28773</v>
      </c>
      <c r="B28774" s="1" t="s">
        <v>28714</v>
      </c>
      <c r="C28774" s="1" t="s">
        <v>60</v>
      </c>
    </row>
    <row r="28775" spans="1:4" x14ac:dyDescent="0.2">
      <c r="A28775" s="1">
        <v>28774</v>
      </c>
      <c r="B28775" s="1" t="s">
        <v>28715</v>
      </c>
      <c r="C28775" s="1" t="s">
        <v>60</v>
      </c>
      <c r="D28775" s="1" t="s">
        <v>61</v>
      </c>
    </row>
    <row r="28776" spans="1:4" x14ac:dyDescent="0.2">
      <c r="A28776" s="1">
        <v>28775</v>
      </c>
      <c r="B28776" s="1" t="s">
        <v>28716</v>
      </c>
      <c r="C28776" s="1" t="s">
        <v>60</v>
      </c>
    </row>
    <row r="28777" spans="1:4" x14ac:dyDescent="0.2">
      <c r="A28777" s="1">
        <v>28776</v>
      </c>
      <c r="B28777" s="1" t="s">
        <v>28717</v>
      </c>
      <c r="C28777" s="1" t="s">
        <v>60</v>
      </c>
    </row>
    <row r="28778" spans="1:4" x14ac:dyDescent="0.2">
      <c r="A28778" s="1">
        <v>28777</v>
      </c>
      <c r="B28778" s="1" t="s">
        <v>28718</v>
      </c>
      <c r="C28778" s="1" t="s">
        <v>60</v>
      </c>
    </row>
    <row r="28779" spans="1:4" x14ac:dyDescent="0.2">
      <c r="A28779" s="1">
        <v>28778</v>
      </c>
      <c r="B28779" s="1" t="s">
        <v>28719</v>
      </c>
      <c r="C28779" s="1" t="s">
        <v>60</v>
      </c>
    </row>
    <row r="28780" spans="1:4" x14ac:dyDescent="0.2">
      <c r="A28780" s="1">
        <v>28779</v>
      </c>
      <c r="B28780" s="1" t="s">
        <v>28720</v>
      </c>
      <c r="C28780" s="1" t="s">
        <v>60</v>
      </c>
    </row>
    <row r="28781" spans="1:4" x14ac:dyDescent="0.2">
      <c r="A28781" s="1">
        <v>28780</v>
      </c>
      <c r="B28781" s="1" t="s">
        <v>28721</v>
      </c>
      <c r="C28781" s="1" t="s">
        <v>60</v>
      </c>
    </row>
    <row r="28782" spans="1:4" x14ac:dyDescent="0.2">
      <c r="A28782" s="1">
        <v>28781</v>
      </c>
      <c r="B28782" s="1" t="s">
        <v>28722</v>
      </c>
      <c r="C28782" s="1" t="s">
        <v>60</v>
      </c>
    </row>
    <row r="28783" spans="1:4" x14ac:dyDescent="0.2">
      <c r="A28783" s="1">
        <v>28782</v>
      </c>
      <c r="B28783" s="1" t="s">
        <v>28723</v>
      </c>
      <c r="C28783" s="1" t="s">
        <v>60</v>
      </c>
    </row>
    <row r="28784" spans="1:4" x14ac:dyDescent="0.2">
      <c r="A28784" s="1">
        <v>28783</v>
      </c>
      <c r="B28784" s="1" t="s">
        <v>28724</v>
      </c>
      <c r="C28784" s="1" t="s">
        <v>60</v>
      </c>
    </row>
    <row r="28785" spans="1:3" x14ac:dyDescent="0.2">
      <c r="A28785" s="1">
        <v>28784</v>
      </c>
      <c r="B28785" s="1" t="s">
        <v>28725</v>
      </c>
      <c r="C28785" s="1" t="s">
        <v>60</v>
      </c>
    </row>
    <row r="28786" spans="1:3" x14ac:dyDescent="0.2">
      <c r="A28786" s="1">
        <v>28785</v>
      </c>
      <c r="B28786" s="1" t="s">
        <v>28726</v>
      </c>
      <c r="C28786" s="1" t="s">
        <v>60</v>
      </c>
    </row>
    <row r="28787" spans="1:3" x14ac:dyDescent="0.2">
      <c r="A28787" s="1">
        <v>28786</v>
      </c>
      <c r="B28787" s="1" t="s">
        <v>28727</v>
      </c>
      <c r="C28787" s="1" t="s">
        <v>60</v>
      </c>
    </row>
    <row r="28788" spans="1:3" x14ac:dyDescent="0.2">
      <c r="A28788" s="1">
        <v>28787</v>
      </c>
      <c r="B28788" s="1" t="s">
        <v>28728</v>
      </c>
      <c r="C28788" s="1" t="s">
        <v>60</v>
      </c>
    </row>
    <row r="28789" spans="1:3" x14ac:dyDescent="0.2">
      <c r="A28789" s="1">
        <v>28788</v>
      </c>
      <c r="B28789" s="1" t="s">
        <v>28729</v>
      </c>
      <c r="C28789" s="1" t="s">
        <v>60</v>
      </c>
    </row>
    <row r="28790" spans="1:3" x14ac:dyDescent="0.2">
      <c r="A28790" s="1">
        <v>28789</v>
      </c>
      <c r="B28790" s="1" t="s">
        <v>28730</v>
      </c>
      <c r="C28790" s="1" t="s">
        <v>60</v>
      </c>
    </row>
    <row r="28791" spans="1:3" x14ac:dyDescent="0.2">
      <c r="A28791" s="1">
        <v>28790</v>
      </c>
      <c r="B28791" s="1" t="s">
        <v>28731</v>
      </c>
      <c r="C28791" s="1" t="s">
        <v>60</v>
      </c>
    </row>
    <row r="28792" spans="1:3" x14ac:dyDescent="0.2">
      <c r="A28792" s="1">
        <v>28791</v>
      </c>
      <c r="B28792" s="1" t="s">
        <v>28732</v>
      </c>
      <c r="C28792" s="1" t="s">
        <v>60</v>
      </c>
    </row>
    <row r="28793" spans="1:3" x14ac:dyDescent="0.2">
      <c r="A28793" s="1">
        <v>28792</v>
      </c>
      <c r="B28793" s="1" t="s">
        <v>28733</v>
      </c>
      <c r="C28793" s="1" t="s">
        <v>60</v>
      </c>
    </row>
    <row r="28794" spans="1:3" x14ac:dyDescent="0.2">
      <c r="A28794" s="1">
        <v>28793</v>
      </c>
      <c r="B28794" s="1" t="s">
        <v>28734</v>
      </c>
      <c r="C28794" s="1" t="s">
        <v>60</v>
      </c>
    </row>
    <row r="28795" spans="1:3" x14ac:dyDescent="0.2">
      <c r="A28795" s="1">
        <v>28794</v>
      </c>
      <c r="B28795" s="1" t="s">
        <v>28735</v>
      </c>
      <c r="C28795" s="1" t="s">
        <v>60</v>
      </c>
    </row>
    <row r="28796" spans="1:3" x14ac:dyDescent="0.2">
      <c r="A28796" s="1">
        <v>28795</v>
      </c>
      <c r="B28796" s="1" t="s">
        <v>28736</v>
      </c>
      <c r="C28796" s="1" t="s">
        <v>60</v>
      </c>
    </row>
    <row r="28797" spans="1:3" x14ac:dyDescent="0.2">
      <c r="A28797" s="1">
        <v>28796</v>
      </c>
      <c r="B28797" s="1" t="s">
        <v>28737</v>
      </c>
      <c r="C28797" s="1" t="s">
        <v>60</v>
      </c>
    </row>
    <row r="28798" spans="1:3" x14ac:dyDescent="0.2">
      <c r="A28798" s="1">
        <v>28797</v>
      </c>
      <c r="B28798" s="1" t="s">
        <v>28738</v>
      </c>
      <c r="C28798" s="1" t="s">
        <v>60</v>
      </c>
    </row>
    <row r="28799" spans="1:3" x14ac:dyDescent="0.2">
      <c r="A28799" s="1">
        <v>28798</v>
      </c>
      <c r="B28799" s="1" t="s">
        <v>28739</v>
      </c>
      <c r="C28799" s="1" t="s">
        <v>60</v>
      </c>
    </row>
    <row r="28800" spans="1:3" x14ac:dyDescent="0.2">
      <c r="A28800" s="1">
        <v>28799</v>
      </c>
      <c r="B28800" s="1" t="s">
        <v>28740</v>
      </c>
      <c r="C28800" s="1" t="s">
        <v>60</v>
      </c>
    </row>
    <row r="28801" spans="1:3" x14ac:dyDescent="0.2">
      <c r="A28801" s="1">
        <v>28800</v>
      </c>
      <c r="B28801" s="1" t="s">
        <v>28741</v>
      </c>
      <c r="C28801" s="1" t="s">
        <v>60</v>
      </c>
    </row>
    <row r="28802" spans="1:3" x14ac:dyDescent="0.2">
      <c r="A28802" s="1">
        <v>28801</v>
      </c>
      <c r="B28802" s="1" t="s">
        <v>28742</v>
      </c>
      <c r="C28802" s="1" t="s">
        <v>60</v>
      </c>
    </row>
    <row r="28803" spans="1:3" x14ac:dyDescent="0.2">
      <c r="A28803" s="1">
        <v>28802</v>
      </c>
      <c r="B28803" s="1" t="s">
        <v>28743</v>
      </c>
      <c r="C28803" s="1" t="s">
        <v>60</v>
      </c>
    </row>
    <row r="28804" spans="1:3" x14ac:dyDescent="0.2">
      <c r="A28804" s="1">
        <v>28803</v>
      </c>
      <c r="B28804" s="1" t="s">
        <v>28744</v>
      </c>
      <c r="C28804" s="1" t="s">
        <v>60</v>
      </c>
    </row>
    <row r="28805" spans="1:3" x14ac:dyDescent="0.2">
      <c r="A28805" s="1">
        <v>28804</v>
      </c>
      <c r="B28805" s="1" t="s">
        <v>28745</v>
      </c>
      <c r="C28805" s="1" t="s">
        <v>60</v>
      </c>
    </row>
    <row r="28806" spans="1:3" x14ac:dyDescent="0.2">
      <c r="A28806" s="1">
        <v>28805</v>
      </c>
      <c r="B28806" s="1" t="s">
        <v>28746</v>
      </c>
      <c r="C28806" s="1" t="s">
        <v>60</v>
      </c>
    </row>
    <row r="28807" spans="1:3" x14ac:dyDescent="0.2">
      <c r="A28807" s="1">
        <v>28806</v>
      </c>
      <c r="B28807" s="1" t="s">
        <v>28747</v>
      </c>
      <c r="C28807" s="1" t="s">
        <v>60</v>
      </c>
    </row>
    <row r="28808" spans="1:3" x14ac:dyDescent="0.2">
      <c r="A28808" s="1">
        <v>28807</v>
      </c>
      <c r="B28808" s="1" t="s">
        <v>28748</v>
      </c>
      <c r="C28808" s="1" t="s">
        <v>5</v>
      </c>
    </row>
    <row r="28809" spans="1:3" x14ac:dyDescent="0.2">
      <c r="A28809" s="1">
        <v>28808</v>
      </c>
      <c r="B28809" s="1" t="s">
        <v>28749</v>
      </c>
      <c r="C28809" s="1" t="s">
        <v>60</v>
      </c>
    </row>
    <row r="28810" spans="1:3" x14ac:dyDescent="0.2">
      <c r="A28810" s="1">
        <v>28809</v>
      </c>
      <c r="B28810" s="1" t="s">
        <v>28750</v>
      </c>
      <c r="C28810" s="1" t="s">
        <v>60</v>
      </c>
    </row>
    <row r="28811" spans="1:3" x14ac:dyDescent="0.2">
      <c r="A28811" s="1">
        <v>28810</v>
      </c>
      <c r="B28811" s="1" t="s">
        <v>28751</v>
      </c>
      <c r="C28811" s="1" t="s">
        <v>60</v>
      </c>
    </row>
    <row r="28812" spans="1:3" x14ac:dyDescent="0.2">
      <c r="A28812" s="1">
        <v>28811</v>
      </c>
      <c r="B28812" s="1" t="s">
        <v>28752</v>
      </c>
      <c r="C28812" s="1" t="s">
        <v>60</v>
      </c>
    </row>
    <row r="28813" spans="1:3" x14ac:dyDescent="0.2">
      <c r="A28813" s="1">
        <v>28812</v>
      </c>
      <c r="B28813" s="1" t="s">
        <v>28753</v>
      </c>
      <c r="C28813" s="1" t="s">
        <v>60</v>
      </c>
    </row>
    <row r="28814" spans="1:3" x14ac:dyDescent="0.2">
      <c r="A28814" s="1">
        <v>28813</v>
      </c>
      <c r="B28814" s="1" t="s">
        <v>28754</v>
      </c>
      <c r="C28814" s="1" t="s">
        <v>60</v>
      </c>
    </row>
    <row r="28815" spans="1:3" x14ac:dyDescent="0.2">
      <c r="A28815" s="1">
        <v>28814</v>
      </c>
      <c r="B28815" s="1" t="s">
        <v>28755</v>
      </c>
      <c r="C28815" s="1" t="s">
        <v>60</v>
      </c>
    </row>
    <row r="28816" spans="1:3" x14ac:dyDescent="0.2">
      <c r="A28816" s="1">
        <v>28815</v>
      </c>
      <c r="B28816" s="1" t="s">
        <v>28756</v>
      </c>
      <c r="C28816" s="1" t="s">
        <v>60</v>
      </c>
    </row>
    <row r="28817" spans="1:3" x14ac:dyDescent="0.2">
      <c r="A28817" s="1">
        <v>28816</v>
      </c>
      <c r="B28817" s="1" t="s">
        <v>28757</v>
      </c>
      <c r="C28817" s="1" t="s">
        <v>60</v>
      </c>
    </row>
    <row r="28818" spans="1:3" x14ac:dyDescent="0.2">
      <c r="A28818" s="1">
        <v>28817</v>
      </c>
      <c r="B28818" s="1" t="s">
        <v>28758</v>
      </c>
      <c r="C28818" s="1" t="s">
        <v>60</v>
      </c>
    </row>
    <row r="28819" spans="1:3" x14ac:dyDescent="0.2">
      <c r="A28819" s="1">
        <v>28818</v>
      </c>
      <c r="B28819" s="1" t="s">
        <v>28759</v>
      </c>
      <c r="C28819" s="1" t="s">
        <v>60</v>
      </c>
    </row>
    <row r="28820" spans="1:3" x14ac:dyDescent="0.2">
      <c r="A28820" s="1">
        <v>28819</v>
      </c>
      <c r="B28820" s="1" t="s">
        <v>28760</v>
      </c>
      <c r="C28820" s="1" t="s">
        <v>60</v>
      </c>
    </row>
    <row r="28821" spans="1:3" x14ac:dyDescent="0.2">
      <c r="A28821" s="1">
        <v>28820</v>
      </c>
      <c r="B28821" s="1" t="s">
        <v>28761</v>
      </c>
      <c r="C28821" s="1" t="s">
        <v>60</v>
      </c>
    </row>
    <row r="28822" spans="1:3" x14ac:dyDescent="0.2">
      <c r="A28822" s="1">
        <v>28821</v>
      </c>
      <c r="B28822" s="1" t="s">
        <v>28762</v>
      </c>
      <c r="C28822" s="1" t="s">
        <v>60</v>
      </c>
    </row>
    <row r="28823" spans="1:3" x14ac:dyDescent="0.2">
      <c r="A28823" s="1">
        <v>28822</v>
      </c>
      <c r="B28823" s="1" t="s">
        <v>28763</v>
      </c>
      <c r="C28823" s="1" t="s">
        <v>60</v>
      </c>
    </row>
    <row r="28824" spans="1:3" x14ac:dyDescent="0.2">
      <c r="A28824" s="1">
        <v>28823</v>
      </c>
      <c r="B28824" s="1" t="s">
        <v>28764</v>
      </c>
      <c r="C28824" s="1" t="s">
        <v>60</v>
      </c>
    </row>
    <row r="28825" spans="1:3" x14ac:dyDescent="0.2">
      <c r="A28825" s="1">
        <v>28824</v>
      </c>
      <c r="B28825" s="1" t="s">
        <v>28765</v>
      </c>
      <c r="C28825" s="1" t="s">
        <v>60</v>
      </c>
    </row>
    <row r="28826" spans="1:3" x14ac:dyDescent="0.2">
      <c r="A28826" s="1">
        <v>28825</v>
      </c>
      <c r="B28826" s="1" t="s">
        <v>28766</v>
      </c>
      <c r="C28826" s="1" t="s">
        <v>60</v>
      </c>
    </row>
    <row r="28827" spans="1:3" x14ac:dyDescent="0.2">
      <c r="A28827" s="1">
        <v>28826</v>
      </c>
      <c r="B28827" s="1" t="s">
        <v>28767</v>
      </c>
      <c r="C28827" s="1" t="s">
        <v>60</v>
      </c>
    </row>
    <row r="28828" spans="1:3" x14ac:dyDescent="0.2">
      <c r="A28828" s="1">
        <v>28827</v>
      </c>
      <c r="B28828" s="1" t="s">
        <v>28768</v>
      </c>
      <c r="C28828" s="1" t="s">
        <v>60</v>
      </c>
    </row>
    <row r="28829" spans="1:3" x14ac:dyDescent="0.2">
      <c r="A28829" s="1">
        <v>28828</v>
      </c>
      <c r="B28829" s="1" t="s">
        <v>28769</v>
      </c>
      <c r="C28829" s="1" t="s">
        <v>60</v>
      </c>
    </row>
    <row r="28830" spans="1:3" x14ac:dyDescent="0.2">
      <c r="A28830" s="1">
        <v>28829</v>
      </c>
      <c r="B28830" s="1" t="s">
        <v>28770</v>
      </c>
      <c r="C28830" s="1" t="s">
        <v>60</v>
      </c>
    </row>
    <row r="28831" spans="1:3" x14ac:dyDescent="0.2">
      <c r="A28831" s="1">
        <v>28830</v>
      </c>
      <c r="B28831" s="1" t="s">
        <v>28771</v>
      </c>
      <c r="C28831" s="1" t="s">
        <v>60</v>
      </c>
    </row>
    <row r="28832" spans="1:3" x14ac:dyDescent="0.2">
      <c r="A28832" s="1">
        <v>28831</v>
      </c>
      <c r="B28832" s="1" t="s">
        <v>28772</v>
      </c>
      <c r="C28832" s="1" t="s">
        <v>60</v>
      </c>
    </row>
    <row r="28833" spans="1:3" x14ac:dyDescent="0.2">
      <c r="A28833" s="1">
        <v>28832</v>
      </c>
      <c r="B28833" s="1" t="s">
        <v>28773</v>
      </c>
      <c r="C28833" s="1" t="s">
        <v>60</v>
      </c>
    </row>
    <row r="28834" spans="1:3" x14ac:dyDescent="0.2">
      <c r="A28834" s="1">
        <v>28833</v>
      </c>
      <c r="B28834" s="1" t="s">
        <v>28774</v>
      </c>
      <c r="C28834" s="1" t="s">
        <v>60</v>
      </c>
    </row>
    <row r="28835" spans="1:3" x14ac:dyDescent="0.2">
      <c r="A28835" s="1">
        <v>28834</v>
      </c>
      <c r="B28835" s="1" t="s">
        <v>28775</v>
      </c>
      <c r="C28835" s="1" t="s">
        <v>60</v>
      </c>
    </row>
    <row r="28836" spans="1:3" x14ac:dyDescent="0.2">
      <c r="A28836" s="1">
        <v>28835</v>
      </c>
      <c r="B28836" s="1" t="s">
        <v>28776</v>
      </c>
      <c r="C28836" s="1" t="s">
        <v>60</v>
      </c>
    </row>
    <row r="28837" spans="1:3" x14ac:dyDescent="0.2">
      <c r="A28837" s="1">
        <v>28836</v>
      </c>
      <c r="B28837" s="1" t="s">
        <v>28777</v>
      </c>
      <c r="C28837" s="1" t="s">
        <v>60</v>
      </c>
    </row>
    <row r="28838" spans="1:3" x14ac:dyDescent="0.2">
      <c r="A28838" s="1">
        <v>28837</v>
      </c>
      <c r="B28838" s="1" t="s">
        <v>28778</v>
      </c>
      <c r="C28838" s="1" t="s">
        <v>60</v>
      </c>
    </row>
    <row r="28839" spans="1:3" x14ac:dyDescent="0.2">
      <c r="A28839" s="1">
        <v>28838</v>
      </c>
      <c r="B28839" s="1" t="s">
        <v>28779</v>
      </c>
      <c r="C28839" s="1" t="s">
        <v>60</v>
      </c>
    </row>
    <row r="28840" spans="1:3" x14ac:dyDescent="0.2">
      <c r="A28840" s="1">
        <v>28839</v>
      </c>
      <c r="B28840" s="1" t="s">
        <v>28780</v>
      </c>
      <c r="C28840" s="1" t="s">
        <v>60</v>
      </c>
    </row>
    <row r="28841" spans="1:3" x14ac:dyDescent="0.2">
      <c r="A28841" s="1">
        <v>28840</v>
      </c>
      <c r="B28841" s="1" t="s">
        <v>28781</v>
      </c>
      <c r="C28841" s="1" t="s">
        <v>60</v>
      </c>
    </row>
    <row r="28842" spans="1:3" x14ac:dyDescent="0.2">
      <c r="A28842" s="1">
        <v>28841</v>
      </c>
      <c r="B28842" s="1" t="s">
        <v>28782</v>
      </c>
      <c r="C28842" s="1" t="s">
        <v>60</v>
      </c>
    </row>
    <row r="28843" spans="1:3" x14ac:dyDescent="0.2">
      <c r="A28843" s="1">
        <v>28842</v>
      </c>
      <c r="B28843" s="1" t="s">
        <v>28783</v>
      </c>
      <c r="C28843" s="1" t="s">
        <v>60</v>
      </c>
    </row>
    <row r="28844" spans="1:3" x14ac:dyDescent="0.2">
      <c r="A28844" s="1">
        <v>28843</v>
      </c>
      <c r="B28844" s="1" t="s">
        <v>28784</v>
      </c>
      <c r="C28844" s="1" t="s">
        <v>60</v>
      </c>
    </row>
    <row r="28845" spans="1:3" x14ac:dyDescent="0.2">
      <c r="A28845" s="1">
        <v>28844</v>
      </c>
      <c r="B28845" s="1" t="s">
        <v>28785</v>
      </c>
      <c r="C28845" s="1" t="s">
        <v>60</v>
      </c>
    </row>
    <row r="28846" spans="1:3" x14ac:dyDescent="0.2">
      <c r="A28846" s="1">
        <v>28845</v>
      </c>
      <c r="B28846" s="1" t="s">
        <v>28786</v>
      </c>
      <c r="C28846" s="1" t="s">
        <v>60</v>
      </c>
    </row>
    <row r="28847" spans="1:3" x14ac:dyDescent="0.2">
      <c r="A28847" s="1">
        <v>28846</v>
      </c>
      <c r="B28847" s="1" t="s">
        <v>28787</v>
      </c>
      <c r="C28847" s="1" t="s">
        <v>60</v>
      </c>
    </row>
    <row r="28848" spans="1:3" x14ac:dyDescent="0.2">
      <c r="A28848" s="1">
        <v>28847</v>
      </c>
      <c r="B28848" s="1" t="s">
        <v>28788</v>
      </c>
      <c r="C28848" s="1" t="s">
        <v>60</v>
      </c>
    </row>
    <row r="28849" spans="1:3" x14ac:dyDescent="0.2">
      <c r="A28849" s="1">
        <v>28848</v>
      </c>
      <c r="B28849" s="1" t="s">
        <v>28789</v>
      </c>
      <c r="C28849" s="1" t="s">
        <v>60</v>
      </c>
    </row>
    <row r="28850" spans="1:3" x14ac:dyDescent="0.2">
      <c r="A28850" s="1">
        <v>28849</v>
      </c>
      <c r="B28850" s="1" t="s">
        <v>28790</v>
      </c>
      <c r="C28850" s="1" t="s">
        <v>60</v>
      </c>
    </row>
    <row r="28851" spans="1:3" x14ac:dyDescent="0.2">
      <c r="A28851" s="1">
        <v>28850</v>
      </c>
      <c r="B28851" s="1" t="s">
        <v>28791</v>
      </c>
      <c r="C28851" s="1" t="s">
        <v>60</v>
      </c>
    </row>
    <row r="28852" spans="1:3" x14ac:dyDescent="0.2">
      <c r="A28852" s="1">
        <v>28851</v>
      </c>
      <c r="B28852" s="1" t="s">
        <v>28792</v>
      </c>
      <c r="C28852" s="1" t="s">
        <v>60</v>
      </c>
    </row>
    <row r="28853" spans="1:3" x14ac:dyDescent="0.2">
      <c r="A28853" s="1">
        <v>28852</v>
      </c>
      <c r="B28853" s="1" t="s">
        <v>28793</v>
      </c>
      <c r="C28853" s="1" t="s">
        <v>60</v>
      </c>
    </row>
    <row r="28854" spans="1:3" x14ac:dyDescent="0.2">
      <c r="A28854" s="1">
        <v>28853</v>
      </c>
      <c r="B28854" s="1" t="s">
        <v>28794</v>
      </c>
      <c r="C28854" s="1" t="s">
        <v>60</v>
      </c>
    </row>
    <row r="28855" spans="1:3" x14ac:dyDescent="0.2">
      <c r="A28855" s="1">
        <v>28854</v>
      </c>
      <c r="B28855" s="1" t="s">
        <v>28795</v>
      </c>
      <c r="C28855" s="1" t="s">
        <v>60</v>
      </c>
    </row>
    <row r="28856" spans="1:3" x14ac:dyDescent="0.2">
      <c r="A28856" s="1">
        <v>28855</v>
      </c>
      <c r="B28856" s="1" t="s">
        <v>28796</v>
      </c>
      <c r="C28856" s="1" t="s">
        <v>5</v>
      </c>
    </row>
    <row r="28857" spans="1:3" x14ac:dyDescent="0.2">
      <c r="A28857" s="1">
        <v>28856</v>
      </c>
      <c r="B28857" s="1" t="s">
        <v>28797</v>
      </c>
      <c r="C28857" s="1" t="s">
        <v>60</v>
      </c>
    </row>
    <row r="28858" spans="1:3" x14ac:dyDescent="0.2">
      <c r="A28858" s="1">
        <v>28857</v>
      </c>
      <c r="B28858" s="1" t="s">
        <v>28798</v>
      </c>
      <c r="C28858" s="1" t="s">
        <v>60</v>
      </c>
    </row>
    <row r="28859" spans="1:3" x14ac:dyDescent="0.2">
      <c r="A28859" s="1">
        <v>28858</v>
      </c>
      <c r="B28859" s="1" t="s">
        <v>28799</v>
      </c>
      <c r="C28859" s="1" t="s">
        <v>60</v>
      </c>
    </row>
    <row r="28860" spans="1:3" x14ac:dyDescent="0.2">
      <c r="A28860" s="1">
        <v>28859</v>
      </c>
      <c r="B28860" s="1" t="s">
        <v>28800</v>
      </c>
      <c r="C28860" s="1" t="s">
        <v>60</v>
      </c>
    </row>
    <row r="28861" spans="1:3" x14ac:dyDescent="0.2">
      <c r="A28861" s="1">
        <v>28860</v>
      </c>
      <c r="B28861" s="1" t="s">
        <v>28801</v>
      </c>
      <c r="C28861" s="1" t="s">
        <v>60</v>
      </c>
    </row>
    <row r="28862" spans="1:3" x14ac:dyDescent="0.2">
      <c r="A28862" s="1">
        <v>28861</v>
      </c>
      <c r="B28862" s="1" t="s">
        <v>28802</v>
      </c>
      <c r="C28862" s="1" t="s">
        <v>60</v>
      </c>
    </row>
    <row r="28863" spans="1:3" x14ac:dyDescent="0.2">
      <c r="A28863" s="1">
        <v>28862</v>
      </c>
      <c r="B28863" s="1" t="s">
        <v>28803</v>
      </c>
      <c r="C28863" s="1" t="s">
        <v>60</v>
      </c>
    </row>
    <row r="28864" spans="1:3" x14ac:dyDescent="0.2">
      <c r="A28864" s="1">
        <v>28863</v>
      </c>
      <c r="B28864" s="1" t="s">
        <v>28804</v>
      </c>
      <c r="C28864" s="1" t="s">
        <v>60</v>
      </c>
    </row>
    <row r="28865" spans="1:4" x14ac:dyDescent="0.2">
      <c r="A28865" s="1">
        <v>28864</v>
      </c>
      <c r="B28865" s="1" t="s">
        <v>28805</v>
      </c>
      <c r="C28865" s="1" t="s">
        <v>60</v>
      </c>
    </row>
    <row r="28866" spans="1:4" x14ac:dyDescent="0.2">
      <c r="A28866" s="1">
        <v>28865</v>
      </c>
      <c r="B28866" s="1" t="s">
        <v>28806</v>
      </c>
      <c r="C28866" s="1" t="s">
        <v>60</v>
      </c>
      <c r="D28866" s="1" t="s">
        <v>61</v>
      </c>
    </row>
    <row r="28867" spans="1:4" x14ac:dyDescent="0.2">
      <c r="A28867" s="1">
        <v>28866</v>
      </c>
      <c r="B28867" s="1" t="s">
        <v>28807</v>
      </c>
      <c r="C28867" s="1" t="s">
        <v>60</v>
      </c>
    </row>
    <row r="28868" spans="1:4" x14ac:dyDescent="0.2">
      <c r="A28868" s="1">
        <v>28867</v>
      </c>
      <c r="B28868" s="1" t="s">
        <v>28808</v>
      </c>
      <c r="C28868" s="1" t="s">
        <v>60</v>
      </c>
    </row>
    <row r="28869" spans="1:4" x14ac:dyDescent="0.2">
      <c r="A28869" s="1">
        <v>28868</v>
      </c>
      <c r="B28869" s="1" t="s">
        <v>28809</v>
      </c>
      <c r="C28869" s="1" t="s">
        <v>60</v>
      </c>
    </row>
    <row r="28870" spans="1:4" x14ac:dyDescent="0.2">
      <c r="A28870" s="1">
        <v>28869</v>
      </c>
      <c r="B28870" s="1" t="s">
        <v>28810</v>
      </c>
      <c r="C28870" s="1" t="s">
        <v>60</v>
      </c>
    </row>
    <row r="28871" spans="1:4" x14ac:dyDescent="0.2">
      <c r="A28871" s="1">
        <v>28870</v>
      </c>
      <c r="B28871" s="1" t="s">
        <v>28811</v>
      </c>
      <c r="C28871" s="1" t="s">
        <v>60</v>
      </c>
    </row>
    <row r="28872" spans="1:4" x14ac:dyDescent="0.2">
      <c r="A28872" s="1">
        <v>28871</v>
      </c>
      <c r="B28872" s="1" t="s">
        <v>28812</v>
      </c>
      <c r="C28872" s="1" t="s">
        <v>60</v>
      </c>
    </row>
    <row r="28873" spans="1:4" x14ac:dyDescent="0.2">
      <c r="A28873" s="1">
        <v>28872</v>
      </c>
      <c r="B28873" s="1" t="s">
        <v>28813</v>
      </c>
      <c r="C28873" s="1" t="s">
        <v>60</v>
      </c>
    </row>
    <row r="28874" spans="1:4" x14ac:dyDescent="0.2">
      <c r="A28874" s="1">
        <v>28873</v>
      </c>
      <c r="B28874" s="1" t="s">
        <v>28814</v>
      </c>
      <c r="C28874" s="1" t="s">
        <v>60</v>
      </c>
    </row>
    <row r="28875" spans="1:4" x14ac:dyDescent="0.2">
      <c r="A28875" s="1">
        <v>28874</v>
      </c>
      <c r="B28875" s="1" t="s">
        <v>28815</v>
      </c>
      <c r="C28875" s="1" t="s">
        <v>60</v>
      </c>
    </row>
    <row r="28876" spans="1:4" x14ac:dyDescent="0.2">
      <c r="A28876" s="1">
        <v>28875</v>
      </c>
      <c r="B28876" s="1" t="s">
        <v>28816</v>
      </c>
      <c r="C28876" s="1" t="s">
        <v>60</v>
      </c>
    </row>
    <row r="28877" spans="1:4" x14ac:dyDescent="0.2">
      <c r="A28877" s="1">
        <v>28876</v>
      </c>
      <c r="B28877" s="1" t="s">
        <v>28817</v>
      </c>
      <c r="C28877" s="1" t="s">
        <v>60</v>
      </c>
    </row>
    <row r="28878" spans="1:4" x14ac:dyDescent="0.2">
      <c r="A28878" s="1">
        <v>28877</v>
      </c>
      <c r="B28878" s="1" t="s">
        <v>28818</v>
      </c>
      <c r="C28878" s="1" t="s">
        <v>60</v>
      </c>
    </row>
    <row r="28879" spans="1:4" x14ac:dyDescent="0.2">
      <c r="A28879" s="1">
        <v>28878</v>
      </c>
      <c r="B28879" s="1" t="s">
        <v>28819</v>
      </c>
      <c r="C28879" s="1" t="s">
        <v>60</v>
      </c>
    </row>
    <row r="28880" spans="1:4" x14ac:dyDescent="0.2">
      <c r="A28880" s="1">
        <v>28879</v>
      </c>
      <c r="B28880" s="1" t="s">
        <v>28820</v>
      </c>
      <c r="C28880" s="1" t="s">
        <v>60</v>
      </c>
    </row>
    <row r="28881" spans="1:3" x14ac:dyDescent="0.2">
      <c r="A28881" s="1">
        <v>28880</v>
      </c>
      <c r="B28881" s="1" t="s">
        <v>28821</v>
      </c>
      <c r="C28881" s="1" t="s">
        <v>60</v>
      </c>
    </row>
    <row r="28882" spans="1:3" x14ac:dyDescent="0.2">
      <c r="A28882" s="1">
        <v>28881</v>
      </c>
      <c r="B28882" s="1" t="s">
        <v>28822</v>
      </c>
      <c r="C28882" s="1" t="s">
        <v>60</v>
      </c>
    </row>
    <row r="28883" spans="1:3" x14ac:dyDescent="0.2">
      <c r="A28883" s="1">
        <v>28882</v>
      </c>
      <c r="B28883" s="1" t="s">
        <v>28823</v>
      </c>
      <c r="C28883" s="1" t="s">
        <v>60</v>
      </c>
    </row>
    <row r="28884" spans="1:3" x14ac:dyDescent="0.2">
      <c r="A28884" s="1">
        <v>28883</v>
      </c>
      <c r="B28884" s="1" t="s">
        <v>28824</v>
      </c>
      <c r="C28884" s="1" t="s">
        <v>60</v>
      </c>
    </row>
    <row r="28885" spans="1:3" x14ac:dyDescent="0.2">
      <c r="A28885" s="1">
        <v>28884</v>
      </c>
      <c r="B28885" s="1" t="s">
        <v>28825</v>
      </c>
      <c r="C28885" s="1" t="s">
        <v>60</v>
      </c>
    </row>
    <row r="28886" spans="1:3" x14ac:dyDescent="0.2">
      <c r="A28886" s="1">
        <v>28885</v>
      </c>
      <c r="B28886" s="1" t="s">
        <v>28826</v>
      </c>
      <c r="C28886" s="1" t="s">
        <v>60</v>
      </c>
    </row>
    <row r="28887" spans="1:3" x14ac:dyDescent="0.2">
      <c r="A28887" s="1">
        <v>28886</v>
      </c>
      <c r="B28887" s="1" t="s">
        <v>28827</v>
      </c>
      <c r="C28887" s="1" t="s">
        <v>60</v>
      </c>
    </row>
    <row r="28888" spans="1:3" x14ac:dyDescent="0.2">
      <c r="A28888" s="1">
        <v>28887</v>
      </c>
      <c r="B28888" s="1" t="s">
        <v>28828</v>
      </c>
      <c r="C28888" s="1" t="s">
        <v>60</v>
      </c>
    </row>
    <row r="28889" spans="1:3" x14ac:dyDescent="0.2">
      <c r="A28889" s="1">
        <v>28888</v>
      </c>
      <c r="B28889" s="1" t="s">
        <v>28829</v>
      </c>
      <c r="C28889" s="1" t="s">
        <v>60</v>
      </c>
    </row>
    <row r="28890" spans="1:3" x14ac:dyDescent="0.2">
      <c r="A28890" s="1">
        <v>28889</v>
      </c>
      <c r="B28890" s="1" t="s">
        <v>28830</v>
      </c>
      <c r="C28890" s="1" t="s">
        <v>60</v>
      </c>
    </row>
    <row r="28891" spans="1:3" x14ac:dyDescent="0.2">
      <c r="A28891" s="1">
        <v>28890</v>
      </c>
      <c r="B28891" s="1" t="s">
        <v>28831</v>
      </c>
      <c r="C28891" s="1" t="s">
        <v>60</v>
      </c>
    </row>
    <row r="28892" spans="1:3" x14ac:dyDescent="0.2">
      <c r="A28892" s="1">
        <v>28891</v>
      </c>
      <c r="B28892" s="1" t="s">
        <v>28832</v>
      </c>
      <c r="C28892" s="1" t="s">
        <v>60</v>
      </c>
    </row>
    <row r="28893" spans="1:3" x14ac:dyDescent="0.2">
      <c r="A28893" s="1">
        <v>28892</v>
      </c>
      <c r="B28893" s="1" t="s">
        <v>28833</v>
      </c>
      <c r="C28893" s="1" t="s">
        <v>60</v>
      </c>
    </row>
    <row r="28894" spans="1:3" x14ac:dyDescent="0.2">
      <c r="A28894" s="1">
        <v>28893</v>
      </c>
      <c r="B28894" s="1" t="s">
        <v>28834</v>
      </c>
      <c r="C28894" s="1" t="s">
        <v>60</v>
      </c>
    </row>
    <row r="28895" spans="1:3" x14ac:dyDescent="0.2">
      <c r="A28895" s="1">
        <v>28894</v>
      </c>
      <c r="B28895" s="1" t="s">
        <v>28835</v>
      </c>
      <c r="C28895" s="1" t="s">
        <v>60</v>
      </c>
    </row>
    <row r="28896" spans="1:3" x14ac:dyDescent="0.2">
      <c r="A28896" s="1">
        <v>28895</v>
      </c>
      <c r="B28896" s="1" t="s">
        <v>28836</v>
      </c>
      <c r="C28896" s="1" t="s">
        <v>60</v>
      </c>
    </row>
    <row r="28897" spans="1:4" x14ac:dyDescent="0.2">
      <c r="A28897" s="1">
        <v>28896</v>
      </c>
      <c r="B28897" s="1" t="s">
        <v>28837</v>
      </c>
      <c r="C28897" s="1" t="s">
        <v>60</v>
      </c>
    </row>
    <row r="28898" spans="1:4" x14ac:dyDescent="0.2">
      <c r="A28898" s="1">
        <v>28897</v>
      </c>
      <c r="B28898" s="1" t="s">
        <v>28838</v>
      </c>
      <c r="C28898" s="1" t="s">
        <v>60</v>
      </c>
    </row>
    <row r="28899" spans="1:4" x14ac:dyDescent="0.2">
      <c r="A28899" s="1">
        <v>28898</v>
      </c>
      <c r="B28899" s="1" t="s">
        <v>28839</v>
      </c>
      <c r="C28899" s="1" t="s">
        <v>60</v>
      </c>
    </row>
    <row r="28900" spans="1:4" x14ac:dyDescent="0.2">
      <c r="A28900" s="1">
        <v>28899</v>
      </c>
      <c r="B28900" s="1" t="s">
        <v>28840</v>
      </c>
      <c r="C28900" s="1" t="s">
        <v>60</v>
      </c>
    </row>
    <row r="28901" spans="1:4" x14ac:dyDescent="0.2">
      <c r="A28901" s="1">
        <v>28900</v>
      </c>
      <c r="B28901" s="1" t="s">
        <v>28841</v>
      </c>
      <c r="C28901" s="1" t="s">
        <v>60</v>
      </c>
    </row>
    <row r="28902" spans="1:4" x14ac:dyDescent="0.2">
      <c r="A28902" s="1">
        <v>28901</v>
      </c>
      <c r="B28902" s="1" t="s">
        <v>28842</v>
      </c>
      <c r="C28902" s="1" t="s">
        <v>60</v>
      </c>
    </row>
    <row r="28903" spans="1:4" x14ac:dyDescent="0.2">
      <c r="A28903" s="1">
        <v>28902</v>
      </c>
      <c r="B28903" s="1" t="s">
        <v>28843</v>
      </c>
      <c r="C28903" s="1" t="s">
        <v>60</v>
      </c>
      <c r="D28903" s="1" t="s">
        <v>61</v>
      </c>
    </row>
    <row r="28904" spans="1:4" x14ac:dyDescent="0.2">
      <c r="A28904" s="1">
        <v>28903</v>
      </c>
      <c r="B28904" s="1" t="s">
        <v>28844</v>
      </c>
      <c r="C28904" s="1" t="s">
        <v>60</v>
      </c>
    </row>
    <row r="28905" spans="1:4" x14ac:dyDescent="0.2">
      <c r="A28905" s="1">
        <v>28904</v>
      </c>
      <c r="B28905" s="1" t="s">
        <v>28845</v>
      </c>
      <c r="C28905" s="1" t="s">
        <v>60</v>
      </c>
    </row>
    <row r="28906" spans="1:4" x14ac:dyDescent="0.2">
      <c r="A28906" s="1">
        <v>28905</v>
      </c>
      <c r="B28906" s="1" t="s">
        <v>28846</v>
      </c>
      <c r="C28906" s="1" t="s">
        <v>60</v>
      </c>
    </row>
    <row r="28907" spans="1:4" x14ac:dyDescent="0.2">
      <c r="A28907" s="1">
        <v>28906</v>
      </c>
      <c r="B28907" s="1" t="s">
        <v>28847</v>
      </c>
      <c r="C28907" s="1" t="s">
        <v>60</v>
      </c>
    </row>
    <row r="28908" spans="1:4" x14ac:dyDescent="0.2">
      <c r="A28908" s="1">
        <v>28907</v>
      </c>
      <c r="B28908" s="1" t="s">
        <v>28848</v>
      </c>
      <c r="C28908" s="1" t="s">
        <v>60</v>
      </c>
    </row>
    <row r="28909" spans="1:4" x14ac:dyDescent="0.2">
      <c r="A28909" s="1">
        <v>28908</v>
      </c>
      <c r="B28909" s="1" t="s">
        <v>28849</v>
      </c>
      <c r="C28909" s="1" t="s">
        <v>60</v>
      </c>
    </row>
    <row r="28910" spans="1:4" x14ac:dyDescent="0.2">
      <c r="A28910" s="1">
        <v>28909</v>
      </c>
      <c r="B28910" s="1" t="s">
        <v>28850</v>
      </c>
      <c r="C28910" s="1" t="s">
        <v>60</v>
      </c>
    </row>
    <row r="28911" spans="1:4" x14ac:dyDescent="0.2">
      <c r="A28911" s="1">
        <v>28910</v>
      </c>
      <c r="B28911" s="1" t="s">
        <v>28851</v>
      </c>
      <c r="C28911" s="1" t="s">
        <v>60</v>
      </c>
    </row>
    <row r="28912" spans="1:4" x14ac:dyDescent="0.2">
      <c r="A28912" s="1">
        <v>28911</v>
      </c>
      <c r="B28912" s="1" t="s">
        <v>28852</v>
      </c>
      <c r="C28912" s="1" t="s">
        <v>60</v>
      </c>
    </row>
    <row r="28913" spans="1:3" x14ac:dyDescent="0.2">
      <c r="A28913" s="1">
        <v>28912</v>
      </c>
      <c r="B28913" s="1" t="s">
        <v>28853</v>
      </c>
      <c r="C28913" s="1" t="s">
        <v>60</v>
      </c>
    </row>
    <row r="28914" spans="1:3" x14ac:dyDescent="0.2">
      <c r="A28914" s="1">
        <v>28913</v>
      </c>
      <c r="B28914" s="1" t="s">
        <v>28854</v>
      </c>
      <c r="C28914" s="1" t="s">
        <v>60</v>
      </c>
    </row>
    <row r="28915" spans="1:3" x14ac:dyDescent="0.2">
      <c r="A28915" s="1">
        <v>28914</v>
      </c>
      <c r="B28915" s="1" t="s">
        <v>28855</v>
      </c>
      <c r="C28915" s="1" t="s">
        <v>60</v>
      </c>
    </row>
    <row r="28916" spans="1:3" x14ac:dyDescent="0.2">
      <c r="A28916" s="1">
        <v>28915</v>
      </c>
      <c r="B28916" s="1" t="s">
        <v>28856</v>
      </c>
      <c r="C28916" s="1" t="s">
        <v>60</v>
      </c>
    </row>
    <row r="28917" spans="1:3" x14ac:dyDescent="0.2">
      <c r="A28917" s="1">
        <v>28916</v>
      </c>
      <c r="B28917" s="1" t="s">
        <v>28857</v>
      </c>
      <c r="C28917" s="1" t="s">
        <v>60</v>
      </c>
    </row>
    <row r="28918" spans="1:3" x14ac:dyDescent="0.2">
      <c r="A28918" s="1">
        <v>28917</v>
      </c>
      <c r="B28918" s="1" t="s">
        <v>28858</v>
      </c>
      <c r="C28918" s="1" t="s">
        <v>60</v>
      </c>
    </row>
    <row r="28919" spans="1:3" x14ac:dyDescent="0.2">
      <c r="A28919" s="1">
        <v>28918</v>
      </c>
      <c r="B28919" s="1" t="s">
        <v>28859</v>
      </c>
      <c r="C28919" s="1" t="s">
        <v>60</v>
      </c>
    </row>
    <row r="28920" spans="1:3" x14ac:dyDescent="0.2">
      <c r="A28920" s="1">
        <v>28919</v>
      </c>
      <c r="B28920" s="1" t="s">
        <v>28860</v>
      </c>
      <c r="C28920" s="1" t="s">
        <v>60</v>
      </c>
    </row>
    <row r="28921" spans="1:3" x14ac:dyDescent="0.2">
      <c r="A28921" s="1">
        <v>28920</v>
      </c>
      <c r="B28921" s="1" t="s">
        <v>28861</v>
      </c>
      <c r="C28921" s="1" t="s">
        <v>60</v>
      </c>
    </row>
    <row r="28922" spans="1:3" x14ac:dyDescent="0.2">
      <c r="A28922" s="1">
        <v>28921</v>
      </c>
      <c r="B28922" s="1" t="s">
        <v>28862</v>
      </c>
      <c r="C28922" s="1" t="s">
        <v>60</v>
      </c>
    </row>
    <row r="28923" spans="1:3" x14ac:dyDescent="0.2">
      <c r="A28923" s="1">
        <v>28922</v>
      </c>
      <c r="B28923" s="1" t="s">
        <v>28863</v>
      </c>
      <c r="C28923" s="1" t="s">
        <v>60</v>
      </c>
    </row>
    <row r="28924" spans="1:3" x14ac:dyDescent="0.2">
      <c r="A28924" s="1">
        <v>28923</v>
      </c>
      <c r="B28924" s="1" t="s">
        <v>28864</v>
      </c>
      <c r="C28924" s="1" t="s">
        <v>60</v>
      </c>
    </row>
    <row r="28925" spans="1:3" x14ac:dyDescent="0.2">
      <c r="A28925" s="1">
        <v>28924</v>
      </c>
      <c r="B28925" s="1" t="s">
        <v>28865</v>
      </c>
      <c r="C28925" s="1" t="s">
        <v>60</v>
      </c>
    </row>
    <row r="28926" spans="1:3" x14ac:dyDescent="0.2">
      <c r="A28926" s="1">
        <v>28925</v>
      </c>
      <c r="B28926" s="1" t="s">
        <v>28866</v>
      </c>
      <c r="C28926" s="1" t="s">
        <v>60</v>
      </c>
    </row>
    <row r="28927" spans="1:3" x14ac:dyDescent="0.2">
      <c r="A28927" s="1">
        <v>28926</v>
      </c>
      <c r="B28927" s="1" t="s">
        <v>28867</v>
      </c>
      <c r="C28927" s="1" t="s">
        <v>60</v>
      </c>
    </row>
    <row r="28928" spans="1:3" x14ac:dyDescent="0.2">
      <c r="A28928" s="1">
        <v>28927</v>
      </c>
      <c r="B28928" s="1" t="s">
        <v>28868</v>
      </c>
      <c r="C28928" s="1" t="s">
        <v>60</v>
      </c>
    </row>
    <row r="28929" spans="1:4" x14ac:dyDescent="0.2">
      <c r="A28929" s="1">
        <v>28928</v>
      </c>
      <c r="B28929" s="1" t="s">
        <v>28869</v>
      </c>
      <c r="C28929" s="1" t="s">
        <v>60</v>
      </c>
    </row>
    <row r="28930" spans="1:4" x14ac:dyDescent="0.2">
      <c r="A28930" s="1">
        <v>28929</v>
      </c>
      <c r="B28930" s="1" t="s">
        <v>28870</v>
      </c>
      <c r="C28930" s="1" t="s">
        <v>60</v>
      </c>
    </row>
    <row r="28931" spans="1:4" x14ac:dyDescent="0.2">
      <c r="A28931" s="1">
        <v>28930</v>
      </c>
      <c r="B28931" s="1" t="s">
        <v>28871</v>
      </c>
      <c r="C28931" s="1" t="s">
        <v>60</v>
      </c>
    </row>
    <row r="28932" spans="1:4" x14ac:dyDescent="0.2">
      <c r="A28932" s="1">
        <v>28931</v>
      </c>
      <c r="B28932" s="1" t="s">
        <v>28872</v>
      </c>
      <c r="C28932" s="1" t="s">
        <v>60</v>
      </c>
    </row>
    <row r="28933" spans="1:4" x14ac:dyDescent="0.2">
      <c r="A28933" s="1">
        <v>28932</v>
      </c>
      <c r="B28933" s="1" t="s">
        <v>28873</v>
      </c>
      <c r="C28933" s="1" t="s">
        <v>60</v>
      </c>
      <c r="D28933" s="1" t="s">
        <v>61</v>
      </c>
    </row>
    <row r="28934" spans="1:4" x14ac:dyDescent="0.2">
      <c r="A28934" s="1">
        <v>28933</v>
      </c>
      <c r="B28934" s="1" t="s">
        <v>28874</v>
      </c>
      <c r="C28934" s="1" t="s">
        <v>60</v>
      </c>
    </row>
    <row r="28935" spans="1:4" x14ac:dyDescent="0.2">
      <c r="A28935" s="1">
        <v>28934</v>
      </c>
      <c r="B28935" s="1" t="s">
        <v>28875</v>
      </c>
      <c r="C28935" s="1" t="s">
        <v>60</v>
      </c>
    </row>
    <row r="28936" spans="1:4" x14ac:dyDescent="0.2">
      <c r="A28936" s="1">
        <v>28935</v>
      </c>
      <c r="B28936" s="1" t="s">
        <v>28876</v>
      </c>
      <c r="C28936" s="1" t="s">
        <v>60</v>
      </c>
    </row>
    <row r="28937" spans="1:4" x14ac:dyDescent="0.2">
      <c r="A28937" s="1">
        <v>28936</v>
      </c>
      <c r="B28937" s="1" t="s">
        <v>28877</v>
      </c>
      <c r="C28937" s="1" t="s">
        <v>60</v>
      </c>
    </row>
    <row r="28938" spans="1:4" x14ac:dyDescent="0.2">
      <c r="A28938" s="1">
        <v>28937</v>
      </c>
      <c r="B28938" s="1" t="s">
        <v>28878</v>
      </c>
      <c r="C28938" s="1" t="s">
        <v>60</v>
      </c>
    </row>
    <row r="28939" spans="1:4" x14ac:dyDescent="0.2">
      <c r="A28939" s="1">
        <v>28938</v>
      </c>
      <c r="B28939" s="1" t="s">
        <v>28879</v>
      </c>
      <c r="C28939" s="1" t="s">
        <v>60</v>
      </c>
      <c r="D28939" s="1" t="s">
        <v>61</v>
      </c>
    </row>
    <row r="28940" spans="1:4" x14ac:dyDescent="0.2">
      <c r="A28940" s="1">
        <v>28939</v>
      </c>
      <c r="B28940" s="1" t="s">
        <v>28880</v>
      </c>
      <c r="C28940" s="1" t="s">
        <v>5</v>
      </c>
    </row>
    <row r="28941" spans="1:4" x14ac:dyDescent="0.2">
      <c r="A28941" s="1">
        <v>28940</v>
      </c>
      <c r="B28941" s="1" t="s">
        <v>28881</v>
      </c>
      <c r="C28941" s="1" t="s">
        <v>60</v>
      </c>
    </row>
    <row r="28942" spans="1:4" x14ac:dyDescent="0.2">
      <c r="A28942" s="1">
        <v>28941</v>
      </c>
      <c r="B28942" s="1" t="s">
        <v>28882</v>
      </c>
      <c r="C28942" s="1" t="s">
        <v>60</v>
      </c>
    </row>
    <row r="28943" spans="1:4" x14ac:dyDescent="0.2">
      <c r="A28943" s="1">
        <v>28942</v>
      </c>
      <c r="B28943" s="1" t="s">
        <v>28883</v>
      </c>
      <c r="C28943" s="1" t="s">
        <v>60</v>
      </c>
    </row>
    <row r="28944" spans="1:4" x14ac:dyDescent="0.2">
      <c r="A28944" s="1">
        <v>28943</v>
      </c>
      <c r="B28944" s="1" t="s">
        <v>28884</v>
      </c>
      <c r="C28944" s="1" t="s">
        <v>60</v>
      </c>
    </row>
    <row r="28945" spans="1:4" x14ac:dyDescent="0.2">
      <c r="A28945" s="1">
        <v>28944</v>
      </c>
      <c r="B28945" s="1" t="s">
        <v>28885</v>
      </c>
      <c r="C28945" s="1" t="s">
        <v>60</v>
      </c>
    </row>
    <row r="28946" spans="1:4" x14ac:dyDescent="0.2">
      <c r="A28946" s="1">
        <v>28945</v>
      </c>
      <c r="B28946" s="1" t="s">
        <v>28886</v>
      </c>
      <c r="C28946" s="1" t="s">
        <v>60</v>
      </c>
      <c r="D28946" s="1" t="s">
        <v>61</v>
      </c>
    </row>
    <row r="28947" spans="1:4" x14ac:dyDescent="0.2">
      <c r="A28947" s="1">
        <v>28946</v>
      </c>
      <c r="B28947" s="1" t="s">
        <v>28887</v>
      </c>
      <c r="C28947" s="1" t="s">
        <v>5</v>
      </c>
    </row>
    <row r="28948" spans="1:4" x14ac:dyDescent="0.2">
      <c r="A28948" s="1">
        <v>28947</v>
      </c>
      <c r="B28948" s="1" t="s">
        <v>28888</v>
      </c>
      <c r="C28948" s="1" t="s">
        <v>60</v>
      </c>
    </row>
    <row r="28949" spans="1:4" x14ac:dyDescent="0.2">
      <c r="A28949" s="1">
        <v>28948</v>
      </c>
      <c r="B28949" s="1" t="s">
        <v>28889</v>
      </c>
      <c r="C28949" s="1" t="s">
        <v>60</v>
      </c>
    </row>
    <row r="28950" spans="1:4" x14ac:dyDescent="0.2">
      <c r="A28950" s="1">
        <v>28949</v>
      </c>
      <c r="B28950" s="1" t="s">
        <v>28890</v>
      </c>
      <c r="C28950" s="1" t="s">
        <v>60</v>
      </c>
    </row>
    <row r="28951" spans="1:4" x14ac:dyDescent="0.2">
      <c r="A28951" s="1">
        <v>28950</v>
      </c>
      <c r="B28951" s="1" t="s">
        <v>28891</v>
      </c>
      <c r="C28951" s="1" t="s">
        <v>60</v>
      </c>
    </row>
    <row r="28952" spans="1:4" x14ac:dyDescent="0.2">
      <c r="A28952" s="1">
        <v>28951</v>
      </c>
      <c r="B28952" s="1" t="s">
        <v>28892</v>
      </c>
      <c r="C28952" s="1" t="s">
        <v>60</v>
      </c>
    </row>
    <row r="28953" spans="1:4" x14ac:dyDescent="0.2">
      <c r="A28953" s="1">
        <v>28952</v>
      </c>
      <c r="B28953" s="1" t="s">
        <v>28893</v>
      </c>
      <c r="C28953" s="1" t="s">
        <v>60</v>
      </c>
    </row>
    <row r="28954" spans="1:4" x14ac:dyDescent="0.2">
      <c r="A28954" s="1">
        <v>28953</v>
      </c>
      <c r="B28954" s="1" t="s">
        <v>28894</v>
      </c>
      <c r="C28954" s="1" t="s">
        <v>5</v>
      </c>
    </row>
    <row r="28955" spans="1:4" x14ac:dyDescent="0.2">
      <c r="A28955" s="1">
        <v>28954</v>
      </c>
      <c r="B28955" s="1" t="s">
        <v>28895</v>
      </c>
      <c r="C28955" s="1" t="s">
        <v>60</v>
      </c>
    </row>
    <row r="28956" spans="1:4" x14ac:dyDescent="0.2">
      <c r="A28956" s="1">
        <v>28955</v>
      </c>
      <c r="B28956" s="1" t="s">
        <v>28896</v>
      </c>
      <c r="C28956" s="1" t="s">
        <v>5</v>
      </c>
    </row>
    <row r="28957" spans="1:4" x14ac:dyDescent="0.2">
      <c r="A28957" s="1">
        <v>28956</v>
      </c>
      <c r="B28957" s="1" t="s">
        <v>28897</v>
      </c>
      <c r="C28957" s="1" t="s">
        <v>60</v>
      </c>
    </row>
    <row r="28958" spans="1:4" x14ac:dyDescent="0.2">
      <c r="A28958" s="1">
        <v>28957</v>
      </c>
      <c r="B28958" s="1" t="s">
        <v>28898</v>
      </c>
      <c r="C28958" s="1" t="s">
        <v>60</v>
      </c>
    </row>
    <row r="28959" spans="1:4" x14ac:dyDescent="0.2">
      <c r="A28959" s="1">
        <v>28958</v>
      </c>
      <c r="B28959" s="1" t="s">
        <v>28899</v>
      </c>
      <c r="C28959" s="1" t="s">
        <v>60</v>
      </c>
    </row>
    <row r="28960" spans="1:4" x14ac:dyDescent="0.2">
      <c r="A28960" s="1">
        <v>28959</v>
      </c>
      <c r="B28960" s="1" t="s">
        <v>28900</v>
      </c>
      <c r="C28960" s="1" t="s">
        <v>60</v>
      </c>
    </row>
    <row r="28961" spans="1:3" x14ac:dyDescent="0.2">
      <c r="A28961" s="1">
        <v>28960</v>
      </c>
      <c r="B28961" s="1" t="s">
        <v>28901</v>
      </c>
      <c r="C28961" s="1" t="s">
        <v>60</v>
      </c>
    </row>
    <row r="28962" spans="1:3" x14ac:dyDescent="0.2">
      <c r="A28962" s="1">
        <v>28961</v>
      </c>
      <c r="B28962" s="1" t="s">
        <v>28902</v>
      </c>
      <c r="C28962" s="1" t="s">
        <v>60</v>
      </c>
    </row>
    <row r="28963" spans="1:3" x14ac:dyDescent="0.2">
      <c r="A28963" s="1">
        <v>28962</v>
      </c>
      <c r="B28963" s="1" t="s">
        <v>28903</v>
      </c>
      <c r="C28963" s="1" t="s">
        <v>60</v>
      </c>
    </row>
    <row r="28964" spans="1:3" x14ac:dyDescent="0.2">
      <c r="A28964" s="1">
        <v>28963</v>
      </c>
      <c r="B28964" s="1" t="s">
        <v>28904</v>
      </c>
      <c r="C28964" s="1" t="s">
        <v>60</v>
      </c>
    </row>
    <row r="28965" spans="1:3" x14ac:dyDescent="0.2">
      <c r="A28965" s="1">
        <v>28964</v>
      </c>
      <c r="B28965" s="1" t="s">
        <v>28905</v>
      </c>
      <c r="C28965" s="1" t="s">
        <v>60</v>
      </c>
    </row>
    <row r="28966" spans="1:3" x14ac:dyDescent="0.2">
      <c r="A28966" s="1">
        <v>28965</v>
      </c>
      <c r="B28966" s="1" t="s">
        <v>28906</v>
      </c>
      <c r="C28966" s="1" t="s">
        <v>5</v>
      </c>
    </row>
    <row r="28967" spans="1:3" x14ac:dyDescent="0.2">
      <c r="A28967" s="1">
        <v>28966</v>
      </c>
      <c r="B28967" s="1" t="s">
        <v>28907</v>
      </c>
      <c r="C28967" s="1" t="s">
        <v>60</v>
      </c>
    </row>
    <row r="28968" spans="1:3" x14ac:dyDescent="0.2">
      <c r="A28968" s="1">
        <v>28967</v>
      </c>
      <c r="B28968" s="1" t="s">
        <v>28908</v>
      </c>
      <c r="C28968" s="1" t="s">
        <v>60</v>
      </c>
    </row>
    <row r="28969" spans="1:3" x14ac:dyDescent="0.2">
      <c r="A28969" s="1">
        <v>28968</v>
      </c>
      <c r="B28969" s="1" t="s">
        <v>28909</v>
      </c>
      <c r="C28969" s="1" t="s">
        <v>60</v>
      </c>
    </row>
    <row r="28970" spans="1:3" x14ac:dyDescent="0.2">
      <c r="A28970" s="1">
        <v>28969</v>
      </c>
      <c r="B28970" s="1" t="s">
        <v>28910</v>
      </c>
      <c r="C28970" s="1" t="s">
        <v>60</v>
      </c>
    </row>
    <row r="28971" spans="1:3" x14ac:dyDescent="0.2">
      <c r="A28971" s="1">
        <v>28970</v>
      </c>
      <c r="B28971" s="1" t="s">
        <v>28911</v>
      </c>
      <c r="C28971" s="1" t="s">
        <v>60</v>
      </c>
    </row>
    <row r="28972" spans="1:3" x14ac:dyDescent="0.2">
      <c r="A28972" s="1">
        <v>28971</v>
      </c>
      <c r="B28972" s="1" t="s">
        <v>28912</v>
      </c>
      <c r="C28972" s="1" t="s">
        <v>5</v>
      </c>
    </row>
    <row r="28973" spans="1:3" x14ac:dyDescent="0.2">
      <c r="A28973" s="1">
        <v>28972</v>
      </c>
      <c r="B28973" s="1" t="s">
        <v>28913</v>
      </c>
      <c r="C28973" s="1" t="s">
        <v>60</v>
      </c>
    </row>
    <row r="28974" spans="1:3" x14ac:dyDescent="0.2">
      <c r="A28974" s="1">
        <v>28973</v>
      </c>
      <c r="B28974" s="1" t="s">
        <v>28914</v>
      </c>
      <c r="C28974" s="1" t="s">
        <v>60</v>
      </c>
    </row>
    <row r="28975" spans="1:3" x14ac:dyDescent="0.2">
      <c r="A28975" s="1">
        <v>28974</v>
      </c>
      <c r="B28975" s="1" t="s">
        <v>28915</v>
      </c>
      <c r="C28975" s="1" t="s">
        <v>60</v>
      </c>
    </row>
    <row r="28976" spans="1:3" x14ac:dyDescent="0.2">
      <c r="A28976" s="1">
        <v>28975</v>
      </c>
      <c r="B28976" s="1" t="s">
        <v>28916</v>
      </c>
      <c r="C28976" s="1" t="s">
        <v>60</v>
      </c>
    </row>
    <row r="28977" spans="1:3" x14ac:dyDescent="0.2">
      <c r="A28977" s="1">
        <v>28976</v>
      </c>
      <c r="B28977" s="1" t="s">
        <v>28917</v>
      </c>
      <c r="C28977" s="1" t="s">
        <v>60</v>
      </c>
    </row>
    <row r="28978" spans="1:3" x14ac:dyDescent="0.2">
      <c r="A28978" s="1">
        <v>28977</v>
      </c>
      <c r="B28978" s="1" t="s">
        <v>28918</v>
      </c>
      <c r="C28978" s="1" t="s">
        <v>60</v>
      </c>
    </row>
    <row r="28979" spans="1:3" x14ac:dyDescent="0.2">
      <c r="A28979" s="1">
        <v>28978</v>
      </c>
      <c r="B28979" s="1" t="s">
        <v>28919</v>
      </c>
      <c r="C28979" s="1" t="s">
        <v>60</v>
      </c>
    </row>
    <row r="28980" spans="1:3" x14ac:dyDescent="0.2">
      <c r="A28980" s="1">
        <v>28979</v>
      </c>
      <c r="B28980" s="1" t="s">
        <v>28920</v>
      </c>
      <c r="C28980" s="1" t="s">
        <v>60</v>
      </c>
    </row>
    <row r="28981" spans="1:3" x14ac:dyDescent="0.2">
      <c r="A28981" s="1">
        <v>28980</v>
      </c>
      <c r="B28981" s="1" t="s">
        <v>28921</v>
      </c>
      <c r="C28981" s="1" t="s">
        <v>60</v>
      </c>
    </row>
    <row r="28982" spans="1:3" x14ac:dyDescent="0.2">
      <c r="A28982" s="1">
        <v>28981</v>
      </c>
      <c r="B28982" s="1" t="s">
        <v>28922</v>
      </c>
      <c r="C28982" s="1" t="s">
        <v>60</v>
      </c>
    </row>
    <row r="28983" spans="1:3" x14ac:dyDescent="0.2">
      <c r="A28983" s="1">
        <v>28982</v>
      </c>
      <c r="B28983" s="1" t="s">
        <v>28923</v>
      </c>
      <c r="C28983" s="1" t="s">
        <v>60</v>
      </c>
    </row>
    <row r="28984" spans="1:3" x14ac:dyDescent="0.2">
      <c r="A28984" s="1">
        <v>28983</v>
      </c>
      <c r="B28984" s="1" t="s">
        <v>28924</v>
      </c>
      <c r="C28984" s="1" t="s">
        <v>60</v>
      </c>
    </row>
    <row r="28985" spans="1:3" x14ac:dyDescent="0.2">
      <c r="A28985" s="1">
        <v>28984</v>
      </c>
      <c r="B28985" s="1" t="s">
        <v>28925</v>
      </c>
      <c r="C28985" s="1" t="s">
        <v>60</v>
      </c>
    </row>
    <row r="28986" spans="1:3" x14ac:dyDescent="0.2">
      <c r="A28986" s="1">
        <v>28985</v>
      </c>
      <c r="B28986" s="1" t="s">
        <v>28926</v>
      </c>
      <c r="C28986" s="1" t="s">
        <v>60</v>
      </c>
    </row>
    <row r="28987" spans="1:3" x14ac:dyDescent="0.2">
      <c r="A28987" s="1">
        <v>28986</v>
      </c>
      <c r="B28987" s="1" t="s">
        <v>28927</v>
      </c>
      <c r="C28987" s="1" t="s">
        <v>60</v>
      </c>
    </row>
    <row r="28988" spans="1:3" x14ac:dyDescent="0.2">
      <c r="A28988" s="1">
        <v>28987</v>
      </c>
      <c r="B28988" s="1" t="s">
        <v>28928</v>
      </c>
      <c r="C28988" s="1" t="s">
        <v>60</v>
      </c>
    </row>
    <row r="28989" spans="1:3" x14ac:dyDescent="0.2">
      <c r="A28989" s="1">
        <v>28988</v>
      </c>
      <c r="B28989" s="1" t="s">
        <v>28929</v>
      </c>
      <c r="C28989" s="1" t="s">
        <v>60</v>
      </c>
    </row>
    <row r="28990" spans="1:3" x14ac:dyDescent="0.2">
      <c r="A28990" s="1">
        <v>28989</v>
      </c>
      <c r="B28990" s="1" t="s">
        <v>28930</v>
      </c>
      <c r="C28990" s="1" t="s">
        <v>60</v>
      </c>
    </row>
    <row r="28991" spans="1:3" x14ac:dyDescent="0.2">
      <c r="A28991" s="1">
        <v>28990</v>
      </c>
      <c r="B28991" s="1" t="s">
        <v>28931</v>
      </c>
      <c r="C28991" s="1" t="s">
        <v>60</v>
      </c>
    </row>
    <row r="28992" spans="1:3" x14ac:dyDescent="0.2">
      <c r="A28992" s="1">
        <v>28991</v>
      </c>
      <c r="B28992" s="1" t="s">
        <v>28932</v>
      </c>
      <c r="C28992" s="1" t="s">
        <v>60</v>
      </c>
    </row>
    <row r="28993" spans="1:4" x14ac:dyDescent="0.2">
      <c r="A28993" s="1">
        <v>28992</v>
      </c>
      <c r="B28993" s="1" t="s">
        <v>28933</v>
      </c>
      <c r="C28993" s="1" t="s">
        <v>60</v>
      </c>
    </row>
    <row r="28994" spans="1:4" x14ac:dyDescent="0.2">
      <c r="A28994" s="1">
        <v>28993</v>
      </c>
      <c r="B28994" s="1" t="s">
        <v>28934</v>
      </c>
      <c r="C28994" s="1" t="s">
        <v>60</v>
      </c>
    </row>
    <row r="28995" spans="1:4" x14ac:dyDescent="0.2">
      <c r="A28995" s="1">
        <v>28994</v>
      </c>
      <c r="B28995" s="1" t="s">
        <v>28935</v>
      </c>
      <c r="C28995" s="1" t="s">
        <v>60</v>
      </c>
    </row>
    <row r="28996" spans="1:4" x14ac:dyDescent="0.2">
      <c r="A28996" s="1">
        <v>28995</v>
      </c>
      <c r="B28996" s="1" t="s">
        <v>28936</v>
      </c>
      <c r="C28996" s="1" t="s">
        <v>60</v>
      </c>
    </row>
    <row r="28997" spans="1:4" x14ac:dyDescent="0.2">
      <c r="A28997" s="1">
        <v>28996</v>
      </c>
      <c r="B28997" s="1" t="s">
        <v>28937</v>
      </c>
      <c r="C28997" s="1" t="s">
        <v>60</v>
      </c>
    </row>
    <row r="28998" spans="1:4" x14ac:dyDescent="0.2">
      <c r="A28998" s="1">
        <v>28997</v>
      </c>
      <c r="B28998" s="1" t="s">
        <v>28938</v>
      </c>
      <c r="C28998" s="1" t="s">
        <v>60</v>
      </c>
    </row>
    <row r="28999" spans="1:4" x14ac:dyDescent="0.2">
      <c r="A28999" s="1">
        <v>28998</v>
      </c>
      <c r="B28999" s="1" t="s">
        <v>28939</v>
      </c>
      <c r="C28999" s="1" t="s">
        <v>60</v>
      </c>
    </row>
    <row r="29000" spans="1:4" x14ac:dyDescent="0.2">
      <c r="A29000" s="1">
        <v>28999</v>
      </c>
      <c r="B29000" s="1" t="s">
        <v>28940</v>
      </c>
      <c r="C29000" s="1" t="s">
        <v>60</v>
      </c>
    </row>
    <row r="29001" spans="1:4" x14ac:dyDescent="0.2">
      <c r="A29001" s="1">
        <v>29000</v>
      </c>
      <c r="B29001" s="1" t="s">
        <v>28941</v>
      </c>
      <c r="C29001" s="1" t="s">
        <v>60</v>
      </c>
    </row>
    <row r="29002" spans="1:4" x14ac:dyDescent="0.2">
      <c r="A29002" s="1">
        <v>29001</v>
      </c>
      <c r="B29002" s="1" t="s">
        <v>28942</v>
      </c>
      <c r="C29002" s="1" t="s">
        <v>60</v>
      </c>
    </row>
    <row r="29003" spans="1:4" x14ac:dyDescent="0.2">
      <c r="A29003" s="1">
        <v>29002</v>
      </c>
      <c r="B29003" s="1" t="s">
        <v>28943</v>
      </c>
      <c r="C29003" s="1" t="s">
        <v>60</v>
      </c>
    </row>
    <row r="29004" spans="1:4" x14ac:dyDescent="0.2">
      <c r="A29004" s="1">
        <v>29003</v>
      </c>
      <c r="B29004" s="1" t="s">
        <v>28944</v>
      </c>
      <c r="C29004" s="1" t="s">
        <v>60</v>
      </c>
    </row>
    <row r="29005" spans="1:4" x14ac:dyDescent="0.2">
      <c r="A29005" s="1">
        <v>29004</v>
      </c>
      <c r="B29005" s="1" t="s">
        <v>28945</v>
      </c>
      <c r="C29005" s="1" t="s">
        <v>60</v>
      </c>
    </row>
    <row r="29006" spans="1:4" x14ac:dyDescent="0.2">
      <c r="A29006" s="1">
        <v>29005</v>
      </c>
      <c r="B29006" s="1" t="s">
        <v>28946</v>
      </c>
      <c r="C29006" s="1" t="s">
        <v>60</v>
      </c>
    </row>
    <row r="29007" spans="1:4" x14ac:dyDescent="0.2">
      <c r="A29007" s="1">
        <v>29006</v>
      </c>
      <c r="B29007" s="1" t="s">
        <v>28947</v>
      </c>
      <c r="C29007" s="1" t="s">
        <v>60</v>
      </c>
      <c r="D29007" s="1" t="s">
        <v>61</v>
      </c>
    </row>
    <row r="29008" spans="1:4" x14ac:dyDescent="0.2">
      <c r="A29008" s="1">
        <v>29007</v>
      </c>
      <c r="B29008" s="1" t="s">
        <v>28948</v>
      </c>
      <c r="C29008" s="1" t="s">
        <v>60</v>
      </c>
    </row>
    <row r="29009" spans="1:4" x14ac:dyDescent="0.2">
      <c r="A29009" s="1">
        <v>29008</v>
      </c>
      <c r="B29009" s="1" t="s">
        <v>28949</v>
      </c>
      <c r="C29009" s="1" t="s">
        <v>60</v>
      </c>
    </row>
    <row r="29010" spans="1:4" x14ac:dyDescent="0.2">
      <c r="A29010" s="1">
        <v>29009</v>
      </c>
      <c r="B29010" s="1" t="s">
        <v>28950</v>
      </c>
      <c r="C29010" s="1" t="s">
        <v>60</v>
      </c>
    </row>
    <row r="29011" spans="1:4" x14ac:dyDescent="0.2">
      <c r="A29011" s="1">
        <v>29010</v>
      </c>
      <c r="B29011" s="1" t="s">
        <v>28951</v>
      </c>
      <c r="C29011" s="1" t="s">
        <v>60</v>
      </c>
    </row>
    <row r="29012" spans="1:4" x14ac:dyDescent="0.2">
      <c r="A29012" s="1">
        <v>29011</v>
      </c>
      <c r="B29012" s="1" t="s">
        <v>28952</v>
      </c>
      <c r="C29012" s="1" t="s">
        <v>60</v>
      </c>
    </row>
    <row r="29013" spans="1:4" x14ac:dyDescent="0.2">
      <c r="A29013" s="1">
        <v>29012</v>
      </c>
      <c r="B29013" s="1" t="s">
        <v>28953</v>
      </c>
      <c r="C29013" s="1" t="s">
        <v>60</v>
      </c>
    </row>
    <row r="29014" spans="1:4" x14ac:dyDescent="0.2">
      <c r="A29014" s="1">
        <v>29013</v>
      </c>
      <c r="B29014" s="1" t="s">
        <v>28954</v>
      </c>
      <c r="C29014" s="1" t="s">
        <v>60</v>
      </c>
    </row>
    <row r="29015" spans="1:4" x14ac:dyDescent="0.2">
      <c r="A29015" s="1">
        <v>29014</v>
      </c>
      <c r="B29015" s="1" t="s">
        <v>28955</v>
      </c>
      <c r="C29015" s="1" t="s">
        <v>60</v>
      </c>
      <c r="D29015" s="1" t="s">
        <v>61</v>
      </c>
    </row>
    <row r="29016" spans="1:4" x14ac:dyDescent="0.2">
      <c r="A29016" s="1">
        <v>29015</v>
      </c>
      <c r="B29016" s="1" t="s">
        <v>28956</v>
      </c>
      <c r="C29016" s="1" t="s">
        <v>60</v>
      </c>
    </row>
    <row r="29017" spans="1:4" x14ac:dyDescent="0.2">
      <c r="A29017" s="1">
        <v>29016</v>
      </c>
      <c r="B29017" s="1" t="s">
        <v>28957</v>
      </c>
      <c r="C29017" s="1" t="s">
        <v>60</v>
      </c>
      <c r="D29017" s="1" t="s">
        <v>61</v>
      </c>
    </row>
    <row r="29018" spans="1:4" x14ac:dyDescent="0.2">
      <c r="A29018" s="1">
        <v>29017</v>
      </c>
      <c r="B29018" s="1" t="s">
        <v>28958</v>
      </c>
      <c r="C29018" s="1" t="s">
        <v>60</v>
      </c>
    </row>
    <row r="29019" spans="1:4" x14ac:dyDescent="0.2">
      <c r="A29019" s="1">
        <v>29018</v>
      </c>
      <c r="B29019" s="1" t="s">
        <v>28959</v>
      </c>
      <c r="C29019" s="1" t="s">
        <v>60</v>
      </c>
    </row>
    <row r="29020" spans="1:4" x14ac:dyDescent="0.2">
      <c r="A29020" s="1">
        <v>29019</v>
      </c>
      <c r="B29020" s="1" t="s">
        <v>28960</v>
      </c>
      <c r="C29020" s="1" t="s">
        <v>60</v>
      </c>
    </row>
    <row r="29021" spans="1:4" x14ac:dyDescent="0.2">
      <c r="A29021" s="1">
        <v>29020</v>
      </c>
      <c r="B29021" s="1" t="s">
        <v>28961</v>
      </c>
      <c r="C29021" s="1" t="s">
        <v>60</v>
      </c>
      <c r="D29021" s="1" t="s">
        <v>61</v>
      </c>
    </row>
    <row r="29022" spans="1:4" x14ac:dyDescent="0.2">
      <c r="A29022" s="1">
        <v>29021</v>
      </c>
      <c r="B29022" s="1" t="s">
        <v>28962</v>
      </c>
      <c r="C29022" s="1" t="s">
        <v>60</v>
      </c>
    </row>
    <row r="29023" spans="1:4" x14ac:dyDescent="0.2">
      <c r="A29023" s="1">
        <v>29022</v>
      </c>
      <c r="B29023" s="1" t="s">
        <v>28963</v>
      </c>
      <c r="C29023" s="1" t="s">
        <v>60</v>
      </c>
    </row>
    <row r="29024" spans="1:4" x14ac:dyDescent="0.2">
      <c r="A29024" s="1">
        <v>29023</v>
      </c>
      <c r="B29024" s="1" t="s">
        <v>28964</v>
      </c>
      <c r="C29024" s="1" t="s">
        <v>60</v>
      </c>
    </row>
    <row r="29025" spans="1:4" x14ac:dyDescent="0.2">
      <c r="A29025" s="1">
        <v>29024</v>
      </c>
      <c r="B29025" s="1" t="s">
        <v>28965</v>
      </c>
      <c r="C29025" s="1" t="s">
        <v>60</v>
      </c>
    </row>
    <row r="29026" spans="1:4" x14ac:dyDescent="0.2">
      <c r="A29026" s="1">
        <v>29025</v>
      </c>
      <c r="B29026" s="1" t="s">
        <v>28966</v>
      </c>
      <c r="C29026" s="1" t="s">
        <v>60</v>
      </c>
    </row>
    <row r="29027" spans="1:4" x14ac:dyDescent="0.2">
      <c r="A29027" s="1">
        <v>29026</v>
      </c>
      <c r="B29027" s="1" t="s">
        <v>28967</v>
      </c>
      <c r="C29027" s="1" t="s">
        <v>60</v>
      </c>
    </row>
    <row r="29028" spans="1:4" x14ac:dyDescent="0.2">
      <c r="A29028" s="1">
        <v>29027</v>
      </c>
      <c r="B29028" s="1" t="s">
        <v>28968</v>
      </c>
      <c r="C29028" s="1" t="s">
        <v>60</v>
      </c>
    </row>
    <row r="29029" spans="1:4" x14ac:dyDescent="0.2">
      <c r="A29029" s="1">
        <v>29028</v>
      </c>
      <c r="B29029" s="1" t="s">
        <v>28969</v>
      </c>
      <c r="C29029" s="1" t="s">
        <v>60</v>
      </c>
    </row>
    <row r="29030" spans="1:4" x14ac:dyDescent="0.2">
      <c r="A29030" s="1">
        <v>29029</v>
      </c>
      <c r="B29030" s="1" t="s">
        <v>28970</v>
      </c>
      <c r="C29030" s="1" t="s">
        <v>60</v>
      </c>
    </row>
    <row r="29031" spans="1:4" x14ac:dyDescent="0.2">
      <c r="A29031" s="1">
        <v>29030</v>
      </c>
      <c r="B29031" s="1" t="s">
        <v>28971</v>
      </c>
      <c r="C29031" s="1" t="s">
        <v>60</v>
      </c>
    </row>
    <row r="29032" spans="1:4" x14ac:dyDescent="0.2">
      <c r="A29032" s="1">
        <v>29031</v>
      </c>
      <c r="B29032" s="1" t="s">
        <v>28972</v>
      </c>
      <c r="C29032" s="1" t="s">
        <v>60</v>
      </c>
      <c r="D29032" s="1" t="s">
        <v>61</v>
      </c>
    </row>
    <row r="29033" spans="1:4" x14ac:dyDescent="0.2">
      <c r="A29033" s="1">
        <v>29032</v>
      </c>
      <c r="B29033" s="1" t="s">
        <v>28973</v>
      </c>
      <c r="C29033" s="1" t="s">
        <v>60</v>
      </c>
    </row>
    <row r="29034" spans="1:4" x14ac:dyDescent="0.2">
      <c r="A29034" s="1">
        <v>29033</v>
      </c>
      <c r="B29034" s="1" t="s">
        <v>28974</v>
      </c>
      <c r="C29034" s="1" t="s">
        <v>60</v>
      </c>
    </row>
    <row r="29035" spans="1:4" x14ac:dyDescent="0.2">
      <c r="A29035" s="1">
        <v>29034</v>
      </c>
      <c r="B29035" s="1" t="s">
        <v>28975</v>
      </c>
      <c r="C29035" s="1" t="s">
        <v>60</v>
      </c>
    </row>
    <row r="29036" spans="1:4" x14ac:dyDescent="0.2">
      <c r="A29036" s="1">
        <v>29035</v>
      </c>
      <c r="B29036" s="1" t="s">
        <v>28976</v>
      </c>
      <c r="C29036" s="1" t="s">
        <v>60</v>
      </c>
    </row>
    <row r="29037" spans="1:4" x14ac:dyDescent="0.2">
      <c r="A29037" s="1">
        <v>29036</v>
      </c>
      <c r="B29037" s="1" t="s">
        <v>28977</v>
      </c>
      <c r="C29037" s="1" t="s">
        <v>60</v>
      </c>
    </row>
    <row r="29038" spans="1:4" x14ac:dyDescent="0.2">
      <c r="A29038" s="1">
        <v>29037</v>
      </c>
      <c r="B29038" s="1" t="s">
        <v>28978</v>
      </c>
      <c r="C29038" s="1" t="s">
        <v>5</v>
      </c>
    </row>
    <row r="29039" spans="1:4" x14ac:dyDescent="0.2">
      <c r="A29039" s="1">
        <v>29038</v>
      </c>
      <c r="B29039" s="1" t="s">
        <v>28979</v>
      </c>
      <c r="C29039" s="1" t="s">
        <v>5</v>
      </c>
    </row>
    <row r="29040" spans="1:4" x14ac:dyDescent="0.2">
      <c r="A29040" s="1">
        <v>29039</v>
      </c>
      <c r="B29040" s="1" t="s">
        <v>28980</v>
      </c>
      <c r="C29040" s="1" t="s">
        <v>60</v>
      </c>
    </row>
    <row r="29041" spans="1:4" x14ac:dyDescent="0.2">
      <c r="A29041" s="1">
        <v>29040</v>
      </c>
      <c r="B29041" s="1" t="s">
        <v>28981</v>
      </c>
      <c r="C29041" s="1" t="s">
        <v>5</v>
      </c>
    </row>
    <row r="29042" spans="1:4" x14ac:dyDescent="0.2">
      <c r="A29042" s="1">
        <v>29041</v>
      </c>
      <c r="B29042" s="1" t="s">
        <v>28982</v>
      </c>
      <c r="C29042" s="1" t="s">
        <v>60</v>
      </c>
    </row>
    <row r="29043" spans="1:4" x14ac:dyDescent="0.2">
      <c r="A29043" s="1">
        <v>29042</v>
      </c>
      <c r="B29043" s="1" t="s">
        <v>28983</v>
      </c>
      <c r="C29043" s="1" t="s">
        <v>60</v>
      </c>
    </row>
    <row r="29044" spans="1:4" x14ac:dyDescent="0.2">
      <c r="A29044" s="1">
        <v>29043</v>
      </c>
      <c r="B29044" s="1" t="s">
        <v>28984</v>
      </c>
      <c r="C29044" s="1" t="s">
        <v>60</v>
      </c>
    </row>
    <row r="29045" spans="1:4" x14ac:dyDescent="0.2">
      <c r="A29045" s="1">
        <v>29044</v>
      </c>
      <c r="B29045" s="1" t="s">
        <v>28985</v>
      </c>
      <c r="C29045" s="1" t="s">
        <v>5</v>
      </c>
    </row>
    <row r="29046" spans="1:4" x14ac:dyDescent="0.2">
      <c r="A29046" s="1">
        <v>29045</v>
      </c>
      <c r="B29046" s="1" t="s">
        <v>28986</v>
      </c>
      <c r="C29046" s="1" t="s">
        <v>60</v>
      </c>
    </row>
    <row r="29047" spans="1:4" x14ac:dyDescent="0.2">
      <c r="A29047" s="1">
        <v>29046</v>
      </c>
      <c r="B29047" s="1" t="s">
        <v>28987</v>
      </c>
      <c r="C29047" s="1" t="s">
        <v>60</v>
      </c>
    </row>
    <row r="29048" spans="1:4" x14ac:dyDescent="0.2">
      <c r="A29048" s="1">
        <v>29047</v>
      </c>
      <c r="B29048" s="1" t="s">
        <v>28988</v>
      </c>
      <c r="C29048" s="1" t="s">
        <v>60</v>
      </c>
    </row>
    <row r="29049" spans="1:4" x14ac:dyDescent="0.2">
      <c r="A29049" s="1">
        <v>29048</v>
      </c>
      <c r="B29049" s="1" t="s">
        <v>28989</v>
      </c>
      <c r="C29049" s="1" t="s">
        <v>60</v>
      </c>
    </row>
    <row r="29050" spans="1:4" x14ac:dyDescent="0.2">
      <c r="A29050" s="1">
        <v>29049</v>
      </c>
      <c r="B29050" s="1" t="s">
        <v>28990</v>
      </c>
      <c r="C29050" s="1" t="s">
        <v>60</v>
      </c>
      <c r="D29050" s="1" t="s">
        <v>61</v>
      </c>
    </row>
    <row r="29051" spans="1:4" x14ac:dyDescent="0.2">
      <c r="A29051" s="1">
        <v>29050</v>
      </c>
      <c r="B29051" s="1" t="s">
        <v>28991</v>
      </c>
      <c r="C29051" s="1" t="s">
        <v>60</v>
      </c>
    </row>
    <row r="29052" spans="1:4" x14ac:dyDescent="0.2">
      <c r="A29052" s="1">
        <v>29051</v>
      </c>
      <c r="B29052" s="1" t="s">
        <v>28992</v>
      </c>
      <c r="C29052" s="1" t="s">
        <v>60</v>
      </c>
    </row>
    <row r="29053" spans="1:4" x14ac:dyDescent="0.2">
      <c r="A29053" s="1">
        <v>29052</v>
      </c>
      <c r="B29053" s="1" t="s">
        <v>28993</v>
      </c>
      <c r="C29053" s="1" t="s">
        <v>60</v>
      </c>
      <c r="D29053" s="1" t="s">
        <v>61</v>
      </c>
    </row>
    <row r="29054" spans="1:4" x14ac:dyDescent="0.2">
      <c r="A29054" s="1">
        <v>29053</v>
      </c>
      <c r="B29054" s="1" t="s">
        <v>28994</v>
      </c>
      <c r="C29054" s="1" t="s">
        <v>60</v>
      </c>
    </row>
    <row r="29055" spans="1:4" x14ac:dyDescent="0.2">
      <c r="A29055" s="1">
        <v>29054</v>
      </c>
      <c r="B29055" s="1" t="s">
        <v>28995</v>
      </c>
      <c r="C29055" s="1" t="s">
        <v>60</v>
      </c>
    </row>
    <row r="29056" spans="1:4" x14ac:dyDescent="0.2">
      <c r="A29056" s="1">
        <v>29055</v>
      </c>
      <c r="B29056" s="1" t="s">
        <v>28996</v>
      </c>
      <c r="C29056" s="1" t="s">
        <v>60</v>
      </c>
    </row>
    <row r="29057" spans="1:3" x14ac:dyDescent="0.2">
      <c r="A29057" s="1">
        <v>29056</v>
      </c>
      <c r="B29057" s="1" t="s">
        <v>28997</v>
      </c>
      <c r="C29057" s="1" t="s">
        <v>60</v>
      </c>
    </row>
    <row r="29058" spans="1:3" x14ac:dyDescent="0.2">
      <c r="A29058" s="1">
        <v>29057</v>
      </c>
      <c r="B29058" s="1" t="s">
        <v>28998</v>
      </c>
      <c r="C29058" s="1" t="s">
        <v>60</v>
      </c>
    </row>
    <row r="29059" spans="1:3" x14ac:dyDescent="0.2">
      <c r="A29059" s="1">
        <v>29058</v>
      </c>
      <c r="B29059" s="1" t="s">
        <v>28999</v>
      </c>
      <c r="C29059" s="1" t="s">
        <v>60</v>
      </c>
    </row>
    <row r="29060" spans="1:3" x14ac:dyDescent="0.2">
      <c r="A29060" s="1">
        <v>29059</v>
      </c>
      <c r="B29060" s="1" t="s">
        <v>29000</v>
      </c>
      <c r="C29060" s="1" t="s">
        <v>60</v>
      </c>
    </row>
    <row r="29061" spans="1:3" x14ac:dyDescent="0.2">
      <c r="A29061" s="1">
        <v>29060</v>
      </c>
      <c r="B29061" s="1" t="s">
        <v>29001</v>
      </c>
      <c r="C29061" s="1" t="s">
        <v>60</v>
      </c>
    </row>
    <row r="29062" spans="1:3" x14ac:dyDescent="0.2">
      <c r="A29062" s="1">
        <v>29061</v>
      </c>
      <c r="B29062" s="1" t="s">
        <v>29002</v>
      </c>
      <c r="C29062" s="1" t="s">
        <v>5</v>
      </c>
    </row>
    <row r="29063" spans="1:3" x14ac:dyDescent="0.2">
      <c r="A29063" s="1">
        <v>29062</v>
      </c>
      <c r="B29063" s="1" t="s">
        <v>29003</v>
      </c>
      <c r="C29063" s="1" t="s">
        <v>60</v>
      </c>
    </row>
    <row r="29064" spans="1:3" x14ac:dyDescent="0.2">
      <c r="A29064" s="1">
        <v>29063</v>
      </c>
      <c r="B29064" s="1" t="s">
        <v>29004</v>
      </c>
      <c r="C29064" s="1" t="s">
        <v>60</v>
      </c>
    </row>
    <row r="29065" spans="1:3" x14ac:dyDescent="0.2">
      <c r="A29065" s="1">
        <v>29064</v>
      </c>
      <c r="B29065" s="1" t="s">
        <v>29005</v>
      </c>
      <c r="C29065" s="1" t="s">
        <v>60</v>
      </c>
    </row>
    <row r="29066" spans="1:3" x14ac:dyDescent="0.2">
      <c r="A29066" s="1">
        <v>29065</v>
      </c>
      <c r="B29066" s="1" t="s">
        <v>29006</v>
      </c>
      <c r="C29066" s="1" t="s">
        <v>60</v>
      </c>
    </row>
    <row r="29067" spans="1:3" x14ac:dyDescent="0.2">
      <c r="A29067" s="1">
        <v>29066</v>
      </c>
      <c r="B29067" s="1" t="s">
        <v>29007</v>
      </c>
      <c r="C29067" s="1" t="s">
        <v>60</v>
      </c>
    </row>
    <row r="29068" spans="1:3" x14ac:dyDescent="0.2">
      <c r="A29068" s="1">
        <v>29067</v>
      </c>
      <c r="B29068" s="1" t="s">
        <v>29008</v>
      </c>
      <c r="C29068" s="1" t="s">
        <v>60</v>
      </c>
    </row>
    <row r="29069" spans="1:3" x14ac:dyDescent="0.2">
      <c r="A29069" s="1">
        <v>29068</v>
      </c>
      <c r="B29069" s="1" t="s">
        <v>29009</v>
      </c>
      <c r="C29069" s="1" t="s">
        <v>60</v>
      </c>
    </row>
    <row r="29070" spans="1:3" x14ac:dyDescent="0.2">
      <c r="A29070" s="1">
        <v>29069</v>
      </c>
      <c r="B29070" s="1" t="s">
        <v>29010</v>
      </c>
      <c r="C29070" s="1" t="s">
        <v>60</v>
      </c>
    </row>
    <row r="29071" spans="1:3" x14ac:dyDescent="0.2">
      <c r="A29071" s="1">
        <v>29070</v>
      </c>
      <c r="B29071" s="1" t="s">
        <v>29011</v>
      </c>
      <c r="C29071" s="1" t="s">
        <v>60</v>
      </c>
    </row>
    <row r="29072" spans="1:3" x14ac:dyDescent="0.2">
      <c r="A29072" s="1">
        <v>29071</v>
      </c>
      <c r="B29072" s="1" t="s">
        <v>29012</v>
      </c>
      <c r="C29072" s="1" t="s">
        <v>60</v>
      </c>
    </row>
    <row r="29073" spans="1:4" x14ac:dyDescent="0.2">
      <c r="A29073" s="1">
        <v>29072</v>
      </c>
      <c r="B29073" s="1" t="s">
        <v>29013</v>
      </c>
      <c r="C29073" s="1" t="s">
        <v>60</v>
      </c>
    </row>
    <row r="29074" spans="1:4" x14ac:dyDescent="0.2">
      <c r="A29074" s="1">
        <v>29073</v>
      </c>
      <c r="B29074" s="1" t="s">
        <v>29014</v>
      </c>
      <c r="C29074" s="1" t="s">
        <v>60</v>
      </c>
    </row>
    <row r="29075" spans="1:4" x14ac:dyDescent="0.2">
      <c r="A29075" s="1">
        <v>29074</v>
      </c>
      <c r="B29075" s="1" t="s">
        <v>29015</v>
      </c>
      <c r="C29075" s="1" t="s">
        <v>60</v>
      </c>
    </row>
    <row r="29076" spans="1:4" x14ac:dyDescent="0.2">
      <c r="A29076" s="1">
        <v>29075</v>
      </c>
      <c r="B29076" s="1" t="s">
        <v>29016</v>
      </c>
      <c r="C29076" s="1" t="s">
        <v>60</v>
      </c>
    </row>
    <row r="29077" spans="1:4" x14ac:dyDescent="0.2">
      <c r="A29077" s="1">
        <v>29076</v>
      </c>
      <c r="B29077" s="1" t="s">
        <v>29017</v>
      </c>
      <c r="C29077" s="1" t="s">
        <v>60</v>
      </c>
    </row>
    <row r="29078" spans="1:4" x14ac:dyDescent="0.2">
      <c r="A29078" s="1">
        <v>29077</v>
      </c>
      <c r="B29078" s="1" t="s">
        <v>29018</v>
      </c>
      <c r="C29078" s="1" t="s">
        <v>60</v>
      </c>
    </row>
    <row r="29079" spans="1:4" x14ac:dyDescent="0.2">
      <c r="A29079" s="1">
        <v>29078</v>
      </c>
      <c r="B29079" s="1" t="s">
        <v>29019</v>
      </c>
      <c r="C29079" s="1" t="s">
        <v>60</v>
      </c>
    </row>
    <row r="29080" spans="1:4" x14ac:dyDescent="0.2">
      <c r="A29080" s="1">
        <v>29079</v>
      </c>
      <c r="B29080" s="1" t="s">
        <v>29020</v>
      </c>
      <c r="C29080" s="1" t="s">
        <v>60</v>
      </c>
      <c r="D29080" s="1" t="s">
        <v>61</v>
      </c>
    </row>
    <row r="29081" spans="1:4" x14ac:dyDescent="0.2">
      <c r="A29081" s="1">
        <v>29080</v>
      </c>
      <c r="B29081" s="1" t="s">
        <v>29021</v>
      </c>
      <c r="C29081" s="1" t="s">
        <v>60</v>
      </c>
    </row>
    <row r="29082" spans="1:4" x14ac:dyDescent="0.2">
      <c r="A29082" s="1">
        <v>29081</v>
      </c>
      <c r="B29082" s="1" t="s">
        <v>29022</v>
      </c>
      <c r="C29082" s="1" t="s">
        <v>60</v>
      </c>
    </row>
    <row r="29083" spans="1:4" x14ac:dyDescent="0.2">
      <c r="A29083" s="1">
        <v>29082</v>
      </c>
      <c r="B29083" s="1" t="s">
        <v>29023</v>
      </c>
      <c r="C29083" s="1" t="s">
        <v>60</v>
      </c>
    </row>
    <row r="29084" spans="1:4" x14ac:dyDescent="0.2">
      <c r="A29084" s="1">
        <v>29083</v>
      </c>
      <c r="B29084" s="1" t="s">
        <v>29024</v>
      </c>
      <c r="C29084" s="1" t="s">
        <v>60</v>
      </c>
    </row>
    <row r="29085" spans="1:4" x14ac:dyDescent="0.2">
      <c r="A29085" s="1">
        <v>29084</v>
      </c>
      <c r="B29085" s="1" t="s">
        <v>29025</v>
      </c>
      <c r="C29085" s="1" t="s">
        <v>60</v>
      </c>
    </row>
    <row r="29086" spans="1:4" x14ac:dyDescent="0.2">
      <c r="A29086" s="1">
        <v>29085</v>
      </c>
      <c r="B29086" s="1" t="s">
        <v>29026</v>
      </c>
      <c r="C29086" s="1" t="s">
        <v>60</v>
      </c>
    </row>
    <row r="29087" spans="1:4" x14ac:dyDescent="0.2">
      <c r="A29087" s="1">
        <v>29086</v>
      </c>
      <c r="B29087" s="1" t="s">
        <v>29027</v>
      </c>
      <c r="C29087" s="1" t="s">
        <v>60</v>
      </c>
    </row>
    <row r="29088" spans="1:4" x14ac:dyDescent="0.2">
      <c r="A29088" s="1">
        <v>29087</v>
      </c>
      <c r="B29088" s="1" t="s">
        <v>29028</v>
      </c>
      <c r="C29088" s="1" t="s">
        <v>60</v>
      </c>
    </row>
    <row r="29089" spans="1:3" x14ac:dyDescent="0.2">
      <c r="A29089" s="1">
        <v>29088</v>
      </c>
      <c r="B29089" s="1" t="s">
        <v>29029</v>
      </c>
      <c r="C29089" s="1" t="s">
        <v>60</v>
      </c>
    </row>
    <row r="29090" spans="1:3" x14ac:dyDescent="0.2">
      <c r="A29090" s="1">
        <v>29089</v>
      </c>
      <c r="B29090" s="1" t="s">
        <v>29030</v>
      </c>
      <c r="C29090" s="1" t="s">
        <v>60</v>
      </c>
    </row>
    <row r="29091" spans="1:3" x14ac:dyDescent="0.2">
      <c r="A29091" s="1">
        <v>29090</v>
      </c>
      <c r="B29091" s="1" t="s">
        <v>29031</v>
      </c>
      <c r="C29091" s="1" t="s">
        <v>60</v>
      </c>
    </row>
    <row r="29092" spans="1:3" x14ac:dyDescent="0.2">
      <c r="A29092" s="1">
        <v>29091</v>
      </c>
      <c r="B29092" s="1" t="s">
        <v>29032</v>
      </c>
      <c r="C29092" s="1" t="s">
        <v>60</v>
      </c>
    </row>
    <row r="29093" spans="1:3" x14ac:dyDescent="0.2">
      <c r="A29093" s="1">
        <v>29092</v>
      </c>
      <c r="B29093" s="1" t="s">
        <v>29033</v>
      </c>
      <c r="C29093" s="1" t="s">
        <v>60</v>
      </c>
    </row>
    <row r="29094" spans="1:3" x14ac:dyDescent="0.2">
      <c r="A29094" s="1">
        <v>29093</v>
      </c>
      <c r="B29094" s="1" t="s">
        <v>29034</v>
      </c>
      <c r="C29094" s="1" t="s">
        <v>60</v>
      </c>
    </row>
    <row r="29095" spans="1:3" x14ac:dyDescent="0.2">
      <c r="A29095" s="1">
        <v>29094</v>
      </c>
      <c r="B29095" s="1" t="s">
        <v>29035</v>
      </c>
      <c r="C29095" s="1" t="s">
        <v>60</v>
      </c>
    </row>
    <row r="29096" spans="1:3" x14ac:dyDescent="0.2">
      <c r="A29096" s="1">
        <v>29095</v>
      </c>
      <c r="B29096" s="1" t="s">
        <v>29036</v>
      </c>
      <c r="C29096" s="1" t="s">
        <v>60</v>
      </c>
    </row>
    <row r="29097" spans="1:3" x14ac:dyDescent="0.2">
      <c r="A29097" s="1">
        <v>29096</v>
      </c>
      <c r="B29097" s="1" t="s">
        <v>29037</v>
      </c>
      <c r="C29097" s="1" t="s">
        <v>60</v>
      </c>
    </row>
    <row r="29098" spans="1:3" x14ac:dyDescent="0.2">
      <c r="A29098" s="1">
        <v>29097</v>
      </c>
      <c r="B29098" s="1" t="s">
        <v>29038</v>
      </c>
      <c r="C29098" s="1" t="s">
        <v>60</v>
      </c>
    </row>
    <row r="29099" spans="1:3" x14ac:dyDescent="0.2">
      <c r="A29099" s="1">
        <v>29098</v>
      </c>
      <c r="B29099" s="1" t="s">
        <v>29039</v>
      </c>
      <c r="C29099" s="1" t="s">
        <v>60</v>
      </c>
    </row>
    <row r="29100" spans="1:3" x14ac:dyDescent="0.2">
      <c r="A29100" s="1">
        <v>29099</v>
      </c>
      <c r="B29100" s="1" t="s">
        <v>29040</v>
      </c>
      <c r="C29100" s="1" t="s">
        <v>60</v>
      </c>
    </row>
    <row r="29101" spans="1:3" x14ac:dyDescent="0.2">
      <c r="A29101" s="1">
        <v>29100</v>
      </c>
      <c r="B29101" s="1" t="s">
        <v>29041</v>
      </c>
      <c r="C29101" s="1" t="s">
        <v>60</v>
      </c>
    </row>
    <row r="29102" spans="1:3" x14ac:dyDescent="0.2">
      <c r="A29102" s="1">
        <v>29101</v>
      </c>
      <c r="B29102" s="1" t="s">
        <v>29042</v>
      </c>
      <c r="C29102" s="1" t="s">
        <v>60</v>
      </c>
    </row>
    <row r="29103" spans="1:3" x14ac:dyDescent="0.2">
      <c r="A29103" s="1">
        <v>29102</v>
      </c>
      <c r="B29103" s="1" t="s">
        <v>29043</v>
      </c>
      <c r="C29103" s="1" t="s">
        <v>60</v>
      </c>
    </row>
    <row r="29104" spans="1:3" x14ac:dyDescent="0.2">
      <c r="A29104" s="1">
        <v>29103</v>
      </c>
      <c r="B29104" s="1" t="s">
        <v>29044</v>
      </c>
      <c r="C29104" s="1" t="s">
        <v>60</v>
      </c>
    </row>
    <row r="29105" spans="1:4" x14ac:dyDescent="0.2">
      <c r="A29105" s="1">
        <v>29104</v>
      </c>
      <c r="B29105" s="1" t="s">
        <v>29045</v>
      </c>
      <c r="C29105" s="1" t="s">
        <v>60</v>
      </c>
    </row>
    <row r="29106" spans="1:4" x14ac:dyDescent="0.2">
      <c r="A29106" s="1">
        <v>29105</v>
      </c>
      <c r="B29106" s="1" t="s">
        <v>29046</v>
      </c>
      <c r="C29106" s="1" t="s">
        <v>60</v>
      </c>
    </row>
    <row r="29107" spans="1:4" x14ac:dyDescent="0.2">
      <c r="A29107" s="1">
        <v>29106</v>
      </c>
      <c r="B29107" s="1" t="s">
        <v>29047</v>
      </c>
      <c r="C29107" s="1" t="s">
        <v>60</v>
      </c>
    </row>
    <row r="29108" spans="1:4" x14ac:dyDescent="0.2">
      <c r="A29108" s="1">
        <v>29107</v>
      </c>
      <c r="B29108" s="1" t="s">
        <v>29048</v>
      </c>
      <c r="C29108" s="1" t="s">
        <v>60</v>
      </c>
      <c r="D29108" s="1" t="s">
        <v>61</v>
      </c>
    </row>
    <row r="29109" spans="1:4" x14ac:dyDescent="0.2">
      <c r="A29109" s="1">
        <v>29108</v>
      </c>
      <c r="B29109" s="1" t="s">
        <v>29049</v>
      </c>
      <c r="C29109" s="1" t="s">
        <v>60</v>
      </c>
    </row>
    <row r="29110" spans="1:4" x14ac:dyDescent="0.2">
      <c r="A29110" s="1">
        <v>29109</v>
      </c>
      <c r="B29110" s="1" t="s">
        <v>29050</v>
      </c>
      <c r="C29110" s="1" t="s">
        <v>60</v>
      </c>
    </row>
    <row r="29111" spans="1:4" x14ac:dyDescent="0.2">
      <c r="A29111" s="1">
        <v>29110</v>
      </c>
      <c r="B29111" s="1" t="s">
        <v>29051</v>
      </c>
      <c r="C29111" s="1" t="s">
        <v>60</v>
      </c>
    </row>
    <row r="29112" spans="1:4" x14ac:dyDescent="0.2">
      <c r="A29112" s="1">
        <v>29111</v>
      </c>
      <c r="B29112" s="1" t="s">
        <v>29052</v>
      </c>
      <c r="C29112" s="1" t="s">
        <v>5</v>
      </c>
    </row>
    <row r="29113" spans="1:4" x14ac:dyDescent="0.2">
      <c r="A29113" s="1">
        <v>29112</v>
      </c>
      <c r="B29113" s="1" t="s">
        <v>29053</v>
      </c>
      <c r="C29113" s="1" t="s">
        <v>60</v>
      </c>
    </row>
    <row r="29114" spans="1:4" x14ac:dyDescent="0.2">
      <c r="A29114" s="1">
        <v>29113</v>
      </c>
      <c r="B29114" s="1" t="s">
        <v>29054</v>
      </c>
      <c r="C29114" s="1" t="s">
        <v>5</v>
      </c>
    </row>
    <row r="29115" spans="1:4" x14ac:dyDescent="0.2">
      <c r="A29115" s="1">
        <v>29114</v>
      </c>
      <c r="B29115" s="1" t="s">
        <v>29055</v>
      </c>
      <c r="C29115" s="1" t="s">
        <v>60</v>
      </c>
    </row>
    <row r="29116" spans="1:4" x14ac:dyDescent="0.2">
      <c r="A29116" s="1">
        <v>29115</v>
      </c>
      <c r="B29116" s="1" t="s">
        <v>29056</v>
      </c>
      <c r="C29116" s="1" t="s">
        <v>60</v>
      </c>
    </row>
    <row r="29117" spans="1:4" x14ac:dyDescent="0.2">
      <c r="A29117" s="1">
        <v>29116</v>
      </c>
      <c r="B29117" s="1" t="s">
        <v>29057</v>
      </c>
      <c r="C29117" s="1" t="s">
        <v>60</v>
      </c>
    </row>
    <row r="29118" spans="1:4" x14ac:dyDescent="0.2">
      <c r="A29118" s="1">
        <v>29117</v>
      </c>
      <c r="B29118" s="1" t="s">
        <v>29058</v>
      </c>
      <c r="C29118" s="1" t="s">
        <v>60</v>
      </c>
    </row>
    <row r="29119" spans="1:4" x14ac:dyDescent="0.2">
      <c r="A29119" s="1">
        <v>29118</v>
      </c>
      <c r="B29119" s="1" t="s">
        <v>29059</v>
      </c>
      <c r="C29119" s="1" t="s">
        <v>60</v>
      </c>
    </row>
    <row r="29120" spans="1:4" x14ac:dyDescent="0.2">
      <c r="A29120" s="1">
        <v>29119</v>
      </c>
      <c r="B29120" s="1" t="s">
        <v>29060</v>
      </c>
      <c r="C29120" s="1" t="s">
        <v>5</v>
      </c>
    </row>
    <row r="29121" spans="1:3" x14ac:dyDescent="0.2">
      <c r="A29121" s="1">
        <v>29120</v>
      </c>
      <c r="B29121" s="1" t="s">
        <v>29061</v>
      </c>
      <c r="C29121" s="1" t="s">
        <v>5</v>
      </c>
    </row>
    <row r="29122" spans="1:3" x14ac:dyDescent="0.2">
      <c r="A29122" s="1">
        <v>29121</v>
      </c>
      <c r="B29122" s="1" t="s">
        <v>29062</v>
      </c>
      <c r="C29122" s="1" t="s">
        <v>60</v>
      </c>
    </row>
    <row r="29123" spans="1:3" x14ac:dyDescent="0.2">
      <c r="A29123" s="1">
        <v>29122</v>
      </c>
      <c r="B29123" s="1" t="s">
        <v>29063</v>
      </c>
      <c r="C29123" s="1" t="s">
        <v>60</v>
      </c>
    </row>
    <row r="29124" spans="1:3" x14ac:dyDescent="0.2">
      <c r="A29124" s="1">
        <v>29123</v>
      </c>
      <c r="B29124" s="1" t="s">
        <v>29064</v>
      </c>
      <c r="C29124" s="1" t="s">
        <v>5</v>
      </c>
    </row>
    <row r="29125" spans="1:3" x14ac:dyDescent="0.2">
      <c r="A29125" s="1">
        <v>29124</v>
      </c>
      <c r="B29125" s="1" t="s">
        <v>29065</v>
      </c>
      <c r="C29125" s="1" t="s">
        <v>60</v>
      </c>
    </row>
    <row r="29126" spans="1:3" x14ac:dyDescent="0.2">
      <c r="A29126" s="1">
        <v>29125</v>
      </c>
      <c r="B29126" s="1" t="s">
        <v>29066</v>
      </c>
      <c r="C29126" s="1" t="s">
        <v>60</v>
      </c>
    </row>
    <row r="29127" spans="1:3" x14ac:dyDescent="0.2">
      <c r="A29127" s="1">
        <v>29126</v>
      </c>
      <c r="B29127" s="1" t="s">
        <v>29067</v>
      </c>
      <c r="C29127" s="1" t="s">
        <v>60</v>
      </c>
    </row>
    <row r="29128" spans="1:3" x14ac:dyDescent="0.2">
      <c r="A29128" s="1">
        <v>29127</v>
      </c>
      <c r="B29128" s="1" t="s">
        <v>29068</v>
      </c>
      <c r="C29128" s="1" t="s">
        <v>60</v>
      </c>
    </row>
    <row r="29129" spans="1:3" x14ac:dyDescent="0.2">
      <c r="A29129" s="1">
        <v>29128</v>
      </c>
      <c r="B29129" s="1" t="s">
        <v>29069</v>
      </c>
      <c r="C29129" s="1" t="s">
        <v>60</v>
      </c>
    </row>
    <row r="29130" spans="1:3" x14ac:dyDescent="0.2">
      <c r="A29130" s="1">
        <v>29129</v>
      </c>
      <c r="B29130" s="1" t="s">
        <v>29070</v>
      </c>
      <c r="C29130" s="1" t="s">
        <v>60</v>
      </c>
    </row>
    <row r="29131" spans="1:3" x14ac:dyDescent="0.2">
      <c r="A29131" s="1">
        <v>29130</v>
      </c>
      <c r="B29131" s="1" t="s">
        <v>29071</v>
      </c>
      <c r="C29131" s="1" t="s">
        <v>60</v>
      </c>
    </row>
    <row r="29132" spans="1:3" x14ac:dyDescent="0.2">
      <c r="A29132" s="1">
        <v>29131</v>
      </c>
      <c r="B29132" s="1" t="s">
        <v>29072</v>
      </c>
      <c r="C29132" s="1" t="s">
        <v>5</v>
      </c>
    </row>
    <row r="29133" spans="1:3" x14ac:dyDescent="0.2">
      <c r="A29133" s="1">
        <v>29132</v>
      </c>
      <c r="B29133" s="1" t="s">
        <v>29073</v>
      </c>
      <c r="C29133" s="1" t="s">
        <v>5</v>
      </c>
    </row>
    <row r="29134" spans="1:3" x14ac:dyDescent="0.2">
      <c r="A29134" s="1">
        <v>29133</v>
      </c>
      <c r="B29134" s="1" t="s">
        <v>29074</v>
      </c>
      <c r="C29134" s="1" t="s">
        <v>5</v>
      </c>
    </row>
    <row r="29135" spans="1:3" x14ac:dyDescent="0.2">
      <c r="A29135" s="1">
        <v>29134</v>
      </c>
      <c r="B29135" s="1" t="s">
        <v>29075</v>
      </c>
      <c r="C29135" s="1" t="s">
        <v>60</v>
      </c>
    </row>
    <row r="29136" spans="1:3" x14ac:dyDescent="0.2">
      <c r="A29136" s="1">
        <v>29135</v>
      </c>
      <c r="B29136" s="1" t="s">
        <v>29076</v>
      </c>
      <c r="C29136" s="1" t="s">
        <v>5</v>
      </c>
    </row>
    <row r="29137" spans="1:4" x14ac:dyDescent="0.2">
      <c r="A29137" s="1">
        <v>29136</v>
      </c>
      <c r="B29137" s="1" t="s">
        <v>29077</v>
      </c>
      <c r="C29137" s="1" t="s">
        <v>5</v>
      </c>
    </row>
    <row r="29138" spans="1:4" x14ac:dyDescent="0.2">
      <c r="A29138" s="1">
        <v>29137</v>
      </c>
      <c r="B29138" s="1" t="s">
        <v>29078</v>
      </c>
      <c r="C29138" s="1" t="s">
        <v>60</v>
      </c>
    </row>
    <row r="29139" spans="1:4" x14ac:dyDescent="0.2">
      <c r="A29139" s="1">
        <v>29138</v>
      </c>
      <c r="B29139" s="1" t="s">
        <v>29079</v>
      </c>
      <c r="C29139" s="1" t="s">
        <v>5</v>
      </c>
    </row>
    <row r="29140" spans="1:4" x14ac:dyDescent="0.2">
      <c r="A29140" s="1">
        <v>29139</v>
      </c>
      <c r="B29140" s="1" t="s">
        <v>29080</v>
      </c>
      <c r="C29140" s="1" t="s">
        <v>60</v>
      </c>
    </row>
    <row r="29141" spans="1:4" x14ac:dyDescent="0.2">
      <c r="A29141" s="1">
        <v>29140</v>
      </c>
      <c r="B29141" s="1" t="s">
        <v>29081</v>
      </c>
      <c r="C29141" s="1" t="s">
        <v>60</v>
      </c>
      <c r="D29141" s="1" t="s">
        <v>61</v>
      </c>
    </row>
    <row r="29142" spans="1:4" x14ac:dyDescent="0.2">
      <c r="A29142" s="1">
        <v>29141</v>
      </c>
      <c r="B29142" s="1" t="s">
        <v>29082</v>
      </c>
      <c r="C29142" s="1" t="s">
        <v>60</v>
      </c>
    </row>
    <row r="29143" spans="1:4" x14ac:dyDescent="0.2">
      <c r="A29143" s="1">
        <v>29142</v>
      </c>
      <c r="B29143" s="1" t="s">
        <v>29083</v>
      </c>
      <c r="C29143" s="1" t="s">
        <v>60</v>
      </c>
    </row>
    <row r="29144" spans="1:4" x14ac:dyDescent="0.2">
      <c r="A29144" s="1">
        <v>29143</v>
      </c>
      <c r="B29144" s="1" t="s">
        <v>29084</v>
      </c>
      <c r="C29144" s="1" t="s">
        <v>60</v>
      </c>
    </row>
    <row r="29145" spans="1:4" x14ac:dyDescent="0.2">
      <c r="A29145" s="1">
        <v>29144</v>
      </c>
      <c r="B29145" s="1" t="s">
        <v>29085</v>
      </c>
      <c r="C29145" s="1" t="s">
        <v>60</v>
      </c>
    </row>
    <row r="29146" spans="1:4" x14ac:dyDescent="0.2">
      <c r="A29146" s="1">
        <v>29145</v>
      </c>
      <c r="B29146" s="1" t="s">
        <v>29086</v>
      </c>
      <c r="C29146" s="1" t="s">
        <v>60</v>
      </c>
    </row>
    <row r="29147" spans="1:4" x14ac:dyDescent="0.2">
      <c r="A29147" s="1">
        <v>29146</v>
      </c>
      <c r="B29147" s="1" t="s">
        <v>29087</v>
      </c>
      <c r="C29147" s="1" t="s">
        <v>60</v>
      </c>
    </row>
    <row r="29148" spans="1:4" x14ac:dyDescent="0.2">
      <c r="A29148" s="1">
        <v>29147</v>
      </c>
      <c r="B29148" s="1" t="s">
        <v>29088</v>
      </c>
      <c r="C29148" s="1" t="s">
        <v>60</v>
      </c>
    </row>
    <row r="29149" spans="1:4" x14ac:dyDescent="0.2">
      <c r="A29149" s="1">
        <v>29148</v>
      </c>
      <c r="B29149" s="1" t="s">
        <v>29089</v>
      </c>
      <c r="C29149" s="1" t="s">
        <v>60</v>
      </c>
    </row>
    <row r="29150" spans="1:4" x14ac:dyDescent="0.2">
      <c r="A29150" s="1">
        <v>29149</v>
      </c>
      <c r="B29150" s="1" t="s">
        <v>29090</v>
      </c>
      <c r="C29150" s="1" t="s">
        <v>60</v>
      </c>
    </row>
    <row r="29151" spans="1:4" x14ac:dyDescent="0.2">
      <c r="A29151" s="1">
        <v>29150</v>
      </c>
      <c r="B29151" s="1" t="s">
        <v>29091</v>
      </c>
      <c r="C29151" s="1" t="s">
        <v>60</v>
      </c>
    </row>
    <row r="29152" spans="1:4" x14ac:dyDescent="0.2">
      <c r="A29152" s="1">
        <v>29151</v>
      </c>
      <c r="B29152" s="1" t="s">
        <v>29092</v>
      </c>
      <c r="C29152" s="1" t="s">
        <v>60</v>
      </c>
    </row>
    <row r="29153" spans="1:3" x14ac:dyDescent="0.2">
      <c r="A29153" s="1">
        <v>29152</v>
      </c>
      <c r="B29153" s="1" t="s">
        <v>29093</v>
      </c>
      <c r="C29153" s="1" t="s">
        <v>60</v>
      </c>
    </row>
    <row r="29154" spans="1:3" x14ac:dyDescent="0.2">
      <c r="A29154" s="1">
        <v>29153</v>
      </c>
      <c r="B29154" s="1" t="s">
        <v>29094</v>
      </c>
      <c r="C29154" s="1" t="s">
        <v>60</v>
      </c>
    </row>
    <row r="29155" spans="1:3" x14ac:dyDescent="0.2">
      <c r="A29155" s="1">
        <v>29154</v>
      </c>
      <c r="B29155" s="1" t="s">
        <v>29095</v>
      </c>
      <c r="C29155" s="1" t="s">
        <v>60</v>
      </c>
    </row>
    <row r="29156" spans="1:3" x14ac:dyDescent="0.2">
      <c r="A29156" s="1">
        <v>29155</v>
      </c>
      <c r="B29156" s="1" t="s">
        <v>29096</v>
      </c>
      <c r="C29156" s="1" t="s">
        <v>60</v>
      </c>
    </row>
    <row r="29157" spans="1:3" x14ac:dyDescent="0.2">
      <c r="A29157" s="1">
        <v>29156</v>
      </c>
      <c r="B29157" s="1" t="s">
        <v>29097</v>
      </c>
      <c r="C29157" s="1" t="s">
        <v>60</v>
      </c>
    </row>
    <row r="29158" spans="1:3" x14ac:dyDescent="0.2">
      <c r="A29158" s="1">
        <v>29157</v>
      </c>
      <c r="B29158" s="1" t="s">
        <v>29098</v>
      </c>
      <c r="C29158" s="1" t="s">
        <v>60</v>
      </c>
    </row>
    <row r="29159" spans="1:3" x14ac:dyDescent="0.2">
      <c r="A29159" s="1">
        <v>29158</v>
      </c>
      <c r="B29159" s="1" t="s">
        <v>29099</v>
      </c>
      <c r="C29159" s="1" t="s">
        <v>60</v>
      </c>
    </row>
    <row r="29160" spans="1:3" x14ac:dyDescent="0.2">
      <c r="A29160" s="1">
        <v>29159</v>
      </c>
      <c r="B29160" s="1" t="s">
        <v>29100</v>
      </c>
      <c r="C29160" s="1" t="s">
        <v>60</v>
      </c>
    </row>
    <row r="29161" spans="1:3" x14ac:dyDescent="0.2">
      <c r="A29161" s="1">
        <v>29160</v>
      </c>
      <c r="B29161" s="1" t="s">
        <v>29101</v>
      </c>
      <c r="C29161" s="1" t="s">
        <v>60</v>
      </c>
    </row>
    <row r="29162" spans="1:3" x14ac:dyDescent="0.2">
      <c r="A29162" s="1">
        <v>29161</v>
      </c>
      <c r="B29162" s="1" t="s">
        <v>29102</v>
      </c>
      <c r="C29162" s="1" t="s">
        <v>60</v>
      </c>
    </row>
    <row r="29163" spans="1:3" x14ac:dyDescent="0.2">
      <c r="A29163" s="1">
        <v>29162</v>
      </c>
      <c r="B29163" s="1" t="s">
        <v>29103</v>
      </c>
      <c r="C29163" s="1" t="s">
        <v>60</v>
      </c>
    </row>
    <row r="29164" spans="1:3" x14ac:dyDescent="0.2">
      <c r="A29164" s="1">
        <v>29163</v>
      </c>
      <c r="B29164" s="1" t="s">
        <v>29104</v>
      </c>
      <c r="C29164" s="1" t="s">
        <v>60</v>
      </c>
    </row>
    <row r="29165" spans="1:3" x14ac:dyDescent="0.2">
      <c r="A29165" s="1">
        <v>29164</v>
      </c>
      <c r="B29165" s="1" t="s">
        <v>29105</v>
      </c>
      <c r="C29165" s="1" t="s">
        <v>60</v>
      </c>
    </row>
    <row r="29166" spans="1:3" x14ac:dyDescent="0.2">
      <c r="A29166" s="1">
        <v>29165</v>
      </c>
      <c r="B29166" s="1" t="s">
        <v>29106</v>
      </c>
      <c r="C29166" s="1" t="s">
        <v>60</v>
      </c>
    </row>
    <row r="29167" spans="1:3" x14ac:dyDescent="0.2">
      <c r="A29167" s="1">
        <v>29166</v>
      </c>
      <c r="B29167" s="1" t="s">
        <v>29107</v>
      </c>
      <c r="C29167" s="1" t="s">
        <v>60</v>
      </c>
    </row>
    <row r="29168" spans="1:3" x14ac:dyDescent="0.2">
      <c r="A29168" s="1">
        <v>29167</v>
      </c>
      <c r="B29168" s="1" t="s">
        <v>29108</v>
      </c>
      <c r="C29168" s="1" t="s">
        <v>60</v>
      </c>
    </row>
    <row r="29169" spans="1:4" x14ac:dyDescent="0.2">
      <c r="A29169" s="1">
        <v>29168</v>
      </c>
      <c r="B29169" s="1" t="s">
        <v>29109</v>
      </c>
      <c r="C29169" s="1" t="s">
        <v>60</v>
      </c>
    </row>
    <row r="29170" spans="1:4" x14ac:dyDescent="0.2">
      <c r="A29170" s="1">
        <v>29169</v>
      </c>
      <c r="B29170" s="1" t="s">
        <v>29110</v>
      </c>
      <c r="C29170" s="1" t="s">
        <v>60</v>
      </c>
      <c r="D29170" s="1" t="s">
        <v>61</v>
      </c>
    </row>
    <row r="29171" spans="1:4" x14ac:dyDescent="0.2">
      <c r="A29171" s="1">
        <v>29170</v>
      </c>
      <c r="B29171" s="1" t="s">
        <v>29111</v>
      </c>
      <c r="C29171" s="1" t="s">
        <v>60</v>
      </c>
    </row>
    <row r="29172" spans="1:4" x14ac:dyDescent="0.2">
      <c r="A29172" s="1">
        <v>29171</v>
      </c>
      <c r="B29172" s="1" t="s">
        <v>29112</v>
      </c>
      <c r="C29172" s="1" t="s">
        <v>60</v>
      </c>
    </row>
    <row r="29173" spans="1:4" x14ac:dyDescent="0.2">
      <c r="A29173" s="1">
        <v>29172</v>
      </c>
      <c r="B29173" s="1" t="s">
        <v>29113</v>
      </c>
      <c r="C29173" s="1" t="s">
        <v>60</v>
      </c>
    </row>
    <row r="29174" spans="1:4" x14ac:dyDescent="0.2">
      <c r="A29174" s="1">
        <v>29173</v>
      </c>
      <c r="B29174" s="1" t="s">
        <v>29114</v>
      </c>
      <c r="C29174" s="1" t="s">
        <v>60</v>
      </c>
    </row>
    <row r="29175" spans="1:4" x14ac:dyDescent="0.2">
      <c r="A29175" s="1">
        <v>29174</v>
      </c>
      <c r="B29175" s="1" t="s">
        <v>29115</v>
      </c>
      <c r="C29175" s="1" t="s">
        <v>60</v>
      </c>
    </row>
    <row r="29176" spans="1:4" x14ac:dyDescent="0.2">
      <c r="A29176" s="1">
        <v>29175</v>
      </c>
      <c r="B29176" s="1" t="s">
        <v>29116</v>
      </c>
      <c r="C29176" s="1" t="s">
        <v>60</v>
      </c>
    </row>
    <row r="29177" spans="1:4" x14ac:dyDescent="0.2">
      <c r="A29177" s="1">
        <v>29176</v>
      </c>
      <c r="B29177" s="1" t="s">
        <v>29117</v>
      </c>
      <c r="C29177" s="1" t="s">
        <v>60</v>
      </c>
    </row>
    <row r="29178" spans="1:4" x14ac:dyDescent="0.2">
      <c r="A29178" s="1">
        <v>29177</v>
      </c>
      <c r="B29178" s="1" t="s">
        <v>29118</v>
      </c>
      <c r="C29178" s="1" t="s">
        <v>60</v>
      </c>
    </row>
    <row r="29179" spans="1:4" x14ac:dyDescent="0.2">
      <c r="A29179" s="1">
        <v>29178</v>
      </c>
      <c r="B29179" s="1" t="s">
        <v>29119</v>
      </c>
      <c r="C29179" s="1" t="s">
        <v>60</v>
      </c>
      <c r="D29179" s="1" t="s">
        <v>61</v>
      </c>
    </row>
    <row r="29180" spans="1:4" x14ac:dyDescent="0.2">
      <c r="A29180" s="1">
        <v>29179</v>
      </c>
      <c r="B29180" s="1" t="s">
        <v>29120</v>
      </c>
      <c r="C29180" s="1" t="s">
        <v>60</v>
      </c>
    </row>
    <row r="29181" spans="1:4" x14ac:dyDescent="0.2">
      <c r="A29181" s="1">
        <v>29180</v>
      </c>
      <c r="B29181" s="1" t="s">
        <v>29121</v>
      </c>
      <c r="C29181" s="1" t="s">
        <v>60</v>
      </c>
    </row>
    <row r="29182" spans="1:4" x14ac:dyDescent="0.2">
      <c r="A29182" s="1">
        <v>29181</v>
      </c>
      <c r="B29182" s="1" t="s">
        <v>29122</v>
      </c>
      <c r="C29182" s="1" t="s">
        <v>60</v>
      </c>
    </row>
    <row r="29183" spans="1:4" x14ac:dyDescent="0.2">
      <c r="A29183" s="1">
        <v>29182</v>
      </c>
      <c r="B29183" s="1" t="s">
        <v>29123</v>
      </c>
      <c r="C29183" s="1" t="s">
        <v>60</v>
      </c>
    </row>
    <row r="29184" spans="1:4" x14ac:dyDescent="0.2">
      <c r="A29184" s="1">
        <v>29183</v>
      </c>
      <c r="B29184" s="1" t="s">
        <v>29124</v>
      </c>
      <c r="C29184" s="1" t="s">
        <v>60</v>
      </c>
    </row>
    <row r="29185" spans="1:3" x14ac:dyDescent="0.2">
      <c r="A29185" s="1">
        <v>29184</v>
      </c>
      <c r="B29185" s="1" t="s">
        <v>29125</v>
      </c>
      <c r="C29185" s="1" t="s">
        <v>60</v>
      </c>
    </row>
    <row r="29186" spans="1:3" x14ac:dyDescent="0.2">
      <c r="A29186" s="1">
        <v>29185</v>
      </c>
      <c r="B29186" s="1" t="s">
        <v>29126</v>
      </c>
      <c r="C29186" s="1" t="s">
        <v>60</v>
      </c>
    </row>
    <row r="29187" spans="1:3" x14ac:dyDescent="0.2">
      <c r="A29187" s="1">
        <v>29186</v>
      </c>
      <c r="B29187" s="1" t="s">
        <v>29127</v>
      </c>
      <c r="C29187" s="1" t="s">
        <v>60</v>
      </c>
    </row>
    <row r="29188" spans="1:3" x14ac:dyDescent="0.2">
      <c r="A29188" s="1">
        <v>29187</v>
      </c>
      <c r="B29188" s="1" t="s">
        <v>29128</v>
      </c>
      <c r="C29188" s="1" t="s">
        <v>60</v>
      </c>
    </row>
    <row r="29189" spans="1:3" x14ac:dyDescent="0.2">
      <c r="A29189" s="1">
        <v>29188</v>
      </c>
      <c r="B29189" s="1" t="s">
        <v>29129</v>
      </c>
      <c r="C29189" s="1" t="s">
        <v>60</v>
      </c>
    </row>
    <row r="29190" spans="1:3" x14ac:dyDescent="0.2">
      <c r="A29190" s="1">
        <v>29189</v>
      </c>
      <c r="B29190" s="1" t="s">
        <v>29130</v>
      </c>
      <c r="C29190" s="1" t="s">
        <v>60</v>
      </c>
    </row>
    <row r="29191" spans="1:3" x14ac:dyDescent="0.2">
      <c r="A29191" s="1">
        <v>29190</v>
      </c>
      <c r="B29191" s="1" t="s">
        <v>29131</v>
      </c>
      <c r="C29191" s="1" t="s">
        <v>60</v>
      </c>
    </row>
    <row r="29192" spans="1:3" x14ac:dyDescent="0.2">
      <c r="A29192" s="1">
        <v>29191</v>
      </c>
      <c r="B29192" s="1" t="s">
        <v>29132</v>
      </c>
      <c r="C29192" s="1" t="s">
        <v>60</v>
      </c>
    </row>
    <row r="29193" spans="1:3" x14ac:dyDescent="0.2">
      <c r="A29193" s="1">
        <v>29192</v>
      </c>
      <c r="B29193" s="1" t="s">
        <v>29133</v>
      </c>
      <c r="C29193" s="1" t="s">
        <v>60</v>
      </c>
    </row>
    <row r="29194" spans="1:3" x14ac:dyDescent="0.2">
      <c r="A29194" s="1">
        <v>29193</v>
      </c>
      <c r="B29194" s="1" t="s">
        <v>29134</v>
      </c>
      <c r="C29194" s="1" t="s">
        <v>60</v>
      </c>
    </row>
    <row r="29195" spans="1:3" x14ac:dyDescent="0.2">
      <c r="A29195" s="1">
        <v>29194</v>
      </c>
      <c r="B29195" s="1" t="s">
        <v>29135</v>
      </c>
      <c r="C29195" s="1" t="s">
        <v>60</v>
      </c>
    </row>
    <row r="29196" spans="1:3" x14ac:dyDescent="0.2">
      <c r="A29196" s="1">
        <v>29195</v>
      </c>
      <c r="B29196" s="1" t="s">
        <v>29136</v>
      </c>
      <c r="C29196" s="1" t="s">
        <v>60</v>
      </c>
    </row>
    <row r="29197" spans="1:3" x14ac:dyDescent="0.2">
      <c r="A29197" s="1">
        <v>29196</v>
      </c>
      <c r="B29197" s="1" t="s">
        <v>29137</v>
      </c>
      <c r="C29197" s="1" t="s">
        <v>60</v>
      </c>
    </row>
    <row r="29198" spans="1:3" x14ac:dyDescent="0.2">
      <c r="A29198" s="1">
        <v>29197</v>
      </c>
      <c r="B29198" s="1" t="s">
        <v>29138</v>
      </c>
      <c r="C29198" s="1" t="s">
        <v>60</v>
      </c>
    </row>
    <row r="29199" spans="1:3" x14ac:dyDescent="0.2">
      <c r="A29199" s="1">
        <v>29198</v>
      </c>
      <c r="B29199" s="1" t="s">
        <v>29139</v>
      </c>
      <c r="C29199" s="1" t="s">
        <v>60</v>
      </c>
    </row>
    <row r="29200" spans="1:3" x14ac:dyDescent="0.2">
      <c r="A29200" s="1">
        <v>29199</v>
      </c>
      <c r="B29200" s="1" t="s">
        <v>29140</v>
      </c>
      <c r="C29200" s="1" t="s">
        <v>60</v>
      </c>
    </row>
    <row r="29201" spans="1:3" x14ac:dyDescent="0.2">
      <c r="A29201" s="1">
        <v>29200</v>
      </c>
      <c r="B29201" s="1" t="s">
        <v>29141</v>
      </c>
      <c r="C29201" s="1" t="s">
        <v>60</v>
      </c>
    </row>
    <row r="29202" spans="1:3" x14ac:dyDescent="0.2">
      <c r="A29202" s="1">
        <v>29201</v>
      </c>
      <c r="B29202" s="1" t="s">
        <v>29142</v>
      </c>
      <c r="C29202" s="1" t="s">
        <v>5</v>
      </c>
    </row>
    <row r="29203" spans="1:3" x14ac:dyDescent="0.2">
      <c r="A29203" s="1">
        <v>29202</v>
      </c>
      <c r="B29203" s="1" t="s">
        <v>29143</v>
      </c>
      <c r="C29203" s="1" t="s">
        <v>60</v>
      </c>
    </row>
    <row r="29204" spans="1:3" x14ac:dyDescent="0.2">
      <c r="A29204" s="1">
        <v>29203</v>
      </c>
      <c r="B29204" s="1" t="s">
        <v>29144</v>
      </c>
      <c r="C29204" s="1" t="s">
        <v>60</v>
      </c>
    </row>
    <row r="29205" spans="1:3" x14ac:dyDescent="0.2">
      <c r="A29205" s="1">
        <v>29204</v>
      </c>
      <c r="B29205" s="1" t="s">
        <v>29145</v>
      </c>
      <c r="C29205" s="1" t="s">
        <v>60</v>
      </c>
    </row>
    <row r="29206" spans="1:3" x14ac:dyDescent="0.2">
      <c r="A29206" s="1">
        <v>29205</v>
      </c>
      <c r="B29206" s="1" t="s">
        <v>29146</v>
      </c>
      <c r="C29206" s="1" t="s">
        <v>60</v>
      </c>
    </row>
    <row r="29207" spans="1:3" x14ac:dyDescent="0.2">
      <c r="A29207" s="1">
        <v>29206</v>
      </c>
      <c r="B29207" s="1" t="s">
        <v>29147</v>
      </c>
      <c r="C29207" s="1" t="s">
        <v>60</v>
      </c>
    </row>
    <row r="29208" spans="1:3" x14ac:dyDescent="0.2">
      <c r="A29208" s="1">
        <v>29207</v>
      </c>
      <c r="B29208" s="1" t="s">
        <v>29148</v>
      </c>
      <c r="C29208" s="1" t="s">
        <v>60</v>
      </c>
    </row>
    <row r="29209" spans="1:3" x14ac:dyDescent="0.2">
      <c r="A29209" s="1">
        <v>29208</v>
      </c>
      <c r="B29209" s="1" t="s">
        <v>29149</v>
      </c>
      <c r="C29209" s="1" t="s">
        <v>60</v>
      </c>
    </row>
    <row r="29210" spans="1:3" x14ac:dyDescent="0.2">
      <c r="A29210" s="1">
        <v>29209</v>
      </c>
      <c r="B29210" s="1" t="s">
        <v>29150</v>
      </c>
      <c r="C29210" s="1" t="s">
        <v>60</v>
      </c>
    </row>
    <row r="29211" spans="1:3" x14ac:dyDescent="0.2">
      <c r="A29211" s="1">
        <v>29210</v>
      </c>
      <c r="B29211" s="1" t="s">
        <v>29151</v>
      </c>
      <c r="C29211" s="1" t="s">
        <v>60</v>
      </c>
    </row>
    <row r="29212" spans="1:3" x14ac:dyDescent="0.2">
      <c r="A29212" s="1">
        <v>29211</v>
      </c>
      <c r="B29212" s="1" t="s">
        <v>29152</v>
      </c>
      <c r="C29212" s="1" t="s">
        <v>60</v>
      </c>
    </row>
    <row r="29213" spans="1:3" x14ac:dyDescent="0.2">
      <c r="A29213" s="1">
        <v>29212</v>
      </c>
      <c r="B29213" s="1" t="s">
        <v>29153</v>
      </c>
      <c r="C29213" s="1" t="s">
        <v>60</v>
      </c>
    </row>
    <row r="29214" spans="1:3" x14ac:dyDescent="0.2">
      <c r="A29214" s="1">
        <v>29213</v>
      </c>
      <c r="B29214" s="1" t="s">
        <v>29154</v>
      </c>
      <c r="C29214" s="1" t="s">
        <v>60</v>
      </c>
    </row>
    <row r="29215" spans="1:3" x14ac:dyDescent="0.2">
      <c r="A29215" s="1">
        <v>29214</v>
      </c>
      <c r="B29215" s="1" t="s">
        <v>29155</v>
      </c>
      <c r="C29215" s="1" t="s">
        <v>60</v>
      </c>
    </row>
    <row r="29216" spans="1:3" x14ac:dyDescent="0.2">
      <c r="A29216" s="1">
        <v>29215</v>
      </c>
      <c r="B29216" s="1" t="s">
        <v>29156</v>
      </c>
      <c r="C29216" s="1" t="s">
        <v>60</v>
      </c>
    </row>
    <row r="29217" spans="1:4" x14ac:dyDescent="0.2">
      <c r="A29217" s="1">
        <v>29216</v>
      </c>
      <c r="B29217" s="1" t="s">
        <v>29157</v>
      </c>
      <c r="C29217" s="1" t="s">
        <v>60</v>
      </c>
    </row>
    <row r="29218" spans="1:4" x14ac:dyDescent="0.2">
      <c r="A29218" s="1">
        <v>29217</v>
      </c>
      <c r="B29218" s="1" t="s">
        <v>29158</v>
      </c>
      <c r="C29218" s="1" t="s">
        <v>60</v>
      </c>
    </row>
    <row r="29219" spans="1:4" x14ac:dyDescent="0.2">
      <c r="A29219" s="1">
        <v>29218</v>
      </c>
      <c r="B29219" s="1" t="s">
        <v>29159</v>
      </c>
      <c r="C29219" s="1" t="s">
        <v>60</v>
      </c>
    </row>
    <row r="29220" spans="1:4" x14ac:dyDescent="0.2">
      <c r="A29220" s="1">
        <v>29219</v>
      </c>
      <c r="B29220" s="1" t="s">
        <v>29160</v>
      </c>
      <c r="C29220" s="1" t="s">
        <v>60</v>
      </c>
    </row>
    <row r="29221" spans="1:4" x14ac:dyDescent="0.2">
      <c r="A29221" s="1">
        <v>29220</v>
      </c>
      <c r="B29221" s="1" t="s">
        <v>29161</v>
      </c>
      <c r="C29221" s="1" t="s">
        <v>60</v>
      </c>
    </row>
    <row r="29222" spans="1:4" x14ac:dyDescent="0.2">
      <c r="A29222" s="1">
        <v>29221</v>
      </c>
      <c r="B29222" s="1" t="s">
        <v>29162</v>
      </c>
      <c r="C29222" s="1" t="s">
        <v>60</v>
      </c>
      <c r="D29222" s="1" t="s">
        <v>61</v>
      </c>
    </row>
    <row r="29223" spans="1:4" x14ac:dyDescent="0.2">
      <c r="A29223" s="1">
        <v>29222</v>
      </c>
      <c r="B29223" s="1" t="s">
        <v>29163</v>
      </c>
      <c r="C29223" s="1" t="s">
        <v>60</v>
      </c>
    </row>
    <row r="29224" spans="1:4" x14ac:dyDescent="0.2">
      <c r="A29224" s="1">
        <v>29223</v>
      </c>
      <c r="B29224" s="1" t="s">
        <v>29164</v>
      </c>
      <c r="C29224" s="1" t="s">
        <v>60</v>
      </c>
    </row>
    <row r="29225" spans="1:4" x14ac:dyDescent="0.2">
      <c r="A29225" s="1">
        <v>29224</v>
      </c>
      <c r="B29225" s="1" t="s">
        <v>29165</v>
      </c>
      <c r="C29225" s="1" t="s">
        <v>60</v>
      </c>
    </row>
    <row r="29226" spans="1:4" x14ac:dyDescent="0.2">
      <c r="A29226" s="1">
        <v>29225</v>
      </c>
      <c r="B29226" s="1" t="s">
        <v>29166</v>
      </c>
      <c r="C29226" s="1" t="s">
        <v>60</v>
      </c>
    </row>
    <row r="29227" spans="1:4" x14ac:dyDescent="0.2">
      <c r="A29227" s="1">
        <v>29226</v>
      </c>
      <c r="B29227" s="1" t="s">
        <v>29167</v>
      </c>
      <c r="C29227" s="1" t="s">
        <v>60</v>
      </c>
    </row>
    <row r="29228" spans="1:4" x14ac:dyDescent="0.2">
      <c r="A29228" s="1">
        <v>29227</v>
      </c>
      <c r="B29228" s="1" t="s">
        <v>29168</v>
      </c>
      <c r="C29228" s="1" t="s">
        <v>60</v>
      </c>
    </row>
    <row r="29229" spans="1:4" x14ac:dyDescent="0.2">
      <c r="A29229" s="1">
        <v>29228</v>
      </c>
      <c r="B29229" s="1" t="s">
        <v>29169</v>
      </c>
      <c r="C29229" s="1" t="s">
        <v>60</v>
      </c>
    </row>
    <row r="29230" spans="1:4" x14ac:dyDescent="0.2">
      <c r="A29230" s="1">
        <v>29229</v>
      </c>
      <c r="B29230" s="1" t="s">
        <v>29170</v>
      </c>
      <c r="C29230" s="1" t="s">
        <v>5</v>
      </c>
    </row>
    <row r="29231" spans="1:4" x14ac:dyDescent="0.2">
      <c r="A29231" s="1">
        <v>29230</v>
      </c>
      <c r="B29231" s="1" t="s">
        <v>29171</v>
      </c>
      <c r="C29231" s="1" t="s">
        <v>60</v>
      </c>
    </row>
    <row r="29232" spans="1:4" x14ac:dyDescent="0.2">
      <c r="A29232" s="1">
        <v>29231</v>
      </c>
      <c r="B29232" s="1" t="s">
        <v>29172</v>
      </c>
      <c r="C29232" s="1" t="s">
        <v>60</v>
      </c>
    </row>
    <row r="29233" spans="1:3" x14ac:dyDescent="0.2">
      <c r="A29233" s="1">
        <v>29232</v>
      </c>
      <c r="B29233" s="1" t="s">
        <v>29173</v>
      </c>
      <c r="C29233" s="1" t="s">
        <v>60</v>
      </c>
    </row>
    <row r="29234" spans="1:3" x14ac:dyDescent="0.2">
      <c r="A29234" s="1">
        <v>29233</v>
      </c>
      <c r="B29234" s="1" t="s">
        <v>29174</v>
      </c>
      <c r="C29234" s="1" t="s">
        <v>60</v>
      </c>
    </row>
    <row r="29235" spans="1:3" x14ac:dyDescent="0.2">
      <c r="A29235" s="1">
        <v>29234</v>
      </c>
      <c r="B29235" s="1" t="s">
        <v>29175</v>
      </c>
      <c r="C29235" s="1" t="s">
        <v>60</v>
      </c>
    </row>
    <row r="29236" spans="1:3" x14ac:dyDescent="0.2">
      <c r="A29236" s="1">
        <v>29235</v>
      </c>
      <c r="B29236" s="1" t="s">
        <v>29176</v>
      </c>
      <c r="C29236" s="1" t="s">
        <v>60</v>
      </c>
    </row>
    <row r="29237" spans="1:3" x14ac:dyDescent="0.2">
      <c r="A29237" s="1">
        <v>29236</v>
      </c>
      <c r="B29237" s="1" t="s">
        <v>29177</v>
      </c>
      <c r="C29237" s="1" t="s">
        <v>60</v>
      </c>
    </row>
    <row r="29238" spans="1:3" x14ac:dyDescent="0.2">
      <c r="A29238" s="1">
        <v>29237</v>
      </c>
      <c r="B29238" s="1" t="s">
        <v>29178</v>
      </c>
      <c r="C29238" s="1" t="s">
        <v>60</v>
      </c>
    </row>
    <row r="29239" spans="1:3" x14ac:dyDescent="0.2">
      <c r="A29239" s="1">
        <v>29238</v>
      </c>
      <c r="B29239" s="1" t="s">
        <v>29179</v>
      </c>
      <c r="C29239" s="1" t="s">
        <v>60</v>
      </c>
    </row>
    <row r="29240" spans="1:3" x14ac:dyDescent="0.2">
      <c r="A29240" s="1">
        <v>29239</v>
      </c>
      <c r="B29240" s="1" t="s">
        <v>29180</v>
      </c>
      <c r="C29240" s="1" t="s">
        <v>60</v>
      </c>
    </row>
    <row r="29241" spans="1:3" x14ac:dyDescent="0.2">
      <c r="A29241" s="1">
        <v>29240</v>
      </c>
      <c r="B29241" s="1" t="s">
        <v>29181</v>
      </c>
      <c r="C29241" s="1" t="s">
        <v>60</v>
      </c>
    </row>
    <row r="29242" spans="1:3" x14ac:dyDescent="0.2">
      <c r="A29242" s="1">
        <v>29241</v>
      </c>
      <c r="B29242" s="1" t="s">
        <v>29182</v>
      </c>
      <c r="C29242" s="1" t="s">
        <v>60</v>
      </c>
    </row>
    <row r="29243" spans="1:3" x14ac:dyDescent="0.2">
      <c r="A29243" s="1">
        <v>29242</v>
      </c>
      <c r="B29243" s="1" t="s">
        <v>29183</v>
      </c>
      <c r="C29243" s="1" t="s">
        <v>60</v>
      </c>
    </row>
    <row r="29244" spans="1:3" x14ac:dyDescent="0.2">
      <c r="A29244" s="1">
        <v>29243</v>
      </c>
      <c r="B29244" s="1" t="s">
        <v>29184</v>
      </c>
      <c r="C29244" s="1" t="s">
        <v>60</v>
      </c>
    </row>
    <row r="29245" spans="1:3" x14ac:dyDescent="0.2">
      <c r="A29245" s="1">
        <v>29244</v>
      </c>
      <c r="B29245" s="1" t="s">
        <v>29185</v>
      </c>
      <c r="C29245" s="1" t="s">
        <v>60</v>
      </c>
    </row>
    <row r="29246" spans="1:3" x14ac:dyDescent="0.2">
      <c r="A29246" s="1">
        <v>29245</v>
      </c>
      <c r="B29246" s="1" t="s">
        <v>29186</v>
      </c>
      <c r="C29246" s="1" t="s">
        <v>60</v>
      </c>
    </row>
    <row r="29247" spans="1:3" x14ac:dyDescent="0.2">
      <c r="A29247" s="1">
        <v>29246</v>
      </c>
      <c r="B29247" s="1" t="s">
        <v>29187</v>
      </c>
      <c r="C29247" s="1" t="s">
        <v>60</v>
      </c>
    </row>
    <row r="29248" spans="1:3" x14ac:dyDescent="0.2">
      <c r="A29248" s="1">
        <v>29247</v>
      </c>
      <c r="B29248" s="1" t="s">
        <v>29188</v>
      </c>
      <c r="C29248" s="1" t="s">
        <v>60</v>
      </c>
    </row>
    <row r="29249" spans="1:4" x14ac:dyDescent="0.2">
      <c r="A29249" s="1">
        <v>29248</v>
      </c>
      <c r="B29249" s="1" t="s">
        <v>29189</v>
      </c>
      <c r="C29249" s="1" t="s">
        <v>60</v>
      </c>
    </row>
    <row r="29250" spans="1:4" x14ac:dyDescent="0.2">
      <c r="A29250" s="1">
        <v>29249</v>
      </c>
      <c r="B29250" s="1" t="s">
        <v>29190</v>
      </c>
      <c r="C29250" s="1" t="s">
        <v>60</v>
      </c>
    </row>
    <row r="29251" spans="1:4" x14ac:dyDescent="0.2">
      <c r="A29251" s="1">
        <v>29250</v>
      </c>
      <c r="B29251" s="1" t="s">
        <v>29191</v>
      </c>
      <c r="C29251" s="1" t="s">
        <v>60</v>
      </c>
    </row>
    <row r="29252" spans="1:4" x14ac:dyDescent="0.2">
      <c r="A29252" s="1">
        <v>29251</v>
      </c>
      <c r="B29252" s="1" t="s">
        <v>29192</v>
      </c>
      <c r="C29252" s="1" t="s">
        <v>60</v>
      </c>
    </row>
    <row r="29253" spans="1:4" x14ac:dyDescent="0.2">
      <c r="A29253" s="1">
        <v>29252</v>
      </c>
      <c r="B29253" s="1" t="s">
        <v>29193</v>
      </c>
      <c r="C29253" s="1" t="s">
        <v>60</v>
      </c>
    </row>
    <row r="29254" spans="1:4" x14ac:dyDescent="0.2">
      <c r="A29254" s="1">
        <v>29253</v>
      </c>
      <c r="B29254" s="1" t="s">
        <v>29194</v>
      </c>
      <c r="C29254" s="1" t="s">
        <v>60</v>
      </c>
    </row>
    <row r="29255" spans="1:4" x14ac:dyDescent="0.2">
      <c r="A29255" s="1">
        <v>29254</v>
      </c>
      <c r="B29255" s="1" t="s">
        <v>29195</v>
      </c>
      <c r="C29255" s="1" t="s">
        <v>60</v>
      </c>
      <c r="D29255" s="1" t="s">
        <v>61</v>
      </c>
    </row>
    <row r="29256" spans="1:4" x14ac:dyDescent="0.2">
      <c r="A29256" s="1">
        <v>29255</v>
      </c>
      <c r="B29256" s="1" t="s">
        <v>29196</v>
      </c>
      <c r="C29256" s="1" t="s">
        <v>60</v>
      </c>
    </row>
    <row r="29257" spans="1:4" x14ac:dyDescent="0.2">
      <c r="A29257" s="1">
        <v>29256</v>
      </c>
      <c r="B29257" s="1" t="s">
        <v>29197</v>
      </c>
      <c r="C29257" s="1" t="s">
        <v>60</v>
      </c>
    </row>
    <row r="29258" spans="1:4" x14ac:dyDescent="0.2">
      <c r="A29258" s="1">
        <v>29257</v>
      </c>
      <c r="B29258" s="1" t="s">
        <v>29198</v>
      </c>
      <c r="C29258" s="1" t="s">
        <v>60</v>
      </c>
    </row>
    <row r="29259" spans="1:4" x14ac:dyDescent="0.2">
      <c r="A29259" s="1">
        <v>29258</v>
      </c>
      <c r="B29259" s="1" t="s">
        <v>29199</v>
      </c>
      <c r="C29259" s="1" t="s">
        <v>5</v>
      </c>
    </row>
    <row r="29260" spans="1:4" x14ac:dyDescent="0.2">
      <c r="A29260" s="1">
        <v>29259</v>
      </c>
      <c r="B29260" s="1" t="s">
        <v>29200</v>
      </c>
      <c r="C29260" s="1" t="s">
        <v>60</v>
      </c>
    </row>
    <row r="29261" spans="1:4" x14ac:dyDescent="0.2">
      <c r="A29261" s="1">
        <v>29260</v>
      </c>
      <c r="B29261" s="1" t="s">
        <v>29201</v>
      </c>
      <c r="C29261" s="1" t="s">
        <v>60</v>
      </c>
    </row>
    <row r="29262" spans="1:4" x14ac:dyDescent="0.2">
      <c r="A29262" s="1">
        <v>29261</v>
      </c>
      <c r="B29262" s="1" t="s">
        <v>29202</v>
      </c>
      <c r="C29262" s="1" t="s">
        <v>60</v>
      </c>
    </row>
    <row r="29263" spans="1:4" x14ac:dyDescent="0.2">
      <c r="A29263" s="1">
        <v>29262</v>
      </c>
      <c r="B29263" s="1" t="s">
        <v>29203</v>
      </c>
      <c r="C29263" s="1" t="s">
        <v>60</v>
      </c>
    </row>
    <row r="29264" spans="1:4" x14ac:dyDescent="0.2">
      <c r="A29264" s="1">
        <v>29263</v>
      </c>
      <c r="B29264" s="1" t="s">
        <v>29204</v>
      </c>
      <c r="C29264" s="1" t="s">
        <v>60</v>
      </c>
    </row>
    <row r="29265" spans="1:4" x14ac:dyDescent="0.2">
      <c r="A29265" s="1">
        <v>29264</v>
      </c>
      <c r="B29265" s="1" t="s">
        <v>29205</v>
      </c>
      <c r="C29265" s="1" t="s">
        <v>60</v>
      </c>
    </row>
    <row r="29266" spans="1:4" x14ac:dyDescent="0.2">
      <c r="A29266" s="1">
        <v>29265</v>
      </c>
      <c r="B29266" s="1" t="s">
        <v>29206</v>
      </c>
      <c r="C29266" s="1" t="s">
        <v>60</v>
      </c>
    </row>
    <row r="29267" spans="1:4" x14ac:dyDescent="0.2">
      <c r="A29267" s="1">
        <v>29266</v>
      </c>
      <c r="B29267" s="1" t="s">
        <v>29207</v>
      </c>
      <c r="C29267" s="1" t="s">
        <v>60</v>
      </c>
    </row>
    <row r="29268" spans="1:4" x14ac:dyDescent="0.2">
      <c r="A29268" s="1">
        <v>29267</v>
      </c>
      <c r="B29268" s="1" t="s">
        <v>29208</v>
      </c>
      <c r="C29268" s="1" t="s">
        <v>60</v>
      </c>
      <c r="D29268" s="1" t="s">
        <v>61</v>
      </c>
    </row>
    <row r="29269" spans="1:4" x14ac:dyDescent="0.2">
      <c r="A29269" s="1">
        <v>29268</v>
      </c>
      <c r="B29269" s="1" t="s">
        <v>29209</v>
      </c>
      <c r="C29269" s="1" t="s">
        <v>60</v>
      </c>
    </row>
    <row r="29270" spans="1:4" x14ac:dyDescent="0.2">
      <c r="A29270" s="1">
        <v>29269</v>
      </c>
      <c r="B29270" s="1" t="s">
        <v>29210</v>
      </c>
      <c r="C29270" s="1" t="s">
        <v>60</v>
      </c>
    </row>
    <row r="29271" spans="1:4" x14ac:dyDescent="0.2">
      <c r="A29271" s="1">
        <v>29270</v>
      </c>
      <c r="B29271" s="1" t="s">
        <v>29211</v>
      </c>
      <c r="C29271" s="1" t="s">
        <v>60</v>
      </c>
    </row>
    <row r="29272" spans="1:4" x14ac:dyDescent="0.2">
      <c r="A29272" s="1">
        <v>29271</v>
      </c>
      <c r="B29272" s="1" t="s">
        <v>29212</v>
      </c>
      <c r="C29272" s="1" t="s">
        <v>60</v>
      </c>
    </row>
    <row r="29273" spans="1:4" x14ac:dyDescent="0.2">
      <c r="A29273" s="1">
        <v>29272</v>
      </c>
      <c r="B29273" s="1" t="s">
        <v>29213</v>
      </c>
      <c r="C29273" s="1" t="s">
        <v>60</v>
      </c>
    </row>
    <row r="29274" spans="1:4" x14ac:dyDescent="0.2">
      <c r="A29274" s="1">
        <v>29273</v>
      </c>
      <c r="B29274" s="1" t="s">
        <v>29214</v>
      </c>
      <c r="C29274" s="1" t="s">
        <v>60</v>
      </c>
    </row>
    <row r="29275" spans="1:4" x14ac:dyDescent="0.2">
      <c r="A29275" s="1">
        <v>29274</v>
      </c>
      <c r="B29275" s="1" t="s">
        <v>29215</v>
      </c>
      <c r="C29275" s="1" t="s">
        <v>60</v>
      </c>
    </row>
    <row r="29276" spans="1:4" x14ac:dyDescent="0.2">
      <c r="A29276" s="1">
        <v>29275</v>
      </c>
      <c r="B29276" s="1" t="s">
        <v>29216</v>
      </c>
      <c r="C29276" s="1" t="s">
        <v>60</v>
      </c>
    </row>
    <row r="29277" spans="1:4" x14ac:dyDescent="0.2">
      <c r="A29277" s="1">
        <v>29276</v>
      </c>
      <c r="B29277" s="1" t="s">
        <v>29217</v>
      </c>
      <c r="C29277" s="1" t="s">
        <v>60</v>
      </c>
    </row>
    <row r="29278" spans="1:4" x14ac:dyDescent="0.2">
      <c r="A29278" s="1">
        <v>29277</v>
      </c>
      <c r="B29278" s="1" t="s">
        <v>29218</v>
      </c>
      <c r="C29278" s="1" t="s">
        <v>60</v>
      </c>
    </row>
    <row r="29279" spans="1:4" x14ac:dyDescent="0.2">
      <c r="A29279" s="1">
        <v>29278</v>
      </c>
      <c r="B29279" s="1" t="s">
        <v>29219</v>
      </c>
      <c r="C29279" s="1" t="s">
        <v>60</v>
      </c>
    </row>
    <row r="29280" spans="1:4" x14ac:dyDescent="0.2">
      <c r="A29280" s="1">
        <v>29279</v>
      </c>
      <c r="B29280" s="1" t="s">
        <v>29220</v>
      </c>
      <c r="C29280" s="1" t="s">
        <v>60</v>
      </c>
    </row>
    <row r="29281" spans="1:4" x14ac:dyDescent="0.2">
      <c r="A29281" s="1">
        <v>29280</v>
      </c>
      <c r="B29281" s="1" t="s">
        <v>29221</v>
      </c>
      <c r="C29281" s="1" t="s">
        <v>60</v>
      </c>
      <c r="D29281" s="1" t="s">
        <v>61</v>
      </c>
    </row>
    <row r="29282" spans="1:4" x14ac:dyDescent="0.2">
      <c r="A29282" s="1">
        <v>29281</v>
      </c>
      <c r="B29282" s="1" t="s">
        <v>29222</v>
      </c>
      <c r="C29282" s="1" t="s">
        <v>60</v>
      </c>
    </row>
    <row r="29283" spans="1:4" x14ac:dyDescent="0.2">
      <c r="A29283" s="1">
        <v>29282</v>
      </c>
      <c r="B29283" s="1" t="s">
        <v>29223</v>
      </c>
      <c r="C29283" s="1" t="s">
        <v>60</v>
      </c>
    </row>
    <row r="29284" spans="1:4" x14ac:dyDescent="0.2">
      <c r="A29284" s="1">
        <v>29283</v>
      </c>
      <c r="B29284" s="1" t="s">
        <v>29224</v>
      </c>
      <c r="C29284" s="1" t="s">
        <v>60</v>
      </c>
    </row>
    <row r="29285" spans="1:4" x14ac:dyDescent="0.2">
      <c r="A29285" s="1">
        <v>29284</v>
      </c>
      <c r="B29285" s="1" t="s">
        <v>29225</v>
      </c>
      <c r="C29285" s="1" t="s">
        <v>60</v>
      </c>
    </row>
    <row r="29286" spans="1:4" x14ac:dyDescent="0.2">
      <c r="A29286" s="1">
        <v>29285</v>
      </c>
      <c r="B29286" s="1" t="s">
        <v>29226</v>
      </c>
      <c r="C29286" s="1" t="s">
        <v>60</v>
      </c>
    </row>
    <row r="29287" spans="1:4" x14ac:dyDescent="0.2">
      <c r="A29287" s="1">
        <v>29286</v>
      </c>
      <c r="B29287" s="1" t="s">
        <v>29227</v>
      </c>
      <c r="C29287" s="1" t="s">
        <v>60</v>
      </c>
    </row>
    <row r="29288" spans="1:4" x14ac:dyDescent="0.2">
      <c r="A29288" s="1">
        <v>29287</v>
      </c>
      <c r="B29288" s="1" t="s">
        <v>29228</v>
      </c>
      <c r="C29288" s="1" t="s">
        <v>60</v>
      </c>
    </row>
    <row r="29289" spans="1:4" x14ac:dyDescent="0.2">
      <c r="A29289" s="1">
        <v>29288</v>
      </c>
      <c r="B29289" s="1" t="s">
        <v>29229</v>
      </c>
      <c r="C29289" s="1" t="s">
        <v>60</v>
      </c>
    </row>
    <row r="29290" spans="1:4" x14ac:dyDescent="0.2">
      <c r="A29290" s="1">
        <v>29289</v>
      </c>
      <c r="B29290" s="1" t="s">
        <v>29230</v>
      </c>
      <c r="C29290" s="1" t="s">
        <v>60</v>
      </c>
    </row>
    <row r="29291" spans="1:4" x14ac:dyDescent="0.2">
      <c r="A29291" s="1">
        <v>29290</v>
      </c>
      <c r="B29291" s="1" t="s">
        <v>29231</v>
      </c>
      <c r="C29291" s="1" t="s">
        <v>60</v>
      </c>
    </row>
    <row r="29292" spans="1:4" x14ac:dyDescent="0.2">
      <c r="A29292" s="1">
        <v>29291</v>
      </c>
      <c r="B29292" s="1" t="s">
        <v>29232</v>
      </c>
      <c r="C29292" s="1" t="s">
        <v>60</v>
      </c>
    </row>
    <row r="29293" spans="1:4" x14ac:dyDescent="0.2">
      <c r="A29293" s="1">
        <v>29292</v>
      </c>
      <c r="B29293" s="1" t="s">
        <v>29233</v>
      </c>
      <c r="C29293" s="1" t="s">
        <v>60</v>
      </c>
    </row>
    <row r="29294" spans="1:4" x14ac:dyDescent="0.2">
      <c r="A29294" s="1">
        <v>29293</v>
      </c>
      <c r="B29294" s="1" t="s">
        <v>29234</v>
      </c>
      <c r="C29294" s="1" t="s">
        <v>60</v>
      </c>
    </row>
    <row r="29295" spans="1:4" x14ac:dyDescent="0.2">
      <c r="A29295" s="1">
        <v>29294</v>
      </c>
      <c r="B29295" s="1" t="s">
        <v>29235</v>
      </c>
      <c r="C29295" s="1" t="s">
        <v>60</v>
      </c>
    </row>
    <row r="29296" spans="1:4" x14ac:dyDescent="0.2">
      <c r="A29296" s="1">
        <v>29295</v>
      </c>
      <c r="B29296" s="1" t="s">
        <v>29236</v>
      </c>
      <c r="C29296" s="1" t="s">
        <v>60</v>
      </c>
    </row>
    <row r="29297" spans="1:4" x14ac:dyDescent="0.2">
      <c r="A29297" s="1">
        <v>29296</v>
      </c>
      <c r="B29297" s="1" t="s">
        <v>29237</v>
      </c>
      <c r="C29297" s="1" t="s">
        <v>60</v>
      </c>
      <c r="D29297" s="1" t="s">
        <v>61</v>
      </c>
    </row>
    <row r="29298" spans="1:4" x14ac:dyDescent="0.2">
      <c r="A29298" s="1">
        <v>29297</v>
      </c>
      <c r="B29298" s="1" t="s">
        <v>29238</v>
      </c>
      <c r="C29298" s="1" t="s">
        <v>60</v>
      </c>
    </row>
    <row r="29299" spans="1:4" x14ac:dyDescent="0.2">
      <c r="A29299" s="1">
        <v>29298</v>
      </c>
      <c r="B29299" s="1" t="s">
        <v>29239</v>
      </c>
      <c r="C29299" s="1" t="s">
        <v>60</v>
      </c>
    </row>
    <row r="29300" spans="1:4" x14ac:dyDescent="0.2">
      <c r="A29300" s="1">
        <v>29299</v>
      </c>
      <c r="B29300" s="1" t="s">
        <v>29240</v>
      </c>
      <c r="C29300" s="1" t="s">
        <v>60</v>
      </c>
    </row>
    <row r="29301" spans="1:4" x14ac:dyDescent="0.2">
      <c r="A29301" s="1">
        <v>29300</v>
      </c>
      <c r="B29301" s="1" t="s">
        <v>29241</v>
      </c>
      <c r="C29301" s="1" t="s">
        <v>60</v>
      </c>
    </row>
    <row r="29302" spans="1:4" x14ac:dyDescent="0.2">
      <c r="A29302" s="1">
        <v>29301</v>
      </c>
      <c r="B29302" s="1" t="s">
        <v>29242</v>
      </c>
      <c r="C29302" s="1" t="s">
        <v>60</v>
      </c>
    </row>
    <row r="29303" spans="1:4" x14ac:dyDescent="0.2">
      <c r="A29303" s="1">
        <v>29302</v>
      </c>
      <c r="B29303" s="1" t="s">
        <v>29243</v>
      </c>
      <c r="C29303" s="1" t="s">
        <v>60</v>
      </c>
    </row>
    <row r="29304" spans="1:4" x14ac:dyDescent="0.2">
      <c r="A29304" s="1">
        <v>29303</v>
      </c>
      <c r="B29304" s="1" t="s">
        <v>29244</v>
      </c>
      <c r="C29304" s="1" t="s">
        <v>60</v>
      </c>
    </row>
    <row r="29305" spans="1:4" x14ac:dyDescent="0.2">
      <c r="A29305" s="1">
        <v>29304</v>
      </c>
      <c r="B29305" s="1" t="s">
        <v>29245</v>
      </c>
      <c r="C29305" s="1" t="s">
        <v>5</v>
      </c>
    </row>
    <row r="29306" spans="1:4" x14ac:dyDescent="0.2">
      <c r="A29306" s="1">
        <v>29305</v>
      </c>
      <c r="B29306" s="1" t="s">
        <v>29246</v>
      </c>
      <c r="C29306" s="1" t="s">
        <v>60</v>
      </c>
    </row>
    <row r="29307" spans="1:4" x14ac:dyDescent="0.2">
      <c r="A29307" s="1">
        <v>29306</v>
      </c>
      <c r="B29307" s="1" t="s">
        <v>29247</v>
      </c>
      <c r="C29307" s="1" t="s">
        <v>60</v>
      </c>
    </row>
    <row r="29308" spans="1:4" x14ac:dyDescent="0.2">
      <c r="A29308" s="1">
        <v>29307</v>
      </c>
      <c r="B29308" s="1" t="s">
        <v>29248</v>
      </c>
      <c r="C29308" s="1" t="s">
        <v>60</v>
      </c>
    </row>
    <row r="29309" spans="1:4" x14ac:dyDescent="0.2">
      <c r="A29309" s="1">
        <v>29308</v>
      </c>
      <c r="B29309" s="1" t="s">
        <v>29249</v>
      </c>
      <c r="C29309" s="1" t="s">
        <v>60</v>
      </c>
    </row>
    <row r="29310" spans="1:4" x14ac:dyDescent="0.2">
      <c r="A29310" s="1">
        <v>29309</v>
      </c>
      <c r="B29310" s="1" t="s">
        <v>29250</v>
      </c>
      <c r="C29310" s="1" t="s">
        <v>60</v>
      </c>
    </row>
    <row r="29311" spans="1:4" x14ac:dyDescent="0.2">
      <c r="A29311" s="1">
        <v>29310</v>
      </c>
      <c r="B29311" s="1" t="s">
        <v>29251</v>
      </c>
      <c r="C29311" s="1" t="s">
        <v>60</v>
      </c>
    </row>
    <row r="29312" spans="1:4" x14ac:dyDescent="0.2">
      <c r="A29312" s="1">
        <v>29311</v>
      </c>
      <c r="B29312" s="1" t="s">
        <v>29252</v>
      </c>
      <c r="C29312" s="1" t="s">
        <v>60</v>
      </c>
    </row>
    <row r="29313" spans="1:4" x14ac:dyDescent="0.2">
      <c r="A29313" s="1">
        <v>29312</v>
      </c>
      <c r="B29313" s="1" t="s">
        <v>29253</v>
      </c>
      <c r="C29313" s="1" t="s">
        <v>60</v>
      </c>
    </row>
    <row r="29314" spans="1:4" x14ac:dyDescent="0.2">
      <c r="A29314" s="1">
        <v>29313</v>
      </c>
      <c r="B29314" s="1" t="s">
        <v>29254</v>
      </c>
      <c r="C29314" s="1" t="s">
        <v>60</v>
      </c>
    </row>
    <row r="29315" spans="1:4" x14ac:dyDescent="0.2">
      <c r="A29315" s="1">
        <v>29314</v>
      </c>
      <c r="B29315" s="1" t="s">
        <v>29255</v>
      </c>
      <c r="C29315" s="1" t="s">
        <v>60</v>
      </c>
    </row>
    <row r="29316" spans="1:4" x14ac:dyDescent="0.2">
      <c r="A29316" s="1">
        <v>29315</v>
      </c>
      <c r="B29316" s="1" t="s">
        <v>29256</v>
      </c>
      <c r="C29316" s="1" t="s">
        <v>60</v>
      </c>
    </row>
    <row r="29317" spans="1:4" x14ac:dyDescent="0.2">
      <c r="A29317" s="1">
        <v>29316</v>
      </c>
      <c r="B29317" s="1" t="s">
        <v>29257</v>
      </c>
      <c r="C29317" s="1" t="s">
        <v>60</v>
      </c>
    </row>
    <row r="29318" spans="1:4" x14ac:dyDescent="0.2">
      <c r="A29318" s="1">
        <v>29317</v>
      </c>
      <c r="B29318" s="1" t="s">
        <v>29258</v>
      </c>
      <c r="C29318" s="1" t="s">
        <v>60</v>
      </c>
    </row>
    <row r="29319" spans="1:4" x14ac:dyDescent="0.2">
      <c r="A29319" s="1">
        <v>29318</v>
      </c>
      <c r="B29319" s="1" t="s">
        <v>29259</v>
      </c>
      <c r="C29319" s="1" t="s">
        <v>60</v>
      </c>
    </row>
    <row r="29320" spans="1:4" x14ac:dyDescent="0.2">
      <c r="A29320" s="1">
        <v>29319</v>
      </c>
      <c r="B29320" s="1" t="s">
        <v>29260</v>
      </c>
      <c r="C29320" s="1" t="s">
        <v>60</v>
      </c>
    </row>
    <row r="29321" spans="1:4" x14ac:dyDescent="0.2">
      <c r="A29321" s="1">
        <v>29320</v>
      </c>
      <c r="B29321" s="1" t="s">
        <v>29261</v>
      </c>
      <c r="C29321" s="1" t="s">
        <v>60</v>
      </c>
    </row>
    <row r="29322" spans="1:4" x14ac:dyDescent="0.2">
      <c r="A29322" s="1">
        <v>29321</v>
      </c>
      <c r="B29322" s="1" t="s">
        <v>29262</v>
      </c>
      <c r="C29322" s="1" t="s">
        <v>60</v>
      </c>
    </row>
    <row r="29323" spans="1:4" x14ac:dyDescent="0.2">
      <c r="A29323" s="1">
        <v>29322</v>
      </c>
      <c r="B29323" s="1" t="s">
        <v>29263</v>
      </c>
      <c r="C29323" s="1" t="s">
        <v>60</v>
      </c>
    </row>
    <row r="29324" spans="1:4" x14ac:dyDescent="0.2">
      <c r="A29324" s="1">
        <v>29323</v>
      </c>
      <c r="B29324" s="1" t="s">
        <v>29264</v>
      </c>
      <c r="C29324" s="1" t="s">
        <v>60</v>
      </c>
    </row>
    <row r="29325" spans="1:4" x14ac:dyDescent="0.2">
      <c r="A29325" s="1">
        <v>29324</v>
      </c>
      <c r="B29325" s="1" t="s">
        <v>29265</v>
      </c>
      <c r="C29325" s="1" t="s">
        <v>60</v>
      </c>
      <c r="D29325" s="1" t="s">
        <v>61</v>
      </c>
    </row>
    <row r="29326" spans="1:4" x14ac:dyDescent="0.2">
      <c r="A29326" s="1">
        <v>29325</v>
      </c>
      <c r="B29326" s="1" t="s">
        <v>29266</v>
      </c>
      <c r="C29326" s="1" t="s">
        <v>60</v>
      </c>
    </row>
    <row r="29327" spans="1:4" x14ac:dyDescent="0.2">
      <c r="A29327" s="1">
        <v>29326</v>
      </c>
      <c r="B29327" s="1" t="s">
        <v>29267</v>
      </c>
      <c r="C29327" s="1" t="s">
        <v>60</v>
      </c>
    </row>
    <row r="29328" spans="1:4" x14ac:dyDescent="0.2">
      <c r="A29328" s="1">
        <v>29327</v>
      </c>
      <c r="B29328" s="1" t="s">
        <v>29268</v>
      </c>
      <c r="C29328" s="1" t="s">
        <v>60</v>
      </c>
    </row>
    <row r="29329" spans="1:3" x14ac:dyDescent="0.2">
      <c r="A29329" s="1">
        <v>29328</v>
      </c>
      <c r="B29329" s="1" t="s">
        <v>29269</v>
      </c>
      <c r="C29329" s="1" t="s">
        <v>60</v>
      </c>
    </row>
    <row r="29330" spans="1:3" x14ac:dyDescent="0.2">
      <c r="A29330" s="1">
        <v>29329</v>
      </c>
      <c r="B29330" s="1" t="s">
        <v>29270</v>
      </c>
      <c r="C29330" s="1" t="s">
        <v>60</v>
      </c>
    </row>
    <row r="29331" spans="1:3" x14ac:dyDescent="0.2">
      <c r="A29331" s="1">
        <v>29330</v>
      </c>
      <c r="B29331" s="1" t="s">
        <v>29271</v>
      </c>
      <c r="C29331" s="1" t="s">
        <v>60</v>
      </c>
    </row>
    <row r="29332" spans="1:3" x14ac:dyDescent="0.2">
      <c r="A29332" s="1">
        <v>29331</v>
      </c>
      <c r="B29332" s="1" t="s">
        <v>29272</v>
      </c>
      <c r="C29332" s="1" t="s">
        <v>60</v>
      </c>
    </row>
    <row r="29333" spans="1:3" x14ac:dyDescent="0.2">
      <c r="A29333" s="1">
        <v>29332</v>
      </c>
      <c r="B29333" s="1" t="s">
        <v>29273</v>
      </c>
      <c r="C29333" s="1" t="s">
        <v>60</v>
      </c>
    </row>
    <row r="29334" spans="1:3" x14ac:dyDescent="0.2">
      <c r="A29334" s="1">
        <v>29333</v>
      </c>
      <c r="B29334" s="1" t="s">
        <v>29274</v>
      </c>
      <c r="C29334" s="1" t="s">
        <v>60</v>
      </c>
    </row>
    <row r="29335" spans="1:3" x14ac:dyDescent="0.2">
      <c r="A29335" s="1">
        <v>29334</v>
      </c>
      <c r="B29335" s="1" t="s">
        <v>29275</v>
      </c>
      <c r="C29335" s="1" t="s">
        <v>60</v>
      </c>
    </row>
    <row r="29336" spans="1:3" x14ac:dyDescent="0.2">
      <c r="A29336" s="1">
        <v>29335</v>
      </c>
      <c r="B29336" s="1" t="s">
        <v>29276</v>
      </c>
      <c r="C29336" s="1" t="s">
        <v>60</v>
      </c>
    </row>
    <row r="29337" spans="1:3" x14ac:dyDescent="0.2">
      <c r="A29337" s="1">
        <v>29336</v>
      </c>
      <c r="B29337" s="1" t="s">
        <v>29277</v>
      </c>
      <c r="C29337" s="1" t="s">
        <v>60</v>
      </c>
    </row>
    <row r="29338" spans="1:3" x14ac:dyDescent="0.2">
      <c r="A29338" s="1">
        <v>29337</v>
      </c>
      <c r="B29338" s="1" t="s">
        <v>29278</v>
      </c>
      <c r="C29338" s="1" t="s">
        <v>60</v>
      </c>
    </row>
    <row r="29339" spans="1:3" x14ac:dyDescent="0.2">
      <c r="A29339" s="1">
        <v>29338</v>
      </c>
      <c r="B29339" s="1" t="s">
        <v>29279</v>
      </c>
      <c r="C29339" s="1" t="s">
        <v>60</v>
      </c>
    </row>
    <row r="29340" spans="1:3" x14ac:dyDescent="0.2">
      <c r="A29340" s="1">
        <v>29339</v>
      </c>
      <c r="B29340" s="1" t="s">
        <v>29280</v>
      </c>
      <c r="C29340" s="1" t="s">
        <v>60</v>
      </c>
    </row>
    <row r="29341" spans="1:3" x14ac:dyDescent="0.2">
      <c r="A29341" s="1">
        <v>29340</v>
      </c>
      <c r="B29341" s="1" t="s">
        <v>29281</v>
      </c>
      <c r="C29341" s="1" t="s">
        <v>60</v>
      </c>
    </row>
    <row r="29342" spans="1:3" x14ac:dyDescent="0.2">
      <c r="A29342" s="1">
        <v>29341</v>
      </c>
      <c r="B29342" s="1" t="s">
        <v>29282</v>
      </c>
      <c r="C29342" s="1" t="s">
        <v>60</v>
      </c>
    </row>
    <row r="29343" spans="1:3" x14ac:dyDescent="0.2">
      <c r="A29343" s="1">
        <v>29342</v>
      </c>
      <c r="B29343" s="1" t="s">
        <v>29283</v>
      </c>
      <c r="C29343" s="1" t="s">
        <v>5</v>
      </c>
    </row>
    <row r="29344" spans="1:3" x14ac:dyDescent="0.2">
      <c r="A29344" s="1">
        <v>29343</v>
      </c>
      <c r="B29344" s="1" t="s">
        <v>29284</v>
      </c>
      <c r="C29344" s="1" t="s">
        <v>60</v>
      </c>
    </row>
    <row r="29345" spans="1:3" x14ac:dyDescent="0.2">
      <c r="A29345" s="1">
        <v>29344</v>
      </c>
      <c r="B29345" s="1" t="s">
        <v>29285</v>
      </c>
      <c r="C29345" s="1" t="s">
        <v>60</v>
      </c>
    </row>
    <row r="29346" spans="1:3" x14ac:dyDescent="0.2">
      <c r="A29346" s="1">
        <v>29345</v>
      </c>
      <c r="B29346" s="1" t="s">
        <v>29286</v>
      </c>
      <c r="C29346" s="1" t="s">
        <v>60</v>
      </c>
    </row>
    <row r="29347" spans="1:3" x14ac:dyDescent="0.2">
      <c r="A29347" s="1">
        <v>29346</v>
      </c>
      <c r="B29347" s="1" t="s">
        <v>29287</v>
      </c>
      <c r="C29347" s="1" t="s">
        <v>60</v>
      </c>
    </row>
    <row r="29348" spans="1:3" x14ac:dyDescent="0.2">
      <c r="A29348" s="1">
        <v>29347</v>
      </c>
      <c r="B29348" s="1" t="s">
        <v>29288</v>
      </c>
      <c r="C29348" s="1" t="s">
        <v>60</v>
      </c>
    </row>
    <row r="29349" spans="1:3" x14ac:dyDescent="0.2">
      <c r="A29349" s="1">
        <v>29348</v>
      </c>
      <c r="B29349" s="1" t="s">
        <v>29289</v>
      </c>
      <c r="C29349" s="1" t="s">
        <v>5</v>
      </c>
    </row>
    <row r="29350" spans="1:3" x14ac:dyDescent="0.2">
      <c r="A29350" s="1">
        <v>29349</v>
      </c>
      <c r="B29350" s="1" t="s">
        <v>29290</v>
      </c>
      <c r="C29350" s="1" t="s">
        <v>60</v>
      </c>
    </row>
    <row r="29351" spans="1:3" x14ac:dyDescent="0.2">
      <c r="A29351" s="1">
        <v>29350</v>
      </c>
      <c r="B29351" s="1" t="s">
        <v>29291</v>
      </c>
      <c r="C29351" s="1" t="s">
        <v>60</v>
      </c>
    </row>
    <row r="29352" spans="1:3" x14ac:dyDescent="0.2">
      <c r="A29352" s="1">
        <v>29351</v>
      </c>
      <c r="B29352" s="1" t="s">
        <v>29292</v>
      </c>
      <c r="C29352" s="1" t="s">
        <v>60</v>
      </c>
    </row>
    <row r="29353" spans="1:3" x14ac:dyDescent="0.2">
      <c r="A29353" s="1">
        <v>29352</v>
      </c>
      <c r="B29353" s="1" t="s">
        <v>29293</v>
      </c>
      <c r="C29353" s="1" t="s">
        <v>60</v>
      </c>
    </row>
    <row r="29354" spans="1:3" x14ac:dyDescent="0.2">
      <c r="A29354" s="1">
        <v>29353</v>
      </c>
      <c r="B29354" s="1" t="s">
        <v>29294</v>
      </c>
      <c r="C29354" s="1" t="s">
        <v>60</v>
      </c>
    </row>
    <row r="29355" spans="1:3" x14ac:dyDescent="0.2">
      <c r="A29355" s="1">
        <v>29354</v>
      </c>
      <c r="B29355" s="1" t="s">
        <v>29295</v>
      </c>
      <c r="C29355" s="1" t="s">
        <v>60</v>
      </c>
    </row>
    <row r="29356" spans="1:3" x14ac:dyDescent="0.2">
      <c r="A29356" s="1">
        <v>29355</v>
      </c>
      <c r="B29356" s="1" t="s">
        <v>29296</v>
      </c>
      <c r="C29356" s="1" t="s">
        <v>5</v>
      </c>
    </row>
    <row r="29357" spans="1:3" x14ac:dyDescent="0.2">
      <c r="A29357" s="1">
        <v>29356</v>
      </c>
      <c r="B29357" s="1" t="s">
        <v>29297</v>
      </c>
      <c r="C29357" s="1" t="s">
        <v>5</v>
      </c>
    </row>
    <row r="29358" spans="1:3" x14ac:dyDescent="0.2">
      <c r="A29358" s="1">
        <v>29357</v>
      </c>
      <c r="B29358" s="1" t="s">
        <v>29298</v>
      </c>
      <c r="C29358" s="1" t="s">
        <v>60</v>
      </c>
    </row>
    <row r="29359" spans="1:3" x14ac:dyDescent="0.2">
      <c r="A29359" s="1">
        <v>29358</v>
      </c>
      <c r="B29359" s="1" t="s">
        <v>29299</v>
      </c>
      <c r="C29359" s="1" t="s">
        <v>60</v>
      </c>
    </row>
    <row r="29360" spans="1:3" x14ac:dyDescent="0.2">
      <c r="A29360" s="1">
        <v>29359</v>
      </c>
      <c r="B29360" s="1" t="s">
        <v>29300</v>
      </c>
      <c r="C29360" s="1" t="s">
        <v>60</v>
      </c>
    </row>
    <row r="29361" spans="1:4" x14ac:dyDescent="0.2">
      <c r="A29361" s="1">
        <v>29360</v>
      </c>
      <c r="B29361" s="1" t="s">
        <v>29301</v>
      </c>
      <c r="C29361" s="1" t="s">
        <v>60</v>
      </c>
    </row>
    <row r="29362" spans="1:4" x14ac:dyDescent="0.2">
      <c r="A29362" s="1">
        <v>29361</v>
      </c>
      <c r="B29362" s="1" t="s">
        <v>29302</v>
      </c>
      <c r="C29362" s="1" t="s">
        <v>60</v>
      </c>
    </row>
    <row r="29363" spans="1:4" x14ac:dyDescent="0.2">
      <c r="A29363" s="1">
        <v>29362</v>
      </c>
      <c r="B29363" s="1" t="s">
        <v>29303</v>
      </c>
      <c r="C29363" s="1" t="s">
        <v>60</v>
      </c>
    </row>
    <row r="29364" spans="1:4" x14ac:dyDescent="0.2">
      <c r="A29364" s="1">
        <v>29363</v>
      </c>
      <c r="B29364" s="1" t="s">
        <v>29304</v>
      </c>
      <c r="C29364" s="1" t="s">
        <v>60</v>
      </c>
    </row>
    <row r="29365" spans="1:4" x14ac:dyDescent="0.2">
      <c r="A29365" s="1">
        <v>29364</v>
      </c>
      <c r="B29365" s="1" t="s">
        <v>29305</v>
      </c>
      <c r="C29365" s="1" t="s">
        <v>60</v>
      </c>
    </row>
    <row r="29366" spans="1:4" x14ac:dyDescent="0.2">
      <c r="A29366" s="1">
        <v>29365</v>
      </c>
      <c r="B29366" s="1" t="s">
        <v>29306</v>
      </c>
      <c r="C29366" s="1" t="s">
        <v>60</v>
      </c>
    </row>
    <row r="29367" spans="1:4" x14ac:dyDescent="0.2">
      <c r="A29367" s="1">
        <v>29366</v>
      </c>
      <c r="B29367" s="1" t="s">
        <v>29307</v>
      </c>
      <c r="C29367" s="1" t="s">
        <v>60</v>
      </c>
    </row>
    <row r="29368" spans="1:4" x14ac:dyDescent="0.2">
      <c r="A29368" s="1">
        <v>29367</v>
      </c>
      <c r="B29368" s="1" t="s">
        <v>29308</v>
      </c>
      <c r="C29368" s="1" t="s">
        <v>60</v>
      </c>
    </row>
    <row r="29369" spans="1:4" x14ac:dyDescent="0.2">
      <c r="A29369" s="1">
        <v>29368</v>
      </c>
      <c r="B29369" s="1" t="s">
        <v>29309</v>
      </c>
      <c r="C29369" s="1" t="s">
        <v>60</v>
      </c>
      <c r="D29369" s="1" t="s">
        <v>61</v>
      </c>
    </row>
    <row r="29370" spans="1:4" x14ac:dyDescent="0.2">
      <c r="A29370" s="1">
        <v>29369</v>
      </c>
      <c r="B29370" s="1" t="s">
        <v>29310</v>
      </c>
      <c r="C29370" s="1" t="s">
        <v>60</v>
      </c>
    </row>
    <row r="29371" spans="1:4" x14ac:dyDescent="0.2">
      <c r="A29371" s="1">
        <v>29370</v>
      </c>
      <c r="B29371" s="1" t="s">
        <v>29311</v>
      </c>
      <c r="C29371" s="1" t="s">
        <v>60</v>
      </c>
    </row>
    <row r="29372" spans="1:4" x14ac:dyDescent="0.2">
      <c r="A29372" s="1">
        <v>29371</v>
      </c>
      <c r="B29372" s="1" t="s">
        <v>29312</v>
      </c>
      <c r="C29372" s="1" t="s">
        <v>60</v>
      </c>
    </row>
    <row r="29373" spans="1:4" x14ac:dyDescent="0.2">
      <c r="A29373" s="1">
        <v>29372</v>
      </c>
      <c r="B29373" s="1" t="s">
        <v>29313</v>
      </c>
      <c r="C29373" s="1" t="s">
        <v>5</v>
      </c>
    </row>
    <row r="29374" spans="1:4" x14ac:dyDescent="0.2">
      <c r="A29374" s="1">
        <v>29373</v>
      </c>
      <c r="B29374" s="1" t="s">
        <v>29314</v>
      </c>
      <c r="C29374" s="1" t="s">
        <v>60</v>
      </c>
    </row>
    <row r="29375" spans="1:4" x14ac:dyDescent="0.2">
      <c r="A29375" s="1">
        <v>29374</v>
      </c>
      <c r="B29375" s="1" t="s">
        <v>29315</v>
      </c>
      <c r="C29375" s="1" t="s">
        <v>60</v>
      </c>
      <c r="D29375" s="1" t="s">
        <v>61</v>
      </c>
    </row>
    <row r="29376" spans="1:4" x14ac:dyDescent="0.2">
      <c r="A29376" s="1">
        <v>29375</v>
      </c>
      <c r="B29376" s="1" t="s">
        <v>29316</v>
      </c>
      <c r="C29376" s="1" t="s">
        <v>60</v>
      </c>
    </row>
    <row r="29377" spans="1:4" x14ac:dyDescent="0.2">
      <c r="A29377" s="1">
        <v>29376</v>
      </c>
      <c r="B29377" s="1" t="s">
        <v>29317</v>
      </c>
      <c r="C29377" s="1" t="s">
        <v>5</v>
      </c>
    </row>
    <row r="29378" spans="1:4" x14ac:dyDescent="0.2">
      <c r="A29378" s="1">
        <v>29377</v>
      </c>
      <c r="B29378" s="1" t="s">
        <v>29318</v>
      </c>
      <c r="C29378" s="1" t="s">
        <v>60</v>
      </c>
    </row>
    <row r="29379" spans="1:4" x14ac:dyDescent="0.2">
      <c r="A29379" s="1">
        <v>29378</v>
      </c>
      <c r="B29379" s="1" t="s">
        <v>29319</v>
      </c>
      <c r="C29379" s="1" t="s">
        <v>60</v>
      </c>
    </row>
    <row r="29380" spans="1:4" x14ac:dyDescent="0.2">
      <c r="A29380" s="1">
        <v>29379</v>
      </c>
      <c r="B29380" s="1" t="s">
        <v>29320</v>
      </c>
      <c r="C29380" s="1" t="s">
        <v>60</v>
      </c>
    </row>
    <row r="29381" spans="1:4" x14ac:dyDescent="0.2">
      <c r="A29381" s="1">
        <v>29380</v>
      </c>
      <c r="B29381" s="1" t="s">
        <v>29321</v>
      </c>
      <c r="C29381" s="1" t="s">
        <v>60</v>
      </c>
      <c r="D29381" s="1" t="s">
        <v>61</v>
      </c>
    </row>
    <row r="29382" spans="1:4" x14ac:dyDescent="0.2">
      <c r="A29382" s="1">
        <v>29381</v>
      </c>
      <c r="B29382" s="1" t="s">
        <v>29322</v>
      </c>
      <c r="C29382" s="1" t="s">
        <v>60</v>
      </c>
    </row>
    <row r="29383" spans="1:4" x14ac:dyDescent="0.2">
      <c r="A29383" s="1">
        <v>29382</v>
      </c>
      <c r="B29383" s="1" t="s">
        <v>29323</v>
      </c>
      <c r="C29383" s="1" t="s">
        <v>60</v>
      </c>
      <c r="D29383" s="1" t="s">
        <v>61</v>
      </c>
    </row>
    <row r="29384" spans="1:4" x14ac:dyDescent="0.2">
      <c r="A29384" s="1">
        <v>29383</v>
      </c>
      <c r="B29384" s="1" t="s">
        <v>29324</v>
      </c>
      <c r="C29384" s="1" t="s">
        <v>60</v>
      </c>
    </row>
    <row r="29385" spans="1:4" x14ac:dyDescent="0.2">
      <c r="A29385" s="1">
        <v>29384</v>
      </c>
      <c r="B29385" s="1" t="s">
        <v>29325</v>
      </c>
      <c r="C29385" s="1" t="s">
        <v>60</v>
      </c>
    </row>
    <row r="29386" spans="1:4" x14ac:dyDescent="0.2">
      <c r="A29386" s="1">
        <v>29385</v>
      </c>
      <c r="B29386" s="1" t="s">
        <v>29326</v>
      </c>
      <c r="C29386" s="1" t="s">
        <v>60</v>
      </c>
    </row>
    <row r="29387" spans="1:4" x14ac:dyDescent="0.2">
      <c r="A29387" s="1">
        <v>29386</v>
      </c>
      <c r="B29387" s="1" t="s">
        <v>29327</v>
      </c>
      <c r="C29387" s="1" t="s">
        <v>60</v>
      </c>
    </row>
    <row r="29388" spans="1:4" x14ac:dyDescent="0.2">
      <c r="A29388" s="1">
        <v>29387</v>
      </c>
      <c r="B29388" s="1" t="s">
        <v>29328</v>
      </c>
      <c r="C29388" s="1" t="s">
        <v>60</v>
      </c>
    </row>
    <row r="29389" spans="1:4" x14ac:dyDescent="0.2">
      <c r="A29389" s="1">
        <v>29388</v>
      </c>
      <c r="B29389" s="1" t="s">
        <v>29329</v>
      </c>
      <c r="C29389" s="1" t="s">
        <v>60</v>
      </c>
    </row>
    <row r="29390" spans="1:4" x14ac:dyDescent="0.2">
      <c r="A29390" s="1">
        <v>29389</v>
      </c>
      <c r="B29390" s="1" t="s">
        <v>29330</v>
      </c>
      <c r="C29390" s="1" t="s">
        <v>60</v>
      </c>
    </row>
    <row r="29391" spans="1:4" x14ac:dyDescent="0.2">
      <c r="A29391" s="1">
        <v>29390</v>
      </c>
      <c r="B29391" s="1" t="s">
        <v>29331</v>
      </c>
      <c r="C29391" s="1" t="s">
        <v>60</v>
      </c>
    </row>
    <row r="29392" spans="1:4" x14ac:dyDescent="0.2">
      <c r="A29392" s="1">
        <v>29391</v>
      </c>
      <c r="B29392" s="1" t="s">
        <v>29332</v>
      </c>
      <c r="C29392" s="1" t="s">
        <v>60</v>
      </c>
    </row>
    <row r="29393" spans="1:4" x14ac:dyDescent="0.2">
      <c r="A29393" s="1">
        <v>29392</v>
      </c>
      <c r="B29393" s="1" t="s">
        <v>29333</v>
      </c>
      <c r="C29393" s="1" t="s">
        <v>60</v>
      </c>
    </row>
    <row r="29394" spans="1:4" x14ac:dyDescent="0.2">
      <c r="A29394" s="1">
        <v>29393</v>
      </c>
      <c r="B29394" s="1" t="s">
        <v>29334</v>
      </c>
      <c r="C29394" s="1" t="s">
        <v>60</v>
      </c>
    </row>
    <row r="29395" spans="1:4" x14ac:dyDescent="0.2">
      <c r="A29395" s="1">
        <v>29394</v>
      </c>
      <c r="B29395" s="1" t="s">
        <v>29335</v>
      </c>
      <c r="C29395" s="1" t="s">
        <v>60</v>
      </c>
    </row>
    <row r="29396" spans="1:4" x14ac:dyDescent="0.2">
      <c r="A29396" s="1">
        <v>29395</v>
      </c>
      <c r="B29396" s="1" t="s">
        <v>29336</v>
      </c>
      <c r="C29396" s="1" t="s">
        <v>60</v>
      </c>
    </row>
    <row r="29397" spans="1:4" x14ac:dyDescent="0.2">
      <c r="A29397" s="1">
        <v>29396</v>
      </c>
      <c r="B29397" s="1" t="s">
        <v>29337</v>
      </c>
      <c r="C29397" s="1" t="s">
        <v>60</v>
      </c>
    </row>
    <row r="29398" spans="1:4" x14ac:dyDescent="0.2">
      <c r="A29398" s="1">
        <v>29397</v>
      </c>
      <c r="B29398" s="1" t="s">
        <v>29338</v>
      </c>
      <c r="C29398" s="1" t="s">
        <v>60</v>
      </c>
    </row>
    <row r="29399" spans="1:4" x14ac:dyDescent="0.2">
      <c r="A29399" s="1">
        <v>29398</v>
      </c>
      <c r="B29399" s="1" t="s">
        <v>29339</v>
      </c>
      <c r="C29399" s="1" t="s">
        <v>60</v>
      </c>
    </row>
    <row r="29400" spans="1:4" x14ac:dyDescent="0.2">
      <c r="A29400" s="1">
        <v>29399</v>
      </c>
      <c r="B29400" s="1" t="s">
        <v>29340</v>
      </c>
      <c r="C29400" s="1" t="s">
        <v>60</v>
      </c>
    </row>
    <row r="29401" spans="1:4" x14ac:dyDescent="0.2">
      <c r="A29401" s="1">
        <v>29400</v>
      </c>
      <c r="B29401" s="1" t="s">
        <v>29341</v>
      </c>
      <c r="C29401" s="1" t="s">
        <v>60</v>
      </c>
      <c r="D29401" s="1" t="s">
        <v>61</v>
      </c>
    </row>
    <row r="29402" spans="1:4" x14ac:dyDescent="0.2">
      <c r="A29402" s="1">
        <v>29401</v>
      </c>
      <c r="B29402" s="1" t="s">
        <v>29342</v>
      </c>
      <c r="C29402" s="1" t="s">
        <v>60</v>
      </c>
    </row>
    <row r="29403" spans="1:4" x14ac:dyDescent="0.2">
      <c r="A29403" s="1">
        <v>29402</v>
      </c>
      <c r="B29403" s="1" t="s">
        <v>29343</v>
      </c>
      <c r="C29403" s="1" t="s">
        <v>60</v>
      </c>
    </row>
    <row r="29404" spans="1:4" x14ac:dyDescent="0.2">
      <c r="A29404" s="1">
        <v>29403</v>
      </c>
      <c r="B29404" s="1" t="s">
        <v>29344</v>
      </c>
      <c r="C29404" s="1" t="s">
        <v>60</v>
      </c>
    </row>
    <row r="29405" spans="1:4" x14ac:dyDescent="0.2">
      <c r="A29405" s="1">
        <v>29404</v>
      </c>
      <c r="B29405" s="1" t="s">
        <v>29345</v>
      </c>
      <c r="C29405" s="1" t="s">
        <v>60</v>
      </c>
    </row>
    <row r="29406" spans="1:4" x14ac:dyDescent="0.2">
      <c r="A29406" s="1">
        <v>29405</v>
      </c>
      <c r="B29406" s="1" t="s">
        <v>29346</v>
      </c>
      <c r="C29406" s="1" t="s">
        <v>60</v>
      </c>
    </row>
    <row r="29407" spans="1:4" x14ac:dyDescent="0.2">
      <c r="A29407" s="1">
        <v>29406</v>
      </c>
      <c r="B29407" s="1" t="s">
        <v>29347</v>
      </c>
      <c r="C29407" s="1" t="s">
        <v>60</v>
      </c>
    </row>
    <row r="29408" spans="1:4" x14ac:dyDescent="0.2">
      <c r="A29408" s="1">
        <v>29407</v>
      </c>
      <c r="B29408" s="1" t="s">
        <v>29348</v>
      </c>
      <c r="C29408" s="1" t="s">
        <v>60</v>
      </c>
    </row>
    <row r="29409" spans="1:4" x14ac:dyDescent="0.2">
      <c r="A29409" s="1">
        <v>29408</v>
      </c>
      <c r="B29409" s="1" t="s">
        <v>29349</v>
      </c>
      <c r="C29409" s="1" t="s">
        <v>60</v>
      </c>
    </row>
    <row r="29410" spans="1:4" x14ac:dyDescent="0.2">
      <c r="A29410" s="1">
        <v>29409</v>
      </c>
      <c r="B29410" s="1" t="s">
        <v>29350</v>
      </c>
      <c r="C29410" s="1" t="s">
        <v>60</v>
      </c>
    </row>
    <row r="29411" spans="1:4" x14ac:dyDescent="0.2">
      <c r="A29411" s="1">
        <v>29410</v>
      </c>
      <c r="B29411" s="1" t="s">
        <v>29351</v>
      </c>
      <c r="C29411" s="1" t="s">
        <v>5</v>
      </c>
    </row>
    <row r="29412" spans="1:4" x14ac:dyDescent="0.2">
      <c r="A29412" s="1">
        <v>29411</v>
      </c>
      <c r="B29412" s="1" t="s">
        <v>29352</v>
      </c>
      <c r="C29412" s="1" t="s">
        <v>60</v>
      </c>
    </row>
    <row r="29413" spans="1:4" x14ac:dyDescent="0.2">
      <c r="A29413" s="1">
        <v>29412</v>
      </c>
      <c r="B29413" s="1" t="s">
        <v>29353</v>
      </c>
      <c r="C29413" s="1" t="s">
        <v>5</v>
      </c>
    </row>
    <row r="29414" spans="1:4" x14ac:dyDescent="0.2">
      <c r="A29414" s="1">
        <v>29413</v>
      </c>
      <c r="B29414" s="1" t="s">
        <v>29354</v>
      </c>
      <c r="C29414" s="1" t="s">
        <v>60</v>
      </c>
    </row>
    <row r="29415" spans="1:4" x14ac:dyDescent="0.2">
      <c r="A29415" s="1">
        <v>29414</v>
      </c>
      <c r="B29415" s="1" t="s">
        <v>29355</v>
      </c>
      <c r="C29415" s="1" t="s">
        <v>60</v>
      </c>
    </row>
    <row r="29416" spans="1:4" x14ac:dyDescent="0.2">
      <c r="A29416" s="1">
        <v>29415</v>
      </c>
      <c r="B29416" s="1" t="s">
        <v>29356</v>
      </c>
      <c r="C29416" s="1" t="s">
        <v>60</v>
      </c>
    </row>
    <row r="29417" spans="1:4" x14ac:dyDescent="0.2">
      <c r="A29417" s="1">
        <v>29416</v>
      </c>
      <c r="B29417" s="1" t="s">
        <v>29357</v>
      </c>
      <c r="C29417" s="1" t="s">
        <v>60</v>
      </c>
    </row>
    <row r="29418" spans="1:4" x14ac:dyDescent="0.2">
      <c r="A29418" s="1">
        <v>29417</v>
      </c>
      <c r="B29418" s="1" t="s">
        <v>29358</v>
      </c>
      <c r="C29418" s="1" t="s">
        <v>60</v>
      </c>
    </row>
    <row r="29419" spans="1:4" x14ac:dyDescent="0.2">
      <c r="A29419" s="1">
        <v>29418</v>
      </c>
      <c r="B29419" s="1" t="s">
        <v>29359</v>
      </c>
      <c r="C29419" s="1" t="s">
        <v>60</v>
      </c>
    </row>
    <row r="29420" spans="1:4" x14ac:dyDescent="0.2">
      <c r="A29420" s="1">
        <v>29419</v>
      </c>
      <c r="B29420" s="1" t="s">
        <v>29360</v>
      </c>
      <c r="C29420" s="1" t="s">
        <v>60</v>
      </c>
    </row>
    <row r="29421" spans="1:4" x14ac:dyDescent="0.2">
      <c r="A29421" s="1">
        <v>29420</v>
      </c>
      <c r="B29421" s="1" t="s">
        <v>29361</v>
      </c>
      <c r="C29421" s="1" t="s">
        <v>60</v>
      </c>
    </row>
    <row r="29422" spans="1:4" x14ac:dyDescent="0.2">
      <c r="A29422" s="1">
        <v>29421</v>
      </c>
      <c r="B29422" s="1" t="s">
        <v>29362</v>
      </c>
      <c r="C29422" s="1" t="s">
        <v>60</v>
      </c>
    </row>
    <row r="29423" spans="1:4" x14ac:dyDescent="0.2">
      <c r="A29423" s="1">
        <v>29422</v>
      </c>
      <c r="B29423" s="1" t="s">
        <v>29363</v>
      </c>
      <c r="C29423" s="1" t="s">
        <v>60</v>
      </c>
      <c r="D29423" s="1" t="s">
        <v>61</v>
      </c>
    </row>
    <row r="29424" spans="1:4" x14ac:dyDescent="0.2">
      <c r="A29424" s="1">
        <v>29423</v>
      </c>
      <c r="B29424" s="1" t="s">
        <v>29364</v>
      </c>
      <c r="C29424" s="1" t="s">
        <v>60</v>
      </c>
    </row>
    <row r="29425" spans="1:4" x14ac:dyDescent="0.2">
      <c r="A29425" s="1">
        <v>29424</v>
      </c>
      <c r="B29425" s="1" t="s">
        <v>29365</v>
      </c>
      <c r="C29425" s="1" t="s">
        <v>60</v>
      </c>
    </row>
    <row r="29426" spans="1:4" x14ac:dyDescent="0.2">
      <c r="A29426" s="1">
        <v>29425</v>
      </c>
      <c r="B29426" s="1" t="s">
        <v>29366</v>
      </c>
      <c r="C29426" s="1" t="s">
        <v>60</v>
      </c>
    </row>
    <row r="29427" spans="1:4" x14ac:dyDescent="0.2">
      <c r="A29427" s="1">
        <v>29426</v>
      </c>
      <c r="B29427" s="1" t="s">
        <v>29367</v>
      </c>
      <c r="C29427" s="1" t="s">
        <v>60</v>
      </c>
    </row>
    <row r="29428" spans="1:4" x14ac:dyDescent="0.2">
      <c r="A29428" s="1">
        <v>29427</v>
      </c>
      <c r="B29428" s="1" t="s">
        <v>29368</v>
      </c>
      <c r="C29428" s="1" t="s">
        <v>60</v>
      </c>
    </row>
    <row r="29429" spans="1:4" x14ac:dyDescent="0.2">
      <c r="A29429" s="1">
        <v>29428</v>
      </c>
      <c r="B29429" s="1" t="s">
        <v>29369</v>
      </c>
      <c r="C29429" s="1" t="s">
        <v>60</v>
      </c>
      <c r="D29429" s="1" t="s">
        <v>61</v>
      </c>
    </row>
    <row r="29430" spans="1:4" x14ac:dyDescent="0.2">
      <c r="A29430" s="1">
        <v>29429</v>
      </c>
      <c r="B29430" s="1" t="s">
        <v>29370</v>
      </c>
      <c r="C29430" s="1" t="s">
        <v>60</v>
      </c>
    </row>
    <row r="29431" spans="1:4" x14ac:dyDescent="0.2">
      <c r="A29431" s="1">
        <v>29430</v>
      </c>
      <c r="B29431" s="1" t="s">
        <v>29371</v>
      </c>
      <c r="C29431" s="1" t="s">
        <v>60</v>
      </c>
    </row>
    <row r="29432" spans="1:4" x14ac:dyDescent="0.2">
      <c r="A29432" s="1">
        <v>29431</v>
      </c>
      <c r="B29432" s="1" t="s">
        <v>29372</v>
      </c>
      <c r="C29432" s="1" t="s">
        <v>60</v>
      </c>
    </row>
    <row r="29433" spans="1:4" x14ac:dyDescent="0.2">
      <c r="A29433" s="1">
        <v>29432</v>
      </c>
      <c r="B29433" s="1" t="s">
        <v>29373</v>
      </c>
      <c r="C29433" s="1" t="s">
        <v>60</v>
      </c>
    </row>
    <row r="29434" spans="1:4" x14ac:dyDescent="0.2">
      <c r="A29434" s="1">
        <v>29433</v>
      </c>
      <c r="B29434" s="1" t="s">
        <v>29374</v>
      </c>
      <c r="C29434" s="1" t="s">
        <v>60</v>
      </c>
    </row>
    <row r="29435" spans="1:4" x14ac:dyDescent="0.2">
      <c r="A29435" s="1">
        <v>29434</v>
      </c>
      <c r="B29435" s="1" t="s">
        <v>29375</v>
      </c>
      <c r="C29435" s="1" t="s">
        <v>60</v>
      </c>
    </row>
    <row r="29436" spans="1:4" x14ac:dyDescent="0.2">
      <c r="A29436" s="1">
        <v>29435</v>
      </c>
      <c r="B29436" s="1" t="s">
        <v>29376</v>
      </c>
      <c r="C29436" s="1" t="s">
        <v>60</v>
      </c>
    </row>
    <row r="29437" spans="1:4" x14ac:dyDescent="0.2">
      <c r="A29437" s="1">
        <v>29436</v>
      </c>
      <c r="B29437" s="1" t="s">
        <v>29377</v>
      </c>
      <c r="C29437" s="1" t="s">
        <v>60</v>
      </c>
    </row>
    <row r="29438" spans="1:4" x14ac:dyDescent="0.2">
      <c r="A29438" s="1">
        <v>29437</v>
      </c>
      <c r="B29438" s="1" t="s">
        <v>29378</v>
      </c>
      <c r="C29438" s="1" t="s">
        <v>60</v>
      </c>
    </row>
    <row r="29439" spans="1:4" x14ac:dyDescent="0.2">
      <c r="A29439" s="1">
        <v>29438</v>
      </c>
      <c r="B29439" s="1" t="s">
        <v>29379</v>
      </c>
      <c r="C29439" s="1" t="s">
        <v>60</v>
      </c>
    </row>
    <row r="29440" spans="1:4" x14ac:dyDescent="0.2">
      <c r="A29440" s="1">
        <v>29439</v>
      </c>
      <c r="B29440" s="1" t="s">
        <v>29380</v>
      </c>
      <c r="C29440" s="1" t="s">
        <v>60</v>
      </c>
    </row>
    <row r="29441" spans="1:4" x14ac:dyDescent="0.2">
      <c r="A29441" s="1">
        <v>29440</v>
      </c>
      <c r="B29441" s="1" t="s">
        <v>29381</v>
      </c>
      <c r="C29441" s="1" t="s">
        <v>60</v>
      </c>
    </row>
    <row r="29442" spans="1:4" x14ac:dyDescent="0.2">
      <c r="A29442" s="1">
        <v>29441</v>
      </c>
      <c r="B29442" s="1" t="s">
        <v>29382</v>
      </c>
      <c r="C29442" s="1" t="s">
        <v>60</v>
      </c>
    </row>
    <row r="29443" spans="1:4" x14ac:dyDescent="0.2">
      <c r="A29443" s="1">
        <v>29442</v>
      </c>
      <c r="B29443" s="1" t="s">
        <v>29383</v>
      </c>
      <c r="C29443" s="1" t="s">
        <v>60</v>
      </c>
    </row>
    <row r="29444" spans="1:4" x14ac:dyDescent="0.2">
      <c r="A29444" s="1">
        <v>29443</v>
      </c>
      <c r="B29444" s="1" t="s">
        <v>29384</v>
      </c>
      <c r="C29444" s="1" t="s">
        <v>5</v>
      </c>
    </row>
    <row r="29445" spans="1:4" x14ac:dyDescent="0.2">
      <c r="A29445" s="1">
        <v>29444</v>
      </c>
      <c r="B29445" s="1" t="s">
        <v>29385</v>
      </c>
      <c r="C29445" s="1" t="s">
        <v>60</v>
      </c>
    </row>
    <row r="29446" spans="1:4" x14ac:dyDescent="0.2">
      <c r="A29446" s="1">
        <v>29445</v>
      </c>
      <c r="B29446" s="1" t="s">
        <v>29386</v>
      </c>
      <c r="C29446" s="1" t="s">
        <v>60</v>
      </c>
    </row>
    <row r="29447" spans="1:4" x14ac:dyDescent="0.2">
      <c r="A29447" s="1">
        <v>29446</v>
      </c>
      <c r="B29447" s="1" t="s">
        <v>29387</v>
      </c>
      <c r="C29447" s="1" t="s">
        <v>60</v>
      </c>
    </row>
    <row r="29448" spans="1:4" x14ac:dyDescent="0.2">
      <c r="A29448" s="1">
        <v>29447</v>
      </c>
      <c r="B29448" s="1" t="s">
        <v>29388</v>
      </c>
      <c r="C29448" s="1" t="s">
        <v>60</v>
      </c>
      <c r="D29448" s="1" t="s">
        <v>61</v>
      </c>
    </row>
    <row r="29449" spans="1:4" x14ac:dyDescent="0.2">
      <c r="A29449" s="1">
        <v>29448</v>
      </c>
      <c r="B29449" s="1" t="s">
        <v>29389</v>
      </c>
      <c r="C29449" s="1" t="s">
        <v>60</v>
      </c>
    </row>
    <row r="29450" spans="1:4" x14ac:dyDescent="0.2">
      <c r="A29450" s="1">
        <v>29449</v>
      </c>
      <c r="B29450" s="1" t="s">
        <v>29390</v>
      </c>
      <c r="C29450" s="1" t="s">
        <v>60</v>
      </c>
    </row>
    <row r="29451" spans="1:4" x14ac:dyDescent="0.2">
      <c r="A29451" s="1">
        <v>29450</v>
      </c>
      <c r="B29451" s="1" t="s">
        <v>29391</v>
      </c>
      <c r="C29451" s="1" t="s">
        <v>60</v>
      </c>
    </row>
    <row r="29452" spans="1:4" x14ac:dyDescent="0.2">
      <c r="A29452" s="1">
        <v>29451</v>
      </c>
      <c r="B29452" s="1" t="s">
        <v>29392</v>
      </c>
      <c r="C29452" s="1" t="s">
        <v>60</v>
      </c>
    </row>
    <row r="29453" spans="1:4" x14ac:dyDescent="0.2">
      <c r="A29453" s="1">
        <v>29452</v>
      </c>
      <c r="B29453" s="1" t="s">
        <v>29393</v>
      </c>
      <c r="C29453" s="1" t="s">
        <v>60</v>
      </c>
    </row>
    <row r="29454" spans="1:4" x14ac:dyDescent="0.2">
      <c r="A29454" s="1">
        <v>29453</v>
      </c>
      <c r="B29454" s="1" t="s">
        <v>29394</v>
      </c>
      <c r="C29454" s="1" t="s">
        <v>60</v>
      </c>
    </row>
    <row r="29455" spans="1:4" x14ac:dyDescent="0.2">
      <c r="A29455" s="1">
        <v>29454</v>
      </c>
      <c r="B29455" s="1" t="s">
        <v>29395</v>
      </c>
      <c r="C29455" s="1" t="s">
        <v>60</v>
      </c>
    </row>
    <row r="29456" spans="1:4" x14ac:dyDescent="0.2">
      <c r="A29456" s="1">
        <v>29455</v>
      </c>
      <c r="B29456" s="1" t="s">
        <v>29396</v>
      </c>
      <c r="C29456" s="1" t="s">
        <v>60</v>
      </c>
    </row>
    <row r="29457" spans="1:4" x14ac:dyDescent="0.2">
      <c r="A29457" s="1">
        <v>29456</v>
      </c>
      <c r="B29457" s="1" t="s">
        <v>29397</v>
      </c>
      <c r="C29457" s="1" t="s">
        <v>60</v>
      </c>
      <c r="D29457" s="1" t="s">
        <v>61</v>
      </c>
    </row>
    <row r="29458" spans="1:4" x14ac:dyDescent="0.2">
      <c r="A29458" s="1">
        <v>29457</v>
      </c>
      <c r="B29458" s="1" t="s">
        <v>29398</v>
      </c>
      <c r="C29458" s="1" t="s">
        <v>60</v>
      </c>
    </row>
    <row r="29459" spans="1:4" x14ac:dyDescent="0.2">
      <c r="A29459" s="1">
        <v>29458</v>
      </c>
      <c r="B29459" s="1" t="s">
        <v>29399</v>
      </c>
      <c r="C29459" s="1" t="s">
        <v>60</v>
      </c>
    </row>
    <row r="29460" spans="1:4" x14ac:dyDescent="0.2">
      <c r="A29460" s="1">
        <v>29459</v>
      </c>
      <c r="B29460" s="1" t="s">
        <v>29400</v>
      </c>
      <c r="C29460" s="1" t="s">
        <v>60</v>
      </c>
      <c r="D29460" s="1" t="s">
        <v>61</v>
      </c>
    </row>
    <row r="29461" spans="1:4" x14ac:dyDescent="0.2">
      <c r="A29461" s="1">
        <v>29460</v>
      </c>
      <c r="B29461" s="1" t="s">
        <v>29401</v>
      </c>
      <c r="C29461" s="1" t="s">
        <v>60</v>
      </c>
    </row>
    <row r="29462" spans="1:4" x14ac:dyDescent="0.2">
      <c r="A29462" s="1">
        <v>29461</v>
      </c>
      <c r="B29462" s="1" t="s">
        <v>29402</v>
      </c>
      <c r="C29462" s="1" t="s">
        <v>60</v>
      </c>
    </row>
    <row r="29463" spans="1:4" x14ac:dyDescent="0.2">
      <c r="A29463" s="1">
        <v>29462</v>
      </c>
      <c r="B29463" s="1" t="s">
        <v>29403</v>
      </c>
      <c r="C29463" s="1" t="s">
        <v>60</v>
      </c>
    </row>
    <row r="29464" spans="1:4" x14ac:dyDescent="0.2">
      <c r="A29464" s="1">
        <v>29463</v>
      </c>
      <c r="B29464" s="1" t="s">
        <v>29404</v>
      </c>
      <c r="C29464" s="1" t="s">
        <v>60</v>
      </c>
    </row>
    <row r="29465" spans="1:4" x14ac:dyDescent="0.2">
      <c r="A29465" s="1">
        <v>29464</v>
      </c>
      <c r="B29465" s="1" t="s">
        <v>29405</v>
      </c>
      <c r="C29465" s="1" t="s">
        <v>60</v>
      </c>
    </row>
    <row r="29466" spans="1:4" x14ac:dyDescent="0.2">
      <c r="A29466" s="1">
        <v>29465</v>
      </c>
      <c r="B29466" s="1" t="s">
        <v>29406</v>
      </c>
      <c r="C29466" s="1" t="s">
        <v>60</v>
      </c>
    </row>
    <row r="29467" spans="1:4" x14ac:dyDescent="0.2">
      <c r="A29467" s="1">
        <v>29466</v>
      </c>
      <c r="B29467" s="1" t="s">
        <v>29407</v>
      </c>
      <c r="C29467" s="1" t="s">
        <v>60</v>
      </c>
    </row>
    <row r="29468" spans="1:4" x14ac:dyDescent="0.2">
      <c r="A29468" s="1">
        <v>29467</v>
      </c>
      <c r="B29468" s="1" t="s">
        <v>29408</v>
      </c>
      <c r="C29468" s="1" t="s">
        <v>60</v>
      </c>
    </row>
    <row r="29469" spans="1:4" x14ac:dyDescent="0.2">
      <c r="A29469" s="1">
        <v>29468</v>
      </c>
      <c r="B29469" s="1" t="s">
        <v>29409</v>
      </c>
      <c r="C29469" s="1" t="s">
        <v>60</v>
      </c>
    </row>
    <row r="29470" spans="1:4" x14ac:dyDescent="0.2">
      <c r="A29470" s="1">
        <v>29469</v>
      </c>
      <c r="B29470" s="1" t="s">
        <v>29410</v>
      </c>
      <c r="C29470" s="1" t="s">
        <v>60</v>
      </c>
    </row>
    <row r="29471" spans="1:4" x14ac:dyDescent="0.2">
      <c r="A29471" s="1">
        <v>29470</v>
      </c>
      <c r="B29471" s="1" t="s">
        <v>29411</v>
      </c>
      <c r="C29471" s="1" t="s">
        <v>60</v>
      </c>
    </row>
    <row r="29472" spans="1:4" x14ac:dyDescent="0.2">
      <c r="A29472" s="1">
        <v>29471</v>
      </c>
      <c r="B29472" s="1" t="s">
        <v>29412</v>
      </c>
      <c r="C29472" s="1" t="s">
        <v>60</v>
      </c>
    </row>
    <row r="29473" spans="1:4" x14ac:dyDescent="0.2">
      <c r="A29473" s="1">
        <v>29472</v>
      </c>
      <c r="B29473" s="1" t="s">
        <v>29413</v>
      </c>
      <c r="C29473" s="1" t="s">
        <v>60</v>
      </c>
    </row>
    <row r="29474" spans="1:4" x14ac:dyDescent="0.2">
      <c r="A29474" s="1">
        <v>29473</v>
      </c>
      <c r="B29474" s="1" t="s">
        <v>29414</v>
      </c>
      <c r="C29474" s="1" t="s">
        <v>60</v>
      </c>
    </row>
    <row r="29475" spans="1:4" x14ac:dyDescent="0.2">
      <c r="A29475" s="1">
        <v>29474</v>
      </c>
      <c r="B29475" s="1" t="s">
        <v>29415</v>
      </c>
      <c r="C29475" s="1" t="s">
        <v>60</v>
      </c>
    </row>
    <row r="29476" spans="1:4" x14ac:dyDescent="0.2">
      <c r="A29476" s="1">
        <v>29475</v>
      </c>
      <c r="B29476" s="1" t="s">
        <v>29416</v>
      </c>
      <c r="C29476" s="1" t="s">
        <v>60</v>
      </c>
    </row>
    <row r="29477" spans="1:4" x14ac:dyDescent="0.2">
      <c r="A29477" s="1">
        <v>29476</v>
      </c>
      <c r="B29477" s="1" t="s">
        <v>29417</v>
      </c>
      <c r="C29477" s="1" t="s">
        <v>60</v>
      </c>
    </row>
    <row r="29478" spans="1:4" x14ac:dyDescent="0.2">
      <c r="A29478" s="1">
        <v>29477</v>
      </c>
      <c r="B29478" s="1" t="s">
        <v>29418</v>
      </c>
      <c r="C29478" s="1" t="s">
        <v>60</v>
      </c>
    </row>
    <row r="29479" spans="1:4" x14ac:dyDescent="0.2">
      <c r="A29479" s="1">
        <v>29478</v>
      </c>
      <c r="B29479" s="1" t="s">
        <v>29419</v>
      </c>
      <c r="C29479" s="1" t="s">
        <v>60</v>
      </c>
    </row>
    <row r="29480" spans="1:4" x14ac:dyDescent="0.2">
      <c r="A29480" s="1">
        <v>29479</v>
      </c>
      <c r="B29480" s="1" t="s">
        <v>29420</v>
      </c>
      <c r="C29480" s="1" t="s">
        <v>60</v>
      </c>
      <c r="D29480" s="1" t="s">
        <v>61</v>
      </c>
    </row>
    <row r="29481" spans="1:4" x14ac:dyDescent="0.2">
      <c r="A29481" s="1">
        <v>29480</v>
      </c>
      <c r="B29481" s="1" t="s">
        <v>29421</v>
      </c>
      <c r="C29481" s="1" t="s">
        <v>60</v>
      </c>
    </row>
    <row r="29482" spans="1:4" x14ac:dyDescent="0.2">
      <c r="A29482" s="1">
        <v>29481</v>
      </c>
      <c r="B29482" s="1" t="s">
        <v>29422</v>
      </c>
      <c r="C29482" s="1" t="s">
        <v>60</v>
      </c>
    </row>
    <row r="29483" spans="1:4" x14ac:dyDescent="0.2">
      <c r="A29483" s="1">
        <v>29482</v>
      </c>
      <c r="B29483" s="1" t="s">
        <v>29423</v>
      </c>
      <c r="C29483" s="1" t="s">
        <v>60</v>
      </c>
    </row>
    <row r="29484" spans="1:4" x14ac:dyDescent="0.2">
      <c r="A29484" s="1">
        <v>29483</v>
      </c>
      <c r="B29484" s="1" t="s">
        <v>29424</v>
      </c>
      <c r="C29484" s="1" t="s">
        <v>60</v>
      </c>
    </row>
    <row r="29485" spans="1:4" x14ac:dyDescent="0.2">
      <c r="A29485" s="1">
        <v>29484</v>
      </c>
      <c r="B29485" s="1" t="s">
        <v>29425</v>
      </c>
      <c r="C29485" s="1" t="s">
        <v>60</v>
      </c>
      <c r="D29485" s="1" t="s">
        <v>61</v>
      </c>
    </row>
    <row r="29486" spans="1:4" x14ac:dyDescent="0.2">
      <c r="A29486" s="1">
        <v>29485</v>
      </c>
      <c r="B29486" s="1" t="s">
        <v>29426</v>
      </c>
      <c r="C29486" s="1" t="s">
        <v>60</v>
      </c>
    </row>
    <row r="29487" spans="1:4" x14ac:dyDescent="0.2">
      <c r="A29487" s="1">
        <v>29486</v>
      </c>
      <c r="B29487" s="1" t="s">
        <v>29427</v>
      </c>
      <c r="C29487" s="1" t="s">
        <v>60</v>
      </c>
    </row>
    <row r="29488" spans="1:4" x14ac:dyDescent="0.2">
      <c r="A29488" s="1">
        <v>29487</v>
      </c>
      <c r="B29488" s="1" t="s">
        <v>29428</v>
      </c>
      <c r="C29488" s="1" t="s">
        <v>60</v>
      </c>
    </row>
    <row r="29489" spans="1:3" x14ac:dyDescent="0.2">
      <c r="A29489" s="1">
        <v>29488</v>
      </c>
      <c r="B29489" s="1" t="s">
        <v>29429</v>
      </c>
      <c r="C29489" s="1" t="s">
        <v>60</v>
      </c>
    </row>
    <row r="29490" spans="1:3" x14ac:dyDescent="0.2">
      <c r="A29490" s="1">
        <v>29489</v>
      </c>
      <c r="B29490" s="1" t="s">
        <v>29430</v>
      </c>
      <c r="C29490" s="1" t="s">
        <v>60</v>
      </c>
    </row>
    <row r="29491" spans="1:3" x14ac:dyDescent="0.2">
      <c r="A29491" s="1">
        <v>29490</v>
      </c>
      <c r="B29491" s="1" t="s">
        <v>29431</v>
      </c>
      <c r="C29491" s="1" t="s">
        <v>60</v>
      </c>
    </row>
    <row r="29492" spans="1:3" x14ac:dyDescent="0.2">
      <c r="A29492" s="1">
        <v>29491</v>
      </c>
      <c r="B29492" s="1" t="s">
        <v>29432</v>
      </c>
      <c r="C29492" s="1" t="s">
        <v>60</v>
      </c>
    </row>
    <row r="29493" spans="1:3" x14ac:dyDescent="0.2">
      <c r="A29493" s="1">
        <v>29492</v>
      </c>
      <c r="B29493" s="1" t="s">
        <v>29433</v>
      </c>
      <c r="C29493" s="1" t="s">
        <v>60</v>
      </c>
    </row>
    <row r="29494" spans="1:3" x14ac:dyDescent="0.2">
      <c r="A29494" s="1">
        <v>29493</v>
      </c>
      <c r="B29494" s="1" t="s">
        <v>29434</v>
      </c>
      <c r="C29494" s="1" t="s">
        <v>60</v>
      </c>
    </row>
    <row r="29495" spans="1:3" x14ac:dyDescent="0.2">
      <c r="A29495" s="1">
        <v>29494</v>
      </c>
      <c r="B29495" s="1" t="s">
        <v>29435</v>
      </c>
      <c r="C29495" s="1" t="s">
        <v>60</v>
      </c>
    </row>
    <row r="29496" spans="1:3" x14ac:dyDescent="0.2">
      <c r="A29496" s="1">
        <v>29495</v>
      </c>
      <c r="B29496" s="1" t="s">
        <v>29436</v>
      </c>
      <c r="C29496" s="1" t="s">
        <v>60</v>
      </c>
    </row>
    <row r="29497" spans="1:3" x14ac:dyDescent="0.2">
      <c r="A29497" s="1">
        <v>29496</v>
      </c>
      <c r="B29497" s="1" t="s">
        <v>29437</v>
      </c>
      <c r="C29497" s="1" t="s">
        <v>60</v>
      </c>
    </row>
    <row r="29498" spans="1:3" x14ac:dyDescent="0.2">
      <c r="A29498" s="1">
        <v>29497</v>
      </c>
      <c r="B29498" s="1" t="s">
        <v>29438</v>
      </c>
      <c r="C29498" s="1" t="s">
        <v>5</v>
      </c>
    </row>
    <row r="29499" spans="1:3" x14ac:dyDescent="0.2">
      <c r="A29499" s="1">
        <v>29498</v>
      </c>
      <c r="B29499" s="1" t="s">
        <v>29439</v>
      </c>
      <c r="C29499" s="1" t="s">
        <v>60</v>
      </c>
    </row>
    <row r="29500" spans="1:3" x14ac:dyDescent="0.2">
      <c r="A29500" s="1">
        <v>29499</v>
      </c>
      <c r="B29500" s="1" t="s">
        <v>29440</v>
      </c>
      <c r="C29500" s="1" t="s">
        <v>60</v>
      </c>
    </row>
    <row r="29501" spans="1:3" x14ac:dyDescent="0.2">
      <c r="A29501" s="1">
        <v>29500</v>
      </c>
      <c r="B29501" s="1" t="s">
        <v>29441</v>
      </c>
      <c r="C29501" s="1" t="s">
        <v>60</v>
      </c>
    </row>
    <row r="29502" spans="1:3" x14ac:dyDescent="0.2">
      <c r="A29502" s="1">
        <v>29501</v>
      </c>
      <c r="B29502" s="1" t="s">
        <v>29442</v>
      </c>
      <c r="C29502" s="1" t="s">
        <v>60</v>
      </c>
    </row>
    <row r="29503" spans="1:3" x14ac:dyDescent="0.2">
      <c r="A29503" s="1">
        <v>29502</v>
      </c>
      <c r="B29503" s="1" t="s">
        <v>29443</v>
      </c>
      <c r="C29503" s="1" t="s">
        <v>60</v>
      </c>
    </row>
    <row r="29504" spans="1:3" x14ac:dyDescent="0.2">
      <c r="A29504" s="1">
        <v>29503</v>
      </c>
      <c r="B29504" s="1" t="s">
        <v>29444</v>
      </c>
      <c r="C29504" s="1" t="s">
        <v>60</v>
      </c>
    </row>
    <row r="29505" spans="1:4" x14ac:dyDescent="0.2">
      <c r="A29505" s="1">
        <v>29504</v>
      </c>
      <c r="B29505" s="1" t="s">
        <v>29445</v>
      </c>
      <c r="C29505" s="1" t="s">
        <v>60</v>
      </c>
    </row>
    <row r="29506" spans="1:4" x14ac:dyDescent="0.2">
      <c r="A29506" s="1">
        <v>29505</v>
      </c>
      <c r="B29506" s="1" t="s">
        <v>29446</v>
      </c>
      <c r="C29506" s="1" t="s">
        <v>60</v>
      </c>
      <c r="D29506" s="1" t="s">
        <v>61</v>
      </c>
    </row>
    <row r="29507" spans="1:4" x14ac:dyDescent="0.2">
      <c r="A29507" s="1">
        <v>29506</v>
      </c>
      <c r="B29507" s="1" t="s">
        <v>29447</v>
      </c>
      <c r="C29507" s="1" t="s">
        <v>60</v>
      </c>
    </row>
    <row r="29508" spans="1:4" x14ac:dyDescent="0.2">
      <c r="A29508" s="1">
        <v>29507</v>
      </c>
      <c r="B29508" s="1" t="s">
        <v>29448</v>
      </c>
      <c r="C29508" s="1" t="s">
        <v>60</v>
      </c>
    </row>
    <row r="29509" spans="1:4" x14ac:dyDescent="0.2">
      <c r="A29509" s="1">
        <v>29508</v>
      </c>
      <c r="B29509" s="1" t="s">
        <v>29449</v>
      </c>
      <c r="C29509" s="1" t="s">
        <v>60</v>
      </c>
      <c r="D29509" s="1" t="s">
        <v>61</v>
      </c>
    </row>
    <row r="29510" spans="1:4" x14ac:dyDescent="0.2">
      <c r="A29510" s="1">
        <v>29509</v>
      </c>
      <c r="B29510" s="1" t="s">
        <v>29450</v>
      </c>
      <c r="C29510" s="1" t="s">
        <v>60</v>
      </c>
    </row>
    <row r="29511" spans="1:4" x14ac:dyDescent="0.2">
      <c r="A29511" s="1">
        <v>29510</v>
      </c>
      <c r="B29511" s="1" t="s">
        <v>29451</v>
      </c>
      <c r="C29511" s="1" t="s">
        <v>60</v>
      </c>
    </row>
    <row r="29512" spans="1:4" x14ac:dyDescent="0.2">
      <c r="A29512" s="1">
        <v>29511</v>
      </c>
      <c r="B29512" s="1" t="s">
        <v>29452</v>
      </c>
      <c r="C29512" s="1" t="s">
        <v>60</v>
      </c>
    </row>
    <row r="29513" spans="1:4" x14ac:dyDescent="0.2">
      <c r="A29513" s="1">
        <v>29512</v>
      </c>
      <c r="B29513" s="1" t="s">
        <v>29453</v>
      </c>
      <c r="C29513" s="1" t="s">
        <v>60</v>
      </c>
    </row>
    <row r="29514" spans="1:4" x14ac:dyDescent="0.2">
      <c r="A29514" s="1">
        <v>29513</v>
      </c>
      <c r="B29514" s="1" t="s">
        <v>29454</v>
      </c>
      <c r="C29514" s="1" t="s">
        <v>60</v>
      </c>
    </row>
    <row r="29515" spans="1:4" x14ac:dyDescent="0.2">
      <c r="A29515" s="1">
        <v>29514</v>
      </c>
      <c r="B29515" s="1" t="s">
        <v>29455</v>
      </c>
      <c r="C29515" s="1" t="s">
        <v>60</v>
      </c>
    </row>
    <row r="29516" spans="1:4" x14ac:dyDescent="0.2">
      <c r="A29516" s="1">
        <v>29515</v>
      </c>
      <c r="B29516" s="1" t="s">
        <v>29456</v>
      </c>
      <c r="C29516" s="1" t="s">
        <v>60</v>
      </c>
    </row>
    <row r="29517" spans="1:4" x14ac:dyDescent="0.2">
      <c r="A29517" s="1">
        <v>29516</v>
      </c>
      <c r="B29517" s="1" t="s">
        <v>29457</v>
      </c>
      <c r="C29517" s="1" t="s">
        <v>5</v>
      </c>
    </row>
    <row r="29518" spans="1:4" x14ac:dyDescent="0.2">
      <c r="A29518" s="1">
        <v>29517</v>
      </c>
      <c r="B29518" s="1" t="s">
        <v>29458</v>
      </c>
      <c r="C29518" s="1" t="s">
        <v>60</v>
      </c>
    </row>
    <row r="29519" spans="1:4" x14ac:dyDescent="0.2">
      <c r="A29519" s="1">
        <v>29518</v>
      </c>
      <c r="B29519" s="1" t="s">
        <v>29459</v>
      </c>
      <c r="C29519" s="1" t="s">
        <v>5</v>
      </c>
    </row>
    <row r="29520" spans="1:4" x14ac:dyDescent="0.2">
      <c r="A29520" s="1">
        <v>29519</v>
      </c>
      <c r="B29520" s="1" t="s">
        <v>29460</v>
      </c>
      <c r="C29520" s="1" t="s">
        <v>60</v>
      </c>
    </row>
    <row r="29521" spans="1:4" x14ac:dyDescent="0.2">
      <c r="A29521" s="1">
        <v>29520</v>
      </c>
      <c r="B29521" s="1" t="s">
        <v>29461</v>
      </c>
      <c r="C29521" s="1" t="s">
        <v>60</v>
      </c>
    </row>
    <row r="29522" spans="1:4" x14ac:dyDescent="0.2">
      <c r="A29522" s="1">
        <v>29521</v>
      </c>
      <c r="B29522" s="1" t="s">
        <v>29462</v>
      </c>
      <c r="C29522" s="1" t="s">
        <v>5</v>
      </c>
    </row>
    <row r="29523" spans="1:4" x14ac:dyDescent="0.2">
      <c r="A29523" s="1">
        <v>29522</v>
      </c>
      <c r="B29523" s="1" t="s">
        <v>29463</v>
      </c>
      <c r="C29523" s="1" t="s">
        <v>60</v>
      </c>
    </row>
    <row r="29524" spans="1:4" x14ac:dyDescent="0.2">
      <c r="A29524" s="1">
        <v>29523</v>
      </c>
      <c r="B29524" s="1" t="s">
        <v>29464</v>
      </c>
      <c r="C29524" s="1" t="s">
        <v>60</v>
      </c>
    </row>
    <row r="29525" spans="1:4" x14ac:dyDescent="0.2">
      <c r="A29525" s="1">
        <v>29524</v>
      </c>
      <c r="B29525" s="1" t="s">
        <v>29465</v>
      </c>
      <c r="C29525" s="1" t="s">
        <v>5</v>
      </c>
    </row>
    <row r="29526" spans="1:4" x14ac:dyDescent="0.2">
      <c r="A29526" s="1">
        <v>29525</v>
      </c>
      <c r="B29526" s="1" t="s">
        <v>29466</v>
      </c>
      <c r="C29526" s="1" t="s">
        <v>60</v>
      </c>
    </row>
    <row r="29527" spans="1:4" x14ac:dyDescent="0.2">
      <c r="A29527" s="1">
        <v>29526</v>
      </c>
      <c r="B29527" s="1" t="s">
        <v>29467</v>
      </c>
      <c r="C29527" s="1" t="s">
        <v>60</v>
      </c>
    </row>
    <row r="29528" spans="1:4" x14ac:dyDescent="0.2">
      <c r="A29528" s="1">
        <v>29527</v>
      </c>
      <c r="B29528" s="1" t="s">
        <v>29468</v>
      </c>
      <c r="C29528" s="1" t="s">
        <v>60</v>
      </c>
    </row>
    <row r="29529" spans="1:4" x14ac:dyDescent="0.2">
      <c r="A29529" s="1">
        <v>29528</v>
      </c>
      <c r="B29529" s="1" t="s">
        <v>29469</v>
      </c>
      <c r="C29529" s="1" t="s">
        <v>60</v>
      </c>
    </row>
    <row r="29530" spans="1:4" x14ac:dyDescent="0.2">
      <c r="A29530" s="1">
        <v>29529</v>
      </c>
      <c r="B29530" s="1" t="s">
        <v>29470</v>
      </c>
      <c r="C29530" s="1" t="s">
        <v>60</v>
      </c>
      <c r="D29530" s="1" t="s">
        <v>61</v>
      </c>
    </row>
    <row r="29531" spans="1:4" x14ac:dyDescent="0.2">
      <c r="A29531" s="1">
        <v>29530</v>
      </c>
      <c r="B29531" s="1" t="s">
        <v>29471</v>
      </c>
      <c r="C29531" s="1" t="s">
        <v>60</v>
      </c>
    </row>
    <row r="29532" spans="1:4" x14ac:dyDescent="0.2">
      <c r="A29532" s="1">
        <v>29531</v>
      </c>
      <c r="B29532" s="1" t="s">
        <v>29472</v>
      </c>
      <c r="C29532" s="1" t="s">
        <v>60</v>
      </c>
    </row>
    <row r="29533" spans="1:4" x14ac:dyDescent="0.2">
      <c r="A29533" s="1">
        <v>29532</v>
      </c>
      <c r="B29533" s="1" t="s">
        <v>29473</v>
      </c>
      <c r="C29533" s="1" t="s">
        <v>60</v>
      </c>
    </row>
    <row r="29534" spans="1:4" x14ac:dyDescent="0.2">
      <c r="A29534" s="1">
        <v>29533</v>
      </c>
      <c r="B29534" s="1" t="s">
        <v>29474</v>
      </c>
      <c r="C29534" s="1" t="s">
        <v>60</v>
      </c>
    </row>
    <row r="29535" spans="1:4" x14ac:dyDescent="0.2">
      <c r="A29535" s="1">
        <v>29534</v>
      </c>
      <c r="B29535" s="1" t="s">
        <v>29475</v>
      </c>
      <c r="C29535" s="1" t="s">
        <v>60</v>
      </c>
    </row>
    <row r="29536" spans="1:4" x14ac:dyDescent="0.2">
      <c r="A29536" s="1">
        <v>29535</v>
      </c>
      <c r="B29536" s="1" t="s">
        <v>29476</v>
      </c>
      <c r="C29536" s="1" t="s">
        <v>60</v>
      </c>
    </row>
    <row r="29537" spans="1:4" x14ac:dyDescent="0.2">
      <c r="A29537" s="1">
        <v>29536</v>
      </c>
      <c r="B29537" s="1" t="s">
        <v>29477</v>
      </c>
      <c r="C29537" s="1" t="s">
        <v>60</v>
      </c>
    </row>
    <row r="29538" spans="1:4" x14ac:dyDescent="0.2">
      <c r="A29538" s="1">
        <v>29537</v>
      </c>
      <c r="B29538" s="1" t="s">
        <v>29478</v>
      </c>
      <c r="C29538" s="1" t="s">
        <v>60</v>
      </c>
    </row>
    <row r="29539" spans="1:4" x14ac:dyDescent="0.2">
      <c r="A29539" s="1">
        <v>29538</v>
      </c>
      <c r="B29539" s="1" t="s">
        <v>29479</v>
      </c>
      <c r="C29539" s="1" t="s">
        <v>60</v>
      </c>
      <c r="D29539" s="1" t="s">
        <v>61</v>
      </c>
    </row>
    <row r="29540" spans="1:4" x14ac:dyDescent="0.2">
      <c r="A29540" s="1">
        <v>29539</v>
      </c>
      <c r="B29540" s="1" t="s">
        <v>29480</v>
      </c>
      <c r="C29540" s="1" t="s">
        <v>60</v>
      </c>
    </row>
    <row r="29541" spans="1:4" x14ac:dyDescent="0.2">
      <c r="A29541" s="1">
        <v>29540</v>
      </c>
      <c r="B29541" s="1" t="s">
        <v>29481</v>
      </c>
      <c r="C29541" s="1" t="s">
        <v>5</v>
      </c>
    </row>
    <row r="29542" spans="1:4" x14ac:dyDescent="0.2">
      <c r="A29542" s="1">
        <v>29541</v>
      </c>
      <c r="B29542" s="1" t="s">
        <v>29482</v>
      </c>
      <c r="C29542" s="1" t="s">
        <v>60</v>
      </c>
    </row>
    <row r="29543" spans="1:4" x14ac:dyDescent="0.2">
      <c r="A29543" s="1">
        <v>29542</v>
      </c>
      <c r="B29543" s="1" t="s">
        <v>29483</v>
      </c>
      <c r="C29543" s="1" t="s">
        <v>60</v>
      </c>
    </row>
    <row r="29544" spans="1:4" x14ac:dyDescent="0.2">
      <c r="A29544" s="1">
        <v>29543</v>
      </c>
      <c r="B29544" s="1" t="s">
        <v>29484</v>
      </c>
      <c r="C29544" s="1" t="s">
        <v>60</v>
      </c>
    </row>
    <row r="29545" spans="1:4" x14ac:dyDescent="0.2">
      <c r="A29545" s="1">
        <v>29544</v>
      </c>
      <c r="B29545" s="1" t="s">
        <v>29485</v>
      </c>
      <c r="C29545" s="1" t="s">
        <v>60</v>
      </c>
    </row>
    <row r="29546" spans="1:4" x14ac:dyDescent="0.2">
      <c r="A29546" s="1">
        <v>29545</v>
      </c>
      <c r="B29546" s="1" t="s">
        <v>29486</v>
      </c>
      <c r="C29546" s="1" t="s">
        <v>60</v>
      </c>
    </row>
    <row r="29547" spans="1:4" x14ac:dyDescent="0.2">
      <c r="A29547" s="1">
        <v>29546</v>
      </c>
      <c r="B29547" s="1" t="s">
        <v>29487</v>
      </c>
      <c r="C29547" s="1" t="s">
        <v>60</v>
      </c>
    </row>
    <row r="29548" spans="1:4" x14ac:dyDescent="0.2">
      <c r="A29548" s="1">
        <v>29547</v>
      </c>
      <c r="B29548" s="1" t="s">
        <v>29488</v>
      </c>
      <c r="C29548" s="1" t="s">
        <v>60</v>
      </c>
    </row>
    <row r="29549" spans="1:4" x14ac:dyDescent="0.2">
      <c r="A29549" s="1">
        <v>29548</v>
      </c>
      <c r="B29549" s="1" t="s">
        <v>29489</v>
      </c>
      <c r="C29549" s="1" t="s">
        <v>60</v>
      </c>
    </row>
    <row r="29550" spans="1:4" x14ac:dyDescent="0.2">
      <c r="A29550" s="1">
        <v>29549</v>
      </c>
      <c r="B29550" s="1" t="s">
        <v>29490</v>
      </c>
      <c r="C29550" s="1" t="s">
        <v>60</v>
      </c>
    </row>
    <row r="29551" spans="1:4" x14ac:dyDescent="0.2">
      <c r="A29551" s="1">
        <v>29550</v>
      </c>
      <c r="B29551" s="1" t="s">
        <v>29491</v>
      </c>
      <c r="C29551" s="1" t="s">
        <v>60</v>
      </c>
    </row>
    <row r="29552" spans="1:4" x14ac:dyDescent="0.2">
      <c r="A29552" s="1">
        <v>29551</v>
      </c>
      <c r="B29552" s="1" t="s">
        <v>29492</v>
      </c>
      <c r="C29552" s="1" t="s">
        <v>5</v>
      </c>
    </row>
    <row r="29553" spans="1:4" x14ac:dyDescent="0.2">
      <c r="A29553" s="1">
        <v>29552</v>
      </c>
      <c r="B29553" s="1" t="s">
        <v>29493</v>
      </c>
      <c r="C29553" s="1" t="s">
        <v>60</v>
      </c>
    </row>
    <row r="29554" spans="1:4" x14ac:dyDescent="0.2">
      <c r="A29554" s="1">
        <v>29553</v>
      </c>
      <c r="B29554" s="1" t="s">
        <v>29494</v>
      </c>
      <c r="C29554" s="1" t="s">
        <v>5</v>
      </c>
    </row>
    <row r="29555" spans="1:4" x14ac:dyDescent="0.2">
      <c r="A29555" s="1">
        <v>29554</v>
      </c>
      <c r="B29555" s="1" t="s">
        <v>29495</v>
      </c>
      <c r="C29555" s="1" t="s">
        <v>60</v>
      </c>
    </row>
    <row r="29556" spans="1:4" x14ac:dyDescent="0.2">
      <c r="A29556" s="1">
        <v>29555</v>
      </c>
      <c r="B29556" s="1" t="s">
        <v>29496</v>
      </c>
      <c r="C29556" s="1" t="s">
        <v>60</v>
      </c>
    </row>
    <row r="29557" spans="1:4" x14ac:dyDescent="0.2">
      <c r="A29557" s="1">
        <v>29556</v>
      </c>
      <c r="B29557" s="1" t="s">
        <v>29497</v>
      </c>
      <c r="C29557" s="1" t="s">
        <v>60</v>
      </c>
    </row>
    <row r="29558" spans="1:4" x14ac:dyDescent="0.2">
      <c r="A29558" s="1">
        <v>29557</v>
      </c>
      <c r="B29558" s="1" t="s">
        <v>29498</v>
      </c>
      <c r="C29558" s="1" t="s">
        <v>60</v>
      </c>
    </row>
    <row r="29559" spans="1:4" x14ac:dyDescent="0.2">
      <c r="A29559" s="1">
        <v>29558</v>
      </c>
      <c r="B29559" s="1" t="s">
        <v>29499</v>
      </c>
      <c r="C29559" s="1" t="s">
        <v>60</v>
      </c>
    </row>
    <row r="29560" spans="1:4" x14ac:dyDescent="0.2">
      <c r="A29560" s="1">
        <v>29559</v>
      </c>
      <c r="B29560" s="1" t="s">
        <v>29500</v>
      </c>
      <c r="C29560" s="1" t="s">
        <v>60</v>
      </c>
    </row>
    <row r="29561" spans="1:4" x14ac:dyDescent="0.2">
      <c r="A29561" s="1">
        <v>29560</v>
      </c>
      <c r="B29561" s="1" t="s">
        <v>29501</v>
      </c>
      <c r="C29561" s="1" t="s">
        <v>5</v>
      </c>
    </row>
    <row r="29562" spans="1:4" x14ac:dyDescent="0.2">
      <c r="A29562" s="1">
        <v>29561</v>
      </c>
      <c r="B29562" s="1" t="s">
        <v>29502</v>
      </c>
      <c r="C29562" s="1" t="s">
        <v>60</v>
      </c>
    </row>
    <row r="29563" spans="1:4" x14ac:dyDescent="0.2">
      <c r="A29563" s="1">
        <v>29562</v>
      </c>
      <c r="B29563" s="1" t="s">
        <v>29503</v>
      </c>
      <c r="C29563" s="1" t="s">
        <v>60</v>
      </c>
    </row>
    <row r="29564" spans="1:4" x14ac:dyDescent="0.2">
      <c r="A29564" s="1">
        <v>29563</v>
      </c>
      <c r="B29564" s="1" t="s">
        <v>29504</v>
      </c>
      <c r="C29564" s="1" t="s">
        <v>60</v>
      </c>
      <c r="D29564" s="1" t="s">
        <v>61</v>
      </c>
    </row>
    <row r="29565" spans="1:4" x14ac:dyDescent="0.2">
      <c r="A29565" s="1">
        <v>29564</v>
      </c>
      <c r="B29565" s="1" t="s">
        <v>29505</v>
      </c>
      <c r="C29565" s="1" t="s">
        <v>60</v>
      </c>
    </row>
    <row r="29566" spans="1:4" x14ac:dyDescent="0.2">
      <c r="A29566" s="1">
        <v>29565</v>
      </c>
      <c r="B29566" s="1" t="s">
        <v>29506</v>
      </c>
      <c r="C29566" s="1" t="s">
        <v>60</v>
      </c>
    </row>
    <row r="29567" spans="1:4" x14ac:dyDescent="0.2">
      <c r="A29567" s="1">
        <v>29566</v>
      </c>
      <c r="B29567" s="1" t="s">
        <v>29507</v>
      </c>
      <c r="C29567" s="1" t="s">
        <v>60</v>
      </c>
    </row>
    <row r="29568" spans="1:4" x14ac:dyDescent="0.2">
      <c r="A29568" s="1">
        <v>29567</v>
      </c>
      <c r="B29568" s="1" t="s">
        <v>29508</v>
      </c>
      <c r="C29568" s="1" t="s">
        <v>60</v>
      </c>
    </row>
    <row r="29569" spans="1:4" x14ac:dyDescent="0.2">
      <c r="A29569" s="1">
        <v>29568</v>
      </c>
      <c r="B29569" s="1" t="s">
        <v>29509</v>
      </c>
      <c r="C29569" s="1" t="s">
        <v>60</v>
      </c>
      <c r="D29569" s="1" t="s">
        <v>61</v>
      </c>
    </row>
    <row r="29570" spans="1:4" x14ac:dyDescent="0.2">
      <c r="A29570" s="1">
        <v>29569</v>
      </c>
      <c r="B29570" s="1" t="s">
        <v>29510</v>
      </c>
      <c r="C29570" s="1" t="s">
        <v>60</v>
      </c>
    </row>
    <row r="29571" spans="1:4" x14ac:dyDescent="0.2">
      <c r="A29571" s="1">
        <v>29570</v>
      </c>
      <c r="B29571" s="1" t="s">
        <v>29511</v>
      </c>
      <c r="C29571" s="1" t="s">
        <v>60</v>
      </c>
      <c r="D29571" s="1" t="s">
        <v>61</v>
      </c>
    </row>
    <row r="29572" spans="1:4" x14ac:dyDescent="0.2">
      <c r="A29572" s="1">
        <v>29571</v>
      </c>
      <c r="B29572" s="1" t="s">
        <v>29512</v>
      </c>
      <c r="C29572" s="1" t="s">
        <v>60</v>
      </c>
    </row>
    <row r="29573" spans="1:4" x14ac:dyDescent="0.2">
      <c r="A29573" s="1">
        <v>29572</v>
      </c>
      <c r="B29573" s="1" t="s">
        <v>29513</v>
      </c>
      <c r="C29573" s="1" t="s">
        <v>60</v>
      </c>
    </row>
    <row r="29574" spans="1:4" x14ac:dyDescent="0.2">
      <c r="A29574" s="1">
        <v>29573</v>
      </c>
      <c r="B29574" s="1" t="s">
        <v>29514</v>
      </c>
      <c r="C29574" s="1" t="s">
        <v>60</v>
      </c>
    </row>
    <row r="29575" spans="1:4" x14ac:dyDescent="0.2">
      <c r="A29575" s="1">
        <v>29574</v>
      </c>
      <c r="B29575" s="1" t="s">
        <v>29515</v>
      </c>
      <c r="C29575" s="1" t="s">
        <v>60</v>
      </c>
    </row>
    <row r="29576" spans="1:4" x14ac:dyDescent="0.2">
      <c r="A29576" s="1">
        <v>29575</v>
      </c>
      <c r="B29576" s="1" t="s">
        <v>29516</v>
      </c>
      <c r="C29576" s="1" t="s">
        <v>60</v>
      </c>
    </row>
    <row r="29577" spans="1:4" x14ac:dyDescent="0.2">
      <c r="A29577" s="1">
        <v>29576</v>
      </c>
      <c r="B29577" s="1" t="s">
        <v>29517</v>
      </c>
      <c r="C29577" s="1" t="s">
        <v>60</v>
      </c>
    </row>
    <row r="29578" spans="1:4" x14ac:dyDescent="0.2">
      <c r="A29578" s="1">
        <v>29577</v>
      </c>
      <c r="B29578" s="1" t="s">
        <v>29518</v>
      </c>
      <c r="C29578" s="1" t="s">
        <v>5</v>
      </c>
    </row>
    <row r="29579" spans="1:4" x14ac:dyDescent="0.2">
      <c r="A29579" s="1">
        <v>29578</v>
      </c>
      <c r="B29579" s="1" t="s">
        <v>29519</v>
      </c>
      <c r="C29579" s="1" t="s">
        <v>60</v>
      </c>
    </row>
    <row r="29580" spans="1:4" x14ac:dyDescent="0.2">
      <c r="A29580" s="1">
        <v>29579</v>
      </c>
      <c r="B29580" s="1" t="s">
        <v>29520</v>
      </c>
      <c r="C29580" s="1" t="s">
        <v>60</v>
      </c>
    </row>
    <row r="29581" spans="1:4" x14ac:dyDescent="0.2">
      <c r="A29581" s="1">
        <v>29580</v>
      </c>
      <c r="B29581" s="1" t="s">
        <v>29521</v>
      </c>
      <c r="C29581" s="1" t="s">
        <v>60</v>
      </c>
    </row>
    <row r="29582" spans="1:4" x14ac:dyDescent="0.2">
      <c r="A29582" s="1">
        <v>29581</v>
      </c>
      <c r="B29582" s="1" t="s">
        <v>29522</v>
      </c>
      <c r="C29582" s="1" t="s">
        <v>5</v>
      </c>
    </row>
    <row r="29583" spans="1:4" x14ac:dyDescent="0.2">
      <c r="A29583" s="1">
        <v>29582</v>
      </c>
      <c r="B29583" s="1" t="s">
        <v>29523</v>
      </c>
      <c r="C29583" s="1" t="s">
        <v>60</v>
      </c>
    </row>
    <row r="29584" spans="1:4" x14ac:dyDescent="0.2">
      <c r="A29584" s="1">
        <v>29583</v>
      </c>
      <c r="B29584" s="1" t="s">
        <v>29524</v>
      </c>
      <c r="C29584" s="1" t="s">
        <v>60</v>
      </c>
    </row>
    <row r="29585" spans="1:3" x14ac:dyDescent="0.2">
      <c r="A29585" s="1">
        <v>29584</v>
      </c>
      <c r="B29585" s="1" t="s">
        <v>29525</v>
      </c>
      <c r="C29585" s="1" t="s">
        <v>60</v>
      </c>
    </row>
    <row r="29586" spans="1:3" x14ac:dyDescent="0.2">
      <c r="A29586" s="1">
        <v>29585</v>
      </c>
      <c r="B29586" s="1" t="s">
        <v>29526</v>
      </c>
      <c r="C29586" s="1" t="s">
        <v>60</v>
      </c>
    </row>
    <row r="29587" spans="1:3" x14ac:dyDescent="0.2">
      <c r="A29587" s="1">
        <v>29586</v>
      </c>
      <c r="B29587" s="1" t="s">
        <v>29527</v>
      </c>
      <c r="C29587" s="1" t="s">
        <v>60</v>
      </c>
    </row>
    <row r="29588" spans="1:3" x14ac:dyDescent="0.2">
      <c r="A29588" s="1">
        <v>29587</v>
      </c>
      <c r="B29588" s="1" t="s">
        <v>29528</v>
      </c>
      <c r="C29588" s="1" t="s">
        <v>60</v>
      </c>
    </row>
    <row r="29589" spans="1:3" x14ac:dyDescent="0.2">
      <c r="A29589" s="1">
        <v>29588</v>
      </c>
      <c r="B29589" s="1" t="s">
        <v>29529</v>
      </c>
      <c r="C29589" s="1" t="s">
        <v>60</v>
      </c>
    </row>
    <row r="29590" spans="1:3" x14ac:dyDescent="0.2">
      <c r="A29590" s="1">
        <v>29589</v>
      </c>
      <c r="B29590" s="1" t="s">
        <v>29530</v>
      </c>
      <c r="C29590" s="1" t="s">
        <v>60</v>
      </c>
    </row>
    <row r="29591" spans="1:3" x14ac:dyDescent="0.2">
      <c r="A29591" s="1">
        <v>29590</v>
      </c>
      <c r="B29591" s="1" t="s">
        <v>29531</v>
      </c>
      <c r="C29591" s="1" t="s">
        <v>60</v>
      </c>
    </row>
    <row r="29592" spans="1:3" x14ac:dyDescent="0.2">
      <c r="A29592" s="1">
        <v>29591</v>
      </c>
      <c r="B29592" s="1" t="s">
        <v>29532</v>
      </c>
      <c r="C29592" s="1" t="s">
        <v>60</v>
      </c>
    </row>
    <row r="29593" spans="1:3" x14ac:dyDescent="0.2">
      <c r="A29593" s="1">
        <v>29592</v>
      </c>
      <c r="B29593" s="1" t="s">
        <v>29533</v>
      </c>
      <c r="C29593" s="1" t="s">
        <v>60</v>
      </c>
    </row>
    <row r="29594" spans="1:3" x14ac:dyDescent="0.2">
      <c r="A29594" s="1">
        <v>29593</v>
      </c>
      <c r="B29594" s="1" t="s">
        <v>29534</v>
      </c>
      <c r="C29594" s="1" t="s">
        <v>60</v>
      </c>
    </row>
    <row r="29595" spans="1:3" x14ac:dyDescent="0.2">
      <c r="A29595" s="1">
        <v>29594</v>
      </c>
      <c r="B29595" s="1" t="s">
        <v>29535</v>
      </c>
      <c r="C29595" s="1" t="s">
        <v>60</v>
      </c>
    </row>
    <row r="29596" spans="1:3" x14ac:dyDescent="0.2">
      <c r="A29596" s="1">
        <v>29595</v>
      </c>
      <c r="B29596" s="1" t="s">
        <v>29536</v>
      </c>
      <c r="C29596" s="1" t="s">
        <v>60</v>
      </c>
    </row>
    <row r="29597" spans="1:3" x14ac:dyDescent="0.2">
      <c r="A29597" s="1">
        <v>29596</v>
      </c>
      <c r="B29597" s="1" t="s">
        <v>29537</v>
      </c>
      <c r="C29597" s="1" t="s">
        <v>60</v>
      </c>
    </row>
    <row r="29598" spans="1:3" x14ac:dyDescent="0.2">
      <c r="A29598" s="1">
        <v>29597</v>
      </c>
      <c r="B29598" s="1" t="s">
        <v>29538</v>
      </c>
      <c r="C29598" s="1" t="s">
        <v>60</v>
      </c>
    </row>
    <row r="29599" spans="1:3" x14ac:dyDescent="0.2">
      <c r="A29599" s="1">
        <v>29598</v>
      </c>
      <c r="B29599" s="1" t="s">
        <v>29539</v>
      </c>
      <c r="C29599" s="1" t="s">
        <v>60</v>
      </c>
    </row>
    <row r="29600" spans="1:3" x14ac:dyDescent="0.2">
      <c r="A29600" s="1">
        <v>29599</v>
      </c>
      <c r="B29600" s="1" t="s">
        <v>29540</v>
      </c>
      <c r="C29600" s="1" t="s">
        <v>60</v>
      </c>
    </row>
    <row r="29601" spans="1:4" x14ac:dyDescent="0.2">
      <c r="A29601" s="1">
        <v>29600</v>
      </c>
      <c r="B29601" s="1" t="s">
        <v>29541</v>
      </c>
      <c r="C29601" s="1" t="s">
        <v>60</v>
      </c>
    </row>
    <row r="29602" spans="1:4" x14ac:dyDescent="0.2">
      <c r="A29602" s="1">
        <v>29601</v>
      </c>
      <c r="B29602" s="1" t="s">
        <v>29542</v>
      </c>
      <c r="C29602" s="1" t="s">
        <v>60</v>
      </c>
    </row>
    <row r="29603" spans="1:4" x14ac:dyDescent="0.2">
      <c r="A29603" s="1">
        <v>29602</v>
      </c>
      <c r="B29603" s="1" t="s">
        <v>29543</v>
      </c>
      <c r="C29603" s="1" t="s">
        <v>60</v>
      </c>
    </row>
    <row r="29604" spans="1:4" x14ac:dyDescent="0.2">
      <c r="A29604" s="1">
        <v>29603</v>
      </c>
      <c r="B29604" s="1" t="s">
        <v>29544</v>
      </c>
      <c r="C29604" s="1" t="s">
        <v>60</v>
      </c>
    </row>
    <row r="29605" spans="1:4" x14ac:dyDescent="0.2">
      <c r="A29605" s="1">
        <v>29604</v>
      </c>
      <c r="B29605" s="1" t="s">
        <v>29545</v>
      </c>
      <c r="C29605" s="1" t="s">
        <v>60</v>
      </c>
    </row>
    <row r="29606" spans="1:4" x14ac:dyDescent="0.2">
      <c r="A29606" s="1">
        <v>29605</v>
      </c>
      <c r="B29606" s="1" t="s">
        <v>29546</v>
      </c>
      <c r="C29606" s="1" t="s">
        <v>60</v>
      </c>
    </row>
    <row r="29607" spans="1:4" x14ac:dyDescent="0.2">
      <c r="A29607" s="1">
        <v>29606</v>
      </c>
      <c r="B29607" s="1" t="s">
        <v>29547</v>
      </c>
      <c r="C29607" s="1" t="s">
        <v>60</v>
      </c>
      <c r="D29607" s="1" t="s">
        <v>61</v>
      </c>
    </row>
    <row r="29608" spans="1:4" x14ac:dyDescent="0.2">
      <c r="A29608" s="1">
        <v>29607</v>
      </c>
      <c r="B29608" s="1" t="s">
        <v>29548</v>
      </c>
      <c r="C29608" s="1" t="s">
        <v>60</v>
      </c>
    </row>
    <row r="29609" spans="1:4" x14ac:dyDescent="0.2">
      <c r="A29609" s="1">
        <v>29608</v>
      </c>
      <c r="B29609" s="1" t="s">
        <v>29549</v>
      </c>
      <c r="C29609" s="1" t="s">
        <v>60</v>
      </c>
    </row>
    <row r="29610" spans="1:4" x14ac:dyDescent="0.2">
      <c r="A29610" s="1">
        <v>29609</v>
      </c>
      <c r="B29610" s="1" t="s">
        <v>29550</v>
      </c>
      <c r="C29610" s="1" t="s">
        <v>60</v>
      </c>
    </row>
    <row r="29611" spans="1:4" x14ac:dyDescent="0.2">
      <c r="A29611" s="1">
        <v>29610</v>
      </c>
      <c r="B29611" s="1" t="s">
        <v>29551</v>
      </c>
      <c r="C29611" s="1" t="s">
        <v>60</v>
      </c>
    </row>
    <row r="29612" spans="1:4" x14ac:dyDescent="0.2">
      <c r="A29612" s="1">
        <v>29611</v>
      </c>
      <c r="B29612" s="1" t="s">
        <v>29552</v>
      </c>
      <c r="C29612" s="1" t="s">
        <v>5</v>
      </c>
    </row>
    <row r="29613" spans="1:4" x14ac:dyDescent="0.2">
      <c r="A29613" s="1">
        <v>29612</v>
      </c>
      <c r="B29613" s="1" t="s">
        <v>29553</v>
      </c>
      <c r="C29613" s="1" t="s">
        <v>60</v>
      </c>
    </row>
    <row r="29614" spans="1:4" x14ac:dyDescent="0.2">
      <c r="A29614" s="1">
        <v>29613</v>
      </c>
      <c r="B29614" s="1" t="s">
        <v>29554</v>
      </c>
      <c r="C29614" s="1" t="s">
        <v>60</v>
      </c>
    </row>
    <row r="29615" spans="1:4" x14ac:dyDescent="0.2">
      <c r="A29615" s="1">
        <v>29614</v>
      </c>
      <c r="B29615" s="1" t="s">
        <v>29555</v>
      </c>
      <c r="C29615" s="1" t="s">
        <v>60</v>
      </c>
    </row>
    <row r="29616" spans="1:4" x14ac:dyDescent="0.2">
      <c r="A29616" s="1">
        <v>29615</v>
      </c>
      <c r="B29616" s="1" t="s">
        <v>29556</v>
      </c>
      <c r="C29616" s="1" t="s">
        <v>60</v>
      </c>
    </row>
    <row r="29617" spans="1:4" x14ac:dyDescent="0.2">
      <c r="A29617" s="1">
        <v>29616</v>
      </c>
      <c r="B29617" s="1" t="s">
        <v>29557</v>
      </c>
      <c r="C29617" s="1" t="s">
        <v>60</v>
      </c>
    </row>
    <row r="29618" spans="1:4" x14ac:dyDescent="0.2">
      <c r="A29618" s="1">
        <v>29617</v>
      </c>
      <c r="B29618" s="1" t="s">
        <v>29558</v>
      </c>
      <c r="C29618" s="1" t="s">
        <v>5</v>
      </c>
    </row>
    <row r="29619" spans="1:4" x14ac:dyDescent="0.2">
      <c r="A29619" s="1">
        <v>29618</v>
      </c>
      <c r="B29619" s="1" t="s">
        <v>29559</v>
      </c>
      <c r="C29619" s="1" t="s">
        <v>60</v>
      </c>
    </row>
    <row r="29620" spans="1:4" x14ac:dyDescent="0.2">
      <c r="A29620" s="1">
        <v>29619</v>
      </c>
      <c r="B29620" s="1" t="s">
        <v>29560</v>
      </c>
      <c r="C29620" s="1" t="s">
        <v>60</v>
      </c>
    </row>
    <row r="29621" spans="1:4" x14ac:dyDescent="0.2">
      <c r="A29621" s="1">
        <v>29620</v>
      </c>
      <c r="B29621" s="1" t="s">
        <v>29561</v>
      </c>
      <c r="C29621" s="1" t="s">
        <v>60</v>
      </c>
    </row>
    <row r="29622" spans="1:4" x14ac:dyDescent="0.2">
      <c r="A29622" s="1">
        <v>29621</v>
      </c>
      <c r="B29622" s="1" t="s">
        <v>29562</v>
      </c>
      <c r="C29622" s="1" t="s">
        <v>60</v>
      </c>
    </row>
    <row r="29623" spans="1:4" x14ac:dyDescent="0.2">
      <c r="A29623" s="1">
        <v>29622</v>
      </c>
      <c r="B29623" s="1" t="s">
        <v>29563</v>
      </c>
      <c r="C29623" s="1" t="s">
        <v>60</v>
      </c>
    </row>
    <row r="29624" spans="1:4" x14ac:dyDescent="0.2">
      <c r="A29624" s="1">
        <v>29623</v>
      </c>
      <c r="B29624" s="1" t="s">
        <v>29564</v>
      </c>
      <c r="C29624" s="1" t="s">
        <v>60</v>
      </c>
    </row>
    <row r="29625" spans="1:4" x14ac:dyDescent="0.2">
      <c r="A29625" s="1">
        <v>29624</v>
      </c>
      <c r="B29625" s="1" t="s">
        <v>29565</v>
      </c>
      <c r="C29625" s="1" t="s">
        <v>60</v>
      </c>
    </row>
    <row r="29626" spans="1:4" x14ac:dyDescent="0.2">
      <c r="A29626" s="1">
        <v>29625</v>
      </c>
      <c r="B29626" s="1" t="s">
        <v>29566</v>
      </c>
      <c r="C29626" s="1" t="s">
        <v>60</v>
      </c>
    </row>
    <row r="29627" spans="1:4" x14ac:dyDescent="0.2">
      <c r="A29627" s="1">
        <v>29626</v>
      </c>
      <c r="B29627" s="1" t="s">
        <v>29567</v>
      </c>
      <c r="C29627" s="1" t="s">
        <v>60</v>
      </c>
    </row>
    <row r="29628" spans="1:4" x14ac:dyDescent="0.2">
      <c r="A29628" s="1">
        <v>29627</v>
      </c>
      <c r="B29628" s="1" t="s">
        <v>29568</v>
      </c>
      <c r="C29628" s="1" t="s">
        <v>60</v>
      </c>
    </row>
    <row r="29629" spans="1:4" x14ac:dyDescent="0.2">
      <c r="A29629" s="1">
        <v>29628</v>
      </c>
      <c r="B29629" s="1" t="s">
        <v>29569</v>
      </c>
      <c r="C29629" s="1" t="s">
        <v>5</v>
      </c>
    </row>
    <row r="29630" spans="1:4" x14ac:dyDescent="0.2">
      <c r="A29630" s="1">
        <v>29629</v>
      </c>
      <c r="B29630" s="1" t="s">
        <v>29570</v>
      </c>
      <c r="C29630" s="1" t="s">
        <v>60</v>
      </c>
    </row>
    <row r="29631" spans="1:4" x14ac:dyDescent="0.2">
      <c r="A29631" s="1">
        <v>29630</v>
      </c>
      <c r="B29631" s="1" t="s">
        <v>29571</v>
      </c>
      <c r="C29631" s="1" t="s">
        <v>60</v>
      </c>
    </row>
    <row r="29632" spans="1:4" x14ac:dyDescent="0.2">
      <c r="A29632" s="1">
        <v>29631</v>
      </c>
      <c r="B29632" s="1" t="s">
        <v>29572</v>
      </c>
      <c r="C29632" s="1" t="s">
        <v>60</v>
      </c>
      <c r="D29632" s="1" t="s">
        <v>61</v>
      </c>
    </row>
    <row r="29633" spans="1:4" x14ac:dyDescent="0.2">
      <c r="A29633" s="1">
        <v>29632</v>
      </c>
      <c r="B29633" s="1" t="s">
        <v>29573</v>
      </c>
      <c r="C29633" s="1" t="s">
        <v>60</v>
      </c>
    </row>
    <row r="29634" spans="1:4" x14ac:dyDescent="0.2">
      <c r="A29634" s="1">
        <v>29633</v>
      </c>
      <c r="B29634" s="1" t="s">
        <v>29574</v>
      </c>
      <c r="C29634" s="1" t="s">
        <v>60</v>
      </c>
    </row>
    <row r="29635" spans="1:4" x14ac:dyDescent="0.2">
      <c r="A29635" s="1">
        <v>29634</v>
      </c>
      <c r="B29635" s="1" t="s">
        <v>29575</v>
      </c>
      <c r="C29635" s="1" t="s">
        <v>60</v>
      </c>
    </row>
    <row r="29636" spans="1:4" x14ac:dyDescent="0.2">
      <c r="A29636" s="1">
        <v>29635</v>
      </c>
      <c r="B29636" s="1" t="s">
        <v>29576</v>
      </c>
      <c r="C29636" s="1" t="s">
        <v>60</v>
      </c>
    </row>
    <row r="29637" spans="1:4" x14ac:dyDescent="0.2">
      <c r="A29637" s="1">
        <v>29636</v>
      </c>
      <c r="B29637" s="1" t="s">
        <v>29577</v>
      </c>
      <c r="C29637" s="1" t="s">
        <v>60</v>
      </c>
    </row>
    <row r="29638" spans="1:4" x14ac:dyDescent="0.2">
      <c r="A29638" s="1">
        <v>29637</v>
      </c>
      <c r="B29638" s="1" t="s">
        <v>29578</v>
      </c>
      <c r="C29638" s="1" t="s">
        <v>60</v>
      </c>
    </row>
    <row r="29639" spans="1:4" x14ac:dyDescent="0.2">
      <c r="A29639" s="1">
        <v>29638</v>
      </c>
      <c r="B29639" s="1" t="s">
        <v>29579</v>
      </c>
      <c r="C29639" s="1" t="s">
        <v>60</v>
      </c>
    </row>
    <row r="29640" spans="1:4" x14ac:dyDescent="0.2">
      <c r="A29640" s="1">
        <v>29639</v>
      </c>
      <c r="B29640" s="1" t="s">
        <v>29580</v>
      </c>
      <c r="C29640" s="1" t="s">
        <v>60</v>
      </c>
    </row>
    <row r="29641" spans="1:4" x14ac:dyDescent="0.2">
      <c r="A29641" s="1">
        <v>29640</v>
      </c>
      <c r="B29641" s="1" t="s">
        <v>29581</v>
      </c>
      <c r="C29641" s="1" t="s">
        <v>60</v>
      </c>
    </row>
    <row r="29642" spans="1:4" x14ac:dyDescent="0.2">
      <c r="A29642" s="1">
        <v>29641</v>
      </c>
      <c r="B29642" s="1" t="s">
        <v>29582</v>
      </c>
      <c r="C29642" s="1" t="s">
        <v>60</v>
      </c>
    </row>
    <row r="29643" spans="1:4" x14ac:dyDescent="0.2">
      <c r="A29643" s="1">
        <v>29642</v>
      </c>
      <c r="B29643" s="1" t="s">
        <v>29583</v>
      </c>
      <c r="C29643" s="1" t="s">
        <v>60</v>
      </c>
    </row>
    <row r="29644" spans="1:4" x14ac:dyDescent="0.2">
      <c r="A29644" s="1">
        <v>29643</v>
      </c>
      <c r="B29644" s="1" t="s">
        <v>29584</v>
      </c>
      <c r="C29644" s="1" t="s">
        <v>60</v>
      </c>
    </row>
    <row r="29645" spans="1:4" x14ac:dyDescent="0.2">
      <c r="A29645" s="1">
        <v>29644</v>
      </c>
      <c r="B29645" s="1" t="s">
        <v>29585</v>
      </c>
      <c r="C29645" s="1" t="s">
        <v>60</v>
      </c>
    </row>
    <row r="29646" spans="1:4" x14ac:dyDescent="0.2">
      <c r="A29646" s="1">
        <v>29645</v>
      </c>
      <c r="B29646" s="1" t="s">
        <v>29586</v>
      </c>
      <c r="C29646" s="1" t="s">
        <v>60</v>
      </c>
    </row>
    <row r="29647" spans="1:4" x14ac:dyDescent="0.2">
      <c r="A29647" s="1">
        <v>29646</v>
      </c>
      <c r="B29647" s="1" t="s">
        <v>29587</v>
      </c>
      <c r="C29647" s="1" t="s">
        <v>60</v>
      </c>
      <c r="D29647" s="1" t="s">
        <v>61</v>
      </c>
    </row>
    <row r="29648" spans="1:4" x14ac:dyDescent="0.2">
      <c r="A29648" s="1">
        <v>29647</v>
      </c>
      <c r="B29648" s="1" t="s">
        <v>29588</v>
      </c>
      <c r="C29648" s="1" t="s">
        <v>60</v>
      </c>
    </row>
    <row r="29649" spans="1:4" x14ac:dyDescent="0.2">
      <c r="A29649" s="1">
        <v>29648</v>
      </c>
      <c r="B29649" s="1" t="s">
        <v>29589</v>
      </c>
      <c r="C29649" s="1" t="s">
        <v>60</v>
      </c>
      <c r="D29649" s="1" t="s">
        <v>61</v>
      </c>
    </row>
    <row r="29650" spans="1:4" x14ac:dyDescent="0.2">
      <c r="A29650" s="1">
        <v>29649</v>
      </c>
      <c r="B29650" s="1" t="s">
        <v>29590</v>
      </c>
      <c r="C29650" s="1" t="s">
        <v>60</v>
      </c>
    </row>
    <row r="29651" spans="1:4" x14ac:dyDescent="0.2">
      <c r="A29651" s="1">
        <v>29650</v>
      </c>
      <c r="B29651" s="1" t="s">
        <v>29591</v>
      </c>
      <c r="C29651" s="1" t="s">
        <v>60</v>
      </c>
      <c r="D29651" s="1" t="s">
        <v>61</v>
      </c>
    </row>
    <row r="29652" spans="1:4" x14ac:dyDescent="0.2">
      <c r="A29652" s="1">
        <v>29651</v>
      </c>
      <c r="B29652" s="1" t="s">
        <v>29592</v>
      </c>
      <c r="C29652" s="1" t="s">
        <v>60</v>
      </c>
    </row>
    <row r="29653" spans="1:4" x14ac:dyDescent="0.2">
      <c r="A29653" s="1">
        <v>29652</v>
      </c>
      <c r="B29653" s="1" t="s">
        <v>29593</v>
      </c>
      <c r="C29653" s="1" t="s">
        <v>60</v>
      </c>
    </row>
    <row r="29654" spans="1:4" x14ac:dyDescent="0.2">
      <c r="A29654" s="1">
        <v>29653</v>
      </c>
      <c r="B29654" s="1" t="s">
        <v>29594</v>
      </c>
      <c r="C29654" s="1" t="s">
        <v>5</v>
      </c>
    </row>
    <row r="29655" spans="1:4" x14ac:dyDescent="0.2">
      <c r="A29655" s="1">
        <v>29654</v>
      </c>
      <c r="B29655" s="1" t="s">
        <v>29595</v>
      </c>
      <c r="C29655" s="1" t="s">
        <v>60</v>
      </c>
    </row>
    <row r="29656" spans="1:4" x14ac:dyDescent="0.2">
      <c r="A29656" s="1">
        <v>29655</v>
      </c>
      <c r="B29656" s="1" t="s">
        <v>29596</v>
      </c>
      <c r="C29656" s="1" t="s">
        <v>60</v>
      </c>
    </row>
    <row r="29657" spans="1:4" x14ac:dyDescent="0.2">
      <c r="A29657" s="1">
        <v>29656</v>
      </c>
      <c r="B29657" s="1" t="s">
        <v>29597</v>
      </c>
      <c r="C29657" s="1" t="s">
        <v>60</v>
      </c>
    </row>
    <row r="29658" spans="1:4" x14ac:dyDescent="0.2">
      <c r="A29658" s="1">
        <v>29657</v>
      </c>
      <c r="B29658" s="1" t="s">
        <v>29598</v>
      </c>
      <c r="C29658" s="1" t="s">
        <v>60</v>
      </c>
    </row>
    <row r="29659" spans="1:4" x14ac:dyDescent="0.2">
      <c r="A29659" s="1">
        <v>29658</v>
      </c>
      <c r="B29659" s="1" t="s">
        <v>29599</v>
      </c>
      <c r="C29659" s="1" t="s">
        <v>60</v>
      </c>
    </row>
    <row r="29660" spans="1:4" x14ac:dyDescent="0.2">
      <c r="A29660" s="1">
        <v>29659</v>
      </c>
      <c r="B29660" s="1" t="s">
        <v>29600</v>
      </c>
      <c r="C29660" s="1" t="s">
        <v>60</v>
      </c>
    </row>
    <row r="29661" spans="1:4" x14ac:dyDescent="0.2">
      <c r="A29661" s="1">
        <v>29660</v>
      </c>
      <c r="B29661" s="1" t="s">
        <v>29601</v>
      </c>
      <c r="C29661" s="1" t="s">
        <v>60</v>
      </c>
    </row>
    <row r="29662" spans="1:4" x14ac:dyDescent="0.2">
      <c r="A29662" s="1">
        <v>29661</v>
      </c>
      <c r="B29662" s="1" t="s">
        <v>29602</v>
      </c>
      <c r="C29662" s="1" t="s">
        <v>60</v>
      </c>
    </row>
    <row r="29663" spans="1:4" x14ac:dyDescent="0.2">
      <c r="A29663" s="1">
        <v>29662</v>
      </c>
      <c r="B29663" s="1" t="s">
        <v>29603</v>
      </c>
      <c r="C29663" s="1" t="s">
        <v>60</v>
      </c>
    </row>
    <row r="29664" spans="1:4" x14ac:dyDescent="0.2">
      <c r="A29664" s="1">
        <v>29663</v>
      </c>
      <c r="B29664" s="1" t="s">
        <v>29604</v>
      </c>
      <c r="C29664" s="1" t="s">
        <v>5</v>
      </c>
    </row>
    <row r="29665" spans="1:4" x14ac:dyDescent="0.2">
      <c r="A29665" s="1">
        <v>29664</v>
      </c>
      <c r="B29665" s="1" t="s">
        <v>29605</v>
      </c>
      <c r="C29665" s="1" t="s">
        <v>60</v>
      </c>
    </row>
    <row r="29666" spans="1:4" x14ac:dyDescent="0.2">
      <c r="A29666" s="1">
        <v>29665</v>
      </c>
      <c r="B29666" s="1" t="s">
        <v>29606</v>
      </c>
      <c r="C29666" s="1" t="s">
        <v>60</v>
      </c>
    </row>
    <row r="29667" spans="1:4" x14ac:dyDescent="0.2">
      <c r="A29667" s="1">
        <v>29666</v>
      </c>
      <c r="B29667" s="1" t="s">
        <v>29607</v>
      </c>
      <c r="C29667" s="1" t="s">
        <v>60</v>
      </c>
    </row>
    <row r="29668" spans="1:4" x14ac:dyDescent="0.2">
      <c r="A29668" s="1">
        <v>29667</v>
      </c>
      <c r="B29668" s="1" t="s">
        <v>29608</v>
      </c>
      <c r="C29668" s="1" t="s">
        <v>60</v>
      </c>
    </row>
    <row r="29669" spans="1:4" x14ac:dyDescent="0.2">
      <c r="A29669" s="1">
        <v>29668</v>
      </c>
      <c r="B29669" s="1" t="s">
        <v>29609</v>
      </c>
      <c r="C29669" s="1" t="s">
        <v>60</v>
      </c>
      <c r="D29669" s="1" t="s">
        <v>61</v>
      </c>
    </row>
    <row r="29670" spans="1:4" x14ac:dyDescent="0.2">
      <c r="A29670" s="1">
        <v>29669</v>
      </c>
      <c r="B29670" s="1" t="s">
        <v>29610</v>
      </c>
      <c r="C29670" s="1" t="s">
        <v>60</v>
      </c>
    </row>
    <row r="29671" spans="1:4" x14ac:dyDescent="0.2">
      <c r="A29671" s="1">
        <v>29670</v>
      </c>
      <c r="B29671" s="1" t="s">
        <v>29611</v>
      </c>
      <c r="C29671" s="1" t="s">
        <v>60</v>
      </c>
    </row>
    <row r="29672" spans="1:4" x14ac:dyDescent="0.2">
      <c r="A29672" s="1">
        <v>29671</v>
      </c>
      <c r="B29672" s="1" t="s">
        <v>29612</v>
      </c>
      <c r="C29672" s="1" t="s">
        <v>60</v>
      </c>
    </row>
    <row r="29673" spans="1:4" x14ac:dyDescent="0.2">
      <c r="A29673" s="1">
        <v>29672</v>
      </c>
      <c r="B29673" s="1" t="s">
        <v>29613</v>
      </c>
      <c r="C29673" s="1" t="s">
        <v>60</v>
      </c>
    </row>
    <row r="29674" spans="1:4" x14ac:dyDescent="0.2">
      <c r="A29674" s="1">
        <v>29673</v>
      </c>
      <c r="B29674" s="1" t="s">
        <v>29614</v>
      </c>
      <c r="C29674" s="1" t="s">
        <v>60</v>
      </c>
    </row>
    <row r="29675" spans="1:4" x14ac:dyDescent="0.2">
      <c r="A29675" s="1">
        <v>29674</v>
      </c>
      <c r="B29675" s="1" t="s">
        <v>29615</v>
      </c>
      <c r="C29675" s="1" t="s">
        <v>60</v>
      </c>
    </row>
    <row r="29676" spans="1:4" x14ac:dyDescent="0.2">
      <c r="A29676" s="1">
        <v>29675</v>
      </c>
      <c r="B29676" s="1" t="s">
        <v>29616</v>
      </c>
      <c r="C29676" s="1" t="s">
        <v>60</v>
      </c>
    </row>
    <row r="29677" spans="1:4" x14ac:dyDescent="0.2">
      <c r="A29677" s="1">
        <v>29676</v>
      </c>
      <c r="B29677" s="1" t="s">
        <v>29617</v>
      </c>
      <c r="C29677" s="1" t="s">
        <v>60</v>
      </c>
    </row>
    <row r="29678" spans="1:4" x14ac:dyDescent="0.2">
      <c r="A29678" s="1">
        <v>29677</v>
      </c>
      <c r="B29678" s="1" t="s">
        <v>29618</v>
      </c>
      <c r="C29678" s="1" t="s">
        <v>60</v>
      </c>
    </row>
    <row r="29679" spans="1:4" x14ac:dyDescent="0.2">
      <c r="A29679" s="1">
        <v>29678</v>
      </c>
      <c r="B29679" s="1" t="s">
        <v>29619</v>
      </c>
      <c r="C29679" s="1" t="s">
        <v>60</v>
      </c>
    </row>
    <row r="29680" spans="1:4" x14ac:dyDescent="0.2">
      <c r="A29680" s="1">
        <v>29679</v>
      </c>
      <c r="B29680" s="1" t="s">
        <v>29620</v>
      </c>
      <c r="C29680" s="1" t="s">
        <v>60</v>
      </c>
    </row>
    <row r="29681" spans="1:3" x14ac:dyDescent="0.2">
      <c r="A29681" s="1">
        <v>29680</v>
      </c>
      <c r="B29681" s="1" t="s">
        <v>29621</v>
      </c>
      <c r="C29681" s="1" t="s">
        <v>60</v>
      </c>
    </row>
    <row r="29682" spans="1:3" x14ac:dyDescent="0.2">
      <c r="A29682" s="1">
        <v>29681</v>
      </c>
      <c r="B29682" s="1" t="s">
        <v>29622</v>
      </c>
      <c r="C29682" s="1" t="s">
        <v>60</v>
      </c>
    </row>
    <row r="29683" spans="1:3" x14ac:dyDescent="0.2">
      <c r="A29683" s="1">
        <v>29682</v>
      </c>
      <c r="B29683" s="1" t="s">
        <v>29623</v>
      </c>
      <c r="C29683" s="1" t="s">
        <v>60</v>
      </c>
    </row>
    <row r="29684" spans="1:3" x14ac:dyDescent="0.2">
      <c r="A29684" s="1">
        <v>29683</v>
      </c>
      <c r="B29684" s="1" t="s">
        <v>29624</v>
      </c>
      <c r="C29684" s="1" t="s">
        <v>60</v>
      </c>
    </row>
    <row r="29685" spans="1:3" x14ac:dyDescent="0.2">
      <c r="A29685" s="1">
        <v>29684</v>
      </c>
      <c r="B29685" s="1" t="s">
        <v>29625</v>
      </c>
      <c r="C29685" s="1" t="s">
        <v>5</v>
      </c>
    </row>
    <row r="29686" spans="1:3" x14ac:dyDescent="0.2">
      <c r="A29686" s="1">
        <v>29685</v>
      </c>
      <c r="B29686" s="1" t="s">
        <v>29626</v>
      </c>
      <c r="C29686" s="1" t="s">
        <v>5</v>
      </c>
    </row>
    <row r="29687" spans="1:3" x14ac:dyDescent="0.2">
      <c r="A29687" s="1">
        <v>29686</v>
      </c>
      <c r="B29687" s="1" t="s">
        <v>29627</v>
      </c>
      <c r="C29687" s="1" t="s">
        <v>5</v>
      </c>
    </row>
    <row r="29688" spans="1:3" x14ac:dyDescent="0.2">
      <c r="A29688" s="1">
        <v>29687</v>
      </c>
      <c r="B29688" s="1" t="s">
        <v>29628</v>
      </c>
      <c r="C29688" s="1" t="s">
        <v>60</v>
      </c>
    </row>
    <row r="29689" spans="1:3" x14ac:dyDescent="0.2">
      <c r="A29689" s="1">
        <v>29688</v>
      </c>
      <c r="B29689" s="1" t="s">
        <v>29629</v>
      </c>
      <c r="C29689" s="1" t="s">
        <v>60</v>
      </c>
    </row>
    <row r="29690" spans="1:3" x14ac:dyDescent="0.2">
      <c r="A29690" s="1">
        <v>29689</v>
      </c>
      <c r="B29690" s="1" t="s">
        <v>29630</v>
      </c>
      <c r="C29690" s="1" t="s">
        <v>60</v>
      </c>
    </row>
    <row r="29691" spans="1:3" x14ac:dyDescent="0.2">
      <c r="A29691" s="1">
        <v>29690</v>
      </c>
      <c r="B29691" s="1" t="s">
        <v>29631</v>
      </c>
      <c r="C29691" s="1" t="s">
        <v>60</v>
      </c>
    </row>
    <row r="29692" spans="1:3" x14ac:dyDescent="0.2">
      <c r="A29692" s="1">
        <v>29691</v>
      </c>
      <c r="B29692" s="1" t="s">
        <v>29632</v>
      </c>
      <c r="C29692" s="1" t="s">
        <v>60</v>
      </c>
    </row>
    <row r="29693" spans="1:3" x14ac:dyDescent="0.2">
      <c r="A29693" s="1">
        <v>29692</v>
      </c>
      <c r="B29693" s="1" t="s">
        <v>29633</v>
      </c>
      <c r="C29693" s="1" t="s">
        <v>60</v>
      </c>
    </row>
    <row r="29694" spans="1:3" x14ac:dyDescent="0.2">
      <c r="A29694" s="1">
        <v>29693</v>
      </c>
      <c r="B29694" s="1" t="s">
        <v>29634</v>
      </c>
      <c r="C29694" s="1" t="s">
        <v>60</v>
      </c>
    </row>
    <row r="29695" spans="1:3" x14ac:dyDescent="0.2">
      <c r="A29695" s="1">
        <v>29694</v>
      </c>
      <c r="B29695" s="1" t="s">
        <v>29635</v>
      </c>
      <c r="C29695" s="1" t="s">
        <v>60</v>
      </c>
    </row>
    <row r="29696" spans="1:3" x14ac:dyDescent="0.2">
      <c r="A29696" s="1">
        <v>29695</v>
      </c>
      <c r="B29696" s="1" t="s">
        <v>29636</v>
      </c>
      <c r="C29696" s="1" t="s">
        <v>60</v>
      </c>
    </row>
    <row r="29697" spans="1:4" x14ac:dyDescent="0.2">
      <c r="A29697" s="1">
        <v>29696</v>
      </c>
      <c r="B29697" s="1" t="s">
        <v>29637</v>
      </c>
      <c r="C29697" s="1" t="s">
        <v>60</v>
      </c>
    </row>
    <row r="29698" spans="1:4" x14ac:dyDescent="0.2">
      <c r="A29698" s="1">
        <v>29697</v>
      </c>
      <c r="B29698" s="1" t="s">
        <v>29638</v>
      </c>
      <c r="C29698" s="1" t="s">
        <v>5</v>
      </c>
    </row>
    <row r="29699" spans="1:4" x14ac:dyDescent="0.2">
      <c r="A29699" s="1">
        <v>29698</v>
      </c>
      <c r="B29699" s="1" t="s">
        <v>29639</v>
      </c>
      <c r="C29699" s="1" t="s">
        <v>60</v>
      </c>
    </row>
    <row r="29700" spans="1:4" x14ac:dyDescent="0.2">
      <c r="A29700" s="1">
        <v>29699</v>
      </c>
      <c r="B29700" s="1" t="s">
        <v>29640</v>
      </c>
      <c r="C29700" s="1" t="s">
        <v>60</v>
      </c>
    </row>
    <row r="29701" spans="1:4" x14ac:dyDescent="0.2">
      <c r="A29701" s="1">
        <v>29700</v>
      </c>
      <c r="B29701" s="1" t="s">
        <v>29641</v>
      </c>
      <c r="C29701" s="1" t="s">
        <v>60</v>
      </c>
    </row>
    <row r="29702" spans="1:4" x14ac:dyDescent="0.2">
      <c r="A29702" s="1">
        <v>29701</v>
      </c>
      <c r="B29702" s="1" t="s">
        <v>29642</v>
      </c>
      <c r="C29702" s="1" t="s">
        <v>60</v>
      </c>
      <c r="D29702" s="1" t="s">
        <v>61</v>
      </c>
    </row>
    <row r="29703" spans="1:4" x14ac:dyDescent="0.2">
      <c r="A29703" s="1">
        <v>29702</v>
      </c>
      <c r="B29703" s="1" t="s">
        <v>29643</v>
      </c>
      <c r="C29703" s="1" t="s">
        <v>60</v>
      </c>
    </row>
    <row r="29704" spans="1:4" x14ac:dyDescent="0.2">
      <c r="A29704" s="1">
        <v>29703</v>
      </c>
      <c r="B29704" s="1" t="s">
        <v>29644</v>
      </c>
      <c r="C29704" s="1" t="s">
        <v>60</v>
      </c>
    </row>
    <row r="29705" spans="1:4" x14ac:dyDescent="0.2">
      <c r="A29705" s="1">
        <v>29704</v>
      </c>
      <c r="B29705" s="1" t="s">
        <v>29645</v>
      </c>
      <c r="C29705" s="1" t="s">
        <v>60</v>
      </c>
    </row>
    <row r="29706" spans="1:4" x14ac:dyDescent="0.2">
      <c r="A29706" s="1">
        <v>29705</v>
      </c>
      <c r="B29706" s="1" t="s">
        <v>29646</v>
      </c>
      <c r="C29706" s="1" t="s">
        <v>60</v>
      </c>
    </row>
    <row r="29707" spans="1:4" x14ac:dyDescent="0.2">
      <c r="A29707" s="1">
        <v>29706</v>
      </c>
      <c r="B29707" s="1" t="s">
        <v>29647</v>
      </c>
      <c r="C29707" s="1" t="s">
        <v>60</v>
      </c>
    </row>
    <row r="29708" spans="1:4" x14ac:dyDescent="0.2">
      <c r="A29708" s="1">
        <v>29707</v>
      </c>
      <c r="B29708" s="1" t="s">
        <v>29648</v>
      </c>
      <c r="C29708" s="1" t="s">
        <v>5</v>
      </c>
    </row>
    <row r="29709" spans="1:4" x14ac:dyDescent="0.2">
      <c r="A29709" s="1">
        <v>29708</v>
      </c>
      <c r="B29709" s="1" t="s">
        <v>29649</v>
      </c>
      <c r="C29709" s="1" t="s">
        <v>60</v>
      </c>
    </row>
    <row r="29710" spans="1:4" x14ac:dyDescent="0.2">
      <c r="A29710" s="1">
        <v>29709</v>
      </c>
      <c r="B29710" s="1" t="s">
        <v>29650</v>
      </c>
      <c r="C29710" s="1" t="s">
        <v>60</v>
      </c>
    </row>
    <row r="29711" spans="1:4" x14ac:dyDescent="0.2">
      <c r="A29711" s="1">
        <v>29710</v>
      </c>
      <c r="B29711" s="1" t="s">
        <v>29651</v>
      </c>
      <c r="C29711" s="1" t="s">
        <v>60</v>
      </c>
    </row>
    <row r="29712" spans="1:4" x14ac:dyDescent="0.2">
      <c r="A29712" s="1">
        <v>29711</v>
      </c>
      <c r="B29712" s="1" t="s">
        <v>29652</v>
      </c>
      <c r="C29712" s="1" t="s">
        <v>60</v>
      </c>
    </row>
    <row r="29713" spans="1:3" x14ac:dyDescent="0.2">
      <c r="A29713" s="1">
        <v>29712</v>
      </c>
      <c r="B29713" s="1" t="s">
        <v>29653</v>
      </c>
      <c r="C29713" s="1" t="s">
        <v>60</v>
      </c>
    </row>
    <row r="29714" spans="1:3" x14ac:dyDescent="0.2">
      <c r="A29714" s="1">
        <v>29713</v>
      </c>
      <c r="B29714" s="1" t="s">
        <v>29654</v>
      </c>
      <c r="C29714" s="1" t="s">
        <v>60</v>
      </c>
    </row>
    <row r="29715" spans="1:3" x14ac:dyDescent="0.2">
      <c r="A29715" s="1">
        <v>29714</v>
      </c>
      <c r="B29715" s="1" t="s">
        <v>29655</v>
      </c>
      <c r="C29715" s="1" t="s">
        <v>60</v>
      </c>
    </row>
    <row r="29716" spans="1:3" x14ac:dyDescent="0.2">
      <c r="A29716" s="1">
        <v>29715</v>
      </c>
      <c r="B29716" s="1" t="s">
        <v>29656</v>
      </c>
      <c r="C29716" s="1" t="s">
        <v>60</v>
      </c>
    </row>
    <row r="29717" spans="1:3" x14ac:dyDescent="0.2">
      <c r="A29717" s="1">
        <v>29716</v>
      </c>
      <c r="B29717" s="1" t="s">
        <v>29657</v>
      </c>
      <c r="C29717" s="1" t="s">
        <v>60</v>
      </c>
    </row>
    <row r="29718" spans="1:3" x14ac:dyDescent="0.2">
      <c r="A29718" s="1">
        <v>29717</v>
      </c>
      <c r="B29718" s="1" t="s">
        <v>29658</v>
      </c>
      <c r="C29718" s="1" t="s">
        <v>60</v>
      </c>
    </row>
    <row r="29719" spans="1:3" x14ac:dyDescent="0.2">
      <c r="A29719" s="1">
        <v>29718</v>
      </c>
      <c r="B29719" s="1" t="s">
        <v>29659</v>
      </c>
      <c r="C29719" s="1" t="s">
        <v>60</v>
      </c>
    </row>
    <row r="29720" spans="1:3" x14ac:dyDescent="0.2">
      <c r="A29720" s="1">
        <v>29719</v>
      </c>
      <c r="B29720" s="1" t="s">
        <v>29660</v>
      </c>
      <c r="C29720" s="1" t="s">
        <v>60</v>
      </c>
    </row>
    <row r="29721" spans="1:3" x14ac:dyDescent="0.2">
      <c r="A29721" s="1">
        <v>29720</v>
      </c>
      <c r="B29721" s="1" t="s">
        <v>29661</v>
      </c>
      <c r="C29721" s="1" t="s">
        <v>60</v>
      </c>
    </row>
    <row r="29722" spans="1:3" x14ac:dyDescent="0.2">
      <c r="A29722" s="1">
        <v>29721</v>
      </c>
      <c r="B29722" s="1" t="s">
        <v>29662</v>
      </c>
      <c r="C29722" s="1" t="s">
        <v>60</v>
      </c>
    </row>
    <row r="29723" spans="1:3" x14ac:dyDescent="0.2">
      <c r="A29723" s="1">
        <v>29722</v>
      </c>
      <c r="B29723" s="1" t="s">
        <v>29663</v>
      </c>
      <c r="C29723" s="1" t="s">
        <v>60</v>
      </c>
    </row>
    <row r="29724" spans="1:3" x14ac:dyDescent="0.2">
      <c r="A29724" s="1">
        <v>29723</v>
      </c>
      <c r="B29724" s="1" t="s">
        <v>29664</v>
      </c>
      <c r="C29724" s="1" t="s">
        <v>60</v>
      </c>
    </row>
    <row r="29725" spans="1:3" x14ac:dyDescent="0.2">
      <c r="A29725" s="1">
        <v>29724</v>
      </c>
      <c r="B29725" s="1" t="s">
        <v>29665</v>
      </c>
      <c r="C29725" s="1" t="s">
        <v>60</v>
      </c>
    </row>
    <row r="29726" spans="1:3" x14ac:dyDescent="0.2">
      <c r="A29726" s="1">
        <v>29725</v>
      </c>
      <c r="B29726" s="1" t="s">
        <v>29666</v>
      </c>
      <c r="C29726" s="1" t="s">
        <v>60</v>
      </c>
    </row>
    <row r="29727" spans="1:3" x14ac:dyDescent="0.2">
      <c r="A29727" s="1">
        <v>29726</v>
      </c>
      <c r="B29727" s="1" t="s">
        <v>29667</v>
      </c>
      <c r="C29727" s="1" t="s">
        <v>60</v>
      </c>
    </row>
    <row r="29728" spans="1:3" x14ac:dyDescent="0.2">
      <c r="A29728" s="1">
        <v>29727</v>
      </c>
      <c r="B29728" s="1" t="s">
        <v>29668</v>
      </c>
      <c r="C29728" s="1" t="s">
        <v>60</v>
      </c>
    </row>
    <row r="29729" spans="1:3" x14ac:dyDescent="0.2">
      <c r="A29729" s="1">
        <v>29728</v>
      </c>
      <c r="B29729" s="1" t="s">
        <v>29669</v>
      </c>
      <c r="C29729" s="1" t="s">
        <v>60</v>
      </c>
    </row>
    <row r="29730" spans="1:3" x14ac:dyDescent="0.2">
      <c r="A29730" s="1">
        <v>29729</v>
      </c>
      <c r="B29730" s="1" t="s">
        <v>29670</v>
      </c>
      <c r="C29730" s="1" t="s">
        <v>60</v>
      </c>
    </row>
    <row r="29731" spans="1:3" x14ac:dyDescent="0.2">
      <c r="A29731" s="1">
        <v>29730</v>
      </c>
      <c r="B29731" s="1" t="s">
        <v>29671</v>
      </c>
      <c r="C29731" s="1" t="s">
        <v>60</v>
      </c>
    </row>
    <row r="29732" spans="1:3" x14ac:dyDescent="0.2">
      <c r="A29732" s="1">
        <v>29731</v>
      </c>
      <c r="B29732" s="1" t="s">
        <v>29672</v>
      </c>
      <c r="C29732" s="1" t="s">
        <v>60</v>
      </c>
    </row>
    <row r="29733" spans="1:3" x14ac:dyDescent="0.2">
      <c r="A29733" s="1">
        <v>29732</v>
      </c>
      <c r="B29733" s="1" t="s">
        <v>29673</v>
      </c>
      <c r="C29733" s="1" t="s">
        <v>60</v>
      </c>
    </row>
    <row r="29734" spans="1:3" x14ac:dyDescent="0.2">
      <c r="A29734" s="1">
        <v>29733</v>
      </c>
      <c r="B29734" s="1" t="s">
        <v>29674</v>
      </c>
      <c r="C29734" s="1" t="s">
        <v>60</v>
      </c>
    </row>
    <row r="29735" spans="1:3" x14ac:dyDescent="0.2">
      <c r="A29735" s="1">
        <v>29734</v>
      </c>
      <c r="B29735" s="1" t="s">
        <v>29675</v>
      </c>
      <c r="C29735" s="1" t="s">
        <v>60</v>
      </c>
    </row>
    <row r="29736" spans="1:3" x14ac:dyDescent="0.2">
      <c r="A29736" s="1">
        <v>29735</v>
      </c>
      <c r="B29736" s="1" t="s">
        <v>29676</v>
      </c>
      <c r="C29736" s="1" t="s">
        <v>60</v>
      </c>
    </row>
    <row r="29737" spans="1:3" x14ac:dyDescent="0.2">
      <c r="A29737" s="1">
        <v>29736</v>
      </c>
      <c r="B29737" s="1" t="s">
        <v>29677</v>
      </c>
      <c r="C29737" s="1" t="s">
        <v>60</v>
      </c>
    </row>
    <row r="29738" spans="1:3" x14ac:dyDescent="0.2">
      <c r="A29738" s="1">
        <v>29737</v>
      </c>
      <c r="B29738" s="1" t="s">
        <v>29678</v>
      </c>
      <c r="C29738" s="1" t="s">
        <v>60</v>
      </c>
    </row>
    <row r="29739" spans="1:3" x14ac:dyDescent="0.2">
      <c r="A29739" s="1">
        <v>29738</v>
      </c>
      <c r="B29739" s="1" t="s">
        <v>29679</v>
      </c>
      <c r="C29739" s="1" t="s">
        <v>60</v>
      </c>
    </row>
    <row r="29740" spans="1:3" x14ac:dyDescent="0.2">
      <c r="A29740" s="1">
        <v>29739</v>
      </c>
      <c r="B29740" s="1" t="s">
        <v>29680</v>
      </c>
      <c r="C29740" s="1" t="s">
        <v>60</v>
      </c>
    </row>
    <row r="29741" spans="1:3" x14ac:dyDescent="0.2">
      <c r="A29741" s="1">
        <v>29740</v>
      </c>
      <c r="B29741" s="1" t="s">
        <v>29681</v>
      </c>
      <c r="C29741" s="1" t="s">
        <v>60</v>
      </c>
    </row>
    <row r="29742" spans="1:3" x14ac:dyDescent="0.2">
      <c r="A29742" s="1">
        <v>29741</v>
      </c>
      <c r="B29742" s="1" t="s">
        <v>29682</v>
      </c>
      <c r="C29742" s="1" t="s">
        <v>60</v>
      </c>
    </row>
    <row r="29743" spans="1:3" x14ac:dyDescent="0.2">
      <c r="A29743" s="1">
        <v>29742</v>
      </c>
      <c r="B29743" s="1" t="s">
        <v>29683</v>
      </c>
      <c r="C29743" s="1" t="s">
        <v>60</v>
      </c>
    </row>
    <row r="29744" spans="1:3" x14ac:dyDescent="0.2">
      <c r="A29744" s="1">
        <v>29743</v>
      </c>
      <c r="B29744" s="1" t="s">
        <v>29684</v>
      </c>
      <c r="C29744" s="1" t="s">
        <v>60</v>
      </c>
    </row>
    <row r="29745" spans="1:4" x14ac:dyDescent="0.2">
      <c r="A29745" s="1">
        <v>29744</v>
      </c>
      <c r="B29745" s="1" t="s">
        <v>29685</v>
      </c>
      <c r="C29745" s="1" t="s">
        <v>60</v>
      </c>
    </row>
    <row r="29746" spans="1:4" x14ac:dyDescent="0.2">
      <c r="A29746" s="1">
        <v>29745</v>
      </c>
      <c r="B29746" s="1" t="s">
        <v>29686</v>
      </c>
      <c r="C29746" s="1" t="s">
        <v>60</v>
      </c>
    </row>
    <row r="29747" spans="1:4" x14ac:dyDescent="0.2">
      <c r="A29747" s="1">
        <v>29746</v>
      </c>
      <c r="B29747" s="1" t="s">
        <v>29687</v>
      </c>
      <c r="C29747" s="1" t="s">
        <v>60</v>
      </c>
    </row>
    <row r="29748" spans="1:4" x14ac:dyDescent="0.2">
      <c r="A29748" s="1">
        <v>29747</v>
      </c>
      <c r="B29748" s="1" t="s">
        <v>29688</v>
      </c>
      <c r="C29748" s="1" t="s">
        <v>60</v>
      </c>
    </row>
    <row r="29749" spans="1:4" x14ac:dyDescent="0.2">
      <c r="A29749" s="1">
        <v>29748</v>
      </c>
      <c r="B29749" s="1" t="s">
        <v>29689</v>
      </c>
      <c r="C29749" s="1" t="s">
        <v>60</v>
      </c>
    </row>
    <row r="29750" spans="1:4" x14ac:dyDescent="0.2">
      <c r="A29750" s="1">
        <v>29749</v>
      </c>
      <c r="B29750" s="1" t="s">
        <v>29690</v>
      </c>
      <c r="C29750" s="1" t="s">
        <v>60</v>
      </c>
    </row>
    <row r="29751" spans="1:4" x14ac:dyDescent="0.2">
      <c r="A29751" s="1">
        <v>29750</v>
      </c>
      <c r="B29751" s="1" t="s">
        <v>29691</v>
      </c>
      <c r="C29751" s="1" t="s">
        <v>60</v>
      </c>
    </row>
    <row r="29752" spans="1:4" x14ac:dyDescent="0.2">
      <c r="A29752" s="1">
        <v>29751</v>
      </c>
      <c r="B29752" s="1" t="s">
        <v>29692</v>
      </c>
      <c r="C29752" s="1" t="s">
        <v>60</v>
      </c>
    </row>
    <row r="29753" spans="1:4" x14ac:dyDescent="0.2">
      <c r="A29753" s="1">
        <v>29752</v>
      </c>
      <c r="B29753" s="1" t="s">
        <v>29693</v>
      </c>
      <c r="C29753" s="1" t="s">
        <v>60</v>
      </c>
    </row>
    <row r="29754" spans="1:4" x14ac:dyDescent="0.2">
      <c r="A29754" s="1">
        <v>29753</v>
      </c>
      <c r="B29754" s="1" t="s">
        <v>29694</v>
      </c>
      <c r="C29754" s="1" t="s">
        <v>60</v>
      </c>
    </row>
    <row r="29755" spans="1:4" x14ac:dyDescent="0.2">
      <c r="A29755" s="1">
        <v>29754</v>
      </c>
      <c r="B29755" s="1" t="s">
        <v>29695</v>
      </c>
      <c r="C29755" s="1" t="s">
        <v>60</v>
      </c>
    </row>
    <row r="29756" spans="1:4" x14ac:dyDescent="0.2">
      <c r="A29756" s="1">
        <v>29755</v>
      </c>
      <c r="B29756" s="1" t="s">
        <v>29696</v>
      </c>
      <c r="C29756" s="1" t="s">
        <v>60</v>
      </c>
      <c r="D29756" s="1" t="s">
        <v>61</v>
      </c>
    </row>
    <row r="29757" spans="1:4" x14ac:dyDescent="0.2">
      <c r="A29757" s="1">
        <v>29756</v>
      </c>
      <c r="B29757" s="1" t="s">
        <v>29697</v>
      </c>
      <c r="C29757" s="1" t="s">
        <v>60</v>
      </c>
    </row>
    <row r="29758" spans="1:4" x14ac:dyDescent="0.2">
      <c r="A29758" s="1">
        <v>29757</v>
      </c>
      <c r="B29758" s="1" t="s">
        <v>29698</v>
      </c>
      <c r="C29758" s="1" t="s">
        <v>60</v>
      </c>
    </row>
    <row r="29759" spans="1:4" x14ac:dyDescent="0.2">
      <c r="A29759" s="1">
        <v>29758</v>
      </c>
      <c r="B29759" s="1" t="s">
        <v>29699</v>
      </c>
      <c r="C29759" s="1" t="s">
        <v>60</v>
      </c>
    </row>
    <row r="29760" spans="1:4" x14ac:dyDescent="0.2">
      <c r="A29760" s="1">
        <v>29759</v>
      </c>
      <c r="B29760" s="1" t="s">
        <v>29700</v>
      </c>
      <c r="C29760" s="1" t="s">
        <v>60</v>
      </c>
    </row>
    <row r="29761" spans="1:4" x14ac:dyDescent="0.2">
      <c r="A29761" s="1">
        <v>29760</v>
      </c>
      <c r="B29761" s="1" t="s">
        <v>29701</v>
      </c>
      <c r="C29761" s="1" t="s">
        <v>60</v>
      </c>
      <c r="D29761" s="1" t="s">
        <v>61</v>
      </c>
    </row>
    <row r="29762" spans="1:4" x14ac:dyDescent="0.2">
      <c r="A29762" s="1">
        <v>29761</v>
      </c>
      <c r="B29762" s="1" t="s">
        <v>29702</v>
      </c>
      <c r="C29762" s="1" t="s">
        <v>60</v>
      </c>
    </row>
    <row r="29763" spans="1:4" x14ac:dyDescent="0.2">
      <c r="A29763" s="1">
        <v>29762</v>
      </c>
      <c r="B29763" s="1" t="s">
        <v>29703</v>
      </c>
      <c r="C29763" s="1" t="s">
        <v>60</v>
      </c>
    </row>
    <row r="29764" spans="1:4" x14ac:dyDescent="0.2">
      <c r="A29764" s="1">
        <v>29763</v>
      </c>
      <c r="B29764" s="1" t="s">
        <v>29704</v>
      </c>
      <c r="C29764" s="1" t="s">
        <v>60</v>
      </c>
    </row>
    <row r="29765" spans="1:4" x14ac:dyDescent="0.2">
      <c r="A29765" s="1">
        <v>29764</v>
      </c>
      <c r="B29765" s="1" t="s">
        <v>29705</v>
      </c>
      <c r="C29765" s="1" t="s">
        <v>60</v>
      </c>
    </row>
    <row r="29766" spans="1:4" x14ac:dyDescent="0.2">
      <c r="A29766" s="1">
        <v>29765</v>
      </c>
      <c r="B29766" s="1" t="s">
        <v>29706</v>
      </c>
      <c r="C29766" s="1" t="s">
        <v>60</v>
      </c>
    </row>
    <row r="29767" spans="1:4" x14ac:dyDescent="0.2">
      <c r="A29767" s="1">
        <v>29766</v>
      </c>
      <c r="B29767" s="1" t="s">
        <v>29707</v>
      </c>
      <c r="C29767" s="1" t="s">
        <v>60</v>
      </c>
      <c r="D29767" s="1" t="s">
        <v>61</v>
      </c>
    </row>
    <row r="29768" spans="1:4" x14ac:dyDescent="0.2">
      <c r="A29768" s="1">
        <v>29767</v>
      </c>
      <c r="B29768" s="1" t="s">
        <v>29708</v>
      </c>
      <c r="C29768" s="1" t="s">
        <v>60</v>
      </c>
    </row>
    <row r="29769" spans="1:4" x14ac:dyDescent="0.2">
      <c r="A29769" s="1">
        <v>29768</v>
      </c>
      <c r="B29769" s="1" t="s">
        <v>29709</v>
      </c>
      <c r="C29769" s="1" t="s">
        <v>60</v>
      </c>
    </row>
    <row r="29770" spans="1:4" x14ac:dyDescent="0.2">
      <c r="A29770" s="1">
        <v>29769</v>
      </c>
      <c r="B29770" s="1" t="s">
        <v>29710</v>
      </c>
      <c r="C29770" s="1" t="s">
        <v>60</v>
      </c>
    </row>
    <row r="29771" spans="1:4" x14ac:dyDescent="0.2">
      <c r="A29771" s="1">
        <v>29770</v>
      </c>
      <c r="B29771" s="1" t="s">
        <v>29711</v>
      </c>
      <c r="C29771" s="1" t="s">
        <v>60</v>
      </c>
    </row>
    <row r="29772" spans="1:4" x14ac:dyDescent="0.2">
      <c r="A29772" s="1">
        <v>29771</v>
      </c>
      <c r="B29772" s="1" t="s">
        <v>29712</v>
      </c>
      <c r="C29772" s="1" t="s">
        <v>60</v>
      </c>
    </row>
    <row r="29773" spans="1:4" x14ac:dyDescent="0.2">
      <c r="A29773" s="1">
        <v>29772</v>
      </c>
      <c r="B29773" s="1" t="s">
        <v>29713</v>
      </c>
      <c r="C29773" s="1" t="s">
        <v>60</v>
      </c>
    </row>
    <row r="29774" spans="1:4" x14ac:dyDescent="0.2">
      <c r="A29774" s="1">
        <v>29773</v>
      </c>
      <c r="B29774" s="1" t="s">
        <v>29714</v>
      </c>
      <c r="C29774" s="1" t="s">
        <v>60</v>
      </c>
    </row>
    <row r="29775" spans="1:4" x14ac:dyDescent="0.2">
      <c r="A29775" s="1">
        <v>29774</v>
      </c>
      <c r="B29775" s="1" t="s">
        <v>29715</v>
      </c>
      <c r="C29775" s="1" t="s">
        <v>60</v>
      </c>
    </row>
    <row r="29776" spans="1:4" x14ac:dyDescent="0.2">
      <c r="A29776" s="1">
        <v>29775</v>
      </c>
      <c r="B29776" s="1" t="s">
        <v>29716</v>
      </c>
      <c r="C29776" s="1" t="s">
        <v>60</v>
      </c>
    </row>
    <row r="29777" spans="1:4" x14ac:dyDescent="0.2">
      <c r="A29777" s="1">
        <v>29776</v>
      </c>
      <c r="B29777" s="1" t="s">
        <v>29717</v>
      </c>
      <c r="C29777" s="1" t="s">
        <v>60</v>
      </c>
    </row>
    <row r="29778" spans="1:4" x14ac:dyDescent="0.2">
      <c r="A29778" s="1">
        <v>29777</v>
      </c>
      <c r="B29778" s="1" t="s">
        <v>29718</v>
      </c>
      <c r="C29778" s="1" t="s">
        <v>60</v>
      </c>
    </row>
    <row r="29779" spans="1:4" x14ac:dyDescent="0.2">
      <c r="A29779" s="1">
        <v>29778</v>
      </c>
      <c r="B29779" s="1" t="s">
        <v>29719</v>
      </c>
      <c r="C29779" s="1" t="s">
        <v>60</v>
      </c>
    </row>
    <row r="29780" spans="1:4" x14ac:dyDescent="0.2">
      <c r="A29780" s="1">
        <v>29779</v>
      </c>
      <c r="B29780" s="1" t="s">
        <v>29720</v>
      </c>
      <c r="C29780" s="1" t="s">
        <v>60</v>
      </c>
    </row>
    <row r="29781" spans="1:4" x14ac:dyDescent="0.2">
      <c r="A29781" s="1">
        <v>29780</v>
      </c>
      <c r="B29781" s="1" t="s">
        <v>29721</v>
      </c>
      <c r="C29781" s="1" t="s">
        <v>60</v>
      </c>
    </row>
    <row r="29782" spans="1:4" x14ac:dyDescent="0.2">
      <c r="A29782" s="1">
        <v>29781</v>
      </c>
      <c r="B29782" s="1" t="s">
        <v>29722</v>
      </c>
      <c r="C29782" s="1" t="s">
        <v>60</v>
      </c>
    </row>
    <row r="29783" spans="1:4" x14ac:dyDescent="0.2">
      <c r="A29783" s="1">
        <v>29782</v>
      </c>
      <c r="B29783" s="1" t="s">
        <v>29723</v>
      </c>
      <c r="C29783" s="1" t="s">
        <v>60</v>
      </c>
    </row>
    <row r="29784" spans="1:4" x14ac:dyDescent="0.2">
      <c r="A29784" s="1">
        <v>29783</v>
      </c>
      <c r="B29784" s="1" t="s">
        <v>29724</v>
      </c>
      <c r="C29784" s="1" t="s">
        <v>60</v>
      </c>
    </row>
    <row r="29785" spans="1:4" x14ac:dyDescent="0.2">
      <c r="A29785" s="1">
        <v>29784</v>
      </c>
      <c r="B29785" s="1" t="s">
        <v>29725</v>
      </c>
      <c r="C29785" s="1" t="s">
        <v>60</v>
      </c>
    </row>
    <row r="29786" spans="1:4" x14ac:dyDescent="0.2">
      <c r="A29786" s="1">
        <v>29785</v>
      </c>
      <c r="B29786" s="1" t="s">
        <v>29726</v>
      </c>
      <c r="C29786" s="1" t="s">
        <v>60</v>
      </c>
      <c r="D29786" s="1" t="s">
        <v>61</v>
      </c>
    </row>
    <row r="29787" spans="1:4" x14ac:dyDescent="0.2">
      <c r="A29787" s="1">
        <v>29786</v>
      </c>
      <c r="B29787" s="1" t="s">
        <v>29727</v>
      </c>
      <c r="C29787" s="1" t="s">
        <v>60</v>
      </c>
    </row>
    <row r="29788" spans="1:4" x14ac:dyDescent="0.2">
      <c r="A29788" s="1">
        <v>29787</v>
      </c>
      <c r="B29788" s="1" t="s">
        <v>29728</v>
      </c>
      <c r="C29788" s="1" t="s">
        <v>60</v>
      </c>
    </row>
    <row r="29789" spans="1:4" x14ac:dyDescent="0.2">
      <c r="A29789" s="1">
        <v>29788</v>
      </c>
      <c r="B29789" s="1" t="s">
        <v>29729</v>
      </c>
      <c r="C29789" s="1" t="s">
        <v>60</v>
      </c>
    </row>
    <row r="29790" spans="1:4" x14ac:dyDescent="0.2">
      <c r="A29790" s="1">
        <v>29789</v>
      </c>
      <c r="B29790" s="1" t="s">
        <v>29730</v>
      </c>
      <c r="C29790" s="1" t="s">
        <v>60</v>
      </c>
    </row>
    <row r="29791" spans="1:4" x14ac:dyDescent="0.2">
      <c r="A29791" s="1">
        <v>29790</v>
      </c>
      <c r="B29791" s="1" t="s">
        <v>29731</v>
      </c>
      <c r="C29791" s="1" t="s">
        <v>60</v>
      </c>
      <c r="D29791" s="1" t="s">
        <v>61</v>
      </c>
    </row>
    <row r="29792" spans="1:4" x14ac:dyDescent="0.2">
      <c r="A29792" s="1">
        <v>29791</v>
      </c>
      <c r="B29792" s="1" t="s">
        <v>29732</v>
      </c>
      <c r="C29792" s="1" t="s">
        <v>60</v>
      </c>
    </row>
    <row r="29793" spans="1:3" x14ac:dyDescent="0.2">
      <c r="A29793" s="1">
        <v>29792</v>
      </c>
      <c r="B29793" s="1" t="s">
        <v>29733</v>
      </c>
      <c r="C29793" s="1" t="s">
        <v>60</v>
      </c>
    </row>
    <row r="29794" spans="1:3" x14ac:dyDescent="0.2">
      <c r="A29794" s="1">
        <v>29793</v>
      </c>
      <c r="B29794" s="1" t="s">
        <v>29734</v>
      </c>
      <c r="C29794" s="1" t="s">
        <v>60</v>
      </c>
    </row>
    <row r="29795" spans="1:3" x14ac:dyDescent="0.2">
      <c r="A29795" s="1">
        <v>29794</v>
      </c>
      <c r="B29795" s="1" t="s">
        <v>29735</v>
      </c>
      <c r="C29795" s="1" t="s">
        <v>60</v>
      </c>
    </row>
    <row r="29796" spans="1:3" x14ac:dyDescent="0.2">
      <c r="A29796" s="1">
        <v>29795</v>
      </c>
      <c r="B29796" s="1" t="s">
        <v>29736</v>
      </c>
      <c r="C29796" s="1" t="s">
        <v>60</v>
      </c>
    </row>
    <row r="29797" spans="1:3" x14ac:dyDescent="0.2">
      <c r="A29797" s="1">
        <v>29796</v>
      </c>
      <c r="B29797" s="1" t="s">
        <v>29737</v>
      </c>
      <c r="C29797" s="1" t="s">
        <v>60</v>
      </c>
    </row>
    <row r="29798" spans="1:3" x14ac:dyDescent="0.2">
      <c r="A29798" s="1">
        <v>29797</v>
      </c>
      <c r="B29798" s="1" t="s">
        <v>29738</v>
      </c>
      <c r="C29798" s="1" t="s">
        <v>60</v>
      </c>
    </row>
    <row r="29799" spans="1:3" x14ac:dyDescent="0.2">
      <c r="A29799" s="1">
        <v>29798</v>
      </c>
      <c r="B29799" s="1" t="s">
        <v>29739</v>
      </c>
      <c r="C29799" s="1" t="s">
        <v>60</v>
      </c>
    </row>
    <row r="29800" spans="1:3" x14ac:dyDescent="0.2">
      <c r="A29800" s="1">
        <v>29799</v>
      </c>
      <c r="B29800" s="1" t="s">
        <v>29740</v>
      </c>
      <c r="C29800" s="1" t="s">
        <v>60</v>
      </c>
    </row>
    <row r="29801" spans="1:3" x14ac:dyDescent="0.2">
      <c r="A29801" s="1">
        <v>29800</v>
      </c>
      <c r="B29801" s="1" t="s">
        <v>29741</v>
      </c>
      <c r="C29801" s="1" t="s">
        <v>60</v>
      </c>
    </row>
    <row r="29802" spans="1:3" x14ac:dyDescent="0.2">
      <c r="A29802" s="1">
        <v>29801</v>
      </c>
      <c r="B29802" s="1" t="s">
        <v>29742</v>
      </c>
      <c r="C29802" s="1" t="s">
        <v>60</v>
      </c>
    </row>
    <row r="29803" spans="1:3" x14ac:dyDescent="0.2">
      <c r="A29803" s="1">
        <v>29802</v>
      </c>
      <c r="B29803" s="1" t="s">
        <v>29743</v>
      </c>
      <c r="C29803" s="1" t="s">
        <v>60</v>
      </c>
    </row>
    <row r="29804" spans="1:3" x14ac:dyDescent="0.2">
      <c r="A29804" s="1">
        <v>29803</v>
      </c>
      <c r="B29804" s="1" t="s">
        <v>29744</v>
      </c>
      <c r="C29804" s="1" t="s">
        <v>60</v>
      </c>
    </row>
    <row r="29805" spans="1:3" x14ac:dyDescent="0.2">
      <c r="A29805" s="1">
        <v>29804</v>
      </c>
      <c r="B29805" s="1" t="s">
        <v>29745</v>
      </c>
      <c r="C29805" s="1" t="s">
        <v>60</v>
      </c>
    </row>
    <row r="29806" spans="1:3" x14ac:dyDescent="0.2">
      <c r="A29806" s="1">
        <v>29805</v>
      </c>
      <c r="B29806" s="1" t="s">
        <v>29746</v>
      </c>
      <c r="C29806" s="1" t="s">
        <v>60</v>
      </c>
    </row>
    <row r="29807" spans="1:3" x14ac:dyDescent="0.2">
      <c r="A29807" s="1">
        <v>29806</v>
      </c>
      <c r="B29807" s="1" t="s">
        <v>29747</v>
      </c>
      <c r="C29807" s="1" t="s">
        <v>60</v>
      </c>
    </row>
    <row r="29808" spans="1:3" x14ac:dyDescent="0.2">
      <c r="A29808" s="1">
        <v>29807</v>
      </c>
      <c r="B29808" s="1" t="s">
        <v>29748</v>
      </c>
      <c r="C29808" s="1" t="s">
        <v>60</v>
      </c>
    </row>
    <row r="29809" spans="1:4" x14ac:dyDescent="0.2">
      <c r="A29809" s="1">
        <v>29808</v>
      </c>
      <c r="B29809" s="1" t="s">
        <v>29749</v>
      </c>
      <c r="C29809" s="1" t="s">
        <v>60</v>
      </c>
    </row>
    <row r="29810" spans="1:4" x14ac:dyDescent="0.2">
      <c r="A29810" s="1">
        <v>29809</v>
      </c>
      <c r="B29810" s="1" t="s">
        <v>29750</v>
      </c>
      <c r="C29810" s="1" t="s">
        <v>60</v>
      </c>
    </row>
    <row r="29811" spans="1:4" x14ac:dyDescent="0.2">
      <c r="A29811" s="1">
        <v>29810</v>
      </c>
      <c r="B29811" s="1" t="s">
        <v>29751</v>
      </c>
      <c r="C29811" s="1" t="s">
        <v>60</v>
      </c>
    </row>
    <row r="29812" spans="1:4" x14ac:dyDescent="0.2">
      <c r="A29812" s="1">
        <v>29811</v>
      </c>
      <c r="B29812" s="1" t="s">
        <v>29752</v>
      </c>
      <c r="C29812" s="1" t="s">
        <v>60</v>
      </c>
    </row>
    <row r="29813" spans="1:4" x14ac:dyDescent="0.2">
      <c r="A29813" s="1">
        <v>29812</v>
      </c>
      <c r="B29813" s="1" t="s">
        <v>29753</v>
      </c>
      <c r="C29813" s="1" t="s">
        <v>60</v>
      </c>
    </row>
    <row r="29814" spans="1:4" x14ac:dyDescent="0.2">
      <c r="A29814" s="1">
        <v>29813</v>
      </c>
      <c r="B29814" s="1" t="s">
        <v>29754</v>
      </c>
      <c r="C29814" s="1" t="s">
        <v>60</v>
      </c>
    </row>
    <row r="29815" spans="1:4" x14ac:dyDescent="0.2">
      <c r="A29815" s="1">
        <v>29814</v>
      </c>
      <c r="B29815" s="1" t="s">
        <v>29755</v>
      </c>
      <c r="C29815" s="1" t="s">
        <v>60</v>
      </c>
    </row>
    <row r="29816" spans="1:4" x14ac:dyDescent="0.2">
      <c r="A29816" s="1">
        <v>29815</v>
      </c>
      <c r="B29816" s="1" t="s">
        <v>29756</v>
      </c>
      <c r="C29816" s="1" t="s">
        <v>60</v>
      </c>
      <c r="D29816" s="1" t="s">
        <v>61</v>
      </c>
    </row>
    <row r="29817" spans="1:4" x14ac:dyDescent="0.2">
      <c r="A29817" s="1">
        <v>29816</v>
      </c>
      <c r="B29817" s="1" t="s">
        <v>29757</v>
      </c>
      <c r="C29817" s="1" t="s">
        <v>60</v>
      </c>
    </row>
    <row r="29818" spans="1:4" x14ac:dyDescent="0.2">
      <c r="A29818" s="1">
        <v>29817</v>
      </c>
      <c r="B29818" s="1" t="s">
        <v>29758</v>
      </c>
      <c r="C29818" s="1" t="s">
        <v>60</v>
      </c>
    </row>
    <row r="29819" spans="1:4" x14ac:dyDescent="0.2">
      <c r="A29819" s="1">
        <v>29818</v>
      </c>
      <c r="B29819" s="1" t="s">
        <v>29759</v>
      </c>
      <c r="C29819" s="1" t="s">
        <v>60</v>
      </c>
    </row>
    <row r="29820" spans="1:4" x14ac:dyDescent="0.2">
      <c r="A29820" s="1">
        <v>29819</v>
      </c>
      <c r="B29820" s="1" t="s">
        <v>29760</v>
      </c>
      <c r="C29820" s="1" t="s">
        <v>60</v>
      </c>
      <c r="D29820" s="1" t="s">
        <v>61</v>
      </c>
    </row>
    <row r="29821" spans="1:4" x14ac:dyDescent="0.2">
      <c r="A29821" s="1">
        <v>29820</v>
      </c>
      <c r="B29821" s="1" t="s">
        <v>29761</v>
      </c>
      <c r="C29821" s="1" t="s">
        <v>60</v>
      </c>
    </row>
    <row r="29822" spans="1:4" x14ac:dyDescent="0.2">
      <c r="A29822" s="1">
        <v>29821</v>
      </c>
      <c r="B29822" s="1" t="s">
        <v>29762</v>
      </c>
      <c r="C29822" s="1" t="s">
        <v>60</v>
      </c>
    </row>
    <row r="29823" spans="1:4" x14ac:dyDescent="0.2">
      <c r="A29823" s="1">
        <v>29822</v>
      </c>
      <c r="B29823" s="1" t="s">
        <v>29763</v>
      </c>
      <c r="C29823" s="1" t="s">
        <v>60</v>
      </c>
    </row>
    <row r="29824" spans="1:4" x14ac:dyDescent="0.2">
      <c r="A29824" s="1">
        <v>29823</v>
      </c>
      <c r="B29824" s="1" t="s">
        <v>29764</v>
      </c>
      <c r="C29824" s="1" t="s">
        <v>60</v>
      </c>
    </row>
    <row r="29825" spans="1:4" x14ac:dyDescent="0.2">
      <c r="A29825" s="1">
        <v>29824</v>
      </c>
      <c r="B29825" s="1" t="s">
        <v>29765</v>
      </c>
      <c r="C29825" s="1" t="s">
        <v>60</v>
      </c>
      <c r="D29825" s="1" t="s">
        <v>61</v>
      </c>
    </row>
    <row r="29826" spans="1:4" x14ac:dyDescent="0.2">
      <c r="A29826" s="1">
        <v>29825</v>
      </c>
      <c r="B29826" s="1" t="s">
        <v>29766</v>
      </c>
      <c r="C29826" s="1" t="s">
        <v>60</v>
      </c>
    </row>
    <row r="29827" spans="1:4" x14ac:dyDescent="0.2">
      <c r="A29827" s="1">
        <v>29826</v>
      </c>
      <c r="B29827" s="1" t="s">
        <v>29767</v>
      </c>
      <c r="C29827" s="1" t="s">
        <v>60</v>
      </c>
    </row>
    <row r="29828" spans="1:4" x14ac:dyDescent="0.2">
      <c r="A29828" s="1">
        <v>29827</v>
      </c>
      <c r="B29828" s="1" t="s">
        <v>29768</v>
      </c>
      <c r="C29828" s="1" t="s">
        <v>60</v>
      </c>
    </row>
    <row r="29829" spans="1:4" x14ac:dyDescent="0.2">
      <c r="A29829" s="1">
        <v>29828</v>
      </c>
      <c r="B29829" s="1" t="s">
        <v>29769</v>
      </c>
      <c r="C29829" s="1" t="s">
        <v>60</v>
      </c>
    </row>
    <row r="29830" spans="1:4" x14ac:dyDescent="0.2">
      <c r="A29830" s="1">
        <v>29829</v>
      </c>
      <c r="B29830" s="1" t="s">
        <v>29770</v>
      </c>
      <c r="C29830" s="1" t="s">
        <v>60</v>
      </c>
    </row>
    <row r="29831" spans="1:4" x14ac:dyDescent="0.2">
      <c r="A29831" s="1">
        <v>29830</v>
      </c>
      <c r="B29831" s="1" t="s">
        <v>29771</v>
      </c>
      <c r="C29831" s="1" t="s">
        <v>60</v>
      </c>
    </row>
    <row r="29832" spans="1:4" x14ac:dyDescent="0.2">
      <c r="A29832" s="1">
        <v>29831</v>
      </c>
      <c r="B29832" s="1" t="s">
        <v>29772</v>
      </c>
      <c r="C29832" s="1" t="s">
        <v>60</v>
      </c>
    </row>
    <row r="29833" spans="1:4" x14ac:dyDescent="0.2">
      <c r="A29833" s="1">
        <v>29832</v>
      </c>
      <c r="B29833" s="1" t="s">
        <v>29773</v>
      </c>
      <c r="C29833" s="1" t="s">
        <v>60</v>
      </c>
    </row>
    <row r="29834" spans="1:4" x14ac:dyDescent="0.2">
      <c r="A29834" s="1">
        <v>29833</v>
      </c>
      <c r="B29834" s="1" t="s">
        <v>29774</v>
      </c>
      <c r="C29834" s="1" t="s">
        <v>60</v>
      </c>
    </row>
    <row r="29835" spans="1:4" x14ac:dyDescent="0.2">
      <c r="A29835" s="1">
        <v>29834</v>
      </c>
      <c r="B29835" s="1" t="s">
        <v>29775</v>
      </c>
      <c r="C29835" s="1" t="s">
        <v>60</v>
      </c>
    </row>
    <row r="29836" spans="1:4" x14ac:dyDescent="0.2">
      <c r="A29836" s="1">
        <v>29835</v>
      </c>
      <c r="B29836" s="1" t="s">
        <v>29776</v>
      </c>
      <c r="C29836" s="1" t="s">
        <v>60</v>
      </c>
    </row>
    <row r="29837" spans="1:4" x14ac:dyDescent="0.2">
      <c r="A29837" s="1">
        <v>29836</v>
      </c>
      <c r="B29837" s="1" t="s">
        <v>29777</v>
      </c>
      <c r="C29837" s="1" t="s">
        <v>60</v>
      </c>
    </row>
    <row r="29838" spans="1:4" x14ac:dyDescent="0.2">
      <c r="A29838" s="1">
        <v>29837</v>
      </c>
      <c r="B29838" s="1" t="s">
        <v>29778</v>
      </c>
      <c r="C29838" s="1" t="s">
        <v>60</v>
      </c>
    </row>
    <row r="29839" spans="1:4" x14ac:dyDescent="0.2">
      <c r="A29839" s="1">
        <v>29838</v>
      </c>
      <c r="B29839" s="1" t="s">
        <v>29779</v>
      </c>
      <c r="C29839" s="1" t="s">
        <v>60</v>
      </c>
    </row>
    <row r="29840" spans="1:4" x14ac:dyDescent="0.2">
      <c r="A29840" s="1">
        <v>29839</v>
      </c>
      <c r="B29840" s="1" t="s">
        <v>29780</v>
      </c>
      <c r="C29840" s="1" t="s">
        <v>60</v>
      </c>
    </row>
    <row r="29841" spans="1:4" x14ac:dyDescent="0.2">
      <c r="A29841" s="1">
        <v>29840</v>
      </c>
      <c r="B29841" s="1" t="s">
        <v>29781</v>
      </c>
      <c r="C29841" s="1" t="s">
        <v>60</v>
      </c>
    </row>
    <row r="29842" spans="1:4" x14ac:dyDescent="0.2">
      <c r="A29842" s="1">
        <v>29841</v>
      </c>
      <c r="B29842" s="1" t="s">
        <v>29782</v>
      </c>
      <c r="C29842" s="1" t="s">
        <v>60</v>
      </c>
    </row>
    <row r="29843" spans="1:4" x14ac:dyDescent="0.2">
      <c r="A29843" s="1">
        <v>29842</v>
      </c>
      <c r="B29843" s="1" t="s">
        <v>29783</v>
      </c>
      <c r="C29843" s="1" t="s">
        <v>60</v>
      </c>
    </row>
    <row r="29844" spans="1:4" x14ac:dyDescent="0.2">
      <c r="A29844" s="1">
        <v>29843</v>
      </c>
      <c r="B29844" s="1" t="s">
        <v>29784</v>
      </c>
      <c r="C29844" s="1" t="s">
        <v>60</v>
      </c>
    </row>
    <row r="29845" spans="1:4" x14ac:dyDescent="0.2">
      <c r="A29845" s="1">
        <v>29844</v>
      </c>
      <c r="B29845" s="1" t="s">
        <v>29785</v>
      </c>
      <c r="C29845" s="1" t="s">
        <v>60</v>
      </c>
    </row>
    <row r="29846" spans="1:4" x14ac:dyDescent="0.2">
      <c r="A29846" s="1">
        <v>29845</v>
      </c>
      <c r="B29846" s="1" t="s">
        <v>29786</v>
      </c>
      <c r="C29846" s="1" t="s">
        <v>60</v>
      </c>
    </row>
    <row r="29847" spans="1:4" x14ac:dyDescent="0.2">
      <c r="A29847" s="1">
        <v>29846</v>
      </c>
      <c r="B29847" s="1" t="s">
        <v>29787</v>
      </c>
      <c r="C29847" s="1" t="s">
        <v>60</v>
      </c>
    </row>
    <row r="29848" spans="1:4" x14ac:dyDescent="0.2">
      <c r="A29848" s="1">
        <v>29847</v>
      </c>
      <c r="B29848" s="1" t="s">
        <v>29788</v>
      </c>
      <c r="C29848" s="1" t="s">
        <v>60</v>
      </c>
      <c r="D29848" s="1" t="s">
        <v>61</v>
      </c>
    </row>
    <row r="29849" spans="1:4" x14ac:dyDescent="0.2">
      <c r="A29849" s="1">
        <v>29848</v>
      </c>
      <c r="B29849" s="1" t="s">
        <v>29789</v>
      </c>
      <c r="C29849" s="1" t="s">
        <v>60</v>
      </c>
    </row>
    <row r="29850" spans="1:4" x14ac:dyDescent="0.2">
      <c r="A29850" s="1">
        <v>29849</v>
      </c>
      <c r="B29850" s="1" t="s">
        <v>29790</v>
      </c>
      <c r="C29850" s="1" t="s">
        <v>60</v>
      </c>
      <c r="D29850" s="1" t="s">
        <v>61</v>
      </c>
    </row>
    <row r="29851" spans="1:4" x14ac:dyDescent="0.2">
      <c r="A29851" s="1">
        <v>29850</v>
      </c>
      <c r="B29851" s="1" t="s">
        <v>29791</v>
      </c>
      <c r="C29851" s="1" t="s">
        <v>60</v>
      </c>
    </row>
    <row r="29852" spans="1:4" x14ac:dyDescent="0.2">
      <c r="A29852" s="1">
        <v>29851</v>
      </c>
      <c r="B29852" s="1" t="s">
        <v>29792</v>
      </c>
      <c r="C29852" s="1" t="s">
        <v>60</v>
      </c>
    </row>
    <row r="29853" spans="1:4" x14ac:dyDescent="0.2">
      <c r="A29853" s="1">
        <v>29852</v>
      </c>
      <c r="B29853" s="1" t="s">
        <v>29793</v>
      </c>
      <c r="C29853" s="1" t="s">
        <v>60</v>
      </c>
    </row>
    <row r="29854" spans="1:4" x14ac:dyDescent="0.2">
      <c r="A29854" s="1">
        <v>29853</v>
      </c>
      <c r="B29854" s="1" t="s">
        <v>29794</v>
      </c>
      <c r="C29854" s="1" t="s">
        <v>60</v>
      </c>
    </row>
    <row r="29855" spans="1:4" x14ac:dyDescent="0.2">
      <c r="A29855" s="1">
        <v>29854</v>
      </c>
      <c r="B29855" s="1" t="s">
        <v>29795</v>
      </c>
      <c r="C29855" s="1" t="s">
        <v>60</v>
      </c>
    </row>
    <row r="29856" spans="1:4" x14ac:dyDescent="0.2">
      <c r="A29856" s="1">
        <v>29855</v>
      </c>
      <c r="B29856" s="1" t="s">
        <v>29796</v>
      </c>
      <c r="C29856" s="1" t="s">
        <v>60</v>
      </c>
    </row>
    <row r="29857" spans="1:3" x14ac:dyDescent="0.2">
      <c r="A29857" s="1">
        <v>29856</v>
      </c>
      <c r="B29857" s="1" t="s">
        <v>29797</v>
      </c>
      <c r="C29857" s="1" t="s">
        <v>60</v>
      </c>
    </row>
    <row r="29858" spans="1:3" x14ac:dyDescent="0.2">
      <c r="A29858" s="1">
        <v>29857</v>
      </c>
      <c r="B29858" s="1" t="s">
        <v>29798</v>
      </c>
      <c r="C29858" s="1" t="s">
        <v>60</v>
      </c>
    </row>
    <row r="29859" spans="1:3" x14ac:dyDescent="0.2">
      <c r="A29859" s="1">
        <v>29858</v>
      </c>
      <c r="B29859" s="1" t="s">
        <v>29799</v>
      </c>
      <c r="C29859" s="1" t="s">
        <v>60</v>
      </c>
    </row>
    <row r="29860" spans="1:3" x14ac:dyDescent="0.2">
      <c r="A29860" s="1">
        <v>29859</v>
      </c>
      <c r="B29860" s="1" t="s">
        <v>29800</v>
      </c>
      <c r="C29860" s="1" t="s">
        <v>60</v>
      </c>
    </row>
    <row r="29861" spans="1:3" x14ac:dyDescent="0.2">
      <c r="A29861" s="1">
        <v>29860</v>
      </c>
      <c r="B29861" s="1" t="s">
        <v>29801</v>
      </c>
      <c r="C29861" s="1" t="s">
        <v>60</v>
      </c>
    </row>
    <row r="29862" spans="1:3" x14ac:dyDescent="0.2">
      <c r="A29862" s="1">
        <v>29861</v>
      </c>
      <c r="B29862" s="1" t="s">
        <v>29802</v>
      </c>
      <c r="C29862" s="1" t="s">
        <v>60</v>
      </c>
    </row>
    <row r="29863" spans="1:3" x14ac:dyDescent="0.2">
      <c r="A29863" s="1">
        <v>29862</v>
      </c>
      <c r="B29863" s="1" t="s">
        <v>29803</v>
      </c>
      <c r="C29863" s="1" t="s">
        <v>60</v>
      </c>
    </row>
    <row r="29864" spans="1:3" x14ac:dyDescent="0.2">
      <c r="A29864" s="1">
        <v>29863</v>
      </c>
      <c r="B29864" s="1" t="s">
        <v>29804</v>
      </c>
      <c r="C29864" s="1" t="s">
        <v>60</v>
      </c>
    </row>
    <row r="29865" spans="1:3" x14ac:dyDescent="0.2">
      <c r="A29865" s="1">
        <v>29864</v>
      </c>
      <c r="B29865" s="1" t="s">
        <v>29805</v>
      </c>
      <c r="C29865" s="1" t="s">
        <v>60</v>
      </c>
    </row>
    <row r="29866" spans="1:3" x14ac:dyDescent="0.2">
      <c r="A29866" s="1">
        <v>29865</v>
      </c>
      <c r="B29866" s="1" t="s">
        <v>29806</v>
      </c>
      <c r="C29866" s="1" t="s">
        <v>60</v>
      </c>
    </row>
    <row r="29867" spans="1:3" x14ac:dyDescent="0.2">
      <c r="A29867" s="1">
        <v>29866</v>
      </c>
      <c r="B29867" s="1" t="s">
        <v>29807</v>
      </c>
      <c r="C29867" s="1" t="s">
        <v>60</v>
      </c>
    </row>
    <row r="29868" spans="1:3" x14ac:dyDescent="0.2">
      <c r="A29868" s="1">
        <v>29867</v>
      </c>
      <c r="B29868" s="1" t="s">
        <v>29808</v>
      </c>
      <c r="C29868" s="1" t="s">
        <v>60</v>
      </c>
    </row>
    <row r="29869" spans="1:3" x14ac:dyDescent="0.2">
      <c r="A29869" s="1">
        <v>29868</v>
      </c>
      <c r="B29869" s="1" t="s">
        <v>29809</v>
      </c>
      <c r="C29869" s="1" t="s">
        <v>60</v>
      </c>
    </row>
    <row r="29870" spans="1:3" x14ac:dyDescent="0.2">
      <c r="A29870" s="1">
        <v>29869</v>
      </c>
      <c r="B29870" s="1" t="s">
        <v>29810</v>
      </c>
      <c r="C29870" s="1" t="s">
        <v>60</v>
      </c>
    </row>
    <row r="29871" spans="1:3" x14ac:dyDescent="0.2">
      <c r="A29871" s="1">
        <v>29870</v>
      </c>
      <c r="B29871" s="1" t="s">
        <v>29811</v>
      </c>
      <c r="C29871" s="1" t="s">
        <v>60</v>
      </c>
    </row>
    <row r="29872" spans="1:3" x14ac:dyDescent="0.2">
      <c r="A29872" s="1">
        <v>29871</v>
      </c>
      <c r="B29872" s="1" t="s">
        <v>29812</v>
      </c>
      <c r="C29872" s="1" t="s">
        <v>5</v>
      </c>
    </row>
    <row r="29873" spans="1:3" x14ac:dyDescent="0.2">
      <c r="A29873" s="1">
        <v>29872</v>
      </c>
      <c r="B29873" s="1" t="s">
        <v>29813</v>
      </c>
      <c r="C29873" s="1" t="s">
        <v>60</v>
      </c>
    </row>
    <row r="29874" spans="1:3" x14ac:dyDescent="0.2">
      <c r="A29874" s="1">
        <v>29873</v>
      </c>
      <c r="B29874" s="1" t="s">
        <v>29814</v>
      </c>
      <c r="C29874" s="1" t="s">
        <v>60</v>
      </c>
    </row>
    <row r="29875" spans="1:3" x14ac:dyDescent="0.2">
      <c r="A29875" s="1">
        <v>29874</v>
      </c>
      <c r="B29875" s="1" t="s">
        <v>29815</v>
      </c>
      <c r="C29875" s="1" t="s">
        <v>60</v>
      </c>
    </row>
    <row r="29876" spans="1:3" x14ac:dyDescent="0.2">
      <c r="A29876" s="1">
        <v>29875</v>
      </c>
      <c r="B29876" s="1" t="s">
        <v>29816</v>
      </c>
      <c r="C29876" s="1" t="s">
        <v>60</v>
      </c>
    </row>
    <row r="29877" spans="1:3" x14ac:dyDescent="0.2">
      <c r="A29877" s="1">
        <v>29876</v>
      </c>
      <c r="B29877" s="1" t="s">
        <v>29817</v>
      </c>
      <c r="C29877" s="1" t="s">
        <v>60</v>
      </c>
    </row>
    <row r="29878" spans="1:3" x14ac:dyDescent="0.2">
      <c r="A29878" s="1">
        <v>29877</v>
      </c>
      <c r="B29878" s="1" t="s">
        <v>29818</v>
      </c>
      <c r="C29878" s="1" t="s">
        <v>60</v>
      </c>
    </row>
    <row r="29879" spans="1:3" x14ac:dyDescent="0.2">
      <c r="A29879" s="1">
        <v>29878</v>
      </c>
      <c r="B29879" s="1" t="s">
        <v>29819</v>
      </c>
      <c r="C29879" s="1" t="s">
        <v>60</v>
      </c>
    </row>
    <row r="29880" spans="1:3" x14ac:dyDescent="0.2">
      <c r="A29880" s="1">
        <v>29879</v>
      </c>
      <c r="B29880" s="1" t="s">
        <v>29820</v>
      </c>
      <c r="C29880" s="1" t="s">
        <v>60</v>
      </c>
    </row>
    <row r="29881" spans="1:3" x14ac:dyDescent="0.2">
      <c r="A29881" s="1">
        <v>29880</v>
      </c>
      <c r="B29881" s="1" t="s">
        <v>29821</v>
      </c>
      <c r="C29881" s="1" t="s">
        <v>60</v>
      </c>
    </row>
    <row r="29882" spans="1:3" x14ac:dyDescent="0.2">
      <c r="A29882" s="1">
        <v>29881</v>
      </c>
      <c r="B29882" s="1" t="s">
        <v>29822</v>
      </c>
      <c r="C29882" s="1" t="s">
        <v>60</v>
      </c>
    </row>
    <row r="29883" spans="1:3" x14ac:dyDescent="0.2">
      <c r="A29883" s="1">
        <v>29882</v>
      </c>
      <c r="B29883" s="1" t="s">
        <v>29823</v>
      </c>
      <c r="C29883" s="1" t="s">
        <v>60</v>
      </c>
    </row>
    <row r="29884" spans="1:3" x14ac:dyDescent="0.2">
      <c r="A29884" s="1">
        <v>29883</v>
      </c>
      <c r="B29884" s="1" t="s">
        <v>29824</v>
      </c>
      <c r="C29884" s="1" t="s">
        <v>5</v>
      </c>
    </row>
    <row r="29885" spans="1:3" x14ac:dyDescent="0.2">
      <c r="A29885" s="1">
        <v>29884</v>
      </c>
      <c r="B29885" s="1" t="s">
        <v>29825</v>
      </c>
      <c r="C29885" s="1" t="s">
        <v>60</v>
      </c>
    </row>
    <row r="29886" spans="1:3" x14ac:dyDescent="0.2">
      <c r="A29886" s="1">
        <v>29885</v>
      </c>
      <c r="B29886" s="1" t="s">
        <v>29826</v>
      </c>
      <c r="C29886" s="1" t="s">
        <v>60</v>
      </c>
    </row>
    <row r="29887" spans="1:3" x14ac:dyDescent="0.2">
      <c r="A29887" s="1">
        <v>29886</v>
      </c>
      <c r="B29887" s="1" t="s">
        <v>29827</v>
      </c>
      <c r="C29887" s="1" t="s">
        <v>60</v>
      </c>
    </row>
    <row r="29888" spans="1:3" x14ac:dyDescent="0.2">
      <c r="A29888" s="1">
        <v>29887</v>
      </c>
      <c r="B29888" s="1" t="s">
        <v>29828</v>
      </c>
      <c r="C29888" s="1" t="s">
        <v>60</v>
      </c>
    </row>
    <row r="29889" spans="1:4" x14ac:dyDescent="0.2">
      <c r="A29889" s="1">
        <v>29888</v>
      </c>
      <c r="B29889" s="1" t="s">
        <v>29829</v>
      </c>
      <c r="C29889" s="1" t="s">
        <v>60</v>
      </c>
    </row>
    <row r="29890" spans="1:4" x14ac:dyDescent="0.2">
      <c r="A29890" s="1">
        <v>29889</v>
      </c>
      <c r="B29890" s="1" t="s">
        <v>29830</v>
      </c>
      <c r="C29890" s="1" t="s">
        <v>60</v>
      </c>
    </row>
    <row r="29891" spans="1:4" x14ac:dyDescent="0.2">
      <c r="A29891" s="1">
        <v>29890</v>
      </c>
      <c r="B29891" s="1" t="s">
        <v>29831</v>
      </c>
      <c r="C29891" s="1" t="s">
        <v>60</v>
      </c>
    </row>
    <row r="29892" spans="1:4" x14ac:dyDescent="0.2">
      <c r="A29892" s="1">
        <v>29891</v>
      </c>
      <c r="B29892" s="1" t="s">
        <v>29832</v>
      </c>
      <c r="C29892" s="1" t="s">
        <v>60</v>
      </c>
    </row>
    <row r="29893" spans="1:4" x14ac:dyDescent="0.2">
      <c r="A29893" s="1">
        <v>29892</v>
      </c>
      <c r="B29893" s="1" t="s">
        <v>29833</v>
      </c>
      <c r="C29893" s="1" t="s">
        <v>60</v>
      </c>
    </row>
    <row r="29894" spans="1:4" x14ac:dyDescent="0.2">
      <c r="A29894" s="1">
        <v>29893</v>
      </c>
      <c r="B29894" s="1" t="s">
        <v>29834</v>
      </c>
      <c r="C29894" s="1" t="s">
        <v>60</v>
      </c>
      <c r="D29894" s="1" t="s">
        <v>61</v>
      </c>
    </row>
    <row r="29895" spans="1:4" x14ac:dyDescent="0.2">
      <c r="A29895" s="1">
        <v>29894</v>
      </c>
      <c r="B29895" s="1" t="s">
        <v>29835</v>
      </c>
      <c r="C29895" s="1" t="s">
        <v>60</v>
      </c>
    </row>
    <row r="29896" spans="1:4" x14ac:dyDescent="0.2">
      <c r="A29896" s="1">
        <v>29895</v>
      </c>
      <c r="B29896" s="1" t="s">
        <v>29836</v>
      </c>
      <c r="C29896" s="1" t="s">
        <v>60</v>
      </c>
    </row>
    <row r="29897" spans="1:4" x14ac:dyDescent="0.2">
      <c r="A29897" s="1">
        <v>29896</v>
      </c>
      <c r="B29897" s="1" t="s">
        <v>29837</v>
      </c>
      <c r="C29897" s="1" t="s">
        <v>60</v>
      </c>
    </row>
    <row r="29898" spans="1:4" x14ac:dyDescent="0.2">
      <c r="A29898" s="1">
        <v>29897</v>
      </c>
      <c r="B29898" s="1" t="s">
        <v>29838</v>
      </c>
      <c r="C29898" s="1" t="s">
        <v>60</v>
      </c>
    </row>
    <row r="29899" spans="1:4" x14ac:dyDescent="0.2">
      <c r="A29899" s="1">
        <v>29898</v>
      </c>
      <c r="B29899" s="1" t="s">
        <v>29839</v>
      </c>
      <c r="C29899" s="1" t="s">
        <v>60</v>
      </c>
    </row>
    <row r="29900" spans="1:4" x14ac:dyDescent="0.2">
      <c r="A29900" s="1">
        <v>29899</v>
      </c>
      <c r="B29900" s="1" t="s">
        <v>29840</v>
      </c>
      <c r="C29900" s="1" t="s">
        <v>60</v>
      </c>
    </row>
    <row r="29901" spans="1:4" x14ac:dyDescent="0.2">
      <c r="A29901" s="1">
        <v>29900</v>
      </c>
      <c r="B29901" s="1" t="s">
        <v>29841</v>
      </c>
      <c r="C29901" s="1" t="s">
        <v>60</v>
      </c>
    </row>
    <row r="29902" spans="1:4" x14ac:dyDescent="0.2">
      <c r="A29902" s="1">
        <v>29901</v>
      </c>
      <c r="B29902" s="1" t="s">
        <v>29842</v>
      </c>
      <c r="C29902" s="1" t="s">
        <v>60</v>
      </c>
    </row>
    <row r="29903" spans="1:4" x14ac:dyDescent="0.2">
      <c r="A29903" s="1">
        <v>29902</v>
      </c>
      <c r="B29903" s="1" t="s">
        <v>29843</v>
      </c>
      <c r="C29903" s="1" t="s">
        <v>60</v>
      </c>
    </row>
    <row r="29904" spans="1:4" x14ac:dyDescent="0.2">
      <c r="A29904" s="1">
        <v>29903</v>
      </c>
      <c r="B29904" s="1" t="s">
        <v>29844</v>
      </c>
      <c r="C29904" s="1" t="s">
        <v>60</v>
      </c>
    </row>
    <row r="29905" spans="1:4" x14ac:dyDescent="0.2">
      <c r="A29905" s="1">
        <v>29904</v>
      </c>
      <c r="B29905" s="1" t="s">
        <v>29845</v>
      </c>
      <c r="C29905" s="1" t="s">
        <v>60</v>
      </c>
      <c r="D29905" s="1" t="s">
        <v>61</v>
      </c>
    </row>
    <row r="29906" spans="1:4" x14ac:dyDescent="0.2">
      <c r="A29906" s="1">
        <v>29905</v>
      </c>
      <c r="B29906" s="1" t="s">
        <v>29846</v>
      </c>
      <c r="C29906" s="1" t="s">
        <v>60</v>
      </c>
    </row>
    <row r="29907" spans="1:4" x14ac:dyDescent="0.2">
      <c r="A29907" s="1">
        <v>29906</v>
      </c>
      <c r="B29907" s="1" t="s">
        <v>29847</v>
      </c>
      <c r="C29907" s="1" t="s">
        <v>60</v>
      </c>
      <c r="D29907" s="1" t="s">
        <v>61</v>
      </c>
    </row>
    <row r="29908" spans="1:4" x14ac:dyDescent="0.2">
      <c r="A29908" s="1">
        <v>29907</v>
      </c>
      <c r="B29908" s="1" t="s">
        <v>29848</v>
      </c>
      <c r="C29908" s="1" t="s">
        <v>60</v>
      </c>
    </row>
    <row r="29909" spans="1:4" x14ac:dyDescent="0.2">
      <c r="A29909" s="1">
        <v>29908</v>
      </c>
      <c r="B29909" s="1" t="s">
        <v>29849</v>
      </c>
      <c r="C29909" s="1" t="s">
        <v>60</v>
      </c>
      <c r="D29909" s="1" t="s">
        <v>61</v>
      </c>
    </row>
    <row r="29910" spans="1:4" x14ac:dyDescent="0.2">
      <c r="A29910" s="1">
        <v>29909</v>
      </c>
      <c r="B29910" s="1" t="s">
        <v>29850</v>
      </c>
      <c r="C29910" s="1" t="s">
        <v>60</v>
      </c>
    </row>
    <row r="29911" spans="1:4" x14ac:dyDescent="0.2">
      <c r="A29911" s="1">
        <v>29910</v>
      </c>
      <c r="B29911" s="1" t="s">
        <v>29851</v>
      </c>
      <c r="C29911" s="1" t="s">
        <v>60</v>
      </c>
    </row>
    <row r="29912" spans="1:4" x14ac:dyDescent="0.2">
      <c r="A29912" s="1">
        <v>29911</v>
      </c>
      <c r="B29912" s="1" t="s">
        <v>29852</v>
      </c>
      <c r="C29912" s="1" t="s">
        <v>5</v>
      </c>
    </row>
    <row r="29913" spans="1:4" x14ac:dyDescent="0.2">
      <c r="A29913" s="1">
        <v>29912</v>
      </c>
      <c r="B29913" s="1" t="s">
        <v>29853</v>
      </c>
      <c r="C29913" s="1" t="s">
        <v>5</v>
      </c>
    </row>
    <row r="29914" spans="1:4" x14ac:dyDescent="0.2">
      <c r="A29914" s="1">
        <v>29913</v>
      </c>
      <c r="B29914" s="1" t="s">
        <v>29854</v>
      </c>
      <c r="C29914" s="1" t="s">
        <v>60</v>
      </c>
    </row>
    <row r="29915" spans="1:4" x14ac:dyDescent="0.2">
      <c r="A29915" s="1">
        <v>29914</v>
      </c>
      <c r="B29915" s="1" t="s">
        <v>29855</v>
      </c>
      <c r="C29915" s="1" t="s">
        <v>60</v>
      </c>
    </row>
    <row r="29916" spans="1:4" x14ac:dyDescent="0.2">
      <c r="A29916" s="1">
        <v>29915</v>
      </c>
      <c r="B29916" s="1" t="s">
        <v>29856</v>
      </c>
      <c r="C29916" s="1" t="s">
        <v>60</v>
      </c>
    </row>
    <row r="29917" spans="1:4" x14ac:dyDescent="0.2">
      <c r="A29917" s="1">
        <v>29916</v>
      </c>
      <c r="B29917" s="1" t="s">
        <v>29857</v>
      </c>
      <c r="C29917" s="1" t="s">
        <v>60</v>
      </c>
    </row>
    <row r="29918" spans="1:4" x14ac:dyDescent="0.2">
      <c r="A29918" s="1">
        <v>29917</v>
      </c>
      <c r="B29918" s="1" t="s">
        <v>29858</v>
      </c>
      <c r="C29918" s="1" t="s">
        <v>60</v>
      </c>
      <c r="D29918" s="1" t="s">
        <v>61</v>
      </c>
    </row>
    <row r="29919" spans="1:4" x14ac:dyDescent="0.2">
      <c r="A29919" s="1">
        <v>29918</v>
      </c>
      <c r="B29919" s="1" t="s">
        <v>29859</v>
      </c>
      <c r="C29919" s="1" t="s">
        <v>60</v>
      </c>
    </row>
    <row r="29920" spans="1:4" x14ac:dyDescent="0.2">
      <c r="A29920" s="1">
        <v>29919</v>
      </c>
      <c r="B29920" s="1" t="s">
        <v>29860</v>
      </c>
      <c r="C29920" s="1" t="s">
        <v>60</v>
      </c>
    </row>
    <row r="29921" spans="1:3" x14ac:dyDescent="0.2">
      <c r="A29921" s="1">
        <v>29920</v>
      </c>
      <c r="B29921" s="1" t="s">
        <v>29861</v>
      </c>
      <c r="C29921" s="1" t="s">
        <v>60</v>
      </c>
    </row>
    <row r="29922" spans="1:3" x14ac:dyDescent="0.2">
      <c r="A29922" s="1">
        <v>29921</v>
      </c>
      <c r="B29922" s="1" t="s">
        <v>29862</v>
      </c>
      <c r="C29922" s="1" t="s">
        <v>60</v>
      </c>
    </row>
    <row r="29923" spans="1:3" x14ac:dyDescent="0.2">
      <c r="A29923" s="1">
        <v>29922</v>
      </c>
      <c r="B29923" s="1" t="s">
        <v>29863</v>
      </c>
      <c r="C29923" s="1" t="s">
        <v>60</v>
      </c>
    </row>
    <row r="29924" spans="1:3" x14ac:dyDescent="0.2">
      <c r="A29924" s="1">
        <v>29923</v>
      </c>
      <c r="B29924" s="1" t="s">
        <v>29864</v>
      </c>
      <c r="C29924" s="1" t="s">
        <v>5</v>
      </c>
    </row>
    <row r="29925" spans="1:3" x14ac:dyDescent="0.2">
      <c r="A29925" s="1">
        <v>29924</v>
      </c>
      <c r="B29925" s="1" t="s">
        <v>29865</v>
      </c>
      <c r="C29925" s="1" t="s">
        <v>60</v>
      </c>
    </row>
    <row r="29926" spans="1:3" x14ac:dyDescent="0.2">
      <c r="A29926" s="1">
        <v>29925</v>
      </c>
      <c r="B29926" s="1" t="s">
        <v>29866</v>
      </c>
      <c r="C29926" s="1" t="s">
        <v>5</v>
      </c>
    </row>
    <row r="29927" spans="1:3" x14ac:dyDescent="0.2">
      <c r="A29927" s="1">
        <v>29926</v>
      </c>
      <c r="B29927" s="1" t="s">
        <v>29867</v>
      </c>
      <c r="C29927" s="1" t="s">
        <v>5</v>
      </c>
    </row>
    <row r="29928" spans="1:3" x14ac:dyDescent="0.2">
      <c r="A29928" s="1">
        <v>29927</v>
      </c>
      <c r="B29928" s="1" t="s">
        <v>29868</v>
      </c>
      <c r="C29928" s="1" t="s">
        <v>5</v>
      </c>
    </row>
    <row r="29929" spans="1:3" x14ac:dyDescent="0.2">
      <c r="A29929" s="1">
        <v>29928</v>
      </c>
      <c r="B29929" s="1" t="s">
        <v>29869</v>
      </c>
      <c r="C29929" s="1" t="s">
        <v>60</v>
      </c>
    </row>
    <row r="29930" spans="1:3" x14ac:dyDescent="0.2">
      <c r="A29930" s="1">
        <v>29929</v>
      </c>
      <c r="B29930" s="1" t="s">
        <v>29870</v>
      </c>
      <c r="C29930" s="1" t="s">
        <v>60</v>
      </c>
    </row>
    <row r="29931" spans="1:3" x14ac:dyDescent="0.2">
      <c r="A29931" s="1">
        <v>29930</v>
      </c>
      <c r="B29931" s="1" t="s">
        <v>29871</v>
      </c>
      <c r="C29931" s="1" t="s">
        <v>60</v>
      </c>
    </row>
    <row r="29932" spans="1:3" x14ac:dyDescent="0.2">
      <c r="A29932" s="1">
        <v>29931</v>
      </c>
      <c r="B29932" s="1" t="s">
        <v>29872</v>
      </c>
      <c r="C29932" s="1" t="s">
        <v>60</v>
      </c>
    </row>
    <row r="29933" spans="1:3" x14ac:dyDescent="0.2">
      <c r="A29933" s="1">
        <v>29932</v>
      </c>
      <c r="B29933" s="1" t="s">
        <v>29873</v>
      </c>
      <c r="C29933" s="1" t="s">
        <v>60</v>
      </c>
    </row>
    <row r="29934" spans="1:3" x14ac:dyDescent="0.2">
      <c r="A29934" s="1">
        <v>29933</v>
      </c>
      <c r="B29934" s="1" t="s">
        <v>29874</v>
      </c>
      <c r="C29934" s="1" t="s">
        <v>60</v>
      </c>
    </row>
    <row r="29935" spans="1:3" x14ac:dyDescent="0.2">
      <c r="A29935" s="1">
        <v>29934</v>
      </c>
      <c r="B29935" s="1" t="s">
        <v>29875</v>
      </c>
      <c r="C29935" s="1" t="s">
        <v>60</v>
      </c>
    </row>
    <row r="29936" spans="1:3" x14ac:dyDescent="0.2">
      <c r="A29936" s="1">
        <v>29935</v>
      </c>
      <c r="B29936" s="1" t="s">
        <v>29876</v>
      </c>
      <c r="C29936" s="1" t="s">
        <v>60</v>
      </c>
    </row>
    <row r="29937" spans="1:4" x14ac:dyDescent="0.2">
      <c r="A29937" s="1">
        <v>29936</v>
      </c>
      <c r="B29937" s="1" t="s">
        <v>29877</v>
      </c>
      <c r="C29937" s="1" t="s">
        <v>60</v>
      </c>
    </row>
    <row r="29938" spans="1:4" x14ac:dyDescent="0.2">
      <c r="A29938" s="1">
        <v>29937</v>
      </c>
      <c r="B29938" s="1" t="s">
        <v>29878</v>
      </c>
      <c r="C29938" s="1" t="s">
        <v>60</v>
      </c>
    </row>
    <row r="29939" spans="1:4" x14ac:dyDescent="0.2">
      <c r="A29939" s="1">
        <v>29938</v>
      </c>
      <c r="B29939" s="1" t="s">
        <v>29879</v>
      </c>
      <c r="C29939" s="1" t="s">
        <v>60</v>
      </c>
    </row>
    <row r="29940" spans="1:4" x14ac:dyDescent="0.2">
      <c r="A29940" s="1">
        <v>29939</v>
      </c>
      <c r="B29940" s="1" t="s">
        <v>29880</v>
      </c>
      <c r="C29940" s="1" t="s">
        <v>60</v>
      </c>
    </row>
    <row r="29941" spans="1:4" x14ac:dyDescent="0.2">
      <c r="A29941" s="1">
        <v>29940</v>
      </c>
      <c r="B29941" s="1" t="s">
        <v>29881</v>
      </c>
      <c r="C29941" s="1" t="s">
        <v>60</v>
      </c>
    </row>
    <row r="29942" spans="1:4" x14ac:dyDescent="0.2">
      <c r="A29942" s="1">
        <v>29941</v>
      </c>
      <c r="B29942" s="1" t="s">
        <v>29882</v>
      </c>
      <c r="C29942" s="1" t="s">
        <v>60</v>
      </c>
    </row>
    <row r="29943" spans="1:4" x14ac:dyDescent="0.2">
      <c r="A29943" s="1">
        <v>29942</v>
      </c>
      <c r="B29943" s="1" t="s">
        <v>29883</v>
      </c>
      <c r="C29943" s="1" t="s">
        <v>60</v>
      </c>
    </row>
    <row r="29944" spans="1:4" x14ac:dyDescent="0.2">
      <c r="A29944" s="1">
        <v>29943</v>
      </c>
      <c r="B29944" s="1" t="s">
        <v>29884</v>
      </c>
      <c r="C29944" s="1" t="s">
        <v>60</v>
      </c>
    </row>
    <row r="29945" spans="1:4" x14ac:dyDescent="0.2">
      <c r="A29945" s="1">
        <v>29944</v>
      </c>
      <c r="B29945" s="1" t="s">
        <v>29885</v>
      </c>
      <c r="C29945" s="1" t="s">
        <v>60</v>
      </c>
    </row>
    <row r="29946" spans="1:4" x14ac:dyDescent="0.2">
      <c r="A29946" s="1">
        <v>29945</v>
      </c>
      <c r="B29946" s="1" t="s">
        <v>29886</v>
      </c>
      <c r="C29946" s="1" t="s">
        <v>60</v>
      </c>
    </row>
    <row r="29947" spans="1:4" x14ac:dyDescent="0.2">
      <c r="A29947" s="1">
        <v>29946</v>
      </c>
      <c r="B29947" s="1" t="s">
        <v>29887</v>
      </c>
      <c r="C29947" s="1" t="s">
        <v>60</v>
      </c>
    </row>
    <row r="29948" spans="1:4" x14ac:dyDescent="0.2">
      <c r="A29948" s="1">
        <v>29947</v>
      </c>
      <c r="B29948" s="1" t="s">
        <v>29888</v>
      </c>
      <c r="C29948" s="1" t="s">
        <v>60</v>
      </c>
    </row>
    <row r="29949" spans="1:4" x14ac:dyDescent="0.2">
      <c r="A29949" s="1">
        <v>29948</v>
      </c>
      <c r="B29949" s="1" t="s">
        <v>29889</v>
      </c>
      <c r="C29949" s="1" t="s">
        <v>60</v>
      </c>
    </row>
    <row r="29950" spans="1:4" x14ac:dyDescent="0.2">
      <c r="A29950" s="1">
        <v>29949</v>
      </c>
      <c r="B29950" s="1" t="s">
        <v>29890</v>
      </c>
      <c r="C29950" s="1" t="s">
        <v>60</v>
      </c>
    </row>
    <row r="29951" spans="1:4" x14ac:dyDescent="0.2">
      <c r="A29951" s="1">
        <v>29950</v>
      </c>
      <c r="B29951" s="1" t="s">
        <v>29891</v>
      </c>
      <c r="C29951" s="1" t="s">
        <v>60</v>
      </c>
    </row>
    <row r="29952" spans="1:4" x14ac:dyDescent="0.2">
      <c r="A29952" s="1">
        <v>29951</v>
      </c>
      <c r="B29952" s="1" t="s">
        <v>29892</v>
      </c>
      <c r="C29952" s="1" t="s">
        <v>60</v>
      </c>
      <c r="D29952" s="1" t="s">
        <v>61</v>
      </c>
    </row>
    <row r="29953" spans="1:3" x14ac:dyDescent="0.2">
      <c r="A29953" s="1">
        <v>29952</v>
      </c>
      <c r="B29953" s="1" t="s">
        <v>29893</v>
      </c>
      <c r="C29953" s="1" t="s">
        <v>60</v>
      </c>
    </row>
    <row r="29954" spans="1:3" x14ac:dyDescent="0.2">
      <c r="A29954" s="1">
        <v>29953</v>
      </c>
      <c r="B29954" s="1" t="s">
        <v>29894</v>
      </c>
      <c r="C29954" s="1" t="s">
        <v>60</v>
      </c>
    </row>
    <row r="29955" spans="1:3" x14ac:dyDescent="0.2">
      <c r="A29955" s="1">
        <v>29954</v>
      </c>
      <c r="B29955" s="1" t="s">
        <v>29895</v>
      </c>
      <c r="C29955" s="1" t="s">
        <v>60</v>
      </c>
    </row>
    <row r="29956" spans="1:3" x14ac:dyDescent="0.2">
      <c r="A29956" s="1">
        <v>29955</v>
      </c>
      <c r="B29956" s="1" t="s">
        <v>29896</v>
      </c>
      <c r="C29956" s="1" t="s">
        <v>60</v>
      </c>
    </row>
    <row r="29957" spans="1:3" x14ac:dyDescent="0.2">
      <c r="A29957" s="1">
        <v>29956</v>
      </c>
      <c r="B29957" s="1" t="s">
        <v>29897</v>
      </c>
      <c r="C29957" s="1" t="s">
        <v>60</v>
      </c>
    </row>
    <row r="29958" spans="1:3" x14ac:dyDescent="0.2">
      <c r="A29958" s="1">
        <v>29957</v>
      </c>
      <c r="B29958" s="1" t="s">
        <v>29898</v>
      </c>
      <c r="C29958" s="1" t="s">
        <v>60</v>
      </c>
    </row>
    <row r="29959" spans="1:3" x14ac:dyDescent="0.2">
      <c r="A29959" s="1">
        <v>29958</v>
      </c>
      <c r="B29959" s="1" t="s">
        <v>29899</v>
      </c>
      <c r="C29959" s="1" t="s">
        <v>60</v>
      </c>
    </row>
    <row r="29960" spans="1:3" x14ac:dyDescent="0.2">
      <c r="A29960" s="1">
        <v>29959</v>
      </c>
      <c r="B29960" s="1" t="s">
        <v>29900</v>
      </c>
      <c r="C29960" s="1" t="s">
        <v>60</v>
      </c>
    </row>
    <row r="29961" spans="1:3" x14ac:dyDescent="0.2">
      <c r="A29961" s="1">
        <v>29960</v>
      </c>
      <c r="B29961" s="1" t="s">
        <v>29901</v>
      </c>
      <c r="C29961" s="1" t="s">
        <v>60</v>
      </c>
    </row>
    <row r="29962" spans="1:3" x14ac:dyDescent="0.2">
      <c r="A29962" s="1">
        <v>29961</v>
      </c>
      <c r="B29962" s="1" t="s">
        <v>29902</v>
      </c>
      <c r="C29962" s="1" t="s">
        <v>60</v>
      </c>
    </row>
    <row r="29963" spans="1:3" x14ac:dyDescent="0.2">
      <c r="A29963" s="1">
        <v>29962</v>
      </c>
      <c r="B29963" s="1" t="s">
        <v>29903</v>
      </c>
      <c r="C29963" s="1" t="s">
        <v>60</v>
      </c>
    </row>
    <row r="29964" spans="1:3" x14ac:dyDescent="0.2">
      <c r="A29964" s="1">
        <v>29963</v>
      </c>
      <c r="B29964" s="1" t="s">
        <v>29904</v>
      </c>
      <c r="C29964" s="1" t="s">
        <v>60</v>
      </c>
    </row>
    <row r="29965" spans="1:3" x14ac:dyDescent="0.2">
      <c r="A29965" s="1">
        <v>29964</v>
      </c>
      <c r="B29965" s="1" t="s">
        <v>29905</v>
      </c>
      <c r="C29965" s="1" t="s">
        <v>60</v>
      </c>
    </row>
    <row r="29966" spans="1:3" x14ac:dyDescent="0.2">
      <c r="A29966" s="1">
        <v>29965</v>
      </c>
      <c r="B29966" s="1" t="s">
        <v>29906</v>
      </c>
      <c r="C29966" s="1" t="s">
        <v>60</v>
      </c>
    </row>
    <row r="29967" spans="1:3" x14ac:dyDescent="0.2">
      <c r="A29967" s="1">
        <v>29966</v>
      </c>
      <c r="B29967" s="1" t="s">
        <v>29907</v>
      </c>
      <c r="C29967" s="1" t="s">
        <v>60</v>
      </c>
    </row>
    <row r="29968" spans="1:3" x14ac:dyDescent="0.2">
      <c r="A29968" s="1">
        <v>29967</v>
      </c>
      <c r="B29968" s="1" t="s">
        <v>29908</v>
      </c>
      <c r="C29968" s="1" t="s">
        <v>60</v>
      </c>
    </row>
    <row r="29969" spans="1:3" x14ac:dyDescent="0.2">
      <c r="A29969" s="1">
        <v>29968</v>
      </c>
      <c r="B29969" s="1" t="s">
        <v>29909</v>
      </c>
      <c r="C29969" s="1" t="s">
        <v>5</v>
      </c>
    </row>
    <row r="29970" spans="1:3" x14ac:dyDescent="0.2">
      <c r="A29970" s="1">
        <v>29969</v>
      </c>
      <c r="B29970" s="1" t="s">
        <v>29910</v>
      </c>
      <c r="C29970" s="1" t="s">
        <v>60</v>
      </c>
    </row>
    <row r="29971" spans="1:3" x14ac:dyDescent="0.2">
      <c r="A29971" s="1">
        <v>29970</v>
      </c>
      <c r="B29971" s="1" t="s">
        <v>29911</v>
      </c>
      <c r="C29971" s="1" t="s">
        <v>60</v>
      </c>
    </row>
    <row r="29972" spans="1:3" x14ac:dyDescent="0.2">
      <c r="A29972" s="1">
        <v>29971</v>
      </c>
      <c r="B29972" s="1" t="s">
        <v>29912</v>
      </c>
      <c r="C29972" s="1" t="s">
        <v>60</v>
      </c>
    </row>
    <row r="29973" spans="1:3" x14ac:dyDescent="0.2">
      <c r="A29973" s="1">
        <v>29972</v>
      </c>
      <c r="B29973" s="1" t="s">
        <v>29913</v>
      </c>
      <c r="C29973" s="1" t="s">
        <v>60</v>
      </c>
    </row>
    <row r="29974" spans="1:3" x14ac:dyDescent="0.2">
      <c r="A29974" s="1">
        <v>29973</v>
      </c>
      <c r="B29974" s="1" t="s">
        <v>29914</v>
      </c>
      <c r="C29974" s="1" t="s">
        <v>60</v>
      </c>
    </row>
    <row r="29975" spans="1:3" x14ac:dyDescent="0.2">
      <c r="A29975" s="1">
        <v>29974</v>
      </c>
      <c r="B29975" s="1" t="s">
        <v>29915</v>
      </c>
      <c r="C29975" s="1" t="s">
        <v>60</v>
      </c>
    </row>
    <row r="29976" spans="1:3" x14ac:dyDescent="0.2">
      <c r="A29976" s="1">
        <v>29975</v>
      </c>
      <c r="B29976" s="1" t="s">
        <v>29916</v>
      </c>
      <c r="C29976" s="1" t="s">
        <v>60</v>
      </c>
    </row>
    <row r="29977" spans="1:3" x14ac:dyDescent="0.2">
      <c r="A29977" s="1">
        <v>29976</v>
      </c>
      <c r="B29977" s="1" t="s">
        <v>29917</v>
      </c>
      <c r="C29977" s="1" t="s">
        <v>60</v>
      </c>
    </row>
    <row r="29978" spans="1:3" x14ac:dyDescent="0.2">
      <c r="A29978" s="1">
        <v>29977</v>
      </c>
      <c r="B29978" s="1" t="s">
        <v>29918</v>
      </c>
      <c r="C29978" s="1" t="s">
        <v>60</v>
      </c>
    </row>
    <row r="29979" spans="1:3" x14ac:dyDescent="0.2">
      <c r="A29979" s="1">
        <v>29978</v>
      </c>
      <c r="B29979" s="1" t="s">
        <v>29919</v>
      </c>
      <c r="C29979" s="1" t="s">
        <v>60</v>
      </c>
    </row>
    <row r="29980" spans="1:3" x14ac:dyDescent="0.2">
      <c r="A29980" s="1">
        <v>29979</v>
      </c>
      <c r="B29980" s="1" t="s">
        <v>29920</v>
      </c>
      <c r="C29980" s="1" t="s">
        <v>60</v>
      </c>
    </row>
    <row r="29981" spans="1:3" x14ac:dyDescent="0.2">
      <c r="A29981" s="1">
        <v>29980</v>
      </c>
      <c r="B29981" s="1" t="s">
        <v>29921</v>
      </c>
      <c r="C29981" s="1" t="s">
        <v>60</v>
      </c>
    </row>
    <row r="29982" spans="1:3" x14ac:dyDescent="0.2">
      <c r="A29982" s="1">
        <v>29981</v>
      </c>
      <c r="B29982" s="1" t="s">
        <v>29922</v>
      </c>
      <c r="C29982" s="1" t="s">
        <v>60</v>
      </c>
    </row>
    <row r="29983" spans="1:3" x14ac:dyDescent="0.2">
      <c r="A29983" s="1">
        <v>29982</v>
      </c>
      <c r="B29983" s="1" t="s">
        <v>29923</v>
      </c>
      <c r="C29983" s="1" t="s">
        <v>5</v>
      </c>
    </row>
    <row r="29984" spans="1:3" x14ac:dyDescent="0.2">
      <c r="A29984" s="1">
        <v>29983</v>
      </c>
      <c r="B29984" s="1" t="s">
        <v>29924</v>
      </c>
      <c r="C29984" s="1" t="s">
        <v>60</v>
      </c>
    </row>
    <row r="29985" spans="1:3" x14ac:dyDescent="0.2">
      <c r="A29985" s="1">
        <v>29984</v>
      </c>
      <c r="B29985" s="1" t="s">
        <v>29925</v>
      </c>
      <c r="C29985" s="1" t="s">
        <v>60</v>
      </c>
    </row>
    <row r="29986" spans="1:3" x14ac:dyDescent="0.2">
      <c r="A29986" s="1">
        <v>29985</v>
      </c>
      <c r="B29986" s="1" t="s">
        <v>29926</v>
      </c>
      <c r="C29986" s="1" t="s">
        <v>60</v>
      </c>
    </row>
    <row r="29987" spans="1:3" x14ac:dyDescent="0.2">
      <c r="A29987" s="1">
        <v>29986</v>
      </c>
      <c r="B29987" s="1" t="s">
        <v>29927</v>
      </c>
      <c r="C29987" s="1" t="s">
        <v>60</v>
      </c>
    </row>
    <row r="29988" spans="1:3" x14ac:dyDescent="0.2">
      <c r="A29988" s="1">
        <v>29987</v>
      </c>
      <c r="B29988" s="1" t="s">
        <v>29928</v>
      </c>
      <c r="C29988" s="1" t="s">
        <v>60</v>
      </c>
    </row>
    <row r="29989" spans="1:3" x14ac:dyDescent="0.2">
      <c r="A29989" s="1">
        <v>29988</v>
      </c>
      <c r="B29989" s="1" t="s">
        <v>29929</v>
      </c>
      <c r="C29989" s="1" t="s">
        <v>60</v>
      </c>
    </row>
    <row r="29990" spans="1:3" x14ac:dyDescent="0.2">
      <c r="A29990" s="1">
        <v>29989</v>
      </c>
      <c r="B29990" s="1" t="s">
        <v>29930</v>
      </c>
      <c r="C29990" s="1" t="s">
        <v>60</v>
      </c>
    </row>
    <row r="29991" spans="1:3" x14ac:dyDescent="0.2">
      <c r="A29991" s="1">
        <v>29990</v>
      </c>
      <c r="B29991" s="1" t="s">
        <v>29931</v>
      </c>
      <c r="C29991" s="1" t="s">
        <v>60</v>
      </c>
    </row>
    <row r="29992" spans="1:3" x14ac:dyDescent="0.2">
      <c r="A29992" s="1">
        <v>29991</v>
      </c>
      <c r="B29992" s="1" t="s">
        <v>29932</v>
      </c>
      <c r="C29992" s="1" t="s">
        <v>60</v>
      </c>
    </row>
    <row r="29993" spans="1:3" x14ac:dyDescent="0.2">
      <c r="A29993" s="1">
        <v>29992</v>
      </c>
      <c r="B29993" s="1" t="s">
        <v>29933</v>
      </c>
      <c r="C29993" s="1" t="s">
        <v>60</v>
      </c>
    </row>
    <row r="29994" spans="1:3" x14ac:dyDescent="0.2">
      <c r="A29994" s="1">
        <v>29993</v>
      </c>
      <c r="B29994" s="1" t="s">
        <v>29934</v>
      </c>
      <c r="C29994" s="1" t="s">
        <v>60</v>
      </c>
    </row>
    <row r="29995" spans="1:3" x14ac:dyDescent="0.2">
      <c r="A29995" s="1">
        <v>29994</v>
      </c>
      <c r="B29995" s="1" t="s">
        <v>29935</v>
      </c>
      <c r="C29995" s="1" t="s">
        <v>60</v>
      </c>
    </row>
    <row r="29996" spans="1:3" x14ac:dyDescent="0.2">
      <c r="A29996" s="1">
        <v>29995</v>
      </c>
      <c r="B29996" s="1" t="s">
        <v>29936</v>
      </c>
      <c r="C29996" s="1" t="s">
        <v>5</v>
      </c>
    </row>
    <row r="29997" spans="1:3" x14ac:dyDescent="0.2">
      <c r="A29997" s="1">
        <v>29996</v>
      </c>
      <c r="B29997" s="1" t="s">
        <v>29937</v>
      </c>
      <c r="C29997" s="1" t="s">
        <v>60</v>
      </c>
    </row>
    <row r="29998" spans="1:3" x14ac:dyDescent="0.2">
      <c r="A29998" s="1">
        <v>29997</v>
      </c>
      <c r="B29998" s="1" t="s">
        <v>29938</v>
      </c>
      <c r="C29998" s="1" t="s">
        <v>60</v>
      </c>
    </row>
    <row r="29999" spans="1:3" x14ac:dyDescent="0.2">
      <c r="A29999" s="1">
        <v>29998</v>
      </c>
      <c r="B29999" s="1" t="s">
        <v>29939</v>
      </c>
      <c r="C29999" s="1" t="s">
        <v>60</v>
      </c>
    </row>
    <row r="30000" spans="1:3" x14ac:dyDescent="0.2">
      <c r="A30000" s="1">
        <v>29999</v>
      </c>
      <c r="B30000" s="1" t="s">
        <v>29940</v>
      </c>
      <c r="C30000" s="1" t="s">
        <v>60</v>
      </c>
    </row>
    <row r="30001" spans="1:3" x14ac:dyDescent="0.2">
      <c r="A30001" s="1">
        <v>30000</v>
      </c>
      <c r="B30001" s="1" t="s">
        <v>29941</v>
      </c>
      <c r="C30001" s="1" t="s">
        <v>60</v>
      </c>
    </row>
    <row r="30002" spans="1:3" x14ac:dyDescent="0.2">
      <c r="A30002" s="1">
        <v>30001</v>
      </c>
      <c r="B30002" s="1" t="s">
        <v>29942</v>
      </c>
      <c r="C30002" s="1" t="s">
        <v>60</v>
      </c>
    </row>
    <row r="30003" spans="1:3" x14ac:dyDescent="0.2">
      <c r="A30003" s="1">
        <v>30002</v>
      </c>
      <c r="B30003" s="1" t="s">
        <v>29943</v>
      </c>
      <c r="C30003" s="1" t="s">
        <v>60</v>
      </c>
    </row>
    <row r="30004" spans="1:3" x14ac:dyDescent="0.2">
      <c r="A30004" s="1">
        <v>30003</v>
      </c>
      <c r="B30004" s="1" t="s">
        <v>29944</v>
      </c>
      <c r="C30004" s="1" t="s">
        <v>60</v>
      </c>
    </row>
    <row r="30005" spans="1:3" x14ac:dyDescent="0.2">
      <c r="A30005" s="1">
        <v>30004</v>
      </c>
      <c r="B30005" s="1" t="s">
        <v>29945</v>
      </c>
      <c r="C30005" s="1" t="s">
        <v>60</v>
      </c>
    </row>
    <row r="30006" spans="1:3" x14ac:dyDescent="0.2">
      <c r="A30006" s="1">
        <v>30005</v>
      </c>
      <c r="B30006" s="1" t="s">
        <v>29946</v>
      </c>
      <c r="C30006" s="1" t="s">
        <v>60</v>
      </c>
    </row>
    <row r="30007" spans="1:3" x14ac:dyDescent="0.2">
      <c r="A30007" s="1">
        <v>30006</v>
      </c>
      <c r="B30007" s="1" t="s">
        <v>29947</v>
      </c>
      <c r="C30007" s="1" t="s">
        <v>60</v>
      </c>
    </row>
    <row r="30008" spans="1:3" x14ac:dyDescent="0.2">
      <c r="A30008" s="1">
        <v>30007</v>
      </c>
      <c r="B30008" s="1" t="s">
        <v>29948</v>
      </c>
      <c r="C30008" s="1" t="s">
        <v>60</v>
      </c>
    </row>
    <row r="30009" spans="1:3" x14ac:dyDescent="0.2">
      <c r="A30009" s="1">
        <v>30008</v>
      </c>
      <c r="B30009" s="1" t="s">
        <v>29949</v>
      </c>
      <c r="C30009" s="1" t="s">
        <v>60</v>
      </c>
    </row>
    <row r="30010" spans="1:3" x14ac:dyDescent="0.2">
      <c r="A30010" s="1">
        <v>30009</v>
      </c>
      <c r="B30010" s="1" t="s">
        <v>29950</v>
      </c>
      <c r="C30010" s="1" t="s">
        <v>60</v>
      </c>
    </row>
    <row r="30011" spans="1:3" x14ac:dyDescent="0.2">
      <c r="A30011" s="1">
        <v>30010</v>
      </c>
      <c r="B30011" s="1" t="s">
        <v>29951</v>
      </c>
      <c r="C30011" s="1" t="s">
        <v>5</v>
      </c>
    </row>
    <row r="30012" spans="1:3" x14ac:dyDescent="0.2">
      <c r="A30012" s="1">
        <v>30011</v>
      </c>
      <c r="B30012" s="1" t="s">
        <v>29952</v>
      </c>
      <c r="C30012" s="1" t="s">
        <v>60</v>
      </c>
    </row>
    <row r="30013" spans="1:3" x14ac:dyDescent="0.2">
      <c r="A30013" s="1">
        <v>30012</v>
      </c>
      <c r="B30013" s="1" t="s">
        <v>29953</v>
      </c>
      <c r="C30013" s="1" t="s">
        <v>60</v>
      </c>
    </row>
    <row r="30014" spans="1:3" x14ac:dyDescent="0.2">
      <c r="A30014" s="1">
        <v>30013</v>
      </c>
      <c r="B30014" s="1" t="s">
        <v>29954</v>
      </c>
      <c r="C30014" s="1" t="s">
        <v>60</v>
      </c>
    </row>
    <row r="30015" spans="1:3" x14ac:dyDescent="0.2">
      <c r="A30015" s="1">
        <v>30014</v>
      </c>
      <c r="B30015" s="1" t="s">
        <v>29955</v>
      </c>
      <c r="C30015" s="1" t="s">
        <v>60</v>
      </c>
    </row>
    <row r="30016" spans="1:3" x14ac:dyDescent="0.2">
      <c r="A30016" s="1">
        <v>30015</v>
      </c>
      <c r="B30016" s="1" t="s">
        <v>29956</v>
      </c>
      <c r="C30016" s="1" t="s">
        <v>60</v>
      </c>
    </row>
    <row r="30017" spans="1:4" x14ac:dyDescent="0.2">
      <c r="A30017" s="1">
        <v>30016</v>
      </c>
      <c r="B30017" s="1" t="s">
        <v>29957</v>
      </c>
      <c r="C30017" s="1" t="s">
        <v>60</v>
      </c>
    </row>
    <row r="30018" spans="1:4" x14ac:dyDescent="0.2">
      <c r="A30018" s="1">
        <v>30017</v>
      </c>
      <c r="B30018" s="1" t="s">
        <v>29958</v>
      </c>
      <c r="C30018" s="1" t="s">
        <v>60</v>
      </c>
    </row>
    <row r="30019" spans="1:4" x14ac:dyDescent="0.2">
      <c r="A30019" s="1">
        <v>30018</v>
      </c>
      <c r="B30019" s="1" t="s">
        <v>29959</v>
      </c>
      <c r="C30019" s="1" t="s">
        <v>60</v>
      </c>
    </row>
    <row r="30020" spans="1:4" x14ac:dyDescent="0.2">
      <c r="A30020" s="1">
        <v>30019</v>
      </c>
      <c r="B30020" s="1" t="s">
        <v>29960</v>
      </c>
      <c r="C30020" s="1" t="s">
        <v>60</v>
      </c>
    </row>
    <row r="30021" spans="1:4" x14ac:dyDescent="0.2">
      <c r="A30021" s="1">
        <v>30020</v>
      </c>
      <c r="B30021" s="1" t="s">
        <v>29961</v>
      </c>
      <c r="C30021" s="1" t="s">
        <v>60</v>
      </c>
    </row>
    <row r="30022" spans="1:4" x14ac:dyDescent="0.2">
      <c r="A30022" s="1">
        <v>30021</v>
      </c>
      <c r="B30022" s="1" t="s">
        <v>29962</v>
      </c>
      <c r="C30022" s="1" t="s">
        <v>60</v>
      </c>
    </row>
    <row r="30023" spans="1:4" x14ac:dyDescent="0.2">
      <c r="A30023" s="1">
        <v>30022</v>
      </c>
      <c r="B30023" s="1" t="s">
        <v>29963</v>
      </c>
      <c r="C30023" s="1" t="s">
        <v>60</v>
      </c>
    </row>
    <row r="30024" spans="1:4" x14ac:dyDescent="0.2">
      <c r="A30024" s="1">
        <v>30023</v>
      </c>
      <c r="B30024" s="1" t="s">
        <v>29964</v>
      </c>
      <c r="C30024" s="1" t="s">
        <v>60</v>
      </c>
    </row>
    <row r="30025" spans="1:4" x14ac:dyDescent="0.2">
      <c r="A30025" s="1">
        <v>30024</v>
      </c>
      <c r="B30025" s="1" t="s">
        <v>29965</v>
      </c>
      <c r="C30025" s="1" t="s">
        <v>60</v>
      </c>
    </row>
    <row r="30026" spans="1:4" x14ac:dyDescent="0.2">
      <c r="A30026" s="1">
        <v>30025</v>
      </c>
      <c r="B30026" s="1" t="s">
        <v>29966</v>
      </c>
      <c r="C30026" s="1" t="s">
        <v>60</v>
      </c>
    </row>
    <row r="30027" spans="1:4" x14ac:dyDescent="0.2">
      <c r="A30027" s="1">
        <v>30026</v>
      </c>
      <c r="B30027" s="1" t="s">
        <v>29967</v>
      </c>
      <c r="C30027" s="1" t="s">
        <v>60</v>
      </c>
    </row>
    <row r="30028" spans="1:4" x14ac:dyDescent="0.2">
      <c r="A30028" s="1">
        <v>30027</v>
      </c>
      <c r="B30028" s="1" t="s">
        <v>29968</v>
      </c>
      <c r="C30028" s="1" t="s">
        <v>60</v>
      </c>
    </row>
    <row r="30029" spans="1:4" x14ac:dyDescent="0.2">
      <c r="A30029" s="1">
        <v>30028</v>
      </c>
      <c r="B30029" s="1" t="s">
        <v>29969</v>
      </c>
      <c r="C30029" s="1" t="s">
        <v>60</v>
      </c>
    </row>
    <row r="30030" spans="1:4" x14ac:dyDescent="0.2">
      <c r="A30030" s="1">
        <v>30029</v>
      </c>
      <c r="B30030" s="1" t="s">
        <v>29970</v>
      </c>
      <c r="C30030" s="1" t="s">
        <v>60</v>
      </c>
    </row>
    <row r="30031" spans="1:4" x14ac:dyDescent="0.2">
      <c r="A30031" s="1">
        <v>30030</v>
      </c>
      <c r="B30031" s="1" t="s">
        <v>29971</v>
      </c>
      <c r="C30031" s="1" t="s">
        <v>60</v>
      </c>
    </row>
    <row r="30032" spans="1:4" x14ac:dyDescent="0.2">
      <c r="A30032" s="1">
        <v>30031</v>
      </c>
      <c r="B30032" s="1" t="s">
        <v>29972</v>
      </c>
      <c r="C30032" s="1" t="s">
        <v>60</v>
      </c>
      <c r="D30032" s="1" t="s">
        <v>61</v>
      </c>
    </row>
    <row r="30033" spans="1:3" x14ac:dyDescent="0.2">
      <c r="A30033" s="1">
        <v>30032</v>
      </c>
      <c r="B30033" s="1" t="s">
        <v>29973</v>
      </c>
      <c r="C30033" s="1" t="s">
        <v>60</v>
      </c>
    </row>
    <row r="30034" spans="1:3" x14ac:dyDescent="0.2">
      <c r="A30034" s="1">
        <v>30033</v>
      </c>
      <c r="B30034" s="1" t="s">
        <v>29974</v>
      </c>
      <c r="C30034" s="1" t="s">
        <v>60</v>
      </c>
    </row>
    <row r="30035" spans="1:3" x14ac:dyDescent="0.2">
      <c r="A30035" s="1">
        <v>30034</v>
      </c>
      <c r="B30035" s="1" t="s">
        <v>29975</v>
      </c>
      <c r="C30035" s="1" t="s">
        <v>60</v>
      </c>
    </row>
    <row r="30036" spans="1:3" x14ac:dyDescent="0.2">
      <c r="A30036" s="1">
        <v>30035</v>
      </c>
      <c r="B30036" s="1" t="s">
        <v>29976</v>
      </c>
      <c r="C30036" s="1" t="s">
        <v>60</v>
      </c>
    </row>
    <row r="30037" spans="1:3" x14ac:dyDescent="0.2">
      <c r="A30037" s="1">
        <v>30036</v>
      </c>
      <c r="B30037" s="1" t="s">
        <v>29977</v>
      </c>
      <c r="C30037" s="1" t="s">
        <v>60</v>
      </c>
    </row>
    <row r="30038" spans="1:3" x14ac:dyDescent="0.2">
      <c r="A30038" s="1">
        <v>30037</v>
      </c>
      <c r="B30038" s="1" t="s">
        <v>29978</v>
      </c>
      <c r="C30038" s="1" t="s">
        <v>60</v>
      </c>
    </row>
    <row r="30039" spans="1:3" x14ac:dyDescent="0.2">
      <c r="A30039" s="1">
        <v>30038</v>
      </c>
      <c r="B30039" s="1" t="s">
        <v>29979</v>
      </c>
      <c r="C30039" s="1" t="s">
        <v>60</v>
      </c>
    </row>
    <row r="30040" spans="1:3" x14ac:dyDescent="0.2">
      <c r="A30040" s="1">
        <v>30039</v>
      </c>
      <c r="B30040" s="1" t="s">
        <v>29980</v>
      </c>
      <c r="C30040" s="1" t="s">
        <v>60</v>
      </c>
    </row>
    <row r="30041" spans="1:3" x14ac:dyDescent="0.2">
      <c r="A30041" s="1">
        <v>30040</v>
      </c>
      <c r="B30041" s="1" t="s">
        <v>29981</v>
      </c>
      <c r="C30041" s="1" t="s">
        <v>5</v>
      </c>
    </row>
    <row r="30042" spans="1:3" x14ac:dyDescent="0.2">
      <c r="A30042" s="1">
        <v>30041</v>
      </c>
      <c r="B30042" s="1" t="s">
        <v>29982</v>
      </c>
      <c r="C30042" s="1" t="s">
        <v>60</v>
      </c>
    </row>
    <row r="30043" spans="1:3" x14ac:dyDescent="0.2">
      <c r="A30043" s="1">
        <v>30042</v>
      </c>
      <c r="B30043" s="1" t="s">
        <v>29983</v>
      </c>
      <c r="C30043" s="1" t="s">
        <v>60</v>
      </c>
    </row>
    <row r="30044" spans="1:3" x14ac:dyDescent="0.2">
      <c r="A30044" s="1">
        <v>30043</v>
      </c>
      <c r="B30044" s="1" t="s">
        <v>29984</v>
      </c>
      <c r="C30044" s="1" t="s">
        <v>60</v>
      </c>
    </row>
    <row r="30045" spans="1:3" x14ac:dyDescent="0.2">
      <c r="A30045" s="1">
        <v>30044</v>
      </c>
      <c r="B30045" s="1" t="s">
        <v>29985</v>
      </c>
      <c r="C30045" s="1" t="s">
        <v>60</v>
      </c>
    </row>
    <row r="30046" spans="1:3" x14ac:dyDescent="0.2">
      <c r="A30046" s="1">
        <v>30045</v>
      </c>
      <c r="B30046" s="1" t="s">
        <v>29986</v>
      </c>
      <c r="C30046" s="1" t="s">
        <v>60</v>
      </c>
    </row>
    <row r="30047" spans="1:3" x14ac:dyDescent="0.2">
      <c r="A30047" s="1">
        <v>30046</v>
      </c>
      <c r="B30047" s="1" t="s">
        <v>29987</v>
      </c>
      <c r="C30047" s="1" t="s">
        <v>60</v>
      </c>
    </row>
    <row r="30048" spans="1:3" x14ac:dyDescent="0.2">
      <c r="A30048" s="1">
        <v>30047</v>
      </c>
      <c r="B30048" s="1" t="s">
        <v>29988</v>
      </c>
      <c r="C30048" s="1" t="s">
        <v>60</v>
      </c>
    </row>
    <row r="30049" spans="1:3" x14ac:dyDescent="0.2">
      <c r="A30049" s="1">
        <v>30048</v>
      </c>
      <c r="B30049" s="1" t="s">
        <v>29989</v>
      </c>
      <c r="C30049" s="1" t="s">
        <v>60</v>
      </c>
    </row>
    <row r="30050" spans="1:3" x14ac:dyDescent="0.2">
      <c r="A30050" s="1">
        <v>30049</v>
      </c>
      <c r="B30050" s="1" t="s">
        <v>29990</v>
      </c>
      <c r="C30050" s="1" t="s">
        <v>60</v>
      </c>
    </row>
    <row r="30051" spans="1:3" x14ac:dyDescent="0.2">
      <c r="A30051" s="1">
        <v>30050</v>
      </c>
      <c r="B30051" s="1" t="s">
        <v>29991</v>
      </c>
      <c r="C30051" s="1" t="s">
        <v>60</v>
      </c>
    </row>
    <row r="30052" spans="1:3" x14ac:dyDescent="0.2">
      <c r="A30052" s="1">
        <v>30051</v>
      </c>
      <c r="B30052" s="1" t="s">
        <v>29992</v>
      </c>
      <c r="C30052" s="1" t="s">
        <v>60</v>
      </c>
    </row>
    <row r="30053" spans="1:3" x14ac:dyDescent="0.2">
      <c r="A30053" s="1">
        <v>30052</v>
      </c>
      <c r="B30053" s="1" t="s">
        <v>29993</v>
      </c>
      <c r="C30053" s="1" t="s">
        <v>60</v>
      </c>
    </row>
    <row r="30054" spans="1:3" x14ac:dyDescent="0.2">
      <c r="A30054" s="1">
        <v>30053</v>
      </c>
      <c r="B30054" s="1" t="s">
        <v>29994</v>
      </c>
      <c r="C30054" s="1" t="s">
        <v>60</v>
      </c>
    </row>
    <row r="30055" spans="1:3" x14ac:dyDescent="0.2">
      <c r="A30055" s="1">
        <v>30054</v>
      </c>
      <c r="B30055" s="1" t="s">
        <v>29995</v>
      </c>
      <c r="C30055" s="1" t="s">
        <v>60</v>
      </c>
    </row>
    <row r="30056" spans="1:3" x14ac:dyDescent="0.2">
      <c r="A30056" s="1">
        <v>30055</v>
      </c>
      <c r="B30056" s="1" t="s">
        <v>29996</v>
      </c>
      <c r="C30056" s="1" t="s">
        <v>60</v>
      </c>
    </row>
    <row r="30057" spans="1:3" x14ac:dyDescent="0.2">
      <c r="A30057" s="1">
        <v>30056</v>
      </c>
      <c r="B30057" s="1" t="s">
        <v>29997</v>
      </c>
      <c r="C30057" s="1" t="s">
        <v>60</v>
      </c>
    </row>
    <row r="30058" spans="1:3" x14ac:dyDescent="0.2">
      <c r="A30058" s="1">
        <v>30057</v>
      </c>
      <c r="B30058" s="1" t="s">
        <v>29998</v>
      </c>
      <c r="C30058" s="1" t="s">
        <v>60</v>
      </c>
    </row>
    <row r="30059" spans="1:3" x14ac:dyDescent="0.2">
      <c r="A30059" s="1">
        <v>30058</v>
      </c>
      <c r="B30059" s="1" t="s">
        <v>29999</v>
      </c>
      <c r="C30059" s="1" t="s">
        <v>60</v>
      </c>
    </row>
    <row r="30060" spans="1:3" x14ac:dyDescent="0.2">
      <c r="A30060" s="1">
        <v>30059</v>
      </c>
      <c r="B30060" s="1" t="s">
        <v>30000</v>
      </c>
      <c r="C30060" s="1" t="s">
        <v>60</v>
      </c>
    </row>
    <row r="30061" spans="1:3" x14ac:dyDescent="0.2">
      <c r="A30061" s="1">
        <v>30060</v>
      </c>
      <c r="B30061" s="1" t="s">
        <v>30001</v>
      </c>
      <c r="C30061" s="1" t="s">
        <v>60</v>
      </c>
    </row>
    <row r="30062" spans="1:3" x14ac:dyDescent="0.2">
      <c r="A30062" s="1">
        <v>30061</v>
      </c>
      <c r="B30062" s="1" t="s">
        <v>30002</v>
      </c>
      <c r="C30062" s="1" t="s">
        <v>60</v>
      </c>
    </row>
    <row r="30063" spans="1:3" x14ac:dyDescent="0.2">
      <c r="A30063" s="1">
        <v>30062</v>
      </c>
      <c r="B30063" s="1" t="s">
        <v>30003</v>
      </c>
      <c r="C30063" s="1" t="s">
        <v>60</v>
      </c>
    </row>
    <row r="30064" spans="1:3" x14ac:dyDescent="0.2">
      <c r="A30064" s="1">
        <v>30063</v>
      </c>
      <c r="B30064" s="1" t="s">
        <v>30004</v>
      </c>
      <c r="C30064" s="1" t="s">
        <v>60</v>
      </c>
    </row>
    <row r="30065" spans="1:3" x14ac:dyDescent="0.2">
      <c r="A30065" s="1">
        <v>30064</v>
      </c>
      <c r="B30065" s="1" t="s">
        <v>30005</v>
      </c>
      <c r="C30065" s="1" t="s">
        <v>60</v>
      </c>
    </row>
    <row r="30066" spans="1:3" x14ac:dyDescent="0.2">
      <c r="A30066" s="1">
        <v>30065</v>
      </c>
      <c r="B30066" s="1" t="s">
        <v>30006</v>
      </c>
      <c r="C30066" s="1" t="s">
        <v>60</v>
      </c>
    </row>
    <row r="30067" spans="1:3" x14ac:dyDescent="0.2">
      <c r="A30067" s="1">
        <v>30066</v>
      </c>
      <c r="B30067" s="1" t="s">
        <v>30007</v>
      </c>
      <c r="C30067" s="1" t="s">
        <v>60</v>
      </c>
    </row>
    <row r="30068" spans="1:3" x14ac:dyDescent="0.2">
      <c r="A30068" s="1">
        <v>30067</v>
      </c>
      <c r="B30068" s="1" t="s">
        <v>30008</v>
      </c>
      <c r="C30068" s="1" t="s">
        <v>60</v>
      </c>
    </row>
    <row r="30069" spans="1:3" x14ac:dyDescent="0.2">
      <c r="A30069" s="1">
        <v>30068</v>
      </c>
      <c r="B30069" s="1" t="s">
        <v>30009</v>
      </c>
      <c r="C30069" s="1" t="s">
        <v>60</v>
      </c>
    </row>
    <row r="30070" spans="1:3" x14ac:dyDescent="0.2">
      <c r="A30070" s="1">
        <v>30069</v>
      </c>
      <c r="B30070" s="1" t="s">
        <v>30010</v>
      </c>
      <c r="C30070" s="1" t="s">
        <v>60</v>
      </c>
    </row>
    <row r="30071" spans="1:3" x14ac:dyDescent="0.2">
      <c r="A30071" s="1">
        <v>30070</v>
      </c>
      <c r="B30071" s="1" t="s">
        <v>30011</v>
      </c>
      <c r="C30071" s="1" t="s">
        <v>60</v>
      </c>
    </row>
    <row r="30072" spans="1:3" x14ac:dyDescent="0.2">
      <c r="A30072" s="1">
        <v>30071</v>
      </c>
      <c r="B30072" s="1" t="s">
        <v>30012</v>
      </c>
      <c r="C30072" s="1" t="s">
        <v>60</v>
      </c>
    </row>
    <row r="30073" spans="1:3" x14ac:dyDescent="0.2">
      <c r="A30073" s="1">
        <v>30072</v>
      </c>
      <c r="B30073" s="1" t="s">
        <v>30013</v>
      </c>
      <c r="C30073" s="1" t="s">
        <v>60</v>
      </c>
    </row>
    <row r="30074" spans="1:3" x14ac:dyDescent="0.2">
      <c r="A30074" s="1">
        <v>30073</v>
      </c>
      <c r="B30074" s="1" t="s">
        <v>30014</v>
      </c>
      <c r="C30074" s="1" t="s">
        <v>60</v>
      </c>
    </row>
    <row r="30075" spans="1:3" x14ac:dyDescent="0.2">
      <c r="A30075" s="1">
        <v>30074</v>
      </c>
      <c r="B30075" s="1" t="s">
        <v>30015</v>
      </c>
      <c r="C30075" s="1" t="s">
        <v>60</v>
      </c>
    </row>
    <row r="30076" spans="1:3" x14ac:dyDescent="0.2">
      <c r="A30076" s="1">
        <v>30075</v>
      </c>
      <c r="B30076" s="1" t="s">
        <v>30016</v>
      </c>
      <c r="C30076" s="1" t="s">
        <v>60</v>
      </c>
    </row>
    <row r="30077" spans="1:3" x14ac:dyDescent="0.2">
      <c r="A30077" s="1">
        <v>30076</v>
      </c>
      <c r="B30077" s="1" t="s">
        <v>30017</v>
      </c>
      <c r="C30077" s="1" t="s">
        <v>60</v>
      </c>
    </row>
    <row r="30078" spans="1:3" x14ac:dyDescent="0.2">
      <c r="A30078" s="1">
        <v>30077</v>
      </c>
      <c r="B30078" s="1" t="s">
        <v>30018</v>
      </c>
      <c r="C30078" s="1" t="s">
        <v>60</v>
      </c>
    </row>
    <row r="30079" spans="1:3" x14ac:dyDescent="0.2">
      <c r="A30079" s="1">
        <v>30078</v>
      </c>
      <c r="B30079" s="1" t="s">
        <v>30019</v>
      </c>
      <c r="C30079" s="1" t="s">
        <v>60</v>
      </c>
    </row>
    <row r="30080" spans="1:3" x14ac:dyDescent="0.2">
      <c r="A30080" s="1">
        <v>30079</v>
      </c>
      <c r="B30080" s="1" t="s">
        <v>30020</v>
      </c>
      <c r="C30080" s="1" t="s">
        <v>60</v>
      </c>
    </row>
    <row r="30081" spans="1:3" x14ac:dyDescent="0.2">
      <c r="A30081" s="1">
        <v>30080</v>
      </c>
      <c r="B30081" s="1" t="s">
        <v>30021</v>
      </c>
      <c r="C30081" s="1" t="s">
        <v>60</v>
      </c>
    </row>
    <row r="30082" spans="1:3" x14ac:dyDescent="0.2">
      <c r="A30082" s="1">
        <v>30081</v>
      </c>
      <c r="B30082" s="1" t="s">
        <v>30022</v>
      </c>
      <c r="C30082" s="1" t="s">
        <v>60</v>
      </c>
    </row>
    <row r="30083" spans="1:3" x14ac:dyDescent="0.2">
      <c r="A30083" s="1">
        <v>30082</v>
      </c>
      <c r="B30083" s="1" t="s">
        <v>30023</v>
      </c>
      <c r="C30083" s="1" t="s">
        <v>60</v>
      </c>
    </row>
    <row r="30084" spans="1:3" x14ac:dyDescent="0.2">
      <c r="A30084" s="1">
        <v>30083</v>
      </c>
      <c r="B30084" s="1" t="s">
        <v>30024</v>
      </c>
      <c r="C30084" s="1" t="s">
        <v>60</v>
      </c>
    </row>
    <row r="30085" spans="1:3" x14ac:dyDescent="0.2">
      <c r="A30085" s="1">
        <v>30084</v>
      </c>
      <c r="B30085" s="1" t="s">
        <v>30025</v>
      </c>
      <c r="C30085" s="1" t="s">
        <v>60</v>
      </c>
    </row>
    <row r="30086" spans="1:3" x14ac:dyDescent="0.2">
      <c r="A30086" s="1">
        <v>30085</v>
      </c>
      <c r="B30086" s="1" t="s">
        <v>30026</v>
      </c>
      <c r="C30086" s="1" t="s">
        <v>60</v>
      </c>
    </row>
    <row r="30087" spans="1:3" x14ac:dyDescent="0.2">
      <c r="A30087" s="1">
        <v>30086</v>
      </c>
      <c r="B30087" s="1" t="s">
        <v>30027</v>
      </c>
      <c r="C30087" s="1" t="s">
        <v>60</v>
      </c>
    </row>
    <row r="30088" spans="1:3" x14ac:dyDescent="0.2">
      <c r="A30088" s="1">
        <v>30087</v>
      </c>
      <c r="B30088" s="1" t="s">
        <v>30028</v>
      </c>
      <c r="C30088" s="1" t="s">
        <v>5</v>
      </c>
    </row>
    <row r="30089" spans="1:3" x14ac:dyDescent="0.2">
      <c r="A30089" s="1">
        <v>30088</v>
      </c>
      <c r="B30089" s="1" t="s">
        <v>30029</v>
      </c>
      <c r="C30089" s="1" t="s">
        <v>60</v>
      </c>
    </row>
    <row r="30090" spans="1:3" x14ac:dyDescent="0.2">
      <c r="A30090" s="1">
        <v>30089</v>
      </c>
      <c r="B30090" s="1" t="s">
        <v>30030</v>
      </c>
      <c r="C30090" s="1" t="s">
        <v>60</v>
      </c>
    </row>
    <row r="30091" spans="1:3" x14ac:dyDescent="0.2">
      <c r="A30091" s="1">
        <v>30090</v>
      </c>
      <c r="B30091" s="1" t="s">
        <v>30031</v>
      </c>
      <c r="C30091" s="1" t="s">
        <v>60</v>
      </c>
    </row>
    <row r="30092" spans="1:3" x14ac:dyDescent="0.2">
      <c r="A30092" s="1">
        <v>30091</v>
      </c>
      <c r="B30092" s="1" t="s">
        <v>30032</v>
      </c>
      <c r="C30092" s="1" t="s">
        <v>60</v>
      </c>
    </row>
    <row r="30093" spans="1:3" x14ac:dyDescent="0.2">
      <c r="A30093" s="1">
        <v>30092</v>
      </c>
      <c r="B30093" s="1" t="s">
        <v>30033</v>
      </c>
      <c r="C30093" s="1" t="s">
        <v>60</v>
      </c>
    </row>
    <row r="30094" spans="1:3" x14ac:dyDescent="0.2">
      <c r="A30094" s="1">
        <v>30093</v>
      </c>
      <c r="B30094" s="1" t="s">
        <v>30034</v>
      </c>
      <c r="C30094" s="1" t="s">
        <v>60</v>
      </c>
    </row>
    <row r="30095" spans="1:3" x14ac:dyDescent="0.2">
      <c r="A30095" s="1">
        <v>30094</v>
      </c>
      <c r="B30095" s="1" t="s">
        <v>30035</v>
      </c>
      <c r="C30095" s="1" t="s">
        <v>60</v>
      </c>
    </row>
    <row r="30096" spans="1:3" x14ac:dyDescent="0.2">
      <c r="A30096" s="1">
        <v>30095</v>
      </c>
      <c r="B30096" s="1" t="s">
        <v>30036</v>
      </c>
      <c r="C30096" s="1" t="s">
        <v>60</v>
      </c>
    </row>
    <row r="30097" spans="1:3" x14ac:dyDescent="0.2">
      <c r="A30097" s="1">
        <v>30096</v>
      </c>
      <c r="B30097" s="1" t="s">
        <v>30037</v>
      </c>
      <c r="C30097" s="1" t="s">
        <v>60</v>
      </c>
    </row>
    <row r="30098" spans="1:3" x14ac:dyDescent="0.2">
      <c r="A30098" s="1">
        <v>30097</v>
      </c>
      <c r="B30098" s="1" t="s">
        <v>30038</v>
      </c>
      <c r="C30098" s="1" t="s">
        <v>60</v>
      </c>
    </row>
    <row r="30099" spans="1:3" x14ac:dyDescent="0.2">
      <c r="A30099" s="1">
        <v>30098</v>
      </c>
      <c r="B30099" s="1" t="s">
        <v>30039</v>
      </c>
      <c r="C30099" s="1" t="s">
        <v>60</v>
      </c>
    </row>
    <row r="30100" spans="1:3" x14ac:dyDescent="0.2">
      <c r="A30100" s="1">
        <v>30099</v>
      </c>
      <c r="B30100" s="1" t="s">
        <v>30040</v>
      </c>
      <c r="C30100" s="1" t="s">
        <v>60</v>
      </c>
    </row>
    <row r="30101" spans="1:3" x14ac:dyDescent="0.2">
      <c r="A30101" s="1">
        <v>30100</v>
      </c>
      <c r="B30101" s="1" t="s">
        <v>30041</v>
      </c>
      <c r="C30101" s="1" t="s">
        <v>60</v>
      </c>
    </row>
    <row r="30102" spans="1:3" x14ac:dyDescent="0.2">
      <c r="A30102" s="1">
        <v>30101</v>
      </c>
      <c r="B30102" s="1" t="s">
        <v>30042</v>
      </c>
      <c r="C30102" s="1" t="s">
        <v>60</v>
      </c>
    </row>
    <row r="30103" spans="1:3" x14ac:dyDescent="0.2">
      <c r="A30103" s="1">
        <v>30102</v>
      </c>
      <c r="B30103" s="1" t="s">
        <v>30043</v>
      </c>
      <c r="C30103" s="1" t="s">
        <v>60</v>
      </c>
    </row>
    <row r="30104" spans="1:3" x14ac:dyDescent="0.2">
      <c r="A30104" s="1">
        <v>30103</v>
      </c>
      <c r="B30104" s="1" t="s">
        <v>30044</v>
      </c>
      <c r="C30104" s="1" t="s">
        <v>60</v>
      </c>
    </row>
    <row r="30105" spans="1:3" x14ac:dyDescent="0.2">
      <c r="A30105" s="1">
        <v>30104</v>
      </c>
      <c r="B30105" s="1" t="s">
        <v>30045</v>
      </c>
      <c r="C30105" s="1" t="s">
        <v>60</v>
      </c>
    </row>
    <row r="30106" spans="1:3" x14ac:dyDescent="0.2">
      <c r="A30106" s="1">
        <v>30105</v>
      </c>
      <c r="B30106" s="1" t="s">
        <v>30046</v>
      </c>
      <c r="C30106" s="1" t="s">
        <v>60</v>
      </c>
    </row>
    <row r="30107" spans="1:3" x14ac:dyDescent="0.2">
      <c r="A30107" s="1">
        <v>30106</v>
      </c>
      <c r="B30107" s="1" t="s">
        <v>30047</v>
      </c>
      <c r="C30107" s="1" t="s">
        <v>60</v>
      </c>
    </row>
    <row r="30108" spans="1:3" x14ac:dyDescent="0.2">
      <c r="A30108" s="1">
        <v>30107</v>
      </c>
      <c r="B30108" s="1" t="s">
        <v>30048</v>
      </c>
      <c r="C30108" s="1" t="s">
        <v>60</v>
      </c>
    </row>
    <row r="30109" spans="1:3" x14ac:dyDescent="0.2">
      <c r="A30109" s="1">
        <v>30108</v>
      </c>
      <c r="B30109" s="1" t="s">
        <v>30049</v>
      </c>
      <c r="C30109" s="1" t="s">
        <v>60</v>
      </c>
    </row>
    <row r="30110" spans="1:3" x14ac:dyDescent="0.2">
      <c r="A30110" s="1">
        <v>30109</v>
      </c>
      <c r="B30110" s="1" t="s">
        <v>30050</v>
      </c>
      <c r="C30110" s="1" t="s">
        <v>60</v>
      </c>
    </row>
    <row r="30111" spans="1:3" x14ac:dyDescent="0.2">
      <c r="A30111" s="1">
        <v>30110</v>
      </c>
      <c r="B30111" s="1" t="s">
        <v>30051</v>
      </c>
      <c r="C30111" s="1" t="s">
        <v>60</v>
      </c>
    </row>
    <row r="30112" spans="1:3" x14ac:dyDescent="0.2">
      <c r="A30112" s="1">
        <v>30111</v>
      </c>
      <c r="B30112" s="1" t="s">
        <v>30052</v>
      </c>
      <c r="C30112" s="1" t="s">
        <v>60</v>
      </c>
    </row>
    <row r="30113" spans="1:3" x14ac:dyDescent="0.2">
      <c r="A30113" s="1">
        <v>30112</v>
      </c>
      <c r="B30113" s="1" t="s">
        <v>30053</v>
      </c>
      <c r="C30113" s="1" t="s">
        <v>60</v>
      </c>
    </row>
    <row r="30114" spans="1:3" x14ac:dyDescent="0.2">
      <c r="A30114" s="1">
        <v>30113</v>
      </c>
      <c r="B30114" s="1" t="s">
        <v>30054</v>
      </c>
      <c r="C30114" s="1" t="s">
        <v>60</v>
      </c>
    </row>
    <row r="30115" spans="1:3" x14ac:dyDescent="0.2">
      <c r="A30115" s="1">
        <v>30114</v>
      </c>
      <c r="B30115" s="1" t="s">
        <v>30055</v>
      </c>
      <c r="C30115" s="1" t="s">
        <v>60</v>
      </c>
    </row>
    <row r="30116" spans="1:3" x14ac:dyDescent="0.2">
      <c r="A30116" s="1">
        <v>30115</v>
      </c>
      <c r="B30116" s="1" t="s">
        <v>30056</v>
      </c>
      <c r="C30116" s="1" t="s">
        <v>60</v>
      </c>
    </row>
    <row r="30117" spans="1:3" x14ac:dyDescent="0.2">
      <c r="A30117" s="1">
        <v>30116</v>
      </c>
      <c r="B30117" s="1" t="s">
        <v>30057</v>
      </c>
      <c r="C30117" s="1" t="s">
        <v>60</v>
      </c>
    </row>
    <row r="30118" spans="1:3" x14ac:dyDescent="0.2">
      <c r="A30118" s="1">
        <v>30117</v>
      </c>
      <c r="B30118" s="1" t="s">
        <v>30058</v>
      </c>
      <c r="C30118" s="1" t="s">
        <v>60</v>
      </c>
    </row>
    <row r="30119" spans="1:3" x14ac:dyDescent="0.2">
      <c r="A30119" s="1">
        <v>30118</v>
      </c>
      <c r="B30119" s="1" t="s">
        <v>30059</v>
      </c>
      <c r="C30119" s="1" t="s">
        <v>60</v>
      </c>
    </row>
    <row r="30120" spans="1:3" x14ac:dyDescent="0.2">
      <c r="A30120" s="1">
        <v>30119</v>
      </c>
      <c r="B30120" s="1" t="s">
        <v>30060</v>
      </c>
      <c r="C30120" s="1" t="s">
        <v>60</v>
      </c>
    </row>
    <row r="30121" spans="1:3" x14ac:dyDescent="0.2">
      <c r="A30121" s="1">
        <v>30120</v>
      </c>
      <c r="B30121" s="1" t="s">
        <v>30061</v>
      </c>
      <c r="C30121" s="1" t="s">
        <v>60</v>
      </c>
    </row>
    <row r="30122" spans="1:3" x14ac:dyDescent="0.2">
      <c r="A30122" s="1">
        <v>30121</v>
      </c>
      <c r="B30122" s="1" t="s">
        <v>30062</v>
      </c>
      <c r="C30122" s="1" t="s">
        <v>60</v>
      </c>
    </row>
    <row r="30123" spans="1:3" x14ac:dyDescent="0.2">
      <c r="A30123" s="1">
        <v>30122</v>
      </c>
      <c r="B30123" s="1" t="s">
        <v>30063</v>
      </c>
      <c r="C30123" s="1" t="s">
        <v>60</v>
      </c>
    </row>
    <row r="30124" spans="1:3" x14ac:dyDescent="0.2">
      <c r="A30124" s="1">
        <v>30123</v>
      </c>
      <c r="B30124" s="1" t="s">
        <v>30064</v>
      </c>
      <c r="C30124" s="1" t="s">
        <v>60</v>
      </c>
    </row>
    <row r="30125" spans="1:3" x14ac:dyDescent="0.2">
      <c r="A30125" s="1">
        <v>30124</v>
      </c>
      <c r="B30125" s="1" t="s">
        <v>30065</v>
      </c>
      <c r="C30125" s="1" t="s">
        <v>60</v>
      </c>
    </row>
    <row r="30126" spans="1:3" x14ac:dyDescent="0.2">
      <c r="A30126" s="1">
        <v>30125</v>
      </c>
      <c r="B30126" s="1" t="s">
        <v>30066</v>
      </c>
      <c r="C30126" s="1" t="s">
        <v>60</v>
      </c>
    </row>
    <row r="30127" spans="1:3" x14ac:dyDescent="0.2">
      <c r="A30127" s="1">
        <v>30126</v>
      </c>
      <c r="B30127" s="1" t="s">
        <v>30067</v>
      </c>
      <c r="C30127" s="1" t="s">
        <v>60</v>
      </c>
    </row>
    <row r="30128" spans="1:3" x14ac:dyDescent="0.2">
      <c r="A30128" s="1">
        <v>30127</v>
      </c>
      <c r="B30128" s="1" t="s">
        <v>30068</v>
      </c>
      <c r="C30128" s="1" t="s">
        <v>60</v>
      </c>
    </row>
    <row r="30129" spans="1:4" x14ac:dyDescent="0.2">
      <c r="A30129" s="1">
        <v>30128</v>
      </c>
      <c r="B30129" s="1" t="s">
        <v>30069</v>
      </c>
      <c r="C30129" s="1" t="s">
        <v>60</v>
      </c>
    </row>
    <row r="30130" spans="1:4" x14ac:dyDescent="0.2">
      <c r="A30130" s="1">
        <v>30129</v>
      </c>
      <c r="B30130" s="1" t="s">
        <v>30070</v>
      </c>
      <c r="C30130" s="1" t="s">
        <v>60</v>
      </c>
    </row>
    <row r="30131" spans="1:4" x14ac:dyDescent="0.2">
      <c r="A30131" s="1">
        <v>30130</v>
      </c>
      <c r="B30131" s="1" t="s">
        <v>30071</v>
      </c>
      <c r="C30131" s="1" t="s">
        <v>60</v>
      </c>
    </row>
    <row r="30132" spans="1:4" x14ac:dyDescent="0.2">
      <c r="A30132" s="1">
        <v>30131</v>
      </c>
      <c r="B30132" s="1" t="s">
        <v>30072</v>
      </c>
      <c r="C30132" s="1" t="s">
        <v>60</v>
      </c>
    </row>
    <row r="30133" spans="1:4" x14ac:dyDescent="0.2">
      <c r="A30133" s="1">
        <v>30132</v>
      </c>
      <c r="B30133" s="1" t="s">
        <v>30073</v>
      </c>
      <c r="C30133" s="1" t="s">
        <v>60</v>
      </c>
    </row>
    <row r="30134" spans="1:4" x14ac:dyDescent="0.2">
      <c r="A30134" s="1">
        <v>30133</v>
      </c>
      <c r="B30134" s="1" t="s">
        <v>30074</v>
      </c>
      <c r="C30134" s="1" t="s">
        <v>5</v>
      </c>
    </row>
    <row r="30135" spans="1:4" x14ac:dyDescent="0.2">
      <c r="A30135" s="1">
        <v>30134</v>
      </c>
      <c r="B30135" s="1" t="s">
        <v>30075</v>
      </c>
      <c r="C30135" s="1" t="s">
        <v>60</v>
      </c>
    </row>
    <row r="30136" spans="1:4" x14ac:dyDescent="0.2">
      <c r="A30136" s="1">
        <v>30135</v>
      </c>
      <c r="B30136" s="1" t="s">
        <v>30076</v>
      </c>
      <c r="C30136" s="1" t="s">
        <v>60</v>
      </c>
      <c r="D30136" s="1" t="s">
        <v>61</v>
      </c>
    </row>
    <row r="30137" spans="1:4" x14ac:dyDescent="0.2">
      <c r="A30137" s="1">
        <v>30136</v>
      </c>
      <c r="B30137" s="1" t="s">
        <v>30077</v>
      </c>
      <c r="C30137" s="1" t="s">
        <v>60</v>
      </c>
    </row>
    <row r="30138" spans="1:4" x14ac:dyDescent="0.2">
      <c r="A30138" s="1">
        <v>30137</v>
      </c>
      <c r="B30138" s="1" t="s">
        <v>30078</v>
      </c>
      <c r="C30138" s="1" t="s">
        <v>60</v>
      </c>
    </row>
    <row r="30139" spans="1:4" x14ac:dyDescent="0.2">
      <c r="A30139" s="1">
        <v>30138</v>
      </c>
      <c r="B30139" s="1" t="s">
        <v>30079</v>
      </c>
      <c r="C30139" s="1" t="s">
        <v>60</v>
      </c>
    </row>
    <row r="30140" spans="1:4" x14ac:dyDescent="0.2">
      <c r="A30140" s="1">
        <v>30139</v>
      </c>
      <c r="B30140" s="1" t="s">
        <v>30080</v>
      </c>
      <c r="C30140" s="1" t="s">
        <v>60</v>
      </c>
    </row>
    <row r="30141" spans="1:4" x14ac:dyDescent="0.2">
      <c r="A30141" s="1">
        <v>30140</v>
      </c>
      <c r="B30141" s="1" t="s">
        <v>30081</v>
      </c>
      <c r="C30141" s="1" t="s">
        <v>60</v>
      </c>
    </row>
    <row r="30142" spans="1:4" x14ac:dyDescent="0.2">
      <c r="A30142" s="1">
        <v>30141</v>
      </c>
      <c r="B30142" s="1" t="s">
        <v>30082</v>
      </c>
      <c r="C30142" s="1" t="s">
        <v>60</v>
      </c>
    </row>
    <row r="30143" spans="1:4" x14ac:dyDescent="0.2">
      <c r="A30143" s="1">
        <v>30142</v>
      </c>
      <c r="B30143" s="1" t="s">
        <v>30083</v>
      </c>
      <c r="C30143" s="1" t="s">
        <v>60</v>
      </c>
    </row>
    <row r="30144" spans="1:4" x14ac:dyDescent="0.2">
      <c r="A30144" s="1">
        <v>30143</v>
      </c>
      <c r="B30144" s="1" t="s">
        <v>30084</v>
      </c>
      <c r="C30144" s="1" t="s">
        <v>60</v>
      </c>
    </row>
    <row r="30145" spans="1:3" x14ac:dyDescent="0.2">
      <c r="A30145" s="1">
        <v>30144</v>
      </c>
      <c r="B30145" s="1" t="s">
        <v>30085</v>
      </c>
      <c r="C30145" s="1" t="s">
        <v>60</v>
      </c>
    </row>
    <row r="30146" spans="1:3" x14ac:dyDescent="0.2">
      <c r="A30146" s="1">
        <v>30145</v>
      </c>
      <c r="B30146" s="1" t="s">
        <v>30086</v>
      </c>
      <c r="C30146" s="1" t="s">
        <v>60</v>
      </c>
    </row>
    <row r="30147" spans="1:3" x14ac:dyDescent="0.2">
      <c r="A30147" s="1">
        <v>30146</v>
      </c>
      <c r="B30147" s="1" t="s">
        <v>30087</v>
      </c>
      <c r="C30147" s="1" t="s">
        <v>60</v>
      </c>
    </row>
    <row r="30148" spans="1:3" x14ac:dyDescent="0.2">
      <c r="A30148" s="1">
        <v>30147</v>
      </c>
      <c r="B30148" s="1" t="s">
        <v>30088</v>
      </c>
      <c r="C30148" s="1" t="s">
        <v>60</v>
      </c>
    </row>
    <row r="30149" spans="1:3" x14ac:dyDescent="0.2">
      <c r="A30149" s="1">
        <v>30148</v>
      </c>
      <c r="B30149" s="1" t="s">
        <v>30089</v>
      </c>
      <c r="C30149" s="1" t="s">
        <v>60</v>
      </c>
    </row>
    <row r="30150" spans="1:3" x14ac:dyDescent="0.2">
      <c r="A30150" s="1">
        <v>30149</v>
      </c>
      <c r="B30150" s="1" t="s">
        <v>30090</v>
      </c>
      <c r="C30150" s="1" t="s">
        <v>60</v>
      </c>
    </row>
    <row r="30151" spans="1:3" x14ac:dyDescent="0.2">
      <c r="A30151" s="1">
        <v>30150</v>
      </c>
      <c r="B30151" s="1" t="s">
        <v>30091</v>
      </c>
      <c r="C30151" s="1" t="s">
        <v>60</v>
      </c>
    </row>
    <row r="30152" spans="1:3" x14ac:dyDescent="0.2">
      <c r="A30152" s="1">
        <v>30151</v>
      </c>
      <c r="B30152" s="1" t="s">
        <v>30092</v>
      </c>
      <c r="C30152" s="1" t="s">
        <v>60</v>
      </c>
    </row>
    <row r="30153" spans="1:3" x14ac:dyDescent="0.2">
      <c r="A30153" s="1">
        <v>30152</v>
      </c>
      <c r="B30153" s="1" t="s">
        <v>30093</v>
      </c>
      <c r="C30153" s="1" t="s">
        <v>60</v>
      </c>
    </row>
    <row r="30154" spans="1:3" x14ac:dyDescent="0.2">
      <c r="A30154" s="1">
        <v>30153</v>
      </c>
      <c r="B30154" s="1" t="s">
        <v>30094</v>
      </c>
      <c r="C30154" s="1" t="s">
        <v>60</v>
      </c>
    </row>
    <row r="30155" spans="1:3" x14ac:dyDescent="0.2">
      <c r="A30155" s="1">
        <v>30154</v>
      </c>
      <c r="B30155" s="1" t="s">
        <v>30095</v>
      </c>
      <c r="C30155" s="1" t="s">
        <v>60</v>
      </c>
    </row>
    <row r="30156" spans="1:3" x14ac:dyDescent="0.2">
      <c r="A30156" s="1">
        <v>30155</v>
      </c>
      <c r="B30156" s="1" t="s">
        <v>30096</v>
      </c>
      <c r="C30156" s="1" t="s">
        <v>60</v>
      </c>
    </row>
    <row r="30157" spans="1:3" x14ac:dyDescent="0.2">
      <c r="A30157" s="1">
        <v>30156</v>
      </c>
      <c r="B30157" s="1" t="s">
        <v>30097</v>
      </c>
      <c r="C30157" s="1" t="s">
        <v>60</v>
      </c>
    </row>
    <row r="30158" spans="1:3" x14ac:dyDescent="0.2">
      <c r="A30158" s="1">
        <v>30157</v>
      </c>
      <c r="B30158" s="1" t="s">
        <v>30098</v>
      </c>
      <c r="C30158" s="1" t="s">
        <v>60</v>
      </c>
    </row>
    <row r="30159" spans="1:3" x14ac:dyDescent="0.2">
      <c r="A30159" s="1">
        <v>30158</v>
      </c>
      <c r="B30159" s="1" t="s">
        <v>30099</v>
      </c>
      <c r="C30159" s="1" t="s">
        <v>60</v>
      </c>
    </row>
    <row r="30160" spans="1:3" x14ac:dyDescent="0.2">
      <c r="A30160" s="1">
        <v>30159</v>
      </c>
      <c r="B30160" s="1" t="s">
        <v>30100</v>
      </c>
      <c r="C30160" s="1" t="s">
        <v>60</v>
      </c>
    </row>
    <row r="30161" spans="1:3" x14ac:dyDescent="0.2">
      <c r="A30161" s="1">
        <v>30160</v>
      </c>
      <c r="B30161" s="1" t="s">
        <v>30101</v>
      </c>
      <c r="C30161" s="1" t="s">
        <v>60</v>
      </c>
    </row>
    <row r="30162" spans="1:3" x14ac:dyDescent="0.2">
      <c r="A30162" s="1">
        <v>30161</v>
      </c>
      <c r="B30162" s="1" t="s">
        <v>30102</v>
      </c>
      <c r="C30162" s="1" t="s">
        <v>60</v>
      </c>
    </row>
    <row r="30163" spans="1:3" x14ac:dyDescent="0.2">
      <c r="A30163" s="1">
        <v>30162</v>
      </c>
      <c r="B30163" s="1" t="s">
        <v>30103</v>
      </c>
      <c r="C30163" s="1" t="s">
        <v>60</v>
      </c>
    </row>
    <row r="30164" spans="1:3" x14ac:dyDescent="0.2">
      <c r="A30164" s="1">
        <v>30163</v>
      </c>
      <c r="B30164" s="1" t="s">
        <v>30104</v>
      </c>
      <c r="C30164" s="1" t="s">
        <v>60</v>
      </c>
    </row>
    <row r="30165" spans="1:3" x14ac:dyDescent="0.2">
      <c r="A30165" s="1">
        <v>30164</v>
      </c>
      <c r="B30165" s="1" t="s">
        <v>30105</v>
      </c>
      <c r="C30165" s="1" t="s">
        <v>60</v>
      </c>
    </row>
    <row r="30166" spans="1:3" x14ac:dyDescent="0.2">
      <c r="A30166" s="1">
        <v>30165</v>
      </c>
      <c r="B30166" s="1" t="s">
        <v>30106</v>
      </c>
      <c r="C30166" s="1" t="s">
        <v>60</v>
      </c>
    </row>
    <row r="30167" spans="1:3" x14ac:dyDescent="0.2">
      <c r="A30167" s="1">
        <v>30166</v>
      </c>
      <c r="B30167" s="1" t="s">
        <v>30107</v>
      </c>
      <c r="C30167" s="1" t="s">
        <v>60</v>
      </c>
    </row>
    <row r="30168" spans="1:3" x14ac:dyDescent="0.2">
      <c r="A30168" s="1">
        <v>30167</v>
      </c>
      <c r="B30168" s="1" t="s">
        <v>30108</v>
      </c>
      <c r="C30168" s="1" t="s">
        <v>60</v>
      </c>
    </row>
    <row r="30169" spans="1:3" x14ac:dyDescent="0.2">
      <c r="A30169" s="1">
        <v>30168</v>
      </c>
      <c r="B30169" s="1" t="s">
        <v>30109</v>
      </c>
      <c r="C30169" s="1" t="s">
        <v>5</v>
      </c>
    </row>
    <row r="30170" spans="1:3" x14ac:dyDescent="0.2">
      <c r="A30170" s="1">
        <v>30169</v>
      </c>
      <c r="B30170" s="1" t="s">
        <v>30110</v>
      </c>
      <c r="C30170" s="1" t="s">
        <v>60</v>
      </c>
    </row>
    <row r="30171" spans="1:3" x14ac:dyDescent="0.2">
      <c r="A30171" s="1">
        <v>30170</v>
      </c>
      <c r="B30171" s="1" t="s">
        <v>30111</v>
      </c>
      <c r="C30171" s="1" t="s">
        <v>60</v>
      </c>
    </row>
    <row r="30172" spans="1:3" x14ac:dyDescent="0.2">
      <c r="A30172" s="1">
        <v>30171</v>
      </c>
      <c r="B30172" s="1" t="s">
        <v>30112</v>
      </c>
      <c r="C30172" s="1" t="s">
        <v>60</v>
      </c>
    </row>
    <row r="30173" spans="1:3" x14ac:dyDescent="0.2">
      <c r="A30173" s="1">
        <v>30172</v>
      </c>
      <c r="B30173" s="1" t="s">
        <v>30113</v>
      </c>
      <c r="C30173" s="1" t="s">
        <v>60</v>
      </c>
    </row>
    <row r="30174" spans="1:3" x14ac:dyDescent="0.2">
      <c r="A30174" s="1">
        <v>30173</v>
      </c>
      <c r="B30174" s="1" t="s">
        <v>30114</v>
      </c>
      <c r="C30174" s="1" t="s">
        <v>60</v>
      </c>
    </row>
    <row r="30175" spans="1:3" x14ac:dyDescent="0.2">
      <c r="A30175" s="1">
        <v>30174</v>
      </c>
      <c r="B30175" s="1" t="s">
        <v>30115</v>
      </c>
      <c r="C30175" s="1" t="s">
        <v>60</v>
      </c>
    </row>
    <row r="30176" spans="1:3" x14ac:dyDescent="0.2">
      <c r="A30176" s="1">
        <v>30175</v>
      </c>
      <c r="B30176" s="1" t="s">
        <v>30116</v>
      </c>
      <c r="C30176" s="1" t="s">
        <v>60</v>
      </c>
    </row>
    <row r="30177" spans="1:3" x14ac:dyDescent="0.2">
      <c r="A30177" s="1">
        <v>30176</v>
      </c>
      <c r="B30177" s="1" t="s">
        <v>30117</v>
      </c>
      <c r="C30177" s="1" t="s">
        <v>60</v>
      </c>
    </row>
    <row r="30178" spans="1:3" x14ac:dyDescent="0.2">
      <c r="A30178" s="1">
        <v>30177</v>
      </c>
      <c r="B30178" s="1" t="s">
        <v>30118</v>
      </c>
      <c r="C30178" s="1" t="s">
        <v>60</v>
      </c>
    </row>
    <row r="30179" spans="1:3" x14ac:dyDescent="0.2">
      <c r="A30179" s="1">
        <v>30178</v>
      </c>
      <c r="B30179" s="1" t="s">
        <v>30119</v>
      </c>
      <c r="C30179" s="1" t="s">
        <v>60</v>
      </c>
    </row>
    <row r="30180" spans="1:3" x14ac:dyDescent="0.2">
      <c r="A30180" s="1">
        <v>30179</v>
      </c>
      <c r="B30180" s="1" t="s">
        <v>30120</v>
      </c>
      <c r="C30180" s="1" t="s">
        <v>60</v>
      </c>
    </row>
    <row r="30181" spans="1:3" x14ac:dyDescent="0.2">
      <c r="A30181" s="1">
        <v>30180</v>
      </c>
      <c r="B30181" s="1" t="s">
        <v>30121</v>
      </c>
      <c r="C30181" s="1" t="s">
        <v>60</v>
      </c>
    </row>
    <row r="30182" spans="1:3" x14ac:dyDescent="0.2">
      <c r="A30182" s="1">
        <v>30181</v>
      </c>
      <c r="B30182" s="1" t="s">
        <v>30122</v>
      </c>
      <c r="C30182" s="1" t="s">
        <v>60</v>
      </c>
    </row>
    <row r="30183" spans="1:3" x14ac:dyDescent="0.2">
      <c r="A30183" s="1">
        <v>30182</v>
      </c>
      <c r="B30183" s="1" t="s">
        <v>30123</v>
      </c>
      <c r="C30183" s="1" t="s">
        <v>60</v>
      </c>
    </row>
    <row r="30184" spans="1:3" x14ac:dyDescent="0.2">
      <c r="A30184" s="1">
        <v>30183</v>
      </c>
      <c r="B30184" s="1" t="s">
        <v>30124</v>
      </c>
      <c r="C30184" s="1" t="s">
        <v>60</v>
      </c>
    </row>
    <row r="30185" spans="1:3" x14ac:dyDescent="0.2">
      <c r="A30185" s="1">
        <v>30184</v>
      </c>
      <c r="B30185" s="1" t="s">
        <v>30125</v>
      </c>
      <c r="C30185" s="1" t="s">
        <v>60</v>
      </c>
    </row>
    <row r="30186" spans="1:3" x14ac:dyDescent="0.2">
      <c r="A30186" s="1">
        <v>30185</v>
      </c>
      <c r="B30186" s="1" t="s">
        <v>30126</v>
      </c>
      <c r="C30186" s="1" t="s">
        <v>60</v>
      </c>
    </row>
    <row r="30187" spans="1:3" x14ac:dyDescent="0.2">
      <c r="A30187" s="1">
        <v>30186</v>
      </c>
      <c r="B30187" s="1" t="s">
        <v>30127</v>
      </c>
      <c r="C30187" s="1" t="s">
        <v>60</v>
      </c>
    </row>
    <row r="30188" spans="1:3" x14ac:dyDescent="0.2">
      <c r="A30188" s="1">
        <v>30187</v>
      </c>
      <c r="B30188" s="1" t="s">
        <v>30128</v>
      </c>
      <c r="C30188" s="1" t="s">
        <v>60</v>
      </c>
    </row>
    <row r="30189" spans="1:3" x14ac:dyDescent="0.2">
      <c r="A30189" s="1">
        <v>30188</v>
      </c>
      <c r="B30189" s="1" t="s">
        <v>30129</v>
      </c>
      <c r="C30189" s="1" t="s">
        <v>60</v>
      </c>
    </row>
    <row r="30190" spans="1:3" x14ac:dyDescent="0.2">
      <c r="A30190" s="1">
        <v>30189</v>
      </c>
      <c r="B30190" s="1" t="s">
        <v>30130</v>
      </c>
      <c r="C30190" s="1" t="s">
        <v>60</v>
      </c>
    </row>
    <row r="30191" spans="1:3" x14ac:dyDescent="0.2">
      <c r="A30191" s="1">
        <v>30190</v>
      </c>
      <c r="B30191" s="1" t="s">
        <v>30131</v>
      </c>
      <c r="C30191" s="1" t="s">
        <v>60</v>
      </c>
    </row>
    <row r="30192" spans="1:3" x14ac:dyDescent="0.2">
      <c r="A30192" s="1">
        <v>30191</v>
      </c>
      <c r="B30192" s="1" t="s">
        <v>30132</v>
      </c>
      <c r="C30192" s="1" t="s">
        <v>60</v>
      </c>
    </row>
    <row r="30193" spans="1:3" x14ac:dyDescent="0.2">
      <c r="A30193" s="1">
        <v>30192</v>
      </c>
      <c r="B30193" s="1" t="s">
        <v>30133</v>
      </c>
      <c r="C30193" s="1" t="s">
        <v>60</v>
      </c>
    </row>
    <row r="30194" spans="1:3" x14ac:dyDescent="0.2">
      <c r="A30194" s="1">
        <v>30193</v>
      </c>
      <c r="B30194" s="1" t="s">
        <v>30134</v>
      </c>
      <c r="C30194" s="1" t="s">
        <v>60</v>
      </c>
    </row>
    <row r="30195" spans="1:3" x14ac:dyDescent="0.2">
      <c r="A30195" s="1">
        <v>30194</v>
      </c>
      <c r="B30195" s="1" t="s">
        <v>30135</v>
      </c>
      <c r="C30195" s="1" t="s">
        <v>60</v>
      </c>
    </row>
    <row r="30196" spans="1:3" x14ac:dyDescent="0.2">
      <c r="A30196" s="1">
        <v>30195</v>
      </c>
      <c r="B30196" s="1" t="s">
        <v>30136</v>
      </c>
      <c r="C30196" s="1" t="s">
        <v>60</v>
      </c>
    </row>
    <row r="30197" spans="1:3" x14ac:dyDescent="0.2">
      <c r="A30197" s="1">
        <v>30196</v>
      </c>
      <c r="B30197" s="1" t="s">
        <v>30137</v>
      </c>
      <c r="C30197" s="1" t="s">
        <v>60</v>
      </c>
    </row>
    <row r="30198" spans="1:3" x14ac:dyDescent="0.2">
      <c r="A30198" s="1">
        <v>30197</v>
      </c>
      <c r="B30198" s="1" t="s">
        <v>30138</v>
      </c>
      <c r="C30198" s="1" t="s">
        <v>60</v>
      </c>
    </row>
    <row r="30199" spans="1:3" x14ac:dyDescent="0.2">
      <c r="A30199" s="1">
        <v>30198</v>
      </c>
      <c r="B30199" s="1" t="s">
        <v>30139</v>
      </c>
      <c r="C30199" s="1" t="s">
        <v>60</v>
      </c>
    </row>
    <row r="30200" spans="1:3" x14ac:dyDescent="0.2">
      <c r="A30200" s="1">
        <v>30199</v>
      </c>
      <c r="B30200" s="1" t="s">
        <v>30140</v>
      </c>
      <c r="C30200" s="1" t="s">
        <v>60</v>
      </c>
    </row>
    <row r="30201" spans="1:3" x14ac:dyDescent="0.2">
      <c r="A30201" s="1">
        <v>30200</v>
      </c>
      <c r="B30201" s="1" t="s">
        <v>30141</v>
      </c>
      <c r="C30201" s="1" t="s">
        <v>60</v>
      </c>
    </row>
    <row r="30202" spans="1:3" x14ac:dyDescent="0.2">
      <c r="A30202" s="1">
        <v>30201</v>
      </c>
      <c r="B30202" s="1" t="s">
        <v>30142</v>
      </c>
      <c r="C30202" s="1" t="s">
        <v>5</v>
      </c>
    </row>
    <row r="30203" spans="1:3" x14ac:dyDescent="0.2">
      <c r="A30203" s="1">
        <v>30202</v>
      </c>
      <c r="B30203" s="1" t="s">
        <v>30143</v>
      </c>
      <c r="C30203" s="1" t="s">
        <v>60</v>
      </c>
    </row>
    <row r="30204" spans="1:3" x14ac:dyDescent="0.2">
      <c r="A30204" s="1">
        <v>30203</v>
      </c>
      <c r="B30204" s="1" t="s">
        <v>30144</v>
      </c>
      <c r="C30204" s="1" t="s">
        <v>60</v>
      </c>
    </row>
    <row r="30205" spans="1:3" x14ac:dyDescent="0.2">
      <c r="A30205" s="1">
        <v>30204</v>
      </c>
      <c r="B30205" s="1" t="s">
        <v>30145</v>
      </c>
      <c r="C30205" s="1" t="s">
        <v>60</v>
      </c>
    </row>
    <row r="30206" spans="1:3" x14ac:dyDescent="0.2">
      <c r="A30206" s="1">
        <v>30205</v>
      </c>
      <c r="B30206" s="1" t="s">
        <v>30146</v>
      </c>
      <c r="C30206" s="1" t="s">
        <v>60</v>
      </c>
    </row>
    <row r="30207" spans="1:3" x14ac:dyDescent="0.2">
      <c r="A30207" s="1">
        <v>30206</v>
      </c>
      <c r="B30207" s="1" t="s">
        <v>30147</v>
      </c>
      <c r="C30207" s="1" t="s">
        <v>60</v>
      </c>
    </row>
    <row r="30208" spans="1:3" x14ac:dyDescent="0.2">
      <c r="A30208" s="1">
        <v>30207</v>
      </c>
      <c r="B30208" s="1" t="s">
        <v>30148</v>
      </c>
      <c r="C30208" s="1" t="s">
        <v>60</v>
      </c>
    </row>
    <row r="30209" spans="1:3" x14ac:dyDescent="0.2">
      <c r="A30209" s="1">
        <v>30208</v>
      </c>
      <c r="B30209" s="1" t="s">
        <v>30149</v>
      </c>
      <c r="C30209" s="1" t="s">
        <v>60</v>
      </c>
    </row>
    <row r="30210" spans="1:3" x14ac:dyDescent="0.2">
      <c r="A30210" s="1">
        <v>30209</v>
      </c>
      <c r="B30210" s="1" t="s">
        <v>30150</v>
      </c>
      <c r="C30210" s="1" t="s">
        <v>60</v>
      </c>
    </row>
    <row r="30211" spans="1:3" x14ac:dyDescent="0.2">
      <c r="A30211" s="1">
        <v>30210</v>
      </c>
      <c r="B30211" s="1" t="s">
        <v>30151</v>
      </c>
      <c r="C30211" s="1" t="s">
        <v>5</v>
      </c>
    </row>
    <row r="30212" spans="1:3" x14ac:dyDescent="0.2">
      <c r="A30212" s="1">
        <v>30211</v>
      </c>
      <c r="B30212" s="1" t="s">
        <v>30152</v>
      </c>
      <c r="C30212" s="1" t="s">
        <v>60</v>
      </c>
    </row>
    <row r="30213" spans="1:3" x14ac:dyDescent="0.2">
      <c r="A30213" s="1">
        <v>30212</v>
      </c>
      <c r="B30213" s="1" t="s">
        <v>30153</v>
      </c>
      <c r="C30213" s="1" t="s">
        <v>60</v>
      </c>
    </row>
    <row r="30214" spans="1:3" x14ac:dyDescent="0.2">
      <c r="A30214" s="1">
        <v>30213</v>
      </c>
      <c r="B30214" s="1" t="s">
        <v>30154</v>
      </c>
      <c r="C30214" s="1" t="s">
        <v>60</v>
      </c>
    </row>
    <row r="30215" spans="1:3" x14ac:dyDescent="0.2">
      <c r="A30215" s="1">
        <v>30214</v>
      </c>
      <c r="B30215" s="1" t="s">
        <v>30155</v>
      </c>
      <c r="C30215" s="1" t="s">
        <v>60</v>
      </c>
    </row>
    <row r="30216" spans="1:3" x14ac:dyDescent="0.2">
      <c r="A30216" s="1">
        <v>30215</v>
      </c>
      <c r="B30216" s="1" t="s">
        <v>30156</v>
      </c>
      <c r="C30216" s="1" t="s">
        <v>60</v>
      </c>
    </row>
    <row r="30217" spans="1:3" x14ac:dyDescent="0.2">
      <c r="A30217" s="1">
        <v>30216</v>
      </c>
      <c r="B30217" s="1" t="s">
        <v>30157</v>
      </c>
      <c r="C30217" s="1" t="s">
        <v>60</v>
      </c>
    </row>
    <row r="30218" spans="1:3" x14ac:dyDescent="0.2">
      <c r="A30218" s="1">
        <v>30217</v>
      </c>
      <c r="B30218" s="1" t="s">
        <v>30158</v>
      </c>
      <c r="C30218" s="1" t="s">
        <v>60</v>
      </c>
    </row>
    <row r="30219" spans="1:3" x14ac:dyDescent="0.2">
      <c r="A30219" s="1">
        <v>30218</v>
      </c>
      <c r="B30219" s="1" t="s">
        <v>30159</v>
      </c>
      <c r="C30219" s="1" t="s">
        <v>60</v>
      </c>
    </row>
    <row r="30220" spans="1:3" x14ac:dyDescent="0.2">
      <c r="A30220" s="1">
        <v>30219</v>
      </c>
      <c r="B30220" s="1" t="s">
        <v>30160</v>
      </c>
      <c r="C30220" s="1" t="s">
        <v>60</v>
      </c>
    </row>
    <row r="30221" spans="1:3" x14ac:dyDescent="0.2">
      <c r="A30221" s="1">
        <v>30220</v>
      </c>
      <c r="B30221" s="1" t="s">
        <v>30161</v>
      </c>
      <c r="C30221" s="1" t="s">
        <v>60</v>
      </c>
    </row>
    <row r="30222" spans="1:3" x14ac:dyDescent="0.2">
      <c r="A30222" s="1">
        <v>30221</v>
      </c>
      <c r="B30222" s="1" t="s">
        <v>30162</v>
      </c>
      <c r="C30222" s="1" t="s">
        <v>60</v>
      </c>
    </row>
    <row r="30223" spans="1:3" x14ac:dyDescent="0.2">
      <c r="A30223" s="1">
        <v>30222</v>
      </c>
      <c r="B30223" s="1" t="s">
        <v>30163</v>
      </c>
      <c r="C30223" s="1" t="s">
        <v>60</v>
      </c>
    </row>
    <row r="30224" spans="1:3" x14ac:dyDescent="0.2">
      <c r="A30224" s="1">
        <v>30223</v>
      </c>
      <c r="B30224" s="1" t="s">
        <v>30164</v>
      </c>
      <c r="C30224" s="1" t="s">
        <v>60</v>
      </c>
    </row>
    <row r="30225" spans="1:3" x14ac:dyDescent="0.2">
      <c r="A30225" s="1">
        <v>30224</v>
      </c>
      <c r="B30225" s="1" t="s">
        <v>30165</v>
      </c>
      <c r="C30225" s="1" t="s">
        <v>60</v>
      </c>
    </row>
    <row r="30226" spans="1:3" x14ac:dyDescent="0.2">
      <c r="A30226" s="1">
        <v>30225</v>
      </c>
      <c r="B30226" s="1" t="s">
        <v>30166</v>
      </c>
      <c r="C30226" s="1" t="s">
        <v>60</v>
      </c>
    </row>
    <row r="30227" spans="1:3" x14ac:dyDescent="0.2">
      <c r="A30227" s="1">
        <v>30226</v>
      </c>
      <c r="B30227" s="1" t="s">
        <v>30167</v>
      </c>
      <c r="C30227" s="1" t="s">
        <v>60</v>
      </c>
    </row>
    <row r="30228" spans="1:3" x14ac:dyDescent="0.2">
      <c r="A30228" s="1">
        <v>30227</v>
      </c>
      <c r="B30228" s="1" t="s">
        <v>30168</v>
      </c>
      <c r="C30228" s="1" t="s">
        <v>60</v>
      </c>
    </row>
    <row r="30229" spans="1:3" x14ac:dyDescent="0.2">
      <c r="A30229" s="1">
        <v>30228</v>
      </c>
      <c r="B30229" s="1" t="s">
        <v>30169</v>
      </c>
      <c r="C30229" s="1" t="s">
        <v>60</v>
      </c>
    </row>
    <row r="30230" spans="1:3" x14ac:dyDescent="0.2">
      <c r="A30230" s="1">
        <v>30229</v>
      </c>
      <c r="B30230" s="1" t="s">
        <v>30170</v>
      </c>
      <c r="C30230" s="1" t="s">
        <v>60</v>
      </c>
    </row>
    <row r="30231" spans="1:3" x14ac:dyDescent="0.2">
      <c r="A30231" s="1">
        <v>30230</v>
      </c>
      <c r="B30231" s="1" t="s">
        <v>30171</v>
      </c>
      <c r="C30231" s="1" t="s">
        <v>60</v>
      </c>
    </row>
    <row r="30232" spans="1:3" x14ac:dyDescent="0.2">
      <c r="A30232" s="1">
        <v>30231</v>
      </c>
      <c r="B30232" s="1" t="s">
        <v>30172</v>
      </c>
      <c r="C30232" s="1" t="s">
        <v>5</v>
      </c>
    </row>
    <row r="30233" spans="1:3" x14ac:dyDescent="0.2">
      <c r="A30233" s="1">
        <v>30232</v>
      </c>
      <c r="B30233" s="1" t="s">
        <v>30173</v>
      </c>
      <c r="C30233" s="1" t="s">
        <v>60</v>
      </c>
    </row>
    <row r="30234" spans="1:3" x14ac:dyDescent="0.2">
      <c r="A30234" s="1">
        <v>30233</v>
      </c>
      <c r="B30234" s="1" t="s">
        <v>30174</v>
      </c>
      <c r="C30234" s="1" t="s">
        <v>60</v>
      </c>
    </row>
    <row r="30235" spans="1:3" x14ac:dyDescent="0.2">
      <c r="A30235" s="1">
        <v>30234</v>
      </c>
      <c r="B30235" s="1" t="s">
        <v>30175</v>
      </c>
      <c r="C30235" s="1" t="s">
        <v>60</v>
      </c>
    </row>
    <row r="30236" spans="1:3" x14ac:dyDescent="0.2">
      <c r="A30236" s="1">
        <v>30235</v>
      </c>
      <c r="B30236" s="1" t="s">
        <v>30176</v>
      </c>
      <c r="C30236" s="1" t="s">
        <v>60</v>
      </c>
    </row>
    <row r="30237" spans="1:3" x14ac:dyDescent="0.2">
      <c r="A30237" s="1">
        <v>30236</v>
      </c>
      <c r="B30237" s="1" t="s">
        <v>30177</v>
      </c>
      <c r="C30237" s="1" t="s">
        <v>60</v>
      </c>
    </row>
    <row r="30238" spans="1:3" x14ac:dyDescent="0.2">
      <c r="A30238" s="1">
        <v>30237</v>
      </c>
      <c r="B30238" s="1" t="s">
        <v>30178</v>
      </c>
      <c r="C30238" s="1" t="s">
        <v>60</v>
      </c>
    </row>
    <row r="30239" spans="1:3" x14ac:dyDescent="0.2">
      <c r="A30239" s="1">
        <v>30238</v>
      </c>
      <c r="B30239" s="1" t="s">
        <v>30179</v>
      </c>
      <c r="C30239" s="1" t="s">
        <v>60</v>
      </c>
    </row>
    <row r="30240" spans="1:3" x14ac:dyDescent="0.2">
      <c r="A30240" s="1">
        <v>30239</v>
      </c>
      <c r="B30240" s="1" t="s">
        <v>30180</v>
      </c>
      <c r="C30240" s="1" t="s">
        <v>60</v>
      </c>
    </row>
    <row r="30241" spans="1:3" x14ac:dyDescent="0.2">
      <c r="A30241" s="1">
        <v>30240</v>
      </c>
      <c r="B30241" s="1" t="s">
        <v>30181</v>
      </c>
      <c r="C30241" s="1" t="s">
        <v>60</v>
      </c>
    </row>
    <row r="30242" spans="1:3" x14ac:dyDescent="0.2">
      <c r="A30242" s="1">
        <v>30241</v>
      </c>
      <c r="B30242" s="1" t="s">
        <v>30182</v>
      </c>
      <c r="C30242" s="1" t="s">
        <v>60</v>
      </c>
    </row>
    <row r="30243" spans="1:3" x14ac:dyDescent="0.2">
      <c r="A30243" s="1">
        <v>30242</v>
      </c>
      <c r="B30243" s="1" t="s">
        <v>30183</v>
      </c>
      <c r="C30243" s="1" t="s">
        <v>60</v>
      </c>
    </row>
    <row r="30244" spans="1:3" x14ac:dyDescent="0.2">
      <c r="A30244" s="1">
        <v>30243</v>
      </c>
      <c r="B30244" s="1" t="s">
        <v>30184</v>
      </c>
      <c r="C30244" s="1" t="s">
        <v>60</v>
      </c>
    </row>
    <row r="30245" spans="1:3" x14ac:dyDescent="0.2">
      <c r="A30245" s="1">
        <v>30244</v>
      </c>
      <c r="B30245" s="1" t="s">
        <v>30185</v>
      </c>
      <c r="C30245" s="1" t="s">
        <v>60</v>
      </c>
    </row>
    <row r="30246" spans="1:3" x14ac:dyDescent="0.2">
      <c r="A30246" s="1">
        <v>30245</v>
      </c>
      <c r="B30246" s="1" t="s">
        <v>30186</v>
      </c>
      <c r="C30246" s="1" t="s">
        <v>60</v>
      </c>
    </row>
    <row r="30247" spans="1:3" x14ac:dyDescent="0.2">
      <c r="A30247" s="1">
        <v>30246</v>
      </c>
      <c r="B30247" s="1" t="s">
        <v>30187</v>
      </c>
      <c r="C30247" s="1" t="s">
        <v>60</v>
      </c>
    </row>
    <row r="30248" spans="1:3" x14ac:dyDescent="0.2">
      <c r="A30248" s="1">
        <v>30247</v>
      </c>
      <c r="B30248" s="1" t="s">
        <v>30188</v>
      </c>
      <c r="C30248" s="1" t="s">
        <v>60</v>
      </c>
    </row>
    <row r="30249" spans="1:3" x14ac:dyDescent="0.2">
      <c r="A30249" s="1">
        <v>30248</v>
      </c>
      <c r="B30249" s="1" t="s">
        <v>30189</v>
      </c>
      <c r="C30249" s="1" t="s">
        <v>60</v>
      </c>
    </row>
    <row r="30250" spans="1:3" x14ac:dyDescent="0.2">
      <c r="A30250" s="1">
        <v>30249</v>
      </c>
      <c r="B30250" s="1" t="s">
        <v>30190</v>
      </c>
      <c r="C30250" s="1" t="s">
        <v>60</v>
      </c>
    </row>
    <row r="30251" spans="1:3" x14ac:dyDescent="0.2">
      <c r="A30251" s="1">
        <v>30250</v>
      </c>
      <c r="B30251" s="1" t="s">
        <v>30191</v>
      </c>
      <c r="C30251" s="1" t="s">
        <v>60</v>
      </c>
    </row>
    <row r="30252" spans="1:3" x14ac:dyDescent="0.2">
      <c r="A30252" s="1">
        <v>30251</v>
      </c>
      <c r="B30252" s="1" t="s">
        <v>30192</v>
      </c>
      <c r="C30252" s="1" t="s">
        <v>60</v>
      </c>
    </row>
    <row r="30253" spans="1:3" x14ac:dyDescent="0.2">
      <c r="A30253" s="1">
        <v>30252</v>
      </c>
      <c r="B30253" s="1" t="s">
        <v>30193</v>
      </c>
      <c r="C30253" s="1" t="s">
        <v>60</v>
      </c>
    </row>
    <row r="30254" spans="1:3" x14ac:dyDescent="0.2">
      <c r="A30254" s="1">
        <v>30253</v>
      </c>
      <c r="B30254" s="1" t="s">
        <v>30194</v>
      </c>
      <c r="C30254" s="1" t="s">
        <v>60</v>
      </c>
    </row>
    <row r="30255" spans="1:3" x14ac:dyDescent="0.2">
      <c r="A30255" s="1">
        <v>30254</v>
      </c>
      <c r="B30255" s="1" t="s">
        <v>30195</v>
      </c>
      <c r="C30255" s="1" t="s">
        <v>60</v>
      </c>
    </row>
    <row r="30256" spans="1:3" x14ac:dyDescent="0.2">
      <c r="A30256" s="1">
        <v>30255</v>
      </c>
      <c r="B30256" s="1" t="s">
        <v>30196</v>
      </c>
      <c r="C30256" s="1" t="s">
        <v>60</v>
      </c>
    </row>
    <row r="30257" spans="1:4" x14ac:dyDescent="0.2">
      <c r="A30257" s="1">
        <v>30256</v>
      </c>
      <c r="B30257" s="1" t="s">
        <v>30197</v>
      </c>
      <c r="C30257" s="1" t="s">
        <v>60</v>
      </c>
      <c r="D30257" s="1" t="s">
        <v>61</v>
      </c>
    </row>
    <row r="30258" spans="1:4" x14ac:dyDescent="0.2">
      <c r="A30258" s="1">
        <v>30257</v>
      </c>
      <c r="B30258" s="1" t="s">
        <v>30198</v>
      </c>
      <c r="C30258" s="1" t="s">
        <v>60</v>
      </c>
    </row>
    <row r="30259" spans="1:4" x14ac:dyDescent="0.2">
      <c r="A30259" s="1">
        <v>30258</v>
      </c>
      <c r="B30259" s="1" t="s">
        <v>30199</v>
      </c>
      <c r="C30259" s="1" t="s">
        <v>60</v>
      </c>
    </row>
    <row r="30260" spans="1:4" x14ac:dyDescent="0.2">
      <c r="A30260" s="1">
        <v>30259</v>
      </c>
      <c r="B30260" s="1" t="s">
        <v>30200</v>
      </c>
      <c r="C30260" s="1" t="s">
        <v>60</v>
      </c>
    </row>
    <row r="30261" spans="1:4" x14ac:dyDescent="0.2">
      <c r="A30261" s="1">
        <v>30260</v>
      </c>
      <c r="B30261" s="1" t="s">
        <v>30201</v>
      </c>
      <c r="C30261" s="1" t="s">
        <v>60</v>
      </c>
    </row>
    <row r="30262" spans="1:4" x14ac:dyDescent="0.2">
      <c r="A30262" s="1">
        <v>30261</v>
      </c>
      <c r="B30262" s="1" t="s">
        <v>30202</v>
      </c>
      <c r="C30262" s="1" t="s">
        <v>60</v>
      </c>
    </row>
    <row r="30263" spans="1:4" x14ac:dyDescent="0.2">
      <c r="A30263" s="1">
        <v>30262</v>
      </c>
      <c r="B30263" s="1" t="s">
        <v>30203</v>
      </c>
      <c r="C30263" s="1" t="s">
        <v>60</v>
      </c>
    </row>
    <row r="30264" spans="1:4" x14ac:dyDescent="0.2">
      <c r="A30264" s="1">
        <v>30263</v>
      </c>
      <c r="B30264" s="1" t="s">
        <v>30204</v>
      </c>
      <c r="C30264" s="1" t="s">
        <v>60</v>
      </c>
    </row>
    <row r="30265" spans="1:4" x14ac:dyDescent="0.2">
      <c r="A30265" s="1">
        <v>30264</v>
      </c>
      <c r="B30265" s="1" t="s">
        <v>30205</v>
      </c>
      <c r="C30265" s="1" t="s">
        <v>60</v>
      </c>
    </row>
    <row r="30266" spans="1:4" x14ac:dyDescent="0.2">
      <c r="A30266" s="1">
        <v>30265</v>
      </c>
      <c r="B30266" s="1" t="s">
        <v>30206</v>
      </c>
      <c r="C30266" s="1" t="s">
        <v>60</v>
      </c>
    </row>
    <row r="30267" spans="1:4" x14ac:dyDescent="0.2">
      <c r="A30267" s="1">
        <v>30266</v>
      </c>
      <c r="B30267" s="1" t="s">
        <v>30207</v>
      </c>
      <c r="C30267" s="1" t="s">
        <v>60</v>
      </c>
    </row>
    <row r="30268" spans="1:4" x14ac:dyDescent="0.2">
      <c r="A30268" s="1">
        <v>30267</v>
      </c>
      <c r="B30268" s="1" t="s">
        <v>30208</v>
      </c>
      <c r="C30268" s="1" t="s">
        <v>60</v>
      </c>
    </row>
    <row r="30269" spans="1:4" x14ac:dyDescent="0.2">
      <c r="A30269" s="1">
        <v>30268</v>
      </c>
      <c r="B30269" s="1" t="s">
        <v>30209</v>
      </c>
      <c r="C30269" s="1" t="s">
        <v>60</v>
      </c>
    </row>
    <row r="30270" spans="1:4" x14ac:dyDescent="0.2">
      <c r="A30270" s="1">
        <v>30269</v>
      </c>
      <c r="B30270" s="1" t="s">
        <v>30210</v>
      </c>
      <c r="C30270" s="1" t="s">
        <v>60</v>
      </c>
    </row>
    <row r="30271" spans="1:4" x14ac:dyDescent="0.2">
      <c r="A30271" s="1">
        <v>30270</v>
      </c>
      <c r="B30271" s="1" t="s">
        <v>30211</v>
      </c>
      <c r="C30271" s="1" t="s">
        <v>60</v>
      </c>
    </row>
    <row r="30272" spans="1:4" x14ac:dyDescent="0.2">
      <c r="A30272" s="1">
        <v>30271</v>
      </c>
      <c r="B30272" s="1" t="s">
        <v>30212</v>
      </c>
      <c r="C30272" s="1" t="s">
        <v>60</v>
      </c>
    </row>
    <row r="30273" spans="1:3" x14ac:dyDescent="0.2">
      <c r="A30273" s="1">
        <v>30272</v>
      </c>
      <c r="B30273" s="1" t="s">
        <v>30213</v>
      </c>
      <c r="C30273" s="1" t="s">
        <v>60</v>
      </c>
    </row>
    <row r="30274" spans="1:3" x14ac:dyDescent="0.2">
      <c r="A30274" s="1">
        <v>30273</v>
      </c>
      <c r="B30274" s="1" t="s">
        <v>30214</v>
      </c>
      <c r="C30274" s="1" t="s">
        <v>60</v>
      </c>
    </row>
    <row r="30275" spans="1:3" x14ac:dyDescent="0.2">
      <c r="A30275" s="1">
        <v>30274</v>
      </c>
      <c r="B30275" s="1" t="s">
        <v>30215</v>
      </c>
      <c r="C30275" s="1" t="s">
        <v>60</v>
      </c>
    </row>
    <row r="30276" spans="1:3" x14ac:dyDescent="0.2">
      <c r="A30276" s="1">
        <v>30275</v>
      </c>
      <c r="B30276" s="1" t="s">
        <v>30216</v>
      </c>
      <c r="C30276" s="1" t="s">
        <v>60</v>
      </c>
    </row>
    <row r="30277" spans="1:3" x14ac:dyDescent="0.2">
      <c r="A30277" s="1">
        <v>30276</v>
      </c>
      <c r="B30277" s="1" t="s">
        <v>30217</v>
      </c>
      <c r="C30277" s="1" t="s">
        <v>60</v>
      </c>
    </row>
    <row r="30278" spans="1:3" x14ac:dyDescent="0.2">
      <c r="A30278" s="1">
        <v>30277</v>
      </c>
      <c r="B30278" s="1" t="s">
        <v>30218</v>
      </c>
      <c r="C30278" s="1" t="s">
        <v>60</v>
      </c>
    </row>
    <row r="30279" spans="1:3" x14ac:dyDescent="0.2">
      <c r="A30279" s="1">
        <v>30278</v>
      </c>
      <c r="B30279" s="1" t="s">
        <v>30219</v>
      </c>
      <c r="C30279" s="1" t="s">
        <v>60</v>
      </c>
    </row>
    <row r="30280" spans="1:3" x14ac:dyDescent="0.2">
      <c r="A30280" s="1">
        <v>30279</v>
      </c>
      <c r="B30280" s="1" t="s">
        <v>30220</v>
      </c>
      <c r="C30280" s="1" t="s">
        <v>60</v>
      </c>
    </row>
    <row r="30281" spans="1:3" x14ac:dyDescent="0.2">
      <c r="A30281" s="1">
        <v>30280</v>
      </c>
      <c r="B30281" s="1" t="s">
        <v>30221</v>
      </c>
      <c r="C30281" s="1" t="s">
        <v>60</v>
      </c>
    </row>
    <row r="30282" spans="1:3" x14ac:dyDescent="0.2">
      <c r="A30282" s="1">
        <v>30281</v>
      </c>
      <c r="B30282" s="1" t="s">
        <v>30222</v>
      </c>
      <c r="C30282" s="1" t="s">
        <v>60</v>
      </c>
    </row>
    <row r="30283" spans="1:3" x14ac:dyDescent="0.2">
      <c r="A30283" s="1">
        <v>30282</v>
      </c>
      <c r="B30283" s="1" t="s">
        <v>30223</v>
      </c>
      <c r="C30283" s="1" t="s">
        <v>60</v>
      </c>
    </row>
    <row r="30284" spans="1:3" x14ac:dyDescent="0.2">
      <c r="A30284" s="1">
        <v>30283</v>
      </c>
      <c r="B30284" s="1" t="s">
        <v>30224</v>
      </c>
      <c r="C30284" s="1" t="s">
        <v>60</v>
      </c>
    </row>
    <row r="30285" spans="1:3" x14ac:dyDescent="0.2">
      <c r="A30285" s="1">
        <v>30284</v>
      </c>
      <c r="B30285" s="1" t="s">
        <v>30225</v>
      </c>
      <c r="C30285" s="1" t="s">
        <v>60</v>
      </c>
    </row>
    <row r="30286" spans="1:3" x14ac:dyDescent="0.2">
      <c r="A30286" s="1">
        <v>30285</v>
      </c>
      <c r="B30286" s="1" t="s">
        <v>30226</v>
      </c>
      <c r="C30286" s="1" t="s">
        <v>60</v>
      </c>
    </row>
    <row r="30287" spans="1:3" x14ac:dyDescent="0.2">
      <c r="A30287" s="1">
        <v>30286</v>
      </c>
      <c r="B30287" s="1" t="s">
        <v>30227</v>
      </c>
      <c r="C30287" s="1" t="s">
        <v>60</v>
      </c>
    </row>
    <row r="30288" spans="1:3" x14ac:dyDescent="0.2">
      <c r="A30288" s="1">
        <v>30287</v>
      </c>
      <c r="B30288" s="1" t="s">
        <v>30228</v>
      </c>
      <c r="C30288" s="1" t="s">
        <v>60</v>
      </c>
    </row>
    <row r="30289" spans="1:3" x14ac:dyDescent="0.2">
      <c r="A30289" s="1">
        <v>30288</v>
      </c>
      <c r="B30289" s="1" t="s">
        <v>30229</v>
      </c>
      <c r="C30289" s="1" t="s">
        <v>60</v>
      </c>
    </row>
    <row r="30290" spans="1:3" x14ac:dyDescent="0.2">
      <c r="A30290" s="1">
        <v>30289</v>
      </c>
      <c r="B30290" s="1" t="s">
        <v>30230</v>
      </c>
      <c r="C30290" s="1" t="s">
        <v>60</v>
      </c>
    </row>
    <row r="30291" spans="1:3" x14ac:dyDescent="0.2">
      <c r="A30291" s="1">
        <v>30290</v>
      </c>
      <c r="B30291" s="1" t="s">
        <v>30231</v>
      </c>
      <c r="C30291" s="1" t="s">
        <v>60</v>
      </c>
    </row>
    <row r="30292" spans="1:3" x14ac:dyDescent="0.2">
      <c r="A30292" s="1">
        <v>30291</v>
      </c>
      <c r="B30292" s="1" t="s">
        <v>30232</v>
      </c>
      <c r="C30292" s="1" t="s">
        <v>60</v>
      </c>
    </row>
    <row r="30293" spans="1:3" x14ac:dyDescent="0.2">
      <c r="A30293" s="1">
        <v>30292</v>
      </c>
      <c r="B30293" s="1" t="s">
        <v>30233</v>
      </c>
      <c r="C30293" s="1" t="s">
        <v>60</v>
      </c>
    </row>
    <row r="30294" spans="1:3" x14ac:dyDescent="0.2">
      <c r="A30294" s="1">
        <v>30293</v>
      </c>
      <c r="B30294" s="1" t="s">
        <v>30234</v>
      </c>
      <c r="C30294" s="1" t="s">
        <v>60</v>
      </c>
    </row>
    <row r="30295" spans="1:3" x14ac:dyDescent="0.2">
      <c r="A30295" s="1">
        <v>30294</v>
      </c>
      <c r="B30295" s="1" t="s">
        <v>30235</v>
      </c>
      <c r="C30295" s="1" t="s">
        <v>60</v>
      </c>
    </row>
    <row r="30296" spans="1:3" x14ac:dyDescent="0.2">
      <c r="A30296" s="1">
        <v>30295</v>
      </c>
      <c r="B30296" s="1" t="s">
        <v>30236</v>
      </c>
      <c r="C30296" s="1" t="s">
        <v>60</v>
      </c>
    </row>
    <row r="30297" spans="1:3" x14ac:dyDescent="0.2">
      <c r="A30297" s="1">
        <v>30296</v>
      </c>
      <c r="B30297" s="1" t="s">
        <v>30237</v>
      </c>
      <c r="C30297" s="1" t="s">
        <v>60</v>
      </c>
    </row>
    <row r="30298" spans="1:3" x14ac:dyDescent="0.2">
      <c r="A30298" s="1">
        <v>30297</v>
      </c>
      <c r="B30298" s="1" t="s">
        <v>30238</v>
      </c>
      <c r="C30298" s="1" t="s">
        <v>60</v>
      </c>
    </row>
    <row r="30299" spans="1:3" x14ac:dyDescent="0.2">
      <c r="A30299" s="1">
        <v>30298</v>
      </c>
      <c r="B30299" s="1" t="s">
        <v>30239</v>
      </c>
      <c r="C30299" s="1" t="s">
        <v>60</v>
      </c>
    </row>
    <row r="30300" spans="1:3" x14ac:dyDescent="0.2">
      <c r="A30300" s="1">
        <v>30299</v>
      </c>
      <c r="B30300" s="1" t="s">
        <v>30240</v>
      </c>
      <c r="C30300" s="1" t="s">
        <v>60</v>
      </c>
    </row>
    <row r="30301" spans="1:3" x14ac:dyDescent="0.2">
      <c r="A30301" s="1">
        <v>30300</v>
      </c>
      <c r="B30301" s="1" t="s">
        <v>30241</v>
      </c>
      <c r="C30301" s="1" t="s">
        <v>60</v>
      </c>
    </row>
    <row r="30302" spans="1:3" x14ac:dyDescent="0.2">
      <c r="A30302" s="1">
        <v>30301</v>
      </c>
      <c r="B30302" s="1" t="s">
        <v>30242</v>
      </c>
      <c r="C30302" s="1" t="s">
        <v>60</v>
      </c>
    </row>
    <row r="30303" spans="1:3" x14ac:dyDescent="0.2">
      <c r="A30303" s="1">
        <v>30302</v>
      </c>
      <c r="B30303" s="1" t="s">
        <v>30243</v>
      </c>
      <c r="C30303" s="1" t="s">
        <v>60</v>
      </c>
    </row>
    <row r="30304" spans="1:3" x14ac:dyDescent="0.2">
      <c r="A30304" s="1">
        <v>30303</v>
      </c>
      <c r="B30304" s="1" t="s">
        <v>30244</v>
      </c>
      <c r="C30304" s="1" t="s">
        <v>60</v>
      </c>
    </row>
    <row r="30305" spans="1:3" x14ac:dyDescent="0.2">
      <c r="A30305" s="1">
        <v>30304</v>
      </c>
      <c r="B30305" s="1" t="s">
        <v>30245</v>
      </c>
      <c r="C30305" s="1" t="s">
        <v>60</v>
      </c>
    </row>
    <row r="30306" spans="1:3" x14ac:dyDescent="0.2">
      <c r="A30306" s="1">
        <v>30305</v>
      </c>
      <c r="B30306" s="1" t="s">
        <v>30246</v>
      </c>
      <c r="C30306" s="1" t="s">
        <v>60</v>
      </c>
    </row>
    <row r="30307" spans="1:3" x14ac:dyDescent="0.2">
      <c r="A30307" s="1">
        <v>30306</v>
      </c>
      <c r="B30307" s="1" t="s">
        <v>30247</v>
      </c>
      <c r="C30307" s="1" t="s">
        <v>60</v>
      </c>
    </row>
    <row r="30308" spans="1:3" x14ac:dyDescent="0.2">
      <c r="A30308" s="1">
        <v>30307</v>
      </c>
      <c r="B30308" s="1" t="s">
        <v>30248</v>
      </c>
      <c r="C30308" s="1" t="s">
        <v>60</v>
      </c>
    </row>
    <row r="30309" spans="1:3" x14ac:dyDescent="0.2">
      <c r="A30309" s="1">
        <v>30308</v>
      </c>
      <c r="B30309" s="1" t="s">
        <v>30249</v>
      </c>
      <c r="C30309" s="1" t="s">
        <v>60</v>
      </c>
    </row>
    <row r="30310" spans="1:3" x14ac:dyDescent="0.2">
      <c r="A30310" s="1">
        <v>30309</v>
      </c>
      <c r="B30310" s="1" t="s">
        <v>30250</v>
      </c>
      <c r="C30310" s="1" t="s">
        <v>60</v>
      </c>
    </row>
    <row r="30311" spans="1:3" x14ac:dyDescent="0.2">
      <c r="A30311" s="1">
        <v>30310</v>
      </c>
      <c r="B30311" s="1" t="s">
        <v>30251</v>
      </c>
      <c r="C30311" s="1" t="s">
        <v>60</v>
      </c>
    </row>
    <row r="30312" spans="1:3" x14ac:dyDescent="0.2">
      <c r="A30312" s="1">
        <v>30311</v>
      </c>
      <c r="B30312" s="1" t="s">
        <v>30252</v>
      </c>
      <c r="C30312" s="1" t="s">
        <v>60</v>
      </c>
    </row>
    <row r="30313" spans="1:3" x14ac:dyDescent="0.2">
      <c r="A30313" s="1">
        <v>30312</v>
      </c>
      <c r="B30313" s="1" t="s">
        <v>30253</v>
      </c>
      <c r="C30313" s="1" t="s">
        <v>60</v>
      </c>
    </row>
    <row r="30314" spans="1:3" x14ac:dyDescent="0.2">
      <c r="A30314" s="1">
        <v>30313</v>
      </c>
      <c r="B30314" s="1" t="s">
        <v>30254</v>
      </c>
      <c r="C30314" s="1" t="s">
        <v>60</v>
      </c>
    </row>
    <row r="30315" spans="1:3" x14ac:dyDescent="0.2">
      <c r="A30315" s="1">
        <v>30314</v>
      </c>
      <c r="B30315" s="1" t="s">
        <v>30255</v>
      </c>
      <c r="C30315" s="1" t="s">
        <v>60</v>
      </c>
    </row>
    <row r="30316" spans="1:3" x14ac:dyDescent="0.2">
      <c r="A30316" s="1">
        <v>30315</v>
      </c>
      <c r="B30316" s="1" t="s">
        <v>30256</v>
      </c>
      <c r="C30316" s="1" t="s">
        <v>60</v>
      </c>
    </row>
    <row r="30317" spans="1:3" x14ac:dyDescent="0.2">
      <c r="A30317" s="1">
        <v>30316</v>
      </c>
      <c r="B30317" s="1" t="s">
        <v>30257</v>
      </c>
      <c r="C30317" s="1" t="s">
        <v>60</v>
      </c>
    </row>
    <row r="30318" spans="1:3" x14ac:dyDescent="0.2">
      <c r="A30318" s="1">
        <v>30317</v>
      </c>
      <c r="B30318" s="1" t="s">
        <v>30258</v>
      </c>
      <c r="C30318" s="1" t="s">
        <v>60</v>
      </c>
    </row>
    <row r="30319" spans="1:3" x14ac:dyDescent="0.2">
      <c r="A30319" s="1">
        <v>30318</v>
      </c>
      <c r="B30319" s="1" t="s">
        <v>30259</v>
      </c>
      <c r="C30319" s="1" t="s">
        <v>60</v>
      </c>
    </row>
    <row r="30320" spans="1:3" x14ac:dyDescent="0.2">
      <c r="A30320" s="1">
        <v>30319</v>
      </c>
      <c r="B30320" s="1" t="s">
        <v>30260</v>
      </c>
      <c r="C30320" s="1" t="s">
        <v>60</v>
      </c>
    </row>
    <row r="30321" spans="1:3" x14ac:dyDescent="0.2">
      <c r="A30321" s="1">
        <v>30320</v>
      </c>
      <c r="B30321" s="1" t="s">
        <v>30261</v>
      </c>
      <c r="C30321" s="1" t="s">
        <v>60</v>
      </c>
    </row>
    <row r="30322" spans="1:3" x14ac:dyDescent="0.2">
      <c r="A30322" s="1">
        <v>30321</v>
      </c>
      <c r="B30322" s="1" t="s">
        <v>30262</v>
      </c>
      <c r="C30322" s="1" t="s">
        <v>60</v>
      </c>
    </row>
    <row r="30323" spans="1:3" x14ac:dyDescent="0.2">
      <c r="A30323" s="1">
        <v>30322</v>
      </c>
      <c r="B30323" s="1" t="s">
        <v>30263</v>
      </c>
      <c r="C30323" s="1" t="s">
        <v>60</v>
      </c>
    </row>
    <row r="30324" spans="1:3" x14ac:dyDescent="0.2">
      <c r="A30324" s="1">
        <v>30323</v>
      </c>
      <c r="B30324" s="1" t="s">
        <v>30264</v>
      </c>
      <c r="C30324" s="1" t="s">
        <v>60</v>
      </c>
    </row>
    <row r="30325" spans="1:3" x14ac:dyDescent="0.2">
      <c r="A30325" s="1">
        <v>30324</v>
      </c>
      <c r="B30325" s="1" t="s">
        <v>30265</v>
      </c>
      <c r="C30325" s="1" t="s">
        <v>60</v>
      </c>
    </row>
    <row r="30326" spans="1:3" x14ac:dyDescent="0.2">
      <c r="A30326" s="1">
        <v>30325</v>
      </c>
      <c r="B30326" s="1" t="s">
        <v>30266</v>
      </c>
      <c r="C30326" s="1" t="s">
        <v>60</v>
      </c>
    </row>
    <row r="30327" spans="1:3" x14ac:dyDescent="0.2">
      <c r="A30327" s="1">
        <v>30326</v>
      </c>
      <c r="B30327" s="1" t="s">
        <v>30267</v>
      </c>
      <c r="C30327" s="1" t="s">
        <v>60</v>
      </c>
    </row>
    <row r="30328" spans="1:3" x14ac:dyDescent="0.2">
      <c r="A30328" s="1">
        <v>30327</v>
      </c>
      <c r="B30328" s="1" t="s">
        <v>30268</v>
      </c>
      <c r="C30328" s="1" t="s">
        <v>60</v>
      </c>
    </row>
    <row r="30329" spans="1:3" x14ac:dyDescent="0.2">
      <c r="A30329" s="1">
        <v>30328</v>
      </c>
      <c r="B30329" s="1" t="s">
        <v>30269</v>
      </c>
      <c r="C30329" s="1" t="s">
        <v>60</v>
      </c>
    </row>
    <row r="30330" spans="1:3" x14ac:dyDescent="0.2">
      <c r="A30330" s="1">
        <v>30329</v>
      </c>
      <c r="B30330" s="1" t="s">
        <v>30270</v>
      </c>
      <c r="C30330" s="1" t="s">
        <v>60</v>
      </c>
    </row>
    <row r="30331" spans="1:3" x14ac:dyDescent="0.2">
      <c r="A30331" s="1">
        <v>30330</v>
      </c>
      <c r="B30331" s="1" t="s">
        <v>30271</v>
      </c>
      <c r="C30331" s="1" t="s">
        <v>60</v>
      </c>
    </row>
    <row r="30332" spans="1:3" x14ac:dyDescent="0.2">
      <c r="A30332" s="1">
        <v>30331</v>
      </c>
      <c r="B30332" s="1" t="s">
        <v>30272</v>
      </c>
      <c r="C30332" s="1" t="s">
        <v>60</v>
      </c>
    </row>
    <row r="30333" spans="1:3" x14ac:dyDescent="0.2">
      <c r="A30333" s="1">
        <v>30332</v>
      </c>
      <c r="B30333" s="1" t="s">
        <v>30273</v>
      </c>
      <c r="C30333" s="1" t="s">
        <v>60</v>
      </c>
    </row>
    <row r="30334" spans="1:3" x14ac:dyDescent="0.2">
      <c r="A30334" s="1">
        <v>30333</v>
      </c>
      <c r="B30334" s="1" t="s">
        <v>30274</v>
      </c>
      <c r="C30334" s="1" t="s">
        <v>60</v>
      </c>
    </row>
    <row r="30335" spans="1:3" x14ac:dyDescent="0.2">
      <c r="A30335" s="1">
        <v>30334</v>
      </c>
      <c r="B30335" s="1" t="s">
        <v>30275</v>
      </c>
      <c r="C30335" s="1" t="s">
        <v>60</v>
      </c>
    </row>
    <row r="30336" spans="1:3" x14ac:dyDescent="0.2">
      <c r="A30336" s="1">
        <v>30335</v>
      </c>
      <c r="B30336" s="1" t="s">
        <v>30276</v>
      </c>
      <c r="C30336" s="1" t="s">
        <v>60</v>
      </c>
    </row>
    <row r="30337" spans="1:3" x14ac:dyDescent="0.2">
      <c r="A30337" s="1">
        <v>30336</v>
      </c>
      <c r="B30337" s="1" t="s">
        <v>30277</v>
      </c>
      <c r="C30337" s="1" t="s">
        <v>60</v>
      </c>
    </row>
    <row r="30338" spans="1:3" x14ac:dyDescent="0.2">
      <c r="A30338" s="1">
        <v>30337</v>
      </c>
      <c r="B30338" s="1" t="s">
        <v>30278</v>
      </c>
      <c r="C30338" s="1" t="s">
        <v>60</v>
      </c>
    </row>
    <row r="30339" spans="1:3" x14ac:dyDescent="0.2">
      <c r="A30339" s="1">
        <v>30338</v>
      </c>
      <c r="B30339" s="1" t="s">
        <v>30279</v>
      </c>
      <c r="C30339" s="1" t="s">
        <v>60</v>
      </c>
    </row>
    <row r="30340" spans="1:3" x14ac:dyDescent="0.2">
      <c r="A30340" s="1">
        <v>30339</v>
      </c>
      <c r="B30340" s="1" t="s">
        <v>30280</v>
      </c>
      <c r="C30340" s="1" t="s">
        <v>60</v>
      </c>
    </row>
    <row r="30341" spans="1:3" x14ac:dyDescent="0.2">
      <c r="A30341" s="1">
        <v>30340</v>
      </c>
      <c r="B30341" s="1" t="s">
        <v>30281</v>
      </c>
      <c r="C30341" s="1" t="s">
        <v>60</v>
      </c>
    </row>
    <row r="30342" spans="1:3" x14ac:dyDescent="0.2">
      <c r="A30342" s="1">
        <v>30341</v>
      </c>
      <c r="B30342" s="1" t="s">
        <v>30282</v>
      </c>
      <c r="C30342" s="1" t="s">
        <v>60</v>
      </c>
    </row>
    <row r="30343" spans="1:3" x14ac:dyDescent="0.2">
      <c r="A30343" s="1">
        <v>30342</v>
      </c>
      <c r="B30343" s="1" t="s">
        <v>30283</v>
      </c>
      <c r="C30343" s="1" t="s">
        <v>60</v>
      </c>
    </row>
    <row r="30344" spans="1:3" x14ac:dyDescent="0.2">
      <c r="A30344" s="1">
        <v>30343</v>
      </c>
      <c r="B30344" s="1" t="s">
        <v>30284</v>
      </c>
      <c r="C30344" s="1" t="s">
        <v>60</v>
      </c>
    </row>
    <row r="30345" spans="1:3" x14ac:dyDescent="0.2">
      <c r="A30345" s="1">
        <v>30344</v>
      </c>
      <c r="B30345" s="1" t="s">
        <v>30285</v>
      </c>
      <c r="C30345" s="1" t="s">
        <v>60</v>
      </c>
    </row>
    <row r="30346" spans="1:3" x14ac:dyDescent="0.2">
      <c r="A30346" s="1">
        <v>30345</v>
      </c>
      <c r="B30346" s="1" t="s">
        <v>30286</v>
      </c>
      <c r="C30346" s="1" t="s">
        <v>60</v>
      </c>
    </row>
    <row r="30347" spans="1:3" x14ac:dyDescent="0.2">
      <c r="A30347" s="1">
        <v>30346</v>
      </c>
      <c r="B30347" s="1" t="s">
        <v>30287</v>
      </c>
      <c r="C30347" s="1" t="s">
        <v>60</v>
      </c>
    </row>
    <row r="30348" spans="1:3" x14ac:dyDescent="0.2">
      <c r="A30348" s="1">
        <v>30347</v>
      </c>
      <c r="B30348" s="1" t="s">
        <v>30288</v>
      </c>
      <c r="C30348" s="1" t="s">
        <v>60</v>
      </c>
    </row>
    <row r="30349" spans="1:3" x14ac:dyDescent="0.2">
      <c r="A30349" s="1">
        <v>30348</v>
      </c>
      <c r="B30349" s="1" t="s">
        <v>30289</v>
      </c>
      <c r="C30349" s="1" t="s">
        <v>60</v>
      </c>
    </row>
    <row r="30350" spans="1:3" x14ac:dyDescent="0.2">
      <c r="A30350" s="1">
        <v>30349</v>
      </c>
      <c r="B30350" s="1" t="s">
        <v>30290</v>
      </c>
      <c r="C30350" s="1" t="s">
        <v>60</v>
      </c>
    </row>
    <row r="30351" spans="1:3" x14ac:dyDescent="0.2">
      <c r="A30351" s="1">
        <v>30350</v>
      </c>
      <c r="B30351" s="1" t="s">
        <v>30291</v>
      </c>
      <c r="C30351" s="1" t="s">
        <v>60</v>
      </c>
    </row>
    <row r="30352" spans="1:3" x14ac:dyDescent="0.2">
      <c r="A30352" s="1">
        <v>30351</v>
      </c>
      <c r="B30352" s="1" t="s">
        <v>30292</v>
      </c>
      <c r="C30352" s="1" t="s">
        <v>60</v>
      </c>
    </row>
    <row r="30353" spans="1:3" x14ac:dyDescent="0.2">
      <c r="A30353" s="1">
        <v>30352</v>
      </c>
      <c r="B30353" s="1" t="s">
        <v>30293</v>
      </c>
      <c r="C30353" s="1" t="s">
        <v>60</v>
      </c>
    </row>
    <row r="30354" spans="1:3" x14ac:dyDescent="0.2">
      <c r="A30354" s="1">
        <v>30353</v>
      </c>
      <c r="B30354" s="1" t="s">
        <v>30294</v>
      </c>
      <c r="C30354" s="1" t="s">
        <v>60</v>
      </c>
    </row>
    <row r="30355" spans="1:3" x14ac:dyDescent="0.2">
      <c r="A30355" s="1">
        <v>30354</v>
      </c>
      <c r="B30355" s="1" t="s">
        <v>30295</v>
      </c>
      <c r="C30355" s="1" t="s">
        <v>60</v>
      </c>
    </row>
    <row r="30356" spans="1:3" x14ac:dyDescent="0.2">
      <c r="A30356" s="1">
        <v>30355</v>
      </c>
      <c r="B30356" s="1" t="s">
        <v>30296</v>
      </c>
      <c r="C30356" s="1" t="s">
        <v>60</v>
      </c>
    </row>
    <row r="30357" spans="1:3" x14ac:dyDescent="0.2">
      <c r="A30357" s="1">
        <v>30356</v>
      </c>
      <c r="B30357" s="1" t="s">
        <v>30297</v>
      </c>
      <c r="C30357" s="1" t="s">
        <v>60</v>
      </c>
    </row>
    <row r="30358" spans="1:3" x14ac:dyDescent="0.2">
      <c r="A30358" s="1">
        <v>30357</v>
      </c>
      <c r="B30358" s="1" t="s">
        <v>30298</v>
      </c>
      <c r="C30358" s="1" t="s">
        <v>60</v>
      </c>
    </row>
    <row r="30359" spans="1:3" x14ac:dyDescent="0.2">
      <c r="A30359" s="1">
        <v>30358</v>
      </c>
      <c r="B30359" s="1" t="s">
        <v>30299</v>
      </c>
      <c r="C30359" s="1" t="s">
        <v>60</v>
      </c>
    </row>
    <row r="30360" spans="1:3" x14ac:dyDescent="0.2">
      <c r="A30360" s="1">
        <v>30359</v>
      </c>
      <c r="B30360" s="1" t="s">
        <v>30300</v>
      </c>
      <c r="C30360" s="1" t="s">
        <v>60</v>
      </c>
    </row>
    <row r="30361" spans="1:3" x14ac:dyDescent="0.2">
      <c r="A30361" s="1">
        <v>30360</v>
      </c>
      <c r="B30361" s="1" t="s">
        <v>30301</v>
      </c>
      <c r="C30361" s="1" t="s">
        <v>60</v>
      </c>
    </row>
    <row r="30362" spans="1:3" x14ac:dyDescent="0.2">
      <c r="A30362" s="1">
        <v>30361</v>
      </c>
      <c r="B30362" s="1" t="s">
        <v>30302</v>
      </c>
      <c r="C30362" s="1" t="s">
        <v>60</v>
      </c>
    </row>
    <row r="30363" spans="1:3" x14ac:dyDescent="0.2">
      <c r="A30363" s="1">
        <v>30362</v>
      </c>
      <c r="B30363" s="1" t="s">
        <v>30303</v>
      </c>
      <c r="C30363" s="1" t="s">
        <v>60</v>
      </c>
    </row>
    <row r="30364" spans="1:3" x14ac:dyDescent="0.2">
      <c r="A30364" s="1">
        <v>30363</v>
      </c>
      <c r="B30364" s="1" t="s">
        <v>30304</v>
      </c>
      <c r="C30364" s="1" t="s">
        <v>60</v>
      </c>
    </row>
    <row r="30365" spans="1:3" x14ac:dyDescent="0.2">
      <c r="A30365" s="1">
        <v>30364</v>
      </c>
      <c r="B30365" s="1" t="s">
        <v>30305</v>
      </c>
      <c r="C30365" s="1" t="s">
        <v>60</v>
      </c>
    </row>
    <row r="30366" spans="1:3" x14ac:dyDescent="0.2">
      <c r="A30366" s="1">
        <v>30365</v>
      </c>
      <c r="B30366" s="1" t="s">
        <v>30306</v>
      </c>
      <c r="C30366" s="1" t="s">
        <v>60</v>
      </c>
    </row>
    <row r="30367" spans="1:3" x14ac:dyDescent="0.2">
      <c r="A30367" s="1">
        <v>30366</v>
      </c>
      <c r="B30367" s="1" t="s">
        <v>30307</v>
      </c>
      <c r="C30367" s="1" t="s">
        <v>60</v>
      </c>
    </row>
    <row r="30368" spans="1:3" x14ac:dyDescent="0.2">
      <c r="A30368" s="1">
        <v>30367</v>
      </c>
      <c r="B30368" s="1" t="s">
        <v>30308</v>
      </c>
      <c r="C30368" s="1" t="s">
        <v>60</v>
      </c>
    </row>
    <row r="30369" spans="1:3" x14ac:dyDescent="0.2">
      <c r="A30369" s="1">
        <v>30368</v>
      </c>
      <c r="B30369" s="1" t="s">
        <v>30309</v>
      </c>
      <c r="C30369" s="1" t="s">
        <v>60</v>
      </c>
    </row>
    <row r="30370" spans="1:3" x14ac:dyDescent="0.2">
      <c r="A30370" s="1">
        <v>30369</v>
      </c>
      <c r="B30370" s="1" t="s">
        <v>30310</v>
      </c>
      <c r="C30370" s="1" t="s">
        <v>60</v>
      </c>
    </row>
    <row r="30371" spans="1:3" x14ac:dyDescent="0.2">
      <c r="A30371" s="1">
        <v>30370</v>
      </c>
      <c r="B30371" s="1" t="s">
        <v>30311</v>
      </c>
      <c r="C30371" s="1" t="s">
        <v>60</v>
      </c>
    </row>
    <row r="30372" spans="1:3" x14ac:dyDescent="0.2">
      <c r="A30372" s="1">
        <v>30371</v>
      </c>
      <c r="B30372" s="1" t="s">
        <v>30312</v>
      </c>
      <c r="C30372" s="1" t="s">
        <v>60</v>
      </c>
    </row>
    <row r="30373" spans="1:3" x14ac:dyDescent="0.2">
      <c r="A30373" s="1">
        <v>30372</v>
      </c>
      <c r="B30373" s="1" t="s">
        <v>30313</v>
      </c>
      <c r="C30373" s="1" t="s">
        <v>60</v>
      </c>
    </row>
    <row r="30374" spans="1:3" x14ac:dyDescent="0.2">
      <c r="A30374" s="1">
        <v>30373</v>
      </c>
      <c r="B30374" s="1" t="s">
        <v>30314</v>
      </c>
      <c r="C30374" s="1" t="s">
        <v>60</v>
      </c>
    </row>
    <row r="30375" spans="1:3" x14ac:dyDescent="0.2">
      <c r="A30375" s="1">
        <v>30374</v>
      </c>
      <c r="B30375" s="1" t="s">
        <v>30315</v>
      </c>
      <c r="C30375" s="1" t="s">
        <v>60</v>
      </c>
    </row>
    <row r="30376" spans="1:3" x14ac:dyDescent="0.2">
      <c r="A30376" s="1">
        <v>30375</v>
      </c>
      <c r="B30376" s="1" t="s">
        <v>30316</v>
      </c>
      <c r="C30376" s="1" t="s">
        <v>60</v>
      </c>
    </row>
    <row r="30377" spans="1:3" x14ac:dyDescent="0.2">
      <c r="A30377" s="1">
        <v>30376</v>
      </c>
      <c r="B30377" s="1" t="s">
        <v>30317</v>
      </c>
      <c r="C30377" s="1" t="s">
        <v>60</v>
      </c>
    </row>
    <row r="30378" spans="1:3" x14ac:dyDescent="0.2">
      <c r="A30378" s="1">
        <v>30377</v>
      </c>
      <c r="B30378" s="1" t="s">
        <v>30318</v>
      </c>
      <c r="C30378" s="1" t="s">
        <v>60</v>
      </c>
    </row>
    <row r="30379" spans="1:3" x14ac:dyDescent="0.2">
      <c r="A30379" s="1">
        <v>30378</v>
      </c>
      <c r="B30379" s="1" t="s">
        <v>30319</v>
      </c>
      <c r="C30379" s="1" t="s">
        <v>60</v>
      </c>
    </row>
    <row r="30380" spans="1:3" x14ac:dyDescent="0.2">
      <c r="A30380" s="1">
        <v>30379</v>
      </c>
      <c r="B30380" s="1" t="s">
        <v>30320</v>
      </c>
      <c r="C30380" s="1" t="s">
        <v>60</v>
      </c>
    </row>
    <row r="30381" spans="1:3" x14ac:dyDescent="0.2">
      <c r="A30381" s="1">
        <v>30380</v>
      </c>
      <c r="B30381" s="1" t="s">
        <v>30321</v>
      </c>
      <c r="C30381" s="1" t="s">
        <v>60</v>
      </c>
    </row>
    <row r="30382" spans="1:3" x14ac:dyDescent="0.2">
      <c r="A30382" s="1">
        <v>30381</v>
      </c>
      <c r="B30382" s="1" t="s">
        <v>30322</v>
      </c>
      <c r="C30382" s="1" t="s">
        <v>60</v>
      </c>
    </row>
    <row r="30383" spans="1:3" x14ac:dyDescent="0.2">
      <c r="A30383" s="1">
        <v>30382</v>
      </c>
      <c r="B30383" s="1" t="s">
        <v>30323</v>
      </c>
      <c r="C30383" s="1" t="s">
        <v>5</v>
      </c>
    </row>
    <row r="30384" spans="1:3" x14ac:dyDescent="0.2">
      <c r="A30384" s="1">
        <v>30383</v>
      </c>
      <c r="B30384" s="1" t="s">
        <v>30324</v>
      </c>
      <c r="C30384" s="1" t="s">
        <v>60</v>
      </c>
    </row>
    <row r="30385" spans="1:3" x14ac:dyDescent="0.2">
      <c r="A30385" s="1">
        <v>30384</v>
      </c>
      <c r="B30385" s="1" t="s">
        <v>30325</v>
      </c>
      <c r="C30385" s="1" t="s">
        <v>60</v>
      </c>
    </row>
    <row r="30386" spans="1:3" x14ac:dyDescent="0.2">
      <c r="A30386" s="1">
        <v>30385</v>
      </c>
      <c r="B30386" s="1" t="s">
        <v>30326</v>
      </c>
      <c r="C30386" s="1" t="s">
        <v>60</v>
      </c>
    </row>
    <row r="30387" spans="1:3" x14ac:dyDescent="0.2">
      <c r="A30387" s="1">
        <v>30386</v>
      </c>
      <c r="B30387" s="1" t="s">
        <v>30327</v>
      </c>
      <c r="C30387" s="1" t="s">
        <v>60</v>
      </c>
    </row>
    <row r="30388" spans="1:3" x14ac:dyDescent="0.2">
      <c r="A30388" s="1">
        <v>30387</v>
      </c>
      <c r="B30388" s="1" t="s">
        <v>30328</v>
      </c>
      <c r="C30388" s="1" t="s">
        <v>60</v>
      </c>
    </row>
    <row r="30389" spans="1:3" x14ac:dyDescent="0.2">
      <c r="A30389" s="1">
        <v>30388</v>
      </c>
      <c r="B30389" s="1" t="s">
        <v>30329</v>
      </c>
      <c r="C30389" s="1" t="s">
        <v>60</v>
      </c>
    </row>
    <row r="30390" spans="1:3" x14ac:dyDescent="0.2">
      <c r="A30390" s="1">
        <v>30389</v>
      </c>
      <c r="B30390" s="1" t="s">
        <v>30330</v>
      </c>
      <c r="C30390" s="1" t="s">
        <v>60</v>
      </c>
    </row>
    <row r="30391" spans="1:3" x14ac:dyDescent="0.2">
      <c r="A30391" s="1">
        <v>30390</v>
      </c>
      <c r="B30391" s="1" t="s">
        <v>30331</v>
      </c>
      <c r="C30391" s="1" t="s">
        <v>60</v>
      </c>
    </row>
    <row r="30392" spans="1:3" x14ac:dyDescent="0.2">
      <c r="A30392" s="1">
        <v>30391</v>
      </c>
      <c r="B30392" s="1" t="s">
        <v>30332</v>
      </c>
      <c r="C30392" s="1" t="s">
        <v>60</v>
      </c>
    </row>
    <row r="30393" spans="1:3" x14ac:dyDescent="0.2">
      <c r="A30393" s="1">
        <v>30392</v>
      </c>
      <c r="B30393" s="1" t="s">
        <v>30333</v>
      </c>
      <c r="C30393" s="1" t="s">
        <v>60</v>
      </c>
    </row>
    <row r="30394" spans="1:3" x14ac:dyDescent="0.2">
      <c r="A30394" s="1">
        <v>30393</v>
      </c>
      <c r="B30394" s="1" t="s">
        <v>30334</v>
      </c>
      <c r="C30394" s="1" t="s">
        <v>60</v>
      </c>
    </row>
    <row r="30395" spans="1:3" x14ac:dyDescent="0.2">
      <c r="A30395" s="1">
        <v>30394</v>
      </c>
      <c r="B30395" s="1" t="s">
        <v>30335</v>
      </c>
      <c r="C30395" s="1" t="s">
        <v>60</v>
      </c>
    </row>
    <row r="30396" spans="1:3" x14ac:dyDescent="0.2">
      <c r="A30396" s="1">
        <v>30395</v>
      </c>
      <c r="B30396" s="1" t="s">
        <v>30336</v>
      </c>
      <c r="C30396" s="1" t="s">
        <v>60</v>
      </c>
    </row>
    <row r="30397" spans="1:3" x14ac:dyDescent="0.2">
      <c r="A30397" s="1">
        <v>30396</v>
      </c>
      <c r="B30397" s="1" t="s">
        <v>30337</v>
      </c>
      <c r="C30397" s="1" t="s">
        <v>60</v>
      </c>
    </row>
    <row r="30398" spans="1:3" x14ac:dyDescent="0.2">
      <c r="A30398" s="1">
        <v>30397</v>
      </c>
      <c r="B30398" s="1" t="s">
        <v>30338</v>
      </c>
      <c r="C30398" s="1" t="s">
        <v>60</v>
      </c>
    </row>
    <row r="30399" spans="1:3" x14ac:dyDescent="0.2">
      <c r="A30399" s="1">
        <v>30398</v>
      </c>
      <c r="B30399" s="1" t="s">
        <v>30339</v>
      </c>
      <c r="C30399" s="1" t="s">
        <v>60</v>
      </c>
    </row>
    <row r="30400" spans="1:3" x14ac:dyDescent="0.2">
      <c r="A30400" s="1">
        <v>30399</v>
      </c>
      <c r="B30400" s="1" t="s">
        <v>30340</v>
      </c>
      <c r="C30400" s="1" t="s">
        <v>60</v>
      </c>
    </row>
    <row r="30401" spans="1:3" x14ac:dyDescent="0.2">
      <c r="A30401" s="1">
        <v>30400</v>
      </c>
      <c r="B30401" s="1" t="s">
        <v>30341</v>
      </c>
      <c r="C30401" s="1" t="s">
        <v>60</v>
      </c>
    </row>
    <row r="30402" spans="1:3" x14ac:dyDescent="0.2">
      <c r="A30402" s="1">
        <v>30401</v>
      </c>
      <c r="B30402" s="1" t="s">
        <v>30342</v>
      </c>
      <c r="C30402" s="1" t="s">
        <v>60</v>
      </c>
    </row>
    <row r="30403" spans="1:3" x14ac:dyDescent="0.2">
      <c r="A30403" s="1">
        <v>30402</v>
      </c>
      <c r="B30403" s="1" t="s">
        <v>30343</v>
      </c>
      <c r="C30403" s="1" t="s">
        <v>60</v>
      </c>
    </row>
    <row r="30404" spans="1:3" x14ac:dyDescent="0.2">
      <c r="A30404" s="1">
        <v>30403</v>
      </c>
      <c r="B30404" s="1" t="s">
        <v>30344</v>
      </c>
      <c r="C30404" s="1" t="s">
        <v>60</v>
      </c>
    </row>
    <row r="30405" spans="1:3" x14ac:dyDescent="0.2">
      <c r="A30405" s="1">
        <v>30404</v>
      </c>
      <c r="B30405" s="1" t="s">
        <v>30345</v>
      </c>
      <c r="C30405" s="1" t="s">
        <v>60</v>
      </c>
    </row>
    <row r="30406" spans="1:3" x14ac:dyDescent="0.2">
      <c r="A30406" s="1">
        <v>30405</v>
      </c>
      <c r="B30406" s="1" t="s">
        <v>30346</v>
      </c>
      <c r="C30406" s="1" t="s">
        <v>60</v>
      </c>
    </row>
    <row r="30407" spans="1:3" x14ac:dyDescent="0.2">
      <c r="A30407" s="1">
        <v>30406</v>
      </c>
      <c r="B30407" s="1" t="s">
        <v>30347</v>
      </c>
      <c r="C30407" s="1" t="s">
        <v>60</v>
      </c>
    </row>
    <row r="30408" spans="1:3" x14ac:dyDescent="0.2">
      <c r="A30408" s="1">
        <v>30407</v>
      </c>
      <c r="B30408" s="1" t="s">
        <v>30348</v>
      </c>
      <c r="C30408" s="1" t="s">
        <v>60</v>
      </c>
    </row>
    <row r="30409" spans="1:3" x14ac:dyDescent="0.2">
      <c r="A30409" s="1">
        <v>30408</v>
      </c>
      <c r="B30409" s="1" t="s">
        <v>30349</v>
      </c>
      <c r="C30409" s="1" t="s">
        <v>60</v>
      </c>
    </row>
    <row r="30410" spans="1:3" x14ac:dyDescent="0.2">
      <c r="A30410" s="1">
        <v>30409</v>
      </c>
      <c r="B30410" s="1" t="s">
        <v>30350</v>
      </c>
      <c r="C30410" s="1" t="s">
        <v>60</v>
      </c>
    </row>
    <row r="30411" spans="1:3" x14ac:dyDescent="0.2">
      <c r="A30411" s="1">
        <v>30410</v>
      </c>
      <c r="B30411" s="1" t="s">
        <v>30351</v>
      </c>
      <c r="C30411" s="1" t="s">
        <v>60</v>
      </c>
    </row>
    <row r="30412" spans="1:3" x14ac:dyDescent="0.2">
      <c r="A30412" s="1">
        <v>30411</v>
      </c>
      <c r="B30412" s="1" t="s">
        <v>30352</v>
      </c>
      <c r="C30412" s="1" t="s">
        <v>60</v>
      </c>
    </row>
    <row r="30413" spans="1:3" x14ac:dyDescent="0.2">
      <c r="A30413" s="1">
        <v>30412</v>
      </c>
      <c r="B30413" s="1" t="s">
        <v>30353</v>
      </c>
      <c r="C30413" s="1" t="s">
        <v>60</v>
      </c>
    </row>
    <row r="30414" spans="1:3" x14ac:dyDescent="0.2">
      <c r="A30414" s="1">
        <v>30413</v>
      </c>
      <c r="B30414" s="1" t="s">
        <v>30354</v>
      </c>
      <c r="C30414" s="1" t="s">
        <v>60</v>
      </c>
    </row>
    <row r="30415" spans="1:3" x14ac:dyDescent="0.2">
      <c r="A30415" s="1">
        <v>30414</v>
      </c>
      <c r="B30415" s="1" t="s">
        <v>30355</v>
      </c>
      <c r="C30415" s="1" t="s">
        <v>60</v>
      </c>
    </row>
    <row r="30416" spans="1:3" x14ac:dyDescent="0.2">
      <c r="A30416" s="1">
        <v>30415</v>
      </c>
      <c r="B30416" s="1" t="s">
        <v>30356</v>
      </c>
      <c r="C30416" s="1" t="s">
        <v>60</v>
      </c>
    </row>
    <row r="30417" spans="1:3" x14ac:dyDescent="0.2">
      <c r="A30417" s="1">
        <v>30416</v>
      </c>
      <c r="B30417" s="1" t="s">
        <v>30357</v>
      </c>
      <c r="C30417" s="1" t="s">
        <v>60</v>
      </c>
    </row>
    <row r="30418" spans="1:3" x14ac:dyDescent="0.2">
      <c r="A30418" s="1">
        <v>30417</v>
      </c>
      <c r="B30418" s="1" t="s">
        <v>30358</v>
      </c>
      <c r="C30418" s="1" t="s">
        <v>60</v>
      </c>
    </row>
    <row r="30419" spans="1:3" x14ac:dyDescent="0.2">
      <c r="A30419" s="1">
        <v>30418</v>
      </c>
      <c r="B30419" s="1" t="s">
        <v>30359</v>
      </c>
      <c r="C30419" s="1" t="s">
        <v>60</v>
      </c>
    </row>
    <row r="30420" spans="1:3" x14ac:dyDescent="0.2">
      <c r="A30420" s="1">
        <v>30419</v>
      </c>
      <c r="B30420" s="1" t="s">
        <v>30360</v>
      </c>
      <c r="C30420" s="1" t="s">
        <v>60</v>
      </c>
    </row>
    <row r="30421" spans="1:3" x14ac:dyDescent="0.2">
      <c r="A30421" s="1">
        <v>30420</v>
      </c>
      <c r="B30421" s="1" t="s">
        <v>30361</v>
      </c>
      <c r="C30421" s="1" t="s">
        <v>60</v>
      </c>
    </row>
    <row r="30422" spans="1:3" x14ac:dyDescent="0.2">
      <c r="A30422" s="1">
        <v>30421</v>
      </c>
      <c r="B30422" s="1" t="s">
        <v>30362</v>
      </c>
      <c r="C30422" s="1" t="s">
        <v>60</v>
      </c>
    </row>
    <row r="30423" spans="1:3" x14ac:dyDescent="0.2">
      <c r="A30423" s="1">
        <v>30422</v>
      </c>
      <c r="B30423" s="1" t="s">
        <v>30363</v>
      </c>
      <c r="C30423" s="1" t="s">
        <v>60</v>
      </c>
    </row>
    <row r="30424" spans="1:3" x14ac:dyDescent="0.2">
      <c r="A30424" s="1">
        <v>30423</v>
      </c>
      <c r="B30424" s="1" t="s">
        <v>30364</v>
      </c>
      <c r="C30424" s="1" t="s">
        <v>60</v>
      </c>
    </row>
    <row r="30425" spans="1:3" x14ac:dyDescent="0.2">
      <c r="A30425" s="1">
        <v>30424</v>
      </c>
      <c r="B30425" s="1" t="s">
        <v>30365</v>
      </c>
      <c r="C30425" s="1" t="s">
        <v>60</v>
      </c>
    </row>
    <row r="30426" spans="1:3" x14ac:dyDescent="0.2">
      <c r="A30426" s="1">
        <v>30425</v>
      </c>
      <c r="B30426" s="1" t="s">
        <v>30366</v>
      </c>
      <c r="C30426" s="1" t="s">
        <v>60</v>
      </c>
    </row>
    <row r="30427" spans="1:3" x14ac:dyDescent="0.2">
      <c r="A30427" s="1">
        <v>30426</v>
      </c>
      <c r="B30427" s="1" t="s">
        <v>30367</v>
      </c>
      <c r="C30427" s="1" t="s">
        <v>60</v>
      </c>
    </row>
    <row r="30428" spans="1:3" x14ac:dyDescent="0.2">
      <c r="A30428" s="1">
        <v>30427</v>
      </c>
      <c r="B30428" s="1" t="s">
        <v>30368</v>
      </c>
      <c r="C30428" s="1" t="s">
        <v>60</v>
      </c>
    </row>
    <row r="30429" spans="1:3" x14ac:dyDescent="0.2">
      <c r="A30429" s="1">
        <v>30428</v>
      </c>
      <c r="B30429" s="1" t="s">
        <v>30369</v>
      </c>
      <c r="C30429" s="1" t="s">
        <v>60</v>
      </c>
    </row>
    <row r="30430" spans="1:3" x14ac:dyDescent="0.2">
      <c r="A30430" s="1">
        <v>30429</v>
      </c>
      <c r="B30430" s="1" t="s">
        <v>30370</v>
      </c>
      <c r="C30430" s="1" t="s">
        <v>60</v>
      </c>
    </row>
    <row r="30431" spans="1:3" x14ac:dyDescent="0.2">
      <c r="A30431" s="1">
        <v>30430</v>
      </c>
      <c r="B30431" s="1" t="s">
        <v>30371</v>
      </c>
      <c r="C30431" s="1" t="s">
        <v>60</v>
      </c>
    </row>
    <row r="30432" spans="1:3" x14ac:dyDescent="0.2">
      <c r="A30432" s="1">
        <v>30431</v>
      </c>
      <c r="B30432" s="1" t="s">
        <v>30372</v>
      </c>
      <c r="C30432" s="1" t="s">
        <v>60</v>
      </c>
    </row>
    <row r="30433" spans="1:3" x14ac:dyDescent="0.2">
      <c r="A30433" s="1">
        <v>30432</v>
      </c>
      <c r="B30433" s="1" t="s">
        <v>30373</v>
      </c>
      <c r="C30433" s="1" t="s">
        <v>60</v>
      </c>
    </row>
    <row r="30434" spans="1:3" x14ac:dyDescent="0.2">
      <c r="A30434" s="1">
        <v>30433</v>
      </c>
      <c r="B30434" s="1" t="s">
        <v>30374</v>
      </c>
      <c r="C30434" s="1" t="s">
        <v>60</v>
      </c>
    </row>
    <row r="30435" spans="1:3" x14ac:dyDescent="0.2">
      <c r="A30435" s="1">
        <v>30434</v>
      </c>
      <c r="B30435" s="1" t="s">
        <v>30375</v>
      </c>
      <c r="C30435" s="1" t="s">
        <v>60</v>
      </c>
    </row>
    <row r="30436" spans="1:3" x14ac:dyDescent="0.2">
      <c r="A30436" s="1">
        <v>30435</v>
      </c>
      <c r="B30436" s="1" t="s">
        <v>30376</v>
      </c>
      <c r="C30436" s="1" t="s">
        <v>60</v>
      </c>
    </row>
    <row r="30437" spans="1:3" x14ac:dyDescent="0.2">
      <c r="A30437" s="1">
        <v>30436</v>
      </c>
      <c r="B30437" s="1" t="s">
        <v>30377</v>
      </c>
      <c r="C30437" s="1" t="s">
        <v>60</v>
      </c>
    </row>
    <row r="30438" spans="1:3" x14ac:dyDescent="0.2">
      <c r="A30438" s="1">
        <v>30437</v>
      </c>
      <c r="B30438" s="1" t="s">
        <v>30378</v>
      </c>
      <c r="C30438" s="1" t="s">
        <v>60</v>
      </c>
    </row>
    <row r="30439" spans="1:3" x14ac:dyDescent="0.2">
      <c r="A30439" s="1">
        <v>30438</v>
      </c>
      <c r="B30439" s="1" t="s">
        <v>30379</v>
      </c>
      <c r="C30439" s="1" t="s">
        <v>60</v>
      </c>
    </row>
    <row r="30440" spans="1:3" x14ac:dyDescent="0.2">
      <c r="A30440" s="1">
        <v>30439</v>
      </c>
      <c r="B30440" s="1" t="s">
        <v>30380</v>
      </c>
      <c r="C30440" s="1" t="s">
        <v>60</v>
      </c>
    </row>
    <row r="30441" spans="1:3" x14ac:dyDescent="0.2">
      <c r="A30441" s="1">
        <v>30440</v>
      </c>
      <c r="B30441" s="1" t="s">
        <v>30381</v>
      </c>
      <c r="C30441" s="1" t="s">
        <v>60</v>
      </c>
    </row>
    <row r="30442" spans="1:3" x14ac:dyDescent="0.2">
      <c r="A30442" s="1">
        <v>30441</v>
      </c>
      <c r="B30442" s="1" t="s">
        <v>30382</v>
      </c>
      <c r="C30442" s="1" t="s">
        <v>60</v>
      </c>
    </row>
    <row r="30443" spans="1:3" x14ac:dyDescent="0.2">
      <c r="A30443" s="1">
        <v>30442</v>
      </c>
      <c r="B30443" s="1" t="s">
        <v>30383</v>
      </c>
      <c r="C30443" s="1" t="s">
        <v>60</v>
      </c>
    </row>
    <row r="30444" spans="1:3" x14ac:dyDescent="0.2">
      <c r="A30444" s="1">
        <v>30443</v>
      </c>
      <c r="B30444" s="1" t="s">
        <v>30384</v>
      </c>
      <c r="C30444" s="1" t="s">
        <v>60</v>
      </c>
    </row>
    <row r="30445" spans="1:3" x14ac:dyDescent="0.2">
      <c r="A30445" s="1">
        <v>30444</v>
      </c>
      <c r="B30445" s="1" t="s">
        <v>30385</v>
      </c>
      <c r="C30445" s="1" t="s">
        <v>60</v>
      </c>
    </row>
    <row r="30446" spans="1:3" x14ac:dyDescent="0.2">
      <c r="A30446" s="1">
        <v>30445</v>
      </c>
      <c r="B30446" s="1" t="s">
        <v>30386</v>
      </c>
      <c r="C30446" s="1" t="s">
        <v>60</v>
      </c>
    </row>
    <row r="30447" spans="1:3" x14ac:dyDescent="0.2">
      <c r="A30447" s="1">
        <v>30446</v>
      </c>
      <c r="B30447" s="1" t="s">
        <v>30387</v>
      </c>
      <c r="C30447" s="1" t="s">
        <v>60</v>
      </c>
    </row>
    <row r="30448" spans="1:3" x14ac:dyDescent="0.2">
      <c r="A30448" s="1">
        <v>30447</v>
      </c>
      <c r="B30448" s="1" t="s">
        <v>30388</v>
      </c>
      <c r="C30448" s="1" t="s">
        <v>60</v>
      </c>
    </row>
    <row r="30449" spans="1:3" x14ac:dyDescent="0.2">
      <c r="A30449" s="1">
        <v>30448</v>
      </c>
      <c r="B30449" s="1" t="s">
        <v>30389</v>
      </c>
      <c r="C30449" s="1" t="s">
        <v>60</v>
      </c>
    </row>
    <row r="30450" spans="1:3" x14ac:dyDescent="0.2">
      <c r="A30450" s="1">
        <v>30449</v>
      </c>
      <c r="B30450" s="1" t="s">
        <v>30390</v>
      </c>
      <c r="C30450" s="1" t="s">
        <v>60</v>
      </c>
    </row>
    <row r="30451" spans="1:3" x14ac:dyDescent="0.2">
      <c r="A30451" s="1">
        <v>30450</v>
      </c>
      <c r="B30451" s="1" t="s">
        <v>30391</v>
      </c>
      <c r="C30451" s="1" t="s">
        <v>60</v>
      </c>
    </row>
    <row r="30452" spans="1:3" x14ac:dyDescent="0.2">
      <c r="A30452" s="1">
        <v>30451</v>
      </c>
      <c r="B30452" s="1" t="s">
        <v>30392</v>
      </c>
      <c r="C30452" s="1" t="s">
        <v>60</v>
      </c>
    </row>
    <row r="30453" spans="1:3" x14ac:dyDescent="0.2">
      <c r="A30453" s="1">
        <v>30452</v>
      </c>
      <c r="B30453" s="1" t="s">
        <v>30393</v>
      </c>
      <c r="C30453" s="1" t="s">
        <v>60</v>
      </c>
    </row>
    <row r="30454" spans="1:3" x14ac:dyDescent="0.2">
      <c r="A30454" s="1">
        <v>30453</v>
      </c>
      <c r="B30454" s="1" t="s">
        <v>30394</v>
      </c>
      <c r="C30454" s="1" t="s">
        <v>60</v>
      </c>
    </row>
    <row r="30455" spans="1:3" x14ac:dyDescent="0.2">
      <c r="A30455" s="1">
        <v>30454</v>
      </c>
      <c r="B30455" s="1" t="s">
        <v>30395</v>
      </c>
      <c r="C30455" s="1" t="s">
        <v>60</v>
      </c>
    </row>
    <row r="30456" spans="1:3" x14ac:dyDescent="0.2">
      <c r="A30456" s="1">
        <v>30455</v>
      </c>
      <c r="B30456" s="1" t="s">
        <v>30396</v>
      </c>
      <c r="C30456" s="1" t="s">
        <v>60</v>
      </c>
    </row>
    <row r="30457" spans="1:3" x14ac:dyDescent="0.2">
      <c r="A30457" s="1">
        <v>30456</v>
      </c>
      <c r="B30457" s="1" t="s">
        <v>30397</v>
      </c>
      <c r="C30457" s="1" t="s">
        <v>60</v>
      </c>
    </row>
    <row r="30458" spans="1:3" x14ac:dyDescent="0.2">
      <c r="A30458" s="1">
        <v>30457</v>
      </c>
      <c r="B30458" s="1" t="s">
        <v>30398</v>
      </c>
      <c r="C30458" s="1" t="s">
        <v>60</v>
      </c>
    </row>
    <row r="30459" spans="1:3" x14ac:dyDescent="0.2">
      <c r="A30459" s="1">
        <v>30458</v>
      </c>
      <c r="B30459" s="1" t="s">
        <v>30399</v>
      </c>
      <c r="C30459" s="1" t="s">
        <v>60</v>
      </c>
    </row>
    <row r="30460" spans="1:3" x14ac:dyDescent="0.2">
      <c r="A30460" s="1">
        <v>30459</v>
      </c>
      <c r="B30460" s="1" t="s">
        <v>30400</v>
      </c>
      <c r="C30460" s="1" t="s">
        <v>60</v>
      </c>
    </row>
    <row r="30461" spans="1:3" x14ac:dyDescent="0.2">
      <c r="A30461" s="1">
        <v>30460</v>
      </c>
      <c r="B30461" s="1" t="s">
        <v>30401</v>
      </c>
      <c r="C30461" s="1" t="s">
        <v>60</v>
      </c>
    </row>
    <row r="30462" spans="1:3" x14ac:dyDescent="0.2">
      <c r="A30462" s="1">
        <v>30461</v>
      </c>
      <c r="B30462" s="1" t="s">
        <v>30402</v>
      </c>
      <c r="C30462" s="1" t="s">
        <v>60</v>
      </c>
    </row>
    <row r="30463" spans="1:3" x14ac:dyDescent="0.2">
      <c r="A30463" s="1">
        <v>30462</v>
      </c>
      <c r="B30463" s="1" t="s">
        <v>30403</v>
      </c>
      <c r="C30463" s="1" t="s">
        <v>60</v>
      </c>
    </row>
    <row r="30464" spans="1:3" x14ac:dyDescent="0.2">
      <c r="A30464" s="1">
        <v>30463</v>
      </c>
      <c r="B30464" s="1" t="s">
        <v>30404</v>
      </c>
      <c r="C30464" s="1" t="s">
        <v>60</v>
      </c>
    </row>
    <row r="30465" spans="1:3" x14ac:dyDescent="0.2">
      <c r="A30465" s="1">
        <v>30464</v>
      </c>
      <c r="B30465" s="1" t="s">
        <v>30405</v>
      </c>
      <c r="C30465" s="1" t="s">
        <v>60</v>
      </c>
    </row>
    <row r="30466" spans="1:3" x14ac:dyDescent="0.2">
      <c r="A30466" s="1">
        <v>30465</v>
      </c>
      <c r="B30466" s="1" t="s">
        <v>30406</v>
      </c>
      <c r="C30466" s="1" t="s">
        <v>60</v>
      </c>
    </row>
    <row r="30467" spans="1:3" x14ac:dyDescent="0.2">
      <c r="A30467" s="1">
        <v>30466</v>
      </c>
      <c r="B30467" s="1" t="s">
        <v>30407</v>
      </c>
      <c r="C30467" s="1" t="s">
        <v>60</v>
      </c>
    </row>
    <row r="30468" spans="1:3" x14ac:dyDescent="0.2">
      <c r="A30468" s="1">
        <v>30467</v>
      </c>
      <c r="B30468" s="1" t="s">
        <v>30408</v>
      </c>
      <c r="C30468" s="1" t="s">
        <v>60</v>
      </c>
    </row>
    <row r="30469" spans="1:3" x14ac:dyDescent="0.2">
      <c r="A30469" s="1">
        <v>30468</v>
      </c>
      <c r="B30469" s="1" t="s">
        <v>30409</v>
      </c>
      <c r="C30469" s="1" t="s">
        <v>60</v>
      </c>
    </row>
    <row r="30470" spans="1:3" x14ac:dyDescent="0.2">
      <c r="A30470" s="1">
        <v>30469</v>
      </c>
      <c r="B30470" s="1" t="s">
        <v>30410</v>
      </c>
      <c r="C30470" s="1" t="s">
        <v>60</v>
      </c>
    </row>
    <row r="30471" spans="1:3" x14ac:dyDescent="0.2">
      <c r="A30471" s="1">
        <v>30470</v>
      </c>
      <c r="B30471" s="1" t="s">
        <v>30411</v>
      </c>
      <c r="C30471" s="1" t="s">
        <v>60</v>
      </c>
    </row>
    <row r="30472" spans="1:3" x14ac:dyDescent="0.2">
      <c r="A30472" s="1">
        <v>30471</v>
      </c>
      <c r="B30472" s="1" t="s">
        <v>30412</v>
      </c>
      <c r="C30472" s="1" t="s">
        <v>60</v>
      </c>
    </row>
    <row r="30473" spans="1:3" x14ac:dyDescent="0.2">
      <c r="A30473" s="1">
        <v>30472</v>
      </c>
      <c r="B30473" s="1" t="s">
        <v>30413</v>
      </c>
      <c r="C30473" s="1" t="s">
        <v>60</v>
      </c>
    </row>
    <row r="30474" spans="1:3" x14ac:dyDescent="0.2">
      <c r="A30474" s="1">
        <v>30473</v>
      </c>
      <c r="B30474" s="1" t="s">
        <v>30414</v>
      </c>
      <c r="C30474" s="1" t="s">
        <v>60</v>
      </c>
    </row>
    <row r="30475" spans="1:3" x14ac:dyDescent="0.2">
      <c r="A30475" s="1">
        <v>30474</v>
      </c>
      <c r="B30475" s="1" t="s">
        <v>30415</v>
      </c>
      <c r="C30475" s="1" t="s">
        <v>60</v>
      </c>
    </row>
    <row r="30476" spans="1:3" x14ac:dyDescent="0.2">
      <c r="A30476" s="1">
        <v>30475</v>
      </c>
      <c r="B30476" s="1" t="s">
        <v>30416</v>
      </c>
      <c r="C30476" s="1" t="s">
        <v>60</v>
      </c>
    </row>
    <row r="30477" spans="1:3" x14ac:dyDescent="0.2">
      <c r="A30477" s="1">
        <v>30476</v>
      </c>
      <c r="B30477" s="1" t="s">
        <v>30417</v>
      </c>
      <c r="C30477" s="1" t="s">
        <v>60</v>
      </c>
    </row>
    <row r="30478" spans="1:3" x14ac:dyDescent="0.2">
      <c r="A30478" s="1">
        <v>30477</v>
      </c>
      <c r="B30478" s="1" t="s">
        <v>30418</v>
      </c>
      <c r="C30478" s="1" t="s">
        <v>60</v>
      </c>
    </row>
    <row r="30479" spans="1:3" x14ac:dyDescent="0.2">
      <c r="A30479" s="1">
        <v>30478</v>
      </c>
      <c r="B30479" s="1" t="s">
        <v>30419</v>
      </c>
      <c r="C30479" s="1" t="s">
        <v>60</v>
      </c>
    </row>
    <row r="30480" spans="1:3" x14ac:dyDescent="0.2">
      <c r="A30480" s="1">
        <v>30479</v>
      </c>
      <c r="B30480" s="1" t="s">
        <v>30420</v>
      </c>
      <c r="C30480" s="1" t="s">
        <v>60</v>
      </c>
    </row>
    <row r="30481" spans="1:3" x14ac:dyDescent="0.2">
      <c r="A30481" s="1">
        <v>30480</v>
      </c>
      <c r="B30481" s="1" t="s">
        <v>30421</v>
      </c>
      <c r="C30481" s="1" t="s">
        <v>60</v>
      </c>
    </row>
    <row r="30482" spans="1:3" x14ac:dyDescent="0.2">
      <c r="A30482" s="1">
        <v>30481</v>
      </c>
      <c r="B30482" s="1" t="s">
        <v>30422</v>
      </c>
      <c r="C30482" s="1" t="s">
        <v>60</v>
      </c>
    </row>
    <row r="30483" spans="1:3" x14ac:dyDescent="0.2">
      <c r="A30483" s="1">
        <v>30482</v>
      </c>
      <c r="B30483" s="1" t="s">
        <v>30423</v>
      </c>
      <c r="C30483" s="1" t="s">
        <v>60</v>
      </c>
    </row>
    <row r="30484" spans="1:3" x14ac:dyDescent="0.2">
      <c r="A30484" s="1">
        <v>30483</v>
      </c>
      <c r="B30484" s="1" t="s">
        <v>30424</v>
      </c>
      <c r="C30484" s="1" t="s">
        <v>60</v>
      </c>
    </row>
    <row r="30485" spans="1:3" x14ac:dyDescent="0.2">
      <c r="A30485" s="1">
        <v>30484</v>
      </c>
      <c r="B30485" s="1" t="s">
        <v>30425</v>
      </c>
      <c r="C30485" s="1" t="s">
        <v>60</v>
      </c>
    </row>
    <row r="30486" spans="1:3" x14ac:dyDescent="0.2">
      <c r="A30486" s="1">
        <v>30485</v>
      </c>
      <c r="B30486" s="1" t="s">
        <v>30426</v>
      </c>
      <c r="C30486" s="1" t="s">
        <v>60</v>
      </c>
    </row>
    <row r="30487" spans="1:3" x14ac:dyDescent="0.2">
      <c r="A30487" s="1">
        <v>30486</v>
      </c>
      <c r="B30487" s="1" t="s">
        <v>30427</v>
      </c>
      <c r="C30487" s="1" t="s">
        <v>5</v>
      </c>
    </row>
    <row r="30488" spans="1:3" x14ac:dyDescent="0.2">
      <c r="A30488" s="1">
        <v>30487</v>
      </c>
      <c r="B30488" s="1" t="s">
        <v>30428</v>
      </c>
      <c r="C30488" s="1" t="s">
        <v>5</v>
      </c>
    </row>
    <row r="30489" spans="1:3" x14ac:dyDescent="0.2">
      <c r="A30489" s="1">
        <v>30488</v>
      </c>
      <c r="B30489" s="1" t="s">
        <v>30429</v>
      </c>
      <c r="C30489" s="1" t="s">
        <v>60</v>
      </c>
    </row>
    <row r="30490" spans="1:3" x14ac:dyDescent="0.2">
      <c r="A30490" s="1">
        <v>30489</v>
      </c>
      <c r="B30490" s="1" t="s">
        <v>30430</v>
      </c>
      <c r="C30490" s="1" t="s">
        <v>60</v>
      </c>
    </row>
    <row r="30491" spans="1:3" x14ac:dyDescent="0.2">
      <c r="A30491" s="1">
        <v>30490</v>
      </c>
      <c r="B30491" s="1" t="s">
        <v>30431</v>
      </c>
      <c r="C30491" s="1" t="s">
        <v>60</v>
      </c>
    </row>
    <row r="30492" spans="1:3" x14ac:dyDescent="0.2">
      <c r="A30492" s="1">
        <v>30491</v>
      </c>
      <c r="B30492" s="1" t="s">
        <v>30432</v>
      </c>
      <c r="C30492" s="1" t="s">
        <v>60</v>
      </c>
    </row>
    <row r="30493" spans="1:3" x14ac:dyDescent="0.2">
      <c r="A30493" s="1">
        <v>30492</v>
      </c>
      <c r="B30493" s="1" t="s">
        <v>30433</v>
      </c>
      <c r="C30493" s="1" t="s">
        <v>60</v>
      </c>
    </row>
    <row r="30494" spans="1:3" x14ac:dyDescent="0.2">
      <c r="A30494" s="1">
        <v>30493</v>
      </c>
      <c r="B30494" s="1" t="s">
        <v>30434</v>
      </c>
      <c r="C30494" s="1" t="s">
        <v>60</v>
      </c>
    </row>
    <row r="30495" spans="1:3" x14ac:dyDescent="0.2">
      <c r="A30495" s="1">
        <v>30494</v>
      </c>
      <c r="B30495" s="1" t="s">
        <v>30435</v>
      </c>
      <c r="C30495" s="1" t="s">
        <v>60</v>
      </c>
    </row>
    <row r="30496" spans="1:3" x14ac:dyDescent="0.2">
      <c r="A30496" s="1">
        <v>30495</v>
      </c>
      <c r="B30496" s="1" t="s">
        <v>30436</v>
      </c>
      <c r="C30496" s="1" t="s">
        <v>60</v>
      </c>
    </row>
    <row r="30497" spans="1:3" x14ac:dyDescent="0.2">
      <c r="A30497" s="1">
        <v>30496</v>
      </c>
      <c r="B30497" s="1" t="s">
        <v>30437</v>
      </c>
      <c r="C30497" s="1" t="s">
        <v>60</v>
      </c>
    </row>
    <row r="30498" spans="1:3" x14ac:dyDescent="0.2">
      <c r="A30498" s="1">
        <v>30497</v>
      </c>
      <c r="B30498" s="1" t="s">
        <v>30438</v>
      </c>
      <c r="C30498" s="1" t="s">
        <v>5</v>
      </c>
    </row>
    <row r="30499" spans="1:3" x14ac:dyDescent="0.2">
      <c r="A30499" s="1">
        <v>30498</v>
      </c>
      <c r="B30499" s="1" t="s">
        <v>30439</v>
      </c>
      <c r="C30499" s="1" t="s">
        <v>60</v>
      </c>
    </row>
    <row r="30500" spans="1:3" x14ac:dyDescent="0.2">
      <c r="A30500" s="1">
        <v>30499</v>
      </c>
      <c r="B30500" s="1" t="s">
        <v>30440</v>
      </c>
      <c r="C30500" s="1" t="s">
        <v>60</v>
      </c>
    </row>
    <row r="30501" spans="1:3" x14ac:dyDescent="0.2">
      <c r="A30501" s="1">
        <v>30500</v>
      </c>
      <c r="B30501" s="1" t="s">
        <v>30441</v>
      </c>
      <c r="C30501" s="1" t="s">
        <v>60</v>
      </c>
    </row>
    <row r="30502" spans="1:3" x14ac:dyDescent="0.2">
      <c r="A30502" s="1">
        <v>30501</v>
      </c>
      <c r="B30502" s="1" t="s">
        <v>30442</v>
      </c>
      <c r="C30502" s="1" t="s">
        <v>60</v>
      </c>
    </row>
    <row r="30503" spans="1:3" x14ac:dyDescent="0.2">
      <c r="A30503" s="1">
        <v>30502</v>
      </c>
      <c r="B30503" s="1" t="s">
        <v>30443</v>
      </c>
      <c r="C30503" s="1" t="s">
        <v>60</v>
      </c>
    </row>
    <row r="30504" spans="1:3" x14ac:dyDescent="0.2">
      <c r="A30504" s="1">
        <v>30503</v>
      </c>
      <c r="B30504" s="1" t="s">
        <v>30444</v>
      </c>
      <c r="C30504" s="1" t="s">
        <v>60</v>
      </c>
    </row>
    <row r="30505" spans="1:3" x14ac:dyDescent="0.2">
      <c r="A30505" s="1">
        <v>30504</v>
      </c>
      <c r="B30505" s="1" t="s">
        <v>30445</v>
      </c>
      <c r="C30505" s="1" t="s">
        <v>60</v>
      </c>
    </row>
    <row r="30506" spans="1:3" x14ac:dyDescent="0.2">
      <c r="A30506" s="1">
        <v>30505</v>
      </c>
      <c r="B30506" s="1" t="s">
        <v>30446</v>
      </c>
      <c r="C30506" s="1" t="s">
        <v>60</v>
      </c>
    </row>
    <row r="30507" spans="1:3" x14ac:dyDescent="0.2">
      <c r="A30507" s="1">
        <v>30506</v>
      </c>
      <c r="B30507" s="1" t="s">
        <v>30447</v>
      </c>
      <c r="C30507" s="1" t="s">
        <v>60</v>
      </c>
    </row>
    <row r="30508" spans="1:3" x14ac:dyDescent="0.2">
      <c r="A30508" s="1">
        <v>30507</v>
      </c>
      <c r="B30508" s="1" t="s">
        <v>30448</v>
      </c>
      <c r="C30508" s="1" t="s">
        <v>5</v>
      </c>
    </row>
    <row r="30509" spans="1:3" x14ac:dyDescent="0.2">
      <c r="A30509" s="1">
        <v>30508</v>
      </c>
      <c r="B30509" s="1" t="s">
        <v>30449</v>
      </c>
      <c r="C30509" s="1" t="s">
        <v>5</v>
      </c>
    </row>
    <row r="30510" spans="1:3" x14ac:dyDescent="0.2">
      <c r="A30510" s="1">
        <v>30509</v>
      </c>
      <c r="B30510" s="1" t="s">
        <v>30450</v>
      </c>
      <c r="C30510" s="1" t="s">
        <v>5</v>
      </c>
    </row>
    <row r="30511" spans="1:3" x14ac:dyDescent="0.2">
      <c r="A30511" s="1">
        <v>30510</v>
      </c>
      <c r="B30511" s="1" t="s">
        <v>30451</v>
      </c>
      <c r="C30511" s="1" t="s">
        <v>5</v>
      </c>
    </row>
    <row r="30512" spans="1:3" x14ac:dyDescent="0.2">
      <c r="A30512" s="1">
        <v>30511</v>
      </c>
      <c r="B30512" s="1" t="s">
        <v>30452</v>
      </c>
      <c r="C30512" s="1" t="s">
        <v>60</v>
      </c>
    </row>
    <row r="30513" spans="1:3" x14ac:dyDescent="0.2">
      <c r="A30513" s="1">
        <v>30512</v>
      </c>
      <c r="B30513" s="1" t="s">
        <v>30453</v>
      </c>
      <c r="C30513" s="1" t="s">
        <v>5</v>
      </c>
    </row>
    <row r="30514" spans="1:3" x14ac:dyDescent="0.2">
      <c r="A30514" s="1">
        <v>30513</v>
      </c>
      <c r="B30514" s="1" t="s">
        <v>30454</v>
      </c>
      <c r="C30514" s="1" t="s">
        <v>60</v>
      </c>
    </row>
    <row r="30515" spans="1:3" x14ac:dyDescent="0.2">
      <c r="A30515" s="1">
        <v>30514</v>
      </c>
      <c r="B30515" s="1" t="s">
        <v>30455</v>
      </c>
      <c r="C30515" s="1" t="s">
        <v>60</v>
      </c>
    </row>
    <row r="30516" spans="1:3" x14ac:dyDescent="0.2">
      <c r="A30516" s="1">
        <v>30515</v>
      </c>
      <c r="B30516" s="1" t="s">
        <v>30456</v>
      </c>
      <c r="C30516" s="1" t="s">
        <v>5</v>
      </c>
    </row>
    <row r="30517" spans="1:3" x14ac:dyDescent="0.2">
      <c r="A30517" s="1">
        <v>30516</v>
      </c>
      <c r="B30517" s="1" t="s">
        <v>30457</v>
      </c>
      <c r="C30517" s="1" t="s">
        <v>60</v>
      </c>
    </row>
    <row r="30518" spans="1:3" x14ac:dyDescent="0.2">
      <c r="A30518" s="1">
        <v>30517</v>
      </c>
      <c r="B30518" s="1" t="s">
        <v>30458</v>
      </c>
      <c r="C30518" s="1" t="s">
        <v>60</v>
      </c>
    </row>
    <row r="30519" spans="1:3" x14ac:dyDescent="0.2">
      <c r="A30519" s="1">
        <v>30518</v>
      </c>
      <c r="B30519" s="1" t="s">
        <v>30459</v>
      </c>
      <c r="C30519" s="1" t="s">
        <v>60</v>
      </c>
    </row>
    <row r="30520" spans="1:3" x14ac:dyDescent="0.2">
      <c r="A30520" s="1">
        <v>30519</v>
      </c>
      <c r="B30520" s="1" t="s">
        <v>30460</v>
      </c>
      <c r="C30520" s="1" t="s">
        <v>60</v>
      </c>
    </row>
    <row r="30521" spans="1:3" x14ac:dyDescent="0.2">
      <c r="A30521" s="1">
        <v>30520</v>
      </c>
      <c r="B30521" s="1" t="s">
        <v>30461</v>
      </c>
      <c r="C30521" s="1" t="s">
        <v>60</v>
      </c>
    </row>
    <row r="30522" spans="1:3" x14ac:dyDescent="0.2">
      <c r="A30522" s="1">
        <v>30521</v>
      </c>
      <c r="B30522" s="1" t="s">
        <v>30462</v>
      </c>
      <c r="C30522" s="1" t="s">
        <v>60</v>
      </c>
    </row>
    <row r="30523" spans="1:3" x14ac:dyDescent="0.2">
      <c r="A30523" s="1">
        <v>30522</v>
      </c>
      <c r="B30523" s="1" t="s">
        <v>30463</v>
      </c>
      <c r="C30523" s="1" t="s">
        <v>60</v>
      </c>
    </row>
    <row r="30524" spans="1:3" x14ac:dyDescent="0.2">
      <c r="A30524" s="1">
        <v>30523</v>
      </c>
      <c r="B30524" s="1" t="s">
        <v>30464</v>
      </c>
      <c r="C30524" s="1" t="s">
        <v>5</v>
      </c>
    </row>
    <row r="30525" spans="1:3" x14ac:dyDescent="0.2">
      <c r="A30525" s="1">
        <v>30524</v>
      </c>
      <c r="B30525" s="1" t="s">
        <v>30465</v>
      </c>
      <c r="C30525" s="1" t="s">
        <v>60</v>
      </c>
    </row>
    <row r="30526" spans="1:3" x14ac:dyDescent="0.2">
      <c r="A30526" s="1">
        <v>30525</v>
      </c>
      <c r="B30526" s="1" t="s">
        <v>30466</v>
      </c>
      <c r="C30526" s="1" t="s">
        <v>60</v>
      </c>
    </row>
    <row r="30527" spans="1:3" x14ac:dyDescent="0.2">
      <c r="A30527" s="1">
        <v>30526</v>
      </c>
      <c r="B30527" s="1" t="s">
        <v>30467</v>
      </c>
      <c r="C30527" s="1" t="s">
        <v>60</v>
      </c>
    </row>
    <row r="30528" spans="1:3" x14ac:dyDescent="0.2">
      <c r="A30528" s="1">
        <v>30527</v>
      </c>
      <c r="B30528" s="1" t="s">
        <v>30468</v>
      </c>
      <c r="C30528" s="1" t="s">
        <v>60</v>
      </c>
    </row>
    <row r="30529" spans="1:3" x14ac:dyDescent="0.2">
      <c r="A30529" s="1">
        <v>30528</v>
      </c>
      <c r="B30529" s="1" t="s">
        <v>30469</v>
      </c>
      <c r="C30529" s="1" t="s">
        <v>5</v>
      </c>
    </row>
    <row r="30530" spans="1:3" x14ac:dyDescent="0.2">
      <c r="A30530" s="1">
        <v>30529</v>
      </c>
      <c r="B30530" s="1" t="s">
        <v>30470</v>
      </c>
      <c r="C30530" s="1" t="s">
        <v>60</v>
      </c>
    </row>
    <row r="30531" spans="1:3" x14ac:dyDescent="0.2">
      <c r="A30531" s="1">
        <v>30530</v>
      </c>
      <c r="B30531" s="1" t="s">
        <v>30471</v>
      </c>
      <c r="C30531" s="1" t="s">
        <v>60</v>
      </c>
    </row>
    <row r="30532" spans="1:3" x14ac:dyDescent="0.2">
      <c r="A30532" s="1">
        <v>30531</v>
      </c>
      <c r="B30532" s="1" t="s">
        <v>30472</v>
      </c>
      <c r="C30532" s="1" t="s">
        <v>60</v>
      </c>
    </row>
    <row r="30533" spans="1:3" x14ac:dyDescent="0.2">
      <c r="A30533" s="1">
        <v>30532</v>
      </c>
      <c r="B30533" s="1" t="s">
        <v>30473</v>
      </c>
      <c r="C30533" s="1" t="s">
        <v>60</v>
      </c>
    </row>
    <row r="30534" spans="1:3" x14ac:dyDescent="0.2">
      <c r="A30534" s="1">
        <v>30533</v>
      </c>
      <c r="B30534" s="1" t="s">
        <v>30474</v>
      </c>
      <c r="C30534" s="1" t="s">
        <v>60</v>
      </c>
    </row>
    <row r="30535" spans="1:3" x14ac:dyDescent="0.2">
      <c r="A30535" s="1">
        <v>30534</v>
      </c>
      <c r="B30535" s="1" t="s">
        <v>30475</v>
      </c>
      <c r="C30535" s="1" t="s">
        <v>60</v>
      </c>
    </row>
    <row r="30536" spans="1:3" x14ac:dyDescent="0.2">
      <c r="A30536" s="1">
        <v>30535</v>
      </c>
      <c r="B30536" s="1" t="s">
        <v>30476</v>
      </c>
      <c r="C30536" s="1" t="s">
        <v>60</v>
      </c>
    </row>
    <row r="30537" spans="1:3" x14ac:dyDescent="0.2">
      <c r="A30537" s="1">
        <v>30536</v>
      </c>
      <c r="B30537" s="1" t="s">
        <v>30477</v>
      </c>
      <c r="C30537" s="1" t="s">
        <v>60</v>
      </c>
    </row>
    <row r="30538" spans="1:3" x14ac:dyDescent="0.2">
      <c r="A30538" s="1">
        <v>30537</v>
      </c>
      <c r="B30538" s="1" t="s">
        <v>30478</v>
      </c>
      <c r="C30538" s="1" t="s">
        <v>60</v>
      </c>
    </row>
    <row r="30539" spans="1:3" x14ac:dyDescent="0.2">
      <c r="A30539" s="1">
        <v>30538</v>
      </c>
      <c r="B30539" s="1" t="s">
        <v>30479</v>
      </c>
      <c r="C30539" s="1" t="s">
        <v>60</v>
      </c>
    </row>
    <row r="30540" spans="1:3" x14ac:dyDescent="0.2">
      <c r="A30540" s="1">
        <v>30539</v>
      </c>
      <c r="B30540" s="1" t="s">
        <v>30480</v>
      </c>
      <c r="C30540" s="1" t="s">
        <v>60</v>
      </c>
    </row>
    <row r="30541" spans="1:3" x14ac:dyDescent="0.2">
      <c r="A30541" s="1">
        <v>30540</v>
      </c>
      <c r="B30541" s="1" t="s">
        <v>30481</v>
      </c>
      <c r="C30541" s="1" t="s">
        <v>5</v>
      </c>
    </row>
    <row r="30542" spans="1:3" x14ac:dyDescent="0.2">
      <c r="A30542" s="1">
        <v>30541</v>
      </c>
      <c r="B30542" s="1" t="s">
        <v>30482</v>
      </c>
      <c r="C30542" s="1" t="s">
        <v>60</v>
      </c>
    </row>
    <row r="30543" spans="1:3" x14ac:dyDescent="0.2">
      <c r="A30543" s="1">
        <v>30542</v>
      </c>
      <c r="B30543" s="1" t="s">
        <v>30483</v>
      </c>
      <c r="C30543" s="1" t="s">
        <v>60</v>
      </c>
    </row>
    <row r="30544" spans="1:3" x14ac:dyDescent="0.2">
      <c r="A30544" s="1">
        <v>30543</v>
      </c>
      <c r="B30544" s="1" t="s">
        <v>30484</v>
      </c>
      <c r="C30544" s="1" t="s">
        <v>60</v>
      </c>
    </row>
    <row r="30545" spans="1:3" x14ac:dyDescent="0.2">
      <c r="A30545" s="1">
        <v>30544</v>
      </c>
      <c r="B30545" s="1" t="s">
        <v>30485</v>
      </c>
      <c r="C30545" s="1" t="s">
        <v>5</v>
      </c>
    </row>
    <row r="30546" spans="1:3" x14ac:dyDescent="0.2">
      <c r="A30546" s="1">
        <v>30545</v>
      </c>
      <c r="B30546" s="1" t="s">
        <v>30486</v>
      </c>
      <c r="C30546" s="1" t="s">
        <v>60</v>
      </c>
    </row>
    <row r="30547" spans="1:3" x14ac:dyDescent="0.2">
      <c r="A30547" s="1">
        <v>30546</v>
      </c>
      <c r="B30547" s="1" t="s">
        <v>30487</v>
      </c>
      <c r="C30547" s="1" t="s">
        <v>60</v>
      </c>
    </row>
    <row r="30548" spans="1:3" x14ac:dyDescent="0.2">
      <c r="A30548" s="1">
        <v>30547</v>
      </c>
      <c r="B30548" s="1" t="s">
        <v>30488</v>
      </c>
      <c r="C30548" s="1" t="s">
        <v>60</v>
      </c>
    </row>
    <row r="30549" spans="1:3" x14ac:dyDescent="0.2">
      <c r="A30549" s="1">
        <v>30548</v>
      </c>
      <c r="B30549" s="1" t="s">
        <v>30489</v>
      </c>
      <c r="C30549" s="1" t="s">
        <v>60</v>
      </c>
    </row>
    <row r="30550" spans="1:3" x14ac:dyDescent="0.2">
      <c r="A30550" s="1">
        <v>30549</v>
      </c>
      <c r="C30550" s="1" t="s">
        <v>60</v>
      </c>
    </row>
    <row r="30551" spans="1:3" x14ac:dyDescent="0.2">
      <c r="A30551" s="1">
        <v>30550</v>
      </c>
      <c r="B30551" s="1" t="s">
        <v>30490</v>
      </c>
      <c r="C30551" s="1" t="s">
        <v>60</v>
      </c>
    </row>
    <row r="30552" spans="1:3" x14ac:dyDescent="0.2">
      <c r="A30552" s="1">
        <v>30551</v>
      </c>
      <c r="B30552" s="1" t="s">
        <v>30491</v>
      </c>
      <c r="C30552" s="1" t="s">
        <v>60</v>
      </c>
    </row>
    <row r="30553" spans="1:3" x14ac:dyDescent="0.2">
      <c r="A30553" s="1">
        <v>30552</v>
      </c>
      <c r="B30553" s="1" t="s">
        <v>30492</v>
      </c>
      <c r="C30553" s="1" t="s">
        <v>60</v>
      </c>
    </row>
    <row r="30554" spans="1:3" x14ac:dyDescent="0.2">
      <c r="A30554" s="1">
        <v>30553</v>
      </c>
      <c r="B30554" s="1" t="s">
        <v>30493</v>
      </c>
      <c r="C30554" s="1" t="s">
        <v>60</v>
      </c>
    </row>
    <row r="30555" spans="1:3" x14ac:dyDescent="0.2">
      <c r="A30555" s="1">
        <v>30554</v>
      </c>
      <c r="B30555" s="1" t="s">
        <v>30494</v>
      </c>
      <c r="C30555" s="1" t="s">
        <v>60</v>
      </c>
    </row>
    <row r="30556" spans="1:3" x14ac:dyDescent="0.2">
      <c r="A30556" s="1">
        <v>30555</v>
      </c>
      <c r="B30556" s="1" t="s">
        <v>30495</v>
      </c>
      <c r="C30556" s="1" t="s">
        <v>60</v>
      </c>
    </row>
    <row r="30557" spans="1:3" x14ac:dyDescent="0.2">
      <c r="A30557" s="1">
        <v>30556</v>
      </c>
      <c r="B30557" s="1" t="s">
        <v>30496</v>
      </c>
      <c r="C30557" s="1" t="s">
        <v>5</v>
      </c>
    </row>
    <row r="30558" spans="1:3" x14ac:dyDescent="0.2">
      <c r="A30558" s="1">
        <v>30557</v>
      </c>
      <c r="B30558" s="1" t="s">
        <v>30497</v>
      </c>
      <c r="C30558" s="1" t="s">
        <v>60</v>
      </c>
    </row>
    <row r="30559" spans="1:3" x14ac:dyDescent="0.2">
      <c r="A30559" s="1">
        <v>30558</v>
      </c>
      <c r="B30559" s="1" t="s">
        <v>30498</v>
      </c>
      <c r="C30559" s="1" t="s">
        <v>60</v>
      </c>
    </row>
    <row r="30560" spans="1:3" x14ac:dyDescent="0.2">
      <c r="A30560" s="1">
        <v>30559</v>
      </c>
      <c r="B30560" s="1" t="s">
        <v>30499</v>
      </c>
      <c r="C30560" s="1" t="s">
        <v>60</v>
      </c>
    </row>
    <row r="30561" spans="1:3" x14ac:dyDescent="0.2">
      <c r="A30561" s="1">
        <v>30560</v>
      </c>
      <c r="B30561" s="1" t="s">
        <v>30500</v>
      </c>
      <c r="C30561" s="1" t="s">
        <v>60</v>
      </c>
    </row>
    <row r="30562" spans="1:3" x14ac:dyDescent="0.2">
      <c r="A30562" s="1">
        <v>30561</v>
      </c>
      <c r="B30562" s="1" t="s">
        <v>30501</v>
      </c>
      <c r="C30562" s="1" t="s">
        <v>60</v>
      </c>
    </row>
    <row r="30563" spans="1:3" x14ac:dyDescent="0.2">
      <c r="A30563" s="1">
        <v>30562</v>
      </c>
      <c r="B30563" s="1" t="s">
        <v>30502</v>
      </c>
      <c r="C30563" s="1" t="s">
        <v>60</v>
      </c>
    </row>
    <row r="30564" spans="1:3" x14ac:dyDescent="0.2">
      <c r="A30564" s="1">
        <v>30563</v>
      </c>
      <c r="B30564" s="1" t="s">
        <v>30503</v>
      </c>
      <c r="C30564" s="1" t="s">
        <v>60</v>
      </c>
    </row>
    <row r="30565" spans="1:3" x14ac:dyDescent="0.2">
      <c r="A30565" s="1">
        <v>30564</v>
      </c>
      <c r="B30565" s="1" t="s">
        <v>30504</v>
      </c>
      <c r="C30565" s="1" t="s">
        <v>60</v>
      </c>
    </row>
    <row r="30566" spans="1:3" x14ac:dyDescent="0.2">
      <c r="A30566" s="1">
        <v>30565</v>
      </c>
      <c r="B30566" s="1" t="s">
        <v>30505</v>
      </c>
      <c r="C30566" s="1" t="s">
        <v>60</v>
      </c>
    </row>
    <row r="30567" spans="1:3" x14ac:dyDescent="0.2">
      <c r="A30567" s="1">
        <v>30566</v>
      </c>
      <c r="B30567" s="1" t="s">
        <v>30506</v>
      </c>
      <c r="C30567" s="1" t="s">
        <v>60</v>
      </c>
    </row>
    <row r="30568" spans="1:3" x14ac:dyDescent="0.2">
      <c r="A30568" s="1">
        <v>30567</v>
      </c>
      <c r="B30568" s="1" t="s">
        <v>30507</v>
      </c>
      <c r="C30568" s="1" t="s">
        <v>60</v>
      </c>
    </row>
    <row r="30569" spans="1:3" x14ac:dyDescent="0.2">
      <c r="A30569" s="1">
        <v>30568</v>
      </c>
      <c r="B30569" s="1" t="s">
        <v>30508</v>
      </c>
      <c r="C30569" s="1" t="s">
        <v>60</v>
      </c>
    </row>
    <row r="30570" spans="1:3" x14ac:dyDescent="0.2">
      <c r="A30570" s="1">
        <v>30569</v>
      </c>
      <c r="B30570" s="1" t="s">
        <v>30509</v>
      </c>
      <c r="C30570" s="1" t="s">
        <v>60</v>
      </c>
    </row>
    <row r="30571" spans="1:3" x14ac:dyDescent="0.2">
      <c r="A30571" s="1">
        <v>30570</v>
      </c>
      <c r="B30571" s="1" t="s">
        <v>30510</v>
      </c>
      <c r="C30571" s="1" t="s">
        <v>60</v>
      </c>
    </row>
    <row r="30572" spans="1:3" x14ac:dyDescent="0.2">
      <c r="A30572" s="1">
        <v>30571</v>
      </c>
      <c r="B30572" s="1" t="s">
        <v>30511</v>
      </c>
      <c r="C30572" s="1" t="s">
        <v>60</v>
      </c>
    </row>
    <row r="30573" spans="1:3" x14ac:dyDescent="0.2">
      <c r="A30573" s="1">
        <v>30572</v>
      </c>
      <c r="B30573" s="1" t="s">
        <v>30512</v>
      </c>
      <c r="C30573" s="1" t="s">
        <v>60</v>
      </c>
    </row>
    <row r="30574" spans="1:3" x14ac:dyDescent="0.2">
      <c r="A30574" s="1">
        <v>30573</v>
      </c>
      <c r="B30574" s="1" t="s">
        <v>30513</v>
      </c>
      <c r="C30574" s="1" t="s">
        <v>60</v>
      </c>
    </row>
    <row r="30575" spans="1:3" x14ac:dyDescent="0.2">
      <c r="A30575" s="1">
        <v>30574</v>
      </c>
      <c r="B30575" s="1" t="s">
        <v>30514</v>
      </c>
      <c r="C30575" s="1" t="s">
        <v>60</v>
      </c>
    </row>
    <row r="30576" spans="1:3" x14ac:dyDescent="0.2">
      <c r="A30576" s="1">
        <v>30575</v>
      </c>
      <c r="B30576" s="1" t="s">
        <v>30515</v>
      </c>
      <c r="C30576" s="1" t="s">
        <v>60</v>
      </c>
    </row>
    <row r="30577" spans="1:3" x14ac:dyDescent="0.2">
      <c r="A30577" s="1">
        <v>30576</v>
      </c>
      <c r="B30577" s="1" t="s">
        <v>30516</v>
      </c>
      <c r="C30577" s="1" t="s">
        <v>60</v>
      </c>
    </row>
    <row r="30578" spans="1:3" x14ac:dyDescent="0.2">
      <c r="A30578" s="1">
        <v>30577</v>
      </c>
      <c r="B30578" s="1" t="s">
        <v>30517</v>
      </c>
      <c r="C30578" s="1" t="s">
        <v>60</v>
      </c>
    </row>
    <row r="30579" spans="1:3" x14ac:dyDescent="0.2">
      <c r="A30579" s="1">
        <v>30578</v>
      </c>
      <c r="B30579" s="1" t="s">
        <v>30518</v>
      </c>
      <c r="C30579" s="1" t="s">
        <v>60</v>
      </c>
    </row>
    <row r="30580" spans="1:3" x14ac:dyDescent="0.2">
      <c r="A30580" s="1">
        <v>30579</v>
      </c>
      <c r="B30580" s="1" t="s">
        <v>30519</v>
      </c>
      <c r="C30580" s="1" t="s">
        <v>60</v>
      </c>
    </row>
    <row r="30581" spans="1:3" x14ac:dyDescent="0.2">
      <c r="A30581" s="1">
        <v>30580</v>
      </c>
      <c r="B30581" s="1" t="s">
        <v>30520</v>
      </c>
      <c r="C30581" s="1" t="s">
        <v>60</v>
      </c>
    </row>
    <row r="30582" spans="1:3" x14ac:dyDescent="0.2">
      <c r="A30582" s="1">
        <v>30581</v>
      </c>
      <c r="B30582" s="1" t="s">
        <v>30521</v>
      </c>
      <c r="C30582" s="1" t="s">
        <v>60</v>
      </c>
    </row>
    <row r="30583" spans="1:3" x14ac:dyDescent="0.2">
      <c r="A30583" s="1">
        <v>30582</v>
      </c>
      <c r="B30583" s="1" t="s">
        <v>30522</v>
      </c>
      <c r="C30583" s="1" t="s">
        <v>60</v>
      </c>
    </row>
    <row r="30584" spans="1:3" x14ac:dyDescent="0.2">
      <c r="A30584" s="1">
        <v>30583</v>
      </c>
      <c r="B30584" s="1" t="s">
        <v>30523</v>
      </c>
      <c r="C30584" s="1" t="s">
        <v>60</v>
      </c>
    </row>
    <row r="30585" spans="1:3" x14ac:dyDescent="0.2">
      <c r="A30585" s="1">
        <v>30584</v>
      </c>
      <c r="B30585" s="1" t="s">
        <v>30524</v>
      </c>
      <c r="C30585" s="1" t="s">
        <v>60</v>
      </c>
    </row>
    <row r="30586" spans="1:3" x14ac:dyDescent="0.2">
      <c r="A30586" s="1">
        <v>30585</v>
      </c>
      <c r="B30586" s="1" t="s">
        <v>30525</v>
      </c>
      <c r="C30586" s="1" t="s">
        <v>60</v>
      </c>
    </row>
    <row r="30587" spans="1:3" x14ac:dyDescent="0.2">
      <c r="A30587" s="1">
        <v>30586</v>
      </c>
      <c r="B30587" s="1" t="s">
        <v>30526</v>
      </c>
      <c r="C30587" s="1" t="s">
        <v>60</v>
      </c>
    </row>
    <row r="30588" spans="1:3" x14ac:dyDescent="0.2">
      <c r="A30588" s="1">
        <v>30587</v>
      </c>
      <c r="B30588" s="1" t="s">
        <v>30527</v>
      </c>
      <c r="C30588" s="1" t="s">
        <v>60</v>
      </c>
    </row>
    <row r="30589" spans="1:3" x14ac:dyDescent="0.2">
      <c r="A30589" s="1">
        <v>30588</v>
      </c>
      <c r="B30589" s="1" t="s">
        <v>30528</v>
      </c>
      <c r="C30589" s="1" t="s">
        <v>60</v>
      </c>
    </row>
    <row r="30590" spans="1:3" x14ac:dyDescent="0.2">
      <c r="A30590" s="1">
        <v>30589</v>
      </c>
      <c r="B30590" s="1" t="s">
        <v>30529</v>
      </c>
      <c r="C30590" s="1" t="s">
        <v>60</v>
      </c>
    </row>
    <row r="30591" spans="1:3" x14ac:dyDescent="0.2">
      <c r="A30591" s="1">
        <v>30590</v>
      </c>
      <c r="B30591" s="1" t="s">
        <v>30530</v>
      </c>
      <c r="C30591" s="1" t="s">
        <v>60</v>
      </c>
    </row>
    <row r="30592" spans="1:3" x14ac:dyDescent="0.2">
      <c r="A30592" s="1">
        <v>30591</v>
      </c>
      <c r="B30592" s="1" t="s">
        <v>30531</v>
      </c>
      <c r="C30592" s="1" t="s">
        <v>60</v>
      </c>
    </row>
    <row r="30593" spans="1:3" x14ac:dyDescent="0.2">
      <c r="A30593" s="1">
        <v>30592</v>
      </c>
      <c r="B30593" s="1" t="s">
        <v>30532</v>
      </c>
      <c r="C30593" s="1" t="s">
        <v>60</v>
      </c>
    </row>
    <row r="30594" spans="1:3" x14ac:dyDescent="0.2">
      <c r="A30594" s="1">
        <v>30593</v>
      </c>
      <c r="B30594" s="1" t="s">
        <v>30533</v>
      </c>
      <c r="C30594" s="1" t="s">
        <v>60</v>
      </c>
    </row>
    <row r="30595" spans="1:3" x14ac:dyDescent="0.2">
      <c r="A30595" s="1">
        <v>30594</v>
      </c>
      <c r="B30595" s="1" t="s">
        <v>30534</v>
      </c>
      <c r="C30595" s="1" t="s">
        <v>60</v>
      </c>
    </row>
    <row r="30596" spans="1:3" x14ac:dyDescent="0.2">
      <c r="A30596" s="1">
        <v>30595</v>
      </c>
      <c r="B30596" s="1" t="s">
        <v>30535</v>
      </c>
      <c r="C30596" s="1" t="s">
        <v>60</v>
      </c>
    </row>
    <row r="30597" spans="1:3" x14ac:dyDescent="0.2">
      <c r="A30597" s="1">
        <v>30596</v>
      </c>
      <c r="B30597" s="1" t="s">
        <v>30536</v>
      </c>
      <c r="C30597" s="1" t="s">
        <v>60</v>
      </c>
    </row>
    <row r="30598" spans="1:3" x14ac:dyDescent="0.2">
      <c r="A30598" s="1">
        <v>30597</v>
      </c>
      <c r="B30598" s="1" t="s">
        <v>30537</v>
      </c>
      <c r="C30598" s="1" t="s">
        <v>60</v>
      </c>
    </row>
    <row r="30599" spans="1:3" x14ac:dyDescent="0.2">
      <c r="A30599" s="1">
        <v>30598</v>
      </c>
      <c r="B30599" s="1" t="s">
        <v>30538</v>
      </c>
      <c r="C30599" s="1" t="s">
        <v>60</v>
      </c>
    </row>
    <row r="30600" spans="1:3" x14ac:dyDescent="0.2">
      <c r="A30600" s="1">
        <v>30599</v>
      </c>
      <c r="B30600" s="1" t="s">
        <v>30539</v>
      </c>
      <c r="C30600" s="1" t="s">
        <v>60</v>
      </c>
    </row>
    <row r="30601" spans="1:3" x14ac:dyDescent="0.2">
      <c r="A30601" s="1">
        <v>30600</v>
      </c>
      <c r="B30601" s="1" t="s">
        <v>30540</v>
      </c>
      <c r="C30601" s="1" t="s">
        <v>60</v>
      </c>
    </row>
    <row r="30602" spans="1:3" x14ac:dyDescent="0.2">
      <c r="A30602" s="1">
        <v>30601</v>
      </c>
      <c r="B30602" s="1" t="s">
        <v>30541</v>
      </c>
      <c r="C30602" s="1" t="s">
        <v>60</v>
      </c>
    </row>
    <row r="30603" spans="1:3" x14ac:dyDescent="0.2">
      <c r="A30603" s="1">
        <v>30602</v>
      </c>
      <c r="B30603" s="1" t="s">
        <v>30542</v>
      </c>
      <c r="C30603" s="1" t="s">
        <v>60</v>
      </c>
    </row>
    <row r="30604" spans="1:3" x14ac:dyDescent="0.2">
      <c r="A30604" s="1">
        <v>30603</v>
      </c>
      <c r="B30604" s="1" t="s">
        <v>30543</v>
      </c>
      <c r="C30604" s="1" t="s">
        <v>60</v>
      </c>
    </row>
    <row r="30605" spans="1:3" x14ac:dyDescent="0.2">
      <c r="A30605" s="1">
        <v>30604</v>
      </c>
      <c r="B30605" s="1" t="s">
        <v>30544</v>
      </c>
      <c r="C30605" s="1" t="s">
        <v>60</v>
      </c>
    </row>
    <row r="30606" spans="1:3" x14ac:dyDescent="0.2">
      <c r="A30606" s="1">
        <v>30605</v>
      </c>
      <c r="B30606" s="1" t="s">
        <v>30545</v>
      </c>
      <c r="C30606" s="1" t="s">
        <v>60</v>
      </c>
    </row>
    <row r="30607" spans="1:3" x14ac:dyDescent="0.2">
      <c r="A30607" s="1">
        <v>30606</v>
      </c>
      <c r="B30607" s="1" t="s">
        <v>30546</v>
      </c>
      <c r="C30607" s="1" t="s">
        <v>60</v>
      </c>
    </row>
    <row r="30608" spans="1:3" x14ac:dyDescent="0.2">
      <c r="A30608" s="1">
        <v>30607</v>
      </c>
      <c r="B30608" s="1" t="s">
        <v>30547</v>
      </c>
      <c r="C30608" s="1" t="s">
        <v>60</v>
      </c>
    </row>
    <row r="30609" spans="1:3" x14ac:dyDescent="0.2">
      <c r="A30609" s="1">
        <v>30608</v>
      </c>
      <c r="B30609" s="1" t="s">
        <v>30548</v>
      </c>
      <c r="C30609" s="1" t="s">
        <v>60</v>
      </c>
    </row>
    <row r="30610" spans="1:3" x14ac:dyDescent="0.2">
      <c r="A30610" s="1">
        <v>30609</v>
      </c>
      <c r="B30610" s="1" t="s">
        <v>30549</v>
      </c>
      <c r="C30610" s="1" t="s">
        <v>60</v>
      </c>
    </row>
    <row r="30611" spans="1:3" x14ac:dyDescent="0.2">
      <c r="A30611" s="1">
        <v>30610</v>
      </c>
      <c r="B30611" s="1" t="s">
        <v>30550</v>
      </c>
      <c r="C30611" s="1" t="s">
        <v>60</v>
      </c>
    </row>
    <row r="30612" spans="1:3" x14ac:dyDescent="0.2">
      <c r="A30612" s="1">
        <v>30611</v>
      </c>
      <c r="B30612" s="1" t="s">
        <v>30551</v>
      </c>
      <c r="C30612" s="1" t="s">
        <v>60</v>
      </c>
    </row>
    <row r="30613" spans="1:3" x14ac:dyDescent="0.2">
      <c r="A30613" s="1">
        <v>30612</v>
      </c>
      <c r="B30613" s="1" t="s">
        <v>30552</v>
      </c>
      <c r="C30613" s="1" t="s">
        <v>60</v>
      </c>
    </row>
    <row r="30614" spans="1:3" x14ac:dyDescent="0.2">
      <c r="A30614" s="1">
        <v>30613</v>
      </c>
      <c r="B30614" s="1" t="s">
        <v>30553</v>
      </c>
      <c r="C30614" s="1" t="s">
        <v>60</v>
      </c>
    </row>
    <row r="30615" spans="1:3" x14ac:dyDescent="0.2">
      <c r="A30615" s="1">
        <v>30614</v>
      </c>
      <c r="B30615" s="1" t="s">
        <v>30554</v>
      </c>
      <c r="C30615" s="1" t="s">
        <v>60</v>
      </c>
    </row>
    <row r="30616" spans="1:3" x14ac:dyDescent="0.2">
      <c r="A30616" s="1">
        <v>30615</v>
      </c>
      <c r="B30616" s="1" t="s">
        <v>30555</v>
      </c>
      <c r="C30616" s="1" t="s">
        <v>60</v>
      </c>
    </row>
    <row r="30617" spans="1:3" x14ac:dyDescent="0.2">
      <c r="A30617" s="1">
        <v>30616</v>
      </c>
      <c r="B30617" s="1" t="s">
        <v>30556</v>
      </c>
      <c r="C30617" s="1" t="s">
        <v>60</v>
      </c>
    </row>
    <row r="30618" spans="1:3" x14ac:dyDescent="0.2">
      <c r="A30618" s="1">
        <v>30617</v>
      </c>
      <c r="B30618" s="1" t="s">
        <v>30557</v>
      </c>
      <c r="C30618" s="1" t="s">
        <v>60</v>
      </c>
    </row>
    <row r="30619" spans="1:3" x14ac:dyDescent="0.2">
      <c r="A30619" s="1">
        <v>30618</v>
      </c>
      <c r="B30619" s="1" t="s">
        <v>30558</v>
      </c>
      <c r="C30619" s="1" t="s">
        <v>60</v>
      </c>
    </row>
    <row r="30620" spans="1:3" x14ac:dyDescent="0.2">
      <c r="A30620" s="1">
        <v>30619</v>
      </c>
      <c r="B30620" s="1" t="s">
        <v>30559</v>
      </c>
      <c r="C30620" s="1" t="s">
        <v>60</v>
      </c>
    </row>
    <row r="30621" spans="1:3" x14ac:dyDescent="0.2">
      <c r="A30621" s="1">
        <v>30620</v>
      </c>
      <c r="B30621" s="1" t="s">
        <v>30560</v>
      </c>
      <c r="C30621" s="1" t="s">
        <v>60</v>
      </c>
    </row>
    <row r="30622" spans="1:3" x14ac:dyDescent="0.2">
      <c r="A30622" s="1">
        <v>30621</v>
      </c>
      <c r="B30622" s="1" t="s">
        <v>30561</v>
      </c>
      <c r="C30622" s="1" t="s">
        <v>60</v>
      </c>
    </row>
    <row r="30623" spans="1:3" x14ac:dyDescent="0.2">
      <c r="A30623" s="1">
        <v>30622</v>
      </c>
      <c r="B30623" s="1" t="s">
        <v>30562</v>
      </c>
      <c r="C30623" s="1" t="s">
        <v>60</v>
      </c>
    </row>
    <row r="30624" spans="1:3" x14ac:dyDescent="0.2">
      <c r="A30624" s="1">
        <v>30623</v>
      </c>
      <c r="B30624" s="1" t="s">
        <v>30563</v>
      </c>
      <c r="C30624" s="1" t="s">
        <v>60</v>
      </c>
    </row>
    <row r="30625" spans="1:3" x14ac:dyDescent="0.2">
      <c r="A30625" s="1">
        <v>30624</v>
      </c>
      <c r="B30625" s="1" t="s">
        <v>30564</v>
      </c>
      <c r="C30625" s="1" t="s">
        <v>60</v>
      </c>
    </row>
    <row r="30626" spans="1:3" x14ac:dyDescent="0.2">
      <c r="A30626" s="1">
        <v>30625</v>
      </c>
      <c r="B30626" s="1" t="s">
        <v>30565</v>
      </c>
      <c r="C30626" s="1" t="s">
        <v>60</v>
      </c>
    </row>
    <row r="30627" spans="1:3" x14ac:dyDescent="0.2">
      <c r="A30627" s="1">
        <v>30626</v>
      </c>
      <c r="B30627" s="1" t="s">
        <v>30566</v>
      </c>
      <c r="C30627" s="1" t="s">
        <v>60</v>
      </c>
    </row>
    <row r="30628" spans="1:3" x14ac:dyDescent="0.2">
      <c r="A30628" s="1">
        <v>30627</v>
      </c>
      <c r="B30628" s="1" t="s">
        <v>30567</v>
      </c>
      <c r="C30628" s="1" t="s">
        <v>60</v>
      </c>
    </row>
    <row r="30629" spans="1:3" x14ac:dyDescent="0.2">
      <c r="A30629" s="1">
        <v>30628</v>
      </c>
      <c r="B30629" s="1" t="s">
        <v>30568</v>
      </c>
      <c r="C30629" s="1" t="s">
        <v>60</v>
      </c>
    </row>
    <row r="30630" spans="1:3" x14ac:dyDescent="0.2">
      <c r="A30630" s="1">
        <v>30629</v>
      </c>
      <c r="B30630" s="1" t="s">
        <v>30569</v>
      </c>
      <c r="C30630" s="1" t="s">
        <v>60</v>
      </c>
    </row>
    <row r="30631" spans="1:3" x14ac:dyDescent="0.2">
      <c r="A30631" s="1">
        <v>30630</v>
      </c>
      <c r="B30631" s="1" t="s">
        <v>30570</v>
      </c>
      <c r="C30631" s="1" t="s">
        <v>60</v>
      </c>
    </row>
    <row r="30632" spans="1:3" x14ac:dyDescent="0.2">
      <c r="A30632" s="1">
        <v>30631</v>
      </c>
      <c r="B30632" s="1" t="s">
        <v>30571</v>
      </c>
      <c r="C30632" s="1" t="s">
        <v>60</v>
      </c>
    </row>
    <row r="30633" spans="1:3" x14ac:dyDescent="0.2">
      <c r="A30633" s="1">
        <v>30632</v>
      </c>
      <c r="B30633" s="1" t="s">
        <v>30572</v>
      </c>
      <c r="C30633" s="1" t="s">
        <v>60</v>
      </c>
    </row>
    <row r="30634" spans="1:3" x14ac:dyDescent="0.2">
      <c r="A30634" s="1">
        <v>30633</v>
      </c>
      <c r="B30634" s="1" t="s">
        <v>30573</v>
      </c>
      <c r="C30634" s="1" t="s">
        <v>60</v>
      </c>
    </row>
    <row r="30635" spans="1:3" x14ac:dyDescent="0.2">
      <c r="A30635" s="1">
        <v>30634</v>
      </c>
      <c r="B30635" s="1" t="s">
        <v>30574</v>
      </c>
      <c r="C30635" s="1" t="s">
        <v>60</v>
      </c>
    </row>
    <row r="30636" spans="1:3" x14ac:dyDescent="0.2">
      <c r="A30636" s="1">
        <v>30635</v>
      </c>
      <c r="B30636" s="1" t="s">
        <v>30575</v>
      </c>
      <c r="C30636" s="1" t="s">
        <v>60</v>
      </c>
    </row>
    <row r="30637" spans="1:3" x14ac:dyDescent="0.2">
      <c r="A30637" s="1">
        <v>30636</v>
      </c>
      <c r="B30637" s="1" t="s">
        <v>30576</v>
      </c>
      <c r="C30637" s="1" t="s">
        <v>60</v>
      </c>
    </row>
    <row r="30638" spans="1:3" x14ac:dyDescent="0.2">
      <c r="A30638" s="1">
        <v>30637</v>
      </c>
      <c r="B30638" s="1" t="s">
        <v>30577</v>
      </c>
      <c r="C30638" s="1" t="s">
        <v>60</v>
      </c>
    </row>
    <row r="30639" spans="1:3" x14ac:dyDescent="0.2">
      <c r="A30639" s="1">
        <v>30638</v>
      </c>
      <c r="B30639" s="1" t="s">
        <v>30578</v>
      </c>
      <c r="C30639" s="1" t="s">
        <v>60</v>
      </c>
    </row>
    <row r="30640" spans="1:3" x14ac:dyDescent="0.2">
      <c r="A30640" s="1">
        <v>30639</v>
      </c>
      <c r="B30640" s="1" t="s">
        <v>30579</v>
      </c>
      <c r="C30640" s="1" t="s">
        <v>60</v>
      </c>
    </row>
    <row r="30641" spans="1:3" x14ac:dyDescent="0.2">
      <c r="A30641" s="1">
        <v>30640</v>
      </c>
      <c r="B30641" s="1" t="s">
        <v>30580</v>
      </c>
      <c r="C30641" s="1" t="s">
        <v>60</v>
      </c>
    </row>
    <row r="30642" spans="1:3" x14ac:dyDescent="0.2">
      <c r="A30642" s="1">
        <v>30641</v>
      </c>
      <c r="B30642" s="1" t="s">
        <v>30581</v>
      </c>
      <c r="C30642" s="1" t="s">
        <v>60</v>
      </c>
    </row>
    <row r="30643" spans="1:3" x14ac:dyDescent="0.2">
      <c r="A30643" s="1">
        <v>30642</v>
      </c>
      <c r="B30643" s="1" t="s">
        <v>30582</v>
      </c>
      <c r="C30643" s="1" t="s">
        <v>60</v>
      </c>
    </row>
    <row r="30644" spans="1:3" x14ac:dyDescent="0.2">
      <c r="A30644" s="1">
        <v>30643</v>
      </c>
      <c r="B30644" s="1" t="s">
        <v>30583</v>
      </c>
      <c r="C30644" s="1" t="s">
        <v>60</v>
      </c>
    </row>
    <row r="30645" spans="1:3" x14ac:dyDescent="0.2">
      <c r="A30645" s="1">
        <v>30644</v>
      </c>
      <c r="B30645" s="1" t="s">
        <v>30584</v>
      </c>
      <c r="C30645" s="1" t="s">
        <v>60</v>
      </c>
    </row>
    <row r="30646" spans="1:3" x14ac:dyDescent="0.2">
      <c r="A30646" s="1">
        <v>30645</v>
      </c>
      <c r="B30646" s="1" t="s">
        <v>30585</v>
      </c>
      <c r="C30646" s="1" t="s">
        <v>60</v>
      </c>
    </row>
    <row r="30647" spans="1:3" x14ac:dyDescent="0.2">
      <c r="A30647" s="1">
        <v>30646</v>
      </c>
      <c r="B30647" s="1" t="s">
        <v>30586</v>
      </c>
      <c r="C30647" s="1" t="s">
        <v>60</v>
      </c>
    </row>
    <row r="30648" spans="1:3" x14ac:dyDescent="0.2">
      <c r="A30648" s="1">
        <v>30647</v>
      </c>
      <c r="B30648" s="1" t="s">
        <v>30587</v>
      </c>
      <c r="C30648" s="1" t="s">
        <v>60</v>
      </c>
    </row>
    <row r="30649" spans="1:3" x14ac:dyDescent="0.2">
      <c r="A30649" s="1">
        <v>30648</v>
      </c>
      <c r="B30649" s="1" t="s">
        <v>30588</v>
      </c>
      <c r="C30649" s="1" t="s">
        <v>60</v>
      </c>
    </row>
    <row r="30650" spans="1:3" x14ac:dyDescent="0.2">
      <c r="A30650" s="1">
        <v>30649</v>
      </c>
      <c r="B30650" s="1" t="s">
        <v>30589</v>
      </c>
      <c r="C30650" s="1" t="s">
        <v>60</v>
      </c>
    </row>
    <row r="30651" spans="1:3" x14ac:dyDescent="0.2">
      <c r="A30651" s="1">
        <v>30650</v>
      </c>
      <c r="B30651" s="1" t="s">
        <v>30590</v>
      </c>
      <c r="C30651" s="1" t="s">
        <v>60</v>
      </c>
    </row>
    <row r="30652" spans="1:3" x14ac:dyDescent="0.2">
      <c r="A30652" s="1">
        <v>30651</v>
      </c>
      <c r="B30652" s="1" t="s">
        <v>30591</v>
      </c>
      <c r="C30652" s="1" t="s">
        <v>60</v>
      </c>
    </row>
    <row r="30653" spans="1:3" x14ac:dyDescent="0.2">
      <c r="A30653" s="1">
        <v>30652</v>
      </c>
      <c r="B30653" s="1" t="s">
        <v>30592</v>
      </c>
      <c r="C30653" s="1" t="s">
        <v>60</v>
      </c>
    </row>
    <row r="30654" spans="1:3" x14ac:dyDescent="0.2">
      <c r="A30654" s="1">
        <v>30653</v>
      </c>
      <c r="B30654" s="1" t="s">
        <v>30593</v>
      </c>
      <c r="C30654" s="1" t="s">
        <v>60</v>
      </c>
    </row>
    <row r="30655" spans="1:3" x14ac:dyDescent="0.2">
      <c r="A30655" s="1">
        <v>30654</v>
      </c>
      <c r="B30655" s="1" t="s">
        <v>30594</v>
      </c>
      <c r="C30655" s="1" t="s">
        <v>60</v>
      </c>
    </row>
    <row r="30656" spans="1:3" x14ac:dyDescent="0.2">
      <c r="A30656" s="1">
        <v>30655</v>
      </c>
      <c r="B30656" s="1" t="s">
        <v>30595</v>
      </c>
      <c r="C30656" s="1" t="s">
        <v>60</v>
      </c>
    </row>
    <row r="30657" spans="1:3" x14ac:dyDescent="0.2">
      <c r="A30657" s="1">
        <v>30656</v>
      </c>
      <c r="B30657" s="1" t="s">
        <v>30596</v>
      </c>
      <c r="C30657" s="1" t="s">
        <v>60</v>
      </c>
    </row>
    <row r="30658" spans="1:3" x14ac:dyDescent="0.2">
      <c r="A30658" s="1">
        <v>30657</v>
      </c>
      <c r="B30658" s="1" t="s">
        <v>30597</v>
      </c>
      <c r="C30658" s="1" t="s">
        <v>60</v>
      </c>
    </row>
    <row r="30659" spans="1:3" x14ac:dyDescent="0.2">
      <c r="A30659" s="1">
        <v>30658</v>
      </c>
      <c r="B30659" s="1" t="s">
        <v>30598</v>
      </c>
      <c r="C30659" s="1" t="s">
        <v>60</v>
      </c>
    </row>
    <row r="30660" spans="1:3" x14ac:dyDescent="0.2">
      <c r="A30660" s="1">
        <v>30659</v>
      </c>
      <c r="B30660" s="1" t="s">
        <v>30599</v>
      </c>
      <c r="C30660" s="1" t="s">
        <v>60</v>
      </c>
    </row>
    <row r="30661" spans="1:3" x14ac:dyDescent="0.2">
      <c r="A30661" s="1">
        <v>30660</v>
      </c>
      <c r="B30661" s="1" t="s">
        <v>30600</v>
      </c>
      <c r="C30661" s="1" t="s">
        <v>60</v>
      </c>
    </row>
    <row r="30662" spans="1:3" x14ac:dyDescent="0.2">
      <c r="A30662" s="1">
        <v>30661</v>
      </c>
      <c r="B30662" s="1" t="s">
        <v>30601</v>
      </c>
      <c r="C30662" s="1" t="s">
        <v>60</v>
      </c>
    </row>
    <row r="30663" spans="1:3" x14ac:dyDescent="0.2">
      <c r="A30663" s="1">
        <v>30662</v>
      </c>
      <c r="B30663" s="1" t="s">
        <v>30602</v>
      </c>
      <c r="C30663" s="1" t="s">
        <v>60</v>
      </c>
    </row>
    <row r="30664" spans="1:3" x14ac:dyDescent="0.2">
      <c r="A30664" s="1">
        <v>30663</v>
      </c>
      <c r="B30664" s="1" t="s">
        <v>30603</v>
      </c>
      <c r="C30664" s="1" t="s">
        <v>60</v>
      </c>
    </row>
    <row r="30665" spans="1:3" x14ac:dyDescent="0.2">
      <c r="A30665" s="1">
        <v>30664</v>
      </c>
      <c r="B30665" s="1" t="s">
        <v>30604</v>
      </c>
      <c r="C30665" s="1" t="s">
        <v>60</v>
      </c>
    </row>
    <row r="30666" spans="1:3" x14ac:dyDescent="0.2">
      <c r="A30666" s="1">
        <v>30665</v>
      </c>
      <c r="B30666" s="1" t="s">
        <v>30605</v>
      </c>
      <c r="C30666" s="1" t="s">
        <v>60</v>
      </c>
    </row>
    <row r="30667" spans="1:3" x14ac:dyDescent="0.2">
      <c r="A30667" s="1">
        <v>30666</v>
      </c>
      <c r="B30667" s="1" t="s">
        <v>30606</v>
      </c>
      <c r="C30667" s="1" t="s">
        <v>60</v>
      </c>
    </row>
    <row r="30668" spans="1:3" x14ac:dyDescent="0.2">
      <c r="A30668" s="1">
        <v>30667</v>
      </c>
      <c r="B30668" s="1" t="s">
        <v>30607</v>
      </c>
      <c r="C30668" s="1" t="s">
        <v>60</v>
      </c>
    </row>
    <row r="30669" spans="1:3" x14ac:dyDescent="0.2">
      <c r="A30669" s="1">
        <v>30668</v>
      </c>
      <c r="B30669" s="1" t="s">
        <v>30608</v>
      </c>
      <c r="C30669" s="1" t="s">
        <v>60</v>
      </c>
    </row>
    <row r="30670" spans="1:3" x14ac:dyDescent="0.2">
      <c r="A30670" s="1">
        <v>30669</v>
      </c>
      <c r="B30670" s="1" t="s">
        <v>30609</v>
      </c>
      <c r="C30670" s="1" t="s">
        <v>60</v>
      </c>
    </row>
    <row r="30671" spans="1:3" x14ac:dyDescent="0.2">
      <c r="A30671" s="1">
        <v>30670</v>
      </c>
      <c r="B30671" s="1" t="s">
        <v>30610</v>
      </c>
      <c r="C30671" s="1" t="s">
        <v>60</v>
      </c>
    </row>
    <row r="30672" spans="1:3" x14ac:dyDescent="0.2">
      <c r="A30672" s="1">
        <v>30671</v>
      </c>
      <c r="B30672" s="1" t="s">
        <v>30611</v>
      </c>
      <c r="C30672" s="1" t="s">
        <v>60</v>
      </c>
    </row>
    <row r="30673" spans="1:3" x14ac:dyDescent="0.2">
      <c r="A30673" s="1">
        <v>30672</v>
      </c>
      <c r="B30673" s="1" t="s">
        <v>30612</v>
      </c>
      <c r="C30673" s="1" t="s">
        <v>60</v>
      </c>
    </row>
    <row r="30674" spans="1:3" x14ac:dyDescent="0.2">
      <c r="A30674" s="1">
        <v>30673</v>
      </c>
      <c r="B30674" s="1" t="s">
        <v>30613</v>
      </c>
      <c r="C30674" s="1" t="s">
        <v>60</v>
      </c>
    </row>
    <row r="30675" spans="1:3" x14ac:dyDescent="0.2">
      <c r="A30675" s="1">
        <v>30674</v>
      </c>
      <c r="B30675" s="1" t="s">
        <v>30614</v>
      </c>
      <c r="C30675" s="1" t="s">
        <v>60</v>
      </c>
    </row>
    <row r="30676" spans="1:3" x14ac:dyDescent="0.2">
      <c r="A30676" s="1">
        <v>30675</v>
      </c>
      <c r="B30676" s="1" t="s">
        <v>30615</v>
      </c>
      <c r="C30676" s="1" t="s">
        <v>60</v>
      </c>
    </row>
    <row r="30677" spans="1:3" x14ac:dyDescent="0.2">
      <c r="A30677" s="1">
        <v>30676</v>
      </c>
      <c r="B30677" s="1" t="s">
        <v>30616</v>
      </c>
      <c r="C30677" s="1" t="s">
        <v>60</v>
      </c>
    </row>
    <row r="30678" spans="1:3" x14ac:dyDescent="0.2">
      <c r="A30678" s="1">
        <v>30677</v>
      </c>
      <c r="B30678" s="1" t="s">
        <v>30617</v>
      </c>
      <c r="C30678" s="1" t="s">
        <v>60</v>
      </c>
    </row>
    <row r="30679" spans="1:3" x14ac:dyDescent="0.2">
      <c r="A30679" s="1">
        <v>30678</v>
      </c>
      <c r="B30679" s="1" t="s">
        <v>30618</v>
      </c>
      <c r="C30679" s="1" t="s">
        <v>60</v>
      </c>
    </row>
    <row r="30680" spans="1:3" x14ac:dyDescent="0.2">
      <c r="A30680" s="1">
        <v>30679</v>
      </c>
      <c r="B30680" s="1" t="s">
        <v>30619</v>
      </c>
      <c r="C30680" s="1" t="s">
        <v>60</v>
      </c>
    </row>
    <row r="30681" spans="1:3" x14ac:dyDescent="0.2">
      <c r="A30681" s="1">
        <v>30680</v>
      </c>
      <c r="B30681" s="1" t="s">
        <v>30620</v>
      </c>
      <c r="C30681" s="1" t="s">
        <v>60</v>
      </c>
    </row>
    <row r="30682" spans="1:3" x14ac:dyDescent="0.2">
      <c r="A30682" s="1">
        <v>30681</v>
      </c>
      <c r="B30682" s="1" t="s">
        <v>30621</v>
      </c>
      <c r="C30682" s="1" t="s">
        <v>60</v>
      </c>
    </row>
    <row r="30683" spans="1:3" x14ac:dyDescent="0.2">
      <c r="A30683" s="1">
        <v>30682</v>
      </c>
      <c r="B30683" s="1" t="s">
        <v>30622</v>
      </c>
      <c r="C30683" s="1" t="s">
        <v>60</v>
      </c>
    </row>
    <row r="30684" spans="1:3" x14ac:dyDescent="0.2">
      <c r="A30684" s="1">
        <v>30683</v>
      </c>
      <c r="B30684" s="1" t="s">
        <v>30623</v>
      </c>
      <c r="C30684" s="1" t="s">
        <v>60</v>
      </c>
    </row>
    <row r="30685" spans="1:3" x14ac:dyDescent="0.2">
      <c r="A30685" s="1">
        <v>30684</v>
      </c>
      <c r="B30685" s="1" t="s">
        <v>30624</v>
      </c>
      <c r="C30685" s="1" t="s">
        <v>60</v>
      </c>
    </row>
    <row r="30686" spans="1:3" x14ac:dyDescent="0.2">
      <c r="A30686" s="1">
        <v>30685</v>
      </c>
      <c r="B30686" s="1" t="s">
        <v>30625</v>
      </c>
      <c r="C30686" s="1" t="s">
        <v>60</v>
      </c>
    </row>
    <row r="30687" spans="1:3" x14ac:dyDescent="0.2">
      <c r="A30687" s="1">
        <v>30686</v>
      </c>
      <c r="B30687" s="1" t="s">
        <v>30626</v>
      </c>
      <c r="C30687" s="1" t="s">
        <v>60</v>
      </c>
    </row>
    <row r="30688" spans="1:3" x14ac:dyDescent="0.2">
      <c r="A30688" s="1">
        <v>30687</v>
      </c>
      <c r="B30688" s="1" t="s">
        <v>30627</v>
      </c>
      <c r="C30688" s="1" t="s">
        <v>60</v>
      </c>
    </row>
    <row r="30689" spans="1:3" x14ac:dyDescent="0.2">
      <c r="A30689" s="1">
        <v>30688</v>
      </c>
      <c r="B30689" s="1" t="s">
        <v>30628</v>
      </c>
      <c r="C30689" s="1" t="s">
        <v>60</v>
      </c>
    </row>
    <row r="30690" spans="1:3" x14ac:dyDescent="0.2">
      <c r="A30690" s="1">
        <v>30689</v>
      </c>
      <c r="B30690" s="1" t="s">
        <v>30629</v>
      </c>
      <c r="C30690" s="1" t="s">
        <v>60</v>
      </c>
    </row>
    <row r="30691" spans="1:3" x14ac:dyDescent="0.2">
      <c r="A30691" s="1">
        <v>30690</v>
      </c>
      <c r="B30691" s="1" t="s">
        <v>30630</v>
      </c>
      <c r="C30691" s="1" t="s">
        <v>60</v>
      </c>
    </row>
    <row r="30692" spans="1:3" x14ac:dyDescent="0.2">
      <c r="A30692" s="1">
        <v>30691</v>
      </c>
      <c r="B30692" s="1" t="s">
        <v>30631</v>
      </c>
      <c r="C30692" s="1" t="s">
        <v>60</v>
      </c>
    </row>
    <row r="30693" spans="1:3" x14ac:dyDescent="0.2">
      <c r="A30693" s="1">
        <v>30692</v>
      </c>
      <c r="B30693" s="1" t="s">
        <v>30632</v>
      </c>
      <c r="C30693" s="1" t="s">
        <v>60</v>
      </c>
    </row>
    <row r="30694" spans="1:3" x14ac:dyDescent="0.2">
      <c r="A30694" s="1">
        <v>30693</v>
      </c>
      <c r="B30694" s="1" t="s">
        <v>30633</v>
      </c>
      <c r="C30694" s="1" t="s">
        <v>60</v>
      </c>
    </row>
    <row r="30695" spans="1:3" x14ac:dyDescent="0.2">
      <c r="A30695" s="1">
        <v>30694</v>
      </c>
      <c r="B30695" s="1" t="s">
        <v>30634</v>
      </c>
      <c r="C30695" s="1" t="s">
        <v>60</v>
      </c>
    </row>
    <row r="30696" spans="1:3" x14ac:dyDescent="0.2">
      <c r="A30696" s="1">
        <v>30695</v>
      </c>
      <c r="B30696" s="1" t="s">
        <v>30635</v>
      </c>
      <c r="C30696" s="1" t="s">
        <v>60</v>
      </c>
    </row>
    <row r="30697" spans="1:3" x14ac:dyDescent="0.2">
      <c r="A30697" s="1">
        <v>30696</v>
      </c>
      <c r="B30697" s="1" t="s">
        <v>30636</v>
      </c>
      <c r="C30697" s="1" t="s">
        <v>60</v>
      </c>
    </row>
    <row r="30698" spans="1:3" x14ac:dyDescent="0.2">
      <c r="A30698" s="1">
        <v>30697</v>
      </c>
      <c r="B30698" s="1" t="s">
        <v>30637</v>
      </c>
      <c r="C30698" s="1" t="s">
        <v>60</v>
      </c>
    </row>
    <row r="30699" spans="1:3" x14ac:dyDescent="0.2">
      <c r="A30699" s="1">
        <v>30698</v>
      </c>
      <c r="B30699" s="1" t="s">
        <v>30638</v>
      </c>
      <c r="C30699" s="1" t="s">
        <v>60</v>
      </c>
    </row>
    <row r="30700" spans="1:3" x14ac:dyDescent="0.2">
      <c r="A30700" s="1">
        <v>30699</v>
      </c>
      <c r="B30700" s="1" t="s">
        <v>30639</v>
      </c>
      <c r="C30700" s="1" t="s">
        <v>60</v>
      </c>
    </row>
    <row r="30701" spans="1:3" x14ac:dyDescent="0.2">
      <c r="A30701" s="1">
        <v>30700</v>
      </c>
      <c r="B30701" s="1" t="s">
        <v>30640</v>
      </c>
      <c r="C30701" s="1" t="s">
        <v>60</v>
      </c>
    </row>
    <row r="30702" spans="1:3" x14ac:dyDescent="0.2">
      <c r="A30702" s="1">
        <v>30701</v>
      </c>
      <c r="B30702" s="1" t="s">
        <v>30641</v>
      </c>
      <c r="C30702" s="1" t="s">
        <v>60</v>
      </c>
    </row>
    <row r="30703" spans="1:3" x14ac:dyDescent="0.2">
      <c r="A30703" s="1">
        <v>30702</v>
      </c>
      <c r="B30703" s="1" t="s">
        <v>30642</v>
      </c>
      <c r="C30703" s="1" t="s">
        <v>60</v>
      </c>
    </row>
    <row r="30704" spans="1:3" x14ac:dyDescent="0.2">
      <c r="A30704" s="1">
        <v>30703</v>
      </c>
      <c r="B30704" s="1" t="s">
        <v>30643</v>
      </c>
      <c r="C30704" s="1" t="s">
        <v>60</v>
      </c>
    </row>
    <row r="30705" spans="1:3" x14ac:dyDescent="0.2">
      <c r="A30705" s="1">
        <v>30704</v>
      </c>
      <c r="B30705" s="1" t="s">
        <v>30644</v>
      </c>
      <c r="C30705" s="1" t="s">
        <v>60</v>
      </c>
    </row>
    <row r="30706" spans="1:3" x14ac:dyDescent="0.2">
      <c r="A30706" s="1">
        <v>30705</v>
      </c>
      <c r="B30706" s="1" t="s">
        <v>30645</v>
      </c>
      <c r="C30706" s="1" t="s">
        <v>60</v>
      </c>
    </row>
    <row r="30707" spans="1:3" x14ac:dyDescent="0.2">
      <c r="A30707" s="1">
        <v>30706</v>
      </c>
      <c r="B30707" s="1" t="s">
        <v>30646</v>
      </c>
      <c r="C30707" s="1" t="s">
        <v>60</v>
      </c>
    </row>
    <row r="30708" spans="1:3" x14ac:dyDescent="0.2">
      <c r="A30708" s="1">
        <v>30707</v>
      </c>
      <c r="B30708" s="1" t="s">
        <v>30647</v>
      </c>
      <c r="C30708" s="1" t="s">
        <v>60</v>
      </c>
    </row>
    <row r="30709" spans="1:3" x14ac:dyDescent="0.2">
      <c r="A30709" s="1">
        <v>30708</v>
      </c>
      <c r="B30709" s="1" t="s">
        <v>30648</v>
      </c>
      <c r="C30709" s="1" t="s">
        <v>60</v>
      </c>
    </row>
    <row r="30710" spans="1:3" x14ac:dyDescent="0.2">
      <c r="A30710" s="1">
        <v>30709</v>
      </c>
      <c r="B30710" s="1" t="s">
        <v>30649</v>
      </c>
      <c r="C30710" s="1" t="s">
        <v>60</v>
      </c>
    </row>
    <row r="30711" spans="1:3" x14ac:dyDescent="0.2">
      <c r="A30711" s="1">
        <v>30710</v>
      </c>
      <c r="B30711" s="1" t="s">
        <v>30650</v>
      </c>
      <c r="C30711" s="1" t="s">
        <v>60</v>
      </c>
    </row>
    <row r="30712" spans="1:3" x14ac:dyDescent="0.2">
      <c r="A30712" s="1">
        <v>30711</v>
      </c>
      <c r="B30712" s="1" t="s">
        <v>30651</v>
      </c>
      <c r="C30712" s="1" t="s">
        <v>60</v>
      </c>
    </row>
    <row r="30713" spans="1:3" x14ac:dyDescent="0.2">
      <c r="A30713" s="1">
        <v>30712</v>
      </c>
      <c r="B30713" s="1" t="s">
        <v>30652</v>
      </c>
      <c r="C30713" s="1" t="s">
        <v>60</v>
      </c>
    </row>
    <row r="30714" spans="1:3" x14ac:dyDescent="0.2">
      <c r="A30714" s="1">
        <v>30713</v>
      </c>
      <c r="B30714" s="1" t="s">
        <v>30653</v>
      </c>
      <c r="C30714" s="1" t="s">
        <v>60</v>
      </c>
    </row>
    <row r="30715" spans="1:3" x14ac:dyDescent="0.2">
      <c r="A30715" s="1">
        <v>30714</v>
      </c>
      <c r="B30715" s="1" t="s">
        <v>30654</v>
      </c>
      <c r="C30715" s="1" t="s">
        <v>60</v>
      </c>
    </row>
    <row r="30716" spans="1:3" x14ac:dyDescent="0.2">
      <c r="A30716" s="1">
        <v>30715</v>
      </c>
      <c r="B30716" s="1" t="s">
        <v>30655</v>
      </c>
      <c r="C30716" s="1" t="s">
        <v>60</v>
      </c>
    </row>
    <row r="30717" spans="1:3" x14ac:dyDescent="0.2">
      <c r="A30717" s="1">
        <v>30716</v>
      </c>
      <c r="B30717" s="1" t="s">
        <v>30656</v>
      </c>
      <c r="C30717" s="1" t="s">
        <v>60</v>
      </c>
    </row>
    <row r="30718" spans="1:3" x14ac:dyDescent="0.2">
      <c r="A30718" s="1">
        <v>30717</v>
      </c>
      <c r="B30718" s="1" t="s">
        <v>30657</v>
      </c>
      <c r="C30718" s="1" t="s">
        <v>60</v>
      </c>
    </row>
    <row r="30719" spans="1:3" x14ac:dyDescent="0.2">
      <c r="A30719" s="1">
        <v>30718</v>
      </c>
      <c r="B30719" s="1" t="s">
        <v>30658</v>
      </c>
      <c r="C30719" s="1" t="s">
        <v>60</v>
      </c>
    </row>
    <row r="30720" spans="1:3" x14ac:dyDescent="0.2">
      <c r="A30720" s="1">
        <v>30719</v>
      </c>
      <c r="B30720" s="1" t="s">
        <v>30659</v>
      </c>
      <c r="C30720" s="1" t="s">
        <v>60</v>
      </c>
    </row>
    <row r="30721" spans="1:3" x14ac:dyDescent="0.2">
      <c r="A30721" s="1">
        <v>30720</v>
      </c>
      <c r="B30721" s="1" t="s">
        <v>30660</v>
      </c>
      <c r="C30721" s="1" t="s">
        <v>60</v>
      </c>
    </row>
    <row r="30722" spans="1:3" x14ac:dyDescent="0.2">
      <c r="A30722" s="1">
        <v>30721</v>
      </c>
      <c r="B30722" s="1" t="s">
        <v>30661</v>
      </c>
      <c r="C30722" s="1" t="s">
        <v>60</v>
      </c>
    </row>
    <row r="30723" spans="1:3" x14ac:dyDescent="0.2">
      <c r="A30723" s="1">
        <v>30722</v>
      </c>
      <c r="B30723" s="1" t="s">
        <v>30662</v>
      </c>
      <c r="C30723" s="1" t="s">
        <v>60</v>
      </c>
    </row>
    <row r="30724" spans="1:3" x14ac:dyDescent="0.2">
      <c r="A30724" s="1">
        <v>30723</v>
      </c>
      <c r="B30724" s="1" t="s">
        <v>30663</v>
      </c>
      <c r="C30724" s="1" t="s">
        <v>60</v>
      </c>
    </row>
    <row r="30725" spans="1:3" x14ac:dyDescent="0.2">
      <c r="A30725" s="1">
        <v>30724</v>
      </c>
      <c r="B30725" s="1" t="s">
        <v>30664</v>
      </c>
      <c r="C30725" s="1" t="s">
        <v>60</v>
      </c>
    </row>
    <row r="30726" spans="1:3" x14ac:dyDescent="0.2">
      <c r="A30726" s="1">
        <v>30725</v>
      </c>
      <c r="B30726" s="1" t="s">
        <v>30665</v>
      </c>
      <c r="C30726" s="1" t="s">
        <v>60</v>
      </c>
    </row>
    <row r="30727" spans="1:3" x14ac:dyDescent="0.2">
      <c r="A30727" s="1">
        <v>30726</v>
      </c>
      <c r="B30727" s="1" t="s">
        <v>30666</v>
      </c>
      <c r="C30727" s="1" t="s">
        <v>60</v>
      </c>
    </row>
    <row r="30728" spans="1:3" x14ac:dyDescent="0.2">
      <c r="A30728" s="1">
        <v>30727</v>
      </c>
      <c r="B30728" s="1" t="s">
        <v>30667</v>
      </c>
      <c r="C30728" s="1" t="s">
        <v>60</v>
      </c>
    </row>
    <row r="30729" spans="1:3" x14ac:dyDescent="0.2">
      <c r="A30729" s="1">
        <v>30728</v>
      </c>
      <c r="B30729" s="1" t="s">
        <v>30668</v>
      </c>
      <c r="C30729" s="1" t="s">
        <v>60</v>
      </c>
    </row>
    <row r="30730" spans="1:3" x14ac:dyDescent="0.2">
      <c r="A30730" s="1">
        <v>30729</v>
      </c>
      <c r="B30730" s="1" t="s">
        <v>30669</v>
      </c>
      <c r="C30730" s="1" t="s">
        <v>60</v>
      </c>
    </row>
    <row r="30731" spans="1:3" x14ac:dyDescent="0.2">
      <c r="A30731" s="1">
        <v>30730</v>
      </c>
      <c r="B30731" s="1" t="s">
        <v>30670</v>
      </c>
      <c r="C30731" s="1" t="s">
        <v>60</v>
      </c>
    </row>
    <row r="30732" spans="1:3" x14ac:dyDescent="0.2">
      <c r="A30732" s="1">
        <v>30731</v>
      </c>
      <c r="B30732" s="1" t="s">
        <v>30671</v>
      </c>
      <c r="C30732" s="1" t="s">
        <v>60</v>
      </c>
    </row>
    <row r="30733" spans="1:3" x14ac:dyDescent="0.2">
      <c r="A30733" s="1">
        <v>30732</v>
      </c>
      <c r="B30733" s="1" t="s">
        <v>30672</v>
      </c>
      <c r="C30733" s="1" t="s">
        <v>60</v>
      </c>
    </row>
    <row r="30734" spans="1:3" x14ac:dyDescent="0.2">
      <c r="A30734" s="1">
        <v>30733</v>
      </c>
      <c r="B30734" s="1" t="s">
        <v>30673</v>
      </c>
      <c r="C30734" s="1" t="s">
        <v>60</v>
      </c>
    </row>
    <row r="30735" spans="1:3" x14ac:dyDescent="0.2">
      <c r="A30735" s="1">
        <v>30734</v>
      </c>
      <c r="B30735" s="1" t="s">
        <v>30674</v>
      </c>
      <c r="C30735" s="1" t="s">
        <v>60</v>
      </c>
    </row>
    <row r="30736" spans="1:3" x14ac:dyDescent="0.2">
      <c r="A30736" s="1">
        <v>30735</v>
      </c>
      <c r="B30736" s="1" t="s">
        <v>30675</v>
      </c>
      <c r="C30736" s="1" t="s">
        <v>60</v>
      </c>
    </row>
    <row r="30737" spans="1:4" x14ac:dyDescent="0.2">
      <c r="A30737" s="1">
        <v>30736</v>
      </c>
      <c r="B30737" s="1" t="s">
        <v>30676</v>
      </c>
      <c r="C30737" s="1" t="s">
        <v>60</v>
      </c>
    </row>
    <row r="30738" spans="1:4" x14ac:dyDescent="0.2">
      <c r="A30738" s="1">
        <v>30737</v>
      </c>
      <c r="B30738" s="1" t="s">
        <v>30677</v>
      </c>
      <c r="C30738" s="1" t="s">
        <v>60</v>
      </c>
    </row>
    <row r="30739" spans="1:4" x14ac:dyDescent="0.2">
      <c r="A30739" s="1">
        <v>30738</v>
      </c>
      <c r="B30739" s="1" t="s">
        <v>30678</v>
      </c>
      <c r="C30739" s="1" t="s">
        <v>60</v>
      </c>
    </row>
    <row r="30740" spans="1:4" x14ac:dyDescent="0.2">
      <c r="A30740" s="1">
        <v>30739</v>
      </c>
      <c r="B30740" s="1" t="s">
        <v>30679</v>
      </c>
      <c r="C30740" s="1" t="s">
        <v>60</v>
      </c>
    </row>
    <row r="30741" spans="1:4" x14ac:dyDescent="0.2">
      <c r="A30741" s="1">
        <v>30740</v>
      </c>
      <c r="B30741" s="1" t="s">
        <v>30680</v>
      </c>
      <c r="C30741" s="1" t="s">
        <v>60</v>
      </c>
      <c r="D30741" s="1" t="s">
        <v>61</v>
      </c>
    </row>
    <row r="30742" spans="1:4" x14ac:dyDescent="0.2">
      <c r="A30742" s="1">
        <v>30741</v>
      </c>
      <c r="B30742" s="1" t="s">
        <v>30681</v>
      </c>
      <c r="C30742" s="1" t="s">
        <v>60</v>
      </c>
    </row>
    <row r="30743" spans="1:4" x14ac:dyDescent="0.2">
      <c r="A30743" s="1">
        <v>30742</v>
      </c>
      <c r="B30743" s="1" t="s">
        <v>30682</v>
      </c>
      <c r="C30743" s="1" t="s">
        <v>60</v>
      </c>
    </row>
    <row r="30744" spans="1:4" x14ac:dyDescent="0.2">
      <c r="A30744" s="1">
        <v>30743</v>
      </c>
      <c r="B30744" s="1" t="s">
        <v>30683</v>
      </c>
      <c r="C30744" s="1" t="s">
        <v>60</v>
      </c>
    </row>
    <row r="30745" spans="1:4" x14ac:dyDescent="0.2">
      <c r="A30745" s="1">
        <v>30744</v>
      </c>
      <c r="B30745" s="1" t="s">
        <v>30684</v>
      </c>
      <c r="C30745" s="1" t="s">
        <v>60</v>
      </c>
      <c r="D30745" s="1" t="s">
        <v>61</v>
      </c>
    </row>
    <row r="30746" spans="1:4" x14ac:dyDescent="0.2">
      <c r="A30746" s="1">
        <v>30745</v>
      </c>
      <c r="B30746" s="1" t="s">
        <v>30685</v>
      </c>
      <c r="C30746" s="1" t="s">
        <v>60</v>
      </c>
    </row>
    <row r="30747" spans="1:4" x14ac:dyDescent="0.2">
      <c r="A30747" s="1">
        <v>30746</v>
      </c>
      <c r="B30747" s="1" t="s">
        <v>30686</v>
      </c>
      <c r="C30747" s="1" t="s">
        <v>60</v>
      </c>
    </row>
    <row r="30748" spans="1:4" x14ac:dyDescent="0.2">
      <c r="A30748" s="1">
        <v>30747</v>
      </c>
      <c r="B30748" s="1" t="s">
        <v>30687</v>
      </c>
      <c r="C30748" s="1" t="s">
        <v>60</v>
      </c>
    </row>
    <row r="30749" spans="1:4" x14ac:dyDescent="0.2">
      <c r="A30749" s="1">
        <v>30748</v>
      </c>
      <c r="B30749" s="1" t="s">
        <v>30688</v>
      </c>
      <c r="C30749" s="1" t="s">
        <v>60</v>
      </c>
    </row>
    <row r="30750" spans="1:4" x14ac:dyDescent="0.2">
      <c r="A30750" s="1">
        <v>30749</v>
      </c>
      <c r="B30750" s="1" t="s">
        <v>30689</v>
      </c>
      <c r="C30750" s="1" t="s">
        <v>60</v>
      </c>
    </row>
    <row r="30751" spans="1:4" x14ac:dyDescent="0.2">
      <c r="A30751" s="1">
        <v>30750</v>
      </c>
      <c r="B30751" s="1" t="s">
        <v>30690</v>
      </c>
      <c r="C30751" s="1" t="s">
        <v>60</v>
      </c>
    </row>
    <row r="30752" spans="1:4" x14ac:dyDescent="0.2">
      <c r="A30752" s="1">
        <v>30751</v>
      </c>
      <c r="B30752" s="1" t="s">
        <v>30691</v>
      </c>
      <c r="C30752" s="1" t="s">
        <v>60</v>
      </c>
    </row>
    <row r="30753" spans="1:3" x14ac:dyDescent="0.2">
      <c r="A30753" s="1">
        <v>30752</v>
      </c>
      <c r="B30753" s="1" t="s">
        <v>30692</v>
      </c>
      <c r="C30753" s="1" t="s">
        <v>60</v>
      </c>
    </row>
    <row r="30754" spans="1:3" x14ac:dyDescent="0.2">
      <c r="A30754" s="1">
        <v>30753</v>
      </c>
      <c r="B30754" s="1" t="s">
        <v>30693</v>
      </c>
      <c r="C30754" s="1" t="s">
        <v>60</v>
      </c>
    </row>
    <row r="30755" spans="1:3" x14ac:dyDescent="0.2">
      <c r="A30755" s="1">
        <v>30754</v>
      </c>
      <c r="B30755" s="1" t="s">
        <v>30694</v>
      </c>
      <c r="C30755" s="1" t="s">
        <v>60</v>
      </c>
    </row>
    <row r="30756" spans="1:3" x14ac:dyDescent="0.2">
      <c r="A30756" s="1">
        <v>30755</v>
      </c>
      <c r="B30756" s="1" t="s">
        <v>30695</v>
      </c>
      <c r="C30756" s="1" t="s">
        <v>60</v>
      </c>
    </row>
    <row r="30757" spans="1:3" x14ac:dyDescent="0.2">
      <c r="A30757" s="1">
        <v>30756</v>
      </c>
      <c r="B30757" s="1" t="s">
        <v>30696</v>
      </c>
      <c r="C30757" s="1" t="s">
        <v>60</v>
      </c>
    </row>
    <row r="30758" spans="1:3" x14ac:dyDescent="0.2">
      <c r="A30758" s="1">
        <v>30757</v>
      </c>
      <c r="B30758" s="1" t="s">
        <v>30697</v>
      </c>
      <c r="C30758" s="1" t="s">
        <v>60</v>
      </c>
    </row>
    <row r="30759" spans="1:3" x14ac:dyDescent="0.2">
      <c r="A30759" s="1">
        <v>30758</v>
      </c>
      <c r="B30759" s="1" t="s">
        <v>30698</v>
      </c>
      <c r="C30759" s="1" t="s">
        <v>60</v>
      </c>
    </row>
    <row r="30760" spans="1:3" x14ac:dyDescent="0.2">
      <c r="A30760" s="1">
        <v>30759</v>
      </c>
      <c r="B30760" s="1" t="s">
        <v>30699</v>
      </c>
      <c r="C30760" s="1" t="s">
        <v>60</v>
      </c>
    </row>
    <row r="30761" spans="1:3" x14ac:dyDescent="0.2">
      <c r="A30761" s="1">
        <v>30760</v>
      </c>
      <c r="B30761" s="1" t="s">
        <v>30700</v>
      </c>
      <c r="C30761" s="1" t="s">
        <v>60</v>
      </c>
    </row>
    <row r="30762" spans="1:3" x14ac:dyDescent="0.2">
      <c r="A30762" s="1">
        <v>30761</v>
      </c>
      <c r="B30762" s="1" t="s">
        <v>30701</v>
      </c>
      <c r="C30762" s="1" t="s">
        <v>60</v>
      </c>
    </row>
    <row r="30763" spans="1:3" x14ac:dyDescent="0.2">
      <c r="A30763" s="1">
        <v>30762</v>
      </c>
      <c r="B30763" s="1" t="s">
        <v>30702</v>
      </c>
      <c r="C30763" s="1" t="s">
        <v>60</v>
      </c>
    </row>
    <row r="30764" spans="1:3" x14ac:dyDescent="0.2">
      <c r="A30764" s="1">
        <v>30763</v>
      </c>
      <c r="B30764" s="1" t="s">
        <v>30703</v>
      </c>
      <c r="C30764" s="1" t="s">
        <v>60</v>
      </c>
    </row>
    <row r="30765" spans="1:3" x14ac:dyDescent="0.2">
      <c r="A30765" s="1">
        <v>30764</v>
      </c>
      <c r="B30765" s="1" t="s">
        <v>30704</v>
      </c>
      <c r="C30765" s="1" t="s">
        <v>60</v>
      </c>
    </row>
    <row r="30766" spans="1:3" x14ac:dyDescent="0.2">
      <c r="A30766" s="1">
        <v>30765</v>
      </c>
      <c r="B30766" s="1" t="s">
        <v>30705</v>
      </c>
      <c r="C30766" s="1" t="s">
        <v>60</v>
      </c>
    </row>
    <row r="30767" spans="1:3" x14ac:dyDescent="0.2">
      <c r="A30767" s="1">
        <v>30766</v>
      </c>
      <c r="B30767" s="1" t="s">
        <v>30706</v>
      </c>
      <c r="C30767" s="1" t="s">
        <v>60</v>
      </c>
    </row>
    <row r="30768" spans="1:3" x14ac:dyDescent="0.2">
      <c r="A30768" s="1">
        <v>30767</v>
      </c>
      <c r="B30768" s="1" t="s">
        <v>30707</v>
      </c>
      <c r="C30768" s="1" t="s">
        <v>60</v>
      </c>
    </row>
    <row r="30769" spans="1:3" x14ac:dyDescent="0.2">
      <c r="A30769" s="1">
        <v>30768</v>
      </c>
      <c r="B30769" s="1" t="s">
        <v>30708</v>
      </c>
      <c r="C30769" s="1" t="s">
        <v>60</v>
      </c>
    </row>
    <row r="30770" spans="1:3" x14ac:dyDescent="0.2">
      <c r="A30770" s="1">
        <v>30769</v>
      </c>
      <c r="B30770" s="1" t="s">
        <v>30709</v>
      </c>
      <c r="C30770" s="1" t="s">
        <v>60</v>
      </c>
    </row>
    <row r="30771" spans="1:3" x14ac:dyDescent="0.2">
      <c r="A30771" s="1">
        <v>30770</v>
      </c>
      <c r="B30771" s="1" t="s">
        <v>30710</v>
      </c>
      <c r="C30771" s="1" t="s">
        <v>60</v>
      </c>
    </row>
    <row r="30772" spans="1:3" x14ac:dyDescent="0.2">
      <c r="A30772" s="1">
        <v>30771</v>
      </c>
      <c r="B30772" s="1" t="s">
        <v>30711</v>
      </c>
      <c r="C30772" s="1" t="s">
        <v>60</v>
      </c>
    </row>
    <row r="30773" spans="1:3" x14ac:dyDescent="0.2">
      <c r="A30773" s="1">
        <v>30772</v>
      </c>
      <c r="B30773" s="1" t="s">
        <v>30712</v>
      </c>
      <c r="C30773" s="1" t="s">
        <v>60</v>
      </c>
    </row>
    <row r="30774" spans="1:3" x14ac:dyDescent="0.2">
      <c r="A30774" s="1">
        <v>30773</v>
      </c>
      <c r="B30774" s="1" t="s">
        <v>30713</v>
      </c>
      <c r="C30774" s="1" t="s">
        <v>60</v>
      </c>
    </row>
    <row r="30775" spans="1:3" x14ac:dyDescent="0.2">
      <c r="A30775" s="1">
        <v>30774</v>
      </c>
      <c r="B30775" s="1" t="s">
        <v>30714</v>
      </c>
      <c r="C30775" s="1" t="s">
        <v>60</v>
      </c>
    </row>
    <row r="30776" spans="1:3" x14ac:dyDescent="0.2">
      <c r="A30776" s="1">
        <v>30775</v>
      </c>
      <c r="B30776" s="1" t="s">
        <v>30715</v>
      </c>
      <c r="C30776" s="1" t="s">
        <v>60</v>
      </c>
    </row>
    <row r="30777" spans="1:3" x14ac:dyDescent="0.2">
      <c r="A30777" s="1">
        <v>30776</v>
      </c>
      <c r="B30777" s="1" t="s">
        <v>30716</v>
      </c>
      <c r="C30777" s="1" t="s">
        <v>60</v>
      </c>
    </row>
    <row r="30778" spans="1:3" x14ac:dyDescent="0.2">
      <c r="A30778" s="1">
        <v>30777</v>
      </c>
      <c r="B30778" s="1" t="s">
        <v>30717</v>
      </c>
      <c r="C30778" s="1" t="s">
        <v>60</v>
      </c>
    </row>
    <row r="30779" spans="1:3" x14ac:dyDescent="0.2">
      <c r="A30779" s="1">
        <v>30778</v>
      </c>
      <c r="B30779" s="1" t="s">
        <v>30718</v>
      </c>
      <c r="C30779" s="1" t="s">
        <v>60</v>
      </c>
    </row>
    <row r="30780" spans="1:3" x14ac:dyDescent="0.2">
      <c r="A30780" s="1">
        <v>30779</v>
      </c>
      <c r="B30780" s="1" t="s">
        <v>30719</v>
      </c>
      <c r="C30780" s="1" t="s">
        <v>60</v>
      </c>
    </row>
    <row r="30781" spans="1:3" x14ac:dyDescent="0.2">
      <c r="A30781" s="1">
        <v>30780</v>
      </c>
      <c r="B30781" s="1" t="s">
        <v>30720</v>
      </c>
      <c r="C30781" s="1" t="s">
        <v>60</v>
      </c>
    </row>
    <row r="30782" spans="1:3" x14ac:dyDescent="0.2">
      <c r="A30782" s="1">
        <v>30781</v>
      </c>
      <c r="B30782" s="1" t="s">
        <v>30721</v>
      </c>
      <c r="C30782" s="1" t="s">
        <v>60</v>
      </c>
    </row>
    <row r="30783" spans="1:3" x14ac:dyDescent="0.2">
      <c r="A30783" s="1">
        <v>30782</v>
      </c>
      <c r="B30783" s="1" t="s">
        <v>30722</v>
      </c>
      <c r="C30783" s="1" t="s">
        <v>60</v>
      </c>
    </row>
    <row r="30784" spans="1:3" x14ac:dyDescent="0.2">
      <c r="A30784" s="1">
        <v>30783</v>
      </c>
      <c r="B30784" s="1" t="s">
        <v>30723</v>
      </c>
      <c r="C30784" s="1" t="s">
        <v>5</v>
      </c>
    </row>
    <row r="30785" spans="1:4" x14ac:dyDescent="0.2">
      <c r="A30785" s="1">
        <v>30784</v>
      </c>
      <c r="B30785" s="1" t="s">
        <v>30724</v>
      </c>
      <c r="C30785" s="1" t="s">
        <v>60</v>
      </c>
    </row>
    <row r="30786" spans="1:4" x14ac:dyDescent="0.2">
      <c r="A30786" s="1">
        <v>30785</v>
      </c>
      <c r="B30786" s="1" t="s">
        <v>30725</v>
      </c>
      <c r="C30786" s="1" t="s">
        <v>60</v>
      </c>
    </row>
    <row r="30787" spans="1:4" x14ac:dyDescent="0.2">
      <c r="A30787" s="1">
        <v>30786</v>
      </c>
      <c r="B30787" s="1" t="s">
        <v>30726</v>
      </c>
      <c r="C30787" s="1" t="s">
        <v>60</v>
      </c>
    </row>
    <row r="30788" spans="1:4" x14ac:dyDescent="0.2">
      <c r="A30788" s="1">
        <v>30787</v>
      </c>
      <c r="B30788" s="1" t="s">
        <v>30727</v>
      </c>
      <c r="C30788" s="1" t="s">
        <v>60</v>
      </c>
    </row>
    <row r="30789" spans="1:4" x14ac:dyDescent="0.2">
      <c r="A30789" s="1">
        <v>30788</v>
      </c>
      <c r="B30789" s="1" t="s">
        <v>30728</v>
      </c>
      <c r="C30789" s="1" t="s">
        <v>60</v>
      </c>
    </row>
    <row r="30790" spans="1:4" x14ac:dyDescent="0.2">
      <c r="A30790" s="1">
        <v>30789</v>
      </c>
      <c r="B30790" s="1" t="s">
        <v>30729</v>
      </c>
      <c r="C30790" s="1" t="s">
        <v>60</v>
      </c>
    </row>
    <row r="30791" spans="1:4" x14ac:dyDescent="0.2">
      <c r="A30791" s="1">
        <v>30790</v>
      </c>
      <c r="B30791" s="1" t="s">
        <v>30730</v>
      </c>
      <c r="C30791" s="1" t="s">
        <v>60</v>
      </c>
    </row>
    <row r="30792" spans="1:4" x14ac:dyDescent="0.2">
      <c r="A30792" s="1">
        <v>30791</v>
      </c>
      <c r="B30792" s="1" t="s">
        <v>30731</v>
      </c>
      <c r="C30792" s="1" t="s">
        <v>60</v>
      </c>
    </row>
    <row r="30793" spans="1:4" x14ac:dyDescent="0.2">
      <c r="A30793" s="1">
        <v>30792</v>
      </c>
      <c r="B30793" s="1" t="s">
        <v>30732</v>
      </c>
      <c r="C30793" s="1" t="s">
        <v>60</v>
      </c>
    </row>
    <row r="30794" spans="1:4" x14ac:dyDescent="0.2">
      <c r="A30794" s="1">
        <v>30793</v>
      </c>
      <c r="B30794" s="1" t="s">
        <v>30733</v>
      </c>
      <c r="C30794" s="1" t="s">
        <v>60</v>
      </c>
    </row>
    <row r="30795" spans="1:4" x14ac:dyDescent="0.2">
      <c r="A30795" s="1">
        <v>30794</v>
      </c>
      <c r="B30795" s="1" t="s">
        <v>30734</v>
      </c>
      <c r="C30795" s="1" t="s">
        <v>60</v>
      </c>
    </row>
    <row r="30796" spans="1:4" x14ac:dyDescent="0.2">
      <c r="A30796" s="1">
        <v>30795</v>
      </c>
      <c r="B30796" s="1" t="s">
        <v>30735</v>
      </c>
      <c r="C30796" s="1" t="s">
        <v>60</v>
      </c>
      <c r="D30796" s="1" t="s">
        <v>61</v>
      </c>
    </row>
    <row r="30797" spans="1:4" x14ac:dyDescent="0.2">
      <c r="A30797" s="1">
        <v>30796</v>
      </c>
      <c r="B30797" s="1" t="s">
        <v>30736</v>
      </c>
      <c r="C30797" s="1" t="s">
        <v>60</v>
      </c>
    </row>
    <row r="30798" spans="1:4" x14ac:dyDescent="0.2">
      <c r="A30798" s="1">
        <v>30797</v>
      </c>
      <c r="B30798" s="1" t="s">
        <v>30737</v>
      </c>
      <c r="C30798" s="1" t="s">
        <v>60</v>
      </c>
    </row>
    <row r="30799" spans="1:4" x14ac:dyDescent="0.2">
      <c r="A30799" s="1">
        <v>30798</v>
      </c>
      <c r="B30799" s="1" t="s">
        <v>30738</v>
      </c>
      <c r="C30799" s="1" t="s">
        <v>60</v>
      </c>
    </row>
    <row r="30800" spans="1:4" x14ac:dyDescent="0.2">
      <c r="A30800" s="1">
        <v>30799</v>
      </c>
      <c r="B30800" s="1" t="s">
        <v>30739</v>
      </c>
      <c r="C30800" s="1" t="s">
        <v>60</v>
      </c>
    </row>
    <row r="30801" spans="1:4" x14ac:dyDescent="0.2">
      <c r="A30801" s="1">
        <v>30800</v>
      </c>
      <c r="B30801" s="1" t="s">
        <v>30740</v>
      </c>
      <c r="C30801" s="1" t="s">
        <v>60</v>
      </c>
      <c r="D30801" s="1" t="s">
        <v>61</v>
      </c>
    </row>
    <row r="30802" spans="1:4" x14ac:dyDescent="0.2">
      <c r="A30802" s="1">
        <v>30801</v>
      </c>
      <c r="B30802" s="1" t="s">
        <v>30741</v>
      </c>
      <c r="C30802" s="1" t="s">
        <v>60</v>
      </c>
    </row>
    <row r="30803" spans="1:4" x14ac:dyDescent="0.2">
      <c r="A30803" s="1">
        <v>30802</v>
      </c>
      <c r="B30803" s="1" t="s">
        <v>30742</v>
      </c>
      <c r="C30803" s="1" t="s">
        <v>60</v>
      </c>
    </row>
    <row r="30804" spans="1:4" x14ac:dyDescent="0.2">
      <c r="A30804" s="1">
        <v>30803</v>
      </c>
      <c r="B30804" s="1" t="s">
        <v>30743</v>
      </c>
      <c r="C30804" s="1" t="s">
        <v>60</v>
      </c>
    </row>
    <row r="30805" spans="1:4" x14ac:dyDescent="0.2">
      <c r="A30805" s="1">
        <v>30804</v>
      </c>
      <c r="B30805" s="1" t="s">
        <v>30744</v>
      </c>
      <c r="C30805" s="1" t="s">
        <v>60</v>
      </c>
    </row>
    <row r="30806" spans="1:4" x14ac:dyDescent="0.2">
      <c r="A30806" s="1">
        <v>30805</v>
      </c>
      <c r="B30806" s="1" t="s">
        <v>30745</v>
      </c>
      <c r="C30806" s="1" t="s">
        <v>60</v>
      </c>
    </row>
    <row r="30807" spans="1:4" x14ac:dyDescent="0.2">
      <c r="A30807" s="1">
        <v>30806</v>
      </c>
      <c r="B30807" s="1" t="s">
        <v>30746</v>
      </c>
      <c r="C30807" s="1" t="s">
        <v>60</v>
      </c>
    </row>
    <row r="30808" spans="1:4" x14ac:dyDescent="0.2">
      <c r="A30808" s="1">
        <v>30807</v>
      </c>
      <c r="B30808" s="1" t="s">
        <v>30747</v>
      </c>
      <c r="C30808" s="1" t="s">
        <v>60</v>
      </c>
    </row>
    <row r="30809" spans="1:4" x14ac:dyDescent="0.2">
      <c r="A30809" s="1">
        <v>30808</v>
      </c>
      <c r="B30809" s="1" t="s">
        <v>30748</v>
      </c>
      <c r="C30809" s="1" t="s">
        <v>60</v>
      </c>
    </row>
    <row r="30810" spans="1:4" x14ac:dyDescent="0.2">
      <c r="A30810" s="1">
        <v>30809</v>
      </c>
      <c r="B30810" s="1" t="s">
        <v>30749</v>
      </c>
      <c r="C30810" s="1" t="s">
        <v>60</v>
      </c>
    </row>
    <row r="30811" spans="1:4" x14ac:dyDescent="0.2">
      <c r="A30811" s="1">
        <v>30810</v>
      </c>
      <c r="B30811" s="1" t="s">
        <v>30750</v>
      </c>
      <c r="C30811" s="1" t="s">
        <v>60</v>
      </c>
    </row>
    <row r="30812" spans="1:4" x14ac:dyDescent="0.2">
      <c r="A30812" s="1">
        <v>30811</v>
      </c>
      <c r="B30812" s="1" t="s">
        <v>30751</v>
      </c>
      <c r="C30812" s="1" t="s">
        <v>60</v>
      </c>
    </row>
    <row r="30813" spans="1:4" x14ac:dyDescent="0.2">
      <c r="A30813" s="1">
        <v>30812</v>
      </c>
      <c r="B30813" s="1" t="s">
        <v>30752</v>
      </c>
      <c r="C30813" s="1" t="s">
        <v>60</v>
      </c>
    </row>
    <row r="30814" spans="1:4" x14ac:dyDescent="0.2">
      <c r="A30814" s="1">
        <v>30813</v>
      </c>
      <c r="B30814" s="1" t="s">
        <v>30753</v>
      </c>
      <c r="C30814" s="1" t="s">
        <v>5</v>
      </c>
    </row>
    <row r="30815" spans="1:4" x14ac:dyDescent="0.2">
      <c r="A30815" s="1">
        <v>30814</v>
      </c>
      <c r="B30815" s="1" t="s">
        <v>30754</v>
      </c>
      <c r="C30815" s="1" t="s">
        <v>60</v>
      </c>
    </row>
    <row r="30816" spans="1:4" x14ac:dyDescent="0.2">
      <c r="A30816" s="1">
        <v>30815</v>
      </c>
      <c r="B30816" s="1" t="s">
        <v>30755</v>
      </c>
      <c r="C30816" s="1" t="s">
        <v>60</v>
      </c>
    </row>
    <row r="30817" spans="1:3" x14ac:dyDescent="0.2">
      <c r="A30817" s="1">
        <v>30816</v>
      </c>
      <c r="B30817" s="1" t="s">
        <v>30756</v>
      </c>
      <c r="C30817" s="1" t="s">
        <v>60</v>
      </c>
    </row>
    <row r="30818" spans="1:3" x14ac:dyDescent="0.2">
      <c r="A30818" s="1">
        <v>30817</v>
      </c>
      <c r="B30818" s="1" t="s">
        <v>30757</v>
      </c>
      <c r="C30818" s="1" t="s">
        <v>60</v>
      </c>
    </row>
    <row r="30819" spans="1:3" x14ac:dyDescent="0.2">
      <c r="A30819" s="1">
        <v>30818</v>
      </c>
      <c r="B30819" s="1" t="s">
        <v>30758</v>
      </c>
      <c r="C30819" s="1" t="s">
        <v>60</v>
      </c>
    </row>
    <row r="30820" spans="1:3" x14ac:dyDescent="0.2">
      <c r="A30820" s="1">
        <v>30819</v>
      </c>
      <c r="B30820" s="1" t="s">
        <v>30759</v>
      </c>
      <c r="C30820" s="1" t="s">
        <v>60</v>
      </c>
    </row>
    <row r="30821" spans="1:3" x14ac:dyDescent="0.2">
      <c r="A30821" s="1">
        <v>30820</v>
      </c>
      <c r="B30821" s="1" t="s">
        <v>30760</v>
      </c>
      <c r="C30821" s="1" t="s">
        <v>60</v>
      </c>
    </row>
    <row r="30822" spans="1:3" x14ac:dyDescent="0.2">
      <c r="A30822" s="1">
        <v>30821</v>
      </c>
      <c r="B30822" s="1" t="s">
        <v>30761</v>
      </c>
      <c r="C30822" s="1" t="s">
        <v>5</v>
      </c>
    </row>
    <row r="30823" spans="1:3" x14ac:dyDescent="0.2">
      <c r="A30823" s="1">
        <v>30822</v>
      </c>
      <c r="B30823" s="1" t="s">
        <v>30762</v>
      </c>
      <c r="C30823" s="1" t="s">
        <v>60</v>
      </c>
    </row>
    <row r="30824" spans="1:3" x14ac:dyDescent="0.2">
      <c r="A30824" s="1">
        <v>30823</v>
      </c>
      <c r="B30824" s="1" t="s">
        <v>30763</v>
      </c>
      <c r="C30824" s="1" t="s">
        <v>60</v>
      </c>
    </row>
    <row r="30825" spans="1:3" x14ac:dyDescent="0.2">
      <c r="A30825" s="1">
        <v>30824</v>
      </c>
      <c r="B30825" s="1" t="s">
        <v>30764</v>
      </c>
      <c r="C30825" s="1" t="s">
        <v>60</v>
      </c>
    </row>
    <row r="30826" spans="1:3" x14ac:dyDescent="0.2">
      <c r="A30826" s="1">
        <v>30825</v>
      </c>
      <c r="B30826" s="1" t="s">
        <v>30765</v>
      </c>
      <c r="C30826" s="1" t="s">
        <v>60</v>
      </c>
    </row>
    <row r="30827" spans="1:3" x14ac:dyDescent="0.2">
      <c r="A30827" s="1">
        <v>30826</v>
      </c>
      <c r="B30827" s="1" t="s">
        <v>30766</v>
      </c>
      <c r="C30827" s="1" t="s">
        <v>5</v>
      </c>
    </row>
    <row r="30828" spans="1:3" x14ac:dyDescent="0.2">
      <c r="A30828" s="1">
        <v>30827</v>
      </c>
      <c r="B30828" s="1" t="s">
        <v>30767</v>
      </c>
      <c r="C30828" s="1" t="s">
        <v>5</v>
      </c>
    </row>
    <row r="30829" spans="1:3" x14ac:dyDescent="0.2">
      <c r="A30829" s="1">
        <v>30828</v>
      </c>
      <c r="B30829" s="1" t="s">
        <v>30768</v>
      </c>
      <c r="C30829" s="1" t="s">
        <v>60</v>
      </c>
    </row>
    <row r="30830" spans="1:3" x14ac:dyDescent="0.2">
      <c r="A30830" s="1">
        <v>30829</v>
      </c>
      <c r="B30830" s="1" t="s">
        <v>30769</v>
      </c>
      <c r="C30830" s="1" t="s">
        <v>60</v>
      </c>
    </row>
    <row r="30831" spans="1:3" x14ac:dyDescent="0.2">
      <c r="A30831" s="1">
        <v>30830</v>
      </c>
      <c r="B30831" s="1" t="s">
        <v>30770</v>
      </c>
      <c r="C30831" s="1" t="s">
        <v>5</v>
      </c>
    </row>
    <row r="30832" spans="1:3" x14ac:dyDescent="0.2">
      <c r="A30832" s="1">
        <v>30831</v>
      </c>
      <c r="B30832" s="1" t="s">
        <v>30771</v>
      </c>
      <c r="C30832" s="1" t="s">
        <v>60</v>
      </c>
    </row>
    <row r="30833" spans="1:3" x14ac:dyDescent="0.2">
      <c r="A30833" s="1">
        <v>30832</v>
      </c>
      <c r="B30833" s="1" t="s">
        <v>30772</v>
      </c>
      <c r="C30833" s="1" t="s">
        <v>60</v>
      </c>
    </row>
    <row r="30834" spans="1:3" x14ac:dyDescent="0.2">
      <c r="A30834" s="1">
        <v>30833</v>
      </c>
      <c r="B30834" s="1" t="s">
        <v>30773</v>
      </c>
      <c r="C30834" s="1" t="s">
        <v>60</v>
      </c>
    </row>
    <row r="30835" spans="1:3" x14ac:dyDescent="0.2">
      <c r="A30835" s="1">
        <v>30834</v>
      </c>
      <c r="B30835" s="1" t="s">
        <v>30774</v>
      </c>
      <c r="C30835" s="1" t="s">
        <v>60</v>
      </c>
    </row>
    <row r="30836" spans="1:3" x14ac:dyDescent="0.2">
      <c r="A30836" s="1">
        <v>30835</v>
      </c>
      <c r="B30836" s="1" t="s">
        <v>30775</v>
      </c>
      <c r="C30836" s="1" t="s">
        <v>60</v>
      </c>
    </row>
    <row r="30837" spans="1:3" x14ac:dyDescent="0.2">
      <c r="A30837" s="1">
        <v>30836</v>
      </c>
      <c r="B30837" s="1" t="s">
        <v>30776</v>
      </c>
      <c r="C30837" s="1" t="s">
        <v>60</v>
      </c>
    </row>
    <row r="30838" spans="1:3" x14ac:dyDescent="0.2">
      <c r="A30838" s="1">
        <v>30837</v>
      </c>
      <c r="B30838" s="1" t="s">
        <v>30777</v>
      </c>
      <c r="C30838" s="1" t="s">
        <v>60</v>
      </c>
    </row>
    <row r="30839" spans="1:3" x14ac:dyDescent="0.2">
      <c r="A30839" s="1">
        <v>30838</v>
      </c>
      <c r="B30839" s="1" t="s">
        <v>30778</v>
      </c>
      <c r="C30839" s="1" t="s">
        <v>60</v>
      </c>
    </row>
    <row r="30840" spans="1:3" x14ac:dyDescent="0.2">
      <c r="A30840" s="1">
        <v>30839</v>
      </c>
      <c r="B30840" s="1" t="s">
        <v>30779</v>
      </c>
      <c r="C30840" s="1" t="s">
        <v>60</v>
      </c>
    </row>
    <row r="30841" spans="1:3" x14ac:dyDescent="0.2">
      <c r="A30841" s="1">
        <v>30840</v>
      </c>
      <c r="B30841" s="1" t="s">
        <v>30780</v>
      </c>
      <c r="C30841" s="1" t="s">
        <v>5</v>
      </c>
    </row>
    <row r="30842" spans="1:3" x14ac:dyDescent="0.2">
      <c r="A30842" s="1">
        <v>30841</v>
      </c>
      <c r="B30842" s="1" t="s">
        <v>30781</v>
      </c>
      <c r="C30842" s="1" t="s">
        <v>60</v>
      </c>
    </row>
    <row r="30843" spans="1:3" x14ac:dyDescent="0.2">
      <c r="A30843" s="1">
        <v>30842</v>
      </c>
      <c r="B30843" s="1" t="s">
        <v>30782</v>
      </c>
      <c r="C30843" s="1" t="s">
        <v>60</v>
      </c>
    </row>
    <row r="30844" spans="1:3" x14ac:dyDescent="0.2">
      <c r="A30844" s="1">
        <v>30843</v>
      </c>
      <c r="B30844" s="1" t="s">
        <v>30783</v>
      </c>
      <c r="C30844" s="1" t="s">
        <v>60</v>
      </c>
    </row>
    <row r="30845" spans="1:3" x14ac:dyDescent="0.2">
      <c r="A30845" s="1">
        <v>30844</v>
      </c>
      <c r="B30845" s="1" t="s">
        <v>30784</v>
      </c>
      <c r="C30845" s="1" t="s">
        <v>60</v>
      </c>
    </row>
    <row r="30846" spans="1:3" x14ac:dyDescent="0.2">
      <c r="A30846" s="1">
        <v>30845</v>
      </c>
      <c r="B30846" s="1" t="s">
        <v>30785</v>
      </c>
      <c r="C30846" s="1" t="s">
        <v>60</v>
      </c>
    </row>
    <row r="30847" spans="1:3" x14ac:dyDescent="0.2">
      <c r="A30847" s="1">
        <v>30846</v>
      </c>
      <c r="B30847" s="1" t="s">
        <v>30786</v>
      </c>
      <c r="C30847" s="1" t="s">
        <v>60</v>
      </c>
    </row>
    <row r="30848" spans="1:3" x14ac:dyDescent="0.2">
      <c r="A30848" s="1">
        <v>30847</v>
      </c>
      <c r="B30848" s="1" t="s">
        <v>30787</v>
      </c>
      <c r="C30848" s="1" t="s">
        <v>60</v>
      </c>
    </row>
    <row r="30849" spans="1:3" x14ac:dyDescent="0.2">
      <c r="A30849" s="1">
        <v>30848</v>
      </c>
      <c r="B30849" s="1" t="s">
        <v>30788</v>
      </c>
      <c r="C30849" s="1" t="s">
        <v>60</v>
      </c>
    </row>
    <row r="30850" spans="1:3" x14ac:dyDescent="0.2">
      <c r="A30850" s="1">
        <v>30849</v>
      </c>
      <c r="B30850" s="1" t="s">
        <v>30789</v>
      </c>
      <c r="C30850" s="1" t="s">
        <v>60</v>
      </c>
    </row>
    <row r="30851" spans="1:3" x14ac:dyDescent="0.2">
      <c r="A30851" s="1">
        <v>30850</v>
      </c>
      <c r="B30851" s="1" t="s">
        <v>30790</v>
      </c>
      <c r="C30851" s="1" t="s">
        <v>60</v>
      </c>
    </row>
    <row r="30852" spans="1:3" x14ac:dyDescent="0.2">
      <c r="A30852" s="1">
        <v>30851</v>
      </c>
      <c r="B30852" s="1" t="s">
        <v>30791</v>
      </c>
      <c r="C30852" s="1" t="s">
        <v>60</v>
      </c>
    </row>
    <row r="30853" spans="1:3" x14ac:dyDescent="0.2">
      <c r="A30853" s="1">
        <v>30852</v>
      </c>
      <c r="B30853" s="1" t="s">
        <v>30792</v>
      </c>
      <c r="C30853" s="1" t="s">
        <v>60</v>
      </c>
    </row>
    <row r="30854" spans="1:3" x14ac:dyDescent="0.2">
      <c r="A30854" s="1">
        <v>30853</v>
      </c>
      <c r="B30854" s="1" t="s">
        <v>30793</v>
      </c>
      <c r="C30854" s="1" t="s">
        <v>5</v>
      </c>
    </row>
    <row r="30855" spans="1:3" x14ac:dyDescent="0.2">
      <c r="A30855" s="1">
        <v>30854</v>
      </c>
      <c r="B30855" s="1" t="s">
        <v>30794</v>
      </c>
      <c r="C30855" s="1" t="s">
        <v>60</v>
      </c>
    </row>
    <row r="30856" spans="1:3" x14ac:dyDescent="0.2">
      <c r="A30856" s="1">
        <v>30855</v>
      </c>
      <c r="B30856" s="1" t="s">
        <v>30795</v>
      </c>
      <c r="C30856" s="1" t="s">
        <v>60</v>
      </c>
    </row>
    <row r="30857" spans="1:3" x14ac:dyDescent="0.2">
      <c r="A30857" s="1">
        <v>30856</v>
      </c>
      <c r="B30857" s="1" t="s">
        <v>30796</v>
      </c>
      <c r="C30857" s="1" t="s">
        <v>60</v>
      </c>
    </row>
    <row r="30858" spans="1:3" x14ac:dyDescent="0.2">
      <c r="A30858" s="1">
        <v>30857</v>
      </c>
      <c r="B30858" s="1" t="s">
        <v>30797</v>
      </c>
      <c r="C30858" s="1" t="s">
        <v>60</v>
      </c>
    </row>
    <row r="30859" spans="1:3" x14ac:dyDescent="0.2">
      <c r="A30859" s="1">
        <v>30858</v>
      </c>
      <c r="B30859" s="1" t="s">
        <v>30798</v>
      </c>
      <c r="C30859" s="1" t="s">
        <v>60</v>
      </c>
    </row>
    <row r="30860" spans="1:3" x14ac:dyDescent="0.2">
      <c r="A30860" s="1">
        <v>30859</v>
      </c>
      <c r="B30860" s="1" t="s">
        <v>30799</v>
      </c>
      <c r="C30860" s="1" t="s">
        <v>60</v>
      </c>
    </row>
    <row r="30861" spans="1:3" x14ac:dyDescent="0.2">
      <c r="A30861" s="1">
        <v>30860</v>
      </c>
      <c r="B30861" s="1" t="s">
        <v>30800</v>
      </c>
      <c r="C30861" s="1" t="s">
        <v>5</v>
      </c>
    </row>
    <row r="30862" spans="1:3" x14ac:dyDescent="0.2">
      <c r="A30862" s="1">
        <v>30861</v>
      </c>
      <c r="B30862" s="1" t="s">
        <v>30801</v>
      </c>
      <c r="C30862" s="1" t="s">
        <v>60</v>
      </c>
    </row>
    <row r="30863" spans="1:3" x14ac:dyDescent="0.2">
      <c r="A30863" s="1">
        <v>30862</v>
      </c>
      <c r="B30863" s="1" t="s">
        <v>30802</v>
      </c>
      <c r="C30863" s="1" t="s">
        <v>60</v>
      </c>
    </row>
    <row r="30864" spans="1:3" x14ac:dyDescent="0.2">
      <c r="A30864" s="1">
        <v>30863</v>
      </c>
      <c r="B30864" s="1" t="s">
        <v>30803</v>
      </c>
      <c r="C30864" s="1" t="s">
        <v>60</v>
      </c>
    </row>
    <row r="30865" spans="1:3" x14ac:dyDescent="0.2">
      <c r="A30865" s="1">
        <v>30864</v>
      </c>
      <c r="B30865" s="1" t="s">
        <v>30804</v>
      </c>
      <c r="C30865" s="1" t="s">
        <v>60</v>
      </c>
    </row>
    <row r="30866" spans="1:3" x14ac:dyDescent="0.2">
      <c r="A30866" s="1">
        <v>30865</v>
      </c>
      <c r="B30866" s="1" t="s">
        <v>30805</v>
      </c>
      <c r="C30866" s="1" t="s">
        <v>60</v>
      </c>
    </row>
    <row r="30867" spans="1:3" x14ac:dyDescent="0.2">
      <c r="A30867" s="1">
        <v>30866</v>
      </c>
      <c r="B30867" s="1" t="s">
        <v>30806</v>
      </c>
      <c r="C30867" s="1" t="s">
        <v>60</v>
      </c>
    </row>
    <row r="30868" spans="1:3" x14ac:dyDescent="0.2">
      <c r="A30868" s="1">
        <v>30867</v>
      </c>
      <c r="B30868" s="1" t="s">
        <v>30807</v>
      </c>
      <c r="C30868" s="1" t="s">
        <v>60</v>
      </c>
    </row>
    <row r="30869" spans="1:3" x14ac:dyDescent="0.2">
      <c r="A30869" s="1">
        <v>30868</v>
      </c>
      <c r="B30869" s="1" t="s">
        <v>30808</v>
      </c>
      <c r="C30869" s="1" t="s">
        <v>60</v>
      </c>
    </row>
    <row r="30870" spans="1:3" x14ac:dyDescent="0.2">
      <c r="A30870" s="1">
        <v>30869</v>
      </c>
      <c r="B30870" s="1" t="s">
        <v>30809</v>
      </c>
      <c r="C30870" s="1" t="s">
        <v>60</v>
      </c>
    </row>
    <row r="30871" spans="1:3" x14ac:dyDescent="0.2">
      <c r="A30871" s="1">
        <v>30870</v>
      </c>
      <c r="B30871" s="1" t="s">
        <v>30810</v>
      </c>
      <c r="C30871" s="1" t="s">
        <v>5</v>
      </c>
    </row>
    <row r="30872" spans="1:3" x14ac:dyDescent="0.2">
      <c r="A30872" s="1">
        <v>30871</v>
      </c>
      <c r="B30872" s="1" t="s">
        <v>30811</v>
      </c>
      <c r="C30872" s="1" t="s">
        <v>60</v>
      </c>
    </row>
    <row r="30873" spans="1:3" x14ac:dyDescent="0.2">
      <c r="A30873" s="1">
        <v>30872</v>
      </c>
      <c r="B30873" s="1" t="s">
        <v>30812</v>
      </c>
      <c r="C30873" s="1" t="s">
        <v>60</v>
      </c>
    </row>
    <row r="30874" spans="1:3" x14ac:dyDescent="0.2">
      <c r="A30874" s="1">
        <v>30873</v>
      </c>
      <c r="B30874" s="1" t="s">
        <v>30813</v>
      </c>
      <c r="C30874" s="1" t="s">
        <v>60</v>
      </c>
    </row>
    <row r="30875" spans="1:3" x14ac:dyDescent="0.2">
      <c r="A30875" s="1">
        <v>30874</v>
      </c>
      <c r="B30875" s="1" t="s">
        <v>30814</v>
      </c>
      <c r="C30875" s="1" t="s">
        <v>60</v>
      </c>
    </row>
    <row r="30876" spans="1:3" x14ac:dyDescent="0.2">
      <c r="A30876" s="1">
        <v>30875</v>
      </c>
      <c r="B30876" s="1" t="s">
        <v>30815</v>
      </c>
      <c r="C30876" s="1" t="s">
        <v>60</v>
      </c>
    </row>
    <row r="30877" spans="1:3" x14ac:dyDescent="0.2">
      <c r="A30877" s="1">
        <v>30876</v>
      </c>
      <c r="B30877" s="1" t="s">
        <v>30816</v>
      </c>
      <c r="C30877" s="1" t="s">
        <v>60</v>
      </c>
    </row>
    <row r="30878" spans="1:3" x14ac:dyDescent="0.2">
      <c r="A30878" s="1">
        <v>30877</v>
      </c>
      <c r="B30878" s="1" t="s">
        <v>30817</v>
      </c>
      <c r="C30878" s="1" t="s">
        <v>60</v>
      </c>
    </row>
    <row r="30879" spans="1:3" x14ac:dyDescent="0.2">
      <c r="A30879" s="1">
        <v>30878</v>
      </c>
      <c r="B30879" s="1" t="s">
        <v>30818</v>
      </c>
      <c r="C30879" s="1" t="s">
        <v>60</v>
      </c>
    </row>
    <row r="30880" spans="1:3" x14ac:dyDescent="0.2">
      <c r="A30880" s="1">
        <v>30879</v>
      </c>
      <c r="B30880" s="1" t="s">
        <v>30819</v>
      </c>
      <c r="C30880" s="1" t="s">
        <v>60</v>
      </c>
    </row>
    <row r="30881" spans="1:3" x14ac:dyDescent="0.2">
      <c r="A30881" s="1">
        <v>30880</v>
      </c>
      <c r="B30881" s="1" t="s">
        <v>30820</v>
      </c>
      <c r="C30881" s="1" t="s">
        <v>60</v>
      </c>
    </row>
    <row r="30882" spans="1:3" x14ac:dyDescent="0.2">
      <c r="A30882" s="1">
        <v>30881</v>
      </c>
      <c r="B30882" s="1" t="s">
        <v>30821</v>
      </c>
      <c r="C30882" s="1" t="s">
        <v>60</v>
      </c>
    </row>
    <row r="30883" spans="1:3" x14ac:dyDescent="0.2">
      <c r="A30883" s="1">
        <v>30882</v>
      </c>
      <c r="B30883" s="1" t="s">
        <v>30822</v>
      </c>
      <c r="C30883" s="1" t="s">
        <v>60</v>
      </c>
    </row>
    <row r="30884" spans="1:3" x14ac:dyDescent="0.2">
      <c r="A30884" s="1">
        <v>30883</v>
      </c>
      <c r="B30884" s="1" t="s">
        <v>30823</v>
      </c>
      <c r="C30884" s="1" t="s">
        <v>60</v>
      </c>
    </row>
    <row r="30885" spans="1:3" x14ac:dyDescent="0.2">
      <c r="A30885" s="1">
        <v>30884</v>
      </c>
      <c r="B30885" s="1" t="s">
        <v>30824</v>
      </c>
      <c r="C30885" s="1" t="s">
        <v>60</v>
      </c>
    </row>
    <row r="30886" spans="1:3" x14ac:dyDescent="0.2">
      <c r="A30886" s="1">
        <v>30885</v>
      </c>
      <c r="B30886" s="1" t="s">
        <v>30825</v>
      </c>
      <c r="C30886" s="1" t="s">
        <v>60</v>
      </c>
    </row>
    <row r="30887" spans="1:3" x14ac:dyDescent="0.2">
      <c r="A30887" s="1">
        <v>30886</v>
      </c>
      <c r="B30887" s="1" t="s">
        <v>30826</v>
      </c>
      <c r="C30887" s="1" t="s">
        <v>60</v>
      </c>
    </row>
    <row r="30888" spans="1:3" x14ac:dyDescent="0.2">
      <c r="A30888" s="1">
        <v>30887</v>
      </c>
      <c r="B30888" s="1" t="s">
        <v>30827</v>
      </c>
      <c r="C30888" s="1" t="s">
        <v>60</v>
      </c>
    </row>
    <row r="30889" spans="1:3" x14ac:dyDescent="0.2">
      <c r="A30889" s="1">
        <v>30888</v>
      </c>
      <c r="B30889" s="1" t="s">
        <v>30828</v>
      </c>
      <c r="C30889" s="1" t="s">
        <v>60</v>
      </c>
    </row>
    <row r="30890" spans="1:3" x14ac:dyDescent="0.2">
      <c r="A30890" s="1">
        <v>30889</v>
      </c>
      <c r="B30890" s="1" t="s">
        <v>30829</v>
      </c>
      <c r="C30890" s="1" t="s">
        <v>60</v>
      </c>
    </row>
    <row r="30891" spans="1:3" x14ac:dyDescent="0.2">
      <c r="A30891" s="1">
        <v>30890</v>
      </c>
      <c r="B30891" s="1" t="s">
        <v>30830</v>
      </c>
      <c r="C30891" s="1" t="s">
        <v>60</v>
      </c>
    </row>
    <row r="30892" spans="1:3" x14ac:dyDescent="0.2">
      <c r="A30892" s="1">
        <v>30891</v>
      </c>
      <c r="B30892" s="1" t="s">
        <v>30831</v>
      </c>
      <c r="C30892" s="1" t="s">
        <v>60</v>
      </c>
    </row>
    <row r="30893" spans="1:3" x14ac:dyDescent="0.2">
      <c r="A30893" s="1">
        <v>30892</v>
      </c>
      <c r="B30893" s="1" t="s">
        <v>30832</v>
      </c>
      <c r="C30893" s="1" t="s">
        <v>60</v>
      </c>
    </row>
    <row r="30894" spans="1:3" x14ac:dyDescent="0.2">
      <c r="A30894" s="1">
        <v>30893</v>
      </c>
      <c r="B30894" s="1" t="s">
        <v>30833</v>
      </c>
      <c r="C30894" s="1" t="s">
        <v>60</v>
      </c>
    </row>
    <row r="30895" spans="1:3" x14ac:dyDescent="0.2">
      <c r="A30895" s="1">
        <v>30894</v>
      </c>
      <c r="B30895" s="1" t="s">
        <v>30834</v>
      </c>
      <c r="C30895" s="1" t="s">
        <v>60</v>
      </c>
    </row>
    <row r="30896" spans="1:3" x14ac:dyDescent="0.2">
      <c r="A30896" s="1">
        <v>30895</v>
      </c>
      <c r="B30896" s="1" t="s">
        <v>30835</v>
      </c>
      <c r="C30896" s="1" t="s">
        <v>60</v>
      </c>
    </row>
    <row r="30897" spans="1:4" x14ac:dyDescent="0.2">
      <c r="A30897" s="1">
        <v>30896</v>
      </c>
      <c r="B30897" s="1" t="s">
        <v>30836</v>
      </c>
      <c r="C30897" s="1" t="s">
        <v>60</v>
      </c>
    </row>
    <row r="30898" spans="1:4" x14ac:dyDescent="0.2">
      <c r="A30898" s="1">
        <v>30897</v>
      </c>
      <c r="B30898" s="1" t="s">
        <v>30837</v>
      </c>
      <c r="C30898" s="1" t="s">
        <v>60</v>
      </c>
    </row>
    <row r="30899" spans="1:4" x14ac:dyDescent="0.2">
      <c r="A30899" s="1">
        <v>30898</v>
      </c>
      <c r="B30899" s="1" t="s">
        <v>30838</v>
      </c>
      <c r="C30899" s="1" t="s">
        <v>60</v>
      </c>
    </row>
    <row r="30900" spans="1:4" x14ac:dyDescent="0.2">
      <c r="A30900" s="1">
        <v>30899</v>
      </c>
      <c r="B30900" s="1" t="s">
        <v>30839</v>
      </c>
      <c r="C30900" s="1" t="s">
        <v>60</v>
      </c>
    </row>
    <row r="30901" spans="1:4" x14ac:dyDescent="0.2">
      <c r="A30901" s="1">
        <v>30900</v>
      </c>
      <c r="B30901" s="1" t="s">
        <v>30840</v>
      </c>
      <c r="C30901" s="1" t="s">
        <v>60</v>
      </c>
    </row>
    <row r="30902" spans="1:4" x14ac:dyDescent="0.2">
      <c r="A30902" s="1">
        <v>30901</v>
      </c>
      <c r="B30902" s="1" t="s">
        <v>30841</v>
      </c>
      <c r="C30902" s="1" t="s">
        <v>60</v>
      </c>
      <c r="D30902" s="1" t="s">
        <v>61</v>
      </c>
    </row>
    <row r="30903" spans="1:4" x14ac:dyDescent="0.2">
      <c r="A30903" s="1">
        <v>30902</v>
      </c>
      <c r="B30903" s="1" t="s">
        <v>30842</v>
      </c>
      <c r="C30903" s="1" t="s">
        <v>60</v>
      </c>
    </row>
    <row r="30904" spans="1:4" x14ac:dyDescent="0.2">
      <c r="A30904" s="1">
        <v>30903</v>
      </c>
      <c r="B30904" s="1" t="s">
        <v>30843</v>
      </c>
      <c r="C30904" s="1" t="s">
        <v>60</v>
      </c>
    </row>
    <row r="30905" spans="1:4" x14ac:dyDescent="0.2">
      <c r="A30905" s="1">
        <v>30904</v>
      </c>
      <c r="B30905" s="1" t="s">
        <v>30844</v>
      </c>
      <c r="C30905" s="1" t="s">
        <v>60</v>
      </c>
    </row>
    <row r="30906" spans="1:4" x14ac:dyDescent="0.2">
      <c r="A30906" s="1">
        <v>30905</v>
      </c>
      <c r="B30906" s="1" t="s">
        <v>30845</v>
      </c>
      <c r="C30906" s="1" t="s">
        <v>60</v>
      </c>
    </row>
    <row r="30907" spans="1:4" x14ac:dyDescent="0.2">
      <c r="A30907" s="1">
        <v>30906</v>
      </c>
      <c r="B30907" s="1" t="s">
        <v>30846</v>
      </c>
      <c r="C30907" s="1" t="s">
        <v>60</v>
      </c>
    </row>
    <row r="30908" spans="1:4" x14ac:dyDescent="0.2">
      <c r="A30908" s="1">
        <v>30907</v>
      </c>
      <c r="B30908" s="1" t="s">
        <v>30847</v>
      </c>
      <c r="C30908" s="1" t="s">
        <v>60</v>
      </c>
    </row>
    <row r="30909" spans="1:4" x14ac:dyDescent="0.2">
      <c r="A30909" s="1">
        <v>30908</v>
      </c>
      <c r="B30909" s="1" t="s">
        <v>30848</v>
      </c>
      <c r="C30909" s="1" t="s">
        <v>60</v>
      </c>
    </row>
    <row r="30910" spans="1:4" x14ac:dyDescent="0.2">
      <c r="A30910" s="1">
        <v>30909</v>
      </c>
      <c r="B30910" s="1" t="s">
        <v>30849</v>
      </c>
      <c r="C30910" s="1" t="s">
        <v>60</v>
      </c>
    </row>
    <row r="30911" spans="1:4" x14ac:dyDescent="0.2">
      <c r="A30911" s="1">
        <v>30910</v>
      </c>
      <c r="B30911" s="1" t="s">
        <v>30850</v>
      </c>
      <c r="C30911" s="1" t="s">
        <v>60</v>
      </c>
    </row>
    <row r="30912" spans="1:4" x14ac:dyDescent="0.2">
      <c r="A30912" s="1">
        <v>30911</v>
      </c>
      <c r="B30912" s="1" t="s">
        <v>30851</v>
      </c>
      <c r="C30912" s="1" t="s">
        <v>60</v>
      </c>
    </row>
    <row r="30913" spans="1:3" x14ac:dyDescent="0.2">
      <c r="A30913" s="1">
        <v>30912</v>
      </c>
      <c r="B30913" s="1" t="s">
        <v>30852</v>
      </c>
      <c r="C30913" s="1" t="s">
        <v>60</v>
      </c>
    </row>
    <row r="30914" spans="1:3" x14ac:dyDescent="0.2">
      <c r="A30914" s="1">
        <v>30913</v>
      </c>
      <c r="B30914" s="1" t="s">
        <v>30853</v>
      </c>
      <c r="C30914" s="1" t="s">
        <v>60</v>
      </c>
    </row>
    <row r="30915" spans="1:3" x14ac:dyDescent="0.2">
      <c r="A30915" s="1">
        <v>30914</v>
      </c>
      <c r="B30915" s="1" t="s">
        <v>30854</v>
      </c>
      <c r="C30915" s="1" t="s">
        <v>60</v>
      </c>
    </row>
    <row r="30916" spans="1:3" x14ac:dyDescent="0.2">
      <c r="A30916" s="1">
        <v>30915</v>
      </c>
      <c r="B30916" s="1" t="s">
        <v>30855</v>
      </c>
      <c r="C30916" s="1" t="s">
        <v>60</v>
      </c>
    </row>
    <row r="30917" spans="1:3" x14ac:dyDescent="0.2">
      <c r="A30917" s="1">
        <v>30916</v>
      </c>
      <c r="B30917" s="1" t="s">
        <v>30856</v>
      </c>
      <c r="C30917" s="1" t="s">
        <v>60</v>
      </c>
    </row>
    <row r="30918" spans="1:3" x14ac:dyDescent="0.2">
      <c r="A30918" s="1">
        <v>30917</v>
      </c>
      <c r="B30918" s="1" t="s">
        <v>30857</v>
      </c>
      <c r="C30918" s="1" t="s">
        <v>60</v>
      </c>
    </row>
    <row r="30919" spans="1:3" x14ac:dyDescent="0.2">
      <c r="A30919" s="1">
        <v>30918</v>
      </c>
      <c r="B30919" s="1" t="s">
        <v>30858</v>
      </c>
      <c r="C30919" s="1" t="s">
        <v>60</v>
      </c>
    </row>
    <row r="30920" spans="1:3" x14ac:dyDescent="0.2">
      <c r="A30920" s="1">
        <v>30919</v>
      </c>
      <c r="B30920" s="1" t="s">
        <v>30859</v>
      </c>
      <c r="C30920" s="1" t="s">
        <v>60</v>
      </c>
    </row>
    <row r="30921" spans="1:3" x14ac:dyDescent="0.2">
      <c r="A30921" s="1">
        <v>30920</v>
      </c>
      <c r="B30921" s="1" t="s">
        <v>30860</v>
      </c>
      <c r="C30921" s="1" t="s">
        <v>5</v>
      </c>
    </row>
    <row r="30922" spans="1:3" x14ac:dyDescent="0.2">
      <c r="A30922" s="1">
        <v>30921</v>
      </c>
      <c r="B30922" s="1" t="s">
        <v>30861</v>
      </c>
      <c r="C30922" s="1" t="s">
        <v>60</v>
      </c>
    </row>
    <row r="30923" spans="1:3" x14ac:dyDescent="0.2">
      <c r="A30923" s="1">
        <v>30922</v>
      </c>
      <c r="B30923" s="1" t="s">
        <v>30862</v>
      </c>
      <c r="C30923" s="1" t="s">
        <v>60</v>
      </c>
    </row>
    <row r="30924" spans="1:3" x14ac:dyDescent="0.2">
      <c r="A30924" s="1">
        <v>30923</v>
      </c>
      <c r="B30924" s="1" t="s">
        <v>30863</v>
      </c>
      <c r="C30924" s="1" t="s">
        <v>60</v>
      </c>
    </row>
    <row r="30925" spans="1:3" x14ac:dyDescent="0.2">
      <c r="A30925" s="1">
        <v>30924</v>
      </c>
      <c r="B30925" s="1" t="s">
        <v>30864</v>
      </c>
      <c r="C30925" s="1" t="s">
        <v>60</v>
      </c>
    </row>
    <row r="30926" spans="1:3" x14ac:dyDescent="0.2">
      <c r="A30926" s="1">
        <v>30925</v>
      </c>
      <c r="B30926" s="1" t="s">
        <v>30865</v>
      </c>
      <c r="C30926" s="1" t="s">
        <v>60</v>
      </c>
    </row>
    <row r="30927" spans="1:3" x14ac:dyDescent="0.2">
      <c r="A30927" s="1">
        <v>30926</v>
      </c>
      <c r="B30927" s="1" t="s">
        <v>30866</v>
      </c>
      <c r="C30927" s="1" t="s">
        <v>60</v>
      </c>
    </row>
    <row r="30928" spans="1:3" x14ac:dyDescent="0.2">
      <c r="A30928" s="1">
        <v>30927</v>
      </c>
      <c r="B30928" s="1" t="s">
        <v>30867</v>
      </c>
      <c r="C30928" s="1" t="s">
        <v>60</v>
      </c>
    </row>
    <row r="30929" spans="1:3" x14ac:dyDescent="0.2">
      <c r="A30929" s="1">
        <v>30928</v>
      </c>
      <c r="B30929" s="1" t="s">
        <v>30868</v>
      </c>
      <c r="C30929" s="1" t="s">
        <v>60</v>
      </c>
    </row>
    <row r="30930" spans="1:3" x14ac:dyDescent="0.2">
      <c r="A30930" s="1">
        <v>30929</v>
      </c>
      <c r="B30930" s="1" t="s">
        <v>30869</v>
      </c>
      <c r="C30930" s="1" t="s">
        <v>60</v>
      </c>
    </row>
    <row r="30931" spans="1:3" x14ac:dyDescent="0.2">
      <c r="A30931" s="1">
        <v>30930</v>
      </c>
      <c r="B30931" s="1" t="s">
        <v>30870</v>
      </c>
      <c r="C30931" s="1" t="s">
        <v>60</v>
      </c>
    </row>
    <row r="30932" spans="1:3" x14ac:dyDescent="0.2">
      <c r="A30932" s="1">
        <v>30931</v>
      </c>
      <c r="B30932" s="1" t="s">
        <v>30871</v>
      </c>
      <c r="C30932" s="1" t="s">
        <v>60</v>
      </c>
    </row>
    <row r="30933" spans="1:3" x14ac:dyDescent="0.2">
      <c r="A30933" s="1">
        <v>30932</v>
      </c>
      <c r="B30933" s="1" t="s">
        <v>30872</v>
      </c>
      <c r="C30933" s="1" t="s">
        <v>60</v>
      </c>
    </row>
    <row r="30934" spans="1:3" x14ac:dyDescent="0.2">
      <c r="A30934" s="1">
        <v>30933</v>
      </c>
      <c r="B30934" s="1" t="s">
        <v>30873</v>
      </c>
      <c r="C30934" s="1" t="s">
        <v>60</v>
      </c>
    </row>
    <row r="30935" spans="1:3" x14ac:dyDescent="0.2">
      <c r="A30935" s="1">
        <v>30934</v>
      </c>
      <c r="B30935" s="1" t="s">
        <v>30874</v>
      </c>
      <c r="C30935" s="1" t="s">
        <v>60</v>
      </c>
    </row>
    <row r="30936" spans="1:3" x14ac:dyDescent="0.2">
      <c r="A30936" s="1">
        <v>30935</v>
      </c>
      <c r="B30936" s="1" t="s">
        <v>30875</v>
      </c>
      <c r="C30936" s="1" t="s">
        <v>60</v>
      </c>
    </row>
    <row r="30937" spans="1:3" x14ac:dyDescent="0.2">
      <c r="A30937" s="1">
        <v>30936</v>
      </c>
      <c r="B30937" s="1" t="s">
        <v>30876</v>
      </c>
      <c r="C30937" s="1" t="s">
        <v>60</v>
      </c>
    </row>
    <row r="30938" spans="1:3" x14ac:dyDescent="0.2">
      <c r="A30938" s="1">
        <v>30937</v>
      </c>
      <c r="B30938" s="1" t="s">
        <v>30877</v>
      </c>
      <c r="C30938" s="1" t="s">
        <v>60</v>
      </c>
    </row>
    <row r="30939" spans="1:3" x14ac:dyDescent="0.2">
      <c r="A30939" s="1">
        <v>30938</v>
      </c>
      <c r="B30939" s="1" t="s">
        <v>30878</v>
      </c>
      <c r="C30939" s="1" t="s">
        <v>60</v>
      </c>
    </row>
    <row r="30940" spans="1:3" x14ac:dyDescent="0.2">
      <c r="A30940" s="1">
        <v>30939</v>
      </c>
      <c r="B30940" s="1" t="s">
        <v>30879</v>
      </c>
      <c r="C30940" s="1" t="s">
        <v>60</v>
      </c>
    </row>
    <row r="30941" spans="1:3" x14ac:dyDescent="0.2">
      <c r="A30941" s="1">
        <v>30940</v>
      </c>
      <c r="B30941" s="1" t="s">
        <v>30880</v>
      </c>
      <c r="C30941" s="1" t="s">
        <v>60</v>
      </c>
    </row>
    <row r="30942" spans="1:3" x14ac:dyDescent="0.2">
      <c r="A30942" s="1">
        <v>30941</v>
      </c>
      <c r="B30942" s="1" t="s">
        <v>30881</v>
      </c>
      <c r="C30942" s="1" t="s">
        <v>60</v>
      </c>
    </row>
    <row r="30943" spans="1:3" x14ac:dyDescent="0.2">
      <c r="A30943" s="1">
        <v>30942</v>
      </c>
      <c r="B30943" s="1" t="s">
        <v>30882</v>
      </c>
      <c r="C30943" s="1" t="s">
        <v>60</v>
      </c>
    </row>
    <row r="30944" spans="1:3" x14ac:dyDescent="0.2">
      <c r="A30944" s="1">
        <v>30943</v>
      </c>
      <c r="B30944" s="1" t="s">
        <v>30883</v>
      </c>
      <c r="C30944" s="1" t="s">
        <v>60</v>
      </c>
    </row>
    <row r="30945" spans="1:3" x14ac:dyDescent="0.2">
      <c r="A30945" s="1">
        <v>30944</v>
      </c>
      <c r="B30945" s="1" t="s">
        <v>30884</v>
      </c>
      <c r="C30945" s="1" t="s">
        <v>60</v>
      </c>
    </row>
    <row r="30946" spans="1:3" x14ac:dyDescent="0.2">
      <c r="A30946" s="1">
        <v>30945</v>
      </c>
      <c r="B30946" s="1" t="s">
        <v>30885</v>
      </c>
      <c r="C30946" s="1" t="s">
        <v>60</v>
      </c>
    </row>
    <row r="30947" spans="1:3" x14ac:dyDescent="0.2">
      <c r="A30947" s="1">
        <v>30946</v>
      </c>
      <c r="B30947" s="1" t="s">
        <v>30886</v>
      </c>
      <c r="C30947" s="1" t="s">
        <v>60</v>
      </c>
    </row>
    <row r="30948" spans="1:3" x14ac:dyDescent="0.2">
      <c r="A30948" s="1">
        <v>30947</v>
      </c>
      <c r="B30948" s="1" t="s">
        <v>30887</v>
      </c>
      <c r="C30948" s="1" t="s">
        <v>60</v>
      </c>
    </row>
    <row r="30949" spans="1:3" x14ac:dyDescent="0.2">
      <c r="A30949" s="1">
        <v>30948</v>
      </c>
      <c r="B30949" s="1" t="s">
        <v>30888</v>
      </c>
      <c r="C30949" s="1" t="s">
        <v>60</v>
      </c>
    </row>
    <row r="30950" spans="1:3" x14ac:dyDescent="0.2">
      <c r="A30950" s="1">
        <v>30949</v>
      </c>
      <c r="B30950" s="1" t="s">
        <v>30889</v>
      </c>
      <c r="C30950" s="1" t="s">
        <v>60</v>
      </c>
    </row>
    <row r="30951" spans="1:3" x14ac:dyDescent="0.2">
      <c r="A30951" s="1">
        <v>30950</v>
      </c>
      <c r="B30951" s="1" t="s">
        <v>30890</v>
      </c>
      <c r="C30951" s="1" t="s">
        <v>60</v>
      </c>
    </row>
    <row r="30952" spans="1:3" x14ac:dyDescent="0.2">
      <c r="A30952" s="1">
        <v>30951</v>
      </c>
      <c r="B30952" s="1" t="s">
        <v>30891</v>
      </c>
      <c r="C30952" s="1" t="s">
        <v>60</v>
      </c>
    </row>
    <row r="30953" spans="1:3" x14ac:dyDescent="0.2">
      <c r="A30953" s="1">
        <v>30952</v>
      </c>
      <c r="B30953" s="1" t="s">
        <v>30892</v>
      </c>
      <c r="C30953" s="1" t="s">
        <v>60</v>
      </c>
    </row>
    <row r="30954" spans="1:3" x14ac:dyDescent="0.2">
      <c r="A30954" s="1">
        <v>30953</v>
      </c>
      <c r="B30954" s="1" t="s">
        <v>30893</v>
      </c>
      <c r="C30954" s="1" t="s">
        <v>60</v>
      </c>
    </row>
    <row r="30955" spans="1:3" x14ac:dyDescent="0.2">
      <c r="A30955" s="1">
        <v>30954</v>
      </c>
      <c r="B30955" s="1" t="s">
        <v>30894</v>
      </c>
      <c r="C30955" s="1" t="s">
        <v>60</v>
      </c>
    </row>
    <row r="30956" spans="1:3" x14ac:dyDescent="0.2">
      <c r="A30956" s="1">
        <v>30955</v>
      </c>
      <c r="B30956" s="1" t="s">
        <v>30895</v>
      </c>
      <c r="C30956" s="1" t="s">
        <v>60</v>
      </c>
    </row>
    <row r="30957" spans="1:3" x14ac:dyDescent="0.2">
      <c r="A30957" s="1">
        <v>30956</v>
      </c>
      <c r="B30957" s="1" t="s">
        <v>30896</v>
      </c>
      <c r="C30957" s="1" t="s">
        <v>60</v>
      </c>
    </row>
    <row r="30958" spans="1:3" x14ac:dyDescent="0.2">
      <c r="A30958" s="1">
        <v>30957</v>
      </c>
      <c r="B30958" s="1" t="s">
        <v>30897</v>
      </c>
      <c r="C30958" s="1" t="s">
        <v>60</v>
      </c>
    </row>
    <row r="30959" spans="1:3" x14ac:dyDescent="0.2">
      <c r="A30959" s="1">
        <v>30958</v>
      </c>
      <c r="B30959" s="1" t="s">
        <v>30898</v>
      </c>
      <c r="C30959" s="1" t="s">
        <v>5</v>
      </c>
    </row>
    <row r="30960" spans="1:3" x14ac:dyDescent="0.2">
      <c r="A30960" s="1">
        <v>30959</v>
      </c>
      <c r="B30960" s="1" t="s">
        <v>30899</v>
      </c>
      <c r="C30960" s="1" t="s">
        <v>60</v>
      </c>
    </row>
    <row r="30961" spans="1:3" x14ac:dyDescent="0.2">
      <c r="A30961" s="1">
        <v>30960</v>
      </c>
      <c r="B30961" s="1" t="s">
        <v>30900</v>
      </c>
      <c r="C30961" s="1" t="s">
        <v>60</v>
      </c>
    </row>
    <row r="30962" spans="1:3" x14ac:dyDescent="0.2">
      <c r="A30962" s="1">
        <v>30961</v>
      </c>
      <c r="B30962" s="1" t="s">
        <v>30901</v>
      </c>
      <c r="C30962" s="1" t="s">
        <v>60</v>
      </c>
    </row>
    <row r="30963" spans="1:3" x14ac:dyDescent="0.2">
      <c r="A30963" s="1">
        <v>30962</v>
      </c>
      <c r="B30963" s="1" t="s">
        <v>30902</v>
      </c>
      <c r="C30963" s="1" t="s">
        <v>60</v>
      </c>
    </row>
    <row r="30964" spans="1:3" x14ac:dyDescent="0.2">
      <c r="A30964" s="1">
        <v>30963</v>
      </c>
      <c r="B30964" s="1" t="s">
        <v>30903</v>
      </c>
      <c r="C30964" s="1" t="s">
        <v>60</v>
      </c>
    </row>
    <row r="30965" spans="1:3" x14ac:dyDescent="0.2">
      <c r="A30965" s="1">
        <v>30964</v>
      </c>
      <c r="B30965" s="1" t="s">
        <v>30904</v>
      </c>
      <c r="C30965" s="1" t="s">
        <v>60</v>
      </c>
    </row>
    <row r="30966" spans="1:3" x14ac:dyDescent="0.2">
      <c r="A30966" s="1">
        <v>30965</v>
      </c>
      <c r="B30966" s="1" t="s">
        <v>30905</v>
      </c>
      <c r="C30966" s="1" t="s">
        <v>60</v>
      </c>
    </row>
    <row r="30967" spans="1:3" x14ac:dyDescent="0.2">
      <c r="A30967" s="1">
        <v>30966</v>
      </c>
      <c r="B30967" s="1" t="s">
        <v>30906</v>
      </c>
      <c r="C30967" s="1" t="s">
        <v>60</v>
      </c>
    </row>
    <row r="30968" spans="1:3" x14ac:dyDescent="0.2">
      <c r="A30968" s="1">
        <v>30967</v>
      </c>
      <c r="B30968" s="1" t="s">
        <v>30907</v>
      </c>
      <c r="C30968" s="1" t="s">
        <v>60</v>
      </c>
    </row>
    <row r="30969" spans="1:3" x14ac:dyDescent="0.2">
      <c r="A30969" s="1">
        <v>30968</v>
      </c>
      <c r="B30969" s="1" t="s">
        <v>30908</v>
      </c>
      <c r="C30969" s="1" t="s">
        <v>60</v>
      </c>
    </row>
    <row r="30970" spans="1:3" x14ac:dyDescent="0.2">
      <c r="A30970" s="1">
        <v>30969</v>
      </c>
      <c r="B30970" s="1" t="s">
        <v>30909</v>
      </c>
      <c r="C30970" s="1" t="s">
        <v>60</v>
      </c>
    </row>
    <row r="30971" spans="1:3" x14ac:dyDescent="0.2">
      <c r="A30971" s="1">
        <v>30970</v>
      </c>
      <c r="B30971" s="1" t="s">
        <v>30910</v>
      </c>
      <c r="C30971" s="1" t="s">
        <v>60</v>
      </c>
    </row>
    <row r="30972" spans="1:3" x14ac:dyDescent="0.2">
      <c r="A30972" s="1">
        <v>30971</v>
      </c>
      <c r="B30972" s="1" t="s">
        <v>30911</v>
      </c>
      <c r="C30972" s="1" t="s">
        <v>60</v>
      </c>
    </row>
    <row r="30973" spans="1:3" x14ac:dyDescent="0.2">
      <c r="A30973" s="1">
        <v>30972</v>
      </c>
      <c r="B30973" s="1" t="s">
        <v>30912</v>
      </c>
      <c r="C30973" s="1" t="s">
        <v>60</v>
      </c>
    </row>
    <row r="30974" spans="1:3" x14ac:dyDescent="0.2">
      <c r="A30974" s="1">
        <v>30973</v>
      </c>
      <c r="B30974" s="1" t="s">
        <v>30913</v>
      </c>
      <c r="C30974" s="1" t="s">
        <v>60</v>
      </c>
    </row>
    <row r="30975" spans="1:3" x14ac:dyDescent="0.2">
      <c r="A30975" s="1">
        <v>30974</v>
      </c>
      <c r="B30975" s="1" t="s">
        <v>30914</v>
      </c>
      <c r="C30975" s="1" t="s">
        <v>60</v>
      </c>
    </row>
    <row r="30976" spans="1:3" x14ac:dyDescent="0.2">
      <c r="A30976" s="1">
        <v>30975</v>
      </c>
      <c r="B30976" s="1" t="s">
        <v>30915</v>
      </c>
      <c r="C30976" s="1" t="s">
        <v>60</v>
      </c>
    </row>
    <row r="30977" spans="1:3" x14ac:dyDescent="0.2">
      <c r="A30977" s="1">
        <v>30976</v>
      </c>
      <c r="B30977" s="1" t="s">
        <v>30916</v>
      </c>
      <c r="C30977" s="1" t="s">
        <v>60</v>
      </c>
    </row>
    <row r="30978" spans="1:3" x14ac:dyDescent="0.2">
      <c r="A30978" s="1">
        <v>30977</v>
      </c>
      <c r="B30978" s="1" t="s">
        <v>30917</v>
      </c>
      <c r="C30978" s="1" t="s">
        <v>60</v>
      </c>
    </row>
    <row r="30979" spans="1:3" x14ac:dyDescent="0.2">
      <c r="A30979" s="1">
        <v>30978</v>
      </c>
      <c r="B30979" s="1" t="s">
        <v>30918</v>
      </c>
      <c r="C30979" s="1" t="s">
        <v>60</v>
      </c>
    </row>
    <row r="30980" spans="1:3" x14ac:dyDescent="0.2">
      <c r="A30980" s="1">
        <v>30979</v>
      </c>
      <c r="B30980" s="1" t="s">
        <v>30919</v>
      </c>
      <c r="C30980" s="1" t="s">
        <v>60</v>
      </c>
    </row>
    <row r="30981" spans="1:3" x14ac:dyDescent="0.2">
      <c r="A30981" s="1">
        <v>30980</v>
      </c>
      <c r="B30981" s="1" t="s">
        <v>30920</v>
      </c>
      <c r="C30981" s="1" t="s">
        <v>60</v>
      </c>
    </row>
    <row r="30982" spans="1:3" x14ac:dyDescent="0.2">
      <c r="A30982" s="1">
        <v>30981</v>
      </c>
      <c r="B30982" s="1" t="s">
        <v>30921</v>
      </c>
      <c r="C30982" s="1" t="s">
        <v>60</v>
      </c>
    </row>
    <row r="30983" spans="1:3" x14ac:dyDescent="0.2">
      <c r="A30983" s="1">
        <v>30982</v>
      </c>
      <c r="B30983" s="1" t="s">
        <v>30922</v>
      </c>
      <c r="C30983" s="1" t="s">
        <v>60</v>
      </c>
    </row>
    <row r="30984" spans="1:3" x14ac:dyDescent="0.2">
      <c r="A30984" s="1">
        <v>30983</v>
      </c>
      <c r="B30984" s="1" t="s">
        <v>30923</v>
      </c>
      <c r="C30984" s="1" t="s">
        <v>60</v>
      </c>
    </row>
    <row r="30985" spans="1:3" x14ac:dyDescent="0.2">
      <c r="A30985" s="1">
        <v>30984</v>
      </c>
      <c r="B30985" s="1" t="s">
        <v>30924</v>
      </c>
      <c r="C30985" s="1" t="s">
        <v>60</v>
      </c>
    </row>
    <row r="30986" spans="1:3" x14ac:dyDescent="0.2">
      <c r="A30986" s="1">
        <v>30985</v>
      </c>
      <c r="B30986" s="1" t="s">
        <v>30925</v>
      </c>
      <c r="C30986" s="1" t="s">
        <v>60</v>
      </c>
    </row>
    <row r="30987" spans="1:3" x14ac:dyDescent="0.2">
      <c r="A30987" s="1">
        <v>30986</v>
      </c>
      <c r="B30987" s="1" t="s">
        <v>30926</v>
      </c>
      <c r="C30987" s="1" t="s">
        <v>60</v>
      </c>
    </row>
    <row r="30988" spans="1:3" x14ac:dyDescent="0.2">
      <c r="A30988" s="1">
        <v>30987</v>
      </c>
      <c r="B30988" s="1" t="s">
        <v>30927</v>
      </c>
      <c r="C30988" s="1" t="s">
        <v>60</v>
      </c>
    </row>
    <row r="30989" spans="1:3" x14ac:dyDescent="0.2">
      <c r="A30989" s="1">
        <v>30988</v>
      </c>
      <c r="B30989" s="1" t="s">
        <v>30928</v>
      </c>
      <c r="C30989" s="1" t="s">
        <v>60</v>
      </c>
    </row>
    <row r="30990" spans="1:3" x14ac:dyDescent="0.2">
      <c r="A30990" s="1">
        <v>30989</v>
      </c>
      <c r="B30990" s="1" t="s">
        <v>30929</v>
      </c>
      <c r="C30990" s="1" t="s">
        <v>60</v>
      </c>
    </row>
    <row r="30991" spans="1:3" x14ac:dyDescent="0.2">
      <c r="A30991" s="1">
        <v>30990</v>
      </c>
      <c r="B30991" s="1" t="s">
        <v>30930</v>
      </c>
      <c r="C30991" s="1" t="s">
        <v>5</v>
      </c>
    </row>
    <row r="30992" spans="1:3" x14ac:dyDescent="0.2">
      <c r="A30992" s="1">
        <v>30991</v>
      </c>
      <c r="B30992" s="1" t="s">
        <v>30931</v>
      </c>
      <c r="C30992" s="1" t="s">
        <v>60</v>
      </c>
    </row>
    <row r="30993" spans="1:3" x14ac:dyDescent="0.2">
      <c r="A30993" s="1">
        <v>30992</v>
      </c>
      <c r="B30993" s="1" t="s">
        <v>30932</v>
      </c>
      <c r="C30993" s="1" t="s">
        <v>60</v>
      </c>
    </row>
    <row r="30994" spans="1:3" x14ac:dyDescent="0.2">
      <c r="A30994" s="1">
        <v>30993</v>
      </c>
      <c r="B30994" s="1" t="s">
        <v>30933</v>
      </c>
      <c r="C30994" s="1" t="s">
        <v>60</v>
      </c>
    </row>
    <row r="30995" spans="1:3" x14ac:dyDescent="0.2">
      <c r="A30995" s="1">
        <v>30994</v>
      </c>
      <c r="B30995" s="1" t="s">
        <v>30934</v>
      </c>
      <c r="C30995" s="1" t="s">
        <v>60</v>
      </c>
    </row>
    <row r="30996" spans="1:3" x14ac:dyDescent="0.2">
      <c r="A30996" s="1">
        <v>30995</v>
      </c>
      <c r="B30996" s="1" t="s">
        <v>30935</v>
      </c>
      <c r="C30996" s="1" t="s">
        <v>60</v>
      </c>
    </row>
    <row r="30997" spans="1:3" x14ac:dyDescent="0.2">
      <c r="A30997" s="1">
        <v>30996</v>
      </c>
      <c r="B30997" s="1" t="s">
        <v>30936</v>
      </c>
      <c r="C30997" s="1" t="s">
        <v>60</v>
      </c>
    </row>
    <row r="30998" spans="1:3" x14ac:dyDescent="0.2">
      <c r="A30998" s="1">
        <v>30997</v>
      </c>
      <c r="B30998" s="1" t="s">
        <v>30937</v>
      </c>
      <c r="C30998" s="1" t="s">
        <v>60</v>
      </c>
    </row>
    <row r="30999" spans="1:3" x14ac:dyDescent="0.2">
      <c r="A30999" s="1">
        <v>30998</v>
      </c>
      <c r="B30999" s="1" t="s">
        <v>30938</v>
      </c>
      <c r="C30999" s="1" t="s">
        <v>60</v>
      </c>
    </row>
    <row r="31000" spans="1:3" x14ac:dyDescent="0.2">
      <c r="A31000" s="1">
        <v>30999</v>
      </c>
      <c r="B31000" s="1" t="s">
        <v>30939</v>
      </c>
      <c r="C31000" s="1" t="s">
        <v>60</v>
      </c>
    </row>
    <row r="31001" spans="1:3" x14ac:dyDescent="0.2">
      <c r="A31001" s="1">
        <v>31000</v>
      </c>
      <c r="B31001" s="1" t="s">
        <v>30940</v>
      </c>
      <c r="C31001" s="1" t="s">
        <v>60</v>
      </c>
    </row>
    <row r="31002" spans="1:3" x14ac:dyDescent="0.2">
      <c r="A31002" s="1">
        <v>31001</v>
      </c>
      <c r="B31002" s="1" t="s">
        <v>30941</v>
      </c>
      <c r="C31002" s="1" t="s">
        <v>60</v>
      </c>
    </row>
    <row r="31003" spans="1:3" x14ac:dyDescent="0.2">
      <c r="A31003" s="1">
        <v>31002</v>
      </c>
      <c r="B31003" s="1" t="s">
        <v>30942</v>
      </c>
      <c r="C31003" s="1" t="s">
        <v>60</v>
      </c>
    </row>
    <row r="31004" spans="1:3" x14ac:dyDescent="0.2">
      <c r="A31004" s="1">
        <v>31003</v>
      </c>
      <c r="B31004" s="1" t="s">
        <v>30943</v>
      </c>
      <c r="C31004" s="1" t="s">
        <v>60</v>
      </c>
    </row>
    <row r="31005" spans="1:3" x14ac:dyDescent="0.2">
      <c r="A31005" s="1">
        <v>31004</v>
      </c>
      <c r="B31005" s="1" t="s">
        <v>30944</v>
      </c>
      <c r="C31005" s="1" t="s">
        <v>60</v>
      </c>
    </row>
    <row r="31006" spans="1:3" x14ac:dyDescent="0.2">
      <c r="A31006" s="1">
        <v>31005</v>
      </c>
      <c r="B31006" s="1" t="s">
        <v>30945</v>
      </c>
      <c r="C31006" s="1" t="s">
        <v>60</v>
      </c>
    </row>
    <row r="31007" spans="1:3" x14ac:dyDescent="0.2">
      <c r="A31007" s="1">
        <v>31006</v>
      </c>
      <c r="B31007" s="1" t="s">
        <v>30946</v>
      </c>
      <c r="C31007" s="1" t="s">
        <v>60</v>
      </c>
    </row>
    <row r="31008" spans="1:3" x14ac:dyDescent="0.2">
      <c r="A31008" s="1">
        <v>31007</v>
      </c>
      <c r="B31008" s="1" t="s">
        <v>30947</v>
      </c>
      <c r="C31008" s="1" t="s">
        <v>60</v>
      </c>
    </row>
    <row r="31009" spans="1:4" x14ac:dyDescent="0.2">
      <c r="A31009" s="1">
        <v>31008</v>
      </c>
      <c r="B31009" s="1" t="s">
        <v>30948</v>
      </c>
      <c r="C31009" s="1" t="s">
        <v>60</v>
      </c>
    </row>
    <row r="31010" spans="1:4" x14ac:dyDescent="0.2">
      <c r="A31010" s="1">
        <v>31009</v>
      </c>
      <c r="B31010" s="1" t="s">
        <v>30949</v>
      </c>
      <c r="C31010" s="1" t="s">
        <v>60</v>
      </c>
    </row>
    <row r="31011" spans="1:4" x14ac:dyDescent="0.2">
      <c r="A31011" s="1">
        <v>31010</v>
      </c>
      <c r="B31011" s="1" t="s">
        <v>30950</v>
      </c>
      <c r="C31011" s="1" t="s">
        <v>60</v>
      </c>
    </row>
    <row r="31012" spans="1:4" x14ac:dyDescent="0.2">
      <c r="A31012" s="1">
        <v>31011</v>
      </c>
      <c r="B31012" s="1" t="s">
        <v>30951</v>
      </c>
      <c r="C31012" s="1" t="s">
        <v>60</v>
      </c>
    </row>
    <row r="31013" spans="1:4" x14ac:dyDescent="0.2">
      <c r="A31013" s="1">
        <v>31012</v>
      </c>
      <c r="B31013" s="1" t="s">
        <v>30952</v>
      </c>
      <c r="C31013" s="1" t="s">
        <v>60</v>
      </c>
    </row>
    <row r="31014" spans="1:4" x14ac:dyDescent="0.2">
      <c r="A31014" s="1">
        <v>31013</v>
      </c>
      <c r="B31014" s="1" t="s">
        <v>30953</v>
      </c>
      <c r="C31014" s="1" t="s">
        <v>60</v>
      </c>
    </row>
    <row r="31015" spans="1:4" x14ac:dyDescent="0.2">
      <c r="A31015" s="1">
        <v>31014</v>
      </c>
      <c r="B31015" s="1" t="s">
        <v>30954</v>
      </c>
      <c r="C31015" s="1" t="s">
        <v>60</v>
      </c>
      <c r="D31015" s="1" t="s">
        <v>61</v>
      </c>
    </row>
    <row r="31016" spans="1:4" x14ac:dyDescent="0.2">
      <c r="A31016" s="1">
        <v>31015</v>
      </c>
      <c r="B31016" s="1" t="s">
        <v>30955</v>
      </c>
      <c r="C31016" s="1" t="s">
        <v>60</v>
      </c>
    </row>
    <row r="31017" spans="1:4" x14ac:dyDescent="0.2">
      <c r="A31017" s="1">
        <v>31016</v>
      </c>
      <c r="B31017" s="1" t="s">
        <v>30956</v>
      </c>
      <c r="C31017" s="1" t="s">
        <v>60</v>
      </c>
    </row>
    <row r="31018" spans="1:4" x14ac:dyDescent="0.2">
      <c r="A31018" s="1">
        <v>31017</v>
      </c>
      <c r="B31018" s="1" t="s">
        <v>30957</v>
      </c>
      <c r="C31018" s="1" t="s">
        <v>60</v>
      </c>
    </row>
    <row r="31019" spans="1:4" x14ac:dyDescent="0.2">
      <c r="A31019" s="1">
        <v>31018</v>
      </c>
      <c r="B31019" s="1" t="s">
        <v>30958</v>
      </c>
      <c r="C31019" s="1" t="s">
        <v>60</v>
      </c>
    </row>
    <row r="31020" spans="1:4" x14ac:dyDescent="0.2">
      <c r="A31020" s="1">
        <v>31019</v>
      </c>
      <c r="B31020" s="1" t="s">
        <v>30959</v>
      </c>
      <c r="C31020" s="1" t="s">
        <v>60</v>
      </c>
    </row>
    <row r="31021" spans="1:4" x14ac:dyDescent="0.2">
      <c r="A31021" s="1">
        <v>31020</v>
      </c>
      <c r="B31021" s="1" t="s">
        <v>30960</v>
      </c>
      <c r="C31021" s="1" t="s">
        <v>60</v>
      </c>
    </row>
    <row r="31022" spans="1:4" x14ac:dyDescent="0.2">
      <c r="A31022" s="1">
        <v>31021</v>
      </c>
      <c r="B31022" s="1" t="s">
        <v>30961</v>
      </c>
      <c r="C31022" s="1" t="s">
        <v>60</v>
      </c>
    </row>
    <row r="31023" spans="1:4" x14ac:dyDescent="0.2">
      <c r="A31023" s="1">
        <v>31022</v>
      </c>
      <c r="B31023" s="1" t="s">
        <v>30962</v>
      </c>
      <c r="C31023" s="1" t="s">
        <v>60</v>
      </c>
    </row>
    <row r="31024" spans="1:4" x14ac:dyDescent="0.2">
      <c r="A31024" s="1">
        <v>31023</v>
      </c>
      <c r="B31024" s="1" t="s">
        <v>30963</v>
      </c>
      <c r="C31024" s="1" t="s">
        <v>60</v>
      </c>
    </row>
    <row r="31025" spans="1:3" x14ac:dyDescent="0.2">
      <c r="A31025" s="1">
        <v>31024</v>
      </c>
      <c r="B31025" s="1" t="s">
        <v>30964</v>
      </c>
      <c r="C31025" s="1" t="s">
        <v>60</v>
      </c>
    </row>
    <row r="31026" spans="1:3" x14ac:dyDescent="0.2">
      <c r="A31026" s="1">
        <v>31025</v>
      </c>
      <c r="B31026" s="1" t="s">
        <v>30965</v>
      </c>
      <c r="C31026" s="1" t="s">
        <v>60</v>
      </c>
    </row>
    <row r="31027" spans="1:3" x14ac:dyDescent="0.2">
      <c r="A31027" s="1">
        <v>31026</v>
      </c>
      <c r="B31027" s="1" t="s">
        <v>30966</v>
      </c>
      <c r="C31027" s="1" t="s">
        <v>60</v>
      </c>
    </row>
    <row r="31028" spans="1:3" x14ac:dyDescent="0.2">
      <c r="A31028" s="1">
        <v>31027</v>
      </c>
      <c r="B31028" s="1" t="s">
        <v>30967</v>
      </c>
      <c r="C31028" s="1" t="s">
        <v>60</v>
      </c>
    </row>
    <row r="31029" spans="1:3" x14ac:dyDescent="0.2">
      <c r="A31029" s="1">
        <v>31028</v>
      </c>
      <c r="B31029" s="1" t="s">
        <v>30968</v>
      </c>
      <c r="C31029" s="1" t="s">
        <v>60</v>
      </c>
    </row>
    <row r="31030" spans="1:3" x14ac:dyDescent="0.2">
      <c r="A31030" s="1">
        <v>31029</v>
      </c>
      <c r="B31030" s="1" t="s">
        <v>30969</v>
      </c>
      <c r="C31030" s="1" t="s">
        <v>60</v>
      </c>
    </row>
    <row r="31031" spans="1:3" x14ac:dyDescent="0.2">
      <c r="A31031" s="1">
        <v>31030</v>
      </c>
      <c r="B31031" s="1" t="s">
        <v>30970</v>
      </c>
      <c r="C31031" s="1" t="s">
        <v>60</v>
      </c>
    </row>
    <row r="31032" spans="1:3" x14ac:dyDescent="0.2">
      <c r="A31032" s="1">
        <v>31031</v>
      </c>
      <c r="B31032" s="1" t="s">
        <v>30971</v>
      </c>
      <c r="C31032" s="1" t="s">
        <v>60</v>
      </c>
    </row>
    <row r="31033" spans="1:3" x14ac:dyDescent="0.2">
      <c r="A31033" s="1">
        <v>31032</v>
      </c>
      <c r="B31033" s="1" t="s">
        <v>30972</v>
      </c>
      <c r="C31033" s="1" t="s">
        <v>60</v>
      </c>
    </row>
    <row r="31034" spans="1:3" x14ac:dyDescent="0.2">
      <c r="A31034" s="1">
        <v>31033</v>
      </c>
      <c r="B31034" s="1" t="s">
        <v>30973</v>
      </c>
      <c r="C31034" s="1" t="s">
        <v>60</v>
      </c>
    </row>
    <row r="31035" spans="1:3" x14ac:dyDescent="0.2">
      <c r="A31035" s="1">
        <v>31034</v>
      </c>
      <c r="B31035" s="1" t="s">
        <v>30974</v>
      </c>
      <c r="C31035" s="1" t="s">
        <v>60</v>
      </c>
    </row>
    <row r="31036" spans="1:3" x14ac:dyDescent="0.2">
      <c r="A31036" s="1">
        <v>31035</v>
      </c>
      <c r="B31036" s="1" t="s">
        <v>30975</v>
      </c>
      <c r="C31036" s="1" t="s">
        <v>60</v>
      </c>
    </row>
    <row r="31037" spans="1:3" x14ac:dyDescent="0.2">
      <c r="A31037" s="1">
        <v>31036</v>
      </c>
      <c r="B31037" s="1" t="s">
        <v>30976</v>
      </c>
      <c r="C31037" s="1" t="s">
        <v>60</v>
      </c>
    </row>
    <row r="31038" spans="1:3" x14ac:dyDescent="0.2">
      <c r="A31038" s="1">
        <v>31037</v>
      </c>
      <c r="B31038" s="1" t="s">
        <v>30977</v>
      </c>
      <c r="C31038" s="1" t="s">
        <v>60</v>
      </c>
    </row>
    <row r="31039" spans="1:3" x14ac:dyDescent="0.2">
      <c r="A31039" s="1">
        <v>31038</v>
      </c>
      <c r="B31039" s="1" t="s">
        <v>30978</v>
      </c>
      <c r="C31039" s="1" t="s">
        <v>60</v>
      </c>
    </row>
    <row r="31040" spans="1:3" x14ac:dyDescent="0.2">
      <c r="A31040" s="1">
        <v>31039</v>
      </c>
      <c r="B31040" s="1" t="s">
        <v>30979</v>
      </c>
      <c r="C31040" s="1" t="s">
        <v>60</v>
      </c>
    </row>
    <row r="31041" spans="1:4" x14ac:dyDescent="0.2">
      <c r="A31041" s="1">
        <v>31040</v>
      </c>
      <c r="B31041" s="1" t="s">
        <v>30980</v>
      </c>
      <c r="C31041" s="1" t="s">
        <v>60</v>
      </c>
    </row>
    <row r="31042" spans="1:4" x14ac:dyDescent="0.2">
      <c r="A31042" s="1">
        <v>31041</v>
      </c>
      <c r="B31042" s="1" t="s">
        <v>30981</v>
      </c>
      <c r="C31042" s="1" t="s">
        <v>60</v>
      </c>
    </row>
    <row r="31043" spans="1:4" x14ac:dyDescent="0.2">
      <c r="A31043" s="1">
        <v>31042</v>
      </c>
      <c r="B31043" s="1" t="s">
        <v>30982</v>
      </c>
      <c r="C31043" s="1" t="s">
        <v>60</v>
      </c>
    </row>
    <row r="31044" spans="1:4" x14ac:dyDescent="0.2">
      <c r="A31044" s="1">
        <v>31043</v>
      </c>
      <c r="B31044" s="1" t="s">
        <v>30983</v>
      </c>
      <c r="C31044" s="1" t="s">
        <v>60</v>
      </c>
    </row>
    <row r="31045" spans="1:4" x14ac:dyDescent="0.2">
      <c r="A31045" s="1">
        <v>31044</v>
      </c>
      <c r="B31045" s="1" t="s">
        <v>30984</v>
      </c>
      <c r="C31045" s="1" t="s">
        <v>60</v>
      </c>
    </row>
    <row r="31046" spans="1:4" x14ac:dyDescent="0.2">
      <c r="A31046" s="1">
        <v>31045</v>
      </c>
      <c r="B31046" s="1" t="s">
        <v>30985</v>
      </c>
      <c r="C31046" s="1" t="s">
        <v>60</v>
      </c>
    </row>
    <row r="31047" spans="1:4" x14ac:dyDescent="0.2">
      <c r="A31047" s="1">
        <v>31046</v>
      </c>
      <c r="B31047" s="1" t="s">
        <v>30986</v>
      </c>
      <c r="C31047" s="1" t="s">
        <v>60</v>
      </c>
    </row>
    <row r="31048" spans="1:4" x14ac:dyDescent="0.2">
      <c r="A31048" s="1">
        <v>31047</v>
      </c>
      <c r="B31048" s="1" t="s">
        <v>30987</v>
      </c>
      <c r="C31048" s="1" t="s">
        <v>60</v>
      </c>
    </row>
    <row r="31049" spans="1:4" x14ac:dyDescent="0.2">
      <c r="A31049" s="1">
        <v>31048</v>
      </c>
      <c r="B31049" s="1" t="s">
        <v>30988</v>
      </c>
      <c r="C31049" s="1" t="s">
        <v>60</v>
      </c>
      <c r="D31049" s="1" t="s">
        <v>61</v>
      </c>
    </row>
    <row r="31050" spans="1:4" x14ac:dyDescent="0.2">
      <c r="A31050" s="1">
        <v>31049</v>
      </c>
      <c r="B31050" s="1" t="s">
        <v>30989</v>
      </c>
      <c r="C31050" s="1" t="s">
        <v>60</v>
      </c>
    </row>
    <row r="31051" spans="1:4" x14ac:dyDescent="0.2">
      <c r="A31051" s="1">
        <v>31050</v>
      </c>
      <c r="B31051" s="1" t="s">
        <v>30990</v>
      </c>
      <c r="C31051" s="1" t="s">
        <v>60</v>
      </c>
    </row>
    <row r="31052" spans="1:4" x14ac:dyDescent="0.2">
      <c r="A31052" s="1">
        <v>31051</v>
      </c>
      <c r="B31052" s="1" t="s">
        <v>30991</v>
      </c>
      <c r="C31052" s="1" t="s">
        <v>60</v>
      </c>
    </row>
    <row r="31053" spans="1:4" x14ac:dyDescent="0.2">
      <c r="A31053" s="1">
        <v>31052</v>
      </c>
      <c r="B31053" s="1" t="s">
        <v>30992</v>
      </c>
      <c r="C31053" s="1" t="s">
        <v>60</v>
      </c>
    </row>
    <row r="31054" spans="1:4" x14ac:dyDescent="0.2">
      <c r="A31054" s="1">
        <v>31053</v>
      </c>
      <c r="B31054" s="1" t="s">
        <v>30993</v>
      </c>
      <c r="C31054" s="1" t="s">
        <v>60</v>
      </c>
    </row>
    <row r="31055" spans="1:4" x14ac:dyDescent="0.2">
      <c r="A31055" s="1">
        <v>31054</v>
      </c>
      <c r="B31055" s="1" t="s">
        <v>30994</v>
      </c>
      <c r="C31055" s="1" t="s">
        <v>60</v>
      </c>
    </row>
    <row r="31056" spans="1:4" x14ac:dyDescent="0.2">
      <c r="A31056" s="1">
        <v>31055</v>
      </c>
      <c r="B31056" s="1" t="s">
        <v>30995</v>
      </c>
      <c r="C31056" s="1" t="s">
        <v>60</v>
      </c>
    </row>
    <row r="31057" spans="1:4" x14ac:dyDescent="0.2">
      <c r="A31057" s="1">
        <v>31056</v>
      </c>
      <c r="B31057" s="1" t="s">
        <v>30996</v>
      </c>
      <c r="C31057" s="1" t="s">
        <v>60</v>
      </c>
    </row>
    <row r="31058" spans="1:4" x14ac:dyDescent="0.2">
      <c r="A31058" s="1">
        <v>31057</v>
      </c>
      <c r="B31058" s="1" t="s">
        <v>30997</v>
      </c>
      <c r="C31058" s="1" t="s">
        <v>60</v>
      </c>
    </row>
    <row r="31059" spans="1:4" x14ac:dyDescent="0.2">
      <c r="A31059" s="1">
        <v>31058</v>
      </c>
      <c r="B31059" s="1" t="s">
        <v>30998</v>
      </c>
      <c r="C31059" s="1" t="s">
        <v>60</v>
      </c>
    </row>
    <row r="31060" spans="1:4" x14ac:dyDescent="0.2">
      <c r="A31060" s="1">
        <v>31059</v>
      </c>
      <c r="B31060" s="1" t="s">
        <v>30999</v>
      </c>
      <c r="C31060" s="1" t="s">
        <v>60</v>
      </c>
    </row>
    <row r="31061" spans="1:4" x14ac:dyDescent="0.2">
      <c r="A31061" s="1">
        <v>31060</v>
      </c>
      <c r="B31061" s="1" t="s">
        <v>31000</v>
      </c>
      <c r="C31061" s="1" t="s">
        <v>60</v>
      </c>
    </row>
    <row r="31062" spans="1:4" x14ac:dyDescent="0.2">
      <c r="A31062" s="1">
        <v>31061</v>
      </c>
      <c r="B31062" s="1" t="s">
        <v>31001</v>
      </c>
      <c r="C31062" s="1" t="s">
        <v>60</v>
      </c>
    </row>
    <row r="31063" spans="1:4" x14ac:dyDescent="0.2">
      <c r="A31063" s="1">
        <v>31062</v>
      </c>
      <c r="B31063" s="1" t="s">
        <v>31002</v>
      </c>
      <c r="C31063" s="1" t="s">
        <v>60</v>
      </c>
    </row>
    <row r="31064" spans="1:4" x14ac:dyDescent="0.2">
      <c r="A31064" s="1">
        <v>31063</v>
      </c>
      <c r="B31064" s="1" t="s">
        <v>31003</v>
      </c>
      <c r="C31064" s="1" t="s">
        <v>60</v>
      </c>
    </row>
    <row r="31065" spans="1:4" x14ac:dyDescent="0.2">
      <c r="A31065" s="1">
        <v>31064</v>
      </c>
      <c r="B31065" s="1" t="s">
        <v>31004</v>
      </c>
      <c r="C31065" s="1" t="s">
        <v>60</v>
      </c>
    </row>
    <row r="31066" spans="1:4" x14ac:dyDescent="0.2">
      <c r="A31066" s="1">
        <v>31065</v>
      </c>
      <c r="B31066" s="1" t="s">
        <v>31005</v>
      </c>
      <c r="C31066" s="1" t="s">
        <v>60</v>
      </c>
    </row>
    <row r="31067" spans="1:4" x14ac:dyDescent="0.2">
      <c r="A31067" s="1">
        <v>31066</v>
      </c>
      <c r="B31067" s="1" t="s">
        <v>31006</v>
      </c>
      <c r="C31067" s="1" t="s">
        <v>60</v>
      </c>
    </row>
    <row r="31068" spans="1:4" x14ac:dyDescent="0.2">
      <c r="A31068" s="1">
        <v>31067</v>
      </c>
      <c r="B31068" s="1" t="s">
        <v>31007</v>
      </c>
      <c r="C31068" s="1" t="s">
        <v>60</v>
      </c>
      <c r="D31068" s="1" t="s">
        <v>61</v>
      </c>
    </row>
    <row r="31069" spans="1:4" x14ac:dyDescent="0.2">
      <c r="A31069" s="1">
        <v>31068</v>
      </c>
      <c r="B31069" s="1" t="s">
        <v>31008</v>
      </c>
      <c r="C31069" s="1" t="s">
        <v>60</v>
      </c>
    </row>
    <row r="31070" spans="1:4" x14ac:dyDescent="0.2">
      <c r="A31070" s="1">
        <v>31069</v>
      </c>
      <c r="B31070" s="1" t="s">
        <v>31009</v>
      </c>
      <c r="C31070" s="1" t="s">
        <v>60</v>
      </c>
    </row>
    <row r="31071" spans="1:4" x14ac:dyDescent="0.2">
      <c r="A31071" s="1">
        <v>31070</v>
      </c>
      <c r="B31071" s="1" t="s">
        <v>31010</v>
      </c>
      <c r="C31071" s="1" t="s">
        <v>60</v>
      </c>
    </row>
    <row r="31072" spans="1:4" x14ac:dyDescent="0.2">
      <c r="A31072" s="1">
        <v>31071</v>
      </c>
      <c r="B31072" s="1" t="s">
        <v>31011</v>
      </c>
      <c r="C31072" s="1" t="s">
        <v>60</v>
      </c>
    </row>
    <row r="31073" spans="1:4" x14ac:dyDescent="0.2">
      <c r="A31073" s="1">
        <v>31072</v>
      </c>
      <c r="B31073" s="1" t="s">
        <v>31012</v>
      </c>
      <c r="C31073" s="1" t="s">
        <v>60</v>
      </c>
    </row>
    <row r="31074" spans="1:4" x14ac:dyDescent="0.2">
      <c r="A31074" s="1">
        <v>31073</v>
      </c>
      <c r="B31074" s="1" t="s">
        <v>31013</v>
      </c>
      <c r="C31074" s="1" t="s">
        <v>60</v>
      </c>
    </row>
    <row r="31075" spans="1:4" x14ac:dyDescent="0.2">
      <c r="A31075" s="1">
        <v>31074</v>
      </c>
      <c r="B31075" s="1" t="s">
        <v>31014</v>
      </c>
      <c r="C31075" s="1" t="s">
        <v>60</v>
      </c>
    </row>
    <row r="31076" spans="1:4" x14ac:dyDescent="0.2">
      <c r="A31076" s="1">
        <v>31075</v>
      </c>
      <c r="B31076" s="1" t="s">
        <v>31015</v>
      </c>
      <c r="C31076" s="1" t="s">
        <v>60</v>
      </c>
    </row>
    <row r="31077" spans="1:4" x14ac:dyDescent="0.2">
      <c r="A31077" s="1">
        <v>31076</v>
      </c>
      <c r="B31077" s="1" t="s">
        <v>31016</v>
      </c>
      <c r="C31077" s="1" t="s">
        <v>60</v>
      </c>
    </row>
    <row r="31078" spans="1:4" x14ac:dyDescent="0.2">
      <c r="A31078" s="1">
        <v>31077</v>
      </c>
      <c r="B31078" s="1" t="s">
        <v>31017</v>
      </c>
      <c r="C31078" s="1" t="s">
        <v>60</v>
      </c>
    </row>
    <row r="31079" spans="1:4" x14ac:dyDescent="0.2">
      <c r="A31079" s="1">
        <v>31078</v>
      </c>
      <c r="B31079" s="1" t="s">
        <v>31018</v>
      </c>
      <c r="C31079" s="1" t="s">
        <v>60</v>
      </c>
    </row>
    <row r="31080" spans="1:4" x14ac:dyDescent="0.2">
      <c r="A31080" s="1">
        <v>31079</v>
      </c>
      <c r="B31080" s="1" t="s">
        <v>31019</v>
      </c>
      <c r="C31080" s="1" t="s">
        <v>60</v>
      </c>
    </row>
    <row r="31081" spans="1:4" x14ac:dyDescent="0.2">
      <c r="A31081" s="1">
        <v>31080</v>
      </c>
      <c r="B31081" s="1" t="s">
        <v>31020</v>
      </c>
      <c r="C31081" s="1" t="s">
        <v>60</v>
      </c>
    </row>
    <row r="31082" spans="1:4" x14ac:dyDescent="0.2">
      <c r="A31082" s="1">
        <v>31081</v>
      </c>
      <c r="B31082" s="1" t="s">
        <v>31021</v>
      </c>
      <c r="C31082" s="1" t="s">
        <v>60</v>
      </c>
    </row>
    <row r="31083" spans="1:4" x14ac:dyDescent="0.2">
      <c r="A31083" s="1">
        <v>31082</v>
      </c>
      <c r="B31083" s="1" t="s">
        <v>31022</v>
      </c>
      <c r="C31083" s="1" t="s">
        <v>60</v>
      </c>
      <c r="D31083" s="1" t="s">
        <v>61</v>
      </c>
    </row>
    <row r="31084" spans="1:4" x14ac:dyDescent="0.2">
      <c r="A31084" s="1">
        <v>31083</v>
      </c>
      <c r="B31084" s="1" t="s">
        <v>31023</v>
      </c>
      <c r="C31084" s="1" t="s">
        <v>60</v>
      </c>
    </row>
    <row r="31085" spans="1:4" x14ac:dyDescent="0.2">
      <c r="A31085" s="1">
        <v>31084</v>
      </c>
      <c r="B31085" s="1" t="s">
        <v>31024</v>
      </c>
      <c r="C31085" s="1" t="s">
        <v>60</v>
      </c>
    </row>
    <row r="31086" spans="1:4" x14ac:dyDescent="0.2">
      <c r="A31086" s="1">
        <v>31085</v>
      </c>
      <c r="B31086" s="1" t="s">
        <v>31025</v>
      </c>
      <c r="C31086" s="1" t="s">
        <v>60</v>
      </c>
    </row>
    <row r="31087" spans="1:4" x14ac:dyDescent="0.2">
      <c r="A31087" s="1">
        <v>31086</v>
      </c>
      <c r="B31087" s="1" t="s">
        <v>31026</v>
      </c>
      <c r="C31087" s="1" t="s">
        <v>5</v>
      </c>
    </row>
    <row r="31088" spans="1:4" x14ac:dyDescent="0.2">
      <c r="A31088" s="1">
        <v>31087</v>
      </c>
      <c r="B31088" s="1" t="s">
        <v>31027</v>
      </c>
      <c r="C31088" s="1" t="s">
        <v>60</v>
      </c>
    </row>
    <row r="31089" spans="1:3" x14ac:dyDescent="0.2">
      <c r="A31089" s="1">
        <v>31088</v>
      </c>
      <c r="B31089" s="1" t="s">
        <v>31028</v>
      </c>
      <c r="C31089" s="1" t="s">
        <v>60</v>
      </c>
    </row>
    <row r="31090" spans="1:3" x14ac:dyDescent="0.2">
      <c r="A31090" s="1">
        <v>31089</v>
      </c>
      <c r="B31090" s="1" t="s">
        <v>31029</v>
      </c>
      <c r="C31090" s="1" t="s">
        <v>60</v>
      </c>
    </row>
    <row r="31091" spans="1:3" x14ac:dyDescent="0.2">
      <c r="A31091" s="1">
        <v>31090</v>
      </c>
      <c r="B31091" s="1" t="s">
        <v>31030</v>
      </c>
      <c r="C31091" s="1" t="s">
        <v>60</v>
      </c>
    </row>
    <row r="31092" spans="1:3" x14ac:dyDescent="0.2">
      <c r="A31092" s="1">
        <v>31091</v>
      </c>
      <c r="B31092" s="1" t="s">
        <v>31031</v>
      </c>
      <c r="C31092" s="1" t="s">
        <v>60</v>
      </c>
    </row>
    <row r="31093" spans="1:3" x14ac:dyDescent="0.2">
      <c r="A31093" s="1">
        <v>31092</v>
      </c>
      <c r="B31093" s="1" t="s">
        <v>31032</v>
      </c>
      <c r="C31093" s="1" t="s">
        <v>60</v>
      </c>
    </row>
    <row r="31094" spans="1:3" x14ac:dyDescent="0.2">
      <c r="A31094" s="1">
        <v>31093</v>
      </c>
      <c r="B31094" s="1" t="s">
        <v>31033</v>
      </c>
      <c r="C31094" s="1" t="s">
        <v>60</v>
      </c>
    </row>
    <row r="31095" spans="1:3" x14ac:dyDescent="0.2">
      <c r="A31095" s="1">
        <v>31094</v>
      </c>
      <c r="B31095" s="1" t="s">
        <v>31034</v>
      </c>
      <c r="C31095" s="1" t="s">
        <v>60</v>
      </c>
    </row>
    <row r="31096" spans="1:3" x14ac:dyDescent="0.2">
      <c r="A31096" s="1">
        <v>31095</v>
      </c>
      <c r="B31096" s="1" t="s">
        <v>31035</v>
      </c>
      <c r="C31096" s="1" t="s">
        <v>60</v>
      </c>
    </row>
    <row r="31097" spans="1:3" x14ac:dyDescent="0.2">
      <c r="A31097" s="1">
        <v>31096</v>
      </c>
      <c r="B31097" s="1" t="s">
        <v>31036</v>
      </c>
      <c r="C31097" s="1" t="s">
        <v>60</v>
      </c>
    </row>
    <row r="31098" spans="1:3" x14ac:dyDescent="0.2">
      <c r="A31098" s="1">
        <v>31097</v>
      </c>
      <c r="B31098" s="1" t="s">
        <v>31037</v>
      </c>
      <c r="C31098" s="1" t="s">
        <v>60</v>
      </c>
    </row>
    <row r="31099" spans="1:3" x14ac:dyDescent="0.2">
      <c r="A31099" s="1">
        <v>31098</v>
      </c>
      <c r="B31099" s="1" t="s">
        <v>31038</v>
      </c>
      <c r="C31099" s="1" t="s">
        <v>60</v>
      </c>
    </row>
    <row r="31100" spans="1:3" x14ac:dyDescent="0.2">
      <c r="A31100" s="1">
        <v>31099</v>
      </c>
      <c r="B31100" s="1" t="s">
        <v>31039</v>
      </c>
      <c r="C31100" s="1" t="s">
        <v>60</v>
      </c>
    </row>
    <row r="31101" spans="1:3" x14ac:dyDescent="0.2">
      <c r="A31101" s="1">
        <v>31100</v>
      </c>
      <c r="B31101" s="1" t="s">
        <v>31040</v>
      </c>
      <c r="C31101" s="1" t="s">
        <v>60</v>
      </c>
    </row>
    <row r="31102" spans="1:3" x14ac:dyDescent="0.2">
      <c r="A31102" s="1">
        <v>31101</v>
      </c>
      <c r="B31102" s="1" t="s">
        <v>31041</v>
      </c>
      <c r="C31102" s="1" t="s">
        <v>60</v>
      </c>
    </row>
    <row r="31103" spans="1:3" x14ac:dyDescent="0.2">
      <c r="A31103" s="1">
        <v>31102</v>
      </c>
      <c r="B31103" s="1" t="s">
        <v>31042</v>
      </c>
      <c r="C31103" s="1" t="s">
        <v>60</v>
      </c>
    </row>
    <row r="31104" spans="1:3" x14ac:dyDescent="0.2">
      <c r="A31104" s="1">
        <v>31103</v>
      </c>
      <c r="B31104" s="1" t="s">
        <v>31043</v>
      </c>
      <c r="C31104" s="1" t="s">
        <v>60</v>
      </c>
    </row>
    <row r="31105" spans="1:3" x14ac:dyDescent="0.2">
      <c r="A31105" s="1">
        <v>31104</v>
      </c>
      <c r="B31105" s="1" t="s">
        <v>31044</v>
      </c>
      <c r="C31105" s="1" t="s">
        <v>60</v>
      </c>
    </row>
    <row r="31106" spans="1:3" x14ac:dyDescent="0.2">
      <c r="A31106" s="1">
        <v>31105</v>
      </c>
      <c r="B31106" s="1" t="s">
        <v>31045</v>
      </c>
      <c r="C31106" s="1" t="s">
        <v>60</v>
      </c>
    </row>
    <row r="31107" spans="1:3" x14ac:dyDescent="0.2">
      <c r="A31107" s="1">
        <v>31106</v>
      </c>
      <c r="B31107" s="1" t="s">
        <v>31046</v>
      </c>
      <c r="C31107" s="1" t="s">
        <v>60</v>
      </c>
    </row>
    <row r="31108" spans="1:3" x14ac:dyDescent="0.2">
      <c r="A31108" s="1">
        <v>31107</v>
      </c>
      <c r="B31108" s="1" t="s">
        <v>31047</v>
      </c>
      <c r="C31108" s="1" t="s">
        <v>60</v>
      </c>
    </row>
    <row r="31109" spans="1:3" x14ac:dyDescent="0.2">
      <c r="A31109" s="1">
        <v>31108</v>
      </c>
      <c r="B31109" s="1" t="s">
        <v>31048</v>
      </c>
      <c r="C31109" s="1" t="s">
        <v>60</v>
      </c>
    </row>
    <row r="31110" spans="1:3" x14ac:dyDescent="0.2">
      <c r="A31110" s="1">
        <v>31109</v>
      </c>
      <c r="B31110" s="1" t="s">
        <v>31049</v>
      </c>
      <c r="C31110" s="1" t="s">
        <v>60</v>
      </c>
    </row>
    <row r="31111" spans="1:3" x14ac:dyDescent="0.2">
      <c r="A31111" s="1">
        <v>31110</v>
      </c>
      <c r="B31111" s="1" t="s">
        <v>31050</v>
      </c>
      <c r="C31111" s="1" t="s">
        <v>60</v>
      </c>
    </row>
    <row r="31112" spans="1:3" x14ac:dyDescent="0.2">
      <c r="A31112" s="1">
        <v>31111</v>
      </c>
      <c r="B31112" s="1" t="s">
        <v>31051</v>
      </c>
      <c r="C31112" s="1" t="s">
        <v>60</v>
      </c>
    </row>
    <row r="31113" spans="1:3" x14ac:dyDescent="0.2">
      <c r="A31113" s="1">
        <v>31112</v>
      </c>
      <c r="B31113" s="1" t="s">
        <v>31052</v>
      </c>
      <c r="C31113" s="1" t="s">
        <v>60</v>
      </c>
    </row>
    <row r="31114" spans="1:3" x14ac:dyDescent="0.2">
      <c r="A31114" s="1">
        <v>31113</v>
      </c>
      <c r="B31114" s="1" t="s">
        <v>31053</v>
      </c>
      <c r="C31114" s="1" t="s">
        <v>60</v>
      </c>
    </row>
    <row r="31115" spans="1:3" x14ac:dyDescent="0.2">
      <c r="A31115" s="1">
        <v>31114</v>
      </c>
      <c r="B31115" s="1" t="s">
        <v>31054</v>
      </c>
      <c r="C31115" s="1" t="s">
        <v>60</v>
      </c>
    </row>
    <row r="31116" spans="1:3" x14ac:dyDescent="0.2">
      <c r="A31116" s="1">
        <v>31115</v>
      </c>
      <c r="B31116" s="1" t="s">
        <v>31055</v>
      </c>
      <c r="C31116" s="1" t="s">
        <v>60</v>
      </c>
    </row>
    <row r="31117" spans="1:3" x14ac:dyDescent="0.2">
      <c r="A31117" s="1">
        <v>31116</v>
      </c>
      <c r="B31117" s="1" t="s">
        <v>31056</v>
      </c>
      <c r="C31117" s="1" t="s">
        <v>60</v>
      </c>
    </row>
    <row r="31118" spans="1:3" x14ac:dyDescent="0.2">
      <c r="A31118" s="1">
        <v>31117</v>
      </c>
      <c r="B31118" s="1" t="s">
        <v>31057</v>
      </c>
      <c r="C31118" s="1" t="s">
        <v>60</v>
      </c>
    </row>
    <row r="31119" spans="1:3" x14ac:dyDescent="0.2">
      <c r="A31119" s="1">
        <v>31118</v>
      </c>
      <c r="B31119" s="1" t="s">
        <v>31058</v>
      </c>
      <c r="C31119" s="1" t="s">
        <v>5</v>
      </c>
    </row>
    <row r="31120" spans="1:3" x14ac:dyDescent="0.2">
      <c r="A31120" s="1">
        <v>31119</v>
      </c>
      <c r="B31120" s="1" t="s">
        <v>31059</v>
      </c>
      <c r="C31120" s="1" t="s">
        <v>60</v>
      </c>
    </row>
    <row r="31121" spans="1:3" x14ac:dyDescent="0.2">
      <c r="A31121" s="1">
        <v>31120</v>
      </c>
      <c r="B31121" s="1" t="s">
        <v>31060</v>
      </c>
      <c r="C31121" s="1" t="s">
        <v>5</v>
      </c>
    </row>
    <row r="31122" spans="1:3" x14ac:dyDescent="0.2">
      <c r="A31122" s="1">
        <v>31121</v>
      </c>
      <c r="B31122" s="1" t="s">
        <v>31061</v>
      </c>
      <c r="C31122" s="1" t="s">
        <v>60</v>
      </c>
    </row>
    <row r="31123" spans="1:3" x14ac:dyDescent="0.2">
      <c r="A31123" s="1">
        <v>31122</v>
      </c>
      <c r="B31123" s="1" t="s">
        <v>31062</v>
      </c>
      <c r="C31123" s="1" t="s">
        <v>60</v>
      </c>
    </row>
    <row r="31124" spans="1:3" x14ac:dyDescent="0.2">
      <c r="A31124" s="1">
        <v>31123</v>
      </c>
      <c r="B31124" s="1" t="s">
        <v>31063</v>
      </c>
      <c r="C31124" s="1" t="s">
        <v>60</v>
      </c>
    </row>
    <row r="31125" spans="1:3" x14ac:dyDescent="0.2">
      <c r="A31125" s="1">
        <v>31124</v>
      </c>
      <c r="B31125" s="1" t="s">
        <v>31064</v>
      </c>
      <c r="C31125" s="1" t="s">
        <v>60</v>
      </c>
    </row>
    <row r="31126" spans="1:3" x14ac:dyDescent="0.2">
      <c r="A31126" s="1">
        <v>31125</v>
      </c>
      <c r="B31126" s="1" t="s">
        <v>31065</v>
      </c>
      <c r="C31126" s="1" t="s">
        <v>60</v>
      </c>
    </row>
    <row r="31127" spans="1:3" x14ac:dyDescent="0.2">
      <c r="A31127" s="1">
        <v>31126</v>
      </c>
      <c r="B31127" s="1" t="s">
        <v>31066</v>
      </c>
      <c r="C31127" s="1" t="s">
        <v>60</v>
      </c>
    </row>
    <row r="31128" spans="1:3" x14ac:dyDescent="0.2">
      <c r="A31128" s="1">
        <v>31127</v>
      </c>
      <c r="B31128" s="1" t="s">
        <v>31067</v>
      </c>
      <c r="C31128" s="1" t="s">
        <v>60</v>
      </c>
    </row>
    <row r="31129" spans="1:3" x14ac:dyDescent="0.2">
      <c r="A31129" s="1">
        <v>31128</v>
      </c>
      <c r="B31129" s="1" t="s">
        <v>31068</v>
      </c>
      <c r="C31129" s="1" t="s">
        <v>60</v>
      </c>
    </row>
    <row r="31130" spans="1:3" x14ac:dyDescent="0.2">
      <c r="A31130" s="1">
        <v>31129</v>
      </c>
      <c r="B31130" s="1" t="s">
        <v>31069</v>
      </c>
      <c r="C31130" s="1" t="s">
        <v>60</v>
      </c>
    </row>
    <row r="31131" spans="1:3" x14ac:dyDescent="0.2">
      <c r="A31131" s="1">
        <v>31130</v>
      </c>
      <c r="B31131" s="1" t="s">
        <v>31070</v>
      </c>
      <c r="C31131" s="1" t="s">
        <v>60</v>
      </c>
    </row>
    <row r="31132" spans="1:3" x14ac:dyDescent="0.2">
      <c r="A31132" s="1">
        <v>31131</v>
      </c>
      <c r="B31132" s="1" t="s">
        <v>31071</v>
      </c>
      <c r="C31132" s="1" t="s">
        <v>60</v>
      </c>
    </row>
    <row r="31133" spans="1:3" x14ac:dyDescent="0.2">
      <c r="A31133" s="1">
        <v>31132</v>
      </c>
      <c r="B31133" s="1" t="s">
        <v>31072</v>
      </c>
      <c r="C31133" s="1" t="s">
        <v>60</v>
      </c>
    </row>
    <row r="31134" spans="1:3" x14ac:dyDescent="0.2">
      <c r="A31134" s="1">
        <v>31133</v>
      </c>
      <c r="B31134" s="1" t="s">
        <v>31073</v>
      </c>
      <c r="C31134" s="1" t="s">
        <v>60</v>
      </c>
    </row>
    <row r="31135" spans="1:3" x14ac:dyDescent="0.2">
      <c r="A31135" s="1">
        <v>31134</v>
      </c>
      <c r="B31135" s="1" t="s">
        <v>31074</v>
      </c>
      <c r="C31135" s="1" t="s">
        <v>60</v>
      </c>
    </row>
    <row r="31136" spans="1:3" x14ac:dyDescent="0.2">
      <c r="A31136" s="1">
        <v>31135</v>
      </c>
      <c r="B31136" s="1" t="s">
        <v>31075</v>
      </c>
      <c r="C31136" s="1" t="s">
        <v>60</v>
      </c>
    </row>
    <row r="31137" spans="1:3" x14ac:dyDescent="0.2">
      <c r="A31137" s="1">
        <v>31136</v>
      </c>
      <c r="B31137" s="1" t="s">
        <v>31076</v>
      </c>
      <c r="C31137" s="1" t="s">
        <v>60</v>
      </c>
    </row>
    <row r="31138" spans="1:3" x14ac:dyDescent="0.2">
      <c r="A31138" s="1">
        <v>31137</v>
      </c>
      <c r="B31138" s="1" t="s">
        <v>31077</v>
      </c>
      <c r="C31138" s="1" t="s">
        <v>60</v>
      </c>
    </row>
    <row r="31139" spans="1:3" x14ac:dyDescent="0.2">
      <c r="A31139" s="1">
        <v>31138</v>
      </c>
      <c r="B31139" s="1" t="s">
        <v>31078</v>
      </c>
      <c r="C31139" s="1" t="s">
        <v>60</v>
      </c>
    </row>
    <row r="31140" spans="1:3" x14ac:dyDescent="0.2">
      <c r="A31140" s="1">
        <v>31139</v>
      </c>
      <c r="B31140" s="1" t="s">
        <v>31079</v>
      </c>
      <c r="C31140" s="1" t="s">
        <v>60</v>
      </c>
    </row>
    <row r="31141" spans="1:3" x14ac:dyDescent="0.2">
      <c r="A31141" s="1">
        <v>31140</v>
      </c>
      <c r="B31141" s="1" t="s">
        <v>31080</v>
      </c>
      <c r="C31141" s="1" t="s">
        <v>60</v>
      </c>
    </row>
    <row r="31142" spans="1:3" x14ac:dyDescent="0.2">
      <c r="A31142" s="1">
        <v>31141</v>
      </c>
      <c r="B31142" s="1" t="s">
        <v>31081</v>
      </c>
      <c r="C31142" s="1" t="s">
        <v>60</v>
      </c>
    </row>
    <row r="31143" spans="1:3" x14ac:dyDescent="0.2">
      <c r="A31143" s="1">
        <v>31142</v>
      </c>
      <c r="B31143" s="1" t="s">
        <v>31082</v>
      </c>
      <c r="C31143" s="1" t="s">
        <v>60</v>
      </c>
    </row>
    <row r="31144" spans="1:3" x14ac:dyDescent="0.2">
      <c r="A31144" s="1">
        <v>31143</v>
      </c>
      <c r="B31144" s="1" t="s">
        <v>31083</v>
      </c>
      <c r="C31144" s="1" t="s">
        <v>60</v>
      </c>
    </row>
    <row r="31145" spans="1:3" x14ac:dyDescent="0.2">
      <c r="A31145" s="1">
        <v>31144</v>
      </c>
      <c r="B31145" s="1" t="s">
        <v>31084</v>
      </c>
      <c r="C31145" s="1" t="s">
        <v>60</v>
      </c>
    </row>
    <row r="31146" spans="1:3" x14ac:dyDescent="0.2">
      <c r="A31146" s="1">
        <v>31145</v>
      </c>
      <c r="B31146" s="1" t="s">
        <v>31085</v>
      </c>
      <c r="C31146" s="1" t="s">
        <v>60</v>
      </c>
    </row>
    <row r="31147" spans="1:3" x14ac:dyDescent="0.2">
      <c r="A31147" s="1">
        <v>31146</v>
      </c>
      <c r="B31147" s="1" t="s">
        <v>31086</v>
      </c>
      <c r="C31147" s="1" t="s">
        <v>60</v>
      </c>
    </row>
    <row r="31148" spans="1:3" x14ac:dyDescent="0.2">
      <c r="A31148" s="1">
        <v>31147</v>
      </c>
      <c r="B31148" s="1" t="s">
        <v>31087</v>
      </c>
      <c r="C31148" s="1" t="s">
        <v>60</v>
      </c>
    </row>
    <row r="31149" spans="1:3" x14ac:dyDescent="0.2">
      <c r="A31149" s="1">
        <v>31148</v>
      </c>
      <c r="B31149" s="1" t="s">
        <v>31088</v>
      </c>
      <c r="C31149" s="1" t="s">
        <v>60</v>
      </c>
    </row>
    <row r="31150" spans="1:3" x14ac:dyDescent="0.2">
      <c r="A31150" s="1">
        <v>31149</v>
      </c>
      <c r="B31150" s="1" t="s">
        <v>31089</v>
      </c>
      <c r="C31150" s="1" t="s">
        <v>60</v>
      </c>
    </row>
    <row r="31151" spans="1:3" x14ac:dyDescent="0.2">
      <c r="A31151" s="1">
        <v>31150</v>
      </c>
      <c r="B31151" s="1" t="s">
        <v>31090</v>
      </c>
      <c r="C31151" s="1" t="s">
        <v>60</v>
      </c>
    </row>
    <row r="31152" spans="1:3" x14ac:dyDescent="0.2">
      <c r="A31152" s="1">
        <v>31151</v>
      </c>
      <c r="B31152" s="1" t="s">
        <v>31091</v>
      </c>
      <c r="C31152" s="1" t="s">
        <v>60</v>
      </c>
    </row>
    <row r="31153" spans="1:4" x14ac:dyDescent="0.2">
      <c r="A31153" s="1">
        <v>31152</v>
      </c>
      <c r="B31153" s="1" t="s">
        <v>31092</v>
      </c>
      <c r="C31153" s="1" t="s">
        <v>60</v>
      </c>
    </row>
    <row r="31154" spans="1:4" x14ac:dyDescent="0.2">
      <c r="A31154" s="1">
        <v>31153</v>
      </c>
      <c r="B31154" s="1" t="s">
        <v>31093</v>
      </c>
      <c r="C31154" s="1" t="s">
        <v>60</v>
      </c>
    </row>
    <row r="31155" spans="1:4" x14ac:dyDescent="0.2">
      <c r="A31155" s="1">
        <v>31154</v>
      </c>
      <c r="B31155" s="1" t="s">
        <v>31094</v>
      </c>
      <c r="C31155" s="1" t="s">
        <v>60</v>
      </c>
    </row>
    <row r="31156" spans="1:4" x14ac:dyDescent="0.2">
      <c r="A31156" s="1">
        <v>31155</v>
      </c>
      <c r="B31156" s="1" t="s">
        <v>31095</v>
      </c>
      <c r="C31156" s="1" t="s">
        <v>60</v>
      </c>
    </row>
    <row r="31157" spans="1:4" x14ac:dyDescent="0.2">
      <c r="A31157" s="1">
        <v>31156</v>
      </c>
      <c r="B31157" s="1" t="s">
        <v>31096</v>
      </c>
      <c r="C31157" s="1" t="s">
        <v>60</v>
      </c>
    </row>
    <row r="31158" spans="1:4" x14ac:dyDescent="0.2">
      <c r="A31158" s="1">
        <v>31157</v>
      </c>
      <c r="B31158" s="1" t="s">
        <v>31097</v>
      </c>
      <c r="C31158" s="1" t="s">
        <v>60</v>
      </c>
    </row>
    <row r="31159" spans="1:4" x14ac:dyDescent="0.2">
      <c r="A31159" s="1">
        <v>31158</v>
      </c>
      <c r="B31159" s="1" t="s">
        <v>31098</v>
      </c>
      <c r="C31159" s="1" t="s">
        <v>60</v>
      </c>
    </row>
    <row r="31160" spans="1:4" x14ac:dyDescent="0.2">
      <c r="A31160" s="1">
        <v>31159</v>
      </c>
      <c r="B31160" s="1" t="s">
        <v>31099</v>
      </c>
      <c r="C31160" s="1" t="s">
        <v>60</v>
      </c>
    </row>
    <row r="31161" spans="1:4" x14ac:dyDescent="0.2">
      <c r="A31161" s="1">
        <v>31160</v>
      </c>
      <c r="B31161" s="1" t="s">
        <v>31100</v>
      </c>
      <c r="C31161" s="1" t="s">
        <v>60</v>
      </c>
    </row>
    <row r="31162" spans="1:4" x14ac:dyDescent="0.2">
      <c r="A31162" s="1">
        <v>31161</v>
      </c>
      <c r="B31162" s="1" t="s">
        <v>31101</v>
      </c>
      <c r="C31162" s="1" t="s">
        <v>60</v>
      </c>
    </row>
    <row r="31163" spans="1:4" x14ac:dyDescent="0.2">
      <c r="A31163" s="1">
        <v>31162</v>
      </c>
      <c r="B31163" s="1" t="s">
        <v>31102</v>
      </c>
      <c r="C31163" s="1" t="s">
        <v>60</v>
      </c>
    </row>
    <row r="31164" spans="1:4" x14ac:dyDescent="0.2">
      <c r="A31164" s="1">
        <v>31163</v>
      </c>
      <c r="B31164" s="1" t="s">
        <v>31103</v>
      </c>
      <c r="C31164" s="1" t="s">
        <v>60</v>
      </c>
      <c r="D31164" s="1" t="s">
        <v>61</v>
      </c>
    </row>
    <row r="31165" spans="1:4" x14ac:dyDescent="0.2">
      <c r="A31165" s="1">
        <v>31164</v>
      </c>
      <c r="B31165" s="1" t="s">
        <v>31104</v>
      </c>
      <c r="C31165" s="1" t="s">
        <v>60</v>
      </c>
    </row>
    <row r="31166" spans="1:4" x14ac:dyDescent="0.2">
      <c r="A31166" s="1">
        <v>31165</v>
      </c>
      <c r="B31166" s="1" t="s">
        <v>31105</v>
      </c>
      <c r="C31166" s="1" t="s">
        <v>60</v>
      </c>
    </row>
    <row r="31167" spans="1:4" x14ac:dyDescent="0.2">
      <c r="A31167" s="1">
        <v>31166</v>
      </c>
      <c r="B31167" s="1" t="s">
        <v>31106</v>
      </c>
      <c r="C31167" s="1" t="s">
        <v>60</v>
      </c>
    </row>
    <row r="31168" spans="1:4" x14ac:dyDescent="0.2">
      <c r="A31168" s="1">
        <v>31167</v>
      </c>
      <c r="B31168" s="1" t="s">
        <v>31107</v>
      </c>
      <c r="C31168" s="1" t="s">
        <v>60</v>
      </c>
    </row>
    <row r="31169" spans="1:4" x14ac:dyDescent="0.2">
      <c r="A31169" s="1">
        <v>31168</v>
      </c>
      <c r="B31169" s="1" t="s">
        <v>31108</v>
      </c>
      <c r="C31169" s="1" t="s">
        <v>60</v>
      </c>
    </row>
    <row r="31170" spans="1:4" x14ac:dyDescent="0.2">
      <c r="A31170" s="1">
        <v>31169</v>
      </c>
      <c r="B31170" s="1" t="s">
        <v>31109</v>
      </c>
      <c r="C31170" s="1" t="s">
        <v>60</v>
      </c>
    </row>
    <row r="31171" spans="1:4" x14ac:dyDescent="0.2">
      <c r="A31171" s="1">
        <v>31170</v>
      </c>
      <c r="B31171" s="1" t="s">
        <v>31110</v>
      </c>
      <c r="C31171" s="1" t="s">
        <v>60</v>
      </c>
    </row>
    <row r="31172" spans="1:4" x14ac:dyDescent="0.2">
      <c r="A31172" s="1">
        <v>31171</v>
      </c>
      <c r="B31172" s="1" t="s">
        <v>31111</v>
      </c>
      <c r="C31172" s="1" t="s">
        <v>60</v>
      </c>
    </row>
    <row r="31173" spans="1:4" x14ac:dyDescent="0.2">
      <c r="A31173" s="1">
        <v>31172</v>
      </c>
      <c r="B31173" s="1" t="s">
        <v>31112</v>
      </c>
      <c r="C31173" s="1" t="s">
        <v>60</v>
      </c>
    </row>
    <row r="31174" spans="1:4" x14ac:dyDescent="0.2">
      <c r="A31174" s="1">
        <v>31173</v>
      </c>
      <c r="B31174" s="1" t="s">
        <v>31113</v>
      </c>
      <c r="C31174" s="1" t="s">
        <v>60</v>
      </c>
    </row>
    <row r="31175" spans="1:4" x14ac:dyDescent="0.2">
      <c r="A31175" s="1">
        <v>31174</v>
      </c>
      <c r="B31175" s="1" t="s">
        <v>31114</v>
      </c>
      <c r="C31175" s="1" t="s">
        <v>60</v>
      </c>
    </row>
    <row r="31176" spans="1:4" x14ac:dyDescent="0.2">
      <c r="A31176" s="1">
        <v>31175</v>
      </c>
      <c r="B31176" s="1" t="s">
        <v>31115</v>
      </c>
      <c r="C31176" s="1" t="s">
        <v>60</v>
      </c>
    </row>
    <row r="31177" spans="1:4" x14ac:dyDescent="0.2">
      <c r="A31177" s="1">
        <v>31176</v>
      </c>
      <c r="B31177" s="1" t="s">
        <v>31116</v>
      </c>
      <c r="C31177" s="1" t="s">
        <v>60</v>
      </c>
    </row>
    <row r="31178" spans="1:4" x14ac:dyDescent="0.2">
      <c r="A31178" s="1">
        <v>31177</v>
      </c>
      <c r="B31178" s="1" t="s">
        <v>31117</v>
      </c>
      <c r="C31178" s="1" t="s">
        <v>60</v>
      </c>
    </row>
    <row r="31179" spans="1:4" x14ac:dyDescent="0.2">
      <c r="A31179" s="1">
        <v>31178</v>
      </c>
      <c r="B31179" s="1" t="s">
        <v>31118</v>
      </c>
      <c r="C31179" s="1" t="s">
        <v>60</v>
      </c>
    </row>
    <row r="31180" spans="1:4" x14ac:dyDescent="0.2">
      <c r="A31180" s="1">
        <v>31179</v>
      </c>
      <c r="B31180" s="1" t="s">
        <v>31119</v>
      </c>
      <c r="C31180" s="1" t="s">
        <v>60</v>
      </c>
    </row>
    <row r="31181" spans="1:4" x14ac:dyDescent="0.2">
      <c r="A31181" s="1">
        <v>31180</v>
      </c>
      <c r="B31181" s="1" t="s">
        <v>31120</v>
      </c>
      <c r="C31181" s="1" t="s">
        <v>60</v>
      </c>
    </row>
    <row r="31182" spans="1:4" x14ac:dyDescent="0.2">
      <c r="A31182" s="1">
        <v>31181</v>
      </c>
      <c r="B31182" s="1" t="s">
        <v>31121</v>
      </c>
      <c r="C31182" s="1" t="s">
        <v>60</v>
      </c>
    </row>
    <row r="31183" spans="1:4" x14ac:dyDescent="0.2">
      <c r="A31183" s="1">
        <v>31182</v>
      </c>
      <c r="B31183" s="1" t="s">
        <v>31122</v>
      </c>
      <c r="C31183" s="1" t="s">
        <v>60</v>
      </c>
      <c r="D31183" s="1" t="s">
        <v>61</v>
      </c>
    </row>
    <row r="31184" spans="1:4" x14ac:dyDescent="0.2">
      <c r="A31184" s="1">
        <v>31183</v>
      </c>
      <c r="B31184" s="1" t="s">
        <v>31123</v>
      </c>
      <c r="C31184" s="1" t="s">
        <v>60</v>
      </c>
    </row>
    <row r="31185" spans="1:3" x14ac:dyDescent="0.2">
      <c r="A31185" s="1">
        <v>31184</v>
      </c>
      <c r="B31185" s="1" t="s">
        <v>31124</v>
      </c>
      <c r="C31185" s="1" t="s">
        <v>60</v>
      </c>
    </row>
    <row r="31186" spans="1:3" x14ac:dyDescent="0.2">
      <c r="A31186" s="1">
        <v>31185</v>
      </c>
      <c r="B31186" s="1" t="s">
        <v>31125</v>
      </c>
      <c r="C31186" s="1" t="s">
        <v>60</v>
      </c>
    </row>
    <row r="31187" spans="1:3" x14ac:dyDescent="0.2">
      <c r="A31187" s="1">
        <v>31186</v>
      </c>
      <c r="B31187" s="1" t="s">
        <v>31126</v>
      </c>
      <c r="C31187" s="1" t="s">
        <v>60</v>
      </c>
    </row>
    <row r="31188" spans="1:3" x14ac:dyDescent="0.2">
      <c r="A31188" s="1">
        <v>31187</v>
      </c>
      <c r="B31188" s="1" t="s">
        <v>31127</v>
      </c>
      <c r="C31188" s="1" t="s">
        <v>60</v>
      </c>
    </row>
    <row r="31189" spans="1:3" x14ac:dyDescent="0.2">
      <c r="A31189" s="1">
        <v>31188</v>
      </c>
      <c r="B31189" s="1" t="s">
        <v>31128</v>
      </c>
      <c r="C31189" s="1" t="s">
        <v>60</v>
      </c>
    </row>
    <row r="31190" spans="1:3" x14ac:dyDescent="0.2">
      <c r="A31190" s="1">
        <v>31189</v>
      </c>
      <c r="B31190" s="1" t="s">
        <v>31129</v>
      </c>
      <c r="C31190" s="1" t="s">
        <v>60</v>
      </c>
    </row>
    <row r="31191" spans="1:3" x14ac:dyDescent="0.2">
      <c r="A31191" s="1">
        <v>31190</v>
      </c>
      <c r="B31191" s="1" t="s">
        <v>31130</v>
      </c>
      <c r="C31191" s="1" t="s">
        <v>60</v>
      </c>
    </row>
    <row r="31192" spans="1:3" x14ac:dyDescent="0.2">
      <c r="A31192" s="1">
        <v>31191</v>
      </c>
      <c r="B31192" s="1" t="s">
        <v>31131</v>
      </c>
      <c r="C31192" s="1" t="s">
        <v>60</v>
      </c>
    </row>
    <row r="31193" spans="1:3" x14ac:dyDescent="0.2">
      <c r="A31193" s="1">
        <v>31192</v>
      </c>
      <c r="B31193" s="1" t="s">
        <v>31132</v>
      </c>
      <c r="C31193" s="1" t="s">
        <v>60</v>
      </c>
    </row>
    <row r="31194" spans="1:3" x14ac:dyDescent="0.2">
      <c r="A31194" s="1">
        <v>31193</v>
      </c>
      <c r="B31194" s="1" t="s">
        <v>31133</v>
      </c>
      <c r="C31194" s="1" t="s">
        <v>60</v>
      </c>
    </row>
    <row r="31195" spans="1:3" x14ac:dyDescent="0.2">
      <c r="A31195" s="1">
        <v>31194</v>
      </c>
      <c r="B31195" s="1" t="s">
        <v>31134</v>
      </c>
      <c r="C31195" s="1" t="s">
        <v>60</v>
      </c>
    </row>
    <row r="31196" spans="1:3" x14ac:dyDescent="0.2">
      <c r="A31196" s="1">
        <v>31195</v>
      </c>
      <c r="B31196" s="1" t="s">
        <v>31135</v>
      </c>
      <c r="C31196" s="1" t="s">
        <v>60</v>
      </c>
    </row>
    <row r="31197" spans="1:3" x14ac:dyDescent="0.2">
      <c r="A31197" s="1">
        <v>31196</v>
      </c>
      <c r="B31197" s="1" t="s">
        <v>31136</v>
      </c>
      <c r="C31197" s="1" t="s">
        <v>60</v>
      </c>
    </row>
    <row r="31198" spans="1:3" x14ac:dyDescent="0.2">
      <c r="A31198" s="1">
        <v>31197</v>
      </c>
      <c r="B31198" s="1" t="s">
        <v>31137</v>
      </c>
      <c r="C31198" s="1" t="s">
        <v>60</v>
      </c>
    </row>
    <row r="31199" spans="1:3" x14ac:dyDescent="0.2">
      <c r="A31199" s="1">
        <v>31198</v>
      </c>
      <c r="B31199" s="1" t="s">
        <v>31138</v>
      </c>
      <c r="C31199" s="1" t="s">
        <v>60</v>
      </c>
    </row>
    <row r="31200" spans="1:3" x14ac:dyDescent="0.2">
      <c r="A31200" s="1">
        <v>31199</v>
      </c>
      <c r="B31200" s="1" t="s">
        <v>31139</v>
      </c>
      <c r="C31200" s="1" t="s">
        <v>60</v>
      </c>
    </row>
    <row r="31201" spans="1:3" x14ac:dyDescent="0.2">
      <c r="A31201" s="1">
        <v>31200</v>
      </c>
      <c r="B31201" s="1" t="s">
        <v>31140</v>
      </c>
      <c r="C31201" s="1" t="s">
        <v>60</v>
      </c>
    </row>
    <row r="31202" spans="1:3" x14ac:dyDescent="0.2">
      <c r="A31202" s="1">
        <v>31201</v>
      </c>
      <c r="B31202" s="1" t="s">
        <v>31141</v>
      </c>
      <c r="C31202" s="1" t="s">
        <v>60</v>
      </c>
    </row>
    <row r="31203" spans="1:3" x14ac:dyDescent="0.2">
      <c r="A31203" s="1">
        <v>31202</v>
      </c>
      <c r="B31203" s="1" t="s">
        <v>31142</v>
      </c>
      <c r="C31203" s="1" t="s">
        <v>60</v>
      </c>
    </row>
    <row r="31204" spans="1:3" x14ac:dyDescent="0.2">
      <c r="A31204" s="1">
        <v>31203</v>
      </c>
      <c r="B31204" s="1" t="s">
        <v>31143</v>
      </c>
      <c r="C31204" s="1" t="s">
        <v>60</v>
      </c>
    </row>
    <row r="31205" spans="1:3" x14ac:dyDescent="0.2">
      <c r="A31205" s="1">
        <v>31204</v>
      </c>
      <c r="B31205" s="1" t="s">
        <v>31144</v>
      </c>
      <c r="C31205" s="1" t="s">
        <v>60</v>
      </c>
    </row>
    <row r="31206" spans="1:3" x14ac:dyDescent="0.2">
      <c r="A31206" s="1">
        <v>31205</v>
      </c>
      <c r="B31206" s="1" t="s">
        <v>31145</v>
      </c>
      <c r="C31206" s="1" t="s">
        <v>60</v>
      </c>
    </row>
    <row r="31207" spans="1:3" x14ac:dyDescent="0.2">
      <c r="A31207" s="1">
        <v>31206</v>
      </c>
      <c r="B31207" s="1" t="s">
        <v>31146</v>
      </c>
      <c r="C31207" s="1" t="s">
        <v>60</v>
      </c>
    </row>
    <row r="31208" spans="1:3" x14ac:dyDescent="0.2">
      <c r="A31208" s="1">
        <v>31207</v>
      </c>
      <c r="B31208" s="1" t="s">
        <v>31147</v>
      </c>
      <c r="C31208" s="1" t="s">
        <v>60</v>
      </c>
    </row>
    <row r="31209" spans="1:3" x14ac:dyDescent="0.2">
      <c r="A31209" s="1">
        <v>31208</v>
      </c>
      <c r="B31209" s="1" t="s">
        <v>31148</v>
      </c>
      <c r="C31209" s="1" t="s">
        <v>60</v>
      </c>
    </row>
    <row r="31210" spans="1:3" x14ac:dyDescent="0.2">
      <c r="A31210" s="1">
        <v>31209</v>
      </c>
      <c r="B31210" s="1" t="s">
        <v>31149</v>
      </c>
      <c r="C31210" s="1" t="s">
        <v>60</v>
      </c>
    </row>
    <row r="31211" spans="1:3" x14ac:dyDescent="0.2">
      <c r="A31211" s="1">
        <v>31210</v>
      </c>
      <c r="B31211" s="1" t="s">
        <v>31150</v>
      </c>
      <c r="C31211" s="1" t="s">
        <v>60</v>
      </c>
    </row>
    <row r="31212" spans="1:3" x14ac:dyDescent="0.2">
      <c r="A31212" s="1">
        <v>31211</v>
      </c>
      <c r="B31212" s="1" t="s">
        <v>31151</v>
      </c>
      <c r="C31212" s="1" t="s">
        <v>60</v>
      </c>
    </row>
    <row r="31213" spans="1:3" x14ac:dyDescent="0.2">
      <c r="A31213" s="1">
        <v>31212</v>
      </c>
      <c r="B31213" s="1" t="s">
        <v>31152</v>
      </c>
      <c r="C31213" s="1" t="s">
        <v>60</v>
      </c>
    </row>
    <row r="31214" spans="1:3" x14ac:dyDescent="0.2">
      <c r="A31214" s="1">
        <v>31213</v>
      </c>
      <c r="B31214" s="1" t="s">
        <v>31153</v>
      </c>
      <c r="C31214" s="1" t="s">
        <v>60</v>
      </c>
    </row>
    <row r="31215" spans="1:3" x14ac:dyDescent="0.2">
      <c r="A31215" s="1">
        <v>31214</v>
      </c>
      <c r="B31215" s="1" t="s">
        <v>31154</v>
      </c>
      <c r="C31215" s="1" t="s">
        <v>60</v>
      </c>
    </row>
    <row r="31216" spans="1:3" x14ac:dyDescent="0.2">
      <c r="A31216" s="1">
        <v>31215</v>
      </c>
      <c r="B31216" s="1" t="s">
        <v>31155</v>
      </c>
      <c r="C31216" s="1" t="s">
        <v>60</v>
      </c>
    </row>
    <row r="31217" spans="1:4" x14ac:dyDescent="0.2">
      <c r="A31217" s="1">
        <v>31216</v>
      </c>
      <c r="B31217" s="1" t="s">
        <v>31156</v>
      </c>
      <c r="C31217" s="1" t="s">
        <v>60</v>
      </c>
    </row>
    <row r="31218" spans="1:4" x14ac:dyDescent="0.2">
      <c r="A31218" s="1">
        <v>31217</v>
      </c>
      <c r="B31218" s="1" t="s">
        <v>31157</v>
      </c>
      <c r="C31218" s="1" t="s">
        <v>60</v>
      </c>
    </row>
    <row r="31219" spans="1:4" x14ac:dyDescent="0.2">
      <c r="A31219" s="1">
        <v>31218</v>
      </c>
      <c r="B31219" s="1" t="s">
        <v>31158</v>
      </c>
      <c r="C31219" s="1" t="s">
        <v>60</v>
      </c>
    </row>
    <row r="31220" spans="1:4" x14ac:dyDescent="0.2">
      <c r="A31220" s="1">
        <v>31219</v>
      </c>
      <c r="B31220" s="1" t="s">
        <v>31159</v>
      </c>
      <c r="C31220" s="1" t="s">
        <v>60</v>
      </c>
    </row>
    <row r="31221" spans="1:4" x14ac:dyDescent="0.2">
      <c r="A31221" s="1">
        <v>31220</v>
      </c>
      <c r="B31221" s="1" t="s">
        <v>31160</v>
      </c>
      <c r="C31221" s="1" t="s">
        <v>60</v>
      </c>
    </row>
    <row r="31222" spans="1:4" x14ac:dyDescent="0.2">
      <c r="A31222" s="1">
        <v>31221</v>
      </c>
      <c r="B31222" s="1" t="s">
        <v>31161</v>
      </c>
      <c r="C31222" s="1" t="s">
        <v>60</v>
      </c>
    </row>
    <row r="31223" spans="1:4" x14ac:dyDescent="0.2">
      <c r="A31223" s="1">
        <v>31222</v>
      </c>
      <c r="B31223" s="1" t="s">
        <v>31162</v>
      </c>
      <c r="C31223" s="1" t="s">
        <v>60</v>
      </c>
      <c r="D31223" s="1" t="s">
        <v>61</v>
      </c>
    </row>
    <row r="31224" spans="1:4" x14ac:dyDescent="0.2">
      <c r="A31224" s="1">
        <v>31223</v>
      </c>
      <c r="B31224" s="1" t="s">
        <v>31163</v>
      </c>
      <c r="C31224" s="1" t="s">
        <v>60</v>
      </c>
    </row>
    <row r="31225" spans="1:4" x14ac:dyDescent="0.2">
      <c r="A31225" s="1">
        <v>31224</v>
      </c>
      <c r="B31225" s="1" t="s">
        <v>31164</v>
      </c>
      <c r="C31225" s="1" t="s">
        <v>60</v>
      </c>
    </row>
    <row r="31226" spans="1:4" x14ac:dyDescent="0.2">
      <c r="A31226" s="1">
        <v>31225</v>
      </c>
      <c r="B31226" s="1" t="s">
        <v>31165</v>
      </c>
      <c r="C31226" s="1" t="s">
        <v>60</v>
      </c>
    </row>
    <row r="31227" spans="1:4" x14ac:dyDescent="0.2">
      <c r="A31227" s="1">
        <v>31226</v>
      </c>
      <c r="B31227" s="1" t="s">
        <v>31166</v>
      </c>
      <c r="C31227" s="1" t="s">
        <v>60</v>
      </c>
    </row>
    <row r="31228" spans="1:4" x14ac:dyDescent="0.2">
      <c r="A31228" s="1">
        <v>31227</v>
      </c>
      <c r="B31228" s="1" t="s">
        <v>31167</v>
      </c>
      <c r="C31228" s="1" t="s">
        <v>60</v>
      </c>
    </row>
    <row r="31229" spans="1:4" x14ac:dyDescent="0.2">
      <c r="A31229" s="1">
        <v>31228</v>
      </c>
      <c r="B31229" s="1" t="s">
        <v>31168</v>
      </c>
      <c r="C31229" s="1" t="s">
        <v>60</v>
      </c>
    </row>
    <row r="31230" spans="1:4" x14ac:dyDescent="0.2">
      <c r="A31230" s="1">
        <v>31229</v>
      </c>
      <c r="B31230" s="1" t="s">
        <v>31169</v>
      </c>
      <c r="C31230" s="1" t="s">
        <v>60</v>
      </c>
    </row>
    <row r="31231" spans="1:4" x14ac:dyDescent="0.2">
      <c r="A31231" s="1">
        <v>31230</v>
      </c>
      <c r="B31231" s="1" t="s">
        <v>31170</v>
      </c>
      <c r="C31231" s="1" t="s">
        <v>60</v>
      </c>
    </row>
    <row r="31232" spans="1:4" x14ac:dyDescent="0.2">
      <c r="A31232" s="1">
        <v>31231</v>
      </c>
      <c r="B31232" s="1" t="s">
        <v>31171</v>
      </c>
      <c r="C31232" s="1" t="s">
        <v>60</v>
      </c>
    </row>
    <row r="31233" spans="1:3" x14ac:dyDescent="0.2">
      <c r="A31233" s="1">
        <v>31232</v>
      </c>
      <c r="B31233" s="1" t="s">
        <v>31172</v>
      </c>
      <c r="C31233" s="1" t="s">
        <v>60</v>
      </c>
    </row>
    <row r="31234" spans="1:3" x14ac:dyDescent="0.2">
      <c r="A31234" s="1">
        <v>31233</v>
      </c>
      <c r="B31234" s="1" t="s">
        <v>31173</v>
      </c>
      <c r="C31234" s="1" t="s">
        <v>60</v>
      </c>
    </row>
    <row r="31235" spans="1:3" x14ac:dyDescent="0.2">
      <c r="A31235" s="1">
        <v>31234</v>
      </c>
      <c r="B31235" s="1" t="s">
        <v>31174</v>
      </c>
      <c r="C31235" s="1" t="s">
        <v>60</v>
      </c>
    </row>
    <row r="31236" spans="1:3" x14ac:dyDescent="0.2">
      <c r="A31236" s="1">
        <v>31235</v>
      </c>
      <c r="B31236" s="1" t="s">
        <v>31175</v>
      </c>
      <c r="C31236" s="1" t="s">
        <v>60</v>
      </c>
    </row>
    <row r="31237" spans="1:3" x14ac:dyDescent="0.2">
      <c r="A31237" s="1">
        <v>31236</v>
      </c>
      <c r="B31237" s="1" t="s">
        <v>31176</v>
      </c>
      <c r="C31237" s="1" t="s">
        <v>60</v>
      </c>
    </row>
    <row r="31238" spans="1:3" x14ac:dyDescent="0.2">
      <c r="A31238" s="1">
        <v>31237</v>
      </c>
      <c r="B31238" s="1" t="s">
        <v>31177</v>
      </c>
      <c r="C31238" s="1" t="s">
        <v>60</v>
      </c>
    </row>
    <row r="31239" spans="1:3" x14ac:dyDescent="0.2">
      <c r="A31239" s="1">
        <v>31238</v>
      </c>
      <c r="B31239" s="1" t="s">
        <v>31178</v>
      </c>
      <c r="C31239" s="1" t="s">
        <v>60</v>
      </c>
    </row>
    <row r="31240" spans="1:3" x14ac:dyDescent="0.2">
      <c r="A31240" s="1">
        <v>31239</v>
      </c>
      <c r="B31240" s="1" t="s">
        <v>31179</v>
      </c>
      <c r="C31240" s="1" t="s">
        <v>60</v>
      </c>
    </row>
    <row r="31241" spans="1:3" x14ac:dyDescent="0.2">
      <c r="A31241" s="1">
        <v>31240</v>
      </c>
      <c r="B31241" s="1" t="s">
        <v>31180</v>
      </c>
      <c r="C31241" s="1" t="s">
        <v>60</v>
      </c>
    </row>
    <row r="31242" spans="1:3" x14ac:dyDescent="0.2">
      <c r="A31242" s="1">
        <v>31241</v>
      </c>
      <c r="B31242" s="1" t="s">
        <v>31181</v>
      </c>
      <c r="C31242" s="1" t="s">
        <v>60</v>
      </c>
    </row>
    <row r="31243" spans="1:3" x14ac:dyDescent="0.2">
      <c r="A31243" s="1">
        <v>31242</v>
      </c>
      <c r="B31243" s="1" t="s">
        <v>31182</v>
      </c>
      <c r="C31243" s="1" t="s">
        <v>60</v>
      </c>
    </row>
    <row r="31244" spans="1:3" x14ac:dyDescent="0.2">
      <c r="A31244" s="1">
        <v>31243</v>
      </c>
      <c r="B31244" s="1" t="s">
        <v>31183</v>
      </c>
      <c r="C31244" s="1" t="s">
        <v>60</v>
      </c>
    </row>
    <row r="31245" spans="1:3" x14ac:dyDescent="0.2">
      <c r="A31245" s="1">
        <v>31244</v>
      </c>
      <c r="B31245" s="1" t="s">
        <v>31184</v>
      </c>
      <c r="C31245" s="1" t="s">
        <v>60</v>
      </c>
    </row>
    <row r="31246" spans="1:3" x14ac:dyDescent="0.2">
      <c r="A31246" s="1">
        <v>31245</v>
      </c>
      <c r="B31246" s="1" t="s">
        <v>31185</v>
      </c>
      <c r="C31246" s="1" t="s">
        <v>60</v>
      </c>
    </row>
    <row r="31247" spans="1:3" x14ac:dyDescent="0.2">
      <c r="A31247" s="1">
        <v>31246</v>
      </c>
      <c r="B31247" s="1" t="s">
        <v>31186</v>
      </c>
      <c r="C31247" s="1" t="s">
        <v>60</v>
      </c>
    </row>
    <row r="31248" spans="1:3" x14ac:dyDescent="0.2">
      <c r="A31248" s="1">
        <v>31247</v>
      </c>
      <c r="B31248" s="1" t="s">
        <v>31187</v>
      </c>
      <c r="C31248" s="1" t="s">
        <v>60</v>
      </c>
    </row>
    <row r="31249" spans="1:3" x14ac:dyDescent="0.2">
      <c r="A31249" s="1">
        <v>31248</v>
      </c>
      <c r="B31249" s="1" t="s">
        <v>31188</v>
      </c>
      <c r="C31249" s="1" t="s">
        <v>60</v>
      </c>
    </row>
    <row r="31250" spans="1:3" x14ac:dyDescent="0.2">
      <c r="A31250" s="1">
        <v>31249</v>
      </c>
      <c r="B31250" s="1" t="s">
        <v>31189</v>
      </c>
      <c r="C31250" s="1" t="s">
        <v>60</v>
      </c>
    </row>
    <row r="31251" spans="1:3" x14ac:dyDescent="0.2">
      <c r="A31251" s="1">
        <v>31250</v>
      </c>
      <c r="B31251" s="1" t="s">
        <v>31190</v>
      </c>
      <c r="C31251" s="1" t="s">
        <v>60</v>
      </c>
    </row>
    <row r="31252" spans="1:3" x14ac:dyDescent="0.2">
      <c r="A31252" s="1">
        <v>31251</v>
      </c>
      <c r="B31252" s="1" t="s">
        <v>31191</v>
      </c>
      <c r="C31252" s="1" t="s">
        <v>60</v>
      </c>
    </row>
    <row r="31253" spans="1:3" x14ac:dyDescent="0.2">
      <c r="A31253" s="1">
        <v>31252</v>
      </c>
      <c r="B31253" s="1" t="s">
        <v>31192</v>
      </c>
      <c r="C31253" s="1" t="s">
        <v>60</v>
      </c>
    </row>
    <row r="31254" spans="1:3" x14ac:dyDescent="0.2">
      <c r="A31254" s="1">
        <v>31253</v>
      </c>
      <c r="B31254" s="1" t="s">
        <v>31193</v>
      </c>
      <c r="C31254" s="1" t="s">
        <v>60</v>
      </c>
    </row>
    <row r="31255" spans="1:3" x14ac:dyDescent="0.2">
      <c r="A31255" s="1">
        <v>31254</v>
      </c>
      <c r="B31255" s="1" t="s">
        <v>31194</v>
      </c>
      <c r="C31255" s="1" t="s">
        <v>5</v>
      </c>
    </row>
    <row r="31256" spans="1:3" x14ac:dyDescent="0.2">
      <c r="A31256" s="1">
        <v>31255</v>
      </c>
      <c r="B31256" s="1" t="s">
        <v>31195</v>
      </c>
      <c r="C31256" s="1" t="s">
        <v>60</v>
      </c>
    </row>
    <row r="31257" spans="1:3" x14ac:dyDescent="0.2">
      <c r="A31257" s="1">
        <v>31256</v>
      </c>
      <c r="B31257" s="1" t="s">
        <v>31196</v>
      </c>
      <c r="C31257" s="1" t="s">
        <v>60</v>
      </c>
    </row>
    <row r="31258" spans="1:3" x14ac:dyDescent="0.2">
      <c r="A31258" s="1">
        <v>31257</v>
      </c>
      <c r="B31258" s="1" t="s">
        <v>31197</v>
      </c>
      <c r="C31258" s="1" t="s">
        <v>60</v>
      </c>
    </row>
    <row r="31259" spans="1:3" x14ac:dyDescent="0.2">
      <c r="A31259" s="1">
        <v>31258</v>
      </c>
      <c r="B31259" s="1" t="s">
        <v>31198</v>
      </c>
      <c r="C31259" s="1" t="s">
        <v>60</v>
      </c>
    </row>
    <row r="31260" spans="1:3" x14ac:dyDescent="0.2">
      <c r="A31260" s="1">
        <v>31259</v>
      </c>
      <c r="B31260" s="1" t="s">
        <v>31199</v>
      </c>
      <c r="C31260" s="1" t="s">
        <v>60</v>
      </c>
    </row>
    <row r="31261" spans="1:3" x14ac:dyDescent="0.2">
      <c r="A31261" s="1">
        <v>31260</v>
      </c>
      <c r="B31261" s="1" t="s">
        <v>31200</v>
      </c>
      <c r="C31261" s="1" t="s">
        <v>60</v>
      </c>
    </row>
    <row r="31262" spans="1:3" x14ac:dyDescent="0.2">
      <c r="A31262" s="1">
        <v>31261</v>
      </c>
      <c r="B31262" s="1" t="s">
        <v>31201</v>
      </c>
      <c r="C31262" s="1" t="s">
        <v>60</v>
      </c>
    </row>
    <row r="31263" spans="1:3" x14ac:dyDescent="0.2">
      <c r="A31263" s="1">
        <v>31262</v>
      </c>
      <c r="B31263" s="1" t="s">
        <v>31202</v>
      </c>
      <c r="C31263" s="1" t="s">
        <v>60</v>
      </c>
    </row>
    <row r="31264" spans="1:3" x14ac:dyDescent="0.2">
      <c r="A31264" s="1">
        <v>31263</v>
      </c>
      <c r="B31264" s="1" t="s">
        <v>31203</v>
      </c>
      <c r="C31264" s="1" t="s">
        <v>60</v>
      </c>
    </row>
    <row r="31265" spans="1:4" x14ac:dyDescent="0.2">
      <c r="A31265" s="1">
        <v>31264</v>
      </c>
      <c r="B31265" s="1" t="s">
        <v>31204</v>
      </c>
      <c r="C31265" s="1" t="s">
        <v>60</v>
      </c>
      <c r="D31265" s="1" t="s">
        <v>61</v>
      </c>
    </row>
    <row r="31266" spans="1:4" x14ac:dyDescent="0.2">
      <c r="A31266" s="1">
        <v>31265</v>
      </c>
      <c r="B31266" s="1" t="s">
        <v>31205</v>
      </c>
      <c r="C31266" s="1" t="s">
        <v>60</v>
      </c>
      <c r="D31266" s="1" t="s">
        <v>61</v>
      </c>
    </row>
    <row r="31267" spans="1:4" x14ac:dyDescent="0.2">
      <c r="A31267" s="1">
        <v>31266</v>
      </c>
      <c r="B31267" s="1" t="s">
        <v>31206</v>
      </c>
      <c r="C31267" s="1" t="s">
        <v>60</v>
      </c>
    </row>
    <row r="31268" spans="1:4" x14ac:dyDescent="0.2">
      <c r="A31268" s="1">
        <v>31267</v>
      </c>
      <c r="B31268" s="1" t="s">
        <v>31207</v>
      </c>
      <c r="C31268" s="1" t="s">
        <v>60</v>
      </c>
    </row>
    <row r="31269" spans="1:4" x14ac:dyDescent="0.2">
      <c r="A31269" s="1">
        <v>31268</v>
      </c>
      <c r="B31269" s="1" t="s">
        <v>31208</v>
      </c>
      <c r="C31269" s="1" t="s">
        <v>60</v>
      </c>
    </row>
    <row r="31270" spans="1:4" x14ac:dyDescent="0.2">
      <c r="A31270" s="1">
        <v>31269</v>
      </c>
      <c r="B31270" s="1" t="s">
        <v>31209</v>
      </c>
      <c r="C31270" s="1" t="s">
        <v>60</v>
      </c>
    </row>
    <row r="31271" spans="1:4" x14ac:dyDescent="0.2">
      <c r="A31271" s="1">
        <v>31270</v>
      </c>
      <c r="B31271" s="1" t="s">
        <v>31210</v>
      </c>
      <c r="C31271" s="1" t="s">
        <v>5</v>
      </c>
    </row>
    <row r="31272" spans="1:4" x14ac:dyDescent="0.2">
      <c r="A31272" s="1">
        <v>31271</v>
      </c>
      <c r="B31272" s="1" t="s">
        <v>31211</v>
      </c>
      <c r="C31272" s="1" t="s">
        <v>60</v>
      </c>
    </row>
    <row r="31273" spans="1:4" x14ac:dyDescent="0.2">
      <c r="A31273" s="1">
        <v>31272</v>
      </c>
      <c r="B31273" s="1" t="s">
        <v>31212</v>
      </c>
      <c r="C31273" s="1" t="s">
        <v>60</v>
      </c>
    </row>
    <row r="31274" spans="1:4" x14ac:dyDescent="0.2">
      <c r="A31274" s="1">
        <v>31273</v>
      </c>
      <c r="B31274" s="1" t="s">
        <v>31213</v>
      </c>
      <c r="C31274" s="1" t="s">
        <v>60</v>
      </c>
    </row>
    <row r="31275" spans="1:4" x14ac:dyDescent="0.2">
      <c r="A31275" s="1">
        <v>31274</v>
      </c>
      <c r="B31275" s="1" t="s">
        <v>31214</v>
      </c>
      <c r="C31275" s="1" t="s">
        <v>60</v>
      </c>
    </row>
    <row r="31276" spans="1:4" x14ac:dyDescent="0.2">
      <c r="A31276" s="1">
        <v>31275</v>
      </c>
      <c r="B31276" s="1" t="s">
        <v>31215</v>
      </c>
      <c r="C31276" s="1" t="s">
        <v>60</v>
      </c>
    </row>
    <row r="31277" spans="1:4" x14ac:dyDescent="0.2">
      <c r="A31277" s="1">
        <v>31276</v>
      </c>
      <c r="B31277" s="1" t="s">
        <v>31216</v>
      </c>
      <c r="C31277" s="1" t="s">
        <v>60</v>
      </c>
    </row>
    <row r="31278" spans="1:4" x14ac:dyDescent="0.2">
      <c r="A31278" s="1">
        <v>31277</v>
      </c>
      <c r="B31278" s="1" t="s">
        <v>31217</v>
      </c>
      <c r="C31278" s="1" t="s">
        <v>60</v>
      </c>
    </row>
    <row r="31279" spans="1:4" x14ac:dyDescent="0.2">
      <c r="A31279" s="1">
        <v>31278</v>
      </c>
      <c r="B31279" s="1" t="s">
        <v>31218</v>
      </c>
      <c r="C31279" s="1" t="s">
        <v>5</v>
      </c>
    </row>
    <row r="31280" spans="1:4" x14ac:dyDescent="0.2">
      <c r="A31280" s="1">
        <v>31279</v>
      </c>
      <c r="B31280" s="1" t="s">
        <v>31219</v>
      </c>
      <c r="C31280" s="1" t="s">
        <v>60</v>
      </c>
    </row>
    <row r="31281" spans="1:3" x14ac:dyDescent="0.2">
      <c r="A31281" s="1">
        <v>31280</v>
      </c>
      <c r="B31281" s="1" t="s">
        <v>31220</v>
      </c>
      <c r="C31281" s="1" t="s">
        <v>60</v>
      </c>
    </row>
    <row r="31282" spans="1:3" x14ac:dyDescent="0.2">
      <c r="A31282" s="1">
        <v>31281</v>
      </c>
      <c r="B31282" s="1" t="s">
        <v>31221</v>
      </c>
      <c r="C31282" s="1" t="s">
        <v>60</v>
      </c>
    </row>
    <row r="31283" spans="1:3" x14ac:dyDescent="0.2">
      <c r="A31283" s="1">
        <v>31282</v>
      </c>
      <c r="B31283" s="1" t="s">
        <v>31222</v>
      </c>
      <c r="C31283" s="1" t="s">
        <v>60</v>
      </c>
    </row>
    <row r="31284" spans="1:3" x14ac:dyDescent="0.2">
      <c r="A31284" s="1">
        <v>31283</v>
      </c>
      <c r="B31284" s="1" t="s">
        <v>31223</v>
      </c>
      <c r="C31284" s="1" t="s">
        <v>60</v>
      </c>
    </row>
    <row r="31285" spans="1:3" x14ac:dyDescent="0.2">
      <c r="A31285" s="1">
        <v>31284</v>
      </c>
      <c r="B31285" s="1" t="s">
        <v>31224</v>
      </c>
      <c r="C31285" s="1" t="s">
        <v>60</v>
      </c>
    </row>
    <row r="31286" spans="1:3" x14ac:dyDescent="0.2">
      <c r="A31286" s="1">
        <v>31285</v>
      </c>
      <c r="B31286" s="1" t="s">
        <v>31225</v>
      </c>
      <c r="C31286" s="1" t="s">
        <v>60</v>
      </c>
    </row>
    <row r="31287" spans="1:3" x14ac:dyDescent="0.2">
      <c r="A31287" s="1">
        <v>31286</v>
      </c>
      <c r="B31287" s="1" t="s">
        <v>31226</v>
      </c>
      <c r="C31287" s="1" t="s">
        <v>60</v>
      </c>
    </row>
    <row r="31288" spans="1:3" x14ac:dyDescent="0.2">
      <c r="A31288" s="1">
        <v>31287</v>
      </c>
      <c r="B31288" s="1" t="s">
        <v>31227</v>
      </c>
      <c r="C31288" s="1" t="s">
        <v>60</v>
      </c>
    </row>
    <row r="31289" spans="1:3" x14ac:dyDescent="0.2">
      <c r="A31289" s="1">
        <v>31288</v>
      </c>
      <c r="B31289" s="1" t="s">
        <v>31228</v>
      </c>
      <c r="C31289" s="1" t="s">
        <v>60</v>
      </c>
    </row>
    <row r="31290" spans="1:3" x14ac:dyDescent="0.2">
      <c r="A31290" s="1">
        <v>31289</v>
      </c>
      <c r="B31290" s="1" t="s">
        <v>31229</v>
      </c>
      <c r="C31290" s="1" t="s">
        <v>60</v>
      </c>
    </row>
    <row r="31291" spans="1:3" x14ac:dyDescent="0.2">
      <c r="A31291" s="1">
        <v>31290</v>
      </c>
      <c r="B31291" s="1" t="s">
        <v>31230</v>
      </c>
      <c r="C31291" s="1" t="s">
        <v>60</v>
      </c>
    </row>
    <row r="31292" spans="1:3" x14ac:dyDescent="0.2">
      <c r="A31292" s="1">
        <v>31291</v>
      </c>
      <c r="B31292" s="1" t="s">
        <v>31231</v>
      </c>
      <c r="C31292" s="1" t="s">
        <v>60</v>
      </c>
    </row>
    <row r="31293" spans="1:3" x14ac:dyDescent="0.2">
      <c r="A31293" s="1">
        <v>31292</v>
      </c>
      <c r="B31293" s="1" t="s">
        <v>31232</v>
      </c>
      <c r="C31293" s="1" t="s">
        <v>60</v>
      </c>
    </row>
    <row r="31294" spans="1:3" x14ac:dyDescent="0.2">
      <c r="A31294" s="1">
        <v>31293</v>
      </c>
      <c r="B31294" s="1" t="s">
        <v>31233</v>
      </c>
      <c r="C31294" s="1" t="s">
        <v>60</v>
      </c>
    </row>
    <row r="31295" spans="1:3" x14ac:dyDescent="0.2">
      <c r="A31295" s="1">
        <v>31294</v>
      </c>
      <c r="B31295" s="1" t="s">
        <v>31234</v>
      </c>
      <c r="C31295" s="1" t="s">
        <v>60</v>
      </c>
    </row>
    <row r="31296" spans="1:3" x14ac:dyDescent="0.2">
      <c r="A31296" s="1">
        <v>31295</v>
      </c>
      <c r="B31296" s="1" t="s">
        <v>31235</v>
      </c>
      <c r="C31296" s="1" t="s">
        <v>5</v>
      </c>
    </row>
    <row r="31297" spans="1:4" x14ac:dyDescent="0.2">
      <c r="A31297" s="1">
        <v>31296</v>
      </c>
      <c r="B31297" s="1" t="s">
        <v>31236</v>
      </c>
      <c r="C31297" s="1" t="s">
        <v>60</v>
      </c>
    </row>
    <row r="31298" spans="1:4" x14ac:dyDescent="0.2">
      <c r="A31298" s="1">
        <v>31297</v>
      </c>
      <c r="B31298" s="1" t="s">
        <v>31237</v>
      </c>
      <c r="C31298" s="1" t="s">
        <v>60</v>
      </c>
    </row>
    <row r="31299" spans="1:4" x14ac:dyDescent="0.2">
      <c r="A31299" s="1">
        <v>31298</v>
      </c>
      <c r="B31299" s="1" t="s">
        <v>31238</v>
      </c>
      <c r="C31299" s="1" t="s">
        <v>60</v>
      </c>
    </row>
    <row r="31300" spans="1:4" x14ac:dyDescent="0.2">
      <c r="A31300" s="1">
        <v>31299</v>
      </c>
      <c r="B31300" s="1" t="s">
        <v>31239</v>
      </c>
      <c r="C31300" s="1" t="s">
        <v>60</v>
      </c>
    </row>
    <row r="31301" spans="1:4" x14ac:dyDescent="0.2">
      <c r="A31301" s="1">
        <v>31300</v>
      </c>
      <c r="B31301" s="1" t="s">
        <v>31240</v>
      </c>
      <c r="C31301" s="1" t="s">
        <v>60</v>
      </c>
    </row>
    <row r="31302" spans="1:4" x14ac:dyDescent="0.2">
      <c r="A31302" s="1">
        <v>31301</v>
      </c>
      <c r="B31302" s="1" t="s">
        <v>31241</v>
      </c>
      <c r="C31302" s="1" t="s">
        <v>60</v>
      </c>
    </row>
    <row r="31303" spans="1:4" x14ac:dyDescent="0.2">
      <c r="A31303" s="1">
        <v>31302</v>
      </c>
      <c r="B31303" s="1" t="s">
        <v>31242</v>
      </c>
      <c r="C31303" s="1" t="s">
        <v>60</v>
      </c>
      <c r="D31303" s="1" t="s">
        <v>61</v>
      </c>
    </row>
    <row r="31304" spans="1:4" x14ac:dyDescent="0.2">
      <c r="A31304" s="1">
        <v>31303</v>
      </c>
      <c r="B31304" s="1" t="s">
        <v>31243</v>
      </c>
      <c r="C31304" s="1" t="s">
        <v>60</v>
      </c>
      <c r="D31304" s="1" t="s">
        <v>61</v>
      </c>
    </row>
    <row r="31305" spans="1:4" x14ac:dyDescent="0.2">
      <c r="A31305" s="1">
        <v>31304</v>
      </c>
      <c r="B31305" s="1" t="s">
        <v>31244</v>
      </c>
      <c r="C31305" s="1" t="s">
        <v>60</v>
      </c>
    </row>
    <row r="31306" spans="1:4" x14ac:dyDescent="0.2">
      <c r="A31306" s="1">
        <v>31305</v>
      </c>
      <c r="B31306" s="1" t="s">
        <v>31245</v>
      </c>
      <c r="C31306" s="1" t="s">
        <v>60</v>
      </c>
      <c r="D31306" s="1" t="s">
        <v>61</v>
      </c>
    </row>
    <row r="31307" spans="1:4" x14ac:dyDescent="0.2">
      <c r="A31307" s="1">
        <v>31306</v>
      </c>
      <c r="B31307" s="1" t="s">
        <v>31246</v>
      </c>
      <c r="C31307" s="1" t="s">
        <v>60</v>
      </c>
    </row>
    <row r="31308" spans="1:4" x14ac:dyDescent="0.2">
      <c r="A31308" s="1">
        <v>31307</v>
      </c>
      <c r="B31308" s="1" t="s">
        <v>31247</v>
      </c>
      <c r="C31308" s="1" t="s">
        <v>60</v>
      </c>
    </row>
    <row r="31309" spans="1:4" x14ac:dyDescent="0.2">
      <c r="A31309" s="1">
        <v>31308</v>
      </c>
      <c r="B31309" s="1" t="s">
        <v>31248</v>
      </c>
      <c r="C31309" s="1" t="s">
        <v>60</v>
      </c>
    </row>
    <row r="31310" spans="1:4" x14ac:dyDescent="0.2">
      <c r="A31310" s="1">
        <v>31309</v>
      </c>
      <c r="B31310" s="1" t="s">
        <v>31249</v>
      </c>
      <c r="C31310" s="1" t="s">
        <v>60</v>
      </c>
    </row>
    <row r="31311" spans="1:4" x14ac:dyDescent="0.2">
      <c r="A31311" s="1">
        <v>31310</v>
      </c>
      <c r="B31311" s="1" t="s">
        <v>31250</v>
      </c>
      <c r="C31311" s="1" t="s">
        <v>60</v>
      </c>
      <c r="D31311" s="1" t="s">
        <v>61</v>
      </c>
    </row>
    <row r="31312" spans="1:4" x14ac:dyDescent="0.2">
      <c r="A31312" s="1">
        <v>31311</v>
      </c>
      <c r="B31312" s="1" t="s">
        <v>31251</v>
      </c>
      <c r="C31312" s="1" t="s">
        <v>60</v>
      </c>
    </row>
    <row r="31313" spans="1:4" x14ac:dyDescent="0.2">
      <c r="A31313" s="1">
        <v>31312</v>
      </c>
      <c r="B31313" s="1" t="s">
        <v>31252</v>
      </c>
      <c r="C31313" s="1" t="s">
        <v>60</v>
      </c>
      <c r="D31313" s="1" t="s">
        <v>61</v>
      </c>
    </row>
    <row r="31314" spans="1:4" x14ac:dyDescent="0.2">
      <c r="A31314" s="1">
        <v>31313</v>
      </c>
      <c r="B31314" s="1" t="s">
        <v>31253</v>
      </c>
      <c r="C31314" s="1" t="s">
        <v>60</v>
      </c>
    </row>
    <row r="31315" spans="1:4" x14ac:dyDescent="0.2">
      <c r="A31315" s="1">
        <v>31314</v>
      </c>
      <c r="B31315" s="1" t="s">
        <v>31254</v>
      </c>
      <c r="C31315" s="1" t="s">
        <v>60</v>
      </c>
    </row>
    <row r="31316" spans="1:4" x14ac:dyDescent="0.2">
      <c r="A31316" s="1">
        <v>31315</v>
      </c>
      <c r="B31316" s="1" t="s">
        <v>31255</v>
      </c>
      <c r="C31316" s="1" t="s">
        <v>60</v>
      </c>
    </row>
    <row r="31317" spans="1:4" x14ac:dyDescent="0.2">
      <c r="A31317" s="1">
        <v>31316</v>
      </c>
      <c r="B31317" s="1" t="s">
        <v>31256</v>
      </c>
      <c r="C31317" s="1" t="s">
        <v>60</v>
      </c>
    </row>
    <row r="31318" spans="1:4" x14ac:dyDescent="0.2">
      <c r="A31318" s="1">
        <v>31317</v>
      </c>
      <c r="B31318" s="1" t="s">
        <v>31257</v>
      </c>
      <c r="C31318" s="1" t="s">
        <v>5</v>
      </c>
    </row>
    <row r="31319" spans="1:4" x14ac:dyDescent="0.2">
      <c r="A31319" s="1">
        <v>31318</v>
      </c>
      <c r="B31319" s="1" t="s">
        <v>31258</v>
      </c>
      <c r="C31319" s="1" t="s">
        <v>60</v>
      </c>
    </row>
    <row r="31320" spans="1:4" x14ac:dyDescent="0.2">
      <c r="A31320" s="1">
        <v>31319</v>
      </c>
      <c r="B31320" s="1" t="s">
        <v>31259</v>
      </c>
      <c r="C31320" s="1" t="s">
        <v>60</v>
      </c>
    </row>
    <row r="31321" spans="1:4" x14ac:dyDescent="0.2">
      <c r="A31321" s="1">
        <v>31320</v>
      </c>
      <c r="B31321" s="1" t="s">
        <v>31260</v>
      </c>
      <c r="C31321" s="1" t="s">
        <v>60</v>
      </c>
    </row>
    <row r="31322" spans="1:4" x14ac:dyDescent="0.2">
      <c r="A31322" s="1">
        <v>31321</v>
      </c>
      <c r="B31322" s="1" t="s">
        <v>31261</v>
      </c>
      <c r="C31322" s="1" t="s">
        <v>60</v>
      </c>
    </row>
    <row r="31323" spans="1:4" x14ac:dyDescent="0.2">
      <c r="A31323" s="1">
        <v>31322</v>
      </c>
      <c r="B31323" s="1" t="s">
        <v>31262</v>
      </c>
      <c r="C31323" s="1" t="s">
        <v>60</v>
      </c>
    </row>
    <row r="31324" spans="1:4" x14ac:dyDescent="0.2">
      <c r="A31324" s="1">
        <v>31323</v>
      </c>
      <c r="B31324" s="1" t="s">
        <v>31263</v>
      </c>
      <c r="C31324" s="1" t="s">
        <v>60</v>
      </c>
    </row>
    <row r="31325" spans="1:4" x14ac:dyDescent="0.2">
      <c r="A31325" s="1">
        <v>31324</v>
      </c>
      <c r="B31325" s="1" t="s">
        <v>31264</v>
      </c>
      <c r="C31325" s="1" t="s">
        <v>60</v>
      </c>
    </row>
    <row r="31326" spans="1:4" x14ac:dyDescent="0.2">
      <c r="A31326" s="1">
        <v>31325</v>
      </c>
      <c r="B31326" s="1" t="s">
        <v>31265</v>
      </c>
      <c r="C31326" s="1" t="s">
        <v>60</v>
      </c>
    </row>
    <row r="31327" spans="1:4" x14ac:dyDescent="0.2">
      <c r="A31327" s="1">
        <v>31326</v>
      </c>
      <c r="B31327" s="1" t="s">
        <v>31266</v>
      </c>
      <c r="C31327" s="1" t="s">
        <v>60</v>
      </c>
    </row>
    <row r="31328" spans="1:4" x14ac:dyDescent="0.2">
      <c r="A31328" s="1">
        <v>31327</v>
      </c>
      <c r="B31328" s="1" t="s">
        <v>31267</v>
      </c>
      <c r="C31328" s="1" t="s">
        <v>60</v>
      </c>
    </row>
    <row r="31329" spans="1:3" x14ac:dyDescent="0.2">
      <c r="A31329" s="1">
        <v>31328</v>
      </c>
      <c r="B31329" s="1" t="s">
        <v>31268</v>
      </c>
      <c r="C31329" s="1" t="s">
        <v>5</v>
      </c>
    </row>
    <row r="31330" spans="1:3" x14ac:dyDescent="0.2">
      <c r="A31330" s="1">
        <v>31329</v>
      </c>
      <c r="B31330" s="1" t="s">
        <v>31269</v>
      </c>
      <c r="C31330" s="1" t="s">
        <v>60</v>
      </c>
    </row>
    <row r="31331" spans="1:3" x14ac:dyDescent="0.2">
      <c r="A31331" s="1">
        <v>31330</v>
      </c>
      <c r="B31331" s="1" t="s">
        <v>31270</v>
      </c>
      <c r="C31331" s="1" t="s">
        <v>60</v>
      </c>
    </row>
    <row r="31332" spans="1:3" x14ac:dyDescent="0.2">
      <c r="A31332" s="1">
        <v>31331</v>
      </c>
      <c r="B31332" s="1" t="s">
        <v>31271</v>
      </c>
      <c r="C31332" s="1" t="s">
        <v>60</v>
      </c>
    </row>
    <row r="31333" spans="1:3" x14ac:dyDescent="0.2">
      <c r="A31333" s="1">
        <v>31332</v>
      </c>
      <c r="B31333" s="1" t="s">
        <v>31272</v>
      </c>
      <c r="C31333" s="1" t="s">
        <v>60</v>
      </c>
    </row>
    <row r="31334" spans="1:3" x14ac:dyDescent="0.2">
      <c r="A31334" s="1">
        <v>31333</v>
      </c>
      <c r="B31334" s="1" t="s">
        <v>31273</v>
      </c>
      <c r="C31334" s="1" t="s">
        <v>60</v>
      </c>
    </row>
    <row r="31335" spans="1:3" x14ac:dyDescent="0.2">
      <c r="A31335" s="1">
        <v>31334</v>
      </c>
      <c r="B31335" s="1" t="s">
        <v>31274</v>
      </c>
      <c r="C31335" s="1" t="s">
        <v>60</v>
      </c>
    </row>
    <row r="31336" spans="1:3" x14ac:dyDescent="0.2">
      <c r="A31336" s="1">
        <v>31335</v>
      </c>
      <c r="B31336" s="1" t="s">
        <v>31275</v>
      </c>
      <c r="C31336" s="1" t="s">
        <v>60</v>
      </c>
    </row>
    <row r="31337" spans="1:3" x14ac:dyDescent="0.2">
      <c r="A31337" s="1">
        <v>31336</v>
      </c>
      <c r="B31337" s="1" t="s">
        <v>31276</v>
      </c>
      <c r="C31337" s="1" t="s">
        <v>60</v>
      </c>
    </row>
    <row r="31338" spans="1:3" x14ac:dyDescent="0.2">
      <c r="A31338" s="1">
        <v>31337</v>
      </c>
      <c r="B31338" s="1" t="s">
        <v>31277</v>
      </c>
      <c r="C31338" s="1" t="s">
        <v>60</v>
      </c>
    </row>
    <row r="31339" spans="1:3" x14ac:dyDescent="0.2">
      <c r="A31339" s="1">
        <v>31338</v>
      </c>
      <c r="B31339" s="1" t="s">
        <v>31278</v>
      </c>
      <c r="C31339" s="1" t="s">
        <v>60</v>
      </c>
    </row>
    <row r="31340" spans="1:3" x14ac:dyDescent="0.2">
      <c r="A31340" s="1">
        <v>31339</v>
      </c>
      <c r="B31340" s="1" t="s">
        <v>31279</v>
      </c>
      <c r="C31340" s="1" t="s">
        <v>60</v>
      </c>
    </row>
    <row r="31341" spans="1:3" x14ac:dyDescent="0.2">
      <c r="A31341" s="1">
        <v>31340</v>
      </c>
      <c r="B31341" s="1" t="s">
        <v>31280</v>
      </c>
      <c r="C31341" s="1" t="s">
        <v>60</v>
      </c>
    </row>
    <row r="31342" spans="1:3" x14ac:dyDescent="0.2">
      <c r="A31342" s="1">
        <v>31341</v>
      </c>
      <c r="B31342" s="1" t="s">
        <v>31281</v>
      </c>
      <c r="C31342" s="1" t="s">
        <v>60</v>
      </c>
    </row>
    <row r="31343" spans="1:3" x14ac:dyDescent="0.2">
      <c r="A31343" s="1">
        <v>31342</v>
      </c>
      <c r="B31343" s="1" t="s">
        <v>31282</v>
      </c>
      <c r="C31343" s="1" t="s">
        <v>60</v>
      </c>
    </row>
    <row r="31344" spans="1:3" x14ac:dyDescent="0.2">
      <c r="A31344" s="1">
        <v>31343</v>
      </c>
      <c r="B31344" s="1" t="s">
        <v>31283</v>
      </c>
      <c r="C31344" s="1" t="s">
        <v>60</v>
      </c>
    </row>
    <row r="31345" spans="1:3" x14ac:dyDescent="0.2">
      <c r="A31345" s="1">
        <v>31344</v>
      </c>
      <c r="B31345" s="1" t="s">
        <v>31284</v>
      </c>
      <c r="C31345" s="1" t="s">
        <v>60</v>
      </c>
    </row>
    <row r="31346" spans="1:3" x14ac:dyDescent="0.2">
      <c r="A31346" s="1">
        <v>31345</v>
      </c>
      <c r="B31346" s="1" t="s">
        <v>31285</v>
      </c>
      <c r="C31346" s="1" t="s">
        <v>60</v>
      </c>
    </row>
    <row r="31347" spans="1:3" x14ac:dyDescent="0.2">
      <c r="A31347" s="1">
        <v>31346</v>
      </c>
      <c r="B31347" s="1" t="s">
        <v>31286</v>
      </c>
      <c r="C31347" s="1" t="s">
        <v>60</v>
      </c>
    </row>
    <row r="31348" spans="1:3" x14ac:dyDescent="0.2">
      <c r="A31348" s="1">
        <v>31347</v>
      </c>
      <c r="B31348" s="1" t="s">
        <v>31287</v>
      </c>
      <c r="C31348" s="1" t="s">
        <v>60</v>
      </c>
    </row>
    <row r="31349" spans="1:3" x14ac:dyDescent="0.2">
      <c r="A31349" s="1">
        <v>31348</v>
      </c>
      <c r="B31349" s="1" t="s">
        <v>31288</v>
      </c>
      <c r="C31349" s="1" t="s">
        <v>60</v>
      </c>
    </row>
    <row r="31350" spans="1:3" x14ac:dyDescent="0.2">
      <c r="A31350" s="1">
        <v>31349</v>
      </c>
      <c r="B31350" s="1" t="s">
        <v>31289</v>
      </c>
      <c r="C31350" s="1" t="s">
        <v>60</v>
      </c>
    </row>
    <row r="31351" spans="1:3" x14ac:dyDescent="0.2">
      <c r="A31351" s="1">
        <v>31350</v>
      </c>
      <c r="B31351" s="1" t="s">
        <v>31290</v>
      </c>
      <c r="C31351" s="1" t="s">
        <v>60</v>
      </c>
    </row>
    <row r="31352" spans="1:3" x14ac:dyDescent="0.2">
      <c r="A31352" s="1">
        <v>31351</v>
      </c>
      <c r="B31352" s="1" t="s">
        <v>31291</v>
      </c>
      <c r="C31352" s="1" t="s">
        <v>60</v>
      </c>
    </row>
    <row r="31353" spans="1:3" x14ac:dyDescent="0.2">
      <c r="A31353" s="1">
        <v>31352</v>
      </c>
      <c r="B31353" s="1" t="s">
        <v>31292</v>
      </c>
      <c r="C31353" s="1" t="s">
        <v>60</v>
      </c>
    </row>
    <row r="31354" spans="1:3" x14ac:dyDescent="0.2">
      <c r="A31354" s="1">
        <v>31353</v>
      </c>
      <c r="B31354" s="1" t="s">
        <v>31293</v>
      </c>
      <c r="C31354" s="1" t="s">
        <v>60</v>
      </c>
    </row>
    <row r="31355" spans="1:3" x14ac:dyDescent="0.2">
      <c r="A31355" s="1">
        <v>31354</v>
      </c>
      <c r="B31355" s="1" t="s">
        <v>31294</v>
      </c>
      <c r="C31355" s="1" t="s">
        <v>60</v>
      </c>
    </row>
    <row r="31356" spans="1:3" x14ac:dyDescent="0.2">
      <c r="A31356" s="1">
        <v>31355</v>
      </c>
      <c r="B31356" s="1" t="s">
        <v>31295</v>
      </c>
      <c r="C31356" s="1" t="s">
        <v>60</v>
      </c>
    </row>
    <row r="31357" spans="1:3" x14ac:dyDescent="0.2">
      <c r="A31357" s="1">
        <v>31356</v>
      </c>
      <c r="B31357" s="1" t="s">
        <v>31296</v>
      </c>
      <c r="C31357" s="1" t="s">
        <v>60</v>
      </c>
    </row>
    <row r="31358" spans="1:3" x14ac:dyDescent="0.2">
      <c r="A31358" s="1">
        <v>31357</v>
      </c>
      <c r="B31358" s="1" t="s">
        <v>31297</v>
      </c>
      <c r="C31358" s="1" t="s">
        <v>60</v>
      </c>
    </row>
    <row r="31359" spans="1:3" x14ac:dyDescent="0.2">
      <c r="A31359" s="1">
        <v>31358</v>
      </c>
      <c r="B31359" s="1" t="s">
        <v>31298</v>
      </c>
      <c r="C31359" s="1" t="s">
        <v>60</v>
      </c>
    </row>
    <row r="31360" spans="1:3" x14ac:dyDescent="0.2">
      <c r="A31360" s="1">
        <v>31359</v>
      </c>
      <c r="B31360" s="1" t="s">
        <v>31299</v>
      </c>
      <c r="C31360" s="1" t="s">
        <v>60</v>
      </c>
    </row>
    <row r="31361" spans="1:3" x14ac:dyDescent="0.2">
      <c r="A31361" s="1">
        <v>31360</v>
      </c>
      <c r="B31361" s="1" t="s">
        <v>31300</v>
      </c>
      <c r="C31361" s="1" t="s">
        <v>60</v>
      </c>
    </row>
    <row r="31362" spans="1:3" x14ac:dyDescent="0.2">
      <c r="A31362" s="1">
        <v>31361</v>
      </c>
      <c r="B31362" s="1" t="s">
        <v>31301</v>
      </c>
      <c r="C31362" s="1" t="s">
        <v>60</v>
      </c>
    </row>
    <row r="31363" spans="1:3" x14ac:dyDescent="0.2">
      <c r="A31363" s="1">
        <v>31362</v>
      </c>
      <c r="B31363" s="1" t="s">
        <v>31302</v>
      </c>
      <c r="C31363" s="1" t="s">
        <v>60</v>
      </c>
    </row>
    <row r="31364" spans="1:3" x14ac:dyDescent="0.2">
      <c r="A31364" s="1">
        <v>31363</v>
      </c>
      <c r="B31364" s="1" t="s">
        <v>31303</v>
      </c>
      <c r="C31364" s="1" t="s">
        <v>60</v>
      </c>
    </row>
    <row r="31365" spans="1:3" x14ac:dyDescent="0.2">
      <c r="A31365" s="1">
        <v>31364</v>
      </c>
      <c r="B31365" s="1" t="s">
        <v>31304</v>
      </c>
      <c r="C31365" s="1" t="s">
        <v>60</v>
      </c>
    </row>
    <row r="31366" spans="1:3" x14ac:dyDescent="0.2">
      <c r="A31366" s="1">
        <v>31365</v>
      </c>
      <c r="B31366" s="1" t="s">
        <v>31305</v>
      </c>
      <c r="C31366" s="1" t="s">
        <v>60</v>
      </c>
    </row>
    <row r="31367" spans="1:3" x14ac:dyDescent="0.2">
      <c r="A31367" s="1">
        <v>31366</v>
      </c>
      <c r="B31367" s="1" t="s">
        <v>31306</v>
      </c>
      <c r="C31367" s="1" t="s">
        <v>60</v>
      </c>
    </row>
    <row r="31368" spans="1:3" x14ac:dyDescent="0.2">
      <c r="A31368" s="1">
        <v>31367</v>
      </c>
      <c r="B31368" s="1" t="s">
        <v>31307</v>
      </c>
      <c r="C31368" s="1" t="s">
        <v>60</v>
      </c>
    </row>
    <row r="31369" spans="1:3" x14ac:dyDescent="0.2">
      <c r="A31369" s="1">
        <v>31368</v>
      </c>
      <c r="B31369" s="1" t="s">
        <v>31308</v>
      </c>
      <c r="C31369" s="1" t="s">
        <v>60</v>
      </c>
    </row>
    <row r="31370" spans="1:3" x14ac:dyDescent="0.2">
      <c r="A31370" s="1">
        <v>31369</v>
      </c>
      <c r="B31370" s="1" t="s">
        <v>31309</v>
      </c>
      <c r="C31370" s="1" t="s">
        <v>60</v>
      </c>
    </row>
    <row r="31371" spans="1:3" x14ac:dyDescent="0.2">
      <c r="A31371" s="1">
        <v>31370</v>
      </c>
      <c r="B31371" s="1" t="s">
        <v>31310</v>
      </c>
      <c r="C31371" s="1" t="s">
        <v>60</v>
      </c>
    </row>
    <row r="31372" spans="1:3" x14ac:dyDescent="0.2">
      <c r="A31372" s="1">
        <v>31371</v>
      </c>
      <c r="B31372" s="1" t="s">
        <v>31311</v>
      </c>
      <c r="C31372" s="1" t="s">
        <v>60</v>
      </c>
    </row>
    <row r="31373" spans="1:3" x14ac:dyDescent="0.2">
      <c r="A31373" s="1">
        <v>31372</v>
      </c>
      <c r="B31373" s="1" t="s">
        <v>31312</v>
      </c>
      <c r="C31373" s="1" t="s">
        <v>60</v>
      </c>
    </row>
    <row r="31374" spans="1:3" x14ac:dyDescent="0.2">
      <c r="A31374" s="1">
        <v>31373</v>
      </c>
      <c r="B31374" s="1" t="s">
        <v>31313</v>
      </c>
      <c r="C31374" s="1" t="s">
        <v>5</v>
      </c>
    </row>
    <row r="31375" spans="1:3" x14ac:dyDescent="0.2">
      <c r="A31375" s="1">
        <v>31374</v>
      </c>
      <c r="B31375" s="1" t="s">
        <v>31314</v>
      </c>
      <c r="C31375" s="1" t="s">
        <v>60</v>
      </c>
    </row>
    <row r="31376" spans="1:3" x14ac:dyDescent="0.2">
      <c r="A31376" s="1">
        <v>31375</v>
      </c>
      <c r="B31376" s="1" t="s">
        <v>31315</v>
      </c>
      <c r="C31376" s="1" t="s">
        <v>60</v>
      </c>
    </row>
    <row r="31377" spans="1:4" x14ac:dyDescent="0.2">
      <c r="A31377" s="1">
        <v>31376</v>
      </c>
      <c r="B31377" s="1" t="s">
        <v>31316</v>
      </c>
      <c r="C31377" s="1" t="s">
        <v>60</v>
      </c>
    </row>
    <row r="31378" spans="1:4" x14ac:dyDescent="0.2">
      <c r="A31378" s="1">
        <v>31377</v>
      </c>
      <c r="B31378" s="1" t="s">
        <v>31317</v>
      </c>
      <c r="C31378" s="1" t="s">
        <v>60</v>
      </c>
    </row>
    <row r="31379" spans="1:4" x14ac:dyDescent="0.2">
      <c r="A31379" s="1">
        <v>31378</v>
      </c>
      <c r="B31379" s="1" t="s">
        <v>31318</v>
      </c>
      <c r="C31379" s="1" t="s">
        <v>60</v>
      </c>
    </row>
    <row r="31380" spans="1:4" x14ac:dyDescent="0.2">
      <c r="A31380" s="1">
        <v>31379</v>
      </c>
      <c r="B31380" s="1" t="s">
        <v>31319</v>
      </c>
      <c r="C31380" s="1" t="s">
        <v>60</v>
      </c>
    </row>
    <row r="31381" spans="1:4" x14ac:dyDescent="0.2">
      <c r="A31381" s="1">
        <v>31380</v>
      </c>
      <c r="B31381" s="1" t="s">
        <v>31320</v>
      </c>
      <c r="C31381" s="1" t="s">
        <v>60</v>
      </c>
    </row>
    <row r="31382" spans="1:4" x14ac:dyDescent="0.2">
      <c r="A31382" s="1">
        <v>31381</v>
      </c>
      <c r="B31382" s="1" t="s">
        <v>31321</v>
      </c>
      <c r="C31382" s="1" t="s">
        <v>60</v>
      </c>
    </row>
    <row r="31383" spans="1:4" x14ac:dyDescent="0.2">
      <c r="A31383" s="1">
        <v>31382</v>
      </c>
      <c r="B31383" s="1" t="s">
        <v>31322</v>
      </c>
      <c r="C31383" s="1" t="s">
        <v>60</v>
      </c>
    </row>
    <row r="31384" spans="1:4" x14ac:dyDescent="0.2">
      <c r="A31384" s="1">
        <v>31383</v>
      </c>
      <c r="B31384" s="1" t="s">
        <v>31323</v>
      </c>
      <c r="C31384" s="1" t="s">
        <v>60</v>
      </c>
      <c r="D31384" s="1" t="s">
        <v>61</v>
      </c>
    </row>
    <row r="31385" spans="1:4" x14ac:dyDescent="0.2">
      <c r="A31385" s="1">
        <v>31384</v>
      </c>
      <c r="B31385" s="1" t="s">
        <v>31324</v>
      </c>
      <c r="C31385" s="1" t="s">
        <v>60</v>
      </c>
    </row>
    <row r="31386" spans="1:4" x14ac:dyDescent="0.2">
      <c r="A31386" s="1">
        <v>31385</v>
      </c>
      <c r="B31386" s="1" t="s">
        <v>31325</v>
      </c>
      <c r="C31386" s="1" t="s">
        <v>60</v>
      </c>
    </row>
    <row r="31387" spans="1:4" x14ac:dyDescent="0.2">
      <c r="A31387" s="1">
        <v>31386</v>
      </c>
      <c r="B31387" s="1" t="s">
        <v>31326</v>
      </c>
      <c r="C31387" s="1" t="s">
        <v>60</v>
      </c>
    </row>
    <row r="31388" spans="1:4" x14ac:dyDescent="0.2">
      <c r="A31388" s="1">
        <v>31387</v>
      </c>
      <c r="B31388" s="1" t="s">
        <v>31327</v>
      </c>
      <c r="C31388" s="1" t="s">
        <v>5</v>
      </c>
    </row>
    <row r="31389" spans="1:4" x14ac:dyDescent="0.2">
      <c r="A31389" s="1">
        <v>31388</v>
      </c>
      <c r="B31389" s="1" t="s">
        <v>31328</v>
      </c>
      <c r="C31389" s="1" t="s">
        <v>60</v>
      </c>
    </row>
    <row r="31390" spans="1:4" x14ac:dyDescent="0.2">
      <c r="A31390" s="1">
        <v>31389</v>
      </c>
      <c r="B31390" s="1" t="s">
        <v>31329</v>
      </c>
      <c r="C31390" s="1" t="s">
        <v>60</v>
      </c>
      <c r="D31390" s="1" t="s">
        <v>61</v>
      </c>
    </row>
    <row r="31391" spans="1:4" x14ac:dyDescent="0.2">
      <c r="A31391" s="1">
        <v>31390</v>
      </c>
      <c r="B31391" s="1" t="s">
        <v>31330</v>
      </c>
      <c r="C31391" s="1" t="s">
        <v>60</v>
      </c>
    </row>
    <row r="31392" spans="1:4" x14ac:dyDescent="0.2">
      <c r="A31392" s="1">
        <v>31391</v>
      </c>
      <c r="B31392" s="1" t="s">
        <v>31331</v>
      </c>
      <c r="C31392" s="1" t="s">
        <v>60</v>
      </c>
      <c r="D31392" s="1" t="s">
        <v>61</v>
      </c>
    </row>
    <row r="31393" spans="1:4" x14ac:dyDescent="0.2">
      <c r="A31393" s="1">
        <v>31392</v>
      </c>
      <c r="B31393" s="1" t="s">
        <v>31332</v>
      </c>
      <c r="C31393" s="1" t="s">
        <v>60</v>
      </c>
    </row>
    <row r="31394" spans="1:4" x14ac:dyDescent="0.2">
      <c r="A31394" s="1">
        <v>31393</v>
      </c>
      <c r="B31394" s="1" t="s">
        <v>31333</v>
      </c>
      <c r="C31394" s="1" t="s">
        <v>60</v>
      </c>
    </row>
    <row r="31395" spans="1:4" x14ac:dyDescent="0.2">
      <c r="A31395" s="1">
        <v>31394</v>
      </c>
      <c r="B31395" s="1" t="s">
        <v>31334</v>
      </c>
      <c r="C31395" s="1" t="s">
        <v>60</v>
      </c>
    </row>
    <row r="31396" spans="1:4" x14ac:dyDescent="0.2">
      <c r="A31396" s="1">
        <v>31395</v>
      </c>
      <c r="B31396" s="1" t="s">
        <v>31335</v>
      </c>
      <c r="C31396" s="1" t="s">
        <v>60</v>
      </c>
    </row>
    <row r="31397" spans="1:4" x14ac:dyDescent="0.2">
      <c r="A31397" s="1">
        <v>31396</v>
      </c>
      <c r="B31397" s="1" t="s">
        <v>31336</v>
      </c>
      <c r="C31397" s="1" t="s">
        <v>60</v>
      </c>
    </row>
    <row r="31398" spans="1:4" x14ac:dyDescent="0.2">
      <c r="A31398" s="1">
        <v>31397</v>
      </c>
      <c r="B31398" s="1" t="s">
        <v>31337</v>
      </c>
      <c r="C31398" s="1" t="s">
        <v>5</v>
      </c>
    </row>
    <row r="31399" spans="1:4" x14ac:dyDescent="0.2">
      <c r="A31399" s="1">
        <v>31398</v>
      </c>
      <c r="B31399" s="1" t="s">
        <v>31338</v>
      </c>
      <c r="C31399" s="1" t="s">
        <v>60</v>
      </c>
    </row>
    <row r="31400" spans="1:4" x14ac:dyDescent="0.2">
      <c r="A31400" s="1">
        <v>31399</v>
      </c>
      <c r="B31400" s="1" t="s">
        <v>31339</v>
      </c>
      <c r="C31400" s="1" t="s">
        <v>60</v>
      </c>
    </row>
    <row r="31401" spans="1:4" x14ac:dyDescent="0.2">
      <c r="A31401" s="1">
        <v>31400</v>
      </c>
      <c r="B31401" s="1" t="s">
        <v>31340</v>
      </c>
      <c r="C31401" s="1" t="s">
        <v>60</v>
      </c>
    </row>
    <row r="31402" spans="1:4" x14ac:dyDescent="0.2">
      <c r="A31402" s="1">
        <v>31401</v>
      </c>
      <c r="B31402" s="1" t="s">
        <v>31341</v>
      </c>
      <c r="C31402" s="1" t="s">
        <v>60</v>
      </c>
    </row>
    <row r="31403" spans="1:4" x14ac:dyDescent="0.2">
      <c r="A31403" s="1">
        <v>31402</v>
      </c>
      <c r="B31403" s="1" t="s">
        <v>31342</v>
      </c>
      <c r="C31403" s="1" t="s">
        <v>60</v>
      </c>
    </row>
    <row r="31404" spans="1:4" x14ac:dyDescent="0.2">
      <c r="A31404" s="1">
        <v>31403</v>
      </c>
      <c r="B31404" s="1" t="s">
        <v>31343</v>
      </c>
      <c r="C31404" s="1" t="s">
        <v>60</v>
      </c>
    </row>
    <row r="31405" spans="1:4" x14ac:dyDescent="0.2">
      <c r="A31405" s="1">
        <v>31404</v>
      </c>
      <c r="B31405" s="1" t="s">
        <v>31344</v>
      </c>
      <c r="C31405" s="1" t="s">
        <v>60</v>
      </c>
      <c r="D31405" s="1" t="s">
        <v>61</v>
      </c>
    </row>
    <row r="31406" spans="1:4" x14ac:dyDescent="0.2">
      <c r="A31406" s="1">
        <v>31405</v>
      </c>
      <c r="B31406" s="1" t="s">
        <v>31345</v>
      </c>
      <c r="C31406" s="1" t="s">
        <v>60</v>
      </c>
    </row>
    <row r="31407" spans="1:4" x14ac:dyDescent="0.2">
      <c r="A31407" s="1">
        <v>31406</v>
      </c>
      <c r="B31407" s="1" t="s">
        <v>31346</v>
      </c>
      <c r="C31407" s="1" t="s">
        <v>60</v>
      </c>
    </row>
    <row r="31408" spans="1:4" x14ac:dyDescent="0.2">
      <c r="A31408" s="1">
        <v>31407</v>
      </c>
      <c r="B31408" s="1" t="s">
        <v>31347</v>
      </c>
      <c r="C31408" s="1" t="s">
        <v>60</v>
      </c>
    </row>
    <row r="31409" spans="1:3" x14ac:dyDescent="0.2">
      <c r="A31409" s="1">
        <v>31408</v>
      </c>
      <c r="B31409" s="1" t="s">
        <v>31348</v>
      </c>
      <c r="C31409" s="1" t="s">
        <v>60</v>
      </c>
    </row>
    <row r="31410" spans="1:3" x14ac:dyDescent="0.2">
      <c r="A31410" s="1">
        <v>31409</v>
      </c>
      <c r="B31410" s="1" t="s">
        <v>31349</v>
      </c>
      <c r="C31410" s="1" t="s">
        <v>5</v>
      </c>
    </row>
    <row r="31411" spans="1:3" x14ac:dyDescent="0.2">
      <c r="A31411" s="1">
        <v>31410</v>
      </c>
      <c r="B31411" s="1" t="s">
        <v>31350</v>
      </c>
      <c r="C31411" s="1" t="s">
        <v>60</v>
      </c>
    </row>
    <row r="31412" spans="1:3" x14ac:dyDescent="0.2">
      <c r="A31412" s="1">
        <v>31411</v>
      </c>
      <c r="B31412" s="1" t="s">
        <v>31351</v>
      </c>
      <c r="C31412" s="1" t="s">
        <v>60</v>
      </c>
    </row>
    <row r="31413" spans="1:3" x14ac:dyDescent="0.2">
      <c r="A31413" s="1">
        <v>31412</v>
      </c>
      <c r="B31413" s="1" t="s">
        <v>31352</v>
      </c>
      <c r="C31413" s="1" t="s">
        <v>60</v>
      </c>
    </row>
    <row r="31414" spans="1:3" x14ac:dyDescent="0.2">
      <c r="A31414" s="1">
        <v>31413</v>
      </c>
      <c r="B31414" s="1" t="s">
        <v>31353</v>
      </c>
      <c r="C31414" s="1" t="s">
        <v>60</v>
      </c>
    </row>
    <row r="31415" spans="1:3" x14ac:dyDescent="0.2">
      <c r="A31415" s="1">
        <v>31414</v>
      </c>
      <c r="B31415" s="1" t="s">
        <v>31354</v>
      </c>
      <c r="C31415" s="1" t="s">
        <v>5</v>
      </c>
    </row>
    <row r="31416" spans="1:3" x14ac:dyDescent="0.2">
      <c r="A31416" s="1">
        <v>31415</v>
      </c>
      <c r="B31416" s="1" t="s">
        <v>31355</v>
      </c>
      <c r="C31416" s="1" t="s">
        <v>5</v>
      </c>
    </row>
    <row r="31417" spans="1:3" x14ac:dyDescent="0.2">
      <c r="A31417" s="1">
        <v>31416</v>
      </c>
      <c r="B31417" s="1" t="s">
        <v>31356</v>
      </c>
      <c r="C31417" s="1" t="s">
        <v>60</v>
      </c>
    </row>
    <row r="31418" spans="1:3" x14ac:dyDescent="0.2">
      <c r="A31418" s="1">
        <v>31417</v>
      </c>
      <c r="B31418" s="1" t="s">
        <v>31357</v>
      </c>
      <c r="C31418" s="1" t="s">
        <v>60</v>
      </c>
    </row>
    <row r="31419" spans="1:3" x14ac:dyDescent="0.2">
      <c r="A31419" s="1">
        <v>31418</v>
      </c>
      <c r="B31419" s="1" t="s">
        <v>31358</v>
      </c>
      <c r="C31419" s="1" t="s">
        <v>5</v>
      </c>
    </row>
    <row r="31420" spans="1:3" x14ac:dyDescent="0.2">
      <c r="A31420" s="1">
        <v>31419</v>
      </c>
      <c r="B31420" s="1" t="s">
        <v>31359</v>
      </c>
      <c r="C31420" s="1" t="s">
        <v>60</v>
      </c>
    </row>
    <row r="31421" spans="1:3" x14ac:dyDescent="0.2">
      <c r="A31421" s="1">
        <v>31420</v>
      </c>
      <c r="B31421" s="1" t="s">
        <v>31360</v>
      </c>
      <c r="C31421" s="1" t="s">
        <v>60</v>
      </c>
    </row>
    <row r="31422" spans="1:3" x14ac:dyDescent="0.2">
      <c r="A31422" s="1">
        <v>31421</v>
      </c>
      <c r="B31422" s="1" t="s">
        <v>31361</v>
      </c>
      <c r="C31422" s="1" t="s">
        <v>5</v>
      </c>
    </row>
    <row r="31423" spans="1:3" x14ac:dyDescent="0.2">
      <c r="A31423" s="1">
        <v>31422</v>
      </c>
      <c r="B31423" s="1" t="s">
        <v>31362</v>
      </c>
      <c r="C31423" s="1" t="s">
        <v>60</v>
      </c>
    </row>
    <row r="31424" spans="1:3" x14ac:dyDescent="0.2">
      <c r="A31424" s="1">
        <v>31423</v>
      </c>
      <c r="B31424" s="1" t="s">
        <v>31363</v>
      </c>
      <c r="C31424" s="1" t="s">
        <v>60</v>
      </c>
    </row>
    <row r="31425" spans="1:4" x14ac:dyDescent="0.2">
      <c r="A31425" s="1">
        <v>31424</v>
      </c>
      <c r="B31425" s="1" t="s">
        <v>31364</v>
      </c>
      <c r="C31425" s="1" t="s">
        <v>60</v>
      </c>
    </row>
    <row r="31426" spans="1:4" x14ac:dyDescent="0.2">
      <c r="A31426" s="1">
        <v>31425</v>
      </c>
      <c r="B31426" s="1" t="s">
        <v>31365</v>
      </c>
      <c r="C31426" s="1" t="s">
        <v>5</v>
      </c>
    </row>
    <row r="31427" spans="1:4" x14ac:dyDescent="0.2">
      <c r="A31427" s="1">
        <v>31426</v>
      </c>
      <c r="B31427" s="1" t="s">
        <v>31366</v>
      </c>
      <c r="C31427" s="1" t="s">
        <v>60</v>
      </c>
      <c r="D31427" s="1" t="s">
        <v>61</v>
      </c>
    </row>
    <row r="31428" spans="1:4" x14ac:dyDescent="0.2">
      <c r="A31428" s="1">
        <v>31427</v>
      </c>
      <c r="B31428" s="1" t="s">
        <v>31367</v>
      </c>
      <c r="C31428" s="1" t="s">
        <v>60</v>
      </c>
    </row>
    <row r="31429" spans="1:4" x14ac:dyDescent="0.2">
      <c r="A31429" s="1">
        <v>31428</v>
      </c>
      <c r="B31429" s="1" t="s">
        <v>31368</v>
      </c>
      <c r="C31429" s="1" t="s">
        <v>60</v>
      </c>
    </row>
    <row r="31430" spans="1:4" x14ac:dyDescent="0.2">
      <c r="A31430" s="1">
        <v>31429</v>
      </c>
      <c r="B31430" s="1" t="s">
        <v>31369</v>
      </c>
      <c r="C31430" s="1" t="s">
        <v>60</v>
      </c>
    </row>
    <row r="31431" spans="1:4" x14ac:dyDescent="0.2">
      <c r="A31431" s="1">
        <v>31430</v>
      </c>
      <c r="B31431" s="1" t="s">
        <v>31370</v>
      </c>
      <c r="C31431" s="1" t="s">
        <v>60</v>
      </c>
    </row>
    <row r="31432" spans="1:4" x14ac:dyDescent="0.2">
      <c r="A31432" s="1">
        <v>31431</v>
      </c>
      <c r="B31432" s="1" t="s">
        <v>31371</v>
      </c>
      <c r="C31432" s="1" t="s">
        <v>60</v>
      </c>
    </row>
    <row r="31433" spans="1:4" x14ac:dyDescent="0.2">
      <c r="A31433" s="1">
        <v>31432</v>
      </c>
      <c r="B31433" s="1" t="s">
        <v>31372</v>
      </c>
      <c r="C31433" s="1" t="s">
        <v>60</v>
      </c>
    </row>
    <row r="31434" spans="1:4" x14ac:dyDescent="0.2">
      <c r="A31434" s="1">
        <v>31433</v>
      </c>
      <c r="B31434" s="1" t="s">
        <v>31373</v>
      </c>
      <c r="C31434" s="1" t="s">
        <v>60</v>
      </c>
    </row>
    <row r="31435" spans="1:4" x14ac:dyDescent="0.2">
      <c r="A31435" s="1">
        <v>31434</v>
      </c>
      <c r="B31435" s="1" t="s">
        <v>31374</v>
      </c>
      <c r="C31435" s="1" t="s">
        <v>60</v>
      </c>
    </row>
    <row r="31436" spans="1:4" x14ac:dyDescent="0.2">
      <c r="A31436" s="1">
        <v>31435</v>
      </c>
      <c r="B31436" s="1" t="s">
        <v>31375</v>
      </c>
      <c r="C31436" s="1" t="s">
        <v>60</v>
      </c>
    </row>
    <row r="31437" spans="1:4" x14ac:dyDescent="0.2">
      <c r="A31437" s="1">
        <v>31436</v>
      </c>
      <c r="B31437" s="1" t="s">
        <v>31376</v>
      </c>
      <c r="C31437" s="1" t="s">
        <v>60</v>
      </c>
      <c r="D31437" s="1" t="s">
        <v>61</v>
      </c>
    </row>
    <row r="31438" spans="1:4" x14ac:dyDescent="0.2">
      <c r="A31438" s="1">
        <v>31437</v>
      </c>
      <c r="B31438" s="1" t="s">
        <v>31377</v>
      </c>
      <c r="C31438" s="1" t="s">
        <v>60</v>
      </c>
    </row>
    <row r="31439" spans="1:4" x14ac:dyDescent="0.2">
      <c r="A31439" s="1">
        <v>31438</v>
      </c>
      <c r="B31439" s="1" t="s">
        <v>31378</v>
      </c>
      <c r="C31439" s="1" t="s">
        <v>5</v>
      </c>
    </row>
    <row r="31440" spans="1:4" x14ac:dyDescent="0.2">
      <c r="A31440" s="1">
        <v>31439</v>
      </c>
      <c r="B31440" s="1" t="s">
        <v>31379</v>
      </c>
      <c r="C31440" s="1" t="s">
        <v>60</v>
      </c>
    </row>
    <row r="31441" spans="1:4" x14ac:dyDescent="0.2">
      <c r="A31441" s="1">
        <v>31440</v>
      </c>
      <c r="B31441" s="1" t="s">
        <v>31380</v>
      </c>
      <c r="C31441" s="1" t="s">
        <v>60</v>
      </c>
    </row>
    <row r="31442" spans="1:4" x14ac:dyDescent="0.2">
      <c r="A31442" s="1">
        <v>31441</v>
      </c>
      <c r="B31442" s="1" t="s">
        <v>31381</v>
      </c>
      <c r="C31442" s="1" t="s">
        <v>60</v>
      </c>
    </row>
    <row r="31443" spans="1:4" x14ac:dyDescent="0.2">
      <c r="A31443" s="1">
        <v>31442</v>
      </c>
      <c r="B31443" s="1" t="s">
        <v>31382</v>
      </c>
      <c r="C31443" s="1" t="s">
        <v>60</v>
      </c>
    </row>
    <row r="31444" spans="1:4" x14ac:dyDescent="0.2">
      <c r="A31444" s="1">
        <v>31443</v>
      </c>
      <c r="B31444" s="1" t="s">
        <v>31383</v>
      </c>
      <c r="C31444" s="1" t="s">
        <v>5</v>
      </c>
    </row>
    <row r="31445" spans="1:4" x14ac:dyDescent="0.2">
      <c r="A31445" s="1">
        <v>31444</v>
      </c>
      <c r="B31445" s="1" t="s">
        <v>31384</v>
      </c>
      <c r="C31445" s="1" t="s">
        <v>60</v>
      </c>
      <c r="D31445" s="1" t="s">
        <v>61</v>
      </c>
    </row>
    <row r="31446" spans="1:4" x14ac:dyDescent="0.2">
      <c r="A31446" s="1">
        <v>31445</v>
      </c>
      <c r="B31446" s="1" t="s">
        <v>31385</v>
      </c>
      <c r="C31446" s="1" t="s">
        <v>60</v>
      </c>
    </row>
    <row r="31447" spans="1:4" x14ac:dyDescent="0.2">
      <c r="A31447" s="1">
        <v>31446</v>
      </c>
      <c r="B31447" s="1" t="s">
        <v>31386</v>
      </c>
      <c r="C31447" s="1" t="s">
        <v>60</v>
      </c>
    </row>
    <row r="31448" spans="1:4" x14ac:dyDescent="0.2">
      <c r="A31448" s="1">
        <v>31447</v>
      </c>
      <c r="B31448" s="1" t="s">
        <v>31387</v>
      </c>
      <c r="C31448" s="1" t="s">
        <v>60</v>
      </c>
    </row>
    <row r="31449" spans="1:4" x14ac:dyDescent="0.2">
      <c r="A31449" s="1">
        <v>31448</v>
      </c>
      <c r="B31449" s="1" t="s">
        <v>31388</v>
      </c>
      <c r="C31449" s="1" t="s">
        <v>60</v>
      </c>
    </row>
    <row r="31450" spans="1:4" x14ac:dyDescent="0.2">
      <c r="A31450" s="1">
        <v>31449</v>
      </c>
      <c r="B31450" s="1" t="s">
        <v>31389</v>
      </c>
      <c r="C31450" s="1" t="s">
        <v>60</v>
      </c>
    </row>
    <row r="31451" spans="1:4" x14ac:dyDescent="0.2">
      <c r="A31451" s="1">
        <v>31450</v>
      </c>
      <c r="B31451" s="1" t="s">
        <v>31390</v>
      </c>
      <c r="C31451" s="1" t="s">
        <v>60</v>
      </c>
    </row>
    <row r="31452" spans="1:4" x14ac:dyDescent="0.2">
      <c r="A31452" s="1">
        <v>31451</v>
      </c>
      <c r="B31452" s="1" t="s">
        <v>31391</v>
      </c>
      <c r="C31452" s="1" t="s">
        <v>60</v>
      </c>
    </row>
    <row r="31453" spans="1:4" x14ac:dyDescent="0.2">
      <c r="A31453" s="1">
        <v>31452</v>
      </c>
      <c r="B31453" s="1" t="s">
        <v>31392</v>
      </c>
      <c r="C31453" s="1" t="s">
        <v>60</v>
      </c>
    </row>
    <row r="31454" spans="1:4" x14ac:dyDescent="0.2">
      <c r="A31454" s="1">
        <v>31453</v>
      </c>
      <c r="B31454" s="1" t="s">
        <v>31393</v>
      </c>
      <c r="C31454" s="1" t="s">
        <v>60</v>
      </c>
    </row>
    <row r="31455" spans="1:4" x14ac:dyDescent="0.2">
      <c r="A31455" s="1">
        <v>31454</v>
      </c>
      <c r="B31455" s="1" t="s">
        <v>31394</v>
      </c>
      <c r="C31455" s="1" t="s">
        <v>60</v>
      </c>
    </row>
    <row r="31456" spans="1:4" x14ac:dyDescent="0.2">
      <c r="A31456" s="1">
        <v>31455</v>
      </c>
      <c r="B31456" s="1" t="s">
        <v>31395</v>
      </c>
      <c r="C31456" s="1" t="s">
        <v>60</v>
      </c>
    </row>
    <row r="31457" spans="1:3" x14ac:dyDescent="0.2">
      <c r="A31457" s="1">
        <v>31456</v>
      </c>
      <c r="B31457" s="1" t="s">
        <v>31396</v>
      </c>
      <c r="C31457" s="1" t="s">
        <v>5</v>
      </c>
    </row>
    <row r="31458" spans="1:3" x14ac:dyDescent="0.2">
      <c r="A31458" s="1">
        <v>31457</v>
      </c>
      <c r="B31458" s="1" t="s">
        <v>31397</v>
      </c>
      <c r="C31458" s="1" t="s">
        <v>60</v>
      </c>
    </row>
    <row r="31459" spans="1:3" x14ac:dyDescent="0.2">
      <c r="A31459" s="1">
        <v>31458</v>
      </c>
      <c r="B31459" s="1" t="s">
        <v>31398</v>
      </c>
      <c r="C31459" s="1" t="s">
        <v>60</v>
      </c>
    </row>
    <row r="31460" spans="1:3" x14ac:dyDescent="0.2">
      <c r="A31460" s="1">
        <v>31459</v>
      </c>
      <c r="B31460" s="1" t="s">
        <v>31399</v>
      </c>
      <c r="C31460" s="1" t="s">
        <v>60</v>
      </c>
    </row>
    <row r="31461" spans="1:3" x14ac:dyDescent="0.2">
      <c r="A31461" s="1">
        <v>31460</v>
      </c>
      <c r="B31461" s="1" t="s">
        <v>31400</v>
      </c>
      <c r="C31461" s="1" t="s">
        <v>60</v>
      </c>
    </row>
    <row r="31462" spans="1:3" x14ac:dyDescent="0.2">
      <c r="A31462" s="1">
        <v>31461</v>
      </c>
      <c r="B31462" s="1" t="s">
        <v>31401</v>
      </c>
      <c r="C31462" s="1" t="s">
        <v>60</v>
      </c>
    </row>
    <row r="31463" spans="1:3" x14ac:dyDescent="0.2">
      <c r="A31463" s="1">
        <v>31462</v>
      </c>
      <c r="B31463" s="1" t="s">
        <v>31402</v>
      </c>
      <c r="C31463" s="1" t="s">
        <v>60</v>
      </c>
    </row>
    <row r="31464" spans="1:3" x14ac:dyDescent="0.2">
      <c r="A31464" s="1">
        <v>31463</v>
      </c>
      <c r="B31464" s="1" t="s">
        <v>31403</v>
      </c>
      <c r="C31464" s="1" t="s">
        <v>60</v>
      </c>
    </row>
    <row r="31465" spans="1:3" x14ac:dyDescent="0.2">
      <c r="A31465" s="1">
        <v>31464</v>
      </c>
      <c r="B31465" s="1" t="s">
        <v>31404</v>
      </c>
      <c r="C31465" s="1" t="s">
        <v>5</v>
      </c>
    </row>
    <row r="31466" spans="1:3" x14ac:dyDescent="0.2">
      <c r="A31466" s="1">
        <v>31465</v>
      </c>
      <c r="B31466" s="1" t="s">
        <v>31405</v>
      </c>
      <c r="C31466" s="1" t="s">
        <v>60</v>
      </c>
    </row>
    <row r="31467" spans="1:3" x14ac:dyDescent="0.2">
      <c r="A31467" s="1">
        <v>31466</v>
      </c>
      <c r="B31467" s="1" t="s">
        <v>31406</v>
      </c>
      <c r="C31467" s="1" t="s">
        <v>60</v>
      </c>
    </row>
    <row r="31468" spans="1:3" x14ac:dyDescent="0.2">
      <c r="A31468" s="1">
        <v>31467</v>
      </c>
      <c r="B31468" s="1" t="s">
        <v>31407</v>
      </c>
      <c r="C31468" s="1" t="s">
        <v>60</v>
      </c>
    </row>
    <row r="31469" spans="1:3" x14ac:dyDescent="0.2">
      <c r="A31469" s="1">
        <v>31468</v>
      </c>
      <c r="B31469" s="1" t="s">
        <v>31408</v>
      </c>
      <c r="C31469" s="1" t="s">
        <v>60</v>
      </c>
    </row>
    <row r="31470" spans="1:3" x14ac:dyDescent="0.2">
      <c r="A31470" s="1">
        <v>31469</v>
      </c>
      <c r="B31470" s="1" t="s">
        <v>31409</v>
      </c>
      <c r="C31470" s="1" t="s">
        <v>60</v>
      </c>
    </row>
    <row r="31471" spans="1:3" x14ac:dyDescent="0.2">
      <c r="A31471" s="1">
        <v>31470</v>
      </c>
      <c r="B31471" s="1" t="s">
        <v>31410</v>
      </c>
      <c r="C31471" s="1" t="s">
        <v>60</v>
      </c>
    </row>
    <row r="31472" spans="1:3" x14ac:dyDescent="0.2">
      <c r="A31472" s="1">
        <v>31471</v>
      </c>
      <c r="B31472" s="1" t="s">
        <v>31411</v>
      </c>
      <c r="C31472" s="1" t="s">
        <v>60</v>
      </c>
    </row>
    <row r="31473" spans="1:4" x14ac:dyDescent="0.2">
      <c r="A31473" s="1">
        <v>31472</v>
      </c>
      <c r="B31473" s="1" t="s">
        <v>31412</v>
      </c>
      <c r="C31473" s="1" t="s">
        <v>60</v>
      </c>
    </row>
    <row r="31474" spans="1:4" x14ac:dyDescent="0.2">
      <c r="A31474" s="1">
        <v>31473</v>
      </c>
      <c r="B31474" s="1" t="s">
        <v>31413</v>
      </c>
      <c r="C31474" s="1" t="s">
        <v>60</v>
      </c>
    </row>
    <row r="31475" spans="1:4" x14ac:dyDescent="0.2">
      <c r="A31475" s="1">
        <v>31474</v>
      </c>
      <c r="B31475" s="1" t="s">
        <v>31414</v>
      </c>
      <c r="C31475" s="1" t="s">
        <v>60</v>
      </c>
    </row>
    <row r="31476" spans="1:4" x14ac:dyDescent="0.2">
      <c r="A31476" s="1">
        <v>31475</v>
      </c>
      <c r="B31476" s="1" t="s">
        <v>31415</v>
      </c>
      <c r="C31476" s="1" t="s">
        <v>60</v>
      </c>
    </row>
    <row r="31477" spans="1:4" x14ac:dyDescent="0.2">
      <c r="A31477" s="1">
        <v>31476</v>
      </c>
      <c r="B31477" s="1" t="s">
        <v>31416</v>
      </c>
      <c r="C31477" s="1" t="s">
        <v>60</v>
      </c>
      <c r="D31477" s="1" t="s">
        <v>61</v>
      </c>
    </row>
    <row r="31478" spans="1:4" x14ac:dyDescent="0.2">
      <c r="A31478" s="1">
        <v>31477</v>
      </c>
      <c r="B31478" s="1" t="s">
        <v>31417</v>
      </c>
      <c r="C31478" s="1" t="s">
        <v>60</v>
      </c>
    </row>
    <row r="31479" spans="1:4" x14ac:dyDescent="0.2">
      <c r="A31479" s="1">
        <v>31478</v>
      </c>
      <c r="B31479" s="1" t="s">
        <v>31418</v>
      </c>
      <c r="C31479" s="1" t="s">
        <v>60</v>
      </c>
    </row>
    <row r="31480" spans="1:4" x14ac:dyDescent="0.2">
      <c r="A31480" s="1">
        <v>31479</v>
      </c>
      <c r="B31480" s="1" t="s">
        <v>31419</v>
      </c>
      <c r="C31480" s="1" t="s">
        <v>60</v>
      </c>
    </row>
    <row r="31481" spans="1:4" x14ac:dyDescent="0.2">
      <c r="A31481" s="1">
        <v>31480</v>
      </c>
      <c r="B31481" s="1" t="s">
        <v>31420</v>
      </c>
      <c r="C31481" s="1" t="s">
        <v>60</v>
      </c>
      <c r="D31481" s="1" t="s">
        <v>61</v>
      </c>
    </row>
    <row r="31482" spans="1:4" x14ac:dyDescent="0.2">
      <c r="A31482" s="1">
        <v>31481</v>
      </c>
      <c r="B31482" s="1" t="s">
        <v>31421</v>
      </c>
      <c r="C31482" s="1" t="s">
        <v>60</v>
      </c>
    </row>
    <row r="31483" spans="1:4" x14ac:dyDescent="0.2">
      <c r="A31483" s="1">
        <v>31482</v>
      </c>
      <c r="B31483" s="1" t="s">
        <v>31422</v>
      </c>
      <c r="C31483" s="1" t="s">
        <v>60</v>
      </c>
    </row>
    <row r="31484" spans="1:4" x14ac:dyDescent="0.2">
      <c r="A31484" s="1">
        <v>31483</v>
      </c>
      <c r="B31484" s="1" t="s">
        <v>31423</v>
      </c>
      <c r="C31484" s="1" t="s">
        <v>60</v>
      </c>
    </row>
    <row r="31485" spans="1:4" x14ac:dyDescent="0.2">
      <c r="A31485" s="1">
        <v>31484</v>
      </c>
      <c r="B31485" s="1" t="s">
        <v>31424</v>
      </c>
      <c r="C31485" s="1" t="s">
        <v>5</v>
      </c>
    </row>
    <row r="31486" spans="1:4" x14ac:dyDescent="0.2">
      <c r="A31486" s="1">
        <v>31485</v>
      </c>
      <c r="B31486" s="1" t="s">
        <v>31425</v>
      </c>
      <c r="C31486" s="1" t="s">
        <v>60</v>
      </c>
    </row>
    <row r="31487" spans="1:4" x14ac:dyDescent="0.2">
      <c r="A31487" s="1">
        <v>31486</v>
      </c>
      <c r="B31487" s="1" t="s">
        <v>31426</v>
      </c>
      <c r="C31487" s="1" t="s">
        <v>60</v>
      </c>
    </row>
    <row r="31488" spans="1:4" x14ac:dyDescent="0.2">
      <c r="A31488" s="1">
        <v>31487</v>
      </c>
      <c r="B31488" s="1" t="s">
        <v>31427</v>
      </c>
      <c r="C31488" s="1" t="s">
        <v>60</v>
      </c>
    </row>
    <row r="31489" spans="1:3" x14ac:dyDescent="0.2">
      <c r="A31489" s="1">
        <v>31488</v>
      </c>
      <c r="B31489" s="1" t="s">
        <v>31428</v>
      </c>
      <c r="C31489" s="1" t="s">
        <v>60</v>
      </c>
    </row>
    <row r="31490" spans="1:3" x14ac:dyDescent="0.2">
      <c r="A31490" s="1">
        <v>31489</v>
      </c>
      <c r="B31490" s="1" t="s">
        <v>31429</v>
      </c>
      <c r="C31490" s="1" t="s">
        <v>60</v>
      </c>
    </row>
    <row r="31491" spans="1:3" x14ac:dyDescent="0.2">
      <c r="A31491" s="1">
        <v>31490</v>
      </c>
      <c r="B31491" s="1" t="s">
        <v>31430</v>
      </c>
      <c r="C31491" s="1" t="s">
        <v>60</v>
      </c>
    </row>
    <row r="31492" spans="1:3" x14ac:dyDescent="0.2">
      <c r="A31492" s="1">
        <v>31491</v>
      </c>
      <c r="B31492" s="1" t="s">
        <v>31431</v>
      </c>
      <c r="C31492" s="1" t="s">
        <v>60</v>
      </c>
    </row>
    <row r="31493" spans="1:3" x14ac:dyDescent="0.2">
      <c r="A31493" s="1">
        <v>31492</v>
      </c>
      <c r="B31493" s="1" t="s">
        <v>31432</v>
      </c>
      <c r="C31493" s="1" t="s">
        <v>60</v>
      </c>
    </row>
    <row r="31494" spans="1:3" x14ac:dyDescent="0.2">
      <c r="A31494" s="1">
        <v>31493</v>
      </c>
      <c r="B31494" s="1" t="s">
        <v>31433</v>
      </c>
      <c r="C31494" s="1" t="s">
        <v>60</v>
      </c>
    </row>
    <row r="31495" spans="1:3" x14ac:dyDescent="0.2">
      <c r="A31495" s="1">
        <v>31494</v>
      </c>
      <c r="B31495" s="1" t="s">
        <v>31434</v>
      </c>
      <c r="C31495" s="1" t="s">
        <v>60</v>
      </c>
    </row>
    <row r="31496" spans="1:3" x14ac:dyDescent="0.2">
      <c r="A31496" s="1">
        <v>31495</v>
      </c>
      <c r="B31496" s="1" t="s">
        <v>31435</v>
      </c>
      <c r="C31496" s="1" t="s">
        <v>60</v>
      </c>
    </row>
    <row r="31497" spans="1:3" x14ac:dyDescent="0.2">
      <c r="A31497" s="1">
        <v>31496</v>
      </c>
      <c r="B31497" s="1" t="s">
        <v>31436</v>
      </c>
      <c r="C31497" s="1" t="s">
        <v>60</v>
      </c>
    </row>
    <row r="31498" spans="1:3" x14ac:dyDescent="0.2">
      <c r="A31498" s="1">
        <v>31497</v>
      </c>
      <c r="B31498" s="1" t="s">
        <v>31437</v>
      </c>
      <c r="C31498" s="1" t="s">
        <v>60</v>
      </c>
    </row>
    <row r="31499" spans="1:3" x14ac:dyDescent="0.2">
      <c r="A31499" s="1">
        <v>31498</v>
      </c>
      <c r="B31499" s="1" t="s">
        <v>31438</v>
      </c>
      <c r="C31499" s="1" t="s">
        <v>5</v>
      </c>
    </row>
    <row r="31500" spans="1:3" x14ac:dyDescent="0.2">
      <c r="A31500" s="1">
        <v>31499</v>
      </c>
      <c r="B31500" s="1" t="s">
        <v>31439</v>
      </c>
      <c r="C31500" s="1" t="s">
        <v>60</v>
      </c>
    </row>
    <row r="31501" spans="1:3" x14ac:dyDescent="0.2">
      <c r="A31501" s="1">
        <v>31500</v>
      </c>
      <c r="B31501" s="1" t="s">
        <v>31440</v>
      </c>
      <c r="C31501" s="1" t="s">
        <v>60</v>
      </c>
    </row>
    <row r="31502" spans="1:3" x14ac:dyDescent="0.2">
      <c r="A31502" s="1">
        <v>31501</v>
      </c>
      <c r="B31502" s="1" t="s">
        <v>31441</v>
      </c>
      <c r="C31502" s="1" t="s">
        <v>60</v>
      </c>
    </row>
    <row r="31503" spans="1:3" x14ac:dyDescent="0.2">
      <c r="A31503" s="1">
        <v>31502</v>
      </c>
      <c r="B31503" s="1" t="s">
        <v>31442</v>
      </c>
      <c r="C31503" s="1" t="s">
        <v>60</v>
      </c>
    </row>
    <row r="31504" spans="1:3" x14ac:dyDescent="0.2">
      <c r="A31504" s="1">
        <v>31503</v>
      </c>
      <c r="B31504" s="1" t="s">
        <v>31443</v>
      </c>
      <c r="C31504" s="1" t="s">
        <v>60</v>
      </c>
    </row>
    <row r="31505" spans="1:4" x14ac:dyDescent="0.2">
      <c r="A31505" s="1">
        <v>31504</v>
      </c>
      <c r="B31505" s="1" t="s">
        <v>31444</v>
      </c>
      <c r="C31505" s="1" t="s">
        <v>60</v>
      </c>
    </row>
    <row r="31506" spans="1:4" x14ac:dyDescent="0.2">
      <c r="A31506" s="1">
        <v>31505</v>
      </c>
      <c r="B31506" s="1" t="s">
        <v>31445</v>
      </c>
      <c r="C31506" s="1" t="s">
        <v>60</v>
      </c>
    </row>
    <row r="31507" spans="1:4" x14ac:dyDescent="0.2">
      <c r="A31507" s="1">
        <v>31506</v>
      </c>
      <c r="B31507" s="1" t="s">
        <v>31446</v>
      </c>
      <c r="C31507" s="1" t="s">
        <v>60</v>
      </c>
    </row>
    <row r="31508" spans="1:4" x14ac:dyDescent="0.2">
      <c r="A31508" s="1">
        <v>31507</v>
      </c>
      <c r="B31508" s="1" t="s">
        <v>31447</v>
      </c>
      <c r="C31508" s="1" t="s">
        <v>60</v>
      </c>
    </row>
    <row r="31509" spans="1:4" x14ac:dyDescent="0.2">
      <c r="A31509" s="1">
        <v>31508</v>
      </c>
      <c r="B31509" s="1" t="s">
        <v>31448</v>
      </c>
      <c r="C31509" s="1" t="s">
        <v>60</v>
      </c>
      <c r="D31509" s="1" t="s">
        <v>61</v>
      </c>
    </row>
    <row r="31510" spans="1:4" x14ac:dyDescent="0.2">
      <c r="A31510" s="1">
        <v>31509</v>
      </c>
      <c r="B31510" s="1" t="s">
        <v>31449</v>
      </c>
      <c r="C31510" s="1" t="s">
        <v>60</v>
      </c>
    </row>
    <row r="31511" spans="1:4" x14ac:dyDescent="0.2">
      <c r="A31511" s="1">
        <v>31510</v>
      </c>
      <c r="B31511" s="1" t="s">
        <v>31450</v>
      </c>
      <c r="C31511" s="1" t="s">
        <v>60</v>
      </c>
    </row>
    <row r="31512" spans="1:4" x14ac:dyDescent="0.2">
      <c r="A31512" s="1">
        <v>31511</v>
      </c>
      <c r="B31512" s="1" t="s">
        <v>31451</v>
      </c>
      <c r="C31512" s="1" t="s">
        <v>60</v>
      </c>
    </row>
    <row r="31513" spans="1:4" x14ac:dyDescent="0.2">
      <c r="A31513" s="1">
        <v>31512</v>
      </c>
      <c r="B31513" s="1" t="s">
        <v>31452</v>
      </c>
      <c r="C31513" s="1" t="s">
        <v>60</v>
      </c>
    </row>
    <row r="31514" spans="1:4" x14ac:dyDescent="0.2">
      <c r="A31514" s="1">
        <v>31513</v>
      </c>
      <c r="B31514" s="1" t="s">
        <v>31453</v>
      </c>
      <c r="C31514" s="1" t="s">
        <v>60</v>
      </c>
    </row>
    <row r="31515" spans="1:4" x14ac:dyDescent="0.2">
      <c r="A31515" s="1">
        <v>31514</v>
      </c>
      <c r="B31515" s="1" t="s">
        <v>31454</v>
      </c>
      <c r="C31515" s="1" t="s">
        <v>60</v>
      </c>
    </row>
    <row r="31516" spans="1:4" x14ac:dyDescent="0.2">
      <c r="A31516" s="1">
        <v>31515</v>
      </c>
      <c r="B31516" s="1" t="s">
        <v>31455</v>
      </c>
      <c r="C31516" s="1" t="s">
        <v>60</v>
      </c>
    </row>
    <row r="31517" spans="1:4" x14ac:dyDescent="0.2">
      <c r="A31517" s="1">
        <v>31516</v>
      </c>
      <c r="B31517" s="1" t="s">
        <v>31456</v>
      </c>
      <c r="C31517" s="1" t="s">
        <v>60</v>
      </c>
    </row>
    <row r="31518" spans="1:4" x14ac:dyDescent="0.2">
      <c r="A31518" s="1">
        <v>31517</v>
      </c>
      <c r="B31518" s="1" t="s">
        <v>31457</v>
      </c>
      <c r="C31518" s="1" t="s">
        <v>60</v>
      </c>
    </row>
    <row r="31519" spans="1:4" x14ac:dyDescent="0.2">
      <c r="A31519" s="1">
        <v>31518</v>
      </c>
      <c r="B31519" s="1" t="s">
        <v>31458</v>
      </c>
      <c r="C31519" s="1" t="s">
        <v>60</v>
      </c>
    </row>
    <row r="31520" spans="1:4" x14ac:dyDescent="0.2">
      <c r="A31520" s="1">
        <v>31519</v>
      </c>
      <c r="B31520" s="1" t="s">
        <v>31459</v>
      </c>
      <c r="C31520" s="1" t="s">
        <v>60</v>
      </c>
    </row>
    <row r="31521" spans="1:4" x14ac:dyDescent="0.2">
      <c r="A31521" s="1">
        <v>31520</v>
      </c>
      <c r="B31521" s="1" t="s">
        <v>31460</v>
      </c>
      <c r="C31521" s="1" t="s">
        <v>60</v>
      </c>
    </row>
    <row r="31522" spans="1:4" x14ac:dyDescent="0.2">
      <c r="A31522" s="1">
        <v>31521</v>
      </c>
      <c r="B31522" s="1" t="s">
        <v>31461</v>
      </c>
      <c r="C31522" s="1" t="s">
        <v>60</v>
      </c>
    </row>
    <row r="31523" spans="1:4" x14ac:dyDescent="0.2">
      <c r="A31523" s="1">
        <v>31522</v>
      </c>
      <c r="B31523" s="1" t="s">
        <v>31462</v>
      </c>
      <c r="C31523" s="1" t="s">
        <v>60</v>
      </c>
    </row>
    <row r="31524" spans="1:4" x14ac:dyDescent="0.2">
      <c r="A31524" s="1">
        <v>31523</v>
      </c>
      <c r="B31524" s="1" t="s">
        <v>31463</v>
      </c>
      <c r="C31524" s="1" t="s">
        <v>60</v>
      </c>
    </row>
    <row r="31525" spans="1:4" x14ac:dyDescent="0.2">
      <c r="A31525" s="1">
        <v>31524</v>
      </c>
      <c r="B31525" s="1" t="s">
        <v>31464</v>
      </c>
      <c r="C31525" s="1" t="s">
        <v>60</v>
      </c>
    </row>
    <row r="31526" spans="1:4" x14ac:dyDescent="0.2">
      <c r="A31526" s="1">
        <v>31525</v>
      </c>
      <c r="B31526" s="1" t="s">
        <v>31465</v>
      </c>
      <c r="C31526" s="1" t="s">
        <v>60</v>
      </c>
      <c r="D31526" s="1" t="s">
        <v>61</v>
      </c>
    </row>
    <row r="31527" spans="1:4" x14ac:dyDescent="0.2">
      <c r="A31527" s="1">
        <v>31526</v>
      </c>
      <c r="B31527" s="1" t="s">
        <v>31466</v>
      </c>
      <c r="C31527" s="1" t="s">
        <v>60</v>
      </c>
    </row>
    <row r="31528" spans="1:4" x14ac:dyDescent="0.2">
      <c r="A31528" s="1">
        <v>31527</v>
      </c>
      <c r="B31528" s="1" t="s">
        <v>31467</v>
      </c>
      <c r="C31528" s="1" t="s">
        <v>60</v>
      </c>
    </row>
    <row r="31529" spans="1:4" x14ac:dyDescent="0.2">
      <c r="A31529" s="1">
        <v>31528</v>
      </c>
      <c r="B31529" s="1" t="s">
        <v>31468</v>
      </c>
      <c r="C31529" s="1" t="s">
        <v>60</v>
      </c>
    </row>
    <row r="31530" spans="1:4" x14ac:dyDescent="0.2">
      <c r="A31530" s="1">
        <v>31529</v>
      </c>
      <c r="B31530" s="1" t="s">
        <v>31469</v>
      </c>
      <c r="C31530" s="1" t="s">
        <v>60</v>
      </c>
    </row>
    <row r="31531" spans="1:4" x14ac:dyDescent="0.2">
      <c r="A31531" s="1">
        <v>31530</v>
      </c>
      <c r="B31531" s="1" t="s">
        <v>31470</v>
      </c>
      <c r="C31531" s="1" t="s">
        <v>60</v>
      </c>
    </row>
    <row r="31532" spans="1:4" x14ac:dyDescent="0.2">
      <c r="A31532" s="1">
        <v>31531</v>
      </c>
      <c r="B31532" s="1" t="s">
        <v>31471</v>
      </c>
      <c r="C31532" s="1" t="s">
        <v>60</v>
      </c>
    </row>
    <row r="31533" spans="1:4" x14ac:dyDescent="0.2">
      <c r="A31533" s="1">
        <v>31532</v>
      </c>
      <c r="B31533" s="1" t="s">
        <v>31472</v>
      </c>
      <c r="C31533" s="1" t="s">
        <v>5</v>
      </c>
    </row>
    <row r="31534" spans="1:4" x14ac:dyDescent="0.2">
      <c r="A31534" s="1">
        <v>31533</v>
      </c>
      <c r="B31534" s="1" t="s">
        <v>31473</v>
      </c>
      <c r="C31534" s="1" t="s">
        <v>60</v>
      </c>
    </row>
    <row r="31535" spans="1:4" x14ac:dyDescent="0.2">
      <c r="A31535" s="1">
        <v>31534</v>
      </c>
      <c r="B31535" s="1" t="s">
        <v>31474</v>
      </c>
      <c r="C31535" s="1" t="s">
        <v>60</v>
      </c>
    </row>
    <row r="31536" spans="1:4" x14ac:dyDescent="0.2">
      <c r="A31536" s="1">
        <v>31535</v>
      </c>
      <c r="B31536" s="1" t="s">
        <v>31475</v>
      </c>
      <c r="C31536" s="1" t="s">
        <v>60</v>
      </c>
    </row>
    <row r="31537" spans="1:4" x14ac:dyDescent="0.2">
      <c r="A31537" s="1">
        <v>31536</v>
      </c>
      <c r="B31537" s="1" t="s">
        <v>31476</v>
      </c>
      <c r="C31537" s="1" t="s">
        <v>5</v>
      </c>
    </row>
    <row r="31538" spans="1:4" x14ac:dyDescent="0.2">
      <c r="A31538" s="1">
        <v>31537</v>
      </c>
      <c r="B31538" s="1" t="s">
        <v>31477</v>
      </c>
      <c r="C31538" s="1" t="s">
        <v>60</v>
      </c>
    </row>
    <row r="31539" spans="1:4" x14ac:dyDescent="0.2">
      <c r="A31539" s="1">
        <v>31538</v>
      </c>
      <c r="B31539" s="1" t="s">
        <v>31478</v>
      </c>
      <c r="C31539" s="1" t="s">
        <v>60</v>
      </c>
    </row>
    <row r="31540" spans="1:4" x14ac:dyDescent="0.2">
      <c r="A31540" s="1">
        <v>31539</v>
      </c>
      <c r="B31540" s="1" t="s">
        <v>31479</v>
      </c>
      <c r="C31540" s="1" t="s">
        <v>60</v>
      </c>
    </row>
    <row r="31541" spans="1:4" x14ac:dyDescent="0.2">
      <c r="A31541" s="1">
        <v>31540</v>
      </c>
      <c r="B31541" s="1" t="s">
        <v>31480</v>
      </c>
      <c r="C31541" s="1" t="s">
        <v>60</v>
      </c>
    </row>
    <row r="31542" spans="1:4" x14ac:dyDescent="0.2">
      <c r="A31542" s="1">
        <v>31541</v>
      </c>
      <c r="B31542" s="1" t="s">
        <v>31481</v>
      </c>
      <c r="C31542" s="1" t="s">
        <v>60</v>
      </c>
    </row>
    <row r="31543" spans="1:4" x14ac:dyDescent="0.2">
      <c r="A31543" s="1">
        <v>31542</v>
      </c>
      <c r="B31543" s="1" t="s">
        <v>31482</v>
      </c>
      <c r="C31543" s="1" t="s">
        <v>60</v>
      </c>
    </row>
    <row r="31544" spans="1:4" x14ac:dyDescent="0.2">
      <c r="A31544" s="1">
        <v>31543</v>
      </c>
      <c r="B31544" s="1" t="s">
        <v>31483</v>
      </c>
      <c r="C31544" s="1" t="s">
        <v>60</v>
      </c>
    </row>
    <row r="31545" spans="1:4" x14ac:dyDescent="0.2">
      <c r="A31545" s="1">
        <v>31544</v>
      </c>
      <c r="B31545" s="1" t="s">
        <v>31484</v>
      </c>
      <c r="C31545" s="1" t="s">
        <v>60</v>
      </c>
    </row>
    <row r="31546" spans="1:4" x14ac:dyDescent="0.2">
      <c r="A31546" s="1">
        <v>31545</v>
      </c>
      <c r="B31546" s="1" t="s">
        <v>31485</v>
      </c>
      <c r="C31546" s="1" t="s">
        <v>60</v>
      </c>
    </row>
    <row r="31547" spans="1:4" x14ac:dyDescent="0.2">
      <c r="A31547" s="1">
        <v>31546</v>
      </c>
      <c r="B31547" s="1" t="s">
        <v>31486</v>
      </c>
      <c r="C31547" s="1" t="s">
        <v>60</v>
      </c>
    </row>
    <row r="31548" spans="1:4" x14ac:dyDescent="0.2">
      <c r="A31548" s="1">
        <v>31547</v>
      </c>
      <c r="B31548" s="1" t="s">
        <v>31487</v>
      </c>
      <c r="C31548" s="1" t="s">
        <v>60</v>
      </c>
    </row>
    <row r="31549" spans="1:4" x14ac:dyDescent="0.2">
      <c r="A31549" s="1">
        <v>31548</v>
      </c>
      <c r="B31549" s="1" t="s">
        <v>31488</v>
      </c>
      <c r="C31549" s="1" t="s">
        <v>60</v>
      </c>
      <c r="D31549" s="1" t="s">
        <v>61</v>
      </c>
    </row>
    <row r="31550" spans="1:4" x14ac:dyDescent="0.2">
      <c r="A31550" s="1">
        <v>31549</v>
      </c>
      <c r="B31550" s="1" t="s">
        <v>31489</v>
      </c>
      <c r="C31550" s="1" t="s">
        <v>60</v>
      </c>
    </row>
    <row r="31551" spans="1:4" x14ac:dyDescent="0.2">
      <c r="A31551" s="1">
        <v>31550</v>
      </c>
      <c r="B31551" s="1" t="s">
        <v>31490</v>
      </c>
      <c r="C31551" s="1" t="s">
        <v>60</v>
      </c>
    </row>
    <row r="31552" spans="1:4" x14ac:dyDescent="0.2">
      <c r="A31552" s="1">
        <v>31551</v>
      </c>
      <c r="B31552" s="1" t="s">
        <v>31491</v>
      </c>
      <c r="C31552" s="1" t="s">
        <v>60</v>
      </c>
    </row>
    <row r="31553" spans="1:3" x14ac:dyDescent="0.2">
      <c r="A31553" s="1">
        <v>31552</v>
      </c>
      <c r="B31553" s="1" t="s">
        <v>31492</v>
      </c>
      <c r="C31553" s="1" t="s">
        <v>60</v>
      </c>
    </row>
    <row r="31554" spans="1:3" x14ac:dyDescent="0.2">
      <c r="A31554" s="1">
        <v>31553</v>
      </c>
      <c r="B31554" s="1" t="s">
        <v>31493</v>
      </c>
      <c r="C31554" s="1" t="s">
        <v>60</v>
      </c>
    </row>
    <row r="31555" spans="1:3" x14ac:dyDescent="0.2">
      <c r="A31555" s="1">
        <v>31554</v>
      </c>
      <c r="B31555" s="1" t="s">
        <v>31494</v>
      </c>
      <c r="C31555" s="1" t="s">
        <v>60</v>
      </c>
    </row>
    <row r="31556" spans="1:3" x14ac:dyDescent="0.2">
      <c r="A31556" s="1">
        <v>31555</v>
      </c>
      <c r="B31556" s="1" t="s">
        <v>31495</v>
      </c>
      <c r="C31556" s="1" t="s">
        <v>60</v>
      </c>
    </row>
    <row r="31557" spans="1:3" x14ac:dyDescent="0.2">
      <c r="A31557" s="1">
        <v>31556</v>
      </c>
      <c r="B31557" s="1" t="s">
        <v>31496</v>
      </c>
      <c r="C31557" s="1" t="s">
        <v>60</v>
      </c>
    </row>
    <row r="31558" spans="1:3" x14ac:dyDescent="0.2">
      <c r="A31558" s="1">
        <v>31557</v>
      </c>
      <c r="B31558" s="1" t="s">
        <v>31497</v>
      </c>
      <c r="C31558" s="1" t="s">
        <v>5</v>
      </c>
    </row>
    <row r="31559" spans="1:3" x14ac:dyDescent="0.2">
      <c r="A31559" s="1">
        <v>31558</v>
      </c>
      <c r="B31559" s="1" t="s">
        <v>31498</v>
      </c>
      <c r="C31559" s="1" t="s">
        <v>60</v>
      </c>
    </row>
    <row r="31560" spans="1:3" x14ac:dyDescent="0.2">
      <c r="A31560" s="1">
        <v>31559</v>
      </c>
      <c r="B31560" s="1" t="s">
        <v>31499</v>
      </c>
      <c r="C31560" s="1" t="s">
        <v>60</v>
      </c>
    </row>
    <row r="31561" spans="1:3" x14ac:dyDescent="0.2">
      <c r="A31561" s="1">
        <v>31560</v>
      </c>
      <c r="B31561" s="1" t="s">
        <v>31500</v>
      </c>
      <c r="C31561" s="1" t="s">
        <v>60</v>
      </c>
    </row>
    <row r="31562" spans="1:3" x14ac:dyDescent="0.2">
      <c r="A31562" s="1">
        <v>31561</v>
      </c>
      <c r="B31562" s="1" t="s">
        <v>31501</v>
      </c>
      <c r="C31562" s="1" t="s">
        <v>60</v>
      </c>
    </row>
    <row r="31563" spans="1:3" x14ac:dyDescent="0.2">
      <c r="A31563" s="1">
        <v>31562</v>
      </c>
      <c r="B31563" s="1" t="s">
        <v>31502</v>
      </c>
      <c r="C31563" s="1" t="s">
        <v>60</v>
      </c>
    </row>
    <row r="31564" spans="1:3" x14ac:dyDescent="0.2">
      <c r="A31564" s="1">
        <v>31563</v>
      </c>
      <c r="B31564" s="1" t="s">
        <v>31503</v>
      </c>
      <c r="C31564" s="1" t="s">
        <v>60</v>
      </c>
    </row>
    <row r="31565" spans="1:3" x14ac:dyDescent="0.2">
      <c r="A31565" s="1">
        <v>31564</v>
      </c>
      <c r="B31565" s="1" t="s">
        <v>31504</v>
      </c>
      <c r="C31565" s="1" t="s">
        <v>60</v>
      </c>
    </row>
    <row r="31566" spans="1:3" x14ac:dyDescent="0.2">
      <c r="A31566" s="1">
        <v>31565</v>
      </c>
      <c r="B31566" s="1" t="s">
        <v>31505</v>
      </c>
      <c r="C31566" s="1" t="s">
        <v>60</v>
      </c>
    </row>
    <row r="31567" spans="1:3" x14ac:dyDescent="0.2">
      <c r="A31567" s="1">
        <v>31566</v>
      </c>
      <c r="B31567" s="1" t="s">
        <v>31506</v>
      </c>
      <c r="C31567" s="1" t="s">
        <v>5</v>
      </c>
    </row>
    <row r="31568" spans="1:3" x14ac:dyDescent="0.2">
      <c r="A31568" s="1">
        <v>31567</v>
      </c>
      <c r="B31568" s="1" t="s">
        <v>31507</v>
      </c>
      <c r="C31568" s="1" t="s">
        <v>60</v>
      </c>
    </row>
    <row r="31569" spans="1:4" x14ac:dyDescent="0.2">
      <c r="A31569" s="1">
        <v>31568</v>
      </c>
      <c r="B31569" s="1" t="s">
        <v>31508</v>
      </c>
      <c r="C31569" s="1" t="s">
        <v>60</v>
      </c>
    </row>
    <row r="31570" spans="1:4" x14ac:dyDescent="0.2">
      <c r="A31570" s="1">
        <v>31569</v>
      </c>
      <c r="B31570" s="1" t="s">
        <v>31509</v>
      </c>
      <c r="C31570" s="1" t="s">
        <v>60</v>
      </c>
    </row>
    <row r="31571" spans="1:4" x14ac:dyDescent="0.2">
      <c r="A31571" s="1">
        <v>31570</v>
      </c>
      <c r="B31571" s="1" t="s">
        <v>31510</v>
      </c>
      <c r="C31571" s="1" t="s">
        <v>60</v>
      </c>
      <c r="D31571" s="1" t="s">
        <v>61</v>
      </c>
    </row>
    <row r="31572" spans="1:4" x14ac:dyDescent="0.2">
      <c r="A31572" s="1">
        <v>31571</v>
      </c>
      <c r="B31572" s="1" t="s">
        <v>31511</v>
      </c>
      <c r="C31572" s="1" t="s">
        <v>60</v>
      </c>
    </row>
    <row r="31573" spans="1:4" x14ac:dyDescent="0.2">
      <c r="A31573" s="1">
        <v>31572</v>
      </c>
      <c r="B31573" s="1" t="s">
        <v>31512</v>
      </c>
      <c r="C31573" s="1" t="s">
        <v>60</v>
      </c>
    </row>
    <row r="31574" spans="1:4" x14ac:dyDescent="0.2">
      <c r="A31574" s="1">
        <v>31573</v>
      </c>
      <c r="B31574" s="1" t="s">
        <v>31513</v>
      </c>
      <c r="C31574" s="1" t="s">
        <v>60</v>
      </c>
    </row>
    <row r="31575" spans="1:4" x14ac:dyDescent="0.2">
      <c r="A31575" s="1">
        <v>31574</v>
      </c>
      <c r="B31575" s="1" t="s">
        <v>31514</v>
      </c>
      <c r="C31575" s="1" t="s">
        <v>60</v>
      </c>
    </row>
    <row r="31576" spans="1:4" x14ac:dyDescent="0.2">
      <c r="A31576" s="1">
        <v>31575</v>
      </c>
      <c r="B31576" s="1" t="s">
        <v>31515</v>
      </c>
      <c r="C31576" s="1" t="s">
        <v>60</v>
      </c>
    </row>
    <row r="31577" spans="1:4" x14ac:dyDescent="0.2">
      <c r="A31577" s="1">
        <v>31576</v>
      </c>
      <c r="B31577" s="1" t="s">
        <v>31516</v>
      </c>
      <c r="C31577" s="1" t="s">
        <v>60</v>
      </c>
    </row>
    <row r="31578" spans="1:4" x14ac:dyDescent="0.2">
      <c r="A31578" s="1">
        <v>31577</v>
      </c>
      <c r="B31578" s="1" t="s">
        <v>31517</v>
      </c>
      <c r="C31578" s="1" t="s">
        <v>60</v>
      </c>
    </row>
    <row r="31579" spans="1:4" x14ac:dyDescent="0.2">
      <c r="A31579" s="1">
        <v>31578</v>
      </c>
      <c r="B31579" s="1" t="s">
        <v>31518</v>
      </c>
      <c r="C31579" s="1" t="s">
        <v>60</v>
      </c>
    </row>
    <row r="31580" spans="1:4" x14ac:dyDescent="0.2">
      <c r="A31580" s="1">
        <v>31579</v>
      </c>
      <c r="B31580" s="1" t="s">
        <v>31519</v>
      </c>
      <c r="C31580" s="1" t="s">
        <v>60</v>
      </c>
    </row>
    <row r="31581" spans="1:4" x14ac:dyDescent="0.2">
      <c r="A31581" s="1">
        <v>31580</v>
      </c>
      <c r="B31581" s="1" t="s">
        <v>31520</v>
      </c>
      <c r="C31581" s="1" t="s">
        <v>60</v>
      </c>
    </row>
    <row r="31582" spans="1:4" x14ac:dyDescent="0.2">
      <c r="A31582" s="1">
        <v>31581</v>
      </c>
      <c r="B31582" s="1" t="s">
        <v>31521</v>
      </c>
      <c r="C31582" s="1" t="s">
        <v>60</v>
      </c>
    </row>
    <row r="31583" spans="1:4" x14ac:dyDescent="0.2">
      <c r="A31583" s="1">
        <v>31582</v>
      </c>
      <c r="B31583" s="1" t="s">
        <v>31522</v>
      </c>
      <c r="C31583" s="1" t="s">
        <v>60</v>
      </c>
    </row>
    <row r="31584" spans="1:4" x14ac:dyDescent="0.2">
      <c r="A31584" s="1">
        <v>31583</v>
      </c>
      <c r="B31584" s="1" t="s">
        <v>31523</v>
      </c>
      <c r="C31584" s="1" t="s">
        <v>60</v>
      </c>
    </row>
    <row r="31585" spans="1:3" x14ac:dyDescent="0.2">
      <c r="A31585" s="1">
        <v>31584</v>
      </c>
      <c r="B31585" s="1" t="s">
        <v>31524</v>
      </c>
      <c r="C31585" s="1" t="s">
        <v>60</v>
      </c>
    </row>
    <row r="31586" spans="1:3" x14ac:dyDescent="0.2">
      <c r="A31586" s="1">
        <v>31585</v>
      </c>
      <c r="B31586" s="1" t="s">
        <v>31525</v>
      </c>
      <c r="C31586" s="1" t="s">
        <v>60</v>
      </c>
    </row>
    <row r="31587" spans="1:3" x14ac:dyDescent="0.2">
      <c r="A31587" s="1">
        <v>31586</v>
      </c>
      <c r="B31587" s="1" t="s">
        <v>31526</v>
      </c>
      <c r="C31587" s="1" t="s">
        <v>60</v>
      </c>
    </row>
    <row r="31588" spans="1:3" x14ac:dyDescent="0.2">
      <c r="A31588" s="1">
        <v>31587</v>
      </c>
      <c r="B31588" s="1" t="s">
        <v>31527</v>
      </c>
      <c r="C31588" s="1" t="s">
        <v>60</v>
      </c>
    </row>
    <row r="31589" spans="1:3" x14ac:dyDescent="0.2">
      <c r="A31589" s="1">
        <v>31588</v>
      </c>
      <c r="B31589" s="1" t="s">
        <v>31528</v>
      </c>
      <c r="C31589" s="1" t="s">
        <v>60</v>
      </c>
    </row>
    <row r="31590" spans="1:3" x14ac:dyDescent="0.2">
      <c r="A31590" s="1">
        <v>31589</v>
      </c>
      <c r="B31590" s="1" t="s">
        <v>31529</v>
      </c>
      <c r="C31590" s="1" t="s">
        <v>60</v>
      </c>
    </row>
    <row r="31591" spans="1:3" x14ac:dyDescent="0.2">
      <c r="A31591" s="1">
        <v>31590</v>
      </c>
      <c r="B31591" s="1" t="s">
        <v>31530</v>
      </c>
      <c r="C31591" s="1" t="s">
        <v>60</v>
      </c>
    </row>
    <row r="31592" spans="1:3" x14ac:dyDescent="0.2">
      <c r="A31592" s="1">
        <v>31591</v>
      </c>
      <c r="B31592" s="1" t="s">
        <v>31531</v>
      </c>
      <c r="C31592" s="1" t="s">
        <v>60</v>
      </c>
    </row>
    <row r="31593" spans="1:3" x14ac:dyDescent="0.2">
      <c r="A31593" s="1">
        <v>31592</v>
      </c>
      <c r="B31593" s="1" t="s">
        <v>31532</v>
      </c>
      <c r="C31593" s="1" t="s">
        <v>60</v>
      </c>
    </row>
    <row r="31594" spans="1:3" x14ac:dyDescent="0.2">
      <c r="A31594" s="1">
        <v>31593</v>
      </c>
      <c r="B31594" s="1" t="s">
        <v>31533</v>
      </c>
      <c r="C31594" s="1" t="s">
        <v>60</v>
      </c>
    </row>
    <row r="31595" spans="1:3" x14ac:dyDescent="0.2">
      <c r="A31595" s="1">
        <v>31594</v>
      </c>
      <c r="B31595" s="1" t="s">
        <v>31534</v>
      </c>
      <c r="C31595" s="1" t="s">
        <v>60</v>
      </c>
    </row>
    <row r="31596" spans="1:3" x14ac:dyDescent="0.2">
      <c r="A31596" s="1">
        <v>31595</v>
      </c>
      <c r="B31596" s="1" t="s">
        <v>31535</v>
      </c>
      <c r="C31596" s="1" t="s">
        <v>60</v>
      </c>
    </row>
    <row r="31597" spans="1:3" x14ac:dyDescent="0.2">
      <c r="A31597" s="1">
        <v>31596</v>
      </c>
      <c r="B31597" s="1" t="s">
        <v>31536</v>
      </c>
      <c r="C31597" s="1" t="s">
        <v>60</v>
      </c>
    </row>
    <row r="31598" spans="1:3" x14ac:dyDescent="0.2">
      <c r="A31598" s="1">
        <v>31597</v>
      </c>
      <c r="B31598" s="1" t="s">
        <v>31537</v>
      </c>
      <c r="C31598" s="1" t="s">
        <v>60</v>
      </c>
    </row>
    <row r="31599" spans="1:3" x14ac:dyDescent="0.2">
      <c r="A31599" s="1">
        <v>31598</v>
      </c>
      <c r="B31599" s="1" t="s">
        <v>31538</v>
      </c>
      <c r="C31599" s="1" t="s">
        <v>60</v>
      </c>
    </row>
    <row r="31600" spans="1:3" x14ac:dyDescent="0.2">
      <c r="A31600" s="1">
        <v>31599</v>
      </c>
      <c r="B31600" s="1" t="s">
        <v>31539</v>
      </c>
      <c r="C31600" s="1" t="s">
        <v>60</v>
      </c>
    </row>
    <row r="31601" spans="1:3" x14ac:dyDescent="0.2">
      <c r="A31601" s="1">
        <v>31600</v>
      </c>
      <c r="B31601" s="1" t="s">
        <v>31540</v>
      </c>
      <c r="C31601" s="1" t="s">
        <v>60</v>
      </c>
    </row>
    <row r="31602" spans="1:3" x14ac:dyDescent="0.2">
      <c r="A31602" s="1">
        <v>31601</v>
      </c>
      <c r="B31602" s="1" t="s">
        <v>31541</v>
      </c>
      <c r="C31602" s="1" t="s">
        <v>60</v>
      </c>
    </row>
    <row r="31603" spans="1:3" x14ac:dyDescent="0.2">
      <c r="A31603" s="1">
        <v>31602</v>
      </c>
      <c r="B31603" s="1" t="s">
        <v>31542</v>
      </c>
      <c r="C31603" s="1" t="s">
        <v>60</v>
      </c>
    </row>
    <row r="31604" spans="1:3" x14ac:dyDescent="0.2">
      <c r="A31604" s="1">
        <v>31603</v>
      </c>
      <c r="B31604" s="1" t="s">
        <v>31543</v>
      </c>
      <c r="C31604" s="1" t="s">
        <v>60</v>
      </c>
    </row>
    <row r="31605" spans="1:3" x14ac:dyDescent="0.2">
      <c r="A31605" s="1">
        <v>31604</v>
      </c>
      <c r="B31605" s="1" t="s">
        <v>31544</v>
      </c>
      <c r="C31605" s="1" t="s">
        <v>60</v>
      </c>
    </row>
    <row r="31606" spans="1:3" x14ac:dyDescent="0.2">
      <c r="A31606" s="1">
        <v>31605</v>
      </c>
      <c r="B31606" s="1" t="s">
        <v>31545</v>
      </c>
      <c r="C31606" s="1" t="s">
        <v>60</v>
      </c>
    </row>
    <row r="31607" spans="1:3" x14ac:dyDescent="0.2">
      <c r="A31607" s="1">
        <v>31606</v>
      </c>
      <c r="B31607" s="1" t="s">
        <v>31546</v>
      </c>
      <c r="C31607" s="1" t="s">
        <v>60</v>
      </c>
    </row>
    <row r="31608" spans="1:3" x14ac:dyDescent="0.2">
      <c r="A31608" s="1">
        <v>31607</v>
      </c>
      <c r="B31608" s="1" t="s">
        <v>31547</v>
      </c>
      <c r="C31608" s="1" t="s">
        <v>60</v>
      </c>
    </row>
    <row r="31609" spans="1:3" x14ac:dyDescent="0.2">
      <c r="A31609" s="1">
        <v>31608</v>
      </c>
      <c r="B31609" s="1" t="s">
        <v>31548</v>
      </c>
      <c r="C31609" s="1" t="s">
        <v>60</v>
      </c>
    </row>
    <row r="31610" spans="1:3" x14ac:dyDescent="0.2">
      <c r="A31610" s="1">
        <v>31609</v>
      </c>
      <c r="B31610" s="1" t="s">
        <v>31549</v>
      </c>
      <c r="C31610" s="1" t="s">
        <v>60</v>
      </c>
    </row>
    <row r="31611" spans="1:3" x14ac:dyDescent="0.2">
      <c r="A31611" s="1">
        <v>31610</v>
      </c>
      <c r="B31611" s="1" t="s">
        <v>31550</v>
      </c>
      <c r="C31611" s="1" t="s">
        <v>60</v>
      </c>
    </row>
    <row r="31612" spans="1:3" x14ac:dyDescent="0.2">
      <c r="A31612" s="1">
        <v>31611</v>
      </c>
      <c r="B31612" s="1" t="s">
        <v>31551</v>
      </c>
      <c r="C31612" s="1" t="s">
        <v>60</v>
      </c>
    </row>
    <row r="31613" spans="1:3" x14ac:dyDescent="0.2">
      <c r="A31613" s="1">
        <v>31612</v>
      </c>
      <c r="B31613" s="1" t="s">
        <v>31552</v>
      </c>
      <c r="C31613" s="1" t="s">
        <v>60</v>
      </c>
    </row>
    <row r="31614" spans="1:3" x14ac:dyDescent="0.2">
      <c r="A31614" s="1">
        <v>31613</v>
      </c>
      <c r="B31614" s="1" t="s">
        <v>31553</v>
      </c>
      <c r="C31614" s="1" t="s">
        <v>60</v>
      </c>
    </row>
    <row r="31615" spans="1:3" x14ac:dyDescent="0.2">
      <c r="A31615" s="1">
        <v>31614</v>
      </c>
      <c r="B31615" s="1" t="s">
        <v>31554</v>
      </c>
      <c r="C31615" s="1" t="s">
        <v>60</v>
      </c>
    </row>
    <row r="31616" spans="1:3" x14ac:dyDescent="0.2">
      <c r="A31616" s="1">
        <v>31615</v>
      </c>
      <c r="B31616" s="1" t="s">
        <v>31555</v>
      </c>
      <c r="C31616" s="1" t="s">
        <v>60</v>
      </c>
    </row>
    <row r="31617" spans="1:3" x14ac:dyDescent="0.2">
      <c r="A31617" s="1">
        <v>31616</v>
      </c>
      <c r="B31617" s="1" t="s">
        <v>31556</v>
      </c>
      <c r="C31617" s="1" t="s">
        <v>60</v>
      </c>
    </row>
    <row r="31618" spans="1:3" x14ac:dyDescent="0.2">
      <c r="A31618" s="1">
        <v>31617</v>
      </c>
      <c r="B31618" s="1" t="s">
        <v>31557</v>
      </c>
      <c r="C31618" s="1" t="s">
        <v>60</v>
      </c>
    </row>
    <row r="31619" spans="1:3" x14ac:dyDescent="0.2">
      <c r="A31619" s="1">
        <v>31618</v>
      </c>
      <c r="B31619" s="1" t="s">
        <v>31558</v>
      </c>
      <c r="C31619" s="1" t="s">
        <v>60</v>
      </c>
    </row>
    <row r="31620" spans="1:3" x14ac:dyDescent="0.2">
      <c r="A31620" s="1">
        <v>31619</v>
      </c>
      <c r="B31620" s="1" t="s">
        <v>31559</v>
      </c>
      <c r="C31620" s="1" t="s">
        <v>60</v>
      </c>
    </row>
    <row r="31621" spans="1:3" x14ac:dyDescent="0.2">
      <c r="A31621" s="1">
        <v>31620</v>
      </c>
      <c r="B31621" s="1" t="s">
        <v>31560</v>
      </c>
      <c r="C31621" s="1" t="s">
        <v>5</v>
      </c>
    </row>
    <row r="31622" spans="1:3" x14ac:dyDescent="0.2">
      <c r="A31622" s="1">
        <v>31621</v>
      </c>
      <c r="B31622" s="1" t="s">
        <v>31561</v>
      </c>
      <c r="C31622" s="1" t="s">
        <v>60</v>
      </c>
    </row>
    <row r="31623" spans="1:3" x14ac:dyDescent="0.2">
      <c r="A31623" s="1">
        <v>31622</v>
      </c>
      <c r="B31623" s="1" t="s">
        <v>31562</v>
      </c>
      <c r="C31623" s="1" t="s">
        <v>60</v>
      </c>
    </row>
    <row r="31624" spans="1:3" x14ac:dyDescent="0.2">
      <c r="A31624" s="1">
        <v>31623</v>
      </c>
      <c r="B31624" s="1" t="s">
        <v>31563</v>
      </c>
      <c r="C31624" s="1" t="s">
        <v>5</v>
      </c>
    </row>
    <row r="31625" spans="1:3" x14ac:dyDescent="0.2">
      <c r="A31625" s="1">
        <v>31624</v>
      </c>
      <c r="B31625" s="1" t="s">
        <v>31564</v>
      </c>
      <c r="C31625" s="1" t="s">
        <v>60</v>
      </c>
    </row>
    <row r="31626" spans="1:3" x14ac:dyDescent="0.2">
      <c r="A31626" s="1">
        <v>31625</v>
      </c>
      <c r="B31626" s="1" t="s">
        <v>31565</v>
      </c>
      <c r="C31626" s="1" t="s">
        <v>60</v>
      </c>
    </row>
    <row r="31627" spans="1:3" x14ac:dyDescent="0.2">
      <c r="A31627" s="1">
        <v>31626</v>
      </c>
      <c r="B31627" s="1" t="s">
        <v>31566</v>
      </c>
      <c r="C31627" s="1" t="s">
        <v>60</v>
      </c>
    </row>
    <row r="31628" spans="1:3" x14ac:dyDescent="0.2">
      <c r="A31628" s="1">
        <v>31627</v>
      </c>
      <c r="B31628" s="1" t="s">
        <v>31567</v>
      </c>
      <c r="C31628" s="1" t="s">
        <v>5</v>
      </c>
    </row>
    <row r="31629" spans="1:3" x14ac:dyDescent="0.2">
      <c r="A31629" s="1">
        <v>31628</v>
      </c>
      <c r="B31629" s="1" t="s">
        <v>31568</v>
      </c>
      <c r="C31629" s="1" t="s">
        <v>5</v>
      </c>
    </row>
    <row r="31630" spans="1:3" x14ac:dyDescent="0.2">
      <c r="A31630" s="1">
        <v>31629</v>
      </c>
      <c r="B31630" s="1" t="s">
        <v>31569</v>
      </c>
      <c r="C31630" s="1" t="s">
        <v>60</v>
      </c>
    </row>
    <row r="31631" spans="1:3" x14ac:dyDescent="0.2">
      <c r="A31631" s="1">
        <v>31630</v>
      </c>
      <c r="B31631" s="1" t="s">
        <v>31570</v>
      </c>
      <c r="C31631" s="1" t="s">
        <v>60</v>
      </c>
    </row>
    <row r="31632" spans="1:3" x14ac:dyDescent="0.2">
      <c r="A31632" s="1">
        <v>31631</v>
      </c>
      <c r="B31632" s="1" t="s">
        <v>31571</v>
      </c>
      <c r="C31632" s="1" t="s">
        <v>60</v>
      </c>
    </row>
    <row r="31633" spans="1:3" x14ac:dyDescent="0.2">
      <c r="A31633" s="1">
        <v>31632</v>
      </c>
      <c r="B31633" s="1" t="s">
        <v>31572</v>
      </c>
      <c r="C31633" s="1" t="s">
        <v>5</v>
      </c>
    </row>
    <row r="31634" spans="1:3" x14ac:dyDescent="0.2">
      <c r="A31634" s="1">
        <v>31633</v>
      </c>
      <c r="B31634" s="1" t="s">
        <v>31573</v>
      </c>
      <c r="C31634" s="1" t="s">
        <v>60</v>
      </c>
    </row>
    <row r="31635" spans="1:3" x14ac:dyDescent="0.2">
      <c r="A31635" s="1">
        <v>31634</v>
      </c>
      <c r="B31635" s="1" t="s">
        <v>31574</v>
      </c>
      <c r="C31635" s="1" t="s">
        <v>60</v>
      </c>
    </row>
    <row r="31636" spans="1:3" x14ac:dyDescent="0.2">
      <c r="A31636" s="1">
        <v>31635</v>
      </c>
      <c r="B31636" s="1" t="s">
        <v>31575</v>
      </c>
      <c r="C31636" s="1" t="s">
        <v>60</v>
      </c>
    </row>
    <row r="31637" spans="1:3" x14ac:dyDescent="0.2">
      <c r="A31637" s="1">
        <v>31636</v>
      </c>
      <c r="B31637" s="1" t="s">
        <v>31576</v>
      </c>
      <c r="C31637" s="1" t="s">
        <v>60</v>
      </c>
    </row>
    <row r="31638" spans="1:3" x14ac:dyDescent="0.2">
      <c r="A31638" s="1">
        <v>31637</v>
      </c>
      <c r="B31638" s="1" t="s">
        <v>31577</v>
      </c>
      <c r="C31638" s="1" t="s">
        <v>60</v>
      </c>
    </row>
    <row r="31639" spans="1:3" x14ac:dyDescent="0.2">
      <c r="A31639" s="1">
        <v>31638</v>
      </c>
      <c r="B31639" s="1" t="s">
        <v>31578</v>
      </c>
      <c r="C31639" s="1" t="s">
        <v>60</v>
      </c>
    </row>
    <row r="31640" spans="1:3" x14ac:dyDescent="0.2">
      <c r="A31640" s="1">
        <v>31639</v>
      </c>
      <c r="B31640" s="1" t="s">
        <v>31579</v>
      </c>
      <c r="C31640" s="1" t="s">
        <v>60</v>
      </c>
    </row>
    <row r="31641" spans="1:3" x14ac:dyDescent="0.2">
      <c r="A31641" s="1">
        <v>31640</v>
      </c>
      <c r="B31641" s="1" t="s">
        <v>31580</v>
      </c>
      <c r="C31641" s="1" t="s">
        <v>60</v>
      </c>
    </row>
    <row r="31642" spans="1:3" x14ac:dyDescent="0.2">
      <c r="A31642" s="1">
        <v>31641</v>
      </c>
      <c r="B31642" s="1" t="s">
        <v>31581</v>
      </c>
      <c r="C31642" s="1" t="s">
        <v>60</v>
      </c>
    </row>
    <row r="31643" spans="1:3" x14ac:dyDescent="0.2">
      <c r="A31643" s="1">
        <v>31642</v>
      </c>
      <c r="B31643" s="1" t="s">
        <v>31582</v>
      </c>
      <c r="C31643" s="1" t="s">
        <v>60</v>
      </c>
    </row>
    <row r="31644" spans="1:3" x14ac:dyDescent="0.2">
      <c r="A31644" s="1">
        <v>31643</v>
      </c>
      <c r="B31644" s="1" t="s">
        <v>31583</v>
      </c>
      <c r="C31644" s="1" t="s">
        <v>60</v>
      </c>
    </row>
    <row r="31645" spans="1:3" x14ac:dyDescent="0.2">
      <c r="A31645" s="1">
        <v>31644</v>
      </c>
      <c r="B31645" s="1" t="s">
        <v>31584</v>
      </c>
      <c r="C31645" s="1" t="s">
        <v>60</v>
      </c>
    </row>
    <row r="31646" spans="1:3" x14ac:dyDescent="0.2">
      <c r="A31646" s="1">
        <v>31645</v>
      </c>
      <c r="B31646" s="1" t="s">
        <v>31585</v>
      </c>
      <c r="C31646" s="1" t="s">
        <v>60</v>
      </c>
    </row>
    <row r="31647" spans="1:3" x14ac:dyDescent="0.2">
      <c r="A31647" s="1">
        <v>31646</v>
      </c>
      <c r="B31647" s="1" t="s">
        <v>31586</v>
      </c>
      <c r="C31647" s="1" t="s">
        <v>60</v>
      </c>
    </row>
    <row r="31648" spans="1:3" x14ac:dyDescent="0.2">
      <c r="A31648" s="1">
        <v>31647</v>
      </c>
      <c r="B31648" s="1" t="s">
        <v>31587</v>
      </c>
      <c r="C31648" s="1" t="s">
        <v>60</v>
      </c>
    </row>
    <row r="31649" spans="1:4" x14ac:dyDescent="0.2">
      <c r="A31649" s="1">
        <v>31648</v>
      </c>
      <c r="B31649" s="1" t="s">
        <v>31588</v>
      </c>
      <c r="C31649" s="1" t="s">
        <v>60</v>
      </c>
    </row>
    <row r="31650" spans="1:4" x14ac:dyDescent="0.2">
      <c r="A31650" s="1">
        <v>31649</v>
      </c>
      <c r="B31650" s="1" t="s">
        <v>31589</v>
      </c>
      <c r="C31650" s="1" t="s">
        <v>60</v>
      </c>
    </row>
    <row r="31651" spans="1:4" x14ac:dyDescent="0.2">
      <c r="A31651" s="1">
        <v>31650</v>
      </c>
      <c r="B31651" s="1" t="s">
        <v>31590</v>
      </c>
      <c r="C31651" s="1" t="s">
        <v>60</v>
      </c>
    </row>
    <row r="31652" spans="1:4" x14ac:dyDescent="0.2">
      <c r="A31652" s="1">
        <v>31651</v>
      </c>
      <c r="B31652" s="1" t="s">
        <v>31591</v>
      </c>
      <c r="C31652" s="1" t="s">
        <v>60</v>
      </c>
    </row>
    <row r="31653" spans="1:4" x14ac:dyDescent="0.2">
      <c r="A31653" s="1">
        <v>31652</v>
      </c>
      <c r="B31653" s="1" t="s">
        <v>31592</v>
      </c>
      <c r="C31653" s="1" t="s">
        <v>60</v>
      </c>
    </row>
    <row r="31654" spans="1:4" x14ac:dyDescent="0.2">
      <c r="A31654" s="1">
        <v>31653</v>
      </c>
      <c r="B31654" s="1" t="s">
        <v>31593</v>
      </c>
      <c r="C31654" s="1" t="s">
        <v>60</v>
      </c>
    </row>
    <row r="31655" spans="1:4" x14ac:dyDescent="0.2">
      <c r="A31655" s="1">
        <v>31654</v>
      </c>
      <c r="B31655" s="1" t="s">
        <v>31594</v>
      </c>
      <c r="C31655" s="1" t="s">
        <v>60</v>
      </c>
    </row>
    <row r="31656" spans="1:4" x14ac:dyDescent="0.2">
      <c r="A31656" s="1">
        <v>31655</v>
      </c>
      <c r="B31656" s="1" t="s">
        <v>31595</v>
      </c>
      <c r="C31656" s="1" t="s">
        <v>60</v>
      </c>
    </row>
    <row r="31657" spans="1:4" x14ac:dyDescent="0.2">
      <c r="A31657" s="1">
        <v>31656</v>
      </c>
      <c r="B31657" s="1" t="s">
        <v>31596</v>
      </c>
      <c r="C31657" s="1" t="s">
        <v>60</v>
      </c>
    </row>
    <row r="31658" spans="1:4" x14ac:dyDescent="0.2">
      <c r="A31658" s="1">
        <v>31657</v>
      </c>
      <c r="B31658" s="1" t="s">
        <v>31597</v>
      </c>
      <c r="C31658" s="1" t="s">
        <v>60</v>
      </c>
      <c r="D31658" s="1" t="s">
        <v>61</v>
      </c>
    </row>
    <row r="31659" spans="1:4" x14ac:dyDescent="0.2">
      <c r="A31659" s="1">
        <v>31658</v>
      </c>
      <c r="B31659" s="1" t="s">
        <v>31598</v>
      </c>
      <c r="C31659" s="1" t="s">
        <v>60</v>
      </c>
    </row>
    <row r="31660" spans="1:4" x14ac:dyDescent="0.2">
      <c r="A31660" s="1">
        <v>31659</v>
      </c>
      <c r="B31660" s="1" t="s">
        <v>31599</v>
      </c>
      <c r="C31660" s="1" t="s">
        <v>60</v>
      </c>
    </row>
    <row r="31661" spans="1:4" x14ac:dyDescent="0.2">
      <c r="A31661" s="1">
        <v>31660</v>
      </c>
      <c r="B31661" s="1" t="s">
        <v>31600</v>
      </c>
      <c r="C31661" s="1" t="s">
        <v>60</v>
      </c>
    </row>
    <row r="31662" spans="1:4" x14ac:dyDescent="0.2">
      <c r="A31662" s="1">
        <v>31661</v>
      </c>
      <c r="B31662" s="1" t="s">
        <v>31601</v>
      </c>
      <c r="C31662" s="1" t="s">
        <v>60</v>
      </c>
    </row>
    <row r="31663" spans="1:4" x14ac:dyDescent="0.2">
      <c r="A31663" s="1">
        <v>31662</v>
      </c>
      <c r="B31663" s="1" t="s">
        <v>31602</v>
      </c>
      <c r="C31663" s="1" t="s">
        <v>60</v>
      </c>
    </row>
    <row r="31664" spans="1:4" x14ac:dyDescent="0.2">
      <c r="A31664" s="1">
        <v>31663</v>
      </c>
      <c r="B31664" s="1" t="s">
        <v>31603</v>
      </c>
      <c r="C31664" s="1" t="s">
        <v>60</v>
      </c>
    </row>
    <row r="31665" spans="1:3" x14ac:dyDescent="0.2">
      <c r="A31665" s="1">
        <v>31664</v>
      </c>
      <c r="B31665" s="1" t="s">
        <v>31604</v>
      </c>
      <c r="C31665" s="1" t="s">
        <v>60</v>
      </c>
    </row>
    <row r="31666" spans="1:3" x14ac:dyDescent="0.2">
      <c r="A31666" s="1">
        <v>31665</v>
      </c>
      <c r="B31666" s="1" t="s">
        <v>31605</v>
      </c>
      <c r="C31666" s="1" t="s">
        <v>60</v>
      </c>
    </row>
    <row r="31667" spans="1:3" x14ac:dyDescent="0.2">
      <c r="A31667" s="1">
        <v>31666</v>
      </c>
      <c r="B31667" s="1" t="s">
        <v>31606</v>
      </c>
      <c r="C31667" s="1" t="s">
        <v>60</v>
      </c>
    </row>
    <row r="31668" spans="1:3" x14ac:dyDescent="0.2">
      <c r="A31668" s="1">
        <v>31667</v>
      </c>
      <c r="B31668" s="1" t="s">
        <v>31607</v>
      </c>
      <c r="C31668" s="1" t="s">
        <v>60</v>
      </c>
    </row>
    <row r="31669" spans="1:3" x14ac:dyDescent="0.2">
      <c r="A31669" s="1">
        <v>31668</v>
      </c>
      <c r="B31669" s="1" t="s">
        <v>31608</v>
      </c>
      <c r="C31669" s="1" t="s">
        <v>60</v>
      </c>
    </row>
    <row r="31670" spans="1:3" x14ac:dyDescent="0.2">
      <c r="A31670" s="1">
        <v>31669</v>
      </c>
      <c r="B31670" s="1" t="s">
        <v>31609</v>
      </c>
      <c r="C31670" s="1" t="s">
        <v>60</v>
      </c>
    </row>
    <row r="31671" spans="1:3" x14ac:dyDescent="0.2">
      <c r="A31671" s="1">
        <v>31670</v>
      </c>
      <c r="B31671" s="1" t="s">
        <v>31610</v>
      </c>
      <c r="C31671" s="1" t="s">
        <v>60</v>
      </c>
    </row>
    <row r="31672" spans="1:3" x14ac:dyDescent="0.2">
      <c r="A31672" s="1">
        <v>31671</v>
      </c>
      <c r="B31672" s="1" t="s">
        <v>31611</v>
      </c>
      <c r="C31672" s="1" t="s">
        <v>5</v>
      </c>
    </row>
    <row r="31673" spans="1:3" x14ac:dyDescent="0.2">
      <c r="A31673" s="1">
        <v>31672</v>
      </c>
      <c r="B31673" s="1" t="s">
        <v>31612</v>
      </c>
      <c r="C31673" s="1" t="s">
        <v>60</v>
      </c>
    </row>
    <row r="31674" spans="1:3" x14ac:dyDescent="0.2">
      <c r="A31674" s="1">
        <v>31673</v>
      </c>
      <c r="B31674" s="1" t="s">
        <v>31613</v>
      </c>
      <c r="C31674" s="1" t="s">
        <v>60</v>
      </c>
    </row>
    <row r="31675" spans="1:3" x14ac:dyDescent="0.2">
      <c r="A31675" s="1">
        <v>31674</v>
      </c>
      <c r="B31675" s="1" t="s">
        <v>31614</v>
      </c>
      <c r="C31675" s="1" t="s">
        <v>60</v>
      </c>
    </row>
    <row r="31676" spans="1:3" x14ac:dyDescent="0.2">
      <c r="A31676" s="1">
        <v>31675</v>
      </c>
      <c r="B31676" s="1" t="s">
        <v>31615</v>
      </c>
      <c r="C31676" s="1" t="s">
        <v>60</v>
      </c>
    </row>
    <row r="31677" spans="1:3" x14ac:dyDescent="0.2">
      <c r="A31677" s="1">
        <v>31676</v>
      </c>
      <c r="B31677" s="1" t="s">
        <v>31616</v>
      </c>
      <c r="C31677" s="1" t="s">
        <v>60</v>
      </c>
    </row>
    <row r="31678" spans="1:3" x14ac:dyDescent="0.2">
      <c r="A31678" s="1">
        <v>31677</v>
      </c>
      <c r="B31678" s="1" t="s">
        <v>31617</v>
      </c>
      <c r="C31678" s="1" t="s">
        <v>60</v>
      </c>
    </row>
    <row r="31679" spans="1:3" x14ac:dyDescent="0.2">
      <c r="A31679" s="1">
        <v>31678</v>
      </c>
      <c r="B31679" s="1" t="s">
        <v>31618</v>
      </c>
      <c r="C31679" s="1" t="s">
        <v>5</v>
      </c>
    </row>
    <row r="31680" spans="1:3" x14ac:dyDescent="0.2">
      <c r="A31680" s="1">
        <v>31679</v>
      </c>
      <c r="B31680" s="1" t="s">
        <v>31619</v>
      </c>
      <c r="C31680" s="1" t="s">
        <v>60</v>
      </c>
    </row>
    <row r="31681" spans="1:3" x14ac:dyDescent="0.2">
      <c r="A31681" s="1">
        <v>31680</v>
      </c>
      <c r="B31681" s="1" t="s">
        <v>31620</v>
      </c>
      <c r="C31681" s="1" t="s">
        <v>5</v>
      </c>
    </row>
    <row r="31682" spans="1:3" x14ac:dyDescent="0.2">
      <c r="A31682" s="1">
        <v>31681</v>
      </c>
      <c r="B31682" s="1" t="s">
        <v>31621</v>
      </c>
      <c r="C31682" s="1" t="s">
        <v>60</v>
      </c>
    </row>
    <row r="31683" spans="1:3" x14ac:dyDescent="0.2">
      <c r="A31683" s="1">
        <v>31682</v>
      </c>
      <c r="B31683" s="1" t="s">
        <v>31622</v>
      </c>
      <c r="C31683" s="1" t="s">
        <v>60</v>
      </c>
    </row>
    <row r="31684" spans="1:3" x14ac:dyDescent="0.2">
      <c r="A31684" s="1">
        <v>31683</v>
      </c>
      <c r="B31684" s="1" t="s">
        <v>31623</v>
      </c>
      <c r="C31684" s="1" t="s">
        <v>60</v>
      </c>
    </row>
    <row r="31685" spans="1:3" x14ac:dyDescent="0.2">
      <c r="A31685" s="1">
        <v>31684</v>
      </c>
      <c r="B31685" s="1" t="s">
        <v>31624</v>
      </c>
      <c r="C31685" s="1" t="s">
        <v>60</v>
      </c>
    </row>
    <row r="31686" spans="1:3" x14ac:dyDescent="0.2">
      <c r="A31686" s="1">
        <v>31685</v>
      </c>
      <c r="B31686" s="1" t="s">
        <v>31625</v>
      </c>
      <c r="C31686" s="1" t="s">
        <v>60</v>
      </c>
    </row>
    <row r="31687" spans="1:3" x14ac:dyDescent="0.2">
      <c r="A31687" s="1">
        <v>31686</v>
      </c>
      <c r="B31687" s="1" t="s">
        <v>31626</v>
      </c>
      <c r="C31687" s="1" t="s">
        <v>60</v>
      </c>
    </row>
    <row r="31688" spans="1:3" x14ac:dyDescent="0.2">
      <c r="A31688" s="1">
        <v>31687</v>
      </c>
      <c r="B31688" s="1" t="s">
        <v>31627</v>
      </c>
      <c r="C31688" s="1" t="s">
        <v>60</v>
      </c>
    </row>
    <row r="31689" spans="1:3" x14ac:dyDescent="0.2">
      <c r="A31689" s="1">
        <v>31688</v>
      </c>
      <c r="B31689" s="1" t="s">
        <v>31628</v>
      </c>
      <c r="C31689" s="1" t="s">
        <v>5</v>
      </c>
    </row>
    <row r="31690" spans="1:3" x14ac:dyDescent="0.2">
      <c r="A31690" s="1">
        <v>31689</v>
      </c>
      <c r="B31690" s="1" t="s">
        <v>31629</v>
      </c>
      <c r="C31690" s="1" t="s">
        <v>60</v>
      </c>
    </row>
    <row r="31691" spans="1:3" x14ac:dyDescent="0.2">
      <c r="A31691" s="1">
        <v>31690</v>
      </c>
      <c r="B31691" s="1" t="s">
        <v>31630</v>
      </c>
      <c r="C31691" s="1" t="s">
        <v>5</v>
      </c>
    </row>
    <row r="31692" spans="1:3" x14ac:dyDescent="0.2">
      <c r="A31692" s="1">
        <v>31691</v>
      </c>
      <c r="B31692" s="1" t="s">
        <v>31631</v>
      </c>
      <c r="C31692" s="1" t="s">
        <v>5</v>
      </c>
    </row>
    <row r="31693" spans="1:3" x14ac:dyDescent="0.2">
      <c r="A31693" s="1">
        <v>31692</v>
      </c>
      <c r="B31693" s="1" t="s">
        <v>31632</v>
      </c>
      <c r="C31693" s="1" t="s">
        <v>5</v>
      </c>
    </row>
    <row r="31694" spans="1:3" x14ac:dyDescent="0.2">
      <c r="A31694" s="1">
        <v>31693</v>
      </c>
      <c r="B31694" s="1" t="s">
        <v>31633</v>
      </c>
      <c r="C31694" s="1" t="s">
        <v>60</v>
      </c>
    </row>
    <row r="31695" spans="1:3" x14ac:dyDescent="0.2">
      <c r="A31695" s="1">
        <v>31694</v>
      </c>
      <c r="B31695" s="1" t="s">
        <v>31634</v>
      </c>
      <c r="C31695" s="1" t="s">
        <v>60</v>
      </c>
    </row>
    <row r="31696" spans="1:3" x14ac:dyDescent="0.2">
      <c r="A31696" s="1">
        <v>31695</v>
      </c>
      <c r="B31696" s="1" t="s">
        <v>31635</v>
      </c>
      <c r="C31696" s="1" t="s">
        <v>60</v>
      </c>
    </row>
    <row r="31697" spans="1:3" x14ac:dyDescent="0.2">
      <c r="A31697" s="1">
        <v>31696</v>
      </c>
      <c r="B31697" s="1" t="s">
        <v>31636</v>
      </c>
      <c r="C31697" s="1" t="s">
        <v>60</v>
      </c>
    </row>
    <row r="31698" spans="1:3" x14ac:dyDescent="0.2">
      <c r="A31698" s="1">
        <v>31697</v>
      </c>
      <c r="B31698" s="1" t="s">
        <v>31637</v>
      </c>
      <c r="C31698" s="1" t="s">
        <v>60</v>
      </c>
    </row>
    <row r="31699" spans="1:3" x14ac:dyDescent="0.2">
      <c r="A31699" s="1">
        <v>31698</v>
      </c>
      <c r="B31699" s="1" t="s">
        <v>31638</v>
      </c>
      <c r="C31699" s="1" t="s">
        <v>60</v>
      </c>
    </row>
    <row r="31700" spans="1:3" x14ac:dyDescent="0.2">
      <c r="A31700" s="1">
        <v>31699</v>
      </c>
      <c r="B31700" s="1" t="s">
        <v>31639</v>
      </c>
      <c r="C31700" s="1" t="s">
        <v>60</v>
      </c>
    </row>
    <row r="31701" spans="1:3" x14ac:dyDescent="0.2">
      <c r="A31701" s="1">
        <v>31700</v>
      </c>
      <c r="B31701" s="1" t="s">
        <v>31640</v>
      </c>
      <c r="C31701" s="1" t="s">
        <v>60</v>
      </c>
    </row>
    <row r="31702" spans="1:3" x14ac:dyDescent="0.2">
      <c r="A31702" s="1">
        <v>31701</v>
      </c>
      <c r="B31702" s="1" t="s">
        <v>31641</v>
      </c>
      <c r="C31702" s="1" t="s">
        <v>60</v>
      </c>
    </row>
    <row r="31703" spans="1:3" x14ac:dyDescent="0.2">
      <c r="A31703" s="1">
        <v>31702</v>
      </c>
      <c r="B31703" s="1" t="s">
        <v>31642</v>
      </c>
      <c r="C31703" s="1" t="s">
        <v>60</v>
      </c>
    </row>
    <row r="31704" spans="1:3" x14ac:dyDescent="0.2">
      <c r="A31704" s="1">
        <v>31703</v>
      </c>
      <c r="B31704" s="1" t="s">
        <v>31643</v>
      </c>
      <c r="C31704" s="1" t="s">
        <v>60</v>
      </c>
    </row>
    <row r="31705" spans="1:3" x14ac:dyDescent="0.2">
      <c r="A31705" s="1">
        <v>31704</v>
      </c>
      <c r="B31705" s="1" t="s">
        <v>31644</v>
      </c>
      <c r="C31705" s="1" t="s">
        <v>60</v>
      </c>
    </row>
    <row r="31706" spans="1:3" x14ac:dyDescent="0.2">
      <c r="A31706" s="1">
        <v>31705</v>
      </c>
      <c r="B31706" s="1" t="s">
        <v>31645</v>
      </c>
      <c r="C31706" s="1" t="s">
        <v>60</v>
      </c>
    </row>
    <row r="31707" spans="1:3" x14ac:dyDescent="0.2">
      <c r="A31707" s="1">
        <v>31706</v>
      </c>
      <c r="B31707" s="1" t="s">
        <v>31646</v>
      </c>
      <c r="C31707" s="1" t="s">
        <v>60</v>
      </c>
    </row>
    <row r="31708" spans="1:3" x14ac:dyDescent="0.2">
      <c r="A31708" s="1">
        <v>31707</v>
      </c>
      <c r="B31708" s="1" t="s">
        <v>31647</v>
      </c>
      <c r="C31708" s="1" t="s">
        <v>5</v>
      </c>
    </row>
    <row r="31709" spans="1:3" x14ac:dyDescent="0.2">
      <c r="A31709" s="1">
        <v>31708</v>
      </c>
      <c r="B31709" s="1" t="s">
        <v>31648</v>
      </c>
      <c r="C31709" s="1" t="s">
        <v>5</v>
      </c>
    </row>
    <row r="31710" spans="1:3" x14ac:dyDescent="0.2">
      <c r="A31710" s="1">
        <v>31709</v>
      </c>
      <c r="B31710" s="1" t="s">
        <v>31649</v>
      </c>
      <c r="C31710" s="1" t="s">
        <v>60</v>
      </c>
    </row>
    <row r="31711" spans="1:3" x14ac:dyDescent="0.2">
      <c r="A31711" s="1">
        <v>31710</v>
      </c>
      <c r="B31711" s="1" t="s">
        <v>31650</v>
      </c>
      <c r="C31711" s="1" t="s">
        <v>60</v>
      </c>
    </row>
    <row r="31712" spans="1:3" x14ac:dyDescent="0.2">
      <c r="A31712" s="1">
        <v>31711</v>
      </c>
      <c r="B31712" s="1" t="s">
        <v>31651</v>
      </c>
      <c r="C31712" s="1" t="s">
        <v>5</v>
      </c>
    </row>
    <row r="31713" spans="1:4" x14ac:dyDescent="0.2">
      <c r="A31713" s="1">
        <v>31712</v>
      </c>
      <c r="B31713" s="1" t="s">
        <v>31652</v>
      </c>
      <c r="C31713" s="1" t="s">
        <v>60</v>
      </c>
    </row>
    <row r="31714" spans="1:4" x14ac:dyDescent="0.2">
      <c r="A31714" s="1">
        <v>31713</v>
      </c>
      <c r="B31714" s="1" t="s">
        <v>31653</v>
      </c>
      <c r="C31714" s="1" t="s">
        <v>60</v>
      </c>
    </row>
    <row r="31715" spans="1:4" x14ac:dyDescent="0.2">
      <c r="A31715" s="1">
        <v>31714</v>
      </c>
      <c r="B31715" s="1" t="s">
        <v>31654</v>
      </c>
      <c r="C31715" s="1" t="s">
        <v>60</v>
      </c>
    </row>
    <row r="31716" spans="1:4" x14ac:dyDescent="0.2">
      <c r="A31716" s="1">
        <v>31715</v>
      </c>
      <c r="B31716" s="1" t="s">
        <v>31655</v>
      </c>
      <c r="C31716" s="1" t="s">
        <v>5</v>
      </c>
    </row>
    <row r="31717" spans="1:4" x14ac:dyDescent="0.2">
      <c r="A31717" s="1">
        <v>31716</v>
      </c>
      <c r="B31717" s="1" t="s">
        <v>31656</v>
      </c>
      <c r="C31717" s="1" t="s">
        <v>60</v>
      </c>
    </row>
    <row r="31718" spans="1:4" x14ac:dyDescent="0.2">
      <c r="A31718" s="1">
        <v>31717</v>
      </c>
      <c r="B31718" s="1" t="s">
        <v>31657</v>
      </c>
      <c r="C31718" s="1" t="s">
        <v>60</v>
      </c>
    </row>
    <row r="31719" spans="1:4" x14ac:dyDescent="0.2">
      <c r="A31719" s="1">
        <v>31718</v>
      </c>
      <c r="B31719" s="1" t="s">
        <v>31658</v>
      </c>
      <c r="C31719" s="1" t="s">
        <v>5</v>
      </c>
    </row>
    <row r="31720" spans="1:4" x14ac:dyDescent="0.2">
      <c r="A31720" s="1">
        <v>31719</v>
      </c>
      <c r="B31720" s="1" t="s">
        <v>31659</v>
      </c>
      <c r="C31720" s="1" t="s">
        <v>60</v>
      </c>
    </row>
    <row r="31721" spans="1:4" x14ac:dyDescent="0.2">
      <c r="A31721" s="1">
        <v>31720</v>
      </c>
      <c r="B31721" s="1" t="s">
        <v>31660</v>
      </c>
      <c r="C31721" s="1" t="s">
        <v>60</v>
      </c>
    </row>
    <row r="31722" spans="1:4" x14ac:dyDescent="0.2">
      <c r="A31722" s="1">
        <v>31721</v>
      </c>
      <c r="B31722" s="1" t="s">
        <v>31661</v>
      </c>
      <c r="C31722" s="1" t="s">
        <v>5</v>
      </c>
    </row>
    <row r="31723" spans="1:4" x14ac:dyDescent="0.2">
      <c r="A31723" s="1">
        <v>31722</v>
      </c>
      <c r="B31723" s="1" t="s">
        <v>31662</v>
      </c>
      <c r="C31723" s="1" t="s">
        <v>60</v>
      </c>
    </row>
    <row r="31724" spans="1:4" x14ac:dyDescent="0.2">
      <c r="A31724" s="1">
        <v>31723</v>
      </c>
      <c r="B31724" s="1" t="s">
        <v>31663</v>
      </c>
      <c r="C31724" s="1" t="s">
        <v>60</v>
      </c>
    </row>
    <row r="31725" spans="1:4" x14ac:dyDescent="0.2">
      <c r="A31725" s="1">
        <v>31724</v>
      </c>
      <c r="B31725" s="1" t="s">
        <v>31664</v>
      </c>
      <c r="C31725" s="1" t="s">
        <v>60</v>
      </c>
      <c r="D31725" s="1" t="s">
        <v>61</v>
      </c>
    </row>
    <row r="31726" spans="1:4" x14ac:dyDescent="0.2">
      <c r="A31726" s="1">
        <v>31725</v>
      </c>
      <c r="B31726" s="1" t="s">
        <v>31665</v>
      </c>
      <c r="C31726" s="1" t="s">
        <v>60</v>
      </c>
    </row>
    <row r="31727" spans="1:4" x14ac:dyDescent="0.2">
      <c r="A31727" s="1">
        <v>31726</v>
      </c>
      <c r="B31727" s="1" t="s">
        <v>31666</v>
      </c>
      <c r="C31727" s="1" t="s">
        <v>60</v>
      </c>
    </row>
    <row r="31728" spans="1:4" x14ac:dyDescent="0.2">
      <c r="A31728" s="1">
        <v>31727</v>
      </c>
      <c r="B31728" s="1" t="s">
        <v>31667</v>
      </c>
      <c r="C31728" s="1" t="s">
        <v>60</v>
      </c>
    </row>
    <row r="31729" spans="1:4" x14ac:dyDescent="0.2">
      <c r="A31729" s="1">
        <v>31728</v>
      </c>
      <c r="B31729" s="1" t="s">
        <v>31668</v>
      </c>
      <c r="C31729" s="1" t="s">
        <v>60</v>
      </c>
    </row>
    <row r="31730" spans="1:4" x14ac:dyDescent="0.2">
      <c r="A31730" s="1">
        <v>31729</v>
      </c>
      <c r="B31730" s="1" t="s">
        <v>31669</v>
      </c>
      <c r="C31730" s="1" t="s">
        <v>60</v>
      </c>
    </row>
    <row r="31731" spans="1:4" x14ac:dyDescent="0.2">
      <c r="A31731" s="1">
        <v>31730</v>
      </c>
      <c r="B31731" s="1" t="s">
        <v>31670</v>
      </c>
      <c r="C31731" s="1" t="s">
        <v>60</v>
      </c>
    </row>
    <row r="31732" spans="1:4" x14ac:dyDescent="0.2">
      <c r="A31732" s="1">
        <v>31731</v>
      </c>
      <c r="B31732" s="1" t="s">
        <v>31671</v>
      </c>
      <c r="C31732" s="1" t="s">
        <v>60</v>
      </c>
    </row>
    <row r="31733" spans="1:4" x14ac:dyDescent="0.2">
      <c r="A31733" s="1">
        <v>31732</v>
      </c>
      <c r="B31733" s="1" t="s">
        <v>31672</v>
      </c>
      <c r="C31733" s="1" t="s">
        <v>60</v>
      </c>
    </row>
    <row r="31734" spans="1:4" x14ac:dyDescent="0.2">
      <c r="A31734" s="1">
        <v>31733</v>
      </c>
      <c r="B31734" s="1" t="s">
        <v>31673</v>
      </c>
      <c r="C31734" s="1" t="s">
        <v>60</v>
      </c>
    </row>
    <row r="31735" spans="1:4" x14ac:dyDescent="0.2">
      <c r="A31735" s="1">
        <v>31734</v>
      </c>
      <c r="B31735" s="1" t="s">
        <v>31674</v>
      </c>
      <c r="C31735" s="1" t="s">
        <v>60</v>
      </c>
    </row>
    <row r="31736" spans="1:4" x14ac:dyDescent="0.2">
      <c r="A31736" s="1">
        <v>31735</v>
      </c>
      <c r="B31736" s="1" t="s">
        <v>31675</v>
      </c>
      <c r="C31736" s="1" t="s">
        <v>60</v>
      </c>
    </row>
    <row r="31737" spans="1:4" x14ac:dyDescent="0.2">
      <c r="A31737" s="1">
        <v>31736</v>
      </c>
      <c r="B31737" s="1" t="s">
        <v>31676</v>
      </c>
      <c r="C31737" s="1" t="s">
        <v>60</v>
      </c>
    </row>
    <row r="31738" spans="1:4" x14ac:dyDescent="0.2">
      <c r="A31738" s="1">
        <v>31737</v>
      </c>
      <c r="B31738" s="1" t="s">
        <v>31677</v>
      </c>
      <c r="C31738" s="1" t="s">
        <v>60</v>
      </c>
    </row>
    <row r="31739" spans="1:4" x14ac:dyDescent="0.2">
      <c r="A31739" s="1">
        <v>31738</v>
      </c>
      <c r="B31739" s="1" t="s">
        <v>31678</v>
      </c>
      <c r="C31739" s="1" t="s">
        <v>60</v>
      </c>
    </row>
    <row r="31740" spans="1:4" x14ac:dyDescent="0.2">
      <c r="A31740" s="1">
        <v>31739</v>
      </c>
      <c r="B31740" s="1" t="s">
        <v>31679</v>
      </c>
      <c r="C31740" s="1" t="s">
        <v>5</v>
      </c>
    </row>
    <row r="31741" spans="1:4" x14ac:dyDescent="0.2">
      <c r="A31741" s="1">
        <v>31740</v>
      </c>
      <c r="B31741" s="1" t="s">
        <v>31680</v>
      </c>
      <c r="C31741" s="1" t="s">
        <v>60</v>
      </c>
    </row>
    <row r="31742" spans="1:4" x14ac:dyDescent="0.2">
      <c r="A31742" s="1">
        <v>31741</v>
      </c>
      <c r="B31742" s="1" t="s">
        <v>31681</v>
      </c>
      <c r="C31742" s="1" t="s">
        <v>60</v>
      </c>
      <c r="D31742" s="1" t="s">
        <v>61</v>
      </c>
    </row>
    <row r="31743" spans="1:4" x14ac:dyDescent="0.2">
      <c r="A31743" s="1">
        <v>31742</v>
      </c>
      <c r="B31743" s="1" t="s">
        <v>31682</v>
      </c>
      <c r="C31743" s="1" t="s">
        <v>60</v>
      </c>
    </row>
    <row r="31744" spans="1:4" x14ac:dyDescent="0.2">
      <c r="A31744" s="1">
        <v>31743</v>
      </c>
      <c r="B31744" s="1" t="s">
        <v>31683</v>
      </c>
      <c r="C31744" s="1" t="s">
        <v>60</v>
      </c>
    </row>
    <row r="31745" spans="1:3" x14ac:dyDescent="0.2">
      <c r="A31745" s="1">
        <v>31744</v>
      </c>
      <c r="B31745" s="1" t="s">
        <v>31684</v>
      </c>
      <c r="C31745" s="1" t="s">
        <v>60</v>
      </c>
    </row>
    <row r="31746" spans="1:3" x14ac:dyDescent="0.2">
      <c r="A31746" s="1">
        <v>31745</v>
      </c>
      <c r="B31746" s="1" t="s">
        <v>31685</v>
      </c>
      <c r="C31746" s="1" t="s">
        <v>60</v>
      </c>
    </row>
    <row r="31747" spans="1:3" x14ac:dyDescent="0.2">
      <c r="A31747" s="1">
        <v>31746</v>
      </c>
      <c r="B31747" s="1" t="s">
        <v>31686</v>
      </c>
      <c r="C31747" s="1" t="s">
        <v>5</v>
      </c>
    </row>
    <row r="31748" spans="1:3" x14ac:dyDescent="0.2">
      <c r="A31748" s="1">
        <v>31747</v>
      </c>
      <c r="B31748" s="1" t="s">
        <v>31687</v>
      </c>
      <c r="C31748" s="1" t="s">
        <v>60</v>
      </c>
    </row>
    <row r="31749" spans="1:3" x14ac:dyDescent="0.2">
      <c r="A31749" s="1">
        <v>31748</v>
      </c>
      <c r="B31749" s="1" t="s">
        <v>31688</v>
      </c>
      <c r="C31749" s="1" t="s">
        <v>60</v>
      </c>
    </row>
    <row r="31750" spans="1:3" x14ac:dyDescent="0.2">
      <c r="A31750" s="1">
        <v>31749</v>
      </c>
      <c r="B31750" s="1" t="s">
        <v>31689</v>
      </c>
      <c r="C31750" s="1" t="s">
        <v>60</v>
      </c>
    </row>
    <row r="31751" spans="1:3" x14ac:dyDescent="0.2">
      <c r="A31751" s="1">
        <v>31750</v>
      </c>
      <c r="B31751" s="1" t="s">
        <v>31690</v>
      </c>
      <c r="C31751" s="1" t="s">
        <v>60</v>
      </c>
    </row>
    <row r="31752" spans="1:3" x14ac:dyDescent="0.2">
      <c r="A31752" s="1">
        <v>31751</v>
      </c>
      <c r="B31752" s="1" t="s">
        <v>31691</v>
      </c>
      <c r="C31752" s="1" t="s">
        <v>60</v>
      </c>
    </row>
    <row r="31753" spans="1:3" x14ac:dyDescent="0.2">
      <c r="A31753" s="1">
        <v>31752</v>
      </c>
      <c r="B31753" s="1" t="s">
        <v>31692</v>
      </c>
      <c r="C31753" s="1" t="s">
        <v>60</v>
      </c>
    </row>
    <row r="31754" spans="1:3" x14ac:dyDescent="0.2">
      <c r="A31754" s="1">
        <v>31753</v>
      </c>
      <c r="B31754" s="1" t="s">
        <v>31693</v>
      </c>
      <c r="C31754" s="1" t="s">
        <v>60</v>
      </c>
    </row>
    <row r="31755" spans="1:3" x14ac:dyDescent="0.2">
      <c r="A31755" s="1">
        <v>31754</v>
      </c>
      <c r="B31755" s="1" t="s">
        <v>31694</v>
      </c>
      <c r="C31755" s="1" t="s">
        <v>60</v>
      </c>
    </row>
    <row r="31756" spans="1:3" x14ac:dyDescent="0.2">
      <c r="A31756" s="1">
        <v>31755</v>
      </c>
      <c r="B31756" s="1" t="s">
        <v>31695</v>
      </c>
      <c r="C31756" s="1" t="s">
        <v>60</v>
      </c>
    </row>
    <row r="31757" spans="1:3" x14ac:dyDescent="0.2">
      <c r="A31757" s="1">
        <v>31756</v>
      </c>
      <c r="B31757" s="1" t="s">
        <v>31696</v>
      </c>
      <c r="C31757" s="1" t="s">
        <v>60</v>
      </c>
    </row>
    <row r="31758" spans="1:3" x14ac:dyDescent="0.2">
      <c r="A31758" s="1">
        <v>31757</v>
      </c>
      <c r="B31758" s="1" t="s">
        <v>31697</v>
      </c>
      <c r="C31758" s="1" t="s">
        <v>60</v>
      </c>
    </row>
    <row r="31759" spans="1:3" x14ac:dyDescent="0.2">
      <c r="A31759" s="1">
        <v>31758</v>
      </c>
      <c r="B31759" s="1" t="s">
        <v>31698</v>
      </c>
      <c r="C31759" s="1" t="s">
        <v>60</v>
      </c>
    </row>
    <row r="31760" spans="1:3" x14ac:dyDescent="0.2">
      <c r="A31760" s="1">
        <v>31759</v>
      </c>
      <c r="B31760" s="1" t="s">
        <v>31699</v>
      </c>
      <c r="C31760" s="1" t="s">
        <v>60</v>
      </c>
    </row>
    <row r="31761" spans="1:4" x14ac:dyDescent="0.2">
      <c r="A31761" s="1">
        <v>31760</v>
      </c>
      <c r="B31761" s="1" t="s">
        <v>31700</v>
      </c>
      <c r="C31761" s="1" t="s">
        <v>60</v>
      </c>
    </row>
    <row r="31762" spans="1:4" x14ac:dyDescent="0.2">
      <c r="A31762" s="1">
        <v>31761</v>
      </c>
      <c r="B31762" s="1" t="s">
        <v>31701</v>
      </c>
      <c r="C31762" s="1" t="s">
        <v>60</v>
      </c>
    </row>
    <row r="31763" spans="1:4" x14ac:dyDescent="0.2">
      <c r="A31763" s="1">
        <v>31762</v>
      </c>
      <c r="B31763" s="1" t="s">
        <v>31702</v>
      </c>
      <c r="C31763" s="1" t="s">
        <v>60</v>
      </c>
    </row>
    <row r="31764" spans="1:4" x14ac:dyDescent="0.2">
      <c r="A31764" s="1">
        <v>31763</v>
      </c>
      <c r="B31764" s="1" t="s">
        <v>31703</v>
      </c>
      <c r="C31764" s="1" t="s">
        <v>60</v>
      </c>
    </row>
    <row r="31765" spans="1:4" x14ac:dyDescent="0.2">
      <c r="A31765" s="1">
        <v>31764</v>
      </c>
      <c r="B31765" s="1" t="s">
        <v>31704</v>
      </c>
      <c r="C31765" s="1" t="s">
        <v>60</v>
      </c>
    </row>
    <row r="31766" spans="1:4" x14ac:dyDescent="0.2">
      <c r="A31766" s="1">
        <v>31765</v>
      </c>
      <c r="B31766" s="1" t="s">
        <v>31705</v>
      </c>
      <c r="C31766" s="1" t="s">
        <v>60</v>
      </c>
    </row>
    <row r="31767" spans="1:4" x14ac:dyDescent="0.2">
      <c r="A31767" s="1">
        <v>31766</v>
      </c>
      <c r="B31767" s="1" t="s">
        <v>31706</v>
      </c>
      <c r="C31767" s="1" t="s">
        <v>60</v>
      </c>
    </row>
    <row r="31768" spans="1:4" x14ac:dyDescent="0.2">
      <c r="A31768" s="1">
        <v>31767</v>
      </c>
      <c r="B31768" s="1" t="s">
        <v>31707</v>
      </c>
      <c r="C31768" s="1" t="s">
        <v>60</v>
      </c>
    </row>
    <row r="31769" spans="1:4" x14ac:dyDescent="0.2">
      <c r="A31769" s="1">
        <v>31768</v>
      </c>
      <c r="B31769" s="1" t="s">
        <v>31708</v>
      </c>
      <c r="C31769" s="1" t="s">
        <v>60</v>
      </c>
    </row>
    <row r="31770" spans="1:4" x14ac:dyDescent="0.2">
      <c r="A31770" s="1">
        <v>31769</v>
      </c>
      <c r="B31770" s="1" t="s">
        <v>31709</v>
      </c>
      <c r="C31770" s="1" t="s">
        <v>60</v>
      </c>
    </row>
    <row r="31771" spans="1:4" x14ac:dyDescent="0.2">
      <c r="A31771" s="1">
        <v>31770</v>
      </c>
      <c r="B31771" s="1" t="s">
        <v>31710</v>
      </c>
      <c r="C31771" s="1" t="s">
        <v>60</v>
      </c>
    </row>
    <row r="31772" spans="1:4" x14ac:dyDescent="0.2">
      <c r="A31772" s="1">
        <v>31771</v>
      </c>
      <c r="B31772" s="1" t="s">
        <v>31711</v>
      </c>
      <c r="C31772" s="1" t="s">
        <v>60</v>
      </c>
    </row>
    <row r="31773" spans="1:4" x14ac:dyDescent="0.2">
      <c r="A31773" s="1">
        <v>31772</v>
      </c>
      <c r="B31773" s="1" t="s">
        <v>31712</v>
      </c>
      <c r="C31773" s="1" t="s">
        <v>60</v>
      </c>
      <c r="D31773" s="1" t="s">
        <v>61</v>
      </c>
    </row>
    <row r="31774" spans="1:4" x14ac:dyDescent="0.2">
      <c r="A31774" s="1">
        <v>31773</v>
      </c>
      <c r="B31774" s="1" t="s">
        <v>31713</v>
      </c>
      <c r="C31774" s="1" t="s">
        <v>60</v>
      </c>
    </row>
    <row r="31775" spans="1:4" x14ac:dyDescent="0.2">
      <c r="A31775" s="1">
        <v>31774</v>
      </c>
      <c r="B31775" s="1" t="s">
        <v>31714</v>
      </c>
      <c r="C31775" s="1" t="s">
        <v>60</v>
      </c>
    </row>
    <row r="31776" spans="1:4" x14ac:dyDescent="0.2">
      <c r="A31776" s="1">
        <v>31775</v>
      </c>
      <c r="B31776" s="1" t="s">
        <v>31715</v>
      </c>
      <c r="C31776" s="1" t="s">
        <v>60</v>
      </c>
    </row>
    <row r="31777" spans="1:3" x14ac:dyDescent="0.2">
      <c r="A31777" s="1">
        <v>31776</v>
      </c>
      <c r="B31777" s="1" t="s">
        <v>31716</v>
      </c>
      <c r="C31777" s="1" t="s">
        <v>60</v>
      </c>
    </row>
    <row r="31778" spans="1:3" x14ac:dyDescent="0.2">
      <c r="A31778" s="1">
        <v>31777</v>
      </c>
      <c r="B31778" s="1" t="s">
        <v>31717</v>
      </c>
      <c r="C31778" s="1" t="s">
        <v>60</v>
      </c>
    </row>
    <row r="31779" spans="1:3" x14ac:dyDescent="0.2">
      <c r="A31779" s="1">
        <v>31778</v>
      </c>
      <c r="B31779" s="1" t="s">
        <v>31718</v>
      </c>
      <c r="C31779" s="1" t="s">
        <v>60</v>
      </c>
    </row>
    <row r="31780" spans="1:3" x14ac:dyDescent="0.2">
      <c r="A31780" s="1">
        <v>31779</v>
      </c>
      <c r="B31780" s="1" t="s">
        <v>31719</v>
      </c>
      <c r="C31780" s="1" t="s">
        <v>60</v>
      </c>
    </row>
    <row r="31781" spans="1:3" x14ac:dyDescent="0.2">
      <c r="A31781" s="1">
        <v>31780</v>
      </c>
      <c r="B31781" s="1" t="s">
        <v>31720</v>
      </c>
      <c r="C31781" s="1" t="s">
        <v>60</v>
      </c>
    </row>
    <row r="31782" spans="1:3" x14ac:dyDescent="0.2">
      <c r="A31782" s="1">
        <v>31781</v>
      </c>
      <c r="B31782" s="1" t="s">
        <v>31721</v>
      </c>
      <c r="C31782" s="1" t="s">
        <v>60</v>
      </c>
    </row>
    <row r="31783" spans="1:3" x14ac:dyDescent="0.2">
      <c r="A31783" s="1">
        <v>31782</v>
      </c>
      <c r="B31783" s="1" t="s">
        <v>31722</v>
      </c>
      <c r="C31783" s="1" t="s">
        <v>60</v>
      </c>
    </row>
    <row r="31784" spans="1:3" x14ac:dyDescent="0.2">
      <c r="A31784" s="1">
        <v>31783</v>
      </c>
      <c r="B31784" s="1" t="s">
        <v>31723</v>
      </c>
      <c r="C31784" s="1" t="s">
        <v>60</v>
      </c>
    </row>
    <row r="31785" spans="1:3" x14ac:dyDescent="0.2">
      <c r="A31785" s="1">
        <v>31784</v>
      </c>
      <c r="B31785" s="1" t="s">
        <v>31724</v>
      </c>
      <c r="C31785" s="1" t="s">
        <v>60</v>
      </c>
    </row>
    <row r="31786" spans="1:3" x14ac:dyDescent="0.2">
      <c r="A31786" s="1">
        <v>31785</v>
      </c>
      <c r="B31786" s="1" t="s">
        <v>31725</v>
      </c>
      <c r="C31786" s="1" t="s">
        <v>60</v>
      </c>
    </row>
    <row r="31787" spans="1:3" x14ac:dyDescent="0.2">
      <c r="A31787" s="1">
        <v>31786</v>
      </c>
      <c r="B31787" s="1" t="s">
        <v>31726</v>
      </c>
      <c r="C31787" s="1" t="s">
        <v>60</v>
      </c>
    </row>
    <row r="31788" spans="1:3" x14ac:dyDescent="0.2">
      <c r="A31788" s="1">
        <v>31787</v>
      </c>
      <c r="B31788" s="1" t="s">
        <v>31727</v>
      </c>
      <c r="C31788" s="1" t="s">
        <v>60</v>
      </c>
    </row>
    <row r="31789" spans="1:3" x14ac:dyDescent="0.2">
      <c r="A31789" s="1">
        <v>31788</v>
      </c>
      <c r="B31789" s="1" t="s">
        <v>31728</v>
      </c>
      <c r="C31789" s="1" t="s">
        <v>60</v>
      </c>
    </row>
    <row r="31790" spans="1:3" x14ac:dyDescent="0.2">
      <c r="A31790" s="1">
        <v>31789</v>
      </c>
      <c r="B31790" s="1" t="s">
        <v>31729</v>
      </c>
      <c r="C31790" s="1" t="s">
        <v>60</v>
      </c>
    </row>
    <row r="31791" spans="1:3" x14ac:dyDescent="0.2">
      <c r="A31791" s="1">
        <v>31790</v>
      </c>
      <c r="B31791" s="1" t="s">
        <v>31730</v>
      </c>
      <c r="C31791" s="1" t="s">
        <v>60</v>
      </c>
    </row>
    <row r="31792" spans="1:3" x14ac:dyDescent="0.2">
      <c r="A31792" s="1">
        <v>31791</v>
      </c>
      <c r="B31792" s="1" t="s">
        <v>31731</v>
      </c>
      <c r="C31792" s="1" t="s">
        <v>60</v>
      </c>
    </row>
    <row r="31793" spans="1:4" x14ac:dyDescent="0.2">
      <c r="A31793" s="1">
        <v>31792</v>
      </c>
      <c r="B31793" s="1" t="s">
        <v>31732</v>
      </c>
      <c r="C31793" s="1" t="s">
        <v>60</v>
      </c>
    </row>
    <row r="31794" spans="1:4" x14ac:dyDescent="0.2">
      <c r="A31794" s="1">
        <v>31793</v>
      </c>
      <c r="B31794" s="1" t="s">
        <v>31733</v>
      </c>
      <c r="C31794" s="1" t="s">
        <v>60</v>
      </c>
    </row>
    <row r="31795" spans="1:4" x14ac:dyDescent="0.2">
      <c r="A31795" s="1">
        <v>31794</v>
      </c>
      <c r="B31795" s="1" t="s">
        <v>31734</v>
      </c>
      <c r="C31795" s="1" t="s">
        <v>60</v>
      </c>
    </row>
    <row r="31796" spans="1:4" x14ac:dyDescent="0.2">
      <c r="A31796" s="1">
        <v>31795</v>
      </c>
      <c r="B31796" s="1" t="s">
        <v>31735</v>
      </c>
      <c r="C31796" s="1" t="s">
        <v>60</v>
      </c>
    </row>
    <row r="31797" spans="1:4" x14ac:dyDescent="0.2">
      <c r="A31797" s="1">
        <v>31796</v>
      </c>
      <c r="B31797" s="1" t="s">
        <v>31736</v>
      </c>
      <c r="C31797" s="1" t="s">
        <v>60</v>
      </c>
    </row>
    <row r="31798" spans="1:4" x14ac:dyDescent="0.2">
      <c r="A31798" s="1">
        <v>31797</v>
      </c>
      <c r="B31798" s="1" t="s">
        <v>31737</v>
      </c>
      <c r="C31798" s="1" t="s">
        <v>60</v>
      </c>
    </row>
    <row r="31799" spans="1:4" x14ac:dyDescent="0.2">
      <c r="A31799" s="1">
        <v>31798</v>
      </c>
      <c r="B31799" s="1" t="s">
        <v>31738</v>
      </c>
      <c r="C31799" s="1" t="s">
        <v>60</v>
      </c>
    </row>
    <row r="31800" spans="1:4" x14ac:dyDescent="0.2">
      <c r="A31800" s="1">
        <v>31799</v>
      </c>
      <c r="B31800" s="1" t="s">
        <v>31739</v>
      </c>
      <c r="C31800" s="1" t="s">
        <v>60</v>
      </c>
    </row>
    <row r="31801" spans="1:4" x14ac:dyDescent="0.2">
      <c r="A31801" s="1">
        <v>31800</v>
      </c>
      <c r="B31801" s="1" t="s">
        <v>31740</v>
      </c>
      <c r="C31801" s="1" t="s">
        <v>60</v>
      </c>
      <c r="D31801" s="1" t="s">
        <v>61</v>
      </c>
    </row>
    <row r="31802" spans="1:4" x14ac:dyDescent="0.2">
      <c r="A31802" s="1">
        <v>31801</v>
      </c>
      <c r="B31802" s="1" t="s">
        <v>31741</v>
      </c>
      <c r="C31802" s="1" t="s">
        <v>60</v>
      </c>
      <c r="D31802" s="1" t="s">
        <v>61</v>
      </c>
    </row>
    <row r="31803" spans="1:4" x14ac:dyDescent="0.2">
      <c r="A31803" s="1">
        <v>31802</v>
      </c>
      <c r="B31803" s="1" t="s">
        <v>31742</v>
      </c>
      <c r="C31803" s="1" t="s">
        <v>60</v>
      </c>
    </row>
    <row r="31804" spans="1:4" x14ac:dyDescent="0.2">
      <c r="A31804" s="1">
        <v>31803</v>
      </c>
      <c r="B31804" s="1" t="s">
        <v>31743</v>
      </c>
      <c r="C31804" s="1" t="s">
        <v>60</v>
      </c>
    </row>
    <row r="31805" spans="1:4" x14ac:dyDescent="0.2">
      <c r="A31805" s="1">
        <v>31804</v>
      </c>
      <c r="B31805" s="1" t="s">
        <v>31744</v>
      </c>
      <c r="C31805" s="1" t="s">
        <v>60</v>
      </c>
    </row>
    <row r="31806" spans="1:4" x14ac:dyDescent="0.2">
      <c r="A31806" s="1">
        <v>31805</v>
      </c>
      <c r="B31806" s="1" t="s">
        <v>31745</v>
      </c>
      <c r="C31806" s="1" t="s">
        <v>60</v>
      </c>
    </row>
    <row r="31807" spans="1:4" x14ac:dyDescent="0.2">
      <c r="A31807" s="1">
        <v>31806</v>
      </c>
      <c r="B31807" s="1" t="s">
        <v>31746</v>
      </c>
      <c r="C31807" s="1" t="s">
        <v>60</v>
      </c>
    </row>
    <row r="31808" spans="1:4" x14ac:dyDescent="0.2">
      <c r="A31808" s="1">
        <v>31807</v>
      </c>
      <c r="B31808" s="1" t="s">
        <v>31747</v>
      </c>
      <c r="C31808" s="1" t="s">
        <v>60</v>
      </c>
    </row>
    <row r="31809" spans="1:3" x14ac:dyDescent="0.2">
      <c r="A31809" s="1">
        <v>31808</v>
      </c>
      <c r="B31809" s="1" t="s">
        <v>31748</v>
      </c>
      <c r="C31809" s="1" t="s">
        <v>60</v>
      </c>
    </row>
    <row r="31810" spans="1:3" x14ac:dyDescent="0.2">
      <c r="A31810" s="1">
        <v>31809</v>
      </c>
      <c r="B31810" s="1" t="s">
        <v>31749</v>
      </c>
      <c r="C31810" s="1" t="s">
        <v>60</v>
      </c>
    </row>
    <row r="31811" spans="1:3" x14ac:dyDescent="0.2">
      <c r="A31811" s="1">
        <v>31810</v>
      </c>
      <c r="B31811" s="1" t="s">
        <v>31750</v>
      </c>
      <c r="C31811" s="1" t="s">
        <v>60</v>
      </c>
    </row>
    <row r="31812" spans="1:3" x14ac:dyDescent="0.2">
      <c r="A31812" s="1">
        <v>31811</v>
      </c>
      <c r="B31812" s="1" t="s">
        <v>31751</v>
      </c>
      <c r="C31812" s="1" t="s">
        <v>60</v>
      </c>
    </row>
    <row r="31813" spans="1:3" x14ac:dyDescent="0.2">
      <c r="A31813" s="1">
        <v>31812</v>
      </c>
      <c r="B31813" s="1" t="s">
        <v>31752</v>
      </c>
      <c r="C31813" s="1" t="s">
        <v>5</v>
      </c>
    </row>
    <row r="31814" spans="1:3" x14ac:dyDescent="0.2">
      <c r="A31814" s="1">
        <v>31813</v>
      </c>
      <c r="B31814" s="1" t="s">
        <v>31753</v>
      </c>
      <c r="C31814" s="1" t="s">
        <v>60</v>
      </c>
    </row>
    <row r="31815" spans="1:3" x14ac:dyDescent="0.2">
      <c r="A31815" s="1">
        <v>31814</v>
      </c>
      <c r="B31815" s="1" t="s">
        <v>31754</v>
      </c>
      <c r="C31815" s="1" t="s">
        <v>60</v>
      </c>
    </row>
    <row r="31816" spans="1:3" x14ac:dyDescent="0.2">
      <c r="A31816" s="1">
        <v>31815</v>
      </c>
      <c r="B31816" s="1" t="s">
        <v>31755</v>
      </c>
      <c r="C31816" s="1" t="s">
        <v>60</v>
      </c>
    </row>
    <row r="31817" spans="1:3" x14ac:dyDescent="0.2">
      <c r="A31817" s="1">
        <v>31816</v>
      </c>
      <c r="B31817" s="1" t="s">
        <v>31756</v>
      </c>
      <c r="C31817" s="1" t="s">
        <v>60</v>
      </c>
    </row>
    <row r="31818" spans="1:3" x14ac:dyDescent="0.2">
      <c r="A31818" s="1">
        <v>31817</v>
      </c>
      <c r="B31818" s="1" t="s">
        <v>31757</v>
      </c>
      <c r="C31818" s="1" t="s">
        <v>60</v>
      </c>
    </row>
    <row r="31819" spans="1:3" x14ac:dyDescent="0.2">
      <c r="A31819" s="1">
        <v>31818</v>
      </c>
      <c r="B31819" s="1" t="s">
        <v>31758</v>
      </c>
      <c r="C31819" s="1" t="s">
        <v>60</v>
      </c>
    </row>
    <row r="31820" spans="1:3" x14ac:dyDescent="0.2">
      <c r="A31820" s="1">
        <v>31819</v>
      </c>
      <c r="B31820" s="1" t="s">
        <v>31759</v>
      </c>
      <c r="C31820" s="1" t="s">
        <v>60</v>
      </c>
    </row>
    <row r="31821" spans="1:3" x14ac:dyDescent="0.2">
      <c r="A31821" s="1">
        <v>31820</v>
      </c>
      <c r="B31821" s="1" t="s">
        <v>31760</v>
      </c>
      <c r="C31821" s="1" t="s">
        <v>60</v>
      </c>
    </row>
    <row r="31822" spans="1:3" x14ac:dyDescent="0.2">
      <c r="A31822" s="1">
        <v>31821</v>
      </c>
      <c r="B31822" s="1" t="s">
        <v>31761</v>
      </c>
      <c r="C31822" s="1" t="s">
        <v>60</v>
      </c>
    </row>
    <row r="31823" spans="1:3" x14ac:dyDescent="0.2">
      <c r="A31823" s="1">
        <v>31822</v>
      </c>
      <c r="B31823" s="1" t="s">
        <v>31762</v>
      </c>
      <c r="C31823" s="1" t="s">
        <v>60</v>
      </c>
    </row>
    <row r="31824" spans="1:3" x14ac:dyDescent="0.2">
      <c r="A31824" s="1">
        <v>31823</v>
      </c>
      <c r="B31824" s="1" t="s">
        <v>31763</v>
      </c>
      <c r="C31824" s="1" t="s">
        <v>60</v>
      </c>
    </row>
    <row r="31825" spans="1:4" x14ac:dyDescent="0.2">
      <c r="A31825" s="1">
        <v>31824</v>
      </c>
      <c r="B31825" s="1" t="s">
        <v>31764</v>
      </c>
      <c r="C31825" s="1" t="s">
        <v>60</v>
      </c>
    </row>
    <row r="31826" spans="1:4" x14ac:dyDescent="0.2">
      <c r="A31826" s="1">
        <v>31825</v>
      </c>
      <c r="B31826" s="1" t="s">
        <v>31765</v>
      </c>
      <c r="C31826" s="1" t="s">
        <v>60</v>
      </c>
    </row>
    <row r="31827" spans="1:4" x14ac:dyDescent="0.2">
      <c r="A31827" s="1">
        <v>31826</v>
      </c>
      <c r="B31827" s="1" t="s">
        <v>31766</v>
      </c>
      <c r="C31827" s="1" t="s">
        <v>60</v>
      </c>
    </row>
    <row r="31828" spans="1:4" x14ac:dyDescent="0.2">
      <c r="A31828" s="1">
        <v>31827</v>
      </c>
      <c r="B31828" s="1" t="s">
        <v>31767</v>
      </c>
      <c r="C31828" s="1" t="s">
        <v>60</v>
      </c>
    </row>
    <row r="31829" spans="1:4" x14ac:dyDescent="0.2">
      <c r="A31829" s="1">
        <v>31828</v>
      </c>
      <c r="B31829" s="1" t="s">
        <v>31768</v>
      </c>
      <c r="C31829" s="1" t="s">
        <v>60</v>
      </c>
    </row>
    <row r="31830" spans="1:4" x14ac:dyDescent="0.2">
      <c r="A31830" s="1">
        <v>31829</v>
      </c>
      <c r="B31830" s="1" t="s">
        <v>31769</v>
      </c>
      <c r="C31830" s="1" t="s">
        <v>60</v>
      </c>
    </row>
    <row r="31831" spans="1:4" x14ac:dyDescent="0.2">
      <c r="A31831" s="1">
        <v>31830</v>
      </c>
      <c r="B31831" s="1" t="s">
        <v>31770</v>
      </c>
      <c r="C31831" s="1" t="s">
        <v>60</v>
      </c>
    </row>
    <row r="31832" spans="1:4" x14ac:dyDescent="0.2">
      <c r="A31832" s="1">
        <v>31831</v>
      </c>
      <c r="B31832" s="1" t="s">
        <v>31771</v>
      </c>
      <c r="C31832" s="1" t="s">
        <v>60</v>
      </c>
    </row>
    <row r="31833" spans="1:4" x14ac:dyDescent="0.2">
      <c r="A31833" s="1">
        <v>31832</v>
      </c>
      <c r="B31833" s="1" t="s">
        <v>31772</v>
      </c>
      <c r="C31833" s="1" t="s">
        <v>60</v>
      </c>
    </row>
    <row r="31834" spans="1:4" x14ac:dyDescent="0.2">
      <c r="A31834" s="1">
        <v>31833</v>
      </c>
      <c r="B31834" s="1" t="s">
        <v>31773</v>
      </c>
      <c r="C31834" s="1" t="s">
        <v>60</v>
      </c>
    </row>
    <row r="31835" spans="1:4" x14ac:dyDescent="0.2">
      <c r="A31835" s="1">
        <v>31834</v>
      </c>
      <c r="B31835" s="1" t="s">
        <v>31774</v>
      </c>
      <c r="C31835" s="1" t="s">
        <v>60</v>
      </c>
    </row>
    <row r="31836" spans="1:4" x14ac:dyDescent="0.2">
      <c r="A31836" s="1">
        <v>31835</v>
      </c>
      <c r="B31836" s="1" t="s">
        <v>31775</v>
      </c>
      <c r="C31836" s="1" t="s">
        <v>60</v>
      </c>
    </row>
    <row r="31837" spans="1:4" x14ac:dyDescent="0.2">
      <c r="A31837" s="1">
        <v>31836</v>
      </c>
      <c r="B31837" s="1" t="s">
        <v>31776</v>
      </c>
      <c r="C31837" s="1" t="s">
        <v>60</v>
      </c>
    </row>
    <row r="31838" spans="1:4" x14ac:dyDescent="0.2">
      <c r="A31838" s="1">
        <v>31837</v>
      </c>
      <c r="B31838" s="1" t="s">
        <v>31777</v>
      </c>
      <c r="C31838" s="1" t="s">
        <v>60</v>
      </c>
      <c r="D31838" s="1" t="s">
        <v>61</v>
      </c>
    </row>
    <row r="31839" spans="1:4" x14ac:dyDescent="0.2">
      <c r="A31839" s="1">
        <v>31838</v>
      </c>
      <c r="B31839" s="1" t="s">
        <v>31778</v>
      </c>
      <c r="C31839" s="1" t="s">
        <v>60</v>
      </c>
    </row>
    <row r="31840" spans="1:4" x14ac:dyDescent="0.2">
      <c r="A31840" s="1">
        <v>31839</v>
      </c>
      <c r="B31840" s="1" t="s">
        <v>31779</v>
      </c>
      <c r="C31840" s="1" t="s">
        <v>60</v>
      </c>
    </row>
    <row r="31841" spans="1:3" x14ac:dyDescent="0.2">
      <c r="A31841" s="1">
        <v>31840</v>
      </c>
      <c r="B31841" s="1" t="s">
        <v>31780</v>
      </c>
      <c r="C31841" s="1" t="s">
        <v>60</v>
      </c>
    </row>
    <row r="31842" spans="1:3" x14ac:dyDescent="0.2">
      <c r="A31842" s="1">
        <v>31841</v>
      </c>
      <c r="B31842" s="1" t="s">
        <v>31781</v>
      </c>
      <c r="C31842" s="1" t="s">
        <v>60</v>
      </c>
    </row>
    <row r="31843" spans="1:3" x14ac:dyDescent="0.2">
      <c r="A31843" s="1">
        <v>31842</v>
      </c>
      <c r="B31843" s="1" t="s">
        <v>31782</v>
      </c>
      <c r="C31843" s="1" t="s">
        <v>60</v>
      </c>
    </row>
    <row r="31844" spans="1:3" x14ac:dyDescent="0.2">
      <c r="A31844" s="1">
        <v>31843</v>
      </c>
      <c r="B31844" s="1" t="s">
        <v>31783</v>
      </c>
      <c r="C31844" s="1" t="s">
        <v>60</v>
      </c>
    </row>
    <row r="31845" spans="1:3" x14ac:dyDescent="0.2">
      <c r="A31845" s="1">
        <v>31844</v>
      </c>
      <c r="B31845" s="1" t="s">
        <v>31784</v>
      </c>
      <c r="C31845" s="1" t="s">
        <v>60</v>
      </c>
    </row>
    <row r="31846" spans="1:3" x14ac:dyDescent="0.2">
      <c r="A31846" s="1">
        <v>31845</v>
      </c>
      <c r="B31846" s="1" t="s">
        <v>31785</v>
      </c>
      <c r="C31846" s="1" t="s">
        <v>60</v>
      </c>
    </row>
    <row r="31847" spans="1:3" x14ac:dyDescent="0.2">
      <c r="A31847" s="1">
        <v>31846</v>
      </c>
      <c r="B31847" s="1" t="s">
        <v>31786</v>
      </c>
      <c r="C31847" s="1" t="s">
        <v>60</v>
      </c>
    </row>
    <row r="31848" spans="1:3" x14ac:dyDescent="0.2">
      <c r="A31848" s="1">
        <v>31847</v>
      </c>
      <c r="B31848" s="1" t="s">
        <v>31787</v>
      </c>
      <c r="C31848" s="1" t="s">
        <v>60</v>
      </c>
    </row>
    <row r="31849" spans="1:3" x14ac:dyDescent="0.2">
      <c r="A31849" s="1">
        <v>31848</v>
      </c>
      <c r="B31849" s="1" t="s">
        <v>31788</v>
      </c>
      <c r="C31849" s="1" t="s">
        <v>60</v>
      </c>
    </row>
    <row r="31850" spans="1:3" x14ac:dyDescent="0.2">
      <c r="A31850" s="1">
        <v>31849</v>
      </c>
      <c r="B31850" s="1" t="s">
        <v>31789</v>
      </c>
      <c r="C31850" s="1" t="s">
        <v>60</v>
      </c>
    </row>
    <row r="31851" spans="1:3" x14ac:dyDescent="0.2">
      <c r="A31851" s="1">
        <v>31850</v>
      </c>
      <c r="B31851" s="1" t="s">
        <v>31790</v>
      </c>
      <c r="C31851" s="1" t="s">
        <v>60</v>
      </c>
    </row>
    <row r="31852" spans="1:3" x14ac:dyDescent="0.2">
      <c r="A31852" s="1">
        <v>31851</v>
      </c>
      <c r="B31852" s="1" t="s">
        <v>31791</v>
      </c>
      <c r="C31852" s="1" t="s">
        <v>60</v>
      </c>
    </row>
    <row r="31853" spans="1:3" x14ac:dyDescent="0.2">
      <c r="A31853" s="1">
        <v>31852</v>
      </c>
      <c r="B31853" s="1" t="s">
        <v>31792</v>
      </c>
      <c r="C31853" s="1" t="s">
        <v>60</v>
      </c>
    </row>
    <row r="31854" spans="1:3" x14ac:dyDescent="0.2">
      <c r="A31854" s="1">
        <v>31853</v>
      </c>
      <c r="B31854" s="1" t="s">
        <v>31793</v>
      </c>
      <c r="C31854" s="1" t="s">
        <v>60</v>
      </c>
    </row>
    <row r="31855" spans="1:3" x14ac:dyDescent="0.2">
      <c r="A31855" s="1">
        <v>31854</v>
      </c>
      <c r="B31855" s="1" t="s">
        <v>31794</v>
      </c>
      <c r="C31855" s="1" t="s">
        <v>60</v>
      </c>
    </row>
    <row r="31856" spans="1:3" x14ac:dyDescent="0.2">
      <c r="A31856" s="1">
        <v>31855</v>
      </c>
      <c r="B31856" s="1" t="s">
        <v>31795</v>
      </c>
      <c r="C31856" s="1" t="s">
        <v>60</v>
      </c>
    </row>
    <row r="31857" spans="1:3" x14ac:dyDescent="0.2">
      <c r="A31857" s="1">
        <v>31856</v>
      </c>
      <c r="B31857" s="1" t="s">
        <v>31796</v>
      </c>
      <c r="C31857" s="1" t="s">
        <v>60</v>
      </c>
    </row>
    <row r="31858" spans="1:3" x14ac:dyDescent="0.2">
      <c r="A31858" s="1">
        <v>31857</v>
      </c>
      <c r="B31858" s="1" t="s">
        <v>31797</v>
      </c>
      <c r="C31858" s="1" t="s">
        <v>60</v>
      </c>
    </row>
    <row r="31859" spans="1:3" x14ac:dyDescent="0.2">
      <c r="A31859" s="1">
        <v>31858</v>
      </c>
      <c r="B31859" s="1" t="s">
        <v>31798</v>
      </c>
      <c r="C31859" s="1" t="s">
        <v>60</v>
      </c>
    </row>
    <row r="31860" spans="1:3" x14ac:dyDescent="0.2">
      <c r="A31860" s="1">
        <v>31859</v>
      </c>
      <c r="B31860" s="1" t="s">
        <v>31799</v>
      </c>
      <c r="C31860" s="1" t="s">
        <v>60</v>
      </c>
    </row>
    <row r="31861" spans="1:3" x14ac:dyDescent="0.2">
      <c r="A31861" s="1">
        <v>31860</v>
      </c>
      <c r="B31861" s="1" t="s">
        <v>31800</v>
      </c>
      <c r="C31861" s="1" t="s">
        <v>60</v>
      </c>
    </row>
    <row r="31862" spans="1:3" x14ac:dyDescent="0.2">
      <c r="A31862" s="1">
        <v>31861</v>
      </c>
      <c r="B31862" s="1" t="s">
        <v>31801</v>
      </c>
      <c r="C31862" s="1" t="s">
        <v>60</v>
      </c>
    </row>
    <row r="31863" spans="1:3" x14ac:dyDescent="0.2">
      <c r="A31863" s="1">
        <v>31862</v>
      </c>
      <c r="B31863" s="1" t="s">
        <v>31802</v>
      </c>
      <c r="C31863" s="1" t="s">
        <v>60</v>
      </c>
    </row>
    <row r="31864" spans="1:3" x14ac:dyDescent="0.2">
      <c r="A31864" s="1">
        <v>31863</v>
      </c>
      <c r="B31864" s="1" t="s">
        <v>31803</v>
      </c>
      <c r="C31864" s="1" t="s">
        <v>60</v>
      </c>
    </row>
    <row r="31865" spans="1:3" x14ac:dyDescent="0.2">
      <c r="A31865" s="1">
        <v>31864</v>
      </c>
      <c r="B31865" s="1" t="s">
        <v>31804</v>
      </c>
      <c r="C31865" s="1" t="s">
        <v>60</v>
      </c>
    </row>
    <row r="31866" spans="1:3" x14ac:dyDescent="0.2">
      <c r="A31866" s="1">
        <v>31865</v>
      </c>
      <c r="B31866" s="1" t="s">
        <v>31805</v>
      </c>
      <c r="C31866" s="1" t="s">
        <v>60</v>
      </c>
    </row>
    <row r="31867" spans="1:3" x14ac:dyDescent="0.2">
      <c r="A31867" s="1">
        <v>31866</v>
      </c>
      <c r="B31867" s="1" t="s">
        <v>31806</v>
      </c>
      <c r="C31867" s="1" t="s">
        <v>60</v>
      </c>
    </row>
    <row r="31868" spans="1:3" x14ac:dyDescent="0.2">
      <c r="A31868" s="1">
        <v>31867</v>
      </c>
      <c r="B31868" s="1" t="s">
        <v>31807</v>
      </c>
      <c r="C31868" s="1" t="s">
        <v>60</v>
      </c>
    </row>
    <row r="31869" spans="1:3" x14ac:dyDescent="0.2">
      <c r="A31869" s="1">
        <v>31868</v>
      </c>
      <c r="B31869" s="1" t="s">
        <v>31808</v>
      </c>
      <c r="C31869" s="1" t="s">
        <v>60</v>
      </c>
    </row>
    <row r="31870" spans="1:3" x14ac:dyDescent="0.2">
      <c r="A31870" s="1">
        <v>31869</v>
      </c>
      <c r="B31870" s="1" t="s">
        <v>31809</v>
      </c>
      <c r="C31870" s="1" t="s">
        <v>60</v>
      </c>
    </row>
    <row r="31871" spans="1:3" x14ac:dyDescent="0.2">
      <c r="A31871" s="1">
        <v>31870</v>
      </c>
      <c r="B31871" s="1" t="s">
        <v>31810</v>
      </c>
      <c r="C31871" s="1" t="s">
        <v>60</v>
      </c>
    </row>
    <row r="31872" spans="1:3" x14ac:dyDescent="0.2">
      <c r="A31872" s="1">
        <v>31871</v>
      </c>
      <c r="B31872" s="1" t="s">
        <v>31811</v>
      </c>
      <c r="C31872" s="1" t="s">
        <v>60</v>
      </c>
    </row>
    <row r="31873" spans="1:4" x14ac:dyDescent="0.2">
      <c r="A31873" s="1">
        <v>31872</v>
      </c>
      <c r="B31873" s="1" t="s">
        <v>31812</v>
      </c>
      <c r="C31873" s="1" t="s">
        <v>60</v>
      </c>
    </row>
    <row r="31874" spans="1:4" x14ac:dyDescent="0.2">
      <c r="A31874" s="1">
        <v>31873</v>
      </c>
      <c r="B31874" s="1" t="s">
        <v>31813</v>
      </c>
      <c r="C31874" s="1" t="s">
        <v>60</v>
      </c>
    </row>
    <row r="31875" spans="1:4" x14ac:dyDescent="0.2">
      <c r="A31875" s="1">
        <v>31874</v>
      </c>
      <c r="B31875" s="1" t="s">
        <v>31814</v>
      </c>
      <c r="C31875" s="1" t="s">
        <v>60</v>
      </c>
    </row>
    <row r="31876" spans="1:4" x14ac:dyDescent="0.2">
      <c r="A31876" s="1">
        <v>31875</v>
      </c>
      <c r="B31876" s="1" t="s">
        <v>31815</v>
      </c>
      <c r="C31876" s="1" t="s">
        <v>60</v>
      </c>
    </row>
    <row r="31877" spans="1:4" x14ac:dyDescent="0.2">
      <c r="A31877" s="1">
        <v>31876</v>
      </c>
      <c r="B31877" s="1" t="s">
        <v>31816</v>
      </c>
      <c r="C31877" s="1" t="s">
        <v>60</v>
      </c>
    </row>
    <row r="31878" spans="1:4" x14ac:dyDescent="0.2">
      <c r="A31878" s="1">
        <v>31877</v>
      </c>
      <c r="B31878" s="1" t="s">
        <v>31817</v>
      </c>
      <c r="C31878" s="1" t="s">
        <v>60</v>
      </c>
    </row>
    <row r="31879" spans="1:4" x14ac:dyDescent="0.2">
      <c r="A31879" s="1">
        <v>31878</v>
      </c>
      <c r="B31879" s="1" t="s">
        <v>31818</v>
      </c>
      <c r="C31879" s="1" t="s">
        <v>60</v>
      </c>
    </row>
    <row r="31880" spans="1:4" x14ac:dyDescent="0.2">
      <c r="A31880" s="1">
        <v>31879</v>
      </c>
      <c r="B31880" s="1" t="s">
        <v>31819</v>
      </c>
      <c r="C31880" s="1" t="s">
        <v>60</v>
      </c>
      <c r="D31880" s="1" t="s">
        <v>61</v>
      </c>
    </row>
    <row r="31881" spans="1:4" x14ac:dyDescent="0.2">
      <c r="A31881" s="1">
        <v>31880</v>
      </c>
      <c r="B31881" s="1" t="s">
        <v>31820</v>
      </c>
      <c r="C31881" s="1" t="s">
        <v>60</v>
      </c>
    </row>
    <row r="31882" spans="1:4" x14ac:dyDescent="0.2">
      <c r="A31882" s="1">
        <v>31881</v>
      </c>
      <c r="B31882" s="1" t="s">
        <v>31821</v>
      </c>
      <c r="C31882" s="1" t="s">
        <v>60</v>
      </c>
    </row>
    <row r="31883" spans="1:4" x14ac:dyDescent="0.2">
      <c r="A31883" s="1">
        <v>31882</v>
      </c>
      <c r="B31883" s="1" t="s">
        <v>31822</v>
      </c>
      <c r="C31883" s="1" t="s">
        <v>60</v>
      </c>
    </row>
    <row r="31884" spans="1:4" x14ac:dyDescent="0.2">
      <c r="A31884" s="1">
        <v>31883</v>
      </c>
      <c r="B31884" s="1" t="s">
        <v>31823</v>
      </c>
      <c r="C31884" s="1" t="s">
        <v>60</v>
      </c>
    </row>
    <row r="31885" spans="1:4" x14ac:dyDescent="0.2">
      <c r="A31885" s="1">
        <v>31884</v>
      </c>
      <c r="B31885" s="1" t="s">
        <v>31824</v>
      </c>
      <c r="C31885" s="1" t="s">
        <v>60</v>
      </c>
    </row>
    <row r="31886" spans="1:4" x14ac:dyDescent="0.2">
      <c r="A31886" s="1">
        <v>31885</v>
      </c>
      <c r="B31886" s="1" t="s">
        <v>31825</v>
      </c>
      <c r="C31886" s="1" t="s">
        <v>60</v>
      </c>
    </row>
    <row r="31887" spans="1:4" x14ac:dyDescent="0.2">
      <c r="A31887" s="1">
        <v>31886</v>
      </c>
      <c r="B31887" s="1" t="s">
        <v>31826</v>
      </c>
      <c r="C31887" s="1" t="s">
        <v>60</v>
      </c>
    </row>
    <row r="31888" spans="1:4" x14ac:dyDescent="0.2">
      <c r="A31888" s="1">
        <v>31887</v>
      </c>
      <c r="B31888" s="1" t="s">
        <v>31827</v>
      </c>
      <c r="C31888" s="1" t="s">
        <v>60</v>
      </c>
    </row>
    <row r="31889" spans="1:4" x14ac:dyDescent="0.2">
      <c r="A31889" s="1">
        <v>31888</v>
      </c>
      <c r="B31889" s="1" t="s">
        <v>31828</v>
      </c>
      <c r="C31889" s="1" t="s">
        <v>60</v>
      </c>
    </row>
    <row r="31890" spans="1:4" x14ac:dyDescent="0.2">
      <c r="A31890" s="1">
        <v>31889</v>
      </c>
      <c r="B31890" s="1" t="s">
        <v>31829</v>
      </c>
      <c r="C31890" s="1" t="s">
        <v>60</v>
      </c>
    </row>
    <row r="31891" spans="1:4" x14ac:dyDescent="0.2">
      <c r="A31891" s="1">
        <v>31890</v>
      </c>
      <c r="B31891" s="1" t="s">
        <v>31830</v>
      </c>
      <c r="C31891" s="1" t="s">
        <v>60</v>
      </c>
    </row>
    <row r="31892" spans="1:4" x14ac:dyDescent="0.2">
      <c r="A31892" s="1">
        <v>31891</v>
      </c>
      <c r="B31892" s="1" t="s">
        <v>31831</v>
      </c>
      <c r="C31892" s="1" t="s">
        <v>60</v>
      </c>
    </row>
    <row r="31893" spans="1:4" x14ac:dyDescent="0.2">
      <c r="A31893" s="1">
        <v>31892</v>
      </c>
      <c r="B31893" s="1" t="s">
        <v>31832</v>
      </c>
      <c r="C31893" s="1" t="s">
        <v>60</v>
      </c>
    </row>
    <row r="31894" spans="1:4" x14ac:dyDescent="0.2">
      <c r="A31894" s="1">
        <v>31893</v>
      </c>
      <c r="B31894" s="1" t="s">
        <v>31833</v>
      </c>
      <c r="C31894" s="1" t="s">
        <v>60</v>
      </c>
    </row>
    <row r="31895" spans="1:4" x14ac:dyDescent="0.2">
      <c r="A31895" s="1">
        <v>31894</v>
      </c>
      <c r="B31895" s="1" t="s">
        <v>31834</v>
      </c>
      <c r="C31895" s="1" t="s">
        <v>60</v>
      </c>
    </row>
    <row r="31896" spans="1:4" x14ac:dyDescent="0.2">
      <c r="A31896" s="1">
        <v>31895</v>
      </c>
      <c r="B31896" s="1" t="s">
        <v>31835</v>
      </c>
      <c r="C31896" s="1" t="s">
        <v>60</v>
      </c>
    </row>
    <row r="31897" spans="1:4" x14ac:dyDescent="0.2">
      <c r="A31897" s="1">
        <v>31896</v>
      </c>
      <c r="B31897" s="1" t="s">
        <v>31836</v>
      </c>
      <c r="C31897" s="1" t="s">
        <v>60</v>
      </c>
    </row>
    <row r="31898" spans="1:4" x14ac:dyDescent="0.2">
      <c r="A31898" s="1">
        <v>31897</v>
      </c>
      <c r="B31898" s="1" t="s">
        <v>31837</v>
      </c>
      <c r="C31898" s="1" t="s">
        <v>60</v>
      </c>
    </row>
    <row r="31899" spans="1:4" x14ac:dyDescent="0.2">
      <c r="A31899" s="1">
        <v>31898</v>
      </c>
      <c r="B31899" s="1" t="s">
        <v>31838</v>
      </c>
      <c r="C31899" s="1" t="s">
        <v>60</v>
      </c>
    </row>
    <row r="31900" spans="1:4" x14ac:dyDescent="0.2">
      <c r="A31900" s="1">
        <v>31899</v>
      </c>
      <c r="B31900" s="1" t="s">
        <v>31839</v>
      </c>
      <c r="C31900" s="1" t="s">
        <v>60</v>
      </c>
    </row>
    <row r="31901" spans="1:4" x14ac:dyDescent="0.2">
      <c r="A31901" s="1">
        <v>31900</v>
      </c>
      <c r="B31901" s="1" t="s">
        <v>31840</v>
      </c>
      <c r="C31901" s="1" t="s">
        <v>60</v>
      </c>
      <c r="D31901" s="1" t="s">
        <v>61</v>
      </c>
    </row>
    <row r="31902" spans="1:4" x14ac:dyDescent="0.2">
      <c r="A31902" s="1">
        <v>31901</v>
      </c>
      <c r="B31902" s="1" t="s">
        <v>31841</v>
      </c>
      <c r="C31902" s="1" t="s">
        <v>60</v>
      </c>
    </row>
    <row r="31903" spans="1:4" x14ac:dyDescent="0.2">
      <c r="A31903" s="1">
        <v>31902</v>
      </c>
      <c r="B31903" s="1" t="s">
        <v>31842</v>
      </c>
      <c r="C31903" s="1" t="s">
        <v>60</v>
      </c>
    </row>
    <row r="31904" spans="1:4" x14ac:dyDescent="0.2">
      <c r="A31904" s="1">
        <v>31903</v>
      </c>
      <c r="B31904" s="1" t="s">
        <v>31843</v>
      </c>
      <c r="C31904" s="1" t="s">
        <v>60</v>
      </c>
    </row>
    <row r="31905" spans="1:4" x14ac:dyDescent="0.2">
      <c r="A31905" s="1">
        <v>31904</v>
      </c>
      <c r="B31905" s="1" t="s">
        <v>31844</v>
      </c>
      <c r="C31905" s="1" t="s">
        <v>60</v>
      </c>
    </row>
    <row r="31906" spans="1:4" x14ac:dyDescent="0.2">
      <c r="A31906" s="1">
        <v>31905</v>
      </c>
      <c r="B31906" s="1" t="s">
        <v>31845</v>
      </c>
      <c r="C31906" s="1" t="s">
        <v>60</v>
      </c>
    </row>
    <row r="31907" spans="1:4" x14ac:dyDescent="0.2">
      <c r="A31907" s="1">
        <v>31906</v>
      </c>
      <c r="B31907" s="1" t="s">
        <v>31846</v>
      </c>
      <c r="C31907" s="1" t="s">
        <v>60</v>
      </c>
    </row>
    <row r="31908" spans="1:4" x14ac:dyDescent="0.2">
      <c r="A31908" s="1">
        <v>31907</v>
      </c>
      <c r="B31908" s="1" t="s">
        <v>31847</v>
      </c>
      <c r="C31908" s="1" t="s">
        <v>60</v>
      </c>
      <c r="D31908" s="1" t="s">
        <v>61</v>
      </c>
    </row>
    <row r="31909" spans="1:4" x14ac:dyDescent="0.2">
      <c r="A31909" s="1">
        <v>31908</v>
      </c>
      <c r="B31909" s="1" t="s">
        <v>31848</v>
      </c>
      <c r="C31909" s="1" t="s">
        <v>60</v>
      </c>
      <c r="D31909" s="1" t="s">
        <v>61</v>
      </c>
    </row>
    <row r="31910" spans="1:4" x14ac:dyDescent="0.2">
      <c r="A31910" s="1">
        <v>31909</v>
      </c>
      <c r="B31910" s="1" t="s">
        <v>31849</v>
      </c>
      <c r="C31910" s="1" t="s">
        <v>60</v>
      </c>
      <c r="D31910" s="1" t="s">
        <v>61</v>
      </c>
    </row>
    <row r="31911" spans="1:4" x14ac:dyDescent="0.2">
      <c r="A31911" s="1">
        <v>31910</v>
      </c>
      <c r="B31911" s="1" t="s">
        <v>31850</v>
      </c>
      <c r="C31911" s="1" t="s">
        <v>60</v>
      </c>
    </row>
    <row r="31912" spans="1:4" x14ac:dyDescent="0.2">
      <c r="A31912" s="1">
        <v>31911</v>
      </c>
      <c r="B31912" s="1" t="s">
        <v>31851</v>
      </c>
      <c r="C31912" s="1" t="s">
        <v>60</v>
      </c>
    </row>
    <row r="31913" spans="1:4" x14ac:dyDescent="0.2">
      <c r="A31913" s="1">
        <v>31912</v>
      </c>
      <c r="B31913" s="1" t="s">
        <v>31852</v>
      </c>
      <c r="C31913" s="1" t="s">
        <v>60</v>
      </c>
    </row>
    <row r="31914" spans="1:4" x14ac:dyDescent="0.2">
      <c r="A31914" s="1">
        <v>31913</v>
      </c>
      <c r="B31914" s="1" t="s">
        <v>31853</v>
      </c>
      <c r="C31914" s="1" t="s">
        <v>60</v>
      </c>
    </row>
    <row r="31915" spans="1:4" x14ac:dyDescent="0.2">
      <c r="A31915" s="1">
        <v>31914</v>
      </c>
      <c r="B31915" s="1" t="s">
        <v>31854</v>
      </c>
      <c r="C31915" s="1" t="s">
        <v>60</v>
      </c>
    </row>
    <row r="31916" spans="1:4" x14ac:dyDescent="0.2">
      <c r="A31916" s="1">
        <v>31915</v>
      </c>
      <c r="B31916" s="1" t="s">
        <v>31855</v>
      </c>
      <c r="C31916" s="1" t="s">
        <v>60</v>
      </c>
    </row>
    <row r="31917" spans="1:4" x14ac:dyDescent="0.2">
      <c r="A31917" s="1">
        <v>31916</v>
      </c>
      <c r="B31917" s="1" t="s">
        <v>31856</v>
      </c>
      <c r="C31917" s="1" t="s">
        <v>60</v>
      </c>
    </row>
    <row r="31918" spans="1:4" x14ac:dyDescent="0.2">
      <c r="A31918" s="1">
        <v>31917</v>
      </c>
      <c r="B31918" s="1" t="s">
        <v>31857</v>
      </c>
      <c r="C31918" s="1" t="s">
        <v>60</v>
      </c>
    </row>
    <row r="31919" spans="1:4" x14ac:dyDescent="0.2">
      <c r="A31919" s="1">
        <v>31918</v>
      </c>
      <c r="B31919" s="1" t="s">
        <v>31858</v>
      </c>
      <c r="C31919" s="1" t="s">
        <v>60</v>
      </c>
    </row>
    <row r="31920" spans="1:4" x14ac:dyDescent="0.2">
      <c r="A31920" s="1">
        <v>31919</v>
      </c>
      <c r="B31920" s="1" t="s">
        <v>31859</v>
      </c>
      <c r="C31920" s="1" t="s">
        <v>60</v>
      </c>
    </row>
    <row r="31921" spans="1:4" x14ac:dyDescent="0.2">
      <c r="A31921" s="1">
        <v>31920</v>
      </c>
      <c r="B31921" s="1" t="s">
        <v>31860</v>
      </c>
      <c r="C31921" s="1" t="s">
        <v>60</v>
      </c>
    </row>
    <row r="31922" spans="1:4" x14ac:dyDescent="0.2">
      <c r="A31922" s="1">
        <v>31921</v>
      </c>
      <c r="B31922" s="1" t="s">
        <v>31861</v>
      </c>
      <c r="C31922" s="1" t="s">
        <v>60</v>
      </c>
    </row>
    <row r="31923" spans="1:4" x14ac:dyDescent="0.2">
      <c r="A31923" s="1">
        <v>31922</v>
      </c>
      <c r="B31923" s="1" t="s">
        <v>31862</v>
      </c>
      <c r="C31923" s="1" t="s">
        <v>60</v>
      </c>
    </row>
    <row r="31924" spans="1:4" x14ac:dyDescent="0.2">
      <c r="A31924" s="1">
        <v>31923</v>
      </c>
      <c r="B31924" s="1" t="s">
        <v>31863</v>
      </c>
      <c r="C31924" s="1" t="s">
        <v>60</v>
      </c>
    </row>
    <row r="31925" spans="1:4" x14ac:dyDescent="0.2">
      <c r="A31925" s="1">
        <v>31924</v>
      </c>
      <c r="B31925" s="1" t="s">
        <v>31864</v>
      </c>
      <c r="C31925" s="1" t="s">
        <v>60</v>
      </c>
    </row>
    <row r="31926" spans="1:4" x14ac:dyDescent="0.2">
      <c r="A31926" s="1">
        <v>31925</v>
      </c>
      <c r="B31926" s="1" t="s">
        <v>31865</v>
      </c>
      <c r="C31926" s="1" t="s">
        <v>60</v>
      </c>
    </row>
    <row r="31927" spans="1:4" x14ac:dyDescent="0.2">
      <c r="A31927" s="1">
        <v>31926</v>
      </c>
      <c r="B31927" s="1" t="s">
        <v>31866</v>
      </c>
      <c r="C31927" s="1" t="s">
        <v>60</v>
      </c>
    </row>
    <row r="31928" spans="1:4" x14ac:dyDescent="0.2">
      <c r="A31928" s="1">
        <v>31927</v>
      </c>
      <c r="B31928" s="1" t="s">
        <v>31867</v>
      </c>
      <c r="C31928" s="1" t="s">
        <v>60</v>
      </c>
    </row>
    <row r="31929" spans="1:4" x14ac:dyDescent="0.2">
      <c r="A31929" s="1">
        <v>31928</v>
      </c>
      <c r="B31929" s="1" t="s">
        <v>31868</v>
      </c>
      <c r="C31929" s="1" t="s">
        <v>60</v>
      </c>
    </row>
    <row r="31930" spans="1:4" x14ac:dyDescent="0.2">
      <c r="A31930" s="1">
        <v>31929</v>
      </c>
      <c r="B31930" s="1" t="s">
        <v>31869</v>
      </c>
      <c r="C31930" s="1" t="s">
        <v>60</v>
      </c>
    </row>
    <row r="31931" spans="1:4" x14ac:dyDescent="0.2">
      <c r="A31931" s="1">
        <v>31930</v>
      </c>
      <c r="B31931" s="1" t="s">
        <v>31870</v>
      </c>
      <c r="C31931" s="1" t="s">
        <v>60</v>
      </c>
    </row>
    <row r="31932" spans="1:4" x14ac:dyDescent="0.2">
      <c r="A31932" s="1">
        <v>31931</v>
      </c>
      <c r="B31932" s="1" t="s">
        <v>31871</v>
      </c>
      <c r="C31932" s="1" t="s">
        <v>60</v>
      </c>
    </row>
    <row r="31933" spans="1:4" x14ac:dyDescent="0.2">
      <c r="A31933" s="1">
        <v>31932</v>
      </c>
      <c r="B31933" s="1" t="s">
        <v>31872</v>
      </c>
      <c r="C31933" s="1" t="s">
        <v>60</v>
      </c>
    </row>
    <row r="31934" spans="1:4" x14ac:dyDescent="0.2">
      <c r="A31934" s="1">
        <v>31933</v>
      </c>
      <c r="B31934" s="1" t="s">
        <v>31873</v>
      </c>
      <c r="C31934" s="1" t="s">
        <v>60</v>
      </c>
    </row>
    <row r="31935" spans="1:4" x14ac:dyDescent="0.2">
      <c r="A31935" s="1">
        <v>31934</v>
      </c>
      <c r="B31935" s="1" t="s">
        <v>31874</v>
      </c>
      <c r="C31935" s="1" t="s">
        <v>60</v>
      </c>
      <c r="D31935" s="1" t="s">
        <v>61</v>
      </c>
    </row>
    <row r="31936" spans="1:4" x14ac:dyDescent="0.2">
      <c r="A31936" s="1">
        <v>31935</v>
      </c>
      <c r="B31936" s="1" t="s">
        <v>31875</v>
      </c>
      <c r="C31936" s="1" t="s">
        <v>60</v>
      </c>
    </row>
    <row r="31937" spans="1:3" x14ac:dyDescent="0.2">
      <c r="A31937" s="1">
        <v>31936</v>
      </c>
      <c r="B31937" s="1" t="s">
        <v>31876</v>
      </c>
      <c r="C31937" s="1" t="s">
        <v>60</v>
      </c>
    </row>
    <row r="31938" spans="1:3" x14ac:dyDescent="0.2">
      <c r="A31938" s="1">
        <v>31937</v>
      </c>
      <c r="B31938" s="1" t="s">
        <v>31877</v>
      </c>
      <c r="C31938" s="1" t="s">
        <v>60</v>
      </c>
    </row>
    <row r="31939" spans="1:3" x14ac:dyDescent="0.2">
      <c r="A31939" s="1">
        <v>31938</v>
      </c>
      <c r="B31939" s="1" t="s">
        <v>31878</v>
      </c>
      <c r="C31939" s="1" t="s">
        <v>60</v>
      </c>
    </row>
    <row r="31940" spans="1:3" x14ac:dyDescent="0.2">
      <c r="A31940" s="1">
        <v>31939</v>
      </c>
      <c r="B31940" s="1" t="s">
        <v>31879</v>
      </c>
      <c r="C31940" s="1" t="s">
        <v>60</v>
      </c>
    </row>
    <row r="31941" spans="1:3" x14ac:dyDescent="0.2">
      <c r="A31941" s="1">
        <v>31940</v>
      </c>
      <c r="B31941" s="1" t="s">
        <v>31880</v>
      </c>
      <c r="C31941" s="1" t="s">
        <v>60</v>
      </c>
    </row>
    <row r="31942" spans="1:3" x14ac:dyDescent="0.2">
      <c r="A31942" s="1">
        <v>31941</v>
      </c>
      <c r="B31942" s="1" t="s">
        <v>31881</v>
      </c>
      <c r="C31942" s="1" t="s">
        <v>60</v>
      </c>
    </row>
    <row r="31943" spans="1:3" x14ac:dyDescent="0.2">
      <c r="A31943" s="1">
        <v>31942</v>
      </c>
      <c r="B31943" s="1" t="s">
        <v>31882</v>
      </c>
      <c r="C31943" s="1" t="s">
        <v>60</v>
      </c>
    </row>
    <row r="31944" spans="1:3" x14ac:dyDescent="0.2">
      <c r="A31944" s="1">
        <v>31943</v>
      </c>
      <c r="B31944" s="1" t="s">
        <v>31883</v>
      </c>
      <c r="C31944" s="1" t="s">
        <v>60</v>
      </c>
    </row>
    <row r="31945" spans="1:3" x14ac:dyDescent="0.2">
      <c r="A31945" s="1">
        <v>31944</v>
      </c>
      <c r="B31945" s="1" t="s">
        <v>31884</v>
      </c>
      <c r="C31945" s="1" t="s">
        <v>60</v>
      </c>
    </row>
    <row r="31946" spans="1:3" x14ac:dyDescent="0.2">
      <c r="A31946" s="1">
        <v>31945</v>
      </c>
      <c r="B31946" s="1" t="s">
        <v>31885</v>
      </c>
      <c r="C31946" s="1" t="s">
        <v>60</v>
      </c>
    </row>
    <row r="31947" spans="1:3" x14ac:dyDescent="0.2">
      <c r="A31947" s="1">
        <v>31946</v>
      </c>
      <c r="B31947" s="1" t="s">
        <v>31886</v>
      </c>
      <c r="C31947" s="1" t="s">
        <v>60</v>
      </c>
    </row>
    <row r="31948" spans="1:3" x14ac:dyDescent="0.2">
      <c r="A31948" s="1">
        <v>31947</v>
      </c>
      <c r="B31948" s="1" t="s">
        <v>31887</v>
      </c>
      <c r="C31948" s="1" t="s">
        <v>60</v>
      </c>
    </row>
    <row r="31949" spans="1:3" x14ac:dyDescent="0.2">
      <c r="A31949" s="1">
        <v>31948</v>
      </c>
      <c r="B31949" s="1" t="s">
        <v>31888</v>
      </c>
      <c r="C31949" s="1" t="s">
        <v>60</v>
      </c>
    </row>
    <row r="31950" spans="1:3" x14ac:dyDescent="0.2">
      <c r="A31950" s="1">
        <v>31949</v>
      </c>
      <c r="B31950" s="1" t="s">
        <v>31889</v>
      </c>
      <c r="C31950" s="1" t="s">
        <v>60</v>
      </c>
    </row>
    <row r="31951" spans="1:3" x14ac:dyDescent="0.2">
      <c r="A31951" s="1">
        <v>31950</v>
      </c>
      <c r="B31951" s="1" t="s">
        <v>31890</v>
      </c>
      <c r="C31951" s="1" t="s">
        <v>60</v>
      </c>
    </row>
    <row r="31952" spans="1:3" x14ac:dyDescent="0.2">
      <c r="A31952" s="1">
        <v>31951</v>
      </c>
      <c r="B31952" s="1" t="s">
        <v>31891</v>
      </c>
      <c r="C31952" s="1" t="s">
        <v>60</v>
      </c>
    </row>
    <row r="31953" spans="1:3" x14ac:dyDescent="0.2">
      <c r="A31953" s="1">
        <v>31952</v>
      </c>
      <c r="B31953" s="1" t="s">
        <v>31892</v>
      </c>
      <c r="C31953" s="1" t="s">
        <v>60</v>
      </c>
    </row>
    <row r="31954" spans="1:3" x14ac:dyDescent="0.2">
      <c r="A31954" s="1">
        <v>31953</v>
      </c>
      <c r="B31954" s="1" t="s">
        <v>31893</v>
      </c>
      <c r="C31954" s="1" t="s">
        <v>60</v>
      </c>
    </row>
    <row r="31955" spans="1:3" x14ac:dyDescent="0.2">
      <c r="A31955" s="1">
        <v>31954</v>
      </c>
      <c r="B31955" s="1" t="s">
        <v>31894</v>
      </c>
      <c r="C31955" s="1" t="s">
        <v>60</v>
      </c>
    </row>
    <row r="31956" spans="1:3" x14ac:dyDescent="0.2">
      <c r="A31956" s="1">
        <v>31955</v>
      </c>
      <c r="B31956" s="1" t="s">
        <v>31895</v>
      </c>
      <c r="C31956" s="1" t="s">
        <v>60</v>
      </c>
    </row>
    <row r="31957" spans="1:3" x14ac:dyDescent="0.2">
      <c r="A31957" s="1">
        <v>31956</v>
      </c>
      <c r="B31957" s="1" t="s">
        <v>31896</v>
      </c>
      <c r="C31957" s="1" t="s">
        <v>60</v>
      </c>
    </row>
    <row r="31958" spans="1:3" x14ac:dyDescent="0.2">
      <c r="A31958" s="1">
        <v>31957</v>
      </c>
      <c r="B31958" s="1" t="s">
        <v>31897</v>
      </c>
      <c r="C31958" s="1" t="s">
        <v>60</v>
      </c>
    </row>
    <row r="31959" spans="1:3" x14ac:dyDescent="0.2">
      <c r="A31959" s="1">
        <v>31958</v>
      </c>
      <c r="B31959" s="1" t="s">
        <v>31898</v>
      </c>
      <c r="C31959" s="1" t="s">
        <v>60</v>
      </c>
    </row>
    <row r="31960" spans="1:3" x14ac:dyDescent="0.2">
      <c r="A31960" s="1">
        <v>31959</v>
      </c>
      <c r="B31960" s="1" t="s">
        <v>31899</v>
      </c>
      <c r="C31960" s="1" t="s">
        <v>60</v>
      </c>
    </row>
    <row r="31961" spans="1:3" x14ac:dyDescent="0.2">
      <c r="A31961" s="1">
        <v>31960</v>
      </c>
      <c r="B31961" s="1" t="s">
        <v>31900</v>
      </c>
      <c r="C31961" s="1" t="s">
        <v>60</v>
      </c>
    </row>
    <row r="31962" spans="1:3" x14ac:dyDescent="0.2">
      <c r="A31962" s="1">
        <v>31961</v>
      </c>
      <c r="B31962" s="1" t="s">
        <v>31901</v>
      </c>
      <c r="C31962" s="1" t="s">
        <v>60</v>
      </c>
    </row>
    <row r="31963" spans="1:3" x14ac:dyDescent="0.2">
      <c r="A31963" s="1">
        <v>31962</v>
      </c>
      <c r="B31963" s="1" t="s">
        <v>31902</v>
      </c>
      <c r="C31963" s="1" t="s">
        <v>60</v>
      </c>
    </row>
    <row r="31964" spans="1:3" x14ac:dyDescent="0.2">
      <c r="A31964" s="1">
        <v>31963</v>
      </c>
      <c r="B31964" s="1" t="s">
        <v>31903</v>
      </c>
      <c r="C31964" s="1" t="s">
        <v>60</v>
      </c>
    </row>
    <row r="31965" spans="1:3" x14ac:dyDescent="0.2">
      <c r="A31965" s="1">
        <v>31964</v>
      </c>
      <c r="B31965" s="1" t="s">
        <v>31904</v>
      </c>
      <c r="C31965" s="1" t="s">
        <v>60</v>
      </c>
    </row>
    <row r="31966" spans="1:3" x14ac:dyDescent="0.2">
      <c r="A31966" s="1">
        <v>31965</v>
      </c>
      <c r="B31966" s="1" t="s">
        <v>31905</v>
      </c>
      <c r="C31966" s="1" t="s">
        <v>60</v>
      </c>
    </row>
    <row r="31967" spans="1:3" x14ac:dyDescent="0.2">
      <c r="A31967" s="1">
        <v>31966</v>
      </c>
      <c r="B31967" s="1" t="s">
        <v>31906</v>
      </c>
      <c r="C31967" s="1" t="s">
        <v>60</v>
      </c>
    </row>
    <row r="31968" spans="1:3" x14ac:dyDescent="0.2">
      <c r="A31968" s="1">
        <v>31967</v>
      </c>
      <c r="B31968" s="1" t="s">
        <v>31907</v>
      </c>
      <c r="C31968" s="1" t="s">
        <v>60</v>
      </c>
    </row>
    <row r="31969" spans="1:4" x14ac:dyDescent="0.2">
      <c r="A31969" s="1">
        <v>31968</v>
      </c>
      <c r="B31969" s="1" t="s">
        <v>31908</v>
      </c>
      <c r="C31969" s="1" t="s">
        <v>60</v>
      </c>
    </row>
    <row r="31970" spans="1:4" x14ac:dyDescent="0.2">
      <c r="A31970" s="1">
        <v>31969</v>
      </c>
      <c r="B31970" s="1" t="s">
        <v>31909</v>
      </c>
      <c r="C31970" s="1" t="s">
        <v>60</v>
      </c>
      <c r="D31970" s="1" t="s">
        <v>61</v>
      </c>
    </row>
    <row r="31971" spans="1:4" x14ac:dyDescent="0.2">
      <c r="A31971" s="1">
        <v>31970</v>
      </c>
      <c r="B31971" s="1" t="s">
        <v>31910</v>
      </c>
      <c r="C31971" s="1" t="s">
        <v>60</v>
      </c>
    </row>
    <row r="31972" spans="1:4" x14ac:dyDescent="0.2">
      <c r="A31972" s="1">
        <v>31971</v>
      </c>
      <c r="B31972" s="1" t="s">
        <v>31911</v>
      </c>
      <c r="C31972" s="1" t="s">
        <v>60</v>
      </c>
    </row>
    <row r="31973" spans="1:4" x14ac:dyDescent="0.2">
      <c r="A31973" s="1">
        <v>31972</v>
      </c>
      <c r="B31973" s="1" t="s">
        <v>31912</v>
      </c>
      <c r="C31973" s="1" t="s">
        <v>60</v>
      </c>
    </row>
    <row r="31974" spans="1:4" x14ac:dyDescent="0.2">
      <c r="A31974" s="1">
        <v>31973</v>
      </c>
      <c r="B31974" s="1" t="s">
        <v>31913</v>
      </c>
      <c r="C31974" s="1" t="s">
        <v>60</v>
      </c>
    </row>
    <row r="31975" spans="1:4" x14ac:dyDescent="0.2">
      <c r="A31975" s="1">
        <v>31974</v>
      </c>
      <c r="B31975" s="1" t="s">
        <v>31914</v>
      </c>
      <c r="C31975" s="1" t="s">
        <v>60</v>
      </c>
    </row>
    <row r="31976" spans="1:4" x14ac:dyDescent="0.2">
      <c r="A31976" s="1">
        <v>31975</v>
      </c>
      <c r="B31976" s="1" t="s">
        <v>31915</v>
      </c>
      <c r="C31976" s="1" t="s">
        <v>60</v>
      </c>
    </row>
    <row r="31977" spans="1:4" x14ac:dyDescent="0.2">
      <c r="A31977" s="1">
        <v>31976</v>
      </c>
      <c r="B31977" s="1" t="s">
        <v>31916</v>
      </c>
      <c r="C31977" s="1" t="s">
        <v>60</v>
      </c>
    </row>
    <row r="31978" spans="1:4" x14ac:dyDescent="0.2">
      <c r="A31978" s="1">
        <v>31977</v>
      </c>
      <c r="B31978" s="1" t="s">
        <v>31917</v>
      </c>
      <c r="C31978" s="1" t="s">
        <v>60</v>
      </c>
    </row>
    <row r="31979" spans="1:4" x14ac:dyDescent="0.2">
      <c r="A31979" s="1">
        <v>31978</v>
      </c>
      <c r="B31979" s="1" t="s">
        <v>31918</v>
      </c>
      <c r="C31979" s="1" t="s">
        <v>60</v>
      </c>
    </row>
    <row r="31980" spans="1:4" x14ac:dyDescent="0.2">
      <c r="A31980" s="1">
        <v>31979</v>
      </c>
      <c r="B31980" s="1" t="s">
        <v>31919</v>
      </c>
      <c r="C31980" s="1" t="s">
        <v>60</v>
      </c>
    </row>
    <row r="31981" spans="1:4" x14ac:dyDescent="0.2">
      <c r="A31981" s="1">
        <v>31980</v>
      </c>
      <c r="B31981" s="1" t="s">
        <v>31920</v>
      </c>
      <c r="C31981" s="1" t="s">
        <v>60</v>
      </c>
    </row>
    <row r="31982" spans="1:4" x14ac:dyDescent="0.2">
      <c r="A31982" s="1">
        <v>31981</v>
      </c>
      <c r="B31982" s="1" t="s">
        <v>31921</v>
      </c>
      <c r="C31982" s="1" t="s">
        <v>60</v>
      </c>
    </row>
    <row r="31983" spans="1:4" x14ac:dyDescent="0.2">
      <c r="A31983" s="1">
        <v>31982</v>
      </c>
      <c r="B31983" s="1" t="s">
        <v>31922</v>
      </c>
      <c r="C31983" s="1" t="s">
        <v>60</v>
      </c>
    </row>
    <row r="31984" spans="1:4" x14ac:dyDescent="0.2">
      <c r="A31984" s="1">
        <v>31983</v>
      </c>
      <c r="B31984" s="1" t="s">
        <v>31923</v>
      </c>
      <c r="C31984" s="1" t="s">
        <v>60</v>
      </c>
    </row>
    <row r="31985" spans="1:4" x14ac:dyDescent="0.2">
      <c r="A31985" s="1">
        <v>31984</v>
      </c>
      <c r="B31985" s="1" t="s">
        <v>31924</v>
      </c>
      <c r="C31985" s="1" t="s">
        <v>60</v>
      </c>
    </row>
    <row r="31986" spans="1:4" x14ac:dyDescent="0.2">
      <c r="A31986" s="1">
        <v>31985</v>
      </c>
      <c r="B31986" s="1" t="s">
        <v>31925</v>
      </c>
      <c r="C31986" s="1" t="s">
        <v>60</v>
      </c>
    </row>
    <row r="31987" spans="1:4" x14ac:dyDescent="0.2">
      <c r="A31987" s="1">
        <v>31986</v>
      </c>
      <c r="B31987" s="1" t="s">
        <v>31926</v>
      </c>
      <c r="C31987" s="1" t="s">
        <v>60</v>
      </c>
    </row>
    <row r="31988" spans="1:4" x14ac:dyDescent="0.2">
      <c r="A31988" s="1">
        <v>31987</v>
      </c>
      <c r="B31988" s="1" t="s">
        <v>31927</v>
      </c>
      <c r="C31988" s="1" t="s">
        <v>60</v>
      </c>
    </row>
    <row r="31989" spans="1:4" x14ac:dyDescent="0.2">
      <c r="A31989" s="1">
        <v>31988</v>
      </c>
      <c r="B31989" s="1" t="s">
        <v>31928</v>
      </c>
      <c r="C31989" s="1" t="s">
        <v>60</v>
      </c>
    </row>
    <row r="31990" spans="1:4" x14ac:dyDescent="0.2">
      <c r="A31990" s="1">
        <v>31989</v>
      </c>
      <c r="B31990" s="1" t="s">
        <v>31929</v>
      </c>
      <c r="C31990" s="1" t="s">
        <v>60</v>
      </c>
    </row>
    <row r="31991" spans="1:4" x14ac:dyDescent="0.2">
      <c r="A31991" s="1">
        <v>31990</v>
      </c>
      <c r="B31991" s="1" t="s">
        <v>31930</v>
      </c>
      <c r="C31991" s="1" t="s">
        <v>60</v>
      </c>
    </row>
    <row r="31992" spans="1:4" x14ac:dyDescent="0.2">
      <c r="A31992" s="1">
        <v>31991</v>
      </c>
      <c r="B31992" s="1" t="s">
        <v>31931</v>
      </c>
      <c r="C31992" s="1" t="s">
        <v>60</v>
      </c>
    </row>
    <row r="31993" spans="1:4" x14ac:dyDescent="0.2">
      <c r="A31993" s="1">
        <v>31992</v>
      </c>
      <c r="B31993" s="1" t="s">
        <v>31932</v>
      </c>
      <c r="C31993" s="1" t="s">
        <v>60</v>
      </c>
      <c r="D31993" s="1" t="s">
        <v>61</v>
      </c>
    </row>
    <row r="31994" spans="1:4" x14ac:dyDescent="0.2">
      <c r="A31994" s="1">
        <v>31993</v>
      </c>
      <c r="B31994" s="1" t="s">
        <v>31933</v>
      </c>
      <c r="C31994" s="1" t="s">
        <v>60</v>
      </c>
    </row>
    <row r="31995" spans="1:4" x14ac:dyDescent="0.2">
      <c r="A31995" s="1">
        <v>31994</v>
      </c>
      <c r="B31995" s="1" t="s">
        <v>31934</v>
      </c>
      <c r="C31995" s="1" t="s">
        <v>60</v>
      </c>
    </row>
    <row r="31996" spans="1:4" x14ac:dyDescent="0.2">
      <c r="A31996" s="1">
        <v>31995</v>
      </c>
      <c r="B31996" s="1" t="s">
        <v>31935</v>
      </c>
      <c r="C31996" s="1" t="s">
        <v>60</v>
      </c>
    </row>
    <row r="31997" spans="1:4" x14ac:dyDescent="0.2">
      <c r="A31997" s="1">
        <v>31996</v>
      </c>
      <c r="B31997" s="1" t="s">
        <v>31936</v>
      </c>
      <c r="C31997" s="1" t="s">
        <v>60</v>
      </c>
    </row>
    <row r="31998" spans="1:4" x14ac:dyDescent="0.2">
      <c r="A31998" s="1">
        <v>31997</v>
      </c>
      <c r="B31998" s="1" t="s">
        <v>31937</v>
      </c>
      <c r="C31998" s="1" t="s">
        <v>60</v>
      </c>
    </row>
    <row r="31999" spans="1:4" x14ac:dyDescent="0.2">
      <c r="A31999" s="1">
        <v>31998</v>
      </c>
      <c r="B31999" s="1" t="s">
        <v>31938</v>
      </c>
      <c r="C31999" s="1" t="s">
        <v>60</v>
      </c>
    </row>
    <row r="32000" spans="1:4" x14ac:dyDescent="0.2">
      <c r="A32000" s="1">
        <v>31999</v>
      </c>
      <c r="B32000" s="1" t="s">
        <v>31939</v>
      </c>
      <c r="C32000" s="1" t="s">
        <v>60</v>
      </c>
    </row>
    <row r="32001" spans="1:3" x14ac:dyDescent="0.2">
      <c r="A32001" s="1">
        <v>32000</v>
      </c>
      <c r="B32001" s="1" t="s">
        <v>31940</v>
      </c>
      <c r="C32001" s="1" t="s">
        <v>60</v>
      </c>
    </row>
    <row r="32002" spans="1:3" x14ac:dyDescent="0.2">
      <c r="A32002" s="1">
        <v>32001</v>
      </c>
      <c r="B32002" s="1" t="s">
        <v>31941</v>
      </c>
      <c r="C32002" s="1" t="s">
        <v>60</v>
      </c>
    </row>
    <row r="32003" spans="1:3" x14ac:dyDescent="0.2">
      <c r="A32003" s="1">
        <v>32002</v>
      </c>
      <c r="B32003" s="1" t="s">
        <v>31942</v>
      </c>
      <c r="C32003" s="1" t="s">
        <v>60</v>
      </c>
    </row>
    <row r="32004" spans="1:3" x14ac:dyDescent="0.2">
      <c r="A32004" s="1">
        <v>32003</v>
      </c>
      <c r="B32004" s="1" t="s">
        <v>31943</v>
      </c>
      <c r="C32004" s="1" t="s">
        <v>60</v>
      </c>
    </row>
    <row r="32005" spans="1:3" x14ac:dyDescent="0.2">
      <c r="A32005" s="1">
        <v>32004</v>
      </c>
      <c r="B32005" s="1" t="s">
        <v>31944</v>
      </c>
      <c r="C32005" s="1" t="s">
        <v>60</v>
      </c>
    </row>
    <row r="32006" spans="1:3" x14ac:dyDescent="0.2">
      <c r="A32006" s="1">
        <v>32005</v>
      </c>
      <c r="B32006" s="1" t="s">
        <v>31945</v>
      </c>
      <c r="C32006" s="1" t="s">
        <v>60</v>
      </c>
    </row>
    <row r="32007" spans="1:3" x14ac:dyDescent="0.2">
      <c r="A32007" s="1">
        <v>32006</v>
      </c>
      <c r="B32007" s="1" t="s">
        <v>31946</v>
      </c>
      <c r="C32007" s="1" t="s">
        <v>60</v>
      </c>
    </row>
    <row r="32008" spans="1:3" x14ac:dyDescent="0.2">
      <c r="A32008" s="1">
        <v>32007</v>
      </c>
      <c r="B32008" s="1" t="s">
        <v>31947</v>
      </c>
      <c r="C32008" s="1" t="s">
        <v>60</v>
      </c>
    </row>
    <row r="32009" spans="1:3" x14ac:dyDescent="0.2">
      <c r="A32009" s="1">
        <v>32008</v>
      </c>
      <c r="B32009" s="1" t="s">
        <v>31948</v>
      </c>
      <c r="C32009" s="1" t="s">
        <v>60</v>
      </c>
    </row>
    <row r="32010" spans="1:3" x14ac:dyDescent="0.2">
      <c r="A32010" s="1">
        <v>32009</v>
      </c>
      <c r="B32010" s="1" t="s">
        <v>31949</v>
      </c>
      <c r="C32010" s="1" t="s">
        <v>60</v>
      </c>
    </row>
    <row r="32011" spans="1:3" x14ac:dyDescent="0.2">
      <c r="A32011" s="1">
        <v>32010</v>
      </c>
      <c r="B32011" s="1" t="s">
        <v>31950</v>
      </c>
      <c r="C32011" s="1" t="s">
        <v>60</v>
      </c>
    </row>
    <row r="32012" spans="1:3" x14ac:dyDescent="0.2">
      <c r="A32012" s="1">
        <v>32011</v>
      </c>
      <c r="B32012" s="1" t="s">
        <v>31951</v>
      </c>
      <c r="C32012" s="1" t="s">
        <v>60</v>
      </c>
    </row>
    <row r="32013" spans="1:3" x14ac:dyDescent="0.2">
      <c r="A32013" s="1">
        <v>32012</v>
      </c>
      <c r="B32013" s="1" t="s">
        <v>31952</v>
      </c>
      <c r="C32013" s="1" t="s">
        <v>60</v>
      </c>
    </row>
    <row r="32014" spans="1:3" x14ac:dyDescent="0.2">
      <c r="A32014" s="1">
        <v>32013</v>
      </c>
      <c r="B32014" s="1" t="s">
        <v>31953</v>
      </c>
      <c r="C32014" s="1" t="s">
        <v>60</v>
      </c>
    </row>
    <row r="32015" spans="1:3" x14ac:dyDescent="0.2">
      <c r="A32015" s="1">
        <v>32014</v>
      </c>
      <c r="B32015" s="1" t="s">
        <v>31954</v>
      </c>
      <c r="C32015" s="1" t="s">
        <v>60</v>
      </c>
    </row>
    <row r="32016" spans="1:3" x14ac:dyDescent="0.2">
      <c r="A32016" s="1">
        <v>32015</v>
      </c>
      <c r="B32016" s="1" t="s">
        <v>31955</v>
      </c>
      <c r="C32016" s="1" t="s">
        <v>60</v>
      </c>
    </row>
    <row r="32017" spans="1:3" x14ac:dyDescent="0.2">
      <c r="A32017" s="1">
        <v>32016</v>
      </c>
      <c r="B32017" s="1" t="s">
        <v>31956</v>
      </c>
      <c r="C32017" s="1" t="s">
        <v>60</v>
      </c>
    </row>
    <row r="32018" spans="1:3" x14ac:dyDescent="0.2">
      <c r="A32018" s="1">
        <v>32017</v>
      </c>
      <c r="B32018" s="1" t="s">
        <v>31957</v>
      </c>
      <c r="C32018" s="1" t="s">
        <v>60</v>
      </c>
    </row>
    <row r="32019" spans="1:3" x14ac:dyDescent="0.2">
      <c r="A32019" s="1">
        <v>32018</v>
      </c>
      <c r="B32019" s="1" t="s">
        <v>31958</v>
      </c>
      <c r="C32019" s="1" t="s">
        <v>60</v>
      </c>
    </row>
    <row r="32020" spans="1:3" x14ac:dyDescent="0.2">
      <c r="A32020" s="1">
        <v>32019</v>
      </c>
      <c r="B32020" s="1" t="s">
        <v>31959</v>
      </c>
      <c r="C32020" s="1" t="s">
        <v>60</v>
      </c>
    </row>
    <row r="32021" spans="1:3" x14ac:dyDescent="0.2">
      <c r="A32021" s="1">
        <v>32020</v>
      </c>
      <c r="B32021" s="1" t="s">
        <v>31960</v>
      </c>
      <c r="C32021" s="1" t="s">
        <v>60</v>
      </c>
    </row>
    <row r="32022" spans="1:3" x14ac:dyDescent="0.2">
      <c r="A32022" s="1">
        <v>32021</v>
      </c>
      <c r="B32022" s="1" t="s">
        <v>31961</v>
      </c>
      <c r="C32022" s="1" t="s">
        <v>60</v>
      </c>
    </row>
    <row r="32023" spans="1:3" x14ac:dyDescent="0.2">
      <c r="A32023" s="1">
        <v>32022</v>
      </c>
      <c r="B32023" s="1" t="s">
        <v>31962</v>
      </c>
      <c r="C32023" s="1" t="s">
        <v>60</v>
      </c>
    </row>
    <row r="32024" spans="1:3" x14ac:dyDescent="0.2">
      <c r="A32024" s="1">
        <v>32023</v>
      </c>
      <c r="B32024" s="1" t="s">
        <v>31963</v>
      </c>
      <c r="C32024" s="1" t="s">
        <v>60</v>
      </c>
    </row>
    <row r="32025" spans="1:3" x14ac:dyDescent="0.2">
      <c r="A32025" s="1">
        <v>32024</v>
      </c>
      <c r="B32025" s="1" t="s">
        <v>31964</v>
      </c>
      <c r="C32025" s="1" t="s">
        <v>60</v>
      </c>
    </row>
    <row r="32026" spans="1:3" x14ac:dyDescent="0.2">
      <c r="A32026" s="1">
        <v>32025</v>
      </c>
      <c r="B32026" s="1" t="s">
        <v>31965</v>
      </c>
      <c r="C32026" s="1" t="s">
        <v>60</v>
      </c>
    </row>
    <row r="32027" spans="1:3" x14ac:dyDescent="0.2">
      <c r="A32027" s="1">
        <v>32026</v>
      </c>
      <c r="B32027" s="1" t="s">
        <v>31966</v>
      </c>
      <c r="C32027" s="1" t="s">
        <v>60</v>
      </c>
    </row>
    <row r="32028" spans="1:3" x14ac:dyDescent="0.2">
      <c r="A32028" s="1">
        <v>32027</v>
      </c>
      <c r="B32028" s="1" t="s">
        <v>31967</v>
      </c>
      <c r="C32028" s="1" t="s">
        <v>60</v>
      </c>
    </row>
    <row r="32029" spans="1:3" x14ac:dyDescent="0.2">
      <c r="A32029" s="1">
        <v>32028</v>
      </c>
      <c r="B32029" s="1" t="s">
        <v>31968</v>
      </c>
      <c r="C32029" s="1" t="s">
        <v>60</v>
      </c>
    </row>
    <row r="32030" spans="1:3" x14ac:dyDescent="0.2">
      <c r="A32030" s="1">
        <v>32029</v>
      </c>
      <c r="B32030" s="1" t="s">
        <v>31969</v>
      </c>
      <c r="C32030" s="1" t="s">
        <v>60</v>
      </c>
    </row>
    <row r="32031" spans="1:3" x14ac:dyDescent="0.2">
      <c r="A32031" s="1">
        <v>32030</v>
      </c>
      <c r="B32031" s="1" t="s">
        <v>31970</v>
      </c>
      <c r="C32031" s="1" t="s">
        <v>60</v>
      </c>
    </row>
    <row r="32032" spans="1:3" x14ac:dyDescent="0.2">
      <c r="A32032" s="1">
        <v>32031</v>
      </c>
      <c r="B32032" s="1" t="s">
        <v>31971</v>
      </c>
      <c r="C32032" s="1" t="s">
        <v>60</v>
      </c>
    </row>
    <row r="32033" spans="1:3" x14ac:dyDescent="0.2">
      <c r="A32033" s="1">
        <v>32032</v>
      </c>
      <c r="B32033" s="1" t="s">
        <v>31972</v>
      </c>
      <c r="C32033" s="1" t="s">
        <v>60</v>
      </c>
    </row>
    <row r="32034" spans="1:3" x14ac:dyDescent="0.2">
      <c r="A32034" s="1">
        <v>32033</v>
      </c>
      <c r="B32034" s="1" t="s">
        <v>31973</v>
      </c>
      <c r="C32034" s="1" t="s">
        <v>60</v>
      </c>
    </row>
    <row r="32035" spans="1:3" x14ac:dyDescent="0.2">
      <c r="A32035" s="1">
        <v>32034</v>
      </c>
      <c r="B32035" s="1" t="s">
        <v>31974</v>
      </c>
      <c r="C32035" s="1" t="s">
        <v>60</v>
      </c>
    </row>
    <row r="32036" spans="1:3" x14ac:dyDescent="0.2">
      <c r="A32036" s="1">
        <v>32035</v>
      </c>
      <c r="B32036" s="1" t="s">
        <v>31975</v>
      </c>
      <c r="C32036" s="1" t="s">
        <v>60</v>
      </c>
    </row>
    <row r="32037" spans="1:3" x14ac:dyDescent="0.2">
      <c r="A32037" s="1">
        <v>32036</v>
      </c>
      <c r="B32037" s="1" t="s">
        <v>31976</v>
      </c>
      <c r="C32037" s="1" t="s">
        <v>60</v>
      </c>
    </row>
    <row r="32038" spans="1:3" x14ac:dyDescent="0.2">
      <c r="A32038" s="1">
        <v>32037</v>
      </c>
      <c r="B32038" s="1" t="s">
        <v>31977</v>
      </c>
      <c r="C32038" s="1" t="s">
        <v>60</v>
      </c>
    </row>
    <row r="32039" spans="1:3" x14ac:dyDescent="0.2">
      <c r="A32039" s="1">
        <v>32038</v>
      </c>
      <c r="B32039" s="1" t="s">
        <v>31978</v>
      </c>
      <c r="C32039" s="1" t="s">
        <v>60</v>
      </c>
    </row>
    <row r="32040" spans="1:3" x14ac:dyDescent="0.2">
      <c r="A32040" s="1">
        <v>32039</v>
      </c>
      <c r="B32040" s="1" t="s">
        <v>31979</v>
      </c>
      <c r="C32040" s="1" t="s">
        <v>60</v>
      </c>
    </row>
    <row r="32041" spans="1:3" x14ac:dyDescent="0.2">
      <c r="A32041" s="1">
        <v>32040</v>
      </c>
      <c r="B32041" s="1" t="s">
        <v>31980</v>
      </c>
      <c r="C32041" s="1" t="s">
        <v>60</v>
      </c>
    </row>
    <row r="32042" spans="1:3" x14ac:dyDescent="0.2">
      <c r="A32042" s="1">
        <v>32041</v>
      </c>
      <c r="B32042" s="1" t="s">
        <v>31981</v>
      </c>
      <c r="C32042" s="1" t="s">
        <v>60</v>
      </c>
    </row>
    <row r="32043" spans="1:3" x14ac:dyDescent="0.2">
      <c r="A32043" s="1">
        <v>32042</v>
      </c>
      <c r="B32043" s="1" t="s">
        <v>31982</v>
      </c>
      <c r="C32043" s="1" t="s">
        <v>60</v>
      </c>
    </row>
    <row r="32044" spans="1:3" x14ac:dyDescent="0.2">
      <c r="A32044" s="1">
        <v>32043</v>
      </c>
      <c r="B32044" s="1" t="s">
        <v>31983</v>
      </c>
      <c r="C32044" s="1" t="s">
        <v>60</v>
      </c>
    </row>
    <row r="32045" spans="1:3" x14ac:dyDescent="0.2">
      <c r="A32045" s="1">
        <v>32044</v>
      </c>
      <c r="B32045" s="1" t="s">
        <v>31984</v>
      </c>
      <c r="C32045" s="1" t="s">
        <v>60</v>
      </c>
    </row>
    <row r="32046" spans="1:3" x14ac:dyDescent="0.2">
      <c r="A32046" s="1">
        <v>32045</v>
      </c>
      <c r="B32046" s="1" t="s">
        <v>31985</v>
      </c>
      <c r="C32046" s="1" t="s">
        <v>60</v>
      </c>
    </row>
    <row r="32047" spans="1:3" x14ac:dyDescent="0.2">
      <c r="A32047" s="1">
        <v>32046</v>
      </c>
      <c r="B32047" s="1" t="s">
        <v>31986</v>
      </c>
      <c r="C32047" s="1" t="s">
        <v>60</v>
      </c>
    </row>
    <row r="32048" spans="1:3" x14ac:dyDescent="0.2">
      <c r="A32048" s="1">
        <v>32047</v>
      </c>
      <c r="B32048" s="1" t="s">
        <v>31987</v>
      </c>
      <c r="C32048" s="1" t="s">
        <v>60</v>
      </c>
    </row>
    <row r="32049" spans="1:3" x14ac:dyDescent="0.2">
      <c r="A32049" s="1">
        <v>32048</v>
      </c>
      <c r="B32049" s="1" t="s">
        <v>31988</v>
      </c>
      <c r="C32049" s="1" t="s">
        <v>60</v>
      </c>
    </row>
    <row r="32050" spans="1:3" x14ac:dyDescent="0.2">
      <c r="A32050" s="1">
        <v>32049</v>
      </c>
      <c r="B32050" s="1" t="s">
        <v>31989</v>
      </c>
      <c r="C32050" s="1" t="s">
        <v>60</v>
      </c>
    </row>
    <row r="32051" spans="1:3" x14ac:dyDescent="0.2">
      <c r="A32051" s="1">
        <v>32050</v>
      </c>
      <c r="B32051" s="1" t="s">
        <v>31990</v>
      </c>
      <c r="C32051" s="1" t="s">
        <v>60</v>
      </c>
    </row>
    <row r="32052" spans="1:3" x14ac:dyDescent="0.2">
      <c r="A32052" s="1">
        <v>32051</v>
      </c>
      <c r="B32052" s="1" t="s">
        <v>31991</v>
      </c>
      <c r="C32052" s="1" t="s">
        <v>60</v>
      </c>
    </row>
    <row r="32053" spans="1:3" x14ac:dyDescent="0.2">
      <c r="A32053" s="1">
        <v>32052</v>
      </c>
      <c r="B32053" s="1" t="s">
        <v>31992</v>
      </c>
      <c r="C32053" s="1" t="s">
        <v>60</v>
      </c>
    </row>
    <row r="32054" spans="1:3" x14ac:dyDescent="0.2">
      <c r="A32054" s="1">
        <v>32053</v>
      </c>
      <c r="B32054" s="1" t="s">
        <v>31993</v>
      </c>
      <c r="C32054" s="1" t="s">
        <v>60</v>
      </c>
    </row>
    <row r="32055" spans="1:3" x14ac:dyDescent="0.2">
      <c r="A32055" s="1">
        <v>32054</v>
      </c>
      <c r="B32055" s="1" t="s">
        <v>31994</v>
      </c>
      <c r="C32055" s="1" t="s">
        <v>60</v>
      </c>
    </row>
    <row r="32056" spans="1:3" x14ac:dyDescent="0.2">
      <c r="A32056" s="1">
        <v>32055</v>
      </c>
      <c r="B32056" s="1" t="s">
        <v>31995</v>
      </c>
      <c r="C32056" s="1" t="s">
        <v>60</v>
      </c>
    </row>
    <row r="32057" spans="1:3" x14ac:dyDescent="0.2">
      <c r="A32057" s="1">
        <v>32056</v>
      </c>
      <c r="B32057" s="1" t="s">
        <v>31996</v>
      </c>
      <c r="C32057" s="1" t="s">
        <v>60</v>
      </c>
    </row>
    <row r="32058" spans="1:3" x14ac:dyDescent="0.2">
      <c r="A32058" s="1">
        <v>32057</v>
      </c>
      <c r="B32058" s="1" t="s">
        <v>31997</v>
      </c>
      <c r="C32058" s="1" t="s">
        <v>60</v>
      </c>
    </row>
    <row r="32059" spans="1:3" x14ac:dyDescent="0.2">
      <c r="A32059" s="1">
        <v>32058</v>
      </c>
      <c r="B32059" s="1" t="s">
        <v>31998</v>
      </c>
      <c r="C32059" s="1" t="s">
        <v>60</v>
      </c>
    </row>
    <row r="32060" spans="1:3" x14ac:dyDescent="0.2">
      <c r="A32060" s="1">
        <v>32059</v>
      </c>
      <c r="B32060" s="1" t="s">
        <v>31999</v>
      </c>
      <c r="C32060" s="1" t="s">
        <v>60</v>
      </c>
    </row>
    <row r="32061" spans="1:3" x14ac:dyDescent="0.2">
      <c r="A32061" s="1">
        <v>32060</v>
      </c>
      <c r="B32061" s="1" t="s">
        <v>32000</v>
      </c>
      <c r="C32061" s="1" t="s">
        <v>60</v>
      </c>
    </row>
    <row r="32062" spans="1:3" x14ac:dyDescent="0.2">
      <c r="A32062" s="1">
        <v>32061</v>
      </c>
      <c r="B32062" s="1" t="s">
        <v>32001</v>
      </c>
      <c r="C32062" s="1" t="s">
        <v>60</v>
      </c>
    </row>
    <row r="32063" spans="1:3" x14ac:dyDescent="0.2">
      <c r="A32063" s="1">
        <v>32062</v>
      </c>
      <c r="B32063" s="1" t="s">
        <v>32002</v>
      </c>
      <c r="C32063" s="1" t="s">
        <v>60</v>
      </c>
    </row>
    <row r="32064" spans="1:3" x14ac:dyDescent="0.2">
      <c r="A32064" s="1">
        <v>32063</v>
      </c>
      <c r="B32064" s="1" t="s">
        <v>32003</v>
      </c>
      <c r="C32064" s="1" t="s">
        <v>60</v>
      </c>
    </row>
    <row r="32065" spans="1:4" x14ac:dyDescent="0.2">
      <c r="A32065" s="1">
        <v>32064</v>
      </c>
      <c r="B32065" s="1" t="s">
        <v>32004</v>
      </c>
      <c r="C32065" s="1" t="s">
        <v>60</v>
      </c>
    </row>
    <row r="32066" spans="1:4" x14ac:dyDescent="0.2">
      <c r="A32066" s="1">
        <v>32065</v>
      </c>
      <c r="B32066" s="1" t="s">
        <v>32005</v>
      </c>
      <c r="C32066" s="1" t="s">
        <v>60</v>
      </c>
    </row>
    <row r="32067" spans="1:4" x14ac:dyDescent="0.2">
      <c r="A32067" s="1">
        <v>32066</v>
      </c>
      <c r="B32067" s="1" t="s">
        <v>32006</v>
      </c>
      <c r="C32067" s="1" t="s">
        <v>60</v>
      </c>
    </row>
    <row r="32068" spans="1:4" x14ac:dyDescent="0.2">
      <c r="A32068" s="1">
        <v>32067</v>
      </c>
      <c r="B32068" s="1" t="s">
        <v>32007</v>
      </c>
      <c r="C32068" s="1" t="s">
        <v>60</v>
      </c>
    </row>
    <row r="32069" spans="1:4" x14ac:dyDescent="0.2">
      <c r="A32069" s="1">
        <v>32068</v>
      </c>
      <c r="B32069" s="1" t="s">
        <v>32008</v>
      </c>
      <c r="C32069" s="1" t="s">
        <v>60</v>
      </c>
    </row>
    <row r="32070" spans="1:4" x14ac:dyDescent="0.2">
      <c r="A32070" s="1">
        <v>32069</v>
      </c>
      <c r="B32070" s="1" t="s">
        <v>32009</v>
      </c>
      <c r="C32070" s="1" t="s">
        <v>60</v>
      </c>
    </row>
    <row r="32071" spans="1:4" x14ac:dyDescent="0.2">
      <c r="A32071" s="1">
        <v>32070</v>
      </c>
      <c r="B32071" s="1" t="s">
        <v>32010</v>
      </c>
      <c r="C32071" s="1" t="s">
        <v>60</v>
      </c>
    </row>
    <row r="32072" spans="1:4" x14ac:dyDescent="0.2">
      <c r="A32072" s="1">
        <v>32071</v>
      </c>
      <c r="B32072" s="1" t="s">
        <v>32011</v>
      </c>
      <c r="C32072" s="1" t="s">
        <v>60</v>
      </c>
    </row>
    <row r="32073" spans="1:4" x14ac:dyDescent="0.2">
      <c r="A32073" s="1">
        <v>32072</v>
      </c>
      <c r="B32073" s="1" t="s">
        <v>32012</v>
      </c>
      <c r="C32073" s="1" t="s">
        <v>60</v>
      </c>
    </row>
    <row r="32074" spans="1:4" x14ac:dyDescent="0.2">
      <c r="A32074" s="1">
        <v>32073</v>
      </c>
      <c r="B32074" s="1" t="s">
        <v>32013</v>
      </c>
      <c r="C32074" s="1" t="s">
        <v>5</v>
      </c>
    </row>
    <row r="32075" spans="1:4" x14ac:dyDescent="0.2">
      <c r="A32075" s="1">
        <v>32074</v>
      </c>
      <c r="B32075" s="1" t="s">
        <v>32014</v>
      </c>
      <c r="C32075" s="1" t="s">
        <v>60</v>
      </c>
    </row>
    <row r="32076" spans="1:4" x14ac:dyDescent="0.2">
      <c r="A32076" s="1">
        <v>32075</v>
      </c>
      <c r="B32076" s="1" t="s">
        <v>32015</v>
      </c>
      <c r="C32076" s="1" t="s">
        <v>60</v>
      </c>
    </row>
    <row r="32077" spans="1:4" x14ac:dyDescent="0.2">
      <c r="A32077" s="1">
        <v>32076</v>
      </c>
      <c r="B32077" s="1" t="s">
        <v>32016</v>
      </c>
      <c r="C32077" s="1" t="s">
        <v>60</v>
      </c>
    </row>
    <row r="32078" spans="1:4" x14ac:dyDescent="0.2">
      <c r="A32078" s="1">
        <v>32077</v>
      </c>
      <c r="B32078" s="1" t="s">
        <v>32017</v>
      </c>
      <c r="C32078" s="1" t="s">
        <v>60</v>
      </c>
      <c r="D32078" s="1" t="s">
        <v>61</v>
      </c>
    </row>
    <row r="32079" spans="1:4" x14ac:dyDescent="0.2">
      <c r="A32079" s="1">
        <v>32078</v>
      </c>
      <c r="B32079" s="1" t="s">
        <v>32018</v>
      </c>
      <c r="C32079" s="1" t="s">
        <v>60</v>
      </c>
    </row>
    <row r="32080" spans="1:4" x14ac:dyDescent="0.2">
      <c r="A32080" s="1">
        <v>32079</v>
      </c>
      <c r="B32080" s="1" t="s">
        <v>32019</v>
      </c>
      <c r="C32080" s="1" t="s">
        <v>60</v>
      </c>
    </row>
    <row r="32081" spans="1:4" x14ac:dyDescent="0.2">
      <c r="A32081" s="1">
        <v>32080</v>
      </c>
      <c r="B32081" s="1" t="s">
        <v>32020</v>
      </c>
      <c r="C32081" s="1" t="s">
        <v>60</v>
      </c>
      <c r="D32081" s="1" t="s">
        <v>61</v>
      </c>
    </row>
    <row r="32082" spans="1:4" x14ac:dyDescent="0.2">
      <c r="A32082" s="1">
        <v>32081</v>
      </c>
      <c r="B32082" s="1" t="s">
        <v>32021</v>
      </c>
      <c r="C32082" s="1" t="s">
        <v>60</v>
      </c>
    </row>
    <row r="32083" spans="1:4" x14ac:dyDescent="0.2">
      <c r="A32083" s="1">
        <v>32082</v>
      </c>
      <c r="B32083" s="1" t="s">
        <v>32022</v>
      </c>
      <c r="C32083" s="1" t="s">
        <v>60</v>
      </c>
    </row>
    <row r="32084" spans="1:4" x14ac:dyDescent="0.2">
      <c r="A32084" s="1">
        <v>32083</v>
      </c>
      <c r="B32084" s="1" t="s">
        <v>32023</v>
      </c>
      <c r="C32084" s="1" t="s">
        <v>60</v>
      </c>
    </row>
    <row r="32085" spans="1:4" x14ac:dyDescent="0.2">
      <c r="A32085" s="1">
        <v>32084</v>
      </c>
      <c r="B32085" s="1" t="s">
        <v>32024</v>
      </c>
      <c r="C32085" s="1" t="s">
        <v>60</v>
      </c>
    </row>
    <row r="32086" spans="1:4" x14ac:dyDescent="0.2">
      <c r="A32086" s="1">
        <v>32085</v>
      </c>
      <c r="B32086" s="1" t="s">
        <v>32025</v>
      </c>
      <c r="C32086" s="1" t="s">
        <v>60</v>
      </c>
    </row>
    <row r="32087" spans="1:4" x14ac:dyDescent="0.2">
      <c r="A32087" s="1">
        <v>32086</v>
      </c>
      <c r="B32087" s="1" t="s">
        <v>32026</v>
      </c>
      <c r="C32087" s="1" t="s">
        <v>60</v>
      </c>
    </row>
    <row r="32088" spans="1:4" x14ac:dyDescent="0.2">
      <c r="A32088" s="1">
        <v>32087</v>
      </c>
      <c r="B32088" s="1" t="s">
        <v>32027</v>
      </c>
      <c r="C32088" s="1" t="s">
        <v>60</v>
      </c>
    </row>
    <row r="32089" spans="1:4" x14ac:dyDescent="0.2">
      <c r="A32089" s="1">
        <v>32088</v>
      </c>
      <c r="B32089" s="1" t="s">
        <v>32028</v>
      </c>
      <c r="C32089" s="1" t="s">
        <v>60</v>
      </c>
    </row>
    <row r="32090" spans="1:4" x14ac:dyDescent="0.2">
      <c r="A32090" s="1">
        <v>32089</v>
      </c>
      <c r="B32090" s="1" t="s">
        <v>32029</v>
      </c>
      <c r="C32090" s="1" t="s">
        <v>60</v>
      </c>
    </row>
    <row r="32091" spans="1:4" x14ac:dyDescent="0.2">
      <c r="A32091" s="1">
        <v>32090</v>
      </c>
      <c r="B32091" s="1" t="s">
        <v>32030</v>
      </c>
      <c r="C32091" s="1" t="s">
        <v>60</v>
      </c>
    </row>
    <row r="32092" spans="1:4" x14ac:dyDescent="0.2">
      <c r="A32092" s="1">
        <v>32091</v>
      </c>
      <c r="B32092" s="1" t="s">
        <v>32031</v>
      </c>
      <c r="C32092" s="1" t="s">
        <v>60</v>
      </c>
    </row>
    <row r="32093" spans="1:4" x14ac:dyDescent="0.2">
      <c r="A32093" s="1">
        <v>32092</v>
      </c>
      <c r="B32093" s="1" t="s">
        <v>32032</v>
      </c>
      <c r="C32093" s="1" t="s">
        <v>60</v>
      </c>
    </row>
    <row r="32094" spans="1:4" x14ac:dyDescent="0.2">
      <c r="A32094" s="1">
        <v>32093</v>
      </c>
      <c r="B32094" s="1" t="s">
        <v>32033</v>
      </c>
      <c r="C32094" s="1" t="s">
        <v>60</v>
      </c>
    </row>
    <row r="32095" spans="1:4" x14ac:dyDescent="0.2">
      <c r="A32095" s="1">
        <v>32094</v>
      </c>
      <c r="B32095" s="1" t="s">
        <v>32034</v>
      </c>
      <c r="C32095" s="1" t="s">
        <v>60</v>
      </c>
    </row>
    <row r="32096" spans="1:4" x14ac:dyDescent="0.2">
      <c r="A32096" s="1">
        <v>32095</v>
      </c>
      <c r="B32096" s="1" t="s">
        <v>32035</v>
      </c>
      <c r="C32096" s="1" t="s">
        <v>60</v>
      </c>
    </row>
    <row r="32097" spans="1:3" x14ac:dyDescent="0.2">
      <c r="A32097" s="1">
        <v>32096</v>
      </c>
      <c r="B32097" s="1" t="s">
        <v>32036</v>
      </c>
      <c r="C32097" s="1" t="s">
        <v>60</v>
      </c>
    </row>
    <row r="32098" spans="1:3" x14ac:dyDescent="0.2">
      <c r="A32098" s="1">
        <v>32097</v>
      </c>
      <c r="B32098" s="1" t="s">
        <v>32037</v>
      </c>
      <c r="C32098" s="1" t="s">
        <v>60</v>
      </c>
    </row>
    <row r="32099" spans="1:3" x14ac:dyDescent="0.2">
      <c r="A32099" s="1">
        <v>32098</v>
      </c>
      <c r="B32099" s="1" t="s">
        <v>32038</v>
      </c>
      <c r="C32099" s="1" t="s">
        <v>60</v>
      </c>
    </row>
    <row r="32100" spans="1:3" x14ac:dyDescent="0.2">
      <c r="A32100" s="1">
        <v>32099</v>
      </c>
      <c r="B32100" s="1" t="s">
        <v>32039</v>
      </c>
      <c r="C32100" s="1" t="s">
        <v>60</v>
      </c>
    </row>
    <row r="32101" spans="1:3" x14ac:dyDescent="0.2">
      <c r="A32101" s="1">
        <v>32100</v>
      </c>
      <c r="B32101" s="1" t="s">
        <v>32040</v>
      </c>
      <c r="C32101" s="1" t="s">
        <v>60</v>
      </c>
    </row>
    <row r="32102" spans="1:3" x14ac:dyDescent="0.2">
      <c r="A32102" s="1">
        <v>32101</v>
      </c>
      <c r="B32102" s="1" t="s">
        <v>32041</v>
      </c>
      <c r="C32102" s="1" t="s">
        <v>60</v>
      </c>
    </row>
    <row r="32103" spans="1:3" x14ac:dyDescent="0.2">
      <c r="A32103" s="1">
        <v>32102</v>
      </c>
      <c r="B32103" s="1" t="s">
        <v>32042</v>
      </c>
      <c r="C32103" s="1" t="s">
        <v>60</v>
      </c>
    </row>
    <row r="32104" spans="1:3" x14ac:dyDescent="0.2">
      <c r="A32104" s="1">
        <v>32103</v>
      </c>
      <c r="B32104" s="1" t="s">
        <v>32043</v>
      </c>
      <c r="C32104" s="1" t="s">
        <v>60</v>
      </c>
    </row>
    <row r="32105" spans="1:3" x14ac:dyDescent="0.2">
      <c r="A32105" s="1">
        <v>32104</v>
      </c>
      <c r="B32105" s="1" t="s">
        <v>32044</v>
      </c>
      <c r="C32105" s="1" t="s">
        <v>60</v>
      </c>
    </row>
    <row r="32106" spans="1:3" x14ac:dyDescent="0.2">
      <c r="A32106" s="1">
        <v>32105</v>
      </c>
      <c r="B32106" s="1" t="s">
        <v>32045</v>
      </c>
      <c r="C32106" s="1" t="s">
        <v>60</v>
      </c>
    </row>
    <row r="32107" spans="1:3" x14ac:dyDescent="0.2">
      <c r="A32107" s="1">
        <v>32106</v>
      </c>
      <c r="B32107" s="1" t="s">
        <v>32046</v>
      </c>
      <c r="C32107" s="1" t="s">
        <v>60</v>
      </c>
    </row>
    <row r="32108" spans="1:3" x14ac:dyDescent="0.2">
      <c r="A32108" s="1">
        <v>32107</v>
      </c>
      <c r="B32108" s="1" t="s">
        <v>32047</v>
      </c>
      <c r="C32108" s="1" t="s">
        <v>60</v>
      </c>
    </row>
    <row r="32109" spans="1:3" x14ac:dyDescent="0.2">
      <c r="A32109" s="1">
        <v>32108</v>
      </c>
      <c r="B32109" s="1" t="s">
        <v>32048</v>
      </c>
      <c r="C32109" s="1" t="s">
        <v>60</v>
      </c>
    </row>
    <row r="32110" spans="1:3" x14ac:dyDescent="0.2">
      <c r="A32110" s="1">
        <v>32109</v>
      </c>
      <c r="B32110" s="1" t="s">
        <v>32049</v>
      </c>
      <c r="C32110" s="1" t="s">
        <v>60</v>
      </c>
    </row>
    <row r="32111" spans="1:3" x14ac:dyDescent="0.2">
      <c r="A32111" s="1">
        <v>32110</v>
      </c>
      <c r="B32111" s="1" t="s">
        <v>32050</v>
      </c>
      <c r="C32111" s="1" t="s">
        <v>60</v>
      </c>
    </row>
    <row r="32112" spans="1:3" x14ac:dyDescent="0.2">
      <c r="A32112" s="1">
        <v>32111</v>
      </c>
      <c r="B32112" s="1" t="s">
        <v>32051</v>
      </c>
      <c r="C32112" s="1" t="s">
        <v>60</v>
      </c>
    </row>
    <row r="32113" spans="1:4" x14ac:dyDescent="0.2">
      <c r="A32113" s="1">
        <v>32112</v>
      </c>
      <c r="B32113" s="1" t="s">
        <v>32052</v>
      </c>
      <c r="C32113" s="1" t="s">
        <v>60</v>
      </c>
    </row>
    <row r="32114" spans="1:4" x14ac:dyDescent="0.2">
      <c r="A32114" s="1">
        <v>32113</v>
      </c>
      <c r="B32114" s="1" t="s">
        <v>32053</v>
      </c>
      <c r="C32114" s="1" t="s">
        <v>60</v>
      </c>
    </row>
    <row r="32115" spans="1:4" x14ac:dyDescent="0.2">
      <c r="A32115" s="1">
        <v>32114</v>
      </c>
      <c r="B32115" s="1" t="s">
        <v>32054</v>
      </c>
      <c r="C32115" s="1" t="s">
        <v>60</v>
      </c>
    </row>
    <row r="32116" spans="1:4" x14ac:dyDescent="0.2">
      <c r="A32116" s="1">
        <v>32115</v>
      </c>
      <c r="B32116" s="1" t="s">
        <v>32055</v>
      </c>
      <c r="C32116" s="1" t="s">
        <v>60</v>
      </c>
    </row>
    <row r="32117" spans="1:4" x14ac:dyDescent="0.2">
      <c r="A32117" s="1">
        <v>32116</v>
      </c>
      <c r="B32117" s="1" t="s">
        <v>32056</v>
      </c>
      <c r="C32117" s="1" t="s">
        <v>60</v>
      </c>
    </row>
    <row r="32118" spans="1:4" x14ac:dyDescent="0.2">
      <c r="A32118" s="1">
        <v>32117</v>
      </c>
      <c r="B32118" s="1" t="s">
        <v>32057</v>
      </c>
      <c r="C32118" s="1" t="s">
        <v>60</v>
      </c>
    </row>
    <row r="32119" spans="1:4" x14ac:dyDescent="0.2">
      <c r="A32119" s="1">
        <v>32118</v>
      </c>
      <c r="B32119" s="1" t="s">
        <v>32058</v>
      </c>
      <c r="C32119" s="1" t="s">
        <v>60</v>
      </c>
    </row>
    <row r="32120" spans="1:4" x14ac:dyDescent="0.2">
      <c r="A32120" s="1">
        <v>32119</v>
      </c>
      <c r="B32120" s="1" t="s">
        <v>32059</v>
      </c>
      <c r="C32120" s="1" t="s">
        <v>60</v>
      </c>
      <c r="D32120" s="1" t="s">
        <v>61</v>
      </c>
    </row>
    <row r="32121" spans="1:4" x14ac:dyDescent="0.2">
      <c r="A32121" s="1">
        <v>32120</v>
      </c>
      <c r="B32121" s="1" t="s">
        <v>32060</v>
      </c>
      <c r="C32121" s="1" t="s">
        <v>60</v>
      </c>
    </row>
    <row r="32122" spans="1:4" x14ac:dyDescent="0.2">
      <c r="A32122" s="1">
        <v>32121</v>
      </c>
      <c r="B32122" s="1" t="s">
        <v>32061</v>
      </c>
      <c r="C32122" s="1" t="s">
        <v>60</v>
      </c>
    </row>
    <row r="32123" spans="1:4" x14ac:dyDescent="0.2">
      <c r="A32123" s="1">
        <v>32122</v>
      </c>
      <c r="B32123" s="1" t="s">
        <v>32062</v>
      </c>
      <c r="C32123" s="1" t="s">
        <v>60</v>
      </c>
    </row>
    <row r="32124" spans="1:4" x14ac:dyDescent="0.2">
      <c r="A32124" s="1">
        <v>32123</v>
      </c>
      <c r="B32124" s="1" t="s">
        <v>32063</v>
      </c>
      <c r="C32124" s="1" t="s">
        <v>60</v>
      </c>
    </row>
    <row r="32125" spans="1:4" x14ac:dyDescent="0.2">
      <c r="A32125" s="1">
        <v>32124</v>
      </c>
      <c r="B32125" s="1" t="s">
        <v>32064</v>
      </c>
      <c r="C32125" s="1" t="s">
        <v>5</v>
      </c>
    </row>
    <row r="32126" spans="1:4" x14ac:dyDescent="0.2">
      <c r="A32126" s="1">
        <v>32125</v>
      </c>
      <c r="B32126" s="1" t="s">
        <v>32065</v>
      </c>
      <c r="C32126" s="1" t="s">
        <v>60</v>
      </c>
    </row>
    <row r="32127" spans="1:4" x14ac:dyDescent="0.2">
      <c r="A32127" s="1">
        <v>32126</v>
      </c>
      <c r="B32127" s="1" t="s">
        <v>32066</v>
      </c>
      <c r="C32127" s="1" t="s">
        <v>60</v>
      </c>
    </row>
    <row r="32128" spans="1:4" x14ac:dyDescent="0.2">
      <c r="A32128" s="1">
        <v>32127</v>
      </c>
      <c r="B32128" s="1" t="s">
        <v>32067</v>
      </c>
      <c r="C32128" s="1" t="s">
        <v>60</v>
      </c>
    </row>
    <row r="32129" spans="1:4" x14ac:dyDescent="0.2">
      <c r="A32129" s="1">
        <v>32128</v>
      </c>
      <c r="B32129" s="1" t="s">
        <v>32068</v>
      </c>
      <c r="C32129" s="1" t="s">
        <v>60</v>
      </c>
    </row>
    <row r="32130" spans="1:4" x14ac:dyDescent="0.2">
      <c r="A32130" s="1">
        <v>32129</v>
      </c>
      <c r="B32130" s="1" t="s">
        <v>32069</v>
      </c>
      <c r="C32130" s="1" t="s">
        <v>60</v>
      </c>
    </row>
    <row r="32131" spans="1:4" x14ac:dyDescent="0.2">
      <c r="A32131" s="1">
        <v>32130</v>
      </c>
      <c r="B32131" s="1" t="s">
        <v>32070</v>
      </c>
      <c r="C32131" s="1" t="s">
        <v>60</v>
      </c>
    </row>
    <row r="32132" spans="1:4" x14ac:dyDescent="0.2">
      <c r="A32132" s="1">
        <v>32131</v>
      </c>
      <c r="B32132" s="1" t="s">
        <v>32071</v>
      </c>
      <c r="C32132" s="1" t="s">
        <v>60</v>
      </c>
    </row>
    <row r="32133" spans="1:4" x14ac:dyDescent="0.2">
      <c r="A32133" s="1">
        <v>32132</v>
      </c>
      <c r="B32133" s="1" t="s">
        <v>32072</v>
      </c>
      <c r="C32133" s="1" t="s">
        <v>60</v>
      </c>
    </row>
    <row r="32134" spans="1:4" x14ac:dyDescent="0.2">
      <c r="A32134" s="1">
        <v>32133</v>
      </c>
      <c r="B32134" s="1" t="s">
        <v>32073</v>
      </c>
      <c r="C32134" s="1" t="s">
        <v>60</v>
      </c>
    </row>
    <row r="32135" spans="1:4" x14ac:dyDescent="0.2">
      <c r="A32135" s="1">
        <v>32134</v>
      </c>
      <c r="B32135" s="1" t="s">
        <v>32074</v>
      </c>
      <c r="C32135" s="1" t="s">
        <v>60</v>
      </c>
    </row>
    <row r="32136" spans="1:4" x14ac:dyDescent="0.2">
      <c r="A32136" s="1">
        <v>32135</v>
      </c>
      <c r="B32136" s="1" t="s">
        <v>32075</v>
      </c>
      <c r="C32136" s="1" t="s">
        <v>60</v>
      </c>
    </row>
    <row r="32137" spans="1:4" x14ac:dyDescent="0.2">
      <c r="A32137" s="1">
        <v>32136</v>
      </c>
      <c r="B32137" s="1" t="s">
        <v>32076</v>
      </c>
      <c r="C32137" s="1" t="s">
        <v>60</v>
      </c>
      <c r="D32137" s="1" t="s">
        <v>61</v>
      </c>
    </row>
    <row r="32138" spans="1:4" x14ac:dyDescent="0.2">
      <c r="A32138" s="1">
        <v>32137</v>
      </c>
      <c r="B32138" s="1" t="s">
        <v>32077</v>
      </c>
      <c r="C32138" s="1" t="s">
        <v>60</v>
      </c>
    </row>
    <row r="32139" spans="1:4" x14ac:dyDescent="0.2">
      <c r="A32139" s="1">
        <v>32138</v>
      </c>
      <c r="B32139" s="1" t="s">
        <v>32078</v>
      </c>
      <c r="C32139" s="1" t="s">
        <v>60</v>
      </c>
    </row>
    <row r="32140" spans="1:4" x14ac:dyDescent="0.2">
      <c r="A32140" s="1">
        <v>32139</v>
      </c>
      <c r="B32140" s="1" t="s">
        <v>32079</v>
      </c>
      <c r="C32140" s="1" t="s">
        <v>60</v>
      </c>
    </row>
    <row r="32141" spans="1:4" x14ac:dyDescent="0.2">
      <c r="A32141" s="1">
        <v>32140</v>
      </c>
      <c r="B32141" s="1" t="s">
        <v>32080</v>
      </c>
      <c r="C32141" s="1" t="s">
        <v>60</v>
      </c>
    </row>
    <row r="32142" spans="1:4" x14ac:dyDescent="0.2">
      <c r="A32142" s="1">
        <v>32141</v>
      </c>
      <c r="B32142" s="1" t="s">
        <v>32081</v>
      </c>
      <c r="C32142" s="1" t="s">
        <v>60</v>
      </c>
    </row>
    <row r="32143" spans="1:4" x14ac:dyDescent="0.2">
      <c r="A32143" s="1">
        <v>32142</v>
      </c>
      <c r="B32143" s="1" t="s">
        <v>32082</v>
      </c>
      <c r="C32143" s="1" t="s">
        <v>60</v>
      </c>
    </row>
    <row r="32144" spans="1:4" x14ac:dyDescent="0.2">
      <c r="A32144" s="1">
        <v>32143</v>
      </c>
      <c r="B32144" s="1" t="s">
        <v>32083</v>
      </c>
      <c r="C32144" s="1" t="s">
        <v>60</v>
      </c>
    </row>
    <row r="32145" spans="1:3" x14ac:dyDescent="0.2">
      <c r="A32145" s="1">
        <v>32144</v>
      </c>
      <c r="B32145" s="1" t="s">
        <v>32084</v>
      </c>
      <c r="C32145" s="1" t="s">
        <v>60</v>
      </c>
    </row>
    <row r="32146" spans="1:3" x14ac:dyDescent="0.2">
      <c r="A32146" s="1">
        <v>32145</v>
      </c>
      <c r="B32146" s="1" t="s">
        <v>32085</v>
      </c>
      <c r="C32146" s="1" t="s">
        <v>60</v>
      </c>
    </row>
    <row r="32147" spans="1:3" x14ac:dyDescent="0.2">
      <c r="A32147" s="1">
        <v>32146</v>
      </c>
      <c r="B32147" s="1" t="s">
        <v>32086</v>
      </c>
      <c r="C32147" s="1" t="s">
        <v>60</v>
      </c>
    </row>
    <row r="32148" spans="1:3" x14ac:dyDescent="0.2">
      <c r="A32148" s="1">
        <v>32147</v>
      </c>
      <c r="B32148" s="1" t="s">
        <v>32087</v>
      </c>
      <c r="C32148" s="1" t="s">
        <v>60</v>
      </c>
    </row>
    <row r="32149" spans="1:3" x14ac:dyDescent="0.2">
      <c r="A32149" s="1">
        <v>32148</v>
      </c>
      <c r="B32149" s="1" t="s">
        <v>32088</v>
      </c>
      <c r="C32149" s="1" t="s">
        <v>60</v>
      </c>
    </row>
    <row r="32150" spans="1:3" x14ac:dyDescent="0.2">
      <c r="A32150" s="1">
        <v>32149</v>
      </c>
      <c r="B32150" s="1" t="s">
        <v>32089</v>
      </c>
      <c r="C32150" s="1" t="s">
        <v>60</v>
      </c>
    </row>
    <row r="32151" spans="1:3" x14ac:dyDescent="0.2">
      <c r="A32151" s="1">
        <v>32150</v>
      </c>
      <c r="B32151" s="1" t="s">
        <v>32090</v>
      </c>
      <c r="C32151" s="1" t="s">
        <v>60</v>
      </c>
    </row>
    <row r="32152" spans="1:3" x14ac:dyDescent="0.2">
      <c r="A32152" s="1">
        <v>32151</v>
      </c>
      <c r="B32152" s="1" t="s">
        <v>32091</v>
      </c>
      <c r="C32152" s="1" t="s">
        <v>60</v>
      </c>
    </row>
    <row r="32153" spans="1:3" x14ac:dyDescent="0.2">
      <c r="A32153" s="1">
        <v>32152</v>
      </c>
      <c r="B32153" s="1" t="s">
        <v>32092</v>
      </c>
      <c r="C32153" s="1" t="s">
        <v>60</v>
      </c>
    </row>
    <row r="32154" spans="1:3" x14ac:dyDescent="0.2">
      <c r="A32154" s="1">
        <v>32153</v>
      </c>
      <c r="B32154" s="1" t="s">
        <v>32093</v>
      </c>
      <c r="C32154" s="1" t="s">
        <v>60</v>
      </c>
    </row>
    <row r="32155" spans="1:3" x14ac:dyDescent="0.2">
      <c r="A32155" s="1">
        <v>32154</v>
      </c>
      <c r="B32155" s="1" t="s">
        <v>32094</v>
      </c>
      <c r="C32155" s="1" t="s">
        <v>60</v>
      </c>
    </row>
    <row r="32156" spans="1:3" x14ac:dyDescent="0.2">
      <c r="A32156" s="1">
        <v>32155</v>
      </c>
      <c r="B32156" s="1" t="s">
        <v>32095</v>
      </c>
      <c r="C32156" s="1" t="s">
        <v>60</v>
      </c>
    </row>
    <row r="32157" spans="1:3" x14ac:dyDescent="0.2">
      <c r="A32157" s="1">
        <v>32156</v>
      </c>
      <c r="B32157" s="1" t="s">
        <v>32096</v>
      </c>
      <c r="C32157" s="1" t="s">
        <v>60</v>
      </c>
    </row>
    <row r="32158" spans="1:3" x14ac:dyDescent="0.2">
      <c r="A32158" s="1">
        <v>32157</v>
      </c>
      <c r="B32158" s="1" t="s">
        <v>32097</v>
      </c>
      <c r="C32158" s="1" t="s">
        <v>60</v>
      </c>
    </row>
    <row r="32159" spans="1:3" x14ac:dyDescent="0.2">
      <c r="A32159" s="1">
        <v>32158</v>
      </c>
      <c r="B32159" s="1" t="s">
        <v>32098</v>
      </c>
      <c r="C32159" s="1" t="s">
        <v>60</v>
      </c>
    </row>
    <row r="32160" spans="1:3" x14ac:dyDescent="0.2">
      <c r="A32160" s="1">
        <v>32159</v>
      </c>
      <c r="B32160" s="1" t="s">
        <v>32099</v>
      </c>
      <c r="C32160" s="1" t="s">
        <v>60</v>
      </c>
    </row>
    <row r="32161" spans="1:3" x14ac:dyDescent="0.2">
      <c r="A32161" s="1">
        <v>32160</v>
      </c>
      <c r="B32161" s="1" t="s">
        <v>32100</v>
      </c>
      <c r="C32161" s="1" t="s">
        <v>60</v>
      </c>
    </row>
    <row r="32162" spans="1:3" x14ac:dyDescent="0.2">
      <c r="A32162" s="1">
        <v>32161</v>
      </c>
      <c r="B32162" s="1" t="s">
        <v>32101</v>
      </c>
      <c r="C32162" s="1" t="s">
        <v>60</v>
      </c>
    </row>
    <row r="32163" spans="1:3" x14ac:dyDescent="0.2">
      <c r="A32163" s="1">
        <v>32162</v>
      </c>
      <c r="B32163" s="1" t="s">
        <v>32102</v>
      </c>
      <c r="C32163" s="1" t="s">
        <v>60</v>
      </c>
    </row>
    <row r="32164" spans="1:3" x14ac:dyDescent="0.2">
      <c r="A32164" s="1">
        <v>32163</v>
      </c>
      <c r="B32164" s="1" t="s">
        <v>32103</v>
      </c>
      <c r="C32164" s="1" t="s">
        <v>5</v>
      </c>
    </row>
    <row r="32165" spans="1:3" x14ac:dyDescent="0.2">
      <c r="A32165" s="1">
        <v>32164</v>
      </c>
      <c r="B32165" s="1" t="s">
        <v>32104</v>
      </c>
      <c r="C32165" s="1" t="s">
        <v>60</v>
      </c>
    </row>
    <row r="32166" spans="1:3" x14ac:dyDescent="0.2">
      <c r="A32166" s="1">
        <v>32165</v>
      </c>
      <c r="B32166" s="1" t="s">
        <v>32105</v>
      </c>
      <c r="C32166" s="1" t="s">
        <v>60</v>
      </c>
    </row>
    <row r="32167" spans="1:3" x14ac:dyDescent="0.2">
      <c r="A32167" s="1">
        <v>32166</v>
      </c>
      <c r="B32167" s="1" t="s">
        <v>32106</v>
      </c>
      <c r="C32167" s="1" t="s">
        <v>60</v>
      </c>
    </row>
    <row r="32168" spans="1:3" x14ac:dyDescent="0.2">
      <c r="A32168" s="1">
        <v>32167</v>
      </c>
      <c r="B32168" s="1" t="s">
        <v>32107</v>
      </c>
      <c r="C32168" s="1" t="s">
        <v>60</v>
      </c>
    </row>
    <row r="32169" spans="1:3" x14ac:dyDescent="0.2">
      <c r="A32169" s="1">
        <v>32168</v>
      </c>
      <c r="B32169" s="1" t="s">
        <v>32108</v>
      </c>
      <c r="C32169" s="1" t="s">
        <v>60</v>
      </c>
    </row>
    <row r="32170" spans="1:3" x14ac:dyDescent="0.2">
      <c r="A32170" s="1">
        <v>32169</v>
      </c>
      <c r="B32170" s="1" t="s">
        <v>32109</v>
      </c>
      <c r="C32170" s="1" t="s">
        <v>60</v>
      </c>
    </row>
    <row r="32171" spans="1:3" x14ac:dyDescent="0.2">
      <c r="A32171" s="1">
        <v>32170</v>
      </c>
      <c r="B32171" s="1" t="s">
        <v>32110</v>
      </c>
      <c r="C32171" s="1" t="s">
        <v>60</v>
      </c>
    </row>
    <row r="32172" spans="1:3" x14ac:dyDescent="0.2">
      <c r="A32172" s="1">
        <v>32171</v>
      </c>
      <c r="B32172" s="1" t="s">
        <v>32111</v>
      </c>
      <c r="C32172" s="1" t="s">
        <v>60</v>
      </c>
    </row>
    <row r="32173" spans="1:3" x14ac:dyDescent="0.2">
      <c r="A32173" s="1">
        <v>32172</v>
      </c>
      <c r="B32173" s="1" t="s">
        <v>32112</v>
      </c>
      <c r="C32173" s="1" t="s">
        <v>60</v>
      </c>
    </row>
    <row r="32174" spans="1:3" x14ac:dyDescent="0.2">
      <c r="A32174" s="1">
        <v>32173</v>
      </c>
      <c r="B32174" s="1" t="s">
        <v>32113</v>
      </c>
      <c r="C32174" s="1" t="s">
        <v>60</v>
      </c>
    </row>
    <row r="32175" spans="1:3" x14ac:dyDescent="0.2">
      <c r="A32175" s="1">
        <v>32174</v>
      </c>
      <c r="B32175" s="1" t="s">
        <v>32114</v>
      </c>
      <c r="C32175" s="1" t="s">
        <v>60</v>
      </c>
    </row>
    <row r="32176" spans="1:3" x14ac:dyDescent="0.2">
      <c r="A32176" s="1">
        <v>32175</v>
      </c>
      <c r="B32176" s="1" t="s">
        <v>32115</v>
      </c>
      <c r="C32176" s="1" t="s">
        <v>60</v>
      </c>
    </row>
    <row r="32177" spans="1:3" x14ac:dyDescent="0.2">
      <c r="A32177" s="1">
        <v>32176</v>
      </c>
      <c r="B32177" s="1" t="s">
        <v>32116</v>
      </c>
      <c r="C32177" s="1" t="s">
        <v>60</v>
      </c>
    </row>
    <row r="32178" spans="1:3" x14ac:dyDescent="0.2">
      <c r="A32178" s="1">
        <v>32177</v>
      </c>
      <c r="B32178" s="1" t="s">
        <v>32117</v>
      </c>
      <c r="C32178" s="1" t="s">
        <v>60</v>
      </c>
    </row>
    <row r="32179" spans="1:3" x14ac:dyDescent="0.2">
      <c r="A32179" s="1">
        <v>32178</v>
      </c>
      <c r="B32179" s="1" t="s">
        <v>32118</v>
      </c>
      <c r="C32179" s="1" t="s">
        <v>60</v>
      </c>
    </row>
    <row r="32180" spans="1:3" x14ac:dyDescent="0.2">
      <c r="A32180" s="1">
        <v>32179</v>
      </c>
      <c r="B32180" s="1" t="s">
        <v>32119</v>
      </c>
      <c r="C32180" s="1" t="s">
        <v>60</v>
      </c>
    </row>
    <row r="32181" spans="1:3" x14ac:dyDescent="0.2">
      <c r="A32181" s="1">
        <v>32180</v>
      </c>
      <c r="B32181" s="1" t="s">
        <v>32120</v>
      </c>
      <c r="C32181" s="1" t="s">
        <v>60</v>
      </c>
    </row>
    <row r="32182" spans="1:3" x14ac:dyDescent="0.2">
      <c r="A32182" s="1">
        <v>32181</v>
      </c>
      <c r="B32182" s="1" t="s">
        <v>32121</v>
      </c>
      <c r="C32182" s="1" t="s">
        <v>60</v>
      </c>
    </row>
    <row r="32183" spans="1:3" x14ac:dyDescent="0.2">
      <c r="A32183" s="1">
        <v>32182</v>
      </c>
      <c r="B32183" s="1" t="s">
        <v>32122</v>
      </c>
      <c r="C32183" s="1" t="s">
        <v>60</v>
      </c>
    </row>
    <row r="32184" spans="1:3" x14ac:dyDescent="0.2">
      <c r="A32184" s="1">
        <v>32183</v>
      </c>
      <c r="B32184" s="1" t="s">
        <v>32123</v>
      </c>
      <c r="C32184" s="1" t="s">
        <v>60</v>
      </c>
    </row>
    <row r="32185" spans="1:3" x14ac:dyDescent="0.2">
      <c r="A32185" s="1">
        <v>32184</v>
      </c>
      <c r="B32185" s="1" t="s">
        <v>32124</v>
      </c>
      <c r="C32185" s="1" t="s">
        <v>60</v>
      </c>
    </row>
    <row r="32186" spans="1:3" x14ac:dyDescent="0.2">
      <c r="A32186" s="1">
        <v>32185</v>
      </c>
      <c r="B32186" s="1" t="s">
        <v>32125</v>
      </c>
      <c r="C32186" s="1" t="s">
        <v>60</v>
      </c>
    </row>
    <row r="32187" spans="1:3" x14ac:dyDescent="0.2">
      <c r="A32187" s="1">
        <v>32186</v>
      </c>
      <c r="B32187" s="1" t="s">
        <v>32126</v>
      </c>
      <c r="C32187" s="1" t="s">
        <v>60</v>
      </c>
    </row>
    <row r="32188" spans="1:3" x14ac:dyDescent="0.2">
      <c r="A32188" s="1">
        <v>32187</v>
      </c>
      <c r="B32188" s="1" t="s">
        <v>32127</v>
      </c>
      <c r="C32188" s="1" t="s">
        <v>60</v>
      </c>
    </row>
    <row r="32189" spans="1:3" x14ac:dyDescent="0.2">
      <c r="A32189" s="1">
        <v>32188</v>
      </c>
      <c r="B32189" s="1" t="s">
        <v>32128</v>
      </c>
      <c r="C32189" s="1" t="s">
        <v>60</v>
      </c>
    </row>
    <row r="32190" spans="1:3" x14ac:dyDescent="0.2">
      <c r="A32190" s="1">
        <v>32189</v>
      </c>
      <c r="B32190" s="1" t="s">
        <v>32129</v>
      </c>
      <c r="C32190" s="1" t="s">
        <v>5</v>
      </c>
    </row>
    <row r="32191" spans="1:3" x14ac:dyDescent="0.2">
      <c r="A32191" s="1">
        <v>32190</v>
      </c>
      <c r="B32191" s="1" t="s">
        <v>32130</v>
      </c>
      <c r="C32191" s="1" t="s">
        <v>60</v>
      </c>
    </row>
    <row r="32192" spans="1:3" x14ac:dyDescent="0.2">
      <c r="A32192" s="1">
        <v>32191</v>
      </c>
      <c r="B32192" s="1" t="s">
        <v>32131</v>
      </c>
      <c r="C32192" s="1" t="s">
        <v>60</v>
      </c>
    </row>
    <row r="32193" spans="1:3" x14ac:dyDescent="0.2">
      <c r="A32193" s="1">
        <v>32192</v>
      </c>
      <c r="B32193" s="1" t="s">
        <v>32132</v>
      </c>
      <c r="C32193" s="1" t="s">
        <v>60</v>
      </c>
    </row>
    <row r="32194" spans="1:3" x14ac:dyDescent="0.2">
      <c r="A32194" s="1">
        <v>32193</v>
      </c>
      <c r="B32194" s="1" t="s">
        <v>32133</v>
      </c>
      <c r="C32194" s="1" t="s">
        <v>60</v>
      </c>
    </row>
    <row r="32195" spans="1:3" x14ac:dyDescent="0.2">
      <c r="A32195" s="1">
        <v>32194</v>
      </c>
      <c r="B32195" s="1" t="s">
        <v>32134</v>
      </c>
      <c r="C32195" s="1" t="s">
        <v>60</v>
      </c>
    </row>
    <row r="32196" spans="1:3" x14ac:dyDescent="0.2">
      <c r="A32196" s="1">
        <v>32195</v>
      </c>
      <c r="B32196" s="1" t="s">
        <v>32135</v>
      </c>
      <c r="C32196" s="1" t="s">
        <v>60</v>
      </c>
    </row>
    <row r="32197" spans="1:3" x14ac:dyDescent="0.2">
      <c r="A32197" s="1">
        <v>32196</v>
      </c>
      <c r="B32197" s="1" t="s">
        <v>32136</v>
      </c>
      <c r="C32197" s="1" t="s">
        <v>60</v>
      </c>
    </row>
    <row r="32198" spans="1:3" x14ac:dyDescent="0.2">
      <c r="A32198" s="1">
        <v>32197</v>
      </c>
      <c r="B32198" s="1" t="s">
        <v>32137</v>
      </c>
      <c r="C32198" s="1" t="s">
        <v>60</v>
      </c>
    </row>
    <row r="32199" spans="1:3" x14ac:dyDescent="0.2">
      <c r="A32199" s="1">
        <v>32198</v>
      </c>
      <c r="B32199" s="1" t="s">
        <v>32138</v>
      </c>
      <c r="C32199" s="1" t="s">
        <v>60</v>
      </c>
    </row>
    <row r="32200" spans="1:3" x14ac:dyDescent="0.2">
      <c r="A32200" s="1">
        <v>32199</v>
      </c>
      <c r="B32200" s="1" t="s">
        <v>32139</v>
      </c>
      <c r="C32200" s="1" t="s">
        <v>60</v>
      </c>
    </row>
    <row r="32201" spans="1:3" x14ac:dyDescent="0.2">
      <c r="A32201" s="1">
        <v>32200</v>
      </c>
      <c r="B32201" s="1" t="s">
        <v>32140</v>
      </c>
      <c r="C32201" s="1" t="s">
        <v>60</v>
      </c>
    </row>
    <row r="32202" spans="1:3" x14ac:dyDescent="0.2">
      <c r="A32202" s="1">
        <v>32201</v>
      </c>
      <c r="B32202" s="1" t="s">
        <v>32141</v>
      </c>
      <c r="C32202" s="1" t="s">
        <v>60</v>
      </c>
    </row>
    <row r="32203" spans="1:3" x14ac:dyDescent="0.2">
      <c r="A32203" s="1">
        <v>32202</v>
      </c>
      <c r="B32203" s="1" t="s">
        <v>32142</v>
      </c>
      <c r="C32203" s="1" t="s">
        <v>60</v>
      </c>
    </row>
    <row r="32204" spans="1:3" x14ac:dyDescent="0.2">
      <c r="A32204" s="1">
        <v>32203</v>
      </c>
      <c r="B32204" s="1" t="s">
        <v>32143</v>
      </c>
      <c r="C32204" s="1" t="s">
        <v>60</v>
      </c>
    </row>
    <row r="32205" spans="1:3" x14ac:dyDescent="0.2">
      <c r="A32205" s="1">
        <v>32204</v>
      </c>
      <c r="B32205" s="1" t="s">
        <v>32144</v>
      </c>
      <c r="C32205" s="1" t="s">
        <v>60</v>
      </c>
    </row>
    <row r="32206" spans="1:3" x14ac:dyDescent="0.2">
      <c r="A32206" s="1">
        <v>32205</v>
      </c>
      <c r="B32206" s="1" t="s">
        <v>32145</v>
      </c>
      <c r="C32206" s="1" t="s">
        <v>60</v>
      </c>
    </row>
    <row r="32207" spans="1:3" x14ac:dyDescent="0.2">
      <c r="A32207" s="1">
        <v>32206</v>
      </c>
      <c r="B32207" s="1" t="s">
        <v>32146</v>
      </c>
      <c r="C32207" s="1" t="s">
        <v>60</v>
      </c>
    </row>
    <row r="32208" spans="1:3" x14ac:dyDescent="0.2">
      <c r="A32208" s="1">
        <v>32207</v>
      </c>
      <c r="B32208" s="1" t="s">
        <v>32147</v>
      </c>
      <c r="C32208" s="1" t="s">
        <v>60</v>
      </c>
    </row>
    <row r="32209" spans="1:3" x14ac:dyDescent="0.2">
      <c r="A32209" s="1">
        <v>32208</v>
      </c>
      <c r="B32209" s="1" t="s">
        <v>32148</v>
      </c>
      <c r="C32209" s="1" t="s">
        <v>60</v>
      </c>
    </row>
    <row r="32210" spans="1:3" x14ac:dyDescent="0.2">
      <c r="A32210" s="1">
        <v>32209</v>
      </c>
      <c r="B32210" s="1" t="s">
        <v>32149</v>
      </c>
      <c r="C32210" s="1" t="s">
        <v>60</v>
      </c>
    </row>
    <row r="32211" spans="1:3" x14ac:dyDescent="0.2">
      <c r="A32211" s="1">
        <v>32210</v>
      </c>
      <c r="B32211" s="1" t="s">
        <v>32150</v>
      </c>
      <c r="C32211" s="1" t="s">
        <v>60</v>
      </c>
    </row>
    <row r="32212" spans="1:3" x14ac:dyDescent="0.2">
      <c r="A32212" s="1">
        <v>32211</v>
      </c>
      <c r="B32212" s="1" t="s">
        <v>32151</v>
      </c>
      <c r="C32212" s="1" t="s">
        <v>60</v>
      </c>
    </row>
    <row r="32213" spans="1:3" x14ac:dyDescent="0.2">
      <c r="A32213" s="1">
        <v>32212</v>
      </c>
      <c r="B32213" s="1" t="s">
        <v>32152</v>
      </c>
      <c r="C32213" s="1" t="s">
        <v>60</v>
      </c>
    </row>
    <row r="32214" spans="1:3" x14ac:dyDescent="0.2">
      <c r="A32214" s="1">
        <v>32213</v>
      </c>
      <c r="B32214" s="1" t="s">
        <v>32153</v>
      </c>
      <c r="C32214" s="1" t="s">
        <v>60</v>
      </c>
    </row>
    <row r="32215" spans="1:3" x14ac:dyDescent="0.2">
      <c r="A32215" s="1">
        <v>32214</v>
      </c>
      <c r="B32215" s="1" t="s">
        <v>32154</v>
      </c>
      <c r="C32215" s="1" t="s">
        <v>60</v>
      </c>
    </row>
    <row r="32216" spans="1:3" x14ac:dyDescent="0.2">
      <c r="A32216" s="1">
        <v>32215</v>
      </c>
      <c r="B32216" s="1" t="s">
        <v>32155</v>
      </c>
      <c r="C32216" s="1" t="s">
        <v>60</v>
      </c>
    </row>
    <row r="32217" spans="1:3" x14ac:dyDescent="0.2">
      <c r="A32217" s="1">
        <v>32216</v>
      </c>
      <c r="B32217" s="1" t="s">
        <v>32156</v>
      </c>
      <c r="C32217" s="1" t="s">
        <v>60</v>
      </c>
    </row>
    <row r="32218" spans="1:3" x14ac:dyDescent="0.2">
      <c r="A32218" s="1">
        <v>32217</v>
      </c>
      <c r="B32218" s="1" t="s">
        <v>32157</v>
      </c>
      <c r="C32218" s="1" t="s">
        <v>60</v>
      </c>
    </row>
    <row r="32219" spans="1:3" x14ac:dyDescent="0.2">
      <c r="A32219" s="1">
        <v>32218</v>
      </c>
      <c r="B32219" s="1" t="s">
        <v>32158</v>
      </c>
      <c r="C32219" s="1" t="s">
        <v>60</v>
      </c>
    </row>
    <row r="32220" spans="1:3" x14ac:dyDescent="0.2">
      <c r="A32220" s="1">
        <v>32219</v>
      </c>
      <c r="B32220" s="1" t="s">
        <v>32159</v>
      </c>
      <c r="C32220" s="1" t="s">
        <v>60</v>
      </c>
    </row>
    <row r="32221" spans="1:3" x14ac:dyDescent="0.2">
      <c r="A32221" s="1">
        <v>32220</v>
      </c>
      <c r="B32221" s="1" t="s">
        <v>32160</v>
      </c>
      <c r="C32221" s="1" t="s">
        <v>60</v>
      </c>
    </row>
    <row r="32222" spans="1:3" x14ac:dyDescent="0.2">
      <c r="A32222" s="1">
        <v>32221</v>
      </c>
      <c r="B32222" s="1" t="s">
        <v>32161</v>
      </c>
      <c r="C32222" s="1" t="s">
        <v>60</v>
      </c>
    </row>
    <row r="32223" spans="1:3" x14ac:dyDescent="0.2">
      <c r="A32223" s="1">
        <v>32222</v>
      </c>
      <c r="B32223" s="1" t="s">
        <v>32162</v>
      </c>
      <c r="C32223" s="1" t="s">
        <v>60</v>
      </c>
    </row>
    <row r="32224" spans="1:3" x14ac:dyDescent="0.2">
      <c r="A32224" s="1">
        <v>32223</v>
      </c>
      <c r="B32224" s="1" t="s">
        <v>32163</v>
      </c>
      <c r="C32224" s="1" t="s">
        <v>60</v>
      </c>
    </row>
    <row r="32225" spans="1:3" x14ac:dyDescent="0.2">
      <c r="A32225" s="1">
        <v>32224</v>
      </c>
      <c r="B32225" s="1" t="s">
        <v>32164</v>
      </c>
      <c r="C32225" s="1" t="s">
        <v>60</v>
      </c>
    </row>
    <row r="32226" spans="1:3" x14ac:dyDescent="0.2">
      <c r="A32226" s="1">
        <v>32225</v>
      </c>
      <c r="B32226" s="1" t="s">
        <v>32165</v>
      </c>
      <c r="C32226" s="1" t="s">
        <v>60</v>
      </c>
    </row>
    <row r="32227" spans="1:3" x14ac:dyDescent="0.2">
      <c r="A32227" s="1">
        <v>32226</v>
      </c>
      <c r="B32227" s="1" t="s">
        <v>32166</v>
      </c>
      <c r="C32227" s="1" t="s">
        <v>60</v>
      </c>
    </row>
    <row r="32228" spans="1:3" x14ac:dyDescent="0.2">
      <c r="A32228" s="1">
        <v>32227</v>
      </c>
      <c r="B32228" s="1" t="s">
        <v>32167</v>
      </c>
      <c r="C32228" s="1" t="s">
        <v>60</v>
      </c>
    </row>
    <row r="32229" spans="1:3" x14ac:dyDescent="0.2">
      <c r="A32229" s="1">
        <v>32228</v>
      </c>
      <c r="B32229" s="1" t="s">
        <v>32168</v>
      </c>
      <c r="C32229" s="1" t="s">
        <v>60</v>
      </c>
    </row>
    <row r="32230" spans="1:3" x14ac:dyDescent="0.2">
      <c r="A32230" s="1">
        <v>32229</v>
      </c>
      <c r="B32230" s="1" t="s">
        <v>32169</v>
      </c>
      <c r="C32230" s="1" t="s">
        <v>60</v>
      </c>
    </row>
    <row r="32231" spans="1:3" x14ac:dyDescent="0.2">
      <c r="A32231" s="1">
        <v>32230</v>
      </c>
      <c r="B32231" s="1" t="s">
        <v>32170</v>
      </c>
      <c r="C32231" s="1" t="s">
        <v>60</v>
      </c>
    </row>
    <row r="32232" spans="1:3" x14ac:dyDescent="0.2">
      <c r="A32232" s="1">
        <v>32231</v>
      </c>
      <c r="B32232" s="1" t="s">
        <v>32171</v>
      </c>
      <c r="C32232" s="1" t="s">
        <v>60</v>
      </c>
    </row>
    <row r="32233" spans="1:3" x14ac:dyDescent="0.2">
      <c r="A32233" s="1">
        <v>32232</v>
      </c>
      <c r="B32233" s="1" t="s">
        <v>32172</v>
      </c>
      <c r="C32233" s="1" t="s">
        <v>60</v>
      </c>
    </row>
    <row r="32234" spans="1:3" x14ac:dyDescent="0.2">
      <c r="A32234" s="1">
        <v>32233</v>
      </c>
      <c r="B32234" s="1" t="s">
        <v>32173</v>
      </c>
      <c r="C32234" s="1" t="s">
        <v>60</v>
      </c>
    </row>
    <row r="32235" spans="1:3" x14ac:dyDescent="0.2">
      <c r="A32235" s="1">
        <v>32234</v>
      </c>
      <c r="B32235" s="1" t="s">
        <v>32174</v>
      </c>
      <c r="C32235" s="1" t="s">
        <v>60</v>
      </c>
    </row>
    <row r="32236" spans="1:3" x14ac:dyDescent="0.2">
      <c r="A32236" s="1">
        <v>32235</v>
      </c>
      <c r="B32236" s="1" t="s">
        <v>32175</v>
      </c>
      <c r="C32236" s="1" t="s">
        <v>60</v>
      </c>
    </row>
    <row r="32237" spans="1:3" x14ac:dyDescent="0.2">
      <c r="A32237" s="1">
        <v>32236</v>
      </c>
      <c r="B32237" s="1" t="s">
        <v>32176</v>
      </c>
      <c r="C32237" s="1" t="s">
        <v>60</v>
      </c>
    </row>
    <row r="32238" spans="1:3" x14ac:dyDescent="0.2">
      <c r="A32238" s="1">
        <v>32237</v>
      </c>
      <c r="B32238" s="1" t="s">
        <v>32177</v>
      </c>
      <c r="C32238" s="1" t="s">
        <v>60</v>
      </c>
    </row>
    <row r="32239" spans="1:3" x14ac:dyDescent="0.2">
      <c r="A32239" s="1">
        <v>32238</v>
      </c>
      <c r="B32239" s="1" t="s">
        <v>32178</v>
      </c>
      <c r="C32239" s="1" t="s">
        <v>60</v>
      </c>
    </row>
    <row r="32240" spans="1:3" x14ac:dyDescent="0.2">
      <c r="A32240" s="1">
        <v>32239</v>
      </c>
      <c r="B32240" s="1" t="s">
        <v>32179</v>
      </c>
      <c r="C32240" s="1" t="s">
        <v>60</v>
      </c>
    </row>
    <row r="32241" spans="1:3" x14ac:dyDescent="0.2">
      <c r="A32241" s="1">
        <v>32240</v>
      </c>
      <c r="B32241" s="1" t="s">
        <v>32180</v>
      </c>
      <c r="C32241" s="1" t="s">
        <v>60</v>
      </c>
    </row>
    <row r="32242" spans="1:3" x14ac:dyDescent="0.2">
      <c r="A32242" s="1">
        <v>32241</v>
      </c>
      <c r="B32242" s="1" t="s">
        <v>32181</v>
      </c>
      <c r="C32242" s="1" t="s">
        <v>60</v>
      </c>
    </row>
    <row r="32243" spans="1:3" x14ac:dyDescent="0.2">
      <c r="A32243" s="1">
        <v>32242</v>
      </c>
      <c r="B32243" s="1" t="s">
        <v>32182</v>
      </c>
      <c r="C32243" s="1" t="s">
        <v>60</v>
      </c>
    </row>
    <row r="32244" spans="1:3" x14ac:dyDescent="0.2">
      <c r="A32244" s="1">
        <v>32243</v>
      </c>
      <c r="B32244" s="1" t="s">
        <v>32183</v>
      </c>
      <c r="C32244" s="1" t="s">
        <v>60</v>
      </c>
    </row>
    <row r="32245" spans="1:3" x14ac:dyDescent="0.2">
      <c r="A32245" s="1">
        <v>32244</v>
      </c>
      <c r="B32245" s="1" t="s">
        <v>32184</v>
      </c>
      <c r="C32245" s="1" t="s">
        <v>60</v>
      </c>
    </row>
    <row r="32246" spans="1:3" x14ac:dyDescent="0.2">
      <c r="A32246" s="1">
        <v>32245</v>
      </c>
      <c r="B32246" s="1" t="s">
        <v>32185</v>
      </c>
      <c r="C32246" s="1" t="s">
        <v>60</v>
      </c>
    </row>
    <row r="32247" spans="1:3" x14ac:dyDescent="0.2">
      <c r="A32247" s="1">
        <v>32246</v>
      </c>
      <c r="B32247" s="1" t="s">
        <v>32186</v>
      </c>
      <c r="C32247" s="1" t="s">
        <v>60</v>
      </c>
    </row>
    <row r="32248" spans="1:3" x14ac:dyDescent="0.2">
      <c r="A32248" s="1">
        <v>32247</v>
      </c>
      <c r="B32248" s="1" t="s">
        <v>32187</v>
      </c>
      <c r="C32248" s="1" t="s">
        <v>60</v>
      </c>
    </row>
    <row r="32249" spans="1:3" x14ac:dyDescent="0.2">
      <c r="A32249" s="1">
        <v>32248</v>
      </c>
      <c r="B32249" s="1" t="s">
        <v>32188</v>
      </c>
      <c r="C32249" s="1" t="s">
        <v>60</v>
      </c>
    </row>
    <row r="32250" spans="1:3" x14ac:dyDescent="0.2">
      <c r="A32250" s="1">
        <v>32249</v>
      </c>
      <c r="B32250" s="1" t="s">
        <v>32189</v>
      </c>
      <c r="C32250" s="1" t="s">
        <v>60</v>
      </c>
    </row>
    <row r="32251" spans="1:3" x14ac:dyDescent="0.2">
      <c r="A32251" s="1">
        <v>32250</v>
      </c>
      <c r="B32251" s="1" t="s">
        <v>32190</v>
      </c>
      <c r="C32251" s="1" t="s">
        <v>60</v>
      </c>
    </row>
    <row r="32252" spans="1:3" x14ac:dyDescent="0.2">
      <c r="A32252" s="1">
        <v>32251</v>
      </c>
      <c r="B32252" s="1" t="s">
        <v>32191</v>
      </c>
      <c r="C32252" s="1" t="s">
        <v>5</v>
      </c>
    </row>
    <row r="32253" spans="1:3" x14ac:dyDescent="0.2">
      <c r="A32253" s="1">
        <v>32252</v>
      </c>
      <c r="B32253" s="1" t="s">
        <v>32192</v>
      </c>
      <c r="C32253" s="1" t="s">
        <v>60</v>
      </c>
    </row>
    <row r="32254" spans="1:3" x14ac:dyDescent="0.2">
      <c r="A32254" s="1">
        <v>32253</v>
      </c>
      <c r="B32254" s="1" t="s">
        <v>32193</v>
      </c>
      <c r="C32254" s="1" t="s">
        <v>60</v>
      </c>
    </row>
    <row r="32255" spans="1:3" x14ac:dyDescent="0.2">
      <c r="A32255" s="1">
        <v>32254</v>
      </c>
      <c r="B32255" s="1" t="s">
        <v>32194</v>
      </c>
      <c r="C32255" s="1" t="s">
        <v>60</v>
      </c>
    </row>
    <row r="32256" spans="1:3" x14ac:dyDescent="0.2">
      <c r="A32256" s="1">
        <v>32255</v>
      </c>
      <c r="B32256" s="1" t="s">
        <v>32195</v>
      </c>
      <c r="C32256" s="1" t="s">
        <v>60</v>
      </c>
    </row>
    <row r="32257" spans="1:3" x14ac:dyDescent="0.2">
      <c r="A32257" s="1">
        <v>32256</v>
      </c>
      <c r="B32257" s="1" t="s">
        <v>32196</v>
      </c>
      <c r="C32257" s="1" t="s">
        <v>60</v>
      </c>
    </row>
    <row r="32258" spans="1:3" x14ac:dyDescent="0.2">
      <c r="A32258" s="1">
        <v>32257</v>
      </c>
      <c r="B32258" s="1" t="s">
        <v>32197</v>
      </c>
      <c r="C32258" s="1" t="s">
        <v>60</v>
      </c>
    </row>
    <row r="32259" spans="1:3" x14ac:dyDescent="0.2">
      <c r="A32259" s="1">
        <v>32258</v>
      </c>
      <c r="B32259" s="1" t="s">
        <v>32198</v>
      </c>
      <c r="C32259" s="1" t="s">
        <v>60</v>
      </c>
    </row>
    <row r="32260" spans="1:3" x14ac:dyDescent="0.2">
      <c r="A32260" s="1">
        <v>32259</v>
      </c>
      <c r="B32260" s="1" t="s">
        <v>32199</v>
      </c>
      <c r="C32260" s="1" t="s">
        <v>60</v>
      </c>
    </row>
    <row r="32261" spans="1:3" x14ac:dyDescent="0.2">
      <c r="A32261" s="1">
        <v>32260</v>
      </c>
      <c r="B32261" s="1" t="s">
        <v>32200</v>
      </c>
      <c r="C32261" s="1" t="s">
        <v>60</v>
      </c>
    </row>
    <row r="32262" spans="1:3" x14ac:dyDescent="0.2">
      <c r="A32262" s="1">
        <v>32261</v>
      </c>
      <c r="B32262" s="1" t="s">
        <v>32201</v>
      </c>
      <c r="C32262" s="1" t="s">
        <v>60</v>
      </c>
    </row>
    <row r="32263" spans="1:3" x14ac:dyDescent="0.2">
      <c r="A32263" s="1">
        <v>32262</v>
      </c>
      <c r="B32263" s="1" t="s">
        <v>32202</v>
      </c>
      <c r="C32263" s="1" t="s">
        <v>60</v>
      </c>
    </row>
    <row r="32264" spans="1:3" x14ac:dyDescent="0.2">
      <c r="A32264" s="1">
        <v>32263</v>
      </c>
      <c r="B32264" s="1" t="s">
        <v>32203</v>
      </c>
      <c r="C32264" s="1" t="s">
        <v>60</v>
      </c>
    </row>
    <row r="32265" spans="1:3" x14ac:dyDescent="0.2">
      <c r="A32265" s="1">
        <v>32264</v>
      </c>
      <c r="B32265" s="1" t="s">
        <v>32204</v>
      </c>
      <c r="C32265" s="1" t="s">
        <v>60</v>
      </c>
    </row>
    <row r="32266" spans="1:3" x14ac:dyDescent="0.2">
      <c r="A32266" s="1">
        <v>32265</v>
      </c>
      <c r="B32266" s="1" t="s">
        <v>32205</v>
      </c>
      <c r="C32266" s="1" t="s">
        <v>5</v>
      </c>
    </row>
    <row r="32267" spans="1:3" x14ac:dyDescent="0.2">
      <c r="A32267" s="1">
        <v>32266</v>
      </c>
      <c r="B32267" s="1" t="s">
        <v>32206</v>
      </c>
      <c r="C32267" s="1" t="s">
        <v>60</v>
      </c>
    </row>
    <row r="32268" spans="1:3" x14ac:dyDescent="0.2">
      <c r="A32268" s="1">
        <v>32267</v>
      </c>
      <c r="B32268" s="1" t="s">
        <v>32207</v>
      </c>
      <c r="C32268" s="1" t="s">
        <v>60</v>
      </c>
    </row>
    <row r="32269" spans="1:3" x14ac:dyDescent="0.2">
      <c r="A32269" s="1">
        <v>32268</v>
      </c>
      <c r="B32269" s="1" t="s">
        <v>32208</v>
      </c>
      <c r="C32269" s="1" t="s">
        <v>60</v>
      </c>
    </row>
    <row r="32270" spans="1:3" x14ac:dyDescent="0.2">
      <c r="A32270" s="1">
        <v>32269</v>
      </c>
      <c r="B32270" s="1" t="s">
        <v>32209</v>
      </c>
      <c r="C32270" s="1" t="s">
        <v>60</v>
      </c>
    </row>
    <row r="32271" spans="1:3" x14ac:dyDescent="0.2">
      <c r="A32271" s="1">
        <v>32270</v>
      </c>
      <c r="B32271" s="1" t="s">
        <v>32210</v>
      </c>
      <c r="C32271" s="1" t="s">
        <v>60</v>
      </c>
    </row>
    <row r="32272" spans="1:3" x14ac:dyDescent="0.2">
      <c r="A32272" s="1">
        <v>32271</v>
      </c>
      <c r="B32272" s="1" t="s">
        <v>32211</v>
      </c>
      <c r="C32272" s="1" t="s">
        <v>60</v>
      </c>
    </row>
    <row r="32273" spans="1:3" x14ac:dyDescent="0.2">
      <c r="A32273" s="1">
        <v>32272</v>
      </c>
      <c r="B32273" s="1" t="s">
        <v>32212</v>
      </c>
      <c r="C32273" s="1" t="s">
        <v>60</v>
      </c>
    </row>
    <row r="32274" spans="1:3" x14ac:dyDescent="0.2">
      <c r="A32274" s="1">
        <v>32273</v>
      </c>
      <c r="B32274" s="1" t="s">
        <v>32213</v>
      </c>
      <c r="C32274" s="1" t="s">
        <v>60</v>
      </c>
    </row>
    <row r="32275" spans="1:3" x14ac:dyDescent="0.2">
      <c r="A32275" s="1">
        <v>32274</v>
      </c>
      <c r="B32275" s="1" t="s">
        <v>32214</v>
      </c>
      <c r="C32275" s="1" t="s">
        <v>60</v>
      </c>
    </row>
    <row r="32276" spans="1:3" x14ac:dyDescent="0.2">
      <c r="A32276" s="1">
        <v>32275</v>
      </c>
      <c r="B32276" s="1" t="s">
        <v>32215</v>
      </c>
      <c r="C32276" s="1" t="s">
        <v>60</v>
      </c>
    </row>
    <row r="32277" spans="1:3" x14ac:dyDescent="0.2">
      <c r="A32277" s="1">
        <v>32276</v>
      </c>
      <c r="B32277" s="1" t="s">
        <v>32216</v>
      </c>
      <c r="C32277" s="1" t="s">
        <v>60</v>
      </c>
    </row>
    <row r="32278" spans="1:3" x14ac:dyDescent="0.2">
      <c r="A32278" s="1">
        <v>32277</v>
      </c>
      <c r="B32278" s="1" t="s">
        <v>32217</v>
      </c>
      <c r="C32278" s="1" t="s">
        <v>5</v>
      </c>
    </row>
    <row r="32279" spans="1:3" x14ac:dyDescent="0.2">
      <c r="A32279" s="1">
        <v>32278</v>
      </c>
      <c r="B32279" s="1" t="s">
        <v>32218</v>
      </c>
      <c r="C32279" s="1" t="s">
        <v>60</v>
      </c>
    </row>
    <row r="32280" spans="1:3" x14ac:dyDescent="0.2">
      <c r="A32280" s="1">
        <v>32279</v>
      </c>
      <c r="B32280" s="1" t="s">
        <v>32219</v>
      </c>
      <c r="C32280" s="1" t="s">
        <v>60</v>
      </c>
    </row>
    <row r="32281" spans="1:3" x14ac:dyDescent="0.2">
      <c r="A32281" s="1">
        <v>32280</v>
      </c>
      <c r="B32281" s="1" t="s">
        <v>32220</v>
      </c>
      <c r="C32281" s="1" t="s">
        <v>60</v>
      </c>
    </row>
    <row r="32282" spans="1:3" x14ac:dyDescent="0.2">
      <c r="A32282" s="1">
        <v>32281</v>
      </c>
      <c r="B32282" s="1" t="s">
        <v>32221</v>
      </c>
      <c r="C32282" s="1" t="s">
        <v>60</v>
      </c>
    </row>
    <row r="32283" spans="1:3" x14ac:dyDescent="0.2">
      <c r="A32283" s="1">
        <v>32282</v>
      </c>
      <c r="B32283" s="1" t="s">
        <v>32222</v>
      </c>
      <c r="C32283" s="1" t="s">
        <v>60</v>
      </c>
    </row>
    <row r="32284" spans="1:3" x14ac:dyDescent="0.2">
      <c r="A32284" s="1">
        <v>32283</v>
      </c>
      <c r="B32284" s="1" t="s">
        <v>32223</v>
      </c>
      <c r="C32284" s="1" t="s">
        <v>60</v>
      </c>
    </row>
    <row r="32285" spans="1:3" x14ac:dyDescent="0.2">
      <c r="A32285" s="1">
        <v>32284</v>
      </c>
      <c r="B32285" s="1" t="s">
        <v>32224</v>
      </c>
      <c r="C32285" s="1" t="s">
        <v>60</v>
      </c>
    </row>
    <row r="32286" spans="1:3" x14ac:dyDescent="0.2">
      <c r="A32286" s="1">
        <v>32285</v>
      </c>
      <c r="B32286" s="1" t="s">
        <v>32225</v>
      </c>
      <c r="C32286" s="1" t="s">
        <v>60</v>
      </c>
    </row>
    <row r="32287" spans="1:3" x14ac:dyDescent="0.2">
      <c r="A32287" s="1">
        <v>32286</v>
      </c>
      <c r="B32287" s="1" t="s">
        <v>32226</v>
      </c>
      <c r="C32287" s="1" t="s">
        <v>60</v>
      </c>
    </row>
    <row r="32288" spans="1:3" x14ac:dyDescent="0.2">
      <c r="A32288" s="1">
        <v>32287</v>
      </c>
      <c r="B32288" s="1" t="s">
        <v>32227</v>
      </c>
      <c r="C32288" s="1" t="s">
        <v>60</v>
      </c>
    </row>
    <row r="32289" spans="1:3" x14ac:dyDescent="0.2">
      <c r="A32289" s="1">
        <v>32288</v>
      </c>
      <c r="B32289" s="1" t="s">
        <v>32228</v>
      </c>
      <c r="C32289" s="1" t="s">
        <v>60</v>
      </c>
    </row>
    <row r="32290" spans="1:3" x14ac:dyDescent="0.2">
      <c r="A32290" s="1">
        <v>32289</v>
      </c>
      <c r="B32290" s="1" t="s">
        <v>32229</v>
      </c>
      <c r="C32290" s="1" t="s">
        <v>60</v>
      </c>
    </row>
    <row r="32291" spans="1:3" x14ac:dyDescent="0.2">
      <c r="A32291" s="1">
        <v>32290</v>
      </c>
      <c r="B32291" s="1" t="s">
        <v>32230</v>
      </c>
      <c r="C32291" s="1" t="s">
        <v>60</v>
      </c>
    </row>
    <row r="32292" spans="1:3" x14ac:dyDescent="0.2">
      <c r="A32292" s="1">
        <v>32291</v>
      </c>
      <c r="B32292" s="1" t="s">
        <v>32231</v>
      </c>
      <c r="C32292" s="1" t="s">
        <v>60</v>
      </c>
    </row>
    <row r="32293" spans="1:3" x14ac:dyDescent="0.2">
      <c r="A32293" s="1">
        <v>32292</v>
      </c>
      <c r="B32293" s="1" t="s">
        <v>32232</v>
      </c>
      <c r="C32293" s="1" t="s">
        <v>60</v>
      </c>
    </row>
    <row r="32294" spans="1:3" x14ac:dyDescent="0.2">
      <c r="A32294" s="1">
        <v>32293</v>
      </c>
      <c r="B32294" s="1" t="s">
        <v>32233</v>
      </c>
      <c r="C32294" s="1" t="s">
        <v>60</v>
      </c>
    </row>
    <row r="32295" spans="1:3" x14ac:dyDescent="0.2">
      <c r="A32295" s="1">
        <v>32294</v>
      </c>
      <c r="B32295" s="1" t="s">
        <v>32234</v>
      </c>
      <c r="C32295" s="1" t="s">
        <v>60</v>
      </c>
    </row>
    <row r="32296" spans="1:3" x14ac:dyDescent="0.2">
      <c r="A32296" s="1">
        <v>32295</v>
      </c>
      <c r="B32296" s="1" t="s">
        <v>32235</v>
      </c>
      <c r="C32296" s="1" t="s">
        <v>60</v>
      </c>
    </row>
    <row r="32297" spans="1:3" x14ac:dyDescent="0.2">
      <c r="A32297" s="1">
        <v>32296</v>
      </c>
      <c r="B32297" s="1" t="s">
        <v>32236</v>
      </c>
      <c r="C32297" s="1" t="s">
        <v>60</v>
      </c>
    </row>
    <row r="32298" spans="1:3" x14ac:dyDescent="0.2">
      <c r="A32298" s="1">
        <v>32297</v>
      </c>
      <c r="B32298" s="1" t="s">
        <v>32237</v>
      </c>
      <c r="C32298" s="1" t="s">
        <v>60</v>
      </c>
    </row>
    <row r="32299" spans="1:3" x14ac:dyDescent="0.2">
      <c r="A32299" s="1">
        <v>32298</v>
      </c>
      <c r="B32299" s="1" t="s">
        <v>32238</v>
      </c>
      <c r="C32299" s="1" t="s">
        <v>60</v>
      </c>
    </row>
    <row r="32300" spans="1:3" x14ac:dyDescent="0.2">
      <c r="A32300" s="1">
        <v>32299</v>
      </c>
      <c r="B32300" s="1" t="s">
        <v>32239</v>
      </c>
      <c r="C32300" s="1" t="s">
        <v>60</v>
      </c>
    </row>
    <row r="32301" spans="1:3" x14ac:dyDescent="0.2">
      <c r="A32301" s="1">
        <v>32300</v>
      </c>
      <c r="B32301" s="1" t="s">
        <v>32240</v>
      </c>
      <c r="C32301" s="1" t="s">
        <v>60</v>
      </c>
    </row>
    <row r="32302" spans="1:3" x14ac:dyDescent="0.2">
      <c r="A32302" s="1">
        <v>32301</v>
      </c>
      <c r="B32302" s="1" t="s">
        <v>32241</v>
      </c>
      <c r="C32302" s="1" t="s">
        <v>60</v>
      </c>
    </row>
    <row r="32303" spans="1:3" x14ac:dyDescent="0.2">
      <c r="A32303" s="1">
        <v>32302</v>
      </c>
      <c r="B32303" s="1" t="s">
        <v>32242</v>
      </c>
      <c r="C32303" s="1" t="s">
        <v>60</v>
      </c>
    </row>
    <row r="32304" spans="1:3" x14ac:dyDescent="0.2">
      <c r="A32304" s="1">
        <v>32303</v>
      </c>
      <c r="B32304" s="1" t="s">
        <v>32243</v>
      </c>
      <c r="C32304" s="1" t="s">
        <v>60</v>
      </c>
    </row>
    <row r="32305" spans="1:3" x14ac:dyDescent="0.2">
      <c r="A32305" s="1">
        <v>32304</v>
      </c>
      <c r="B32305" s="1" t="s">
        <v>32244</v>
      </c>
      <c r="C32305" s="1" t="s">
        <v>60</v>
      </c>
    </row>
    <row r="32306" spans="1:3" x14ac:dyDescent="0.2">
      <c r="A32306" s="1">
        <v>32305</v>
      </c>
      <c r="B32306" s="1" t="s">
        <v>32245</v>
      </c>
      <c r="C32306" s="1" t="s">
        <v>60</v>
      </c>
    </row>
    <row r="32307" spans="1:3" x14ac:dyDescent="0.2">
      <c r="A32307" s="1">
        <v>32306</v>
      </c>
      <c r="B32307" s="1" t="s">
        <v>32246</v>
      </c>
      <c r="C32307" s="1" t="s">
        <v>60</v>
      </c>
    </row>
    <row r="32308" spans="1:3" x14ac:dyDescent="0.2">
      <c r="A32308" s="1">
        <v>32307</v>
      </c>
      <c r="B32308" s="1" t="s">
        <v>32247</v>
      </c>
      <c r="C32308" s="1" t="s">
        <v>60</v>
      </c>
    </row>
    <row r="32309" spans="1:3" x14ac:dyDescent="0.2">
      <c r="A32309" s="1">
        <v>32308</v>
      </c>
      <c r="B32309" s="1" t="s">
        <v>32248</v>
      </c>
      <c r="C32309" s="1" t="s">
        <v>60</v>
      </c>
    </row>
    <row r="32310" spans="1:3" x14ac:dyDescent="0.2">
      <c r="A32310" s="1">
        <v>32309</v>
      </c>
      <c r="B32310" s="1" t="s">
        <v>32249</v>
      </c>
      <c r="C32310" s="1" t="s">
        <v>60</v>
      </c>
    </row>
    <row r="32311" spans="1:3" x14ac:dyDescent="0.2">
      <c r="A32311" s="1">
        <v>32310</v>
      </c>
      <c r="B32311" s="1" t="s">
        <v>32250</v>
      </c>
      <c r="C32311" s="1" t="s">
        <v>60</v>
      </c>
    </row>
    <row r="32312" spans="1:3" x14ac:dyDescent="0.2">
      <c r="A32312" s="1">
        <v>32311</v>
      </c>
      <c r="B32312" s="1" t="s">
        <v>32251</v>
      </c>
      <c r="C32312" s="1" t="s">
        <v>60</v>
      </c>
    </row>
    <row r="32313" spans="1:3" x14ac:dyDescent="0.2">
      <c r="A32313" s="1">
        <v>32312</v>
      </c>
      <c r="B32313" s="1" t="s">
        <v>32252</v>
      </c>
      <c r="C32313" s="1" t="s">
        <v>60</v>
      </c>
    </row>
    <row r="32314" spans="1:3" x14ac:dyDescent="0.2">
      <c r="A32314" s="1">
        <v>32313</v>
      </c>
      <c r="B32314" s="1" t="s">
        <v>32253</v>
      </c>
      <c r="C32314" s="1" t="s">
        <v>60</v>
      </c>
    </row>
    <row r="32315" spans="1:3" x14ac:dyDescent="0.2">
      <c r="A32315" s="1">
        <v>32314</v>
      </c>
      <c r="B32315" s="1" t="s">
        <v>32254</v>
      </c>
      <c r="C32315" s="1" t="s">
        <v>60</v>
      </c>
    </row>
    <row r="32316" spans="1:3" x14ac:dyDescent="0.2">
      <c r="A32316" s="1">
        <v>32315</v>
      </c>
      <c r="B32316" s="1" t="s">
        <v>32255</v>
      </c>
      <c r="C32316" s="1" t="s">
        <v>60</v>
      </c>
    </row>
    <row r="32317" spans="1:3" x14ac:dyDescent="0.2">
      <c r="A32317" s="1">
        <v>32316</v>
      </c>
      <c r="B32317" s="1" t="s">
        <v>32256</v>
      </c>
      <c r="C32317" s="1" t="s">
        <v>60</v>
      </c>
    </row>
    <row r="32318" spans="1:3" x14ac:dyDescent="0.2">
      <c r="A32318" s="1">
        <v>32317</v>
      </c>
      <c r="B32318" s="1" t="s">
        <v>32257</v>
      </c>
      <c r="C32318" s="1" t="s">
        <v>60</v>
      </c>
    </row>
    <row r="32319" spans="1:3" x14ac:dyDescent="0.2">
      <c r="A32319" s="1">
        <v>32318</v>
      </c>
      <c r="B32319" s="1" t="s">
        <v>32258</v>
      </c>
      <c r="C32319" s="1" t="s">
        <v>60</v>
      </c>
    </row>
    <row r="32320" spans="1:3" x14ac:dyDescent="0.2">
      <c r="A32320" s="1">
        <v>32319</v>
      </c>
      <c r="B32320" s="1" t="s">
        <v>32259</v>
      </c>
      <c r="C32320" s="1" t="s">
        <v>60</v>
      </c>
    </row>
    <row r="32321" spans="1:3" x14ac:dyDescent="0.2">
      <c r="A32321" s="1">
        <v>32320</v>
      </c>
      <c r="B32321" s="1" t="s">
        <v>32260</v>
      </c>
      <c r="C32321" s="1" t="s">
        <v>60</v>
      </c>
    </row>
    <row r="32322" spans="1:3" x14ac:dyDescent="0.2">
      <c r="A32322" s="1">
        <v>32321</v>
      </c>
      <c r="B32322" s="1" t="s">
        <v>32261</v>
      </c>
      <c r="C32322" s="1" t="s">
        <v>60</v>
      </c>
    </row>
    <row r="32323" spans="1:3" x14ac:dyDescent="0.2">
      <c r="A32323" s="1">
        <v>32322</v>
      </c>
      <c r="B32323" s="1" t="s">
        <v>32262</v>
      </c>
      <c r="C32323" s="1" t="s">
        <v>60</v>
      </c>
    </row>
    <row r="32324" spans="1:3" x14ac:dyDescent="0.2">
      <c r="A32324" s="1">
        <v>32323</v>
      </c>
      <c r="B32324" s="1" t="s">
        <v>32263</v>
      </c>
      <c r="C32324" s="1" t="s">
        <v>60</v>
      </c>
    </row>
    <row r="32325" spans="1:3" x14ac:dyDescent="0.2">
      <c r="A32325" s="1">
        <v>32324</v>
      </c>
      <c r="B32325" s="1" t="s">
        <v>32264</v>
      </c>
      <c r="C32325" s="1" t="s">
        <v>60</v>
      </c>
    </row>
    <row r="32326" spans="1:3" x14ac:dyDescent="0.2">
      <c r="A32326" s="1">
        <v>32325</v>
      </c>
      <c r="B32326" s="1" t="s">
        <v>32265</v>
      </c>
      <c r="C32326" s="1" t="s">
        <v>60</v>
      </c>
    </row>
    <row r="32327" spans="1:3" x14ac:dyDescent="0.2">
      <c r="A32327" s="1">
        <v>32326</v>
      </c>
      <c r="B32327" s="1" t="s">
        <v>32266</v>
      </c>
      <c r="C32327" s="1" t="s">
        <v>60</v>
      </c>
    </row>
    <row r="32328" spans="1:3" x14ac:dyDescent="0.2">
      <c r="A32328" s="1">
        <v>32327</v>
      </c>
      <c r="B32328" s="1" t="s">
        <v>32267</v>
      </c>
      <c r="C32328" s="1" t="s">
        <v>60</v>
      </c>
    </row>
    <row r="32329" spans="1:3" x14ac:dyDescent="0.2">
      <c r="A32329" s="1">
        <v>32328</v>
      </c>
      <c r="B32329" s="1" t="s">
        <v>32268</v>
      </c>
      <c r="C32329" s="1" t="s">
        <v>60</v>
      </c>
    </row>
    <row r="32330" spans="1:3" x14ac:dyDescent="0.2">
      <c r="A32330" s="1">
        <v>32329</v>
      </c>
      <c r="B32330" s="1" t="s">
        <v>32269</v>
      </c>
      <c r="C32330" s="1" t="s">
        <v>60</v>
      </c>
    </row>
    <row r="32331" spans="1:3" x14ac:dyDescent="0.2">
      <c r="A32331" s="1">
        <v>32330</v>
      </c>
      <c r="B32331" s="1" t="s">
        <v>32270</v>
      </c>
      <c r="C32331" s="1" t="s">
        <v>60</v>
      </c>
    </row>
    <row r="32332" spans="1:3" x14ac:dyDescent="0.2">
      <c r="A32332" s="1">
        <v>32331</v>
      </c>
      <c r="B32332" s="1" t="s">
        <v>32271</v>
      </c>
      <c r="C32332" s="1" t="s">
        <v>60</v>
      </c>
    </row>
    <row r="32333" spans="1:3" x14ac:dyDescent="0.2">
      <c r="A32333" s="1">
        <v>32332</v>
      </c>
      <c r="B32333" s="1" t="s">
        <v>32272</v>
      </c>
      <c r="C32333" s="1" t="s">
        <v>60</v>
      </c>
    </row>
    <row r="32334" spans="1:3" x14ac:dyDescent="0.2">
      <c r="A32334" s="1">
        <v>32333</v>
      </c>
      <c r="B32334" s="1" t="s">
        <v>32273</v>
      </c>
      <c r="C32334" s="1" t="s">
        <v>60</v>
      </c>
    </row>
    <row r="32335" spans="1:3" x14ac:dyDescent="0.2">
      <c r="A32335" s="1">
        <v>32334</v>
      </c>
      <c r="B32335" s="1" t="s">
        <v>32274</v>
      </c>
      <c r="C32335" s="1" t="s">
        <v>60</v>
      </c>
    </row>
    <row r="32336" spans="1:3" x14ac:dyDescent="0.2">
      <c r="A32336" s="1">
        <v>32335</v>
      </c>
      <c r="B32336" s="1" t="s">
        <v>32275</v>
      </c>
      <c r="C32336" s="1" t="s">
        <v>60</v>
      </c>
    </row>
    <row r="32337" spans="1:3" x14ac:dyDescent="0.2">
      <c r="A32337" s="1">
        <v>32336</v>
      </c>
      <c r="B32337" s="1" t="s">
        <v>32276</v>
      </c>
      <c r="C32337" s="1" t="s">
        <v>60</v>
      </c>
    </row>
    <row r="32338" spans="1:3" x14ac:dyDescent="0.2">
      <c r="A32338" s="1">
        <v>32337</v>
      </c>
      <c r="B32338" s="1" t="s">
        <v>32277</v>
      </c>
      <c r="C32338" s="1" t="s">
        <v>60</v>
      </c>
    </row>
    <row r="32339" spans="1:3" x14ac:dyDescent="0.2">
      <c r="A32339" s="1">
        <v>32338</v>
      </c>
      <c r="B32339" s="1" t="s">
        <v>32278</v>
      </c>
      <c r="C32339" s="1" t="s">
        <v>60</v>
      </c>
    </row>
    <row r="32340" spans="1:3" x14ac:dyDescent="0.2">
      <c r="A32340" s="1">
        <v>32339</v>
      </c>
      <c r="B32340" s="1" t="s">
        <v>32279</v>
      </c>
      <c r="C32340" s="1" t="s">
        <v>60</v>
      </c>
    </row>
    <row r="32341" spans="1:3" x14ac:dyDescent="0.2">
      <c r="A32341" s="1">
        <v>32340</v>
      </c>
      <c r="B32341" s="1" t="s">
        <v>32280</v>
      </c>
      <c r="C32341" s="1" t="s">
        <v>60</v>
      </c>
    </row>
    <row r="32342" spans="1:3" x14ac:dyDescent="0.2">
      <c r="A32342" s="1">
        <v>32341</v>
      </c>
      <c r="B32342" s="1" t="s">
        <v>32281</v>
      </c>
      <c r="C32342" s="1" t="s">
        <v>60</v>
      </c>
    </row>
    <row r="32343" spans="1:3" x14ac:dyDescent="0.2">
      <c r="A32343" s="1">
        <v>32342</v>
      </c>
      <c r="B32343" s="1" t="s">
        <v>32282</v>
      </c>
      <c r="C32343" s="1" t="s">
        <v>60</v>
      </c>
    </row>
    <row r="32344" spans="1:3" x14ac:dyDescent="0.2">
      <c r="A32344" s="1">
        <v>32343</v>
      </c>
      <c r="B32344" s="1" t="s">
        <v>32283</v>
      </c>
      <c r="C32344" s="1" t="s">
        <v>60</v>
      </c>
    </row>
    <row r="32345" spans="1:3" x14ac:dyDescent="0.2">
      <c r="A32345" s="1">
        <v>32344</v>
      </c>
      <c r="B32345" s="1" t="s">
        <v>32284</v>
      </c>
      <c r="C32345" s="1" t="s">
        <v>60</v>
      </c>
    </row>
    <row r="32346" spans="1:3" x14ac:dyDescent="0.2">
      <c r="A32346" s="1">
        <v>32345</v>
      </c>
      <c r="B32346" s="1" t="s">
        <v>32285</v>
      </c>
      <c r="C32346" s="1" t="s">
        <v>60</v>
      </c>
    </row>
    <row r="32347" spans="1:3" x14ac:dyDescent="0.2">
      <c r="A32347" s="1">
        <v>32346</v>
      </c>
      <c r="B32347" s="1" t="s">
        <v>32286</v>
      </c>
      <c r="C32347" s="1" t="s">
        <v>60</v>
      </c>
    </row>
    <row r="32348" spans="1:3" x14ac:dyDescent="0.2">
      <c r="A32348" s="1">
        <v>32347</v>
      </c>
      <c r="B32348" s="1" t="s">
        <v>32287</v>
      </c>
      <c r="C32348" s="1" t="s">
        <v>60</v>
      </c>
    </row>
    <row r="32349" spans="1:3" x14ac:dyDescent="0.2">
      <c r="A32349" s="1">
        <v>32348</v>
      </c>
      <c r="B32349" s="1" t="s">
        <v>32288</v>
      </c>
      <c r="C32349" s="1" t="s">
        <v>60</v>
      </c>
    </row>
    <row r="32350" spans="1:3" x14ac:dyDescent="0.2">
      <c r="A32350" s="1">
        <v>32349</v>
      </c>
      <c r="B32350" s="1" t="s">
        <v>32289</v>
      </c>
      <c r="C32350" s="1" t="s">
        <v>60</v>
      </c>
    </row>
    <row r="32351" spans="1:3" x14ac:dyDescent="0.2">
      <c r="A32351" s="1">
        <v>32350</v>
      </c>
      <c r="B32351" s="1" t="s">
        <v>32290</v>
      </c>
      <c r="C32351" s="1" t="s">
        <v>60</v>
      </c>
    </row>
    <row r="32352" spans="1:3" x14ac:dyDescent="0.2">
      <c r="A32352" s="1">
        <v>32351</v>
      </c>
      <c r="B32352" s="1" t="s">
        <v>32291</v>
      </c>
      <c r="C32352" s="1" t="s">
        <v>60</v>
      </c>
    </row>
    <row r="32353" spans="1:3" x14ac:dyDescent="0.2">
      <c r="A32353" s="1">
        <v>32352</v>
      </c>
      <c r="B32353" s="1" t="s">
        <v>32292</v>
      </c>
      <c r="C32353" s="1" t="s">
        <v>5</v>
      </c>
    </row>
    <row r="32354" spans="1:3" x14ac:dyDescent="0.2">
      <c r="A32354" s="1">
        <v>32353</v>
      </c>
      <c r="B32354" s="1" t="s">
        <v>32293</v>
      </c>
      <c r="C32354" s="1" t="s">
        <v>60</v>
      </c>
    </row>
    <row r="32355" spans="1:3" x14ac:dyDescent="0.2">
      <c r="A32355" s="1">
        <v>32354</v>
      </c>
      <c r="B32355" s="1" t="s">
        <v>32294</v>
      </c>
      <c r="C32355" s="1" t="s">
        <v>60</v>
      </c>
    </row>
    <row r="32356" spans="1:3" x14ac:dyDescent="0.2">
      <c r="A32356" s="1">
        <v>32355</v>
      </c>
      <c r="B32356" s="1" t="s">
        <v>32295</v>
      </c>
      <c r="C32356" s="1" t="s">
        <v>60</v>
      </c>
    </row>
    <row r="32357" spans="1:3" x14ac:dyDescent="0.2">
      <c r="A32357" s="1">
        <v>32356</v>
      </c>
      <c r="B32357" s="1" t="s">
        <v>32296</v>
      </c>
      <c r="C32357" s="1" t="s">
        <v>60</v>
      </c>
    </row>
    <row r="32358" spans="1:3" x14ac:dyDescent="0.2">
      <c r="A32358" s="1">
        <v>32357</v>
      </c>
      <c r="B32358" s="1" t="s">
        <v>32297</v>
      </c>
      <c r="C32358" s="1" t="s">
        <v>60</v>
      </c>
    </row>
    <row r="32359" spans="1:3" x14ac:dyDescent="0.2">
      <c r="A32359" s="1">
        <v>32358</v>
      </c>
      <c r="B32359" s="1" t="s">
        <v>32298</v>
      </c>
      <c r="C32359" s="1" t="s">
        <v>60</v>
      </c>
    </row>
    <row r="32360" spans="1:3" x14ac:dyDescent="0.2">
      <c r="A32360" s="1">
        <v>32359</v>
      </c>
      <c r="B32360" s="1" t="s">
        <v>32299</v>
      </c>
      <c r="C32360" s="1" t="s">
        <v>60</v>
      </c>
    </row>
    <row r="32361" spans="1:3" x14ac:dyDescent="0.2">
      <c r="A32361" s="1">
        <v>32360</v>
      </c>
      <c r="B32361" s="1" t="s">
        <v>32300</v>
      </c>
      <c r="C32361" s="1" t="s">
        <v>60</v>
      </c>
    </row>
    <row r="32362" spans="1:3" x14ac:dyDescent="0.2">
      <c r="A32362" s="1">
        <v>32361</v>
      </c>
      <c r="B32362" s="1" t="s">
        <v>32301</v>
      </c>
      <c r="C32362" s="1" t="s">
        <v>60</v>
      </c>
    </row>
    <row r="32363" spans="1:3" x14ac:dyDescent="0.2">
      <c r="A32363" s="1">
        <v>32362</v>
      </c>
      <c r="B32363" s="1" t="s">
        <v>32302</v>
      </c>
      <c r="C32363" s="1" t="s">
        <v>60</v>
      </c>
    </row>
    <row r="32364" spans="1:3" x14ac:dyDescent="0.2">
      <c r="A32364" s="1">
        <v>32363</v>
      </c>
      <c r="B32364" s="1" t="s">
        <v>32303</v>
      </c>
      <c r="C32364" s="1" t="s">
        <v>5</v>
      </c>
    </row>
    <row r="32365" spans="1:3" x14ac:dyDescent="0.2">
      <c r="A32365" s="1">
        <v>32364</v>
      </c>
      <c r="B32365" s="1" t="s">
        <v>32304</v>
      </c>
      <c r="C32365" s="1" t="s">
        <v>60</v>
      </c>
    </row>
    <row r="32366" spans="1:3" x14ac:dyDescent="0.2">
      <c r="A32366" s="1">
        <v>32365</v>
      </c>
      <c r="B32366" s="1" t="s">
        <v>32305</v>
      </c>
      <c r="C32366" s="1" t="s">
        <v>60</v>
      </c>
    </row>
    <row r="32367" spans="1:3" x14ac:dyDescent="0.2">
      <c r="A32367" s="1">
        <v>32366</v>
      </c>
      <c r="B32367" s="1" t="s">
        <v>32306</v>
      </c>
      <c r="C32367" s="1" t="s">
        <v>60</v>
      </c>
    </row>
    <row r="32368" spans="1:3" x14ac:dyDescent="0.2">
      <c r="A32368" s="1">
        <v>32367</v>
      </c>
      <c r="B32368" s="1" t="s">
        <v>32307</v>
      </c>
      <c r="C32368" s="1" t="s">
        <v>60</v>
      </c>
    </row>
    <row r="32369" spans="1:3" x14ac:dyDescent="0.2">
      <c r="A32369" s="1">
        <v>32368</v>
      </c>
      <c r="B32369" s="1" t="s">
        <v>32308</v>
      </c>
      <c r="C32369" s="1" t="s">
        <v>60</v>
      </c>
    </row>
    <row r="32370" spans="1:3" x14ac:dyDescent="0.2">
      <c r="A32370" s="1">
        <v>32369</v>
      </c>
      <c r="B32370" s="1" t="s">
        <v>32309</v>
      </c>
      <c r="C32370" s="1" t="s">
        <v>60</v>
      </c>
    </row>
    <row r="32371" spans="1:3" x14ac:dyDescent="0.2">
      <c r="A32371" s="1">
        <v>32370</v>
      </c>
      <c r="B32371" s="1" t="s">
        <v>32310</v>
      </c>
      <c r="C32371" s="1" t="s">
        <v>60</v>
      </c>
    </row>
    <row r="32372" spans="1:3" x14ac:dyDescent="0.2">
      <c r="A32372" s="1">
        <v>32371</v>
      </c>
      <c r="B32372" s="1" t="s">
        <v>32311</v>
      </c>
      <c r="C32372" s="1" t="s">
        <v>60</v>
      </c>
    </row>
    <row r="32373" spans="1:3" x14ac:dyDescent="0.2">
      <c r="A32373" s="1">
        <v>32372</v>
      </c>
      <c r="B32373" s="1" t="s">
        <v>32312</v>
      </c>
      <c r="C32373" s="1" t="s">
        <v>60</v>
      </c>
    </row>
    <row r="32374" spans="1:3" x14ac:dyDescent="0.2">
      <c r="A32374" s="1">
        <v>32373</v>
      </c>
      <c r="B32374" s="1" t="s">
        <v>32313</v>
      </c>
      <c r="C32374" s="1" t="s">
        <v>60</v>
      </c>
    </row>
    <row r="32375" spans="1:3" x14ac:dyDescent="0.2">
      <c r="A32375" s="1">
        <v>32374</v>
      </c>
      <c r="B32375" s="1" t="s">
        <v>32314</v>
      </c>
      <c r="C32375" s="1" t="s">
        <v>60</v>
      </c>
    </row>
    <row r="32376" spans="1:3" x14ac:dyDescent="0.2">
      <c r="A32376" s="1">
        <v>32375</v>
      </c>
      <c r="B32376" s="1" t="s">
        <v>32315</v>
      </c>
      <c r="C32376" s="1" t="s">
        <v>5</v>
      </c>
    </row>
    <row r="32377" spans="1:3" x14ac:dyDescent="0.2">
      <c r="A32377" s="1">
        <v>32376</v>
      </c>
      <c r="B32377" s="1" t="s">
        <v>32316</v>
      </c>
      <c r="C32377" s="1" t="s">
        <v>60</v>
      </c>
    </row>
    <row r="32378" spans="1:3" x14ac:dyDescent="0.2">
      <c r="A32378" s="1">
        <v>32377</v>
      </c>
      <c r="B32378" s="1" t="s">
        <v>32317</v>
      </c>
      <c r="C32378" s="1" t="s">
        <v>60</v>
      </c>
    </row>
    <row r="32379" spans="1:3" x14ac:dyDescent="0.2">
      <c r="A32379" s="1">
        <v>32378</v>
      </c>
      <c r="B32379" s="1" t="s">
        <v>32318</v>
      </c>
      <c r="C32379" s="1" t="s">
        <v>5</v>
      </c>
    </row>
    <row r="32380" spans="1:3" x14ac:dyDescent="0.2">
      <c r="A32380" s="1">
        <v>32379</v>
      </c>
      <c r="B32380" s="1" t="s">
        <v>32319</v>
      </c>
      <c r="C32380" s="1" t="s">
        <v>60</v>
      </c>
    </row>
    <row r="32381" spans="1:3" x14ac:dyDescent="0.2">
      <c r="A32381" s="1">
        <v>32380</v>
      </c>
      <c r="B32381" s="1" t="s">
        <v>32320</v>
      </c>
      <c r="C32381" s="1" t="s">
        <v>60</v>
      </c>
    </row>
    <row r="32382" spans="1:3" x14ac:dyDescent="0.2">
      <c r="A32382" s="1">
        <v>32381</v>
      </c>
      <c r="B32382" s="1" t="s">
        <v>32321</v>
      </c>
      <c r="C32382" s="1" t="s">
        <v>60</v>
      </c>
    </row>
    <row r="32383" spans="1:3" x14ac:dyDescent="0.2">
      <c r="A32383" s="1">
        <v>32382</v>
      </c>
      <c r="B32383" s="1" t="s">
        <v>32322</v>
      </c>
      <c r="C32383" s="1" t="s">
        <v>60</v>
      </c>
    </row>
    <row r="32384" spans="1:3" x14ac:dyDescent="0.2">
      <c r="A32384" s="1">
        <v>32383</v>
      </c>
      <c r="B32384" s="1" t="s">
        <v>32323</v>
      </c>
      <c r="C32384" s="1" t="s">
        <v>60</v>
      </c>
    </row>
    <row r="32385" spans="1:3" x14ac:dyDescent="0.2">
      <c r="A32385" s="1">
        <v>32384</v>
      </c>
      <c r="B32385" s="1" t="s">
        <v>32324</v>
      </c>
      <c r="C32385" s="1" t="s">
        <v>60</v>
      </c>
    </row>
    <row r="32386" spans="1:3" x14ac:dyDescent="0.2">
      <c r="A32386" s="1">
        <v>32385</v>
      </c>
      <c r="B32386" s="1" t="s">
        <v>32325</v>
      </c>
      <c r="C32386" s="1" t="s">
        <v>60</v>
      </c>
    </row>
    <row r="32387" spans="1:3" x14ac:dyDescent="0.2">
      <c r="A32387" s="1">
        <v>32386</v>
      </c>
      <c r="B32387" s="1" t="s">
        <v>32326</v>
      </c>
      <c r="C32387" s="1" t="s">
        <v>60</v>
      </c>
    </row>
    <row r="32388" spans="1:3" x14ac:dyDescent="0.2">
      <c r="A32388" s="1">
        <v>32387</v>
      </c>
      <c r="B32388" s="1" t="s">
        <v>32327</v>
      </c>
      <c r="C32388" s="1" t="s">
        <v>60</v>
      </c>
    </row>
    <row r="32389" spans="1:3" x14ac:dyDescent="0.2">
      <c r="A32389" s="1">
        <v>32388</v>
      </c>
      <c r="B32389" s="1" t="s">
        <v>32328</v>
      </c>
      <c r="C32389" s="1" t="s">
        <v>5</v>
      </c>
    </row>
    <row r="32390" spans="1:3" x14ac:dyDescent="0.2">
      <c r="A32390" s="1">
        <v>32389</v>
      </c>
      <c r="B32390" s="1" t="s">
        <v>32329</v>
      </c>
      <c r="C32390" s="1" t="s">
        <v>60</v>
      </c>
    </row>
    <row r="32391" spans="1:3" x14ac:dyDescent="0.2">
      <c r="A32391" s="1">
        <v>32390</v>
      </c>
      <c r="B32391" s="1" t="s">
        <v>32330</v>
      </c>
      <c r="C32391" s="1" t="s">
        <v>60</v>
      </c>
    </row>
    <row r="32392" spans="1:3" x14ac:dyDescent="0.2">
      <c r="A32392" s="1">
        <v>32391</v>
      </c>
      <c r="B32392" s="1" t="s">
        <v>32331</v>
      </c>
      <c r="C32392" s="1" t="s">
        <v>60</v>
      </c>
    </row>
    <row r="32393" spans="1:3" x14ac:dyDescent="0.2">
      <c r="A32393" s="1">
        <v>32392</v>
      </c>
      <c r="B32393" s="1" t="s">
        <v>32332</v>
      </c>
      <c r="C32393" s="1" t="s">
        <v>60</v>
      </c>
    </row>
    <row r="32394" spans="1:3" x14ac:dyDescent="0.2">
      <c r="A32394" s="1">
        <v>32393</v>
      </c>
      <c r="B32394" s="1" t="s">
        <v>32333</v>
      </c>
      <c r="C32394" s="1" t="s">
        <v>5</v>
      </c>
    </row>
    <row r="32395" spans="1:3" x14ac:dyDescent="0.2">
      <c r="A32395" s="1">
        <v>32394</v>
      </c>
      <c r="B32395" s="1" t="s">
        <v>32334</v>
      </c>
      <c r="C32395" s="1" t="s">
        <v>60</v>
      </c>
    </row>
    <row r="32396" spans="1:3" x14ac:dyDescent="0.2">
      <c r="A32396" s="1">
        <v>32395</v>
      </c>
      <c r="B32396" s="1" t="s">
        <v>32335</v>
      </c>
      <c r="C32396" s="1" t="s">
        <v>5</v>
      </c>
    </row>
    <row r="32397" spans="1:3" x14ac:dyDescent="0.2">
      <c r="A32397" s="1">
        <v>32396</v>
      </c>
      <c r="B32397" s="1" t="s">
        <v>32336</v>
      </c>
      <c r="C32397" s="1" t="s">
        <v>60</v>
      </c>
    </row>
    <row r="32398" spans="1:3" x14ac:dyDescent="0.2">
      <c r="A32398" s="1">
        <v>32397</v>
      </c>
      <c r="B32398" s="1" t="s">
        <v>32337</v>
      </c>
      <c r="C32398" s="1" t="s">
        <v>60</v>
      </c>
    </row>
    <row r="32399" spans="1:3" x14ac:dyDescent="0.2">
      <c r="A32399" s="1">
        <v>32398</v>
      </c>
      <c r="B32399" s="1" t="s">
        <v>32338</v>
      </c>
      <c r="C32399" s="1" t="s">
        <v>60</v>
      </c>
    </row>
    <row r="32400" spans="1:3" x14ac:dyDescent="0.2">
      <c r="A32400" s="1">
        <v>32399</v>
      </c>
      <c r="B32400" s="1" t="s">
        <v>32339</v>
      </c>
      <c r="C32400" s="1" t="s">
        <v>60</v>
      </c>
    </row>
    <row r="32401" spans="1:3" x14ac:dyDescent="0.2">
      <c r="A32401" s="1">
        <v>32400</v>
      </c>
      <c r="B32401" s="1" t="s">
        <v>32340</v>
      </c>
      <c r="C32401" s="1" t="s">
        <v>60</v>
      </c>
    </row>
    <row r="32402" spans="1:3" x14ac:dyDescent="0.2">
      <c r="A32402" s="1">
        <v>32401</v>
      </c>
      <c r="B32402" s="1" t="s">
        <v>32341</v>
      </c>
      <c r="C32402" s="1" t="s">
        <v>60</v>
      </c>
    </row>
    <row r="32403" spans="1:3" x14ac:dyDescent="0.2">
      <c r="A32403" s="1">
        <v>32402</v>
      </c>
      <c r="B32403" s="1" t="s">
        <v>32342</v>
      </c>
      <c r="C32403" s="1" t="s">
        <v>60</v>
      </c>
    </row>
    <row r="32404" spans="1:3" x14ac:dyDescent="0.2">
      <c r="A32404" s="1">
        <v>32403</v>
      </c>
      <c r="B32404" s="1" t="s">
        <v>32343</v>
      </c>
      <c r="C32404" s="1" t="s">
        <v>60</v>
      </c>
    </row>
    <row r="32405" spans="1:3" x14ac:dyDescent="0.2">
      <c r="A32405" s="1">
        <v>32404</v>
      </c>
      <c r="B32405" s="1" t="s">
        <v>32344</v>
      </c>
      <c r="C32405" s="1" t="s">
        <v>60</v>
      </c>
    </row>
    <row r="32406" spans="1:3" x14ac:dyDescent="0.2">
      <c r="A32406" s="1">
        <v>32405</v>
      </c>
      <c r="B32406" s="1" t="s">
        <v>32345</v>
      </c>
      <c r="C32406" s="1" t="s">
        <v>60</v>
      </c>
    </row>
    <row r="32407" spans="1:3" x14ac:dyDescent="0.2">
      <c r="A32407" s="1">
        <v>32406</v>
      </c>
      <c r="B32407" s="1" t="s">
        <v>32346</v>
      </c>
      <c r="C32407" s="1" t="s">
        <v>60</v>
      </c>
    </row>
    <row r="32408" spans="1:3" x14ac:dyDescent="0.2">
      <c r="A32408" s="1">
        <v>32407</v>
      </c>
      <c r="B32408" s="1" t="s">
        <v>32347</v>
      </c>
      <c r="C32408" s="1" t="s">
        <v>60</v>
      </c>
    </row>
    <row r="32409" spans="1:3" x14ac:dyDescent="0.2">
      <c r="A32409" s="1">
        <v>32408</v>
      </c>
      <c r="B32409" s="1" t="s">
        <v>32348</v>
      </c>
      <c r="C32409" s="1" t="s">
        <v>60</v>
      </c>
    </row>
    <row r="32410" spans="1:3" x14ac:dyDescent="0.2">
      <c r="A32410" s="1">
        <v>32409</v>
      </c>
      <c r="B32410" s="1" t="s">
        <v>32349</v>
      </c>
      <c r="C32410" s="1" t="s">
        <v>60</v>
      </c>
    </row>
    <row r="32411" spans="1:3" x14ac:dyDescent="0.2">
      <c r="A32411" s="1">
        <v>32410</v>
      </c>
      <c r="B32411" s="1" t="s">
        <v>32350</v>
      </c>
      <c r="C32411" s="1" t="s">
        <v>60</v>
      </c>
    </row>
    <row r="32412" spans="1:3" x14ac:dyDescent="0.2">
      <c r="A32412" s="1">
        <v>32411</v>
      </c>
      <c r="B32412" s="1" t="s">
        <v>32351</v>
      </c>
      <c r="C32412" s="1" t="s">
        <v>60</v>
      </c>
    </row>
    <row r="32413" spans="1:3" x14ac:dyDescent="0.2">
      <c r="A32413" s="1">
        <v>32412</v>
      </c>
      <c r="B32413" s="1" t="s">
        <v>32352</v>
      </c>
      <c r="C32413" s="1" t="s">
        <v>60</v>
      </c>
    </row>
    <row r="32414" spans="1:3" x14ac:dyDescent="0.2">
      <c r="A32414" s="1">
        <v>32413</v>
      </c>
      <c r="B32414" s="1" t="s">
        <v>32353</v>
      </c>
      <c r="C32414" s="1" t="s">
        <v>60</v>
      </c>
    </row>
    <row r="32415" spans="1:3" x14ac:dyDescent="0.2">
      <c r="A32415" s="1">
        <v>32414</v>
      </c>
      <c r="B32415" s="1" t="s">
        <v>32354</v>
      </c>
      <c r="C32415" s="1" t="s">
        <v>60</v>
      </c>
    </row>
    <row r="32416" spans="1:3" x14ac:dyDescent="0.2">
      <c r="A32416" s="1">
        <v>32415</v>
      </c>
      <c r="B32416" s="1" t="s">
        <v>32355</v>
      </c>
      <c r="C32416" s="1" t="s">
        <v>60</v>
      </c>
    </row>
    <row r="32417" spans="1:4" x14ac:dyDescent="0.2">
      <c r="A32417" s="1">
        <v>32416</v>
      </c>
      <c r="B32417" s="1" t="s">
        <v>32356</v>
      </c>
      <c r="C32417" s="1" t="s">
        <v>60</v>
      </c>
    </row>
    <row r="32418" spans="1:4" x14ac:dyDescent="0.2">
      <c r="A32418" s="1">
        <v>32417</v>
      </c>
      <c r="B32418" s="1" t="s">
        <v>32357</v>
      </c>
      <c r="C32418" s="1" t="s">
        <v>60</v>
      </c>
    </row>
    <row r="32419" spans="1:4" x14ac:dyDescent="0.2">
      <c r="A32419" s="1">
        <v>32418</v>
      </c>
      <c r="B32419" s="1" t="s">
        <v>32358</v>
      </c>
      <c r="C32419" s="1" t="s">
        <v>60</v>
      </c>
    </row>
    <row r="32420" spans="1:4" x14ac:dyDescent="0.2">
      <c r="A32420" s="1">
        <v>32419</v>
      </c>
      <c r="B32420" s="1" t="s">
        <v>32359</v>
      </c>
      <c r="C32420" s="1" t="s">
        <v>60</v>
      </c>
    </row>
    <row r="32421" spans="1:4" x14ac:dyDescent="0.2">
      <c r="A32421" s="1">
        <v>32420</v>
      </c>
      <c r="B32421" s="1" t="s">
        <v>32360</v>
      </c>
      <c r="C32421" s="1" t="s">
        <v>60</v>
      </c>
    </row>
    <row r="32422" spans="1:4" x14ac:dyDescent="0.2">
      <c r="A32422" s="1">
        <v>32421</v>
      </c>
      <c r="B32422" s="1" t="s">
        <v>32361</v>
      </c>
      <c r="C32422" s="1" t="s">
        <v>60</v>
      </c>
    </row>
    <row r="32423" spans="1:4" x14ac:dyDescent="0.2">
      <c r="A32423" s="1">
        <v>32422</v>
      </c>
      <c r="B32423" s="1" t="s">
        <v>32362</v>
      </c>
      <c r="C32423" s="1" t="s">
        <v>60</v>
      </c>
    </row>
    <row r="32424" spans="1:4" x14ac:dyDescent="0.2">
      <c r="A32424" s="1">
        <v>32423</v>
      </c>
      <c r="B32424" s="1" t="s">
        <v>32363</v>
      </c>
      <c r="C32424" s="1" t="s">
        <v>60</v>
      </c>
    </row>
    <row r="32425" spans="1:4" x14ac:dyDescent="0.2">
      <c r="A32425" s="1">
        <v>32424</v>
      </c>
      <c r="B32425" s="1" t="s">
        <v>32364</v>
      </c>
      <c r="C32425" s="1" t="s">
        <v>60</v>
      </c>
    </row>
    <row r="32426" spans="1:4" x14ac:dyDescent="0.2">
      <c r="A32426" s="1">
        <v>32425</v>
      </c>
      <c r="B32426" s="1" t="s">
        <v>32365</v>
      </c>
      <c r="C32426" s="1" t="s">
        <v>60</v>
      </c>
    </row>
    <row r="32427" spans="1:4" x14ac:dyDescent="0.2">
      <c r="A32427" s="1">
        <v>32426</v>
      </c>
      <c r="B32427" s="1" t="s">
        <v>32366</v>
      </c>
      <c r="C32427" s="1" t="s">
        <v>60</v>
      </c>
    </row>
    <row r="32428" spans="1:4" x14ac:dyDescent="0.2">
      <c r="A32428" s="1">
        <v>32427</v>
      </c>
      <c r="B32428" s="1" t="s">
        <v>32367</v>
      </c>
      <c r="C32428" s="1" t="s">
        <v>60</v>
      </c>
    </row>
    <row r="32429" spans="1:4" x14ac:dyDescent="0.2">
      <c r="A32429" s="1">
        <v>32428</v>
      </c>
      <c r="B32429" s="1" t="s">
        <v>32368</v>
      </c>
      <c r="C32429" s="1" t="s">
        <v>60</v>
      </c>
    </row>
    <row r="32430" spans="1:4" x14ac:dyDescent="0.2">
      <c r="A32430" s="1">
        <v>32429</v>
      </c>
      <c r="B32430" s="1" t="s">
        <v>32369</v>
      </c>
      <c r="C32430" s="1" t="s">
        <v>60</v>
      </c>
    </row>
    <row r="32431" spans="1:4" x14ac:dyDescent="0.2">
      <c r="A32431" s="1">
        <v>32430</v>
      </c>
      <c r="B32431" s="1" t="s">
        <v>32370</v>
      </c>
      <c r="C32431" s="1" t="s">
        <v>60</v>
      </c>
      <c r="D32431" s="1" t="s">
        <v>61</v>
      </c>
    </row>
    <row r="32432" spans="1:4" x14ac:dyDescent="0.2">
      <c r="A32432" s="1">
        <v>32431</v>
      </c>
      <c r="B32432" s="1" t="s">
        <v>32371</v>
      </c>
      <c r="C32432" s="1" t="s">
        <v>60</v>
      </c>
    </row>
    <row r="32433" spans="1:3" x14ac:dyDescent="0.2">
      <c r="A32433" s="1">
        <v>32432</v>
      </c>
      <c r="B32433" s="1" t="s">
        <v>32372</v>
      </c>
      <c r="C32433" s="1" t="s">
        <v>60</v>
      </c>
    </row>
    <row r="32434" spans="1:3" x14ac:dyDescent="0.2">
      <c r="A32434" s="1">
        <v>32433</v>
      </c>
      <c r="B32434" s="1" t="s">
        <v>32373</v>
      </c>
      <c r="C32434" s="1" t="s">
        <v>60</v>
      </c>
    </row>
    <row r="32435" spans="1:3" x14ac:dyDescent="0.2">
      <c r="A32435" s="1">
        <v>32434</v>
      </c>
      <c r="B32435" s="1" t="s">
        <v>32374</v>
      </c>
      <c r="C32435" s="1" t="s">
        <v>60</v>
      </c>
    </row>
    <row r="32436" spans="1:3" x14ac:dyDescent="0.2">
      <c r="A32436" s="1">
        <v>32435</v>
      </c>
      <c r="B32436" s="1" t="s">
        <v>32375</v>
      </c>
      <c r="C32436" s="1" t="s">
        <v>60</v>
      </c>
    </row>
    <row r="32437" spans="1:3" x14ac:dyDescent="0.2">
      <c r="A32437" s="1">
        <v>32436</v>
      </c>
      <c r="B32437" s="1" t="s">
        <v>32376</v>
      </c>
      <c r="C32437" s="1" t="s">
        <v>60</v>
      </c>
    </row>
    <row r="32438" spans="1:3" x14ac:dyDescent="0.2">
      <c r="A32438" s="1">
        <v>32437</v>
      </c>
      <c r="B32438" s="1" t="s">
        <v>32377</v>
      </c>
      <c r="C32438" s="1" t="s">
        <v>60</v>
      </c>
    </row>
    <row r="32439" spans="1:3" x14ac:dyDescent="0.2">
      <c r="A32439" s="1">
        <v>32438</v>
      </c>
      <c r="B32439" s="1" t="s">
        <v>32378</v>
      </c>
      <c r="C32439" s="1" t="s">
        <v>60</v>
      </c>
    </row>
    <row r="32440" spans="1:3" x14ac:dyDescent="0.2">
      <c r="A32440" s="1">
        <v>32439</v>
      </c>
      <c r="B32440" s="1" t="s">
        <v>32379</v>
      </c>
      <c r="C32440" s="1" t="s">
        <v>60</v>
      </c>
    </row>
    <row r="32441" spans="1:3" x14ac:dyDescent="0.2">
      <c r="A32441" s="1">
        <v>32440</v>
      </c>
      <c r="B32441" s="1" t="s">
        <v>32380</v>
      </c>
      <c r="C32441" s="1" t="s">
        <v>60</v>
      </c>
    </row>
    <row r="32442" spans="1:3" x14ac:dyDescent="0.2">
      <c r="A32442" s="1">
        <v>32441</v>
      </c>
      <c r="B32442" s="1" t="s">
        <v>32381</v>
      </c>
      <c r="C32442" s="1" t="s">
        <v>60</v>
      </c>
    </row>
    <row r="32443" spans="1:3" x14ac:dyDescent="0.2">
      <c r="A32443" s="1">
        <v>32442</v>
      </c>
      <c r="B32443" s="1" t="s">
        <v>32382</v>
      </c>
      <c r="C32443" s="1" t="s">
        <v>60</v>
      </c>
    </row>
    <row r="32444" spans="1:3" x14ac:dyDescent="0.2">
      <c r="A32444" s="1">
        <v>32443</v>
      </c>
      <c r="B32444" s="1" t="s">
        <v>32383</v>
      </c>
      <c r="C32444" s="1" t="s">
        <v>60</v>
      </c>
    </row>
    <row r="32445" spans="1:3" x14ac:dyDescent="0.2">
      <c r="A32445" s="1">
        <v>32444</v>
      </c>
      <c r="B32445" s="1" t="s">
        <v>32384</v>
      </c>
      <c r="C32445" s="1" t="s">
        <v>60</v>
      </c>
    </row>
    <row r="32446" spans="1:3" x14ac:dyDescent="0.2">
      <c r="A32446" s="1">
        <v>32445</v>
      </c>
      <c r="B32446" s="1" t="s">
        <v>32385</v>
      </c>
      <c r="C32446" s="1" t="s">
        <v>60</v>
      </c>
    </row>
    <row r="32447" spans="1:3" x14ac:dyDescent="0.2">
      <c r="A32447" s="1">
        <v>32446</v>
      </c>
      <c r="B32447" s="1" t="s">
        <v>32386</v>
      </c>
      <c r="C32447" s="1" t="s">
        <v>60</v>
      </c>
    </row>
    <row r="32448" spans="1:3" x14ac:dyDescent="0.2">
      <c r="A32448" s="1">
        <v>32447</v>
      </c>
      <c r="B32448" s="1" t="s">
        <v>32387</v>
      </c>
      <c r="C32448" s="1" t="s">
        <v>60</v>
      </c>
    </row>
    <row r="32449" spans="1:4" x14ac:dyDescent="0.2">
      <c r="A32449" s="1">
        <v>32448</v>
      </c>
      <c r="B32449" s="1" t="s">
        <v>32388</v>
      </c>
      <c r="C32449" s="1" t="s">
        <v>60</v>
      </c>
    </row>
    <row r="32450" spans="1:4" x14ac:dyDescent="0.2">
      <c r="A32450" s="1">
        <v>32449</v>
      </c>
      <c r="B32450" s="1" t="s">
        <v>32389</v>
      </c>
      <c r="C32450" s="1" t="s">
        <v>60</v>
      </c>
    </row>
    <row r="32451" spans="1:4" x14ac:dyDescent="0.2">
      <c r="A32451" s="1">
        <v>32450</v>
      </c>
      <c r="B32451" s="1" t="s">
        <v>32390</v>
      </c>
      <c r="C32451" s="1" t="s">
        <v>60</v>
      </c>
    </row>
    <row r="32452" spans="1:4" x14ac:dyDescent="0.2">
      <c r="A32452" s="1">
        <v>32451</v>
      </c>
      <c r="B32452" s="1" t="s">
        <v>32391</v>
      </c>
      <c r="C32452" s="1" t="s">
        <v>60</v>
      </c>
    </row>
    <row r="32453" spans="1:4" x14ac:dyDescent="0.2">
      <c r="A32453" s="1">
        <v>32452</v>
      </c>
      <c r="B32453" s="1" t="s">
        <v>32392</v>
      </c>
      <c r="C32453" s="1" t="s">
        <v>60</v>
      </c>
    </row>
    <row r="32454" spans="1:4" x14ac:dyDescent="0.2">
      <c r="A32454" s="1">
        <v>32453</v>
      </c>
      <c r="B32454" s="1" t="s">
        <v>32393</v>
      </c>
      <c r="C32454" s="1" t="s">
        <v>60</v>
      </c>
    </row>
    <row r="32455" spans="1:4" x14ac:dyDescent="0.2">
      <c r="A32455" s="1">
        <v>32454</v>
      </c>
      <c r="B32455" s="1" t="s">
        <v>32394</v>
      </c>
      <c r="C32455" s="1" t="s">
        <v>60</v>
      </c>
    </row>
    <row r="32456" spans="1:4" x14ac:dyDescent="0.2">
      <c r="A32456" s="1">
        <v>32455</v>
      </c>
      <c r="B32456" s="1" t="s">
        <v>32395</v>
      </c>
      <c r="C32456" s="1" t="s">
        <v>60</v>
      </c>
    </row>
    <row r="32457" spans="1:4" x14ac:dyDescent="0.2">
      <c r="A32457" s="1">
        <v>32456</v>
      </c>
      <c r="B32457" s="1" t="s">
        <v>32396</v>
      </c>
      <c r="C32457" s="1" t="s">
        <v>60</v>
      </c>
    </row>
    <row r="32458" spans="1:4" x14ac:dyDescent="0.2">
      <c r="A32458" s="1">
        <v>32457</v>
      </c>
      <c r="B32458" s="1" t="s">
        <v>32397</v>
      </c>
      <c r="C32458" s="1" t="s">
        <v>60</v>
      </c>
    </row>
    <row r="32459" spans="1:4" x14ac:dyDescent="0.2">
      <c r="A32459" s="1">
        <v>32458</v>
      </c>
      <c r="B32459" s="1" t="s">
        <v>32398</v>
      </c>
      <c r="C32459" s="1" t="s">
        <v>60</v>
      </c>
    </row>
    <row r="32460" spans="1:4" x14ac:dyDescent="0.2">
      <c r="A32460" s="1">
        <v>32459</v>
      </c>
      <c r="B32460" s="1" t="s">
        <v>32399</v>
      </c>
      <c r="C32460" s="1" t="s">
        <v>60</v>
      </c>
    </row>
    <row r="32461" spans="1:4" x14ac:dyDescent="0.2">
      <c r="A32461" s="1">
        <v>32460</v>
      </c>
      <c r="B32461" s="1" t="s">
        <v>32400</v>
      </c>
      <c r="C32461" s="1" t="s">
        <v>60</v>
      </c>
    </row>
    <row r="32462" spans="1:4" x14ac:dyDescent="0.2">
      <c r="A32462" s="1">
        <v>32461</v>
      </c>
      <c r="B32462" s="1" t="s">
        <v>32401</v>
      </c>
      <c r="C32462" s="1" t="s">
        <v>60</v>
      </c>
      <c r="D32462" s="1" t="s">
        <v>61</v>
      </c>
    </row>
    <row r="32463" spans="1:4" x14ac:dyDescent="0.2">
      <c r="A32463" s="1">
        <v>32462</v>
      </c>
      <c r="B32463" s="1" t="s">
        <v>32402</v>
      </c>
      <c r="C32463" s="1" t="s">
        <v>60</v>
      </c>
    </row>
    <row r="32464" spans="1:4" x14ac:dyDescent="0.2">
      <c r="A32464" s="1">
        <v>32463</v>
      </c>
      <c r="B32464" s="1" t="s">
        <v>32403</v>
      </c>
      <c r="C32464" s="1" t="s">
        <v>60</v>
      </c>
    </row>
    <row r="32465" spans="1:4" x14ac:dyDescent="0.2">
      <c r="A32465" s="1">
        <v>32464</v>
      </c>
      <c r="B32465" s="1" t="s">
        <v>32404</v>
      </c>
      <c r="C32465" s="1" t="s">
        <v>60</v>
      </c>
    </row>
    <row r="32466" spans="1:4" x14ac:dyDescent="0.2">
      <c r="A32466" s="1">
        <v>32465</v>
      </c>
      <c r="B32466" s="1" t="s">
        <v>32405</v>
      </c>
      <c r="C32466" s="1" t="s">
        <v>60</v>
      </c>
    </row>
    <row r="32467" spans="1:4" x14ac:dyDescent="0.2">
      <c r="A32467" s="1">
        <v>32466</v>
      </c>
      <c r="B32467" s="1" t="s">
        <v>32406</v>
      </c>
      <c r="C32467" s="1" t="s">
        <v>60</v>
      </c>
    </row>
    <row r="32468" spans="1:4" x14ac:dyDescent="0.2">
      <c r="A32468" s="1">
        <v>32467</v>
      </c>
      <c r="B32468" s="1" t="s">
        <v>32407</v>
      </c>
      <c r="C32468" s="1" t="s">
        <v>60</v>
      </c>
    </row>
    <row r="32469" spans="1:4" x14ac:dyDescent="0.2">
      <c r="A32469" s="1">
        <v>32468</v>
      </c>
      <c r="B32469" s="1" t="s">
        <v>32408</v>
      </c>
      <c r="C32469" s="1" t="s">
        <v>60</v>
      </c>
    </row>
    <row r="32470" spans="1:4" x14ac:dyDescent="0.2">
      <c r="A32470" s="1">
        <v>32469</v>
      </c>
      <c r="B32470" s="1" t="s">
        <v>32409</v>
      </c>
      <c r="C32470" s="1" t="s">
        <v>60</v>
      </c>
    </row>
    <row r="32471" spans="1:4" x14ac:dyDescent="0.2">
      <c r="A32471" s="1">
        <v>32470</v>
      </c>
      <c r="B32471" s="1" t="s">
        <v>32410</v>
      </c>
      <c r="C32471" s="1" t="s">
        <v>60</v>
      </c>
    </row>
    <row r="32472" spans="1:4" x14ac:dyDescent="0.2">
      <c r="A32472" s="1">
        <v>32471</v>
      </c>
      <c r="B32472" s="1" t="s">
        <v>32411</v>
      </c>
      <c r="C32472" s="1" t="s">
        <v>60</v>
      </c>
      <c r="D32472" s="1" t="s">
        <v>61</v>
      </c>
    </row>
    <row r="32473" spans="1:4" x14ac:dyDescent="0.2">
      <c r="A32473" s="1">
        <v>32472</v>
      </c>
      <c r="B32473" s="1" t="s">
        <v>32412</v>
      </c>
      <c r="C32473" s="1" t="s">
        <v>60</v>
      </c>
    </row>
    <row r="32474" spans="1:4" x14ac:dyDescent="0.2">
      <c r="A32474" s="1">
        <v>32473</v>
      </c>
      <c r="B32474" s="1" t="s">
        <v>32413</v>
      </c>
      <c r="C32474" s="1" t="s">
        <v>60</v>
      </c>
    </row>
    <row r="32475" spans="1:4" x14ac:dyDescent="0.2">
      <c r="A32475" s="1">
        <v>32474</v>
      </c>
      <c r="B32475" s="1" t="s">
        <v>32414</v>
      </c>
      <c r="C32475" s="1" t="s">
        <v>60</v>
      </c>
      <c r="D32475" s="1" t="s">
        <v>61</v>
      </c>
    </row>
    <row r="32476" spans="1:4" x14ac:dyDescent="0.2">
      <c r="A32476" s="1">
        <v>32475</v>
      </c>
      <c r="B32476" s="1" t="s">
        <v>32415</v>
      </c>
      <c r="C32476" s="1" t="s">
        <v>60</v>
      </c>
    </row>
    <row r="32477" spans="1:4" x14ac:dyDescent="0.2">
      <c r="A32477" s="1">
        <v>32476</v>
      </c>
      <c r="B32477" s="1" t="s">
        <v>32416</v>
      </c>
      <c r="C32477" s="1" t="s">
        <v>60</v>
      </c>
    </row>
    <row r="32478" spans="1:4" x14ac:dyDescent="0.2">
      <c r="A32478" s="1">
        <v>32477</v>
      </c>
      <c r="B32478" s="1" t="s">
        <v>32417</v>
      </c>
      <c r="C32478" s="1" t="s">
        <v>60</v>
      </c>
    </row>
    <row r="32479" spans="1:4" x14ac:dyDescent="0.2">
      <c r="A32479" s="1">
        <v>32478</v>
      </c>
      <c r="B32479" s="1" t="s">
        <v>32418</v>
      </c>
      <c r="C32479" s="1" t="s">
        <v>60</v>
      </c>
    </row>
    <row r="32480" spans="1:4" x14ac:dyDescent="0.2">
      <c r="A32480" s="1">
        <v>32479</v>
      </c>
      <c r="B32480" s="1" t="s">
        <v>32419</v>
      </c>
      <c r="C32480" s="1" t="s">
        <v>60</v>
      </c>
    </row>
    <row r="32481" spans="1:3" x14ac:dyDescent="0.2">
      <c r="A32481" s="1">
        <v>32480</v>
      </c>
      <c r="B32481" s="1" t="s">
        <v>32420</v>
      </c>
      <c r="C32481" s="1" t="s">
        <v>60</v>
      </c>
    </row>
    <row r="32482" spans="1:3" x14ac:dyDescent="0.2">
      <c r="A32482" s="1">
        <v>32481</v>
      </c>
      <c r="B32482" s="1" t="s">
        <v>32421</v>
      </c>
      <c r="C32482" s="1" t="s">
        <v>60</v>
      </c>
    </row>
    <row r="32483" spans="1:3" x14ac:dyDescent="0.2">
      <c r="A32483" s="1">
        <v>32482</v>
      </c>
      <c r="B32483" s="1" t="s">
        <v>32422</v>
      </c>
      <c r="C32483" s="1" t="s">
        <v>60</v>
      </c>
    </row>
    <row r="32484" spans="1:3" x14ac:dyDescent="0.2">
      <c r="A32484" s="1">
        <v>32483</v>
      </c>
      <c r="B32484" s="1" t="s">
        <v>32423</v>
      </c>
      <c r="C32484" s="1" t="s">
        <v>60</v>
      </c>
    </row>
    <row r="32485" spans="1:3" x14ac:dyDescent="0.2">
      <c r="A32485" s="1">
        <v>32484</v>
      </c>
      <c r="B32485" s="1" t="s">
        <v>32424</v>
      </c>
      <c r="C32485" s="1" t="s">
        <v>60</v>
      </c>
    </row>
    <row r="32486" spans="1:3" x14ac:dyDescent="0.2">
      <c r="A32486" s="1">
        <v>32485</v>
      </c>
      <c r="B32486" s="1" t="s">
        <v>32425</v>
      </c>
      <c r="C32486" s="1" t="s">
        <v>5</v>
      </c>
    </row>
    <row r="32487" spans="1:3" x14ac:dyDescent="0.2">
      <c r="A32487" s="1">
        <v>32486</v>
      </c>
      <c r="B32487" s="1" t="s">
        <v>32426</v>
      </c>
      <c r="C32487" s="1" t="s">
        <v>60</v>
      </c>
    </row>
    <row r="32488" spans="1:3" x14ac:dyDescent="0.2">
      <c r="A32488" s="1">
        <v>32487</v>
      </c>
      <c r="B32488" s="1" t="s">
        <v>32427</v>
      </c>
      <c r="C32488" s="1" t="s">
        <v>60</v>
      </c>
    </row>
    <row r="32489" spans="1:3" x14ac:dyDescent="0.2">
      <c r="A32489" s="1">
        <v>32488</v>
      </c>
      <c r="B32489" s="1" t="s">
        <v>32428</v>
      </c>
      <c r="C32489" s="1" t="s">
        <v>60</v>
      </c>
    </row>
    <row r="32490" spans="1:3" x14ac:dyDescent="0.2">
      <c r="A32490" s="1">
        <v>32489</v>
      </c>
      <c r="B32490" s="1" t="s">
        <v>32429</v>
      </c>
      <c r="C32490" s="1" t="s">
        <v>60</v>
      </c>
    </row>
    <row r="32491" spans="1:3" x14ac:dyDescent="0.2">
      <c r="A32491" s="1">
        <v>32490</v>
      </c>
      <c r="B32491" s="1" t="s">
        <v>32430</v>
      </c>
      <c r="C32491" s="1" t="s">
        <v>60</v>
      </c>
    </row>
    <row r="32492" spans="1:3" x14ac:dyDescent="0.2">
      <c r="A32492" s="1">
        <v>32491</v>
      </c>
      <c r="B32492" s="1" t="s">
        <v>32431</v>
      </c>
      <c r="C32492" s="1" t="s">
        <v>60</v>
      </c>
    </row>
    <row r="32493" spans="1:3" x14ac:dyDescent="0.2">
      <c r="A32493" s="1">
        <v>32492</v>
      </c>
      <c r="B32493" s="1" t="s">
        <v>32432</v>
      </c>
      <c r="C32493" s="1" t="s">
        <v>60</v>
      </c>
    </row>
    <row r="32494" spans="1:3" x14ac:dyDescent="0.2">
      <c r="A32494" s="1">
        <v>32493</v>
      </c>
      <c r="B32494" s="1" t="s">
        <v>32433</v>
      </c>
      <c r="C32494" s="1" t="s">
        <v>60</v>
      </c>
    </row>
    <row r="32495" spans="1:3" x14ac:dyDescent="0.2">
      <c r="A32495" s="1">
        <v>32494</v>
      </c>
      <c r="B32495" s="1" t="s">
        <v>32434</v>
      </c>
      <c r="C32495" s="1" t="s">
        <v>60</v>
      </c>
    </row>
    <row r="32496" spans="1:3" x14ac:dyDescent="0.2">
      <c r="A32496" s="1">
        <v>32495</v>
      </c>
      <c r="B32496" s="1" t="s">
        <v>32435</v>
      </c>
      <c r="C32496" s="1" t="s">
        <v>60</v>
      </c>
    </row>
    <row r="32497" spans="1:3" x14ac:dyDescent="0.2">
      <c r="A32497" s="1">
        <v>32496</v>
      </c>
      <c r="B32497" s="1" t="s">
        <v>32436</v>
      </c>
      <c r="C32497" s="1" t="s">
        <v>60</v>
      </c>
    </row>
    <row r="32498" spans="1:3" x14ac:dyDescent="0.2">
      <c r="A32498" s="1">
        <v>32497</v>
      </c>
      <c r="B32498" s="1" t="s">
        <v>32437</v>
      </c>
      <c r="C32498" s="1" t="s">
        <v>60</v>
      </c>
    </row>
    <row r="32499" spans="1:3" x14ac:dyDescent="0.2">
      <c r="A32499" s="1">
        <v>32498</v>
      </c>
      <c r="B32499" s="1" t="s">
        <v>32438</v>
      </c>
      <c r="C32499" s="1" t="s">
        <v>60</v>
      </c>
    </row>
    <row r="32500" spans="1:3" x14ac:dyDescent="0.2">
      <c r="A32500" s="1">
        <v>32499</v>
      </c>
      <c r="B32500" s="1" t="s">
        <v>32439</v>
      </c>
      <c r="C32500" s="1" t="s">
        <v>60</v>
      </c>
    </row>
    <row r="32501" spans="1:3" x14ac:dyDescent="0.2">
      <c r="A32501" s="1">
        <v>32500</v>
      </c>
      <c r="B32501" s="1" t="s">
        <v>32440</v>
      </c>
      <c r="C32501" s="1" t="s">
        <v>60</v>
      </c>
    </row>
    <row r="32502" spans="1:3" x14ac:dyDescent="0.2">
      <c r="A32502" s="1">
        <v>32501</v>
      </c>
      <c r="B32502" s="1" t="s">
        <v>32441</v>
      </c>
      <c r="C32502" s="1" t="s">
        <v>60</v>
      </c>
    </row>
    <row r="32503" spans="1:3" x14ac:dyDescent="0.2">
      <c r="A32503" s="1">
        <v>32502</v>
      </c>
      <c r="B32503" s="1" t="s">
        <v>32442</v>
      </c>
      <c r="C32503" s="1" t="s">
        <v>60</v>
      </c>
    </row>
    <row r="32504" spans="1:3" x14ac:dyDescent="0.2">
      <c r="A32504" s="1">
        <v>32503</v>
      </c>
      <c r="B32504" s="1" t="s">
        <v>32443</v>
      </c>
      <c r="C32504" s="1" t="s">
        <v>60</v>
      </c>
    </row>
    <row r="32505" spans="1:3" x14ac:dyDescent="0.2">
      <c r="A32505" s="1">
        <v>32504</v>
      </c>
      <c r="B32505" s="1" t="s">
        <v>32444</v>
      </c>
      <c r="C32505" s="1" t="s">
        <v>60</v>
      </c>
    </row>
    <row r="32506" spans="1:3" x14ac:dyDescent="0.2">
      <c r="A32506" s="1">
        <v>32505</v>
      </c>
      <c r="B32506" s="1" t="s">
        <v>32445</v>
      </c>
      <c r="C32506" s="1" t="s">
        <v>60</v>
      </c>
    </row>
    <row r="32507" spans="1:3" x14ac:dyDescent="0.2">
      <c r="A32507" s="1">
        <v>32506</v>
      </c>
      <c r="B32507" s="1" t="s">
        <v>32446</v>
      </c>
      <c r="C32507" s="1" t="s">
        <v>60</v>
      </c>
    </row>
    <row r="32508" spans="1:3" x14ac:dyDescent="0.2">
      <c r="A32508" s="1">
        <v>32507</v>
      </c>
      <c r="B32508" s="1" t="s">
        <v>32447</v>
      </c>
      <c r="C32508" s="1" t="s">
        <v>60</v>
      </c>
    </row>
    <row r="32509" spans="1:3" x14ac:dyDescent="0.2">
      <c r="A32509" s="1">
        <v>32508</v>
      </c>
      <c r="B32509" s="1" t="s">
        <v>32448</v>
      </c>
      <c r="C32509" s="1" t="s">
        <v>60</v>
      </c>
    </row>
    <row r="32510" spans="1:3" x14ac:dyDescent="0.2">
      <c r="A32510" s="1">
        <v>32509</v>
      </c>
      <c r="B32510" s="1" t="s">
        <v>32449</v>
      </c>
      <c r="C32510" s="1" t="s">
        <v>60</v>
      </c>
    </row>
    <row r="32511" spans="1:3" x14ac:dyDescent="0.2">
      <c r="A32511" s="1">
        <v>32510</v>
      </c>
      <c r="B32511" s="1" t="s">
        <v>32450</v>
      </c>
      <c r="C32511" s="1" t="s">
        <v>60</v>
      </c>
    </row>
    <row r="32512" spans="1:3" x14ac:dyDescent="0.2">
      <c r="A32512" s="1">
        <v>32511</v>
      </c>
      <c r="B32512" s="1" t="s">
        <v>32451</v>
      </c>
      <c r="C32512" s="1" t="s">
        <v>60</v>
      </c>
    </row>
    <row r="32513" spans="1:3" x14ac:dyDescent="0.2">
      <c r="A32513" s="1">
        <v>32512</v>
      </c>
      <c r="B32513" s="1" t="s">
        <v>32452</v>
      </c>
      <c r="C32513" s="1" t="s">
        <v>60</v>
      </c>
    </row>
    <row r="32514" spans="1:3" x14ac:dyDescent="0.2">
      <c r="A32514" s="1">
        <v>32513</v>
      </c>
      <c r="B32514" s="1" t="s">
        <v>32453</v>
      </c>
      <c r="C32514" s="1" t="s">
        <v>60</v>
      </c>
    </row>
    <row r="32515" spans="1:3" x14ac:dyDescent="0.2">
      <c r="A32515" s="1">
        <v>32514</v>
      </c>
      <c r="B32515" s="1" t="s">
        <v>32454</v>
      </c>
      <c r="C32515" s="1" t="s">
        <v>60</v>
      </c>
    </row>
    <row r="32516" spans="1:3" x14ac:dyDescent="0.2">
      <c r="A32516" s="1">
        <v>32515</v>
      </c>
      <c r="B32516" s="1" t="s">
        <v>32455</v>
      </c>
      <c r="C32516" s="1" t="s">
        <v>60</v>
      </c>
    </row>
    <row r="32517" spans="1:3" x14ac:dyDescent="0.2">
      <c r="A32517" s="1">
        <v>32516</v>
      </c>
      <c r="B32517" s="1" t="s">
        <v>32456</v>
      </c>
      <c r="C32517" s="1" t="s">
        <v>60</v>
      </c>
    </row>
    <row r="32518" spans="1:3" x14ac:dyDescent="0.2">
      <c r="A32518" s="1">
        <v>32517</v>
      </c>
      <c r="B32518" s="1" t="s">
        <v>32457</v>
      </c>
      <c r="C32518" s="1" t="s">
        <v>60</v>
      </c>
    </row>
    <row r="32519" spans="1:3" x14ac:dyDescent="0.2">
      <c r="A32519" s="1">
        <v>32518</v>
      </c>
      <c r="B32519" s="1" t="s">
        <v>32458</v>
      </c>
      <c r="C32519" s="1" t="s">
        <v>60</v>
      </c>
    </row>
    <row r="32520" spans="1:3" x14ac:dyDescent="0.2">
      <c r="A32520" s="1">
        <v>32519</v>
      </c>
      <c r="B32520" s="1" t="s">
        <v>32459</v>
      </c>
      <c r="C32520" s="1" t="s">
        <v>60</v>
      </c>
    </row>
    <row r="32521" spans="1:3" x14ac:dyDescent="0.2">
      <c r="A32521" s="1">
        <v>32520</v>
      </c>
      <c r="B32521" s="1" t="s">
        <v>32460</v>
      </c>
      <c r="C32521" s="1" t="s">
        <v>60</v>
      </c>
    </row>
    <row r="32522" spans="1:3" x14ac:dyDescent="0.2">
      <c r="A32522" s="1">
        <v>32521</v>
      </c>
      <c r="B32522" s="1" t="s">
        <v>32461</v>
      </c>
      <c r="C32522" s="1" t="s">
        <v>60</v>
      </c>
    </row>
    <row r="32523" spans="1:3" x14ac:dyDescent="0.2">
      <c r="A32523" s="1">
        <v>32522</v>
      </c>
      <c r="B32523" s="1" t="s">
        <v>32462</v>
      </c>
      <c r="C32523" s="1" t="s">
        <v>60</v>
      </c>
    </row>
    <row r="32524" spans="1:3" x14ac:dyDescent="0.2">
      <c r="A32524" s="1">
        <v>32523</v>
      </c>
      <c r="B32524" s="1" t="s">
        <v>32463</v>
      </c>
      <c r="C32524" s="1" t="s">
        <v>60</v>
      </c>
    </row>
    <row r="32525" spans="1:3" x14ac:dyDescent="0.2">
      <c r="A32525" s="1">
        <v>32524</v>
      </c>
      <c r="B32525" s="1" t="s">
        <v>32464</v>
      </c>
      <c r="C32525" s="1" t="s">
        <v>60</v>
      </c>
    </row>
    <row r="32526" spans="1:3" x14ac:dyDescent="0.2">
      <c r="A32526" s="1">
        <v>32525</v>
      </c>
      <c r="B32526" s="1" t="s">
        <v>32465</v>
      </c>
      <c r="C32526" s="1" t="s">
        <v>60</v>
      </c>
    </row>
    <row r="32527" spans="1:3" x14ac:dyDescent="0.2">
      <c r="A32527" s="1">
        <v>32526</v>
      </c>
      <c r="B32527" s="1" t="s">
        <v>32466</v>
      </c>
      <c r="C32527" s="1" t="s">
        <v>60</v>
      </c>
    </row>
    <row r="32528" spans="1:3" x14ac:dyDescent="0.2">
      <c r="A32528" s="1">
        <v>32527</v>
      </c>
      <c r="B32528" s="1" t="s">
        <v>32467</v>
      </c>
      <c r="C32528" s="1" t="s">
        <v>60</v>
      </c>
    </row>
    <row r="32529" spans="1:3" x14ac:dyDescent="0.2">
      <c r="A32529" s="1">
        <v>32528</v>
      </c>
      <c r="B32529" s="1" t="s">
        <v>32468</v>
      </c>
      <c r="C32529" s="1" t="s">
        <v>60</v>
      </c>
    </row>
    <row r="32530" spans="1:3" x14ac:dyDescent="0.2">
      <c r="A32530" s="1">
        <v>32529</v>
      </c>
      <c r="B32530" s="1" t="s">
        <v>32469</v>
      </c>
      <c r="C32530" s="1" t="s">
        <v>60</v>
      </c>
    </row>
    <row r="32531" spans="1:3" x14ac:dyDescent="0.2">
      <c r="A32531" s="1">
        <v>32530</v>
      </c>
      <c r="B32531" s="1" t="s">
        <v>32470</v>
      </c>
      <c r="C32531" s="1" t="s">
        <v>60</v>
      </c>
    </row>
    <row r="32532" spans="1:3" x14ac:dyDescent="0.2">
      <c r="A32532" s="1">
        <v>32531</v>
      </c>
      <c r="B32532" s="1" t="s">
        <v>32471</v>
      </c>
      <c r="C32532" s="1" t="s">
        <v>60</v>
      </c>
    </row>
    <row r="32533" spans="1:3" x14ac:dyDescent="0.2">
      <c r="A32533" s="1">
        <v>32532</v>
      </c>
      <c r="B32533" s="1" t="s">
        <v>32472</v>
      </c>
      <c r="C32533" s="1" t="s">
        <v>60</v>
      </c>
    </row>
    <row r="32534" spans="1:3" x14ac:dyDescent="0.2">
      <c r="A32534" s="1">
        <v>32533</v>
      </c>
      <c r="B32534" s="1" t="s">
        <v>32473</v>
      </c>
      <c r="C32534" s="1" t="s">
        <v>60</v>
      </c>
    </row>
    <row r="32535" spans="1:3" x14ac:dyDescent="0.2">
      <c r="A32535" s="1">
        <v>32534</v>
      </c>
      <c r="B32535" s="1" t="s">
        <v>32474</v>
      </c>
      <c r="C32535" s="1" t="s">
        <v>60</v>
      </c>
    </row>
    <row r="32536" spans="1:3" x14ac:dyDescent="0.2">
      <c r="A32536" s="1">
        <v>32535</v>
      </c>
      <c r="B32536" s="1" t="s">
        <v>32475</v>
      </c>
      <c r="C32536" s="1" t="s">
        <v>60</v>
      </c>
    </row>
    <row r="32537" spans="1:3" x14ac:dyDescent="0.2">
      <c r="A32537" s="1">
        <v>32536</v>
      </c>
      <c r="B32537" s="1" t="s">
        <v>32476</v>
      </c>
      <c r="C32537" s="1" t="s">
        <v>60</v>
      </c>
    </row>
    <row r="32538" spans="1:3" x14ac:dyDescent="0.2">
      <c r="A32538" s="1">
        <v>32537</v>
      </c>
      <c r="B32538" s="1" t="s">
        <v>32477</v>
      </c>
      <c r="C32538" s="1" t="s">
        <v>60</v>
      </c>
    </row>
    <row r="32539" spans="1:3" x14ac:dyDescent="0.2">
      <c r="A32539" s="1">
        <v>32538</v>
      </c>
      <c r="B32539" s="1" t="s">
        <v>32478</v>
      </c>
      <c r="C32539" s="1" t="s">
        <v>60</v>
      </c>
    </row>
    <row r="32540" spans="1:3" x14ac:dyDescent="0.2">
      <c r="A32540" s="1">
        <v>32539</v>
      </c>
      <c r="B32540" s="1" t="s">
        <v>32479</v>
      </c>
      <c r="C32540" s="1" t="s">
        <v>60</v>
      </c>
    </row>
    <row r="32541" spans="1:3" x14ac:dyDescent="0.2">
      <c r="A32541" s="1">
        <v>32540</v>
      </c>
      <c r="B32541" s="1" t="s">
        <v>32480</v>
      </c>
      <c r="C32541" s="1" t="s">
        <v>60</v>
      </c>
    </row>
    <row r="32542" spans="1:3" x14ac:dyDescent="0.2">
      <c r="A32542" s="1">
        <v>32541</v>
      </c>
      <c r="B32542" s="1" t="s">
        <v>32481</v>
      </c>
      <c r="C32542" s="1" t="s">
        <v>60</v>
      </c>
    </row>
    <row r="32543" spans="1:3" x14ac:dyDescent="0.2">
      <c r="A32543" s="1">
        <v>32542</v>
      </c>
      <c r="B32543" s="1" t="s">
        <v>32482</v>
      </c>
      <c r="C32543" s="1" t="s">
        <v>5</v>
      </c>
    </row>
    <row r="32544" spans="1:3" x14ac:dyDescent="0.2">
      <c r="A32544" s="1">
        <v>32543</v>
      </c>
      <c r="B32544" s="1" t="s">
        <v>32483</v>
      </c>
      <c r="C32544" s="1" t="s">
        <v>60</v>
      </c>
    </row>
    <row r="32545" spans="1:3" x14ac:dyDescent="0.2">
      <c r="A32545" s="1">
        <v>32544</v>
      </c>
      <c r="B32545" s="1" t="s">
        <v>32484</v>
      </c>
      <c r="C32545" s="1" t="s">
        <v>60</v>
      </c>
    </row>
    <row r="32546" spans="1:3" x14ac:dyDescent="0.2">
      <c r="A32546" s="1">
        <v>32545</v>
      </c>
      <c r="B32546" s="1" t="s">
        <v>32485</v>
      </c>
      <c r="C32546" s="1" t="s">
        <v>60</v>
      </c>
    </row>
    <row r="32547" spans="1:3" x14ac:dyDescent="0.2">
      <c r="A32547" s="1">
        <v>32546</v>
      </c>
      <c r="B32547" s="1" t="s">
        <v>32486</v>
      </c>
      <c r="C32547" s="1" t="s">
        <v>60</v>
      </c>
    </row>
    <row r="32548" spans="1:3" x14ac:dyDescent="0.2">
      <c r="A32548" s="1">
        <v>32547</v>
      </c>
      <c r="B32548" s="1" t="s">
        <v>32487</v>
      </c>
      <c r="C32548" s="1" t="s">
        <v>60</v>
      </c>
    </row>
    <row r="32549" spans="1:3" x14ac:dyDescent="0.2">
      <c r="A32549" s="1">
        <v>32548</v>
      </c>
      <c r="B32549" s="1" t="s">
        <v>32488</v>
      </c>
      <c r="C32549" s="1" t="s">
        <v>60</v>
      </c>
    </row>
    <row r="32550" spans="1:3" x14ac:dyDescent="0.2">
      <c r="A32550" s="1">
        <v>32549</v>
      </c>
      <c r="B32550" s="1" t="s">
        <v>32489</v>
      </c>
      <c r="C32550" s="1" t="s">
        <v>60</v>
      </c>
    </row>
    <row r="32551" spans="1:3" x14ac:dyDescent="0.2">
      <c r="A32551" s="1">
        <v>32550</v>
      </c>
      <c r="B32551" s="1" t="s">
        <v>32490</v>
      </c>
      <c r="C32551" s="1" t="s">
        <v>60</v>
      </c>
    </row>
    <row r="32552" spans="1:3" x14ac:dyDescent="0.2">
      <c r="A32552" s="1">
        <v>32551</v>
      </c>
      <c r="B32552" s="1" t="s">
        <v>32491</v>
      </c>
      <c r="C32552" s="1" t="s">
        <v>60</v>
      </c>
    </row>
    <row r="32553" spans="1:3" x14ac:dyDescent="0.2">
      <c r="A32553" s="1">
        <v>32552</v>
      </c>
      <c r="B32553" s="1" t="s">
        <v>32492</v>
      </c>
      <c r="C32553" s="1" t="s">
        <v>60</v>
      </c>
    </row>
    <row r="32554" spans="1:3" x14ac:dyDescent="0.2">
      <c r="A32554" s="1">
        <v>32553</v>
      </c>
      <c r="B32554" s="1" t="s">
        <v>32493</v>
      </c>
      <c r="C32554" s="1" t="s">
        <v>60</v>
      </c>
    </row>
    <row r="32555" spans="1:3" x14ac:dyDescent="0.2">
      <c r="A32555" s="1">
        <v>32554</v>
      </c>
      <c r="B32555" s="1" t="s">
        <v>32494</v>
      </c>
      <c r="C32555" s="1" t="s">
        <v>60</v>
      </c>
    </row>
    <row r="32556" spans="1:3" x14ac:dyDescent="0.2">
      <c r="A32556" s="1">
        <v>32555</v>
      </c>
      <c r="B32556" s="1" t="s">
        <v>32495</v>
      </c>
      <c r="C32556" s="1" t="s">
        <v>60</v>
      </c>
    </row>
    <row r="32557" spans="1:3" x14ac:dyDescent="0.2">
      <c r="A32557" s="1">
        <v>32556</v>
      </c>
      <c r="B32557" s="1" t="s">
        <v>32496</v>
      </c>
      <c r="C32557" s="1" t="s">
        <v>60</v>
      </c>
    </row>
    <row r="32558" spans="1:3" x14ac:dyDescent="0.2">
      <c r="A32558" s="1">
        <v>32557</v>
      </c>
      <c r="B32558" s="1" t="s">
        <v>32497</v>
      </c>
      <c r="C32558" s="1" t="s">
        <v>60</v>
      </c>
    </row>
    <row r="32559" spans="1:3" x14ac:dyDescent="0.2">
      <c r="A32559" s="1">
        <v>32558</v>
      </c>
      <c r="B32559" s="1" t="s">
        <v>32498</v>
      </c>
      <c r="C32559" s="1" t="s">
        <v>60</v>
      </c>
    </row>
    <row r="32560" spans="1:3" x14ac:dyDescent="0.2">
      <c r="A32560" s="1">
        <v>32559</v>
      </c>
      <c r="B32560" s="1" t="s">
        <v>32499</v>
      </c>
      <c r="C32560" s="1" t="s">
        <v>60</v>
      </c>
    </row>
    <row r="32561" spans="1:3" x14ac:dyDescent="0.2">
      <c r="A32561" s="1">
        <v>32560</v>
      </c>
      <c r="B32561" s="1" t="s">
        <v>32500</v>
      </c>
      <c r="C32561" s="1" t="s">
        <v>60</v>
      </c>
    </row>
    <row r="32562" spans="1:3" x14ac:dyDescent="0.2">
      <c r="A32562" s="1">
        <v>32561</v>
      </c>
      <c r="B32562" s="1" t="s">
        <v>32501</v>
      </c>
      <c r="C32562" s="1" t="s">
        <v>60</v>
      </c>
    </row>
    <row r="32563" spans="1:3" x14ac:dyDescent="0.2">
      <c r="A32563" s="1">
        <v>32562</v>
      </c>
      <c r="B32563" s="1" t="s">
        <v>32502</v>
      </c>
      <c r="C32563" s="1" t="s">
        <v>60</v>
      </c>
    </row>
    <row r="32564" spans="1:3" x14ac:dyDescent="0.2">
      <c r="A32564" s="1">
        <v>32563</v>
      </c>
      <c r="B32564" s="1" t="s">
        <v>32503</v>
      </c>
      <c r="C32564" s="1" t="s">
        <v>5</v>
      </c>
    </row>
    <row r="32565" spans="1:3" x14ac:dyDescent="0.2">
      <c r="A32565" s="1">
        <v>32564</v>
      </c>
      <c r="B32565" s="1" t="s">
        <v>32504</v>
      </c>
      <c r="C32565" s="1" t="s">
        <v>60</v>
      </c>
    </row>
    <row r="32566" spans="1:3" x14ac:dyDescent="0.2">
      <c r="A32566" s="1">
        <v>32565</v>
      </c>
      <c r="B32566" s="1" t="s">
        <v>32505</v>
      </c>
      <c r="C32566" s="1" t="s">
        <v>60</v>
      </c>
    </row>
    <row r="32567" spans="1:3" x14ac:dyDescent="0.2">
      <c r="A32567" s="1">
        <v>32566</v>
      </c>
      <c r="B32567" s="1" t="s">
        <v>32506</v>
      </c>
      <c r="C32567" s="1" t="s">
        <v>60</v>
      </c>
    </row>
    <row r="32568" spans="1:3" x14ac:dyDescent="0.2">
      <c r="A32568" s="1">
        <v>32567</v>
      </c>
      <c r="B32568" s="1" t="s">
        <v>32507</v>
      </c>
      <c r="C32568" s="1" t="s">
        <v>60</v>
      </c>
    </row>
    <row r="32569" spans="1:3" x14ac:dyDescent="0.2">
      <c r="A32569" s="1">
        <v>32568</v>
      </c>
      <c r="B32569" s="1" t="s">
        <v>32508</v>
      </c>
      <c r="C32569" s="1" t="s">
        <v>60</v>
      </c>
    </row>
    <row r="32570" spans="1:3" x14ac:dyDescent="0.2">
      <c r="A32570" s="1">
        <v>32569</v>
      </c>
      <c r="B32570" s="1" t="s">
        <v>32509</v>
      </c>
      <c r="C32570" s="1" t="s">
        <v>60</v>
      </c>
    </row>
    <row r="32571" spans="1:3" x14ac:dyDescent="0.2">
      <c r="A32571" s="1">
        <v>32570</v>
      </c>
      <c r="B32571" s="1" t="s">
        <v>32510</v>
      </c>
      <c r="C32571" s="1" t="s">
        <v>60</v>
      </c>
    </row>
    <row r="32572" spans="1:3" x14ac:dyDescent="0.2">
      <c r="A32572" s="1">
        <v>32571</v>
      </c>
      <c r="B32572" s="1" t="s">
        <v>32511</v>
      </c>
      <c r="C32572" s="1" t="s">
        <v>60</v>
      </c>
    </row>
    <row r="32573" spans="1:3" x14ac:dyDescent="0.2">
      <c r="A32573" s="1">
        <v>32572</v>
      </c>
      <c r="B32573" s="1" t="s">
        <v>32512</v>
      </c>
      <c r="C32573" s="1" t="s">
        <v>60</v>
      </c>
    </row>
    <row r="32574" spans="1:3" x14ac:dyDescent="0.2">
      <c r="A32574" s="1">
        <v>32573</v>
      </c>
      <c r="B32574" s="1" t="s">
        <v>32513</v>
      </c>
      <c r="C32574" s="1" t="s">
        <v>60</v>
      </c>
    </row>
    <row r="32575" spans="1:3" x14ac:dyDescent="0.2">
      <c r="A32575" s="1">
        <v>32574</v>
      </c>
      <c r="B32575" s="1" t="s">
        <v>32514</v>
      </c>
      <c r="C32575" s="1" t="s">
        <v>60</v>
      </c>
    </row>
    <row r="32576" spans="1:3" x14ac:dyDescent="0.2">
      <c r="A32576" s="1">
        <v>32575</v>
      </c>
      <c r="B32576" s="1" t="s">
        <v>32515</v>
      </c>
      <c r="C32576" s="1" t="s">
        <v>60</v>
      </c>
    </row>
    <row r="32577" spans="1:3" x14ac:dyDescent="0.2">
      <c r="A32577" s="1">
        <v>32576</v>
      </c>
      <c r="B32577" s="1" t="s">
        <v>32516</v>
      </c>
      <c r="C32577" s="1" t="s">
        <v>60</v>
      </c>
    </row>
    <row r="32578" spans="1:3" x14ac:dyDescent="0.2">
      <c r="A32578" s="1">
        <v>32577</v>
      </c>
      <c r="B32578" s="1" t="s">
        <v>32517</v>
      </c>
      <c r="C32578" s="1" t="s">
        <v>60</v>
      </c>
    </row>
    <row r="32579" spans="1:3" x14ac:dyDescent="0.2">
      <c r="A32579" s="1">
        <v>32578</v>
      </c>
      <c r="B32579" s="1" t="s">
        <v>32518</v>
      </c>
      <c r="C32579" s="1" t="s">
        <v>60</v>
      </c>
    </row>
    <row r="32580" spans="1:3" x14ac:dyDescent="0.2">
      <c r="A32580" s="1">
        <v>32579</v>
      </c>
      <c r="B32580" s="1" t="s">
        <v>32519</v>
      </c>
      <c r="C32580" s="1" t="s">
        <v>60</v>
      </c>
    </row>
    <row r="32581" spans="1:3" x14ac:dyDescent="0.2">
      <c r="A32581" s="1">
        <v>32580</v>
      </c>
      <c r="B32581" s="1" t="s">
        <v>32520</v>
      </c>
      <c r="C32581" s="1" t="s">
        <v>60</v>
      </c>
    </row>
    <row r="32582" spans="1:3" x14ac:dyDescent="0.2">
      <c r="A32582" s="1">
        <v>32581</v>
      </c>
      <c r="B32582" s="1" t="s">
        <v>32521</v>
      </c>
      <c r="C32582" s="1" t="s">
        <v>60</v>
      </c>
    </row>
    <row r="32583" spans="1:3" x14ac:dyDescent="0.2">
      <c r="A32583" s="1">
        <v>32582</v>
      </c>
      <c r="B32583" s="1" t="s">
        <v>32522</v>
      </c>
      <c r="C32583" s="1" t="s">
        <v>60</v>
      </c>
    </row>
    <row r="32584" spans="1:3" x14ac:dyDescent="0.2">
      <c r="A32584" s="1">
        <v>32583</v>
      </c>
      <c r="B32584" s="1" t="s">
        <v>32523</v>
      </c>
      <c r="C32584" s="1" t="s">
        <v>60</v>
      </c>
    </row>
    <row r="32585" spans="1:3" x14ac:dyDescent="0.2">
      <c r="A32585" s="1">
        <v>32584</v>
      </c>
      <c r="B32585" s="1" t="s">
        <v>32524</v>
      </c>
      <c r="C32585" s="1" t="s">
        <v>60</v>
      </c>
    </row>
    <row r="32586" spans="1:3" x14ac:dyDescent="0.2">
      <c r="A32586" s="1">
        <v>32585</v>
      </c>
      <c r="B32586" s="1" t="s">
        <v>32525</v>
      </c>
      <c r="C32586" s="1" t="s">
        <v>60</v>
      </c>
    </row>
    <row r="32587" spans="1:3" x14ac:dyDescent="0.2">
      <c r="A32587" s="1">
        <v>32586</v>
      </c>
      <c r="B32587" s="1" t="s">
        <v>32526</v>
      </c>
      <c r="C32587" s="1" t="s">
        <v>60</v>
      </c>
    </row>
    <row r="32588" spans="1:3" x14ac:dyDescent="0.2">
      <c r="A32588" s="1">
        <v>32587</v>
      </c>
      <c r="B32588" s="1" t="s">
        <v>32527</v>
      </c>
      <c r="C32588" s="1" t="s">
        <v>60</v>
      </c>
    </row>
    <row r="32589" spans="1:3" x14ac:dyDescent="0.2">
      <c r="A32589" s="1">
        <v>32588</v>
      </c>
      <c r="B32589" s="1" t="s">
        <v>32528</v>
      </c>
      <c r="C32589" s="1" t="s">
        <v>60</v>
      </c>
    </row>
    <row r="32590" spans="1:3" x14ac:dyDescent="0.2">
      <c r="A32590" s="1">
        <v>32589</v>
      </c>
      <c r="B32590" s="1" t="s">
        <v>32529</v>
      </c>
      <c r="C32590" s="1" t="s">
        <v>60</v>
      </c>
    </row>
    <row r="32591" spans="1:3" x14ac:dyDescent="0.2">
      <c r="A32591" s="1">
        <v>32590</v>
      </c>
      <c r="B32591" s="1" t="s">
        <v>32530</v>
      </c>
      <c r="C32591" s="1" t="s">
        <v>60</v>
      </c>
    </row>
    <row r="32592" spans="1:3" x14ac:dyDescent="0.2">
      <c r="A32592" s="1">
        <v>32591</v>
      </c>
      <c r="B32592" s="1" t="s">
        <v>32531</v>
      </c>
      <c r="C32592" s="1" t="s">
        <v>60</v>
      </c>
    </row>
    <row r="32593" spans="1:3" x14ac:dyDescent="0.2">
      <c r="A32593" s="1">
        <v>32592</v>
      </c>
      <c r="B32593" s="1" t="s">
        <v>32532</v>
      </c>
      <c r="C32593" s="1" t="s">
        <v>60</v>
      </c>
    </row>
    <row r="32594" spans="1:3" x14ac:dyDescent="0.2">
      <c r="A32594" s="1">
        <v>32593</v>
      </c>
      <c r="B32594" s="1" t="s">
        <v>32533</v>
      </c>
      <c r="C32594" s="1" t="s">
        <v>5</v>
      </c>
    </row>
    <row r="32595" spans="1:3" x14ac:dyDescent="0.2">
      <c r="A32595" s="1">
        <v>32594</v>
      </c>
      <c r="B32595" s="1" t="s">
        <v>32534</v>
      </c>
      <c r="C32595" s="1" t="s">
        <v>60</v>
      </c>
    </row>
    <row r="32596" spans="1:3" x14ac:dyDescent="0.2">
      <c r="A32596" s="1">
        <v>32595</v>
      </c>
      <c r="B32596" s="1" t="s">
        <v>32535</v>
      </c>
      <c r="C32596" s="1" t="s">
        <v>60</v>
      </c>
    </row>
    <row r="32597" spans="1:3" x14ac:dyDescent="0.2">
      <c r="A32597" s="1">
        <v>32596</v>
      </c>
      <c r="B32597" s="1" t="s">
        <v>32536</v>
      </c>
      <c r="C32597" s="1" t="s">
        <v>60</v>
      </c>
    </row>
    <row r="32598" spans="1:3" x14ac:dyDescent="0.2">
      <c r="A32598" s="1">
        <v>32597</v>
      </c>
      <c r="B32598" s="1" t="s">
        <v>32537</v>
      </c>
      <c r="C32598" s="1" t="s">
        <v>60</v>
      </c>
    </row>
    <row r="32599" spans="1:3" x14ac:dyDescent="0.2">
      <c r="A32599" s="1">
        <v>32598</v>
      </c>
      <c r="B32599" s="1" t="s">
        <v>32538</v>
      </c>
      <c r="C32599" s="1" t="s">
        <v>60</v>
      </c>
    </row>
    <row r="32600" spans="1:3" x14ac:dyDescent="0.2">
      <c r="A32600" s="1">
        <v>32599</v>
      </c>
      <c r="B32600" s="1" t="s">
        <v>32539</v>
      </c>
      <c r="C32600" s="1" t="s">
        <v>60</v>
      </c>
    </row>
    <row r="32601" spans="1:3" x14ac:dyDescent="0.2">
      <c r="A32601" s="1">
        <v>32600</v>
      </c>
      <c r="B32601" s="1" t="s">
        <v>32540</v>
      </c>
      <c r="C32601" s="1" t="s">
        <v>60</v>
      </c>
    </row>
    <row r="32602" spans="1:3" x14ac:dyDescent="0.2">
      <c r="A32602" s="1">
        <v>32601</v>
      </c>
      <c r="B32602" s="1" t="s">
        <v>32541</v>
      </c>
      <c r="C32602" s="1" t="s">
        <v>60</v>
      </c>
    </row>
    <row r="32603" spans="1:3" x14ac:dyDescent="0.2">
      <c r="A32603" s="1">
        <v>32602</v>
      </c>
      <c r="B32603" s="1" t="s">
        <v>32542</v>
      </c>
      <c r="C32603" s="1" t="s">
        <v>60</v>
      </c>
    </row>
    <row r="32604" spans="1:3" x14ac:dyDescent="0.2">
      <c r="A32604" s="1">
        <v>32603</v>
      </c>
      <c r="B32604" s="1" t="s">
        <v>32543</v>
      </c>
      <c r="C32604" s="1" t="s">
        <v>60</v>
      </c>
    </row>
    <row r="32605" spans="1:3" x14ac:dyDescent="0.2">
      <c r="A32605" s="1">
        <v>32604</v>
      </c>
      <c r="B32605" s="1" t="s">
        <v>32544</v>
      </c>
      <c r="C32605" s="1" t="s">
        <v>60</v>
      </c>
    </row>
    <row r="32606" spans="1:3" x14ac:dyDescent="0.2">
      <c r="A32606" s="1">
        <v>32605</v>
      </c>
      <c r="B32606" s="1" t="s">
        <v>32545</v>
      </c>
      <c r="C32606" s="1" t="s">
        <v>60</v>
      </c>
    </row>
    <row r="32607" spans="1:3" x14ac:dyDescent="0.2">
      <c r="A32607" s="1">
        <v>32606</v>
      </c>
      <c r="B32607" s="1" t="s">
        <v>32546</v>
      </c>
      <c r="C32607" s="1" t="s">
        <v>5</v>
      </c>
    </row>
    <row r="32608" spans="1:3" x14ac:dyDescent="0.2">
      <c r="A32608" s="1">
        <v>32607</v>
      </c>
      <c r="B32608" s="1" t="s">
        <v>32547</v>
      </c>
      <c r="C32608" s="1" t="s">
        <v>60</v>
      </c>
    </row>
    <row r="32609" spans="1:3" x14ac:dyDescent="0.2">
      <c r="A32609" s="1">
        <v>32608</v>
      </c>
      <c r="B32609" s="1" t="s">
        <v>32548</v>
      </c>
      <c r="C32609" s="1" t="s">
        <v>60</v>
      </c>
    </row>
    <row r="32610" spans="1:3" x14ac:dyDescent="0.2">
      <c r="A32610" s="1">
        <v>32609</v>
      </c>
      <c r="B32610" s="1" t="s">
        <v>32549</v>
      </c>
      <c r="C32610" s="1" t="s">
        <v>60</v>
      </c>
    </row>
    <row r="32611" spans="1:3" x14ac:dyDescent="0.2">
      <c r="A32611" s="1">
        <v>32610</v>
      </c>
      <c r="B32611" s="1" t="s">
        <v>32550</v>
      </c>
      <c r="C32611" s="1" t="s">
        <v>60</v>
      </c>
    </row>
    <row r="32612" spans="1:3" x14ac:dyDescent="0.2">
      <c r="A32612" s="1">
        <v>32611</v>
      </c>
      <c r="B32612" s="1" t="s">
        <v>32551</v>
      </c>
      <c r="C32612" s="1" t="s">
        <v>60</v>
      </c>
    </row>
    <row r="32613" spans="1:3" x14ac:dyDescent="0.2">
      <c r="A32613" s="1">
        <v>32612</v>
      </c>
      <c r="B32613" s="1" t="s">
        <v>32552</v>
      </c>
      <c r="C32613" s="1" t="s">
        <v>60</v>
      </c>
    </row>
    <row r="32614" spans="1:3" x14ac:dyDescent="0.2">
      <c r="A32614" s="1">
        <v>32613</v>
      </c>
      <c r="B32614" s="1" t="s">
        <v>32553</v>
      </c>
      <c r="C32614" s="1" t="s">
        <v>60</v>
      </c>
    </row>
    <row r="32615" spans="1:3" x14ac:dyDescent="0.2">
      <c r="A32615" s="1">
        <v>32614</v>
      </c>
      <c r="B32615" s="1" t="s">
        <v>32554</v>
      </c>
      <c r="C32615" s="1" t="s">
        <v>60</v>
      </c>
    </row>
    <row r="32616" spans="1:3" x14ac:dyDescent="0.2">
      <c r="A32616" s="1">
        <v>32615</v>
      </c>
      <c r="B32616" s="1" t="s">
        <v>32555</v>
      </c>
      <c r="C32616" s="1" t="s">
        <v>60</v>
      </c>
    </row>
    <row r="32617" spans="1:3" x14ac:dyDescent="0.2">
      <c r="A32617" s="1">
        <v>32616</v>
      </c>
      <c r="B32617" s="1" t="s">
        <v>32556</v>
      </c>
      <c r="C32617" s="1" t="s">
        <v>60</v>
      </c>
    </row>
    <row r="32618" spans="1:3" x14ac:dyDescent="0.2">
      <c r="A32618" s="1">
        <v>32617</v>
      </c>
      <c r="B32618" s="1" t="s">
        <v>32557</v>
      </c>
      <c r="C32618" s="1" t="s">
        <v>60</v>
      </c>
    </row>
    <row r="32619" spans="1:3" x14ac:dyDescent="0.2">
      <c r="A32619" s="1">
        <v>32618</v>
      </c>
      <c r="B32619" s="1" t="s">
        <v>32558</v>
      </c>
      <c r="C32619" s="1" t="s">
        <v>60</v>
      </c>
    </row>
    <row r="32620" spans="1:3" x14ac:dyDescent="0.2">
      <c r="A32620" s="1">
        <v>32619</v>
      </c>
      <c r="B32620" s="1" t="s">
        <v>32559</v>
      </c>
      <c r="C32620" s="1" t="s">
        <v>60</v>
      </c>
    </row>
    <row r="32621" spans="1:3" x14ac:dyDescent="0.2">
      <c r="A32621" s="1">
        <v>32620</v>
      </c>
      <c r="B32621" s="1" t="s">
        <v>32560</v>
      </c>
      <c r="C32621" s="1" t="s">
        <v>60</v>
      </c>
    </row>
    <row r="32622" spans="1:3" x14ac:dyDescent="0.2">
      <c r="A32622" s="1">
        <v>32621</v>
      </c>
      <c r="B32622" s="1" t="s">
        <v>32561</v>
      </c>
      <c r="C32622" s="1" t="s">
        <v>60</v>
      </c>
    </row>
    <row r="32623" spans="1:3" x14ac:dyDescent="0.2">
      <c r="A32623" s="1">
        <v>32622</v>
      </c>
      <c r="B32623" s="1" t="s">
        <v>32562</v>
      </c>
      <c r="C32623" s="1" t="s">
        <v>60</v>
      </c>
    </row>
    <row r="32624" spans="1:3" x14ac:dyDescent="0.2">
      <c r="A32624" s="1">
        <v>32623</v>
      </c>
      <c r="B32624" s="1" t="s">
        <v>32563</v>
      </c>
      <c r="C32624" s="1" t="s">
        <v>60</v>
      </c>
    </row>
    <row r="32625" spans="1:4" x14ac:dyDescent="0.2">
      <c r="A32625" s="1">
        <v>32624</v>
      </c>
      <c r="B32625" s="1" t="s">
        <v>32564</v>
      </c>
      <c r="C32625" s="1" t="s">
        <v>60</v>
      </c>
    </row>
    <row r="32626" spans="1:4" x14ac:dyDescent="0.2">
      <c r="A32626" s="1">
        <v>32625</v>
      </c>
      <c r="B32626" s="1" t="s">
        <v>32565</v>
      </c>
      <c r="C32626" s="1" t="s">
        <v>60</v>
      </c>
    </row>
    <row r="32627" spans="1:4" x14ac:dyDescent="0.2">
      <c r="A32627" s="1">
        <v>32626</v>
      </c>
      <c r="B32627" s="1" t="s">
        <v>32566</v>
      </c>
      <c r="C32627" s="1" t="s">
        <v>60</v>
      </c>
    </row>
    <row r="32628" spans="1:4" x14ac:dyDescent="0.2">
      <c r="A32628" s="1">
        <v>32627</v>
      </c>
      <c r="B32628" s="1" t="s">
        <v>32567</v>
      </c>
      <c r="C32628" s="1" t="s">
        <v>60</v>
      </c>
    </row>
    <row r="32629" spans="1:4" x14ac:dyDescent="0.2">
      <c r="A32629" s="1">
        <v>32628</v>
      </c>
      <c r="B32629" s="1" t="s">
        <v>32568</v>
      </c>
      <c r="C32629" s="1" t="s">
        <v>60</v>
      </c>
      <c r="D32629" s="1" t="s">
        <v>61</v>
      </c>
    </row>
    <row r="32630" spans="1:4" x14ac:dyDescent="0.2">
      <c r="A32630" s="1">
        <v>32629</v>
      </c>
      <c r="B32630" s="1" t="s">
        <v>32569</v>
      </c>
      <c r="C32630" s="1" t="s">
        <v>5</v>
      </c>
    </row>
    <row r="32631" spans="1:4" x14ac:dyDescent="0.2">
      <c r="A32631" s="1">
        <v>32630</v>
      </c>
      <c r="B32631" s="1" t="s">
        <v>32570</v>
      </c>
      <c r="C32631" s="1" t="s">
        <v>60</v>
      </c>
    </row>
    <row r="32632" spans="1:4" x14ac:dyDescent="0.2">
      <c r="A32632" s="1">
        <v>32631</v>
      </c>
      <c r="B32632" s="1" t="s">
        <v>32571</v>
      </c>
      <c r="C32632" s="1" t="s">
        <v>60</v>
      </c>
    </row>
    <row r="32633" spans="1:4" x14ac:dyDescent="0.2">
      <c r="A32633" s="1">
        <v>32632</v>
      </c>
      <c r="B32633" s="1" t="s">
        <v>32572</v>
      </c>
      <c r="C32633" s="1" t="s">
        <v>60</v>
      </c>
    </row>
    <row r="32634" spans="1:4" x14ac:dyDescent="0.2">
      <c r="A32634" s="1">
        <v>32633</v>
      </c>
      <c r="B32634" s="1" t="s">
        <v>32573</v>
      </c>
      <c r="C32634" s="1" t="s">
        <v>60</v>
      </c>
    </row>
    <row r="32635" spans="1:4" x14ac:dyDescent="0.2">
      <c r="A32635" s="1">
        <v>32634</v>
      </c>
      <c r="B32635" s="1" t="s">
        <v>32574</v>
      </c>
      <c r="C32635" s="1" t="s">
        <v>60</v>
      </c>
    </row>
    <row r="32636" spans="1:4" x14ac:dyDescent="0.2">
      <c r="A32636" s="1">
        <v>32635</v>
      </c>
      <c r="B32636" s="1" t="s">
        <v>32575</v>
      </c>
      <c r="C32636" s="1" t="s">
        <v>60</v>
      </c>
    </row>
    <row r="32637" spans="1:4" x14ac:dyDescent="0.2">
      <c r="A32637" s="1">
        <v>32636</v>
      </c>
      <c r="B32637" s="1" t="s">
        <v>32576</v>
      </c>
      <c r="C32637" s="1" t="s">
        <v>60</v>
      </c>
    </row>
    <row r="32638" spans="1:4" x14ac:dyDescent="0.2">
      <c r="A32638" s="1">
        <v>32637</v>
      </c>
      <c r="B32638" s="1" t="s">
        <v>32577</v>
      </c>
      <c r="C32638" s="1" t="s">
        <v>60</v>
      </c>
    </row>
    <row r="32639" spans="1:4" x14ac:dyDescent="0.2">
      <c r="A32639" s="1">
        <v>32638</v>
      </c>
      <c r="B32639" s="1" t="s">
        <v>32578</v>
      </c>
      <c r="C32639" s="1" t="s">
        <v>60</v>
      </c>
    </row>
    <row r="32640" spans="1:4" x14ac:dyDescent="0.2">
      <c r="A32640" s="1">
        <v>32639</v>
      </c>
      <c r="B32640" s="1" t="s">
        <v>32579</v>
      </c>
      <c r="C32640" s="1" t="s">
        <v>60</v>
      </c>
    </row>
    <row r="32641" spans="1:4" x14ac:dyDescent="0.2">
      <c r="A32641" s="1">
        <v>32640</v>
      </c>
      <c r="B32641" s="1" t="s">
        <v>32580</v>
      </c>
      <c r="C32641" s="1" t="s">
        <v>60</v>
      </c>
    </row>
    <row r="32642" spans="1:4" x14ac:dyDescent="0.2">
      <c r="A32642" s="1">
        <v>32641</v>
      </c>
      <c r="B32642" s="1" t="s">
        <v>32581</v>
      </c>
      <c r="C32642" s="1" t="s">
        <v>60</v>
      </c>
    </row>
    <row r="32643" spans="1:4" x14ac:dyDescent="0.2">
      <c r="A32643" s="1">
        <v>32642</v>
      </c>
      <c r="B32643" s="1" t="s">
        <v>32582</v>
      </c>
      <c r="C32643" s="1" t="s">
        <v>60</v>
      </c>
    </row>
    <row r="32644" spans="1:4" x14ac:dyDescent="0.2">
      <c r="A32644" s="1">
        <v>32643</v>
      </c>
      <c r="B32644" s="1" t="s">
        <v>32583</v>
      </c>
      <c r="C32644" s="1" t="s">
        <v>60</v>
      </c>
    </row>
    <row r="32645" spans="1:4" x14ac:dyDescent="0.2">
      <c r="A32645" s="1">
        <v>32644</v>
      </c>
      <c r="B32645" s="1" t="s">
        <v>32584</v>
      </c>
      <c r="C32645" s="1" t="s">
        <v>60</v>
      </c>
    </row>
    <row r="32646" spans="1:4" x14ac:dyDescent="0.2">
      <c r="A32646" s="1">
        <v>32645</v>
      </c>
      <c r="B32646" s="1" t="s">
        <v>32585</v>
      </c>
      <c r="C32646" s="1" t="s">
        <v>60</v>
      </c>
    </row>
    <row r="32647" spans="1:4" x14ac:dyDescent="0.2">
      <c r="A32647" s="1">
        <v>32646</v>
      </c>
      <c r="B32647" s="1" t="s">
        <v>32586</v>
      </c>
      <c r="C32647" s="1" t="s">
        <v>60</v>
      </c>
    </row>
    <row r="32648" spans="1:4" x14ac:dyDescent="0.2">
      <c r="A32648" s="1">
        <v>32647</v>
      </c>
      <c r="B32648" s="1" t="s">
        <v>32587</v>
      </c>
      <c r="C32648" s="1" t="s">
        <v>60</v>
      </c>
    </row>
    <row r="32649" spans="1:4" x14ac:dyDescent="0.2">
      <c r="A32649" s="1">
        <v>32648</v>
      </c>
      <c r="B32649" s="1" t="s">
        <v>32588</v>
      </c>
      <c r="C32649" s="1" t="s">
        <v>60</v>
      </c>
    </row>
    <row r="32650" spans="1:4" x14ac:dyDescent="0.2">
      <c r="A32650" s="1">
        <v>32649</v>
      </c>
      <c r="B32650" s="1" t="s">
        <v>32589</v>
      </c>
      <c r="C32650" s="1" t="s">
        <v>60</v>
      </c>
    </row>
    <row r="32651" spans="1:4" x14ac:dyDescent="0.2">
      <c r="A32651" s="1">
        <v>32650</v>
      </c>
      <c r="B32651" s="1" t="s">
        <v>32590</v>
      </c>
      <c r="C32651" s="1" t="s">
        <v>60</v>
      </c>
    </row>
    <row r="32652" spans="1:4" x14ac:dyDescent="0.2">
      <c r="A32652" s="1">
        <v>32651</v>
      </c>
      <c r="B32652" s="1" t="s">
        <v>32591</v>
      </c>
      <c r="C32652" s="1" t="s">
        <v>60</v>
      </c>
    </row>
    <row r="32653" spans="1:4" x14ac:dyDescent="0.2">
      <c r="A32653" s="1">
        <v>32652</v>
      </c>
      <c r="B32653" s="1" t="s">
        <v>32592</v>
      </c>
      <c r="C32653" s="1" t="s">
        <v>60</v>
      </c>
      <c r="D32653" s="1" t="s">
        <v>61</v>
      </c>
    </row>
    <row r="32654" spans="1:4" x14ac:dyDescent="0.2">
      <c r="A32654" s="1">
        <v>32653</v>
      </c>
      <c r="B32654" s="1" t="s">
        <v>32593</v>
      </c>
      <c r="C32654" s="1" t="s">
        <v>60</v>
      </c>
    </row>
    <row r="32655" spans="1:4" x14ac:dyDescent="0.2">
      <c r="A32655" s="1">
        <v>32654</v>
      </c>
      <c r="B32655" s="1" t="s">
        <v>32594</v>
      </c>
      <c r="C32655" s="1" t="s">
        <v>60</v>
      </c>
    </row>
    <row r="32656" spans="1:4" x14ac:dyDescent="0.2">
      <c r="A32656" s="1">
        <v>32655</v>
      </c>
      <c r="B32656" s="1" t="s">
        <v>32595</v>
      </c>
      <c r="C32656" s="1" t="s">
        <v>60</v>
      </c>
    </row>
    <row r="32657" spans="1:3" x14ac:dyDescent="0.2">
      <c r="A32657" s="1">
        <v>32656</v>
      </c>
      <c r="B32657" s="1" t="s">
        <v>32596</v>
      </c>
      <c r="C32657" s="1" t="s">
        <v>60</v>
      </c>
    </row>
    <row r="32658" spans="1:3" x14ac:dyDescent="0.2">
      <c r="A32658" s="1">
        <v>32657</v>
      </c>
      <c r="B32658" s="1" t="s">
        <v>32597</v>
      </c>
      <c r="C32658" s="1" t="s">
        <v>60</v>
      </c>
    </row>
    <row r="32659" spans="1:3" x14ac:dyDescent="0.2">
      <c r="A32659" s="1">
        <v>32658</v>
      </c>
      <c r="B32659" s="1" t="s">
        <v>32598</v>
      </c>
      <c r="C32659" s="1" t="s">
        <v>60</v>
      </c>
    </row>
    <row r="32660" spans="1:3" x14ac:dyDescent="0.2">
      <c r="A32660" s="1">
        <v>32659</v>
      </c>
      <c r="B32660" s="1" t="s">
        <v>32599</v>
      </c>
      <c r="C32660" s="1" t="s">
        <v>60</v>
      </c>
    </row>
    <row r="32661" spans="1:3" x14ac:dyDescent="0.2">
      <c r="A32661" s="1">
        <v>32660</v>
      </c>
      <c r="B32661" s="1" t="s">
        <v>32600</v>
      </c>
      <c r="C32661" s="1" t="s">
        <v>60</v>
      </c>
    </row>
    <row r="32662" spans="1:3" x14ac:dyDescent="0.2">
      <c r="A32662" s="1">
        <v>32661</v>
      </c>
      <c r="B32662" s="1" t="s">
        <v>32601</v>
      </c>
      <c r="C32662" s="1" t="s">
        <v>60</v>
      </c>
    </row>
    <row r="32663" spans="1:3" x14ac:dyDescent="0.2">
      <c r="A32663" s="1">
        <v>32662</v>
      </c>
      <c r="B32663" s="1" t="s">
        <v>32602</v>
      </c>
      <c r="C32663" s="1" t="s">
        <v>5</v>
      </c>
    </row>
    <row r="32664" spans="1:3" x14ac:dyDescent="0.2">
      <c r="A32664" s="1">
        <v>32663</v>
      </c>
      <c r="B32664" s="1" t="s">
        <v>32603</v>
      </c>
      <c r="C32664" s="1" t="s">
        <v>60</v>
      </c>
    </row>
    <row r="32665" spans="1:3" x14ac:dyDescent="0.2">
      <c r="A32665" s="1">
        <v>32664</v>
      </c>
      <c r="B32665" s="1" t="s">
        <v>32604</v>
      </c>
      <c r="C32665" s="1" t="s">
        <v>60</v>
      </c>
    </row>
    <row r="32666" spans="1:3" x14ac:dyDescent="0.2">
      <c r="A32666" s="1">
        <v>32665</v>
      </c>
      <c r="B32666" s="1" t="s">
        <v>32605</v>
      </c>
      <c r="C32666" s="1" t="s">
        <v>60</v>
      </c>
    </row>
    <row r="32667" spans="1:3" x14ac:dyDescent="0.2">
      <c r="A32667" s="1">
        <v>32666</v>
      </c>
      <c r="B32667" s="1" t="s">
        <v>32606</v>
      </c>
      <c r="C32667" s="1" t="s">
        <v>60</v>
      </c>
    </row>
    <row r="32668" spans="1:3" x14ac:dyDescent="0.2">
      <c r="A32668" s="1">
        <v>32667</v>
      </c>
      <c r="B32668" s="1" t="s">
        <v>32607</v>
      </c>
      <c r="C32668" s="1" t="s">
        <v>60</v>
      </c>
    </row>
    <row r="32669" spans="1:3" x14ac:dyDescent="0.2">
      <c r="A32669" s="1">
        <v>32668</v>
      </c>
      <c r="B32669" s="1" t="s">
        <v>32608</v>
      </c>
      <c r="C32669" s="1" t="s">
        <v>60</v>
      </c>
    </row>
    <row r="32670" spans="1:3" x14ac:dyDescent="0.2">
      <c r="A32670" s="1">
        <v>32669</v>
      </c>
      <c r="B32670" s="1" t="s">
        <v>32609</v>
      </c>
      <c r="C32670" s="1" t="s">
        <v>60</v>
      </c>
    </row>
    <row r="32671" spans="1:3" x14ac:dyDescent="0.2">
      <c r="A32671" s="1">
        <v>32670</v>
      </c>
      <c r="B32671" s="1" t="s">
        <v>32610</v>
      </c>
      <c r="C32671" s="1" t="s">
        <v>60</v>
      </c>
    </row>
    <row r="32672" spans="1:3" x14ac:dyDescent="0.2">
      <c r="A32672" s="1">
        <v>32671</v>
      </c>
      <c r="B32672" s="1" t="s">
        <v>32611</v>
      </c>
      <c r="C32672" s="1" t="s">
        <v>60</v>
      </c>
    </row>
    <row r="32673" spans="1:3" x14ac:dyDescent="0.2">
      <c r="A32673" s="1">
        <v>32672</v>
      </c>
      <c r="B32673" s="1" t="s">
        <v>32612</v>
      </c>
      <c r="C32673" s="1" t="s">
        <v>60</v>
      </c>
    </row>
    <row r="32674" spans="1:3" x14ac:dyDescent="0.2">
      <c r="A32674" s="1">
        <v>32673</v>
      </c>
      <c r="B32674" s="1" t="s">
        <v>32613</v>
      </c>
      <c r="C32674" s="1" t="s">
        <v>60</v>
      </c>
    </row>
    <row r="32675" spans="1:3" x14ac:dyDescent="0.2">
      <c r="A32675" s="1">
        <v>32674</v>
      </c>
      <c r="B32675" s="1" t="s">
        <v>32614</v>
      </c>
      <c r="C32675" s="1" t="s">
        <v>5</v>
      </c>
    </row>
    <row r="32676" spans="1:3" x14ac:dyDescent="0.2">
      <c r="A32676" s="1">
        <v>32675</v>
      </c>
      <c r="B32676" s="1" t="s">
        <v>32615</v>
      </c>
      <c r="C32676" s="1" t="s">
        <v>60</v>
      </c>
    </row>
    <row r="32677" spans="1:3" x14ac:dyDescent="0.2">
      <c r="A32677" s="1">
        <v>32676</v>
      </c>
      <c r="B32677" s="1" t="s">
        <v>32616</v>
      </c>
      <c r="C32677" s="1" t="s">
        <v>60</v>
      </c>
    </row>
    <row r="32678" spans="1:3" x14ac:dyDescent="0.2">
      <c r="A32678" s="1">
        <v>32677</v>
      </c>
      <c r="B32678" s="1" t="s">
        <v>32617</v>
      </c>
      <c r="C32678" s="1" t="s">
        <v>60</v>
      </c>
    </row>
    <row r="32679" spans="1:3" x14ac:dyDescent="0.2">
      <c r="A32679" s="1">
        <v>32678</v>
      </c>
      <c r="B32679" s="1" t="s">
        <v>32618</v>
      </c>
      <c r="C32679" s="1" t="s">
        <v>60</v>
      </c>
    </row>
    <row r="32680" spans="1:3" x14ac:dyDescent="0.2">
      <c r="A32680" s="1">
        <v>32679</v>
      </c>
      <c r="B32680" s="1" t="s">
        <v>32619</v>
      </c>
      <c r="C32680" s="1" t="s">
        <v>60</v>
      </c>
    </row>
    <row r="32681" spans="1:3" x14ac:dyDescent="0.2">
      <c r="A32681" s="1">
        <v>32680</v>
      </c>
      <c r="B32681" s="1" t="s">
        <v>32620</v>
      </c>
      <c r="C32681" s="1" t="s">
        <v>60</v>
      </c>
    </row>
    <row r="32682" spans="1:3" x14ac:dyDescent="0.2">
      <c r="A32682" s="1">
        <v>32681</v>
      </c>
      <c r="B32682" s="1" t="s">
        <v>32621</v>
      </c>
      <c r="C32682" s="1" t="s">
        <v>5</v>
      </c>
    </row>
    <row r="32683" spans="1:3" x14ac:dyDescent="0.2">
      <c r="A32683" s="1">
        <v>32682</v>
      </c>
      <c r="B32683" s="1" t="s">
        <v>32622</v>
      </c>
      <c r="C32683" s="1" t="s">
        <v>60</v>
      </c>
    </row>
    <row r="32684" spans="1:3" x14ac:dyDescent="0.2">
      <c r="A32684" s="1">
        <v>32683</v>
      </c>
      <c r="B32684" s="1" t="s">
        <v>32623</v>
      </c>
      <c r="C32684" s="1" t="s">
        <v>60</v>
      </c>
    </row>
    <row r="32685" spans="1:3" x14ac:dyDescent="0.2">
      <c r="A32685" s="1">
        <v>32684</v>
      </c>
      <c r="B32685" s="1" t="s">
        <v>32624</v>
      </c>
      <c r="C32685" s="1" t="s">
        <v>5</v>
      </c>
    </row>
    <row r="32686" spans="1:3" x14ac:dyDescent="0.2">
      <c r="A32686" s="1">
        <v>32685</v>
      </c>
      <c r="B32686" s="1" t="s">
        <v>32625</v>
      </c>
      <c r="C32686" s="1" t="s">
        <v>60</v>
      </c>
    </row>
    <row r="32687" spans="1:3" x14ac:dyDescent="0.2">
      <c r="A32687" s="1">
        <v>32686</v>
      </c>
      <c r="B32687" s="1" t="s">
        <v>32626</v>
      </c>
      <c r="C32687" s="1" t="s">
        <v>60</v>
      </c>
    </row>
    <row r="32688" spans="1:3" x14ac:dyDescent="0.2">
      <c r="A32688" s="1">
        <v>32687</v>
      </c>
      <c r="B32688" s="1" t="s">
        <v>32627</v>
      </c>
      <c r="C32688" s="1" t="s">
        <v>60</v>
      </c>
    </row>
    <row r="32689" spans="1:3" x14ac:dyDescent="0.2">
      <c r="A32689" s="1">
        <v>32688</v>
      </c>
      <c r="B32689" s="1" t="s">
        <v>32628</v>
      </c>
      <c r="C32689" s="1" t="s">
        <v>60</v>
      </c>
    </row>
    <row r="32690" spans="1:3" x14ac:dyDescent="0.2">
      <c r="A32690" s="1">
        <v>32689</v>
      </c>
      <c r="B32690" s="1" t="s">
        <v>32629</v>
      </c>
      <c r="C32690" s="1" t="s">
        <v>60</v>
      </c>
    </row>
    <row r="32691" spans="1:3" x14ac:dyDescent="0.2">
      <c r="A32691" s="1">
        <v>32690</v>
      </c>
      <c r="B32691" s="1" t="s">
        <v>32630</v>
      </c>
      <c r="C32691" s="1" t="s">
        <v>60</v>
      </c>
    </row>
    <row r="32692" spans="1:3" x14ac:dyDescent="0.2">
      <c r="A32692" s="1">
        <v>32691</v>
      </c>
      <c r="B32692" s="1" t="s">
        <v>32631</v>
      </c>
      <c r="C32692" s="1" t="s">
        <v>5</v>
      </c>
    </row>
    <row r="32693" spans="1:3" x14ac:dyDescent="0.2">
      <c r="A32693" s="1">
        <v>32692</v>
      </c>
      <c r="B32693" s="1" t="s">
        <v>32632</v>
      </c>
      <c r="C32693" s="1" t="s">
        <v>5</v>
      </c>
    </row>
    <row r="32694" spans="1:3" x14ac:dyDescent="0.2">
      <c r="A32694" s="1">
        <v>32693</v>
      </c>
      <c r="B32694" s="1" t="s">
        <v>32633</v>
      </c>
      <c r="C32694" s="1" t="s">
        <v>5</v>
      </c>
    </row>
    <row r="32695" spans="1:3" x14ac:dyDescent="0.2">
      <c r="A32695" s="1">
        <v>32694</v>
      </c>
      <c r="B32695" s="1" t="s">
        <v>32634</v>
      </c>
      <c r="C32695" s="1" t="s">
        <v>60</v>
      </c>
    </row>
    <row r="32696" spans="1:3" x14ac:dyDescent="0.2">
      <c r="A32696" s="1">
        <v>32695</v>
      </c>
      <c r="B32696" s="1" t="s">
        <v>32635</v>
      </c>
      <c r="C32696" s="1" t="s">
        <v>60</v>
      </c>
    </row>
    <row r="32697" spans="1:3" x14ac:dyDescent="0.2">
      <c r="A32697" s="1">
        <v>32696</v>
      </c>
      <c r="B32697" s="1" t="s">
        <v>32636</v>
      </c>
      <c r="C32697" s="1" t="s">
        <v>60</v>
      </c>
    </row>
    <row r="32698" spans="1:3" x14ac:dyDescent="0.2">
      <c r="A32698" s="1">
        <v>32697</v>
      </c>
      <c r="B32698" s="1" t="s">
        <v>32637</v>
      </c>
      <c r="C32698" s="1" t="s">
        <v>60</v>
      </c>
    </row>
    <row r="32699" spans="1:3" x14ac:dyDescent="0.2">
      <c r="A32699" s="1">
        <v>32698</v>
      </c>
      <c r="B32699" s="1" t="s">
        <v>32638</v>
      </c>
      <c r="C32699" s="1" t="s">
        <v>60</v>
      </c>
    </row>
    <row r="32700" spans="1:3" x14ac:dyDescent="0.2">
      <c r="A32700" s="1">
        <v>32699</v>
      </c>
      <c r="B32700" s="1" t="s">
        <v>32639</v>
      </c>
      <c r="C32700" s="1" t="s">
        <v>60</v>
      </c>
    </row>
    <row r="32701" spans="1:3" x14ac:dyDescent="0.2">
      <c r="A32701" s="1">
        <v>32700</v>
      </c>
      <c r="B32701" s="1" t="s">
        <v>32640</v>
      </c>
      <c r="C32701" s="1" t="s">
        <v>60</v>
      </c>
    </row>
    <row r="32702" spans="1:3" x14ac:dyDescent="0.2">
      <c r="A32702" s="1">
        <v>32701</v>
      </c>
      <c r="B32702" s="1" t="s">
        <v>32641</v>
      </c>
      <c r="C32702" s="1" t="s">
        <v>60</v>
      </c>
    </row>
    <row r="32703" spans="1:3" x14ac:dyDescent="0.2">
      <c r="A32703" s="1">
        <v>32702</v>
      </c>
      <c r="B32703" s="1" t="s">
        <v>32642</v>
      </c>
      <c r="C32703" s="1" t="s">
        <v>60</v>
      </c>
    </row>
    <row r="32704" spans="1:3" x14ac:dyDescent="0.2">
      <c r="A32704" s="1">
        <v>32703</v>
      </c>
      <c r="B32704" s="1" t="s">
        <v>32643</v>
      </c>
      <c r="C32704" s="1" t="s">
        <v>60</v>
      </c>
    </row>
    <row r="32705" spans="1:4" x14ac:dyDescent="0.2">
      <c r="A32705" s="1">
        <v>32704</v>
      </c>
      <c r="B32705" s="1" t="s">
        <v>32644</v>
      </c>
      <c r="C32705" s="1" t="s">
        <v>60</v>
      </c>
    </row>
    <row r="32706" spans="1:4" x14ac:dyDescent="0.2">
      <c r="A32706" s="1">
        <v>32705</v>
      </c>
      <c r="B32706" s="1" t="s">
        <v>32645</v>
      </c>
      <c r="C32706" s="1" t="s">
        <v>60</v>
      </c>
    </row>
    <row r="32707" spans="1:4" x14ac:dyDescent="0.2">
      <c r="A32707" s="1">
        <v>32706</v>
      </c>
      <c r="B32707" s="1" t="s">
        <v>32646</v>
      </c>
      <c r="C32707" s="1" t="s">
        <v>60</v>
      </c>
    </row>
    <row r="32708" spans="1:4" x14ac:dyDescent="0.2">
      <c r="A32708" s="1">
        <v>32707</v>
      </c>
      <c r="B32708" s="1" t="s">
        <v>32647</v>
      </c>
      <c r="C32708" s="1" t="s">
        <v>5</v>
      </c>
    </row>
    <row r="32709" spans="1:4" x14ac:dyDescent="0.2">
      <c r="A32709" s="1">
        <v>32708</v>
      </c>
      <c r="B32709" s="1" t="s">
        <v>32648</v>
      </c>
      <c r="C32709" s="1" t="s">
        <v>60</v>
      </c>
    </row>
    <row r="32710" spans="1:4" x14ac:dyDescent="0.2">
      <c r="A32710" s="1">
        <v>32709</v>
      </c>
      <c r="B32710" s="1" t="s">
        <v>32649</v>
      </c>
      <c r="C32710" s="1" t="s">
        <v>60</v>
      </c>
    </row>
    <row r="32711" spans="1:4" x14ac:dyDescent="0.2">
      <c r="A32711" s="1">
        <v>32710</v>
      </c>
      <c r="B32711" s="1" t="s">
        <v>32650</v>
      </c>
      <c r="C32711" s="1" t="s">
        <v>60</v>
      </c>
    </row>
    <row r="32712" spans="1:4" x14ac:dyDescent="0.2">
      <c r="A32712" s="1">
        <v>32711</v>
      </c>
      <c r="B32712" s="1" t="s">
        <v>32651</v>
      </c>
      <c r="C32712" s="1" t="s">
        <v>60</v>
      </c>
    </row>
    <row r="32713" spans="1:4" x14ac:dyDescent="0.2">
      <c r="A32713" s="1">
        <v>32712</v>
      </c>
      <c r="B32713" s="1" t="s">
        <v>32652</v>
      </c>
      <c r="C32713" s="1" t="s">
        <v>60</v>
      </c>
    </row>
    <row r="32714" spans="1:4" x14ac:dyDescent="0.2">
      <c r="A32714" s="1">
        <v>32713</v>
      </c>
      <c r="B32714" s="1" t="s">
        <v>32653</v>
      </c>
      <c r="C32714" s="1" t="s">
        <v>5</v>
      </c>
    </row>
    <row r="32715" spans="1:4" x14ac:dyDescent="0.2">
      <c r="A32715" s="1">
        <v>32714</v>
      </c>
      <c r="B32715" s="1" t="s">
        <v>32654</v>
      </c>
      <c r="C32715" s="1" t="s">
        <v>5</v>
      </c>
    </row>
    <row r="32716" spans="1:4" x14ac:dyDescent="0.2">
      <c r="A32716" s="1">
        <v>32715</v>
      </c>
      <c r="B32716" s="1" t="s">
        <v>32655</v>
      </c>
      <c r="C32716" s="1" t="s">
        <v>60</v>
      </c>
    </row>
    <row r="32717" spans="1:4" x14ac:dyDescent="0.2">
      <c r="A32717" s="1">
        <v>32716</v>
      </c>
      <c r="B32717" s="1" t="s">
        <v>32656</v>
      </c>
      <c r="C32717" s="1" t="s">
        <v>60</v>
      </c>
      <c r="D32717" s="1" t="s">
        <v>61</v>
      </c>
    </row>
    <row r="32718" spans="1:4" x14ac:dyDescent="0.2">
      <c r="A32718" s="1">
        <v>32717</v>
      </c>
      <c r="B32718" s="1" t="s">
        <v>32657</v>
      </c>
      <c r="C32718" s="1" t="s">
        <v>5</v>
      </c>
    </row>
    <row r="32719" spans="1:4" x14ac:dyDescent="0.2">
      <c r="A32719" s="1">
        <v>32718</v>
      </c>
      <c r="B32719" s="1" t="s">
        <v>32658</v>
      </c>
      <c r="C32719" s="1" t="s">
        <v>60</v>
      </c>
    </row>
    <row r="32720" spans="1:4" x14ac:dyDescent="0.2">
      <c r="A32720" s="1">
        <v>32719</v>
      </c>
      <c r="B32720" s="1" t="s">
        <v>32659</v>
      </c>
      <c r="C32720" s="1" t="s">
        <v>60</v>
      </c>
    </row>
    <row r="32721" spans="1:3" x14ac:dyDescent="0.2">
      <c r="A32721" s="1">
        <v>32720</v>
      </c>
      <c r="B32721" s="1" t="s">
        <v>32660</v>
      </c>
      <c r="C32721" s="1" t="s">
        <v>5</v>
      </c>
    </row>
    <row r="32722" spans="1:3" x14ac:dyDescent="0.2">
      <c r="A32722" s="1">
        <v>32721</v>
      </c>
      <c r="B32722" s="1" t="s">
        <v>32661</v>
      </c>
      <c r="C32722" s="1" t="s">
        <v>60</v>
      </c>
    </row>
    <row r="32723" spans="1:3" x14ac:dyDescent="0.2">
      <c r="A32723" s="1">
        <v>32722</v>
      </c>
      <c r="B32723" s="1" t="s">
        <v>32662</v>
      </c>
      <c r="C32723" s="1" t="s">
        <v>60</v>
      </c>
    </row>
    <row r="32724" spans="1:3" x14ac:dyDescent="0.2">
      <c r="A32724" s="1">
        <v>32723</v>
      </c>
      <c r="B32724" s="1" t="s">
        <v>32663</v>
      </c>
      <c r="C32724" s="1" t="s">
        <v>60</v>
      </c>
    </row>
    <row r="32725" spans="1:3" x14ac:dyDescent="0.2">
      <c r="A32725" s="1">
        <v>32724</v>
      </c>
      <c r="B32725" s="1" t="s">
        <v>32664</v>
      </c>
      <c r="C32725" s="1" t="s">
        <v>60</v>
      </c>
    </row>
    <row r="32726" spans="1:3" x14ac:dyDescent="0.2">
      <c r="A32726" s="1">
        <v>32725</v>
      </c>
      <c r="B32726" s="1" t="s">
        <v>32665</v>
      </c>
      <c r="C32726" s="1" t="s">
        <v>60</v>
      </c>
    </row>
    <row r="32727" spans="1:3" x14ac:dyDescent="0.2">
      <c r="A32727" s="1">
        <v>32726</v>
      </c>
      <c r="B32727" s="1" t="s">
        <v>32666</v>
      </c>
      <c r="C32727" s="1" t="s">
        <v>60</v>
      </c>
    </row>
    <row r="32728" spans="1:3" x14ac:dyDescent="0.2">
      <c r="A32728" s="1">
        <v>32727</v>
      </c>
      <c r="B32728" s="1" t="s">
        <v>32667</v>
      </c>
      <c r="C32728" s="1" t="s">
        <v>5</v>
      </c>
    </row>
    <row r="32729" spans="1:3" x14ac:dyDescent="0.2">
      <c r="A32729" s="1">
        <v>32728</v>
      </c>
      <c r="B32729" s="1" t="s">
        <v>32668</v>
      </c>
      <c r="C32729" s="1" t="s">
        <v>60</v>
      </c>
    </row>
    <row r="32730" spans="1:3" x14ac:dyDescent="0.2">
      <c r="A32730" s="1">
        <v>32729</v>
      </c>
      <c r="B32730" s="1" t="s">
        <v>32669</v>
      </c>
      <c r="C32730" s="1" t="s">
        <v>60</v>
      </c>
    </row>
    <row r="32731" spans="1:3" x14ac:dyDescent="0.2">
      <c r="A32731" s="1">
        <v>32730</v>
      </c>
      <c r="B32731" s="1" t="s">
        <v>32670</v>
      </c>
      <c r="C32731" s="1" t="s">
        <v>60</v>
      </c>
    </row>
    <row r="32732" spans="1:3" x14ac:dyDescent="0.2">
      <c r="A32732" s="1">
        <v>32731</v>
      </c>
      <c r="B32732" s="1" t="s">
        <v>32671</v>
      </c>
      <c r="C32732" s="1" t="s">
        <v>5</v>
      </c>
    </row>
    <row r="32733" spans="1:3" x14ac:dyDescent="0.2">
      <c r="A32733" s="1">
        <v>32732</v>
      </c>
      <c r="B32733" s="1" t="s">
        <v>32672</v>
      </c>
      <c r="C32733" s="1" t="s">
        <v>60</v>
      </c>
    </row>
    <row r="32734" spans="1:3" x14ac:dyDescent="0.2">
      <c r="A32734" s="1">
        <v>32733</v>
      </c>
      <c r="B32734" s="1" t="s">
        <v>32673</v>
      </c>
      <c r="C32734" s="1" t="s">
        <v>5</v>
      </c>
    </row>
    <row r="32735" spans="1:3" x14ac:dyDescent="0.2">
      <c r="A32735" s="1">
        <v>32734</v>
      </c>
      <c r="B32735" s="1" t="s">
        <v>32674</v>
      </c>
      <c r="C32735" s="1" t="s">
        <v>60</v>
      </c>
    </row>
    <row r="32736" spans="1:3" x14ac:dyDescent="0.2">
      <c r="A32736" s="1">
        <v>32735</v>
      </c>
      <c r="B32736" s="1" t="s">
        <v>32675</v>
      </c>
      <c r="C32736" s="1" t="s">
        <v>5</v>
      </c>
    </row>
    <row r="32737" spans="1:3" x14ac:dyDescent="0.2">
      <c r="A32737" s="1">
        <v>32736</v>
      </c>
      <c r="B32737" s="1" t="s">
        <v>32676</v>
      </c>
      <c r="C32737" s="1" t="s">
        <v>60</v>
      </c>
    </row>
    <row r="32738" spans="1:3" x14ac:dyDescent="0.2">
      <c r="A32738" s="1">
        <v>32737</v>
      </c>
      <c r="B32738" s="1" t="s">
        <v>32677</v>
      </c>
      <c r="C32738" s="1" t="s">
        <v>60</v>
      </c>
    </row>
    <row r="32739" spans="1:3" x14ac:dyDescent="0.2">
      <c r="A32739" s="1">
        <v>32738</v>
      </c>
      <c r="B32739" s="1" t="s">
        <v>32678</v>
      </c>
      <c r="C32739" s="1" t="s">
        <v>60</v>
      </c>
    </row>
    <row r="32740" spans="1:3" x14ac:dyDescent="0.2">
      <c r="A32740" s="1">
        <v>32739</v>
      </c>
      <c r="B32740" s="1" t="s">
        <v>32679</v>
      </c>
      <c r="C32740" s="1" t="s">
        <v>60</v>
      </c>
    </row>
    <row r="32741" spans="1:3" x14ac:dyDescent="0.2">
      <c r="A32741" s="1">
        <v>32740</v>
      </c>
      <c r="B32741" s="1" t="s">
        <v>32680</v>
      </c>
      <c r="C32741" s="1" t="s">
        <v>60</v>
      </c>
    </row>
    <row r="32742" spans="1:3" x14ac:dyDescent="0.2">
      <c r="A32742" s="1">
        <v>32741</v>
      </c>
      <c r="B32742" s="1" t="s">
        <v>32681</v>
      </c>
      <c r="C32742" s="1" t="s">
        <v>60</v>
      </c>
    </row>
    <row r="32743" spans="1:3" x14ac:dyDescent="0.2">
      <c r="A32743" s="1">
        <v>32742</v>
      </c>
      <c r="B32743" s="1" t="s">
        <v>32682</v>
      </c>
      <c r="C32743" s="1" t="s">
        <v>60</v>
      </c>
    </row>
    <row r="32744" spans="1:3" x14ac:dyDescent="0.2">
      <c r="A32744" s="1">
        <v>32743</v>
      </c>
      <c r="B32744" s="1" t="s">
        <v>32683</v>
      </c>
      <c r="C32744" s="1" t="s">
        <v>60</v>
      </c>
    </row>
    <row r="32745" spans="1:3" x14ac:dyDescent="0.2">
      <c r="A32745" s="1">
        <v>32744</v>
      </c>
      <c r="B32745" s="1" t="s">
        <v>32684</v>
      </c>
      <c r="C32745" s="1" t="s">
        <v>60</v>
      </c>
    </row>
    <row r="32746" spans="1:3" x14ac:dyDescent="0.2">
      <c r="A32746" s="1">
        <v>32745</v>
      </c>
      <c r="B32746" s="1" t="s">
        <v>32685</v>
      </c>
      <c r="C32746" s="1" t="s">
        <v>60</v>
      </c>
    </row>
    <row r="32747" spans="1:3" x14ac:dyDescent="0.2">
      <c r="A32747" s="1">
        <v>32746</v>
      </c>
      <c r="B32747" s="1" t="s">
        <v>32686</v>
      </c>
      <c r="C32747" s="1" t="s">
        <v>60</v>
      </c>
    </row>
    <row r="32748" spans="1:3" x14ac:dyDescent="0.2">
      <c r="A32748" s="1">
        <v>32747</v>
      </c>
      <c r="B32748" s="1" t="s">
        <v>32687</v>
      </c>
      <c r="C32748" s="1" t="s">
        <v>60</v>
      </c>
    </row>
    <row r="32749" spans="1:3" x14ac:dyDescent="0.2">
      <c r="A32749" s="1">
        <v>32748</v>
      </c>
      <c r="B32749" s="1" t="s">
        <v>32688</v>
      </c>
      <c r="C32749" s="1" t="s">
        <v>60</v>
      </c>
    </row>
    <row r="32750" spans="1:3" x14ac:dyDescent="0.2">
      <c r="A32750" s="1">
        <v>32749</v>
      </c>
      <c r="B32750" s="1" t="s">
        <v>32689</v>
      </c>
      <c r="C32750" s="1" t="s">
        <v>60</v>
      </c>
    </row>
    <row r="32751" spans="1:3" x14ac:dyDescent="0.2">
      <c r="A32751" s="1">
        <v>32750</v>
      </c>
      <c r="B32751" s="1" t="s">
        <v>32690</v>
      </c>
      <c r="C32751" s="1" t="s">
        <v>5</v>
      </c>
    </row>
    <row r="32752" spans="1:3" x14ac:dyDescent="0.2">
      <c r="A32752" s="1">
        <v>32751</v>
      </c>
      <c r="B32752" s="1" t="s">
        <v>32691</v>
      </c>
      <c r="C32752" s="1" t="s">
        <v>60</v>
      </c>
    </row>
    <row r="32753" spans="1:4" x14ac:dyDescent="0.2">
      <c r="A32753" s="1">
        <v>32752</v>
      </c>
      <c r="B32753" s="1" t="s">
        <v>32692</v>
      </c>
      <c r="C32753" s="1" t="s">
        <v>60</v>
      </c>
    </row>
    <row r="32754" spans="1:4" x14ac:dyDescent="0.2">
      <c r="A32754" s="1">
        <v>32753</v>
      </c>
      <c r="B32754" s="1" t="s">
        <v>32693</v>
      </c>
      <c r="C32754" s="1" t="s">
        <v>60</v>
      </c>
      <c r="D32754" s="1" t="s">
        <v>61</v>
      </c>
    </row>
    <row r="32755" spans="1:4" x14ac:dyDescent="0.2">
      <c r="A32755" s="1">
        <v>32754</v>
      </c>
      <c r="B32755" s="1" t="s">
        <v>32694</v>
      </c>
      <c r="C32755" s="1" t="s">
        <v>5</v>
      </c>
    </row>
    <row r="32756" spans="1:4" x14ac:dyDescent="0.2">
      <c r="A32756" s="1">
        <v>32755</v>
      </c>
      <c r="B32756" s="1" t="s">
        <v>32695</v>
      </c>
      <c r="C32756" s="1" t="s">
        <v>60</v>
      </c>
    </row>
    <row r="32757" spans="1:4" x14ac:dyDescent="0.2">
      <c r="A32757" s="1">
        <v>32756</v>
      </c>
      <c r="B32757" s="1" t="s">
        <v>32696</v>
      </c>
      <c r="C32757" s="1" t="s">
        <v>60</v>
      </c>
    </row>
    <row r="32758" spans="1:4" x14ac:dyDescent="0.2">
      <c r="A32758" s="1">
        <v>32757</v>
      </c>
      <c r="B32758" s="1" t="s">
        <v>32697</v>
      </c>
      <c r="C32758" s="1" t="s">
        <v>60</v>
      </c>
      <c r="D32758" s="1" t="s">
        <v>61</v>
      </c>
    </row>
    <row r="32759" spans="1:4" x14ac:dyDescent="0.2">
      <c r="A32759" s="1">
        <v>32758</v>
      </c>
      <c r="B32759" s="1" t="s">
        <v>32698</v>
      </c>
      <c r="C32759" s="1" t="s">
        <v>60</v>
      </c>
    </row>
    <row r="32760" spans="1:4" x14ac:dyDescent="0.2">
      <c r="A32760" s="1">
        <v>32759</v>
      </c>
      <c r="B32760" s="1" t="s">
        <v>32699</v>
      </c>
      <c r="C32760" s="1" t="s">
        <v>60</v>
      </c>
    </row>
    <row r="32761" spans="1:4" x14ac:dyDescent="0.2">
      <c r="A32761" s="1">
        <v>32760</v>
      </c>
      <c r="B32761" s="1" t="s">
        <v>32700</v>
      </c>
      <c r="C32761" s="1" t="s">
        <v>60</v>
      </c>
    </row>
    <row r="32762" spans="1:4" x14ac:dyDescent="0.2">
      <c r="A32762" s="1">
        <v>32761</v>
      </c>
      <c r="B32762" s="1" t="s">
        <v>32701</v>
      </c>
      <c r="C32762" s="1" t="s">
        <v>60</v>
      </c>
    </row>
    <row r="32763" spans="1:4" x14ac:dyDescent="0.2">
      <c r="A32763" s="1">
        <v>32762</v>
      </c>
      <c r="B32763" s="1" t="s">
        <v>32702</v>
      </c>
      <c r="C32763" s="1" t="s">
        <v>60</v>
      </c>
    </row>
    <row r="32764" spans="1:4" x14ac:dyDescent="0.2">
      <c r="A32764" s="1">
        <v>32763</v>
      </c>
      <c r="B32764" s="1" t="s">
        <v>32703</v>
      </c>
      <c r="C32764" s="1" t="s">
        <v>60</v>
      </c>
    </row>
    <row r="32765" spans="1:4" x14ac:dyDescent="0.2">
      <c r="A32765" s="1">
        <v>32764</v>
      </c>
      <c r="B32765" s="1" t="s">
        <v>32704</v>
      </c>
      <c r="C32765" s="1" t="s">
        <v>60</v>
      </c>
    </row>
    <row r="32766" spans="1:4" x14ac:dyDescent="0.2">
      <c r="A32766" s="1">
        <v>32765</v>
      </c>
      <c r="B32766" s="1" t="s">
        <v>32705</v>
      </c>
      <c r="C32766" s="1" t="s">
        <v>60</v>
      </c>
    </row>
    <row r="32767" spans="1:4" x14ac:dyDescent="0.2">
      <c r="A32767" s="1">
        <v>32766</v>
      </c>
      <c r="B32767" s="1" t="s">
        <v>32706</v>
      </c>
      <c r="C32767" s="1" t="s">
        <v>60</v>
      </c>
    </row>
    <row r="32768" spans="1:4" x14ac:dyDescent="0.2">
      <c r="A32768" s="1">
        <v>32767</v>
      </c>
      <c r="B32768" s="1" t="s">
        <v>32707</v>
      </c>
      <c r="C32768" s="1" t="s">
        <v>60</v>
      </c>
    </row>
    <row r="32769" spans="1:4" x14ac:dyDescent="0.2">
      <c r="A32769" s="1">
        <v>32768</v>
      </c>
      <c r="B32769" s="1" t="s">
        <v>32708</v>
      </c>
      <c r="C32769" s="1" t="s">
        <v>60</v>
      </c>
    </row>
    <row r="32770" spans="1:4" x14ac:dyDescent="0.2">
      <c r="A32770" s="1">
        <v>32769</v>
      </c>
      <c r="B32770" s="1" t="s">
        <v>32709</v>
      </c>
      <c r="C32770" s="1" t="s">
        <v>60</v>
      </c>
      <c r="D32770" s="1" t="s">
        <v>61</v>
      </c>
    </row>
    <row r="32771" spans="1:4" x14ac:dyDescent="0.2">
      <c r="A32771" s="1">
        <v>32770</v>
      </c>
      <c r="B32771" s="1" t="s">
        <v>32710</v>
      </c>
      <c r="C32771" s="1" t="s">
        <v>60</v>
      </c>
    </row>
    <row r="32772" spans="1:4" x14ac:dyDescent="0.2">
      <c r="A32772" s="1">
        <v>32771</v>
      </c>
      <c r="B32772" s="1" t="s">
        <v>32711</v>
      </c>
      <c r="C32772" s="1" t="s">
        <v>60</v>
      </c>
    </row>
    <row r="32773" spans="1:4" x14ac:dyDescent="0.2">
      <c r="A32773" s="1">
        <v>32772</v>
      </c>
      <c r="B32773" s="1" t="s">
        <v>32712</v>
      </c>
      <c r="C32773" s="1" t="s">
        <v>60</v>
      </c>
    </row>
    <row r="32774" spans="1:4" x14ac:dyDescent="0.2">
      <c r="A32774" s="1">
        <v>32773</v>
      </c>
      <c r="B32774" s="1" t="s">
        <v>32713</v>
      </c>
      <c r="C32774" s="1" t="s">
        <v>5</v>
      </c>
    </row>
    <row r="32775" spans="1:4" x14ac:dyDescent="0.2">
      <c r="A32775" s="1">
        <v>32774</v>
      </c>
      <c r="B32775" s="1" t="s">
        <v>32714</v>
      </c>
      <c r="C32775" s="1" t="s">
        <v>60</v>
      </c>
    </row>
    <row r="32776" spans="1:4" x14ac:dyDescent="0.2">
      <c r="A32776" s="1">
        <v>32775</v>
      </c>
      <c r="B32776" s="1" t="s">
        <v>32715</v>
      </c>
      <c r="C32776" s="1" t="s">
        <v>60</v>
      </c>
    </row>
    <row r="32777" spans="1:4" x14ac:dyDescent="0.2">
      <c r="A32777" s="1">
        <v>32776</v>
      </c>
      <c r="B32777" s="1" t="s">
        <v>32716</v>
      </c>
      <c r="C32777" s="1" t="s">
        <v>60</v>
      </c>
    </row>
    <row r="32778" spans="1:4" x14ac:dyDescent="0.2">
      <c r="A32778" s="1">
        <v>32777</v>
      </c>
      <c r="B32778" s="1" t="s">
        <v>32717</v>
      </c>
      <c r="C32778" s="1" t="s">
        <v>60</v>
      </c>
    </row>
    <row r="32779" spans="1:4" x14ac:dyDescent="0.2">
      <c r="A32779" s="1">
        <v>32778</v>
      </c>
      <c r="B32779" s="1" t="s">
        <v>32718</v>
      </c>
      <c r="C32779" s="1" t="s">
        <v>60</v>
      </c>
    </row>
    <row r="32780" spans="1:4" x14ac:dyDescent="0.2">
      <c r="A32780" s="1">
        <v>32779</v>
      </c>
      <c r="B32780" s="1" t="s">
        <v>32719</v>
      </c>
      <c r="C32780" s="1" t="s">
        <v>60</v>
      </c>
    </row>
    <row r="32781" spans="1:4" x14ac:dyDescent="0.2">
      <c r="A32781" s="1">
        <v>32780</v>
      </c>
      <c r="B32781" s="1" t="s">
        <v>32720</v>
      </c>
      <c r="C32781" s="1" t="s">
        <v>60</v>
      </c>
    </row>
    <row r="32782" spans="1:4" x14ac:dyDescent="0.2">
      <c r="A32782" s="1">
        <v>32781</v>
      </c>
      <c r="B32782" s="1" t="s">
        <v>32721</v>
      </c>
      <c r="C32782" s="1" t="s">
        <v>60</v>
      </c>
    </row>
    <row r="32783" spans="1:4" x14ac:dyDescent="0.2">
      <c r="A32783" s="1">
        <v>32782</v>
      </c>
      <c r="B32783" s="1" t="s">
        <v>32722</v>
      </c>
      <c r="C32783" s="1" t="s">
        <v>60</v>
      </c>
    </row>
    <row r="32784" spans="1:4" x14ac:dyDescent="0.2">
      <c r="A32784" s="1">
        <v>32783</v>
      </c>
      <c r="B32784" s="1" t="s">
        <v>32723</v>
      </c>
      <c r="C32784" s="1" t="s">
        <v>60</v>
      </c>
      <c r="D32784" s="1" t="s">
        <v>61</v>
      </c>
    </row>
    <row r="32785" spans="1:3" x14ac:dyDescent="0.2">
      <c r="A32785" s="1">
        <v>32784</v>
      </c>
      <c r="B32785" s="1" t="s">
        <v>32724</v>
      </c>
      <c r="C32785" s="1" t="s">
        <v>60</v>
      </c>
    </row>
    <row r="32786" spans="1:3" x14ac:dyDescent="0.2">
      <c r="A32786" s="1">
        <v>32785</v>
      </c>
      <c r="B32786" s="1" t="s">
        <v>32725</v>
      </c>
      <c r="C32786" s="1" t="s">
        <v>60</v>
      </c>
    </row>
    <row r="32787" spans="1:3" x14ac:dyDescent="0.2">
      <c r="A32787" s="1">
        <v>32786</v>
      </c>
      <c r="B32787" s="1" t="s">
        <v>32726</v>
      </c>
      <c r="C32787" s="1" t="s">
        <v>5</v>
      </c>
    </row>
    <row r="32788" spans="1:3" x14ac:dyDescent="0.2">
      <c r="A32788" s="1">
        <v>32787</v>
      </c>
      <c r="B32788" s="1" t="s">
        <v>32727</v>
      </c>
      <c r="C32788" s="1" t="s">
        <v>60</v>
      </c>
    </row>
    <row r="32789" spans="1:3" x14ac:dyDescent="0.2">
      <c r="A32789" s="1">
        <v>32788</v>
      </c>
      <c r="B32789" s="1" t="s">
        <v>32728</v>
      </c>
      <c r="C32789" s="1" t="s">
        <v>60</v>
      </c>
    </row>
    <row r="32790" spans="1:3" x14ac:dyDescent="0.2">
      <c r="A32790" s="1">
        <v>32789</v>
      </c>
      <c r="B32790" s="1" t="s">
        <v>32729</v>
      </c>
      <c r="C32790" s="1" t="s">
        <v>60</v>
      </c>
    </row>
    <row r="32791" spans="1:3" x14ac:dyDescent="0.2">
      <c r="A32791" s="1">
        <v>32790</v>
      </c>
      <c r="B32791" s="1" t="s">
        <v>32730</v>
      </c>
      <c r="C32791" s="1" t="s">
        <v>5</v>
      </c>
    </row>
    <row r="32792" spans="1:3" x14ac:dyDescent="0.2">
      <c r="A32792" s="1">
        <v>32791</v>
      </c>
      <c r="B32792" s="1" t="s">
        <v>32731</v>
      </c>
      <c r="C32792" s="1" t="s">
        <v>60</v>
      </c>
    </row>
    <row r="32793" spans="1:3" x14ac:dyDescent="0.2">
      <c r="A32793" s="1">
        <v>32792</v>
      </c>
      <c r="B32793" s="1" t="s">
        <v>32732</v>
      </c>
      <c r="C32793" s="1" t="s">
        <v>60</v>
      </c>
    </row>
    <row r="32794" spans="1:3" x14ac:dyDescent="0.2">
      <c r="A32794" s="1">
        <v>32793</v>
      </c>
      <c r="B32794" s="1" t="s">
        <v>32733</v>
      </c>
      <c r="C32794" s="1" t="s">
        <v>60</v>
      </c>
    </row>
    <row r="32795" spans="1:3" x14ac:dyDescent="0.2">
      <c r="A32795" s="1">
        <v>32794</v>
      </c>
      <c r="B32795" s="1" t="s">
        <v>32734</v>
      </c>
      <c r="C32795" s="1" t="s">
        <v>60</v>
      </c>
    </row>
    <row r="32796" spans="1:3" x14ac:dyDescent="0.2">
      <c r="A32796" s="1">
        <v>32795</v>
      </c>
      <c r="B32796" s="1" t="s">
        <v>32735</v>
      </c>
      <c r="C32796" s="1" t="s">
        <v>60</v>
      </c>
    </row>
    <row r="32797" spans="1:3" x14ac:dyDescent="0.2">
      <c r="A32797" s="1">
        <v>32796</v>
      </c>
      <c r="B32797" s="1" t="s">
        <v>32736</v>
      </c>
      <c r="C32797" s="1" t="s">
        <v>60</v>
      </c>
    </row>
    <row r="32798" spans="1:3" x14ac:dyDescent="0.2">
      <c r="A32798" s="1">
        <v>32797</v>
      </c>
      <c r="B32798" s="1" t="s">
        <v>32737</v>
      </c>
      <c r="C32798" s="1" t="s">
        <v>60</v>
      </c>
    </row>
    <row r="32799" spans="1:3" x14ac:dyDescent="0.2">
      <c r="A32799" s="1">
        <v>32798</v>
      </c>
      <c r="B32799" s="1" t="s">
        <v>32738</v>
      </c>
      <c r="C32799" s="1" t="s">
        <v>60</v>
      </c>
    </row>
    <row r="32800" spans="1:3" x14ac:dyDescent="0.2">
      <c r="A32800" s="1">
        <v>32799</v>
      </c>
      <c r="B32800" s="1" t="s">
        <v>32739</v>
      </c>
      <c r="C32800" s="1" t="s">
        <v>60</v>
      </c>
    </row>
    <row r="32801" spans="1:3" x14ac:dyDescent="0.2">
      <c r="A32801" s="1">
        <v>32800</v>
      </c>
      <c r="B32801" s="1" t="s">
        <v>32740</v>
      </c>
      <c r="C32801" s="1" t="s">
        <v>60</v>
      </c>
    </row>
    <row r="32802" spans="1:3" x14ac:dyDescent="0.2">
      <c r="A32802" s="1">
        <v>32801</v>
      </c>
      <c r="B32802" s="1" t="s">
        <v>32741</v>
      </c>
      <c r="C32802" s="1" t="s">
        <v>5</v>
      </c>
    </row>
    <row r="32803" spans="1:3" x14ac:dyDescent="0.2">
      <c r="A32803" s="1">
        <v>32802</v>
      </c>
      <c r="B32803" s="1" t="s">
        <v>32742</v>
      </c>
      <c r="C32803" s="1" t="s">
        <v>60</v>
      </c>
    </row>
    <row r="32804" spans="1:3" x14ac:dyDescent="0.2">
      <c r="A32804" s="1">
        <v>32803</v>
      </c>
      <c r="B32804" s="1" t="s">
        <v>32743</v>
      </c>
      <c r="C32804" s="1" t="s">
        <v>60</v>
      </c>
    </row>
    <row r="32805" spans="1:3" x14ac:dyDescent="0.2">
      <c r="A32805" s="1">
        <v>32804</v>
      </c>
      <c r="B32805" s="1" t="s">
        <v>32744</v>
      </c>
      <c r="C32805" s="1" t="s">
        <v>60</v>
      </c>
    </row>
    <row r="32806" spans="1:3" x14ac:dyDescent="0.2">
      <c r="A32806" s="1">
        <v>32805</v>
      </c>
      <c r="B32806" s="1" t="s">
        <v>32745</v>
      </c>
      <c r="C32806" s="1" t="s">
        <v>60</v>
      </c>
    </row>
    <row r="32807" spans="1:3" x14ac:dyDescent="0.2">
      <c r="A32807" s="1">
        <v>32806</v>
      </c>
      <c r="B32807" s="1" t="s">
        <v>32746</v>
      </c>
      <c r="C32807" s="1" t="s">
        <v>60</v>
      </c>
    </row>
    <row r="32808" spans="1:3" x14ac:dyDescent="0.2">
      <c r="A32808" s="1">
        <v>32807</v>
      </c>
      <c r="B32808" s="1" t="s">
        <v>32747</v>
      </c>
      <c r="C32808" s="1" t="s">
        <v>60</v>
      </c>
    </row>
    <row r="32809" spans="1:3" x14ac:dyDescent="0.2">
      <c r="A32809" s="1">
        <v>32808</v>
      </c>
      <c r="B32809" s="1" t="s">
        <v>32748</v>
      </c>
      <c r="C32809" s="1" t="s">
        <v>60</v>
      </c>
    </row>
    <row r="32810" spans="1:3" x14ac:dyDescent="0.2">
      <c r="A32810" s="1">
        <v>32809</v>
      </c>
      <c r="B32810" s="1" t="s">
        <v>32749</v>
      </c>
      <c r="C32810" s="1" t="s">
        <v>60</v>
      </c>
    </row>
    <row r="32811" spans="1:3" x14ac:dyDescent="0.2">
      <c r="A32811" s="1">
        <v>32810</v>
      </c>
      <c r="B32811" s="1" t="s">
        <v>32750</v>
      </c>
      <c r="C32811" s="1" t="s">
        <v>60</v>
      </c>
    </row>
    <row r="32812" spans="1:3" x14ac:dyDescent="0.2">
      <c r="A32812" s="1">
        <v>32811</v>
      </c>
      <c r="B32812" s="1" t="s">
        <v>32751</v>
      </c>
      <c r="C32812" s="1" t="s">
        <v>60</v>
      </c>
    </row>
    <row r="32813" spans="1:3" x14ac:dyDescent="0.2">
      <c r="A32813" s="1">
        <v>32812</v>
      </c>
      <c r="B32813" s="1" t="s">
        <v>32752</v>
      </c>
      <c r="C32813" s="1" t="s">
        <v>60</v>
      </c>
    </row>
    <row r="32814" spans="1:3" x14ac:dyDescent="0.2">
      <c r="A32814" s="1">
        <v>32813</v>
      </c>
      <c r="B32814" s="1" t="s">
        <v>32753</v>
      </c>
      <c r="C32814" s="1" t="s">
        <v>60</v>
      </c>
    </row>
    <row r="32815" spans="1:3" x14ac:dyDescent="0.2">
      <c r="A32815" s="1">
        <v>32814</v>
      </c>
      <c r="B32815" s="1" t="s">
        <v>32754</v>
      </c>
      <c r="C32815" s="1" t="s">
        <v>60</v>
      </c>
    </row>
    <row r="32816" spans="1:3" x14ac:dyDescent="0.2">
      <c r="A32816" s="1">
        <v>32815</v>
      </c>
      <c r="B32816" s="1" t="s">
        <v>32755</v>
      </c>
      <c r="C32816" s="1" t="s">
        <v>60</v>
      </c>
    </row>
    <row r="32817" spans="1:4" x14ac:dyDescent="0.2">
      <c r="A32817" s="1">
        <v>32816</v>
      </c>
      <c r="B32817" s="1" t="s">
        <v>32756</v>
      </c>
      <c r="C32817" s="1" t="s">
        <v>5</v>
      </c>
    </row>
    <row r="32818" spans="1:4" x14ac:dyDescent="0.2">
      <c r="A32818" s="1">
        <v>32817</v>
      </c>
      <c r="B32818" s="1" t="s">
        <v>32757</v>
      </c>
      <c r="C32818" s="1" t="s">
        <v>60</v>
      </c>
    </row>
    <row r="32819" spans="1:4" x14ac:dyDescent="0.2">
      <c r="A32819" s="1">
        <v>32818</v>
      </c>
      <c r="B32819" s="1" t="s">
        <v>32758</v>
      </c>
      <c r="C32819" s="1" t="s">
        <v>60</v>
      </c>
      <c r="D32819" s="1" t="s">
        <v>61</v>
      </c>
    </row>
    <row r="32820" spans="1:4" x14ac:dyDescent="0.2">
      <c r="A32820" s="1">
        <v>32819</v>
      </c>
      <c r="B32820" s="1" t="s">
        <v>32759</v>
      </c>
      <c r="C32820" s="1" t="s">
        <v>5</v>
      </c>
    </row>
    <row r="32821" spans="1:4" x14ac:dyDescent="0.2">
      <c r="A32821" s="1">
        <v>32820</v>
      </c>
      <c r="B32821" s="1" t="s">
        <v>32760</v>
      </c>
      <c r="C32821" s="1" t="s">
        <v>60</v>
      </c>
    </row>
    <row r="32822" spans="1:4" x14ac:dyDescent="0.2">
      <c r="A32822" s="1">
        <v>32821</v>
      </c>
      <c r="B32822" s="1" t="s">
        <v>32761</v>
      </c>
      <c r="C32822" s="1" t="s">
        <v>60</v>
      </c>
    </row>
    <row r="32823" spans="1:4" x14ac:dyDescent="0.2">
      <c r="A32823" s="1">
        <v>32822</v>
      </c>
      <c r="B32823" s="1" t="s">
        <v>32762</v>
      </c>
      <c r="C32823" s="1" t="s">
        <v>60</v>
      </c>
    </row>
    <row r="32824" spans="1:4" x14ac:dyDescent="0.2">
      <c r="A32824" s="1">
        <v>32823</v>
      </c>
      <c r="B32824" s="1" t="s">
        <v>32763</v>
      </c>
      <c r="C32824" s="1" t="s">
        <v>60</v>
      </c>
    </row>
    <row r="32825" spans="1:4" x14ac:dyDescent="0.2">
      <c r="A32825" s="1">
        <v>32824</v>
      </c>
      <c r="B32825" s="1" t="s">
        <v>32764</v>
      </c>
      <c r="C32825" s="1" t="s">
        <v>5</v>
      </c>
    </row>
    <row r="32826" spans="1:4" x14ac:dyDescent="0.2">
      <c r="A32826" s="1">
        <v>32825</v>
      </c>
      <c r="B32826" s="1" t="s">
        <v>32765</v>
      </c>
      <c r="C32826" s="1" t="s">
        <v>60</v>
      </c>
    </row>
    <row r="32827" spans="1:4" x14ac:dyDescent="0.2">
      <c r="A32827" s="1">
        <v>32826</v>
      </c>
      <c r="B32827" s="1" t="s">
        <v>32766</v>
      </c>
      <c r="C32827" s="1" t="s">
        <v>60</v>
      </c>
    </row>
    <row r="32828" spans="1:4" x14ac:dyDescent="0.2">
      <c r="A32828" s="1">
        <v>32827</v>
      </c>
      <c r="B32828" s="1" t="s">
        <v>32767</v>
      </c>
      <c r="C32828" s="1" t="s">
        <v>60</v>
      </c>
    </row>
    <row r="32829" spans="1:4" x14ac:dyDescent="0.2">
      <c r="A32829" s="1">
        <v>32828</v>
      </c>
      <c r="B32829" s="1" t="s">
        <v>32768</v>
      </c>
      <c r="C32829" s="1" t="s">
        <v>60</v>
      </c>
    </row>
    <row r="32830" spans="1:4" x14ac:dyDescent="0.2">
      <c r="A32830" s="1">
        <v>32829</v>
      </c>
      <c r="B32830" s="1" t="s">
        <v>32769</v>
      </c>
      <c r="C32830" s="1" t="s">
        <v>60</v>
      </c>
    </row>
    <row r="32831" spans="1:4" x14ac:dyDescent="0.2">
      <c r="A32831" s="1">
        <v>32830</v>
      </c>
      <c r="B32831" s="1" t="s">
        <v>32770</v>
      </c>
      <c r="C32831" s="1" t="s">
        <v>60</v>
      </c>
    </row>
    <row r="32832" spans="1:4" x14ac:dyDescent="0.2">
      <c r="A32832" s="1">
        <v>32831</v>
      </c>
      <c r="B32832" s="1" t="s">
        <v>32771</v>
      </c>
      <c r="C32832" s="1" t="s">
        <v>60</v>
      </c>
    </row>
    <row r="32833" spans="1:4" x14ac:dyDescent="0.2">
      <c r="A32833" s="1">
        <v>32832</v>
      </c>
      <c r="B32833" s="1" t="s">
        <v>32772</v>
      </c>
      <c r="C32833" s="1" t="s">
        <v>60</v>
      </c>
    </row>
    <row r="32834" spans="1:4" x14ac:dyDescent="0.2">
      <c r="A32834" s="1">
        <v>32833</v>
      </c>
      <c r="B32834" s="1" t="s">
        <v>32773</v>
      </c>
      <c r="C32834" s="1" t="s">
        <v>60</v>
      </c>
    </row>
    <row r="32835" spans="1:4" x14ac:dyDescent="0.2">
      <c r="A32835" s="1">
        <v>32834</v>
      </c>
      <c r="B32835" s="1" t="s">
        <v>32774</v>
      </c>
      <c r="C32835" s="1" t="s">
        <v>60</v>
      </c>
    </row>
    <row r="32836" spans="1:4" x14ac:dyDescent="0.2">
      <c r="A32836" s="1">
        <v>32835</v>
      </c>
      <c r="B32836" s="1" t="s">
        <v>32775</v>
      </c>
      <c r="C32836" s="1" t="s">
        <v>60</v>
      </c>
    </row>
    <row r="32837" spans="1:4" x14ac:dyDescent="0.2">
      <c r="A32837" s="1">
        <v>32836</v>
      </c>
      <c r="B32837" s="1" t="s">
        <v>32776</v>
      </c>
      <c r="C32837" s="1" t="s">
        <v>60</v>
      </c>
    </row>
    <row r="32838" spans="1:4" x14ac:dyDescent="0.2">
      <c r="A32838" s="1">
        <v>32837</v>
      </c>
      <c r="B32838" s="1" t="s">
        <v>32777</v>
      </c>
      <c r="C32838" s="1" t="s">
        <v>60</v>
      </c>
      <c r="D32838" s="1" t="s">
        <v>61</v>
      </c>
    </row>
    <row r="32839" spans="1:4" x14ac:dyDescent="0.2">
      <c r="A32839" s="1">
        <v>32838</v>
      </c>
      <c r="B32839" s="1" t="s">
        <v>32778</v>
      </c>
      <c r="C32839" s="1" t="s">
        <v>60</v>
      </c>
    </row>
    <row r="32840" spans="1:4" x14ac:dyDescent="0.2">
      <c r="A32840" s="1">
        <v>32839</v>
      </c>
      <c r="B32840" s="1" t="s">
        <v>32779</v>
      </c>
      <c r="C32840" s="1" t="s">
        <v>60</v>
      </c>
    </row>
    <row r="32841" spans="1:4" x14ac:dyDescent="0.2">
      <c r="A32841" s="1">
        <v>32840</v>
      </c>
      <c r="B32841" s="1" t="s">
        <v>32780</v>
      </c>
      <c r="C32841" s="1" t="s">
        <v>60</v>
      </c>
    </row>
    <row r="32842" spans="1:4" x14ac:dyDescent="0.2">
      <c r="A32842" s="1">
        <v>32841</v>
      </c>
      <c r="B32842" s="1" t="s">
        <v>32781</v>
      </c>
      <c r="C32842" s="1" t="s">
        <v>60</v>
      </c>
    </row>
    <row r="32843" spans="1:4" x14ac:dyDescent="0.2">
      <c r="A32843" s="1">
        <v>32842</v>
      </c>
      <c r="B32843" s="1" t="s">
        <v>32782</v>
      </c>
      <c r="C32843" s="1" t="s">
        <v>60</v>
      </c>
    </row>
    <row r="32844" spans="1:4" x14ac:dyDescent="0.2">
      <c r="A32844" s="1">
        <v>32843</v>
      </c>
      <c r="B32844" s="1" t="s">
        <v>32783</v>
      </c>
      <c r="C32844" s="1" t="s">
        <v>60</v>
      </c>
    </row>
    <row r="32845" spans="1:4" x14ac:dyDescent="0.2">
      <c r="A32845" s="1">
        <v>32844</v>
      </c>
      <c r="B32845" s="1" t="s">
        <v>32784</v>
      </c>
      <c r="C32845" s="1" t="s">
        <v>60</v>
      </c>
    </row>
    <row r="32846" spans="1:4" x14ac:dyDescent="0.2">
      <c r="A32846" s="1">
        <v>32845</v>
      </c>
      <c r="B32846" s="1" t="s">
        <v>32785</v>
      </c>
      <c r="C32846" s="1" t="s">
        <v>60</v>
      </c>
    </row>
    <row r="32847" spans="1:4" x14ac:dyDescent="0.2">
      <c r="A32847" s="1">
        <v>32846</v>
      </c>
      <c r="B32847" s="1" t="s">
        <v>32786</v>
      </c>
      <c r="C32847" s="1" t="s">
        <v>5</v>
      </c>
    </row>
    <row r="32848" spans="1:4" x14ac:dyDescent="0.2">
      <c r="A32848" s="1">
        <v>32847</v>
      </c>
      <c r="B32848" s="1" t="s">
        <v>32787</v>
      </c>
      <c r="C32848" s="1" t="s">
        <v>60</v>
      </c>
    </row>
    <row r="32849" spans="1:3" x14ac:dyDescent="0.2">
      <c r="A32849" s="1">
        <v>32848</v>
      </c>
      <c r="B32849" s="1" t="s">
        <v>32788</v>
      </c>
      <c r="C32849" s="1" t="s">
        <v>60</v>
      </c>
    </row>
    <row r="32850" spans="1:3" x14ac:dyDescent="0.2">
      <c r="A32850" s="1">
        <v>32849</v>
      </c>
      <c r="B32850" s="1" t="s">
        <v>32789</v>
      </c>
      <c r="C32850" s="1" t="s">
        <v>60</v>
      </c>
    </row>
    <row r="32851" spans="1:3" x14ac:dyDescent="0.2">
      <c r="A32851" s="1">
        <v>32850</v>
      </c>
      <c r="B32851" s="1" t="s">
        <v>32790</v>
      </c>
      <c r="C32851" s="1" t="s">
        <v>60</v>
      </c>
    </row>
    <row r="32852" spans="1:3" x14ac:dyDescent="0.2">
      <c r="A32852" s="1">
        <v>32851</v>
      </c>
      <c r="B32852" s="1" t="s">
        <v>32791</v>
      </c>
      <c r="C32852" s="1" t="s">
        <v>60</v>
      </c>
    </row>
    <row r="32853" spans="1:3" x14ac:dyDescent="0.2">
      <c r="A32853" s="1">
        <v>32852</v>
      </c>
      <c r="B32853" s="1" t="s">
        <v>32792</v>
      </c>
      <c r="C32853" s="1" t="s">
        <v>60</v>
      </c>
    </row>
    <row r="32854" spans="1:3" x14ac:dyDescent="0.2">
      <c r="A32854" s="1">
        <v>32853</v>
      </c>
      <c r="B32854" s="1" t="s">
        <v>32793</v>
      </c>
      <c r="C32854" s="1" t="s">
        <v>60</v>
      </c>
    </row>
    <row r="32855" spans="1:3" x14ac:dyDescent="0.2">
      <c r="A32855" s="1">
        <v>32854</v>
      </c>
      <c r="B32855" s="1" t="s">
        <v>32794</v>
      </c>
      <c r="C32855" s="1" t="s">
        <v>60</v>
      </c>
    </row>
    <row r="32856" spans="1:3" x14ac:dyDescent="0.2">
      <c r="A32856" s="1">
        <v>32855</v>
      </c>
      <c r="B32856" s="1" t="s">
        <v>32795</v>
      </c>
      <c r="C32856" s="1" t="s">
        <v>60</v>
      </c>
    </row>
    <row r="32857" spans="1:3" x14ac:dyDescent="0.2">
      <c r="A32857" s="1">
        <v>32856</v>
      </c>
      <c r="B32857" s="1" t="s">
        <v>32796</v>
      </c>
      <c r="C32857" s="1" t="s">
        <v>60</v>
      </c>
    </row>
    <row r="32858" spans="1:3" x14ac:dyDescent="0.2">
      <c r="A32858" s="1">
        <v>32857</v>
      </c>
      <c r="B32858" s="1" t="s">
        <v>32797</v>
      </c>
      <c r="C32858" s="1" t="s">
        <v>60</v>
      </c>
    </row>
    <row r="32859" spans="1:3" x14ac:dyDescent="0.2">
      <c r="A32859" s="1">
        <v>32858</v>
      </c>
      <c r="B32859" s="1" t="s">
        <v>32798</v>
      </c>
      <c r="C32859" s="1" t="s">
        <v>60</v>
      </c>
    </row>
    <row r="32860" spans="1:3" x14ac:dyDescent="0.2">
      <c r="A32860" s="1">
        <v>32859</v>
      </c>
      <c r="B32860" s="1" t="s">
        <v>32799</v>
      </c>
      <c r="C32860" s="1" t="s">
        <v>60</v>
      </c>
    </row>
    <row r="32861" spans="1:3" x14ac:dyDescent="0.2">
      <c r="A32861" s="1">
        <v>32860</v>
      </c>
      <c r="B32861" s="1" t="s">
        <v>32800</v>
      </c>
      <c r="C32861" s="1" t="s">
        <v>5</v>
      </c>
    </row>
    <row r="32862" spans="1:3" x14ac:dyDescent="0.2">
      <c r="A32862" s="1">
        <v>32861</v>
      </c>
      <c r="B32862" s="1" t="s">
        <v>32801</v>
      </c>
      <c r="C32862" s="1" t="s">
        <v>60</v>
      </c>
    </row>
    <row r="32863" spans="1:3" x14ac:dyDescent="0.2">
      <c r="A32863" s="1">
        <v>32862</v>
      </c>
      <c r="B32863" s="1" t="s">
        <v>32802</v>
      </c>
      <c r="C32863" s="1" t="s">
        <v>60</v>
      </c>
    </row>
    <row r="32864" spans="1:3" x14ac:dyDescent="0.2">
      <c r="A32864" s="1">
        <v>32863</v>
      </c>
      <c r="B32864" s="1" t="s">
        <v>32803</v>
      </c>
      <c r="C32864" s="1" t="s">
        <v>60</v>
      </c>
    </row>
    <row r="32865" spans="1:4" x14ac:dyDescent="0.2">
      <c r="A32865" s="1">
        <v>32864</v>
      </c>
      <c r="B32865" s="1" t="s">
        <v>32804</v>
      </c>
      <c r="C32865" s="1" t="s">
        <v>5</v>
      </c>
    </row>
    <row r="32866" spans="1:4" x14ac:dyDescent="0.2">
      <c r="A32866" s="1">
        <v>32865</v>
      </c>
      <c r="B32866" s="1" t="s">
        <v>32805</v>
      </c>
      <c r="C32866" s="1" t="s">
        <v>60</v>
      </c>
    </row>
    <row r="32867" spans="1:4" x14ac:dyDescent="0.2">
      <c r="A32867" s="1">
        <v>32866</v>
      </c>
      <c r="B32867" s="1" t="s">
        <v>32806</v>
      </c>
      <c r="C32867" s="1" t="s">
        <v>5</v>
      </c>
    </row>
    <row r="32868" spans="1:4" x14ac:dyDescent="0.2">
      <c r="A32868" s="1">
        <v>32867</v>
      </c>
      <c r="B32868" s="1" t="s">
        <v>32807</v>
      </c>
      <c r="C32868" s="1" t="s">
        <v>60</v>
      </c>
    </row>
    <row r="32869" spans="1:4" x14ac:dyDescent="0.2">
      <c r="A32869" s="1">
        <v>32868</v>
      </c>
      <c r="B32869" s="1" t="s">
        <v>32808</v>
      </c>
      <c r="C32869" s="1" t="s">
        <v>60</v>
      </c>
      <c r="D32869" s="1" t="s">
        <v>61</v>
      </c>
    </row>
    <row r="32870" spans="1:4" x14ac:dyDescent="0.2">
      <c r="A32870" s="1">
        <v>32869</v>
      </c>
      <c r="B32870" s="1" t="s">
        <v>32809</v>
      </c>
      <c r="C32870" s="1" t="s">
        <v>60</v>
      </c>
    </row>
    <row r="32871" spans="1:4" x14ac:dyDescent="0.2">
      <c r="A32871" s="1">
        <v>32870</v>
      </c>
      <c r="B32871" s="1" t="s">
        <v>32810</v>
      </c>
      <c r="C32871" s="1" t="s">
        <v>60</v>
      </c>
    </row>
    <row r="32872" spans="1:4" x14ac:dyDescent="0.2">
      <c r="A32872" s="1">
        <v>32871</v>
      </c>
      <c r="B32872" s="1" t="s">
        <v>32811</v>
      </c>
      <c r="C32872" s="1" t="s">
        <v>5</v>
      </c>
    </row>
    <row r="32873" spans="1:4" x14ac:dyDescent="0.2">
      <c r="A32873" s="1">
        <v>32872</v>
      </c>
      <c r="B32873" s="1" t="s">
        <v>32812</v>
      </c>
      <c r="C32873" s="1" t="s">
        <v>60</v>
      </c>
    </row>
    <row r="32874" spans="1:4" x14ac:dyDescent="0.2">
      <c r="A32874" s="1">
        <v>32873</v>
      </c>
      <c r="B32874" s="1" t="s">
        <v>32813</v>
      </c>
      <c r="C32874" s="1" t="s">
        <v>60</v>
      </c>
    </row>
    <row r="32875" spans="1:4" x14ac:dyDescent="0.2">
      <c r="A32875" s="1">
        <v>32874</v>
      </c>
      <c r="B32875" s="1" t="s">
        <v>32814</v>
      </c>
      <c r="C32875" s="1" t="s">
        <v>60</v>
      </c>
    </row>
    <row r="32876" spans="1:4" x14ac:dyDescent="0.2">
      <c r="A32876" s="1">
        <v>32875</v>
      </c>
      <c r="B32876" s="1" t="s">
        <v>32815</v>
      </c>
      <c r="C32876" s="1" t="s">
        <v>60</v>
      </c>
    </row>
    <row r="32877" spans="1:4" x14ac:dyDescent="0.2">
      <c r="A32877" s="1">
        <v>32876</v>
      </c>
      <c r="B32877" s="1" t="s">
        <v>32816</v>
      </c>
      <c r="C32877" s="1" t="s">
        <v>5</v>
      </c>
    </row>
    <row r="32878" spans="1:4" x14ac:dyDescent="0.2">
      <c r="A32878" s="1">
        <v>32877</v>
      </c>
      <c r="B32878" s="1" t="s">
        <v>32817</v>
      </c>
      <c r="C32878" s="1" t="s">
        <v>60</v>
      </c>
    </row>
    <row r="32879" spans="1:4" x14ac:dyDescent="0.2">
      <c r="A32879" s="1">
        <v>32878</v>
      </c>
      <c r="B32879" s="1" t="s">
        <v>32818</v>
      </c>
      <c r="C32879" s="1" t="s">
        <v>60</v>
      </c>
    </row>
    <row r="32880" spans="1:4" x14ac:dyDescent="0.2">
      <c r="A32880" s="1">
        <v>32879</v>
      </c>
      <c r="B32880" s="1" t="s">
        <v>32819</v>
      </c>
      <c r="C32880" s="1" t="s">
        <v>60</v>
      </c>
    </row>
    <row r="32881" spans="1:3" x14ac:dyDescent="0.2">
      <c r="A32881" s="1">
        <v>32880</v>
      </c>
      <c r="B32881" s="1" t="s">
        <v>32820</v>
      </c>
      <c r="C32881" s="1" t="s">
        <v>5</v>
      </c>
    </row>
    <row r="32882" spans="1:3" x14ac:dyDescent="0.2">
      <c r="A32882" s="1">
        <v>32881</v>
      </c>
      <c r="B32882" s="1" t="s">
        <v>32821</v>
      </c>
      <c r="C32882" s="1" t="s">
        <v>60</v>
      </c>
    </row>
    <row r="32883" spans="1:3" x14ac:dyDescent="0.2">
      <c r="A32883" s="1">
        <v>32882</v>
      </c>
      <c r="B32883" s="1" t="s">
        <v>32822</v>
      </c>
      <c r="C32883" s="1" t="s">
        <v>60</v>
      </c>
    </row>
    <row r="32884" spans="1:3" x14ac:dyDescent="0.2">
      <c r="A32884" s="1">
        <v>32883</v>
      </c>
      <c r="B32884" s="1" t="s">
        <v>32823</v>
      </c>
      <c r="C32884" s="1" t="s">
        <v>60</v>
      </c>
    </row>
    <row r="32885" spans="1:3" x14ac:dyDescent="0.2">
      <c r="A32885" s="1">
        <v>32884</v>
      </c>
      <c r="B32885" s="1" t="s">
        <v>32824</v>
      </c>
      <c r="C32885" s="1" t="s">
        <v>60</v>
      </c>
    </row>
    <row r="32886" spans="1:3" x14ac:dyDescent="0.2">
      <c r="A32886" s="1">
        <v>32885</v>
      </c>
      <c r="B32886" s="1" t="s">
        <v>32825</v>
      </c>
      <c r="C32886" s="1" t="s">
        <v>60</v>
      </c>
    </row>
    <row r="32887" spans="1:3" x14ac:dyDescent="0.2">
      <c r="A32887" s="1">
        <v>32886</v>
      </c>
      <c r="B32887" s="1" t="s">
        <v>32826</v>
      </c>
      <c r="C32887" s="1" t="s">
        <v>5</v>
      </c>
    </row>
    <row r="32888" spans="1:3" x14ac:dyDescent="0.2">
      <c r="A32888" s="1">
        <v>32887</v>
      </c>
      <c r="B32888" s="1" t="s">
        <v>32827</v>
      </c>
      <c r="C32888" s="1" t="s">
        <v>60</v>
      </c>
    </row>
    <row r="32889" spans="1:3" x14ac:dyDescent="0.2">
      <c r="A32889" s="1">
        <v>32888</v>
      </c>
      <c r="B32889" s="1" t="s">
        <v>32828</v>
      </c>
      <c r="C32889" s="1" t="s">
        <v>60</v>
      </c>
    </row>
    <row r="32890" spans="1:3" x14ac:dyDescent="0.2">
      <c r="A32890" s="1">
        <v>32889</v>
      </c>
      <c r="B32890" s="1" t="s">
        <v>32829</v>
      </c>
      <c r="C32890" s="1" t="s">
        <v>60</v>
      </c>
    </row>
    <row r="32891" spans="1:3" x14ac:dyDescent="0.2">
      <c r="A32891" s="1">
        <v>32890</v>
      </c>
      <c r="B32891" s="1" t="s">
        <v>32830</v>
      </c>
      <c r="C32891" s="1" t="s">
        <v>60</v>
      </c>
    </row>
    <row r="32892" spans="1:3" x14ac:dyDescent="0.2">
      <c r="A32892" s="1">
        <v>32891</v>
      </c>
      <c r="B32892" s="1" t="s">
        <v>32831</v>
      </c>
      <c r="C32892" s="1" t="s">
        <v>60</v>
      </c>
    </row>
    <row r="32893" spans="1:3" x14ac:dyDescent="0.2">
      <c r="A32893" s="1">
        <v>32892</v>
      </c>
      <c r="B32893" s="1" t="s">
        <v>32832</v>
      </c>
      <c r="C32893" s="1" t="s">
        <v>60</v>
      </c>
    </row>
    <row r="32894" spans="1:3" x14ac:dyDescent="0.2">
      <c r="A32894" s="1">
        <v>32893</v>
      </c>
      <c r="B32894" s="1" t="s">
        <v>32833</v>
      </c>
      <c r="C32894" s="1" t="s">
        <v>60</v>
      </c>
    </row>
    <row r="32895" spans="1:3" x14ac:dyDescent="0.2">
      <c r="A32895" s="1">
        <v>32894</v>
      </c>
      <c r="B32895" s="1" t="s">
        <v>32834</v>
      </c>
      <c r="C32895" s="1" t="s">
        <v>60</v>
      </c>
    </row>
    <row r="32896" spans="1:3" x14ac:dyDescent="0.2">
      <c r="A32896" s="1">
        <v>32895</v>
      </c>
      <c r="B32896" s="1" t="s">
        <v>32835</v>
      </c>
      <c r="C32896" s="1" t="s">
        <v>60</v>
      </c>
    </row>
    <row r="32897" spans="1:3" x14ac:dyDescent="0.2">
      <c r="A32897" s="1">
        <v>32896</v>
      </c>
      <c r="B32897" s="1" t="s">
        <v>32836</v>
      </c>
      <c r="C32897" s="1" t="s">
        <v>5</v>
      </c>
    </row>
    <row r="32898" spans="1:3" x14ac:dyDescent="0.2">
      <c r="A32898" s="1">
        <v>32897</v>
      </c>
      <c r="B32898" s="1" t="s">
        <v>32837</v>
      </c>
      <c r="C32898" s="1" t="s">
        <v>60</v>
      </c>
    </row>
    <row r="32899" spans="1:3" x14ac:dyDescent="0.2">
      <c r="A32899" s="1">
        <v>32898</v>
      </c>
      <c r="B32899" s="1" t="s">
        <v>32838</v>
      </c>
      <c r="C32899" s="1" t="s">
        <v>60</v>
      </c>
    </row>
    <row r="32900" spans="1:3" x14ac:dyDescent="0.2">
      <c r="A32900" s="1">
        <v>32899</v>
      </c>
      <c r="B32900" s="1" t="s">
        <v>32839</v>
      </c>
      <c r="C32900" s="1" t="s">
        <v>60</v>
      </c>
    </row>
    <row r="32901" spans="1:3" x14ac:dyDescent="0.2">
      <c r="A32901" s="1">
        <v>32900</v>
      </c>
      <c r="B32901" s="1" t="s">
        <v>32840</v>
      </c>
      <c r="C32901" s="1" t="s">
        <v>5</v>
      </c>
    </row>
    <row r="32902" spans="1:3" x14ac:dyDescent="0.2">
      <c r="A32902" s="1">
        <v>32901</v>
      </c>
      <c r="B32902" s="1" t="s">
        <v>32841</v>
      </c>
      <c r="C32902" s="1" t="s">
        <v>60</v>
      </c>
    </row>
    <row r="32903" spans="1:3" x14ac:dyDescent="0.2">
      <c r="A32903" s="1">
        <v>32902</v>
      </c>
      <c r="B32903" s="1" t="s">
        <v>32842</v>
      </c>
      <c r="C32903" s="1" t="s">
        <v>5</v>
      </c>
    </row>
    <row r="32904" spans="1:3" x14ac:dyDescent="0.2">
      <c r="A32904" s="1">
        <v>32903</v>
      </c>
      <c r="B32904" s="1" t="s">
        <v>32843</v>
      </c>
      <c r="C32904" s="1" t="s">
        <v>60</v>
      </c>
    </row>
    <row r="32905" spans="1:3" x14ac:dyDescent="0.2">
      <c r="A32905" s="1">
        <v>32904</v>
      </c>
      <c r="B32905" s="1" t="s">
        <v>32844</v>
      </c>
      <c r="C32905" s="1" t="s">
        <v>60</v>
      </c>
    </row>
    <row r="32906" spans="1:3" x14ac:dyDescent="0.2">
      <c r="A32906" s="1">
        <v>32905</v>
      </c>
      <c r="B32906" s="1" t="s">
        <v>32845</v>
      </c>
      <c r="C32906" s="1" t="s">
        <v>60</v>
      </c>
    </row>
    <row r="32907" spans="1:3" x14ac:dyDescent="0.2">
      <c r="A32907" s="1">
        <v>32906</v>
      </c>
      <c r="B32907" s="1" t="s">
        <v>32846</v>
      </c>
      <c r="C32907" s="1" t="s">
        <v>60</v>
      </c>
    </row>
    <row r="32908" spans="1:3" x14ac:dyDescent="0.2">
      <c r="A32908" s="1">
        <v>32907</v>
      </c>
      <c r="B32908" s="1" t="s">
        <v>32847</v>
      </c>
      <c r="C32908" s="1" t="s">
        <v>60</v>
      </c>
    </row>
    <row r="32909" spans="1:3" x14ac:dyDescent="0.2">
      <c r="A32909" s="1">
        <v>32908</v>
      </c>
      <c r="B32909" s="1" t="s">
        <v>32848</v>
      </c>
      <c r="C32909" s="1" t="s">
        <v>60</v>
      </c>
    </row>
    <row r="32910" spans="1:3" x14ac:dyDescent="0.2">
      <c r="A32910" s="1">
        <v>32909</v>
      </c>
      <c r="B32910" s="1" t="s">
        <v>32849</v>
      </c>
      <c r="C32910" s="1" t="s">
        <v>60</v>
      </c>
    </row>
    <row r="32911" spans="1:3" x14ac:dyDescent="0.2">
      <c r="A32911" s="1">
        <v>32910</v>
      </c>
      <c r="B32911" s="1" t="s">
        <v>32850</v>
      </c>
      <c r="C32911" s="1" t="s">
        <v>60</v>
      </c>
    </row>
    <row r="32912" spans="1:3" x14ac:dyDescent="0.2">
      <c r="A32912" s="1">
        <v>32911</v>
      </c>
      <c r="B32912" s="1" t="s">
        <v>32851</v>
      </c>
      <c r="C32912" s="1" t="s">
        <v>60</v>
      </c>
    </row>
    <row r="32913" spans="1:4" x14ac:dyDescent="0.2">
      <c r="A32913" s="1">
        <v>32912</v>
      </c>
      <c r="B32913" s="1" t="s">
        <v>32852</v>
      </c>
      <c r="C32913" s="1" t="s">
        <v>60</v>
      </c>
    </row>
    <row r="32914" spans="1:4" x14ac:dyDescent="0.2">
      <c r="A32914" s="1">
        <v>32913</v>
      </c>
      <c r="B32914" s="1" t="s">
        <v>32853</v>
      </c>
      <c r="C32914" s="1" t="s">
        <v>5</v>
      </c>
    </row>
    <row r="32915" spans="1:4" x14ac:dyDescent="0.2">
      <c r="A32915" s="1">
        <v>32914</v>
      </c>
      <c r="B32915" s="1" t="s">
        <v>32854</v>
      </c>
      <c r="C32915" s="1" t="s">
        <v>60</v>
      </c>
    </row>
    <row r="32916" spans="1:4" x14ac:dyDescent="0.2">
      <c r="A32916" s="1">
        <v>32915</v>
      </c>
      <c r="B32916" s="1" t="s">
        <v>32855</v>
      </c>
      <c r="C32916" s="1" t="s">
        <v>60</v>
      </c>
    </row>
    <row r="32917" spans="1:4" x14ac:dyDescent="0.2">
      <c r="A32917" s="1">
        <v>32916</v>
      </c>
      <c r="B32917" s="1" t="s">
        <v>32856</v>
      </c>
      <c r="C32917" s="1" t="s">
        <v>60</v>
      </c>
      <c r="D32917" s="1" t="s">
        <v>61</v>
      </c>
    </row>
    <row r="32918" spans="1:4" x14ac:dyDescent="0.2">
      <c r="A32918" s="1">
        <v>32917</v>
      </c>
      <c r="B32918" s="1" t="s">
        <v>32857</v>
      </c>
      <c r="C32918" s="1" t="s">
        <v>60</v>
      </c>
    </row>
    <row r="32919" spans="1:4" x14ac:dyDescent="0.2">
      <c r="A32919" s="1">
        <v>32918</v>
      </c>
      <c r="B32919" s="1" t="s">
        <v>32858</v>
      </c>
      <c r="C32919" s="1" t="s">
        <v>60</v>
      </c>
    </row>
    <row r="32920" spans="1:4" x14ac:dyDescent="0.2">
      <c r="A32920" s="1">
        <v>32919</v>
      </c>
      <c r="B32920" s="1" t="s">
        <v>32859</v>
      </c>
      <c r="C32920" s="1" t="s">
        <v>60</v>
      </c>
    </row>
    <row r="32921" spans="1:4" x14ac:dyDescent="0.2">
      <c r="A32921" s="1">
        <v>32920</v>
      </c>
      <c r="B32921" s="1" t="s">
        <v>32860</v>
      </c>
      <c r="C32921" s="1" t="s">
        <v>60</v>
      </c>
    </row>
    <row r="32922" spans="1:4" x14ac:dyDescent="0.2">
      <c r="A32922" s="1">
        <v>32921</v>
      </c>
      <c r="B32922" s="1" t="s">
        <v>32861</v>
      </c>
      <c r="C32922" s="1" t="s">
        <v>60</v>
      </c>
    </row>
    <row r="32923" spans="1:4" x14ac:dyDescent="0.2">
      <c r="A32923" s="1">
        <v>32922</v>
      </c>
      <c r="B32923" s="1" t="s">
        <v>32862</v>
      </c>
      <c r="C32923" s="1" t="s">
        <v>60</v>
      </c>
    </row>
    <row r="32924" spans="1:4" x14ac:dyDescent="0.2">
      <c r="A32924" s="1">
        <v>32923</v>
      </c>
      <c r="B32924" s="1" t="s">
        <v>32863</v>
      </c>
      <c r="C32924" s="1" t="s">
        <v>60</v>
      </c>
    </row>
    <row r="32925" spans="1:4" x14ac:dyDescent="0.2">
      <c r="A32925" s="1">
        <v>32924</v>
      </c>
      <c r="B32925" s="1" t="s">
        <v>32864</v>
      </c>
      <c r="C32925" s="1" t="s">
        <v>60</v>
      </c>
    </row>
    <row r="32926" spans="1:4" x14ac:dyDescent="0.2">
      <c r="A32926" s="1">
        <v>32925</v>
      </c>
      <c r="B32926" s="1" t="s">
        <v>32865</v>
      </c>
      <c r="C32926" s="1" t="s">
        <v>60</v>
      </c>
    </row>
    <row r="32927" spans="1:4" x14ac:dyDescent="0.2">
      <c r="A32927" s="1">
        <v>32926</v>
      </c>
      <c r="B32927" s="1" t="s">
        <v>32866</v>
      </c>
      <c r="C32927" s="1" t="s">
        <v>60</v>
      </c>
    </row>
    <row r="32928" spans="1:4" x14ac:dyDescent="0.2">
      <c r="A32928" s="1">
        <v>32927</v>
      </c>
      <c r="B32928" s="1" t="s">
        <v>32867</v>
      </c>
      <c r="C32928" s="1" t="s">
        <v>60</v>
      </c>
    </row>
    <row r="32929" spans="1:4" x14ac:dyDescent="0.2">
      <c r="A32929" s="1">
        <v>32928</v>
      </c>
      <c r="B32929" s="1" t="s">
        <v>32868</v>
      </c>
      <c r="C32929" s="1" t="s">
        <v>60</v>
      </c>
    </row>
    <row r="32930" spans="1:4" x14ac:dyDescent="0.2">
      <c r="A32930" s="1">
        <v>32929</v>
      </c>
      <c r="B32930" s="1" t="s">
        <v>32869</v>
      </c>
      <c r="C32930" s="1" t="s">
        <v>60</v>
      </c>
    </row>
    <row r="32931" spans="1:4" x14ac:dyDescent="0.2">
      <c r="A32931" s="1">
        <v>32930</v>
      </c>
      <c r="B32931" s="1" t="s">
        <v>32870</v>
      </c>
      <c r="C32931" s="1" t="s">
        <v>60</v>
      </c>
    </row>
    <row r="32932" spans="1:4" x14ac:dyDescent="0.2">
      <c r="A32932" s="1">
        <v>32931</v>
      </c>
      <c r="B32932" s="1" t="s">
        <v>32871</v>
      </c>
      <c r="C32932" s="1" t="s">
        <v>60</v>
      </c>
    </row>
    <row r="32933" spans="1:4" x14ac:dyDescent="0.2">
      <c r="A32933" s="1">
        <v>32932</v>
      </c>
      <c r="B32933" s="1" t="s">
        <v>32872</v>
      </c>
      <c r="C32933" s="1" t="s">
        <v>60</v>
      </c>
    </row>
    <row r="32934" spans="1:4" x14ac:dyDescent="0.2">
      <c r="A32934" s="1">
        <v>32933</v>
      </c>
      <c r="B32934" s="1" t="s">
        <v>32873</v>
      </c>
      <c r="C32934" s="1" t="s">
        <v>60</v>
      </c>
      <c r="D32934" s="1" t="s">
        <v>61</v>
      </c>
    </row>
    <row r="32935" spans="1:4" x14ac:dyDescent="0.2">
      <c r="A32935" s="1">
        <v>32934</v>
      </c>
      <c r="B32935" s="1" t="s">
        <v>32874</v>
      </c>
      <c r="C32935" s="1" t="s">
        <v>60</v>
      </c>
    </row>
    <row r="32936" spans="1:4" x14ac:dyDescent="0.2">
      <c r="A32936" s="1">
        <v>32935</v>
      </c>
      <c r="B32936" s="1" t="s">
        <v>32875</v>
      </c>
      <c r="C32936" s="1" t="s">
        <v>60</v>
      </c>
    </row>
    <row r="32937" spans="1:4" x14ac:dyDescent="0.2">
      <c r="A32937" s="1">
        <v>32936</v>
      </c>
      <c r="B32937" s="1" t="s">
        <v>32876</v>
      </c>
      <c r="C32937" s="1" t="s">
        <v>60</v>
      </c>
      <c r="D32937" s="1" t="s">
        <v>61</v>
      </c>
    </row>
    <row r="32938" spans="1:4" x14ac:dyDescent="0.2">
      <c r="A32938" s="1">
        <v>32937</v>
      </c>
      <c r="B32938" s="1" t="s">
        <v>32877</v>
      </c>
      <c r="C32938" s="1" t="s">
        <v>60</v>
      </c>
    </row>
    <row r="32939" spans="1:4" x14ac:dyDescent="0.2">
      <c r="A32939" s="1">
        <v>32938</v>
      </c>
      <c r="B32939" s="1" t="s">
        <v>32878</v>
      </c>
      <c r="C32939" s="1" t="s">
        <v>60</v>
      </c>
    </row>
    <row r="32940" spans="1:4" x14ac:dyDescent="0.2">
      <c r="A32940" s="1">
        <v>32939</v>
      </c>
      <c r="B32940" s="1" t="s">
        <v>32879</v>
      </c>
      <c r="C32940" s="1" t="s">
        <v>60</v>
      </c>
    </row>
    <row r="32941" spans="1:4" x14ac:dyDescent="0.2">
      <c r="A32941" s="1">
        <v>32940</v>
      </c>
      <c r="B32941" s="1" t="s">
        <v>32880</v>
      </c>
      <c r="C32941" s="1" t="s">
        <v>60</v>
      </c>
    </row>
    <row r="32942" spans="1:4" x14ac:dyDescent="0.2">
      <c r="A32942" s="1">
        <v>32941</v>
      </c>
      <c r="B32942" s="1" t="s">
        <v>32881</v>
      </c>
      <c r="C32942" s="1" t="s">
        <v>60</v>
      </c>
    </row>
    <row r="32943" spans="1:4" x14ac:dyDescent="0.2">
      <c r="A32943" s="1">
        <v>32942</v>
      </c>
      <c r="B32943" s="1" t="s">
        <v>32882</v>
      </c>
      <c r="C32943" s="1" t="s">
        <v>60</v>
      </c>
    </row>
    <row r="32944" spans="1:4" x14ac:dyDescent="0.2">
      <c r="A32944" s="1">
        <v>32943</v>
      </c>
      <c r="B32944" s="1" t="s">
        <v>32883</v>
      </c>
      <c r="C32944" s="1" t="s">
        <v>60</v>
      </c>
    </row>
    <row r="32945" spans="1:4" x14ac:dyDescent="0.2">
      <c r="A32945" s="1">
        <v>32944</v>
      </c>
      <c r="B32945" s="1" t="s">
        <v>32884</v>
      </c>
      <c r="C32945" s="1" t="s">
        <v>60</v>
      </c>
    </row>
    <row r="32946" spans="1:4" x14ac:dyDescent="0.2">
      <c r="A32946" s="1">
        <v>32945</v>
      </c>
      <c r="B32946" s="1" t="s">
        <v>32885</v>
      </c>
      <c r="C32946" s="1" t="s">
        <v>60</v>
      </c>
    </row>
    <row r="32947" spans="1:4" x14ac:dyDescent="0.2">
      <c r="A32947" s="1">
        <v>32946</v>
      </c>
      <c r="B32947" s="1" t="s">
        <v>32886</v>
      </c>
      <c r="C32947" s="1" t="s">
        <v>60</v>
      </c>
    </row>
    <row r="32948" spans="1:4" x14ac:dyDescent="0.2">
      <c r="A32948" s="1">
        <v>32947</v>
      </c>
      <c r="B32948" s="1" t="s">
        <v>32887</v>
      </c>
      <c r="C32948" s="1" t="s">
        <v>60</v>
      </c>
    </row>
    <row r="32949" spans="1:4" x14ac:dyDescent="0.2">
      <c r="A32949" s="1">
        <v>32948</v>
      </c>
      <c r="B32949" s="1" t="s">
        <v>32888</v>
      </c>
      <c r="C32949" s="1" t="s">
        <v>60</v>
      </c>
    </row>
    <row r="32950" spans="1:4" x14ac:dyDescent="0.2">
      <c r="A32950" s="1">
        <v>32949</v>
      </c>
      <c r="B32950" s="1" t="s">
        <v>32889</v>
      </c>
      <c r="C32950" s="1" t="s">
        <v>60</v>
      </c>
    </row>
    <row r="32951" spans="1:4" x14ac:dyDescent="0.2">
      <c r="A32951" s="1">
        <v>32950</v>
      </c>
      <c r="B32951" s="1" t="s">
        <v>32890</v>
      </c>
      <c r="C32951" s="1" t="s">
        <v>60</v>
      </c>
      <c r="D32951" s="1" t="s">
        <v>61</v>
      </c>
    </row>
    <row r="32952" spans="1:4" x14ac:dyDescent="0.2">
      <c r="A32952" s="1">
        <v>32951</v>
      </c>
      <c r="B32952" s="1" t="s">
        <v>32891</v>
      </c>
      <c r="C32952" s="1" t="s">
        <v>60</v>
      </c>
    </row>
    <row r="32953" spans="1:4" x14ac:dyDescent="0.2">
      <c r="A32953" s="1">
        <v>32952</v>
      </c>
      <c r="B32953" s="1" t="s">
        <v>32892</v>
      </c>
      <c r="C32953" s="1" t="s">
        <v>60</v>
      </c>
    </row>
    <row r="32954" spans="1:4" x14ac:dyDescent="0.2">
      <c r="A32954" s="1">
        <v>32953</v>
      </c>
      <c r="B32954" s="1" t="s">
        <v>32893</v>
      </c>
      <c r="C32954" s="1" t="s">
        <v>60</v>
      </c>
    </row>
    <row r="32955" spans="1:4" x14ac:dyDescent="0.2">
      <c r="A32955" s="1">
        <v>32954</v>
      </c>
      <c r="B32955" s="1" t="s">
        <v>32894</v>
      </c>
      <c r="C32955" s="1" t="s">
        <v>60</v>
      </c>
      <c r="D32955" s="1" t="s">
        <v>61</v>
      </c>
    </row>
    <row r="32956" spans="1:4" x14ac:dyDescent="0.2">
      <c r="A32956" s="1">
        <v>32955</v>
      </c>
      <c r="B32956" s="1" t="s">
        <v>32895</v>
      </c>
      <c r="C32956" s="1" t="s">
        <v>5</v>
      </c>
    </row>
    <row r="32957" spans="1:4" x14ac:dyDescent="0.2">
      <c r="A32957" s="1">
        <v>32956</v>
      </c>
      <c r="B32957" s="1" t="s">
        <v>32896</v>
      </c>
      <c r="C32957" s="1" t="s">
        <v>60</v>
      </c>
    </row>
    <row r="32958" spans="1:4" x14ac:dyDescent="0.2">
      <c r="A32958" s="1">
        <v>32957</v>
      </c>
      <c r="B32958" s="1" t="s">
        <v>32897</v>
      </c>
      <c r="C32958" s="1" t="s">
        <v>60</v>
      </c>
    </row>
    <row r="32959" spans="1:4" x14ac:dyDescent="0.2">
      <c r="A32959" s="1">
        <v>32958</v>
      </c>
      <c r="B32959" s="1" t="s">
        <v>32898</v>
      </c>
      <c r="C32959" s="1" t="s">
        <v>60</v>
      </c>
    </row>
    <row r="32960" spans="1:4" x14ac:dyDescent="0.2">
      <c r="A32960" s="1">
        <v>32959</v>
      </c>
      <c r="B32960" s="1" t="s">
        <v>32899</v>
      </c>
      <c r="C32960" s="1" t="s">
        <v>5</v>
      </c>
    </row>
    <row r="32961" spans="1:4" x14ac:dyDescent="0.2">
      <c r="A32961" s="1">
        <v>32960</v>
      </c>
      <c r="B32961" s="1" t="s">
        <v>32900</v>
      </c>
      <c r="C32961" s="1" t="s">
        <v>60</v>
      </c>
    </row>
    <row r="32962" spans="1:4" x14ac:dyDescent="0.2">
      <c r="A32962" s="1">
        <v>32961</v>
      </c>
      <c r="B32962" s="1" t="s">
        <v>32901</v>
      </c>
      <c r="C32962" s="1" t="s">
        <v>60</v>
      </c>
    </row>
    <row r="32963" spans="1:4" x14ac:dyDescent="0.2">
      <c r="A32963" s="1">
        <v>32962</v>
      </c>
      <c r="B32963" s="1" t="s">
        <v>32902</v>
      </c>
      <c r="C32963" s="1" t="s">
        <v>60</v>
      </c>
    </row>
    <row r="32964" spans="1:4" x14ac:dyDescent="0.2">
      <c r="A32964" s="1">
        <v>32963</v>
      </c>
      <c r="B32964" s="1" t="s">
        <v>32903</v>
      </c>
      <c r="C32964" s="1" t="s">
        <v>60</v>
      </c>
    </row>
    <row r="32965" spans="1:4" x14ac:dyDescent="0.2">
      <c r="A32965" s="1">
        <v>32964</v>
      </c>
      <c r="B32965" s="1" t="s">
        <v>32904</v>
      </c>
      <c r="C32965" s="1" t="s">
        <v>5</v>
      </c>
    </row>
    <row r="32966" spans="1:4" x14ac:dyDescent="0.2">
      <c r="A32966" s="1">
        <v>32965</v>
      </c>
      <c r="B32966" s="1" t="s">
        <v>32905</v>
      </c>
      <c r="C32966" s="1" t="s">
        <v>60</v>
      </c>
    </row>
    <row r="32967" spans="1:4" x14ac:dyDescent="0.2">
      <c r="A32967" s="1">
        <v>32966</v>
      </c>
      <c r="B32967" s="1" t="s">
        <v>32906</v>
      </c>
      <c r="C32967" s="1" t="s">
        <v>60</v>
      </c>
    </row>
    <row r="32968" spans="1:4" x14ac:dyDescent="0.2">
      <c r="A32968" s="1">
        <v>32967</v>
      </c>
      <c r="B32968" s="1" t="s">
        <v>32907</v>
      </c>
      <c r="C32968" s="1" t="s">
        <v>60</v>
      </c>
    </row>
    <row r="32969" spans="1:4" x14ac:dyDescent="0.2">
      <c r="A32969" s="1">
        <v>32968</v>
      </c>
      <c r="B32969" s="1" t="s">
        <v>32908</v>
      </c>
      <c r="C32969" s="1" t="s">
        <v>60</v>
      </c>
    </row>
    <row r="32970" spans="1:4" x14ac:dyDescent="0.2">
      <c r="A32970" s="1">
        <v>32969</v>
      </c>
      <c r="B32970" s="1" t="s">
        <v>32909</v>
      </c>
      <c r="C32970" s="1" t="s">
        <v>60</v>
      </c>
    </row>
    <row r="32971" spans="1:4" x14ac:dyDescent="0.2">
      <c r="A32971" s="1">
        <v>32970</v>
      </c>
      <c r="B32971" s="1" t="s">
        <v>32910</v>
      </c>
      <c r="C32971" s="1" t="s">
        <v>60</v>
      </c>
    </row>
    <row r="32972" spans="1:4" x14ac:dyDescent="0.2">
      <c r="A32972" s="1">
        <v>32971</v>
      </c>
      <c r="B32972" s="1" t="s">
        <v>32911</v>
      </c>
      <c r="C32972" s="1" t="s">
        <v>60</v>
      </c>
    </row>
    <row r="32973" spans="1:4" x14ac:dyDescent="0.2">
      <c r="A32973" s="1">
        <v>32972</v>
      </c>
      <c r="B32973" s="1" t="s">
        <v>32912</v>
      </c>
      <c r="C32973" s="1" t="s">
        <v>60</v>
      </c>
    </row>
    <row r="32974" spans="1:4" x14ac:dyDescent="0.2">
      <c r="A32974" s="1">
        <v>32973</v>
      </c>
      <c r="B32974" s="1" t="s">
        <v>32913</v>
      </c>
      <c r="C32974" s="1" t="s">
        <v>60</v>
      </c>
    </row>
    <row r="32975" spans="1:4" x14ac:dyDescent="0.2">
      <c r="A32975" s="1">
        <v>32974</v>
      </c>
      <c r="B32975" s="1" t="s">
        <v>32914</v>
      </c>
      <c r="C32975" s="1" t="s">
        <v>60</v>
      </c>
      <c r="D32975" s="1" t="s">
        <v>61</v>
      </c>
    </row>
    <row r="32976" spans="1:4" x14ac:dyDescent="0.2">
      <c r="A32976" s="1">
        <v>32975</v>
      </c>
      <c r="B32976" s="1" t="s">
        <v>32915</v>
      </c>
      <c r="C32976" s="1" t="s">
        <v>60</v>
      </c>
    </row>
    <row r="32977" spans="1:4" x14ac:dyDescent="0.2">
      <c r="A32977" s="1">
        <v>32976</v>
      </c>
      <c r="B32977" s="1" t="s">
        <v>32916</v>
      </c>
      <c r="C32977" s="1" t="s">
        <v>60</v>
      </c>
    </row>
    <row r="32978" spans="1:4" x14ac:dyDescent="0.2">
      <c r="A32978" s="1">
        <v>32977</v>
      </c>
      <c r="B32978" s="1" t="s">
        <v>32917</v>
      </c>
      <c r="C32978" s="1" t="s">
        <v>60</v>
      </c>
    </row>
    <row r="32979" spans="1:4" x14ac:dyDescent="0.2">
      <c r="A32979" s="1">
        <v>32978</v>
      </c>
      <c r="B32979" s="1" t="s">
        <v>32918</v>
      </c>
      <c r="C32979" s="1" t="s">
        <v>60</v>
      </c>
    </row>
    <row r="32980" spans="1:4" x14ac:dyDescent="0.2">
      <c r="A32980" s="1">
        <v>32979</v>
      </c>
      <c r="B32980" s="1" t="s">
        <v>32919</v>
      </c>
      <c r="C32980" s="1" t="s">
        <v>5</v>
      </c>
    </row>
    <row r="32981" spans="1:4" x14ac:dyDescent="0.2">
      <c r="A32981" s="1">
        <v>32980</v>
      </c>
      <c r="B32981" s="1" t="s">
        <v>32920</v>
      </c>
      <c r="C32981" s="1" t="s">
        <v>60</v>
      </c>
      <c r="D32981" s="1" t="s">
        <v>61</v>
      </c>
    </row>
    <row r="32982" spans="1:4" x14ac:dyDescent="0.2">
      <c r="A32982" s="1">
        <v>32981</v>
      </c>
      <c r="B32982" s="1" t="s">
        <v>32921</v>
      </c>
      <c r="C32982" s="1" t="s">
        <v>60</v>
      </c>
    </row>
    <row r="32983" spans="1:4" x14ac:dyDescent="0.2">
      <c r="A32983" s="1">
        <v>32982</v>
      </c>
      <c r="B32983" s="1" t="s">
        <v>32922</v>
      </c>
      <c r="C32983" s="1" t="s">
        <v>60</v>
      </c>
    </row>
    <row r="32984" spans="1:4" x14ac:dyDescent="0.2">
      <c r="A32984" s="1">
        <v>32983</v>
      </c>
      <c r="B32984" s="1" t="s">
        <v>32923</v>
      </c>
      <c r="C32984" s="1" t="s">
        <v>60</v>
      </c>
      <c r="D32984" s="1" t="s">
        <v>61</v>
      </c>
    </row>
    <row r="32985" spans="1:4" x14ac:dyDescent="0.2">
      <c r="A32985" s="1">
        <v>32984</v>
      </c>
      <c r="B32985" s="1" t="s">
        <v>32924</v>
      </c>
      <c r="C32985" s="1" t="s">
        <v>60</v>
      </c>
    </row>
    <row r="32986" spans="1:4" x14ac:dyDescent="0.2">
      <c r="A32986" s="1">
        <v>32985</v>
      </c>
      <c r="B32986" s="1" t="s">
        <v>32925</v>
      </c>
      <c r="C32986" s="1" t="s">
        <v>60</v>
      </c>
    </row>
    <row r="32987" spans="1:4" x14ac:dyDescent="0.2">
      <c r="A32987" s="1">
        <v>32986</v>
      </c>
      <c r="B32987" s="1" t="s">
        <v>32926</v>
      </c>
      <c r="C32987" s="1" t="s">
        <v>60</v>
      </c>
    </row>
    <row r="32988" spans="1:4" x14ac:dyDescent="0.2">
      <c r="A32988" s="1">
        <v>32987</v>
      </c>
      <c r="B32988" s="1" t="s">
        <v>32927</v>
      </c>
      <c r="C32988" s="1" t="s">
        <v>60</v>
      </c>
    </row>
    <row r="32989" spans="1:4" x14ac:dyDescent="0.2">
      <c r="A32989" s="1">
        <v>32988</v>
      </c>
      <c r="B32989" s="1" t="s">
        <v>32928</v>
      </c>
      <c r="C32989" s="1" t="s">
        <v>60</v>
      </c>
    </row>
    <row r="32990" spans="1:4" x14ac:dyDescent="0.2">
      <c r="A32990" s="1">
        <v>32989</v>
      </c>
      <c r="B32990" s="1" t="s">
        <v>32929</v>
      </c>
      <c r="C32990" s="1" t="s">
        <v>60</v>
      </c>
    </row>
    <row r="32991" spans="1:4" x14ac:dyDescent="0.2">
      <c r="A32991" s="1">
        <v>32990</v>
      </c>
      <c r="B32991" s="1" t="s">
        <v>32930</v>
      </c>
      <c r="C32991" s="1" t="s">
        <v>5</v>
      </c>
    </row>
    <row r="32992" spans="1:4" x14ac:dyDescent="0.2">
      <c r="A32992" s="1">
        <v>32991</v>
      </c>
      <c r="B32992" s="1" t="s">
        <v>32931</v>
      </c>
      <c r="C32992" s="1" t="s">
        <v>60</v>
      </c>
    </row>
    <row r="32993" spans="1:4" x14ac:dyDescent="0.2">
      <c r="A32993" s="1">
        <v>32992</v>
      </c>
      <c r="B32993" s="1" t="s">
        <v>32932</v>
      </c>
      <c r="C32993" s="1" t="s">
        <v>60</v>
      </c>
    </row>
    <row r="32994" spans="1:4" x14ac:dyDescent="0.2">
      <c r="A32994" s="1">
        <v>32993</v>
      </c>
      <c r="B32994" s="1" t="s">
        <v>32933</v>
      </c>
      <c r="C32994" s="1" t="s">
        <v>60</v>
      </c>
      <c r="D32994" s="1" t="s">
        <v>61</v>
      </c>
    </row>
    <row r="32995" spans="1:4" x14ac:dyDescent="0.2">
      <c r="A32995" s="1">
        <v>32994</v>
      </c>
      <c r="B32995" s="1" t="s">
        <v>32934</v>
      </c>
      <c r="C32995" s="1" t="s">
        <v>60</v>
      </c>
    </row>
    <row r="32996" spans="1:4" x14ac:dyDescent="0.2">
      <c r="A32996" s="1">
        <v>32995</v>
      </c>
      <c r="B32996" s="1" t="s">
        <v>32935</v>
      </c>
      <c r="C32996" s="1" t="s">
        <v>60</v>
      </c>
    </row>
    <row r="32997" spans="1:4" x14ac:dyDescent="0.2">
      <c r="A32997" s="1">
        <v>32996</v>
      </c>
      <c r="B32997" s="1" t="s">
        <v>32936</v>
      </c>
      <c r="C32997" s="1" t="s">
        <v>60</v>
      </c>
      <c r="D32997" s="1" t="s">
        <v>61</v>
      </c>
    </row>
    <row r="32998" spans="1:4" x14ac:dyDescent="0.2">
      <c r="A32998" s="1">
        <v>32997</v>
      </c>
      <c r="B32998" s="1" t="s">
        <v>32937</v>
      </c>
      <c r="C32998" s="1" t="s">
        <v>60</v>
      </c>
    </row>
    <row r="32999" spans="1:4" x14ac:dyDescent="0.2">
      <c r="A32999" s="1">
        <v>32998</v>
      </c>
      <c r="B32999" s="1" t="s">
        <v>32938</v>
      </c>
      <c r="C32999" s="1" t="s">
        <v>60</v>
      </c>
    </row>
    <row r="33000" spans="1:4" x14ac:dyDescent="0.2">
      <c r="A33000" s="1">
        <v>32999</v>
      </c>
      <c r="B33000" s="1" t="s">
        <v>32939</v>
      </c>
      <c r="C33000" s="1" t="s">
        <v>60</v>
      </c>
    </row>
    <row r="33001" spans="1:4" x14ac:dyDescent="0.2">
      <c r="A33001" s="1">
        <v>33000</v>
      </c>
      <c r="B33001" s="1" t="s">
        <v>32940</v>
      </c>
      <c r="C33001" s="1" t="s">
        <v>60</v>
      </c>
    </row>
    <row r="33002" spans="1:4" x14ac:dyDescent="0.2">
      <c r="A33002" s="1">
        <v>33001</v>
      </c>
      <c r="B33002" s="1" t="s">
        <v>32941</v>
      </c>
      <c r="C33002" s="1" t="s">
        <v>60</v>
      </c>
    </row>
    <row r="33003" spans="1:4" x14ac:dyDescent="0.2">
      <c r="A33003" s="1">
        <v>33002</v>
      </c>
      <c r="B33003" s="1" t="s">
        <v>32942</v>
      </c>
      <c r="C33003" s="1" t="s">
        <v>60</v>
      </c>
      <c r="D33003" s="1" t="s">
        <v>61</v>
      </c>
    </row>
    <row r="33004" spans="1:4" x14ac:dyDescent="0.2">
      <c r="A33004" s="1">
        <v>33003</v>
      </c>
      <c r="B33004" s="1" t="s">
        <v>32943</v>
      </c>
      <c r="C33004" s="1" t="s">
        <v>60</v>
      </c>
    </row>
    <row r="33005" spans="1:4" x14ac:dyDescent="0.2">
      <c r="A33005" s="1">
        <v>33004</v>
      </c>
      <c r="B33005" s="1" t="s">
        <v>32944</v>
      </c>
      <c r="C33005" s="1" t="s">
        <v>60</v>
      </c>
    </row>
    <row r="33006" spans="1:4" x14ac:dyDescent="0.2">
      <c r="A33006" s="1">
        <v>33005</v>
      </c>
      <c r="B33006" s="1" t="s">
        <v>32945</v>
      </c>
      <c r="C33006" s="1" t="s">
        <v>60</v>
      </c>
    </row>
    <row r="33007" spans="1:4" x14ac:dyDescent="0.2">
      <c r="A33007" s="1">
        <v>33006</v>
      </c>
      <c r="B33007" s="1" t="s">
        <v>32946</v>
      </c>
      <c r="C33007" s="1" t="s">
        <v>5</v>
      </c>
    </row>
    <row r="33008" spans="1:4" x14ac:dyDescent="0.2">
      <c r="A33008" s="1">
        <v>33007</v>
      </c>
      <c r="B33008" s="1" t="s">
        <v>32947</v>
      </c>
      <c r="C33008" s="1" t="s">
        <v>5</v>
      </c>
    </row>
    <row r="33009" spans="1:4" x14ac:dyDescent="0.2">
      <c r="A33009" s="1">
        <v>33008</v>
      </c>
      <c r="B33009" s="1" t="s">
        <v>32948</v>
      </c>
      <c r="C33009" s="1" t="s">
        <v>60</v>
      </c>
    </row>
    <row r="33010" spans="1:4" x14ac:dyDescent="0.2">
      <c r="A33010" s="1">
        <v>33009</v>
      </c>
      <c r="B33010" s="1" t="s">
        <v>32949</v>
      </c>
      <c r="C33010" s="1" t="s">
        <v>60</v>
      </c>
    </row>
    <row r="33011" spans="1:4" x14ac:dyDescent="0.2">
      <c r="A33011" s="1">
        <v>33010</v>
      </c>
      <c r="B33011" s="1" t="s">
        <v>32950</v>
      </c>
      <c r="C33011" s="1" t="s">
        <v>60</v>
      </c>
    </row>
    <row r="33012" spans="1:4" x14ac:dyDescent="0.2">
      <c r="A33012" s="1">
        <v>33011</v>
      </c>
      <c r="B33012" s="1" t="s">
        <v>32951</v>
      </c>
      <c r="C33012" s="1" t="s">
        <v>60</v>
      </c>
    </row>
    <row r="33013" spans="1:4" x14ac:dyDescent="0.2">
      <c r="A33013" s="1">
        <v>33012</v>
      </c>
      <c r="B33013" s="1" t="s">
        <v>32952</v>
      </c>
      <c r="C33013" s="1" t="s">
        <v>60</v>
      </c>
    </row>
    <row r="33014" spans="1:4" x14ac:dyDescent="0.2">
      <c r="A33014" s="1">
        <v>33013</v>
      </c>
      <c r="B33014" s="1" t="s">
        <v>32953</v>
      </c>
      <c r="C33014" s="1" t="s">
        <v>60</v>
      </c>
    </row>
    <row r="33015" spans="1:4" x14ac:dyDescent="0.2">
      <c r="A33015" s="1">
        <v>33014</v>
      </c>
      <c r="B33015" s="1" t="s">
        <v>32954</v>
      </c>
      <c r="C33015" s="1" t="s">
        <v>60</v>
      </c>
    </row>
    <row r="33016" spans="1:4" x14ac:dyDescent="0.2">
      <c r="A33016" s="1">
        <v>33015</v>
      </c>
      <c r="B33016" s="1" t="s">
        <v>32955</v>
      </c>
      <c r="C33016" s="1" t="s">
        <v>60</v>
      </c>
    </row>
    <row r="33017" spans="1:4" x14ac:dyDescent="0.2">
      <c r="A33017" s="1">
        <v>33016</v>
      </c>
      <c r="B33017" s="1" t="s">
        <v>32956</v>
      </c>
      <c r="C33017" s="1" t="s">
        <v>5</v>
      </c>
    </row>
    <row r="33018" spans="1:4" x14ac:dyDescent="0.2">
      <c r="A33018" s="1">
        <v>33017</v>
      </c>
      <c r="B33018" s="1" t="s">
        <v>32957</v>
      </c>
      <c r="C33018" s="1" t="s">
        <v>60</v>
      </c>
      <c r="D33018" s="1" t="s">
        <v>61</v>
      </c>
    </row>
    <row r="33019" spans="1:4" x14ac:dyDescent="0.2">
      <c r="A33019" s="1">
        <v>33018</v>
      </c>
      <c r="B33019" s="1" t="s">
        <v>32958</v>
      </c>
      <c r="C33019" s="1" t="s">
        <v>5</v>
      </c>
    </row>
    <row r="33020" spans="1:4" x14ac:dyDescent="0.2">
      <c r="A33020" s="1">
        <v>33019</v>
      </c>
      <c r="B33020" s="1" t="s">
        <v>32959</v>
      </c>
      <c r="C33020" s="1" t="s">
        <v>60</v>
      </c>
    </row>
    <row r="33021" spans="1:4" x14ac:dyDescent="0.2">
      <c r="A33021" s="1">
        <v>33020</v>
      </c>
      <c r="B33021" s="1" t="s">
        <v>32960</v>
      </c>
      <c r="C33021" s="1" t="s">
        <v>5</v>
      </c>
    </row>
    <row r="33022" spans="1:4" x14ac:dyDescent="0.2">
      <c r="A33022" s="1">
        <v>33021</v>
      </c>
      <c r="B33022" s="1" t="s">
        <v>32961</v>
      </c>
      <c r="C33022" s="1" t="s">
        <v>60</v>
      </c>
    </row>
    <row r="33023" spans="1:4" x14ac:dyDescent="0.2">
      <c r="A33023" s="1">
        <v>33022</v>
      </c>
      <c r="B33023" s="1" t="s">
        <v>32962</v>
      </c>
      <c r="C33023" s="1" t="s">
        <v>60</v>
      </c>
    </row>
    <row r="33024" spans="1:4" x14ac:dyDescent="0.2">
      <c r="A33024" s="1">
        <v>33023</v>
      </c>
      <c r="B33024" s="1" t="s">
        <v>32963</v>
      </c>
      <c r="C33024" s="1" t="s">
        <v>5</v>
      </c>
    </row>
    <row r="33025" spans="1:4" x14ac:dyDescent="0.2">
      <c r="A33025" s="1">
        <v>33024</v>
      </c>
      <c r="B33025" s="1" t="s">
        <v>32964</v>
      </c>
      <c r="C33025" s="1" t="s">
        <v>60</v>
      </c>
    </row>
    <row r="33026" spans="1:4" x14ac:dyDescent="0.2">
      <c r="A33026" s="1">
        <v>33025</v>
      </c>
      <c r="B33026" s="1" t="s">
        <v>32965</v>
      </c>
      <c r="C33026" s="1" t="s">
        <v>60</v>
      </c>
    </row>
    <row r="33027" spans="1:4" x14ac:dyDescent="0.2">
      <c r="A33027" s="1">
        <v>33026</v>
      </c>
      <c r="B33027" s="1" t="s">
        <v>32966</v>
      </c>
      <c r="C33027" s="1" t="s">
        <v>60</v>
      </c>
    </row>
    <row r="33028" spans="1:4" x14ac:dyDescent="0.2">
      <c r="A33028" s="1">
        <v>33027</v>
      </c>
      <c r="B33028" s="1" t="s">
        <v>32967</v>
      </c>
      <c r="C33028" s="1" t="s">
        <v>60</v>
      </c>
    </row>
    <row r="33029" spans="1:4" x14ac:dyDescent="0.2">
      <c r="A33029" s="1">
        <v>33028</v>
      </c>
      <c r="B33029" s="1" t="s">
        <v>32968</v>
      </c>
      <c r="C33029" s="1" t="s">
        <v>5</v>
      </c>
    </row>
    <row r="33030" spans="1:4" x14ac:dyDescent="0.2">
      <c r="A33030" s="1">
        <v>33029</v>
      </c>
      <c r="B33030" s="1" t="s">
        <v>32969</v>
      </c>
      <c r="C33030" s="1" t="s">
        <v>60</v>
      </c>
      <c r="D33030" s="1" t="s">
        <v>61</v>
      </c>
    </row>
    <row r="33031" spans="1:4" x14ac:dyDescent="0.2">
      <c r="A33031" s="1">
        <v>33030</v>
      </c>
      <c r="B33031" s="1" t="s">
        <v>32970</v>
      </c>
      <c r="C33031" s="1" t="s">
        <v>60</v>
      </c>
    </row>
    <row r="33032" spans="1:4" x14ac:dyDescent="0.2">
      <c r="A33032" s="1">
        <v>33031</v>
      </c>
      <c r="B33032" s="1" t="s">
        <v>32971</v>
      </c>
      <c r="C33032" s="1" t="s">
        <v>60</v>
      </c>
    </row>
    <row r="33033" spans="1:4" x14ac:dyDescent="0.2">
      <c r="A33033" s="1">
        <v>33032</v>
      </c>
      <c r="B33033" s="1" t="s">
        <v>32972</v>
      </c>
      <c r="C33033" s="1" t="s">
        <v>60</v>
      </c>
    </row>
    <row r="33034" spans="1:4" x14ac:dyDescent="0.2">
      <c r="A33034" s="1">
        <v>33033</v>
      </c>
      <c r="B33034" s="1" t="s">
        <v>32973</v>
      </c>
      <c r="C33034" s="1" t="s">
        <v>5</v>
      </c>
    </row>
    <row r="33035" spans="1:4" x14ac:dyDescent="0.2">
      <c r="A33035" s="1">
        <v>33034</v>
      </c>
      <c r="B33035" s="1" t="s">
        <v>32974</v>
      </c>
      <c r="C33035" s="1" t="s">
        <v>60</v>
      </c>
    </row>
    <row r="33036" spans="1:4" x14ac:dyDescent="0.2">
      <c r="A33036" s="1">
        <v>33035</v>
      </c>
      <c r="B33036" s="1" t="s">
        <v>32975</v>
      </c>
      <c r="C33036" s="1" t="s">
        <v>60</v>
      </c>
    </row>
    <row r="33037" spans="1:4" x14ac:dyDescent="0.2">
      <c r="A33037" s="1">
        <v>33036</v>
      </c>
      <c r="B33037" s="1" t="s">
        <v>32976</v>
      </c>
      <c r="C33037" s="1" t="s">
        <v>60</v>
      </c>
    </row>
    <row r="33038" spans="1:4" x14ac:dyDescent="0.2">
      <c r="A33038" s="1">
        <v>33037</v>
      </c>
      <c r="B33038" s="1" t="s">
        <v>32977</v>
      </c>
      <c r="C33038" s="1" t="s">
        <v>60</v>
      </c>
    </row>
    <row r="33039" spans="1:4" x14ac:dyDescent="0.2">
      <c r="A33039" s="1">
        <v>33038</v>
      </c>
      <c r="B33039" s="1" t="s">
        <v>32978</v>
      </c>
      <c r="C33039" s="1" t="s">
        <v>60</v>
      </c>
    </row>
    <row r="33040" spans="1:4" x14ac:dyDescent="0.2">
      <c r="A33040" s="1">
        <v>33039</v>
      </c>
      <c r="B33040" s="1" t="s">
        <v>32979</v>
      </c>
      <c r="C33040" s="1" t="s">
        <v>60</v>
      </c>
    </row>
    <row r="33041" spans="1:4" x14ac:dyDescent="0.2">
      <c r="A33041" s="1">
        <v>33040</v>
      </c>
      <c r="B33041" s="1" t="s">
        <v>32980</v>
      </c>
      <c r="C33041" s="1" t="s">
        <v>60</v>
      </c>
    </row>
    <row r="33042" spans="1:4" x14ac:dyDescent="0.2">
      <c r="A33042" s="1">
        <v>33041</v>
      </c>
      <c r="B33042" s="1" t="s">
        <v>32981</v>
      </c>
      <c r="C33042" s="1" t="s">
        <v>5</v>
      </c>
    </row>
    <row r="33043" spans="1:4" x14ac:dyDescent="0.2">
      <c r="A33043" s="1">
        <v>33042</v>
      </c>
      <c r="B33043" s="1" t="s">
        <v>32982</v>
      </c>
      <c r="C33043" s="1" t="s">
        <v>60</v>
      </c>
    </row>
    <row r="33044" spans="1:4" x14ac:dyDescent="0.2">
      <c r="A33044" s="1">
        <v>33043</v>
      </c>
      <c r="B33044" s="1" t="s">
        <v>32983</v>
      </c>
      <c r="C33044" s="1" t="s">
        <v>60</v>
      </c>
    </row>
    <row r="33045" spans="1:4" x14ac:dyDescent="0.2">
      <c r="A33045" s="1">
        <v>33044</v>
      </c>
      <c r="B33045" s="1" t="s">
        <v>32984</v>
      </c>
      <c r="C33045" s="1" t="s">
        <v>60</v>
      </c>
      <c r="D33045" s="1" t="s">
        <v>61</v>
      </c>
    </row>
    <row r="33046" spans="1:4" x14ac:dyDescent="0.2">
      <c r="A33046" s="1">
        <v>33045</v>
      </c>
      <c r="B33046" s="1" t="s">
        <v>32985</v>
      </c>
      <c r="C33046" s="1" t="s">
        <v>5</v>
      </c>
    </row>
    <row r="33047" spans="1:4" x14ac:dyDescent="0.2">
      <c r="A33047" s="1">
        <v>33046</v>
      </c>
      <c r="B33047" s="1" t="s">
        <v>32986</v>
      </c>
      <c r="C33047" s="1" t="s">
        <v>60</v>
      </c>
    </row>
    <row r="33048" spans="1:4" x14ac:dyDescent="0.2">
      <c r="A33048" s="1">
        <v>33047</v>
      </c>
      <c r="B33048" s="1" t="s">
        <v>32987</v>
      </c>
      <c r="C33048" s="1" t="s">
        <v>5</v>
      </c>
    </row>
    <row r="33049" spans="1:4" x14ac:dyDescent="0.2">
      <c r="A33049" s="1">
        <v>33048</v>
      </c>
      <c r="B33049" s="1" t="s">
        <v>32988</v>
      </c>
      <c r="C33049" s="1" t="s">
        <v>60</v>
      </c>
    </row>
    <row r="33050" spans="1:4" x14ac:dyDescent="0.2">
      <c r="A33050" s="1">
        <v>33049</v>
      </c>
      <c r="B33050" s="1" t="s">
        <v>32989</v>
      </c>
      <c r="C33050" s="1" t="s">
        <v>60</v>
      </c>
    </row>
    <row r="33051" spans="1:4" x14ac:dyDescent="0.2">
      <c r="A33051" s="1">
        <v>33050</v>
      </c>
      <c r="B33051" s="1" t="s">
        <v>32990</v>
      </c>
      <c r="C33051" s="1" t="s">
        <v>60</v>
      </c>
    </row>
    <row r="33052" spans="1:4" x14ac:dyDescent="0.2">
      <c r="A33052" s="1">
        <v>33051</v>
      </c>
      <c r="B33052" s="1" t="s">
        <v>32991</v>
      </c>
      <c r="C33052" s="1" t="s">
        <v>60</v>
      </c>
      <c r="D33052" s="1" t="s">
        <v>61</v>
      </c>
    </row>
    <row r="33053" spans="1:4" x14ac:dyDescent="0.2">
      <c r="A33053" s="1">
        <v>33052</v>
      </c>
      <c r="B33053" s="1" t="s">
        <v>32992</v>
      </c>
      <c r="C33053" s="1" t="s">
        <v>60</v>
      </c>
      <c r="D33053" s="1" t="s">
        <v>61</v>
      </c>
    </row>
    <row r="33054" spans="1:4" x14ac:dyDescent="0.2">
      <c r="A33054" s="1">
        <v>33053</v>
      </c>
      <c r="B33054" s="1" t="s">
        <v>32993</v>
      </c>
      <c r="C33054" s="1" t="s">
        <v>60</v>
      </c>
    </row>
    <row r="33055" spans="1:4" x14ac:dyDescent="0.2">
      <c r="A33055" s="1">
        <v>33054</v>
      </c>
      <c r="B33055" s="1" t="s">
        <v>32994</v>
      </c>
      <c r="C33055" s="1" t="s">
        <v>60</v>
      </c>
    </row>
    <row r="33056" spans="1:4" x14ac:dyDescent="0.2">
      <c r="A33056" s="1">
        <v>33055</v>
      </c>
      <c r="B33056" s="1" t="s">
        <v>32995</v>
      </c>
      <c r="C33056" s="1" t="s">
        <v>60</v>
      </c>
    </row>
    <row r="33057" spans="1:4" x14ac:dyDescent="0.2">
      <c r="A33057" s="1">
        <v>33056</v>
      </c>
      <c r="B33057" s="1" t="s">
        <v>32996</v>
      </c>
      <c r="C33057" s="1" t="s">
        <v>60</v>
      </c>
      <c r="D33057" s="1" t="s">
        <v>61</v>
      </c>
    </row>
    <row r="33058" spans="1:4" x14ac:dyDescent="0.2">
      <c r="A33058" s="1">
        <v>33057</v>
      </c>
      <c r="B33058" s="1" t="s">
        <v>32997</v>
      </c>
      <c r="C33058" s="1" t="s">
        <v>60</v>
      </c>
    </row>
    <row r="33059" spans="1:4" x14ac:dyDescent="0.2">
      <c r="A33059" s="1">
        <v>33058</v>
      </c>
      <c r="B33059" s="1" t="s">
        <v>32998</v>
      </c>
      <c r="C33059" s="1" t="s">
        <v>60</v>
      </c>
    </row>
    <row r="33060" spans="1:4" x14ac:dyDescent="0.2">
      <c r="A33060" s="1">
        <v>33059</v>
      </c>
      <c r="B33060" s="1" t="s">
        <v>32999</v>
      </c>
      <c r="C33060" s="1" t="s">
        <v>60</v>
      </c>
    </row>
    <row r="33061" spans="1:4" x14ac:dyDescent="0.2">
      <c r="A33061" s="1">
        <v>33060</v>
      </c>
      <c r="B33061" s="1" t="s">
        <v>33000</v>
      </c>
      <c r="C33061" s="1" t="s">
        <v>60</v>
      </c>
      <c r="D33061" s="1" t="s">
        <v>61</v>
      </c>
    </row>
    <row r="33062" spans="1:4" x14ac:dyDescent="0.2">
      <c r="A33062" s="1">
        <v>33061</v>
      </c>
      <c r="B33062" s="1" t="s">
        <v>33001</v>
      </c>
      <c r="C33062" s="1" t="s">
        <v>60</v>
      </c>
      <c r="D33062" s="1" t="s">
        <v>61</v>
      </c>
    </row>
    <row r="33063" spans="1:4" x14ac:dyDescent="0.2">
      <c r="A33063" s="1">
        <v>33062</v>
      </c>
      <c r="B33063" s="1" t="s">
        <v>33002</v>
      </c>
      <c r="C33063" s="1" t="s">
        <v>5</v>
      </c>
    </row>
    <row r="33064" spans="1:4" x14ac:dyDescent="0.2">
      <c r="A33064" s="1">
        <v>33063</v>
      </c>
      <c r="B33064" s="1" t="s">
        <v>33003</v>
      </c>
      <c r="C33064" s="1" t="s">
        <v>5</v>
      </c>
    </row>
    <row r="33065" spans="1:4" x14ac:dyDescent="0.2">
      <c r="A33065" s="1">
        <v>33064</v>
      </c>
      <c r="B33065" s="1" t="s">
        <v>33004</v>
      </c>
      <c r="C33065" s="1" t="s">
        <v>60</v>
      </c>
    </row>
    <row r="33066" spans="1:4" x14ac:dyDescent="0.2">
      <c r="A33066" s="1">
        <v>33065</v>
      </c>
      <c r="B33066" s="1" t="s">
        <v>33005</v>
      </c>
      <c r="C33066" s="1" t="s">
        <v>60</v>
      </c>
    </row>
    <row r="33067" spans="1:4" x14ac:dyDescent="0.2">
      <c r="A33067" s="1">
        <v>33066</v>
      </c>
      <c r="B33067" s="1" t="s">
        <v>33006</v>
      </c>
      <c r="C33067" s="1" t="s">
        <v>5</v>
      </c>
    </row>
    <row r="33068" spans="1:4" x14ac:dyDescent="0.2">
      <c r="A33068" s="1">
        <v>33067</v>
      </c>
      <c r="B33068" s="1" t="s">
        <v>33007</v>
      </c>
      <c r="C33068" s="1" t="s">
        <v>60</v>
      </c>
    </row>
    <row r="33069" spans="1:4" x14ac:dyDescent="0.2">
      <c r="A33069" s="1">
        <v>33068</v>
      </c>
      <c r="B33069" s="1" t="s">
        <v>33008</v>
      </c>
      <c r="C33069" s="1" t="s">
        <v>5</v>
      </c>
    </row>
    <row r="33070" spans="1:4" x14ac:dyDescent="0.2">
      <c r="A33070" s="1">
        <v>33069</v>
      </c>
      <c r="B33070" s="1" t="s">
        <v>33009</v>
      </c>
      <c r="C33070" s="1" t="s">
        <v>60</v>
      </c>
    </row>
    <row r="33071" spans="1:4" x14ac:dyDescent="0.2">
      <c r="A33071" s="1">
        <v>33070</v>
      </c>
      <c r="B33071" s="1" t="s">
        <v>33010</v>
      </c>
      <c r="C33071" s="1" t="s">
        <v>60</v>
      </c>
    </row>
    <row r="33072" spans="1:4" x14ac:dyDescent="0.2">
      <c r="A33072" s="1">
        <v>33071</v>
      </c>
      <c r="B33072" s="1" t="s">
        <v>33011</v>
      </c>
      <c r="C33072" s="1" t="s">
        <v>60</v>
      </c>
      <c r="D33072" s="1" t="s">
        <v>61</v>
      </c>
    </row>
    <row r="33073" spans="1:3" x14ac:dyDescent="0.2">
      <c r="A33073" s="1">
        <v>33072</v>
      </c>
      <c r="B33073" s="1" t="s">
        <v>33012</v>
      </c>
      <c r="C33073" s="1" t="s">
        <v>60</v>
      </c>
    </row>
    <row r="33074" spans="1:3" x14ac:dyDescent="0.2">
      <c r="A33074" s="1">
        <v>33073</v>
      </c>
      <c r="B33074" s="1" t="s">
        <v>33013</v>
      </c>
      <c r="C33074" s="1" t="s">
        <v>5</v>
      </c>
    </row>
    <row r="33075" spans="1:3" x14ac:dyDescent="0.2">
      <c r="A33075" s="1">
        <v>33074</v>
      </c>
      <c r="B33075" s="1" t="s">
        <v>33014</v>
      </c>
      <c r="C33075" s="1" t="s">
        <v>60</v>
      </c>
    </row>
    <row r="33076" spans="1:3" x14ac:dyDescent="0.2">
      <c r="A33076" s="1">
        <v>33075</v>
      </c>
      <c r="B33076" s="1" t="s">
        <v>33015</v>
      </c>
      <c r="C33076" s="1" t="s">
        <v>60</v>
      </c>
    </row>
    <row r="33077" spans="1:3" x14ac:dyDescent="0.2">
      <c r="A33077" s="1">
        <v>33076</v>
      </c>
      <c r="B33077" s="1" t="s">
        <v>33016</v>
      </c>
      <c r="C33077" s="1" t="s">
        <v>60</v>
      </c>
    </row>
    <row r="33078" spans="1:3" x14ac:dyDescent="0.2">
      <c r="A33078" s="1">
        <v>33077</v>
      </c>
      <c r="B33078" s="1" t="s">
        <v>33017</v>
      </c>
      <c r="C33078" s="1" t="s">
        <v>60</v>
      </c>
    </row>
    <row r="33079" spans="1:3" x14ac:dyDescent="0.2">
      <c r="A33079" s="1">
        <v>33078</v>
      </c>
      <c r="B33079" s="1" t="s">
        <v>33018</v>
      </c>
      <c r="C33079" s="1" t="s">
        <v>60</v>
      </c>
    </row>
    <row r="33080" spans="1:3" x14ac:dyDescent="0.2">
      <c r="A33080" s="1">
        <v>33079</v>
      </c>
      <c r="B33080" s="1" t="s">
        <v>33019</v>
      </c>
      <c r="C33080" s="1" t="s">
        <v>5</v>
      </c>
    </row>
    <row r="33081" spans="1:3" x14ac:dyDescent="0.2">
      <c r="A33081" s="1">
        <v>33080</v>
      </c>
      <c r="B33081" s="1" t="s">
        <v>33020</v>
      </c>
      <c r="C33081" s="1" t="s">
        <v>60</v>
      </c>
    </row>
    <row r="33082" spans="1:3" x14ac:dyDescent="0.2">
      <c r="A33082" s="1">
        <v>33081</v>
      </c>
      <c r="B33082" s="1" t="s">
        <v>33021</v>
      </c>
      <c r="C33082" s="1" t="s">
        <v>60</v>
      </c>
    </row>
    <row r="33083" spans="1:3" x14ac:dyDescent="0.2">
      <c r="A33083" s="1">
        <v>33082</v>
      </c>
      <c r="B33083" s="1" t="s">
        <v>33022</v>
      </c>
      <c r="C33083" s="1" t="s">
        <v>60</v>
      </c>
    </row>
    <row r="33084" spans="1:3" x14ac:dyDescent="0.2">
      <c r="A33084" s="1">
        <v>33083</v>
      </c>
      <c r="B33084" s="1" t="s">
        <v>33023</v>
      </c>
      <c r="C33084" s="1" t="s">
        <v>60</v>
      </c>
    </row>
    <row r="33085" spans="1:3" x14ac:dyDescent="0.2">
      <c r="A33085" s="1">
        <v>33084</v>
      </c>
      <c r="B33085" s="1" t="s">
        <v>33024</v>
      </c>
      <c r="C33085" s="1" t="s">
        <v>60</v>
      </c>
    </row>
    <row r="33086" spans="1:3" x14ac:dyDescent="0.2">
      <c r="A33086" s="1">
        <v>33085</v>
      </c>
      <c r="B33086" s="1" t="s">
        <v>33025</v>
      </c>
      <c r="C33086" s="1" t="s">
        <v>60</v>
      </c>
    </row>
    <row r="33087" spans="1:3" x14ac:dyDescent="0.2">
      <c r="A33087" s="1">
        <v>33086</v>
      </c>
      <c r="B33087" s="1" t="s">
        <v>33026</v>
      </c>
      <c r="C33087" s="1" t="s">
        <v>60</v>
      </c>
    </row>
    <row r="33088" spans="1:3" x14ac:dyDescent="0.2">
      <c r="A33088" s="1">
        <v>33087</v>
      </c>
      <c r="B33088" s="1" t="s">
        <v>33027</v>
      </c>
      <c r="C33088" s="1" t="s">
        <v>60</v>
      </c>
    </row>
    <row r="33089" spans="1:3" x14ac:dyDescent="0.2">
      <c r="A33089" s="1">
        <v>33088</v>
      </c>
      <c r="B33089" s="1" t="s">
        <v>33028</v>
      </c>
      <c r="C33089" s="1" t="s">
        <v>60</v>
      </c>
    </row>
    <row r="33090" spans="1:3" x14ac:dyDescent="0.2">
      <c r="A33090" s="1">
        <v>33089</v>
      </c>
      <c r="B33090" s="1" t="s">
        <v>33029</v>
      </c>
      <c r="C33090" s="1" t="s">
        <v>60</v>
      </c>
    </row>
    <row r="33091" spans="1:3" x14ac:dyDescent="0.2">
      <c r="A33091" s="1">
        <v>33090</v>
      </c>
      <c r="B33091" s="1" t="s">
        <v>33030</v>
      </c>
      <c r="C33091" s="1" t="s">
        <v>60</v>
      </c>
    </row>
    <row r="33092" spans="1:3" x14ac:dyDescent="0.2">
      <c r="A33092" s="1">
        <v>33091</v>
      </c>
      <c r="B33092" s="1" t="s">
        <v>33031</v>
      </c>
      <c r="C33092" s="1" t="s">
        <v>60</v>
      </c>
    </row>
    <row r="33093" spans="1:3" x14ac:dyDescent="0.2">
      <c r="A33093" s="1">
        <v>33092</v>
      </c>
      <c r="B33093" s="1" t="s">
        <v>33032</v>
      </c>
      <c r="C33093" s="1" t="s">
        <v>60</v>
      </c>
    </row>
    <row r="33094" spans="1:3" x14ac:dyDescent="0.2">
      <c r="A33094" s="1">
        <v>33093</v>
      </c>
      <c r="B33094" s="1" t="s">
        <v>33033</v>
      </c>
      <c r="C33094" s="1" t="s">
        <v>60</v>
      </c>
    </row>
    <row r="33095" spans="1:3" x14ac:dyDescent="0.2">
      <c r="A33095" s="1">
        <v>33094</v>
      </c>
      <c r="B33095" s="1" t="s">
        <v>33034</v>
      </c>
      <c r="C33095" s="1" t="s">
        <v>60</v>
      </c>
    </row>
    <row r="33096" spans="1:3" x14ac:dyDescent="0.2">
      <c r="A33096" s="1">
        <v>33095</v>
      </c>
      <c r="B33096" s="1" t="s">
        <v>33035</v>
      </c>
      <c r="C33096" s="1" t="s">
        <v>60</v>
      </c>
    </row>
    <row r="33097" spans="1:3" x14ac:dyDescent="0.2">
      <c r="A33097" s="1">
        <v>33096</v>
      </c>
      <c r="B33097" s="1" t="s">
        <v>33036</v>
      </c>
      <c r="C33097" s="1" t="s">
        <v>60</v>
      </c>
    </row>
    <row r="33098" spans="1:3" x14ac:dyDescent="0.2">
      <c r="A33098" s="1">
        <v>33097</v>
      </c>
      <c r="B33098" s="1" t="s">
        <v>33037</v>
      </c>
      <c r="C33098" s="1" t="s">
        <v>60</v>
      </c>
    </row>
    <row r="33099" spans="1:3" x14ac:dyDescent="0.2">
      <c r="A33099" s="1">
        <v>33098</v>
      </c>
      <c r="B33099" s="1" t="s">
        <v>33038</v>
      </c>
      <c r="C33099" s="1" t="s">
        <v>60</v>
      </c>
    </row>
    <row r="33100" spans="1:3" x14ac:dyDescent="0.2">
      <c r="A33100" s="1">
        <v>33099</v>
      </c>
      <c r="B33100" s="1" t="s">
        <v>33039</v>
      </c>
      <c r="C33100" s="1" t="s">
        <v>5</v>
      </c>
    </row>
    <row r="33101" spans="1:3" x14ac:dyDescent="0.2">
      <c r="A33101" s="1">
        <v>33100</v>
      </c>
      <c r="B33101" s="1" t="s">
        <v>33040</v>
      </c>
      <c r="C33101" s="1" t="s">
        <v>60</v>
      </c>
    </row>
    <row r="33102" spans="1:3" x14ac:dyDescent="0.2">
      <c r="A33102" s="1">
        <v>33101</v>
      </c>
      <c r="B33102" s="1" t="s">
        <v>33041</v>
      </c>
      <c r="C33102" s="1" t="s">
        <v>60</v>
      </c>
    </row>
    <row r="33103" spans="1:3" x14ac:dyDescent="0.2">
      <c r="A33103" s="1">
        <v>33102</v>
      </c>
      <c r="B33103" s="1" t="s">
        <v>33042</v>
      </c>
      <c r="C33103" s="1" t="s">
        <v>60</v>
      </c>
    </row>
    <row r="33104" spans="1:3" x14ac:dyDescent="0.2">
      <c r="A33104" s="1">
        <v>33103</v>
      </c>
      <c r="B33104" s="1" t="s">
        <v>33043</v>
      </c>
      <c r="C33104" s="1" t="s">
        <v>60</v>
      </c>
    </row>
    <row r="33105" spans="1:4" x14ac:dyDescent="0.2">
      <c r="A33105" s="1">
        <v>33104</v>
      </c>
      <c r="B33105" s="1" t="s">
        <v>33044</v>
      </c>
      <c r="C33105" s="1" t="s">
        <v>60</v>
      </c>
    </row>
    <row r="33106" spans="1:4" x14ac:dyDescent="0.2">
      <c r="A33106" s="1">
        <v>33105</v>
      </c>
      <c r="B33106" s="1" t="s">
        <v>33045</v>
      </c>
      <c r="C33106" s="1" t="s">
        <v>60</v>
      </c>
    </row>
    <row r="33107" spans="1:4" x14ac:dyDescent="0.2">
      <c r="A33107" s="1">
        <v>33106</v>
      </c>
      <c r="B33107" s="1" t="s">
        <v>33046</v>
      </c>
      <c r="C33107" s="1" t="s">
        <v>60</v>
      </c>
    </row>
    <row r="33108" spans="1:4" x14ac:dyDescent="0.2">
      <c r="A33108" s="1">
        <v>33107</v>
      </c>
      <c r="B33108" s="1" t="s">
        <v>33047</v>
      </c>
      <c r="C33108" s="1" t="s">
        <v>60</v>
      </c>
    </row>
    <row r="33109" spans="1:4" x14ac:dyDescent="0.2">
      <c r="A33109" s="1">
        <v>33108</v>
      </c>
      <c r="B33109" s="1" t="s">
        <v>33048</v>
      </c>
      <c r="C33109" s="1" t="s">
        <v>60</v>
      </c>
    </row>
    <row r="33110" spans="1:4" x14ac:dyDescent="0.2">
      <c r="A33110" s="1">
        <v>33109</v>
      </c>
      <c r="B33110" s="1" t="s">
        <v>33049</v>
      </c>
      <c r="C33110" s="1" t="s">
        <v>60</v>
      </c>
      <c r="D33110" s="1" t="s">
        <v>61</v>
      </c>
    </row>
    <row r="33111" spans="1:4" x14ac:dyDescent="0.2">
      <c r="A33111" s="1">
        <v>33110</v>
      </c>
      <c r="B33111" s="1" t="s">
        <v>33050</v>
      </c>
      <c r="C33111" s="1" t="s">
        <v>60</v>
      </c>
    </row>
    <row r="33112" spans="1:4" x14ac:dyDescent="0.2">
      <c r="A33112" s="1">
        <v>33111</v>
      </c>
      <c r="B33112" s="1" t="s">
        <v>33051</v>
      </c>
      <c r="C33112" s="1" t="s">
        <v>60</v>
      </c>
    </row>
    <row r="33113" spans="1:4" x14ac:dyDescent="0.2">
      <c r="A33113" s="1">
        <v>33112</v>
      </c>
      <c r="B33113" s="1" t="s">
        <v>33052</v>
      </c>
      <c r="C33113" s="1" t="s">
        <v>60</v>
      </c>
      <c r="D33113" s="1" t="s">
        <v>61</v>
      </c>
    </row>
    <row r="33114" spans="1:4" x14ac:dyDescent="0.2">
      <c r="A33114" s="1">
        <v>33113</v>
      </c>
      <c r="B33114" s="1" t="s">
        <v>33053</v>
      </c>
      <c r="C33114" s="1" t="s">
        <v>60</v>
      </c>
    </row>
    <row r="33115" spans="1:4" x14ac:dyDescent="0.2">
      <c r="A33115" s="1">
        <v>33114</v>
      </c>
      <c r="B33115" s="1" t="s">
        <v>33054</v>
      </c>
      <c r="C33115" s="1" t="s">
        <v>60</v>
      </c>
    </row>
    <row r="33116" spans="1:4" x14ac:dyDescent="0.2">
      <c r="A33116" s="1">
        <v>33115</v>
      </c>
      <c r="B33116" s="1" t="s">
        <v>33055</v>
      </c>
      <c r="C33116" s="1" t="s">
        <v>60</v>
      </c>
    </row>
    <row r="33117" spans="1:4" x14ac:dyDescent="0.2">
      <c r="A33117" s="1">
        <v>33116</v>
      </c>
      <c r="B33117" s="1" t="s">
        <v>33056</v>
      </c>
      <c r="C33117" s="1" t="s">
        <v>60</v>
      </c>
    </row>
    <row r="33118" spans="1:4" x14ac:dyDescent="0.2">
      <c r="A33118" s="1">
        <v>33117</v>
      </c>
      <c r="B33118" s="1" t="s">
        <v>33057</v>
      </c>
      <c r="C33118" s="1" t="s">
        <v>60</v>
      </c>
    </row>
    <row r="33119" spans="1:4" x14ac:dyDescent="0.2">
      <c r="A33119" s="1">
        <v>33118</v>
      </c>
      <c r="B33119" s="1" t="s">
        <v>33058</v>
      </c>
      <c r="C33119" s="1" t="s">
        <v>60</v>
      </c>
    </row>
    <row r="33120" spans="1:4" x14ac:dyDescent="0.2">
      <c r="A33120" s="1">
        <v>33119</v>
      </c>
      <c r="B33120" s="1" t="s">
        <v>33059</v>
      </c>
      <c r="C33120" s="1" t="s">
        <v>60</v>
      </c>
    </row>
    <row r="33121" spans="1:4" x14ac:dyDescent="0.2">
      <c r="A33121" s="1">
        <v>33120</v>
      </c>
      <c r="B33121" s="1" t="s">
        <v>33060</v>
      </c>
      <c r="C33121" s="1" t="s">
        <v>60</v>
      </c>
    </row>
    <row r="33122" spans="1:4" x14ac:dyDescent="0.2">
      <c r="A33122" s="1">
        <v>33121</v>
      </c>
      <c r="B33122" s="1" t="s">
        <v>33061</v>
      </c>
      <c r="C33122" s="1" t="s">
        <v>60</v>
      </c>
    </row>
    <row r="33123" spans="1:4" x14ac:dyDescent="0.2">
      <c r="A33123" s="1">
        <v>33122</v>
      </c>
      <c r="B33123" s="1" t="s">
        <v>33062</v>
      </c>
      <c r="C33123" s="1" t="s">
        <v>60</v>
      </c>
    </row>
    <row r="33124" spans="1:4" x14ac:dyDescent="0.2">
      <c r="A33124" s="1">
        <v>33123</v>
      </c>
      <c r="B33124" s="1" t="s">
        <v>33063</v>
      </c>
      <c r="C33124" s="1" t="s">
        <v>60</v>
      </c>
    </row>
    <row r="33125" spans="1:4" x14ac:dyDescent="0.2">
      <c r="A33125" s="1">
        <v>33124</v>
      </c>
      <c r="B33125" s="1" t="s">
        <v>33064</v>
      </c>
      <c r="C33125" s="1" t="s">
        <v>60</v>
      </c>
    </row>
    <row r="33126" spans="1:4" x14ac:dyDescent="0.2">
      <c r="A33126" s="1">
        <v>33125</v>
      </c>
      <c r="B33126" s="1" t="s">
        <v>33065</v>
      </c>
      <c r="C33126" s="1" t="s">
        <v>60</v>
      </c>
      <c r="D33126" s="1" t="s">
        <v>61</v>
      </c>
    </row>
    <row r="33127" spans="1:4" x14ac:dyDescent="0.2">
      <c r="A33127" s="1">
        <v>33126</v>
      </c>
      <c r="B33127" s="1" t="s">
        <v>33066</v>
      </c>
      <c r="C33127" s="1" t="s">
        <v>60</v>
      </c>
    </row>
    <row r="33128" spans="1:4" x14ac:dyDescent="0.2">
      <c r="A33128" s="1">
        <v>33127</v>
      </c>
      <c r="B33128" s="1" t="s">
        <v>33067</v>
      </c>
      <c r="C33128" s="1" t="s">
        <v>60</v>
      </c>
      <c r="D33128" s="1" t="s">
        <v>61</v>
      </c>
    </row>
    <row r="33129" spans="1:4" x14ac:dyDescent="0.2">
      <c r="A33129" s="1">
        <v>33128</v>
      </c>
      <c r="B33129" s="1" t="s">
        <v>33068</v>
      </c>
      <c r="C33129" s="1" t="s">
        <v>60</v>
      </c>
    </row>
    <row r="33130" spans="1:4" x14ac:dyDescent="0.2">
      <c r="A33130" s="1">
        <v>33129</v>
      </c>
      <c r="B33130" s="1" t="s">
        <v>33069</v>
      </c>
      <c r="C33130" s="1" t="s">
        <v>60</v>
      </c>
    </row>
    <row r="33131" spans="1:4" x14ac:dyDescent="0.2">
      <c r="A33131" s="1">
        <v>33130</v>
      </c>
      <c r="B33131" s="1" t="s">
        <v>33070</v>
      </c>
      <c r="C33131" s="1" t="s">
        <v>60</v>
      </c>
    </row>
    <row r="33132" spans="1:4" x14ac:dyDescent="0.2">
      <c r="A33132" s="1">
        <v>33131</v>
      </c>
      <c r="B33132" s="1" t="s">
        <v>33071</v>
      </c>
      <c r="C33132" s="1" t="s">
        <v>60</v>
      </c>
    </row>
    <row r="33133" spans="1:4" x14ac:dyDescent="0.2">
      <c r="A33133" s="1">
        <v>33132</v>
      </c>
      <c r="B33133" s="1" t="s">
        <v>33072</v>
      </c>
      <c r="C33133" s="1" t="s">
        <v>5</v>
      </c>
    </row>
    <row r="33134" spans="1:4" x14ac:dyDescent="0.2">
      <c r="A33134" s="1">
        <v>33133</v>
      </c>
      <c r="B33134" s="1" t="s">
        <v>33073</v>
      </c>
      <c r="C33134" s="1" t="s">
        <v>60</v>
      </c>
    </row>
    <row r="33135" spans="1:4" x14ac:dyDescent="0.2">
      <c r="A33135" s="1">
        <v>33134</v>
      </c>
      <c r="B33135" s="1" t="s">
        <v>33074</v>
      </c>
      <c r="C33135" s="1" t="s">
        <v>5</v>
      </c>
    </row>
    <row r="33136" spans="1:4" x14ac:dyDescent="0.2">
      <c r="A33136" s="1">
        <v>33135</v>
      </c>
      <c r="B33136" s="1" t="s">
        <v>33075</v>
      </c>
      <c r="C33136" s="1" t="s">
        <v>5</v>
      </c>
    </row>
    <row r="33137" spans="1:4" x14ac:dyDescent="0.2">
      <c r="A33137" s="1">
        <v>33136</v>
      </c>
      <c r="B33137" s="1" t="s">
        <v>33076</v>
      </c>
      <c r="C33137" s="1" t="s">
        <v>60</v>
      </c>
    </row>
    <row r="33138" spans="1:4" x14ac:dyDescent="0.2">
      <c r="A33138" s="1">
        <v>33137</v>
      </c>
      <c r="B33138" s="1" t="s">
        <v>33077</v>
      </c>
      <c r="C33138" s="1" t="s">
        <v>5</v>
      </c>
    </row>
    <row r="33139" spans="1:4" x14ac:dyDescent="0.2">
      <c r="A33139" s="1">
        <v>33138</v>
      </c>
      <c r="B33139" s="1" t="s">
        <v>33078</v>
      </c>
      <c r="C33139" s="1" t="s">
        <v>60</v>
      </c>
    </row>
    <row r="33140" spans="1:4" x14ac:dyDescent="0.2">
      <c r="A33140" s="1">
        <v>33139</v>
      </c>
      <c r="B33140" s="1" t="s">
        <v>33079</v>
      </c>
      <c r="C33140" s="1" t="s">
        <v>60</v>
      </c>
    </row>
    <row r="33141" spans="1:4" x14ac:dyDescent="0.2">
      <c r="A33141" s="1">
        <v>33140</v>
      </c>
      <c r="B33141" s="1" t="s">
        <v>33080</v>
      </c>
      <c r="C33141" s="1" t="s">
        <v>60</v>
      </c>
    </row>
    <row r="33142" spans="1:4" x14ac:dyDescent="0.2">
      <c r="A33142" s="1">
        <v>33141</v>
      </c>
      <c r="B33142" s="1" t="s">
        <v>33081</v>
      </c>
      <c r="C33142" s="1" t="s">
        <v>60</v>
      </c>
      <c r="D33142" s="1" t="s">
        <v>61</v>
      </c>
    </row>
    <row r="33143" spans="1:4" x14ac:dyDescent="0.2">
      <c r="A33143" s="1">
        <v>33142</v>
      </c>
      <c r="B33143" s="1" t="s">
        <v>33082</v>
      </c>
      <c r="C33143" s="1" t="s">
        <v>60</v>
      </c>
    </row>
    <row r="33144" spans="1:4" x14ac:dyDescent="0.2">
      <c r="A33144" s="1">
        <v>33143</v>
      </c>
      <c r="B33144" s="1" t="s">
        <v>33083</v>
      </c>
      <c r="C33144" s="1" t="s">
        <v>60</v>
      </c>
    </row>
    <row r="33145" spans="1:4" x14ac:dyDescent="0.2">
      <c r="A33145" s="1">
        <v>33144</v>
      </c>
      <c r="B33145" s="1" t="s">
        <v>33084</v>
      </c>
      <c r="C33145" s="1" t="s">
        <v>60</v>
      </c>
    </row>
    <row r="33146" spans="1:4" x14ac:dyDescent="0.2">
      <c r="A33146" s="1">
        <v>33145</v>
      </c>
      <c r="B33146" s="1" t="s">
        <v>33085</v>
      </c>
      <c r="C33146" s="1" t="s">
        <v>60</v>
      </c>
      <c r="D33146" s="1" t="s">
        <v>61</v>
      </c>
    </row>
    <row r="33147" spans="1:4" x14ac:dyDescent="0.2">
      <c r="A33147" s="1">
        <v>33146</v>
      </c>
      <c r="B33147" s="1" t="s">
        <v>33086</v>
      </c>
      <c r="C33147" s="1" t="s">
        <v>60</v>
      </c>
    </row>
    <row r="33148" spans="1:4" x14ac:dyDescent="0.2">
      <c r="A33148" s="1">
        <v>33147</v>
      </c>
      <c r="B33148" s="1" t="s">
        <v>33087</v>
      </c>
      <c r="C33148" s="1" t="s">
        <v>60</v>
      </c>
    </row>
    <row r="33149" spans="1:4" x14ac:dyDescent="0.2">
      <c r="A33149" s="1">
        <v>33148</v>
      </c>
      <c r="B33149" s="1" t="s">
        <v>33088</v>
      </c>
      <c r="C33149" s="1" t="s">
        <v>60</v>
      </c>
      <c r="D33149" s="1" t="s">
        <v>61</v>
      </c>
    </row>
    <row r="33150" spans="1:4" x14ac:dyDescent="0.2">
      <c r="A33150" s="1">
        <v>33149</v>
      </c>
      <c r="B33150" s="1" t="s">
        <v>33089</v>
      </c>
      <c r="C33150" s="1" t="s">
        <v>5</v>
      </c>
    </row>
    <row r="33151" spans="1:4" x14ac:dyDescent="0.2">
      <c r="A33151" s="1">
        <v>33150</v>
      </c>
      <c r="B33151" s="1" t="s">
        <v>33090</v>
      </c>
      <c r="C33151" s="1" t="s">
        <v>60</v>
      </c>
    </row>
    <row r="33152" spans="1:4" x14ac:dyDescent="0.2">
      <c r="A33152" s="1">
        <v>33151</v>
      </c>
      <c r="B33152" s="1" t="s">
        <v>33091</v>
      </c>
      <c r="C33152" s="1" t="s">
        <v>5</v>
      </c>
    </row>
    <row r="33153" spans="1:3" x14ac:dyDescent="0.2">
      <c r="A33153" s="1">
        <v>33152</v>
      </c>
      <c r="B33153" s="1" t="s">
        <v>33092</v>
      </c>
      <c r="C33153" s="1" t="s">
        <v>5</v>
      </c>
    </row>
    <row r="33154" spans="1:3" x14ac:dyDescent="0.2">
      <c r="A33154" s="1">
        <v>33153</v>
      </c>
      <c r="B33154" s="1" t="s">
        <v>33093</v>
      </c>
      <c r="C33154" s="1" t="s">
        <v>60</v>
      </c>
    </row>
    <row r="33155" spans="1:3" x14ac:dyDescent="0.2">
      <c r="A33155" s="1">
        <v>33154</v>
      </c>
      <c r="B33155" s="1" t="s">
        <v>33094</v>
      </c>
      <c r="C33155" s="1" t="s">
        <v>60</v>
      </c>
    </row>
    <row r="33156" spans="1:3" x14ac:dyDescent="0.2">
      <c r="A33156" s="1">
        <v>33155</v>
      </c>
      <c r="B33156" s="1" t="s">
        <v>33095</v>
      </c>
      <c r="C33156" s="1" t="s">
        <v>60</v>
      </c>
    </row>
    <row r="33157" spans="1:3" x14ac:dyDescent="0.2">
      <c r="A33157" s="1">
        <v>33156</v>
      </c>
      <c r="B33157" s="1" t="s">
        <v>33096</v>
      </c>
      <c r="C33157" s="1" t="s">
        <v>60</v>
      </c>
    </row>
    <row r="33158" spans="1:3" x14ac:dyDescent="0.2">
      <c r="A33158" s="1">
        <v>33157</v>
      </c>
      <c r="B33158" s="1" t="s">
        <v>33097</v>
      </c>
      <c r="C33158" s="1" t="s">
        <v>60</v>
      </c>
    </row>
    <row r="33159" spans="1:3" x14ac:dyDescent="0.2">
      <c r="A33159" s="1">
        <v>33158</v>
      </c>
      <c r="B33159" s="1" t="s">
        <v>33098</v>
      </c>
      <c r="C33159" s="1" t="s">
        <v>60</v>
      </c>
    </row>
    <row r="33160" spans="1:3" x14ac:dyDescent="0.2">
      <c r="A33160" s="1">
        <v>33159</v>
      </c>
      <c r="B33160" s="1" t="s">
        <v>33099</v>
      </c>
      <c r="C33160" s="1" t="s">
        <v>60</v>
      </c>
    </row>
    <row r="33161" spans="1:3" x14ac:dyDescent="0.2">
      <c r="A33161" s="1">
        <v>33160</v>
      </c>
      <c r="B33161" s="1" t="s">
        <v>33100</v>
      </c>
      <c r="C33161" s="1" t="s">
        <v>60</v>
      </c>
    </row>
    <row r="33162" spans="1:3" x14ac:dyDescent="0.2">
      <c r="A33162" s="1">
        <v>33161</v>
      </c>
      <c r="B33162" s="1" t="s">
        <v>33101</v>
      </c>
      <c r="C33162" s="1" t="s">
        <v>60</v>
      </c>
    </row>
    <row r="33163" spans="1:3" x14ac:dyDescent="0.2">
      <c r="A33163" s="1">
        <v>33162</v>
      </c>
      <c r="B33163" s="1" t="s">
        <v>33102</v>
      </c>
      <c r="C33163" s="1" t="s">
        <v>60</v>
      </c>
    </row>
    <row r="33164" spans="1:3" x14ac:dyDescent="0.2">
      <c r="A33164" s="1">
        <v>33163</v>
      </c>
      <c r="B33164" s="1" t="s">
        <v>33103</v>
      </c>
      <c r="C33164" s="1" t="s">
        <v>60</v>
      </c>
    </row>
    <row r="33165" spans="1:3" x14ac:dyDescent="0.2">
      <c r="A33165" s="1">
        <v>33164</v>
      </c>
      <c r="B33165" s="1" t="s">
        <v>33104</v>
      </c>
      <c r="C33165" s="1" t="s">
        <v>60</v>
      </c>
    </row>
    <row r="33166" spans="1:3" x14ac:dyDescent="0.2">
      <c r="A33166" s="1">
        <v>33165</v>
      </c>
      <c r="B33166" s="1" t="s">
        <v>33105</v>
      </c>
      <c r="C33166" s="1" t="s">
        <v>60</v>
      </c>
    </row>
    <row r="33167" spans="1:3" x14ac:dyDescent="0.2">
      <c r="A33167" s="1">
        <v>33166</v>
      </c>
      <c r="B33167" s="1" t="s">
        <v>33106</v>
      </c>
      <c r="C33167" s="1" t="s">
        <v>60</v>
      </c>
    </row>
    <row r="33168" spans="1:3" x14ac:dyDescent="0.2">
      <c r="A33168" s="1">
        <v>33167</v>
      </c>
      <c r="B33168" s="1" t="s">
        <v>33107</v>
      </c>
      <c r="C33168" s="1" t="s">
        <v>60</v>
      </c>
    </row>
    <row r="33169" spans="1:4" x14ac:dyDescent="0.2">
      <c r="A33169" s="1">
        <v>33168</v>
      </c>
      <c r="B33169" s="1" t="s">
        <v>33108</v>
      </c>
      <c r="C33169" s="1" t="s">
        <v>60</v>
      </c>
    </row>
    <row r="33170" spans="1:4" x14ac:dyDescent="0.2">
      <c r="A33170" s="1">
        <v>33169</v>
      </c>
      <c r="B33170" s="1" t="s">
        <v>33109</v>
      </c>
      <c r="C33170" s="1" t="s">
        <v>60</v>
      </c>
      <c r="D33170" s="1" t="s">
        <v>61</v>
      </c>
    </row>
    <row r="33171" spans="1:4" x14ac:dyDescent="0.2">
      <c r="A33171" s="1">
        <v>33170</v>
      </c>
      <c r="B33171" s="1" t="s">
        <v>33110</v>
      </c>
      <c r="C33171" s="1" t="s">
        <v>60</v>
      </c>
    </row>
    <row r="33172" spans="1:4" x14ac:dyDescent="0.2">
      <c r="A33172" s="1">
        <v>33171</v>
      </c>
      <c r="B33172" s="1" t="s">
        <v>33111</v>
      </c>
      <c r="C33172" s="1" t="s">
        <v>60</v>
      </c>
    </row>
    <row r="33173" spans="1:4" x14ac:dyDescent="0.2">
      <c r="A33173" s="1">
        <v>33172</v>
      </c>
      <c r="B33173" s="1" t="s">
        <v>33112</v>
      </c>
      <c r="C33173" s="1" t="s">
        <v>60</v>
      </c>
    </row>
    <row r="33174" spans="1:4" x14ac:dyDescent="0.2">
      <c r="A33174" s="1">
        <v>33173</v>
      </c>
      <c r="B33174" s="1" t="s">
        <v>33113</v>
      </c>
      <c r="C33174" s="1" t="s">
        <v>60</v>
      </c>
    </row>
    <row r="33175" spans="1:4" x14ac:dyDescent="0.2">
      <c r="A33175" s="1">
        <v>33174</v>
      </c>
      <c r="B33175" s="1" t="s">
        <v>33114</v>
      </c>
      <c r="C33175" s="1" t="s">
        <v>60</v>
      </c>
    </row>
    <row r="33176" spans="1:4" x14ac:dyDescent="0.2">
      <c r="A33176" s="1">
        <v>33175</v>
      </c>
      <c r="B33176" s="1" t="s">
        <v>33115</v>
      </c>
      <c r="C33176" s="1" t="s">
        <v>60</v>
      </c>
    </row>
    <row r="33177" spans="1:4" x14ac:dyDescent="0.2">
      <c r="A33177" s="1">
        <v>33176</v>
      </c>
      <c r="B33177" s="1" t="s">
        <v>33116</v>
      </c>
      <c r="C33177" s="1" t="s">
        <v>60</v>
      </c>
    </row>
    <row r="33178" spans="1:4" x14ac:dyDescent="0.2">
      <c r="A33178" s="1">
        <v>33177</v>
      </c>
      <c r="B33178" s="1" t="s">
        <v>33117</v>
      </c>
      <c r="C33178" s="1" t="s">
        <v>60</v>
      </c>
    </row>
    <row r="33179" spans="1:4" x14ac:dyDescent="0.2">
      <c r="A33179" s="1">
        <v>33178</v>
      </c>
      <c r="B33179" s="1" t="s">
        <v>33118</v>
      </c>
      <c r="C33179" s="1" t="s">
        <v>60</v>
      </c>
    </row>
    <row r="33180" spans="1:4" x14ac:dyDescent="0.2">
      <c r="A33180" s="1">
        <v>33179</v>
      </c>
      <c r="B33180" s="1" t="s">
        <v>33119</v>
      </c>
      <c r="C33180" s="1" t="s">
        <v>60</v>
      </c>
    </row>
    <row r="33181" spans="1:4" x14ac:dyDescent="0.2">
      <c r="A33181" s="1">
        <v>33180</v>
      </c>
      <c r="B33181" s="1" t="s">
        <v>33120</v>
      </c>
      <c r="C33181" s="1" t="s">
        <v>60</v>
      </c>
    </row>
    <row r="33182" spans="1:4" x14ac:dyDescent="0.2">
      <c r="A33182" s="1">
        <v>33181</v>
      </c>
      <c r="B33182" s="1" t="s">
        <v>33121</v>
      </c>
      <c r="C33182" s="1" t="s">
        <v>60</v>
      </c>
    </row>
    <row r="33183" spans="1:4" x14ac:dyDescent="0.2">
      <c r="A33183" s="1">
        <v>33182</v>
      </c>
      <c r="B33183" s="1" t="s">
        <v>33122</v>
      </c>
      <c r="C33183" s="1" t="s">
        <v>60</v>
      </c>
    </row>
    <row r="33184" spans="1:4" x14ac:dyDescent="0.2">
      <c r="A33184" s="1">
        <v>33183</v>
      </c>
      <c r="B33184" s="1" t="s">
        <v>33123</v>
      </c>
      <c r="C33184" s="1" t="s">
        <v>60</v>
      </c>
    </row>
    <row r="33185" spans="1:4" x14ac:dyDescent="0.2">
      <c r="A33185" s="1">
        <v>33184</v>
      </c>
      <c r="B33185" s="1" t="s">
        <v>33124</v>
      </c>
      <c r="C33185" s="1" t="s">
        <v>60</v>
      </c>
    </row>
    <row r="33186" spans="1:4" x14ac:dyDescent="0.2">
      <c r="A33186" s="1">
        <v>33185</v>
      </c>
      <c r="B33186" s="1" t="s">
        <v>33125</v>
      </c>
      <c r="C33186" s="1" t="s">
        <v>60</v>
      </c>
      <c r="D33186" s="1" t="s">
        <v>61</v>
      </c>
    </row>
    <row r="33187" spans="1:4" x14ac:dyDescent="0.2">
      <c r="A33187" s="1">
        <v>33186</v>
      </c>
      <c r="B33187" s="1" t="s">
        <v>33126</v>
      </c>
      <c r="C33187" s="1" t="s">
        <v>60</v>
      </c>
    </row>
    <row r="33188" spans="1:4" x14ac:dyDescent="0.2">
      <c r="A33188" s="1">
        <v>33187</v>
      </c>
      <c r="B33188" s="1" t="s">
        <v>33127</v>
      </c>
      <c r="C33188" s="1" t="s">
        <v>60</v>
      </c>
    </row>
    <row r="33189" spans="1:4" x14ac:dyDescent="0.2">
      <c r="A33189" s="1">
        <v>33188</v>
      </c>
      <c r="B33189" s="1" t="s">
        <v>33128</v>
      </c>
      <c r="C33189" s="1" t="s">
        <v>5</v>
      </c>
    </row>
    <row r="33190" spans="1:4" x14ac:dyDescent="0.2">
      <c r="A33190" s="1">
        <v>33189</v>
      </c>
      <c r="B33190" s="1" t="s">
        <v>33129</v>
      </c>
      <c r="C33190" s="1" t="s">
        <v>60</v>
      </c>
    </row>
    <row r="33191" spans="1:4" x14ac:dyDescent="0.2">
      <c r="A33191" s="1">
        <v>33190</v>
      </c>
      <c r="B33191" s="1" t="s">
        <v>33130</v>
      </c>
      <c r="C33191" s="1" t="s">
        <v>60</v>
      </c>
    </row>
    <row r="33192" spans="1:4" x14ac:dyDescent="0.2">
      <c r="A33192" s="1">
        <v>33191</v>
      </c>
      <c r="B33192" s="1" t="s">
        <v>33131</v>
      </c>
      <c r="C33192" s="1" t="s">
        <v>60</v>
      </c>
    </row>
    <row r="33193" spans="1:4" x14ac:dyDescent="0.2">
      <c r="A33193" s="1">
        <v>33192</v>
      </c>
      <c r="B33193" s="1" t="s">
        <v>33132</v>
      </c>
      <c r="C33193" s="1" t="s">
        <v>60</v>
      </c>
    </row>
    <row r="33194" spans="1:4" x14ac:dyDescent="0.2">
      <c r="A33194" s="1">
        <v>33193</v>
      </c>
      <c r="B33194" s="1" t="s">
        <v>33133</v>
      </c>
      <c r="C33194" s="1" t="s">
        <v>60</v>
      </c>
    </row>
    <row r="33195" spans="1:4" x14ac:dyDescent="0.2">
      <c r="A33195" s="1">
        <v>33194</v>
      </c>
      <c r="B33195" s="1" t="s">
        <v>33134</v>
      </c>
      <c r="C33195" s="1" t="s">
        <v>60</v>
      </c>
    </row>
    <row r="33196" spans="1:4" x14ac:dyDescent="0.2">
      <c r="A33196" s="1">
        <v>33195</v>
      </c>
      <c r="B33196" s="1" t="s">
        <v>33135</v>
      </c>
      <c r="C33196" s="1" t="s">
        <v>60</v>
      </c>
    </row>
    <row r="33197" spans="1:4" x14ac:dyDescent="0.2">
      <c r="A33197" s="1">
        <v>33196</v>
      </c>
      <c r="B33197" s="1" t="s">
        <v>33136</v>
      </c>
      <c r="C33197" s="1" t="s">
        <v>5</v>
      </c>
    </row>
    <row r="33198" spans="1:4" x14ac:dyDescent="0.2">
      <c r="A33198" s="1">
        <v>33197</v>
      </c>
      <c r="B33198" s="1" t="s">
        <v>33137</v>
      </c>
      <c r="C33198" s="1" t="s">
        <v>60</v>
      </c>
    </row>
    <row r="33199" spans="1:4" x14ac:dyDescent="0.2">
      <c r="A33199" s="1">
        <v>33198</v>
      </c>
      <c r="B33199" s="1" t="s">
        <v>33138</v>
      </c>
      <c r="C33199" s="1" t="s">
        <v>60</v>
      </c>
    </row>
    <row r="33200" spans="1:4" x14ac:dyDescent="0.2">
      <c r="A33200" s="1">
        <v>33199</v>
      </c>
      <c r="B33200" s="1" t="s">
        <v>33139</v>
      </c>
      <c r="C33200" s="1" t="s">
        <v>60</v>
      </c>
    </row>
    <row r="33201" spans="1:3" x14ac:dyDescent="0.2">
      <c r="A33201" s="1">
        <v>33200</v>
      </c>
      <c r="B33201" s="1" t="s">
        <v>33140</v>
      </c>
      <c r="C33201" s="1" t="s">
        <v>60</v>
      </c>
    </row>
    <row r="33202" spans="1:3" x14ac:dyDescent="0.2">
      <c r="A33202" s="1">
        <v>33201</v>
      </c>
      <c r="B33202" s="1" t="s">
        <v>33141</v>
      </c>
      <c r="C33202" s="1" t="s">
        <v>60</v>
      </c>
    </row>
    <row r="33203" spans="1:3" x14ac:dyDescent="0.2">
      <c r="A33203" s="1">
        <v>33202</v>
      </c>
      <c r="B33203" s="1" t="s">
        <v>33142</v>
      </c>
      <c r="C33203" s="1" t="s">
        <v>60</v>
      </c>
    </row>
    <row r="33204" spans="1:3" x14ac:dyDescent="0.2">
      <c r="A33204" s="1">
        <v>33203</v>
      </c>
      <c r="B33204" s="1" t="s">
        <v>33143</v>
      </c>
      <c r="C33204" s="1" t="s">
        <v>60</v>
      </c>
    </row>
    <row r="33205" spans="1:3" x14ac:dyDescent="0.2">
      <c r="A33205" s="1">
        <v>33204</v>
      </c>
      <c r="B33205" s="1" t="s">
        <v>33144</v>
      </c>
      <c r="C33205" s="1" t="s">
        <v>60</v>
      </c>
    </row>
    <row r="33206" spans="1:3" x14ac:dyDescent="0.2">
      <c r="A33206" s="1">
        <v>33205</v>
      </c>
      <c r="B33206" s="1" t="s">
        <v>33145</v>
      </c>
      <c r="C33206" s="1" t="s">
        <v>60</v>
      </c>
    </row>
    <row r="33207" spans="1:3" x14ac:dyDescent="0.2">
      <c r="A33207" s="1">
        <v>33206</v>
      </c>
      <c r="B33207" s="1" t="s">
        <v>33146</v>
      </c>
      <c r="C33207" s="1" t="s">
        <v>60</v>
      </c>
    </row>
    <row r="33208" spans="1:3" x14ac:dyDescent="0.2">
      <c r="A33208" s="1">
        <v>33207</v>
      </c>
      <c r="B33208" s="1" t="s">
        <v>33147</v>
      </c>
      <c r="C33208" s="1" t="s">
        <v>60</v>
      </c>
    </row>
    <row r="33209" spans="1:3" x14ac:dyDescent="0.2">
      <c r="A33209" s="1">
        <v>33208</v>
      </c>
      <c r="B33209" s="1" t="s">
        <v>33148</v>
      </c>
      <c r="C33209" s="1" t="s">
        <v>60</v>
      </c>
    </row>
    <row r="33210" spans="1:3" x14ac:dyDescent="0.2">
      <c r="A33210" s="1">
        <v>33209</v>
      </c>
      <c r="B33210" s="1" t="s">
        <v>33149</v>
      </c>
      <c r="C33210" s="1" t="s">
        <v>60</v>
      </c>
    </row>
    <row r="33211" spans="1:3" x14ac:dyDescent="0.2">
      <c r="A33211" s="1">
        <v>33210</v>
      </c>
      <c r="B33211" s="1" t="s">
        <v>33150</v>
      </c>
      <c r="C33211" s="1" t="s">
        <v>60</v>
      </c>
    </row>
    <row r="33212" spans="1:3" x14ac:dyDescent="0.2">
      <c r="A33212" s="1">
        <v>33211</v>
      </c>
      <c r="B33212" s="1" t="s">
        <v>33151</v>
      </c>
      <c r="C33212" s="1" t="s">
        <v>60</v>
      </c>
    </row>
    <row r="33213" spans="1:3" x14ac:dyDescent="0.2">
      <c r="A33213" s="1">
        <v>33212</v>
      </c>
      <c r="B33213" s="1" t="s">
        <v>33152</v>
      </c>
      <c r="C33213" s="1" t="s">
        <v>60</v>
      </c>
    </row>
    <row r="33214" spans="1:3" x14ac:dyDescent="0.2">
      <c r="A33214" s="1">
        <v>33213</v>
      </c>
      <c r="B33214" s="1" t="s">
        <v>33153</v>
      </c>
      <c r="C33214" s="1" t="s">
        <v>60</v>
      </c>
    </row>
    <row r="33215" spans="1:3" x14ac:dyDescent="0.2">
      <c r="A33215" s="1">
        <v>33214</v>
      </c>
      <c r="B33215" s="1" t="s">
        <v>33154</v>
      </c>
      <c r="C33215" s="1" t="s">
        <v>60</v>
      </c>
    </row>
    <row r="33216" spans="1:3" x14ac:dyDescent="0.2">
      <c r="A33216" s="1">
        <v>33215</v>
      </c>
      <c r="B33216" s="1" t="s">
        <v>33155</v>
      </c>
      <c r="C33216" s="1" t="s">
        <v>60</v>
      </c>
    </row>
    <row r="33217" spans="1:4" x14ac:dyDescent="0.2">
      <c r="A33217" s="1">
        <v>33216</v>
      </c>
      <c r="B33217" s="1" t="s">
        <v>33156</v>
      </c>
      <c r="C33217" s="1" t="s">
        <v>60</v>
      </c>
    </row>
    <row r="33218" spans="1:4" x14ac:dyDescent="0.2">
      <c r="A33218" s="1">
        <v>33217</v>
      </c>
      <c r="B33218" s="1" t="s">
        <v>33157</v>
      </c>
      <c r="C33218" s="1" t="s">
        <v>60</v>
      </c>
    </row>
    <row r="33219" spans="1:4" x14ac:dyDescent="0.2">
      <c r="A33219" s="1">
        <v>33218</v>
      </c>
      <c r="B33219" s="1" t="s">
        <v>33158</v>
      </c>
      <c r="C33219" s="1" t="s">
        <v>60</v>
      </c>
    </row>
    <row r="33220" spans="1:4" x14ac:dyDescent="0.2">
      <c r="A33220" s="1">
        <v>33219</v>
      </c>
      <c r="B33220" s="1" t="s">
        <v>33159</v>
      </c>
      <c r="C33220" s="1" t="s">
        <v>60</v>
      </c>
    </row>
    <row r="33221" spans="1:4" x14ac:dyDescent="0.2">
      <c r="A33221" s="1">
        <v>33220</v>
      </c>
      <c r="B33221" s="1" t="s">
        <v>33160</v>
      </c>
      <c r="C33221" s="1" t="s">
        <v>60</v>
      </c>
      <c r="D33221" s="1" t="s">
        <v>61</v>
      </c>
    </row>
    <row r="33222" spans="1:4" x14ac:dyDescent="0.2">
      <c r="A33222" s="1">
        <v>33221</v>
      </c>
      <c r="B33222" s="1" t="s">
        <v>33161</v>
      </c>
      <c r="C33222" s="1" t="s">
        <v>60</v>
      </c>
    </row>
    <row r="33223" spans="1:4" x14ac:dyDescent="0.2">
      <c r="A33223" s="1">
        <v>33222</v>
      </c>
      <c r="B33223" s="1" t="s">
        <v>33162</v>
      </c>
      <c r="C33223" s="1" t="s">
        <v>60</v>
      </c>
    </row>
    <row r="33224" spans="1:4" x14ac:dyDescent="0.2">
      <c r="A33224" s="1">
        <v>33223</v>
      </c>
      <c r="B33224" s="1" t="s">
        <v>33163</v>
      </c>
      <c r="C33224" s="1" t="s">
        <v>60</v>
      </c>
    </row>
    <row r="33225" spans="1:4" x14ac:dyDescent="0.2">
      <c r="A33225" s="1">
        <v>33224</v>
      </c>
      <c r="B33225" s="1" t="s">
        <v>33164</v>
      </c>
      <c r="C33225" s="1" t="s">
        <v>60</v>
      </c>
    </row>
    <row r="33226" spans="1:4" x14ac:dyDescent="0.2">
      <c r="A33226" s="1">
        <v>33225</v>
      </c>
      <c r="B33226" s="1" t="s">
        <v>33165</v>
      </c>
      <c r="C33226" s="1" t="s">
        <v>60</v>
      </c>
    </row>
    <row r="33227" spans="1:4" x14ac:dyDescent="0.2">
      <c r="A33227" s="1">
        <v>33226</v>
      </c>
      <c r="B33227" s="1" t="s">
        <v>33166</v>
      </c>
      <c r="C33227" s="1" t="s">
        <v>60</v>
      </c>
    </row>
    <row r="33228" spans="1:4" x14ac:dyDescent="0.2">
      <c r="A33228" s="1">
        <v>33227</v>
      </c>
      <c r="B33228" s="1" t="s">
        <v>33167</v>
      </c>
      <c r="C33228" s="1" t="s">
        <v>60</v>
      </c>
    </row>
    <row r="33229" spans="1:4" x14ac:dyDescent="0.2">
      <c r="A33229" s="1">
        <v>33228</v>
      </c>
      <c r="B33229" s="1" t="s">
        <v>33168</v>
      </c>
      <c r="C33229" s="1" t="s">
        <v>60</v>
      </c>
    </row>
    <row r="33230" spans="1:4" x14ac:dyDescent="0.2">
      <c r="A33230" s="1">
        <v>33229</v>
      </c>
      <c r="B33230" s="1" t="s">
        <v>33169</v>
      </c>
      <c r="C33230" s="1" t="s">
        <v>60</v>
      </c>
    </row>
    <row r="33231" spans="1:4" x14ac:dyDescent="0.2">
      <c r="A33231" s="1">
        <v>33230</v>
      </c>
      <c r="B33231" s="1" t="s">
        <v>33170</v>
      </c>
      <c r="C33231" s="1" t="s">
        <v>60</v>
      </c>
    </row>
    <row r="33232" spans="1:4" x14ac:dyDescent="0.2">
      <c r="A33232" s="1">
        <v>33231</v>
      </c>
      <c r="B33232" s="1" t="s">
        <v>33171</v>
      </c>
      <c r="C33232" s="1" t="s">
        <v>60</v>
      </c>
    </row>
    <row r="33233" spans="1:3" x14ac:dyDescent="0.2">
      <c r="A33233" s="1">
        <v>33232</v>
      </c>
      <c r="B33233" s="1" t="s">
        <v>33172</v>
      </c>
      <c r="C33233" s="1" t="s">
        <v>60</v>
      </c>
    </row>
    <row r="33234" spans="1:3" x14ac:dyDescent="0.2">
      <c r="A33234" s="1">
        <v>33233</v>
      </c>
      <c r="B33234" s="1" t="s">
        <v>33173</v>
      </c>
      <c r="C33234" s="1" t="s">
        <v>60</v>
      </c>
    </row>
    <row r="33235" spans="1:3" x14ac:dyDescent="0.2">
      <c r="A33235" s="1">
        <v>33234</v>
      </c>
      <c r="B33235" s="1" t="s">
        <v>33174</v>
      </c>
      <c r="C33235" s="1" t="s">
        <v>60</v>
      </c>
    </row>
    <row r="33236" spans="1:3" x14ac:dyDescent="0.2">
      <c r="A33236" s="1">
        <v>33235</v>
      </c>
      <c r="B33236" s="1" t="s">
        <v>33175</v>
      </c>
      <c r="C33236" s="1" t="s">
        <v>60</v>
      </c>
    </row>
    <row r="33237" spans="1:3" x14ac:dyDescent="0.2">
      <c r="A33237" s="1">
        <v>33236</v>
      </c>
      <c r="B33237" s="1" t="s">
        <v>33176</v>
      </c>
      <c r="C33237" s="1" t="s">
        <v>60</v>
      </c>
    </row>
    <row r="33238" spans="1:3" x14ac:dyDescent="0.2">
      <c r="A33238" s="1">
        <v>33237</v>
      </c>
      <c r="B33238" s="1" t="s">
        <v>33177</v>
      </c>
      <c r="C33238" s="1" t="s">
        <v>60</v>
      </c>
    </row>
    <row r="33239" spans="1:3" x14ac:dyDescent="0.2">
      <c r="A33239" s="1">
        <v>33238</v>
      </c>
      <c r="B33239" s="1" t="s">
        <v>33178</v>
      </c>
      <c r="C33239" s="1" t="s">
        <v>60</v>
      </c>
    </row>
    <row r="33240" spans="1:3" x14ac:dyDescent="0.2">
      <c r="A33240" s="1">
        <v>33239</v>
      </c>
      <c r="B33240" s="1" t="s">
        <v>33179</v>
      </c>
      <c r="C33240" s="1" t="s">
        <v>60</v>
      </c>
    </row>
    <row r="33241" spans="1:3" x14ac:dyDescent="0.2">
      <c r="A33241" s="1">
        <v>33240</v>
      </c>
      <c r="B33241" s="1" t="s">
        <v>33180</v>
      </c>
      <c r="C33241" s="1" t="s">
        <v>60</v>
      </c>
    </row>
    <row r="33242" spans="1:3" x14ac:dyDescent="0.2">
      <c r="A33242" s="1">
        <v>33241</v>
      </c>
      <c r="B33242" s="1" t="s">
        <v>33181</v>
      </c>
      <c r="C33242" s="1" t="s">
        <v>60</v>
      </c>
    </row>
    <row r="33243" spans="1:3" x14ac:dyDescent="0.2">
      <c r="A33243" s="1">
        <v>33242</v>
      </c>
      <c r="B33243" s="1" t="s">
        <v>33182</v>
      </c>
      <c r="C33243" s="1" t="s">
        <v>60</v>
      </c>
    </row>
    <row r="33244" spans="1:3" x14ac:dyDescent="0.2">
      <c r="A33244" s="1">
        <v>33243</v>
      </c>
      <c r="B33244" s="1" t="s">
        <v>33183</v>
      </c>
      <c r="C33244" s="1" t="s">
        <v>60</v>
      </c>
    </row>
    <row r="33245" spans="1:3" x14ac:dyDescent="0.2">
      <c r="A33245" s="1">
        <v>33244</v>
      </c>
      <c r="B33245" s="1" t="s">
        <v>33184</v>
      </c>
      <c r="C33245" s="1" t="s">
        <v>60</v>
      </c>
    </row>
    <row r="33246" spans="1:3" x14ac:dyDescent="0.2">
      <c r="A33246" s="1">
        <v>33245</v>
      </c>
      <c r="B33246" s="1" t="s">
        <v>33185</v>
      </c>
      <c r="C33246" s="1" t="s">
        <v>60</v>
      </c>
    </row>
    <row r="33247" spans="1:3" x14ac:dyDescent="0.2">
      <c r="A33247" s="1">
        <v>33246</v>
      </c>
      <c r="B33247" s="1" t="s">
        <v>33186</v>
      </c>
      <c r="C33247" s="1" t="s">
        <v>60</v>
      </c>
    </row>
    <row r="33248" spans="1:3" x14ac:dyDescent="0.2">
      <c r="A33248" s="1">
        <v>33247</v>
      </c>
      <c r="B33248" s="1" t="s">
        <v>33187</v>
      </c>
      <c r="C33248" s="1" t="s">
        <v>60</v>
      </c>
    </row>
    <row r="33249" spans="1:3" x14ac:dyDescent="0.2">
      <c r="A33249" s="1">
        <v>33248</v>
      </c>
      <c r="B33249" s="1" t="s">
        <v>33188</v>
      </c>
      <c r="C33249" s="1" t="s">
        <v>60</v>
      </c>
    </row>
    <row r="33250" spans="1:3" x14ac:dyDescent="0.2">
      <c r="A33250" s="1">
        <v>33249</v>
      </c>
      <c r="B33250" s="1" t="s">
        <v>33189</v>
      </c>
      <c r="C33250" s="1" t="s">
        <v>60</v>
      </c>
    </row>
    <row r="33251" spans="1:3" x14ac:dyDescent="0.2">
      <c r="A33251" s="1">
        <v>33250</v>
      </c>
      <c r="B33251" s="1" t="s">
        <v>33190</v>
      </c>
      <c r="C33251" s="1" t="s">
        <v>60</v>
      </c>
    </row>
    <row r="33252" spans="1:3" x14ac:dyDescent="0.2">
      <c r="A33252" s="1">
        <v>33251</v>
      </c>
      <c r="B33252" s="1" t="s">
        <v>33191</v>
      </c>
      <c r="C33252" s="1" t="s">
        <v>60</v>
      </c>
    </row>
    <row r="33253" spans="1:3" x14ac:dyDescent="0.2">
      <c r="A33253" s="1">
        <v>33252</v>
      </c>
      <c r="B33253" s="1" t="s">
        <v>33192</v>
      </c>
      <c r="C33253" s="1" t="s">
        <v>60</v>
      </c>
    </row>
    <row r="33254" spans="1:3" x14ac:dyDescent="0.2">
      <c r="A33254" s="1">
        <v>33253</v>
      </c>
      <c r="B33254" s="1" t="s">
        <v>33193</v>
      </c>
      <c r="C33254" s="1" t="s">
        <v>60</v>
      </c>
    </row>
    <row r="33255" spans="1:3" x14ac:dyDescent="0.2">
      <c r="A33255" s="1">
        <v>33254</v>
      </c>
      <c r="B33255" s="1" t="s">
        <v>33194</v>
      </c>
      <c r="C33255" s="1" t="s">
        <v>60</v>
      </c>
    </row>
    <row r="33256" spans="1:3" x14ac:dyDescent="0.2">
      <c r="A33256" s="1">
        <v>33255</v>
      </c>
      <c r="B33256" s="1" t="s">
        <v>33195</v>
      </c>
      <c r="C33256" s="1" t="s">
        <v>60</v>
      </c>
    </row>
    <row r="33257" spans="1:3" x14ac:dyDescent="0.2">
      <c r="A33257" s="1">
        <v>33256</v>
      </c>
      <c r="B33257" s="1" t="s">
        <v>33196</v>
      </c>
      <c r="C33257" s="1" t="s">
        <v>60</v>
      </c>
    </row>
    <row r="33258" spans="1:3" x14ac:dyDescent="0.2">
      <c r="A33258" s="1">
        <v>33257</v>
      </c>
      <c r="B33258" s="1" t="s">
        <v>33197</v>
      </c>
      <c r="C33258" s="1" t="s">
        <v>60</v>
      </c>
    </row>
    <row r="33259" spans="1:3" x14ac:dyDescent="0.2">
      <c r="A33259" s="1">
        <v>33258</v>
      </c>
      <c r="B33259" s="1" t="s">
        <v>33198</v>
      </c>
      <c r="C33259" s="1" t="s">
        <v>60</v>
      </c>
    </row>
    <row r="33260" spans="1:3" x14ac:dyDescent="0.2">
      <c r="A33260" s="1">
        <v>33259</v>
      </c>
      <c r="B33260" s="1" t="s">
        <v>33199</v>
      </c>
      <c r="C33260" s="1" t="s">
        <v>60</v>
      </c>
    </row>
    <row r="33261" spans="1:3" x14ac:dyDescent="0.2">
      <c r="A33261" s="1">
        <v>33260</v>
      </c>
      <c r="B33261" s="1" t="s">
        <v>33200</v>
      </c>
      <c r="C33261" s="1" t="s">
        <v>60</v>
      </c>
    </row>
    <row r="33262" spans="1:3" x14ac:dyDescent="0.2">
      <c r="A33262" s="1">
        <v>33261</v>
      </c>
      <c r="B33262" s="1" t="s">
        <v>33201</v>
      </c>
      <c r="C33262" s="1" t="s">
        <v>60</v>
      </c>
    </row>
    <row r="33263" spans="1:3" x14ac:dyDescent="0.2">
      <c r="A33263" s="1">
        <v>33262</v>
      </c>
      <c r="B33263" s="1" t="s">
        <v>33202</v>
      </c>
      <c r="C33263" s="1" t="s">
        <v>60</v>
      </c>
    </row>
    <row r="33264" spans="1:3" x14ac:dyDescent="0.2">
      <c r="A33264" s="1">
        <v>33263</v>
      </c>
      <c r="B33264" s="1" t="s">
        <v>33203</v>
      </c>
      <c r="C33264" s="1" t="s">
        <v>60</v>
      </c>
    </row>
    <row r="33265" spans="1:3" x14ac:dyDescent="0.2">
      <c r="A33265" s="1">
        <v>33264</v>
      </c>
      <c r="B33265" s="1" t="s">
        <v>33204</v>
      </c>
      <c r="C33265" s="1" t="s">
        <v>60</v>
      </c>
    </row>
    <row r="33266" spans="1:3" x14ac:dyDescent="0.2">
      <c r="A33266" s="1">
        <v>33265</v>
      </c>
      <c r="B33266" s="1" t="s">
        <v>33205</v>
      </c>
      <c r="C33266" s="1" t="s">
        <v>60</v>
      </c>
    </row>
    <row r="33267" spans="1:3" x14ac:dyDescent="0.2">
      <c r="A33267" s="1">
        <v>33266</v>
      </c>
      <c r="B33267" s="1" t="s">
        <v>33206</v>
      </c>
      <c r="C33267" s="1" t="s">
        <v>60</v>
      </c>
    </row>
    <row r="33268" spans="1:3" x14ac:dyDescent="0.2">
      <c r="A33268" s="1">
        <v>33267</v>
      </c>
      <c r="B33268" s="1" t="s">
        <v>33207</v>
      </c>
      <c r="C33268" s="1" t="s">
        <v>60</v>
      </c>
    </row>
    <row r="33269" spans="1:3" x14ac:dyDescent="0.2">
      <c r="A33269" s="1">
        <v>33268</v>
      </c>
      <c r="B33269" s="1" t="s">
        <v>33208</v>
      </c>
      <c r="C33269" s="1" t="s">
        <v>60</v>
      </c>
    </row>
    <row r="33270" spans="1:3" x14ac:dyDescent="0.2">
      <c r="A33270" s="1">
        <v>33269</v>
      </c>
      <c r="B33270" s="1" t="s">
        <v>33209</v>
      </c>
      <c r="C33270" s="1" t="s">
        <v>60</v>
      </c>
    </row>
    <row r="33271" spans="1:3" x14ac:dyDescent="0.2">
      <c r="A33271" s="1">
        <v>33270</v>
      </c>
      <c r="B33271" s="1" t="s">
        <v>33210</v>
      </c>
      <c r="C33271" s="1" t="s">
        <v>60</v>
      </c>
    </row>
    <row r="33272" spans="1:3" x14ac:dyDescent="0.2">
      <c r="A33272" s="1">
        <v>33271</v>
      </c>
      <c r="B33272" s="1" t="s">
        <v>33211</v>
      </c>
      <c r="C33272" s="1" t="s">
        <v>60</v>
      </c>
    </row>
    <row r="33273" spans="1:3" x14ac:dyDescent="0.2">
      <c r="A33273" s="1">
        <v>33272</v>
      </c>
      <c r="B33273" s="1" t="s">
        <v>33212</v>
      </c>
      <c r="C33273" s="1" t="s">
        <v>60</v>
      </c>
    </row>
    <row r="33274" spans="1:3" x14ac:dyDescent="0.2">
      <c r="A33274" s="1">
        <v>33273</v>
      </c>
      <c r="B33274" s="1" t="s">
        <v>33213</v>
      </c>
      <c r="C33274" s="1" t="s">
        <v>60</v>
      </c>
    </row>
    <row r="33275" spans="1:3" x14ac:dyDescent="0.2">
      <c r="A33275" s="1">
        <v>33274</v>
      </c>
      <c r="B33275" s="1" t="s">
        <v>33214</v>
      </c>
      <c r="C33275" s="1" t="s">
        <v>60</v>
      </c>
    </row>
    <row r="33276" spans="1:3" x14ac:dyDescent="0.2">
      <c r="A33276" s="1">
        <v>33275</v>
      </c>
      <c r="B33276" s="1" t="s">
        <v>33215</v>
      </c>
      <c r="C33276" s="1" t="s">
        <v>60</v>
      </c>
    </row>
    <row r="33277" spans="1:3" x14ac:dyDescent="0.2">
      <c r="A33277" s="1">
        <v>33276</v>
      </c>
      <c r="B33277" s="1" t="s">
        <v>33216</v>
      </c>
      <c r="C33277" s="1" t="s">
        <v>60</v>
      </c>
    </row>
    <row r="33278" spans="1:3" x14ac:dyDescent="0.2">
      <c r="A33278" s="1">
        <v>33277</v>
      </c>
      <c r="B33278" s="1" t="s">
        <v>33217</v>
      </c>
      <c r="C33278" s="1" t="s">
        <v>60</v>
      </c>
    </row>
    <row r="33279" spans="1:3" x14ac:dyDescent="0.2">
      <c r="A33279" s="1">
        <v>33278</v>
      </c>
      <c r="B33279" s="1" t="s">
        <v>33218</v>
      </c>
      <c r="C33279" s="1" t="s">
        <v>60</v>
      </c>
    </row>
    <row r="33280" spans="1:3" x14ac:dyDescent="0.2">
      <c r="A33280" s="1">
        <v>33279</v>
      </c>
      <c r="B33280" s="1" t="s">
        <v>33219</v>
      </c>
      <c r="C33280" s="1" t="s">
        <v>60</v>
      </c>
    </row>
    <row r="33281" spans="1:3" x14ac:dyDescent="0.2">
      <c r="A33281" s="1">
        <v>33280</v>
      </c>
      <c r="B33281" s="1" t="s">
        <v>33220</v>
      </c>
      <c r="C33281" s="1" t="s">
        <v>60</v>
      </c>
    </row>
    <row r="33282" spans="1:3" x14ac:dyDescent="0.2">
      <c r="A33282" s="1">
        <v>33281</v>
      </c>
      <c r="B33282" s="1" t="s">
        <v>33221</v>
      </c>
      <c r="C33282" s="1" t="s">
        <v>60</v>
      </c>
    </row>
    <row r="33283" spans="1:3" x14ac:dyDescent="0.2">
      <c r="A33283" s="1">
        <v>33282</v>
      </c>
      <c r="B33283" s="1" t="s">
        <v>33222</v>
      </c>
      <c r="C33283" s="1" t="s">
        <v>60</v>
      </c>
    </row>
    <row r="33284" spans="1:3" x14ac:dyDescent="0.2">
      <c r="A33284" s="1">
        <v>33283</v>
      </c>
      <c r="B33284" s="1" t="s">
        <v>33223</v>
      </c>
      <c r="C33284" s="1" t="s">
        <v>60</v>
      </c>
    </row>
    <row r="33285" spans="1:3" x14ac:dyDescent="0.2">
      <c r="A33285" s="1">
        <v>33284</v>
      </c>
      <c r="B33285" s="1" t="s">
        <v>33224</v>
      </c>
      <c r="C33285" s="1" t="s">
        <v>60</v>
      </c>
    </row>
    <row r="33286" spans="1:3" x14ac:dyDescent="0.2">
      <c r="A33286" s="1">
        <v>33285</v>
      </c>
      <c r="B33286" s="1" t="s">
        <v>33225</v>
      </c>
      <c r="C33286" s="1" t="s">
        <v>60</v>
      </c>
    </row>
    <row r="33287" spans="1:3" x14ac:dyDescent="0.2">
      <c r="A33287" s="1">
        <v>33286</v>
      </c>
      <c r="B33287" s="1" t="s">
        <v>33226</v>
      </c>
      <c r="C33287" s="1" t="s">
        <v>60</v>
      </c>
    </row>
    <row r="33288" spans="1:3" x14ac:dyDescent="0.2">
      <c r="A33288" s="1">
        <v>33287</v>
      </c>
      <c r="B33288" s="1" t="s">
        <v>33227</v>
      </c>
      <c r="C33288" s="1" t="s">
        <v>60</v>
      </c>
    </row>
    <row r="33289" spans="1:3" x14ac:dyDescent="0.2">
      <c r="A33289" s="1">
        <v>33288</v>
      </c>
      <c r="B33289" s="1" t="s">
        <v>33228</v>
      </c>
      <c r="C33289" s="1" t="s">
        <v>60</v>
      </c>
    </row>
    <row r="33290" spans="1:3" x14ac:dyDescent="0.2">
      <c r="A33290" s="1">
        <v>33289</v>
      </c>
      <c r="B33290" s="1" t="s">
        <v>33229</v>
      </c>
      <c r="C33290" s="1" t="s">
        <v>60</v>
      </c>
    </row>
    <row r="33291" spans="1:3" x14ac:dyDescent="0.2">
      <c r="A33291" s="1">
        <v>33290</v>
      </c>
      <c r="B33291" s="1" t="s">
        <v>33230</v>
      </c>
      <c r="C33291" s="1" t="s">
        <v>60</v>
      </c>
    </row>
    <row r="33292" spans="1:3" x14ac:dyDescent="0.2">
      <c r="A33292" s="1">
        <v>33291</v>
      </c>
      <c r="B33292" s="1" t="s">
        <v>33231</v>
      </c>
      <c r="C33292" s="1" t="s">
        <v>60</v>
      </c>
    </row>
    <row r="33293" spans="1:3" x14ac:dyDescent="0.2">
      <c r="A33293" s="1">
        <v>33292</v>
      </c>
      <c r="B33293" s="1" t="s">
        <v>33232</v>
      </c>
      <c r="C33293" s="1" t="s">
        <v>60</v>
      </c>
    </row>
    <row r="33294" spans="1:3" x14ac:dyDescent="0.2">
      <c r="A33294" s="1">
        <v>33293</v>
      </c>
      <c r="B33294" s="1" t="s">
        <v>33233</v>
      </c>
      <c r="C33294" s="1" t="s">
        <v>60</v>
      </c>
    </row>
    <row r="33295" spans="1:3" x14ac:dyDescent="0.2">
      <c r="A33295" s="1">
        <v>33294</v>
      </c>
      <c r="B33295" s="1" t="s">
        <v>33234</v>
      </c>
      <c r="C33295" s="1" t="s">
        <v>60</v>
      </c>
    </row>
    <row r="33296" spans="1:3" x14ac:dyDescent="0.2">
      <c r="A33296" s="1">
        <v>33295</v>
      </c>
      <c r="B33296" s="1" t="s">
        <v>33235</v>
      </c>
      <c r="C33296" s="1" t="s">
        <v>60</v>
      </c>
    </row>
    <row r="33297" spans="1:4" x14ac:dyDescent="0.2">
      <c r="A33297" s="1">
        <v>33296</v>
      </c>
      <c r="B33297" s="1" t="s">
        <v>33236</v>
      </c>
      <c r="C33297" s="1" t="s">
        <v>60</v>
      </c>
    </row>
    <row r="33298" spans="1:4" x14ac:dyDescent="0.2">
      <c r="A33298" s="1">
        <v>33297</v>
      </c>
      <c r="B33298" s="1" t="s">
        <v>33237</v>
      </c>
      <c r="C33298" s="1" t="s">
        <v>60</v>
      </c>
    </row>
    <row r="33299" spans="1:4" x14ac:dyDescent="0.2">
      <c r="A33299" s="1">
        <v>33298</v>
      </c>
      <c r="B33299" s="1" t="s">
        <v>33238</v>
      </c>
      <c r="C33299" s="1" t="s">
        <v>60</v>
      </c>
      <c r="D33299" s="1" t="s">
        <v>61</v>
      </c>
    </row>
    <row r="33300" spans="1:4" x14ac:dyDescent="0.2">
      <c r="A33300" s="1">
        <v>33299</v>
      </c>
      <c r="B33300" s="1" t="s">
        <v>33239</v>
      </c>
      <c r="C33300" s="1" t="s">
        <v>60</v>
      </c>
    </row>
    <row r="33301" spans="1:4" x14ac:dyDescent="0.2">
      <c r="A33301" s="1">
        <v>33300</v>
      </c>
      <c r="B33301" s="1" t="s">
        <v>33240</v>
      </c>
      <c r="C33301" s="1" t="s">
        <v>60</v>
      </c>
    </row>
    <row r="33302" spans="1:4" x14ac:dyDescent="0.2">
      <c r="A33302" s="1">
        <v>33301</v>
      </c>
      <c r="B33302" s="1" t="s">
        <v>33241</v>
      </c>
      <c r="C33302" s="1" t="s">
        <v>60</v>
      </c>
    </row>
    <row r="33303" spans="1:4" x14ac:dyDescent="0.2">
      <c r="A33303" s="1">
        <v>33302</v>
      </c>
      <c r="B33303" s="1" t="s">
        <v>33242</v>
      </c>
      <c r="C33303" s="1" t="s">
        <v>60</v>
      </c>
    </row>
    <row r="33304" spans="1:4" x14ac:dyDescent="0.2">
      <c r="A33304" s="1">
        <v>33303</v>
      </c>
      <c r="B33304" s="1" t="s">
        <v>33243</v>
      </c>
      <c r="C33304" s="1" t="s">
        <v>60</v>
      </c>
    </row>
    <row r="33305" spans="1:4" x14ac:dyDescent="0.2">
      <c r="A33305" s="1">
        <v>33304</v>
      </c>
      <c r="B33305" s="1" t="s">
        <v>33244</v>
      </c>
      <c r="C33305" s="1" t="s">
        <v>60</v>
      </c>
    </row>
    <row r="33306" spans="1:4" x14ac:dyDescent="0.2">
      <c r="A33306" s="1">
        <v>33305</v>
      </c>
      <c r="B33306" s="1" t="s">
        <v>33245</v>
      </c>
      <c r="C33306" s="1" t="s">
        <v>60</v>
      </c>
    </row>
    <row r="33307" spans="1:4" x14ac:dyDescent="0.2">
      <c r="A33307" s="1">
        <v>33306</v>
      </c>
      <c r="B33307" s="1" t="s">
        <v>33246</v>
      </c>
      <c r="C33307" s="1" t="s">
        <v>60</v>
      </c>
    </row>
    <row r="33308" spans="1:4" x14ac:dyDescent="0.2">
      <c r="A33308" s="1">
        <v>33307</v>
      </c>
      <c r="B33308" s="1" t="s">
        <v>33247</v>
      </c>
      <c r="C33308" s="1" t="s">
        <v>60</v>
      </c>
    </row>
    <row r="33309" spans="1:4" x14ac:dyDescent="0.2">
      <c r="A33309" s="1">
        <v>33308</v>
      </c>
      <c r="B33309" s="1" t="s">
        <v>33248</v>
      </c>
      <c r="C33309" s="1" t="s">
        <v>60</v>
      </c>
    </row>
    <row r="33310" spans="1:4" x14ac:dyDescent="0.2">
      <c r="A33310" s="1">
        <v>33309</v>
      </c>
      <c r="B33310" s="1" t="s">
        <v>33249</v>
      </c>
      <c r="C33310" s="1" t="s">
        <v>60</v>
      </c>
    </row>
    <row r="33311" spans="1:4" x14ac:dyDescent="0.2">
      <c r="A33311" s="1">
        <v>33310</v>
      </c>
      <c r="B33311" s="1" t="s">
        <v>33250</v>
      </c>
      <c r="C33311" s="1" t="s">
        <v>60</v>
      </c>
    </row>
    <row r="33312" spans="1:4" x14ac:dyDescent="0.2">
      <c r="A33312" s="1">
        <v>33311</v>
      </c>
      <c r="B33312" s="1" t="s">
        <v>33251</v>
      </c>
      <c r="C33312" s="1" t="s">
        <v>5</v>
      </c>
    </row>
    <row r="33313" spans="1:3" x14ac:dyDescent="0.2">
      <c r="A33313" s="1">
        <v>33312</v>
      </c>
      <c r="B33313" s="1" t="s">
        <v>33252</v>
      </c>
      <c r="C33313" s="1" t="s">
        <v>60</v>
      </c>
    </row>
    <row r="33314" spans="1:3" x14ac:dyDescent="0.2">
      <c r="A33314" s="1">
        <v>33313</v>
      </c>
      <c r="B33314" s="1" t="s">
        <v>33253</v>
      </c>
      <c r="C33314" s="1" t="s">
        <v>60</v>
      </c>
    </row>
    <row r="33315" spans="1:3" x14ac:dyDescent="0.2">
      <c r="A33315" s="1">
        <v>33314</v>
      </c>
      <c r="B33315" s="1" t="s">
        <v>33254</v>
      </c>
      <c r="C33315" s="1" t="s">
        <v>60</v>
      </c>
    </row>
    <row r="33316" spans="1:3" x14ac:dyDescent="0.2">
      <c r="A33316" s="1">
        <v>33315</v>
      </c>
      <c r="B33316" s="1" t="s">
        <v>33255</v>
      </c>
      <c r="C33316" s="1" t="s">
        <v>60</v>
      </c>
    </row>
    <row r="33317" spans="1:3" x14ac:dyDescent="0.2">
      <c r="A33317" s="1">
        <v>33316</v>
      </c>
      <c r="B33317" s="1" t="s">
        <v>33256</v>
      </c>
      <c r="C33317" s="1" t="s">
        <v>60</v>
      </c>
    </row>
    <row r="33318" spans="1:3" x14ac:dyDescent="0.2">
      <c r="A33318" s="1">
        <v>33317</v>
      </c>
      <c r="B33318" s="1" t="s">
        <v>33257</v>
      </c>
      <c r="C33318" s="1" t="s">
        <v>60</v>
      </c>
    </row>
    <row r="33319" spans="1:3" x14ac:dyDescent="0.2">
      <c r="A33319" s="1">
        <v>33318</v>
      </c>
      <c r="B33319" s="1" t="s">
        <v>33258</v>
      </c>
      <c r="C33319" s="1" t="s">
        <v>60</v>
      </c>
    </row>
    <row r="33320" spans="1:3" x14ac:dyDescent="0.2">
      <c r="A33320" s="1">
        <v>33319</v>
      </c>
      <c r="B33320" s="1" t="s">
        <v>33259</v>
      </c>
      <c r="C33320" s="1" t="s">
        <v>60</v>
      </c>
    </row>
    <row r="33321" spans="1:3" x14ac:dyDescent="0.2">
      <c r="A33321" s="1">
        <v>33320</v>
      </c>
      <c r="B33321" s="1" t="s">
        <v>33260</v>
      </c>
      <c r="C33321" s="1" t="s">
        <v>60</v>
      </c>
    </row>
    <row r="33322" spans="1:3" x14ac:dyDescent="0.2">
      <c r="A33322" s="1">
        <v>33321</v>
      </c>
      <c r="B33322" s="1" t="s">
        <v>33261</v>
      </c>
      <c r="C33322" s="1" t="s">
        <v>60</v>
      </c>
    </row>
    <row r="33323" spans="1:3" x14ac:dyDescent="0.2">
      <c r="A33323" s="1">
        <v>33322</v>
      </c>
      <c r="B33323" s="1" t="s">
        <v>33262</v>
      </c>
      <c r="C33323" s="1" t="s">
        <v>60</v>
      </c>
    </row>
    <row r="33324" spans="1:3" x14ac:dyDescent="0.2">
      <c r="A33324" s="1">
        <v>33323</v>
      </c>
      <c r="B33324" s="1" t="s">
        <v>33263</v>
      </c>
      <c r="C33324" s="1" t="s">
        <v>60</v>
      </c>
    </row>
    <row r="33325" spans="1:3" x14ac:dyDescent="0.2">
      <c r="A33325" s="1">
        <v>33324</v>
      </c>
      <c r="B33325" s="1" t="s">
        <v>33264</v>
      </c>
      <c r="C33325" s="1" t="s">
        <v>60</v>
      </c>
    </row>
    <row r="33326" spans="1:3" x14ac:dyDescent="0.2">
      <c r="A33326" s="1">
        <v>33325</v>
      </c>
      <c r="B33326" s="1" t="s">
        <v>33265</v>
      </c>
      <c r="C33326" s="1" t="s">
        <v>60</v>
      </c>
    </row>
    <row r="33327" spans="1:3" x14ac:dyDescent="0.2">
      <c r="A33327" s="1">
        <v>33326</v>
      </c>
      <c r="B33327" s="1" t="s">
        <v>33266</v>
      </c>
      <c r="C33327" s="1" t="s">
        <v>60</v>
      </c>
    </row>
    <row r="33328" spans="1:3" x14ac:dyDescent="0.2">
      <c r="A33328" s="1">
        <v>33327</v>
      </c>
      <c r="B33328" s="1" t="s">
        <v>33267</v>
      </c>
      <c r="C33328" s="1" t="s">
        <v>5</v>
      </c>
    </row>
    <row r="33329" spans="1:3" x14ac:dyDescent="0.2">
      <c r="A33329" s="1">
        <v>33328</v>
      </c>
      <c r="B33329" s="1" t="s">
        <v>33268</v>
      </c>
      <c r="C33329" s="1" t="s">
        <v>60</v>
      </c>
    </row>
    <row r="33330" spans="1:3" x14ac:dyDescent="0.2">
      <c r="A33330" s="1">
        <v>33329</v>
      </c>
      <c r="B33330" s="1" t="s">
        <v>33269</v>
      </c>
      <c r="C33330" s="1" t="s">
        <v>60</v>
      </c>
    </row>
    <row r="33331" spans="1:3" x14ac:dyDescent="0.2">
      <c r="A33331" s="1">
        <v>33330</v>
      </c>
      <c r="B33331" s="1" t="s">
        <v>33270</v>
      </c>
      <c r="C33331" s="1" t="s">
        <v>60</v>
      </c>
    </row>
    <row r="33332" spans="1:3" x14ac:dyDescent="0.2">
      <c r="A33332" s="1">
        <v>33331</v>
      </c>
      <c r="B33332" s="1" t="s">
        <v>33271</v>
      </c>
      <c r="C33332" s="1" t="s">
        <v>60</v>
      </c>
    </row>
    <row r="33333" spans="1:3" x14ac:dyDescent="0.2">
      <c r="A33333" s="1">
        <v>33332</v>
      </c>
      <c r="B33333" s="1" t="s">
        <v>33272</v>
      </c>
      <c r="C33333" s="1" t="s">
        <v>60</v>
      </c>
    </row>
    <row r="33334" spans="1:3" x14ac:dyDescent="0.2">
      <c r="A33334" s="1">
        <v>33333</v>
      </c>
      <c r="B33334" s="1" t="s">
        <v>33273</v>
      </c>
      <c r="C33334" s="1" t="s">
        <v>60</v>
      </c>
    </row>
    <row r="33335" spans="1:3" x14ac:dyDescent="0.2">
      <c r="A33335" s="1">
        <v>33334</v>
      </c>
      <c r="B33335" s="1" t="s">
        <v>33274</v>
      </c>
      <c r="C33335" s="1" t="s">
        <v>60</v>
      </c>
    </row>
    <row r="33336" spans="1:3" x14ac:dyDescent="0.2">
      <c r="A33336" s="1">
        <v>33335</v>
      </c>
      <c r="B33336" s="1" t="s">
        <v>33275</v>
      </c>
      <c r="C33336" s="1" t="s">
        <v>60</v>
      </c>
    </row>
    <row r="33337" spans="1:3" x14ac:dyDescent="0.2">
      <c r="A33337" s="1">
        <v>33336</v>
      </c>
      <c r="B33337" s="1" t="s">
        <v>33276</v>
      </c>
      <c r="C33337" s="1" t="s">
        <v>60</v>
      </c>
    </row>
    <row r="33338" spans="1:3" x14ac:dyDescent="0.2">
      <c r="A33338" s="1">
        <v>33337</v>
      </c>
      <c r="B33338" s="1" t="s">
        <v>33277</v>
      </c>
      <c r="C33338" s="1" t="s">
        <v>60</v>
      </c>
    </row>
    <row r="33339" spans="1:3" x14ac:dyDescent="0.2">
      <c r="A33339" s="1">
        <v>33338</v>
      </c>
      <c r="B33339" s="1" t="s">
        <v>33278</v>
      </c>
      <c r="C33339" s="1" t="s">
        <v>60</v>
      </c>
    </row>
    <row r="33340" spans="1:3" x14ac:dyDescent="0.2">
      <c r="A33340" s="1">
        <v>33339</v>
      </c>
      <c r="B33340" s="1" t="s">
        <v>33279</v>
      </c>
      <c r="C33340" s="1" t="s">
        <v>60</v>
      </c>
    </row>
    <row r="33341" spans="1:3" x14ac:dyDescent="0.2">
      <c r="A33341" s="1">
        <v>33340</v>
      </c>
      <c r="B33341" s="1" t="s">
        <v>33280</v>
      </c>
      <c r="C33341" s="1" t="s">
        <v>60</v>
      </c>
    </row>
    <row r="33342" spans="1:3" x14ac:dyDescent="0.2">
      <c r="A33342" s="1">
        <v>33341</v>
      </c>
      <c r="B33342" s="1" t="s">
        <v>33281</v>
      </c>
      <c r="C33342" s="1" t="s">
        <v>60</v>
      </c>
    </row>
    <row r="33343" spans="1:3" x14ac:dyDescent="0.2">
      <c r="A33343" s="1">
        <v>33342</v>
      </c>
      <c r="B33343" s="1" t="s">
        <v>33282</v>
      </c>
      <c r="C33343" s="1" t="s">
        <v>60</v>
      </c>
    </row>
    <row r="33344" spans="1:3" x14ac:dyDescent="0.2">
      <c r="A33344" s="1">
        <v>33343</v>
      </c>
      <c r="B33344" s="1" t="s">
        <v>33283</v>
      </c>
      <c r="C33344" s="1" t="s">
        <v>60</v>
      </c>
    </row>
    <row r="33345" spans="1:3" x14ac:dyDescent="0.2">
      <c r="A33345" s="1">
        <v>33344</v>
      </c>
      <c r="B33345" s="1" t="s">
        <v>33284</v>
      </c>
      <c r="C33345" s="1" t="s">
        <v>60</v>
      </c>
    </row>
    <row r="33346" spans="1:3" x14ac:dyDescent="0.2">
      <c r="A33346" s="1">
        <v>33345</v>
      </c>
      <c r="B33346" s="1" t="s">
        <v>33285</v>
      </c>
      <c r="C33346" s="1" t="s">
        <v>60</v>
      </c>
    </row>
    <row r="33347" spans="1:3" x14ac:dyDescent="0.2">
      <c r="A33347" s="1">
        <v>33346</v>
      </c>
      <c r="B33347" s="1" t="s">
        <v>33286</v>
      </c>
      <c r="C33347" s="1" t="s">
        <v>5</v>
      </c>
    </row>
    <row r="33348" spans="1:3" x14ac:dyDescent="0.2">
      <c r="A33348" s="1">
        <v>33347</v>
      </c>
      <c r="B33348" s="1" t="s">
        <v>33287</v>
      </c>
      <c r="C33348" s="1" t="s">
        <v>60</v>
      </c>
    </row>
    <row r="33349" spans="1:3" x14ac:dyDescent="0.2">
      <c r="A33349" s="1">
        <v>33348</v>
      </c>
      <c r="B33349" s="1" t="s">
        <v>33288</v>
      </c>
      <c r="C33349" s="1" t="s">
        <v>60</v>
      </c>
    </row>
    <row r="33350" spans="1:3" x14ac:dyDescent="0.2">
      <c r="A33350" s="1">
        <v>33349</v>
      </c>
      <c r="B33350" s="1" t="s">
        <v>33289</v>
      </c>
      <c r="C33350" s="1" t="s">
        <v>60</v>
      </c>
    </row>
    <row r="33351" spans="1:3" x14ac:dyDescent="0.2">
      <c r="A33351" s="1">
        <v>33350</v>
      </c>
      <c r="B33351" s="1" t="s">
        <v>33290</v>
      </c>
      <c r="C33351" s="1" t="s">
        <v>60</v>
      </c>
    </row>
    <row r="33352" spans="1:3" x14ac:dyDescent="0.2">
      <c r="A33352" s="1">
        <v>33351</v>
      </c>
      <c r="B33352" s="1" t="s">
        <v>33291</v>
      </c>
      <c r="C33352" s="1" t="s">
        <v>60</v>
      </c>
    </row>
    <row r="33353" spans="1:3" x14ac:dyDescent="0.2">
      <c r="A33353" s="1">
        <v>33352</v>
      </c>
      <c r="B33353" s="1" t="s">
        <v>33292</v>
      </c>
      <c r="C33353" s="1" t="s">
        <v>60</v>
      </c>
    </row>
    <row r="33354" spans="1:3" x14ac:dyDescent="0.2">
      <c r="A33354" s="1">
        <v>33353</v>
      </c>
      <c r="B33354" s="1" t="s">
        <v>33293</v>
      </c>
      <c r="C33354" s="1" t="s">
        <v>60</v>
      </c>
    </row>
    <row r="33355" spans="1:3" x14ac:dyDescent="0.2">
      <c r="A33355" s="1">
        <v>33354</v>
      </c>
      <c r="B33355" s="1" t="s">
        <v>33294</v>
      </c>
      <c r="C33355" s="1" t="s">
        <v>60</v>
      </c>
    </row>
    <row r="33356" spans="1:3" x14ac:dyDescent="0.2">
      <c r="A33356" s="1">
        <v>33355</v>
      </c>
      <c r="B33356" s="1" t="s">
        <v>33295</v>
      </c>
      <c r="C33356" s="1" t="s">
        <v>60</v>
      </c>
    </row>
    <row r="33357" spans="1:3" x14ac:dyDescent="0.2">
      <c r="A33357" s="1">
        <v>33356</v>
      </c>
      <c r="B33357" s="1" t="s">
        <v>33296</v>
      </c>
      <c r="C33357" s="1" t="s">
        <v>60</v>
      </c>
    </row>
    <row r="33358" spans="1:3" x14ac:dyDescent="0.2">
      <c r="A33358" s="1">
        <v>33357</v>
      </c>
      <c r="B33358" s="1" t="s">
        <v>33297</v>
      </c>
      <c r="C33358" s="1" t="s">
        <v>60</v>
      </c>
    </row>
    <row r="33359" spans="1:3" x14ac:dyDescent="0.2">
      <c r="A33359" s="1">
        <v>33358</v>
      </c>
      <c r="B33359" s="1" t="s">
        <v>33298</v>
      </c>
      <c r="C33359" s="1" t="s">
        <v>60</v>
      </c>
    </row>
    <row r="33360" spans="1:3" x14ac:dyDescent="0.2">
      <c r="A33360" s="1">
        <v>33359</v>
      </c>
      <c r="B33360" s="1" t="s">
        <v>33299</v>
      </c>
      <c r="C33360" s="1" t="s">
        <v>60</v>
      </c>
    </row>
    <row r="33361" spans="1:3" x14ac:dyDescent="0.2">
      <c r="A33361" s="1">
        <v>33360</v>
      </c>
      <c r="B33361" s="1" t="s">
        <v>33300</v>
      </c>
      <c r="C33361" s="1" t="s">
        <v>60</v>
      </c>
    </row>
    <row r="33362" spans="1:3" x14ac:dyDescent="0.2">
      <c r="A33362" s="1">
        <v>33361</v>
      </c>
      <c r="B33362" s="1" t="s">
        <v>33301</v>
      </c>
      <c r="C33362" s="1" t="s">
        <v>60</v>
      </c>
    </row>
    <row r="33363" spans="1:3" x14ac:dyDescent="0.2">
      <c r="A33363" s="1">
        <v>33362</v>
      </c>
      <c r="B33363" s="1" t="s">
        <v>33302</v>
      </c>
      <c r="C33363" s="1" t="s">
        <v>60</v>
      </c>
    </row>
    <row r="33364" spans="1:3" x14ac:dyDescent="0.2">
      <c r="A33364" s="1">
        <v>33363</v>
      </c>
      <c r="B33364" s="1" t="s">
        <v>33303</v>
      </c>
      <c r="C33364" s="1" t="s">
        <v>60</v>
      </c>
    </row>
    <row r="33365" spans="1:3" x14ac:dyDescent="0.2">
      <c r="A33365" s="1">
        <v>33364</v>
      </c>
      <c r="B33365" s="1" t="s">
        <v>33304</v>
      </c>
      <c r="C33365" s="1" t="s">
        <v>60</v>
      </c>
    </row>
    <row r="33366" spans="1:3" x14ac:dyDescent="0.2">
      <c r="A33366" s="1">
        <v>33365</v>
      </c>
      <c r="B33366" s="1" t="s">
        <v>33305</v>
      </c>
      <c r="C33366" s="1" t="s">
        <v>60</v>
      </c>
    </row>
    <row r="33367" spans="1:3" x14ac:dyDescent="0.2">
      <c r="A33367" s="1">
        <v>33366</v>
      </c>
      <c r="B33367" s="1" t="s">
        <v>33306</v>
      </c>
      <c r="C33367" s="1" t="s">
        <v>60</v>
      </c>
    </row>
    <row r="33368" spans="1:3" x14ac:dyDescent="0.2">
      <c r="A33368" s="1">
        <v>33367</v>
      </c>
      <c r="B33368" s="1" t="s">
        <v>33307</v>
      </c>
      <c r="C33368" s="1" t="s">
        <v>60</v>
      </c>
    </row>
    <row r="33369" spans="1:3" x14ac:dyDescent="0.2">
      <c r="A33369" s="1">
        <v>33368</v>
      </c>
      <c r="B33369" s="1" t="s">
        <v>33308</v>
      </c>
      <c r="C33369" s="1" t="s">
        <v>60</v>
      </c>
    </row>
    <row r="33370" spans="1:3" x14ac:dyDescent="0.2">
      <c r="A33370" s="1">
        <v>33369</v>
      </c>
      <c r="B33370" s="1" t="s">
        <v>33309</v>
      </c>
      <c r="C33370" s="1" t="s">
        <v>60</v>
      </c>
    </row>
    <row r="33371" spans="1:3" x14ac:dyDescent="0.2">
      <c r="A33371" s="1">
        <v>33370</v>
      </c>
      <c r="B33371" s="1" t="s">
        <v>33310</v>
      </c>
      <c r="C33371" s="1" t="s">
        <v>60</v>
      </c>
    </row>
    <row r="33372" spans="1:3" x14ac:dyDescent="0.2">
      <c r="A33372" s="1">
        <v>33371</v>
      </c>
      <c r="B33372" s="1" t="s">
        <v>33311</v>
      </c>
      <c r="C33372" s="1" t="s">
        <v>60</v>
      </c>
    </row>
    <row r="33373" spans="1:3" x14ac:dyDescent="0.2">
      <c r="A33373" s="1">
        <v>33372</v>
      </c>
      <c r="B33373" s="1" t="s">
        <v>33312</v>
      </c>
      <c r="C33373" s="1" t="s">
        <v>60</v>
      </c>
    </row>
    <row r="33374" spans="1:3" x14ac:dyDescent="0.2">
      <c r="A33374" s="1">
        <v>33373</v>
      </c>
      <c r="B33374" s="1" t="s">
        <v>33313</v>
      </c>
      <c r="C33374" s="1" t="s">
        <v>60</v>
      </c>
    </row>
    <row r="33375" spans="1:3" x14ac:dyDescent="0.2">
      <c r="A33375" s="1">
        <v>33374</v>
      </c>
      <c r="B33375" s="1" t="s">
        <v>33314</v>
      </c>
      <c r="C33375" s="1" t="s">
        <v>60</v>
      </c>
    </row>
    <row r="33376" spans="1:3" x14ac:dyDescent="0.2">
      <c r="A33376" s="1">
        <v>33375</v>
      </c>
      <c r="B33376" s="1" t="s">
        <v>33315</v>
      </c>
      <c r="C33376" s="1" t="s">
        <v>60</v>
      </c>
    </row>
    <row r="33377" spans="1:4" x14ac:dyDescent="0.2">
      <c r="A33377" s="1">
        <v>33376</v>
      </c>
      <c r="B33377" s="1" t="s">
        <v>33316</v>
      </c>
      <c r="C33377" s="1" t="s">
        <v>60</v>
      </c>
    </row>
    <row r="33378" spans="1:4" x14ac:dyDescent="0.2">
      <c r="A33378" s="1">
        <v>33377</v>
      </c>
      <c r="B33378" s="1" t="s">
        <v>33317</v>
      </c>
      <c r="C33378" s="1" t="s">
        <v>60</v>
      </c>
    </row>
    <row r="33379" spans="1:4" x14ac:dyDescent="0.2">
      <c r="A33379" s="1">
        <v>33378</v>
      </c>
      <c r="B33379" s="1" t="s">
        <v>33318</v>
      </c>
      <c r="C33379" s="1" t="s">
        <v>60</v>
      </c>
    </row>
    <row r="33380" spans="1:4" x14ac:dyDescent="0.2">
      <c r="A33380" s="1">
        <v>33379</v>
      </c>
      <c r="B33380" s="1" t="s">
        <v>33319</v>
      </c>
      <c r="C33380" s="1" t="s">
        <v>60</v>
      </c>
    </row>
    <row r="33381" spans="1:4" x14ac:dyDescent="0.2">
      <c r="A33381" s="1">
        <v>33380</v>
      </c>
      <c r="B33381" s="1" t="s">
        <v>33320</v>
      </c>
      <c r="C33381" s="1" t="s">
        <v>60</v>
      </c>
      <c r="D33381" s="1" t="s">
        <v>61</v>
      </c>
    </row>
    <row r="33382" spans="1:4" x14ac:dyDescent="0.2">
      <c r="A33382" s="1">
        <v>33381</v>
      </c>
      <c r="B33382" s="1" t="s">
        <v>33321</v>
      </c>
      <c r="C33382" s="1" t="s">
        <v>60</v>
      </c>
    </row>
    <row r="33383" spans="1:4" x14ac:dyDescent="0.2">
      <c r="A33383" s="1">
        <v>33382</v>
      </c>
      <c r="B33383" s="1" t="s">
        <v>33322</v>
      </c>
      <c r="C33383" s="1" t="s">
        <v>60</v>
      </c>
    </row>
    <row r="33384" spans="1:4" x14ac:dyDescent="0.2">
      <c r="A33384" s="1">
        <v>33383</v>
      </c>
      <c r="B33384" s="1" t="s">
        <v>33323</v>
      </c>
      <c r="C33384" s="1" t="s">
        <v>60</v>
      </c>
    </row>
    <row r="33385" spans="1:4" x14ac:dyDescent="0.2">
      <c r="A33385" s="1">
        <v>33384</v>
      </c>
      <c r="B33385" s="1" t="s">
        <v>33324</v>
      </c>
      <c r="C33385" s="1" t="s">
        <v>60</v>
      </c>
    </row>
    <row r="33386" spans="1:4" x14ac:dyDescent="0.2">
      <c r="A33386" s="1">
        <v>33385</v>
      </c>
      <c r="B33386" s="1" t="s">
        <v>33325</v>
      </c>
      <c r="C33386" s="1" t="s">
        <v>60</v>
      </c>
    </row>
    <row r="33387" spans="1:4" x14ac:dyDescent="0.2">
      <c r="A33387" s="1">
        <v>33386</v>
      </c>
      <c r="B33387" s="1" t="s">
        <v>33326</v>
      </c>
      <c r="C33387" s="1" t="s">
        <v>60</v>
      </c>
    </row>
    <row r="33388" spans="1:4" x14ac:dyDescent="0.2">
      <c r="A33388" s="1">
        <v>33387</v>
      </c>
      <c r="B33388" s="1" t="s">
        <v>33327</v>
      </c>
      <c r="C33388" s="1" t="s">
        <v>60</v>
      </c>
    </row>
    <row r="33389" spans="1:4" x14ac:dyDescent="0.2">
      <c r="A33389" s="1">
        <v>33388</v>
      </c>
      <c r="B33389" s="1" t="s">
        <v>33328</v>
      </c>
      <c r="C33389" s="1" t="s">
        <v>60</v>
      </c>
    </row>
    <row r="33390" spans="1:4" x14ac:dyDescent="0.2">
      <c r="A33390" s="1">
        <v>33389</v>
      </c>
      <c r="B33390" s="1" t="s">
        <v>33329</v>
      </c>
      <c r="C33390" s="1" t="s">
        <v>60</v>
      </c>
    </row>
    <row r="33391" spans="1:4" x14ac:dyDescent="0.2">
      <c r="A33391" s="1">
        <v>33390</v>
      </c>
      <c r="B33391" s="1" t="s">
        <v>33330</v>
      </c>
      <c r="C33391" s="1" t="s">
        <v>60</v>
      </c>
    </row>
    <row r="33392" spans="1:4" x14ac:dyDescent="0.2">
      <c r="A33392" s="1">
        <v>33391</v>
      </c>
      <c r="B33392" s="1" t="s">
        <v>33331</v>
      </c>
      <c r="C33392" s="1" t="s">
        <v>60</v>
      </c>
    </row>
    <row r="33393" spans="1:3" x14ac:dyDescent="0.2">
      <c r="A33393" s="1">
        <v>33392</v>
      </c>
      <c r="B33393" s="1" t="s">
        <v>33332</v>
      </c>
      <c r="C33393" s="1" t="s">
        <v>60</v>
      </c>
    </row>
    <row r="33394" spans="1:3" x14ac:dyDescent="0.2">
      <c r="A33394" s="1">
        <v>33393</v>
      </c>
      <c r="B33394" s="1" t="s">
        <v>33333</v>
      </c>
      <c r="C33394" s="1" t="s">
        <v>60</v>
      </c>
    </row>
    <row r="33395" spans="1:3" x14ac:dyDescent="0.2">
      <c r="A33395" s="1">
        <v>33394</v>
      </c>
      <c r="B33395" s="1" t="s">
        <v>33334</v>
      </c>
      <c r="C33395" s="1" t="s">
        <v>60</v>
      </c>
    </row>
    <row r="33396" spans="1:3" x14ac:dyDescent="0.2">
      <c r="A33396" s="1">
        <v>33395</v>
      </c>
      <c r="B33396" s="1" t="s">
        <v>33335</v>
      </c>
      <c r="C33396" s="1" t="s">
        <v>60</v>
      </c>
    </row>
    <row r="33397" spans="1:3" x14ac:dyDescent="0.2">
      <c r="A33397" s="1">
        <v>33396</v>
      </c>
      <c r="B33397" s="1" t="s">
        <v>33336</v>
      </c>
      <c r="C33397" s="1" t="s">
        <v>60</v>
      </c>
    </row>
    <row r="33398" spans="1:3" x14ac:dyDescent="0.2">
      <c r="A33398" s="1">
        <v>33397</v>
      </c>
      <c r="B33398" s="1" t="s">
        <v>33337</v>
      </c>
      <c r="C33398" s="1" t="s">
        <v>60</v>
      </c>
    </row>
    <row r="33399" spans="1:3" x14ac:dyDescent="0.2">
      <c r="A33399" s="1">
        <v>33398</v>
      </c>
      <c r="B33399" s="1" t="s">
        <v>33338</v>
      </c>
      <c r="C33399" s="1" t="s">
        <v>60</v>
      </c>
    </row>
    <row r="33400" spans="1:3" x14ac:dyDescent="0.2">
      <c r="A33400" s="1">
        <v>33399</v>
      </c>
      <c r="B33400" s="1" t="s">
        <v>33339</v>
      </c>
      <c r="C33400" s="1" t="s">
        <v>60</v>
      </c>
    </row>
    <row r="33401" spans="1:3" x14ac:dyDescent="0.2">
      <c r="A33401" s="1">
        <v>33400</v>
      </c>
      <c r="B33401" s="1" t="s">
        <v>33340</v>
      </c>
      <c r="C33401" s="1" t="s">
        <v>60</v>
      </c>
    </row>
    <row r="33402" spans="1:3" x14ac:dyDescent="0.2">
      <c r="A33402" s="1">
        <v>33401</v>
      </c>
      <c r="B33402" s="1" t="s">
        <v>33341</v>
      </c>
      <c r="C33402" s="1" t="s">
        <v>60</v>
      </c>
    </row>
    <row r="33403" spans="1:3" x14ac:dyDescent="0.2">
      <c r="A33403" s="1">
        <v>33402</v>
      </c>
      <c r="B33403" s="1" t="s">
        <v>33342</v>
      </c>
      <c r="C33403" s="1" t="s">
        <v>60</v>
      </c>
    </row>
    <row r="33404" spans="1:3" x14ac:dyDescent="0.2">
      <c r="A33404" s="1">
        <v>33403</v>
      </c>
      <c r="B33404" s="1" t="s">
        <v>33343</v>
      </c>
      <c r="C33404" s="1" t="s">
        <v>60</v>
      </c>
    </row>
    <row r="33405" spans="1:3" x14ac:dyDescent="0.2">
      <c r="A33405" s="1">
        <v>33404</v>
      </c>
      <c r="B33405" s="1" t="s">
        <v>33344</v>
      </c>
      <c r="C33405" s="1" t="s">
        <v>60</v>
      </c>
    </row>
    <row r="33406" spans="1:3" x14ac:dyDescent="0.2">
      <c r="A33406" s="1">
        <v>33405</v>
      </c>
      <c r="B33406" s="1" t="s">
        <v>33345</v>
      </c>
      <c r="C33406" s="1" t="s">
        <v>60</v>
      </c>
    </row>
    <row r="33407" spans="1:3" x14ac:dyDescent="0.2">
      <c r="A33407" s="1">
        <v>33406</v>
      </c>
      <c r="B33407" s="1" t="s">
        <v>33346</v>
      </c>
      <c r="C33407" s="1" t="s">
        <v>60</v>
      </c>
    </row>
    <row r="33408" spans="1:3" x14ac:dyDescent="0.2">
      <c r="A33408" s="1">
        <v>33407</v>
      </c>
      <c r="B33408" s="1" t="s">
        <v>33347</v>
      </c>
      <c r="C33408" s="1" t="s">
        <v>60</v>
      </c>
    </row>
    <row r="33409" spans="1:3" x14ac:dyDescent="0.2">
      <c r="A33409" s="1">
        <v>33408</v>
      </c>
      <c r="B33409" s="1" t="s">
        <v>33348</v>
      </c>
      <c r="C33409" s="1" t="s">
        <v>60</v>
      </c>
    </row>
    <row r="33410" spans="1:3" x14ac:dyDescent="0.2">
      <c r="A33410" s="1">
        <v>33409</v>
      </c>
      <c r="B33410" s="1" t="s">
        <v>33349</v>
      </c>
      <c r="C33410" s="1" t="s">
        <v>60</v>
      </c>
    </row>
    <row r="33411" spans="1:3" x14ac:dyDescent="0.2">
      <c r="A33411" s="1">
        <v>33410</v>
      </c>
      <c r="B33411" s="1" t="s">
        <v>33350</v>
      </c>
      <c r="C33411" s="1" t="s">
        <v>60</v>
      </c>
    </row>
    <row r="33412" spans="1:3" x14ac:dyDescent="0.2">
      <c r="A33412" s="1">
        <v>33411</v>
      </c>
      <c r="B33412" s="1" t="s">
        <v>33351</v>
      </c>
      <c r="C33412" s="1" t="s">
        <v>60</v>
      </c>
    </row>
    <row r="33413" spans="1:3" x14ac:dyDescent="0.2">
      <c r="A33413" s="1">
        <v>33412</v>
      </c>
      <c r="B33413" s="1" t="s">
        <v>33352</v>
      </c>
      <c r="C33413" s="1" t="s">
        <v>60</v>
      </c>
    </row>
    <row r="33414" spans="1:3" x14ac:dyDescent="0.2">
      <c r="A33414" s="1">
        <v>33413</v>
      </c>
      <c r="B33414" s="1" t="s">
        <v>33353</v>
      </c>
      <c r="C33414" s="1" t="s">
        <v>60</v>
      </c>
    </row>
    <row r="33415" spans="1:3" x14ac:dyDescent="0.2">
      <c r="A33415" s="1">
        <v>33414</v>
      </c>
      <c r="B33415" s="1" t="s">
        <v>33354</v>
      </c>
      <c r="C33415" s="1" t="s">
        <v>60</v>
      </c>
    </row>
    <row r="33416" spans="1:3" x14ac:dyDescent="0.2">
      <c r="A33416" s="1">
        <v>33415</v>
      </c>
      <c r="B33416" s="1" t="s">
        <v>33355</v>
      </c>
      <c r="C33416" s="1" t="s">
        <v>60</v>
      </c>
    </row>
    <row r="33417" spans="1:3" x14ac:dyDescent="0.2">
      <c r="A33417" s="1">
        <v>33416</v>
      </c>
      <c r="B33417" s="1" t="s">
        <v>33356</v>
      </c>
      <c r="C33417" s="1" t="s">
        <v>60</v>
      </c>
    </row>
    <row r="33418" spans="1:3" x14ac:dyDescent="0.2">
      <c r="A33418" s="1">
        <v>33417</v>
      </c>
      <c r="B33418" s="1" t="s">
        <v>33357</v>
      </c>
      <c r="C33418" s="1" t="s">
        <v>60</v>
      </c>
    </row>
    <row r="33419" spans="1:3" x14ac:dyDescent="0.2">
      <c r="A33419" s="1">
        <v>33418</v>
      </c>
      <c r="B33419" s="1" t="s">
        <v>33358</v>
      </c>
      <c r="C33419" s="1" t="s">
        <v>60</v>
      </c>
    </row>
    <row r="33420" spans="1:3" x14ac:dyDescent="0.2">
      <c r="A33420" s="1">
        <v>33419</v>
      </c>
      <c r="B33420" s="1" t="s">
        <v>33359</v>
      </c>
      <c r="C33420" s="1" t="s">
        <v>60</v>
      </c>
    </row>
    <row r="33421" spans="1:3" x14ac:dyDescent="0.2">
      <c r="A33421" s="1">
        <v>33420</v>
      </c>
      <c r="B33421" s="1" t="s">
        <v>33360</v>
      </c>
      <c r="C33421" s="1" t="s">
        <v>60</v>
      </c>
    </row>
    <row r="33422" spans="1:3" x14ac:dyDescent="0.2">
      <c r="A33422" s="1">
        <v>33421</v>
      </c>
      <c r="B33422" s="1" t="s">
        <v>33361</v>
      </c>
      <c r="C33422" s="1" t="s">
        <v>60</v>
      </c>
    </row>
    <row r="33423" spans="1:3" x14ac:dyDescent="0.2">
      <c r="A33423" s="1">
        <v>33422</v>
      </c>
      <c r="B33423" s="1" t="s">
        <v>33362</v>
      </c>
      <c r="C33423" s="1" t="s">
        <v>60</v>
      </c>
    </row>
    <row r="33424" spans="1:3" x14ac:dyDescent="0.2">
      <c r="A33424" s="1">
        <v>33423</v>
      </c>
      <c r="B33424" s="1" t="s">
        <v>33363</v>
      </c>
      <c r="C33424" s="1" t="s">
        <v>60</v>
      </c>
    </row>
    <row r="33425" spans="1:4" x14ac:dyDescent="0.2">
      <c r="A33425" s="1">
        <v>33424</v>
      </c>
      <c r="B33425" s="1" t="s">
        <v>33364</v>
      </c>
      <c r="C33425" s="1" t="s">
        <v>60</v>
      </c>
    </row>
    <row r="33426" spans="1:4" x14ac:dyDescent="0.2">
      <c r="A33426" s="1">
        <v>33425</v>
      </c>
      <c r="B33426" s="1" t="s">
        <v>33365</v>
      </c>
      <c r="C33426" s="1" t="s">
        <v>60</v>
      </c>
    </row>
    <row r="33427" spans="1:4" x14ac:dyDescent="0.2">
      <c r="A33427" s="1">
        <v>33426</v>
      </c>
      <c r="B33427" s="1" t="s">
        <v>33366</v>
      </c>
      <c r="C33427" s="1" t="s">
        <v>60</v>
      </c>
    </row>
    <row r="33428" spans="1:4" x14ac:dyDescent="0.2">
      <c r="A33428" s="1">
        <v>33427</v>
      </c>
      <c r="B33428" s="1" t="s">
        <v>33367</v>
      </c>
      <c r="C33428" s="1" t="s">
        <v>5</v>
      </c>
    </row>
    <row r="33429" spans="1:4" x14ac:dyDescent="0.2">
      <c r="A33429" s="1">
        <v>33428</v>
      </c>
      <c r="B33429" s="1" t="s">
        <v>33368</v>
      </c>
      <c r="C33429" s="1" t="s">
        <v>60</v>
      </c>
    </row>
    <row r="33430" spans="1:4" x14ac:dyDescent="0.2">
      <c r="A33430" s="1">
        <v>33429</v>
      </c>
      <c r="B33430" s="1" t="s">
        <v>33369</v>
      </c>
      <c r="C33430" s="1" t="s">
        <v>60</v>
      </c>
    </row>
    <row r="33431" spans="1:4" x14ac:dyDescent="0.2">
      <c r="A33431" s="1">
        <v>33430</v>
      </c>
      <c r="B33431" s="1" t="s">
        <v>33370</v>
      </c>
      <c r="C33431" s="1" t="s">
        <v>60</v>
      </c>
    </row>
    <row r="33432" spans="1:4" x14ac:dyDescent="0.2">
      <c r="A33432" s="1">
        <v>33431</v>
      </c>
      <c r="B33432" s="1" t="s">
        <v>33371</v>
      </c>
      <c r="C33432" s="1" t="s">
        <v>60</v>
      </c>
    </row>
    <row r="33433" spans="1:4" x14ac:dyDescent="0.2">
      <c r="A33433" s="1">
        <v>33432</v>
      </c>
      <c r="B33433" s="1" t="s">
        <v>33372</v>
      </c>
      <c r="C33433" s="1" t="s">
        <v>60</v>
      </c>
    </row>
    <row r="33434" spans="1:4" x14ac:dyDescent="0.2">
      <c r="A33434" s="1">
        <v>33433</v>
      </c>
      <c r="B33434" s="1" t="s">
        <v>33373</v>
      </c>
      <c r="C33434" s="1" t="s">
        <v>60</v>
      </c>
    </row>
    <row r="33435" spans="1:4" x14ac:dyDescent="0.2">
      <c r="A33435" s="1">
        <v>33434</v>
      </c>
      <c r="B33435" s="1" t="s">
        <v>33374</v>
      </c>
      <c r="C33435" s="1" t="s">
        <v>60</v>
      </c>
      <c r="D33435" s="1" t="s">
        <v>61</v>
      </c>
    </row>
    <row r="33436" spans="1:4" x14ac:dyDescent="0.2">
      <c r="A33436" s="1">
        <v>33435</v>
      </c>
      <c r="B33436" s="1" t="s">
        <v>33375</v>
      </c>
      <c r="C33436" s="1" t="s">
        <v>60</v>
      </c>
    </row>
    <row r="33437" spans="1:4" x14ac:dyDescent="0.2">
      <c r="A33437" s="1">
        <v>33436</v>
      </c>
      <c r="B33437" s="1" t="s">
        <v>33376</v>
      </c>
      <c r="C33437" s="1" t="s">
        <v>60</v>
      </c>
    </row>
    <row r="33438" spans="1:4" x14ac:dyDescent="0.2">
      <c r="A33438" s="1">
        <v>33437</v>
      </c>
      <c r="B33438" s="1" t="s">
        <v>33377</v>
      </c>
      <c r="C33438" s="1" t="s">
        <v>60</v>
      </c>
    </row>
    <row r="33439" spans="1:4" x14ac:dyDescent="0.2">
      <c r="A33439" s="1">
        <v>33438</v>
      </c>
      <c r="B33439" s="1" t="s">
        <v>33378</v>
      </c>
      <c r="C33439" s="1" t="s">
        <v>60</v>
      </c>
    </row>
    <row r="33440" spans="1:4" x14ac:dyDescent="0.2">
      <c r="A33440" s="1">
        <v>33439</v>
      </c>
      <c r="B33440" s="1" t="s">
        <v>33379</v>
      </c>
      <c r="C33440" s="1" t="s">
        <v>60</v>
      </c>
    </row>
    <row r="33441" spans="1:4" x14ac:dyDescent="0.2">
      <c r="A33441" s="1">
        <v>33440</v>
      </c>
      <c r="B33441" s="1" t="s">
        <v>33380</v>
      </c>
      <c r="C33441" s="1" t="s">
        <v>60</v>
      </c>
    </row>
    <row r="33442" spans="1:4" x14ac:dyDescent="0.2">
      <c r="A33442" s="1">
        <v>33441</v>
      </c>
      <c r="B33442" s="1" t="s">
        <v>33381</v>
      </c>
      <c r="C33442" s="1" t="s">
        <v>60</v>
      </c>
    </row>
    <row r="33443" spans="1:4" x14ac:dyDescent="0.2">
      <c r="A33443" s="1">
        <v>33442</v>
      </c>
      <c r="B33443" s="1" t="s">
        <v>33382</v>
      </c>
      <c r="C33443" s="1" t="s">
        <v>60</v>
      </c>
    </row>
    <row r="33444" spans="1:4" x14ac:dyDescent="0.2">
      <c r="A33444" s="1">
        <v>33443</v>
      </c>
      <c r="B33444" s="1" t="s">
        <v>33383</v>
      </c>
      <c r="C33444" s="1" t="s">
        <v>60</v>
      </c>
    </row>
    <row r="33445" spans="1:4" x14ac:dyDescent="0.2">
      <c r="A33445" s="1">
        <v>33444</v>
      </c>
      <c r="B33445" s="1" t="s">
        <v>33384</v>
      </c>
      <c r="C33445" s="1" t="s">
        <v>60</v>
      </c>
    </row>
    <row r="33446" spans="1:4" x14ac:dyDescent="0.2">
      <c r="A33446" s="1">
        <v>33445</v>
      </c>
      <c r="B33446" s="1" t="s">
        <v>33385</v>
      </c>
      <c r="C33446" s="1" t="s">
        <v>60</v>
      </c>
    </row>
    <row r="33447" spans="1:4" x14ac:dyDescent="0.2">
      <c r="A33447" s="1">
        <v>33446</v>
      </c>
      <c r="B33447" s="1" t="s">
        <v>33386</v>
      </c>
      <c r="C33447" s="1" t="s">
        <v>60</v>
      </c>
    </row>
    <row r="33448" spans="1:4" x14ac:dyDescent="0.2">
      <c r="A33448" s="1">
        <v>33447</v>
      </c>
      <c r="B33448" s="1" t="s">
        <v>33387</v>
      </c>
      <c r="C33448" s="1" t="s">
        <v>60</v>
      </c>
      <c r="D33448" s="1" t="s">
        <v>61</v>
      </c>
    </row>
    <row r="33449" spans="1:4" x14ac:dyDescent="0.2">
      <c r="A33449" s="1">
        <v>33448</v>
      </c>
      <c r="B33449" s="1" t="s">
        <v>33388</v>
      </c>
      <c r="C33449" s="1" t="s">
        <v>60</v>
      </c>
      <c r="D33449" s="1" t="s">
        <v>61</v>
      </c>
    </row>
    <row r="33450" spans="1:4" x14ac:dyDescent="0.2">
      <c r="A33450" s="1">
        <v>33449</v>
      </c>
      <c r="B33450" s="1" t="s">
        <v>33389</v>
      </c>
      <c r="C33450" s="1" t="s">
        <v>60</v>
      </c>
    </row>
    <row r="33451" spans="1:4" x14ac:dyDescent="0.2">
      <c r="A33451" s="1">
        <v>33450</v>
      </c>
      <c r="B33451" s="1" t="s">
        <v>33390</v>
      </c>
      <c r="C33451" s="1" t="s">
        <v>60</v>
      </c>
    </row>
    <row r="33452" spans="1:4" x14ac:dyDescent="0.2">
      <c r="A33452" s="1">
        <v>33451</v>
      </c>
      <c r="B33452" s="1" t="s">
        <v>33391</v>
      </c>
      <c r="C33452" s="1" t="s">
        <v>60</v>
      </c>
    </row>
    <row r="33453" spans="1:4" x14ac:dyDescent="0.2">
      <c r="A33453" s="1">
        <v>33452</v>
      </c>
      <c r="B33453" s="1" t="s">
        <v>33392</v>
      </c>
      <c r="C33453" s="1" t="s">
        <v>60</v>
      </c>
    </row>
    <row r="33454" spans="1:4" x14ac:dyDescent="0.2">
      <c r="A33454" s="1">
        <v>33453</v>
      </c>
      <c r="B33454" s="1" t="s">
        <v>33393</v>
      </c>
      <c r="C33454" s="1" t="s">
        <v>60</v>
      </c>
    </row>
    <row r="33455" spans="1:4" x14ac:dyDescent="0.2">
      <c r="A33455" s="1">
        <v>33454</v>
      </c>
      <c r="B33455" s="1" t="s">
        <v>33394</v>
      </c>
      <c r="C33455" s="1" t="s">
        <v>60</v>
      </c>
    </row>
    <row r="33456" spans="1:4" x14ac:dyDescent="0.2">
      <c r="A33456" s="1">
        <v>33455</v>
      </c>
      <c r="B33456" s="1" t="s">
        <v>33395</v>
      </c>
      <c r="C33456" s="1" t="s">
        <v>60</v>
      </c>
    </row>
    <row r="33457" spans="1:3" x14ac:dyDescent="0.2">
      <c r="A33457" s="1">
        <v>33456</v>
      </c>
      <c r="B33457" s="1" t="s">
        <v>33396</v>
      </c>
      <c r="C33457" s="1" t="s">
        <v>60</v>
      </c>
    </row>
    <row r="33458" spans="1:3" x14ac:dyDescent="0.2">
      <c r="A33458" s="1">
        <v>33457</v>
      </c>
      <c r="B33458" s="1" t="s">
        <v>33397</v>
      </c>
      <c r="C33458" s="1" t="s">
        <v>60</v>
      </c>
    </row>
    <row r="33459" spans="1:3" x14ac:dyDescent="0.2">
      <c r="A33459" s="1">
        <v>33458</v>
      </c>
      <c r="B33459" s="1" t="s">
        <v>33398</v>
      </c>
      <c r="C33459" s="1" t="s">
        <v>60</v>
      </c>
    </row>
    <row r="33460" spans="1:3" x14ac:dyDescent="0.2">
      <c r="A33460" s="1">
        <v>33459</v>
      </c>
      <c r="B33460" s="1" t="s">
        <v>33399</v>
      </c>
      <c r="C33460" s="1" t="s">
        <v>60</v>
      </c>
    </row>
    <row r="33461" spans="1:3" x14ac:dyDescent="0.2">
      <c r="A33461" s="1">
        <v>33460</v>
      </c>
      <c r="B33461" s="1" t="s">
        <v>33400</v>
      </c>
      <c r="C33461" s="1" t="s">
        <v>60</v>
      </c>
    </row>
    <row r="33462" spans="1:3" x14ac:dyDescent="0.2">
      <c r="A33462" s="1">
        <v>33461</v>
      </c>
      <c r="B33462" s="1" t="s">
        <v>33401</v>
      </c>
      <c r="C33462" s="1" t="s">
        <v>60</v>
      </c>
    </row>
    <row r="33463" spans="1:3" x14ac:dyDescent="0.2">
      <c r="A33463" s="1">
        <v>33462</v>
      </c>
      <c r="B33463" s="1" t="s">
        <v>33402</v>
      </c>
      <c r="C33463" s="1" t="s">
        <v>60</v>
      </c>
    </row>
    <row r="33464" spans="1:3" x14ac:dyDescent="0.2">
      <c r="A33464" s="1">
        <v>33463</v>
      </c>
      <c r="B33464" s="1" t="s">
        <v>33403</v>
      </c>
      <c r="C33464" s="1" t="s">
        <v>60</v>
      </c>
    </row>
    <row r="33465" spans="1:3" x14ac:dyDescent="0.2">
      <c r="A33465" s="1">
        <v>33464</v>
      </c>
      <c r="B33465" s="1" t="s">
        <v>33404</v>
      </c>
      <c r="C33465" s="1" t="s">
        <v>60</v>
      </c>
    </row>
    <row r="33466" spans="1:3" x14ac:dyDescent="0.2">
      <c r="A33466" s="1">
        <v>33465</v>
      </c>
      <c r="B33466" s="1" t="s">
        <v>33405</v>
      </c>
      <c r="C33466" s="1" t="s">
        <v>60</v>
      </c>
    </row>
    <row r="33467" spans="1:3" x14ac:dyDescent="0.2">
      <c r="A33467" s="1">
        <v>33466</v>
      </c>
      <c r="B33467" s="1" t="s">
        <v>33406</v>
      </c>
      <c r="C33467" s="1" t="s">
        <v>60</v>
      </c>
    </row>
    <row r="33468" spans="1:3" x14ac:dyDescent="0.2">
      <c r="A33468" s="1">
        <v>33467</v>
      </c>
      <c r="B33468" s="1" t="s">
        <v>33407</v>
      </c>
      <c r="C33468" s="1" t="s">
        <v>60</v>
      </c>
    </row>
    <row r="33469" spans="1:3" x14ac:dyDescent="0.2">
      <c r="A33469" s="1">
        <v>33468</v>
      </c>
      <c r="B33469" s="1" t="s">
        <v>33408</v>
      </c>
      <c r="C33469" s="1" t="s">
        <v>60</v>
      </c>
    </row>
    <row r="33470" spans="1:3" x14ac:dyDescent="0.2">
      <c r="A33470" s="1">
        <v>33469</v>
      </c>
      <c r="B33470" s="1" t="s">
        <v>33409</v>
      </c>
      <c r="C33470" s="1" t="s">
        <v>60</v>
      </c>
    </row>
    <row r="33471" spans="1:3" x14ac:dyDescent="0.2">
      <c r="A33471" s="1">
        <v>33470</v>
      </c>
      <c r="B33471" s="1" t="s">
        <v>33410</v>
      </c>
      <c r="C33471" s="1" t="s">
        <v>60</v>
      </c>
    </row>
    <row r="33472" spans="1:3" x14ac:dyDescent="0.2">
      <c r="A33472" s="1">
        <v>33471</v>
      </c>
      <c r="B33472" s="1" t="s">
        <v>33411</v>
      </c>
      <c r="C33472" s="1" t="s">
        <v>60</v>
      </c>
    </row>
    <row r="33473" spans="1:4" x14ac:dyDescent="0.2">
      <c r="A33473" s="1">
        <v>33472</v>
      </c>
      <c r="B33473" s="1" t="s">
        <v>33412</v>
      </c>
      <c r="C33473" s="1" t="s">
        <v>60</v>
      </c>
    </row>
    <row r="33474" spans="1:4" x14ac:dyDescent="0.2">
      <c r="A33474" s="1">
        <v>33473</v>
      </c>
      <c r="B33474" s="1" t="s">
        <v>33413</v>
      </c>
      <c r="C33474" s="1" t="s">
        <v>60</v>
      </c>
    </row>
    <row r="33475" spans="1:4" x14ac:dyDescent="0.2">
      <c r="A33475" s="1">
        <v>33474</v>
      </c>
      <c r="B33475" s="1" t="s">
        <v>33414</v>
      </c>
      <c r="C33475" s="1" t="s">
        <v>60</v>
      </c>
    </row>
    <row r="33476" spans="1:4" x14ac:dyDescent="0.2">
      <c r="A33476" s="1">
        <v>33475</v>
      </c>
      <c r="B33476" s="1" t="s">
        <v>33415</v>
      </c>
      <c r="C33476" s="1" t="s">
        <v>60</v>
      </c>
    </row>
    <row r="33477" spans="1:4" x14ac:dyDescent="0.2">
      <c r="A33477" s="1">
        <v>33476</v>
      </c>
      <c r="B33477" s="1" t="s">
        <v>33416</v>
      </c>
      <c r="C33477" s="1" t="s">
        <v>60</v>
      </c>
    </row>
    <row r="33478" spans="1:4" x14ac:dyDescent="0.2">
      <c r="A33478" s="1">
        <v>33477</v>
      </c>
      <c r="B33478" s="1" t="s">
        <v>33417</v>
      </c>
      <c r="C33478" s="1" t="s">
        <v>60</v>
      </c>
    </row>
    <row r="33479" spans="1:4" x14ac:dyDescent="0.2">
      <c r="A33479" s="1">
        <v>33478</v>
      </c>
      <c r="B33479" s="1" t="s">
        <v>33418</v>
      </c>
      <c r="C33479" s="1" t="s">
        <v>60</v>
      </c>
    </row>
    <row r="33480" spans="1:4" x14ac:dyDescent="0.2">
      <c r="A33480" s="1">
        <v>33479</v>
      </c>
      <c r="B33480" s="1" t="s">
        <v>33419</v>
      </c>
      <c r="C33480" s="1" t="s">
        <v>60</v>
      </c>
    </row>
    <row r="33481" spans="1:4" x14ac:dyDescent="0.2">
      <c r="A33481" s="1">
        <v>33480</v>
      </c>
      <c r="B33481" s="1" t="s">
        <v>33420</v>
      </c>
      <c r="C33481" s="1" t="s">
        <v>60</v>
      </c>
    </row>
    <row r="33482" spans="1:4" x14ac:dyDescent="0.2">
      <c r="A33482" s="1">
        <v>33481</v>
      </c>
      <c r="B33482" s="1" t="s">
        <v>33421</v>
      </c>
      <c r="C33482" s="1" t="s">
        <v>60</v>
      </c>
    </row>
    <row r="33483" spans="1:4" x14ac:dyDescent="0.2">
      <c r="A33483" s="1">
        <v>33482</v>
      </c>
      <c r="B33483" s="1" t="s">
        <v>33422</v>
      </c>
      <c r="C33483" s="1" t="s">
        <v>60</v>
      </c>
    </row>
    <row r="33484" spans="1:4" x14ac:dyDescent="0.2">
      <c r="A33484" s="1">
        <v>33483</v>
      </c>
      <c r="B33484" s="1" t="s">
        <v>33423</v>
      </c>
      <c r="C33484" s="1" t="s">
        <v>60</v>
      </c>
    </row>
    <row r="33485" spans="1:4" x14ac:dyDescent="0.2">
      <c r="A33485" s="1">
        <v>33484</v>
      </c>
      <c r="B33485" s="1" t="s">
        <v>33424</v>
      </c>
      <c r="C33485" s="1" t="s">
        <v>60</v>
      </c>
    </row>
    <row r="33486" spans="1:4" x14ac:dyDescent="0.2">
      <c r="A33486" s="1">
        <v>33485</v>
      </c>
      <c r="B33486" s="1" t="s">
        <v>33425</v>
      </c>
      <c r="C33486" s="1" t="s">
        <v>60</v>
      </c>
    </row>
    <row r="33487" spans="1:4" x14ac:dyDescent="0.2">
      <c r="A33487" s="1">
        <v>33486</v>
      </c>
      <c r="B33487" s="1" t="s">
        <v>33426</v>
      </c>
      <c r="C33487" s="1" t="s">
        <v>60</v>
      </c>
    </row>
    <row r="33488" spans="1:4" x14ac:dyDescent="0.2">
      <c r="A33488" s="1">
        <v>33487</v>
      </c>
      <c r="B33488" s="1" t="s">
        <v>33427</v>
      </c>
      <c r="C33488" s="1" t="s">
        <v>60</v>
      </c>
      <c r="D33488" s="1" t="s">
        <v>61</v>
      </c>
    </row>
    <row r="33489" spans="1:4" x14ac:dyDescent="0.2">
      <c r="A33489" s="1">
        <v>33488</v>
      </c>
      <c r="B33489" s="1" t="s">
        <v>33428</v>
      </c>
      <c r="C33489" s="1" t="s">
        <v>60</v>
      </c>
    </row>
    <row r="33490" spans="1:4" x14ac:dyDescent="0.2">
      <c r="A33490" s="1">
        <v>33489</v>
      </c>
      <c r="B33490" s="1" t="s">
        <v>33429</v>
      </c>
      <c r="C33490" s="1" t="s">
        <v>60</v>
      </c>
    </row>
    <row r="33491" spans="1:4" x14ac:dyDescent="0.2">
      <c r="A33491" s="1">
        <v>33490</v>
      </c>
      <c r="B33491" s="1" t="s">
        <v>33430</v>
      </c>
      <c r="C33491" s="1" t="s">
        <v>307</v>
      </c>
    </row>
    <row r="33492" spans="1:4" x14ac:dyDescent="0.2">
      <c r="A33492" s="1">
        <v>33491</v>
      </c>
      <c r="B33492" s="1" t="s">
        <v>33431</v>
      </c>
      <c r="C33492" s="1" t="s">
        <v>60</v>
      </c>
    </row>
    <row r="33493" spans="1:4" x14ac:dyDescent="0.2">
      <c r="A33493" s="1">
        <v>33492</v>
      </c>
      <c r="B33493" s="1" t="s">
        <v>33432</v>
      </c>
      <c r="C33493" s="1" t="s">
        <v>60</v>
      </c>
    </row>
    <row r="33494" spans="1:4" x14ac:dyDescent="0.2">
      <c r="A33494" s="1">
        <v>33493</v>
      </c>
      <c r="B33494" s="1" t="s">
        <v>33433</v>
      </c>
      <c r="C33494" s="1" t="s">
        <v>60</v>
      </c>
    </row>
    <row r="33495" spans="1:4" x14ac:dyDescent="0.2">
      <c r="A33495" s="1">
        <v>33494</v>
      </c>
      <c r="B33495" s="1" t="s">
        <v>33434</v>
      </c>
      <c r="C33495" s="1" t="s">
        <v>60</v>
      </c>
      <c r="D33495" s="1" t="s">
        <v>61</v>
      </c>
    </row>
    <row r="33496" spans="1:4" x14ac:dyDescent="0.2">
      <c r="A33496" s="1">
        <v>33495</v>
      </c>
      <c r="B33496" s="1" t="s">
        <v>33435</v>
      </c>
      <c r="C33496" s="1" t="s">
        <v>60</v>
      </c>
    </row>
    <row r="33497" spans="1:4" x14ac:dyDescent="0.2">
      <c r="A33497" s="1">
        <v>33496</v>
      </c>
      <c r="B33497" s="1" t="s">
        <v>33436</v>
      </c>
      <c r="C33497" s="1" t="s">
        <v>60</v>
      </c>
    </row>
    <row r="33498" spans="1:4" x14ac:dyDescent="0.2">
      <c r="A33498" s="1">
        <v>33497</v>
      </c>
      <c r="B33498" s="1" t="s">
        <v>33437</v>
      </c>
      <c r="C33498" s="1" t="s">
        <v>60</v>
      </c>
    </row>
    <row r="33499" spans="1:4" x14ac:dyDescent="0.2">
      <c r="A33499" s="1">
        <v>33498</v>
      </c>
      <c r="B33499" s="1" t="s">
        <v>33438</v>
      </c>
      <c r="C33499" s="1" t="s">
        <v>60</v>
      </c>
    </row>
    <row r="33500" spans="1:4" x14ac:dyDescent="0.2">
      <c r="A33500" s="1">
        <v>33499</v>
      </c>
      <c r="B33500" s="1" t="s">
        <v>33439</v>
      </c>
      <c r="C33500" s="1" t="s">
        <v>60</v>
      </c>
    </row>
    <row r="33501" spans="1:4" x14ac:dyDescent="0.2">
      <c r="A33501" s="1">
        <v>33500</v>
      </c>
      <c r="B33501" s="1" t="s">
        <v>33440</v>
      </c>
      <c r="C33501" s="1" t="s">
        <v>60</v>
      </c>
    </row>
    <row r="33502" spans="1:4" x14ac:dyDescent="0.2">
      <c r="A33502" s="1">
        <v>33501</v>
      </c>
      <c r="B33502" s="1" t="s">
        <v>33441</v>
      </c>
      <c r="C33502" s="1" t="s">
        <v>60</v>
      </c>
    </row>
    <row r="33503" spans="1:4" x14ac:dyDescent="0.2">
      <c r="A33503" s="1">
        <v>33502</v>
      </c>
      <c r="B33503" s="1" t="s">
        <v>33442</v>
      </c>
      <c r="C33503" s="1" t="s">
        <v>60</v>
      </c>
    </row>
    <row r="33504" spans="1:4" x14ac:dyDescent="0.2">
      <c r="A33504" s="1">
        <v>33503</v>
      </c>
      <c r="B33504" s="1" t="s">
        <v>33443</v>
      </c>
      <c r="C33504" s="1" t="s">
        <v>60</v>
      </c>
    </row>
    <row r="33505" spans="1:4" x14ac:dyDescent="0.2">
      <c r="A33505" s="1">
        <v>33504</v>
      </c>
      <c r="B33505" s="1" t="s">
        <v>33444</v>
      </c>
      <c r="C33505" s="1" t="s">
        <v>60</v>
      </c>
    </row>
    <row r="33506" spans="1:4" x14ac:dyDescent="0.2">
      <c r="A33506" s="1">
        <v>33505</v>
      </c>
      <c r="B33506" s="1" t="s">
        <v>33445</v>
      </c>
      <c r="C33506" s="1" t="s">
        <v>60</v>
      </c>
    </row>
    <row r="33507" spans="1:4" x14ac:dyDescent="0.2">
      <c r="A33507" s="1">
        <v>33506</v>
      </c>
      <c r="B33507" s="1" t="s">
        <v>33446</v>
      </c>
      <c r="C33507" s="1" t="s">
        <v>60</v>
      </c>
    </row>
    <row r="33508" spans="1:4" x14ac:dyDescent="0.2">
      <c r="A33508" s="1">
        <v>33507</v>
      </c>
      <c r="B33508" s="1" t="s">
        <v>33447</v>
      </c>
      <c r="C33508" s="1" t="s">
        <v>60</v>
      </c>
    </row>
    <row r="33509" spans="1:4" x14ac:dyDescent="0.2">
      <c r="A33509" s="1">
        <v>33508</v>
      </c>
      <c r="B33509" s="1" t="s">
        <v>33448</v>
      </c>
      <c r="C33509" s="1" t="s">
        <v>60</v>
      </c>
    </row>
    <row r="33510" spans="1:4" x14ac:dyDescent="0.2">
      <c r="A33510" s="1">
        <v>33509</v>
      </c>
      <c r="B33510" s="1" t="s">
        <v>33449</v>
      </c>
      <c r="C33510" s="1" t="s">
        <v>60</v>
      </c>
    </row>
    <row r="33511" spans="1:4" x14ac:dyDescent="0.2">
      <c r="A33511" s="1">
        <v>33510</v>
      </c>
      <c r="B33511" s="1" t="s">
        <v>33450</v>
      </c>
      <c r="C33511" s="1" t="s">
        <v>60</v>
      </c>
    </row>
    <row r="33512" spans="1:4" x14ac:dyDescent="0.2">
      <c r="A33512" s="1">
        <v>33511</v>
      </c>
      <c r="B33512" s="1" t="s">
        <v>33451</v>
      </c>
      <c r="C33512" s="1" t="s">
        <v>5</v>
      </c>
    </row>
    <row r="33513" spans="1:4" x14ac:dyDescent="0.2">
      <c r="A33513" s="1">
        <v>33512</v>
      </c>
      <c r="B33513" s="1" t="s">
        <v>33452</v>
      </c>
      <c r="C33513" s="1" t="s">
        <v>60</v>
      </c>
    </row>
    <row r="33514" spans="1:4" x14ac:dyDescent="0.2">
      <c r="A33514" s="1">
        <v>33513</v>
      </c>
      <c r="B33514" s="1" t="s">
        <v>33453</v>
      </c>
      <c r="C33514" s="1" t="s">
        <v>60</v>
      </c>
    </row>
    <row r="33515" spans="1:4" x14ac:dyDescent="0.2">
      <c r="A33515" s="1">
        <v>33514</v>
      </c>
      <c r="B33515" s="1" t="s">
        <v>33454</v>
      </c>
      <c r="C33515" s="1" t="s">
        <v>60</v>
      </c>
    </row>
    <row r="33516" spans="1:4" x14ac:dyDescent="0.2">
      <c r="A33516" s="1">
        <v>33515</v>
      </c>
      <c r="B33516" s="1" t="s">
        <v>33455</v>
      </c>
      <c r="C33516" s="1" t="s">
        <v>60</v>
      </c>
    </row>
    <row r="33517" spans="1:4" x14ac:dyDescent="0.2">
      <c r="A33517" s="1">
        <v>33516</v>
      </c>
      <c r="B33517" s="1" t="s">
        <v>33456</v>
      </c>
      <c r="C33517" s="1" t="s">
        <v>60</v>
      </c>
    </row>
    <row r="33518" spans="1:4" x14ac:dyDescent="0.2">
      <c r="A33518" s="1">
        <v>33517</v>
      </c>
      <c r="B33518" s="1" t="s">
        <v>33457</v>
      </c>
      <c r="C33518" s="1" t="s">
        <v>60</v>
      </c>
    </row>
    <row r="33519" spans="1:4" x14ac:dyDescent="0.2">
      <c r="A33519" s="1">
        <v>33518</v>
      </c>
      <c r="B33519" s="1" t="s">
        <v>33458</v>
      </c>
      <c r="C33519" s="1" t="s">
        <v>60</v>
      </c>
      <c r="D33519" s="1" t="s">
        <v>61</v>
      </c>
    </row>
    <row r="33520" spans="1:4" x14ac:dyDescent="0.2">
      <c r="A33520" s="1">
        <v>33519</v>
      </c>
      <c r="B33520" s="1" t="s">
        <v>33459</v>
      </c>
      <c r="C33520" s="1" t="s">
        <v>60</v>
      </c>
    </row>
    <row r="33521" spans="1:4" x14ac:dyDescent="0.2">
      <c r="A33521" s="1">
        <v>33520</v>
      </c>
      <c r="B33521" s="1" t="s">
        <v>33460</v>
      </c>
      <c r="C33521" s="1" t="s">
        <v>60</v>
      </c>
    </row>
    <row r="33522" spans="1:4" x14ac:dyDescent="0.2">
      <c r="A33522" s="1">
        <v>33521</v>
      </c>
      <c r="B33522" s="1" t="s">
        <v>33461</v>
      </c>
      <c r="C33522" s="1" t="s">
        <v>60</v>
      </c>
    </row>
    <row r="33523" spans="1:4" x14ac:dyDescent="0.2">
      <c r="A33523" s="1">
        <v>33522</v>
      </c>
      <c r="B33523" s="1" t="s">
        <v>33462</v>
      </c>
      <c r="C33523" s="1" t="s">
        <v>60</v>
      </c>
    </row>
    <row r="33524" spans="1:4" x14ac:dyDescent="0.2">
      <c r="A33524" s="1">
        <v>33523</v>
      </c>
      <c r="B33524" s="1" t="s">
        <v>33463</v>
      </c>
      <c r="C33524" s="1" t="s">
        <v>60</v>
      </c>
    </row>
    <row r="33525" spans="1:4" x14ac:dyDescent="0.2">
      <c r="A33525" s="1">
        <v>33524</v>
      </c>
      <c r="B33525" s="1" t="s">
        <v>33464</v>
      </c>
      <c r="C33525" s="1" t="s">
        <v>60</v>
      </c>
    </row>
    <row r="33526" spans="1:4" x14ac:dyDescent="0.2">
      <c r="A33526" s="1">
        <v>33525</v>
      </c>
      <c r="B33526" s="1" t="s">
        <v>33465</v>
      </c>
      <c r="C33526" s="1" t="s">
        <v>60</v>
      </c>
    </row>
    <row r="33527" spans="1:4" x14ac:dyDescent="0.2">
      <c r="A33527" s="1">
        <v>33526</v>
      </c>
      <c r="B33527" s="1" t="s">
        <v>33466</v>
      </c>
      <c r="C33527" s="1" t="s">
        <v>60</v>
      </c>
    </row>
    <row r="33528" spans="1:4" x14ac:dyDescent="0.2">
      <c r="A33528" s="1">
        <v>33527</v>
      </c>
      <c r="B33528" s="1" t="s">
        <v>33467</v>
      </c>
      <c r="C33528" s="1" t="s">
        <v>60</v>
      </c>
    </row>
    <row r="33529" spans="1:4" x14ac:dyDescent="0.2">
      <c r="A33529" s="1">
        <v>33528</v>
      </c>
      <c r="B33529" s="1" t="s">
        <v>33468</v>
      </c>
      <c r="C33529" s="1" t="s">
        <v>60</v>
      </c>
      <c r="D33529" s="1" t="s">
        <v>61</v>
      </c>
    </row>
    <row r="33530" spans="1:4" x14ac:dyDescent="0.2">
      <c r="A33530" s="1">
        <v>33529</v>
      </c>
      <c r="B33530" s="1" t="s">
        <v>33469</v>
      </c>
      <c r="C33530" s="1" t="s">
        <v>60</v>
      </c>
      <c r="D33530" s="1" t="s">
        <v>61</v>
      </c>
    </row>
    <row r="33531" spans="1:4" x14ac:dyDescent="0.2">
      <c r="A33531" s="1">
        <v>33530</v>
      </c>
      <c r="B33531" s="1" t="s">
        <v>33470</v>
      </c>
      <c r="C33531" s="1" t="s">
        <v>60</v>
      </c>
    </row>
    <row r="33532" spans="1:4" x14ac:dyDescent="0.2">
      <c r="A33532" s="1">
        <v>33531</v>
      </c>
      <c r="B33532" s="1" t="s">
        <v>33471</v>
      </c>
      <c r="C33532" s="1" t="s">
        <v>60</v>
      </c>
    </row>
    <row r="33533" spans="1:4" x14ac:dyDescent="0.2">
      <c r="A33533" s="1">
        <v>33532</v>
      </c>
      <c r="B33533" s="1" t="s">
        <v>33472</v>
      </c>
      <c r="C33533" s="1" t="s">
        <v>60</v>
      </c>
    </row>
    <row r="33534" spans="1:4" x14ac:dyDescent="0.2">
      <c r="A33534" s="1">
        <v>33533</v>
      </c>
      <c r="B33534" s="1" t="s">
        <v>33473</v>
      </c>
      <c r="C33534" s="1" t="s">
        <v>5</v>
      </c>
    </row>
    <row r="33535" spans="1:4" x14ac:dyDescent="0.2">
      <c r="A33535" s="1">
        <v>33534</v>
      </c>
      <c r="B33535" s="1" t="s">
        <v>33474</v>
      </c>
      <c r="C33535" s="1" t="s">
        <v>5</v>
      </c>
    </row>
    <row r="33536" spans="1:4" x14ac:dyDescent="0.2">
      <c r="A33536" s="1">
        <v>33535</v>
      </c>
      <c r="B33536" s="1" t="s">
        <v>33475</v>
      </c>
      <c r="C33536" s="1" t="s">
        <v>60</v>
      </c>
    </row>
    <row r="33537" spans="1:4" x14ac:dyDescent="0.2">
      <c r="A33537" s="1">
        <v>33536</v>
      </c>
      <c r="B33537" s="1" t="s">
        <v>33476</v>
      </c>
      <c r="C33537" s="1" t="s">
        <v>60</v>
      </c>
    </row>
    <row r="33538" spans="1:4" x14ac:dyDescent="0.2">
      <c r="A33538" s="1">
        <v>33537</v>
      </c>
      <c r="B33538" s="1" t="s">
        <v>33477</v>
      </c>
      <c r="C33538" s="1" t="s">
        <v>60</v>
      </c>
    </row>
    <row r="33539" spans="1:4" x14ac:dyDescent="0.2">
      <c r="A33539" s="1">
        <v>33538</v>
      </c>
      <c r="B33539" s="1" t="s">
        <v>33478</v>
      </c>
      <c r="C33539" s="1" t="s">
        <v>60</v>
      </c>
    </row>
    <row r="33540" spans="1:4" x14ac:dyDescent="0.2">
      <c r="A33540" s="1">
        <v>33539</v>
      </c>
      <c r="B33540" s="1" t="s">
        <v>33479</v>
      </c>
      <c r="C33540" s="1" t="s">
        <v>60</v>
      </c>
    </row>
    <row r="33541" spans="1:4" x14ac:dyDescent="0.2">
      <c r="A33541" s="1">
        <v>33540</v>
      </c>
      <c r="B33541" s="1" t="s">
        <v>33480</v>
      </c>
      <c r="C33541" s="1" t="s">
        <v>60</v>
      </c>
    </row>
    <row r="33542" spans="1:4" x14ac:dyDescent="0.2">
      <c r="A33542" s="1">
        <v>33541</v>
      </c>
      <c r="B33542" s="1" t="s">
        <v>33481</v>
      </c>
      <c r="C33542" s="1" t="s">
        <v>60</v>
      </c>
    </row>
    <row r="33543" spans="1:4" x14ac:dyDescent="0.2">
      <c r="A33543" s="1">
        <v>33542</v>
      </c>
      <c r="B33543" s="1" t="s">
        <v>33482</v>
      </c>
      <c r="C33543" s="1" t="s">
        <v>60</v>
      </c>
    </row>
    <row r="33544" spans="1:4" x14ac:dyDescent="0.2">
      <c r="A33544" s="1">
        <v>33543</v>
      </c>
      <c r="B33544" s="1" t="s">
        <v>33483</v>
      </c>
      <c r="C33544" s="1" t="s">
        <v>60</v>
      </c>
    </row>
    <row r="33545" spans="1:4" x14ac:dyDescent="0.2">
      <c r="A33545" s="1">
        <v>33544</v>
      </c>
      <c r="B33545" s="1" t="s">
        <v>33484</v>
      </c>
      <c r="C33545" s="1" t="s">
        <v>60</v>
      </c>
    </row>
    <row r="33546" spans="1:4" x14ac:dyDescent="0.2">
      <c r="A33546" s="1">
        <v>33545</v>
      </c>
      <c r="B33546" s="1" t="s">
        <v>33485</v>
      </c>
      <c r="C33546" s="1" t="s">
        <v>60</v>
      </c>
    </row>
    <row r="33547" spans="1:4" x14ac:dyDescent="0.2">
      <c r="A33547" s="1">
        <v>33546</v>
      </c>
      <c r="B33547" s="1" t="s">
        <v>33486</v>
      </c>
      <c r="C33547" s="1" t="s">
        <v>60</v>
      </c>
    </row>
    <row r="33548" spans="1:4" x14ac:dyDescent="0.2">
      <c r="A33548" s="1">
        <v>33547</v>
      </c>
      <c r="B33548" s="1" t="s">
        <v>33487</v>
      </c>
      <c r="C33548" s="1" t="s">
        <v>60</v>
      </c>
    </row>
    <row r="33549" spans="1:4" x14ac:dyDescent="0.2">
      <c r="A33549" s="1">
        <v>33548</v>
      </c>
      <c r="B33549" s="1" t="s">
        <v>33488</v>
      </c>
      <c r="C33549" s="1" t="s">
        <v>60</v>
      </c>
    </row>
    <row r="33550" spans="1:4" x14ac:dyDescent="0.2">
      <c r="A33550" s="1">
        <v>33549</v>
      </c>
      <c r="B33550" s="1" t="s">
        <v>33489</v>
      </c>
      <c r="C33550" s="1" t="s">
        <v>60</v>
      </c>
    </row>
    <row r="33551" spans="1:4" x14ac:dyDescent="0.2">
      <c r="A33551" s="1">
        <v>33550</v>
      </c>
      <c r="B33551" s="1" t="s">
        <v>33490</v>
      </c>
      <c r="C33551" s="1" t="s">
        <v>60</v>
      </c>
    </row>
    <row r="33552" spans="1:4" x14ac:dyDescent="0.2">
      <c r="A33552" s="1">
        <v>33551</v>
      </c>
      <c r="B33552" s="1" t="s">
        <v>33491</v>
      </c>
      <c r="C33552" s="1" t="s">
        <v>60</v>
      </c>
      <c r="D33552" s="1" t="s">
        <v>61</v>
      </c>
    </row>
    <row r="33553" spans="1:3" x14ac:dyDescent="0.2">
      <c r="A33553" s="1">
        <v>33552</v>
      </c>
      <c r="B33553" s="1" t="s">
        <v>33492</v>
      </c>
      <c r="C33553" s="1" t="s">
        <v>60</v>
      </c>
    </row>
    <row r="33554" spans="1:3" x14ac:dyDescent="0.2">
      <c r="A33554" s="1">
        <v>33553</v>
      </c>
      <c r="B33554" s="1" t="s">
        <v>33493</v>
      </c>
      <c r="C33554" s="1" t="s">
        <v>60</v>
      </c>
    </row>
    <row r="33555" spans="1:3" x14ac:dyDescent="0.2">
      <c r="A33555" s="1">
        <v>33554</v>
      </c>
      <c r="B33555" s="1" t="s">
        <v>33494</v>
      </c>
      <c r="C33555" s="1" t="s">
        <v>60</v>
      </c>
    </row>
    <row r="33556" spans="1:3" x14ac:dyDescent="0.2">
      <c r="A33556" s="1">
        <v>33555</v>
      </c>
      <c r="B33556" s="1" t="s">
        <v>33495</v>
      </c>
      <c r="C33556" s="1" t="s">
        <v>60</v>
      </c>
    </row>
    <row r="33557" spans="1:3" x14ac:dyDescent="0.2">
      <c r="A33557" s="1">
        <v>33556</v>
      </c>
      <c r="B33557" s="1" t="s">
        <v>33496</v>
      </c>
      <c r="C33557" s="1" t="s">
        <v>60</v>
      </c>
    </row>
    <row r="33558" spans="1:3" x14ac:dyDescent="0.2">
      <c r="A33558" s="1">
        <v>33557</v>
      </c>
      <c r="B33558" s="1" t="s">
        <v>33497</v>
      </c>
      <c r="C33558" s="1" t="s">
        <v>60</v>
      </c>
    </row>
    <row r="33559" spans="1:3" x14ac:dyDescent="0.2">
      <c r="A33559" s="1">
        <v>33558</v>
      </c>
      <c r="B33559" s="1" t="s">
        <v>33498</v>
      </c>
      <c r="C33559" s="1" t="s">
        <v>60</v>
      </c>
    </row>
    <row r="33560" spans="1:3" x14ac:dyDescent="0.2">
      <c r="A33560" s="1">
        <v>33559</v>
      </c>
      <c r="B33560" s="1" t="s">
        <v>33499</v>
      </c>
      <c r="C33560" s="1" t="s">
        <v>60</v>
      </c>
    </row>
    <row r="33561" spans="1:3" x14ac:dyDescent="0.2">
      <c r="A33561" s="1">
        <v>33560</v>
      </c>
      <c r="B33561" s="1" t="s">
        <v>33500</v>
      </c>
      <c r="C33561" s="1" t="s">
        <v>60</v>
      </c>
    </row>
    <row r="33562" spans="1:3" x14ac:dyDescent="0.2">
      <c r="A33562" s="1">
        <v>33561</v>
      </c>
      <c r="B33562" s="1" t="s">
        <v>33501</v>
      </c>
      <c r="C33562" s="1" t="s">
        <v>60</v>
      </c>
    </row>
    <row r="33563" spans="1:3" x14ac:dyDescent="0.2">
      <c r="A33563" s="1">
        <v>33562</v>
      </c>
      <c r="B33563" s="1" t="s">
        <v>33502</v>
      </c>
      <c r="C33563" s="1" t="s">
        <v>60</v>
      </c>
    </row>
    <row r="33564" spans="1:3" x14ac:dyDescent="0.2">
      <c r="A33564" s="1">
        <v>33563</v>
      </c>
      <c r="B33564" s="1" t="s">
        <v>33503</v>
      </c>
      <c r="C33564" s="1" t="s">
        <v>60</v>
      </c>
    </row>
    <row r="33565" spans="1:3" x14ac:dyDescent="0.2">
      <c r="A33565" s="1">
        <v>33564</v>
      </c>
      <c r="B33565" s="1" t="s">
        <v>33504</v>
      </c>
      <c r="C33565" s="1" t="s">
        <v>60</v>
      </c>
    </row>
    <row r="33566" spans="1:3" x14ac:dyDescent="0.2">
      <c r="A33566" s="1">
        <v>33565</v>
      </c>
      <c r="B33566" s="1" t="s">
        <v>33505</v>
      </c>
      <c r="C33566" s="1" t="s">
        <v>60</v>
      </c>
    </row>
    <row r="33567" spans="1:3" x14ac:dyDescent="0.2">
      <c r="A33567" s="1">
        <v>33566</v>
      </c>
      <c r="B33567" s="1" t="s">
        <v>33506</v>
      </c>
      <c r="C33567" s="1" t="s">
        <v>60</v>
      </c>
    </row>
    <row r="33568" spans="1:3" x14ac:dyDescent="0.2">
      <c r="A33568" s="1">
        <v>33567</v>
      </c>
      <c r="B33568" s="1" t="s">
        <v>33507</v>
      </c>
      <c r="C33568" s="1" t="s">
        <v>60</v>
      </c>
    </row>
    <row r="33569" spans="1:3" x14ac:dyDescent="0.2">
      <c r="A33569" s="1">
        <v>33568</v>
      </c>
      <c r="B33569" s="1" t="s">
        <v>33508</v>
      </c>
      <c r="C33569" s="1" t="s">
        <v>60</v>
      </c>
    </row>
    <row r="33570" spans="1:3" x14ac:dyDescent="0.2">
      <c r="A33570" s="1">
        <v>33569</v>
      </c>
      <c r="B33570" s="1" t="s">
        <v>33509</v>
      </c>
      <c r="C33570" s="1" t="s">
        <v>60</v>
      </c>
    </row>
    <row r="33571" spans="1:3" x14ac:dyDescent="0.2">
      <c r="A33571" s="1">
        <v>33570</v>
      </c>
      <c r="B33571" s="1" t="s">
        <v>33510</v>
      </c>
      <c r="C33571" s="1" t="s">
        <v>60</v>
      </c>
    </row>
    <row r="33572" spans="1:3" x14ac:dyDescent="0.2">
      <c r="A33572" s="1">
        <v>33571</v>
      </c>
      <c r="B33572" s="1" t="s">
        <v>33511</v>
      </c>
      <c r="C33572" s="1" t="s">
        <v>60</v>
      </c>
    </row>
    <row r="33573" spans="1:3" x14ac:dyDescent="0.2">
      <c r="A33573" s="1">
        <v>33572</v>
      </c>
      <c r="B33573" s="1" t="s">
        <v>33512</v>
      </c>
      <c r="C33573" s="1" t="s">
        <v>60</v>
      </c>
    </row>
    <row r="33574" spans="1:3" x14ac:dyDescent="0.2">
      <c r="A33574" s="1">
        <v>33573</v>
      </c>
      <c r="B33574" s="1" t="s">
        <v>33513</v>
      </c>
      <c r="C33574" s="1" t="s">
        <v>60</v>
      </c>
    </row>
    <row r="33575" spans="1:3" x14ac:dyDescent="0.2">
      <c r="A33575" s="1">
        <v>33574</v>
      </c>
      <c r="B33575" s="1" t="s">
        <v>33514</v>
      </c>
      <c r="C33575" s="1" t="s">
        <v>60</v>
      </c>
    </row>
    <row r="33576" spans="1:3" x14ac:dyDescent="0.2">
      <c r="A33576" s="1">
        <v>33575</v>
      </c>
      <c r="B33576" s="1" t="s">
        <v>33515</v>
      </c>
      <c r="C33576" s="1" t="s">
        <v>60</v>
      </c>
    </row>
    <row r="33577" spans="1:3" x14ac:dyDescent="0.2">
      <c r="A33577" s="1">
        <v>33576</v>
      </c>
      <c r="B33577" s="1" t="s">
        <v>33516</v>
      </c>
      <c r="C33577" s="1" t="s">
        <v>60</v>
      </c>
    </row>
    <row r="33578" spans="1:3" x14ac:dyDescent="0.2">
      <c r="A33578" s="1">
        <v>33577</v>
      </c>
      <c r="B33578" s="1" t="s">
        <v>33517</v>
      </c>
      <c r="C33578" s="1" t="s">
        <v>60</v>
      </c>
    </row>
    <row r="33579" spans="1:3" x14ac:dyDescent="0.2">
      <c r="A33579" s="1">
        <v>33578</v>
      </c>
      <c r="B33579" s="1" t="s">
        <v>33518</v>
      </c>
      <c r="C33579" s="1" t="s">
        <v>60</v>
      </c>
    </row>
    <row r="33580" spans="1:3" x14ac:dyDescent="0.2">
      <c r="A33580" s="1">
        <v>33579</v>
      </c>
      <c r="B33580" s="1" t="s">
        <v>33519</v>
      </c>
      <c r="C33580" s="1" t="s">
        <v>60</v>
      </c>
    </row>
    <row r="33581" spans="1:3" x14ac:dyDescent="0.2">
      <c r="A33581" s="1">
        <v>33580</v>
      </c>
      <c r="B33581" s="1" t="s">
        <v>33520</v>
      </c>
      <c r="C33581" s="1" t="s">
        <v>60</v>
      </c>
    </row>
    <row r="33582" spans="1:3" x14ac:dyDescent="0.2">
      <c r="A33582" s="1">
        <v>33581</v>
      </c>
      <c r="B33582" s="1" t="s">
        <v>33521</v>
      </c>
      <c r="C33582" s="1" t="s">
        <v>60</v>
      </c>
    </row>
    <row r="33583" spans="1:3" x14ac:dyDescent="0.2">
      <c r="A33583" s="1">
        <v>33582</v>
      </c>
      <c r="B33583" s="1" t="s">
        <v>33522</v>
      </c>
      <c r="C33583" s="1" t="s">
        <v>60</v>
      </c>
    </row>
    <row r="33584" spans="1:3" x14ac:dyDescent="0.2">
      <c r="A33584" s="1">
        <v>33583</v>
      </c>
      <c r="B33584" s="1" t="s">
        <v>33523</v>
      </c>
      <c r="C33584" s="1" t="s">
        <v>60</v>
      </c>
    </row>
    <row r="33585" spans="1:3" x14ac:dyDescent="0.2">
      <c r="A33585" s="1">
        <v>33584</v>
      </c>
      <c r="B33585" s="1" t="s">
        <v>33524</v>
      </c>
      <c r="C33585" s="1" t="s">
        <v>60</v>
      </c>
    </row>
    <row r="33586" spans="1:3" x14ac:dyDescent="0.2">
      <c r="A33586" s="1">
        <v>33585</v>
      </c>
      <c r="B33586" s="1" t="s">
        <v>33525</v>
      </c>
      <c r="C33586" s="1" t="s">
        <v>60</v>
      </c>
    </row>
    <row r="33587" spans="1:3" x14ac:dyDescent="0.2">
      <c r="A33587" s="1">
        <v>33586</v>
      </c>
      <c r="B33587" s="1" t="s">
        <v>33526</v>
      </c>
      <c r="C33587" s="1" t="s">
        <v>60</v>
      </c>
    </row>
    <row r="33588" spans="1:3" x14ac:dyDescent="0.2">
      <c r="A33588" s="1">
        <v>33587</v>
      </c>
      <c r="B33588" s="1" t="s">
        <v>33527</v>
      </c>
      <c r="C33588" s="1" t="s">
        <v>60</v>
      </c>
    </row>
    <row r="33589" spans="1:3" x14ac:dyDescent="0.2">
      <c r="A33589" s="1">
        <v>33588</v>
      </c>
      <c r="B33589" s="1" t="s">
        <v>33528</v>
      </c>
      <c r="C33589" s="1" t="s">
        <v>60</v>
      </c>
    </row>
    <row r="33590" spans="1:3" x14ac:dyDescent="0.2">
      <c r="A33590" s="1">
        <v>33589</v>
      </c>
      <c r="B33590" s="1" t="s">
        <v>33529</v>
      </c>
      <c r="C33590" s="1" t="s">
        <v>60</v>
      </c>
    </row>
    <row r="33591" spans="1:3" x14ac:dyDescent="0.2">
      <c r="A33591" s="1">
        <v>33590</v>
      </c>
      <c r="B33591" s="1" t="s">
        <v>33530</v>
      </c>
      <c r="C33591" s="1" t="s">
        <v>60</v>
      </c>
    </row>
    <row r="33592" spans="1:3" x14ac:dyDescent="0.2">
      <c r="A33592" s="1">
        <v>33591</v>
      </c>
      <c r="B33592" s="1" t="s">
        <v>33531</v>
      </c>
      <c r="C33592" s="1" t="s">
        <v>60</v>
      </c>
    </row>
    <row r="33593" spans="1:3" x14ac:dyDescent="0.2">
      <c r="A33593" s="1">
        <v>33592</v>
      </c>
      <c r="B33593" s="1" t="s">
        <v>33532</v>
      </c>
      <c r="C33593" s="1" t="s">
        <v>60</v>
      </c>
    </row>
    <row r="33594" spans="1:3" x14ac:dyDescent="0.2">
      <c r="A33594" s="1">
        <v>33593</v>
      </c>
      <c r="B33594" s="1" t="s">
        <v>33533</v>
      </c>
      <c r="C33594" s="1" t="s">
        <v>60</v>
      </c>
    </row>
    <row r="33595" spans="1:3" x14ac:dyDescent="0.2">
      <c r="A33595" s="1">
        <v>33594</v>
      </c>
      <c r="B33595" s="1" t="s">
        <v>33534</v>
      </c>
      <c r="C33595" s="1" t="s">
        <v>60</v>
      </c>
    </row>
    <row r="33596" spans="1:3" x14ac:dyDescent="0.2">
      <c r="A33596" s="1">
        <v>33595</v>
      </c>
      <c r="B33596" s="1" t="s">
        <v>33535</v>
      </c>
      <c r="C33596" s="1" t="s">
        <v>60</v>
      </c>
    </row>
    <row r="33597" spans="1:3" x14ac:dyDescent="0.2">
      <c r="A33597" s="1">
        <v>33596</v>
      </c>
      <c r="B33597" s="1" t="s">
        <v>33536</v>
      </c>
      <c r="C33597" s="1" t="s">
        <v>60</v>
      </c>
    </row>
    <row r="33598" spans="1:3" x14ac:dyDescent="0.2">
      <c r="A33598" s="1">
        <v>33597</v>
      </c>
      <c r="B33598" s="1" t="s">
        <v>33537</v>
      </c>
      <c r="C33598" s="1" t="s">
        <v>60</v>
      </c>
    </row>
    <row r="33599" spans="1:3" x14ac:dyDescent="0.2">
      <c r="A33599" s="1">
        <v>33598</v>
      </c>
      <c r="B33599" s="1" t="s">
        <v>33538</v>
      </c>
      <c r="C33599" s="1" t="s">
        <v>60</v>
      </c>
    </row>
    <row r="33600" spans="1:3" x14ac:dyDescent="0.2">
      <c r="A33600" s="1">
        <v>33599</v>
      </c>
      <c r="B33600" s="1" t="s">
        <v>33539</v>
      </c>
      <c r="C33600" s="1" t="s">
        <v>60</v>
      </c>
    </row>
    <row r="33601" spans="1:4" x14ac:dyDescent="0.2">
      <c r="A33601" s="1">
        <v>33600</v>
      </c>
      <c r="B33601" s="1" t="s">
        <v>33540</v>
      </c>
      <c r="C33601" s="1" t="s">
        <v>60</v>
      </c>
    </row>
    <row r="33602" spans="1:4" x14ac:dyDescent="0.2">
      <c r="A33602" s="1">
        <v>33601</v>
      </c>
      <c r="B33602" s="1" t="s">
        <v>33541</v>
      </c>
      <c r="C33602" s="1" t="s">
        <v>60</v>
      </c>
    </row>
    <row r="33603" spans="1:4" x14ac:dyDescent="0.2">
      <c r="A33603" s="1">
        <v>33602</v>
      </c>
      <c r="B33603" s="1" t="s">
        <v>33542</v>
      </c>
      <c r="C33603" s="1" t="s">
        <v>60</v>
      </c>
      <c r="D33603" s="1" t="s">
        <v>61</v>
      </c>
    </row>
    <row r="33604" spans="1:4" x14ac:dyDescent="0.2">
      <c r="A33604" s="1">
        <v>33603</v>
      </c>
      <c r="B33604" s="1" t="s">
        <v>33543</v>
      </c>
      <c r="C33604" s="1" t="s">
        <v>60</v>
      </c>
    </row>
    <row r="33605" spans="1:4" x14ac:dyDescent="0.2">
      <c r="A33605" s="1">
        <v>33604</v>
      </c>
      <c r="B33605" s="1" t="s">
        <v>33544</v>
      </c>
      <c r="C33605" s="1" t="s">
        <v>60</v>
      </c>
    </row>
    <row r="33606" spans="1:4" x14ac:dyDescent="0.2">
      <c r="A33606" s="1">
        <v>33605</v>
      </c>
      <c r="B33606" s="1" t="s">
        <v>33545</v>
      </c>
      <c r="C33606" s="1" t="s">
        <v>60</v>
      </c>
    </row>
    <row r="33607" spans="1:4" x14ac:dyDescent="0.2">
      <c r="A33607" s="1">
        <v>33606</v>
      </c>
      <c r="B33607" s="1" t="s">
        <v>33546</v>
      </c>
      <c r="C33607" s="1" t="s">
        <v>60</v>
      </c>
    </row>
    <row r="33608" spans="1:4" x14ac:dyDescent="0.2">
      <c r="A33608" s="1">
        <v>33607</v>
      </c>
      <c r="B33608" s="1" t="s">
        <v>33547</v>
      </c>
      <c r="C33608" s="1" t="s">
        <v>60</v>
      </c>
    </row>
    <row r="33609" spans="1:4" x14ac:dyDescent="0.2">
      <c r="A33609" s="1">
        <v>33608</v>
      </c>
      <c r="B33609" s="1" t="s">
        <v>33548</v>
      </c>
      <c r="C33609" s="1" t="s">
        <v>60</v>
      </c>
    </row>
    <row r="33610" spans="1:4" x14ac:dyDescent="0.2">
      <c r="A33610" s="1">
        <v>33609</v>
      </c>
      <c r="B33610" s="1" t="s">
        <v>33549</v>
      </c>
      <c r="C33610" s="1" t="s">
        <v>60</v>
      </c>
    </row>
    <row r="33611" spans="1:4" x14ac:dyDescent="0.2">
      <c r="A33611" s="1">
        <v>33610</v>
      </c>
      <c r="B33611" s="1" t="s">
        <v>33550</v>
      </c>
      <c r="C33611" s="1" t="s">
        <v>60</v>
      </c>
    </row>
    <row r="33612" spans="1:4" x14ac:dyDescent="0.2">
      <c r="A33612" s="1">
        <v>33611</v>
      </c>
      <c r="B33612" s="1" t="s">
        <v>33551</v>
      </c>
      <c r="C33612" s="1" t="s">
        <v>60</v>
      </c>
    </row>
    <row r="33613" spans="1:4" x14ac:dyDescent="0.2">
      <c r="A33613" s="1">
        <v>33612</v>
      </c>
      <c r="B33613" s="1" t="s">
        <v>33552</v>
      </c>
      <c r="C33613" s="1" t="s">
        <v>60</v>
      </c>
    </row>
    <row r="33614" spans="1:4" x14ac:dyDescent="0.2">
      <c r="A33614" s="1">
        <v>33613</v>
      </c>
      <c r="B33614" s="1" t="s">
        <v>33553</v>
      </c>
      <c r="C33614" s="1" t="s">
        <v>60</v>
      </c>
    </row>
    <row r="33615" spans="1:4" x14ac:dyDescent="0.2">
      <c r="A33615" s="1">
        <v>33614</v>
      </c>
      <c r="B33615" s="1" t="s">
        <v>33554</v>
      </c>
      <c r="C33615" s="1" t="s">
        <v>60</v>
      </c>
    </row>
    <row r="33616" spans="1:4" x14ac:dyDescent="0.2">
      <c r="A33616" s="1">
        <v>33615</v>
      </c>
      <c r="B33616" s="1" t="s">
        <v>33555</v>
      </c>
      <c r="C33616" s="1" t="s">
        <v>60</v>
      </c>
    </row>
    <row r="33617" spans="1:3" x14ac:dyDescent="0.2">
      <c r="A33617" s="1">
        <v>33616</v>
      </c>
      <c r="B33617" s="1" t="s">
        <v>33556</v>
      </c>
      <c r="C33617" s="1" t="s">
        <v>60</v>
      </c>
    </row>
    <row r="33618" spans="1:3" x14ac:dyDescent="0.2">
      <c r="A33618" s="1">
        <v>33617</v>
      </c>
      <c r="B33618" s="1" t="s">
        <v>33557</v>
      </c>
      <c r="C33618" s="1" t="s">
        <v>5</v>
      </c>
    </row>
    <row r="33619" spans="1:3" x14ac:dyDescent="0.2">
      <c r="A33619" s="1">
        <v>33618</v>
      </c>
      <c r="B33619" s="1" t="s">
        <v>33558</v>
      </c>
      <c r="C33619" s="1" t="s">
        <v>60</v>
      </c>
    </row>
    <row r="33620" spans="1:3" x14ac:dyDescent="0.2">
      <c r="A33620" s="1">
        <v>33619</v>
      </c>
      <c r="B33620" s="1" t="s">
        <v>33559</v>
      </c>
      <c r="C33620" s="1" t="s">
        <v>60</v>
      </c>
    </row>
    <row r="33621" spans="1:3" x14ac:dyDescent="0.2">
      <c r="A33621" s="1">
        <v>33620</v>
      </c>
      <c r="B33621" s="1" t="s">
        <v>33560</v>
      </c>
      <c r="C33621" s="1" t="s">
        <v>60</v>
      </c>
    </row>
    <row r="33622" spans="1:3" x14ac:dyDescent="0.2">
      <c r="A33622" s="1">
        <v>33621</v>
      </c>
      <c r="B33622" s="1" t="s">
        <v>33561</v>
      </c>
      <c r="C33622" s="1" t="s">
        <v>60</v>
      </c>
    </row>
    <row r="33623" spans="1:3" x14ac:dyDescent="0.2">
      <c r="A33623" s="1">
        <v>33622</v>
      </c>
      <c r="B33623" s="1" t="s">
        <v>33562</v>
      </c>
      <c r="C33623" s="1" t="s">
        <v>60</v>
      </c>
    </row>
    <row r="33624" spans="1:3" x14ac:dyDescent="0.2">
      <c r="A33624" s="1">
        <v>33623</v>
      </c>
      <c r="B33624" s="1" t="s">
        <v>33563</v>
      </c>
      <c r="C33624" s="1" t="s">
        <v>60</v>
      </c>
    </row>
    <row r="33625" spans="1:3" x14ac:dyDescent="0.2">
      <c r="A33625" s="1">
        <v>33624</v>
      </c>
      <c r="B33625" s="1" t="s">
        <v>33564</v>
      </c>
      <c r="C33625" s="1" t="s">
        <v>60</v>
      </c>
    </row>
    <row r="33626" spans="1:3" x14ac:dyDescent="0.2">
      <c r="A33626" s="1">
        <v>33625</v>
      </c>
      <c r="B33626" s="1" t="s">
        <v>33565</v>
      </c>
      <c r="C33626" s="1" t="s">
        <v>60</v>
      </c>
    </row>
    <row r="33627" spans="1:3" x14ac:dyDescent="0.2">
      <c r="A33627" s="1">
        <v>33626</v>
      </c>
      <c r="B33627" s="1" t="s">
        <v>33566</v>
      </c>
      <c r="C33627" s="1" t="s">
        <v>60</v>
      </c>
    </row>
    <row r="33628" spans="1:3" x14ac:dyDescent="0.2">
      <c r="A33628" s="1">
        <v>33627</v>
      </c>
      <c r="B33628" s="1" t="s">
        <v>33567</v>
      </c>
      <c r="C33628" s="1" t="s">
        <v>60</v>
      </c>
    </row>
    <row r="33629" spans="1:3" x14ac:dyDescent="0.2">
      <c r="A33629" s="1">
        <v>33628</v>
      </c>
      <c r="B33629" s="1" t="s">
        <v>33568</v>
      </c>
      <c r="C33629" s="1" t="s">
        <v>60</v>
      </c>
    </row>
    <row r="33630" spans="1:3" x14ac:dyDescent="0.2">
      <c r="A33630" s="1">
        <v>33629</v>
      </c>
      <c r="B33630" s="1" t="s">
        <v>33569</v>
      </c>
      <c r="C33630" s="1" t="s">
        <v>60</v>
      </c>
    </row>
    <row r="33631" spans="1:3" x14ac:dyDescent="0.2">
      <c r="A33631" s="1">
        <v>33630</v>
      </c>
      <c r="B33631" s="1" t="s">
        <v>33570</v>
      </c>
      <c r="C33631" s="1" t="s">
        <v>60</v>
      </c>
    </row>
    <row r="33632" spans="1:3" x14ac:dyDescent="0.2">
      <c r="A33632" s="1">
        <v>33631</v>
      </c>
      <c r="B33632" s="1" t="s">
        <v>33571</v>
      </c>
      <c r="C33632" s="1" t="s">
        <v>60</v>
      </c>
    </row>
    <row r="33633" spans="1:3" x14ac:dyDescent="0.2">
      <c r="A33633" s="1">
        <v>33632</v>
      </c>
      <c r="B33633" s="1" t="s">
        <v>33572</v>
      </c>
      <c r="C33633" s="1" t="s">
        <v>60</v>
      </c>
    </row>
    <row r="33634" spans="1:3" x14ac:dyDescent="0.2">
      <c r="A33634" s="1">
        <v>33633</v>
      </c>
      <c r="B33634" s="1" t="s">
        <v>33573</v>
      </c>
      <c r="C33634" s="1" t="s">
        <v>60</v>
      </c>
    </row>
    <row r="33635" spans="1:3" x14ac:dyDescent="0.2">
      <c r="A33635" s="1">
        <v>33634</v>
      </c>
      <c r="B33635" s="1" t="s">
        <v>33574</v>
      </c>
      <c r="C33635" s="1" t="s">
        <v>60</v>
      </c>
    </row>
    <row r="33636" spans="1:3" x14ac:dyDescent="0.2">
      <c r="A33636" s="1">
        <v>33635</v>
      </c>
      <c r="B33636" s="1" t="s">
        <v>33575</v>
      </c>
      <c r="C33636" s="1" t="s">
        <v>60</v>
      </c>
    </row>
    <row r="33637" spans="1:3" x14ac:dyDescent="0.2">
      <c r="A33637" s="1">
        <v>33636</v>
      </c>
      <c r="B33637" s="1" t="s">
        <v>33576</v>
      </c>
      <c r="C33637" s="1" t="s">
        <v>60</v>
      </c>
    </row>
    <row r="33638" spans="1:3" x14ac:dyDescent="0.2">
      <c r="A33638" s="1">
        <v>33637</v>
      </c>
      <c r="B33638" s="1" t="s">
        <v>33577</v>
      </c>
      <c r="C33638" s="1" t="s">
        <v>60</v>
      </c>
    </row>
    <row r="33639" spans="1:3" x14ac:dyDescent="0.2">
      <c r="A33639" s="1">
        <v>33638</v>
      </c>
      <c r="B33639" s="1" t="s">
        <v>33578</v>
      </c>
      <c r="C33639" s="1" t="s">
        <v>60</v>
      </c>
    </row>
    <row r="33640" spans="1:3" x14ac:dyDescent="0.2">
      <c r="A33640" s="1">
        <v>33639</v>
      </c>
      <c r="B33640" s="1" t="s">
        <v>33579</v>
      </c>
      <c r="C33640" s="1" t="s">
        <v>60</v>
      </c>
    </row>
    <row r="33641" spans="1:3" x14ac:dyDescent="0.2">
      <c r="A33641" s="1">
        <v>33640</v>
      </c>
      <c r="B33641" s="1" t="s">
        <v>33580</v>
      </c>
      <c r="C33641" s="1" t="s">
        <v>60</v>
      </c>
    </row>
    <row r="33642" spans="1:3" x14ac:dyDescent="0.2">
      <c r="A33642" s="1">
        <v>33641</v>
      </c>
      <c r="B33642" s="1" t="s">
        <v>33581</v>
      </c>
      <c r="C33642" s="1" t="s">
        <v>60</v>
      </c>
    </row>
    <row r="33643" spans="1:3" x14ac:dyDescent="0.2">
      <c r="A33643" s="1">
        <v>33642</v>
      </c>
      <c r="B33643" s="1" t="s">
        <v>33582</v>
      </c>
      <c r="C33643" s="1" t="s">
        <v>60</v>
      </c>
    </row>
    <row r="33644" spans="1:3" x14ac:dyDescent="0.2">
      <c r="A33644" s="1">
        <v>33643</v>
      </c>
      <c r="B33644" s="1" t="s">
        <v>33583</v>
      </c>
      <c r="C33644" s="1" t="s">
        <v>60</v>
      </c>
    </row>
    <row r="33645" spans="1:3" x14ac:dyDescent="0.2">
      <c r="A33645" s="1">
        <v>33644</v>
      </c>
      <c r="B33645" s="1" t="s">
        <v>33584</v>
      </c>
      <c r="C33645" s="1" t="s">
        <v>60</v>
      </c>
    </row>
    <row r="33646" spans="1:3" x14ac:dyDescent="0.2">
      <c r="A33646" s="1">
        <v>33645</v>
      </c>
      <c r="B33646" s="1" t="s">
        <v>33585</v>
      </c>
      <c r="C33646" s="1" t="s">
        <v>60</v>
      </c>
    </row>
    <row r="33647" spans="1:3" x14ac:dyDescent="0.2">
      <c r="A33647" s="1">
        <v>33646</v>
      </c>
      <c r="B33647" s="1" t="s">
        <v>33586</v>
      </c>
      <c r="C33647" s="1" t="s">
        <v>60</v>
      </c>
    </row>
    <row r="33648" spans="1:3" x14ac:dyDescent="0.2">
      <c r="A33648" s="1">
        <v>33647</v>
      </c>
      <c r="B33648" s="1" t="s">
        <v>33587</v>
      </c>
      <c r="C33648" s="1" t="s">
        <v>60</v>
      </c>
    </row>
    <row r="33649" spans="1:3" x14ac:dyDescent="0.2">
      <c r="A33649" s="1">
        <v>33648</v>
      </c>
      <c r="B33649" s="1" t="s">
        <v>33588</v>
      </c>
      <c r="C33649" s="1" t="s">
        <v>60</v>
      </c>
    </row>
    <row r="33650" spans="1:3" x14ac:dyDescent="0.2">
      <c r="A33650" s="1">
        <v>33649</v>
      </c>
      <c r="B33650" s="1" t="s">
        <v>33589</v>
      </c>
      <c r="C33650" s="1" t="s">
        <v>60</v>
      </c>
    </row>
    <row r="33651" spans="1:3" x14ac:dyDescent="0.2">
      <c r="A33651" s="1">
        <v>33650</v>
      </c>
      <c r="B33651" s="1" t="s">
        <v>33590</v>
      </c>
      <c r="C33651" s="1" t="s">
        <v>60</v>
      </c>
    </row>
    <row r="33652" spans="1:3" x14ac:dyDescent="0.2">
      <c r="A33652" s="1">
        <v>33651</v>
      </c>
      <c r="B33652" s="1" t="s">
        <v>33591</v>
      </c>
      <c r="C33652" s="1" t="s">
        <v>60</v>
      </c>
    </row>
    <row r="33653" spans="1:3" x14ac:dyDescent="0.2">
      <c r="A33653" s="1">
        <v>33652</v>
      </c>
      <c r="B33653" s="1" t="s">
        <v>33592</v>
      </c>
      <c r="C33653" s="1" t="s">
        <v>60</v>
      </c>
    </row>
    <row r="33654" spans="1:3" x14ac:dyDescent="0.2">
      <c r="A33654" s="1">
        <v>33653</v>
      </c>
      <c r="B33654" s="1" t="s">
        <v>33593</v>
      </c>
      <c r="C33654" s="1" t="s">
        <v>60</v>
      </c>
    </row>
    <row r="33655" spans="1:3" x14ac:dyDescent="0.2">
      <c r="A33655" s="1">
        <v>33654</v>
      </c>
      <c r="B33655" s="1" t="s">
        <v>33594</v>
      </c>
      <c r="C33655" s="1" t="s">
        <v>60</v>
      </c>
    </row>
    <row r="33656" spans="1:3" x14ac:dyDescent="0.2">
      <c r="A33656" s="1">
        <v>33655</v>
      </c>
      <c r="B33656" s="1" t="s">
        <v>33595</v>
      </c>
      <c r="C33656" s="1" t="s">
        <v>60</v>
      </c>
    </row>
    <row r="33657" spans="1:3" x14ac:dyDescent="0.2">
      <c r="A33657" s="1">
        <v>33656</v>
      </c>
      <c r="B33657" s="1" t="s">
        <v>33596</v>
      </c>
      <c r="C33657" s="1" t="s">
        <v>60</v>
      </c>
    </row>
    <row r="33658" spans="1:3" x14ac:dyDescent="0.2">
      <c r="A33658" s="1">
        <v>33657</v>
      </c>
      <c r="B33658" s="1" t="s">
        <v>33597</v>
      </c>
      <c r="C33658" s="1" t="s">
        <v>60</v>
      </c>
    </row>
    <row r="33659" spans="1:3" x14ac:dyDescent="0.2">
      <c r="A33659" s="1">
        <v>33658</v>
      </c>
      <c r="B33659" s="1" t="s">
        <v>33598</v>
      </c>
      <c r="C33659" s="1" t="s">
        <v>60</v>
      </c>
    </row>
    <row r="33660" spans="1:3" x14ac:dyDescent="0.2">
      <c r="A33660" s="1">
        <v>33659</v>
      </c>
      <c r="B33660" s="1" t="s">
        <v>33599</v>
      </c>
      <c r="C33660" s="1" t="s">
        <v>60</v>
      </c>
    </row>
    <row r="33661" spans="1:3" x14ac:dyDescent="0.2">
      <c r="A33661" s="1">
        <v>33660</v>
      </c>
      <c r="B33661" s="1" t="s">
        <v>33600</v>
      </c>
      <c r="C33661" s="1" t="s">
        <v>60</v>
      </c>
    </row>
    <row r="33662" spans="1:3" x14ac:dyDescent="0.2">
      <c r="A33662" s="1">
        <v>33661</v>
      </c>
      <c r="B33662" s="1" t="s">
        <v>33601</v>
      </c>
      <c r="C33662" s="1" t="s">
        <v>60</v>
      </c>
    </row>
    <row r="33663" spans="1:3" x14ac:dyDescent="0.2">
      <c r="A33663" s="1">
        <v>33662</v>
      </c>
      <c r="B33663" s="1" t="s">
        <v>33602</v>
      </c>
      <c r="C33663" s="1" t="s">
        <v>60</v>
      </c>
    </row>
    <row r="33664" spans="1:3" x14ac:dyDescent="0.2">
      <c r="A33664" s="1">
        <v>33663</v>
      </c>
      <c r="B33664" s="1" t="s">
        <v>33603</v>
      </c>
      <c r="C33664" s="1" t="s">
        <v>60</v>
      </c>
    </row>
    <row r="33665" spans="1:3" x14ac:dyDescent="0.2">
      <c r="A33665" s="1">
        <v>33664</v>
      </c>
      <c r="B33665" s="1" t="s">
        <v>33604</v>
      </c>
      <c r="C33665" s="1" t="s">
        <v>60</v>
      </c>
    </row>
    <row r="33666" spans="1:3" x14ac:dyDescent="0.2">
      <c r="A33666" s="1">
        <v>33665</v>
      </c>
      <c r="B33666" s="1" t="s">
        <v>33605</v>
      </c>
      <c r="C33666" s="1" t="s">
        <v>60</v>
      </c>
    </row>
    <row r="33667" spans="1:3" x14ac:dyDescent="0.2">
      <c r="A33667" s="1">
        <v>33666</v>
      </c>
      <c r="B33667" s="1" t="s">
        <v>33606</v>
      </c>
      <c r="C33667" s="1" t="s">
        <v>60</v>
      </c>
    </row>
    <row r="33668" spans="1:3" x14ac:dyDescent="0.2">
      <c r="A33668" s="1">
        <v>33667</v>
      </c>
      <c r="B33668" s="1" t="s">
        <v>33607</v>
      </c>
      <c r="C33668" s="1" t="s">
        <v>60</v>
      </c>
    </row>
    <row r="33669" spans="1:3" x14ac:dyDescent="0.2">
      <c r="A33669" s="1">
        <v>33668</v>
      </c>
      <c r="B33669" s="1" t="s">
        <v>33608</v>
      </c>
      <c r="C33669" s="1" t="s">
        <v>60</v>
      </c>
    </row>
    <row r="33670" spans="1:3" x14ac:dyDescent="0.2">
      <c r="A33670" s="1">
        <v>33669</v>
      </c>
      <c r="B33670" s="1" t="s">
        <v>33609</v>
      </c>
      <c r="C33670" s="1" t="s">
        <v>60</v>
      </c>
    </row>
    <row r="33671" spans="1:3" x14ac:dyDescent="0.2">
      <c r="A33671" s="1">
        <v>33670</v>
      </c>
      <c r="B33671" s="1" t="s">
        <v>33610</v>
      </c>
      <c r="C33671" s="1" t="s">
        <v>60</v>
      </c>
    </row>
    <row r="33672" spans="1:3" x14ac:dyDescent="0.2">
      <c r="A33672" s="1">
        <v>33671</v>
      </c>
      <c r="B33672" s="1" t="s">
        <v>33611</v>
      </c>
      <c r="C33672" s="1" t="s">
        <v>60</v>
      </c>
    </row>
    <row r="33673" spans="1:3" x14ac:dyDescent="0.2">
      <c r="A33673" s="1">
        <v>33672</v>
      </c>
      <c r="B33673" s="1" t="s">
        <v>33612</v>
      </c>
      <c r="C33673" s="1" t="s">
        <v>60</v>
      </c>
    </row>
    <row r="33674" spans="1:3" x14ac:dyDescent="0.2">
      <c r="A33674" s="1">
        <v>33673</v>
      </c>
      <c r="B33674" s="1" t="s">
        <v>33613</v>
      </c>
      <c r="C33674" s="1" t="s">
        <v>60</v>
      </c>
    </row>
    <row r="33675" spans="1:3" x14ac:dyDescent="0.2">
      <c r="A33675" s="1">
        <v>33674</v>
      </c>
      <c r="B33675" s="1" t="s">
        <v>33614</v>
      </c>
      <c r="C33675" s="1" t="s">
        <v>60</v>
      </c>
    </row>
    <row r="33676" spans="1:3" x14ac:dyDescent="0.2">
      <c r="A33676" s="1">
        <v>33675</v>
      </c>
      <c r="B33676" s="1" t="s">
        <v>33615</v>
      </c>
      <c r="C33676" s="1" t="s">
        <v>60</v>
      </c>
    </row>
    <row r="33677" spans="1:3" x14ac:dyDescent="0.2">
      <c r="A33677" s="1">
        <v>33676</v>
      </c>
      <c r="B33677" s="1" t="s">
        <v>33616</v>
      </c>
      <c r="C33677" s="1" t="s">
        <v>60</v>
      </c>
    </row>
    <row r="33678" spans="1:3" x14ac:dyDescent="0.2">
      <c r="A33678" s="1">
        <v>33677</v>
      </c>
      <c r="B33678" s="1" t="s">
        <v>33617</v>
      </c>
      <c r="C33678" s="1" t="s">
        <v>60</v>
      </c>
    </row>
    <row r="33679" spans="1:3" x14ac:dyDescent="0.2">
      <c r="A33679" s="1">
        <v>33678</v>
      </c>
      <c r="B33679" s="1" t="s">
        <v>33618</v>
      </c>
      <c r="C33679" s="1" t="s">
        <v>60</v>
      </c>
    </row>
    <row r="33680" spans="1:3" x14ac:dyDescent="0.2">
      <c r="A33680" s="1">
        <v>33679</v>
      </c>
      <c r="B33680" s="1" t="s">
        <v>33619</v>
      </c>
      <c r="C33680" s="1" t="s">
        <v>60</v>
      </c>
    </row>
    <row r="33681" spans="1:3" x14ac:dyDescent="0.2">
      <c r="A33681" s="1">
        <v>33680</v>
      </c>
      <c r="B33681" s="1" t="s">
        <v>33620</v>
      </c>
      <c r="C33681" s="1" t="s">
        <v>60</v>
      </c>
    </row>
    <row r="33682" spans="1:3" x14ac:dyDescent="0.2">
      <c r="A33682" s="1">
        <v>33681</v>
      </c>
      <c r="B33682" s="1" t="s">
        <v>33621</v>
      </c>
      <c r="C33682" s="1" t="s">
        <v>60</v>
      </c>
    </row>
    <row r="33683" spans="1:3" x14ac:dyDescent="0.2">
      <c r="A33683" s="1">
        <v>33682</v>
      </c>
      <c r="B33683" s="1" t="s">
        <v>33622</v>
      </c>
      <c r="C33683" s="1" t="s">
        <v>60</v>
      </c>
    </row>
    <row r="33684" spans="1:3" x14ac:dyDescent="0.2">
      <c r="A33684" s="1">
        <v>33683</v>
      </c>
      <c r="B33684" s="1" t="s">
        <v>33623</v>
      </c>
      <c r="C33684" s="1" t="s">
        <v>60</v>
      </c>
    </row>
    <row r="33685" spans="1:3" x14ac:dyDescent="0.2">
      <c r="A33685" s="1">
        <v>33684</v>
      </c>
      <c r="B33685" s="1" t="s">
        <v>33624</v>
      </c>
      <c r="C33685" s="1" t="s">
        <v>60</v>
      </c>
    </row>
    <row r="33686" spans="1:3" x14ac:dyDescent="0.2">
      <c r="A33686" s="1">
        <v>33685</v>
      </c>
      <c r="B33686" s="1" t="s">
        <v>33625</v>
      </c>
      <c r="C33686" s="1" t="s">
        <v>60</v>
      </c>
    </row>
    <row r="33687" spans="1:3" x14ac:dyDescent="0.2">
      <c r="A33687" s="1">
        <v>33686</v>
      </c>
      <c r="B33687" s="1" t="s">
        <v>33626</v>
      </c>
      <c r="C33687" s="1" t="s">
        <v>60</v>
      </c>
    </row>
    <row r="33688" spans="1:3" x14ac:dyDescent="0.2">
      <c r="A33688" s="1">
        <v>33687</v>
      </c>
      <c r="B33688" s="1" t="s">
        <v>33627</v>
      </c>
      <c r="C33688" s="1" t="s">
        <v>60</v>
      </c>
    </row>
    <row r="33689" spans="1:3" x14ac:dyDescent="0.2">
      <c r="A33689" s="1">
        <v>33688</v>
      </c>
      <c r="B33689" s="1" t="s">
        <v>33628</v>
      </c>
      <c r="C33689" s="1" t="s">
        <v>60</v>
      </c>
    </row>
    <row r="33690" spans="1:3" x14ac:dyDescent="0.2">
      <c r="A33690" s="1">
        <v>33689</v>
      </c>
      <c r="B33690" s="1" t="s">
        <v>33629</v>
      </c>
      <c r="C33690" s="1" t="s">
        <v>60</v>
      </c>
    </row>
    <row r="33691" spans="1:3" x14ac:dyDescent="0.2">
      <c r="A33691" s="1">
        <v>33690</v>
      </c>
      <c r="B33691" s="1" t="s">
        <v>33630</v>
      </c>
      <c r="C33691" s="1" t="s">
        <v>60</v>
      </c>
    </row>
    <row r="33692" spans="1:3" x14ac:dyDescent="0.2">
      <c r="A33692" s="1">
        <v>33691</v>
      </c>
      <c r="B33692" s="1" t="s">
        <v>33631</v>
      </c>
      <c r="C33692" s="1" t="s">
        <v>60</v>
      </c>
    </row>
    <row r="33693" spans="1:3" x14ac:dyDescent="0.2">
      <c r="A33693" s="1">
        <v>33692</v>
      </c>
      <c r="B33693" s="1" t="s">
        <v>33632</v>
      </c>
      <c r="C33693" s="1" t="s">
        <v>60</v>
      </c>
    </row>
    <row r="33694" spans="1:3" x14ac:dyDescent="0.2">
      <c r="A33694" s="1">
        <v>33693</v>
      </c>
      <c r="B33694" s="1" t="s">
        <v>33633</v>
      </c>
      <c r="C33694" s="1" t="s">
        <v>60</v>
      </c>
    </row>
    <row r="33695" spans="1:3" x14ac:dyDescent="0.2">
      <c r="A33695" s="1">
        <v>33694</v>
      </c>
      <c r="B33695" s="1" t="s">
        <v>33634</v>
      </c>
      <c r="C33695" s="1" t="s">
        <v>60</v>
      </c>
    </row>
    <row r="33696" spans="1:3" x14ac:dyDescent="0.2">
      <c r="A33696" s="1">
        <v>33695</v>
      </c>
      <c r="B33696" s="1" t="s">
        <v>33635</v>
      </c>
      <c r="C33696" s="1" t="s">
        <v>60</v>
      </c>
    </row>
    <row r="33697" spans="1:3" x14ac:dyDescent="0.2">
      <c r="A33697" s="1">
        <v>33696</v>
      </c>
      <c r="B33697" s="1" t="s">
        <v>33636</v>
      </c>
      <c r="C33697" s="1" t="s">
        <v>60</v>
      </c>
    </row>
    <row r="33698" spans="1:3" x14ac:dyDescent="0.2">
      <c r="A33698" s="1">
        <v>33697</v>
      </c>
      <c r="B33698" s="1" t="s">
        <v>33637</v>
      </c>
      <c r="C33698" s="1" t="s">
        <v>60</v>
      </c>
    </row>
    <row r="33699" spans="1:3" x14ac:dyDescent="0.2">
      <c r="A33699" s="1">
        <v>33698</v>
      </c>
      <c r="B33699" s="1" t="s">
        <v>33638</v>
      </c>
      <c r="C33699" s="1" t="s">
        <v>60</v>
      </c>
    </row>
    <row r="33700" spans="1:3" x14ac:dyDescent="0.2">
      <c r="A33700" s="1">
        <v>33699</v>
      </c>
      <c r="B33700" s="1" t="s">
        <v>33639</v>
      </c>
      <c r="C33700" s="1" t="s">
        <v>60</v>
      </c>
    </row>
    <row r="33701" spans="1:3" x14ac:dyDescent="0.2">
      <c r="A33701" s="1">
        <v>33700</v>
      </c>
      <c r="B33701" s="1" t="s">
        <v>33640</v>
      </c>
      <c r="C33701" s="1" t="s">
        <v>60</v>
      </c>
    </row>
    <row r="33702" spans="1:3" x14ac:dyDescent="0.2">
      <c r="A33702" s="1">
        <v>33701</v>
      </c>
      <c r="B33702" s="1" t="s">
        <v>33641</v>
      </c>
      <c r="C33702" s="1" t="s">
        <v>60</v>
      </c>
    </row>
    <row r="33703" spans="1:3" x14ac:dyDescent="0.2">
      <c r="A33703" s="1">
        <v>33702</v>
      </c>
      <c r="B33703" s="1" t="s">
        <v>33642</v>
      </c>
      <c r="C33703" s="1" t="s">
        <v>60</v>
      </c>
    </row>
    <row r="33704" spans="1:3" x14ac:dyDescent="0.2">
      <c r="A33704" s="1">
        <v>33703</v>
      </c>
      <c r="B33704" s="1" t="s">
        <v>33643</v>
      </c>
      <c r="C33704" s="1" t="s">
        <v>60</v>
      </c>
    </row>
    <row r="33705" spans="1:3" x14ac:dyDescent="0.2">
      <c r="A33705" s="1">
        <v>33704</v>
      </c>
      <c r="B33705" s="1" t="s">
        <v>33644</v>
      </c>
      <c r="C33705" s="1" t="s">
        <v>60</v>
      </c>
    </row>
    <row r="33706" spans="1:3" x14ac:dyDescent="0.2">
      <c r="A33706" s="1">
        <v>33705</v>
      </c>
      <c r="B33706" s="1" t="s">
        <v>33645</v>
      </c>
      <c r="C33706" s="1" t="s">
        <v>60</v>
      </c>
    </row>
    <row r="33707" spans="1:3" x14ac:dyDescent="0.2">
      <c r="A33707" s="1">
        <v>33706</v>
      </c>
      <c r="B33707" s="1" t="s">
        <v>33646</v>
      </c>
      <c r="C33707" s="1" t="s">
        <v>60</v>
      </c>
    </row>
    <row r="33708" spans="1:3" x14ac:dyDescent="0.2">
      <c r="A33708" s="1">
        <v>33707</v>
      </c>
      <c r="B33708" s="1" t="s">
        <v>33647</v>
      </c>
      <c r="C33708" s="1" t="s">
        <v>60</v>
      </c>
    </row>
    <row r="33709" spans="1:3" x14ac:dyDescent="0.2">
      <c r="A33709" s="1">
        <v>33708</v>
      </c>
      <c r="B33709" s="1" t="s">
        <v>33648</v>
      </c>
      <c r="C33709" s="1" t="s">
        <v>60</v>
      </c>
    </row>
    <row r="33710" spans="1:3" x14ac:dyDescent="0.2">
      <c r="A33710" s="1">
        <v>33709</v>
      </c>
      <c r="B33710" s="1" t="s">
        <v>33649</v>
      </c>
      <c r="C33710" s="1" t="s">
        <v>60</v>
      </c>
    </row>
    <row r="33711" spans="1:3" x14ac:dyDescent="0.2">
      <c r="A33711" s="1">
        <v>33710</v>
      </c>
      <c r="B33711" s="1" t="s">
        <v>33650</v>
      </c>
      <c r="C33711" s="1" t="s">
        <v>60</v>
      </c>
    </row>
    <row r="33712" spans="1:3" x14ac:dyDescent="0.2">
      <c r="A33712" s="1">
        <v>33711</v>
      </c>
      <c r="B33712" s="1" t="s">
        <v>33651</v>
      </c>
      <c r="C33712" s="1" t="s">
        <v>60</v>
      </c>
    </row>
    <row r="33713" spans="1:3" x14ac:dyDescent="0.2">
      <c r="A33713" s="1">
        <v>33712</v>
      </c>
      <c r="B33713" s="1" t="s">
        <v>33652</v>
      </c>
      <c r="C33713" s="1" t="s">
        <v>60</v>
      </c>
    </row>
    <row r="33714" spans="1:3" x14ac:dyDescent="0.2">
      <c r="A33714" s="1">
        <v>33713</v>
      </c>
      <c r="B33714" s="1" t="s">
        <v>33653</v>
      </c>
      <c r="C33714" s="1" t="s">
        <v>60</v>
      </c>
    </row>
    <row r="33715" spans="1:3" x14ac:dyDescent="0.2">
      <c r="A33715" s="1">
        <v>33714</v>
      </c>
      <c r="B33715" s="1" t="s">
        <v>33654</v>
      </c>
      <c r="C33715" s="1" t="s">
        <v>60</v>
      </c>
    </row>
    <row r="33716" spans="1:3" x14ac:dyDescent="0.2">
      <c r="A33716" s="1">
        <v>33715</v>
      </c>
      <c r="B33716" s="1" t="s">
        <v>33655</v>
      </c>
      <c r="C33716" s="1" t="s">
        <v>60</v>
      </c>
    </row>
    <row r="33717" spans="1:3" x14ac:dyDescent="0.2">
      <c r="A33717" s="1">
        <v>33716</v>
      </c>
      <c r="B33717" s="1" t="s">
        <v>33656</v>
      </c>
      <c r="C33717" s="1" t="s">
        <v>60</v>
      </c>
    </row>
    <row r="33718" spans="1:3" x14ac:dyDescent="0.2">
      <c r="A33718" s="1">
        <v>33717</v>
      </c>
      <c r="B33718" s="1" t="s">
        <v>33657</v>
      </c>
      <c r="C33718" s="1" t="s">
        <v>60</v>
      </c>
    </row>
    <row r="33719" spans="1:3" x14ac:dyDescent="0.2">
      <c r="A33719" s="1">
        <v>33718</v>
      </c>
      <c r="B33719" s="1" t="s">
        <v>33658</v>
      </c>
      <c r="C33719" s="1" t="s">
        <v>60</v>
      </c>
    </row>
    <row r="33720" spans="1:3" x14ac:dyDescent="0.2">
      <c r="A33720" s="1">
        <v>33719</v>
      </c>
      <c r="B33720" s="1" t="s">
        <v>33659</v>
      </c>
      <c r="C33720" s="1" t="s">
        <v>60</v>
      </c>
    </row>
    <row r="33721" spans="1:3" x14ac:dyDescent="0.2">
      <c r="A33721" s="1">
        <v>33720</v>
      </c>
      <c r="B33721" s="1" t="s">
        <v>33660</v>
      </c>
      <c r="C33721" s="1" t="s">
        <v>60</v>
      </c>
    </row>
    <row r="33722" spans="1:3" x14ac:dyDescent="0.2">
      <c r="A33722" s="1">
        <v>33721</v>
      </c>
      <c r="B33722" s="1" t="s">
        <v>33661</v>
      </c>
      <c r="C33722" s="1" t="s">
        <v>60</v>
      </c>
    </row>
    <row r="33723" spans="1:3" x14ac:dyDescent="0.2">
      <c r="A33723" s="1">
        <v>33722</v>
      </c>
      <c r="B33723" s="1" t="s">
        <v>33662</v>
      </c>
      <c r="C33723" s="1" t="s">
        <v>60</v>
      </c>
    </row>
    <row r="33724" spans="1:3" x14ac:dyDescent="0.2">
      <c r="A33724" s="1">
        <v>33723</v>
      </c>
      <c r="B33724" s="1" t="s">
        <v>33663</v>
      </c>
      <c r="C33724" s="1" t="s">
        <v>60</v>
      </c>
    </row>
    <row r="33725" spans="1:3" x14ac:dyDescent="0.2">
      <c r="A33725" s="1">
        <v>33724</v>
      </c>
      <c r="B33725" s="1" t="s">
        <v>33664</v>
      </c>
      <c r="C33725" s="1" t="s">
        <v>60</v>
      </c>
    </row>
    <row r="33726" spans="1:3" x14ac:dyDescent="0.2">
      <c r="A33726" s="1">
        <v>33725</v>
      </c>
      <c r="B33726" s="1" t="s">
        <v>33665</v>
      </c>
      <c r="C33726" s="1" t="s">
        <v>60</v>
      </c>
    </row>
    <row r="33727" spans="1:3" x14ac:dyDescent="0.2">
      <c r="A33727" s="1">
        <v>33726</v>
      </c>
      <c r="B33727" s="1" t="s">
        <v>33666</v>
      </c>
      <c r="C33727" s="1" t="s">
        <v>60</v>
      </c>
    </row>
    <row r="33728" spans="1:3" x14ac:dyDescent="0.2">
      <c r="A33728" s="1">
        <v>33727</v>
      </c>
      <c r="B33728" s="1" t="s">
        <v>33667</v>
      </c>
      <c r="C33728" s="1" t="s">
        <v>60</v>
      </c>
    </row>
    <row r="33729" spans="1:3" x14ac:dyDescent="0.2">
      <c r="A33729" s="1">
        <v>33728</v>
      </c>
      <c r="B33729" s="1" t="s">
        <v>33668</v>
      </c>
      <c r="C33729" s="1" t="s">
        <v>60</v>
      </c>
    </row>
    <row r="33730" spans="1:3" x14ac:dyDescent="0.2">
      <c r="A33730" s="1">
        <v>33729</v>
      </c>
      <c r="B33730" s="1" t="s">
        <v>33669</v>
      </c>
      <c r="C33730" s="1" t="s">
        <v>60</v>
      </c>
    </row>
    <row r="33731" spans="1:3" x14ac:dyDescent="0.2">
      <c r="A33731" s="1">
        <v>33730</v>
      </c>
      <c r="B33731" s="1" t="s">
        <v>33670</v>
      </c>
      <c r="C33731" s="1" t="s">
        <v>60</v>
      </c>
    </row>
    <row r="33732" spans="1:3" x14ac:dyDescent="0.2">
      <c r="A33732" s="1">
        <v>33731</v>
      </c>
      <c r="B33732" s="1" t="s">
        <v>33671</v>
      </c>
      <c r="C33732" s="1" t="s">
        <v>60</v>
      </c>
    </row>
    <row r="33733" spans="1:3" x14ac:dyDescent="0.2">
      <c r="A33733" s="1">
        <v>33732</v>
      </c>
      <c r="B33733" s="1" t="s">
        <v>33672</v>
      </c>
      <c r="C33733" s="1" t="s">
        <v>60</v>
      </c>
    </row>
    <row r="33734" spans="1:3" x14ac:dyDescent="0.2">
      <c r="A33734" s="1">
        <v>33733</v>
      </c>
      <c r="B33734" s="1" t="s">
        <v>33673</v>
      </c>
      <c r="C33734" s="1" t="s">
        <v>60</v>
      </c>
    </row>
    <row r="33735" spans="1:3" x14ac:dyDescent="0.2">
      <c r="A33735" s="1">
        <v>33734</v>
      </c>
      <c r="B33735" s="1" t="s">
        <v>33674</v>
      </c>
      <c r="C33735" s="1" t="s">
        <v>60</v>
      </c>
    </row>
    <row r="33736" spans="1:3" x14ac:dyDescent="0.2">
      <c r="A33736" s="1">
        <v>33735</v>
      </c>
      <c r="B33736" s="1" t="s">
        <v>33675</v>
      </c>
      <c r="C33736" s="1" t="s">
        <v>60</v>
      </c>
    </row>
    <row r="33737" spans="1:3" x14ac:dyDescent="0.2">
      <c r="A33737" s="1">
        <v>33736</v>
      </c>
      <c r="B33737" s="1" t="s">
        <v>33676</v>
      </c>
      <c r="C33737" s="1" t="s">
        <v>60</v>
      </c>
    </row>
    <row r="33738" spans="1:3" x14ac:dyDescent="0.2">
      <c r="A33738" s="1">
        <v>33737</v>
      </c>
      <c r="B33738" s="1" t="s">
        <v>33677</v>
      </c>
      <c r="C33738" s="1" t="s">
        <v>60</v>
      </c>
    </row>
    <row r="33739" spans="1:3" x14ac:dyDescent="0.2">
      <c r="A33739" s="1">
        <v>33738</v>
      </c>
      <c r="B33739" s="1" t="s">
        <v>33678</v>
      </c>
      <c r="C33739" s="1" t="s">
        <v>60</v>
      </c>
    </row>
    <row r="33740" spans="1:3" x14ac:dyDescent="0.2">
      <c r="A33740" s="1">
        <v>33739</v>
      </c>
      <c r="B33740" s="1" t="s">
        <v>33679</v>
      </c>
      <c r="C33740" s="1" t="s">
        <v>60</v>
      </c>
    </row>
    <row r="33741" spans="1:3" x14ac:dyDescent="0.2">
      <c r="A33741" s="1">
        <v>33740</v>
      </c>
      <c r="B33741" s="1" t="s">
        <v>33680</v>
      </c>
      <c r="C33741" s="1" t="s">
        <v>60</v>
      </c>
    </row>
    <row r="33742" spans="1:3" x14ac:dyDescent="0.2">
      <c r="A33742" s="1">
        <v>33741</v>
      </c>
      <c r="B33742" s="1" t="s">
        <v>33681</v>
      </c>
      <c r="C33742" s="1" t="s">
        <v>60</v>
      </c>
    </row>
    <row r="33743" spans="1:3" x14ac:dyDescent="0.2">
      <c r="A33743" s="1">
        <v>33742</v>
      </c>
      <c r="B33743" s="1" t="s">
        <v>33682</v>
      </c>
      <c r="C33743" s="1" t="s">
        <v>60</v>
      </c>
    </row>
    <row r="33744" spans="1:3" x14ac:dyDescent="0.2">
      <c r="A33744" s="1">
        <v>33743</v>
      </c>
      <c r="B33744" s="1" t="s">
        <v>33683</v>
      </c>
      <c r="C33744" s="1" t="s">
        <v>60</v>
      </c>
    </row>
    <row r="33745" spans="1:4" x14ac:dyDescent="0.2">
      <c r="A33745" s="1">
        <v>33744</v>
      </c>
      <c r="B33745" s="1" t="s">
        <v>33684</v>
      </c>
      <c r="C33745" s="1" t="s">
        <v>60</v>
      </c>
    </row>
    <row r="33746" spans="1:4" x14ac:dyDescent="0.2">
      <c r="A33746" s="1">
        <v>33745</v>
      </c>
      <c r="B33746" s="1" t="s">
        <v>33685</v>
      </c>
      <c r="C33746" s="1" t="s">
        <v>60</v>
      </c>
    </row>
    <row r="33747" spans="1:4" x14ac:dyDescent="0.2">
      <c r="A33747" s="1">
        <v>33746</v>
      </c>
      <c r="B33747" s="1" t="s">
        <v>33686</v>
      </c>
      <c r="C33747" s="1" t="s">
        <v>60</v>
      </c>
    </row>
    <row r="33748" spans="1:4" x14ac:dyDescent="0.2">
      <c r="A33748" s="1">
        <v>33747</v>
      </c>
      <c r="B33748" s="1" t="s">
        <v>33687</v>
      </c>
      <c r="C33748" s="1" t="s">
        <v>60</v>
      </c>
    </row>
    <row r="33749" spans="1:4" x14ac:dyDescent="0.2">
      <c r="A33749" s="1">
        <v>33748</v>
      </c>
      <c r="B33749" s="1" t="s">
        <v>33688</v>
      </c>
      <c r="C33749" s="1" t="s">
        <v>60</v>
      </c>
    </row>
    <row r="33750" spans="1:4" x14ac:dyDescent="0.2">
      <c r="A33750" s="1">
        <v>33749</v>
      </c>
      <c r="B33750" s="1" t="s">
        <v>33689</v>
      </c>
      <c r="C33750" s="1" t="s">
        <v>60</v>
      </c>
    </row>
    <row r="33751" spans="1:4" x14ac:dyDescent="0.2">
      <c r="A33751" s="1">
        <v>33750</v>
      </c>
      <c r="B33751" s="1" t="s">
        <v>33690</v>
      </c>
      <c r="C33751" s="1" t="s">
        <v>60</v>
      </c>
    </row>
    <row r="33752" spans="1:4" x14ac:dyDescent="0.2">
      <c r="A33752" s="1">
        <v>33751</v>
      </c>
      <c r="B33752" s="1" t="s">
        <v>33691</v>
      </c>
      <c r="C33752" s="1" t="s">
        <v>60</v>
      </c>
    </row>
    <row r="33753" spans="1:4" x14ac:dyDescent="0.2">
      <c r="A33753" s="1">
        <v>33752</v>
      </c>
      <c r="B33753" s="1" t="s">
        <v>33692</v>
      </c>
      <c r="C33753" s="1" t="s">
        <v>60</v>
      </c>
    </row>
    <row r="33754" spans="1:4" x14ac:dyDescent="0.2">
      <c r="A33754" s="1">
        <v>33753</v>
      </c>
      <c r="B33754" s="1" t="s">
        <v>33693</v>
      </c>
      <c r="C33754" s="1" t="s">
        <v>60</v>
      </c>
    </row>
    <row r="33755" spans="1:4" x14ac:dyDescent="0.2">
      <c r="A33755" s="1">
        <v>33754</v>
      </c>
      <c r="B33755" s="1" t="s">
        <v>33694</v>
      </c>
      <c r="C33755" s="1" t="s">
        <v>60</v>
      </c>
    </row>
    <row r="33756" spans="1:4" x14ac:dyDescent="0.2">
      <c r="A33756" s="1">
        <v>33755</v>
      </c>
      <c r="B33756" s="1" t="s">
        <v>33695</v>
      </c>
      <c r="C33756" s="1" t="s">
        <v>60</v>
      </c>
    </row>
    <row r="33757" spans="1:4" x14ac:dyDescent="0.2">
      <c r="A33757" s="1">
        <v>33756</v>
      </c>
      <c r="B33757" s="1" t="s">
        <v>33696</v>
      </c>
      <c r="C33757" s="1" t="s">
        <v>60</v>
      </c>
    </row>
    <row r="33758" spans="1:4" x14ac:dyDescent="0.2">
      <c r="A33758" s="1">
        <v>33757</v>
      </c>
      <c r="B33758" s="1" t="s">
        <v>33697</v>
      </c>
      <c r="C33758" s="1" t="s">
        <v>60</v>
      </c>
      <c r="D33758" s="1" t="s">
        <v>61</v>
      </c>
    </row>
    <row r="33759" spans="1:4" x14ac:dyDescent="0.2">
      <c r="A33759" s="1">
        <v>33758</v>
      </c>
      <c r="B33759" s="1" t="s">
        <v>33698</v>
      </c>
      <c r="C33759" s="1" t="s">
        <v>60</v>
      </c>
    </row>
    <row r="33760" spans="1:4" x14ac:dyDescent="0.2">
      <c r="A33760" s="1">
        <v>33759</v>
      </c>
      <c r="B33760" s="1" t="s">
        <v>33699</v>
      </c>
      <c r="C33760" s="1" t="s">
        <v>60</v>
      </c>
    </row>
    <row r="33761" spans="1:3" x14ac:dyDescent="0.2">
      <c r="A33761" s="1">
        <v>33760</v>
      </c>
      <c r="B33761" s="1" t="s">
        <v>33700</v>
      </c>
      <c r="C33761" s="1" t="s">
        <v>60</v>
      </c>
    </row>
    <row r="33762" spans="1:3" x14ac:dyDescent="0.2">
      <c r="A33762" s="1">
        <v>33761</v>
      </c>
      <c r="B33762" s="1" t="s">
        <v>33701</v>
      </c>
      <c r="C33762" s="1" t="s">
        <v>60</v>
      </c>
    </row>
    <row r="33763" spans="1:3" x14ac:dyDescent="0.2">
      <c r="A33763" s="1">
        <v>33762</v>
      </c>
      <c r="B33763" s="1" t="s">
        <v>33702</v>
      </c>
      <c r="C33763" s="1" t="s">
        <v>60</v>
      </c>
    </row>
    <row r="33764" spans="1:3" x14ac:dyDescent="0.2">
      <c r="A33764" s="1">
        <v>33763</v>
      </c>
      <c r="B33764" s="1" t="s">
        <v>33703</v>
      </c>
      <c r="C33764" s="1" t="s">
        <v>60</v>
      </c>
    </row>
    <row r="33765" spans="1:3" x14ac:dyDescent="0.2">
      <c r="A33765" s="1">
        <v>33764</v>
      </c>
      <c r="B33765" s="1" t="s">
        <v>33704</v>
      </c>
      <c r="C33765" s="1" t="s">
        <v>60</v>
      </c>
    </row>
    <row r="33766" spans="1:3" x14ac:dyDescent="0.2">
      <c r="A33766" s="1">
        <v>33765</v>
      </c>
      <c r="B33766" s="1" t="s">
        <v>33705</v>
      </c>
      <c r="C33766" s="1" t="s">
        <v>60</v>
      </c>
    </row>
    <row r="33767" spans="1:3" x14ac:dyDescent="0.2">
      <c r="A33767" s="1">
        <v>33766</v>
      </c>
      <c r="B33767" s="1" t="s">
        <v>33706</v>
      </c>
      <c r="C33767" s="1" t="s">
        <v>60</v>
      </c>
    </row>
    <row r="33768" spans="1:3" x14ac:dyDescent="0.2">
      <c r="A33768" s="1">
        <v>33767</v>
      </c>
      <c r="B33768" s="1" t="s">
        <v>33707</v>
      </c>
      <c r="C33768" s="1" t="s">
        <v>60</v>
      </c>
    </row>
    <row r="33769" spans="1:3" x14ac:dyDescent="0.2">
      <c r="A33769" s="1">
        <v>33768</v>
      </c>
      <c r="B33769" s="1" t="s">
        <v>33708</v>
      </c>
      <c r="C33769" s="1" t="s">
        <v>60</v>
      </c>
    </row>
    <row r="33770" spans="1:3" x14ac:dyDescent="0.2">
      <c r="A33770" s="1">
        <v>33769</v>
      </c>
      <c r="B33770" s="1" t="s">
        <v>33709</v>
      </c>
      <c r="C33770" s="1" t="s">
        <v>60</v>
      </c>
    </row>
    <row r="33771" spans="1:3" x14ac:dyDescent="0.2">
      <c r="A33771" s="1">
        <v>33770</v>
      </c>
      <c r="B33771" s="1" t="s">
        <v>33710</v>
      </c>
      <c r="C33771" s="1" t="s">
        <v>60</v>
      </c>
    </row>
    <row r="33772" spans="1:3" x14ac:dyDescent="0.2">
      <c r="A33772" s="1">
        <v>33771</v>
      </c>
      <c r="B33772" s="1" t="s">
        <v>33711</v>
      </c>
      <c r="C33772" s="1" t="s">
        <v>60</v>
      </c>
    </row>
    <row r="33773" spans="1:3" x14ac:dyDescent="0.2">
      <c r="A33773" s="1">
        <v>33772</v>
      </c>
      <c r="B33773" s="1" t="s">
        <v>33712</v>
      </c>
      <c r="C33773" s="1" t="s">
        <v>60</v>
      </c>
    </row>
    <row r="33774" spans="1:3" x14ac:dyDescent="0.2">
      <c r="A33774" s="1">
        <v>33773</v>
      </c>
      <c r="B33774" s="1" t="s">
        <v>33713</v>
      </c>
      <c r="C33774" s="1" t="s">
        <v>60</v>
      </c>
    </row>
    <row r="33775" spans="1:3" x14ac:dyDescent="0.2">
      <c r="A33775" s="1">
        <v>33774</v>
      </c>
      <c r="B33775" s="1" t="s">
        <v>33714</v>
      </c>
      <c r="C33775" s="1" t="s">
        <v>60</v>
      </c>
    </row>
    <row r="33776" spans="1:3" x14ac:dyDescent="0.2">
      <c r="A33776" s="1">
        <v>33775</v>
      </c>
      <c r="B33776" s="1" t="s">
        <v>33715</v>
      </c>
      <c r="C33776" s="1" t="s">
        <v>60</v>
      </c>
    </row>
    <row r="33777" spans="1:4" x14ac:dyDescent="0.2">
      <c r="A33777" s="1">
        <v>33776</v>
      </c>
      <c r="B33777" s="1" t="s">
        <v>33716</v>
      </c>
      <c r="C33777" s="1" t="s">
        <v>60</v>
      </c>
    </row>
    <row r="33778" spans="1:4" x14ac:dyDescent="0.2">
      <c r="A33778" s="1">
        <v>33777</v>
      </c>
      <c r="B33778" s="1" t="s">
        <v>33717</v>
      </c>
      <c r="C33778" s="1" t="s">
        <v>60</v>
      </c>
    </row>
    <row r="33779" spans="1:4" x14ac:dyDescent="0.2">
      <c r="A33779" s="1">
        <v>33778</v>
      </c>
      <c r="B33779" s="1" t="s">
        <v>33718</v>
      </c>
      <c r="C33779" s="1" t="s">
        <v>60</v>
      </c>
      <c r="D33779" s="1" t="s">
        <v>61</v>
      </c>
    </row>
    <row r="33780" spans="1:4" x14ac:dyDescent="0.2">
      <c r="A33780" s="1">
        <v>33779</v>
      </c>
      <c r="B33780" s="1" t="s">
        <v>33719</v>
      </c>
      <c r="C33780" s="1" t="s">
        <v>60</v>
      </c>
    </row>
    <row r="33781" spans="1:4" x14ac:dyDescent="0.2">
      <c r="A33781" s="1">
        <v>33780</v>
      </c>
      <c r="B33781" s="1" t="s">
        <v>33720</v>
      </c>
      <c r="C33781" s="1" t="s">
        <v>60</v>
      </c>
    </row>
    <row r="33782" spans="1:4" x14ac:dyDescent="0.2">
      <c r="A33782" s="1">
        <v>33781</v>
      </c>
      <c r="B33782" s="1" t="s">
        <v>33721</v>
      </c>
      <c r="C33782" s="1" t="s">
        <v>60</v>
      </c>
    </row>
    <row r="33783" spans="1:4" x14ac:dyDescent="0.2">
      <c r="A33783" s="1">
        <v>33782</v>
      </c>
      <c r="B33783" s="1" t="s">
        <v>33722</v>
      </c>
      <c r="C33783" s="1" t="s">
        <v>60</v>
      </c>
    </row>
    <row r="33784" spans="1:4" x14ac:dyDescent="0.2">
      <c r="A33784" s="1">
        <v>33783</v>
      </c>
      <c r="B33784" s="1" t="s">
        <v>33723</v>
      </c>
      <c r="C33784" s="1" t="s">
        <v>60</v>
      </c>
    </row>
    <row r="33785" spans="1:4" x14ac:dyDescent="0.2">
      <c r="A33785" s="1">
        <v>33784</v>
      </c>
      <c r="B33785" s="1" t="s">
        <v>33724</v>
      </c>
      <c r="C33785" s="1" t="s">
        <v>60</v>
      </c>
    </row>
    <row r="33786" spans="1:4" x14ac:dyDescent="0.2">
      <c r="A33786" s="1">
        <v>33785</v>
      </c>
      <c r="B33786" s="1" t="s">
        <v>33725</v>
      </c>
      <c r="C33786" s="1" t="s">
        <v>60</v>
      </c>
    </row>
    <row r="33787" spans="1:4" x14ac:dyDescent="0.2">
      <c r="A33787" s="1">
        <v>33786</v>
      </c>
      <c r="B33787" s="1" t="s">
        <v>33726</v>
      </c>
      <c r="C33787" s="1" t="s">
        <v>60</v>
      </c>
    </row>
    <row r="33788" spans="1:4" x14ac:dyDescent="0.2">
      <c r="A33788" s="1">
        <v>33787</v>
      </c>
      <c r="B33788" s="1" t="s">
        <v>33727</v>
      </c>
      <c r="C33788" s="1" t="s">
        <v>60</v>
      </c>
    </row>
    <row r="33789" spans="1:4" x14ac:dyDescent="0.2">
      <c r="A33789" s="1">
        <v>33788</v>
      </c>
      <c r="B33789" s="1" t="s">
        <v>33728</v>
      </c>
      <c r="C33789" s="1" t="s">
        <v>60</v>
      </c>
    </row>
    <row r="33790" spans="1:4" x14ac:dyDescent="0.2">
      <c r="A33790" s="1">
        <v>33789</v>
      </c>
      <c r="B33790" s="1" t="s">
        <v>33729</v>
      </c>
      <c r="C33790" s="1" t="s">
        <v>60</v>
      </c>
    </row>
    <row r="33791" spans="1:4" x14ac:dyDescent="0.2">
      <c r="A33791" s="1">
        <v>33790</v>
      </c>
      <c r="B33791" s="1" t="s">
        <v>33730</v>
      </c>
      <c r="C33791" s="1" t="s">
        <v>60</v>
      </c>
    </row>
    <row r="33792" spans="1:4" x14ac:dyDescent="0.2">
      <c r="A33792" s="1">
        <v>33791</v>
      </c>
      <c r="B33792" s="1" t="s">
        <v>33731</v>
      </c>
      <c r="C33792" s="1" t="s">
        <v>60</v>
      </c>
    </row>
    <row r="33793" spans="1:3" x14ac:dyDescent="0.2">
      <c r="A33793" s="1">
        <v>33792</v>
      </c>
      <c r="B33793" s="1" t="s">
        <v>33732</v>
      </c>
      <c r="C33793" s="1" t="s">
        <v>60</v>
      </c>
    </row>
    <row r="33794" spans="1:3" x14ac:dyDescent="0.2">
      <c r="A33794" s="1">
        <v>33793</v>
      </c>
      <c r="B33794" s="1" t="s">
        <v>33733</v>
      </c>
      <c r="C33794" s="1" t="s">
        <v>60</v>
      </c>
    </row>
    <row r="33795" spans="1:3" x14ac:dyDescent="0.2">
      <c r="A33795" s="1">
        <v>33794</v>
      </c>
      <c r="B33795" s="1" t="s">
        <v>33734</v>
      </c>
      <c r="C33795" s="1" t="s">
        <v>60</v>
      </c>
    </row>
    <row r="33796" spans="1:3" x14ac:dyDescent="0.2">
      <c r="A33796" s="1">
        <v>33795</v>
      </c>
      <c r="B33796" s="1" t="s">
        <v>33735</v>
      </c>
      <c r="C33796" s="1" t="s">
        <v>60</v>
      </c>
    </row>
    <row r="33797" spans="1:3" x14ac:dyDescent="0.2">
      <c r="A33797" s="1">
        <v>33796</v>
      </c>
      <c r="B33797" s="1" t="s">
        <v>33736</v>
      </c>
      <c r="C33797" s="1" t="s">
        <v>60</v>
      </c>
    </row>
    <row r="33798" spans="1:3" x14ac:dyDescent="0.2">
      <c r="A33798" s="1">
        <v>33797</v>
      </c>
      <c r="B33798" s="1" t="s">
        <v>33737</v>
      </c>
      <c r="C33798" s="1" t="s">
        <v>60</v>
      </c>
    </row>
    <row r="33799" spans="1:3" x14ac:dyDescent="0.2">
      <c r="A33799" s="1">
        <v>33798</v>
      </c>
      <c r="B33799" s="1" t="s">
        <v>33738</v>
      </c>
      <c r="C33799" s="1" t="s">
        <v>5</v>
      </c>
    </row>
    <row r="33800" spans="1:3" x14ac:dyDescent="0.2">
      <c r="A33800" s="1">
        <v>33799</v>
      </c>
      <c r="B33800" s="1" t="s">
        <v>33739</v>
      </c>
      <c r="C33800" s="1" t="s">
        <v>60</v>
      </c>
    </row>
    <row r="33801" spans="1:3" x14ac:dyDescent="0.2">
      <c r="A33801" s="1">
        <v>33800</v>
      </c>
      <c r="B33801" s="1" t="s">
        <v>33740</v>
      </c>
      <c r="C33801" s="1" t="s">
        <v>60</v>
      </c>
    </row>
    <row r="33802" spans="1:3" x14ac:dyDescent="0.2">
      <c r="A33802" s="1">
        <v>33801</v>
      </c>
      <c r="B33802" s="1" t="s">
        <v>33741</v>
      </c>
      <c r="C33802" s="1" t="s">
        <v>60</v>
      </c>
    </row>
    <row r="33803" spans="1:3" x14ac:dyDescent="0.2">
      <c r="A33803" s="1">
        <v>33802</v>
      </c>
      <c r="B33803" s="1" t="s">
        <v>33742</v>
      </c>
      <c r="C33803" s="1" t="s">
        <v>60</v>
      </c>
    </row>
    <row r="33804" spans="1:3" x14ac:dyDescent="0.2">
      <c r="A33804" s="1">
        <v>33803</v>
      </c>
      <c r="B33804" s="1" t="s">
        <v>33743</v>
      </c>
      <c r="C33804" s="1" t="s">
        <v>60</v>
      </c>
    </row>
    <row r="33805" spans="1:3" x14ac:dyDescent="0.2">
      <c r="A33805" s="1">
        <v>33804</v>
      </c>
      <c r="B33805" s="1" t="s">
        <v>33744</v>
      </c>
      <c r="C33805" s="1" t="s">
        <v>60</v>
      </c>
    </row>
    <row r="33806" spans="1:3" x14ac:dyDescent="0.2">
      <c r="A33806" s="1">
        <v>33805</v>
      </c>
      <c r="B33806" s="1" t="s">
        <v>33745</v>
      </c>
      <c r="C33806" s="1" t="s">
        <v>60</v>
      </c>
    </row>
    <row r="33807" spans="1:3" x14ac:dyDescent="0.2">
      <c r="A33807" s="1">
        <v>33806</v>
      </c>
      <c r="B33807" s="1" t="s">
        <v>33746</v>
      </c>
      <c r="C33807" s="1" t="s">
        <v>60</v>
      </c>
    </row>
    <row r="33808" spans="1:3" x14ac:dyDescent="0.2">
      <c r="A33808" s="1">
        <v>33807</v>
      </c>
      <c r="B33808" s="1" t="s">
        <v>33747</v>
      </c>
      <c r="C33808" s="1" t="s">
        <v>60</v>
      </c>
    </row>
    <row r="33809" spans="1:3" x14ac:dyDescent="0.2">
      <c r="A33809" s="1">
        <v>33808</v>
      </c>
      <c r="B33809" s="1" t="s">
        <v>33748</v>
      </c>
      <c r="C33809" s="1" t="s">
        <v>60</v>
      </c>
    </row>
    <row r="33810" spans="1:3" x14ac:dyDescent="0.2">
      <c r="A33810" s="1">
        <v>33809</v>
      </c>
      <c r="B33810" s="1" t="s">
        <v>33749</v>
      </c>
      <c r="C33810" s="1" t="s">
        <v>60</v>
      </c>
    </row>
    <row r="33811" spans="1:3" x14ac:dyDescent="0.2">
      <c r="A33811" s="1">
        <v>33810</v>
      </c>
      <c r="B33811" s="1" t="s">
        <v>33750</v>
      </c>
      <c r="C33811" s="1" t="s">
        <v>60</v>
      </c>
    </row>
    <row r="33812" spans="1:3" x14ac:dyDescent="0.2">
      <c r="A33812" s="1">
        <v>33811</v>
      </c>
      <c r="B33812" s="1" t="s">
        <v>33751</v>
      </c>
      <c r="C33812" s="1" t="s">
        <v>60</v>
      </c>
    </row>
    <row r="33813" spans="1:3" x14ac:dyDescent="0.2">
      <c r="A33813" s="1">
        <v>33812</v>
      </c>
      <c r="B33813" s="1" t="s">
        <v>33752</v>
      </c>
      <c r="C33813" s="1" t="s">
        <v>60</v>
      </c>
    </row>
    <row r="33814" spans="1:3" x14ac:dyDescent="0.2">
      <c r="A33814" s="1">
        <v>33813</v>
      </c>
      <c r="B33814" s="1" t="s">
        <v>33753</v>
      </c>
      <c r="C33814" s="1" t="s">
        <v>60</v>
      </c>
    </row>
    <row r="33815" spans="1:3" x14ac:dyDescent="0.2">
      <c r="A33815" s="1">
        <v>33814</v>
      </c>
      <c r="B33815" s="1" t="s">
        <v>33754</v>
      </c>
      <c r="C33815" s="1" t="s">
        <v>60</v>
      </c>
    </row>
    <row r="33816" spans="1:3" x14ac:dyDescent="0.2">
      <c r="A33816" s="1">
        <v>33815</v>
      </c>
      <c r="B33816" s="1" t="s">
        <v>33755</v>
      </c>
      <c r="C33816" s="1" t="s">
        <v>60</v>
      </c>
    </row>
    <row r="33817" spans="1:3" x14ac:dyDescent="0.2">
      <c r="A33817" s="1">
        <v>33816</v>
      </c>
      <c r="B33817" s="1" t="s">
        <v>33756</v>
      </c>
      <c r="C33817" s="1" t="s">
        <v>60</v>
      </c>
    </row>
    <row r="33818" spans="1:3" x14ac:dyDescent="0.2">
      <c r="A33818" s="1">
        <v>33817</v>
      </c>
      <c r="B33818" s="1" t="s">
        <v>33757</v>
      </c>
      <c r="C33818" s="1" t="s">
        <v>60</v>
      </c>
    </row>
    <row r="33819" spans="1:3" x14ac:dyDescent="0.2">
      <c r="A33819" s="1">
        <v>33818</v>
      </c>
      <c r="B33819" s="1" t="s">
        <v>33758</v>
      </c>
      <c r="C33819" s="1" t="s">
        <v>60</v>
      </c>
    </row>
    <row r="33820" spans="1:3" x14ac:dyDescent="0.2">
      <c r="A33820" s="1">
        <v>33819</v>
      </c>
      <c r="B33820" s="1" t="s">
        <v>33759</v>
      </c>
      <c r="C33820" s="1" t="s">
        <v>60</v>
      </c>
    </row>
    <row r="33821" spans="1:3" x14ac:dyDescent="0.2">
      <c r="A33821" s="1">
        <v>33820</v>
      </c>
      <c r="B33821" s="1" t="s">
        <v>33760</v>
      </c>
      <c r="C33821" s="1" t="s">
        <v>5</v>
      </c>
    </row>
    <row r="33822" spans="1:3" x14ac:dyDescent="0.2">
      <c r="A33822" s="1">
        <v>33821</v>
      </c>
      <c r="B33822" s="1" t="s">
        <v>33761</v>
      </c>
      <c r="C33822" s="1" t="s">
        <v>60</v>
      </c>
    </row>
    <row r="33823" spans="1:3" x14ac:dyDescent="0.2">
      <c r="A33823" s="1">
        <v>33822</v>
      </c>
      <c r="B33823" s="1" t="s">
        <v>33762</v>
      </c>
      <c r="C33823" s="1" t="s">
        <v>60</v>
      </c>
    </row>
    <row r="33824" spans="1:3" x14ac:dyDescent="0.2">
      <c r="A33824" s="1">
        <v>33823</v>
      </c>
      <c r="B33824" s="1" t="s">
        <v>33763</v>
      </c>
      <c r="C33824" s="1" t="s">
        <v>60</v>
      </c>
    </row>
    <row r="33825" spans="1:3" x14ac:dyDescent="0.2">
      <c r="A33825" s="1">
        <v>33824</v>
      </c>
      <c r="B33825" s="1" t="s">
        <v>33764</v>
      </c>
      <c r="C33825" s="1" t="s">
        <v>60</v>
      </c>
    </row>
    <row r="33826" spans="1:3" x14ac:dyDescent="0.2">
      <c r="A33826" s="1">
        <v>33825</v>
      </c>
      <c r="B33826" s="1" t="s">
        <v>33765</v>
      </c>
      <c r="C33826" s="1" t="s">
        <v>60</v>
      </c>
    </row>
    <row r="33827" spans="1:3" x14ac:dyDescent="0.2">
      <c r="A33827" s="1">
        <v>33826</v>
      </c>
      <c r="B33827" s="1" t="s">
        <v>33766</v>
      </c>
      <c r="C33827" s="1" t="s">
        <v>60</v>
      </c>
    </row>
    <row r="33828" spans="1:3" x14ac:dyDescent="0.2">
      <c r="A33828" s="1">
        <v>33827</v>
      </c>
      <c r="B33828" s="1" t="s">
        <v>33767</v>
      </c>
      <c r="C33828" s="1" t="s">
        <v>60</v>
      </c>
    </row>
    <row r="33829" spans="1:3" x14ac:dyDescent="0.2">
      <c r="A33829" s="1">
        <v>33828</v>
      </c>
      <c r="B33829" s="1" t="s">
        <v>33768</v>
      </c>
      <c r="C33829" s="1" t="s">
        <v>60</v>
      </c>
    </row>
    <row r="33830" spans="1:3" x14ac:dyDescent="0.2">
      <c r="A33830" s="1">
        <v>33829</v>
      </c>
      <c r="B33830" s="1" t="s">
        <v>33769</v>
      </c>
      <c r="C33830" s="1" t="s">
        <v>60</v>
      </c>
    </row>
    <row r="33831" spans="1:3" x14ac:dyDescent="0.2">
      <c r="A33831" s="1">
        <v>33830</v>
      </c>
      <c r="B33831" s="1" t="s">
        <v>33770</v>
      </c>
      <c r="C33831" s="1" t="s">
        <v>60</v>
      </c>
    </row>
    <row r="33832" spans="1:3" x14ac:dyDescent="0.2">
      <c r="A33832" s="1">
        <v>33831</v>
      </c>
      <c r="B33832" s="1" t="s">
        <v>33771</v>
      </c>
      <c r="C33832" s="1" t="s">
        <v>60</v>
      </c>
    </row>
    <row r="33833" spans="1:3" x14ac:dyDescent="0.2">
      <c r="A33833" s="1">
        <v>33832</v>
      </c>
      <c r="B33833" s="1" t="s">
        <v>33772</v>
      </c>
      <c r="C33833" s="1" t="s">
        <v>60</v>
      </c>
    </row>
    <row r="33834" spans="1:3" x14ac:dyDescent="0.2">
      <c r="A33834" s="1">
        <v>33833</v>
      </c>
      <c r="B33834" s="1" t="s">
        <v>33773</v>
      </c>
      <c r="C33834" s="1" t="s">
        <v>60</v>
      </c>
    </row>
    <row r="33835" spans="1:3" x14ac:dyDescent="0.2">
      <c r="A33835" s="1">
        <v>33834</v>
      </c>
      <c r="B33835" s="1" t="s">
        <v>33774</v>
      </c>
      <c r="C33835" s="1" t="s">
        <v>60</v>
      </c>
    </row>
    <row r="33836" spans="1:3" x14ac:dyDescent="0.2">
      <c r="A33836" s="1">
        <v>33835</v>
      </c>
      <c r="B33836" s="1" t="s">
        <v>33775</v>
      </c>
      <c r="C33836" s="1" t="s">
        <v>60</v>
      </c>
    </row>
    <row r="33837" spans="1:3" x14ac:dyDescent="0.2">
      <c r="A33837" s="1">
        <v>33836</v>
      </c>
      <c r="B33837" s="1" t="s">
        <v>33776</v>
      </c>
      <c r="C33837" s="1" t="s">
        <v>60</v>
      </c>
    </row>
    <row r="33838" spans="1:3" x14ac:dyDescent="0.2">
      <c r="A33838" s="1">
        <v>33837</v>
      </c>
      <c r="B33838" s="1" t="s">
        <v>33777</v>
      </c>
      <c r="C33838" s="1" t="s">
        <v>60</v>
      </c>
    </row>
    <row r="33839" spans="1:3" x14ac:dyDescent="0.2">
      <c r="A33839" s="1">
        <v>33838</v>
      </c>
      <c r="B33839" s="1" t="s">
        <v>33778</v>
      </c>
      <c r="C33839" s="1" t="s">
        <v>60</v>
      </c>
    </row>
    <row r="33840" spans="1:3" x14ac:dyDescent="0.2">
      <c r="A33840" s="1">
        <v>33839</v>
      </c>
      <c r="B33840" s="1" t="s">
        <v>33779</v>
      </c>
      <c r="C33840" s="1" t="s">
        <v>60</v>
      </c>
    </row>
    <row r="33841" spans="1:3" x14ac:dyDescent="0.2">
      <c r="A33841" s="1">
        <v>33840</v>
      </c>
      <c r="B33841" s="1" t="s">
        <v>33780</v>
      </c>
      <c r="C33841" s="1" t="s">
        <v>60</v>
      </c>
    </row>
    <row r="33842" spans="1:3" x14ac:dyDescent="0.2">
      <c r="A33842" s="1">
        <v>33841</v>
      </c>
      <c r="B33842" s="1" t="s">
        <v>33781</v>
      </c>
      <c r="C33842" s="1" t="s">
        <v>60</v>
      </c>
    </row>
    <row r="33843" spans="1:3" x14ac:dyDescent="0.2">
      <c r="A33843" s="1">
        <v>33842</v>
      </c>
      <c r="B33843" s="1" t="s">
        <v>33782</v>
      </c>
      <c r="C33843" s="1" t="s">
        <v>60</v>
      </c>
    </row>
    <row r="33844" spans="1:3" x14ac:dyDescent="0.2">
      <c r="A33844" s="1">
        <v>33843</v>
      </c>
      <c r="B33844" s="1" t="s">
        <v>33783</v>
      </c>
      <c r="C33844" s="1" t="s">
        <v>60</v>
      </c>
    </row>
    <row r="33845" spans="1:3" x14ac:dyDescent="0.2">
      <c r="A33845" s="1">
        <v>33844</v>
      </c>
      <c r="B33845" s="1" t="s">
        <v>33784</v>
      </c>
      <c r="C33845" s="1" t="s">
        <v>60</v>
      </c>
    </row>
    <row r="33846" spans="1:3" x14ac:dyDescent="0.2">
      <c r="A33846" s="1">
        <v>33845</v>
      </c>
      <c r="B33846" s="1" t="s">
        <v>33785</v>
      </c>
      <c r="C33846" s="1" t="s">
        <v>60</v>
      </c>
    </row>
    <row r="33847" spans="1:3" x14ac:dyDescent="0.2">
      <c r="A33847" s="1">
        <v>33846</v>
      </c>
      <c r="B33847" s="1" t="s">
        <v>33786</v>
      </c>
      <c r="C33847" s="1" t="s">
        <v>60</v>
      </c>
    </row>
    <row r="33848" spans="1:3" x14ac:dyDescent="0.2">
      <c r="A33848" s="1">
        <v>33847</v>
      </c>
      <c r="B33848" s="1" t="s">
        <v>33787</v>
      </c>
      <c r="C33848" s="1" t="s">
        <v>60</v>
      </c>
    </row>
    <row r="33849" spans="1:3" x14ac:dyDescent="0.2">
      <c r="A33849" s="1">
        <v>33848</v>
      </c>
      <c r="B33849" s="1" t="s">
        <v>33788</v>
      </c>
      <c r="C33849" s="1" t="s">
        <v>60</v>
      </c>
    </row>
    <row r="33850" spans="1:3" x14ac:dyDescent="0.2">
      <c r="A33850" s="1">
        <v>33849</v>
      </c>
      <c r="B33850" s="1" t="s">
        <v>33789</v>
      </c>
      <c r="C33850" s="1" t="s">
        <v>60</v>
      </c>
    </row>
    <row r="33851" spans="1:3" x14ac:dyDescent="0.2">
      <c r="A33851" s="1">
        <v>33850</v>
      </c>
      <c r="B33851" s="1" t="s">
        <v>33790</v>
      </c>
      <c r="C33851" s="1" t="s">
        <v>60</v>
      </c>
    </row>
    <row r="33852" spans="1:3" x14ac:dyDescent="0.2">
      <c r="A33852" s="1">
        <v>33851</v>
      </c>
      <c r="B33852" s="1" t="s">
        <v>33791</v>
      </c>
      <c r="C33852" s="1" t="s">
        <v>60</v>
      </c>
    </row>
    <row r="33853" spans="1:3" x14ac:dyDescent="0.2">
      <c r="A33853" s="1">
        <v>33852</v>
      </c>
      <c r="B33853" s="1" t="s">
        <v>33792</v>
      </c>
      <c r="C33853" s="1" t="s">
        <v>60</v>
      </c>
    </row>
    <row r="33854" spans="1:3" x14ac:dyDescent="0.2">
      <c r="A33854" s="1">
        <v>33853</v>
      </c>
      <c r="B33854" s="1" t="s">
        <v>33793</v>
      </c>
      <c r="C33854" s="1" t="s">
        <v>60</v>
      </c>
    </row>
    <row r="33855" spans="1:3" x14ac:dyDescent="0.2">
      <c r="A33855" s="1">
        <v>33854</v>
      </c>
      <c r="B33855" s="1" t="s">
        <v>33794</v>
      </c>
      <c r="C33855" s="1" t="s">
        <v>60</v>
      </c>
    </row>
    <row r="33856" spans="1:3" x14ac:dyDescent="0.2">
      <c r="A33856" s="1">
        <v>33855</v>
      </c>
      <c r="B33856" s="1" t="s">
        <v>33795</v>
      </c>
      <c r="C33856" s="1" t="s">
        <v>60</v>
      </c>
    </row>
    <row r="33857" spans="1:3" x14ac:dyDescent="0.2">
      <c r="A33857" s="1">
        <v>33856</v>
      </c>
      <c r="B33857" s="1" t="s">
        <v>33796</v>
      </c>
      <c r="C33857" s="1" t="s">
        <v>60</v>
      </c>
    </row>
    <row r="33858" spans="1:3" x14ac:dyDescent="0.2">
      <c r="A33858" s="1">
        <v>33857</v>
      </c>
      <c r="B33858" s="1" t="s">
        <v>33797</v>
      </c>
      <c r="C33858" s="1" t="s">
        <v>60</v>
      </c>
    </row>
    <row r="33859" spans="1:3" x14ac:dyDescent="0.2">
      <c r="A33859" s="1">
        <v>33858</v>
      </c>
      <c r="B33859" s="1" t="s">
        <v>33798</v>
      </c>
      <c r="C33859" s="1" t="s">
        <v>60</v>
      </c>
    </row>
    <row r="33860" spans="1:3" x14ac:dyDescent="0.2">
      <c r="A33860" s="1">
        <v>33859</v>
      </c>
      <c r="B33860" s="1" t="s">
        <v>33799</v>
      </c>
      <c r="C33860" s="1" t="s">
        <v>60</v>
      </c>
    </row>
    <row r="33861" spans="1:3" x14ac:dyDescent="0.2">
      <c r="A33861" s="1">
        <v>33860</v>
      </c>
      <c r="B33861" s="1" t="s">
        <v>33800</v>
      </c>
      <c r="C33861" s="1" t="s">
        <v>60</v>
      </c>
    </row>
    <row r="33862" spans="1:3" x14ac:dyDescent="0.2">
      <c r="A33862" s="1">
        <v>33861</v>
      </c>
      <c r="B33862" s="1" t="s">
        <v>33801</v>
      </c>
      <c r="C33862" s="1" t="s">
        <v>60</v>
      </c>
    </row>
    <row r="33863" spans="1:3" x14ac:dyDescent="0.2">
      <c r="A33863" s="1">
        <v>33862</v>
      </c>
      <c r="B33863" s="1" t="s">
        <v>33802</v>
      </c>
      <c r="C33863" s="1" t="s">
        <v>60</v>
      </c>
    </row>
    <row r="33864" spans="1:3" x14ac:dyDescent="0.2">
      <c r="A33864" s="1">
        <v>33863</v>
      </c>
      <c r="B33864" s="1" t="s">
        <v>33803</v>
      </c>
      <c r="C33864" s="1" t="s">
        <v>60</v>
      </c>
    </row>
    <row r="33865" spans="1:3" x14ac:dyDescent="0.2">
      <c r="A33865" s="1">
        <v>33864</v>
      </c>
      <c r="B33865" s="1" t="s">
        <v>33804</v>
      </c>
      <c r="C33865" s="1" t="s">
        <v>60</v>
      </c>
    </row>
    <row r="33866" spans="1:3" x14ac:dyDescent="0.2">
      <c r="A33866" s="1">
        <v>33865</v>
      </c>
      <c r="B33866" s="1" t="s">
        <v>33805</v>
      </c>
      <c r="C33866" s="1" t="s">
        <v>60</v>
      </c>
    </row>
    <row r="33867" spans="1:3" x14ac:dyDescent="0.2">
      <c r="A33867" s="1">
        <v>33866</v>
      </c>
      <c r="B33867" s="1" t="s">
        <v>33806</v>
      </c>
      <c r="C33867" s="1" t="s">
        <v>60</v>
      </c>
    </row>
    <row r="33868" spans="1:3" x14ac:dyDescent="0.2">
      <c r="A33868" s="1">
        <v>33867</v>
      </c>
      <c r="B33868" s="1" t="s">
        <v>33807</v>
      </c>
      <c r="C33868" s="1" t="s">
        <v>60</v>
      </c>
    </row>
    <row r="33869" spans="1:3" x14ac:dyDescent="0.2">
      <c r="A33869" s="1">
        <v>33868</v>
      </c>
      <c r="B33869" s="1" t="s">
        <v>33808</v>
      </c>
      <c r="C33869" s="1" t="s">
        <v>60</v>
      </c>
    </row>
    <row r="33870" spans="1:3" x14ac:dyDescent="0.2">
      <c r="A33870" s="1">
        <v>33869</v>
      </c>
      <c r="B33870" s="1" t="s">
        <v>33809</v>
      </c>
      <c r="C33870" s="1" t="s">
        <v>60</v>
      </c>
    </row>
    <row r="33871" spans="1:3" x14ac:dyDescent="0.2">
      <c r="A33871" s="1">
        <v>33870</v>
      </c>
      <c r="B33871" s="1" t="s">
        <v>33810</v>
      </c>
      <c r="C33871" s="1" t="s">
        <v>60</v>
      </c>
    </row>
    <row r="33872" spans="1:3" x14ac:dyDescent="0.2">
      <c r="A33872" s="1">
        <v>33871</v>
      </c>
      <c r="B33872" s="1" t="s">
        <v>33811</v>
      </c>
      <c r="C33872" s="1" t="s">
        <v>60</v>
      </c>
    </row>
    <row r="33873" spans="1:4" x14ac:dyDescent="0.2">
      <c r="A33873" s="1">
        <v>33872</v>
      </c>
      <c r="B33873" s="1" t="s">
        <v>33812</v>
      </c>
      <c r="C33873" s="1" t="s">
        <v>60</v>
      </c>
    </row>
    <row r="33874" spans="1:4" x14ac:dyDescent="0.2">
      <c r="A33874" s="1">
        <v>33873</v>
      </c>
      <c r="B33874" s="1" t="s">
        <v>33813</v>
      </c>
      <c r="C33874" s="1" t="s">
        <v>60</v>
      </c>
      <c r="D33874" s="1" t="s">
        <v>61</v>
      </c>
    </row>
    <row r="33875" spans="1:4" x14ac:dyDescent="0.2">
      <c r="A33875" s="1">
        <v>33874</v>
      </c>
      <c r="B33875" s="1" t="s">
        <v>33814</v>
      </c>
      <c r="C33875" s="1" t="s">
        <v>60</v>
      </c>
    </row>
    <row r="33876" spans="1:4" x14ac:dyDescent="0.2">
      <c r="A33876" s="1">
        <v>33875</v>
      </c>
      <c r="B33876" s="1" t="s">
        <v>33815</v>
      </c>
      <c r="C33876" s="1" t="s">
        <v>60</v>
      </c>
    </row>
    <row r="33877" spans="1:4" x14ac:dyDescent="0.2">
      <c r="A33877" s="1">
        <v>33876</v>
      </c>
      <c r="B33877" s="1" t="s">
        <v>33816</v>
      </c>
      <c r="C33877" s="1" t="s">
        <v>60</v>
      </c>
    </row>
    <row r="33878" spans="1:4" x14ac:dyDescent="0.2">
      <c r="A33878" s="1">
        <v>33877</v>
      </c>
      <c r="B33878" s="1" t="s">
        <v>33817</v>
      </c>
      <c r="C33878" s="1" t="s">
        <v>60</v>
      </c>
    </row>
    <row r="33879" spans="1:4" x14ac:dyDescent="0.2">
      <c r="A33879" s="1">
        <v>33878</v>
      </c>
      <c r="B33879" s="1" t="s">
        <v>33818</v>
      </c>
      <c r="C33879" s="1" t="s">
        <v>60</v>
      </c>
    </row>
    <row r="33880" spans="1:4" x14ac:dyDescent="0.2">
      <c r="A33880" s="1">
        <v>33879</v>
      </c>
      <c r="B33880" s="1" t="s">
        <v>33819</v>
      </c>
      <c r="C33880" s="1" t="s">
        <v>60</v>
      </c>
    </row>
    <row r="33881" spans="1:4" x14ac:dyDescent="0.2">
      <c r="A33881" s="1">
        <v>33880</v>
      </c>
      <c r="B33881" s="1" t="s">
        <v>33820</v>
      </c>
      <c r="C33881" s="1" t="s">
        <v>5</v>
      </c>
    </row>
    <row r="33882" spans="1:4" x14ac:dyDescent="0.2">
      <c r="A33882" s="1">
        <v>33881</v>
      </c>
      <c r="B33882" s="1" t="s">
        <v>33821</v>
      </c>
      <c r="C33882" s="1" t="s">
        <v>60</v>
      </c>
    </row>
    <row r="33883" spans="1:4" x14ac:dyDescent="0.2">
      <c r="A33883" s="1">
        <v>33882</v>
      </c>
      <c r="B33883" s="1" t="s">
        <v>33822</v>
      </c>
      <c r="C33883" s="1" t="s">
        <v>60</v>
      </c>
    </row>
    <row r="33884" spans="1:4" x14ac:dyDescent="0.2">
      <c r="A33884" s="1">
        <v>33883</v>
      </c>
      <c r="B33884" s="1" t="s">
        <v>33823</v>
      </c>
      <c r="C33884" s="1" t="s">
        <v>60</v>
      </c>
    </row>
    <row r="33885" spans="1:4" x14ac:dyDescent="0.2">
      <c r="A33885" s="1">
        <v>33884</v>
      </c>
      <c r="B33885" s="1" t="s">
        <v>33824</v>
      </c>
      <c r="C33885" s="1" t="s">
        <v>60</v>
      </c>
    </row>
    <row r="33886" spans="1:4" x14ac:dyDescent="0.2">
      <c r="A33886" s="1">
        <v>33885</v>
      </c>
      <c r="B33886" s="1" t="s">
        <v>33825</v>
      </c>
      <c r="C33886" s="1" t="s">
        <v>60</v>
      </c>
    </row>
    <row r="33887" spans="1:4" x14ac:dyDescent="0.2">
      <c r="A33887" s="1">
        <v>33886</v>
      </c>
      <c r="B33887" s="1" t="s">
        <v>33826</v>
      </c>
      <c r="C33887" s="1" t="s">
        <v>60</v>
      </c>
    </row>
    <row r="33888" spans="1:4" x14ac:dyDescent="0.2">
      <c r="A33888" s="1">
        <v>33887</v>
      </c>
      <c r="B33888" s="1" t="s">
        <v>33827</v>
      </c>
      <c r="C33888" s="1" t="s">
        <v>60</v>
      </c>
      <c r="D33888" s="1" t="s">
        <v>61</v>
      </c>
    </row>
    <row r="33889" spans="1:4" x14ac:dyDescent="0.2">
      <c r="A33889" s="1">
        <v>33888</v>
      </c>
      <c r="B33889" s="1" t="s">
        <v>33828</v>
      </c>
      <c r="C33889" s="1" t="s">
        <v>60</v>
      </c>
      <c r="D33889" s="1" t="s">
        <v>61</v>
      </c>
    </row>
    <row r="33890" spans="1:4" x14ac:dyDescent="0.2">
      <c r="A33890" s="1">
        <v>33889</v>
      </c>
      <c r="B33890" s="1" t="s">
        <v>33829</v>
      </c>
      <c r="C33890" s="1" t="s">
        <v>5</v>
      </c>
    </row>
    <row r="33891" spans="1:4" x14ac:dyDescent="0.2">
      <c r="A33891" s="1">
        <v>33890</v>
      </c>
      <c r="B33891" s="1" t="s">
        <v>33830</v>
      </c>
      <c r="C33891" s="1" t="s">
        <v>60</v>
      </c>
    </row>
    <row r="33892" spans="1:4" x14ac:dyDescent="0.2">
      <c r="A33892" s="1">
        <v>33891</v>
      </c>
      <c r="B33892" s="1" t="s">
        <v>33831</v>
      </c>
      <c r="C33892" s="1" t="s">
        <v>60</v>
      </c>
    </row>
    <row r="33893" spans="1:4" x14ac:dyDescent="0.2">
      <c r="A33893" s="1">
        <v>33892</v>
      </c>
      <c r="B33893" s="1" t="s">
        <v>33832</v>
      </c>
      <c r="C33893" s="1" t="s">
        <v>60</v>
      </c>
    </row>
    <row r="33894" spans="1:4" x14ac:dyDescent="0.2">
      <c r="A33894" s="1">
        <v>33893</v>
      </c>
      <c r="B33894" s="1" t="s">
        <v>33833</v>
      </c>
      <c r="C33894" s="1" t="s">
        <v>60</v>
      </c>
    </row>
    <row r="33895" spans="1:4" x14ac:dyDescent="0.2">
      <c r="A33895" s="1">
        <v>33894</v>
      </c>
      <c r="B33895" s="1" t="s">
        <v>33834</v>
      </c>
      <c r="C33895" s="1" t="s">
        <v>60</v>
      </c>
    </row>
    <row r="33896" spans="1:4" x14ac:dyDescent="0.2">
      <c r="A33896" s="1">
        <v>33895</v>
      </c>
      <c r="B33896" s="1" t="s">
        <v>33835</v>
      </c>
      <c r="C33896" s="1" t="s">
        <v>60</v>
      </c>
    </row>
    <row r="33897" spans="1:4" x14ac:dyDescent="0.2">
      <c r="A33897" s="1">
        <v>33896</v>
      </c>
      <c r="B33897" s="1" t="s">
        <v>33836</v>
      </c>
      <c r="C33897" s="1" t="s">
        <v>60</v>
      </c>
    </row>
    <row r="33898" spans="1:4" x14ac:dyDescent="0.2">
      <c r="A33898" s="1">
        <v>33897</v>
      </c>
      <c r="B33898" s="1" t="s">
        <v>33837</v>
      </c>
      <c r="C33898" s="1" t="s">
        <v>5</v>
      </c>
    </row>
    <row r="33899" spans="1:4" x14ac:dyDescent="0.2">
      <c r="A33899" s="1">
        <v>33898</v>
      </c>
      <c r="B33899" s="1" t="s">
        <v>33838</v>
      </c>
      <c r="C33899" s="1" t="s">
        <v>60</v>
      </c>
    </row>
    <row r="33900" spans="1:4" x14ac:dyDescent="0.2">
      <c r="A33900" s="1">
        <v>33899</v>
      </c>
      <c r="B33900" s="1" t="s">
        <v>33839</v>
      </c>
      <c r="C33900" s="1" t="s">
        <v>60</v>
      </c>
    </row>
    <row r="33901" spans="1:4" x14ac:dyDescent="0.2">
      <c r="A33901" s="1">
        <v>33900</v>
      </c>
      <c r="B33901" s="1" t="s">
        <v>33840</v>
      </c>
      <c r="C33901" s="1" t="s">
        <v>60</v>
      </c>
    </row>
    <row r="33902" spans="1:4" x14ac:dyDescent="0.2">
      <c r="A33902" s="1">
        <v>33901</v>
      </c>
      <c r="B33902" s="1" t="s">
        <v>33841</v>
      </c>
      <c r="C33902" s="1" t="s">
        <v>60</v>
      </c>
    </row>
    <row r="33903" spans="1:4" x14ac:dyDescent="0.2">
      <c r="A33903" s="1">
        <v>33902</v>
      </c>
      <c r="B33903" s="1" t="s">
        <v>33842</v>
      </c>
      <c r="C33903" s="1" t="s">
        <v>60</v>
      </c>
      <c r="D33903" s="1" t="s">
        <v>61</v>
      </c>
    </row>
    <row r="33904" spans="1:4" x14ac:dyDescent="0.2">
      <c r="A33904" s="1">
        <v>33903</v>
      </c>
      <c r="B33904" s="1" t="s">
        <v>33843</v>
      </c>
      <c r="C33904" s="1" t="s">
        <v>60</v>
      </c>
    </row>
    <row r="33905" spans="1:3" x14ac:dyDescent="0.2">
      <c r="A33905" s="1">
        <v>33904</v>
      </c>
      <c r="B33905" s="1" t="s">
        <v>33844</v>
      </c>
      <c r="C33905" s="1" t="s">
        <v>60</v>
      </c>
    </row>
    <row r="33906" spans="1:3" x14ac:dyDescent="0.2">
      <c r="A33906" s="1">
        <v>33905</v>
      </c>
      <c r="B33906" s="1" t="s">
        <v>33845</v>
      </c>
      <c r="C33906" s="1" t="s">
        <v>60</v>
      </c>
    </row>
    <row r="33907" spans="1:3" x14ac:dyDescent="0.2">
      <c r="A33907" s="1">
        <v>33906</v>
      </c>
      <c r="B33907" s="1" t="s">
        <v>33846</v>
      </c>
      <c r="C33907" s="1" t="s">
        <v>5</v>
      </c>
    </row>
    <row r="33908" spans="1:3" x14ac:dyDescent="0.2">
      <c r="A33908" s="1">
        <v>33907</v>
      </c>
      <c r="B33908" s="1" t="s">
        <v>33847</v>
      </c>
      <c r="C33908" s="1" t="s">
        <v>60</v>
      </c>
    </row>
    <row r="33909" spans="1:3" x14ac:dyDescent="0.2">
      <c r="A33909" s="1">
        <v>33908</v>
      </c>
      <c r="B33909" s="1" t="s">
        <v>33848</v>
      </c>
      <c r="C33909" s="1" t="s">
        <v>60</v>
      </c>
    </row>
    <row r="33910" spans="1:3" x14ac:dyDescent="0.2">
      <c r="A33910" s="1">
        <v>33909</v>
      </c>
      <c r="B33910" s="1" t="s">
        <v>33849</v>
      </c>
      <c r="C33910" s="1" t="s">
        <v>60</v>
      </c>
    </row>
    <row r="33911" spans="1:3" x14ac:dyDescent="0.2">
      <c r="A33911" s="1">
        <v>33910</v>
      </c>
      <c r="B33911" s="1" t="s">
        <v>33850</v>
      </c>
      <c r="C33911" s="1" t="s">
        <v>60</v>
      </c>
    </row>
    <row r="33912" spans="1:3" x14ac:dyDescent="0.2">
      <c r="A33912" s="1">
        <v>33911</v>
      </c>
      <c r="B33912" s="1" t="s">
        <v>33851</v>
      </c>
      <c r="C33912" s="1" t="s">
        <v>60</v>
      </c>
    </row>
    <row r="33913" spans="1:3" x14ac:dyDescent="0.2">
      <c r="A33913" s="1">
        <v>33912</v>
      </c>
      <c r="B33913" s="1" t="s">
        <v>33852</v>
      </c>
      <c r="C33913" s="1" t="s">
        <v>60</v>
      </c>
    </row>
    <row r="33914" spans="1:3" x14ac:dyDescent="0.2">
      <c r="A33914" s="1">
        <v>33913</v>
      </c>
      <c r="B33914" s="1" t="s">
        <v>33853</v>
      </c>
      <c r="C33914" s="1" t="s">
        <v>60</v>
      </c>
    </row>
    <row r="33915" spans="1:3" x14ac:dyDescent="0.2">
      <c r="A33915" s="1">
        <v>33914</v>
      </c>
      <c r="B33915" s="1" t="s">
        <v>33854</v>
      </c>
      <c r="C33915" s="1" t="s">
        <v>5</v>
      </c>
    </row>
    <row r="33916" spans="1:3" x14ac:dyDescent="0.2">
      <c r="A33916" s="1">
        <v>33915</v>
      </c>
      <c r="B33916" s="1" t="s">
        <v>33855</v>
      </c>
      <c r="C33916" s="1" t="s">
        <v>60</v>
      </c>
    </row>
    <row r="33917" spans="1:3" x14ac:dyDescent="0.2">
      <c r="A33917" s="1">
        <v>33916</v>
      </c>
      <c r="B33917" s="1" t="s">
        <v>33856</v>
      </c>
      <c r="C33917" s="1" t="s">
        <v>60</v>
      </c>
    </row>
    <row r="33918" spans="1:3" x14ac:dyDescent="0.2">
      <c r="A33918" s="1">
        <v>33917</v>
      </c>
      <c r="B33918" s="1" t="s">
        <v>33857</v>
      </c>
      <c r="C33918" s="1" t="s">
        <v>60</v>
      </c>
    </row>
    <row r="33919" spans="1:3" x14ac:dyDescent="0.2">
      <c r="A33919" s="1">
        <v>33918</v>
      </c>
      <c r="B33919" s="1" t="s">
        <v>33858</v>
      </c>
      <c r="C33919" s="1" t="s">
        <v>60</v>
      </c>
    </row>
    <row r="33920" spans="1:3" x14ac:dyDescent="0.2">
      <c r="A33920" s="1">
        <v>33919</v>
      </c>
      <c r="B33920" s="1" t="s">
        <v>33859</v>
      </c>
      <c r="C33920" s="1" t="s">
        <v>60</v>
      </c>
    </row>
    <row r="33921" spans="1:4" x14ac:dyDescent="0.2">
      <c r="A33921" s="1">
        <v>33920</v>
      </c>
      <c r="B33921" s="1" t="s">
        <v>33860</v>
      </c>
      <c r="C33921" s="1" t="s">
        <v>60</v>
      </c>
    </row>
    <row r="33922" spans="1:4" x14ac:dyDescent="0.2">
      <c r="A33922" s="1">
        <v>33921</v>
      </c>
      <c r="B33922" s="1" t="s">
        <v>33861</v>
      </c>
      <c r="C33922" s="1" t="s">
        <v>5</v>
      </c>
    </row>
    <row r="33923" spans="1:4" x14ac:dyDescent="0.2">
      <c r="A33923" s="1">
        <v>33922</v>
      </c>
      <c r="B33923" s="1" t="s">
        <v>33862</v>
      </c>
      <c r="C33923" s="1" t="s">
        <v>5</v>
      </c>
    </row>
    <row r="33924" spans="1:4" x14ac:dyDescent="0.2">
      <c r="A33924" s="1">
        <v>33923</v>
      </c>
      <c r="B33924" s="1" t="s">
        <v>33863</v>
      </c>
      <c r="C33924" s="1" t="s">
        <v>5</v>
      </c>
    </row>
    <row r="33925" spans="1:4" x14ac:dyDescent="0.2">
      <c r="A33925" s="1">
        <v>33924</v>
      </c>
      <c r="B33925" s="1" t="s">
        <v>33864</v>
      </c>
      <c r="C33925" s="1" t="s">
        <v>60</v>
      </c>
    </row>
    <row r="33926" spans="1:4" x14ac:dyDescent="0.2">
      <c r="A33926" s="1">
        <v>33925</v>
      </c>
      <c r="B33926" s="1" t="s">
        <v>33865</v>
      </c>
      <c r="C33926" s="1" t="s">
        <v>60</v>
      </c>
    </row>
    <row r="33927" spans="1:4" x14ac:dyDescent="0.2">
      <c r="A33927" s="1">
        <v>33926</v>
      </c>
      <c r="B33927" s="1" t="s">
        <v>33866</v>
      </c>
      <c r="C33927" s="1" t="s">
        <v>5</v>
      </c>
    </row>
    <row r="33928" spans="1:4" x14ac:dyDescent="0.2">
      <c r="A33928" s="1">
        <v>33927</v>
      </c>
      <c r="B33928" s="1" t="s">
        <v>33867</v>
      </c>
      <c r="C33928" s="1" t="s">
        <v>60</v>
      </c>
    </row>
    <row r="33929" spans="1:4" x14ac:dyDescent="0.2">
      <c r="A33929" s="1">
        <v>33928</v>
      </c>
      <c r="B33929" s="1" t="s">
        <v>33868</v>
      </c>
      <c r="C33929" s="1" t="s">
        <v>60</v>
      </c>
    </row>
    <row r="33930" spans="1:4" x14ac:dyDescent="0.2">
      <c r="A33930" s="1">
        <v>33929</v>
      </c>
      <c r="B33930" s="1" t="s">
        <v>33869</v>
      </c>
      <c r="C33930" s="1" t="s">
        <v>60</v>
      </c>
    </row>
    <row r="33931" spans="1:4" x14ac:dyDescent="0.2">
      <c r="A33931" s="1">
        <v>33930</v>
      </c>
      <c r="B33931" s="1" t="s">
        <v>33870</v>
      </c>
      <c r="C33931" s="1" t="s">
        <v>60</v>
      </c>
      <c r="D33931" s="1" t="s">
        <v>61</v>
      </c>
    </row>
    <row r="33932" spans="1:4" x14ac:dyDescent="0.2">
      <c r="A33932" s="1">
        <v>33931</v>
      </c>
      <c r="B33932" s="1" t="s">
        <v>33871</v>
      </c>
      <c r="C33932" s="1" t="s">
        <v>60</v>
      </c>
    </row>
    <row r="33933" spans="1:4" x14ac:dyDescent="0.2">
      <c r="A33933" s="1">
        <v>33932</v>
      </c>
      <c r="B33933" s="1" t="s">
        <v>33872</v>
      </c>
      <c r="C33933" s="1" t="s">
        <v>60</v>
      </c>
    </row>
    <row r="33934" spans="1:4" x14ac:dyDescent="0.2">
      <c r="A33934" s="1">
        <v>33933</v>
      </c>
      <c r="B33934" s="1" t="s">
        <v>33873</v>
      </c>
      <c r="C33934" s="1" t="s">
        <v>60</v>
      </c>
    </row>
    <row r="33935" spans="1:4" x14ac:dyDescent="0.2">
      <c r="A33935" s="1">
        <v>33934</v>
      </c>
      <c r="B33935" s="1" t="s">
        <v>33874</v>
      </c>
      <c r="C33935" s="1" t="s">
        <v>60</v>
      </c>
    </row>
    <row r="33936" spans="1:4" x14ac:dyDescent="0.2">
      <c r="A33936" s="1">
        <v>33935</v>
      </c>
      <c r="B33936" s="1" t="s">
        <v>33875</v>
      </c>
      <c r="C33936" s="1" t="s">
        <v>60</v>
      </c>
    </row>
    <row r="33937" spans="1:3" x14ac:dyDescent="0.2">
      <c r="A33937" s="1">
        <v>33936</v>
      </c>
      <c r="B33937" s="1" t="s">
        <v>33876</v>
      </c>
      <c r="C33937" s="1" t="s">
        <v>60</v>
      </c>
    </row>
    <row r="33938" spans="1:3" x14ac:dyDescent="0.2">
      <c r="A33938" s="1">
        <v>33937</v>
      </c>
      <c r="B33938" s="1" t="s">
        <v>33877</v>
      </c>
      <c r="C33938" s="1" t="s">
        <v>60</v>
      </c>
    </row>
    <row r="33939" spans="1:3" x14ac:dyDescent="0.2">
      <c r="A33939" s="1">
        <v>33938</v>
      </c>
      <c r="B33939" s="1" t="s">
        <v>33878</v>
      </c>
      <c r="C33939" s="1" t="s">
        <v>60</v>
      </c>
    </row>
    <row r="33940" spans="1:3" x14ac:dyDescent="0.2">
      <c r="A33940" s="1">
        <v>33939</v>
      </c>
      <c r="B33940" s="1" t="s">
        <v>33879</v>
      </c>
      <c r="C33940" s="1" t="s">
        <v>60</v>
      </c>
    </row>
    <row r="33941" spans="1:3" x14ac:dyDescent="0.2">
      <c r="A33941" s="1">
        <v>33940</v>
      </c>
      <c r="B33941" s="1" t="s">
        <v>33880</v>
      </c>
      <c r="C33941" s="1" t="s">
        <v>60</v>
      </c>
    </row>
    <row r="33942" spans="1:3" x14ac:dyDescent="0.2">
      <c r="A33942" s="1">
        <v>33941</v>
      </c>
      <c r="B33942" s="1" t="s">
        <v>33881</v>
      </c>
      <c r="C33942" s="1" t="s">
        <v>60</v>
      </c>
    </row>
    <row r="33943" spans="1:3" x14ac:dyDescent="0.2">
      <c r="A33943" s="1">
        <v>33942</v>
      </c>
      <c r="B33943" s="1" t="s">
        <v>33882</v>
      </c>
      <c r="C33943" s="1" t="s">
        <v>60</v>
      </c>
    </row>
    <row r="33944" spans="1:3" x14ac:dyDescent="0.2">
      <c r="A33944" s="1">
        <v>33943</v>
      </c>
      <c r="B33944" s="1" t="s">
        <v>33883</v>
      </c>
      <c r="C33944" s="1" t="s">
        <v>5</v>
      </c>
    </row>
    <row r="33945" spans="1:3" x14ac:dyDescent="0.2">
      <c r="A33945" s="1">
        <v>33944</v>
      </c>
      <c r="B33945" s="1" t="s">
        <v>33884</v>
      </c>
      <c r="C33945" s="1" t="s">
        <v>60</v>
      </c>
    </row>
    <row r="33946" spans="1:3" x14ac:dyDescent="0.2">
      <c r="A33946" s="1">
        <v>33945</v>
      </c>
      <c r="B33946" s="1" t="s">
        <v>33885</v>
      </c>
      <c r="C33946" s="1" t="s">
        <v>60</v>
      </c>
    </row>
    <row r="33947" spans="1:3" x14ac:dyDescent="0.2">
      <c r="A33947" s="1">
        <v>33946</v>
      </c>
      <c r="B33947" s="1" t="s">
        <v>33886</v>
      </c>
      <c r="C33947" s="1" t="s">
        <v>60</v>
      </c>
    </row>
    <row r="33948" spans="1:3" x14ac:dyDescent="0.2">
      <c r="A33948" s="1">
        <v>33947</v>
      </c>
      <c r="B33948" s="1" t="s">
        <v>33887</v>
      </c>
      <c r="C33948" s="1" t="s">
        <v>60</v>
      </c>
    </row>
    <row r="33949" spans="1:3" x14ac:dyDescent="0.2">
      <c r="A33949" s="1">
        <v>33948</v>
      </c>
      <c r="B33949" s="1" t="s">
        <v>33888</v>
      </c>
      <c r="C33949" s="1" t="s">
        <v>60</v>
      </c>
    </row>
    <row r="33950" spans="1:3" x14ac:dyDescent="0.2">
      <c r="A33950" s="1">
        <v>33949</v>
      </c>
      <c r="B33950" s="1" t="s">
        <v>33889</v>
      </c>
      <c r="C33950" s="1" t="s">
        <v>60</v>
      </c>
    </row>
    <row r="33951" spans="1:3" x14ac:dyDescent="0.2">
      <c r="A33951" s="1">
        <v>33950</v>
      </c>
      <c r="B33951" s="1" t="s">
        <v>33890</v>
      </c>
      <c r="C33951" s="1" t="s">
        <v>60</v>
      </c>
    </row>
    <row r="33952" spans="1:3" x14ac:dyDescent="0.2">
      <c r="A33952" s="1">
        <v>33951</v>
      </c>
      <c r="B33952" s="1" t="s">
        <v>33891</v>
      </c>
      <c r="C33952" s="1" t="s">
        <v>60</v>
      </c>
    </row>
    <row r="33953" spans="1:3" x14ac:dyDescent="0.2">
      <c r="A33953" s="1">
        <v>33952</v>
      </c>
      <c r="B33953" s="1" t="s">
        <v>33892</v>
      </c>
      <c r="C33953" s="1" t="s">
        <v>5</v>
      </c>
    </row>
    <row r="33954" spans="1:3" x14ac:dyDescent="0.2">
      <c r="A33954" s="1">
        <v>33953</v>
      </c>
      <c r="B33954" s="1" t="s">
        <v>33893</v>
      </c>
      <c r="C33954" s="1" t="s">
        <v>60</v>
      </c>
    </row>
    <row r="33955" spans="1:3" x14ac:dyDescent="0.2">
      <c r="A33955" s="1">
        <v>33954</v>
      </c>
      <c r="B33955" s="1" t="s">
        <v>33894</v>
      </c>
      <c r="C33955" s="1" t="s">
        <v>60</v>
      </c>
    </row>
    <row r="33956" spans="1:3" x14ac:dyDescent="0.2">
      <c r="A33956" s="1">
        <v>33955</v>
      </c>
      <c r="B33956" s="1" t="s">
        <v>33895</v>
      </c>
      <c r="C33956" s="1" t="s">
        <v>60</v>
      </c>
    </row>
    <row r="33957" spans="1:3" x14ac:dyDescent="0.2">
      <c r="A33957" s="1">
        <v>33956</v>
      </c>
      <c r="B33957" s="1" t="s">
        <v>33896</v>
      </c>
      <c r="C33957" s="1" t="s">
        <v>60</v>
      </c>
    </row>
    <row r="33958" spans="1:3" x14ac:dyDescent="0.2">
      <c r="A33958" s="1">
        <v>33957</v>
      </c>
      <c r="B33958" s="1" t="s">
        <v>33897</v>
      </c>
      <c r="C33958" s="1" t="s">
        <v>60</v>
      </c>
    </row>
    <row r="33959" spans="1:3" x14ac:dyDescent="0.2">
      <c r="A33959" s="1">
        <v>33958</v>
      </c>
      <c r="B33959" s="1" t="s">
        <v>33898</v>
      </c>
      <c r="C33959" s="1" t="s">
        <v>60</v>
      </c>
    </row>
    <row r="33960" spans="1:3" x14ac:dyDescent="0.2">
      <c r="A33960" s="1">
        <v>33959</v>
      </c>
      <c r="B33960" s="1" t="s">
        <v>33899</v>
      </c>
      <c r="C33960" s="1" t="s">
        <v>60</v>
      </c>
    </row>
    <row r="33961" spans="1:3" x14ac:dyDescent="0.2">
      <c r="A33961" s="1">
        <v>33960</v>
      </c>
      <c r="B33961" s="1" t="s">
        <v>33900</v>
      </c>
      <c r="C33961" s="1" t="s">
        <v>60</v>
      </c>
    </row>
    <row r="33962" spans="1:3" x14ac:dyDescent="0.2">
      <c r="A33962" s="1">
        <v>33961</v>
      </c>
      <c r="B33962" s="1" t="s">
        <v>33901</v>
      </c>
      <c r="C33962" s="1" t="s">
        <v>60</v>
      </c>
    </row>
    <row r="33963" spans="1:3" x14ac:dyDescent="0.2">
      <c r="A33963" s="1">
        <v>33962</v>
      </c>
      <c r="B33963" s="1" t="s">
        <v>33902</v>
      </c>
      <c r="C33963" s="1" t="s">
        <v>60</v>
      </c>
    </row>
    <row r="33964" spans="1:3" x14ac:dyDescent="0.2">
      <c r="A33964" s="1">
        <v>33963</v>
      </c>
      <c r="B33964" s="1" t="s">
        <v>33903</v>
      </c>
      <c r="C33964" s="1" t="s">
        <v>60</v>
      </c>
    </row>
    <row r="33965" spans="1:3" x14ac:dyDescent="0.2">
      <c r="A33965" s="1">
        <v>33964</v>
      </c>
      <c r="B33965" s="1" t="s">
        <v>33904</v>
      </c>
      <c r="C33965" s="1" t="s">
        <v>60</v>
      </c>
    </row>
    <row r="33966" spans="1:3" x14ac:dyDescent="0.2">
      <c r="A33966" s="1">
        <v>33965</v>
      </c>
      <c r="B33966" s="1" t="s">
        <v>33905</v>
      </c>
      <c r="C33966" s="1" t="s">
        <v>60</v>
      </c>
    </row>
    <row r="33967" spans="1:3" x14ac:dyDescent="0.2">
      <c r="A33967" s="1">
        <v>33966</v>
      </c>
      <c r="B33967" s="1" t="s">
        <v>33906</v>
      </c>
      <c r="C33967" s="1" t="s">
        <v>60</v>
      </c>
    </row>
    <row r="33968" spans="1:3" x14ac:dyDescent="0.2">
      <c r="A33968" s="1">
        <v>33967</v>
      </c>
      <c r="B33968" s="1" t="s">
        <v>33907</v>
      </c>
      <c r="C33968" s="1" t="s">
        <v>60</v>
      </c>
    </row>
    <row r="33969" spans="1:4" x14ac:dyDescent="0.2">
      <c r="A33969" s="1">
        <v>33968</v>
      </c>
      <c r="B33969" s="1" t="s">
        <v>33908</v>
      </c>
      <c r="C33969" s="1" t="s">
        <v>60</v>
      </c>
    </row>
    <row r="33970" spans="1:4" x14ac:dyDescent="0.2">
      <c r="A33970" s="1">
        <v>33969</v>
      </c>
      <c r="B33970" s="1" t="s">
        <v>33909</v>
      </c>
      <c r="C33970" s="1" t="s">
        <v>60</v>
      </c>
    </row>
    <row r="33971" spans="1:4" x14ac:dyDescent="0.2">
      <c r="A33971" s="1">
        <v>33970</v>
      </c>
      <c r="B33971" s="1" t="s">
        <v>33910</v>
      </c>
      <c r="C33971" s="1" t="s">
        <v>60</v>
      </c>
    </row>
    <row r="33972" spans="1:4" x14ac:dyDescent="0.2">
      <c r="A33972" s="1">
        <v>33971</v>
      </c>
      <c r="B33972" s="1" t="s">
        <v>33911</v>
      </c>
      <c r="C33972" s="1" t="s">
        <v>60</v>
      </c>
    </row>
    <row r="33973" spans="1:4" x14ac:dyDescent="0.2">
      <c r="A33973" s="1">
        <v>33972</v>
      </c>
      <c r="B33973" s="1" t="s">
        <v>33912</v>
      </c>
      <c r="C33973" s="1" t="s">
        <v>60</v>
      </c>
    </row>
    <row r="33974" spans="1:4" x14ac:dyDescent="0.2">
      <c r="A33974" s="1">
        <v>33973</v>
      </c>
      <c r="B33974" s="1" t="s">
        <v>33913</v>
      </c>
      <c r="C33974" s="1" t="s">
        <v>60</v>
      </c>
    </row>
    <row r="33975" spans="1:4" x14ac:dyDescent="0.2">
      <c r="A33975" s="1">
        <v>33974</v>
      </c>
      <c r="B33975" s="1" t="s">
        <v>33914</v>
      </c>
      <c r="C33975" s="1" t="s">
        <v>60</v>
      </c>
    </row>
    <row r="33976" spans="1:4" x14ac:dyDescent="0.2">
      <c r="A33976" s="1">
        <v>33975</v>
      </c>
      <c r="B33976" s="1" t="s">
        <v>33915</v>
      </c>
      <c r="C33976" s="1" t="s">
        <v>60</v>
      </c>
    </row>
    <row r="33977" spans="1:4" x14ac:dyDescent="0.2">
      <c r="A33977" s="1">
        <v>33976</v>
      </c>
      <c r="B33977" s="1" t="s">
        <v>33916</v>
      </c>
      <c r="C33977" s="1" t="s">
        <v>60</v>
      </c>
    </row>
    <row r="33978" spans="1:4" x14ac:dyDescent="0.2">
      <c r="A33978" s="1">
        <v>33977</v>
      </c>
      <c r="B33978" s="1" t="s">
        <v>33917</v>
      </c>
      <c r="C33978" s="1" t="s">
        <v>60</v>
      </c>
    </row>
    <row r="33979" spans="1:4" x14ac:dyDescent="0.2">
      <c r="A33979" s="1">
        <v>33978</v>
      </c>
      <c r="B33979" s="1" t="s">
        <v>33918</v>
      </c>
      <c r="C33979" s="1" t="s">
        <v>60</v>
      </c>
    </row>
    <row r="33980" spans="1:4" x14ac:dyDescent="0.2">
      <c r="A33980" s="1">
        <v>33979</v>
      </c>
      <c r="B33980" s="1" t="s">
        <v>33919</v>
      </c>
      <c r="C33980" s="1" t="s">
        <v>60</v>
      </c>
    </row>
    <row r="33981" spans="1:4" x14ac:dyDescent="0.2">
      <c r="A33981" s="1">
        <v>33980</v>
      </c>
      <c r="B33981" s="1" t="s">
        <v>33920</v>
      </c>
      <c r="C33981" s="1" t="s">
        <v>60</v>
      </c>
      <c r="D33981" s="1" t="s">
        <v>61</v>
      </c>
    </row>
    <row r="33982" spans="1:4" x14ac:dyDescent="0.2">
      <c r="A33982" s="1">
        <v>33981</v>
      </c>
      <c r="B33982" s="1" t="s">
        <v>33921</v>
      </c>
      <c r="C33982" s="1" t="s">
        <v>60</v>
      </c>
    </row>
    <row r="33983" spans="1:4" x14ac:dyDescent="0.2">
      <c r="A33983" s="1">
        <v>33982</v>
      </c>
      <c r="B33983" s="1" t="s">
        <v>33922</v>
      </c>
      <c r="C33983" s="1" t="s">
        <v>5</v>
      </c>
    </row>
    <row r="33984" spans="1:4" x14ac:dyDescent="0.2">
      <c r="A33984" s="1">
        <v>33983</v>
      </c>
      <c r="B33984" s="1" t="s">
        <v>33923</v>
      </c>
      <c r="C33984" s="1" t="s">
        <v>60</v>
      </c>
    </row>
    <row r="33985" spans="1:4" x14ac:dyDescent="0.2">
      <c r="A33985" s="1">
        <v>33984</v>
      </c>
      <c r="B33985" s="1" t="s">
        <v>33924</v>
      </c>
      <c r="C33985" s="1" t="s">
        <v>60</v>
      </c>
    </row>
    <row r="33986" spans="1:4" x14ac:dyDescent="0.2">
      <c r="A33986" s="1">
        <v>33985</v>
      </c>
      <c r="B33986" s="1" t="s">
        <v>33925</v>
      </c>
      <c r="C33986" s="1" t="s">
        <v>60</v>
      </c>
    </row>
    <row r="33987" spans="1:4" x14ac:dyDescent="0.2">
      <c r="A33987" s="1">
        <v>33986</v>
      </c>
      <c r="B33987" s="1" t="s">
        <v>33926</v>
      </c>
      <c r="C33987" s="1" t="s">
        <v>60</v>
      </c>
    </row>
    <row r="33988" spans="1:4" x14ac:dyDescent="0.2">
      <c r="A33988" s="1">
        <v>33987</v>
      </c>
      <c r="B33988" s="1" t="s">
        <v>33927</v>
      </c>
      <c r="C33988" s="1" t="s">
        <v>60</v>
      </c>
    </row>
    <row r="33989" spans="1:4" x14ac:dyDescent="0.2">
      <c r="A33989" s="1">
        <v>33988</v>
      </c>
      <c r="B33989" s="1" t="s">
        <v>33928</v>
      </c>
      <c r="C33989" s="1" t="s">
        <v>60</v>
      </c>
    </row>
    <row r="33990" spans="1:4" x14ac:dyDescent="0.2">
      <c r="A33990" s="1">
        <v>33989</v>
      </c>
      <c r="B33990" s="1" t="s">
        <v>33929</v>
      </c>
      <c r="C33990" s="1" t="s">
        <v>60</v>
      </c>
    </row>
    <row r="33991" spans="1:4" x14ac:dyDescent="0.2">
      <c r="A33991" s="1">
        <v>33990</v>
      </c>
      <c r="B33991" s="1" t="s">
        <v>33930</v>
      </c>
      <c r="C33991" s="1" t="s">
        <v>60</v>
      </c>
    </row>
    <row r="33992" spans="1:4" x14ac:dyDescent="0.2">
      <c r="A33992" s="1">
        <v>33991</v>
      </c>
      <c r="B33992" s="1" t="s">
        <v>33931</v>
      </c>
      <c r="C33992" s="1" t="s">
        <v>60</v>
      </c>
      <c r="D33992" s="1" t="s">
        <v>61</v>
      </c>
    </row>
    <row r="33993" spans="1:4" x14ac:dyDescent="0.2">
      <c r="A33993" s="1">
        <v>33992</v>
      </c>
      <c r="B33993" s="1" t="s">
        <v>33932</v>
      </c>
      <c r="C33993" s="1" t="s">
        <v>60</v>
      </c>
    </row>
    <row r="33994" spans="1:4" x14ac:dyDescent="0.2">
      <c r="A33994" s="1">
        <v>33993</v>
      </c>
      <c r="B33994" s="1" t="s">
        <v>33933</v>
      </c>
      <c r="C33994" s="1" t="s">
        <v>60</v>
      </c>
      <c r="D33994" s="1" t="s">
        <v>61</v>
      </c>
    </row>
    <row r="33995" spans="1:4" x14ac:dyDescent="0.2">
      <c r="A33995" s="1">
        <v>33994</v>
      </c>
      <c r="B33995" s="1" t="s">
        <v>33934</v>
      </c>
      <c r="C33995" s="1" t="s">
        <v>60</v>
      </c>
    </row>
    <row r="33996" spans="1:4" x14ac:dyDescent="0.2">
      <c r="A33996" s="1">
        <v>33995</v>
      </c>
      <c r="B33996" s="1" t="s">
        <v>33935</v>
      </c>
      <c r="C33996" s="1" t="s">
        <v>60</v>
      </c>
    </row>
    <row r="33997" spans="1:4" x14ac:dyDescent="0.2">
      <c r="A33997" s="1">
        <v>33996</v>
      </c>
      <c r="B33997" s="1" t="s">
        <v>33936</v>
      </c>
      <c r="C33997" s="1" t="s">
        <v>60</v>
      </c>
    </row>
    <row r="33998" spans="1:4" x14ac:dyDescent="0.2">
      <c r="A33998" s="1">
        <v>33997</v>
      </c>
      <c r="B33998" s="1" t="s">
        <v>33937</v>
      </c>
      <c r="C33998" s="1" t="s">
        <v>60</v>
      </c>
    </row>
    <row r="33999" spans="1:4" x14ac:dyDescent="0.2">
      <c r="A33999" s="1">
        <v>33998</v>
      </c>
      <c r="B33999" s="1" t="s">
        <v>33938</v>
      </c>
      <c r="C33999" s="1" t="s">
        <v>60</v>
      </c>
    </row>
    <row r="34000" spans="1:4" x14ac:dyDescent="0.2">
      <c r="A34000" s="1">
        <v>33999</v>
      </c>
      <c r="B34000" s="1" t="s">
        <v>33939</v>
      </c>
      <c r="C34000" s="1" t="s">
        <v>60</v>
      </c>
    </row>
    <row r="34001" spans="1:3" x14ac:dyDescent="0.2">
      <c r="A34001" s="1">
        <v>34000</v>
      </c>
      <c r="B34001" s="1" t="s">
        <v>33940</v>
      </c>
      <c r="C34001" s="1" t="s">
        <v>60</v>
      </c>
    </row>
    <row r="34002" spans="1:3" x14ac:dyDescent="0.2">
      <c r="A34002" s="1">
        <v>34001</v>
      </c>
      <c r="B34002" s="1" t="s">
        <v>33941</v>
      </c>
      <c r="C34002" s="1" t="s">
        <v>60</v>
      </c>
    </row>
    <row r="34003" spans="1:3" x14ac:dyDescent="0.2">
      <c r="A34003" s="1">
        <v>34002</v>
      </c>
      <c r="B34003" s="1" t="s">
        <v>33942</v>
      </c>
      <c r="C34003" s="1" t="s">
        <v>60</v>
      </c>
    </row>
    <row r="34004" spans="1:3" x14ac:dyDescent="0.2">
      <c r="A34004" s="1">
        <v>34003</v>
      </c>
      <c r="B34004" s="1" t="s">
        <v>33943</v>
      </c>
      <c r="C34004" s="1" t="s">
        <v>60</v>
      </c>
    </row>
    <row r="34005" spans="1:3" x14ac:dyDescent="0.2">
      <c r="A34005" s="1">
        <v>34004</v>
      </c>
      <c r="B34005" s="1" t="s">
        <v>33944</v>
      </c>
      <c r="C34005" s="1" t="s">
        <v>60</v>
      </c>
    </row>
    <row r="34006" spans="1:3" x14ac:dyDescent="0.2">
      <c r="A34006" s="1">
        <v>34005</v>
      </c>
      <c r="B34006" s="1" t="s">
        <v>33945</v>
      </c>
      <c r="C34006" s="1" t="s">
        <v>60</v>
      </c>
    </row>
    <row r="34007" spans="1:3" x14ac:dyDescent="0.2">
      <c r="A34007" s="1">
        <v>34006</v>
      </c>
      <c r="B34007" s="1" t="s">
        <v>33946</v>
      </c>
      <c r="C34007" s="1" t="s">
        <v>60</v>
      </c>
    </row>
    <row r="34008" spans="1:3" x14ac:dyDescent="0.2">
      <c r="A34008" s="1">
        <v>34007</v>
      </c>
      <c r="B34008" s="1" t="s">
        <v>33947</v>
      </c>
      <c r="C34008" s="1" t="s">
        <v>60</v>
      </c>
    </row>
    <row r="34009" spans="1:3" x14ac:dyDescent="0.2">
      <c r="A34009" s="1">
        <v>34008</v>
      </c>
      <c r="B34009" s="1" t="s">
        <v>33948</v>
      </c>
      <c r="C34009" s="1" t="s">
        <v>60</v>
      </c>
    </row>
    <row r="34010" spans="1:3" x14ac:dyDescent="0.2">
      <c r="A34010" s="1">
        <v>34009</v>
      </c>
      <c r="B34010" s="1" t="s">
        <v>33949</v>
      </c>
      <c r="C34010" s="1" t="s">
        <v>60</v>
      </c>
    </row>
    <row r="34011" spans="1:3" x14ac:dyDescent="0.2">
      <c r="A34011" s="1">
        <v>34010</v>
      </c>
      <c r="B34011" s="1" t="s">
        <v>33950</v>
      </c>
      <c r="C34011" s="1" t="s">
        <v>60</v>
      </c>
    </row>
    <row r="34012" spans="1:3" x14ac:dyDescent="0.2">
      <c r="A34012" s="1">
        <v>34011</v>
      </c>
      <c r="B34012" s="1" t="s">
        <v>33951</v>
      </c>
      <c r="C34012" s="1" t="s">
        <v>60</v>
      </c>
    </row>
    <row r="34013" spans="1:3" x14ac:dyDescent="0.2">
      <c r="A34013" s="1">
        <v>34012</v>
      </c>
      <c r="B34013" s="1" t="s">
        <v>33952</v>
      </c>
      <c r="C34013" s="1" t="s">
        <v>60</v>
      </c>
    </row>
    <row r="34014" spans="1:3" x14ac:dyDescent="0.2">
      <c r="A34014" s="1">
        <v>34013</v>
      </c>
      <c r="B34014" s="1" t="s">
        <v>33953</v>
      </c>
      <c r="C34014" s="1" t="s">
        <v>60</v>
      </c>
    </row>
    <row r="34015" spans="1:3" x14ac:dyDescent="0.2">
      <c r="A34015" s="1">
        <v>34014</v>
      </c>
      <c r="B34015" s="1" t="s">
        <v>33954</v>
      </c>
      <c r="C34015" s="1" t="s">
        <v>60</v>
      </c>
    </row>
    <row r="34016" spans="1:3" x14ac:dyDescent="0.2">
      <c r="A34016" s="1">
        <v>34015</v>
      </c>
      <c r="B34016" s="1" t="s">
        <v>33955</v>
      </c>
      <c r="C34016" s="1" t="s">
        <v>60</v>
      </c>
    </row>
    <row r="34017" spans="1:3" x14ac:dyDescent="0.2">
      <c r="A34017" s="1">
        <v>34016</v>
      </c>
      <c r="B34017" s="1" t="s">
        <v>33956</v>
      </c>
      <c r="C34017" s="1" t="s">
        <v>60</v>
      </c>
    </row>
    <row r="34018" spans="1:3" x14ac:dyDescent="0.2">
      <c r="A34018" s="1">
        <v>34017</v>
      </c>
      <c r="B34018" s="1" t="s">
        <v>33957</v>
      </c>
      <c r="C34018" s="1" t="s">
        <v>60</v>
      </c>
    </row>
    <row r="34019" spans="1:3" x14ac:dyDescent="0.2">
      <c r="A34019" s="1">
        <v>34018</v>
      </c>
      <c r="B34019" s="1" t="s">
        <v>33958</v>
      </c>
      <c r="C34019" s="1" t="s">
        <v>60</v>
      </c>
    </row>
    <row r="34020" spans="1:3" x14ac:dyDescent="0.2">
      <c r="A34020" s="1">
        <v>34019</v>
      </c>
      <c r="B34020" s="1" t="s">
        <v>33959</v>
      </c>
      <c r="C34020" s="1" t="s">
        <v>60</v>
      </c>
    </row>
    <row r="34021" spans="1:3" x14ac:dyDescent="0.2">
      <c r="A34021" s="1">
        <v>34020</v>
      </c>
      <c r="B34021" s="1" t="s">
        <v>33960</v>
      </c>
      <c r="C34021" s="1" t="s">
        <v>60</v>
      </c>
    </row>
    <row r="34022" spans="1:3" x14ac:dyDescent="0.2">
      <c r="A34022" s="1">
        <v>34021</v>
      </c>
      <c r="B34022" s="1" t="s">
        <v>33961</v>
      </c>
      <c r="C34022" s="1" t="s">
        <v>60</v>
      </c>
    </row>
    <row r="34023" spans="1:3" x14ac:dyDescent="0.2">
      <c r="A34023" s="1">
        <v>34022</v>
      </c>
      <c r="B34023" s="1" t="s">
        <v>33962</v>
      </c>
      <c r="C34023" s="1" t="s">
        <v>60</v>
      </c>
    </row>
    <row r="34024" spans="1:3" x14ac:dyDescent="0.2">
      <c r="A34024" s="1">
        <v>34023</v>
      </c>
      <c r="B34024" s="1" t="s">
        <v>33963</v>
      </c>
      <c r="C34024" s="1" t="s">
        <v>60</v>
      </c>
    </row>
    <row r="34025" spans="1:3" x14ac:dyDescent="0.2">
      <c r="A34025" s="1">
        <v>34024</v>
      </c>
      <c r="B34025" s="1" t="s">
        <v>33964</v>
      </c>
      <c r="C34025" s="1" t="s">
        <v>60</v>
      </c>
    </row>
    <row r="34026" spans="1:3" x14ac:dyDescent="0.2">
      <c r="A34026" s="1">
        <v>34025</v>
      </c>
      <c r="B34026" s="1" t="s">
        <v>33965</v>
      </c>
      <c r="C34026" s="1" t="s">
        <v>60</v>
      </c>
    </row>
    <row r="34027" spans="1:3" x14ac:dyDescent="0.2">
      <c r="A34027" s="1">
        <v>34026</v>
      </c>
      <c r="B34027" s="1" t="s">
        <v>33966</v>
      </c>
      <c r="C34027" s="1" t="s">
        <v>60</v>
      </c>
    </row>
    <row r="34028" spans="1:3" x14ac:dyDescent="0.2">
      <c r="A34028" s="1">
        <v>34027</v>
      </c>
      <c r="B34028" s="1" t="s">
        <v>33967</v>
      </c>
      <c r="C34028" s="1" t="s">
        <v>60</v>
      </c>
    </row>
    <row r="34029" spans="1:3" x14ac:dyDescent="0.2">
      <c r="A34029" s="1">
        <v>34028</v>
      </c>
      <c r="B34029" s="1" t="s">
        <v>33968</v>
      </c>
      <c r="C34029" s="1" t="s">
        <v>60</v>
      </c>
    </row>
    <row r="34030" spans="1:3" x14ac:dyDescent="0.2">
      <c r="A34030" s="1">
        <v>34029</v>
      </c>
      <c r="B34030" s="1" t="s">
        <v>33969</v>
      </c>
      <c r="C34030" s="1" t="s">
        <v>60</v>
      </c>
    </row>
    <row r="34031" spans="1:3" x14ac:dyDescent="0.2">
      <c r="A34031" s="1">
        <v>34030</v>
      </c>
      <c r="B34031" s="1" t="s">
        <v>33970</v>
      </c>
      <c r="C34031" s="1" t="s">
        <v>60</v>
      </c>
    </row>
    <row r="34032" spans="1:3" x14ac:dyDescent="0.2">
      <c r="A34032" s="1">
        <v>34031</v>
      </c>
      <c r="B34032" s="1" t="s">
        <v>33971</v>
      </c>
      <c r="C34032" s="1" t="s">
        <v>60</v>
      </c>
    </row>
    <row r="34033" spans="1:3" x14ac:dyDescent="0.2">
      <c r="A34033" s="1">
        <v>34032</v>
      </c>
      <c r="B34033" s="1" t="s">
        <v>33972</v>
      </c>
      <c r="C34033" s="1" t="s">
        <v>60</v>
      </c>
    </row>
    <row r="34034" spans="1:3" x14ac:dyDescent="0.2">
      <c r="A34034" s="1">
        <v>34033</v>
      </c>
      <c r="B34034" s="1" t="s">
        <v>33973</v>
      </c>
      <c r="C34034" s="1" t="s">
        <v>60</v>
      </c>
    </row>
    <row r="34035" spans="1:3" x14ac:dyDescent="0.2">
      <c r="A34035" s="1">
        <v>34034</v>
      </c>
      <c r="B34035" s="1" t="s">
        <v>33974</v>
      </c>
      <c r="C34035" s="1" t="s">
        <v>60</v>
      </c>
    </row>
    <row r="34036" spans="1:3" x14ac:dyDescent="0.2">
      <c r="A34036" s="1">
        <v>34035</v>
      </c>
      <c r="B34036" s="1" t="s">
        <v>33975</v>
      </c>
      <c r="C34036" s="1" t="s">
        <v>60</v>
      </c>
    </row>
    <row r="34037" spans="1:3" x14ac:dyDescent="0.2">
      <c r="A34037" s="1">
        <v>34036</v>
      </c>
      <c r="B34037" s="1" t="s">
        <v>33976</v>
      </c>
      <c r="C34037" s="1" t="s">
        <v>60</v>
      </c>
    </row>
    <row r="34038" spans="1:3" x14ac:dyDescent="0.2">
      <c r="A34038" s="1">
        <v>34037</v>
      </c>
      <c r="B34038" s="1" t="s">
        <v>33977</v>
      </c>
      <c r="C34038" s="1" t="s">
        <v>60</v>
      </c>
    </row>
    <row r="34039" spans="1:3" x14ac:dyDescent="0.2">
      <c r="A34039" s="1">
        <v>34038</v>
      </c>
      <c r="B34039" s="1" t="s">
        <v>33978</v>
      </c>
      <c r="C34039" s="1" t="s">
        <v>60</v>
      </c>
    </row>
    <row r="34040" spans="1:3" x14ac:dyDescent="0.2">
      <c r="A34040" s="1">
        <v>34039</v>
      </c>
      <c r="B34040" s="1" t="s">
        <v>33979</v>
      </c>
      <c r="C34040" s="1" t="s">
        <v>60</v>
      </c>
    </row>
    <row r="34041" spans="1:3" x14ac:dyDescent="0.2">
      <c r="A34041" s="1">
        <v>34040</v>
      </c>
      <c r="B34041" s="1" t="s">
        <v>33980</v>
      </c>
      <c r="C34041" s="1" t="s">
        <v>60</v>
      </c>
    </row>
    <row r="34042" spans="1:3" x14ac:dyDescent="0.2">
      <c r="A34042" s="1">
        <v>34041</v>
      </c>
      <c r="B34042" s="1" t="s">
        <v>33981</v>
      </c>
      <c r="C34042" s="1" t="s">
        <v>60</v>
      </c>
    </row>
    <row r="34043" spans="1:3" x14ac:dyDescent="0.2">
      <c r="A34043" s="1">
        <v>34042</v>
      </c>
      <c r="B34043" s="1" t="s">
        <v>33982</v>
      </c>
      <c r="C34043" s="1" t="s">
        <v>60</v>
      </c>
    </row>
    <row r="34044" spans="1:3" x14ac:dyDescent="0.2">
      <c r="A34044" s="1">
        <v>34043</v>
      </c>
      <c r="B34044" s="1" t="s">
        <v>33983</v>
      </c>
      <c r="C34044" s="1" t="s">
        <v>60</v>
      </c>
    </row>
    <row r="34045" spans="1:3" x14ac:dyDescent="0.2">
      <c r="A34045" s="1">
        <v>34044</v>
      </c>
      <c r="B34045" s="1" t="s">
        <v>33984</v>
      </c>
      <c r="C34045" s="1" t="s">
        <v>60</v>
      </c>
    </row>
    <row r="34046" spans="1:3" x14ac:dyDescent="0.2">
      <c r="A34046" s="1">
        <v>34045</v>
      </c>
      <c r="B34046" s="1" t="s">
        <v>33985</v>
      </c>
      <c r="C34046" s="1" t="s">
        <v>60</v>
      </c>
    </row>
    <row r="34047" spans="1:3" x14ac:dyDescent="0.2">
      <c r="A34047" s="1">
        <v>34046</v>
      </c>
      <c r="B34047" s="1" t="s">
        <v>33986</v>
      </c>
      <c r="C34047" s="1" t="s">
        <v>60</v>
      </c>
    </row>
    <row r="34048" spans="1:3" x14ac:dyDescent="0.2">
      <c r="A34048" s="1">
        <v>34047</v>
      </c>
      <c r="B34048" s="1" t="s">
        <v>33987</v>
      </c>
      <c r="C34048" s="1" t="s">
        <v>60</v>
      </c>
    </row>
    <row r="34049" spans="1:4" x14ac:dyDescent="0.2">
      <c r="A34049" s="1">
        <v>34048</v>
      </c>
      <c r="B34049" s="1" t="s">
        <v>33988</v>
      </c>
      <c r="C34049" s="1" t="s">
        <v>60</v>
      </c>
    </row>
    <row r="34050" spans="1:4" x14ac:dyDescent="0.2">
      <c r="A34050" s="1">
        <v>34049</v>
      </c>
      <c r="B34050" s="1" t="s">
        <v>33989</v>
      </c>
      <c r="C34050" s="1" t="s">
        <v>60</v>
      </c>
    </row>
    <row r="34051" spans="1:4" x14ac:dyDescent="0.2">
      <c r="A34051" s="1">
        <v>34050</v>
      </c>
      <c r="B34051" s="1" t="s">
        <v>33990</v>
      </c>
      <c r="C34051" s="1" t="s">
        <v>60</v>
      </c>
    </row>
    <row r="34052" spans="1:4" x14ac:dyDescent="0.2">
      <c r="A34052" s="1">
        <v>34051</v>
      </c>
      <c r="B34052" s="1" t="s">
        <v>33991</v>
      </c>
      <c r="C34052" s="1" t="s">
        <v>60</v>
      </c>
    </row>
    <row r="34053" spans="1:4" x14ac:dyDescent="0.2">
      <c r="A34053" s="1">
        <v>34052</v>
      </c>
      <c r="B34053" s="1" t="s">
        <v>33992</v>
      </c>
      <c r="C34053" s="1" t="s">
        <v>60</v>
      </c>
    </row>
    <row r="34054" spans="1:4" x14ac:dyDescent="0.2">
      <c r="A34054" s="1">
        <v>34053</v>
      </c>
      <c r="B34054" s="1" t="s">
        <v>33993</v>
      </c>
      <c r="C34054" s="1" t="s">
        <v>60</v>
      </c>
    </row>
    <row r="34055" spans="1:4" x14ac:dyDescent="0.2">
      <c r="A34055" s="1">
        <v>34054</v>
      </c>
      <c r="B34055" s="1" t="s">
        <v>33994</v>
      </c>
      <c r="C34055" s="1" t="s">
        <v>60</v>
      </c>
    </row>
    <row r="34056" spans="1:4" x14ac:dyDescent="0.2">
      <c r="A34056" s="1">
        <v>34055</v>
      </c>
      <c r="B34056" s="1" t="s">
        <v>33995</v>
      </c>
      <c r="C34056" s="1" t="s">
        <v>60</v>
      </c>
    </row>
    <row r="34057" spans="1:4" x14ac:dyDescent="0.2">
      <c r="A34057" s="1">
        <v>34056</v>
      </c>
      <c r="B34057" s="1" t="s">
        <v>33996</v>
      </c>
      <c r="C34057" s="1" t="s">
        <v>60</v>
      </c>
    </row>
    <row r="34058" spans="1:4" x14ac:dyDescent="0.2">
      <c r="A34058" s="1">
        <v>34057</v>
      </c>
      <c r="B34058" s="1" t="s">
        <v>33997</v>
      </c>
      <c r="C34058" s="1" t="s">
        <v>60</v>
      </c>
      <c r="D34058" s="1" t="s">
        <v>61</v>
      </c>
    </row>
    <row r="34059" spans="1:4" x14ac:dyDescent="0.2">
      <c r="A34059" s="1">
        <v>34058</v>
      </c>
      <c r="B34059" s="1" t="s">
        <v>33998</v>
      </c>
      <c r="C34059" s="1" t="s">
        <v>60</v>
      </c>
    </row>
    <row r="34060" spans="1:4" x14ac:dyDescent="0.2">
      <c r="A34060" s="1">
        <v>34059</v>
      </c>
      <c r="B34060" s="1" t="s">
        <v>33999</v>
      </c>
      <c r="C34060" s="1" t="s">
        <v>60</v>
      </c>
    </row>
    <row r="34061" spans="1:4" x14ac:dyDescent="0.2">
      <c r="A34061" s="1">
        <v>34060</v>
      </c>
      <c r="B34061" s="1" t="s">
        <v>34000</v>
      </c>
      <c r="C34061" s="1" t="s">
        <v>60</v>
      </c>
    </row>
    <row r="34062" spans="1:4" x14ac:dyDescent="0.2">
      <c r="A34062" s="1">
        <v>34061</v>
      </c>
      <c r="B34062" s="1" t="s">
        <v>34001</v>
      </c>
      <c r="C34062" s="1" t="s">
        <v>60</v>
      </c>
    </row>
    <row r="34063" spans="1:4" x14ac:dyDescent="0.2">
      <c r="A34063" s="1">
        <v>34062</v>
      </c>
      <c r="B34063" s="1" t="s">
        <v>34002</v>
      </c>
      <c r="C34063" s="1" t="s">
        <v>60</v>
      </c>
    </row>
    <row r="34064" spans="1:4" x14ac:dyDescent="0.2">
      <c r="A34064" s="1">
        <v>34063</v>
      </c>
      <c r="B34064" s="1" t="s">
        <v>34003</v>
      </c>
      <c r="C34064" s="1" t="s">
        <v>60</v>
      </c>
    </row>
    <row r="34065" spans="1:3" x14ac:dyDescent="0.2">
      <c r="A34065" s="1">
        <v>34064</v>
      </c>
      <c r="B34065" s="1" t="s">
        <v>34004</v>
      </c>
      <c r="C34065" s="1" t="s">
        <v>60</v>
      </c>
    </row>
    <row r="34066" spans="1:3" x14ac:dyDescent="0.2">
      <c r="A34066" s="1">
        <v>34065</v>
      </c>
      <c r="B34066" s="1" t="s">
        <v>34005</v>
      </c>
      <c r="C34066" s="1" t="s">
        <v>60</v>
      </c>
    </row>
    <row r="34067" spans="1:3" x14ac:dyDescent="0.2">
      <c r="A34067" s="1">
        <v>34066</v>
      </c>
      <c r="B34067" s="1" t="s">
        <v>34006</v>
      </c>
      <c r="C34067" s="1" t="s">
        <v>60</v>
      </c>
    </row>
    <row r="34068" spans="1:3" x14ac:dyDescent="0.2">
      <c r="A34068" s="1">
        <v>34067</v>
      </c>
      <c r="B34068" s="1" t="s">
        <v>34007</v>
      </c>
      <c r="C34068" s="1" t="s">
        <v>60</v>
      </c>
    </row>
    <row r="34069" spans="1:3" x14ac:dyDescent="0.2">
      <c r="A34069" s="1">
        <v>34068</v>
      </c>
      <c r="B34069" s="1" t="s">
        <v>34008</v>
      </c>
      <c r="C34069" s="1" t="s">
        <v>60</v>
      </c>
    </row>
    <row r="34070" spans="1:3" x14ac:dyDescent="0.2">
      <c r="A34070" s="1">
        <v>34069</v>
      </c>
      <c r="B34070" s="1" t="s">
        <v>34009</v>
      </c>
      <c r="C34070" s="1" t="s">
        <v>60</v>
      </c>
    </row>
    <row r="34071" spans="1:3" x14ac:dyDescent="0.2">
      <c r="A34071" s="1">
        <v>34070</v>
      </c>
      <c r="B34071" s="1" t="s">
        <v>34010</v>
      </c>
      <c r="C34071" s="1" t="s">
        <v>60</v>
      </c>
    </row>
    <row r="34072" spans="1:3" x14ac:dyDescent="0.2">
      <c r="A34072" s="1">
        <v>34071</v>
      </c>
      <c r="B34072" s="1" t="s">
        <v>34011</v>
      </c>
      <c r="C34072" s="1" t="s">
        <v>60</v>
      </c>
    </row>
    <row r="34073" spans="1:3" x14ac:dyDescent="0.2">
      <c r="A34073" s="1">
        <v>34072</v>
      </c>
      <c r="B34073" s="1" t="s">
        <v>34012</v>
      </c>
      <c r="C34073" s="1" t="s">
        <v>60</v>
      </c>
    </row>
    <row r="34074" spans="1:3" x14ac:dyDescent="0.2">
      <c r="A34074" s="1">
        <v>34073</v>
      </c>
      <c r="B34074" s="1" t="s">
        <v>34013</v>
      </c>
      <c r="C34074" s="1" t="s">
        <v>60</v>
      </c>
    </row>
    <row r="34075" spans="1:3" x14ac:dyDescent="0.2">
      <c r="A34075" s="1">
        <v>34074</v>
      </c>
      <c r="B34075" s="1" t="s">
        <v>34014</v>
      </c>
      <c r="C34075" s="1" t="s">
        <v>60</v>
      </c>
    </row>
    <row r="34076" spans="1:3" x14ac:dyDescent="0.2">
      <c r="A34076" s="1">
        <v>34075</v>
      </c>
      <c r="B34076" s="1" t="s">
        <v>34015</v>
      </c>
      <c r="C34076" s="1" t="s">
        <v>60</v>
      </c>
    </row>
    <row r="34077" spans="1:3" x14ac:dyDescent="0.2">
      <c r="A34077" s="1">
        <v>34076</v>
      </c>
      <c r="B34077" s="1" t="s">
        <v>34016</v>
      </c>
      <c r="C34077" s="1" t="s">
        <v>60</v>
      </c>
    </row>
    <row r="34078" spans="1:3" x14ac:dyDescent="0.2">
      <c r="A34078" s="1">
        <v>34077</v>
      </c>
      <c r="B34078" s="1" t="s">
        <v>34017</v>
      </c>
      <c r="C34078" s="1" t="s">
        <v>60</v>
      </c>
    </row>
    <row r="34079" spans="1:3" x14ac:dyDescent="0.2">
      <c r="A34079" s="1">
        <v>34078</v>
      </c>
      <c r="B34079" s="1" t="s">
        <v>34018</v>
      </c>
      <c r="C34079" s="1" t="s">
        <v>60</v>
      </c>
    </row>
    <row r="34080" spans="1:3" x14ac:dyDescent="0.2">
      <c r="A34080" s="1">
        <v>34079</v>
      </c>
      <c r="B34080" s="1" t="s">
        <v>34019</v>
      </c>
      <c r="C34080" s="1" t="s">
        <v>60</v>
      </c>
    </row>
    <row r="34081" spans="1:3" x14ac:dyDescent="0.2">
      <c r="A34081" s="1">
        <v>34080</v>
      </c>
      <c r="B34081" s="1" t="s">
        <v>34020</v>
      </c>
      <c r="C34081" s="1" t="s">
        <v>60</v>
      </c>
    </row>
    <row r="34082" spans="1:3" x14ac:dyDescent="0.2">
      <c r="A34082" s="1">
        <v>34081</v>
      </c>
      <c r="B34082" s="1" t="s">
        <v>34021</v>
      </c>
      <c r="C34082" s="1" t="s">
        <v>60</v>
      </c>
    </row>
    <row r="34083" spans="1:3" x14ac:dyDescent="0.2">
      <c r="A34083" s="1">
        <v>34082</v>
      </c>
      <c r="B34083" s="1" t="s">
        <v>34022</v>
      </c>
      <c r="C34083" s="1" t="s">
        <v>60</v>
      </c>
    </row>
    <row r="34084" spans="1:3" x14ac:dyDescent="0.2">
      <c r="A34084" s="1">
        <v>34083</v>
      </c>
      <c r="B34084" s="1" t="s">
        <v>34023</v>
      </c>
      <c r="C34084" s="1" t="s">
        <v>60</v>
      </c>
    </row>
    <row r="34085" spans="1:3" x14ac:dyDescent="0.2">
      <c r="A34085" s="1">
        <v>34084</v>
      </c>
      <c r="B34085" s="1" t="s">
        <v>34024</v>
      </c>
      <c r="C34085" s="1" t="s">
        <v>60</v>
      </c>
    </row>
    <row r="34086" spans="1:3" x14ac:dyDescent="0.2">
      <c r="A34086" s="1">
        <v>34085</v>
      </c>
      <c r="B34086" s="1" t="s">
        <v>34025</v>
      </c>
      <c r="C34086" s="1" t="s">
        <v>60</v>
      </c>
    </row>
    <row r="34087" spans="1:3" x14ac:dyDescent="0.2">
      <c r="A34087" s="1">
        <v>34086</v>
      </c>
      <c r="B34087" s="1" t="s">
        <v>34026</v>
      </c>
      <c r="C34087" s="1" t="s">
        <v>60</v>
      </c>
    </row>
    <row r="34088" spans="1:3" x14ac:dyDescent="0.2">
      <c r="A34088" s="1">
        <v>34087</v>
      </c>
      <c r="B34088" s="1" t="s">
        <v>34027</v>
      </c>
      <c r="C34088" s="1" t="s">
        <v>60</v>
      </c>
    </row>
    <row r="34089" spans="1:3" x14ac:dyDescent="0.2">
      <c r="A34089" s="1">
        <v>34088</v>
      </c>
      <c r="B34089" s="1" t="s">
        <v>34028</v>
      </c>
      <c r="C34089" s="1" t="s">
        <v>60</v>
      </c>
    </row>
    <row r="34090" spans="1:3" x14ac:dyDescent="0.2">
      <c r="A34090" s="1">
        <v>34089</v>
      </c>
      <c r="B34090" s="1" t="s">
        <v>34029</v>
      </c>
      <c r="C34090" s="1" t="s">
        <v>60</v>
      </c>
    </row>
    <row r="34091" spans="1:3" x14ac:dyDescent="0.2">
      <c r="A34091" s="1">
        <v>34090</v>
      </c>
      <c r="B34091" s="1" t="s">
        <v>34030</v>
      </c>
      <c r="C34091" s="1" t="s">
        <v>60</v>
      </c>
    </row>
    <row r="34092" spans="1:3" x14ac:dyDescent="0.2">
      <c r="A34092" s="1">
        <v>34091</v>
      </c>
      <c r="B34092" s="1" t="s">
        <v>34031</v>
      </c>
      <c r="C34092" s="1" t="s">
        <v>60</v>
      </c>
    </row>
    <row r="34093" spans="1:3" x14ac:dyDescent="0.2">
      <c r="A34093" s="1">
        <v>34092</v>
      </c>
      <c r="B34093" s="1" t="s">
        <v>34032</v>
      </c>
      <c r="C34093" s="1" t="s">
        <v>60</v>
      </c>
    </row>
    <row r="34094" spans="1:3" x14ac:dyDescent="0.2">
      <c r="A34094" s="1">
        <v>34093</v>
      </c>
      <c r="B34094" s="1" t="s">
        <v>34033</v>
      </c>
      <c r="C34094" s="1" t="s">
        <v>60</v>
      </c>
    </row>
    <row r="34095" spans="1:3" x14ac:dyDescent="0.2">
      <c r="A34095" s="1">
        <v>34094</v>
      </c>
      <c r="B34095" s="1" t="s">
        <v>34034</v>
      </c>
      <c r="C34095" s="1" t="s">
        <v>60</v>
      </c>
    </row>
    <row r="34096" spans="1:3" x14ac:dyDescent="0.2">
      <c r="A34096" s="1">
        <v>34095</v>
      </c>
      <c r="B34096" s="1" t="s">
        <v>34035</v>
      </c>
      <c r="C34096" s="1" t="s">
        <v>60</v>
      </c>
    </row>
    <row r="34097" spans="1:4" x14ac:dyDescent="0.2">
      <c r="A34097" s="1">
        <v>34096</v>
      </c>
      <c r="B34097" s="1" t="s">
        <v>34036</v>
      </c>
      <c r="C34097" s="1" t="s">
        <v>60</v>
      </c>
    </row>
    <row r="34098" spans="1:4" x14ac:dyDescent="0.2">
      <c r="A34098" s="1">
        <v>34097</v>
      </c>
      <c r="B34098" s="1" t="s">
        <v>34037</v>
      </c>
      <c r="C34098" s="1" t="s">
        <v>60</v>
      </c>
    </row>
    <row r="34099" spans="1:4" x14ac:dyDescent="0.2">
      <c r="A34099" s="1">
        <v>34098</v>
      </c>
      <c r="B34099" s="1" t="s">
        <v>34038</v>
      </c>
      <c r="C34099" s="1" t="s">
        <v>60</v>
      </c>
    </row>
    <row r="34100" spans="1:4" x14ac:dyDescent="0.2">
      <c r="A34100" s="1">
        <v>34099</v>
      </c>
      <c r="B34100" s="1" t="s">
        <v>34039</v>
      </c>
      <c r="C34100" s="1" t="s">
        <v>60</v>
      </c>
    </row>
    <row r="34101" spans="1:4" x14ac:dyDescent="0.2">
      <c r="A34101" s="1">
        <v>34100</v>
      </c>
      <c r="B34101" s="1" t="s">
        <v>34040</v>
      </c>
      <c r="C34101" s="1" t="s">
        <v>60</v>
      </c>
    </row>
    <row r="34102" spans="1:4" x14ac:dyDescent="0.2">
      <c r="A34102" s="1">
        <v>34101</v>
      </c>
      <c r="B34102" s="1" t="s">
        <v>34041</v>
      </c>
      <c r="C34102" s="1" t="s">
        <v>60</v>
      </c>
    </row>
    <row r="34103" spans="1:4" x14ac:dyDescent="0.2">
      <c r="A34103" s="1">
        <v>34102</v>
      </c>
      <c r="B34103" s="1" t="s">
        <v>34042</v>
      </c>
      <c r="C34103" s="1" t="s">
        <v>60</v>
      </c>
    </row>
    <row r="34104" spans="1:4" x14ac:dyDescent="0.2">
      <c r="A34104" s="1">
        <v>34103</v>
      </c>
      <c r="B34104" s="1" t="s">
        <v>34043</v>
      </c>
      <c r="C34104" s="1" t="s">
        <v>60</v>
      </c>
    </row>
    <row r="34105" spans="1:4" x14ac:dyDescent="0.2">
      <c r="A34105" s="1">
        <v>34104</v>
      </c>
      <c r="B34105" s="1" t="s">
        <v>34044</v>
      </c>
      <c r="C34105" s="1" t="s">
        <v>60</v>
      </c>
    </row>
    <row r="34106" spans="1:4" x14ac:dyDescent="0.2">
      <c r="A34106" s="1">
        <v>34105</v>
      </c>
      <c r="B34106" s="1" t="s">
        <v>34045</v>
      </c>
      <c r="C34106" s="1" t="s">
        <v>60</v>
      </c>
    </row>
    <row r="34107" spans="1:4" x14ac:dyDescent="0.2">
      <c r="A34107" s="1">
        <v>34106</v>
      </c>
      <c r="B34107" s="1" t="s">
        <v>34046</v>
      </c>
      <c r="C34107" s="1" t="s">
        <v>60</v>
      </c>
    </row>
    <row r="34108" spans="1:4" x14ac:dyDescent="0.2">
      <c r="A34108" s="1">
        <v>34107</v>
      </c>
      <c r="B34108" s="1" t="s">
        <v>34047</v>
      </c>
      <c r="C34108" s="1" t="s">
        <v>60</v>
      </c>
    </row>
    <row r="34109" spans="1:4" x14ac:dyDescent="0.2">
      <c r="A34109" s="1">
        <v>34108</v>
      </c>
      <c r="B34109" s="1" t="s">
        <v>34048</v>
      </c>
      <c r="C34109" s="1" t="s">
        <v>60</v>
      </c>
      <c r="D34109" s="1" t="s">
        <v>61</v>
      </c>
    </row>
    <row r="34110" spans="1:4" x14ac:dyDescent="0.2">
      <c r="A34110" s="1">
        <v>34109</v>
      </c>
      <c r="B34110" s="1" t="s">
        <v>34049</v>
      </c>
      <c r="C34110" s="1" t="s">
        <v>60</v>
      </c>
    </row>
    <row r="34111" spans="1:4" x14ac:dyDescent="0.2">
      <c r="A34111" s="1">
        <v>34110</v>
      </c>
      <c r="B34111" s="1" t="s">
        <v>34050</v>
      </c>
      <c r="C34111" s="1" t="s">
        <v>60</v>
      </c>
    </row>
    <row r="34112" spans="1:4" x14ac:dyDescent="0.2">
      <c r="A34112" s="1">
        <v>34111</v>
      </c>
      <c r="B34112" s="1" t="s">
        <v>34051</v>
      </c>
      <c r="C34112" s="1" t="s">
        <v>60</v>
      </c>
    </row>
    <row r="34113" spans="1:3" x14ac:dyDescent="0.2">
      <c r="A34113" s="1">
        <v>34112</v>
      </c>
      <c r="B34113" s="1" t="s">
        <v>34052</v>
      </c>
      <c r="C34113" s="1" t="s">
        <v>60</v>
      </c>
    </row>
    <row r="34114" spans="1:3" x14ac:dyDescent="0.2">
      <c r="A34114" s="1">
        <v>34113</v>
      </c>
      <c r="B34114" s="1" t="s">
        <v>34053</v>
      </c>
      <c r="C34114" s="1" t="s">
        <v>60</v>
      </c>
    </row>
    <row r="34115" spans="1:3" x14ac:dyDescent="0.2">
      <c r="A34115" s="1">
        <v>34114</v>
      </c>
      <c r="B34115" s="1" t="s">
        <v>34054</v>
      </c>
      <c r="C34115" s="1" t="s">
        <v>60</v>
      </c>
    </row>
    <row r="34116" spans="1:3" x14ac:dyDescent="0.2">
      <c r="A34116" s="1">
        <v>34115</v>
      </c>
      <c r="B34116" s="1" t="s">
        <v>34055</v>
      </c>
      <c r="C34116" s="1" t="s">
        <v>60</v>
      </c>
    </row>
    <row r="34117" spans="1:3" x14ac:dyDescent="0.2">
      <c r="A34117" s="1">
        <v>34116</v>
      </c>
      <c r="B34117" s="1" t="s">
        <v>34056</v>
      </c>
      <c r="C34117" s="1" t="s">
        <v>60</v>
      </c>
    </row>
    <row r="34118" spans="1:3" x14ac:dyDescent="0.2">
      <c r="A34118" s="1">
        <v>34117</v>
      </c>
      <c r="B34118" s="1" t="s">
        <v>34057</v>
      </c>
      <c r="C34118" s="1" t="s">
        <v>60</v>
      </c>
    </row>
    <row r="34119" spans="1:3" x14ac:dyDescent="0.2">
      <c r="A34119" s="1">
        <v>34118</v>
      </c>
      <c r="B34119" s="1" t="s">
        <v>34058</v>
      </c>
      <c r="C34119" s="1" t="s">
        <v>60</v>
      </c>
    </row>
    <row r="34120" spans="1:3" x14ac:dyDescent="0.2">
      <c r="A34120" s="1">
        <v>34119</v>
      </c>
      <c r="B34120" s="1" t="s">
        <v>34059</v>
      </c>
      <c r="C34120" s="1" t="s">
        <v>60</v>
      </c>
    </row>
    <row r="34121" spans="1:3" x14ac:dyDescent="0.2">
      <c r="A34121" s="1">
        <v>34120</v>
      </c>
      <c r="B34121" s="1" t="s">
        <v>34060</v>
      </c>
      <c r="C34121" s="1" t="s">
        <v>60</v>
      </c>
    </row>
    <row r="34122" spans="1:3" x14ac:dyDescent="0.2">
      <c r="A34122" s="1">
        <v>34121</v>
      </c>
      <c r="B34122" s="1" t="s">
        <v>34061</v>
      </c>
      <c r="C34122" s="1" t="s">
        <v>60</v>
      </c>
    </row>
    <row r="34123" spans="1:3" x14ac:dyDescent="0.2">
      <c r="A34123" s="1">
        <v>34122</v>
      </c>
      <c r="B34123" s="1" t="s">
        <v>34062</v>
      </c>
      <c r="C34123" s="1" t="s">
        <v>60</v>
      </c>
    </row>
    <row r="34124" spans="1:3" x14ac:dyDescent="0.2">
      <c r="A34124" s="1">
        <v>34123</v>
      </c>
      <c r="B34124" s="1" t="s">
        <v>34063</v>
      </c>
      <c r="C34124" s="1" t="s">
        <v>60</v>
      </c>
    </row>
    <row r="34125" spans="1:3" x14ac:dyDescent="0.2">
      <c r="A34125" s="1">
        <v>34124</v>
      </c>
      <c r="B34125" s="1" t="s">
        <v>34064</v>
      </c>
      <c r="C34125" s="1" t="s">
        <v>60</v>
      </c>
    </row>
    <row r="34126" spans="1:3" x14ac:dyDescent="0.2">
      <c r="A34126" s="1">
        <v>34125</v>
      </c>
      <c r="B34126" s="1" t="s">
        <v>34065</v>
      </c>
      <c r="C34126" s="1" t="s">
        <v>60</v>
      </c>
    </row>
    <row r="34127" spans="1:3" x14ac:dyDescent="0.2">
      <c r="A34127" s="1">
        <v>34126</v>
      </c>
      <c r="B34127" s="1" t="s">
        <v>34066</v>
      </c>
      <c r="C34127" s="1" t="s">
        <v>60</v>
      </c>
    </row>
    <row r="34128" spans="1:3" x14ac:dyDescent="0.2">
      <c r="A34128" s="1">
        <v>34127</v>
      </c>
      <c r="B34128" s="1" t="s">
        <v>34067</v>
      </c>
      <c r="C34128" s="1" t="s">
        <v>60</v>
      </c>
    </row>
    <row r="34129" spans="1:3" x14ac:dyDescent="0.2">
      <c r="A34129" s="1">
        <v>34128</v>
      </c>
      <c r="B34129" s="1" t="s">
        <v>34068</v>
      </c>
      <c r="C34129" s="1" t="s">
        <v>60</v>
      </c>
    </row>
    <row r="34130" spans="1:3" x14ac:dyDescent="0.2">
      <c r="A34130" s="1">
        <v>34129</v>
      </c>
      <c r="B34130" s="1" t="s">
        <v>34069</v>
      </c>
      <c r="C34130" s="1" t="s">
        <v>60</v>
      </c>
    </row>
    <row r="34131" spans="1:3" x14ac:dyDescent="0.2">
      <c r="A34131" s="1">
        <v>34130</v>
      </c>
      <c r="B34131" s="1" t="s">
        <v>34070</v>
      </c>
      <c r="C34131" s="1" t="s">
        <v>60</v>
      </c>
    </row>
    <row r="34132" spans="1:3" x14ac:dyDescent="0.2">
      <c r="A34132" s="1">
        <v>34131</v>
      </c>
      <c r="B34132" s="1" t="s">
        <v>34071</v>
      </c>
      <c r="C34132" s="1" t="s">
        <v>60</v>
      </c>
    </row>
    <row r="34133" spans="1:3" x14ac:dyDescent="0.2">
      <c r="A34133" s="1">
        <v>34132</v>
      </c>
      <c r="B34133" s="1" t="s">
        <v>34072</v>
      </c>
      <c r="C34133" s="1" t="s">
        <v>60</v>
      </c>
    </row>
    <row r="34134" spans="1:3" x14ac:dyDescent="0.2">
      <c r="A34134" s="1">
        <v>34133</v>
      </c>
      <c r="B34134" s="1" t="s">
        <v>34073</v>
      </c>
      <c r="C34134" s="1" t="s">
        <v>60</v>
      </c>
    </row>
    <row r="34135" spans="1:3" x14ac:dyDescent="0.2">
      <c r="A34135" s="1">
        <v>34134</v>
      </c>
      <c r="B34135" s="1" t="s">
        <v>34074</v>
      </c>
      <c r="C34135" s="1" t="s">
        <v>60</v>
      </c>
    </row>
    <row r="34136" spans="1:3" x14ac:dyDescent="0.2">
      <c r="A34136" s="1">
        <v>34135</v>
      </c>
      <c r="B34136" s="1" t="s">
        <v>34075</v>
      </c>
      <c r="C34136" s="1" t="s">
        <v>60</v>
      </c>
    </row>
    <row r="34137" spans="1:3" x14ac:dyDescent="0.2">
      <c r="A34137" s="1">
        <v>34136</v>
      </c>
      <c r="B34137" s="1" t="s">
        <v>34076</v>
      </c>
      <c r="C34137" s="1" t="s">
        <v>60</v>
      </c>
    </row>
    <row r="34138" spans="1:3" x14ac:dyDescent="0.2">
      <c r="A34138" s="1">
        <v>34137</v>
      </c>
      <c r="B34138" s="1" t="s">
        <v>34077</v>
      </c>
      <c r="C34138" s="1" t="s">
        <v>60</v>
      </c>
    </row>
    <row r="34139" spans="1:3" x14ac:dyDescent="0.2">
      <c r="A34139" s="1">
        <v>34138</v>
      </c>
      <c r="B34139" s="1" t="s">
        <v>34078</v>
      </c>
      <c r="C34139" s="1" t="s">
        <v>60</v>
      </c>
    </row>
    <row r="34140" spans="1:3" x14ac:dyDescent="0.2">
      <c r="A34140" s="1">
        <v>34139</v>
      </c>
      <c r="B34140" s="1" t="s">
        <v>34079</v>
      </c>
      <c r="C34140" s="1" t="s">
        <v>60</v>
      </c>
    </row>
    <row r="34141" spans="1:3" x14ac:dyDescent="0.2">
      <c r="A34141" s="1">
        <v>34140</v>
      </c>
      <c r="B34141" s="1" t="s">
        <v>34080</v>
      </c>
      <c r="C34141" s="1" t="s">
        <v>60</v>
      </c>
    </row>
    <row r="34142" spans="1:3" x14ac:dyDescent="0.2">
      <c r="A34142" s="1">
        <v>34141</v>
      </c>
      <c r="B34142" s="1" t="s">
        <v>34081</v>
      </c>
      <c r="C34142" s="1" t="s">
        <v>60</v>
      </c>
    </row>
    <row r="34143" spans="1:3" x14ac:dyDescent="0.2">
      <c r="A34143" s="1">
        <v>34142</v>
      </c>
      <c r="B34143" s="1" t="s">
        <v>34082</v>
      </c>
      <c r="C34143" s="1" t="s">
        <v>60</v>
      </c>
    </row>
    <row r="34144" spans="1:3" x14ac:dyDescent="0.2">
      <c r="A34144" s="1">
        <v>34143</v>
      </c>
      <c r="B34144" s="1" t="s">
        <v>34083</v>
      </c>
      <c r="C34144" s="1" t="s">
        <v>60</v>
      </c>
    </row>
    <row r="34145" spans="1:3" x14ac:dyDescent="0.2">
      <c r="A34145" s="1">
        <v>34144</v>
      </c>
      <c r="B34145" s="1" t="s">
        <v>34084</v>
      </c>
      <c r="C34145" s="1" t="s">
        <v>60</v>
      </c>
    </row>
    <row r="34146" spans="1:3" x14ac:dyDescent="0.2">
      <c r="A34146" s="1">
        <v>34145</v>
      </c>
      <c r="B34146" s="1" t="s">
        <v>34085</v>
      </c>
      <c r="C34146" s="1" t="s">
        <v>60</v>
      </c>
    </row>
    <row r="34147" spans="1:3" x14ac:dyDescent="0.2">
      <c r="A34147" s="1">
        <v>34146</v>
      </c>
      <c r="B34147" s="1" t="s">
        <v>34086</v>
      </c>
      <c r="C34147" s="1" t="s">
        <v>60</v>
      </c>
    </row>
    <row r="34148" spans="1:3" x14ac:dyDescent="0.2">
      <c r="A34148" s="1">
        <v>34147</v>
      </c>
      <c r="B34148" s="1" t="s">
        <v>34087</v>
      </c>
      <c r="C34148" s="1" t="s">
        <v>60</v>
      </c>
    </row>
    <row r="34149" spans="1:3" x14ac:dyDescent="0.2">
      <c r="A34149" s="1">
        <v>34148</v>
      </c>
      <c r="B34149" s="1" t="s">
        <v>34088</v>
      </c>
      <c r="C34149" s="1" t="s">
        <v>60</v>
      </c>
    </row>
    <row r="34150" spans="1:3" x14ac:dyDescent="0.2">
      <c r="A34150" s="1">
        <v>34149</v>
      </c>
      <c r="B34150" s="1" t="s">
        <v>34089</v>
      </c>
      <c r="C34150" s="1" t="s">
        <v>60</v>
      </c>
    </row>
    <row r="34151" spans="1:3" x14ac:dyDescent="0.2">
      <c r="A34151" s="1">
        <v>34150</v>
      </c>
      <c r="B34151" s="1" t="s">
        <v>34090</v>
      </c>
      <c r="C34151" s="1" t="s">
        <v>60</v>
      </c>
    </row>
    <row r="34152" spans="1:3" x14ac:dyDescent="0.2">
      <c r="A34152" s="1">
        <v>34151</v>
      </c>
      <c r="B34152" s="1" t="s">
        <v>34091</v>
      </c>
      <c r="C34152" s="1" t="s">
        <v>60</v>
      </c>
    </row>
    <row r="34153" spans="1:3" x14ac:dyDescent="0.2">
      <c r="A34153" s="1">
        <v>34152</v>
      </c>
      <c r="B34153" s="1" t="s">
        <v>34092</v>
      </c>
      <c r="C34153" s="1" t="s">
        <v>60</v>
      </c>
    </row>
    <row r="34154" spans="1:3" x14ac:dyDescent="0.2">
      <c r="A34154" s="1">
        <v>34153</v>
      </c>
      <c r="B34154" s="1" t="s">
        <v>34093</v>
      </c>
      <c r="C34154" s="1" t="s">
        <v>60</v>
      </c>
    </row>
    <row r="34155" spans="1:3" x14ac:dyDescent="0.2">
      <c r="A34155" s="1">
        <v>34154</v>
      </c>
      <c r="B34155" s="1" t="s">
        <v>34094</v>
      </c>
      <c r="C34155" s="1" t="s">
        <v>60</v>
      </c>
    </row>
    <row r="34156" spans="1:3" x14ac:dyDescent="0.2">
      <c r="A34156" s="1">
        <v>34155</v>
      </c>
      <c r="B34156" s="1" t="s">
        <v>34095</v>
      </c>
      <c r="C34156" s="1" t="s">
        <v>60</v>
      </c>
    </row>
    <row r="34157" spans="1:3" x14ac:dyDescent="0.2">
      <c r="A34157" s="1">
        <v>34156</v>
      </c>
      <c r="B34157" s="1" t="s">
        <v>34096</v>
      </c>
      <c r="C34157" s="1" t="s">
        <v>60</v>
      </c>
    </row>
    <row r="34158" spans="1:3" x14ac:dyDescent="0.2">
      <c r="A34158" s="1">
        <v>34157</v>
      </c>
      <c r="B34158" s="1" t="s">
        <v>34097</v>
      </c>
      <c r="C34158" s="1" t="s">
        <v>60</v>
      </c>
    </row>
    <row r="34159" spans="1:3" x14ac:dyDescent="0.2">
      <c r="A34159" s="1">
        <v>34158</v>
      </c>
      <c r="B34159" s="1" t="s">
        <v>34098</v>
      </c>
      <c r="C34159" s="1" t="s">
        <v>60</v>
      </c>
    </row>
    <row r="34160" spans="1:3" x14ac:dyDescent="0.2">
      <c r="A34160" s="1">
        <v>34159</v>
      </c>
      <c r="B34160" s="1" t="s">
        <v>34099</v>
      </c>
      <c r="C34160" s="1" t="s">
        <v>60</v>
      </c>
    </row>
    <row r="34161" spans="1:3" x14ac:dyDescent="0.2">
      <c r="A34161" s="1">
        <v>34160</v>
      </c>
      <c r="B34161" s="1" t="s">
        <v>34100</v>
      </c>
      <c r="C34161" s="1" t="s">
        <v>60</v>
      </c>
    </row>
    <row r="34162" spans="1:3" x14ac:dyDescent="0.2">
      <c r="A34162" s="1">
        <v>34161</v>
      </c>
      <c r="B34162" s="1" t="s">
        <v>34101</v>
      </c>
      <c r="C34162" s="1" t="s">
        <v>60</v>
      </c>
    </row>
    <row r="34163" spans="1:3" x14ac:dyDescent="0.2">
      <c r="A34163" s="1">
        <v>34162</v>
      </c>
      <c r="B34163" s="1" t="s">
        <v>34102</v>
      </c>
      <c r="C34163" s="1" t="s">
        <v>60</v>
      </c>
    </row>
    <row r="34164" spans="1:3" x14ac:dyDescent="0.2">
      <c r="A34164" s="1">
        <v>34163</v>
      </c>
      <c r="B34164" s="1" t="s">
        <v>34103</v>
      </c>
      <c r="C34164" s="1" t="s">
        <v>60</v>
      </c>
    </row>
    <row r="34165" spans="1:3" x14ac:dyDescent="0.2">
      <c r="A34165" s="1">
        <v>34164</v>
      </c>
      <c r="B34165" s="1" t="s">
        <v>34104</v>
      </c>
      <c r="C34165" s="1" t="s">
        <v>60</v>
      </c>
    </row>
    <row r="34166" spans="1:3" x14ac:dyDescent="0.2">
      <c r="A34166" s="1">
        <v>34165</v>
      </c>
      <c r="B34166" s="1" t="s">
        <v>34105</v>
      </c>
      <c r="C34166" s="1" t="s">
        <v>60</v>
      </c>
    </row>
    <row r="34167" spans="1:3" x14ac:dyDescent="0.2">
      <c r="A34167" s="1">
        <v>34166</v>
      </c>
      <c r="B34167" s="1" t="s">
        <v>34106</v>
      </c>
      <c r="C34167" s="1" t="s">
        <v>60</v>
      </c>
    </row>
    <row r="34168" spans="1:3" x14ac:dyDescent="0.2">
      <c r="A34168" s="1">
        <v>34167</v>
      </c>
      <c r="B34168" s="1" t="s">
        <v>34107</v>
      </c>
      <c r="C34168" s="1" t="s">
        <v>60</v>
      </c>
    </row>
    <row r="34169" spans="1:3" x14ac:dyDescent="0.2">
      <c r="A34169" s="1">
        <v>34168</v>
      </c>
      <c r="B34169" s="1" t="s">
        <v>34108</v>
      </c>
      <c r="C34169" s="1" t="s">
        <v>60</v>
      </c>
    </row>
    <row r="34170" spans="1:3" x14ac:dyDescent="0.2">
      <c r="A34170" s="1">
        <v>34169</v>
      </c>
      <c r="B34170" s="1" t="s">
        <v>34109</v>
      </c>
      <c r="C34170" s="1" t="s">
        <v>60</v>
      </c>
    </row>
    <row r="34171" spans="1:3" x14ac:dyDescent="0.2">
      <c r="A34171" s="1">
        <v>34170</v>
      </c>
      <c r="B34171" s="1" t="s">
        <v>34110</v>
      </c>
      <c r="C34171" s="1" t="s">
        <v>5</v>
      </c>
    </row>
    <row r="34172" spans="1:3" x14ac:dyDescent="0.2">
      <c r="A34172" s="1">
        <v>34171</v>
      </c>
      <c r="B34172" s="1" t="s">
        <v>34111</v>
      </c>
      <c r="C34172" s="1" t="s">
        <v>60</v>
      </c>
    </row>
    <row r="34173" spans="1:3" x14ac:dyDescent="0.2">
      <c r="A34173" s="1">
        <v>34172</v>
      </c>
      <c r="B34173" s="1" t="s">
        <v>34112</v>
      </c>
      <c r="C34173" s="1" t="s">
        <v>60</v>
      </c>
    </row>
    <row r="34174" spans="1:3" x14ac:dyDescent="0.2">
      <c r="A34174" s="1">
        <v>34173</v>
      </c>
      <c r="B34174" s="1" t="s">
        <v>34113</v>
      </c>
      <c r="C34174" s="1" t="s">
        <v>60</v>
      </c>
    </row>
    <row r="34175" spans="1:3" x14ac:dyDescent="0.2">
      <c r="A34175" s="1">
        <v>34174</v>
      </c>
      <c r="B34175" s="1" t="s">
        <v>34114</v>
      </c>
      <c r="C34175" s="1" t="s">
        <v>60</v>
      </c>
    </row>
    <row r="34176" spans="1:3" x14ac:dyDescent="0.2">
      <c r="A34176" s="1">
        <v>34175</v>
      </c>
      <c r="B34176" s="1" t="s">
        <v>34115</v>
      </c>
      <c r="C34176" s="1" t="s">
        <v>60</v>
      </c>
    </row>
    <row r="34177" spans="1:3" x14ac:dyDescent="0.2">
      <c r="A34177" s="1">
        <v>34176</v>
      </c>
      <c r="B34177" s="1" t="s">
        <v>34116</v>
      </c>
      <c r="C34177" s="1" t="s">
        <v>60</v>
      </c>
    </row>
    <row r="34178" spans="1:3" x14ac:dyDescent="0.2">
      <c r="A34178" s="1">
        <v>34177</v>
      </c>
      <c r="B34178" s="1" t="s">
        <v>34117</v>
      </c>
      <c r="C34178" s="1" t="s">
        <v>60</v>
      </c>
    </row>
    <row r="34179" spans="1:3" x14ac:dyDescent="0.2">
      <c r="A34179" s="1">
        <v>34178</v>
      </c>
      <c r="B34179" s="1" t="s">
        <v>34118</v>
      </c>
      <c r="C34179" s="1" t="s">
        <v>60</v>
      </c>
    </row>
    <row r="34180" spans="1:3" x14ac:dyDescent="0.2">
      <c r="A34180" s="1">
        <v>34179</v>
      </c>
      <c r="B34180" s="1" t="s">
        <v>34119</v>
      </c>
      <c r="C34180" s="1" t="s">
        <v>60</v>
      </c>
    </row>
    <row r="34181" spans="1:3" x14ac:dyDescent="0.2">
      <c r="A34181" s="1">
        <v>34180</v>
      </c>
      <c r="B34181" s="1" t="s">
        <v>34120</v>
      </c>
      <c r="C34181" s="1" t="s">
        <v>60</v>
      </c>
    </row>
    <row r="34182" spans="1:3" x14ac:dyDescent="0.2">
      <c r="A34182" s="1">
        <v>34181</v>
      </c>
      <c r="B34182" s="1" t="s">
        <v>34121</v>
      </c>
      <c r="C34182" s="1" t="s">
        <v>60</v>
      </c>
    </row>
    <row r="34183" spans="1:3" x14ac:dyDescent="0.2">
      <c r="A34183" s="1">
        <v>34182</v>
      </c>
      <c r="B34183" s="1" t="s">
        <v>34122</v>
      </c>
      <c r="C34183" s="1" t="s">
        <v>60</v>
      </c>
    </row>
    <row r="34184" spans="1:3" x14ac:dyDescent="0.2">
      <c r="A34184" s="1">
        <v>34183</v>
      </c>
      <c r="B34184" s="1" t="s">
        <v>34123</v>
      </c>
      <c r="C34184" s="1" t="s">
        <v>60</v>
      </c>
    </row>
    <row r="34185" spans="1:3" x14ac:dyDescent="0.2">
      <c r="A34185" s="1">
        <v>34184</v>
      </c>
      <c r="B34185" s="1" t="s">
        <v>34124</v>
      </c>
      <c r="C34185" s="1" t="s">
        <v>60</v>
      </c>
    </row>
    <row r="34186" spans="1:3" x14ac:dyDescent="0.2">
      <c r="A34186" s="1">
        <v>34185</v>
      </c>
      <c r="B34186" s="1" t="s">
        <v>34125</v>
      </c>
      <c r="C34186" s="1" t="s">
        <v>60</v>
      </c>
    </row>
    <row r="34187" spans="1:3" x14ac:dyDescent="0.2">
      <c r="A34187" s="1">
        <v>34186</v>
      </c>
      <c r="B34187" s="1" t="s">
        <v>34126</v>
      </c>
      <c r="C34187" s="1" t="s">
        <v>60</v>
      </c>
    </row>
    <row r="34188" spans="1:3" x14ac:dyDescent="0.2">
      <c r="A34188" s="1">
        <v>34187</v>
      </c>
      <c r="B34188" s="1" t="s">
        <v>34127</v>
      </c>
      <c r="C34188" s="1" t="s">
        <v>60</v>
      </c>
    </row>
    <row r="34189" spans="1:3" x14ac:dyDescent="0.2">
      <c r="A34189" s="1">
        <v>34188</v>
      </c>
      <c r="B34189" s="1" t="s">
        <v>34128</v>
      </c>
      <c r="C34189" s="1" t="s">
        <v>60</v>
      </c>
    </row>
    <row r="34190" spans="1:3" x14ac:dyDescent="0.2">
      <c r="A34190" s="1">
        <v>34189</v>
      </c>
      <c r="B34190" s="1" t="s">
        <v>34129</v>
      </c>
      <c r="C34190" s="1" t="s">
        <v>60</v>
      </c>
    </row>
    <row r="34191" spans="1:3" x14ac:dyDescent="0.2">
      <c r="A34191" s="1">
        <v>34190</v>
      </c>
      <c r="B34191" s="1" t="s">
        <v>34130</v>
      </c>
      <c r="C34191" s="1" t="s">
        <v>60</v>
      </c>
    </row>
    <row r="34192" spans="1:3" x14ac:dyDescent="0.2">
      <c r="A34192" s="1">
        <v>34191</v>
      </c>
      <c r="B34192" s="1" t="s">
        <v>34131</v>
      </c>
      <c r="C34192" s="1" t="s">
        <v>60</v>
      </c>
    </row>
    <row r="34193" spans="1:4" x14ac:dyDescent="0.2">
      <c r="A34193" s="1">
        <v>34192</v>
      </c>
      <c r="B34193" s="1" t="s">
        <v>34132</v>
      </c>
      <c r="C34193" s="1" t="s">
        <v>60</v>
      </c>
    </row>
    <row r="34194" spans="1:4" x14ac:dyDescent="0.2">
      <c r="A34194" s="1">
        <v>34193</v>
      </c>
      <c r="B34194" s="1" t="s">
        <v>34133</v>
      </c>
      <c r="C34194" s="1" t="s">
        <v>60</v>
      </c>
    </row>
    <row r="34195" spans="1:4" x14ac:dyDescent="0.2">
      <c r="A34195" s="1">
        <v>34194</v>
      </c>
      <c r="B34195" s="1" t="s">
        <v>34134</v>
      </c>
      <c r="C34195" s="1" t="s">
        <v>60</v>
      </c>
    </row>
    <row r="34196" spans="1:4" x14ac:dyDescent="0.2">
      <c r="A34196" s="1">
        <v>34195</v>
      </c>
      <c r="B34196" s="1" t="s">
        <v>34135</v>
      </c>
      <c r="C34196" s="1" t="s">
        <v>60</v>
      </c>
      <c r="D34196" s="1" t="s">
        <v>61</v>
      </c>
    </row>
    <row r="34197" spans="1:4" x14ac:dyDescent="0.2">
      <c r="A34197" s="1">
        <v>34196</v>
      </c>
      <c r="B34197" s="1" t="s">
        <v>34136</v>
      </c>
      <c r="C34197" s="1" t="s">
        <v>60</v>
      </c>
    </row>
    <row r="34198" spans="1:4" x14ac:dyDescent="0.2">
      <c r="A34198" s="1">
        <v>34197</v>
      </c>
      <c r="B34198" s="1" t="s">
        <v>34137</v>
      </c>
      <c r="C34198" s="1" t="s">
        <v>60</v>
      </c>
    </row>
    <row r="34199" spans="1:4" x14ac:dyDescent="0.2">
      <c r="A34199" s="1">
        <v>34198</v>
      </c>
      <c r="B34199" s="1" t="s">
        <v>34138</v>
      </c>
      <c r="C34199" s="1" t="s">
        <v>60</v>
      </c>
    </row>
    <row r="34200" spans="1:4" x14ac:dyDescent="0.2">
      <c r="A34200" s="1">
        <v>34199</v>
      </c>
      <c r="B34200" s="1" t="s">
        <v>34139</v>
      </c>
      <c r="C34200" s="1" t="s">
        <v>60</v>
      </c>
    </row>
    <row r="34201" spans="1:4" x14ac:dyDescent="0.2">
      <c r="A34201" s="1">
        <v>34200</v>
      </c>
      <c r="B34201" s="1" t="s">
        <v>34140</v>
      </c>
      <c r="C34201" s="1" t="s">
        <v>60</v>
      </c>
    </row>
    <row r="34202" spans="1:4" x14ac:dyDescent="0.2">
      <c r="A34202" s="1">
        <v>34201</v>
      </c>
      <c r="B34202" s="1" t="s">
        <v>34141</v>
      </c>
      <c r="C34202" s="1" t="s">
        <v>60</v>
      </c>
      <c r="D34202" s="1" t="s">
        <v>61</v>
      </c>
    </row>
    <row r="34203" spans="1:4" x14ac:dyDescent="0.2">
      <c r="A34203" s="1">
        <v>34202</v>
      </c>
      <c r="B34203" s="1" t="s">
        <v>34142</v>
      </c>
      <c r="C34203" s="1" t="s">
        <v>60</v>
      </c>
    </row>
    <row r="34204" spans="1:4" x14ac:dyDescent="0.2">
      <c r="A34204" s="1">
        <v>34203</v>
      </c>
      <c r="B34204" s="1" t="s">
        <v>34143</v>
      </c>
      <c r="C34204" s="1" t="s">
        <v>5</v>
      </c>
    </row>
    <row r="34205" spans="1:4" x14ac:dyDescent="0.2">
      <c r="A34205" s="1">
        <v>34204</v>
      </c>
      <c r="B34205" s="1" t="s">
        <v>34144</v>
      </c>
      <c r="C34205" s="1" t="s">
        <v>60</v>
      </c>
    </row>
    <row r="34206" spans="1:4" x14ac:dyDescent="0.2">
      <c r="A34206" s="1">
        <v>34205</v>
      </c>
      <c r="B34206" s="1" t="s">
        <v>34145</v>
      </c>
      <c r="C34206" s="1" t="s">
        <v>60</v>
      </c>
    </row>
    <row r="34207" spans="1:4" x14ac:dyDescent="0.2">
      <c r="A34207" s="1">
        <v>34206</v>
      </c>
      <c r="B34207" s="1" t="s">
        <v>34146</v>
      </c>
      <c r="C34207" s="1" t="s">
        <v>60</v>
      </c>
    </row>
    <row r="34208" spans="1:4" x14ac:dyDescent="0.2">
      <c r="A34208" s="1">
        <v>34207</v>
      </c>
      <c r="B34208" s="1" t="s">
        <v>34147</v>
      </c>
      <c r="C34208" s="1" t="s">
        <v>60</v>
      </c>
    </row>
    <row r="34209" spans="1:3" x14ac:dyDescent="0.2">
      <c r="A34209" s="1">
        <v>34208</v>
      </c>
      <c r="B34209" s="1" t="s">
        <v>34148</v>
      </c>
      <c r="C34209" s="1" t="s">
        <v>60</v>
      </c>
    </row>
    <row r="34210" spans="1:3" x14ac:dyDescent="0.2">
      <c r="A34210" s="1">
        <v>34209</v>
      </c>
      <c r="B34210" s="1" t="s">
        <v>34149</v>
      </c>
      <c r="C34210" s="1" t="s">
        <v>60</v>
      </c>
    </row>
    <row r="34211" spans="1:3" x14ac:dyDescent="0.2">
      <c r="A34211" s="1">
        <v>34210</v>
      </c>
      <c r="B34211" s="1" t="s">
        <v>34150</v>
      </c>
      <c r="C34211" s="1" t="s">
        <v>60</v>
      </c>
    </row>
    <row r="34212" spans="1:3" x14ac:dyDescent="0.2">
      <c r="A34212" s="1">
        <v>34211</v>
      </c>
      <c r="B34212" s="1" t="s">
        <v>34151</v>
      </c>
      <c r="C34212" s="1" t="s">
        <v>60</v>
      </c>
    </row>
    <row r="34213" spans="1:3" x14ac:dyDescent="0.2">
      <c r="A34213" s="1">
        <v>34212</v>
      </c>
      <c r="B34213" s="1" t="s">
        <v>34152</v>
      </c>
      <c r="C34213" s="1" t="s">
        <v>60</v>
      </c>
    </row>
    <row r="34214" spans="1:3" x14ac:dyDescent="0.2">
      <c r="A34214" s="1">
        <v>34213</v>
      </c>
      <c r="B34214" s="1" t="s">
        <v>34153</v>
      </c>
      <c r="C34214" s="1" t="s">
        <v>60</v>
      </c>
    </row>
    <row r="34215" spans="1:3" x14ac:dyDescent="0.2">
      <c r="A34215" s="1">
        <v>34214</v>
      </c>
      <c r="B34215" s="1" t="s">
        <v>34154</v>
      </c>
      <c r="C34215" s="1" t="s">
        <v>60</v>
      </c>
    </row>
    <row r="34216" spans="1:3" x14ac:dyDescent="0.2">
      <c r="A34216" s="1">
        <v>34215</v>
      </c>
      <c r="B34216" s="1" t="s">
        <v>34155</v>
      </c>
      <c r="C34216" s="1" t="s">
        <v>60</v>
      </c>
    </row>
    <row r="34217" spans="1:3" x14ac:dyDescent="0.2">
      <c r="A34217" s="1">
        <v>34216</v>
      </c>
      <c r="B34217" s="1" t="s">
        <v>34156</v>
      </c>
      <c r="C34217" s="1" t="s">
        <v>60</v>
      </c>
    </row>
    <row r="34218" spans="1:3" x14ac:dyDescent="0.2">
      <c r="A34218" s="1">
        <v>34217</v>
      </c>
      <c r="B34218" s="1" t="s">
        <v>34157</v>
      </c>
      <c r="C34218" s="1" t="s">
        <v>60</v>
      </c>
    </row>
    <row r="34219" spans="1:3" x14ac:dyDescent="0.2">
      <c r="A34219" s="1">
        <v>34218</v>
      </c>
      <c r="B34219" s="1" t="s">
        <v>34158</v>
      </c>
      <c r="C34219" s="1" t="s">
        <v>60</v>
      </c>
    </row>
    <row r="34220" spans="1:3" x14ac:dyDescent="0.2">
      <c r="A34220" s="1">
        <v>34219</v>
      </c>
      <c r="B34220" s="1" t="s">
        <v>34159</v>
      </c>
      <c r="C34220" s="1" t="s">
        <v>60</v>
      </c>
    </row>
    <row r="34221" spans="1:3" x14ac:dyDescent="0.2">
      <c r="A34221" s="1">
        <v>34220</v>
      </c>
      <c r="B34221" s="1" t="s">
        <v>34160</v>
      </c>
      <c r="C34221" s="1" t="s">
        <v>60</v>
      </c>
    </row>
    <row r="34222" spans="1:3" x14ac:dyDescent="0.2">
      <c r="A34222" s="1">
        <v>34221</v>
      </c>
      <c r="B34222" s="1" t="s">
        <v>34161</v>
      </c>
      <c r="C34222" s="1" t="s">
        <v>60</v>
      </c>
    </row>
    <row r="34223" spans="1:3" x14ac:dyDescent="0.2">
      <c r="A34223" s="1">
        <v>34222</v>
      </c>
      <c r="B34223" s="1" t="s">
        <v>34162</v>
      </c>
      <c r="C34223" s="1" t="s">
        <v>60</v>
      </c>
    </row>
    <row r="34224" spans="1:3" x14ac:dyDescent="0.2">
      <c r="A34224" s="1">
        <v>34223</v>
      </c>
      <c r="B34224" s="1" t="s">
        <v>34163</v>
      </c>
      <c r="C34224" s="1" t="s">
        <v>60</v>
      </c>
    </row>
    <row r="34225" spans="1:4" x14ac:dyDescent="0.2">
      <c r="A34225" s="1">
        <v>34224</v>
      </c>
      <c r="B34225" s="1" t="s">
        <v>34164</v>
      </c>
      <c r="C34225" s="1" t="s">
        <v>60</v>
      </c>
    </row>
    <row r="34226" spans="1:4" x14ac:dyDescent="0.2">
      <c r="A34226" s="1">
        <v>34225</v>
      </c>
      <c r="B34226" s="1" t="s">
        <v>34165</v>
      </c>
      <c r="C34226" s="1" t="s">
        <v>60</v>
      </c>
    </row>
    <row r="34227" spans="1:4" x14ac:dyDescent="0.2">
      <c r="A34227" s="1">
        <v>34226</v>
      </c>
      <c r="B34227" s="1" t="s">
        <v>34166</v>
      </c>
      <c r="C34227" s="1" t="s">
        <v>60</v>
      </c>
    </row>
    <row r="34228" spans="1:4" x14ac:dyDescent="0.2">
      <c r="A34228" s="1">
        <v>34227</v>
      </c>
      <c r="B34228" s="1" t="s">
        <v>34167</v>
      </c>
      <c r="C34228" s="1" t="s">
        <v>60</v>
      </c>
    </row>
    <row r="34229" spans="1:4" x14ac:dyDescent="0.2">
      <c r="A34229" s="1">
        <v>34228</v>
      </c>
      <c r="B34229" s="1" t="s">
        <v>34168</v>
      </c>
      <c r="C34229" s="1" t="s">
        <v>60</v>
      </c>
    </row>
    <row r="34230" spans="1:4" x14ac:dyDescent="0.2">
      <c r="A34230" s="1">
        <v>34229</v>
      </c>
      <c r="B34230" s="1" t="s">
        <v>34169</v>
      </c>
      <c r="C34230" s="1" t="s">
        <v>60</v>
      </c>
      <c r="D34230" s="1" t="s">
        <v>61</v>
      </c>
    </row>
    <row r="34231" spans="1:4" x14ac:dyDescent="0.2">
      <c r="A34231" s="1">
        <v>34230</v>
      </c>
      <c r="B34231" s="1" t="s">
        <v>34170</v>
      </c>
      <c r="C34231" s="1" t="s">
        <v>60</v>
      </c>
    </row>
    <row r="34232" spans="1:4" x14ac:dyDescent="0.2">
      <c r="A34232" s="1">
        <v>34231</v>
      </c>
      <c r="B34232" s="1" t="s">
        <v>34171</v>
      </c>
      <c r="C34232" s="1" t="s">
        <v>60</v>
      </c>
    </row>
    <row r="34233" spans="1:4" x14ac:dyDescent="0.2">
      <c r="A34233" s="1">
        <v>34232</v>
      </c>
      <c r="B34233" s="1" t="s">
        <v>34172</v>
      </c>
      <c r="C34233" s="1" t="s">
        <v>60</v>
      </c>
    </row>
    <row r="34234" spans="1:4" x14ac:dyDescent="0.2">
      <c r="A34234" s="1">
        <v>34233</v>
      </c>
      <c r="B34234" s="1" t="s">
        <v>34173</v>
      </c>
      <c r="C34234" s="1" t="s">
        <v>60</v>
      </c>
    </row>
    <row r="34235" spans="1:4" x14ac:dyDescent="0.2">
      <c r="A34235" s="1">
        <v>34234</v>
      </c>
      <c r="B34235" s="1" t="s">
        <v>34174</v>
      </c>
      <c r="C34235" s="1" t="s">
        <v>60</v>
      </c>
    </row>
    <row r="34236" spans="1:4" x14ac:dyDescent="0.2">
      <c r="A34236" s="1">
        <v>34235</v>
      </c>
      <c r="B34236" s="1" t="s">
        <v>34175</v>
      </c>
      <c r="C34236" s="1" t="s">
        <v>60</v>
      </c>
    </row>
    <row r="34237" spans="1:4" x14ac:dyDescent="0.2">
      <c r="A34237" s="1">
        <v>34236</v>
      </c>
      <c r="B34237" s="1" t="s">
        <v>34176</v>
      </c>
      <c r="C34237" s="1" t="s">
        <v>60</v>
      </c>
    </row>
    <row r="34238" spans="1:4" x14ac:dyDescent="0.2">
      <c r="A34238" s="1">
        <v>34237</v>
      </c>
      <c r="B34238" s="1" t="s">
        <v>34177</v>
      </c>
      <c r="C34238" s="1" t="s">
        <v>60</v>
      </c>
    </row>
    <row r="34239" spans="1:4" x14ac:dyDescent="0.2">
      <c r="A34239" s="1">
        <v>34238</v>
      </c>
      <c r="B34239" s="1" t="s">
        <v>34178</v>
      </c>
      <c r="C34239" s="1" t="s">
        <v>60</v>
      </c>
    </row>
    <row r="34240" spans="1:4" x14ac:dyDescent="0.2">
      <c r="A34240" s="1">
        <v>34239</v>
      </c>
      <c r="B34240" s="1" t="s">
        <v>34179</v>
      </c>
      <c r="C34240" s="1" t="s">
        <v>60</v>
      </c>
    </row>
    <row r="34241" spans="1:3" x14ac:dyDescent="0.2">
      <c r="A34241" s="1">
        <v>34240</v>
      </c>
      <c r="B34241" s="1" t="s">
        <v>34180</v>
      </c>
      <c r="C34241" s="1" t="s">
        <v>60</v>
      </c>
    </row>
    <row r="34242" spans="1:3" x14ac:dyDescent="0.2">
      <c r="A34242" s="1">
        <v>34241</v>
      </c>
      <c r="B34242" s="1" t="s">
        <v>34181</v>
      </c>
      <c r="C34242" s="1" t="s">
        <v>60</v>
      </c>
    </row>
    <row r="34243" spans="1:3" x14ac:dyDescent="0.2">
      <c r="A34243" s="1">
        <v>34242</v>
      </c>
      <c r="B34243" s="1" t="s">
        <v>34182</v>
      </c>
      <c r="C34243" s="1" t="s">
        <v>60</v>
      </c>
    </row>
    <row r="34244" spans="1:3" x14ac:dyDescent="0.2">
      <c r="A34244" s="1">
        <v>34243</v>
      </c>
      <c r="B34244" s="1" t="s">
        <v>34183</v>
      </c>
      <c r="C34244" s="1" t="s">
        <v>60</v>
      </c>
    </row>
    <row r="34245" spans="1:3" x14ac:dyDescent="0.2">
      <c r="A34245" s="1">
        <v>34244</v>
      </c>
      <c r="B34245" s="1" t="s">
        <v>34184</v>
      </c>
      <c r="C34245" s="1" t="s">
        <v>60</v>
      </c>
    </row>
    <row r="34246" spans="1:3" x14ac:dyDescent="0.2">
      <c r="A34246" s="1">
        <v>34245</v>
      </c>
      <c r="B34246" s="1" t="s">
        <v>34185</v>
      </c>
      <c r="C34246" s="1" t="s">
        <v>60</v>
      </c>
    </row>
    <row r="34247" spans="1:3" x14ac:dyDescent="0.2">
      <c r="A34247" s="1">
        <v>34246</v>
      </c>
      <c r="B34247" s="1" t="s">
        <v>34186</v>
      </c>
      <c r="C34247" s="1" t="s">
        <v>60</v>
      </c>
    </row>
    <row r="34248" spans="1:3" x14ac:dyDescent="0.2">
      <c r="A34248" s="1">
        <v>34247</v>
      </c>
      <c r="B34248" s="1" t="s">
        <v>34187</v>
      </c>
      <c r="C34248" s="1" t="s">
        <v>60</v>
      </c>
    </row>
    <row r="34249" spans="1:3" x14ac:dyDescent="0.2">
      <c r="A34249" s="1">
        <v>34248</v>
      </c>
      <c r="B34249" s="1" t="s">
        <v>34188</v>
      </c>
      <c r="C34249" s="1" t="s">
        <v>60</v>
      </c>
    </row>
    <row r="34250" spans="1:3" x14ac:dyDescent="0.2">
      <c r="A34250" s="1">
        <v>34249</v>
      </c>
      <c r="B34250" s="1" t="s">
        <v>34189</v>
      </c>
      <c r="C34250" s="1" t="s">
        <v>60</v>
      </c>
    </row>
    <row r="34251" spans="1:3" x14ac:dyDescent="0.2">
      <c r="A34251" s="1">
        <v>34250</v>
      </c>
      <c r="B34251" s="1" t="s">
        <v>34190</v>
      </c>
      <c r="C34251" s="1" t="s">
        <v>60</v>
      </c>
    </row>
    <row r="34252" spans="1:3" x14ac:dyDescent="0.2">
      <c r="A34252" s="1">
        <v>34251</v>
      </c>
      <c r="B34252" s="1" t="s">
        <v>34191</v>
      </c>
      <c r="C34252" s="1" t="s">
        <v>60</v>
      </c>
    </row>
    <row r="34253" spans="1:3" x14ac:dyDescent="0.2">
      <c r="A34253" s="1">
        <v>34252</v>
      </c>
      <c r="B34253" s="1" t="s">
        <v>34192</v>
      </c>
      <c r="C34253" s="1" t="s">
        <v>60</v>
      </c>
    </row>
    <row r="34254" spans="1:3" x14ac:dyDescent="0.2">
      <c r="A34254" s="1">
        <v>34253</v>
      </c>
      <c r="B34254" s="1" t="s">
        <v>34193</v>
      </c>
      <c r="C34254" s="1" t="s">
        <v>60</v>
      </c>
    </row>
    <row r="34255" spans="1:3" x14ac:dyDescent="0.2">
      <c r="A34255" s="1">
        <v>34254</v>
      </c>
      <c r="B34255" s="1" t="s">
        <v>34194</v>
      </c>
      <c r="C34255" s="1" t="s">
        <v>60</v>
      </c>
    </row>
    <row r="34256" spans="1:3" x14ac:dyDescent="0.2">
      <c r="A34256" s="1">
        <v>34255</v>
      </c>
      <c r="B34256" s="1" t="s">
        <v>34195</v>
      </c>
      <c r="C34256" s="1" t="s">
        <v>60</v>
      </c>
    </row>
    <row r="34257" spans="1:4" x14ac:dyDescent="0.2">
      <c r="A34257" s="1">
        <v>34256</v>
      </c>
      <c r="B34257" s="1" t="s">
        <v>34196</v>
      </c>
      <c r="C34257" s="1" t="s">
        <v>60</v>
      </c>
    </row>
    <row r="34258" spans="1:4" x14ac:dyDescent="0.2">
      <c r="A34258" s="1">
        <v>34257</v>
      </c>
      <c r="B34258" s="1" t="s">
        <v>34197</v>
      </c>
      <c r="C34258" s="1" t="s">
        <v>60</v>
      </c>
    </row>
    <row r="34259" spans="1:4" x14ac:dyDescent="0.2">
      <c r="A34259" s="1">
        <v>34258</v>
      </c>
      <c r="B34259" s="1" t="s">
        <v>34198</v>
      </c>
      <c r="C34259" s="1" t="s">
        <v>60</v>
      </c>
    </row>
    <row r="34260" spans="1:4" x14ac:dyDescent="0.2">
      <c r="A34260" s="1">
        <v>34259</v>
      </c>
      <c r="B34260" s="1" t="s">
        <v>34199</v>
      </c>
      <c r="C34260" s="1" t="s">
        <v>60</v>
      </c>
      <c r="D34260" s="1" t="s">
        <v>61</v>
      </c>
    </row>
    <row r="34261" spans="1:4" x14ac:dyDescent="0.2">
      <c r="A34261" s="1">
        <v>34260</v>
      </c>
      <c r="B34261" s="1" t="s">
        <v>34200</v>
      </c>
      <c r="C34261" s="1" t="s">
        <v>60</v>
      </c>
    </row>
    <row r="34262" spans="1:4" x14ac:dyDescent="0.2">
      <c r="A34262" s="1">
        <v>34261</v>
      </c>
      <c r="B34262" s="1" t="s">
        <v>34201</v>
      </c>
      <c r="C34262" s="1" t="s">
        <v>60</v>
      </c>
    </row>
    <row r="34263" spans="1:4" x14ac:dyDescent="0.2">
      <c r="A34263" s="1">
        <v>34262</v>
      </c>
      <c r="B34263" s="1" t="s">
        <v>34202</v>
      </c>
      <c r="C34263" s="1" t="s">
        <v>60</v>
      </c>
    </row>
    <row r="34264" spans="1:4" x14ac:dyDescent="0.2">
      <c r="A34264" s="1">
        <v>34263</v>
      </c>
      <c r="B34264" s="1" t="s">
        <v>34203</v>
      </c>
      <c r="C34264" s="1" t="s">
        <v>60</v>
      </c>
    </row>
    <row r="34265" spans="1:4" x14ac:dyDescent="0.2">
      <c r="A34265" s="1">
        <v>34264</v>
      </c>
      <c r="B34265" s="1" t="s">
        <v>34204</v>
      </c>
      <c r="C34265" s="1" t="s">
        <v>60</v>
      </c>
    </row>
    <row r="34266" spans="1:4" x14ac:dyDescent="0.2">
      <c r="A34266" s="1">
        <v>34265</v>
      </c>
      <c r="B34266" s="1" t="s">
        <v>34205</v>
      </c>
      <c r="C34266" s="1" t="s">
        <v>60</v>
      </c>
    </row>
    <row r="34267" spans="1:4" x14ac:dyDescent="0.2">
      <c r="A34267" s="1">
        <v>34266</v>
      </c>
      <c r="B34267" s="1" t="s">
        <v>34206</v>
      </c>
      <c r="C34267" s="1" t="s">
        <v>60</v>
      </c>
    </row>
    <row r="34268" spans="1:4" x14ac:dyDescent="0.2">
      <c r="A34268" s="1">
        <v>34267</v>
      </c>
      <c r="B34268" s="1" t="s">
        <v>34207</v>
      </c>
      <c r="C34268" s="1" t="s">
        <v>60</v>
      </c>
    </row>
    <row r="34269" spans="1:4" x14ac:dyDescent="0.2">
      <c r="A34269" s="1">
        <v>34268</v>
      </c>
      <c r="B34269" s="1" t="s">
        <v>34208</v>
      </c>
      <c r="C34269" s="1" t="s">
        <v>60</v>
      </c>
    </row>
    <row r="34270" spans="1:4" x14ac:dyDescent="0.2">
      <c r="A34270" s="1">
        <v>34269</v>
      </c>
      <c r="B34270" s="1" t="s">
        <v>34209</v>
      </c>
      <c r="C34270" s="1" t="s">
        <v>60</v>
      </c>
    </row>
    <row r="34271" spans="1:4" x14ac:dyDescent="0.2">
      <c r="A34271" s="1">
        <v>34270</v>
      </c>
      <c r="B34271" s="1" t="s">
        <v>34210</v>
      </c>
      <c r="C34271" s="1" t="s">
        <v>60</v>
      </c>
    </row>
    <row r="34272" spans="1:4" x14ac:dyDescent="0.2">
      <c r="A34272" s="1">
        <v>34271</v>
      </c>
      <c r="B34272" s="1" t="s">
        <v>34211</v>
      </c>
      <c r="C34272" s="1" t="s">
        <v>5</v>
      </c>
    </row>
    <row r="34273" spans="1:3" x14ac:dyDescent="0.2">
      <c r="A34273" s="1">
        <v>34272</v>
      </c>
      <c r="B34273" s="1" t="s">
        <v>34212</v>
      </c>
      <c r="C34273" s="1" t="s">
        <v>60</v>
      </c>
    </row>
    <row r="34274" spans="1:3" x14ac:dyDescent="0.2">
      <c r="A34274" s="1">
        <v>34273</v>
      </c>
      <c r="B34274" s="1" t="s">
        <v>34213</v>
      </c>
      <c r="C34274" s="1" t="s">
        <v>60</v>
      </c>
    </row>
    <row r="34275" spans="1:3" x14ac:dyDescent="0.2">
      <c r="A34275" s="1">
        <v>34274</v>
      </c>
      <c r="B34275" s="1" t="s">
        <v>34214</v>
      </c>
      <c r="C34275" s="1" t="s">
        <v>60</v>
      </c>
    </row>
    <row r="34276" spans="1:3" x14ac:dyDescent="0.2">
      <c r="A34276" s="1">
        <v>34275</v>
      </c>
      <c r="B34276" s="1" t="s">
        <v>34215</v>
      </c>
      <c r="C34276" s="1" t="s">
        <v>60</v>
      </c>
    </row>
    <row r="34277" spans="1:3" x14ac:dyDescent="0.2">
      <c r="A34277" s="1">
        <v>34276</v>
      </c>
      <c r="B34277" s="1" t="s">
        <v>34216</v>
      </c>
      <c r="C34277" s="1" t="s">
        <v>60</v>
      </c>
    </row>
    <row r="34278" spans="1:3" x14ac:dyDescent="0.2">
      <c r="A34278" s="1">
        <v>34277</v>
      </c>
      <c r="B34278" s="1" t="s">
        <v>34217</v>
      </c>
      <c r="C34278" s="1" t="s">
        <v>60</v>
      </c>
    </row>
    <row r="34279" spans="1:3" x14ac:dyDescent="0.2">
      <c r="A34279" s="1">
        <v>34278</v>
      </c>
      <c r="B34279" s="1" t="s">
        <v>34218</v>
      </c>
      <c r="C34279" s="1" t="s">
        <v>60</v>
      </c>
    </row>
    <row r="34280" spans="1:3" x14ac:dyDescent="0.2">
      <c r="A34280" s="1">
        <v>34279</v>
      </c>
      <c r="B34280" s="1" t="s">
        <v>34219</v>
      </c>
      <c r="C34280" s="1" t="s">
        <v>60</v>
      </c>
    </row>
    <row r="34281" spans="1:3" x14ac:dyDescent="0.2">
      <c r="A34281" s="1">
        <v>34280</v>
      </c>
      <c r="B34281" s="1" t="s">
        <v>34220</v>
      </c>
      <c r="C34281" s="1" t="s">
        <v>60</v>
      </c>
    </row>
    <row r="34282" spans="1:3" x14ac:dyDescent="0.2">
      <c r="A34282" s="1">
        <v>34281</v>
      </c>
      <c r="B34282" s="1" t="s">
        <v>34221</v>
      </c>
      <c r="C34282" s="1" t="s">
        <v>60</v>
      </c>
    </row>
    <row r="34283" spans="1:3" x14ac:dyDescent="0.2">
      <c r="A34283" s="1">
        <v>34282</v>
      </c>
      <c r="B34283" s="1" t="s">
        <v>34222</v>
      </c>
      <c r="C34283" s="1" t="s">
        <v>60</v>
      </c>
    </row>
    <row r="34284" spans="1:3" x14ac:dyDescent="0.2">
      <c r="A34284" s="1">
        <v>34283</v>
      </c>
      <c r="B34284" s="1" t="s">
        <v>34223</v>
      </c>
      <c r="C34284" s="1" t="s">
        <v>60</v>
      </c>
    </row>
    <row r="34285" spans="1:3" x14ac:dyDescent="0.2">
      <c r="A34285" s="1">
        <v>34284</v>
      </c>
      <c r="B34285" s="1" t="s">
        <v>34224</v>
      </c>
      <c r="C34285" s="1" t="s">
        <v>60</v>
      </c>
    </row>
    <row r="34286" spans="1:3" x14ac:dyDescent="0.2">
      <c r="A34286" s="1">
        <v>34285</v>
      </c>
      <c r="B34286" s="1" t="s">
        <v>34225</v>
      </c>
      <c r="C34286" s="1" t="s">
        <v>60</v>
      </c>
    </row>
    <row r="34287" spans="1:3" x14ac:dyDescent="0.2">
      <c r="A34287" s="1">
        <v>34286</v>
      </c>
      <c r="B34287" s="1" t="s">
        <v>34226</v>
      </c>
      <c r="C34287" s="1" t="s">
        <v>60</v>
      </c>
    </row>
    <row r="34288" spans="1:3" x14ac:dyDescent="0.2">
      <c r="A34288" s="1">
        <v>34287</v>
      </c>
      <c r="B34288" s="1" t="s">
        <v>34227</v>
      </c>
      <c r="C34288" s="1" t="s">
        <v>60</v>
      </c>
    </row>
    <row r="34289" spans="1:3" x14ac:dyDescent="0.2">
      <c r="A34289" s="1">
        <v>34288</v>
      </c>
      <c r="B34289" s="1" t="s">
        <v>34228</v>
      </c>
      <c r="C34289" s="1" t="s">
        <v>60</v>
      </c>
    </row>
    <row r="34290" spans="1:3" x14ac:dyDescent="0.2">
      <c r="A34290" s="1">
        <v>34289</v>
      </c>
      <c r="B34290" s="1" t="s">
        <v>34229</v>
      </c>
      <c r="C34290" s="1" t="s">
        <v>60</v>
      </c>
    </row>
    <row r="34291" spans="1:3" x14ac:dyDescent="0.2">
      <c r="A34291" s="1">
        <v>34290</v>
      </c>
      <c r="B34291" s="1" t="s">
        <v>34230</v>
      </c>
      <c r="C34291" s="1" t="s">
        <v>60</v>
      </c>
    </row>
    <row r="34292" spans="1:3" x14ac:dyDescent="0.2">
      <c r="A34292" s="1">
        <v>34291</v>
      </c>
      <c r="B34292" s="1" t="s">
        <v>34231</v>
      </c>
      <c r="C34292" s="1" t="s">
        <v>60</v>
      </c>
    </row>
    <row r="34293" spans="1:3" x14ac:dyDescent="0.2">
      <c r="A34293" s="1">
        <v>34292</v>
      </c>
      <c r="B34293" s="1" t="s">
        <v>34232</v>
      </c>
      <c r="C34293" s="1" t="s">
        <v>60</v>
      </c>
    </row>
    <row r="34294" spans="1:3" x14ac:dyDescent="0.2">
      <c r="A34294" s="1">
        <v>34293</v>
      </c>
      <c r="B34294" s="1" t="s">
        <v>34233</v>
      </c>
      <c r="C34294" s="1" t="s">
        <v>60</v>
      </c>
    </row>
    <row r="34295" spans="1:3" x14ac:dyDescent="0.2">
      <c r="A34295" s="1">
        <v>34294</v>
      </c>
      <c r="B34295" s="1" t="s">
        <v>34234</v>
      </c>
      <c r="C34295" s="1" t="s">
        <v>60</v>
      </c>
    </row>
    <row r="34296" spans="1:3" x14ac:dyDescent="0.2">
      <c r="A34296" s="1">
        <v>34295</v>
      </c>
      <c r="B34296" s="1" t="s">
        <v>34235</v>
      </c>
      <c r="C34296" s="1" t="s">
        <v>60</v>
      </c>
    </row>
    <row r="34297" spans="1:3" x14ac:dyDescent="0.2">
      <c r="A34297" s="1">
        <v>34296</v>
      </c>
      <c r="B34297" s="1" t="s">
        <v>34236</v>
      </c>
      <c r="C34297" s="1" t="s">
        <v>60</v>
      </c>
    </row>
    <row r="34298" spans="1:3" x14ac:dyDescent="0.2">
      <c r="A34298" s="1">
        <v>34297</v>
      </c>
      <c r="B34298" s="1" t="s">
        <v>34237</v>
      </c>
      <c r="C34298" s="1" t="s">
        <v>60</v>
      </c>
    </row>
    <row r="34299" spans="1:3" x14ac:dyDescent="0.2">
      <c r="A34299" s="1">
        <v>34298</v>
      </c>
      <c r="B34299" s="1" t="s">
        <v>34238</v>
      </c>
      <c r="C34299" s="1" t="s">
        <v>60</v>
      </c>
    </row>
    <row r="34300" spans="1:3" x14ac:dyDescent="0.2">
      <c r="A34300" s="1">
        <v>34299</v>
      </c>
      <c r="B34300" s="1" t="s">
        <v>34239</v>
      </c>
      <c r="C34300" s="1" t="s">
        <v>60</v>
      </c>
    </row>
    <row r="34301" spans="1:3" x14ac:dyDescent="0.2">
      <c r="A34301" s="1">
        <v>34300</v>
      </c>
      <c r="B34301" s="1" t="s">
        <v>34240</v>
      </c>
      <c r="C34301" s="1" t="s">
        <v>60</v>
      </c>
    </row>
    <row r="34302" spans="1:3" x14ac:dyDescent="0.2">
      <c r="A34302" s="1">
        <v>34301</v>
      </c>
      <c r="B34302" s="1" t="s">
        <v>34241</v>
      </c>
      <c r="C34302" s="1" t="s">
        <v>60</v>
      </c>
    </row>
    <row r="34303" spans="1:3" x14ac:dyDescent="0.2">
      <c r="A34303" s="1">
        <v>34302</v>
      </c>
      <c r="B34303" s="1" t="s">
        <v>34242</v>
      </c>
      <c r="C34303" s="1" t="s">
        <v>60</v>
      </c>
    </row>
    <row r="34304" spans="1:3" x14ac:dyDescent="0.2">
      <c r="A34304" s="1">
        <v>34303</v>
      </c>
      <c r="B34304" s="1" t="s">
        <v>34243</v>
      </c>
      <c r="C34304" s="1" t="s">
        <v>60</v>
      </c>
    </row>
    <row r="34305" spans="1:3" x14ac:dyDescent="0.2">
      <c r="A34305" s="1">
        <v>34304</v>
      </c>
      <c r="B34305" s="1" t="s">
        <v>34244</v>
      </c>
      <c r="C34305" s="1" t="s">
        <v>60</v>
      </c>
    </row>
    <row r="34306" spans="1:3" x14ac:dyDescent="0.2">
      <c r="A34306" s="1">
        <v>34305</v>
      </c>
      <c r="B34306" s="1" t="s">
        <v>34245</v>
      </c>
      <c r="C34306" s="1" t="s">
        <v>60</v>
      </c>
    </row>
    <row r="34307" spans="1:3" x14ac:dyDescent="0.2">
      <c r="A34307" s="1">
        <v>34306</v>
      </c>
      <c r="B34307" s="1" t="s">
        <v>34246</v>
      </c>
      <c r="C34307" s="1" t="s">
        <v>60</v>
      </c>
    </row>
    <row r="34308" spans="1:3" x14ac:dyDescent="0.2">
      <c r="A34308" s="1">
        <v>34307</v>
      </c>
      <c r="B34308" s="1" t="s">
        <v>34247</v>
      </c>
      <c r="C34308" s="1" t="s">
        <v>60</v>
      </c>
    </row>
    <row r="34309" spans="1:3" x14ac:dyDescent="0.2">
      <c r="A34309" s="1">
        <v>34308</v>
      </c>
      <c r="B34309" s="1" t="s">
        <v>34248</v>
      </c>
      <c r="C34309" s="1" t="s">
        <v>60</v>
      </c>
    </row>
    <row r="34310" spans="1:3" x14ac:dyDescent="0.2">
      <c r="A34310" s="1">
        <v>34309</v>
      </c>
      <c r="B34310" s="1" t="s">
        <v>34249</v>
      </c>
      <c r="C34310" s="1" t="s">
        <v>60</v>
      </c>
    </row>
    <row r="34311" spans="1:3" x14ac:dyDescent="0.2">
      <c r="A34311" s="1">
        <v>34310</v>
      </c>
      <c r="B34311" s="1" t="s">
        <v>34250</v>
      </c>
      <c r="C34311" s="1" t="s">
        <v>60</v>
      </c>
    </row>
    <row r="34312" spans="1:3" x14ac:dyDescent="0.2">
      <c r="A34312" s="1">
        <v>34311</v>
      </c>
      <c r="B34312" s="1" t="s">
        <v>34251</v>
      </c>
      <c r="C34312" s="1" t="s">
        <v>60</v>
      </c>
    </row>
    <row r="34313" spans="1:3" x14ac:dyDescent="0.2">
      <c r="A34313" s="1">
        <v>34312</v>
      </c>
      <c r="B34313" s="1" t="s">
        <v>34252</v>
      </c>
      <c r="C34313" s="1" t="s">
        <v>60</v>
      </c>
    </row>
    <row r="34314" spans="1:3" x14ac:dyDescent="0.2">
      <c r="A34314" s="1">
        <v>34313</v>
      </c>
      <c r="B34314" s="1" t="s">
        <v>34253</v>
      </c>
      <c r="C34314" s="1" t="s">
        <v>60</v>
      </c>
    </row>
    <row r="34315" spans="1:3" x14ac:dyDescent="0.2">
      <c r="A34315" s="1">
        <v>34314</v>
      </c>
      <c r="B34315" s="1" t="s">
        <v>34254</v>
      </c>
      <c r="C34315" s="1" t="s">
        <v>60</v>
      </c>
    </row>
    <row r="34316" spans="1:3" x14ac:dyDescent="0.2">
      <c r="A34316" s="1">
        <v>34315</v>
      </c>
      <c r="B34316" s="1" t="s">
        <v>34255</v>
      </c>
      <c r="C34316" s="1" t="s">
        <v>60</v>
      </c>
    </row>
    <row r="34317" spans="1:3" x14ac:dyDescent="0.2">
      <c r="A34317" s="1">
        <v>34316</v>
      </c>
      <c r="B34317" s="1" t="s">
        <v>34256</v>
      </c>
      <c r="C34317" s="1" t="s">
        <v>60</v>
      </c>
    </row>
    <row r="34318" spans="1:3" x14ac:dyDescent="0.2">
      <c r="A34318" s="1">
        <v>34317</v>
      </c>
      <c r="B34318" s="1" t="s">
        <v>34257</v>
      </c>
      <c r="C34318" s="1" t="s">
        <v>60</v>
      </c>
    </row>
    <row r="34319" spans="1:3" x14ac:dyDescent="0.2">
      <c r="A34319" s="1">
        <v>34318</v>
      </c>
      <c r="B34319" s="1" t="s">
        <v>34258</v>
      </c>
      <c r="C34319" s="1" t="s">
        <v>60</v>
      </c>
    </row>
    <row r="34320" spans="1:3" x14ac:dyDescent="0.2">
      <c r="A34320" s="1">
        <v>34319</v>
      </c>
      <c r="B34320" s="1" t="s">
        <v>34259</v>
      </c>
      <c r="C34320" s="1" t="s">
        <v>60</v>
      </c>
    </row>
    <row r="34321" spans="1:4" x14ac:dyDescent="0.2">
      <c r="A34321" s="1">
        <v>34320</v>
      </c>
      <c r="B34321" s="1" t="s">
        <v>34260</v>
      </c>
      <c r="C34321" s="1" t="s">
        <v>60</v>
      </c>
    </row>
    <row r="34322" spans="1:4" x14ac:dyDescent="0.2">
      <c r="A34322" s="1">
        <v>34321</v>
      </c>
      <c r="B34322" s="1" t="s">
        <v>34261</v>
      </c>
      <c r="C34322" s="1" t="s">
        <v>60</v>
      </c>
    </row>
    <row r="34323" spans="1:4" x14ac:dyDescent="0.2">
      <c r="A34323" s="1">
        <v>34322</v>
      </c>
      <c r="B34323" s="1" t="s">
        <v>34262</v>
      </c>
      <c r="C34323" s="1" t="s">
        <v>60</v>
      </c>
    </row>
    <row r="34324" spans="1:4" x14ac:dyDescent="0.2">
      <c r="A34324" s="1">
        <v>34323</v>
      </c>
      <c r="B34324" s="1" t="s">
        <v>34263</v>
      </c>
      <c r="C34324" s="1" t="s">
        <v>60</v>
      </c>
    </row>
    <row r="34325" spans="1:4" x14ac:dyDescent="0.2">
      <c r="A34325" s="1">
        <v>34324</v>
      </c>
      <c r="B34325" s="1" t="s">
        <v>34264</v>
      </c>
      <c r="C34325" s="1" t="s">
        <v>60</v>
      </c>
    </row>
    <row r="34326" spans="1:4" x14ac:dyDescent="0.2">
      <c r="A34326" s="1">
        <v>34325</v>
      </c>
      <c r="B34326" s="1" t="s">
        <v>34265</v>
      </c>
      <c r="C34326" s="1" t="s">
        <v>60</v>
      </c>
    </row>
    <row r="34327" spans="1:4" x14ac:dyDescent="0.2">
      <c r="A34327" s="1">
        <v>34326</v>
      </c>
      <c r="B34327" s="1" t="s">
        <v>34266</v>
      </c>
      <c r="C34327" s="1" t="s">
        <v>60</v>
      </c>
    </row>
    <row r="34328" spans="1:4" x14ac:dyDescent="0.2">
      <c r="A34328" s="1">
        <v>34327</v>
      </c>
      <c r="B34328" s="1" t="s">
        <v>34267</v>
      </c>
      <c r="C34328" s="1" t="s">
        <v>60</v>
      </c>
    </row>
    <row r="34329" spans="1:4" x14ac:dyDescent="0.2">
      <c r="A34329" s="1">
        <v>34328</v>
      </c>
      <c r="B34329" s="1" t="s">
        <v>34268</v>
      </c>
      <c r="C34329" s="1" t="s">
        <v>60</v>
      </c>
    </row>
    <row r="34330" spans="1:4" x14ac:dyDescent="0.2">
      <c r="A34330" s="1">
        <v>34329</v>
      </c>
      <c r="B34330" s="1" t="s">
        <v>34269</v>
      </c>
      <c r="C34330" s="1" t="s">
        <v>60</v>
      </c>
      <c r="D34330" s="1" t="s">
        <v>61</v>
      </c>
    </row>
    <row r="34331" spans="1:4" x14ac:dyDescent="0.2">
      <c r="A34331" s="1">
        <v>34330</v>
      </c>
      <c r="B34331" s="1" t="s">
        <v>34270</v>
      </c>
      <c r="C34331" s="1" t="s">
        <v>60</v>
      </c>
    </row>
    <row r="34332" spans="1:4" x14ac:dyDescent="0.2">
      <c r="A34332" s="1">
        <v>34331</v>
      </c>
      <c r="B34332" s="1" t="s">
        <v>34271</v>
      </c>
      <c r="C34332" s="1" t="s">
        <v>60</v>
      </c>
    </row>
    <row r="34333" spans="1:4" x14ac:dyDescent="0.2">
      <c r="A34333" s="1">
        <v>34332</v>
      </c>
      <c r="B34333" s="1" t="s">
        <v>34272</v>
      </c>
      <c r="C34333" s="1" t="s">
        <v>60</v>
      </c>
    </row>
    <row r="34334" spans="1:4" x14ac:dyDescent="0.2">
      <c r="A34334" s="1">
        <v>34333</v>
      </c>
      <c r="B34334" s="1" t="s">
        <v>34273</v>
      </c>
      <c r="C34334" s="1" t="s">
        <v>60</v>
      </c>
    </row>
    <row r="34335" spans="1:4" x14ac:dyDescent="0.2">
      <c r="A34335" s="1">
        <v>34334</v>
      </c>
      <c r="B34335" s="1" t="s">
        <v>34274</v>
      </c>
      <c r="C34335" s="1" t="s">
        <v>60</v>
      </c>
    </row>
    <row r="34336" spans="1:4" x14ac:dyDescent="0.2">
      <c r="A34336" s="1">
        <v>34335</v>
      </c>
      <c r="B34336" s="1" t="s">
        <v>34275</v>
      </c>
      <c r="C34336" s="1" t="s">
        <v>60</v>
      </c>
    </row>
    <row r="34337" spans="1:3" x14ac:dyDescent="0.2">
      <c r="A34337" s="1">
        <v>34336</v>
      </c>
      <c r="B34337" s="1" t="s">
        <v>34276</v>
      </c>
      <c r="C34337" s="1" t="s">
        <v>60</v>
      </c>
    </row>
    <row r="34338" spans="1:3" x14ac:dyDescent="0.2">
      <c r="A34338" s="1">
        <v>34337</v>
      </c>
      <c r="B34338" s="1" t="s">
        <v>34277</v>
      </c>
      <c r="C34338" s="1" t="s">
        <v>60</v>
      </c>
    </row>
    <row r="34339" spans="1:3" x14ac:dyDescent="0.2">
      <c r="A34339" s="1">
        <v>34338</v>
      </c>
      <c r="B34339" s="1" t="s">
        <v>34278</v>
      </c>
      <c r="C34339" s="1" t="s">
        <v>60</v>
      </c>
    </row>
    <row r="34340" spans="1:3" x14ac:dyDescent="0.2">
      <c r="A34340" s="1">
        <v>34339</v>
      </c>
      <c r="B34340" s="1" t="s">
        <v>34279</v>
      </c>
      <c r="C34340" s="1" t="s">
        <v>60</v>
      </c>
    </row>
    <row r="34341" spans="1:3" x14ac:dyDescent="0.2">
      <c r="A34341" s="1">
        <v>34340</v>
      </c>
      <c r="B34341" s="1" t="s">
        <v>34280</v>
      </c>
      <c r="C34341" s="1" t="s">
        <v>60</v>
      </c>
    </row>
    <row r="34342" spans="1:3" x14ac:dyDescent="0.2">
      <c r="A34342" s="1">
        <v>34341</v>
      </c>
      <c r="B34342" s="1" t="s">
        <v>34281</v>
      </c>
      <c r="C34342" s="1" t="s">
        <v>60</v>
      </c>
    </row>
    <row r="34343" spans="1:3" x14ac:dyDescent="0.2">
      <c r="A34343" s="1">
        <v>34342</v>
      </c>
      <c r="B34343" s="1" t="s">
        <v>34282</v>
      </c>
      <c r="C34343" s="1" t="s">
        <v>60</v>
      </c>
    </row>
    <row r="34344" spans="1:3" x14ac:dyDescent="0.2">
      <c r="A34344" s="1">
        <v>34343</v>
      </c>
      <c r="B34344" s="1" t="s">
        <v>34283</v>
      </c>
      <c r="C34344" s="1" t="s">
        <v>60</v>
      </c>
    </row>
    <row r="34345" spans="1:3" x14ac:dyDescent="0.2">
      <c r="A34345" s="1">
        <v>34344</v>
      </c>
      <c r="B34345" s="1" t="s">
        <v>34284</v>
      </c>
      <c r="C34345" s="1" t="s">
        <v>60</v>
      </c>
    </row>
    <row r="34346" spans="1:3" x14ac:dyDescent="0.2">
      <c r="A34346" s="1">
        <v>34345</v>
      </c>
      <c r="B34346" s="1" t="s">
        <v>34285</v>
      </c>
      <c r="C34346" s="1" t="s">
        <v>60</v>
      </c>
    </row>
    <row r="34347" spans="1:3" x14ac:dyDescent="0.2">
      <c r="A34347" s="1">
        <v>34346</v>
      </c>
      <c r="B34347" s="1" t="s">
        <v>34286</v>
      </c>
      <c r="C34347" s="1" t="s">
        <v>60</v>
      </c>
    </row>
    <row r="34348" spans="1:3" x14ac:dyDescent="0.2">
      <c r="A34348" s="1">
        <v>34347</v>
      </c>
      <c r="B34348" s="1" t="s">
        <v>34287</v>
      </c>
      <c r="C34348" s="1" t="s">
        <v>60</v>
      </c>
    </row>
    <row r="34349" spans="1:3" x14ac:dyDescent="0.2">
      <c r="A34349" s="1">
        <v>34348</v>
      </c>
      <c r="B34349" s="1" t="s">
        <v>34288</v>
      </c>
      <c r="C34349" s="1" t="s">
        <v>60</v>
      </c>
    </row>
    <row r="34350" spans="1:3" x14ac:dyDescent="0.2">
      <c r="A34350" s="1">
        <v>34349</v>
      </c>
      <c r="B34350" s="1" t="s">
        <v>34289</v>
      </c>
      <c r="C34350" s="1" t="s">
        <v>60</v>
      </c>
    </row>
    <row r="34351" spans="1:3" x14ac:dyDescent="0.2">
      <c r="A34351" s="1">
        <v>34350</v>
      </c>
      <c r="B34351" s="1" t="s">
        <v>34290</v>
      </c>
      <c r="C34351" s="1" t="s">
        <v>60</v>
      </c>
    </row>
    <row r="34352" spans="1:3" x14ac:dyDescent="0.2">
      <c r="A34352" s="1">
        <v>34351</v>
      </c>
      <c r="B34352" s="1" t="s">
        <v>34291</v>
      </c>
      <c r="C34352" s="1" t="s">
        <v>60</v>
      </c>
    </row>
    <row r="34353" spans="1:3" x14ac:dyDescent="0.2">
      <c r="A34353" s="1">
        <v>34352</v>
      </c>
      <c r="B34353" s="1" t="s">
        <v>34292</v>
      </c>
      <c r="C34353" s="1" t="s">
        <v>60</v>
      </c>
    </row>
    <row r="34354" spans="1:3" x14ac:dyDescent="0.2">
      <c r="A34354" s="1">
        <v>34353</v>
      </c>
      <c r="B34354" s="1" t="s">
        <v>34293</v>
      </c>
      <c r="C34354" s="1" t="s">
        <v>60</v>
      </c>
    </row>
    <row r="34355" spans="1:3" x14ac:dyDescent="0.2">
      <c r="A34355" s="1">
        <v>34354</v>
      </c>
      <c r="B34355" s="1" t="s">
        <v>34294</v>
      </c>
      <c r="C34355" s="1" t="s">
        <v>60</v>
      </c>
    </row>
    <row r="34356" spans="1:3" x14ac:dyDescent="0.2">
      <c r="A34356" s="1">
        <v>34355</v>
      </c>
      <c r="B34356" s="1" t="s">
        <v>34295</v>
      </c>
      <c r="C34356" s="1" t="s">
        <v>60</v>
      </c>
    </row>
    <row r="34357" spans="1:3" x14ac:dyDescent="0.2">
      <c r="A34357" s="1">
        <v>34356</v>
      </c>
      <c r="B34357" s="1" t="s">
        <v>34296</v>
      </c>
      <c r="C34357" s="1" t="s">
        <v>60</v>
      </c>
    </row>
    <row r="34358" spans="1:3" x14ac:dyDescent="0.2">
      <c r="A34358" s="1">
        <v>34357</v>
      </c>
      <c r="B34358" s="1" t="s">
        <v>34297</v>
      </c>
      <c r="C34358" s="1" t="s">
        <v>60</v>
      </c>
    </row>
    <row r="34359" spans="1:3" x14ac:dyDescent="0.2">
      <c r="A34359" s="1">
        <v>34358</v>
      </c>
      <c r="B34359" s="1" t="s">
        <v>34298</v>
      </c>
      <c r="C34359" s="1" t="s">
        <v>60</v>
      </c>
    </row>
    <row r="34360" spans="1:3" x14ac:dyDescent="0.2">
      <c r="A34360" s="1">
        <v>34359</v>
      </c>
      <c r="B34360" s="1" t="s">
        <v>34299</v>
      </c>
      <c r="C34360" s="1" t="s">
        <v>60</v>
      </c>
    </row>
    <row r="34361" spans="1:3" x14ac:dyDescent="0.2">
      <c r="A34361" s="1">
        <v>34360</v>
      </c>
      <c r="B34361" s="1" t="s">
        <v>34300</v>
      </c>
      <c r="C34361" s="1" t="s">
        <v>60</v>
      </c>
    </row>
    <row r="34362" spans="1:3" x14ac:dyDescent="0.2">
      <c r="A34362" s="1">
        <v>34361</v>
      </c>
      <c r="B34362" s="1" t="s">
        <v>34301</v>
      </c>
      <c r="C34362" s="1" t="s">
        <v>60</v>
      </c>
    </row>
    <row r="34363" spans="1:3" x14ac:dyDescent="0.2">
      <c r="A34363" s="1">
        <v>34362</v>
      </c>
      <c r="B34363" s="1" t="s">
        <v>34302</v>
      </c>
      <c r="C34363" s="1" t="s">
        <v>60</v>
      </c>
    </row>
    <row r="34364" spans="1:3" x14ac:dyDescent="0.2">
      <c r="A34364" s="1">
        <v>34363</v>
      </c>
      <c r="B34364" s="1" t="s">
        <v>34303</v>
      </c>
      <c r="C34364" s="1" t="s">
        <v>60</v>
      </c>
    </row>
    <row r="34365" spans="1:3" x14ac:dyDescent="0.2">
      <c r="A34365" s="1">
        <v>34364</v>
      </c>
      <c r="B34365" s="1" t="s">
        <v>34304</v>
      </c>
      <c r="C34365" s="1" t="s">
        <v>60</v>
      </c>
    </row>
    <row r="34366" spans="1:3" x14ac:dyDescent="0.2">
      <c r="A34366" s="1">
        <v>34365</v>
      </c>
      <c r="B34366" s="1" t="s">
        <v>34305</v>
      </c>
      <c r="C34366" s="1" t="s">
        <v>60</v>
      </c>
    </row>
    <row r="34367" spans="1:3" x14ac:dyDescent="0.2">
      <c r="A34367" s="1">
        <v>34366</v>
      </c>
      <c r="B34367" s="1" t="s">
        <v>34306</v>
      </c>
      <c r="C34367" s="1" t="s">
        <v>60</v>
      </c>
    </row>
    <row r="34368" spans="1:3" x14ac:dyDescent="0.2">
      <c r="A34368" s="1">
        <v>34367</v>
      </c>
      <c r="B34368" s="1" t="s">
        <v>34307</v>
      </c>
      <c r="C34368" s="1" t="s">
        <v>60</v>
      </c>
    </row>
    <row r="34369" spans="1:3" x14ac:dyDescent="0.2">
      <c r="A34369" s="1">
        <v>34368</v>
      </c>
      <c r="B34369" s="1" t="s">
        <v>34308</v>
      </c>
      <c r="C34369" s="1" t="s">
        <v>60</v>
      </c>
    </row>
    <row r="34370" spans="1:3" x14ac:dyDescent="0.2">
      <c r="A34370" s="1">
        <v>34369</v>
      </c>
      <c r="B34370" s="1" t="s">
        <v>34309</v>
      </c>
      <c r="C34370" s="1" t="s">
        <v>60</v>
      </c>
    </row>
    <row r="34371" spans="1:3" x14ac:dyDescent="0.2">
      <c r="A34371" s="1">
        <v>34370</v>
      </c>
      <c r="B34371" s="1" t="s">
        <v>34310</v>
      </c>
      <c r="C34371" s="1" t="s">
        <v>60</v>
      </c>
    </row>
    <row r="34372" spans="1:3" x14ac:dyDescent="0.2">
      <c r="A34372" s="1">
        <v>34371</v>
      </c>
      <c r="B34372" s="1" t="s">
        <v>34311</v>
      </c>
      <c r="C34372" s="1" t="s">
        <v>60</v>
      </c>
    </row>
    <row r="34373" spans="1:3" x14ac:dyDescent="0.2">
      <c r="A34373" s="1">
        <v>34372</v>
      </c>
      <c r="B34373" s="1" t="s">
        <v>34312</v>
      </c>
      <c r="C34373" s="1" t="s">
        <v>60</v>
      </c>
    </row>
    <row r="34374" spans="1:3" x14ac:dyDescent="0.2">
      <c r="A34374" s="1">
        <v>34373</v>
      </c>
      <c r="B34374" s="1" t="s">
        <v>34313</v>
      </c>
      <c r="C34374" s="1" t="s">
        <v>60</v>
      </c>
    </row>
    <row r="34375" spans="1:3" x14ac:dyDescent="0.2">
      <c r="A34375" s="1">
        <v>34374</v>
      </c>
      <c r="B34375" s="1" t="s">
        <v>34314</v>
      </c>
      <c r="C34375" s="1" t="s">
        <v>60</v>
      </c>
    </row>
    <row r="34376" spans="1:3" x14ac:dyDescent="0.2">
      <c r="A34376" s="1">
        <v>34375</v>
      </c>
      <c r="B34376" s="1" t="s">
        <v>34315</v>
      </c>
      <c r="C34376" s="1" t="s">
        <v>60</v>
      </c>
    </row>
    <row r="34377" spans="1:3" x14ac:dyDescent="0.2">
      <c r="A34377" s="1">
        <v>34376</v>
      </c>
      <c r="B34377" s="1" t="s">
        <v>34316</v>
      </c>
      <c r="C34377" s="1" t="s">
        <v>60</v>
      </c>
    </row>
    <row r="34378" spans="1:3" x14ac:dyDescent="0.2">
      <c r="A34378" s="1">
        <v>34377</v>
      </c>
      <c r="B34378" s="1" t="s">
        <v>34317</v>
      </c>
      <c r="C34378" s="1" t="s">
        <v>60</v>
      </c>
    </row>
    <row r="34379" spans="1:3" x14ac:dyDescent="0.2">
      <c r="A34379" s="1">
        <v>34378</v>
      </c>
      <c r="B34379" s="1" t="s">
        <v>34318</v>
      </c>
      <c r="C34379" s="1" t="s">
        <v>60</v>
      </c>
    </row>
    <row r="34380" spans="1:3" x14ac:dyDescent="0.2">
      <c r="A34380" s="1">
        <v>34379</v>
      </c>
      <c r="B34380" s="1" t="s">
        <v>34319</v>
      </c>
      <c r="C34380" s="1" t="s">
        <v>60</v>
      </c>
    </row>
    <row r="34381" spans="1:3" x14ac:dyDescent="0.2">
      <c r="A34381" s="1">
        <v>34380</v>
      </c>
      <c r="B34381" s="1" t="s">
        <v>34320</v>
      </c>
      <c r="C34381" s="1" t="s">
        <v>60</v>
      </c>
    </row>
    <row r="34382" spans="1:3" x14ac:dyDescent="0.2">
      <c r="A34382" s="1">
        <v>34381</v>
      </c>
      <c r="B34382" s="1" t="s">
        <v>34321</v>
      </c>
      <c r="C34382" s="1" t="s">
        <v>60</v>
      </c>
    </row>
    <row r="34383" spans="1:3" x14ac:dyDescent="0.2">
      <c r="A34383" s="1">
        <v>34382</v>
      </c>
      <c r="B34383" s="1" t="s">
        <v>34322</v>
      </c>
      <c r="C34383" s="1" t="s">
        <v>60</v>
      </c>
    </row>
    <row r="34384" spans="1:3" x14ac:dyDescent="0.2">
      <c r="A34384" s="1">
        <v>34383</v>
      </c>
      <c r="B34384" s="1" t="s">
        <v>34323</v>
      </c>
      <c r="C34384" s="1" t="s">
        <v>60</v>
      </c>
    </row>
    <row r="34385" spans="1:3" x14ac:dyDescent="0.2">
      <c r="A34385" s="1">
        <v>34384</v>
      </c>
      <c r="B34385" s="1" t="s">
        <v>34324</v>
      </c>
      <c r="C34385" s="1" t="s">
        <v>60</v>
      </c>
    </row>
    <row r="34386" spans="1:3" x14ac:dyDescent="0.2">
      <c r="A34386" s="1">
        <v>34385</v>
      </c>
      <c r="B34386" s="1" t="s">
        <v>34325</v>
      </c>
      <c r="C34386" s="1" t="s">
        <v>60</v>
      </c>
    </row>
    <row r="34387" spans="1:3" x14ac:dyDescent="0.2">
      <c r="A34387" s="1">
        <v>34386</v>
      </c>
      <c r="B34387" s="1" t="s">
        <v>34326</v>
      </c>
      <c r="C34387" s="1" t="s">
        <v>60</v>
      </c>
    </row>
    <row r="34388" spans="1:3" x14ac:dyDescent="0.2">
      <c r="A34388" s="1">
        <v>34387</v>
      </c>
      <c r="B34388" s="1" t="s">
        <v>34327</v>
      </c>
      <c r="C34388" s="1" t="s">
        <v>60</v>
      </c>
    </row>
    <row r="34389" spans="1:3" x14ac:dyDescent="0.2">
      <c r="A34389" s="1">
        <v>34388</v>
      </c>
      <c r="B34389" s="1" t="s">
        <v>34328</v>
      </c>
      <c r="C34389" s="1" t="s">
        <v>60</v>
      </c>
    </row>
    <row r="34390" spans="1:3" x14ac:dyDescent="0.2">
      <c r="A34390" s="1">
        <v>34389</v>
      </c>
      <c r="B34390" s="1" t="s">
        <v>34329</v>
      </c>
      <c r="C34390" s="1" t="s">
        <v>60</v>
      </c>
    </row>
    <row r="34391" spans="1:3" x14ac:dyDescent="0.2">
      <c r="A34391" s="1">
        <v>34390</v>
      </c>
      <c r="B34391" s="1" t="s">
        <v>34330</v>
      </c>
      <c r="C34391" s="1" t="s">
        <v>60</v>
      </c>
    </row>
    <row r="34392" spans="1:3" x14ac:dyDescent="0.2">
      <c r="A34392" s="1">
        <v>34391</v>
      </c>
      <c r="B34392" s="1" t="s">
        <v>34331</v>
      </c>
      <c r="C34392" s="1" t="s">
        <v>60</v>
      </c>
    </row>
    <row r="34393" spans="1:3" x14ac:dyDescent="0.2">
      <c r="A34393" s="1">
        <v>34392</v>
      </c>
      <c r="B34393" s="1" t="s">
        <v>34332</v>
      </c>
      <c r="C34393" s="1" t="s">
        <v>60</v>
      </c>
    </row>
    <row r="34394" spans="1:3" x14ac:dyDescent="0.2">
      <c r="A34394" s="1">
        <v>34393</v>
      </c>
      <c r="B34394" s="1" t="s">
        <v>34333</v>
      </c>
      <c r="C34394" s="1" t="s">
        <v>60</v>
      </c>
    </row>
    <row r="34395" spans="1:3" x14ac:dyDescent="0.2">
      <c r="A34395" s="1">
        <v>34394</v>
      </c>
      <c r="B34395" s="1" t="s">
        <v>34334</v>
      </c>
      <c r="C34395" s="1" t="s">
        <v>60</v>
      </c>
    </row>
    <row r="34396" spans="1:3" x14ac:dyDescent="0.2">
      <c r="A34396" s="1">
        <v>34395</v>
      </c>
      <c r="B34396" s="1" t="s">
        <v>34335</v>
      </c>
      <c r="C34396" s="1" t="s">
        <v>60</v>
      </c>
    </row>
    <row r="34397" spans="1:3" x14ac:dyDescent="0.2">
      <c r="A34397" s="1">
        <v>34396</v>
      </c>
      <c r="B34397" s="1" t="s">
        <v>34336</v>
      </c>
      <c r="C34397" s="1" t="s">
        <v>60</v>
      </c>
    </row>
    <row r="34398" spans="1:3" x14ac:dyDescent="0.2">
      <c r="A34398" s="1">
        <v>34397</v>
      </c>
      <c r="B34398" s="1" t="s">
        <v>34337</v>
      </c>
      <c r="C34398" s="1" t="s">
        <v>60</v>
      </c>
    </row>
    <row r="34399" spans="1:3" x14ac:dyDescent="0.2">
      <c r="A34399" s="1">
        <v>34398</v>
      </c>
      <c r="B34399" s="1" t="s">
        <v>34338</v>
      </c>
      <c r="C34399" s="1" t="s">
        <v>60</v>
      </c>
    </row>
    <row r="34400" spans="1:3" x14ac:dyDescent="0.2">
      <c r="A34400" s="1">
        <v>34399</v>
      </c>
      <c r="B34400" s="1" t="s">
        <v>34339</v>
      </c>
      <c r="C34400" s="1" t="s">
        <v>60</v>
      </c>
    </row>
    <row r="34401" spans="1:3" x14ac:dyDescent="0.2">
      <c r="A34401" s="1">
        <v>34400</v>
      </c>
      <c r="B34401" s="1" t="s">
        <v>34340</v>
      </c>
      <c r="C34401" s="1" t="s">
        <v>60</v>
      </c>
    </row>
    <row r="34402" spans="1:3" x14ac:dyDescent="0.2">
      <c r="A34402" s="1">
        <v>34401</v>
      </c>
      <c r="B34402" s="1" t="s">
        <v>34341</v>
      </c>
      <c r="C34402" s="1" t="s">
        <v>60</v>
      </c>
    </row>
    <row r="34403" spans="1:3" x14ac:dyDescent="0.2">
      <c r="A34403" s="1">
        <v>34402</v>
      </c>
      <c r="B34403" s="1" t="s">
        <v>34342</v>
      </c>
      <c r="C34403" s="1" t="s">
        <v>60</v>
      </c>
    </row>
    <row r="34404" spans="1:3" x14ac:dyDescent="0.2">
      <c r="A34404" s="1">
        <v>34403</v>
      </c>
      <c r="B34404" s="1" t="s">
        <v>34343</v>
      </c>
      <c r="C34404" s="1" t="s">
        <v>60</v>
      </c>
    </row>
    <row r="34405" spans="1:3" x14ac:dyDescent="0.2">
      <c r="A34405" s="1">
        <v>34404</v>
      </c>
      <c r="B34405" s="1" t="s">
        <v>34344</v>
      </c>
      <c r="C34405" s="1" t="s">
        <v>60</v>
      </c>
    </row>
    <row r="34406" spans="1:3" x14ac:dyDescent="0.2">
      <c r="A34406" s="1">
        <v>34405</v>
      </c>
      <c r="B34406" s="1" t="s">
        <v>34345</v>
      </c>
      <c r="C34406" s="1" t="s">
        <v>60</v>
      </c>
    </row>
    <row r="34407" spans="1:3" x14ac:dyDescent="0.2">
      <c r="A34407" s="1">
        <v>34406</v>
      </c>
      <c r="B34407" s="1" t="s">
        <v>34346</v>
      </c>
      <c r="C34407" s="1" t="s">
        <v>60</v>
      </c>
    </row>
    <row r="34408" spans="1:3" x14ac:dyDescent="0.2">
      <c r="A34408" s="1">
        <v>34407</v>
      </c>
      <c r="B34408" s="1" t="s">
        <v>34347</v>
      </c>
      <c r="C34408" s="1" t="s">
        <v>60</v>
      </c>
    </row>
    <row r="34409" spans="1:3" x14ac:dyDescent="0.2">
      <c r="A34409" s="1">
        <v>34408</v>
      </c>
      <c r="B34409" s="1" t="s">
        <v>34348</v>
      </c>
      <c r="C34409" s="1" t="s">
        <v>60</v>
      </c>
    </row>
    <row r="34410" spans="1:3" x14ac:dyDescent="0.2">
      <c r="A34410" s="1">
        <v>34409</v>
      </c>
      <c r="B34410" s="1" t="s">
        <v>34349</v>
      </c>
      <c r="C34410" s="1" t="s">
        <v>60</v>
      </c>
    </row>
    <row r="34411" spans="1:3" x14ac:dyDescent="0.2">
      <c r="A34411" s="1">
        <v>34410</v>
      </c>
      <c r="B34411" s="1" t="s">
        <v>34350</v>
      </c>
      <c r="C34411" s="1" t="s">
        <v>60</v>
      </c>
    </row>
    <row r="34412" spans="1:3" x14ac:dyDescent="0.2">
      <c r="A34412" s="1">
        <v>34411</v>
      </c>
      <c r="B34412" s="1" t="s">
        <v>34351</v>
      </c>
      <c r="C34412" s="1" t="s">
        <v>60</v>
      </c>
    </row>
    <row r="34413" spans="1:3" x14ac:dyDescent="0.2">
      <c r="A34413" s="1">
        <v>34412</v>
      </c>
      <c r="B34413" s="1" t="s">
        <v>34352</v>
      </c>
      <c r="C34413" s="1" t="s">
        <v>60</v>
      </c>
    </row>
    <row r="34414" spans="1:3" x14ac:dyDescent="0.2">
      <c r="A34414" s="1">
        <v>34413</v>
      </c>
      <c r="B34414" s="1" t="s">
        <v>34353</v>
      </c>
      <c r="C34414" s="1" t="s">
        <v>60</v>
      </c>
    </row>
    <row r="34415" spans="1:3" x14ac:dyDescent="0.2">
      <c r="A34415" s="1">
        <v>34414</v>
      </c>
      <c r="B34415" s="1" t="s">
        <v>34354</v>
      </c>
      <c r="C34415" s="1" t="s">
        <v>60</v>
      </c>
    </row>
    <row r="34416" spans="1:3" x14ac:dyDescent="0.2">
      <c r="A34416" s="1">
        <v>34415</v>
      </c>
      <c r="B34416" s="1" t="s">
        <v>34355</v>
      </c>
      <c r="C34416" s="1" t="s">
        <v>60</v>
      </c>
    </row>
    <row r="34417" spans="1:3" x14ac:dyDescent="0.2">
      <c r="A34417" s="1">
        <v>34416</v>
      </c>
      <c r="B34417" s="1" t="s">
        <v>34356</v>
      </c>
      <c r="C34417" s="1" t="s">
        <v>60</v>
      </c>
    </row>
    <row r="34418" spans="1:3" x14ac:dyDescent="0.2">
      <c r="A34418" s="1">
        <v>34417</v>
      </c>
      <c r="B34418" s="1" t="s">
        <v>34357</v>
      </c>
      <c r="C34418" s="1" t="s">
        <v>60</v>
      </c>
    </row>
    <row r="34419" spans="1:3" x14ac:dyDescent="0.2">
      <c r="A34419" s="1">
        <v>34418</v>
      </c>
      <c r="B34419" s="1" t="s">
        <v>34358</v>
      </c>
      <c r="C34419" s="1" t="s">
        <v>60</v>
      </c>
    </row>
    <row r="34420" spans="1:3" x14ac:dyDescent="0.2">
      <c r="A34420" s="1">
        <v>34419</v>
      </c>
      <c r="B34420" s="1" t="s">
        <v>34359</v>
      </c>
      <c r="C34420" s="1" t="s">
        <v>60</v>
      </c>
    </row>
    <row r="34421" spans="1:3" x14ac:dyDescent="0.2">
      <c r="A34421" s="1">
        <v>34420</v>
      </c>
      <c r="B34421" s="1" t="s">
        <v>34360</v>
      </c>
      <c r="C34421" s="1" t="s">
        <v>60</v>
      </c>
    </row>
    <row r="34422" spans="1:3" x14ac:dyDescent="0.2">
      <c r="A34422" s="1">
        <v>34421</v>
      </c>
      <c r="B34422" s="1" t="s">
        <v>34361</v>
      </c>
      <c r="C34422" s="1" t="s">
        <v>60</v>
      </c>
    </row>
    <row r="34423" spans="1:3" x14ac:dyDescent="0.2">
      <c r="A34423" s="1">
        <v>34422</v>
      </c>
      <c r="B34423" s="1" t="s">
        <v>34362</v>
      </c>
      <c r="C34423" s="1" t="s">
        <v>60</v>
      </c>
    </row>
    <row r="34424" spans="1:3" x14ac:dyDescent="0.2">
      <c r="A34424" s="1">
        <v>34423</v>
      </c>
      <c r="B34424" s="1" t="s">
        <v>34363</v>
      </c>
      <c r="C34424" s="1" t="s">
        <v>60</v>
      </c>
    </row>
    <row r="34425" spans="1:3" x14ac:dyDescent="0.2">
      <c r="A34425" s="1">
        <v>34424</v>
      </c>
      <c r="B34425" s="1" t="s">
        <v>34364</v>
      </c>
      <c r="C34425" s="1" t="s">
        <v>60</v>
      </c>
    </row>
    <row r="34426" spans="1:3" x14ac:dyDescent="0.2">
      <c r="A34426" s="1">
        <v>34425</v>
      </c>
      <c r="B34426" s="1" t="s">
        <v>34365</v>
      </c>
      <c r="C34426" s="1" t="s">
        <v>60</v>
      </c>
    </row>
    <row r="34427" spans="1:3" x14ac:dyDescent="0.2">
      <c r="A34427" s="1">
        <v>34426</v>
      </c>
      <c r="B34427" s="1" t="s">
        <v>34366</v>
      </c>
      <c r="C34427" s="1" t="s">
        <v>60</v>
      </c>
    </row>
    <row r="34428" spans="1:3" x14ac:dyDescent="0.2">
      <c r="A34428" s="1">
        <v>34427</v>
      </c>
      <c r="B34428" s="1" t="s">
        <v>34367</v>
      </c>
      <c r="C34428" s="1" t="s">
        <v>60</v>
      </c>
    </row>
    <row r="34429" spans="1:3" x14ac:dyDescent="0.2">
      <c r="A34429" s="1">
        <v>34428</v>
      </c>
      <c r="B34429" s="1" t="s">
        <v>34368</v>
      </c>
      <c r="C34429" s="1" t="s">
        <v>60</v>
      </c>
    </row>
    <row r="34430" spans="1:3" x14ac:dyDescent="0.2">
      <c r="A34430" s="1">
        <v>34429</v>
      </c>
      <c r="B34430" s="1" t="s">
        <v>34369</v>
      </c>
      <c r="C34430" s="1" t="s">
        <v>60</v>
      </c>
    </row>
    <row r="34431" spans="1:3" x14ac:dyDescent="0.2">
      <c r="A34431" s="1">
        <v>34430</v>
      </c>
      <c r="B34431" s="1" t="s">
        <v>34370</v>
      </c>
      <c r="C34431" s="1" t="s">
        <v>60</v>
      </c>
    </row>
    <row r="34432" spans="1:3" x14ac:dyDescent="0.2">
      <c r="A34432" s="1">
        <v>34431</v>
      </c>
      <c r="B34432" s="1" t="s">
        <v>34371</v>
      </c>
      <c r="C34432" s="1" t="s">
        <v>60</v>
      </c>
    </row>
    <row r="34433" spans="1:4" x14ac:dyDescent="0.2">
      <c r="A34433" s="1">
        <v>34432</v>
      </c>
      <c r="B34433" s="1" t="s">
        <v>34372</v>
      </c>
      <c r="C34433" s="1" t="s">
        <v>60</v>
      </c>
    </row>
    <row r="34434" spans="1:4" x14ac:dyDescent="0.2">
      <c r="A34434" s="1">
        <v>34433</v>
      </c>
      <c r="B34434" s="1" t="s">
        <v>34373</v>
      </c>
      <c r="C34434" s="1" t="s">
        <v>60</v>
      </c>
    </row>
    <row r="34435" spans="1:4" x14ac:dyDescent="0.2">
      <c r="A34435" s="1">
        <v>34434</v>
      </c>
      <c r="B34435" s="1" t="s">
        <v>34374</v>
      </c>
      <c r="C34435" s="1" t="s">
        <v>60</v>
      </c>
    </row>
    <row r="34436" spans="1:4" x14ac:dyDescent="0.2">
      <c r="A34436" s="1">
        <v>34435</v>
      </c>
      <c r="B34436" s="1" t="s">
        <v>34375</v>
      </c>
      <c r="C34436" s="1" t="s">
        <v>60</v>
      </c>
    </row>
    <row r="34437" spans="1:4" x14ac:dyDescent="0.2">
      <c r="A34437" s="1">
        <v>34436</v>
      </c>
      <c r="B34437" s="1" t="s">
        <v>34376</v>
      </c>
      <c r="C34437" s="1" t="s">
        <v>60</v>
      </c>
    </row>
    <row r="34438" spans="1:4" x14ac:dyDescent="0.2">
      <c r="A34438" s="1">
        <v>34437</v>
      </c>
      <c r="B34438" s="1" t="s">
        <v>34377</v>
      </c>
      <c r="C34438" s="1" t="s">
        <v>60</v>
      </c>
    </row>
    <row r="34439" spans="1:4" x14ac:dyDescent="0.2">
      <c r="A34439" s="1">
        <v>34438</v>
      </c>
      <c r="B34439" s="1" t="s">
        <v>34378</v>
      </c>
      <c r="C34439" s="1" t="s">
        <v>60</v>
      </c>
      <c r="D34439" s="1" t="s">
        <v>61</v>
      </c>
    </row>
    <row r="34440" spans="1:4" x14ac:dyDescent="0.2">
      <c r="A34440" s="1">
        <v>34439</v>
      </c>
      <c r="B34440" s="1" t="s">
        <v>34379</v>
      </c>
      <c r="C34440" s="1" t="s">
        <v>60</v>
      </c>
    </row>
    <row r="34441" spans="1:4" x14ac:dyDescent="0.2">
      <c r="A34441" s="1">
        <v>34440</v>
      </c>
      <c r="B34441" s="1" t="s">
        <v>34380</v>
      </c>
      <c r="C34441" s="1" t="s">
        <v>60</v>
      </c>
    </row>
    <row r="34442" spans="1:4" x14ac:dyDescent="0.2">
      <c r="A34442" s="1">
        <v>34441</v>
      </c>
      <c r="B34442" s="1" t="s">
        <v>34381</v>
      </c>
      <c r="C34442" s="1" t="s">
        <v>60</v>
      </c>
    </row>
    <row r="34443" spans="1:4" x14ac:dyDescent="0.2">
      <c r="A34443" s="1">
        <v>34442</v>
      </c>
      <c r="B34443" s="1" t="s">
        <v>34382</v>
      </c>
      <c r="C34443" s="1" t="s">
        <v>60</v>
      </c>
    </row>
    <row r="34444" spans="1:4" x14ac:dyDescent="0.2">
      <c r="A34444" s="1">
        <v>34443</v>
      </c>
      <c r="B34444" s="1" t="s">
        <v>34383</v>
      </c>
      <c r="C34444" s="1" t="s">
        <v>60</v>
      </c>
    </row>
    <row r="34445" spans="1:4" x14ac:dyDescent="0.2">
      <c r="A34445" s="1">
        <v>34444</v>
      </c>
      <c r="B34445" s="1" t="s">
        <v>34384</v>
      </c>
      <c r="C34445" s="1" t="s">
        <v>60</v>
      </c>
    </row>
    <row r="34446" spans="1:4" x14ac:dyDescent="0.2">
      <c r="A34446" s="1">
        <v>34445</v>
      </c>
      <c r="B34446" s="1" t="s">
        <v>34385</v>
      </c>
      <c r="C34446" s="1" t="s">
        <v>60</v>
      </c>
    </row>
    <row r="34447" spans="1:4" x14ac:dyDescent="0.2">
      <c r="A34447" s="1">
        <v>34446</v>
      </c>
      <c r="B34447" s="1" t="s">
        <v>34386</v>
      </c>
      <c r="C34447" s="1" t="s">
        <v>60</v>
      </c>
    </row>
    <row r="34448" spans="1:4" x14ac:dyDescent="0.2">
      <c r="A34448" s="1">
        <v>34447</v>
      </c>
      <c r="B34448" s="1" t="s">
        <v>34387</v>
      </c>
      <c r="C34448" s="1" t="s">
        <v>60</v>
      </c>
    </row>
    <row r="34449" spans="1:3" x14ac:dyDescent="0.2">
      <c r="A34449" s="1">
        <v>34448</v>
      </c>
      <c r="B34449" s="1" t="s">
        <v>34388</v>
      </c>
      <c r="C34449" s="1" t="s">
        <v>60</v>
      </c>
    </row>
    <row r="34450" spans="1:3" x14ac:dyDescent="0.2">
      <c r="A34450" s="1">
        <v>34449</v>
      </c>
      <c r="B34450" s="1" t="s">
        <v>34389</v>
      </c>
      <c r="C34450" s="1" t="s">
        <v>60</v>
      </c>
    </row>
    <row r="34451" spans="1:3" x14ac:dyDescent="0.2">
      <c r="A34451" s="1">
        <v>34450</v>
      </c>
      <c r="B34451" s="1" t="s">
        <v>34390</v>
      </c>
      <c r="C34451" s="1" t="s">
        <v>60</v>
      </c>
    </row>
    <row r="34452" spans="1:3" x14ac:dyDescent="0.2">
      <c r="A34452" s="1">
        <v>34451</v>
      </c>
      <c r="B34452" s="1" t="s">
        <v>34391</v>
      </c>
      <c r="C34452" s="1" t="s">
        <v>60</v>
      </c>
    </row>
    <row r="34453" spans="1:3" x14ac:dyDescent="0.2">
      <c r="A34453" s="1">
        <v>34452</v>
      </c>
      <c r="B34453" s="1" t="s">
        <v>34392</v>
      </c>
      <c r="C34453" s="1" t="s">
        <v>60</v>
      </c>
    </row>
    <row r="34454" spans="1:3" x14ac:dyDescent="0.2">
      <c r="A34454" s="1">
        <v>34453</v>
      </c>
      <c r="B34454" s="1" t="s">
        <v>34393</v>
      </c>
      <c r="C34454" s="1" t="s">
        <v>60</v>
      </c>
    </row>
    <row r="34455" spans="1:3" x14ac:dyDescent="0.2">
      <c r="A34455" s="1">
        <v>34454</v>
      </c>
      <c r="B34455" s="1" t="s">
        <v>34394</v>
      </c>
      <c r="C34455" s="1" t="s">
        <v>60</v>
      </c>
    </row>
    <row r="34456" spans="1:3" x14ac:dyDescent="0.2">
      <c r="A34456" s="1">
        <v>34455</v>
      </c>
      <c r="B34456" s="1" t="s">
        <v>34395</v>
      </c>
      <c r="C34456" s="1" t="s">
        <v>60</v>
      </c>
    </row>
    <row r="34457" spans="1:3" x14ac:dyDescent="0.2">
      <c r="A34457" s="1">
        <v>34456</v>
      </c>
      <c r="B34457" s="1" t="s">
        <v>34396</v>
      </c>
      <c r="C34457" s="1" t="s">
        <v>60</v>
      </c>
    </row>
    <row r="34458" spans="1:3" x14ac:dyDescent="0.2">
      <c r="A34458" s="1">
        <v>34457</v>
      </c>
      <c r="B34458" s="1" t="s">
        <v>34397</v>
      </c>
      <c r="C34458" s="1" t="s">
        <v>60</v>
      </c>
    </row>
    <row r="34459" spans="1:3" x14ac:dyDescent="0.2">
      <c r="A34459" s="1">
        <v>34458</v>
      </c>
      <c r="B34459" s="1" t="s">
        <v>34398</v>
      </c>
      <c r="C34459" s="1" t="s">
        <v>60</v>
      </c>
    </row>
    <row r="34460" spans="1:3" x14ac:dyDescent="0.2">
      <c r="A34460" s="1">
        <v>34459</v>
      </c>
      <c r="B34460" s="1" t="s">
        <v>34399</v>
      </c>
      <c r="C34460" s="1" t="s">
        <v>60</v>
      </c>
    </row>
    <row r="34461" spans="1:3" x14ac:dyDescent="0.2">
      <c r="A34461" s="1">
        <v>34460</v>
      </c>
      <c r="B34461" s="1" t="s">
        <v>34400</v>
      </c>
      <c r="C34461" s="1" t="s">
        <v>60</v>
      </c>
    </row>
    <row r="34462" spans="1:3" x14ac:dyDescent="0.2">
      <c r="A34462" s="1">
        <v>34461</v>
      </c>
      <c r="B34462" s="1" t="s">
        <v>34401</v>
      </c>
      <c r="C34462" s="1" t="s">
        <v>60</v>
      </c>
    </row>
    <row r="34463" spans="1:3" x14ac:dyDescent="0.2">
      <c r="A34463" s="1">
        <v>34462</v>
      </c>
      <c r="B34463" s="1" t="s">
        <v>34402</v>
      </c>
      <c r="C34463" s="1" t="s">
        <v>60</v>
      </c>
    </row>
    <row r="34464" spans="1:3" x14ac:dyDescent="0.2">
      <c r="A34464" s="1">
        <v>34463</v>
      </c>
      <c r="B34464" s="1" t="s">
        <v>34403</v>
      </c>
      <c r="C34464" s="1" t="s">
        <v>60</v>
      </c>
    </row>
    <row r="34465" spans="1:3" x14ac:dyDescent="0.2">
      <c r="A34465" s="1">
        <v>34464</v>
      </c>
      <c r="B34465" s="1" t="s">
        <v>34404</v>
      </c>
      <c r="C34465" s="1" t="s">
        <v>60</v>
      </c>
    </row>
    <row r="34466" spans="1:3" x14ac:dyDescent="0.2">
      <c r="A34466" s="1">
        <v>34465</v>
      </c>
      <c r="B34466" s="1" t="s">
        <v>34405</v>
      </c>
      <c r="C34466" s="1" t="s">
        <v>60</v>
      </c>
    </row>
    <row r="34467" spans="1:3" x14ac:dyDescent="0.2">
      <c r="A34467" s="1">
        <v>34466</v>
      </c>
      <c r="B34467" s="1" t="s">
        <v>34406</v>
      </c>
      <c r="C34467" s="1" t="s">
        <v>60</v>
      </c>
    </row>
    <row r="34468" spans="1:3" x14ac:dyDescent="0.2">
      <c r="A34468" s="1">
        <v>34467</v>
      </c>
      <c r="B34468" s="1" t="s">
        <v>34407</v>
      </c>
      <c r="C34468" s="1" t="s">
        <v>60</v>
      </c>
    </row>
    <row r="34469" spans="1:3" x14ac:dyDescent="0.2">
      <c r="A34469" s="1">
        <v>34468</v>
      </c>
      <c r="B34469" s="1" t="s">
        <v>34408</v>
      </c>
      <c r="C34469" s="1" t="s">
        <v>60</v>
      </c>
    </row>
    <row r="34470" spans="1:3" x14ac:dyDescent="0.2">
      <c r="A34470" s="1">
        <v>34469</v>
      </c>
      <c r="B34470" s="1" t="s">
        <v>34409</v>
      </c>
      <c r="C34470" s="1" t="s">
        <v>60</v>
      </c>
    </row>
    <row r="34471" spans="1:3" x14ac:dyDescent="0.2">
      <c r="A34471" s="1">
        <v>34470</v>
      </c>
      <c r="B34471" s="1" t="s">
        <v>34410</v>
      </c>
      <c r="C34471" s="1" t="s">
        <v>60</v>
      </c>
    </row>
    <row r="34472" spans="1:3" x14ac:dyDescent="0.2">
      <c r="A34472" s="1">
        <v>34471</v>
      </c>
      <c r="B34472" s="1" t="s">
        <v>34411</v>
      </c>
      <c r="C34472" s="1" t="s">
        <v>60</v>
      </c>
    </row>
    <row r="34473" spans="1:3" x14ac:dyDescent="0.2">
      <c r="A34473" s="1">
        <v>34472</v>
      </c>
      <c r="B34473" s="1" t="s">
        <v>34412</v>
      </c>
      <c r="C34473" s="1" t="s">
        <v>60</v>
      </c>
    </row>
    <row r="34474" spans="1:3" x14ac:dyDescent="0.2">
      <c r="A34474" s="1">
        <v>34473</v>
      </c>
      <c r="B34474" s="1" t="s">
        <v>34413</v>
      </c>
      <c r="C34474" s="1" t="s">
        <v>60</v>
      </c>
    </row>
    <row r="34475" spans="1:3" x14ac:dyDescent="0.2">
      <c r="A34475" s="1">
        <v>34474</v>
      </c>
      <c r="B34475" s="1" t="s">
        <v>34414</v>
      </c>
      <c r="C34475" s="1" t="s">
        <v>60</v>
      </c>
    </row>
    <row r="34476" spans="1:3" x14ac:dyDescent="0.2">
      <c r="A34476" s="1">
        <v>34475</v>
      </c>
      <c r="B34476" s="1" t="s">
        <v>34415</v>
      </c>
      <c r="C34476" s="1" t="s">
        <v>60</v>
      </c>
    </row>
    <row r="34477" spans="1:3" x14ac:dyDescent="0.2">
      <c r="A34477" s="1">
        <v>34476</v>
      </c>
      <c r="B34477" s="1" t="s">
        <v>34416</v>
      </c>
      <c r="C34477" s="1" t="s">
        <v>60</v>
      </c>
    </row>
    <row r="34478" spans="1:3" x14ac:dyDescent="0.2">
      <c r="A34478" s="1">
        <v>34477</v>
      </c>
      <c r="B34478" s="1" t="s">
        <v>34417</v>
      </c>
      <c r="C34478" s="1" t="s">
        <v>60</v>
      </c>
    </row>
    <row r="34479" spans="1:3" x14ac:dyDescent="0.2">
      <c r="A34479" s="1">
        <v>34478</v>
      </c>
      <c r="B34479" s="1" t="s">
        <v>34418</v>
      </c>
      <c r="C34479" s="1" t="s">
        <v>60</v>
      </c>
    </row>
    <row r="34480" spans="1:3" x14ac:dyDescent="0.2">
      <c r="A34480" s="1">
        <v>34479</v>
      </c>
      <c r="B34480" s="1" t="s">
        <v>34419</v>
      </c>
      <c r="C34480" s="1" t="s">
        <v>5</v>
      </c>
    </row>
    <row r="34481" spans="1:4" x14ac:dyDescent="0.2">
      <c r="A34481" s="1">
        <v>34480</v>
      </c>
      <c r="B34481" s="1" t="s">
        <v>34420</v>
      </c>
      <c r="C34481" s="1" t="s">
        <v>60</v>
      </c>
    </row>
    <row r="34482" spans="1:4" x14ac:dyDescent="0.2">
      <c r="A34482" s="1">
        <v>34481</v>
      </c>
      <c r="B34482" s="1" t="s">
        <v>34421</v>
      </c>
      <c r="C34482" s="1" t="s">
        <v>60</v>
      </c>
    </row>
    <row r="34483" spans="1:4" x14ac:dyDescent="0.2">
      <c r="A34483" s="1">
        <v>34482</v>
      </c>
      <c r="B34483" s="1" t="s">
        <v>34422</v>
      </c>
      <c r="C34483" s="1" t="s">
        <v>60</v>
      </c>
    </row>
    <row r="34484" spans="1:4" x14ac:dyDescent="0.2">
      <c r="A34484" s="1">
        <v>34483</v>
      </c>
      <c r="B34484" s="1" t="s">
        <v>34423</v>
      </c>
      <c r="C34484" s="1" t="s">
        <v>60</v>
      </c>
    </row>
    <row r="34485" spans="1:4" x14ac:dyDescent="0.2">
      <c r="A34485" s="1">
        <v>34484</v>
      </c>
      <c r="B34485" s="1" t="s">
        <v>34424</v>
      </c>
      <c r="C34485" s="1" t="s">
        <v>60</v>
      </c>
    </row>
    <row r="34486" spans="1:4" x14ac:dyDescent="0.2">
      <c r="A34486" s="1">
        <v>34485</v>
      </c>
      <c r="B34486" s="1" t="s">
        <v>34425</v>
      </c>
      <c r="C34486" s="1" t="s">
        <v>60</v>
      </c>
      <c r="D34486" s="1" t="s">
        <v>61</v>
      </c>
    </row>
    <row r="34487" spans="1:4" x14ac:dyDescent="0.2">
      <c r="A34487" s="1">
        <v>34486</v>
      </c>
      <c r="B34487" s="1" t="s">
        <v>34426</v>
      </c>
      <c r="C34487" s="1" t="s">
        <v>60</v>
      </c>
    </row>
    <row r="34488" spans="1:4" x14ac:dyDescent="0.2">
      <c r="A34488" s="1">
        <v>34487</v>
      </c>
      <c r="B34488" s="1" t="s">
        <v>34427</v>
      </c>
      <c r="C34488" s="1" t="s">
        <v>60</v>
      </c>
    </row>
    <row r="34489" spans="1:4" x14ac:dyDescent="0.2">
      <c r="A34489" s="1">
        <v>34488</v>
      </c>
      <c r="B34489" s="1" t="s">
        <v>34428</v>
      </c>
      <c r="C34489" s="1" t="s">
        <v>60</v>
      </c>
    </row>
    <row r="34490" spans="1:4" x14ac:dyDescent="0.2">
      <c r="A34490" s="1">
        <v>34489</v>
      </c>
      <c r="B34490" s="1" t="s">
        <v>34429</v>
      </c>
      <c r="C34490" s="1" t="s">
        <v>60</v>
      </c>
    </row>
    <row r="34491" spans="1:4" x14ac:dyDescent="0.2">
      <c r="A34491" s="1">
        <v>34490</v>
      </c>
      <c r="B34491" s="1" t="s">
        <v>34430</v>
      </c>
      <c r="C34491" s="1" t="s">
        <v>60</v>
      </c>
    </row>
    <row r="34492" spans="1:4" x14ac:dyDescent="0.2">
      <c r="A34492" s="1">
        <v>34491</v>
      </c>
      <c r="B34492" s="1" t="s">
        <v>34431</v>
      </c>
      <c r="C34492" s="1" t="s">
        <v>60</v>
      </c>
    </row>
    <row r="34493" spans="1:4" x14ac:dyDescent="0.2">
      <c r="A34493" s="1">
        <v>34492</v>
      </c>
      <c r="B34493" s="1" t="s">
        <v>34432</v>
      </c>
      <c r="C34493" s="1" t="s">
        <v>60</v>
      </c>
    </row>
    <row r="34494" spans="1:4" x14ac:dyDescent="0.2">
      <c r="A34494" s="1">
        <v>34493</v>
      </c>
      <c r="B34494" s="1" t="s">
        <v>34433</v>
      </c>
      <c r="C34494" s="1" t="s">
        <v>60</v>
      </c>
    </row>
    <row r="34495" spans="1:4" x14ac:dyDescent="0.2">
      <c r="A34495" s="1">
        <v>34494</v>
      </c>
      <c r="B34495" s="1" t="s">
        <v>34434</v>
      </c>
      <c r="C34495" s="1" t="s">
        <v>60</v>
      </c>
    </row>
    <row r="34496" spans="1:4" x14ac:dyDescent="0.2">
      <c r="A34496" s="1">
        <v>34495</v>
      </c>
      <c r="B34496" s="1" t="s">
        <v>34435</v>
      </c>
      <c r="C34496" s="1" t="s">
        <v>60</v>
      </c>
    </row>
    <row r="34497" spans="1:3" x14ac:dyDescent="0.2">
      <c r="A34497" s="1">
        <v>34496</v>
      </c>
      <c r="B34497" s="1" t="s">
        <v>34436</v>
      </c>
      <c r="C34497" s="1" t="s">
        <v>60</v>
      </c>
    </row>
    <row r="34498" spans="1:3" x14ac:dyDescent="0.2">
      <c r="A34498" s="1">
        <v>34497</v>
      </c>
      <c r="B34498" s="1" t="s">
        <v>34437</v>
      </c>
      <c r="C34498" s="1" t="s">
        <v>60</v>
      </c>
    </row>
    <row r="34499" spans="1:3" x14ac:dyDescent="0.2">
      <c r="A34499" s="1">
        <v>34498</v>
      </c>
      <c r="B34499" s="1" t="s">
        <v>34438</v>
      </c>
      <c r="C34499" s="1" t="s">
        <v>60</v>
      </c>
    </row>
    <row r="34500" spans="1:3" x14ac:dyDescent="0.2">
      <c r="A34500" s="1">
        <v>34499</v>
      </c>
      <c r="B34500" s="1" t="s">
        <v>34439</v>
      </c>
      <c r="C34500" s="1" t="s">
        <v>60</v>
      </c>
    </row>
    <row r="34501" spans="1:3" x14ac:dyDescent="0.2">
      <c r="A34501" s="1">
        <v>34500</v>
      </c>
      <c r="B34501" s="1" t="s">
        <v>34440</v>
      </c>
      <c r="C34501" s="1" t="s">
        <v>60</v>
      </c>
    </row>
    <row r="34502" spans="1:3" x14ac:dyDescent="0.2">
      <c r="A34502" s="1">
        <v>34501</v>
      </c>
      <c r="B34502" s="1" t="s">
        <v>34441</v>
      </c>
      <c r="C34502" s="1" t="s">
        <v>60</v>
      </c>
    </row>
    <row r="34503" spans="1:3" x14ac:dyDescent="0.2">
      <c r="A34503" s="1">
        <v>34502</v>
      </c>
      <c r="B34503" s="1" t="s">
        <v>34442</v>
      </c>
      <c r="C34503" s="1" t="s">
        <v>60</v>
      </c>
    </row>
    <row r="34504" spans="1:3" x14ac:dyDescent="0.2">
      <c r="A34504" s="1">
        <v>34503</v>
      </c>
      <c r="B34504" s="1" t="s">
        <v>34443</v>
      </c>
      <c r="C34504" s="1" t="s">
        <v>60</v>
      </c>
    </row>
    <row r="34505" spans="1:3" x14ac:dyDescent="0.2">
      <c r="A34505" s="1">
        <v>34504</v>
      </c>
      <c r="B34505" s="1" t="s">
        <v>34444</v>
      </c>
      <c r="C34505" s="1" t="s">
        <v>60</v>
      </c>
    </row>
    <row r="34506" spans="1:3" x14ac:dyDescent="0.2">
      <c r="A34506" s="1">
        <v>34505</v>
      </c>
      <c r="B34506" s="1" t="s">
        <v>34445</v>
      </c>
      <c r="C34506" s="1" t="s">
        <v>60</v>
      </c>
    </row>
    <row r="34507" spans="1:3" x14ac:dyDescent="0.2">
      <c r="A34507" s="1">
        <v>34506</v>
      </c>
      <c r="B34507" s="1" t="s">
        <v>34446</v>
      </c>
      <c r="C34507" s="1" t="s">
        <v>60</v>
      </c>
    </row>
    <row r="34508" spans="1:3" x14ac:dyDescent="0.2">
      <c r="A34508" s="1">
        <v>34507</v>
      </c>
      <c r="B34508" s="1" t="s">
        <v>34447</v>
      </c>
      <c r="C34508" s="1" t="s">
        <v>60</v>
      </c>
    </row>
    <row r="34509" spans="1:3" x14ac:dyDescent="0.2">
      <c r="A34509" s="1">
        <v>34508</v>
      </c>
      <c r="B34509" s="1" t="s">
        <v>34448</v>
      </c>
      <c r="C34509" s="1" t="s">
        <v>60</v>
      </c>
    </row>
    <row r="34510" spans="1:3" x14ac:dyDescent="0.2">
      <c r="A34510" s="1">
        <v>34509</v>
      </c>
      <c r="B34510" s="1" t="s">
        <v>34449</v>
      </c>
      <c r="C34510" s="1" t="s">
        <v>60</v>
      </c>
    </row>
    <row r="34511" spans="1:3" x14ac:dyDescent="0.2">
      <c r="A34511" s="1">
        <v>34510</v>
      </c>
      <c r="B34511" s="1" t="s">
        <v>34450</v>
      </c>
      <c r="C34511" s="1" t="s">
        <v>60</v>
      </c>
    </row>
    <row r="34512" spans="1:3" x14ac:dyDescent="0.2">
      <c r="A34512" s="1">
        <v>34511</v>
      </c>
      <c r="B34512" s="1" t="s">
        <v>34451</v>
      </c>
      <c r="C34512" s="1" t="s">
        <v>60</v>
      </c>
    </row>
    <row r="34513" spans="1:3" x14ac:dyDescent="0.2">
      <c r="A34513" s="1">
        <v>34512</v>
      </c>
      <c r="B34513" s="1" t="s">
        <v>34452</v>
      </c>
      <c r="C34513" s="1" t="s">
        <v>60</v>
      </c>
    </row>
    <row r="34514" spans="1:3" x14ac:dyDescent="0.2">
      <c r="A34514" s="1">
        <v>34513</v>
      </c>
      <c r="B34514" s="1" t="s">
        <v>34453</v>
      </c>
      <c r="C34514" s="1" t="s">
        <v>60</v>
      </c>
    </row>
    <row r="34515" spans="1:3" x14ac:dyDescent="0.2">
      <c r="A34515" s="1">
        <v>34514</v>
      </c>
      <c r="B34515" s="1" t="s">
        <v>34454</v>
      </c>
      <c r="C34515" s="1" t="s">
        <v>60</v>
      </c>
    </row>
    <row r="34516" spans="1:3" x14ac:dyDescent="0.2">
      <c r="A34516" s="1">
        <v>34515</v>
      </c>
      <c r="B34516" s="1" t="s">
        <v>34455</v>
      </c>
      <c r="C34516" s="1" t="s">
        <v>60</v>
      </c>
    </row>
    <row r="34517" spans="1:3" x14ac:dyDescent="0.2">
      <c r="A34517" s="1">
        <v>34516</v>
      </c>
      <c r="B34517" s="1" t="s">
        <v>34456</v>
      </c>
      <c r="C34517" s="1" t="s">
        <v>60</v>
      </c>
    </row>
    <row r="34518" spans="1:3" x14ac:dyDescent="0.2">
      <c r="A34518" s="1">
        <v>34517</v>
      </c>
      <c r="B34518" s="1" t="s">
        <v>34457</v>
      </c>
      <c r="C34518" s="1" t="s">
        <v>60</v>
      </c>
    </row>
    <row r="34519" spans="1:3" x14ac:dyDescent="0.2">
      <c r="A34519" s="1">
        <v>34518</v>
      </c>
      <c r="B34519" s="1" t="s">
        <v>34458</v>
      </c>
      <c r="C34519" s="1" t="s">
        <v>60</v>
      </c>
    </row>
    <row r="34520" spans="1:3" x14ac:dyDescent="0.2">
      <c r="A34520" s="1">
        <v>34519</v>
      </c>
      <c r="B34520" s="1" t="s">
        <v>34459</v>
      </c>
      <c r="C34520" s="1" t="s">
        <v>60</v>
      </c>
    </row>
    <row r="34521" spans="1:3" x14ac:dyDescent="0.2">
      <c r="A34521" s="1">
        <v>34520</v>
      </c>
      <c r="B34521" s="1" t="s">
        <v>34460</v>
      </c>
      <c r="C34521" s="1" t="s">
        <v>60</v>
      </c>
    </row>
    <row r="34522" spans="1:3" x14ac:dyDescent="0.2">
      <c r="A34522" s="1">
        <v>34521</v>
      </c>
      <c r="B34522" s="1" t="s">
        <v>34461</v>
      </c>
      <c r="C34522" s="1" t="s">
        <v>60</v>
      </c>
    </row>
    <row r="34523" spans="1:3" x14ac:dyDescent="0.2">
      <c r="A34523" s="1">
        <v>34522</v>
      </c>
      <c r="B34523" s="1" t="s">
        <v>34462</v>
      </c>
      <c r="C34523" s="1" t="s">
        <v>60</v>
      </c>
    </row>
    <row r="34524" spans="1:3" x14ac:dyDescent="0.2">
      <c r="A34524" s="1">
        <v>34523</v>
      </c>
      <c r="B34524" s="1" t="s">
        <v>34463</v>
      </c>
      <c r="C34524" s="1" t="s">
        <v>60</v>
      </c>
    </row>
    <row r="34525" spans="1:3" x14ac:dyDescent="0.2">
      <c r="A34525" s="1">
        <v>34524</v>
      </c>
      <c r="B34525" s="1" t="s">
        <v>34464</v>
      </c>
      <c r="C34525" s="1" t="s">
        <v>60</v>
      </c>
    </row>
    <row r="34526" spans="1:3" x14ac:dyDescent="0.2">
      <c r="A34526" s="1">
        <v>34525</v>
      </c>
      <c r="B34526" s="1" t="s">
        <v>34465</v>
      </c>
      <c r="C34526" s="1" t="s">
        <v>60</v>
      </c>
    </row>
    <row r="34527" spans="1:3" x14ac:dyDescent="0.2">
      <c r="A34527" s="1">
        <v>34526</v>
      </c>
      <c r="B34527" s="1" t="s">
        <v>34466</v>
      </c>
      <c r="C34527" s="1" t="s">
        <v>60</v>
      </c>
    </row>
    <row r="34528" spans="1:3" x14ac:dyDescent="0.2">
      <c r="A34528" s="1">
        <v>34527</v>
      </c>
      <c r="B34528" s="1" t="s">
        <v>34467</v>
      </c>
      <c r="C34528" s="1" t="s">
        <v>60</v>
      </c>
    </row>
    <row r="34529" spans="1:3" x14ac:dyDescent="0.2">
      <c r="A34529" s="1">
        <v>34528</v>
      </c>
      <c r="B34529" s="1" t="s">
        <v>34468</v>
      </c>
      <c r="C34529" s="1" t="s">
        <v>60</v>
      </c>
    </row>
    <row r="34530" spans="1:3" x14ac:dyDescent="0.2">
      <c r="A34530" s="1">
        <v>34529</v>
      </c>
      <c r="B34530" s="1" t="s">
        <v>34469</v>
      </c>
      <c r="C34530" s="1" t="s">
        <v>60</v>
      </c>
    </row>
    <row r="34531" spans="1:3" x14ac:dyDescent="0.2">
      <c r="A34531" s="1">
        <v>34530</v>
      </c>
      <c r="B34531" s="1" t="s">
        <v>34470</v>
      </c>
      <c r="C34531" s="1" t="s">
        <v>60</v>
      </c>
    </row>
    <row r="34532" spans="1:3" x14ac:dyDescent="0.2">
      <c r="A34532" s="1">
        <v>34531</v>
      </c>
      <c r="B34532" s="1" t="s">
        <v>34471</v>
      </c>
      <c r="C34532" s="1" t="s">
        <v>60</v>
      </c>
    </row>
    <row r="34533" spans="1:3" x14ac:dyDescent="0.2">
      <c r="A34533" s="1">
        <v>34532</v>
      </c>
      <c r="B34533" s="1" t="s">
        <v>34472</v>
      </c>
      <c r="C34533" s="1" t="s">
        <v>60</v>
      </c>
    </row>
    <row r="34534" spans="1:3" x14ac:dyDescent="0.2">
      <c r="A34534" s="1">
        <v>34533</v>
      </c>
      <c r="B34534" s="1" t="s">
        <v>34473</v>
      </c>
      <c r="C34534" s="1" t="s">
        <v>60</v>
      </c>
    </row>
    <row r="34535" spans="1:3" x14ac:dyDescent="0.2">
      <c r="A34535" s="1">
        <v>34534</v>
      </c>
      <c r="B34535" s="1" t="s">
        <v>34474</v>
      </c>
      <c r="C34535" s="1" t="s">
        <v>60</v>
      </c>
    </row>
    <row r="34536" spans="1:3" x14ac:dyDescent="0.2">
      <c r="A34536" s="1">
        <v>34535</v>
      </c>
      <c r="B34536" s="1" t="s">
        <v>34475</v>
      </c>
      <c r="C34536" s="1" t="s">
        <v>60</v>
      </c>
    </row>
    <row r="34537" spans="1:3" x14ac:dyDescent="0.2">
      <c r="A34537" s="1">
        <v>34536</v>
      </c>
      <c r="B34537" s="1" t="s">
        <v>34476</v>
      </c>
      <c r="C34537" s="1" t="s">
        <v>60</v>
      </c>
    </row>
    <row r="34538" spans="1:3" x14ac:dyDescent="0.2">
      <c r="A34538" s="1">
        <v>34537</v>
      </c>
      <c r="B34538" s="1" t="s">
        <v>34477</v>
      </c>
      <c r="C34538" s="1" t="s">
        <v>60</v>
      </c>
    </row>
    <row r="34539" spans="1:3" x14ac:dyDescent="0.2">
      <c r="A34539" s="1">
        <v>34538</v>
      </c>
      <c r="B34539" s="1" t="s">
        <v>34478</v>
      </c>
      <c r="C34539" s="1" t="s">
        <v>60</v>
      </c>
    </row>
    <row r="34540" spans="1:3" x14ac:dyDescent="0.2">
      <c r="A34540" s="1">
        <v>34539</v>
      </c>
      <c r="B34540" s="1" t="s">
        <v>34479</v>
      </c>
      <c r="C34540" s="1" t="s">
        <v>60</v>
      </c>
    </row>
    <row r="34541" spans="1:3" x14ac:dyDescent="0.2">
      <c r="A34541" s="1">
        <v>34540</v>
      </c>
      <c r="B34541" s="1" t="s">
        <v>34480</v>
      </c>
      <c r="C34541" s="1" t="s">
        <v>60</v>
      </c>
    </row>
    <row r="34542" spans="1:3" x14ac:dyDescent="0.2">
      <c r="A34542" s="1">
        <v>34541</v>
      </c>
      <c r="B34542" s="1" t="s">
        <v>34481</v>
      </c>
      <c r="C34542" s="1" t="s">
        <v>60</v>
      </c>
    </row>
    <row r="34543" spans="1:3" x14ac:dyDescent="0.2">
      <c r="A34543" s="1">
        <v>34542</v>
      </c>
      <c r="B34543" s="1" t="s">
        <v>34482</v>
      </c>
      <c r="C34543" s="1" t="s">
        <v>60</v>
      </c>
    </row>
    <row r="34544" spans="1:3" x14ac:dyDescent="0.2">
      <c r="A34544" s="1">
        <v>34543</v>
      </c>
      <c r="B34544" s="1" t="s">
        <v>34483</v>
      </c>
      <c r="C34544" s="1" t="s">
        <v>60</v>
      </c>
    </row>
    <row r="34545" spans="1:3" x14ac:dyDescent="0.2">
      <c r="A34545" s="1">
        <v>34544</v>
      </c>
      <c r="B34545" s="1" t="s">
        <v>34484</v>
      </c>
      <c r="C34545" s="1" t="s">
        <v>60</v>
      </c>
    </row>
    <row r="34546" spans="1:3" x14ac:dyDescent="0.2">
      <c r="A34546" s="1">
        <v>34545</v>
      </c>
      <c r="B34546" s="1" t="s">
        <v>34485</v>
      </c>
      <c r="C34546" s="1" t="s">
        <v>60</v>
      </c>
    </row>
    <row r="34547" spans="1:3" x14ac:dyDescent="0.2">
      <c r="A34547" s="1">
        <v>34546</v>
      </c>
      <c r="B34547" s="1" t="s">
        <v>34486</v>
      </c>
      <c r="C34547" s="1" t="s">
        <v>60</v>
      </c>
    </row>
    <row r="34548" spans="1:3" x14ac:dyDescent="0.2">
      <c r="A34548" s="1">
        <v>34547</v>
      </c>
      <c r="B34548" s="1" t="s">
        <v>34487</v>
      </c>
      <c r="C34548" s="1" t="s">
        <v>60</v>
      </c>
    </row>
    <row r="34549" spans="1:3" x14ac:dyDescent="0.2">
      <c r="A34549" s="1">
        <v>34548</v>
      </c>
      <c r="B34549" s="1" t="s">
        <v>34488</v>
      </c>
      <c r="C34549" s="1" t="s">
        <v>60</v>
      </c>
    </row>
    <row r="34550" spans="1:3" x14ac:dyDescent="0.2">
      <c r="A34550" s="1">
        <v>34549</v>
      </c>
      <c r="B34550" s="1" t="s">
        <v>34489</v>
      </c>
      <c r="C34550" s="1" t="s">
        <v>60</v>
      </c>
    </row>
    <row r="34551" spans="1:3" x14ac:dyDescent="0.2">
      <c r="A34551" s="1">
        <v>34550</v>
      </c>
      <c r="B34551" s="1" t="s">
        <v>34490</v>
      </c>
      <c r="C34551" s="1" t="s">
        <v>60</v>
      </c>
    </row>
    <row r="34552" spans="1:3" x14ac:dyDescent="0.2">
      <c r="A34552" s="1">
        <v>34551</v>
      </c>
      <c r="B34552" s="1" t="s">
        <v>34491</v>
      </c>
      <c r="C34552" s="1" t="s">
        <v>60</v>
      </c>
    </row>
    <row r="34553" spans="1:3" x14ac:dyDescent="0.2">
      <c r="A34553" s="1">
        <v>34552</v>
      </c>
      <c r="B34553" s="1" t="s">
        <v>34492</v>
      </c>
      <c r="C34553" s="1" t="s">
        <v>60</v>
      </c>
    </row>
    <row r="34554" spans="1:3" x14ac:dyDescent="0.2">
      <c r="A34554" s="1">
        <v>34553</v>
      </c>
      <c r="B34554" s="1" t="s">
        <v>34493</v>
      </c>
      <c r="C34554" s="1" t="s">
        <v>60</v>
      </c>
    </row>
    <row r="34555" spans="1:3" x14ac:dyDescent="0.2">
      <c r="A34555" s="1">
        <v>34554</v>
      </c>
      <c r="B34555" s="1" t="s">
        <v>34494</v>
      </c>
      <c r="C34555" s="1" t="s">
        <v>60</v>
      </c>
    </row>
    <row r="34556" spans="1:3" x14ac:dyDescent="0.2">
      <c r="A34556" s="1">
        <v>34555</v>
      </c>
      <c r="B34556" s="1" t="s">
        <v>34495</v>
      </c>
      <c r="C34556" s="1" t="s">
        <v>60</v>
      </c>
    </row>
    <row r="34557" spans="1:3" x14ac:dyDescent="0.2">
      <c r="A34557" s="1">
        <v>34556</v>
      </c>
      <c r="B34557" s="1" t="s">
        <v>34496</v>
      </c>
      <c r="C34557" s="1" t="s">
        <v>60</v>
      </c>
    </row>
    <row r="34558" spans="1:3" x14ac:dyDescent="0.2">
      <c r="A34558" s="1">
        <v>34557</v>
      </c>
      <c r="B34558" s="1" t="s">
        <v>34497</v>
      </c>
      <c r="C34558" s="1" t="s">
        <v>60</v>
      </c>
    </row>
    <row r="34559" spans="1:3" x14ac:dyDescent="0.2">
      <c r="A34559" s="1">
        <v>34558</v>
      </c>
      <c r="B34559" s="1" t="s">
        <v>34498</v>
      </c>
      <c r="C34559" s="1" t="s">
        <v>60</v>
      </c>
    </row>
    <row r="34560" spans="1:3" x14ac:dyDescent="0.2">
      <c r="A34560" s="1">
        <v>34559</v>
      </c>
      <c r="B34560" s="1" t="s">
        <v>34499</v>
      </c>
      <c r="C34560" s="1" t="s">
        <v>60</v>
      </c>
    </row>
    <row r="34561" spans="1:3" x14ac:dyDescent="0.2">
      <c r="A34561" s="1">
        <v>34560</v>
      </c>
      <c r="B34561" s="1" t="s">
        <v>34500</v>
      </c>
      <c r="C34561" s="1" t="s">
        <v>60</v>
      </c>
    </row>
    <row r="34562" spans="1:3" x14ac:dyDescent="0.2">
      <c r="A34562" s="1">
        <v>34561</v>
      </c>
      <c r="B34562" s="1" t="s">
        <v>34501</v>
      </c>
      <c r="C34562" s="1" t="s">
        <v>60</v>
      </c>
    </row>
    <row r="34563" spans="1:3" x14ac:dyDescent="0.2">
      <c r="A34563" s="1">
        <v>34562</v>
      </c>
      <c r="B34563" s="1" t="s">
        <v>34502</v>
      </c>
      <c r="C34563" s="1" t="s">
        <v>60</v>
      </c>
    </row>
    <row r="34564" spans="1:3" x14ac:dyDescent="0.2">
      <c r="A34564" s="1">
        <v>34563</v>
      </c>
      <c r="B34564" s="1" t="s">
        <v>34503</v>
      </c>
      <c r="C34564" s="1" t="s">
        <v>60</v>
      </c>
    </row>
    <row r="34565" spans="1:3" x14ac:dyDescent="0.2">
      <c r="A34565" s="1">
        <v>34564</v>
      </c>
      <c r="B34565" s="1" t="s">
        <v>34504</v>
      </c>
      <c r="C34565" s="1" t="s">
        <v>60</v>
      </c>
    </row>
    <row r="34566" spans="1:3" x14ac:dyDescent="0.2">
      <c r="A34566" s="1">
        <v>34565</v>
      </c>
      <c r="B34566" s="1" t="s">
        <v>34505</v>
      </c>
      <c r="C34566" s="1" t="s">
        <v>60</v>
      </c>
    </row>
    <row r="34567" spans="1:3" x14ac:dyDescent="0.2">
      <c r="A34567" s="1">
        <v>34566</v>
      </c>
      <c r="B34567" s="1" t="s">
        <v>34506</v>
      </c>
      <c r="C34567" s="1" t="s">
        <v>60</v>
      </c>
    </row>
    <row r="34568" spans="1:3" x14ac:dyDescent="0.2">
      <c r="A34568" s="1">
        <v>34567</v>
      </c>
      <c r="B34568" s="1" t="s">
        <v>34507</v>
      </c>
      <c r="C34568" s="1" t="s">
        <v>60</v>
      </c>
    </row>
    <row r="34569" spans="1:3" x14ac:dyDescent="0.2">
      <c r="A34569" s="1">
        <v>34568</v>
      </c>
      <c r="B34569" s="1" t="s">
        <v>34508</v>
      </c>
      <c r="C34569" s="1" t="s">
        <v>60</v>
      </c>
    </row>
    <row r="34570" spans="1:3" x14ac:dyDescent="0.2">
      <c r="A34570" s="1">
        <v>34569</v>
      </c>
      <c r="B34570" s="1" t="s">
        <v>34509</v>
      </c>
      <c r="C34570" s="1" t="s">
        <v>60</v>
      </c>
    </row>
    <row r="34571" spans="1:3" x14ac:dyDescent="0.2">
      <c r="A34571" s="1">
        <v>34570</v>
      </c>
      <c r="B34571" s="1" t="s">
        <v>34510</v>
      </c>
      <c r="C34571" s="1" t="s">
        <v>60</v>
      </c>
    </row>
    <row r="34572" spans="1:3" x14ac:dyDescent="0.2">
      <c r="A34572" s="1">
        <v>34571</v>
      </c>
      <c r="B34572" s="1" t="s">
        <v>34511</v>
      </c>
      <c r="C34572" s="1" t="s">
        <v>60</v>
      </c>
    </row>
    <row r="34573" spans="1:3" x14ac:dyDescent="0.2">
      <c r="A34573" s="1">
        <v>34572</v>
      </c>
      <c r="B34573" s="1" t="s">
        <v>34512</v>
      </c>
      <c r="C34573" s="1" t="s">
        <v>60</v>
      </c>
    </row>
    <row r="34574" spans="1:3" x14ac:dyDescent="0.2">
      <c r="A34574" s="1">
        <v>34573</v>
      </c>
      <c r="B34574" s="1" t="s">
        <v>34513</v>
      </c>
      <c r="C34574" s="1" t="s">
        <v>60</v>
      </c>
    </row>
    <row r="34575" spans="1:3" x14ac:dyDescent="0.2">
      <c r="A34575" s="1">
        <v>34574</v>
      </c>
      <c r="B34575" s="1" t="s">
        <v>34514</v>
      </c>
      <c r="C34575" s="1" t="s">
        <v>60</v>
      </c>
    </row>
    <row r="34576" spans="1:3" x14ac:dyDescent="0.2">
      <c r="A34576" s="1">
        <v>34575</v>
      </c>
      <c r="B34576" s="1" t="s">
        <v>34515</v>
      </c>
      <c r="C34576" s="1" t="s">
        <v>60</v>
      </c>
    </row>
    <row r="34577" spans="1:3" x14ac:dyDescent="0.2">
      <c r="A34577" s="1">
        <v>34576</v>
      </c>
      <c r="B34577" s="1" t="s">
        <v>34516</v>
      </c>
      <c r="C34577" s="1" t="s">
        <v>60</v>
      </c>
    </row>
    <row r="34578" spans="1:3" x14ac:dyDescent="0.2">
      <c r="A34578" s="1">
        <v>34577</v>
      </c>
      <c r="B34578" s="1" t="s">
        <v>34517</v>
      </c>
      <c r="C34578" s="1" t="s">
        <v>60</v>
      </c>
    </row>
    <row r="34579" spans="1:3" x14ac:dyDescent="0.2">
      <c r="A34579" s="1">
        <v>34578</v>
      </c>
      <c r="B34579" s="1" t="s">
        <v>34518</v>
      </c>
      <c r="C34579" s="1" t="s">
        <v>60</v>
      </c>
    </row>
    <row r="34580" spans="1:3" x14ac:dyDescent="0.2">
      <c r="A34580" s="1">
        <v>34579</v>
      </c>
      <c r="B34580" s="1" t="s">
        <v>34519</v>
      </c>
      <c r="C34580" s="1" t="s">
        <v>60</v>
      </c>
    </row>
    <row r="34581" spans="1:3" x14ac:dyDescent="0.2">
      <c r="A34581" s="1">
        <v>34580</v>
      </c>
      <c r="B34581" s="1" t="s">
        <v>34520</v>
      </c>
      <c r="C34581" s="1" t="s">
        <v>60</v>
      </c>
    </row>
    <row r="34582" spans="1:3" x14ac:dyDescent="0.2">
      <c r="A34582" s="1">
        <v>34581</v>
      </c>
      <c r="B34582" s="1" t="s">
        <v>34521</v>
      </c>
      <c r="C34582" s="1" t="s">
        <v>60</v>
      </c>
    </row>
    <row r="34583" spans="1:3" x14ac:dyDescent="0.2">
      <c r="A34583" s="1">
        <v>34582</v>
      </c>
      <c r="B34583" s="1" t="s">
        <v>34522</v>
      </c>
      <c r="C34583" s="1" t="s">
        <v>60</v>
      </c>
    </row>
    <row r="34584" spans="1:3" x14ac:dyDescent="0.2">
      <c r="A34584" s="1">
        <v>34583</v>
      </c>
      <c r="B34584" s="1" t="s">
        <v>34523</v>
      </c>
      <c r="C34584" s="1" t="s">
        <v>60</v>
      </c>
    </row>
    <row r="34585" spans="1:3" x14ac:dyDescent="0.2">
      <c r="A34585" s="1">
        <v>34584</v>
      </c>
      <c r="B34585" s="1" t="s">
        <v>34524</v>
      </c>
      <c r="C34585" s="1" t="s">
        <v>60</v>
      </c>
    </row>
    <row r="34586" spans="1:3" x14ac:dyDescent="0.2">
      <c r="A34586" s="1">
        <v>34585</v>
      </c>
      <c r="B34586" s="1" t="s">
        <v>34525</v>
      </c>
      <c r="C34586" s="1" t="s">
        <v>60</v>
      </c>
    </row>
    <row r="34587" spans="1:3" x14ac:dyDescent="0.2">
      <c r="A34587" s="1">
        <v>34586</v>
      </c>
      <c r="B34587" s="1" t="s">
        <v>34526</v>
      </c>
      <c r="C34587" s="1" t="s">
        <v>60</v>
      </c>
    </row>
    <row r="34588" spans="1:3" x14ac:dyDescent="0.2">
      <c r="A34588" s="1">
        <v>34587</v>
      </c>
      <c r="B34588" s="1" t="s">
        <v>34527</v>
      </c>
      <c r="C34588" s="1" t="s">
        <v>60</v>
      </c>
    </row>
    <row r="34589" spans="1:3" x14ac:dyDescent="0.2">
      <c r="A34589" s="1">
        <v>34588</v>
      </c>
      <c r="B34589" s="1" t="s">
        <v>34528</v>
      </c>
      <c r="C34589" s="1" t="s">
        <v>60</v>
      </c>
    </row>
    <row r="34590" spans="1:3" x14ac:dyDescent="0.2">
      <c r="A34590" s="1">
        <v>34589</v>
      </c>
      <c r="B34590" s="1" t="s">
        <v>34529</v>
      </c>
      <c r="C34590" s="1" t="s">
        <v>60</v>
      </c>
    </row>
    <row r="34591" spans="1:3" x14ac:dyDescent="0.2">
      <c r="A34591" s="1">
        <v>34590</v>
      </c>
      <c r="B34591" s="1" t="s">
        <v>34530</v>
      </c>
      <c r="C34591" s="1" t="s">
        <v>60</v>
      </c>
    </row>
    <row r="34592" spans="1:3" x14ac:dyDescent="0.2">
      <c r="A34592" s="1">
        <v>34591</v>
      </c>
      <c r="B34592" s="1" t="s">
        <v>34531</v>
      </c>
      <c r="C34592" s="1" t="s">
        <v>60</v>
      </c>
    </row>
    <row r="34593" spans="1:4" x14ac:dyDescent="0.2">
      <c r="A34593" s="1">
        <v>34592</v>
      </c>
      <c r="B34593" s="1" t="s">
        <v>34532</v>
      </c>
      <c r="C34593" s="1" t="s">
        <v>60</v>
      </c>
    </row>
    <row r="34594" spans="1:4" x14ac:dyDescent="0.2">
      <c r="A34594" s="1">
        <v>34593</v>
      </c>
      <c r="B34594" s="1" t="s">
        <v>34533</v>
      </c>
      <c r="C34594" s="1" t="s">
        <v>60</v>
      </c>
    </row>
    <row r="34595" spans="1:4" x14ac:dyDescent="0.2">
      <c r="A34595" s="1">
        <v>34594</v>
      </c>
      <c r="B34595" s="1" t="s">
        <v>34534</v>
      </c>
      <c r="C34595" s="1" t="s">
        <v>60</v>
      </c>
      <c r="D34595" s="1" t="s">
        <v>61</v>
      </c>
    </row>
    <row r="34596" spans="1:4" x14ac:dyDescent="0.2">
      <c r="A34596" s="1">
        <v>34595</v>
      </c>
      <c r="B34596" s="1" t="s">
        <v>34535</v>
      </c>
      <c r="C34596" s="1" t="s">
        <v>60</v>
      </c>
    </row>
    <row r="34597" spans="1:4" x14ac:dyDescent="0.2">
      <c r="A34597" s="1">
        <v>34596</v>
      </c>
      <c r="B34597" s="1" t="s">
        <v>34536</v>
      </c>
      <c r="C34597" s="1" t="s">
        <v>60</v>
      </c>
    </row>
    <row r="34598" spans="1:4" x14ac:dyDescent="0.2">
      <c r="A34598" s="1">
        <v>34597</v>
      </c>
      <c r="B34598" s="1" t="s">
        <v>34537</v>
      </c>
      <c r="C34598" s="1" t="s">
        <v>60</v>
      </c>
    </row>
    <row r="34599" spans="1:4" x14ac:dyDescent="0.2">
      <c r="A34599" s="1">
        <v>34598</v>
      </c>
      <c r="B34599" s="1" t="s">
        <v>34538</v>
      </c>
      <c r="C34599" s="1" t="s">
        <v>60</v>
      </c>
    </row>
    <row r="34600" spans="1:4" x14ac:dyDescent="0.2">
      <c r="A34600" s="1">
        <v>34599</v>
      </c>
      <c r="B34600" s="1" t="s">
        <v>34539</v>
      </c>
      <c r="C34600" s="1" t="s">
        <v>60</v>
      </c>
    </row>
    <row r="34601" spans="1:4" x14ac:dyDescent="0.2">
      <c r="A34601" s="1">
        <v>34600</v>
      </c>
      <c r="B34601" s="1" t="s">
        <v>34540</v>
      </c>
      <c r="C34601" s="1" t="s">
        <v>60</v>
      </c>
      <c r="D34601" s="1" t="s">
        <v>61</v>
      </c>
    </row>
    <row r="34602" spans="1:4" x14ac:dyDescent="0.2">
      <c r="A34602" s="1">
        <v>34601</v>
      </c>
      <c r="B34602" s="1" t="s">
        <v>34541</v>
      </c>
      <c r="C34602" s="1" t="s">
        <v>60</v>
      </c>
    </row>
    <row r="34603" spans="1:4" x14ac:dyDescent="0.2">
      <c r="A34603" s="1">
        <v>34602</v>
      </c>
      <c r="B34603" s="1" t="s">
        <v>34542</v>
      </c>
      <c r="C34603" s="1" t="s">
        <v>60</v>
      </c>
    </row>
    <row r="34604" spans="1:4" x14ac:dyDescent="0.2">
      <c r="A34604" s="1">
        <v>34603</v>
      </c>
      <c r="B34604" s="1" t="s">
        <v>34543</v>
      </c>
      <c r="C34604" s="1" t="s">
        <v>60</v>
      </c>
      <c r="D34604" s="1" t="s">
        <v>61</v>
      </c>
    </row>
    <row r="34605" spans="1:4" x14ac:dyDescent="0.2">
      <c r="A34605" s="1">
        <v>34604</v>
      </c>
      <c r="B34605" s="1" t="s">
        <v>34544</v>
      </c>
      <c r="C34605" s="1" t="s">
        <v>60</v>
      </c>
    </row>
    <row r="34606" spans="1:4" x14ac:dyDescent="0.2">
      <c r="A34606" s="1">
        <v>34605</v>
      </c>
      <c r="B34606" s="1" t="s">
        <v>34545</v>
      </c>
      <c r="C34606" s="1" t="s">
        <v>60</v>
      </c>
    </row>
    <row r="34607" spans="1:4" x14ac:dyDescent="0.2">
      <c r="A34607" s="1">
        <v>34606</v>
      </c>
      <c r="B34607" s="1" t="s">
        <v>34546</v>
      </c>
      <c r="C34607" s="1" t="s">
        <v>60</v>
      </c>
    </row>
    <row r="34608" spans="1:4" x14ac:dyDescent="0.2">
      <c r="A34608" s="1">
        <v>34607</v>
      </c>
      <c r="B34608" s="1" t="s">
        <v>34547</v>
      </c>
      <c r="C34608" s="1" t="s">
        <v>60</v>
      </c>
      <c r="D34608" s="1" t="s">
        <v>61</v>
      </c>
    </row>
    <row r="34609" spans="1:3" x14ac:dyDescent="0.2">
      <c r="A34609" s="1">
        <v>34608</v>
      </c>
      <c r="B34609" s="1" t="s">
        <v>34548</v>
      </c>
      <c r="C34609" s="1" t="s">
        <v>60</v>
      </c>
    </row>
    <row r="34610" spans="1:3" x14ac:dyDescent="0.2">
      <c r="A34610" s="1">
        <v>34609</v>
      </c>
      <c r="B34610" s="1" t="s">
        <v>34549</v>
      </c>
      <c r="C34610" s="1" t="s">
        <v>60</v>
      </c>
    </row>
    <row r="34611" spans="1:3" x14ac:dyDescent="0.2">
      <c r="A34611" s="1">
        <v>34610</v>
      </c>
      <c r="B34611" s="1" t="s">
        <v>34550</v>
      </c>
      <c r="C34611" s="1" t="s">
        <v>60</v>
      </c>
    </row>
    <row r="34612" spans="1:3" x14ac:dyDescent="0.2">
      <c r="A34612" s="1">
        <v>34611</v>
      </c>
      <c r="B34612" s="1" t="s">
        <v>34551</v>
      </c>
      <c r="C34612" s="1" t="s">
        <v>60</v>
      </c>
    </row>
    <row r="34613" spans="1:3" x14ac:dyDescent="0.2">
      <c r="A34613" s="1">
        <v>34612</v>
      </c>
      <c r="B34613" s="1" t="s">
        <v>34552</v>
      </c>
      <c r="C34613" s="1" t="s">
        <v>60</v>
      </c>
    </row>
    <row r="34614" spans="1:3" x14ac:dyDescent="0.2">
      <c r="A34614" s="1">
        <v>34613</v>
      </c>
      <c r="B34614" s="1" t="s">
        <v>34553</v>
      </c>
      <c r="C34614" s="1" t="s">
        <v>5</v>
      </c>
    </row>
    <row r="34615" spans="1:3" x14ac:dyDescent="0.2">
      <c r="A34615" s="1">
        <v>34614</v>
      </c>
      <c r="B34615" s="1" t="s">
        <v>34554</v>
      </c>
      <c r="C34615" s="1" t="s">
        <v>60</v>
      </c>
    </row>
    <row r="34616" spans="1:3" x14ac:dyDescent="0.2">
      <c r="A34616" s="1">
        <v>34615</v>
      </c>
      <c r="B34616" s="1" t="s">
        <v>34555</v>
      </c>
      <c r="C34616" s="1" t="s">
        <v>60</v>
      </c>
    </row>
    <row r="34617" spans="1:3" x14ac:dyDescent="0.2">
      <c r="A34617" s="1">
        <v>34616</v>
      </c>
      <c r="B34617" s="1" t="s">
        <v>34556</v>
      </c>
      <c r="C34617" s="1" t="s">
        <v>60</v>
      </c>
    </row>
    <row r="34618" spans="1:3" x14ac:dyDescent="0.2">
      <c r="A34618" s="1">
        <v>34617</v>
      </c>
      <c r="B34618" s="1" t="s">
        <v>34557</v>
      </c>
      <c r="C34618" s="1" t="s">
        <v>5</v>
      </c>
    </row>
    <row r="34619" spans="1:3" x14ac:dyDescent="0.2">
      <c r="A34619" s="1">
        <v>34618</v>
      </c>
      <c r="B34619" s="1" t="s">
        <v>34558</v>
      </c>
      <c r="C34619" s="1" t="s">
        <v>60</v>
      </c>
    </row>
    <row r="34620" spans="1:3" x14ac:dyDescent="0.2">
      <c r="A34620" s="1">
        <v>34619</v>
      </c>
      <c r="B34620" s="1" t="s">
        <v>34559</v>
      </c>
      <c r="C34620" s="1" t="s">
        <v>60</v>
      </c>
    </row>
    <row r="34621" spans="1:3" x14ac:dyDescent="0.2">
      <c r="A34621" s="1">
        <v>34620</v>
      </c>
      <c r="B34621" s="1" t="s">
        <v>34560</v>
      </c>
      <c r="C34621" s="1" t="s">
        <v>5</v>
      </c>
    </row>
    <row r="34622" spans="1:3" x14ac:dyDescent="0.2">
      <c r="A34622" s="1">
        <v>34621</v>
      </c>
      <c r="B34622" s="1" t="s">
        <v>34561</v>
      </c>
      <c r="C34622" s="1" t="s">
        <v>60</v>
      </c>
    </row>
    <row r="34623" spans="1:3" x14ac:dyDescent="0.2">
      <c r="A34623" s="1">
        <v>34622</v>
      </c>
      <c r="B34623" s="1" t="s">
        <v>34562</v>
      </c>
      <c r="C34623" s="1" t="s">
        <v>5</v>
      </c>
    </row>
    <row r="34624" spans="1:3" x14ac:dyDescent="0.2">
      <c r="A34624" s="1">
        <v>34623</v>
      </c>
      <c r="B34624" s="1" t="s">
        <v>34563</v>
      </c>
      <c r="C34624" s="1" t="s">
        <v>60</v>
      </c>
    </row>
    <row r="34625" spans="1:3" x14ac:dyDescent="0.2">
      <c r="A34625" s="1">
        <v>34624</v>
      </c>
      <c r="B34625" s="1" t="s">
        <v>34564</v>
      </c>
      <c r="C34625" s="1" t="s">
        <v>60</v>
      </c>
    </row>
    <row r="34626" spans="1:3" x14ac:dyDescent="0.2">
      <c r="A34626" s="1">
        <v>34625</v>
      </c>
      <c r="B34626" s="1" t="s">
        <v>34565</v>
      </c>
      <c r="C34626" s="1" t="s">
        <v>60</v>
      </c>
    </row>
    <row r="34627" spans="1:3" x14ac:dyDescent="0.2">
      <c r="A34627" s="1">
        <v>34626</v>
      </c>
      <c r="B34627" s="1" t="s">
        <v>34566</v>
      </c>
      <c r="C34627" s="1" t="s">
        <v>60</v>
      </c>
    </row>
    <row r="34628" spans="1:3" x14ac:dyDescent="0.2">
      <c r="A34628" s="1">
        <v>34627</v>
      </c>
      <c r="B34628" s="1" t="s">
        <v>34567</v>
      </c>
      <c r="C34628" s="1" t="s">
        <v>60</v>
      </c>
    </row>
    <row r="34629" spans="1:3" x14ac:dyDescent="0.2">
      <c r="A34629" s="1">
        <v>34628</v>
      </c>
      <c r="B34629" s="1" t="s">
        <v>34568</v>
      </c>
      <c r="C34629" s="1" t="s">
        <v>60</v>
      </c>
    </row>
    <row r="34630" spans="1:3" x14ac:dyDescent="0.2">
      <c r="A34630" s="1">
        <v>34629</v>
      </c>
      <c r="B34630" s="1" t="s">
        <v>34569</v>
      </c>
      <c r="C34630" s="1" t="s">
        <v>60</v>
      </c>
    </row>
    <row r="34631" spans="1:3" x14ac:dyDescent="0.2">
      <c r="A34631" s="1">
        <v>34630</v>
      </c>
      <c r="B34631" s="1" t="s">
        <v>34570</v>
      </c>
      <c r="C34631" s="1" t="s">
        <v>60</v>
      </c>
    </row>
    <row r="34632" spans="1:3" x14ac:dyDescent="0.2">
      <c r="A34632" s="1">
        <v>34631</v>
      </c>
      <c r="B34632" s="1" t="s">
        <v>34571</v>
      </c>
      <c r="C34632" s="1" t="s">
        <v>60</v>
      </c>
    </row>
    <row r="34633" spans="1:3" x14ac:dyDescent="0.2">
      <c r="A34633" s="1">
        <v>34632</v>
      </c>
      <c r="B34633" s="1" t="s">
        <v>34572</v>
      </c>
      <c r="C34633" s="1" t="s">
        <v>60</v>
      </c>
    </row>
    <row r="34634" spans="1:3" x14ac:dyDescent="0.2">
      <c r="A34634" s="1">
        <v>34633</v>
      </c>
      <c r="B34634" s="1" t="s">
        <v>34573</v>
      </c>
      <c r="C34634" s="1" t="s">
        <v>60</v>
      </c>
    </row>
    <row r="34635" spans="1:3" x14ac:dyDescent="0.2">
      <c r="A34635" s="1">
        <v>34634</v>
      </c>
      <c r="B34635" s="1" t="s">
        <v>34574</v>
      </c>
      <c r="C34635" s="1" t="s">
        <v>60</v>
      </c>
    </row>
    <row r="34636" spans="1:3" x14ac:dyDescent="0.2">
      <c r="A34636" s="1">
        <v>34635</v>
      </c>
      <c r="B34636" s="1" t="s">
        <v>34575</v>
      </c>
      <c r="C34636" s="1" t="s">
        <v>60</v>
      </c>
    </row>
    <row r="34637" spans="1:3" x14ac:dyDescent="0.2">
      <c r="A34637" s="1">
        <v>34636</v>
      </c>
      <c r="B34637" s="1" t="s">
        <v>34576</v>
      </c>
      <c r="C34637" s="1" t="s">
        <v>60</v>
      </c>
    </row>
    <row r="34638" spans="1:3" x14ac:dyDescent="0.2">
      <c r="A34638" s="1">
        <v>34637</v>
      </c>
      <c r="B34638" s="1" t="s">
        <v>34577</v>
      </c>
      <c r="C34638" s="1" t="s">
        <v>5</v>
      </c>
    </row>
    <row r="34639" spans="1:3" x14ac:dyDescent="0.2">
      <c r="A34639" s="1">
        <v>34638</v>
      </c>
      <c r="B34639" s="1" t="s">
        <v>34578</v>
      </c>
      <c r="C34639" s="1" t="s">
        <v>60</v>
      </c>
    </row>
    <row r="34640" spans="1:3" x14ac:dyDescent="0.2">
      <c r="A34640" s="1">
        <v>34639</v>
      </c>
      <c r="B34640" s="1" t="s">
        <v>34579</v>
      </c>
      <c r="C34640" s="1" t="s">
        <v>60</v>
      </c>
    </row>
    <row r="34641" spans="1:4" x14ac:dyDescent="0.2">
      <c r="A34641" s="1">
        <v>34640</v>
      </c>
      <c r="B34641" s="1" t="s">
        <v>34580</v>
      </c>
      <c r="C34641" s="1" t="s">
        <v>60</v>
      </c>
    </row>
    <row r="34642" spans="1:4" x14ac:dyDescent="0.2">
      <c r="A34642" s="1">
        <v>34641</v>
      </c>
      <c r="B34642" s="1" t="s">
        <v>34581</v>
      </c>
      <c r="C34642" s="1" t="s">
        <v>60</v>
      </c>
    </row>
    <row r="34643" spans="1:4" x14ac:dyDescent="0.2">
      <c r="A34643" s="1">
        <v>34642</v>
      </c>
      <c r="B34643" s="1" t="s">
        <v>34582</v>
      </c>
      <c r="C34643" s="1" t="s">
        <v>60</v>
      </c>
    </row>
    <row r="34644" spans="1:4" x14ac:dyDescent="0.2">
      <c r="A34644" s="1">
        <v>34643</v>
      </c>
      <c r="B34644" s="1" t="s">
        <v>34583</v>
      </c>
      <c r="C34644" s="1" t="s">
        <v>60</v>
      </c>
    </row>
    <row r="34645" spans="1:4" x14ac:dyDescent="0.2">
      <c r="A34645" s="1">
        <v>34644</v>
      </c>
      <c r="B34645" s="1" t="s">
        <v>34584</v>
      </c>
      <c r="C34645" s="1" t="s">
        <v>5</v>
      </c>
    </row>
    <row r="34646" spans="1:4" x14ac:dyDescent="0.2">
      <c r="A34646" s="1">
        <v>34645</v>
      </c>
      <c r="B34646" s="1" t="s">
        <v>34585</v>
      </c>
      <c r="C34646" s="1" t="s">
        <v>60</v>
      </c>
    </row>
    <row r="34647" spans="1:4" x14ac:dyDescent="0.2">
      <c r="A34647" s="1">
        <v>34646</v>
      </c>
      <c r="B34647" s="1" t="s">
        <v>34586</v>
      </c>
      <c r="C34647" s="1" t="s">
        <v>60</v>
      </c>
    </row>
    <row r="34648" spans="1:4" x14ac:dyDescent="0.2">
      <c r="A34648" s="1">
        <v>34647</v>
      </c>
      <c r="B34648" s="1" t="s">
        <v>34587</v>
      </c>
      <c r="C34648" s="1" t="s">
        <v>60</v>
      </c>
    </row>
    <row r="34649" spans="1:4" x14ac:dyDescent="0.2">
      <c r="A34649" s="1">
        <v>34648</v>
      </c>
      <c r="B34649" s="1" t="s">
        <v>34588</v>
      </c>
      <c r="C34649" s="1" t="s">
        <v>60</v>
      </c>
    </row>
    <row r="34650" spans="1:4" x14ac:dyDescent="0.2">
      <c r="A34650" s="1">
        <v>34649</v>
      </c>
      <c r="B34650" s="1" t="s">
        <v>34589</v>
      </c>
      <c r="C34650" s="1" t="s">
        <v>60</v>
      </c>
    </row>
    <row r="34651" spans="1:4" x14ac:dyDescent="0.2">
      <c r="A34651" s="1">
        <v>34650</v>
      </c>
      <c r="B34651" s="1" t="s">
        <v>34590</v>
      </c>
      <c r="C34651" s="1" t="s">
        <v>60</v>
      </c>
      <c r="D34651" s="1" t="s">
        <v>61</v>
      </c>
    </row>
    <row r="34652" spans="1:4" x14ac:dyDescent="0.2">
      <c r="A34652" s="1">
        <v>34651</v>
      </c>
      <c r="B34652" s="1" t="s">
        <v>34591</v>
      </c>
      <c r="C34652" s="1" t="s">
        <v>60</v>
      </c>
    </row>
    <row r="34653" spans="1:4" x14ac:dyDescent="0.2">
      <c r="A34653" s="1">
        <v>34652</v>
      </c>
      <c r="B34653" s="1" t="s">
        <v>34592</v>
      </c>
      <c r="C34653" s="1" t="s">
        <v>60</v>
      </c>
    </row>
    <row r="34654" spans="1:4" x14ac:dyDescent="0.2">
      <c r="A34654" s="1">
        <v>34653</v>
      </c>
      <c r="B34654" s="1" t="s">
        <v>34593</v>
      </c>
      <c r="C34654" s="1" t="s">
        <v>60</v>
      </c>
      <c r="D34654" s="1" t="s">
        <v>61</v>
      </c>
    </row>
    <row r="34655" spans="1:4" x14ac:dyDescent="0.2">
      <c r="A34655" s="1">
        <v>34654</v>
      </c>
      <c r="B34655" s="1" t="s">
        <v>34594</v>
      </c>
      <c r="C34655" s="1" t="s">
        <v>5</v>
      </c>
    </row>
    <row r="34656" spans="1:4" x14ac:dyDescent="0.2">
      <c r="A34656" s="1">
        <v>34655</v>
      </c>
      <c r="B34656" s="1" t="s">
        <v>34595</v>
      </c>
      <c r="C34656" s="1" t="s">
        <v>60</v>
      </c>
    </row>
    <row r="34657" spans="1:3" x14ac:dyDescent="0.2">
      <c r="A34657" s="1">
        <v>34656</v>
      </c>
      <c r="B34657" s="1" t="s">
        <v>34596</v>
      </c>
      <c r="C34657" s="1" t="s">
        <v>60</v>
      </c>
    </row>
    <row r="34658" spans="1:3" x14ac:dyDescent="0.2">
      <c r="A34658" s="1">
        <v>34657</v>
      </c>
      <c r="B34658" s="1" t="s">
        <v>34597</v>
      </c>
      <c r="C34658" s="1" t="s">
        <v>60</v>
      </c>
    </row>
    <row r="34659" spans="1:3" x14ac:dyDescent="0.2">
      <c r="A34659" s="1">
        <v>34658</v>
      </c>
      <c r="B34659" s="1" t="s">
        <v>34598</v>
      </c>
      <c r="C34659" s="1" t="s">
        <v>60</v>
      </c>
    </row>
    <row r="34660" spans="1:3" x14ac:dyDescent="0.2">
      <c r="A34660" s="1">
        <v>34659</v>
      </c>
      <c r="B34660" s="1" t="s">
        <v>34599</v>
      </c>
      <c r="C34660" s="1" t="s">
        <v>60</v>
      </c>
    </row>
    <row r="34661" spans="1:3" x14ac:dyDescent="0.2">
      <c r="A34661" s="1">
        <v>34660</v>
      </c>
      <c r="B34661" s="1" t="s">
        <v>34600</v>
      </c>
      <c r="C34661" s="1" t="s">
        <v>5</v>
      </c>
    </row>
    <row r="34662" spans="1:3" x14ac:dyDescent="0.2">
      <c r="A34662" s="1">
        <v>34661</v>
      </c>
      <c r="B34662" s="1" t="s">
        <v>34601</v>
      </c>
      <c r="C34662" s="1" t="s">
        <v>60</v>
      </c>
    </row>
    <row r="34663" spans="1:3" x14ac:dyDescent="0.2">
      <c r="A34663" s="1">
        <v>34662</v>
      </c>
      <c r="B34663" s="1" t="s">
        <v>34602</v>
      </c>
      <c r="C34663" s="1" t="s">
        <v>5</v>
      </c>
    </row>
    <row r="34664" spans="1:3" x14ac:dyDescent="0.2">
      <c r="A34664" s="1">
        <v>34663</v>
      </c>
      <c r="B34664" s="1" t="s">
        <v>34603</v>
      </c>
      <c r="C34664" s="1" t="s">
        <v>5</v>
      </c>
    </row>
    <row r="34665" spans="1:3" x14ac:dyDescent="0.2">
      <c r="A34665" s="1">
        <v>34664</v>
      </c>
      <c r="B34665" s="1" t="s">
        <v>34604</v>
      </c>
      <c r="C34665" s="1" t="s">
        <v>60</v>
      </c>
    </row>
    <row r="34666" spans="1:3" x14ac:dyDescent="0.2">
      <c r="A34666" s="1">
        <v>34665</v>
      </c>
      <c r="B34666" s="1" t="s">
        <v>34605</v>
      </c>
      <c r="C34666" s="1" t="s">
        <v>60</v>
      </c>
    </row>
    <row r="34667" spans="1:3" x14ac:dyDescent="0.2">
      <c r="A34667" s="1">
        <v>34666</v>
      </c>
      <c r="B34667" s="1" t="s">
        <v>34606</v>
      </c>
      <c r="C34667" s="1" t="s">
        <v>60</v>
      </c>
    </row>
    <row r="34668" spans="1:3" x14ac:dyDescent="0.2">
      <c r="A34668" s="1">
        <v>34667</v>
      </c>
      <c r="B34668" s="1" t="s">
        <v>34607</v>
      </c>
      <c r="C34668" s="1" t="s">
        <v>5</v>
      </c>
    </row>
    <row r="34669" spans="1:3" x14ac:dyDescent="0.2">
      <c r="A34669" s="1">
        <v>34668</v>
      </c>
      <c r="B34669" s="1" t="s">
        <v>34608</v>
      </c>
      <c r="C34669" s="1" t="s">
        <v>60</v>
      </c>
    </row>
    <row r="34670" spans="1:3" x14ac:dyDescent="0.2">
      <c r="A34670" s="1">
        <v>34669</v>
      </c>
      <c r="B34670" s="1" t="s">
        <v>34609</v>
      </c>
      <c r="C34670" s="1" t="s">
        <v>5</v>
      </c>
    </row>
    <row r="34671" spans="1:3" x14ac:dyDescent="0.2">
      <c r="A34671" s="1">
        <v>34670</v>
      </c>
      <c r="B34671" s="1" t="s">
        <v>34610</v>
      </c>
      <c r="C34671" s="1" t="s">
        <v>5</v>
      </c>
    </row>
    <row r="34672" spans="1:3" x14ac:dyDescent="0.2">
      <c r="A34672" s="1">
        <v>34671</v>
      </c>
      <c r="B34672" s="1" t="s">
        <v>34611</v>
      </c>
      <c r="C34672" s="1" t="s">
        <v>5</v>
      </c>
    </row>
    <row r="34673" spans="1:3" x14ac:dyDescent="0.2">
      <c r="A34673" s="1">
        <v>34672</v>
      </c>
      <c r="B34673" s="1" t="s">
        <v>34612</v>
      </c>
      <c r="C34673" s="1" t="s">
        <v>5</v>
      </c>
    </row>
    <row r="34674" spans="1:3" x14ac:dyDescent="0.2">
      <c r="A34674" s="1">
        <v>34673</v>
      </c>
      <c r="B34674" s="1" t="s">
        <v>34613</v>
      </c>
      <c r="C34674" s="1" t="s">
        <v>60</v>
      </c>
    </row>
    <row r="34675" spans="1:3" x14ac:dyDescent="0.2">
      <c r="A34675" s="1">
        <v>34674</v>
      </c>
      <c r="B34675" s="1" t="s">
        <v>34614</v>
      </c>
      <c r="C34675" s="1" t="s">
        <v>60</v>
      </c>
    </row>
    <row r="34676" spans="1:3" x14ac:dyDescent="0.2">
      <c r="A34676" s="1">
        <v>34675</v>
      </c>
      <c r="B34676" s="1" t="s">
        <v>34615</v>
      </c>
      <c r="C34676" s="1" t="s">
        <v>60</v>
      </c>
    </row>
    <row r="34677" spans="1:3" x14ac:dyDescent="0.2">
      <c r="A34677" s="1">
        <v>34676</v>
      </c>
      <c r="B34677" s="1" t="s">
        <v>34616</v>
      </c>
      <c r="C34677" s="1" t="s">
        <v>5</v>
      </c>
    </row>
    <row r="34678" spans="1:3" x14ac:dyDescent="0.2">
      <c r="A34678" s="1">
        <v>34677</v>
      </c>
      <c r="B34678" s="1" t="s">
        <v>34617</v>
      </c>
      <c r="C34678" s="1" t="s">
        <v>5</v>
      </c>
    </row>
    <row r="34679" spans="1:3" x14ac:dyDescent="0.2">
      <c r="A34679" s="1">
        <v>34678</v>
      </c>
      <c r="B34679" s="1" t="s">
        <v>34618</v>
      </c>
      <c r="C34679" s="1" t="s">
        <v>5</v>
      </c>
    </row>
    <row r="34680" spans="1:3" x14ac:dyDescent="0.2">
      <c r="A34680" s="1">
        <v>34679</v>
      </c>
      <c r="B34680" s="1" t="s">
        <v>34619</v>
      </c>
      <c r="C34680" s="1" t="s">
        <v>60</v>
      </c>
    </row>
    <row r="34681" spans="1:3" x14ac:dyDescent="0.2">
      <c r="A34681" s="1">
        <v>34680</v>
      </c>
      <c r="B34681" s="1" t="s">
        <v>34620</v>
      </c>
      <c r="C34681" s="1" t="s">
        <v>5</v>
      </c>
    </row>
    <row r="34682" spans="1:3" x14ac:dyDescent="0.2">
      <c r="A34682" s="1">
        <v>34681</v>
      </c>
      <c r="B34682" s="1" t="s">
        <v>34621</v>
      </c>
      <c r="C34682" s="1" t="s">
        <v>5</v>
      </c>
    </row>
    <row r="34683" spans="1:3" x14ac:dyDescent="0.2">
      <c r="A34683" s="1">
        <v>34682</v>
      </c>
      <c r="B34683" s="1" t="s">
        <v>34622</v>
      </c>
      <c r="C34683" s="1" t="s">
        <v>5</v>
      </c>
    </row>
    <row r="34684" spans="1:3" x14ac:dyDescent="0.2">
      <c r="A34684" s="1">
        <v>34683</v>
      </c>
      <c r="B34684" s="1" t="s">
        <v>34623</v>
      </c>
      <c r="C34684" s="1" t="s">
        <v>60</v>
      </c>
    </row>
    <row r="34685" spans="1:3" x14ac:dyDescent="0.2">
      <c r="A34685" s="1">
        <v>34684</v>
      </c>
      <c r="B34685" s="1" t="s">
        <v>34624</v>
      </c>
      <c r="C34685" s="1" t="s">
        <v>5</v>
      </c>
    </row>
    <row r="34686" spans="1:3" x14ac:dyDescent="0.2">
      <c r="A34686" s="1">
        <v>34685</v>
      </c>
      <c r="B34686" s="1" t="s">
        <v>34625</v>
      </c>
      <c r="C34686" s="1" t="s">
        <v>60</v>
      </c>
    </row>
    <row r="34687" spans="1:3" x14ac:dyDescent="0.2">
      <c r="A34687" s="1">
        <v>34686</v>
      </c>
      <c r="B34687" s="1" t="s">
        <v>34626</v>
      </c>
      <c r="C34687" s="1" t="s">
        <v>5</v>
      </c>
    </row>
    <row r="34688" spans="1:3" x14ac:dyDescent="0.2">
      <c r="A34688" s="1">
        <v>34687</v>
      </c>
      <c r="B34688" s="1" t="s">
        <v>34627</v>
      </c>
      <c r="C34688" s="1" t="s">
        <v>5</v>
      </c>
    </row>
    <row r="34689" spans="1:3" x14ac:dyDescent="0.2">
      <c r="A34689" s="1">
        <v>34688</v>
      </c>
      <c r="B34689" s="1" t="s">
        <v>34628</v>
      </c>
      <c r="C34689" s="1" t="s">
        <v>60</v>
      </c>
    </row>
    <row r="34690" spans="1:3" x14ac:dyDescent="0.2">
      <c r="A34690" s="1">
        <v>34689</v>
      </c>
      <c r="B34690" s="1" t="s">
        <v>34629</v>
      </c>
      <c r="C34690" s="1" t="s">
        <v>60</v>
      </c>
    </row>
    <row r="34691" spans="1:3" x14ac:dyDescent="0.2">
      <c r="A34691" s="1">
        <v>34690</v>
      </c>
      <c r="B34691" s="1" t="s">
        <v>34630</v>
      </c>
      <c r="C34691" s="1" t="s">
        <v>60</v>
      </c>
    </row>
    <row r="34692" spans="1:3" x14ac:dyDescent="0.2">
      <c r="A34692" s="1">
        <v>34691</v>
      </c>
      <c r="B34692" s="1" t="s">
        <v>34631</v>
      </c>
      <c r="C34692" s="1" t="s">
        <v>60</v>
      </c>
    </row>
    <row r="34693" spans="1:3" x14ac:dyDescent="0.2">
      <c r="A34693" s="1">
        <v>34692</v>
      </c>
      <c r="B34693" s="1" t="s">
        <v>34632</v>
      </c>
      <c r="C34693" s="1" t="s">
        <v>5</v>
      </c>
    </row>
    <row r="34694" spans="1:3" x14ac:dyDescent="0.2">
      <c r="A34694" s="1">
        <v>34693</v>
      </c>
      <c r="B34694" s="1" t="s">
        <v>34633</v>
      </c>
      <c r="C34694" s="1" t="s">
        <v>60</v>
      </c>
    </row>
    <row r="34695" spans="1:3" x14ac:dyDescent="0.2">
      <c r="A34695" s="1">
        <v>34694</v>
      </c>
      <c r="B34695" s="1" t="s">
        <v>34634</v>
      </c>
      <c r="C34695" s="1" t="s">
        <v>60</v>
      </c>
    </row>
    <row r="34696" spans="1:3" x14ac:dyDescent="0.2">
      <c r="A34696" s="1">
        <v>34695</v>
      </c>
      <c r="B34696" s="1" t="s">
        <v>34635</v>
      </c>
      <c r="C34696" s="1" t="s">
        <v>60</v>
      </c>
    </row>
    <row r="34697" spans="1:3" x14ac:dyDescent="0.2">
      <c r="A34697" s="1">
        <v>34696</v>
      </c>
      <c r="B34697" s="1" t="s">
        <v>34636</v>
      </c>
      <c r="C34697" s="1" t="s">
        <v>60</v>
      </c>
    </row>
    <row r="34698" spans="1:3" x14ac:dyDescent="0.2">
      <c r="A34698" s="1">
        <v>34697</v>
      </c>
      <c r="B34698" s="1" t="s">
        <v>34637</v>
      </c>
      <c r="C34698" s="1" t="s">
        <v>60</v>
      </c>
    </row>
    <row r="34699" spans="1:3" x14ac:dyDescent="0.2">
      <c r="A34699" s="1">
        <v>34698</v>
      </c>
      <c r="B34699" s="1" t="s">
        <v>34638</v>
      </c>
      <c r="C34699" s="1" t="s">
        <v>5</v>
      </c>
    </row>
    <row r="34700" spans="1:3" x14ac:dyDescent="0.2">
      <c r="A34700" s="1">
        <v>34699</v>
      </c>
      <c r="B34700" s="1" t="s">
        <v>34639</v>
      </c>
      <c r="C34700" s="1" t="s">
        <v>5</v>
      </c>
    </row>
    <row r="34701" spans="1:3" x14ac:dyDescent="0.2">
      <c r="A34701" s="1">
        <v>34700</v>
      </c>
      <c r="B34701" s="1" t="s">
        <v>34640</v>
      </c>
      <c r="C34701" s="1" t="s">
        <v>60</v>
      </c>
    </row>
    <row r="34702" spans="1:3" x14ac:dyDescent="0.2">
      <c r="A34702" s="1">
        <v>34701</v>
      </c>
      <c r="B34702" s="1" t="s">
        <v>34641</v>
      </c>
      <c r="C34702" s="1" t="s">
        <v>60</v>
      </c>
    </row>
    <row r="34703" spans="1:3" x14ac:dyDescent="0.2">
      <c r="A34703" s="1">
        <v>34702</v>
      </c>
      <c r="B34703" s="1" t="s">
        <v>34642</v>
      </c>
      <c r="C34703" s="1" t="s">
        <v>5</v>
      </c>
    </row>
    <row r="34704" spans="1:3" x14ac:dyDescent="0.2">
      <c r="A34704" s="1">
        <v>34703</v>
      </c>
      <c r="B34704" s="1" t="s">
        <v>34643</v>
      </c>
      <c r="C34704" s="1" t="s">
        <v>5</v>
      </c>
    </row>
    <row r="34705" spans="1:3" x14ac:dyDescent="0.2">
      <c r="A34705" s="1">
        <v>34704</v>
      </c>
      <c r="B34705" s="1" t="s">
        <v>34644</v>
      </c>
      <c r="C34705" s="1" t="s">
        <v>60</v>
      </c>
    </row>
    <row r="34706" spans="1:3" x14ac:dyDescent="0.2">
      <c r="A34706" s="1">
        <v>34705</v>
      </c>
      <c r="B34706" s="1" t="s">
        <v>34645</v>
      </c>
      <c r="C34706" s="1" t="s">
        <v>5</v>
      </c>
    </row>
    <row r="34707" spans="1:3" x14ac:dyDescent="0.2">
      <c r="A34707" s="1">
        <v>34706</v>
      </c>
      <c r="B34707" s="1" t="s">
        <v>34646</v>
      </c>
      <c r="C34707" s="1" t="s">
        <v>60</v>
      </c>
    </row>
    <row r="34708" spans="1:3" x14ac:dyDescent="0.2">
      <c r="A34708" s="1">
        <v>34707</v>
      </c>
      <c r="B34708" s="1" t="s">
        <v>34647</v>
      </c>
      <c r="C34708" s="1" t="s">
        <v>5</v>
      </c>
    </row>
    <row r="34709" spans="1:3" x14ac:dyDescent="0.2">
      <c r="A34709" s="1">
        <v>34708</v>
      </c>
      <c r="B34709" s="1" t="s">
        <v>34648</v>
      </c>
      <c r="C34709" s="1" t="s">
        <v>60</v>
      </c>
    </row>
    <row r="34710" spans="1:3" x14ac:dyDescent="0.2">
      <c r="A34710" s="1">
        <v>34709</v>
      </c>
      <c r="B34710" s="1" t="s">
        <v>34649</v>
      </c>
      <c r="C34710" s="1" t="s">
        <v>60</v>
      </c>
    </row>
    <row r="34711" spans="1:3" x14ac:dyDescent="0.2">
      <c r="A34711" s="1">
        <v>34710</v>
      </c>
      <c r="B34711" s="1" t="s">
        <v>34650</v>
      </c>
      <c r="C34711" s="1" t="s">
        <v>5</v>
      </c>
    </row>
    <row r="34712" spans="1:3" x14ac:dyDescent="0.2">
      <c r="A34712" s="1">
        <v>34711</v>
      </c>
      <c r="B34712" s="1" t="s">
        <v>34651</v>
      </c>
      <c r="C34712" s="1" t="s">
        <v>60</v>
      </c>
    </row>
    <row r="34713" spans="1:3" x14ac:dyDescent="0.2">
      <c r="A34713" s="1">
        <v>34712</v>
      </c>
      <c r="B34713" s="1" t="s">
        <v>34652</v>
      </c>
      <c r="C34713" s="1" t="s">
        <v>60</v>
      </c>
    </row>
    <row r="34714" spans="1:3" x14ac:dyDescent="0.2">
      <c r="A34714" s="1">
        <v>34713</v>
      </c>
      <c r="B34714" s="1" t="s">
        <v>34653</v>
      </c>
      <c r="C34714" s="1" t="s">
        <v>5</v>
      </c>
    </row>
    <row r="34715" spans="1:3" x14ac:dyDescent="0.2">
      <c r="A34715" s="1">
        <v>34714</v>
      </c>
      <c r="B34715" s="1" t="s">
        <v>34654</v>
      </c>
      <c r="C34715" s="1" t="s">
        <v>60</v>
      </c>
    </row>
    <row r="34716" spans="1:3" x14ac:dyDescent="0.2">
      <c r="A34716" s="1">
        <v>34715</v>
      </c>
      <c r="B34716" s="1" t="s">
        <v>34655</v>
      </c>
      <c r="C34716" s="1" t="s">
        <v>5</v>
      </c>
    </row>
    <row r="34717" spans="1:3" x14ac:dyDescent="0.2">
      <c r="A34717" s="1">
        <v>34716</v>
      </c>
      <c r="B34717" s="1" t="s">
        <v>34656</v>
      </c>
      <c r="C34717" s="1" t="s">
        <v>5</v>
      </c>
    </row>
    <row r="34718" spans="1:3" x14ac:dyDescent="0.2">
      <c r="A34718" s="1">
        <v>34717</v>
      </c>
      <c r="B34718" s="1" t="s">
        <v>34657</v>
      </c>
      <c r="C34718" s="1" t="s">
        <v>5</v>
      </c>
    </row>
    <row r="34719" spans="1:3" x14ac:dyDescent="0.2">
      <c r="A34719" s="1">
        <v>34718</v>
      </c>
      <c r="B34719" s="1" t="s">
        <v>34658</v>
      </c>
      <c r="C34719" s="1" t="s">
        <v>60</v>
      </c>
    </row>
    <row r="34720" spans="1:3" x14ac:dyDescent="0.2">
      <c r="A34720" s="1">
        <v>34719</v>
      </c>
      <c r="B34720" s="1" t="s">
        <v>34659</v>
      </c>
      <c r="C34720" s="1" t="s">
        <v>5</v>
      </c>
    </row>
    <row r="34721" spans="1:3" x14ac:dyDescent="0.2">
      <c r="A34721" s="1">
        <v>34720</v>
      </c>
      <c r="B34721" s="1" t="s">
        <v>34660</v>
      </c>
      <c r="C34721" s="1" t="s">
        <v>5</v>
      </c>
    </row>
    <row r="34722" spans="1:3" x14ac:dyDescent="0.2">
      <c r="A34722" s="1">
        <v>34721</v>
      </c>
      <c r="B34722" s="1" t="s">
        <v>34661</v>
      </c>
      <c r="C34722" s="1" t="s">
        <v>5</v>
      </c>
    </row>
    <row r="34723" spans="1:3" x14ac:dyDescent="0.2">
      <c r="A34723" s="1">
        <v>34722</v>
      </c>
      <c r="B34723" s="1" t="s">
        <v>34662</v>
      </c>
      <c r="C34723" s="1" t="s">
        <v>60</v>
      </c>
    </row>
    <row r="34724" spans="1:3" x14ac:dyDescent="0.2">
      <c r="A34724" s="1">
        <v>34723</v>
      </c>
      <c r="B34724" s="1" t="s">
        <v>34663</v>
      </c>
      <c r="C34724" s="1" t="s">
        <v>60</v>
      </c>
    </row>
    <row r="34725" spans="1:3" x14ac:dyDescent="0.2">
      <c r="A34725" s="1">
        <v>34724</v>
      </c>
      <c r="B34725" s="1" t="s">
        <v>34664</v>
      </c>
      <c r="C34725" s="1" t="s">
        <v>5</v>
      </c>
    </row>
    <row r="34726" spans="1:3" x14ac:dyDescent="0.2">
      <c r="A34726" s="1">
        <v>34725</v>
      </c>
      <c r="B34726" s="1" t="s">
        <v>34665</v>
      </c>
      <c r="C34726" s="1" t="s">
        <v>5</v>
      </c>
    </row>
    <row r="34727" spans="1:3" x14ac:dyDescent="0.2">
      <c r="A34727" s="1">
        <v>34726</v>
      </c>
      <c r="B34727" s="1" t="s">
        <v>34666</v>
      </c>
      <c r="C34727" s="1" t="s">
        <v>60</v>
      </c>
    </row>
    <row r="34728" spans="1:3" x14ac:dyDescent="0.2">
      <c r="A34728" s="1">
        <v>34727</v>
      </c>
      <c r="B34728" s="1" t="s">
        <v>34667</v>
      </c>
      <c r="C34728" s="1" t="s">
        <v>60</v>
      </c>
    </row>
    <row r="34729" spans="1:3" x14ac:dyDescent="0.2">
      <c r="A34729" s="1">
        <v>34728</v>
      </c>
      <c r="B34729" s="1" t="s">
        <v>34668</v>
      </c>
      <c r="C34729" s="1" t="s">
        <v>60</v>
      </c>
    </row>
    <row r="34730" spans="1:3" x14ac:dyDescent="0.2">
      <c r="A34730" s="1">
        <v>34729</v>
      </c>
      <c r="B34730" s="1" t="s">
        <v>34669</v>
      </c>
      <c r="C34730" s="1" t="s">
        <v>60</v>
      </c>
    </row>
    <row r="34731" spans="1:3" x14ac:dyDescent="0.2">
      <c r="A34731" s="1">
        <v>34730</v>
      </c>
      <c r="B34731" s="1" t="s">
        <v>34670</v>
      </c>
      <c r="C34731" s="1" t="s">
        <v>60</v>
      </c>
    </row>
    <row r="34732" spans="1:3" x14ac:dyDescent="0.2">
      <c r="A34732" s="1">
        <v>34731</v>
      </c>
      <c r="B34732" s="1" t="s">
        <v>34671</v>
      </c>
      <c r="C34732" s="1" t="s">
        <v>5</v>
      </c>
    </row>
    <row r="34733" spans="1:3" x14ac:dyDescent="0.2">
      <c r="A34733" s="1">
        <v>34732</v>
      </c>
      <c r="B34733" s="1" t="s">
        <v>34672</v>
      </c>
      <c r="C34733" s="1" t="s">
        <v>5</v>
      </c>
    </row>
    <row r="34734" spans="1:3" x14ac:dyDescent="0.2">
      <c r="A34734" s="1">
        <v>34733</v>
      </c>
      <c r="B34734" s="1" t="s">
        <v>34673</v>
      </c>
      <c r="C34734" s="1" t="s">
        <v>5</v>
      </c>
    </row>
    <row r="34735" spans="1:3" x14ac:dyDescent="0.2">
      <c r="A34735" s="1">
        <v>34734</v>
      </c>
      <c r="B34735" s="1" t="s">
        <v>34674</v>
      </c>
      <c r="C34735" s="1" t="s">
        <v>60</v>
      </c>
    </row>
    <row r="34736" spans="1:3" x14ac:dyDescent="0.2">
      <c r="A34736" s="1">
        <v>34735</v>
      </c>
      <c r="B34736" s="1" t="s">
        <v>34675</v>
      </c>
      <c r="C34736" s="1" t="s">
        <v>60</v>
      </c>
    </row>
    <row r="34737" spans="1:3" x14ac:dyDescent="0.2">
      <c r="A34737" s="1">
        <v>34736</v>
      </c>
      <c r="B34737" s="1" t="s">
        <v>34676</v>
      </c>
      <c r="C34737" s="1" t="s">
        <v>5</v>
      </c>
    </row>
    <row r="34738" spans="1:3" x14ac:dyDescent="0.2">
      <c r="A34738" s="1">
        <v>34737</v>
      </c>
      <c r="B34738" s="1" t="s">
        <v>34677</v>
      </c>
      <c r="C34738" s="1" t="s">
        <v>5</v>
      </c>
    </row>
    <row r="34739" spans="1:3" x14ac:dyDescent="0.2">
      <c r="A34739" s="1">
        <v>34738</v>
      </c>
      <c r="B34739" s="1" t="s">
        <v>34678</v>
      </c>
      <c r="C34739" s="1" t="s">
        <v>60</v>
      </c>
    </row>
    <row r="34740" spans="1:3" x14ac:dyDescent="0.2">
      <c r="A34740" s="1">
        <v>34739</v>
      </c>
      <c r="B34740" s="1" t="s">
        <v>34679</v>
      </c>
      <c r="C34740" s="1" t="s">
        <v>5</v>
      </c>
    </row>
    <row r="34741" spans="1:3" x14ac:dyDescent="0.2">
      <c r="A34741" s="1">
        <v>34740</v>
      </c>
      <c r="B34741" s="1" t="s">
        <v>34680</v>
      </c>
      <c r="C34741" s="1" t="s">
        <v>60</v>
      </c>
    </row>
    <row r="34742" spans="1:3" x14ac:dyDescent="0.2">
      <c r="A34742" s="1">
        <v>34741</v>
      </c>
      <c r="B34742" s="1" t="s">
        <v>34681</v>
      </c>
      <c r="C34742" s="1" t="s">
        <v>60</v>
      </c>
    </row>
    <row r="34743" spans="1:3" x14ac:dyDescent="0.2">
      <c r="A34743" s="1">
        <v>34742</v>
      </c>
      <c r="B34743" s="1" t="s">
        <v>34682</v>
      </c>
      <c r="C34743" s="1" t="s">
        <v>60</v>
      </c>
    </row>
    <row r="34744" spans="1:3" x14ac:dyDescent="0.2">
      <c r="A34744" s="1">
        <v>34743</v>
      </c>
      <c r="B34744" s="1" t="s">
        <v>34683</v>
      </c>
      <c r="C34744" s="1" t="s">
        <v>5</v>
      </c>
    </row>
    <row r="34745" spans="1:3" x14ac:dyDescent="0.2">
      <c r="A34745" s="1">
        <v>34744</v>
      </c>
      <c r="B34745" s="1" t="s">
        <v>34684</v>
      </c>
      <c r="C34745" s="1" t="s">
        <v>60</v>
      </c>
    </row>
    <row r="34746" spans="1:3" x14ac:dyDescent="0.2">
      <c r="A34746" s="1">
        <v>34745</v>
      </c>
      <c r="B34746" s="1" t="s">
        <v>34685</v>
      </c>
      <c r="C34746" s="1" t="s">
        <v>60</v>
      </c>
    </row>
    <row r="34747" spans="1:3" x14ac:dyDescent="0.2">
      <c r="A34747" s="1">
        <v>34746</v>
      </c>
      <c r="B34747" s="1" t="s">
        <v>34686</v>
      </c>
      <c r="C34747" s="1" t="s">
        <v>60</v>
      </c>
    </row>
    <row r="34748" spans="1:3" x14ac:dyDescent="0.2">
      <c r="A34748" s="1">
        <v>34747</v>
      </c>
      <c r="B34748" s="1" t="s">
        <v>34687</v>
      </c>
      <c r="C34748" s="1" t="s">
        <v>60</v>
      </c>
    </row>
    <row r="34749" spans="1:3" x14ac:dyDescent="0.2">
      <c r="A34749" s="1">
        <v>34748</v>
      </c>
      <c r="B34749" s="1" t="s">
        <v>34688</v>
      </c>
      <c r="C34749" s="1" t="s">
        <v>60</v>
      </c>
    </row>
    <row r="34750" spans="1:3" x14ac:dyDescent="0.2">
      <c r="A34750" s="1">
        <v>34749</v>
      </c>
      <c r="B34750" s="1" t="s">
        <v>34689</v>
      </c>
      <c r="C34750" s="1" t="s">
        <v>60</v>
      </c>
    </row>
    <row r="34751" spans="1:3" x14ac:dyDescent="0.2">
      <c r="A34751" s="1">
        <v>34750</v>
      </c>
      <c r="B34751" s="1" t="s">
        <v>34690</v>
      </c>
      <c r="C34751" s="1" t="s">
        <v>60</v>
      </c>
    </row>
    <row r="34752" spans="1:3" x14ac:dyDescent="0.2">
      <c r="A34752" s="1">
        <v>34751</v>
      </c>
      <c r="B34752" s="1" t="s">
        <v>34691</v>
      </c>
      <c r="C34752" s="1" t="s">
        <v>5</v>
      </c>
    </row>
    <row r="34753" spans="1:4" x14ac:dyDescent="0.2">
      <c r="A34753" s="1">
        <v>34752</v>
      </c>
      <c r="B34753" s="1" t="s">
        <v>34692</v>
      </c>
      <c r="C34753" s="1" t="s">
        <v>60</v>
      </c>
    </row>
    <row r="34754" spans="1:4" x14ac:dyDescent="0.2">
      <c r="A34754" s="1">
        <v>34753</v>
      </c>
      <c r="B34754" s="1" t="s">
        <v>34693</v>
      </c>
      <c r="C34754" s="1" t="s">
        <v>60</v>
      </c>
    </row>
    <row r="34755" spans="1:4" x14ac:dyDescent="0.2">
      <c r="A34755" s="1">
        <v>34754</v>
      </c>
      <c r="B34755" s="1" t="s">
        <v>34694</v>
      </c>
      <c r="C34755" s="1" t="s">
        <v>60</v>
      </c>
    </row>
    <row r="34756" spans="1:4" x14ac:dyDescent="0.2">
      <c r="A34756" s="1">
        <v>34755</v>
      </c>
      <c r="B34756" s="1" t="s">
        <v>34695</v>
      </c>
      <c r="C34756" s="1" t="s">
        <v>60</v>
      </c>
      <c r="D34756" s="1" t="s">
        <v>61</v>
      </c>
    </row>
    <row r="34757" spans="1:4" x14ac:dyDescent="0.2">
      <c r="A34757" s="1">
        <v>34756</v>
      </c>
      <c r="B34757" s="1" t="s">
        <v>34696</v>
      </c>
      <c r="C34757" s="1" t="s">
        <v>60</v>
      </c>
    </row>
    <row r="34758" spans="1:4" x14ac:dyDescent="0.2">
      <c r="A34758" s="1">
        <v>34757</v>
      </c>
      <c r="B34758" s="1" t="s">
        <v>34697</v>
      </c>
      <c r="C34758" s="1" t="s">
        <v>60</v>
      </c>
    </row>
    <row r="34759" spans="1:4" x14ac:dyDescent="0.2">
      <c r="A34759" s="1">
        <v>34758</v>
      </c>
      <c r="B34759" s="1" t="s">
        <v>34698</v>
      </c>
      <c r="C34759" s="1" t="s">
        <v>60</v>
      </c>
    </row>
    <row r="34760" spans="1:4" x14ac:dyDescent="0.2">
      <c r="A34760" s="1">
        <v>34759</v>
      </c>
      <c r="B34760" s="1" t="s">
        <v>34699</v>
      </c>
      <c r="C34760" s="1" t="s">
        <v>60</v>
      </c>
    </row>
    <row r="34761" spans="1:4" x14ac:dyDescent="0.2">
      <c r="A34761" s="1">
        <v>34760</v>
      </c>
      <c r="B34761" s="1" t="s">
        <v>34700</v>
      </c>
      <c r="C34761" s="1" t="s">
        <v>60</v>
      </c>
    </row>
    <row r="34762" spans="1:4" x14ac:dyDescent="0.2">
      <c r="A34762" s="1">
        <v>34761</v>
      </c>
      <c r="B34762" s="1" t="s">
        <v>34701</v>
      </c>
      <c r="C34762" s="1" t="s">
        <v>60</v>
      </c>
    </row>
    <row r="34763" spans="1:4" x14ac:dyDescent="0.2">
      <c r="A34763" s="1">
        <v>34762</v>
      </c>
      <c r="B34763" s="1" t="s">
        <v>34702</v>
      </c>
      <c r="C34763" s="1" t="s">
        <v>60</v>
      </c>
    </row>
    <row r="34764" spans="1:4" x14ac:dyDescent="0.2">
      <c r="A34764" s="1">
        <v>34763</v>
      </c>
      <c r="B34764" s="1" t="s">
        <v>34703</v>
      </c>
      <c r="C34764" s="1" t="s">
        <v>60</v>
      </c>
    </row>
    <row r="34765" spans="1:4" x14ac:dyDescent="0.2">
      <c r="A34765" s="1">
        <v>34764</v>
      </c>
      <c r="B34765" s="1" t="s">
        <v>34704</v>
      </c>
      <c r="C34765" s="1" t="s">
        <v>60</v>
      </c>
    </row>
    <row r="34766" spans="1:4" x14ac:dyDescent="0.2">
      <c r="A34766" s="1">
        <v>34765</v>
      </c>
      <c r="B34766" s="1" t="s">
        <v>34705</v>
      </c>
      <c r="C34766" s="1" t="s">
        <v>60</v>
      </c>
    </row>
    <row r="34767" spans="1:4" x14ac:dyDescent="0.2">
      <c r="A34767" s="1">
        <v>34766</v>
      </c>
      <c r="B34767" s="1" t="s">
        <v>34706</v>
      </c>
      <c r="C34767" s="1" t="s">
        <v>60</v>
      </c>
    </row>
    <row r="34768" spans="1:4" x14ac:dyDescent="0.2">
      <c r="A34768" s="1">
        <v>34767</v>
      </c>
      <c r="B34768" s="1" t="s">
        <v>34707</v>
      </c>
      <c r="C34768" s="1" t="s">
        <v>60</v>
      </c>
    </row>
    <row r="34769" spans="1:3" x14ac:dyDescent="0.2">
      <c r="A34769" s="1">
        <v>34768</v>
      </c>
      <c r="B34769" s="1" t="s">
        <v>34708</v>
      </c>
      <c r="C34769" s="1" t="s">
        <v>60</v>
      </c>
    </row>
    <row r="34770" spans="1:3" x14ac:dyDescent="0.2">
      <c r="A34770" s="1">
        <v>34769</v>
      </c>
      <c r="B34770" s="1" t="s">
        <v>34709</v>
      </c>
      <c r="C34770" s="1" t="s">
        <v>5</v>
      </c>
    </row>
    <row r="34771" spans="1:3" x14ac:dyDescent="0.2">
      <c r="A34771" s="1">
        <v>34770</v>
      </c>
      <c r="B34771" s="1" t="s">
        <v>34710</v>
      </c>
      <c r="C34771" s="1" t="s">
        <v>60</v>
      </c>
    </row>
    <row r="34772" spans="1:3" x14ac:dyDescent="0.2">
      <c r="A34772" s="1">
        <v>34771</v>
      </c>
      <c r="B34772" s="1" t="s">
        <v>34711</v>
      </c>
      <c r="C34772" s="1" t="s">
        <v>60</v>
      </c>
    </row>
    <row r="34773" spans="1:3" x14ac:dyDescent="0.2">
      <c r="A34773" s="1">
        <v>34772</v>
      </c>
      <c r="B34773" s="1" t="s">
        <v>34712</v>
      </c>
      <c r="C34773" s="1" t="s">
        <v>60</v>
      </c>
    </row>
    <row r="34774" spans="1:3" x14ac:dyDescent="0.2">
      <c r="A34774" s="1">
        <v>34773</v>
      </c>
      <c r="B34774" s="1" t="s">
        <v>34713</v>
      </c>
      <c r="C34774" s="1" t="s">
        <v>60</v>
      </c>
    </row>
    <row r="34775" spans="1:3" x14ac:dyDescent="0.2">
      <c r="A34775" s="1">
        <v>34774</v>
      </c>
      <c r="B34775" s="1" t="s">
        <v>34714</v>
      </c>
      <c r="C34775" s="1" t="s">
        <v>60</v>
      </c>
    </row>
    <row r="34776" spans="1:3" x14ac:dyDescent="0.2">
      <c r="A34776" s="1">
        <v>34775</v>
      </c>
      <c r="B34776" s="1" t="s">
        <v>34715</v>
      </c>
      <c r="C34776" s="1" t="s">
        <v>60</v>
      </c>
    </row>
    <row r="34777" spans="1:3" x14ac:dyDescent="0.2">
      <c r="A34777" s="1">
        <v>34776</v>
      </c>
      <c r="B34777" s="1" t="s">
        <v>34716</v>
      </c>
      <c r="C34777" s="1" t="s">
        <v>60</v>
      </c>
    </row>
    <row r="34778" spans="1:3" x14ac:dyDescent="0.2">
      <c r="A34778" s="1">
        <v>34777</v>
      </c>
      <c r="B34778" s="1" t="s">
        <v>34717</v>
      </c>
      <c r="C34778" s="1" t="s">
        <v>60</v>
      </c>
    </row>
    <row r="34779" spans="1:3" x14ac:dyDescent="0.2">
      <c r="A34779" s="1">
        <v>34778</v>
      </c>
      <c r="B34779" s="1" t="s">
        <v>34718</v>
      </c>
      <c r="C34779" s="1" t="s">
        <v>60</v>
      </c>
    </row>
    <row r="34780" spans="1:3" x14ac:dyDescent="0.2">
      <c r="A34780" s="1">
        <v>34779</v>
      </c>
      <c r="B34780" s="1" t="s">
        <v>34719</v>
      </c>
      <c r="C34780" s="1" t="s">
        <v>60</v>
      </c>
    </row>
    <row r="34781" spans="1:3" x14ac:dyDescent="0.2">
      <c r="A34781" s="1">
        <v>34780</v>
      </c>
      <c r="B34781" s="1" t="s">
        <v>34720</v>
      </c>
      <c r="C34781" s="1" t="s">
        <v>60</v>
      </c>
    </row>
    <row r="34782" spans="1:3" x14ac:dyDescent="0.2">
      <c r="A34782" s="1">
        <v>34781</v>
      </c>
      <c r="B34782" s="1" t="s">
        <v>34721</v>
      </c>
      <c r="C34782" s="1" t="s">
        <v>60</v>
      </c>
    </row>
    <row r="34783" spans="1:3" x14ac:dyDescent="0.2">
      <c r="A34783" s="1">
        <v>34782</v>
      </c>
      <c r="B34783" s="1" t="s">
        <v>34722</v>
      </c>
      <c r="C34783" s="1" t="s">
        <v>60</v>
      </c>
    </row>
    <row r="34784" spans="1:3" x14ac:dyDescent="0.2">
      <c r="A34784" s="1">
        <v>34783</v>
      </c>
      <c r="B34784" s="1" t="s">
        <v>34723</v>
      </c>
      <c r="C34784" s="1" t="s">
        <v>60</v>
      </c>
    </row>
    <row r="34785" spans="1:3" x14ac:dyDescent="0.2">
      <c r="A34785" s="1">
        <v>34784</v>
      </c>
      <c r="B34785" s="1" t="s">
        <v>34724</v>
      </c>
      <c r="C34785" s="1" t="s">
        <v>60</v>
      </c>
    </row>
    <row r="34786" spans="1:3" x14ac:dyDescent="0.2">
      <c r="A34786" s="1">
        <v>34785</v>
      </c>
      <c r="B34786" s="1" t="s">
        <v>34725</v>
      </c>
      <c r="C34786" s="1" t="s">
        <v>60</v>
      </c>
    </row>
    <row r="34787" spans="1:3" x14ac:dyDescent="0.2">
      <c r="A34787" s="1">
        <v>34786</v>
      </c>
      <c r="B34787" s="1" t="s">
        <v>34726</v>
      </c>
      <c r="C34787" s="1" t="s">
        <v>60</v>
      </c>
    </row>
    <row r="34788" spans="1:3" x14ac:dyDescent="0.2">
      <c r="A34788" s="1">
        <v>34787</v>
      </c>
      <c r="B34788" s="1" t="s">
        <v>34727</v>
      </c>
      <c r="C34788" s="1" t="s">
        <v>60</v>
      </c>
    </row>
    <row r="34789" spans="1:3" x14ac:dyDescent="0.2">
      <c r="A34789" s="1">
        <v>34788</v>
      </c>
      <c r="B34789" s="1" t="s">
        <v>34728</v>
      </c>
      <c r="C34789" s="1" t="s">
        <v>60</v>
      </c>
    </row>
    <row r="34790" spans="1:3" x14ac:dyDescent="0.2">
      <c r="A34790" s="1">
        <v>34789</v>
      </c>
      <c r="B34790" s="1" t="s">
        <v>34729</v>
      </c>
      <c r="C34790" s="1" t="s">
        <v>60</v>
      </c>
    </row>
    <row r="34791" spans="1:3" x14ac:dyDescent="0.2">
      <c r="A34791" s="1">
        <v>34790</v>
      </c>
      <c r="B34791" s="1" t="s">
        <v>34730</v>
      </c>
      <c r="C34791" s="1" t="s">
        <v>60</v>
      </c>
    </row>
    <row r="34792" spans="1:3" x14ac:dyDescent="0.2">
      <c r="A34792" s="1">
        <v>34791</v>
      </c>
      <c r="B34792" s="1" t="s">
        <v>34731</v>
      </c>
      <c r="C34792" s="1" t="s">
        <v>60</v>
      </c>
    </row>
    <row r="34793" spans="1:3" x14ac:dyDescent="0.2">
      <c r="A34793" s="1">
        <v>34792</v>
      </c>
      <c r="B34793" s="1" t="s">
        <v>34732</v>
      </c>
      <c r="C34793" s="1" t="s">
        <v>60</v>
      </c>
    </row>
    <row r="34794" spans="1:3" x14ac:dyDescent="0.2">
      <c r="A34794" s="1">
        <v>34793</v>
      </c>
      <c r="B34794" s="1" t="s">
        <v>34733</v>
      </c>
      <c r="C34794" s="1" t="s">
        <v>60</v>
      </c>
    </row>
    <row r="34795" spans="1:3" x14ac:dyDescent="0.2">
      <c r="A34795" s="1">
        <v>34794</v>
      </c>
      <c r="B34795" s="1" t="s">
        <v>34734</v>
      </c>
      <c r="C34795" s="1" t="s">
        <v>5</v>
      </c>
    </row>
    <row r="34796" spans="1:3" x14ac:dyDescent="0.2">
      <c r="A34796" s="1">
        <v>34795</v>
      </c>
      <c r="B34796" s="1" t="s">
        <v>34735</v>
      </c>
      <c r="C34796" s="1" t="s">
        <v>5</v>
      </c>
    </row>
    <row r="34797" spans="1:3" x14ac:dyDescent="0.2">
      <c r="A34797" s="1">
        <v>34796</v>
      </c>
      <c r="B34797" s="1" t="s">
        <v>34736</v>
      </c>
      <c r="C34797" s="1" t="s">
        <v>60</v>
      </c>
    </row>
    <row r="34798" spans="1:3" x14ac:dyDescent="0.2">
      <c r="A34798" s="1">
        <v>34797</v>
      </c>
      <c r="B34798" s="1" t="s">
        <v>34737</v>
      </c>
      <c r="C34798" s="1" t="s">
        <v>60</v>
      </c>
    </row>
    <row r="34799" spans="1:3" x14ac:dyDescent="0.2">
      <c r="A34799" s="1">
        <v>34798</v>
      </c>
      <c r="B34799" s="1" t="s">
        <v>34738</v>
      </c>
      <c r="C34799" s="1" t="s">
        <v>60</v>
      </c>
    </row>
    <row r="34800" spans="1:3" x14ac:dyDescent="0.2">
      <c r="A34800" s="1">
        <v>34799</v>
      </c>
      <c r="B34800" s="1" t="s">
        <v>34739</v>
      </c>
      <c r="C34800" s="1" t="s">
        <v>60</v>
      </c>
    </row>
    <row r="34801" spans="1:4" x14ac:dyDescent="0.2">
      <c r="A34801" s="1">
        <v>34800</v>
      </c>
      <c r="B34801" s="1" t="s">
        <v>34740</v>
      </c>
      <c r="C34801" s="1" t="s">
        <v>60</v>
      </c>
    </row>
    <row r="34802" spans="1:4" x14ac:dyDescent="0.2">
      <c r="A34802" s="1">
        <v>34801</v>
      </c>
      <c r="B34802" s="1" t="s">
        <v>34741</v>
      </c>
      <c r="C34802" s="1" t="s">
        <v>60</v>
      </c>
    </row>
    <row r="34803" spans="1:4" x14ac:dyDescent="0.2">
      <c r="A34803" s="1">
        <v>34802</v>
      </c>
      <c r="B34803" s="1" t="s">
        <v>34742</v>
      </c>
      <c r="C34803" s="1" t="s">
        <v>60</v>
      </c>
    </row>
    <row r="34804" spans="1:4" x14ac:dyDescent="0.2">
      <c r="A34804" s="1">
        <v>34803</v>
      </c>
      <c r="B34804" s="1" t="s">
        <v>34743</v>
      </c>
      <c r="C34804" s="1" t="s">
        <v>60</v>
      </c>
      <c r="D34804" s="1" t="s">
        <v>61</v>
      </c>
    </row>
    <row r="34805" spans="1:4" x14ac:dyDescent="0.2">
      <c r="A34805" s="1">
        <v>34804</v>
      </c>
      <c r="B34805" s="1" t="s">
        <v>34744</v>
      </c>
      <c r="C34805" s="1" t="s">
        <v>60</v>
      </c>
    </row>
    <row r="34806" spans="1:4" x14ac:dyDescent="0.2">
      <c r="A34806" s="1">
        <v>34805</v>
      </c>
      <c r="B34806" s="1" t="s">
        <v>34745</v>
      </c>
      <c r="C34806" s="1" t="s">
        <v>60</v>
      </c>
    </row>
    <row r="34807" spans="1:4" x14ac:dyDescent="0.2">
      <c r="A34807" s="1">
        <v>34806</v>
      </c>
      <c r="B34807" s="1" t="s">
        <v>34746</v>
      </c>
      <c r="C34807" s="1" t="s">
        <v>60</v>
      </c>
    </row>
    <row r="34808" spans="1:4" x14ac:dyDescent="0.2">
      <c r="A34808" s="1">
        <v>34807</v>
      </c>
      <c r="B34808" s="1" t="s">
        <v>34747</v>
      </c>
      <c r="C34808" s="1" t="s">
        <v>60</v>
      </c>
    </row>
    <row r="34809" spans="1:4" x14ac:dyDescent="0.2">
      <c r="A34809" s="1">
        <v>34808</v>
      </c>
      <c r="B34809" s="1" t="s">
        <v>34748</v>
      </c>
      <c r="C34809" s="1" t="s">
        <v>60</v>
      </c>
    </row>
    <row r="34810" spans="1:4" x14ac:dyDescent="0.2">
      <c r="A34810" s="1">
        <v>34809</v>
      </c>
      <c r="B34810" s="1" t="s">
        <v>34749</v>
      </c>
      <c r="C34810" s="1" t="s">
        <v>60</v>
      </c>
    </row>
    <row r="34811" spans="1:4" x14ac:dyDescent="0.2">
      <c r="A34811" s="1">
        <v>34810</v>
      </c>
      <c r="B34811" s="1" t="s">
        <v>34750</v>
      </c>
      <c r="C34811" s="1" t="s">
        <v>60</v>
      </c>
    </row>
    <row r="34812" spans="1:4" x14ac:dyDescent="0.2">
      <c r="A34812" s="1">
        <v>34811</v>
      </c>
      <c r="B34812" s="1" t="s">
        <v>34751</v>
      </c>
      <c r="C34812" s="1" t="s">
        <v>60</v>
      </c>
    </row>
    <row r="34813" spans="1:4" x14ac:dyDescent="0.2">
      <c r="A34813" s="1">
        <v>34812</v>
      </c>
      <c r="B34813" s="1" t="s">
        <v>34752</v>
      </c>
      <c r="C34813" s="1" t="s">
        <v>60</v>
      </c>
    </row>
    <row r="34814" spans="1:4" x14ac:dyDescent="0.2">
      <c r="A34814" s="1">
        <v>34813</v>
      </c>
      <c r="B34814" s="1" t="s">
        <v>34753</v>
      </c>
      <c r="C34814" s="1" t="s">
        <v>60</v>
      </c>
    </row>
    <row r="34815" spans="1:4" x14ac:dyDescent="0.2">
      <c r="A34815" s="1">
        <v>34814</v>
      </c>
      <c r="B34815" s="1" t="s">
        <v>34754</v>
      </c>
      <c r="C34815" s="1" t="s">
        <v>60</v>
      </c>
    </row>
    <row r="34816" spans="1:4" x14ac:dyDescent="0.2">
      <c r="A34816" s="1">
        <v>34815</v>
      </c>
      <c r="B34816" s="1" t="s">
        <v>34755</v>
      </c>
      <c r="C34816" s="1" t="s">
        <v>60</v>
      </c>
    </row>
    <row r="34817" spans="1:3" x14ac:dyDescent="0.2">
      <c r="A34817" s="1">
        <v>34816</v>
      </c>
      <c r="B34817" s="1" t="s">
        <v>34756</v>
      </c>
      <c r="C34817" s="1" t="s">
        <v>60</v>
      </c>
    </row>
    <row r="34818" spans="1:3" x14ac:dyDescent="0.2">
      <c r="A34818" s="1">
        <v>34817</v>
      </c>
      <c r="B34818" s="1" t="s">
        <v>34757</v>
      </c>
      <c r="C34818" s="1" t="s">
        <v>60</v>
      </c>
    </row>
    <row r="34819" spans="1:3" x14ac:dyDescent="0.2">
      <c r="A34819" s="1">
        <v>34818</v>
      </c>
      <c r="B34819" s="1" t="s">
        <v>34758</v>
      </c>
      <c r="C34819" s="1" t="s">
        <v>60</v>
      </c>
    </row>
    <row r="34820" spans="1:3" x14ac:dyDescent="0.2">
      <c r="A34820" s="1">
        <v>34819</v>
      </c>
      <c r="B34820" s="1" t="s">
        <v>34759</v>
      </c>
      <c r="C34820" s="1" t="s">
        <v>60</v>
      </c>
    </row>
    <row r="34821" spans="1:3" x14ac:dyDescent="0.2">
      <c r="A34821" s="1">
        <v>34820</v>
      </c>
      <c r="B34821" s="1" t="s">
        <v>34760</v>
      </c>
      <c r="C34821" s="1" t="s">
        <v>60</v>
      </c>
    </row>
    <row r="34822" spans="1:3" x14ac:dyDescent="0.2">
      <c r="A34822" s="1">
        <v>34821</v>
      </c>
      <c r="B34822" s="1" t="s">
        <v>34761</v>
      </c>
      <c r="C34822" s="1" t="s">
        <v>60</v>
      </c>
    </row>
    <row r="34823" spans="1:3" x14ac:dyDescent="0.2">
      <c r="A34823" s="1">
        <v>34822</v>
      </c>
      <c r="B34823" s="1" t="s">
        <v>34762</v>
      </c>
      <c r="C34823" s="1" t="s">
        <v>60</v>
      </c>
    </row>
    <row r="34824" spans="1:3" x14ac:dyDescent="0.2">
      <c r="A34824" s="1">
        <v>34823</v>
      </c>
      <c r="B34824" s="1" t="s">
        <v>34763</v>
      </c>
      <c r="C34824" s="1" t="s">
        <v>60</v>
      </c>
    </row>
    <row r="34825" spans="1:3" x14ac:dyDescent="0.2">
      <c r="A34825" s="1">
        <v>34824</v>
      </c>
      <c r="B34825" s="1" t="s">
        <v>34764</v>
      </c>
      <c r="C34825" s="1" t="s">
        <v>60</v>
      </c>
    </row>
    <row r="34826" spans="1:3" x14ac:dyDescent="0.2">
      <c r="A34826" s="1">
        <v>34825</v>
      </c>
      <c r="B34826" s="1" t="s">
        <v>34765</v>
      </c>
      <c r="C34826" s="1" t="s">
        <v>60</v>
      </c>
    </row>
    <row r="34827" spans="1:3" x14ac:dyDescent="0.2">
      <c r="A34827" s="1">
        <v>34826</v>
      </c>
      <c r="B34827" s="1" t="s">
        <v>34766</v>
      </c>
      <c r="C34827" s="1" t="s">
        <v>60</v>
      </c>
    </row>
    <row r="34828" spans="1:3" x14ac:dyDescent="0.2">
      <c r="A34828" s="1">
        <v>34827</v>
      </c>
      <c r="B34828" s="1" t="s">
        <v>34767</v>
      </c>
      <c r="C34828" s="1" t="s">
        <v>60</v>
      </c>
    </row>
    <row r="34829" spans="1:3" x14ac:dyDescent="0.2">
      <c r="A34829" s="1">
        <v>34828</v>
      </c>
      <c r="B34829" s="1" t="s">
        <v>34768</v>
      </c>
      <c r="C34829" s="1" t="s">
        <v>60</v>
      </c>
    </row>
    <row r="34830" spans="1:3" x14ac:dyDescent="0.2">
      <c r="A34830" s="1">
        <v>34829</v>
      </c>
      <c r="B34830" s="1" t="s">
        <v>34769</v>
      </c>
      <c r="C34830" s="1" t="s">
        <v>60</v>
      </c>
    </row>
    <row r="34831" spans="1:3" x14ac:dyDescent="0.2">
      <c r="A34831" s="1">
        <v>34830</v>
      </c>
      <c r="B34831" s="1" t="s">
        <v>34770</v>
      </c>
      <c r="C34831" s="1" t="s">
        <v>60</v>
      </c>
    </row>
    <row r="34832" spans="1:3" x14ac:dyDescent="0.2">
      <c r="A34832" s="1">
        <v>34831</v>
      </c>
      <c r="B34832" s="1" t="s">
        <v>34771</v>
      </c>
      <c r="C34832" s="1" t="s">
        <v>60</v>
      </c>
    </row>
    <row r="34833" spans="1:3" x14ac:dyDescent="0.2">
      <c r="A34833" s="1">
        <v>34832</v>
      </c>
      <c r="B34833" s="1" t="s">
        <v>34772</v>
      </c>
      <c r="C34833" s="1" t="s">
        <v>60</v>
      </c>
    </row>
    <row r="34834" spans="1:3" x14ac:dyDescent="0.2">
      <c r="A34834" s="1">
        <v>34833</v>
      </c>
      <c r="B34834" s="1" t="s">
        <v>34773</v>
      </c>
      <c r="C34834" s="1" t="s">
        <v>60</v>
      </c>
    </row>
    <row r="34835" spans="1:3" x14ac:dyDescent="0.2">
      <c r="A34835" s="1">
        <v>34834</v>
      </c>
      <c r="B34835" s="1" t="s">
        <v>34774</v>
      </c>
      <c r="C34835" s="1" t="s">
        <v>60</v>
      </c>
    </row>
    <row r="34836" spans="1:3" x14ac:dyDescent="0.2">
      <c r="A34836" s="1">
        <v>34835</v>
      </c>
      <c r="B34836" s="1" t="s">
        <v>34775</v>
      </c>
      <c r="C34836" s="1" t="s">
        <v>60</v>
      </c>
    </row>
    <row r="34837" spans="1:3" x14ac:dyDescent="0.2">
      <c r="A34837" s="1">
        <v>34836</v>
      </c>
      <c r="B34837" s="1" t="s">
        <v>34776</v>
      </c>
      <c r="C34837" s="1" t="s">
        <v>60</v>
      </c>
    </row>
    <row r="34838" spans="1:3" x14ac:dyDescent="0.2">
      <c r="A34838" s="1">
        <v>34837</v>
      </c>
      <c r="B34838" s="1" t="s">
        <v>34777</v>
      </c>
      <c r="C34838" s="1" t="s">
        <v>60</v>
      </c>
    </row>
    <row r="34839" spans="1:3" x14ac:dyDescent="0.2">
      <c r="A34839" s="1">
        <v>34838</v>
      </c>
      <c r="B34839" s="1" t="s">
        <v>34778</v>
      </c>
      <c r="C34839" s="1" t="s">
        <v>60</v>
      </c>
    </row>
    <row r="34840" spans="1:3" x14ac:dyDescent="0.2">
      <c r="A34840" s="1">
        <v>34839</v>
      </c>
      <c r="B34840" s="1" t="s">
        <v>34779</v>
      </c>
      <c r="C34840" s="1" t="s">
        <v>60</v>
      </c>
    </row>
    <row r="34841" spans="1:3" x14ac:dyDescent="0.2">
      <c r="A34841" s="1">
        <v>34840</v>
      </c>
      <c r="B34841" s="1" t="s">
        <v>34780</v>
      </c>
      <c r="C34841" s="1" t="s">
        <v>60</v>
      </c>
    </row>
    <row r="34842" spans="1:3" x14ac:dyDescent="0.2">
      <c r="A34842" s="1">
        <v>34841</v>
      </c>
      <c r="B34842" s="1" t="s">
        <v>34781</v>
      </c>
      <c r="C34842" s="1" t="s">
        <v>60</v>
      </c>
    </row>
    <row r="34843" spans="1:3" x14ac:dyDescent="0.2">
      <c r="A34843" s="1">
        <v>34842</v>
      </c>
      <c r="B34843" s="1" t="s">
        <v>34782</v>
      </c>
      <c r="C34843" s="1" t="s">
        <v>60</v>
      </c>
    </row>
    <row r="34844" spans="1:3" x14ac:dyDescent="0.2">
      <c r="A34844" s="1">
        <v>34843</v>
      </c>
      <c r="B34844" s="1" t="s">
        <v>34783</v>
      </c>
      <c r="C34844" s="1" t="s">
        <v>60</v>
      </c>
    </row>
    <row r="34845" spans="1:3" x14ac:dyDescent="0.2">
      <c r="A34845" s="1">
        <v>34844</v>
      </c>
      <c r="B34845" s="1" t="s">
        <v>34784</v>
      </c>
      <c r="C34845" s="1" t="s">
        <v>5</v>
      </c>
    </row>
    <row r="34846" spans="1:3" x14ac:dyDescent="0.2">
      <c r="A34846" s="1">
        <v>34845</v>
      </c>
      <c r="B34846" s="1" t="s">
        <v>34785</v>
      </c>
      <c r="C34846" s="1" t="s">
        <v>60</v>
      </c>
    </row>
    <row r="34847" spans="1:3" x14ac:dyDescent="0.2">
      <c r="A34847" s="1">
        <v>34846</v>
      </c>
      <c r="B34847" s="1" t="s">
        <v>34786</v>
      </c>
      <c r="C34847" s="1" t="s">
        <v>60</v>
      </c>
    </row>
    <row r="34848" spans="1:3" x14ac:dyDescent="0.2">
      <c r="A34848" s="1">
        <v>34847</v>
      </c>
      <c r="B34848" s="1" t="s">
        <v>34787</v>
      </c>
      <c r="C34848" s="1" t="s">
        <v>60</v>
      </c>
    </row>
    <row r="34849" spans="1:3" x14ac:dyDescent="0.2">
      <c r="A34849" s="1">
        <v>34848</v>
      </c>
      <c r="B34849" s="1" t="s">
        <v>34788</v>
      </c>
      <c r="C34849" s="1" t="s">
        <v>60</v>
      </c>
    </row>
    <row r="34850" spans="1:3" x14ac:dyDescent="0.2">
      <c r="A34850" s="1">
        <v>34849</v>
      </c>
      <c r="B34850" s="1" t="s">
        <v>34789</v>
      </c>
      <c r="C34850" s="1" t="s">
        <v>60</v>
      </c>
    </row>
    <row r="34851" spans="1:3" x14ac:dyDescent="0.2">
      <c r="A34851" s="1">
        <v>34850</v>
      </c>
      <c r="B34851" s="1" t="s">
        <v>34790</v>
      </c>
      <c r="C34851" s="1" t="s">
        <v>60</v>
      </c>
    </row>
    <row r="34852" spans="1:3" x14ac:dyDescent="0.2">
      <c r="A34852" s="1">
        <v>34851</v>
      </c>
      <c r="B34852" s="1" t="s">
        <v>34791</v>
      </c>
      <c r="C34852" s="1" t="s">
        <v>60</v>
      </c>
    </row>
    <row r="34853" spans="1:3" x14ac:dyDescent="0.2">
      <c r="A34853" s="1">
        <v>34852</v>
      </c>
      <c r="B34853" s="1" t="s">
        <v>34792</v>
      </c>
      <c r="C34853" s="1" t="s">
        <v>60</v>
      </c>
    </row>
    <row r="34854" spans="1:3" x14ac:dyDescent="0.2">
      <c r="A34854" s="1">
        <v>34853</v>
      </c>
      <c r="B34854" s="1" t="s">
        <v>34793</v>
      </c>
      <c r="C34854" s="1" t="s">
        <v>60</v>
      </c>
    </row>
    <row r="34855" spans="1:3" x14ac:dyDescent="0.2">
      <c r="A34855" s="1">
        <v>34854</v>
      </c>
      <c r="B34855" s="1" t="s">
        <v>34794</v>
      </c>
      <c r="C34855" s="1" t="s">
        <v>60</v>
      </c>
    </row>
    <row r="34856" spans="1:3" x14ac:dyDescent="0.2">
      <c r="A34856" s="1">
        <v>34855</v>
      </c>
      <c r="B34856" s="1" t="s">
        <v>34795</v>
      </c>
      <c r="C34856" s="1" t="s">
        <v>60</v>
      </c>
    </row>
    <row r="34857" spans="1:3" x14ac:dyDescent="0.2">
      <c r="A34857" s="1">
        <v>34856</v>
      </c>
      <c r="B34857" s="1" t="s">
        <v>34796</v>
      </c>
      <c r="C34857" s="1" t="s">
        <v>60</v>
      </c>
    </row>
    <row r="34858" spans="1:3" x14ac:dyDescent="0.2">
      <c r="A34858" s="1">
        <v>34857</v>
      </c>
      <c r="B34858" s="1" t="s">
        <v>34797</v>
      </c>
      <c r="C34858" s="1" t="s">
        <v>60</v>
      </c>
    </row>
    <row r="34859" spans="1:3" x14ac:dyDescent="0.2">
      <c r="A34859" s="1">
        <v>34858</v>
      </c>
      <c r="B34859" s="1" t="s">
        <v>34798</v>
      </c>
      <c r="C34859" s="1" t="s">
        <v>60</v>
      </c>
    </row>
    <row r="34860" spans="1:3" x14ac:dyDescent="0.2">
      <c r="A34860" s="1">
        <v>34859</v>
      </c>
      <c r="B34860" s="1" t="s">
        <v>34799</v>
      </c>
      <c r="C34860" s="1" t="s">
        <v>60</v>
      </c>
    </row>
    <row r="34861" spans="1:3" x14ac:dyDescent="0.2">
      <c r="A34861" s="1">
        <v>34860</v>
      </c>
      <c r="B34861" s="1" t="s">
        <v>34800</v>
      </c>
      <c r="C34861" s="1" t="s">
        <v>60</v>
      </c>
    </row>
    <row r="34862" spans="1:3" x14ac:dyDescent="0.2">
      <c r="A34862" s="1">
        <v>34861</v>
      </c>
      <c r="B34862" s="1" t="s">
        <v>34801</v>
      </c>
      <c r="C34862" s="1" t="s">
        <v>60</v>
      </c>
    </row>
    <row r="34863" spans="1:3" x14ac:dyDescent="0.2">
      <c r="A34863" s="1">
        <v>34862</v>
      </c>
      <c r="B34863" s="1" t="s">
        <v>34802</v>
      </c>
      <c r="C34863" s="1" t="s">
        <v>60</v>
      </c>
    </row>
    <row r="34864" spans="1:3" x14ac:dyDescent="0.2">
      <c r="A34864" s="1">
        <v>34863</v>
      </c>
      <c r="B34864" s="1" t="s">
        <v>34803</v>
      </c>
      <c r="C34864" s="1" t="s">
        <v>5</v>
      </c>
    </row>
    <row r="34865" spans="1:4" x14ac:dyDescent="0.2">
      <c r="A34865" s="1">
        <v>34864</v>
      </c>
      <c r="B34865" s="1" t="s">
        <v>34804</v>
      </c>
      <c r="C34865" s="1" t="s">
        <v>60</v>
      </c>
    </row>
    <row r="34866" spans="1:4" x14ac:dyDescent="0.2">
      <c r="A34866" s="1">
        <v>34865</v>
      </c>
      <c r="B34866" s="1" t="s">
        <v>34805</v>
      </c>
      <c r="C34866" s="1" t="s">
        <v>60</v>
      </c>
    </row>
    <row r="34867" spans="1:4" x14ac:dyDescent="0.2">
      <c r="A34867" s="1">
        <v>34866</v>
      </c>
      <c r="B34867" s="1" t="s">
        <v>34806</v>
      </c>
      <c r="C34867" s="1" t="s">
        <v>60</v>
      </c>
      <c r="D34867" s="1" t="s">
        <v>61</v>
      </c>
    </row>
    <row r="34868" spans="1:4" x14ac:dyDescent="0.2">
      <c r="A34868" s="1">
        <v>34867</v>
      </c>
      <c r="B34868" s="1" t="s">
        <v>34807</v>
      </c>
      <c r="C34868" s="1" t="s">
        <v>60</v>
      </c>
    </row>
    <row r="34869" spans="1:4" x14ac:dyDescent="0.2">
      <c r="A34869" s="1">
        <v>34868</v>
      </c>
      <c r="B34869" s="1" t="s">
        <v>34808</v>
      </c>
      <c r="C34869" s="1" t="s">
        <v>60</v>
      </c>
    </row>
    <row r="34870" spans="1:4" x14ac:dyDescent="0.2">
      <c r="A34870" s="1">
        <v>34869</v>
      </c>
      <c r="B34870" s="1" t="s">
        <v>34809</v>
      </c>
      <c r="C34870" s="1" t="s">
        <v>60</v>
      </c>
    </row>
    <row r="34871" spans="1:4" x14ac:dyDescent="0.2">
      <c r="A34871" s="1">
        <v>34870</v>
      </c>
      <c r="B34871" s="1" t="s">
        <v>34810</v>
      </c>
      <c r="C34871" s="1" t="s">
        <v>60</v>
      </c>
    </row>
    <row r="34872" spans="1:4" x14ac:dyDescent="0.2">
      <c r="A34872" s="1">
        <v>34871</v>
      </c>
      <c r="B34872" s="1" t="s">
        <v>34811</v>
      </c>
      <c r="C34872" s="1" t="s">
        <v>60</v>
      </c>
    </row>
    <row r="34873" spans="1:4" x14ac:dyDescent="0.2">
      <c r="A34873" s="1">
        <v>34872</v>
      </c>
      <c r="B34873" s="1" t="s">
        <v>34812</v>
      </c>
      <c r="C34873" s="1" t="s">
        <v>60</v>
      </c>
    </row>
    <row r="34874" spans="1:4" x14ac:dyDescent="0.2">
      <c r="A34874" s="1">
        <v>34873</v>
      </c>
      <c r="B34874" s="1" t="s">
        <v>34813</v>
      </c>
      <c r="C34874" s="1" t="s">
        <v>60</v>
      </c>
    </row>
    <row r="34875" spans="1:4" x14ac:dyDescent="0.2">
      <c r="A34875" s="1">
        <v>34874</v>
      </c>
      <c r="B34875" s="1" t="s">
        <v>34814</v>
      </c>
      <c r="C34875" s="1" t="s">
        <v>60</v>
      </c>
    </row>
    <row r="34876" spans="1:4" x14ac:dyDescent="0.2">
      <c r="A34876" s="1">
        <v>34875</v>
      </c>
      <c r="B34876" s="1" t="s">
        <v>34815</v>
      </c>
      <c r="C34876" s="1" t="s">
        <v>60</v>
      </c>
    </row>
    <row r="34877" spans="1:4" x14ac:dyDescent="0.2">
      <c r="A34877" s="1">
        <v>34876</v>
      </c>
      <c r="B34877" s="1" t="s">
        <v>34816</v>
      </c>
      <c r="C34877" s="1" t="s">
        <v>60</v>
      </c>
    </row>
    <row r="34878" spans="1:4" x14ac:dyDescent="0.2">
      <c r="A34878" s="1">
        <v>34877</v>
      </c>
      <c r="B34878" s="1" t="s">
        <v>34817</v>
      </c>
      <c r="C34878" s="1" t="s">
        <v>60</v>
      </c>
    </row>
    <row r="34879" spans="1:4" x14ac:dyDescent="0.2">
      <c r="A34879" s="1">
        <v>34878</v>
      </c>
      <c r="B34879" s="1" t="s">
        <v>34818</v>
      </c>
      <c r="C34879" s="1" t="s">
        <v>60</v>
      </c>
    </row>
    <row r="34880" spans="1:4" x14ac:dyDescent="0.2">
      <c r="A34880" s="1">
        <v>34879</v>
      </c>
      <c r="B34880" s="1" t="s">
        <v>34819</v>
      </c>
      <c r="C34880" s="1" t="s">
        <v>60</v>
      </c>
    </row>
    <row r="34881" spans="1:3" x14ac:dyDescent="0.2">
      <c r="A34881" s="1">
        <v>34880</v>
      </c>
      <c r="B34881" s="1" t="s">
        <v>34820</v>
      </c>
      <c r="C34881" s="1" t="s">
        <v>60</v>
      </c>
    </row>
    <row r="34882" spans="1:3" x14ac:dyDescent="0.2">
      <c r="A34882" s="1">
        <v>34881</v>
      </c>
      <c r="B34882" s="1" t="s">
        <v>34821</v>
      </c>
      <c r="C34882" s="1" t="s">
        <v>60</v>
      </c>
    </row>
    <row r="34883" spans="1:3" x14ac:dyDescent="0.2">
      <c r="A34883" s="1">
        <v>34882</v>
      </c>
      <c r="B34883" s="1" t="s">
        <v>34822</v>
      </c>
      <c r="C34883" s="1" t="s">
        <v>60</v>
      </c>
    </row>
    <row r="34884" spans="1:3" x14ac:dyDescent="0.2">
      <c r="A34884" s="1">
        <v>34883</v>
      </c>
      <c r="B34884" s="1" t="s">
        <v>34823</v>
      </c>
      <c r="C34884" s="1" t="s">
        <v>60</v>
      </c>
    </row>
    <row r="34885" spans="1:3" x14ac:dyDescent="0.2">
      <c r="A34885" s="1">
        <v>34884</v>
      </c>
      <c r="B34885" s="1" t="s">
        <v>34824</v>
      </c>
      <c r="C34885" s="1" t="s">
        <v>5</v>
      </c>
    </row>
    <row r="34886" spans="1:3" x14ac:dyDescent="0.2">
      <c r="A34886" s="1">
        <v>34885</v>
      </c>
      <c r="B34886" s="1" t="s">
        <v>34825</v>
      </c>
      <c r="C34886" s="1" t="s">
        <v>60</v>
      </c>
    </row>
    <row r="34887" spans="1:3" x14ac:dyDescent="0.2">
      <c r="A34887" s="1">
        <v>34886</v>
      </c>
      <c r="B34887" s="1" t="s">
        <v>34826</v>
      </c>
      <c r="C34887" s="1" t="s">
        <v>60</v>
      </c>
    </row>
    <row r="34888" spans="1:3" x14ac:dyDescent="0.2">
      <c r="A34888" s="1">
        <v>34887</v>
      </c>
      <c r="B34888" s="1" t="s">
        <v>34827</v>
      </c>
      <c r="C34888" s="1" t="s">
        <v>60</v>
      </c>
    </row>
    <row r="34889" spans="1:3" x14ac:dyDescent="0.2">
      <c r="A34889" s="1">
        <v>34888</v>
      </c>
      <c r="B34889" s="1" t="s">
        <v>34828</v>
      </c>
      <c r="C34889" s="1" t="s">
        <v>5</v>
      </c>
    </row>
    <row r="34890" spans="1:3" x14ac:dyDescent="0.2">
      <c r="A34890" s="1">
        <v>34889</v>
      </c>
      <c r="B34890" s="1" t="s">
        <v>34829</v>
      </c>
      <c r="C34890" s="1" t="s">
        <v>60</v>
      </c>
    </row>
    <row r="34891" spans="1:3" x14ac:dyDescent="0.2">
      <c r="A34891" s="1">
        <v>34890</v>
      </c>
      <c r="B34891" s="1" t="s">
        <v>34830</v>
      </c>
      <c r="C34891" s="1" t="s">
        <v>60</v>
      </c>
    </row>
    <row r="34892" spans="1:3" x14ac:dyDescent="0.2">
      <c r="A34892" s="1">
        <v>34891</v>
      </c>
      <c r="B34892" s="1" t="s">
        <v>34831</v>
      </c>
      <c r="C34892" s="1" t="s">
        <v>60</v>
      </c>
    </row>
    <row r="34893" spans="1:3" x14ac:dyDescent="0.2">
      <c r="A34893" s="1">
        <v>34892</v>
      </c>
      <c r="B34893" s="1" t="s">
        <v>34832</v>
      </c>
      <c r="C34893" s="1" t="s">
        <v>60</v>
      </c>
    </row>
    <row r="34894" spans="1:3" x14ac:dyDescent="0.2">
      <c r="A34894" s="1">
        <v>34893</v>
      </c>
      <c r="B34894" s="1" t="s">
        <v>34833</v>
      </c>
      <c r="C34894" s="1" t="s">
        <v>5</v>
      </c>
    </row>
    <row r="34895" spans="1:3" x14ac:dyDescent="0.2">
      <c r="A34895" s="1">
        <v>34894</v>
      </c>
      <c r="B34895" s="1" t="s">
        <v>34834</v>
      </c>
      <c r="C34895" s="1" t="s">
        <v>60</v>
      </c>
    </row>
    <row r="34896" spans="1:3" x14ac:dyDescent="0.2">
      <c r="A34896" s="1">
        <v>34895</v>
      </c>
      <c r="B34896" s="1" t="s">
        <v>34835</v>
      </c>
      <c r="C34896" s="1" t="s">
        <v>60</v>
      </c>
    </row>
    <row r="34897" spans="1:3" x14ac:dyDescent="0.2">
      <c r="A34897" s="1">
        <v>34896</v>
      </c>
      <c r="B34897" s="1" t="s">
        <v>34836</v>
      </c>
      <c r="C34897" s="1" t="s">
        <v>60</v>
      </c>
    </row>
    <row r="34898" spans="1:3" x14ac:dyDescent="0.2">
      <c r="A34898" s="1">
        <v>34897</v>
      </c>
      <c r="B34898" s="1" t="s">
        <v>34837</v>
      </c>
      <c r="C34898" s="1" t="s">
        <v>60</v>
      </c>
    </row>
    <row r="34899" spans="1:3" x14ac:dyDescent="0.2">
      <c r="A34899" s="1">
        <v>34898</v>
      </c>
      <c r="B34899" s="1" t="s">
        <v>34838</v>
      </c>
      <c r="C34899" s="1" t="s">
        <v>60</v>
      </c>
    </row>
    <row r="34900" spans="1:3" x14ac:dyDescent="0.2">
      <c r="A34900" s="1">
        <v>34899</v>
      </c>
      <c r="B34900" s="1" t="s">
        <v>34839</v>
      </c>
      <c r="C34900" s="1" t="s">
        <v>60</v>
      </c>
    </row>
    <row r="34901" spans="1:3" x14ac:dyDescent="0.2">
      <c r="A34901" s="1">
        <v>34900</v>
      </c>
      <c r="B34901" s="1" t="s">
        <v>34840</v>
      </c>
      <c r="C34901" s="1" t="s">
        <v>60</v>
      </c>
    </row>
    <row r="34902" spans="1:3" x14ac:dyDescent="0.2">
      <c r="A34902" s="1">
        <v>34901</v>
      </c>
      <c r="B34902" s="1" t="s">
        <v>34841</v>
      </c>
      <c r="C34902" s="1" t="s">
        <v>60</v>
      </c>
    </row>
    <row r="34903" spans="1:3" x14ac:dyDescent="0.2">
      <c r="A34903" s="1">
        <v>34902</v>
      </c>
      <c r="B34903" s="1" t="s">
        <v>34842</v>
      </c>
      <c r="C34903" s="1" t="s">
        <v>60</v>
      </c>
    </row>
    <row r="34904" spans="1:3" x14ac:dyDescent="0.2">
      <c r="A34904" s="1">
        <v>34903</v>
      </c>
      <c r="B34904" s="1" t="s">
        <v>34843</v>
      </c>
      <c r="C34904" s="1" t="s">
        <v>60</v>
      </c>
    </row>
    <row r="34905" spans="1:3" x14ac:dyDescent="0.2">
      <c r="A34905" s="1">
        <v>34904</v>
      </c>
      <c r="B34905" s="1" t="s">
        <v>34844</v>
      </c>
      <c r="C34905" s="1" t="s">
        <v>60</v>
      </c>
    </row>
    <row r="34906" spans="1:3" x14ac:dyDescent="0.2">
      <c r="A34906" s="1">
        <v>34905</v>
      </c>
      <c r="B34906" s="1" t="s">
        <v>34845</v>
      </c>
      <c r="C34906" s="1" t="s">
        <v>60</v>
      </c>
    </row>
    <row r="34907" spans="1:3" x14ac:dyDescent="0.2">
      <c r="A34907" s="1">
        <v>34906</v>
      </c>
      <c r="B34907" s="1" t="s">
        <v>34846</v>
      </c>
      <c r="C34907" s="1" t="s">
        <v>5</v>
      </c>
    </row>
    <row r="34908" spans="1:3" x14ac:dyDescent="0.2">
      <c r="A34908" s="1">
        <v>34907</v>
      </c>
      <c r="B34908" s="1" t="s">
        <v>34847</v>
      </c>
      <c r="C34908" s="1" t="s">
        <v>60</v>
      </c>
    </row>
    <row r="34909" spans="1:3" x14ac:dyDescent="0.2">
      <c r="A34909" s="1">
        <v>34908</v>
      </c>
      <c r="B34909" s="1" t="s">
        <v>34848</v>
      </c>
      <c r="C34909" s="1" t="s">
        <v>60</v>
      </c>
    </row>
    <row r="34910" spans="1:3" x14ac:dyDescent="0.2">
      <c r="A34910" s="1">
        <v>34909</v>
      </c>
      <c r="B34910" s="1" t="s">
        <v>34849</v>
      </c>
      <c r="C34910" s="1" t="s">
        <v>60</v>
      </c>
    </row>
    <row r="34911" spans="1:3" x14ac:dyDescent="0.2">
      <c r="A34911" s="1">
        <v>34910</v>
      </c>
      <c r="B34911" s="1" t="s">
        <v>34850</v>
      </c>
      <c r="C34911" s="1" t="s">
        <v>60</v>
      </c>
    </row>
    <row r="34912" spans="1:3" x14ac:dyDescent="0.2">
      <c r="A34912" s="1">
        <v>34911</v>
      </c>
      <c r="B34912" s="1" t="s">
        <v>34851</v>
      </c>
      <c r="C34912" s="1" t="s">
        <v>60</v>
      </c>
    </row>
    <row r="34913" spans="1:3" x14ac:dyDescent="0.2">
      <c r="A34913" s="1">
        <v>34912</v>
      </c>
      <c r="B34913" s="1" t="s">
        <v>34852</v>
      </c>
      <c r="C34913" s="1" t="s">
        <v>60</v>
      </c>
    </row>
    <row r="34914" spans="1:3" x14ac:dyDescent="0.2">
      <c r="A34914" s="1">
        <v>34913</v>
      </c>
      <c r="B34914" s="1" t="s">
        <v>34853</v>
      </c>
      <c r="C34914" s="1" t="s">
        <v>60</v>
      </c>
    </row>
    <row r="34915" spans="1:3" x14ac:dyDescent="0.2">
      <c r="A34915" s="1">
        <v>34914</v>
      </c>
      <c r="B34915" s="1" t="s">
        <v>34854</v>
      </c>
      <c r="C34915" s="1" t="s">
        <v>60</v>
      </c>
    </row>
    <row r="34916" spans="1:3" x14ac:dyDescent="0.2">
      <c r="A34916" s="1">
        <v>34915</v>
      </c>
      <c r="B34916" s="1" t="s">
        <v>34855</v>
      </c>
      <c r="C34916" s="1" t="s">
        <v>60</v>
      </c>
    </row>
    <row r="34917" spans="1:3" x14ac:dyDescent="0.2">
      <c r="A34917" s="1">
        <v>34916</v>
      </c>
      <c r="B34917" s="1" t="s">
        <v>34856</v>
      </c>
      <c r="C34917" s="1" t="s">
        <v>60</v>
      </c>
    </row>
    <row r="34918" spans="1:3" x14ac:dyDescent="0.2">
      <c r="A34918" s="1">
        <v>34917</v>
      </c>
      <c r="B34918" s="1" t="s">
        <v>34857</v>
      </c>
      <c r="C34918" s="1" t="s">
        <v>60</v>
      </c>
    </row>
    <row r="34919" spans="1:3" x14ac:dyDescent="0.2">
      <c r="A34919" s="1">
        <v>34918</v>
      </c>
      <c r="B34919" s="1" t="s">
        <v>34858</v>
      </c>
      <c r="C34919" s="1" t="s">
        <v>60</v>
      </c>
    </row>
    <row r="34920" spans="1:3" x14ac:dyDescent="0.2">
      <c r="A34920" s="1">
        <v>34919</v>
      </c>
      <c r="B34920" s="1" t="s">
        <v>34859</v>
      </c>
      <c r="C34920" s="1" t="s">
        <v>60</v>
      </c>
    </row>
    <row r="34921" spans="1:3" x14ac:dyDescent="0.2">
      <c r="A34921" s="1">
        <v>34920</v>
      </c>
      <c r="B34921" s="1" t="s">
        <v>34860</v>
      </c>
      <c r="C34921" s="1" t="s">
        <v>60</v>
      </c>
    </row>
    <row r="34922" spans="1:3" x14ac:dyDescent="0.2">
      <c r="A34922" s="1">
        <v>34921</v>
      </c>
      <c r="B34922" s="1" t="s">
        <v>34861</v>
      </c>
      <c r="C34922" s="1" t="s">
        <v>60</v>
      </c>
    </row>
    <row r="34923" spans="1:3" x14ac:dyDescent="0.2">
      <c r="A34923" s="1">
        <v>34922</v>
      </c>
      <c r="B34923" s="1" t="s">
        <v>34862</v>
      </c>
      <c r="C34923" s="1" t="s">
        <v>60</v>
      </c>
    </row>
    <row r="34924" spans="1:3" x14ac:dyDescent="0.2">
      <c r="A34924" s="1">
        <v>34923</v>
      </c>
      <c r="B34924" s="1" t="s">
        <v>34863</v>
      </c>
      <c r="C34924" s="1" t="s">
        <v>60</v>
      </c>
    </row>
    <row r="34925" spans="1:3" x14ac:dyDescent="0.2">
      <c r="A34925" s="1">
        <v>34924</v>
      </c>
      <c r="B34925" s="1" t="s">
        <v>34864</v>
      </c>
      <c r="C34925" s="1" t="s">
        <v>60</v>
      </c>
    </row>
    <row r="34926" spans="1:3" x14ac:dyDescent="0.2">
      <c r="A34926" s="1">
        <v>34925</v>
      </c>
      <c r="B34926" s="1" t="s">
        <v>34865</v>
      </c>
      <c r="C34926" s="1" t="s">
        <v>60</v>
      </c>
    </row>
    <row r="34927" spans="1:3" x14ac:dyDescent="0.2">
      <c r="A34927" s="1">
        <v>34926</v>
      </c>
      <c r="B34927" s="1" t="s">
        <v>34866</v>
      </c>
      <c r="C34927" s="1" t="s">
        <v>60</v>
      </c>
    </row>
    <row r="34928" spans="1:3" x14ac:dyDescent="0.2">
      <c r="A34928" s="1">
        <v>34927</v>
      </c>
      <c r="B34928" s="1" t="s">
        <v>34867</v>
      </c>
      <c r="C34928" s="1" t="s">
        <v>60</v>
      </c>
    </row>
    <row r="34929" spans="1:3" x14ac:dyDescent="0.2">
      <c r="A34929" s="1">
        <v>34928</v>
      </c>
      <c r="B34929" s="1" t="s">
        <v>34868</v>
      </c>
      <c r="C34929" s="1" t="s">
        <v>60</v>
      </c>
    </row>
    <row r="34930" spans="1:3" x14ac:dyDescent="0.2">
      <c r="A34930" s="1">
        <v>34929</v>
      </c>
      <c r="B34930" s="1" t="s">
        <v>34869</v>
      </c>
      <c r="C34930" s="1" t="s">
        <v>60</v>
      </c>
    </row>
    <row r="34931" spans="1:3" x14ac:dyDescent="0.2">
      <c r="A34931" s="1">
        <v>34930</v>
      </c>
      <c r="B34931" s="1" t="s">
        <v>34870</v>
      </c>
      <c r="C34931" s="1" t="s">
        <v>60</v>
      </c>
    </row>
    <row r="34932" spans="1:3" x14ac:dyDescent="0.2">
      <c r="A34932" s="1">
        <v>34931</v>
      </c>
      <c r="B34932" s="1" t="s">
        <v>34871</v>
      </c>
      <c r="C34932" s="1" t="s">
        <v>60</v>
      </c>
    </row>
    <row r="34933" spans="1:3" x14ac:dyDescent="0.2">
      <c r="A34933" s="1">
        <v>34932</v>
      </c>
      <c r="B34933" s="1" t="s">
        <v>34872</v>
      </c>
      <c r="C34933" s="1" t="s">
        <v>60</v>
      </c>
    </row>
    <row r="34934" spans="1:3" x14ac:dyDescent="0.2">
      <c r="A34934" s="1">
        <v>34933</v>
      </c>
      <c r="B34934" s="1" t="s">
        <v>34873</v>
      </c>
      <c r="C34934" s="1" t="s">
        <v>60</v>
      </c>
    </row>
    <row r="34935" spans="1:3" x14ac:dyDescent="0.2">
      <c r="A34935" s="1">
        <v>34934</v>
      </c>
      <c r="B34935" s="1" t="s">
        <v>34874</v>
      </c>
      <c r="C34935" s="1" t="s">
        <v>5</v>
      </c>
    </row>
    <row r="34936" spans="1:3" x14ac:dyDescent="0.2">
      <c r="A34936" s="1">
        <v>34935</v>
      </c>
      <c r="B34936" s="1" t="s">
        <v>34875</v>
      </c>
      <c r="C34936" s="1" t="s">
        <v>5</v>
      </c>
    </row>
    <row r="34937" spans="1:3" x14ac:dyDescent="0.2">
      <c r="A34937" s="1">
        <v>34936</v>
      </c>
      <c r="B34937" s="1" t="s">
        <v>34876</v>
      </c>
      <c r="C34937" s="1" t="s">
        <v>5</v>
      </c>
    </row>
    <row r="34938" spans="1:3" x14ac:dyDescent="0.2">
      <c r="A34938" s="1">
        <v>34937</v>
      </c>
      <c r="B34938" s="1" t="s">
        <v>34877</v>
      </c>
      <c r="C34938" s="1" t="s">
        <v>5</v>
      </c>
    </row>
    <row r="34939" spans="1:3" x14ac:dyDescent="0.2">
      <c r="A34939" s="1">
        <v>34938</v>
      </c>
      <c r="B34939" s="1" t="s">
        <v>34878</v>
      </c>
      <c r="C34939" s="1" t="s">
        <v>60</v>
      </c>
    </row>
    <row r="34940" spans="1:3" x14ac:dyDescent="0.2">
      <c r="A34940" s="1">
        <v>34939</v>
      </c>
      <c r="B34940" s="1" t="s">
        <v>34879</v>
      </c>
      <c r="C34940" s="1" t="s">
        <v>60</v>
      </c>
    </row>
    <row r="34941" spans="1:3" x14ac:dyDescent="0.2">
      <c r="A34941" s="1">
        <v>34940</v>
      </c>
      <c r="B34941" s="1" t="s">
        <v>34880</v>
      </c>
      <c r="C34941" s="1" t="s">
        <v>60</v>
      </c>
    </row>
    <row r="34942" spans="1:3" x14ac:dyDescent="0.2">
      <c r="A34942" s="1">
        <v>34941</v>
      </c>
      <c r="B34942" s="1" t="s">
        <v>34881</v>
      </c>
      <c r="C34942" s="1" t="s">
        <v>60</v>
      </c>
    </row>
    <row r="34943" spans="1:3" x14ac:dyDescent="0.2">
      <c r="A34943" s="1">
        <v>34942</v>
      </c>
      <c r="B34943" s="1" t="s">
        <v>34882</v>
      </c>
      <c r="C34943" s="1" t="s">
        <v>60</v>
      </c>
    </row>
    <row r="34944" spans="1:3" x14ac:dyDescent="0.2">
      <c r="A34944" s="1">
        <v>34943</v>
      </c>
      <c r="B34944" s="1" t="s">
        <v>34883</v>
      </c>
      <c r="C34944" s="1" t="s">
        <v>60</v>
      </c>
    </row>
    <row r="34945" spans="1:3" x14ac:dyDescent="0.2">
      <c r="A34945" s="1">
        <v>34944</v>
      </c>
      <c r="B34945" s="1" t="s">
        <v>34884</v>
      </c>
      <c r="C34945" s="1" t="s">
        <v>60</v>
      </c>
    </row>
    <row r="34946" spans="1:3" x14ac:dyDescent="0.2">
      <c r="A34946" s="1">
        <v>34945</v>
      </c>
      <c r="B34946" s="1" t="s">
        <v>34885</v>
      </c>
      <c r="C34946" s="1" t="s">
        <v>60</v>
      </c>
    </row>
    <row r="34947" spans="1:3" x14ac:dyDescent="0.2">
      <c r="A34947" s="1">
        <v>34946</v>
      </c>
      <c r="B34947" s="1" t="s">
        <v>34886</v>
      </c>
      <c r="C34947" s="1" t="s">
        <v>60</v>
      </c>
    </row>
    <row r="34948" spans="1:3" x14ac:dyDescent="0.2">
      <c r="A34948" s="1">
        <v>34947</v>
      </c>
      <c r="B34948" s="1" t="s">
        <v>34887</v>
      </c>
      <c r="C34948" s="1" t="s">
        <v>5</v>
      </c>
    </row>
    <row r="34949" spans="1:3" x14ac:dyDescent="0.2">
      <c r="A34949" s="1">
        <v>34948</v>
      </c>
      <c r="B34949" s="1" t="s">
        <v>34888</v>
      </c>
      <c r="C34949" s="1" t="s">
        <v>5</v>
      </c>
    </row>
    <row r="34950" spans="1:3" x14ac:dyDescent="0.2">
      <c r="A34950" s="1">
        <v>34949</v>
      </c>
      <c r="B34950" s="1" t="s">
        <v>34889</v>
      </c>
      <c r="C34950" s="1" t="s">
        <v>60</v>
      </c>
    </row>
    <row r="34951" spans="1:3" x14ac:dyDescent="0.2">
      <c r="A34951" s="1">
        <v>34950</v>
      </c>
      <c r="B34951" s="1" t="s">
        <v>34890</v>
      </c>
      <c r="C34951" s="1" t="s">
        <v>60</v>
      </c>
    </row>
    <row r="34952" spans="1:3" x14ac:dyDescent="0.2">
      <c r="A34952" s="1">
        <v>34951</v>
      </c>
      <c r="B34952" s="1" t="s">
        <v>34891</v>
      </c>
      <c r="C34952" s="1" t="s">
        <v>60</v>
      </c>
    </row>
    <row r="34953" spans="1:3" x14ac:dyDescent="0.2">
      <c r="A34953" s="1">
        <v>34952</v>
      </c>
      <c r="B34953" s="1" t="s">
        <v>34892</v>
      </c>
      <c r="C34953" s="1" t="s">
        <v>60</v>
      </c>
    </row>
    <row r="34954" spans="1:3" x14ac:dyDescent="0.2">
      <c r="A34954" s="1">
        <v>34953</v>
      </c>
      <c r="B34954" s="1" t="s">
        <v>34893</v>
      </c>
      <c r="C34954" s="1" t="s">
        <v>60</v>
      </c>
    </row>
    <row r="34955" spans="1:3" x14ac:dyDescent="0.2">
      <c r="A34955" s="1">
        <v>34954</v>
      </c>
      <c r="B34955" s="1" t="s">
        <v>34894</v>
      </c>
      <c r="C34955" s="1" t="s">
        <v>5</v>
      </c>
    </row>
    <row r="34956" spans="1:3" x14ac:dyDescent="0.2">
      <c r="A34956" s="1">
        <v>34955</v>
      </c>
      <c r="B34956" s="1" t="s">
        <v>34895</v>
      </c>
      <c r="C34956" s="1" t="s">
        <v>60</v>
      </c>
    </row>
    <row r="34957" spans="1:3" x14ac:dyDescent="0.2">
      <c r="A34957" s="1">
        <v>34956</v>
      </c>
      <c r="B34957" s="1" t="s">
        <v>34896</v>
      </c>
      <c r="C34957" s="1" t="s">
        <v>60</v>
      </c>
    </row>
    <row r="34958" spans="1:3" x14ac:dyDescent="0.2">
      <c r="A34958" s="1">
        <v>34957</v>
      </c>
      <c r="B34958" s="1" t="s">
        <v>34897</v>
      </c>
      <c r="C34958" s="1" t="s">
        <v>60</v>
      </c>
    </row>
    <row r="34959" spans="1:3" x14ac:dyDescent="0.2">
      <c r="A34959" s="1">
        <v>34958</v>
      </c>
      <c r="B34959" s="1" t="s">
        <v>34898</v>
      </c>
      <c r="C34959" s="1" t="s">
        <v>5</v>
      </c>
    </row>
    <row r="34960" spans="1:3" x14ac:dyDescent="0.2">
      <c r="A34960" s="1">
        <v>34959</v>
      </c>
      <c r="B34960" s="1" t="s">
        <v>34899</v>
      </c>
      <c r="C34960" s="1" t="s">
        <v>5</v>
      </c>
    </row>
    <row r="34961" spans="1:3" x14ac:dyDescent="0.2">
      <c r="A34961" s="1">
        <v>34960</v>
      </c>
      <c r="B34961" s="1" t="s">
        <v>34900</v>
      </c>
      <c r="C34961" s="1" t="s">
        <v>60</v>
      </c>
    </row>
    <row r="34962" spans="1:3" x14ac:dyDescent="0.2">
      <c r="A34962" s="1">
        <v>34961</v>
      </c>
      <c r="B34962" s="1" t="s">
        <v>34901</v>
      </c>
      <c r="C34962" s="1" t="s">
        <v>60</v>
      </c>
    </row>
    <row r="34963" spans="1:3" x14ac:dyDescent="0.2">
      <c r="A34963" s="1">
        <v>34962</v>
      </c>
      <c r="B34963" s="1" t="s">
        <v>34902</v>
      </c>
      <c r="C34963" s="1" t="s">
        <v>60</v>
      </c>
    </row>
    <row r="34964" spans="1:3" x14ac:dyDescent="0.2">
      <c r="A34964" s="1">
        <v>34963</v>
      </c>
      <c r="B34964" s="1" t="s">
        <v>34903</v>
      </c>
      <c r="C34964" s="1" t="s">
        <v>60</v>
      </c>
    </row>
    <row r="34965" spans="1:3" x14ac:dyDescent="0.2">
      <c r="A34965" s="1">
        <v>34964</v>
      </c>
      <c r="B34965" s="1" t="s">
        <v>34904</v>
      </c>
      <c r="C34965" s="1" t="s">
        <v>60</v>
      </c>
    </row>
    <row r="34966" spans="1:3" x14ac:dyDescent="0.2">
      <c r="A34966" s="1">
        <v>34965</v>
      </c>
      <c r="B34966" s="1" t="s">
        <v>34905</v>
      </c>
      <c r="C34966" s="1" t="s">
        <v>60</v>
      </c>
    </row>
    <row r="34967" spans="1:3" x14ac:dyDescent="0.2">
      <c r="A34967" s="1">
        <v>34966</v>
      </c>
      <c r="B34967" s="1" t="s">
        <v>34906</v>
      </c>
      <c r="C34967" s="1" t="s">
        <v>5</v>
      </c>
    </row>
    <row r="34968" spans="1:3" x14ac:dyDescent="0.2">
      <c r="A34968" s="1">
        <v>34967</v>
      </c>
      <c r="B34968" s="1" t="s">
        <v>34907</v>
      </c>
      <c r="C34968" s="1" t="s">
        <v>60</v>
      </c>
    </row>
    <row r="34969" spans="1:3" x14ac:dyDescent="0.2">
      <c r="A34969" s="1">
        <v>34968</v>
      </c>
      <c r="B34969" s="1" t="s">
        <v>34908</v>
      </c>
      <c r="C34969" s="1" t="s">
        <v>60</v>
      </c>
    </row>
    <row r="34970" spans="1:3" x14ac:dyDescent="0.2">
      <c r="A34970" s="1">
        <v>34969</v>
      </c>
      <c r="B34970" s="1" t="s">
        <v>34909</v>
      </c>
      <c r="C34970" s="1" t="s">
        <v>60</v>
      </c>
    </row>
    <row r="34971" spans="1:3" x14ac:dyDescent="0.2">
      <c r="A34971" s="1">
        <v>34970</v>
      </c>
      <c r="B34971" s="1" t="s">
        <v>34910</v>
      </c>
      <c r="C34971" s="1" t="s">
        <v>60</v>
      </c>
    </row>
    <row r="34972" spans="1:3" x14ac:dyDescent="0.2">
      <c r="A34972" s="1">
        <v>34971</v>
      </c>
      <c r="B34972" s="1" t="s">
        <v>34911</v>
      </c>
      <c r="C34972" s="1" t="s">
        <v>5</v>
      </c>
    </row>
    <row r="34973" spans="1:3" x14ac:dyDescent="0.2">
      <c r="A34973" s="1">
        <v>34972</v>
      </c>
      <c r="B34973" s="1" t="s">
        <v>34912</v>
      </c>
      <c r="C34973" s="1" t="s">
        <v>5</v>
      </c>
    </row>
    <row r="34974" spans="1:3" x14ac:dyDescent="0.2">
      <c r="A34974" s="1">
        <v>34973</v>
      </c>
      <c r="B34974" s="1" t="s">
        <v>34913</v>
      </c>
      <c r="C34974" s="1" t="s">
        <v>5</v>
      </c>
    </row>
    <row r="34975" spans="1:3" x14ac:dyDescent="0.2">
      <c r="A34975" s="1">
        <v>34974</v>
      </c>
      <c r="B34975" s="1" t="s">
        <v>34914</v>
      </c>
      <c r="C34975" s="1" t="s">
        <v>60</v>
      </c>
    </row>
    <row r="34976" spans="1:3" x14ac:dyDescent="0.2">
      <c r="A34976" s="1">
        <v>34975</v>
      </c>
      <c r="B34976" s="1" t="s">
        <v>34915</v>
      </c>
      <c r="C34976" s="1" t="s">
        <v>5</v>
      </c>
    </row>
    <row r="34977" spans="1:4" x14ac:dyDescent="0.2">
      <c r="A34977" s="1">
        <v>34976</v>
      </c>
      <c r="B34977" s="1" t="s">
        <v>34916</v>
      </c>
      <c r="C34977" s="1" t="s">
        <v>5</v>
      </c>
    </row>
    <row r="34978" spans="1:4" x14ac:dyDescent="0.2">
      <c r="A34978" s="1">
        <v>34977</v>
      </c>
      <c r="B34978" s="1" t="s">
        <v>34917</v>
      </c>
      <c r="C34978" s="1" t="s">
        <v>5</v>
      </c>
    </row>
    <row r="34979" spans="1:4" x14ac:dyDescent="0.2">
      <c r="A34979" s="1">
        <v>34978</v>
      </c>
      <c r="B34979" s="1" t="s">
        <v>34918</v>
      </c>
      <c r="C34979" s="1" t="s">
        <v>60</v>
      </c>
    </row>
    <row r="34980" spans="1:4" x14ac:dyDescent="0.2">
      <c r="A34980" s="1">
        <v>34979</v>
      </c>
      <c r="B34980" s="1" t="s">
        <v>34919</v>
      </c>
      <c r="C34980" s="1" t="s">
        <v>60</v>
      </c>
      <c r="D34980" s="1" t="s">
        <v>61</v>
      </c>
    </row>
    <row r="34981" spans="1:4" x14ac:dyDescent="0.2">
      <c r="A34981" s="1">
        <v>34980</v>
      </c>
      <c r="B34981" s="1" t="s">
        <v>34920</v>
      </c>
      <c r="C34981" s="1" t="s">
        <v>60</v>
      </c>
    </row>
    <row r="34982" spans="1:4" x14ac:dyDescent="0.2">
      <c r="A34982" s="1">
        <v>34981</v>
      </c>
      <c r="B34982" s="1" t="s">
        <v>34921</v>
      </c>
      <c r="C34982" s="1" t="s">
        <v>60</v>
      </c>
    </row>
    <row r="34983" spans="1:4" x14ac:dyDescent="0.2">
      <c r="A34983" s="1">
        <v>34982</v>
      </c>
      <c r="B34983" s="1" t="s">
        <v>34922</v>
      </c>
      <c r="C34983" s="1" t="s">
        <v>60</v>
      </c>
    </row>
    <row r="34984" spans="1:4" x14ac:dyDescent="0.2">
      <c r="A34984" s="1">
        <v>34983</v>
      </c>
      <c r="B34984" s="1" t="s">
        <v>34923</v>
      </c>
      <c r="C34984" s="1" t="s">
        <v>5</v>
      </c>
    </row>
    <row r="34985" spans="1:4" x14ac:dyDescent="0.2">
      <c r="A34985" s="1">
        <v>34984</v>
      </c>
      <c r="B34985" s="1" t="s">
        <v>34924</v>
      </c>
      <c r="C34985" s="1" t="s">
        <v>60</v>
      </c>
    </row>
    <row r="34986" spans="1:4" x14ac:dyDescent="0.2">
      <c r="A34986" s="1">
        <v>34985</v>
      </c>
      <c r="B34986" s="1" t="s">
        <v>34925</v>
      </c>
      <c r="C34986" s="1" t="s">
        <v>60</v>
      </c>
    </row>
    <row r="34987" spans="1:4" x14ac:dyDescent="0.2">
      <c r="A34987" s="1">
        <v>34986</v>
      </c>
      <c r="B34987" s="1" t="s">
        <v>34926</v>
      </c>
      <c r="C34987" s="1" t="s">
        <v>60</v>
      </c>
    </row>
    <row r="34988" spans="1:4" x14ac:dyDescent="0.2">
      <c r="A34988" s="1">
        <v>34987</v>
      </c>
      <c r="B34988" s="1" t="s">
        <v>34927</v>
      </c>
      <c r="C34988" s="1" t="s">
        <v>5</v>
      </c>
    </row>
    <row r="34989" spans="1:4" x14ac:dyDescent="0.2">
      <c r="A34989" s="1">
        <v>34988</v>
      </c>
      <c r="B34989" s="1" t="s">
        <v>34928</v>
      </c>
      <c r="C34989" s="1" t="s">
        <v>60</v>
      </c>
    </row>
    <row r="34990" spans="1:4" x14ac:dyDescent="0.2">
      <c r="A34990" s="1">
        <v>34989</v>
      </c>
      <c r="B34990" s="1" t="s">
        <v>34929</v>
      </c>
      <c r="C34990" s="1" t="s">
        <v>5</v>
      </c>
    </row>
    <row r="34991" spans="1:4" x14ac:dyDescent="0.2">
      <c r="A34991" s="1">
        <v>34990</v>
      </c>
      <c r="B34991" s="1" t="s">
        <v>34930</v>
      </c>
      <c r="C34991" s="1" t="s">
        <v>5</v>
      </c>
    </row>
    <row r="34992" spans="1:4" x14ac:dyDescent="0.2">
      <c r="A34992" s="1">
        <v>34991</v>
      </c>
      <c r="B34992" s="1" t="s">
        <v>34931</v>
      </c>
      <c r="C34992" s="1" t="s">
        <v>60</v>
      </c>
    </row>
    <row r="34993" spans="1:3" x14ac:dyDescent="0.2">
      <c r="A34993" s="1">
        <v>34992</v>
      </c>
      <c r="B34993" s="1" t="s">
        <v>34932</v>
      </c>
      <c r="C34993" s="1" t="s">
        <v>60</v>
      </c>
    </row>
    <row r="34994" spans="1:3" x14ac:dyDescent="0.2">
      <c r="A34994" s="1">
        <v>34993</v>
      </c>
      <c r="B34994" s="1" t="s">
        <v>34933</v>
      </c>
      <c r="C34994" s="1" t="s">
        <v>60</v>
      </c>
    </row>
    <row r="34995" spans="1:3" x14ac:dyDescent="0.2">
      <c r="A34995" s="1">
        <v>34994</v>
      </c>
      <c r="B34995" s="1" t="s">
        <v>34934</v>
      </c>
      <c r="C34995" s="1" t="s">
        <v>60</v>
      </c>
    </row>
    <row r="34996" spans="1:3" x14ac:dyDescent="0.2">
      <c r="A34996" s="1">
        <v>34995</v>
      </c>
      <c r="B34996" s="1" t="s">
        <v>34935</v>
      </c>
      <c r="C34996" s="1" t="s">
        <v>60</v>
      </c>
    </row>
    <row r="34997" spans="1:3" x14ac:dyDescent="0.2">
      <c r="A34997" s="1">
        <v>34996</v>
      </c>
      <c r="B34997" s="1" t="s">
        <v>34936</v>
      </c>
      <c r="C34997" s="1" t="s">
        <v>60</v>
      </c>
    </row>
    <row r="34998" spans="1:3" x14ac:dyDescent="0.2">
      <c r="A34998" s="1">
        <v>34997</v>
      </c>
      <c r="B34998" s="1" t="s">
        <v>34937</v>
      </c>
      <c r="C34998" s="1" t="s">
        <v>60</v>
      </c>
    </row>
    <row r="34999" spans="1:3" x14ac:dyDescent="0.2">
      <c r="A34999" s="1">
        <v>34998</v>
      </c>
      <c r="B34999" s="1" t="s">
        <v>34938</v>
      </c>
      <c r="C34999" s="1" t="s">
        <v>60</v>
      </c>
    </row>
    <row r="35000" spans="1:3" x14ac:dyDescent="0.2">
      <c r="A35000" s="1">
        <v>34999</v>
      </c>
      <c r="B35000" s="1" t="s">
        <v>34939</v>
      </c>
      <c r="C35000" s="1" t="s">
        <v>60</v>
      </c>
    </row>
    <row r="35001" spans="1:3" x14ac:dyDescent="0.2">
      <c r="A35001" s="1">
        <v>35000</v>
      </c>
      <c r="B35001" s="1" t="s">
        <v>34940</v>
      </c>
      <c r="C35001" s="1" t="s">
        <v>60</v>
      </c>
    </row>
    <row r="35002" spans="1:3" x14ac:dyDescent="0.2">
      <c r="A35002" s="1">
        <v>35001</v>
      </c>
      <c r="B35002" s="1" t="s">
        <v>34941</v>
      </c>
      <c r="C35002" s="1" t="s">
        <v>5</v>
      </c>
    </row>
    <row r="35003" spans="1:3" x14ac:dyDescent="0.2">
      <c r="A35003" s="1">
        <v>35002</v>
      </c>
      <c r="B35003" s="1" t="s">
        <v>34942</v>
      </c>
      <c r="C35003" s="1" t="s">
        <v>60</v>
      </c>
    </row>
    <row r="35004" spans="1:3" x14ac:dyDescent="0.2">
      <c r="A35004" s="1">
        <v>35003</v>
      </c>
      <c r="B35004" s="1" t="s">
        <v>34943</v>
      </c>
      <c r="C35004" s="1" t="s">
        <v>60</v>
      </c>
    </row>
    <row r="35005" spans="1:3" x14ac:dyDescent="0.2">
      <c r="A35005" s="1">
        <v>35004</v>
      </c>
      <c r="B35005" s="1" t="s">
        <v>34944</v>
      </c>
      <c r="C35005" s="1" t="s">
        <v>5</v>
      </c>
    </row>
    <row r="35006" spans="1:3" x14ac:dyDescent="0.2">
      <c r="A35006" s="1">
        <v>35005</v>
      </c>
      <c r="B35006" s="1" t="s">
        <v>34945</v>
      </c>
      <c r="C35006" s="1" t="s">
        <v>60</v>
      </c>
    </row>
    <row r="35007" spans="1:3" x14ac:dyDescent="0.2">
      <c r="A35007" s="1">
        <v>35006</v>
      </c>
      <c r="B35007" s="1" t="s">
        <v>34946</v>
      </c>
      <c r="C35007" s="1" t="s">
        <v>5</v>
      </c>
    </row>
    <row r="35008" spans="1:3" x14ac:dyDescent="0.2">
      <c r="A35008" s="1">
        <v>35007</v>
      </c>
      <c r="B35008" s="1" t="s">
        <v>34947</v>
      </c>
      <c r="C35008" s="1" t="s">
        <v>60</v>
      </c>
    </row>
    <row r="35009" spans="1:3" x14ac:dyDescent="0.2">
      <c r="A35009" s="1">
        <v>35008</v>
      </c>
      <c r="B35009" s="1" t="s">
        <v>34948</v>
      </c>
      <c r="C35009" s="1" t="s">
        <v>5</v>
      </c>
    </row>
    <row r="35010" spans="1:3" x14ac:dyDescent="0.2">
      <c r="A35010" s="1">
        <v>35009</v>
      </c>
      <c r="B35010" s="1" t="s">
        <v>34949</v>
      </c>
      <c r="C35010" s="1" t="s">
        <v>60</v>
      </c>
    </row>
    <row r="35011" spans="1:3" x14ac:dyDescent="0.2">
      <c r="A35011" s="1">
        <v>35010</v>
      </c>
      <c r="B35011" s="1" t="s">
        <v>34950</v>
      </c>
      <c r="C35011" s="1" t="s">
        <v>60</v>
      </c>
    </row>
    <row r="35012" spans="1:3" x14ac:dyDescent="0.2">
      <c r="A35012" s="1">
        <v>35011</v>
      </c>
      <c r="B35012" s="1" t="s">
        <v>34951</v>
      </c>
      <c r="C35012" s="1" t="s">
        <v>60</v>
      </c>
    </row>
    <row r="35013" spans="1:3" x14ac:dyDescent="0.2">
      <c r="A35013" s="1">
        <v>35012</v>
      </c>
      <c r="B35013" s="1" t="s">
        <v>34952</v>
      </c>
      <c r="C35013" s="1" t="s">
        <v>60</v>
      </c>
    </row>
    <row r="35014" spans="1:3" x14ac:dyDescent="0.2">
      <c r="A35014" s="1">
        <v>35013</v>
      </c>
      <c r="B35014" s="1" t="s">
        <v>34953</v>
      </c>
      <c r="C35014" s="1" t="s">
        <v>60</v>
      </c>
    </row>
    <row r="35015" spans="1:3" x14ac:dyDescent="0.2">
      <c r="A35015" s="1">
        <v>35014</v>
      </c>
      <c r="B35015" s="1" t="s">
        <v>34954</v>
      </c>
      <c r="C35015" s="1" t="s">
        <v>60</v>
      </c>
    </row>
    <row r="35016" spans="1:3" x14ac:dyDescent="0.2">
      <c r="A35016" s="1">
        <v>35015</v>
      </c>
      <c r="B35016" s="1" t="s">
        <v>34955</v>
      </c>
      <c r="C35016" s="1" t="s">
        <v>60</v>
      </c>
    </row>
    <row r="35017" spans="1:3" x14ac:dyDescent="0.2">
      <c r="A35017" s="1">
        <v>35016</v>
      </c>
      <c r="B35017" s="1" t="s">
        <v>34956</v>
      </c>
      <c r="C35017" s="1" t="s">
        <v>60</v>
      </c>
    </row>
    <row r="35018" spans="1:3" x14ac:dyDescent="0.2">
      <c r="A35018" s="1">
        <v>35017</v>
      </c>
      <c r="B35018" s="1" t="s">
        <v>34957</v>
      </c>
      <c r="C35018" s="1" t="s">
        <v>5</v>
      </c>
    </row>
    <row r="35019" spans="1:3" x14ac:dyDescent="0.2">
      <c r="A35019" s="1">
        <v>35018</v>
      </c>
      <c r="B35019" s="1" t="s">
        <v>34958</v>
      </c>
      <c r="C35019" s="1" t="s">
        <v>5</v>
      </c>
    </row>
    <row r="35020" spans="1:3" x14ac:dyDescent="0.2">
      <c r="A35020" s="1">
        <v>35019</v>
      </c>
      <c r="B35020" s="1" t="s">
        <v>34959</v>
      </c>
      <c r="C35020" s="1" t="s">
        <v>60</v>
      </c>
    </row>
    <row r="35021" spans="1:3" x14ac:dyDescent="0.2">
      <c r="A35021" s="1">
        <v>35020</v>
      </c>
      <c r="B35021" s="1" t="s">
        <v>34960</v>
      </c>
      <c r="C35021" s="1" t="s">
        <v>60</v>
      </c>
    </row>
    <row r="35022" spans="1:3" x14ac:dyDescent="0.2">
      <c r="A35022" s="1">
        <v>35021</v>
      </c>
      <c r="B35022" s="1" t="s">
        <v>34961</v>
      </c>
      <c r="C35022" s="1" t="s">
        <v>60</v>
      </c>
    </row>
    <row r="35023" spans="1:3" x14ac:dyDescent="0.2">
      <c r="A35023" s="1">
        <v>35022</v>
      </c>
      <c r="B35023" s="1" t="s">
        <v>34962</v>
      </c>
      <c r="C35023" s="1" t="s">
        <v>60</v>
      </c>
    </row>
    <row r="35024" spans="1:3" x14ac:dyDescent="0.2">
      <c r="A35024" s="1">
        <v>35023</v>
      </c>
      <c r="B35024" s="1" t="s">
        <v>34963</v>
      </c>
      <c r="C35024" s="1" t="s">
        <v>60</v>
      </c>
    </row>
    <row r="35025" spans="1:3" x14ac:dyDescent="0.2">
      <c r="A35025" s="1">
        <v>35024</v>
      </c>
      <c r="B35025" s="1" t="s">
        <v>34964</v>
      </c>
      <c r="C35025" s="1" t="s">
        <v>60</v>
      </c>
    </row>
    <row r="35026" spans="1:3" x14ac:dyDescent="0.2">
      <c r="A35026" s="1">
        <v>35025</v>
      </c>
      <c r="B35026" s="1" t="s">
        <v>34965</v>
      </c>
      <c r="C35026" s="1" t="s">
        <v>60</v>
      </c>
    </row>
    <row r="35027" spans="1:3" x14ac:dyDescent="0.2">
      <c r="A35027" s="1">
        <v>35026</v>
      </c>
      <c r="B35027" s="1" t="s">
        <v>34966</v>
      </c>
      <c r="C35027" s="1" t="s">
        <v>5</v>
      </c>
    </row>
    <row r="35028" spans="1:3" x14ac:dyDescent="0.2">
      <c r="A35028" s="1">
        <v>35027</v>
      </c>
      <c r="B35028" s="1" t="s">
        <v>34967</v>
      </c>
      <c r="C35028" s="1" t="s">
        <v>60</v>
      </c>
    </row>
    <row r="35029" spans="1:3" x14ac:dyDescent="0.2">
      <c r="A35029" s="1">
        <v>35028</v>
      </c>
      <c r="B35029" s="1" t="s">
        <v>34968</v>
      </c>
      <c r="C35029" s="1" t="s">
        <v>60</v>
      </c>
    </row>
    <row r="35030" spans="1:3" x14ac:dyDescent="0.2">
      <c r="A35030" s="1">
        <v>35029</v>
      </c>
      <c r="B35030" s="1" t="s">
        <v>34969</v>
      </c>
      <c r="C35030" s="1" t="s">
        <v>5</v>
      </c>
    </row>
    <row r="35031" spans="1:3" x14ac:dyDescent="0.2">
      <c r="A35031" s="1">
        <v>35030</v>
      </c>
      <c r="B35031" s="1" t="s">
        <v>34970</v>
      </c>
      <c r="C35031" s="1" t="s">
        <v>60</v>
      </c>
    </row>
    <row r="35032" spans="1:3" x14ac:dyDescent="0.2">
      <c r="A35032" s="1">
        <v>35031</v>
      </c>
      <c r="B35032" s="1" t="s">
        <v>34971</v>
      </c>
      <c r="C35032" s="1" t="s">
        <v>60</v>
      </c>
    </row>
    <row r="35033" spans="1:3" x14ac:dyDescent="0.2">
      <c r="A35033" s="1">
        <v>35032</v>
      </c>
      <c r="B35033" s="1" t="s">
        <v>34972</v>
      </c>
      <c r="C35033" s="1" t="s">
        <v>60</v>
      </c>
    </row>
    <row r="35034" spans="1:3" x14ac:dyDescent="0.2">
      <c r="A35034" s="1">
        <v>35033</v>
      </c>
      <c r="B35034" s="1" t="s">
        <v>34973</v>
      </c>
      <c r="C35034" s="1" t="s">
        <v>60</v>
      </c>
    </row>
    <row r="35035" spans="1:3" x14ac:dyDescent="0.2">
      <c r="A35035" s="1">
        <v>35034</v>
      </c>
      <c r="B35035" s="1" t="s">
        <v>34974</v>
      </c>
      <c r="C35035" s="1" t="s">
        <v>60</v>
      </c>
    </row>
    <row r="35036" spans="1:3" x14ac:dyDescent="0.2">
      <c r="A35036" s="1">
        <v>35035</v>
      </c>
      <c r="B35036" s="1" t="s">
        <v>34975</v>
      </c>
      <c r="C35036" s="1" t="s">
        <v>60</v>
      </c>
    </row>
    <row r="35037" spans="1:3" x14ac:dyDescent="0.2">
      <c r="A35037" s="1">
        <v>35036</v>
      </c>
      <c r="B35037" s="1" t="s">
        <v>34976</v>
      </c>
      <c r="C35037" s="1" t="s">
        <v>60</v>
      </c>
    </row>
    <row r="35038" spans="1:3" x14ac:dyDescent="0.2">
      <c r="A35038" s="1">
        <v>35037</v>
      </c>
      <c r="B35038" s="1" t="s">
        <v>34977</v>
      </c>
      <c r="C35038" s="1" t="s">
        <v>60</v>
      </c>
    </row>
    <row r="35039" spans="1:3" x14ac:dyDescent="0.2">
      <c r="A35039" s="1">
        <v>35038</v>
      </c>
      <c r="B35039" s="1" t="s">
        <v>34978</v>
      </c>
      <c r="C35039" s="1" t="s">
        <v>60</v>
      </c>
    </row>
    <row r="35040" spans="1:3" x14ac:dyDescent="0.2">
      <c r="A35040" s="1">
        <v>35039</v>
      </c>
      <c r="B35040" s="1" t="s">
        <v>34979</v>
      </c>
      <c r="C35040" s="1" t="s">
        <v>5</v>
      </c>
    </row>
    <row r="35041" spans="1:3" x14ac:dyDescent="0.2">
      <c r="A35041" s="1">
        <v>35040</v>
      </c>
      <c r="B35041" s="1" t="s">
        <v>34980</v>
      </c>
      <c r="C35041" s="1" t="s">
        <v>60</v>
      </c>
    </row>
    <row r="35042" spans="1:3" x14ac:dyDescent="0.2">
      <c r="A35042" s="1">
        <v>35041</v>
      </c>
      <c r="B35042" s="1" t="s">
        <v>34981</v>
      </c>
      <c r="C35042" s="1" t="s">
        <v>5</v>
      </c>
    </row>
    <row r="35043" spans="1:3" x14ac:dyDescent="0.2">
      <c r="A35043" s="1">
        <v>35042</v>
      </c>
      <c r="B35043" s="1" t="s">
        <v>34982</v>
      </c>
      <c r="C35043" s="1" t="s">
        <v>60</v>
      </c>
    </row>
    <row r="35044" spans="1:3" x14ac:dyDescent="0.2">
      <c r="A35044" s="1">
        <v>35043</v>
      </c>
      <c r="B35044" s="1" t="s">
        <v>34983</v>
      </c>
      <c r="C35044" s="1" t="s">
        <v>60</v>
      </c>
    </row>
    <row r="35045" spans="1:3" x14ac:dyDescent="0.2">
      <c r="A35045" s="1">
        <v>35044</v>
      </c>
      <c r="B35045" s="1" t="s">
        <v>34984</v>
      </c>
      <c r="C35045" s="1" t="s">
        <v>60</v>
      </c>
    </row>
    <row r="35046" spans="1:3" x14ac:dyDescent="0.2">
      <c r="A35046" s="1">
        <v>35045</v>
      </c>
      <c r="B35046" s="1" t="s">
        <v>34985</v>
      </c>
      <c r="C35046" s="1" t="s">
        <v>60</v>
      </c>
    </row>
    <row r="35047" spans="1:3" x14ac:dyDescent="0.2">
      <c r="A35047" s="1">
        <v>35046</v>
      </c>
      <c r="B35047" s="1" t="s">
        <v>34986</v>
      </c>
      <c r="C35047" s="1" t="s">
        <v>60</v>
      </c>
    </row>
    <row r="35048" spans="1:3" x14ac:dyDescent="0.2">
      <c r="A35048" s="1">
        <v>35047</v>
      </c>
      <c r="B35048" s="1" t="s">
        <v>34987</v>
      </c>
      <c r="C35048" s="1" t="s">
        <v>60</v>
      </c>
    </row>
    <row r="35049" spans="1:3" x14ac:dyDescent="0.2">
      <c r="A35049" s="1">
        <v>35048</v>
      </c>
      <c r="B35049" s="1" t="s">
        <v>34988</v>
      </c>
      <c r="C35049" s="1" t="s">
        <v>60</v>
      </c>
    </row>
    <row r="35050" spans="1:3" x14ac:dyDescent="0.2">
      <c r="A35050" s="1">
        <v>35049</v>
      </c>
      <c r="B35050" s="1" t="s">
        <v>34989</v>
      </c>
      <c r="C35050" s="1" t="s">
        <v>60</v>
      </c>
    </row>
    <row r="35051" spans="1:3" x14ac:dyDescent="0.2">
      <c r="A35051" s="1">
        <v>35050</v>
      </c>
      <c r="B35051" s="1" t="s">
        <v>34990</v>
      </c>
      <c r="C35051" s="1" t="s">
        <v>60</v>
      </c>
    </row>
    <row r="35052" spans="1:3" x14ac:dyDescent="0.2">
      <c r="A35052" s="1">
        <v>35051</v>
      </c>
      <c r="B35052" s="1" t="s">
        <v>34991</v>
      </c>
      <c r="C35052" s="1" t="s">
        <v>5</v>
      </c>
    </row>
    <row r="35053" spans="1:3" x14ac:dyDescent="0.2">
      <c r="A35053" s="1">
        <v>35052</v>
      </c>
      <c r="B35053" s="1" t="s">
        <v>34992</v>
      </c>
      <c r="C35053" s="1" t="s">
        <v>60</v>
      </c>
    </row>
    <row r="35054" spans="1:3" x14ac:dyDescent="0.2">
      <c r="A35054" s="1">
        <v>35053</v>
      </c>
      <c r="B35054" s="1" t="s">
        <v>34993</v>
      </c>
      <c r="C35054" s="1" t="s">
        <v>60</v>
      </c>
    </row>
    <row r="35055" spans="1:3" x14ac:dyDescent="0.2">
      <c r="A35055" s="1">
        <v>35054</v>
      </c>
      <c r="B35055" s="1" t="s">
        <v>34994</v>
      </c>
      <c r="C35055" s="1" t="s">
        <v>60</v>
      </c>
    </row>
    <row r="35056" spans="1:3" x14ac:dyDescent="0.2">
      <c r="A35056" s="1">
        <v>35055</v>
      </c>
      <c r="B35056" s="1" t="s">
        <v>34995</v>
      </c>
      <c r="C35056" s="1" t="s">
        <v>60</v>
      </c>
    </row>
    <row r="35057" spans="1:3" x14ac:dyDescent="0.2">
      <c r="A35057" s="1">
        <v>35056</v>
      </c>
      <c r="B35057" s="1" t="s">
        <v>34996</v>
      </c>
      <c r="C35057" s="1" t="s">
        <v>5</v>
      </c>
    </row>
    <row r="35058" spans="1:3" x14ac:dyDescent="0.2">
      <c r="A35058" s="1">
        <v>35057</v>
      </c>
      <c r="B35058" s="1" t="s">
        <v>34997</v>
      </c>
      <c r="C35058" s="1" t="s">
        <v>5</v>
      </c>
    </row>
    <row r="35059" spans="1:3" x14ac:dyDescent="0.2">
      <c r="A35059" s="1">
        <v>35058</v>
      </c>
      <c r="B35059" s="1" t="s">
        <v>34998</v>
      </c>
      <c r="C35059" s="1" t="s">
        <v>5</v>
      </c>
    </row>
    <row r="35060" spans="1:3" x14ac:dyDescent="0.2">
      <c r="A35060" s="1">
        <v>35059</v>
      </c>
      <c r="B35060" s="1" t="s">
        <v>34999</v>
      </c>
      <c r="C35060" s="1" t="s">
        <v>60</v>
      </c>
    </row>
    <row r="35061" spans="1:3" x14ac:dyDescent="0.2">
      <c r="A35061" s="1">
        <v>35060</v>
      </c>
      <c r="B35061" s="1" t="s">
        <v>35000</v>
      </c>
      <c r="C35061" s="1" t="s">
        <v>60</v>
      </c>
    </row>
    <row r="35062" spans="1:3" x14ac:dyDescent="0.2">
      <c r="A35062" s="1">
        <v>35061</v>
      </c>
      <c r="B35062" s="1" t="s">
        <v>35001</v>
      </c>
      <c r="C35062" s="1" t="s">
        <v>60</v>
      </c>
    </row>
    <row r="35063" spans="1:3" x14ac:dyDescent="0.2">
      <c r="A35063" s="1">
        <v>35062</v>
      </c>
      <c r="B35063" s="1" t="s">
        <v>35002</v>
      </c>
      <c r="C35063" s="1" t="s">
        <v>5</v>
      </c>
    </row>
    <row r="35064" spans="1:3" x14ac:dyDescent="0.2">
      <c r="A35064" s="1">
        <v>35063</v>
      </c>
      <c r="B35064" s="1" t="s">
        <v>35003</v>
      </c>
      <c r="C35064" s="1" t="s">
        <v>60</v>
      </c>
    </row>
    <row r="35065" spans="1:3" x14ac:dyDescent="0.2">
      <c r="A35065" s="1">
        <v>35064</v>
      </c>
      <c r="B35065" s="1" t="s">
        <v>35004</v>
      </c>
      <c r="C35065" s="1" t="s">
        <v>60</v>
      </c>
    </row>
    <row r="35066" spans="1:3" x14ac:dyDescent="0.2">
      <c r="A35066" s="1">
        <v>35065</v>
      </c>
      <c r="B35066" s="1" t="s">
        <v>35005</v>
      </c>
      <c r="C35066" s="1" t="s">
        <v>60</v>
      </c>
    </row>
    <row r="35067" spans="1:3" x14ac:dyDescent="0.2">
      <c r="A35067" s="1">
        <v>35066</v>
      </c>
      <c r="B35067" s="1" t="s">
        <v>35006</v>
      </c>
      <c r="C35067" s="1" t="s">
        <v>60</v>
      </c>
    </row>
    <row r="35068" spans="1:3" x14ac:dyDescent="0.2">
      <c r="A35068" s="1">
        <v>35067</v>
      </c>
      <c r="B35068" s="1" t="s">
        <v>35007</v>
      </c>
      <c r="C35068" s="1" t="s">
        <v>60</v>
      </c>
    </row>
    <row r="35069" spans="1:3" x14ac:dyDescent="0.2">
      <c r="A35069" s="1">
        <v>35068</v>
      </c>
      <c r="B35069" s="1" t="s">
        <v>35008</v>
      </c>
      <c r="C35069" s="1" t="s">
        <v>5</v>
      </c>
    </row>
    <row r="35070" spans="1:3" x14ac:dyDescent="0.2">
      <c r="A35070" s="1">
        <v>35069</v>
      </c>
      <c r="B35070" s="1" t="s">
        <v>35009</v>
      </c>
      <c r="C35070" s="1" t="s">
        <v>60</v>
      </c>
    </row>
    <row r="35071" spans="1:3" x14ac:dyDescent="0.2">
      <c r="A35071" s="1">
        <v>35070</v>
      </c>
      <c r="B35071" s="1" t="s">
        <v>35010</v>
      </c>
      <c r="C35071" s="1" t="s">
        <v>5</v>
      </c>
    </row>
    <row r="35072" spans="1:3" x14ac:dyDescent="0.2">
      <c r="A35072" s="1">
        <v>35071</v>
      </c>
      <c r="B35072" s="1" t="s">
        <v>35011</v>
      </c>
      <c r="C35072" s="1" t="s">
        <v>60</v>
      </c>
    </row>
    <row r="35073" spans="1:4" x14ac:dyDescent="0.2">
      <c r="A35073" s="1">
        <v>35072</v>
      </c>
      <c r="B35073" s="1" t="s">
        <v>35012</v>
      </c>
      <c r="C35073" s="1" t="s">
        <v>5</v>
      </c>
    </row>
    <row r="35074" spans="1:4" x14ac:dyDescent="0.2">
      <c r="A35074" s="1">
        <v>35073</v>
      </c>
      <c r="B35074" s="1" t="s">
        <v>35013</v>
      </c>
      <c r="C35074" s="1" t="s">
        <v>60</v>
      </c>
    </row>
    <row r="35075" spans="1:4" x14ac:dyDescent="0.2">
      <c r="A35075" s="1">
        <v>35074</v>
      </c>
      <c r="B35075" s="1" t="s">
        <v>35014</v>
      </c>
      <c r="C35075" s="1" t="s">
        <v>60</v>
      </c>
    </row>
    <row r="35076" spans="1:4" x14ac:dyDescent="0.2">
      <c r="A35076" s="1">
        <v>35075</v>
      </c>
      <c r="B35076" s="1" t="s">
        <v>35015</v>
      </c>
      <c r="C35076" s="1" t="s">
        <v>60</v>
      </c>
    </row>
    <row r="35077" spans="1:4" x14ac:dyDescent="0.2">
      <c r="A35077" s="1">
        <v>35076</v>
      </c>
      <c r="B35077" s="1" t="s">
        <v>35016</v>
      </c>
      <c r="C35077" s="1" t="s">
        <v>60</v>
      </c>
    </row>
    <row r="35078" spans="1:4" x14ac:dyDescent="0.2">
      <c r="A35078" s="1">
        <v>35077</v>
      </c>
      <c r="B35078" s="1" t="s">
        <v>35017</v>
      </c>
      <c r="C35078" s="1" t="s">
        <v>60</v>
      </c>
    </row>
    <row r="35079" spans="1:4" x14ac:dyDescent="0.2">
      <c r="A35079" s="1">
        <v>35078</v>
      </c>
      <c r="B35079" s="1" t="s">
        <v>35018</v>
      </c>
      <c r="C35079" s="1" t="s">
        <v>60</v>
      </c>
    </row>
    <row r="35080" spans="1:4" x14ac:dyDescent="0.2">
      <c r="A35080" s="1">
        <v>35079</v>
      </c>
      <c r="B35080" s="1" t="s">
        <v>35019</v>
      </c>
      <c r="C35080" s="1" t="s">
        <v>60</v>
      </c>
    </row>
    <row r="35081" spans="1:4" x14ac:dyDescent="0.2">
      <c r="A35081" s="1">
        <v>35080</v>
      </c>
      <c r="B35081" s="1" t="s">
        <v>35020</v>
      </c>
      <c r="C35081" s="1" t="s">
        <v>60</v>
      </c>
    </row>
    <row r="35082" spans="1:4" x14ac:dyDescent="0.2">
      <c r="A35082" s="1">
        <v>35081</v>
      </c>
      <c r="B35082" s="1" t="s">
        <v>35021</v>
      </c>
      <c r="C35082" s="1" t="s">
        <v>60</v>
      </c>
    </row>
    <row r="35083" spans="1:4" x14ac:dyDescent="0.2">
      <c r="A35083" s="1">
        <v>35082</v>
      </c>
      <c r="B35083" s="1" t="s">
        <v>35022</v>
      </c>
      <c r="C35083" s="1" t="s">
        <v>60</v>
      </c>
    </row>
    <row r="35084" spans="1:4" x14ac:dyDescent="0.2">
      <c r="A35084" s="1">
        <v>35083</v>
      </c>
      <c r="B35084" s="1" t="s">
        <v>35023</v>
      </c>
      <c r="C35084" s="1" t="s">
        <v>60</v>
      </c>
      <c r="D35084" s="1" t="s">
        <v>61</v>
      </c>
    </row>
    <row r="35085" spans="1:4" x14ac:dyDescent="0.2">
      <c r="A35085" s="1">
        <v>35084</v>
      </c>
      <c r="B35085" s="1" t="s">
        <v>35024</v>
      </c>
      <c r="C35085" s="1" t="s">
        <v>60</v>
      </c>
    </row>
    <row r="35086" spans="1:4" x14ac:dyDescent="0.2">
      <c r="A35086" s="1">
        <v>35085</v>
      </c>
      <c r="B35086" s="1" t="s">
        <v>35025</v>
      </c>
      <c r="C35086" s="1" t="s">
        <v>5</v>
      </c>
    </row>
    <row r="35087" spans="1:4" x14ac:dyDescent="0.2">
      <c r="A35087" s="1">
        <v>35086</v>
      </c>
      <c r="B35087" s="1" t="s">
        <v>35026</v>
      </c>
      <c r="C35087" s="1" t="s">
        <v>60</v>
      </c>
    </row>
    <row r="35088" spans="1:4" x14ac:dyDescent="0.2">
      <c r="A35088" s="1">
        <v>35087</v>
      </c>
      <c r="B35088" s="1" t="s">
        <v>35027</v>
      </c>
      <c r="C35088" s="1" t="s">
        <v>60</v>
      </c>
    </row>
    <row r="35089" spans="1:4" x14ac:dyDescent="0.2">
      <c r="A35089" s="1">
        <v>35088</v>
      </c>
      <c r="B35089" s="1" t="s">
        <v>35028</v>
      </c>
      <c r="C35089" s="1" t="s">
        <v>60</v>
      </c>
      <c r="D35089" s="1" t="s">
        <v>61</v>
      </c>
    </row>
    <row r="35090" spans="1:4" x14ac:dyDescent="0.2">
      <c r="A35090" s="1">
        <v>35089</v>
      </c>
      <c r="B35090" s="1" t="s">
        <v>35029</v>
      </c>
      <c r="C35090" s="1" t="s">
        <v>60</v>
      </c>
    </row>
    <row r="35091" spans="1:4" x14ac:dyDescent="0.2">
      <c r="A35091" s="1">
        <v>35090</v>
      </c>
      <c r="B35091" s="1" t="s">
        <v>35030</v>
      </c>
      <c r="C35091" s="1" t="s">
        <v>60</v>
      </c>
      <c r="D35091" s="1" t="s">
        <v>61</v>
      </c>
    </row>
    <row r="35092" spans="1:4" x14ac:dyDescent="0.2">
      <c r="A35092" s="1">
        <v>35091</v>
      </c>
      <c r="B35092" s="1" t="s">
        <v>35031</v>
      </c>
      <c r="C35092" s="1" t="s">
        <v>60</v>
      </c>
    </row>
    <row r="35093" spans="1:4" x14ac:dyDescent="0.2">
      <c r="A35093" s="1">
        <v>35092</v>
      </c>
      <c r="B35093" s="1" t="s">
        <v>35032</v>
      </c>
      <c r="C35093" s="1" t="s">
        <v>60</v>
      </c>
    </row>
    <row r="35094" spans="1:4" x14ac:dyDescent="0.2">
      <c r="A35094" s="1">
        <v>35093</v>
      </c>
      <c r="B35094" s="1" t="s">
        <v>35033</v>
      </c>
      <c r="C35094" s="1" t="s">
        <v>60</v>
      </c>
    </row>
    <row r="35095" spans="1:4" x14ac:dyDescent="0.2">
      <c r="A35095" s="1">
        <v>35094</v>
      </c>
      <c r="B35095" s="1" t="s">
        <v>35034</v>
      </c>
      <c r="C35095" s="1" t="s">
        <v>60</v>
      </c>
      <c r="D35095" s="1" t="s">
        <v>61</v>
      </c>
    </row>
    <row r="35096" spans="1:4" x14ac:dyDescent="0.2">
      <c r="A35096" s="1">
        <v>35095</v>
      </c>
      <c r="B35096" s="1" t="s">
        <v>35035</v>
      </c>
      <c r="C35096" s="1" t="s">
        <v>60</v>
      </c>
    </row>
    <row r="35097" spans="1:4" x14ac:dyDescent="0.2">
      <c r="A35097" s="1">
        <v>35096</v>
      </c>
      <c r="B35097" s="1" t="s">
        <v>35036</v>
      </c>
      <c r="C35097" s="1" t="s">
        <v>60</v>
      </c>
    </row>
    <row r="35098" spans="1:4" x14ac:dyDescent="0.2">
      <c r="A35098" s="1">
        <v>35097</v>
      </c>
      <c r="B35098" s="1" t="s">
        <v>35037</v>
      </c>
      <c r="C35098" s="1" t="s">
        <v>60</v>
      </c>
    </row>
    <row r="35099" spans="1:4" x14ac:dyDescent="0.2">
      <c r="A35099" s="1">
        <v>35098</v>
      </c>
      <c r="B35099" s="1" t="s">
        <v>35038</v>
      </c>
      <c r="C35099" s="1" t="s">
        <v>60</v>
      </c>
    </row>
    <row r="35100" spans="1:4" x14ac:dyDescent="0.2">
      <c r="A35100" s="1">
        <v>35099</v>
      </c>
      <c r="B35100" s="1" t="s">
        <v>35039</v>
      </c>
      <c r="C35100" s="1" t="s">
        <v>60</v>
      </c>
    </row>
    <row r="35101" spans="1:4" x14ac:dyDescent="0.2">
      <c r="A35101" s="1">
        <v>35100</v>
      </c>
      <c r="B35101" s="1" t="s">
        <v>35040</v>
      </c>
      <c r="C35101" s="1" t="s">
        <v>60</v>
      </c>
    </row>
    <row r="35102" spans="1:4" x14ac:dyDescent="0.2">
      <c r="A35102" s="1">
        <v>35101</v>
      </c>
      <c r="B35102" s="1" t="s">
        <v>35041</v>
      </c>
      <c r="C35102" s="1" t="s">
        <v>60</v>
      </c>
    </row>
    <row r="35103" spans="1:4" x14ac:dyDescent="0.2">
      <c r="A35103" s="1">
        <v>35102</v>
      </c>
      <c r="B35103" s="1" t="s">
        <v>35042</v>
      </c>
      <c r="C35103" s="1" t="s">
        <v>60</v>
      </c>
    </row>
    <row r="35104" spans="1:4" x14ac:dyDescent="0.2">
      <c r="A35104" s="1">
        <v>35103</v>
      </c>
      <c r="B35104" s="1" t="s">
        <v>35043</v>
      </c>
      <c r="C35104" s="1" t="s">
        <v>60</v>
      </c>
    </row>
    <row r="35105" spans="1:3" x14ac:dyDescent="0.2">
      <c r="A35105" s="1">
        <v>35104</v>
      </c>
      <c r="B35105" s="1" t="s">
        <v>35044</v>
      </c>
      <c r="C35105" s="1" t="s">
        <v>60</v>
      </c>
    </row>
    <row r="35106" spans="1:3" x14ac:dyDescent="0.2">
      <c r="A35106" s="1">
        <v>35105</v>
      </c>
      <c r="B35106" s="1" t="s">
        <v>35045</v>
      </c>
      <c r="C35106" s="1" t="s">
        <v>60</v>
      </c>
    </row>
    <row r="35107" spans="1:3" x14ac:dyDescent="0.2">
      <c r="A35107" s="1">
        <v>35106</v>
      </c>
      <c r="B35107" s="1" t="s">
        <v>35046</v>
      </c>
      <c r="C35107" s="1" t="s">
        <v>60</v>
      </c>
    </row>
    <row r="35108" spans="1:3" x14ac:dyDescent="0.2">
      <c r="A35108" s="1">
        <v>35107</v>
      </c>
      <c r="B35108" s="1" t="s">
        <v>35047</v>
      </c>
      <c r="C35108" s="1" t="s">
        <v>60</v>
      </c>
    </row>
    <row r="35109" spans="1:3" x14ac:dyDescent="0.2">
      <c r="A35109" s="1">
        <v>35108</v>
      </c>
      <c r="B35109" s="1" t="s">
        <v>35048</v>
      </c>
      <c r="C35109" s="1" t="s">
        <v>60</v>
      </c>
    </row>
    <row r="35110" spans="1:3" x14ac:dyDescent="0.2">
      <c r="A35110" s="1">
        <v>35109</v>
      </c>
      <c r="B35110" s="1" t="s">
        <v>35049</v>
      </c>
      <c r="C35110" s="1" t="s">
        <v>60</v>
      </c>
    </row>
    <row r="35111" spans="1:3" x14ac:dyDescent="0.2">
      <c r="A35111" s="1">
        <v>35110</v>
      </c>
      <c r="B35111" s="1" t="s">
        <v>35050</v>
      </c>
      <c r="C35111" s="1" t="s">
        <v>60</v>
      </c>
    </row>
    <row r="35112" spans="1:3" x14ac:dyDescent="0.2">
      <c r="A35112" s="1">
        <v>35111</v>
      </c>
      <c r="B35112" s="1" t="s">
        <v>35051</v>
      </c>
      <c r="C35112" s="1" t="s">
        <v>60</v>
      </c>
    </row>
    <row r="35113" spans="1:3" x14ac:dyDescent="0.2">
      <c r="A35113" s="1">
        <v>35112</v>
      </c>
      <c r="B35113" s="1" t="s">
        <v>35052</v>
      </c>
      <c r="C35113" s="1" t="s">
        <v>60</v>
      </c>
    </row>
    <row r="35114" spans="1:3" x14ac:dyDescent="0.2">
      <c r="A35114" s="1">
        <v>35113</v>
      </c>
      <c r="B35114" s="1" t="s">
        <v>35053</v>
      </c>
      <c r="C35114" s="1" t="s">
        <v>5</v>
      </c>
    </row>
    <row r="35115" spans="1:3" x14ac:dyDescent="0.2">
      <c r="A35115" s="1">
        <v>35114</v>
      </c>
      <c r="B35115" s="1" t="s">
        <v>35054</v>
      </c>
      <c r="C35115" s="1" t="s">
        <v>60</v>
      </c>
    </row>
    <row r="35116" spans="1:3" x14ac:dyDescent="0.2">
      <c r="A35116" s="1">
        <v>35115</v>
      </c>
      <c r="B35116" s="1" t="s">
        <v>35055</v>
      </c>
      <c r="C35116" s="1" t="s">
        <v>60</v>
      </c>
    </row>
    <row r="35117" spans="1:3" x14ac:dyDescent="0.2">
      <c r="A35117" s="1">
        <v>35116</v>
      </c>
      <c r="B35117" s="1" t="s">
        <v>35056</v>
      </c>
      <c r="C35117" s="1" t="s">
        <v>60</v>
      </c>
    </row>
    <row r="35118" spans="1:3" x14ac:dyDescent="0.2">
      <c r="A35118" s="1">
        <v>35117</v>
      </c>
      <c r="B35118" s="1" t="s">
        <v>35057</v>
      </c>
      <c r="C35118" s="1" t="s">
        <v>5</v>
      </c>
    </row>
    <row r="35119" spans="1:3" x14ac:dyDescent="0.2">
      <c r="A35119" s="1">
        <v>35118</v>
      </c>
      <c r="B35119" s="1" t="s">
        <v>35058</v>
      </c>
      <c r="C35119" s="1" t="s">
        <v>60</v>
      </c>
    </row>
    <row r="35120" spans="1:3" x14ac:dyDescent="0.2">
      <c r="A35120" s="1">
        <v>35119</v>
      </c>
      <c r="B35120" s="1" t="s">
        <v>35059</v>
      </c>
      <c r="C35120" s="1" t="s">
        <v>60</v>
      </c>
    </row>
    <row r="35121" spans="1:3" x14ac:dyDescent="0.2">
      <c r="A35121" s="1">
        <v>35120</v>
      </c>
      <c r="B35121" s="1" t="s">
        <v>35060</v>
      </c>
      <c r="C35121" s="1" t="s">
        <v>60</v>
      </c>
    </row>
    <row r="35122" spans="1:3" x14ac:dyDescent="0.2">
      <c r="A35122" s="1">
        <v>35121</v>
      </c>
      <c r="B35122" s="1" t="s">
        <v>35061</v>
      </c>
      <c r="C35122" s="1" t="s">
        <v>60</v>
      </c>
    </row>
    <row r="35123" spans="1:3" x14ac:dyDescent="0.2">
      <c r="A35123" s="1">
        <v>35122</v>
      </c>
      <c r="B35123" s="1" t="s">
        <v>35062</v>
      </c>
      <c r="C35123" s="1" t="s">
        <v>60</v>
      </c>
    </row>
    <row r="35124" spans="1:3" x14ac:dyDescent="0.2">
      <c r="A35124" s="1">
        <v>35123</v>
      </c>
      <c r="B35124" s="1" t="s">
        <v>35063</v>
      </c>
      <c r="C35124" s="1" t="s">
        <v>60</v>
      </c>
    </row>
    <row r="35125" spans="1:3" x14ac:dyDescent="0.2">
      <c r="A35125" s="1">
        <v>35124</v>
      </c>
      <c r="B35125" s="1" t="s">
        <v>35064</v>
      </c>
      <c r="C35125" s="1" t="s">
        <v>60</v>
      </c>
    </row>
    <row r="35126" spans="1:3" x14ac:dyDescent="0.2">
      <c r="A35126" s="1">
        <v>35125</v>
      </c>
      <c r="B35126" s="1" t="s">
        <v>35065</v>
      </c>
      <c r="C35126" s="1" t="s">
        <v>60</v>
      </c>
    </row>
    <row r="35127" spans="1:3" x14ac:dyDescent="0.2">
      <c r="A35127" s="1">
        <v>35126</v>
      </c>
      <c r="B35127" s="1" t="s">
        <v>35066</v>
      </c>
      <c r="C35127" s="1" t="s">
        <v>60</v>
      </c>
    </row>
    <row r="35128" spans="1:3" x14ac:dyDescent="0.2">
      <c r="A35128" s="1">
        <v>35127</v>
      </c>
      <c r="B35128" s="1" t="s">
        <v>35067</v>
      </c>
      <c r="C35128" s="1" t="s">
        <v>60</v>
      </c>
    </row>
    <row r="35129" spans="1:3" x14ac:dyDescent="0.2">
      <c r="A35129" s="1">
        <v>35128</v>
      </c>
      <c r="B35129" s="1" t="s">
        <v>35068</v>
      </c>
      <c r="C35129" s="1" t="s">
        <v>60</v>
      </c>
    </row>
    <row r="35130" spans="1:3" x14ac:dyDescent="0.2">
      <c r="A35130" s="1">
        <v>35129</v>
      </c>
      <c r="B35130" s="1" t="s">
        <v>35069</v>
      </c>
      <c r="C35130" s="1" t="s">
        <v>60</v>
      </c>
    </row>
    <row r="35131" spans="1:3" x14ac:dyDescent="0.2">
      <c r="A35131" s="1">
        <v>35130</v>
      </c>
      <c r="B35131" s="1" t="s">
        <v>35070</v>
      </c>
      <c r="C35131" s="1" t="s">
        <v>60</v>
      </c>
    </row>
    <row r="35132" spans="1:3" x14ac:dyDescent="0.2">
      <c r="A35132" s="1">
        <v>35131</v>
      </c>
      <c r="B35132" s="1" t="s">
        <v>35071</v>
      </c>
      <c r="C35132" s="1" t="s">
        <v>60</v>
      </c>
    </row>
    <row r="35133" spans="1:3" x14ac:dyDescent="0.2">
      <c r="A35133" s="1">
        <v>35132</v>
      </c>
      <c r="B35133" s="1" t="s">
        <v>35072</v>
      </c>
      <c r="C35133" s="1" t="s">
        <v>60</v>
      </c>
    </row>
    <row r="35134" spans="1:3" x14ac:dyDescent="0.2">
      <c r="A35134" s="1">
        <v>35133</v>
      </c>
      <c r="B35134" s="1" t="s">
        <v>35073</v>
      </c>
      <c r="C35134" s="1" t="s">
        <v>60</v>
      </c>
    </row>
    <row r="35135" spans="1:3" x14ac:dyDescent="0.2">
      <c r="A35135" s="1">
        <v>35134</v>
      </c>
      <c r="B35135" s="1" t="s">
        <v>35074</v>
      </c>
      <c r="C35135" s="1" t="s">
        <v>60</v>
      </c>
    </row>
    <row r="35136" spans="1:3" x14ac:dyDescent="0.2">
      <c r="A35136" s="1">
        <v>35135</v>
      </c>
      <c r="B35136" s="1" t="s">
        <v>35075</v>
      </c>
      <c r="C35136" s="1" t="s">
        <v>60</v>
      </c>
    </row>
    <row r="35137" spans="1:4" x14ac:dyDescent="0.2">
      <c r="A35137" s="1">
        <v>35136</v>
      </c>
      <c r="B35137" s="1" t="s">
        <v>35076</v>
      </c>
      <c r="C35137" s="1" t="s">
        <v>60</v>
      </c>
    </row>
    <row r="35138" spans="1:4" x14ac:dyDescent="0.2">
      <c r="A35138" s="1">
        <v>35137</v>
      </c>
      <c r="B35138" s="1" t="s">
        <v>35077</v>
      </c>
      <c r="C35138" s="1" t="s">
        <v>60</v>
      </c>
    </row>
    <row r="35139" spans="1:4" x14ac:dyDescent="0.2">
      <c r="A35139" s="1">
        <v>35138</v>
      </c>
      <c r="B35139" s="1" t="s">
        <v>35078</v>
      </c>
      <c r="C35139" s="1" t="s">
        <v>60</v>
      </c>
    </row>
    <row r="35140" spans="1:4" x14ac:dyDescent="0.2">
      <c r="A35140" s="1">
        <v>35139</v>
      </c>
      <c r="B35140" s="1" t="s">
        <v>35079</v>
      </c>
      <c r="C35140" s="1" t="s">
        <v>60</v>
      </c>
      <c r="D35140" s="1" t="s">
        <v>61</v>
      </c>
    </row>
    <row r="35141" spans="1:4" x14ac:dyDescent="0.2">
      <c r="A35141" s="1">
        <v>35140</v>
      </c>
      <c r="B35141" s="1" t="s">
        <v>35080</v>
      </c>
      <c r="C35141" s="1" t="s">
        <v>60</v>
      </c>
    </row>
    <row r="35142" spans="1:4" x14ac:dyDescent="0.2">
      <c r="A35142" s="1">
        <v>35141</v>
      </c>
      <c r="B35142" s="1" t="s">
        <v>35081</v>
      </c>
      <c r="C35142" s="1" t="s">
        <v>60</v>
      </c>
    </row>
    <row r="35143" spans="1:4" x14ac:dyDescent="0.2">
      <c r="A35143" s="1">
        <v>35142</v>
      </c>
      <c r="B35143" s="1" t="s">
        <v>35082</v>
      </c>
      <c r="C35143" s="1" t="s">
        <v>60</v>
      </c>
      <c r="D35143" s="1" t="s">
        <v>61</v>
      </c>
    </row>
    <row r="35144" spans="1:4" x14ac:dyDescent="0.2">
      <c r="A35144" s="1">
        <v>35143</v>
      </c>
      <c r="B35144" s="1" t="s">
        <v>35083</v>
      </c>
      <c r="C35144" s="1" t="s">
        <v>60</v>
      </c>
    </row>
    <row r="35145" spans="1:4" x14ac:dyDescent="0.2">
      <c r="A35145" s="1">
        <v>35144</v>
      </c>
      <c r="B35145" s="1" t="s">
        <v>35084</v>
      </c>
      <c r="C35145" s="1" t="s">
        <v>60</v>
      </c>
    </row>
    <row r="35146" spans="1:4" x14ac:dyDescent="0.2">
      <c r="A35146" s="1">
        <v>35145</v>
      </c>
      <c r="B35146" s="1" t="s">
        <v>35085</v>
      </c>
      <c r="C35146" s="1" t="s">
        <v>60</v>
      </c>
    </row>
    <row r="35147" spans="1:4" x14ac:dyDescent="0.2">
      <c r="A35147" s="1">
        <v>35146</v>
      </c>
      <c r="B35147" s="1" t="s">
        <v>35086</v>
      </c>
      <c r="C35147" s="1" t="s">
        <v>60</v>
      </c>
    </row>
    <row r="35148" spans="1:4" x14ac:dyDescent="0.2">
      <c r="A35148" s="1">
        <v>35147</v>
      </c>
      <c r="B35148" s="1" t="s">
        <v>35087</v>
      </c>
      <c r="C35148" s="1" t="s">
        <v>60</v>
      </c>
    </row>
    <row r="35149" spans="1:4" x14ac:dyDescent="0.2">
      <c r="A35149" s="1">
        <v>35148</v>
      </c>
      <c r="B35149" s="1" t="s">
        <v>35088</v>
      </c>
      <c r="C35149" s="1" t="s">
        <v>60</v>
      </c>
    </row>
    <row r="35150" spans="1:4" x14ac:dyDescent="0.2">
      <c r="A35150" s="1">
        <v>35149</v>
      </c>
      <c r="B35150" s="1" t="s">
        <v>35089</v>
      </c>
      <c r="C35150" s="1" t="s">
        <v>5</v>
      </c>
    </row>
    <row r="35151" spans="1:4" x14ac:dyDescent="0.2">
      <c r="A35151" s="1">
        <v>35150</v>
      </c>
      <c r="B35151" s="1" t="s">
        <v>35090</v>
      </c>
      <c r="C35151" s="1" t="s">
        <v>60</v>
      </c>
    </row>
    <row r="35152" spans="1:4" x14ac:dyDescent="0.2">
      <c r="A35152" s="1">
        <v>35151</v>
      </c>
      <c r="B35152" s="1" t="s">
        <v>35091</v>
      </c>
      <c r="C35152" s="1" t="s">
        <v>60</v>
      </c>
    </row>
    <row r="35153" spans="1:4" x14ac:dyDescent="0.2">
      <c r="A35153" s="1">
        <v>35152</v>
      </c>
      <c r="B35153" s="1" t="s">
        <v>35092</v>
      </c>
      <c r="C35153" s="1" t="s">
        <v>60</v>
      </c>
    </row>
    <row r="35154" spans="1:4" x14ac:dyDescent="0.2">
      <c r="A35154" s="1">
        <v>35153</v>
      </c>
      <c r="B35154" s="1" t="s">
        <v>35093</v>
      </c>
      <c r="C35154" s="1" t="s">
        <v>60</v>
      </c>
    </row>
    <row r="35155" spans="1:4" x14ac:dyDescent="0.2">
      <c r="A35155" s="1">
        <v>35154</v>
      </c>
      <c r="B35155" s="1" t="s">
        <v>35094</v>
      </c>
      <c r="C35155" s="1" t="s">
        <v>60</v>
      </c>
    </row>
    <row r="35156" spans="1:4" x14ac:dyDescent="0.2">
      <c r="A35156" s="1">
        <v>35155</v>
      </c>
      <c r="B35156" s="1" t="s">
        <v>35095</v>
      </c>
      <c r="C35156" s="1" t="s">
        <v>60</v>
      </c>
    </row>
    <row r="35157" spans="1:4" x14ac:dyDescent="0.2">
      <c r="A35157" s="1">
        <v>35156</v>
      </c>
      <c r="B35157" s="1" t="s">
        <v>35096</v>
      </c>
      <c r="C35157" s="1" t="s">
        <v>60</v>
      </c>
    </row>
    <row r="35158" spans="1:4" x14ac:dyDescent="0.2">
      <c r="A35158" s="1">
        <v>35157</v>
      </c>
      <c r="B35158" s="1" t="s">
        <v>35097</v>
      </c>
      <c r="C35158" s="1" t="s">
        <v>60</v>
      </c>
    </row>
    <row r="35159" spans="1:4" x14ac:dyDescent="0.2">
      <c r="A35159" s="1">
        <v>35158</v>
      </c>
      <c r="B35159" s="1" t="s">
        <v>35098</v>
      </c>
      <c r="C35159" s="1" t="s">
        <v>60</v>
      </c>
    </row>
    <row r="35160" spans="1:4" x14ac:dyDescent="0.2">
      <c r="A35160" s="1">
        <v>35159</v>
      </c>
      <c r="B35160" s="1" t="s">
        <v>35099</v>
      </c>
      <c r="C35160" s="1" t="s">
        <v>60</v>
      </c>
    </row>
    <row r="35161" spans="1:4" x14ac:dyDescent="0.2">
      <c r="A35161" s="1">
        <v>35160</v>
      </c>
      <c r="B35161" s="1" t="s">
        <v>35100</v>
      </c>
      <c r="C35161" s="1" t="s">
        <v>60</v>
      </c>
      <c r="D35161" s="1" t="s">
        <v>61</v>
      </c>
    </row>
    <row r="35162" spans="1:4" x14ac:dyDescent="0.2">
      <c r="A35162" s="1">
        <v>35161</v>
      </c>
      <c r="B35162" s="1" t="s">
        <v>35101</v>
      </c>
      <c r="C35162" s="1" t="s">
        <v>60</v>
      </c>
    </row>
    <row r="35163" spans="1:4" x14ac:dyDescent="0.2">
      <c r="A35163" s="1">
        <v>35162</v>
      </c>
      <c r="B35163" s="1" t="s">
        <v>35102</v>
      </c>
      <c r="C35163" s="1" t="s">
        <v>60</v>
      </c>
    </row>
    <row r="35164" spans="1:4" x14ac:dyDescent="0.2">
      <c r="A35164" s="1">
        <v>35163</v>
      </c>
      <c r="B35164" s="1" t="s">
        <v>35103</v>
      </c>
      <c r="C35164" s="1" t="s">
        <v>60</v>
      </c>
    </row>
    <row r="35165" spans="1:4" x14ac:dyDescent="0.2">
      <c r="A35165" s="1">
        <v>35164</v>
      </c>
      <c r="B35165" s="1" t="s">
        <v>35104</v>
      </c>
      <c r="C35165" s="1" t="s">
        <v>60</v>
      </c>
    </row>
    <row r="35166" spans="1:4" x14ac:dyDescent="0.2">
      <c r="A35166" s="1">
        <v>35165</v>
      </c>
      <c r="B35166" s="1" t="s">
        <v>35105</v>
      </c>
      <c r="C35166" s="1" t="s">
        <v>60</v>
      </c>
      <c r="D35166" s="1" t="s">
        <v>61</v>
      </c>
    </row>
    <row r="35167" spans="1:4" x14ac:dyDescent="0.2">
      <c r="A35167" s="1">
        <v>35166</v>
      </c>
      <c r="B35167" s="1" t="s">
        <v>35106</v>
      </c>
      <c r="C35167" s="1" t="s">
        <v>60</v>
      </c>
    </row>
    <row r="35168" spans="1:4" x14ac:dyDescent="0.2">
      <c r="A35168" s="1">
        <v>35167</v>
      </c>
      <c r="B35168" s="1" t="s">
        <v>35107</v>
      </c>
      <c r="C35168" s="1" t="s">
        <v>60</v>
      </c>
    </row>
    <row r="35169" spans="1:3" x14ac:dyDescent="0.2">
      <c r="A35169" s="1">
        <v>35168</v>
      </c>
      <c r="B35169" s="1" t="s">
        <v>35108</v>
      </c>
      <c r="C35169" s="1" t="s">
        <v>60</v>
      </c>
    </row>
    <row r="35170" spans="1:3" x14ac:dyDescent="0.2">
      <c r="A35170" s="1">
        <v>35169</v>
      </c>
      <c r="B35170" s="1" t="s">
        <v>35109</v>
      </c>
      <c r="C35170" s="1" t="s">
        <v>60</v>
      </c>
    </row>
    <row r="35171" spans="1:3" x14ac:dyDescent="0.2">
      <c r="A35171" s="1">
        <v>35170</v>
      </c>
      <c r="B35171" s="1" t="s">
        <v>35110</v>
      </c>
      <c r="C35171" s="1" t="s">
        <v>60</v>
      </c>
    </row>
    <row r="35172" spans="1:3" x14ac:dyDescent="0.2">
      <c r="A35172" s="1">
        <v>35171</v>
      </c>
      <c r="B35172" s="1" t="s">
        <v>35111</v>
      </c>
      <c r="C35172" s="1" t="s">
        <v>60</v>
      </c>
    </row>
    <row r="35173" spans="1:3" x14ac:dyDescent="0.2">
      <c r="A35173" s="1">
        <v>35172</v>
      </c>
      <c r="B35173" s="1" t="s">
        <v>35112</v>
      </c>
      <c r="C35173" s="1" t="s">
        <v>60</v>
      </c>
    </row>
    <row r="35174" spans="1:3" x14ac:dyDescent="0.2">
      <c r="A35174" s="1">
        <v>35173</v>
      </c>
      <c r="B35174" s="1" t="s">
        <v>35113</v>
      </c>
      <c r="C35174" s="1" t="s">
        <v>60</v>
      </c>
    </row>
    <row r="35175" spans="1:3" x14ac:dyDescent="0.2">
      <c r="A35175" s="1">
        <v>35174</v>
      </c>
      <c r="B35175" s="1" t="s">
        <v>35114</v>
      </c>
      <c r="C35175" s="1" t="s">
        <v>60</v>
      </c>
    </row>
    <row r="35176" spans="1:3" x14ac:dyDescent="0.2">
      <c r="A35176" s="1">
        <v>35175</v>
      </c>
      <c r="B35176" s="1" t="s">
        <v>35115</v>
      </c>
      <c r="C35176" s="1" t="s">
        <v>60</v>
      </c>
    </row>
    <row r="35177" spans="1:3" x14ac:dyDescent="0.2">
      <c r="A35177" s="1">
        <v>35176</v>
      </c>
      <c r="B35177" s="1" t="s">
        <v>35116</v>
      </c>
      <c r="C35177" s="1" t="s">
        <v>60</v>
      </c>
    </row>
    <row r="35178" spans="1:3" x14ac:dyDescent="0.2">
      <c r="A35178" s="1">
        <v>35177</v>
      </c>
      <c r="B35178" s="1" t="s">
        <v>35117</v>
      </c>
      <c r="C35178" s="1" t="s">
        <v>60</v>
      </c>
    </row>
    <row r="35179" spans="1:3" x14ac:dyDescent="0.2">
      <c r="A35179" s="1">
        <v>35178</v>
      </c>
      <c r="B35179" s="1" t="s">
        <v>35118</v>
      </c>
      <c r="C35179" s="1" t="s">
        <v>60</v>
      </c>
    </row>
    <row r="35180" spans="1:3" x14ac:dyDescent="0.2">
      <c r="A35180" s="1">
        <v>35179</v>
      </c>
      <c r="B35180" s="1" t="s">
        <v>35119</v>
      </c>
      <c r="C35180" s="1" t="s">
        <v>60</v>
      </c>
    </row>
    <row r="35181" spans="1:3" x14ac:dyDescent="0.2">
      <c r="A35181" s="1">
        <v>35180</v>
      </c>
      <c r="B35181" s="1" t="s">
        <v>35120</v>
      </c>
      <c r="C35181" s="1" t="s">
        <v>60</v>
      </c>
    </row>
    <row r="35182" spans="1:3" x14ac:dyDescent="0.2">
      <c r="A35182" s="1">
        <v>35181</v>
      </c>
      <c r="B35182" s="1" t="s">
        <v>35121</v>
      </c>
      <c r="C35182" s="1" t="s">
        <v>60</v>
      </c>
    </row>
    <row r="35183" spans="1:3" x14ac:dyDescent="0.2">
      <c r="A35183" s="1">
        <v>35182</v>
      </c>
      <c r="B35183" s="1" t="s">
        <v>35122</v>
      </c>
      <c r="C35183" s="1" t="s">
        <v>60</v>
      </c>
    </row>
    <row r="35184" spans="1:3" x14ac:dyDescent="0.2">
      <c r="A35184" s="1">
        <v>35183</v>
      </c>
      <c r="B35184" s="1" t="s">
        <v>35123</v>
      </c>
      <c r="C35184" s="1" t="s">
        <v>60</v>
      </c>
    </row>
    <row r="35185" spans="1:4" x14ac:dyDescent="0.2">
      <c r="A35185" s="1">
        <v>35184</v>
      </c>
      <c r="B35185" s="1" t="s">
        <v>35124</v>
      </c>
      <c r="C35185" s="1" t="s">
        <v>60</v>
      </c>
    </row>
    <row r="35186" spans="1:4" x14ac:dyDescent="0.2">
      <c r="A35186" s="1">
        <v>35185</v>
      </c>
      <c r="B35186" s="1" t="s">
        <v>35125</v>
      </c>
      <c r="C35186" s="1" t="s">
        <v>60</v>
      </c>
    </row>
    <row r="35187" spans="1:4" x14ac:dyDescent="0.2">
      <c r="A35187" s="1">
        <v>35186</v>
      </c>
      <c r="B35187" s="1" t="s">
        <v>35126</v>
      </c>
      <c r="C35187" s="1" t="s">
        <v>60</v>
      </c>
    </row>
    <row r="35188" spans="1:4" x14ac:dyDescent="0.2">
      <c r="A35188" s="1">
        <v>35187</v>
      </c>
      <c r="B35188" s="1" t="s">
        <v>35127</v>
      </c>
      <c r="C35188" s="1" t="s">
        <v>60</v>
      </c>
    </row>
    <row r="35189" spans="1:4" x14ac:dyDescent="0.2">
      <c r="A35189" s="1">
        <v>35188</v>
      </c>
      <c r="B35189" s="1" t="s">
        <v>35128</v>
      </c>
      <c r="C35189" s="1" t="s">
        <v>60</v>
      </c>
      <c r="D35189" s="1" t="s">
        <v>61</v>
      </c>
    </row>
    <row r="35190" spans="1:4" x14ac:dyDescent="0.2">
      <c r="A35190" s="1">
        <v>35189</v>
      </c>
      <c r="B35190" s="1" t="s">
        <v>35129</v>
      </c>
      <c r="C35190" s="1" t="s">
        <v>60</v>
      </c>
    </row>
    <row r="35191" spans="1:4" x14ac:dyDescent="0.2">
      <c r="A35191" s="1">
        <v>35190</v>
      </c>
      <c r="B35191" s="1" t="s">
        <v>35130</v>
      </c>
      <c r="C35191" s="1" t="s">
        <v>60</v>
      </c>
    </row>
    <row r="35192" spans="1:4" x14ac:dyDescent="0.2">
      <c r="A35192" s="1">
        <v>35191</v>
      </c>
      <c r="B35192" s="1" t="s">
        <v>35131</v>
      </c>
      <c r="C35192" s="1" t="s">
        <v>60</v>
      </c>
    </row>
    <row r="35193" spans="1:4" x14ac:dyDescent="0.2">
      <c r="A35193" s="1">
        <v>35192</v>
      </c>
      <c r="B35193" s="1" t="s">
        <v>35132</v>
      </c>
      <c r="C35193" s="1" t="s">
        <v>60</v>
      </c>
    </row>
    <row r="35194" spans="1:4" x14ac:dyDescent="0.2">
      <c r="A35194" s="1">
        <v>35193</v>
      </c>
      <c r="B35194" s="1" t="s">
        <v>35133</v>
      </c>
      <c r="C35194" s="1" t="s">
        <v>60</v>
      </c>
    </row>
    <row r="35195" spans="1:4" x14ac:dyDescent="0.2">
      <c r="A35195" s="1">
        <v>35194</v>
      </c>
      <c r="B35195" s="1" t="s">
        <v>35134</v>
      </c>
      <c r="C35195" s="1" t="s">
        <v>60</v>
      </c>
    </row>
    <row r="35196" spans="1:4" x14ac:dyDescent="0.2">
      <c r="A35196" s="1">
        <v>35195</v>
      </c>
      <c r="B35196" s="1" t="s">
        <v>35135</v>
      </c>
      <c r="C35196" s="1" t="s">
        <v>60</v>
      </c>
    </row>
    <row r="35197" spans="1:4" x14ac:dyDescent="0.2">
      <c r="A35197" s="1">
        <v>35196</v>
      </c>
      <c r="B35197" s="1" t="s">
        <v>35136</v>
      </c>
      <c r="C35197" s="1" t="s">
        <v>60</v>
      </c>
    </row>
    <row r="35198" spans="1:4" x14ac:dyDescent="0.2">
      <c r="A35198" s="1">
        <v>35197</v>
      </c>
      <c r="B35198" s="1" t="s">
        <v>35137</v>
      </c>
      <c r="C35198" s="1" t="s">
        <v>60</v>
      </c>
    </row>
    <row r="35199" spans="1:4" x14ac:dyDescent="0.2">
      <c r="A35199" s="1">
        <v>35198</v>
      </c>
      <c r="B35199" s="1" t="s">
        <v>35138</v>
      </c>
      <c r="C35199" s="1" t="s">
        <v>60</v>
      </c>
    </row>
    <row r="35200" spans="1:4" x14ac:dyDescent="0.2">
      <c r="A35200" s="1">
        <v>35199</v>
      </c>
      <c r="B35200" s="1" t="s">
        <v>35139</v>
      </c>
      <c r="C35200" s="1" t="s">
        <v>60</v>
      </c>
    </row>
    <row r="35201" spans="1:3" x14ac:dyDescent="0.2">
      <c r="A35201" s="1">
        <v>35200</v>
      </c>
      <c r="B35201" s="1" t="s">
        <v>35140</v>
      </c>
      <c r="C35201" s="1" t="s">
        <v>60</v>
      </c>
    </row>
    <row r="35202" spans="1:3" x14ac:dyDescent="0.2">
      <c r="A35202" s="1">
        <v>35201</v>
      </c>
      <c r="B35202" s="1" t="s">
        <v>35141</v>
      </c>
      <c r="C35202" s="1" t="s">
        <v>60</v>
      </c>
    </row>
    <row r="35203" spans="1:3" x14ac:dyDescent="0.2">
      <c r="A35203" s="1">
        <v>35202</v>
      </c>
      <c r="B35203" s="1" t="s">
        <v>35142</v>
      </c>
      <c r="C35203" s="1" t="s">
        <v>60</v>
      </c>
    </row>
    <row r="35204" spans="1:3" x14ac:dyDescent="0.2">
      <c r="A35204" s="1">
        <v>35203</v>
      </c>
      <c r="B35204" s="1" t="s">
        <v>35143</v>
      </c>
      <c r="C35204" s="1" t="s">
        <v>60</v>
      </c>
    </row>
    <row r="35205" spans="1:3" x14ac:dyDescent="0.2">
      <c r="A35205" s="1">
        <v>35204</v>
      </c>
      <c r="B35205" s="1" t="s">
        <v>35144</v>
      </c>
      <c r="C35205" s="1" t="s">
        <v>60</v>
      </c>
    </row>
    <row r="35206" spans="1:3" x14ac:dyDescent="0.2">
      <c r="A35206" s="1">
        <v>35205</v>
      </c>
      <c r="B35206" s="1" t="s">
        <v>35145</v>
      </c>
      <c r="C35206" s="1" t="s">
        <v>60</v>
      </c>
    </row>
    <row r="35207" spans="1:3" x14ac:dyDescent="0.2">
      <c r="A35207" s="1">
        <v>35206</v>
      </c>
      <c r="B35207" s="1" t="s">
        <v>35146</v>
      </c>
      <c r="C35207" s="1" t="s">
        <v>60</v>
      </c>
    </row>
    <row r="35208" spans="1:3" x14ac:dyDescent="0.2">
      <c r="A35208" s="1">
        <v>35207</v>
      </c>
      <c r="B35208" s="1" t="s">
        <v>35147</v>
      </c>
      <c r="C35208" s="1" t="s">
        <v>60</v>
      </c>
    </row>
    <row r="35209" spans="1:3" x14ac:dyDescent="0.2">
      <c r="A35209" s="1">
        <v>35208</v>
      </c>
      <c r="B35209" s="1" t="s">
        <v>35148</v>
      </c>
      <c r="C35209" s="1" t="s">
        <v>60</v>
      </c>
    </row>
    <row r="35210" spans="1:3" x14ac:dyDescent="0.2">
      <c r="A35210" s="1">
        <v>35209</v>
      </c>
      <c r="B35210" s="1" t="s">
        <v>35149</v>
      </c>
      <c r="C35210" s="1" t="s">
        <v>60</v>
      </c>
    </row>
    <row r="35211" spans="1:3" x14ac:dyDescent="0.2">
      <c r="A35211" s="1">
        <v>35210</v>
      </c>
      <c r="B35211" s="1" t="s">
        <v>35150</v>
      </c>
      <c r="C35211" s="1" t="s">
        <v>60</v>
      </c>
    </row>
    <row r="35212" spans="1:3" x14ac:dyDescent="0.2">
      <c r="A35212" s="1">
        <v>35211</v>
      </c>
      <c r="B35212" s="1" t="s">
        <v>35151</v>
      </c>
      <c r="C35212" s="1" t="s">
        <v>60</v>
      </c>
    </row>
    <row r="35213" spans="1:3" x14ac:dyDescent="0.2">
      <c r="A35213" s="1">
        <v>35212</v>
      </c>
      <c r="B35213" s="1" t="s">
        <v>35152</v>
      </c>
      <c r="C35213" s="1" t="s">
        <v>60</v>
      </c>
    </row>
    <row r="35214" spans="1:3" x14ac:dyDescent="0.2">
      <c r="A35214" s="1">
        <v>35213</v>
      </c>
      <c r="B35214" s="1" t="s">
        <v>35153</v>
      </c>
      <c r="C35214" s="1" t="s">
        <v>60</v>
      </c>
    </row>
    <row r="35215" spans="1:3" x14ac:dyDescent="0.2">
      <c r="A35215" s="1">
        <v>35214</v>
      </c>
      <c r="B35215" s="1" t="s">
        <v>35154</v>
      </c>
      <c r="C35215" s="1" t="s">
        <v>60</v>
      </c>
    </row>
    <row r="35216" spans="1:3" x14ac:dyDescent="0.2">
      <c r="A35216" s="1">
        <v>35215</v>
      </c>
      <c r="B35216" s="1" t="s">
        <v>35155</v>
      </c>
      <c r="C35216" s="1" t="s">
        <v>60</v>
      </c>
    </row>
    <row r="35217" spans="1:3" x14ac:dyDescent="0.2">
      <c r="A35217" s="1">
        <v>35216</v>
      </c>
      <c r="B35217" s="1" t="s">
        <v>35156</v>
      </c>
      <c r="C35217" s="1" t="s">
        <v>60</v>
      </c>
    </row>
    <row r="35218" spans="1:3" x14ac:dyDescent="0.2">
      <c r="A35218" s="1">
        <v>35217</v>
      </c>
      <c r="B35218" s="1" t="s">
        <v>35157</v>
      </c>
      <c r="C35218" s="1" t="s">
        <v>60</v>
      </c>
    </row>
    <row r="35219" spans="1:3" x14ac:dyDescent="0.2">
      <c r="A35219" s="1">
        <v>35218</v>
      </c>
      <c r="B35219" s="1" t="s">
        <v>35158</v>
      </c>
      <c r="C35219" s="1" t="s">
        <v>60</v>
      </c>
    </row>
    <row r="35220" spans="1:3" x14ac:dyDescent="0.2">
      <c r="A35220" s="1">
        <v>35219</v>
      </c>
      <c r="B35220" s="1" t="s">
        <v>35159</v>
      </c>
      <c r="C35220" s="1" t="s">
        <v>60</v>
      </c>
    </row>
    <row r="35221" spans="1:3" x14ac:dyDescent="0.2">
      <c r="A35221" s="1">
        <v>35220</v>
      </c>
      <c r="B35221" s="1" t="s">
        <v>35160</v>
      </c>
      <c r="C35221" s="1" t="s">
        <v>60</v>
      </c>
    </row>
    <row r="35222" spans="1:3" x14ac:dyDescent="0.2">
      <c r="A35222" s="1">
        <v>35221</v>
      </c>
      <c r="B35222" s="1" t="s">
        <v>35161</v>
      </c>
      <c r="C35222" s="1" t="s">
        <v>60</v>
      </c>
    </row>
    <row r="35223" spans="1:3" x14ac:dyDescent="0.2">
      <c r="A35223" s="1">
        <v>35222</v>
      </c>
      <c r="B35223" s="1" t="s">
        <v>35162</v>
      </c>
      <c r="C35223" s="1" t="s">
        <v>60</v>
      </c>
    </row>
    <row r="35224" spans="1:3" x14ac:dyDescent="0.2">
      <c r="A35224" s="1">
        <v>35223</v>
      </c>
      <c r="B35224" s="1" t="s">
        <v>35163</v>
      </c>
      <c r="C35224" s="1" t="s">
        <v>60</v>
      </c>
    </row>
    <row r="35225" spans="1:3" x14ac:dyDescent="0.2">
      <c r="A35225" s="1">
        <v>35224</v>
      </c>
      <c r="B35225" s="1" t="s">
        <v>35164</v>
      </c>
      <c r="C35225" s="1" t="s">
        <v>60</v>
      </c>
    </row>
    <row r="35226" spans="1:3" x14ac:dyDescent="0.2">
      <c r="A35226" s="1">
        <v>35225</v>
      </c>
      <c r="B35226" s="1" t="s">
        <v>35165</v>
      </c>
      <c r="C35226" s="1" t="s">
        <v>60</v>
      </c>
    </row>
    <row r="35227" spans="1:3" x14ac:dyDescent="0.2">
      <c r="A35227" s="1">
        <v>35226</v>
      </c>
      <c r="B35227" s="1" t="s">
        <v>35166</v>
      </c>
      <c r="C35227" s="1" t="s">
        <v>60</v>
      </c>
    </row>
    <row r="35228" spans="1:3" x14ac:dyDescent="0.2">
      <c r="A35228" s="1">
        <v>35227</v>
      </c>
      <c r="B35228" s="1" t="s">
        <v>35167</v>
      </c>
      <c r="C35228" s="1" t="s">
        <v>60</v>
      </c>
    </row>
    <row r="35229" spans="1:3" x14ac:dyDescent="0.2">
      <c r="A35229" s="1">
        <v>35228</v>
      </c>
      <c r="B35229" s="1" t="s">
        <v>35168</v>
      </c>
      <c r="C35229" s="1" t="s">
        <v>60</v>
      </c>
    </row>
    <row r="35230" spans="1:3" x14ac:dyDescent="0.2">
      <c r="A35230" s="1">
        <v>35229</v>
      </c>
      <c r="B35230" s="1" t="s">
        <v>35169</v>
      </c>
      <c r="C35230" s="1" t="s">
        <v>60</v>
      </c>
    </row>
    <row r="35231" spans="1:3" x14ac:dyDescent="0.2">
      <c r="A35231" s="1">
        <v>35230</v>
      </c>
      <c r="B35231" s="1" t="s">
        <v>35170</v>
      </c>
      <c r="C35231" s="1" t="s">
        <v>60</v>
      </c>
    </row>
    <row r="35232" spans="1:3" x14ac:dyDescent="0.2">
      <c r="A35232" s="1">
        <v>35231</v>
      </c>
      <c r="B35232" s="1" t="s">
        <v>35171</v>
      </c>
      <c r="C35232" s="1" t="s">
        <v>60</v>
      </c>
    </row>
    <row r="35233" spans="1:3" x14ac:dyDescent="0.2">
      <c r="A35233" s="1">
        <v>35232</v>
      </c>
      <c r="B35233" s="1" t="s">
        <v>35172</v>
      </c>
      <c r="C35233" s="1" t="s">
        <v>5</v>
      </c>
    </row>
    <row r="35234" spans="1:3" x14ac:dyDescent="0.2">
      <c r="A35234" s="1">
        <v>35233</v>
      </c>
      <c r="B35234" s="1" t="s">
        <v>35173</v>
      </c>
      <c r="C35234" s="1" t="s">
        <v>60</v>
      </c>
    </row>
    <row r="35235" spans="1:3" x14ac:dyDescent="0.2">
      <c r="A35235" s="1">
        <v>35234</v>
      </c>
      <c r="B35235" s="1" t="s">
        <v>35174</v>
      </c>
      <c r="C35235" s="1" t="s">
        <v>60</v>
      </c>
    </row>
    <row r="35236" spans="1:3" x14ac:dyDescent="0.2">
      <c r="A35236" s="1">
        <v>35235</v>
      </c>
      <c r="B35236" s="1" t="s">
        <v>35175</v>
      </c>
      <c r="C35236" s="1" t="s">
        <v>60</v>
      </c>
    </row>
    <row r="35237" spans="1:3" x14ac:dyDescent="0.2">
      <c r="A35237" s="1">
        <v>35236</v>
      </c>
      <c r="B35237" s="1" t="s">
        <v>35176</v>
      </c>
      <c r="C35237" s="1" t="s">
        <v>60</v>
      </c>
    </row>
    <row r="35238" spans="1:3" x14ac:dyDescent="0.2">
      <c r="A35238" s="1">
        <v>35237</v>
      </c>
      <c r="B35238" s="1" t="s">
        <v>35177</v>
      </c>
      <c r="C35238" s="1" t="s">
        <v>60</v>
      </c>
    </row>
    <row r="35239" spans="1:3" x14ac:dyDescent="0.2">
      <c r="A35239" s="1">
        <v>35238</v>
      </c>
      <c r="B35239" s="1" t="s">
        <v>35178</v>
      </c>
      <c r="C35239" s="1" t="s">
        <v>60</v>
      </c>
    </row>
    <row r="35240" spans="1:3" x14ac:dyDescent="0.2">
      <c r="A35240" s="1">
        <v>35239</v>
      </c>
      <c r="B35240" s="1" t="s">
        <v>35179</v>
      </c>
      <c r="C35240" s="1" t="s">
        <v>60</v>
      </c>
    </row>
    <row r="35241" spans="1:3" x14ac:dyDescent="0.2">
      <c r="A35241" s="1">
        <v>35240</v>
      </c>
      <c r="B35241" s="1" t="s">
        <v>35180</v>
      </c>
      <c r="C35241" s="1" t="s">
        <v>60</v>
      </c>
    </row>
    <row r="35242" spans="1:3" x14ac:dyDescent="0.2">
      <c r="A35242" s="1">
        <v>35241</v>
      </c>
      <c r="B35242" s="1" t="s">
        <v>35181</v>
      </c>
      <c r="C35242" s="1" t="s">
        <v>60</v>
      </c>
    </row>
    <row r="35243" spans="1:3" x14ac:dyDescent="0.2">
      <c r="A35243" s="1">
        <v>35242</v>
      </c>
      <c r="B35243" s="1" t="s">
        <v>35182</v>
      </c>
      <c r="C35243" s="1" t="s">
        <v>60</v>
      </c>
    </row>
    <row r="35244" spans="1:3" x14ac:dyDescent="0.2">
      <c r="A35244" s="1">
        <v>35243</v>
      </c>
      <c r="B35244" s="1" t="s">
        <v>35183</v>
      </c>
      <c r="C35244" s="1" t="s">
        <v>60</v>
      </c>
    </row>
    <row r="35245" spans="1:3" x14ac:dyDescent="0.2">
      <c r="A35245" s="1">
        <v>35244</v>
      </c>
      <c r="B35245" s="1" t="s">
        <v>35184</v>
      </c>
      <c r="C35245" s="1" t="s">
        <v>60</v>
      </c>
    </row>
    <row r="35246" spans="1:3" x14ac:dyDescent="0.2">
      <c r="A35246" s="1">
        <v>35245</v>
      </c>
      <c r="B35246" s="1" t="s">
        <v>35185</v>
      </c>
      <c r="C35246" s="1" t="s">
        <v>60</v>
      </c>
    </row>
    <row r="35247" spans="1:3" x14ac:dyDescent="0.2">
      <c r="A35247" s="1">
        <v>35246</v>
      </c>
      <c r="B35247" s="1" t="s">
        <v>35186</v>
      </c>
      <c r="C35247" s="1" t="s">
        <v>60</v>
      </c>
    </row>
    <row r="35248" spans="1:3" x14ac:dyDescent="0.2">
      <c r="A35248" s="1">
        <v>35247</v>
      </c>
      <c r="B35248" s="1" t="s">
        <v>35187</v>
      </c>
      <c r="C35248" s="1" t="s">
        <v>60</v>
      </c>
    </row>
    <row r="35249" spans="1:3" x14ac:dyDescent="0.2">
      <c r="A35249" s="1">
        <v>35248</v>
      </c>
      <c r="B35249" s="1" t="s">
        <v>35188</v>
      </c>
      <c r="C35249" s="1" t="s">
        <v>60</v>
      </c>
    </row>
    <row r="35250" spans="1:3" x14ac:dyDescent="0.2">
      <c r="A35250" s="1">
        <v>35249</v>
      </c>
      <c r="B35250" s="1" t="s">
        <v>35189</v>
      </c>
      <c r="C35250" s="1" t="s">
        <v>60</v>
      </c>
    </row>
    <row r="35251" spans="1:3" x14ac:dyDescent="0.2">
      <c r="A35251" s="1">
        <v>35250</v>
      </c>
      <c r="B35251" s="1" t="s">
        <v>35190</v>
      </c>
      <c r="C35251" s="1" t="s">
        <v>60</v>
      </c>
    </row>
    <row r="35252" spans="1:3" x14ac:dyDescent="0.2">
      <c r="A35252" s="1">
        <v>35251</v>
      </c>
      <c r="B35252" s="1" t="s">
        <v>35191</v>
      </c>
      <c r="C35252" s="1" t="s">
        <v>60</v>
      </c>
    </row>
    <row r="35253" spans="1:3" x14ac:dyDescent="0.2">
      <c r="A35253" s="1">
        <v>35252</v>
      </c>
      <c r="B35253" s="1" t="s">
        <v>35192</v>
      </c>
      <c r="C35253" s="1" t="s">
        <v>60</v>
      </c>
    </row>
    <row r="35254" spans="1:3" x14ac:dyDescent="0.2">
      <c r="A35254" s="1">
        <v>35253</v>
      </c>
      <c r="B35254" s="1" t="s">
        <v>35193</v>
      </c>
      <c r="C35254" s="1" t="s">
        <v>60</v>
      </c>
    </row>
    <row r="35255" spans="1:3" x14ac:dyDescent="0.2">
      <c r="A35255" s="1">
        <v>35254</v>
      </c>
      <c r="B35255" s="1" t="s">
        <v>35194</v>
      </c>
      <c r="C35255" s="1" t="s">
        <v>60</v>
      </c>
    </row>
    <row r="35256" spans="1:3" x14ac:dyDescent="0.2">
      <c r="A35256" s="1">
        <v>35255</v>
      </c>
      <c r="B35256" s="1" t="s">
        <v>35195</v>
      </c>
      <c r="C35256" s="1" t="s">
        <v>60</v>
      </c>
    </row>
    <row r="35257" spans="1:3" x14ac:dyDescent="0.2">
      <c r="A35257" s="1">
        <v>35256</v>
      </c>
      <c r="B35257" s="1" t="s">
        <v>35196</v>
      </c>
      <c r="C35257" s="1" t="s">
        <v>60</v>
      </c>
    </row>
    <row r="35258" spans="1:3" x14ac:dyDescent="0.2">
      <c r="A35258" s="1">
        <v>35257</v>
      </c>
      <c r="B35258" s="1" t="s">
        <v>35197</v>
      </c>
      <c r="C35258" s="1" t="s">
        <v>60</v>
      </c>
    </row>
    <row r="35259" spans="1:3" x14ac:dyDescent="0.2">
      <c r="A35259" s="1">
        <v>35258</v>
      </c>
      <c r="B35259" s="1" t="s">
        <v>35198</v>
      </c>
      <c r="C35259" s="1" t="s">
        <v>60</v>
      </c>
    </row>
    <row r="35260" spans="1:3" x14ac:dyDescent="0.2">
      <c r="A35260" s="1">
        <v>35259</v>
      </c>
      <c r="B35260" s="1" t="s">
        <v>35199</v>
      </c>
      <c r="C35260" s="1" t="s">
        <v>60</v>
      </c>
    </row>
    <row r="35261" spans="1:3" x14ac:dyDescent="0.2">
      <c r="A35261" s="1">
        <v>35260</v>
      </c>
      <c r="B35261" s="1" t="s">
        <v>35200</v>
      </c>
      <c r="C35261" s="1" t="s">
        <v>60</v>
      </c>
    </row>
    <row r="35262" spans="1:3" x14ac:dyDescent="0.2">
      <c r="A35262" s="1">
        <v>35261</v>
      </c>
      <c r="B35262" s="1" t="s">
        <v>35201</v>
      </c>
      <c r="C35262" s="1" t="s">
        <v>60</v>
      </c>
    </row>
    <row r="35263" spans="1:3" x14ac:dyDescent="0.2">
      <c r="A35263" s="1">
        <v>35262</v>
      </c>
      <c r="B35263" s="1" t="s">
        <v>35202</v>
      </c>
      <c r="C35263" s="1" t="s">
        <v>60</v>
      </c>
    </row>
    <row r="35264" spans="1:3" x14ac:dyDescent="0.2">
      <c r="A35264" s="1">
        <v>35263</v>
      </c>
      <c r="B35264" s="1" t="s">
        <v>35203</v>
      </c>
      <c r="C35264" s="1" t="s">
        <v>60</v>
      </c>
    </row>
    <row r="35265" spans="1:3" x14ac:dyDescent="0.2">
      <c r="A35265" s="1">
        <v>35264</v>
      </c>
      <c r="B35265" s="1" t="s">
        <v>35204</v>
      </c>
      <c r="C35265" s="1" t="s">
        <v>60</v>
      </c>
    </row>
    <row r="35266" spans="1:3" x14ac:dyDescent="0.2">
      <c r="A35266" s="1">
        <v>35265</v>
      </c>
      <c r="B35266" s="1" t="s">
        <v>35205</v>
      </c>
      <c r="C35266" s="1" t="s">
        <v>60</v>
      </c>
    </row>
    <row r="35267" spans="1:3" x14ac:dyDescent="0.2">
      <c r="A35267" s="1">
        <v>35266</v>
      </c>
      <c r="B35267" s="1" t="s">
        <v>35206</v>
      </c>
      <c r="C35267" s="1" t="s">
        <v>60</v>
      </c>
    </row>
    <row r="35268" spans="1:3" x14ac:dyDescent="0.2">
      <c r="A35268" s="1">
        <v>35267</v>
      </c>
      <c r="B35268" s="1" t="s">
        <v>35207</v>
      </c>
      <c r="C35268" s="1" t="s">
        <v>60</v>
      </c>
    </row>
    <row r="35269" spans="1:3" x14ac:dyDescent="0.2">
      <c r="A35269" s="1">
        <v>35268</v>
      </c>
      <c r="B35269" s="1" t="s">
        <v>35208</v>
      </c>
      <c r="C35269" s="1" t="s">
        <v>60</v>
      </c>
    </row>
    <row r="35270" spans="1:3" x14ac:dyDescent="0.2">
      <c r="A35270" s="1">
        <v>35269</v>
      </c>
      <c r="B35270" s="1" t="s">
        <v>35209</v>
      </c>
      <c r="C35270" s="1" t="s">
        <v>60</v>
      </c>
    </row>
    <row r="35271" spans="1:3" x14ac:dyDescent="0.2">
      <c r="A35271" s="1">
        <v>35270</v>
      </c>
      <c r="B35271" s="1" t="s">
        <v>35210</v>
      </c>
      <c r="C35271" s="1" t="s">
        <v>60</v>
      </c>
    </row>
    <row r="35272" spans="1:3" x14ac:dyDescent="0.2">
      <c r="A35272" s="1">
        <v>35271</v>
      </c>
      <c r="B35272" s="1" t="s">
        <v>35211</v>
      </c>
      <c r="C35272" s="1" t="s">
        <v>60</v>
      </c>
    </row>
    <row r="35273" spans="1:3" x14ac:dyDescent="0.2">
      <c r="A35273" s="1">
        <v>35272</v>
      </c>
      <c r="B35273" s="1" t="s">
        <v>35212</v>
      </c>
      <c r="C35273" s="1" t="s">
        <v>60</v>
      </c>
    </row>
    <row r="35274" spans="1:3" x14ac:dyDescent="0.2">
      <c r="A35274" s="1">
        <v>35273</v>
      </c>
      <c r="B35274" s="1" t="s">
        <v>35213</v>
      </c>
      <c r="C35274" s="1" t="s">
        <v>60</v>
      </c>
    </row>
    <row r="35275" spans="1:3" x14ac:dyDescent="0.2">
      <c r="A35275" s="1">
        <v>35274</v>
      </c>
      <c r="B35275" s="1" t="s">
        <v>35214</v>
      </c>
      <c r="C35275" s="1" t="s">
        <v>60</v>
      </c>
    </row>
    <row r="35276" spans="1:3" x14ac:dyDescent="0.2">
      <c r="A35276" s="1">
        <v>35275</v>
      </c>
      <c r="B35276" s="1" t="s">
        <v>35215</v>
      </c>
      <c r="C35276" s="1" t="s">
        <v>60</v>
      </c>
    </row>
    <row r="35277" spans="1:3" x14ac:dyDescent="0.2">
      <c r="A35277" s="1">
        <v>35276</v>
      </c>
      <c r="B35277" s="1" t="s">
        <v>35216</v>
      </c>
      <c r="C35277" s="1" t="s">
        <v>60</v>
      </c>
    </row>
    <row r="35278" spans="1:3" x14ac:dyDescent="0.2">
      <c r="A35278" s="1">
        <v>35277</v>
      </c>
      <c r="B35278" s="1" t="s">
        <v>35217</v>
      </c>
      <c r="C35278" s="1" t="s">
        <v>60</v>
      </c>
    </row>
    <row r="35279" spans="1:3" x14ac:dyDescent="0.2">
      <c r="A35279" s="1">
        <v>35278</v>
      </c>
      <c r="B35279" s="1" t="s">
        <v>35218</v>
      </c>
      <c r="C35279" s="1" t="s">
        <v>60</v>
      </c>
    </row>
    <row r="35280" spans="1:3" x14ac:dyDescent="0.2">
      <c r="A35280" s="1">
        <v>35279</v>
      </c>
      <c r="B35280" s="1" t="s">
        <v>35219</v>
      </c>
      <c r="C35280" s="1" t="s">
        <v>60</v>
      </c>
    </row>
    <row r="35281" spans="1:3" x14ac:dyDescent="0.2">
      <c r="A35281" s="1">
        <v>35280</v>
      </c>
      <c r="B35281" s="1" t="s">
        <v>35220</v>
      </c>
      <c r="C35281" s="1" t="s">
        <v>60</v>
      </c>
    </row>
    <row r="35282" spans="1:3" x14ac:dyDescent="0.2">
      <c r="A35282" s="1">
        <v>35281</v>
      </c>
      <c r="B35282" s="1" t="s">
        <v>35221</v>
      </c>
      <c r="C35282" s="1" t="s">
        <v>60</v>
      </c>
    </row>
    <row r="35283" spans="1:3" x14ac:dyDescent="0.2">
      <c r="A35283" s="1">
        <v>35282</v>
      </c>
      <c r="B35283" s="1" t="s">
        <v>35222</v>
      </c>
      <c r="C35283" s="1" t="s">
        <v>60</v>
      </c>
    </row>
    <row r="35284" spans="1:3" x14ac:dyDescent="0.2">
      <c r="A35284" s="1">
        <v>35283</v>
      </c>
      <c r="B35284" s="1" t="s">
        <v>35223</v>
      </c>
      <c r="C35284" s="1" t="s">
        <v>60</v>
      </c>
    </row>
    <row r="35285" spans="1:3" x14ac:dyDescent="0.2">
      <c r="A35285" s="1">
        <v>35284</v>
      </c>
      <c r="B35285" s="1" t="s">
        <v>35224</v>
      </c>
      <c r="C35285" s="1" t="s">
        <v>60</v>
      </c>
    </row>
    <row r="35286" spans="1:3" x14ac:dyDescent="0.2">
      <c r="A35286" s="1">
        <v>35285</v>
      </c>
      <c r="B35286" s="1" t="s">
        <v>35225</v>
      </c>
      <c r="C35286" s="1" t="s">
        <v>60</v>
      </c>
    </row>
    <row r="35287" spans="1:3" x14ac:dyDescent="0.2">
      <c r="A35287" s="1">
        <v>35286</v>
      </c>
      <c r="B35287" s="1" t="s">
        <v>35226</v>
      </c>
      <c r="C35287" s="1" t="s">
        <v>60</v>
      </c>
    </row>
    <row r="35288" spans="1:3" x14ac:dyDescent="0.2">
      <c r="A35288" s="1">
        <v>35287</v>
      </c>
      <c r="B35288" s="1" t="s">
        <v>35227</v>
      </c>
      <c r="C35288" s="1" t="s">
        <v>60</v>
      </c>
    </row>
    <row r="35289" spans="1:3" x14ac:dyDescent="0.2">
      <c r="A35289" s="1">
        <v>35288</v>
      </c>
      <c r="B35289" s="1" t="s">
        <v>35228</v>
      </c>
      <c r="C35289" s="1" t="s">
        <v>60</v>
      </c>
    </row>
    <row r="35290" spans="1:3" x14ac:dyDescent="0.2">
      <c r="A35290" s="1">
        <v>35289</v>
      </c>
      <c r="B35290" s="1" t="s">
        <v>35229</v>
      </c>
      <c r="C35290" s="1" t="s">
        <v>60</v>
      </c>
    </row>
    <row r="35291" spans="1:3" x14ac:dyDescent="0.2">
      <c r="A35291" s="1">
        <v>35290</v>
      </c>
      <c r="B35291" s="1" t="s">
        <v>35230</v>
      </c>
      <c r="C35291" s="1" t="s">
        <v>60</v>
      </c>
    </row>
    <row r="35292" spans="1:3" x14ac:dyDescent="0.2">
      <c r="A35292" s="1">
        <v>35291</v>
      </c>
      <c r="B35292" s="1" t="s">
        <v>35231</v>
      </c>
      <c r="C35292" s="1" t="s">
        <v>60</v>
      </c>
    </row>
    <row r="35293" spans="1:3" x14ac:dyDescent="0.2">
      <c r="A35293" s="1">
        <v>35292</v>
      </c>
      <c r="B35293" s="1" t="s">
        <v>35232</v>
      </c>
      <c r="C35293" s="1" t="s">
        <v>60</v>
      </c>
    </row>
    <row r="35294" spans="1:3" x14ac:dyDescent="0.2">
      <c r="A35294" s="1">
        <v>35293</v>
      </c>
      <c r="B35294" s="1" t="s">
        <v>35233</v>
      </c>
      <c r="C35294" s="1" t="s">
        <v>60</v>
      </c>
    </row>
    <row r="35295" spans="1:3" x14ac:dyDescent="0.2">
      <c r="A35295" s="1">
        <v>35294</v>
      </c>
      <c r="B35295" s="1" t="s">
        <v>35234</v>
      </c>
      <c r="C35295" s="1" t="s">
        <v>60</v>
      </c>
    </row>
    <row r="35296" spans="1:3" x14ac:dyDescent="0.2">
      <c r="A35296" s="1">
        <v>35295</v>
      </c>
      <c r="B35296" s="1" t="s">
        <v>35235</v>
      </c>
      <c r="C35296" s="1" t="s">
        <v>60</v>
      </c>
    </row>
    <row r="35297" spans="1:3" x14ac:dyDescent="0.2">
      <c r="A35297" s="1">
        <v>35296</v>
      </c>
      <c r="B35297" s="1" t="s">
        <v>35236</v>
      </c>
      <c r="C35297" s="1" t="s">
        <v>60</v>
      </c>
    </row>
    <row r="35298" spans="1:3" x14ac:dyDescent="0.2">
      <c r="A35298" s="1">
        <v>35297</v>
      </c>
      <c r="B35298" s="1" t="s">
        <v>35237</v>
      </c>
      <c r="C35298" s="1" t="s">
        <v>60</v>
      </c>
    </row>
    <row r="35299" spans="1:3" x14ac:dyDescent="0.2">
      <c r="A35299" s="1">
        <v>35298</v>
      </c>
      <c r="B35299" s="1" t="s">
        <v>35238</v>
      </c>
      <c r="C35299" s="1" t="s">
        <v>60</v>
      </c>
    </row>
    <row r="35300" spans="1:3" x14ac:dyDescent="0.2">
      <c r="A35300" s="1">
        <v>35299</v>
      </c>
      <c r="B35300" s="1" t="s">
        <v>35239</v>
      </c>
      <c r="C35300" s="1" t="s">
        <v>60</v>
      </c>
    </row>
    <row r="35301" spans="1:3" x14ac:dyDescent="0.2">
      <c r="A35301" s="1">
        <v>35300</v>
      </c>
      <c r="B35301" s="1" t="s">
        <v>35240</v>
      </c>
      <c r="C35301" s="1" t="s">
        <v>60</v>
      </c>
    </row>
    <row r="35302" spans="1:3" x14ac:dyDescent="0.2">
      <c r="A35302" s="1">
        <v>35301</v>
      </c>
      <c r="B35302" s="1" t="s">
        <v>35241</v>
      </c>
      <c r="C35302" s="1" t="s">
        <v>60</v>
      </c>
    </row>
    <row r="35303" spans="1:3" x14ac:dyDescent="0.2">
      <c r="A35303" s="1">
        <v>35302</v>
      </c>
      <c r="B35303" s="1" t="s">
        <v>35242</v>
      </c>
      <c r="C35303" s="1" t="s">
        <v>60</v>
      </c>
    </row>
    <row r="35304" spans="1:3" x14ac:dyDescent="0.2">
      <c r="A35304" s="1">
        <v>35303</v>
      </c>
      <c r="B35304" s="1" t="s">
        <v>35243</v>
      </c>
      <c r="C35304" s="1" t="s">
        <v>60</v>
      </c>
    </row>
    <row r="35305" spans="1:3" x14ac:dyDescent="0.2">
      <c r="A35305" s="1">
        <v>35304</v>
      </c>
      <c r="B35305" s="1" t="s">
        <v>35244</v>
      </c>
      <c r="C35305" s="1" t="s">
        <v>60</v>
      </c>
    </row>
    <row r="35306" spans="1:3" x14ac:dyDescent="0.2">
      <c r="A35306" s="1">
        <v>35305</v>
      </c>
      <c r="B35306" s="1" t="s">
        <v>35245</v>
      </c>
      <c r="C35306" s="1" t="s">
        <v>60</v>
      </c>
    </row>
    <row r="35307" spans="1:3" x14ac:dyDescent="0.2">
      <c r="A35307" s="1">
        <v>35306</v>
      </c>
      <c r="B35307" s="1" t="s">
        <v>35246</v>
      </c>
      <c r="C35307" s="1" t="s">
        <v>60</v>
      </c>
    </row>
    <row r="35308" spans="1:3" x14ac:dyDescent="0.2">
      <c r="A35308" s="1">
        <v>35307</v>
      </c>
      <c r="B35308" s="1" t="s">
        <v>35247</v>
      </c>
      <c r="C35308" s="1" t="s">
        <v>60</v>
      </c>
    </row>
    <row r="35309" spans="1:3" x14ac:dyDescent="0.2">
      <c r="A35309" s="1">
        <v>35308</v>
      </c>
      <c r="B35309" s="1" t="s">
        <v>35248</v>
      </c>
      <c r="C35309" s="1" t="s">
        <v>60</v>
      </c>
    </row>
    <row r="35310" spans="1:3" x14ac:dyDescent="0.2">
      <c r="A35310" s="1">
        <v>35309</v>
      </c>
      <c r="B35310" s="1" t="s">
        <v>35249</v>
      </c>
      <c r="C35310" s="1" t="s">
        <v>60</v>
      </c>
    </row>
    <row r="35311" spans="1:3" x14ac:dyDescent="0.2">
      <c r="A35311" s="1">
        <v>35310</v>
      </c>
      <c r="B35311" s="1" t="s">
        <v>35250</v>
      </c>
      <c r="C35311" s="1" t="s">
        <v>60</v>
      </c>
    </row>
    <row r="35312" spans="1:3" x14ac:dyDescent="0.2">
      <c r="A35312" s="1">
        <v>35311</v>
      </c>
      <c r="B35312" s="1" t="s">
        <v>35251</v>
      </c>
      <c r="C35312" s="1" t="s">
        <v>60</v>
      </c>
    </row>
    <row r="35313" spans="1:3" x14ac:dyDescent="0.2">
      <c r="A35313" s="1">
        <v>35312</v>
      </c>
      <c r="B35313" s="1" t="s">
        <v>35252</v>
      </c>
      <c r="C35313" s="1" t="s">
        <v>60</v>
      </c>
    </row>
    <row r="35314" spans="1:3" x14ac:dyDescent="0.2">
      <c r="A35314" s="1">
        <v>35313</v>
      </c>
      <c r="B35314" s="1" t="s">
        <v>35253</v>
      </c>
      <c r="C35314" s="1" t="s">
        <v>60</v>
      </c>
    </row>
    <row r="35315" spans="1:3" x14ac:dyDescent="0.2">
      <c r="A35315" s="1">
        <v>35314</v>
      </c>
      <c r="B35315" s="1" t="s">
        <v>35254</v>
      </c>
      <c r="C35315" s="1" t="s">
        <v>60</v>
      </c>
    </row>
    <row r="35316" spans="1:3" x14ac:dyDescent="0.2">
      <c r="A35316" s="1">
        <v>35315</v>
      </c>
      <c r="B35316" s="1" t="s">
        <v>35255</v>
      </c>
      <c r="C35316" s="1" t="s">
        <v>60</v>
      </c>
    </row>
    <row r="35317" spans="1:3" x14ac:dyDescent="0.2">
      <c r="A35317" s="1">
        <v>35316</v>
      </c>
      <c r="B35317" s="1" t="s">
        <v>35256</v>
      </c>
      <c r="C35317" s="1" t="s">
        <v>60</v>
      </c>
    </row>
    <row r="35318" spans="1:3" x14ac:dyDescent="0.2">
      <c r="A35318" s="1">
        <v>35317</v>
      </c>
      <c r="B35318" s="1" t="s">
        <v>35257</v>
      </c>
      <c r="C35318" s="1" t="s">
        <v>60</v>
      </c>
    </row>
    <row r="35319" spans="1:3" x14ac:dyDescent="0.2">
      <c r="A35319" s="1">
        <v>35318</v>
      </c>
      <c r="B35319" s="1" t="s">
        <v>35258</v>
      </c>
      <c r="C35319" s="1" t="s">
        <v>60</v>
      </c>
    </row>
    <row r="35320" spans="1:3" x14ac:dyDescent="0.2">
      <c r="A35320" s="1">
        <v>35319</v>
      </c>
      <c r="B35320" s="1" t="s">
        <v>35259</v>
      </c>
      <c r="C35320" s="1" t="s">
        <v>60</v>
      </c>
    </row>
    <row r="35321" spans="1:3" x14ac:dyDescent="0.2">
      <c r="A35321" s="1">
        <v>35320</v>
      </c>
      <c r="B35321" s="1" t="s">
        <v>35260</v>
      </c>
      <c r="C35321" s="1" t="s">
        <v>60</v>
      </c>
    </row>
    <row r="35322" spans="1:3" x14ac:dyDescent="0.2">
      <c r="A35322" s="1">
        <v>35321</v>
      </c>
      <c r="B35322" s="1" t="s">
        <v>35261</v>
      </c>
      <c r="C35322" s="1" t="s">
        <v>60</v>
      </c>
    </row>
    <row r="35323" spans="1:3" x14ac:dyDescent="0.2">
      <c r="A35323" s="1">
        <v>35322</v>
      </c>
      <c r="B35323" s="1" t="s">
        <v>35262</v>
      </c>
      <c r="C35323" s="1" t="s">
        <v>60</v>
      </c>
    </row>
    <row r="35324" spans="1:3" x14ac:dyDescent="0.2">
      <c r="A35324" s="1">
        <v>35323</v>
      </c>
      <c r="B35324" s="1" t="s">
        <v>35263</v>
      </c>
      <c r="C35324" s="1" t="s">
        <v>60</v>
      </c>
    </row>
    <row r="35325" spans="1:3" x14ac:dyDescent="0.2">
      <c r="A35325" s="1">
        <v>35324</v>
      </c>
      <c r="B35325" s="1" t="s">
        <v>35264</v>
      </c>
      <c r="C35325" s="1" t="s">
        <v>60</v>
      </c>
    </row>
    <row r="35326" spans="1:3" x14ac:dyDescent="0.2">
      <c r="A35326" s="1">
        <v>35325</v>
      </c>
      <c r="B35326" s="1" t="s">
        <v>35265</v>
      </c>
      <c r="C35326" s="1" t="s">
        <v>60</v>
      </c>
    </row>
    <row r="35327" spans="1:3" x14ac:dyDescent="0.2">
      <c r="A35327" s="1">
        <v>35326</v>
      </c>
      <c r="B35327" s="1" t="s">
        <v>35266</v>
      </c>
      <c r="C35327" s="1" t="s">
        <v>60</v>
      </c>
    </row>
    <row r="35328" spans="1:3" x14ac:dyDescent="0.2">
      <c r="A35328" s="1">
        <v>35327</v>
      </c>
      <c r="B35328" s="1" t="s">
        <v>35267</v>
      </c>
      <c r="C35328" s="1" t="s">
        <v>60</v>
      </c>
    </row>
    <row r="35329" spans="1:4" x14ac:dyDescent="0.2">
      <c r="A35329" s="1">
        <v>35328</v>
      </c>
      <c r="B35329" s="1" t="s">
        <v>35268</v>
      </c>
      <c r="C35329" s="1" t="s">
        <v>60</v>
      </c>
    </row>
    <row r="35330" spans="1:4" x14ac:dyDescent="0.2">
      <c r="A35330" s="1">
        <v>35329</v>
      </c>
      <c r="B35330" s="1" t="s">
        <v>35269</v>
      </c>
      <c r="C35330" s="1" t="s">
        <v>60</v>
      </c>
    </row>
    <row r="35331" spans="1:4" x14ac:dyDescent="0.2">
      <c r="A35331" s="1">
        <v>35330</v>
      </c>
      <c r="B35331" s="1" t="s">
        <v>35270</v>
      </c>
      <c r="C35331" s="1" t="s">
        <v>60</v>
      </c>
    </row>
    <row r="35332" spans="1:4" x14ac:dyDescent="0.2">
      <c r="A35332" s="1">
        <v>35331</v>
      </c>
      <c r="B35332" s="1" t="s">
        <v>35271</v>
      </c>
      <c r="C35332" s="1" t="s">
        <v>60</v>
      </c>
    </row>
    <row r="35333" spans="1:4" x14ac:dyDescent="0.2">
      <c r="A35333" s="1">
        <v>35332</v>
      </c>
      <c r="B35333" s="1" t="s">
        <v>35272</v>
      </c>
      <c r="C35333" s="1" t="s">
        <v>60</v>
      </c>
    </row>
    <row r="35334" spans="1:4" x14ac:dyDescent="0.2">
      <c r="A35334" s="1">
        <v>35333</v>
      </c>
      <c r="B35334" s="1" t="s">
        <v>35273</v>
      </c>
      <c r="C35334" s="1" t="s">
        <v>60</v>
      </c>
    </row>
    <row r="35335" spans="1:4" x14ac:dyDescent="0.2">
      <c r="A35335" s="1">
        <v>35334</v>
      </c>
      <c r="B35335" s="1" t="s">
        <v>35274</v>
      </c>
      <c r="C35335" s="1" t="s">
        <v>5</v>
      </c>
    </row>
    <row r="35336" spans="1:4" x14ac:dyDescent="0.2">
      <c r="A35336" s="1">
        <v>35335</v>
      </c>
      <c r="B35336" s="1" t="s">
        <v>35275</v>
      </c>
      <c r="C35336" s="1" t="s">
        <v>60</v>
      </c>
    </row>
    <row r="35337" spans="1:4" x14ac:dyDescent="0.2">
      <c r="A35337" s="1">
        <v>35336</v>
      </c>
      <c r="B35337" s="1" t="s">
        <v>35276</v>
      </c>
      <c r="C35337" s="1" t="s">
        <v>60</v>
      </c>
    </row>
    <row r="35338" spans="1:4" x14ac:dyDescent="0.2">
      <c r="A35338" s="1">
        <v>35337</v>
      </c>
      <c r="B35338" s="1" t="s">
        <v>35277</v>
      </c>
      <c r="C35338" s="1" t="s">
        <v>60</v>
      </c>
    </row>
    <row r="35339" spans="1:4" x14ac:dyDescent="0.2">
      <c r="A35339" s="1">
        <v>35338</v>
      </c>
      <c r="B35339" s="1" t="s">
        <v>35278</v>
      </c>
      <c r="C35339" s="1" t="s">
        <v>60</v>
      </c>
      <c r="D35339" s="1" t="s">
        <v>61</v>
      </c>
    </row>
    <row r="35340" spans="1:4" x14ac:dyDescent="0.2">
      <c r="A35340" s="1">
        <v>35339</v>
      </c>
      <c r="B35340" s="1" t="s">
        <v>35279</v>
      </c>
      <c r="C35340" s="1" t="s">
        <v>60</v>
      </c>
    </row>
    <row r="35341" spans="1:4" x14ac:dyDescent="0.2">
      <c r="A35341" s="1">
        <v>35340</v>
      </c>
      <c r="B35341" s="1" t="s">
        <v>35280</v>
      </c>
      <c r="C35341" s="1" t="s">
        <v>60</v>
      </c>
    </row>
    <row r="35342" spans="1:4" x14ac:dyDescent="0.2">
      <c r="A35342" s="1">
        <v>35341</v>
      </c>
      <c r="B35342" s="1" t="s">
        <v>35281</v>
      </c>
      <c r="C35342" s="1" t="s">
        <v>60</v>
      </c>
    </row>
    <row r="35343" spans="1:4" x14ac:dyDescent="0.2">
      <c r="A35343" s="1">
        <v>35342</v>
      </c>
      <c r="B35343" s="1" t="s">
        <v>35282</v>
      </c>
      <c r="C35343" s="1" t="s">
        <v>60</v>
      </c>
    </row>
    <row r="35344" spans="1:4" x14ac:dyDescent="0.2">
      <c r="A35344" s="1">
        <v>35343</v>
      </c>
      <c r="B35344" s="1" t="s">
        <v>35283</v>
      </c>
      <c r="C35344" s="1" t="s">
        <v>60</v>
      </c>
    </row>
    <row r="35345" spans="1:4" x14ac:dyDescent="0.2">
      <c r="A35345" s="1">
        <v>35344</v>
      </c>
      <c r="B35345" s="1" t="s">
        <v>35284</v>
      </c>
      <c r="C35345" s="1" t="s">
        <v>60</v>
      </c>
    </row>
    <row r="35346" spans="1:4" x14ac:dyDescent="0.2">
      <c r="A35346" s="1">
        <v>35345</v>
      </c>
      <c r="B35346" s="1" t="s">
        <v>35285</v>
      </c>
      <c r="C35346" s="1" t="s">
        <v>60</v>
      </c>
    </row>
    <row r="35347" spans="1:4" x14ac:dyDescent="0.2">
      <c r="A35347" s="1">
        <v>35346</v>
      </c>
      <c r="B35347" s="1" t="s">
        <v>35286</v>
      </c>
      <c r="C35347" s="1" t="s">
        <v>60</v>
      </c>
    </row>
    <row r="35348" spans="1:4" x14ac:dyDescent="0.2">
      <c r="A35348" s="1">
        <v>35347</v>
      </c>
      <c r="B35348" s="1" t="s">
        <v>35287</v>
      </c>
      <c r="C35348" s="1" t="s">
        <v>60</v>
      </c>
    </row>
    <row r="35349" spans="1:4" x14ac:dyDescent="0.2">
      <c r="A35349" s="1">
        <v>35348</v>
      </c>
      <c r="B35349" s="1" t="s">
        <v>35288</v>
      </c>
      <c r="C35349" s="1" t="s">
        <v>60</v>
      </c>
    </row>
    <row r="35350" spans="1:4" x14ac:dyDescent="0.2">
      <c r="A35350" s="1">
        <v>35349</v>
      </c>
      <c r="B35350" s="1" t="s">
        <v>35289</v>
      </c>
      <c r="C35350" s="1" t="s">
        <v>60</v>
      </c>
    </row>
    <row r="35351" spans="1:4" x14ac:dyDescent="0.2">
      <c r="A35351" s="1">
        <v>35350</v>
      </c>
      <c r="B35351" s="1" t="s">
        <v>35290</v>
      </c>
      <c r="C35351" s="1" t="s">
        <v>60</v>
      </c>
    </row>
    <row r="35352" spans="1:4" x14ac:dyDescent="0.2">
      <c r="A35352" s="1">
        <v>35351</v>
      </c>
      <c r="B35352" s="1" t="s">
        <v>35291</v>
      </c>
      <c r="C35352" s="1" t="s">
        <v>60</v>
      </c>
      <c r="D35352" s="1" t="s">
        <v>61</v>
      </c>
    </row>
    <row r="35353" spans="1:4" x14ac:dyDescent="0.2">
      <c r="A35353" s="1">
        <v>35352</v>
      </c>
      <c r="B35353" s="1" t="s">
        <v>35292</v>
      </c>
      <c r="C35353" s="1" t="s">
        <v>60</v>
      </c>
    </row>
    <row r="35354" spans="1:4" x14ac:dyDescent="0.2">
      <c r="A35354" s="1">
        <v>35353</v>
      </c>
      <c r="B35354" s="1" t="s">
        <v>35293</v>
      </c>
      <c r="C35354" s="1" t="s">
        <v>60</v>
      </c>
    </row>
    <row r="35355" spans="1:4" x14ac:dyDescent="0.2">
      <c r="A35355" s="1">
        <v>35354</v>
      </c>
      <c r="B35355" s="1" t="s">
        <v>35294</v>
      </c>
      <c r="C35355" s="1" t="s">
        <v>60</v>
      </c>
    </row>
    <row r="35356" spans="1:4" x14ac:dyDescent="0.2">
      <c r="A35356" s="1">
        <v>35355</v>
      </c>
      <c r="B35356" s="1" t="s">
        <v>35295</v>
      </c>
      <c r="C35356" s="1" t="s">
        <v>60</v>
      </c>
    </row>
    <row r="35357" spans="1:4" x14ac:dyDescent="0.2">
      <c r="A35357" s="1">
        <v>35356</v>
      </c>
      <c r="B35357" s="1" t="s">
        <v>35296</v>
      </c>
      <c r="C35357" s="1" t="s">
        <v>60</v>
      </c>
    </row>
    <row r="35358" spans="1:4" x14ac:dyDescent="0.2">
      <c r="A35358" s="1">
        <v>35357</v>
      </c>
      <c r="B35358" s="1" t="s">
        <v>35297</v>
      </c>
      <c r="C35358" s="1" t="s">
        <v>60</v>
      </c>
    </row>
    <row r="35359" spans="1:4" x14ac:dyDescent="0.2">
      <c r="A35359" s="1">
        <v>35358</v>
      </c>
      <c r="B35359" s="1" t="s">
        <v>35298</v>
      </c>
      <c r="C35359" s="1" t="s">
        <v>60</v>
      </c>
    </row>
    <row r="35360" spans="1:4" x14ac:dyDescent="0.2">
      <c r="A35360" s="1">
        <v>35359</v>
      </c>
      <c r="B35360" s="1" t="s">
        <v>35299</v>
      </c>
      <c r="C35360" s="1" t="s">
        <v>60</v>
      </c>
    </row>
    <row r="35361" spans="1:3" x14ac:dyDescent="0.2">
      <c r="A35361" s="1">
        <v>35360</v>
      </c>
      <c r="B35361" s="1" t="s">
        <v>35300</v>
      </c>
      <c r="C35361" s="1" t="s">
        <v>60</v>
      </c>
    </row>
    <row r="35362" spans="1:3" x14ac:dyDescent="0.2">
      <c r="A35362" s="1">
        <v>35361</v>
      </c>
      <c r="B35362" s="1" t="s">
        <v>35301</v>
      </c>
      <c r="C35362" s="1" t="s">
        <v>60</v>
      </c>
    </row>
    <row r="35363" spans="1:3" x14ac:dyDescent="0.2">
      <c r="A35363" s="1">
        <v>35362</v>
      </c>
      <c r="B35363" s="1" t="s">
        <v>35302</v>
      </c>
      <c r="C35363" s="1" t="s">
        <v>60</v>
      </c>
    </row>
    <row r="35364" spans="1:3" x14ac:dyDescent="0.2">
      <c r="A35364" s="1">
        <v>35363</v>
      </c>
      <c r="B35364" s="1" t="s">
        <v>35303</v>
      </c>
      <c r="C35364" s="1" t="s">
        <v>60</v>
      </c>
    </row>
    <row r="35365" spans="1:3" x14ac:dyDescent="0.2">
      <c r="A35365" s="1">
        <v>35364</v>
      </c>
      <c r="B35365" s="1" t="s">
        <v>35304</v>
      </c>
      <c r="C35365" s="1" t="s">
        <v>60</v>
      </c>
    </row>
    <row r="35366" spans="1:3" x14ac:dyDescent="0.2">
      <c r="A35366" s="1">
        <v>35365</v>
      </c>
      <c r="B35366" s="1" t="s">
        <v>35305</v>
      </c>
      <c r="C35366" s="1" t="s">
        <v>60</v>
      </c>
    </row>
    <row r="35367" spans="1:3" x14ac:dyDescent="0.2">
      <c r="A35367" s="1">
        <v>35366</v>
      </c>
      <c r="B35367" s="1" t="s">
        <v>35306</v>
      </c>
      <c r="C35367" s="1" t="s">
        <v>5</v>
      </c>
    </row>
    <row r="35368" spans="1:3" x14ac:dyDescent="0.2">
      <c r="A35368" s="1">
        <v>35367</v>
      </c>
      <c r="B35368" s="1" t="s">
        <v>35307</v>
      </c>
      <c r="C35368" s="1" t="s">
        <v>60</v>
      </c>
    </row>
    <row r="35369" spans="1:3" x14ac:dyDescent="0.2">
      <c r="A35369" s="1">
        <v>35368</v>
      </c>
      <c r="B35369" s="1" t="s">
        <v>35308</v>
      </c>
      <c r="C35369" s="1" t="s">
        <v>60</v>
      </c>
    </row>
    <row r="35370" spans="1:3" x14ac:dyDescent="0.2">
      <c r="A35370" s="1">
        <v>35369</v>
      </c>
      <c r="B35370" s="1" t="s">
        <v>35309</v>
      </c>
      <c r="C35370" s="1" t="s">
        <v>60</v>
      </c>
    </row>
    <row r="35371" spans="1:3" x14ac:dyDescent="0.2">
      <c r="A35371" s="1">
        <v>35370</v>
      </c>
      <c r="B35371" s="1" t="s">
        <v>35310</v>
      </c>
      <c r="C35371" s="1" t="s">
        <v>60</v>
      </c>
    </row>
    <row r="35372" spans="1:3" x14ac:dyDescent="0.2">
      <c r="A35372" s="1">
        <v>35371</v>
      </c>
      <c r="B35372" s="1" t="s">
        <v>35311</v>
      </c>
      <c r="C35372" s="1" t="s">
        <v>60</v>
      </c>
    </row>
    <row r="35373" spans="1:3" x14ac:dyDescent="0.2">
      <c r="A35373" s="1">
        <v>35372</v>
      </c>
      <c r="B35373" s="1" t="s">
        <v>35312</v>
      </c>
      <c r="C35373" s="1" t="s">
        <v>60</v>
      </c>
    </row>
    <row r="35374" spans="1:3" x14ac:dyDescent="0.2">
      <c r="A35374" s="1">
        <v>35373</v>
      </c>
      <c r="B35374" s="1" t="s">
        <v>35313</v>
      </c>
      <c r="C35374" s="1" t="s">
        <v>60</v>
      </c>
    </row>
    <row r="35375" spans="1:3" x14ac:dyDescent="0.2">
      <c r="A35375" s="1">
        <v>35374</v>
      </c>
      <c r="B35375" s="1" t="s">
        <v>35314</v>
      </c>
      <c r="C35375" s="1" t="s">
        <v>60</v>
      </c>
    </row>
    <row r="35376" spans="1:3" x14ac:dyDescent="0.2">
      <c r="A35376" s="1">
        <v>35375</v>
      </c>
      <c r="B35376" s="1" t="s">
        <v>35315</v>
      </c>
      <c r="C35376" s="1" t="s">
        <v>5</v>
      </c>
    </row>
    <row r="35377" spans="1:4" x14ac:dyDescent="0.2">
      <c r="A35377" s="1">
        <v>35376</v>
      </c>
      <c r="B35377" s="1" t="s">
        <v>35316</v>
      </c>
      <c r="C35377" s="1" t="s">
        <v>60</v>
      </c>
    </row>
    <row r="35378" spans="1:4" x14ac:dyDescent="0.2">
      <c r="A35378" s="1">
        <v>35377</v>
      </c>
      <c r="B35378" s="1" t="s">
        <v>35317</v>
      </c>
      <c r="C35378" s="1" t="s">
        <v>60</v>
      </c>
    </row>
    <row r="35379" spans="1:4" x14ac:dyDescent="0.2">
      <c r="A35379" s="1">
        <v>35378</v>
      </c>
      <c r="B35379" s="1" t="s">
        <v>35318</v>
      </c>
      <c r="C35379" s="1" t="s">
        <v>60</v>
      </c>
    </row>
    <row r="35380" spans="1:4" x14ac:dyDescent="0.2">
      <c r="A35380" s="1">
        <v>35379</v>
      </c>
      <c r="B35380" s="1" t="s">
        <v>35319</v>
      </c>
      <c r="C35380" s="1" t="s">
        <v>5</v>
      </c>
    </row>
    <row r="35381" spans="1:4" x14ac:dyDescent="0.2">
      <c r="A35381" s="1">
        <v>35380</v>
      </c>
      <c r="B35381" s="1" t="s">
        <v>35320</v>
      </c>
      <c r="C35381" s="1" t="s">
        <v>60</v>
      </c>
      <c r="D35381" s="1" t="s">
        <v>61</v>
      </c>
    </row>
    <row r="35382" spans="1:4" x14ac:dyDescent="0.2">
      <c r="A35382" s="1">
        <v>35381</v>
      </c>
      <c r="B35382" s="1" t="s">
        <v>35321</v>
      </c>
      <c r="C35382" s="1" t="s">
        <v>5</v>
      </c>
    </row>
    <row r="35383" spans="1:4" x14ac:dyDescent="0.2">
      <c r="A35383" s="1">
        <v>35382</v>
      </c>
      <c r="B35383" s="1" t="s">
        <v>35322</v>
      </c>
      <c r="C35383" s="1" t="s">
        <v>5</v>
      </c>
    </row>
    <row r="35384" spans="1:4" x14ac:dyDescent="0.2">
      <c r="A35384" s="1">
        <v>35383</v>
      </c>
      <c r="B35384" s="1" t="s">
        <v>35323</v>
      </c>
      <c r="C35384" s="1" t="s">
        <v>60</v>
      </c>
    </row>
    <row r="35385" spans="1:4" x14ac:dyDescent="0.2">
      <c r="A35385" s="1">
        <v>35384</v>
      </c>
      <c r="B35385" s="1" t="s">
        <v>35324</v>
      </c>
      <c r="C35385" s="1" t="s">
        <v>60</v>
      </c>
    </row>
    <row r="35386" spans="1:4" x14ac:dyDescent="0.2">
      <c r="A35386" s="1">
        <v>35385</v>
      </c>
      <c r="B35386" s="1" t="s">
        <v>35325</v>
      </c>
      <c r="C35386" s="1" t="s">
        <v>60</v>
      </c>
      <c r="D35386" s="1" t="s">
        <v>61</v>
      </c>
    </row>
    <row r="35387" spans="1:4" x14ac:dyDescent="0.2">
      <c r="A35387" s="1">
        <v>35386</v>
      </c>
      <c r="B35387" s="1" t="s">
        <v>35326</v>
      </c>
      <c r="C35387" s="1" t="s">
        <v>60</v>
      </c>
    </row>
    <row r="35388" spans="1:4" x14ac:dyDescent="0.2">
      <c r="A35388" s="1">
        <v>35387</v>
      </c>
      <c r="B35388" s="1" t="s">
        <v>35327</v>
      </c>
      <c r="C35388" s="1" t="s">
        <v>60</v>
      </c>
    </row>
    <row r="35389" spans="1:4" x14ac:dyDescent="0.2">
      <c r="A35389" s="1">
        <v>35388</v>
      </c>
      <c r="B35389" s="1" t="s">
        <v>35328</v>
      </c>
      <c r="C35389" s="1" t="s">
        <v>60</v>
      </c>
    </row>
    <row r="35390" spans="1:4" x14ac:dyDescent="0.2">
      <c r="A35390" s="1">
        <v>35389</v>
      </c>
      <c r="B35390" s="1" t="s">
        <v>35329</v>
      </c>
      <c r="C35390" s="1" t="s">
        <v>60</v>
      </c>
    </row>
    <row r="35391" spans="1:4" x14ac:dyDescent="0.2">
      <c r="A35391" s="1">
        <v>35390</v>
      </c>
      <c r="B35391" s="1" t="s">
        <v>35330</v>
      </c>
      <c r="C35391" s="1" t="s">
        <v>60</v>
      </c>
    </row>
    <row r="35392" spans="1:4" x14ac:dyDescent="0.2">
      <c r="A35392" s="1">
        <v>35391</v>
      </c>
      <c r="B35392" s="1" t="s">
        <v>35331</v>
      </c>
      <c r="C35392" s="1" t="s">
        <v>60</v>
      </c>
    </row>
    <row r="35393" spans="1:3" x14ac:dyDescent="0.2">
      <c r="A35393" s="1">
        <v>35392</v>
      </c>
      <c r="B35393" s="1" t="s">
        <v>35332</v>
      </c>
      <c r="C35393" s="1" t="s">
        <v>60</v>
      </c>
    </row>
    <row r="35394" spans="1:3" x14ac:dyDescent="0.2">
      <c r="A35394" s="1">
        <v>35393</v>
      </c>
      <c r="B35394" s="1" t="s">
        <v>35333</v>
      </c>
      <c r="C35394" s="1" t="s">
        <v>60</v>
      </c>
    </row>
    <row r="35395" spans="1:3" x14ac:dyDescent="0.2">
      <c r="A35395" s="1">
        <v>35394</v>
      </c>
      <c r="B35395" s="1" t="s">
        <v>35334</v>
      </c>
      <c r="C35395" s="1" t="s">
        <v>60</v>
      </c>
    </row>
    <row r="35396" spans="1:3" x14ac:dyDescent="0.2">
      <c r="A35396" s="1">
        <v>35395</v>
      </c>
      <c r="B35396" s="1" t="s">
        <v>35335</v>
      </c>
      <c r="C35396" s="1" t="s">
        <v>60</v>
      </c>
    </row>
    <row r="35397" spans="1:3" x14ac:dyDescent="0.2">
      <c r="A35397" s="1">
        <v>35396</v>
      </c>
      <c r="B35397" s="1" t="s">
        <v>35336</v>
      </c>
      <c r="C35397" s="1" t="s">
        <v>60</v>
      </c>
    </row>
    <row r="35398" spans="1:3" x14ac:dyDescent="0.2">
      <c r="A35398" s="1">
        <v>35397</v>
      </c>
      <c r="B35398" s="1" t="s">
        <v>35337</v>
      </c>
      <c r="C35398" s="1" t="s">
        <v>60</v>
      </c>
    </row>
    <row r="35399" spans="1:3" x14ac:dyDescent="0.2">
      <c r="A35399" s="1">
        <v>35398</v>
      </c>
      <c r="B35399" s="1" t="s">
        <v>35338</v>
      </c>
      <c r="C35399" s="1" t="s">
        <v>60</v>
      </c>
    </row>
    <row r="35400" spans="1:3" x14ac:dyDescent="0.2">
      <c r="A35400" s="1">
        <v>35399</v>
      </c>
      <c r="B35400" s="1" t="s">
        <v>35339</v>
      </c>
      <c r="C35400" s="1" t="s">
        <v>60</v>
      </c>
    </row>
    <row r="35401" spans="1:3" x14ac:dyDescent="0.2">
      <c r="A35401" s="1">
        <v>35400</v>
      </c>
      <c r="B35401" s="1" t="s">
        <v>35340</v>
      </c>
      <c r="C35401" s="1" t="s">
        <v>60</v>
      </c>
    </row>
    <row r="35402" spans="1:3" x14ac:dyDescent="0.2">
      <c r="A35402" s="1">
        <v>35401</v>
      </c>
      <c r="B35402" s="1" t="s">
        <v>35341</v>
      </c>
      <c r="C35402" s="1" t="s">
        <v>60</v>
      </c>
    </row>
    <row r="35403" spans="1:3" x14ac:dyDescent="0.2">
      <c r="A35403" s="1">
        <v>35402</v>
      </c>
      <c r="B35403" s="1" t="s">
        <v>35342</v>
      </c>
      <c r="C35403" s="1" t="s">
        <v>60</v>
      </c>
    </row>
    <row r="35404" spans="1:3" x14ac:dyDescent="0.2">
      <c r="A35404" s="1">
        <v>35403</v>
      </c>
      <c r="B35404" s="1" t="s">
        <v>35343</v>
      </c>
      <c r="C35404" s="1" t="s">
        <v>60</v>
      </c>
    </row>
    <row r="35405" spans="1:3" x14ac:dyDescent="0.2">
      <c r="A35405" s="1">
        <v>35404</v>
      </c>
      <c r="B35405" s="1" t="s">
        <v>35344</v>
      </c>
      <c r="C35405" s="1" t="s">
        <v>60</v>
      </c>
    </row>
    <row r="35406" spans="1:3" x14ac:dyDescent="0.2">
      <c r="A35406" s="1">
        <v>35405</v>
      </c>
      <c r="B35406" s="1" t="s">
        <v>35345</v>
      </c>
      <c r="C35406" s="1" t="s">
        <v>60</v>
      </c>
    </row>
    <row r="35407" spans="1:3" x14ac:dyDescent="0.2">
      <c r="A35407" s="1">
        <v>35406</v>
      </c>
      <c r="B35407" s="1" t="s">
        <v>35346</v>
      </c>
      <c r="C35407" s="1" t="s">
        <v>60</v>
      </c>
    </row>
    <row r="35408" spans="1:3" x14ac:dyDescent="0.2">
      <c r="A35408" s="1">
        <v>35407</v>
      </c>
      <c r="B35408" s="1" t="s">
        <v>35347</v>
      </c>
      <c r="C35408" s="1" t="s">
        <v>60</v>
      </c>
    </row>
    <row r="35409" spans="1:3" x14ac:dyDescent="0.2">
      <c r="A35409" s="1">
        <v>35408</v>
      </c>
      <c r="B35409" s="1" t="s">
        <v>35348</v>
      </c>
      <c r="C35409" s="1" t="s">
        <v>60</v>
      </c>
    </row>
    <row r="35410" spans="1:3" x14ac:dyDescent="0.2">
      <c r="A35410" s="1">
        <v>35409</v>
      </c>
      <c r="B35410" s="1" t="s">
        <v>35349</v>
      </c>
      <c r="C35410" s="1" t="s">
        <v>60</v>
      </c>
    </row>
    <row r="35411" spans="1:3" x14ac:dyDescent="0.2">
      <c r="A35411" s="1">
        <v>35410</v>
      </c>
      <c r="B35411" s="1" t="s">
        <v>35350</v>
      </c>
      <c r="C35411" s="1" t="s">
        <v>60</v>
      </c>
    </row>
    <row r="35412" spans="1:3" x14ac:dyDescent="0.2">
      <c r="A35412" s="1">
        <v>35411</v>
      </c>
      <c r="B35412" s="1" t="s">
        <v>35351</v>
      </c>
      <c r="C35412" s="1" t="s">
        <v>60</v>
      </c>
    </row>
    <row r="35413" spans="1:3" x14ac:dyDescent="0.2">
      <c r="A35413" s="1">
        <v>35412</v>
      </c>
      <c r="B35413" s="1" t="s">
        <v>35352</v>
      </c>
      <c r="C35413" s="1" t="s">
        <v>60</v>
      </c>
    </row>
    <row r="35414" spans="1:3" x14ac:dyDescent="0.2">
      <c r="A35414" s="1">
        <v>35413</v>
      </c>
      <c r="B35414" s="1" t="s">
        <v>35353</v>
      </c>
      <c r="C35414" s="1" t="s">
        <v>60</v>
      </c>
    </row>
    <row r="35415" spans="1:3" x14ac:dyDescent="0.2">
      <c r="A35415" s="1">
        <v>35414</v>
      </c>
      <c r="B35415" s="1" t="s">
        <v>35354</v>
      </c>
      <c r="C35415" s="1" t="s">
        <v>60</v>
      </c>
    </row>
    <row r="35416" spans="1:3" x14ac:dyDescent="0.2">
      <c r="A35416" s="1">
        <v>35415</v>
      </c>
      <c r="B35416" s="1" t="s">
        <v>35355</v>
      </c>
      <c r="C35416" s="1" t="s">
        <v>60</v>
      </c>
    </row>
    <row r="35417" spans="1:3" x14ac:dyDescent="0.2">
      <c r="A35417" s="1">
        <v>35416</v>
      </c>
      <c r="B35417" s="1" t="s">
        <v>35356</v>
      </c>
      <c r="C35417" s="1" t="s">
        <v>60</v>
      </c>
    </row>
    <row r="35418" spans="1:3" x14ac:dyDescent="0.2">
      <c r="A35418" s="1">
        <v>35417</v>
      </c>
      <c r="B35418" s="1" t="s">
        <v>35357</v>
      </c>
      <c r="C35418" s="1" t="s">
        <v>5</v>
      </c>
    </row>
    <row r="35419" spans="1:3" x14ac:dyDescent="0.2">
      <c r="A35419" s="1">
        <v>35418</v>
      </c>
      <c r="B35419" s="1" t="s">
        <v>35358</v>
      </c>
      <c r="C35419" s="1" t="s">
        <v>60</v>
      </c>
    </row>
    <row r="35420" spans="1:3" x14ac:dyDescent="0.2">
      <c r="A35420" s="1">
        <v>35419</v>
      </c>
      <c r="B35420" s="1" t="s">
        <v>35359</v>
      </c>
      <c r="C35420" s="1" t="s">
        <v>60</v>
      </c>
    </row>
    <row r="35421" spans="1:3" x14ac:dyDescent="0.2">
      <c r="A35421" s="1">
        <v>35420</v>
      </c>
      <c r="B35421" s="1" t="s">
        <v>35360</v>
      </c>
      <c r="C35421" s="1" t="s">
        <v>60</v>
      </c>
    </row>
    <row r="35422" spans="1:3" x14ac:dyDescent="0.2">
      <c r="A35422" s="1">
        <v>35421</v>
      </c>
      <c r="B35422" s="1" t="s">
        <v>35361</v>
      </c>
      <c r="C35422" s="1" t="s">
        <v>60</v>
      </c>
    </row>
    <row r="35423" spans="1:3" x14ac:dyDescent="0.2">
      <c r="A35423" s="1">
        <v>35422</v>
      </c>
      <c r="B35423" s="1" t="s">
        <v>35362</v>
      </c>
      <c r="C35423" s="1" t="s">
        <v>60</v>
      </c>
    </row>
    <row r="35424" spans="1:3" x14ac:dyDescent="0.2">
      <c r="A35424" s="1">
        <v>35423</v>
      </c>
      <c r="B35424" s="1" t="s">
        <v>35363</v>
      </c>
      <c r="C35424" s="1" t="s">
        <v>60</v>
      </c>
    </row>
    <row r="35425" spans="1:4" x14ac:dyDescent="0.2">
      <c r="A35425" s="1">
        <v>35424</v>
      </c>
      <c r="B35425" s="1" t="s">
        <v>35364</v>
      </c>
      <c r="C35425" s="1" t="s">
        <v>60</v>
      </c>
    </row>
    <row r="35426" spans="1:4" x14ac:dyDescent="0.2">
      <c r="A35426" s="1">
        <v>35425</v>
      </c>
      <c r="B35426" s="1" t="s">
        <v>35365</v>
      </c>
      <c r="C35426" s="1" t="s">
        <v>60</v>
      </c>
    </row>
    <row r="35427" spans="1:4" x14ac:dyDescent="0.2">
      <c r="A35427" s="1">
        <v>35426</v>
      </c>
      <c r="B35427" s="1" t="s">
        <v>35366</v>
      </c>
      <c r="C35427" s="1" t="s">
        <v>60</v>
      </c>
    </row>
    <row r="35428" spans="1:4" x14ac:dyDescent="0.2">
      <c r="A35428" s="1">
        <v>35427</v>
      </c>
      <c r="B35428" s="1" t="s">
        <v>35367</v>
      </c>
      <c r="C35428" s="1" t="s">
        <v>60</v>
      </c>
    </row>
    <row r="35429" spans="1:4" x14ac:dyDescent="0.2">
      <c r="A35429" s="1">
        <v>35428</v>
      </c>
      <c r="B35429" s="1" t="s">
        <v>35368</v>
      </c>
      <c r="C35429" s="1" t="s">
        <v>60</v>
      </c>
    </row>
    <row r="35430" spans="1:4" x14ac:dyDescent="0.2">
      <c r="A35430" s="1">
        <v>35429</v>
      </c>
      <c r="B35430" s="1" t="s">
        <v>35369</v>
      </c>
      <c r="C35430" s="1" t="s">
        <v>60</v>
      </c>
    </row>
    <row r="35431" spans="1:4" x14ac:dyDescent="0.2">
      <c r="A35431" s="1">
        <v>35430</v>
      </c>
      <c r="B35431" s="1" t="s">
        <v>35370</v>
      </c>
      <c r="C35431" s="1" t="s">
        <v>60</v>
      </c>
    </row>
    <row r="35432" spans="1:4" x14ac:dyDescent="0.2">
      <c r="A35432" s="1">
        <v>35431</v>
      </c>
      <c r="B35432" s="1" t="s">
        <v>35371</v>
      </c>
      <c r="C35432" s="1" t="s">
        <v>60</v>
      </c>
    </row>
    <row r="35433" spans="1:4" x14ac:dyDescent="0.2">
      <c r="A35433" s="1">
        <v>35432</v>
      </c>
      <c r="B35433" s="1" t="s">
        <v>35372</v>
      </c>
      <c r="C35433" s="1" t="s">
        <v>60</v>
      </c>
    </row>
    <row r="35434" spans="1:4" x14ac:dyDescent="0.2">
      <c r="A35434" s="1">
        <v>35433</v>
      </c>
      <c r="B35434" s="1" t="s">
        <v>35373</v>
      </c>
      <c r="C35434" s="1" t="s">
        <v>60</v>
      </c>
    </row>
    <row r="35435" spans="1:4" x14ac:dyDescent="0.2">
      <c r="A35435" s="1">
        <v>35434</v>
      </c>
      <c r="B35435" s="1" t="s">
        <v>35374</v>
      </c>
      <c r="C35435" s="1" t="s">
        <v>60</v>
      </c>
    </row>
    <row r="35436" spans="1:4" x14ac:dyDescent="0.2">
      <c r="A35436" s="1">
        <v>35435</v>
      </c>
      <c r="B35436" s="1" t="s">
        <v>35375</v>
      </c>
      <c r="C35436" s="1" t="s">
        <v>60</v>
      </c>
    </row>
    <row r="35437" spans="1:4" x14ac:dyDescent="0.2">
      <c r="A35437" s="1">
        <v>35436</v>
      </c>
      <c r="B35437" s="1" t="s">
        <v>35376</v>
      </c>
      <c r="C35437" s="1" t="s">
        <v>60</v>
      </c>
    </row>
    <row r="35438" spans="1:4" x14ac:dyDescent="0.2">
      <c r="A35438" s="1">
        <v>35437</v>
      </c>
      <c r="B35438" s="1" t="s">
        <v>35377</v>
      </c>
      <c r="C35438" s="1" t="s">
        <v>60</v>
      </c>
    </row>
    <row r="35439" spans="1:4" x14ac:dyDescent="0.2">
      <c r="A35439" s="1">
        <v>35438</v>
      </c>
      <c r="B35439" s="1" t="s">
        <v>35378</v>
      </c>
      <c r="C35439" s="1" t="s">
        <v>60</v>
      </c>
      <c r="D35439" s="1" t="s">
        <v>61</v>
      </c>
    </row>
    <row r="35440" spans="1:4" x14ac:dyDescent="0.2">
      <c r="A35440" s="1">
        <v>35439</v>
      </c>
      <c r="B35440" s="1" t="s">
        <v>35379</v>
      </c>
      <c r="C35440" s="1" t="s">
        <v>60</v>
      </c>
    </row>
    <row r="35441" spans="1:4" x14ac:dyDescent="0.2">
      <c r="A35441" s="1">
        <v>35440</v>
      </c>
      <c r="B35441" s="1" t="s">
        <v>35380</v>
      </c>
      <c r="C35441" s="1" t="s">
        <v>60</v>
      </c>
    </row>
    <row r="35442" spans="1:4" x14ac:dyDescent="0.2">
      <c r="A35442" s="1">
        <v>35441</v>
      </c>
      <c r="B35442" s="1" t="s">
        <v>35381</v>
      </c>
      <c r="C35442" s="1" t="s">
        <v>60</v>
      </c>
    </row>
    <row r="35443" spans="1:4" x14ac:dyDescent="0.2">
      <c r="A35443" s="1">
        <v>35442</v>
      </c>
      <c r="B35443" s="1" t="s">
        <v>35382</v>
      </c>
      <c r="C35443" s="1" t="s">
        <v>60</v>
      </c>
    </row>
    <row r="35444" spans="1:4" x14ac:dyDescent="0.2">
      <c r="A35444" s="1">
        <v>35443</v>
      </c>
      <c r="B35444" s="1" t="s">
        <v>35383</v>
      </c>
      <c r="C35444" s="1" t="s">
        <v>60</v>
      </c>
    </row>
    <row r="35445" spans="1:4" x14ac:dyDescent="0.2">
      <c r="A35445" s="1">
        <v>35444</v>
      </c>
      <c r="B35445" s="1" t="s">
        <v>35384</v>
      </c>
      <c r="C35445" s="1" t="s">
        <v>60</v>
      </c>
    </row>
    <row r="35446" spans="1:4" x14ac:dyDescent="0.2">
      <c r="A35446" s="1">
        <v>35445</v>
      </c>
      <c r="B35446" s="1" t="s">
        <v>35385</v>
      </c>
      <c r="C35446" s="1" t="s">
        <v>60</v>
      </c>
      <c r="D35446" s="1" t="s">
        <v>61</v>
      </c>
    </row>
    <row r="35447" spans="1:4" x14ac:dyDescent="0.2">
      <c r="A35447" s="1">
        <v>35446</v>
      </c>
      <c r="B35447" s="1" t="s">
        <v>35386</v>
      </c>
      <c r="C35447" s="1" t="s">
        <v>60</v>
      </c>
    </row>
    <row r="35448" spans="1:4" x14ac:dyDescent="0.2">
      <c r="A35448" s="1">
        <v>35447</v>
      </c>
      <c r="B35448" s="1" t="s">
        <v>35387</v>
      </c>
      <c r="C35448" s="1" t="s">
        <v>60</v>
      </c>
    </row>
    <row r="35449" spans="1:4" x14ac:dyDescent="0.2">
      <c r="A35449" s="1">
        <v>35448</v>
      </c>
      <c r="B35449" s="1" t="s">
        <v>35388</v>
      </c>
      <c r="C35449" s="1" t="s">
        <v>60</v>
      </c>
    </row>
    <row r="35450" spans="1:4" x14ac:dyDescent="0.2">
      <c r="A35450" s="1">
        <v>35449</v>
      </c>
      <c r="B35450" s="1" t="s">
        <v>35389</v>
      </c>
      <c r="C35450" s="1" t="s">
        <v>60</v>
      </c>
    </row>
    <row r="35451" spans="1:4" x14ac:dyDescent="0.2">
      <c r="A35451" s="1">
        <v>35450</v>
      </c>
      <c r="B35451" s="1" t="s">
        <v>35390</v>
      </c>
      <c r="C35451" s="1" t="s">
        <v>60</v>
      </c>
      <c r="D35451" s="1" t="s">
        <v>61</v>
      </c>
    </row>
    <row r="35452" spans="1:4" x14ac:dyDescent="0.2">
      <c r="A35452" s="1">
        <v>35451</v>
      </c>
      <c r="B35452" s="1" t="s">
        <v>35391</v>
      </c>
      <c r="C35452" s="1" t="s">
        <v>60</v>
      </c>
    </row>
    <row r="35453" spans="1:4" x14ac:dyDescent="0.2">
      <c r="A35453" s="1">
        <v>35452</v>
      </c>
      <c r="B35453" s="1" t="s">
        <v>35392</v>
      </c>
      <c r="C35453" s="1" t="s">
        <v>5</v>
      </c>
    </row>
    <row r="35454" spans="1:4" x14ac:dyDescent="0.2">
      <c r="A35454" s="1">
        <v>35453</v>
      </c>
      <c r="B35454" s="1" t="s">
        <v>35393</v>
      </c>
      <c r="C35454" s="1" t="s">
        <v>60</v>
      </c>
    </row>
    <row r="35455" spans="1:4" x14ac:dyDescent="0.2">
      <c r="A35455" s="1">
        <v>35454</v>
      </c>
      <c r="B35455" s="1" t="s">
        <v>35394</v>
      </c>
      <c r="C35455" s="1" t="s">
        <v>60</v>
      </c>
    </row>
    <row r="35456" spans="1:4" x14ac:dyDescent="0.2">
      <c r="A35456" s="1">
        <v>35455</v>
      </c>
      <c r="B35456" s="1" t="s">
        <v>35395</v>
      </c>
      <c r="C35456" s="1" t="s">
        <v>60</v>
      </c>
    </row>
    <row r="35457" spans="1:3" x14ac:dyDescent="0.2">
      <c r="A35457" s="1">
        <v>35456</v>
      </c>
      <c r="B35457" s="1" t="s">
        <v>35396</v>
      </c>
      <c r="C35457" s="1" t="s">
        <v>60</v>
      </c>
    </row>
    <row r="35458" spans="1:3" x14ac:dyDescent="0.2">
      <c r="A35458" s="1">
        <v>35457</v>
      </c>
      <c r="B35458" s="1" t="s">
        <v>35397</v>
      </c>
      <c r="C35458" s="1" t="s">
        <v>60</v>
      </c>
    </row>
    <row r="35459" spans="1:3" x14ac:dyDescent="0.2">
      <c r="A35459" s="1">
        <v>35458</v>
      </c>
      <c r="B35459" s="1" t="s">
        <v>35398</v>
      </c>
      <c r="C35459" s="1" t="s">
        <v>60</v>
      </c>
    </row>
    <row r="35460" spans="1:3" x14ac:dyDescent="0.2">
      <c r="A35460" s="1">
        <v>35459</v>
      </c>
      <c r="B35460" s="1" t="s">
        <v>35399</v>
      </c>
      <c r="C35460" s="1" t="s">
        <v>60</v>
      </c>
    </row>
    <row r="35461" spans="1:3" x14ac:dyDescent="0.2">
      <c r="A35461" s="1">
        <v>35460</v>
      </c>
      <c r="B35461" s="1" t="s">
        <v>35400</v>
      </c>
      <c r="C35461" s="1" t="s">
        <v>60</v>
      </c>
    </row>
    <row r="35462" spans="1:3" x14ac:dyDescent="0.2">
      <c r="A35462" s="1">
        <v>35461</v>
      </c>
      <c r="B35462" s="1" t="s">
        <v>35401</v>
      </c>
      <c r="C35462" s="1" t="s">
        <v>60</v>
      </c>
    </row>
    <row r="35463" spans="1:3" x14ac:dyDescent="0.2">
      <c r="A35463" s="1">
        <v>35462</v>
      </c>
      <c r="B35463" s="1" t="s">
        <v>35402</v>
      </c>
      <c r="C35463" s="1" t="s">
        <v>60</v>
      </c>
    </row>
    <row r="35464" spans="1:3" x14ac:dyDescent="0.2">
      <c r="A35464" s="1">
        <v>35463</v>
      </c>
      <c r="B35464" s="1" t="s">
        <v>35403</v>
      </c>
      <c r="C35464" s="1" t="s">
        <v>60</v>
      </c>
    </row>
    <row r="35465" spans="1:3" x14ac:dyDescent="0.2">
      <c r="A35465" s="1">
        <v>35464</v>
      </c>
      <c r="B35465" s="1" t="s">
        <v>35404</v>
      </c>
      <c r="C35465" s="1" t="s">
        <v>60</v>
      </c>
    </row>
    <row r="35466" spans="1:3" x14ac:dyDescent="0.2">
      <c r="A35466" s="1">
        <v>35465</v>
      </c>
      <c r="B35466" s="1" t="s">
        <v>35405</v>
      </c>
      <c r="C35466" s="1" t="s">
        <v>60</v>
      </c>
    </row>
    <row r="35467" spans="1:3" x14ac:dyDescent="0.2">
      <c r="A35467" s="1">
        <v>35466</v>
      </c>
      <c r="B35467" s="1" t="s">
        <v>35406</v>
      </c>
      <c r="C35467" s="1" t="s">
        <v>5</v>
      </c>
    </row>
    <row r="35468" spans="1:3" x14ac:dyDescent="0.2">
      <c r="A35468" s="1">
        <v>35467</v>
      </c>
      <c r="B35468" s="1" t="s">
        <v>35407</v>
      </c>
      <c r="C35468" s="1" t="s">
        <v>60</v>
      </c>
    </row>
    <row r="35469" spans="1:3" x14ac:dyDescent="0.2">
      <c r="A35469" s="1">
        <v>35468</v>
      </c>
      <c r="B35469" s="1" t="s">
        <v>35408</v>
      </c>
      <c r="C35469" s="1" t="s">
        <v>5</v>
      </c>
    </row>
    <row r="35470" spans="1:3" x14ac:dyDescent="0.2">
      <c r="A35470" s="1">
        <v>35469</v>
      </c>
      <c r="B35470" s="1" t="s">
        <v>35409</v>
      </c>
      <c r="C35470" s="1" t="s">
        <v>60</v>
      </c>
    </row>
    <row r="35471" spans="1:3" x14ac:dyDescent="0.2">
      <c r="A35471" s="1">
        <v>35470</v>
      </c>
      <c r="B35471" s="1" t="s">
        <v>35410</v>
      </c>
      <c r="C35471" s="1" t="s">
        <v>60</v>
      </c>
    </row>
    <row r="35472" spans="1:3" x14ac:dyDescent="0.2">
      <c r="A35472" s="1">
        <v>35471</v>
      </c>
      <c r="B35472" s="1" t="s">
        <v>35411</v>
      </c>
      <c r="C35472" s="1" t="s">
        <v>60</v>
      </c>
    </row>
    <row r="35473" spans="1:3" x14ac:dyDescent="0.2">
      <c r="A35473" s="1">
        <v>35472</v>
      </c>
      <c r="B35473" s="1" t="s">
        <v>35412</v>
      </c>
      <c r="C35473" s="1" t="s">
        <v>60</v>
      </c>
    </row>
    <row r="35474" spans="1:3" x14ac:dyDescent="0.2">
      <c r="A35474" s="1">
        <v>35473</v>
      </c>
      <c r="B35474" s="1" t="s">
        <v>35413</v>
      </c>
      <c r="C35474" s="1" t="s">
        <v>60</v>
      </c>
    </row>
    <row r="35475" spans="1:3" x14ac:dyDescent="0.2">
      <c r="A35475" s="1">
        <v>35474</v>
      </c>
      <c r="B35475" s="1" t="s">
        <v>35414</v>
      </c>
      <c r="C35475" s="1" t="s">
        <v>60</v>
      </c>
    </row>
    <row r="35476" spans="1:3" x14ac:dyDescent="0.2">
      <c r="A35476" s="1">
        <v>35475</v>
      </c>
      <c r="B35476" s="1" t="s">
        <v>35415</v>
      </c>
      <c r="C35476" s="1" t="s">
        <v>60</v>
      </c>
    </row>
    <row r="35477" spans="1:3" x14ac:dyDescent="0.2">
      <c r="A35477" s="1">
        <v>35476</v>
      </c>
      <c r="B35477" s="1" t="s">
        <v>35416</v>
      </c>
      <c r="C35477" s="1" t="s">
        <v>60</v>
      </c>
    </row>
    <row r="35478" spans="1:3" x14ac:dyDescent="0.2">
      <c r="A35478" s="1">
        <v>35477</v>
      </c>
      <c r="B35478" s="1" t="s">
        <v>35417</v>
      </c>
      <c r="C35478" s="1" t="s">
        <v>60</v>
      </c>
    </row>
    <row r="35479" spans="1:3" x14ac:dyDescent="0.2">
      <c r="A35479" s="1">
        <v>35478</v>
      </c>
      <c r="B35479" s="1" t="s">
        <v>35418</v>
      </c>
      <c r="C35479" s="1" t="s">
        <v>60</v>
      </c>
    </row>
    <row r="35480" spans="1:3" x14ac:dyDescent="0.2">
      <c r="A35480" s="1">
        <v>35479</v>
      </c>
      <c r="B35480" s="1" t="s">
        <v>35419</v>
      </c>
      <c r="C35480" s="1" t="s">
        <v>60</v>
      </c>
    </row>
    <row r="35481" spans="1:3" x14ac:dyDescent="0.2">
      <c r="A35481" s="1">
        <v>35480</v>
      </c>
      <c r="B35481" s="1" t="s">
        <v>35420</v>
      </c>
      <c r="C35481" s="1" t="s">
        <v>60</v>
      </c>
    </row>
    <row r="35482" spans="1:3" x14ac:dyDescent="0.2">
      <c r="A35482" s="1">
        <v>35481</v>
      </c>
      <c r="B35482" s="1" t="s">
        <v>35421</v>
      </c>
      <c r="C35482" s="1" t="s">
        <v>60</v>
      </c>
    </row>
    <row r="35483" spans="1:3" x14ac:dyDescent="0.2">
      <c r="A35483" s="1">
        <v>35482</v>
      </c>
      <c r="B35483" s="1" t="s">
        <v>35422</v>
      </c>
      <c r="C35483" s="1" t="s">
        <v>60</v>
      </c>
    </row>
    <row r="35484" spans="1:3" x14ac:dyDescent="0.2">
      <c r="A35484" s="1">
        <v>35483</v>
      </c>
      <c r="B35484" s="1" t="s">
        <v>35423</v>
      </c>
      <c r="C35484" s="1" t="s">
        <v>60</v>
      </c>
    </row>
    <row r="35485" spans="1:3" x14ac:dyDescent="0.2">
      <c r="A35485" s="1">
        <v>35484</v>
      </c>
      <c r="B35485" s="1" t="s">
        <v>35424</v>
      </c>
      <c r="C35485" s="1" t="s">
        <v>60</v>
      </c>
    </row>
    <row r="35486" spans="1:3" x14ac:dyDescent="0.2">
      <c r="A35486" s="1">
        <v>35485</v>
      </c>
      <c r="B35486" s="1" t="s">
        <v>35425</v>
      </c>
      <c r="C35486" s="1" t="s">
        <v>5</v>
      </c>
    </row>
    <row r="35487" spans="1:3" x14ac:dyDescent="0.2">
      <c r="A35487" s="1">
        <v>35486</v>
      </c>
      <c r="B35487" s="1" t="s">
        <v>35426</v>
      </c>
      <c r="C35487" s="1" t="s">
        <v>60</v>
      </c>
    </row>
    <row r="35488" spans="1:3" x14ac:dyDescent="0.2">
      <c r="A35488" s="1">
        <v>35487</v>
      </c>
      <c r="B35488" s="1" t="s">
        <v>35427</v>
      </c>
      <c r="C35488" s="1" t="s">
        <v>60</v>
      </c>
    </row>
    <row r="35489" spans="1:3" x14ac:dyDescent="0.2">
      <c r="A35489" s="1">
        <v>35488</v>
      </c>
      <c r="B35489" s="1" t="s">
        <v>35428</v>
      </c>
      <c r="C35489" s="1" t="s">
        <v>60</v>
      </c>
    </row>
    <row r="35490" spans="1:3" x14ac:dyDescent="0.2">
      <c r="A35490" s="1">
        <v>35489</v>
      </c>
      <c r="B35490" s="1" t="s">
        <v>35429</v>
      </c>
      <c r="C35490" s="1" t="s">
        <v>60</v>
      </c>
    </row>
    <row r="35491" spans="1:3" x14ac:dyDescent="0.2">
      <c r="A35491" s="1">
        <v>35490</v>
      </c>
      <c r="B35491" s="1" t="s">
        <v>35430</v>
      </c>
      <c r="C35491" s="1" t="s">
        <v>60</v>
      </c>
    </row>
    <row r="35492" spans="1:3" x14ac:dyDescent="0.2">
      <c r="A35492" s="1">
        <v>35491</v>
      </c>
      <c r="B35492" s="1" t="s">
        <v>35431</v>
      </c>
      <c r="C35492" s="1" t="s">
        <v>60</v>
      </c>
    </row>
    <row r="35493" spans="1:3" x14ac:dyDescent="0.2">
      <c r="A35493" s="1">
        <v>35492</v>
      </c>
      <c r="B35493" s="1" t="s">
        <v>35432</v>
      </c>
      <c r="C35493" s="1" t="s">
        <v>60</v>
      </c>
    </row>
    <row r="35494" spans="1:3" x14ac:dyDescent="0.2">
      <c r="A35494" s="1">
        <v>35493</v>
      </c>
      <c r="B35494" s="1" t="s">
        <v>35433</v>
      </c>
      <c r="C35494" s="1" t="s">
        <v>60</v>
      </c>
    </row>
    <row r="35495" spans="1:3" x14ac:dyDescent="0.2">
      <c r="A35495" s="1">
        <v>35494</v>
      </c>
      <c r="B35495" s="1" t="s">
        <v>35434</v>
      </c>
      <c r="C35495" s="1" t="s">
        <v>60</v>
      </c>
    </row>
    <row r="35496" spans="1:3" x14ac:dyDescent="0.2">
      <c r="A35496" s="1">
        <v>35495</v>
      </c>
      <c r="B35496" s="1" t="s">
        <v>35435</v>
      </c>
      <c r="C35496" s="1" t="s">
        <v>60</v>
      </c>
    </row>
    <row r="35497" spans="1:3" x14ac:dyDescent="0.2">
      <c r="A35497" s="1">
        <v>35496</v>
      </c>
      <c r="B35497" s="1" t="s">
        <v>35436</v>
      </c>
      <c r="C35497" s="1" t="s">
        <v>60</v>
      </c>
    </row>
    <row r="35498" spans="1:3" x14ac:dyDescent="0.2">
      <c r="A35498" s="1">
        <v>35497</v>
      </c>
      <c r="B35498" s="1" t="s">
        <v>35437</v>
      </c>
      <c r="C35498" s="1" t="s">
        <v>60</v>
      </c>
    </row>
    <row r="35499" spans="1:3" x14ac:dyDescent="0.2">
      <c r="A35499" s="1">
        <v>35498</v>
      </c>
      <c r="B35499" s="1" t="s">
        <v>35438</v>
      </c>
      <c r="C35499" s="1" t="s">
        <v>60</v>
      </c>
    </row>
    <row r="35500" spans="1:3" x14ac:dyDescent="0.2">
      <c r="A35500" s="1">
        <v>35499</v>
      </c>
      <c r="B35500" s="1" t="s">
        <v>35439</v>
      </c>
      <c r="C35500" s="1" t="s">
        <v>60</v>
      </c>
    </row>
    <row r="35501" spans="1:3" x14ac:dyDescent="0.2">
      <c r="A35501" s="1">
        <v>35500</v>
      </c>
      <c r="B35501" s="1" t="s">
        <v>35440</v>
      </c>
      <c r="C35501" s="1" t="s">
        <v>60</v>
      </c>
    </row>
    <row r="35502" spans="1:3" x14ac:dyDescent="0.2">
      <c r="A35502" s="1">
        <v>35501</v>
      </c>
      <c r="B35502" s="1" t="s">
        <v>35441</v>
      </c>
      <c r="C35502" s="1" t="s">
        <v>60</v>
      </c>
    </row>
    <row r="35503" spans="1:3" x14ac:dyDescent="0.2">
      <c r="A35503" s="1">
        <v>35502</v>
      </c>
      <c r="B35503" s="1" t="s">
        <v>35442</v>
      </c>
      <c r="C35503" s="1" t="s">
        <v>60</v>
      </c>
    </row>
    <row r="35504" spans="1:3" x14ac:dyDescent="0.2">
      <c r="A35504" s="1">
        <v>35503</v>
      </c>
      <c r="B35504" s="1" t="s">
        <v>35443</v>
      </c>
      <c r="C35504" s="1" t="s">
        <v>60</v>
      </c>
    </row>
    <row r="35505" spans="1:3" x14ac:dyDescent="0.2">
      <c r="A35505" s="1">
        <v>35504</v>
      </c>
      <c r="B35505" s="1" t="s">
        <v>35444</v>
      </c>
      <c r="C35505" s="1" t="s">
        <v>5</v>
      </c>
    </row>
    <row r="35506" spans="1:3" x14ac:dyDescent="0.2">
      <c r="A35506" s="1">
        <v>35505</v>
      </c>
      <c r="B35506" s="1" t="s">
        <v>35445</v>
      </c>
      <c r="C35506" s="1" t="s">
        <v>60</v>
      </c>
    </row>
    <row r="35507" spans="1:3" x14ac:dyDescent="0.2">
      <c r="A35507" s="1">
        <v>35506</v>
      </c>
      <c r="B35507" s="1" t="s">
        <v>35446</v>
      </c>
      <c r="C35507" s="1" t="s">
        <v>60</v>
      </c>
    </row>
    <row r="35508" spans="1:3" x14ac:dyDescent="0.2">
      <c r="A35508" s="1">
        <v>35507</v>
      </c>
      <c r="B35508" s="1" t="s">
        <v>35447</v>
      </c>
      <c r="C35508" s="1" t="s">
        <v>60</v>
      </c>
    </row>
    <row r="35509" spans="1:3" x14ac:dyDescent="0.2">
      <c r="A35509" s="1">
        <v>35508</v>
      </c>
      <c r="B35509" s="1" t="s">
        <v>35448</v>
      </c>
      <c r="C35509" s="1" t="s">
        <v>60</v>
      </c>
    </row>
    <row r="35510" spans="1:3" x14ac:dyDescent="0.2">
      <c r="A35510" s="1">
        <v>35509</v>
      </c>
      <c r="B35510" s="1" t="s">
        <v>35449</v>
      </c>
      <c r="C35510" s="1" t="s">
        <v>60</v>
      </c>
    </row>
    <row r="35511" spans="1:3" x14ac:dyDescent="0.2">
      <c r="A35511" s="1">
        <v>35510</v>
      </c>
      <c r="B35511" s="1" t="s">
        <v>35450</v>
      </c>
      <c r="C35511" s="1" t="s">
        <v>60</v>
      </c>
    </row>
    <row r="35512" spans="1:3" x14ac:dyDescent="0.2">
      <c r="A35512" s="1">
        <v>35511</v>
      </c>
      <c r="B35512" s="1" t="s">
        <v>35451</v>
      </c>
      <c r="C35512" s="1" t="s">
        <v>60</v>
      </c>
    </row>
    <row r="35513" spans="1:3" x14ac:dyDescent="0.2">
      <c r="A35513" s="1">
        <v>35512</v>
      </c>
      <c r="B35513" s="1" t="s">
        <v>35452</v>
      </c>
      <c r="C35513" s="1" t="s">
        <v>60</v>
      </c>
    </row>
    <row r="35514" spans="1:3" x14ac:dyDescent="0.2">
      <c r="A35514" s="1">
        <v>35513</v>
      </c>
      <c r="B35514" s="1" t="s">
        <v>35453</v>
      </c>
      <c r="C35514" s="1" t="s">
        <v>60</v>
      </c>
    </row>
    <row r="35515" spans="1:3" x14ac:dyDescent="0.2">
      <c r="A35515" s="1">
        <v>35514</v>
      </c>
      <c r="B35515" s="1" t="s">
        <v>35454</v>
      </c>
      <c r="C35515" s="1" t="s">
        <v>60</v>
      </c>
    </row>
    <row r="35516" spans="1:3" x14ac:dyDescent="0.2">
      <c r="A35516" s="1">
        <v>35515</v>
      </c>
      <c r="B35516" s="1" t="s">
        <v>35455</v>
      </c>
      <c r="C35516" s="1" t="s">
        <v>60</v>
      </c>
    </row>
    <row r="35517" spans="1:3" x14ac:dyDescent="0.2">
      <c r="A35517" s="1">
        <v>35516</v>
      </c>
      <c r="B35517" s="1" t="s">
        <v>35456</v>
      </c>
      <c r="C35517" s="1" t="s">
        <v>60</v>
      </c>
    </row>
    <row r="35518" spans="1:3" x14ac:dyDescent="0.2">
      <c r="A35518" s="1">
        <v>35517</v>
      </c>
      <c r="B35518" s="1" t="s">
        <v>35457</v>
      </c>
      <c r="C35518" s="1" t="s">
        <v>60</v>
      </c>
    </row>
    <row r="35519" spans="1:3" x14ac:dyDescent="0.2">
      <c r="A35519" s="1">
        <v>35518</v>
      </c>
      <c r="B35519" s="1" t="s">
        <v>35458</v>
      </c>
      <c r="C35519" s="1" t="s">
        <v>60</v>
      </c>
    </row>
    <row r="35520" spans="1:3" x14ac:dyDescent="0.2">
      <c r="A35520" s="1">
        <v>35519</v>
      </c>
      <c r="B35520" s="1" t="s">
        <v>35459</v>
      </c>
      <c r="C35520" s="1" t="s">
        <v>60</v>
      </c>
    </row>
    <row r="35521" spans="1:3" x14ac:dyDescent="0.2">
      <c r="A35521" s="1">
        <v>35520</v>
      </c>
      <c r="B35521" s="1" t="s">
        <v>35460</v>
      </c>
      <c r="C35521" s="1" t="s">
        <v>60</v>
      </c>
    </row>
    <row r="35522" spans="1:3" x14ac:dyDescent="0.2">
      <c r="A35522" s="1">
        <v>35521</v>
      </c>
      <c r="B35522" s="1" t="s">
        <v>35461</v>
      </c>
      <c r="C35522" s="1" t="s">
        <v>60</v>
      </c>
    </row>
    <row r="35523" spans="1:3" x14ac:dyDescent="0.2">
      <c r="A35523" s="1">
        <v>35522</v>
      </c>
      <c r="B35523" s="1" t="s">
        <v>35462</v>
      </c>
      <c r="C35523" s="1" t="s">
        <v>60</v>
      </c>
    </row>
    <row r="35524" spans="1:3" x14ac:dyDescent="0.2">
      <c r="A35524" s="1">
        <v>35523</v>
      </c>
      <c r="B35524" s="1" t="s">
        <v>35463</v>
      </c>
      <c r="C35524" s="1" t="s">
        <v>60</v>
      </c>
    </row>
    <row r="35525" spans="1:3" x14ac:dyDescent="0.2">
      <c r="A35525" s="1">
        <v>35524</v>
      </c>
      <c r="B35525" s="1" t="s">
        <v>35464</v>
      </c>
      <c r="C35525" s="1" t="s">
        <v>60</v>
      </c>
    </row>
    <row r="35526" spans="1:3" x14ac:dyDescent="0.2">
      <c r="A35526" s="1">
        <v>35525</v>
      </c>
      <c r="B35526" s="1" t="s">
        <v>35465</v>
      </c>
      <c r="C35526" s="1" t="s">
        <v>60</v>
      </c>
    </row>
    <row r="35527" spans="1:3" x14ac:dyDescent="0.2">
      <c r="A35527" s="1">
        <v>35526</v>
      </c>
      <c r="B35527" s="1" t="s">
        <v>35466</v>
      </c>
      <c r="C35527" s="1" t="s">
        <v>60</v>
      </c>
    </row>
    <row r="35528" spans="1:3" x14ac:dyDescent="0.2">
      <c r="A35528" s="1">
        <v>35527</v>
      </c>
      <c r="B35528" s="1" t="s">
        <v>35467</v>
      </c>
      <c r="C35528" s="1" t="s">
        <v>60</v>
      </c>
    </row>
    <row r="35529" spans="1:3" x14ac:dyDescent="0.2">
      <c r="A35529" s="1">
        <v>35528</v>
      </c>
      <c r="B35529" s="1" t="s">
        <v>35468</v>
      </c>
      <c r="C35529" s="1" t="s">
        <v>60</v>
      </c>
    </row>
    <row r="35530" spans="1:3" x14ac:dyDescent="0.2">
      <c r="A35530" s="1">
        <v>35529</v>
      </c>
      <c r="B35530" s="1" t="s">
        <v>35469</v>
      </c>
      <c r="C35530" s="1" t="s">
        <v>60</v>
      </c>
    </row>
    <row r="35531" spans="1:3" x14ac:dyDescent="0.2">
      <c r="A35531" s="1">
        <v>35530</v>
      </c>
      <c r="B35531" s="1" t="s">
        <v>35470</v>
      </c>
      <c r="C35531" s="1" t="s">
        <v>60</v>
      </c>
    </row>
    <row r="35532" spans="1:3" x14ac:dyDescent="0.2">
      <c r="A35532" s="1">
        <v>35531</v>
      </c>
      <c r="B35532" s="1" t="s">
        <v>35471</v>
      </c>
      <c r="C35532" s="1" t="s">
        <v>60</v>
      </c>
    </row>
    <row r="35533" spans="1:3" x14ac:dyDescent="0.2">
      <c r="A35533" s="1">
        <v>35532</v>
      </c>
      <c r="B35533" s="1" t="s">
        <v>35472</v>
      </c>
      <c r="C35533" s="1" t="s">
        <v>60</v>
      </c>
    </row>
    <row r="35534" spans="1:3" x14ac:dyDescent="0.2">
      <c r="A35534" s="1">
        <v>35533</v>
      </c>
      <c r="B35534" s="1" t="s">
        <v>35473</v>
      </c>
      <c r="C35534" s="1" t="s">
        <v>60</v>
      </c>
    </row>
    <row r="35535" spans="1:3" x14ac:dyDescent="0.2">
      <c r="A35535" s="1">
        <v>35534</v>
      </c>
      <c r="B35535" s="1" t="s">
        <v>35474</v>
      </c>
      <c r="C35535" s="1" t="s">
        <v>60</v>
      </c>
    </row>
    <row r="35536" spans="1:3" x14ac:dyDescent="0.2">
      <c r="A35536" s="1">
        <v>35535</v>
      </c>
      <c r="B35536" s="1" t="s">
        <v>35475</v>
      </c>
      <c r="C35536" s="1" t="s">
        <v>60</v>
      </c>
    </row>
    <row r="35537" spans="1:3" x14ac:dyDescent="0.2">
      <c r="A35537" s="1">
        <v>35536</v>
      </c>
      <c r="B35537" s="1" t="s">
        <v>35476</v>
      </c>
      <c r="C35537" s="1" t="s">
        <v>60</v>
      </c>
    </row>
    <row r="35538" spans="1:3" x14ac:dyDescent="0.2">
      <c r="A35538" s="1">
        <v>35537</v>
      </c>
      <c r="B35538" s="1" t="s">
        <v>35477</v>
      </c>
      <c r="C35538" s="1" t="s">
        <v>60</v>
      </c>
    </row>
    <row r="35539" spans="1:3" x14ac:dyDescent="0.2">
      <c r="A35539" s="1">
        <v>35538</v>
      </c>
      <c r="B35539" s="1" t="s">
        <v>35478</v>
      </c>
      <c r="C35539" s="1" t="s">
        <v>60</v>
      </c>
    </row>
    <row r="35540" spans="1:3" x14ac:dyDescent="0.2">
      <c r="A35540" s="1">
        <v>35539</v>
      </c>
      <c r="B35540" s="1" t="s">
        <v>35479</v>
      </c>
      <c r="C35540" s="1" t="s">
        <v>60</v>
      </c>
    </row>
    <row r="35541" spans="1:3" x14ac:dyDescent="0.2">
      <c r="A35541" s="1">
        <v>35540</v>
      </c>
      <c r="B35541" s="1" t="s">
        <v>35480</v>
      </c>
      <c r="C35541" s="1" t="s">
        <v>60</v>
      </c>
    </row>
    <row r="35542" spans="1:3" x14ac:dyDescent="0.2">
      <c r="A35542" s="1">
        <v>35541</v>
      </c>
      <c r="B35542" s="1" t="s">
        <v>35481</v>
      </c>
      <c r="C35542" s="1" t="s">
        <v>60</v>
      </c>
    </row>
    <row r="35543" spans="1:3" x14ac:dyDescent="0.2">
      <c r="A35543" s="1">
        <v>35542</v>
      </c>
      <c r="B35543" s="1" t="s">
        <v>35482</v>
      </c>
      <c r="C35543" s="1" t="s">
        <v>60</v>
      </c>
    </row>
    <row r="35544" spans="1:3" x14ac:dyDescent="0.2">
      <c r="A35544" s="1">
        <v>35543</v>
      </c>
      <c r="B35544" s="1" t="s">
        <v>35483</v>
      </c>
      <c r="C35544" s="1" t="s">
        <v>5</v>
      </c>
    </row>
    <row r="35545" spans="1:3" x14ac:dyDescent="0.2">
      <c r="A35545" s="1">
        <v>35544</v>
      </c>
      <c r="B35545" s="1" t="s">
        <v>35484</v>
      </c>
      <c r="C35545" s="1" t="s">
        <v>60</v>
      </c>
    </row>
    <row r="35546" spans="1:3" x14ac:dyDescent="0.2">
      <c r="A35546" s="1">
        <v>35545</v>
      </c>
      <c r="B35546" s="1" t="s">
        <v>35485</v>
      </c>
      <c r="C35546" s="1" t="s">
        <v>60</v>
      </c>
    </row>
    <row r="35547" spans="1:3" x14ac:dyDescent="0.2">
      <c r="A35547" s="1">
        <v>35546</v>
      </c>
      <c r="B35547" s="1" t="s">
        <v>35486</v>
      </c>
      <c r="C35547" s="1" t="s">
        <v>5</v>
      </c>
    </row>
    <row r="35548" spans="1:3" x14ac:dyDescent="0.2">
      <c r="A35548" s="1">
        <v>35547</v>
      </c>
      <c r="B35548" s="1" t="s">
        <v>35487</v>
      </c>
      <c r="C35548" s="1" t="s">
        <v>60</v>
      </c>
    </row>
    <row r="35549" spans="1:3" x14ac:dyDescent="0.2">
      <c r="A35549" s="1">
        <v>35548</v>
      </c>
      <c r="B35549" s="1" t="s">
        <v>35488</v>
      </c>
      <c r="C35549" s="1" t="s">
        <v>5</v>
      </c>
    </row>
    <row r="35550" spans="1:3" x14ac:dyDescent="0.2">
      <c r="A35550" s="1">
        <v>35549</v>
      </c>
      <c r="B35550" s="1" t="s">
        <v>35489</v>
      </c>
      <c r="C35550" s="1" t="s">
        <v>5</v>
      </c>
    </row>
    <row r="35551" spans="1:3" x14ac:dyDescent="0.2">
      <c r="A35551" s="1">
        <v>35550</v>
      </c>
      <c r="B35551" s="1" t="s">
        <v>35490</v>
      </c>
      <c r="C35551" s="1" t="s">
        <v>5</v>
      </c>
    </row>
    <row r="35552" spans="1:3" x14ac:dyDescent="0.2">
      <c r="A35552" s="1">
        <v>35551</v>
      </c>
      <c r="B35552" s="1" t="s">
        <v>35491</v>
      </c>
      <c r="C35552" s="1" t="s">
        <v>60</v>
      </c>
    </row>
    <row r="35553" spans="1:3" x14ac:dyDescent="0.2">
      <c r="A35553" s="1">
        <v>35552</v>
      </c>
      <c r="B35553" s="1" t="s">
        <v>35492</v>
      </c>
      <c r="C35553" s="1" t="s">
        <v>5</v>
      </c>
    </row>
    <row r="35554" spans="1:3" x14ac:dyDescent="0.2">
      <c r="A35554" s="1">
        <v>35553</v>
      </c>
      <c r="B35554" s="1" t="s">
        <v>35493</v>
      </c>
      <c r="C35554" s="1" t="s">
        <v>60</v>
      </c>
    </row>
    <row r="35555" spans="1:3" x14ac:dyDescent="0.2">
      <c r="A35555" s="1">
        <v>35554</v>
      </c>
      <c r="B35555" s="1" t="s">
        <v>35494</v>
      </c>
      <c r="C35555" s="1" t="s">
        <v>60</v>
      </c>
    </row>
    <row r="35556" spans="1:3" x14ac:dyDescent="0.2">
      <c r="A35556" s="1">
        <v>35555</v>
      </c>
      <c r="B35556" s="1" t="s">
        <v>35495</v>
      </c>
      <c r="C35556" s="1" t="s">
        <v>60</v>
      </c>
    </row>
    <row r="35557" spans="1:3" x14ac:dyDescent="0.2">
      <c r="A35557" s="1">
        <v>35556</v>
      </c>
      <c r="B35557" s="1" t="s">
        <v>35496</v>
      </c>
      <c r="C35557" s="1" t="s">
        <v>5</v>
      </c>
    </row>
    <row r="35558" spans="1:3" x14ac:dyDescent="0.2">
      <c r="A35558" s="1">
        <v>35557</v>
      </c>
      <c r="B35558" s="1" t="s">
        <v>35497</v>
      </c>
      <c r="C35558" s="1" t="s">
        <v>5</v>
      </c>
    </row>
    <row r="35559" spans="1:3" x14ac:dyDescent="0.2">
      <c r="A35559" s="1">
        <v>35558</v>
      </c>
      <c r="B35559" s="1" t="s">
        <v>35498</v>
      </c>
      <c r="C35559" s="1" t="s">
        <v>5</v>
      </c>
    </row>
    <row r="35560" spans="1:3" x14ac:dyDescent="0.2">
      <c r="A35560" s="1">
        <v>35559</v>
      </c>
      <c r="B35560" s="1" t="s">
        <v>35499</v>
      </c>
      <c r="C35560" s="1" t="s">
        <v>5</v>
      </c>
    </row>
    <row r="35561" spans="1:3" x14ac:dyDescent="0.2">
      <c r="A35561" s="1">
        <v>35560</v>
      </c>
      <c r="B35561" s="1" t="s">
        <v>35500</v>
      </c>
      <c r="C35561" s="1" t="s">
        <v>60</v>
      </c>
    </row>
    <row r="35562" spans="1:3" x14ac:dyDescent="0.2">
      <c r="A35562" s="1">
        <v>35561</v>
      </c>
      <c r="B35562" s="1" t="s">
        <v>35501</v>
      </c>
      <c r="C35562" s="1" t="s">
        <v>60</v>
      </c>
    </row>
    <row r="35563" spans="1:3" x14ac:dyDescent="0.2">
      <c r="A35563" s="1">
        <v>35562</v>
      </c>
      <c r="B35563" s="1" t="s">
        <v>35502</v>
      </c>
      <c r="C35563" s="1" t="s">
        <v>60</v>
      </c>
    </row>
    <row r="35564" spans="1:3" x14ac:dyDescent="0.2">
      <c r="A35564" s="1">
        <v>35563</v>
      </c>
      <c r="B35564" s="1" t="s">
        <v>35503</v>
      </c>
      <c r="C35564" s="1" t="s">
        <v>60</v>
      </c>
    </row>
    <row r="35565" spans="1:3" x14ac:dyDescent="0.2">
      <c r="A35565" s="1">
        <v>35564</v>
      </c>
      <c r="B35565" s="1" t="s">
        <v>35504</v>
      </c>
      <c r="C35565" s="1" t="s">
        <v>5</v>
      </c>
    </row>
    <row r="35566" spans="1:3" x14ac:dyDescent="0.2">
      <c r="A35566" s="1">
        <v>35565</v>
      </c>
      <c r="B35566" s="1" t="s">
        <v>35505</v>
      </c>
      <c r="C35566" s="1" t="s">
        <v>60</v>
      </c>
    </row>
    <row r="35567" spans="1:3" x14ac:dyDescent="0.2">
      <c r="A35567" s="1">
        <v>35566</v>
      </c>
      <c r="B35567" s="1" t="s">
        <v>35506</v>
      </c>
      <c r="C35567" s="1" t="s">
        <v>60</v>
      </c>
    </row>
    <row r="35568" spans="1:3" x14ac:dyDescent="0.2">
      <c r="A35568" s="1">
        <v>35567</v>
      </c>
      <c r="B35568" s="1" t="s">
        <v>35507</v>
      </c>
      <c r="C35568" s="1" t="s">
        <v>5</v>
      </c>
    </row>
    <row r="35569" spans="1:3" x14ac:dyDescent="0.2">
      <c r="A35569" s="1">
        <v>35568</v>
      </c>
      <c r="B35569" s="1" t="s">
        <v>35508</v>
      </c>
      <c r="C35569" s="1" t="s">
        <v>5</v>
      </c>
    </row>
    <row r="35570" spans="1:3" x14ac:dyDescent="0.2">
      <c r="A35570" s="1">
        <v>35569</v>
      </c>
      <c r="B35570" s="1" t="s">
        <v>35509</v>
      </c>
      <c r="C35570" s="1" t="s">
        <v>5</v>
      </c>
    </row>
    <row r="35571" spans="1:3" x14ac:dyDescent="0.2">
      <c r="A35571" s="1">
        <v>35570</v>
      </c>
      <c r="B35571" s="1" t="s">
        <v>35510</v>
      </c>
      <c r="C35571" s="1" t="s">
        <v>60</v>
      </c>
    </row>
    <row r="35572" spans="1:3" x14ac:dyDescent="0.2">
      <c r="A35572" s="1">
        <v>35571</v>
      </c>
      <c r="B35572" s="1" t="s">
        <v>35511</v>
      </c>
      <c r="C35572" s="1" t="s">
        <v>5</v>
      </c>
    </row>
    <row r="35573" spans="1:3" x14ac:dyDescent="0.2">
      <c r="A35573" s="1">
        <v>35572</v>
      </c>
      <c r="B35573" s="1" t="s">
        <v>35512</v>
      </c>
      <c r="C35573" s="1" t="s">
        <v>5</v>
      </c>
    </row>
    <row r="35574" spans="1:3" x14ac:dyDescent="0.2">
      <c r="A35574" s="1">
        <v>35573</v>
      </c>
      <c r="B35574" s="1" t="s">
        <v>35513</v>
      </c>
      <c r="C35574" s="1" t="s">
        <v>5</v>
      </c>
    </row>
    <row r="35575" spans="1:3" x14ac:dyDescent="0.2">
      <c r="A35575" s="1">
        <v>35574</v>
      </c>
      <c r="B35575" s="1" t="s">
        <v>35514</v>
      </c>
      <c r="C35575" s="1" t="s">
        <v>60</v>
      </c>
    </row>
    <row r="35576" spans="1:3" x14ac:dyDescent="0.2">
      <c r="A35576" s="1">
        <v>35575</v>
      </c>
      <c r="B35576" s="1" t="s">
        <v>35515</v>
      </c>
      <c r="C35576" s="1" t="s">
        <v>5</v>
      </c>
    </row>
    <row r="35577" spans="1:3" x14ac:dyDescent="0.2">
      <c r="A35577" s="1">
        <v>35576</v>
      </c>
      <c r="B35577" s="1" t="s">
        <v>35516</v>
      </c>
      <c r="C35577" s="1" t="s">
        <v>5</v>
      </c>
    </row>
    <row r="35578" spans="1:3" x14ac:dyDescent="0.2">
      <c r="A35578" s="1">
        <v>35577</v>
      </c>
      <c r="B35578" s="1" t="s">
        <v>35517</v>
      </c>
      <c r="C35578" s="1" t="s">
        <v>60</v>
      </c>
    </row>
    <row r="35579" spans="1:3" x14ac:dyDescent="0.2">
      <c r="A35579" s="1">
        <v>35578</v>
      </c>
      <c r="B35579" s="1" t="s">
        <v>35518</v>
      </c>
      <c r="C35579" s="1" t="s">
        <v>5</v>
      </c>
    </row>
    <row r="35580" spans="1:3" x14ac:dyDescent="0.2">
      <c r="A35580" s="1">
        <v>35579</v>
      </c>
      <c r="B35580" s="1" t="s">
        <v>35519</v>
      </c>
      <c r="C35580" s="1" t="s">
        <v>60</v>
      </c>
    </row>
    <row r="35581" spans="1:3" x14ac:dyDescent="0.2">
      <c r="A35581" s="1">
        <v>35580</v>
      </c>
      <c r="B35581" s="1" t="s">
        <v>35520</v>
      </c>
      <c r="C35581" s="1" t="s">
        <v>5</v>
      </c>
    </row>
    <row r="35582" spans="1:3" x14ac:dyDescent="0.2">
      <c r="A35582" s="1">
        <v>35581</v>
      </c>
      <c r="B35582" s="1" t="s">
        <v>35521</v>
      </c>
      <c r="C35582" s="1" t="s">
        <v>5</v>
      </c>
    </row>
    <row r="35583" spans="1:3" x14ac:dyDescent="0.2">
      <c r="A35583" s="1">
        <v>35582</v>
      </c>
      <c r="B35583" s="1" t="s">
        <v>35522</v>
      </c>
      <c r="C35583" s="1" t="s">
        <v>5</v>
      </c>
    </row>
    <row r="35584" spans="1:3" x14ac:dyDescent="0.2">
      <c r="A35584" s="1">
        <v>35583</v>
      </c>
      <c r="B35584" s="1" t="s">
        <v>35523</v>
      </c>
      <c r="C35584" s="1" t="s">
        <v>5</v>
      </c>
    </row>
    <row r="35585" spans="1:3" x14ac:dyDescent="0.2">
      <c r="A35585" s="1">
        <v>35584</v>
      </c>
      <c r="B35585" s="1" t="s">
        <v>35524</v>
      </c>
      <c r="C35585" s="1" t="s">
        <v>60</v>
      </c>
    </row>
    <row r="35586" spans="1:3" x14ac:dyDescent="0.2">
      <c r="A35586" s="1">
        <v>35585</v>
      </c>
      <c r="B35586" s="1" t="s">
        <v>35525</v>
      </c>
      <c r="C35586" s="1" t="s">
        <v>5</v>
      </c>
    </row>
    <row r="35587" spans="1:3" x14ac:dyDescent="0.2">
      <c r="A35587" s="1">
        <v>35586</v>
      </c>
      <c r="B35587" s="1" t="s">
        <v>35526</v>
      </c>
      <c r="C35587" s="1" t="s">
        <v>60</v>
      </c>
    </row>
    <row r="35588" spans="1:3" x14ac:dyDescent="0.2">
      <c r="A35588" s="1">
        <v>35587</v>
      </c>
      <c r="B35588" s="1" t="s">
        <v>35527</v>
      </c>
      <c r="C35588" s="1" t="s">
        <v>5</v>
      </c>
    </row>
    <row r="35589" spans="1:3" x14ac:dyDescent="0.2">
      <c r="A35589" s="1">
        <v>35588</v>
      </c>
      <c r="B35589" s="1" t="s">
        <v>35528</v>
      </c>
      <c r="C35589" s="1" t="s">
        <v>5</v>
      </c>
    </row>
    <row r="35590" spans="1:3" x14ac:dyDescent="0.2">
      <c r="A35590" s="1">
        <v>35589</v>
      </c>
      <c r="B35590" s="1" t="s">
        <v>35529</v>
      </c>
      <c r="C35590" s="1" t="s">
        <v>5</v>
      </c>
    </row>
    <row r="35591" spans="1:3" x14ac:dyDescent="0.2">
      <c r="A35591" s="1">
        <v>35590</v>
      </c>
      <c r="B35591" s="1" t="s">
        <v>35530</v>
      </c>
      <c r="C35591" s="1" t="s">
        <v>60</v>
      </c>
    </row>
    <row r="35592" spans="1:3" x14ac:dyDescent="0.2">
      <c r="A35592" s="1">
        <v>35591</v>
      </c>
      <c r="B35592" s="1" t="s">
        <v>35531</v>
      </c>
      <c r="C35592" s="1" t="s">
        <v>5</v>
      </c>
    </row>
    <row r="35593" spans="1:3" x14ac:dyDescent="0.2">
      <c r="A35593" s="1">
        <v>35592</v>
      </c>
      <c r="B35593" s="1" t="s">
        <v>35532</v>
      </c>
      <c r="C35593" s="1" t="s">
        <v>5</v>
      </c>
    </row>
    <row r="35594" spans="1:3" x14ac:dyDescent="0.2">
      <c r="A35594" s="1">
        <v>35593</v>
      </c>
      <c r="B35594" s="1" t="s">
        <v>35533</v>
      </c>
      <c r="C35594" s="1" t="s">
        <v>5</v>
      </c>
    </row>
    <row r="35595" spans="1:3" x14ac:dyDescent="0.2">
      <c r="A35595" s="1">
        <v>35594</v>
      </c>
      <c r="B35595" s="1" t="s">
        <v>35534</v>
      </c>
      <c r="C35595" s="1" t="s">
        <v>60</v>
      </c>
    </row>
    <row r="35596" spans="1:3" x14ac:dyDescent="0.2">
      <c r="A35596" s="1">
        <v>35595</v>
      </c>
      <c r="B35596" s="1" t="s">
        <v>35535</v>
      </c>
      <c r="C35596" s="1" t="s">
        <v>60</v>
      </c>
    </row>
    <row r="35597" spans="1:3" x14ac:dyDescent="0.2">
      <c r="A35597" s="1">
        <v>35596</v>
      </c>
      <c r="B35597" s="1" t="s">
        <v>35536</v>
      </c>
      <c r="C35597" s="1" t="s">
        <v>60</v>
      </c>
    </row>
    <row r="35598" spans="1:3" x14ac:dyDescent="0.2">
      <c r="A35598" s="1">
        <v>35597</v>
      </c>
      <c r="B35598" s="1" t="s">
        <v>35537</v>
      </c>
      <c r="C35598" s="1" t="s">
        <v>5</v>
      </c>
    </row>
    <row r="35599" spans="1:3" x14ac:dyDescent="0.2">
      <c r="A35599" s="1">
        <v>35598</v>
      </c>
      <c r="B35599" s="1" t="s">
        <v>35538</v>
      </c>
      <c r="C35599" s="1" t="s">
        <v>60</v>
      </c>
    </row>
    <row r="35600" spans="1:3" x14ac:dyDescent="0.2">
      <c r="A35600" s="1">
        <v>35599</v>
      </c>
      <c r="B35600" s="1" t="s">
        <v>35539</v>
      </c>
      <c r="C35600" s="1" t="s">
        <v>60</v>
      </c>
    </row>
    <row r="35601" spans="1:3" x14ac:dyDescent="0.2">
      <c r="A35601" s="1">
        <v>35600</v>
      </c>
      <c r="B35601" s="1" t="s">
        <v>35540</v>
      </c>
      <c r="C35601" s="1" t="s">
        <v>5</v>
      </c>
    </row>
    <row r="35602" spans="1:3" x14ac:dyDescent="0.2">
      <c r="A35602" s="1">
        <v>35601</v>
      </c>
      <c r="B35602" s="1" t="s">
        <v>35541</v>
      </c>
      <c r="C35602" s="1" t="s">
        <v>60</v>
      </c>
    </row>
    <row r="35603" spans="1:3" x14ac:dyDescent="0.2">
      <c r="A35603" s="1">
        <v>35602</v>
      </c>
      <c r="B35603" s="1" t="s">
        <v>35542</v>
      </c>
      <c r="C35603" s="1" t="s">
        <v>60</v>
      </c>
    </row>
    <row r="35604" spans="1:3" x14ac:dyDescent="0.2">
      <c r="A35604" s="1">
        <v>35603</v>
      </c>
      <c r="B35604" s="1" t="s">
        <v>35543</v>
      </c>
      <c r="C35604" s="1" t="s">
        <v>60</v>
      </c>
    </row>
    <row r="35605" spans="1:3" x14ac:dyDescent="0.2">
      <c r="A35605" s="1">
        <v>35604</v>
      </c>
      <c r="B35605" s="1" t="s">
        <v>35544</v>
      </c>
      <c r="C35605" s="1" t="s">
        <v>60</v>
      </c>
    </row>
    <row r="35606" spans="1:3" x14ac:dyDescent="0.2">
      <c r="A35606" s="1">
        <v>35605</v>
      </c>
      <c r="B35606" s="1" t="s">
        <v>35545</v>
      </c>
      <c r="C35606" s="1" t="s">
        <v>60</v>
      </c>
    </row>
    <row r="35607" spans="1:3" x14ac:dyDescent="0.2">
      <c r="A35607" s="1">
        <v>35606</v>
      </c>
      <c r="B35607" s="1" t="s">
        <v>35546</v>
      </c>
      <c r="C35607" s="1" t="s">
        <v>60</v>
      </c>
    </row>
    <row r="35608" spans="1:3" x14ac:dyDescent="0.2">
      <c r="A35608" s="1">
        <v>35607</v>
      </c>
      <c r="B35608" s="1" t="s">
        <v>35547</v>
      </c>
      <c r="C35608" s="1" t="s">
        <v>60</v>
      </c>
    </row>
    <row r="35609" spans="1:3" x14ac:dyDescent="0.2">
      <c r="A35609" s="1">
        <v>35608</v>
      </c>
      <c r="B35609" s="1" t="s">
        <v>35548</v>
      </c>
      <c r="C35609" s="1" t="s">
        <v>60</v>
      </c>
    </row>
    <row r="35610" spans="1:3" x14ac:dyDescent="0.2">
      <c r="A35610" s="1">
        <v>35609</v>
      </c>
      <c r="B35610" s="1" t="s">
        <v>35549</v>
      </c>
      <c r="C35610" s="1" t="s">
        <v>60</v>
      </c>
    </row>
    <row r="35611" spans="1:3" x14ac:dyDescent="0.2">
      <c r="A35611" s="1">
        <v>35610</v>
      </c>
      <c r="B35611" s="1" t="s">
        <v>35550</v>
      </c>
      <c r="C35611" s="1" t="s">
        <v>60</v>
      </c>
    </row>
    <row r="35612" spans="1:3" x14ac:dyDescent="0.2">
      <c r="A35612" s="1">
        <v>35611</v>
      </c>
      <c r="B35612" s="1" t="s">
        <v>35551</v>
      </c>
      <c r="C35612" s="1" t="s">
        <v>60</v>
      </c>
    </row>
    <row r="35613" spans="1:3" x14ac:dyDescent="0.2">
      <c r="A35613" s="1">
        <v>35612</v>
      </c>
      <c r="B35613" s="1" t="s">
        <v>35552</v>
      </c>
      <c r="C35613" s="1" t="s">
        <v>60</v>
      </c>
    </row>
    <row r="35614" spans="1:3" x14ac:dyDescent="0.2">
      <c r="A35614" s="1">
        <v>35613</v>
      </c>
      <c r="B35614" s="1" t="s">
        <v>35553</v>
      </c>
      <c r="C35614" s="1" t="s">
        <v>60</v>
      </c>
    </row>
    <row r="35615" spans="1:3" x14ac:dyDescent="0.2">
      <c r="A35615" s="1">
        <v>35614</v>
      </c>
      <c r="B35615" s="1" t="s">
        <v>35554</v>
      </c>
      <c r="C35615" s="1" t="s">
        <v>60</v>
      </c>
    </row>
    <row r="35616" spans="1:3" x14ac:dyDescent="0.2">
      <c r="A35616" s="1">
        <v>35615</v>
      </c>
      <c r="B35616" s="1" t="s">
        <v>35555</v>
      </c>
      <c r="C35616" s="1" t="s">
        <v>60</v>
      </c>
    </row>
    <row r="35617" spans="1:3" x14ac:dyDescent="0.2">
      <c r="A35617" s="1">
        <v>35616</v>
      </c>
      <c r="B35617" s="1" t="s">
        <v>35556</v>
      </c>
      <c r="C35617" s="1" t="s">
        <v>60</v>
      </c>
    </row>
    <row r="35618" spans="1:3" x14ac:dyDescent="0.2">
      <c r="A35618" s="1">
        <v>35617</v>
      </c>
      <c r="B35618" s="1" t="s">
        <v>35557</v>
      </c>
      <c r="C35618" s="1" t="s">
        <v>60</v>
      </c>
    </row>
    <row r="35619" spans="1:3" x14ac:dyDescent="0.2">
      <c r="A35619" s="1">
        <v>35618</v>
      </c>
      <c r="B35619" s="1" t="s">
        <v>35558</v>
      </c>
      <c r="C35619" s="1" t="s">
        <v>60</v>
      </c>
    </row>
    <row r="35620" spans="1:3" x14ac:dyDescent="0.2">
      <c r="A35620" s="1">
        <v>35619</v>
      </c>
      <c r="B35620" s="1" t="s">
        <v>35559</v>
      </c>
      <c r="C35620" s="1" t="s">
        <v>5</v>
      </c>
    </row>
    <row r="35621" spans="1:3" x14ac:dyDescent="0.2">
      <c r="A35621" s="1">
        <v>35620</v>
      </c>
      <c r="B35621" s="1" t="s">
        <v>35560</v>
      </c>
      <c r="C35621" s="1" t="s">
        <v>60</v>
      </c>
    </row>
    <row r="35622" spans="1:3" x14ac:dyDescent="0.2">
      <c r="A35622" s="1">
        <v>35621</v>
      </c>
      <c r="B35622" s="1" t="s">
        <v>35561</v>
      </c>
      <c r="C35622" s="1" t="s">
        <v>60</v>
      </c>
    </row>
    <row r="35623" spans="1:3" x14ac:dyDescent="0.2">
      <c r="A35623" s="1">
        <v>35622</v>
      </c>
      <c r="B35623" s="1" t="s">
        <v>35562</v>
      </c>
      <c r="C35623" s="1" t="s">
        <v>60</v>
      </c>
    </row>
    <row r="35624" spans="1:3" x14ac:dyDescent="0.2">
      <c r="A35624" s="1">
        <v>35623</v>
      </c>
      <c r="B35624" s="1" t="s">
        <v>35563</v>
      </c>
      <c r="C35624" s="1" t="s">
        <v>60</v>
      </c>
    </row>
    <row r="35625" spans="1:3" x14ac:dyDescent="0.2">
      <c r="A35625" s="1">
        <v>35624</v>
      </c>
      <c r="B35625" s="1" t="s">
        <v>35564</v>
      </c>
      <c r="C35625" s="1" t="s">
        <v>5</v>
      </c>
    </row>
    <row r="35626" spans="1:3" x14ac:dyDescent="0.2">
      <c r="A35626" s="1">
        <v>35625</v>
      </c>
      <c r="B35626" s="1" t="s">
        <v>35565</v>
      </c>
      <c r="C35626" s="1" t="s">
        <v>5</v>
      </c>
    </row>
    <row r="35627" spans="1:3" x14ac:dyDescent="0.2">
      <c r="A35627" s="1">
        <v>35626</v>
      </c>
      <c r="B35627" s="1" t="s">
        <v>35566</v>
      </c>
      <c r="C35627" s="1" t="s">
        <v>60</v>
      </c>
    </row>
    <row r="35628" spans="1:3" x14ac:dyDescent="0.2">
      <c r="A35628" s="1">
        <v>35627</v>
      </c>
      <c r="B35628" s="1" t="s">
        <v>35567</v>
      </c>
      <c r="C35628" s="1" t="s">
        <v>60</v>
      </c>
    </row>
    <row r="35629" spans="1:3" x14ac:dyDescent="0.2">
      <c r="A35629" s="1">
        <v>35628</v>
      </c>
      <c r="B35629" s="1" t="s">
        <v>35568</v>
      </c>
      <c r="C35629" s="1" t="s">
        <v>60</v>
      </c>
    </row>
    <row r="35630" spans="1:3" x14ac:dyDescent="0.2">
      <c r="A35630" s="1">
        <v>35629</v>
      </c>
      <c r="B35630" s="1" t="s">
        <v>35569</v>
      </c>
      <c r="C35630" s="1" t="s">
        <v>60</v>
      </c>
    </row>
    <row r="35631" spans="1:3" x14ac:dyDescent="0.2">
      <c r="A35631" s="1">
        <v>35630</v>
      </c>
      <c r="B35631" s="1" t="s">
        <v>35570</v>
      </c>
      <c r="C35631" s="1" t="s">
        <v>60</v>
      </c>
    </row>
    <row r="35632" spans="1:3" x14ac:dyDescent="0.2">
      <c r="A35632" s="1">
        <v>35631</v>
      </c>
      <c r="B35632" s="1" t="s">
        <v>35571</v>
      </c>
      <c r="C35632" s="1" t="s">
        <v>60</v>
      </c>
    </row>
    <row r="35633" spans="1:3" x14ac:dyDescent="0.2">
      <c r="A35633" s="1">
        <v>35632</v>
      </c>
      <c r="B35633" s="1" t="s">
        <v>35572</v>
      </c>
      <c r="C35633" s="1" t="s">
        <v>5</v>
      </c>
    </row>
    <row r="35634" spans="1:3" x14ac:dyDescent="0.2">
      <c r="A35634" s="1">
        <v>35633</v>
      </c>
      <c r="B35634" s="1" t="s">
        <v>35573</v>
      </c>
      <c r="C35634" s="1" t="s">
        <v>5</v>
      </c>
    </row>
    <row r="35635" spans="1:3" x14ac:dyDescent="0.2">
      <c r="A35635" s="1">
        <v>35634</v>
      </c>
      <c r="B35635" s="1" t="s">
        <v>35574</v>
      </c>
      <c r="C35635" s="1" t="s">
        <v>60</v>
      </c>
    </row>
    <row r="35636" spans="1:3" x14ac:dyDescent="0.2">
      <c r="A35636" s="1">
        <v>35635</v>
      </c>
      <c r="B35636" s="1" t="s">
        <v>35575</v>
      </c>
      <c r="C35636" s="1" t="s">
        <v>60</v>
      </c>
    </row>
    <row r="35637" spans="1:3" x14ac:dyDescent="0.2">
      <c r="A35637" s="1">
        <v>35636</v>
      </c>
      <c r="B35637" s="1" t="s">
        <v>35576</v>
      </c>
      <c r="C35637" s="1" t="s">
        <v>60</v>
      </c>
    </row>
    <row r="35638" spans="1:3" x14ac:dyDescent="0.2">
      <c r="A35638" s="1">
        <v>35637</v>
      </c>
      <c r="B35638" s="1" t="s">
        <v>35577</v>
      </c>
      <c r="C35638" s="1" t="s">
        <v>5</v>
      </c>
    </row>
    <row r="35639" spans="1:3" x14ac:dyDescent="0.2">
      <c r="A35639" s="1">
        <v>35638</v>
      </c>
      <c r="B35639" s="1" t="s">
        <v>35578</v>
      </c>
      <c r="C35639" s="1" t="s">
        <v>5</v>
      </c>
    </row>
    <row r="35640" spans="1:3" x14ac:dyDescent="0.2">
      <c r="A35640" s="1">
        <v>35639</v>
      </c>
      <c r="B35640" s="1" t="s">
        <v>35579</v>
      </c>
      <c r="C35640" s="1" t="s">
        <v>5</v>
      </c>
    </row>
    <row r="35641" spans="1:3" x14ac:dyDescent="0.2">
      <c r="A35641" s="1">
        <v>35640</v>
      </c>
      <c r="B35641" s="1" t="s">
        <v>35580</v>
      </c>
      <c r="C35641" s="1" t="s">
        <v>60</v>
      </c>
    </row>
    <row r="35642" spans="1:3" x14ac:dyDescent="0.2">
      <c r="A35642" s="1">
        <v>35641</v>
      </c>
      <c r="B35642" s="1" t="s">
        <v>35581</v>
      </c>
      <c r="C35642" s="1" t="s">
        <v>60</v>
      </c>
    </row>
    <row r="35643" spans="1:3" x14ac:dyDescent="0.2">
      <c r="A35643" s="1">
        <v>35642</v>
      </c>
      <c r="B35643" s="1" t="s">
        <v>35582</v>
      </c>
      <c r="C35643" s="1" t="s">
        <v>60</v>
      </c>
    </row>
    <row r="35644" spans="1:3" x14ac:dyDescent="0.2">
      <c r="A35644" s="1">
        <v>35643</v>
      </c>
      <c r="B35644" s="1" t="s">
        <v>35583</v>
      </c>
      <c r="C35644" s="1" t="s">
        <v>5</v>
      </c>
    </row>
    <row r="35645" spans="1:3" x14ac:dyDescent="0.2">
      <c r="A35645" s="1">
        <v>35644</v>
      </c>
      <c r="B35645" s="1" t="s">
        <v>35584</v>
      </c>
      <c r="C35645" s="1" t="s">
        <v>60</v>
      </c>
    </row>
    <row r="35646" spans="1:3" x14ac:dyDescent="0.2">
      <c r="A35646" s="1">
        <v>35645</v>
      </c>
      <c r="B35646" s="1" t="s">
        <v>35585</v>
      </c>
      <c r="C35646" s="1" t="s">
        <v>60</v>
      </c>
    </row>
    <row r="35647" spans="1:3" x14ac:dyDescent="0.2">
      <c r="A35647" s="1">
        <v>35646</v>
      </c>
      <c r="B35647" s="1" t="s">
        <v>35586</v>
      </c>
      <c r="C35647" s="1" t="s">
        <v>5</v>
      </c>
    </row>
    <row r="35648" spans="1:3" x14ac:dyDescent="0.2">
      <c r="A35648" s="1">
        <v>35647</v>
      </c>
      <c r="B35648" s="1" t="s">
        <v>35587</v>
      </c>
      <c r="C35648" s="1" t="s">
        <v>60</v>
      </c>
    </row>
    <row r="35649" spans="1:4" x14ac:dyDescent="0.2">
      <c r="A35649" s="1">
        <v>35648</v>
      </c>
      <c r="B35649" s="1" t="s">
        <v>35588</v>
      </c>
      <c r="C35649" s="1" t="s">
        <v>5</v>
      </c>
    </row>
    <row r="35650" spans="1:4" x14ac:dyDescent="0.2">
      <c r="A35650" s="1">
        <v>35649</v>
      </c>
      <c r="B35650" s="1" t="s">
        <v>35589</v>
      </c>
      <c r="C35650" s="1" t="s">
        <v>5</v>
      </c>
    </row>
    <row r="35651" spans="1:4" x14ac:dyDescent="0.2">
      <c r="A35651" s="1">
        <v>35650</v>
      </c>
      <c r="B35651" s="1" t="s">
        <v>35590</v>
      </c>
      <c r="C35651" s="1" t="s">
        <v>5</v>
      </c>
    </row>
    <row r="35652" spans="1:4" x14ac:dyDescent="0.2">
      <c r="A35652" s="1">
        <v>35651</v>
      </c>
      <c r="B35652" s="1" t="s">
        <v>35591</v>
      </c>
      <c r="C35652" s="1" t="s">
        <v>60</v>
      </c>
    </row>
    <row r="35653" spans="1:4" x14ac:dyDescent="0.2">
      <c r="A35653" s="1">
        <v>35652</v>
      </c>
      <c r="B35653" s="1" t="s">
        <v>35592</v>
      </c>
      <c r="C35653" s="1" t="s">
        <v>60</v>
      </c>
    </row>
    <row r="35654" spans="1:4" x14ac:dyDescent="0.2">
      <c r="A35654" s="1">
        <v>35653</v>
      </c>
      <c r="B35654" s="1" t="s">
        <v>35593</v>
      </c>
      <c r="C35654" s="1" t="s">
        <v>5</v>
      </c>
    </row>
    <row r="35655" spans="1:4" x14ac:dyDescent="0.2">
      <c r="A35655" s="1">
        <v>35654</v>
      </c>
      <c r="B35655" s="1" t="s">
        <v>35594</v>
      </c>
      <c r="C35655" s="1" t="s">
        <v>60</v>
      </c>
      <c r="D35655" s="1" t="s">
        <v>61</v>
      </c>
    </row>
    <row r="35656" spans="1:4" x14ac:dyDescent="0.2">
      <c r="A35656" s="1">
        <v>35655</v>
      </c>
      <c r="B35656" s="1" t="s">
        <v>35595</v>
      </c>
      <c r="C35656" s="1" t="s">
        <v>60</v>
      </c>
    </row>
    <row r="35657" spans="1:4" x14ac:dyDescent="0.2">
      <c r="A35657" s="1">
        <v>35656</v>
      </c>
      <c r="B35657" s="1" t="s">
        <v>35596</v>
      </c>
      <c r="C35657" s="1" t="s">
        <v>60</v>
      </c>
    </row>
    <row r="35658" spans="1:4" x14ac:dyDescent="0.2">
      <c r="A35658" s="1">
        <v>35657</v>
      </c>
      <c r="B35658" s="1" t="s">
        <v>35597</v>
      </c>
      <c r="C35658" s="1" t="s">
        <v>60</v>
      </c>
      <c r="D35658" s="1" t="s">
        <v>61</v>
      </c>
    </row>
    <row r="35659" spans="1:4" x14ac:dyDescent="0.2">
      <c r="A35659" s="1">
        <v>35658</v>
      </c>
      <c r="B35659" s="1" t="s">
        <v>35598</v>
      </c>
      <c r="C35659" s="1" t="s">
        <v>5</v>
      </c>
    </row>
    <row r="35660" spans="1:4" x14ac:dyDescent="0.2">
      <c r="A35660" s="1">
        <v>35659</v>
      </c>
      <c r="B35660" s="1" t="s">
        <v>35599</v>
      </c>
      <c r="C35660" s="1" t="s">
        <v>5</v>
      </c>
    </row>
    <row r="35661" spans="1:4" x14ac:dyDescent="0.2">
      <c r="A35661" s="1">
        <v>35660</v>
      </c>
      <c r="B35661" s="1" t="s">
        <v>35600</v>
      </c>
      <c r="C35661" s="1" t="s">
        <v>5</v>
      </c>
    </row>
    <row r="35662" spans="1:4" x14ac:dyDescent="0.2">
      <c r="A35662" s="1">
        <v>35661</v>
      </c>
      <c r="B35662" s="1" t="s">
        <v>35601</v>
      </c>
      <c r="C35662" s="1" t="s">
        <v>5</v>
      </c>
    </row>
    <row r="35663" spans="1:4" x14ac:dyDescent="0.2">
      <c r="A35663" s="1">
        <v>35662</v>
      </c>
      <c r="B35663" s="1" t="s">
        <v>35602</v>
      </c>
      <c r="C35663" s="1" t="s">
        <v>5</v>
      </c>
    </row>
    <row r="35664" spans="1:4" x14ac:dyDescent="0.2">
      <c r="A35664" s="1">
        <v>35663</v>
      </c>
      <c r="B35664" s="1" t="s">
        <v>35603</v>
      </c>
      <c r="C35664" s="1" t="s">
        <v>5</v>
      </c>
    </row>
    <row r="35665" spans="1:3" x14ac:dyDescent="0.2">
      <c r="A35665" s="1">
        <v>35664</v>
      </c>
      <c r="B35665" s="1" t="s">
        <v>35604</v>
      </c>
      <c r="C35665" s="1" t="s">
        <v>60</v>
      </c>
    </row>
    <row r="35666" spans="1:3" x14ac:dyDescent="0.2">
      <c r="A35666" s="1">
        <v>35665</v>
      </c>
      <c r="B35666" s="1" t="s">
        <v>35605</v>
      </c>
      <c r="C35666" s="1" t="s">
        <v>5</v>
      </c>
    </row>
    <row r="35667" spans="1:3" x14ac:dyDescent="0.2">
      <c r="A35667" s="1">
        <v>35666</v>
      </c>
      <c r="B35667" s="1" t="s">
        <v>35606</v>
      </c>
      <c r="C35667" s="1" t="s">
        <v>5</v>
      </c>
    </row>
    <row r="35668" spans="1:3" x14ac:dyDescent="0.2">
      <c r="A35668" s="1">
        <v>35667</v>
      </c>
      <c r="B35668" s="1" t="s">
        <v>35607</v>
      </c>
      <c r="C35668" s="1" t="s">
        <v>60</v>
      </c>
    </row>
    <row r="35669" spans="1:3" x14ac:dyDescent="0.2">
      <c r="A35669" s="1">
        <v>35668</v>
      </c>
      <c r="B35669" s="1" t="s">
        <v>35608</v>
      </c>
      <c r="C35669" s="1" t="s">
        <v>60</v>
      </c>
    </row>
    <row r="35670" spans="1:3" x14ac:dyDescent="0.2">
      <c r="A35670" s="1">
        <v>35669</v>
      </c>
      <c r="B35670" s="1" t="s">
        <v>35609</v>
      </c>
      <c r="C35670" s="1" t="s">
        <v>5</v>
      </c>
    </row>
    <row r="35671" spans="1:3" x14ac:dyDescent="0.2">
      <c r="A35671" s="1">
        <v>35670</v>
      </c>
      <c r="B35671" s="1" t="s">
        <v>35610</v>
      </c>
      <c r="C35671" s="1" t="s">
        <v>5</v>
      </c>
    </row>
    <row r="35672" spans="1:3" x14ac:dyDescent="0.2">
      <c r="A35672" s="1">
        <v>35671</v>
      </c>
      <c r="B35672" s="1" t="s">
        <v>35611</v>
      </c>
      <c r="C35672" s="1" t="s">
        <v>5</v>
      </c>
    </row>
    <row r="35673" spans="1:3" x14ac:dyDescent="0.2">
      <c r="A35673" s="1">
        <v>35672</v>
      </c>
      <c r="B35673" s="1" t="s">
        <v>35612</v>
      </c>
      <c r="C35673" s="1" t="s">
        <v>60</v>
      </c>
    </row>
    <row r="35674" spans="1:3" x14ac:dyDescent="0.2">
      <c r="A35674" s="1">
        <v>35673</v>
      </c>
      <c r="B35674" s="1" t="s">
        <v>35613</v>
      </c>
      <c r="C35674" s="1" t="s">
        <v>60</v>
      </c>
    </row>
    <row r="35675" spans="1:3" x14ac:dyDescent="0.2">
      <c r="A35675" s="1">
        <v>35674</v>
      </c>
      <c r="B35675" s="1" t="s">
        <v>35614</v>
      </c>
      <c r="C35675" s="1" t="s">
        <v>5</v>
      </c>
    </row>
    <row r="35676" spans="1:3" x14ac:dyDescent="0.2">
      <c r="A35676" s="1">
        <v>35675</v>
      </c>
      <c r="B35676" s="1" t="s">
        <v>35615</v>
      </c>
      <c r="C35676" s="1" t="s">
        <v>60</v>
      </c>
    </row>
    <row r="35677" spans="1:3" x14ac:dyDescent="0.2">
      <c r="A35677" s="1">
        <v>35676</v>
      </c>
      <c r="B35677" s="1" t="s">
        <v>35616</v>
      </c>
      <c r="C35677" s="1" t="s">
        <v>60</v>
      </c>
    </row>
    <row r="35678" spans="1:3" x14ac:dyDescent="0.2">
      <c r="A35678" s="1">
        <v>35677</v>
      </c>
      <c r="B35678" s="1" t="s">
        <v>35617</v>
      </c>
      <c r="C35678" s="1" t="s">
        <v>60</v>
      </c>
    </row>
    <row r="35679" spans="1:3" x14ac:dyDescent="0.2">
      <c r="A35679" s="1">
        <v>35678</v>
      </c>
      <c r="B35679" s="1" t="s">
        <v>35618</v>
      </c>
      <c r="C35679" s="1" t="s">
        <v>60</v>
      </c>
    </row>
    <row r="35680" spans="1:3" x14ac:dyDescent="0.2">
      <c r="A35680" s="1">
        <v>35679</v>
      </c>
      <c r="B35680" s="1" t="s">
        <v>35619</v>
      </c>
      <c r="C35680" s="1" t="s">
        <v>60</v>
      </c>
    </row>
    <row r="35681" spans="1:3" x14ac:dyDescent="0.2">
      <c r="A35681" s="1">
        <v>35680</v>
      </c>
      <c r="B35681" s="1" t="s">
        <v>35620</v>
      </c>
      <c r="C35681" s="1" t="s">
        <v>60</v>
      </c>
    </row>
    <row r="35682" spans="1:3" x14ac:dyDescent="0.2">
      <c r="A35682" s="1">
        <v>35681</v>
      </c>
      <c r="B35682" s="1" t="s">
        <v>35621</v>
      </c>
      <c r="C35682" s="1" t="s">
        <v>60</v>
      </c>
    </row>
    <row r="35683" spans="1:3" x14ac:dyDescent="0.2">
      <c r="A35683" s="1">
        <v>35682</v>
      </c>
      <c r="B35683" s="1" t="s">
        <v>35622</v>
      </c>
      <c r="C35683" s="1" t="s">
        <v>5</v>
      </c>
    </row>
    <row r="35684" spans="1:3" x14ac:dyDescent="0.2">
      <c r="A35684" s="1">
        <v>35683</v>
      </c>
      <c r="B35684" s="1" t="s">
        <v>35623</v>
      </c>
      <c r="C35684" s="1" t="s">
        <v>60</v>
      </c>
    </row>
    <row r="35685" spans="1:3" x14ac:dyDescent="0.2">
      <c r="A35685" s="1">
        <v>35684</v>
      </c>
      <c r="B35685" s="1" t="s">
        <v>35624</v>
      </c>
      <c r="C35685" s="1" t="s">
        <v>60</v>
      </c>
    </row>
    <row r="35686" spans="1:3" x14ac:dyDescent="0.2">
      <c r="A35686" s="1">
        <v>35685</v>
      </c>
      <c r="B35686" s="1" t="s">
        <v>35625</v>
      </c>
      <c r="C35686" s="1" t="s">
        <v>60</v>
      </c>
    </row>
    <row r="35687" spans="1:3" x14ac:dyDescent="0.2">
      <c r="A35687" s="1">
        <v>35686</v>
      </c>
      <c r="B35687" s="1" t="s">
        <v>35626</v>
      </c>
      <c r="C35687" s="1" t="s">
        <v>60</v>
      </c>
    </row>
    <row r="35688" spans="1:3" x14ac:dyDescent="0.2">
      <c r="A35688" s="1">
        <v>35687</v>
      </c>
      <c r="B35688" s="1" t="s">
        <v>35627</v>
      </c>
      <c r="C35688" s="1" t="s">
        <v>60</v>
      </c>
    </row>
    <row r="35689" spans="1:3" x14ac:dyDescent="0.2">
      <c r="A35689" s="1">
        <v>35688</v>
      </c>
      <c r="B35689" s="1" t="s">
        <v>35628</v>
      </c>
      <c r="C35689" s="1" t="s">
        <v>60</v>
      </c>
    </row>
    <row r="35690" spans="1:3" x14ac:dyDescent="0.2">
      <c r="A35690" s="1">
        <v>35689</v>
      </c>
      <c r="B35690" s="1" t="s">
        <v>35629</v>
      </c>
      <c r="C35690" s="1" t="s">
        <v>60</v>
      </c>
    </row>
    <row r="35691" spans="1:3" x14ac:dyDescent="0.2">
      <c r="A35691" s="1">
        <v>35690</v>
      </c>
      <c r="B35691" s="1" t="s">
        <v>35630</v>
      </c>
      <c r="C35691" s="1" t="s">
        <v>5</v>
      </c>
    </row>
    <row r="35692" spans="1:3" x14ac:dyDescent="0.2">
      <c r="A35692" s="1">
        <v>35691</v>
      </c>
      <c r="B35692" s="1" t="s">
        <v>35631</v>
      </c>
      <c r="C35692" s="1" t="s">
        <v>5</v>
      </c>
    </row>
    <row r="35693" spans="1:3" x14ac:dyDescent="0.2">
      <c r="A35693" s="1">
        <v>35692</v>
      </c>
      <c r="B35693" s="1" t="s">
        <v>35632</v>
      </c>
      <c r="C35693" s="1" t="s">
        <v>60</v>
      </c>
    </row>
    <row r="35694" spans="1:3" x14ac:dyDescent="0.2">
      <c r="A35694" s="1">
        <v>35693</v>
      </c>
      <c r="B35694" s="1" t="s">
        <v>35633</v>
      </c>
      <c r="C35694" s="1" t="s">
        <v>60</v>
      </c>
    </row>
    <row r="35695" spans="1:3" x14ac:dyDescent="0.2">
      <c r="A35695" s="1">
        <v>35694</v>
      </c>
      <c r="B35695" s="1" t="s">
        <v>35634</v>
      </c>
      <c r="C35695" s="1" t="s">
        <v>60</v>
      </c>
    </row>
    <row r="35696" spans="1:3" x14ac:dyDescent="0.2">
      <c r="A35696" s="1">
        <v>35695</v>
      </c>
      <c r="B35696" s="1" t="s">
        <v>35635</v>
      </c>
      <c r="C35696" s="1" t="s">
        <v>5</v>
      </c>
    </row>
    <row r="35697" spans="1:3" x14ac:dyDescent="0.2">
      <c r="A35697" s="1">
        <v>35696</v>
      </c>
      <c r="B35697" s="1" t="s">
        <v>35636</v>
      </c>
      <c r="C35697" s="1" t="s">
        <v>5</v>
      </c>
    </row>
    <row r="35698" spans="1:3" x14ac:dyDescent="0.2">
      <c r="A35698" s="1">
        <v>35697</v>
      </c>
      <c r="B35698" s="1" t="s">
        <v>35637</v>
      </c>
      <c r="C35698" s="1" t="s">
        <v>5</v>
      </c>
    </row>
    <row r="35699" spans="1:3" x14ac:dyDescent="0.2">
      <c r="A35699" s="1">
        <v>35698</v>
      </c>
      <c r="B35699" s="1" t="s">
        <v>35638</v>
      </c>
      <c r="C35699" s="1" t="s">
        <v>5</v>
      </c>
    </row>
    <row r="35700" spans="1:3" x14ac:dyDescent="0.2">
      <c r="A35700" s="1">
        <v>35699</v>
      </c>
      <c r="B35700" s="1" t="s">
        <v>35639</v>
      </c>
      <c r="C35700" s="1" t="s">
        <v>60</v>
      </c>
    </row>
    <row r="35701" spans="1:3" x14ac:dyDescent="0.2">
      <c r="A35701" s="1">
        <v>35700</v>
      </c>
      <c r="B35701" s="1" t="s">
        <v>35640</v>
      </c>
      <c r="C35701" s="1" t="s">
        <v>5</v>
      </c>
    </row>
    <row r="35702" spans="1:3" x14ac:dyDescent="0.2">
      <c r="A35702" s="1">
        <v>35701</v>
      </c>
      <c r="B35702" s="1" t="s">
        <v>35641</v>
      </c>
      <c r="C35702" s="1" t="s">
        <v>5</v>
      </c>
    </row>
    <row r="35703" spans="1:3" x14ac:dyDescent="0.2">
      <c r="A35703" s="1">
        <v>35702</v>
      </c>
      <c r="B35703" s="1" t="s">
        <v>35642</v>
      </c>
      <c r="C35703" s="1" t="s">
        <v>60</v>
      </c>
    </row>
    <row r="35704" spans="1:3" x14ac:dyDescent="0.2">
      <c r="A35704" s="1">
        <v>35703</v>
      </c>
      <c r="B35704" s="1" t="s">
        <v>35643</v>
      </c>
      <c r="C35704" s="1" t="s">
        <v>60</v>
      </c>
    </row>
    <row r="35705" spans="1:3" x14ac:dyDescent="0.2">
      <c r="A35705" s="1">
        <v>35704</v>
      </c>
      <c r="B35705" s="1" t="s">
        <v>35644</v>
      </c>
      <c r="C35705" s="1" t="s">
        <v>5</v>
      </c>
    </row>
    <row r="35706" spans="1:3" x14ac:dyDescent="0.2">
      <c r="A35706" s="1">
        <v>35705</v>
      </c>
      <c r="B35706" s="1" t="s">
        <v>35645</v>
      </c>
      <c r="C35706" s="1" t="s">
        <v>60</v>
      </c>
    </row>
    <row r="35707" spans="1:3" x14ac:dyDescent="0.2">
      <c r="A35707" s="1">
        <v>35706</v>
      </c>
      <c r="B35707" s="1" t="s">
        <v>35646</v>
      </c>
      <c r="C35707" s="1" t="s">
        <v>60</v>
      </c>
    </row>
    <row r="35708" spans="1:3" x14ac:dyDescent="0.2">
      <c r="A35708" s="1">
        <v>35707</v>
      </c>
      <c r="B35708" s="1" t="s">
        <v>35647</v>
      </c>
      <c r="C35708" s="1" t="s">
        <v>5</v>
      </c>
    </row>
    <row r="35709" spans="1:3" x14ac:dyDescent="0.2">
      <c r="A35709" s="1">
        <v>35708</v>
      </c>
      <c r="B35709" s="1" t="s">
        <v>35648</v>
      </c>
      <c r="C35709" s="1" t="s">
        <v>60</v>
      </c>
    </row>
    <row r="35710" spans="1:3" x14ac:dyDescent="0.2">
      <c r="A35710" s="1">
        <v>35709</v>
      </c>
      <c r="B35710" s="1" t="s">
        <v>35649</v>
      </c>
      <c r="C35710" s="1" t="s">
        <v>5</v>
      </c>
    </row>
    <row r="35711" spans="1:3" x14ac:dyDescent="0.2">
      <c r="A35711" s="1">
        <v>35710</v>
      </c>
      <c r="B35711" s="1" t="s">
        <v>35650</v>
      </c>
      <c r="C35711" s="1" t="s">
        <v>60</v>
      </c>
    </row>
    <row r="35712" spans="1:3" x14ac:dyDescent="0.2">
      <c r="A35712" s="1">
        <v>35711</v>
      </c>
      <c r="B35712" s="1" t="s">
        <v>35651</v>
      </c>
      <c r="C35712" s="1" t="s">
        <v>5</v>
      </c>
    </row>
    <row r="35713" spans="1:3" x14ac:dyDescent="0.2">
      <c r="A35713" s="1">
        <v>35712</v>
      </c>
      <c r="B35713" s="1" t="s">
        <v>35652</v>
      </c>
      <c r="C35713" s="1" t="s">
        <v>60</v>
      </c>
    </row>
    <row r="35714" spans="1:3" x14ac:dyDescent="0.2">
      <c r="A35714" s="1">
        <v>35713</v>
      </c>
      <c r="B35714" s="1" t="s">
        <v>35653</v>
      </c>
      <c r="C35714" s="1" t="s">
        <v>5</v>
      </c>
    </row>
    <row r="35715" spans="1:3" x14ac:dyDescent="0.2">
      <c r="A35715" s="1">
        <v>35714</v>
      </c>
      <c r="B35715" s="1" t="s">
        <v>35654</v>
      </c>
      <c r="C35715" s="1" t="s">
        <v>5</v>
      </c>
    </row>
    <row r="35716" spans="1:3" x14ac:dyDescent="0.2">
      <c r="A35716" s="1">
        <v>35715</v>
      </c>
      <c r="B35716" s="1" t="s">
        <v>35655</v>
      </c>
      <c r="C35716" s="1" t="s">
        <v>60</v>
      </c>
    </row>
    <row r="35717" spans="1:3" x14ac:dyDescent="0.2">
      <c r="A35717" s="1">
        <v>35716</v>
      </c>
      <c r="B35717" s="1" t="s">
        <v>35656</v>
      </c>
      <c r="C35717" s="1" t="s">
        <v>5</v>
      </c>
    </row>
    <row r="35718" spans="1:3" x14ac:dyDescent="0.2">
      <c r="A35718" s="1">
        <v>35717</v>
      </c>
      <c r="B35718" s="1" t="s">
        <v>35657</v>
      </c>
      <c r="C35718" s="1" t="s">
        <v>5</v>
      </c>
    </row>
    <row r="35719" spans="1:3" x14ac:dyDescent="0.2">
      <c r="A35719" s="1">
        <v>35718</v>
      </c>
      <c r="B35719" s="1" t="s">
        <v>35658</v>
      </c>
      <c r="C35719" s="1" t="s">
        <v>307</v>
      </c>
    </row>
    <row r="35720" spans="1:3" x14ac:dyDescent="0.2">
      <c r="A35720" s="1">
        <v>35719</v>
      </c>
      <c r="B35720" s="1" t="s">
        <v>35659</v>
      </c>
      <c r="C35720" s="1" t="s">
        <v>60</v>
      </c>
    </row>
    <row r="35721" spans="1:3" x14ac:dyDescent="0.2">
      <c r="A35721" s="1">
        <v>35720</v>
      </c>
      <c r="B35721" s="1" t="s">
        <v>35660</v>
      </c>
      <c r="C35721" s="1" t="s">
        <v>60</v>
      </c>
    </row>
    <row r="35722" spans="1:3" x14ac:dyDescent="0.2">
      <c r="A35722" s="1">
        <v>35721</v>
      </c>
      <c r="B35722" s="1" t="s">
        <v>35661</v>
      </c>
      <c r="C35722" s="1" t="s">
        <v>60</v>
      </c>
    </row>
    <row r="35723" spans="1:3" x14ac:dyDescent="0.2">
      <c r="A35723" s="1">
        <v>35722</v>
      </c>
      <c r="B35723" s="1" t="s">
        <v>35662</v>
      </c>
      <c r="C35723" s="1" t="s">
        <v>5</v>
      </c>
    </row>
    <row r="35724" spans="1:3" x14ac:dyDescent="0.2">
      <c r="A35724" s="1">
        <v>35723</v>
      </c>
      <c r="B35724" s="1" t="s">
        <v>35663</v>
      </c>
      <c r="C35724" s="1" t="s">
        <v>5</v>
      </c>
    </row>
    <row r="35725" spans="1:3" x14ac:dyDescent="0.2">
      <c r="A35725" s="1">
        <v>35724</v>
      </c>
      <c r="B35725" s="1" t="s">
        <v>35664</v>
      </c>
      <c r="C35725" s="1" t="s">
        <v>60</v>
      </c>
    </row>
    <row r="35726" spans="1:3" x14ac:dyDescent="0.2">
      <c r="A35726" s="1">
        <v>35725</v>
      </c>
      <c r="B35726" s="1" t="s">
        <v>35665</v>
      </c>
      <c r="C35726" s="1" t="s">
        <v>5</v>
      </c>
    </row>
    <row r="35727" spans="1:3" x14ac:dyDescent="0.2">
      <c r="A35727" s="1">
        <v>35726</v>
      </c>
      <c r="B35727" s="1" t="s">
        <v>35666</v>
      </c>
      <c r="C35727" s="1" t="s">
        <v>5</v>
      </c>
    </row>
    <row r="35728" spans="1:3" x14ac:dyDescent="0.2">
      <c r="A35728" s="1">
        <v>35727</v>
      </c>
      <c r="B35728" s="1" t="s">
        <v>35667</v>
      </c>
      <c r="C35728" s="1" t="s">
        <v>60</v>
      </c>
    </row>
    <row r="35729" spans="1:3" x14ac:dyDescent="0.2">
      <c r="A35729" s="1">
        <v>35728</v>
      </c>
      <c r="B35729" s="1" t="s">
        <v>35668</v>
      </c>
      <c r="C35729" s="1" t="s">
        <v>5</v>
      </c>
    </row>
    <row r="35730" spans="1:3" x14ac:dyDescent="0.2">
      <c r="A35730" s="1">
        <v>35729</v>
      </c>
      <c r="B35730" s="1" t="s">
        <v>35669</v>
      </c>
      <c r="C35730" s="1" t="s">
        <v>5</v>
      </c>
    </row>
    <row r="35731" spans="1:3" x14ac:dyDescent="0.2">
      <c r="A35731" s="1">
        <v>35730</v>
      </c>
      <c r="B35731" s="1" t="s">
        <v>35670</v>
      </c>
      <c r="C35731" s="1" t="s">
        <v>5</v>
      </c>
    </row>
    <row r="35732" spans="1:3" x14ac:dyDescent="0.2">
      <c r="A35732" s="1">
        <v>35731</v>
      </c>
      <c r="B35732" s="1" t="s">
        <v>35671</v>
      </c>
      <c r="C35732" s="1" t="s">
        <v>5</v>
      </c>
    </row>
    <row r="35733" spans="1:3" x14ac:dyDescent="0.2">
      <c r="A35733" s="1">
        <v>35732</v>
      </c>
      <c r="B35733" s="1" t="s">
        <v>35672</v>
      </c>
      <c r="C35733" s="1" t="s">
        <v>5</v>
      </c>
    </row>
    <row r="35734" spans="1:3" x14ac:dyDescent="0.2">
      <c r="A35734" s="1">
        <v>35733</v>
      </c>
      <c r="B35734" s="1" t="s">
        <v>35673</v>
      </c>
      <c r="C35734" s="1" t="s">
        <v>60</v>
      </c>
    </row>
    <row r="35735" spans="1:3" x14ac:dyDescent="0.2">
      <c r="A35735" s="1">
        <v>35734</v>
      </c>
      <c r="B35735" s="1" t="s">
        <v>35674</v>
      </c>
      <c r="C35735" s="1" t="s">
        <v>5</v>
      </c>
    </row>
    <row r="35736" spans="1:3" x14ac:dyDescent="0.2">
      <c r="A35736" s="1">
        <v>35735</v>
      </c>
      <c r="B35736" s="1" t="s">
        <v>35675</v>
      </c>
      <c r="C35736" s="1" t="s">
        <v>5</v>
      </c>
    </row>
    <row r="35737" spans="1:3" x14ac:dyDescent="0.2">
      <c r="A35737" s="1">
        <v>35736</v>
      </c>
      <c r="B35737" s="1" t="s">
        <v>35676</v>
      </c>
      <c r="C35737" s="1" t="s">
        <v>60</v>
      </c>
    </row>
    <row r="35738" spans="1:3" x14ac:dyDescent="0.2">
      <c r="A35738" s="1">
        <v>35737</v>
      </c>
      <c r="B35738" s="1" t="s">
        <v>35677</v>
      </c>
      <c r="C35738" s="1" t="s">
        <v>60</v>
      </c>
    </row>
    <row r="35739" spans="1:3" x14ac:dyDescent="0.2">
      <c r="A35739" s="1">
        <v>35738</v>
      </c>
      <c r="B35739" s="1" t="s">
        <v>35678</v>
      </c>
      <c r="C35739" s="1" t="s">
        <v>5</v>
      </c>
    </row>
    <row r="35740" spans="1:3" x14ac:dyDescent="0.2">
      <c r="A35740" s="1">
        <v>35739</v>
      </c>
      <c r="B35740" s="1" t="s">
        <v>35679</v>
      </c>
      <c r="C35740" s="1" t="s">
        <v>5</v>
      </c>
    </row>
    <row r="35741" spans="1:3" x14ac:dyDescent="0.2">
      <c r="A35741" s="1">
        <v>35740</v>
      </c>
      <c r="B35741" s="1" t="s">
        <v>35680</v>
      </c>
      <c r="C35741" s="1" t="s">
        <v>5</v>
      </c>
    </row>
    <row r="35742" spans="1:3" x14ac:dyDescent="0.2">
      <c r="A35742" s="1">
        <v>35741</v>
      </c>
      <c r="B35742" s="1" t="s">
        <v>35681</v>
      </c>
      <c r="C35742" s="1" t="s">
        <v>5</v>
      </c>
    </row>
    <row r="35743" spans="1:3" x14ac:dyDescent="0.2">
      <c r="A35743" s="1">
        <v>35742</v>
      </c>
      <c r="B35743" s="1" t="s">
        <v>35682</v>
      </c>
      <c r="C35743" s="1" t="s">
        <v>5</v>
      </c>
    </row>
    <row r="35744" spans="1:3" x14ac:dyDescent="0.2">
      <c r="A35744" s="1">
        <v>35743</v>
      </c>
      <c r="B35744" s="1" t="s">
        <v>35683</v>
      </c>
      <c r="C35744" s="1" t="s">
        <v>60</v>
      </c>
    </row>
    <row r="35745" spans="1:3" x14ac:dyDescent="0.2">
      <c r="A35745" s="1">
        <v>35744</v>
      </c>
      <c r="B35745" s="1" t="s">
        <v>35684</v>
      </c>
      <c r="C35745" s="1" t="s">
        <v>60</v>
      </c>
    </row>
    <row r="35746" spans="1:3" x14ac:dyDescent="0.2">
      <c r="A35746" s="1">
        <v>35745</v>
      </c>
      <c r="B35746" s="1" t="s">
        <v>35685</v>
      </c>
      <c r="C35746" s="1" t="s">
        <v>5</v>
      </c>
    </row>
    <row r="35747" spans="1:3" x14ac:dyDescent="0.2">
      <c r="A35747" s="1">
        <v>35746</v>
      </c>
      <c r="B35747" s="1" t="s">
        <v>35686</v>
      </c>
      <c r="C35747" s="1" t="s">
        <v>60</v>
      </c>
    </row>
    <row r="35748" spans="1:3" x14ac:dyDescent="0.2">
      <c r="A35748" s="1">
        <v>35747</v>
      </c>
      <c r="B35748" s="1" t="s">
        <v>35687</v>
      </c>
      <c r="C35748" s="1" t="s">
        <v>60</v>
      </c>
    </row>
    <row r="35749" spans="1:3" x14ac:dyDescent="0.2">
      <c r="A35749" s="1">
        <v>35748</v>
      </c>
      <c r="B35749" s="1" t="s">
        <v>35688</v>
      </c>
      <c r="C35749" s="1" t="s">
        <v>60</v>
      </c>
    </row>
    <row r="35750" spans="1:3" x14ac:dyDescent="0.2">
      <c r="A35750" s="1">
        <v>35749</v>
      </c>
      <c r="B35750" s="1" t="s">
        <v>35689</v>
      </c>
      <c r="C35750" s="1" t="s">
        <v>60</v>
      </c>
    </row>
    <row r="35751" spans="1:3" x14ac:dyDescent="0.2">
      <c r="A35751" s="1">
        <v>35750</v>
      </c>
      <c r="B35751" s="1" t="s">
        <v>35690</v>
      </c>
      <c r="C35751" s="1" t="s">
        <v>60</v>
      </c>
    </row>
    <row r="35752" spans="1:3" x14ac:dyDescent="0.2">
      <c r="A35752" s="1">
        <v>35751</v>
      </c>
      <c r="B35752" s="1" t="s">
        <v>35691</v>
      </c>
      <c r="C35752" s="1" t="s">
        <v>5</v>
      </c>
    </row>
    <row r="35753" spans="1:3" x14ac:dyDescent="0.2">
      <c r="A35753" s="1">
        <v>35752</v>
      </c>
      <c r="B35753" s="1" t="s">
        <v>35692</v>
      </c>
      <c r="C35753" s="1" t="s">
        <v>60</v>
      </c>
    </row>
    <row r="35754" spans="1:3" x14ac:dyDescent="0.2">
      <c r="A35754" s="1">
        <v>35753</v>
      </c>
      <c r="B35754" s="1" t="s">
        <v>35693</v>
      </c>
      <c r="C35754" s="1" t="s">
        <v>5</v>
      </c>
    </row>
    <row r="35755" spans="1:3" x14ac:dyDescent="0.2">
      <c r="A35755" s="1">
        <v>35754</v>
      </c>
      <c r="B35755" s="1" t="s">
        <v>35694</v>
      </c>
      <c r="C35755" s="1" t="s">
        <v>5</v>
      </c>
    </row>
    <row r="35756" spans="1:3" x14ac:dyDescent="0.2">
      <c r="A35756" s="1">
        <v>35755</v>
      </c>
      <c r="B35756" s="1" t="s">
        <v>35695</v>
      </c>
      <c r="C35756" s="1" t="s">
        <v>60</v>
      </c>
    </row>
    <row r="35757" spans="1:3" x14ac:dyDescent="0.2">
      <c r="A35757" s="1">
        <v>35756</v>
      </c>
      <c r="B35757" s="1" t="s">
        <v>35696</v>
      </c>
      <c r="C35757" s="1" t="s">
        <v>5</v>
      </c>
    </row>
    <row r="35758" spans="1:3" x14ac:dyDescent="0.2">
      <c r="A35758" s="1">
        <v>35757</v>
      </c>
      <c r="B35758" s="1" t="s">
        <v>35697</v>
      </c>
      <c r="C35758" s="1" t="s">
        <v>5</v>
      </c>
    </row>
    <row r="35759" spans="1:3" x14ac:dyDescent="0.2">
      <c r="A35759" s="1">
        <v>35758</v>
      </c>
      <c r="B35759" s="1" t="s">
        <v>35698</v>
      </c>
      <c r="C35759" s="1" t="s">
        <v>5</v>
      </c>
    </row>
    <row r="35760" spans="1:3" x14ac:dyDescent="0.2">
      <c r="A35760" s="1">
        <v>35759</v>
      </c>
      <c r="B35760" s="1" t="s">
        <v>35699</v>
      </c>
      <c r="C35760" s="1" t="s">
        <v>60</v>
      </c>
    </row>
    <row r="35761" spans="1:3" x14ac:dyDescent="0.2">
      <c r="A35761" s="1">
        <v>35760</v>
      </c>
      <c r="B35761" s="1" t="s">
        <v>35700</v>
      </c>
      <c r="C35761" s="1" t="s">
        <v>5</v>
      </c>
    </row>
    <row r="35762" spans="1:3" x14ac:dyDescent="0.2">
      <c r="A35762" s="1">
        <v>35761</v>
      </c>
      <c r="B35762" s="1" t="s">
        <v>35701</v>
      </c>
      <c r="C35762" s="1" t="s">
        <v>60</v>
      </c>
    </row>
    <row r="35763" spans="1:3" x14ac:dyDescent="0.2">
      <c r="A35763" s="1">
        <v>35762</v>
      </c>
      <c r="B35763" s="1" t="s">
        <v>35702</v>
      </c>
      <c r="C35763" s="1" t="s">
        <v>5</v>
      </c>
    </row>
    <row r="35764" spans="1:3" x14ac:dyDescent="0.2">
      <c r="A35764" s="1">
        <v>35763</v>
      </c>
      <c r="B35764" s="1" t="s">
        <v>35703</v>
      </c>
      <c r="C35764" s="1" t="s">
        <v>60</v>
      </c>
    </row>
    <row r="35765" spans="1:3" x14ac:dyDescent="0.2">
      <c r="A35765" s="1">
        <v>35764</v>
      </c>
      <c r="B35765" s="1" t="s">
        <v>35704</v>
      </c>
      <c r="C35765" s="1" t="s">
        <v>60</v>
      </c>
    </row>
    <row r="35766" spans="1:3" x14ac:dyDescent="0.2">
      <c r="A35766" s="1">
        <v>35765</v>
      </c>
      <c r="B35766" s="1" t="s">
        <v>35705</v>
      </c>
      <c r="C35766" s="1" t="s">
        <v>5</v>
      </c>
    </row>
    <row r="35767" spans="1:3" x14ac:dyDescent="0.2">
      <c r="A35767" s="1">
        <v>35766</v>
      </c>
      <c r="B35767" s="1" t="s">
        <v>35706</v>
      </c>
      <c r="C35767" s="1" t="s">
        <v>5</v>
      </c>
    </row>
    <row r="35768" spans="1:3" x14ac:dyDescent="0.2">
      <c r="A35768" s="1">
        <v>35767</v>
      </c>
      <c r="B35768" s="1" t="s">
        <v>35707</v>
      </c>
      <c r="C35768" s="1" t="s">
        <v>60</v>
      </c>
    </row>
    <row r="35769" spans="1:3" x14ac:dyDescent="0.2">
      <c r="A35769" s="1">
        <v>35768</v>
      </c>
      <c r="B35769" s="1" t="s">
        <v>35708</v>
      </c>
      <c r="C35769" s="1" t="s">
        <v>5</v>
      </c>
    </row>
    <row r="35770" spans="1:3" x14ac:dyDescent="0.2">
      <c r="A35770" s="1">
        <v>35769</v>
      </c>
      <c r="B35770" s="1" t="s">
        <v>35709</v>
      </c>
      <c r="C35770" s="1" t="s">
        <v>5</v>
      </c>
    </row>
    <row r="35771" spans="1:3" x14ac:dyDescent="0.2">
      <c r="A35771" s="1">
        <v>35770</v>
      </c>
      <c r="B35771" s="1" t="s">
        <v>35710</v>
      </c>
      <c r="C35771" s="1" t="s">
        <v>60</v>
      </c>
    </row>
    <row r="35772" spans="1:3" x14ac:dyDescent="0.2">
      <c r="A35772" s="1">
        <v>35771</v>
      </c>
      <c r="B35772" s="1" t="s">
        <v>35711</v>
      </c>
      <c r="C35772" s="1" t="s">
        <v>5</v>
      </c>
    </row>
    <row r="35773" spans="1:3" x14ac:dyDescent="0.2">
      <c r="A35773" s="1">
        <v>35772</v>
      </c>
      <c r="B35773" s="1" t="s">
        <v>35712</v>
      </c>
      <c r="C35773" s="1" t="s">
        <v>5</v>
      </c>
    </row>
    <row r="35774" spans="1:3" x14ac:dyDescent="0.2">
      <c r="A35774" s="1">
        <v>35773</v>
      </c>
      <c r="B35774" s="1" t="s">
        <v>35713</v>
      </c>
      <c r="C35774" s="1" t="s">
        <v>5</v>
      </c>
    </row>
    <row r="35775" spans="1:3" x14ac:dyDescent="0.2">
      <c r="A35775" s="1">
        <v>35774</v>
      </c>
      <c r="B35775" s="1" t="s">
        <v>35714</v>
      </c>
      <c r="C35775" s="1" t="s">
        <v>5</v>
      </c>
    </row>
    <row r="35776" spans="1:3" x14ac:dyDescent="0.2">
      <c r="A35776" s="1">
        <v>35775</v>
      </c>
      <c r="B35776" s="1" t="s">
        <v>35715</v>
      </c>
      <c r="C35776" s="1" t="s">
        <v>60</v>
      </c>
    </row>
    <row r="35777" spans="1:3" x14ac:dyDescent="0.2">
      <c r="A35777" s="1">
        <v>35776</v>
      </c>
      <c r="B35777" s="1" t="s">
        <v>35716</v>
      </c>
      <c r="C35777" s="1" t="s">
        <v>60</v>
      </c>
    </row>
    <row r="35778" spans="1:3" x14ac:dyDescent="0.2">
      <c r="A35778" s="1">
        <v>35777</v>
      </c>
      <c r="B35778" s="1" t="s">
        <v>35717</v>
      </c>
      <c r="C35778" s="1" t="s">
        <v>5</v>
      </c>
    </row>
    <row r="35779" spans="1:3" x14ac:dyDescent="0.2">
      <c r="A35779" s="1">
        <v>35778</v>
      </c>
      <c r="B35779" s="1" t="s">
        <v>35718</v>
      </c>
      <c r="C35779" s="1" t="s">
        <v>60</v>
      </c>
    </row>
    <row r="35780" spans="1:3" x14ac:dyDescent="0.2">
      <c r="A35780" s="1">
        <v>35779</v>
      </c>
      <c r="B35780" s="1" t="s">
        <v>35719</v>
      </c>
      <c r="C35780" s="1" t="s">
        <v>60</v>
      </c>
    </row>
    <row r="35781" spans="1:3" x14ac:dyDescent="0.2">
      <c r="A35781" s="1">
        <v>35780</v>
      </c>
      <c r="B35781" s="1" t="s">
        <v>35720</v>
      </c>
      <c r="C35781" s="1" t="s">
        <v>5</v>
      </c>
    </row>
    <row r="35782" spans="1:3" x14ac:dyDescent="0.2">
      <c r="A35782" s="1">
        <v>35781</v>
      </c>
      <c r="B35782" s="1" t="s">
        <v>35721</v>
      </c>
      <c r="C35782" s="1" t="s">
        <v>5</v>
      </c>
    </row>
    <row r="35783" spans="1:3" x14ac:dyDescent="0.2">
      <c r="A35783" s="1">
        <v>35782</v>
      </c>
      <c r="B35783" s="1" t="s">
        <v>35722</v>
      </c>
      <c r="C35783" s="1" t="s">
        <v>5</v>
      </c>
    </row>
    <row r="35784" spans="1:3" x14ac:dyDescent="0.2">
      <c r="A35784" s="1">
        <v>35783</v>
      </c>
      <c r="B35784" s="1" t="s">
        <v>35723</v>
      </c>
      <c r="C35784" s="1" t="s">
        <v>5</v>
      </c>
    </row>
    <row r="35785" spans="1:3" x14ac:dyDescent="0.2">
      <c r="A35785" s="1">
        <v>35784</v>
      </c>
      <c r="B35785" s="1" t="s">
        <v>35724</v>
      </c>
      <c r="C35785" s="1" t="s">
        <v>5</v>
      </c>
    </row>
    <row r="35786" spans="1:3" x14ac:dyDescent="0.2">
      <c r="A35786" s="1">
        <v>35785</v>
      </c>
      <c r="B35786" s="1" t="s">
        <v>35725</v>
      </c>
      <c r="C35786" s="1" t="s">
        <v>5</v>
      </c>
    </row>
    <row r="35787" spans="1:3" x14ac:dyDescent="0.2">
      <c r="A35787" s="1">
        <v>35786</v>
      </c>
      <c r="B35787" s="1" t="s">
        <v>35726</v>
      </c>
      <c r="C35787" s="1" t="s">
        <v>5</v>
      </c>
    </row>
    <row r="35788" spans="1:3" x14ac:dyDescent="0.2">
      <c r="A35788" s="1">
        <v>35787</v>
      </c>
      <c r="B35788" s="1" t="s">
        <v>35727</v>
      </c>
      <c r="C35788" s="1" t="s">
        <v>5</v>
      </c>
    </row>
    <row r="35789" spans="1:3" x14ac:dyDescent="0.2">
      <c r="A35789" s="1">
        <v>35788</v>
      </c>
      <c r="B35789" s="1" t="s">
        <v>35728</v>
      </c>
      <c r="C35789" s="1" t="s">
        <v>5</v>
      </c>
    </row>
    <row r="35790" spans="1:3" x14ac:dyDescent="0.2">
      <c r="A35790" s="1">
        <v>35789</v>
      </c>
      <c r="B35790" s="1" t="s">
        <v>35729</v>
      </c>
      <c r="C35790" s="1" t="s">
        <v>60</v>
      </c>
    </row>
    <row r="35791" spans="1:3" x14ac:dyDescent="0.2">
      <c r="A35791" s="1">
        <v>35790</v>
      </c>
      <c r="B35791" s="1" t="s">
        <v>35730</v>
      </c>
      <c r="C35791" s="1" t="s">
        <v>60</v>
      </c>
    </row>
    <row r="35792" spans="1:3" x14ac:dyDescent="0.2">
      <c r="A35792" s="1">
        <v>35791</v>
      </c>
      <c r="B35792" s="1" t="s">
        <v>35731</v>
      </c>
      <c r="C35792" s="1" t="s">
        <v>60</v>
      </c>
    </row>
    <row r="35793" spans="1:3" x14ac:dyDescent="0.2">
      <c r="A35793" s="1">
        <v>35792</v>
      </c>
      <c r="B35793" s="1" t="s">
        <v>35732</v>
      </c>
      <c r="C35793" s="1" t="s">
        <v>60</v>
      </c>
    </row>
    <row r="35794" spans="1:3" x14ac:dyDescent="0.2">
      <c r="A35794" s="1">
        <v>35793</v>
      </c>
      <c r="B35794" s="1" t="s">
        <v>35733</v>
      </c>
      <c r="C35794" s="1" t="s">
        <v>5</v>
      </c>
    </row>
    <row r="35795" spans="1:3" x14ac:dyDescent="0.2">
      <c r="A35795" s="1">
        <v>35794</v>
      </c>
      <c r="B35795" s="1" t="s">
        <v>35734</v>
      </c>
      <c r="C35795" s="1" t="s">
        <v>60</v>
      </c>
    </row>
    <row r="35796" spans="1:3" x14ac:dyDescent="0.2">
      <c r="A35796" s="1">
        <v>35795</v>
      </c>
      <c r="B35796" s="1" t="s">
        <v>35735</v>
      </c>
      <c r="C35796" s="1" t="s">
        <v>60</v>
      </c>
    </row>
    <row r="35797" spans="1:3" x14ac:dyDescent="0.2">
      <c r="A35797" s="1">
        <v>35796</v>
      </c>
      <c r="B35797" s="1" t="s">
        <v>35736</v>
      </c>
      <c r="C35797" s="1" t="s">
        <v>5</v>
      </c>
    </row>
    <row r="35798" spans="1:3" x14ac:dyDescent="0.2">
      <c r="A35798" s="1">
        <v>35797</v>
      </c>
      <c r="B35798" s="1" t="s">
        <v>35737</v>
      </c>
      <c r="C35798" s="1" t="s">
        <v>5</v>
      </c>
    </row>
    <row r="35799" spans="1:3" x14ac:dyDescent="0.2">
      <c r="A35799" s="1">
        <v>35798</v>
      </c>
      <c r="B35799" s="1" t="s">
        <v>35738</v>
      </c>
      <c r="C35799" s="1" t="s">
        <v>60</v>
      </c>
    </row>
    <row r="35800" spans="1:3" x14ac:dyDescent="0.2">
      <c r="A35800" s="1">
        <v>35799</v>
      </c>
      <c r="B35800" s="1" t="s">
        <v>35739</v>
      </c>
      <c r="C35800" s="1" t="s">
        <v>5</v>
      </c>
    </row>
    <row r="35801" spans="1:3" x14ac:dyDescent="0.2">
      <c r="A35801" s="1">
        <v>35800</v>
      </c>
      <c r="B35801" s="1" t="s">
        <v>35740</v>
      </c>
      <c r="C35801" s="1" t="s">
        <v>60</v>
      </c>
    </row>
    <row r="35802" spans="1:3" x14ac:dyDescent="0.2">
      <c r="A35802" s="1">
        <v>35801</v>
      </c>
      <c r="B35802" s="1" t="s">
        <v>35741</v>
      </c>
      <c r="C35802" s="1" t="s">
        <v>60</v>
      </c>
    </row>
    <row r="35803" spans="1:3" x14ac:dyDescent="0.2">
      <c r="A35803" s="1">
        <v>35802</v>
      </c>
      <c r="B35803" s="1" t="s">
        <v>35742</v>
      </c>
      <c r="C35803" s="1" t="s">
        <v>5</v>
      </c>
    </row>
    <row r="35804" spans="1:3" x14ac:dyDescent="0.2">
      <c r="A35804" s="1">
        <v>35803</v>
      </c>
      <c r="B35804" s="1" t="s">
        <v>35743</v>
      </c>
      <c r="C35804" s="1" t="s">
        <v>5</v>
      </c>
    </row>
    <row r="35805" spans="1:3" x14ac:dyDescent="0.2">
      <c r="A35805" s="1">
        <v>35804</v>
      </c>
      <c r="B35805" s="1" t="s">
        <v>35744</v>
      </c>
      <c r="C35805" s="1" t="s">
        <v>5</v>
      </c>
    </row>
    <row r="35806" spans="1:3" x14ac:dyDescent="0.2">
      <c r="A35806" s="1">
        <v>35805</v>
      </c>
      <c r="B35806" s="1" t="s">
        <v>35745</v>
      </c>
      <c r="C35806" s="1" t="s">
        <v>5</v>
      </c>
    </row>
    <row r="35807" spans="1:3" x14ac:dyDescent="0.2">
      <c r="A35807" s="1">
        <v>35806</v>
      </c>
      <c r="B35807" s="1" t="s">
        <v>35746</v>
      </c>
      <c r="C35807" s="1" t="s">
        <v>60</v>
      </c>
    </row>
    <row r="35808" spans="1:3" x14ac:dyDescent="0.2">
      <c r="A35808" s="1">
        <v>35807</v>
      </c>
      <c r="B35808" s="1" t="s">
        <v>35747</v>
      </c>
      <c r="C35808" s="1" t="s">
        <v>5</v>
      </c>
    </row>
    <row r="35809" spans="1:3" x14ac:dyDescent="0.2">
      <c r="A35809" s="1">
        <v>35808</v>
      </c>
      <c r="B35809" s="1" t="s">
        <v>35748</v>
      </c>
      <c r="C35809" s="1" t="s">
        <v>5</v>
      </c>
    </row>
    <row r="35810" spans="1:3" x14ac:dyDescent="0.2">
      <c r="A35810" s="1">
        <v>35809</v>
      </c>
      <c r="B35810" s="1" t="s">
        <v>35749</v>
      </c>
      <c r="C35810" s="1" t="s">
        <v>5</v>
      </c>
    </row>
    <row r="35811" spans="1:3" x14ac:dyDescent="0.2">
      <c r="A35811" s="1">
        <v>35810</v>
      </c>
      <c r="B35811" s="1" t="s">
        <v>35750</v>
      </c>
      <c r="C35811" s="1" t="s">
        <v>60</v>
      </c>
    </row>
    <row r="35812" spans="1:3" x14ac:dyDescent="0.2">
      <c r="A35812" s="1">
        <v>35811</v>
      </c>
      <c r="B35812" s="1" t="s">
        <v>35751</v>
      </c>
      <c r="C35812" s="1" t="s">
        <v>5</v>
      </c>
    </row>
    <row r="35813" spans="1:3" x14ac:dyDescent="0.2">
      <c r="A35813" s="1">
        <v>35812</v>
      </c>
      <c r="B35813" s="1" t="s">
        <v>35752</v>
      </c>
      <c r="C35813" s="1" t="s">
        <v>60</v>
      </c>
    </row>
    <row r="35814" spans="1:3" x14ac:dyDescent="0.2">
      <c r="A35814" s="1">
        <v>35813</v>
      </c>
      <c r="B35814" s="1" t="s">
        <v>35753</v>
      </c>
      <c r="C35814" s="1" t="s">
        <v>60</v>
      </c>
    </row>
    <row r="35815" spans="1:3" x14ac:dyDescent="0.2">
      <c r="A35815" s="1">
        <v>35814</v>
      </c>
      <c r="B35815" s="1" t="s">
        <v>35754</v>
      </c>
      <c r="C35815" s="1" t="s">
        <v>5</v>
      </c>
    </row>
    <row r="35816" spans="1:3" x14ac:dyDescent="0.2">
      <c r="A35816" s="1">
        <v>35815</v>
      </c>
      <c r="B35816" s="1" t="s">
        <v>35755</v>
      </c>
      <c r="C35816" s="1" t="s">
        <v>5</v>
      </c>
    </row>
    <row r="35817" spans="1:3" x14ac:dyDescent="0.2">
      <c r="A35817" s="1">
        <v>35816</v>
      </c>
      <c r="B35817" s="1" t="s">
        <v>35756</v>
      </c>
      <c r="C35817" s="1" t="s">
        <v>60</v>
      </c>
    </row>
    <row r="35818" spans="1:3" x14ac:dyDescent="0.2">
      <c r="A35818" s="1">
        <v>35817</v>
      </c>
      <c r="B35818" s="1" t="s">
        <v>35757</v>
      </c>
      <c r="C35818" s="1" t="s">
        <v>60</v>
      </c>
    </row>
    <row r="35819" spans="1:3" x14ac:dyDescent="0.2">
      <c r="A35819" s="1">
        <v>35818</v>
      </c>
      <c r="B35819" s="1" t="s">
        <v>35758</v>
      </c>
      <c r="C35819" s="1" t="s">
        <v>5</v>
      </c>
    </row>
    <row r="35820" spans="1:3" x14ac:dyDescent="0.2">
      <c r="A35820" s="1">
        <v>35819</v>
      </c>
      <c r="B35820" s="1" t="s">
        <v>35759</v>
      </c>
      <c r="C35820" s="1" t="s">
        <v>60</v>
      </c>
    </row>
    <row r="35821" spans="1:3" x14ac:dyDescent="0.2">
      <c r="A35821" s="1">
        <v>35820</v>
      </c>
      <c r="B35821" s="1" t="s">
        <v>35760</v>
      </c>
      <c r="C35821" s="1" t="s">
        <v>5</v>
      </c>
    </row>
    <row r="35822" spans="1:3" x14ac:dyDescent="0.2">
      <c r="A35822" s="1">
        <v>35821</v>
      </c>
      <c r="B35822" s="1" t="s">
        <v>35761</v>
      </c>
      <c r="C35822" s="1" t="s">
        <v>5</v>
      </c>
    </row>
    <row r="35823" spans="1:3" x14ac:dyDescent="0.2">
      <c r="A35823" s="1">
        <v>35822</v>
      </c>
      <c r="B35823" s="1" t="s">
        <v>35762</v>
      </c>
      <c r="C35823" s="1" t="s">
        <v>60</v>
      </c>
    </row>
    <row r="35824" spans="1:3" x14ac:dyDescent="0.2">
      <c r="A35824" s="1">
        <v>35823</v>
      </c>
      <c r="B35824" s="1" t="s">
        <v>35763</v>
      </c>
      <c r="C35824" s="1" t="s">
        <v>60</v>
      </c>
    </row>
    <row r="35825" spans="1:3" x14ac:dyDescent="0.2">
      <c r="A35825" s="1">
        <v>35824</v>
      </c>
      <c r="B35825" s="1" t="s">
        <v>35764</v>
      </c>
      <c r="C35825" s="1" t="s">
        <v>5</v>
      </c>
    </row>
    <row r="35826" spans="1:3" x14ac:dyDescent="0.2">
      <c r="A35826" s="1">
        <v>35825</v>
      </c>
      <c r="B35826" s="1" t="s">
        <v>35765</v>
      </c>
      <c r="C35826" s="1" t="s">
        <v>60</v>
      </c>
    </row>
    <row r="35827" spans="1:3" x14ac:dyDescent="0.2">
      <c r="A35827" s="1">
        <v>35826</v>
      </c>
      <c r="B35827" s="1" t="s">
        <v>35766</v>
      </c>
      <c r="C35827" s="1" t="s">
        <v>5</v>
      </c>
    </row>
    <row r="35828" spans="1:3" x14ac:dyDescent="0.2">
      <c r="A35828" s="1">
        <v>35827</v>
      </c>
      <c r="B35828" s="1" t="s">
        <v>35767</v>
      </c>
      <c r="C35828" s="1" t="s">
        <v>5</v>
      </c>
    </row>
    <row r="35829" spans="1:3" x14ac:dyDescent="0.2">
      <c r="A35829" s="1">
        <v>35828</v>
      </c>
      <c r="B35829" s="1" t="s">
        <v>35768</v>
      </c>
      <c r="C35829" s="1" t="s">
        <v>60</v>
      </c>
    </row>
    <row r="35830" spans="1:3" x14ac:dyDescent="0.2">
      <c r="A35830" s="1">
        <v>35829</v>
      </c>
      <c r="B35830" s="1" t="s">
        <v>35769</v>
      </c>
      <c r="C35830" s="1" t="s">
        <v>60</v>
      </c>
    </row>
    <row r="35831" spans="1:3" x14ac:dyDescent="0.2">
      <c r="A35831" s="1">
        <v>35830</v>
      </c>
      <c r="B35831" s="1" t="s">
        <v>35770</v>
      </c>
      <c r="C35831" s="1" t="s">
        <v>60</v>
      </c>
    </row>
    <row r="35832" spans="1:3" x14ac:dyDescent="0.2">
      <c r="A35832" s="1">
        <v>35831</v>
      </c>
      <c r="B35832" s="1" t="s">
        <v>35771</v>
      </c>
      <c r="C35832" s="1" t="s">
        <v>5</v>
      </c>
    </row>
    <row r="35833" spans="1:3" x14ac:dyDescent="0.2">
      <c r="A35833" s="1">
        <v>35832</v>
      </c>
      <c r="B35833" s="1" t="s">
        <v>35772</v>
      </c>
      <c r="C35833" s="1" t="s">
        <v>5</v>
      </c>
    </row>
    <row r="35834" spans="1:3" x14ac:dyDescent="0.2">
      <c r="A35834" s="1">
        <v>35833</v>
      </c>
      <c r="B35834" s="1" t="s">
        <v>35773</v>
      </c>
      <c r="C35834" s="1" t="s">
        <v>5</v>
      </c>
    </row>
    <row r="35835" spans="1:3" x14ac:dyDescent="0.2">
      <c r="A35835" s="1">
        <v>35834</v>
      </c>
      <c r="B35835" s="1" t="s">
        <v>35774</v>
      </c>
      <c r="C35835" s="1" t="s">
        <v>60</v>
      </c>
    </row>
    <row r="35836" spans="1:3" x14ac:dyDescent="0.2">
      <c r="A35836" s="1">
        <v>35835</v>
      </c>
      <c r="B35836" s="1" t="s">
        <v>35775</v>
      </c>
      <c r="C35836" s="1" t="s">
        <v>5</v>
      </c>
    </row>
    <row r="35837" spans="1:3" x14ac:dyDescent="0.2">
      <c r="A35837" s="1">
        <v>35836</v>
      </c>
      <c r="B35837" s="1" t="s">
        <v>35776</v>
      </c>
      <c r="C35837" s="1" t="s">
        <v>60</v>
      </c>
    </row>
    <row r="35838" spans="1:3" x14ac:dyDescent="0.2">
      <c r="A35838" s="1">
        <v>35837</v>
      </c>
      <c r="B35838" s="1" t="s">
        <v>35777</v>
      </c>
      <c r="C35838" s="1" t="s">
        <v>5</v>
      </c>
    </row>
    <row r="35839" spans="1:3" x14ac:dyDescent="0.2">
      <c r="A35839" s="1">
        <v>35838</v>
      </c>
      <c r="B35839" s="1" t="s">
        <v>35778</v>
      </c>
      <c r="C35839" s="1" t="s">
        <v>60</v>
      </c>
    </row>
    <row r="35840" spans="1:3" x14ac:dyDescent="0.2">
      <c r="A35840" s="1">
        <v>35839</v>
      </c>
      <c r="B35840" s="1" t="s">
        <v>35779</v>
      </c>
      <c r="C35840" s="1" t="s">
        <v>5</v>
      </c>
    </row>
    <row r="35841" spans="1:4" x14ac:dyDescent="0.2">
      <c r="A35841" s="1">
        <v>35840</v>
      </c>
      <c r="B35841" s="1" t="s">
        <v>35780</v>
      </c>
      <c r="C35841" s="1" t="s">
        <v>5</v>
      </c>
    </row>
    <row r="35842" spans="1:4" x14ac:dyDescent="0.2">
      <c r="A35842" s="1">
        <v>35841</v>
      </c>
      <c r="B35842" s="1" t="s">
        <v>35781</v>
      </c>
      <c r="C35842" s="1" t="s">
        <v>60</v>
      </c>
    </row>
    <row r="35843" spans="1:4" x14ac:dyDescent="0.2">
      <c r="A35843" s="1">
        <v>35842</v>
      </c>
      <c r="B35843" s="1" t="s">
        <v>35782</v>
      </c>
      <c r="C35843" s="1" t="s">
        <v>60</v>
      </c>
      <c r="D35843" s="1" t="s">
        <v>61</v>
      </c>
    </row>
    <row r="35844" spans="1:4" x14ac:dyDescent="0.2">
      <c r="A35844" s="1">
        <v>35843</v>
      </c>
      <c r="B35844" s="1" t="s">
        <v>35783</v>
      </c>
      <c r="C35844" s="1" t="s">
        <v>60</v>
      </c>
    </row>
    <row r="35845" spans="1:4" x14ac:dyDescent="0.2">
      <c r="A35845" s="1">
        <v>35844</v>
      </c>
      <c r="B35845" s="1" t="s">
        <v>35784</v>
      </c>
      <c r="C35845" s="1" t="s">
        <v>60</v>
      </c>
    </row>
    <row r="35846" spans="1:4" x14ac:dyDescent="0.2">
      <c r="A35846" s="1">
        <v>35845</v>
      </c>
      <c r="B35846" s="1" t="s">
        <v>35785</v>
      </c>
      <c r="C35846" s="1" t="s">
        <v>60</v>
      </c>
    </row>
    <row r="35847" spans="1:4" x14ac:dyDescent="0.2">
      <c r="A35847" s="1">
        <v>35846</v>
      </c>
      <c r="B35847" s="1" t="s">
        <v>35786</v>
      </c>
      <c r="C35847" s="1" t="s">
        <v>5</v>
      </c>
    </row>
    <row r="35848" spans="1:4" x14ac:dyDescent="0.2">
      <c r="A35848" s="1">
        <v>35847</v>
      </c>
      <c r="B35848" s="1" t="s">
        <v>35787</v>
      </c>
      <c r="C35848" s="1" t="s">
        <v>5</v>
      </c>
    </row>
    <row r="35849" spans="1:4" x14ac:dyDescent="0.2">
      <c r="A35849" s="1">
        <v>35848</v>
      </c>
      <c r="B35849" s="1" t="s">
        <v>35788</v>
      </c>
      <c r="C35849" s="1" t="s">
        <v>5</v>
      </c>
    </row>
    <row r="35850" spans="1:4" x14ac:dyDescent="0.2">
      <c r="A35850" s="1">
        <v>35849</v>
      </c>
      <c r="B35850" s="1" t="s">
        <v>35789</v>
      </c>
      <c r="C35850" s="1" t="s">
        <v>60</v>
      </c>
    </row>
    <row r="35851" spans="1:4" x14ac:dyDescent="0.2">
      <c r="A35851" s="1">
        <v>35850</v>
      </c>
      <c r="B35851" s="1" t="s">
        <v>35790</v>
      </c>
      <c r="C35851" s="1" t="s">
        <v>5</v>
      </c>
    </row>
    <row r="35852" spans="1:4" x14ac:dyDescent="0.2">
      <c r="A35852" s="1">
        <v>35851</v>
      </c>
      <c r="B35852" s="1" t="s">
        <v>35791</v>
      </c>
      <c r="C35852" s="1" t="s">
        <v>5</v>
      </c>
    </row>
    <row r="35853" spans="1:4" x14ac:dyDescent="0.2">
      <c r="A35853" s="1">
        <v>35852</v>
      </c>
      <c r="B35853" s="1" t="s">
        <v>35792</v>
      </c>
      <c r="C35853" s="1" t="s">
        <v>60</v>
      </c>
    </row>
    <row r="35854" spans="1:4" x14ac:dyDescent="0.2">
      <c r="A35854" s="1">
        <v>35853</v>
      </c>
      <c r="B35854" s="1" t="s">
        <v>35793</v>
      </c>
      <c r="C35854" s="1" t="s">
        <v>60</v>
      </c>
      <c r="D35854" s="1" t="s">
        <v>61</v>
      </c>
    </row>
    <row r="35855" spans="1:4" x14ac:dyDescent="0.2">
      <c r="A35855" s="1">
        <v>35854</v>
      </c>
      <c r="B35855" s="1" t="s">
        <v>35794</v>
      </c>
      <c r="C35855" s="1" t="s">
        <v>5</v>
      </c>
    </row>
    <row r="35856" spans="1:4" x14ac:dyDescent="0.2">
      <c r="A35856" s="1">
        <v>35855</v>
      </c>
      <c r="B35856" s="1" t="s">
        <v>35795</v>
      </c>
      <c r="C35856" s="1" t="s">
        <v>5</v>
      </c>
    </row>
    <row r="35857" spans="1:3" x14ac:dyDescent="0.2">
      <c r="A35857" s="1">
        <v>35856</v>
      </c>
      <c r="B35857" s="1" t="s">
        <v>35796</v>
      </c>
      <c r="C35857" s="1" t="s">
        <v>60</v>
      </c>
    </row>
    <row r="35858" spans="1:3" x14ac:dyDescent="0.2">
      <c r="A35858" s="1">
        <v>35857</v>
      </c>
      <c r="B35858" s="1" t="s">
        <v>35797</v>
      </c>
      <c r="C35858" s="1" t="s">
        <v>60</v>
      </c>
    </row>
    <row r="35859" spans="1:3" x14ac:dyDescent="0.2">
      <c r="A35859" s="1">
        <v>35858</v>
      </c>
      <c r="B35859" s="1" t="s">
        <v>35798</v>
      </c>
      <c r="C35859" s="1" t="s">
        <v>60</v>
      </c>
    </row>
    <row r="35860" spans="1:3" x14ac:dyDescent="0.2">
      <c r="A35860" s="1">
        <v>35859</v>
      </c>
      <c r="B35860" s="1" t="s">
        <v>35799</v>
      </c>
      <c r="C35860" s="1" t="s">
        <v>60</v>
      </c>
    </row>
    <row r="35861" spans="1:3" x14ac:dyDescent="0.2">
      <c r="A35861" s="1">
        <v>35860</v>
      </c>
      <c r="B35861" s="1" t="s">
        <v>35800</v>
      </c>
      <c r="C35861" s="1" t="s">
        <v>5</v>
      </c>
    </row>
    <row r="35862" spans="1:3" x14ac:dyDescent="0.2">
      <c r="A35862" s="1">
        <v>35861</v>
      </c>
      <c r="B35862" s="1" t="s">
        <v>35801</v>
      </c>
      <c r="C35862" s="1" t="s">
        <v>60</v>
      </c>
    </row>
    <row r="35863" spans="1:3" x14ac:dyDescent="0.2">
      <c r="A35863" s="1">
        <v>35862</v>
      </c>
      <c r="B35863" s="1" t="s">
        <v>35802</v>
      </c>
      <c r="C35863" s="1" t="s">
        <v>60</v>
      </c>
    </row>
    <row r="35864" spans="1:3" x14ac:dyDescent="0.2">
      <c r="A35864" s="1">
        <v>35863</v>
      </c>
      <c r="B35864" s="1" t="s">
        <v>35803</v>
      </c>
      <c r="C35864" s="1" t="s">
        <v>60</v>
      </c>
    </row>
    <row r="35865" spans="1:3" x14ac:dyDescent="0.2">
      <c r="A35865" s="1">
        <v>35864</v>
      </c>
      <c r="B35865" s="1" t="s">
        <v>35804</v>
      </c>
      <c r="C35865" s="1" t="s">
        <v>5</v>
      </c>
    </row>
    <row r="35866" spans="1:3" x14ac:dyDescent="0.2">
      <c r="A35866" s="1">
        <v>35865</v>
      </c>
      <c r="B35866" s="1" t="s">
        <v>35805</v>
      </c>
      <c r="C35866" s="1" t="s">
        <v>60</v>
      </c>
    </row>
    <row r="35867" spans="1:3" x14ac:dyDescent="0.2">
      <c r="A35867" s="1">
        <v>35866</v>
      </c>
      <c r="B35867" s="1" t="s">
        <v>35806</v>
      </c>
      <c r="C35867" s="1" t="s">
        <v>60</v>
      </c>
    </row>
    <row r="35868" spans="1:3" x14ac:dyDescent="0.2">
      <c r="A35868" s="1">
        <v>35867</v>
      </c>
      <c r="B35868" s="1" t="s">
        <v>35807</v>
      </c>
      <c r="C35868" s="1" t="s">
        <v>60</v>
      </c>
    </row>
    <row r="35869" spans="1:3" x14ac:dyDescent="0.2">
      <c r="A35869" s="1">
        <v>35868</v>
      </c>
      <c r="B35869" s="1" t="s">
        <v>35808</v>
      </c>
      <c r="C35869" s="1" t="s">
        <v>60</v>
      </c>
    </row>
    <row r="35870" spans="1:3" x14ac:dyDescent="0.2">
      <c r="A35870" s="1">
        <v>35869</v>
      </c>
      <c r="B35870" s="1" t="s">
        <v>35809</v>
      </c>
      <c r="C35870" s="1" t="s">
        <v>5</v>
      </c>
    </row>
    <row r="35871" spans="1:3" x14ac:dyDescent="0.2">
      <c r="A35871" s="1">
        <v>35870</v>
      </c>
      <c r="B35871" s="1" t="s">
        <v>35810</v>
      </c>
      <c r="C35871" s="1" t="s">
        <v>60</v>
      </c>
    </row>
    <row r="35872" spans="1:3" x14ac:dyDescent="0.2">
      <c r="A35872" s="1">
        <v>35871</v>
      </c>
      <c r="B35872" s="1" t="s">
        <v>35811</v>
      </c>
      <c r="C35872" s="1" t="s">
        <v>5</v>
      </c>
    </row>
    <row r="35873" spans="1:3" x14ac:dyDescent="0.2">
      <c r="A35873" s="1">
        <v>35872</v>
      </c>
      <c r="B35873" s="1" t="s">
        <v>35812</v>
      </c>
      <c r="C35873" s="1" t="s">
        <v>60</v>
      </c>
    </row>
    <row r="35874" spans="1:3" x14ac:dyDescent="0.2">
      <c r="A35874" s="1">
        <v>35873</v>
      </c>
      <c r="B35874" s="1" t="s">
        <v>35813</v>
      </c>
      <c r="C35874" s="1" t="s">
        <v>5</v>
      </c>
    </row>
    <row r="35875" spans="1:3" x14ac:dyDescent="0.2">
      <c r="A35875" s="1">
        <v>35874</v>
      </c>
      <c r="B35875" s="1" t="s">
        <v>35814</v>
      </c>
      <c r="C35875" s="1" t="s">
        <v>60</v>
      </c>
    </row>
    <row r="35876" spans="1:3" x14ac:dyDescent="0.2">
      <c r="A35876" s="1">
        <v>35875</v>
      </c>
      <c r="B35876" s="1" t="s">
        <v>35815</v>
      </c>
      <c r="C35876" s="1" t="s">
        <v>60</v>
      </c>
    </row>
    <row r="35877" spans="1:3" x14ac:dyDescent="0.2">
      <c r="A35877" s="1">
        <v>35876</v>
      </c>
      <c r="B35877" s="1" t="s">
        <v>35816</v>
      </c>
      <c r="C35877" s="1" t="s">
        <v>60</v>
      </c>
    </row>
    <row r="35878" spans="1:3" x14ac:dyDescent="0.2">
      <c r="A35878" s="1">
        <v>35877</v>
      </c>
      <c r="B35878" s="1" t="s">
        <v>35817</v>
      </c>
      <c r="C35878" s="1" t="s">
        <v>60</v>
      </c>
    </row>
    <row r="35879" spans="1:3" x14ac:dyDescent="0.2">
      <c r="A35879" s="1">
        <v>35878</v>
      </c>
      <c r="B35879" s="1" t="s">
        <v>35818</v>
      </c>
      <c r="C35879" s="1" t="s">
        <v>60</v>
      </c>
    </row>
    <row r="35880" spans="1:3" x14ac:dyDescent="0.2">
      <c r="A35880" s="1">
        <v>35879</v>
      </c>
      <c r="B35880" s="1" t="s">
        <v>35819</v>
      </c>
      <c r="C35880" s="1" t="s">
        <v>60</v>
      </c>
    </row>
    <row r="35881" spans="1:3" x14ac:dyDescent="0.2">
      <c r="A35881" s="1">
        <v>35880</v>
      </c>
      <c r="B35881" s="1" t="s">
        <v>35820</v>
      </c>
      <c r="C35881" s="1" t="s">
        <v>60</v>
      </c>
    </row>
    <row r="35882" spans="1:3" x14ac:dyDescent="0.2">
      <c r="A35882" s="1">
        <v>35881</v>
      </c>
      <c r="B35882" s="1" t="s">
        <v>35821</v>
      </c>
      <c r="C35882" s="1" t="s">
        <v>60</v>
      </c>
    </row>
    <row r="35883" spans="1:3" x14ac:dyDescent="0.2">
      <c r="A35883" s="1">
        <v>35882</v>
      </c>
      <c r="B35883" s="1" t="s">
        <v>35822</v>
      </c>
      <c r="C35883" s="1" t="s">
        <v>60</v>
      </c>
    </row>
    <row r="35884" spans="1:3" x14ac:dyDescent="0.2">
      <c r="A35884" s="1">
        <v>35883</v>
      </c>
      <c r="B35884" s="1" t="s">
        <v>35823</v>
      </c>
      <c r="C35884" s="1" t="s">
        <v>60</v>
      </c>
    </row>
    <row r="35885" spans="1:3" x14ac:dyDescent="0.2">
      <c r="A35885" s="1">
        <v>35884</v>
      </c>
      <c r="B35885" s="1" t="s">
        <v>35824</v>
      </c>
      <c r="C35885" s="1" t="s">
        <v>60</v>
      </c>
    </row>
    <row r="35886" spans="1:3" x14ac:dyDescent="0.2">
      <c r="A35886" s="1">
        <v>35885</v>
      </c>
      <c r="B35886" s="1" t="s">
        <v>35825</v>
      </c>
      <c r="C35886" s="1" t="s">
        <v>60</v>
      </c>
    </row>
    <row r="35887" spans="1:3" x14ac:dyDescent="0.2">
      <c r="A35887" s="1">
        <v>35886</v>
      </c>
      <c r="B35887" s="1" t="s">
        <v>35826</v>
      </c>
      <c r="C35887" s="1" t="s">
        <v>60</v>
      </c>
    </row>
    <row r="35888" spans="1:3" x14ac:dyDescent="0.2">
      <c r="A35888" s="1">
        <v>35887</v>
      </c>
      <c r="B35888" s="1" t="s">
        <v>35827</v>
      </c>
      <c r="C35888" s="1" t="s">
        <v>60</v>
      </c>
    </row>
    <row r="35889" spans="1:3" x14ac:dyDescent="0.2">
      <c r="A35889" s="1">
        <v>35888</v>
      </c>
      <c r="B35889" s="1" t="s">
        <v>35828</v>
      </c>
      <c r="C35889" s="1" t="s">
        <v>60</v>
      </c>
    </row>
    <row r="35890" spans="1:3" x14ac:dyDescent="0.2">
      <c r="A35890" s="1">
        <v>35889</v>
      </c>
      <c r="B35890" s="1" t="s">
        <v>35829</v>
      </c>
      <c r="C35890" s="1" t="s">
        <v>60</v>
      </c>
    </row>
    <row r="35891" spans="1:3" x14ac:dyDescent="0.2">
      <c r="A35891" s="1">
        <v>35890</v>
      </c>
      <c r="B35891" s="1" t="s">
        <v>35830</v>
      </c>
      <c r="C35891" s="1" t="s">
        <v>5</v>
      </c>
    </row>
    <row r="35892" spans="1:3" x14ac:dyDescent="0.2">
      <c r="A35892" s="1">
        <v>35891</v>
      </c>
      <c r="B35892" s="1" t="s">
        <v>35831</v>
      </c>
      <c r="C35892" s="1" t="s">
        <v>60</v>
      </c>
    </row>
    <row r="35893" spans="1:3" x14ac:dyDescent="0.2">
      <c r="A35893" s="1">
        <v>35892</v>
      </c>
      <c r="B35893" s="1" t="s">
        <v>35832</v>
      </c>
      <c r="C35893" s="1" t="s">
        <v>60</v>
      </c>
    </row>
    <row r="35894" spans="1:3" x14ac:dyDescent="0.2">
      <c r="A35894" s="1">
        <v>35893</v>
      </c>
      <c r="B35894" s="1" t="s">
        <v>35833</v>
      </c>
      <c r="C35894" s="1" t="s">
        <v>60</v>
      </c>
    </row>
    <row r="35895" spans="1:3" x14ac:dyDescent="0.2">
      <c r="A35895" s="1">
        <v>35894</v>
      </c>
      <c r="B35895" s="1" t="s">
        <v>35834</v>
      </c>
      <c r="C35895" s="1" t="s">
        <v>60</v>
      </c>
    </row>
    <row r="35896" spans="1:3" x14ac:dyDescent="0.2">
      <c r="A35896" s="1">
        <v>35895</v>
      </c>
      <c r="B35896" s="1" t="s">
        <v>35835</v>
      </c>
      <c r="C35896" s="1" t="s">
        <v>60</v>
      </c>
    </row>
    <row r="35897" spans="1:3" x14ac:dyDescent="0.2">
      <c r="A35897" s="1">
        <v>35896</v>
      </c>
      <c r="B35897" s="1" t="s">
        <v>35836</v>
      </c>
      <c r="C35897" s="1" t="s">
        <v>60</v>
      </c>
    </row>
    <row r="35898" spans="1:3" x14ac:dyDescent="0.2">
      <c r="A35898" s="1">
        <v>35897</v>
      </c>
      <c r="B35898" s="1" t="s">
        <v>35837</v>
      </c>
      <c r="C35898" s="1" t="s">
        <v>5</v>
      </c>
    </row>
    <row r="35899" spans="1:3" x14ac:dyDescent="0.2">
      <c r="A35899" s="1">
        <v>35898</v>
      </c>
      <c r="B35899" s="1" t="s">
        <v>35838</v>
      </c>
      <c r="C35899" s="1" t="s">
        <v>5</v>
      </c>
    </row>
    <row r="35900" spans="1:3" x14ac:dyDescent="0.2">
      <c r="A35900" s="1">
        <v>35899</v>
      </c>
      <c r="B35900" s="1" t="s">
        <v>35839</v>
      </c>
      <c r="C35900" s="1" t="s">
        <v>60</v>
      </c>
    </row>
    <row r="35901" spans="1:3" x14ac:dyDescent="0.2">
      <c r="A35901" s="1">
        <v>35900</v>
      </c>
      <c r="B35901" s="1" t="s">
        <v>35840</v>
      </c>
      <c r="C35901" s="1" t="s">
        <v>60</v>
      </c>
    </row>
    <row r="35902" spans="1:3" x14ac:dyDescent="0.2">
      <c r="A35902" s="1">
        <v>35901</v>
      </c>
      <c r="B35902" s="1" t="s">
        <v>35841</v>
      </c>
      <c r="C35902" s="1" t="s">
        <v>60</v>
      </c>
    </row>
    <row r="35903" spans="1:3" x14ac:dyDescent="0.2">
      <c r="A35903" s="1">
        <v>35902</v>
      </c>
      <c r="B35903" s="1" t="s">
        <v>35842</v>
      </c>
      <c r="C35903" s="1" t="s">
        <v>60</v>
      </c>
    </row>
    <row r="35904" spans="1:3" x14ac:dyDescent="0.2">
      <c r="A35904" s="1">
        <v>35903</v>
      </c>
      <c r="B35904" s="1" t="s">
        <v>35843</v>
      </c>
      <c r="C35904" s="1" t="s">
        <v>5</v>
      </c>
    </row>
    <row r="35905" spans="1:3" x14ac:dyDescent="0.2">
      <c r="A35905" s="1">
        <v>35904</v>
      </c>
      <c r="B35905" s="1" t="s">
        <v>35844</v>
      </c>
      <c r="C35905" s="1" t="s">
        <v>60</v>
      </c>
    </row>
    <row r="35906" spans="1:3" x14ac:dyDescent="0.2">
      <c r="A35906" s="1">
        <v>35905</v>
      </c>
      <c r="B35906" s="1" t="s">
        <v>35845</v>
      </c>
      <c r="C35906" s="1" t="s">
        <v>60</v>
      </c>
    </row>
    <row r="35907" spans="1:3" x14ac:dyDescent="0.2">
      <c r="A35907" s="1">
        <v>35906</v>
      </c>
      <c r="B35907" s="1" t="s">
        <v>35846</v>
      </c>
      <c r="C35907" s="1" t="s">
        <v>60</v>
      </c>
    </row>
    <row r="35908" spans="1:3" x14ac:dyDescent="0.2">
      <c r="A35908" s="1">
        <v>35907</v>
      </c>
      <c r="B35908" s="1" t="s">
        <v>35847</v>
      </c>
      <c r="C35908" s="1" t="s">
        <v>60</v>
      </c>
    </row>
    <row r="35909" spans="1:3" x14ac:dyDescent="0.2">
      <c r="A35909" s="1">
        <v>35908</v>
      </c>
      <c r="B35909" s="1" t="s">
        <v>35848</v>
      </c>
      <c r="C35909" s="1" t="s">
        <v>60</v>
      </c>
    </row>
    <row r="35910" spans="1:3" x14ac:dyDescent="0.2">
      <c r="A35910" s="1">
        <v>35909</v>
      </c>
      <c r="B35910" s="1" t="s">
        <v>35849</v>
      </c>
      <c r="C35910" s="1" t="s">
        <v>5</v>
      </c>
    </row>
    <row r="35911" spans="1:3" x14ac:dyDescent="0.2">
      <c r="A35911" s="1">
        <v>35910</v>
      </c>
      <c r="B35911" s="1" t="s">
        <v>35850</v>
      </c>
      <c r="C35911" s="1" t="s">
        <v>60</v>
      </c>
    </row>
    <row r="35912" spans="1:3" x14ac:dyDescent="0.2">
      <c r="A35912" s="1">
        <v>35911</v>
      </c>
      <c r="B35912" s="1" t="s">
        <v>35851</v>
      </c>
      <c r="C35912" s="1" t="s">
        <v>60</v>
      </c>
    </row>
    <row r="35913" spans="1:3" x14ac:dyDescent="0.2">
      <c r="A35913" s="1">
        <v>35912</v>
      </c>
      <c r="B35913" s="1" t="s">
        <v>35852</v>
      </c>
      <c r="C35913" s="1" t="s">
        <v>60</v>
      </c>
    </row>
    <row r="35914" spans="1:3" x14ac:dyDescent="0.2">
      <c r="A35914" s="1">
        <v>35913</v>
      </c>
      <c r="B35914" s="1" t="s">
        <v>35853</v>
      </c>
      <c r="C35914" s="1" t="s">
        <v>5</v>
      </c>
    </row>
    <row r="35915" spans="1:3" x14ac:dyDescent="0.2">
      <c r="A35915" s="1">
        <v>35914</v>
      </c>
      <c r="B35915" s="1" t="s">
        <v>35854</v>
      </c>
      <c r="C35915" s="1" t="s">
        <v>60</v>
      </c>
    </row>
    <row r="35916" spans="1:3" x14ac:dyDescent="0.2">
      <c r="A35916" s="1">
        <v>35915</v>
      </c>
      <c r="B35916" s="1" t="s">
        <v>35855</v>
      </c>
      <c r="C35916" s="1" t="s">
        <v>5</v>
      </c>
    </row>
    <row r="35917" spans="1:3" x14ac:dyDescent="0.2">
      <c r="A35917" s="1">
        <v>35916</v>
      </c>
      <c r="B35917" s="1" t="s">
        <v>35856</v>
      </c>
      <c r="C35917" s="1" t="s">
        <v>5</v>
      </c>
    </row>
    <row r="35918" spans="1:3" x14ac:dyDescent="0.2">
      <c r="A35918" s="1">
        <v>35917</v>
      </c>
      <c r="B35918" s="1" t="s">
        <v>35857</v>
      </c>
      <c r="C35918" s="1" t="s">
        <v>60</v>
      </c>
    </row>
    <row r="35919" spans="1:3" x14ac:dyDescent="0.2">
      <c r="A35919" s="1">
        <v>35918</v>
      </c>
      <c r="B35919" s="1" t="s">
        <v>35858</v>
      </c>
      <c r="C35919" s="1" t="s">
        <v>5</v>
      </c>
    </row>
    <row r="35920" spans="1:3" x14ac:dyDescent="0.2">
      <c r="A35920" s="1">
        <v>35919</v>
      </c>
      <c r="B35920" s="1" t="s">
        <v>35859</v>
      </c>
      <c r="C35920" s="1" t="s">
        <v>60</v>
      </c>
    </row>
    <row r="35921" spans="1:3" x14ac:dyDescent="0.2">
      <c r="A35921" s="1">
        <v>35920</v>
      </c>
      <c r="B35921" s="1" t="s">
        <v>35860</v>
      </c>
      <c r="C35921" s="1" t="s">
        <v>60</v>
      </c>
    </row>
    <row r="35922" spans="1:3" x14ac:dyDescent="0.2">
      <c r="A35922" s="1">
        <v>35921</v>
      </c>
      <c r="B35922" s="1" t="s">
        <v>35861</v>
      </c>
      <c r="C35922" s="1" t="s">
        <v>5</v>
      </c>
    </row>
    <row r="35923" spans="1:3" x14ac:dyDescent="0.2">
      <c r="A35923" s="1">
        <v>35922</v>
      </c>
      <c r="B35923" s="1" t="s">
        <v>35862</v>
      </c>
      <c r="C35923" s="1" t="s">
        <v>5</v>
      </c>
    </row>
    <row r="35924" spans="1:3" x14ac:dyDescent="0.2">
      <c r="A35924" s="1">
        <v>35923</v>
      </c>
      <c r="B35924" s="1" t="s">
        <v>35863</v>
      </c>
      <c r="C35924" s="1" t="s">
        <v>5</v>
      </c>
    </row>
    <row r="35925" spans="1:3" x14ac:dyDescent="0.2">
      <c r="A35925" s="1">
        <v>35924</v>
      </c>
      <c r="B35925" s="1" t="s">
        <v>35864</v>
      </c>
      <c r="C35925" s="1" t="s">
        <v>5</v>
      </c>
    </row>
    <row r="35926" spans="1:3" x14ac:dyDescent="0.2">
      <c r="A35926" s="1">
        <v>35925</v>
      </c>
      <c r="B35926" s="1" t="s">
        <v>35865</v>
      </c>
      <c r="C35926" s="1" t="s">
        <v>60</v>
      </c>
    </row>
    <row r="35927" spans="1:3" x14ac:dyDescent="0.2">
      <c r="A35927" s="1">
        <v>35926</v>
      </c>
      <c r="B35927" s="1" t="s">
        <v>35866</v>
      </c>
      <c r="C35927" s="1" t="s">
        <v>60</v>
      </c>
    </row>
    <row r="35928" spans="1:3" x14ac:dyDescent="0.2">
      <c r="A35928" s="1">
        <v>35927</v>
      </c>
      <c r="B35928" s="1" t="s">
        <v>35867</v>
      </c>
      <c r="C35928" s="1" t="s">
        <v>60</v>
      </c>
    </row>
    <row r="35929" spans="1:3" x14ac:dyDescent="0.2">
      <c r="A35929" s="1">
        <v>35928</v>
      </c>
      <c r="B35929" s="1" t="s">
        <v>35868</v>
      </c>
      <c r="C35929" s="1" t="s">
        <v>60</v>
      </c>
    </row>
    <row r="35930" spans="1:3" x14ac:dyDescent="0.2">
      <c r="A35930" s="1">
        <v>35929</v>
      </c>
      <c r="B35930" s="1" t="s">
        <v>35869</v>
      </c>
      <c r="C35930" s="1" t="s">
        <v>60</v>
      </c>
    </row>
    <row r="35931" spans="1:3" x14ac:dyDescent="0.2">
      <c r="A35931" s="1">
        <v>35930</v>
      </c>
      <c r="B35931" s="1" t="s">
        <v>35870</v>
      </c>
      <c r="C35931" s="1" t="s">
        <v>5</v>
      </c>
    </row>
    <row r="35932" spans="1:3" x14ac:dyDescent="0.2">
      <c r="A35932" s="1">
        <v>35931</v>
      </c>
      <c r="B35932" s="1" t="s">
        <v>35871</v>
      </c>
      <c r="C35932" s="1" t="s">
        <v>5</v>
      </c>
    </row>
    <row r="35933" spans="1:3" x14ac:dyDescent="0.2">
      <c r="A35933" s="1">
        <v>35932</v>
      </c>
      <c r="B35933" s="1" t="s">
        <v>35872</v>
      </c>
      <c r="C35933" s="1" t="s">
        <v>60</v>
      </c>
    </row>
    <row r="35934" spans="1:3" x14ac:dyDescent="0.2">
      <c r="A35934" s="1">
        <v>35933</v>
      </c>
      <c r="B35934" s="1" t="s">
        <v>35873</v>
      </c>
      <c r="C35934" s="1" t="s">
        <v>5</v>
      </c>
    </row>
    <row r="35935" spans="1:3" x14ac:dyDescent="0.2">
      <c r="A35935" s="1">
        <v>35934</v>
      </c>
      <c r="B35935" s="1" t="s">
        <v>35874</v>
      </c>
      <c r="C35935" s="1" t="s">
        <v>5</v>
      </c>
    </row>
    <row r="35936" spans="1:3" x14ac:dyDescent="0.2">
      <c r="A35936" s="1">
        <v>35935</v>
      </c>
      <c r="B35936" s="1" t="s">
        <v>35875</v>
      </c>
      <c r="C35936" s="1" t="s">
        <v>60</v>
      </c>
    </row>
    <row r="35937" spans="1:3" x14ac:dyDescent="0.2">
      <c r="A35937" s="1">
        <v>35936</v>
      </c>
      <c r="B35937" s="1" t="s">
        <v>35876</v>
      </c>
      <c r="C35937" s="1" t="s">
        <v>5</v>
      </c>
    </row>
    <row r="35938" spans="1:3" x14ac:dyDescent="0.2">
      <c r="A35938" s="1">
        <v>35937</v>
      </c>
      <c r="B35938" s="1" t="s">
        <v>35877</v>
      </c>
      <c r="C35938" s="1" t="s">
        <v>60</v>
      </c>
    </row>
    <row r="35939" spans="1:3" x14ac:dyDescent="0.2">
      <c r="A35939" s="1">
        <v>35938</v>
      </c>
      <c r="B35939" s="1" t="s">
        <v>35878</v>
      </c>
      <c r="C35939" s="1" t="s">
        <v>60</v>
      </c>
    </row>
    <row r="35940" spans="1:3" x14ac:dyDescent="0.2">
      <c r="A35940" s="1">
        <v>35939</v>
      </c>
      <c r="B35940" s="1" t="s">
        <v>35879</v>
      </c>
      <c r="C35940" s="1" t="s">
        <v>60</v>
      </c>
    </row>
    <row r="35941" spans="1:3" x14ac:dyDescent="0.2">
      <c r="A35941" s="1">
        <v>35940</v>
      </c>
      <c r="B35941" s="1" t="s">
        <v>35880</v>
      </c>
      <c r="C35941" s="1" t="s">
        <v>5</v>
      </c>
    </row>
    <row r="35942" spans="1:3" x14ac:dyDescent="0.2">
      <c r="A35942" s="1">
        <v>35941</v>
      </c>
      <c r="B35942" s="1" t="s">
        <v>35881</v>
      </c>
      <c r="C35942" s="1" t="s">
        <v>5</v>
      </c>
    </row>
    <row r="35943" spans="1:3" x14ac:dyDescent="0.2">
      <c r="A35943" s="1">
        <v>35942</v>
      </c>
      <c r="B35943" s="1" t="s">
        <v>35882</v>
      </c>
      <c r="C35943" s="1" t="s">
        <v>5</v>
      </c>
    </row>
    <row r="35944" spans="1:3" x14ac:dyDescent="0.2">
      <c r="A35944" s="1">
        <v>35943</v>
      </c>
      <c r="B35944" s="1" t="s">
        <v>35883</v>
      </c>
      <c r="C35944" s="1" t="s">
        <v>60</v>
      </c>
    </row>
    <row r="35945" spans="1:3" x14ac:dyDescent="0.2">
      <c r="A35945" s="1">
        <v>35944</v>
      </c>
      <c r="B35945" s="1" t="s">
        <v>35884</v>
      </c>
      <c r="C35945" s="1" t="s">
        <v>5</v>
      </c>
    </row>
    <row r="35946" spans="1:3" x14ac:dyDescent="0.2">
      <c r="A35946" s="1">
        <v>35945</v>
      </c>
      <c r="B35946" s="1" t="s">
        <v>35885</v>
      </c>
      <c r="C35946" s="1" t="s">
        <v>60</v>
      </c>
    </row>
    <row r="35947" spans="1:3" x14ac:dyDescent="0.2">
      <c r="A35947" s="1">
        <v>35946</v>
      </c>
      <c r="B35947" s="1" t="s">
        <v>35886</v>
      </c>
      <c r="C35947" s="1" t="s">
        <v>5</v>
      </c>
    </row>
    <row r="35948" spans="1:3" x14ac:dyDescent="0.2">
      <c r="A35948" s="1">
        <v>35947</v>
      </c>
      <c r="B35948" s="1" t="s">
        <v>35887</v>
      </c>
      <c r="C35948" s="1" t="s">
        <v>60</v>
      </c>
    </row>
    <row r="35949" spans="1:3" x14ac:dyDescent="0.2">
      <c r="A35949" s="1">
        <v>35948</v>
      </c>
      <c r="B35949" s="1" t="s">
        <v>35888</v>
      </c>
      <c r="C35949" s="1" t="s">
        <v>60</v>
      </c>
    </row>
    <row r="35950" spans="1:3" x14ac:dyDescent="0.2">
      <c r="A35950" s="1">
        <v>35949</v>
      </c>
      <c r="B35950" s="1" t="s">
        <v>35889</v>
      </c>
      <c r="C35950" s="1" t="s">
        <v>60</v>
      </c>
    </row>
    <row r="35951" spans="1:3" x14ac:dyDescent="0.2">
      <c r="A35951" s="1">
        <v>35950</v>
      </c>
      <c r="B35951" s="1" t="s">
        <v>35890</v>
      </c>
      <c r="C35951" s="1" t="s">
        <v>60</v>
      </c>
    </row>
    <row r="35952" spans="1:3" x14ac:dyDescent="0.2">
      <c r="A35952" s="1">
        <v>35951</v>
      </c>
      <c r="B35952" s="1" t="s">
        <v>35891</v>
      </c>
      <c r="C35952" s="1" t="s">
        <v>60</v>
      </c>
    </row>
    <row r="35953" spans="1:3" x14ac:dyDescent="0.2">
      <c r="A35953" s="1">
        <v>35952</v>
      </c>
      <c r="B35953" s="1" t="s">
        <v>35892</v>
      </c>
      <c r="C35953" s="1" t="s">
        <v>60</v>
      </c>
    </row>
    <row r="35954" spans="1:3" x14ac:dyDescent="0.2">
      <c r="A35954" s="1">
        <v>35953</v>
      </c>
      <c r="B35954" s="1" t="s">
        <v>35893</v>
      </c>
      <c r="C35954" s="1" t="s">
        <v>60</v>
      </c>
    </row>
    <row r="35955" spans="1:3" x14ac:dyDescent="0.2">
      <c r="A35955" s="1">
        <v>35954</v>
      </c>
      <c r="B35955" s="1" t="s">
        <v>35894</v>
      </c>
      <c r="C35955" s="1" t="s">
        <v>5</v>
      </c>
    </row>
    <row r="35956" spans="1:3" x14ac:dyDescent="0.2">
      <c r="A35956" s="1">
        <v>35955</v>
      </c>
      <c r="B35956" s="1" t="s">
        <v>35895</v>
      </c>
      <c r="C35956" s="1" t="s">
        <v>5</v>
      </c>
    </row>
    <row r="35957" spans="1:3" x14ac:dyDescent="0.2">
      <c r="A35957" s="1">
        <v>35956</v>
      </c>
      <c r="B35957" s="1" t="s">
        <v>35896</v>
      </c>
      <c r="C35957" s="1" t="s">
        <v>60</v>
      </c>
    </row>
    <row r="35958" spans="1:3" x14ac:dyDescent="0.2">
      <c r="A35958" s="1">
        <v>35957</v>
      </c>
      <c r="B35958" s="1" t="s">
        <v>35897</v>
      </c>
      <c r="C35958" s="1" t="s">
        <v>5</v>
      </c>
    </row>
    <row r="35959" spans="1:3" x14ac:dyDescent="0.2">
      <c r="A35959" s="1">
        <v>35958</v>
      </c>
      <c r="B35959" s="1" t="s">
        <v>35898</v>
      </c>
      <c r="C35959" s="1" t="s">
        <v>5</v>
      </c>
    </row>
    <row r="35960" spans="1:3" x14ac:dyDescent="0.2">
      <c r="A35960" s="1">
        <v>35959</v>
      </c>
      <c r="B35960" s="1" t="s">
        <v>35899</v>
      </c>
      <c r="C35960" s="1" t="s">
        <v>60</v>
      </c>
    </row>
    <row r="35961" spans="1:3" x14ac:dyDescent="0.2">
      <c r="A35961" s="1">
        <v>35960</v>
      </c>
      <c r="B35961" s="1" t="s">
        <v>35900</v>
      </c>
      <c r="C35961" s="1" t="s">
        <v>5</v>
      </c>
    </row>
    <row r="35962" spans="1:3" x14ac:dyDescent="0.2">
      <c r="A35962" s="1">
        <v>35961</v>
      </c>
      <c r="B35962" s="1" t="s">
        <v>35901</v>
      </c>
      <c r="C35962" s="1" t="s">
        <v>5</v>
      </c>
    </row>
    <row r="35963" spans="1:3" x14ac:dyDescent="0.2">
      <c r="A35963" s="1">
        <v>35962</v>
      </c>
      <c r="B35963" s="1" t="s">
        <v>35902</v>
      </c>
      <c r="C35963" s="1" t="s">
        <v>60</v>
      </c>
    </row>
    <row r="35964" spans="1:3" x14ac:dyDescent="0.2">
      <c r="A35964" s="1">
        <v>35963</v>
      </c>
      <c r="B35964" s="1" t="s">
        <v>35903</v>
      </c>
      <c r="C35964" s="1" t="s">
        <v>60</v>
      </c>
    </row>
    <row r="35965" spans="1:3" x14ac:dyDescent="0.2">
      <c r="A35965" s="1">
        <v>35964</v>
      </c>
      <c r="B35965" s="1" t="s">
        <v>35904</v>
      </c>
      <c r="C35965" s="1" t="s">
        <v>60</v>
      </c>
    </row>
    <row r="35966" spans="1:3" x14ac:dyDescent="0.2">
      <c r="A35966" s="1">
        <v>35965</v>
      </c>
      <c r="B35966" s="1" t="s">
        <v>35905</v>
      </c>
      <c r="C35966" s="1" t="s">
        <v>5</v>
      </c>
    </row>
    <row r="35967" spans="1:3" x14ac:dyDescent="0.2">
      <c r="A35967" s="1">
        <v>35966</v>
      </c>
      <c r="B35967" s="1" t="s">
        <v>35906</v>
      </c>
      <c r="C35967" s="1" t="s">
        <v>5</v>
      </c>
    </row>
    <row r="35968" spans="1:3" x14ac:dyDescent="0.2">
      <c r="A35968" s="1">
        <v>35967</v>
      </c>
      <c r="B35968" s="1" t="s">
        <v>35907</v>
      </c>
      <c r="C35968" s="1" t="s">
        <v>60</v>
      </c>
    </row>
    <row r="35969" spans="1:3" x14ac:dyDescent="0.2">
      <c r="A35969" s="1">
        <v>35968</v>
      </c>
      <c r="B35969" s="1" t="s">
        <v>35908</v>
      </c>
      <c r="C35969" s="1" t="s">
        <v>5</v>
      </c>
    </row>
    <row r="35970" spans="1:3" x14ac:dyDescent="0.2">
      <c r="A35970" s="1">
        <v>35969</v>
      </c>
      <c r="B35970" s="1" t="s">
        <v>35909</v>
      </c>
      <c r="C35970" s="1" t="s">
        <v>60</v>
      </c>
    </row>
    <row r="35971" spans="1:3" x14ac:dyDescent="0.2">
      <c r="A35971" s="1">
        <v>35970</v>
      </c>
      <c r="B35971" s="1" t="s">
        <v>35910</v>
      </c>
      <c r="C35971" s="1" t="s">
        <v>60</v>
      </c>
    </row>
    <row r="35972" spans="1:3" x14ac:dyDescent="0.2">
      <c r="A35972" s="1">
        <v>35971</v>
      </c>
      <c r="B35972" s="1" t="s">
        <v>35911</v>
      </c>
      <c r="C35972" s="1" t="s">
        <v>60</v>
      </c>
    </row>
    <row r="35973" spans="1:3" x14ac:dyDescent="0.2">
      <c r="A35973" s="1">
        <v>35972</v>
      </c>
      <c r="B35973" s="1" t="s">
        <v>35912</v>
      </c>
      <c r="C35973" s="1" t="s">
        <v>5</v>
      </c>
    </row>
    <row r="35974" spans="1:3" x14ac:dyDescent="0.2">
      <c r="A35974" s="1">
        <v>35973</v>
      </c>
      <c r="B35974" s="1" t="s">
        <v>35913</v>
      </c>
      <c r="C35974" s="1" t="s">
        <v>5</v>
      </c>
    </row>
    <row r="35975" spans="1:3" x14ac:dyDescent="0.2">
      <c r="A35975" s="1">
        <v>35974</v>
      </c>
      <c r="B35975" s="1" t="s">
        <v>35914</v>
      </c>
      <c r="C35975" s="1" t="s">
        <v>60</v>
      </c>
    </row>
    <row r="35976" spans="1:3" x14ac:dyDescent="0.2">
      <c r="A35976" s="1">
        <v>35975</v>
      </c>
      <c r="B35976" s="1" t="s">
        <v>35915</v>
      </c>
      <c r="C35976" s="1" t="s">
        <v>60</v>
      </c>
    </row>
    <row r="35977" spans="1:3" x14ac:dyDescent="0.2">
      <c r="A35977" s="1">
        <v>35976</v>
      </c>
      <c r="B35977" s="1" t="s">
        <v>35916</v>
      </c>
      <c r="C35977" s="1" t="s">
        <v>60</v>
      </c>
    </row>
    <row r="35978" spans="1:3" x14ac:dyDescent="0.2">
      <c r="A35978" s="1">
        <v>35977</v>
      </c>
      <c r="B35978" s="1" t="s">
        <v>35917</v>
      </c>
      <c r="C35978" s="1" t="s">
        <v>60</v>
      </c>
    </row>
    <row r="35979" spans="1:3" x14ac:dyDescent="0.2">
      <c r="A35979" s="1">
        <v>35978</v>
      </c>
      <c r="B35979" s="1" t="s">
        <v>35918</v>
      </c>
      <c r="C35979" s="1" t="s">
        <v>60</v>
      </c>
    </row>
    <row r="35980" spans="1:3" x14ac:dyDescent="0.2">
      <c r="A35980" s="1">
        <v>35979</v>
      </c>
      <c r="B35980" s="1" t="s">
        <v>35919</v>
      </c>
      <c r="C35980" s="1" t="s">
        <v>60</v>
      </c>
    </row>
    <row r="35981" spans="1:3" x14ac:dyDescent="0.2">
      <c r="A35981" s="1">
        <v>35980</v>
      </c>
      <c r="B35981" s="1" t="s">
        <v>35920</v>
      </c>
      <c r="C35981" s="1" t="s">
        <v>60</v>
      </c>
    </row>
    <row r="35982" spans="1:3" x14ac:dyDescent="0.2">
      <c r="A35982" s="1">
        <v>35981</v>
      </c>
      <c r="B35982" s="1" t="s">
        <v>35921</v>
      </c>
      <c r="C35982" s="1" t="s">
        <v>5</v>
      </c>
    </row>
    <row r="35983" spans="1:3" x14ac:dyDescent="0.2">
      <c r="A35983" s="1">
        <v>35982</v>
      </c>
      <c r="B35983" s="1" t="s">
        <v>35922</v>
      </c>
      <c r="C35983" s="1" t="s">
        <v>60</v>
      </c>
    </row>
    <row r="35984" spans="1:3" x14ac:dyDescent="0.2">
      <c r="A35984" s="1">
        <v>35983</v>
      </c>
      <c r="B35984" s="1" t="s">
        <v>35923</v>
      </c>
      <c r="C35984" s="1" t="s">
        <v>60</v>
      </c>
    </row>
    <row r="35985" spans="1:4" x14ac:dyDescent="0.2">
      <c r="A35985" s="1">
        <v>35984</v>
      </c>
      <c r="B35985" s="1" t="s">
        <v>35924</v>
      </c>
      <c r="C35985" s="1" t="s">
        <v>5</v>
      </c>
    </row>
    <row r="35986" spans="1:4" x14ac:dyDescent="0.2">
      <c r="A35986" s="1">
        <v>35985</v>
      </c>
      <c r="B35986" s="1" t="s">
        <v>35925</v>
      </c>
      <c r="C35986" s="1" t="s">
        <v>60</v>
      </c>
    </row>
    <row r="35987" spans="1:4" x14ac:dyDescent="0.2">
      <c r="A35987" s="1">
        <v>35986</v>
      </c>
      <c r="B35987" s="1" t="s">
        <v>35926</v>
      </c>
      <c r="C35987" s="1" t="s">
        <v>60</v>
      </c>
    </row>
    <row r="35988" spans="1:4" x14ac:dyDescent="0.2">
      <c r="A35988" s="1">
        <v>35987</v>
      </c>
      <c r="B35988" s="1" t="s">
        <v>35927</v>
      </c>
      <c r="C35988" s="1" t="s">
        <v>60</v>
      </c>
    </row>
    <row r="35989" spans="1:4" x14ac:dyDescent="0.2">
      <c r="A35989" s="1">
        <v>35988</v>
      </c>
      <c r="B35989" s="1" t="s">
        <v>35928</v>
      </c>
      <c r="C35989" s="1" t="s">
        <v>5</v>
      </c>
    </row>
    <row r="35990" spans="1:4" x14ac:dyDescent="0.2">
      <c r="A35990" s="1">
        <v>35989</v>
      </c>
      <c r="B35990" s="1" t="s">
        <v>35929</v>
      </c>
      <c r="C35990" s="1" t="s">
        <v>5</v>
      </c>
    </row>
    <row r="35991" spans="1:4" x14ac:dyDescent="0.2">
      <c r="A35991" s="1">
        <v>35990</v>
      </c>
      <c r="B35991" s="1" t="s">
        <v>35930</v>
      </c>
      <c r="C35991" s="1" t="s">
        <v>60</v>
      </c>
    </row>
    <row r="35992" spans="1:4" x14ac:dyDescent="0.2">
      <c r="A35992" s="1">
        <v>35991</v>
      </c>
      <c r="B35992" s="1" t="s">
        <v>35931</v>
      </c>
      <c r="C35992" s="1" t="s">
        <v>5</v>
      </c>
    </row>
    <row r="35993" spans="1:4" x14ac:dyDescent="0.2">
      <c r="A35993" s="1">
        <v>35992</v>
      </c>
      <c r="B35993" s="1" t="s">
        <v>35932</v>
      </c>
      <c r="C35993" s="1" t="s">
        <v>60</v>
      </c>
    </row>
    <row r="35994" spans="1:4" x14ac:dyDescent="0.2">
      <c r="A35994" s="1">
        <v>35993</v>
      </c>
      <c r="B35994" s="1" t="s">
        <v>35933</v>
      </c>
      <c r="C35994" s="1" t="s">
        <v>60</v>
      </c>
    </row>
    <row r="35995" spans="1:4" x14ac:dyDescent="0.2">
      <c r="A35995" s="1">
        <v>35994</v>
      </c>
      <c r="B35995" s="1" t="s">
        <v>35934</v>
      </c>
      <c r="C35995" s="1" t="s">
        <v>60</v>
      </c>
    </row>
    <row r="35996" spans="1:4" x14ac:dyDescent="0.2">
      <c r="A35996" s="1">
        <v>35995</v>
      </c>
      <c r="B35996" s="1" t="s">
        <v>35935</v>
      </c>
      <c r="C35996" s="1" t="s">
        <v>60</v>
      </c>
    </row>
    <row r="35997" spans="1:4" x14ac:dyDescent="0.2">
      <c r="A35997" s="1">
        <v>35996</v>
      </c>
      <c r="B35997" s="1" t="s">
        <v>35936</v>
      </c>
      <c r="C35997" s="1" t="s">
        <v>60</v>
      </c>
    </row>
    <row r="35998" spans="1:4" x14ac:dyDescent="0.2">
      <c r="A35998" s="1">
        <v>35997</v>
      </c>
      <c r="B35998" s="1" t="s">
        <v>35937</v>
      </c>
      <c r="C35998" s="1" t="s">
        <v>60</v>
      </c>
    </row>
    <row r="35999" spans="1:4" x14ac:dyDescent="0.2">
      <c r="A35999" s="1">
        <v>35998</v>
      </c>
      <c r="B35999" s="1" t="s">
        <v>35938</v>
      </c>
      <c r="C35999" s="1" t="s">
        <v>60</v>
      </c>
      <c r="D35999" s="1" t="s">
        <v>61</v>
      </c>
    </row>
    <row r="36000" spans="1:4" x14ac:dyDescent="0.2">
      <c r="A36000" s="1">
        <v>35999</v>
      </c>
      <c r="B36000" s="1" t="s">
        <v>35939</v>
      </c>
      <c r="C36000" s="1" t="s">
        <v>5</v>
      </c>
    </row>
    <row r="36001" spans="1:3" x14ac:dyDescent="0.2">
      <c r="A36001" s="1">
        <v>36000</v>
      </c>
      <c r="B36001" s="1" t="s">
        <v>35940</v>
      </c>
      <c r="C36001" s="1" t="s">
        <v>5</v>
      </c>
    </row>
    <row r="36002" spans="1:3" x14ac:dyDescent="0.2">
      <c r="A36002" s="1">
        <v>36001</v>
      </c>
      <c r="B36002" s="1" t="s">
        <v>35941</v>
      </c>
      <c r="C36002" s="1" t="s">
        <v>5</v>
      </c>
    </row>
    <row r="36003" spans="1:3" x14ac:dyDescent="0.2">
      <c r="A36003" s="1">
        <v>36002</v>
      </c>
      <c r="B36003" s="1" t="s">
        <v>35942</v>
      </c>
      <c r="C36003" s="1" t="s">
        <v>60</v>
      </c>
    </row>
    <row r="36004" spans="1:3" x14ac:dyDescent="0.2">
      <c r="A36004" s="1">
        <v>36003</v>
      </c>
      <c r="B36004" s="1" t="s">
        <v>35943</v>
      </c>
      <c r="C36004" s="1" t="s">
        <v>60</v>
      </c>
    </row>
    <row r="36005" spans="1:3" x14ac:dyDescent="0.2">
      <c r="A36005" s="1">
        <v>36004</v>
      </c>
      <c r="B36005" s="1" t="s">
        <v>35944</v>
      </c>
      <c r="C36005" s="1" t="s">
        <v>5</v>
      </c>
    </row>
    <row r="36006" spans="1:3" x14ac:dyDescent="0.2">
      <c r="A36006" s="1">
        <v>36005</v>
      </c>
      <c r="B36006" s="1" t="s">
        <v>35945</v>
      </c>
      <c r="C36006" s="1" t="s">
        <v>60</v>
      </c>
    </row>
    <row r="36007" spans="1:3" x14ac:dyDescent="0.2">
      <c r="A36007" s="1">
        <v>36006</v>
      </c>
      <c r="B36007" s="1" t="s">
        <v>35946</v>
      </c>
      <c r="C36007" s="1" t="s">
        <v>60</v>
      </c>
    </row>
    <row r="36008" spans="1:3" x14ac:dyDescent="0.2">
      <c r="A36008" s="1">
        <v>36007</v>
      </c>
      <c r="B36008" s="1" t="s">
        <v>35947</v>
      </c>
      <c r="C36008" s="1" t="s">
        <v>60</v>
      </c>
    </row>
    <row r="36009" spans="1:3" x14ac:dyDescent="0.2">
      <c r="A36009" s="1">
        <v>36008</v>
      </c>
      <c r="B36009" s="1" t="s">
        <v>35948</v>
      </c>
      <c r="C36009" s="1" t="s">
        <v>60</v>
      </c>
    </row>
    <row r="36010" spans="1:3" x14ac:dyDescent="0.2">
      <c r="A36010" s="1">
        <v>36009</v>
      </c>
      <c r="B36010" s="1" t="s">
        <v>35949</v>
      </c>
      <c r="C36010" s="1" t="s">
        <v>60</v>
      </c>
    </row>
    <row r="36011" spans="1:3" x14ac:dyDescent="0.2">
      <c r="A36011" s="1">
        <v>36010</v>
      </c>
      <c r="B36011" s="1" t="s">
        <v>35950</v>
      </c>
      <c r="C36011" s="1" t="s">
        <v>5</v>
      </c>
    </row>
    <row r="36012" spans="1:3" x14ac:dyDescent="0.2">
      <c r="A36012" s="1">
        <v>36011</v>
      </c>
      <c r="B36012" s="1" t="s">
        <v>35951</v>
      </c>
      <c r="C36012" s="1" t="s">
        <v>60</v>
      </c>
    </row>
    <row r="36013" spans="1:3" x14ac:dyDescent="0.2">
      <c r="A36013" s="1">
        <v>36012</v>
      </c>
      <c r="B36013" s="1" t="s">
        <v>35952</v>
      </c>
      <c r="C36013" s="1" t="s">
        <v>60</v>
      </c>
    </row>
    <row r="36014" spans="1:3" x14ac:dyDescent="0.2">
      <c r="A36014" s="1">
        <v>36013</v>
      </c>
      <c r="B36014" s="1" t="s">
        <v>35953</v>
      </c>
      <c r="C36014" s="1" t="s">
        <v>60</v>
      </c>
    </row>
    <row r="36015" spans="1:3" x14ac:dyDescent="0.2">
      <c r="A36015" s="1">
        <v>36014</v>
      </c>
      <c r="B36015" s="1" t="s">
        <v>35954</v>
      </c>
      <c r="C36015" s="1" t="s">
        <v>60</v>
      </c>
    </row>
    <row r="36016" spans="1:3" x14ac:dyDescent="0.2">
      <c r="A36016" s="1">
        <v>36015</v>
      </c>
      <c r="B36016" s="1" t="s">
        <v>35955</v>
      </c>
      <c r="C36016" s="1" t="s">
        <v>5</v>
      </c>
    </row>
    <row r="36017" spans="1:3" x14ac:dyDescent="0.2">
      <c r="A36017" s="1">
        <v>36016</v>
      </c>
      <c r="B36017" s="1" t="s">
        <v>35956</v>
      </c>
      <c r="C36017" s="1" t="s">
        <v>60</v>
      </c>
    </row>
    <row r="36018" spans="1:3" x14ac:dyDescent="0.2">
      <c r="A36018" s="1">
        <v>36017</v>
      </c>
      <c r="B36018" s="1" t="s">
        <v>35957</v>
      </c>
      <c r="C36018" s="1" t="s">
        <v>60</v>
      </c>
    </row>
    <row r="36019" spans="1:3" x14ac:dyDescent="0.2">
      <c r="A36019" s="1">
        <v>36018</v>
      </c>
      <c r="B36019" s="1" t="s">
        <v>35958</v>
      </c>
      <c r="C36019" s="1" t="s">
        <v>5</v>
      </c>
    </row>
    <row r="36020" spans="1:3" x14ac:dyDescent="0.2">
      <c r="A36020" s="1">
        <v>36019</v>
      </c>
      <c r="B36020" s="1" t="s">
        <v>35959</v>
      </c>
      <c r="C36020" s="1" t="s">
        <v>60</v>
      </c>
    </row>
    <row r="36021" spans="1:3" x14ac:dyDescent="0.2">
      <c r="A36021" s="1">
        <v>36020</v>
      </c>
      <c r="B36021" s="1" t="s">
        <v>35960</v>
      </c>
      <c r="C36021" s="1" t="s">
        <v>60</v>
      </c>
    </row>
    <row r="36022" spans="1:3" x14ac:dyDescent="0.2">
      <c r="A36022" s="1">
        <v>36021</v>
      </c>
      <c r="B36022" s="1" t="s">
        <v>35961</v>
      </c>
      <c r="C36022" s="1" t="s">
        <v>5</v>
      </c>
    </row>
    <row r="36023" spans="1:3" x14ac:dyDescent="0.2">
      <c r="A36023" s="1">
        <v>36022</v>
      </c>
      <c r="B36023" s="1" t="s">
        <v>35962</v>
      </c>
      <c r="C36023" s="1" t="s">
        <v>60</v>
      </c>
    </row>
    <row r="36024" spans="1:3" x14ac:dyDescent="0.2">
      <c r="A36024" s="1">
        <v>36023</v>
      </c>
      <c r="B36024" s="1" t="s">
        <v>35963</v>
      </c>
      <c r="C36024" s="1" t="s">
        <v>60</v>
      </c>
    </row>
    <row r="36025" spans="1:3" x14ac:dyDescent="0.2">
      <c r="A36025" s="1">
        <v>36024</v>
      </c>
      <c r="B36025" s="1" t="s">
        <v>35964</v>
      </c>
      <c r="C36025" s="1" t="s">
        <v>5</v>
      </c>
    </row>
    <row r="36026" spans="1:3" x14ac:dyDescent="0.2">
      <c r="A36026" s="1">
        <v>36025</v>
      </c>
      <c r="B36026" s="1" t="s">
        <v>35965</v>
      </c>
      <c r="C36026" s="1" t="s">
        <v>60</v>
      </c>
    </row>
    <row r="36027" spans="1:3" x14ac:dyDescent="0.2">
      <c r="A36027" s="1">
        <v>36026</v>
      </c>
      <c r="B36027" s="1" t="s">
        <v>35966</v>
      </c>
      <c r="C36027" s="1" t="s">
        <v>60</v>
      </c>
    </row>
    <row r="36028" spans="1:3" x14ac:dyDescent="0.2">
      <c r="A36028" s="1">
        <v>36027</v>
      </c>
      <c r="B36028" s="1" t="s">
        <v>35967</v>
      </c>
      <c r="C36028" s="1" t="s">
        <v>5</v>
      </c>
    </row>
    <row r="36029" spans="1:3" x14ac:dyDescent="0.2">
      <c r="A36029" s="1">
        <v>36028</v>
      </c>
      <c r="B36029" s="1" t="s">
        <v>35968</v>
      </c>
      <c r="C36029" s="1" t="s">
        <v>5</v>
      </c>
    </row>
    <row r="36030" spans="1:3" x14ac:dyDescent="0.2">
      <c r="A36030" s="1">
        <v>36029</v>
      </c>
      <c r="B36030" s="1" t="s">
        <v>35969</v>
      </c>
      <c r="C36030" s="1" t="s">
        <v>60</v>
      </c>
    </row>
    <row r="36031" spans="1:3" x14ac:dyDescent="0.2">
      <c r="A36031" s="1">
        <v>36030</v>
      </c>
      <c r="B36031" s="1" t="s">
        <v>35970</v>
      </c>
      <c r="C36031" s="1" t="s">
        <v>60</v>
      </c>
    </row>
    <row r="36032" spans="1:3" x14ac:dyDescent="0.2">
      <c r="A36032" s="1">
        <v>36031</v>
      </c>
      <c r="B36032" s="1" t="s">
        <v>35971</v>
      </c>
      <c r="C36032" s="1" t="s">
        <v>60</v>
      </c>
    </row>
    <row r="36033" spans="1:3" x14ac:dyDescent="0.2">
      <c r="A36033" s="1">
        <v>36032</v>
      </c>
      <c r="B36033" s="1" t="s">
        <v>35972</v>
      </c>
      <c r="C36033" s="1" t="s">
        <v>60</v>
      </c>
    </row>
    <row r="36034" spans="1:3" x14ac:dyDescent="0.2">
      <c r="A36034" s="1">
        <v>36033</v>
      </c>
      <c r="B36034" s="1" t="s">
        <v>35973</v>
      </c>
      <c r="C36034" s="1" t="s">
        <v>5</v>
      </c>
    </row>
    <row r="36035" spans="1:3" x14ac:dyDescent="0.2">
      <c r="A36035" s="1">
        <v>36034</v>
      </c>
      <c r="B36035" s="1" t="s">
        <v>35974</v>
      </c>
      <c r="C36035" s="1" t="s">
        <v>60</v>
      </c>
    </row>
    <row r="36036" spans="1:3" x14ac:dyDescent="0.2">
      <c r="A36036" s="1">
        <v>36035</v>
      </c>
      <c r="B36036" s="1" t="s">
        <v>35975</v>
      </c>
      <c r="C36036" s="1" t="s">
        <v>60</v>
      </c>
    </row>
    <row r="36037" spans="1:3" x14ac:dyDescent="0.2">
      <c r="A36037" s="1">
        <v>36036</v>
      </c>
      <c r="B36037" s="1" t="s">
        <v>35976</v>
      </c>
      <c r="C36037" s="1" t="s">
        <v>5</v>
      </c>
    </row>
    <row r="36038" spans="1:3" x14ac:dyDescent="0.2">
      <c r="A36038" s="1">
        <v>36037</v>
      </c>
      <c r="B36038" s="1" t="s">
        <v>35977</v>
      </c>
      <c r="C36038" s="1" t="s">
        <v>60</v>
      </c>
    </row>
    <row r="36039" spans="1:3" x14ac:dyDescent="0.2">
      <c r="A36039" s="1">
        <v>36038</v>
      </c>
      <c r="B36039" s="1" t="s">
        <v>35978</v>
      </c>
      <c r="C36039" s="1" t="s">
        <v>60</v>
      </c>
    </row>
    <row r="36040" spans="1:3" x14ac:dyDescent="0.2">
      <c r="A36040" s="1">
        <v>36039</v>
      </c>
      <c r="B36040" s="1" t="s">
        <v>35979</v>
      </c>
      <c r="C36040" s="1" t="s">
        <v>60</v>
      </c>
    </row>
    <row r="36041" spans="1:3" x14ac:dyDescent="0.2">
      <c r="A36041" s="1">
        <v>36040</v>
      </c>
      <c r="B36041" s="1" t="s">
        <v>35980</v>
      </c>
      <c r="C36041" s="1" t="s">
        <v>60</v>
      </c>
    </row>
    <row r="36042" spans="1:3" x14ac:dyDescent="0.2">
      <c r="A36042" s="1">
        <v>36041</v>
      </c>
      <c r="B36042" s="1" t="s">
        <v>35981</v>
      </c>
      <c r="C36042" s="1" t="s">
        <v>5</v>
      </c>
    </row>
    <row r="36043" spans="1:3" x14ac:dyDescent="0.2">
      <c r="A36043" s="1">
        <v>36042</v>
      </c>
      <c r="B36043" s="1" t="s">
        <v>35982</v>
      </c>
      <c r="C36043" s="1" t="s">
        <v>60</v>
      </c>
    </row>
    <row r="36044" spans="1:3" x14ac:dyDescent="0.2">
      <c r="A36044" s="1">
        <v>36043</v>
      </c>
      <c r="B36044" s="1" t="s">
        <v>35983</v>
      </c>
      <c r="C36044" s="1" t="s">
        <v>5</v>
      </c>
    </row>
    <row r="36045" spans="1:3" x14ac:dyDescent="0.2">
      <c r="A36045" s="1">
        <v>36044</v>
      </c>
      <c r="B36045" s="1" t="s">
        <v>35984</v>
      </c>
      <c r="C36045" s="1" t="s">
        <v>60</v>
      </c>
    </row>
    <row r="36046" spans="1:3" x14ac:dyDescent="0.2">
      <c r="A36046" s="1">
        <v>36045</v>
      </c>
      <c r="B36046" s="1" t="s">
        <v>35985</v>
      </c>
      <c r="C36046" s="1" t="s">
        <v>60</v>
      </c>
    </row>
    <row r="36047" spans="1:3" x14ac:dyDescent="0.2">
      <c r="A36047" s="1">
        <v>36046</v>
      </c>
      <c r="B36047" s="1" t="s">
        <v>35986</v>
      </c>
      <c r="C36047" s="1" t="s">
        <v>5</v>
      </c>
    </row>
    <row r="36048" spans="1:3" x14ac:dyDescent="0.2">
      <c r="A36048" s="1">
        <v>36047</v>
      </c>
      <c r="B36048" s="1" t="s">
        <v>35987</v>
      </c>
      <c r="C36048" s="1" t="s">
        <v>5</v>
      </c>
    </row>
    <row r="36049" spans="1:3" x14ac:dyDescent="0.2">
      <c r="A36049" s="1">
        <v>36048</v>
      </c>
      <c r="B36049" s="1" t="s">
        <v>35988</v>
      </c>
      <c r="C36049" s="1" t="s">
        <v>60</v>
      </c>
    </row>
    <row r="36050" spans="1:3" x14ac:dyDescent="0.2">
      <c r="A36050" s="1">
        <v>36049</v>
      </c>
      <c r="B36050" s="1" t="s">
        <v>35989</v>
      </c>
      <c r="C36050" s="1" t="s">
        <v>5</v>
      </c>
    </row>
    <row r="36051" spans="1:3" x14ac:dyDescent="0.2">
      <c r="A36051" s="1">
        <v>36050</v>
      </c>
      <c r="B36051" s="1" t="s">
        <v>35990</v>
      </c>
      <c r="C36051" s="1" t="s">
        <v>60</v>
      </c>
    </row>
    <row r="36052" spans="1:3" x14ac:dyDescent="0.2">
      <c r="A36052" s="1">
        <v>36051</v>
      </c>
      <c r="B36052" s="1" t="s">
        <v>35991</v>
      </c>
      <c r="C36052" s="1" t="s">
        <v>60</v>
      </c>
    </row>
    <row r="36053" spans="1:3" x14ac:dyDescent="0.2">
      <c r="A36053" s="1">
        <v>36052</v>
      </c>
      <c r="B36053" s="1" t="s">
        <v>35992</v>
      </c>
      <c r="C36053" s="1" t="s">
        <v>60</v>
      </c>
    </row>
    <row r="36054" spans="1:3" x14ac:dyDescent="0.2">
      <c r="A36054" s="1">
        <v>36053</v>
      </c>
      <c r="B36054" s="1" t="s">
        <v>35993</v>
      </c>
      <c r="C36054" s="1" t="s">
        <v>60</v>
      </c>
    </row>
    <row r="36055" spans="1:3" x14ac:dyDescent="0.2">
      <c r="A36055" s="1">
        <v>36054</v>
      </c>
      <c r="B36055" s="1" t="s">
        <v>35994</v>
      </c>
      <c r="C36055" s="1" t="s">
        <v>60</v>
      </c>
    </row>
    <row r="36056" spans="1:3" x14ac:dyDescent="0.2">
      <c r="A36056" s="1">
        <v>36055</v>
      </c>
      <c r="B36056" s="1" t="s">
        <v>35995</v>
      </c>
      <c r="C36056" s="1" t="s">
        <v>60</v>
      </c>
    </row>
    <row r="36057" spans="1:3" x14ac:dyDescent="0.2">
      <c r="A36057" s="1">
        <v>36056</v>
      </c>
      <c r="B36057" s="1" t="s">
        <v>35996</v>
      </c>
      <c r="C36057" s="1" t="s">
        <v>60</v>
      </c>
    </row>
    <row r="36058" spans="1:3" x14ac:dyDescent="0.2">
      <c r="A36058" s="1">
        <v>36057</v>
      </c>
      <c r="B36058" s="1" t="s">
        <v>35997</v>
      </c>
      <c r="C36058" s="1" t="s">
        <v>5</v>
      </c>
    </row>
    <row r="36059" spans="1:3" x14ac:dyDescent="0.2">
      <c r="A36059" s="1">
        <v>36058</v>
      </c>
      <c r="B36059" s="1" t="s">
        <v>35998</v>
      </c>
      <c r="C36059" s="1" t="s">
        <v>5</v>
      </c>
    </row>
    <row r="36060" spans="1:3" x14ac:dyDescent="0.2">
      <c r="A36060" s="1">
        <v>36059</v>
      </c>
      <c r="B36060" s="1" t="s">
        <v>35999</v>
      </c>
      <c r="C36060" s="1" t="s">
        <v>60</v>
      </c>
    </row>
    <row r="36061" spans="1:3" x14ac:dyDescent="0.2">
      <c r="A36061" s="1">
        <v>36060</v>
      </c>
      <c r="B36061" s="1" t="s">
        <v>36000</v>
      </c>
      <c r="C36061" s="1" t="s">
        <v>60</v>
      </c>
    </row>
    <row r="36062" spans="1:3" x14ac:dyDescent="0.2">
      <c r="A36062" s="1">
        <v>36061</v>
      </c>
      <c r="B36062" s="1" t="s">
        <v>36001</v>
      </c>
      <c r="C36062" s="1" t="s">
        <v>60</v>
      </c>
    </row>
    <row r="36063" spans="1:3" x14ac:dyDescent="0.2">
      <c r="A36063" s="1">
        <v>36062</v>
      </c>
      <c r="B36063" s="1" t="s">
        <v>36002</v>
      </c>
      <c r="C36063" s="1" t="s">
        <v>5</v>
      </c>
    </row>
    <row r="36064" spans="1:3" x14ac:dyDescent="0.2">
      <c r="A36064" s="1">
        <v>36063</v>
      </c>
      <c r="B36064" s="1" t="s">
        <v>36003</v>
      </c>
      <c r="C36064" s="1" t="s">
        <v>60</v>
      </c>
    </row>
    <row r="36065" spans="1:3" x14ac:dyDescent="0.2">
      <c r="A36065" s="1">
        <v>36064</v>
      </c>
      <c r="B36065" s="1" t="s">
        <v>36004</v>
      </c>
      <c r="C36065" s="1" t="s">
        <v>60</v>
      </c>
    </row>
    <row r="36066" spans="1:3" x14ac:dyDescent="0.2">
      <c r="A36066" s="1">
        <v>36065</v>
      </c>
      <c r="B36066" s="1" t="s">
        <v>36005</v>
      </c>
      <c r="C36066" s="1" t="s">
        <v>60</v>
      </c>
    </row>
    <row r="36067" spans="1:3" x14ac:dyDescent="0.2">
      <c r="A36067" s="1">
        <v>36066</v>
      </c>
      <c r="B36067" s="1" t="s">
        <v>36006</v>
      </c>
      <c r="C36067" s="1" t="s">
        <v>60</v>
      </c>
    </row>
    <row r="36068" spans="1:3" x14ac:dyDescent="0.2">
      <c r="A36068" s="1">
        <v>36067</v>
      </c>
      <c r="B36068" s="1" t="s">
        <v>36007</v>
      </c>
      <c r="C36068" s="1" t="s">
        <v>60</v>
      </c>
    </row>
    <row r="36069" spans="1:3" x14ac:dyDescent="0.2">
      <c r="A36069" s="1">
        <v>36068</v>
      </c>
      <c r="B36069" s="1" t="s">
        <v>36008</v>
      </c>
      <c r="C36069" s="1" t="s">
        <v>60</v>
      </c>
    </row>
    <row r="36070" spans="1:3" x14ac:dyDescent="0.2">
      <c r="A36070" s="1">
        <v>36069</v>
      </c>
      <c r="B36070" s="1" t="s">
        <v>36009</v>
      </c>
      <c r="C36070" s="1" t="s">
        <v>60</v>
      </c>
    </row>
    <row r="36071" spans="1:3" x14ac:dyDescent="0.2">
      <c r="A36071" s="1">
        <v>36070</v>
      </c>
      <c r="B36071" s="1" t="s">
        <v>36010</v>
      </c>
      <c r="C36071" s="1" t="s">
        <v>60</v>
      </c>
    </row>
    <row r="36072" spans="1:3" x14ac:dyDescent="0.2">
      <c r="A36072" s="1">
        <v>36071</v>
      </c>
      <c r="B36072" s="1" t="s">
        <v>36011</v>
      </c>
      <c r="C36072" s="1" t="s">
        <v>5</v>
      </c>
    </row>
    <row r="36073" spans="1:3" x14ac:dyDescent="0.2">
      <c r="A36073" s="1">
        <v>36072</v>
      </c>
      <c r="B36073" s="1" t="s">
        <v>36012</v>
      </c>
      <c r="C36073" s="1" t="s">
        <v>60</v>
      </c>
    </row>
    <row r="36074" spans="1:3" x14ac:dyDescent="0.2">
      <c r="A36074" s="1">
        <v>36073</v>
      </c>
      <c r="B36074" s="1" t="s">
        <v>36013</v>
      </c>
      <c r="C36074" s="1" t="s">
        <v>60</v>
      </c>
    </row>
    <row r="36075" spans="1:3" x14ac:dyDescent="0.2">
      <c r="A36075" s="1">
        <v>36074</v>
      </c>
      <c r="B36075" s="1" t="s">
        <v>36014</v>
      </c>
      <c r="C36075" s="1" t="s">
        <v>60</v>
      </c>
    </row>
    <row r="36076" spans="1:3" x14ac:dyDescent="0.2">
      <c r="A36076" s="1">
        <v>36075</v>
      </c>
      <c r="B36076" s="1" t="s">
        <v>36015</v>
      </c>
      <c r="C36076" s="1" t="s">
        <v>60</v>
      </c>
    </row>
    <row r="36077" spans="1:3" x14ac:dyDescent="0.2">
      <c r="A36077" s="1">
        <v>36076</v>
      </c>
      <c r="B36077" s="1" t="s">
        <v>36016</v>
      </c>
      <c r="C36077" s="1" t="s">
        <v>60</v>
      </c>
    </row>
    <row r="36078" spans="1:3" x14ac:dyDescent="0.2">
      <c r="A36078" s="1">
        <v>36077</v>
      </c>
      <c r="B36078" s="1" t="s">
        <v>36017</v>
      </c>
      <c r="C36078" s="1" t="s">
        <v>60</v>
      </c>
    </row>
    <row r="36079" spans="1:3" x14ac:dyDescent="0.2">
      <c r="A36079" s="1">
        <v>36078</v>
      </c>
      <c r="B36079" s="1" t="s">
        <v>36018</v>
      </c>
      <c r="C36079" s="1" t="s">
        <v>60</v>
      </c>
    </row>
    <row r="36080" spans="1:3" x14ac:dyDescent="0.2">
      <c r="A36080" s="1">
        <v>36079</v>
      </c>
      <c r="B36080" s="1" t="s">
        <v>36019</v>
      </c>
      <c r="C36080" s="1" t="s">
        <v>5</v>
      </c>
    </row>
    <row r="36081" spans="1:3" x14ac:dyDescent="0.2">
      <c r="A36081" s="1">
        <v>36080</v>
      </c>
      <c r="B36081" s="1" t="s">
        <v>36020</v>
      </c>
      <c r="C36081" s="1" t="s">
        <v>5</v>
      </c>
    </row>
    <row r="36082" spans="1:3" x14ac:dyDescent="0.2">
      <c r="A36082" s="1">
        <v>36081</v>
      </c>
      <c r="B36082" s="1" t="s">
        <v>36021</v>
      </c>
      <c r="C36082" s="1" t="s">
        <v>60</v>
      </c>
    </row>
    <row r="36083" spans="1:3" x14ac:dyDescent="0.2">
      <c r="A36083" s="1">
        <v>36082</v>
      </c>
      <c r="B36083" s="1" t="s">
        <v>36022</v>
      </c>
      <c r="C36083" s="1" t="s">
        <v>60</v>
      </c>
    </row>
    <row r="36084" spans="1:3" x14ac:dyDescent="0.2">
      <c r="A36084" s="1">
        <v>36083</v>
      </c>
      <c r="B36084" s="1" t="s">
        <v>36023</v>
      </c>
      <c r="C36084" s="1" t="s">
        <v>60</v>
      </c>
    </row>
    <row r="36085" spans="1:3" x14ac:dyDescent="0.2">
      <c r="A36085" s="1">
        <v>36084</v>
      </c>
      <c r="B36085" s="1" t="s">
        <v>36024</v>
      </c>
      <c r="C36085" s="1" t="s">
        <v>60</v>
      </c>
    </row>
    <row r="36086" spans="1:3" x14ac:dyDescent="0.2">
      <c r="A36086" s="1">
        <v>36085</v>
      </c>
      <c r="B36086" s="1" t="s">
        <v>36025</v>
      </c>
      <c r="C36086" s="1" t="s">
        <v>60</v>
      </c>
    </row>
    <row r="36087" spans="1:3" x14ac:dyDescent="0.2">
      <c r="A36087" s="1">
        <v>36086</v>
      </c>
      <c r="B36087" s="1" t="s">
        <v>36026</v>
      </c>
      <c r="C36087" s="1" t="s">
        <v>5</v>
      </c>
    </row>
    <row r="36088" spans="1:3" x14ac:dyDescent="0.2">
      <c r="A36088" s="1">
        <v>36087</v>
      </c>
      <c r="B36088" s="1" t="s">
        <v>36027</v>
      </c>
      <c r="C36088" s="1" t="s">
        <v>60</v>
      </c>
    </row>
    <row r="36089" spans="1:3" x14ac:dyDescent="0.2">
      <c r="A36089" s="1">
        <v>36088</v>
      </c>
      <c r="B36089" s="1" t="s">
        <v>36028</v>
      </c>
      <c r="C36089" s="1" t="s">
        <v>60</v>
      </c>
    </row>
    <row r="36090" spans="1:3" x14ac:dyDescent="0.2">
      <c r="A36090" s="1">
        <v>36089</v>
      </c>
      <c r="B36090" s="1" t="s">
        <v>36029</v>
      </c>
      <c r="C36090" s="1" t="s">
        <v>5</v>
      </c>
    </row>
    <row r="36091" spans="1:3" x14ac:dyDescent="0.2">
      <c r="A36091" s="1">
        <v>36090</v>
      </c>
      <c r="B36091" s="1" t="s">
        <v>36030</v>
      </c>
      <c r="C36091" s="1" t="s">
        <v>60</v>
      </c>
    </row>
    <row r="36092" spans="1:3" x14ac:dyDescent="0.2">
      <c r="A36092" s="1">
        <v>36091</v>
      </c>
      <c r="B36092" s="1" t="s">
        <v>36031</v>
      </c>
      <c r="C36092" s="1" t="s">
        <v>60</v>
      </c>
    </row>
    <row r="36093" spans="1:3" x14ac:dyDescent="0.2">
      <c r="A36093" s="1">
        <v>36092</v>
      </c>
      <c r="B36093" s="1" t="s">
        <v>36032</v>
      </c>
      <c r="C36093" s="1" t="s">
        <v>5</v>
      </c>
    </row>
    <row r="36094" spans="1:3" x14ac:dyDescent="0.2">
      <c r="A36094" s="1">
        <v>36093</v>
      </c>
      <c r="B36094" s="1" t="s">
        <v>36033</v>
      </c>
      <c r="C36094" s="1" t="s">
        <v>5</v>
      </c>
    </row>
    <row r="36095" spans="1:3" x14ac:dyDescent="0.2">
      <c r="A36095" s="1">
        <v>36094</v>
      </c>
      <c r="B36095" s="1" t="s">
        <v>36034</v>
      </c>
      <c r="C36095" s="1" t="s">
        <v>60</v>
      </c>
    </row>
    <row r="36096" spans="1:3" x14ac:dyDescent="0.2">
      <c r="A36096" s="1">
        <v>36095</v>
      </c>
      <c r="B36096" s="1" t="s">
        <v>36035</v>
      </c>
      <c r="C36096" s="1" t="s">
        <v>60</v>
      </c>
    </row>
    <row r="36097" spans="1:3" x14ac:dyDescent="0.2">
      <c r="A36097" s="1">
        <v>36096</v>
      </c>
      <c r="B36097" s="1" t="s">
        <v>36036</v>
      </c>
      <c r="C36097" s="1" t="s">
        <v>60</v>
      </c>
    </row>
    <row r="36098" spans="1:3" x14ac:dyDescent="0.2">
      <c r="A36098" s="1">
        <v>36097</v>
      </c>
      <c r="B36098" s="1" t="s">
        <v>36037</v>
      </c>
      <c r="C36098" s="1" t="s">
        <v>60</v>
      </c>
    </row>
    <row r="36099" spans="1:3" x14ac:dyDescent="0.2">
      <c r="A36099" s="1">
        <v>36098</v>
      </c>
      <c r="B36099" s="1" t="s">
        <v>36038</v>
      </c>
      <c r="C36099" s="1" t="s">
        <v>60</v>
      </c>
    </row>
    <row r="36100" spans="1:3" x14ac:dyDescent="0.2">
      <c r="A36100" s="1">
        <v>36099</v>
      </c>
      <c r="B36100" s="1" t="s">
        <v>36039</v>
      </c>
      <c r="C36100" s="1" t="s">
        <v>5</v>
      </c>
    </row>
    <row r="36101" spans="1:3" x14ac:dyDescent="0.2">
      <c r="A36101" s="1">
        <v>36100</v>
      </c>
      <c r="B36101" s="1" t="s">
        <v>36040</v>
      </c>
      <c r="C36101" s="1" t="s">
        <v>60</v>
      </c>
    </row>
    <row r="36102" spans="1:3" x14ac:dyDescent="0.2">
      <c r="A36102" s="1">
        <v>36101</v>
      </c>
      <c r="B36102" s="1" t="s">
        <v>36041</v>
      </c>
      <c r="C36102" s="1" t="s">
        <v>60</v>
      </c>
    </row>
    <row r="36103" spans="1:3" x14ac:dyDescent="0.2">
      <c r="A36103" s="1">
        <v>36102</v>
      </c>
      <c r="B36103" s="1" t="s">
        <v>36042</v>
      </c>
      <c r="C36103" s="1" t="s">
        <v>60</v>
      </c>
    </row>
    <row r="36104" spans="1:3" x14ac:dyDescent="0.2">
      <c r="A36104" s="1">
        <v>36103</v>
      </c>
      <c r="B36104" s="1" t="s">
        <v>36043</v>
      </c>
      <c r="C36104" s="1" t="s">
        <v>5</v>
      </c>
    </row>
    <row r="36105" spans="1:3" x14ac:dyDescent="0.2">
      <c r="A36105" s="1">
        <v>36104</v>
      </c>
      <c r="B36105" s="1" t="s">
        <v>36044</v>
      </c>
      <c r="C36105" s="1" t="s">
        <v>60</v>
      </c>
    </row>
    <row r="36106" spans="1:3" x14ac:dyDescent="0.2">
      <c r="A36106" s="1">
        <v>36105</v>
      </c>
      <c r="B36106" s="1" t="s">
        <v>36045</v>
      </c>
      <c r="C36106" s="1" t="s">
        <v>60</v>
      </c>
    </row>
    <row r="36107" spans="1:3" x14ac:dyDescent="0.2">
      <c r="A36107" s="1">
        <v>36106</v>
      </c>
      <c r="B36107" s="1" t="s">
        <v>36046</v>
      </c>
      <c r="C36107" s="1" t="s">
        <v>60</v>
      </c>
    </row>
    <row r="36108" spans="1:3" x14ac:dyDescent="0.2">
      <c r="A36108" s="1">
        <v>36107</v>
      </c>
      <c r="B36108" s="1" t="s">
        <v>36047</v>
      </c>
      <c r="C36108" s="1" t="s">
        <v>60</v>
      </c>
    </row>
    <row r="36109" spans="1:3" x14ac:dyDescent="0.2">
      <c r="A36109" s="1">
        <v>36108</v>
      </c>
      <c r="B36109" s="1" t="s">
        <v>36048</v>
      </c>
      <c r="C36109" s="1" t="s">
        <v>60</v>
      </c>
    </row>
    <row r="36110" spans="1:3" x14ac:dyDescent="0.2">
      <c r="A36110" s="1">
        <v>36109</v>
      </c>
      <c r="B36110" s="1" t="s">
        <v>36049</v>
      </c>
      <c r="C36110" s="1" t="s">
        <v>60</v>
      </c>
    </row>
    <row r="36111" spans="1:3" x14ac:dyDescent="0.2">
      <c r="A36111" s="1">
        <v>36110</v>
      </c>
      <c r="B36111" s="1" t="s">
        <v>36050</v>
      </c>
      <c r="C36111" s="1" t="s">
        <v>5</v>
      </c>
    </row>
    <row r="36112" spans="1:3" x14ac:dyDescent="0.2">
      <c r="A36112" s="1">
        <v>36111</v>
      </c>
      <c r="B36112" s="1" t="s">
        <v>36051</v>
      </c>
      <c r="C36112" s="1" t="s">
        <v>60</v>
      </c>
    </row>
    <row r="36113" spans="1:3" x14ac:dyDescent="0.2">
      <c r="A36113" s="1">
        <v>36112</v>
      </c>
      <c r="B36113" s="1" t="s">
        <v>36052</v>
      </c>
      <c r="C36113" s="1" t="s">
        <v>60</v>
      </c>
    </row>
    <row r="36114" spans="1:3" x14ac:dyDescent="0.2">
      <c r="A36114" s="1">
        <v>36113</v>
      </c>
      <c r="B36114" s="1" t="s">
        <v>36053</v>
      </c>
      <c r="C36114" s="1" t="s">
        <v>5</v>
      </c>
    </row>
    <row r="36115" spans="1:3" x14ac:dyDescent="0.2">
      <c r="A36115" s="1">
        <v>36114</v>
      </c>
      <c r="B36115" s="1" t="s">
        <v>36054</v>
      </c>
      <c r="C36115" s="1" t="s">
        <v>60</v>
      </c>
    </row>
    <row r="36116" spans="1:3" x14ac:dyDescent="0.2">
      <c r="A36116" s="1">
        <v>36115</v>
      </c>
      <c r="B36116" s="1" t="s">
        <v>36055</v>
      </c>
      <c r="C36116" s="1" t="s">
        <v>60</v>
      </c>
    </row>
    <row r="36117" spans="1:3" x14ac:dyDescent="0.2">
      <c r="A36117" s="1">
        <v>36116</v>
      </c>
      <c r="B36117" s="1" t="s">
        <v>36056</v>
      </c>
      <c r="C36117" s="1" t="s">
        <v>5</v>
      </c>
    </row>
    <row r="36118" spans="1:3" x14ac:dyDescent="0.2">
      <c r="A36118" s="1">
        <v>36117</v>
      </c>
      <c r="B36118" s="1" t="s">
        <v>36057</v>
      </c>
      <c r="C36118" s="1" t="s">
        <v>60</v>
      </c>
    </row>
    <row r="36119" spans="1:3" x14ac:dyDescent="0.2">
      <c r="A36119" s="1">
        <v>36118</v>
      </c>
      <c r="B36119" s="1" t="s">
        <v>36058</v>
      </c>
      <c r="C36119" s="1" t="s">
        <v>5</v>
      </c>
    </row>
    <row r="36120" spans="1:3" x14ac:dyDescent="0.2">
      <c r="A36120" s="1">
        <v>36119</v>
      </c>
      <c r="B36120" s="1" t="s">
        <v>36059</v>
      </c>
      <c r="C36120" s="1" t="s">
        <v>5</v>
      </c>
    </row>
    <row r="36121" spans="1:3" x14ac:dyDescent="0.2">
      <c r="A36121" s="1">
        <v>36120</v>
      </c>
      <c r="B36121" s="1" t="s">
        <v>36060</v>
      </c>
      <c r="C36121" s="1" t="s">
        <v>5</v>
      </c>
    </row>
    <row r="36122" spans="1:3" x14ac:dyDescent="0.2">
      <c r="A36122" s="1">
        <v>36121</v>
      </c>
      <c r="B36122" s="1" t="s">
        <v>36061</v>
      </c>
      <c r="C36122" s="1" t="s">
        <v>5</v>
      </c>
    </row>
    <row r="36123" spans="1:3" x14ac:dyDescent="0.2">
      <c r="A36123" s="1">
        <v>36122</v>
      </c>
      <c r="B36123" s="1" t="s">
        <v>36062</v>
      </c>
      <c r="C36123" s="1" t="s">
        <v>5</v>
      </c>
    </row>
    <row r="36124" spans="1:3" x14ac:dyDescent="0.2">
      <c r="A36124" s="1">
        <v>36123</v>
      </c>
      <c r="B36124" s="1" t="s">
        <v>36063</v>
      </c>
      <c r="C36124" s="1" t="s">
        <v>60</v>
      </c>
    </row>
    <row r="36125" spans="1:3" x14ac:dyDescent="0.2">
      <c r="A36125" s="1">
        <v>36124</v>
      </c>
      <c r="B36125" s="1" t="s">
        <v>36064</v>
      </c>
      <c r="C36125" s="1" t="s">
        <v>60</v>
      </c>
    </row>
    <row r="36126" spans="1:3" x14ac:dyDescent="0.2">
      <c r="A36126" s="1">
        <v>36125</v>
      </c>
      <c r="B36126" s="1" t="s">
        <v>36065</v>
      </c>
      <c r="C36126" s="1" t="s">
        <v>60</v>
      </c>
    </row>
    <row r="36127" spans="1:3" x14ac:dyDescent="0.2">
      <c r="A36127" s="1">
        <v>36126</v>
      </c>
      <c r="B36127" s="1" t="s">
        <v>36066</v>
      </c>
      <c r="C36127" s="1" t="s">
        <v>60</v>
      </c>
    </row>
    <row r="36128" spans="1:3" x14ac:dyDescent="0.2">
      <c r="A36128" s="1">
        <v>36127</v>
      </c>
      <c r="B36128" s="1" t="s">
        <v>36067</v>
      </c>
      <c r="C36128" s="1" t="s">
        <v>60</v>
      </c>
    </row>
    <row r="36129" spans="1:3" x14ac:dyDescent="0.2">
      <c r="A36129" s="1">
        <v>36128</v>
      </c>
      <c r="B36129" s="1" t="s">
        <v>36068</v>
      </c>
      <c r="C36129" s="1" t="s">
        <v>5</v>
      </c>
    </row>
    <row r="36130" spans="1:3" x14ac:dyDescent="0.2">
      <c r="A36130" s="1">
        <v>36129</v>
      </c>
      <c r="B36130" s="1" t="s">
        <v>36069</v>
      </c>
      <c r="C36130" s="1" t="s">
        <v>60</v>
      </c>
    </row>
    <row r="36131" spans="1:3" x14ac:dyDescent="0.2">
      <c r="A36131" s="1">
        <v>36130</v>
      </c>
      <c r="B36131" s="1" t="s">
        <v>36070</v>
      </c>
      <c r="C36131" s="1" t="s">
        <v>60</v>
      </c>
    </row>
    <row r="36132" spans="1:3" x14ac:dyDescent="0.2">
      <c r="A36132" s="1">
        <v>36131</v>
      </c>
      <c r="B36132" s="1" t="s">
        <v>36071</v>
      </c>
      <c r="C36132" s="1" t="s">
        <v>60</v>
      </c>
    </row>
    <row r="36133" spans="1:3" x14ac:dyDescent="0.2">
      <c r="A36133" s="1">
        <v>36132</v>
      </c>
      <c r="B36133" s="1" t="s">
        <v>36072</v>
      </c>
      <c r="C36133" s="1" t="s">
        <v>5</v>
      </c>
    </row>
    <row r="36134" spans="1:3" x14ac:dyDescent="0.2">
      <c r="A36134" s="1">
        <v>36133</v>
      </c>
      <c r="B36134" s="1" t="s">
        <v>36073</v>
      </c>
      <c r="C36134" s="1" t="s">
        <v>5</v>
      </c>
    </row>
    <row r="36135" spans="1:3" x14ac:dyDescent="0.2">
      <c r="A36135" s="1">
        <v>36134</v>
      </c>
      <c r="B36135" s="1" t="s">
        <v>36074</v>
      </c>
      <c r="C36135" s="1" t="s">
        <v>60</v>
      </c>
    </row>
    <row r="36136" spans="1:3" x14ac:dyDescent="0.2">
      <c r="A36136" s="1">
        <v>36135</v>
      </c>
      <c r="B36136" s="1" t="s">
        <v>36075</v>
      </c>
      <c r="C36136" s="1" t="s">
        <v>60</v>
      </c>
    </row>
    <row r="36137" spans="1:3" x14ac:dyDescent="0.2">
      <c r="A36137" s="1">
        <v>36136</v>
      </c>
      <c r="B36137" s="1" t="s">
        <v>36076</v>
      </c>
      <c r="C36137" s="1" t="s">
        <v>60</v>
      </c>
    </row>
    <row r="36138" spans="1:3" x14ac:dyDescent="0.2">
      <c r="A36138" s="1">
        <v>36137</v>
      </c>
      <c r="B36138" s="1" t="s">
        <v>36077</v>
      </c>
      <c r="C36138" s="1" t="s">
        <v>60</v>
      </c>
    </row>
    <row r="36139" spans="1:3" x14ac:dyDescent="0.2">
      <c r="A36139" s="1">
        <v>36138</v>
      </c>
      <c r="B36139" s="1" t="s">
        <v>36078</v>
      </c>
      <c r="C36139" s="1" t="s">
        <v>60</v>
      </c>
    </row>
    <row r="36140" spans="1:3" x14ac:dyDescent="0.2">
      <c r="A36140" s="1">
        <v>36139</v>
      </c>
      <c r="B36140" s="1" t="s">
        <v>36079</v>
      </c>
      <c r="C36140" s="1" t="s">
        <v>60</v>
      </c>
    </row>
    <row r="36141" spans="1:3" x14ac:dyDescent="0.2">
      <c r="A36141" s="1">
        <v>36140</v>
      </c>
      <c r="B36141" s="1" t="s">
        <v>36080</v>
      </c>
      <c r="C36141" s="1" t="s">
        <v>60</v>
      </c>
    </row>
    <row r="36142" spans="1:3" x14ac:dyDescent="0.2">
      <c r="A36142" s="1">
        <v>36141</v>
      </c>
      <c r="B36142" s="1" t="s">
        <v>36081</v>
      </c>
      <c r="C36142" s="1" t="s">
        <v>60</v>
      </c>
    </row>
    <row r="36143" spans="1:3" x14ac:dyDescent="0.2">
      <c r="A36143" s="1">
        <v>36142</v>
      </c>
      <c r="B36143" s="1" t="s">
        <v>36082</v>
      </c>
      <c r="C36143" s="1" t="s">
        <v>60</v>
      </c>
    </row>
    <row r="36144" spans="1:3" x14ac:dyDescent="0.2">
      <c r="A36144" s="1">
        <v>36143</v>
      </c>
      <c r="B36144" s="1" t="s">
        <v>36083</v>
      </c>
      <c r="C36144" s="1" t="s">
        <v>5</v>
      </c>
    </row>
    <row r="36145" spans="1:4" x14ac:dyDescent="0.2">
      <c r="A36145" s="1">
        <v>36144</v>
      </c>
      <c r="B36145" s="1" t="s">
        <v>36084</v>
      </c>
      <c r="C36145" s="1" t="s">
        <v>5</v>
      </c>
    </row>
    <row r="36146" spans="1:4" x14ac:dyDescent="0.2">
      <c r="A36146" s="1">
        <v>36145</v>
      </c>
      <c r="B36146" s="1" t="s">
        <v>36085</v>
      </c>
      <c r="C36146" s="1" t="s">
        <v>60</v>
      </c>
    </row>
    <row r="36147" spans="1:4" x14ac:dyDescent="0.2">
      <c r="A36147" s="1">
        <v>36146</v>
      </c>
      <c r="B36147" s="1" t="s">
        <v>36086</v>
      </c>
      <c r="C36147" s="1" t="s">
        <v>60</v>
      </c>
    </row>
    <row r="36148" spans="1:4" x14ac:dyDescent="0.2">
      <c r="A36148" s="1">
        <v>36147</v>
      </c>
      <c r="B36148" s="1" t="s">
        <v>36087</v>
      </c>
      <c r="C36148" s="1" t="s">
        <v>5</v>
      </c>
    </row>
    <row r="36149" spans="1:4" x14ac:dyDescent="0.2">
      <c r="A36149" s="1">
        <v>36148</v>
      </c>
      <c r="B36149" s="1" t="s">
        <v>36088</v>
      </c>
      <c r="C36149" s="1" t="s">
        <v>60</v>
      </c>
    </row>
    <row r="36150" spans="1:4" x14ac:dyDescent="0.2">
      <c r="A36150" s="1">
        <v>36149</v>
      </c>
      <c r="B36150" s="1" t="s">
        <v>36089</v>
      </c>
      <c r="C36150" s="1" t="s">
        <v>5</v>
      </c>
    </row>
    <row r="36151" spans="1:4" x14ac:dyDescent="0.2">
      <c r="A36151" s="1">
        <v>36150</v>
      </c>
      <c r="B36151" s="1" t="s">
        <v>36090</v>
      </c>
      <c r="C36151" s="1" t="s">
        <v>60</v>
      </c>
    </row>
    <row r="36152" spans="1:4" x14ac:dyDescent="0.2">
      <c r="A36152" s="1">
        <v>36151</v>
      </c>
      <c r="B36152" s="1" t="s">
        <v>36091</v>
      </c>
      <c r="C36152" s="1" t="s">
        <v>60</v>
      </c>
    </row>
    <row r="36153" spans="1:4" x14ac:dyDescent="0.2">
      <c r="A36153" s="1">
        <v>36152</v>
      </c>
      <c r="B36153" s="1" t="s">
        <v>36092</v>
      </c>
      <c r="C36153" s="1" t="s">
        <v>60</v>
      </c>
      <c r="D36153" s="1" t="s">
        <v>61</v>
      </c>
    </row>
    <row r="36154" spans="1:4" x14ac:dyDescent="0.2">
      <c r="A36154" s="1">
        <v>36153</v>
      </c>
      <c r="B36154" s="1" t="s">
        <v>36093</v>
      </c>
      <c r="C36154" s="1" t="s">
        <v>60</v>
      </c>
    </row>
    <row r="36155" spans="1:4" x14ac:dyDescent="0.2">
      <c r="A36155" s="1">
        <v>36154</v>
      </c>
      <c r="B36155" s="1" t="s">
        <v>36094</v>
      </c>
      <c r="C36155" s="1" t="s">
        <v>5</v>
      </c>
    </row>
    <row r="36156" spans="1:4" x14ac:dyDescent="0.2">
      <c r="A36156" s="1">
        <v>36155</v>
      </c>
      <c r="B36156" s="1" t="s">
        <v>36095</v>
      </c>
      <c r="C36156" s="1" t="s">
        <v>60</v>
      </c>
    </row>
    <row r="36157" spans="1:4" x14ac:dyDescent="0.2">
      <c r="A36157" s="1">
        <v>36156</v>
      </c>
      <c r="B36157" s="1" t="s">
        <v>36096</v>
      </c>
      <c r="C36157" s="1" t="s">
        <v>60</v>
      </c>
    </row>
    <row r="36158" spans="1:4" x14ac:dyDescent="0.2">
      <c r="A36158" s="1">
        <v>36157</v>
      </c>
      <c r="B36158" s="1" t="s">
        <v>36097</v>
      </c>
      <c r="C36158" s="1" t="s">
        <v>60</v>
      </c>
    </row>
    <row r="36159" spans="1:4" x14ac:dyDescent="0.2">
      <c r="A36159" s="1">
        <v>36158</v>
      </c>
      <c r="B36159" s="1" t="s">
        <v>36098</v>
      </c>
      <c r="C36159" s="1" t="s">
        <v>60</v>
      </c>
    </row>
    <row r="36160" spans="1:4" x14ac:dyDescent="0.2">
      <c r="A36160" s="1">
        <v>36159</v>
      </c>
      <c r="B36160" s="1" t="s">
        <v>36099</v>
      </c>
      <c r="C36160" s="1" t="s">
        <v>60</v>
      </c>
    </row>
    <row r="36161" spans="1:3" x14ac:dyDescent="0.2">
      <c r="A36161" s="1">
        <v>36160</v>
      </c>
      <c r="B36161" s="1" t="s">
        <v>36100</v>
      </c>
      <c r="C36161" s="1" t="s">
        <v>60</v>
      </c>
    </row>
    <row r="36162" spans="1:3" x14ac:dyDescent="0.2">
      <c r="A36162" s="1">
        <v>36161</v>
      </c>
      <c r="B36162" s="1" t="s">
        <v>36101</v>
      </c>
      <c r="C36162" s="1" t="s">
        <v>5</v>
      </c>
    </row>
    <row r="36163" spans="1:3" x14ac:dyDescent="0.2">
      <c r="A36163" s="1">
        <v>36162</v>
      </c>
      <c r="B36163" s="1" t="s">
        <v>36102</v>
      </c>
      <c r="C36163" s="1" t="s">
        <v>5</v>
      </c>
    </row>
    <row r="36164" spans="1:3" x14ac:dyDescent="0.2">
      <c r="A36164" s="1">
        <v>36163</v>
      </c>
      <c r="B36164" s="1" t="s">
        <v>36103</v>
      </c>
      <c r="C36164" s="1" t="s">
        <v>60</v>
      </c>
    </row>
    <row r="36165" spans="1:3" x14ac:dyDescent="0.2">
      <c r="A36165" s="1">
        <v>36164</v>
      </c>
      <c r="B36165" s="1" t="s">
        <v>36104</v>
      </c>
      <c r="C36165" s="1" t="s">
        <v>60</v>
      </c>
    </row>
    <row r="36166" spans="1:3" x14ac:dyDescent="0.2">
      <c r="A36166" s="1">
        <v>36165</v>
      </c>
      <c r="B36166" s="1" t="s">
        <v>36105</v>
      </c>
      <c r="C36166" s="1" t="s">
        <v>5</v>
      </c>
    </row>
    <row r="36167" spans="1:3" x14ac:dyDescent="0.2">
      <c r="A36167" s="1">
        <v>36166</v>
      </c>
      <c r="B36167" s="1" t="s">
        <v>36106</v>
      </c>
      <c r="C36167" s="1" t="s">
        <v>60</v>
      </c>
    </row>
    <row r="36168" spans="1:3" x14ac:dyDescent="0.2">
      <c r="A36168" s="1">
        <v>36167</v>
      </c>
      <c r="B36168" s="1" t="s">
        <v>36107</v>
      </c>
      <c r="C36168" s="1" t="s">
        <v>60</v>
      </c>
    </row>
    <row r="36169" spans="1:3" x14ac:dyDescent="0.2">
      <c r="A36169" s="1">
        <v>36168</v>
      </c>
      <c r="B36169" s="1" t="s">
        <v>36108</v>
      </c>
      <c r="C36169" s="1" t="s">
        <v>5</v>
      </c>
    </row>
    <row r="36170" spans="1:3" x14ac:dyDescent="0.2">
      <c r="A36170" s="1">
        <v>36169</v>
      </c>
      <c r="B36170" s="1" t="s">
        <v>36109</v>
      </c>
      <c r="C36170" s="1" t="s">
        <v>60</v>
      </c>
    </row>
    <row r="36171" spans="1:3" x14ac:dyDescent="0.2">
      <c r="A36171" s="1">
        <v>36170</v>
      </c>
      <c r="B36171" s="1" t="s">
        <v>36110</v>
      </c>
      <c r="C36171" s="1" t="s">
        <v>60</v>
      </c>
    </row>
    <row r="36172" spans="1:3" x14ac:dyDescent="0.2">
      <c r="A36172" s="1">
        <v>36171</v>
      </c>
      <c r="B36172" s="1" t="s">
        <v>36111</v>
      </c>
      <c r="C36172" s="1" t="s">
        <v>60</v>
      </c>
    </row>
    <row r="36173" spans="1:3" x14ac:dyDescent="0.2">
      <c r="A36173" s="1">
        <v>36172</v>
      </c>
      <c r="B36173" s="1" t="s">
        <v>36112</v>
      </c>
      <c r="C36173" s="1" t="s">
        <v>5</v>
      </c>
    </row>
    <row r="36174" spans="1:3" x14ac:dyDescent="0.2">
      <c r="A36174" s="1">
        <v>36173</v>
      </c>
      <c r="B36174" s="1" t="s">
        <v>36113</v>
      </c>
      <c r="C36174" s="1" t="s">
        <v>60</v>
      </c>
    </row>
    <row r="36175" spans="1:3" x14ac:dyDescent="0.2">
      <c r="A36175" s="1">
        <v>36174</v>
      </c>
      <c r="B36175" s="1" t="s">
        <v>36114</v>
      </c>
      <c r="C36175" s="1" t="s">
        <v>60</v>
      </c>
    </row>
    <row r="36176" spans="1:3" x14ac:dyDescent="0.2">
      <c r="A36176" s="1">
        <v>36175</v>
      </c>
      <c r="B36176" s="1" t="s">
        <v>36115</v>
      </c>
      <c r="C36176" s="1" t="s">
        <v>5</v>
      </c>
    </row>
    <row r="36177" spans="1:3" x14ac:dyDescent="0.2">
      <c r="A36177" s="1">
        <v>36176</v>
      </c>
      <c r="B36177" s="1" t="s">
        <v>36116</v>
      </c>
      <c r="C36177" s="1" t="s">
        <v>5</v>
      </c>
    </row>
    <row r="36178" spans="1:3" x14ac:dyDescent="0.2">
      <c r="A36178" s="1">
        <v>36177</v>
      </c>
      <c r="B36178" s="1" t="s">
        <v>36117</v>
      </c>
      <c r="C36178" s="1" t="s">
        <v>60</v>
      </c>
    </row>
    <row r="36179" spans="1:3" x14ac:dyDescent="0.2">
      <c r="A36179" s="1">
        <v>36178</v>
      </c>
      <c r="B36179" s="1" t="s">
        <v>36118</v>
      </c>
      <c r="C36179" s="1" t="s">
        <v>60</v>
      </c>
    </row>
    <row r="36180" spans="1:3" x14ac:dyDescent="0.2">
      <c r="A36180" s="1">
        <v>36179</v>
      </c>
      <c r="B36180" s="1" t="s">
        <v>36119</v>
      </c>
      <c r="C36180" s="1" t="s">
        <v>60</v>
      </c>
    </row>
    <row r="36181" spans="1:3" x14ac:dyDescent="0.2">
      <c r="A36181" s="1">
        <v>36180</v>
      </c>
      <c r="B36181" s="1" t="s">
        <v>36120</v>
      </c>
      <c r="C36181" s="1" t="s">
        <v>60</v>
      </c>
    </row>
    <row r="36182" spans="1:3" x14ac:dyDescent="0.2">
      <c r="A36182" s="1">
        <v>36181</v>
      </c>
      <c r="B36182" s="1" t="s">
        <v>36121</v>
      </c>
      <c r="C36182" s="1" t="s">
        <v>60</v>
      </c>
    </row>
    <row r="36183" spans="1:3" x14ac:dyDescent="0.2">
      <c r="A36183" s="1">
        <v>36182</v>
      </c>
      <c r="B36183" s="1" t="s">
        <v>36122</v>
      </c>
      <c r="C36183" s="1" t="s">
        <v>60</v>
      </c>
    </row>
    <row r="36184" spans="1:3" x14ac:dyDescent="0.2">
      <c r="A36184" s="1">
        <v>36183</v>
      </c>
      <c r="B36184" s="1" t="s">
        <v>36123</v>
      </c>
      <c r="C36184" s="1" t="s">
        <v>60</v>
      </c>
    </row>
    <row r="36185" spans="1:3" x14ac:dyDescent="0.2">
      <c r="A36185" s="1">
        <v>36184</v>
      </c>
      <c r="B36185" s="1" t="s">
        <v>36124</v>
      </c>
      <c r="C36185" s="1" t="s">
        <v>5</v>
      </c>
    </row>
    <row r="36186" spans="1:3" x14ac:dyDescent="0.2">
      <c r="A36186" s="1">
        <v>36185</v>
      </c>
      <c r="B36186" s="1" t="s">
        <v>36125</v>
      </c>
      <c r="C36186" s="1" t="s">
        <v>60</v>
      </c>
    </row>
    <row r="36187" spans="1:3" x14ac:dyDescent="0.2">
      <c r="A36187" s="1">
        <v>36186</v>
      </c>
      <c r="B36187" s="1" t="s">
        <v>36126</v>
      </c>
      <c r="C36187" s="1" t="s">
        <v>60</v>
      </c>
    </row>
    <row r="36188" spans="1:3" x14ac:dyDescent="0.2">
      <c r="A36188" s="1">
        <v>36187</v>
      </c>
      <c r="B36188" s="1" t="s">
        <v>36127</v>
      </c>
      <c r="C36188" s="1" t="s">
        <v>60</v>
      </c>
    </row>
    <row r="36189" spans="1:3" x14ac:dyDescent="0.2">
      <c r="A36189" s="1">
        <v>36188</v>
      </c>
      <c r="B36189" s="1" t="s">
        <v>36128</v>
      </c>
      <c r="C36189" s="1" t="s">
        <v>5</v>
      </c>
    </row>
    <row r="36190" spans="1:3" x14ac:dyDescent="0.2">
      <c r="A36190" s="1">
        <v>36189</v>
      </c>
      <c r="B36190" s="1" t="s">
        <v>36129</v>
      </c>
      <c r="C36190" s="1" t="s">
        <v>60</v>
      </c>
    </row>
    <row r="36191" spans="1:3" x14ac:dyDescent="0.2">
      <c r="A36191" s="1">
        <v>36190</v>
      </c>
      <c r="B36191" s="1" t="s">
        <v>36130</v>
      </c>
      <c r="C36191" s="1" t="s">
        <v>60</v>
      </c>
    </row>
    <row r="36192" spans="1:3" x14ac:dyDescent="0.2">
      <c r="A36192" s="1">
        <v>36191</v>
      </c>
      <c r="B36192" s="1" t="s">
        <v>36131</v>
      </c>
      <c r="C36192" s="1" t="s">
        <v>5</v>
      </c>
    </row>
    <row r="36193" spans="1:3" x14ac:dyDescent="0.2">
      <c r="A36193" s="1">
        <v>36192</v>
      </c>
      <c r="B36193" s="1" t="s">
        <v>36132</v>
      </c>
      <c r="C36193" s="1" t="s">
        <v>60</v>
      </c>
    </row>
    <row r="36194" spans="1:3" x14ac:dyDescent="0.2">
      <c r="A36194" s="1">
        <v>36193</v>
      </c>
      <c r="B36194" s="1" t="s">
        <v>36133</v>
      </c>
      <c r="C36194" s="1" t="s">
        <v>5</v>
      </c>
    </row>
    <row r="36195" spans="1:3" x14ac:dyDescent="0.2">
      <c r="A36195" s="1">
        <v>36194</v>
      </c>
      <c r="B36195" s="1" t="s">
        <v>36134</v>
      </c>
      <c r="C36195" s="1" t="s">
        <v>60</v>
      </c>
    </row>
    <row r="36196" spans="1:3" x14ac:dyDescent="0.2">
      <c r="A36196" s="1">
        <v>36195</v>
      </c>
      <c r="B36196" s="1" t="s">
        <v>36135</v>
      </c>
      <c r="C36196" s="1" t="s">
        <v>5</v>
      </c>
    </row>
    <row r="36197" spans="1:3" x14ac:dyDescent="0.2">
      <c r="A36197" s="1">
        <v>36196</v>
      </c>
      <c r="B36197" s="1" t="s">
        <v>36136</v>
      </c>
      <c r="C36197" s="1" t="s">
        <v>60</v>
      </c>
    </row>
    <row r="36198" spans="1:3" x14ac:dyDescent="0.2">
      <c r="A36198" s="1">
        <v>36197</v>
      </c>
      <c r="B36198" s="1" t="s">
        <v>36137</v>
      </c>
      <c r="C36198" s="1" t="s">
        <v>60</v>
      </c>
    </row>
    <row r="36199" spans="1:3" x14ac:dyDescent="0.2">
      <c r="A36199" s="1">
        <v>36198</v>
      </c>
      <c r="B36199" s="1" t="s">
        <v>36138</v>
      </c>
      <c r="C36199" s="1" t="s">
        <v>5</v>
      </c>
    </row>
    <row r="36200" spans="1:3" x14ac:dyDescent="0.2">
      <c r="A36200" s="1">
        <v>36199</v>
      </c>
      <c r="B36200" s="1" t="s">
        <v>36139</v>
      </c>
      <c r="C36200" s="1" t="s">
        <v>60</v>
      </c>
    </row>
    <row r="36201" spans="1:3" x14ac:dyDescent="0.2">
      <c r="A36201" s="1">
        <v>36200</v>
      </c>
      <c r="B36201" s="1" t="s">
        <v>36140</v>
      </c>
      <c r="C36201" s="1" t="s">
        <v>5</v>
      </c>
    </row>
    <row r="36202" spans="1:3" x14ac:dyDescent="0.2">
      <c r="A36202" s="1">
        <v>36201</v>
      </c>
      <c r="B36202" s="1" t="s">
        <v>36141</v>
      </c>
      <c r="C36202" s="1" t="s">
        <v>60</v>
      </c>
    </row>
    <row r="36203" spans="1:3" x14ac:dyDescent="0.2">
      <c r="A36203" s="1">
        <v>36202</v>
      </c>
      <c r="B36203" s="1" t="s">
        <v>36142</v>
      </c>
      <c r="C36203" s="1" t="s">
        <v>60</v>
      </c>
    </row>
    <row r="36204" spans="1:3" x14ac:dyDescent="0.2">
      <c r="A36204" s="1">
        <v>36203</v>
      </c>
      <c r="B36204" s="1" t="s">
        <v>36143</v>
      </c>
      <c r="C36204" s="1" t="s">
        <v>60</v>
      </c>
    </row>
    <row r="36205" spans="1:3" x14ac:dyDescent="0.2">
      <c r="A36205" s="1">
        <v>36204</v>
      </c>
      <c r="B36205" s="1" t="s">
        <v>36144</v>
      </c>
      <c r="C36205" s="1" t="s">
        <v>60</v>
      </c>
    </row>
    <row r="36206" spans="1:3" x14ac:dyDescent="0.2">
      <c r="A36206" s="1">
        <v>36205</v>
      </c>
      <c r="B36206" s="1" t="s">
        <v>36145</v>
      </c>
      <c r="C36206" s="1" t="s">
        <v>5</v>
      </c>
    </row>
    <row r="36207" spans="1:3" x14ac:dyDescent="0.2">
      <c r="A36207" s="1">
        <v>36206</v>
      </c>
      <c r="B36207" s="1" t="s">
        <v>36146</v>
      </c>
      <c r="C36207" s="1" t="s">
        <v>5</v>
      </c>
    </row>
    <row r="36208" spans="1:3" x14ac:dyDescent="0.2">
      <c r="A36208" s="1">
        <v>36207</v>
      </c>
      <c r="B36208" s="1" t="s">
        <v>36147</v>
      </c>
      <c r="C36208" s="1" t="s">
        <v>60</v>
      </c>
    </row>
    <row r="36209" spans="1:3" x14ac:dyDescent="0.2">
      <c r="A36209" s="1">
        <v>36208</v>
      </c>
      <c r="B36209" s="1" t="s">
        <v>36148</v>
      </c>
      <c r="C36209" s="1" t="s">
        <v>5</v>
      </c>
    </row>
    <row r="36210" spans="1:3" x14ac:dyDescent="0.2">
      <c r="A36210" s="1">
        <v>36209</v>
      </c>
      <c r="B36210" s="1" t="s">
        <v>36149</v>
      </c>
      <c r="C36210" s="1" t="s">
        <v>5</v>
      </c>
    </row>
    <row r="36211" spans="1:3" x14ac:dyDescent="0.2">
      <c r="A36211" s="1">
        <v>36210</v>
      </c>
      <c r="B36211" s="1" t="s">
        <v>36150</v>
      </c>
      <c r="C36211" s="1" t="s">
        <v>60</v>
      </c>
    </row>
    <row r="36212" spans="1:3" x14ac:dyDescent="0.2">
      <c r="A36212" s="1">
        <v>36211</v>
      </c>
      <c r="B36212" s="1" t="s">
        <v>36151</v>
      </c>
      <c r="C36212" s="1" t="s">
        <v>60</v>
      </c>
    </row>
    <row r="36213" spans="1:3" x14ac:dyDescent="0.2">
      <c r="A36213" s="1">
        <v>36212</v>
      </c>
      <c r="B36213" s="1" t="s">
        <v>36152</v>
      </c>
      <c r="C36213" s="1" t="s">
        <v>5</v>
      </c>
    </row>
    <row r="36214" spans="1:3" x14ac:dyDescent="0.2">
      <c r="A36214" s="1">
        <v>36213</v>
      </c>
      <c r="B36214" s="1" t="s">
        <v>36153</v>
      </c>
      <c r="C36214" s="1" t="s">
        <v>60</v>
      </c>
    </row>
    <row r="36215" spans="1:3" x14ac:dyDescent="0.2">
      <c r="A36215" s="1">
        <v>36214</v>
      </c>
      <c r="B36215" s="1" t="s">
        <v>36154</v>
      </c>
      <c r="C36215" s="1" t="s">
        <v>5</v>
      </c>
    </row>
    <row r="36216" spans="1:3" x14ac:dyDescent="0.2">
      <c r="A36216" s="1">
        <v>36215</v>
      </c>
      <c r="B36216" s="1" t="s">
        <v>36155</v>
      </c>
      <c r="C36216" s="1" t="s">
        <v>60</v>
      </c>
    </row>
    <row r="36217" spans="1:3" x14ac:dyDescent="0.2">
      <c r="A36217" s="1">
        <v>36216</v>
      </c>
      <c r="B36217" s="1" t="s">
        <v>36156</v>
      </c>
      <c r="C36217" s="1" t="s">
        <v>5</v>
      </c>
    </row>
    <row r="36218" spans="1:3" x14ac:dyDescent="0.2">
      <c r="A36218" s="1">
        <v>36217</v>
      </c>
      <c r="B36218" s="1" t="s">
        <v>36157</v>
      </c>
      <c r="C36218" s="1" t="s">
        <v>60</v>
      </c>
    </row>
    <row r="36219" spans="1:3" x14ac:dyDescent="0.2">
      <c r="A36219" s="1">
        <v>36218</v>
      </c>
      <c r="B36219" s="1" t="s">
        <v>36158</v>
      </c>
      <c r="C36219" s="1" t="s">
        <v>5</v>
      </c>
    </row>
    <row r="36220" spans="1:3" x14ac:dyDescent="0.2">
      <c r="A36220" s="1">
        <v>36219</v>
      </c>
      <c r="B36220" s="1" t="s">
        <v>36159</v>
      </c>
      <c r="C36220" s="1" t="s">
        <v>60</v>
      </c>
    </row>
    <row r="36221" spans="1:3" x14ac:dyDescent="0.2">
      <c r="A36221" s="1">
        <v>36220</v>
      </c>
      <c r="B36221" s="1" t="s">
        <v>36160</v>
      </c>
      <c r="C36221" s="1" t="s">
        <v>60</v>
      </c>
    </row>
    <row r="36222" spans="1:3" x14ac:dyDescent="0.2">
      <c r="A36222" s="1">
        <v>36221</v>
      </c>
      <c r="B36222" s="1" t="s">
        <v>36161</v>
      </c>
      <c r="C36222" s="1" t="s">
        <v>60</v>
      </c>
    </row>
    <row r="36223" spans="1:3" x14ac:dyDescent="0.2">
      <c r="A36223" s="1">
        <v>36222</v>
      </c>
      <c r="B36223" s="1" t="s">
        <v>36162</v>
      </c>
      <c r="C36223" s="1" t="s">
        <v>5</v>
      </c>
    </row>
    <row r="36224" spans="1:3" x14ac:dyDescent="0.2">
      <c r="A36224" s="1">
        <v>36223</v>
      </c>
      <c r="B36224" s="1" t="s">
        <v>36163</v>
      </c>
      <c r="C36224" s="1" t="s">
        <v>60</v>
      </c>
    </row>
    <row r="36225" spans="1:3" x14ac:dyDescent="0.2">
      <c r="A36225" s="1">
        <v>36224</v>
      </c>
      <c r="B36225" s="1" t="s">
        <v>36164</v>
      </c>
      <c r="C36225" s="1" t="s">
        <v>5</v>
      </c>
    </row>
    <row r="36226" spans="1:3" x14ac:dyDescent="0.2">
      <c r="A36226" s="1">
        <v>36225</v>
      </c>
      <c r="B36226" s="1" t="s">
        <v>36165</v>
      </c>
      <c r="C36226" s="1" t="s">
        <v>5</v>
      </c>
    </row>
    <row r="36227" spans="1:3" x14ac:dyDescent="0.2">
      <c r="A36227" s="1">
        <v>36226</v>
      </c>
      <c r="B36227" s="1" t="s">
        <v>36166</v>
      </c>
      <c r="C36227" s="1" t="s">
        <v>5</v>
      </c>
    </row>
    <row r="36228" spans="1:3" x14ac:dyDescent="0.2">
      <c r="A36228" s="1">
        <v>36227</v>
      </c>
      <c r="B36228" s="1" t="s">
        <v>36167</v>
      </c>
      <c r="C36228" s="1" t="s">
        <v>60</v>
      </c>
    </row>
    <row r="36229" spans="1:3" x14ac:dyDescent="0.2">
      <c r="A36229" s="1">
        <v>36228</v>
      </c>
      <c r="B36229" s="1" t="s">
        <v>36168</v>
      </c>
      <c r="C36229" s="1" t="s">
        <v>5</v>
      </c>
    </row>
    <row r="36230" spans="1:3" x14ac:dyDescent="0.2">
      <c r="A36230" s="1">
        <v>36229</v>
      </c>
      <c r="B36230" s="1" t="s">
        <v>36169</v>
      </c>
      <c r="C36230" s="1" t="s">
        <v>5</v>
      </c>
    </row>
    <row r="36231" spans="1:3" x14ac:dyDescent="0.2">
      <c r="A36231" s="1">
        <v>36230</v>
      </c>
      <c r="B36231" s="1" t="s">
        <v>36170</v>
      </c>
      <c r="C36231" s="1" t="s">
        <v>60</v>
      </c>
    </row>
    <row r="36232" spans="1:3" x14ac:dyDescent="0.2">
      <c r="A36232" s="1">
        <v>36231</v>
      </c>
      <c r="B36232" s="1" t="s">
        <v>36171</v>
      </c>
      <c r="C36232" s="1" t="s">
        <v>60</v>
      </c>
    </row>
    <row r="36233" spans="1:3" x14ac:dyDescent="0.2">
      <c r="A36233" s="1">
        <v>36232</v>
      </c>
      <c r="B36233" s="1" t="s">
        <v>36172</v>
      </c>
      <c r="C36233" s="1" t="s">
        <v>60</v>
      </c>
    </row>
    <row r="36234" spans="1:3" x14ac:dyDescent="0.2">
      <c r="A36234" s="1">
        <v>36233</v>
      </c>
      <c r="B36234" s="1" t="s">
        <v>36173</v>
      </c>
      <c r="C36234" s="1" t="s">
        <v>60</v>
      </c>
    </row>
    <row r="36235" spans="1:3" x14ac:dyDescent="0.2">
      <c r="A36235" s="1">
        <v>36234</v>
      </c>
      <c r="B36235" s="1" t="s">
        <v>36174</v>
      </c>
      <c r="C36235" s="1" t="s">
        <v>60</v>
      </c>
    </row>
    <row r="36236" spans="1:3" x14ac:dyDescent="0.2">
      <c r="A36236" s="1">
        <v>36235</v>
      </c>
      <c r="B36236" s="1" t="s">
        <v>36175</v>
      </c>
      <c r="C36236" s="1" t="s">
        <v>60</v>
      </c>
    </row>
    <row r="36237" spans="1:3" x14ac:dyDescent="0.2">
      <c r="A36237" s="1">
        <v>36236</v>
      </c>
      <c r="B36237" s="1" t="s">
        <v>36176</v>
      </c>
      <c r="C36237" s="1" t="s">
        <v>60</v>
      </c>
    </row>
    <row r="36238" spans="1:3" x14ac:dyDescent="0.2">
      <c r="A36238" s="1">
        <v>36237</v>
      </c>
      <c r="B36238" s="1" t="s">
        <v>36177</v>
      </c>
      <c r="C36238" s="1" t="s">
        <v>60</v>
      </c>
    </row>
    <row r="36239" spans="1:3" x14ac:dyDescent="0.2">
      <c r="A36239" s="1">
        <v>36238</v>
      </c>
      <c r="B36239" s="1" t="s">
        <v>36178</v>
      </c>
      <c r="C36239" s="1" t="s">
        <v>60</v>
      </c>
    </row>
    <row r="36240" spans="1:3" x14ac:dyDescent="0.2">
      <c r="A36240" s="1">
        <v>36239</v>
      </c>
      <c r="B36240" s="1" t="s">
        <v>36179</v>
      </c>
      <c r="C36240" s="1" t="s">
        <v>60</v>
      </c>
    </row>
    <row r="36241" spans="1:3" x14ac:dyDescent="0.2">
      <c r="A36241" s="1">
        <v>36240</v>
      </c>
      <c r="B36241" s="1" t="s">
        <v>36180</v>
      </c>
      <c r="C36241" s="1" t="s">
        <v>60</v>
      </c>
    </row>
    <row r="36242" spans="1:3" x14ac:dyDescent="0.2">
      <c r="A36242" s="1">
        <v>36241</v>
      </c>
      <c r="B36242" s="1" t="s">
        <v>36181</v>
      </c>
      <c r="C36242" s="1" t="s">
        <v>5</v>
      </c>
    </row>
    <row r="36243" spans="1:3" x14ac:dyDescent="0.2">
      <c r="A36243" s="1">
        <v>36242</v>
      </c>
      <c r="B36243" s="1" t="s">
        <v>36182</v>
      </c>
      <c r="C36243" s="1" t="s">
        <v>60</v>
      </c>
    </row>
    <row r="36244" spans="1:3" x14ac:dyDescent="0.2">
      <c r="A36244" s="1">
        <v>36243</v>
      </c>
      <c r="B36244" s="1" t="s">
        <v>36183</v>
      </c>
      <c r="C36244" s="1" t="s">
        <v>60</v>
      </c>
    </row>
    <row r="36245" spans="1:3" x14ac:dyDescent="0.2">
      <c r="A36245" s="1">
        <v>36244</v>
      </c>
      <c r="B36245" s="1" t="s">
        <v>36184</v>
      </c>
      <c r="C36245" s="1" t="s">
        <v>60</v>
      </c>
    </row>
    <row r="36246" spans="1:3" x14ac:dyDescent="0.2">
      <c r="A36246" s="1">
        <v>36245</v>
      </c>
      <c r="B36246" s="1" t="s">
        <v>36185</v>
      </c>
      <c r="C36246" s="1" t="s">
        <v>60</v>
      </c>
    </row>
    <row r="36247" spans="1:3" x14ac:dyDescent="0.2">
      <c r="A36247" s="1">
        <v>36246</v>
      </c>
      <c r="B36247" s="1" t="s">
        <v>36186</v>
      </c>
      <c r="C36247" s="1" t="s">
        <v>60</v>
      </c>
    </row>
    <row r="36248" spans="1:3" x14ac:dyDescent="0.2">
      <c r="A36248" s="1">
        <v>36247</v>
      </c>
      <c r="B36248" s="1" t="s">
        <v>36187</v>
      </c>
      <c r="C36248" s="1" t="s">
        <v>5</v>
      </c>
    </row>
    <row r="36249" spans="1:3" x14ac:dyDescent="0.2">
      <c r="A36249" s="1">
        <v>36248</v>
      </c>
      <c r="B36249" s="1" t="s">
        <v>36188</v>
      </c>
      <c r="C36249" s="1" t="s">
        <v>5</v>
      </c>
    </row>
    <row r="36250" spans="1:3" x14ac:dyDescent="0.2">
      <c r="A36250" s="1">
        <v>36249</v>
      </c>
      <c r="B36250" s="1" t="s">
        <v>36189</v>
      </c>
      <c r="C36250" s="1" t="s">
        <v>5</v>
      </c>
    </row>
    <row r="36251" spans="1:3" x14ac:dyDescent="0.2">
      <c r="A36251" s="1">
        <v>36250</v>
      </c>
      <c r="B36251" s="1" t="s">
        <v>36190</v>
      </c>
      <c r="C36251" s="1" t="s">
        <v>60</v>
      </c>
    </row>
    <row r="36252" spans="1:3" x14ac:dyDescent="0.2">
      <c r="A36252" s="1">
        <v>36251</v>
      </c>
      <c r="B36252" s="1" t="s">
        <v>36191</v>
      </c>
      <c r="C36252" s="1" t="s">
        <v>60</v>
      </c>
    </row>
    <row r="36253" spans="1:3" x14ac:dyDescent="0.2">
      <c r="A36253" s="1">
        <v>36252</v>
      </c>
      <c r="B36253" s="1" t="s">
        <v>36192</v>
      </c>
      <c r="C36253" s="1" t="s">
        <v>60</v>
      </c>
    </row>
    <row r="36254" spans="1:3" x14ac:dyDescent="0.2">
      <c r="A36254" s="1">
        <v>36253</v>
      </c>
      <c r="B36254" s="1" t="s">
        <v>36193</v>
      </c>
      <c r="C36254" s="1" t="s">
        <v>60</v>
      </c>
    </row>
    <row r="36255" spans="1:3" x14ac:dyDescent="0.2">
      <c r="A36255" s="1">
        <v>36254</v>
      </c>
      <c r="B36255" s="1" t="s">
        <v>36194</v>
      </c>
      <c r="C36255" s="1" t="s">
        <v>60</v>
      </c>
    </row>
    <row r="36256" spans="1:3" x14ac:dyDescent="0.2">
      <c r="A36256" s="1">
        <v>36255</v>
      </c>
      <c r="B36256" s="1" t="s">
        <v>36195</v>
      </c>
      <c r="C36256" s="1" t="s">
        <v>60</v>
      </c>
    </row>
    <row r="36257" spans="1:3" x14ac:dyDescent="0.2">
      <c r="A36257" s="1">
        <v>36256</v>
      </c>
      <c r="B36257" s="1" t="s">
        <v>36196</v>
      </c>
      <c r="C36257" s="1" t="s">
        <v>60</v>
      </c>
    </row>
    <row r="36258" spans="1:3" x14ac:dyDescent="0.2">
      <c r="A36258" s="1">
        <v>36257</v>
      </c>
      <c r="B36258" s="1" t="s">
        <v>36197</v>
      </c>
      <c r="C36258" s="1" t="s">
        <v>60</v>
      </c>
    </row>
    <row r="36259" spans="1:3" x14ac:dyDescent="0.2">
      <c r="A36259" s="1">
        <v>36258</v>
      </c>
      <c r="B36259" s="1" t="s">
        <v>36198</v>
      </c>
      <c r="C36259" s="1" t="s">
        <v>60</v>
      </c>
    </row>
    <row r="36260" spans="1:3" x14ac:dyDescent="0.2">
      <c r="A36260" s="1">
        <v>36259</v>
      </c>
      <c r="B36260" s="1" t="s">
        <v>36199</v>
      </c>
      <c r="C36260" s="1" t="s">
        <v>60</v>
      </c>
    </row>
    <row r="36261" spans="1:3" x14ac:dyDescent="0.2">
      <c r="A36261" s="1">
        <v>36260</v>
      </c>
      <c r="B36261" s="1" t="s">
        <v>36200</v>
      </c>
      <c r="C36261" s="1" t="s">
        <v>60</v>
      </c>
    </row>
    <row r="36262" spans="1:3" x14ac:dyDescent="0.2">
      <c r="A36262" s="1">
        <v>36261</v>
      </c>
      <c r="B36262" s="1" t="s">
        <v>36201</v>
      </c>
      <c r="C36262" s="1" t="s">
        <v>60</v>
      </c>
    </row>
    <row r="36263" spans="1:3" x14ac:dyDescent="0.2">
      <c r="A36263" s="1">
        <v>36262</v>
      </c>
      <c r="B36263" s="1" t="s">
        <v>36202</v>
      </c>
      <c r="C36263" s="1" t="s">
        <v>5</v>
      </c>
    </row>
    <row r="36264" spans="1:3" x14ac:dyDescent="0.2">
      <c r="A36264" s="1">
        <v>36263</v>
      </c>
      <c r="B36264" s="1" t="s">
        <v>36203</v>
      </c>
      <c r="C36264" s="1" t="s">
        <v>5</v>
      </c>
    </row>
    <row r="36265" spans="1:3" x14ac:dyDescent="0.2">
      <c r="A36265" s="1">
        <v>36264</v>
      </c>
      <c r="B36265" s="1" t="s">
        <v>36204</v>
      </c>
      <c r="C36265" s="1" t="s">
        <v>60</v>
      </c>
    </row>
    <row r="36266" spans="1:3" x14ac:dyDescent="0.2">
      <c r="A36266" s="1">
        <v>36265</v>
      </c>
      <c r="B36266" s="1" t="s">
        <v>36205</v>
      </c>
      <c r="C36266" s="1" t="s">
        <v>5</v>
      </c>
    </row>
    <row r="36267" spans="1:3" x14ac:dyDescent="0.2">
      <c r="A36267" s="1">
        <v>36266</v>
      </c>
      <c r="B36267" s="1" t="s">
        <v>36206</v>
      </c>
      <c r="C36267" s="1" t="s">
        <v>60</v>
      </c>
    </row>
    <row r="36268" spans="1:3" x14ac:dyDescent="0.2">
      <c r="A36268" s="1">
        <v>36267</v>
      </c>
      <c r="B36268" s="1" t="s">
        <v>36207</v>
      </c>
      <c r="C36268" s="1" t="s">
        <v>60</v>
      </c>
    </row>
    <row r="36269" spans="1:3" x14ac:dyDescent="0.2">
      <c r="A36269" s="1">
        <v>36268</v>
      </c>
      <c r="B36269" s="1" t="s">
        <v>36208</v>
      </c>
      <c r="C36269" s="1" t="s">
        <v>5</v>
      </c>
    </row>
    <row r="36270" spans="1:3" x14ac:dyDescent="0.2">
      <c r="A36270" s="1">
        <v>36269</v>
      </c>
      <c r="B36270" s="1" t="s">
        <v>36209</v>
      </c>
      <c r="C36270" s="1" t="s">
        <v>60</v>
      </c>
    </row>
    <row r="36271" spans="1:3" x14ac:dyDescent="0.2">
      <c r="A36271" s="1">
        <v>36270</v>
      </c>
      <c r="B36271" s="1" t="s">
        <v>36210</v>
      </c>
      <c r="C36271" s="1" t="s">
        <v>60</v>
      </c>
    </row>
    <row r="36272" spans="1:3" x14ac:dyDescent="0.2">
      <c r="A36272" s="1">
        <v>36271</v>
      </c>
      <c r="B36272" s="1" t="s">
        <v>36211</v>
      </c>
      <c r="C36272" s="1" t="s">
        <v>60</v>
      </c>
    </row>
    <row r="36273" spans="1:3" x14ac:dyDescent="0.2">
      <c r="A36273" s="1">
        <v>36272</v>
      </c>
      <c r="B36273" s="1" t="s">
        <v>36212</v>
      </c>
      <c r="C36273" s="1" t="s">
        <v>5</v>
      </c>
    </row>
    <row r="36274" spans="1:3" x14ac:dyDescent="0.2">
      <c r="A36274" s="1">
        <v>36273</v>
      </c>
      <c r="B36274" s="1" t="s">
        <v>36213</v>
      </c>
      <c r="C36274" s="1" t="s">
        <v>5</v>
      </c>
    </row>
    <row r="36275" spans="1:3" x14ac:dyDescent="0.2">
      <c r="A36275" s="1">
        <v>36274</v>
      </c>
      <c r="B36275" s="1" t="s">
        <v>36214</v>
      </c>
      <c r="C36275" s="1" t="s">
        <v>60</v>
      </c>
    </row>
    <row r="36276" spans="1:3" x14ac:dyDescent="0.2">
      <c r="A36276" s="1">
        <v>36275</v>
      </c>
      <c r="B36276" s="1" t="s">
        <v>36215</v>
      </c>
      <c r="C36276" s="1" t="s">
        <v>60</v>
      </c>
    </row>
    <row r="36277" spans="1:3" x14ac:dyDescent="0.2">
      <c r="A36277" s="1">
        <v>36276</v>
      </c>
      <c r="B36277" s="1" t="s">
        <v>36216</v>
      </c>
      <c r="C36277" s="1" t="s">
        <v>5</v>
      </c>
    </row>
    <row r="36278" spans="1:3" x14ac:dyDescent="0.2">
      <c r="A36278" s="1">
        <v>36277</v>
      </c>
      <c r="B36278" s="1" t="s">
        <v>36217</v>
      </c>
      <c r="C36278" s="1" t="s">
        <v>60</v>
      </c>
    </row>
    <row r="36279" spans="1:3" x14ac:dyDescent="0.2">
      <c r="A36279" s="1">
        <v>36278</v>
      </c>
      <c r="B36279" s="1" t="s">
        <v>36218</v>
      </c>
      <c r="C36279" s="1" t="s">
        <v>60</v>
      </c>
    </row>
    <row r="36280" spans="1:3" x14ac:dyDescent="0.2">
      <c r="A36280" s="1">
        <v>36279</v>
      </c>
      <c r="B36280" s="1" t="s">
        <v>36219</v>
      </c>
      <c r="C36280" s="1" t="s">
        <v>60</v>
      </c>
    </row>
    <row r="36281" spans="1:3" x14ac:dyDescent="0.2">
      <c r="A36281" s="1">
        <v>36280</v>
      </c>
      <c r="B36281" s="1" t="s">
        <v>36220</v>
      </c>
      <c r="C36281" s="1" t="s">
        <v>5</v>
      </c>
    </row>
    <row r="36282" spans="1:3" x14ac:dyDescent="0.2">
      <c r="A36282" s="1">
        <v>36281</v>
      </c>
      <c r="B36282" s="1" t="s">
        <v>36221</v>
      </c>
      <c r="C36282" s="1" t="s">
        <v>60</v>
      </c>
    </row>
    <row r="36283" spans="1:3" x14ac:dyDescent="0.2">
      <c r="A36283" s="1">
        <v>36282</v>
      </c>
      <c r="B36283" s="1" t="s">
        <v>36222</v>
      </c>
      <c r="C36283" s="1" t="s">
        <v>5</v>
      </c>
    </row>
    <row r="36284" spans="1:3" x14ac:dyDescent="0.2">
      <c r="A36284" s="1">
        <v>36283</v>
      </c>
      <c r="B36284" s="1" t="s">
        <v>36223</v>
      </c>
      <c r="C36284" s="1" t="s">
        <v>60</v>
      </c>
    </row>
    <row r="36285" spans="1:3" x14ac:dyDescent="0.2">
      <c r="A36285" s="1">
        <v>36284</v>
      </c>
      <c r="B36285" s="1" t="s">
        <v>36224</v>
      </c>
      <c r="C36285" s="1" t="s">
        <v>60</v>
      </c>
    </row>
    <row r="36286" spans="1:3" x14ac:dyDescent="0.2">
      <c r="A36286" s="1">
        <v>36285</v>
      </c>
      <c r="B36286" s="1" t="s">
        <v>36225</v>
      </c>
      <c r="C36286" s="1" t="s">
        <v>60</v>
      </c>
    </row>
    <row r="36287" spans="1:3" x14ac:dyDescent="0.2">
      <c r="A36287" s="1">
        <v>36286</v>
      </c>
      <c r="B36287" s="1" t="s">
        <v>36226</v>
      </c>
      <c r="C36287" s="1" t="s">
        <v>60</v>
      </c>
    </row>
    <row r="36288" spans="1:3" x14ac:dyDescent="0.2">
      <c r="A36288" s="1">
        <v>36287</v>
      </c>
      <c r="B36288" s="1" t="s">
        <v>36227</v>
      </c>
      <c r="C36288" s="1" t="s">
        <v>5</v>
      </c>
    </row>
    <row r="36289" spans="1:3" x14ac:dyDescent="0.2">
      <c r="A36289" s="1">
        <v>36288</v>
      </c>
      <c r="B36289" s="1" t="s">
        <v>36228</v>
      </c>
      <c r="C36289" s="1" t="s">
        <v>60</v>
      </c>
    </row>
    <row r="36290" spans="1:3" x14ac:dyDescent="0.2">
      <c r="A36290" s="1">
        <v>36289</v>
      </c>
      <c r="B36290" s="1" t="s">
        <v>36229</v>
      </c>
      <c r="C36290" s="1" t="s">
        <v>5</v>
      </c>
    </row>
    <row r="36291" spans="1:3" x14ac:dyDescent="0.2">
      <c r="A36291" s="1">
        <v>36290</v>
      </c>
      <c r="B36291" s="1" t="s">
        <v>36230</v>
      </c>
      <c r="C36291" s="1" t="s">
        <v>5</v>
      </c>
    </row>
    <row r="36292" spans="1:3" x14ac:dyDescent="0.2">
      <c r="A36292" s="1">
        <v>36291</v>
      </c>
      <c r="B36292" s="1" t="s">
        <v>36231</v>
      </c>
      <c r="C36292" s="1" t="s">
        <v>60</v>
      </c>
    </row>
    <row r="36293" spans="1:3" x14ac:dyDescent="0.2">
      <c r="A36293" s="1">
        <v>36292</v>
      </c>
      <c r="B36293" s="1" t="s">
        <v>36232</v>
      </c>
      <c r="C36293" s="1" t="s">
        <v>307</v>
      </c>
    </row>
    <row r="36294" spans="1:3" x14ac:dyDescent="0.2">
      <c r="A36294" s="1">
        <v>36293</v>
      </c>
      <c r="B36294" s="1" t="s">
        <v>36233</v>
      </c>
      <c r="C36294" s="1" t="s">
        <v>60</v>
      </c>
    </row>
    <row r="36295" spans="1:3" x14ac:dyDescent="0.2">
      <c r="A36295" s="1">
        <v>36294</v>
      </c>
      <c r="B36295" s="1" t="s">
        <v>36234</v>
      </c>
      <c r="C36295" s="1" t="s">
        <v>60</v>
      </c>
    </row>
    <row r="36296" spans="1:3" x14ac:dyDescent="0.2">
      <c r="A36296" s="1">
        <v>36295</v>
      </c>
      <c r="B36296" s="1" t="s">
        <v>36235</v>
      </c>
      <c r="C36296" s="1" t="s">
        <v>60</v>
      </c>
    </row>
    <row r="36297" spans="1:3" x14ac:dyDescent="0.2">
      <c r="A36297" s="1">
        <v>36296</v>
      </c>
      <c r="B36297" s="1" t="s">
        <v>36236</v>
      </c>
      <c r="C36297" s="1" t="s">
        <v>5</v>
      </c>
    </row>
    <row r="36298" spans="1:3" x14ac:dyDescent="0.2">
      <c r="A36298" s="1">
        <v>36297</v>
      </c>
      <c r="B36298" s="1" t="s">
        <v>36237</v>
      </c>
      <c r="C36298" s="1" t="s">
        <v>5</v>
      </c>
    </row>
    <row r="36299" spans="1:3" x14ac:dyDescent="0.2">
      <c r="A36299" s="1">
        <v>36298</v>
      </c>
      <c r="B36299" s="1" t="s">
        <v>36238</v>
      </c>
      <c r="C36299" s="1" t="s">
        <v>5</v>
      </c>
    </row>
    <row r="36300" spans="1:3" x14ac:dyDescent="0.2">
      <c r="A36300" s="1">
        <v>36299</v>
      </c>
      <c r="B36300" s="1" t="s">
        <v>36239</v>
      </c>
      <c r="C36300" s="1" t="s">
        <v>60</v>
      </c>
    </row>
    <row r="36301" spans="1:3" x14ac:dyDescent="0.2">
      <c r="A36301" s="1">
        <v>36300</v>
      </c>
      <c r="B36301" s="1" t="s">
        <v>36240</v>
      </c>
      <c r="C36301" s="1" t="s">
        <v>60</v>
      </c>
    </row>
    <row r="36302" spans="1:3" x14ac:dyDescent="0.2">
      <c r="A36302" s="1">
        <v>36301</v>
      </c>
      <c r="B36302" s="1" t="s">
        <v>36241</v>
      </c>
      <c r="C36302" s="1" t="s">
        <v>5</v>
      </c>
    </row>
    <row r="36303" spans="1:3" x14ac:dyDescent="0.2">
      <c r="A36303" s="1">
        <v>36302</v>
      </c>
      <c r="B36303" s="1" t="s">
        <v>36242</v>
      </c>
      <c r="C36303" s="1" t="s">
        <v>60</v>
      </c>
    </row>
    <row r="36304" spans="1:3" x14ac:dyDescent="0.2">
      <c r="A36304" s="1">
        <v>36303</v>
      </c>
      <c r="B36304" s="1" t="s">
        <v>36243</v>
      </c>
      <c r="C36304" s="1" t="s">
        <v>5</v>
      </c>
    </row>
    <row r="36305" spans="1:3" x14ac:dyDescent="0.2">
      <c r="A36305" s="1">
        <v>36304</v>
      </c>
      <c r="B36305" s="1" t="s">
        <v>36244</v>
      </c>
      <c r="C36305" s="1" t="s">
        <v>5</v>
      </c>
    </row>
    <row r="36306" spans="1:3" x14ac:dyDescent="0.2">
      <c r="A36306" s="1">
        <v>36305</v>
      </c>
      <c r="B36306" s="1" t="s">
        <v>36245</v>
      </c>
      <c r="C36306" s="1" t="s">
        <v>60</v>
      </c>
    </row>
    <row r="36307" spans="1:3" x14ac:dyDescent="0.2">
      <c r="A36307" s="1">
        <v>36306</v>
      </c>
      <c r="B36307" s="1" t="s">
        <v>36246</v>
      </c>
      <c r="C36307" s="1" t="s">
        <v>60</v>
      </c>
    </row>
    <row r="36308" spans="1:3" x14ac:dyDescent="0.2">
      <c r="A36308" s="1">
        <v>36307</v>
      </c>
      <c r="B36308" s="1" t="s">
        <v>36247</v>
      </c>
      <c r="C36308" s="1" t="s">
        <v>5</v>
      </c>
    </row>
    <row r="36309" spans="1:3" x14ac:dyDescent="0.2">
      <c r="A36309" s="1">
        <v>36308</v>
      </c>
      <c r="B36309" s="1" t="s">
        <v>36248</v>
      </c>
      <c r="C36309" s="1" t="s">
        <v>60</v>
      </c>
    </row>
    <row r="36310" spans="1:3" x14ac:dyDescent="0.2">
      <c r="A36310" s="1">
        <v>36309</v>
      </c>
      <c r="B36310" s="1" t="s">
        <v>36249</v>
      </c>
      <c r="C36310" s="1" t="s">
        <v>60</v>
      </c>
    </row>
    <row r="36311" spans="1:3" x14ac:dyDescent="0.2">
      <c r="A36311" s="1">
        <v>36310</v>
      </c>
      <c r="B36311" s="1" t="s">
        <v>36250</v>
      </c>
      <c r="C36311" s="1" t="s">
        <v>60</v>
      </c>
    </row>
    <row r="36312" spans="1:3" x14ac:dyDescent="0.2">
      <c r="A36312" s="1">
        <v>36311</v>
      </c>
      <c r="B36312" s="1" t="s">
        <v>36251</v>
      </c>
      <c r="C36312" s="1" t="s">
        <v>60</v>
      </c>
    </row>
    <row r="36313" spans="1:3" x14ac:dyDescent="0.2">
      <c r="A36313" s="1">
        <v>36312</v>
      </c>
      <c r="B36313" s="1" t="s">
        <v>36252</v>
      </c>
      <c r="C36313" s="1" t="s">
        <v>5</v>
      </c>
    </row>
    <row r="36314" spans="1:3" x14ac:dyDescent="0.2">
      <c r="A36314" s="1">
        <v>36313</v>
      </c>
      <c r="B36314" s="1" t="s">
        <v>36253</v>
      </c>
      <c r="C36314" s="1" t="s">
        <v>60</v>
      </c>
    </row>
    <row r="36315" spans="1:3" x14ac:dyDescent="0.2">
      <c r="A36315" s="1">
        <v>36314</v>
      </c>
      <c r="B36315" s="1" t="s">
        <v>36254</v>
      </c>
      <c r="C36315" s="1" t="s">
        <v>60</v>
      </c>
    </row>
    <row r="36316" spans="1:3" x14ac:dyDescent="0.2">
      <c r="A36316" s="1">
        <v>36315</v>
      </c>
      <c r="B36316" s="1" t="s">
        <v>36255</v>
      </c>
      <c r="C36316" s="1" t="s">
        <v>60</v>
      </c>
    </row>
    <row r="36317" spans="1:3" x14ac:dyDescent="0.2">
      <c r="A36317" s="1">
        <v>36316</v>
      </c>
      <c r="B36317" s="1" t="s">
        <v>36256</v>
      </c>
      <c r="C36317" s="1" t="s">
        <v>60</v>
      </c>
    </row>
    <row r="36318" spans="1:3" x14ac:dyDescent="0.2">
      <c r="A36318" s="1">
        <v>36317</v>
      </c>
      <c r="B36318" s="1" t="s">
        <v>36257</v>
      </c>
      <c r="C36318" s="1" t="s">
        <v>60</v>
      </c>
    </row>
    <row r="36319" spans="1:3" x14ac:dyDescent="0.2">
      <c r="A36319" s="1">
        <v>36318</v>
      </c>
      <c r="B36319" s="1" t="s">
        <v>36258</v>
      </c>
      <c r="C36319" s="1" t="s">
        <v>60</v>
      </c>
    </row>
    <row r="36320" spans="1:3" x14ac:dyDescent="0.2">
      <c r="A36320" s="1">
        <v>36319</v>
      </c>
      <c r="B36320" s="1" t="s">
        <v>36259</v>
      </c>
      <c r="C36320" s="1" t="s">
        <v>5</v>
      </c>
    </row>
    <row r="36321" spans="1:4" x14ac:dyDescent="0.2">
      <c r="A36321" s="1">
        <v>36320</v>
      </c>
      <c r="B36321" s="1" t="s">
        <v>36260</v>
      </c>
      <c r="C36321" s="1" t="s">
        <v>5</v>
      </c>
    </row>
    <row r="36322" spans="1:4" x14ac:dyDescent="0.2">
      <c r="A36322" s="1">
        <v>36321</v>
      </c>
      <c r="B36322" s="1" t="s">
        <v>36261</v>
      </c>
      <c r="C36322" s="1" t="s">
        <v>60</v>
      </c>
    </row>
    <row r="36323" spans="1:4" x14ac:dyDescent="0.2">
      <c r="A36323" s="1">
        <v>36322</v>
      </c>
      <c r="B36323" s="1" t="s">
        <v>36262</v>
      </c>
      <c r="C36323" s="1" t="s">
        <v>60</v>
      </c>
    </row>
    <row r="36324" spans="1:4" x14ac:dyDescent="0.2">
      <c r="A36324" s="1">
        <v>36323</v>
      </c>
      <c r="B36324" s="1" t="s">
        <v>36263</v>
      </c>
      <c r="C36324" s="1" t="s">
        <v>60</v>
      </c>
    </row>
    <row r="36325" spans="1:4" x14ac:dyDescent="0.2">
      <c r="A36325" s="1">
        <v>36324</v>
      </c>
      <c r="B36325" s="1" t="s">
        <v>36264</v>
      </c>
      <c r="C36325" s="1" t="s">
        <v>5</v>
      </c>
    </row>
    <row r="36326" spans="1:4" x14ac:dyDescent="0.2">
      <c r="A36326" s="1">
        <v>36325</v>
      </c>
      <c r="B36326" s="1" t="s">
        <v>36265</v>
      </c>
      <c r="C36326" s="1" t="s">
        <v>60</v>
      </c>
    </row>
    <row r="36327" spans="1:4" x14ac:dyDescent="0.2">
      <c r="A36327" s="1">
        <v>36326</v>
      </c>
      <c r="B36327" s="1" t="s">
        <v>36266</v>
      </c>
      <c r="C36327" s="1" t="s">
        <v>60</v>
      </c>
    </row>
    <row r="36328" spans="1:4" x14ac:dyDescent="0.2">
      <c r="A36328" s="1">
        <v>36327</v>
      </c>
      <c r="B36328" s="1" t="s">
        <v>36267</v>
      </c>
      <c r="C36328" s="1" t="s">
        <v>5</v>
      </c>
    </row>
    <row r="36329" spans="1:4" x14ac:dyDescent="0.2">
      <c r="A36329" s="1">
        <v>36328</v>
      </c>
      <c r="B36329" s="1" t="s">
        <v>36268</v>
      </c>
      <c r="C36329" s="1" t="s">
        <v>60</v>
      </c>
    </row>
    <row r="36330" spans="1:4" x14ac:dyDescent="0.2">
      <c r="A36330" s="1">
        <v>36329</v>
      </c>
      <c r="B36330" s="1" t="s">
        <v>36269</v>
      </c>
      <c r="C36330" s="1" t="s">
        <v>60</v>
      </c>
    </row>
    <row r="36331" spans="1:4" x14ac:dyDescent="0.2">
      <c r="A36331" s="1">
        <v>36330</v>
      </c>
      <c r="B36331" s="1" t="s">
        <v>36270</v>
      </c>
      <c r="C36331" s="1" t="s">
        <v>60</v>
      </c>
    </row>
    <row r="36332" spans="1:4" x14ac:dyDescent="0.2">
      <c r="A36332" s="1">
        <v>36331</v>
      </c>
      <c r="B36332" s="1" t="s">
        <v>36271</v>
      </c>
      <c r="C36332" s="1" t="s">
        <v>60</v>
      </c>
    </row>
    <row r="36333" spans="1:4" x14ac:dyDescent="0.2">
      <c r="A36333" s="1">
        <v>36332</v>
      </c>
      <c r="B36333" s="1" t="s">
        <v>36272</v>
      </c>
      <c r="C36333" s="1" t="s">
        <v>60</v>
      </c>
    </row>
    <row r="36334" spans="1:4" x14ac:dyDescent="0.2">
      <c r="A36334" s="1">
        <v>36333</v>
      </c>
      <c r="B36334" s="1" t="s">
        <v>36273</v>
      </c>
      <c r="C36334" s="1" t="s">
        <v>60</v>
      </c>
      <c r="D36334" s="1" t="s">
        <v>61</v>
      </c>
    </row>
    <row r="36335" spans="1:4" x14ac:dyDescent="0.2">
      <c r="A36335" s="1">
        <v>36334</v>
      </c>
      <c r="B36335" s="1" t="s">
        <v>36274</v>
      </c>
      <c r="C36335" s="1" t="s">
        <v>60</v>
      </c>
    </row>
    <row r="36336" spans="1:4" x14ac:dyDescent="0.2">
      <c r="A36336" s="1">
        <v>36335</v>
      </c>
      <c r="B36336" s="1" t="s">
        <v>36275</v>
      </c>
      <c r="C36336" s="1" t="s">
        <v>60</v>
      </c>
    </row>
    <row r="36337" spans="1:3" x14ac:dyDescent="0.2">
      <c r="A36337" s="1">
        <v>36336</v>
      </c>
      <c r="B36337" s="1" t="s">
        <v>36276</v>
      </c>
      <c r="C36337" s="1" t="s">
        <v>60</v>
      </c>
    </row>
    <row r="36338" spans="1:3" x14ac:dyDescent="0.2">
      <c r="A36338" s="1">
        <v>36337</v>
      </c>
      <c r="B36338" s="1" t="s">
        <v>36277</v>
      </c>
      <c r="C36338" s="1" t="s">
        <v>60</v>
      </c>
    </row>
    <row r="36339" spans="1:3" x14ac:dyDescent="0.2">
      <c r="A36339" s="1">
        <v>36338</v>
      </c>
      <c r="B36339" s="1" t="s">
        <v>36278</v>
      </c>
      <c r="C36339" s="1" t="s">
        <v>5</v>
      </c>
    </row>
    <row r="36340" spans="1:3" x14ac:dyDescent="0.2">
      <c r="A36340" s="1">
        <v>36339</v>
      </c>
      <c r="B36340" s="1" t="s">
        <v>36279</v>
      </c>
      <c r="C36340" s="1" t="s">
        <v>5</v>
      </c>
    </row>
    <row r="36341" spans="1:3" x14ac:dyDescent="0.2">
      <c r="A36341" s="1">
        <v>36340</v>
      </c>
      <c r="B36341" s="1" t="s">
        <v>36280</v>
      </c>
      <c r="C36341" s="1" t="s">
        <v>5</v>
      </c>
    </row>
    <row r="36342" spans="1:3" x14ac:dyDescent="0.2">
      <c r="A36342" s="1">
        <v>36341</v>
      </c>
      <c r="B36342" s="1" t="s">
        <v>36281</v>
      </c>
      <c r="C36342" s="1" t="s">
        <v>5</v>
      </c>
    </row>
    <row r="36343" spans="1:3" x14ac:dyDescent="0.2">
      <c r="A36343" s="1">
        <v>36342</v>
      </c>
      <c r="B36343" s="1" t="s">
        <v>36282</v>
      </c>
      <c r="C36343" s="1" t="s">
        <v>5</v>
      </c>
    </row>
    <row r="36344" spans="1:3" x14ac:dyDescent="0.2">
      <c r="A36344" s="1">
        <v>36343</v>
      </c>
      <c r="B36344" s="1" t="s">
        <v>36283</v>
      </c>
      <c r="C36344" s="1" t="s">
        <v>5</v>
      </c>
    </row>
    <row r="36345" spans="1:3" x14ac:dyDescent="0.2">
      <c r="A36345" s="1">
        <v>36344</v>
      </c>
      <c r="B36345" s="1" t="s">
        <v>36284</v>
      </c>
      <c r="C36345" s="1" t="s">
        <v>5</v>
      </c>
    </row>
    <row r="36346" spans="1:3" x14ac:dyDescent="0.2">
      <c r="A36346" s="1">
        <v>36345</v>
      </c>
      <c r="B36346" s="1" t="s">
        <v>36285</v>
      </c>
      <c r="C36346" s="1" t="s">
        <v>5</v>
      </c>
    </row>
    <row r="36347" spans="1:3" x14ac:dyDescent="0.2">
      <c r="A36347" s="1">
        <v>36346</v>
      </c>
      <c r="B36347" s="1" t="s">
        <v>36286</v>
      </c>
      <c r="C36347" s="1" t="s">
        <v>5</v>
      </c>
    </row>
    <row r="36348" spans="1:3" x14ac:dyDescent="0.2">
      <c r="A36348" s="1">
        <v>36347</v>
      </c>
      <c r="B36348" s="1" t="s">
        <v>36287</v>
      </c>
      <c r="C36348" s="1" t="s">
        <v>60</v>
      </c>
    </row>
    <row r="36349" spans="1:3" x14ac:dyDescent="0.2">
      <c r="A36349" s="1">
        <v>36348</v>
      </c>
      <c r="B36349" s="1" t="s">
        <v>36288</v>
      </c>
      <c r="C36349" s="1" t="s">
        <v>5</v>
      </c>
    </row>
    <row r="36350" spans="1:3" x14ac:dyDescent="0.2">
      <c r="A36350" s="1">
        <v>36349</v>
      </c>
      <c r="B36350" s="1" t="s">
        <v>36289</v>
      </c>
      <c r="C36350" s="1" t="s">
        <v>5</v>
      </c>
    </row>
    <row r="36351" spans="1:3" x14ac:dyDescent="0.2">
      <c r="A36351" s="1">
        <v>36350</v>
      </c>
      <c r="B36351" s="1" t="s">
        <v>36290</v>
      </c>
      <c r="C36351" s="1" t="s">
        <v>60</v>
      </c>
    </row>
    <row r="36352" spans="1:3" x14ac:dyDescent="0.2">
      <c r="A36352" s="1">
        <v>36351</v>
      </c>
      <c r="B36352" s="1" t="s">
        <v>36291</v>
      </c>
      <c r="C36352" s="1" t="s">
        <v>5</v>
      </c>
    </row>
    <row r="36353" spans="1:3" x14ac:dyDescent="0.2">
      <c r="A36353" s="1">
        <v>36352</v>
      </c>
      <c r="B36353" s="1" t="s">
        <v>36292</v>
      </c>
      <c r="C36353" s="1" t="s">
        <v>60</v>
      </c>
    </row>
    <row r="36354" spans="1:3" x14ac:dyDescent="0.2">
      <c r="A36354" s="1">
        <v>36353</v>
      </c>
      <c r="B36354" s="1" t="s">
        <v>36293</v>
      </c>
      <c r="C36354" s="1" t="s">
        <v>60</v>
      </c>
    </row>
    <row r="36355" spans="1:3" x14ac:dyDescent="0.2">
      <c r="A36355" s="1">
        <v>36354</v>
      </c>
      <c r="B36355" s="1" t="s">
        <v>36294</v>
      </c>
      <c r="C36355" s="1" t="s">
        <v>60</v>
      </c>
    </row>
    <row r="36356" spans="1:3" x14ac:dyDescent="0.2">
      <c r="A36356" s="1">
        <v>36355</v>
      </c>
      <c r="B36356" s="1" t="s">
        <v>36295</v>
      </c>
      <c r="C36356" s="1" t="s">
        <v>60</v>
      </c>
    </row>
    <row r="36357" spans="1:3" x14ac:dyDescent="0.2">
      <c r="A36357" s="1">
        <v>36356</v>
      </c>
      <c r="B36357" s="1" t="s">
        <v>36296</v>
      </c>
      <c r="C36357" s="1" t="s">
        <v>60</v>
      </c>
    </row>
    <row r="36358" spans="1:3" x14ac:dyDescent="0.2">
      <c r="A36358" s="1">
        <v>36357</v>
      </c>
      <c r="B36358" s="1" t="s">
        <v>36297</v>
      </c>
      <c r="C36358" s="1" t="s">
        <v>60</v>
      </c>
    </row>
    <row r="36359" spans="1:3" x14ac:dyDescent="0.2">
      <c r="A36359" s="1">
        <v>36358</v>
      </c>
      <c r="B36359" s="1" t="s">
        <v>36298</v>
      </c>
      <c r="C36359" s="1" t="s">
        <v>60</v>
      </c>
    </row>
    <row r="36360" spans="1:3" x14ac:dyDescent="0.2">
      <c r="A36360" s="1">
        <v>36359</v>
      </c>
      <c r="B36360" s="1" t="s">
        <v>36299</v>
      </c>
      <c r="C36360" s="1" t="s">
        <v>60</v>
      </c>
    </row>
    <row r="36361" spans="1:3" x14ac:dyDescent="0.2">
      <c r="A36361" s="1">
        <v>36360</v>
      </c>
      <c r="B36361" s="1" t="s">
        <v>36300</v>
      </c>
      <c r="C36361" s="1" t="s">
        <v>60</v>
      </c>
    </row>
    <row r="36362" spans="1:3" x14ac:dyDescent="0.2">
      <c r="A36362" s="1">
        <v>36361</v>
      </c>
      <c r="B36362" s="1" t="s">
        <v>36301</v>
      </c>
      <c r="C36362" s="1" t="s">
        <v>60</v>
      </c>
    </row>
    <row r="36363" spans="1:3" x14ac:dyDescent="0.2">
      <c r="A36363" s="1">
        <v>36362</v>
      </c>
      <c r="B36363" s="1" t="s">
        <v>36302</v>
      </c>
      <c r="C36363" s="1" t="s">
        <v>60</v>
      </c>
    </row>
    <row r="36364" spans="1:3" x14ac:dyDescent="0.2">
      <c r="A36364" s="1">
        <v>36363</v>
      </c>
      <c r="B36364" s="1" t="s">
        <v>36303</v>
      </c>
      <c r="C36364" s="1" t="s">
        <v>60</v>
      </c>
    </row>
    <row r="36365" spans="1:3" x14ac:dyDescent="0.2">
      <c r="A36365" s="1">
        <v>36364</v>
      </c>
      <c r="B36365" s="1" t="s">
        <v>36304</v>
      </c>
      <c r="C36365" s="1" t="s">
        <v>60</v>
      </c>
    </row>
    <row r="36366" spans="1:3" x14ac:dyDescent="0.2">
      <c r="A36366" s="1">
        <v>36365</v>
      </c>
      <c r="B36366" s="1" t="s">
        <v>36305</v>
      </c>
      <c r="C36366" s="1" t="s">
        <v>60</v>
      </c>
    </row>
    <row r="36367" spans="1:3" x14ac:dyDescent="0.2">
      <c r="A36367" s="1">
        <v>36366</v>
      </c>
      <c r="B36367" s="1" t="s">
        <v>36306</v>
      </c>
      <c r="C36367" s="1" t="s">
        <v>60</v>
      </c>
    </row>
    <row r="36368" spans="1:3" x14ac:dyDescent="0.2">
      <c r="A36368" s="1">
        <v>36367</v>
      </c>
      <c r="B36368" s="1" t="s">
        <v>36307</v>
      </c>
      <c r="C36368" s="1" t="s">
        <v>60</v>
      </c>
    </row>
    <row r="36369" spans="1:3" x14ac:dyDescent="0.2">
      <c r="A36369" s="1">
        <v>36368</v>
      </c>
      <c r="B36369" s="1" t="s">
        <v>36308</v>
      </c>
      <c r="C36369" s="1" t="s">
        <v>60</v>
      </c>
    </row>
    <row r="36370" spans="1:3" x14ac:dyDescent="0.2">
      <c r="A36370" s="1">
        <v>36369</v>
      </c>
      <c r="B36370" s="1" t="s">
        <v>36309</v>
      </c>
      <c r="C36370" s="1" t="s">
        <v>60</v>
      </c>
    </row>
    <row r="36371" spans="1:3" x14ac:dyDescent="0.2">
      <c r="A36371" s="1">
        <v>36370</v>
      </c>
      <c r="B36371" s="1" t="s">
        <v>36310</v>
      </c>
      <c r="C36371" s="1" t="s">
        <v>60</v>
      </c>
    </row>
    <row r="36372" spans="1:3" x14ac:dyDescent="0.2">
      <c r="A36372" s="1">
        <v>36371</v>
      </c>
      <c r="B36372" s="1" t="s">
        <v>36311</v>
      </c>
      <c r="C36372" s="1" t="s">
        <v>60</v>
      </c>
    </row>
    <row r="36373" spans="1:3" x14ac:dyDescent="0.2">
      <c r="A36373" s="1">
        <v>36372</v>
      </c>
      <c r="B36373" s="1" t="s">
        <v>36312</v>
      </c>
      <c r="C36373" s="1" t="s">
        <v>60</v>
      </c>
    </row>
    <row r="36374" spans="1:3" x14ac:dyDescent="0.2">
      <c r="A36374" s="1">
        <v>36373</v>
      </c>
      <c r="B36374" s="1" t="s">
        <v>36313</v>
      </c>
      <c r="C36374" s="1" t="s">
        <v>60</v>
      </c>
    </row>
    <row r="36375" spans="1:3" x14ac:dyDescent="0.2">
      <c r="A36375" s="1">
        <v>36374</v>
      </c>
      <c r="B36375" s="1" t="s">
        <v>36314</v>
      </c>
      <c r="C36375" s="1" t="s">
        <v>60</v>
      </c>
    </row>
    <row r="36376" spans="1:3" x14ac:dyDescent="0.2">
      <c r="A36376" s="1">
        <v>36375</v>
      </c>
      <c r="B36376" s="1" t="s">
        <v>36315</v>
      </c>
      <c r="C36376" s="1" t="s">
        <v>60</v>
      </c>
    </row>
    <row r="36377" spans="1:3" x14ac:dyDescent="0.2">
      <c r="A36377" s="1">
        <v>36376</v>
      </c>
      <c r="B36377" s="1" t="s">
        <v>36316</v>
      </c>
      <c r="C36377" s="1" t="s">
        <v>60</v>
      </c>
    </row>
    <row r="36378" spans="1:3" x14ac:dyDescent="0.2">
      <c r="A36378" s="1">
        <v>36377</v>
      </c>
      <c r="B36378" s="1" t="s">
        <v>36317</v>
      </c>
      <c r="C36378" s="1" t="s">
        <v>60</v>
      </c>
    </row>
    <row r="36379" spans="1:3" x14ac:dyDescent="0.2">
      <c r="A36379" s="1">
        <v>36378</v>
      </c>
      <c r="B36379" s="1" t="s">
        <v>36318</v>
      </c>
      <c r="C36379" s="1" t="s">
        <v>60</v>
      </c>
    </row>
    <row r="36380" spans="1:3" x14ac:dyDescent="0.2">
      <c r="A36380" s="1">
        <v>36379</v>
      </c>
      <c r="B36380" s="1" t="s">
        <v>36319</v>
      </c>
      <c r="C36380" s="1" t="s">
        <v>60</v>
      </c>
    </row>
    <row r="36381" spans="1:3" x14ac:dyDescent="0.2">
      <c r="A36381" s="1">
        <v>36380</v>
      </c>
      <c r="B36381" s="1" t="s">
        <v>36320</v>
      </c>
      <c r="C36381" s="1" t="s">
        <v>60</v>
      </c>
    </row>
    <row r="36382" spans="1:3" x14ac:dyDescent="0.2">
      <c r="A36382" s="1">
        <v>36381</v>
      </c>
      <c r="B36382" s="1" t="s">
        <v>36321</v>
      </c>
      <c r="C36382" s="1" t="s">
        <v>60</v>
      </c>
    </row>
    <row r="36383" spans="1:3" x14ac:dyDescent="0.2">
      <c r="A36383" s="1">
        <v>36382</v>
      </c>
      <c r="B36383" s="1" t="s">
        <v>36322</v>
      </c>
      <c r="C36383" s="1" t="s">
        <v>60</v>
      </c>
    </row>
    <row r="36384" spans="1:3" x14ac:dyDescent="0.2">
      <c r="A36384" s="1">
        <v>36383</v>
      </c>
      <c r="B36384" s="1" t="s">
        <v>36323</v>
      </c>
      <c r="C36384" s="1" t="s">
        <v>60</v>
      </c>
    </row>
    <row r="36385" spans="1:3" x14ac:dyDescent="0.2">
      <c r="A36385" s="1">
        <v>36384</v>
      </c>
      <c r="B36385" s="1" t="s">
        <v>36324</v>
      </c>
      <c r="C36385" s="1" t="s">
        <v>60</v>
      </c>
    </row>
    <row r="36386" spans="1:3" x14ac:dyDescent="0.2">
      <c r="A36386" s="1">
        <v>36385</v>
      </c>
      <c r="B36386" s="1" t="s">
        <v>36325</v>
      </c>
      <c r="C36386" s="1" t="s">
        <v>60</v>
      </c>
    </row>
    <row r="36387" spans="1:3" x14ac:dyDescent="0.2">
      <c r="A36387" s="1">
        <v>36386</v>
      </c>
      <c r="B36387" s="1" t="s">
        <v>36326</v>
      </c>
      <c r="C36387" s="1" t="s">
        <v>5</v>
      </c>
    </row>
    <row r="36388" spans="1:3" x14ac:dyDescent="0.2">
      <c r="A36388" s="1">
        <v>36387</v>
      </c>
      <c r="B36388" s="1" t="s">
        <v>36327</v>
      </c>
      <c r="C36388" s="1" t="s">
        <v>60</v>
      </c>
    </row>
    <row r="36389" spans="1:3" x14ac:dyDescent="0.2">
      <c r="A36389" s="1">
        <v>36388</v>
      </c>
      <c r="B36389" s="1" t="s">
        <v>36328</v>
      </c>
      <c r="C36389" s="1" t="s">
        <v>60</v>
      </c>
    </row>
    <row r="36390" spans="1:3" x14ac:dyDescent="0.2">
      <c r="A36390" s="1">
        <v>36389</v>
      </c>
      <c r="B36390" s="1" t="s">
        <v>36329</v>
      </c>
      <c r="C36390" s="1" t="s">
        <v>60</v>
      </c>
    </row>
    <row r="36391" spans="1:3" x14ac:dyDescent="0.2">
      <c r="A36391" s="1">
        <v>36390</v>
      </c>
      <c r="B36391" s="1" t="s">
        <v>36330</v>
      </c>
      <c r="C36391" s="1" t="s">
        <v>60</v>
      </c>
    </row>
    <row r="36392" spans="1:3" x14ac:dyDescent="0.2">
      <c r="A36392" s="1">
        <v>36391</v>
      </c>
      <c r="B36392" s="1" t="s">
        <v>36331</v>
      </c>
      <c r="C36392" s="1" t="s">
        <v>5</v>
      </c>
    </row>
    <row r="36393" spans="1:3" x14ac:dyDescent="0.2">
      <c r="A36393" s="1">
        <v>36392</v>
      </c>
      <c r="B36393" s="1" t="s">
        <v>36332</v>
      </c>
      <c r="C36393" s="1" t="s">
        <v>60</v>
      </c>
    </row>
    <row r="36394" spans="1:3" x14ac:dyDescent="0.2">
      <c r="A36394" s="1">
        <v>36393</v>
      </c>
      <c r="B36394" s="1" t="s">
        <v>36333</v>
      </c>
      <c r="C36394" s="1" t="s">
        <v>5</v>
      </c>
    </row>
    <row r="36395" spans="1:3" x14ac:dyDescent="0.2">
      <c r="A36395" s="1">
        <v>36394</v>
      </c>
      <c r="B36395" s="1" t="s">
        <v>36334</v>
      </c>
      <c r="C36395" s="1" t="s">
        <v>60</v>
      </c>
    </row>
    <row r="36396" spans="1:3" x14ac:dyDescent="0.2">
      <c r="A36396" s="1">
        <v>36395</v>
      </c>
      <c r="B36396" s="1" t="s">
        <v>36335</v>
      </c>
      <c r="C36396" s="1" t="s">
        <v>5</v>
      </c>
    </row>
    <row r="36397" spans="1:3" x14ac:dyDescent="0.2">
      <c r="A36397" s="1">
        <v>36396</v>
      </c>
      <c r="B36397" s="1" t="s">
        <v>36336</v>
      </c>
      <c r="C36397" s="1" t="s">
        <v>60</v>
      </c>
    </row>
    <row r="36398" spans="1:3" x14ac:dyDescent="0.2">
      <c r="A36398" s="1">
        <v>36397</v>
      </c>
      <c r="B36398" s="1" t="s">
        <v>36337</v>
      </c>
      <c r="C36398" s="1" t="s">
        <v>5</v>
      </c>
    </row>
    <row r="36399" spans="1:3" x14ac:dyDescent="0.2">
      <c r="A36399" s="1">
        <v>36398</v>
      </c>
      <c r="B36399" s="1" t="s">
        <v>36338</v>
      </c>
      <c r="C36399" s="1" t="s">
        <v>60</v>
      </c>
    </row>
    <row r="36400" spans="1:3" x14ac:dyDescent="0.2">
      <c r="A36400" s="1">
        <v>36399</v>
      </c>
      <c r="B36400" s="1" t="s">
        <v>36339</v>
      </c>
      <c r="C36400" s="1" t="s">
        <v>60</v>
      </c>
    </row>
    <row r="36401" spans="1:3" x14ac:dyDescent="0.2">
      <c r="A36401" s="1">
        <v>36400</v>
      </c>
      <c r="B36401" s="1" t="s">
        <v>36340</v>
      </c>
      <c r="C36401" s="1" t="s">
        <v>60</v>
      </c>
    </row>
    <row r="36402" spans="1:3" x14ac:dyDescent="0.2">
      <c r="A36402" s="1">
        <v>36401</v>
      </c>
      <c r="B36402" s="1" t="s">
        <v>36341</v>
      </c>
      <c r="C36402" s="1" t="s">
        <v>60</v>
      </c>
    </row>
    <row r="36403" spans="1:3" x14ac:dyDescent="0.2">
      <c r="A36403" s="1">
        <v>36402</v>
      </c>
      <c r="B36403" s="1" t="s">
        <v>36342</v>
      </c>
      <c r="C36403" s="1" t="s">
        <v>60</v>
      </c>
    </row>
    <row r="36404" spans="1:3" x14ac:dyDescent="0.2">
      <c r="A36404" s="1">
        <v>36403</v>
      </c>
      <c r="B36404" s="1" t="s">
        <v>36343</v>
      </c>
      <c r="C36404" s="1" t="s">
        <v>60</v>
      </c>
    </row>
    <row r="36405" spans="1:3" x14ac:dyDescent="0.2">
      <c r="A36405" s="1">
        <v>36404</v>
      </c>
      <c r="B36405" s="1" t="s">
        <v>36344</v>
      </c>
      <c r="C36405" s="1" t="s">
        <v>60</v>
      </c>
    </row>
    <row r="36406" spans="1:3" x14ac:dyDescent="0.2">
      <c r="A36406" s="1">
        <v>36405</v>
      </c>
      <c r="B36406" s="1" t="s">
        <v>36345</v>
      </c>
      <c r="C36406" s="1" t="s">
        <v>60</v>
      </c>
    </row>
    <row r="36407" spans="1:3" x14ac:dyDescent="0.2">
      <c r="A36407" s="1">
        <v>36406</v>
      </c>
      <c r="B36407" s="1" t="s">
        <v>36346</v>
      </c>
      <c r="C36407" s="1" t="s">
        <v>60</v>
      </c>
    </row>
    <row r="36408" spans="1:3" x14ac:dyDescent="0.2">
      <c r="A36408" s="1">
        <v>36407</v>
      </c>
      <c r="B36408" s="1" t="s">
        <v>36347</v>
      </c>
      <c r="C36408" s="1" t="s">
        <v>5</v>
      </c>
    </row>
    <row r="36409" spans="1:3" x14ac:dyDescent="0.2">
      <c r="A36409" s="1">
        <v>36408</v>
      </c>
      <c r="B36409" s="1" t="s">
        <v>36348</v>
      </c>
      <c r="C36409" s="1" t="s">
        <v>60</v>
      </c>
    </row>
    <row r="36410" spans="1:3" x14ac:dyDescent="0.2">
      <c r="A36410" s="1">
        <v>36409</v>
      </c>
      <c r="B36410" s="1" t="s">
        <v>36349</v>
      </c>
      <c r="C36410" s="1" t="s">
        <v>60</v>
      </c>
    </row>
    <row r="36411" spans="1:3" x14ac:dyDescent="0.2">
      <c r="A36411" s="1">
        <v>36410</v>
      </c>
      <c r="B36411" s="1" t="s">
        <v>36350</v>
      </c>
      <c r="C36411" s="1" t="s">
        <v>60</v>
      </c>
    </row>
    <row r="36412" spans="1:3" x14ac:dyDescent="0.2">
      <c r="A36412" s="1">
        <v>36411</v>
      </c>
      <c r="B36412" s="1" t="s">
        <v>36351</v>
      </c>
      <c r="C36412" s="1" t="s">
        <v>5</v>
      </c>
    </row>
    <row r="36413" spans="1:3" x14ac:dyDescent="0.2">
      <c r="A36413" s="1">
        <v>36412</v>
      </c>
      <c r="B36413" s="1" t="s">
        <v>36352</v>
      </c>
      <c r="C36413" s="1" t="s">
        <v>60</v>
      </c>
    </row>
    <row r="36414" spans="1:3" x14ac:dyDescent="0.2">
      <c r="A36414" s="1">
        <v>36413</v>
      </c>
      <c r="B36414" s="1" t="s">
        <v>36353</v>
      </c>
      <c r="C36414" s="1" t="s">
        <v>5</v>
      </c>
    </row>
    <row r="36415" spans="1:3" x14ac:dyDescent="0.2">
      <c r="A36415" s="1">
        <v>36414</v>
      </c>
      <c r="B36415" s="1" t="s">
        <v>36354</v>
      </c>
      <c r="C36415" s="1" t="s">
        <v>5</v>
      </c>
    </row>
    <row r="36416" spans="1:3" x14ac:dyDescent="0.2">
      <c r="A36416" s="1">
        <v>36415</v>
      </c>
      <c r="B36416" s="1" t="s">
        <v>36355</v>
      </c>
      <c r="C36416" s="1" t="s">
        <v>60</v>
      </c>
    </row>
    <row r="36417" spans="1:3" x14ac:dyDescent="0.2">
      <c r="A36417" s="1">
        <v>36416</v>
      </c>
      <c r="B36417" s="1" t="s">
        <v>36356</v>
      </c>
      <c r="C36417" s="1" t="s">
        <v>60</v>
      </c>
    </row>
    <row r="36418" spans="1:3" x14ac:dyDescent="0.2">
      <c r="A36418" s="1">
        <v>36417</v>
      </c>
      <c r="B36418" s="1" t="s">
        <v>36357</v>
      </c>
      <c r="C36418" s="1" t="s">
        <v>60</v>
      </c>
    </row>
    <row r="36419" spans="1:3" x14ac:dyDescent="0.2">
      <c r="A36419" s="1">
        <v>36418</v>
      </c>
      <c r="B36419" s="1" t="s">
        <v>36358</v>
      </c>
      <c r="C36419" s="1" t="s">
        <v>60</v>
      </c>
    </row>
    <row r="36420" spans="1:3" x14ac:dyDescent="0.2">
      <c r="A36420" s="1">
        <v>36419</v>
      </c>
      <c r="B36420" s="1" t="s">
        <v>36359</v>
      </c>
      <c r="C36420" s="1" t="s">
        <v>60</v>
      </c>
    </row>
    <row r="36421" spans="1:3" x14ac:dyDescent="0.2">
      <c r="A36421" s="1">
        <v>36420</v>
      </c>
      <c r="B36421" s="1" t="s">
        <v>36360</v>
      </c>
      <c r="C36421" s="1" t="s">
        <v>60</v>
      </c>
    </row>
    <row r="36422" spans="1:3" x14ac:dyDescent="0.2">
      <c r="A36422" s="1">
        <v>36421</v>
      </c>
      <c r="B36422" s="1" t="s">
        <v>36361</v>
      </c>
      <c r="C36422" s="1" t="s">
        <v>60</v>
      </c>
    </row>
    <row r="36423" spans="1:3" x14ac:dyDescent="0.2">
      <c r="A36423" s="1">
        <v>36422</v>
      </c>
      <c r="B36423" s="1" t="s">
        <v>36362</v>
      </c>
      <c r="C36423" s="1" t="s">
        <v>5</v>
      </c>
    </row>
    <row r="36424" spans="1:3" x14ac:dyDescent="0.2">
      <c r="A36424" s="1">
        <v>36423</v>
      </c>
      <c r="B36424" s="1" t="s">
        <v>36363</v>
      </c>
      <c r="C36424" s="1" t="s">
        <v>60</v>
      </c>
    </row>
    <row r="36425" spans="1:3" x14ac:dyDescent="0.2">
      <c r="A36425" s="1">
        <v>36424</v>
      </c>
      <c r="B36425" s="1" t="s">
        <v>36364</v>
      </c>
      <c r="C36425" s="1" t="s">
        <v>60</v>
      </c>
    </row>
    <row r="36426" spans="1:3" x14ac:dyDescent="0.2">
      <c r="A36426" s="1">
        <v>36425</v>
      </c>
      <c r="B36426" s="1" t="s">
        <v>36365</v>
      </c>
      <c r="C36426" s="1" t="s">
        <v>60</v>
      </c>
    </row>
    <row r="36427" spans="1:3" x14ac:dyDescent="0.2">
      <c r="A36427" s="1">
        <v>36426</v>
      </c>
      <c r="B36427" s="1" t="s">
        <v>36366</v>
      </c>
      <c r="C36427" s="1" t="s">
        <v>60</v>
      </c>
    </row>
    <row r="36428" spans="1:3" x14ac:dyDescent="0.2">
      <c r="A36428" s="1">
        <v>36427</v>
      </c>
      <c r="B36428" s="1" t="s">
        <v>36367</v>
      </c>
      <c r="C36428" s="1" t="s">
        <v>60</v>
      </c>
    </row>
    <row r="36429" spans="1:3" x14ac:dyDescent="0.2">
      <c r="A36429" s="1">
        <v>36428</v>
      </c>
      <c r="B36429" s="1" t="s">
        <v>36368</v>
      </c>
      <c r="C36429" s="1" t="s">
        <v>60</v>
      </c>
    </row>
    <row r="36430" spans="1:3" x14ac:dyDescent="0.2">
      <c r="A36430" s="1">
        <v>36429</v>
      </c>
      <c r="B36430" s="1" t="s">
        <v>36369</v>
      </c>
      <c r="C36430" s="1" t="s">
        <v>60</v>
      </c>
    </row>
    <row r="36431" spans="1:3" x14ac:dyDescent="0.2">
      <c r="A36431" s="1">
        <v>36430</v>
      </c>
      <c r="B36431" s="1" t="s">
        <v>36370</v>
      </c>
      <c r="C36431" s="1" t="s">
        <v>60</v>
      </c>
    </row>
    <row r="36432" spans="1:3" x14ac:dyDescent="0.2">
      <c r="A36432" s="1">
        <v>36431</v>
      </c>
      <c r="B36432" s="1" t="s">
        <v>36371</v>
      </c>
      <c r="C36432" s="1" t="s">
        <v>60</v>
      </c>
    </row>
    <row r="36433" spans="1:3" x14ac:dyDescent="0.2">
      <c r="A36433" s="1">
        <v>36432</v>
      </c>
      <c r="B36433" s="1" t="s">
        <v>36372</v>
      </c>
      <c r="C36433" s="1" t="s">
        <v>60</v>
      </c>
    </row>
    <row r="36434" spans="1:3" x14ac:dyDescent="0.2">
      <c r="A36434" s="1">
        <v>36433</v>
      </c>
      <c r="B36434" s="1" t="s">
        <v>36373</v>
      </c>
      <c r="C36434" s="1" t="s">
        <v>5</v>
      </c>
    </row>
    <row r="36435" spans="1:3" x14ac:dyDescent="0.2">
      <c r="A36435" s="1">
        <v>36434</v>
      </c>
      <c r="B36435" s="1" t="s">
        <v>36374</v>
      </c>
      <c r="C36435" s="1" t="s">
        <v>60</v>
      </c>
    </row>
    <row r="36436" spans="1:3" x14ac:dyDescent="0.2">
      <c r="A36436" s="1">
        <v>36435</v>
      </c>
      <c r="B36436" s="1" t="s">
        <v>36375</v>
      </c>
      <c r="C36436" s="1" t="s">
        <v>5</v>
      </c>
    </row>
    <row r="36437" spans="1:3" x14ac:dyDescent="0.2">
      <c r="A36437" s="1">
        <v>36436</v>
      </c>
      <c r="B36437" s="1" t="s">
        <v>36376</v>
      </c>
      <c r="C36437" s="1" t="s">
        <v>60</v>
      </c>
    </row>
    <row r="36438" spans="1:3" x14ac:dyDescent="0.2">
      <c r="A36438" s="1">
        <v>36437</v>
      </c>
      <c r="B36438" s="1" t="s">
        <v>36377</v>
      </c>
      <c r="C36438" s="1" t="s">
        <v>60</v>
      </c>
    </row>
    <row r="36439" spans="1:3" x14ac:dyDescent="0.2">
      <c r="A36439" s="1">
        <v>36438</v>
      </c>
      <c r="B36439" s="1" t="s">
        <v>36378</v>
      </c>
      <c r="C36439" s="1" t="s">
        <v>5</v>
      </c>
    </row>
    <row r="36440" spans="1:3" x14ac:dyDescent="0.2">
      <c r="A36440" s="1">
        <v>36439</v>
      </c>
      <c r="B36440" s="1" t="s">
        <v>36379</v>
      </c>
      <c r="C36440" s="1" t="s">
        <v>5</v>
      </c>
    </row>
    <row r="36441" spans="1:3" x14ac:dyDescent="0.2">
      <c r="A36441" s="1">
        <v>36440</v>
      </c>
      <c r="B36441" s="1" t="s">
        <v>36380</v>
      </c>
      <c r="C36441" s="1" t="s">
        <v>60</v>
      </c>
    </row>
    <row r="36442" spans="1:3" x14ac:dyDescent="0.2">
      <c r="A36442" s="1">
        <v>36441</v>
      </c>
      <c r="B36442" s="1" t="s">
        <v>36381</v>
      </c>
      <c r="C36442" s="1" t="s">
        <v>5</v>
      </c>
    </row>
    <row r="36443" spans="1:3" x14ac:dyDescent="0.2">
      <c r="A36443" s="1">
        <v>36442</v>
      </c>
      <c r="B36443" s="1" t="s">
        <v>36382</v>
      </c>
      <c r="C36443" s="1" t="s">
        <v>60</v>
      </c>
    </row>
    <row r="36444" spans="1:3" x14ac:dyDescent="0.2">
      <c r="A36444" s="1">
        <v>36443</v>
      </c>
      <c r="B36444" s="1" t="s">
        <v>36383</v>
      </c>
      <c r="C36444" s="1" t="s">
        <v>5</v>
      </c>
    </row>
    <row r="36445" spans="1:3" x14ac:dyDescent="0.2">
      <c r="A36445" s="1">
        <v>36444</v>
      </c>
      <c r="B36445" s="1" t="s">
        <v>36384</v>
      </c>
      <c r="C36445" s="1" t="s">
        <v>60</v>
      </c>
    </row>
    <row r="36446" spans="1:3" x14ac:dyDescent="0.2">
      <c r="A36446" s="1">
        <v>36445</v>
      </c>
      <c r="B36446" s="1" t="s">
        <v>36385</v>
      </c>
      <c r="C36446" s="1" t="s">
        <v>5</v>
      </c>
    </row>
    <row r="36447" spans="1:3" x14ac:dyDescent="0.2">
      <c r="A36447" s="1">
        <v>36446</v>
      </c>
      <c r="B36447" s="1" t="s">
        <v>36386</v>
      </c>
      <c r="C36447" s="1" t="s">
        <v>5</v>
      </c>
    </row>
    <row r="36448" spans="1:3" x14ac:dyDescent="0.2">
      <c r="A36448" s="1">
        <v>36447</v>
      </c>
      <c r="B36448" s="1" t="s">
        <v>36387</v>
      </c>
      <c r="C36448" s="1" t="s">
        <v>5</v>
      </c>
    </row>
    <row r="36449" spans="1:3" x14ac:dyDescent="0.2">
      <c r="A36449" s="1">
        <v>36448</v>
      </c>
      <c r="B36449" s="1" t="s">
        <v>36388</v>
      </c>
      <c r="C36449" s="1" t="s">
        <v>5</v>
      </c>
    </row>
    <row r="36450" spans="1:3" x14ac:dyDescent="0.2">
      <c r="A36450" s="1">
        <v>36449</v>
      </c>
      <c r="B36450" s="1" t="s">
        <v>36389</v>
      </c>
      <c r="C36450" s="1" t="s">
        <v>5</v>
      </c>
    </row>
    <row r="36451" spans="1:3" x14ac:dyDescent="0.2">
      <c r="A36451" s="1">
        <v>36450</v>
      </c>
      <c r="B36451" s="1" t="s">
        <v>36390</v>
      </c>
      <c r="C36451" s="1" t="s">
        <v>60</v>
      </c>
    </row>
    <row r="36452" spans="1:3" x14ac:dyDescent="0.2">
      <c r="A36452" s="1">
        <v>36451</v>
      </c>
      <c r="B36452" s="1" t="s">
        <v>36391</v>
      </c>
      <c r="C36452" s="1" t="s">
        <v>60</v>
      </c>
    </row>
    <row r="36453" spans="1:3" x14ac:dyDescent="0.2">
      <c r="A36453" s="1">
        <v>36452</v>
      </c>
      <c r="B36453" s="1" t="s">
        <v>36392</v>
      </c>
      <c r="C36453" s="1" t="s">
        <v>60</v>
      </c>
    </row>
    <row r="36454" spans="1:3" x14ac:dyDescent="0.2">
      <c r="A36454" s="1">
        <v>36453</v>
      </c>
      <c r="B36454" s="1" t="s">
        <v>36393</v>
      </c>
      <c r="C36454" s="1" t="s">
        <v>60</v>
      </c>
    </row>
    <row r="36455" spans="1:3" x14ac:dyDescent="0.2">
      <c r="A36455" s="1">
        <v>36454</v>
      </c>
      <c r="B36455" s="1" t="s">
        <v>36394</v>
      </c>
      <c r="C36455" s="1" t="s">
        <v>60</v>
      </c>
    </row>
    <row r="36456" spans="1:3" x14ac:dyDescent="0.2">
      <c r="A36456" s="1">
        <v>36455</v>
      </c>
      <c r="B36456" s="1" t="s">
        <v>36395</v>
      </c>
      <c r="C36456" s="1" t="s">
        <v>60</v>
      </c>
    </row>
    <row r="36457" spans="1:3" x14ac:dyDescent="0.2">
      <c r="A36457" s="1">
        <v>36456</v>
      </c>
      <c r="B36457" s="1" t="s">
        <v>36396</v>
      </c>
      <c r="C36457" s="1" t="s">
        <v>60</v>
      </c>
    </row>
    <row r="36458" spans="1:3" x14ac:dyDescent="0.2">
      <c r="A36458" s="1">
        <v>36457</v>
      </c>
      <c r="B36458" s="1" t="s">
        <v>36397</v>
      </c>
      <c r="C36458" s="1" t="s">
        <v>60</v>
      </c>
    </row>
    <row r="36459" spans="1:3" x14ac:dyDescent="0.2">
      <c r="A36459" s="1">
        <v>36458</v>
      </c>
      <c r="B36459" s="1" t="s">
        <v>36398</v>
      </c>
      <c r="C36459" s="1" t="s">
        <v>60</v>
      </c>
    </row>
    <row r="36460" spans="1:3" x14ac:dyDescent="0.2">
      <c r="A36460" s="1">
        <v>36459</v>
      </c>
      <c r="B36460" s="1" t="s">
        <v>36399</v>
      </c>
      <c r="C36460" s="1" t="s">
        <v>60</v>
      </c>
    </row>
    <row r="36461" spans="1:3" x14ac:dyDescent="0.2">
      <c r="A36461" s="1">
        <v>36460</v>
      </c>
      <c r="B36461" s="1" t="s">
        <v>36400</v>
      </c>
      <c r="C36461" s="1" t="s">
        <v>60</v>
      </c>
    </row>
    <row r="36462" spans="1:3" x14ac:dyDescent="0.2">
      <c r="A36462" s="1">
        <v>36461</v>
      </c>
      <c r="B36462" s="1" t="s">
        <v>36401</v>
      </c>
      <c r="C36462" s="1" t="s">
        <v>60</v>
      </c>
    </row>
    <row r="36463" spans="1:3" x14ac:dyDescent="0.2">
      <c r="A36463" s="1">
        <v>36462</v>
      </c>
      <c r="B36463" s="1" t="s">
        <v>36402</v>
      </c>
      <c r="C36463" s="1" t="s">
        <v>5</v>
      </c>
    </row>
    <row r="36464" spans="1:3" x14ac:dyDescent="0.2">
      <c r="A36464" s="1">
        <v>36463</v>
      </c>
      <c r="B36464" s="1" t="s">
        <v>36403</v>
      </c>
      <c r="C36464" s="1" t="s">
        <v>5</v>
      </c>
    </row>
    <row r="36465" spans="1:3" x14ac:dyDescent="0.2">
      <c r="A36465" s="1">
        <v>36464</v>
      </c>
      <c r="B36465" s="1" t="s">
        <v>36404</v>
      </c>
      <c r="C36465" s="1" t="s">
        <v>60</v>
      </c>
    </row>
    <row r="36466" spans="1:3" x14ac:dyDescent="0.2">
      <c r="A36466" s="1">
        <v>36465</v>
      </c>
      <c r="B36466" s="1" t="s">
        <v>36405</v>
      </c>
      <c r="C36466" s="1" t="s">
        <v>60</v>
      </c>
    </row>
    <row r="36467" spans="1:3" x14ac:dyDescent="0.2">
      <c r="A36467" s="1">
        <v>36466</v>
      </c>
      <c r="B36467" s="1" t="s">
        <v>36406</v>
      </c>
      <c r="C36467" s="1" t="s">
        <v>60</v>
      </c>
    </row>
    <row r="36468" spans="1:3" x14ac:dyDescent="0.2">
      <c r="A36468" s="1">
        <v>36467</v>
      </c>
      <c r="B36468" s="1" t="s">
        <v>36407</v>
      </c>
      <c r="C36468" s="1" t="s">
        <v>60</v>
      </c>
    </row>
    <row r="36469" spans="1:3" x14ac:dyDescent="0.2">
      <c r="A36469" s="1">
        <v>36468</v>
      </c>
      <c r="B36469" s="1" t="s">
        <v>36408</v>
      </c>
      <c r="C36469" s="1" t="s">
        <v>5</v>
      </c>
    </row>
    <row r="36470" spans="1:3" x14ac:dyDescent="0.2">
      <c r="A36470" s="1">
        <v>36469</v>
      </c>
      <c r="B36470" s="1" t="s">
        <v>36409</v>
      </c>
      <c r="C36470" s="1" t="s">
        <v>5</v>
      </c>
    </row>
    <row r="36471" spans="1:3" x14ac:dyDescent="0.2">
      <c r="A36471" s="1">
        <v>36470</v>
      </c>
      <c r="B36471" s="1" t="s">
        <v>36410</v>
      </c>
      <c r="C36471" s="1" t="s">
        <v>5</v>
      </c>
    </row>
    <row r="36472" spans="1:3" x14ac:dyDescent="0.2">
      <c r="A36472" s="1">
        <v>36471</v>
      </c>
      <c r="B36472" s="1" t="s">
        <v>36411</v>
      </c>
      <c r="C36472" s="1" t="s">
        <v>5</v>
      </c>
    </row>
    <row r="36473" spans="1:3" x14ac:dyDescent="0.2">
      <c r="A36473" s="1">
        <v>36472</v>
      </c>
      <c r="B36473" s="1" t="s">
        <v>36412</v>
      </c>
      <c r="C36473" s="1" t="s">
        <v>60</v>
      </c>
    </row>
    <row r="36474" spans="1:3" x14ac:dyDescent="0.2">
      <c r="A36474" s="1">
        <v>36473</v>
      </c>
      <c r="B36474" s="1" t="s">
        <v>36413</v>
      </c>
      <c r="C36474" s="1" t="s">
        <v>5</v>
      </c>
    </row>
    <row r="36475" spans="1:3" x14ac:dyDescent="0.2">
      <c r="A36475" s="1">
        <v>36474</v>
      </c>
      <c r="B36475" s="1" t="s">
        <v>36414</v>
      </c>
      <c r="C36475" s="1" t="s">
        <v>60</v>
      </c>
    </row>
    <row r="36476" spans="1:3" x14ac:dyDescent="0.2">
      <c r="A36476" s="1">
        <v>36475</v>
      </c>
      <c r="B36476" s="1" t="s">
        <v>36415</v>
      </c>
      <c r="C36476" s="1" t="s">
        <v>60</v>
      </c>
    </row>
    <row r="36477" spans="1:3" x14ac:dyDescent="0.2">
      <c r="A36477" s="1">
        <v>36476</v>
      </c>
      <c r="B36477" s="1" t="s">
        <v>36416</v>
      </c>
      <c r="C36477" s="1" t="s">
        <v>60</v>
      </c>
    </row>
    <row r="36478" spans="1:3" x14ac:dyDescent="0.2">
      <c r="A36478" s="1">
        <v>36477</v>
      </c>
      <c r="B36478" s="1" t="s">
        <v>36417</v>
      </c>
      <c r="C36478" s="1" t="s">
        <v>60</v>
      </c>
    </row>
    <row r="36479" spans="1:3" x14ac:dyDescent="0.2">
      <c r="A36479" s="1">
        <v>36478</v>
      </c>
      <c r="B36479" s="1" t="s">
        <v>36418</v>
      </c>
      <c r="C36479" s="1" t="s">
        <v>60</v>
      </c>
    </row>
    <row r="36480" spans="1:3" x14ac:dyDescent="0.2">
      <c r="A36480" s="1">
        <v>36479</v>
      </c>
      <c r="B36480" s="1" t="s">
        <v>36419</v>
      </c>
      <c r="C36480" s="1" t="s">
        <v>60</v>
      </c>
    </row>
    <row r="36481" spans="1:3" x14ac:dyDescent="0.2">
      <c r="A36481" s="1">
        <v>36480</v>
      </c>
      <c r="B36481" s="1" t="s">
        <v>36420</v>
      </c>
      <c r="C36481" s="1" t="s">
        <v>60</v>
      </c>
    </row>
    <row r="36482" spans="1:3" x14ac:dyDescent="0.2">
      <c r="A36482" s="1">
        <v>36481</v>
      </c>
      <c r="B36482" s="1" t="s">
        <v>36421</v>
      </c>
      <c r="C36482" s="1" t="s">
        <v>60</v>
      </c>
    </row>
    <row r="36483" spans="1:3" x14ac:dyDescent="0.2">
      <c r="A36483" s="1">
        <v>36482</v>
      </c>
      <c r="B36483" s="1" t="s">
        <v>36422</v>
      </c>
      <c r="C36483" s="1" t="s">
        <v>5</v>
      </c>
    </row>
    <row r="36484" spans="1:3" x14ac:dyDescent="0.2">
      <c r="A36484" s="1">
        <v>36483</v>
      </c>
      <c r="B36484" s="1" t="s">
        <v>36423</v>
      </c>
      <c r="C36484" s="1" t="s">
        <v>60</v>
      </c>
    </row>
    <row r="36485" spans="1:3" x14ac:dyDescent="0.2">
      <c r="A36485" s="1">
        <v>36484</v>
      </c>
      <c r="B36485" s="1" t="s">
        <v>36424</v>
      </c>
      <c r="C36485" s="1" t="s">
        <v>60</v>
      </c>
    </row>
    <row r="36486" spans="1:3" x14ac:dyDescent="0.2">
      <c r="A36486" s="1">
        <v>36485</v>
      </c>
      <c r="B36486" s="1" t="s">
        <v>36425</v>
      </c>
      <c r="C36486" s="1" t="s">
        <v>5</v>
      </c>
    </row>
    <row r="36487" spans="1:3" x14ac:dyDescent="0.2">
      <c r="A36487" s="1">
        <v>36486</v>
      </c>
      <c r="B36487" s="1" t="s">
        <v>36426</v>
      </c>
      <c r="C36487" s="1" t="s">
        <v>60</v>
      </c>
    </row>
    <row r="36488" spans="1:3" x14ac:dyDescent="0.2">
      <c r="A36488" s="1">
        <v>36487</v>
      </c>
      <c r="B36488" s="1" t="s">
        <v>36427</v>
      </c>
      <c r="C36488" s="1" t="s">
        <v>60</v>
      </c>
    </row>
    <row r="36489" spans="1:3" x14ac:dyDescent="0.2">
      <c r="A36489" s="1">
        <v>36488</v>
      </c>
      <c r="B36489" s="1" t="s">
        <v>36428</v>
      </c>
      <c r="C36489" s="1" t="s">
        <v>5</v>
      </c>
    </row>
    <row r="36490" spans="1:3" x14ac:dyDescent="0.2">
      <c r="A36490" s="1">
        <v>36489</v>
      </c>
      <c r="B36490" s="1" t="s">
        <v>36429</v>
      </c>
      <c r="C36490" s="1" t="s">
        <v>60</v>
      </c>
    </row>
    <row r="36491" spans="1:3" x14ac:dyDescent="0.2">
      <c r="A36491" s="1">
        <v>36490</v>
      </c>
      <c r="B36491" s="1" t="s">
        <v>36430</v>
      </c>
      <c r="C36491" s="1" t="s">
        <v>60</v>
      </c>
    </row>
    <row r="36492" spans="1:3" x14ac:dyDescent="0.2">
      <c r="A36492" s="1">
        <v>36491</v>
      </c>
      <c r="B36492" s="1" t="s">
        <v>36431</v>
      </c>
      <c r="C36492" s="1" t="s">
        <v>60</v>
      </c>
    </row>
    <row r="36493" spans="1:3" x14ac:dyDescent="0.2">
      <c r="A36493" s="1">
        <v>36492</v>
      </c>
      <c r="B36493" s="1" t="s">
        <v>36432</v>
      </c>
      <c r="C36493" s="1" t="s">
        <v>60</v>
      </c>
    </row>
    <row r="36494" spans="1:3" x14ac:dyDescent="0.2">
      <c r="A36494" s="1">
        <v>36493</v>
      </c>
      <c r="B36494" s="1" t="s">
        <v>36433</v>
      </c>
      <c r="C36494" s="1" t="s">
        <v>60</v>
      </c>
    </row>
    <row r="36495" spans="1:3" x14ac:dyDescent="0.2">
      <c r="A36495" s="1">
        <v>36494</v>
      </c>
      <c r="B36495" s="1" t="s">
        <v>36434</v>
      </c>
      <c r="C36495" s="1" t="s">
        <v>60</v>
      </c>
    </row>
    <row r="36496" spans="1:3" x14ac:dyDescent="0.2">
      <c r="A36496" s="1">
        <v>36495</v>
      </c>
      <c r="B36496" s="1" t="s">
        <v>36435</v>
      </c>
      <c r="C36496" s="1" t="s">
        <v>60</v>
      </c>
    </row>
    <row r="36497" spans="1:3" x14ac:dyDescent="0.2">
      <c r="A36497" s="1">
        <v>36496</v>
      </c>
      <c r="B36497" s="1" t="s">
        <v>36436</v>
      </c>
      <c r="C36497" s="1" t="s">
        <v>60</v>
      </c>
    </row>
    <row r="36498" spans="1:3" x14ac:dyDescent="0.2">
      <c r="A36498" s="1">
        <v>36497</v>
      </c>
      <c r="B36498" s="1" t="s">
        <v>36437</v>
      </c>
      <c r="C36498" s="1" t="s">
        <v>60</v>
      </c>
    </row>
    <row r="36499" spans="1:3" x14ac:dyDescent="0.2">
      <c r="A36499" s="1">
        <v>36498</v>
      </c>
      <c r="B36499" s="1" t="s">
        <v>36438</v>
      </c>
      <c r="C36499" s="1" t="s">
        <v>60</v>
      </c>
    </row>
    <row r="36500" spans="1:3" x14ac:dyDescent="0.2">
      <c r="A36500" s="1">
        <v>36499</v>
      </c>
      <c r="B36500" s="1" t="s">
        <v>36439</v>
      </c>
      <c r="C36500" s="1" t="s">
        <v>60</v>
      </c>
    </row>
    <row r="36501" spans="1:3" x14ac:dyDescent="0.2">
      <c r="A36501" s="1">
        <v>36500</v>
      </c>
      <c r="B36501" s="1" t="s">
        <v>36440</v>
      </c>
      <c r="C36501" s="1" t="s">
        <v>60</v>
      </c>
    </row>
    <row r="36502" spans="1:3" x14ac:dyDescent="0.2">
      <c r="A36502" s="1">
        <v>36501</v>
      </c>
      <c r="B36502" s="1" t="s">
        <v>36441</v>
      </c>
      <c r="C36502" s="1" t="s">
        <v>60</v>
      </c>
    </row>
    <row r="36503" spans="1:3" x14ac:dyDescent="0.2">
      <c r="A36503" s="1">
        <v>36502</v>
      </c>
      <c r="B36503" s="1" t="s">
        <v>36442</v>
      </c>
      <c r="C36503" s="1" t="s">
        <v>60</v>
      </c>
    </row>
    <row r="36504" spans="1:3" x14ac:dyDescent="0.2">
      <c r="A36504" s="1">
        <v>36503</v>
      </c>
      <c r="B36504" s="1" t="s">
        <v>36443</v>
      </c>
      <c r="C36504" s="1" t="s">
        <v>60</v>
      </c>
    </row>
    <row r="36505" spans="1:3" x14ac:dyDescent="0.2">
      <c r="A36505" s="1">
        <v>36504</v>
      </c>
      <c r="B36505" s="1" t="s">
        <v>36444</v>
      </c>
      <c r="C36505" s="1" t="s">
        <v>60</v>
      </c>
    </row>
    <row r="36506" spans="1:3" x14ac:dyDescent="0.2">
      <c r="A36506" s="1">
        <v>36505</v>
      </c>
      <c r="B36506" s="1" t="s">
        <v>36445</v>
      </c>
      <c r="C36506" s="1" t="s">
        <v>60</v>
      </c>
    </row>
    <row r="36507" spans="1:3" x14ac:dyDescent="0.2">
      <c r="A36507" s="1">
        <v>36506</v>
      </c>
      <c r="B36507" s="1" t="s">
        <v>36446</v>
      </c>
      <c r="C36507" s="1" t="s">
        <v>60</v>
      </c>
    </row>
    <row r="36508" spans="1:3" x14ac:dyDescent="0.2">
      <c r="A36508" s="1">
        <v>36507</v>
      </c>
      <c r="B36508" s="1" t="s">
        <v>36447</v>
      </c>
      <c r="C36508" s="1" t="s">
        <v>60</v>
      </c>
    </row>
    <row r="36509" spans="1:3" x14ac:dyDescent="0.2">
      <c r="A36509" s="1">
        <v>36508</v>
      </c>
      <c r="B36509" s="1" t="s">
        <v>36448</v>
      </c>
      <c r="C36509" s="1" t="s">
        <v>5</v>
      </c>
    </row>
    <row r="36510" spans="1:3" x14ac:dyDescent="0.2">
      <c r="A36510" s="1">
        <v>36509</v>
      </c>
      <c r="B36510" s="1" t="s">
        <v>36449</v>
      </c>
      <c r="C36510" s="1" t="s">
        <v>5</v>
      </c>
    </row>
    <row r="36511" spans="1:3" x14ac:dyDescent="0.2">
      <c r="A36511" s="1">
        <v>36510</v>
      </c>
      <c r="B36511" s="1" t="s">
        <v>36450</v>
      </c>
      <c r="C36511" s="1" t="s">
        <v>5</v>
      </c>
    </row>
    <row r="36512" spans="1:3" x14ac:dyDescent="0.2">
      <c r="A36512" s="1">
        <v>36511</v>
      </c>
      <c r="B36512" s="1" t="s">
        <v>36451</v>
      </c>
      <c r="C36512" s="1" t="s">
        <v>60</v>
      </c>
    </row>
    <row r="36513" spans="1:3" x14ac:dyDescent="0.2">
      <c r="A36513" s="1">
        <v>36512</v>
      </c>
      <c r="B36513" s="1" t="s">
        <v>36452</v>
      </c>
      <c r="C36513" s="1" t="s">
        <v>60</v>
      </c>
    </row>
    <row r="36514" spans="1:3" x14ac:dyDescent="0.2">
      <c r="A36514" s="1">
        <v>36513</v>
      </c>
      <c r="B36514" s="1" t="s">
        <v>36453</v>
      </c>
      <c r="C36514" s="1" t="s">
        <v>60</v>
      </c>
    </row>
    <row r="36515" spans="1:3" x14ac:dyDescent="0.2">
      <c r="A36515" s="1">
        <v>36514</v>
      </c>
      <c r="B36515" s="1" t="s">
        <v>36454</v>
      </c>
      <c r="C36515" s="1" t="s">
        <v>60</v>
      </c>
    </row>
    <row r="36516" spans="1:3" x14ac:dyDescent="0.2">
      <c r="A36516" s="1">
        <v>36515</v>
      </c>
      <c r="B36516" s="1" t="s">
        <v>36455</v>
      </c>
      <c r="C36516" s="1" t="s">
        <v>60</v>
      </c>
    </row>
    <row r="36517" spans="1:3" x14ac:dyDescent="0.2">
      <c r="A36517" s="1">
        <v>36516</v>
      </c>
      <c r="B36517" s="1" t="s">
        <v>36456</v>
      </c>
      <c r="C36517" s="1" t="s">
        <v>5</v>
      </c>
    </row>
    <row r="36518" spans="1:3" x14ac:dyDescent="0.2">
      <c r="A36518" s="1">
        <v>36517</v>
      </c>
      <c r="B36518" s="1" t="s">
        <v>36457</v>
      </c>
      <c r="C36518" s="1" t="s">
        <v>60</v>
      </c>
    </row>
    <row r="36519" spans="1:3" x14ac:dyDescent="0.2">
      <c r="A36519" s="1">
        <v>36518</v>
      </c>
      <c r="B36519" s="1" t="s">
        <v>36458</v>
      </c>
      <c r="C36519" s="1" t="s">
        <v>60</v>
      </c>
    </row>
    <row r="36520" spans="1:3" x14ac:dyDescent="0.2">
      <c r="A36520" s="1">
        <v>36519</v>
      </c>
      <c r="B36520" s="1" t="s">
        <v>36459</v>
      </c>
      <c r="C36520" s="1" t="s">
        <v>60</v>
      </c>
    </row>
    <row r="36521" spans="1:3" x14ac:dyDescent="0.2">
      <c r="A36521" s="1">
        <v>36520</v>
      </c>
      <c r="B36521" s="1" t="s">
        <v>36460</v>
      </c>
      <c r="C36521" s="1" t="s">
        <v>60</v>
      </c>
    </row>
    <row r="36522" spans="1:3" x14ac:dyDescent="0.2">
      <c r="A36522" s="1">
        <v>36521</v>
      </c>
      <c r="B36522" s="1" t="s">
        <v>36461</v>
      </c>
      <c r="C36522" s="1" t="s">
        <v>60</v>
      </c>
    </row>
    <row r="36523" spans="1:3" x14ac:dyDescent="0.2">
      <c r="A36523" s="1">
        <v>36522</v>
      </c>
      <c r="B36523" s="1" t="s">
        <v>36462</v>
      </c>
      <c r="C36523" s="1" t="s">
        <v>60</v>
      </c>
    </row>
    <row r="36524" spans="1:3" x14ac:dyDescent="0.2">
      <c r="A36524" s="1">
        <v>36523</v>
      </c>
      <c r="B36524" s="1" t="s">
        <v>36463</v>
      </c>
      <c r="C36524" s="1" t="s">
        <v>60</v>
      </c>
    </row>
    <row r="36525" spans="1:3" x14ac:dyDescent="0.2">
      <c r="A36525" s="1">
        <v>36524</v>
      </c>
      <c r="B36525" s="1" t="s">
        <v>36464</v>
      </c>
      <c r="C36525" s="1" t="s">
        <v>60</v>
      </c>
    </row>
    <row r="36526" spans="1:3" x14ac:dyDescent="0.2">
      <c r="A36526" s="1">
        <v>36525</v>
      </c>
      <c r="B36526" s="1" t="s">
        <v>36465</v>
      </c>
      <c r="C36526" s="1" t="s">
        <v>5</v>
      </c>
    </row>
    <row r="36527" spans="1:3" x14ac:dyDescent="0.2">
      <c r="A36527" s="1">
        <v>36526</v>
      </c>
      <c r="B36527" s="1" t="s">
        <v>36466</v>
      </c>
      <c r="C36527" s="1" t="s">
        <v>60</v>
      </c>
    </row>
    <row r="36528" spans="1:3" x14ac:dyDescent="0.2">
      <c r="A36528" s="1">
        <v>36527</v>
      </c>
      <c r="B36528" s="1" t="s">
        <v>36467</v>
      </c>
      <c r="C36528" s="1" t="s">
        <v>60</v>
      </c>
    </row>
    <row r="36529" spans="1:3" x14ac:dyDescent="0.2">
      <c r="A36529" s="1">
        <v>36528</v>
      </c>
      <c r="B36529" s="1" t="s">
        <v>36468</v>
      </c>
      <c r="C36529" s="1" t="s">
        <v>60</v>
      </c>
    </row>
    <row r="36530" spans="1:3" x14ac:dyDescent="0.2">
      <c r="A36530" s="1">
        <v>36529</v>
      </c>
      <c r="B36530" s="1" t="s">
        <v>36469</v>
      </c>
      <c r="C36530" s="1" t="s">
        <v>5</v>
      </c>
    </row>
    <row r="36531" spans="1:3" x14ac:dyDescent="0.2">
      <c r="A36531" s="1">
        <v>36530</v>
      </c>
      <c r="B36531" s="1" t="s">
        <v>36470</v>
      </c>
      <c r="C36531" s="1" t="s">
        <v>60</v>
      </c>
    </row>
    <row r="36532" spans="1:3" x14ac:dyDescent="0.2">
      <c r="A36532" s="1">
        <v>36531</v>
      </c>
      <c r="B36532" s="1" t="s">
        <v>36471</v>
      </c>
      <c r="C36532" s="1" t="s">
        <v>60</v>
      </c>
    </row>
    <row r="36533" spans="1:3" x14ac:dyDescent="0.2">
      <c r="A36533" s="1">
        <v>36532</v>
      </c>
      <c r="B36533" s="1" t="s">
        <v>36472</v>
      </c>
      <c r="C36533" s="1" t="s">
        <v>60</v>
      </c>
    </row>
    <row r="36534" spans="1:3" x14ac:dyDescent="0.2">
      <c r="A36534" s="1">
        <v>36533</v>
      </c>
      <c r="B36534" s="1" t="s">
        <v>36473</v>
      </c>
      <c r="C36534" s="1" t="s">
        <v>60</v>
      </c>
    </row>
    <row r="36535" spans="1:3" x14ac:dyDescent="0.2">
      <c r="A36535" s="1">
        <v>36534</v>
      </c>
      <c r="B36535" s="1" t="s">
        <v>36474</v>
      </c>
      <c r="C36535" s="1" t="s">
        <v>60</v>
      </c>
    </row>
    <row r="36536" spans="1:3" x14ac:dyDescent="0.2">
      <c r="A36536" s="1">
        <v>36535</v>
      </c>
      <c r="B36536" s="1" t="s">
        <v>36475</v>
      </c>
      <c r="C36536" s="1" t="s">
        <v>5</v>
      </c>
    </row>
    <row r="36537" spans="1:3" x14ac:dyDescent="0.2">
      <c r="A36537" s="1">
        <v>36536</v>
      </c>
      <c r="B36537" s="1" t="s">
        <v>36476</v>
      </c>
      <c r="C36537" s="1" t="s">
        <v>60</v>
      </c>
    </row>
    <row r="36538" spans="1:3" x14ac:dyDescent="0.2">
      <c r="A36538" s="1">
        <v>36537</v>
      </c>
      <c r="B36538" s="1" t="s">
        <v>36477</v>
      </c>
      <c r="C36538" s="1" t="s">
        <v>60</v>
      </c>
    </row>
    <row r="36539" spans="1:3" x14ac:dyDescent="0.2">
      <c r="A36539" s="1">
        <v>36538</v>
      </c>
      <c r="B36539" s="1" t="s">
        <v>36478</v>
      </c>
      <c r="C36539" s="1" t="s">
        <v>60</v>
      </c>
    </row>
    <row r="36540" spans="1:3" x14ac:dyDescent="0.2">
      <c r="A36540" s="1">
        <v>36539</v>
      </c>
      <c r="B36540" s="1" t="s">
        <v>36479</v>
      </c>
      <c r="C36540" s="1" t="s">
        <v>5</v>
      </c>
    </row>
    <row r="36541" spans="1:3" x14ac:dyDescent="0.2">
      <c r="A36541" s="1">
        <v>36540</v>
      </c>
      <c r="B36541" s="1" t="s">
        <v>36480</v>
      </c>
      <c r="C36541" s="1" t="s">
        <v>60</v>
      </c>
    </row>
    <row r="36542" spans="1:3" x14ac:dyDescent="0.2">
      <c r="A36542" s="1">
        <v>36541</v>
      </c>
      <c r="B36542" s="1" t="s">
        <v>36481</v>
      </c>
      <c r="C36542" s="1" t="s">
        <v>60</v>
      </c>
    </row>
    <row r="36543" spans="1:3" x14ac:dyDescent="0.2">
      <c r="A36543" s="1">
        <v>36542</v>
      </c>
      <c r="B36543" s="1" t="s">
        <v>36482</v>
      </c>
      <c r="C36543" s="1" t="s">
        <v>60</v>
      </c>
    </row>
    <row r="36544" spans="1:3" x14ac:dyDescent="0.2">
      <c r="A36544" s="1">
        <v>36543</v>
      </c>
      <c r="B36544" s="1" t="s">
        <v>36483</v>
      </c>
      <c r="C36544" s="1" t="s">
        <v>60</v>
      </c>
    </row>
    <row r="36545" spans="1:3" x14ac:dyDescent="0.2">
      <c r="A36545" s="1">
        <v>36544</v>
      </c>
      <c r="B36545" s="1" t="s">
        <v>36484</v>
      </c>
      <c r="C36545" s="1" t="s">
        <v>60</v>
      </c>
    </row>
    <row r="36546" spans="1:3" x14ac:dyDescent="0.2">
      <c r="A36546" s="1">
        <v>36545</v>
      </c>
      <c r="B36546" s="1" t="s">
        <v>36485</v>
      </c>
      <c r="C36546" s="1" t="s">
        <v>60</v>
      </c>
    </row>
    <row r="36547" spans="1:3" x14ac:dyDescent="0.2">
      <c r="A36547" s="1">
        <v>36546</v>
      </c>
      <c r="B36547" s="1" t="s">
        <v>36486</v>
      </c>
      <c r="C36547" s="1" t="s">
        <v>60</v>
      </c>
    </row>
    <row r="36548" spans="1:3" x14ac:dyDescent="0.2">
      <c r="A36548" s="1">
        <v>36547</v>
      </c>
      <c r="B36548" s="1" t="s">
        <v>36487</v>
      </c>
      <c r="C36548" s="1" t="s">
        <v>60</v>
      </c>
    </row>
    <row r="36549" spans="1:3" x14ac:dyDescent="0.2">
      <c r="A36549" s="1">
        <v>36548</v>
      </c>
      <c r="B36549" s="1" t="s">
        <v>36488</v>
      </c>
      <c r="C36549" s="1" t="s">
        <v>60</v>
      </c>
    </row>
    <row r="36550" spans="1:3" x14ac:dyDescent="0.2">
      <c r="A36550" s="1">
        <v>36549</v>
      </c>
      <c r="B36550" s="1" t="s">
        <v>36489</v>
      </c>
      <c r="C36550" s="1" t="s">
        <v>60</v>
      </c>
    </row>
    <row r="36551" spans="1:3" x14ac:dyDescent="0.2">
      <c r="A36551" s="1">
        <v>36550</v>
      </c>
      <c r="B36551" s="1" t="s">
        <v>36490</v>
      </c>
      <c r="C36551" s="1" t="s">
        <v>60</v>
      </c>
    </row>
    <row r="36552" spans="1:3" x14ac:dyDescent="0.2">
      <c r="A36552" s="1">
        <v>36551</v>
      </c>
      <c r="B36552" s="1" t="s">
        <v>36491</v>
      </c>
      <c r="C36552" s="1" t="s">
        <v>5</v>
      </c>
    </row>
    <row r="36553" spans="1:3" x14ac:dyDescent="0.2">
      <c r="A36553" s="1">
        <v>36552</v>
      </c>
      <c r="B36553" s="1" t="s">
        <v>36492</v>
      </c>
      <c r="C36553" s="1" t="s">
        <v>60</v>
      </c>
    </row>
    <row r="36554" spans="1:3" x14ac:dyDescent="0.2">
      <c r="A36554" s="1">
        <v>36553</v>
      </c>
      <c r="B36554" s="1" t="s">
        <v>36493</v>
      </c>
      <c r="C36554" s="1" t="s">
        <v>60</v>
      </c>
    </row>
    <row r="36555" spans="1:3" x14ac:dyDescent="0.2">
      <c r="A36555" s="1">
        <v>36554</v>
      </c>
      <c r="B36555" s="1" t="s">
        <v>36494</v>
      </c>
      <c r="C36555" s="1" t="s">
        <v>60</v>
      </c>
    </row>
    <row r="36556" spans="1:3" x14ac:dyDescent="0.2">
      <c r="A36556" s="1">
        <v>36555</v>
      </c>
      <c r="B36556" s="1" t="s">
        <v>36495</v>
      </c>
      <c r="C36556" s="1" t="s">
        <v>60</v>
      </c>
    </row>
    <row r="36557" spans="1:3" x14ac:dyDescent="0.2">
      <c r="A36557" s="1">
        <v>36556</v>
      </c>
      <c r="B36557" s="1" t="s">
        <v>36496</v>
      </c>
      <c r="C36557" s="1" t="s">
        <v>60</v>
      </c>
    </row>
    <row r="36558" spans="1:3" x14ac:dyDescent="0.2">
      <c r="A36558" s="1">
        <v>36557</v>
      </c>
      <c r="B36558" s="1" t="s">
        <v>36497</v>
      </c>
      <c r="C36558" s="1" t="s">
        <v>60</v>
      </c>
    </row>
    <row r="36559" spans="1:3" x14ac:dyDescent="0.2">
      <c r="A36559" s="1">
        <v>36558</v>
      </c>
      <c r="B36559" s="1" t="s">
        <v>36498</v>
      </c>
      <c r="C36559" s="1" t="s">
        <v>60</v>
      </c>
    </row>
    <row r="36560" spans="1:3" x14ac:dyDescent="0.2">
      <c r="A36560" s="1">
        <v>36559</v>
      </c>
      <c r="B36560" s="1" t="s">
        <v>36499</v>
      </c>
      <c r="C36560" s="1" t="s">
        <v>60</v>
      </c>
    </row>
    <row r="36561" spans="1:4" x14ac:dyDescent="0.2">
      <c r="A36561" s="1">
        <v>36560</v>
      </c>
      <c r="B36561" s="1" t="s">
        <v>36500</v>
      </c>
      <c r="C36561" s="1" t="s">
        <v>60</v>
      </c>
    </row>
    <row r="36562" spans="1:4" x14ac:dyDescent="0.2">
      <c r="A36562" s="1">
        <v>36561</v>
      </c>
      <c r="B36562" s="1" t="s">
        <v>36501</v>
      </c>
      <c r="C36562" s="1" t="s">
        <v>5</v>
      </c>
    </row>
    <row r="36563" spans="1:4" x14ac:dyDescent="0.2">
      <c r="A36563" s="1">
        <v>36562</v>
      </c>
      <c r="B36563" s="1" t="s">
        <v>36502</v>
      </c>
      <c r="C36563" s="1" t="s">
        <v>60</v>
      </c>
    </row>
    <row r="36564" spans="1:4" x14ac:dyDescent="0.2">
      <c r="A36564" s="1">
        <v>36563</v>
      </c>
      <c r="B36564" s="1" t="s">
        <v>36503</v>
      </c>
      <c r="C36564" s="1" t="s">
        <v>60</v>
      </c>
    </row>
    <row r="36565" spans="1:4" x14ac:dyDescent="0.2">
      <c r="A36565" s="1">
        <v>36564</v>
      </c>
      <c r="B36565" s="1" t="s">
        <v>36504</v>
      </c>
      <c r="C36565" s="1" t="s">
        <v>60</v>
      </c>
    </row>
    <row r="36566" spans="1:4" x14ac:dyDescent="0.2">
      <c r="A36566" s="1">
        <v>36565</v>
      </c>
      <c r="B36566" s="1" t="s">
        <v>36505</v>
      </c>
      <c r="C36566" s="1" t="s">
        <v>60</v>
      </c>
    </row>
    <row r="36567" spans="1:4" x14ac:dyDescent="0.2">
      <c r="A36567" s="1">
        <v>36566</v>
      </c>
      <c r="B36567" s="1" t="s">
        <v>36506</v>
      </c>
      <c r="C36567" s="1" t="s">
        <v>60</v>
      </c>
    </row>
    <row r="36568" spans="1:4" x14ac:dyDescent="0.2">
      <c r="A36568" s="1">
        <v>36567</v>
      </c>
      <c r="B36568" s="1" t="s">
        <v>36507</v>
      </c>
      <c r="C36568" s="1" t="s">
        <v>60</v>
      </c>
    </row>
    <row r="36569" spans="1:4" x14ac:dyDescent="0.2">
      <c r="A36569" s="1">
        <v>36568</v>
      </c>
      <c r="B36569" s="1" t="s">
        <v>36508</v>
      </c>
      <c r="C36569" s="1" t="s">
        <v>60</v>
      </c>
    </row>
    <row r="36570" spans="1:4" x14ac:dyDescent="0.2">
      <c r="A36570" s="1">
        <v>36569</v>
      </c>
      <c r="B36570" s="1" t="s">
        <v>36509</v>
      </c>
      <c r="C36570" s="1" t="s">
        <v>60</v>
      </c>
    </row>
    <row r="36571" spans="1:4" x14ac:dyDescent="0.2">
      <c r="A36571" s="1">
        <v>36570</v>
      </c>
      <c r="B36571" s="1" t="s">
        <v>36510</v>
      </c>
      <c r="C36571" s="1" t="s">
        <v>60</v>
      </c>
    </row>
    <row r="36572" spans="1:4" x14ac:dyDescent="0.2">
      <c r="A36572" s="1">
        <v>36571</v>
      </c>
      <c r="B36572" s="1" t="s">
        <v>36511</v>
      </c>
      <c r="C36572" s="1" t="s">
        <v>60</v>
      </c>
      <c r="D36572" s="1" t="s">
        <v>61</v>
      </c>
    </row>
    <row r="36573" spans="1:4" x14ac:dyDescent="0.2">
      <c r="A36573" s="1">
        <v>36572</v>
      </c>
      <c r="B36573" s="1" t="s">
        <v>36512</v>
      </c>
      <c r="C36573" s="1" t="s">
        <v>60</v>
      </c>
    </row>
    <row r="36574" spans="1:4" x14ac:dyDescent="0.2">
      <c r="A36574" s="1">
        <v>36573</v>
      </c>
      <c r="B36574" s="1" t="s">
        <v>36513</v>
      </c>
      <c r="C36574" s="1" t="s">
        <v>60</v>
      </c>
    </row>
    <row r="36575" spans="1:4" x14ac:dyDescent="0.2">
      <c r="A36575" s="1">
        <v>36574</v>
      </c>
      <c r="B36575" s="1" t="s">
        <v>36514</v>
      </c>
      <c r="C36575" s="1" t="s">
        <v>60</v>
      </c>
    </row>
    <row r="36576" spans="1:4" x14ac:dyDescent="0.2">
      <c r="A36576" s="1">
        <v>36575</v>
      </c>
      <c r="B36576" s="1" t="s">
        <v>36515</v>
      </c>
      <c r="C36576" s="1" t="s">
        <v>5</v>
      </c>
    </row>
    <row r="36577" spans="1:3" x14ac:dyDescent="0.2">
      <c r="A36577" s="1">
        <v>36576</v>
      </c>
      <c r="B36577" s="1" t="s">
        <v>36516</v>
      </c>
      <c r="C36577" s="1" t="s">
        <v>307</v>
      </c>
    </row>
    <row r="36578" spans="1:3" x14ac:dyDescent="0.2">
      <c r="A36578" s="1">
        <v>36577</v>
      </c>
      <c r="B36578" s="1" t="s">
        <v>36517</v>
      </c>
      <c r="C36578" s="1" t="s">
        <v>60</v>
      </c>
    </row>
    <row r="36579" spans="1:3" x14ac:dyDescent="0.2">
      <c r="A36579" s="1">
        <v>36578</v>
      </c>
      <c r="B36579" s="1" t="s">
        <v>36518</v>
      </c>
      <c r="C36579" s="1" t="s">
        <v>60</v>
      </c>
    </row>
    <row r="36580" spans="1:3" x14ac:dyDescent="0.2">
      <c r="A36580" s="1">
        <v>36579</v>
      </c>
      <c r="B36580" s="1" t="s">
        <v>36519</v>
      </c>
      <c r="C36580" s="1" t="s">
        <v>60</v>
      </c>
    </row>
    <row r="36581" spans="1:3" x14ac:dyDescent="0.2">
      <c r="A36581" s="1">
        <v>36580</v>
      </c>
      <c r="B36581" s="1" t="s">
        <v>36520</v>
      </c>
      <c r="C36581" s="1" t="s">
        <v>60</v>
      </c>
    </row>
    <row r="36582" spans="1:3" x14ac:dyDescent="0.2">
      <c r="A36582" s="1">
        <v>36581</v>
      </c>
      <c r="B36582" s="1" t="s">
        <v>36521</v>
      </c>
      <c r="C36582" s="1" t="s">
        <v>5</v>
      </c>
    </row>
    <row r="36583" spans="1:3" x14ac:dyDescent="0.2">
      <c r="A36583" s="1">
        <v>36582</v>
      </c>
      <c r="B36583" s="1" t="s">
        <v>36522</v>
      </c>
      <c r="C36583" s="1" t="s">
        <v>60</v>
      </c>
    </row>
    <row r="36584" spans="1:3" x14ac:dyDescent="0.2">
      <c r="A36584" s="1">
        <v>36583</v>
      </c>
      <c r="B36584" s="1" t="s">
        <v>36523</v>
      </c>
      <c r="C36584" s="1" t="s">
        <v>5</v>
      </c>
    </row>
    <row r="36585" spans="1:3" x14ac:dyDescent="0.2">
      <c r="A36585" s="1">
        <v>36584</v>
      </c>
      <c r="B36585" s="1" t="s">
        <v>36524</v>
      </c>
      <c r="C36585" s="1" t="s">
        <v>60</v>
      </c>
    </row>
    <row r="36586" spans="1:3" x14ac:dyDescent="0.2">
      <c r="A36586" s="1">
        <v>36585</v>
      </c>
      <c r="B36586" s="1" t="s">
        <v>36525</v>
      </c>
      <c r="C36586" s="1" t="s">
        <v>5</v>
      </c>
    </row>
    <row r="36587" spans="1:3" x14ac:dyDescent="0.2">
      <c r="A36587" s="1">
        <v>36586</v>
      </c>
      <c r="B36587" s="1" t="s">
        <v>36526</v>
      </c>
      <c r="C36587" s="1" t="s">
        <v>5</v>
      </c>
    </row>
    <row r="36588" spans="1:3" x14ac:dyDescent="0.2">
      <c r="A36588" s="1">
        <v>36587</v>
      </c>
      <c r="B36588" s="1" t="s">
        <v>36527</v>
      </c>
      <c r="C36588" s="1" t="s">
        <v>60</v>
      </c>
    </row>
    <row r="36589" spans="1:3" x14ac:dyDescent="0.2">
      <c r="A36589" s="1">
        <v>36588</v>
      </c>
      <c r="B36589" s="1" t="s">
        <v>36528</v>
      </c>
      <c r="C36589" s="1" t="s">
        <v>60</v>
      </c>
    </row>
    <row r="36590" spans="1:3" x14ac:dyDescent="0.2">
      <c r="A36590" s="1">
        <v>36589</v>
      </c>
      <c r="B36590" s="1" t="s">
        <v>36529</v>
      </c>
      <c r="C36590" s="1" t="s">
        <v>5</v>
      </c>
    </row>
    <row r="36591" spans="1:3" x14ac:dyDescent="0.2">
      <c r="A36591" s="1">
        <v>36590</v>
      </c>
      <c r="B36591" s="1" t="s">
        <v>36530</v>
      </c>
      <c r="C36591" s="1" t="s">
        <v>60</v>
      </c>
    </row>
    <row r="36592" spans="1:3" x14ac:dyDescent="0.2">
      <c r="A36592" s="1">
        <v>36591</v>
      </c>
      <c r="B36592" s="1" t="s">
        <v>36531</v>
      </c>
      <c r="C36592" s="1" t="s">
        <v>5</v>
      </c>
    </row>
    <row r="36593" spans="1:4" x14ac:dyDescent="0.2">
      <c r="A36593" s="1">
        <v>36592</v>
      </c>
      <c r="B36593" s="1" t="s">
        <v>36532</v>
      </c>
      <c r="C36593" s="1" t="s">
        <v>60</v>
      </c>
    </row>
    <row r="36594" spans="1:4" x14ac:dyDescent="0.2">
      <c r="A36594" s="1">
        <v>36593</v>
      </c>
      <c r="B36594" s="1" t="s">
        <v>36533</v>
      </c>
      <c r="C36594" s="1" t="s">
        <v>60</v>
      </c>
      <c r="D36594" s="1" t="s">
        <v>61</v>
      </c>
    </row>
    <row r="36595" spans="1:4" x14ac:dyDescent="0.2">
      <c r="A36595" s="1">
        <v>36594</v>
      </c>
      <c r="B36595" s="1" t="s">
        <v>36534</v>
      </c>
      <c r="C36595" s="1" t="s">
        <v>5</v>
      </c>
    </row>
    <row r="36596" spans="1:4" x14ac:dyDescent="0.2">
      <c r="A36596" s="1">
        <v>36595</v>
      </c>
      <c r="B36596" s="1" t="s">
        <v>36535</v>
      </c>
      <c r="C36596" s="1" t="s">
        <v>60</v>
      </c>
    </row>
    <row r="36597" spans="1:4" x14ac:dyDescent="0.2">
      <c r="A36597" s="1">
        <v>36596</v>
      </c>
      <c r="B36597" s="1" t="s">
        <v>36536</v>
      </c>
      <c r="C36597" s="1" t="s">
        <v>60</v>
      </c>
    </row>
    <row r="36598" spans="1:4" x14ac:dyDescent="0.2">
      <c r="A36598" s="1">
        <v>36597</v>
      </c>
      <c r="B36598" s="1" t="s">
        <v>36537</v>
      </c>
      <c r="C36598" s="1" t="s">
        <v>60</v>
      </c>
    </row>
    <row r="36599" spans="1:4" x14ac:dyDescent="0.2">
      <c r="A36599" s="1">
        <v>36598</v>
      </c>
      <c r="B36599" s="1" t="s">
        <v>36538</v>
      </c>
      <c r="C36599" s="1" t="s">
        <v>5</v>
      </c>
    </row>
    <row r="36600" spans="1:4" x14ac:dyDescent="0.2">
      <c r="A36600" s="1">
        <v>36599</v>
      </c>
      <c r="B36600" s="1" t="s">
        <v>36539</v>
      </c>
      <c r="C36600" s="1" t="s">
        <v>60</v>
      </c>
    </row>
    <row r="36601" spans="1:4" x14ac:dyDescent="0.2">
      <c r="A36601" s="1">
        <v>36600</v>
      </c>
      <c r="B36601" s="1" t="s">
        <v>36540</v>
      </c>
      <c r="C36601" s="1" t="s">
        <v>60</v>
      </c>
    </row>
    <row r="36602" spans="1:4" x14ac:dyDescent="0.2">
      <c r="A36602" s="1">
        <v>36601</v>
      </c>
      <c r="B36602" s="1" t="s">
        <v>36541</v>
      </c>
      <c r="C36602" s="1" t="s">
        <v>5</v>
      </c>
    </row>
    <row r="36603" spans="1:4" x14ac:dyDescent="0.2">
      <c r="A36603" s="1">
        <v>36602</v>
      </c>
      <c r="B36603" s="1" t="s">
        <v>36542</v>
      </c>
      <c r="C36603" s="1" t="s">
        <v>60</v>
      </c>
    </row>
    <row r="36604" spans="1:4" x14ac:dyDescent="0.2">
      <c r="A36604" s="1">
        <v>36603</v>
      </c>
      <c r="B36604" s="1" t="s">
        <v>36543</v>
      </c>
      <c r="C36604" s="1" t="s">
        <v>60</v>
      </c>
    </row>
    <row r="36605" spans="1:4" x14ac:dyDescent="0.2">
      <c r="A36605" s="1">
        <v>36604</v>
      </c>
      <c r="B36605" s="1" t="s">
        <v>36544</v>
      </c>
      <c r="C36605" s="1" t="s">
        <v>60</v>
      </c>
    </row>
    <row r="36606" spans="1:4" x14ac:dyDescent="0.2">
      <c r="A36606" s="1">
        <v>36605</v>
      </c>
      <c r="B36606" s="1" t="s">
        <v>36545</v>
      </c>
      <c r="C36606" s="1" t="s">
        <v>60</v>
      </c>
    </row>
    <row r="36607" spans="1:4" x14ac:dyDescent="0.2">
      <c r="A36607" s="1">
        <v>36606</v>
      </c>
      <c r="B36607" s="1" t="s">
        <v>36546</v>
      </c>
      <c r="C36607" s="1" t="s">
        <v>5</v>
      </c>
    </row>
    <row r="36608" spans="1:4" x14ac:dyDescent="0.2">
      <c r="A36608" s="1">
        <v>36607</v>
      </c>
      <c r="B36608" s="1" t="s">
        <v>36547</v>
      </c>
      <c r="C36608" s="1" t="s">
        <v>60</v>
      </c>
    </row>
    <row r="36609" spans="1:3" x14ac:dyDescent="0.2">
      <c r="A36609" s="1">
        <v>36608</v>
      </c>
      <c r="B36609" s="1" t="s">
        <v>36548</v>
      </c>
      <c r="C36609" s="1" t="s">
        <v>60</v>
      </c>
    </row>
    <row r="36610" spans="1:3" x14ac:dyDescent="0.2">
      <c r="A36610" s="1">
        <v>36609</v>
      </c>
      <c r="B36610" s="1" t="s">
        <v>36549</v>
      </c>
      <c r="C36610" s="1" t="s">
        <v>60</v>
      </c>
    </row>
    <row r="36611" spans="1:3" x14ac:dyDescent="0.2">
      <c r="A36611" s="1">
        <v>36610</v>
      </c>
      <c r="B36611" s="1" t="s">
        <v>36550</v>
      </c>
      <c r="C36611" s="1" t="s">
        <v>60</v>
      </c>
    </row>
    <row r="36612" spans="1:3" x14ac:dyDescent="0.2">
      <c r="A36612" s="1">
        <v>36611</v>
      </c>
      <c r="B36612" s="1" t="s">
        <v>36551</v>
      </c>
      <c r="C36612" s="1" t="s">
        <v>60</v>
      </c>
    </row>
    <row r="36613" spans="1:3" x14ac:dyDescent="0.2">
      <c r="A36613" s="1">
        <v>36612</v>
      </c>
      <c r="B36613" s="1" t="s">
        <v>36552</v>
      </c>
      <c r="C36613" s="1" t="s">
        <v>60</v>
      </c>
    </row>
    <row r="36614" spans="1:3" x14ac:dyDescent="0.2">
      <c r="A36614" s="1">
        <v>36613</v>
      </c>
      <c r="B36614" s="1" t="s">
        <v>36553</v>
      </c>
      <c r="C36614" s="1" t="s">
        <v>60</v>
      </c>
    </row>
    <row r="36615" spans="1:3" x14ac:dyDescent="0.2">
      <c r="A36615" s="1">
        <v>36614</v>
      </c>
      <c r="B36615" s="1" t="s">
        <v>36554</v>
      </c>
      <c r="C36615" s="1" t="s">
        <v>60</v>
      </c>
    </row>
    <row r="36616" spans="1:3" x14ac:dyDescent="0.2">
      <c r="A36616" s="1">
        <v>36615</v>
      </c>
      <c r="B36616" s="1" t="s">
        <v>36555</v>
      </c>
      <c r="C36616" s="1" t="s">
        <v>60</v>
      </c>
    </row>
    <row r="36617" spans="1:3" x14ac:dyDescent="0.2">
      <c r="A36617" s="1">
        <v>36616</v>
      </c>
      <c r="B36617" s="1" t="s">
        <v>36556</v>
      </c>
      <c r="C36617" s="1" t="s">
        <v>5</v>
      </c>
    </row>
    <row r="36618" spans="1:3" x14ac:dyDescent="0.2">
      <c r="A36618" s="1">
        <v>36617</v>
      </c>
      <c r="B36618" s="1" t="s">
        <v>36557</v>
      </c>
      <c r="C36618" s="1" t="s">
        <v>60</v>
      </c>
    </row>
    <row r="36619" spans="1:3" x14ac:dyDescent="0.2">
      <c r="A36619" s="1">
        <v>36618</v>
      </c>
      <c r="B36619" s="1" t="s">
        <v>36558</v>
      </c>
      <c r="C36619" s="1" t="s">
        <v>60</v>
      </c>
    </row>
    <row r="36620" spans="1:3" x14ac:dyDescent="0.2">
      <c r="A36620" s="1">
        <v>36619</v>
      </c>
      <c r="B36620" s="1" t="s">
        <v>36559</v>
      </c>
      <c r="C36620" s="1" t="s">
        <v>60</v>
      </c>
    </row>
    <row r="36621" spans="1:3" x14ac:dyDescent="0.2">
      <c r="A36621" s="1">
        <v>36620</v>
      </c>
      <c r="B36621" s="1" t="s">
        <v>36560</v>
      </c>
      <c r="C36621" s="1" t="s">
        <v>60</v>
      </c>
    </row>
    <row r="36622" spans="1:3" x14ac:dyDescent="0.2">
      <c r="A36622" s="1">
        <v>36621</v>
      </c>
      <c r="B36622" s="1" t="s">
        <v>36561</v>
      </c>
      <c r="C36622" s="1" t="s">
        <v>60</v>
      </c>
    </row>
    <row r="36623" spans="1:3" x14ac:dyDescent="0.2">
      <c r="A36623" s="1">
        <v>36622</v>
      </c>
      <c r="B36623" s="1" t="s">
        <v>36562</v>
      </c>
      <c r="C36623" s="1" t="s">
        <v>60</v>
      </c>
    </row>
    <row r="36624" spans="1:3" x14ac:dyDescent="0.2">
      <c r="A36624" s="1">
        <v>36623</v>
      </c>
      <c r="B36624" s="1" t="s">
        <v>36563</v>
      </c>
      <c r="C36624" s="1" t="s">
        <v>60</v>
      </c>
    </row>
    <row r="36625" spans="1:3" x14ac:dyDescent="0.2">
      <c r="A36625" s="1">
        <v>36624</v>
      </c>
      <c r="B36625" s="1" t="s">
        <v>36564</v>
      </c>
      <c r="C36625" s="1" t="s">
        <v>60</v>
      </c>
    </row>
    <row r="36626" spans="1:3" x14ac:dyDescent="0.2">
      <c r="A36626" s="1">
        <v>36625</v>
      </c>
      <c r="B36626" s="1" t="s">
        <v>36565</v>
      </c>
      <c r="C36626" s="1" t="s">
        <v>5</v>
      </c>
    </row>
    <row r="36627" spans="1:3" x14ac:dyDescent="0.2">
      <c r="A36627" s="1">
        <v>36626</v>
      </c>
      <c r="B36627" s="1" t="s">
        <v>36566</v>
      </c>
      <c r="C36627" s="1" t="s">
        <v>60</v>
      </c>
    </row>
    <row r="36628" spans="1:3" x14ac:dyDescent="0.2">
      <c r="A36628" s="1">
        <v>36627</v>
      </c>
      <c r="B36628" s="1" t="s">
        <v>36567</v>
      </c>
      <c r="C36628" s="1" t="s">
        <v>60</v>
      </c>
    </row>
    <row r="36629" spans="1:3" x14ac:dyDescent="0.2">
      <c r="A36629" s="1">
        <v>36628</v>
      </c>
      <c r="B36629" s="1" t="s">
        <v>36568</v>
      </c>
      <c r="C36629" s="1" t="s">
        <v>60</v>
      </c>
    </row>
    <row r="36630" spans="1:3" x14ac:dyDescent="0.2">
      <c r="A36630" s="1">
        <v>36629</v>
      </c>
      <c r="B36630" s="1" t="s">
        <v>36569</v>
      </c>
      <c r="C36630" s="1" t="s">
        <v>5</v>
      </c>
    </row>
    <row r="36631" spans="1:3" x14ac:dyDescent="0.2">
      <c r="A36631" s="1">
        <v>36630</v>
      </c>
      <c r="B36631" s="1" t="s">
        <v>36570</v>
      </c>
      <c r="C36631" s="1" t="s">
        <v>5</v>
      </c>
    </row>
    <row r="36632" spans="1:3" x14ac:dyDescent="0.2">
      <c r="A36632" s="1">
        <v>36631</v>
      </c>
      <c r="B36632" s="1" t="s">
        <v>36571</v>
      </c>
      <c r="C36632" s="1" t="s">
        <v>5</v>
      </c>
    </row>
    <row r="36633" spans="1:3" x14ac:dyDescent="0.2">
      <c r="A36633" s="1">
        <v>36632</v>
      </c>
      <c r="B36633" s="1" t="s">
        <v>36572</v>
      </c>
      <c r="C36633" s="1" t="s">
        <v>5</v>
      </c>
    </row>
    <row r="36634" spans="1:3" x14ac:dyDescent="0.2">
      <c r="A36634" s="1">
        <v>36633</v>
      </c>
      <c r="B36634" s="1" t="s">
        <v>36573</v>
      </c>
      <c r="C36634" s="1" t="s">
        <v>60</v>
      </c>
    </row>
    <row r="36635" spans="1:3" x14ac:dyDescent="0.2">
      <c r="A36635" s="1">
        <v>36634</v>
      </c>
      <c r="B36635" s="1" t="s">
        <v>36574</v>
      </c>
      <c r="C36635" s="1" t="s">
        <v>5</v>
      </c>
    </row>
    <row r="36636" spans="1:3" x14ac:dyDescent="0.2">
      <c r="A36636" s="1">
        <v>36635</v>
      </c>
      <c r="B36636" s="1" t="s">
        <v>36575</v>
      </c>
      <c r="C36636" s="1" t="s">
        <v>60</v>
      </c>
    </row>
    <row r="36637" spans="1:3" x14ac:dyDescent="0.2">
      <c r="A36637" s="1">
        <v>36636</v>
      </c>
      <c r="B36637" s="1" t="s">
        <v>36576</v>
      </c>
      <c r="C36637" s="1" t="s">
        <v>60</v>
      </c>
    </row>
    <row r="36638" spans="1:3" x14ac:dyDescent="0.2">
      <c r="A36638" s="1">
        <v>36637</v>
      </c>
      <c r="B36638" s="1" t="s">
        <v>36577</v>
      </c>
      <c r="C36638" s="1" t="s">
        <v>60</v>
      </c>
    </row>
    <row r="36639" spans="1:3" x14ac:dyDescent="0.2">
      <c r="A36639" s="1">
        <v>36638</v>
      </c>
      <c r="B36639" s="1" t="s">
        <v>36578</v>
      </c>
      <c r="C36639" s="1" t="s">
        <v>5</v>
      </c>
    </row>
    <row r="36640" spans="1:3" x14ac:dyDescent="0.2">
      <c r="A36640" s="1">
        <v>36639</v>
      </c>
      <c r="B36640" s="1" t="s">
        <v>36579</v>
      </c>
      <c r="C36640" s="1" t="s">
        <v>60</v>
      </c>
    </row>
    <row r="36641" spans="1:3" x14ac:dyDescent="0.2">
      <c r="A36641" s="1">
        <v>36640</v>
      </c>
      <c r="B36641" s="1" t="s">
        <v>36580</v>
      </c>
      <c r="C36641" s="1" t="s">
        <v>5</v>
      </c>
    </row>
    <row r="36642" spans="1:3" x14ac:dyDescent="0.2">
      <c r="A36642" s="1">
        <v>36641</v>
      </c>
      <c r="B36642" s="1" t="s">
        <v>36581</v>
      </c>
      <c r="C36642" s="1" t="s">
        <v>60</v>
      </c>
    </row>
    <row r="36643" spans="1:3" x14ac:dyDescent="0.2">
      <c r="A36643" s="1">
        <v>36642</v>
      </c>
      <c r="B36643" s="1" t="s">
        <v>36582</v>
      </c>
      <c r="C36643" s="1" t="s">
        <v>5</v>
      </c>
    </row>
    <row r="36644" spans="1:3" x14ac:dyDescent="0.2">
      <c r="A36644" s="1">
        <v>36643</v>
      </c>
      <c r="B36644" s="1" t="s">
        <v>36583</v>
      </c>
      <c r="C36644" s="1" t="s">
        <v>5</v>
      </c>
    </row>
    <row r="36645" spans="1:3" x14ac:dyDescent="0.2">
      <c r="A36645" s="1">
        <v>36644</v>
      </c>
      <c r="B36645" s="1" t="s">
        <v>36584</v>
      </c>
      <c r="C36645" s="1" t="s">
        <v>60</v>
      </c>
    </row>
    <row r="36646" spans="1:3" x14ac:dyDescent="0.2">
      <c r="A36646" s="1">
        <v>36645</v>
      </c>
      <c r="B36646" s="1" t="s">
        <v>36585</v>
      </c>
      <c r="C36646" s="1" t="s">
        <v>60</v>
      </c>
    </row>
    <row r="36647" spans="1:3" x14ac:dyDescent="0.2">
      <c r="A36647" s="1">
        <v>36646</v>
      </c>
      <c r="B36647" s="1" t="s">
        <v>36586</v>
      </c>
      <c r="C36647" s="1" t="s">
        <v>60</v>
      </c>
    </row>
    <row r="36648" spans="1:3" x14ac:dyDescent="0.2">
      <c r="A36648" s="1">
        <v>36647</v>
      </c>
      <c r="B36648" s="1" t="s">
        <v>36587</v>
      </c>
      <c r="C36648" s="1" t="s">
        <v>5</v>
      </c>
    </row>
    <row r="36649" spans="1:3" x14ac:dyDescent="0.2">
      <c r="A36649" s="1">
        <v>36648</v>
      </c>
      <c r="B36649" s="1" t="s">
        <v>36588</v>
      </c>
      <c r="C36649" s="1" t="s">
        <v>60</v>
      </c>
    </row>
    <row r="36650" spans="1:3" x14ac:dyDescent="0.2">
      <c r="A36650" s="1">
        <v>36649</v>
      </c>
      <c r="B36650" s="1" t="s">
        <v>36589</v>
      </c>
      <c r="C36650" s="1" t="s">
        <v>5</v>
      </c>
    </row>
    <row r="36651" spans="1:3" x14ac:dyDescent="0.2">
      <c r="A36651" s="1">
        <v>36650</v>
      </c>
      <c r="B36651" s="1" t="s">
        <v>36590</v>
      </c>
      <c r="C36651" s="1" t="s">
        <v>60</v>
      </c>
    </row>
    <row r="36652" spans="1:3" x14ac:dyDescent="0.2">
      <c r="A36652" s="1">
        <v>36651</v>
      </c>
      <c r="B36652" s="1" t="s">
        <v>36591</v>
      </c>
      <c r="C36652" s="1" t="s">
        <v>5</v>
      </c>
    </row>
    <row r="36653" spans="1:3" x14ac:dyDescent="0.2">
      <c r="A36653" s="1">
        <v>36652</v>
      </c>
      <c r="B36653" s="1" t="s">
        <v>36592</v>
      </c>
      <c r="C36653" s="1" t="s">
        <v>60</v>
      </c>
    </row>
    <row r="36654" spans="1:3" x14ac:dyDescent="0.2">
      <c r="A36654" s="1">
        <v>36653</v>
      </c>
      <c r="B36654" s="1" t="s">
        <v>36593</v>
      </c>
      <c r="C36654" s="1" t="s">
        <v>5</v>
      </c>
    </row>
    <row r="36655" spans="1:3" x14ac:dyDescent="0.2">
      <c r="A36655" s="1">
        <v>36654</v>
      </c>
      <c r="B36655" s="1" t="s">
        <v>36594</v>
      </c>
      <c r="C36655" s="1" t="s">
        <v>5</v>
      </c>
    </row>
    <row r="36656" spans="1:3" x14ac:dyDescent="0.2">
      <c r="A36656" s="1">
        <v>36655</v>
      </c>
      <c r="B36656" s="1" t="s">
        <v>36595</v>
      </c>
      <c r="C36656" s="1" t="s">
        <v>5</v>
      </c>
    </row>
    <row r="36657" spans="1:3" x14ac:dyDescent="0.2">
      <c r="A36657" s="1">
        <v>36656</v>
      </c>
      <c r="B36657" s="1" t="s">
        <v>36596</v>
      </c>
      <c r="C36657" s="1" t="s">
        <v>5</v>
      </c>
    </row>
    <row r="36658" spans="1:3" x14ac:dyDescent="0.2">
      <c r="A36658" s="1">
        <v>36657</v>
      </c>
      <c r="B36658" s="1" t="s">
        <v>36597</v>
      </c>
      <c r="C36658" s="1" t="s">
        <v>60</v>
      </c>
    </row>
    <row r="36659" spans="1:3" x14ac:dyDescent="0.2">
      <c r="A36659" s="1">
        <v>36658</v>
      </c>
      <c r="B36659" s="1" t="s">
        <v>36598</v>
      </c>
      <c r="C36659" s="1" t="s">
        <v>60</v>
      </c>
    </row>
    <row r="36660" spans="1:3" x14ac:dyDescent="0.2">
      <c r="A36660" s="1">
        <v>36659</v>
      </c>
      <c r="B36660" s="1" t="s">
        <v>36599</v>
      </c>
      <c r="C36660" s="1" t="s">
        <v>5</v>
      </c>
    </row>
    <row r="36661" spans="1:3" x14ac:dyDescent="0.2">
      <c r="A36661" s="1">
        <v>36660</v>
      </c>
      <c r="B36661" s="1" t="s">
        <v>36600</v>
      </c>
      <c r="C36661" s="1" t="s">
        <v>60</v>
      </c>
    </row>
    <row r="36662" spans="1:3" x14ac:dyDescent="0.2">
      <c r="A36662" s="1">
        <v>36661</v>
      </c>
      <c r="B36662" s="1" t="s">
        <v>36601</v>
      </c>
      <c r="C36662" s="1" t="s">
        <v>60</v>
      </c>
    </row>
    <row r="36663" spans="1:3" x14ac:dyDescent="0.2">
      <c r="A36663" s="1">
        <v>36662</v>
      </c>
      <c r="B36663" s="1" t="s">
        <v>36602</v>
      </c>
      <c r="C36663" s="1" t="s">
        <v>5</v>
      </c>
    </row>
    <row r="36664" spans="1:3" x14ac:dyDescent="0.2">
      <c r="A36664" s="1">
        <v>36663</v>
      </c>
      <c r="B36664" s="1" t="s">
        <v>36603</v>
      </c>
      <c r="C36664" s="1" t="s">
        <v>5</v>
      </c>
    </row>
    <row r="36665" spans="1:3" x14ac:dyDescent="0.2">
      <c r="A36665" s="1">
        <v>36664</v>
      </c>
      <c r="B36665" s="1" t="s">
        <v>36604</v>
      </c>
      <c r="C36665" s="1" t="s">
        <v>5</v>
      </c>
    </row>
    <row r="36666" spans="1:3" x14ac:dyDescent="0.2">
      <c r="A36666" s="1">
        <v>36665</v>
      </c>
      <c r="B36666" s="1" t="s">
        <v>36605</v>
      </c>
      <c r="C36666" s="1" t="s">
        <v>60</v>
      </c>
    </row>
    <row r="36667" spans="1:3" x14ac:dyDescent="0.2">
      <c r="A36667" s="1">
        <v>36666</v>
      </c>
      <c r="B36667" s="1" t="s">
        <v>36606</v>
      </c>
      <c r="C36667" s="1" t="s">
        <v>60</v>
      </c>
    </row>
    <row r="36668" spans="1:3" x14ac:dyDescent="0.2">
      <c r="A36668" s="1">
        <v>36667</v>
      </c>
      <c r="B36668" s="1" t="s">
        <v>36607</v>
      </c>
      <c r="C36668" s="1" t="s">
        <v>60</v>
      </c>
    </row>
    <row r="36669" spans="1:3" x14ac:dyDescent="0.2">
      <c r="A36669" s="1">
        <v>36668</v>
      </c>
      <c r="B36669" s="1" t="s">
        <v>36608</v>
      </c>
      <c r="C36669" s="1" t="s">
        <v>5</v>
      </c>
    </row>
    <row r="36670" spans="1:3" x14ac:dyDescent="0.2">
      <c r="A36670" s="1">
        <v>36669</v>
      </c>
      <c r="B36670" s="1" t="s">
        <v>36609</v>
      </c>
      <c r="C36670" s="1" t="s">
        <v>60</v>
      </c>
    </row>
    <row r="36671" spans="1:3" x14ac:dyDescent="0.2">
      <c r="A36671" s="1">
        <v>36670</v>
      </c>
      <c r="B36671" s="1" t="s">
        <v>36610</v>
      </c>
      <c r="C36671" s="1" t="s">
        <v>5</v>
      </c>
    </row>
    <row r="36672" spans="1:3" x14ac:dyDescent="0.2">
      <c r="A36672" s="1">
        <v>36671</v>
      </c>
      <c r="B36672" s="1" t="s">
        <v>36611</v>
      </c>
      <c r="C36672" s="1" t="s">
        <v>60</v>
      </c>
    </row>
    <row r="36673" spans="1:3" x14ac:dyDescent="0.2">
      <c r="A36673" s="1">
        <v>36672</v>
      </c>
      <c r="B36673" s="1" t="s">
        <v>36612</v>
      </c>
      <c r="C36673" s="1" t="s">
        <v>60</v>
      </c>
    </row>
    <row r="36674" spans="1:3" x14ac:dyDescent="0.2">
      <c r="A36674" s="1">
        <v>36673</v>
      </c>
      <c r="B36674" s="1" t="s">
        <v>36613</v>
      </c>
      <c r="C36674" s="1" t="s">
        <v>60</v>
      </c>
    </row>
    <row r="36675" spans="1:3" x14ac:dyDescent="0.2">
      <c r="A36675" s="1">
        <v>36674</v>
      </c>
      <c r="B36675" s="1" t="s">
        <v>36614</v>
      </c>
      <c r="C36675" s="1" t="s">
        <v>60</v>
      </c>
    </row>
    <row r="36676" spans="1:3" x14ac:dyDescent="0.2">
      <c r="A36676" s="1">
        <v>36675</v>
      </c>
      <c r="B36676" s="1" t="s">
        <v>36615</v>
      </c>
      <c r="C36676" s="1" t="s">
        <v>60</v>
      </c>
    </row>
    <row r="36677" spans="1:3" x14ac:dyDescent="0.2">
      <c r="A36677" s="1">
        <v>36676</v>
      </c>
      <c r="B36677" s="1" t="s">
        <v>36616</v>
      </c>
      <c r="C36677" s="1" t="s">
        <v>5</v>
      </c>
    </row>
    <row r="36678" spans="1:3" x14ac:dyDescent="0.2">
      <c r="A36678" s="1">
        <v>36677</v>
      </c>
      <c r="B36678" s="1" t="s">
        <v>36617</v>
      </c>
      <c r="C36678" s="1" t="s">
        <v>5</v>
      </c>
    </row>
    <row r="36679" spans="1:3" x14ac:dyDescent="0.2">
      <c r="A36679" s="1">
        <v>36678</v>
      </c>
      <c r="B36679" s="1" t="s">
        <v>36618</v>
      </c>
      <c r="C36679" s="1" t="s">
        <v>5</v>
      </c>
    </row>
    <row r="36680" spans="1:3" x14ac:dyDescent="0.2">
      <c r="A36680" s="1">
        <v>36679</v>
      </c>
      <c r="B36680" s="1" t="s">
        <v>36619</v>
      </c>
      <c r="C36680" s="1" t="s">
        <v>5</v>
      </c>
    </row>
    <row r="36681" spans="1:3" x14ac:dyDescent="0.2">
      <c r="A36681" s="1">
        <v>36680</v>
      </c>
      <c r="B36681" s="1" t="s">
        <v>36620</v>
      </c>
      <c r="C36681" s="1" t="s">
        <v>5</v>
      </c>
    </row>
    <row r="36682" spans="1:3" x14ac:dyDescent="0.2">
      <c r="A36682" s="1">
        <v>36681</v>
      </c>
      <c r="B36682" s="1" t="s">
        <v>36621</v>
      </c>
      <c r="C36682" s="1" t="s">
        <v>60</v>
      </c>
    </row>
    <row r="36683" spans="1:3" x14ac:dyDescent="0.2">
      <c r="A36683" s="1">
        <v>36682</v>
      </c>
      <c r="B36683" s="1" t="s">
        <v>36622</v>
      </c>
      <c r="C36683" s="1" t="s">
        <v>5</v>
      </c>
    </row>
    <row r="36684" spans="1:3" x14ac:dyDescent="0.2">
      <c r="A36684" s="1">
        <v>36683</v>
      </c>
      <c r="B36684" s="1" t="s">
        <v>36623</v>
      </c>
      <c r="C36684" s="1" t="s">
        <v>60</v>
      </c>
    </row>
    <row r="36685" spans="1:3" x14ac:dyDescent="0.2">
      <c r="A36685" s="1">
        <v>36684</v>
      </c>
      <c r="B36685" s="1" t="s">
        <v>36624</v>
      </c>
      <c r="C36685" s="1" t="s">
        <v>60</v>
      </c>
    </row>
    <row r="36686" spans="1:3" x14ac:dyDescent="0.2">
      <c r="A36686" s="1">
        <v>36685</v>
      </c>
      <c r="B36686" s="1" t="s">
        <v>36625</v>
      </c>
      <c r="C36686" s="1" t="s">
        <v>60</v>
      </c>
    </row>
    <row r="36687" spans="1:3" x14ac:dyDescent="0.2">
      <c r="A36687" s="1">
        <v>36686</v>
      </c>
      <c r="B36687" s="1" t="s">
        <v>36626</v>
      </c>
      <c r="C36687" s="1" t="s">
        <v>5</v>
      </c>
    </row>
    <row r="36688" spans="1:3" x14ac:dyDescent="0.2">
      <c r="A36688" s="1">
        <v>36687</v>
      </c>
      <c r="B36688" s="1" t="s">
        <v>36627</v>
      </c>
      <c r="C36688" s="1" t="s">
        <v>5</v>
      </c>
    </row>
    <row r="36689" spans="1:3" x14ac:dyDescent="0.2">
      <c r="A36689" s="1">
        <v>36688</v>
      </c>
      <c r="B36689" s="1" t="s">
        <v>36628</v>
      </c>
      <c r="C36689" s="1" t="s">
        <v>60</v>
      </c>
    </row>
    <row r="36690" spans="1:3" x14ac:dyDescent="0.2">
      <c r="A36690" s="1">
        <v>36689</v>
      </c>
      <c r="B36690" s="1" t="s">
        <v>36629</v>
      </c>
      <c r="C36690" s="1" t="s">
        <v>60</v>
      </c>
    </row>
    <row r="36691" spans="1:3" x14ac:dyDescent="0.2">
      <c r="A36691" s="1">
        <v>36690</v>
      </c>
      <c r="B36691" s="1" t="s">
        <v>36630</v>
      </c>
      <c r="C36691" s="1" t="s">
        <v>5</v>
      </c>
    </row>
    <row r="36692" spans="1:3" x14ac:dyDescent="0.2">
      <c r="A36692" s="1">
        <v>36691</v>
      </c>
      <c r="B36692" s="1" t="s">
        <v>36631</v>
      </c>
      <c r="C36692" s="1" t="s">
        <v>60</v>
      </c>
    </row>
    <row r="36693" spans="1:3" x14ac:dyDescent="0.2">
      <c r="A36693" s="1">
        <v>36692</v>
      </c>
      <c r="B36693" s="1" t="s">
        <v>36632</v>
      </c>
      <c r="C36693" s="1" t="s">
        <v>60</v>
      </c>
    </row>
    <row r="36694" spans="1:3" x14ac:dyDescent="0.2">
      <c r="A36694" s="1">
        <v>36693</v>
      </c>
      <c r="B36694" s="1" t="s">
        <v>36633</v>
      </c>
      <c r="C36694" s="1" t="s">
        <v>60</v>
      </c>
    </row>
    <row r="36695" spans="1:3" x14ac:dyDescent="0.2">
      <c r="A36695" s="1">
        <v>36694</v>
      </c>
      <c r="B36695" s="1" t="s">
        <v>36634</v>
      </c>
      <c r="C36695" s="1" t="s">
        <v>60</v>
      </c>
    </row>
    <row r="36696" spans="1:3" x14ac:dyDescent="0.2">
      <c r="A36696" s="1">
        <v>36695</v>
      </c>
      <c r="B36696" s="1" t="s">
        <v>36635</v>
      </c>
      <c r="C36696" s="1" t="s">
        <v>60</v>
      </c>
    </row>
    <row r="36697" spans="1:3" x14ac:dyDescent="0.2">
      <c r="A36697" s="1">
        <v>36696</v>
      </c>
      <c r="B36697" s="1" t="s">
        <v>36636</v>
      </c>
      <c r="C36697" s="1" t="s">
        <v>60</v>
      </c>
    </row>
    <row r="36698" spans="1:3" x14ac:dyDescent="0.2">
      <c r="A36698" s="1">
        <v>36697</v>
      </c>
      <c r="B36698" s="1" t="s">
        <v>36637</v>
      </c>
      <c r="C36698" s="1" t="s">
        <v>60</v>
      </c>
    </row>
    <row r="36699" spans="1:3" x14ac:dyDescent="0.2">
      <c r="A36699" s="1">
        <v>36698</v>
      </c>
      <c r="B36699" s="1" t="s">
        <v>36638</v>
      </c>
      <c r="C36699" s="1" t="s">
        <v>60</v>
      </c>
    </row>
    <row r="36700" spans="1:3" x14ac:dyDescent="0.2">
      <c r="A36700" s="1">
        <v>36699</v>
      </c>
      <c r="B36700" s="1" t="s">
        <v>36639</v>
      </c>
      <c r="C36700" s="1" t="s">
        <v>60</v>
      </c>
    </row>
    <row r="36701" spans="1:3" x14ac:dyDescent="0.2">
      <c r="A36701" s="1">
        <v>36700</v>
      </c>
      <c r="B36701" s="1" t="s">
        <v>36640</v>
      </c>
      <c r="C36701" s="1" t="s">
        <v>60</v>
      </c>
    </row>
    <row r="36702" spans="1:3" x14ac:dyDescent="0.2">
      <c r="A36702" s="1">
        <v>36701</v>
      </c>
      <c r="B36702" s="1" t="s">
        <v>36641</v>
      </c>
      <c r="C36702" s="1" t="s">
        <v>60</v>
      </c>
    </row>
    <row r="36703" spans="1:3" x14ac:dyDescent="0.2">
      <c r="A36703" s="1">
        <v>36702</v>
      </c>
      <c r="B36703" s="1" t="s">
        <v>36642</v>
      </c>
      <c r="C36703" s="1" t="s">
        <v>60</v>
      </c>
    </row>
    <row r="36704" spans="1:3" x14ac:dyDescent="0.2">
      <c r="A36704" s="1">
        <v>36703</v>
      </c>
      <c r="B36704" s="1" t="s">
        <v>36643</v>
      </c>
      <c r="C36704" s="1" t="s">
        <v>60</v>
      </c>
    </row>
    <row r="36705" spans="1:3" x14ac:dyDescent="0.2">
      <c r="A36705" s="1">
        <v>36704</v>
      </c>
      <c r="B36705" s="1" t="s">
        <v>36644</v>
      </c>
      <c r="C36705" s="1" t="s">
        <v>60</v>
      </c>
    </row>
    <row r="36706" spans="1:3" x14ac:dyDescent="0.2">
      <c r="A36706" s="1">
        <v>36705</v>
      </c>
      <c r="B36706" s="1" t="s">
        <v>36645</v>
      </c>
      <c r="C36706" s="1" t="s">
        <v>60</v>
      </c>
    </row>
    <row r="36707" spans="1:3" x14ac:dyDescent="0.2">
      <c r="A36707" s="1">
        <v>36706</v>
      </c>
      <c r="B36707" s="1" t="s">
        <v>36646</v>
      </c>
      <c r="C36707" s="1" t="s">
        <v>60</v>
      </c>
    </row>
    <row r="36708" spans="1:3" x14ac:dyDescent="0.2">
      <c r="A36708" s="1">
        <v>36707</v>
      </c>
      <c r="B36708" s="1" t="s">
        <v>36647</v>
      </c>
      <c r="C36708" s="1" t="s">
        <v>60</v>
      </c>
    </row>
    <row r="36709" spans="1:3" x14ac:dyDescent="0.2">
      <c r="A36709" s="1">
        <v>36708</v>
      </c>
      <c r="B36709" s="1" t="s">
        <v>36648</v>
      </c>
      <c r="C36709" s="1" t="s">
        <v>60</v>
      </c>
    </row>
    <row r="36710" spans="1:3" x14ac:dyDescent="0.2">
      <c r="A36710" s="1">
        <v>36709</v>
      </c>
      <c r="B36710" s="1" t="s">
        <v>36649</v>
      </c>
      <c r="C36710" s="1" t="s">
        <v>60</v>
      </c>
    </row>
    <row r="36711" spans="1:3" x14ac:dyDescent="0.2">
      <c r="A36711" s="1">
        <v>36710</v>
      </c>
      <c r="B36711" s="1" t="s">
        <v>36650</v>
      </c>
      <c r="C36711" s="1" t="s">
        <v>60</v>
      </c>
    </row>
    <row r="36712" spans="1:3" x14ac:dyDescent="0.2">
      <c r="A36712" s="1">
        <v>36711</v>
      </c>
      <c r="B36712" s="1" t="s">
        <v>36651</v>
      </c>
      <c r="C36712" s="1" t="s">
        <v>60</v>
      </c>
    </row>
    <row r="36713" spans="1:3" x14ac:dyDescent="0.2">
      <c r="A36713" s="1">
        <v>36712</v>
      </c>
      <c r="B36713" s="1" t="s">
        <v>36652</v>
      </c>
      <c r="C36713" s="1" t="s">
        <v>60</v>
      </c>
    </row>
    <row r="36714" spans="1:3" x14ac:dyDescent="0.2">
      <c r="A36714" s="1">
        <v>36713</v>
      </c>
      <c r="B36714" s="1" t="s">
        <v>36653</v>
      </c>
      <c r="C36714" s="1" t="s">
        <v>60</v>
      </c>
    </row>
    <row r="36715" spans="1:3" x14ac:dyDescent="0.2">
      <c r="A36715" s="1">
        <v>36714</v>
      </c>
      <c r="B36715" s="1" t="s">
        <v>36654</v>
      </c>
      <c r="C36715" s="1" t="s">
        <v>60</v>
      </c>
    </row>
    <row r="36716" spans="1:3" x14ac:dyDescent="0.2">
      <c r="A36716" s="1">
        <v>36715</v>
      </c>
      <c r="B36716" s="1" t="s">
        <v>36655</v>
      </c>
      <c r="C36716" s="1" t="s">
        <v>60</v>
      </c>
    </row>
    <row r="36717" spans="1:3" x14ac:dyDescent="0.2">
      <c r="A36717" s="1">
        <v>36716</v>
      </c>
      <c r="B36717" s="1" t="s">
        <v>36656</v>
      </c>
      <c r="C36717" s="1" t="s">
        <v>5</v>
      </c>
    </row>
    <row r="36718" spans="1:3" x14ac:dyDescent="0.2">
      <c r="A36718" s="1">
        <v>36717</v>
      </c>
      <c r="B36718" s="1" t="s">
        <v>36657</v>
      </c>
      <c r="C36718" s="1" t="s">
        <v>60</v>
      </c>
    </row>
    <row r="36719" spans="1:3" x14ac:dyDescent="0.2">
      <c r="A36719" s="1">
        <v>36718</v>
      </c>
      <c r="B36719" s="1" t="s">
        <v>36658</v>
      </c>
      <c r="C36719" s="1" t="s">
        <v>60</v>
      </c>
    </row>
    <row r="36720" spans="1:3" x14ac:dyDescent="0.2">
      <c r="A36720" s="1">
        <v>36719</v>
      </c>
      <c r="B36720" s="1" t="s">
        <v>36659</v>
      </c>
      <c r="C36720" s="1" t="s">
        <v>60</v>
      </c>
    </row>
    <row r="36721" spans="1:4" x14ac:dyDescent="0.2">
      <c r="A36721" s="1">
        <v>36720</v>
      </c>
      <c r="B36721" s="1" t="s">
        <v>36660</v>
      </c>
      <c r="C36721" s="1" t="s">
        <v>60</v>
      </c>
    </row>
    <row r="36722" spans="1:4" x14ac:dyDescent="0.2">
      <c r="A36722" s="1">
        <v>36721</v>
      </c>
      <c r="B36722" s="1" t="s">
        <v>36661</v>
      </c>
      <c r="C36722" s="1" t="s">
        <v>5</v>
      </c>
    </row>
    <row r="36723" spans="1:4" x14ac:dyDescent="0.2">
      <c r="A36723" s="1">
        <v>36722</v>
      </c>
      <c r="B36723" s="1" t="s">
        <v>36662</v>
      </c>
      <c r="C36723" s="1" t="s">
        <v>60</v>
      </c>
    </row>
    <row r="36724" spans="1:4" x14ac:dyDescent="0.2">
      <c r="A36724" s="1">
        <v>36723</v>
      </c>
      <c r="B36724" s="1" t="s">
        <v>36663</v>
      </c>
      <c r="C36724" s="1" t="s">
        <v>5</v>
      </c>
    </row>
    <row r="36725" spans="1:4" x14ac:dyDescent="0.2">
      <c r="A36725" s="1">
        <v>36724</v>
      </c>
      <c r="B36725" s="1" t="s">
        <v>36664</v>
      </c>
      <c r="C36725" s="1" t="s">
        <v>60</v>
      </c>
    </row>
    <row r="36726" spans="1:4" x14ac:dyDescent="0.2">
      <c r="A36726" s="1">
        <v>36725</v>
      </c>
      <c r="B36726" s="1" t="s">
        <v>36665</v>
      </c>
      <c r="C36726" s="1" t="s">
        <v>60</v>
      </c>
      <c r="D36726" s="1" t="s">
        <v>61</v>
      </c>
    </row>
    <row r="36727" spans="1:4" x14ac:dyDescent="0.2">
      <c r="A36727" s="1">
        <v>36726</v>
      </c>
      <c r="B36727" s="1" t="s">
        <v>36666</v>
      </c>
      <c r="C36727" s="1" t="s">
        <v>5</v>
      </c>
    </row>
    <row r="36728" spans="1:4" x14ac:dyDescent="0.2">
      <c r="A36728" s="1">
        <v>36727</v>
      </c>
      <c r="B36728" s="1" t="s">
        <v>36667</v>
      </c>
      <c r="C36728" s="1" t="s">
        <v>60</v>
      </c>
    </row>
    <row r="36729" spans="1:4" x14ac:dyDescent="0.2">
      <c r="A36729" s="1">
        <v>36728</v>
      </c>
      <c r="B36729" s="1" t="s">
        <v>36668</v>
      </c>
      <c r="C36729" s="1" t="s">
        <v>5</v>
      </c>
    </row>
    <row r="36730" spans="1:4" x14ac:dyDescent="0.2">
      <c r="A36730" s="1">
        <v>36729</v>
      </c>
      <c r="B36730" s="1" t="s">
        <v>36669</v>
      </c>
      <c r="C36730" s="1" t="s">
        <v>60</v>
      </c>
    </row>
    <row r="36731" spans="1:4" x14ac:dyDescent="0.2">
      <c r="A36731" s="1">
        <v>36730</v>
      </c>
      <c r="B36731" s="1" t="s">
        <v>36670</v>
      </c>
      <c r="C36731" s="1" t="s">
        <v>60</v>
      </c>
    </row>
    <row r="36732" spans="1:4" x14ac:dyDescent="0.2">
      <c r="A36732" s="1">
        <v>36731</v>
      </c>
      <c r="B36732" s="1" t="s">
        <v>36671</v>
      </c>
      <c r="C36732" s="1" t="s">
        <v>60</v>
      </c>
    </row>
    <row r="36733" spans="1:4" x14ac:dyDescent="0.2">
      <c r="A36733" s="1">
        <v>36732</v>
      </c>
      <c r="B36733" s="1" t="s">
        <v>36672</v>
      </c>
      <c r="C36733" s="1" t="s">
        <v>60</v>
      </c>
    </row>
    <row r="36734" spans="1:4" x14ac:dyDescent="0.2">
      <c r="A36734" s="1">
        <v>36733</v>
      </c>
      <c r="B36734" s="1" t="s">
        <v>36673</v>
      </c>
      <c r="C36734" s="1" t="s">
        <v>5</v>
      </c>
    </row>
    <row r="36735" spans="1:4" x14ac:dyDescent="0.2">
      <c r="A36735" s="1">
        <v>36734</v>
      </c>
      <c r="B36735" s="1" t="s">
        <v>36674</v>
      </c>
      <c r="C36735" s="1" t="s">
        <v>60</v>
      </c>
    </row>
    <row r="36736" spans="1:4" x14ac:dyDescent="0.2">
      <c r="A36736" s="1">
        <v>36735</v>
      </c>
      <c r="B36736" s="1" t="s">
        <v>36675</v>
      </c>
      <c r="C36736" s="1" t="s">
        <v>60</v>
      </c>
    </row>
    <row r="36737" spans="1:3" x14ac:dyDescent="0.2">
      <c r="A36737" s="1">
        <v>36736</v>
      </c>
      <c r="B36737" s="1" t="s">
        <v>36676</v>
      </c>
      <c r="C36737" s="1" t="s">
        <v>60</v>
      </c>
    </row>
    <row r="36738" spans="1:3" x14ac:dyDescent="0.2">
      <c r="A36738" s="1">
        <v>36737</v>
      </c>
      <c r="B36738" s="1" t="s">
        <v>36677</v>
      </c>
      <c r="C36738" s="1" t="s">
        <v>60</v>
      </c>
    </row>
    <row r="36739" spans="1:3" x14ac:dyDescent="0.2">
      <c r="A36739" s="1">
        <v>36738</v>
      </c>
      <c r="B36739" s="1" t="s">
        <v>36678</v>
      </c>
      <c r="C36739" s="1" t="s">
        <v>60</v>
      </c>
    </row>
    <row r="36740" spans="1:3" x14ac:dyDescent="0.2">
      <c r="A36740" s="1">
        <v>36739</v>
      </c>
      <c r="B36740" s="1" t="s">
        <v>36679</v>
      </c>
      <c r="C36740" s="1" t="s">
        <v>60</v>
      </c>
    </row>
    <row r="36741" spans="1:3" x14ac:dyDescent="0.2">
      <c r="A36741" s="1">
        <v>36740</v>
      </c>
      <c r="B36741" s="1" t="s">
        <v>36680</v>
      </c>
      <c r="C36741" s="1" t="s">
        <v>60</v>
      </c>
    </row>
    <row r="36742" spans="1:3" x14ac:dyDescent="0.2">
      <c r="A36742" s="1">
        <v>36741</v>
      </c>
      <c r="B36742" s="1" t="s">
        <v>36681</v>
      </c>
      <c r="C36742" s="1" t="s">
        <v>60</v>
      </c>
    </row>
    <row r="36743" spans="1:3" x14ac:dyDescent="0.2">
      <c r="A36743" s="1">
        <v>36742</v>
      </c>
      <c r="B36743" s="1" t="s">
        <v>36682</v>
      </c>
      <c r="C36743" s="1" t="s">
        <v>60</v>
      </c>
    </row>
    <row r="36744" spans="1:3" x14ac:dyDescent="0.2">
      <c r="A36744" s="1">
        <v>36743</v>
      </c>
      <c r="B36744" s="1" t="s">
        <v>36683</v>
      </c>
      <c r="C36744" s="1" t="s">
        <v>60</v>
      </c>
    </row>
    <row r="36745" spans="1:3" x14ac:dyDescent="0.2">
      <c r="A36745" s="1">
        <v>36744</v>
      </c>
      <c r="B36745" s="1" t="s">
        <v>36684</v>
      </c>
      <c r="C36745" s="1" t="s">
        <v>60</v>
      </c>
    </row>
    <row r="36746" spans="1:3" x14ac:dyDescent="0.2">
      <c r="A36746" s="1">
        <v>36745</v>
      </c>
      <c r="B36746" s="1" t="s">
        <v>36685</v>
      </c>
      <c r="C36746" s="1" t="s">
        <v>60</v>
      </c>
    </row>
    <row r="36747" spans="1:3" x14ac:dyDescent="0.2">
      <c r="A36747" s="1">
        <v>36746</v>
      </c>
      <c r="B36747" s="1" t="s">
        <v>36686</v>
      </c>
      <c r="C36747" s="1" t="s">
        <v>60</v>
      </c>
    </row>
    <row r="36748" spans="1:3" x14ac:dyDescent="0.2">
      <c r="A36748" s="1">
        <v>36747</v>
      </c>
      <c r="B36748" s="1" t="s">
        <v>36687</v>
      </c>
      <c r="C36748" s="1" t="s">
        <v>5</v>
      </c>
    </row>
    <row r="36749" spans="1:3" x14ac:dyDescent="0.2">
      <c r="A36749" s="1">
        <v>36748</v>
      </c>
      <c r="B36749" s="1" t="s">
        <v>36688</v>
      </c>
      <c r="C36749" s="1" t="s">
        <v>5</v>
      </c>
    </row>
    <row r="36750" spans="1:3" x14ac:dyDescent="0.2">
      <c r="A36750" s="1">
        <v>36749</v>
      </c>
      <c r="B36750" s="1" t="s">
        <v>36689</v>
      </c>
      <c r="C36750" s="1" t="s">
        <v>60</v>
      </c>
    </row>
    <row r="36751" spans="1:3" x14ac:dyDescent="0.2">
      <c r="A36751" s="1">
        <v>36750</v>
      </c>
      <c r="B36751" s="1" t="s">
        <v>36690</v>
      </c>
      <c r="C36751" s="1" t="s">
        <v>5</v>
      </c>
    </row>
    <row r="36752" spans="1:3" x14ac:dyDescent="0.2">
      <c r="A36752" s="1">
        <v>36751</v>
      </c>
      <c r="B36752" s="1" t="s">
        <v>36691</v>
      </c>
      <c r="C36752" s="1" t="s">
        <v>5</v>
      </c>
    </row>
    <row r="36753" spans="1:3" x14ac:dyDescent="0.2">
      <c r="A36753" s="1">
        <v>36752</v>
      </c>
      <c r="B36753" s="1" t="s">
        <v>36692</v>
      </c>
      <c r="C36753" s="1" t="s">
        <v>60</v>
      </c>
    </row>
    <row r="36754" spans="1:3" x14ac:dyDescent="0.2">
      <c r="A36754" s="1">
        <v>36753</v>
      </c>
      <c r="B36754" s="1" t="s">
        <v>36693</v>
      </c>
      <c r="C36754" s="1" t="s">
        <v>60</v>
      </c>
    </row>
    <row r="36755" spans="1:3" x14ac:dyDescent="0.2">
      <c r="A36755" s="1">
        <v>36754</v>
      </c>
      <c r="B36755" s="1" t="s">
        <v>36694</v>
      </c>
      <c r="C36755" s="1" t="s">
        <v>5</v>
      </c>
    </row>
    <row r="36756" spans="1:3" x14ac:dyDescent="0.2">
      <c r="A36756" s="1">
        <v>36755</v>
      </c>
      <c r="B36756" s="1" t="s">
        <v>36695</v>
      </c>
      <c r="C36756" s="1" t="s">
        <v>60</v>
      </c>
    </row>
    <row r="36757" spans="1:3" x14ac:dyDescent="0.2">
      <c r="A36757" s="1">
        <v>36756</v>
      </c>
      <c r="B36757" s="1" t="s">
        <v>36696</v>
      </c>
      <c r="C36757" s="1" t="s">
        <v>60</v>
      </c>
    </row>
    <row r="36758" spans="1:3" x14ac:dyDescent="0.2">
      <c r="A36758" s="1">
        <v>36757</v>
      </c>
      <c r="B36758" s="1" t="s">
        <v>36697</v>
      </c>
      <c r="C36758" s="1" t="s">
        <v>60</v>
      </c>
    </row>
    <row r="36759" spans="1:3" x14ac:dyDescent="0.2">
      <c r="A36759" s="1">
        <v>36758</v>
      </c>
      <c r="B36759" s="1" t="s">
        <v>36698</v>
      </c>
      <c r="C36759" s="1" t="s">
        <v>60</v>
      </c>
    </row>
    <row r="36760" spans="1:3" x14ac:dyDescent="0.2">
      <c r="A36760" s="1">
        <v>36759</v>
      </c>
      <c r="B36760" s="1" t="s">
        <v>36699</v>
      </c>
      <c r="C36760" s="1" t="s">
        <v>5</v>
      </c>
    </row>
    <row r="36761" spans="1:3" x14ac:dyDescent="0.2">
      <c r="A36761" s="1">
        <v>36760</v>
      </c>
      <c r="B36761" s="1" t="s">
        <v>36700</v>
      </c>
      <c r="C36761" s="1" t="s">
        <v>60</v>
      </c>
    </row>
    <row r="36762" spans="1:3" x14ac:dyDescent="0.2">
      <c r="A36762" s="1">
        <v>36761</v>
      </c>
      <c r="B36762" s="1" t="s">
        <v>36701</v>
      </c>
      <c r="C36762" s="1" t="s">
        <v>60</v>
      </c>
    </row>
    <row r="36763" spans="1:3" x14ac:dyDescent="0.2">
      <c r="A36763" s="1">
        <v>36762</v>
      </c>
      <c r="B36763" s="1" t="s">
        <v>36702</v>
      </c>
      <c r="C36763" s="1" t="s">
        <v>60</v>
      </c>
    </row>
    <row r="36764" spans="1:3" x14ac:dyDescent="0.2">
      <c r="A36764" s="1">
        <v>36763</v>
      </c>
      <c r="B36764" s="1" t="s">
        <v>36703</v>
      </c>
      <c r="C36764" s="1" t="s">
        <v>5</v>
      </c>
    </row>
    <row r="36765" spans="1:3" x14ac:dyDescent="0.2">
      <c r="A36765" s="1">
        <v>36764</v>
      </c>
      <c r="B36765" s="1" t="s">
        <v>36704</v>
      </c>
      <c r="C36765" s="1" t="s">
        <v>5</v>
      </c>
    </row>
    <row r="36766" spans="1:3" x14ac:dyDescent="0.2">
      <c r="A36766" s="1">
        <v>36765</v>
      </c>
      <c r="B36766" s="1" t="s">
        <v>36705</v>
      </c>
      <c r="C36766" s="1" t="s">
        <v>5</v>
      </c>
    </row>
    <row r="36767" spans="1:3" x14ac:dyDescent="0.2">
      <c r="A36767" s="1">
        <v>36766</v>
      </c>
      <c r="B36767" s="1" t="s">
        <v>36706</v>
      </c>
      <c r="C36767" s="1" t="s">
        <v>5</v>
      </c>
    </row>
    <row r="36768" spans="1:3" x14ac:dyDescent="0.2">
      <c r="A36768" s="1">
        <v>36767</v>
      </c>
      <c r="B36768" s="1" t="s">
        <v>36707</v>
      </c>
      <c r="C36768" s="1" t="s">
        <v>5</v>
      </c>
    </row>
    <row r="36769" spans="1:3" x14ac:dyDescent="0.2">
      <c r="A36769" s="1">
        <v>36768</v>
      </c>
      <c r="B36769" s="1" t="s">
        <v>36708</v>
      </c>
      <c r="C36769" s="1" t="s">
        <v>5</v>
      </c>
    </row>
    <row r="36770" spans="1:3" x14ac:dyDescent="0.2">
      <c r="A36770" s="1">
        <v>36769</v>
      </c>
      <c r="B36770" s="1" t="s">
        <v>36709</v>
      </c>
      <c r="C36770" s="1" t="s">
        <v>5</v>
      </c>
    </row>
    <row r="36771" spans="1:3" x14ac:dyDescent="0.2">
      <c r="A36771" s="1">
        <v>36770</v>
      </c>
      <c r="B36771" s="1" t="s">
        <v>36710</v>
      </c>
      <c r="C36771" s="1" t="s">
        <v>60</v>
      </c>
    </row>
    <row r="36772" spans="1:3" x14ac:dyDescent="0.2">
      <c r="A36772" s="1">
        <v>36771</v>
      </c>
      <c r="B36772" s="1" t="s">
        <v>36711</v>
      </c>
      <c r="C36772" s="1" t="s">
        <v>60</v>
      </c>
    </row>
    <row r="36773" spans="1:3" x14ac:dyDescent="0.2">
      <c r="A36773" s="1">
        <v>36772</v>
      </c>
      <c r="B36773" s="1" t="s">
        <v>36712</v>
      </c>
      <c r="C36773" s="1" t="s">
        <v>60</v>
      </c>
    </row>
    <row r="36774" spans="1:3" x14ac:dyDescent="0.2">
      <c r="A36774" s="1">
        <v>36773</v>
      </c>
      <c r="B36774" s="1" t="s">
        <v>36713</v>
      </c>
      <c r="C36774" s="1" t="s">
        <v>5</v>
      </c>
    </row>
    <row r="36775" spans="1:3" x14ac:dyDescent="0.2">
      <c r="A36775" s="1">
        <v>36774</v>
      </c>
      <c r="B36775" s="1" t="s">
        <v>36714</v>
      </c>
      <c r="C36775" s="1" t="s">
        <v>60</v>
      </c>
    </row>
    <row r="36776" spans="1:3" x14ac:dyDescent="0.2">
      <c r="A36776" s="1">
        <v>36775</v>
      </c>
      <c r="B36776" s="1" t="s">
        <v>36715</v>
      </c>
      <c r="C36776" s="1" t="s">
        <v>5</v>
      </c>
    </row>
    <row r="36777" spans="1:3" x14ac:dyDescent="0.2">
      <c r="A36777" s="1">
        <v>36776</v>
      </c>
      <c r="B36777" s="1" t="s">
        <v>36716</v>
      </c>
      <c r="C36777" s="1" t="s">
        <v>5</v>
      </c>
    </row>
    <row r="36778" spans="1:3" x14ac:dyDescent="0.2">
      <c r="A36778" s="1">
        <v>36777</v>
      </c>
      <c r="B36778" s="1" t="s">
        <v>36717</v>
      </c>
      <c r="C36778" s="1" t="s">
        <v>5</v>
      </c>
    </row>
    <row r="36779" spans="1:3" x14ac:dyDescent="0.2">
      <c r="A36779" s="1">
        <v>36778</v>
      </c>
      <c r="B36779" s="1" t="s">
        <v>36718</v>
      </c>
      <c r="C36779" s="1" t="s">
        <v>60</v>
      </c>
    </row>
    <row r="36780" spans="1:3" x14ac:dyDescent="0.2">
      <c r="A36780" s="1">
        <v>36779</v>
      </c>
      <c r="B36780" s="1" t="s">
        <v>36719</v>
      </c>
      <c r="C36780" s="1" t="s">
        <v>5</v>
      </c>
    </row>
    <row r="36781" spans="1:3" x14ac:dyDescent="0.2">
      <c r="A36781" s="1">
        <v>36780</v>
      </c>
      <c r="B36781" s="1" t="s">
        <v>36720</v>
      </c>
      <c r="C36781" s="1" t="s">
        <v>5</v>
      </c>
    </row>
    <row r="36782" spans="1:3" x14ac:dyDescent="0.2">
      <c r="A36782" s="1">
        <v>36781</v>
      </c>
      <c r="B36782" s="1" t="s">
        <v>36721</v>
      </c>
      <c r="C36782" s="1" t="s">
        <v>60</v>
      </c>
    </row>
    <row r="36783" spans="1:3" x14ac:dyDescent="0.2">
      <c r="A36783" s="1">
        <v>36782</v>
      </c>
      <c r="B36783" s="1" t="s">
        <v>36722</v>
      </c>
      <c r="C36783" s="1" t="s">
        <v>60</v>
      </c>
    </row>
    <row r="36784" spans="1:3" x14ac:dyDescent="0.2">
      <c r="A36784" s="1">
        <v>36783</v>
      </c>
      <c r="B36784" s="1" t="s">
        <v>36723</v>
      </c>
      <c r="C36784" s="1" t="s">
        <v>5</v>
      </c>
    </row>
    <row r="36785" spans="1:3" x14ac:dyDescent="0.2">
      <c r="A36785" s="1">
        <v>36784</v>
      </c>
      <c r="B36785" s="1" t="s">
        <v>36724</v>
      </c>
      <c r="C36785" s="1" t="s">
        <v>60</v>
      </c>
    </row>
    <row r="36786" spans="1:3" x14ac:dyDescent="0.2">
      <c r="A36786" s="1">
        <v>36785</v>
      </c>
      <c r="B36786" s="1" t="s">
        <v>36725</v>
      </c>
      <c r="C36786" s="1" t="s">
        <v>5</v>
      </c>
    </row>
    <row r="36787" spans="1:3" x14ac:dyDescent="0.2">
      <c r="A36787" s="1">
        <v>36786</v>
      </c>
      <c r="B36787" s="1" t="s">
        <v>36726</v>
      </c>
      <c r="C36787" s="1" t="s">
        <v>60</v>
      </c>
    </row>
    <row r="36788" spans="1:3" x14ac:dyDescent="0.2">
      <c r="A36788" s="1">
        <v>36787</v>
      </c>
      <c r="B36788" s="1" t="s">
        <v>36727</v>
      </c>
      <c r="C36788" s="1" t="s">
        <v>60</v>
      </c>
    </row>
    <row r="36789" spans="1:3" x14ac:dyDescent="0.2">
      <c r="A36789" s="1">
        <v>36788</v>
      </c>
      <c r="B36789" s="1" t="s">
        <v>36728</v>
      </c>
      <c r="C36789" s="1" t="s">
        <v>60</v>
      </c>
    </row>
    <row r="36790" spans="1:3" x14ac:dyDescent="0.2">
      <c r="A36790" s="1">
        <v>36789</v>
      </c>
      <c r="B36790" s="1" t="s">
        <v>36729</v>
      </c>
      <c r="C36790" s="1" t="s">
        <v>5</v>
      </c>
    </row>
    <row r="36791" spans="1:3" x14ac:dyDescent="0.2">
      <c r="A36791" s="1">
        <v>36790</v>
      </c>
      <c r="B36791" s="1" t="s">
        <v>36730</v>
      </c>
      <c r="C36791" s="1" t="s">
        <v>5</v>
      </c>
    </row>
    <row r="36792" spans="1:3" x14ac:dyDescent="0.2">
      <c r="A36792" s="1">
        <v>36791</v>
      </c>
      <c r="B36792" s="1" t="s">
        <v>36731</v>
      </c>
      <c r="C36792" s="1" t="s">
        <v>60</v>
      </c>
    </row>
    <row r="36793" spans="1:3" x14ac:dyDescent="0.2">
      <c r="A36793" s="1">
        <v>36792</v>
      </c>
      <c r="B36793" s="1" t="s">
        <v>36732</v>
      </c>
      <c r="C36793" s="1" t="s">
        <v>5</v>
      </c>
    </row>
    <row r="36794" spans="1:3" x14ac:dyDescent="0.2">
      <c r="A36794" s="1">
        <v>36793</v>
      </c>
      <c r="B36794" s="1" t="s">
        <v>36733</v>
      </c>
      <c r="C36794" s="1" t="s">
        <v>5</v>
      </c>
    </row>
    <row r="36795" spans="1:3" x14ac:dyDescent="0.2">
      <c r="A36795" s="1">
        <v>36794</v>
      </c>
      <c r="B36795" s="1" t="s">
        <v>36734</v>
      </c>
      <c r="C36795" s="1" t="s">
        <v>60</v>
      </c>
    </row>
    <row r="36796" spans="1:3" x14ac:dyDescent="0.2">
      <c r="A36796" s="1">
        <v>36795</v>
      </c>
      <c r="B36796" s="1" t="s">
        <v>36735</v>
      </c>
      <c r="C36796" s="1" t="s">
        <v>5</v>
      </c>
    </row>
    <row r="36797" spans="1:3" x14ac:dyDescent="0.2">
      <c r="A36797" s="1">
        <v>36796</v>
      </c>
      <c r="B36797" s="1" t="s">
        <v>36736</v>
      </c>
      <c r="C36797" s="1" t="s">
        <v>60</v>
      </c>
    </row>
    <row r="36798" spans="1:3" x14ac:dyDescent="0.2">
      <c r="A36798" s="1">
        <v>36797</v>
      </c>
      <c r="B36798" s="1" t="s">
        <v>36737</v>
      </c>
      <c r="C36798" s="1" t="s">
        <v>5</v>
      </c>
    </row>
    <row r="36799" spans="1:3" x14ac:dyDescent="0.2">
      <c r="A36799" s="1">
        <v>36798</v>
      </c>
      <c r="B36799" s="1" t="s">
        <v>36738</v>
      </c>
      <c r="C36799" s="1" t="s">
        <v>5</v>
      </c>
    </row>
    <row r="36800" spans="1:3" x14ac:dyDescent="0.2">
      <c r="A36800" s="1">
        <v>36799</v>
      </c>
      <c r="B36800" s="1" t="s">
        <v>36739</v>
      </c>
      <c r="C36800" s="1" t="s">
        <v>5</v>
      </c>
    </row>
    <row r="36801" spans="1:4" x14ac:dyDescent="0.2">
      <c r="A36801" s="1">
        <v>36800</v>
      </c>
      <c r="B36801" s="1" t="s">
        <v>36740</v>
      </c>
      <c r="C36801" s="1" t="s">
        <v>5</v>
      </c>
    </row>
    <row r="36802" spans="1:4" x14ac:dyDescent="0.2">
      <c r="A36802" s="1">
        <v>36801</v>
      </c>
      <c r="B36802" s="1" t="s">
        <v>36741</v>
      </c>
      <c r="C36802" s="1" t="s">
        <v>60</v>
      </c>
    </row>
    <row r="36803" spans="1:4" x14ac:dyDescent="0.2">
      <c r="A36803" s="1">
        <v>36802</v>
      </c>
      <c r="B36803" s="1" t="s">
        <v>36742</v>
      </c>
      <c r="C36803" s="1" t="s">
        <v>5</v>
      </c>
    </row>
    <row r="36804" spans="1:4" x14ac:dyDescent="0.2">
      <c r="A36804" s="1">
        <v>36803</v>
      </c>
      <c r="B36804" s="1" t="s">
        <v>36743</v>
      </c>
      <c r="C36804" s="1" t="s">
        <v>5</v>
      </c>
    </row>
    <row r="36805" spans="1:4" x14ac:dyDescent="0.2">
      <c r="A36805" s="1">
        <v>36804</v>
      </c>
      <c r="B36805" s="1" t="s">
        <v>36744</v>
      </c>
      <c r="C36805" s="1" t="s">
        <v>60</v>
      </c>
    </row>
    <row r="36806" spans="1:4" x14ac:dyDescent="0.2">
      <c r="A36806" s="1">
        <v>36805</v>
      </c>
      <c r="B36806" s="1" t="s">
        <v>36745</v>
      </c>
      <c r="C36806" s="1" t="s">
        <v>60</v>
      </c>
    </row>
    <row r="36807" spans="1:4" x14ac:dyDescent="0.2">
      <c r="A36807" s="1">
        <v>36806</v>
      </c>
      <c r="B36807" s="1" t="s">
        <v>36746</v>
      </c>
      <c r="C36807" s="1" t="s">
        <v>5</v>
      </c>
    </row>
    <row r="36808" spans="1:4" x14ac:dyDescent="0.2">
      <c r="A36808" s="1">
        <v>36807</v>
      </c>
      <c r="B36808" s="1" t="s">
        <v>36747</v>
      </c>
      <c r="C36808" s="1" t="s">
        <v>5</v>
      </c>
    </row>
    <row r="36809" spans="1:4" x14ac:dyDescent="0.2">
      <c r="A36809" s="1">
        <v>36808</v>
      </c>
      <c r="B36809" s="1" t="s">
        <v>36748</v>
      </c>
      <c r="C36809" s="1" t="s">
        <v>60</v>
      </c>
    </row>
    <row r="36810" spans="1:4" x14ac:dyDescent="0.2">
      <c r="A36810" s="1">
        <v>36809</v>
      </c>
      <c r="B36810" s="1" t="s">
        <v>36749</v>
      </c>
      <c r="C36810" s="1" t="s">
        <v>60</v>
      </c>
    </row>
    <row r="36811" spans="1:4" x14ac:dyDescent="0.2">
      <c r="A36811" s="1">
        <v>36810</v>
      </c>
      <c r="B36811" s="1" t="s">
        <v>36750</v>
      </c>
      <c r="C36811" s="1" t="s">
        <v>60</v>
      </c>
      <c r="D36811" s="1" t="s">
        <v>61</v>
      </c>
    </row>
    <row r="36812" spans="1:4" x14ac:dyDescent="0.2">
      <c r="A36812" s="1">
        <v>36811</v>
      </c>
      <c r="B36812" s="1" t="s">
        <v>36751</v>
      </c>
      <c r="C36812" s="1" t="s">
        <v>60</v>
      </c>
    </row>
    <row r="36813" spans="1:4" x14ac:dyDescent="0.2">
      <c r="A36813" s="1">
        <v>36812</v>
      </c>
      <c r="B36813" s="1" t="s">
        <v>36752</v>
      </c>
      <c r="C36813" s="1" t="s">
        <v>5</v>
      </c>
    </row>
    <row r="36814" spans="1:4" x14ac:dyDescent="0.2">
      <c r="A36814" s="1">
        <v>36813</v>
      </c>
      <c r="B36814" s="1" t="s">
        <v>36753</v>
      </c>
      <c r="C36814" s="1" t="s">
        <v>5</v>
      </c>
    </row>
    <row r="36815" spans="1:4" x14ac:dyDescent="0.2">
      <c r="A36815" s="1">
        <v>36814</v>
      </c>
      <c r="B36815" s="1" t="s">
        <v>36754</v>
      </c>
      <c r="C36815" s="1" t="s">
        <v>60</v>
      </c>
    </row>
    <row r="36816" spans="1:4" x14ac:dyDescent="0.2">
      <c r="A36816" s="1">
        <v>36815</v>
      </c>
      <c r="B36816" s="1" t="s">
        <v>36755</v>
      </c>
      <c r="C36816" s="1" t="s">
        <v>60</v>
      </c>
    </row>
    <row r="36817" spans="1:3" x14ac:dyDescent="0.2">
      <c r="A36817" s="1">
        <v>36816</v>
      </c>
      <c r="B36817" s="1" t="s">
        <v>36756</v>
      </c>
      <c r="C36817" s="1" t="s">
        <v>60</v>
      </c>
    </row>
    <row r="36818" spans="1:3" x14ac:dyDescent="0.2">
      <c r="A36818" s="1">
        <v>36817</v>
      </c>
      <c r="B36818" s="1" t="s">
        <v>36757</v>
      </c>
      <c r="C36818" s="1" t="s">
        <v>60</v>
      </c>
    </row>
    <row r="36819" spans="1:3" x14ac:dyDescent="0.2">
      <c r="A36819" s="1">
        <v>36818</v>
      </c>
      <c r="B36819" s="1" t="s">
        <v>36758</v>
      </c>
      <c r="C36819" s="1" t="s">
        <v>5</v>
      </c>
    </row>
    <row r="36820" spans="1:3" x14ac:dyDescent="0.2">
      <c r="A36820" s="1">
        <v>36819</v>
      </c>
      <c r="B36820" s="1" t="s">
        <v>36759</v>
      </c>
      <c r="C36820" s="1" t="s">
        <v>60</v>
      </c>
    </row>
    <row r="36821" spans="1:3" x14ac:dyDescent="0.2">
      <c r="A36821" s="1">
        <v>36820</v>
      </c>
      <c r="B36821" s="1" t="s">
        <v>36760</v>
      </c>
      <c r="C36821" s="1" t="s">
        <v>60</v>
      </c>
    </row>
    <row r="36822" spans="1:3" x14ac:dyDescent="0.2">
      <c r="A36822" s="1">
        <v>36821</v>
      </c>
      <c r="B36822" s="1" t="s">
        <v>36761</v>
      </c>
      <c r="C36822" s="1" t="s">
        <v>60</v>
      </c>
    </row>
    <row r="36823" spans="1:3" x14ac:dyDescent="0.2">
      <c r="A36823" s="1">
        <v>36822</v>
      </c>
      <c r="B36823" s="1" t="s">
        <v>36762</v>
      </c>
      <c r="C36823" s="1" t="s">
        <v>60</v>
      </c>
    </row>
    <row r="36824" spans="1:3" x14ac:dyDescent="0.2">
      <c r="A36824" s="1">
        <v>36823</v>
      </c>
      <c r="B36824" s="1" t="s">
        <v>36763</v>
      </c>
      <c r="C36824" s="1" t="s">
        <v>5</v>
      </c>
    </row>
    <row r="36825" spans="1:3" x14ac:dyDescent="0.2">
      <c r="A36825" s="1">
        <v>36824</v>
      </c>
      <c r="B36825" s="1" t="s">
        <v>36764</v>
      </c>
      <c r="C36825" s="1" t="s">
        <v>60</v>
      </c>
    </row>
    <row r="36826" spans="1:3" x14ac:dyDescent="0.2">
      <c r="A36826" s="1">
        <v>36825</v>
      </c>
      <c r="B36826" s="1" t="s">
        <v>36765</v>
      </c>
      <c r="C36826" s="1" t="s">
        <v>5</v>
      </c>
    </row>
    <row r="36827" spans="1:3" x14ac:dyDescent="0.2">
      <c r="A36827" s="1">
        <v>36826</v>
      </c>
      <c r="B36827" s="1" t="s">
        <v>36766</v>
      </c>
      <c r="C36827" s="1" t="s">
        <v>60</v>
      </c>
    </row>
    <row r="36828" spans="1:3" x14ac:dyDescent="0.2">
      <c r="A36828" s="1">
        <v>36827</v>
      </c>
      <c r="B36828" s="1" t="s">
        <v>36767</v>
      </c>
      <c r="C36828" s="1" t="s">
        <v>5</v>
      </c>
    </row>
    <row r="36829" spans="1:3" x14ac:dyDescent="0.2">
      <c r="A36829" s="1">
        <v>36828</v>
      </c>
      <c r="B36829" s="1" t="s">
        <v>36768</v>
      </c>
      <c r="C36829" s="1" t="s">
        <v>60</v>
      </c>
    </row>
    <row r="36830" spans="1:3" x14ac:dyDescent="0.2">
      <c r="A36830" s="1">
        <v>36829</v>
      </c>
      <c r="B36830" s="1" t="s">
        <v>36769</v>
      </c>
      <c r="C36830" s="1" t="s">
        <v>60</v>
      </c>
    </row>
    <row r="36831" spans="1:3" x14ac:dyDescent="0.2">
      <c r="A36831" s="1">
        <v>36830</v>
      </c>
      <c r="B36831" s="1" t="s">
        <v>36770</v>
      </c>
      <c r="C36831" s="1" t="s">
        <v>60</v>
      </c>
    </row>
    <row r="36832" spans="1:3" x14ac:dyDescent="0.2">
      <c r="A36832" s="1">
        <v>36831</v>
      </c>
      <c r="B36832" s="1" t="s">
        <v>36771</v>
      </c>
      <c r="C36832" s="1" t="s">
        <v>60</v>
      </c>
    </row>
    <row r="36833" spans="1:3" x14ac:dyDescent="0.2">
      <c r="A36833" s="1">
        <v>36832</v>
      </c>
      <c r="B36833" s="1" t="s">
        <v>36772</v>
      </c>
      <c r="C36833" s="1" t="s">
        <v>60</v>
      </c>
    </row>
    <row r="36834" spans="1:3" x14ac:dyDescent="0.2">
      <c r="A36834" s="1">
        <v>36833</v>
      </c>
      <c r="B36834" s="1" t="s">
        <v>36773</v>
      </c>
      <c r="C36834" s="1" t="s">
        <v>60</v>
      </c>
    </row>
    <row r="36835" spans="1:3" x14ac:dyDescent="0.2">
      <c r="A36835" s="1">
        <v>36834</v>
      </c>
      <c r="B36835" s="1" t="s">
        <v>36774</v>
      </c>
      <c r="C36835" s="1" t="s">
        <v>5</v>
      </c>
    </row>
    <row r="36836" spans="1:3" x14ac:dyDescent="0.2">
      <c r="A36836" s="1">
        <v>36835</v>
      </c>
      <c r="B36836" s="1" t="s">
        <v>36775</v>
      </c>
      <c r="C36836" s="1" t="s">
        <v>60</v>
      </c>
    </row>
    <row r="36837" spans="1:3" x14ac:dyDescent="0.2">
      <c r="A36837" s="1">
        <v>36836</v>
      </c>
      <c r="B36837" s="1" t="s">
        <v>36776</v>
      </c>
      <c r="C36837" s="1" t="s">
        <v>60</v>
      </c>
    </row>
    <row r="36838" spans="1:3" x14ac:dyDescent="0.2">
      <c r="A36838" s="1">
        <v>36837</v>
      </c>
      <c r="B36838" s="1" t="s">
        <v>36777</v>
      </c>
      <c r="C36838" s="1" t="s">
        <v>60</v>
      </c>
    </row>
    <row r="36839" spans="1:3" x14ac:dyDescent="0.2">
      <c r="A36839" s="1">
        <v>36838</v>
      </c>
      <c r="B36839" s="1" t="s">
        <v>36778</v>
      </c>
      <c r="C36839" s="1" t="s">
        <v>60</v>
      </c>
    </row>
    <row r="36840" spans="1:3" x14ac:dyDescent="0.2">
      <c r="A36840" s="1">
        <v>36839</v>
      </c>
      <c r="B36840" s="1" t="s">
        <v>36779</v>
      </c>
      <c r="C36840" s="1" t="s">
        <v>60</v>
      </c>
    </row>
    <row r="36841" spans="1:3" x14ac:dyDescent="0.2">
      <c r="A36841" s="1">
        <v>36840</v>
      </c>
      <c r="B36841" s="1" t="s">
        <v>36780</v>
      </c>
      <c r="C36841" s="1" t="s">
        <v>60</v>
      </c>
    </row>
    <row r="36842" spans="1:3" x14ac:dyDescent="0.2">
      <c r="A36842" s="1">
        <v>36841</v>
      </c>
      <c r="B36842" s="1" t="s">
        <v>36781</v>
      </c>
      <c r="C36842" s="1" t="s">
        <v>60</v>
      </c>
    </row>
    <row r="36843" spans="1:3" x14ac:dyDescent="0.2">
      <c r="A36843" s="1">
        <v>36842</v>
      </c>
      <c r="B36843" s="1" t="s">
        <v>36782</v>
      </c>
      <c r="C36843" s="1" t="s">
        <v>60</v>
      </c>
    </row>
    <row r="36844" spans="1:3" x14ac:dyDescent="0.2">
      <c r="A36844" s="1">
        <v>36843</v>
      </c>
      <c r="B36844" s="1" t="s">
        <v>36783</v>
      </c>
      <c r="C36844" s="1" t="s">
        <v>60</v>
      </c>
    </row>
    <row r="36845" spans="1:3" x14ac:dyDescent="0.2">
      <c r="A36845" s="1">
        <v>36844</v>
      </c>
      <c r="B36845" s="1" t="s">
        <v>36784</v>
      </c>
      <c r="C36845" s="1" t="s">
        <v>60</v>
      </c>
    </row>
    <row r="36846" spans="1:3" x14ac:dyDescent="0.2">
      <c r="A36846" s="1">
        <v>36845</v>
      </c>
      <c r="B36846" s="1" t="s">
        <v>36785</v>
      </c>
      <c r="C36846" s="1" t="s">
        <v>60</v>
      </c>
    </row>
    <row r="36847" spans="1:3" x14ac:dyDescent="0.2">
      <c r="A36847" s="1">
        <v>36846</v>
      </c>
      <c r="B36847" s="1" t="s">
        <v>36786</v>
      </c>
      <c r="C36847" s="1" t="s">
        <v>60</v>
      </c>
    </row>
    <row r="36848" spans="1:3" x14ac:dyDescent="0.2">
      <c r="A36848" s="1">
        <v>36847</v>
      </c>
      <c r="B36848" s="1" t="s">
        <v>36787</v>
      </c>
      <c r="C36848" s="1" t="s">
        <v>60</v>
      </c>
    </row>
    <row r="36849" spans="1:3" x14ac:dyDescent="0.2">
      <c r="A36849" s="1">
        <v>36848</v>
      </c>
      <c r="B36849" s="1" t="s">
        <v>36788</v>
      </c>
      <c r="C36849" s="1" t="s">
        <v>60</v>
      </c>
    </row>
    <row r="36850" spans="1:3" x14ac:dyDescent="0.2">
      <c r="A36850" s="1">
        <v>36849</v>
      </c>
      <c r="B36850" s="1" t="s">
        <v>36789</v>
      </c>
      <c r="C36850" s="1" t="s">
        <v>60</v>
      </c>
    </row>
    <row r="36851" spans="1:3" x14ac:dyDescent="0.2">
      <c r="A36851" s="1">
        <v>36850</v>
      </c>
      <c r="B36851" s="1" t="s">
        <v>36790</v>
      </c>
      <c r="C36851" s="1" t="s">
        <v>60</v>
      </c>
    </row>
    <row r="36852" spans="1:3" x14ac:dyDescent="0.2">
      <c r="A36852" s="1">
        <v>36851</v>
      </c>
      <c r="B36852" s="1" t="s">
        <v>36791</v>
      </c>
      <c r="C36852" s="1" t="s">
        <v>60</v>
      </c>
    </row>
    <row r="36853" spans="1:3" x14ac:dyDescent="0.2">
      <c r="A36853" s="1">
        <v>36852</v>
      </c>
      <c r="B36853" s="1" t="s">
        <v>36792</v>
      </c>
      <c r="C36853" s="1" t="s">
        <v>60</v>
      </c>
    </row>
    <row r="36854" spans="1:3" x14ac:dyDescent="0.2">
      <c r="A36854" s="1">
        <v>36853</v>
      </c>
      <c r="B36854" s="1" t="s">
        <v>36793</v>
      </c>
      <c r="C36854" s="1" t="s">
        <v>60</v>
      </c>
    </row>
    <row r="36855" spans="1:3" x14ac:dyDescent="0.2">
      <c r="A36855" s="1">
        <v>36854</v>
      </c>
      <c r="B36855" s="1" t="s">
        <v>36794</v>
      </c>
      <c r="C36855" s="1" t="s">
        <v>60</v>
      </c>
    </row>
    <row r="36856" spans="1:3" x14ac:dyDescent="0.2">
      <c r="A36856" s="1">
        <v>36855</v>
      </c>
      <c r="B36856" s="1" t="s">
        <v>36795</v>
      </c>
      <c r="C36856" s="1" t="s">
        <v>60</v>
      </c>
    </row>
    <row r="36857" spans="1:3" x14ac:dyDescent="0.2">
      <c r="A36857" s="1">
        <v>36856</v>
      </c>
      <c r="B36857" s="1" t="s">
        <v>36796</v>
      </c>
      <c r="C36857" s="1" t="s">
        <v>60</v>
      </c>
    </row>
    <row r="36858" spans="1:3" x14ac:dyDescent="0.2">
      <c r="A36858" s="1">
        <v>36857</v>
      </c>
      <c r="B36858" s="1" t="s">
        <v>36797</v>
      </c>
      <c r="C36858" s="1" t="s">
        <v>60</v>
      </c>
    </row>
    <row r="36859" spans="1:3" x14ac:dyDescent="0.2">
      <c r="A36859" s="1">
        <v>36858</v>
      </c>
      <c r="B36859" s="1" t="s">
        <v>36798</v>
      </c>
      <c r="C36859" s="1" t="s">
        <v>60</v>
      </c>
    </row>
    <row r="36860" spans="1:3" x14ac:dyDescent="0.2">
      <c r="A36860" s="1">
        <v>36859</v>
      </c>
      <c r="B36860" s="1" t="s">
        <v>36799</v>
      </c>
      <c r="C36860" s="1" t="s">
        <v>5</v>
      </c>
    </row>
    <row r="36861" spans="1:3" x14ac:dyDescent="0.2">
      <c r="A36861" s="1">
        <v>36860</v>
      </c>
      <c r="B36861" s="1" t="s">
        <v>36800</v>
      </c>
      <c r="C36861" s="1" t="s">
        <v>60</v>
      </c>
    </row>
    <row r="36862" spans="1:3" x14ac:dyDescent="0.2">
      <c r="A36862" s="1">
        <v>36861</v>
      </c>
      <c r="B36862" s="1" t="s">
        <v>36801</v>
      </c>
      <c r="C36862" s="1" t="s">
        <v>60</v>
      </c>
    </row>
    <row r="36863" spans="1:3" x14ac:dyDescent="0.2">
      <c r="A36863" s="1">
        <v>36862</v>
      </c>
      <c r="B36863" s="1" t="s">
        <v>36802</v>
      </c>
      <c r="C36863" s="1" t="s">
        <v>60</v>
      </c>
    </row>
    <row r="36864" spans="1:3" x14ac:dyDescent="0.2">
      <c r="A36864" s="1">
        <v>36863</v>
      </c>
      <c r="B36864" s="1" t="s">
        <v>36803</v>
      </c>
      <c r="C36864" s="1" t="s">
        <v>60</v>
      </c>
    </row>
    <row r="36865" spans="1:3" x14ac:dyDescent="0.2">
      <c r="A36865" s="1">
        <v>36864</v>
      </c>
      <c r="B36865" s="1" t="s">
        <v>36804</v>
      </c>
      <c r="C36865" s="1" t="s">
        <v>5</v>
      </c>
    </row>
    <row r="36866" spans="1:3" x14ac:dyDescent="0.2">
      <c r="A36866" s="1">
        <v>36865</v>
      </c>
      <c r="B36866" s="1" t="s">
        <v>36805</v>
      </c>
      <c r="C36866" s="1" t="s">
        <v>60</v>
      </c>
    </row>
    <row r="36867" spans="1:3" x14ac:dyDescent="0.2">
      <c r="A36867" s="1">
        <v>36866</v>
      </c>
      <c r="B36867" s="1" t="s">
        <v>36806</v>
      </c>
      <c r="C36867" s="1" t="s">
        <v>60</v>
      </c>
    </row>
    <row r="36868" spans="1:3" x14ac:dyDescent="0.2">
      <c r="A36868" s="1">
        <v>36867</v>
      </c>
      <c r="B36868" s="1" t="s">
        <v>36807</v>
      </c>
      <c r="C36868" s="1" t="s">
        <v>60</v>
      </c>
    </row>
    <row r="36869" spans="1:3" x14ac:dyDescent="0.2">
      <c r="A36869" s="1">
        <v>36868</v>
      </c>
      <c r="B36869" s="1" t="s">
        <v>36808</v>
      </c>
      <c r="C36869" s="1" t="s">
        <v>60</v>
      </c>
    </row>
    <row r="36870" spans="1:3" x14ac:dyDescent="0.2">
      <c r="A36870" s="1">
        <v>36869</v>
      </c>
      <c r="B36870" s="1" t="s">
        <v>36809</v>
      </c>
      <c r="C36870" s="1" t="s">
        <v>60</v>
      </c>
    </row>
    <row r="36871" spans="1:3" x14ac:dyDescent="0.2">
      <c r="A36871" s="1">
        <v>36870</v>
      </c>
      <c r="B36871" s="1" t="s">
        <v>36810</v>
      </c>
      <c r="C36871" s="1" t="s">
        <v>60</v>
      </c>
    </row>
    <row r="36872" spans="1:3" x14ac:dyDescent="0.2">
      <c r="A36872" s="1">
        <v>36871</v>
      </c>
      <c r="B36872" s="1" t="s">
        <v>36811</v>
      </c>
      <c r="C36872" s="1" t="s">
        <v>60</v>
      </c>
    </row>
    <row r="36873" spans="1:3" x14ac:dyDescent="0.2">
      <c r="A36873" s="1">
        <v>36872</v>
      </c>
      <c r="B36873" s="1" t="s">
        <v>36812</v>
      </c>
      <c r="C36873" s="1" t="s">
        <v>60</v>
      </c>
    </row>
    <row r="36874" spans="1:3" x14ac:dyDescent="0.2">
      <c r="A36874" s="1">
        <v>36873</v>
      </c>
      <c r="B36874" s="1" t="s">
        <v>36813</v>
      </c>
      <c r="C36874" s="1" t="s">
        <v>60</v>
      </c>
    </row>
    <row r="36875" spans="1:3" x14ac:dyDescent="0.2">
      <c r="A36875" s="1">
        <v>36874</v>
      </c>
      <c r="B36875" s="1" t="s">
        <v>36814</v>
      </c>
      <c r="C36875" s="1" t="s">
        <v>60</v>
      </c>
    </row>
    <row r="36876" spans="1:3" x14ac:dyDescent="0.2">
      <c r="A36876" s="1">
        <v>36875</v>
      </c>
      <c r="B36876" s="1" t="s">
        <v>36815</v>
      </c>
      <c r="C36876" s="1" t="s">
        <v>60</v>
      </c>
    </row>
    <row r="36877" spans="1:3" x14ac:dyDescent="0.2">
      <c r="A36877" s="1">
        <v>36876</v>
      </c>
      <c r="B36877" s="1" t="s">
        <v>36816</v>
      </c>
      <c r="C36877" s="1" t="s">
        <v>60</v>
      </c>
    </row>
    <row r="36878" spans="1:3" x14ac:dyDescent="0.2">
      <c r="A36878" s="1">
        <v>36877</v>
      </c>
      <c r="B36878" s="1" t="s">
        <v>36817</v>
      </c>
      <c r="C36878" s="1" t="s">
        <v>60</v>
      </c>
    </row>
    <row r="36879" spans="1:3" x14ac:dyDescent="0.2">
      <c r="A36879" s="1">
        <v>36878</v>
      </c>
      <c r="B36879" s="1" t="s">
        <v>36818</v>
      </c>
      <c r="C36879" s="1" t="s">
        <v>60</v>
      </c>
    </row>
    <row r="36880" spans="1:3" x14ac:dyDescent="0.2">
      <c r="A36880" s="1">
        <v>36879</v>
      </c>
      <c r="B36880" s="1" t="s">
        <v>36819</v>
      </c>
      <c r="C36880" s="1" t="s">
        <v>60</v>
      </c>
    </row>
    <row r="36881" spans="1:3" x14ac:dyDescent="0.2">
      <c r="A36881" s="1">
        <v>36880</v>
      </c>
      <c r="B36881" s="1" t="s">
        <v>36820</v>
      </c>
      <c r="C36881" s="1" t="s">
        <v>60</v>
      </c>
    </row>
    <row r="36882" spans="1:3" x14ac:dyDescent="0.2">
      <c r="A36882" s="1">
        <v>36881</v>
      </c>
      <c r="B36882" s="1" t="s">
        <v>36821</v>
      </c>
      <c r="C36882" s="1" t="s">
        <v>60</v>
      </c>
    </row>
    <row r="36883" spans="1:3" x14ac:dyDescent="0.2">
      <c r="A36883" s="1">
        <v>36882</v>
      </c>
      <c r="B36883" s="1" t="s">
        <v>36822</v>
      </c>
      <c r="C36883" s="1" t="s">
        <v>60</v>
      </c>
    </row>
    <row r="36884" spans="1:3" x14ac:dyDescent="0.2">
      <c r="A36884" s="1">
        <v>36883</v>
      </c>
      <c r="B36884" s="1" t="s">
        <v>36823</v>
      </c>
      <c r="C36884" s="1" t="s">
        <v>60</v>
      </c>
    </row>
    <row r="36885" spans="1:3" x14ac:dyDescent="0.2">
      <c r="A36885" s="1">
        <v>36884</v>
      </c>
      <c r="B36885" s="1" t="s">
        <v>36824</v>
      </c>
      <c r="C36885" s="1" t="s">
        <v>60</v>
      </c>
    </row>
    <row r="36886" spans="1:3" x14ac:dyDescent="0.2">
      <c r="A36886" s="1">
        <v>36885</v>
      </c>
      <c r="B36886" s="1" t="s">
        <v>36825</v>
      </c>
      <c r="C36886" s="1" t="s">
        <v>60</v>
      </c>
    </row>
    <row r="36887" spans="1:3" x14ac:dyDescent="0.2">
      <c r="A36887" s="1">
        <v>36886</v>
      </c>
      <c r="B36887" s="1" t="s">
        <v>36826</v>
      </c>
      <c r="C36887" s="1" t="s">
        <v>60</v>
      </c>
    </row>
    <row r="36888" spans="1:3" x14ac:dyDescent="0.2">
      <c r="A36888" s="1">
        <v>36887</v>
      </c>
      <c r="B36888" s="1" t="s">
        <v>36827</v>
      </c>
      <c r="C36888" s="1" t="s">
        <v>60</v>
      </c>
    </row>
    <row r="36889" spans="1:3" x14ac:dyDescent="0.2">
      <c r="A36889" s="1">
        <v>36888</v>
      </c>
      <c r="B36889" s="1" t="s">
        <v>36828</v>
      </c>
      <c r="C36889" s="1" t="s">
        <v>60</v>
      </c>
    </row>
    <row r="36890" spans="1:3" x14ac:dyDescent="0.2">
      <c r="A36890" s="1">
        <v>36889</v>
      </c>
      <c r="B36890" s="1" t="s">
        <v>36829</v>
      </c>
      <c r="C36890" s="1" t="s">
        <v>60</v>
      </c>
    </row>
    <row r="36891" spans="1:3" x14ac:dyDescent="0.2">
      <c r="A36891" s="1">
        <v>36890</v>
      </c>
      <c r="B36891" s="1" t="s">
        <v>36830</v>
      </c>
      <c r="C36891" s="1" t="s">
        <v>60</v>
      </c>
    </row>
    <row r="36892" spans="1:3" x14ac:dyDescent="0.2">
      <c r="A36892" s="1">
        <v>36891</v>
      </c>
      <c r="B36892" s="1" t="s">
        <v>36831</v>
      </c>
      <c r="C36892" s="1" t="s">
        <v>60</v>
      </c>
    </row>
    <row r="36893" spans="1:3" x14ac:dyDescent="0.2">
      <c r="A36893" s="1">
        <v>36892</v>
      </c>
      <c r="B36893" s="1" t="s">
        <v>36832</v>
      </c>
      <c r="C36893" s="1" t="s">
        <v>60</v>
      </c>
    </row>
    <row r="36894" spans="1:3" x14ac:dyDescent="0.2">
      <c r="A36894" s="1">
        <v>36893</v>
      </c>
      <c r="B36894" s="1" t="s">
        <v>36833</v>
      </c>
      <c r="C36894" s="1" t="s">
        <v>60</v>
      </c>
    </row>
    <row r="36895" spans="1:3" x14ac:dyDescent="0.2">
      <c r="A36895" s="1">
        <v>36894</v>
      </c>
      <c r="B36895" s="1" t="s">
        <v>36834</v>
      </c>
      <c r="C36895" s="1" t="s">
        <v>60</v>
      </c>
    </row>
    <row r="36896" spans="1:3" x14ac:dyDescent="0.2">
      <c r="A36896" s="1">
        <v>36895</v>
      </c>
      <c r="B36896" s="1" t="s">
        <v>36835</v>
      </c>
      <c r="C36896" s="1" t="s">
        <v>60</v>
      </c>
    </row>
    <row r="36897" spans="1:4" x14ac:dyDescent="0.2">
      <c r="A36897" s="1">
        <v>36896</v>
      </c>
      <c r="B36897" s="1" t="s">
        <v>36836</v>
      </c>
      <c r="C36897" s="1" t="s">
        <v>60</v>
      </c>
    </row>
    <row r="36898" spans="1:4" x14ac:dyDescent="0.2">
      <c r="A36898" s="1">
        <v>36897</v>
      </c>
      <c r="B36898" s="1" t="s">
        <v>36837</v>
      </c>
      <c r="C36898" s="1" t="s">
        <v>60</v>
      </c>
    </row>
    <row r="36899" spans="1:4" x14ac:dyDescent="0.2">
      <c r="A36899" s="1">
        <v>36898</v>
      </c>
      <c r="B36899" s="1" t="s">
        <v>36838</v>
      </c>
      <c r="C36899" s="1" t="s">
        <v>60</v>
      </c>
    </row>
    <row r="36900" spans="1:4" x14ac:dyDescent="0.2">
      <c r="A36900" s="1">
        <v>36899</v>
      </c>
      <c r="B36900" s="1" t="s">
        <v>36839</v>
      </c>
      <c r="C36900" s="1" t="s">
        <v>60</v>
      </c>
    </row>
    <row r="36901" spans="1:4" x14ac:dyDescent="0.2">
      <c r="A36901" s="1">
        <v>36900</v>
      </c>
      <c r="B36901" s="1" t="s">
        <v>36840</v>
      </c>
      <c r="C36901" s="1" t="s">
        <v>60</v>
      </c>
    </row>
    <row r="36902" spans="1:4" x14ac:dyDescent="0.2">
      <c r="A36902" s="1">
        <v>36901</v>
      </c>
      <c r="B36902" s="1" t="s">
        <v>36841</v>
      </c>
      <c r="C36902" s="1" t="s">
        <v>60</v>
      </c>
    </row>
    <row r="36903" spans="1:4" x14ac:dyDescent="0.2">
      <c r="A36903" s="1">
        <v>36902</v>
      </c>
      <c r="B36903" s="1" t="s">
        <v>36842</v>
      </c>
      <c r="C36903" s="1" t="s">
        <v>60</v>
      </c>
      <c r="D36903" s="1" t="s">
        <v>61</v>
      </c>
    </row>
    <row r="36904" spans="1:4" x14ac:dyDescent="0.2">
      <c r="A36904" s="1">
        <v>36903</v>
      </c>
      <c r="B36904" s="1" t="s">
        <v>36843</v>
      </c>
      <c r="C36904" s="1" t="s">
        <v>60</v>
      </c>
    </row>
    <row r="36905" spans="1:4" x14ac:dyDescent="0.2">
      <c r="A36905" s="1">
        <v>36904</v>
      </c>
      <c r="B36905" s="1" t="s">
        <v>36844</v>
      </c>
      <c r="C36905" s="1" t="s">
        <v>60</v>
      </c>
    </row>
    <row r="36906" spans="1:4" x14ac:dyDescent="0.2">
      <c r="A36906" s="1">
        <v>36905</v>
      </c>
      <c r="B36906" s="1" t="s">
        <v>36845</v>
      </c>
      <c r="C36906" s="1" t="s">
        <v>60</v>
      </c>
    </row>
    <row r="36907" spans="1:4" x14ac:dyDescent="0.2">
      <c r="A36907" s="1">
        <v>36906</v>
      </c>
      <c r="B36907" s="1" t="s">
        <v>36846</v>
      </c>
      <c r="C36907" s="1" t="s">
        <v>60</v>
      </c>
    </row>
    <row r="36908" spans="1:4" x14ac:dyDescent="0.2">
      <c r="A36908" s="1">
        <v>36907</v>
      </c>
      <c r="B36908" s="1" t="s">
        <v>36847</v>
      </c>
      <c r="C36908" s="1" t="s">
        <v>60</v>
      </c>
    </row>
    <row r="36909" spans="1:4" x14ac:dyDescent="0.2">
      <c r="A36909" s="1">
        <v>36908</v>
      </c>
      <c r="B36909" s="1" t="s">
        <v>36848</v>
      </c>
      <c r="C36909" s="1" t="s">
        <v>60</v>
      </c>
    </row>
    <row r="36910" spans="1:4" x14ac:dyDescent="0.2">
      <c r="A36910" s="1">
        <v>36909</v>
      </c>
      <c r="B36910" s="1" t="s">
        <v>36849</v>
      </c>
      <c r="C36910" s="1" t="s">
        <v>60</v>
      </c>
    </row>
    <row r="36911" spans="1:4" x14ac:dyDescent="0.2">
      <c r="A36911" s="1">
        <v>36910</v>
      </c>
      <c r="B36911" s="1" t="s">
        <v>36850</v>
      </c>
      <c r="C36911" s="1" t="s">
        <v>60</v>
      </c>
    </row>
    <row r="36912" spans="1:4" x14ac:dyDescent="0.2">
      <c r="A36912" s="1">
        <v>36911</v>
      </c>
      <c r="B36912" s="1" t="s">
        <v>36851</v>
      </c>
      <c r="C36912" s="1" t="s">
        <v>60</v>
      </c>
    </row>
    <row r="36913" spans="1:3" x14ac:dyDescent="0.2">
      <c r="A36913" s="1">
        <v>36912</v>
      </c>
      <c r="B36913" s="1" t="s">
        <v>36852</v>
      </c>
      <c r="C36913" s="1" t="s">
        <v>60</v>
      </c>
    </row>
    <row r="36914" spans="1:3" x14ac:dyDescent="0.2">
      <c r="A36914" s="1">
        <v>36913</v>
      </c>
      <c r="B36914" s="1" t="s">
        <v>36853</v>
      </c>
      <c r="C36914" s="1" t="s">
        <v>60</v>
      </c>
    </row>
    <row r="36915" spans="1:3" x14ac:dyDescent="0.2">
      <c r="A36915" s="1">
        <v>36914</v>
      </c>
      <c r="B36915" s="1" t="s">
        <v>36854</v>
      </c>
      <c r="C36915" s="1" t="s">
        <v>60</v>
      </c>
    </row>
    <row r="36916" spans="1:3" x14ac:dyDescent="0.2">
      <c r="A36916" s="1">
        <v>36915</v>
      </c>
      <c r="B36916" s="1" t="s">
        <v>36855</v>
      </c>
      <c r="C36916" s="1" t="s">
        <v>60</v>
      </c>
    </row>
    <row r="36917" spans="1:3" x14ac:dyDescent="0.2">
      <c r="A36917" s="1">
        <v>36916</v>
      </c>
      <c r="B36917" s="1" t="s">
        <v>36856</v>
      </c>
      <c r="C36917" s="1" t="s">
        <v>60</v>
      </c>
    </row>
    <row r="36918" spans="1:3" x14ac:dyDescent="0.2">
      <c r="A36918" s="1">
        <v>36917</v>
      </c>
      <c r="B36918" s="1" t="s">
        <v>36857</v>
      </c>
      <c r="C36918" s="1" t="s">
        <v>60</v>
      </c>
    </row>
    <row r="36919" spans="1:3" x14ac:dyDescent="0.2">
      <c r="A36919" s="1">
        <v>36918</v>
      </c>
      <c r="B36919" s="1" t="s">
        <v>36858</v>
      </c>
      <c r="C36919" s="1" t="s">
        <v>60</v>
      </c>
    </row>
    <row r="36920" spans="1:3" x14ac:dyDescent="0.2">
      <c r="A36920" s="1">
        <v>36919</v>
      </c>
      <c r="B36920" s="1" t="s">
        <v>36859</v>
      </c>
      <c r="C36920" s="1" t="s">
        <v>60</v>
      </c>
    </row>
    <row r="36921" spans="1:3" x14ac:dyDescent="0.2">
      <c r="A36921" s="1">
        <v>36920</v>
      </c>
      <c r="B36921" s="1" t="s">
        <v>36860</v>
      </c>
      <c r="C36921" s="1" t="s">
        <v>60</v>
      </c>
    </row>
    <row r="36922" spans="1:3" x14ac:dyDescent="0.2">
      <c r="A36922" s="1">
        <v>36921</v>
      </c>
      <c r="B36922" s="1" t="s">
        <v>36861</v>
      </c>
      <c r="C36922" s="1" t="s">
        <v>60</v>
      </c>
    </row>
    <row r="36923" spans="1:3" x14ac:dyDescent="0.2">
      <c r="A36923" s="1">
        <v>36922</v>
      </c>
      <c r="B36923" s="1" t="s">
        <v>36862</v>
      </c>
      <c r="C36923" s="1" t="s">
        <v>60</v>
      </c>
    </row>
    <row r="36924" spans="1:3" x14ac:dyDescent="0.2">
      <c r="A36924" s="1">
        <v>36923</v>
      </c>
      <c r="B36924" s="1" t="s">
        <v>36863</v>
      </c>
      <c r="C36924" s="1" t="s">
        <v>60</v>
      </c>
    </row>
    <row r="36925" spans="1:3" x14ac:dyDescent="0.2">
      <c r="A36925" s="1">
        <v>36924</v>
      </c>
      <c r="B36925" s="1" t="s">
        <v>36864</v>
      </c>
      <c r="C36925" s="1" t="s">
        <v>60</v>
      </c>
    </row>
    <row r="36926" spans="1:3" x14ac:dyDescent="0.2">
      <c r="A36926" s="1">
        <v>36925</v>
      </c>
      <c r="B36926" s="1" t="s">
        <v>36865</v>
      </c>
      <c r="C36926" s="1" t="s">
        <v>60</v>
      </c>
    </row>
    <row r="36927" spans="1:3" x14ac:dyDescent="0.2">
      <c r="A36927" s="1">
        <v>36926</v>
      </c>
      <c r="B36927" s="1" t="s">
        <v>36866</v>
      </c>
      <c r="C36927" s="1" t="s">
        <v>5</v>
      </c>
    </row>
    <row r="36928" spans="1:3" x14ac:dyDescent="0.2">
      <c r="A36928" s="1">
        <v>36927</v>
      </c>
      <c r="B36928" s="1" t="s">
        <v>36867</v>
      </c>
      <c r="C36928" s="1" t="s">
        <v>60</v>
      </c>
    </row>
    <row r="36929" spans="1:3" x14ac:dyDescent="0.2">
      <c r="A36929" s="1">
        <v>36928</v>
      </c>
      <c r="B36929" s="1" t="s">
        <v>36868</v>
      </c>
      <c r="C36929" s="1" t="s">
        <v>60</v>
      </c>
    </row>
    <row r="36930" spans="1:3" x14ac:dyDescent="0.2">
      <c r="A36930" s="1">
        <v>36929</v>
      </c>
      <c r="B36930" s="1" t="s">
        <v>36869</v>
      </c>
      <c r="C36930" s="1" t="s">
        <v>60</v>
      </c>
    </row>
    <row r="36931" spans="1:3" x14ac:dyDescent="0.2">
      <c r="A36931" s="1">
        <v>36930</v>
      </c>
      <c r="B36931" s="1" t="s">
        <v>36870</v>
      </c>
      <c r="C36931" s="1" t="s">
        <v>60</v>
      </c>
    </row>
    <row r="36932" spans="1:3" x14ac:dyDescent="0.2">
      <c r="A36932" s="1">
        <v>36931</v>
      </c>
      <c r="B36932" s="1" t="s">
        <v>36871</v>
      </c>
      <c r="C36932" s="1" t="s">
        <v>60</v>
      </c>
    </row>
    <row r="36933" spans="1:3" x14ac:dyDescent="0.2">
      <c r="A36933" s="1">
        <v>36932</v>
      </c>
      <c r="B36933" s="1" t="s">
        <v>36872</v>
      </c>
      <c r="C36933" s="1" t="s">
        <v>60</v>
      </c>
    </row>
    <row r="36934" spans="1:3" x14ac:dyDescent="0.2">
      <c r="A36934" s="1">
        <v>36933</v>
      </c>
      <c r="B36934" s="1" t="s">
        <v>36873</v>
      </c>
      <c r="C36934" s="1" t="s">
        <v>60</v>
      </c>
    </row>
    <row r="36935" spans="1:3" x14ac:dyDescent="0.2">
      <c r="A36935" s="1">
        <v>36934</v>
      </c>
      <c r="B36935" s="1" t="s">
        <v>36874</v>
      </c>
      <c r="C36935" s="1" t="s">
        <v>60</v>
      </c>
    </row>
    <row r="36936" spans="1:3" x14ac:dyDescent="0.2">
      <c r="A36936" s="1">
        <v>36935</v>
      </c>
      <c r="B36936" s="1" t="s">
        <v>36875</v>
      </c>
      <c r="C36936" s="1" t="s">
        <v>5</v>
      </c>
    </row>
    <row r="36937" spans="1:3" x14ac:dyDescent="0.2">
      <c r="A36937" s="1">
        <v>36936</v>
      </c>
      <c r="B36937" s="1" t="s">
        <v>36876</v>
      </c>
      <c r="C36937" s="1" t="s">
        <v>60</v>
      </c>
    </row>
    <row r="36938" spans="1:3" x14ac:dyDescent="0.2">
      <c r="A36938" s="1">
        <v>36937</v>
      </c>
      <c r="B36938" s="1" t="s">
        <v>36877</v>
      </c>
      <c r="C36938" s="1" t="s">
        <v>60</v>
      </c>
    </row>
    <row r="36939" spans="1:3" x14ac:dyDescent="0.2">
      <c r="A36939" s="1">
        <v>36938</v>
      </c>
      <c r="B36939" s="1" t="s">
        <v>36878</v>
      </c>
      <c r="C36939" s="1" t="s">
        <v>60</v>
      </c>
    </row>
    <row r="36940" spans="1:3" x14ac:dyDescent="0.2">
      <c r="A36940" s="1">
        <v>36939</v>
      </c>
      <c r="B36940" s="1" t="s">
        <v>36879</v>
      </c>
      <c r="C36940" s="1" t="s">
        <v>60</v>
      </c>
    </row>
    <row r="36941" spans="1:3" x14ac:dyDescent="0.2">
      <c r="A36941" s="1">
        <v>36940</v>
      </c>
      <c r="B36941" s="1" t="s">
        <v>36880</v>
      </c>
      <c r="C36941" s="1" t="s">
        <v>60</v>
      </c>
    </row>
    <row r="36942" spans="1:3" x14ac:dyDescent="0.2">
      <c r="A36942" s="1">
        <v>36941</v>
      </c>
      <c r="B36942" s="1" t="s">
        <v>36881</v>
      </c>
      <c r="C36942" s="1" t="s">
        <v>60</v>
      </c>
    </row>
    <row r="36943" spans="1:3" x14ac:dyDescent="0.2">
      <c r="A36943" s="1">
        <v>36942</v>
      </c>
      <c r="B36943" s="1" t="s">
        <v>36882</v>
      </c>
      <c r="C36943" s="1" t="s">
        <v>60</v>
      </c>
    </row>
    <row r="36944" spans="1:3" x14ac:dyDescent="0.2">
      <c r="A36944" s="1">
        <v>36943</v>
      </c>
      <c r="B36944" s="1" t="s">
        <v>36883</v>
      </c>
      <c r="C36944" s="1" t="s">
        <v>60</v>
      </c>
    </row>
    <row r="36945" spans="1:3" x14ac:dyDescent="0.2">
      <c r="A36945" s="1">
        <v>36944</v>
      </c>
      <c r="B36945" s="1" t="s">
        <v>36884</v>
      </c>
      <c r="C36945" s="1" t="s">
        <v>60</v>
      </c>
    </row>
    <row r="36946" spans="1:3" x14ac:dyDescent="0.2">
      <c r="A36946" s="1">
        <v>36945</v>
      </c>
      <c r="B36946" s="1" t="s">
        <v>36885</v>
      </c>
      <c r="C36946" s="1" t="s">
        <v>60</v>
      </c>
    </row>
    <row r="36947" spans="1:3" x14ac:dyDescent="0.2">
      <c r="A36947" s="1">
        <v>36946</v>
      </c>
      <c r="B36947" s="1" t="s">
        <v>36886</v>
      </c>
      <c r="C36947" s="1" t="s">
        <v>60</v>
      </c>
    </row>
    <row r="36948" spans="1:3" x14ac:dyDescent="0.2">
      <c r="A36948" s="1">
        <v>36947</v>
      </c>
      <c r="B36948" s="1" t="s">
        <v>36887</v>
      </c>
      <c r="C36948" s="1" t="s">
        <v>60</v>
      </c>
    </row>
    <row r="36949" spans="1:3" x14ac:dyDescent="0.2">
      <c r="A36949" s="1">
        <v>36948</v>
      </c>
      <c r="B36949" s="1" t="s">
        <v>36888</v>
      </c>
      <c r="C36949" s="1" t="s">
        <v>60</v>
      </c>
    </row>
    <row r="36950" spans="1:3" x14ac:dyDescent="0.2">
      <c r="A36950" s="1">
        <v>36949</v>
      </c>
      <c r="B36950" s="1" t="s">
        <v>36889</v>
      </c>
      <c r="C36950" s="1" t="s">
        <v>60</v>
      </c>
    </row>
    <row r="36951" spans="1:3" x14ac:dyDescent="0.2">
      <c r="A36951" s="1">
        <v>36950</v>
      </c>
      <c r="B36951" s="1" t="s">
        <v>36890</v>
      </c>
      <c r="C36951" s="1" t="s">
        <v>5</v>
      </c>
    </row>
    <row r="36952" spans="1:3" x14ac:dyDescent="0.2">
      <c r="A36952" s="1">
        <v>36951</v>
      </c>
      <c r="B36952" s="1" t="s">
        <v>36891</v>
      </c>
      <c r="C36952" s="1" t="s">
        <v>60</v>
      </c>
    </row>
    <row r="36953" spans="1:3" x14ac:dyDescent="0.2">
      <c r="A36953" s="1">
        <v>36952</v>
      </c>
      <c r="B36953" s="1" t="s">
        <v>36892</v>
      </c>
      <c r="C36953" s="1" t="s">
        <v>60</v>
      </c>
    </row>
    <row r="36954" spans="1:3" x14ac:dyDescent="0.2">
      <c r="A36954" s="1">
        <v>36953</v>
      </c>
      <c r="B36954" s="1" t="s">
        <v>36893</v>
      </c>
      <c r="C36954" s="1" t="s">
        <v>60</v>
      </c>
    </row>
    <row r="36955" spans="1:3" x14ac:dyDescent="0.2">
      <c r="A36955" s="1">
        <v>36954</v>
      </c>
      <c r="B36955" s="1" t="s">
        <v>36894</v>
      </c>
      <c r="C36955" s="1" t="s">
        <v>60</v>
      </c>
    </row>
    <row r="36956" spans="1:3" x14ac:dyDescent="0.2">
      <c r="A36956" s="1">
        <v>36955</v>
      </c>
      <c r="B36956" s="1" t="s">
        <v>36895</v>
      </c>
      <c r="C36956" s="1" t="s">
        <v>60</v>
      </c>
    </row>
    <row r="36957" spans="1:3" x14ac:dyDescent="0.2">
      <c r="A36957" s="1">
        <v>36956</v>
      </c>
      <c r="B36957" s="1" t="s">
        <v>36896</v>
      </c>
      <c r="C36957" s="1" t="s">
        <v>60</v>
      </c>
    </row>
    <row r="36958" spans="1:3" x14ac:dyDescent="0.2">
      <c r="A36958" s="1">
        <v>36957</v>
      </c>
      <c r="B36958" s="1" t="s">
        <v>36897</v>
      </c>
      <c r="C36958" s="1" t="s">
        <v>60</v>
      </c>
    </row>
    <row r="36959" spans="1:3" x14ac:dyDescent="0.2">
      <c r="A36959" s="1">
        <v>36958</v>
      </c>
      <c r="B36959" s="1" t="s">
        <v>36898</v>
      </c>
      <c r="C36959" s="1" t="s">
        <v>60</v>
      </c>
    </row>
    <row r="36960" spans="1:3" x14ac:dyDescent="0.2">
      <c r="A36960" s="1">
        <v>36959</v>
      </c>
      <c r="B36960" s="1" t="s">
        <v>36899</v>
      </c>
      <c r="C36960" s="1" t="s">
        <v>5</v>
      </c>
    </row>
    <row r="36961" spans="1:3" x14ac:dyDescent="0.2">
      <c r="A36961" s="1">
        <v>36960</v>
      </c>
      <c r="B36961" s="1" t="s">
        <v>36900</v>
      </c>
      <c r="C36961" s="1" t="s">
        <v>5</v>
      </c>
    </row>
    <row r="36962" spans="1:3" x14ac:dyDescent="0.2">
      <c r="A36962" s="1">
        <v>36961</v>
      </c>
      <c r="B36962" s="1" t="s">
        <v>36901</v>
      </c>
      <c r="C36962" s="1" t="s">
        <v>60</v>
      </c>
    </row>
    <row r="36963" spans="1:3" x14ac:dyDescent="0.2">
      <c r="A36963" s="1">
        <v>36962</v>
      </c>
      <c r="B36963" s="1" t="s">
        <v>36902</v>
      </c>
      <c r="C36963" s="1" t="s">
        <v>60</v>
      </c>
    </row>
    <row r="36964" spans="1:3" x14ac:dyDescent="0.2">
      <c r="A36964" s="1">
        <v>36963</v>
      </c>
      <c r="B36964" s="1" t="s">
        <v>36903</v>
      </c>
      <c r="C36964" s="1" t="s">
        <v>60</v>
      </c>
    </row>
    <row r="36965" spans="1:3" x14ac:dyDescent="0.2">
      <c r="A36965" s="1">
        <v>36964</v>
      </c>
      <c r="B36965" s="1" t="s">
        <v>36904</v>
      </c>
      <c r="C36965" s="1" t="s">
        <v>60</v>
      </c>
    </row>
    <row r="36966" spans="1:3" x14ac:dyDescent="0.2">
      <c r="A36966" s="1">
        <v>36965</v>
      </c>
      <c r="B36966" s="1" t="s">
        <v>36905</v>
      </c>
      <c r="C36966" s="1" t="s">
        <v>60</v>
      </c>
    </row>
    <row r="36967" spans="1:3" x14ac:dyDescent="0.2">
      <c r="A36967" s="1">
        <v>36966</v>
      </c>
      <c r="B36967" s="1" t="s">
        <v>36906</v>
      </c>
      <c r="C36967" s="1" t="s">
        <v>60</v>
      </c>
    </row>
    <row r="36968" spans="1:3" x14ac:dyDescent="0.2">
      <c r="A36968" s="1">
        <v>36967</v>
      </c>
      <c r="B36968" s="1" t="s">
        <v>36907</v>
      </c>
      <c r="C36968" s="1" t="s">
        <v>60</v>
      </c>
    </row>
    <row r="36969" spans="1:3" x14ac:dyDescent="0.2">
      <c r="A36969" s="1">
        <v>36968</v>
      </c>
      <c r="B36969" s="1" t="s">
        <v>36908</v>
      </c>
      <c r="C36969" s="1" t="s">
        <v>60</v>
      </c>
    </row>
    <row r="36970" spans="1:3" x14ac:dyDescent="0.2">
      <c r="A36970" s="1">
        <v>36969</v>
      </c>
      <c r="B36970" s="1" t="s">
        <v>36909</v>
      </c>
      <c r="C36970" s="1" t="s">
        <v>60</v>
      </c>
    </row>
    <row r="36971" spans="1:3" x14ac:dyDescent="0.2">
      <c r="A36971" s="1">
        <v>36970</v>
      </c>
      <c r="B36971" s="1" t="s">
        <v>36910</v>
      </c>
      <c r="C36971" s="1" t="s">
        <v>60</v>
      </c>
    </row>
    <row r="36972" spans="1:3" x14ac:dyDescent="0.2">
      <c r="A36972" s="1">
        <v>36971</v>
      </c>
      <c r="B36972" s="1" t="s">
        <v>36911</v>
      </c>
      <c r="C36972" s="1" t="s">
        <v>60</v>
      </c>
    </row>
    <row r="36973" spans="1:3" x14ac:dyDescent="0.2">
      <c r="A36973" s="1">
        <v>36972</v>
      </c>
      <c r="B36973" s="1" t="s">
        <v>36912</v>
      </c>
      <c r="C36973" s="1" t="s">
        <v>60</v>
      </c>
    </row>
    <row r="36974" spans="1:3" x14ac:dyDescent="0.2">
      <c r="A36974" s="1">
        <v>36973</v>
      </c>
      <c r="B36974" s="1" t="s">
        <v>36913</v>
      </c>
      <c r="C36974" s="1" t="s">
        <v>60</v>
      </c>
    </row>
    <row r="36975" spans="1:3" x14ac:dyDescent="0.2">
      <c r="A36975" s="1">
        <v>36974</v>
      </c>
      <c r="B36975" s="1" t="s">
        <v>36914</v>
      </c>
      <c r="C36975" s="1" t="s">
        <v>60</v>
      </c>
    </row>
    <row r="36976" spans="1:3" x14ac:dyDescent="0.2">
      <c r="A36976" s="1">
        <v>36975</v>
      </c>
      <c r="B36976" s="1" t="s">
        <v>36915</v>
      </c>
      <c r="C36976" s="1" t="s">
        <v>60</v>
      </c>
    </row>
    <row r="36977" spans="1:3" x14ac:dyDescent="0.2">
      <c r="A36977" s="1">
        <v>36976</v>
      </c>
      <c r="B36977" s="1" t="s">
        <v>36916</v>
      </c>
      <c r="C36977" s="1" t="s">
        <v>60</v>
      </c>
    </row>
    <row r="36978" spans="1:3" x14ac:dyDescent="0.2">
      <c r="A36978" s="1">
        <v>36977</v>
      </c>
      <c r="B36978" s="1" t="s">
        <v>36917</v>
      </c>
      <c r="C36978" s="1" t="s">
        <v>60</v>
      </c>
    </row>
    <row r="36979" spans="1:3" x14ac:dyDescent="0.2">
      <c r="A36979" s="1">
        <v>36978</v>
      </c>
      <c r="B36979" s="1" t="s">
        <v>36918</v>
      </c>
      <c r="C36979" s="1" t="s">
        <v>60</v>
      </c>
    </row>
    <row r="36980" spans="1:3" x14ac:dyDescent="0.2">
      <c r="A36980" s="1">
        <v>36979</v>
      </c>
      <c r="B36980" s="1" t="s">
        <v>36919</v>
      </c>
      <c r="C36980" s="1" t="s">
        <v>60</v>
      </c>
    </row>
    <row r="36981" spans="1:3" x14ac:dyDescent="0.2">
      <c r="A36981" s="1">
        <v>36980</v>
      </c>
      <c r="B36981" s="1" t="s">
        <v>36920</v>
      </c>
      <c r="C36981" s="1" t="s">
        <v>60</v>
      </c>
    </row>
    <row r="36982" spans="1:3" x14ac:dyDescent="0.2">
      <c r="A36982" s="1">
        <v>36981</v>
      </c>
      <c r="B36982" s="1" t="s">
        <v>36921</v>
      </c>
      <c r="C36982" s="1" t="s">
        <v>5</v>
      </c>
    </row>
    <row r="36983" spans="1:3" x14ac:dyDescent="0.2">
      <c r="A36983" s="1">
        <v>36982</v>
      </c>
      <c r="B36983" s="1" t="s">
        <v>36922</v>
      </c>
      <c r="C36983" s="1" t="s">
        <v>60</v>
      </c>
    </row>
    <row r="36984" spans="1:3" x14ac:dyDescent="0.2">
      <c r="A36984" s="1">
        <v>36983</v>
      </c>
      <c r="B36984" s="1" t="s">
        <v>36923</v>
      </c>
      <c r="C36984" s="1" t="s">
        <v>60</v>
      </c>
    </row>
    <row r="36985" spans="1:3" x14ac:dyDescent="0.2">
      <c r="A36985" s="1">
        <v>36984</v>
      </c>
      <c r="B36985" s="1" t="s">
        <v>36924</v>
      </c>
      <c r="C36985" s="1" t="s">
        <v>60</v>
      </c>
    </row>
    <row r="36986" spans="1:3" x14ac:dyDescent="0.2">
      <c r="A36986" s="1">
        <v>36985</v>
      </c>
      <c r="B36986" s="1" t="s">
        <v>36925</v>
      </c>
      <c r="C36986" s="1" t="s">
        <v>60</v>
      </c>
    </row>
    <row r="36987" spans="1:3" x14ac:dyDescent="0.2">
      <c r="A36987" s="1">
        <v>36986</v>
      </c>
      <c r="B36987" s="1" t="s">
        <v>36926</v>
      </c>
      <c r="C36987" s="1" t="s">
        <v>60</v>
      </c>
    </row>
    <row r="36988" spans="1:3" x14ac:dyDescent="0.2">
      <c r="A36988" s="1">
        <v>36987</v>
      </c>
      <c r="B36988" s="1" t="s">
        <v>36927</v>
      </c>
      <c r="C36988" s="1" t="s">
        <v>60</v>
      </c>
    </row>
    <row r="36989" spans="1:3" x14ac:dyDescent="0.2">
      <c r="A36989" s="1">
        <v>36988</v>
      </c>
      <c r="B36989" s="1" t="s">
        <v>36928</v>
      </c>
      <c r="C36989" s="1" t="s">
        <v>60</v>
      </c>
    </row>
    <row r="36990" spans="1:3" x14ac:dyDescent="0.2">
      <c r="A36990" s="1">
        <v>36989</v>
      </c>
      <c r="B36990" s="1" t="s">
        <v>36929</v>
      </c>
      <c r="C36990" s="1" t="s">
        <v>60</v>
      </c>
    </row>
    <row r="36991" spans="1:3" x14ac:dyDescent="0.2">
      <c r="A36991" s="1">
        <v>36990</v>
      </c>
      <c r="B36991" s="1" t="s">
        <v>36930</v>
      </c>
      <c r="C36991" s="1" t="s">
        <v>60</v>
      </c>
    </row>
    <row r="36992" spans="1:3" x14ac:dyDescent="0.2">
      <c r="A36992" s="1">
        <v>36991</v>
      </c>
      <c r="B36992" s="1" t="s">
        <v>36931</v>
      </c>
      <c r="C36992" s="1" t="s">
        <v>60</v>
      </c>
    </row>
    <row r="36993" spans="1:3" x14ac:dyDescent="0.2">
      <c r="A36993" s="1">
        <v>36992</v>
      </c>
      <c r="B36993" s="1" t="s">
        <v>36932</v>
      </c>
      <c r="C36993" s="1" t="s">
        <v>60</v>
      </c>
    </row>
    <row r="36994" spans="1:3" x14ac:dyDescent="0.2">
      <c r="A36994" s="1">
        <v>36993</v>
      </c>
      <c r="B36994" s="1" t="s">
        <v>36933</v>
      </c>
      <c r="C36994" s="1" t="s">
        <v>60</v>
      </c>
    </row>
    <row r="36995" spans="1:3" x14ac:dyDescent="0.2">
      <c r="A36995" s="1">
        <v>36994</v>
      </c>
      <c r="B36995" s="1" t="s">
        <v>36934</v>
      </c>
      <c r="C36995" s="1" t="s">
        <v>60</v>
      </c>
    </row>
    <row r="36996" spans="1:3" x14ac:dyDescent="0.2">
      <c r="A36996" s="1">
        <v>36995</v>
      </c>
      <c r="B36996" s="1" t="s">
        <v>36935</v>
      </c>
      <c r="C36996" s="1" t="s">
        <v>60</v>
      </c>
    </row>
    <row r="36997" spans="1:3" x14ac:dyDescent="0.2">
      <c r="A36997" s="1">
        <v>36996</v>
      </c>
      <c r="B36997" s="1" t="s">
        <v>36936</v>
      </c>
      <c r="C36997" s="1" t="s">
        <v>60</v>
      </c>
    </row>
    <row r="36998" spans="1:3" x14ac:dyDescent="0.2">
      <c r="A36998" s="1">
        <v>36997</v>
      </c>
      <c r="B36998" s="1" t="s">
        <v>36937</v>
      </c>
      <c r="C36998" s="1" t="s">
        <v>60</v>
      </c>
    </row>
    <row r="36999" spans="1:3" x14ac:dyDescent="0.2">
      <c r="A36999" s="1">
        <v>36998</v>
      </c>
      <c r="B36999" s="1" t="s">
        <v>36938</v>
      </c>
      <c r="C36999" s="1" t="s">
        <v>60</v>
      </c>
    </row>
    <row r="37000" spans="1:3" x14ac:dyDescent="0.2">
      <c r="A37000" s="1">
        <v>36999</v>
      </c>
      <c r="B37000" s="1" t="s">
        <v>36939</v>
      </c>
      <c r="C37000" s="1" t="s">
        <v>60</v>
      </c>
    </row>
    <row r="37001" spans="1:3" x14ac:dyDescent="0.2">
      <c r="A37001" s="1">
        <v>37000</v>
      </c>
      <c r="B37001" s="1" t="s">
        <v>36940</v>
      </c>
      <c r="C37001" s="1" t="s">
        <v>60</v>
      </c>
    </row>
    <row r="37002" spans="1:3" x14ac:dyDescent="0.2">
      <c r="A37002" s="1">
        <v>37001</v>
      </c>
      <c r="B37002" s="1" t="s">
        <v>36941</v>
      </c>
      <c r="C37002" s="1" t="s">
        <v>5</v>
      </c>
    </row>
    <row r="37003" spans="1:3" x14ac:dyDescent="0.2">
      <c r="A37003" s="1">
        <v>37002</v>
      </c>
      <c r="B37003" s="1" t="s">
        <v>36942</v>
      </c>
      <c r="C37003" s="1" t="s">
        <v>60</v>
      </c>
    </row>
    <row r="37004" spans="1:3" x14ac:dyDescent="0.2">
      <c r="A37004" s="1">
        <v>37003</v>
      </c>
      <c r="B37004" s="1" t="s">
        <v>36943</v>
      </c>
      <c r="C37004" s="1" t="s">
        <v>60</v>
      </c>
    </row>
    <row r="37005" spans="1:3" x14ac:dyDescent="0.2">
      <c r="A37005" s="1">
        <v>37004</v>
      </c>
      <c r="B37005" s="1" t="s">
        <v>36944</v>
      </c>
      <c r="C37005" s="1" t="s">
        <v>60</v>
      </c>
    </row>
    <row r="37006" spans="1:3" x14ac:dyDescent="0.2">
      <c r="A37006" s="1">
        <v>37005</v>
      </c>
      <c r="B37006" s="1" t="s">
        <v>36945</v>
      </c>
      <c r="C37006" s="1" t="s">
        <v>60</v>
      </c>
    </row>
    <row r="37007" spans="1:3" x14ac:dyDescent="0.2">
      <c r="A37007" s="1">
        <v>37006</v>
      </c>
      <c r="B37007" s="1" t="s">
        <v>36946</v>
      </c>
      <c r="C37007" s="1" t="s">
        <v>60</v>
      </c>
    </row>
    <row r="37008" spans="1:3" x14ac:dyDescent="0.2">
      <c r="A37008" s="1">
        <v>37007</v>
      </c>
      <c r="B37008" s="1" t="s">
        <v>36947</v>
      </c>
      <c r="C37008" s="1" t="s">
        <v>60</v>
      </c>
    </row>
    <row r="37009" spans="1:3" x14ac:dyDescent="0.2">
      <c r="A37009" s="1">
        <v>37008</v>
      </c>
      <c r="B37009" s="1" t="s">
        <v>36948</v>
      </c>
      <c r="C37009" s="1" t="s">
        <v>60</v>
      </c>
    </row>
    <row r="37010" spans="1:3" x14ac:dyDescent="0.2">
      <c r="A37010" s="1">
        <v>37009</v>
      </c>
      <c r="B37010" s="1" t="s">
        <v>36949</v>
      </c>
      <c r="C37010" s="1" t="s">
        <v>60</v>
      </c>
    </row>
    <row r="37011" spans="1:3" x14ac:dyDescent="0.2">
      <c r="A37011" s="1">
        <v>37010</v>
      </c>
      <c r="B37011" s="1" t="s">
        <v>36950</v>
      </c>
      <c r="C37011" s="1" t="s">
        <v>60</v>
      </c>
    </row>
    <row r="37012" spans="1:3" x14ac:dyDescent="0.2">
      <c r="A37012" s="1">
        <v>37011</v>
      </c>
      <c r="B37012" s="1" t="s">
        <v>36951</v>
      </c>
      <c r="C37012" s="1" t="s">
        <v>60</v>
      </c>
    </row>
    <row r="37013" spans="1:3" x14ac:dyDescent="0.2">
      <c r="A37013" s="1">
        <v>37012</v>
      </c>
      <c r="B37013" s="1" t="s">
        <v>36952</v>
      </c>
      <c r="C37013" s="1" t="s">
        <v>60</v>
      </c>
    </row>
    <row r="37014" spans="1:3" x14ac:dyDescent="0.2">
      <c r="A37014" s="1">
        <v>37013</v>
      </c>
      <c r="B37014" s="1" t="s">
        <v>36953</v>
      </c>
      <c r="C37014" s="1" t="s">
        <v>60</v>
      </c>
    </row>
    <row r="37015" spans="1:3" x14ac:dyDescent="0.2">
      <c r="A37015" s="1">
        <v>37014</v>
      </c>
      <c r="B37015" s="1" t="s">
        <v>36954</v>
      </c>
      <c r="C37015" s="1" t="s">
        <v>60</v>
      </c>
    </row>
    <row r="37016" spans="1:3" x14ac:dyDescent="0.2">
      <c r="A37016" s="1">
        <v>37015</v>
      </c>
      <c r="B37016" s="1" t="s">
        <v>36955</v>
      </c>
      <c r="C37016" s="1" t="s">
        <v>60</v>
      </c>
    </row>
    <row r="37017" spans="1:3" x14ac:dyDescent="0.2">
      <c r="A37017" s="1">
        <v>37016</v>
      </c>
      <c r="B37017" s="1" t="s">
        <v>36956</v>
      </c>
      <c r="C37017" s="1" t="s">
        <v>60</v>
      </c>
    </row>
    <row r="37018" spans="1:3" x14ac:dyDescent="0.2">
      <c r="A37018" s="1">
        <v>37017</v>
      </c>
      <c r="B37018" s="1" t="s">
        <v>36957</v>
      </c>
      <c r="C37018" s="1" t="s">
        <v>60</v>
      </c>
    </row>
    <row r="37019" spans="1:3" x14ac:dyDescent="0.2">
      <c r="A37019" s="1">
        <v>37018</v>
      </c>
      <c r="B37019" s="1" t="s">
        <v>36958</v>
      </c>
      <c r="C37019" s="1" t="s">
        <v>60</v>
      </c>
    </row>
    <row r="37020" spans="1:3" x14ac:dyDescent="0.2">
      <c r="A37020" s="1">
        <v>37019</v>
      </c>
      <c r="B37020" s="1" t="s">
        <v>36959</v>
      </c>
      <c r="C37020" s="1" t="s">
        <v>60</v>
      </c>
    </row>
    <row r="37021" spans="1:3" x14ac:dyDescent="0.2">
      <c r="A37021" s="1">
        <v>37020</v>
      </c>
      <c r="B37021" s="1" t="s">
        <v>36960</v>
      </c>
      <c r="C37021" s="1" t="s">
        <v>60</v>
      </c>
    </row>
    <row r="37022" spans="1:3" x14ac:dyDescent="0.2">
      <c r="A37022" s="1">
        <v>37021</v>
      </c>
      <c r="B37022" s="1" t="s">
        <v>36961</v>
      </c>
      <c r="C37022" s="1" t="s">
        <v>60</v>
      </c>
    </row>
    <row r="37023" spans="1:3" x14ac:dyDescent="0.2">
      <c r="A37023" s="1">
        <v>37022</v>
      </c>
      <c r="B37023" s="1" t="s">
        <v>36962</v>
      </c>
      <c r="C37023" s="1" t="s">
        <v>60</v>
      </c>
    </row>
    <row r="37024" spans="1:3" x14ac:dyDescent="0.2">
      <c r="A37024" s="1">
        <v>37023</v>
      </c>
      <c r="B37024" s="1" t="s">
        <v>36963</v>
      </c>
      <c r="C37024" s="1" t="s">
        <v>60</v>
      </c>
    </row>
    <row r="37025" spans="1:4" x14ac:dyDescent="0.2">
      <c r="A37025" s="1">
        <v>37024</v>
      </c>
      <c r="B37025" s="1" t="s">
        <v>36964</v>
      </c>
      <c r="C37025" s="1" t="s">
        <v>60</v>
      </c>
    </row>
    <row r="37026" spans="1:4" x14ac:dyDescent="0.2">
      <c r="A37026" s="1">
        <v>37025</v>
      </c>
      <c r="B37026" s="1" t="s">
        <v>36965</v>
      </c>
      <c r="C37026" s="1" t="s">
        <v>60</v>
      </c>
    </row>
    <row r="37027" spans="1:4" x14ac:dyDescent="0.2">
      <c r="A37027" s="1">
        <v>37026</v>
      </c>
      <c r="B37027" s="1" t="s">
        <v>36966</v>
      </c>
      <c r="C37027" s="1" t="s">
        <v>5</v>
      </c>
    </row>
    <row r="37028" spans="1:4" x14ac:dyDescent="0.2">
      <c r="A37028" s="1">
        <v>37027</v>
      </c>
      <c r="B37028" s="1" t="s">
        <v>36967</v>
      </c>
      <c r="C37028" s="1" t="s">
        <v>60</v>
      </c>
    </row>
    <row r="37029" spans="1:4" x14ac:dyDescent="0.2">
      <c r="A37029" s="1">
        <v>37028</v>
      </c>
      <c r="B37029" s="1" t="s">
        <v>36968</v>
      </c>
      <c r="C37029" s="1" t="s">
        <v>60</v>
      </c>
    </row>
    <row r="37030" spans="1:4" x14ac:dyDescent="0.2">
      <c r="A37030" s="1">
        <v>37029</v>
      </c>
      <c r="B37030" s="1" t="s">
        <v>36969</v>
      </c>
      <c r="C37030" s="1" t="s">
        <v>60</v>
      </c>
    </row>
    <row r="37031" spans="1:4" x14ac:dyDescent="0.2">
      <c r="A37031" s="1">
        <v>37030</v>
      </c>
      <c r="B37031" s="1" t="s">
        <v>36970</v>
      </c>
      <c r="C37031" s="1" t="s">
        <v>5</v>
      </c>
    </row>
    <row r="37032" spans="1:4" x14ac:dyDescent="0.2">
      <c r="A37032" s="1">
        <v>37031</v>
      </c>
      <c r="B37032" s="1" t="s">
        <v>36971</v>
      </c>
      <c r="C37032" s="1" t="s">
        <v>60</v>
      </c>
    </row>
    <row r="37033" spans="1:4" x14ac:dyDescent="0.2">
      <c r="A37033" s="1">
        <v>37032</v>
      </c>
      <c r="B37033" s="1" t="s">
        <v>36972</v>
      </c>
      <c r="C37033" s="1" t="s">
        <v>60</v>
      </c>
      <c r="D37033" s="1" t="s">
        <v>61</v>
      </c>
    </row>
    <row r="37034" spans="1:4" x14ac:dyDescent="0.2">
      <c r="A37034" s="1">
        <v>37033</v>
      </c>
      <c r="B37034" s="1" t="s">
        <v>36973</v>
      </c>
      <c r="C37034" s="1" t="s">
        <v>60</v>
      </c>
    </row>
    <row r="37035" spans="1:4" x14ac:dyDescent="0.2">
      <c r="A37035" s="1">
        <v>37034</v>
      </c>
      <c r="B37035" s="1" t="s">
        <v>36974</v>
      </c>
      <c r="C37035" s="1" t="s">
        <v>60</v>
      </c>
    </row>
    <row r="37036" spans="1:4" x14ac:dyDescent="0.2">
      <c r="A37036" s="1">
        <v>37035</v>
      </c>
      <c r="B37036" s="1" t="s">
        <v>36975</v>
      </c>
      <c r="C37036" s="1" t="s">
        <v>60</v>
      </c>
    </row>
    <row r="37037" spans="1:4" x14ac:dyDescent="0.2">
      <c r="A37037" s="1">
        <v>37036</v>
      </c>
      <c r="B37037" s="1" t="s">
        <v>36976</v>
      </c>
      <c r="C37037" s="1" t="s">
        <v>60</v>
      </c>
    </row>
    <row r="37038" spans="1:4" x14ac:dyDescent="0.2">
      <c r="A37038" s="1">
        <v>37037</v>
      </c>
      <c r="B37038" s="1" t="s">
        <v>36977</v>
      </c>
      <c r="C37038" s="1" t="s">
        <v>60</v>
      </c>
    </row>
    <row r="37039" spans="1:4" x14ac:dyDescent="0.2">
      <c r="A37039" s="1">
        <v>37038</v>
      </c>
      <c r="B37039" s="1" t="s">
        <v>36978</v>
      </c>
      <c r="C37039" s="1" t="s">
        <v>60</v>
      </c>
    </row>
    <row r="37040" spans="1:4" x14ac:dyDescent="0.2">
      <c r="A37040" s="1">
        <v>37039</v>
      </c>
      <c r="B37040" s="1" t="s">
        <v>36979</v>
      </c>
      <c r="C37040" s="1" t="s">
        <v>60</v>
      </c>
    </row>
    <row r="37041" spans="1:3" x14ac:dyDescent="0.2">
      <c r="A37041" s="1">
        <v>37040</v>
      </c>
      <c r="B37041" s="1" t="s">
        <v>36980</v>
      </c>
      <c r="C37041" s="1" t="s">
        <v>60</v>
      </c>
    </row>
    <row r="37042" spans="1:3" x14ac:dyDescent="0.2">
      <c r="A37042" s="1">
        <v>37041</v>
      </c>
      <c r="B37042" s="1" t="s">
        <v>36981</v>
      </c>
      <c r="C37042" s="1" t="s">
        <v>60</v>
      </c>
    </row>
    <row r="37043" spans="1:3" x14ac:dyDescent="0.2">
      <c r="A37043" s="1">
        <v>37042</v>
      </c>
      <c r="B37043" s="1" t="s">
        <v>36982</v>
      </c>
      <c r="C37043" s="1" t="s">
        <v>60</v>
      </c>
    </row>
    <row r="37044" spans="1:3" x14ac:dyDescent="0.2">
      <c r="A37044" s="1">
        <v>37043</v>
      </c>
      <c r="B37044" s="1" t="s">
        <v>36983</v>
      </c>
      <c r="C37044" s="1" t="s">
        <v>60</v>
      </c>
    </row>
    <row r="37045" spans="1:3" x14ac:dyDescent="0.2">
      <c r="A37045" s="1">
        <v>37044</v>
      </c>
      <c r="B37045" s="1" t="s">
        <v>36984</v>
      </c>
      <c r="C37045" s="1" t="s">
        <v>60</v>
      </c>
    </row>
    <row r="37046" spans="1:3" x14ac:dyDescent="0.2">
      <c r="A37046" s="1">
        <v>37045</v>
      </c>
      <c r="B37046" s="1" t="s">
        <v>36985</v>
      </c>
      <c r="C37046" s="1" t="s">
        <v>60</v>
      </c>
    </row>
    <row r="37047" spans="1:3" x14ac:dyDescent="0.2">
      <c r="A37047" s="1">
        <v>37046</v>
      </c>
      <c r="B37047" s="1" t="s">
        <v>36986</v>
      </c>
      <c r="C37047" s="1" t="s">
        <v>60</v>
      </c>
    </row>
    <row r="37048" spans="1:3" x14ac:dyDescent="0.2">
      <c r="A37048" s="1">
        <v>37047</v>
      </c>
      <c r="B37048" s="1" t="s">
        <v>36987</v>
      </c>
      <c r="C37048" s="1" t="s">
        <v>60</v>
      </c>
    </row>
    <row r="37049" spans="1:3" x14ac:dyDescent="0.2">
      <c r="A37049" s="1">
        <v>37048</v>
      </c>
      <c r="B37049" s="1" t="s">
        <v>36988</v>
      </c>
      <c r="C37049" s="1" t="s">
        <v>60</v>
      </c>
    </row>
    <row r="37050" spans="1:3" x14ac:dyDescent="0.2">
      <c r="A37050" s="1">
        <v>37049</v>
      </c>
      <c r="B37050" s="1" t="s">
        <v>36989</v>
      </c>
      <c r="C37050" s="1" t="s">
        <v>60</v>
      </c>
    </row>
    <row r="37051" spans="1:3" x14ac:dyDescent="0.2">
      <c r="A37051" s="1">
        <v>37050</v>
      </c>
      <c r="B37051" s="1" t="s">
        <v>36990</v>
      </c>
      <c r="C37051" s="1" t="s">
        <v>60</v>
      </c>
    </row>
    <row r="37052" spans="1:3" x14ac:dyDescent="0.2">
      <c r="A37052" s="1">
        <v>37051</v>
      </c>
      <c r="B37052" s="1" t="s">
        <v>36991</v>
      </c>
      <c r="C37052" s="1" t="s">
        <v>60</v>
      </c>
    </row>
    <row r="37053" spans="1:3" x14ac:dyDescent="0.2">
      <c r="A37053" s="1">
        <v>37052</v>
      </c>
      <c r="B37053" s="1" t="s">
        <v>36992</v>
      </c>
      <c r="C37053" s="1" t="s">
        <v>60</v>
      </c>
    </row>
    <row r="37054" spans="1:3" x14ac:dyDescent="0.2">
      <c r="A37054" s="1">
        <v>37053</v>
      </c>
      <c r="B37054" s="1" t="s">
        <v>36993</v>
      </c>
      <c r="C37054" s="1" t="s">
        <v>60</v>
      </c>
    </row>
    <row r="37055" spans="1:3" x14ac:dyDescent="0.2">
      <c r="A37055" s="1">
        <v>37054</v>
      </c>
      <c r="B37055" s="1" t="s">
        <v>36994</v>
      </c>
      <c r="C37055" s="1" t="s">
        <v>60</v>
      </c>
    </row>
    <row r="37056" spans="1:3" x14ac:dyDescent="0.2">
      <c r="A37056" s="1">
        <v>37055</v>
      </c>
      <c r="B37056" s="1" t="s">
        <v>36995</v>
      </c>
      <c r="C37056" s="1" t="s">
        <v>5</v>
      </c>
    </row>
    <row r="37057" spans="1:3" x14ac:dyDescent="0.2">
      <c r="A37057" s="1">
        <v>37056</v>
      </c>
      <c r="B37057" s="1" t="s">
        <v>36996</v>
      </c>
      <c r="C37057" s="1" t="s">
        <v>5</v>
      </c>
    </row>
    <row r="37058" spans="1:3" x14ac:dyDescent="0.2">
      <c r="A37058" s="1">
        <v>37057</v>
      </c>
      <c r="B37058" s="1" t="s">
        <v>36997</v>
      </c>
      <c r="C37058" s="1" t="s">
        <v>5</v>
      </c>
    </row>
    <row r="37059" spans="1:3" x14ac:dyDescent="0.2">
      <c r="A37059" s="1">
        <v>37058</v>
      </c>
      <c r="B37059" s="1" t="s">
        <v>36998</v>
      </c>
      <c r="C37059" s="1" t="s">
        <v>5</v>
      </c>
    </row>
    <row r="37060" spans="1:3" x14ac:dyDescent="0.2">
      <c r="A37060" s="1">
        <v>37059</v>
      </c>
      <c r="B37060" s="1" t="s">
        <v>36999</v>
      </c>
      <c r="C37060" s="1" t="s">
        <v>5</v>
      </c>
    </row>
    <row r="37061" spans="1:3" x14ac:dyDescent="0.2">
      <c r="A37061" s="1">
        <v>37060</v>
      </c>
      <c r="B37061" s="1" t="s">
        <v>37000</v>
      </c>
      <c r="C37061" s="1" t="s">
        <v>60</v>
      </c>
    </row>
    <row r="37062" spans="1:3" x14ac:dyDescent="0.2">
      <c r="A37062" s="1">
        <v>37061</v>
      </c>
      <c r="B37062" s="1" t="s">
        <v>37001</v>
      </c>
      <c r="C37062" s="1" t="s">
        <v>5</v>
      </c>
    </row>
    <row r="37063" spans="1:3" x14ac:dyDescent="0.2">
      <c r="A37063" s="1">
        <v>37062</v>
      </c>
      <c r="B37063" s="1" t="s">
        <v>37002</v>
      </c>
      <c r="C37063" s="1" t="s">
        <v>5</v>
      </c>
    </row>
    <row r="37064" spans="1:3" x14ac:dyDescent="0.2">
      <c r="A37064" s="1">
        <v>37063</v>
      </c>
      <c r="B37064" s="1" t="s">
        <v>37003</v>
      </c>
      <c r="C37064" s="1" t="s">
        <v>60</v>
      </c>
    </row>
    <row r="37065" spans="1:3" x14ac:dyDescent="0.2">
      <c r="A37065" s="1">
        <v>37064</v>
      </c>
      <c r="B37065" s="1" t="s">
        <v>37004</v>
      </c>
      <c r="C37065" s="1" t="s">
        <v>5</v>
      </c>
    </row>
    <row r="37066" spans="1:3" x14ac:dyDescent="0.2">
      <c r="A37066" s="1">
        <v>37065</v>
      </c>
      <c r="B37066" s="1" t="s">
        <v>37005</v>
      </c>
      <c r="C37066" s="1" t="s">
        <v>5</v>
      </c>
    </row>
    <row r="37067" spans="1:3" x14ac:dyDescent="0.2">
      <c r="A37067" s="1">
        <v>37066</v>
      </c>
      <c r="B37067" s="1" t="s">
        <v>37006</v>
      </c>
      <c r="C37067" s="1" t="s">
        <v>5</v>
      </c>
    </row>
    <row r="37068" spans="1:3" x14ac:dyDescent="0.2">
      <c r="A37068" s="1">
        <v>37067</v>
      </c>
      <c r="B37068" s="1" t="s">
        <v>37007</v>
      </c>
      <c r="C37068" s="1" t="s">
        <v>5</v>
      </c>
    </row>
    <row r="37069" spans="1:3" x14ac:dyDescent="0.2">
      <c r="A37069" s="1">
        <v>37068</v>
      </c>
      <c r="B37069" s="1" t="s">
        <v>37008</v>
      </c>
      <c r="C37069" s="1" t="s">
        <v>5</v>
      </c>
    </row>
    <row r="37070" spans="1:3" x14ac:dyDescent="0.2">
      <c r="A37070" s="1">
        <v>37069</v>
      </c>
      <c r="B37070" s="1" t="s">
        <v>37009</v>
      </c>
      <c r="C37070" s="1" t="s">
        <v>5</v>
      </c>
    </row>
    <row r="37071" spans="1:3" x14ac:dyDescent="0.2">
      <c r="A37071" s="1">
        <v>37070</v>
      </c>
      <c r="B37071" s="1" t="s">
        <v>37010</v>
      </c>
      <c r="C37071" s="1" t="s">
        <v>5</v>
      </c>
    </row>
    <row r="37072" spans="1:3" x14ac:dyDescent="0.2">
      <c r="A37072" s="1">
        <v>37071</v>
      </c>
      <c r="B37072" s="1" t="s">
        <v>37011</v>
      </c>
      <c r="C37072" s="1" t="s">
        <v>60</v>
      </c>
    </row>
    <row r="37073" spans="1:3" x14ac:dyDescent="0.2">
      <c r="A37073" s="1">
        <v>37072</v>
      </c>
      <c r="B37073" s="1" t="s">
        <v>37012</v>
      </c>
      <c r="C37073" s="1" t="s">
        <v>5</v>
      </c>
    </row>
    <row r="37074" spans="1:3" x14ac:dyDescent="0.2">
      <c r="A37074" s="1">
        <v>37073</v>
      </c>
      <c r="B37074" s="1" t="s">
        <v>37013</v>
      </c>
      <c r="C37074" s="1" t="s">
        <v>5</v>
      </c>
    </row>
    <row r="37075" spans="1:3" x14ac:dyDescent="0.2">
      <c r="A37075" s="1">
        <v>37074</v>
      </c>
      <c r="B37075" s="1" t="s">
        <v>37014</v>
      </c>
      <c r="C37075" s="1" t="s">
        <v>5</v>
      </c>
    </row>
    <row r="37076" spans="1:3" x14ac:dyDescent="0.2">
      <c r="A37076" s="1">
        <v>37075</v>
      </c>
      <c r="B37076" s="1" t="s">
        <v>37015</v>
      </c>
      <c r="C37076" s="1" t="s">
        <v>5</v>
      </c>
    </row>
    <row r="37077" spans="1:3" x14ac:dyDescent="0.2">
      <c r="A37077" s="1">
        <v>37076</v>
      </c>
      <c r="B37077" s="1" t="s">
        <v>37016</v>
      </c>
      <c r="C37077" s="1" t="s">
        <v>5</v>
      </c>
    </row>
    <row r="37078" spans="1:3" x14ac:dyDescent="0.2">
      <c r="A37078" s="1">
        <v>37077</v>
      </c>
      <c r="B37078" s="1" t="s">
        <v>37017</v>
      </c>
      <c r="C37078" s="1" t="s">
        <v>5</v>
      </c>
    </row>
    <row r="37079" spans="1:3" x14ac:dyDescent="0.2">
      <c r="A37079" s="1">
        <v>37078</v>
      </c>
      <c r="B37079" s="1" t="s">
        <v>37018</v>
      </c>
      <c r="C37079" s="1" t="s">
        <v>307</v>
      </c>
    </row>
    <row r="37080" spans="1:3" x14ac:dyDescent="0.2">
      <c r="A37080" s="1">
        <v>37079</v>
      </c>
      <c r="B37080" s="1" t="s">
        <v>37019</v>
      </c>
      <c r="C37080" s="1" t="s">
        <v>5</v>
      </c>
    </row>
    <row r="37081" spans="1:3" x14ac:dyDescent="0.2">
      <c r="A37081" s="1">
        <v>37080</v>
      </c>
      <c r="B37081" s="1" t="s">
        <v>37020</v>
      </c>
      <c r="C37081" s="1" t="s">
        <v>5</v>
      </c>
    </row>
    <row r="37082" spans="1:3" x14ac:dyDescent="0.2">
      <c r="A37082" s="1">
        <v>37081</v>
      </c>
      <c r="B37082" s="1" t="s">
        <v>37021</v>
      </c>
      <c r="C37082" s="1" t="s">
        <v>5</v>
      </c>
    </row>
    <row r="37083" spans="1:3" x14ac:dyDescent="0.2">
      <c r="A37083" s="1">
        <v>37082</v>
      </c>
      <c r="B37083" s="1" t="s">
        <v>37022</v>
      </c>
      <c r="C37083" s="1" t="s">
        <v>5</v>
      </c>
    </row>
    <row r="37084" spans="1:3" x14ac:dyDescent="0.2">
      <c r="A37084" s="1">
        <v>37083</v>
      </c>
      <c r="B37084" s="1" t="s">
        <v>37023</v>
      </c>
      <c r="C37084" s="1" t="s">
        <v>5</v>
      </c>
    </row>
    <row r="37085" spans="1:3" x14ac:dyDescent="0.2">
      <c r="A37085" s="1">
        <v>37084</v>
      </c>
      <c r="B37085" s="1" t="s">
        <v>37024</v>
      </c>
      <c r="C37085" s="1" t="s">
        <v>5</v>
      </c>
    </row>
    <row r="37086" spans="1:3" x14ac:dyDescent="0.2">
      <c r="A37086" s="1">
        <v>37085</v>
      </c>
      <c r="B37086" s="1" t="s">
        <v>37025</v>
      </c>
      <c r="C37086" s="1" t="s">
        <v>5</v>
      </c>
    </row>
    <row r="37087" spans="1:3" x14ac:dyDescent="0.2">
      <c r="A37087" s="1">
        <v>37086</v>
      </c>
      <c r="B37087" s="1" t="s">
        <v>37026</v>
      </c>
      <c r="C37087" s="1" t="s">
        <v>5</v>
      </c>
    </row>
    <row r="37088" spans="1:3" x14ac:dyDescent="0.2">
      <c r="A37088" s="1">
        <v>37087</v>
      </c>
      <c r="B37088" s="1" t="s">
        <v>37027</v>
      </c>
      <c r="C37088" s="1" t="s">
        <v>60</v>
      </c>
    </row>
    <row r="37089" spans="1:3" x14ac:dyDescent="0.2">
      <c r="A37089" s="1">
        <v>37088</v>
      </c>
      <c r="B37089" s="1" t="s">
        <v>37028</v>
      </c>
      <c r="C37089" s="1" t="s">
        <v>60</v>
      </c>
    </row>
    <row r="37090" spans="1:3" x14ac:dyDescent="0.2">
      <c r="A37090" s="1">
        <v>37089</v>
      </c>
      <c r="B37090" s="1" t="s">
        <v>37029</v>
      </c>
      <c r="C37090" s="1" t="s">
        <v>60</v>
      </c>
    </row>
    <row r="37091" spans="1:3" x14ac:dyDescent="0.2">
      <c r="A37091" s="1">
        <v>37090</v>
      </c>
      <c r="B37091" s="1" t="s">
        <v>37030</v>
      </c>
      <c r="C37091" s="1" t="s">
        <v>5</v>
      </c>
    </row>
    <row r="37092" spans="1:3" x14ac:dyDescent="0.2">
      <c r="A37092" s="1">
        <v>37091</v>
      </c>
      <c r="B37092" s="1" t="s">
        <v>37031</v>
      </c>
      <c r="C37092" s="1" t="s">
        <v>5</v>
      </c>
    </row>
    <row r="37093" spans="1:3" x14ac:dyDescent="0.2">
      <c r="A37093" s="1">
        <v>37092</v>
      </c>
      <c r="B37093" s="1" t="s">
        <v>37032</v>
      </c>
      <c r="C37093" s="1" t="s">
        <v>60</v>
      </c>
    </row>
    <row r="37094" spans="1:3" x14ac:dyDescent="0.2">
      <c r="A37094" s="1">
        <v>37093</v>
      </c>
      <c r="B37094" s="1" t="s">
        <v>37033</v>
      </c>
      <c r="C37094" s="1" t="s">
        <v>60</v>
      </c>
    </row>
    <row r="37095" spans="1:3" x14ac:dyDescent="0.2">
      <c r="A37095" s="1">
        <v>37094</v>
      </c>
      <c r="B37095" s="1" t="s">
        <v>37034</v>
      </c>
      <c r="C37095" s="1" t="s">
        <v>5</v>
      </c>
    </row>
    <row r="37096" spans="1:3" x14ac:dyDescent="0.2">
      <c r="A37096" s="1">
        <v>37095</v>
      </c>
      <c r="B37096" s="1" t="s">
        <v>37035</v>
      </c>
      <c r="C37096" s="1" t="s">
        <v>5</v>
      </c>
    </row>
    <row r="37097" spans="1:3" x14ac:dyDescent="0.2">
      <c r="A37097" s="1">
        <v>37096</v>
      </c>
      <c r="B37097" s="1" t="s">
        <v>37036</v>
      </c>
      <c r="C37097" s="1" t="s">
        <v>5</v>
      </c>
    </row>
    <row r="37098" spans="1:3" x14ac:dyDescent="0.2">
      <c r="A37098" s="1">
        <v>37097</v>
      </c>
      <c r="B37098" s="1" t="s">
        <v>37037</v>
      </c>
      <c r="C37098" s="1" t="s">
        <v>5</v>
      </c>
    </row>
    <row r="37099" spans="1:3" x14ac:dyDescent="0.2">
      <c r="A37099" s="1">
        <v>37098</v>
      </c>
      <c r="B37099" s="1" t="s">
        <v>37038</v>
      </c>
      <c r="C37099" s="1" t="s">
        <v>5</v>
      </c>
    </row>
    <row r="37100" spans="1:3" x14ac:dyDescent="0.2">
      <c r="A37100" s="1">
        <v>37099</v>
      </c>
      <c r="B37100" s="1" t="s">
        <v>37039</v>
      </c>
      <c r="C37100" s="1" t="s">
        <v>60</v>
      </c>
    </row>
    <row r="37101" spans="1:3" x14ac:dyDescent="0.2">
      <c r="A37101" s="1">
        <v>37100</v>
      </c>
      <c r="B37101" s="1" t="s">
        <v>37040</v>
      </c>
      <c r="C37101" s="1" t="s">
        <v>60</v>
      </c>
    </row>
    <row r="37102" spans="1:3" x14ac:dyDescent="0.2">
      <c r="A37102" s="1">
        <v>37101</v>
      </c>
      <c r="B37102" s="1" t="s">
        <v>37041</v>
      </c>
      <c r="C37102" s="1" t="s">
        <v>5</v>
      </c>
    </row>
    <row r="37103" spans="1:3" x14ac:dyDescent="0.2">
      <c r="A37103" s="1">
        <v>37102</v>
      </c>
      <c r="B37103" s="1" t="s">
        <v>37042</v>
      </c>
      <c r="C37103" s="1" t="s">
        <v>5</v>
      </c>
    </row>
    <row r="37104" spans="1:3" x14ac:dyDescent="0.2">
      <c r="A37104" s="1">
        <v>37103</v>
      </c>
      <c r="B37104" s="1" t="s">
        <v>37043</v>
      </c>
      <c r="C37104" s="1" t="s">
        <v>5</v>
      </c>
    </row>
    <row r="37105" spans="1:4" x14ac:dyDescent="0.2">
      <c r="A37105" s="1">
        <v>37104</v>
      </c>
      <c r="B37105" s="1" t="s">
        <v>37044</v>
      </c>
      <c r="C37105" s="1" t="s">
        <v>60</v>
      </c>
      <c r="D37105" s="1" t="s">
        <v>61</v>
      </c>
    </row>
    <row r="37106" spans="1:4" x14ac:dyDescent="0.2">
      <c r="A37106" s="1">
        <v>37105</v>
      </c>
      <c r="B37106" s="1" t="s">
        <v>37045</v>
      </c>
      <c r="C37106" s="1" t="s">
        <v>5</v>
      </c>
    </row>
    <row r="37107" spans="1:4" x14ac:dyDescent="0.2">
      <c r="A37107" s="1">
        <v>37106</v>
      </c>
      <c r="B37107" s="1" t="s">
        <v>37046</v>
      </c>
      <c r="C37107" s="1" t="s">
        <v>5</v>
      </c>
    </row>
    <row r="37108" spans="1:4" x14ac:dyDescent="0.2">
      <c r="A37108" s="1">
        <v>37107</v>
      </c>
      <c r="B37108" s="1" t="s">
        <v>37047</v>
      </c>
      <c r="C37108" s="1" t="s">
        <v>5</v>
      </c>
    </row>
    <row r="37109" spans="1:4" x14ac:dyDescent="0.2">
      <c r="A37109" s="1">
        <v>37108</v>
      </c>
      <c r="B37109" s="1" t="s">
        <v>37048</v>
      </c>
      <c r="C37109" s="1" t="s">
        <v>5</v>
      </c>
    </row>
    <row r="37110" spans="1:4" x14ac:dyDescent="0.2">
      <c r="A37110" s="1">
        <v>37109</v>
      </c>
      <c r="B37110" s="1" t="s">
        <v>37049</v>
      </c>
      <c r="C37110" s="1" t="s">
        <v>5</v>
      </c>
    </row>
    <row r="37111" spans="1:4" x14ac:dyDescent="0.2">
      <c r="A37111" s="1">
        <v>37110</v>
      </c>
      <c r="B37111" s="1" t="s">
        <v>37050</v>
      </c>
      <c r="C37111" s="1" t="s">
        <v>5</v>
      </c>
    </row>
    <row r="37112" spans="1:4" x14ac:dyDescent="0.2">
      <c r="A37112" s="1">
        <v>37111</v>
      </c>
      <c r="B37112" s="1" t="s">
        <v>37051</v>
      </c>
      <c r="C37112" s="1" t="s">
        <v>60</v>
      </c>
      <c r="D37112" s="1" t="s">
        <v>61</v>
      </c>
    </row>
    <row r="37113" spans="1:4" x14ac:dyDescent="0.2">
      <c r="A37113" s="1">
        <v>37112</v>
      </c>
      <c r="B37113" s="1" t="s">
        <v>37052</v>
      </c>
      <c r="C37113" s="1" t="s">
        <v>5</v>
      </c>
    </row>
    <row r="37114" spans="1:4" x14ac:dyDescent="0.2">
      <c r="A37114" s="1">
        <v>37113</v>
      </c>
      <c r="B37114" s="1" t="s">
        <v>37053</v>
      </c>
      <c r="C37114" s="1" t="s">
        <v>5</v>
      </c>
    </row>
    <row r="37115" spans="1:4" x14ac:dyDescent="0.2">
      <c r="A37115" s="1">
        <v>37114</v>
      </c>
      <c r="B37115" s="1" t="s">
        <v>37054</v>
      </c>
      <c r="C37115" s="1" t="s">
        <v>5</v>
      </c>
    </row>
    <row r="37116" spans="1:4" x14ac:dyDescent="0.2">
      <c r="A37116" s="1">
        <v>37115</v>
      </c>
      <c r="B37116" s="1" t="s">
        <v>37055</v>
      </c>
      <c r="C37116" s="1" t="s">
        <v>60</v>
      </c>
      <c r="D37116" s="1" t="s">
        <v>61</v>
      </c>
    </row>
    <row r="37117" spans="1:4" x14ac:dyDescent="0.2">
      <c r="A37117" s="1">
        <v>37116</v>
      </c>
      <c r="B37117" s="1" t="s">
        <v>37056</v>
      </c>
      <c r="C37117" s="1" t="s">
        <v>5</v>
      </c>
    </row>
    <row r="37118" spans="1:4" x14ac:dyDescent="0.2">
      <c r="A37118" s="1">
        <v>37117</v>
      </c>
      <c r="B37118" s="1" t="s">
        <v>37057</v>
      </c>
      <c r="C37118" s="1" t="s">
        <v>5</v>
      </c>
    </row>
    <row r="37119" spans="1:4" x14ac:dyDescent="0.2">
      <c r="A37119" s="1">
        <v>37118</v>
      </c>
      <c r="B37119" s="1" t="s">
        <v>37058</v>
      </c>
      <c r="C37119" s="1" t="s">
        <v>5</v>
      </c>
    </row>
    <row r="37120" spans="1:4" x14ac:dyDescent="0.2">
      <c r="A37120" s="1">
        <v>37119</v>
      </c>
      <c r="B37120" s="1" t="s">
        <v>37059</v>
      </c>
      <c r="C37120" s="1" t="s">
        <v>5</v>
      </c>
    </row>
    <row r="37121" spans="1:4" x14ac:dyDescent="0.2">
      <c r="A37121" s="1">
        <v>37120</v>
      </c>
      <c r="B37121" s="1" t="s">
        <v>37060</v>
      </c>
      <c r="C37121" s="1" t="s">
        <v>5</v>
      </c>
    </row>
    <row r="37122" spans="1:4" x14ac:dyDescent="0.2">
      <c r="A37122" s="1">
        <v>37121</v>
      </c>
      <c r="B37122" s="1" t="s">
        <v>37061</v>
      </c>
      <c r="C37122" s="1" t="s">
        <v>5</v>
      </c>
    </row>
    <row r="37123" spans="1:4" x14ac:dyDescent="0.2">
      <c r="A37123" s="1">
        <v>37122</v>
      </c>
      <c r="B37123" s="1" t="s">
        <v>37062</v>
      </c>
      <c r="C37123" s="1" t="s">
        <v>5</v>
      </c>
    </row>
    <row r="37124" spans="1:4" x14ac:dyDescent="0.2">
      <c r="A37124" s="1">
        <v>37123</v>
      </c>
      <c r="B37124" s="1" t="s">
        <v>37063</v>
      </c>
      <c r="C37124" s="1" t="s">
        <v>5</v>
      </c>
    </row>
    <row r="37125" spans="1:4" x14ac:dyDescent="0.2">
      <c r="A37125" s="1">
        <v>37124</v>
      </c>
      <c r="B37125" s="1" t="s">
        <v>37064</v>
      </c>
      <c r="C37125" s="1" t="s">
        <v>60</v>
      </c>
      <c r="D37125" s="1" t="s">
        <v>61</v>
      </c>
    </row>
    <row r="37126" spans="1:4" x14ac:dyDescent="0.2">
      <c r="A37126" s="1">
        <v>37125</v>
      </c>
      <c r="B37126" s="1" t="s">
        <v>37065</v>
      </c>
      <c r="C37126" s="1" t="s">
        <v>5</v>
      </c>
    </row>
    <row r="37127" spans="1:4" x14ac:dyDescent="0.2">
      <c r="A37127" s="1">
        <v>37126</v>
      </c>
      <c r="B37127" s="1" t="s">
        <v>37066</v>
      </c>
      <c r="C37127" s="1" t="s">
        <v>5</v>
      </c>
    </row>
    <row r="37128" spans="1:4" x14ac:dyDescent="0.2">
      <c r="A37128" s="1">
        <v>37127</v>
      </c>
      <c r="B37128" s="1" t="s">
        <v>37067</v>
      </c>
      <c r="C37128" s="1" t="s">
        <v>5</v>
      </c>
    </row>
    <row r="37129" spans="1:4" x14ac:dyDescent="0.2">
      <c r="A37129" s="1">
        <v>37128</v>
      </c>
      <c r="B37129" s="1" t="s">
        <v>37068</v>
      </c>
      <c r="C37129" s="1" t="s">
        <v>5</v>
      </c>
    </row>
    <row r="37130" spans="1:4" x14ac:dyDescent="0.2">
      <c r="A37130" s="1">
        <v>37129</v>
      </c>
      <c r="B37130" s="1" t="s">
        <v>37069</v>
      </c>
      <c r="C37130" s="1" t="s">
        <v>5</v>
      </c>
    </row>
    <row r="37131" spans="1:4" x14ac:dyDescent="0.2">
      <c r="A37131" s="1">
        <v>37130</v>
      </c>
      <c r="B37131" s="1" t="s">
        <v>37070</v>
      </c>
      <c r="C37131" s="1" t="s">
        <v>5</v>
      </c>
    </row>
    <row r="37132" spans="1:4" x14ac:dyDescent="0.2">
      <c r="A37132" s="1">
        <v>37131</v>
      </c>
      <c r="B37132" s="1" t="s">
        <v>37071</v>
      </c>
      <c r="C37132" s="1" t="s">
        <v>5</v>
      </c>
    </row>
    <row r="37133" spans="1:4" x14ac:dyDescent="0.2">
      <c r="A37133" s="1">
        <v>37132</v>
      </c>
      <c r="B37133" s="1" t="s">
        <v>37072</v>
      </c>
      <c r="C37133" s="1" t="s">
        <v>5</v>
      </c>
    </row>
    <row r="37134" spans="1:4" x14ac:dyDescent="0.2">
      <c r="A37134" s="1">
        <v>37133</v>
      </c>
      <c r="B37134" s="1" t="s">
        <v>37073</v>
      </c>
      <c r="C37134" s="1" t="s">
        <v>5</v>
      </c>
    </row>
    <row r="37135" spans="1:4" x14ac:dyDescent="0.2">
      <c r="A37135" s="1">
        <v>37134</v>
      </c>
      <c r="B37135" s="1" t="s">
        <v>37074</v>
      </c>
      <c r="C37135" s="1" t="s">
        <v>5</v>
      </c>
    </row>
    <row r="37136" spans="1:4" x14ac:dyDescent="0.2">
      <c r="A37136" s="1">
        <v>37135</v>
      </c>
      <c r="B37136" s="1" t="s">
        <v>37075</v>
      </c>
      <c r="C37136" s="1" t="s">
        <v>5</v>
      </c>
    </row>
    <row r="37137" spans="1:3" x14ac:dyDescent="0.2">
      <c r="A37137" s="1">
        <v>37136</v>
      </c>
      <c r="B37137" s="1" t="s">
        <v>37076</v>
      </c>
      <c r="C37137" s="1" t="s">
        <v>5</v>
      </c>
    </row>
    <row r="37138" spans="1:3" x14ac:dyDescent="0.2">
      <c r="A37138" s="1">
        <v>37137</v>
      </c>
      <c r="B37138" s="1" t="s">
        <v>37077</v>
      </c>
      <c r="C37138" s="1" t="s">
        <v>5</v>
      </c>
    </row>
    <row r="37139" spans="1:3" x14ac:dyDescent="0.2">
      <c r="A37139" s="1">
        <v>37138</v>
      </c>
      <c r="B37139" s="1" t="s">
        <v>37078</v>
      </c>
      <c r="C37139" s="1" t="s">
        <v>5</v>
      </c>
    </row>
    <row r="37140" spans="1:3" x14ac:dyDescent="0.2">
      <c r="A37140" s="1">
        <v>37139</v>
      </c>
      <c r="B37140" s="1" t="s">
        <v>37079</v>
      </c>
      <c r="C37140" s="1" t="s">
        <v>5</v>
      </c>
    </row>
    <row r="37141" spans="1:3" x14ac:dyDescent="0.2">
      <c r="A37141" s="1">
        <v>37140</v>
      </c>
      <c r="B37141" s="1" t="s">
        <v>37080</v>
      </c>
      <c r="C37141" s="1" t="s">
        <v>5</v>
      </c>
    </row>
    <row r="37142" spans="1:3" x14ac:dyDescent="0.2">
      <c r="A37142" s="1">
        <v>37141</v>
      </c>
      <c r="B37142" s="1" t="s">
        <v>37081</v>
      </c>
      <c r="C37142" s="1" t="s">
        <v>5</v>
      </c>
    </row>
    <row r="37143" spans="1:3" x14ac:dyDescent="0.2">
      <c r="A37143" s="1">
        <v>37142</v>
      </c>
      <c r="B37143" s="1" t="s">
        <v>37082</v>
      </c>
      <c r="C37143" s="1" t="s">
        <v>5</v>
      </c>
    </row>
    <row r="37144" spans="1:3" x14ac:dyDescent="0.2">
      <c r="A37144" s="1">
        <v>37143</v>
      </c>
      <c r="B37144" s="1" t="s">
        <v>37083</v>
      </c>
      <c r="C37144" s="1" t="s">
        <v>5</v>
      </c>
    </row>
    <row r="37145" spans="1:3" x14ac:dyDescent="0.2">
      <c r="A37145" s="1">
        <v>37144</v>
      </c>
      <c r="B37145" s="1" t="s">
        <v>37084</v>
      </c>
      <c r="C37145" s="1" t="s">
        <v>5</v>
      </c>
    </row>
    <row r="37146" spans="1:3" x14ac:dyDescent="0.2">
      <c r="A37146" s="1">
        <v>37145</v>
      </c>
      <c r="B37146" s="1" t="s">
        <v>37085</v>
      </c>
      <c r="C37146" s="1" t="s">
        <v>60</v>
      </c>
    </row>
    <row r="37147" spans="1:3" x14ac:dyDescent="0.2">
      <c r="A37147" s="1">
        <v>37146</v>
      </c>
      <c r="B37147" s="1" t="s">
        <v>37086</v>
      </c>
      <c r="C37147" s="1" t="s">
        <v>5</v>
      </c>
    </row>
    <row r="37148" spans="1:3" x14ac:dyDescent="0.2">
      <c r="A37148" s="1">
        <v>37147</v>
      </c>
      <c r="B37148" s="1" t="s">
        <v>37087</v>
      </c>
      <c r="C37148" s="1" t="s">
        <v>5</v>
      </c>
    </row>
    <row r="37149" spans="1:3" x14ac:dyDescent="0.2">
      <c r="A37149" s="1">
        <v>37148</v>
      </c>
      <c r="B37149" s="1" t="s">
        <v>37088</v>
      </c>
      <c r="C37149" s="1" t="s">
        <v>5</v>
      </c>
    </row>
    <row r="37150" spans="1:3" x14ac:dyDescent="0.2">
      <c r="A37150" s="1">
        <v>37149</v>
      </c>
      <c r="B37150" s="1" t="s">
        <v>37089</v>
      </c>
      <c r="C37150" s="1" t="s">
        <v>5</v>
      </c>
    </row>
    <row r="37151" spans="1:3" x14ac:dyDescent="0.2">
      <c r="A37151" s="1">
        <v>37150</v>
      </c>
      <c r="B37151" s="1" t="s">
        <v>37090</v>
      </c>
      <c r="C37151" s="1" t="s">
        <v>5</v>
      </c>
    </row>
    <row r="37152" spans="1:3" x14ac:dyDescent="0.2">
      <c r="A37152" s="1">
        <v>37151</v>
      </c>
      <c r="B37152" s="1" t="s">
        <v>37091</v>
      </c>
      <c r="C37152" s="1" t="s">
        <v>5</v>
      </c>
    </row>
    <row r="37153" spans="1:3" x14ac:dyDescent="0.2">
      <c r="A37153" s="1">
        <v>37152</v>
      </c>
      <c r="B37153" s="1" t="s">
        <v>37092</v>
      </c>
      <c r="C37153" s="1" t="s">
        <v>5</v>
      </c>
    </row>
    <row r="37154" spans="1:3" x14ac:dyDescent="0.2">
      <c r="A37154" s="1">
        <v>37153</v>
      </c>
      <c r="B37154" s="1" t="s">
        <v>37093</v>
      </c>
      <c r="C37154" s="1" t="s">
        <v>5</v>
      </c>
    </row>
    <row r="37155" spans="1:3" x14ac:dyDescent="0.2">
      <c r="A37155" s="1">
        <v>37154</v>
      </c>
      <c r="B37155" s="1" t="s">
        <v>37094</v>
      </c>
      <c r="C37155" s="1" t="s">
        <v>5</v>
      </c>
    </row>
    <row r="37156" spans="1:3" x14ac:dyDescent="0.2">
      <c r="A37156" s="1">
        <v>37155</v>
      </c>
      <c r="B37156" s="1" t="s">
        <v>37095</v>
      </c>
      <c r="C37156" s="1" t="s">
        <v>5</v>
      </c>
    </row>
    <row r="37157" spans="1:3" x14ac:dyDescent="0.2">
      <c r="A37157" s="1">
        <v>37156</v>
      </c>
      <c r="B37157" s="1" t="s">
        <v>37096</v>
      </c>
      <c r="C37157" s="1" t="s">
        <v>5</v>
      </c>
    </row>
    <row r="37158" spans="1:3" x14ac:dyDescent="0.2">
      <c r="A37158" s="1">
        <v>37157</v>
      </c>
      <c r="B37158" s="1" t="s">
        <v>37097</v>
      </c>
      <c r="C37158" s="1" t="s">
        <v>5</v>
      </c>
    </row>
    <row r="37159" spans="1:3" x14ac:dyDescent="0.2">
      <c r="A37159" s="1">
        <v>37158</v>
      </c>
      <c r="B37159" s="1" t="s">
        <v>37098</v>
      </c>
      <c r="C37159" s="1" t="s">
        <v>5</v>
      </c>
    </row>
    <row r="37160" spans="1:3" x14ac:dyDescent="0.2">
      <c r="A37160" s="1">
        <v>37159</v>
      </c>
      <c r="B37160" s="1" t="s">
        <v>37099</v>
      </c>
      <c r="C37160" s="1" t="s">
        <v>5</v>
      </c>
    </row>
    <row r="37161" spans="1:3" x14ac:dyDescent="0.2">
      <c r="A37161" s="1">
        <v>37160</v>
      </c>
      <c r="B37161" s="1" t="s">
        <v>37100</v>
      </c>
      <c r="C37161" s="1" t="s">
        <v>5</v>
      </c>
    </row>
    <row r="37162" spans="1:3" x14ac:dyDescent="0.2">
      <c r="A37162" s="1">
        <v>37161</v>
      </c>
      <c r="B37162" s="1" t="s">
        <v>37101</v>
      </c>
      <c r="C37162" s="1" t="s">
        <v>5</v>
      </c>
    </row>
    <row r="37163" spans="1:3" x14ac:dyDescent="0.2">
      <c r="A37163" s="1">
        <v>37162</v>
      </c>
      <c r="B37163" s="1" t="s">
        <v>37102</v>
      </c>
      <c r="C37163" s="1" t="s">
        <v>5</v>
      </c>
    </row>
    <row r="37164" spans="1:3" x14ac:dyDescent="0.2">
      <c r="A37164" s="1">
        <v>37163</v>
      </c>
      <c r="B37164" s="1" t="s">
        <v>37103</v>
      </c>
      <c r="C37164" s="1" t="s">
        <v>5</v>
      </c>
    </row>
    <row r="37165" spans="1:3" x14ac:dyDescent="0.2">
      <c r="A37165" s="1">
        <v>37164</v>
      </c>
      <c r="B37165" s="1" t="s">
        <v>37104</v>
      </c>
      <c r="C37165" s="1" t="s">
        <v>5</v>
      </c>
    </row>
    <row r="37166" spans="1:3" x14ac:dyDescent="0.2">
      <c r="A37166" s="1">
        <v>37165</v>
      </c>
      <c r="B37166" s="1" t="s">
        <v>37105</v>
      </c>
      <c r="C37166" s="1" t="s">
        <v>5</v>
      </c>
    </row>
    <row r="37167" spans="1:3" x14ac:dyDescent="0.2">
      <c r="A37167" s="1">
        <v>37166</v>
      </c>
      <c r="B37167" s="1" t="s">
        <v>37106</v>
      </c>
      <c r="C37167" s="1" t="s">
        <v>5</v>
      </c>
    </row>
    <row r="37168" spans="1:3" x14ac:dyDescent="0.2">
      <c r="A37168" s="1">
        <v>37167</v>
      </c>
      <c r="B37168" s="1" t="s">
        <v>37107</v>
      </c>
      <c r="C37168" s="1" t="s">
        <v>5</v>
      </c>
    </row>
    <row r="37169" spans="1:4" x14ac:dyDescent="0.2">
      <c r="A37169" s="1">
        <v>37168</v>
      </c>
      <c r="B37169" s="1" t="s">
        <v>37108</v>
      </c>
      <c r="C37169" s="1" t="s">
        <v>60</v>
      </c>
      <c r="D37169" s="1" t="s">
        <v>61</v>
      </c>
    </row>
    <row r="37170" spans="1:4" x14ac:dyDescent="0.2">
      <c r="A37170" s="1">
        <v>37169</v>
      </c>
      <c r="B37170" s="1" t="s">
        <v>37109</v>
      </c>
      <c r="C37170" s="1" t="s">
        <v>60</v>
      </c>
    </row>
    <row r="37171" spans="1:4" x14ac:dyDescent="0.2">
      <c r="A37171" s="1">
        <v>37170</v>
      </c>
      <c r="B37171" s="1" t="s">
        <v>37110</v>
      </c>
      <c r="C37171" s="1" t="s">
        <v>5</v>
      </c>
    </row>
    <row r="37172" spans="1:4" x14ac:dyDescent="0.2">
      <c r="A37172" s="1">
        <v>37171</v>
      </c>
      <c r="B37172" s="1" t="s">
        <v>37111</v>
      </c>
      <c r="C37172" s="1" t="s">
        <v>5</v>
      </c>
    </row>
    <row r="37173" spans="1:4" x14ac:dyDescent="0.2">
      <c r="A37173" s="1">
        <v>37172</v>
      </c>
      <c r="B37173" s="1" t="s">
        <v>37112</v>
      </c>
      <c r="C37173" s="1" t="s">
        <v>5</v>
      </c>
    </row>
    <row r="37174" spans="1:4" x14ac:dyDescent="0.2">
      <c r="A37174" s="1">
        <v>37173</v>
      </c>
      <c r="B37174" s="1" t="s">
        <v>37113</v>
      </c>
      <c r="C37174" s="1" t="s">
        <v>5</v>
      </c>
    </row>
    <row r="37175" spans="1:4" x14ac:dyDescent="0.2">
      <c r="A37175" s="1">
        <v>37174</v>
      </c>
      <c r="B37175" s="1" t="s">
        <v>37114</v>
      </c>
      <c r="C37175" s="1" t="s">
        <v>5</v>
      </c>
    </row>
    <row r="37176" spans="1:4" x14ac:dyDescent="0.2">
      <c r="A37176" s="1">
        <v>37175</v>
      </c>
      <c r="B37176" s="1" t="s">
        <v>37115</v>
      </c>
      <c r="C37176" s="1" t="s">
        <v>5</v>
      </c>
    </row>
    <row r="37177" spans="1:4" x14ac:dyDescent="0.2">
      <c r="A37177" s="1">
        <v>37176</v>
      </c>
      <c r="B37177" s="1" t="s">
        <v>37116</v>
      </c>
      <c r="C37177" s="1" t="s">
        <v>5</v>
      </c>
    </row>
    <row r="37178" spans="1:4" x14ac:dyDescent="0.2">
      <c r="A37178" s="1">
        <v>37177</v>
      </c>
      <c r="B37178" s="1" t="s">
        <v>37117</v>
      </c>
      <c r="C37178" s="1" t="s">
        <v>5</v>
      </c>
    </row>
    <row r="37179" spans="1:4" x14ac:dyDescent="0.2">
      <c r="A37179" s="1">
        <v>37178</v>
      </c>
      <c r="B37179" s="1" t="s">
        <v>37118</v>
      </c>
      <c r="C37179" s="1" t="s">
        <v>60</v>
      </c>
      <c r="D37179" s="1" t="s">
        <v>61</v>
      </c>
    </row>
    <row r="37180" spans="1:4" x14ac:dyDescent="0.2">
      <c r="A37180" s="1">
        <v>37179</v>
      </c>
      <c r="B37180" s="1" t="s">
        <v>37119</v>
      </c>
      <c r="C37180" s="1" t="s">
        <v>5</v>
      </c>
    </row>
    <row r="37181" spans="1:4" x14ac:dyDescent="0.2">
      <c r="A37181" s="1">
        <v>37180</v>
      </c>
      <c r="B37181" s="1" t="s">
        <v>37120</v>
      </c>
      <c r="C37181" s="1" t="s">
        <v>60</v>
      </c>
    </row>
    <row r="37182" spans="1:4" x14ac:dyDescent="0.2">
      <c r="A37182" s="1">
        <v>37181</v>
      </c>
      <c r="B37182" s="1" t="s">
        <v>37121</v>
      </c>
      <c r="C37182" s="1" t="s">
        <v>5</v>
      </c>
    </row>
    <row r="37183" spans="1:4" x14ac:dyDescent="0.2">
      <c r="A37183" s="1">
        <v>37182</v>
      </c>
      <c r="B37183" s="1" t="s">
        <v>37122</v>
      </c>
      <c r="C37183" s="1" t="s">
        <v>5</v>
      </c>
    </row>
    <row r="37184" spans="1:4" x14ac:dyDescent="0.2">
      <c r="A37184" s="1">
        <v>37183</v>
      </c>
      <c r="B37184" s="1" t="s">
        <v>37123</v>
      </c>
      <c r="C37184" s="1" t="s">
        <v>5</v>
      </c>
    </row>
    <row r="37185" spans="1:3" x14ac:dyDescent="0.2">
      <c r="A37185" s="1">
        <v>37184</v>
      </c>
      <c r="B37185" s="1" t="s">
        <v>37124</v>
      </c>
      <c r="C37185" s="1" t="s">
        <v>5</v>
      </c>
    </row>
    <row r="37186" spans="1:3" x14ac:dyDescent="0.2">
      <c r="A37186" s="1">
        <v>37185</v>
      </c>
      <c r="B37186" s="1" t="s">
        <v>37125</v>
      </c>
      <c r="C37186" s="1" t="s">
        <v>5</v>
      </c>
    </row>
    <row r="37187" spans="1:3" x14ac:dyDescent="0.2">
      <c r="A37187" s="1">
        <v>37186</v>
      </c>
      <c r="B37187" s="1" t="s">
        <v>37126</v>
      </c>
      <c r="C37187" s="1" t="s">
        <v>5</v>
      </c>
    </row>
    <row r="37188" spans="1:3" x14ac:dyDescent="0.2">
      <c r="A37188" s="1">
        <v>37187</v>
      </c>
      <c r="B37188" s="1" t="s">
        <v>37127</v>
      </c>
      <c r="C37188" s="1" t="s">
        <v>5</v>
      </c>
    </row>
    <row r="37189" spans="1:3" x14ac:dyDescent="0.2">
      <c r="A37189" s="1">
        <v>37188</v>
      </c>
      <c r="B37189" s="1" t="s">
        <v>37128</v>
      </c>
      <c r="C37189" s="1" t="s">
        <v>5</v>
      </c>
    </row>
    <row r="37190" spans="1:3" x14ac:dyDescent="0.2">
      <c r="A37190" s="1">
        <v>37189</v>
      </c>
      <c r="B37190" s="1" t="s">
        <v>37129</v>
      </c>
      <c r="C37190" s="1" t="s">
        <v>5</v>
      </c>
    </row>
    <row r="37191" spans="1:3" x14ac:dyDescent="0.2">
      <c r="A37191" s="1">
        <v>37190</v>
      </c>
      <c r="B37191" s="1" t="s">
        <v>37130</v>
      </c>
      <c r="C37191" s="1" t="s">
        <v>5</v>
      </c>
    </row>
    <row r="37192" spans="1:3" x14ac:dyDescent="0.2">
      <c r="A37192" s="1">
        <v>37191</v>
      </c>
      <c r="B37192" s="1" t="s">
        <v>37131</v>
      </c>
      <c r="C37192" s="1" t="s">
        <v>60</v>
      </c>
    </row>
    <row r="37193" spans="1:3" x14ac:dyDescent="0.2">
      <c r="A37193" s="1">
        <v>37192</v>
      </c>
      <c r="B37193" s="1" t="s">
        <v>37132</v>
      </c>
      <c r="C37193" s="1" t="s">
        <v>60</v>
      </c>
    </row>
    <row r="37194" spans="1:3" x14ac:dyDescent="0.2">
      <c r="A37194" s="1">
        <v>37193</v>
      </c>
      <c r="B37194" s="1" t="s">
        <v>37133</v>
      </c>
      <c r="C37194" s="1" t="s">
        <v>5</v>
      </c>
    </row>
    <row r="37195" spans="1:3" x14ac:dyDescent="0.2">
      <c r="A37195" s="1">
        <v>37194</v>
      </c>
      <c r="B37195" s="1" t="s">
        <v>37134</v>
      </c>
      <c r="C37195" s="1" t="s">
        <v>5</v>
      </c>
    </row>
    <row r="37196" spans="1:3" x14ac:dyDescent="0.2">
      <c r="A37196" s="1">
        <v>37195</v>
      </c>
      <c r="B37196" s="1" t="s">
        <v>37135</v>
      </c>
      <c r="C37196" s="1" t="s">
        <v>5</v>
      </c>
    </row>
    <row r="37197" spans="1:3" x14ac:dyDescent="0.2">
      <c r="A37197" s="1">
        <v>37196</v>
      </c>
      <c r="B37197" s="1" t="s">
        <v>37136</v>
      </c>
      <c r="C37197" s="1" t="s">
        <v>60</v>
      </c>
    </row>
    <row r="37198" spans="1:3" x14ac:dyDescent="0.2">
      <c r="A37198" s="1">
        <v>37197</v>
      </c>
      <c r="B37198" s="1" t="s">
        <v>37137</v>
      </c>
      <c r="C37198" s="1" t="s">
        <v>5</v>
      </c>
    </row>
    <row r="37199" spans="1:3" x14ac:dyDescent="0.2">
      <c r="A37199" s="1">
        <v>37198</v>
      </c>
      <c r="B37199" s="1" t="s">
        <v>37138</v>
      </c>
      <c r="C37199" s="1" t="s">
        <v>5</v>
      </c>
    </row>
    <row r="37200" spans="1:3" x14ac:dyDescent="0.2">
      <c r="A37200" s="1">
        <v>37199</v>
      </c>
      <c r="B37200" s="1" t="s">
        <v>37139</v>
      </c>
      <c r="C37200" s="1" t="s">
        <v>5</v>
      </c>
    </row>
    <row r="37201" spans="1:3" x14ac:dyDescent="0.2">
      <c r="A37201" s="1">
        <v>37200</v>
      </c>
      <c r="B37201" s="1" t="s">
        <v>37140</v>
      </c>
      <c r="C37201" s="1" t="s">
        <v>5</v>
      </c>
    </row>
    <row r="37202" spans="1:3" x14ac:dyDescent="0.2">
      <c r="A37202" s="1">
        <v>37201</v>
      </c>
      <c r="B37202" s="1" t="s">
        <v>37141</v>
      </c>
      <c r="C37202" s="1" t="s">
        <v>5</v>
      </c>
    </row>
    <row r="37203" spans="1:3" x14ac:dyDescent="0.2">
      <c r="A37203" s="1">
        <v>37202</v>
      </c>
      <c r="B37203" s="1" t="s">
        <v>37142</v>
      </c>
      <c r="C37203" s="1" t="s">
        <v>5</v>
      </c>
    </row>
    <row r="37204" spans="1:3" x14ac:dyDescent="0.2">
      <c r="A37204" s="1">
        <v>37203</v>
      </c>
      <c r="B37204" s="1" t="s">
        <v>37143</v>
      </c>
      <c r="C37204" s="1" t="s">
        <v>5</v>
      </c>
    </row>
    <row r="37205" spans="1:3" x14ac:dyDescent="0.2">
      <c r="A37205" s="1">
        <v>37204</v>
      </c>
      <c r="B37205" s="1" t="s">
        <v>37144</v>
      </c>
      <c r="C37205" s="1" t="s">
        <v>60</v>
      </c>
    </row>
    <row r="37206" spans="1:3" x14ac:dyDescent="0.2">
      <c r="A37206" s="1">
        <v>37205</v>
      </c>
      <c r="B37206" s="1" t="s">
        <v>37145</v>
      </c>
      <c r="C37206" s="1" t="s">
        <v>5</v>
      </c>
    </row>
    <row r="37207" spans="1:3" x14ac:dyDescent="0.2">
      <c r="A37207" s="1">
        <v>37206</v>
      </c>
      <c r="B37207" s="1" t="s">
        <v>37146</v>
      </c>
      <c r="C37207" s="1" t="s">
        <v>60</v>
      </c>
    </row>
    <row r="37208" spans="1:3" x14ac:dyDescent="0.2">
      <c r="A37208" s="1">
        <v>37207</v>
      </c>
      <c r="B37208" s="1" t="s">
        <v>37147</v>
      </c>
      <c r="C37208" s="1" t="s">
        <v>60</v>
      </c>
    </row>
    <row r="37209" spans="1:3" x14ac:dyDescent="0.2">
      <c r="A37209" s="1">
        <v>37208</v>
      </c>
      <c r="B37209" s="1" t="s">
        <v>37148</v>
      </c>
      <c r="C37209" s="1" t="s">
        <v>5</v>
      </c>
    </row>
    <row r="37210" spans="1:3" x14ac:dyDescent="0.2">
      <c r="A37210" s="1">
        <v>37209</v>
      </c>
      <c r="B37210" s="1" t="s">
        <v>37149</v>
      </c>
      <c r="C37210" s="1" t="s">
        <v>60</v>
      </c>
    </row>
    <row r="37211" spans="1:3" x14ac:dyDescent="0.2">
      <c r="A37211" s="1">
        <v>37210</v>
      </c>
      <c r="B37211" s="1" t="s">
        <v>37150</v>
      </c>
      <c r="C37211" s="1" t="s">
        <v>60</v>
      </c>
    </row>
    <row r="37212" spans="1:3" x14ac:dyDescent="0.2">
      <c r="A37212" s="1">
        <v>37211</v>
      </c>
      <c r="B37212" s="1" t="s">
        <v>37151</v>
      </c>
      <c r="C37212" s="1" t="s">
        <v>5</v>
      </c>
    </row>
    <row r="37213" spans="1:3" x14ac:dyDescent="0.2">
      <c r="A37213" s="1">
        <v>37212</v>
      </c>
      <c r="B37213" s="1" t="s">
        <v>37152</v>
      </c>
      <c r="C37213" s="1" t="s">
        <v>60</v>
      </c>
    </row>
    <row r="37214" spans="1:3" x14ac:dyDescent="0.2">
      <c r="A37214" s="1">
        <v>37213</v>
      </c>
      <c r="B37214" s="1" t="s">
        <v>37153</v>
      </c>
      <c r="C37214" s="1" t="s">
        <v>5</v>
      </c>
    </row>
    <row r="37215" spans="1:3" x14ac:dyDescent="0.2">
      <c r="A37215" s="1">
        <v>37214</v>
      </c>
      <c r="B37215" s="1" t="s">
        <v>37154</v>
      </c>
      <c r="C37215" s="1" t="s">
        <v>60</v>
      </c>
    </row>
    <row r="37216" spans="1:3" x14ac:dyDescent="0.2">
      <c r="A37216" s="1">
        <v>37215</v>
      </c>
      <c r="B37216" s="1" t="s">
        <v>37155</v>
      </c>
      <c r="C37216" s="1" t="s">
        <v>5</v>
      </c>
    </row>
    <row r="37217" spans="1:4" x14ac:dyDescent="0.2">
      <c r="A37217" s="1">
        <v>37216</v>
      </c>
      <c r="B37217" s="1" t="s">
        <v>37156</v>
      </c>
      <c r="C37217" s="1" t="s">
        <v>60</v>
      </c>
    </row>
    <row r="37218" spans="1:4" x14ac:dyDescent="0.2">
      <c r="A37218" s="1">
        <v>37217</v>
      </c>
      <c r="B37218" s="1" t="s">
        <v>37157</v>
      </c>
      <c r="C37218" s="1" t="s">
        <v>5</v>
      </c>
    </row>
    <row r="37219" spans="1:4" x14ac:dyDescent="0.2">
      <c r="A37219" s="1">
        <v>37218</v>
      </c>
      <c r="B37219" s="1" t="s">
        <v>37158</v>
      </c>
      <c r="C37219" s="1" t="s">
        <v>60</v>
      </c>
      <c r="D37219" s="1" t="s">
        <v>61</v>
      </c>
    </row>
    <row r="37220" spans="1:4" x14ac:dyDescent="0.2">
      <c r="A37220" s="1">
        <v>37219</v>
      </c>
      <c r="B37220" s="1" t="s">
        <v>37159</v>
      </c>
      <c r="C37220" s="1" t="s">
        <v>60</v>
      </c>
      <c r="D37220" s="1" t="s">
        <v>61</v>
      </c>
    </row>
    <row r="37221" spans="1:4" x14ac:dyDescent="0.2">
      <c r="A37221" s="1">
        <v>37220</v>
      </c>
      <c r="B37221" s="1" t="s">
        <v>37160</v>
      </c>
      <c r="C37221" s="1" t="s">
        <v>5</v>
      </c>
    </row>
    <row r="37222" spans="1:4" x14ac:dyDescent="0.2">
      <c r="A37222" s="1">
        <v>37221</v>
      </c>
      <c r="B37222" s="1" t="s">
        <v>37161</v>
      </c>
      <c r="C37222" s="1" t="s">
        <v>60</v>
      </c>
      <c r="D37222" s="1" t="s">
        <v>61</v>
      </c>
    </row>
    <row r="37223" spans="1:4" x14ac:dyDescent="0.2">
      <c r="A37223" s="1">
        <v>37222</v>
      </c>
      <c r="B37223" s="1" t="s">
        <v>37162</v>
      </c>
      <c r="C37223" s="1" t="s">
        <v>60</v>
      </c>
      <c r="D37223" s="1" t="s">
        <v>61</v>
      </c>
    </row>
    <row r="37224" spans="1:4" x14ac:dyDescent="0.2">
      <c r="A37224" s="1">
        <v>37223</v>
      </c>
      <c r="B37224" s="1" t="s">
        <v>37163</v>
      </c>
      <c r="C37224" s="1" t="s">
        <v>60</v>
      </c>
      <c r="D37224" s="1" t="s">
        <v>61</v>
      </c>
    </row>
    <row r="37225" spans="1:4" x14ac:dyDescent="0.2">
      <c r="A37225" s="1">
        <v>37224</v>
      </c>
      <c r="B37225" s="1" t="s">
        <v>37164</v>
      </c>
      <c r="C37225" s="1" t="s">
        <v>5</v>
      </c>
    </row>
    <row r="37226" spans="1:4" x14ac:dyDescent="0.2">
      <c r="A37226" s="1">
        <v>37225</v>
      </c>
      <c r="B37226" s="1" t="s">
        <v>37165</v>
      </c>
      <c r="C37226" s="1" t="s">
        <v>60</v>
      </c>
    </row>
    <row r="37227" spans="1:4" x14ac:dyDescent="0.2">
      <c r="A37227" s="1">
        <v>37226</v>
      </c>
      <c r="B37227" s="1" t="s">
        <v>37166</v>
      </c>
      <c r="C37227" s="1" t="s">
        <v>60</v>
      </c>
      <c r="D37227" s="1" t="s">
        <v>61</v>
      </c>
    </row>
    <row r="37228" spans="1:4" x14ac:dyDescent="0.2">
      <c r="A37228" s="1">
        <v>37227</v>
      </c>
      <c r="B37228" s="1" t="s">
        <v>37167</v>
      </c>
      <c r="C37228" s="1" t="s">
        <v>60</v>
      </c>
      <c r="D37228" s="1" t="s">
        <v>61</v>
      </c>
    </row>
    <row r="37229" spans="1:4" x14ac:dyDescent="0.2">
      <c r="A37229" s="1">
        <v>37228</v>
      </c>
      <c r="B37229" s="1" t="s">
        <v>37168</v>
      </c>
      <c r="C37229" s="1" t="s">
        <v>5</v>
      </c>
    </row>
    <row r="37230" spans="1:4" x14ac:dyDescent="0.2">
      <c r="A37230" s="1">
        <v>37229</v>
      </c>
      <c r="B37230" s="1" t="s">
        <v>37169</v>
      </c>
      <c r="C37230" s="1" t="s">
        <v>60</v>
      </c>
      <c r="D37230" s="1" t="s">
        <v>61</v>
      </c>
    </row>
    <row r="37231" spans="1:4" x14ac:dyDescent="0.2">
      <c r="A37231" s="1">
        <v>37230</v>
      </c>
      <c r="B37231" s="1" t="s">
        <v>37170</v>
      </c>
      <c r="C37231" s="1" t="s">
        <v>60</v>
      </c>
      <c r="D37231" s="1" t="s">
        <v>61</v>
      </c>
    </row>
    <row r="37232" spans="1:4" x14ac:dyDescent="0.2">
      <c r="A37232" s="1">
        <v>37231</v>
      </c>
      <c r="B37232" s="1" t="s">
        <v>37171</v>
      </c>
      <c r="C37232" s="1" t="s">
        <v>60</v>
      </c>
    </row>
    <row r="37233" spans="1:4" x14ac:dyDescent="0.2">
      <c r="A37233" s="1">
        <v>37232</v>
      </c>
      <c r="B37233" s="1" t="s">
        <v>37172</v>
      </c>
      <c r="C37233" s="1" t="s">
        <v>60</v>
      </c>
    </row>
    <row r="37234" spans="1:4" x14ac:dyDescent="0.2">
      <c r="A37234" s="1">
        <v>37233</v>
      </c>
      <c r="B37234" s="1" t="s">
        <v>37173</v>
      </c>
      <c r="C37234" s="1" t="s">
        <v>60</v>
      </c>
    </row>
    <row r="37235" spans="1:4" x14ac:dyDescent="0.2">
      <c r="A37235" s="1">
        <v>37234</v>
      </c>
      <c r="B37235" s="1" t="s">
        <v>37174</v>
      </c>
      <c r="C37235" s="1" t="s">
        <v>5</v>
      </c>
    </row>
    <row r="37236" spans="1:4" x14ac:dyDescent="0.2">
      <c r="A37236" s="1">
        <v>37235</v>
      </c>
      <c r="B37236" s="1" t="s">
        <v>37175</v>
      </c>
      <c r="C37236" s="1" t="s">
        <v>60</v>
      </c>
      <c r="D37236" s="1" t="s">
        <v>61</v>
      </c>
    </row>
    <row r="37237" spans="1:4" x14ac:dyDescent="0.2">
      <c r="A37237" s="1">
        <v>37236</v>
      </c>
      <c r="B37237" s="1" t="s">
        <v>37176</v>
      </c>
      <c r="C37237" s="1" t="s">
        <v>5</v>
      </c>
    </row>
    <row r="37238" spans="1:4" x14ac:dyDescent="0.2">
      <c r="A37238" s="1">
        <v>37237</v>
      </c>
      <c r="B37238" s="1" t="s">
        <v>37177</v>
      </c>
      <c r="C37238" s="1" t="s">
        <v>60</v>
      </c>
    </row>
    <row r="37239" spans="1:4" x14ac:dyDescent="0.2">
      <c r="A37239" s="1">
        <v>37238</v>
      </c>
      <c r="B37239" s="1" t="s">
        <v>37178</v>
      </c>
      <c r="C37239" s="1" t="s">
        <v>5</v>
      </c>
    </row>
    <row r="37240" spans="1:4" x14ac:dyDescent="0.2">
      <c r="A37240" s="1">
        <v>37239</v>
      </c>
      <c r="B37240" s="1" t="s">
        <v>37179</v>
      </c>
      <c r="C37240" s="1" t="s">
        <v>5</v>
      </c>
    </row>
    <row r="37241" spans="1:4" x14ac:dyDescent="0.2">
      <c r="A37241" s="1">
        <v>37240</v>
      </c>
      <c r="B37241" s="1" t="s">
        <v>37180</v>
      </c>
      <c r="C37241" s="1" t="s">
        <v>307</v>
      </c>
    </row>
    <row r="37242" spans="1:4" x14ac:dyDescent="0.2">
      <c r="A37242" s="1">
        <v>37241</v>
      </c>
      <c r="B37242" s="1" t="s">
        <v>37181</v>
      </c>
      <c r="C37242" s="1" t="s">
        <v>307</v>
      </c>
    </row>
    <row r="37243" spans="1:4" x14ac:dyDescent="0.2">
      <c r="A37243" s="1">
        <v>37242</v>
      </c>
      <c r="B37243" s="1" t="s">
        <v>37182</v>
      </c>
      <c r="C37243" s="1" t="s">
        <v>5</v>
      </c>
    </row>
    <row r="37244" spans="1:4" x14ac:dyDescent="0.2">
      <c r="A37244" s="1">
        <v>37243</v>
      </c>
      <c r="B37244" s="1" t="s">
        <v>37183</v>
      </c>
      <c r="C37244" s="1" t="s">
        <v>60</v>
      </c>
    </row>
    <row r="37245" spans="1:4" x14ac:dyDescent="0.2">
      <c r="A37245" s="1">
        <v>37244</v>
      </c>
      <c r="B37245" s="1" t="s">
        <v>37184</v>
      </c>
      <c r="C37245" s="1" t="s">
        <v>5</v>
      </c>
    </row>
    <row r="37246" spans="1:4" x14ac:dyDescent="0.2">
      <c r="A37246" s="1">
        <v>37245</v>
      </c>
      <c r="B37246" s="1" t="s">
        <v>37185</v>
      </c>
      <c r="C37246" s="1" t="s">
        <v>5</v>
      </c>
    </row>
    <row r="37247" spans="1:4" x14ac:dyDescent="0.2">
      <c r="A37247" s="1">
        <v>37246</v>
      </c>
      <c r="B37247" s="1" t="s">
        <v>37186</v>
      </c>
      <c r="C37247" s="1" t="s">
        <v>60</v>
      </c>
    </row>
    <row r="37248" spans="1:4" x14ac:dyDescent="0.2">
      <c r="A37248" s="1">
        <v>37247</v>
      </c>
      <c r="B37248" s="1" t="s">
        <v>37187</v>
      </c>
      <c r="C37248" s="1" t="s">
        <v>5</v>
      </c>
    </row>
    <row r="37249" spans="1:3" x14ac:dyDescent="0.2">
      <c r="A37249" s="1">
        <v>37248</v>
      </c>
      <c r="B37249" s="1" t="s">
        <v>37188</v>
      </c>
      <c r="C37249" s="1" t="s">
        <v>5</v>
      </c>
    </row>
    <row r="37250" spans="1:3" x14ac:dyDescent="0.2">
      <c r="A37250" s="1">
        <v>37249</v>
      </c>
      <c r="B37250" s="1" t="s">
        <v>37189</v>
      </c>
      <c r="C37250" s="1" t="s">
        <v>5</v>
      </c>
    </row>
    <row r="37251" spans="1:3" x14ac:dyDescent="0.2">
      <c r="A37251" s="1">
        <v>37250</v>
      </c>
      <c r="B37251" s="1" t="s">
        <v>37190</v>
      </c>
      <c r="C37251" s="1" t="s">
        <v>5</v>
      </c>
    </row>
    <row r="37252" spans="1:3" x14ac:dyDescent="0.2">
      <c r="A37252" s="1">
        <v>37251</v>
      </c>
      <c r="B37252" s="1" t="s">
        <v>37191</v>
      </c>
      <c r="C37252" s="1" t="s">
        <v>5</v>
      </c>
    </row>
    <row r="37253" spans="1:3" x14ac:dyDescent="0.2">
      <c r="A37253" s="1">
        <v>37252</v>
      </c>
      <c r="B37253" s="1" t="s">
        <v>37192</v>
      </c>
      <c r="C37253" s="1" t="s">
        <v>307</v>
      </c>
    </row>
    <row r="37254" spans="1:3" x14ac:dyDescent="0.2">
      <c r="A37254" s="1">
        <v>37253</v>
      </c>
      <c r="B37254" s="1" t="s">
        <v>37193</v>
      </c>
      <c r="C37254" s="1" t="s">
        <v>60</v>
      </c>
    </row>
    <row r="37255" spans="1:3" x14ac:dyDescent="0.2">
      <c r="A37255" s="1">
        <v>37254</v>
      </c>
      <c r="B37255" s="1" t="s">
        <v>37194</v>
      </c>
      <c r="C37255" s="1" t="s">
        <v>307</v>
      </c>
    </row>
    <row r="37256" spans="1:3" x14ac:dyDescent="0.2">
      <c r="A37256" s="1">
        <v>37255</v>
      </c>
      <c r="B37256" s="1" t="s">
        <v>37195</v>
      </c>
      <c r="C37256" s="1" t="s">
        <v>5</v>
      </c>
    </row>
    <row r="37257" spans="1:3" x14ac:dyDescent="0.2">
      <c r="A37257" s="1">
        <v>37256</v>
      </c>
      <c r="B37257" s="1" t="s">
        <v>37196</v>
      </c>
      <c r="C37257" s="1" t="s">
        <v>5</v>
      </c>
    </row>
    <row r="37258" spans="1:3" x14ac:dyDescent="0.2">
      <c r="A37258" s="1">
        <v>37257</v>
      </c>
      <c r="B37258" s="1" t="s">
        <v>37197</v>
      </c>
      <c r="C37258" s="1" t="s">
        <v>5</v>
      </c>
    </row>
    <row r="37259" spans="1:3" x14ac:dyDescent="0.2">
      <c r="A37259" s="1">
        <v>37258</v>
      </c>
      <c r="B37259" s="1" t="s">
        <v>37198</v>
      </c>
      <c r="C37259" s="1" t="s">
        <v>5</v>
      </c>
    </row>
    <row r="37260" spans="1:3" x14ac:dyDescent="0.2">
      <c r="A37260" s="1">
        <v>37259</v>
      </c>
      <c r="B37260" s="1" t="s">
        <v>37199</v>
      </c>
      <c r="C37260" s="1" t="s">
        <v>5</v>
      </c>
    </row>
    <row r="37261" spans="1:3" x14ac:dyDescent="0.2">
      <c r="A37261" s="1">
        <v>37260</v>
      </c>
      <c r="B37261" s="1" t="s">
        <v>37200</v>
      </c>
      <c r="C37261" s="1" t="s">
        <v>5</v>
      </c>
    </row>
    <row r="37262" spans="1:3" x14ac:dyDescent="0.2">
      <c r="A37262" s="1">
        <v>37261</v>
      </c>
      <c r="B37262" s="1" t="s">
        <v>37201</v>
      </c>
      <c r="C37262" s="1" t="s">
        <v>5</v>
      </c>
    </row>
    <row r="37263" spans="1:3" x14ac:dyDescent="0.2">
      <c r="A37263" s="1">
        <v>37262</v>
      </c>
      <c r="B37263" s="1" t="s">
        <v>37202</v>
      </c>
      <c r="C37263" s="1" t="s">
        <v>5</v>
      </c>
    </row>
    <row r="37264" spans="1:3" x14ac:dyDescent="0.2">
      <c r="A37264" s="1">
        <v>37263</v>
      </c>
      <c r="B37264" s="1" t="s">
        <v>37203</v>
      </c>
      <c r="C37264" s="1" t="s">
        <v>5</v>
      </c>
    </row>
    <row r="37265" spans="1:3" x14ac:dyDescent="0.2">
      <c r="A37265" s="1">
        <v>37264</v>
      </c>
      <c r="B37265" s="1" t="s">
        <v>37204</v>
      </c>
      <c r="C37265" s="1" t="s">
        <v>5</v>
      </c>
    </row>
    <row r="37266" spans="1:3" x14ac:dyDescent="0.2">
      <c r="A37266" s="1">
        <v>37265</v>
      </c>
      <c r="B37266" s="1" t="s">
        <v>37205</v>
      </c>
      <c r="C37266" s="1" t="s">
        <v>5</v>
      </c>
    </row>
    <row r="37267" spans="1:3" x14ac:dyDescent="0.2">
      <c r="A37267" s="1">
        <v>37266</v>
      </c>
      <c r="B37267" s="1" t="s">
        <v>37206</v>
      </c>
      <c r="C37267" s="1" t="s">
        <v>60</v>
      </c>
    </row>
    <row r="37268" spans="1:3" x14ac:dyDescent="0.2">
      <c r="A37268" s="1">
        <v>37267</v>
      </c>
      <c r="B37268" s="1" t="s">
        <v>37207</v>
      </c>
      <c r="C37268" s="1" t="s">
        <v>5</v>
      </c>
    </row>
    <row r="37269" spans="1:3" x14ac:dyDescent="0.2">
      <c r="A37269" s="1">
        <v>37268</v>
      </c>
      <c r="B37269" s="1" t="s">
        <v>37208</v>
      </c>
      <c r="C37269" s="1" t="s">
        <v>5</v>
      </c>
    </row>
    <row r="37270" spans="1:3" x14ac:dyDescent="0.2">
      <c r="A37270" s="1">
        <v>37269</v>
      </c>
      <c r="B37270" s="1" t="s">
        <v>37209</v>
      </c>
      <c r="C37270" s="1" t="s">
        <v>60</v>
      </c>
    </row>
    <row r="37271" spans="1:3" x14ac:dyDescent="0.2">
      <c r="A37271" s="1">
        <v>37270</v>
      </c>
      <c r="B37271" s="1" t="s">
        <v>37210</v>
      </c>
      <c r="C37271" s="1" t="s">
        <v>5</v>
      </c>
    </row>
    <row r="37272" spans="1:3" x14ac:dyDescent="0.2">
      <c r="A37272" s="1">
        <v>37271</v>
      </c>
      <c r="B37272" s="1" t="s">
        <v>37211</v>
      </c>
      <c r="C37272" s="1" t="s">
        <v>5</v>
      </c>
    </row>
    <row r="37273" spans="1:3" x14ac:dyDescent="0.2">
      <c r="A37273" s="1">
        <v>37272</v>
      </c>
      <c r="B37273" s="1" t="s">
        <v>37212</v>
      </c>
      <c r="C37273" s="1" t="s">
        <v>5</v>
      </c>
    </row>
    <row r="37274" spans="1:3" x14ac:dyDescent="0.2">
      <c r="A37274" s="1">
        <v>37273</v>
      </c>
      <c r="B37274" s="1" t="s">
        <v>37213</v>
      </c>
      <c r="C37274" s="1" t="s">
        <v>5</v>
      </c>
    </row>
    <row r="37275" spans="1:3" x14ac:dyDescent="0.2">
      <c r="A37275" s="1">
        <v>37274</v>
      </c>
      <c r="B37275" s="1" t="s">
        <v>37214</v>
      </c>
      <c r="C37275" s="1" t="s">
        <v>5</v>
      </c>
    </row>
    <row r="37276" spans="1:3" x14ac:dyDescent="0.2">
      <c r="A37276" s="1">
        <v>37275</v>
      </c>
      <c r="B37276" s="1" t="s">
        <v>37215</v>
      </c>
      <c r="C37276" s="1" t="s">
        <v>5</v>
      </c>
    </row>
    <row r="37277" spans="1:3" x14ac:dyDescent="0.2">
      <c r="A37277" s="1">
        <v>37276</v>
      </c>
      <c r="B37277" s="1" t="s">
        <v>37216</v>
      </c>
      <c r="C37277" s="1" t="s">
        <v>5</v>
      </c>
    </row>
    <row r="37278" spans="1:3" x14ac:dyDescent="0.2">
      <c r="A37278" s="1">
        <v>37277</v>
      </c>
      <c r="B37278" s="1" t="s">
        <v>37217</v>
      </c>
      <c r="C37278" s="1" t="s">
        <v>5</v>
      </c>
    </row>
    <row r="37279" spans="1:3" x14ac:dyDescent="0.2">
      <c r="A37279" s="1">
        <v>37278</v>
      </c>
      <c r="B37279" s="1" t="s">
        <v>37218</v>
      </c>
      <c r="C37279" s="1" t="s">
        <v>5</v>
      </c>
    </row>
    <row r="37280" spans="1:3" x14ac:dyDescent="0.2">
      <c r="A37280" s="1">
        <v>37279</v>
      </c>
      <c r="B37280" s="1" t="s">
        <v>37219</v>
      </c>
      <c r="C37280" s="1" t="s">
        <v>5</v>
      </c>
    </row>
    <row r="37281" spans="1:3" x14ac:dyDescent="0.2">
      <c r="A37281" s="1">
        <v>37280</v>
      </c>
      <c r="B37281" s="1" t="s">
        <v>37220</v>
      </c>
      <c r="C37281" s="1" t="s">
        <v>5</v>
      </c>
    </row>
    <row r="37282" spans="1:3" x14ac:dyDescent="0.2">
      <c r="A37282" s="1">
        <v>37281</v>
      </c>
      <c r="B37282" s="1" t="s">
        <v>37221</v>
      </c>
      <c r="C37282" s="1" t="s">
        <v>5</v>
      </c>
    </row>
    <row r="37283" spans="1:3" x14ac:dyDescent="0.2">
      <c r="A37283" s="1">
        <v>37282</v>
      </c>
      <c r="B37283" s="1" t="s">
        <v>37222</v>
      </c>
      <c r="C37283" s="1" t="s">
        <v>60</v>
      </c>
    </row>
    <row r="37284" spans="1:3" x14ac:dyDescent="0.2">
      <c r="A37284" s="1">
        <v>37283</v>
      </c>
      <c r="B37284" s="1" t="s">
        <v>37223</v>
      </c>
      <c r="C37284" s="1" t="s">
        <v>5</v>
      </c>
    </row>
    <row r="37285" spans="1:3" x14ac:dyDescent="0.2">
      <c r="A37285" s="1">
        <v>37284</v>
      </c>
      <c r="B37285" s="1" t="s">
        <v>37224</v>
      </c>
      <c r="C37285" s="1" t="s">
        <v>5</v>
      </c>
    </row>
    <row r="37286" spans="1:3" x14ac:dyDescent="0.2">
      <c r="A37286" s="1">
        <v>37285</v>
      </c>
      <c r="B37286" s="1" t="s">
        <v>37225</v>
      </c>
      <c r="C37286" s="1" t="s">
        <v>5</v>
      </c>
    </row>
    <row r="37287" spans="1:3" x14ac:dyDescent="0.2">
      <c r="A37287" s="1">
        <v>37286</v>
      </c>
      <c r="B37287" s="1" t="s">
        <v>37226</v>
      </c>
      <c r="C37287" s="1" t="s">
        <v>5</v>
      </c>
    </row>
    <row r="37288" spans="1:3" x14ac:dyDescent="0.2">
      <c r="A37288" s="1">
        <v>37287</v>
      </c>
      <c r="B37288" s="1" t="s">
        <v>37227</v>
      </c>
      <c r="C37288" s="1" t="s">
        <v>5</v>
      </c>
    </row>
    <row r="37289" spans="1:3" x14ac:dyDescent="0.2">
      <c r="A37289" s="1">
        <v>37288</v>
      </c>
      <c r="B37289" s="1" t="s">
        <v>37228</v>
      </c>
      <c r="C37289" s="1" t="s">
        <v>5</v>
      </c>
    </row>
    <row r="37290" spans="1:3" x14ac:dyDescent="0.2">
      <c r="A37290" s="1">
        <v>37289</v>
      </c>
      <c r="B37290" s="1" t="s">
        <v>37229</v>
      </c>
      <c r="C37290" s="1" t="s">
        <v>5</v>
      </c>
    </row>
    <row r="37291" spans="1:3" x14ac:dyDescent="0.2">
      <c r="A37291" s="1">
        <v>37290</v>
      </c>
      <c r="B37291" s="1" t="s">
        <v>37230</v>
      </c>
      <c r="C37291" s="1" t="s">
        <v>60</v>
      </c>
    </row>
    <row r="37292" spans="1:3" x14ac:dyDescent="0.2">
      <c r="A37292" s="1">
        <v>37291</v>
      </c>
      <c r="B37292" s="1" t="s">
        <v>37231</v>
      </c>
      <c r="C37292" s="1" t="s">
        <v>5</v>
      </c>
    </row>
    <row r="37293" spans="1:3" x14ac:dyDescent="0.2">
      <c r="A37293" s="1">
        <v>37292</v>
      </c>
      <c r="B37293" s="1" t="s">
        <v>37232</v>
      </c>
      <c r="C37293" s="1" t="s">
        <v>60</v>
      </c>
    </row>
    <row r="37294" spans="1:3" x14ac:dyDescent="0.2">
      <c r="A37294" s="1">
        <v>37293</v>
      </c>
      <c r="B37294" s="1" t="s">
        <v>37233</v>
      </c>
      <c r="C37294" s="1" t="s">
        <v>60</v>
      </c>
    </row>
    <row r="37295" spans="1:3" x14ac:dyDescent="0.2">
      <c r="A37295" s="1">
        <v>37294</v>
      </c>
      <c r="B37295" s="1" t="s">
        <v>37234</v>
      </c>
      <c r="C37295" s="1" t="s">
        <v>5</v>
      </c>
    </row>
    <row r="37296" spans="1:3" x14ac:dyDescent="0.2">
      <c r="A37296" s="1">
        <v>37295</v>
      </c>
      <c r="B37296" s="1" t="s">
        <v>37235</v>
      </c>
      <c r="C37296" s="1" t="s">
        <v>60</v>
      </c>
    </row>
    <row r="37297" spans="1:3" x14ac:dyDescent="0.2">
      <c r="A37297" s="1">
        <v>37296</v>
      </c>
      <c r="B37297" s="1" t="s">
        <v>37236</v>
      </c>
      <c r="C37297" s="1" t="s">
        <v>5</v>
      </c>
    </row>
    <row r="37298" spans="1:3" x14ac:dyDescent="0.2">
      <c r="A37298" s="1">
        <v>37297</v>
      </c>
      <c r="B37298" s="1" t="s">
        <v>37237</v>
      </c>
      <c r="C37298" s="1" t="s">
        <v>60</v>
      </c>
    </row>
    <row r="37299" spans="1:3" x14ac:dyDescent="0.2">
      <c r="A37299" s="1">
        <v>37298</v>
      </c>
      <c r="B37299" s="1" t="s">
        <v>37238</v>
      </c>
      <c r="C37299" s="1" t="s">
        <v>60</v>
      </c>
    </row>
    <row r="37300" spans="1:3" x14ac:dyDescent="0.2">
      <c r="A37300" s="1">
        <v>37299</v>
      </c>
      <c r="B37300" s="1" t="s">
        <v>37239</v>
      </c>
      <c r="C37300" s="1" t="s">
        <v>5</v>
      </c>
    </row>
    <row r="37301" spans="1:3" x14ac:dyDescent="0.2">
      <c r="A37301" s="1">
        <v>37300</v>
      </c>
      <c r="B37301" s="1" t="s">
        <v>37240</v>
      </c>
      <c r="C37301" s="1" t="s">
        <v>60</v>
      </c>
    </row>
    <row r="37302" spans="1:3" x14ac:dyDescent="0.2">
      <c r="A37302" s="1">
        <v>37301</v>
      </c>
      <c r="B37302" s="1" t="s">
        <v>37241</v>
      </c>
      <c r="C37302" s="1" t="s">
        <v>5</v>
      </c>
    </row>
    <row r="37303" spans="1:3" x14ac:dyDescent="0.2">
      <c r="A37303" s="1">
        <v>37302</v>
      </c>
      <c r="B37303" s="1" t="s">
        <v>37242</v>
      </c>
      <c r="C37303" s="1" t="s">
        <v>5</v>
      </c>
    </row>
    <row r="37304" spans="1:3" x14ac:dyDescent="0.2">
      <c r="A37304" s="1">
        <v>37303</v>
      </c>
      <c r="B37304" s="1" t="s">
        <v>37243</v>
      </c>
      <c r="C37304" s="1" t="s">
        <v>5</v>
      </c>
    </row>
    <row r="37305" spans="1:3" x14ac:dyDescent="0.2">
      <c r="A37305" s="1">
        <v>37304</v>
      </c>
      <c r="B37305" s="1" t="s">
        <v>37244</v>
      </c>
      <c r="C37305" s="1" t="s">
        <v>5</v>
      </c>
    </row>
    <row r="37306" spans="1:3" x14ac:dyDescent="0.2">
      <c r="A37306" s="1">
        <v>37305</v>
      </c>
      <c r="B37306" s="1" t="s">
        <v>37245</v>
      </c>
      <c r="C37306" s="1" t="s">
        <v>5</v>
      </c>
    </row>
    <row r="37307" spans="1:3" x14ac:dyDescent="0.2">
      <c r="A37307" s="1">
        <v>37306</v>
      </c>
      <c r="B37307" s="1" t="s">
        <v>37246</v>
      </c>
      <c r="C37307" s="1" t="s">
        <v>5</v>
      </c>
    </row>
    <row r="37308" spans="1:3" x14ac:dyDescent="0.2">
      <c r="A37308" s="1">
        <v>37307</v>
      </c>
      <c r="B37308" s="1" t="s">
        <v>37247</v>
      </c>
      <c r="C37308" s="1" t="s">
        <v>60</v>
      </c>
    </row>
    <row r="37309" spans="1:3" x14ac:dyDescent="0.2">
      <c r="A37309" s="1">
        <v>37308</v>
      </c>
      <c r="B37309" s="1" t="s">
        <v>37248</v>
      </c>
      <c r="C37309" s="1" t="s">
        <v>5</v>
      </c>
    </row>
    <row r="37310" spans="1:3" x14ac:dyDescent="0.2">
      <c r="A37310" s="1">
        <v>37309</v>
      </c>
      <c r="B37310" s="1" t="s">
        <v>37249</v>
      </c>
      <c r="C37310" s="1" t="s">
        <v>5</v>
      </c>
    </row>
    <row r="37311" spans="1:3" x14ac:dyDescent="0.2">
      <c r="A37311" s="1">
        <v>37310</v>
      </c>
      <c r="B37311" s="1" t="s">
        <v>37250</v>
      </c>
      <c r="C37311" s="1" t="s">
        <v>60</v>
      </c>
    </row>
    <row r="37312" spans="1:3" x14ac:dyDescent="0.2">
      <c r="A37312" s="1">
        <v>37311</v>
      </c>
      <c r="B37312" s="1" t="s">
        <v>37251</v>
      </c>
      <c r="C37312" s="1" t="s">
        <v>5</v>
      </c>
    </row>
    <row r="37313" spans="1:3" x14ac:dyDescent="0.2">
      <c r="A37313" s="1">
        <v>37312</v>
      </c>
      <c r="B37313" s="1" t="s">
        <v>37252</v>
      </c>
      <c r="C37313" s="1" t="s">
        <v>5</v>
      </c>
    </row>
    <row r="37314" spans="1:3" x14ac:dyDescent="0.2">
      <c r="A37314" s="1">
        <v>37313</v>
      </c>
      <c r="B37314" s="1" t="s">
        <v>37253</v>
      </c>
      <c r="C37314" s="1" t="s">
        <v>60</v>
      </c>
    </row>
    <row r="37315" spans="1:3" x14ac:dyDescent="0.2">
      <c r="A37315" s="1">
        <v>37314</v>
      </c>
      <c r="B37315" s="1" t="s">
        <v>37254</v>
      </c>
      <c r="C37315" s="1" t="s">
        <v>5</v>
      </c>
    </row>
    <row r="37316" spans="1:3" x14ac:dyDescent="0.2">
      <c r="A37316" s="1">
        <v>37315</v>
      </c>
      <c r="B37316" s="1" t="s">
        <v>37255</v>
      </c>
      <c r="C37316" s="1" t="s">
        <v>5</v>
      </c>
    </row>
    <row r="37317" spans="1:3" x14ac:dyDescent="0.2">
      <c r="A37317" s="1">
        <v>37316</v>
      </c>
      <c r="B37317" s="1" t="s">
        <v>37256</v>
      </c>
      <c r="C37317" s="1" t="s">
        <v>60</v>
      </c>
    </row>
    <row r="37318" spans="1:3" x14ac:dyDescent="0.2">
      <c r="A37318" s="1">
        <v>37317</v>
      </c>
      <c r="B37318" s="1" t="s">
        <v>37257</v>
      </c>
      <c r="C37318" s="1" t="s">
        <v>5</v>
      </c>
    </row>
    <row r="37319" spans="1:3" x14ac:dyDescent="0.2">
      <c r="A37319" s="1">
        <v>37318</v>
      </c>
      <c r="B37319" s="1" t="s">
        <v>37258</v>
      </c>
      <c r="C37319" s="1" t="s">
        <v>5</v>
      </c>
    </row>
    <row r="37320" spans="1:3" x14ac:dyDescent="0.2">
      <c r="A37320" s="1">
        <v>37319</v>
      </c>
      <c r="B37320" s="1" t="s">
        <v>37259</v>
      </c>
      <c r="C37320" s="1" t="s">
        <v>5</v>
      </c>
    </row>
    <row r="37321" spans="1:3" x14ac:dyDescent="0.2">
      <c r="A37321" s="1">
        <v>37320</v>
      </c>
      <c r="B37321" s="1" t="s">
        <v>37260</v>
      </c>
      <c r="C37321" s="1" t="s">
        <v>60</v>
      </c>
    </row>
    <row r="37322" spans="1:3" x14ac:dyDescent="0.2">
      <c r="A37322" s="1">
        <v>37321</v>
      </c>
      <c r="B37322" s="1" t="s">
        <v>37261</v>
      </c>
      <c r="C37322" s="1" t="s">
        <v>60</v>
      </c>
    </row>
    <row r="37323" spans="1:3" x14ac:dyDescent="0.2">
      <c r="A37323" s="1">
        <v>37322</v>
      </c>
      <c r="B37323" s="1" t="s">
        <v>37262</v>
      </c>
      <c r="C37323" s="1" t="s">
        <v>5</v>
      </c>
    </row>
    <row r="37324" spans="1:3" x14ac:dyDescent="0.2">
      <c r="A37324" s="1">
        <v>37323</v>
      </c>
      <c r="B37324" s="1" t="s">
        <v>37263</v>
      </c>
      <c r="C37324" s="1" t="s">
        <v>5</v>
      </c>
    </row>
    <row r="37325" spans="1:3" x14ac:dyDescent="0.2">
      <c r="A37325" s="1">
        <v>37324</v>
      </c>
      <c r="B37325" s="1" t="s">
        <v>37264</v>
      </c>
      <c r="C37325" s="1" t="s">
        <v>5</v>
      </c>
    </row>
    <row r="37326" spans="1:3" x14ac:dyDescent="0.2">
      <c r="A37326" s="1">
        <v>37325</v>
      </c>
      <c r="B37326" s="1" t="s">
        <v>37265</v>
      </c>
      <c r="C37326" s="1" t="s">
        <v>5</v>
      </c>
    </row>
    <row r="37327" spans="1:3" x14ac:dyDescent="0.2">
      <c r="A37327" s="1">
        <v>37326</v>
      </c>
      <c r="B37327" s="1" t="s">
        <v>37266</v>
      </c>
      <c r="C37327" s="1" t="s">
        <v>5</v>
      </c>
    </row>
    <row r="37328" spans="1:3" x14ac:dyDescent="0.2">
      <c r="A37328" s="1">
        <v>37327</v>
      </c>
      <c r="B37328" s="1" t="s">
        <v>37267</v>
      </c>
      <c r="C37328" s="1" t="s">
        <v>5</v>
      </c>
    </row>
    <row r="37329" spans="1:3" x14ac:dyDescent="0.2">
      <c r="A37329" s="1">
        <v>37328</v>
      </c>
      <c r="B37329" s="1" t="s">
        <v>37268</v>
      </c>
      <c r="C37329" s="1" t="s">
        <v>60</v>
      </c>
    </row>
    <row r="37330" spans="1:3" x14ac:dyDescent="0.2">
      <c r="A37330" s="1">
        <v>37329</v>
      </c>
      <c r="B37330" s="1" t="s">
        <v>37269</v>
      </c>
      <c r="C37330" s="1" t="s">
        <v>60</v>
      </c>
    </row>
    <row r="37331" spans="1:3" x14ac:dyDescent="0.2">
      <c r="A37331" s="1">
        <v>37330</v>
      </c>
      <c r="B37331" s="1" t="s">
        <v>37270</v>
      </c>
      <c r="C37331" s="1" t="s">
        <v>60</v>
      </c>
    </row>
    <row r="37332" spans="1:3" x14ac:dyDescent="0.2">
      <c r="A37332" s="1">
        <v>37331</v>
      </c>
      <c r="B37332" s="1" t="s">
        <v>37271</v>
      </c>
      <c r="C37332" s="1" t="s">
        <v>60</v>
      </c>
    </row>
    <row r="37333" spans="1:3" x14ac:dyDescent="0.2">
      <c r="A37333" s="1">
        <v>37332</v>
      </c>
      <c r="B37333" s="1" t="s">
        <v>37272</v>
      </c>
      <c r="C37333" s="1" t="s">
        <v>60</v>
      </c>
    </row>
    <row r="37334" spans="1:3" x14ac:dyDescent="0.2">
      <c r="A37334" s="1">
        <v>37333</v>
      </c>
      <c r="B37334" s="1" t="s">
        <v>37273</v>
      </c>
      <c r="C37334" s="1" t="s">
        <v>60</v>
      </c>
    </row>
    <row r="37335" spans="1:3" x14ac:dyDescent="0.2">
      <c r="A37335" s="1">
        <v>37334</v>
      </c>
      <c r="B37335" s="1" t="s">
        <v>37274</v>
      </c>
      <c r="C37335" s="1" t="s">
        <v>60</v>
      </c>
    </row>
    <row r="37336" spans="1:3" x14ac:dyDescent="0.2">
      <c r="A37336" s="1">
        <v>37335</v>
      </c>
      <c r="B37336" s="1" t="s">
        <v>37275</v>
      </c>
      <c r="C37336" s="1" t="s">
        <v>60</v>
      </c>
    </row>
    <row r="37337" spans="1:3" x14ac:dyDescent="0.2">
      <c r="A37337" s="1">
        <v>37336</v>
      </c>
      <c r="B37337" s="1" t="s">
        <v>37276</v>
      </c>
      <c r="C37337" s="1" t="s">
        <v>5</v>
      </c>
    </row>
    <row r="37338" spans="1:3" x14ac:dyDescent="0.2">
      <c r="A37338" s="1">
        <v>37337</v>
      </c>
      <c r="B37338" s="1" t="s">
        <v>37277</v>
      </c>
      <c r="C37338" s="1" t="s">
        <v>60</v>
      </c>
    </row>
    <row r="37339" spans="1:3" x14ac:dyDescent="0.2">
      <c r="A37339" s="1">
        <v>37338</v>
      </c>
      <c r="B37339" s="1" t="s">
        <v>37278</v>
      </c>
      <c r="C37339" s="1" t="s">
        <v>5</v>
      </c>
    </row>
    <row r="37340" spans="1:3" x14ac:dyDescent="0.2">
      <c r="A37340" s="1">
        <v>37339</v>
      </c>
      <c r="B37340" s="1" t="s">
        <v>37279</v>
      </c>
      <c r="C37340" s="1" t="s">
        <v>5</v>
      </c>
    </row>
    <row r="37341" spans="1:3" x14ac:dyDescent="0.2">
      <c r="A37341" s="1">
        <v>37340</v>
      </c>
      <c r="B37341" s="1" t="s">
        <v>37280</v>
      </c>
      <c r="C37341" s="1" t="s">
        <v>5</v>
      </c>
    </row>
    <row r="37342" spans="1:3" x14ac:dyDescent="0.2">
      <c r="A37342" s="1">
        <v>37341</v>
      </c>
      <c r="B37342" s="1" t="s">
        <v>37281</v>
      </c>
      <c r="C37342" s="1" t="s">
        <v>5</v>
      </c>
    </row>
    <row r="37343" spans="1:3" x14ac:dyDescent="0.2">
      <c r="A37343" s="1">
        <v>37342</v>
      </c>
      <c r="B37343" s="1" t="s">
        <v>37282</v>
      </c>
      <c r="C37343" s="1" t="s">
        <v>5</v>
      </c>
    </row>
    <row r="37344" spans="1:3" x14ac:dyDescent="0.2">
      <c r="A37344" s="1">
        <v>37343</v>
      </c>
      <c r="B37344" s="1" t="s">
        <v>37283</v>
      </c>
      <c r="C37344" s="1" t="s">
        <v>5</v>
      </c>
    </row>
    <row r="37345" spans="1:3" x14ac:dyDescent="0.2">
      <c r="A37345" s="1">
        <v>37344</v>
      </c>
      <c r="B37345" s="1" t="s">
        <v>37284</v>
      </c>
      <c r="C37345" s="1" t="s">
        <v>5</v>
      </c>
    </row>
    <row r="37346" spans="1:3" x14ac:dyDescent="0.2">
      <c r="A37346" s="1">
        <v>37345</v>
      </c>
      <c r="B37346" s="1" t="s">
        <v>37285</v>
      </c>
      <c r="C37346" s="1" t="s">
        <v>60</v>
      </c>
    </row>
    <row r="37347" spans="1:3" x14ac:dyDescent="0.2">
      <c r="A37347" s="1">
        <v>37346</v>
      </c>
      <c r="B37347" s="1" t="s">
        <v>37286</v>
      </c>
      <c r="C37347" s="1" t="s">
        <v>60</v>
      </c>
    </row>
    <row r="37348" spans="1:3" x14ac:dyDescent="0.2">
      <c r="A37348" s="1">
        <v>37347</v>
      </c>
      <c r="B37348" s="1" t="s">
        <v>37287</v>
      </c>
      <c r="C37348" s="1" t="s">
        <v>5</v>
      </c>
    </row>
    <row r="37349" spans="1:3" x14ac:dyDescent="0.2">
      <c r="A37349" s="1">
        <v>37348</v>
      </c>
      <c r="B37349" s="1" t="s">
        <v>37288</v>
      </c>
      <c r="C37349" s="1" t="s">
        <v>60</v>
      </c>
    </row>
    <row r="37350" spans="1:3" x14ac:dyDescent="0.2">
      <c r="A37350" s="1">
        <v>37349</v>
      </c>
      <c r="B37350" s="1" t="s">
        <v>37289</v>
      </c>
      <c r="C37350" s="1" t="s">
        <v>5</v>
      </c>
    </row>
    <row r="37351" spans="1:3" x14ac:dyDescent="0.2">
      <c r="A37351" s="1">
        <v>37350</v>
      </c>
      <c r="B37351" s="1" t="s">
        <v>37290</v>
      </c>
      <c r="C37351" s="1" t="s">
        <v>60</v>
      </c>
    </row>
    <row r="37352" spans="1:3" x14ac:dyDescent="0.2">
      <c r="A37352" s="1">
        <v>37351</v>
      </c>
      <c r="B37352" s="1" t="s">
        <v>37291</v>
      </c>
      <c r="C37352" s="1" t="s">
        <v>5</v>
      </c>
    </row>
    <row r="37353" spans="1:3" x14ac:dyDescent="0.2">
      <c r="A37353" s="1">
        <v>37352</v>
      </c>
      <c r="B37353" s="1" t="s">
        <v>37292</v>
      </c>
      <c r="C37353" s="1" t="s">
        <v>60</v>
      </c>
    </row>
    <row r="37354" spans="1:3" x14ac:dyDescent="0.2">
      <c r="A37354" s="1">
        <v>37353</v>
      </c>
      <c r="B37354" s="1" t="s">
        <v>37293</v>
      </c>
      <c r="C37354" s="1" t="s">
        <v>60</v>
      </c>
    </row>
    <row r="37355" spans="1:3" x14ac:dyDescent="0.2">
      <c r="A37355" s="1">
        <v>37354</v>
      </c>
      <c r="B37355" s="1" t="s">
        <v>37294</v>
      </c>
      <c r="C37355" s="1" t="s">
        <v>60</v>
      </c>
    </row>
    <row r="37356" spans="1:3" x14ac:dyDescent="0.2">
      <c r="A37356" s="1">
        <v>37355</v>
      </c>
      <c r="B37356" s="1" t="s">
        <v>37295</v>
      </c>
      <c r="C37356" s="1" t="s">
        <v>5</v>
      </c>
    </row>
    <row r="37357" spans="1:3" x14ac:dyDescent="0.2">
      <c r="A37357" s="1">
        <v>37356</v>
      </c>
      <c r="B37357" s="1" t="s">
        <v>37296</v>
      </c>
      <c r="C37357" s="1" t="s">
        <v>60</v>
      </c>
    </row>
    <row r="37358" spans="1:3" x14ac:dyDescent="0.2">
      <c r="A37358" s="1">
        <v>37357</v>
      </c>
      <c r="B37358" s="1" t="s">
        <v>37297</v>
      </c>
      <c r="C37358" s="1" t="s">
        <v>60</v>
      </c>
    </row>
    <row r="37359" spans="1:3" x14ac:dyDescent="0.2">
      <c r="A37359" s="1">
        <v>37358</v>
      </c>
      <c r="B37359" s="1" t="s">
        <v>37298</v>
      </c>
      <c r="C37359" s="1" t="s">
        <v>5</v>
      </c>
    </row>
    <row r="37360" spans="1:3" x14ac:dyDescent="0.2">
      <c r="A37360" s="1">
        <v>37359</v>
      </c>
      <c r="B37360" s="1" t="s">
        <v>37299</v>
      </c>
      <c r="C37360" s="1" t="s">
        <v>60</v>
      </c>
    </row>
    <row r="37361" spans="1:3" x14ac:dyDescent="0.2">
      <c r="A37361" s="1">
        <v>37360</v>
      </c>
      <c r="B37361" s="1" t="s">
        <v>37300</v>
      </c>
      <c r="C37361" s="1" t="s">
        <v>5</v>
      </c>
    </row>
    <row r="37362" spans="1:3" x14ac:dyDescent="0.2">
      <c r="A37362" s="1">
        <v>37361</v>
      </c>
      <c r="B37362" s="1" t="s">
        <v>37301</v>
      </c>
      <c r="C37362" s="1" t="s">
        <v>60</v>
      </c>
    </row>
    <row r="37363" spans="1:3" x14ac:dyDescent="0.2">
      <c r="A37363" s="1">
        <v>37362</v>
      </c>
      <c r="B37363" s="1" t="s">
        <v>37302</v>
      </c>
      <c r="C37363" s="1" t="s">
        <v>5</v>
      </c>
    </row>
    <row r="37364" spans="1:3" x14ac:dyDescent="0.2">
      <c r="A37364" s="1">
        <v>37363</v>
      </c>
      <c r="B37364" s="1" t="s">
        <v>37303</v>
      </c>
      <c r="C37364" s="1" t="s">
        <v>60</v>
      </c>
    </row>
    <row r="37365" spans="1:3" x14ac:dyDescent="0.2">
      <c r="A37365" s="1">
        <v>37364</v>
      </c>
      <c r="B37365" s="1" t="s">
        <v>37304</v>
      </c>
      <c r="C37365" s="1" t="s">
        <v>60</v>
      </c>
    </row>
    <row r="37366" spans="1:3" x14ac:dyDescent="0.2">
      <c r="A37366" s="1">
        <v>37365</v>
      </c>
      <c r="B37366" s="1" t="s">
        <v>37305</v>
      </c>
      <c r="C37366" s="1" t="s">
        <v>60</v>
      </c>
    </row>
    <row r="37367" spans="1:3" x14ac:dyDescent="0.2">
      <c r="A37367" s="1">
        <v>37366</v>
      </c>
      <c r="B37367" s="1" t="s">
        <v>37306</v>
      </c>
      <c r="C37367" s="1" t="s">
        <v>5</v>
      </c>
    </row>
    <row r="37368" spans="1:3" x14ac:dyDescent="0.2">
      <c r="A37368" s="1">
        <v>37367</v>
      </c>
      <c r="B37368" s="1" t="s">
        <v>37307</v>
      </c>
      <c r="C37368" s="1" t="s">
        <v>60</v>
      </c>
    </row>
    <row r="37369" spans="1:3" x14ac:dyDescent="0.2">
      <c r="A37369" s="1">
        <v>37368</v>
      </c>
      <c r="B37369" s="1" t="s">
        <v>37308</v>
      </c>
      <c r="C37369" s="1" t="s">
        <v>60</v>
      </c>
    </row>
    <row r="37370" spans="1:3" x14ac:dyDescent="0.2">
      <c r="A37370" s="1">
        <v>37369</v>
      </c>
      <c r="B37370" s="1" t="s">
        <v>37309</v>
      </c>
      <c r="C37370" s="1" t="s">
        <v>5</v>
      </c>
    </row>
    <row r="37371" spans="1:3" x14ac:dyDescent="0.2">
      <c r="A37371" s="1">
        <v>37370</v>
      </c>
      <c r="B37371" s="1" t="s">
        <v>37310</v>
      </c>
      <c r="C37371" s="1" t="s">
        <v>5</v>
      </c>
    </row>
    <row r="37372" spans="1:3" x14ac:dyDescent="0.2">
      <c r="A37372" s="1">
        <v>37371</v>
      </c>
      <c r="B37372" s="1" t="s">
        <v>37311</v>
      </c>
      <c r="C37372" s="1" t="s">
        <v>5</v>
      </c>
    </row>
    <row r="37373" spans="1:3" x14ac:dyDescent="0.2">
      <c r="A37373" s="1">
        <v>37372</v>
      </c>
      <c r="B37373" s="1" t="s">
        <v>37312</v>
      </c>
      <c r="C37373" s="1" t="s">
        <v>5</v>
      </c>
    </row>
    <row r="37374" spans="1:3" x14ac:dyDescent="0.2">
      <c r="A37374" s="1">
        <v>37373</v>
      </c>
      <c r="B37374" s="1" t="s">
        <v>37313</v>
      </c>
      <c r="C37374" s="1" t="s">
        <v>5</v>
      </c>
    </row>
    <row r="37375" spans="1:3" x14ac:dyDescent="0.2">
      <c r="A37375" s="1">
        <v>37374</v>
      </c>
      <c r="B37375" s="1" t="s">
        <v>37314</v>
      </c>
      <c r="C37375" s="1" t="s">
        <v>60</v>
      </c>
    </row>
    <row r="37376" spans="1:3" x14ac:dyDescent="0.2">
      <c r="A37376" s="1">
        <v>37375</v>
      </c>
      <c r="B37376" s="1" t="s">
        <v>37315</v>
      </c>
      <c r="C37376" s="1" t="s">
        <v>60</v>
      </c>
    </row>
    <row r="37377" spans="1:3" x14ac:dyDescent="0.2">
      <c r="A37377" s="1">
        <v>37376</v>
      </c>
      <c r="B37377" s="1" t="s">
        <v>37316</v>
      </c>
      <c r="C37377" s="1" t="s">
        <v>60</v>
      </c>
    </row>
    <row r="37378" spans="1:3" x14ac:dyDescent="0.2">
      <c r="A37378" s="1">
        <v>37377</v>
      </c>
      <c r="B37378" s="1" t="s">
        <v>37317</v>
      </c>
      <c r="C37378" s="1" t="s">
        <v>60</v>
      </c>
    </row>
    <row r="37379" spans="1:3" x14ac:dyDescent="0.2">
      <c r="A37379" s="1">
        <v>37378</v>
      </c>
      <c r="B37379" s="1" t="s">
        <v>37318</v>
      </c>
      <c r="C37379" s="1" t="s">
        <v>5</v>
      </c>
    </row>
    <row r="37380" spans="1:3" x14ac:dyDescent="0.2">
      <c r="A37380" s="1">
        <v>37379</v>
      </c>
      <c r="B37380" s="1" t="s">
        <v>37319</v>
      </c>
      <c r="C37380" s="1" t="s">
        <v>5</v>
      </c>
    </row>
    <row r="37381" spans="1:3" x14ac:dyDescent="0.2">
      <c r="A37381" s="1">
        <v>37380</v>
      </c>
      <c r="B37381" s="1" t="s">
        <v>37320</v>
      </c>
      <c r="C37381" s="1" t="s">
        <v>60</v>
      </c>
    </row>
    <row r="37382" spans="1:3" x14ac:dyDescent="0.2">
      <c r="A37382" s="1">
        <v>37381</v>
      </c>
      <c r="B37382" s="1" t="s">
        <v>37321</v>
      </c>
      <c r="C37382" s="1" t="s">
        <v>5</v>
      </c>
    </row>
    <row r="37383" spans="1:3" x14ac:dyDescent="0.2">
      <c r="A37383" s="1">
        <v>37382</v>
      </c>
      <c r="B37383" s="1" t="s">
        <v>37322</v>
      </c>
      <c r="C37383" s="1" t="s">
        <v>60</v>
      </c>
    </row>
    <row r="37384" spans="1:3" x14ac:dyDescent="0.2">
      <c r="A37384" s="1">
        <v>37383</v>
      </c>
      <c r="B37384" s="1" t="s">
        <v>37323</v>
      </c>
      <c r="C37384" s="1" t="s">
        <v>5</v>
      </c>
    </row>
    <row r="37385" spans="1:3" x14ac:dyDescent="0.2">
      <c r="A37385" s="1">
        <v>37384</v>
      </c>
      <c r="B37385" s="1" t="s">
        <v>37324</v>
      </c>
      <c r="C37385" s="1" t="s">
        <v>5</v>
      </c>
    </row>
    <row r="37386" spans="1:3" x14ac:dyDescent="0.2">
      <c r="A37386" s="1">
        <v>37385</v>
      </c>
      <c r="B37386" s="1" t="s">
        <v>37325</v>
      </c>
      <c r="C37386" s="1" t="s">
        <v>60</v>
      </c>
    </row>
    <row r="37387" spans="1:3" x14ac:dyDescent="0.2">
      <c r="A37387" s="1">
        <v>37386</v>
      </c>
      <c r="B37387" s="1" t="s">
        <v>37326</v>
      </c>
      <c r="C37387" s="1" t="s">
        <v>5</v>
      </c>
    </row>
    <row r="37388" spans="1:3" x14ac:dyDescent="0.2">
      <c r="A37388" s="1">
        <v>37387</v>
      </c>
      <c r="B37388" s="1" t="s">
        <v>37327</v>
      </c>
      <c r="C37388" s="1" t="s">
        <v>60</v>
      </c>
    </row>
    <row r="37389" spans="1:3" x14ac:dyDescent="0.2">
      <c r="A37389" s="1">
        <v>37388</v>
      </c>
      <c r="B37389" s="1" t="s">
        <v>37328</v>
      </c>
      <c r="C37389" s="1" t="s">
        <v>5</v>
      </c>
    </row>
    <row r="37390" spans="1:3" x14ac:dyDescent="0.2">
      <c r="A37390" s="1">
        <v>37389</v>
      </c>
      <c r="B37390" s="1" t="s">
        <v>37329</v>
      </c>
      <c r="C37390" s="1" t="s">
        <v>5</v>
      </c>
    </row>
    <row r="37391" spans="1:3" x14ac:dyDescent="0.2">
      <c r="A37391" s="1">
        <v>37390</v>
      </c>
      <c r="B37391" s="1" t="s">
        <v>37330</v>
      </c>
      <c r="C37391" s="1" t="s">
        <v>60</v>
      </c>
    </row>
    <row r="37392" spans="1:3" x14ac:dyDescent="0.2">
      <c r="A37392" s="1">
        <v>37391</v>
      </c>
      <c r="B37392" s="1" t="s">
        <v>37331</v>
      </c>
      <c r="C37392" s="1" t="s">
        <v>5</v>
      </c>
    </row>
    <row r="37393" spans="1:3" x14ac:dyDescent="0.2">
      <c r="A37393" s="1">
        <v>37392</v>
      </c>
      <c r="B37393" s="1" t="s">
        <v>37332</v>
      </c>
      <c r="C37393" s="1" t="s">
        <v>60</v>
      </c>
    </row>
    <row r="37394" spans="1:3" x14ac:dyDescent="0.2">
      <c r="A37394" s="1">
        <v>37393</v>
      </c>
      <c r="B37394" s="1" t="s">
        <v>37333</v>
      </c>
      <c r="C37394" s="1" t="s">
        <v>60</v>
      </c>
    </row>
    <row r="37395" spans="1:3" x14ac:dyDescent="0.2">
      <c r="A37395" s="1">
        <v>37394</v>
      </c>
      <c r="B37395" s="1" t="s">
        <v>37334</v>
      </c>
      <c r="C37395" s="1" t="s">
        <v>60</v>
      </c>
    </row>
    <row r="37396" spans="1:3" x14ac:dyDescent="0.2">
      <c r="A37396" s="1">
        <v>37395</v>
      </c>
      <c r="B37396" s="1" t="s">
        <v>37335</v>
      </c>
      <c r="C37396" s="1" t="s">
        <v>5</v>
      </c>
    </row>
    <row r="37397" spans="1:3" x14ac:dyDescent="0.2">
      <c r="A37397" s="1">
        <v>37396</v>
      </c>
      <c r="B37397" s="1" t="s">
        <v>37336</v>
      </c>
      <c r="C37397" s="1" t="s">
        <v>5</v>
      </c>
    </row>
    <row r="37398" spans="1:3" x14ac:dyDescent="0.2">
      <c r="A37398" s="1">
        <v>37397</v>
      </c>
      <c r="B37398" s="1" t="s">
        <v>37337</v>
      </c>
      <c r="C37398" s="1" t="s">
        <v>5</v>
      </c>
    </row>
    <row r="37399" spans="1:3" x14ac:dyDescent="0.2">
      <c r="A37399" s="1">
        <v>37398</v>
      </c>
      <c r="B37399" s="1" t="s">
        <v>37338</v>
      </c>
      <c r="C37399" s="1" t="s">
        <v>60</v>
      </c>
    </row>
    <row r="37400" spans="1:3" x14ac:dyDescent="0.2">
      <c r="A37400" s="1">
        <v>37399</v>
      </c>
      <c r="B37400" s="1" t="s">
        <v>37339</v>
      </c>
      <c r="C37400" s="1" t="s">
        <v>60</v>
      </c>
    </row>
    <row r="37401" spans="1:3" x14ac:dyDescent="0.2">
      <c r="A37401" s="1">
        <v>37400</v>
      </c>
      <c r="B37401" s="1" t="s">
        <v>37340</v>
      </c>
      <c r="C37401" s="1" t="s">
        <v>307</v>
      </c>
    </row>
    <row r="37402" spans="1:3" x14ac:dyDescent="0.2">
      <c r="A37402" s="1">
        <v>37401</v>
      </c>
      <c r="B37402" s="1" t="s">
        <v>37341</v>
      </c>
      <c r="C37402" s="1" t="s">
        <v>60</v>
      </c>
    </row>
    <row r="37403" spans="1:3" x14ac:dyDescent="0.2">
      <c r="A37403" s="1">
        <v>37402</v>
      </c>
      <c r="B37403" s="1" t="s">
        <v>37342</v>
      </c>
      <c r="C37403" s="1" t="s">
        <v>60</v>
      </c>
    </row>
    <row r="37404" spans="1:3" x14ac:dyDescent="0.2">
      <c r="A37404" s="1">
        <v>37403</v>
      </c>
      <c r="B37404" s="1" t="s">
        <v>37343</v>
      </c>
      <c r="C37404" s="1" t="s">
        <v>5</v>
      </c>
    </row>
    <row r="37405" spans="1:3" x14ac:dyDescent="0.2">
      <c r="A37405" s="1">
        <v>37404</v>
      </c>
      <c r="B37405" s="1" t="s">
        <v>37344</v>
      </c>
      <c r="C37405" s="1" t="s">
        <v>307</v>
      </c>
    </row>
    <row r="37406" spans="1:3" x14ac:dyDescent="0.2">
      <c r="A37406" s="1">
        <v>37405</v>
      </c>
      <c r="B37406" s="1" t="s">
        <v>37345</v>
      </c>
      <c r="C37406" s="1" t="s">
        <v>60</v>
      </c>
    </row>
    <row r="37407" spans="1:3" x14ac:dyDescent="0.2">
      <c r="A37407" s="1">
        <v>37406</v>
      </c>
      <c r="B37407" s="1" t="s">
        <v>37346</v>
      </c>
      <c r="C37407" s="1" t="s">
        <v>60</v>
      </c>
    </row>
    <row r="37408" spans="1:3" x14ac:dyDescent="0.2">
      <c r="A37408" s="1">
        <v>37407</v>
      </c>
      <c r="B37408" s="1" t="s">
        <v>37347</v>
      </c>
      <c r="C37408" s="1" t="s">
        <v>307</v>
      </c>
    </row>
    <row r="37409" spans="1:3" x14ac:dyDescent="0.2">
      <c r="A37409" s="1">
        <v>37408</v>
      </c>
      <c r="B37409" s="1" t="s">
        <v>37348</v>
      </c>
      <c r="C37409" s="1" t="s">
        <v>60</v>
      </c>
    </row>
    <row r="37410" spans="1:3" x14ac:dyDescent="0.2">
      <c r="A37410" s="1">
        <v>37409</v>
      </c>
      <c r="B37410" s="1" t="s">
        <v>37349</v>
      </c>
      <c r="C37410" s="1" t="s">
        <v>60</v>
      </c>
    </row>
    <row r="37411" spans="1:3" x14ac:dyDescent="0.2">
      <c r="A37411" s="1">
        <v>37410</v>
      </c>
      <c r="B37411" s="1" t="s">
        <v>37350</v>
      </c>
      <c r="C37411" s="1" t="s">
        <v>5</v>
      </c>
    </row>
    <row r="37412" spans="1:3" x14ac:dyDescent="0.2">
      <c r="A37412" s="1">
        <v>37411</v>
      </c>
      <c r="B37412" s="1" t="s">
        <v>37351</v>
      </c>
      <c r="C37412" s="1" t="s">
        <v>60</v>
      </c>
    </row>
    <row r="37413" spans="1:3" x14ac:dyDescent="0.2">
      <c r="A37413" s="1">
        <v>37412</v>
      </c>
      <c r="B37413" s="1" t="s">
        <v>37352</v>
      </c>
      <c r="C37413" s="1" t="s">
        <v>5</v>
      </c>
    </row>
    <row r="37414" spans="1:3" x14ac:dyDescent="0.2">
      <c r="A37414" s="1">
        <v>37413</v>
      </c>
      <c r="B37414" s="1" t="s">
        <v>37353</v>
      </c>
      <c r="C37414" s="1" t="s">
        <v>60</v>
      </c>
    </row>
    <row r="37415" spans="1:3" x14ac:dyDescent="0.2">
      <c r="A37415" s="1">
        <v>37414</v>
      </c>
      <c r="B37415" s="1" t="s">
        <v>37354</v>
      </c>
      <c r="C37415" s="1" t="s">
        <v>60</v>
      </c>
    </row>
    <row r="37416" spans="1:3" x14ac:dyDescent="0.2">
      <c r="A37416" s="1">
        <v>37415</v>
      </c>
      <c r="B37416" s="1" t="s">
        <v>37355</v>
      </c>
      <c r="C37416" s="1" t="s">
        <v>60</v>
      </c>
    </row>
    <row r="37417" spans="1:3" x14ac:dyDescent="0.2">
      <c r="A37417" s="1">
        <v>37416</v>
      </c>
      <c r="B37417" s="1" t="s">
        <v>37356</v>
      </c>
      <c r="C37417" s="1" t="s">
        <v>60</v>
      </c>
    </row>
    <row r="37418" spans="1:3" x14ac:dyDescent="0.2">
      <c r="A37418" s="1">
        <v>37417</v>
      </c>
      <c r="B37418" s="1" t="s">
        <v>37357</v>
      </c>
      <c r="C37418" s="1" t="s">
        <v>5</v>
      </c>
    </row>
    <row r="37419" spans="1:3" x14ac:dyDescent="0.2">
      <c r="A37419" s="1">
        <v>37418</v>
      </c>
      <c r="B37419" s="1" t="s">
        <v>37358</v>
      </c>
      <c r="C37419" s="1" t="s">
        <v>5</v>
      </c>
    </row>
    <row r="37420" spans="1:3" x14ac:dyDescent="0.2">
      <c r="A37420" s="1">
        <v>37419</v>
      </c>
      <c r="B37420" s="1" t="s">
        <v>37359</v>
      </c>
      <c r="C37420" s="1" t="s">
        <v>60</v>
      </c>
    </row>
    <row r="37421" spans="1:3" x14ac:dyDescent="0.2">
      <c r="A37421" s="1">
        <v>37420</v>
      </c>
      <c r="B37421" s="1" t="s">
        <v>37360</v>
      </c>
      <c r="C37421" s="1" t="s">
        <v>5</v>
      </c>
    </row>
    <row r="37422" spans="1:3" x14ac:dyDescent="0.2">
      <c r="A37422" s="1">
        <v>37421</v>
      </c>
      <c r="B37422" s="1" t="s">
        <v>37361</v>
      </c>
      <c r="C37422" s="1" t="s">
        <v>60</v>
      </c>
    </row>
    <row r="37423" spans="1:3" x14ac:dyDescent="0.2">
      <c r="A37423" s="1">
        <v>37422</v>
      </c>
      <c r="B37423" s="1" t="s">
        <v>37362</v>
      </c>
      <c r="C37423" s="1" t="s">
        <v>5</v>
      </c>
    </row>
    <row r="37424" spans="1:3" x14ac:dyDescent="0.2">
      <c r="A37424" s="1">
        <v>37423</v>
      </c>
      <c r="B37424" s="1" t="s">
        <v>37363</v>
      </c>
      <c r="C37424" s="1" t="s">
        <v>60</v>
      </c>
    </row>
    <row r="37425" spans="1:4" x14ac:dyDescent="0.2">
      <c r="A37425" s="1">
        <v>37424</v>
      </c>
      <c r="B37425" s="1" t="s">
        <v>37364</v>
      </c>
      <c r="C37425" s="1" t="s">
        <v>307</v>
      </c>
    </row>
    <row r="37426" spans="1:4" x14ac:dyDescent="0.2">
      <c r="A37426" s="1">
        <v>37425</v>
      </c>
      <c r="B37426" s="1" t="s">
        <v>37365</v>
      </c>
      <c r="C37426" s="1" t="s">
        <v>5</v>
      </c>
    </row>
    <row r="37427" spans="1:4" x14ac:dyDescent="0.2">
      <c r="A37427" s="1">
        <v>37426</v>
      </c>
      <c r="B37427" s="1" t="s">
        <v>37366</v>
      </c>
      <c r="C37427" s="1" t="s">
        <v>60</v>
      </c>
    </row>
    <row r="37428" spans="1:4" x14ac:dyDescent="0.2">
      <c r="A37428" s="1">
        <v>37427</v>
      </c>
      <c r="B37428" s="1" t="s">
        <v>37367</v>
      </c>
      <c r="C37428" s="1" t="s">
        <v>60</v>
      </c>
    </row>
    <row r="37429" spans="1:4" x14ac:dyDescent="0.2">
      <c r="A37429" s="1">
        <v>37428</v>
      </c>
      <c r="B37429" s="1" t="s">
        <v>37368</v>
      </c>
      <c r="C37429" s="1" t="s">
        <v>60</v>
      </c>
    </row>
    <row r="37430" spans="1:4" x14ac:dyDescent="0.2">
      <c r="A37430" s="1">
        <v>37429</v>
      </c>
      <c r="B37430" s="1" t="s">
        <v>37369</v>
      </c>
      <c r="C37430" s="1" t="s">
        <v>5</v>
      </c>
    </row>
    <row r="37431" spans="1:4" x14ac:dyDescent="0.2">
      <c r="A37431" s="1">
        <v>37430</v>
      </c>
      <c r="B37431" s="1" t="s">
        <v>37370</v>
      </c>
      <c r="C37431" s="1" t="s">
        <v>60</v>
      </c>
    </row>
    <row r="37432" spans="1:4" x14ac:dyDescent="0.2">
      <c r="A37432" s="1">
        <v>37431</v>
      </c>
      <c r="B37432" s="1" t="s">
        <v>37371</v>
      </c>
      <c r="C37432" s="1" t="s">
        <v>60</v>
      </c>
    </row>
    <row r="37433" spans="1:4" x14ac:dyDescent="0.2">
      <c r="A37433" s="1">
        <v>37432</v>
      </c>
      <c r="B37433" s="1" t="s">
        <v>37372</v>
      </c>
      <c r="C37433" s="1" t="s">
        <v>5</v>
      </c>
    </row>
    <row r="37434" spans="1:4" x14ac:dyDescent="0.2">
      <c r="A37434" s="1">
        <v>37433</v>
      </c>
      <c r="B37434" s="1" t="s">
        <v>37373</v>
      </c>
      <c r="C37434" s="1" t="s">
        <v>5</v>
      </c>
    </row>
    <row r="37435" spans="1:4" x14ac:dyDescent="0.2">
      <c r="A37435" s="1">
        <v>37434</v>
      </c>
      <c r="B37435" s="1" t="s">
        <v>37374</v>
      </c>
      <c r="C37435" s="1" t="s">
        <v>60</v>
      </c>
    </row>
    <row r="37436" spans="1:4" x14ac:dyDescent="0.2">
      <c r="A37436" s="1">
        <v>37435</v>
      </c>
      <c r="B37436" s="1" t="s">
        <v>37375</v>
      </c>
      <c r="C37436" s="1" t="s">
        <v>60</v>
      </c>
    </row>
    <row r="37437" spans="1:4" x14ac:dyDescent="0.2">
      <c r="A37437" s="1">
        <v>37436</v>
      </c>
      <c r="B37437" s="1" t="s">
        <v>37376</v>
      </c>
      <c r="C37437" s="1" t="s">
        <v>5</v>
      </c>
    </row>
    <row r="37438" spans="1:4" x14ac:dyDescent="0.2">
      <c r="A37438" s="1">
        <v>37437</v>
      </c>
      <c r="B37438" s="1" t="s">
        <v>37377</v>
      </c>
      <c r="C37438" s="1" t="s">
        <v>60</v>
      </c>
    </row>
    <row r="37439" spans="1:4" x14ac:dyDescent="0.2">
      <c r="A37439" s="1">
        <v>37438</v>
      </c>
      <c r="B37439" s="1" t="s">
        <v>37378</v>
      </c>
      <c r="C37439" s="1" t="s">
        <v>5</v>
      </c>
    </row>
    <row r="37440" spans="1:4" x14ac:dyDescent="0.2">
      <c r="A37440" s="1">
        <v>37439</v>
      </c>
      <c r="B37440" s="1" t="s">
        <v>37379</v>
      </c>
      <c r="C37440" s="1" t="s">
        <v>60</v>
      </c>
      <c r="D37440" s="1" t="s">
        <v>61</v>
      </c>
    </row>
    <row r="37441" spans="1:4" x14ac:dyDescent="0.2">
      <c r="A37441" s="1">
        <v>37440</v>
      </c>
      <c r="B37441" s="1" t="s">
        <v>37380</v>
      </c>
      <c r="C37441" s="1" t="s">
        <v>5</v>
      </c>
    </row>
    <row r="37442" spans="1:4" x14ac:dyDescent="0.2">
      <c r="A37442" s="1">
        <v>37441</v>
      </c>
      <c r="B37442" s="1" t="s">
        <v>37381</v>
      </c>
      <c r="C37442" s="1" t="s">
        <v>60</v>
      </c>
      <c r="D37442" s="1" t="s">
        <v>61</v>
      </c>
    </row>
    <row r="37443" spans="1:4" x14ac:dyDescent="0.2">
      <c r="A37443" s="1">
        <v>37442</v>
      </c>
      <c r="B37443" s="1" t="s">
        <v>37382</v>
      </c>
      <c r="C37443" s="1" t="s">
        <v>60</v>
      </c>
    </row>
    <row r="37444" spans="1:4" x14ac:dyDescent="0.2">
      <c r="A37444" s="1">
        <v>37443</v>
      </c>
      <c r="B37444" s="1" t="s">
        <v>37383</v>
      </c>
      <c r="C37444" s="1" t="s">
        <v>5</v>
      </c>
    </row>
    <row r="37445" spans="1:4" x14ac:dyDescent="0.2">
      <c r="A37445" s="1">
        <v>37444</v>
      </c>
      <c r="B37445" s="1" t="s">
        <v>37384</v>
      </c>
      <c r="C37445" s="1" t="s">
        <v>60</v>
      </c>
    </row>
    <row r="37446" spans="1:4" x14ac:dyDescent="0.2">
      <c r="A37446" s="1">
        <v>37445</v>
      </c>
      <c r="B37446" s="1" t="s">
        <v>37385</v>
      </c>
      <c r="C37446" s="1" t="s">
        <v>60</v>
      </c>
      <c r="D37446" s="1" t="s">
        <v>61</v>
      </c>
    </row>
    <row r="37447" spans="1:4" x14ac:dyDescent="0.2">
      <c r="A37447" s="1">
        <v>37446</v>
      </c>
      <c r="B37447" s="1" t="s">
        <v>37386</v>
      </c>
      <c r="C37447" s="1" t="s">
        <v>60</v>
      </c>
    </row>
    <row r="37448" spans="1:4" x14ac:dyDescent="0.2">
      <c r="A37448" s="1">
        <v>37447</v>
      </c>
      <c r="B37448" s="1" t="s">
        <v>37387</v>
      </c>
      <c r="C37448" s="1" t="s">
        <v>60</v>
      </c>
      <c r="D37448" s="1" t="s">
        <v>61</v>
      </c>
    </row>
    <row r="37449" spans="1:4" x14ac:dyDescent="0.2">
      <c r="A37449" s="1">
        <v>37448</v>
      </c>
      <c r="B37449" s="1" t="s">
        <v>37388</v>
      </c>
      <c r="C37449" s="1" t="s">
        <v>60</v>
      </c>
    </row>
    <row r="37450" spans="1:4" x14ac:dyDescent="0.2">
      <c r="A37450" s="1">
        <v>37449</v>
      </c>
      <c r="B37450" s="1" t="s">
        <v>37389</v>
      </c>
      <c r="C37450" s="1" t="s">
        <v>60</v>
      </c>
    </row>
    <row r="37451" spans="1:4" x14ac:dyDescent="0.2">
      <c r="A37451" s="1">
        <v>37450</v>
      </c>
      <c r="B37451" s="1" t="s">
        <v>37390</v>
      </c>
      <c r="C37451" s="1" t="s">
        <v>5</v>
      </c>
    </row>
    <row r="37452" spans="1:4" x14ac:dyDescent="0.2">
      <c r="A37452" s="1">
        <v>37451</v>
      </c>
      <c r="B37452" s="1" t="s">
        <v>37391</v>
      </c>
      <c r="C37452" s="1" t="s">
        <v>60</v>
      </c>
    </row>
    <row r="37453" spans="1:4" x14ac:dyDescent="0.2">
      <c r="A37453" s="1">
        <v>37452</v>
      </c>
      <c r="B37453" s="1" t="s">
        <v>37392</v>
      </c>
      <c r="C37453" s="1" t="s">
        <v>60</v>
      </c>
    </row>
    <row r="37454" spans="1:4" x14ac:dyDescent="0.2">
      <c r="A37454" s="1">
        <v>37453</v>
      </c>
      <c r="B37454" s="1" t="s">
        <v>37393</v>
      </c>
      <c r="C37454" s="1" t="s">
        <v>60</v>
      </c>
    </row>
    <row r="37455" spans="1:4" x14ac:dyDescent="0.2">
      <c r="A37455" s="1">
        <v>37454</v>
      </c>
      <c r="B37455" s="1" t="s">
        <v>37394</v>
      </c>
      <c r="C37455" s="1" t="s">
        <v>60</v>
      </c>
    </row>
    <row r="37456" spans="1:4" x14ac:dyDescent="0.2">
      <c r="A37456" s="1">
        <v>37455</v>
      </c>
      <c r="B37456" s="1" t="s">
        <v>37395</v>
      </c>
      <c r="C37456" s="1" t="s">
        <v>5</v>
      </c>
    </row>
    <row r="37457" spans="1:3" x14ac:dyDescent="0.2">
      <c r="A37457" s="1">
        <v>37456</v>
      </c>
      <c r="B37457" s="1" t="s">
        <v>37396</v>
      </c>
      <c r="C37457" s="1" t="s">
        <v>5</v>
      </c>
    </row>
    <row r="37458" spans="1:3" x14ac:dyDescent="0.2">
      <c r="A37458" s="1">
        <v>37457</v>
      </c>
      <c r="B37458" s="1" t="s">
        <v>37397</v>
      </c>
      <c r="C37458" s="1" t="s">
        <v>5</v>
      </c>
    </row>
    <row r="37459" spans="1:3" x14ac:dyDescent="0.2">
      <c r="A37459" s="1">
        <v>37458</v>
      </c>
      <c r="B37459" s="1" t="s">
        <v>37398</v>
      </c>
      <c r="C37459" s="1" t="s">
        <v>5</v>
      </c>
    </row>
    <row r="37460" spans="1:3" x14ac:dyDescent="0.2">
      <c r="A37460" s="1">
        <v>37459</v>
      </c>
      <c r="B37460" s="1" t="s">
        <v>37399</v>
      </c>
      <c r="C37460" s="1" t="s">
        <v>5</v>
      </c>
    </row>
    <row r="37461" spans="1:3" x14ac:dyDescent="0.2">
      <c r="A37461" s="1">
        <v>37460</v>
      </c>
      <c r="B37461" s="1" t="s">
        <v>37400</v>
      </c>
      <c r="C37461" s="1" t="s">
        <v>5</v>
      </c>
    </row>
    <row r="37462" spans="1:3" x14ac:dyDescent="0.2">
      <c r="A37462" s="1">
        <v>37461</v>
      </c>
      <c r="B37462" s="1" t="s">
        <v>37401</v>
      </c>
      <c r="C37462" s="1" t="s">
        <v>5</v>
      </c>
    </row>
    <row r="37463" spans="1:3" x14ac:dyDescent="0.2">
      <c r="A37463" s="1">
        <v>37462</v>
      </c>
      <c r="B37463" s="1" t="s">
        <v>37402</v>
      </c>
      <c r="C37463" s="1" t="s">
        <v>60</v>
      </c>
    </row>
    <row r="37464" spans="1:3" x14ac:dyDescent="0.2">
      <c r="A37464" s="1">
        <v>37463</v>
      </c>
      <c r="B37464" s="1" t="s">
        <v>37403</v>
      </c>
      <c r="C37464" s="1" t="s">
        <v>60</v>
      </c>
    </row>
    <row r="37465" spans="1:3" x14ac:dyDescent="0.2">
      <c r="A37465" s="1">
        <v>37464</v>
      </c>
      <c r="B37465" s="1" t="s">
        <v>37404</v>
      </c>
      <c r="C37465" s="1" t="s">
        <v>5</v>
      </c>
    </row>
    <row r="37466" spans="1:3" x14ac:dyDescent="0.2">
      <c r="A37466" s="1">
        <v>37465</v>
      </c>
      <c r="B37466" s="1" t="s">
        <v>37405</v>
      </c>
      <c r="C37466" s="1" t="s">
        <v>5</v>
      </c>
    </row>
    <row r="37467" spans="1:3" x14ac:dyDescent="0.2">
      <c r="A37467" s="1">
        <v>37466</v>
      </c>
      <c r="B37467" s="1" t="s">
        <v>37406</v>
      </c>
      <c r="C37467" s="1" t="s">
        <v>5</v>
      </c>
    </row>
    <row r="37468" spans="1:3" x14ac:dyDescent="0.2">
      <c r="A37468" s="1">
        <v>37467</v>
      </c>
      <c r="B37468" s="1" t="s">
        <v>37407</v>
      </c>
      <c r="C37468" s="1" t="s">
        <v>5</v>
      </c>
    </row>
    <row r="37469" spans="1:3" x14ac:dyDescent="0.2">
      <c r="A37469" s="1">
        <v>37468</v>
      </c>
      <c r="B37469" s="1" t="s">
        <v>37408</v>
      </c>
      <c r="C37469" s="1" t="s">
        <v>5</v>
      </c>
    </row>
    <row r="37470" spans="1:3" x14ac:dyDescent="0.2">
      <c r="A37470" s="1">
        <v>37469</v>
      </c>
      <c r="B37470" s="1" t="s">
        <v>37409</v>
      </c>
      <c r="C37470" s="1" t="s">
        <v>307</v>
      </c>
    </row>
    <row r="37471" spans="1:3" x14ac:dyDescent="0.2">
      <c r="A37471" s="1">
        <v>37470</v>
      </c>
      <c r="B37471" s="1" t="s">
        <v>37410</v>
      </c>
      <c r="C37471" s="1" t="s">
        <v>5</v>
      </c>
    </row>
    <row r="37472" spans="1:3" x14ac:dyDescent="0.2">
      <c r="A37472" s="1">
        <v>37471</v>
      </c>
      <c r="B37472" s="1" t="s">
        <v>37411</v>
      </c>
      <c r="C37472" s="1" t="s">
        <v>60</v>
      </c>
    </row>
    <row r="37473" spans="1:4" x14ac:dyDescent="0.2">
      <c r="A37473" s="1">
        <v>37472</v>
      </c>
      <c r="B37473" s="1" t="s">
        <v>37412</v>
      </c>
      <c r="C37473" s="1" t="s">
        <v>60</v>
      </c>
      <c r="D37473" s="1" t="s">
        <v>61</v>
      </c>
    </row>
    <row r="37474" spans="1:4" x14ac:dyDescent="0.2">
      <c r="A37474" s="1">
        <v>37473</v>
      </c>
      <c r="B37474" s="1" t="s">
        <v>37413</v>
      </c>
      <c r="C37474" s="1" t="s">
        <v>5</v>
      </c>
    </row>
    <row r="37475" spans="1:4" x14ac:dyDescent="0.2">
      <c r="A37475" s="1">
        <v>37474</v>
      </c>
      <c r="B37475" s="1" t="s">
        <v>37414</v>
      </c>
      <c r="C37475" s="1" t="s">
        <v>5</v>
      </c>
    </row>
    <row r="37476" spans="1:4" x14ac:dyDescent="0.2">
      <c r="A37476" s="1">
        <v>37475</v>
      </c>
      <c r="B37476" s="1" t="s">
        <v>37415</v>
      </c>
      <c r="C37476" s="1" t="s">
        <v>5</v>
      </c>
    </row>
    <row r="37477" spans="1:4" x14ac:dyDescent="0.2">
      <c r="A37477" s="1">
        <v>37476</v>
      </c>
      <c r="B37477" s="1" t="s">
        <v>37416</v>
      </c>
      <c r="C37477" s="1" t="s">
        <v>5</v>
      </c>
    </row>
    <row r="37478" spans="1:4" x14ac:dyDescent="0.2">
      <c r="A37478" s="1">
        <v>37477</v>
      </c>
      <c r="B37478" s="1" t="s">
        <v>37417</v>
      </c>
      <c r="C37478" s="1" t="s">
        <v>5</v>
      </c>
    </row>
    <row r="37479" spans="1:4" x14ac:dyDescent="0.2">
      <c r="A37479" s="1">
        <v>37478</v>
      </c>
      <c r="B37479" s="1" t="s">
        <v>37418</v>
      </c>
      <c r="C37479" s="1" t="s">
        <v>5</v>
      </c>
    </row>
    <row r="37480" spans="1:4" x14ac:dyDescent="0.2">
      <c r="A37480" s="1">
        <v>37479</v>
      </c>
      <c r="B37480" s="1" t="s">
        <v>37419</v>
      </c>
      <c r="C37480" s="1" t="s">
        <v>5</v>
      </c>
    </row>
    <row r="37481" spans="1:4" x14ac:dyDescent="0.2">
      <c r="A37481" s="1">
        <v>37480</v>
      </c>
      <c r="B37481" s="1" t="s">
        <v>37420</v>
      </c>
      <c r="C37481" s="1" t="s">
        <v>60</v>
      </c>
      <c r="D37481" s="1" t="s">
        <v>61</v>
      </c>
    </row>
    <row r="37482" spans="1:4" x14ac:dyDescent="0.2">
      <c r="A37482" s="1">
        <v>37481</v>
      </c>
      <c r="B37482" s="1" t="s">
        <v>37421</v>
      </c>
      <c r="C37482" s="1" t="s">
        <v>5</v>
      </c>
    </row>
    <row r="37483" spans="1:4" x14ac:dyDescent="0.2">
      <c r="A37483" s="1">
        <v>37482</v>
      </c>
      <c r="B37483" s="1" t="s">
        <v>37422</v>
      </c>
      <c r="C37483" s="1" t="s">
        <v>5</v>
      </c>
    </row>
    <row r="37484" spans="1:4" x14ac:dyDescent="0.2">
      <c r="A37484" s="1">
        <v>37483</v>
      </c>
      <c r="B37484" s="1" t="s">
        <v>37423</v>
      </c>
      <c r="C37484" s="1" t="s">
        <v>5</v>
      </c>
    </row>
    <row r="37485" spans="1:4" x14ac:dyDescent="0.2">
      <c r="A37485" s="1">
        <v>37484</v>
      </c>
      <c r="B37485" s="1" t="s">
        <v>37424</v>
      </c>
      <c r="C37485" s="1" t="s">
        <v>5</v>
      </c>
    </row>
    <row r="37486" spans="1:4" x14ac:dyDescent="0.2">
      <c r="A37486" s="1">
        <v>37485</v>
      </c>
      <c r="B37486" s="1" t="s">
        <v>37425</v>
      </c>
      <c r="C37486" s="1" t="s">
        <v>5</v>
      </c>
    </row>
    <row r="37487" spans="1:4" x14ac:dyDescent="0.2">
      <c r="A37487" s="1">
        <v>37486</v>
      </c>
      <c r="B37487" s="1" t="s">
        <v>37426</v>
      </c>
      <c r="C37487" s="1" t="s">
        <v>5</v>
      </c>
    </row>
    <row r="37488" spans="1:4" x14ac:dyDescent="0.2">
      <c r="A37488" s="1">
        <v>37487</v>
      </c>
      <c r="B37488" s="1" t="s">
        <v>37427</v>
      </c>
      <c r="C37488" s="1" t="s">
        <v>60</v>
      </c>
    </row>
    <row r="37489" spans="1:3" x14ac:dyDescent="0.2">
      <c r="A37489" s="1">
        <v>37488</v>
      </c>
      <c r="B37489" s="1" t="s">
        <v>37428</v>
      </c>
      <c r="C37489" s="1" t="s">
        <v>5</v>
      </c>
    </row>
    <row r="37490" spans="1:3" x14ac:dyDescent="0.2">
      <c r="A37490" s="1">
        <v>37489</v>
      </c>
      <c r="B37490" s="1" t="s">
        <v>37429</v>
      </c>
      <c r="C37490" s="1" t="s">
        <v>5</v>
      </c>
    </row>
    <row r="37491" spans="1:3" x14ac:dyDescent="0.2">
      <c r="A37491" s="1">
        <v>37490</v>
      </c>
      <c r="B37491" s="1" t="s">
        <v>37430</v>
      </c>
      <c r="C37491" s="1" t="s">
        <v>5</v>
      </c>
    </row>
    <row r="37492" spans="1:3" x14ac:dyDescent="0.2">
      <c r="A37492" s="1">
        <v>37491</v>
      </c>
      <c r="B37492" s="1" t="s">
        <v>37431</v>
      </c>
      <c r="C37492" s="1" t="s">
        <v>5</v>
      </c>
    </row>
    <row r="37493" spans="1:3" x14ac:dyDescent="0.2">
      <c r="A37493" s="1">
        <v>37492</v>
      </c>
      <c r="B37493" s="1" t="s">
        <v>37432</v>
      </c>
      <c r="C37493" s="1" t="s">
        <v>5</v>
      </c>
    </row>
    <row r="37494" spans="1:3" x14ac:dyDescent="0.2">
      <c r="A37494" s="1">
        <v>37493</v>
      </c>
      <c r="B37494" s="1" t="s">
        <v>37433</v>
      </c>
      <c r="C37494" s="1" t="s">
        <v>60</v>
      </c>
    </row>
    <row r="37495" spans="1:3" x14ac:dyDescent="0.2">
      <c r="A37495" s="1">
        <v>37494</v>
      </c>
      <c r="B37495" s="1" t="s">
        <v>37434</v>
      </c>
      <c r="C37495" s="1" t="s">
        <v>60</v>
      </c>
    </row>
    <row r="37496" spans="1:3" x14ac:dyDescent="0.2">
      <c r="A37496" s="1">
        <v>37495</v>
      </c>
      <c r="B37496" s="1" t="s">
        <v>37435</v>
      </c>
      <c r="C37496" s="1" t="s">
        <v>5</v>
      </c>
    </row>
    <row r="37497" spans="1:3" x14ac:dyDescent="0.2">
      <c r="A37497" s="1">
        <v>37496</v>
      </c>
      <c r="B37497" s="1" t="s">
        <v>37436</v>
      </c>
      <c r="C37497" s="1" t="s">
        <v>5</v>
      </c>
    </row>
    <row r="37498" spans="1:3" x14ac:dyDescent="0.2">
      <c r="A37498" s="1">
        <v>37497</v>
      </c>
      <c r="B37498" s="1" t="s">
        <v>37437</v>
      </c>
      <c r="C37498" s="1" t="s">
        <v>5</v>
      </c>
    </row>
    <row r="37499" spans="1:3" x14ac:dyDescent="0.2">
      <c r="A37499" s="1">
        <v>37498</v>
      </c>
      <c r="B37499" s="1" t="s">
        <v>37438</v>
      </c>
      <c r="C37499" s="1" t="s">
        <v>5</v>
      </c>
    </row>
    <row r="37500" spans="1:3" x14ac:dyDescent="0.2">
      <c r="A37500" s="1">
        <v>37499</v>
      </c>
      <c r="B37500" s="1" t="s">
        <v>37439</v>
      </c>
      <c r="C37500" s="1" t="s">
        <v>5</v>
      </c>
    </row>
    <row r="37501" spans="1:3" x14ac:dyDescent="0.2">
      <c r="A37501" s="1">
        <v>37500</v>
      </c>
      <c r="B37501" s="1" t="s">
        <v>37440</v>
      </c>
      <c r="C37501" s="1" t="s">
        <v>5</v>
      </c>
    </row>
    <row r="37502" spans="1:3" x14ac:dyDescent="0.2">
      <c r="A37502" s="1">
        <v>37501</v>
      </c>
      <c r="B37502" s="1" t="s">
        <v>37441</v>
      </c>
      <c r="C37502" s="1" t="s">
        <v>5</v>
      </c>
    </row>
    <row r="37503" spans="1:3" x14ac:dyDescent="0.2">
      <c r="A37503" s="1">
        <v>37502</v>
      </c>
      <c r="B37503" s="1" t="s">
        <v>37442</v>
      </c>
      <c r="C37503" s="1" t="s">
        <v>5</v>
      </c>
    </row>
    <row r="37504" spans="1:3" x14ac:dyDescent="0.2">
      <c r="A37504" s="1">
        <v>37503</v>
      </c>
      <c r="B37504" s="1" t="s">
        <v>37443</v>
      </c>
      <c r="C37504" s="1" t="s">
        <v>5</v>
      </c>
    </row>
    <row r="37505" spans="1:3" x14ac:dyDescent="0.2">
      <c r="A37505" s="1">
        <v>37504</v>
      </c>
      <c r="B37505" s="1" t="s">
        <v>37444</v>
      </c>
      <c r="C37505" s="1" t="s">
        <v>5</v>
      </c>
    </row>
    <row r="37506" spans="1:3" x14ac:dyDescent="0.2">
      <c r="A37506" s="1">
        <v>37505</v>
      </c>
      <c r="B37506" s="1" t="s">
        <v>37445</v>
      </c>
      <c r="C37506" s="1" t="s">
        <v>60</v>
      </c>
    </row>
    <row r="37507" spans="1:3" x14ac:dyDescent="0.2">
      <c r="A37507" s="1">
        <v>37506</v>
      </c>
      <c r="B37507" s="1" t="s">
        <v>37446</v>
      </c>
      <c r="C37507" s="1" t="s">
        <v>5</v>
      </c>
    </row>
    <row r="37508" spans="1:3" x14ac:dyDescent="0.2">
      <c r="A37508" s="1">
        <v>37507</v>
      </c>
      <c r="B37508" s="1" t="s">
        <v>37447</v>
      </c>
      <c r="C37508" s="1" t="s">
        <v>5</v>
      </c>
    </row>
    <row r="37509" spans="1:3" x14ac:dyDescent="0.2">
      <c r="A37509" s="1">
        <v>37508</v>
      </c>
      <c r="B37509" s="1" t="s">
        <v>37448</v>
      </c>
      <c r="C37509" s="1" t="s">
        <v>60</v>
      </c>
    </row>
    <row r="37510" spans="1:3" x14ac:dyDescent="0.2">
      <c r="A37510" s="1">
        <v>37509</v>
      </c>
      <c r="B37510" s="1" t="s">
        <v>37449</v>
      </c>
      <c r="C37510" s="1" t="s">
        <v>60</v>
      </c>
    </row>
    <row r="37511" spans="1:3" x14ac:dyDescent="0.2">
      <c r="A37511" s="1">
        <v>37510</v>
      </c>
      <c r="B37511" s="1" t="s">
        <v>37450</v>
      </c>
      <c r="C37511" s="1" t="s">
        <v>5</v>
      </c>
    </row>
    <row r="37512" spans="1:3" x14ac:dyDescent="0.2">
      <c r="A37512" s="1">
        <v>37511</v>
      </c>
      <c r="B37512" s="1" t="s">
        <v>37451</v>
      </c>
      <c r="C37512" s="1" t="s">
        <v>60</v>
      </c>
    </row>
    <row r="37513" spans="1:3" x14ac:dyDescent="0.2">
      <c r="A37513" s="1">
        <v>37512</v>
      </c>
      <c r="B37513" s="1" t="s">
        <v>37452</v>
      </c>
      <c r="C37513" s="1" t="s">
        <v>5</v>
      </c>
    </row>
    <row r="37514" spans="1:3" x14ac:dyDescent="0.2">
      <c r="A37514" s="1">
        <v>37513</v>
      </c>
      <c r="B37514" s="1" t="s">
        <v>37453</v>
      </c>
      <c r="C37514" s="1" t="s">
        <v>5</v>
      </c>
    </row>
    <row r="37515" spans="1:3" x14ac:dyDescent="0.2">
      <c r="A37515" s="1">
        <v>37514</v>
      </c>
      <c r="B37515" s="1" t="s">
        <v>37454</v>
      </c>
      <c r="C37515" s="1" t="s">
        <v>60</v>
      </c>
    </row>
    <row r="37516" spans="1:3" x14ac:dyDescent="0.2">
      <c r="A37516" s="1">
        <v>37515</v>
      </c>
      <c r="B37516" s="1" t="s">
        <v>37455</v>
      </c>
      <c r="C37516" s="1" t="s">
        <v>60</v>
      </c>
    </row>
    <row r="37517" spans="1:3" x14ac:dyDescent="0.2">
      <c r="A37517" s="1">
        <v>37516</v>
      </c>
      <c r="B37517" s="1" t="s">
        <v>37456</v>
      </c>
      <c r="C37517" s="1" t="s">
        <v>5</v>
      </c>
    </row>
    <row r="37518" spans="1:3" x14ac:dyDescent="0.2">
      <c r="A37518" s="1">
        <v>37517</v>
      </c>
      <c r="B37518" s="1" t="s">
        <v>37457</v>
      </c>
      <c r="C37518" s="1" t="s">
        <v>60</v>
      </c>
    </row>
    <row r="37519" spans="1:3" x14ac:dyDescent="0.2">
      <c r="A37519" s="1">
        <v>37518</v>
      </c>
      <c r="B37519" s="1" t="s">
        <v>37458</v>
      </c>
      <c r="C37519" s="1" t="s">
        <v>5</v>
      </c>
    </row>
    <row r="37520" spans="1:3" x14ac:dyDescent="0.2">
      <c r="A37520" s="1">
        <v>37519</v>
      </c>
      <c r="B37520" s="1" t="s">
        <v>37459</v>
      </c>
      <c r="C37520" s="1" t="s">
        <v>5</v>
      </c>
    </row>
    <row r="37521" spans="1:3" x14ac:dyDescent="0.2">
      <c r="A37521" s="1">
        <v>37520</v>
      </c>
      <c r="B37521" s="1" t="s">
        <v>37460</v>
      </c>
      <c r="C37521" s="1" t="s">
        <v>60</v>
      </c>
    </row>
    <row r="37522" spans="1:3" x14ac:dyDescent="0.2">
      <c r="A37522" s="1">
        <v>37521</v>
      </c>
      <c r="B37522" s="1" t="s">
        <v>37461</v>
      </c>
      <c r="C37522" s="1" t="s">
        <v>60</v>
      </c>
    </row>
    <row r="37523" spans="1:3" x14ac:dyDescent="0.2">
      <c r="A37523" s="1">
        <v>37522</v>
      </c>
      <c r="B37523" s="1" t="s">
        <v>37462</v>
      </c>
      <c r="C37523" s="1" t="s">
        <v>5</v>
      </c>
    </row>
    <row r="37524" spans="1:3" x14ac:dyDescent="0.2">
      <c r="A37524" s="1">
        <v>37523</v>
      </c>
      <c r="B37524" s="1" t="s">
        <v>37463</v>
      </c>
      <c r="C37524" s="1" t="s">
        <v>60</v>
      </c>
    </row>
    <row r="37525" spans="1:3" x14ac:dyDescent="0.2">
      <c r="A37525" s="1">
        <v>37524</v>
      </c>
      <c r="B37525" s="1" t="s">
        <v>37464</v>
      </c>
      <c r="C37525" s="1" t="s">
        <v>5</v>
      </c>
    </row>
    <row r="37526" spans="1:3" x14ac:dyDescent="0.2">
      <c r="A37526" s="1">
        <v>37525</v>
      </c>
      <c r="B37526" s="1" t="s">
        <v>37465</v>
      </c>
      <c r="C37526" s="1" t="s">
        <v>5</v>
      </c>
    </row>
    <row r="37527" spans="1:3" x14ac:dyDescent="0.2">
      <c r="A37527" s="1">
        <v>37526</v>
      </c>
      <c r="B37527" s="1" t="s">
        <v>37466</v>
      </c>
      <c r="C37527" s="1" t="s">
        <v>5</v>
      </c>
    </row>
    <row r="37528" spans="1:3" x14ac:dyDescent="0.2">
      <c r="A37528" s="1">
        <v>37527</v>
      </c>
      <c r="B37528" s="1" t="s">
        <v>37467</v>
      </c>
      <c r="C37528" s="1" t="s">
        <v>5</v>
      </c>
    </row>
    <row r="37529" spans="1:3" x14ac:dyDescent="0.2">
      <c r="A37529" s="1">
        <v>37528</v>
      </c>
      <c r="B37529" s="1" t="s">
        <v>37468</v>
      </c>
      <c r="C37529" s="1" t="s">
        <v>60</v>
      </c>
    </row>
    <row r="37530" spans="1:3" x14ac:dyDescent="0.2">
      <c r="A37530" s="1">
        <v>37529</v>
      </c>
      <c r="B37530" s="1" t="s">
        <v>37469</v>
      </c>
      <c r="C37530" s="1" t="s">
        <v>60</v>
      </c>
    </row>
    <row r="37531" spans="1:3" x14ac:dyDescent="0.2">
      <c r="A37531" s="1">
        <v>37530</v>
      </c>
      <c r="B37531" s="1" t="s">
        <v>37470</v>
      </c>
      <c r="C37531" s="1" t="s">
        <v>60</v>
      </c>
    </row>
    <row r="37532" spans="1:3" x14ac:dyDescent="0.2">
      <c r="A37532" s="1">
        <v>37531</v>
      </c>
      <c r="B37532" s="1" t="s">
        <v>37471</v>
      </c>
      <c r="C37532" s="1" t="s">
        <v>60</v>
      </c>
    </row>
    <row r="37533" spans="1:3" x14ac:dyDescent="0.2">
      <c r="A37533" s="1">
        <v>37532</v>
      </c>
      <c r="B37533" s="1" t="s">
        <v>37472</v>
      </c>
      <c r="C37533" s="1" t="s">
        <v>60</v>
      </c>
    </row>
    <row r="37534" spans="1:3" x14ac:dyDescent="0.2">
      <c r="A37534" s="1">
        <v>37533</v>
      </c>
      <c r="B37534" s="1" t="s">
        <v>37473</v>
      </c>
      <c r="C37534" s="1" t="s">
        <v>60</v>
      </c>
    </row>
    <row r="37535" spans="1:3" x14ac:dyDescent="0.2">
      <c r="A37535" s="1">
        <v>37534</v>
      </c>
      <c r="B37535" s="1" t="s">
        <v>37474</v>
      </c>
      <c r="C37535" s="1" t="s">
        <v>60</v>
      </c>
    </row>
    <row r="37536" spans="1:3" x14ac:dyDescent="0.2">
      <c r="A37536" s="1">
        <v>37535</v>
      </c>
      <c r="B37536" s="1" t="s">
        <v>37475</v>
      </c>
      <c r="C37536" s="1" t="s">
        <v>60</v>
      </c>
    </row>
    <row r="37537" spans="1:3" x14ac:dyDescent="0.2">
      <c r="A37537" s="1">
        <v>37536</v>
      </c>
      <c r="B37537" s="1" t="s">
        <v>37476</v>
      </c>
      <c r="C37537" s="1" t="s">
        <v>60</v>
      </c>
    </row>
    <row r="37538" spans="1:3" x14ac:dyDescent="0.2">
      <c r="A37538" s="1">
        <v>37537</v>
      </c>
      <c r="B37538" s="1" t="s">
        <v>37477</v>
      </c>
      <c r="C37538" s="1" t="s">
        <v>60</v>
      </c>
    </row>
    <row r="37539" spans="1:3" x14ac:dyDescent="0.2">
      <c r="A37539" s="1">
        <v>37538</v>
      </c>
      <c r="B37539" s="1" t="s">
        <v>37478</v>
      </c>
      <c r="C37539" s="1" t="s">
        <v>60</v>
      </c>
    </row>
    <row r="37540" spans="1:3" x14ac:dyDescent="0.2">
      <c r="A37540" s="1">
        <v>37539</v>
      </c>
      <c r="B37540" s="1" t="s">
        <v>37479</v>
      </c>
      <c r="C37540" s="1" t="s">
        <v>60</v>
      </c>
    </row>
    <row r="37541" spans="1:3" x14ac:dyDescent="0.2">
      <c r="A37541" s="1">
        <v>37540</v>
      </c>
      <c r="B37541" s="1" t="s">
        <v>37480</v>
      </c>
      <c r="C37541" s="1" t="s">
        <v>60</v>
      </c>
    </row>
    <row r="37542" spans="1:3" x14ac:dyDescent="0.2">
      <c r="A37542" s="1">
        <v>37541</v>
      </c>
      <c r="B37542" s="1" t="s">
        <v>37481</v>
      </c>
      <c r="C37542" s="1" t="s">
        <v>5</v>
      </c>
    </row>
    <row r="37543" spans="1:3" x14ac:dyDescent="0.2">
      <c r="A37543" s="1">
        <v>37542</v>
      </c>
      <c r="B37543" s="1" t="s">
        <v>37482</v>
      </c>
      <c r="C37543" s="1" t="s">
        <v>60</v>
      </c>
    </row>
    <row r="37544" spans="1:3" x14ac:dyDescent="0.2">
      <c r="A37544" s="1">
        <v>37543</v>
      </c>
      <c r="B37544" s="1" t="s">
        <v>37483</v>
      </c>
      <c r="C37544" s="1" t="s">
        <v>5</v>
      </c>
    </row>
    <row r="37545" spans="1:3" x14ac:dyDescent="0.2">
      <c r="A37545" s="1">
        <v>37544</v>
      </c>
      <c r="B37545" s="1" t="s">
        <v>37484</v>
      </c>
      <c r="C37545" s="1" t="s">
        <v>60</v>
      </c>
    </row>
    <row r="37546" spans="1:3" x14ac:dyDescent="0.2">
      <c r="A37546" s="1">
        <v>37545</v>
      </c>
      <c r="B37546" s="1" t="s">
        <v>37485</v>
      </c>
      <c r="C37546" s="1" t="s">
        <v>60</v>
      </c>
    </row>
    <row r="37547" spans="1:3" x14ac:dyDescent="0.2">
      <c r="A37547" s="1">
        <v>37546</v>
      </c>
      <c r="B37547" s="1" t="s">
        <v>37486</v>
      </c>
      <c r="C37547" s="1" t="s">
        <v>5</v>
      </c>
    </row>
    <row r="37548" spans="1:3" x14ac:dyDescent="0.2">
      <c r="A37548" s="1">
        <v>37547</v>
      </c>
      <c r="B37548" s="1" t="s">
        <v>37487</v>
      </c>
      <c r="C37548" s="1" t="s">
        <v>5</v>
      </c>
    </row>
    <row r="37549" spans="1:3" x14ac:dyDescent="0.2">
      <c r="A37549" s="1">
        <v>37548</v>
      </c>
      <c r="B37549" s="1" t="s">
        <v>37488</v>
      </c>
      <c r="C37549" s="1" t="s">
        <v>5</v>
      </c>
    </row>
    <row r="37550" spans="1:3" x14ac:dyDescent="0.2">
      <c r="A37550" s="1">
        <v>37549</v>
      </c>
      <c r="B37550" s="1" t="s">
        <v>37489</v>
      </c>
      <c r="C37550" s="1" t="s">
        <v>5</v>
      </c>
    </row>
    <row r="37551" spans="1:3" x14ac:dyDescent="0.2">
      <c r="A37551" s="1">
        <v>37550</v>
      </c>
      <c r="B37551" s="1" t="s">
        <v>37490</v>
      </c>
      <c r="C37551" s="1" t="s">
        <v>5</v>
      </c>
    </row>
    <row r="37552" spans="1:3" x14ac:dyDescent="0.2">
      <c r="A37552" s="1">
        <v>37551</v>
      </c>
      <c r="B37552" s="1" t="s">
        <v>37491</v>
      </c>
      <c r="C37552" s="1" t="s">
        <v>60</v>
      </c>
    </row>
    <row r="37553" spans="1:3" x14ac:dyDescent="0.2">
      <c r="A37553" s="1">
        <v>37552</v>
      </c>
      <c r="B37553" s="1" t="s">
        <v>37492</v>
      </c>
      <c r="C37553" s="1" t="s">
        <v>60</v>
      </c>
    </row>
    <row r="37554" spans="1:3" x14ac:dyDescent="0.2">
      <c r="A37554" s="1">
        <v>37553</v>
      </c>
      <c r="B37554" s="1" t="s">
        <v>37493</v>
      </c>
      <c r="C37554" s="1" t="s">
        <v>5</v>
      </c>
    </row>
    <row r="37555" spans="1:3" x14ac:dyDescent="0.2">
      <c r="A37555" s="1">
        <v>37554</v>
      </c>
      <c r="B37555" s="1" t="s">
        <v>37494</v>
      </c>
      <c r="C37555" s="1" t="s">
        <v>5</v>
      </c>
    </row>
    <row r="37556" spans="1:3" x14ac:dyDescent="0.2">
      <c r="A37556" s="1">
        <v>37555</v>
      </c>
      <c r="B37556" s="1" t="s">
        <v>37495</v>
      </c>
      <c r="C37556" s="1" t="s">
        <v>5</v>
      </c>
    </row>
    <row r="37557" spans="1:3" x14ac:dyDescent="0.2">
      <c r="A37557" s="1">
        <v>37556</v>
      </c>
      <c r="B37557" s="1" t="s">
        <v>37496</v>
      </c>
      <c r="C37557" s="1" t="s">
        <v>5</v>
      </c>
    </row>
    <row r="37558" spans="1:3" x14ac:dyDescent="0.2">
      <c r="A37558" s="1">
        <v>37557</v>
      </c>
      <c r="B37558" s="1" t="s">
        <v>37497</v>
      </c>
      <c r="C37558" s="1" t="s">
        <v>5</v>
      </c>
    </row>
    <row r="37559" spans="1:3" x14ac:dyDescent="0.2">
      <c r="A37559" s="1">
        <v>37558</v>
      </c>
      <c r="B37559" s="1" t="s">
        <v>37498</v>
      </c>
      <c r="C37559" s="1" t="s">
        <v>60</v>
      </c>
    </row>
    <row r="37560" spans="1:3" x14ac:dyDescent="0.2">
      <c r="A37560" s="1">
        <v>37559</v>
      </c>
      <c r="B37560" s="1" t="s">
        <v>37499</v>
      </c>
      <c r="C37560" s="1" t="s">
        <v>60</v>
      </c>
    </row>
    <row r="37561" spans="1:3" x14ac:dyDescent="0.2">
      <c r="A37561" s="1">
        <v>37560</v>
      </c>
      <c r="B37561" s="1" t="s">
        <v>37500</v>
      </c>
      <c r="C37561" s="1" t="s">
        <v>5</v>
      </c>
    </row>
    <row r="37562" spans="1:3" x14ac:dyDescent="0.2">
      <c r="A37562" s="1">
        <v>37561</v>
      </c>
      <c r="B37562" s="1" t="s">
        <v>37501</v>
      </c>
      <c r="C37562" s="1" t="s">
        <v>60</v>
      </c>
    </row>
    <row r="37563" spans="1:3" x14ac:dyDescent="0.2">
      <c r="A37563" s="1">
        <v>37562</v>
      </c>
      <c r="B37563" s="1" t="s">
        <v>37502</v>
      </c>
      <c r="C37563" s="1" t="s">
        <v>60</v>
      </c>
    </row>
    <row r="37564" spans="1:3" x14ac:dyDescent="0.2">
      <c r="A37564" s="1">
        <v>37563</v>
      </c>
      <c r="B37564" s="1" t="s">
        <v>37503</v>
      </c>
      <c r="C37564" s="1" t="s">
        <v>60</v>
      </c>
    </row>
    <row r="37565" spans="1:3" x14ac:dyDescent="0.2">
      <c r="A37565" s="1">
        <v>37564</v>
      </c>
      <c r="B37565" s="1" t="s">
        <v>37504</v>
      </c>
      <c r="C37565" s="1" t="s">
        <v>60</v>
      </c>
    </row>
    <row r="37566" spans="1:3" x14ac:dyDescent="0.2">
      <c r="A37566" s="1">
        <v>37565</v>
      </c>
      <c r="B37566" s="1" t="s">
        <v>37505</v>
      </c>
      <c r="C37566" s="1" t="s">
        <v>60</v>
      </c>
    </row>
    <row r="37567" spans="1:3" x14ac:dyDescent="0.2">
      <c r="A37567" s="1">
        <v>37566</v>
      </c>
      <c r="B37567" s="1" t="s">
        <v>37506</v>
      </c>
      <c r="C37567" s="1" t="s">
        <v>60</v>
      </c>
    </row>
    <row r="37568" spans="1:3" x14ac:dyDescent="0.2">
      <c r="A37568" s="1">
        <v>37567</v>
      </c>
      <c r="B37568" s="1" t="s">
        <v>37507</v>
      </c>
      <c r="C37568" s="1" t="s">
        <v>60</v>
      </c>
    </row>
    <row r="37569" spans="1:3" x14ac:dyDescent="0.2">
      <c r="A37569" s="1">
        <v>37568</v>
      </c>
      <c r="B37569" s="1" t="s">
        <v>37508</v>
      </c>
      <c r="C37569" s="1" t="s">
        <v>60</v>
      </c>
    </row>
    <row r="37570" spans="1:3" x14ac:dyDescent="0.2">
      <c r="A37570" s="1">
        <v>37569</v>
      </c>
      <c r="B37570" s="1" t="s">
        <v>37509</v>
      </c>
      <c r="C37570" s="1" t="s">
        <v>60</v>
      </c>
    </row>
    <row r="37571" spans="1:3" x14ac:dyDescent="0.2">
      <c r="A37571" s="1">
        <v>37570</v>
      </c>
      <c r="B37571" s="1" t="s">
        <v>37510</v>
      </c>
      <c r="C37571" s="1" t="s">
        <v>5</v>
      </c>
    </row>
    <row r="37572" spans="1:3" x14ac:dyDescent="0.2">
      <c r="A37572" s="1">
        <v>37571</v>
      </c>
      <c r="B37572" s="1" t="s">
        <v>37511</v>
      </c>
      <c r="C37572" s="1" t="s">
        <v>60</v>
      </c>
    </row>
    <row r="37573" spans="1:3" x14ac:dyDescent="0.2">
      <c r="A37573" s="1">
        <v>37572</v>
      </c>
      <c r="B37573" s="1" t="s">
        <v>37512</v>
      </c>
      <c r="C37573" s="1" t="s">
        <v>5</v>
      </c>
    </row>
    <row r="37574" spans="1:3" x14ac:dyDescent="0.2">
      <c r="A37574" s="1">
        <v>37573</v>
      </c>
      <c r="B37574" s="1" t="s">
        <v>37513</v>
      </c>
      <c r="C37574" s="1" t="s">
        <v>60</v>
      </c>
    </row>
    <row r="37575" spans="1:3" x14ac:dyDescent="0.2">
      <c r="A37575" s="1">
        <v>37574</v>
      </c>
      <c r="B37575" s="1" t="s">
        <v>37514</v>
      </c>
      <c r="C37575" s="1" t="s">
        <v>5</v>
      </c>
    </row>
    <row r="37576" spans="1:3" x14ac:dyDescent="0.2">
      <c r="A37576" s="1">
        <v>37575</v>
      </c>
      <c r="B37576" s="1" t="s">
        <v>37515</v>
      </c>
      <c r="C37576" s="1" t="s">
        <v>60</v>
      </c>
    </row>
    <row r="37577" spans="1:3" x14ac:dyDescent="0.2">
      <c r="A37577" s="1">
        <v>37576</v>
      </c>
      <c r="B37577" s="1" t="s">
        <v>37516</v>
      </c>
      <c r="C37577" s="1" t="s">
        <v>5</v>
      </c>
    </row>
    <row r="37578" spans="1:3" x14ac:dyDescent="0.2">
      <c r="A37578" s="1">
        <v>37577</v>
      </c>
      <c r="B37578" s="1" t="s">
        <v>37517</v>
      </c>
      <c r="C37578" s="1" t="s">
        <v>60</v>
      </c>
    </row>
    <row r="37579" spans="1:3" x14ac:dyDescent="0.2">
      <c r="A37579" s="1">
        <v>37578</v>
      </c>
      <c r="B37579" s="1" t="s">
        <v>37518</v>
      </c>
      <c r="C37579" s="1" t="s">
        <v>60</v>
      </c>
    </row>
    <row r="37580" spans="1:3" x14ac:dyDescent="0.2">
      <c r="A37580" s="1">
        <v>37579</v>
      </c>
      <c r="B37580" s="1" t="s">
        <v>37519</v>
      </c>
      <c r="C37580" s="1" t="s">
        <v>60</v>
      </c>
    </row>
    <row r="37581" spans="1:3" x14ac:dyDescent="0.2">
      <c r="A37581" s="1">
        <v>37580</v>
      </c>
      <c r="B37581" s="1" t="s">
        <v>37520</v>
      </c>
      <c r="C37581" s="1" t="s">
        <v>60</v>
      </c>
    </row>
    <row r="37582" spans="1:3" x14ac:dyDescent="0.2">
      <c r="A37582" s="1">
        <v>37581</v>
      </c>
      <c r="B37582" s="1" t="s">
        <v>37521</v>
      </c>
      <c r="C37582" s="1" t="s">
        <v>60</v>
      </c>
    </row>
    <row r="37583" spans="1:3" x14ac:dyDescent="0.2">
      <c r="A37583" s="1">
        <v>37582</v>
      </c>
      <c r="B37583" s="1" t="s">
        <v>37522</v>
      </c>
      <c r="C37583" s="1" t="s">
        <v>5</v>
      </c>
    </row>
    <row r="37584" spans="1:3" x14ac:dyDescent="0.2">
      <c r="A37584" s="1">
        <v>37583</v>
      </c>
      <c r="B37584" s="1" t="s">
        <v>37523</v>
      </c>
      <c r="C37584" s="1" t="s">
        <v>5</v>
      </c>
    </row>
    <row r="37585" spans="1:3" x14ac:dyDescent="0.2">
      <c r="A37585" s="1">
        <v>37584</v>
      </c>
      <c r="B37585" s="1" t="s">
        <v>37524</v>
      </c>
      <c r="C37585" s="1" t="s">
        <v>5</v>
      </c>
    </row>
    <row r="37586" spans="1:3" x14ac:dyDescent="0.2">
      <c r="A37586" s="1">
        <v>37585</v>
      </c>
      <c r="B37586" s="1" t="s">
        <v>37525</v>
      </c>
      <c r="C37586" s="1" t="s">
        <v>5</v>
      </c>
    </row>
    <row r="37587" spans="1:3" x14ac:dyDescent="0.2">
      <c r="A37587" s="1">
        <v>37586</v>
      </c>
      <c r="B37587" s="1" t="s">
        <v>37526</v>
      </c>
      <c r="C37587" s="1" t="s">
        <v>5</v>
      </c>
    </row>
    <row r="37588" spans="1:3" x14ac:dyDescent="0.2">
      <c r="A37588" s="1">
        <v>37587</v>
      </c>
      <c r="B37588" s="1" t="s">
        <v>37527</v>
      </c>
      <c r="C37588" s="1" t="s">
        <v>5</v>
      </c>
    </row>
    <row r="37589" spans="1:3" x14ac:dyDescent="0.2">
      <c r="A37589" s="1">
        <v>37588</v>
      </c>
      <c r="B37589" s="1" t="s">
        <v>37528</v>
      </c>
      <c r="C37589" s="1" t="s">
        <v>60</v>
      </c>
    </row>
    <row r="37590" spans="1:3" x14ac:dyDescent="0.2">
      <c r="A37590" s="1">
        <v>37589</v>
      </c>
      <c r="B37590" s="1" t="s">
        <v>37529</v>
      </c>
      <c r="C37590" s="1" t="s">
        <v>60</v>
      </c>
    </row>
    <row r="37591" spans="1:3" x14ac:dyDescent="0.2">
      <c r="A37591" s="1">
        <v>37590</v>
      </c>
      <c r="B37591" s="1" t="s">
        <v>37530</v>
      </c>
      <c r="C37591" s="1" t="s">
        <v>60</v>
      </c>
    </row>
    <row r="37592" spans="1:3" x14ac:dyDescent="0.2">
      <c r="A37592" s="1">
        <v>37591</v>
      </c>
      <c r="B37592" s="1" t="s">
        <v>37531</v>
      </c>
      <c r="C37592" s="1" t="s">
        <v>60</v>
      </c>
    </row>
    <row r="37593" spans="1:3" x14ac:dyDescent="0.2">
      <c r="A37593" s="1">
        <v>37592</v>
      </c>
      <c r="B37593" s="1" t="s">
        <v>37532</v>
      </c>
      <c r="C37593" s="1" t="s">
        <v>5</v>
      </c>
    </row>
    <row r="37594" spans="1:3" x14ac:dyDescent="0.2">
      <c r="A37594" s="1">
        <v>37593</v>
      </c>
      <c r="B37594" s="1" t="s">
        <v>37533</v>
      </c>
      <c r="C37594" s="1" t="s">
        <v>60</v>
      </c>
    </row>
    <row r="37595" spans="1:3" x14ac:dyDescent="0.2">
      <c r="A37595" s="1">
        <v>37594</v>
      </c>
      <c r="B37595" s="1" t="s">
        <v>37534</v>
      </c>
      <c r="C37595" s="1" t="s">
        <v>60</v>
      </c>
    </row>
    <row r="37596" spans="1:3" x14ac:dyDescent="0.2">
      <c r="A37596" s="1">
        <v>37595</v>
      </c>
      <c r="B37596" s="1" t="s">
        <v>37535</v>
      </c>
      <c r="C37596" s="1" t="s">
        <v>60</v>
      </c>
    </row>
    <row r="37597" spans="1:3" x14ac:dyDescent="0.2">
      <c r="A37597" s="1">
        <v>37596</v>
      </c>
      <c r="B37597" s="1" t="s">
        <v>37536</v>
      </c>
      <c r="C37597" s="1" t="s">
        <v>60</v>
      </c>
    </row>
    <row r="37598" spans="1:3" x14ac:dyDescent="0.2">
      <c r="A37598" s="1">
        <v>37597</v>
      </c>
      <c r="B37598" s="1" t="s">
        <v>37537</v>
      </c>
      <c r="C37598" s="1" t="s">
        <v>60</v>
      </c>
    </row>
    <row r="37599" spans="1:3" x14ac:dyDescent="0.2">
      <c r="A37599" s="1">
        <v>37598</v>
      </c>
      <c r="B37599" s="1" t="s">
        <v>37538</v>
      </c>
      <c r="C37599" s="1" t="s">
        <v>60</v>
      </c>
    </row>
    <row r="37600" spans="1:3" x14ac:dyDescent="0.2">
      <c r="A37600" s="1">
        <v>37599</v>
      </c>
      <c r="B37600" s="1" t="s">
        <v>37539</v>
      </c>
      <c r="C37600" s="1" t="s">
        <v>60</v>
      </c>
    </row>
    <row r="37601" spans="1:3" x14ac:dyDescent="0.2">
      <c r="A37601" s="1">
        <v>37600</v>
      </c>
      <c r="B37601" s="1" t="s">
        <v>37540</v>
      </c>
      <c r="C37601" s="1" t="s">
        <v>60</v>
      </c>
    </row>
    <row r="37602" spans="1:3" x14ac:dyDescent="0.2">
      <c r="A37602" s="1">
        <v>37601</v>
      </c>
      <c r="B37602" s="1" t="s">
        <v>37541</v>
      </c>
      <c r="C37602" s="1" t="s">
        <v>60</v>
      </c>
    </row>
    <row r="37603" spans="1:3" x14ac:dyDescent="0.2">
      <c r="A37603" s="1">
        <v>37602</v>
      </c>
      <c r="B37603" s="1" t="s">
        <v>37542</v>
      </c>
      <c r="C37603" s="1" t="s">
        <v>60</v>
      </c>
    </row>
    <row r="37604" spans="1:3" x14ac:dyDescent="0.2">
      <c r="A37604" s="1">
        <v>37603</v>
      </c>
      <c r="B37604" s="1" t="s">
        <v>37543</v>
      </c>
      <c r="C37604" s="1" t="s">
        <v>60</v>
      </c>
    </row>
    <row r="37605" spans="1:3" x14ac:dyDescent="0.2">
      <c r="A37605" s="1">
        <v>37604</v>
      </c>
      <c r="B37605" s="1" t="s">
        <v>37544</v>
      </c>
      <c r="C37605" s="1" t="s">
        <v>5</v>
      </c>
    </row>
    <row r="37606" spans="1:3" x14ac:dyDescent="0.2">
      <c r="A37606" s="1">
        <v>37605</v>
      </c>
      <c r="B37606" s="1" t="s">
        <v>37545</v>
      </c>
      <c r="C37606" s="1" t="s">
        <v>60</v>
      </c>
    </row>
    <row r="37607" spans="1:3" x14ac:dyDescent="0.2">
      <c r="A37607" s="1">
        <v>37606</v>
      </c>
      <c r="B37607" s="1" t="s">
        <v>37546</v>
      </c>
      <c r="C37607" s="1" t="s">
        <v>60</v>
      </c>
    </row>
    <row r="37608" spans="1:3" x14ac:dyDescent="0.2">
      <c r="A37608" s="1">
        <v>37607</v>
      </c>
      <c r="B37608" s="1" t="s">
        <v>37547</v>
      </c>
      <c r="C37608" s="1" t="s">
        <v>60</v>
      </c>
    </row>
    <row r="37609" spans="1:3" x14ac:dyDescent="0.2">
      <c r="A37609" s="1">
        <v>37608</v>
      </c>
      <c r="B37609" s="1" t="s">
        <v>37548</v>
      </c>
      <c r="C37609" s="1" t="s">
        <v>60</v>
      </c>
    </row>
    <row r="37610" spans="1:3" x14ac:dyDescent="0.2">
      <c r="A37610" s="1">
        <v>37609</v>
      </c>
      <c r="B37610" s="1" t="s">
        <v>37549</v>
      </c>
      <c r="C37610" s="1" t="s">
        <v>60</v>
      </c>
    </row>
    <row r="37611" spans="1:3" x14ac:dyDescent="0.2">
      <c r="A37611" s="1">
        <v>37610</v>
      </c>
      <c r="B37611" s="1" t="s">
        <v>37550</v>
      </c>
      <c r="C37611" s="1" t="s">
        <v>60</v>
      </c>
    </row>
    <row r="37612" spans="1:3" x14ac:dyDescent="0.2">
      <c r="A37612" s="1">
        <v>37611</v>
      </c>
      <c r="B37612" s="1" t="s">
        <v>37551</v>
      </c>
      <c r="C37612" s="1" t="s">
        <v>60</v>
      </c>
    </row>
    <row r="37613" spans="1:3" x14ac:dyDescent="0.2">
      <c r="A37613" s="1">
        <v>37612</v>
      </c>
      <c r="B37613" s="1" t="s">
        <v>37552</v>
      </c>
      <c r="C37613" s="1" t="s">
        <v>60</v>
      </c>
    </row>
    <row r="37614" spans="1:3" x14ac:dyDescent="0.2">
      <c r="A37614" s="1">
        <v>37613</v>
      </c>
      <c r="B37614" s="1" t="s">
        <v>37553</v>
      </c>
      <c r="C37614" s="1" t="s">
        <v>60</v>
      </c>
    </row>
    <row r="37615" spans="1:3" x14ac:dyDescent="0.2">
      <c r="A37615" s="1">
        <v>37614</v>
      </c>
      <c r="B37615" s="1" t="s">
        <v>37554</v>
      </c>
      <c r="C37615" s="1" t="s">
        <v>5</v>
      </c>
    </row>
    <row r="37616" spans="1:3" x14ac:dyDescent="0.2">
      <c r="A37616" s="1">
        <v>37615</v>
      </c>
      <c r="B37616" s="1" t="s">
        <v>37555</v>
      </c>
      <c r="C37616" s="1" t="s">
        <v>60</v>
      </c>
    </row>
    <row r="37617" spans="1:3" x14ac:dyDescent="0.2">
      <c r="A37617" s="1">
        <v>37616</v>
      </c>
      <c r="B37617" s="1" t="s">
        <v>37556</v>
      </c>
      <c r="C37617" s="1" t="s">
        <v>60</v>
      </c>
    </row>
    <row r="37618" spans="1:3" x14ac:dyDescent="0.2">
      <c r="A37618" s="1">
        <v>37617</v>
      </c>
      <c r="B37618" s="1" t="s">
        <v>37557</v>
      </c>
      <c r="C37618" s="1" t="s">
        <v>60</v>
      </c>
    </row>
    <row r="37619" spans="1:3" x14ac:dyDescent="0.2">
      <c r="A37619" s="1">
        <v>37618</v>
      </c>
      <c r="B37619" s="1" t="s">
        <v>37558</v>
      </c>
      <c r="C37619" s="1" t="s">
        <v>60</v>
      </c>
    </row>
    <row r="37620" spans="1:3" x14ac:dyDescent="0.2">
      <c r="A37620" s="1">
        <v>37619</v>
      </c>
      <c r="B37620" s="1" t="s">
        <v>37559</v>
      </c>
      <c r="C37620" s="1" t="s">
        <v>60</v>
      </c>
    </row>
    <row r="37621" spans="1:3" x14ac:dyDescent="0.2">
      <c r="A37621" s="1">
        <v>37620</v>
      </c>
      <c r="B37621" s="1" t="s">
        <v>37560</v>
      </c>
      <c r="C37621" s="1" t="s">
        <v>60</v>
      </c>
    </row>
    <row r="37622" spans="1:3" x14ac:dyDescent="0.2">
      <c r="A37622" s="1">
        <v>37621</v>
      </c>
      <c r="B37622" s="1" t="s">
        <v>37561</v>
      </c>
      <c r="C37622" s="1" t="s">
        <v>60</v>
      </c>
    </row>
    <row r="37623" spans="1:3" x14ac:dyDescent="0.2">
      <c r="A37623" s="1">
        <v>37622</v>
      </c>
      <c r="B37623" s="1" t="s">
        <v>37562</v>
      </c>
      <c r="C37623" s="1" t="s">
        <v>60</v>
      </c>
    </row>
    <row r="37624" spans="1:3" x14ac:dyDescent="0.2">
      <c r="A37624" s="1">
        <v>37623</v>
      </c>
      <c r="B37624" s="1" t="s">
        <v>37563</v>
      </c>
      <c r="C37624" s="1" t="s">
        <v>60</v>
      </c>
    </row>
    <row r="37625" spans="1:3" x14ac:dyDescent="0.2">
      <c r="A37625" s="1">
        <v>37624</v>
      </c>
      <c r="B37625" s="1" t="s">
        <v>37564</v>
      </c>
      <c r="C37625" s="1" t="s">
        <v>60</v>
      </c>
    </row>
    <row r="37626" spans="1:3" x14ac:dyDescent="0.2">
      <c r="A37626" s="1">
        <v>37625</v>
      </c>
      <c r="B37626" s="1" t="s">
        <v>37565</v>
      </c>
      <c r="C37626" s="1" t="s">
        <v>60</v>
      </c>
    </row>
    <row r="37627" spans="1:3" x14ac:dyDescent="0.2">
      <c r="A37627" s="1">
        <v>37626</v>
      </c>
      <c r="B37627" s="1" t="s">
        <v>37566</v>
      </c>
      <c r="C37627" s="1" t="s">
        <v>5</v>
      </c>
    </row>
    <row r="37628" spans="1:3" x14ac:dyDescent="0.2">
      <c r="A37628" s="1">
        <v>37627</v>
      </c>
      <c r="B37628" s="1" t="s">
        <v>37567</v>
      </c>
      <c r="C37628" s="1" t="s">
        <v>60</v>
      </c>
    </row>
    <row r="37629" spans="1:3" x14ac:dyDescent="0.2">
      <c r="A37629" s="1">
        <v>37628</v>
      </c>
      <c r="B37629" s="1" t="s">
        <v>37568</v>
      </c>
      <c r="C37629" s="1" t="s">
        <v>60</v>
      </c>
    </row>
    <row r="37630" spans="1:3" x14ac:dyDescent="0.2">
      <c r="A37630" s="1">
        <v>37629</v>
      </c>
      <c r="B37630" s="1" t="s">
        <v>37569</v>
      </c>
      <c r="C37630" s="1" t="s">
        <v>5</v>
      </c>
    </row>
    <row r="37631" spans="1:3" x14ac:dyDescent="0.2">
      <c r="A37631" s="1">
        <v>37630</v>
      </c>
      <c r="B37631" s="1" t="s">
        <v>37570</v>
      </c>
      <c r="C37631" s="1" t="s">
        <v>60</v>
      </c>
    </row>
    <row r="37632" spans="1:3" x14ac:dyDescent="0.2">
      <c r="A37632" s="1">
        <v>37631</v>
      </c>
      <c r="B37632" s="1" t="s">
        <v>37571</v>
      </c>
      <c r="C37632" s="1" t="s">
        <v>60</v>
      </c>
    </row>
    <row r="37633" spans="1:3" x14ac:dyDescent="0.2">
      <c r="A37633" s="1">
        <v>37632</v>
      </c>
      <c r="B37633" s="1" t="s">
        <v>37572</v>
      </c>
      <c r="C37633" s="1" t="s">
        <v>60</v>
      </c>
    </row>
    <row r="37634" spans="1:3" x14ac:dyDescent="0.2">
      <c r="A37634" s="1">
        <v>37633</v>
      </c>
      <c r="B37634" s="1" t="s">
        <v>37573</v>
      </c>
      <c r="C37634" s="1" t="s">
        <v>5</v>
      </c>
    </row>
    <row r="37635" spans="1:3" x14ac:dyDescent="0.2">
      <c r="A37635" s="1">
        <v>37634</v>
      </c>
      <c r="B37635" s="1" t="s">
        <v>37574</v>
      </c>
      <c r="C37635" s="1" t="s">
        <v>60</v>
      </c>
    </row>
    <row r="37636" spans="1:3" x14ac:dyDescent="0.2">
      <c r="A37636" s="1">
        <v>37635</v>
      </c>
      <c r="B37636" s="1" t="s">
        <v>37575</v>
      </c>
      <c r="C37636" s="1" t="s">
        <v>60</v>
      </c>
    </row>
    <row r="37637" spans="1:3" x14ac:dyDescent="0.2">
      <c r="A37637" s="1">
        <v>37636</v>
      </c>
      <c r="B37637" s="1" t="s">
        <v>37576</v>
      </c>
      <c r="C37637" s="1" t="s">
        <v>5</v>
      </c>
    </row>
    <row r="37638" spans="1:3" x14ac:dyDescent="0.2">
      <c r="A37638" s="1">
        <v>37637</v>
      </c>
      <c r="B37638" s="1" t="s">
        <v>37577</v>
      </c>
      <c r="C37638" s="1" t="s">
        <v>60</v>
      </c>
    </row>
    <row r="37639" spans="1:3" x14ac:dyDescent="0.2">
      <c r="A37639" s="1">
        <v>37638</v>
      </c>
      <c r="B37639" s="1" t="s">
        <v>37578</v>
      </c>
      <c r="C37639" s="1" t="s">
        <v>60</v>
      </c>
    </row>
    <row r="37640" spans="1:3" x14ac:dyDescent="0.2">
      <c r="A37640" s="1">
        <v>37639</v>
      </c>
      <c r="B37640" s="1" t="s">
        <v>37579</v>
      </c>
      <c r="C37640" s="1" t="s">
        <v>60</v>
      </c>
    </row>
    <row r="37641" spans="1:3" x14ac:dyDescent="0.2">
      <c r="A37641" s="1">
        <v>37640</v>
      </c>
      <c r="B37641" s="1" t="s">
        <v>37580</v>
      </c>
      <c r="C37641" s="1" t="s">
        <v>60</v>
      </c>
    </row>
    <row r="37642" spans="1:3" x14ac:dyDescent="0.2">
      <c r="A37642" s="1">
        <v>37641</v>
      </c>
      <c r="B37642" s="1" t="s">
        <v>37581</v>
      </c>
      <c r="C37642" s="1" t="s">
        <v>60</v>
      </c>
    </row>
    <row r="37643" spans="1:3" x14ac:dyDescent="0.2">
      <c r="A37643" s="1">
        <v>37642</v>
      </c>
      <c r="B37643" s="1" t="s">
        <v>37582</v>
      </c>
      <c r="C37643" s="1" t="s">
        <v>60</v>
      </c>
    </row>
    <row r="37644" spans="1:3" x14ac:dyDescent="0.2">
      <c r="A37644" s="1">
        <v>37643</v>
      </c>
      <c r="B37644" s="1" t="s">
        <v>37583</v>
      </c>
      <c r="C37644" s="1" t="s">
        <v>60</v>
      </c>
    </row>
    <row r="37645" spans="1:3" x14ac:dyDescent="0.2">
      <c r="A37645" s="1">
        <v>37644</v>
      </c>
      <c r="B37645" s="1" t="s">
        <v>37584</v>
      </c>
      <c r="C37645" s="1" t="s">
        <v>60</v>
      </c>
    </row>
    <row r="37646" spans="1:3" x14ac:dyDescent="0.2">
      <c r="A37646" s="1">
        <v>37645</v>
      </c>
      <c r="B37646" s="1" t="s">
        <v>37585</v>
      </c>
      <c r="C37646" s="1" t="s">
        <v>5</v>
      </c>
    </row>
    <row r="37647" spans="1:3" x14ac:dyDescent="0.2">
      <c r="A37647" s="1">
        <v>37646</v>
      </c>
      <c r="B37647" s="1" t="s">
        <v>37586</v>
      </c>
      <c r="C37647" s="1" t="s">
        <v>5</v>
      </c>
    </row>
    <row r="37648" spans="1:3" x14ac:dyDescent="0.2">
      <c r="A37648" s="1">
        <v>37647</v>
      </c>
      <c r="B37648" s="1" t="s">
        <v>37587</v>
      </c>
      <c r="C37648" s="1" t="s">
        <v>60</v>
      </c>
    </row>
    <row r="37649" spans="1:4" x14ac:dyDescent="0.2">
      <c r="A37649" s="1">
        <v>37648</v>
      </c>
      <c r="B37649" s="1" t="s">
        <v>37588</v>
      </c>
      <c r="C37649" s="1" t="s">
        <v>5</v>
      </c>
    </row>
    <row r="37650" spans="1:4" x14ac:dyDescent="0.2">
      <c r="A37650" s="1">
        <v>37649</v>
      </c>
      <c r="B37650" s="1" t="s">
        <v>37589</v>
      </c>
      <c r="C37650" s="1" t="s">
        <v>60</v>
      </c>
    </row>
    <row r="37651" spans="1:4" x14ac:dyDescent="0.2">
      <c r="A37651" s="1">
        <v>37650</v>
      </c>
      <c r="B37651" s="1" t="s">
        <v>37590</v>
      </c>
      <c r="C37651" s="1" t="s">
        <v>60</v>
      </c>
    </row>
    <row r="37652" spans="1:4" x14ac:dyDescent="0.2">
      <c r="A37652" s="1">
        <v>37651</v>
      </c>
      <c r="B37652" s="1" t="s">
        <v>37591</v>
      </c>
      <c r="C37652" s="1" t="s">
        <v>60</v>
      </c>
    </row>
    <row r="37653" spans="1:4" x14ac:dyDescent="0.2">
      <c r="A37653" s="1">
        <v>37652</v>
      </c>
      <c r="B37653" s="1" t="s">
        <v>37592</v>
      </c>
      <c r="C37653" s="1" t="s">
        <v>60</v>
      </c>
    </row>
    <row r="37654" spans="1:4" x14ac:dyDescent="0.2">
      <c r="A37654" s="1">
        <v>37653</v>
      </c>
      <c r="B37654" s="1" t="s">
        <v>37593</v>
      </c>
      <c r="C37654" s="1" t="s">
        <v>60</v>
      </c>
    </row>
    <row r="37655" spans="1:4" x14ac:dyDescent="0.2">
      <c r="A37655" s="1">
        <v>37654</v>
      </c>
      <c r="B37655" s="1" t="s">
        <v>37594</v>
      </c>
      <c r="C37655" s="1" t="s">
        <v>60</v>
      </c>
    </row>
    <row r="37656" spans="1:4" x14ac:dyDescent="0.2">
      <c r="A37656" s="1">
        <v>37655</v>
      </c>
      <c r="B37656" s="1" t="s">
        <v>37595</v>
      </c>
      <c r="C37656" s="1" t="s">
        <v>60</v>
      </c>
      <c r="D37656" s="1" t="s">
        <v>61</v>
      </c>
    </row>
    <row r="37657" spans="1:4" x14ac:dyDescent="0.2">
      <c r="A37657" s="1">
        <v>37656</v>
      </c>
      <c r="B37657" s="1" t="s">
        <v>37596</v>
      </c>
      <c r="C37657" s="1" t="s">
        <v>60</v>
      </c>
      <c r="D37657" s="1" t="s">
        <v>61</v>
      </c>
    </row>
    <row r="37658" spans="1:4" x14ac:dyDescent="0.2">
      <c r="A37658" s="1">
        <v>37657</v>
      </c>
      <c r="B37658" s="1" t="s">
        <v>37597</v>
      </c>
      <c r="C37658" s="1" t="s">
        <v>60</v>
      </c>
    </row>
    <row r="37659" spans="1:4" x14ac:dyDescent="0.2">
      <c r="A37659" s="1">
        <v>37658</v>
      </c>
      <c r="B37659" s="1" t="s">
        <v>37598</v>
      </c>
      <c r="C37659" s="1" t="s">
        <v>60</v>
      </c>
    </row>
    <row r="37660" spans="1:4" x14ac:dyDescent="0.2">
      <c r="A37660" s="1">
        <v>37659</v>
      </c>
      <c r="B37660" s="1" t="s">
        <v>37599</v>
      </c>
      <c r="C37660" s="1" t="s">
        <v>60</v>
      </c>
    </row>
    <row r="37661" spans="1:4" x14ac:dyDescent="0.2">
      <c r="A37661" s="1">
        <v>37660</v>
      </c>
      <c r="B37661" s="1" t="s">
        <v>37600</v>
      </c>
      <c r="C37661" s="1" t="s">
        <v>60</v>
      </c>
    </row>
    <row r="37662" spans="1:4" x14ac:dyDescent="0.2">
      <c r="A37662" s="1">
        <v>37661</v>
      </c>
      <c r="B37662" s="1" t="s">
        <v>37601</v>
      </c>
      <c r="C37662" s="1" t="s">
        <v>60</v>
      </c>
    </row>
    <row r="37663" spans="1:4" x14ac:dyDescent="0.2">
      <c r="A37663" s="1">
        <v>37662</v>
      </c>
      <c r="B37663" s="1" t="s">
        <v>37602</v>
      </c>
      <c r="C37663" s="1" t="s">
        <v>5</v>
      </c>
    </row>
    <row r="37664" spans="1:4" x14ac:dyDescent="0.2">
      <c r="A37664" s="1">
        <v>37663</v>
      </c>
      <c r="B37664" s="1" t="s">
        <v>37603</v>
      </c>
      <c r="C37664" s="1" t="s">
        <v>60</v>
      </c>
    </row>
    <row r="37665" spans="1:3" x14ac:dyDescent="0.2">
      <c r="A37665" s="1">
        <v>37664</v>
      </c>
      <c r="B37665" s="1" t="s">
        <v>37604</v>
      </c>
      <c r="C37665" s="1" t="s">
        <v>60</v>
      </c>
    </row>
    <row r="37666" spans="1:3" x14ac:dyDescent="0.2">
      <c r="A37666" s="1">
        <v>37665</v>
      </c>
      <c r="B37666" s="1" t="s">
        <v>37605</v>
      </c>
      <c r="C37666" s="1" t="s">
        <v>60</v>
      </c>
    </row>
    <row r="37667" spans="1:3" x14ac:dyDescent="0.2">
      <c r="A37667" s="1">
        <v>37666</v>
      </c>
      <c r="B37667" s="1" t="s">
        <v>37606</v>
      </c>
      <c r="C37667" s="1" t="s">
        <v>60</v>
      </c>
    </row>
    <row r="37668" spans="1:3" x14ac:dyDescent="0.2">
      <c r="A37668" s="1">
        <v>37667</v>
      </c>
      <c r="B37668" s="1" t="s">
        <v>37607</v>
      </c>
      <c r="C37668" s="1" t="s">
        <v>60</v>
      </c>
    </row>
    <row r="37669" spans="1:3" x14ac:dyDescent="0.2">
      <c r="A37669" s="1">
        <v>37668</v>
      </c>
      <c r="B37669" s="1" t="s">
        <v>37608</v>
      </c>
      <c r="C37669" s="1" t="s">
        <v>60</v>
      </c>
    </row>
    <row r="37670" spans="1:3" x14ac:dyDescent="0.2">
      <c r="A37670" s="1">
        <v>37669</v>
      </c>
      <c r="B37670" s="1" t="s">
        <v>37609</v>
      </c>
      <c r="C37670" s="1" t="s">
        <v>60</v>
      </c>
    </row>
    <row r="37671" spans="1:3" x14ac:dyDescent="0.2">
      <c r="A37671" s="1">
        <v>37670</v>
      </c>
      <c r="B37671" s="1" t="s">
        <v>37610</v>
      </c>
      <c r="C37671" s="1" t="s">
        <v>5</v>
      </c>
    </row>
    <row r="37672" spans="1:3" x14ac:dyDescent="0.2">
      <c r="A37672" s="1">
        <v>37671</v>
      </c>
      <c r="B37672" s="1" t="s">
        <v>37611</v>
      </c>
      <c r="C37672" s="1" t="s">
        <v>60</v>
      </c>
    </row>
    <row r="37673" spans="1:3" x14ac:dyDescent="0.2">
      <c r="A37673" s="1">
        <v>37672</v>
      </c>
      <c r="B37673" s="1" t="s">
        <v>37612</v>
      </c>
      <c r="C37673" s="1" t="s">
        <v>5</v>
      </c>
    </row>
    <row r="37674" spans="1:3" x14ac:dyDescent="0.2">
      <c r="A37674" s="1">
        <v>37673</v>
      </c>
      <c r="B37674" s="1" t="s">
        <v>37613</v>
      </c>
      <c r="C37674" s="1" t="s">
        <v>60</v>
      </c>
    </row>
    <row r="37675" spans="1:3" x14ac:dyDescent="0.2">
      <c r="A37675" s="1">
        <v>37674</v>
      </c>
      <c r="B37675" s="1" t="s">
        <v>37614</v>
      </c>
      <c r="C37675" s="1" t="s">
        <v>5</v>
      </c>
    </row>
    <row r="37676" spans="1:3" x14ac:dyDescent="0.2">
      <c r="A37676" s="1">
        <v>37675</v>
      </c>
      <c r="B37676" s="1" t="s">
        <v>37615</v>
      </c>
      <c r="C37676" s="1" t="s">
        <v>60</v>
      </c>
    </row>
    <row r="37677" spans="1:3" x14ac:dyDescent="0.2">
      <c r="A37677" s="1">
        <v>37676</v>
      </c>
      <c r="B37677" s="1" t="s">
        <v>37616</v>
      </c>
      <c r="C37677" s="1" t="s">
        <v>60</v>
      </c>
    </row>
    <row r="37678" spans="1:3" x14ac:dyDescent="0.2">
      <c r="A37678" s="1">
        <v>37677</v>
      </c>
      <c r="B37678" s="1" t="s">
        <v>37617</v>
      </c>
      <c r="C37678" s="1" t="s">
        <v>5</v>
      </c>
    </row>
    <row r="37679" spans="1:3" x14ac:dyDescent="0.2">
      <c r="A37679" s="1">
        <v>37678</v>
      </c>
      <c r="B37679" s="1" t="s">
        <v>37618</v>
      </c>
      <c r="C37679" s="1" t="s">
        <v>60</v>
      </c>
    </row>
    <row r="37680" spans="1:3" x14ac:dyDescent="0.2">
      <c r="A37680" s="1">
        <v>37679</v>
      </c>
      <c r="B37680" s="1" t="s">
        <v>37619</v>
      </c>
      <c r="C37680" s="1" t="s">
        <v>60</v>
      </c>
    </row>
    <row r="37681" spans="1:4" x14ac:dyDescent="0.2">
      <c r="A37681" s="1">
        <v>37680</v>
      </c>
      <c r="B37681" s="1" t="s">
        <v>37620</v>
      </c>
      <c r="C37681" s="1" t="s">
        <v>60</v>
      </c>
    </row>
    <row r="37682" spans="1:4" x14ac:dyDescent="0.2">
      <c r="A37682" s="1">
        <v>37681</v>
      </c>
      <c r="B37682" s="1" t="s">
        <v>37621</v>
      </c>
      <c r="C37682" s="1" t="s">
        <v>5</v>
      </c>
    </row>
    <row r="37683" spans="1:4" x14ac:dyDescent="0.2">
      <c r="A37683" s="1">
        <v>37682</v>
      </c>
      <c r="B37683" s="1" t="s">
        <v>37622</v>
      </c>
      <c r="C37683" s="1" t="s">
        <v>60</v>
      </c>
    </row>
    <row r="37684" spans="1:4" x14ac:dyDescent="0.2">
      <c r="A37684" s="1">
        <v>37683</v>
      </c>
      <c r="B37684" s="1" t="s">
        <v>37623</v>
      </c>
      <c r="C37684" s="1" t="s">
        <v>5</v>
      </c>
    </row>
    <row r="37685" spans="1:4" x14ac:dyDescent="0.2">
      <c r="A37685" s="1">
        <v>37684</v>
      </c>
      <c r="B37685" s="1" t="s">
        <v>37624</v>
      </c>
      <c r="C37685" s="1" t="s">
        <v>60</v>
      </c>
    </row>
    <row r="37686" spans="1:4" x14ac:dyDescent="0.2">
      <c r="A37686" s="1">
        <v>37685</v>
      </c>
      <c r="B37686" s="1" t="s">
        <v>37625</v>
      </c>
      <c r="C37686" s="1" t="s">
        <v>5</v>
      </c>
    </row>
    <row r="37687" spans="1:4" x14ac:dyDescent="0.2">
      <c r="A37687" s="1">
        <v>37686</v>
      </c>
      <c r="B37687" s="1" t="s">
        <v>37626</v>
      </c>
      <c r="C37687" s="1" t="s">
        <v>5</v>
      </c>
    </row>
    <row r="37688" spans="1:4" x14ac:dyDescent="0.2">
      <c r="A37688" s="1">
        <v>37687</v>
      </c>
      <c r="B37688" s="1" t="s">
        <v>37627</v>
      </c>
      <c r="C37688" s="1" t="s">
        <v>60</v>
      </c>
    </row>
    <row r="37689" spans="1:4" x14ac:dyDescent="0.2">
      <c r="A37689" s="1">
        <v>37688</v>
      </c>
      <c r="B37689" s="1" t="s">
        <v>37628</v>
      </c>
      <c r="C37689" s="1" t="s">
        <v>60</v>
      </c>
      <c r="D37689" s="1" t="s">
        <v>61</v>
      </c>
    </row>
    <row r="37690" spans="1:4" x14ac:dyDescent="0.2">
      <c r="A37690" s="1">
        <v>37689</v>
      </c>
      <c r="B37690" s="1" t="s">
        <v>37629</v>
      </c>
      <c r="C37690" s="1" t="s">
        <v>5</v>
      </c>
    </row>
    <row r="37691" spans="1:4" x14ac:dyDescent="0.2">
      <c r="A37691" s="1">
        <v>37690</v>
      </c>
      <c r="B37691" s="1" t="s">
        <v>37630</v>
      </c>
      <c r="C37691" s="1" t="s">
        <v>60</v>
      </c>
    </row>
    <row r="37692" spans="1:4" x14ac:dyDescent="0.2">
      <c r="A37692" s="1">
        <v>37691</v>
      </c>
      <c r="B37692" s="1" t="s">
        <v>37631</v>
      </c>
      <c r="C37692" s="1" t="s">
        <v>60</v>
      </c>
    </row>
    <row r="37693" spans="1:4" x14ac:dyDescent="0.2">
      <c r="A37693" s="1">
        <v>37692</v>
      </c>
      <c r="B37693" s="1" t="s">
        <v>37632</v>
      </c>
      <c r="C37693" s="1" t="s">
        <v>5</v>
      </c>
    </row>
    <row r="37694" spans="1:4" x14ac:dyDescent="0.2">
      <c r="A37694" s="1">
        <v>37693</v>
      </c>
      <c r="B37694" s="1" t="s">
        <v>37633</v>
      </c>
      <c r="C37694" s="1" t="s">
        <v>60</v>
      </c>
    </row>
    <row r="37695" spans="1:4" x14ac:dyDescent="0.2">
      <c r="A37695" s="1">
        <v>37694</v>
      </c>
      <c r="B37695" s="1" t="s">
        <v>37634</v>
      </c>
      <c r="C37695" s="1" t="s">
        <v>60</v>
      </c>
      <c r="D37695" s="1" t="s">
        <v>61</v>
      </c>
    </row>
    <row r="37696" spans="1:4" x14ac:dyDescent="0.2">
      <c r="A37696" s="1">
        <v>37695</v>
      </c>
      <c r="B37696" s="1" t="s">
        <v>37635</v>
      </c>
      <c r="C37696" s="1" t="s">
        <v>60</v>
      </c>
    </row>
    <row r="37697" spans="1:4" x14ac:dyDescent="0.2">
      <c r="A37697" s="1">
        <v>37696</v>
      </c>
      <c r="B37697" s="1" t="s">
        <v>37636</v>
      </c>
      <c r="C37697" s="1" t="s">
        <v>60</v>
      </c>
      <c r="D37697" s="1" t="s">
        <v>61</v>
      </c>
    </row>
    <row r="37698" spans="1:4" x14ac:dyDescent="0.2">
      <c r="A37698" s="1">
        <v>37697</v>
      </c>
      <c r="B37698" s="1" t="s">
        <v>37637</v>
      </c>
      <c r="C37698" s="1" t="s">
        <v>60</v>
      </c>
      <c r="D37698" s="1" t="s">
        <v>61</v>
      </c>
    </row>
    <row r="37699" spans="1:4" x14ac:dyDescent="0.2">
      <c r="A37699" s="1">
        <v>37698</v>
      </c>
      <c r="B37699" s="1" t="s">
        <v>37638</v>
      </c>
      <c r="C37699" s="1" t="s">
        <v>60</v>
      </c>
    </row>
    <row r="37700" spans="1:4" x14ac:dyDescent="0.2">
      <c r="A37700" s="1">
        <v>37699</v>
      </c>
      <c r="B37700" s="1" t="s">
        <v>37639</v>
      </c>
      <c r="C37700" s="1" t="s">
        <v>60</v>
      </c>
    </row>
    <row r="37701" spans="1:4" x14ac:dyDescent="0.2">
      <c r="A37701" s="1">
        <v>37700</v>
      </c>
      <c r="B37701" s="1" t="s">
        <v>37640</v>
      </c>
      <c r="C37701" s="1" t="s">
        <v>60</v>
      </c>
    </row>
    <row r="37702" spans="1:4" x14ac:dyDescent="0.2">
      <c r="A37702" s="1">
        <v>37701</v>
      </c>
      <c r="B37702" s="1" t="s">
        <v>37641</v>
      </c>
      <c r="C37702" s="1" t="s">
        <v>60</v>
      </c>
    </row>
    <row r="37703" spans="1:4" x14ac:dyDescent="0.2">
      <c r="A37703" s="1">
        <v>37702</v>
      </c>
      <c r="B37703" s="1" t="s">
        <v>37642</v>
      </c>
      <c r="C37703" s="1" t="s">
        <v>60</v>
      </c>
    </row>
    <row r="37704" spans="1:4" x14ac:dyDescent="0.2">
      <c r="A37704" s="1">
        <v>37703</v>
      </c>
      <c r="B37704" s="1" t="s">
        <v>37643</v>
      </c>
      <c r="C37704" s="1" t="s">
        <v>60</v>
      </c>
    </row>
    <row r="37705" spans="1:4" x14ac:dyDescent="0.2">
      <c r="A37705" s="1">
        <v>37704</v>
      </c>
      <c r="B37705" s="1" t="s">
        <v>37644</v>
      </c>
      <c r="C37705" s="1" t="s">
        <v>60</v>
      </c>
    </row>
    <row r="37706" spans="1:4" x14ac:dyDescent="0.2">
      <c r="A37706" s="1">
        <v>37705</v>
      </c>
      <c r="B37706" s="1" t="s">
        <v>37645</v>
      </c>
      <c r="C37706" s="1" t="s">
        <v>60</v>
      </c>
    </row>
    <row r="37707" spans="1:4" x14ac:dyDescent="0.2">
      <c r="A37707" s="1">
        <v>37706</v>
      </c>
      <c r="B37707" s="1" t="s">
        <v>37646</v>
      </c>
      <c r="C37707" s="1" t="s">
        <v>60</v>
      </c>
    </row>
    <row r="37708" spans="1:4" x14ac:dyDescent="0.2">
      <c r="A37708" s="1">
        <v>37707</v>
      </c>
      <c r="B37708" s="1" t="s">
        <v>37647</v>
      </c>
      <c r="C37708" s="1" t="s">
        <v>60</v>
      </c>
    </row>
    <row r="37709" spans="1:4" x14ac:dyDescent="0.2">
      <c r="A37709" s="1">
        <v>37708</v>
      </c>
      <c r="B37709" s="1" t="s">
        <v>37648</v>
      </c>
      <c r="C37709" s="1" t="s">
        <v>60</v>
      </c>
    </row>
    <row r="37710" spans="1:4" x14ac:dyDescent="0.2">
      <c r="A37710" s="1">
        <v>37709</v>
      </c>
      <c r="B37710" s="1" t="s">
        <v>37649</v>
      </c>
      <c r="C37710" s="1" t="s">
        <v>60</v>
      </c>
    </row>
    <row r="37711" spans="1:4" x14ac:dyDescent="0.2">
      <c r="A37711" s="1">
        <v>37710</v>
      </c>
      <c r="B37711" s="1" t="s">
        <v>37650</v>
      </c>
      <c r="C37711" s="1" t="s">
        <v>60</v>
      </c>
    </row>
    <row r="37712" spans="1:4" x14ac:dyDescent="0.2">
      <c r="A37712" s="1">
        <v>37711</v>
      </c>
      <c r="B37712" s="1" t="s">
        <v>37651</v>
      </c>
      <c r="C37712" s="1" t="s">
        <v>60</v>
      </c>
    </row>
    <row r="37713" spans="1:3" x14ac:dyDescent="0.2">
      <c r="A37713" s="1">
        <v>37712</v>
      </c>
      <c r="B37713" s="1" t="s">
        <v>37652</v>
      </c>
      <c r="C37713" s="1" t="s">
        <v>60</v>
      </c>
    </row>
    <row r="37714" spans="1:3" x14ac:dyDescent="0.2">
      <c r="A37714" s="1">
        <v>37713</v>
      </c>
      <c r="B37714" s="1" t="s">
        <v>37653</v>
      </c>
      <c r="C37714" s="1" t="s">
        <v>60</v>
      </c>
    </row>
    <row r="37715" spans="1:3" x14ac:dyDescent="0.2">
      <c r="A37715" s="1">
        <v>37714</v>
      </c>
      <c r="B37715" s="1" t="s">
        <v>37654</v>
      </c>
      <c r="C37715" s="1" t="s">
        <v>60</v>
      </c>
    </row>
    <row r="37716" spans="1:3" x14ac:dyDescent="0.2">
      <c r="A37716" s="1">
        <v>37715</v>
      </c>
      <c r="B37716" s="1" t="s">
        <v>37655</v>
      </c>
      <c r="C37716" s="1" t="s">
        <v>60</v>
      </c>
    </row>
    <row r="37717" spans="1:3" x14ac:dyDescent="0.2">
      <c r="A37717" s="1">
        <v>37716</v>
      </c>
      <c r="B37717" s="1" t="s">
        <v>37656</v>
      </c>
      <c r="C37717" s="1" t="s">
        <v>60</v>
      </c>
    </row>
    <row r="37718" spans="1:3" x14ac:dyDescent="0.2">
      <c r="A37718" s="1">
        <v>37717</v>
      </c>
      <c r="B37718" s="1" t="s">
        <v>37657</v>
      </c>
      <c r="C37718" s="1" t="s">
        <v>60</v>
      </c>
    </row>
    <row r="37719" spans="1:3" x14ac:dyDescent="0.2">
      <c r="A37719" s="1">
        <v>37718</v>
      </c>
      <c r="B37719" s="1" t="s">
        <v>37658</v>
      </c>
      <c r="C37719" s="1" t="s">
        <v>60</v>
      </c>
    </row>
    <row r="37720" spans="1:3" x14ac:dyDescent="0.2">
      <c r="A37720" s="1">
        <v>37719</v>
      </c>
      <c r="B37720" s="1" t="s">
        <v>37659</v>
      </c>
      <c r="C37720" s="1" t="s">
        <v>60</v>
      </c>
    </row>
    <row r="37721" spans="1:3" x14ac:dyDescent="0.2">
      <c r="A37721" s="1">
        <v>37720</v>
      </c>
      <c r="B37721" s="1" t="s">
        <v>37660</v>
      </c>
      <c r="C37721" s="1" t="s">
        <v>60</v>
      </c>
    </row>
    <row r="37722" spans="1:3" x14ac:dyDescent="0.2">
      <c r="A37722" s="1">
        <v>37721</v>
      </c>
      <c r="B37722" s="1" t="s">
        <v>37661</v>
      </c>
      <c r="C37722" s="1" t="s">
        <v>60</v>
      </c>
    </row>
    <row r="37723" spans="1:3" x14ac:dyDescent="0.2">
      <c r="A37723" s="1">
        <v>37722</v>
      </c>
      <c r="B37723" s="1" t="s">
        <v>37662</v>
      </c>
      <c r="C37723" s="1" t="s">
        <v>60</v>
      </c>
    </row>
    <row r="37724" spans="1:3" x14ac:dyDescent="0.2">
      <c r="A37724" s="1">
        <v>37723</v>
      </c>
      <c r="B37724" s="1" t="s">
        <v>37663</v>
      </c>
      <c r="C37724" s="1" t="s">
        <v>60</v>
      </c>
    </row>
    <row r="37725" spans="1:3" x14ac:dyDescent="0.2">
      <c r="A37725" s="1">
        <v>37724</v>
      </c>
      <c r="B37725" s="1" t="s">
        <v>37664</v>
      </c>
      <c r="C37725" s="1" t="s">
        <v>60</v>
      </c>
    </row>
    <row r="37726" spans="1:3" x14ac:dyDescent="0.2">
      <c r="A37726" s="1">
        <v>37725</v>
      </c>
      <c r="B37726" s="1" t="s">
        <v>37665</v>
      </c>
      <c r="C37726" s="1" t="s">
        <v>60</v>
      </c>
    </row>
    <row r="37727" spans="1:3" x14ac:dyDescent="0.2">
      <c r="A37727" s="1">
        <v>37726</v>
      </c>
      <c r="B37727" s="1" t="s">
        <v>37666</v>
      </c>
      <c r="C37727" s="1" t="s">
        <v>60</v>
      </c>
    </row>
    <row r="37728" spans="1:3" x14ac:dyDescent="0.2">
      <c r="A37728" s="1">
        <v>37727</v>
      </c>
      <c r="B37728" s="1" t="s">
        <v>37667</v>
      </c>
      <c r="C37728" s="1" t="s">
        <v>60</v>
      </c>
    </row>
    <row r="37729" spans="1:4" x14ac:dyDescent="0.2">
      <c r="A37729" s="1">
        <v>37728</v>
      </c>
      <c r="B37729" s="1" t="s">
        <v>37668</v>
      </c>
      <c r="C37729" s="1" t="s">
        <v>60</v>
      </c>
    </row>
    <row r="37730" spans="1:4" x14ac:dyDescent="0.2">
      <c r="A37730" s="1">
        <v>37729</v>
      </c>
      <c r="B37730" s="1" t="s">
        <v>37669</v>
      </c>
      <c r="C37730" s="1" t="s">
        <v>60</v>
      </c>
    </row>
    <row r="37731" spans="1:4" x14ac:dyDescent="0.2">
      <c r="A37731" s="1">
        <v>37730</v>
      </c>
      <c r="B37731" s="1" t="s">
        <v>37670</v>
      </c>
      <c r="C37731" s="1" t="s">
        <v>60</v>
      </c>
    </row>
    <row r="37732" spans="1:4" x14ac:dyDescent="0.2">
      <c r="A37732" s="1">
        <v>37731</v>
      </c>
      <c r="B37732" s="1" t="s">
        <v>37671</v>
      </c>
      <c r="C37732" s="1" t="s">
        <v>5</v>
      </c>
    </row>
    <row r="37733" spans="1:4" x14ac:dyDescent="0.2">
      <c r="A37733" s="1">
        <v>37732</v>
      </c>
      <c r="B37733" s="1" t="s">
        <v>37672</v>
      </c>
      <c r="C37733" s="1" t="s">
        <v>60</v>
      </c>
    </row>
    <row r="37734" spans="1:4" x14ac:dyDescent="0.2">
      <c r="A37734" s="1">
        <v>37733</v>
      </c>
      <c r="B37734" s="1" t="s">
        <v>37673</v>
      </c>
      <c r="C37734" s="1" t="s">
        <v>60</v>
      </c>
    </row>
    <row r="37735" spans="1:4" x14ac:dyDescent="0.2">
      <c r="A37735" s="1">
        <v>37734</v>
      </c>
      <c r="B37735" s="1" t="s">
        <v>37674</v>
      </c>
      <c r="C37735" s="1" t="s">
        <v>5</v>
      </c>
    </row>
    <row r="37736" spans="1:4" x14ac:dyDescent="0.2">
      <c r="A37736" s="1">
        <v>37735</v>
      </c>
      <c r="B37736" s="1" t="s">
        <v>37675</v>
      </c>
      <c r="C37736" s="1" t="s">
        <v>60</v>
      </c>
    </row>
    <row r="37737" spans="1:4" x14ac:dyDescent="0.2">
      <c r="A37737" s="1">
        <v>37736</v>
      </c>
      <c r="B37737" s="1" t="s">
        <v>37676</v>
      </c>
      <c r="C37737" s="1" t="s">
        <v>60</v>
      </c>
    </row>
    <row r="37738" spans="1:4" x14ac:dyDescent="0.2">
      <c r="A37738" s="1">
        <v>37737</v>
      </c>
      <c r="B37738" s="1" t="s">
        <v>37677</v>
      </c>
      <c r="C37738" s="1" t="s">
        <v>5</v>
      </c>
    </row>
    <row r="37739" spans="1:4" x14ac:dyDescent="0.2">
      <c r="A37739" s="1">
        <v>37738</v>
      </c>
      <c r="B37739" s="1" t="s">
        <v>37678</v>
      </c>
      <c r="C37739" s="1" t="s">
        <v>60</v>
      </c>
    </row>
    <row r="37740" spans="1:4" x14ac:dyDescent="0.2">
      <c r="A37740" s="1">
        <v>37739</v>
      </c>
      <c r="B37740" s="1" t="s">
        <v>37679</v>
      </c>
      <c r="C37740" s="1" t="s">
        <v>60</v>
      </c>
      <c r="D37740" s="1" t="s">
        <v>61</v>
      </c>
    </row>
    <row r="37741" spans="1:4" x14ac:dyDescent="0.2">
      <c r="A37741" s="1">
        <v>37740</v>
      </c>
      <c r="B37741" s="1" t="s">
        <v>37680</v>
      </c>
      <c r="C37741" s="1" t="s">
        <v>60</v>
      </c>
    </row>
    <row r="37742" spans="1:4" x14ac:dyDescent="0.2">
      <c r="A37742" s="1">
        <v>37741</v>
      </c>
      <c r="B37742" s="1" t="s">
        <v>37681</v>
      </c>
      <c r="C37742" s="1" t="s">
        <v>60</v>
      </c>
    </row>
    <row r="37743" spans="1:4" x14ac:dyDescent="0.2">
      <c r="A37743" s="1">
        <v>37742</v>
      </c>
      <c r="B37743" s="1" t="s">
        <v>37682</v>
      </c>
      <c r="C37743" s="1" t="s">
        <v>5</v>
      </c>
    </row>
    <row r="37744" spans="1:4" x14ac:dyDescent="0.2">
      <c r="A37744" s="1">
        <v>37743</v>
      </c>
      <c r="B37744" s="1" t="s">
        <v>37683</v>
      </c>
      <c r="C37744" s="1" t="s">
        <v>60</v>
      </c>
    </row>
    <row r="37745" spans="1:4" x14ac:dyDescent="0.2">
      <c r="A37745" s="1">
        <v>37744</v>
      </c>
      <c r="B37745" s="1" t="s">
        <v>37684</v>
      </c>
      <c r="C37745" s="1" t="s">
        <v>5</v>
      </c>
    </row>
    <row r="37746" spans="1:4" x14ac:dyDescent="0.2">
      <c r="A37746" s="1">
        <v>37745</v>
      </c>
      <c r="B37746" s="1" t="s">
        <v>37685</v>
      </c>
      <c r="C37746" s="1" t="s">
        <v>60</v>
      </c>
    </row>
    <row r="37747" spans="1:4" x14ac:dyDescent="0.2">
      <c r="A37747" s="1">
        <v>37746</v>
      </c>
      <c r="B37747" s="1" t="s">
        <v>37686</v>
      </c>
      <c r="C37747" s="1" t="s">
        <v>60</v>
      </c>
    </row>
    <row r="37748" spans="1:4" x14ac:dyDescent="0.2">
      <c r="A37748" s="1">
        <v>37747</v>
      </c>
      <c r="B37748" s="1" t="s">
        <v>37687</v>
      </c>
      <c r="C37748" s="1" t="s">
        <v>60</v>
      </c>
    </row>
    <row r="37749" spans="1:4" x14ac:dyDescent="0.2">
      <c r="A37749" s="1">
        <v>37748</v>
      </c>
      <c r="B37749" s="1" t="s">
        <v>37688</v>
      </c>
      <c r="C37749" s="1" t="s">
        <v>60</v>
      </c>
      <c r="D37749" s="1" t="s">
        <v>61</v>
      </c>
    </row>
    <row r="37750" spans="1:4" x14ac:dyDescent="0.2">
      <c r="A37750" s="1">
        <v>37749</v>
      </c>
      <c r="B37750" s="1" t="s">
        <v>37689</v>
      </c>
      <c r="C37750" s="1" t="s">
        <v>60</v>
      </c>
    </row>
    <row r="37751" spans="1:4" x14ac:dyDescent="0.2">
      <c r="A37751" s="1">
        <v>37750</v>
      </c>
      <c r="B37751" s="1" t="s">
        <v>37690</v>
      </c>
      <c r="C37751" s="1" t="s">
        <v>60</v>
      </c>
    </row>
    <row r="37752" spans="1:4" x14ac:dyDescent="0.2">
      <c r="A37752" s="1">
        <v>37751</v>
      </c>
      <c r="B37752" s="1" t="s">
        <v>37691</v>
      </c>
      <c r="C37752" s="1" t="s">
        <v>5</v>
      </c>
    </row>
    <row r="37753" spans="1:4" x14ac:dyDescent="0.2">
      <c r="A37753" s="1">
        <v>37752</v>
      </c>
      <c r="B37753" s="1" t="s">
        <v>37692</v>
      </c>
      <c r="C37753" s="1" t="s">
        <v>60</v>
      </c>
    </row>
    <row r="37754" spans="1:4" x14ac:dyDescent="0.2">
      <c r="A37754" s="1">
        <v>37753</v>
      </c>
      <c r="B37754" s="1" t="s">
        <v>37693</v>
      </c>
      <c r="C37754" s="1" t="s">
        <v>60</v>
      </c>
    </row>
    <row r="37755" spans="1:4" x14ac:dyDescent="0.2">
      <c r="A37755" s="1">
        <v>37754</v>
      </c>
      <c r="B37755" s="1" t="s">
        <v>37694</v>
      </c>
      <c r="C37755" s="1" t="s">
        <v>60</v>
      </c>
    </row>
    <row r="37756" spans="1:4" x14ac:dyDescent="0.2">
      <c r="A37756" s="1">
        <v>37755</v>
      </c>
      <c r="B37756" s="1" t="s">
        <v>37695</v>
      </c>
      <c r="C37756" s="1" t="s">
        <v>60</v>
      </c>
    </row>
    <row r="37757" spans="1:4" x14ac:dyDescent="0.2">
      <c r="A37757" s="1">
        <v>37756</v>
      </c>
      <c r="B37757" s="1" t="s">
        <v>37696</v>
      </c>
      <c r="C37757" s="1" t="s">
        <v>5</v>
      </c>
    </row>
    <row r="37758" spans="1:4" x14ac:dyDescent="0.2">
      <c r="A37758" s="1">
        <v>37757</v>
      </c>
      <c r="B37758" s="1" t="s">
        <v>37697</v>
      </c>
      <c r="C37758" s="1" t="s">
        <v>60</v>
      </c>
    </row>
    <row r="37759" spans="1:4" x14ac:dyDescent="0.2">
      <c r="A37759" s="1">
        <v>37758</v>
      </c>
      <c r="B37759" s="1" t="s">
        <v>37698</v>
      </c>
      <c r="C37759" s="1" t="s">
        <v>5</v>
      </c>
    </row>
    <row r="37760" spans="1:4" x14ac:dyDescent="0.2">
      <c r="A37760" s="1">
        <v>37759</v>
      </c>
      <c r="B37760" s="1" t="s">
        <v>37699</v>
      </c>
      <c r="C37760" s="1" t="s">
        <v>60</v>
      </c>
    </row>
    <row r="37761" spans="1:4" x14ac:dyDescent="0.2">
      <c r="A37761" s="1">
        <v>37760</v>
      </c>
      <c r="B37761" s="1" t="s">
        <v>37700</v>
      </c>
      <c r="C37761" s="1" t="s">
        <v>60</v>
      </c>
    </row>
    <row r="37762" spans="1:4" x14ac:dyDescent="0.2">
      <c r="A37762" s="1">
        <v>37761</v>
      </c>
      <c r="B37762" s="1" t="s">
        <v>37701</v>
      </c>
      <c r="C37762" s="1" t="s">
        <v>60</v>
      </c>
    </row>
    <row r="37763" spans="1:4" x14ac:dyDescent="0.2">
      <c r="A37763" s="1">
        <v>37762</v>
      </c>
      <c r="B37763" s="1" t="s">
        <v>37702</v>
      </c>
      <c r="C37763" s="1" t="s">
        <v>60</v>
      </c>
    </row>
    <row r="37764" spans="1:4" x14ac:dyDescent="0.2">
      <c r="A37764" s="1">
        <v>37763</v>
      </c>
      <c r="B37764" s="1" t="s">
        <v>37703</v>
      </c>
      <c r="C37764" s="1" t="s">
        <v>5</v>
      </c>
    </row>
    <row r="37765" spans="1:4" x14ac:dyDescent="0.2">
      <c r="A37765" s="1">
        <v>37764</v>
      </c>
      <c r="B37765" s="1" t="s">
        <v>37704</v>
      </c>
      <c r="C37765" s="1" t="s">
        <v>60</v>
      </c>
    </row>
    <row r="37766" spans="1:4" x14ac:dyDescent="0.2">
      <c r="A37766" s="1">
        <v>37765</v>
      </c>
      <c r="B37766" s="1" t="s">
        <v>37705</v>
      </c>
      <c r="C37766" s="1" t="s">
        <v>60</v>
      </c>
    </row>
    <row r="37767" spans="1:4" x14ac:dyDescent="0.2">
      <c r="A37767" s="1">
        <v>37766</v>
      </c>
      <c r="B37767" s="1" t="s">
        <v>37706</v>
      </c>
      <c r="C37767" s="1" t="s">
        <v>60</v>
      </c>
    </row>
    <row r="37768" spans="1:4" x14ac:dyDescent="0.2">
      <c r="A37768" s="1">
        <v>37767</v>
      </c>
      <c r="B37768" s="1" t="s">
        <v>37707</v>
      </c>
      <c r="C37768" s="1" t="s">
        <v>60</v>
      </c>
    </row>
    <row r="37769" spans="1:4" x14ac:dyDescent="0.2">
      <c r="A37769" s="1">
        <v>37768</v>
      </c>
      <c r="B37769" s="1" t="s">
        <v>37708</v>
      </c>
      <c r="C37769" s="1" t="s">
        <v>5</v>
      </c>
    </row>
    <row r="37770" spans="1:4" x14ac:dyDescent="0.2">
      <c r="A37770" s="1">
        <v>37769</v>
      </c>
      <c r="B37770" s="1" t="s">
        <v>37709</v>
      </c>
      <c r="C37770" s="1" t="s">
        <v>60</v>
      </c>
    </row>
    <row r="37771" spans="1:4" x14ac:dyDescent="0.2">
      <c r="A37771" s="1">
        <v>37770</v>
      </c>
      <c r="B37771" s="1" t="s">
        <v>37710</v>
      </c>
      <c r="C37771" s="1" t="s">
        <v>60</v>
      </c>
    </row>
    <row r="37772" spans="1:4" x14ac:dyDescent="0.2">
      <c r="A37772" s="1">
        <v>37771</v>
      </c>
      <c r="B37772" s="1" t="s">
        <v>37711</v>
      </c>
      <c r="C37772" s="1" t="s">
        <v>60</v>
      </c>
    </row>
    <row r="37773" spans="1:4" x14ac:dyDescent="0.2">
      <c r="A37773" s="1">
        <v>37772</v>
      </c>
      <c r="B37773" s="1" t="s">
        <v>37712</v>
      </c>
      <c r="C37773" s="1" t="s">
        <v>60</v>
      </c>
      <c r="D37773" s="1" t="s">
        <v>61</v>
      </c>
    </row>
    <row r="37774" spans="1:4" x14ac:dyDescent="0.2">
      <c r="A37774" s="1">
        <v>37773</v>
      </c>
      <c r="B37774" s="1" t="s">
        <v>37713</v>
      </c>
      <c r="C37774" s="1" t="s">
        <v>5</v>
      </c>
    </row>
    <row r="37775" spans="1:4" x14ac:dyDescent="0.2">
      <c r="A37775" s="1">
        <v>37774</v>
      </c>
      <c r="B37775" s="1" t="s">
        <v>37714</v>
      </c>
      <c r="C37775" s="1" t="s">
        <v>60</v>
      </c>
    </row>
    <row r="37776" spans="1:4" x14ac:dyDescent="0.2">
      <c r="A37776" s="1">
        <v>37775</v>
      </c>
      <c r="B37776" s="1" t="s">
        <v>37715</v>
      </c>
      <c r="C37776" s="1" t="s">
        <v>60</v>
      </c>
    </row>
    <row r="37777" spans="1:3" x14ac:dyDescent="0.2">
      <c r="A37777" s="1">
        <v>37776</v>
      </c>
      <c r="B37777" s="1" t="s">
        <v>37716</v>
      </c>
      <c r="C37777" s="1" t="s">
        <v>60</v>
      </c>
    </row>
    <row r="37778" spans="1:3" x14ac:dyDescent="0.2">
      <c r="A37778" s="1">
        <v>37777</v>
      </c>
      <c r="B37778" s="1" t="s">
        <v>37717</v>
      </c>
      <c r="C37778" s="1" t="s">
        <v>60</v>
      </c>
    </row>
    <row r="37779" spans="1:3" x14ac:dyDescent="0.2">
      <c r="A37779" s="1">
        <v>37778</v>
      </c>
      <c r="B37779" s="1" t="s">
        <v>37718</v>
      </c>
      <c r="C37779" s="1" t="s">
        <v>60</v>
      </c>
    </row>
    <row r="37780" spans="1:3" x14ac:dyDescent="0.2">
      <c r="A37780" s="1">
        <v>37779</v>
      </c>
      <c r="B37780" s="1" t="s">
        <v>37719</v>
      </c>
      <c r="C37780" s="1" t="s">
        <v>60</v>
      </c>
    </row>
    <row r="37781" spans="1:3" x14ac:dyDescent="0.2">
      <c r="A37781" s="1">
        <v>37780</v>
      </c>
      <c r="B37781" s="1" t="s">
        <v>37720</v>
      </c>
      <c r="C37781" s="1" t="s">
        <v>60</v>
      </c>
    </row>
    <row r="37782" spans="1:3" x14ac:dyDescent="0.2">
      <c r="A37782" s="1">
        <v>37781</v>
      </c>
      <c r="B37782" s="1" t="s">
        <v>37721</v>
      </c>
      <c r="C37782" s="1" t="s">
        <v>5</v>
      </c>
    </row>
    <row r="37783" spans="1:3" x14ac:dyDescent="0.2">
      <c r="A37783" s="1">
        <v>37782</v>
      </c>
      <c r="B37783" s="1" t="s">
        <v>37722</v>
      </c>
      <c r="C37783" s="1" t="s">
        <v>60</v>
      </c>
    </row>
    <row r="37784" spans="1:3" x14ac:dyDescent="0.2">
      <c r="A37784" s="1">
        <v>37783</v>
      </c>
      <c r="B37784" s="1" t="s">
        <v>37723</v>
      </c>
      <c r="C37784" s="1" t="s">
        <v>60</v>
      </c>
    </row>
    <row r="37785" spans="1:3" x14ac:dyDescent="0.2">
      <c r="A37785" s="1">
        <v>37784</v>
      </c>
      <c r="B37785" s="1" t="s">
        <v>37724</v>
      </c>
      <c r="C37785" s="1" t="s">
        <v>60</v>
      </c>
    </row>
    <row r="37786" spans="1:3" x14ac:dyDescent="0.2">
      <c r="A37786" s="1">
        <v>37785</v>
      </c>
      <c r="B37786" s="1" t="s">
        <v>37725</v>
      </c>
      <c r="C37786" s="1" t="s">
        <v>5</v>
      </c>
    </row>
    <row r="37787" spans="1:3" x14ac:dyDescent="0.2">
      <c r="A37787" s="1">
        <v>37786</v>
      </c>
      <c r="B37787" s="1" t="s">
        <v>37726</v>
      </c>
      <c r="C37787" s="1" t="s">
        <v>5</v>
      </c>
    </row>
    <row r="37788" spans="1:3" x14ac:dyDescent="0.2">
      <c r="A37788" s="1">
        <v>37787</v>
      </c>
      <c r="B37788" s="1" t="s">
        <v>37727</v>
      </c>
      <c r="C37788" s="1" t="s">
        <v>5</v>
      </c>
    </row>
    <row r="37789" spans="1:3" x14ac:dyDescent="0.2">
      <c r="A37789" s="1">
        <v>37788</v>
      </c>
      <c r="B37789" s="1" t="s">
        <v>37728</v>
      </c>
      <c r="C37789" s="1" t="s">
        <v>60</v>
      </c>
    </row>
    <row r="37790" spans="1:3" x14ac:dyDescent="0.2">
      <c r="A37790" s="1">
        <v>37789</v>
      </c>
      <c r="B37790" s="1" t="s">
        <v>37729</v>
      </c>
      <c r="C37790" s="1" t="s">
        <v>60</v>
      </c>
    </row>
    <row r="37791" spans="1:3" x14ac:dyDescent="0.2">
      <c r="A37791" s="1">
        <v>37790</v>
      </c>
      <c r="B37791" s="1" t="s">
        <v>37730</v>
      </c>
      <c r="C37791" s="1" t="s">
        <v>60</v>
      </c>
    </row>
    <row r="37792" spans="1:3" x14ac:dyDescent="0.2">
      <c r="A37792" s="1">
        <v>37791</v>
      </c>
      <c r="B37792" s="1" t="s">
        <v>37731</v>
      </c>
      <c r="C37792" s="1" t="s">
        <v>60</v>
      </c>
    </row>
    <row r="37793" spans="1:4" x14ac:dyDescent="0.2">
      <c r="A37793" s="1">
        <v>37792</v>
      </c>
      <c r="B37793" s="1" t="s">
        <v>37732</v>
      </c>
      <c r="C37793" s="1" t="s">
        <v>60</v>
      </c>
    </row>
    <row r="37794" spans="1:4" x14ac:dyDescent="0.2">
      <c r="A37794" s="1">
        <v>37793</v>
      </c>
      <c r="B37794" s="1" t="s">
        <v>37733</v>
      </c>
      <c r="C37794" s="1" t="s">
        <v>60</v>
      </c>
    </row>
    <row r="37795" spans="1:4" x14ac:dyDescent="0.2">
      <c r="A37795" s="1">
        <v>37794</v>
      </c>
      <c r="B37795" s="1" t="s">
        <v>37734</v>
      </c>
      <c r="C37795" s="1" t="s">
        <v>60</v>
      </c>
    </row>
    <row r="37796" spans="1:4" x14ac:dyDescent="0.2">
      <c r="A37796" s="1">
        <v>37795</v>
      </c>
      <c r="B37796" s="1" t="s">
        <v>37735</v>
      </c>
      <c r="C37796" s="1" t="s">
        <v>60</v>
      </c>
    </row>
    <row r="37797" spans="1:4" x14ac:dyDescent="0.2">
      <c r="A37797" s="1">
        <v>37796</v>
      </c>
      <c r="B37797" s="1" t="s">
        <v>37736</v>
      </c>
      <c r="C37797" s="1" t="s">
        <v>60</v>
      </c>
    </row>
    <row r="37798" spans="1:4" x14ac:dyDescent="0.2">
      <c r="A37798" s="1">
        <v>37797</v>
      </c>
      <c r="B37798" s="1" t="s">
        <v>37737</v>
      </c>
      <c r="C37798" s="1" t="s">
        <v>60</v>
      </c>
    </row>
    <row r="37799" spans="1:4" x14ac:dyDescent="0.2">
      <c r="A37799" s="1">
        <v>37798</v>
      </c>
      <c r="B37799" s="1" t="s">
        <v>37738</v>
      </c>
      <c r="C37799" s="1" t="s">
        <v>60</v>
      </c>
    </row>
    <row r="37800" spans="1:4" x14ac:dyDescent="0.2">
      <c r="A37800" s="1">
        <v>37799</v>
      </c>
      <c r="B37800" s="1" t="s">
        <v>37739</v>
      </c>
      <c r="C37800" s="1" t="s">
        <v>60</v>
      </c>
    </row>
    <row r="37801" spans="1:4" x14ac:dyDescent="0.2">
      <c r="A37801" s="1">
        <v>37800</v>
      </c>
      <c r="B37801" s="1" t="s">
        <v>37740</v>
      </c>
      <c r="C37801" s="1" t="s">
        <v>60</v>
      </c>
    </row>
    <row r="37802" spans="1:4" x14ac:dyDescent="0.2">
      <c r="A37802" s="1">
        <v>37801</v>
      </c>
      <c r="B37802" s="1" t="s">
        <v>37741</v>
      </c>
      <c r="C37802" s="1" t="s">
        <v>60</v>
      </c>
    </row>
    <row r="37803" spans="1:4" x14ac:dyDescent="0.2">
      <c r="A37803" s="1">
        <v>37802</v>
      </c>
      <c r="B37803" s="1" t="s">
        <v>37742</v>
      </c>
      <c r="C37803" s="1" t="s">
        <v>60</v>
      </c>
    </row>
    <row r="37804" spans="1:4" x14ac:dyDescent="0.2">
      <c r="A37804" s="1">
        <v>37803</v>
      </c>
      <c r="B37804" s="1" t="s">
        <v>37743</v>
      </c>
      <c r="C37804" s="1" t="s">
        <v>60</v>
      </c>
    </row>
    <row r="37805" spans="1:4" x14ac:dyDescent="0.2">
      <c r="A37805" s="1">
        <v>37804</v>
      </c>
      <c r="B37805" s="1" t="s">
        <v>37744</v>
      </c>
      <c r="C37805" s="1" t="s">
        <v>60</v>
      </c>
    </row>
    <row r="37806" spans="1:4" x14ac:dyDescent="0.2">
      <c r="A37806" s="1">
        <v>37805</v>
      </c>
      <c r="B37806" s="1" t="s">
        <v>37745</v>
      </c>
      <c r="C37806" s="1" t="s">
        <v>60</v>
      </c>
    </row>
    <row r="37807" spans="1:4" x14ac:dyDescent="0.2">
      <c r="A37807" s="1">
        <v>37806</v>
      </c>
      <c r="B37807" s="1" t="s">
        <v>37746</v>
      </c>
      <c r="C37807" s="1" t="s">
        <v>60</v>
      </c>
      <c r="D37807" s="1" t="s">
        <v>61</v>
      </c>
    </row>
    <row r="37808" spans="1:4" x14ac:dyDescent="0.2">
      <c r="A37808" s="1">
        <v>37807</v>
      </c>
      <c r="B37808" s="1" t="s">
        <v>37747</v>
      </c>
      <c r="C37808" s="1" t="s">
        <v>60</v>
      </c>
    </row>
    <row r="37809" spans="1:4" x14ac:dyDescent="0.2">
      <c r="A37809" s="1">
        <v>37808</v>
      </c>
      <c r="B37809" s="1" t="s">
        <v>37748</v>
      </c>
      <c r="C37809" s="1" t="s">
        <v>60</v>
      </c>
    </row>
    <row r="37810" spans="1:4" x14ac:dyDescent="0.2">
      <c r="A37810" s="1">
        <v>37809</v>
      </c>
      <c r="B37810" s="1" t="s">
        <v>37749</v>
      </c>
      <c r="C37810" s="1" t="s">
        <v>5</v>
      </c>
    </row>
    <row r="37811" spans="1:4" x14ac:dyDescent="0.2">
      <c r="A37811" s="1">
        <v>37810</v>
      </c>
      <c r="B37811" s="1" t="s">
        <v>37750</v>
      </c>
      <c r="C37811" s="1" t="s">
        <v>60</v>
      </c>
    </row>
    <row r="37812" spans="1:4" x14ac:dyDescent="0.2">
      <c r="A37812" s="1">
        <v>37811</v>
      </c>
      <c r="B37812" s="1" t="s">
        <v>37751</v>
      </c>
      <c r="C37812" s="1" t="s">
        <v>5</v>
      </c>
    </row>
    <row r="37813" spans="1:4" x14ac:dyDescent="0.2">
      <c r="A37813" s="1">
        <v>37812</v>
      </c>
      <c r="B37813" s="1" t="s">
        <v>37752</v>
      </c>
      <c r="C37813" s="1" t="s">
        <v>60</v>
      </c>
    </row>
    <row r="37814" spans="1:4" x14ac:dyDescent="0.2">
      <c r="A37814" s="1">
        <v>37813</v>
      </c>
      <c r="B37814" s="1" t="s">
        <v>37753</v>
      </c>
      <c r="C37814" s="1" t="s">
        <v>60</v>
      </c>
      <c r="D37814" s="1" t="s">
        <v>61</v>
      </c>
    </row>
    <row r="37815" spans="1:4" x14ac:dyDescent="0.2">
      <c r="A37815" s="1">
        <v>37814</v>
      </c>
      <c r="B37815" s="1" t="s">
        <v>37754</v>
      </c>
      <c r="C37815" s="1" t="s">
        <v>60</v>
      </c>
      <c r="D37815" s="1" t="s">
        <v>61</v>
      </c>
    </row>
    <row r="37816" spans="1:4" x14ac:dyDescent="0.2">
      <c r="A37816" s="1">
        <v>37815</v>
      </c>
      <c r="B37816" s="1" t="s">
        <v>37755</v>
      </c>
      <c r="C37816" s="1" t="s">
        <v>60</v>
      </c>
    </row>
    <row r="37817" spans="1:4" x14ac:dyDescent="0.2">
      <c r="A37817" s="1">
        <v>37816</v>
      </c>
      <c r="B37817" s="1" t="s">
        <v>37756</v>
      </c>
      <c r="C37817" s="1" t="s">
        <v>60</v>
      </c>
    </row>
    <row r="37818" spans="1:4" x14ac:dyDescent="0.2">
      <c r="A37818" s="1">
        <v>37817</v>
      </c>
      <c r="B37818" s="1" t="s">
        <v>37757</v>
      </c>
      <c r="C37818" s="1" t="s">
        <v>60</v>
      </c>
    </row>
    <row r="37819" spans="1:4" x14ac:dyDescent="0.2">
      <c r="A37819" s="1">
        <v>37818</v>
      </c>
      <c r="B37819" s="1" t="s">
        <v>37758</v>
      </c>
      <c r="C37819" s="1" t="s">
        <v>60</v>
      </c>
    </row>
    <row r="37820" spans="1:4" x14ac:dyDescent="0.2">
      <c r="A37820" s="1">
        <v>37819</v>
      </c>
      <c r="B37820" s="1" t="s">
        <v>37759</v>
      </c>
      <c r="C37820" s="1" t="s">
        <v>60</v>
      </c>
    </row>
    <row r="37821" spans="1:4" x14ac:dyDescent="0.2">
      <c r="A37821" s="1">
        <v>37820</v>
      </c>
      <c r="B37821" s="1" t="s">
        <v>37760</v>
      </c>
      <c r="C37821" s="1" t="s">
        <v>60</v>
      </c>
    </row>
    <row r="37822" spans="1:4" x14ac:dyDescent="0.2">
      <c r="A37822" s="1">
        <v>37821</v>
      </c>
      <c r="B37822" s="1" t="s">
        <v>37761</v>
      </c>
      <c r="C37822" s="1" t="s">
        <v>60</v>
      </c>
    </row>
    <row r="37823" spans="1:4" x14ac:dyDescent="0.2">
      <c r="A37823" s="1">
        <v>37822</v>
      </c>
      <c r="B37823" s="1" t="s">
        <v>37762</v>
      </c>
      <c r="C37823" s="1" t="s">
        <v>60</v>
      </c>
    </row>
    <row r="37824" spans="1:4" x14ac:dyDescent="0.2">
      <c r="A37824" s="1">
        <v>37823</v>
      </c>
      <c r="B37824" s="1" t="s">
        <v>37763</v>
      </c>
      <c r="C37824" s="1" t="s">
        <v>60</v>
      </c>
    </row>
    <row r="37825" spans="1:4" x14ac:dyDescent="0.2">
      <c r="A37825" s="1">
        <v>37824</v>
      </c>
      <c r="B37825" s="1" t="s">
        <v>37764</v>
      </c>
      <c r="C37825" s="1" t="s">
        <v>60</v>
      </c>
    </row>
    <row r="37826" spans="1:4" x14ac:dyDescent="0.2">
      <c r="A37826" s="1">
        <v>37825</v>
      </c>
      <c r="B37826" s="1" t="s">
        <v>37765</v>
      </c>
      <c r="C37826" s="1" t="s">
        <v>60</v>
      </c>
    </row>
    <row r="37827" spans="1:4" x14ac:dyDescent="0.2">
      <c r="A37827" s="1">
        <v>37826</v>
      </c>
      <c r="B37827" s="1" t="s">
        <v>37766</v>
      </c>
      <c r="C37827" s="1" t="s">
        <v>60</v>
      </c>
      <c r="D37827" s="1" t="s">
        <v>61</v>
      </c>
    </row>
    <row r="37828" spans="1:4" x14ac:dyDescent="0.2">
      <c r="A37828" s="1">
        <v>37827</v>
      </c>
      <c r="B37828" s="1" t="s">
        <v>37767</v>
      </c>
      <c r="C37828" s="1" t="s">
        <v>60</v>
      </c>
    </row>
    <row r="37829" spans="1:4" x14ac:dyDescent="0.2">
      <c r="A37829" s="1">
        <v>37828</v>
      </c>
      <c r="B37829" s="1" t="s">
        <v>37768</v>
      </c>
      <c r="C37829" s="1" t="s">
        <v>60</v>
      </c>
    </row>
    <row r="37830" spans="1:4" x14ac:dyDescent="0.2">
      <c r="A37830" s="1">
        <v>37829</v>
      </c>
      <c r="B37830" s="1" t="s">
        <v>37769</v>
      </c>
      <c r="C37830" s="1" t="s">
        <v>60</v>
      </c>
    </row>
    <row r="37831" spans="1:4" x14ac:dyDescent="0.2">
      <c r="A37831" s="1">
        <v>37830</v>
      </c>
      <c r="B37831" s="1" t="s">
        <v>37770</v>
      </c>
      <c r="C37831" s="1" t="s">
        <v>60</v>
      </c>
    </row>
    <row r="37832" spans="1:4" x14ac:dyDescent="0.2">
      <c r="A37832" s="1">
        <v>37831</v>
      </c>
      <c r="B37832" s="1" t="s">
        <v>37771</v>
      </c>
      <c r="C37832" s="1" t="s">
        <v>5</v>
      </c>
    </row>
    <row r="37833" spans="1:4" x14ac:dyDescent="0.2">
      <c r="A37833" s="1">
        <v>37832</v>
      </c>
      <c r="B37833" s="1" t="s">
        <v>37772</v>
      </c>
      <c r="C37833" s="1" t="s">
        <v>60</v>
      </c>
      <c r="D37833" s="1" t="s">
        <v>61</v>
      </c>
    </row>
    <row r="37834" spans="1:4" x14ac:dyDescent="0.2">
      <c r="A37834" s="1">
        <v>37833</v>
      </c>
      <c r="B37834" s="1" t="s">
        <v>37773</v>
      </c>
      <c r="C37834" s="1" t="s">
        <v>60</v>
      </c>
    </row>
    <row r="37835" spans="1:4" x14ac:dyDescent="0.2">
      <c r="A37835" s="1">
        <v>37834</v>
      </c>
      <c r="B37835" s="1" t="s">
        <v>37774</v>
      </c>
      <c r="C37835" s="1" t="s">
        <v>60</v>
      </c>
    </row>
    <row r="37836" spans="1:4" x14ac:dyDescent="0.2">
      <c r="A37836" s="1">
        <v>37835</v>
      </c>
      <c r="B37836" s="1" t="s">
        <v>37775</v>
      </c>
      <c r="C37836" s="1" t="s">
        <v>60</v>
      </c>
    </row>
    <row r="37837" spans="1:4" x14ac:dyDescent="0.2">
      <c r="A37837" s="1">
        <v>37836</v>
      </c>
      <c r="B37837" s="1" t="s">
        <v>37776</v>
      </c>
      <c r="C37837" s="1" t="s">
        <v>60</v>
      </c>
    </row>
    <row r="37838" spans="1:4" x14ac:dyDescent="0.2">
      <c r="A37838" s="1">
        <v>37837</v>
      </c>
      <c r="B37838" s="1" t="s">
        <v>37777</v>
      </c>
      <c r="C37838" s="1" t="s">
        <v>60</v>
      </c>
    </row>
    <row r="37839" spans="1:4" x14ac:dyDescent="0.2">
      <c r="A37839" s="1">
        <v>37838</v>
      </c>
      <c r="B37839" s="1" t="s">
        <v>37778</v>
      </c>
      <c r="C37839" s="1" t="s">
        <v>5</v>
      </c>
    </row>
    <row r="37840" spans="1:4" x14ac:dyDescent="0.2">
      <c r="A37840" s="1">
        <v>37839</v>
      </c>
      <c r="B37840" s="1" t="s">
        <v>37779</v>
      </c>
      <c r="C37840" s="1" t="s">
        <v>60</v>
      </c>
    </row>
    <row r="37841" spans="1:3" x14ac:dyDescent="0.2">
      <c r="A37841" s="1">
        <v>37840</v>
      </c>
      <c r="B37841" s="1" t="s">
        <v>37780</v>
      </c>
      <c r="C37841" s="1" t="s">
        <v>60</v>
      </c>
    </row>
    <row r="37842" spans="1:3" x14ac:dyDescent="0.2">
      <c r="A37842" s="1">
        <v>37841</v>
      </c>
      <c r="B37842" s="1" t="s">
        <v>37781</v>
      </c>
      <c r="C37842" s="1" t="s">
        <v>5</v>
      </c>
    </row>
    <row r="37843" spans="1:3" x14ac:dyDescent="0.2">
      <c r="A37843" s="1">
        <v>37842</v>
      </c>
      <c r="B37843" s="1" t="s">
        <v>37782</v>
      </c>
      <c r="C37843" s="1" t="s">
        <v>60</v>
      </c>
    </row>
    <row r="37844" spans="1:3" x14ac:dyDescent="0.2">
      <c r="A37844" s="1">
        <v>37843</v>
      </c>
      <c r="B37844" s="1" t="s">
        <v>37783</v>
      </c>
      <c r="C37844" s="1" t="s">
        <v>60</v>
      </c>
    </row>
    <row r="37845" spans="1:3" x14ac:dyDescent="0.2">
      <c r="A37845" s="1">
        <v>37844</v>
      </c>
      <c r="B37845" s="1" t="s">
        <v>37784</v>
      </c>
      <c r="C37845" s="1" t="s">
        <v>60</v>
      </c>
    </row>
    <row r="37846" spans="1:3" x14ac:dyDescent="0.2">
      <c r="A37846" s="1">
        <v>37845</v>
      </c>
      <c r="B37846" s="1" t="s">
        <v>37785</v>
      </c>
      <c r="C37846" s="1" t="s">
        <v>5</v>
      </c>
    </row>
    <row r="37847" spans="1:3" x14ac:dyDescent="0.2">
      <c r="A37847" s="1">
        <v>37846</v>
      </c>
      <c r="B37847" s="1" t="s">
        <v>37786</v>
      </c>
      <c r="C37847" s="1" t="s">
        <v>60</v>
      </c>
    </row>
    <row r="37848" spans="1:3" x14ac:dyDescent="0.2">
      <c r="A37848" s="1">
        <v>37847</v>
      </c>
      <c r="B37848" s="1" t="s">
        <v>37787</v>
      </c>
      <c r="C37848" s="1" t="s">
        <v>60</v>
      </c>
    </row>
    <row r="37849" spans="1:3" x14ac:dyDescent="0.2">
      <c r="A37849" s="1">
        <v>37848</v>
      </c>
      <c r="B37849" s="1" t="s">
        <v>37788</v>
      </c>
      <c r="C37849" s="1" t="s">
        <v>60</v>
      </c>
    </row>
    <row r="37850" spans="1:3" x14ac:dyDescent="0.2">
      <c r="A37850" s="1">
        <v>37849</v>
      </c>
      <c r="B37850" s="1" t="s">
        <v>37789</v>
      </c>
      <c r="C37850" s="1" t="s">
        <v>60</v>
      </c>
    </row>
    <row r="37851" spans="1:3" x14ac:dyDescent="0.2">
      <c r="A37851" s="1">
        <v>37850</v>
      </c>
      <c r="B37851" s="1" t="s">
        <v>37790</v>
      </c>
      <c r="C37851" s="1" t="s">
        <v>60</v>
      </c>
    </row>
    <row r="37852" spans="1:3" x14ac:dyDescent="0.2">
      <c r="A37852" s="1">
        <v>37851</v>
      </c>
      <c r="B37852" s="1" t="s">
        <v>37791</v>
      </c>
      <c r="C37852" s="1" t="s">
        <v>60</v>
      </c>
    </row>
    <row r="37853" spans="1:3" x14ac:dyDescent="0.2">
      <c r="A37853" s="1">
        <v>37852</v>
      </c>
      <c r="B37853" s="1" t="s">
        <v>37792</v>
      </c>
      <c r="C37853" s="1" t="s">
        <v>60</v>
      </c>
    </row>
    <row r="37854" spans="1:3" x14ac:dyDescent="0.2">
      <c r="A37854" s="1">
        <v>37853</v>
      </c>
      <c r="B37854" s="1" t="s">
        <v>37793</v>
      </c>
      <c r="C37854" s="1" t="s">
        <v>60</v>
      </c>
    </row>
    <row r="37855" spans="1:3" x14ac:dyDescent="0.2">
      <c r="A37855" s="1">
        <v>37854</v>
      </c>
      <c r="B37855" s="1" t="s">
        <v>37794</v>
      </c>
      <c r="C37855" s="1" t="s">
        <v>60</v>
      </c>
    </row>
    <row r="37856" spans="1:3" x14ac:dyDescent="0.2">
      <c r="A37856" s="1">
        <v>37855</v>
      </c>
      <c r="B37856" s="1" t="s">
        <v>37795</v>
      </c>
      <c r="C37856" s="1" t="s">
        <v>60</v>
      </c>
    </row>
    <row r="37857" spans="1:4" x14ac:dyDescent="0.2">
      <c r="A37857" s="1">
        <v>37856</v>
      </c>
      <c r="B37857" s="1" t="s">
        <v>37796</v>
      </c>
      <c r="C37857" s="1" t="s">
        <v>5</v>
      </c>
    </row>
    <row r="37858" spans="1:4" x14ac:dyDescent="0.2">
      <c r="A37858" s="1">
        <v>37857</v>
      </c>
      <c r="B37858" s="1" t="s">
        <v>37797</v>
      </c>
      <c r="C37858" s="1" t="s">
        <v>60</v>
      </c>
    </row>
    <row r="37859" spans="1:4" x14ac:dyDescent="0.2">
      <c r="A37859" s="1">
        <v>37858</v>
      </c>
      <c r="B37859" s="1" t="s">
        <v>37798</v>
      </c>
      <c r="C37859" s="1" t="s">
        <v>60</v>
      </c>
    </row>
    <row r="37860" spans="1:4" x14ac:dyDescent="0.2">
      <c r="A37860" s="1">
        <v>37859</v>
      </c>
      <c r="B37860" s="1" t="s">
        <v>37799</v>
      </c>
      <c r="C37860" s="1" t="s">
        <v>60</v>
      </c>
    </row>
    <row r="37861" spans="1:4" x14ac:dyDescent="0.2">
      <c r="A37861" s="1">
        <v>37860</v>
      </c>
      <c r="B37861" s="1" t="s">
        <v>37800</v>
      </c>
      <c r="C37861" s="1" t="s">
        <v>5</v>
      </c>
    </row>
    <row r="37862" spans="1:4" x14ac:dyDescent="0.2">
      <c r="A37862" s="1">
        <v>37861</v>
      </c>
      <c r="B37862" s="1" t="s">
        <v>37801</v>
      </c>
      <c r="C37862" s="1" t="s">
        <v>60</v>
      </c>
    </row>
    <row r="37863" spans="1:4" x14ac:dyDescent="0.2">
      <c r="A37863" s="1">
        <v>37862</v>
      </c>
      <c r="B37863" s="1" t="s">
        <v>37802</v>
      </c>
      <c r="C37863" s="1" t="s">
        <v>60</v>
      </c>
    </row>
    <row r="37864" spans="1:4" x14ac:dyDescent="0.2">
      <c r="A37864" s="1">
        <v>37863</v>
      </c>
      <c r="B37864" s="1" t="s">
        <v>37803</v>
      </c>
      <c r="C37864" s="1" t="s">
        <v>60</v>
      </c>
      <c r="D37864" s="1" t="s">
        <v>61</v>
      </c>
    </row>
    <row r="37865" spans="1:4" x14ac:dyDescent="0.2">
      <c r="A37865" s="1">
        <v>37864</v>
      </c>
      <c r="B37865" s="1" t="s">
        <v>37804</v>
      </c>
      <c r="C37865" s="1" t="s">
        <v>60</v>
      </c>
    </row>
    <row r="37866" spans="1:4" x14ac:dyDescent="0.2">
      <c r="A37866" s="1">
        <v>37865</v>
      </c>
      <c r="B37866" s="1" t="s">
        <v>37805</v>
      </c>
      <c r="C37866" s="1" t="s">
        <v>60</v>
      </c>
    </row>
    <row r="37867" spans="1:4" x14ac:dyDescent="0.2">
      <c r="A37867" s="1">
        <v>37866</v>
      </c>
      <c r="B37867" s="1" t="s">
        <v>37806</v>
      </c>
      <c r="C37867" s="1" t="s">
        <v>60</v>
      </c>
    </row>
    <row r="37868" spans="1:4" x14ac:dyDescent="0.2">
      <c r="A37868" s="1">
        <v>37867</v>
      </c>
      <c r="B37868" s="1" t="s">
        <v>37807</v>
      </c>
      <c r="C37868" s="1" t="s">
        <v>60</v>
      </c>
    </row>
    <row r="37869" spans="1:4" x14ac:dyDescent="0.2">
      <c r="A37869" s="1">
        <v>37868</v>
      </c>
      <c r="B37869" s="1" t="s">
        <v>37808</v>
      </c>
      <c r="C37869" s="1" t="s">
        <v>60</v>
      </c>
    </row>
    <row r="37870" spans="1:4" x14ac:dyDescent="0.2">
      <c r="A37870" s="1">
        <v>37869</v>
      </c>
      <c r="B37870" s="1" t="s">
        <v>37809</v>
      </c>
      <c r="C37870" s="1" t="s">
        <v>60</v>
      </c>
    </row>
    <row r="37871" spans="1:4" x14ac:dyDescent="0.2">
      <c r="A37871" s="1">
        <v>37870</v>
      </c>
      <c r="B37871" s="1" t="s">
        <v>37810</v>
      </c>
      <c r="C37871" s="1" t="s">
        <v>5</v>
      </c>
    </row>
    <row r="37872" spans="1:4" x14ac:dyDescent="0.2">
      <c r="A37872" s="1">
        <v>37871</v>
      </c>
      <c r="B37872" s="1" t="s">
        <v>37811</v>
      </c>
      <c r="C37872" s="1" t="s">
        <v>60</v>
      </c>
    </row>
    <row r="37873" spans="1:4" x14ac:dyDescent="0.2">
      <c r="A37873" s="1">
        <v>37872</v>
      </c>
      <c r="B37873" s="1" t="s">
        <v>37812</v>
      </c>
      <c r="C37873" s="1" t="s">
        <v>5</v>
      </c>
    </row>
    <row r="37874" spans="1:4" x14ac:dyDescent="0.2">
      <c r="A37874" s="1">
        <v>37873</v>
      </c>
      <c r="B37874" s="1" t="s">
        <v>37813</v>
      </c>
      <c r="C37874" s="1" t="s">
        <v>60</v>
      </c>
    </row>
    <row r="37875" spans="1:4" x14ac:dyDescent="0.2">
      <c r="A37875" s="1">
        <v>37874</v>
      </c>
      <c r="B37875" s="1" t="s">
        <v>37814</v>
      </c>
      <c r="C37875" s="1" t="s">
        <v>60</v>
      </c>
      <c r="D37875" s="1" t="s">
        <v>61</v>
      </c>
    </row>
    <row r="37876" spans="1:4" x14ac:dyDescent="0.2">
      <c r="A37876" s="1">
        <v>37875</v>
      </c>
      <c r="B37876" s="1" t="s">
        <v>37815</v>
      </c>
      <c r="C37876" s="1" t="s">
        <v>60</v>
      </c>
    </row>
    <row r="37877" spans="1:4" x14ac:dyDescent="0.2">
      <c r="A37877" s="1">
        <v>37876</v>
      </c>
      <c r="B37877" s="1" t="s">
        <v>37816</v>
      </c>
      <c r="C37877" s="1" t="s">
        <v>5</v>
      </c>
    </row>
    <row r="37878" spans="1:4" x14ac:dyDescent="0.2">
      <c r="A37878" s="1">
        <v>37877</v>
      </c>
      <c r="B37878" s="1" t="s">
        <v>37817</v>
      </c>
      <c r="C37878" s="1" t="s">
        <v>60</v>
      </c>
    </row>
    <row r="37879" spans="1:4" x14ac:dyDescent="0.2">
      <c r="A37879" s="1">
        <v>37878</v>
      </c>
      <c r="B37879" s="1" t="s">
        <v>37818</v>
      </c>
      <c r="C37879" s="1" t="s">
        <v>60</v>
      </c>
    </row>
    <row r="37880" spans="1:4" x14ac:dyDescent="0.2">
      <c r="A37880" s="1">
        <v>37879</v>
      </c>
      <c r="B37880" s="1" t="s">
        <v>37819</v>
      </c>
      <c r="C37880" s="1" t="s">
        <v>60</v>
      </c>
      <c r="D37880" s="1" t="s">
        <v>61</v>
      </c>
    </row>
    <row r="37881" spans="1:4" x14ac:dyDescent="0.2">
      <c r="A37881" s="1">
        <v>37880</v>
      </c>
      <c r="B37881" s="1" t="s">
        <v>37820</v>
      </c>
      <c r="C37881" s="1" t="s">
        <v>60</v>
      </c>
    </row>
    <row r="37882" spans="1:4" x14ac:dyDescent="0.2">
      <c r="A37882" s="1">
        <v>37881</v>
      </c>
      <c r="B37882" s="1" t="s">
        <v>37821</v>
      </c>
      <c r="C37882" s="1" t="s">
        <v>60</v>
      </c>
    </row>
    <row r="37883" spans="1:4" x14ac:dyDescent="0.2">
      <c r="A37883" s="1">
        <v>37882</v>
      </c>
      <c r="B37883" s="1" t="s">
        <v>37822</v>
      </c>
      <c r="C37883" s="1" t="s">
        <v>60</v>
      </c>
    </row>
    <row r="37884" spans="1:4" x14ac:dyDescent="0.2">
      <c r="A37884" s="1">
        <v>37883</v>
      </c>
      <c r="B37884" s="1" t="s">
        <v>37823</v>
      </c>
      <c r="C37884" s="1" t="s">
        <v>60</v>
      </c>
    </row>
    <row r="37885" spans="1:4" x14ac:dyDescent="0.2">
      <c r="A37885" s="1">
        <v>37884</v>
      </c>
      <c r="B37885" s="1" t="s">
        <v>37824</v>
      </c>
      <c r="C37885" s="1" t="s">
        <v>60</v>
      </c>
    </row>
    <row r="37886" spans="1:4" x14ac:dyDescent="0.2">
      <c r="A37886" s="1">
        <v>37885</v>
      </c>
      <c r="B37886" s="1" t="s">
        <v>37825</v>
      </c>
      <c r="C37886" s="1" t="s">
        <v>60</v>
      </c>
    </row>
    <row r="37887" spans="1:4" x14ac:dyDescent="0.2">
      <c r="A37887" s="1">
        <v>37886</v>
      </c>
      <c r="B37887" s="1" t="s">
        <v>37826</v>
      </c>
      <c r="C37887" s="1" t="s">
        <v>5</v>
      </c>
    </row>
    <row r="37888" spans="1:4" x14ac:dyDescent="0.2">
      <c r="A37888" s="1">
        <v>37887</v>
      </c>
      <c r="B37888" s="1" t="s">
        <v>37827</v>
      </c>
      <c r="C37888" s="1" t="s">
        <v>60</v>
      </c>
    </row>
    <row r="37889" spans="1:3" x14ac:dyDescent="0.2">
      <c r="A37889" s="1">
        <v>37888</v>
      </c>
      <c r="B37889" s="1" t="s">
        <v>37828</v>
      </c>
      <c r="C37889" s="1" t="s">
        <v>5</v>
      </c>
    </row>
    <row r="37890" spans="1:3" x14ac:dyDescent="0.2">
      <c r="A37890" s="1">
        <v>37889</v>
      </c>
      <c r="B37890" s="1" t="s">
        <v>37829</v>
      </c>
      <c r="C37890" s="1" t="s">
        <v>60</v>
      </c>
    </row>
    <row r="37891" spans="1:3" x14ac:dyDescent="0.2">
      <c r="A37891" s="1">
        <v>37890</v>
      </c>
      <c r="B37891" s="1" t="s">
        <v>37830</v>
      </c>
      <c r="C37891" s="1" t="s">
        <v>60</v>
      </c>
    </row>
    <row r="37892" spans="1:3" x14ac:dyDescent="0.2">
      <c r="A37892" s="1">
        <v>37891</v>
      </c>
      <c r="B37892" s="1" t="s">
        <v>37831</v>
      </c>
      <c r="C37892" s="1" t="s">
        <v>60</v>
      </c>
    </row>
    <row r="37893" spans="1:3" x14ac:dyDescent="0.2">
      <c r="A37893" s="1">
        <v>37892</v>
      </c>
      <c r="B37893" s="1" t="s">
        <v>37832</v>
      </c>
      <c r="C37893" s="1" t="s">
        <v>60</v>
      </c>
    </row>
    <row r="37894" spans="1:3" x14ac:dyDescent="0.2">
      <c r="A37894" s="1">
        <v>37893</v>
      </c>
      <c r="B37894" s="1" t="s">
        <v>37833</v>
      </c>
      <c r="C37894" s="1" t="s">
        <v>60</v>
      </c>
    </row>
    <row r="37895" spans="1:3" x14ac:dyDescent="0.2">
      <c r="A37895" s="1">
        <v>37894</v>
      </c>
      <c r="B37895" s="1" t="s">
        <v>37834</v>
      </c>
      <c r="C37895" s="1" t="s">
        <v>60</v>
      </c>
    </row>
    <row r="37896" spans="1:3" x14ac:dyDescent="0.2">
      <c r="A37896" s="1">
        <v>37895</v>
      </c>
      <c r="B37896" s="1" t="s">
        <v>37835</v>
      </c>
      <c r="C37896" s="1" t="s">
        <v>60</v>
      </c>
    </row>
    <row r="37897" spans="1:3" x14ac:dyDescent="0.2">
      <c r="A37897" s="1">
        <v>37896</v>
      </c>
      <c r="B37897" s="1" t="s">
        <v>37836</v>
      </c>
      <c r="C37897" s="1" t="s">
        <v>60</v>
      </c>
    </row>
    <row r="37898" spans="1:3" x14ac:dyDescent="0.2">
      <c r="A37898" s="1">
        <v>37897</v>
      </c>
      <c r="B37898" s="1" t="s">
        <v>37837</v>
      </c>
      <c r="C37898" s="1" t="s">
        <v>60</v>
      </c>
    </row>
    <row r="37899" spans="1:3" x14ac:dyDescent="0.2">
      <c r="A37899" s="1">
        <v>37898</v>
      </c>
      <c r="B37899" s="1" t="s">
        <v>37838</v>
      </c>
      <c r="C37899" s="1" t="s">
        <v>60</v>
      </c>
    </row>
    <row r="37900" spans="1:3" x14ac:dyDescent="0.2">
      <c r="A37900" s="1">
        <v>37899</v>
      </c>
      <c r="B37900" s="1" t="s">
        <v>37839</v>
      </c>
      <c r="C37900" s="1" t="s">
        <v>60</v>
      </c>
    </row>
    <row r="37901" spans="1:3" x14ac:dyDescent="0.2">
      <c r="A37901" s="1">
        <v>37900</v>
      </c>
      <c r="B37901" s="1" t="s">
        <v>37840</v>
      </c>
      <c r="C37901" s="1" t="s">
        <v>60</v>
      </c>
    </row>
    <row r="37902" spans="1:3" x14ac:dyDescent="0.2">
      <c r="A37902" s="1">
        <v>37901</v>
      </c>
      <c r="B37902" s="1" t="s">
        <v>37841</v>
      </c>
      <c r="C37902" s="1" t="s">
        <v>60</v>
      </c>
    </row>
    <row r="37903" spans="1:3" x14ac:dyDescent="0.2">
      <c r="A37903" s="1">
        <v>37902</v>
      </c>
      <c r="B37903" s="1" t="s">
        <v>37842</v>
      </c>
      <c r="C37903" s="1" t="s">
        <v>60</v>
      </c>
    </row>
    <row r="37904" spans="1:3" x14ac:dyDescent="0.2">
      <c r="A37904" s="1">
        <v>37903</v>
      </c>
      <c r="B37904" s="1" t="s">
        <v>37843</v>
      </c>
      <c r="C37904" s="1" t="s">
        <v>60</v>
      </c>
    </row>
    <row r="37905" spans="1:3" x14ac:dyDescent="0.2">
      <c r="A37905" s="1">
        <v>37904</v>
      </c>
      <c r="B37905" s="1" t="s">
        <v>37844</v>
      </c>
      <c r="C37905" s="1" t="s">
        <v>5</v>
      </c>
    </row>
    <row r="37906" spans="1:3" x14ac:dyDescent="0.2">
      <c r="A37906" s="1">
        <v>37905</v>
      </c>
      <c r="B37906" s="1" t="s">
        <v>37845</v>
      </c>
      <c r="C37906" s="1" t="s">
        <v>60</v>
      </c>
    </row>
    <row r="37907" spans="1:3" x14ac:dyDescent="0.2">
      <c r="A37907" s="1">
        <v>37906</v>
      </c>
      <c r="B37907" s="1" t="s">
        <v>37846</v>
      </c>
      <c r="C37907" s="1" t="s">
        <v>60</v>
      </c>
    </row>
    <row r="37908" spans="1:3" x14ac:dyDescent="0.2">
      <c r="A37908" s="1">
        <v>37907</v>
      </c>
      <c r="B37908" s="1" t="s">
        <v>37847</v>
      </c>
      <c r="C37908" s="1" t="s">
        <v>60</v>
      </c>
    </row>
    <row r="37909" spans="1:3" x14ac:dyDescent="0.2">
      <c r="A37909" s="1">
        <v>37908</v>
      </c>
      <c r="B37909" s="1" t="s">
        <v>37848</v>
      </c>
      <c r="C37909" s="1" t="s">
        <v>60</v>
      </c>
    </row>
    <row r="37910" spans="1:3" x14ac:dyDescent="0.2">
      <c r="A37910" s="1">
        <v>37909</v>
      </c>
      <c r="B37910" s="1" t="s">
        <v>37849</v>
      </c>
      <c r="C37910" s="1" t="s">
        <v>60</v>
      </c>
    </row>
    <row r="37911" spans="1:3" x14ac:dyDescent="0.2">
      <c r="A37911" s="1">
        <v>37910</v>
      </c>
      <c r="B37911" s="1" t="s">
        <v>37850</v>
      </c>
      <c r="C37911" s="1" t="s">
        <v>60</v>
      </c>
    </row>
    <row r="37912" spans="1:3" x14ac:dyDescent="0.2">
      <c r="A37912" s="1">
        <v>37911</v>
      </c>
      <c r="B37912" s="1" t="s">
        <v>37851</v>
      </c>
      <c r="C37912" s="1" t="s">
        <v>60</v>
      </c>
    </row>
    <row r="37913" spans="1:3" x14ac:dyDescent="0.2">
      <c r="A37913" s="1">
        <v>37912</v>
      </c>
      <c r="B37913" s="1" t="s">
        <v>37852</v>
      </c>
      <c r="C37913" s="1" t="s">
        <v>60</v>
      </c>
    </row>
    <row r="37914" spans="1:3" x14ac:dyDescent="0.2">
      <c r="A37914" s="1">
        <v>37913</v>
      </c>
      <c r="B37914" s="1" t="s">
        <v>37853</v>
      </c>
      <c r="C37914" s="1" t="s">
        <v>60</v>
      </c>
    </row>
    <row r="37915" spans="1:3" x14ac:dyDescent="0.2">
      <c r="A37915" s="1">
        <v>37914</v>
      </c>
      <c r="B37915" s="1" t="s">
        <v>37854</v>
      </c>
      <c r="C37915" s="1" t="s">
        <v>60</v>
      </c>
    </row>
    <row r="37916" spans="1:3" x14ac:dyDescent="0.2">
      <c r="A37916" s="1">
        <v>37915</v>
      </c>
      <c r="B37916" s="1" t="s">
        <v>37855</v>
      </c>
      <c r="C37916" s="1" t="s">
        <v>5</v>
      </c>
    </row>
    <row r="37917" spans="1:3" x14ac:dyDescent="0.2">
      <c r="A37917" s="1">
        <v>37916</v>
      </c>
      <c r="B37917" s="1" t="s">
        <v>37856</v>
      </c>
      <c r="C37917" s="1" t="s">
        <v>60</v>
      </c>
    </row>
    <row r="37918" spans="1:3" x14ac:dyDescent="0.2">
      <c r="A37918" s="1">
        <v>37917</v>
      </c>
      <c r="B37918" s="1" t="s">
        <v>37857</v>
      </c>
      <c r="C37918" s="1" t="s">
        <v>60</v>
      </c>
    </row>
    <row r="37919" spans="1:3" x14ac:dyDescent="0.2">
      <c r="A37919" s="1">
        <v>37918</v>
      </c>
      <c r="B37919" s="1" t="s">
        <v>37858</v>
      </c>
      <c r="C37919" s="1" t="s">
        <v>5</v>
      </c>
    </row>
    <row r="37920" spans="1:3" x14ac:dyDescent="0.2">
      <c r="A37920" s="1">
        <v>37919</v>
      </c>
      <c r="B37920" s="1" t="s">
        <v>37859</v>
      </c>
      <c r="C37920" s="1" t="s">
        <v>60</v>
      </c>
    </row>
    <row r="37921" spans="1:3" x14ac:dyDescent="0.2">
      <c r="A37921" s="1">
        <v>37920</v>
      </c>
      <c r="B37921" s="1" t="s">
        <v>37860</v>
      </c>
      <c r="C37921" s="1" t="s">
        <v>60</v>
      </c>
    </row>
    <row r="37922" spans="1:3" x14ac:dyDescent="0.2">
      <c r="A37922" s="1">
        <v>37921</v>
      </c>
      <c r="B37922" s="1" t="s">
        <v>37861</v>
      </c>
      <c r="C37922" s="1" t="s">
        <v>60</v>
      </c>
    </row>
    <row r="37923" spans="1:3" x14ac:dyDescent="0.2">
      <c r="A37923" s="1">
        <v>37922</v>
      </c>
      <c r="B37923" s="1" t="s">
        <v>37862</v>
      </c>
      <c r="C37923" s="1" t="s">
        <v>60</v>
      </c>
    </row>
    <row r="37924" spans="1:3" x14ac:dyDescent="0.2">
      <c r="A37924" s="1">
        <v>37923</v>
      </c>
      <c r="B37924" s="1" t="s">
        <v>37863</v>
      </c>
      <c r="C37924" s="1" t="s">
        <v>60</v>
      </c>
    </row>
    <row r="37925" spans="1:3" x14ac:dyDescent="0.2">
      <c r="A37925" s="1">
        <v>37924</v>
      </c>
      <c r="B37925" s="1" t="s">
        <v>37864</v>
      </c>
      <c r="C37925" s="1" t="s">
        <v>60</v>
      </c>
    </row>
    <row r="37926" spans="1:3" x14ac:dyDescent="0.2">
      <c r="A37926" s="1">
        <v>37925</v>
      </c>
      <c r="B37926" s="1" t="s">
        <v>37865</v>
      </c>
      <c r="C37926" s="1" t="s">
        <v>60</v>
      </c>
    </row>
    <row r="37927" spans="1:3" x14ac:dyDescent="0.2">
      <c r="A37927" s="1">
        <v>37926</v>
      </c>
      <c r="B37927" s="1" t="s">
        <v>37866</v>
      </c>
      <c r="C37927" s="1" t="s">
        <v>60</v>
      </c>
    </row>
    <row r="37928" spans="1:3" x14ac:dyDescent="0.2">
      <c r="A37928" s="1">
        <v>37927</v>
      </c>
      <c r="B37928" s="1" t="s">
        <v>37867</v>
      </c>
      <c r="C37928" s="1" t="s">
        <v>60</v>
      </c>
    </row>
    <row r="37929" spans="1:3" x14ac:dyDescent="0.2">
      <c r="A37929" s="1">
        <v>37928</v>
      </c>
      <c r="B37929" s="1" t="s">
        <v>37868</v>
      </c>
      <c r="C37929" s="1" t="s">
        <v>60</v>
      </c>
    </row>
    <row r="37930" spans="1:3" x14ac:dyDescent="0.2">
      <c r="A37930" s="1">
        <v>37929</v>
      </c>
      <c r="B37930" s="1" t="s">
        <v>37869</v>
      </c>
      <c r="C37930" s="1" t="s">
        <v>60</v>
      </c>
    </row>
    <row r="37931" spans="1:3" x14ac:dyDescent="0.2">
      <c r="A37931" s="1">
        <v>37930</v>
      </c>
      <c r="B37931" s="1" t="s">
        <v>37870</v>
      </c>
      <c r="C37931" s="1" t="s">
        <v>60</v>
      </c>
    </row>
    <row r="37932" spans="1:3" x14ac:dyDescent="0.2">
      <c r="A37932" s="1">
        <v>37931</v>
      </c>
      <c r="B37932" s="1" t="s">
        <v>37871</v>
      </c>
      <c r="C37932" s="1" t="s">
        <v>60</v>
      </c>
    </row>
    <row r="37933" spans="1:3" x14ac:dyDescent="0.2">
      <c r="A37933" s="1">
        <v>37932</v>
      </c>
      <c r="B37933" s="1" t="s">
        <v>37872</v>
      </c>
      <c r="C37933" s="1" t="s">
        <v>60</v>
      </c>
    </row>
    <row r="37934" spans="1:3" x14ac:dyDescent="0.2">
      <c r="A37934" s="1">
        <v>37933</v>
      </c>
      <c r="B37934" s="1" t="s">
        <v>37873</v>
      </c>
      <c r="C37934" s="1" t="s">
        <v>60</v>
      </c>
    </row>
    <row r="37935" spans="1:3" x14ac:dyDescent="0.2">
      <c r="A37935" s="1">
        <v>37934</v>
      </c>
      <c r="B37935" s="1" t="s">
        <v>37874</v>
      </c>
      <c r="C37935" s="1" t="s">
        <v>60</v>
      </c>
    </row>
    <row r="37936" spans="1:3" x14ac:dyDescent="0.2">
      <c r="A37936" s="1">
        <v>37935</v>
      </c>
      <c r="B37936" s="1" t="s">
        <v>37875</v>
      </c>
      <c r="C37936" s="1" t="s">
        <v>60</v>
      </c>
    </row>
    <row r="37937" spans="1:4" x14ac:dyDescent="0.2">
      <c r="A37937" s="1">
        <v>37936</v>
      </c>
      <c r="B37937" s="1" t="s">
        <v>37876</v>
      </c>
      <c r="C37937" s="1" t="s">
        <v>60</v>
      </c>
    </row>
    <row r="37938" spans="1:4" x14ac:dyDescent="0.2">
      <c r="A37938" s="1">
        <v>37937</v>
      </c>
      <c r="B37938" s="1" t="s">
        <v>37877</v>
      </c>
      <c r="C37938" s="1" t="s">
        <v>60</v>
      </c>
    </row>
    <row r="37939" spans="1:4" x14ac:dyDescent="0.2">
      <c r="A37939" s="1">
        <v>37938</v>
      </c>
      <c r="B37939" s="1" t="s">
        <v>37878</v>
      </c>
      <c r="C37939" s="1" t="s">
        <v>60</v>
      </c>
    </row>
    <row r="37940" spans="1:4" x14ac:dyDescent="0.2">
      <c r="A37940" s="1">
        <v>37939</v>
      </c>
      <c r="B37940" s="1" t="s">
        <v>37879</v>
      </c>
      <c r="C37940" s="1" t="s">
        <v>60</v>
      </c>
    </row>
    <row r="37941" spans="1:4" x14ac:dyDescent="0.2">
      <c r="A37941" s="1">
        <v>37940</v>
      </c>
      <c r="B37941" s="1" t="s">
        <v>37880</v>
      </c>
      <c r="C37941" s="1" t="s">
        <v>60</v>
      </c>
    </row>
    <row r="37942" spans="1:4" x14ac:dyDescent="0.2">
      <c r="A37942" s="1">
        <v>37941</v>
      </c>
      <c r="B37942" s="1" t="s">
        <v>37881</v>
      </c>
      <c r="C37942" s="1" t="s">
        <v>60</v>
      </c>
    </row>
    <row r="37943" spans="1:4" x14ac:dyDescent="0.2">
      <c r="A37943" s="1">
        <v>37942</v>
      </c>
      <c r="B37943" s="1" t="s">
        <v>37882</v>
      </c>
      <c r="C37943" s="1" t="s">
        <v>5</v>
      </c>
    </row>
    <row r="37944" spans="1:4" x14ac:dyDescent="0.2">
      <c r="A37944" s="1">
        <v>37943</v>
      </c>
      <c r="B37944" s="1" t="s">
        <v>37883</v>
      </c>
      <c r="C37944" s="1" t="s">
        <v>60</v>
      </c>
    </row>
    <row r="37945" spans="1:4" x14ac:dyDescent="0.2">
      <c r="A37945" s="1">
        <v>37944</v>
      </c>
      <c r="B37945" s="1" t="s">
        <v>37884</v>
      </c>
      <c r="C37945" s="1" t="s">
        <v>60</v>
      </c>
    </row>
    <row r="37946" spans="1:4" x14ac:dyDescent="0.2">
      <c r="A37946" s="1">
        <v>37945</v>
      </c>
      <c r="B37946" s="1" t="s">
        <v>37885</v>
      </c>
      <c r="C37946" s="1" t="s">
        <v>60</v>
      </c>
    </row>
    <row r="37947" spans="1:4" x14ac:dyDescent="0.2">
      <c r="A37947" s="1">
        <v>37946</v>
      </c>
      <c r="B37947" s="1" t="s">
        <v>37886</v>
      </c>
      <c r="C37947" s="1" t="s">
        <v>60</v>
      </c>
    </row>
    <row r="37948" spans="1:4" x14ac:dyDescent="0.2">
      <c r="A37948" s="1">
        <v>37947</v>
      </c>
      <c r="B37948" s="1" t="s">
        <v>37887</v>
      </c>
      <c r="C37948" s="1" t="s">
        <v>60</v>
      </c>
      <c r="D37948" s="1" t="s">
        <v>61</v>
      </c>
    </row>
    <row r="37949" spans="1:4" x14ac:dyDescent="0.2">
      <c r="A37949" s="1">
        <v>37948</v>
      </c>
      <c r="B37949" s="1" t="s">
        <v>37888</v>
      </c>
      <c r="C37949" s="1" t="s">
        <v>60</v>
      </c>
    </row>
    <row r="37950" spans="1:4" x14ac:dyDescent="0.2">
      <c r="A37950" s="1">
        <v>37949</v>
      </c>
      <c r="B37950" s="1" t="s">
        <v>37889</v>
      </c>
      <c r="C37950" s="1" t="s">
        <v>60</v>
      </c>
    </row>
    <row r="37951" spans="1:4" x14ac:dyDescent="0.2">
      <c r="A37951" s="1">
        <v>37950</v>
      </c>
      <c r="B37951" s="1" t="s">
        <v>37890</v>
      </c>
      <c r="C37951" s="1" t="s">
        <v>60</v>
      </c>
    </row>
    <row r="37952" spans="1:4" x14ac:dyDescent="0.2">
      <c r="A37952" s="1">
        <v>37951</v>
      </c>
      <c r="B37952" s="1" t="s">
        <v>37891</v>
      </c>
      <c r="C37952" s="1" t="s">
        <v>5</v>
      </c>
    </row>
    <row r="37953" spans="1:4" x14ac:dyDescent="0.2">
      <c r="A37953" s="1">
        <v>37952</v>
      </c>
      <c r="B37953" s="1" t="s">
        <v>37892</v>
      </c>
      <c r="C37953" s="1" t="s">
        <v>60</v>
      </c>
    </row>
    <row r="37954" spans="1:4" x14ac:dyDescent="0.2">
      <c r="A37954" s="1">
        <v>37953</v>
      </c>
      <c r="B37954" s="1" t="s">
        <v>37893</v>
      </c>
      <c r="C37954" s="1" t="s">
        <v>5</v>
      </c>
    </row>
    <row r="37955" spans="1:4" x14ac:dyDescent="0.2">
      <c r="A37955" s="1">
        <v>37954</v>
      </c>
      <c r="B37955" s="1" t="s">
        <v>37894</v>
      </c>
      <c r="C37955" s="1" t="s">
        <v>5</v>
      </c>
    </row>
    <row r="37956" spans="1:4" x14ac:dyDescent="0.2">
      <c r="A37956" s="1">
        <v>37955</v>
      </c>
      <c r="B37956" s="1" t="s">
        <v>37895</v>
      </c>
      <c r="C37956" s="1" t="s">
        <v>60</v>
      </c>
    </row>
    <row r="37957" spans="1:4" x14ac:dyDescent="0.2">
      <c r="A37957" s="1">
        <v>37956</v>
      </c>
      <c r="B37957" s="1" t="s">
        <v>37896</v>
      </c>
      <c r="C37957" s="1" t="s">
        <v>60</v>
      </c>
      <c r="D37957" s="1" t="s">
        <v>61</v>
      </c>
    </row>
    <row r="37958" spans="1:4" x14ac:dyDescent="0.2">
      <c r="A37958" s="1">
        <v>37957</v>
      </c>
      <c r="B37958" s="1" t="s">
        <v>37897</v>
      </c>
      <c r="C37958" s="1" t="s">
        <v>60</v>
      </c>
    </row>
    <row r="37959" spans="1:4" x14ac:dyDescent="0.2">
      <c r="A37959" s="1">
        <v>37958</v>
      </c>
      <c r="B37959" s="1" t="s">
        <v>37898</v>
      </c>
      <c r="C37959" s="1" t="s">
        <v>5</v>
      </c>
    </row>
    <row r="37960" spans="1:4" x14ac:dyDescent="0.2">
      <c r="A37960" s="1">
        <v>37959</v>
      </c>
      <c r="B37960" s="1" t="s">
        <v>37899</v>
      </c>
      <c r="C37960" s="1" t="s">
        <v>60</v>
      </c>
    </row>
    <row r="37961" spans="1:4" x14ac:dyDescent="0.2">
      <c r="A37961" s="1">
        <v>37960</v>
      </c>
      <c r="B37961" s="1" t="s">
        <v>37900</v>
      </c>
      <c r="C37961" s="1" t="s">
        <v>60</v>
      </c>
    </row>
    <row r="37962" spans="1:4" x14ac:dyDescent="0.2">
      <c r="A37962" s="1">
        <v>37961</v>
      </c>
      <c r="B37962" s="1" t="s">
        <v>37901</v>
      </c>
      <c r="C37962" s="1" t="s">
        <v>60</v>
      </c>
    </row>
    <row r="37963" spans="1:4" x14ac:dyDescent="0.2">
      <c r="A37963" s="1">
        <v>37962</v>
      </c>
      <c r="B37963" s="1" t="s">
        <v>37902</v>
      </c>
      <c r="C37963" s="1" t="s">
        <v>60</v>
      </c>
    </row>
    <row r="37964" spans="1:4" x14ac:dyDescent="0.2">
      <c r="A37964" s="1">
        <v>37963</v>
      </c>
      <c r="B37964" s="1" t="s">
        <v>37903</v>
      </c>
      <c r="C37964" s="1" t="s">
        <v>60</v>
      </c>
    </row>
    <row r="37965" spans="1:4" x14ac:dyDescent="0.2">
      <c r="A37965" s="1">
        <v>37964</v>
      </c>
      <c r="B37965" s="1" t="s">
        <v>37904</v>
      </c>
      <c r="C37965" s="1" t="s">
        <v>60</v>
      </c>
    </row>
    <row r="37966" spans="1:4" x14ac:dyDescent="0.2">
      <c r="A37966" s="1">
        <v>37965</v>
      </c>
      <c r="B37966" s="1" t="s">
        <v>37905</v>
      </c>
      <c r="C37966" s="1" t="s">
        <v>5</v>
      </c>
    </row>
    <row r="37967" spans="1:4" x14ac:dyDescent="0.2">
      <c r="A37967" s="1">
        <v>37966</v>
      </c>
      <c r="B37967" s="1" t="s">
        <v>37906</v>
      </c>
      <c r="C37967" s="1" t="s">
        <v>60</v>
      </c>
    </row>
    <row r="37968" spans="1:4" x14ac:dyDescent="0.2">
      <c r="A37968" s="1">
        <v>37967</v>
      </c>
      <c r="B37968" s="1" t="s">
        <v>37907</v>
      </c>
      <c r="C37968" s="1" t="s">
        <v>60</v>
      </c>
    </row>
    <row r="37969" spans="1:4" x14ac:dyDescent="0.2">
      <c r="A37969" s="1">
        <v>37968</v>
      </c>
      <c r="B37969" s="1" t="s">
        <v>37908</v>
      </c>
      <c r="C37969" s="1" t="s">
        <v>307</v>
      </c>
    </row>
    <row r="37970" spans="1:4" x14ac:dyDescent="0.2">
      <c r="A37970" s="1">
        <v>37969</v>
      </c>
      <c r="B37970" s="1" t="s">
        <v>37909</v>
      </c>
      <c r="C37970" s="1" t="s">
        <v>60</v>
      </c>
    </row>
    <row r="37971" spans="1:4" x14ac:dyDescent="0.2">
      <c r="A37971" s="1">
        <v>37970</v>
      </c>
      <c r="B37971" s="1" t="s">
        <v>37910</v>
      </c>
      <c r="C37971" s="1" t="s">
        <v>307</v>
      </c>
    </row>
    <row r="37972" spans="1:4" x14ac:dyDescent="0.2">
      <c r="A37972" s="1">
        <v>37971</v>
      </c>
      <c r="B37972" s="1" t="s">
        <v>37911</v>
      </c>
      <c r="C37972" s="1" t="s">
        <v>5</v>
      </c>
    </row>
    <row r="37973" spans="1:4" x14ac:dyDescent="0.2">
      <c r="A37973" s="1">
        <v>37972</v>
      </c>
      <c r="B37973" s="1" t="s">
        <v>37912</v>
      </c>
      <c r="C37973" s="1" t="s">
        <v>60</v>
      </c>
    </row>
    <row r="37974" spans="1:4" x14ac:dyDescent="0.2">
      <c r="A37974" s="1">
        <v>37973</v>
      </c>
      <c r="B37974" s="1" t="s">
        <v>37913</v>
      </c>
      <c r="C37974" s="1" t="s">
        <v>5</v>
      </c>
    </row>
    <row r="37975" spans="1:4" x14ac:dyDescent="0.2">
      <c r="A37975" s="1">
        <v>37974</v>
      </c>
      <c r="B37975" s="1" t="s">
        <v>37914</v>
      </c>
      <c r="C37975" s="1" t="s">
        <v>60</v>
      </c>
      <c r="D37975" s="1" t="s">
        <v>61</v>
      </c>
    </row>
    <row r="37976" spans="1:4" x14ac:dyDescent="0.2">
      <c r="A37976" s="1">
        <v>37975</v>
      </c>
      <c r="B37976" s="1" t="s">
        <v>37915</v>
      </c>
      <c r="C37976" s="1" t="s">
        <v>5</v>
      </c>
    </row>
    <row r="37977" spans="1:4" x14ac:dyDescent="0.2">
      <c r="A37977" s="1">
        <v>37976</v>
      </c>
      <c r="B37977" s="1" t="s">
        <v>37916</v>
      </c>
      <c r="C37977" s="1" t="s">
        <v>5</v>
      </c>
    </row>
    <row r="37978" spans="1:4" x14ac:dyDescent="0.2">
      <c r="A37978" s="1">
        <v>37977</v>
      </c>
      <c r="B37978" s="1" t="s">
        <v>37917</v>
      </c>
      <c r="C37978" s="1" t="s">
        <v>5</v>
      </c>
    </row>
    <row r="37979" spans="1:4" x14ac:dyDescent="0.2">
      <c r="A37979" s="1">
        <v>37978</v>
      </c>
      <c r="B37979" s="1" t="s">
        <v>37918</v>
      </c>
      <c r="C37979" s="1" t="s">
        <v>5</v>
      </c>
    </row>
    <row r="37980" spans="1:4" x14ac:dyDescent="0.2">
      <c r="A37980" s="1">
        <v>37979</v>
      </c>
      <c r="B37980" s="1" t="s">
        <v>37919</v>
      </c>
      <c r="C37980" s="1" t="s">
        <v>5</v>
      </c>
    </row>
    <row r="37981" spans="1:4" x14ac:dyDescent="0.2">
      <c r="A37981" s="1">
        <v>37980</v>
      </c>
      <c r="B37981" s="1" t="s">
        <v>37920</v>
      </c>
      <c r="C37981" s="1" t="s">
        <v>60</v>
      </c>
    </row>
    <row r="37982" spans="1:4" x14ac:dyDescent="0.2">
      <c r="A37982" s="1">
        <v>37981</v>
      </c>
      <c r="B37982" s="1" t="s">
        <v>37921</v>
      </c>
      <c r="C37982" s="1" t="s">
        <v>60</v>
      </c>
    </row>
    <row r="37983" spans="1:4" x14ac:dyDescent="0.2">
      <c r="A37983" s="1">
        <v>37982</v>
      </c>
      <c r="B37983" s="1" t="s">
        <v>37922</v>
      </c>
      <c r="C37983" s="1" t="s">
        <v>60</v>
      </c>
    </row>
    <row r="37984" spans="1:4" x14ac:dyDescent="0.2">
      <c r="A37984" s="1">
        <v>37983</v>
      </c>
      <c r="B37984" s="1" t="s">
        <v>37923</v>
      </c>
      <c r="C37984" s="1" t="s">
        <v>5</v>
      </c>
    </row>
    <row r="37985" spans="1:3" x14ac:dyDescent="0.2">
      <c r="A37985" s="1">
        <v>37984</v>
      </c>
      <c r="B37985" s="1" t="s">
        <v>37924</v>
      </c>
      <c r="C37985" s="1" t="s">
        <v>307</v>
      </c>
    </row>
    <row r="37986" spans="1:3" x14ac:dyDescent="0.2">
      <c r="A37986" s="1">
        <v>37985</v>
      </c>
      <c r="B37986" s="1" t="s">
        <v>37925</v>
      </c>
      <c r="C37986" s="1" t="s">
        <v>307</v>
      </c>
    </row>
    <row r="37987" spans="1:3" x14ac:dyDescent="0.2">
      <c r="A37987" s="1">
        <v>37986</v>
      </c>
      <c r="B37987" s="1" t="s">
        <v>37926</v>
      </c>
      <c r="C37987" s="1" t="s">
        <v>60</v>
      </c>
    </row>
    <row r="37988" spans="1:3" x14ac:dyDescent="0.2">
      <c r="A37988" s="1">
        <v>37987</v>
      </c>
      <c r="B37988" s="1" t="s">
        <v>37927</v>
      </c>
      <c r="C37988" s="1" t="s">
        <v>5</v>
      </c>
    </row>
    <row r="37989" spans="1:3" x14ac:dyDescent="0.2">
      <c r="A37989" s="1">
        <v>37988</v>
      </c>
      <c r="B37989" s="1" t="s">
        <v>37928</v>
      </c>
      <c r="C37989" s="1" t="s">
        <v>60</v>
      </c>
    </row>
    <row r="37990" spans="1:3" x14ac:dyDescent="0.2">
      <c r="A37990" s="1">
        <v>37989</v>
      </c>
      <c r="B37990" s="1" t="s">
        <v>37929</v>
      </c>
      <c r="C37990" s="1" t="s">
        <v>60</v>
      </c>
    </row>
    <row r="37991" spans="1:3" x14ac:dyDescent="0.2">
      <c r="A37991" s="1">
        <v>37990</v>
      </c>
      <c r="B37991" s="1" t="s">
        <v>37930</v>
      </c>
      <c r="C37991" s="1" t="s">
        <v>60</v>
      </c>
    </row>
    <row r="37992" spans="1:3" x14ac:dyDescent="0.2">
      <c r="A37992" s="1">
        <v>37991</v>
      </c>
      <c r="B37992" s="1" t="s">
        <v>37931</v>
      </c>
      <c r="C37992" s="1" t="s">
        <v>60</v>
      </c>
    </row>
    <row r="37993" spans="1:3" x14ac:dyDescent="0.2">
      <c r="A37993" s="1">
        <v>37992</v>
      </c>
      <c r="B37993" s="1" t="s">
        <v>37932</v>
      </c>
      <c r="C37993" s="1" t="s">
        <v>307</v>
      </c>
    </row>
    <row r="37994" spans="1:3" x14ac:dyDescent="0.2">
      <c r="A37994" s="1">
        <v>37993</v>
      </c>
      <c r="B37994" s="1" t="s">
        <v>37933</v>
      </c>
      <c r="C37994" s="1" t="s">
        <v>5</v>
      </c>
    </row>
    <row r="37995" spans="1:3" x14ac:dyDescent="0.2">
      <c r="A37995" s="1">
        <v>37994</v>
      </c>
      <c r="B37995" s="1" t="s">
        <v>37934</v>
      </c>
      <c r="C37995" s="1" t="s">
        <v>5</v>
      </c>
    </row>
    <row r="37996" spans="1:3" x14ac:dyDescent="0.2">
      <c r="A37996" s="1">
        <v>37995</v>
      </c>
      <c r="B37996" s="1" t="s">
        <v>37935</v>
      </c>
      <c r="C37996" s="1" t="s">
        <v>5</v>
      </c>
    </row>
    <row r="37997" spans="1:3" x14ac:dyDescent="0.2">
      <c r="A37997" s="1">
        <v>37996</v>
      </c>
      <c r="B37997" s="1" t="s">
        <v>37936</v>
      </c>
      <c r="C37997" s="1" t="s">
        <v>60</v>
      </c>
    </row>
    <row r="37998" spans="1:3" x14ac:dyDescent="0.2">
      <c r="A37998" s="1">
        <v>37997</v>
      </c>
      <c r="B37998" s="1" t="s">
        <v>37937</v>
      </c>
      <c r="C37998" s="1" t="s">
        <v>5</v>
      </c>
    </row>
    <row r="37999" spans="1:3" x14ac:dyDescent="0.2">
      <c r="A37999" s="1">
        <v>37998</v>
      </c>
      <c r="B37999" s="1" t="s">
        <v>37938</v>
      </c>
      <c r="C37999" s="1" t="s">
        <v>60</v>
      </c>
    </row>
    <row r="38000" spans="1:3" x14ac:dyDescent="0.2">
      <c r="A38000" s="1">
        <v>37999</v>
      </c>
      <c r="B38000" s="1" t="s">
        <v>37939</v>
      </c>
      <c r="C38000" s="1" t="s">
        <v>60</v>
      </c>
    </row>
    <row r="38001" spans="1:4" x14ac:dyDescent="0.2">
      <c r="A38001" s="1">
        <v>38000</v>
      </c>
      <c r="B38001" s="1" t="s">
        <v>37940</v>
      </c>
      <c r="C38001" s="1" t="s">
        <v>5</v>
      </c>
    </row>
    <row r="38002" spans="1:4" x14ac:dyDescent="0.2">
      <c r="A38002" s="1">
        <v>38001</v>
      </c>
      <c r="B38002" s="1" t="s">
        <v>37941</v>
      </c>
      <c r="C38002" s="1" t="s">
        <v>60</v>
      </c>
    </row>
    <row r="38003" spans="1:4" x14ac:dyDescent="0.2">
      <c r="A38003" s="1">
        <v>38002</v>
      </c>
      <c r="B38003" s="1" t="s">
        <v>37942</v>
      </c>
      <c r="C38003" s="1" t="s">
        <v>5</v>
      </c>
    </row>
    <row r="38004" spans="1:4" x14ac:dyDescent="0.2">
      <c r="A38004" s="1">
        <v>38003</v>
      </c>
      <c r="B38004" s="1" t="s">
        <v>37943</v>
      </c>
      <c r="C38004" s="1" t="s">
        <v>60</v>
      </c>
    </row>
    <row r="38005" spans="1:4" x14ac:dyDescent="0.2">
      <c r="A38005" s="1">
        <v>38004</v>
      </c>
      <c r="B38005" s="1" t="s">
        <v>37944</v>
      </c>
      <c r="C38005" s="1" t="s">
        <v>5</v>
      </c>
    </row>
    <row r="38006" spans="1:4" x14ac:dyDescent="0.2">
      <c r="A38006" s="1">
        <v>38005</v>
      </c>
      <c r="B38006" s="1" t="s">
        <v>37945</v>
      </c>
      <c r="C38006" s="1" t="s">
        <v>5</v>
      </c>
    </row>
    <row r="38007" spans="1:4" x14ac:dyDescent="0.2">
      <c r="A38007" s="1">
        <v>38006</v>
      </c>
      <c r="B38007" s="1" t="s">
        <v>37946</v>
      </c>
      <c r="C38007" s="1" t="s">
        <v>60</v>
      </c>
    </row>
    <row r="38008" spans="1:4" x14ac:dyDescent="0.2">
      <c r="A38008" s="1">
        <v>38007</v>
      </c>
      <c r="B38008" s="1" t="s">
        <v>37947</v>
      </c>
      <c r="C38008" s="1" t="s">
        <v>5</v>
      </c>
    </row>
    <row r="38009" spans="1:4" x14ac:dyDescent="0.2">
      <c r="A38009" s="1">
        <v>38008</v>
      </c>
      <c r="B38009" s="1" t="s">
        <v>37948</v>
      </c>
      <c r="C38009" s="1" t="s">
        <v>60</v>
      </c>
    </row>
    <row r="38010" spans="1:4" x14ac:dyDescent="0.2">
      <c r="A38010" s="1">
        <v>38009</v>
      </c>
      <c r="B38010" s="1" t="s">
        <v>37949</v>
      </c>
      <c r="C38010" s="1" t="s">
        <v>60</v>
      </c>
    </row>
    <row r="38011" spans="1:4" x14ac:dyDescent="0.2">
      <c r="A38011" s="1">
        <v>38010</v>
      </c>
      <c r="B38011" s="1" t="s">
        <v>37950</v>
      </c>
      <c r="C38011" s="1" t="s">
        <v>60</v>
      </c>
    </row>
    <row r="38012" spans="1:4" x14ac:dyDescent="0.2">
      <c r="A38012" s="1">
        <v>38011</v>
      </c>
      <c r="B38012" s="1" t="s">
        <v>37951</v>
      </c>
      <c r="C38012" s="1" t="s">
        <v>60</v>
      </c>
    </row>
    <row r="38013" spans="1:4" x14ac:dyDescent="0.2">
      <c r="A38013" s="1">
        <v>38012</v>
      </c>
      <c r="B38013" s="1" t="s">
        <v>37952</v>
      </c>
      <c r="C38013" s="1" t="s">
        <v>5</v>
      </c>
    </row>
    <row r="38014" spans="1:4" x14ac:dyDescent="0.2">
      <c r="A38014" s="1">
        <v>38013</v>
      </c>
      <c r="B38014" s="1" t="s">
        <v>37953</v>
      </c>
      <c r="C38014" s="1" t="s">
        <v>60</v>
      </c>
      <c r="D38014" s="1" t="s">
        <v>61</v>
      </c>
    </row>
    <row r="38015" spans="1:4" x14ac:dyDescent="0.2">
      <c r="A38015" s="1">
        <v>38014</v>
      </c>
      <c r="B38015" s="1" t="s">
        <v>37954</v>
      </c>
      <c r="C38015" s="1" t="s">
        <v>60</v>
      </c>
    </row>
    <row r="38016" spans="1:4" x14ac:dyDescent="0.2">
      <c r="A38016" s="1">
        <v>38015</v>
      </c>
      <c r="B38016" s="1" t="s">
        <v>37955</v>
      </c>
      <c r="C38016" s="1" t="s">
        <v>60</v>
      </c>
    </row>
    <row r="38017" spans="1:3" x14ac:dyDescent="0.2">
      <c r="A38017" s="1">
        <v>38016</v>
      </c>
      <c r="B38017" s="1" t="s">
        <v>37956</v>
      </c>
      <c r="C38017" s="1" t="s">
        <v>60</v>
      </c>
    </row>
    <row r="38018" spans="1:3" x14ac:dyDescent="0.2">
      <c r="A38018" s="1">
        <v>38017</v>
      </c>
      <c r="B38018" s="1" t="s">
        <v>37957</v>
      </c>
      <c r="C38018" s="1" t="s">
        <v>60</v>
      </c>
    </row>
    <row r="38019" spans="1:3" x14ac:dyDescent="0.2">
      <c r="A38019" s="1">
        <v>38018</v>
      </c>
      <c r="B38019" s="1" t="s">
        <v>37958</v>
      </c>
      <c r="C38019" s="1" t="s">
        <v>60</v>
      </c>
    </row>
    <row r="38020" spans="1:3" x14ac:dyDescent="0.2">
      <c r="A38020" s="1">
        <v>38019</v>
      </c>
      <c r="B38020" s="1" t="s">
        <v>37959</v>
      </c>
      <c r="C38020" s="1" t="s">
        <v>60</v>
      </c>
    </row>
    <row r="38021" spans="1:3" x14ac:dyDescent="0.2">
      <c r="A38021" s="1">
        <v>38020</v>
      </c>
      <c r="B38021" s="1" t="s">
        <v>37960</v>
      </c>
      <c r="C38021" s="1" t="s">
        <v>5</v>
      </c>
    </row>
    <row r="38022" spans="1:3" x14ac:dyDescent="0.2">
      <c r="A38022" s="1">
        <v>38021</v>
      </c>
      <c r="B38022" s="1" t="s">
        <v>37961</v>
      </c>
      <c r="C38022" s="1" t="s">
        <v>5</v>
      </c>
    </row>
    <row r="38023" spans="1:3" x14ac:dyDescent="0.2">
      <c r="A38023" s="1">
        <v>38022</v>
      </c>
      <c r="B38023" s="1" t="s">
        <v>37962</v>
      </c>
      <c r="C38023" s="1" t="s">
        <v>5</v>
      </c>
    </row>
    <row r="38024" spans="1:3" x14ac:dyDescent="0.2">
      <c r="A38024" s="1">
        <v>38023</v>
      </c>
      <c r="B38024" s="1" t="s">
        <v>37963</v>
      </c>
      <c r="C38024" s="1" t="s">
        <v>5</v>
      </c>
    </row>
    <row r="38025" spans="1:3" x14ac:dyDescent="0.2">
      <c r="A38025" s="1">
        <v>38024</v>
      </c>
      <c r="B38025" s="1" t="s">
        <v>37964</v>
      </c>
      <c r="C38025" s="1" t="s">
        <v>5</v>
      </c>
    </row>
    <row r="38026" spans="1:3" x14ac:dyDescent="0.2">
      <c r="A38026" s="1">
        <v>38025</v>
      </c>
      <c r="B38026" s="1" t="s">
        <v>37965</v>
      </c>
      <c r="C38026" s="1" t="s">
        <v>60</v>
      </c>
    </row>
    <row r="38027" spans="1:3" x14ac:dyDescent="0.2">
      <c r="A38027" s="1">
        <v>38026</v>
      </c>
      <c r="B38027" s="1" t="s">
        <v>37966</v>
      </c>
      <c r="C38027" s="1" t="s">
        <v>60</v>
      </c>
    </row>
    <row r="38028" spans="1:3" x14ac:dyDescent="0.2">
      <c r="A38028" s="1">
        <v>38027</v>
      </c>
      <c r="B38028" s="1" t="s">
        <v>37967</v>
      </c>
      <c r="C38028" s="1" t="s">
        <v>60</v>
      </c>
    </row>
    <row r="38029" spans="1:3" x14ac:dyDescent="0.2">
      <c r="A38029" s="1">
        <v>38028</v>
      </c>
      <c r="B38029" s="1" t="s">
        <v>37968</v>
      </c>
      <c r="C38029" s="1" t="s">
        <v>5</v>
      </c>
    </row>
    <row r="38030" spans="1:3" x14ac:dyDescent="0.2">
      <c r="A38030" s="1">
        <v>38029</v>
      </c>
      <c r="B38030" s="1" t="s">
        <v>37969</v>
      </c>
      <c r="C38030" s="1" t="s">
        <v>5</v>
      </c>
    </row>
    <row r="38031" spans="1:3" x14ac:dyDescent="0.2">
      <c r="A38031" s="1">
        <v>38030</v>
      </c>
      <c r="B38031" s="1" t="s">
        <v>37970</v>
      </c>
      <c r="C38031" s="1" t="s">
        <v>5</v>
      </c>
    </row>
    <row r="38032" spans="1:3" x14ac:dyDescent="0.2">
      <c r="A38032" s="1">
        <v>38031</v>
      </c>
      <c r="B38032" s="1" t="s">
        <v>37971</v>
      </c>
      <c r="C38032" s="1" t="s">
        <v>5</v>
      </c>
    </row>
    <row r="38033" spans="1:3" x14ac:dyDescent="0.2">
      <c r="A38033" s="1">
        <v>38032</v>
      </c>
      <c r="B38033" s="1" t="s">
        <v>37972</v>
      </c>
      <c r="C38033" s="1" t="s">
        <v>5</v>
      </c>
    </row>
    <row r="38034" spans="1:3" x14ac:dyDescent="0.2">
      <c r="A38034" s="1">
        <v>38033</v>
      </c>
      <c r="B38034" s="1" t="s">
        <v>37973</v>
      </c>
      <c r="C38034" s="1" t="s">
        <v>5</v>
      </c>
    </row>
    <row r="38035" spans="1:3" x14ac:dyDescent="0.2">
      <c r="A38035" s="1">
        <v>38034</v>
      </c>
      <c r="B38035" s="1" t="s">
        <v>37974</v>
      </c>
      <c r="C38035" s="1" t="s">
        <v>60</v>
      </c>
    </row>
    <row r="38036" spans="1:3" x14ac:dyDescent="0.2">
      <c r="A38036" s="1">
        <v>38035</v>
      </c>
      <c r="B38036" s="1" t="s">
        <v>37975</v>
      </c>
      <c r="C38036" s="1" t="s">
        <v>60</v>
      </c>
    </row>
    <row r="38037" spans="1:3" x14ac:dyDescent="0.2">
      <c r="A38037" s="1">
        <v>38036</v>
      </c>
      <c r="B38037" s="1" t="s">
        <v>37976</v>
      </c>
      <c r="C38037" s="1" t="s">
        <v>60</v>
      </c>
    </row>
    <row r="38038" spans="1:3" x14ac:dyDescent="0.2">
      <c r="A38038" s="1">
        <v>38037</v>
      </c>
      <c r="B38038" s="1" t="s">
        <v>37977</v>
      </c>
      <c r="C38038" s="1" t="s">
        <v>60</v>
      </c>
    </row>
    <row r="38039" spans="1:3" x14ac:dyDescent="0.2">
      <c r="A38039" s="1">
        <v>38038</v>
      </c>
      <c r="B38039" s="1" t="s">
        <v>37978</v>
      </c>
      <c r="C38039" s="1" t="s">
        <v>5</v>
      </c>
    </row>
    <row r="38040" spans="1:3" x14ac:dyDescent="0.2">
      <c r="A38040" s="1">
        <v>38039</v>
      </c>
      <c r="B38040" s="1" t="s">
        <v>37979</v>
      </c>
      <c r="C38040" s="1" t="s">
        <v>5</v>
      </c>
    </row>
    <row r="38041" spans="1:3" x14ac:dyDescent="0.2">
      <c r="A38041" s="1">
        <v>38040</v>
      </c>
      <c r="B38041" s="1" t="s">
        <v>37980</v>
      </c>
      <c r="C38041" s="1" t="s">
        <v>5</v>
      </c>
    </row>
    <row r="38042" spans="1:3" x14ac:dyDescent="0.2">
      <c r="A38042" s="1">
        <v>38041</v>
      </c>
      <c r="B38042" s="1" t="s">
        <v>37981</v>
      </c>
      <c r="C38042" s="1" t="s">
        <v>5</v>
      </c>
    </row>
    <row r="38043" spans="1:3" x14ac:dyDescent="0.2">
      <c r="A38043" s="1">
        <v>38042</v>
      </c>
      <c r="B38043" s="1" t="s">
        <v>37982</v>
      </c>
      <c r="C38043" s="1" t="s">
        <v>60</v>
      </c>
    </row>
    <row r="38044" spans="1:3" x14ac:dyDescent="0.2">
      <c r="A38044" s="1">
        <v>38043</v>
      </c>
      <c r="B38044" s="1" t="s">
        <v>37983</v>
      </c>
      <c r="C38044" s="1" t="s">
        <v>60</v>
      </c>
    </row>
    <row r="38045" spans="1:3" x14ac:dyDescent="0.2">
      <c r="A38045" s="1">
        <v>38044</v>
      </c>
      <c r="B38045" s="1" t="s">
        <v>37984</v>
      </c>
      <c r="C38045" s="1" t="s">
        <v>5</v>
      </c>
    </row>
    <row r="38046" spans="1:3" x14ac:dyDescent="0.2">
      <c r="A38046" s="1">
        <v>38045</v>
      </c>
      <c r="B38046" s="1" t="s">
        <v>37985</v>
      </c>
      <c r="C38046" s="1" t="s">
        <v>5</v>
      </c>
    </row>
    <row r="38047" spans="1:3" x14ac:dyDescent="0.2">
      <c r="A38047" s="1">
        <v>38046</v>
      </c>
      <c r="B38047" s="1" t="s">
        <v>37986</v>
      </c>
      <c r="C38047" s="1" t="s">
        <v>5</v>
      </c>
    </row>
    <row r="38048" spans="1:3" x14ac:dyDescent="0.2">
      <c r="A38048" s="1">
        <v>38047</v>
      </c>
      <c r="B38048" s="1" t="s">
        <v>37987</v>
      </c>
      <c r="C38048" s="1" t="s">
        <v>5</v>
      </c>
    </row>
    <row r="38049" spans="1:3" x14ac:dyDescent="0.2">
      <c r="A38049" s="1">
        <v>38048</v>
      </c>
      <c r="B38049" s="1" t="s">
        <v>37988</v>
      </c>
      <c r="C38049" s="1" t="s">
        <v>5</v>
      </c>
    </row>
    <row r="38050" spans="1:3" x14ac:dyDescent="0.2">
      <c r="A38050" s="1">
        <v>38049</v>
      </c>
      <c r="B38050" s="1" t="s">
        <v>37989</v>
      </c>
      <c r="C38050" s="1" t="s">
        <v>60</v>
      </c>
    </row>
    <row r="38051" spans="1:3" x14ac:dyDescent="0.2">
      <c r="A38051" s="1">
        <v>38050</v>
      </c>
      <c r="B38051" s="1" t="s">
        <v>37990</v>
      </c>
      <c r="C38051" s="1" t="s">
        <v>5</v>
      </c>
    </row>
    <row r="38052" spans="1:3" x14ac:dyDescent="0.2">
      <c r="A38052" s="1">
        <v>38051</v>
      </c>
      <c r="B38052" s="1" t="s">
        <v>37991</v>
      </c>
      <c r="C38052" s="1" t="s">
        <v>60</v>
      </c>
    </row>
    <row r="38053" spans="1:3" x14ac:dyDescent="0.2">
      <c r="A38053" s="1">
        <v>38052</v>
      </c>
      <c r="B38053" s="1" t="s">
        <v>37992</v>
      </c>
      <c r="C38053" s="1" t="s">
        <v>5</v>
      </c>
    </row>
    <row r="38054" spans="1:3" x14ac:dyDescent="0.2">
      <c r="A38054" s="1">
        <v>38053</v>
      </c>
      <c r="B38054" s="1" t="s">
        <v>37993</v>
      </c>
      <c r="C38054" s="1" t="s">
        <v>5</v>
      </c>
    </row>
    <row r="38055" spans="1:3" x14ac:dyDescent="0.2">
      <c r="A38055" s="1">
        <v>38054</v>
      </c>
      <c r="B38055" s="1" t="s">
        <v>37994</v>
      </c>
      <c r="C38055" s="1" t="s">
        <v>5</v>
      </c>
    </row>
    <row r="38056" spans="1:3" x14ac:dyDescent="0.2">
      <c r="A38056" s="1">
        <v>38055</v>
      </c>
      <c r="B38056" s="1" t="s">
        <v>37995</v>
      </c>
      <c r="C38056" s="1" t="s">
        <v>60</v>
      </c>
    </row>
    <row r="38057" spans="1:3" x14ac:dyDescent="0.2">
      <c r="A38057" s="1">
        <v>38056</v>
      </c>
      <c r="B38057" s="1" t="s">
        <v>37996</v>
      </c>
      <c r="C38057" s="1" t="s">
        <v>60</v>
      </c>
    </row>
    <row r="38058" spans="1:3" x14ac:dyDescent="0.2">
      <c r="A38058" s="1">
        <v>38057</v>
      </c>
      <c r="B38058" s="1" t="s">
        <v>37997</v>
      </c>
      <c r="C38058" s="1" t="s">
        <v>60</v>
      </c>
    </row>
    <row r="38059" spans="1:3" x14ac:dyDescent="0.2">
      <c r="A38059" s="1">
        <v>38058</v>
      </c>
      <c r="B38059" s="1" t="s">
        <v>37998</v>
      </c>
      <c r="C38059" s="1" t="s">
        <v>307</v>
      </c>
    </row>
    <row r="38060" spans="1:3" x14ac:dyDescent="0.2">
      <c r="A38060" s="1">
        <v>38059</v>
      </c>
      <c r="B38060" s="1" t="s">
        <v>37999</v>
      </c>
      <c r="C38060" s="1" t="s">
        <v>60</v>
      </c>
    </row>
    <row r="38061" spans="1:3" x14ac:dyDescent="0.2">
      <c r="A38061" s="1">
        <v>38060</v>
      </c>
      <c r="B38061" s="1" t="s">
        <v>38000</v>
      </c>
      <c r="C38061" s="1" t="s">
        <v>60</v>
      </c>
    </row>
    <row r="38062" spans="1:3" x14ac:dyDescent="0.2">
      <c r="A38062" s="1">
        <v>38061</v>
      </c>
      <c r="B38062" s="1" t="s">
        <v>38001</v>
      </c>
      <c r="C38062" s="1" t="s">
        <v>60</v>
      </c>
    </row>
    <row r="38063" spans="1:3" x14ac:dyDescent="0.2">
      <c r="A38063" s="1">
        <v>38062</v>
      </c>
      <c r="B38063" s="1" t="s">
        <v>38002</v>
      </c>
      <c r="C38063" s="1" t="s">
        <v>60</v>
      </c>
    </row>
    <row r="38064" spans="1:3" x14ac:dyDescent="0.2">
      <c r="A38064" s="1">
        <v>38063</v>
      </c>
      <c r="B38064" s="1" t="s">
        <v>38003</v>
      </c>
      <c r="C38064" s="1" t="s">
        <v>5</v>
      </c>
    </row>
    <row r="38065" spans="1:3" x14ac:dyDescent="0.2">
      <c r="A38065" s="1">
        <v>38064</v>
      </c>
      <c r="B38065" s="1" t="s">
        <v>38004</v>
      </c>
      <c r="C38065" s="1" t="s">
        <v>60</v>
      </c>
    </row>
    <row r="38066" spans="1:3" x14ac:dyDescent="0.2">
      <c r="A38066" s="1">
        <v>38065</v>
      </c>
      <c r="B38066" s="1" t="s">
        <v>38005</v>
      </c>
      <c r="C38066" s="1" t="s">
        <v>60</v>
      </c>
    </row>
    <row r="38067" spans="1:3" x14ac:dyDescent="0.2">
      <c r="A38067" s="1">
        <v>38066</v>
      </c>
      <c r="B38067" s="1" t="s">
        <v>38006</v>
      </c>
      <c r="C38067" s="1" t="s">
        <v>5</v>
      </c>
    </row>
    <row r="38068" spans="1:3" x14ac:dyDescent="0.2">
      <c r="A38068" s="1">
        <v>38067</v>
      </c>
      <c r="B38068" s="1" t="s">
        <v>38007</v>
      </c>
      <c r="C38068" s="1" t="s">
        <v>5</v>
      </c>
    </row>
    <row r="38069" spans="1:3" x14ac:dyDescent="0.2">
      <c r="A38069" s="1">
        <v>38068</v>
      </c>
      <c r="B38069" s="1" t="s">
        <v>38008</v>
      </c>
      <c r="C38069" s="1" t="s">
        <v>60</v>
      </c>
    </row>
    <row r="38070" spans="1:3" x14ac:dyDescent="0.2">
      <c r="A38070" s="1">
        <v>38069</v>
      </c>
      <c r="B38070" s="1" t="s">
        <v>38009</v>
      </c>
      <c r="C38070" s="1" t="s">
        <v>60</v>
      </c>
    </row>
    <row r="38071" spans="1:3" x14ac:dyDescent="0.2">
      <c r="A38071" s="1">
        <v>38070</v>
      </c>
      <c r="B38071" s="1" t="s">
        <v>38010</v>
      </c>
      <c r="C38071" s="1" t="s">
        <v>60</v>
      </c>
    </row>
    <row r="38072" spans="1:3" x14ac:dyDescent="0.2">
      <c r="A38072" s="1">
        <v>38071</v>
      </c>
      <c r="B38072" s="1" t="s">
        <v>38011</v>
      </c>
      <c r="C38072" s="1" t="s">
        <v>5</v>
      </c>
    </row>
    <row r="38073" spans="1:3" x14ac:dyDescent="0.2">
      <c r="A38073" s="1">
        <v>38072</v>
      </c>
      <c r="B38073" s="1" t="s">
        <v>38012</v>
      </c>
      <c r="C38073" s="1" t="s">
        <v>60</v>
      </c>
    </row>
    <row r="38074" spans="1:3" x14ac:dyDescent="0.2">
      <c r="A38074" s="1">
        <v>38073</v>
      </c>
      <c r="B38074" s="1" t="s">
        <v>38013</v>
      </c>
      <c r="C38074" s="1" t="s">
        <v>60</v>
      </c>
    </row>
    <row r="38075" spans="1:3" x14ac:dyDescent="0.2">
      <c r="A38075" s="1">
        <v>38074</v>
      </c>
      <c r="B38075" s="1" t="s">
        <v>38014</v>
      </c>
      <c r="C38075" s="1" t="s">
        <v>60</v>
      </c>
    </row>
    <row r="38076" spans="1:3" x14ac:dyDescent="0.2">
      <c r="A38076" s="1">
        <v>38075</v>
      </c>
      <c r="B38076" s="1" t="s">
        <v>38015</v>
      </c>
      <c r="C38076" s="1" t="s">
        <v>60</v>
      </c>
    </row>
    <row r="38077" spans="1:3" x14ac:dyDescent="0.2">
      <c r="A38077" s="1">
        <v>38076</v>
      </c>
      <c r="B38077" s="1" t="s">
        <v>38016</v>
      </c>
      <c r="C38077" s="1" t="s">
        <v>60</v>
      </c>
    </row>
    <row r="38078" spans="1:3" x14ac:dyDescent="0.2">
      <c r="A38078" s="1">
        <v>38077</v>
      </c>
      <c r="B38078" s="1" t="s">
        <v>38017</v>
      </c>
      <c r="C38078" s="1" t="s">
        <v>5</v>
      </c>
    </row>
    <row r="38079" spans="1:3" x14ac:dyDescent="0.2">
      <c r="A38079" s="1">
        <v>38078</v>
      </c>
      <c r="B38079" s="1" t="s">
        <v>38018</v>
      </c>
      <c r="C38079" s="1" t="s">
        <v>5</v>
      </c>
    </row>
    <row r="38080" spans="1:3" x14ac:dyDescent="0.2">
      <c r="A38080" s="1">
        <v>38079</v>
      </c>
      <c r="B38080" s="1" t="s">
        <v>38019</v>
      </c>
      <c r="C38080" s="1" t="s">
        <v>60</v>
      </c>
    </row>
    <row r="38081" spans="1:3" x14ac:dyDescent="0.2">
      <c r="A38081" s="1">
        <v>38080</v>
      </c>
      <c r="B38081" s="1" t="s">
        <v>38020</v>
      </c>
      <c r="C38081" s="1" t="s">
        <v>60</v>
      </c>
    </row>
    <row r="38082" spans="1:3" x14ac:dyDescent="0.2">
      <c r="A38082" s="1">
        <v>38081</v>
      </c>
      <c r="B38082" s="1" t="s">
        <v>38021</v>
      </c>
      <c r="C38082" s="1" t="s">
        <v>60</v>
      </c>
    </row>
    <row r="38083" spans="1:3" x14ac:dyDescent="0.2">
      <c r="A38083" s="1">
        <v>38082</v>
      </c>
      <c r="B38083" s="1" t="s">
        <v>38022</v>
      </c>
      <c r="C38083" s="1" t="s">
        <v>60</v>
      </c>
    </row>
    <row r="38084" spans="1:3" x14ac:dyDescent="0.2">
      <c r="A38084" s="1">
        <v>38083</v>
      </c>
      <c r="B38084" s="1" t="s">
        <v>38023</v>
      </c>
      <c r="C38084" s="1" t="s">
        <v>5</v>
      </c>
    </row>
    <row r="38085" spans="1:3" x14ac:dyDescent="0.2">
      <c r="A38085" s="1">
        <v>38084</v>
      </c>
      <c r="B38085" s="1" t="s">
        <v>38024</v>
      </c>
      <c r="C38085" s="1" t="s">
        <v>60</v>
      </c>
    </row>
    <row r="38086" spans="1:3" x14ac:dyDescent="0.2">
      <c r="A38086" s="1">
        <v>38085</v>
      </c>
      <c r="B38086" s="1" t="s">
        <v>38025</v>
      </c>
      <c r="C38086" s="1" t="s">
        <v>5</v>
      </c>
    </row>
    <row r="38087" spans="1:3" x14ac:dyDescent="0.2">
      <c r="A38087" s="1">
        <v>38086</v>
      </c>
      <c r="B38087" s="1" t="s">
        <v>38026</v>
      </c>
      <c r="C38087" s="1" t="s">
        <v>5</v>
      </c>
    </row>
    <row r="38088" spans="1:3" x14ac:dyDescent="0.2">
      <c r="A38088" s="1">
        <v>38087</v>
      </c>
      <c r="B38088" s="1" t="s">
        <v>38027</v>
      </c>
      <c r="C38088" s="1" t="s">
        <v>5</v>
      </c>
    </row>
    <row r="38089" spans="1:3" x14ac:dyDescent="0.2">
      <c r="A38089" s="1">
        <v>38088</v>
      </c>
      <c r="B38089" s="1" t="s">
        <v>38028</v>
      </c>
      <c r="C38089" s="1" t="s">
        <v>60</v>
      </c>
    </row>
    <row r="38090" spans="1:3" x14ac:dyDescent="0.2">
      <c r="A38090" s="1">
        <v>38089</v>
      </c>
      <c r="B38090" s="1" t="s">
        <v>38029</v>
      </c>
      <c r="C38090" s="1" t="s">
        <v>60</v>
      </c>
    </row>
    <row r="38091" spans="1:3" x14ac:dyDescent="0.2">
      <c r="A38091" s="1">
        <v>38090</v>
      </c>
      <c r="B38091" s="1" t="s">
        <v>38030</v>
      </c>
      <c r="C38091" s="1" t="s">
        <v>60</v>
      </c>
    </row>
    <row r="38092" spans="1:3" x14ac:dyDescent="0.2">
      <c r="A38092" s="1">
        <v>38091</v>
      </c>
      <c r="B38092" s="1" t="s">
        <v>38031</v>
      </c>
      <c r="C38092" s="1" t="s">
        <v>5</v>
      </c>
    </row>
    <row r="38093" spans="1:3" x14ac:dyDescent="0.2">
      <c r="A38093" s="1">
        <v>38092</v>
      </c>
      <c r="B38093" s="1" t="s">
        <v>38032</v>
      </c>
      <c r="C38093" s="1" t="s">
        <v>5</v>
      </c>
    </row>
    <row r="38094" spans="1:3" x14ac:dyDescent="0.2">
      <c r="A38094" s="1">
        <v>38093</v>
      </c>
      <c r="B38094" s="1" t="s">
        <v>38033</v>
      </c>
      <c r="C38094" s="1" t="s">
        <v>60</v>
      </c>
    </row>
    <row r="38095" spans="1:3" x14ac:dyDescent="0.2">
      <c r="A38095" s="1">
        <v>38094</v>
      </c>
      <c r="B38095" s="1" t="s">
        <v>38034</v>
      </c>
      <c r="C38095" s="1" t="s">
        <v>5</v>
      </c>
    </row>
    <row r="38096" spans="1:3" x14ac:dyDescent="0.2">
      <c r="A38096" s="1">
        <v>38095</v>
      </c>
      <c r="B38096" s="1" t="s">
        <v>38035</v>
      </c>
      <c r="C38096" s="1" t="s">
        <v>5</v>
      </c>
    </row>
    <row r="38097" spans="1:3" x14ac:dyDescent="0.2">
      <c r="A38097" s="1">
        <v>38096</v>
      </c>
      <c r="B38097" s="1" t="s">
        <v>38036</v>
      </c>
      <c r="C38097" s="1" t="s">
        <v>60</v>
      </c>
    </row>
    <row r="38098" spans="1:3" x14ac:dyDescent="0.2">
      <c r="A38098" s="1">
        <v>38097</v>
      </c>
      <c r="B38098" s="1" t="s">
        <v>38037</v>
      </c>
      <c r="C38098" s="1" t="s">
        <v>60</v>
      </c>
    </row>
    <row r="38099" spans="1:3" x14ac:dyDescent="0.2">
      <c r="A38099" s="1">
        <v>38098</v>
      </c>
      <c r="B38099" s="1" t="s">
        <v>38038</v>
      </c>
      <c r="C38099" s="1" t="s">
        <v>60</v>
      </c>
    </row>
    <row r="38100" spans="1:3" x14ac:dyDescent="0.2">
      <c r="A38100" s="1">
        <v>38099</v>
      </c>
      <c r="B38100" s="1" t="s">
        <v>38039</v>
      </c>
      <c r="C38100" s="1" t="s">
        <v>60</v>
      </c>
    </row>
    <row r="38101" spans="1:3" x14ac:dyDescent="0.2">
      <c r="A38101" s="1">
        <v>38100</v>
      </c>
      <c r="B38101" s="1" t="s">
        <v>38040</v>
      </c>
      <c r="C38101" s="1" t="s">
        <v>60</v>
      </c>
    </row>
    <row r="38102" spans="1:3" x14ac:dyDescent="0.2">
      <c r="A38102" s="1">
        <v>38101</v>
      </c>
      <c r="B38102" s="1" t="s">
        <v>38041</v>
      </c>
      <c r="C38102" s="1" t="s">
        <v>60</v>
      </c>
    </row>
    <row r="38103" spans="1:3" x14ac:dyDescent="0.2">
      <c r="A38103" s="1">
        <v>38102</v>
      </c>
      <c r="B38103" s="1" t="s">
        <v>38042</v>
      </c>
      <c r="C38103" s="1" t="s">
        <v>60</v>
      </c>
    </row>
    <row r="38104" spans="1:3" x14ac:dyDescent="0.2">
      <c r="A38104" s="1">
        <v>38103</v>
      </c>
      <c r="B38104" s="1" t="s">
        <v>38043</v>
      </c>
      <c r="C38104" s="1" t="s">
        <v>60</v>
      </c>
    </row>
    <row r="38105" spans="1:3" x14ac:dyDescent="0.2">
      <c r="A38105" s="1">
        <v>38104</v>
      </c>
      <c r="B38105" s="1" t="s">
        <v>38044</v>
      </c>
      <c r="C38105" s="1" t="s">
        <v>60</v>
      </c>
    </row>
    <row r="38106" spans="1:3" x14ac:dyDescent="0.2">
      <c r="A38106" s="1">
        <v>38105</v>
      </c>
      <c r="B38106" s="1" t="s">
        <v>38045</v>
      </c>
      <c r="C38106" s="1" t="s">
        <v>60</v>
      </c>
    </row>
    <row r="38107" spans="1:3" x14ac:dyDescent="0.2">
      <c r="A38107" s="1">
        <v>38106</v>
      </c>
      <c r="B38107" s="1" t="s">
        <v>38046</v>
      </c>
      <c r="C38107" s="1" t="s">
        <v>60</v>
      </c>
    </row>
    <row r="38108" spans="1:3" x14ac:dyDescent="0.2">
      <c r="A38108" s="1">
        <v>38107</v>
      </c>
      <c r="B38108" s="1" t="s">
        <v>38047</v>
      </c>
      <c r="C38108" s="1" t="s">
        <v>5</v>
      </c>
    </row>
    <row r="38109" spans="1:3" x14ac:dyDescent="0.2">
      <c r="A38109" s="1">
        <v>38108</v>
      </c>
      <c r="B38109" s="1" t="s">
        <v>38048</v>
      </c>
      <c r="C38109" s="1" t="s">
        <v>60</v>
      </c>
    </row>
    <row r="38110" spans="1:3" x14ac:dyDescent="0.2">
      <c r="A38110" s="1">
        <v>38109</v>
      </c>
      <c r="B38110" s="1" t="s">
        <v>38049</v>
      </c>
      <c r="C38110" s="1" t="s">
        <v>60</v>
      </c>
    </row>
    <row r="38111" spans="1:3" x14ac:dyDescent="0.2">
      <c r="A38111" s="1">
        <v>38110</v>
      </c>
      <c r="B38111" s="1" t="s">
        <v>38050</v>
      </c>
      <c r="C38111" s="1" t="s">
        <v>60</v>
      </c>
    </row>
    <row r="38112" spans="1:3" x14ac:dyDescent="0.2">
      <c r="A38112" s="1">
        <v>38111</v>
      </c>
      <c r="B38112" s="1" t="s">
        <v>38051</v>
      </c>
      <c r="C38112" s="1" t="s">
        <v>60</v>
      </c>
    </row>
    <row r="38113" spans="1:3" x14ac:dyDescent="0.2">
      <c r="A38113" s="1">
        <v>38112</v>
      </c>
      <c r="B38113" s="1" t="s">
        <v>38052</v>
      </c>
      <c r="C38113" s="1" t="s">
        <v>60</v>
      </c>
    </row>
    <row r="38114" spans="1:3" x14ac:dyDescent="0.2">
      <c r="A38114" s="1">
        <v>38113</v>
      </c>
      <c r="B38114" s="1" t="s">
        <v>38053</v>
      </c>
      <c r="C38114" s="1" t="s">
        <v>60</v>
      </c>
    </row>
    <row r="38115" spans="1:3" x14ac:dyDescent="0.2">
      <c r="A38115" s="1">
        <v>38114</v>
      </c>
      <c r="B38115" s="1" t="s">
        <v>38054</v>
      </c>
      <c r="C38115" s="1" t="s">
        <v>5</v>
      </c>
    </row>
    <row r="38116" spans="1:3" x14ac:dyDescent="0.2">
      <c r="A38116" s="1">
        <v>38115</v>
      </c>
      <c r="B38116" s="1" t="s">
        <v>38055</v>
      </c>
      <c r="C38116" s="1" t="s">
        <v>60</v>
      </c>
    </row>
    <row r="38117" spans="1:3" x14ac:dyDescent="0.2">
      <c r="A38117" s="1">
        <v>38116</v>
      </c>
      <c r="B38117" s="1" t="s">
        <v>38056</v>
      </c>
      <c r="C38117" s="1" t="s">
        <v>60</v>
      </c>
    </row>
    <row r="38118" spans="1:3" x14ac:dyDescent="0.2">
      <c r="A38118" s="1">
        <v>38117</v>
      </c>
      <c r="B38118" s="1" t="s">
        <v>38057</v>
      </c>
      <c r="C38118" s="1" t="s">
        <v>60</v>
      </c>
    </row>
    <row r="38119" spans="1:3" x14ac:dyDescent="0.2">
      <c r="A38119" s="1">
        <v>38118</v>
      </c>
      <c r="B38119" s="1" t="s">
        <v>38058</v>
      </c>
      <c r="C38119" s="1" t="s">
        <v>60</v>
      </c>
    </row>
    <row r="38120" spans="1:3" x14ac:dyDescent="0.2">
      <c r="A38120" s="1">
        <v>38119</v>
      </c>
      <c r="B38120" s="1" t="s">
        <v>38059</v>
      </c>
      <c r="C38120" s="1" t="s">
        <v>60</v>
      </c>
    </row>
    <row r="38121" spans="1:3" x14ac:dyDescent="0.2">
      <c r="A38121" s="1">
        <v>38120</v>
      </c>
      <c r="B38121" s="1" t="s">
        <v>38060</v>
      </c>
      <c r="C38121" s="1" t="s">
        <v>60</v>
      </c>
    </row>
    <row r="38122" spans="1:3" x14ac:dyDescent="0.2">
      <c r="A38122" s="1">
        <v>38121</v>
      </c>
      <c r="B38122" s="1" t="s">
        <v>38061</v>
      </c>
      <c r="C38122" s="1" t="s">
        <v>5</v>
      </c>
    </row>
    <row r="38123" spans="1:3" x14ac:dyDescent="0.2">
      <c r="A38123" s="1">
        <v>38122</v>
      </c>
      <c r="B38123" s="1" t="s">
        <v>38062</v>
      </c>
      <c r="C38123" s="1" t="s">
        <v>60</v>
      </c>
    </row>
    <row r="38124" spans="1:3" x14ac:dyDescent="0.2">
      <c r="A38124" s="1">
        <v>38123</v>
      </c>
      <c r="B38124" s="1" t="s">
        <v>38063</v>
      </c>
      <c r="C38124" s="1" t="s">
        <v>60</v>
      </c>
    </row>
    <row r="38125" spans="1:3" x14ac:dyDescent="0.2">
      <c r="A38125" s="1">
        <v>38124</v>
      </c>
      <c r="B38125" s="1" t="s">
        <v>38064</v>
      </c>
      <c r="C38125" s="1" t="s">
        <v>60</v>
      </c>
    </row>
    <row r="38126" spans="1:3" x14ac:dyDescent="0.2">
      <c r="A38126" s="1">
        <v>38125</v>
      </c>
      <c r="B38126" s="1" t="s">
        <v>38065</v>
      </c>
      <c r="C38126" s="1" t="s">
        <v>5</v>
      </c>
    </row>
    <row r="38127" spans="1:3" x14ac:dyDescent="0.2">
      <c r="A38127" s="1">
        <v>38126</v>
      </c>
      <c r="B38127" s="1" t="s">
        <v>38066</v>
      </c>
      <c r="C38127" s="1" t="s">
        <v>60</v>
      </c>
    </row>
    <row r="38128" spans="1:3" x14ac:dyDescent="0.2">
      <c r="A38128" s="1">
        <v>38127</v>
      </c>
      <c r="B38128" s="1" t="s">
        <v>38067</v>
      </c>
      <c r="C38128" s="1" t="s">
        <v>60</v>
      </c>
    </row>
    <row r="38129" spans="1:3" x14ac:dyDescent="0.2">
      <c r="A38129" s="1">
        <v>38128</v>
      </c>
      <c r="B38129" s="1" t="s">
        <v>38068</v>
      </c>
      <c r="C38129" s="1" t="s">
        <v>60</v>
      </c>
    </row>
    <row r="38130" spans="1:3" x14ac:dyDescent="0.2">
      <c r="A38130" s="1">
        <v>38129</v>
      </c>
      <c r="B38130" s="1" t="s">
        <v>38069</v>
      </c>
      <c r="C38130" s="1" t="s">
        <v>60</v>
      </c>
    </row>
    <row r="38131" spans="1:3" x14ac:dyDescent="0.2">
      <c r="A38131" s="1">
        <v>38130</v>
      </c>
      <c r="B38131" s="1" t="s">
        <v>38070</v>
      </c>
      <c r="C38131" s="1" t="s">
        <v>60</v>
      </c>
    </row>
    <row r="38132" spans="1:3" x14ac:dyDescent="0.2">
      <c r="A38132" s="1">
        <v>38131</v>
      </c>
      <c r="B38132" s="1" t="s">
        <v>38071</v>
      </c>
      <c r="C38132" s="1" t="s">
        <v>60</v>
      </c>
    </row>
    <row r="38133" spans="1:3" x14ac:dyDescent="0.2">
      <c r="A38133" s="1">
        <v>38132</v>
      </c>
      <c r="B38133" s="1" t="s">
        <v>38072</v>
      </c>
      <c r="C38133" s="1" t="s">
        <v>5</v>
      </c>
    </row>
    <row r="38134" spans="1:3" x14ac:dyDescent="0.2">
      <c r="A38134" s="1">
        <v>38133</v>
      </c>
      <c r="B38134" s="1" t="s">
        <v>38073</v>
      </c>
      <c r="C38134" s="1" t="s">
        <v>60</v>
      </c>
    </row>
    <row r="38135" spans="1:3" x14ac:dyDescent="0.2">
      <c r="A38135" s="1">
        <v>38134</v>
      </c>
      <c r="B38135" s="1" t="s">
        <v>38074</v>
      </c>
      <c r="C38135" s="1" t="s">
        <v>5</v>
      </c>
    </row>
    <row r="38136" spans="1:3" x14ac:dyDescent="0.2">
      <c r="A38136" s="1">
        <v>38135</v>
      </c>
      <c r="B38136" s="1" t="s">
        <v>38075</v>
      </c>
      <c r="C38136" s="1" t="s">
        <v>60</v>
      </c>
    </row>
    <row r="38137" spans="1:3" x14ac:dyDescent="0.2">
      <c r="A38137" s="1">
        <v>38136</v>
      </c>
      <c r="B38137" s="1" t="s">
        <v>38076</v>
      </c>
      <c r="C38137" s="1" t="s">
        <v>5</v>
      </c>
    </row>
    <row r="38138" spans="1:3" x14ac:dyDescent="0.2">
      <c r="A38138" s="1">
        <v>38137</v>
      </c>
      <c r="B38138" s="1" t="s">
        <v>38077</v>
      </c>
      <c r="C38138" s="1" t="s">
        <v>60</v>
      </c>
    </row>
    <row r="38139" spans="1:3" x14ac:dyDescent="0.2">
      <c r="A38139" s="1">
        <v>38138</v>
      </c>
      <c r="B38139" s="1" t="s">
        <v>38078</v>
      </c>
      <c r="C38139" s="1" t="s">
        <v>60</v>
      </c>
    </row>
    <row r="38140" spans="1:3" x14ac:dyDescent="0.2">
      <c r="A38140" s="1">
        <v>38139</v>
      </c>
      <c r="B38140" s="1" t="s">
        <v>38079</v>
      </c>
      <c r="C38140" s="1" t="s">
        <v>60</v>
      </c>
    </row>
    <row r="38141" spans="1:3" x14ac:dyDescent="0.2">
      <c r="A38141" s="1">
        <v>38140</v>
      </c>
      <c r="B38141" s="1" t="s">
        <v>38080</v>
      </c>
      <c r="C38141" s="1" t="s">
        <v>60</v>
      </c>
    </row>
    <row r="38142" spans="1:3" x14ac:dyDescent="0.2">
      <c r="A38142" s="1">
        <v>38141</v>
      </c>
      <c r="B38142" s="1" t="s">
        <v>38081</v>
      </c>
      <c r="C38142" s="1" t="s">
        <v>60</v>
      </c>
    </row>
    <row r="38143" spans="1:3" x14ac:dyDescent="0.2">
      <c r="A38143" s="1">
        <v>38142</v>
      </c>
      <c r="B38143" s="1" t="s">
        <v>38082</v>
      </c>
      <c r="C38143" s="1" t="s">
        <v>60</v>
      </c>
    </row>
    <row r="38144" spans="1:3" x14ac:dyDescent="0.2">
      <c r="A38144" s="1">
        <v>38143</v>
      </c>
      <c r="B38144" s="1" t="s">
        <v>38083</v>
      </c>
      <c r="C38144" s="1" t="s">
        <v>60</v>
      </c>
    </row>
    <row r="38145" spans="1:3" x14ac:dyDescent="0.2">
      <c r="A38145" s="1">
        <v>38144</v>
      </c>
      <c r="B38145" s="1" t="s">
        <v>38084</v>
      </c>
      <c r="C38145" s="1" t="s">
        <v>60</v>
      </c>
    </row>
    <row r="38146" spans="1:3" x14ac:dyDescent="0.2">
      <c r="A38146" s="1">
        <v>38145</v>
      </c>
      <c r="B38146" s="1" t="s">
        <v>38085</v>
      </c>
      <c r="C38146" s="1" t="s">
        <v>5</v>
      </c>
    </row>
    <row r="38147" spans="1:3" x14ac:dyDescent="0.2">
      <c r="A38147" s="1">
        <v>38146</v>
      </c>
      <c r="B38147" s="1" t="s">
        <v>38086</v>
      </c>
      <c r="C38147" s="1" t="s">
        <v>60</v>
      </c>
    </row>
    <row r="38148" spans="1:3" x14ac:dyDescent="0.2">
      <c r="A38148" s="1">
        <v>38147</v>
      </c>
      <c r="B38148" s="1" t="s">
        <v>38087</v>
      </c>
      <c r="C38148" s="1" t="s">
        <v>60</v>
      </c>
    </row>
    <row r="38149" spans="1:3" x14ac:dyDescent="0.2">
      <c r="A38149" s="1">
        <v>38148</v>
      </c>
      <c r="B38149" s="1" t="s">
        <v>38088</v>
      </c>
      <c r="C38149" s="1" t="s">
        <v>5</v>
      </c>
    </row>
    <row r="38150" spans="1:3" x14ac:dyDescent="0.2">
      <c r="A38150" s="1">
        <v>38149</v>
      </c>
      <c r="B38150" s="1" t="s">
        <v>38089</v>
      </c>
      <c r="C38150" s="1" t="s">
        <v>60</v>
      </c>
    </row>
    <row r="38151" spans="1:3" x14ac:dyDescent="0.2">
      <c r="A38151" s="1">
        <v>38150</v>
      </c>
      <c r="B38151" s="1" t="s">
        <v>38090</v>
      </c>
      <c r="C38151" s="1" t="s">
        <v>60</v>
      </c>
    </row>
    <row r="38152" spans="1:3" x14ac:dyDescent="0.2">
      <c r="A38152" s="1">
        <v>38151</v>
      </c>
      <c r="B38152" s="1" t="s">
        <v>38091</v>
      </c>
      <c r="C38152" s="1" t="s">
        <v>60</v>
      </c>
    </row>
    <row r="38153" spans="1:3" x14ac:dyDescent="0.2">
      <c r="A38153" s="1">
        <v>38152</v>
      </c>
      <c r="B38153" s="1" t="s">
        <v>38092</v>
      </c>
      <c r="C38153" s="1" t="s">
        <v>5</v>
      </c>
    </row>
    <row r="38154" spans="1:3" x14ac:dyDescent="0.2">
      <c r="A38154" s="1">
        <v>38153</v>
      </c>
      <c r="B38154" s="1" t="s">
        <v>38093</v>
      </c>
      <c r="C38154" s="1" t="s">
        <v>5</v>
      </c>
    </row>
    <row r="38155" spans="1:3" x14ac:dyDescent="0.2">
      <c r="A38155" s="1">
        <v>38154</v>
      </c>
      <c r="B38155" s="1" t="s">
        <v>38094</v>
      </c>
      <c r="C38155" s="1" t="s">
        <v>60</v>
      </c>
    </row>
    <row r="38156" spans="1:3" x14ac:dyDescent="0.2">
      <c r="A38156" s="1">
        <v>38155</v>
      </c>
      <c r="B38156" s="1" t="s">
        <v>38095</v>
      </c>
      <c r="C38156" s="1" t="s">
        <v>60</v>
      </c>
    </row>
    <row r="38157" spans="1:3" x14ac:dyDescent="0.2">
      <c r="A38157" s="1">
        <v>38156</v>
      </c>
      <c r="B38157" s="1" t="s">
        <v>38096</v>
      </c>
      <c r="C38157" s="1" t="s">
        <v>60</v>
      </c>
    </row>
    <row r="38158" spans="1:3" x14ac:dyDescent="0.2">
      <c r="A38158" s="1">
        <v>38157</v>
      </c>
      <c r="B38158" s="1" t="s">
        <v>38097</v>
      </c>
      <c r="C38158" s="1" t="s">
        <v>60</v>
      </c>
    </row>
    <row r="38159" spans="1:3" x14ac:dyDescent="0.2">
      <c r="A38159" s="1">
        <v>38158</v>
      </c>
      <c r="B38159" s="1" t="s">
        <v>38098</v>
      </c>
      <c r="C38159" s="1" t="s">
        <v>60</v>
      </c>
    </row>
    <row r="38160" spans="1:3" x14ac:dyDescent="0.2">
      <c r="A38160" s="1">
        <v>38159</v>
      </c>
      <c r="B38160" s="1" t="s">
        <v>38099</v>
      </c>
      <c r="C38160" s="1" t="s">
        <v>5</v>
      </c>
    </row>
    <row r="38161" spans="1:3" x14ac:dyDescent="0.2">
      <c r="A38161" s="1">
        <v>38160</v>
      </c>
      <c r="B38161" s="1" t="s">
        <v>38100</v>
      </c>
      <c r="C38161" s="1" t="s">
        <v>60</v>
      </c>
    </row>
    <row r="38162" spans="1:3" x14ac:dyDescent="0.2">
      <c r="A38162" s="1">
        <v>38161</v>
      </c>
      <c r="B38162" s="1" t="s">
        <v>38101</v>
      </c>
      <c r="C38162" s="1" t="s">
        <v>60</v>
      </c>
    </row>
    <row r="38163" spans="1:3" x14ac:dyDescent="0.2">
      <c r="A38163" s="1">
        <v>38162</v>
      </c>
      <c r="B38163" s="1" t="s">
        <v>38102</v>
      </c>
      <c r="C38163" s="1" t="s">
        <v>60</v>
      </c>
    </row>
    <row r="38164" spans="1:3" x14ac:dyDescent="0.2">
      <c r="A38164" s="1">
        <v>38163</v>
      </c>
      <c r="B38164" s="1" t="s">
        <v>38103</v>
      </c>
      <c r="C38164" s="1" t="s">
        <v>60</v>
      </c>
    </row>
    <row r="38165" spans="1:3" x14ac:dyDescent="0.2">
      <c r="A38165" s="1">
        <v>38164</v>
      </c>
      <c r="B38165" s="1" t="s">
        <v>38104</v>
      </c>
      <c r="C38165" s="1" t="s">
        <v>60</v>
      </c>
    </row>
    <row r="38166" spans="1:3" x14ac:dyDescent="0.2">
      <c r="A38166" s="1">
        <v>38165</v>
      </c>
      <c r="B38166" s="1" t="s">
        <v>38105</v>
      </c>
      <c r="C38166" s="1" t="s">
        <v>5</v>
      </c>
    </row>
    <row r="38167" spans="1:3" x14ac:dyDescent="0.2">
      <c r="A38167" s="1">
        <v>38166</v>
      </c>
      <c r="B38167" s="1" t="s">
        <v>38106</v>
      </c>
      <c r="C38167" s="1" t="s">
        <v>60</v>
      </c>
    </row>
    <row r="38168" spans="1:3" x14ac:dyDescent="0.2">
      <c r="A38168" s="1">
        <v>38167</v>
      </c>
      <c r="B38168" s="1" t="s">
        <v>38107</v>
      </c>
      <c r="C38168" s="1" t="s">
        <v>5</v>
      </c>
    </row>
    <row r="38169" spans="1:3" x14ac:dyDescent="0.2">
      <c r="A38169" s="1">
        <v>38168</v>
      </c>
      <c r="B38169" s="1" t="s">
        <v>38108</v>
      </c>
      <c r="C38169" s="1" t="s">
        <v>60</v>
      </c>
    </row>
    <row r="38170" spans="1:3" x14ac:dyDescent="0.2">
      <c r="A38170" s="1">
        <v>38169</v>
      </c>
      <c r="B38170" s="1" t="s">
        <v>38109</v>
      </c>
      <c r="C38170" s="1" t="s">
        <v>5</v>
      </c>
    </row>
    <row r="38171" spans="1:3" x14ac:dyDescent="0.2">
      <c r="A38171" s="1">
        <v>38170</v>
      </c>
      <c r="B38171" s="1" t="s">
        <v>38110</v>
      </c>
      <c r="C38171" s="1" t="s">
        <v>60</v>
      </c>
    </row>
    <row r="38172" spans="1:3" x14ac:dyDescent="0.2">
      <c r="A38172" s="1">
        <v>38171</v>
      </c>
      <c r="B38172" s="1" t="s">
        <v>38111</v>
      </c>
      <c r="C38172" s="1" t="s">
        <v>5</v>
      </c>
    </row>
    <row r="38173" spans="1:3" x14ac:dyDescent="0.2">
      <c r="A38173" s="1">
        <v>38172</v>
      </c>
      <c r="B38173" s="1" t="s">
        <v>38112</v>
      </c>
      <c r="C38173" s="1" t="s">
        <v>5</v>
      </c>
    </row>
    <row r="38174" spans="1:3" x14ac:dyDescent="0.2">
      <c r="A38174" s="1">
        <v>38173</v>
      </c>
      <c r="B38174" s="1" t="s">
        <v>38113</v>
      </c>
      <c r="C38174" s="1" t="s">
        <v>5</v>
      </c>
    </row>
    <row r="38175" spans="1:3" x14ac:dyDescent="0.2">
      <c r="A38175" s="1">
        <v>38174</v>
      </c>
      <c r="B38175" s="1" t="s">
        <v>38114</v>
      </c>
      <c r="C38175" s="1" t="s">
        <v>5</v>
      </c>
    </row>
    <row r="38176" spans="1:3" x14ac:dyDescent="0.2">
      <c r="A38176" s="1">
        <v>38175</v>
      </c>
      <c r="B38176" s="1" t="s">
        <v>38115</v>
      </c>
      <c r="C38176" s="1" t="s">
        <v>60</v>
      </c>
    </row>
    <row r="38177" spans="1:3" x14ac:dyDescent="0.2">
      <c r="A38177" s="1">
        <v>38176</v>
      </c>
      <c r="B38177" s="1" t="s">
        <v>38116</v>
      </c>
      <c r="C38177" s="1" t="s">
        <v>60</v>
      </c>
    </row>
    <row r="38178" spans="1:3" x14ac:dyDescent="0.2">
      <c r="A38178" s="1">
        <v>38177</v>
      </c>
      <c r="B38178" s="1" t="s">
        <v>38117</v>
      </c>
      <c r="C38178" s="1" t="s">
        <v>60</v>
      </c>
    </row>
    <row r="38179" spans="1:3" x14ac:dyDescent="0.2">
      <c r="A38179" s="1">
        <v>38178</v>
      </c>
      <c r="B38179" s="1" t="s">
        <v>38118</v>
      </c>
      <c r="C38179" s="1" t="s">
        <v>60</v>
      </c>
    </row>
    <row r="38180" spans="1:3" x14ac:dyDescent="0.2">
      <c r="A38180" s="1">
        <v>38179</v>
      </c>
      <c r="B38180" s="1" t="s">
        <v>38119</v>
      </c>
      <c r="C38180" s="1" t="s">
        <v>5</v>
      </c>
    </row>
    <row r="38181" spans="1:3" x14ac:dyDescent="0.2">
      <c r="A38181" s="1">
        <v>38180</v>
      </c>
      <c r="B38181" s="1" t="s">
        <v>38120</v>
      </c>
      <c r="C38181" s="1" t="s">
        <v>60</v>
      </c>
    </row>
    <row r="38182" spans="1:3" x14ac:dyDescent="0.2">
      <c r="A38182" s="1">
        <v>38181</v>
      </c>
      <c r="B38182" s="1" t="s">
        <v>38121</v>
      </c>
      <c r="C38182" s="1" t="s">
        <v>60</v>
      </c>
    </row>
    <row r="38183" spans="1:3" x14ac:dyDescent="0.2">
      <c r="A38183" s="1">
        <v>38182</v>
      </c>
      <c r="B38183" s="1" t="s">
        <v>38122</v>
      </c>
      <c r="C38183" s="1" t="s">
        <v>5</v>
      </c>
    </row>
    <row r="38184" spans="1:3" x14ac:dyDescent="0.2">
      <c r="A38184" s="1">
        <v>38183</v>
      </c>
      <c r="B38184" s="1" t="s">
        <v>38123</v>
      </c>
      <c r="C38184" s="1" t="s">
        <v>60</v>
      </c>
    </row>
    <row r="38185" spans="1:3" x14ac:dyDescent="0.2">
      <c r="A38185" s="1">
        <v>38184</v>
      </c>
      <c r="B38185" s="1" t="s">
        <v>38124</v>
      </c>
      <c r="C38185" s="1" t="s">
        <v>5</v>
      </c>
    </row>
    <row r="38186" spans="1:3" x14ac:dyDescent="0.2">
      <c r="A38186" s="1">
        <v>38185</v>
      </c>
      <c r="B38186" s="1" t="s">
        <v>38125</v>
      </c>
      <c r="C38186" s="1" t="s">
        <v>60</v>
      </c>
    </row>
    <row r="38187" spans="1:3" x14ac:dyDescent="0.2">
      <c r="A38187" s="1">
        <v>38186</v>
      </c>
      <c r="B38187" s="1" t="s">
        <v>38126</v>
      </c>
      <c r="C38187" s="1" t="s">
        <v>60</v>
      </c>
    </row>
    <row r="38188" spans="1:3" x14ac:dyDescent="0.2">
      <c r="A38188" s="1">
        <v>38187</v>
      </c>
      <c r="B38188" s="1" t="s">
        <v>38127</v>
      </c>
      <c r="C38188" s="1" t="s">
        <v>60</v>
      </c>
    </row>
    <row r="38189" spans="1:3" x14ac:dyDescent="0.2">
      <c r="A38189" s="1">
        <v>38188</v>
      </c>
      <c r="B38189" s="1" t="s">
        <v>38128</v>
      </c>
      <c r="C38189" s="1" t="s">
        <v>60</v>
      </c>
    </row>
    <row r="38190" spans="1:3" x14ac:dyDescent="0.2">
      <c r="A38190" s="1">
        <v>38189</v>
      </c>
      <c r="B38190" s="1" t="s">
        <v>38129</v>
      </c>
      <c r="C38190" s="1" t="s">
        <v>5</v>
      </c>
    </row>
    <row r="38191" spans="1:3" x14ac:dyDescent="0.2">
      <c r="A38191" s="1">
        <v>38190</v>
      </c>
      <c r="B38191" s="1" t="s">
        <v>38130</v>
      </c>
      <c r="C38191" s="1" t="s">
        <v>60</v>
      </c>
    </row>
    <row r="38192" spans="1:3" x14ac:dyDescent="0.2">
      <c r="A38192" s="1">
        <v>38191</v>
      </c>
      <c r="B38192" s="1" t="s">
        <v>38131</v>
      </c>
      <c r="C38192" s="1" t="s">
        <v>60</v>
      </c>
    </row>
    <row r="38193" spans="1:3" x14ac:dyDescent="0.2">
      <c r="A38193" s="1">
        <v>38192</v>
      </c>
      <c r="B38193" s="1" t="s">
        <v>38132</v>
      </c>
      <c r="C38193" s="1" t="s">
        <v>60</v>
      </c>
    </row>
    <row r="38194" spans="1:3" x14ac:dyDescent="0.2">
      <c r="A38194" s="1">
        <v>38193</v>
      </c>
      <c r="B38194" s="1" t="s">
        <v>38133</v>
      </c>
      <c r="C38194" s="1" t="s">
        <v>60</v>
      </c>
    </row>
    <row r="38195" spans="1:3" x14ac:dyDescent="0.2">
      <c r="A38195" s="1">
        <v>38194</v>
      </c>
      <c r="B38195" s="1" t="s">
        <v>38134</v>
      </c>
      <c r="C38195" s="1" t="s">
        <v>60</v>
      </c>
    </row>
    <row r="38196" spans="1:3" x14ac:dyDescent="0.2">
      <c r="A38196" s="1">
        <v>38195</v>
      </c>
      <c r="B38196" s="1" t="s">
        <v>38135</v>
      </c>
      <c r="C38196" s="1" t="s">
        <v>60</v>
      </c>
    </row>
    <row r="38197" spans="1:3" x14ac:dyDescent="0.2">
      <c r="A38197" s="1">
        <v>38196</v>
      </c>
      <c r="B38197" s="1" t="s">
        <v>38136</v>
      </c>
      <c r="C38197" s="1" t="s">
        <v>5</v>
      </c>
    </row>
    <row r="38198" spans="1:3" x14ac:dyDescent="0.2">
      <c r="A38198" s="1">
        <v>38197</v>
      </c>
      <c r="B38198" s="1" t="s">
        <v>38137</v>
      </c>
      <c r="C38198" s="1" t="s">
        <v>5</v>
      </c>
    </row>
    <row r="38199" spans="1:3" x14ac:dyDescent="0.2">
      <c r="A38199" s="1">
        <v>38198</v>
      </c>
      <c r="B38199" s="1" t="s">
        <v>38138</v>
      </c>
      <c r="C38199" s="1" t="s">
        <v>60</v>
      </c>
    </row>
    <row r="38200" spans="1:3" x14ac:dyDescent="0.2">
      <c r="A38200" s="1">
        <v>38199</v>
      </c>
      <c r="B38200" s="1" t="s">
        <v>38139</v>
      </c>
      <c r="C38200" s="1" t="s">
        <v>60</v>
      </c>
    </row>
    <row r="38201" spans="1:3" x14ac:dyDescent="0.2">
      <c r="A38201" s="1">
        <v>38200</v>
      </c>
      <c r="B38201" s="1" t="s">
        <v>38140</v>
      </c>
      <c r="C38201" s="1" t="s">
        <v>60</v>
      </c>
    </row>
    <row r="38202" spans="1:3" x14ac:dyDescent="0.2">
      <c r="A38202" s="1">
        <v>38201</v>
      </c>
      <c r="B38202" s="1" t="s">
        <v>38141</v>
      </c>
      <c r="C38202" s="1" t="s">
        <v>60</v>
      </c>
    </row>
    <row r="38203" spans="1:3" x14ac:dyDescent="0.2">
      <c r="A38203" s="1">
        <v>38202</v>
      </c>
      <c r="B38203" s="1" t="s">
        <v>38142</v>
      </c>
      <c r="C38203" s="1" t="s">
        <v>60</v>
      </c>
    </row>
    <row r="38204" spans="1:3" x14ac:dyDescent="0.2">
      <c r="A38204" s="1">
        <v>38203</v>
      </c>
      <c r="B38204" s="1" t="s">
        <v>38143</v>
      </c>
      <c r="C38204" s="1" t="s">
        <v>60</v>
      </c>
    </row>
    <row r="38205" spans="1:3" x14ac:dyDescent="0.2">
      <c r="A38205" s="1">
        <v>38204</v>
      </c>
      <c r="B38205" s="1" t="s">
        <v>38144</v>
      </c>
      <c r="C38205" s="1" t="s">
        <v>5</v>
      </c>
    </row>
    <row r="38206" spans="1:3" x14ac:dyDescent="0.2">
      <c r="A38206" s="1">
        <v>38205</v>
      </c>
      <c r="B38206" s="1" t="s">
        <v>38145</v>
      </c>
      <c r="C38206" s="1" t="s">
        <v>60</v>
      </c>
    </row>
    <row r="38207" spans="1:3" x14ac:dyDescent="0.2">
      <c r="A38207" s="1">
        <v>38206</v>
      </c>
      <c r="B38207" s="1" t="s">
        <v>38146</v>
      </c>
      <c r="C38207" s="1" t="s">
        <v>5</v>
      </c>
    </row>
    <row r="38208" spans="1:3" x14ac:dyDescent="0.2">
      <c r="A38208" s="1">
        <v>38207</v>
      </c>
      <c r="B38208" s="1" t="s">
        <v>38147</v>
      </c>
      <c r="C38208" s="1" t="s">
        <v>60</v>
      </c>
    </row>
    <row r="38209" spans="1:3" x14ac:dyDescent="0.2">
      <c r="A38209" s="1">
        <v>38208</v>
      </c>
      <c r="B38209" s="1" t="s">
        <v>38148</v>
      </c>
      <c r="C38209" s="1" t="s">
        <v>5</v>
      </c>
    </row>
    <row r="38210" spans="1:3" x14ac:dyDescent="0.2">
      <c r="A38210" s="1">
        <v>38209</v>
      </c>
      <c r="B38210" s="1" t="s">
        <v>38149</v>
      </c>
      <c r="C38210" s="1" t="s">
        <v>60</v>
      </c>
    </row>
    <row r="38211" spans="1:3" x14ac:dyDescent="0.2">
      <c r="A38211" s="1">
        <v>38210</v>
      </c>
      <c r="B38211" s="1" t="s">
        <v>38150</v>
      </c>
      <c r="C38211" s="1" t="s">
        <v>5</v>
      </c>
    </row>
    <row r="38212" spans="1:3" x14ac:dyDescent="0.2">
      <c r="A38212" s="1">
        <v>38211</v>
      </c>
      <c r="B38212" s="1" t="s">
        <v>38151</v>
      </c>
      <c r="C38212" s="1" t="s">
        <v>60</v>
      </c>
    </row>
    <row r="38213" spans="1:3" x14ac:dyDescent="0.2">
      <c r="A38213" s="1">
        <v>38212</v>
      </c>
      <c r="B38213" s="1" t="s">
        <v>38152</v>
      </c>
      <c r="C38213" s="1" t="s">
        <v>5</v>
      </c>
    </row>
    <row r="38214" spans="1:3" x14ac:dyDescent="0.2">
      <c r="A38214" s="1">
        <v>38213</v>
      </c>
      <c r="B38214" s="1" t="s">
        <v>38153</v>
      </c>
      <c r="C38214" s="1" t="s">
        <v>60</v>
      </c>
    </row>
    <row r="38215" spans="1:3" x14ac:dyDescent="0.2">
      <c r="A38215" s="1">
        <v>38214</v>
      </c>
      <c r="B38215" s="1" t="s">
        <v>38154</v>
      </c>
      <c r="C38215" s="1" t="s">
        <v>60</v>
      </c>
    </row>
    <row r="38216" spans="1:3" x14ac:dyDescent="0.2">
      <c r="A38216" s="1">
        <v>38215</v>
      </c>
      <c r="B38216" s="1" t="s">
        <v>38155</v>
      </c>
      <c r="C38216" s="1" t="s">
        <v>5</v>
      </c>
    </row>
    <row r="38217" spans="1:3" x14ac:dyDescent="0.2">
      <c r="A38217" s="1">
        <v>38216</v>
      </c>
      <c r="B38217" s="1" t="s">
        <v>38156</v>
      </c>
      <c r="C38217" s="1" t="s">
        <v>60</v>
      </c>
    </row>
    <row r="38218" spans="1:3" x14ac:dyDescent="0.2">
      <c r="A38218" s="1">
        <v>38217</v>
      </c>
      <c r="B38218" s="1" t="s">
        <v>38157</v>
      </c>
      <c r="C38218" s="1" t="s">
        <v>60</v>
      </c>
    </row>
    <row r="38219" spans="1:3" x14ac:dyDescent="0.2">
      <c r="A38219" s="1">
        <v>38218</v>
      </c>
      <c r="B38219" s="1" t="s">
        <v>38158</v>
      </c>
      <c r="C38219" s="1" t="s">
        <v>5</v>
      </c>
    </row>
    <row r="38220" spans="1:3" x14ac:dyDescent="0.2">
      <c r="A38220" s="1">
        <v>38219</v>
      </c>
      <c r="B38220" s="1" t="s">
        <v>38159</v>
      </c>
      <c r="C38220" s="1" t="s">
        <v>5</v>
      </c>
    </row>
    <row r="38221" spans="1:3" x14ac:dyDescent="0.2">
      <c r="A38221" s="1">
        <v>38220</v>
      </c>
      <c r="B38221" s="1" t="s">
        <v>38160</v>
      </c>
      <c r="C38221" s="1" t="s">
        <v>5</v>
      </c>
    </row>
    <row r="38222" spans="1:3" x14ac:dyDescent="0.2">
      <c r="A38222" s="1">
        <v>38221</v>
      </c>
      <c r="B38222" s="1" t="s">
        <v>38161</v>
      </c>
      <c r="C38222" s="1" t="s">
        <v>60</v>
      </c>
    </row>
    <row r="38223" spans="1:3" x14ac:dyDescent="0.2">
      <c r="A38223" s="1">
        <v>38222</v>
      </c>
      <c r="B38223" s="1" t="s">
        <v>38162</v>
      </c>
      <c r="C38223" s="1" t="s">
        <v>60</v>
      </c>
    </row>
    <row r="38224" spans="1:3" x14ac:dyDescent="0.2">
      <c r="A38224" s="1">
        <v>38223</v>
      </c>
      <c r="B38224" s="1" t="s">
        <v>38163</v>
      </c>
      <c r="C38224" s="1" t="s">
        <v>60</v>
      </c>
    </row>
    <row r="38225" spans="1:3" x14ac:dyDescent="0.2">
      <c r="A38225" s="1">
        <v>38224</v>
      </c>
      <c r="B38225" s="1" t="s">
        <v>38164</v>
      </c>
      <c r="C38225" s="1" t="s">
        <v>5</v>
      </c>
    </row>
    <row r="38226" spans="1:3" x14ac:dyDescent="0.2">
      <c r="A38226" s="1">
        <v>38225</v>
      </c>
      <c r="B38226" s="1" t="s">
        <v>38165</v>
      </c>
      <c r="C38226" s="1" t="s">
        <v>60</v>
      </c>
    </row>
    <row r="38227" spans="1:3" x14ac:dyDescent="0.2">
      <c r="A38227" s="1">
        <v>38226</v>
      </c>
      <c r="B38227" s="1" t="s">
        <v>38166</v>
      </c>
      <c r="C38227" s="1" t="s">
        <v>60</v>
      </c>
    </row>
    <row r="38228" spans="1:3" x14ac:dyDescent="0.2">
      <c r="A38228" s="1">
        <v>38227</v>
      </c>
      <c r="B38228" s="1" t="s">
        <v>38167</v>
      </c>
      <c r="C38228" s="1" t="s">
        <v>60</v>
      </c>
    </row>
    <row r="38229" spans="1:3" x14ac:dyDescent="0.2">
      <c r="A38229" s="1">
        <v>38228</v>
      </c>
      <c r="B38229" s="1" t="s">
        <v>38168</v>
      </c>
      <c r="C38229" s="1" t="s">
        <v>60</v>
      </c>
    </row>
    <row r="38230" spans="1:3" x14ac:dyDescent="0.2">
      <c r="A38230" s="1">
        <v>38229</v>
      </c>
      <c r="B38230" s="1" t="s">
        <v>38169</v>
      </c>
      <c r="C38230" s="1" t="s">
        <v>60</v>
      </c>
    </row>
    <row r="38231" spans="1:3" x14ac:dyDescent="0.2">
      <c r="A38231" s="1">
        <v>38230</v>
      </c>
      <c r="B38231" s="1" t="s">
        <v>38170</v>
      </c>
      <c r="C38231" s="1" t="s">
        <v>60</v>
      </c>
    </row>
    <row r="38232" spans="1:3" x14ac:dyDescent="0.2">
      <c r="A38232" s="1">
        <v>38231</v>
      </c>
      <c r="B38232" s="1" t="s">
        <v>38171</v>
      </c>
      <c r="C38232" s="1" t="s">
        <v>60</v>
      </c>
    </row>
    <row r="38233" spans="1:3" x14ac:dyDescent="0.2">
      <c r="A38233" s="1">
        <v>38232</v>
      </c>
      <c r="B38233" s="1" t="s">
        <v>38172</v>
      </c>
      <c r="C38233" s="1" t="s">
        <v>60</v>
      </c>
    </row>
    <row r="38234" spans="1:3" x14ac:dyDescent="0.2">
      <c r="A38234" s="1">
        <v>38233</v>
      </c>
      <c r="B38234" s="1" t="s">
        <v>38173</v>
      </c>
      <c r="C38234" s="1" t="s">
        <v>5</v>
      </c>
    </row>
    <row r="38235" spans="1:3" x14ac:dyDescent="0.2">
      <c r="A38235" s="1">
        <v>38234</v>
      </c>
      <c r="B38235" s="1" t="s">
        <v>38174</v>
      </c>
      <c r="C38235" s="1" t="s">
        <v>60</v>
      </c>
    </row>
    <row r="38236" spans="1:3" x14ac:dyDescent="0.2">
      <c r="A38236" s="1">
        <v>38235</v>
      </c>
      <c r="B38236" s="1" t="s">
        <v>38175</v>
      </c>
      <c r="C38236" s="1" t="s">
        <v>60</v>
      </c>
    </row>
    <row r="38237" spans="1:3" x14ac:dyDescent="0.2">
      <c r="A38237" s="1">
        <v>38236</v>
      </c>
      <c r="B38237" s="1" t="s">
        <v>38176</v>
      </c>
      <c r="C38237" s="1" t="s">
        <v>5</v>
      </c>
    </row>
    <row r="38238" spans="1:3" x14ac:dyDescent="0.2">
      <c r="A38238" s="1">
        <v>38237</v>
      </c>
      <c r="B38238" s="1" t="s">
        <v>38177</v>
      </c>
      <c r="C38238" s="1" t="s">
        <v>60</v>
      </c>
    </row>
    <row r="38239" spans="1:3" x14ac:dyDescent="0.2">
      <c r="A38239" s="1">
        <v>38238</v>
      </c>
      <c r="B38239" s="1" t="s">
        <v>38178</v>
      </c>
      <c r="C38239" s="1" t="s">
        <v>60</v>
      </c>
    </row>
    <row r="38240" spans="1:3" x14ac:dyDescent="0.2">
      <c r="A38240" s="1">
        <v>38239</v>
      </c>
      <c r="B38240" s="1" t="s">
        <v>38179</v>
      </c>
      <c r="C38240" s="1" t="s">
        <v>60</v>
      </c>
    </row>
    <row r="38241" spans="1:4" x14ac:dyDescent="0.2">
      <c r="A38241" s="1">
        <v>38240</v>
      </c>
      <c r="B38241" s="1" t="s">
        <v>38180</v>
      </c>
      <c r="C38241" s="1" t="s">
        <v>60</v>
      </c>
    </row>
    <row r="38242" spans="1:4" x14ac:dyDescent="0.2">
      <c r="A38242" s="1">
        <v>38241</v>
      </c>
      <c r="B38242" s="1" t="s">
        <v>38181</v>
      </c>
      <c r="C38242" s="1" t="s">
        <v>60</v>
      </c>
    </row>
    <row r="38243" spans="1:4" x14ac:dyDescent="0.2">
      <c r="A38243" s="1">
        <v>38242</v>
      </c>
      <c r="B38243" s="1" t="s">
        <v>38182</v>
      </c>
      <c r="C38243" s="1" t="s">
        <v>60</v>
      </c>
      <c r="D38243" s="1" t="s">
        <v>61</v>
      </c>
    </row>
    <row r="38244" spans="1:4" x14ac:dyDescent="0.2">
      <c r="A38244" s="1">
        <v>38243</v>
      </c>
      <c r="B38244" s="1" t="s">
        <v>38183</v>
      </c>
      <c r="C38244" s="1" t="s">
        <v>5</v>
      </c>
    </row>
    <row r="38245" spans="1:4" x14ac:dyDescent="0.2">
      <c r="A38245" s="1">
        <v>38244</v>
      </c>
      <c r="B38245" s="1" t="s">
        <v>38184</v>
      </c>
      <c r="C38245" s="1" t="s">
        <v>60</v>
      </c>
    </row>
    <row r="38246" spans="1:4" x14ac:dyDescent="0.2">
      <c r="A38246" s="1">
        <v>38245</v>
      </c>
      <c r="B38246" s="1" t="s">
        <v>38185</v>
      </c>
      <c r="C38246" s="1" t="s">
        <v>60</v>
      </c>
    </row>
    <row r="38247" spans="1:4" x14ac:dyDescent="0.2">
      <c r="A38247" s="1">
        <v>38246</v>
      </c>
      <c r="B38247" s="1" t="s">
        <v>38186</v>
      </c>
      <c r="C38247" s="1" t="s">
        <v>60</v>
      </c>
    </row>
    <row r="38248" spans="1:4" x14ac:dyDescent="0.2">
      <c r="A38248" s="1">
        <v>38247</v>
      </c>
      <c r="B38248" s="1" t="s">
        <v>38187</v>
      </c>
      <c r="C38248" s="1" t="s">
        <v>60</v>
      </c>
    </row>
    <row r="38249" spans="1:4" x14ac:dyDescent="0.2">
      <c r="A38249" s="1">
        <v>38248</v>
      </c>
      <c r="B38249" s="1" t="s">
        <v>38188</v>
      </c>
      <c r="C38249" s="1" t="s">
        <v>60</v>
      </c>
    </row>
    <row r="38250" spans="1:4" x14ac:dyDescent="0.2">
      <c r="A38250" s="1">
        <v>38249</v>
      </c>
      <c r="B38250" s="1" t="s">
        <v>38189</v>
      </c>
      <c r="C38250" s="1" t="s">
        <v>5</v>
      </c>
    </row>
    <row r="38251" spans="1:4" x14ac:dyDescent="0.2">
      <c r="A38251" s="1">
        <v>38250</v>
      </c>
      <c r="B38251" s="1" t="s">
        <v>38190</v>
      </c>
      <c r="C38251" s="1" t="s">
        <v>5</v>
      </c>
    </row>
    <row r="38252" spans="1:4" x14ac:dyDescent="0.2">
      <c r="A38252" s="1">
        <v>38251</v>
      </c>
      <c r="B38252" s="1" t="s">
        <v>38191</v>
      </c>
      <c r="C38252" s="1" t="s">
        <v>60</v>
      </c>
    </row>
    <row r="38253" spans="1:4" x14ac:dyDescent="0.2">
      <c r="A38253" s="1">
        <v>38252</v>
      </c>
      <c r="B38253" s="1" t="s">
        <v>38192</v>
      </c>
      <c r="C38253" s="1" t="s">
        <v>60</v>
      </c>
    </row>
    <row r="38254" spans="1:4" x14ac:dyDescent="0.2">
      <c r="A38254" s="1">
        <v>38253</v>
      </c>
      <c r="B38254" s="1" t="s">
        <v>38193</v>
      </c>
      <c r="C38254" s="1" t="s">
        <v>60</v>
      </c>
    </row>
    <row r="38255" spans="1:4" x14ac:dyDescent="0.2">
      <c r="A38255" s="1">
        <v>38254</v>
      </c>
      <c r="B38255" s="1" t="s">
        <v>38194</v>
      </c>
      <c r="C38255" s="1" t="s">
        <v>5</v>
      </c>
    </row>
    <row r="38256" spans="1:4" x14ac:dyDescent="0.2">
      <c r="A38256" s="1">
        <v>38255</v>
      </c>
      <c r="B38256" s="1" t="s">
        <v>38195</v>
      </c>
      <c r="C38256" s="1" t="s">
        <v>60</v>
      </c>
    </row>
    <row r="38257" spans="1:4" x14ac:dyDescent="0.2">
      <c r="A38257" s="1">
        <v>38256</v>
      </c>
      <c r="B38257" s="1" t="s">
        <v>38196</v>
      </c>
      <c r="C38257" s="1" t="s">
        <v>5</v>
      </c>
    </row>
    <row r="38258" spans="1:4" x14ac:dyDescent="0.2">
      <c r="A38258" s="1">
        <v>38257</v>
      </c>
      <c r="B38258" s="1" t="s">
        <v>38197</v>
      </c>
      <c r="C38258" s="1" t="s">
        <v>60</v>
      </c>
      <c r="D38258" s="1" t="s">
        <v>61</v>
      </c>
    </row>
    <row r="38259" spans="1:4" x14ac:dyDescent="0.2">
      <c r="A38259" s="1">
        <v>38258</v>
      </c>
      <c r="B38259" s="1" t="s">
        <v>38198</v>
      </c>
      <c r="C38259" s="1" t="s">
        <v>5</v>
      </c>
    </row>
    <row r="38260" spans="1:4" x14ac:dyDescent="0.2">
      <c r="A38260" s="1">
        <v>38259</v>
      </c>
      <c r="B38260" s="1" t="s">
        <v>38199</v>
      </c>
      <c r="C38260" s="1" t="s">
        <v>60</v>
      </c>
    </row>
    <row r="38261" spans="1:4" x14ac:dyDescent="0.2">
      <c r="A38261" s="1">
        <v>38260</v>
      </c>
      <c r="B38261" s="1" t="s">
        <v>38200</v>
      </c>
      <c r="C38261" s="1" t="s">
        <v>60</v>
      </c>
    </row>
    <row r="38262" spans="1:4" x14ac:dyDescent="0.2">
      <c r="A38262" s="1">
        <v>38261</v>
      </c>
      <c r="B38262" s="1" t="s">
        <v>38201</v>
      </c>
      <c r="C38262" s="1" t="s">
        <v>60</v>
      </c>
    </row>
    <row r="38263" spans="1:4" x14ac:dyDescent="0.2">
      <c r="A38263" s="1">
        <v>38262</v>
      </c>
      <c r="B38263" s="1" t="s">
        <v>38202</v>
      </c>
      <c r="C38263" s="1" t="s">
        <v>60</v>
      </c>
    </row>
    <row r="38264" spans="1:4" x14ac:dyDescent="0.2">
      <c r="A38264" s="1">
        <v>38263</v>
      </c>
      <c r="B38264" s="1" t="s">
        <v>38203</v>
      </c>
      <c r="C38264" s="1" t="s">
        <v>60</v>
      </c>
    </row>
    <row r="38265" spans="1:4" x14ac:dyDescent="0.2">
      <c r="A38265" s="1">
        <v>38264</v>
      </c>
      <c r="B38265" s="1" t="s">
        <v>38204</v>
      </c>
      <c r="C38265" s="1" t="s">
        <v>60</v>
      </c>
    </row>
    <row r="38266" spans="1:4" x14ac:dyDescent="0.2">
      <c r="A38266" s="1">
        <v>38265</v>
      </c>
      <c r="B38266" s="1" t="s">
        <v>38205</v>
      </c>
      <c r="C38266" s="1" t="s">
        <v>5</v>
      </c>
    </row>
    <row r="38267" spans="1:4" x14ac:dyDescent="0.2">
      <c r="A38267" s="1">
        <v>38266</v>
      </c>
      <c r="B38267" s="1" t="s">
        <v>38206</v>
      </c>
      <c r="C38267" s="1" t="s">
        <v>60</v>
      </c>
    </row>
    <row r="38268" spans="1:4" x14ac:dyDescent="0.2">
      <c r="A38268" s="1">
        <v>38267</v>
      </c>
      <c r="B38268" s="1" t="s">
        <v>38207</v>
      </c>
      <c r="C38268" s="1" t="s">
        <v>60</v>
      </c>
    </row>
    <row r="38269" spans="1:4" x14ac:dyDescent="0.2">
      <c r="A38269" s="1">
        <v>38268</v>
      </c>
      <c r="B38269" s="1" t="s">
        <v>38208</v>
      </c>
      <c r="C38269" s="1" t="s">
        <v>5</v>
      </c>
    </row>
    <row r="38270" spans="1:4" x14ac:dyDescent="0.2">
      <c r="A38270" s="1">
        <v>38269</v>
      </c>
      <c r="B38270" s="1" t="s">
        <v>38209</v>
      </c>
      <c r="C38270" s="1" t="s">
        <v>60</v>
      </c>
    </row>
    <row r="38271" spans="1:4" x14ac:dyDescent="0.2">
      <c r="A38271" s="1">
        <v>38270</v>
      </c>
      <c r="B38271" s="1" t="s">
        <v>38210</v>
      </c>
      <c r="C38271" s="1" t="s">
        <v>60</v>
      </c>
    </row>
    <row r="38272" spans="1:4" x14ac:dyDescent="0.2">
      <c r="A38272" s="1">
        <v>38271</v>
      </c>
      <c r="B38272" s="1" t="s">
        <v>38211</v>
      </c>
      <c r="C38272" s="1" t="s">
        <v>60</v>
      </c>
    </row>
    <row r="38273" spans="1:3" x14ac:dyDescent="0.2">
      <c r="A38273" s="1">
        <v>38272</v>
      </c>
      <c r="B38273" s="1" t="s">
        <v>38212</v>
      </c>
      <c r="C38273" s="1" t="s">
        <v>60</v>
      </c>
    </row>
    <row r="38274" spans="1:3" x14ac:dyDescent="0.2">
      <c r="A38274" s="1">
        <v>38273</v>
      </c>
      <c r="B38274" s="1" t="s">
        <v>38213</v>
      </c>
      <c r="C38274" s="1" t="s">
        <v>60</v>
      </c>
    </row>
    <row r="38275" spans="1:3" x14ac:dyDescent="0.2">
      <c r="A38275" s="1">
        <v>38274</v>
      </c>
      <c r="B38275" s="1" t="s">
        <v>38214</v>
      </c>
      <c r="C38275" s="1" t="s">
        <v>60</v>
      </c>
    </row>
    <row r="38276" spans="1:3" x14ac:dyDescent="0.2">
      <c r="A38276" s="1">
        <v>38275</v>
      </c>
      <c r="B38276" s="1" t="s">
        <v>38215</v>
      </c>
      <c r="C38276" s="1" t="s">
        <v>60</v>
      </c>
    </row>
    <row r="38277" spans="1:3" x14ac:dyDescent="0.2">
      <c r="A38277" s="1">
        <v>38276</v>
      </c>
      <c r="B38277" s="1" t="s">
        <v>38216</v>
      </c>
      <c r="C38277" s="1" t="s">
        <v>60</v>
      </c>
    </row>
    <row r="38278" spans="1:3" x14ac:dyDescent="0.2">
      <c r="A38278" s="1">
        <v>38277</v>
      </c>
      <c r="B38278" s="1" t="s">
        <v>38217</v>
      </c>
      <c r="C38278" s="1" t="s">
        <v>5</v>
      </c>
    </row>
    <row r="38279" spans="1:3" x14ac:dyDescent="0.2">
      <c r="A38279" s="1">
        <v>38278</v>
      </c>
      <c r="B38279" s="1" t="s">
        <v>38218</v>
      </c>
      <c r="C38279" s="1" t="s">
        <v>60</v>
      </c>
    </row>
    <row r="38280" spans="1:3" x14ac:dyDescent="0.2">
      <c r="A38280" s="1">
        <v>38279</v>
      </c>
      <c r="B38280" s="1" t="s">
        <v>38219</v>
      </c>
      <c r="C38280" s="1" t="s">
        <v>60</v>
      </c>
    </row>
    <row r="38281" spans="1:3" x14ac:dyDescent="0.2">
      <c r="A38281" s="1">
        <v>38280</v>
      </c>
      <c r="B38281" s="1" t="s">
        <v>38220</v>
      </c>
      <c r="C38281" s="1" t="s">
        <v>60</v>
      </c>
    </row>
    <row r="38282" spans="1:3" x14ac:dyDescent="0.2">
      <c r="A38282" s="1">
        <v>38281</v>
      </c>
      <c r="B38282" s="1" t="s">
        <v>38221</v>
      </c>
      <c r="C38282" s="1" t="s">
        <v>5</v>
      </c>
    </row>
    <row r="38283" spans="1:3" x14ac:dyDescent="0.2">
      <c r="A38283" s="1">
        <v>38282</v>
      </c>
      <c r="B38283" s="1" t="s">
        <v>38222</v>
      </c>
      <c r="C38283" s="1" t="s">
        <v>5</v>
      </c>
    </row>
    <row r="38284" spans="1:3" x14ac:dyDescent="0.2">
      <c r="A38284" s="1">
        <v>38283</v>
      </c>
      <c r="B38284" s="1" t="s">
        <v>38223</v>
      </c>
      <c r="C38284" s="1" t="s">
        <v>60</v>
      </c>
    </row>
    <row r="38285" spans="1:3" x14ac:dyDescent="0.2">
      <c r="A38285" s="1">
        <v>38284</v>
      </c>
      <c r="B38285" s="1" t="s">
        <v>38224</v>
      </c>
      <c r="C38285" s="1" t="s">
        <v>60</v>
      </c>
    </row>
    <row r="38286" spans="1:3" x14ac:dyDescent="0.2">
      <c r="A38286" s="1">
        <v>38285</v>
      </c>
      <c r="B38286" s="1" t="s">
        <v>38225</v>
      </c>
      <c r="C38286" s="1" t="s">
        <v>60</v>
      </c>
    </row>
    <row r="38287" spans="1:3" x14ac:dyDescent="0.2">
      <c r="A38287" s="1">
        <v>38286</v>
      </c>
      <c r="B38287" s="1" t="s">
        <v>38226</v>
      </c>
      <c r="C38287" s="1" t="s">
        <v>60</v>
      </c>
    </row>
    <row r="38288" spans="1:3" x14ac:dyDescent="0.2">
      <c r="A38288" s="1">
        <v>38287</v>
      </c>
      <c r="B38288" s="1" t="s">
        <v>38227</v>
      </c>
      <c r="C38288" s="1" t="s">
        <v>5</v>
      </c>
    </row>
    <row r="38289" spans="1:3" x14ac:dyDescent="0.2">
      <c r="A38289" s="1">
        <v>38288</v>
      </c>
      <c r="B38289" s="1" t="s">
        <v>38228</v>
      </c>
      <c r="C38289" s="1" t="s">
        <v>5</v>
      </c>
    </row>
    <row r="38290" spans="1:3" x14ac:dyDescent="0.2">
      <c r="A38290" s="1">
        <v>38289</v>
      </c>
      <c r="B38290" s="1" t="s">
        <v>38229</v>
      </c>
      <c r="C38290" s="1" t="s">
        <v>60</v>
      </c>
    </row>
    <row r="38291" spans="1:3" x14ac:dyDescent="0.2">
      <c r="A38291" s="1">
        <v>38290</v>
      </c>
      <c r="B38291" s="1" t="s">
        <v>38230</v>
      </c>
      <c r="C38291" s="1" t="s">
        <v>60</v>
      </c>
    </row>
    <row r="38292" spans="1:3" x14ac:dyDescent="0.2">
      <c r="A38292" s="1">
        <v>38291</v>
      </c>
      <c r="B38292" s="1" t="s">
        <v>38231</v>
      </c>
      <c r="C38292" s="1" t="s">
        <v>60</v>
      </c>
    </row>
    <row r="38293" spans="1:3" x14ac:dyDescent="0.2">
      <c r="A38293" s="1">
        <v>38292</v>
      </c>
      <c r="B38293" s="1" t="s">
        <v>38232</v>
      </c>
      <c r="C38293" s="1" t="s">
        <v>5</v>
      </c>
    </row>
    <row r="38294" spans="1:3" x14ac:dyDescent="0.2">
      <c r="A38294" s="1">
        <v>38293</v>
      </c>
      <c r="B38294" s="1" t="s">
        <v>38233</v>
      </c>
      <c r="C38294" s="1" t="s">
        <v>60</v>
      </c>
    </row>
    <row r="38295" spans="1:3" x14ac:dyDescent="0.2">
      <c r="A38295" s="1">
        <v>38294</v>
      </c>
      <c r="B38295" s="1" t="s">
        <v>38234</v>
      </c>
      <c r="C38295" s="1" t="s">
        <v>60</v>
      </c>
    </row>
    <row r="38296" spans="1:3" x14ac:dyDescent="0.2">
      <c r="A38296" s="1">
        <v>38295</v>
      </c>
      <c r="B38296" s="1" t="s">
        <v>38235</v>
      </c>
      <c r="C38296" s="1" t="s">
        <v>60</v>
      </c>
    </row>
    <row r="38297" spans="1:3" x14ac:dyDescent="0.2">
      <c r="A38297" s="1">
        <v>38296</v>
      </c>
      <c r="B38297" s="1" t="s">
        <v>38236</v>
      </c>
      <c r="C38297" s="1" t="s">
        <v>5</v>
      </c>
    </row>
    <row r="38298" spans="1:3" x14ac:dyDescent="0.2">
      <c r="A38298" s="1">
        <v>38297</v>
      </c>
      <c r="B38298" s="1" t="s">
        <v>38237</v>
      </c>
      <c r="C38298" s="1" t="s">
        <v>60</v>
      </c>
    </row>
    <row r="38299" spans="1:3" x14ac:dyDescent="0.2">
      <c r="A38299" s="1">
        <v>38298</v>
      </c>
      <c r="B38299" s="1" t="s">
        <v>38238</v>
      </c>
      <c r="C38299" s="1" t="s">
        <v>5</v>
      </c>
    </row>
    <row r="38300" spans="1:3" x14ac:dyDescent="0.2">
      <c r="A38300" s="1">
        <v>38299</v>
      </c>
      <c r="B38300" s="1" t="s">
        <v>38239</v>
      </c>
      <c r="C38300" s="1" t="s">
        <v>5</v>
      </c>
    </row>
    <row r="38301" spans="1:3" x14ac:dyDescent="0.2">
      <c r="A38301" s="1">
        <v>38300</v>
      </c>
      <c r="B38301" s="1" t="s">
        <v>38240</v>
      </c>
      <c r="C38301" s="1" t="s">
        <v>60</v>
      </c>
    </row>
    <row r="38302" spans="1:3" x14ac:dyDescent="0.2">
      <c r="A38302" s="1">
        <v>38301</v>
      </c>
      <c r="B38302" s="1" t="s">
        <v>38241</v>
      </c>
      <c r="C38302" s="1" t="s">
        <v>5</v>
      </c>
    </row>
    <row r="38303" spans="1:3" x14ac:dyDescent="0.2">
      <c r="A38303" s="1">
        <v>38302</v>
      </c>
      <c r="B38303" s="1" t="s">
        <v>38242</v>
      </c>
      <c r="C38303" s="1" t="s">
        <v>5</v>
      </c>
    </row>
    <row r="38304" spans="1:3" x14ac:dyDescent="0.2">
      <c r="A38304" s="1">
        <v>38303</v>
      </c>
      <c r="B38304" s="1" t="s">
        <v>38243</v>
      </c>
      <c r="C38304" s="1" t="s">
        <v>60</v>
      </c>
    </row>
    <row r="38305" spans="1:3" x14ac:dyDescent="0.2">
      <c r="A38305" s="1">
        <v>38304</v>
      </c>
      <c r="B38305" s="1" t="s">
        <v>38244</v>
      </c>
      <c r="C38305" s="1" t="s">
        <v>60</v>
      </c>
    </row>
    <row r="38306" spans="1:3" x14ac:dyDescent="0.2">
      <c r="A38306" s="1">
        <v>38305</v>
      </c>
      <c r="B38306" s="1" t="s">
        <v>38245</v>
      </c>
      <c r="C38306" s="1" t="s">
        <v>60</v>
      </c>
    </row>
    <row r="38307" spans="1:3" x14ac:dyDescent="0.2">
      <c r="A38307" s="1">
        <v>38306</v>
      </c>
      <c r="B38307" s="1" t="s">
        <v>38246</v>
      </c>
      <c r="C38307" s="1" t="s">
        <v>60</v>
      </c>
    </row>
    <row r="38308" spans="1:3" x14ac:dyDescent="0.2">
      <c r="A38308" s="1">
        <v>38307</v>
      </c>
      <c r="B38308" s="1" t="s">
        <v>38247</v>
      </c>
      <c r="C38308" s="1" t="s">
        <v>60</v>
      </c>
    </row>
    <row r="38309" spans="1:3" x14ac:dyDescent="0.2">
      <c r="A38309" s="1">
        <v>38308</v>
      </c>
      <c r="B38309" s="1" t="s">
        <v>38248</v>
      </c>
      <c r="C38309" s="1" t="s">
        <v>60</v>
      </c>
    </row>
    <row r="38310" spans="1:3" x14ac:dyDescent="0.2">
      <c r="A38310" s="1">
        <v>38309</v>
      </c>
      <c r="B38310" s="1" t="s">
        <v>38249</v>
      </c>
      <c r="C38310" s="1" t="s">
        <v>60</v>
      </c>
    </row>
    <row r="38311" spans="1:3" x14ac:dyDescent="0.2">
      <c r="A38311" s="1">
        <v>38310</v>
      </c>
      <c r="B38311" s="1" t="s">
        <v>38250</v>
      </c>
      <c r="C38311" s="1" t="s">
        <v>5</v>
      </c>
    </row>
    <row r="38312" spans="1:3" x14ac:dyDescent="0.2">
      <c r="A38312" s="1">
        <v>38311</v>
      </c>
      <c r="B38312" s="1" t="s">
        <v>38251</v>
      </c>
      <c r="C38312" s="1" t="s">
        <v>60</v>
      </c>
    </row>
    <row r="38313" spans="1:3" x14ac:dyDescent="0.2">
      <c r="A38313" s="1">
        <v>38312</v>
      </c>
      <c r="B38313" s="1" t="s">
        <v>38252</v>
      </c>
      <c r="C38313" s="1" t="s">
        <v>60</v>
      </c>
    </row>
    <row r="38314" spans="1:3" x14ac:dyDescent="0.2">
      <c r="A38314" s="1">
        <v>38313</v>
      </c>
      <c r="B38314" s="1" t="s">
        <v>38253</v>
      </c>
      <c r="C38314" s="1" t="s">
        <v>60</v>
      </c>
    </row>
    <row r="38315" spans="1:3" x14ac:dyDescent="0.2">
      <c r="A38315" s="1">
        <v>38314</v>
      </c>
      <c r="B38315" s="1" t="s">
        <v>38254</v>
      </c>
      <c r="C38315" s="1" t="s">
        <v>5</v>
      </c>
    </row>
    <row r="38316" spans="1:3" x14ac:dyDescent="0.2">
      <c r="A38316" s="1">
        <v>38315</v>
      </c>
      <c r="B38316" s="1" t="s">
        <v>38255</v>
      </c>
      <c r="C38316" s="1" t="s">
        <v>60</v>
      </c>
    </row>
    <row r="38317" spans="1:3" x14ac:dyDescent="0.2">
      <c r="A38317" s="1">
        <v>38316</v>
      </c>
      <c r="B38317" s="1" t="s">
        <v>38256</v>
      </c>
      <c r="C38317" s="1" t="s">
        <v>5</v>
      </c>
    </row>
    <row r="38318" spans="1:3" x14ac:dyDescent="0.2">
      <c r="A38318" s="1">
        <v>38317</v>
      </c>
      <c r="B38318" s="1" t="s">
        <v>38257</v>
      </c>
      <c r="C38318" s="1" t="s">
        <v>60</v>
      </c>
    </row>
    <row r="38319" spans="1:3" x14ac:dyDescent="0.2">
      <c r="A38319" s="1">
        <v>38318</v>
      </c>
      <c r="B38319" s="1" t="s">
        <v>38258</v>
      </c>
      <c r="C38319" s="1" t="s">
        <v>60</v>
      </c>
    </row>
    <row r="38320" spans="1:3" x14ac:dyDescent="0.2">
      <c r="A38320" s="1">
        <v>38319</v>
      </c>
      <c r="B38320" s="1" t="s">
        <v>38259</v>
      </c>
      <c r="C38320" s="1" t="s">
        <v>60</v>
      </c>
    </row>
    <row r="38321" spans="1:3" x14ac:dyDescent="0.2">
      <c r="A38321" s="1">
        <v>38320</v>
      </c>
      <c r="B38321" s="1" t="s">
        <v>38260</v>
      </c>
      <c r="C38321" s="1" t="s">
        <v>60</v>
      </c>
    </row>
    <row r="38322" spans="1:3" x14ac:dyDescent="0.2">
      <c r="A38322" s="1">
        <v>38321</v>
      </c>
      <c r="B38322" s="1" t="s">
        <v>38261</v>
      </c>
      <c r="C38322" s="1" t="s">
        <v>60</v>
      </c>
    </row>
    <row r="38323" spans="1:3" x14ac:dyDescent="0.2">
      <c r="A38323" s="1">
        <v>38322</v>
      </c>
      <c r="B38323" s="1" t="s">
        <v>38262</v>
      </c>
      <c r="C38323" s="1" t="s">
        <v>60</v>
      </c>
    </row>
    <row r="38324" spans="1:3" x14ac:dyDescent="0.2">
      <c r="A38324" s="1">
        <v>38323</v>
      </c>
      <c r="B38324" s="1" t="s">
        <v>38263</v>
      </c>
      <c r="C38324" s="1" t="s">
        <v>5</v>
      </c>
    </row>
    <row r="38325" spans="1:3" x14ac:dyDescent="0.2">
      <c r="A38325" s="1">
        <v>38324</v>
      </c>
      <c r="B38325" s="1" t="s">
        <v>38264</v>
      </c>
      <c r="C38325" s="1" t="s">
        <v>60</v>
      </c>
    </row>
    <row r="38326" spans="1:3" x14ac:dyDescent="0.2">
      <c r="A38326" s="1">
        <v>38325</v>
      </c>
      <c r="B38326" s="1" t="s">
        <v>38265</v>
      </c>
      <c r="C38326" s="1" t="s">
        <v>60</v>
      </c>
    </row>
    <row r="38327" spans="1:3" x14ac:dyDescent="0.2">
      <c r="A38327" s="1">
        <v>38326</v>
      </c>
      <c r="B38327" s="1" t="s">
        <v>38266</v>
      </c>
      <c r="C38327" s="1" t="s">
        <v>60</v>
      </c>
    </row>
    <row r="38328" spans="1:3" x14ac:dyDescent="0.2">
      <c r="A38328" s="1">
        <v>38327</v>
      </c>
      <c r="B38328" s="1" t="s">
        <v>38267</v>
      </c>
      <c r="C38328" s="1" t="s">
        <v>60</v>
      </c>
    </row>
    <row r="38329" spans="1:3" x14ac:dyDescent="0.2">
      <c r="A38329" s="1">
        <v>38328</v>
      </c>
      <c r="B38329" s="1" t="s">
        <v>38268</v>
      </c>
      <c r="C38329" s="1" t="s">
        <v>60</v>
      </c>
    </row>
    <row r="38330" spans="1:3" x14ac:dyDescent="0.2">
      <c r="A38330" s="1">
        <v>38329</v>
      </c>
      <c r="B38330" s="1" t="s">
        <v>38269</v>
      </c>
      <c r="C38330" s="1" t="s">
        <v>60</v>
      </c>
    </row>
    <row r="38331" spans="1:3" x14ac:dyDescent="0.2">
      <c r="A38331" s="1">
        <v>38330</v>
      </c>
      <c r="B38331" s="1" t="s">
        <v>38270</v>
      </c>
      <c r="C38331" s="1" t="s">
        <v>60</v>
      </c>
    </row>
    <row r="38332" spans="1:3" x14ac:dyDescent="0.2">
      <c r="A38332" s="1">
        <v>38331</v>
      </c>
      <c r="B38332" s="1" t="s">
        <v>38271</v>
      </c>
      <c r="C38332" s="1" t="s">
        <v>60</v>
      </c>
    </row>
    <row r="38333" spans="1:3" x14ac:dyDescent="0.2">
      <c r="A38333" s="1">
        <v>38332</v>
      </c>
      <c r="B38333" s="1" t="s">
        <v>38272</v>
      </c>
      <c r="C38333" s="1" t="s">
        <v>60</v>
      </c>
    </row>
    <row r="38334" spans="1:3" x14ac:dyDescent="0.2">
      <c r="A38334" s="1">
        <v>38333</v>
      </c>
      <c r="B38334" s="1" t="s">
        <v>38273</v>
      </c>
      <c r="C38334" s="1" t="s">
        <v>60</v>
      </c>
    </row>
    <row r="38335" spans="1:3" x14ac:dyDescent="0.2">
      <c r="A38335" s="1">
        <v>38334</v>
      </c>
      <c r="B38335" s="1" t="s">
        <v>38274</v>
      </c>
      <c r="C38335" s="1" t="s">
        <v>60</v>
      </c>
    </row>
    <row r="38336" spans="1:3" x14ac:dyDescent="0.2">
      <c r="A38336" s="1">
        <v>38335</v>
      </c>
      <c r="B38336" s="1" t="s">
        <v>38275</v>
      </c>
      <c r="C38336" s="1" t="s">
        <v>60</v>
      </c>
    </row>
    <row r="38337" spans="1:3" x14ac:dyDescent="0.2">
      <c r="A38337" s="1">
        <v>38336</v>
      </c>
      <c r="B38337" s="1" t="s">
        <v>38276</v>
      </c>
      <c r="C38337" s="1" t="s">
        <v>60</v>
      </c>
    </row>
    <row r="38338" spans="1:3" x14ac:dyDescent="0.2">
      <c r="A38338" s="1">
        <v>38337</v>
      </c>
      <c r="B38338" s="1" t="s">
        <v>38277</v>
      </c>
      <c r="C38338" s="1" t="s">
        <v>60</v>
      </c>
    </row>
    <row r="38339" spans="1:3" x14ac:dyDescent="0.2">
      <c r="A38339" s="1">
        <v>38338</v>
      </c>
      <c r="B38339" s="1" t="s">
        <v>38278</v>
      </c>
      <c r="C38339" s="1" t="s">
        <v>60</v>
      </c>
    </row>
    <row r="38340" spans="1:3" x14ac:dyDescent="0.2">
      <c r="A38340" s="1">
        <v>38339</v>
      </c>
      <c r="B38340" s="1" t="s">
        <v>38279</v>
      </c>
      <c r="C38340" s="1" t="s">
        <v>60</v>
      </c>
    </row>
    <row r="38341" spans="1:3" x14ac:dyDescent="0.2">
      <c r="A38341" s="1">
        <v>38340</v>
      </c>
      <c r="B38341" s="1" t="s">
        <v>38280</v>
      </c>
      <c r="C38341" s="1" t="s">
        <v>60</v>
      </c>
    </row>
    <row r="38342" spans="1:3" x14ac:dyDescent="0.2">
      <c r="A38342" s="1">
        <v>38341</v>
      </c>
      <c r="B38342" s="1" t="s">
        <v>38281</v>
      </c>
      <c r="C38342" s="1" t="s">
        <v>60</v>
      </c>
    </row>
    <row r="38343" spans="1:3" x14ac:dyDescent="0.2">
      <c r="A38343" s="1">
        <v>38342</v>
      </c>
      <c r="B38343" s="1" t="s">
        <v>38282</v>
      </c>
      <c r="C38343" s="1" t="s">
        <v>60</v>
      </c>
    </row>
    <row r="38344" spans="1:3" x14ac:dyDescent="0.2">
      <c r="A38344" s="1">
        <v>38343</v>
      </c>
      <c r="B38344" s="1" t="s">
        <v>38283</v>
      </c>
      <c r="C38344" s="1" t="s">
        <v>5</v>
      </c>
    </row>
    <row r="38345" spans="1:3" x14ac:dyDescent="0.2">
      <c r="A38345" s="1">
        <v>38344</v>
      </c>
      <c r="B38345" s="1" t="s">
        <v>38284</v>
      </c>
      <c r="C38345" s="1" t="s">
        <v>60</v>
      </c>
    </row>
    <row r="38346" spans="1:3" x14ac:dyDescent="0.2">
      <c r="A38346" s="1">
        <v>38345</v>
      </c>
      <c r="B38346" s="1" t="s">
        <v>38285</v>
      </c>
      <c r="C38346" s="1" t="s">
        <v>60</v>
      </c>
    </row>
    <row r="38347" spans="1:3" x14ac:dyDescent="0.2">
      <c r="A38347" s="1">
        <v>38346</v>
      </c>
      <c r="B38347" s="1" t="s">
        <v>38286</v>
      </c>
      <c r="C38347" s="1" t="s">
        <v>60</v>
      </c>
    </row>
    <row r="38348" spans="1:3" x14ac:dyDescent="0.2">
      <c r="A38348" s="1">
        <v>38347</v>
      </c>
      <c r="B38348" s="1" t="s">
        <v>38287</v>
      </c>
      <c r="C38348" s="1" t="s">
        <v>60</v>
      </c>
    </row>
    <row r="38349" spans="1:3" x14ac:dyDescent="0.2">
      <c r="A38349" s="1">
        <v>38348</v>
      </c>
      <c r="B38349" s="1" t="s">
        <v>38288</v>
      </c>
      <c r="C38349" s="1" t="s">
        <v>60</v>
      </c>
    </row>
    <row r="38350" spans="1:3" x14ac:dyDescent="0.2">
      <c r="A38350" s="1">
        <v>38349</v>
      </c>
      <c r="B38350" s="1" t="s">
        <v>38289</v>
      </c>
      <c r="C38350" s="1" t="s">
        <v>60</v>
      </c>
    </row>
    <row r="38351" spans="1:3" x14ac:dyDescent="0.2">
      <c r="A38351" s="1">
        <v>38350</v>
      </c>
      <c r="B38351" s="1" t="s">
        <v>38290</v>
      </c>
      <c r="C38351" s="1" t="s">
        <v>60</v>
      </c>
    </row>
    <row r="38352" spans="1:3" x14ac:dyDescent="0.2">
      <c r="A38352" s="1">
        <v>38351</v>
      </c>
      <c r="B38352" s="1" t="s">
        <v>38291</v>
      </c>
      <c r="C38352" s="1" t="s">
        <v>60</v>
      </c>
    </row>
    <row r="38353" spans="1:4" x14ac:dyDescent="0.2">
      <c r="A38353" s="1">
        <v>38352</v>
      </c>
      <c r="B38353" s="1" t="s">
        <v>38292</v>
      </c>
      <c r="C38353" s="1" t="s">
        <v>60</v>
      </c>
    </row>
    <row r="38354" spans="1:4" x14ac:dyDescent="0.2">
      <c r="A38354" s="1">
        <v>38353</v>
      </c>
      <c r="B38354" s="1" t="s">
        <v>38293</v>
      </c>
      <c r="C38354" s="1" t="s">
        <v>60</v>
      </c>
    </row>
    <row r="38355" spans="1:4" x14ac:dyDescent="0.2">
      <c r="A38355" s="1">
        <v>38354</v>
      </c>
      <c r="B38355" s="1" t="s">
        <v>38294</v>
      </c>
      <c r="C38355" s="1" t="s">
        <v>60</v>
      </c>
    </row>
    <row r="38356" spans="1:4" x14ac:dyDescent="0.2">
      <c r="A38356" s="1">
        <v>38355</v>
      </c>
      <c r="B38356" s="1" t="s">
        <v>38295</v>
      </c>
      <c r="C38356" s="1" t="s">
        <v>60</v>
      </c>
      <c r="D38356" s="1" t="s">
        <v>61</v>
      </c>
    </row>
    <row r="38357" spans="1:4" x14ac:dyDescent="0.2">
      <c r="A38357" s="1">
        <v>38356</v>
      </c>
      <c r="B38357" s="1" t="s">
        <v>38296</v>
      </c>
      <c r="C38357" s="1" t="s">
        <v>60</v>
      </c>
    </row>
    <row r="38358" spans="1:4" x14ac:dyDescent="0.2">
      <c r="A38358" s="1">
        <v>38357</v>
      </c>
      <c r="B38358" s="1" t="s">
        <v>38297</v>
      </c>
      <c r="C38358" s="1" t="s">
        <v>5</v>
      </c>
    </row>
    <row r="38359" spans="1:4" x14ac:dyDescent="0.2">
      <c r="A38359" s="1">
        <v>38358</v>
      </c>
      <c r="B38359" s="1" t="s">
        <v>38298</v>
      </c>
      <c r="C38359" s="1" t="s">
        <v>60</v>
      </c>
    </row>
    <row r="38360" spans="1:4" x14ac:dyDescent="0.2">
      <c r="A38360" s="1">
        <v>38359</v>
      </c>
      <c r="B38360" s="1" t="s">
        <v>38299</v>
      </c>
      <c r="C38360" s="1" t="s">
        <v>60</v>
      </c>
    </row>
    <row r="38361" spans="1:4" x14ac:dyDescent="0.2">
      <c r="A38361" s="1">
        <v>38360</v>
      </c>
      <c r="B38361" s="1" t="s">
        <v>38300</v>
      </c>
      <c r="C38361" s="1" t="s">
        <v>60</v>
      </c>
    </row>
    <row r="38362" spans="1:4" x14ac:dyDescent="0.2">
      <c r="A38362" s="1">
        <v>38361</v>
      </c>
      <c r="B38362" s="1" t="s">
        <v>38301</v>
      </c>
      <c r="C38362" s="1" t="s">
        <v>60</v>
      </c>
    </row>
    <row r="38363" spans="1:4" x14ac:dyDescent="0.2">
      <c r="A38363" s="1">
        <v>38362</v>
      </c>
      <c r="B38363" s="1" t="s">
        <v>38302</v>
      </c>
      <c r="C38363" s="1" t="s">
        <v>60</v>
      </c>
    </row>
    <row r="38364" spans="1:4" x14ac:dyDescent="0.2">
      <c r="A38364" s="1">
        <v>38363</v>
      </c>
      <c r="B38364" s="1" t="s">
        <v>38303</v>
      </c>
      <c r="C38364" s="1" t="s">
        <v>60</v>
      </c>
    </row>
    <row r="38365" spans="1:4" x14ac:dyDescent="0.2">
      <c r="A38365" s="1">
        <v>38364</v>
      </c>
      <c r="B38365" s="1" t="s">
        <v>38304</v>
      </c>
      <c r="C38365" s="1" t="s">
        <v>60</v>
      </c>
    </row>
    <row r="38366" spans="1:4" x14ac:dyDescent="0.2">
      <c r="A38366" s="1">
        <v>38365</v>
      </c>
      <c r="B38366" s="1" t="s">
        <v>38305</v>
      </c>
      <c r="C38366" s="1" t="s">
        <v>5</v>
      </c>
    </row>
    <row r="38367" spans="1:4" x14ac:dyDescent="0.2">
      <c r="A38367" s="1">
        <v>38366</v>
      </c>
      <c r="B38367" s="1" t="s">
        <v>38306</v>
      </c>
      <c r="C38367" s="1" t="s">
        <v>60</v>
      </c>
    </row>
    <row r="38368" spans="1:4" x14ac:dyDescent="0.2">
      <c r="A38368" s="1">
        <v>38367</v>
      </c>
      <c r="B38368" s="1" t="s">
        <v>38307</v>
      </c>
      <c r="C38368" s="1" t="s">
        <v>60</v>
      </c>
    </row>
    <row r="38369" spans="1:3" x14ac:dyDescent="0.2">
      <c r="A38369" s="1">
        <v>38368</v>
      </c>
      <c r="B38369" s="1" t="s">
        <v>38308</v>
      </c>
      <c r="C38369" s="1" t="s">
        <v>60</v>
      </c>
    </row>
    <row r="38370" spans="1:3" x14ac:dyDescent="0.2">
      <c r="A38370" s="1">
        <v>38369</v>
      </c>
      <c r="B38370" s="1" t="s">
        <v>38309</v>
      </c>
      <c r="C38370" s="1" t="s">
        <v>60</v>
      </c>
    </row>
    <row r="38371" spans="1:3" x14ac:dyDescent="0.2">
      <c r="A38371" s="1">
        <v>38370</v>
      </c>
      <c r="B38371" s="1" t="s">
        <v>38310</v>
      </c>
      <c r="C38371" s="1" t="s">
        <v>60</v>
      </c>
    </row>
    <row r="38372" spans="1:3" x14ac:dyDescent="0.2">
      <c r="A38372" s="1">
        <v>38371</v>
      </c>
      <c r="B38372" s="1" t="s">
        <v>38311</v>
      </c>
      <c r="C38372" s="1" t="s">
        <v>60</v>
      </c>
    </row>
    <row r="38373" spans="1:3" x14ac:dyDescent="0.2">
      <c r="A38373" s="1">
        <v>38372</v>
      </c>
      <c r="B38373" s="1" t="s">
        <v>38312</v>
      </c>
      <c r="C38373" s="1" t="s">
        <v>5</v>
      </c>
    </row>
    <row r="38374" spans="1:3" x14ac:dyDescent="0.2">
      <c r="A38374" s="1">
        <v>38373</v>
      </c>
      <c r="B38374" s="1" t="s">
        <v>38313</v>
      </c>
      <c r="C38374" s="1" t="s">
        <v>60</v>
      </c>
    </row>
    <row r="38375" spans="1:3" x14ac:dyDescent="0.2">
      <c r="A38375" s="1">
        <v>38374</v>
      </c>
      <c r="B38375" s="1" t="s">
        <v>38314</v>
      </c>
      <c r="C38375" s="1" t="s">
        <v>60</v>
      </c>
    </row>
    <row r="38376" spans="1:3" x14ac:dyDescent="0.2">
      <c r="A38376" s="1">
        <v>38375</v>
      </c>
      <c r="B38376" s="1" t="s">
        <v>38315</v>
      </c>
      <c r="C38376" s="1" t="s">
        <v>60</v>
      </c>
    </row>
    <row r="38377" spans="1:3" x14ac:dyDescent="0.2">
      <c r="A38377" s="1">
        <v>38376</v>
      </c>
      <c r="B38377" s="1" t="s">
        <v>38316</v>
      </c>
      <c r="C38377" s="1" t="s">
        <v>60</v>
      </c>
    </row>
    <row r="38378" spans="1:3" x14ac:dyDescent="0.2">
      <c r="A38378" s="1">
        <v>38377</v>
      </c>
      <c r="B38378" s="1" t="s">
        <v>38317</v>
      </c>
      <c r="C38378" s="1" t="s">
        <v>5</v>
      </c>
    </row>
    <row r="38379" spans="1:3" x14ac:dyDescent="0.2">
      <c r="A38379" s="1">
        <v>38378</v>
      </c>
      <c r="B38379" s="1" t="s">
        <v>38318</v>
      </c>
      <c r="C38379" s="1" t="s">
        <v>5</v>
      </c>
    </row>
    <row r="38380" spans="1:3" x14ac:dyDescent="0.2">
      <c r="A38380" s="1">
        <v>38379</v>
      </c>
      <c r="B38380" s="1" t="s">
        <v>38319</v>
      </c>
      <c r="C38380" s="1" t="s">
        <v>60</v>
      </c>
    </row>
    <row r="38381" spans="1:3" x14ac:dyDescent="0.2">
      <c r="A38381" s="1">
        <v>38380</v>
      </c>
      <c r="B38381" s="1" t="s">
        <v>38320</v>
      </c>
      <c r="C38381" s="1" t="s">
        <v>60</v>
      </c>
    </row>
    <row r="38382" spans="1:3" x14ac:dyDescent="0.2">
      <c r="A38382" s="1">
        <v>38381</v>
      </c>
      <c r="B38382" s="1" t="s">
        <v>38321</v>
      </c>
      <c r="C38382" s="1" t="s">
        <v>5</v>
      </c>
    </row>
    <row r="38383" spans="1:3" x14ac:dyDescent="0.2">
      <c r="A38383" s="1">
        <v>38382</v>
      </c>
      <c r="B38383" s="1" t="s">
        <v>38322</v>
      </c>
      <c r="C38383" s="1" t="s">
        <v>5</v>
      </c>
    </row>
    <row r="38384" spans="1:3" x14ac:dyDescent="0.2">
      <c r="A38384" s="1">
        <v>38383</v>
      </c>
      <c r="B38384" s="1" t="s">
        <v>38323</v>
      </c>
      <c r="C38384" s="1" t="s">
        <v>60</v>
      </c>
    </row>
    <row r="38385" spans="1:3" x14ac:dyDescent="0.2">
      <c r="A38385" s="1">
        <v>38384</v>
      </c>
      <c r="B38385" s="1" t="s">
        <v>38324</v>
      </c>
      <c r="C38385" s="1" t="s">
        <v>60</v>
      </c>
    </row>
    <row r="38386" spans="1:3" x14ac:dyDescent="0.2">
      <c r="A38386" s="1">
        <v>38385</v>
      </c>
      <c r="B38386" s="1" t="s">
        <v>38325</v>
      </c>
      <c r="C38386" s="1" t="s">
        <v>5</v>
      </c>
    </row>
    <row r="38387" spans="1:3" x14ac:dyDescent="0.2">
      <c r="A38387" s="1">
        <v>38386</v>
      </c>
      <c r="B38387" s="1" t="s">
        <v>38326</v>
      </c>
      <c r="C38387" s="1" t="s">
        <v>60</v>
      </c>
    </row>
    <row r="38388" spans="1:3" x14ac:dyDescent="0.2">
      <c r="A38388" s="1">
        <v>38387</v>
      </c>
      <c r="B38388" s="1" t="s">
        <v>38327</v>
      </c>
      <c r="C38388" s="1" t="s">
        <v>60</v>
      </c>
    </row>
    <row r="38389" spans="1:3" x14ac:dyDescent="0.2">
      <c r="A38389" s="1">
        <v>38388</v>
      </c>
      <c r="B38389" s="1" t="s">
        <v>38328</v>
      </c>
      <c r="C38389" s="1" t="s">
        <v>60</v>
      </c>
    </row>
    <row r="38390" spans="1:3" x14ac:dyDescent="0.2">
      <c r="A38390" s="1">
        <v>38389</v>
      </c>
      <c r="B38390" s="1" t="s">
        <v>38329</v>
      </c>
      <c r="C38390" s="1" t="s">
        <v>60</v>
      </c>
    </row>
    <row r="38391" spans="1:3" x14ac:dyDescent="0.2">
      <c r="A38391" s="1">
        <v>38390</v>
      </c>
      <c r="B38391" s="1" t="s">
        <v>38330</v>
      </c>
      <c r="C38391" s="1" t="s">
        <v>60</v>
      </c>
    </row>
    <row r="38392" spans="1:3" x14ac:dyDescent="0.2">
      <c r="A38392" s="1">
        <v>38391</v>
      </c>
      <c r="B38392" s="1" t="s">
        <v>38331</v>
      </c>
      <c r="C38392" s="1" t="s">
        <v>5</v>
      </c>
    </row>
    <row r="38393" spans="1:3" x14ac:dyDescent="0.2">
      <c r="A38393" s="1">
        <v>38392</v>
      </c>
      <c r="B38393" s="1" t="s">
        <v>38332</v>
      </c>
      <c r="C38393" s="1" t="s">
        <v>60</v>
      </c>
    </row>
    <row r="38394" spans="1:3" x14ac:dyDescent="0.2">
      <c r="A38394" s="1">
        <v>38393</v>
      </c>
      <c r="B38394" s="1" t="s">
        <v>38333</v>
      </c>
      <c r="C38394" s="1" t="s">
        <v>5</v>
      </c>
    </row>
    <row r="38395" spans="1:3" x14ac:dyDescent="0.2">
      <c r="A38395" s="1">
        <v>38394</v>
      </c>
      <c r="B38395" s="1" t="s">
        <v>38334</v>
      </c>
      <c r="C38395" s="1" t="s">
        <v>5</v>
      </c>
    </row>
    <row r="38396" spans="1:3" x14ac:dyDescent="0.2">
      <c r="A38396" s="1">
        <v>38395</v>
      </c>
      <c r="B38396" s="1" t="s">
        <v>38335</v>
      </c>
      <c r="C38396" s="1" t="s">
        <v>60</v>
      </c>
    </row>
    <row r="38397" spans="1:3" x14ac:dyDescent="0.2">
      <c r="A38397" s="1">
        <v>38396</v>
      </c>
      <c r="B38397" s="1" t="s">
        <v>38336</v>
      </c>
      <c r="C38397" s="1" t="s">
        <v>60</v>
      </c>
    </row>
    <row r="38398" spans="1:3" x14ac:dyDescent="0.2">
      <c r="A38398" s="1">
        <v>38397</v>
      </c>
      <c r="B38398" s="1" t="s">
        <v>38337</v>
      </c>
      <c r="C38398" s="1" t="s">
        <v>60</v>
      </c>
    </row>
    <row r="38399" spans="1:3" x14ac:dyDescent="0.2">
      <c r="A38399" s="1">
        <v>38398</v>
      </c>
      <c r="B38399" s="1" t="s">
        <v>38338</v>
      </c>
      <c r="C38399" s="1" t="s">
        <v>5</v>
      </c>
    </row>
    <row r="38400" spans="1:3" x14ac:dyDescent="0.2">
      <c r="A38400" s="1">
        <v>38399</v>
      </c>
      <c r="B38400" s="1" t="s">
        <v>38339</v>
      </c>
      <c r="C38400" s="1" t="s">
        <v>5</v>
      </c>
    </row>
    <row r="38401" spans="1:3" x14ac:dyDescent="0.2">
      <c r="A38401" s="1">
        <v>38400</v>
      </c>
      <c r="B38401" s="1" t="s">
        <v>38340</v>
      </c>
      <c r="C38401" s="1" t="s">
        <v>60</v>
      </c>
    </row>
    <row r="38402" spans="1:3" x14ac:dyDescent="0.2">
      <c r="A38402" s="1">
        <v>38401</v>
      </c>
      <c r="B38402" s="1" t="s">
        <v>38341</v>
      </c>
      <c r="C38402" s="1" t="s">
        <v>5</v>
      </c>
    </row>
    <row r="38403" spans="1:3" x14ac:dyDescent="0.2">
      <c r="A38403" s="1">
        <v>38402</v>
      </c>
      <c r="B38403" s="1" t="s">
        <v>38342</v>
      </c>
      <c r="C38403" s="1" t="s">
        <v>60</v>
      </c>
    </row>
    <row r="38404" spans="1:3" x14ac:dyDescent="0.2">
      <c r="A38404" s="1">
        <v>38403</v>
      </c>
      <c r="B38404" s="1" t="s">
        <v>38343</v>
      </c>
      <c r="C38404" s="1" t="s">
        <v>5</v>
      </c>
    </row>
    <row r="38405" spans="1:3" x14ac:dyDescent="0.2">
      <c r="A38405" s="1">
        <v>38404</v>
      </c>
      <c r="B38405" s="1" t="s">
        <v>38344</v>
      </c>
      <c r="C38405" s="1" t="s">
        <v>5</v>
      </c>
    </row>
    <row r="38406" spans="1:3" x14ac:dyDescent="0.2">
      <c r="A38406" s="1">
        <v>38405</v>
      </c>
      <c r="B38406" s="1" t="s">
        <v>38345</v>
      </c>
      <c r="C38406" s="1" t="s">
        <v>60</v>
      </c>
    </row>
    <row r="38407" spans="1:3" x14ac:dyDescent="0.2">
      <c r="A38407" s="1">
        <v>38406</v>
      </c>
      <c r="B38407" s="1" t="s">
        <v>38346</v>
      </c>
      <c r="C38407" s="1" t="s">
        <v>5</v>
      </c>
    </row>
    <row r="38408" spans="1:3" x14ac:dyDescent="0.2">
      <c r="A38408" s="1">
        <v>38407</v>
      </c>
      <c r="B38408" s="1" t="s">
        <v>38347</v>
      </c>
      <c r="C38408" s="1" t="s">
        <v>60</v>
      </c>
    </row>
    <row r="38409" spans="1:3" x14ac:dyDescent="0.2">
      <c r="A38409" s="1">
        <v>38408</v>
      </c>
      <c r="B38409" s="1" t="s">
        <v>38348</v>
      </c>
      <c r="C38409" s="1" t="s">
        <v>60</v>
      </c>
    </row>
    <row r="38410" spans="1:3" x14ac:dyDescent="0.2">
      <c r="A38410" s="1">
        <v>38409</v>
      </c>
      <c r="B38410" s="1" t="s">
        <v>38349</v>
      </c>
      <c r="C38410" s="1" t="s">
        <v>60</v>
      </c>
    </row>
    <row r="38411" spans="1:3" x14ac:dyDescent="0.2">
      <c r="A38411" s="1">
        <v>38410</v>
      </c>
      <c r="B38411" s="1" t="s">
        <v>38350</v>
      </c>
      <c r="C38411" s="1" t="s">
        <v>5</v>
      </c>
    </row>
    <row r="38412" spans="1:3" x14ac:dyDescent="0.2">
      <c r="A38412" s="1">
        <v>38411</v>
      </c>
      <c r="B38412" s="1" t="s">
        <v>38351</v>
      </c>
      <c r="C38412" s="1" t="s">
        <v>60</v>
      </c>
    </row>
    <row r="38413" spans="1:3" x14ac:dyDescent="0.2">
      <c r="A38413" s="1">
        <v>38412</v>
      </c>
      <c r="B38413" s="1" t="s">
        <v>38352</v>
      </c>
      <c r="C38413" s="1" t="s">
        <v>60</v>
      </c>
    </row>
    <row r="38414" spans="1:3" x14ac:dyDescent="0.2">
      <c r="A38414" s="1">
        <v>38413</v>
      </c>
      <c r="B38414" s="1" t="s">
        <v>38353</v>
      </c>
      <c r="C38414" s="1" t="s">
        <v>5</v>
      </c>
    </row>
    <row r="38415" spans="1:3" x14ac:dyDescent="0.2">
      <c r="A38415" s="1">
        <v>38414</v>
      </c>
      <c r="B38415" s="1" t="s">
        <v>38354</v>
      </c>
      <c r="C38415" s="1" t="s">
        <v>60</v>
      </c>
    </row>
    <row r="38416" spans="1:3" x14ac:dyDescent="0.2">
      <c r="A38416" s="1">
        <v>38415</v>
      </c>
      <c r="B38416" s="1" t="s">
        <v>38355</v>
      </c>
      <c r="C38416" s="1" t="s">
        <v>60</v>
      </c>
    </row>
    <row r="38417" spans="1:3" x14ac:dyDescent="0.2">
      <c r="A38417" s="1">
        <v>38416</v>
      </c>
      <c r="B38417" s="1" t="s">
        <v>38356</v>
      </c>
      <c r="C38417" s="1" t="s">
        <v>60</v>
      </c>
    </row>
    <row r="38418" spans="1:3" x14ac:dyDescent="0.2">
      <c r="A38418" s="1">
        <v>38417</v>
      </c>
      <c r="B38418" s="1" t="s">
        <v>38357</v>
      </c>
      <c r="C38418" s="1" t="s">
        <v>60</v>
      </c>
    </row>
    <row r="38419" spans="1:3" x14ac:dyDescent="0.2">
      <c r="A38419" s="1">
        <v>38418</v>
      </c>
      <c r="B38419" s="1" t="s">
        <v>38358</v>
      </c>
      <c r="C38419" s="1" t="s">
        <v>60</v>
      </c>
    </row>
    <row r="38420" spans="1:3" x14ac:dyDescent="0.2">
      <c r="A38420" s="1">
        <v>38419</v>
      </c>
      <c r="B38420" s="1" t="s">
        <v>38359</v>
      </c>
      <c r="C38420" s="1" t="s">
        <v>60</v>
      </c>
    </row>
    <row r="38421" spans="1:3" x14ac:dyDescent="0.2">
      <c r="A38421" s="1">
        <v>38420</v>
      </c>
      <c r="B38421" s="1" t="s">
        <v>38360</v>
      </c>
      <c r="C38421" s="1" t="s">
        <v>60</v>
      </c>
    </row>
    <row r="38422" spans="1:3" x14ac:dyDescent="0.2">
      <c r="A38422" s="1">
        <v>38421</v>
      </c>
      <c r="B38422" s="1" t="s">
        <v>38361</v>
      </c>
      <c r="C38422" s="1" t="s">
        <v>60</v>
      </c>
    </row>
    <row r="38423" spans="1:3" x14ac:dyDescent="0.2">
      <c r="A38423" s="1">
        <v>38422</v>
      </c>
      <c r="B38423" s="1" t="s">
        <v>38362</v>
      </c>
      <c r="C38423" s="1" t="s">
        <v>60</v>
      </c>
    </row>
    <row r="38424" spans="1:3" x14ac:dyDescent="0.2">
      <c r="A38424" s="1">
        <v>38423</v>
      </c>
      <c r="B38424" s="1" t="s">
        <v>38363</v>
      </c>
      <c r="C38424" s="1" t="s">
        <v>60</v>
      </c>
    </row>
    <row r="38425" spans="1:3" x14ac:dyDescent="0.2">
      <c r="A38425" s="1">
        <v>38424</v>
      </c>
      <c r="B38425" s="1" t="s">
        <v>38364</v>
      </c>
      <c r="C38425" s="1" t="s">
        <v>60</v>
      </c>
    </row>
    <row r="38426" spans="1:3" x14ac:dyDescent="0.2">
      <c r="A38426" s="1">
        <v>38425</v>
      </c>
      <c r="B38426" s="1" t="s">
        <v>38365</v>
      </c>
      <c r="C38426" s="1" t="s">
        <v>60</v>
      </c>
    </row>
    <row r="38427" spans="1:3" x14ac:dyDescent="0.2">
      <c r="A38427" s="1">
        <v>38426</v>
      </c>
      <c r="B38427" s="1" t="s">
        <v>38366</v>
      </c>
      <c r="C38427" s="1" t="s">
        <v>60</v>
      </c>
    </row>
    <row r="38428" spans="1:3" x14ac:dyDescent="0.2">
      <c r="A38428" s="1">
        <v>38427</v>
      </c>
      <c r="B38428" s="1" t="s">
        <v>38367</v>
      </c>
      <c r="C38428" s="1" t="s">
        <v>5</v>
      </c>
    </row>
    <row r="38429" spans="1:3" x14ac:dyDescent="0.2">
      <c r="A38429" s="1">
        <v>38428</v>
      </c>
      <c r="B38429" s="1" t="s">
        <v>38368</v>
      </c>
      <c r="C38429" s="1" t="s">
        <v>60</v>
      </c>
    </row>
    <row r="38430" spans="1:3" x14ac:dyDescent="0.2">
      <c r="A38430" s="1">
        <v>38429</v>
      </c>
      <c r="B38430" s="1" t="s">
        <v>38369</v>
      </c>
      <c r="C38430" s="1" t="s">
        <v>60</v>
      </c>
    </row>
    <row r="38431" spans="1:3" x14ac:dyDescent="0.2">
      <c r="A38431" s="1">
        <v>38430</v>
      </c>
      <c r="B38431" s="1" t="s">
        <v>38370</v>
      </c>
      <c r="C38431" s="1" t="s">
        <v>5</v>
      </c>
    </row>
    <row r="38432" spans="1:3" x14ac:dyDescent="0.2">
      <c r="A38432" s="1">
        <v>38431</v>
      </c>
      <c r="B38432" s="1" t="s">
        <v>38371</v>
      </c>
      <c r="C38432" s="1" t="s">
        <v>5</v>
      </c>
    </row>
    <row r="38433" spans="1:3" x14ac:dyDescent="0.2">
      <c r="A38433" s="1">
        <v>38432</v>
      </c>
      <c r="B38433" s="1" t="s">
        <v>38372</v>
      </c>
      <c r="C38433" s="1" t="s">
        <v>60</v>
      </c>
    </row>
    <row r="38434" spans="1:3" x14ac:dyDescent="0.2">
      <c r="A38434" s="1">
        <v>38433</v>
      </c>
      <c r="B38434" s="1" t="s">
        <v>38373</v>
      </c>
      <c r="C38434" s="1" t="s">
        <v>60</v>
      </c>
    </row>
    <row r="38435" spans="1:3" x14ac:dyDescent="0.2">
      <c r="A38435" s="1">
        <v>38434</v>
      </c>
      <c r="B38435" s="1" t="s">
        <v>38374</v>
      </c>
      <c r="C38435" s="1" t="s">
        <v>60</v>
      </c>
    </row>
    <row r="38436" spans="1:3" x14ac:dyDescent="0.2">
      <c r="A38436" s="1">
        <v>38435</v>
      </c>
      <c r="B38436" s="1" t="s">
        <v>38375</v>
      </c>
      <c r="C38436" s="1" t="s">
        <v>60</v>
      </c>
    </row>
    <row r="38437" spans="1:3" x14ac:dyDescent="0.2">
      <c r="A38437" s="1">
        <v>38436</v>
      </c>
      <c r="B38437" s="1" t="s">
        <v>38376</v>
      </c>
      <c r="C38437" s="1" t="s">
        <v>60</v>
      </c>
    </row>
    <row r="38438" spans="1:3" x14ac:dyDescent="0.2">
      <c r="A38438" s="1">
        <v>38437</v>
      </c>
      <c r="B38438" s="1" t="s">
        <v>38377</v>
      </c>
      <c r="C38438" s="1" t="s">
        <v>5</v>
      </c>
    </row>
    <row r="38439" spans="1:3" x14ac:dyDescent="0.2">
      <c r="A38439" s="1">
        <v>38438</v>
      </c>
      <c r="B38439" s="1" t="s">
        <v>38378</v>
      </c>
      <c r="C38439" s="1" t="s">
        <v>5</v>
      </c>
    </row>
    <row r="38440" spans="1:3" x14ac:dyDescent="0.2">
      <c r="A38440" s="1">
        <v>38439</v>
      </c>
      <c r="B38440" s="1" t="s">
        <v>38379</v>
      </c>
      <c r="C38440" s="1" t="s">
        <v>60</v>
      </c>
    </row>
    <row r="38441" spans="1:3" x14ac:dyDescent="0.2">
      <c r="A38441" s="1">
        <v>38440</v>
      </c>
      <c r="B38441" s="1" t="s">
        <v>38380</v>
      </c>
      <c r="C38441" s="1" t="s">
        <v>60</v>
      </c>
    </row>
    <row r="38442" spans="1:3" x14ac:dyDescent="0.2">
      <c r="A38442" s="1">
        <v>38441</v>
      </c>
      <c r="B38442" s="1" t="s">
        <v>38381</v>
      </c>
      <c r="C38442" s="1" t="s">
        <v>60</v>
      </c>
    </row>
    <row r="38443" spans="1:3" x14ac:dyDescent="0.2">
      <c r="A38443" s="1">
        <v>38442</v>
      </c>
      <c r="B38443" s="1" t="s">
        <v>38382</v>
      </c>
      <c r="C38443" s="1" t="s">
        <v>60</v>
      </c>
    </row>
    <row r="38444" spans="1:3" x14ac:dyDescent="0.2">
      <c r="A38444" s="1">
        <v>38443</v>
      </c>
      <c r="B38444" s="1" t="s">
        <v>38383</v>
      </c>
      <c r="C38444" s="1" t="s">
        <v>5</v>
      </c>
    </row>
    <row r="38445" spans="1:3" x14ac:dyDescent="0.2">
      <c r="A38445" s="1">
        <v>38444</v>
      </c>
      <c r="B38445" s="1" t="s">
        <v>38384</v>
      </c>
      <c r="C38445" s="1" t="s">
        <v>60</v>
      </c>
    </row>
    <row r="38446" spans="1:3" x14ac:dyDescent="0.2">
      <c r="A38446" s="1">
        <v>38445</v>
      </c>
      <c r="B38446" s="1" t="s">
        <v>38385</v>
      </c>
      <c r="C38446" s="1" t="s">
        <v>60</v>
      </c>
    </row>
    <row r="38447" spans="1:3" x14ac:dyDescent="0.2">
      <c r="A38447" s="1">
        <v>38446</v>
      </c>
      <c r="B38447" s="1" t="s">
        <v>38386</v>
      </c>
      <c r="C38447" s="1" t="s">
        <v>60</v>
      </c>
    </row>
    <row r="38448" spans="1:3" x14ac:dyDescent="0.2">
      <c r="A38448" s="1">
        <v>38447</v>
      </c>
      <c r="B38448" s="1" t="s">
        <v>38387</v>
      </c>
      <c r="C38448" s="1" t="s">
        <v>60</v>
      </c>
    </row>
    <row r="38449" spans="1:3" x14ac:dyDescent="0.2">
      <c r="A38449" s="1">
        <v>38448</v>
      </c>
      <c r="B38449" s="1" t="s">
        <v>38388</v>
      </c>
      <c r="C38449" s="1" t="s">
        <v>60</v>
      </c>
    </row>
    <row r="38450" spans="1:3" x14ac:dyDescent="0.2">
      <c r="A38450" s="1">
        <v>38449</v>
      </c>
      <c r="B38450" s="1" t="s">
        <v>38389</v>
      </c>
      <c r="C38450" s="1" t="s">
        <v>5</v>
      </c>
    </row>
    <row r="38451" spans="1:3" x14ac:dyDescent="0.2">
      <c r="A38451" s="1">
        <v>38450</v>
      </c>
      <c r="B38451" s="1" t="s">
        <v>38390</v>
      </c>
      <c r="C38451" s="1" t="s">
        <v>5</v>
      </c>
    </row>
    <row r="38452" spans="1:3" x14ac:dyDescent="0.2">
      <c r="A38452" s="1">
        <v>38451</v>
      </c>
      <c r="B38452" s="1" t="s">
        <v>38391</v>
      </c>
      <c r="C38452" s="1" t="s">
        <v>60</v>
      </c>
    </row>
    <row r="38453" spans="1:3" x14ac:dyDescent="0.2">
      <c r="A38453" s="1">
        <v>38452</v>
      </c>
      <c r="B38453" s="1" t="s">
        <v>38392</v>
      </c>
      <c r="C38453" s="1" t="s">
        <v>5</v>
      </c>
    </row>
    <row r="38454" spans="1:3" x14ac:dyDescent="0.2">
      <c r="A38454" s="1">
        <v>38453</v>
      </c>
      <c r="B38454" s="1" t="s">
        <v>38393</v>
      </c>
      <c r="C38454" s="1" t="s">
        <v>60</v>
      </c>
    </row>
    <row r="38455" spans="1:3" x14ac:dyDescent="0.2">
      <c r="A38455" s="1">
        <v>38454</v>
      </c>
      <c r="B38455" s="1" t="s">
        <v>38394</v>
      </c>
      <c r="C38455" s="1" t="s">
        <v>60</v>
      </c>
    </row>
    <row r="38456" spans="1:3" x14ac:dyDescent="0.2">
      <c r="A38456" s="1">
        <v>38455</v>
      </c>
      <c r="B38456" s="1" t="s">
        <v>38395</v>
      </c>
      <c r="C38456" s="1" t="s">
        <v>60</v>
      </c>
    </row>
    <row r="38457" spans="1:3" x14ac:dyDescent="0.2">
      <c r="A38457" s="1">
        <v>38456</v>
      </c>
      <c r="B38457" s="1" t="s">
        <v>38396</v>
      </c>
      <c r="C38457" s="1" t="s">
        <v>5</v>
      </c>
    </row>
    <row r="38458" spans="1:3" x14ac:dyDescent="0.2">
      <c r="A38458" s="1">
        <v>38457</v>
      </c>
      <c r="B38458" s="1" t="s">
        <v>38397</v>
      </c>
      <c r="C38458" s="1" t="s">
        <v>60</v>
      </c>
    </row>
    <row r="38459" spans="1:3" x14ac:dyDescent="0.2">
      <c r="A38459" s="1">
        <v>38458</v>
      </c>
      <c r="B38459" s="1" t="s">
        <v>38398</v>
      </c>
      <c r="C38459" s="1" t="s">
        <v>60</v>
      </c>
    </row>
    <row r="38460" spans="1:3" x14ac:dyDescent="0.2">
      <c r="A38460" s="1">
        <v>38459</v>
      </c>
      <c r="B38460" s="1" t="s">
        <v>38399</v>
      </c>
      <c r="C38460" s="1" t="s">
        <v>60</v>
      </c>
    </row>
    <row r="38461" spans="1:3" x14ac:dyDescent="0.2">
      <c r="A38461" s="1">
        <v>38460</v>
      </c>
      <c r="B38461" s="1" t="s">
        <v>38400</v>
      </c>
      <c r="C38461" s="1" t="s">
        <v>5</v>
      </c>
    </row>
    <row r="38462" spans="1:3" x14ac:dyDescent="0.2">
      <c r="A38462" s="1">
        <v>38461</v>
      </c>
      <c r="B38462" s="1" t="s">
        <v>38401</v>
      </c>
      <c r="C38462" s="1" t="s">
        <v>60</v>
      </c>
    </row>
    <row r="38463" spans="1:3" x14ac:dyDescent="0.2">
      <c r="A38463" s="1">
        <v>38462</v>
      </c>
      <c r="B38463" s="1" t="s">
        <v>38402</v>
      </c>
      <c r="C38463" s="1" t="s">
        <v>60</v>
      </c>
    </row>
    <row r="38464" spans="1:3" x14ac:dyDescent="0.2">
      <c r="A38464" s="1">
        <v>38463</v>
      </c>
      <c r="B38464" s="1" t="s">
        <v>38403</v>
      </c>
      <c r="C38464" s="1" t="s">
        <v>60</v>
      </c>
    </row>
    <row r="38465" spans="1:3" x14ac:dyDescent="0.2">
      <c r="A38465" s="1">
        <v>38464</v>
      </c>
      <c r="B38465" s="1" t="s">
        <v>38404</v>
      </c>
      <c r="C38465" s="1" t="s">
        <v>60</v>
      </c>
    </row>
    <row r="38466" spans="1:3" x14ac:dyDescent="0.2">
      <c r="A38466" s="1">
        <v>38465</v>
      </c>
      <c r="B38466" s="1" t="s">
        <v>38405</v>
      </c>
      <c r="C38466" s="1" t="s">
        <v>307</v>
      </c>
    </row>
    <row r="38467" spans="1:3" x14ac:dyDescent="0.2">
      <c r="A38467" s="1">
        <v>38466</v>
      </c>
      <c r="B38467" s="1" t="s">
        <v>38406</v>
      </c>
      <c r="C38467" s="1" t="s">
        <v>60</v>
      </c>
    </row>
    <row r="38468" spans="1:3" x14ac:dyDescent="0.2">
      <c r="A38468" s="1">
        <v>38467</v>
      </c>
      <c r="B38468" s="1" t="s">
        <v>38407</v>
      </c>
      <c r="C38468" s="1" t="s">
        <v>60</v>
      </c>
    </row>
    <row r="38469" spans="1:3" x14ac:dyDescent="0.2">
      <c r="A38469" s="1">
        <v>38468</v>
      </c>
      <c r="B38469" s="1" t="s">
        <v>38408</v>
      </c>
      <c r="C38469" s="1" t="s">
        <v>60</v>
      </c>
    </row>
    <row r="38470" spans="1:3" x14ac:dyDescent="0.2">
      <c r="A38470" s="1">
        <v>38469</v>
      </c>
      <c r="B38470" s="1" t="s">
        <v>38409</v>
      </c>
      <c r="C38470" s="1" t="s">
        <v>5</v>
      </c>
    </row>
    <row r="38471" spans="1:3" x14ac:dyDescent="0.2">
      <c r="A38471" s="1">
        <v>38470</v>
      </c>
      <c r="B38471" s="1" t="s">
        <v>38410</v>
      </c>
      <c r="C38471" s="1" t="s">
        <v>60</v>
      </c>
    </row>
    <row r="38472" spans="1:3" x14ac:dyDescent="0.2">
      <c r="A38472" s="1">
        <v>38471</v>
      </c>
      <c r="B38472" s="1" t="s">
        <v>38411</v>
      </c>
      <c r="C38472" s="1" t="s">
        <v>60</v>
      </c>
    </row>
    <row r="38473" spans="1:3" x14ac:dyDescent="0.2">
      <c r="A38473" s="1">
        <v>38472</v>
      </c>
      <c r="B38473" s="1" t="s">
        <v>38412</v>
      </c>
      <c r="C38473" s="1" t="s">
        <v>5</v>
      </c>
    </row>
    <row r="38474" spans="1:3" x14ac:dyDescent="0.2">
      <c r="A38474" s="1">
        <v>38473</v>
      </c>
      <c r="B38474" s="1" t="s">
        <v>38413</v>
      </c>
      <c r="C38474" s="1" t="s">
        <v>60</v>
      </c>
    </row>
    <row r="38475" spans="1:3" x14ac:dyDescent="0.2">
      <c r="A38475" s="1">
        <v>38474</v>
      </c>
      <c r="B38475" s="1" t="s">
        <v>38414</v>
      </c>
      <c r="C38475" s="1" t="s">
        <v>60</v>
      </c>
    </row>
    <row r="38476" spans="1:3" x14ac:dyDescent="0.2">
      <c r="A38476" s="1">
        <v>38475</v>
      </c>
      <c r="B38476" s="1" t="s">
        <v>38415</v>
      </c>
      <c r="C38476" s="1" t="s">
        <v>60</v>
      </c>
    </row>
    <row r="38477" spans="1:3" x14ac:dyDescent="0.2">
      <c r="A38477" s="1">
        <v>38476</v>
      </c>
      <c r="B38477" s="1" t="s">
        <v>38416</v>
      </c>
      <c r="C38477" s="1" t="s">
        <v>5</v>
      </c>
    </row>
    <row r="38478" spans="1:3" x14ac:dyDescent="0.2">
      <c r="A38478" s="1">
        <v>38477</v>
      </c>
      <c r="B38478" s="1" t="s">
        <v>38417</v>
      </c>
      <c r="C38478" s="1" t="s">
        <v>60</v>
      </c>
    </row>
    <row r="38479" spans="1:3" x14ac:dyDescent="0.2">
      <c r="A38479" s="1">
        <v>38478</v>
      </c>
      <c r="B38479" s="1" t="s">
        <v>38418</v>
      </c>
      <c r="C38479" s="1" t="s">
        <v>60</v>
      </c>
    </row>
    <row r="38480" spans="1:3" x14ac:dyDescent="0.2">
      <c r="A38480" s="1">
        <v>38479</v>
      </c>
      <c r="B38480" s="1" t="s">
        <v>38419</v>
      </c>
      <c r="C38480" s="1" t="s">
        <v>5</v>
      </c>
    </row>
    <row r="38481" spans="1:3" x14ac:dyDescent="0.2">
      <c r="A38481" s="1">
        <v>38480</v>
      </c>
      <c r="B38481" s="1" t="s">
        <v>38420</v>
      </c>
      <c r="C38481" s="1" t="s">
        <v>60</v>
      </c>
    </row>
    <row r="38482" spans="1:3" x14ac:dyDescent="0.2">
      <c r="A38482" s="1">
        <v>38481</v>
      </c>
      <c r="B38482" s="1" t="s">
        <v>38421</v>
      </c>
      <c r="C38482" s="1" t="s">
        <v>5</v>
      </c>
    </row>
    <row r="38483" spans="1:3" x14ac:dyDescent="0.2">
      <c r="A38483" s="1">
        <v>38482</v>
      </c>
      <c r="B38483" s="1" t="s">
        <v>38422</v>
      </c>
      <c r="C38483" s="1" t="s">
        <v>60</v>
      </c>
    </row>
    <row r="38484" spans="1:3" x14ac:dyDescent="0.2">
      <c r="A38484" s="1">
        <v>38483</v>
      </c>
      <c r="B38484" s="1" t="s">
        <v>38423</v>
      </c>
      <c r="C38484" s="1" t="s">
        <v>60</v>
      </c>
    </row>
    <row r="38485" spans="1:3" x14ac:dyDescent="0.2">
      <c r="A38485" s="1">
        <v>38484</v>
      </c>
      <c r="B38485" s="1" t="s">
        <v>38424</v>
      </c>
      <c r="C38485" s="1" t="s">
        <v>5</v>
      </c>
    </row>
    <row r="38486" spans="1:3" x14ac:dyDescent="0.2">
      <c r="A38486" s="1">
        <v>38485</v>
      </c>
      <c r="B38486" s="1" t="s">
        <v>38425</v>
      </c>
      <c r="C38486" s="1" t="s">
        <v>60</v>
      </c>
    </row>
    <row r="38487" spans="1:3" x14ac:dyDescent="0.2">
      <c r="A38487" s="1">
        <v>38486</v>
      </c>
      <c r="B38487" s="1" t="s">
        <v>38426</v>
      </c>
      <c r="C38487" s="1" t="s">
        <v>60</v>
      </c>
    </row>
    <row r="38488" spans="1:3" x14ac:dyDescent="0.2">
      <c r="A38488" s="1">
        <v>38487</v>
      </c>
      <c r="B38488" s="1" t="s">
        <v>38427</v>
      </c>
      <c r="C38488" s="1" t="s">
        <v>60</v>
      </c>
    </row>
    <row r="38489" spans="1:3" x14ac:dyDescent="0.2">
      <c r="A38489" s="1">
        <v>38488</v>
      </c>
      <c r="B38489" s="1" t="s">
        <v>38428</v>
      </c>
      <c r="C38489" s="1" t="s">
        <v>60</v>
      </c>
    </row>
    <row r="38490" spans="1:3" x14ac:dyDescent="0.2">
      <c r="A38490" s="1">
        <v>38489</v>
      </c>
      <c r="B38490" s="1" t="s">
        <v>38429</v>
      </c>
      <c r="C38490" s="1" t="s">
        <v>60</v>
      </c>
    </row>
    <row r="38491" spans="1:3" x14ac:dyDescent="0.2">
      <c r="A38491" s="1">
        <v>38490</v>
      </c>
      <c r="B38491" s="1" t="s">
        <v>38430</v>
      </c>
      <c r="C38491" s="1" t="s">
        <v>5</v>
      </c>
    </row>
    <row r="38492" spans="1:3" x14ac:dyDescent="0.2">
      <c r="A38492" s="1">
        <v>38491</v>
      </c>
      <c r="B38492" s="1" t="s">
        <v>38431</v>
      </c>
      <c r="C38492" s="1" t="s">
        <v>60</v>
      </c>
    </row>
    <row r="38493" spans="1:3" x14ac:dyDescent="0.2">
      <c r="A38493" s="1">
        <v>38492</v>
      </c>
      <c r="B38493" s="1" t="s">
        <v>38432</v>
      </c>
      <c r="C38493" s="1" t="s">
        <v>60</v>
      </c>
    </row>
    <row r="38494" spans="1:3" x14ac:dyDescent="0.2">
      <c r="A38494" s="1">
        <v>38493</v>
      </c>
      <c r="B38494" s="1" t="s">
        <v>38433</v>
      </c>
      <c r="C38494" s="1" t="s">
        <v>60</v>
      </c>
    </row>
    <row r="38495" spans="1:3" x14ac:dyDescent="0.2">
      <c r="A38495" s="1">
        <v>38494</v>
      </c>
      <c r="B38495" s="1" t="s">
        <v>38434</v>
      </c>
      <c r="C38495" s="1" t="s">
        <v>60</v>
      </c>
    </row>
    <row r="38496" spans="1:3" x14ac:dyDescent="0.2">
      <c r="A38496" s="1">
        <v>38495</v>
      </c>
      <c r="B38496" s="1" t="s">
        <v>38435</v>
      </c>
      <c r="C38496" s="1" t="s">
        <v>60</v>
      </c>
    </row>
    <row r="38497" spans="1:3" x14ac:dyDescent="0.2">
      <c r="A38497" s="1">
        <v>38496</v>
      </c>
      <c r="B38497" s="1" t="s">
        <v>38436</v>
      </c>
      <c r="C38497" s="1" t="s">
        <v>5</v>
      </c>
    </row>
    <row r="38498" spans="1:3" x14ac:dyDescent="0.2">
      <c r="A38498" s="1">
        <v>38497</v>
      </c>
      <c r="B38498" s="1" t="s">
        <v>38437</v>
      </c>
      <c r="C38498" s="1" t="s">
        <v>60</v>
      </c>
    </row>
    <row r="38499" spans="1:3" x14ac:dyDescent="0.2">
      <c r="A38499" s="1">
        <v>38498</v>
      </c>
      <c r="B38499" s="1" t="s">
        <v>38438</v>
      </c>
      <c r="C38499" s="1" t="s">
        <v>60</v>
      </c>
    </row>
    <row r="38500" spans="1:3" x14ac:dyDescent="0.2">
      <c r="A38500" s="1">
        <v>38499</v>
      </c>
      <c r="B38500" s="1" t="s">
        <v>38439</v>
      </c>
      <c r="C38500" s="1" t="s">
        <v>60</v>
      </c>
    </row>
    <row r="38501" spans="1:3" x14ac:dyDescent="0.2">
      <c r="A38501" s="1">
        <v>38500</v>
      </c>
      <c r="B38501" s="1" t="s">
        <v>38440</v>
      </c>
      <c r="C38501" s="1" t="s">
        <v>60</v>
      </c>
    </row>
    <row r="38502" spans="1:3" x14ac:dyDescent="0.2">
      <c r="A38502" s="1">
        <v>38501</v>
      </c>
      <c r="B38502" s="1" t="s">
        <v>38441</v>
      </c>
      <c r="C38502" s="1" t="s">
        <v>60</v>
      </c>
    </row>
    <row r="38503" spans="1:3" x14ac:dyDescent="0.2">
      <c r="A38503" s="1">
        <v>38502</v>
      </c>
      <c r="B38503" s="1" t="s">
        <v>38442</v>
      </c>
      <c r="C38503" s="1" t="s">
        <v>60</v>
      </c>
    </row>
    <row r="38504" spans="1:3" x14ac:dyDescent="0.2">
      <c r="A38504" s="1">
        <v>38503</v>
      </c>
      <c r="B38504" s="1" t="s">
        <v>38443</v>
      </c>
      <c r="C38504" s="1" t="s">
        <v>60</v>
      </c>
    </row>
    <row r="38505" spans="1:3" x14ac:dyDescent="0.2">
      <c r="A38505" s="1">
        <v>38504</v>
      </c>
      <c r="B38505" s="1" t="s">
        <v>38444</v>
      </c>
      <c r="C38505" s="1" t="s">
        <v>60</v>
      </c>
    </row>
    <row r="38506" spans="1:3" x14ac:dyDescent="0.2">
      <c r="A38506" s="1">
        <v>38505</v>
      </c>
      <c r="B38506" s="1" t="s">
        <v>38445</v>
      </c>
      <c r="C38506" s="1" t="s">
        <v>5</v>
      </c>
    </row>
    <row r="38507" spans="1:3" x14ac:dyDescent="0.2">
      <c r="A38507" s="1">
        <v>38506</v>
      </c>
      <c r="B38507" s="1" t="s">
        <v>38446</v>
      </c>
      <c r="C38507" s="1" t="s">
        <v>60</v>
      </c>
    </row>
    <row r="38508" spans="1:3" x14ac:dyDescent="0.2">
      <c r="A38508" s="1">
        <v>38507</v>
      </c>
      <c r="B38508" s="1" t="s">
        <v>38447</v>
      </c>
      <c r="C38508" s="1" t="s">
        <v>60</v>
      </c>
    </row>
    <row r="38509" spans="1:3" x14ac:dyDescent="0.2">
      <c r="A38509" s="1">
        <v>38508</v>
      </c>
      <c r="B38509" s="1" t="s">
        <v>38448</v>
      </c>
      <c r="C38509" s="1" t="s">
        <v>60</v>
      </c>
    </row>
    <row r="38510" spans="1:3" x14ac:dyDescent="0.2">
      <c r="A38510" s="1">
        <v>38509</v>
      </c>
      <c r="B38510" s="1" t="s">
        <v>38449</v>
      </c>
      <c r="C38510" s="1" t="s">
        <v>60</v>
      </c>
    </row>
    <row r="38511" spans="1:3" x14ac:dyDescent="0.2">
      <c r="A38511" s="1">
        <v>38510</v>
      </c>
      <c r="B38511" s="1" t="s">
        <v>38450</v>
      </c>
      <c r="C38511" s="1" t="s">
        <v>60</v>
      </c>
    </row>
    <row r="38512" spans="1:3" x14ac:dyDescent="0.2">
      <c r="A38512" s="1">
        <v>38511</v>
      </c>
      <c r="B38512" s="1" t="s">
        <v>38451</v>
      </c>
      <c r="C38512" s="1" t="s">
        <v>60</v>
      </c>
    </row>
    <row r="38513" spans="1:3" x14ac:dyDescent="0.2">
      <c r="A38513" s="1">
        <v>38512</v>
      </c>
      <c r="B38513" s="1" t="s">
        <v>38452</v>
      </c>
      <c r="C38513" s="1" t="s">
        <v>60</v>
      </c>
    </row>
    <row r="38514" spans="1:3" x14ac:dyDescent="0.2">
      <c r="A38514" s="1">
        <v>38513</v>
      </c>
      <c r="B38514" s="1" t="s">
        <v>38453</v>
      </c>
      <c r="C38514" s="1" t="s">
        <v>60</v>
      </c>
    </row>
    <row r="38515" spans="1:3" x14ac:dyDescent="0.2">
      <c r="A38515" s="1">
        <v>38514</v>
      </c>
      <c r="B38515" s="1" t="s">
        <v>38454</v>
      </c>
      <c r="C38515" s="1" t="s">
        <v>60</v>
      </c>
    </row>
    <row r="38516" spans="1:3" x14ac:dyDescent="0.2">
      <c r="A38516" s="1">
        <v>38515</v>
      </c>
      <c r="B38516" s="1" t="s">
        <v>38455</v>
      </c>
      <c r="C38516" s="1" t="s">
        <v>60</v>
      </c>
    </row>
    <row r="38517" spans="1:3" x14ac:dyDescent="0.2">
      <c r="A38517" s="1">
        <v>38516</v>
      </c>
      <c r="B38517" s="1" t="s">
        <v>38456</v>
      </c>
      <c r="C38517" s="1" t="s">
        <v>60</v>
      </c>
    </row>
    <row r="38518" spans="1:3" x14ac:dyDescent="0.2">
      <c r="A38518" s="1">
        <v>38517</v>
      </c>
      <c r="B38518" s="1" t="s">
        <v>38457</v>
      </c>
      <c r="C38518" s="1" t="s">
        <v>60</v>
      </c>
    </row>
    <row r="38519" spans="1:3" x14ac:dyDescent="0.2">
      <c r="A38519" s="1">
        <v>38518</v>
      </c>
      <c r="B38519" s="1" t="s">
        <v>38458</v>
      </c>
      <c r="C38519" s="1" t="s">
        <v>60</v>
      </c>
    </row>
    <row r="38520" spans="1:3" x14ac:dyDescent="0.2">
      <c r="A38520" s="1">
        <v>38519</v>
      </c>
      <c r="B38520" s="1" t="s">
        <v>38459</v>
      </c>
      <c r="C38520" s="1" t="s">
        <v>60</v>
      </c>
    </row>
    <row r="38521" spans="1:3" x14ac:dyDescent="0.2">
      <c r="A38521" s="1">
        <v>38520</v>
      </c>
      <c r="B38521" s="1" t="s">
        <v>38460</v>
      </c>
      <c r="C38521" s="1" t="s">
        <v>60</v>
      </c>
    </row>
    <row r="38522" spans="1:3" x14ac:dyDescent="0.2">
      <c r="A38522" s="1">
        <v>38521</v>
      </c>
      <c r="B38522" s="1" t="s">
        <v>38461</v>
      </c>
      <c r="C38522" s="1" t="s">
        <v>5</v>
      </c>
    </row>
    <row r="38523" spans="1:3" x14ac:dyDescent="0.2">
      <c r="A38523" s="1">
        <v>38522</v>
      </c>
      <c r="B38523" s="1" t="s">
        <v>38462</v>
      </c>
      <c r="C38523" s="1" t="s">
        <v>60</v>
      </c>
    </row>
    <row r="38524" spans="1:3" x14ac:dyDescent="0.2">
      <c r="A38524" s="1">
        <v>38523</v>
      </c>
      <c r="B38524" s="1" t="s">
        <v>38463</v>
      </c>
      <c r="C38524" s="1" t="s">
        <v>5</v>
      </c>
    </row>
    <row r="38525" spans="1:3" x14ac:dyDescent="0.2">
      <c r="A38525" s="1">
        <v>38524</v>
      </c>
      <c r="B38525" s="1" t="s">
        <v>38464</v>
      </c>
      <c r="C38525" s="1" t="s">
        <v>60</v>
      </c>
    </row>
    <row r="38526" spans="1:3" x14ac:dyDescent="0.2">
      <c r="A38526" s="1">
        <v>38525</v>
      </c>
      <c r="B38526" s="1" t="s">
        <v>38465</v>
      </c>
      <c r="C38526" s="1" t="s">
        <v>60</v>
      </c>
    </row>
    <row r="38527" spans="1:3" x14ac:dyDescent="0.2">
      <c r="A38527" s="1">
        <v>38526</v>
      </c>
      <c r="B38527" s="1" t="s">
        <v>38466</v>
      </c>
      <c r="C38527" s="1" t="s">
        <v>60</v>
      </c>
    </row>
    <row r="38528" spans="1:3" x14ac:dyDescent="0.2">
      <c r="A38528" s="1">
        <v>38527</v>
      </c>
      <c r="B38528" s="1" t="s">
        <v>38467</v>
      </c>
      <c r="C38528" s="1" t="s">
        <v>60</v>
      </c>
    </row>
    <row r="38529" spans="1:3" x14ac:dyDescent="0.2">
      <c r="A38529" s="1">
        <v>38528</v>
      </c>
      <c r="B38529" s="1" t="s">
        <v>38468</v>
      </c>
      <c r="C38529" s="1" t="s">
        <v>60</v>
      </c>
    </row>
    <row r="38530" spans="1:3" x14ac:dyDescent="0.2">
      <c r="A38530" s="1">
        <v>38529</v>
      </c>
      <c r="B38530" s="1" t="s">
        <v>38469</v>
      </c>
      <c r="C38530" s="1" t="s">
        <v>5</v>
      </c>
    </row>
    <row r="38531" spans="1:3" x14ac:dyDescent="0.2">
      <c r="A38531" s="1">
        <v>38530</v>
      </c>
      <c r="B38531" s="1" t="s">
        <v>38470</v>
      </c>
      <c r="C38531" s="1" t="s">
        <v>60</v>
      </c>
    </row>
    <row r="38532" spans="1:3" x14ac:dyDescent="0.2">
      <c r="A38532" s="1">
        <v>38531</v>
      </c>
      <c r="B38532" s="1" t="s">
        <v>38471</v>
      </c>
      <c r="C38532" s="1" t="s">
        <v>60</v>
      </c>
    </row>
    <row r="38533" spans="1:3" x14ac:dyDescent="0.2">
      <c r="A38533" s="1">
        <v>38532</v>
      </c>
      <c r="B38533" s="1" t="s">
        <v>38472</v>
      </c>
      <c r="C38533" s="1" t="s">
        <v>60</v>
      </c>
    </row>
    <row r="38534" spans="1:3" x14ac:dyDescent="0.2">
      <c r="A38534" s="1">
        <v>38533</v>
      </c>
      <c r="B38534" s="1" t="s">
        <v>38473</v>
      </c>
      <c r="C38534" s="1" t="s">
        <v>5</v>
      </c>
    </row>
    <row r="38535" spans="1:3" x14ac:dyDescent="0.2">
      <c r="A38535" s="1">
        <v>38534</v>
      </c>
      <c r="B38535" s="1" t="s">
        <v>38474</v>
      </c>
      <c r="C38535" s="1" t="s">
        <v>60</v>
      </c>
    </row>
    <row r="38536" spans="1:3" x14ac:dyDescent="0.2">
      <c r="A38536" s="1">
        <v>38535</v>
      </c>
      <c r="B38536" s="1" t="s">
        <v>38475</v>
      </c>
      <c r="C38536" s="1" t="s">
        <v>60</v>
      </c>
    </row>
    <row r="38537" spans="1:3" x14ac:dyDescent="0.2">
      <c r="A38537" s="1">
        <v>38536</v>
      </c>
      <c r="B38537" s="1" t="s">
        <v>38476</v>
      </c>
      <c r="C38537" s="1" t="s">
        <v>60</v>
      </c>
    </row>
    <row r="38538" spans="1:3" x14ac:dyDescent="0.2">
      <c r="A38538" s="1">
        <v>38537</v>
      </c>
      <c r="B38538" s="1" t="s">
        <v>38477</v>
      </c>
      <c r="C38538" s="1" t="s">
        <v>60</v>
      </c>
    </row>
    <row r="38539" spans="1:3" x14ac:dyDescent="0.2">
      <c r="A38539" s="1">
        <v>38538</v>
      </c>
      <c r="B38539" s="1" t="s">
        <v>38478</v>
      </c>
      <c r="C38539" s="1" t="s">
        <v>60</v>
      </c>
    </row>
    <row r="38540" spans="1:3" x14ac:dyDescent="0.2">
      <c r="A38540" s="1">
        <v>38539</v>
      </c>
      <c r="B38540" s="1" t="s">
        <v>38479</v>
      </c>
      <c r="C38540" s="1" t="s">
        <v>5</v>
      </c>
    </row>
    <row r="38541" spans="1:3" x14ac:dyDescent="0.2">
      <c r="A38541" s="1">
        <v>38540</v>
      </c>
      <c r="B38541" s="1" t="s">
        <v>38480</v>
      </c>
      <c r="C38541" s="1" t="s">
        <v>60</v>
      </c>
    </row>
    <row r="38542" spans="1:3" x14ac:dyDescent="0.2">
      <c r="A38542" s="1">
        <v>38541</v>
      </c>
      <c r="B38542" s="1" t="s">
        <v>38481</v>
      </c>
      <c r="C38542" s="1" t="s">
        <v>60</v>
      </c>
    </row>
    <row r="38543" spans="1:3" x14ac:dyDescent="0.2">
      <c r="A38543" s="1">
        <v>38542</v>
      </c>
      <c r="B38543" s="1" t="s">
        <v>38482</v>
      </c>
      <c r="C38543" s="1" t="s">
        <v>60</v>
      </c>
    </row>
    <row r="38544" spans="1:3" x14ac:dyDescent="0.2">
      <c r="A38544" s="1">
        <v>38543</v>
      </c>
      <c r="B38544" s="1" t="s">
        <v>38483</v>
      </c>
      <c r="C38544" s="1" t="s">
        <v>60</v>
      </c>
    </row>
    <row r="38545" spans="1:4" x14ac:dyDescent="0.2">
      <c r="A38545" s="1">
        <v>38544</v>
      </c>
      <c r="B38545" s="1" t="s">
        <v>38484</v>
      </c>
      <c r="C38545" s="1" t="s">
        <v>60</v>
      </c>
    </row>
    <row r="38546" spans="1:4" x14ac:dyDescent="0.2">
      <c r="A38546" s="1">
        <v>38545</v>
      </c>
      <c r="B38546" s="1" t="s">
        <v>38485</v>
      </c>
      <c r="C38546" s="1" t="s">
        <v>60</v>
      </c>
    </row>
    <row r="38547" spans="1:4" x14ac:dyDescent="0.2">
      <c r="A38547" s="1">
        <v>38546</v>
      </c>
      <c r="B38547" s="1" t="s">
        <v>38486</v>
      </c>
      <c r="C38547" s="1" t="s">
        <v>60</v>
      </c>
    </row>
    <row r="38548" spans="1:4" x14ac:dyDescent="0.2">
      <c r="A38548" s="1">
        <v>38547</v>
      </c>
      <c r="B38548" s="1" t="s">
        <v>38487</v>
      </c>
      <c r="C38548" s="1" t="s">
        <v>60</v>
      </c>
    </row>
    <row r="38549" spans="1:4" x14ac:dyDescent="0.2">
      <c r="A38549" s="1">
        <v>38548</v>
      </c>
      <c r="B38549" s="1" t="s">
        <v>38488</v>
      </c>
      <c r="C38549" s="1" t="s">
        <v>60</v>
      </c>
    </row>
    <row r="38550" spans="1:4" x14ac:dyDescent="0.2">
      <c r="A38550" s="1">
        <v>38549</v>
      </c>
      <c r="B38550" s="1" t="s">
        <v>38489</v>
      </c>
      <c r="C38550" s="1" t="s">
        <v>5</v>
      </c>
    </row>
    <row r="38551" spans="1:4" x14ac:dyDescent="0.2">
      <c r="A38551" s="1">
        <v>38550</v>
      </c>
      <c r="B38551" s="1" t="s">
        <v>38490</v>
      </c>
      <c r="C38551" s="1" t="s">
        <v>60</v>
      </c>
      <c r="D38551" s="1" t="s">
        <v>61</v>
      </c>
    </row>
    <row r="38552" spans="1:4" x14ac:dyDescent="0.2">
      <c r="A38552" s="1">
        <v>38551</v>
      </c>
      <c r="B38552" s="1" t="s">
        <v>38491</v>
      </c>
      <c r="C38552" s="1" t="s">
        <v>60</v>
      </c>
    </row>
    <row r="38553" spans="1:4" x14ac:dyDescent="0.2">
      <c r="A38553" s="1">
        <v>38552</v>
      </c>
      <c r="B38553" s="1" t="s">
        <v>38492</v>
      </c>
      <c r="C38553" s="1" t="s">
        <v>60</v>
      </c>
    </row>
    <row r="38554" spans="1:4" x14ac:dyDescent="0.2">
      <c r="A38554" s="1">
        <v>38553</v>
      </c>
      <c r="B38554" s="1" t="s">
        <v>38493</v>
      </c>
      <c r="C38554" s="1" t="s">
        <v>60</v>
      </c>
    </row>
    <row r="38555" spans="1:4" x14ac:dyDescent="0.2">
      <c r="A38555" s="1">
        <v>38554</v>
      </c>
      <c r="B38555" s="1" t="s">
        <v>38494</v>
      </c>
      <c r="C38555" s="1" t="s">
        <v>60</v>
      </c>
    </row>
    <row r="38556" spans="1:4" x14ac:dyDescent="0.2">
      <c r="A38556" s="1">
        <v>38555</v>
      </c>
      <c r="B38556" s="1" t="s">
        <v>38495</v>
      </c>
      <c r="C38556" s="1" t="s">
        <v>60</v>
      </c>
    </row>
    <row r="38557" spans="1:4" x14ac:dyDescent="0.2">
      <c r="A38557" s="1">
        <v>38556</v>
      </c>
      <c r="B38557" s="1" t="s">
        <v>38496</v>
      </c>
      <c r="C38557" s="1" t="s">
        <v>60</v>
      </c>
    </row>
    <row r="38558" spans="1:4" x14ac:dyDescent="0.2">
      <c r="A38558" s="1">
        <v>38557</v>
      </c>
      <c r="B38558" s="1" t="s">
        <v>38497</v>
      </c>
      <c r="C38558" s="1" t="s">
        <v>5</v>
      </c>
    </row>
    <row r="38559" spans="1:4" x14ac:dyDescent="0.2">
      <c r="A38559" s="1">
        <v>38558</v>
      </c>
      <c r="B38559" s="1" t="s">
        <v>38498</v>
      </c>
      <c r="C38559" s="1" t="s">
        <v>60</v>
      </c>
    </row>
    <row r="38560" spans="1:4" x14ac:dyDescent="0.2">
      <c r="A38560" s="1">
        <v>38559</v>
      </c>
      <c r="B38560" s="1" t="s">
        <v>38499</v>
      </c>
      <c r="C38560" s="1" t="s">
        <v>60</v>
      </c>
    </row>
    <row r="38561" spans="1:3" x14ac:dyDescent="0.2">
      <c r="A38561" s="1">
        <v>38560</v>
      </c>
      <c r="B38561" s="1" t="s">
        <v>38500</v>
      </c>
      <c r="C38561" s="1" t="s">
        <v>60</v>
      </c>
    </row>
    <row r="38562" spans="1:3" x14ac:dyDescent="0.2">
      <c r="A38562" s="1">
        <v>38561</v>
      </c>
      <c r="B38562" s="1" t="s">
        <v>38501</v>
      </c>
      <c r="C38562" s="1" t="s">
        <v>60</v>
      </c>
    </row>
    <row r="38563" spans="1:3" x14ac:dyDescent="0.2">
      <c r="A38563" s="1">
        <v>38562</v>
      </c>
      <c r="B38563" s="1" t="s">
        <v>38502</v>
      </c>
      <c r="C38563" s="1" t="s">
        <v>60</v>
      </c>
    </row>
    <row r="38564" spans="1:3" x14ac:dyDescent="0.2">
      <c r="A38564" s="1">
        <v>38563</v>
      </c>
      <c r="B38564" s="1" t="s">
        <v>38503</v>
      </c>
      <c r="C38564" s="1" t="s">
        <v>60</v>
      </c>
    </row>
    <row r="38565" spans="1:3" x14ac:dyDescent="0.2">
      <c r="A38565" s="1">
        <v>38564</v>
      </c>
      <c r="B38565" s="1" t="s">
        <v>38504</v>
      </c>
      <c r="C38565" s="1" t="s">
        <v>60</v>
      </c>
    </row>
    <row r="38566" spans="1:3" x14ac:dyDescent="0.2">
      <c r="A38566" s="1">
        <v>38565</v>
      </c>
      <c r="B38566" s="1" t="s">
        <v>38505</v>
      </c>
      <c r="C38566" s="1" t="s">
        <v>60</v>
      </c>
    </row>
    <row r="38567" spans="1:3" x14ac:dyDescent="0.2">
      <c r="A38567" s="1">
        <v>38566</v>
      </c>
      <c r="B38567" s="1" t="s">
        <v>38506</v>
      </c>
      <c r="C38567" s="1" t="s">
        <v>60</v>
      </c>
    </row>
    <row r="38568" spans="1:3" x14ac:dyDescent="0.2">
      <c r="A38568" s="1">
        <v>38567</v>
      </c>
      <c r="B38568" s="1" t="s">
        <v>38507</v>
      </c>
      <c r="C38568" s="1" t="s">
        <v>60</v>
      </c>
    </row>
    <row r="38569" spans="1:3" x14ac:dyDescent="0.2">
      <c r="A38569" s="1">
        <v>38568</v>
      </c>
      <c r="B38569" s="1" t="s">
        <v>38508</v>
      </c>
      <c r="C38569" s="1" t="s">
        <v>60</v>
      </c>
    </row>
    <row r="38570" spans="1:3" x14ac:dyDescent="0.2">
      <c r="A38570" s="1">
        <v>38569</v>
      </c>
      <c r="B38570" s="1" t="s">
        <v>38509</v>
      </c>
      <c r="C38570" s="1" t="s">
        <v>5</v>
      </c>
    </row>
    <row r="38571" spans="1:3" x14ac:dyDescent="0.2">
      <c r="A38571" s="1">
        <v>38570</v>
      </c>
      <c r="B38571" s="1" t="s">
        <v>38510</v>
      </c>
      <c r="C38571" s="1" t="s">
        <v>5</v>
      </c>
    </row>
    <row r="38572" spans="1:3" x14ac:dyDescent="0.2">
      <c r="A38572" s="1">
        <v>38571</v>
      </c>
      <c r="B38572" s="1" t="s">
        <v>38511</v>
      </c>
      <c r="C38572" s="1" t="s">
        <v>60</v>
      </c>
    </row>
    <row r="38573" spans="1:3" x14ac:dyDescent="0.2">
      <c r="A38573" s="1">
        <v>38572</v>
      </c>
      <c r="B38573" s="1" t="s">
        <v>38512</v>
      </c>
      <c r="C38573" s="1" t="s">
        <v>60</v>
      </c>
    </row>
    <row r="38574" spans="1:3" x14ac:dyDescent="0.2">
      <c r="A38574" s="1">
        <v>38573</v>
      </c>
      <c r="B38574" s="1" t="s">
        <v>38513</v>
      </c>
      <c r="C38574" s="1" t="s">
        <v>60</v>
      </c>
    </row>
    <row r="38575" spans="1:3" x14ac:dyDescent="0.2">
      <c r="A38575" s="1">
        <v>38574</v>
      </c>
      <c r="B38575" s="1" t="s">
        <v>38514</v>
      </c>
      <c r="C38575" s="1" t="s">
        <v>60</v>
      </c>
    </row>
    <row r="38576" spans="1:3" x14ac:dyDescent="0.2">
      <c r="A38576" s="1">
        <v>38575</v>
      </c>
      <c r="B38576" s="1" t="s">
        <v>38515</v>
      </c>
      <c r="C38576" s="1" t="s">
        <v>60</v>
      </c>
    </row>
    <row r="38577" spans="1:4" x14ac:dyDescent="0.2">
      <c r="A38577" s="1">
        <v>38576</v>
      </c>
      <c r="B38577" s="1" t="s">
        <v>38516</v>
      </c>
      <c r="C38577" s="1" t="s">
        <v>60</v>
      </c>
    </row>
    <row r="38578" spans="1:4" x14ac:dyDescent="0.2">
      <c r="A38578" s="1">
        <v>38577</v>
      </c>
      <c r="B38578" s="1" t="s">
        <v>38517</v>
      </c>
      <c r="C38578" s="1" t="s">
        <v>60</v>
      </c>
    </row>
    <row r="38579" spans="1:4" x14ac:dyDescent="0.2">
      <c r="A38579" s="1">
        <v>38578</v>
      </c>
      <c r="B38579" s="1" t="s">
        <v>38518</v>
      </c>
      <c r="C38579" s="1" t="s">
        <v>60</v>
      </c>
    </row>
    <row r="38580" spans="1:4" x14ac:dyDescent="0.2">
      <c r="A38580" s="1">
        <v>38579</v>
      </c>
      <c r="B38580" s="1" t="s">
        <v>38519</v>
      </c>
      <c r="C38580" s="1" t="s">
        <v>60</v>
      </c>
    </row>
    <row r="38581" spans="1:4" x14ac:dyDescent="0.2">
      <c r="A38581" s="1">
        <v>38580</v>
      </c>
      <c r="B38581" s="1" t="s">
        <v>38520</v>
      </c>
      <c r="C38581" s="1" t="s">
        <v>60</v>
      </c>
    </row>
    <row r="38582" spans="1:4" x14ac:dyDescent="0.2">
      <c r="A38582" s="1">
        <v>38581</v>
      </c>
      <c r="B38582" s="1" t="s">
        <v>38521</v>
      </c>
      <c r="C38582" s="1" t="s">
        <v>60</v>
      </c>
    </row>
    <row r="38583" spans="1:4" x14ac:dyDescent="0.2">
      <c r="A38583" s="1">
        <v>38582</v>
      </c>
      <c r="B38583" s="1" t="s">
        <v>38522</v>
      </c>
      <c r="C38583" s="1" t="s">
        <v>60</v>
      </c>
    </row>
    <row r="38584" spans="1:4" x14ac:dyDescent="0.2">
      <c r="A38584" s="1">
        <v>38583</v>
      </c>
      <c r="B38584" s="1" t="s">
        <v>38523</v>
      </c>
      <c r="C38584" s="1" t="s">
        <v>60</v>
      </c>
    </row>
    <row r="38585" spans="1:4" x14ac:dyDescent="0.2">
      <c r="A38585" s="1">
        <v>38584</v>
      </c>
      <c r="B38585" s="1" t="s">
        <v>38524</v>
      </c>
      <c r="C38585" s="1" t="s">
        <v>60</v>
      </c>
    </row>
    <row r="38586" spans="1:4" x14ac:dyDescent="0.2">
      <c r="A38586" s="1">
        <v>38585</v>
      </c>
      <c r="B38586" s="1" t="s">
        <v>38525</v>
      </c>
      <c r="C38586" s="1" t="s">
        <v>60</v>
      </c>
    </row>
    <row r="38587" spans="1:4" x14ac:dyDescent="0.2">
      <c r="A38587" s="1">
        <v>38586</v>
      </c>
      <c r="B38587" s="1" t="s">
        <v>38526</v>
      </c>
      <c r="C38587" s="1" t="s">
        <v>60</v>
      </c>
      <c r="D38587" s="1" t="s">
        <v>61</v>
      </c>
    </row>
    <row r="38588" spans="1:4" x14ac:dyDescent="0.2">
      <c r="A38588" s="1">
        <v>38587</v>
      </c>
      <c r="B38588" s="1" t="s">
        <v>38527</v>
      </c>
      <c r="C38588" s="1" t="s">
        <v>60</v>
      </c>
    </row>
    <row r="38589" spans="1:4" x14ac:dyDescent="0.2">
      <c r="A38589" s="1">
        <v>38588</v>
      </c>
      <c r="B38589" s="1" t="s">
        <v>38528</v>
      </c>
      <c r="C38589" s="1" t="s">
        <v>60</v>
      </c>
    </row>
    <row r="38590" spans="1:4" x14ac:dyDescent="0.2">
      <c r="A38590" s="1">
        <v>38589</v>
      </c>
      <c r="B38590" s="1" t="s">
        <v>38529</v>
      </c>
      <c r="C38590" s="1" t="s">
        <v>60</v>
      </c>
    </row>
    <row r="38591" spans="1:4" x14ac:dyDescent="0.2">
      <c r="A38591" s="1">
        <v>38590</v>
      </c>
      <c r="B38591" s="1" t="s">
        <v>38530</v>
      </c>
      <c r="C38591" s="1" t="s">
        <v>60</v>
      </c>
    </row>
    <row r="38592" spans="1:4" x14ac:dyDescent="0.2">
      <c r="A38592" s="1">
        <v>38591</v>
      </c>
      <c r="B38592" s="1" t="s">
        <v>38531</v>
      </c>
      <c r="C38592" s="1" t="s">
        <v>60</v>
      </c>
    </row>
    <row r="38593" spans="1:4" x14ac:dyDescent="0.2">
      <c r="A38593" s="1">
        <v>38592</v>
      </c>
      <c r="B38593" s="1" t="s">
        <v>38532</v>
      </c>
      <c r="C38593" s="1" t="s">
        <v>60</v>
      </c>
    </row>
    <row r="38594" spans="1:4" x14ac:dyDescent="0.2">
      <c r="A38594" s="1">
        <v>38593</v>
      </c>
      <c r="B38594" s="1" t="s">
        <v>38533</v>
      </c>
      <c r="C38594" s="1" t="s">
        <v>60</v>
      </c>
    </row>
    <row r="38595" spans="1:4" x14ac:dyDescent="0.2">
      <c r="A38595" s="1">
        <v>38594</v>
      </c>
      <c r="B38595" s="1" t="s">
        <v>38534</v>
      </c>
      <c r="C38595" s="1" t="s">
        <v>60</v>
      </c>
    </row>
    <row r="38596" spans="1:4" x14ac:dyDescent="0.2">
      <c r="A38596" s="1">
        <v>38595</v>
      </c>
      <c r="B38596" s="1" t="s">
        <v>38535</v>
      </c>
      <c r="C38596" s="1" t="s">
        <v>60</v>
      </c>
    </row>
    <row r="38597" spans="1:4" x14ac:dyDescent="0.2">
      <c r="A38597" s="1">
        <v>38596</v>
      </c>
      <c r="B38597" s="1" t="s">
        <v>38536</v>
      </c>
      <c r="C38597" s="1" t="s">
        <v>60</v>
      </c>
    </row>
    <row r="38598" spans="1:4" x14ac:dyDescent="0.2">
      <c r="A38598" s="1">
        <v>38597</v>
      </c>
      <c r="B38598" s="1" t="s">
        <v>38537</v>
      </c>
      <c r="C38598" s="1" t="s">
        <v>60</v>
      </c>
    </row>
    <row r="38599" spans="1:4" x14ac:dyDescent="0.2">
      <c r="A38599" s="1">
        <v>38598</v>
      </c>
      <c r="B38599" s="1" t="s">
        <v>38538</v>
      </c>
      <c r="C38599" s="1" t="s">
        <v>60</v>
      </c>
    </row>
    <row r="38600" spans="1:4" x14ac:dyDescent="0.2">
      <c r="A38600" s="1">
        <v>38599</v>
      </c>
      <c r="B38600" s="1" t="s">
        <v>38539</v>
      </c>
      <c r="C38600" s="1" t="s">
        <v>60</v>
      </c>
    </row>
    <row r="38601" spans="1:4" x14ac:dyDescent="0.2">
      <c r="A38601" s="1">
        <v>38600</v>
      </c>
      <c r="B38601" s="1" t="s">
        <v>38540</v>
      </c>
      <c r="C38601" s="1" t="s">
        <v>60</v>
      </c>
    </row>
    <row r="38602" spans="1:4" x14ac:dyDescent="0.2">
      <c r="A38602" s="1">
        <v>38601</v>
      </c>
      <c r="B38602" s="1" t="s">
        <v>38541</v>
      </c>
      <c r="C38602" s="1" t="s">
        <v>60</v>
      </c>
    </row>
    <row r="38603" spans="1:4" x14ac:dyDescent="0.2">
      <c r="A38603" s="1">
        <v>38602</v>
      </c>
      <c r="B38603" s="1" t="s">
        <v>38542</v>
      </c>
      <c r="C38603" s="1" t="s">
        <v>60</v>
      </c>
    </row>
    <row r="38604" spans="1:4" x14ac:dyDescent="0.2">
      <c r="A38604" s="1">
        <v>38603</v>
      </c>
      <c r="B38604" s="1" t="s">
        <v>38543</v>
      </c>
      <c r="C38604" s="1" t="s">
        <v>60</v>
      </c>
    </row>
    <row r="38605" spans="1:4" x14ac:dyDescent="0.2">
      <c r="A38605" s="1">
        <v>38604</v>
      </c>
      <c r="B38605" s="1" t="s">
        <v>38544</v>
      </c>
      <c r="C38605" s="1" t="s">
        <v>60</v>
      </c>
    </row>
    <row r="38606" spans="1:4" x14ac:dyDescent="0.2">
      <c r="A38606" s="1">
        <v>38605</v>
      </c>
      <c r="B38606" s="1" t="s">
        <v>38545</v>
      </c>
      <c r="C38606" s="1" t="s">
        <v>60</v>
      </c>
      <c r="D38606" s="1" t="s">
        <v>61</v>
      </c>
    </row>
    <row r="38607" spans="1:4" x14ac:dyDescent="0.2">
      <c r="A38607" s="1">
        <v>38606</v>
      </c>
      <c r="B38607" s="1" t="s">
        <v>38546</v>
      </c>
      <c r="C38607" s="1" t="s">
        <v>60</v>
      </c>
    </row>
    <row r="38608" spans="1:4" x14ac:dyDescent="0.2">
      <c r="A38608" s="1">
        <v>38607</v>
      </c>
      <c r="B38608" s="1" t="s">
        <v>38547</v>
      </c>
      <c r="C38608" s="1" t="s">
        <v>5</v>
      </c>
    </row>
    <row r="38609" spans="1:4" x14ac:dyDescent="0.2">
      <c r="A38609" s="1">
        <v>38608</v>
      </c>
      <c r="B38609" s="1" t="s">
        <v>38548</v>
      </c>
      <c r="C38609" s="1" t="s">
        <v>60</v>
      </c>
    </row>
    <row r="38610" spans="1:4" x14ac:dyDescent="0.2">
      <c r="A38610" s="1">
        <v>38609</v>
      </c>
      <c r="B38610" s="1" t="s">
        <v>38549</v>
      </c>
      <c r="C38610" s="1" t="s">
        <v>60</v>
      </c>
      <c r="D38610" s="1" t="s">
        <v>61</v>
      </c>
    </row>
    <row r="38611" spans="1:4" x14ac:dyDescent="0.2">
      <c r="A38611" s="1">
        <v>38610</v>
      </c>
      <c r="B38611" s="1" t="s">
        <v>38550</v>
      </c>
      <c r="C38611" s="1" t="s">
        <v>60</v>
      </c>
    </row>
    <row r="38612" spans="1:4" x14ac:dyDescent="0.2">
      <c r="A38612" s="1">
        <v>38611</v>
      </c>
      <c r="B38612" s="1" t="s">
        <v>38551</v>
      </c>
      <c r="C38612" s="1" t="s">
        <v>60</v>
      </c>
    </row>
    <row r="38613" spans="1:4" x14ac:dyDescent="0.2">
      <c r="A38613" s="1">
        <v>38612</v>
      </c>
      <c r="B38613" s="1" t="s">
        <v>38552</v>
      </c>
      <c r="C38613" s="1" t="s">
        <v>5</v>
      </c>
    </row>
    <row r="38614" spans="1:4" x14ac:dyDescent="0.2">
      <c r="A38614" s="1">
        <v>38613</v>
      </c>
      <c r="B38614" s="1" t="s">
        <v>38553</v>
      </c>
      <c r="C38614" s="1" t="s">
        <v>60</v>
      </c>
    </row>
    <row r="38615" spans="1:4" x14ac:dyDescent="0.2">
      <c r="A38615" s="1">
        <v>38614</v>
      </c>
      <c r="B38615" s="1" t="s">
        <v>38554</v>
      </c>
      <c r="C38615" s="1" t="s">
        <v>60</v>
      </c>
    </row>
    <row r="38616" spans="1:4" x14ac:dyDescent="0.2">
      <c r="A38616" s="1">
        <v>38615</v>
      </c>
      <c r="B38616" s="1" t="s">
        <v>38555</v>
      </c>
      <c r="C38616" s="1" t="s">
        <v>5</v>
      </c>
    </row>
    <row r="38617" spans="1:4" x14ac:dyDescent="0.2">
      <c r="A38617" s="1">
        <v>38616</v>
      </c>
      <c r="B38617" s="1" t="s">
        <v>38556</v>
      </c>
      <c r="C38617" s="1" t="s">
        <v>60</v>
      </c>
    </row>
    <row r="38618" spans="1:4" x14ac:dyDescent="0.2">
      <c r="A38618" s="1">
        <v>38617</v>
      </c>
      <c r="B38618" s="1" t="s">
        <v>38557</v>
      </c>
      <c r="C38618" s="1" t="s">
        <v>60</v>
      </c>
    </row>
    <row r="38619" spans="1:4" x14ac:dyDescent="0.2">
      <c r="A38619" s="1">
        <v>38618</v>
      </c>
      <c r="B38619" s="1" t="s">
        <v>38558</v>
      </c>
      <c r="C38619" s="1" t="s">
        <v>60</v>
      </c>
    </row>
    <row r="38620" spans="1:4" x14ac:dyDescent="0.2">
      <c r="A38620" s="1">
        <v>38619</v>
      </c>
      <c r="B38620" s="1" t="s">
        <v>38559</v>
      </c>
      <c r="C38620" s="1" t="s">
        <v>60</v>
      </c>
    </row>
    <row r="38621" spans="1:4" x14ac:dyDescent="0.2">
      <c r="A38621" s="1">
        <v>38620</v>
      </c>
      <c r="B38621" s="1" t="s">
        <v>38560</v>
      </c>
      <c r="C38621" s="1" t="s">
        <v>60</v>
      </c>
    </row>
    <row r="38622" spans="1:4" x14ac:dyDescent="0.2">
      <c r="A38622" s="1">
        <v>38621</v>
      </c>
      <c r="B38622" s="1" t="s">
        <v>38561</v>
      </c>
      <c r="C38622" s="1" t="s">
        <v>60</v>
      </c>
    </row>
    <row r="38623" spans="1:4" x14ac:dyDescent="0.2">
      <c r="A38623" s="1">
        <v>38622</v>
      </c>
      <c r="B38623" s="1" t="s">
        <v>38562</v>
      </c>
      <c r="C38623" s="1" t="s">
        <v>60</v>
      </c>
    </row>
    <row r="38624" spans="1:4" x14ac:dyDescent="0.2">
      <c r="A38624" s="1">
        <v>38623</v>
      </c>
      <c r="B38624" s="1" t="s">
        <v>38563</v>
      </c>
      <c r="C38624" s="1" t="s">
        <v>60</v>
      </c>
    </row>
    <row r="38625" spans="1:3" x14ac:dyDescent="0.2">
      <c r="A38625" s="1">
        <v>38624</v>
      </c>
      <c r="B38625" s="1" t="s">
        <v>38564</v>
      </c>
      <c r="C38625" s="1" t="s">
        <v>60</v>
      </c>
    </row>
    <row r="38626" spans="1:3" x14ac:dyDescent="0.2">
      <c r="A38626" s="1">
        <v>38625</v>
      </c>
      <c r="B38626" s="1" t="s">
        <v>38565</v>
      </c>
      <c r="C38626" s="1" t="s">
        <v>60</v>
      </c>
    </row>
    <row r="38627" spans="1:3" x14ac:dyDescent="0.2">
      <c r="A38627" s="1">
        <v>38626</v>
      </c>
      <c r="B38627" s="1" t="s">
        <v>38566</v>
      </c>
      <c r="C38627" s="1" t="s">
        <v>5</v>
      </c>
    </row>
    <row r="38628" spans="1:3" x14ac:dyDescent="0.2">
      <c r="A38628" s="1">
        <v>38627</v>
      </c>
      <c r="B38628" s="1" t="s">
        <v>38567</v>
      </c>
      <c r="C38628" s="1" t="s">
        <v>60</v>
      </c>
    </row>
    <row r="38629" spans="1:3" x14ac:dyDescent="0.2">
      <c r="A38629" s="1">
        <v>38628</v>
      </c>
      <c r="B38629" s="1" t="s">
        <v>38568</v>
      </c>
      <c r="C38629" s="1" t="s">
        <v>60</v>
      </c>
    </row>
    <row r="38630" spans="1:3" x14ac:dyDescent="0.2">
      <c r="A38630" s="1">
        <v>38629</v>
      </c>
      <c r="B38630" s="1" t="s">
        <v>38569</v>
      </c>
      <c r="C38630" s="1" t="s">
        <v>60</v>
      </c>
    </row>
    <row r="38631" spans="1:3" x14ac:dyDescent="0.2">
      <c r="A38631" s="1">
        <v>38630</v>
      </c>
      <c r="B38631" s="1" t="s">
        <v>38570</v>
      </c>
      <c r="C38631" s="1" t="s">
        <v>60</v>
      </c>
    </row>
    <row r="38632" spans="1:3" x14ac:dyDescent="0.2">
      <c r="A38632" s="1">
        <v>38631</v>
      </c>
      <c r="B38632" s="1" t="s">
        <v>38571</v>
      </c>
      <c r="C38632" s="1" t="s">
        <v>60</v>
      </c>
    </row>
    <row r="38633" spans="1:3" x14ac:dyDescent="0.2">
      <c r="A38633" s="1">
        <v>38632</v>
      </c>
      <c r="B38633" s="1" t="s">
        <v>38572</v>
      </c>
      <c r="C38633" s="1" t="s">
        <v>5</v>
      </c>
    </row>
    <row r="38634" spans="1:3" x14ac:dyDescent="0.2">
      <c r="A38634" s="1">
        <v>38633</v>
      </c>
      <c r="B38634" s="1" t="s">
        <v>38573</v>
      </c>
      <c r="C38634" s="1" t="s">
        <v>60</v>
      </c>
    </row>
    <row r="38635" spans="1:3" x14ac:dyDescent="0.2">
      <c r="A38635" s="1">
        <v>38634</v>
      </c>
      <c r="B38635" s="1" t="s">
        <v>38574</v>
      </c>
      <c r="C38635" s="1" t="s">
        <v>60</v>
      </c>
    </row>
    <row r="38636" spans="1:3" x14ac:dyDescent="0.2">
      <c r="A38636" s="1">
        <v>38635</v>
      </c>
      <c r="B38636" s="1" t="s">
        <v>38575</v>
      </c>
      <c r="C38636" s="1" t="s">
        <v>60</v>
      </c>
    </row>
    <row r="38637" spans="1:3" x14ac:dyDescent="0.2">
      <c r="A38637" s="1">
        <v>38636</v>
      </c>
      <c r="B38637" s="1" t="s">
        <v>38576</v>
      </c>
      <c r="C38637" s="1" t="s">
        <v>60</v>
      </c>
    </row>
    <row r="38638" spans="1:3" x14ac:dyDescent="0.2">
      <c r="A38638" s="1">
        <v>38637</v>
      </c>
      <c r="B38638" s="1" t="s">
        <v>38577</v>
      </c>
      <c r="C38638" s="1" t="s">
        <v>5</v>
      </c>
    </row>
    <row r="38639" spans="1:3" x14ac:dyDescent="0.2">
      <c r="A38639" s="1">
        <v>38638</v>
      </c>
      <c r="B38639" s="1" t="s">
        <v>38578</v>
      </c>
      <c r="C38639" s="1" t="s">
        <v>60</v>
      </c>
    </row>
    <row r="38640" spans="1:3" x14ac:dyDescent="0.2">
      <c r="A38640" s="1">
        <v>38639</v>
      </c>
      <c r="B38640" s="1" t="s">
        <v>38579</v>
      </c>
      <c r="C38640" s="1" t="s">
        <v>60</v>
      </c>
    </row>
    <row r="38641" spans="1:3" x14ac:dyDescent="0.2">
      <c r="A38641" s="1">
        <v>38640</v>
      </c>
      <c r="B38641" s="1" t="s">
        <v>38580</v>
      </c>
      <c r="C38641" s="1" t="s">
        <v>60</v>
      </c>
    </row>
    <row r="38642" spans="1:3" x14ac:dyDescent="0.2">
      <c r="A38642" s="1">
        <v>38641</v>
      </c>
      <c r="B38642" s="1" t="s">
        <v>38581</v>
      </c>
      <c r="C38642" s="1" t="s">
        <v>60</v>
      </c>
    </row>
    <row r="38643" spans="1:3" x14ac:dyDescent="0.2">
      <c r="A38643" s="1">
        <v>38642</v>
      </c>
      <c r="B38643" s="1" t="s">
        <v>38582</v>
      </c>
      <c r="C38643" s="1" t="s">
        <v>60</v>
      </c>
    </row>
    <row r="38644" spans="1:3" x14ac:dyDescent="0.2">
      <c r="A38644" s="1">
        <v>38643</v>
      </c>
      <c r="B38644" s="1" t="s">
        <v>38583</v>
      </c>
      <c r="C38644" s="1" t="s">
        <v>5</v>
      </c>
    </row>
    <row r="38645" spans="1:3" x14ac:dyDescent="0.2">
      <c r="A38645" s="1">
        <v>38644</v>
      </c>
      <c r="B38645" s="1" t="s">
        <v>38584</v>
      </c>
      <c r="C38645" s="1" t="s">
        <v>60</v>
      </c>
    </row>
    <row r="38646" spans="1:3" x14ac:dyDescent="0.2">
      <c r="A38646" s="1">
        <v>38645</v>
      </c>
      <c r="B38646" s="1" t="s">
        <v>38585</v>
      </c>
      <c r="C38646" s="1" t="s">
        <v>60</v>
      </c>
    </row>
    <row r="38647" spans="1:3" x14ac:dyDescent="0.2">
      <c r="A38647" s="1">
        <v>38646</v>
      </c>
      <c r="B38647" s="1" t="s">
        <v>38586</v>
      </c>
      <c r="C38647" s="1" t="s">
        <v>5</v>
      </c>
    </row>
    <row r="38648" spans="1:3" x14ac:dyDescent="0.2">
      <c r="A38648" s="1">
        <v>38647</v>
      </c>
      <c r="B38648" s="1" t="s">
        <v>38587</v>
      </c>
      <c r="C38648" s="1" t="s">
        <v>60</v>
      </c>
    </row>
    <row r="38649" spans="1:3" x14ac:dyDescent="0.2">
      <c r="A38649" s="1">
        <v>38648</v>
      </c>
      <c r="B38649" s="1" t="s">
        <v>38588</v>
      </c>
      <c r="C38649" s="1" t="s">
        <v>60</v>
      </c>
    </row>
    <row r="38650" spans="1:3" x14ac:dyDescent="0.2">
      <c r="A38650" s="1">
        <v>38649</v>
      </c>
      <c r="B38650" s="1" t="s">
        <v>38589</v>
      </c>
      <c r="C38650" s="1" t="s">
        <v>60</v>
      </c>
    </row>
    <row r="38651" spans="1:3" x14ac:dyDescent="0.2">
      <c r="A38651" s="1">
        <v>38650</v>
      </c>
      <c r="B38651" s="1" t="s">
        <v>38590</v>
      </c>
      <c r="C38651" s="1" t="s">
        <v>60</v>
      </c>
    </row>
    <row r="38652" spans="1:3" x14ac:dyDescent="0.2">
      <c r="A38652" s="1">
        <v>38651</v>
      </c>
      <c r="B38652" s="1" t="s">
        <v>38591</v>
      </c>
      <c r="C38652" s="1" t="s">
        <v>60</v>
      </c>
    </row>
    <row r="38653" spans="1:3" x14ac:dyDescent="0.2">
      <c r="A38653" s="1">
        <v>38652</v>
      </c>
      <c r="B38653" s="1" t="s">
        <v>38592</v>
      </c>
      <c r="C38653" s="1" t="s">
        <v>60</v>
      </c>
    </row>
    <row r="38654" spans="1:3" x14ac:dyDescent="0.2">
      <c r="A38654" s="1">
        <v>38653</v>
      </c>
      <c r="B38654" s="1" t="s">
        <v>38593</v>
      </c>
      <c r="C38654" s="1" t="s">
        <v>60</v>
      </c>
    </row>
    <row r="38655" spans="1:3" x14ac:dyDescent="0.2">
      <c r="A38655" s="1">
        <v>38654</v>
      </c>
      <c r="B38655" s="1" t="s">
        <v>38594</v>
      </c>
      <c r="C38655" s="1" t="s">
        <v>60</v>
      </c>
    </row>
    <row r="38656" spans="1:3" x14ac:dyDescent="0.2">
      <c r="A38656" s="1">
        <v>38655</v>
      </c>
      <c r="B38656" s="1" t="s">
        <v>38595</v>
      </c>
      <c r="C38656" s="1" t="s">
        <v>60</v>
      </c>
    </row>
    <row r="38657" spans="1:3" x14ac:dyDescent="0.2">
      <c r="A38657" s="1">
        <v>38656</v>
      </c>
      <c r="B38657" s="1" t="s">
        <v>38596</v>
      </c>
      <c r="C38657" s="1" t="s">
        <v>60</v>
      </c>
    </row>
    <row r="38658" spans="1:3" x14ac:dyDescent="0.2">
      <c r="A38658" s="1">
        <v>38657</v>
      </c>
      <c r="B38658" s="1" t="s">
        <v>38597</v>
      </c>
      <c r="C38658" s="1" t="s">
        <v>60</v>
      </c>
    </row>
    <row r="38659" spans="1:3" x14ac:dyDescent="0.2">
      <c r="A38659" s="1">
        <v>38658</v>
      </c>
      <c r="B38659" s="1" t="s">
        <v>38598</v>
      </c>
      <c r="C38659" s="1" t="s">
        <v>60</v>
      </c>
    </row>
    <row r="38660" spans="1:3" x14ac:dyDescent="0.2">
      <c r="A38660" s="1">
        <v>38659</v>
      </c>
      <c r="B38660" s="1" t="s">
        <v>38599</v>
      </c>
      <c r="C38660" s="1" t="s">
        <v>60</v>
      </c>
    </row>
    <row r="38661" spans="1:3" x14ac:dyDescent="0.2">
      <c r="A38661" s="1">
        <v>38660</v>
      </c>
      <c r="B38661" s="1" t="s">
        <v>38600</v>
      </c>
      <c r="C38661" s="1" t="s">
        <v>60</v>
      </c>
    </row>
    <row r="38662" spans="1:3" x14ac:dyDescent="0.2">
      <c r="A38662" s="1">
        <v>38661</v>
      </c>
      <c r="B38662" s="1" t="s">
        <v>38601</v>
      </c>
      <c r="C38662" s="1" t="s">
        <v>60</v>
      </c>
    </row>
    <row r="38663" spans="1:3" x14ac:dyDescent="0.2">
      <c r="A38663" s="1">
        <v>38662</v>
      </c>
      <c r="B38663" s="1" t="s">
        <v>38602</v>
      </c>
      <c r="C38663" s="1" t="s">
        <v>60</v>
      </c>
    </row>
    <row r="38664" spans="1:3" x14ac:dyDescent="0.2">
      <c r="A38664" s="1">
        <v>38663</v>
      </c>
      <c r="B38664" s="1" t="s">
        <v>38603</v>
      </c>
      <c r="C38664" s="1" t="s">
        <v>60</v>
      </c>
    </row>
    <row r="38665" spans="1:3" x14ac:dyDescent="0.2">
      <c r="A38665" s="1">
        <v>38664</v>
      </c>
      <c r="B38665" s="1" t="s">
        <v>38604</v>
      </c>
      <c r="C38665" s="1" t="s">
        <v>60</v>
      </c>
    </row>
    <row r="38666" spans="1:3" x14ac:dyDescent="0.2">
      <c r="A38666" s="1">
        <v>38665</v>
      </c>
      <c r="B38666" s="1" t="s">
        <v>38605</v>
      </c>
      <c r="C38666" s="1" t="s">
        <v>60</v>
      </c>
    </row>
    <row r="38667" spans="1:3" x14ac:dyDescent="0.2">
      <c r="A38667" s="1">
        <v>38666</v>
      </c>
      <c r="B38667" s="1" t="s">
        <v>38606</v>
      </c>
      <c r="C38667" s="1" t="s">
        <v>60</v>
      </c>
    </row>
    <row r="38668" spans="1:3" x14ac:dyDescent="0.2">
      <c r="A38668" s="1">
        <v>38667</v>
      </c>
      <c r="B38668" s="1" t="s">
        <v>38607</v>
      </c>
      <c r="C38668" s="1" t="s">
        <v>60</v>
      </c>
    </row>
    <row r="38669" spans="1:3" x14ac:dyDescent="0.2">
      <c r="A38669" s="1">
        <v>38668</v>
      </c>
      <c r="B38669" s="1" t="s">
        <v>38608</v>
      </c>
      <c r="C38669" s="1" t="s">
        <v>60</v>
      </c>
    </row>
    <row r="38670" spans="1:3" x14ac:dyDescent="0.2">
      <c r="A38670" s="1">
        <v>38669</v>
      </c>
      <c r="B38670" s="1" t="s">
        <v>38609</v>
      </c>
      <c r="C38670" s="1" t="s">
        <v>60</v>
      </c>
    </row>
    <row r="38671" spans="1:3" x14ac:dyDescent="0.2">
      <c r="A38671" s="1">
        <v>38670</v>
      </c>
      <c r="B38671" s="1" t="s">
        <v>38610</v>
      </c>
      <c r="C38671" s="1" t="s">
        <v>60</v>
      </c>
    </row>
    <row r="38672" spans="1:3" x14ac:dyDescent="0.2">
      <c r="A38672" s="1">
        <v>38671</v>
      </c>
      <c r="B38672" s="1" t="s">
        <v>38611</v>
      </c>
      <c r="C38672" s="1" t="s">
        <v>60</v>
      </c>
    </row>
    <row r="38673" spans="1:3" x14ac:dyDescent="0.2">
      <c r="A38673" s="1">
        <v>38672</v>
      </c>
      <c r="B38673" s="1" t="s">
        <v>38612</v>
      </c>
      <c r="C38673" s="1" t="s">
        <v>60</v>
      </c>
    </row>
    <row r="38674" spans="1:3" x14ac:dyDescent="0.2">
      <c r="A38674" s="1">
        <v>38673</v>
      </c>
      <c r="B38674" s="1" t="s">
        <v>38613</v>
      </c>
      <c r="C38674" s="1" t="s">
        <v>60</v>
      </c>
    </row>
    <row r="38675" spans="1:3" x14ac:dyDescent="0.2">
      <c r="A38675" s="1">
        <v>38674</v>
      </c>
      <c r="B38675" s="1" t="s">
        <v>38614</v>
      </c>
      <c r="C38675" s="1" t="s">
        <v>60</v>
      </c>
    </row>
    <row r="38676" spans="1:3" x14ac:dyDescent="0.2">
      <c r="A38676" s="1">
        <v>38675</v>
      </c>
      <c r="B38676" s="1" t="s">
        <v>38615</v>
      </c>
      <c r="C38676" s="1" t="s">
        <v>60</v>
      </c>
    </row>
    <row r="38677" spans="1:3" x14ac:dyDescent="0.2">
      <c r="A38677" s="1">
        <v>38676</v>
      </c>
      <c r="B38677" s="1" t="s">
        <v>38616</v>
      </c>
      <c r="C38677" s="1" t="s">
        <v>60</v>
      </c>
    </row>
    <row r="38678" spans="1:3" x14ac:dyDescent="0.2">
      <c r="A38678" s="1">
        <v>38677</v>
      </c>
      <c r="B38678" s="1" t="s">
        <v>38617</v>
      </c>
      <c r="C38678" s="1" t="s">
        <v>60</v>
      </c>
    </row>
    <row r="38679" spans="1:3" x14ac:dyDescent="0.2">
      <c r="A38679" s="1">
        <v>38678</v>
      </c>
      <c r="B38679" s="1" t="s">
        <v>38618</v>
      </c>
      <c r="C38679" s="1" t="s">
        <v>60</v>
      </c>
    </row>
    <row r="38680" spans="1:3" x14ac:dyDescent="0.2">
      <c r="A38680" s="1">
        <v>38679</v>
      </c>
      <c r="B38680" s="1" t="s">
        <v>38619</v>
      </c>
      <c r="C38680" s="1" t="s">
        <v>60</v>
      </c>
    </row>
    <row r="38681" spans="1:3" x14ac:dyDescent="0.2">
      <c r="A38681" s="1">
        <v>38680</v>
      </c>
      <c r="B38681" s="1" t="s">
        <v>38620</v>
      </c>
      <c r="C38681" s="1" t="s">
        <v>60</v>
      </c>
    </row>
    <row r="38682" spans="1:3" x14ac:dyDescent="0.2">
      <c r="A38682" s="1">
        <v>38681</v>
      </c>
      <c r="B38682" s="1" t="s">
        <v>38621</v>
      </c>
      <c r="C38682" s="1" t="s">
        <v>60</v>
      </c>
    </row>
    <row r="38683" spans="1:3" x14ac:dyDescent="0.2">
      <c r="A38683" s="1">
        <v>38682</v>
      </c>
      <c r="B38683" s="1" t="s">
        <v>38622</v>
      </c>
      <c r="C38683" s="1" t="s">
        <v>60</v>
      </c>
    </row>
    <row r="38684" spans="1:3" x14ac:dyDescent="0.2">
      <c r="A38684" s="1">
        <v>38683</v>
      </c>
      <c r="B38684" s="1" t="s">
        <v>38623</v>
      </c>
      <c r="C38684" s="1" t="s">
        <v>5</v>
      </c>
    </row>
    <row r="38685" spans="1:3" x14ac:dyDescent="0.2">
      <c r="A38685" s="1">
        <v>38684</v>
      </c>
      <c r="B38685" s="1" t="s">
        <v>38624</v>
      </c>
      <c r="C38685" s="1" t="s">
        <v>60</v>
      </c>
    </row>
    <row r="38686" spans="1:3" x14ac:dyDescent="0.2">
      <c r="A38686" s="1">
        <v>38685</v>
      </c>
      <c r="B38686" s="1" t="s">
        <v>38625</v>
      </c>
      <c r="C38686" s="1" t="s">
        <v>60</v>
      </c>
    </row>
    <row r="38687" spans="1:3" x14ac:dyDescent="0.2">
      <c r="A38687" s="1">
        <v>38686</v>
      </c>
      <c r="B38687" s="1" t="s">
        <v>38626</v>
      </c>
      <c r="C38687" s="1" t="s">
        <v>60</v>
      </c>
    </row>
    <row r="38688" spans="1:3" x14ac:dyDescent="0.2">
      <c r="A38688" s="1">
        <v>38687</v>
      </c>
      <c r="B38688" s="1" t="s">
        <v>38627</v>
      </c>
      <c r="C38688" s="1" t="s">
        <v>60</v>
      </c>
    </row>
    <row r="38689" spans="1:4" x14ac:dyDescent="0.2">
      <c r="A38689" s="1">
        <v>38688</v>
      </c>
      <c r="B38689" s="1" t="s">
        <v>38628</v>
      </c>
      <c r="C38689" s="1" t="s">
        <v>60</v>
      </c>
    </row>
    <row r="38690" spans="1:4" x14ac:dyDescent="0.2">
      <c r="A38690" s="1">
        <v>38689</v>
      </c>
      <c r="B38690" s="1" t="s">
        <v>38629</v>
      </c>
      <c r="C38690" s="1" t="s">
        <v>60</v>
      </c>
    </row>
    <row r="38691" spans="1:4" x14ac:dyDescent="0.2">
      <c r="A38691" s="1">
        <v>38690</v>
      </c>
      <c r="B38691" s="1" t="s">
        <v>38630</v>
      </c>
      <c r="C38691" s="1" t="s">
        <v>60</v>
      </c>
    </row>
    <row r="38692" spans="1:4" x14ac:dyDescent="0.2">
      <c r="A38692" s="1">
        <v>38691</v>
      </c>
      <c r="B38692" s="1" t="s">
        <v>38631</v>
      </c>
      <c r="C38692" s="1" t="s">
        <v>60</v>
      </c>
    </row>
    <row r="38693" spans="1:4" x14ac:dyDescent="0.2">
      <c r="A38693" s="1">
        <v>38692</v>
      </c>
      <c r="B38693" s="1" t="s">
        <v>38632</v>
      </c>
      <c r="C38693" s="1" t="s">
        <v>60</v>
      </c>
    </row>
    <row r="38694" spans="1:4" x14ac:dyDescent="0.2">
      <c r="A38694" s="1">
        <v>38693</v>
      </c>
      <c r="B38694" s="1" t="s">
        <v>38633</v>
      </c>
      <c r="C38694" s="1" t="s">
        <v>60</v>
      </c>
    </row>
    <row r="38695" spans="1:4" x14ac:dyDescent="0.2">
      <c r="A38695" s="1">
        <v>38694</v>
      </c>
      <c r="B38695" s="1" t="s">
        <v>38634</v>
      </c>
      <c r="C38695" s="1" t="s">
        <v>60</v>
      </c>
    </row>
    <row r="38696" spans="1:4" x14ac:dyDescent="0.2">
      <c r="A38696" s="1">
        <v>38695</v>
      </c>
      <c r="B38696" s="1" t="s">
        <v>38635</v>
      </c>
      <c r="C38696" s="1" t="s">
        <v>60</v>
      </c>
    </row>
    <row r="38697" spans="1:4" x14ac:dyDescent="0.2">
      <c r="A38697" s="1">
        <v>38696</v>
      </c>
      <c r="B38697" s="1" t="s">
        <v>38636</v>
      </c>
      <c r="C38697" s="1" t="s">
        <v>60</v>
      </c>
      <c r="D38697" s="1" t="s">
        <v>61</v>
      </c>
    </row>
    <row r="38698" spans="1:4" x14ac:dyDescent="0.2">
      <c r="A38698" s="1">
        <v>38697</v>
      </c>
      <c r="B38698" s="1" t="s">
        <v>38637</v>
      </c>
      <c r="C38698" s="1" t="s">
        <v>60</v>
      </c>
    </row>
    <row r="38699" spans="1:4" x14ac:dyDescent="0.2">
      <c r="A38699" s="1">
        <v>38698</v>
      </c>
      <c r="B38699" s="1" t="s">
        <v>38638</v>
      </c>
      <c r="C38699" s="1" t="s">
        <v>5</v>
      </c>
    </row>
    <row r="38700" spans="1:4" x14ac:dyDescent="0.2">
      <c r="A38700" s="1">
        <v>38699</v>
      </c>
      <c r="B38700" s="1" t="s">
        <v>38639</v>
      </c>
      <c r="C38700" s="1" t="s">
        <v>60</v>
      </c>
    </row>
    <row r="38701" spans="1:4" x14ac:dyDescent="0.2">
      <c r="A38701" s="1">
        <v>38700</v>
      </c>
      <c r="B38701" s="1" t="s">
        <v>38640</v>
      </c>
      <c r="C38701" s="1" t="s">
        <v>60</v>
      </c>
    </row>
    <row r="38702" spans="1:4" x14ac:dyDescent="0.2">
      <c r="A38702" s="1">
        <v>38701</v>
      </c>
      <c r="B38702" s="1" t="s">
        <v>38641</v>
      </c>
      <c r="C38702" s="1" t="s">
        <v>60</v>
      </c>
    </row>
    <row r="38703" spans="1:4" x14ac:dyDescent="0.2">
      <c r="A38703" s="1">
        <v>38702</v>
      </c>
      <c r="B38703" s="1" t="s">
        <v>38642</v>
      </c>
      <c r="C38703" s="1" t="s">
        <v>60</v>
      </c>
      <c r="D38703" s="1" t="s">
        <v>61</v>
      </c>
    </row>
    <row r="38704" spans="1:4" x14ac:dyDescent="0.2">
      <c r="A38704" s="1">
        <v>38703</v>
      </c>
      <c r="B38704" s="1" t="s">
        <v>38643</v>
      </c>
      <c r="C38704" s="1" t="s">
        <v>60</v>
      </c>
      <c r="D38704" s="1" t="s">
        <v>61</v>
      </c>
    </row>
    <row r="38705" spans="1:3" x14ac:dyDescent="0.2">
      <c r="A38705" s="1">
        <v>38704</v>
      </c>
      <c r="B38705" s="1" t="s">
        <v>38644</v>
      </c>
      <c r="C38705" s="1" t="s">
        <v>5</v>
      </c>
    </row>
    <row r="38706" spans="1:3" x14ac:dyDescent="0.2">
      <c r="A38706" s="1">
        <v>38705</v>
      </c>
      <c r="B38706" s="1" t="s">
        <v>38645</v>
      </c>
      <c r="C38706" s="1" t="s">
        <v>5</v>
      </c>
    </row>
    <row r="38707" spans="1:3" x14ac:dyDescent="0.2">
      <c r="A38707" s="1">
        <v>38706</v>
      </c>
      <c r="B38707" s="1" t="s">
        <v>38646</v>
      </c>
      <c r="C38707" s="1" t="s">
        <v>5</v>
      </c>
    </row>
    <row r="38708" spans="1:3" x14ac:dyDescent="0.2">
      <c r="A38708" s="1">
        <v>38707</v>
      </c>
      <c r="B38708" s="1" t="s">
        <v>38647</v>
      </c>
      <c r="C38708" s="1" t="s">
        <v>5</v>
      </c>
    </row>
    <row r="38709" spans="1:3" x14ac:dyDescent="0.2">
      <c r="A38709" s="1">
        <v>38708</v>
      </c>
      <c r="B38709" s="1" t="s">
        <v>38648</v>
      </c>
      <c r="C38709" s="1" t="s">
        <v>60</v>
      </c>
    </row>
    <row r="38710" spans="1:3" x14ac:dyDescent="0.2">
      <c r="A38710" s="1">
        <v>38709</v>
      </c>
      <c r="B38710" s="1" t="s">
        <v>38649</v>
      </c>
      <c r="C38710" s="1" t="s">
        <v>60</v>
      </c>
    </row>
    <row r="38711" spans="1:3" x14ac:dyDescent="0.2">
      <c r="A38711" s="1">
        <v>38710</v>
      </c>
      <c r="B38711" s="1" t="s">
        <v>38650</v>
      </c>
      <c r="C38711" s="1" t="s">
        <v>60</v>
      </c>
    </row>
    <row r="38712" spans="1:3" x14ac:dyDescent="0.2">
      <c r="A38712" s="1">
        <v>38711</v>
      </c>
      <c r="B38712" s="1" t="s">
        <v>38651</v>
      </c>
      <c r="C38712" s="1" t="s">
        <v>60</v>
      </c>
    </row>
    <row r="38713" spans="1:3" x14ac:dyDescent="0.2">
      <c r="A38713" s="1">
        <v>38712</v>
      </c>
      <c r="B38713" s="1" t="s">
        <v>38652</v>
      </c>
      <c r="C38713" s="1" t="s">
        <v>60</v>
      </c>
    </row>
    <row r="38714" spans="1:3" x14ac:dyDescent="0.2">
      <c r="A38714" s="1">
        <v>38713</v>
      </c>
      <c r="B38714" s="1" t="s">
        <v>38653</v>
      </c>
      <c r="C38714" s="1" t="s">
        <v>60</v>
      </c>
    </row>
    <row r="38715" spans="1:3" x14ac:dyDescent="0.2">
      <c r="A38715" s="1">
        <v>38714</v>
      </c>
      <c r="B38715" s="1" t="s">
        <v>38654</v>
      </c>
      <c r="C38715" s="1" t="s">
        <v>5</v>
      </c>
    </row>
    <row r="38716" spans="1:3" x14ac:dyDescent="0.2">
      <c r="A38716" s="1">
        <v>38715</v>
      </c>
      <c r="B38716" s="1" t="s">
        <v>38655</v>
      </c>
      <c r="C38716" s="1" t="s">
        <v>60</v>
      </c>
    </row>
    <row r="38717" spans="1:3" x14ac:dyDescent="0.2">
      <c r="A38717" s="1">
        <v>38716</v>
      </c>
      <c r="B38717" s="1" t="s">
        <v>38656</v>
      </c>
      <c r="C38717" s="1" t="s">
        <v>60</v>
      </c>
    </row>
    <row r="38718" spans="1:3" x14ac:dyDescent="0.2">
      <c r="A38718" s="1">
        <v>38717</v>
      </c>
      <c r="B38718" s="1" t="s">
        <v>38657</v>
      </c>
      <c r="C38718" s="1" t="s">
        <v>60</v>
      </c>
    </row>
    <row r="38719" spans="1:3" x14ac:dyDescent="0.2">
      <c r="A38719" s="1">
        <v>38718</v>
      </c>
      <c r="B38719" s="1" t="s">
        <v>38658</v>
      </c>
      <c r="C38719" s="1" t="s">
        <v>5</v>
      </c>
    </row>
    <row r="38720" spans="1:3" x14ac:dyDescent="0.2">
      <c r="A38720" s="1">
        <v>38719</v>
      </c>
      <c r="B38720" s="1" t="s">
        <v>38659</v>
      </c>
      <c r="C38720" s="1" t="s">
        <v>60</v>
      </c>
    </row>
    <row r="38721" spans="1:4" x14ac:dyDescent="0.2">
      <c r="A38721" s="1">
        <v>38720</v>
      </c>
      <c r="B38721" s="1" t="s">
        <v>38660</v>
      </c>
      <c r="C38721" s="1" t="s">
        <v>60</v>
      </c>
    </row>
    <row r="38722" spans="1:4" x14ac:dyDescent="0.2">
      <c r="A38722" s="1">
        <v>38721</v>
      </c>
      <c r="B38722" s="1" t="s">
        <v>38661</v>
      </c>
      <c r="C38722" s="1" t="s">
        <v>60</v>
      </c>
    </row>
    <row r="38723" spans="1:4" x14ac:dyDescent="0.2">
      <c r="A38723" s="1">
        <v>38722</v>
      </c>
      <c r="B38723" s="1" t="s">
        <v>38662</v>
      </c>
      <c r="C38723" s="1" t="s">
        <v>60</v>
      </c>
    </row>
    <row r="38724" spans="1:4" x14ac:dyDescent="0.2">
      <c r="A38724" s="1">
        <v>38723</v>
      </c>
      <c r="B38724" s="1" t="s">
        <v>38663</v>
      </c>
      <c r="C38724" s="1" t="s">
        <v>60</v>
      </c>
    </row>
    <row r="38725" spans="1:4" x14ac:dyDescent="0.2">
      <c r="A38725" s="1">
        <v>38724</v>
      </c>
      <c r="B38725" s="1" t="s">
        <v>38664</v>
      </c>
      <c r="C38725" s="1" t="s">
        <v>60</v>
      </c>
    </row>
    <row r="38726" spans="1:4" x14ac:dyDescent="0.2">
      <c r="A38726" s="1">
        <v>38725</v>
      </c>
      <c r="B38726" s="1" t="s">
        <v>38665</v>
      </c>
      <c r="C38726" s="1" t="s">
        <v>60</v>
      </c>
    </row>
    <row r="38727" spans="1:4" x14ac:dyDescent="0.2">
      <c r="A38727" s="1">
        <v>38726</v>
      </c>
      <c r="B38727" s="1" t="s">
        <v>38666</v>
      </c>
      <c r="C38727" s="1" t="s">
        <v>60</v>
      </c>
    </row>
    <row r="38728" spans="1:4" x14ac:dyDescent="0.2">
      <c r="A38728" s="1">
        <v>38727</v>
      </c>
      <c r="B38728" s="1" t="s">
        <v>38667</v>
      </c>
      <c r="C38728" s="1" t="s">
        <v>60</v>
      </c>
    </row>
    <row r="38729" spans="1:4" x14ac:dyDescent="0.2">
      <c r="A38729" s="1">
        <v>38728</v>
      </c>
      <c r="B38729" s="1" t="s">
        <v>38668</v>
      </c>
      <c r="C38729" s="1" t="s">
        <v>5</v>
      </c>
    </row>
    <row r="38730" spans="1:4" x14ac:dyDescent="0.2">
      <c r="A38730" s="1">
        <v>38729</v>
      </c>
      <c r="B38730" s="1" t="s">
        <v>38669</v>
      </c>
      <c r="C38730" s="1" t="s">
        <v>60</v>
      </c>
    </row>
    <row r="38731" spans="1:4" x14ac:dyDescent="0.2">
      <c r="A38731" s="1">
        <v>38730</v>
      </c>
      <c r="B38731" s="1" t="s">
        <v>38670</v>
      </c>
      <c r="C38731" s="1" t="s">
        <v>60</v>
      </c>
    </row>
    <row r="38732" spans="1:4" x14ac:dyDescent="0.2">
      <c r="A38732" s="1">
        <v>38731</v>
      </c>
      <c r="B38732" s="1" t="s">
        <v>38671</v>
      </c>
      <c r="C38732" s="1" t="s">
        <v>5</v>
      </c>
    </row>
    <row r="38733" spans="1:4" x14ac:dyDescent="0.2">
      <c r="A38733" s="1">
        <v>38732</v>
      </c>
      <c r="B38733" s="1" t="s">
        <v>38672</v>
      </c>
      <c r="C38733" s="1" t="s">
        <v>60</v>
      </c>
    </row>
    <row r="38734" spans="1:4" x14ac:dyDescent="0.2">
      <c r="A38734" s="1">
        <v>38733</v>
      </c>
      <c r="B38734" s="1" t="s">
        <v>38673</v>
      </c>
      <c r="C38734" s="1" t="s">
        <v>5</v>
      </c>
    </row>
    <row r="38735" spans="1:4" x14ac:dyDescent="0.2">
      <c r="A38735" s="1">
        <v>38734</v>
      </c>
      <c r="B38735" s="1" t="s">
        <v>38674</v>
      </c>
      <c r="C38735" s="1" t="s">
        <v>60</v>
      </c>
    </row>
    <row r="38736" spans="1:4" x14ac:dyDescent="0.2">
      <c r="A38736" s="1">
        <v>38735</v>
      </c>
      <c r="B38736" s="1" t="s">
        <v>38675</v>
      </c>
      <c r="C38736" s="1" t="s">
        <v>60</v>
      </c>
      <c r="D38736" s="1" t="s">
        <v>61</v>
      </c>
    </row>
    <row r="38737" spans="1:4" x14ac:dyDescent="0.2">
      <c r="A38737" s="1">
        <v>38736</v>
      </c>
      <c r="B38737" s="1" t="s">
        <v>38676</v>
      </c>
      <c r="C38737" s="1" t="s">
        <v>60</v>
      </c>
    </row>
    <row r="38738" spans="1:4" x14ac:dyDescent="0.2">
      <c r="A38738" s="1">
        <v>38737</v>
      </c>
      <c r="B38738" s="1" t="s">
        <v>38677</v>
      </c>
      <c r="C38738" s="1" t="s">
        <v>60</v>
      </c>
    </row>
    <row r="38739" spans="1:4" x14ac:dyDescent="0.2">
      <c r="A38739" s="1">
        <v>38738</v>
      </c>
      <c r="B38739" s="1" t="s">
        <v>38678</v>
      </c>
      <c r="C38739" s="1" t="s">
        <v>60</v>
      </c>
    </row>
    <row r="38740" spans="1:4" x14ac:dyDescent="0.2">
      <c r="A38740" s="1">
        <v>38739</v>
      </c>
      <c r="B38740" s="1" t="s">
        <v>38679</v>
      </c>
      <c r="C38740" s="1" t="s">
        <v>5</v>
      </c>
    </row>
    <row r="38741" spans="1:4" x14ac:dyDescent="0.2">
      <c r="A38741" s="1">
        <v>38740</v>
      </c>
      <c r="B38741" s="1" t="s">
        <v>38680</v>
      </c>
      <c r="C38741" s="1" t="s">
        <v>60</v>
      </c>
    </row>
    <row r="38742" spans="1:4" x14ac:dyDescent="0.2">
      <c r="A38742" s="1">
        <v>38741</v>
      </c>
      <c r="B38742" s="1" t="s">
        <v>38681</v>
      </c>
      <c r="C38742" s="1" t="s">
        <v>60</v>
      </c>
    </row>
    <row r="38743" spans="1:4" x14ac:dyDescent="0.2">
      <c r="A38743" s="1">
        <v>38742</v>
      </c>
      <c r="B38743" s="1" t="s">
        <v>38682</v>
      </c>
      <c r="C38743" s="1" t="s">
        <v>60</v>
      </c>
      <c r="D38743" s="1" t="s">
        <v>61</v>
      </c>
    </row>
    <row r="38744" spans="1:4" x14ac:dyDescent="0.2">
      <c r="A38744" s="1">
        <v>38743</v>
      </c>
      <c r="B38744" s="1" t="s">
        <v>38683</v>
      </c>
      <c r="C38744" s="1" t="s">
        <v>60</v>
      </c>
    </row>
    <row r="38745" spans="1:4" x14ac:dyDescent="0.2">
      <c r="A38745" s="1">
        <v>38744</v>
      </c>
      <c r="B38745" s="1" t="s">
        <v>38684</v>
      </c>
      <c r="C38745" s="1" t="s">
        <v>60</v>
      </c>
    </row>
    <row r="38746" spans="1:4" x14ac:dyDescent="0.2">
      <c r="A38746" s="1">
        <v>38745</v>
      </c>
      <c r="B38746" s="1" t="s">
        <v>38685</v>
      </c>
      <c r="C38746" s="1" t="s">
        <v>60</v>
      </c>
    </row>
    <row r="38747" spans="1:4" x14ac:dyDescent="0.2">
      <c r="A38747" s="1">
        <v>38746</v>
      </c>
      <c r="B38747" s="1" t="s">
        <v>38686</v>
      </c>
      <c r="C38747" s="1" t="s">
        <v>60</v>
      </c>
    </row>
    <row r="38748" spans="1:4" x14ac:dyDescent="0.2">
      <c r="A38748" s="1">
        <v>38747</v>
      </c>
      <c r="B38748" s="1" t="s">
        <v>38687</v>
      </c>
      <c r="C38748" s="1" t="s">
        <v>60</v>
      </c>
    </row>
    <row r="38749" spans="1:4" x14ac:dyDescent="0.2">
      <c r="A38749" s="1">
        <v>38748</v>
      </c>
      <c r="B38749" s="1" t="s">
        <v>38688</v>
      </c>
      <c r="C38749" s="1" t="s">
        <v>5</v>
      </c>
    </row>
    <row r="38750" spans="1:4" x14ac:dyDescent="0.2">
      <c r="A38750" s="1">
        <v>38749</v>
      </c>
      <c r="B38750" s="1" t="s">
        <v>38689</v>
      </c>
      <c r="C38750" s="1" t="s">
        <v>60</v>
      </c>
    </row>
    <row r="38751" spans="1:4" x14ac:dyDescent="0.2">
      <c r="A38751" s="1">
        <v>38750</v>
      </c>
      <c r="B38751" s="1" t="s">
        <v>38690</v>
      </c>
      <c r="C38751" s="1" t="s">
        <v>60</v>
      </c>
    </row>
    <row r="38752" spans="1:4" x14ac:dyDescent="0.2">
      <c r="A38752" s="1">
        <v>38751</v>
      </c>
      <c r="B38752" s="1" t="s">
        <v>38691</v>
      </c>
      <c r="C38752" s="1" t="s">
        <v>60</v>
      </c>
    </row>
    <row r="38753" spans="1:4" x14ac:dyDescent="0.2">
      <c r="A38753" s="1">
        <v>38752</v>
      </c>
      <c r="B38753" s="1" t="s">
        <v>38692</v>
      </c>
      <c r="C38753" s="1" t="s">
        <v>60</v>
      </c>
    </row>
    <row r="38754" spans="1:4" x14ac:dyDescent="0.2">
      <c r="A38754" s="1">
        <v>38753</v>
      </c>
      <c r="B38754" s="1" t="s">
        <v>38693</v>
      </c>
      <c r="C38754" s="1" t="s">
        <v>5</v>
      </c>
    </row>
    <row r="38755" spans="1:4" x14ac:dyDescent="0.2">
      <c r="A38755" s="1">
        <v>38754</v>
      </c>
      <c r="B38755" s="1" t="s">
        <v>38694</v>
      </c>
      <c r="C38755" s="1" t="s">
        <v>60</v>
      </c>
    </row>
    <row r="38756" spans="1:4" x14ac:dyDescent="0.2">
      <c r="A38756" s="1">
        <v>38755</v>
      </c>
      <c r="B38756" s="1" t="s">
        <v>38695</v>
      </c>
      <c r="C38756" s="1" t="s">
        <v>5</v>
      </c>
    </row>
    <row r="38757" spans="1:4" x14ac:dyDescent="0.2">
      <c r="A38757" s="1">
        <v>38756</v>
      </c>
      <c r="B38757" s="1" t="s">
        <v>38696</v>
      </c>
      <c r="C38757" s="1" t="s">
        <v>5</v>
      </c>
    </row>
    <row r="38758" spans="1:4" x14ac:dyDescent="0.2">
      <c r="A38758" s="1">
        <v>38757</v>
      </c>
      <c r="B38758" s="1" t="s">
        <v>38697</v>
      </c>
      <c r="C38758" s="1" t="s">
        <v>60</v>
      </c>
      <c r="D38758" s="1" t="s">
        <v>61</v>
      </c>
    </row>
    <row r="38759" spans="1:4" x14ac:dyDescent="0.2">
      <c r="A38759" s="1">
        <v>38758</v>
      </c>
      <c r="B38759" s="1" t="s">
        <v>38698</v>
      </c>
      <c r="C38759" s="1" t="s">
        <v>5</v>
      </c>
    </row>
    <row r="38760" spans="1:4" x14ac:dyDescent="0.2">
      <c r="A38760" s="1">
        <v>38759</v>
      </c>
      <c r="B38760" s="1" t="s">
        <v>38699</v>
      </c>
      <c r="C38760" s="1" t="s">
        <v>60</v>
      </c>
    </row>
    <row r="38761" spans="1:4" x14ac:dyDescent="0.2">
      <c r="A38761" s="1">
        <v>38760</v>
      </c>
      <c r="B38761" s="1" t="s">
        <v>38700</v>
      </c>
      <c r="C38761" s="1" t="s">
        <v>5</v>
      </c>
    </row>
    <row r="38762" spans="1:4" x14ac:dyDescent="0.2">
      <c r="A38762" s="1">
        <v>38761</v>
      </c>
      <c r="B38762" s="1" t="s">
        <v>38701</v>
      </c>
      <c r="C38762" s="1" t="s">
        <v>60</v>
      </c>
    </row>
    <row r="38763" spans="1:4" x14ac:dyDescent="0.2">
      <c r="A38763" s="1">
        <v>38762</v>
      </c>
      <c r="B38763" s="1" t="s">
        <v>38702</v>
      </c>
      <c r="C38763" s="1" t="s">
        <v>60</v>
      </c>
    </row>
    <row r="38764" spans="1:4" x14ac:dyDescent="0.2">
      <c r="A38764" s="1">
        <v>38763</v>
      </c>
      <c r="B38764" s="1" t="s">
        <v>38703</v>
      </c>
      <c r="C38764" s="1" t="s">
        <v>60</v>
      </c>
    </row>
    <row r="38765" spans="1:4" x14ac:dyDescent="0.2">
      <c r="A38765" s="1">
        <v>38764</v>
      </c>
      <c r="B38765" s="1" t="s">
        <v>38704</v>
      </c>
      <c r="C38765" s="1" t="s">
        <v>5</v>
      </c>
    </row>
    <row r="38766" spans="1:4" x14ac:dyDescent="0.2">
      <c r="A38766" s="1">
        <v>38765</v>
      </c>
      <c r="B38766" s="1" t="s">
        <v>38705</v>
      </c>
      <c r="C38766" s="1" t="s">
        <v>5</v>
      </c>
    </row>
    <row r="38767" spans="1:4" x14ac:dyDescent="0.2">
      <c r="A38767" s="1">
        <v>38766</v>
      </c>
      <c r="B38767" s="1" t="s">
        <v>38706</v>
      </c>
      <c r="C38767" s="1" t="s">
        <v>60</v>
      </c>
    </row>
    <row r="38768" spans="1:4" x14ac:dyDescent="0.2">
      <c r="A38768" s="1">
        <v>38767</v>
      </c>
      <c r="B38768" s="1" t="s">
        <v>38707</v>
      </c>
      <c r="C38768" s="1" t="s">
        <v>5</v>
      </c>
    </row>
    <row r="38769" spans="1:3" x14ac:dyDescent="0.2">
      <c r="A38769" s="1">
        <v>38768</v>
      </c>
      <c r="B38769" s="1" t="s">
        <v>38708</v>
      </c>
      <c r="C38769" s="1" t="s">
        <v>60</v>
      </c>
    </row>
    <row r="38770" spans="1:3" x14ac:dyDescent="0.2">
      <c r="A38770" s="1">
        <v>38769</v>
      </c>
      <c r="B38770" s="1" t="s">
        <v>38709</v>
      </c>
      <c r="C38770" s="1" t="s">
        <v>60</v>
      </c>
    </row>
    <row r="38771" spans="1:3" x14ac:dyDescent="0.2">
      <c r="A38771" s="1">
        <v>38770</v>
      </c>
      <c r="B38771" s="1" t="s">
        <v>38710</v>
      </c>
      <c r="C38771" s="1" t="s">
        <v>60</v>
      </c>
    </row>
    <row r="38772" spans="1:3" x14ac:dyDescent="0.2">
      <c r="A38772" s="1">
        <v>38771</v>
      </c>
      <c r="B38772" s="1" t="s">
        <v>38711</v>
      </c>
      <c r="C38772" s="1" t="s">
        <v>60</v>
      </c>
    </row>
    <row r="38773" spans="1:3" x14ac:dyDescent="0.2">
      <c r="A38773" s="1">
        <v>38772</v>
      </c>
      <c r="B38773" s="1" t="s">
        <v>38712</v>
      </c>
      <c r="C38773" s="1" t="s">
        <v>60</v>
      </c>
    </row>
    <row r="38774" spans="1:3" x14ac:dyDescent="0.2">
      <c r="A38774" s="1">
        <v>38773</v>
      </c>
      <c r="B38774" s="1" t="s">
        <v>38713</v>
      </c>
      <c r="C38774" s="1" t="s">
        <v>5</v>
      </c>
    </row>
    <row r="38775" spans="1:3" x14ac:dyDescent="0.2">
      <c r="A38775" s="1">
        <v>38774</v>
      </c>
      <c r="B38775" s="1" t="s">
        <v>38714</v>
      </c>
      <c r="C38775" s="1" t="s">
        <v>5</v>
      </c>
    </row>
    <row r="38776" spans="1:3" x14ac:dyDescent="0.2">
      <c r="A38776" s="1">
        <v>38775</v>
      </c>
      <c r="B38776" s="1" t="s">
        <v>38715</v>
      </c>
      <c r="C38776" s="1" t="s">
        <v>60</v>
      </c>
    </row>
    <row r="38777" spans="1:3" x14ac:dyDescent="0.2">
      <c r="A38777" s="1">
        <v>38776</v>
      </c>
      <c r="B38777" s="1" t="s">
        <v>38716</v>
      </c>
      <c r="C38777" s="1" t="s">
        <v>60</v>
      </c>
    </row>
    <row r="38778" spans="1:3" x14ac:dyDescent="0.2">
      <c r="A38778" s="1">
        <v>38777</v>
      </c>
      <c r="B38778" s="1" t="s">
        <v>38717</v>
      </c>
      <c r="C38778" s="1" t="s">
        <v>5</v>
      </c>
    </row>
    <row r="38779" spans="1:3" x14ac:dyDescent="0.2">
      <c r="A38779" s="1">
        <v>38778</v>
      </c>
      <c r="B38779" s="1" t="s">
        <v>38718</v>
      </c>
      <c r="C38779" s="1" t="s">
        <v>60</v>
      </c>
    </row>
    <row r="38780" spans="1:3" x14ac:dyDescent="0.2">
      <c r="A38780" s="1">
        <v>38779</v>
      </c>
      <c r="B38780" s="1" t="s">
        <v>38719</v>
      </c>
      <c r="C38780" s="1" t="s">
        <v>60</v>
      </c>
    </row>
    <row r="38781" spans="1:3" x14ac:dyDescent="0.2">
      <c r="A38781" s="1">
        <v>38780</v>
      </c>
      <c r="B38781" s="1" t="s">
        <v>38720</v>
      </c>
      <c r="C38781" s="1" t="s">
        <v>60</v>
      </c>
    </row>
    <row r="38782" spans="1:3" x14ac:dyDescent="0.2">
      <c r="A38782" s="1">
        <v>38781</v>
      </c>
      <c r="B38782" s="1" t="s">
        <v>38721</v>
      </c>
      <c r="C38782" s="1" t="s">
        <v>5</v>
      </c>
    </row>
    <row r="38783" spans="1:3" x14ac:dyDescent="0.2">
      <c r="A38783" s="1">
        <v>38782</v>
      </c>
      <c r="B38783" s="1" t="s">
        <v>38722</v>
      </c>
      <c r="C38783" s="1" t="s">
        <v>60</v>
      </c>
    </row>
    <row r="38784" spans="1:3" x14ac:dyDescent="0.2">
      <c r="A38784" s="1">
        <v>38783</v>
      </c>
      <c r="B38784" s="1" t="s">
        <v>38723</v>
      </c>
      <c r="C38784" s="1" t="s">
        <v>5</v>
      </c>
    </row>
    <row r="38785" spans="1:3" x14ac:dyDescent="0.2">
      <c r="A38785" s="1">
        <v>38784</v>
      </c>
      <c r="B38785" s="1" t="s">
        <v>38724</v>
      </c>
      <c r="C38785" s="1" t="s">
        <v>60</v>
      </c>
    </row>
    <row r="38786" spans="1:3" x14ac:dyDescent="0.2">
      <c r="A38786" s="1">
        <v>38785</v>
      </c>
      <c r="B38786" s="1" t="s">
        <v>38725</v>
      </c>
      <c r="C38786" s="1" t="s">
        <v>60</v>
      </c>
    </row>
    <row r="38787" spans="1:3" x14ac:dyDescent="0.2">
      <c r="A38787" s="1">
        <v>38786</v>
      </c>
      <c r="B38787" s="1" t="s">
        <v>38726</v>
      </c>
      <c r="C38787" s="1" t="s">
        <v>5</v>
      </c>
    </row>
    <row r="38788" spans="1:3" x14ac:dyDescent="0.2">
      <c r="A38788" s="1">
        <v>38787</v>
      </c>
      <c r="B38788" s="1" t="s">
        <v>38727</v>
      </c>
      <c r="C38788" s="1" t="s">
        <v>60</v>
      </c>
    </row>
    <row r="38789" spans="1:3" x14ac:dyDescent="0.2">
      <c r="A38789" s="1">
        <v>38788</v>
      </c>
      <c r="B38789" s="1" t="s">
        <v>38728</v>
      </c>
      <c r="C38789" s="1" t="s">
        <v>5</v>
      </c>
    </row>
    <row r="38790" spans="1:3" x14ac:dyDescent="0.2">
      <c r="A38790" s="1">
        <v>38789</v>
      </c>
      <c r="B38790" s="1" t="s">
        <v>38729</v>
      </c>
      <c r="C38790" s="1" t="s">
        <v>60</v>
      </c>
    </row>
    <row r="38791" spans="1:3" x14ac:dyDescent="0.2">
      <c r="A38791" s="1">
        <v>38790</v>
      </c>
      <c r="B38791" s="1" t="s">
        <v>38730</v>
      </c>
      <c r="C38791" s="1" t="s">
        <v>60</v>
      </c>
    </row>
    <row r="38792" spans="1:3" x14ac:dyDescent="0.2">
      <c r="A38792" s="1">
        <v>38791</v>
      </c>
      <c r="B38792" s="1" t="s">
        <v>38731</v>
      </c>
      <c r="C38792" s="1" t="s">
        <v>60</v>
      </c>
    </row>
    <row r="38793" spans="1:3" x14ac:dyDescent="0.2">
      <c r="A38793" s="1">
        <v>38792</v>
      </c>
      <c r="B38793" s="1" t="s">
        <v>38732</v>
      </c>
      <c r="C38793" s="1" t="s">
        <v>60</v>
      </c>
    </row>
    <row r="38794" spans="1:3" x14ac:dyDescent="0.2">
      <c r="A38794" s="1">
        <v>38793</v>
      </c>
      <c r="B38794" s="1" t="s">
        <v>38733</v>
      </c>
      <c r="C38794" s="1" t="s">
        <v>60</v>
      </c>
    </row>
    <row r="38795" spans="1:3" x14ac:dyDescent="0.2">
      <c r="A38795" s="1">
        <v>38794</v>
      </c>
      <c r="B38795" s="1" t="s">
        <v>38734</v>
      </c>
      <c r="C38795" s="1" t="s">
        <v>5</v>
      </c>
    </row>
    <row r="38796" spans="1:3" x14ac:dyDescent="0.2">
      <c r="A38796" s="1">
        <v>38795</v>
      </c>
      <c r="B38796" s="1" t="s">
        <v>38735</v>
      </c>
      <c r="C38796" s="1" t="s">
        <v>60</v>
      </c>
    </row>
    <row r="38797" spans="1:3" x14ac:dyDescent="0.2">
      <c r="A38797" s="1">
        <v>38796</v>
      </c>
      <c r="B38797" s="1" t="s">
        <v>38736</v>
      </c>
      <c r="C38797" s="1" t="s">
        <v>60</v>
      </c>
    </row>
    <row r="38798" spans="1:3" x14ac:dyDescent="0.2">
      <c r="A38798" s="1">
        <v>38797</v>
      </c>
      <c r="B38798" s="1" t="s">
        <v>38737</v>
      </c>
      <c r="C38798" s="1" t="s">
        <v>60</v>
      </c>
    </row>
    <row r="38799" spans="1:3" x14ac:dyDescent="0.2">
      <c r="A38799" s="1">
        <v>38798</v>
      </c>
      <c r="B38799" s="1" t="s">
        <v>38738</v>
      </c>
      <c r="C38799" s="1" t="s">
        <v>60</v>
      </c>
    </row>
    <row r="38800" spans="1:3" x14ac:dyDescent="0.2">
      <c r="A38800" s="1">
        <v>38799</v>
      </c>
      <c r="B38800" s="1" t="s">
        <v>38739</v>
      </c>
      <c r="C38800" s="1" t="s">
        <v>60</v>
      </c>
    </row>
    <row r="38801" spans="1:4" x14ac:dyDescent="0.2">
      <c r="A38801" s="1">
        <v>38800</v>
      </c>
      <c r="B38801" s="1" t="s">
        <v>38740</v>
      </c>
      <c r="C38801" s="1" t="s">
        <v>5</v>
      </c>
    </row>
    <row r="38802" spans="1:4" x14ac:dyDescent="0.2">
      <c r="A38802" s="1">
        <v>38801</v>
      </c>
      <c r="B38802" s="1" t="s">
        <v>38741</v>
      </c>
      <c r="C38802" s="1" t="s">
        <v>60</v>
      </c>
    </row>
    <row r="38803" spans="1:4" x14ac:dyDescent="0.2">
      <c r="A38803" s="1">
        <v>38802</v>
      </c>
      <c r="B38803" s="1" t="s">
        <v>38742</v>
      </c>
      <c r="C38803" s="1" t="s">
        <v>5</v>
      </c>
    </row>
    <row r="38804" spans="1:4" x14ac:dyDescent="0.2">
      <c r="A38804" s="1">
        <v>38803</v>
      </c>
      <c r="B38804" s="1" t="s">
        <v>38743</v>
      </c>
      <c r="C38804" s="1" t="s">
        <v>5</v>
      </c>
    </row>
    <row r="38805" spans="1:4" x14ac:dyDescent="0.2">
      <c r="A38805" s="1">
        <v>38804</v>
      </c>
      <c r="B38805" s="1" t="s">
        <v>38744</v>
      </c>
      <c r="C38805" s="1" t="s">
        <v>60</v>
      </c>
    </row>
    <row r="38806" spans="1:4" x14ac:dyDescent="0.2">
      <c r="A38806" s="1">
        <v>38805</v>
      </c>
      <c r="B38806" s="1" t="s">
        <v>38745</v>
      </c>
      <c r="C38806" s="1" t="s">
        <v>5</v>
      </c>
    </row>
    <row r="38807" spans="1:4" x14ac:dyDescent="0.2">
      <c r="A38807" s="1">
        <v>38806</v>
      </c>
      <c r="B38807" s="1" t="s">
        <v>38746</v>
      </c>
      <c r="C38807" s="1" t="s">
        <v>60</v>
      </c>
    </row>
    <row r="38808" spans="1:4" x14ac:dyDescent="0.2">
      <c r="A38808" s="1">
        <v>38807</v>
      </c>
      <c r="B38808" s="1" t="s">
        <v>38747</v>
      </c>
      <c r="C38808" s="1" t="s">
        <v>60</v>
      </c>
    </row>
    <row r="38809" spans="1:4" x14ac:dyDescent="0.2">
      <c r="A38809" s="1">
        <v>38808</v>
      </c>
      <c r="B38809" s="1" t="s">
        <v>38748</v>
      </c>
      <c r="C38809" s="1" t="s">
        <v>60</v>
      </c>
    </row>
    <row r="38810" spans="1:4" x14ac:dyDescent="0.2">
      <c r="A38810" s="1">
        <v>38809</v>
      </c>
      <c r="B38810" s="1" t="s">
        <v>38749</v>
      </c>
      <c r="C38810" s="1" t="s">
        <v>60</v>
      </c>
    </row>
    <row r="38811" spans="1:4" x14ac:dyDescent="0.2">
      <c r="A38811" s="1">
        <v>38810</v>
      </c>
      <c r="B38811" s="1" t="s">
        <v>38750</v>
      </c>
      <c r="C38811" s="1" t="s">
        <v>5</v>
      </c>
    </row>
    <row r="38812" spans="1:4" x14ac:dyDescent="0.2">
      <c r="A38812" s="1">
        <v>38811</v>
      </c>
      <c r="B38812" s="1" t="s">
        <v>38751</v>
      </c>
      <c r="C38812" s="1" t="s">
        <v>60</v>
      </c>
      <c r="D38812" s="1" t="s">
        <v>61</v>
      </c>
    </row>
    <row r="38813" spans="1:4" x14ac:dyDescent="0.2">
      <c r="A38813" s="1">
        <v>38812</v>
      </c>
      <c r="B38813" s="1" t="s">
        <v>38752</v>
      </c>
      <c r="C38813" s="1" t="s">
        <v>5</v>
      </c>
    </row>
    <row r="38814" spans="1:4" x14ac:dyDescent="0.2">
      <c r="A38814" s="1">
        <v>38813</v>
      </c>
      <c r="B38814" s="1" t="s">
        <v>38753</v>
      </c>
      <c r="C38814" s="1" t="s">
        <v>60</v>
      </c>
    </row>
    <row r="38815" spans="1:4" x14ac:dyDescent="0.2">
      <c r="A38815" s="1">
        <v>38814</v>
      </c>
      <c r="B38815" s="1" t="s">
        <v>38754</v>
      </c>
      <c r="C38815" s="1" t="s">
        <v>5</v>
      </c>
    </row>
    <row r="38816" spans="1:4" x14ac:dyDescent="0.2">
      <c r="A38816" s="1">
        <v>38815</v>
      </c>
      <c r="B38816" s="1" t="s">
        <v>38755</v>
      </c>
      <c r="C38816" s="1" t="s">
        <v>60</v>
      </c>
    </row>
    <row r="38817" spans="1:4" x14ac:dyDescent="0.2">
      <c r="A38817" s="1">
        <v>38816</v>
      </c>
      <c r="B38817" s="1" t="s">
        <v>38756</v>
      </c>
      <c r="C38817" s="1" t="s">
        <v>5</v>
      </c>
    </row>
    <row r="38818" spans="1:4" x14ac:dyDescent="0.2">
      <c r="A38818" s="1">
        <v>38817</v>
      </c>
      <c r="B38818" s="1" t="s">
        <v>38757</v>
      </c>
      <c r="C38818" s="1" t="s">
        <v>5</v>
      </c>
    </row>
    <row r="38819" spans="1:4" x14ac:dyDescent="0.2">
      <c r="A38819" s="1">
        <v>38818</v>
      </c>
      <c r="B38819" s="1" t="s">
        <v>38758</v>
      </c>
      <c r="C38819" s="1" t="s">
        <v>5</v>
      </c>
    </row>
    <row r="38820" spans="1:4" x14ac:dyDescent="0.2">
      <c r="A38820" s="1">
        <v>38819</v>
      </c>
      <c r="B38820" s="1" t="s">
        <v>38759</v>
      </c>
      <c r="C38820" s="1" t="s">
        <v>60</v>
      </c>
    </row>
    <row r="38821" spans="1:4" x14ac:dyDescent="0.2">
      <c r="A38821" s="1">
        <v>38820</v>
      </c>
      <c r="B38821" s="1" t="s">
        <v>38760</v>
      </c>
      <c r="C38821" s="1" t="s">
        <v>5</v>
      </c>
    </row>
    <row r="38822" spans="1:4" x14ac:dyDescent="0.2">
      <c r="A38822" s="1">
        <v>38821</v>
      </c>
      <c r="B38822" s="1" t="s">
        <v>38761</v>
      </c>
      <c r="C38822" s="1" t="s">
        <v>60</v>
      </c>
    </row>
    <row r="38823" spans="1:4" x14ac:dyDescent="0.2">
      <c r="A38823" s="1">
        <v>38822</v>
      </c>
      <c r="B38823" s="1" t="s">
        <v>38762</v>
      </c>
      <c r="C38823" s="1" t="s">
        <v>5</v>
      </c>
    </row>
    <row r="38824" spans="1:4" x14ac:dyDescent="0.2">
      <c r="A38824" s="1">
        <v>38823</v>
      </c>
      <c r="B38824" s="1" t="s">
        <v>38763</v>
      </c>
      <c r="C38824" s="1" t="s">
        <v>60</v>
      </c>
    </row>
    <row r="38825" spans="1:4" x14ac:dyDescent="0.2">
      <c r="A38825" s="1">
        <v>38824</v>
      </c>
      <c r="B38825" s="1" t="s">
        <v>38764</v>
      </c>
      <c r="C38825" s="1" t="s">
        <v>5</v>
      </c>
    </row>
    <row r="38826" spans="1:4" x14ac:dyDescent="0.2">
      <c r="A38826" s="1">
        <v>38825</v>
      </c>
      <c r="B38826" s="1" t="s">
        <v>38765</v>
      </c>
      <c r="C38826" s="1" t="s">
        <v>60</v>
      </c>
      <c r="D38826" s="1" t="s">
        <v>61</v>
      </c>
    </row>
    <row r="38827" spans="1:4" x14ac:dyDescent="0.2">
      <c r="A38827" s="1">
        <v>38826</v>
      </c>
      <c r="B38827" s="1" t="s">
        <v>38766</v>
      </c>
      <c r="C38827" s="1" t="s">
        <v>5</v>
      </c>
    </row>
    <row r="38828" spans="1:4" x14ac:dyDescent="0.2">
      <c r="A38828" s="1">
        <v>38827</v>
      </c>
      <c r="B38828" s="1" t="s">
        <v>38767</v>
      </c>
      <c r="C38828" s="1" t="s">
        <v>5</v>
      </c>
    </row>
    <row r="38829" spans="1:4" x14ac:dyDescent="0.2">
      <c r="A38829" s="1">
        <v>38828</v>
      </c>
      <c r="B38829" s="1" t="s">
        <v>38768</v>
      </c>
      <c r="C38829" s="1" t="s">
        <v>60</v>
      </c>
    </row>
    <row r="38830" spans="1:4" x14ac:dyDescent="0.2">
      <c r="A38830" s="1">
        <v>38829</v>
      </c>
      <c r="B38830" s="1" t="s">
        <v>38769</v>
      </c>
      <c r="C38830" s="1" t="s">
        <v>5</v>
      </c>
    </row>
    <row r="38831" spans="1:4" x14ac:dyDescent="0.2">
      <c r="A38831" s="1">
        <v>38830</v>
      </c>
      <c r="B38831" s="1" t="s">
        <v>38770</v>
      </c>
      <c r="C38831" s="1" t="s">
        <v>5</v>
      </c>
    </row>
    <row r="38832" spans="1:4" x14ac:dyDescent="0.2">
      <c r="A38832" s="1">
        <v>38831</v>
      </c>
      <c r="B38832" s="1" t="s">
        <v>38771</v>
      </c>
      <c r="C38832" s="1" t="s">
        <v>5</v>
      </c>
    </row>
    <row r="38833" spans="1:4" x14ac:dyDescent="0.2">
      <c r="A38833" s="1">
        <v>38832</v>
      </c>
      <c r="B38833" s="1" t="s">
        <v>38772</v>
      </c>
      <c r="C38833" s="1" t="s">
        <v>60</v>
      </c>
    </row>
    <row r="38834" spans="1:4" x14ac:dyDescent="0.2">
      <c r="A38834" s="1">
        <v>38833</v>
      </c>
      <c r="B38834" s="1" t="s">
        <v>38773</v>
      </c>
      <c r="C38834" s="1" t="s">
        <v>60</v>
      </c>
    </row>
    <row r="38835" spans="1:4" x14ac:dyDescent="0.2">
      <c r="A38835" s="1">
        <v>38834</v>
      </c>
      <c r="B38835" s="1" t="s">
        <v>38774</v>
      </c>
      <c r="C38835" s="1" t="s">
        <v>60</v>
      </c>
      <c r="D38835" s="1" t="s">
        <v>61</v>
      </c>
    </row>
    <row r="38836" spans="1:4" x14ac:dyDescent="0.2">
      <c r="A38836" s="1">
        <v>38835</v>
      </c>
      <c r="B38836" s="1" t="s">
        <v>38775</v>
      </c>
      <c r="C38836" s="1" t="s">
        <v>5</v>
      </c>
    </row>
    <row r="38837" spans="1:4" x14ac:dyDescent="0.2">
      <c r="A38837" s="1">
        <v>38836</v>
      </c>
      <c r="B38837" s="1" t="s">
        <v>38776</v>
      </c>
      <c r="C38837" s="1" t="s">
        <v>60</v>
      </c>
    </row>
    <row r="38838" spans="1:4" x14ac:dyDescent="0.2">
      <c r="A38838" s="1">
        <v>38837</v>
      </c>
      <c r="B38838" s="1" t="s">
        <v>38777</v>
      </c>
      <c r="C38838" s="1" t="s">
        <v>5</v>
      </c>
    </row>
    <row r="38839" spans="1:4" x14ac:dyDescent="0.2">
      <c r="A38839" s="1">
        <v>38838</v>
      </c>
      <c r="B38839" s="1" t="s">
        <v>38778</v>
      </c>
      <c r="C38839" s="1" t="s">
        <v>5</v>
      </c>
    </row>
    <row r="38840" spans="1:4" x14ac:dyDescent="0.2">
      <c r="A38840" s="1">
        <v>38839</v>
      </c>
      <c r="B38840" s="1" t="s">
        <v>38779</v>
      </c>
      <c r="C38840" s="1" t="s">
        <v>5</v>
      </c>
    </row>
    <row r="38841" spans="1:4" x14ac:dyDescent="0.2">
      <c r="A38841" s="1">
        <v>38840</v>
      </c>
      <c r="B38841" s="1" t="s">
        <v>38780</v>
      </c>
      <c r="C38841" s="1" t="s">
        <v>5</v>
      </c>
    </row>
    <row r="38842" spans="1:4" x14ac:dyDescent="0.2">
      <c r="A38842" s="1">
        <v>38841</v>
      </c>
      <c r="B38842" s="1" t="s">
        <v>38781</v>
      </c>
      <c r="C38842" s="1" t="s">
        <v>5</v>
      </c>
    </row>
    <row r="38843" spans="1:4" x14ac:dyDescent="0.2">
      <c r="A38843" s="1">
        <v>38842</v>
      </c>
      <c r="B38843" s="1" t="s">
        <v>38782</v>
      </c>
      <c r="C38843" s="1" t="s">
        <v>5</v>
      </c>
    </row>
    <row r="38844" spans="1:4" x14ac:dyDescent="0.2">
      <c r="A38844" s="1">
        <v>38843</v>
      </c>
      <c r="B38844" s="1" t="s">
        <v>38783</v>
      </c>
      <c r="C38844" s="1" t="s">
        <v>5</v>
      </c>
    </row>
    <row r="38845" spans="1:4" x14ac:dyDescent="0.2">
      <c r="A38845" s="1">
        <v>38844</v>
      </c>
      <c r="B38845" s="1" t="s">
        <v>38784</v>
      </c>
      <c r="C38845" s="1" t="s">
        <v>60</v>
      </c>
    </row>
    <row r="38846" spans="1:4" x14ac:dyDescent="0.2">
      <c r="A38846" s="1">
        <v>38845</v>
      </c>
      <c r="B38846" s="1" t="s">
        <v>38785</v>
      </c>
      <c r="C38846" s="1" t="s">
        <v>5</v>
      </c>
    </row>
    <row r="38847" spans="1:4" x14ac:dyDescent="0.2">
      <c r="A38847" s="1">
        <v>38846</v>
      </c>
      <c r="B38847" s="1" t="s">
        <v>38786</v>
      </c>
      <c r="C38847" s="1" t="s">
        <v>5</v>
      </c>
    </row>
    <row r="38848" spans="1:4" x14ac:dyDescent="0.2">
      <c r="A38848" s="1">
        <v>38847</v>
      </c>
      <c r="B38848" s="1" t="s">
        <v>38787</v>
      </c>
      <c r="C38848" s="1" t="s">
        <v>5</v>
      </c>
    </row>
    <row r="38849" spans="1:3" x14ac:dyDescent="0.2">
      <c r="A38849" s="1">
        <v>38848</v>
      </c>
      <c r="B38849" s="1" t="s">
        <v>38788</v>
      </c>
      <c r="C38849" s="1" t="s">
        <v>5</v>
      </c>
    </row>
    <row r="38850" spans="1:3" x14ac:dyDescent="0.2">
      <c r="A38850" s="1">
        <v>38849</v>
      </c>
      <c r="B38850" s="1" t="s">
        <v>38789</v>
      </c>
      <c r="C38850" s="1" t="s">
        <v>60</v>
      </c>
    </row>
    <row r="38851" spans="1:3" x14ac:dyDescent="0.2">
      <c r="A38851" s="1">
        <v>38850</v>
      </c>
      <c r="B38851" s="1" t="s">
        <v>38790</v>
      </c>
      <c r="C38851" s="1" t="s">
        <v>60</v>
      </c>
    </row>
    <row r="38852" spans="1:3" x14ac:dyDescent="0.2">
      <c r="A38852" s="1">
        <v>38851</v>
      </c>
      <c r="B38852" s="1" t="s">
        <v>38791</v>
      </c>
      <c r="C38852" s="1" t="s">
        <v>60</v>
      </c>
    </row>
    <row r="38853" spans="1:3" x14ac:dyDescent="0.2">
      <c r="A38853" s="1">
        <v>38852</v>
      </c>
      <c r="B38853" s="1" t="s">
        <v>38792</v>
      </c>
      <c r="C38853" s="1" t="s">
        <v>60</v>
      </c>
    </row>
    <row r="38854" spans="1:3" x14ac:dyDescent="0.2">
      <c r="A38854" s="1">
        <v>38853</v>
      </c>
      <c r="B38854" s="1" t="s">
        <v>38793</v>
      </c>
      <c r="C38854" s="1" t="s">
        <v>60</v>
      </c>
    </row>
    <row r="38855" spans="1:3" x14ac:dyDescent="0.2">
      <c r="A38855" s="1">
        <v>38854</v>
      </c>
      <c r="B38855" s="1" t="s">
        <v>38794</v>
      </c>
      <c r="C38855" s="1" t="s">
        <v>60</v>
      </c>
    </row>
    <row r="38856" spans="1:3" x14ac:dyDescent="0.2">
      <c r="A38856" s="1">
        <v>38855</v>
      </c>
      <c r="B38856" s="1" t="s">
        <v>38795</v>
      </c>
      <c r="C38856" s="1" t="s">
        <v>60</v>
      </c>
    </row>
    <row r="38857" spans="1:3" x14ac:dyDescent="0.2">
      <c r="A38857" s="1">
        <v>38856</v>
      </c>
      <c r="B38857" s="1" t="s">
        <v>38796</v>
      </c>
      <c r="C38857" s="1" t="s">
        <v>60</v>
      </c>
    </row>
    <row r="38858" spans="1:3" x14ac:dyDescent="0.2">
      <c r="A38858" s="1">
        <v>38857</v>
      </c>
      <c r="B38858" s="1" t="s">
        <v>38797</v>
      </c>
      <c r="C38858" s="1" t="s">
        <v>60</v>
      </c>
    </row>
    <row r="38859" spans="1:3" x14ac:dyDescent="0.2">
      <c r="A38859" s="1">
        <v>38858</v>
      </c>
      <c r="B38859" s="1" t="s">
        <v>38798</v>
      </c>
      <c r="C38859" s="1" t="s">
        <v>60</v>
      </c>
    </row>
    <row r="38860" spans="1:3" x14ac:dyDescent="0.2">
      <c r="A38860" s="1">
        <v>38859</v>
      </c>
      <c r="B38860" s="1" t="s">
        <v>38799</v>
      </c>
      <c r="C38860" s="1" t="s">
        <v>60</v>
      </c>
    </row>
    <row r="38861" spans="1:3" x14ac:dyDescent="0.2">
      <c r="A38861" s="1">
        <v>38860</v>
      </c>
      <c r="B38861" s="1" t="s">
        <v>38800</v>
      </c>
      <c r="C38861" s="1" t="s">
        <v>5</v>
      </c>
    </row>
    <row r="38862" spans="1:3" x14ac:dyDescent="0.2">
      <c r="A38862" s="1">
        <v>38861</v>
      </c>
      <c r="B38862" s="1" t="s">
        <v>38801</v>
      </c>
      <c r="C38862" s="1" t="s">
        <v>60</v>
      </c>
    </row>
    <row r="38863" spans="1:3" x14ac:dyDescent="0.2">
      <c r="A38863" s="1">
        <v>38862</v>
      </c>
      <c r="B38863" s="1" t="s">
        <v>38802</v>
      </c>
      <c r="C38863" s="1" t="s">
        <v>60</v>
      </c>
    </row>
    <row r="38864" spans="1:3" x14ac:dyDescent="0.2">
      <c r="A38864" s="1">
        <v>38863</v>
      </c>
      <c r="B38864" s="1" t="s">
        <v>38803</v>
      </c>
      <c r="C38864" s="1" t="s">
        <v>60</v>
      </c>
    </row>
    <row r="38865" spans="1:3" x14ac:dyDescent="0.2">
      <c r="A38865" s="1">
        <v>38864</v>
      </c>
      <c r="B38865" s="1" t="s">
        <v>38804</v>
      </c>
      <c r="C38865" s="1" t="s">
        <v>60</v>
      </c>
    </row>
    <row r="38866" spans="1:3" x14ac:dyDescent="0.2">
      <c r="A38866" s="1">
        <v>38865</v>
      </c>
      <c r="B38866" s="1" t="s">
        <v>38805</v>
      </c>
      <c r="C38866" s="1" t="s">
        <v>60</v>
      </c>
    </row>
    <row r="38867" spans="1:3" x14ac:dyDescent="0.2">
      <c r="A38867" s="1">
        <v>38866</v>
      </c>
      <c r="B38867" s="1" t="s">
        <v>38806</v>
      </c>
      <c r="C38867" s="1" t="s">
        <v>60</v>
      </c>
    </row>
    <row r="38868" spans="1:3" x14ac:dyDescent="0.2">
      <c r="A38868" s="1">
        <v>38867</v>
      </c>
      <c r="B38868" s="1" t="s">
        <v>38807</v>
      </c>
      <c r="C38868" s="1" t="s">
        <v>60</v>
      </c>
    </row>
    <row r="38869" spans="1:3" x14ac:dyDescent="0.2">
      <c r="A38869" s="1">
        <v>38868</v>
      </c>
      <c r="B38869" s="1" t="s">
        <v>38808</v>
      </c>
      <c r="C38869" s="1" t="s">
        <v>60</v>
      </c>
    </row>
    <row r="38870" spans="1:3" x14ac:dyDescent="0.2">
      <c r="A38870" s="1">
        <v>38869</v>
      </c>
      <c r="B38870" s="1" t="s">
        <v>38809</v>
      </c>
      <c r="C38870" s="1" t="s">
        <v>60</v>
      </c>
    </row>
    <row r="38871" spans="1:3" x14ac:dyDescent="0.2">
      <c r="A38871" s="1">
        <v>38870</v>
      </c>
      <c r="B38871" s="1" t="s">
        <v>38810</v>
      </c>
      <c r="C38871" s="1" t="s">
        <v>60</v>
      </c>
    </row>
    <row r="38872" spans="1:3" x14ac:dyDescent="0.2">
      <c r="A38872" s="1">
        <v>38871</v>
      </c>
      <c r="B38872" s="1" t="s">
        <v>38811</v>
      </c>
      <c r="C38872" s="1" t="s">
        <v>60</v>
      </c>
    </row>
    <row r="38873" spans="1:3" x14ac:dyDescent="0.2">
      <c r="A38873" s="1">
        <v>38872</v>
      </c>
      <c r="B38873" s="1" t="s">
        <v>38812</v>
      </c>
      <c r="C38873" s="1" t="s">
        <v>60</v>
      </c>
    </row>
    <row r="38874" spans="1:3" x14ac:dyDescent="0.2">
      <c r="A38874" s="1">
        <v>38873</v>
      </c>
      <c r="B38874" s="1" t="s">
        <v>38813</v>
      </c>
      <c r="C38874" s="1" t="s">
        <v>60</v>
      </c>
    </row>
    <row r="38875" spans="1:3" x14ac:dyDescent="0.2">
      <c r="A38875" s="1">
        <v>38874</v>
      </c>
      <c r="B38875" s="1" t="s">
        <v>38814</v>
      </c>
      <c r="C38875" s="1" t="s">
        <v>60</v>
      </c>
    </row>
    <row r="38876" spans="1:3" x14ac:dyDescent="0.2">
      <c r="A38876" s="1">
        <v>38875</v>
      </c>
      <c r="B38876" s="1" t="s">
        <v>38815</v>
      </c>
      <c r="C38876" s="1" t="s">
        <v>60</v>
      </c>
    </row>
    <row r="38877" spans="1:3" x14ac:dyDescent="0.2">
      <c r="A38877" s="1">
        <v>38876</v>
      </c>
      <c r="B38877" s="1" t="s">
        <v>38816</v>
      </c>
      <c r="C38877" s="1" t="s">
        <v>60</v>
      </c>
    </row>
    <row r="38878" spans="1:3" x14ac:dyDescent="0.2">
      <c r="A38878" s="1">
        <v>38877</v>
      </c>
      <c r="B38878" s="1" t="s">
        <v>38817</v>
      </c>
      <c r="C38878" s="1" t="s">
        <v>60</v>
      </c>
    </row>
    <row r="38879" spans="1:3" x14ac:dyDescent="0.2">
      <c r="A38879" s="1">
        <v>38878</v>
      </c>
      <c r="B38879" s="1" t="s">
        <v>38818</v>
      </c>
      <c r="C38879" s="1" t="s">
        <v>60</v>
      </c>
    </row>
    <row r="38880" spans="1:3" x14ac:dyDescent="0.2">
      <c r="A38880" s="1">
        <v>38879</v>
      </c>
      <c r="B38880" s="1" t="s">
        <v>38819</v>
      </c>
      <c r="C38880" s="1" t="s">
        <v>60</v>
      </c>
    </row>
    <row r="38881" spans="1:3" x14ac:dyDescent="0.2">
      <c r="A38881" s="1">
        <v>38880</v>
      </c>
      <c r="B38881" s="1" t="s">
        <v>38820</v>
      </c>
      <c r="C38881" s="1" t="s">
        <v>60</v>
      </c>
    </row>
    <row r="38882" spans="1:3" x14ac:dyDescent="0.2">
      <c r="A38882" s="1">
        <v>38881</v>
      </c>
      <c r="B38882" s="1" t="s">
        <v>38821</v>
      </c>
      <c r="C38882" s="1" t="s">
        <v>60</v>
      </c>
    </row>
    <row r="38883" spans="1:3" x14ac:dyDescent="0.2">
      <c r="A38883" s="1">
        <v>38882</v>
      </c>
      <c r="B38883" s="1" t="s">
        <v>38822</v>
      </c>
      <c r="C38883" s="1" t="s">
        <v>60</v>
      </c>
    </row>
    <row r="38884" spans="1:3" x14ac:dyDescent="0.2">
      <c r="A38884" s="1">
        <v>38883</v>
      </c>
      <c r="B38884" s="1" t="s">
        <v>38823</v>
      </c>
      <c r="C38884" s="1" t="s">
        <v>60</v>
      </c>
    </row>
    <row r="38885" spans="1:3" x14ac:dyDescent="0.2">
      <c r="A38885" s="1">
        <v>38884</v>
      </c>
      <c r="B38885" s="1" t="s">
        <v>38824</v>
      </c>
      <c r="C38885" s="1" t="s">
        <v>60</v>
      </c>
    </row>
    <row r="38886" spans="1:3" x14ac:dyDescent="0.2">
      <c r="A38886" s="1">
        <v>38885</v>
      </c>
      <c r="B38886" s="1" t="s">
        <v>38825</v>
      </c>
      <c r="C38886" s="1" t="s">
        <v>60</v>
      </c>
    </row>
    <row r="38887" spans="1:3" x14ac:dyDescent="0.2">
      <c r="A38887" s="1">
        <v>38886</v>
      </c>
      <c r="B38887" s="1" t="s">
        <v>38826</v>
      </c>
      <c r="C38887" s="1" t="s">
        <v>60</v>
      </c>
    </row>
    <row r="38888" spans="1:3" x14ac:dyDescent="0.2">
      <c r="A38888" s="1">
        <v>38887</v>
      </c>
      <c r="B38888" s="1" t="s">
        <v>38827</v>
      </c>
      <c r="C38888" s="1" t="s">
        <v>5</v>
      </c>
    </row>
    <row r="38889" spans="1:3" x14ac:dyDescent="0.2">
      <c r="A38889" s="1">
        <v>38888</v>
      </c>
      <c r="B38889" s="1" t="s">
        <v>38828</v>
      </c>
      <c r="C38889" s="1" t="s">
        <v>5</v>
      </c>
    </row>
    <row r="38890" spans="1:3" x14ac:dyDescent="0.2">
      <c r="A38890" s="1">
        <v>38889</v>
      </c>
      <c r="B38890" s="1" t="s">
        <v>38829</v>
      </c>
      <c r="C38890" s="1" t="s">
        <v>60</v>
      </c>
    </row>
    <row r="38891" spans="1:3" x14ac:dyDescent="0.2">
      <c r="A38891" s="1">
        <v>38890</v>
      </c>
      <c r="B38891" s="1" t="s">
        <v>38830</v>
      </c>
      <c r="C38891" s="1" t="s">
        <v>60</v>
      </c>
    </row>
    <row r="38892" spans="1:3" x14ac:dyDescent="0.2">
      <c r="A38892" s="1">
        <v>38891</v>
      </c>
      <c r="B38892" s="1" t="s">
        <v>38831</v>
      </c>
      <c r="C38892" s="1" t="s">
        <v>60</v>
      </c>
    </row>
    <row r="38893" spans="1:3" x14ac:dyDescent="0.2">
      <c r="A38893" s="1">
        <v>38892</v>
      </c>
      <c r="B38893" s="1" t="s">
        <v>38832</v>
      </c>
      <c r="C38893" s="1" t="s">
        <v>60</v>
      </c>
    </row>
    <row r="38894" spans="1:3" x14ac:dyDescent="0.2">
      <c r="A38894" s="1">
        <v>38893</v>
      </c>
      <c r="B38894" s="1" t="s">
        <v>38833</v>
      </c>
      <c r="C38894" s="1" t="s">
        <v>60</v>
      </c>
    </row>
    <row r="38895" spans="1:3" x14ac:dyDescent="0.2">
      <c r="A38895" s="1">
        <v>38894</v>
      </c>
      <c r="B38895" s="1" t="s">
        <v>38834</v>
      </c>
      <c r="C38895" s="1" t="s">
        <v>60</v>
      </c>
    </row>
    <row r="38896" spans="1:3" x14ac:dyDescent="0.2">
      <c r="A38896" s="1">
        <v>38895</v>
      </c>
      <c r="B38896" s="1" t="s">
        <v>38835</v>
      </c>
      <c r="C38896" s="1" t="s">
        <v>60</v>
      </c>
    </row>
    <row r="38897" spans="1:3" x14ac:dyDescent="0.2">
      <c r="A38897" s="1">
        <v>38896</v>
      </c>
      <c r="B38897" s="1" t="s">
        <v>38836</v>
      </c>
      <c r="C38897" s="1" t="s">
        <v>60</v>
      </c>
    </row>
    <row r="38898" spans="1:3" x14ac:dyDescent="0.2">
      <c r="A38898" s="1">
        <v>38897</v>
      </c>
      <c r="B38898" s="1" t="s">
        <v>38837</v>
      </c>
      <c r="C38898" s="1" t="s">
        <v>60</v>
      </c>
    </row>
    <row r="38899" spans="1:3" x14ac:dyDescent="0.2">
      <c r="A38899" s="1">
        <v>38898</v>
      </c>
      <c r="B38899" s="1" t="s">
        <v>38838</v>
      </c>
      <c r="C38899" s="1" t="s">
        <v>60</v>
      </c>
    </row>
    <row r="38900" spans="1:3" x14ac:dyDescent="0.2">
      <c r="A38900" s="1">
        <v>38899</v>
      </c>
      <c r="B38900" s="1" t="s">
        <v>38839</v>
      </c>
      <c r="C38900" s="1" t="s">
        <v>60</v>
      </c>
    </row>
    <row r="38901" spans="1:3" x14ac:dyDescent="0.2">
      <c r="A38901" s="1">
        <v>38900</v>
      </c>
      <c r="B38901" s="1" t="s">
        <v>38840</v>
      </c>
      <c r="C38901" s="1" t="s">
        <v>60</v>
      </c>
    </row>
    <row r="38902" spans="1:3" x14ac:dyDescent="0.2">
      <c r="A38902" s="1">
        <v>38901</v>
      </c>
      <c r="B38902" s="1" t="s">
        <v>38841</v>
      </c>
      <c r="C38902" s="1" t="s">
        <v>60</v>
      </c>
    </row>
    <row r="38903" spans="1:3" x14ac:dyDescent="0.2">
      <c r="A38903" s="1">
        <v>38902</v>
      </c>
      <c r="B38903" s="1" t="s">
        <v>38842</v>
      </c>
      <c r="C38903" s="1" t="s">
        <v>60</v>
      </c>
    </row>
    <row r="38904" spans="1:3" x14ac:dyDescent="0.2">
      <c r="A38904" s="1">
        <v>38903</v>
      </c>
      <c r="B38904" s="1" t="s">
        <v>38843</v>
      </c>
      <c r="C38904" s="1" t="s">
        <v>60</v>
      </c>
    </row>
    <row r="38905" spans="1:3" x14ac:dyDescent="0.2">
      <c r="A38905" s="1">
        <v>38904</v>
      </c>
      <c r="B38905" s="1" t="s">
        <v>38844</v>
      </c>
      <c r="C38905" s="1" t="s">
        <v>60</v>
      </c>
    </row>
    <row r="38906" spans="1:3" x14ac:dyDescent="0.2">
      <c r="A38906" s="1">
        <v>38905</v>
      </c>
      <c r="B38906" s="1" t="s">
        <v>38845</v>
      </c>
      <c r="C38906" s="1" t="s">
        <v>60</v>
      </c>
    </row>
    <row r="38907" spans="1:3" x14ac:dyDescent="0.2">
      <c r="A38907" s="1">
        <v>38906</v>
      </c>
      <c r="B38907" s="1" t="s">
        <v>38846</v>
      </c>
      <c r="C38907" s="1" t="s">
        <v>60</v>
      </c>
    </row>
    <row r="38908" spans="1:3" x14ac:dyDescent="0.2">
      <c r="A38908" s="1">
        <v>38907</v>
      </c>
      <c r="B38908" s="1" t="s">
        <v>38847</v>
      </c>
      <c r="C38908" s="1" t="s">
        <v>60</v>
      </c>
    </row>
    <row r="38909" spans="1:3" x14ac:dyDescent="0.2">
      <c r="A38909" s="1">
        <v>38908</v>
      </c>
      <c r="B38909" s="1" t="s">
        <v>38848</v>
      </c>
      <c r="C38909" s="1" t="s">
        <v>60</v>
      </c>
    </row>
    <row r="38910" spans="1:3" x14ac:dyDescent="0.2">
      <c r="A38910" s="1">
        <v>38909</v>
      </c>
      <c r="B38910" s="1" t="s">
        <v>38849</v>
      </c>
      <c r="C38910" s="1" t="s">
        <v>60</v>
      </c>
    </row>
    <row r="38911" spans="1:3" x14ac:dyDescent="0.2">
      <c r="A38911" s="1">
        <v>38910</v>
      </c>
      <c r="B38911" s="1" t="s">
        <v>38850</v>
      </c>
      <c r="C38911" s="1" t="s">
        <v>60</v>
      </c>
    </row>
    <row r="38912" spans="1:3" x14ac:dyDescent="0.2">
      <c r="A38912" s="1">
        <v>38911</v>
      </c>
      <c r="B38912" s="1" t="s">
        <v>38851</v>
      </c>
      <c r="C38912" s="1" t="s">
        <v>5</v>
      </c>
    </row>
    <row r="38913" spans="1:4" x14ac:dyDescent="0.2">
      <c r="A38913" s="1">
        <v>38912</v>
      </c>
      <c r="B38913" s="1" t="s">
        <v>38852</v>
      </c>
      <c r="C38913" s="1" t="s">
        <v>60</v>
      </c>
    </row>
    <row r="38914" spans="1:4" x14ac:dyDescent="0.2">
      <c r="A38914" s="1">
        <v>38913</v>
      </c>
      <c r="B38914" s="1" t="s">
        <v>38853</v>
      </c>
      <c r="C38914" s="1" t="s">
        <v>60</v>
      </c>
    </row>
    <row r="38915" spans="1:4" x14ac:dyDescent="0.2">
      <c r="A38915" s="1">
        <v>38914</v>
      </c>
      <c r="B38915" s="1" t="s">
        <v>38854</v>
      </c>
      <c r="C38915" s="1" t="s">
        <v>60</v>
      </c>
    </row>
    <row r="38916" spans="1:4" x14ac:dyDescent="0.2">
      <c r="A38916" s="1">
        <v>38915</v>
      </c>
      <c r="B38916" s="1" t="s">
        <v>38855</v>
      </c>
      <c r="C38916" s="1" t="s">
        <v>60</v>
      </c>
    </row>
    <row r="38917" spans="1:4" x14ac:dyDescent="0.2">
      <c r="A38917" s="1">
        <v>38916</v>
      </c>
      <c r="B38917" s="1" t="s">
        <v>38856</v>
      </c>
      <c r="C38917" s="1" t="s">
        <v>60</v>
      </c>
    </row>
    <row r="38918" spans="1:4" x14ac:dyDescent="0.2">
      <c r="A38918" s="1">
        <v>38917</v>
      </c>
      <c r="B38918" s="1" t="s">
        <v>38857</v>
      </c>
      <c r="C38918" s="1" t="s">
        <v>60</v>
      </c>
    </row>
    <row r="38919" spans="1:4" x14ac:dyDescent="0.2">
      <c r="A38919" s="1">
        <v>38918</v>
      </c>
      <c r="B38919" s="1" t="s">
        <v>38858</v>
      </c>
      <c r="C38919" s="1" t="s">
        <v>60</v>
      </c>
    </row>
    <row r="38920" spans="1:4" x14ac:dyDescent="0.2">
      <c r="A38920" s="1">
        <v>38919</v>
      </c>
      <c r="B38920" s="1" t="s">
        <v>38859</v>
      </c>
      <c r="C38920" s="1" t="s">
        <v>60</v>
      </c>
    </row>
    <row r="38921" spans="1:4" x14ac:dyDescent="0.2">
      <c r="A38921" s="1">
        <v>38920</v>
      </c>
      <c r="B38921" s="1" t="s">
        <v>38860</v>
      </c>
      <c r="C38921" s="1" t="s">
        <v>60</v>
      </c>
    </row>
    <row r="38922" spans="1:4" x14ac:dyDescent="0.2">
      <c r="A38922" s="1">
        <v>38921</v>
      </c>
      <c r="B38922" s="1" t="s">
        <v>38861</v>
      </c>
      <c r="C38922" s="1" t="s">
        <v>60</v>
      </c>
    </row>
    <row r="38923" spans="1:4" x14ac:dyDescent="0.2">
      <c r="A38923" s="1">
        <v>38922</v>
      </c>
      <c r="B38923" s="1" t="s">
        <v>38862</v>
      </c>
      <c r="C38923" s="1" t="s">
        <v>60</v>
      </c>
    </row>
    <row r="38924" spans="1:4" x14ac:dyDescent="0.2">
      <c r="A38924" s="1">
        <v>38923</v>
      </c>
      <c r="B38924" s="1" t="s">
        <v>38863</v>
      </c>
      <c r="C38924" s="1" t="s">
        <v>60</v>
      </c>
      <c r="D38924" s="1" t="s">
        <v>61</v>
      </c>
    </row>
    <row r="38925" spans="1:4" x14ac:dyDescent="0.2">
      <c r="A38925" s="1">
        <v>38924</v>
      </c>
      <c r="B38925" s="1" t="s">
        <v>38864</v>
      </c>
      <c r="C38925" s="1" t="s">
        <v>60</v>
      </c>
    </row>
    <row r="38926" spans="1:4" x14ac:dyDescent="0.2">
      <c r="A38926" s="1">
        <v>38925</v>
      </c>
      <c r="B38926" s="1" t="s">
        <v>38865</v>
      </c>
      <c r="C38926" s="1" t="s">
        <v>60</v>
      </c>
    </row>
    <row r="38927" spans="1:4" x14ac:dyDescent="0.2">
      <c r="A38927" s="1">
        <v>38926</v>
      </c>
      <c r="B38927" s="1" t="s">
        <v>38866</v>
      </c>
      <c r="C38927" s="1" t="s">
        <v>60</v>
      </c>
    </row>
    <row r="38928" spans="1:4" x14ac:dyDescent="0.2">
      <c r="A38928" s="1">
        <v>38927</v>
      </c>
      <c r="B38928" s="1" t="s">
        <v>38867</v>
      </c>
      <c r="C38928" s="1" t="s">
        <v>60</v>
      </c>
    </row>
    <row r="38929" spans="1:3" x14ac:dyDescent="0.2">
      <c r="A38929" s="1">
        <v>38928</v>
      </c>
      <c r="B38929" s="1" t="s">
        <v>38868</v>
      </c>
      <c r="C38929" s="1" t="s">
        <v>60</v>
      </c>
    </row>
    <row r="38930" spans="1:3" x14ac:dyDescent="0.2">
      <c r="A38930" s="1">
        <v>38929</v>
      </c>
      <c r="B38930" s="1" t="s">
        <v>38869</v>
      </c>
      <c r="C38930" s="1" t="s">
        <v>60</v>
      </c>
    </row>
    <row r="38931" spans="1:3" x14ac:dyDescent="0.2">
      <c r="A38931" s="1">
        <v>38930</v>
      </c>
      <c r="B38931" s="1" t="s">
        <v>38870</v>
      </c>
      <c r="C38931" s="1" t="s">
        <v>60</v>
      </c>
    </row>
    <row r="38932" spans="1:3" x14ac:dyDescent="0.2">
      <c r="A38932" s="1">
        <v>38931</v>
      </c>
      <c r="B38932" s="1" t="s">
        <v>38871</v>
      </c>
      <c r="C38932" s="1" t="s">
        <v>60</v>
      </c>
    </row>
    <row r="38933" spans="1:3" x14ac:dyDescent="0.2">
      <c r="A38933" s="1">
        <v>38932</v>
      </c>
      <c r="B38933" s="1" t="s">
        <v>38872</v>
      </c>
      <c r="C38933" s="1" t="s">
        <v>60</v>
      </c>
    </row>
    <row r="38934" spans="1:3" x14ac:dyDescent="0.2">
      <c r="A38934" s="1">
        <v>38933</v>
      </c>
      <c r="B38934" s="1" t="s">
        <v>38873</v>
      </c>
      <c r="C38934" s="1" t="s">
        <v>60</v>
      </c>
    </row>
    <row r="38935" spans="1:3" x14ac:dyDescent="0.2">
      <c r="A38935" s="1">
        <v>38934</v>
      </c>
      <c r="B38935" s="1" t="s">
        <v>38874</v>
      </c>
      <c r="C38935" s="1" t="s">
        <v>60</v>
      </c>
    </row>
    <row r="38936" spans="1:3" x14ac:dyDescent="0.2">
      <c r="A38936" s="1">
        <v>38935</v>
      </c>
      <c r="B38936" s="1" t="s">
        <v>38875</v>
      </c>
      <c r="C38936" s="1" t="s">
        <v>60</v>
      </c>
    </row>
    <row r="38937" spans="1:3" x14ac:dyDescent="0.2">
      <c r="A38937" s="1">
        <v>38936</v>
      </c>
      <c r="B38937" s="1" t="s">
        <v>38876</v>
      </c>
      <c r="C38937" s="1" t="s">
        <v>5</v>
      </c>
    </row>
    <row r="38938" spans="1:3" x14ac:dyDescent="0.2">
      <c r="A38938" s="1">
        <v>38937</v>
      </c>
      <c r="B38938" s="1" t="s">
        <v>38877</v>
      </c>
      <c r="C38938" s="1" t="s">
        <v>60</v>
      </c>
    </row>
    <row r="38939" spans="1:3" x14ac:dyDescent="0.2">
      <c r="A38939" s="1">
        <v>38938</v>
      </c>
      <c r="B38939" s="1" t="s">
        <v>38878</v>
      </c>
      <c r="C38939" s="1" t="s">
        <v>60</v>
      </c>
    </row>
    <row r="38940" spans="1:3" x14ac:dyDescent="0.2">
      <c r="A38940" s="1">
        <v>38939</v>
      </c>
      <c r="B38940" s="1" t="s">
        <v>38879</v>
      </c>
      <c r="C38940" s="1" t="s">
        <v>60</v>
      </c>
    </row>
    <row r="38941" spans="1:3" x14ac:dyDescent="0.2">
      <c r="A38941" s="1">
        <v>38940</v>
      </c>
      <c r="B38941" s="1" t="s">
        <v>38880</v>
      </c>
      <c r="C38941" s="1" t="s">
        <v>60</v>
      </c>
    </row>
    <row r="38942" spans="1:3" x14ac:dyDescent="0.2">
      <c r="A38942" s="1">
        <v>38941</v>
      </c>
      <c r="B38942" s="1" t="s">
        <v>38881</v>
      </c>
      <c r="C38942" s="1" t="s">
        <v>60</v>
      </c>
    </row>
    <row r="38943" spans="1:3" x14ac:dyDescent="0.2">
      <c r="A38943" s="1">
        <v>38942</v>
      </c>
      <c r="B38943" s="1" t="s">
        <v>38882</v>
      </c>
      <c r="C38943" s="1" t="s">
        <v>60</v>
      </c>
    </row>
    <row r="38944" spans="1:3" x14ac:dyDescent="0.2">
      <c r="A38944" s="1">
        <v>38943</v>
      </c>
      <c r="B38944" s="1" t="s">
        <v>38883</v>
      </c>
      <c r="C38944" s="1" t="s">
        <v>60</v>
      </c>
    </row>
    <row r="38945" spans="1:3" x14ac:dyDescent="0.2">
      <c r="A38945" s="1">
        <v>38944</v>
      </c>
      <c r="B38945" s="1" t="s">
        <v>38884</v>
      </c>
      <c r="C38945" s="1" t="s">
        <v>60</v>
      </c>
    </row>
    <row r="38946" spans="1:3" x14ac:dyDescent="0.2">
      <c r="A38946" s="1">
        <v>38945</v>
      </c>
      <c r="B38946" s="1" t="s">
        <v>38885</v>
      </c>
      <c r="C38946" s="1" t="s">
        <v>60</v>
      </c>
    </row>
    <row r="38947" spans="1:3" x14ac:dyDescent="0.2">
      <c r="A38947" s="1">
        <v>38946</v>
      </c>
      <c r="B38947" s="1" t="s">
        <v>38886</v>
      </c>
      <c r="C38947" s="1" t="s">
        <v>60</v>
      </c>
    </row>
    <row r="38948" spans="1:3" x14ac:dyDescent="0.2">
      <c r="A38948" s="1">
        <v>38947</v>
      </c>
      <c r="B38948" s="1" t="s">
        <v>38887</v>
      </c>
      <c r="C38948" s="1" t="s">
        <v>60</v>
      </c>
    </row>
    <row r="38949" spans="1:3" x14ac:dyDescent="0.2">
      <c r="A38949" s="1">
        <v>38948</v>
      </c>
      <c r="B38949" s="1" t="s">
        <v>38888</v>
      </c>
      <c r="C38949" s="1" t="s">
        <v>60</v>
      </c>
    </row>
    <row r="38950" spans="1:3" x14ac:dyDescent="0.2">
      <c r="A38950" s="1">
        <v>38949</v>
      </c>
      <c r="B38950" s="1" t="s">
        <v>38889</v>
      </c>
      <c r="C38950" s="1" t="s">
        <v>60</v>
      </c>
    </row>
    <row r="38951" spans="1:3" x14ac:dyDescent="0.2">
      <c r="A38951" s="1">
        <v>38950</v>
      </c>
      <c r="B38951" s="1" t="s">
        <v>38890</v>
      </c>
      <c r="C38951" s="1" t="s">
        <v>60</v>
      </c>
    </row>
    <row r="38952" spans="1:3" x14ac:dyDescent="0.2">
      <c r="A38952" s="1">
        <v>38951</v>
      </c>
      <c r="B38952" s="1" t="s">
        <v>38891</v>
      </c>
      <c r="C38952" s="1" t="s">
        <v>60</v>
      </c>
    </row>
    <row r="38953" spans="1:3" x14ac:dyDescent="0.2">
      <c r="A38953" s="1">
        <v>38952</v>
      </c>
      <c r="B38953" s="1" t="s">
        <v>38892</v>
      </c>
      <c r="C38953" s="1" t="s">
        <v>60</v>
      </c>
    </row>
    <row r="38954" spans="1:3" x14ac:dyDescent="0.2">
      <c r="A38954" s="1">
        <v>38953</v>
      </c>
      <c r="B38954" s="1" t="s">
        <v>38893</v>
      </c>
      <c r="C38954" s="1" t="s">
        <v>60</v>
      </c>
    </row>
    <row r="38955" spans="1:3" x14ac:dyDescent="0.2">
      <c r="A38955" s="1">
        <v>38954</v>
      </c>
      <c r="B38955" s="1" t="s">
        <v>38894</v>
      </c>
      <c r="C38955" s="1" t="s">
        <v>60</v>
      </c>
    </row>
    <row r="38956" spans="1:3" x14ac:dyDescent="0.2">
      <c r="A38956" s="1">
        <v>38955</v>
      </c>
      <c r="B38956" s="1" t="s">
        <v>38895</v>
      </c>
      <c r="C38956" s="1" t="s">
        <v>5</v>
      </c>
    </row>
    <row r="38957" spans="1:3" x14ac:dyDescent="0.2">
      <c r="A38957" s="1">
        <v>38956</v>
      </c>
      <c r="B38957" s="1" t="s">
        <v>38896</v>
      </c>
      <c r="C38957" s="1" t="s">
        <v>60</v>
      </c>
    </row>
    <row r="38958" spans="1:3" x14ac:dyDescent="0.2">
      <c r="A38958" s="1">
        <v>38957</v>
      </c>
      <c r="B38958" s="1" t="s">
        <v>38897</v>
      </c>
      <c r="C38958" s="1" t="s">
        <v>60</v>
      </c>
    </row>
    <row r="38959" spans="1:3" x14ac:dyDescent="0.2">
      <c r="A38959" s="1">
        <v>38958</v>
      </c>
      <c r="B38959" s="1" t="s">
        <v>38898</v>
      </c>
      <c r="C38959" s="1" t="s">
        <v>60</v>
      </c>
    </row>
    <row r="38960" spans="1:3" x14ac:dyDescent="0.2">
      <c r="A38960" s="1">
        <v>38959</v>
      </c>
      <c r="B38960" s="1" t="s">
        <v>38899</v>
      </c>
      <c r="C38960" s="1" t="s">
        <v>60</v>
      </c>
    </row>
    <row r="38961" spans="1:3" x14ac:dyDescent="0.2">
      <c r="A38961" s="1">
        <v>38960</v>
      </c>
      <c r="B38961" s="1" t="s">
        <v>38900</v>
      </c>
      <c r="C38961" s="1" t="s">
        <v>60</v>
      </c>
    </row>
    <row r="38962" spans="1:3" x14ac:dyDescent="0.2">
      <c r="A38962" s="1">
        <v>38961</v>
      </c>
      <c r="B38962" s="1" t="s">
        <v>38901</v>
      </c>
      <c r="C38962" s="1" t="s">
        <v>60</v>
      </c>
    </row>
    <row r="38963" spans="1:3" x14ac:dyDescent="0.2">
      <c r="A38963" s="1">
        <v>38962</v>
      </c>
      <c r="B38963" s="1" t="s">
        <v>38902</v>
      </c>
      <c r="C38963" s="1" t="s">
        <v>60</v>
      </c>
    </row>
    <row r="38964" spans="1:3" x14ac:dyDescent="0.2">
      <c r="A38964" s="1">
        <v>38963</v>
      </c>
      <c r="B38964" s="1" t="s">
        <v>38903</v>
      </c>
      <c r="C38964" s="1" t="s">
        <v>60</v>
      </c>
    </row>
    <row r="38965" spans="1:3" x14ac:dyDescent="0.2">
      <c r="A38965" s="1">
        <v>38964</v>
      </c>
      <c r="B38965" s="1" t="s">
        <v>38904</v>
      </c>
      <c r="C38965" s="1" t="s">
        <v>60</v>
      </c>
    </row>
    <row r="38966" spans="1:3" x14ac:dyDescent="0.2">
      <c r="A38966" s="1">
        <v>38965</v>
      </c>
      <c r="B38966" s="1" t="s">
        <v>38905</v>
      </c>
      <c r="C38966" s="1" t="s">
        <v>60</v>
      </c>
    </row>
    <row r="38967" spans="1:3" x14ac:dyDescent="0.2">
      <c r="A38967" s="1">
        <v>38966</v>
      </c>
      <c r="B38967" s="1" t="s">
        <v>38906</v>
      </c>
      <c r="C38967" s="1" t="s">
        <v>60</v>
      </c>
    </row>
    <row r="38968" spans="1:3" x14ac:dyDescent="0.2">
      <c r="A38968" s="1">
        <v>38967</v>
      </c>
      <c r="B38968" s="1" t="s">
        <v>38907</v>
      </c>
      <c r="C38968" s="1" t="s">
        <v>60</v>
      </c>
    </row>
    <row r="38969" spans="1:3" x14ac:dyDescent="0.2">
      <c r="A38969" s="1">
        <v>38968</v>
      </c>
      <c r="B38969" s="1" t="s">
        <v>38908</v>
      </c>
      <c r="C38969" s="1" t="s">
        <v>60</v>
      </c>
    </row>
    <row r="38970" spans="1:3" x14ac:dyDescent="0.2">
      <c r="A38970" s="1">
        <v>38969</v>
      </c>
      <c r="B38970" s="1" t="s">
        <v>38909</v>
      </c>
      <c r="C38970" s="1" t="s">
        <v>60</v>
      </c>
    </row>
    <row r="38971" spans="1:3" x14ac:dyDescent="0.2">
      <c r="A38971" s="1">
        <v>38970</v>
      </c>
      <c r="B38971" s="1" t="s">
        <v>38910</v>
      </c>
      <c r="C38971" s="1" t="s">
        <v>60</v>
      </c>
    </row>
    <row r="38972" spans="1:3" x14ac:dyDescent="0.2">
      <c r="A38972" s="1">
        <v>38971</v>
      </c>
      <c r="B38972" s="1" t="s">
        <v>38911</v>
      </c>
      <c r="C38972" s="1" t="s">
        <v>60</v>
      </c>
    </row>
    <row r="38973" spans="1:3" x14ac:dyDescent="0.2">
      <c r="A38973" s="1">
        <v>38972</v>
      </c>
      <c r="B38973" s="1" t="s">
        <v>38912</v>
      </c>
      <c r="C38973" s="1" t="s">
        <v>60</v>
      </c>
    </row>
    <row r="38974" spans="1:3" x14ac:dyDescent="0.2">
      <c r="A38974" s="1">
        <v>38973</v>
      </c>
      <c r="B38974" s="1" t="s">
        <v>38913</v>
      </c>
      <c r="C38974" s="1" t="s">
        <v>60</v>
      </c>
    </row>
    <row r="38975" spans="1:3" x14ac:dyDescent="0.2">
      <c r="A38975" s="1">
        <v>38974</v>
      </c>
      <c r="B38975" s="1" t="s">
        <v>38914</v>
      </c>
      <c r="C38975" s="1" t="s">
        <v>60</v>
      </c>
    </row>
    <row r="38976" spans="1:3" x14ac:dyDescent="0.2">
      <c r="A38976" s="1">
        <v>38975</v>
      </c>
      <c r="B38976" s="1" t="s">
        <v>38915</v>
      </c>
      <c r="C38976" s="1" t="s">
        <v>60</v>
      </c>
    </row>
    <row r="38977" spans="1:3" x14ac:dyDescent="0.2">
      <c r="A38977" s="1">
        <v>38976</v>
      </c>
      <c r="B38977" s="1" t="s">
        <v>38916</v>
      </c>
      <c r="C38977" s="1" t="s">
        <v>60</v>
      </c>
    </row>
    <row r="38978" spans="1:3" x14ac:dyDescent="0.2">
      <c r="A38978" s="1">
        <v>38977</v>
      </c>
      <c r="B38978" s="1" t="s">
        <v>38917</v>
      </c>
      <c r="C38978" s="1" t="s">
        <v>60</v>
      </c>
    </row>
    <row r="38979" spans="1:3" x14ac:dyDescent="0.2">
      <c r="A38979" s="1">
        <v>38978</v>
      </c>
      <c r="B38979" s="1" t="s">
        <v>38918</v>
      </c>
      <c r="C38979" s="1" t="s">
        <v>60</v>
      </c>
    </row>
    <row r="38980" spans="1:3" x14ac:dyDescent="0.2">
      <c r="A38980" s="1">
        <v>38979</v>
      </c>
      <c r="B38980" s="1" t="s">
        <v>38919</v>
      </c>
      <c r="C38980" s="1" t="s">
        <v>60</v>
      </c>
    </row>
    <row r="38981" spans="1:3" x14ac:dyDescent="0.2">
      <c r="A38981" s="1">
        <v>38980</v>
      </c>
      <c r="B38981" s="1" t="s">
        <v>38920</v>
      </c>
      <c r="C38981" s="1" t="s">
        <v>60</v>
      </c>
    </row>
    <row r="38982" spans="1:3" x14ac:dyDescent="0.2">
      <c r="A38982" s="1">
        <v>38981</v>
      </c>
      <c r="B38982" s="1" t="s">
        <v>38921</v>
      </c>
      <c r="C38982" s="1" t="s">
        <v>60</v>
      </c>
    </row>
    <row r="38983" spans="1:3" x14ac:dyDescent="0.2">
      <c r="A38983" s="1">
        <v>38982</v>
      </c>
      <c r="B38983" s="1" t="s">
        <v>38922</v>
      </c>
      <c r="C38983" s="1" t="s">
        <v>60</v>
      </c>
    </row>
    <row r="38984" spans="1:3" x14ac:dyDescent="0.2">
      <c r="A38984" s="1">
        <v>38983</v>
      </c>
      <c r="B38984" s="1" t="s">
        <v>38923</v>
      </c>
      <c r="C38984" s="1" t="s">
        <v>60</v>
      </c>
    </row>
    <row r="38985" spans="1:3" x14ac:dyDescent="0.2">
      <c r="A38985" s="1">
        <v>38984</v>
      </c>
      <c r="B38985" s="1" t="s">
        <v>38924</v>
      </c>
      <c r="C38985" s="1" t="s">
        <v>60</v>
      </c>
    </row>
    <row r="38986" spans="1:3" x14ac:dyDescent="0.2">
      <c r="A38986" s="1">
        <v>38985</v>
      </c>
      <c r="B38986" s="1" t="s">
        <v>38925</v>
      </c>
      <c r="C38986" s="1" t="s">
        <v>60</v>
      </c>
    </row>
    <row r="38987" spans="1:3" x14ac:dyDescent="0.2">
      <c r="A38987" s="1">
        <v>38986</v>
      </c>
      <c r="B38987" s="1" t="s">
        <v>38926</v>
      </c>
      <c r="C38987" s="1" t="s">
        <v>60</v>
      </c>
    </row>
    <row r="38988" spans="1:3" x14ac:dyDescent="0.2">
      <c r="A38988" s="1">
        <v>38987</v>
      </c>
      <c r="B38988" s="1" t="s">
        <v>38927</v>
      </c>
      <c r="C38988" s="1" t="s">
        <v>60</v>
      </c>
    </row>
    <row r="38989" spans="1:3" x14ac:dyDescent="0.2">
      <c r="A38989" s="1">
        <v>38988</v>
      </c>
      <c r="B38989" s="1" t="s">
        <v>38928</v>
      </c>
      <c r="C38989" s="1" t="s">
        <v>60</v>
      </c>
    </row>
    <row r="38990" spans="1:3" x14ac:dyDescent="0.2">
      <c r="A38990" s="1">
        <v>38989</v>
      </c>
      <c r="B38990" s="1" t="s">
        <v>38929</v>
      </c>
      <c r="C38990" s="1" t="s">
        <v>60</v>
      </c>
    </row>
    <row r="38991" spans="1:3" x14ac:dyDescent="0.2">
      <c r="A38991" s="1">
        <v>38990</v>
      </c>
      <c r="B38991" s="1" t="s">
        <v>38930</v>
      </c>
      <c r="C38991" s="1" t="s">
        <v>60</v>
      </c>
    </row>
    <row r="38992" spans="1:3" x14ac:dyDescent="0.2">
      <c r="A38992" s="1">
        <v>38991</v>
      </c>
      <c r="B38992" s="1" t="s">
        <v>38931</v>
      </c>
      <c r="C38992" s="1" t="s">
        <v>60</v>
      </c>
    </row>
    <row r="38993" spans="1:3" x14ac:dyDescent="0.2">
      <c r="A38993" s="1">
        <v>38992</v>
      </c>
      <c r="B38993" s="1" t="s">
        <v>38932</v>
      </c>
      <c r="C38993" s="1" t="s">
        <v>60</v>
      </c>
    </row>
    <row r="38994" spans="1:3" x14ac:dyDescent="0.2">
      <c r="A38994" s="1">
        <v>38993</v>
      </c>
      <c r="B38994" s="1" t="s">
        <v>38933</v>
      </c>
      <c r="C38994" s="1" t="s">
        <v>60</v>
      </c>
    </row>
    <row r="38995" spans="1:3" x14ac:dyDescent="0.2">
      <c r="A38995" s="1">
        <v>38994</v>
      </c>
      <c r="B38995" s="1" t="s">
        <v>38934</v>
      </c>
      <c r="C38995" s="1" t="s">
        <v>60</v>
      </c>
    </row>
    <row r="38996" spans="1:3" x14ac:dyDescent="0.2">
      <c r="A38996" s="1">
        <v>38995</v>
      </c>
      <c r="B38996" s="1" t="s">
        <v>38935</v>
      </c>
      <c r="C38996" s="1" t="s">
        <v>60</v>
      </c>
    </row>
    <row r="38997" spans="1:3" x14ac:dyDescent="0.2">
      <c r="A38997" s="1">
        <v>38996</v>
      </c>
      <c r="B38997" s="1" t="s">
        <v>38936</v>
      </c>
      <c r="C38997" s="1" t="s">
        <v>60</v>
      </c>
    </row>
    <row r="38998" spans="1:3" x14ac:dyDescent="0.2">
      <c r="A38998" s="1">
        <v>38997</v>
      </c>
      <c r="B38998" s="1" t="s">
        <v>38937</v>
      </c>
      <c r="C38998" s="1" t="s">
        <v>5</v>
      </c>
    </row>
    <row r="38999" spans="1:3" x14ac:dyDescent="0.2">
      <c r="A38999" s="1">
        <v>38998</v>
      </c>
      <c r="B38999" s="1" t="s">
        <v>38938</v>
      </c>
      <c r="C38999" s="1" t="s">
        <v>60</v>
      </c>
    </row>
    <row r="39000" spans="1:3" x14ac:dyDescent="0.2">
      <c r="A39000" s="1">
        <v>38999</v>
      </c>
      <c r="B39000" s="1" t="s">
        <v>38939</v>
      </c>
      <c r="C39000" s="1" t="s">
        <v>60</v>
      </c>
    </row>
    <row r="39001" spans="1:3" x14ac:dyDescent="0.2">
      <c r="A39001" s="1">
        <v>39000</v>
      </c>
      <c r="B39001" s="1" t="s">
        <v>38940</v>
      </c>
      <c r="C39001" s="1" t="s">
        <v>60</v>
      </c>
    </row>
    <row r="39002" spans="1:3" x14ac:dyDescent="0.2">
      <c r="A39002" s="1">
        <v>39001</v>
      </c>
      <c r="B39002" s="1" t="s">
        <v>38941</v>
      </c>
      <c r="C39002" s="1" t="s">
        <v>60</v>
      </c>
    </row>
    <row r="39003" spans="1:3" x14ac:dyDescent="0.2">
      <c r="A39003" s="1">
        <v>39002</v>
      </c>
      <c r="B39003" s="1" t="s">
        <v>38942</v>
      </c>
      <c r="C39003" s="1" t="s">
        <v>60</v>
      </c>
    </row>
    <row r="39004" spans="1:3" x14ac:dyDescent="0.2">
      <c r="A39004" s="1">
        <v>39003</v>
      </c>
      <c r="B39004" s="1" t="s">
        <v>38943</v>
      </c>
      <c r="C39004" s="1" t="s">
        <v>60</v>
      </c>
    </row>
    <row r="39005" spans="1:3" x14ac:dyDescent="0.2">
      <c r="A39005" s="1">
        <v>39004</v>
      </c>
      <c r="B39005" s="1" t="s">
        <v>38944</v>
      </c>
      <c r="C39005" s="1" t="s">
        <v>60</v>
      </c>
    </row>
    <row r="39006" spans="1:3" x14ac:dyDescent="0.2">
      <c r="A39006" s="1">
        <v>39005</v>
      </c>
      <c r="B39006" s="1" t="s">
        <v>38945</v>
      </c>
      <c r="C39006" s="1" t="s">
        <v>60</v>
      </c>
    </row>
    <row r="39007" spans="1:3" x14ac:dyDescent="0.2">
      <c r="A39007" s="1">
        <v>39006</v>
      </c>
      <c r="B39007" s="1" t="s">
        <v>38946</v>
      </c>
      <c r="C39007" s="1" t="s">
        <v>60</v>
      </c>
    </row>
    <row r="39008" spans="1:3" x14ac:dyDescent="0.2">
      <c r="A39008" s="1">
        <v>39007</v>
      </c>
      <c r="B39008" s="1" t="s">
        <v>38947</v>
      </c>
      <c r="C39008" s="1" t="s">
        <v>60</v>
      </c>
    </row>
    <row r="39009" spans="1:3" x14ac:dyDescent="0.2">
      <c r="A39009" s="1">
        <v>39008</v>
      </c>
      <c r="B39009" s="1" t="s">
        <v>38948</v>
      </c>
      <c r="C39009" s="1" t="s">
        <v>60</v>
      </c>
    </row>
    <row r="39010" spans="1:3" x14ac:dyDescent="0.2">
      <c r="A39010" s="1">
        <v>39009</v>
      </c>
      <c r="B39010" s="1" t="s">
        <v>38949</v>
      </c>
      <c r="C39010" s="1" t="s">
        <v>60</v>
      </c>
    </row>
    <row r="39011" spans="1:3" x14ac:dyDescent="0.2">
      <c r="A39011" s="1">
        <v>39010</v>
      </c>
      <c r="B39011" s="1" t="s">
        <v>38950</v>
      </c>
      <c r="C39011" s="1" t="s">
        <v>60</v>
      </c>
    </row>
    <row r="39012" spans="1:3" x14ac:dyDescent="0.2">
      <c r="A39012" s="1">
        <v>39011</v>
      </c>
      <c r="B39012" s="1" t="s">
        <v>38951</v>
      </c>
      <c r="C39012" s="1" t="s">
        <v>60</v>
      </c>
    </row>
    <row r="39013" spans="1:3" x14ac:dyDescent="0.2">
      <c r="A39013" s="1">
        <v>39012</v>
      </c>
      <c r="B39013" s="1" t="s">
        <v>38952</v>
      </c>
      <c r="C39013" s="1" t="s">
        <v>60</v>
      </c>
    </row>
    <row r="39014" spans="1:3" x14ac:dyDescent="0.2">
      <c r="A39014" s="1">
        <v>39013</v>
      </c>
      <c r="B39014" s="1" t="s">
        <v>38953</v>
      </c>
      <c r="C39014" s="1" t="s">
        <v>5</v>
      </c>
    </row>
    <row r="39015" spans="1:3" x14ac:dyDescent="0.2">
      <c r="A39015" s="1">
        <v>39014</v>
      </c>
      <c r="B39015" s="1" t="s">
        <v>38954</v>
      </c>
      <c r="C39015" s="1" t="s">
        <v>60</v>
      </c>
    </row>
    <row r="39016" spans="1:3" x14ac:dyDescent="0.2">
      <c r="A39016" s="1">
        <v>39015</v>
      </c>
      <c r="B39016" s="1" t="s">
        <v>38955</v>
      </c>
      <c r="C39016" s="1" t="s">
        <v>60</v>
      </c>
    </row>
    <row r="39017" spans="1:3" x14ac:dyDescent="0.2">
      <c r="A39017" s="1">
        <v>39016</v>
      </c>
      <c r="B39017" s="1" t="s">
        <v>38956</v>
      </c>
      <c r="C39017" s="1" t="s">
        <v>60</v>
      </c>
    </row>
    <row r="39018" spans="1:3" x14ac:dyDescent="0.2">
      <c r="A39018" s="1">
        <v>39017</v>
      </c>
      <c r="B39018" s="1" t="s">
        <v>38957</v>
      </c>
      <c r="C39018" s="1" t="s">
        <v>60</v>
      </c>
    </row>
    <row r="39019" spans="1:3" x14ac:dyDescent="0.2">
      <c r="A39019" s="1">
        <v>39018</v>
      </c>
      <c r="B39019" s="1" t="s">
        <v>38958</v>
      </c>
      <c r="C39019" s="1" t="s">
        <v>60</v>
      </c>
    </row>
    <row r="39020" spans="1:3" x14ac:dyDescent="0.2">
      <c r="A39020" s="1">
        <v>39019</v>
      </c>
      <c r="B39020" s="1" t="s">
        <v>38959</v>
      </c>
      <c r="C39020" s="1" t="s">
        <v>60</v>
      </c>
    </row>
    <row r="39021" spans="1:3" x14ac:dyDescent="0.2">
      <c r="A39021" s="1">
        <v>39020</v>
      </c>
      <c r="B39021" s="1" t="s">
        <v>38960</v>
      </c>
      <c r="C39021" s="1" t="s">
        <v>60</v>
      </c>
    </row>
    <row r="39022" spans="1:3" x14ac:dyDescent="0.2">
      <c r="A39022" s="1">
        <v>39021</v>
      </c>
      <c r="B39022" s="1" t="s">
        <v>38961</v>
      </c>
      <c r="C39022" s="1" t="s">
        <v>60</v>
      </c>
    </row>
    <row r="39023" spans="1:3" x14ac:dyDescent="0.2">
      <c r="A39023" s="1">
        <v>39022</v>
      </c>
      <c r="B39023" s="1" t="s">
        <v>38962</v>
      </c>
      <c r="C39023" s="1" t="s">
        <v>60</v>
      </c>
    </row>
    <row r="39024" spans="1:3" x14ac:dyDescent="0.2">
      <c r="A39024" s="1">
        <v>39023</v>
      </c>
      <c r="B39024" s="1" t="s">
        <v>38963</v>
      </c>
      <c r="C39024" s="1" t="s">
        <v>60</v>
      </c>
    </row>
    <row r="39025" spans="1:3" x14ac:dyDescent="0.2">
      <c r="A39025" s="1">
        <v>39024</v>
      </c>
      <c r="B39025" s="1" t="s">
        <v>38964</v>
      </c>
      <c r="C39025" s="1" t="s">
        <v>60</v>
      </c>
    </row>
    <row r="39026" spans="1:3" x14ac:dyDescent="0.2">
      <c r="A39026" s="1">
        <v>39025</v>
      </c>
      <c r="B39026" s="1" t="s">
        <v>38965</v>
      </c>
      <c r="C39026" s="1" t="s">
        <v>60</v>
      </c>
    </row>
    <row r="39027" spans="1:3" x14ac:dyDescent="0.2">
      <c r="A39027" s="1">
        <v>39026</v>
      </c>
      <c r="B39027" s="1" t="s">
        <v>38966</v>
      </c>
      <c r="C39027" s="1" t="s">
        <v>60</v>
      </c>
    </row>
    <row r="39028" spans="1:3" x14ac:dyDescent="0.2">
      <c r="A39028" s="1">
        <v>39027</v>
      </c>
      <c r="B39028" s="1" t="s">
        <v>38967</v>
      </c>
      <c r="C39028" s="1" t="s">
        <v>60</v>
      </c>
    </row>
    <row r="39029" spans="1:3" x14ac:dyDescent="0.2">
      <c r="A39029" s="1">
        <v>39028</v>
      </c>
      <c r="B39029" s="1" t="s">
        <v>38968</v>
      </c>
      <c r="C39029" s="1" t="s">
        <v>60</v>
      </c>
    </row>
    <row r="39030" spans="1:3" x14ac:dyDescent="0.2">
      <c r="A39030" s="1">
        <v>39029</v>
      </c>
      <c r="B39030" s="1" t="s">
        <v>38969</v>
      </c>
      <c r="C39030" s="1" t="s">
        <v>60</v>
      </c>
    </row>
    <row r="39031" spans="1:3" x14ac:dyDescent="0.2">
      <c r="A39031" s="1">
        <v>39030</v>
      </c>
      <c r="B39031" s="1" t="s">
        <v>38970</v>
      </c>
      <c r="C39031" s="1" t="s">
        <v>60</v>
      </c>
    </row>
    <row r="39032" spans="1:3" x14ac:dyDescent="0.2">
      <c r="A39032" s="1">
        <v>39031</v>
      </c>
      <c r="B39032" s="1" t="s">
        <v>38971</v>
      </c>
      <c r="C39032" s="1" t="s">
        <v>60</v>
      </c>
    </row>
    <row r="39033" spans="1:3" x14ac:dyDescent="0.2">
      <c r="A39033" s="1">
        <v>39032</v>
      </c>
      <c r="B39033" s="1" t="s">
        <v>38972</v>
      </c>
      <c r="C39033" s="1" t="s">
        <v>60</v>
      </c>
    </row>
    <row r="39034" spans="1:3" x14ac:dyDescent="0.2">
      <c r="A39034" s="1">
        <v>39033</v>
      </c>
      <c r="B39034" s="1" t="s">
        <v>38973</v>
      </c>
      <c r="C39034" s="1" t="s">
        <v>60</v>
      </c>
    </row>
    <row r="39035" spans="1:3" x14ac:dyDescent="0.2">
      <c r="A39035" s="1">
        <v>39034</v>
      </c>
      <c r="B39035" s="1" t="s">
        <v>38974</v>
      </c>
      <c r="C39035" s="1" t="s">
        <v>5</v>
      </c>
    </row>
    <row r="39036" spans="1:3" x14ac:dyDescent="0.2">
      <c r="A39036" s="1">
        <v>39035</v>
      </c>
      <c r="B39036" s="1" t="s">
        <v>38975</v>
      </c>
      <c r="C39036" s="1" t="s">
        <v>5</v>
      </c>
    </row>
    <row r="39037" spans="1:3" x14ac:dyDescent="0.2">
      <c r="A39037" s="1">
        <v>39036</v>
      </c>
      <c r="B39037" s="1" t="s">
        <v>38976</v>
      </c>
      <c r="C39037" s="1" t="s">
        <v>60</v>
      </c>
    </row>
    <row r="39038" spans="1:3" x14ac:dyDescent="0.2">
      <c r="A39038" s="1">
        <v>39037</v>
      </c>
      <c r="B39038" s="1" t="s">
        <v>38977</v>
      </c>
      <c r="C39038" s="1" t="s">
        <v>60</v>
      </c>
    </row>
    <row r="39039" spans="1:3" x14ac:dyDescent="0.2">
      <c r="A39039" s="1">
        <v>39038</v>
      </c>
      <c r="B39039" s="1" t="s">
        <v>38978</v>
      </c>
      <c r="C39039" s="1" t="s">
        <v>60</v>
      </c>
    </row>
    <row r="39040" spans="1:3" x14ac:dyDescent="0.2">
      <c r="A39040" s="1">
        <v>39039</v>
      </c>
      <c r="B39040" s="1" t="s">
        <v>38979</v>
      </c>
      <c r="C39040" s="1" t="s">
        <v>60</v>
      </c>
    </row>
    <row r="39041" spans="1:3" x14ac:dyDescent="0.2">
      <c r="A39041" s="1">
        <v>39040</v>
      </c>
      <c r="B39041" s="1" t="s">
        <v>38980</v>
      </c>
      <c r="C39041" s="1" t="s">
        <v>60</v>
      </c>
    </row>
    <row r="39042" spans="1:3" x14ac:dyDescent="0.2">
      <c r="A39042" s="1">
        <v>39041</v>
      </c>
      <c r="B39042" s="1" t="s">
        <v>38981</v>
      </c>
      <c r="C39042" s="1" t="s">
        <v>5</v>
      </c>
    </row>
    <row r="39043" spans="1:3" x14ac:dyDescent="0.2">
      <c r="A39043" s="1">
        <v>39042</v>
      </c>
      <c r="B39043" s="1" t="s">
        <v>38982</v>
      </c>
      <c r="C39043" s="1" t="s">
        <v>60</v>
      </c>
    </row>
    <row r="39044" spans="1:3" x14ac:dyDescent="0.2">
      <c r="A39044" s="1">
        <v>39043</v>
      </c>
      <c r="B39044" s="1" t="s">
        <v>38983</v>
      </c>
      <c r="C39044" s="1" t="s">
        <v>60</v>
      </c>
    </row>
    <row r="39045" spans="1:3" x14ac:dyDescent="0.2">
      <c r="A39045" s="1">
        <v>39044</v>
      </c>
      <c r="B39045" s="1" t="s">
        <v>38984</v>
      </c>
      <c r="C39045" s="1" t="s">
        <v>5</v>
      </c>
    </row>
    <row r="39046" spans="1:3" x14ac:dyDescent="0.2">
      <c r="A39046" s="1">
        <v>39045</v>
      </c>
      <c r="B39046" s="1" t="s">
        <v>38985</v>
      </c>
      <c r="C39046" s="1" t="s">
        <v>5</v>
      </c>
    </row>
    <row r="39047" spans="1:3" x14ac:dyDescent="0.2">
      <c r="A39047" s="1">
        <v>39046</v>
      </c>
      <c r="B39047" s="1" t="s">
        <v>38986</v>
      </c>
      <c r="C39047" s="1" t="s">
        <v>60</v>
      </c>
    </row>
    <row r="39048" spans="1:3" x14ac:dyDescent="0.2">
      <c r="A39048" s="1">
        <v>39047</v>
      </c>
      <c r="B39048" s="1" t="s">
        <v>38987</v>
      </c>
      <c r="C39048" s="1" t="s">
        <v>60</v>
      </c>
    </row>
    <row r="39049" spans="1:3" x14ac:dyDescent="0.2">
      <c r="A39049" s="1">
        <v>39048</v>
      </c>
      <c r="B39049" s="1" t="s">
        <v>38988</v>
      </c>
      <c r="C39049" s="1" t="s">
        <v>5</v>
      </c>
    </row>
    <row r="39050" spans="1:3" x14ac:dyDescent="0.2">
      <c r="A39050" s="1">
        <v>39049</v>
      </c>
      <c r="B39050" s="1" t="s">
        <v>38989</v>
      </c>
      <c r="C39050" s="1" t="s">
        <v>60</v>
      </c>
    </row>
    <row r="39051" spans="1:3" x14ac:dyDescent="0.2">
      <c r="A39051" s="1">
        <v>39050</v>
      </c>
      <c r="B39051" s="1" t="s">
        <v>38990</v>
      </c>
      <c r="C39051" s="1" t="s">
        <v>60</v>
      </c>
    </row>
    <row r="39052" spans="1:3" x14ac:dyDescent="0.2">
      <c r="A39052" s="1">
        <v>39051</v>
      </c>
      <c r="B39052" s="1" t="s">
        <v>38991</v>
      </c>
      <c r="C39052" s="1" t="s">
        <v>5</v>
      </c>
    </row>
    <row r="39053" spans="1:3" x14ac:dyDescent="0.2">
      <c r="A39053" s="1">
        <v>39052</v>
      </c>
      <c r="B39053" s="1" t="s">
        <v>38992</v>
      </c>
      <c r="C39053" s="1" t="s">
        <v>307</v>
      </c>
    </row>
    <row r="39054" spans="1:3" x14ac:dyDescent="0.2">
      <c r="A39054" s="1">
        <v>39053</v>
      </c>
      <c r="B39054" s="1" t="s">
        <v>38993</v>
      </c>
      <c r="C39054" s="1" t="s">
        <v>5</v>
      </c>
    </row>
    <row r="39055" spans="1:3" x14ac:dyDescent="0.2">
      <c r="A39055" s="1">
        <v>39054</v>
      </c>
      <c r="B39055" s="1" t="s">
        <v>38994</v>
      </c>
      <c r="C39055" s="1" t="s">
        <v>5</v>
      </c>
    </row>
    <row r="39056" spans="1:3" x14ac:dyDescent="0.2">
      <c r="A39056" s="1">
        <v>39055</v>
      </c>
      <c r="B39056" s="1" t="s">
        <v>38995</v>
      </c>
      <c r="C39056" s="1" t="s">
        <v>5</v>
      </c>
    </row>
    <row r="39057" spans="1:3" x14ac:dyDescent="0.2">
      <c r="A39057" s="1">
        <v>39056</v>
      </c>
      <c r="B39057" s="1" t="s">
        <v>38996</v>
      </c>
      <c r="C39057" s="1" t="s">
        <v>5</v>
      </c>
    </row>
    <row r="39058" spans="1:3" x14ac:dyDescent="0.2">
      <c r="A39058" s="1">
        <v>39057</v>
      </c>
      <c r="B39058" s="1" t="s">
        <v>38997</v>
      </c>
      <c r="C39058" s="1" t="s">
        <v>5</v>
      </c>
    </row>
    <row r="39059" spans="1:3" x14ac:dyDescent="0.2">
      <c r="A39059" s="1">
        <v>39058</v>
      </c>
      <c r="B39059" s="1" t="s">
        <v>38998</v>
      </c>
      <c r="C39059" s="1" t="s">
        <v>5</v>
      </c>
    </row>
    <row r="39060" spans="1:3" x14ac:dyDescent="0.2">
      <c r="A39060" s="1">
        <v>39059</v>
      </c>
      <c r="B39060" s="1" t="s">
        <v>38999</v>
      </c>
      <c r="C39060" s="1" t="s">
        <v>5</v>
      </c>
    </row>
    <row r="39061" spans="1:3" x14ac:dyDescent="0.2">
      <c r="A39061" s="1">
        <v>39060</v>
      </c>
      <c r="B39061" s="1" t="s">
        <v>39000</v>
      </c>
      <c r="C39061" s="1" t="s">
        <v>5</v>
      </c>
    </row>
    <row r="39062" spans="1:3" x14ac:dyDescent="0.2">
      <c r="A39062" s="1">
        <v>39061</v>
      </c>
      <c r="B39062" s="1" t="s">
        <v>39001</v>
      </c>
      <c r="C39062" s="1" t="s">
        <v>5</v>
      </c>
    </row>
    <row r="39063" spans="1:3" x14ac:dyDescent="0.2">
      <c r="A39063" s="1">
        <v>39062</v>
      </c>
      <c r="B39063" s="1" t="s">
        <v>39002</v>
      </c>
      <c r="C39063" s="1" t="s">
        <v>60</v>
      </c>
    </row>
    <row r="39064" spans="1:3" x14ac:dyDescent="0.2">
      <c r="A39064" s="1">
        <v>39063</v>
      </c>
      <c r="B39064" s="1" t="s">
        <v>39003</v>
      </c>
      <c r="C39064" s="1" t="s">
        <v>5</v>
      </c>
    </row>
    <row r="39065" spans="1:3" x14ac:dyDescent="0.2">
      <c r="A39065" s="1">
        <v>39064</v>
      </c>
      <c r="B39065" s="1" t="s">
        <v>39004</v>
      </c>
      <c r="C39065" s="1" t="s">
        <v>5</v>
      </c>
    </row>
    <row r="39066" spans="1:3" x14ac:dyDescent="0.2">
      <c r="A39066" s="1">
        <v>39065</v>
      </c>
      <c r="B39066" s="1" t="s">
        <v>39005</v>
      </c>
      <c r="C39066" s="1" t="s">
        <v>5</v>
      </c>
    </row>
    <row r="39067" spans="1:3" x14ac:dyDescent="0.2">
      <c r="A39067" s="1">
        <v>39066</v>
      </c>
      <c r="B39067" s="1" t="s">
        <v>39006</v>
      </c>
      <c r="C39067" s="1" t="s">
        <v>5</v>
      </c>
    </row>
    <row r="39068" spans="1:3" x14ac:dyDescent="0.2">
      <c r="A39068" s="1">
        <v>39067</v>
      </c>
      <c r="B39068" s="1" t="s">
        <v>39007</v>
      </c>
      <c r="C39068" s="1" t="s">
        <v>5</v>
      </c>
    </row>
    <row r="39069" spans="1:3" x14ac:dyDescent="0.2">
      <c r="A39069" s="1">
        <v>39068</v>
      </c>
      <c r="B39069" s="1" t="s">
        <v>39008</v>
      </c>
      <c r="C39069" s="1" t="s">
        <v>5</v>
      </c>
    </row>
    <row r="39070" spans="1:3" x14ac:dyDescent="0.2">
      <c r="A39070" s="1">
        <v>39069</v>
      </c>
      <c r="B39070" s="1" t="s">
        <v>39009</v>
      </c>
      <c r="C39070" s="1" t="s">
        <v>5</v>
      </c>
    </row>
    <row r="39071" spans="1:3" x14ac:dyDescent="0.2">
      <c r="A39071" s="1">
        <v>39070</v>
      </c>
      <c r="B39071" s="1" t="s">
        <v>39010</v>
      </c>
      <c r="C39071" s="1" t="s">
        <v>5</v>
      </c>
    </row>
    <row r="39072" spans="1:3" x14ac:dyDescent="0.2">
      <c r="A39072" s="1">
        <v>39071</v>
      </c>
      <c r="B39072" s="1" t="s">
        <v>39011</v>
      </c>
      <c r="C39072" s="1" t="s">
        <v>5</v>
      </c>
    </row>
    <row r="39073" spans="1:3" x14ac:dyDescent="0.2">
      <c r="A39073" s="1">
        <v>39072</v>
      </c>
      <c r="B39073" s="1" t="s">
        <v>39012</v>
      </c>
      <c r="C39073" s="1" t="s">
        <v>5</v>
      </c>
    </row>
    <row r="39074" spans="1:3" x14ac:dyDescent="0.2">
      <c r="A39074" s="1">
        <v>39073</v>
      </c>
      <c r="B39074" s="1" t="s">
        <v>39013</v>
      </c>
      <c r="C39074" s="1" t="s">
        <v>5</v>
      </c>
    </row>
    <row r="39075" spans="1:3" x14ac:dyDescent="0.2">
      <c r="A39075" s="1">
        <v>39074</v>
      </c>
      <c r="B39075" s="1" t="s">
        <v>39014</v>
      </c>
      <c r="C39075" s="1" t="s">
        <v>5</v>
      </c>
    </row>
    <row r="39076" spans="1:3" x14ac:dyDescent="0.2">
      <c r="A39076" s="1">
        <v>39075</v>
      </c>
      <c r="B39076" s="1" t="s">
        <v>39015</v>
      </c>
      <c r="C39076" s="1" t="s">
        <v>5</v>
      </c>
    </row>
    <row r="39077" spans="1:3" x14ac:dyDescent="0.2">
      <c r="A39077" s="1">
        <v>39076</v>
      </c>
      <c r="B39077" s="1" t="s">
        <v>39016</v>
      </c>
      <c r="C39077" s="1" t="s">
        <v>5</v>
      </c>
    </row>
    <row r="39078" spans="1:3" x14ac:dyDescent="0.2">
      <c r="A39078" s="1">
        <v>39077</v>
      </c>
      <c r="B39078" s="1" t="s">
        <v>39017</v>
      </c>
      <c r="C39078" s="1" t="s">
        <v>5</v>
      </c>
    </row>
    <row r="39079" spans="1:3" x14ac:dyDescent="0.2">
      <c r="A39079" s="1">
        <v>39078</v>
      </c>
      <c r="B39079" s="1" t="s">
        <v>39018</v>
      </c>
      <c r="C39079" s="1" t="s">
        <v>5</v>
      </c>
    </row>
    <row r="39080" spans="1:3" x14ac:dyDescent="0.2">
      <c r="A39080" s="1">
        <v>39079</v>
      </c>
      <c r="B39080" s="1" t="s">
        <v>39019</v>
      </c>
      <c r="C39080" s="1" t="s">
        <v>5</v>
      </c>
    </row>
    <row r="39081" spans="1:3" x14ac:dyDescent="0.2">
      <c r="A39081" s="1">
        <v>39080</v>
      </c>
      <c r="B39081" s="1" t="s">
        <v>39020</v>
      </c>
      <c r="C39081" s="1" t="s">
        <v>5</v>
      </c>
    </row>
    <row r="39082" spans="1:3" x14ac:dyDescent="0.2">
      <c r="A39082" s="1">
        <v>39081</v>
      </c>
      <c r="B39082" s="1" t="s">
        <v>39021</v>
      </c>
      <c r="C39082" s="1" t="s">
        <v>5</v>
      </c>
    </row>
    <row r="39083" spans="1:3" x14ac:dyDescent="0.2">
      <c r="A39083" s="1">
        <v>39082</v>
      </c>
      <c r="B39083" s="1" t="s">
        <v>39022</v>
      </c>
      <c r="C39083" s="1" t="s">
        <v>5</v>
      </c>
    </row>
    <row r="39084" spans="1:3" x14ac:dyDescent="0.2">
      <c r="A39084" s="1">
        <v>39083</v>
      </c>
      <c r="B39084" s="1" t="s">
        <v>39023</v>
      </c>
      <c r="C39084" s="1" t="s">
        <v>5</v>
      </c>
    </row>
    <row r="39085" spans="1:3" x14ac:dyDescent="0.2">
      <c r="A39085" s="1">
        <v>39084</v>
      </c>
      <c r="B39085" s="1" t="s">
        <v>39024</v>
      </c>
      <c r="C39085" s="1" t="s">
        <v>5</v>
      </c>
    </row>
    <row r="39086" spans="1:3" x14ac:dyDescent="0.2">
      <c r="A39086" s="1">
        <v>39085</v>
      </c>
      <c r="B39086" s="1" t="s">
        <v>39025</v>
      </c>
      <c r="C39086" s="1" t="s">
        <v>60</v>
      </c>
    </row>
    <row r="39087" spans="1:3" x14ac:dyDescent="0.2">
      <c r="A39087" s="1">
        <v>39086</v>
      </c>
      <c r="B39087" s="1" t="s">
        <v>39026</v>
      </c>
      <c r="C39087" s="1" t="s">
        <v>5</v>
      </c>
    </row>
    <row r="39088" spans="1:3" x14ac:dyDescent="0.2">
      <c r="A39088" s="1">
        <v>39087</v>
      </c>
      <c r="B39088" s="1" t="s">
        <v>39027</v>
      </c>
      <c r="C39088" s="1" t="s">
        <v>5</v>
      </c>
    </row>
    <row r="39089" spans="1:3" x14ac:dyDescent="0.2">
      <c r="A39089" s="1">
        <v>39088</v>
      </c>
      <c r="B39089" s="1" t="s">
        <v>39028</v>
      </c>
      <c r="C39089" s="1" t="s">
        <v>5</v>
      </c>
    </row>
    <row r="39090" spans="1:3" x14ac:dyDescent="0.2">
      <c r="A39090" s="1">
        <v>39089</v>
      </c>
      <c r="B39090" s="1" t="s">
        <v>39029</v>
      </c>
      <c r="C39090" s="1" t="s">
        <v>5</v>
      </c>
    </row>
    <row r="39091" spans="1:3" x14ac:dyDescent="0.2">
      <c r="A39091" s="1">
        <v>39090</v>
      </c>
      <c r="B39091" s="1" t="s">
        <v>39030</v>
      </c>
      <c r="C39091" s="1" t="s">
        <v>5</v>
      </c>
    </row>
    <row r="39092" spans="1:3" x14ac:dyDescent="0.2">
      <c r="A39092" s="1">
        <v>39091</v>
      </c>
      <c r="B39092" s="1" t="s">
        <v>39031</v>
      </c>
      <c r="C39092" s="1" t="s">
        <v>5</v>
      </c>
    </row>
    <row r="39093" spans="1:3" x14ac:dyDescent="0.2">
      <c r="A39093" s="1">
        <v>39092</v>
      </c>
      <c r="B39093" s="1" t="s">
        <v>39032</v>
      </c>
      <c r="C39093" s="1" t="s">
        <v>5</v>
      </c>
    </row>
    <row r="39094" spans="1:3" x14ac:dyDescent="0.2">
      <c r="A39094" s="1">
        <v>39093</v>
      </c>
      <c r="B39094" s="1" t="s">
        <v>39033</v>
      </c>
      <c r="C39094" s="1" t="s">
        <v>5</v>
      </c>
    </row>
    <row r="39095" spans="1:3" x14ac:dyDescent="0.2">
      <c r="A39095" s="1">
        <v>39094</v>
      </c>
      <c r="B39095" s="1" t="s">
        <v>39034</v>
      </c>
      <c r="C39095" s="1" t="s">
        <v>60</v>
      </c>
    </row>
    <row r="39096" spans="1:3" x14ac:dyDescent="0.2">
      <c r="A39096" s="1">
        <v>39095</v>
      </c>
      <c r="B39096" s="1" t="s">
        <v>39035</v>
      </c>
      <c r="C39096" s="1" t="s">
        <v>5</v>
      </c>
    </row>
    <row r="39097" spans="1:3" x14ac:dyDescent="0.2">
      <c r="A39097" s="1">
        <v>39096</v>
      </c>
      <c r="B39097" s="1" t="s">
        <v>39036</v>
      </c>
      <c r="C39097" s="1" t="s">
        <v>5</v>
      </c>
    </row>
    <row r="39098" spans="1:3" x14ac:dyDescent="0.2">
      <c r="A39098" s="1">
        <v>39097</v>
      </c>
      <c r="B39098" s="1" t="s">
        <v>39037</v>
      </c>
      <c r="C39098" s="1" t="s">
        <v>5</v>
      </c>
    </row>
    <row r="39099" spans="1:3" x14ac:dyDescent="0.2">
      <c r="A39099" s="1">
        <v>39098</v>
      </c>
      <c r="B39099" s="1" t="s">
        <v>39038</v>
      </c>
      <c r="C39099" s="1" t="s">
        <v>5</v>
      </c>
    </row>
    <row r="39100" spans="1:3" x14ac:dyDescent="0.2">
      <c r="A39100" s="1">
        <v>39099</v>
      </c>
      <c r="B39100" s="1" t="s">
        <v>39039</v>
      </c>
      <c r="C39100" s="1" t="s">
        <v>5</v>
      </c>
    </row>
    <row r="39101" spans="1:3" x14ac:dyDescent="0.2">
      <c r="A39101" s="1">
        <v>39100</v>
      </c>
      <c r="B39101" s="1" t="s">
        <v>39040</v>
      </c>
      <c r="C39101" s="1" t="s">
        <v>5</v>
      </c>
    </row>
    <row r="39102" spans="1:3" x14ac:dyDescent="0.2">
      <c r="A39102" s="1">
        <v>39101</v>
      </c>
      <c r="B39102" s="1" t="s">
        <v>39041</v>
      </c>
      <c r="C39102" s="1" t="s">
        <v>5</v>
      </c>
    </row>
    <row r="39103" spans="1:3" x14ac:dyDescent="0.2">
      <c r="A39103" s="1">
        <v>39102</v>
      </c>
      <c r="B39103" s="1" t="s">
        <v>39042</v>
      </c>
      <c r="C39103" s="1" t="s">
        <v>5</v>
      </c>
    </row>
    <row r="39104" spans="1:3" x14ac:dyDescent="0.2">
      <c r="A39104" s="1">
        <v>39103</v>
      </c>
      <c r="B39104" s="1" t="s">
        <v>39043</v>
      </c>
      <c r="C39104" s="1" t="s">
        <v>5</v>
      </c>
    </row>
    <row r="39105" spans="1:4" x14ac:dyDescent="0.2">
      <c r="A39105" s="1">
        <v>39104</v>
      </c>
      <c r="B39105" s="1" t="s">
        <v>39044</v>
      </c>
      <c r="C39105" s="1" t="s">
        <v>5</v>
      </c>
    </row>
    <row r="39106" spans="1:4" x14ac:dyDescent="0.2">
      <c r="A39106" s="1">
        <v>39105</v>
      </c>
      <c r="B39106" s="1" t="s">
        <v>39045</v>
      </c>
      <c r="C39106" s="1" t="s">
        <v>5</v>
      </c>
    </row>
    <row r="39107" spans="1:4" x14ac:dyDescent="0.2">
      <c r="A39107" s="1">
        <v>39106</v>
      </c>
      <c r="B39107" s="1" t="s">
        <v>39046</v>
      </c>
      <c r="C39107" s="1" t="s">
        <v>60</v>
      </c>
    </row>
    <row r="39108" spans="1:4" x14ac:dyDescent="0.2">
      <c r="A39108" s="1">
        <v>39107</v>
      </c>
      <c r="B39108" s="1" t="s">
        <v>39047</v>
      </c>
      <c r="C39108" s="1" t="s">
        <v>60</v>
      </c>
    </row>
    <row r="39109" spans="1:4" x14ac:dyDescent="0.2">
      <c r="A39109" s="1">
        <v>39108</v>
      </c>
      <c r="B39109" s="1" t="s">
        <v>39048</v>
      </c>
      <c r="C39109" s="1" t="s">
        <v>5</v>
      </c>
    </row>
    <row r="39110" spans="1:4" x14ac:dyDescent="0.2">
      <c r="A39110" s="1">
        <v>39109</v>
      </c>
      <c r="B39110" s="1" t="s">
        <v>39049</v>
      </c>
      <c r="C39110" s="1" t="s">
        <v>60</v>
      </c>
      <c r="D39110" s="1" t="s">
        <v>61</v>
      </c>
    </row>
    <row r="39111" spans="1:4" x14ac:dyDescent="0.2">
      <c r="A39111" s="1">
        <v>39110</v>
      </c>
      <c r="B39111" s="1" t="s">
        <v>39050</v>
      </c>
      <c r="C39111" s="1" t="s">
        <v>5</v>
      </c>
    </row>
    <row r="39112" spans="1:4" x14ac:dyDescent="0.2">
      <c r="A39112" s="1">
        <v>39111</v>
      </c>
      <c r="B39112" s="1" t="s">
        <v>39051</v>
      </c>
      <c r="C39112" s="1" t="s">
        <v>5</v>
      </c>
    </row>
    <row r="39113" spans="1:4" x14ac:dyDescent="0.2">
      <c r="A39113" s="1">
        <v>39112</v>
      </c>
      <c r="B39113" s="1" t="s">
        <v>39052</v>
      </c>
      <c r="C39113" s="1" t="s">
        <v>60</v>
      </c>
    </row>
    <row r="39114" spans="1:4" x14ac:dyDescent="0.2">
      <c r="A39114" s="1">
        <v>39113</v>
      </c>
      <c r="B39114" s="1" t="s">
        <v>39053</v>
      </c>
      <c r="C39114" s="1" t="s">
        <v>60</v>
      </c>
    </row>
    <row r="39115" spans="1:4" x14ac:dyDescent="0.2">
      <c r="A39115" s="1">
        <v>39114</v>
      </c>
      <c r="B39115" s="1" t="s">
        <v>39054</v>
      </c>
      <c r="C39115" s="1" t="s">
        <v>60</v>
      </c>
    </row>
    <row r="39116" spans="1:4" x14ac:dyDescent="0.2">
      <c r="A39116" s="1">
        <v>39115</v>
      </c>
      <c r="B39116" s="1" t="s">
        <v>39055</v>
      </c>
      <c r="C39116" s="1" t="s">
        <v>5</v>
      </c>
    </row>
    <row r="39117" spans="1:4" x14ac:dyDescent="0.2">
      <c r="A39117" s="1">
        <v>39116</v>
      </c>
      <c r="B39117" s="1" t="s">
        <v>39056</v>
      </c>
      <c r="C39117" s="1" t="s">
        <v>5</v>
      </c>
    </row>
    <row r="39118" spans="1:4" x14ac:dyDescent="0.2">
      <c r="A39118" s="1">
        <v>39117</v>
      </c>
      <c r="B39118" s="1" t="s">
        <v>39057</v>
      </c>
      <c r="C39118" s="1" t="s">
        <v>60</v>
      </c>
    </row>
    <row r="39119" spans="1:4" x14ac:dyDescent="0.2">
      <c r="A39119" s="1">
        <v>39118</v>
      </c>
      <c r="B39119" s="1" t="s">
        <v>39058</v>
      </c>
      <c r="C39119" s="1" t="s">
        <v>60</v>
      </c>
    </row>
    <row r="39120" spans="1:4" x14ac:dyDescent="0.2">
      <c r="A39120" s="1">
        <v>39119</v>
      </c>
      <c r="B39120" s="1" t="s">
        <v>39059</v>
      </c>
      <c r="C39120" s="1" t="s">
        <v>60</v>
      </c>
    </row>
    <row r="39121" spans="1:4" x14ac:dyDescent="0.2">
      <c r="A39121" s="1">
        <v>39120</v>
      </c>
      <c r="B39121" s="1" t="s">
        <v>39060</v>
      </c>
      <c r="C39121" s="1" t="s">
        <v>5</v>
      </c>
    </row>
    <row r="39122" spans="1:4" x14ac:dyDescent="0.2">
      <c r="A39122" s="1">
        <v>39121</v>
      </c>
      <c r="B39122" s="1" t="s">
        <v>39061</v>
      </c>
      <c r="C39122" s="1" t="s">
        <v>60</v>
      </c>
    </row>
    <row r="39123" spans="1:4" x14ac:dyDescent="0.2">
      <c r="A39123" s="1">
        <v>39122</v>
      </c>
      <c r="B39123" s="1" t="s">
        <v>39062</v>
      </c>
      <c r="C39123" s="1" t="s">
        <v>5</v>
      </c>
    </row>
    <row r="39124" spans="1:4" x14ac:dyDescent="0.2">
      <c r="A39124" s="1">
        <v>39123</v>
      </c>
      <c r="B39124" s="1" t="s">
        <v>39063</v>
      </c>
      <c r="C39124" s="1" t="s">
        <v>5</v>
      </c>
    </row>
    <row r="39125" spans="1:4" x14ac:dyDescent="0.2">
      <c r="A39125" s="1">
        <v>39124</v>
      </c>
      <c r="B39125" s="1" t="s">
        <v>39064</v>
      </c>
      <c r="C39125" s="1" t="s">
        <v>5</v>
      </c>
    </row>
    <row r="39126" spans="1:4" x14ac:dyDescent="0.2">
      <c r="A39126" s="1">
        <v>39125</v>
      </c>
      <c r="B39126" s="1" t="s">
        <v>39065</v>
      </c>
      <c r="C39126" s="1" t="s">
        <v>5</v>
      </c>
    </row>
    <row r="39127" spans="1:4" x14ac:dyDescent="0.2">
      <c r="A39127" s="1">
        <v>39126</v>
      </c>
      <c r="B39127" s="1" t="s">
        <v>39066</v>
      </c>
      <c r="C39127" s="1" t="s">
        <v>5</v>
      </c>
    </row>
    <row r="39128" spans="1:4" x14ac:dyDescent="0.2">
      <c r="A39128" s="1">
        <v>39127</v>
      </c>
      <c r="B39128" s="1" t="s">
        <v>39067</v>
      </c>
      <c r="C39128" s="1" t="s">
        <v>5</v>
      </c>
    </row>
    <row r="39129" spans="1:4" x14ac:dyDescent="0.2">
      <c r="A39129" s="1">
        <v>39128</v>
      </c>
      <c r="B39129" s="1" t="s">
        <v>39068</v>
      </c>
      <c r="C39129" s="1" t="s">
        <v>5</v>
      </c>
    </row>
    <row r="39130" spans="1:4" x14ac:dyDescent="0.2">
      <c r="A39130" s="1">
        <v>39129</v>
      </c>
      <c r="B39130" s="1" t="s">
        <v>39069</v>
      </c>
      <c r="C39130" s="1" t="s">
        <v>5</v>
      </c>
    </row>
    <row r="39131" spans="1:4" x14ac:dyDescent="0.2">
      <c r="A39131" s="1">
        <v>39130</v>
      </c>
      <c r="B39131" s="1" t="s">
        <v>39070</v>
      </c>
      <c r="C39131" s="1" t="s">
        <v>60</v>
      </c>
      <c r="D39131" s="1" t="s">
        <v>61</v>
      </c>
    </row>
    <row r="39132" spans="1:4" x14ac:dyDescent="0.2">
      <c r="A39132" s="1">
        <v>39131</v>
      </c>
      <c r="B39132" s="1" t="s">
        <v>39071</v>
      </c>
      <c r="C39132" s="1" t="s">
        <v>5</v>
      </c>
    </row>
    <row r="39133" spans="1:4" x14ac:dyDescent="0.2">
      <c r="A39133" s="1">
        <v>39132</v>
      </c>
      <c r="B39133" s="1" t="s">
        <v>39072</v>
      </c>
      <c r="C39133" s="1" t="s">
        <v>5</v>
      </c>
    </row>
    <row r="39134" spans="1:4" x14ac:dyDescent="0.2">
      <c r="A39134" s="1">
        <v>39133</v>
      </c>
      <c r="B39134" s="1" t="s">
        <v>39073</v>
      </c>
      <c r="C39134" s="1" t="s">
        <v>60</v>
      </c>
    </row>
    <row r="39135" spans="1:4" x14ac:dyDescent="0.2">
      <c r="A39135" s="1">
        <v>39134</v>
      </c>
      <c r="B39135" s="1" t="s">
        <v>39074</v>
      </c>
      <c r="C39135" s="1" t="s">
        <v>5</v>
      </c>
    </row>
    <row r="39136" spans="1:4" x14ac:dyDescent="0.2">
      <c r="A39136" s="1">
        <v>39135</v>
      </c>
      <c r="B39136" s="1" t="s">
        <v>39075</v>
      </c>
      <c r="C39136" s="1" t="s">
        <v>5</v>
      </c>
    </row>
    <row r="39137" spans="1:4" x14ac:dyDescent="0.2">
      <c r="A39137" s="1">
        <v>39136</v>
      </c>
      <c r="B39137" s="1" t="s">
        <v>39076</v>
      </c>
      <c r="C39137" s="1" t="s">
        <v>60</v>
      </c>
    </row>
    <row r="39138" spans="1:4" x14ac:dyDescent="0.2">
      <c r="A39138" s="1">
        <v>39137</v>
      </c>
      <c r="B39138" s="1" t="s">
        <v>39077</v>
      </c>
      <c r="C39138" s="1" t="s">
        <v>60</v>
      </c>
    </row>
    <row r="39139" spans="1:4" x14ac:dyDescent="0.2">
      <c r="A39139" s="1">
        <v>39138</v>
      </c>
      <c r="B39139" s="1" t="s">
        <v>39078</v>
      </c>
      <c r="C39139" s="1" t="s">
        <v>5</v>
      </c>
    </row>
    <row r="39140" spans="1:4" x14ac:dyDescent="0.2">
      <c r="A39140" s="1">
        <v>39139</v>
      </c>
      <c r="B39140" s="1" t="s">
        <v>39079</v>
      </c>
      <c r="C39140" s="1" t="s">
        <v>5</v>
      </c>
    </row>
    <row r="39141" spans="1:4" x14ac:dyDescent="0.2">
      <c r="A39141" s="1">
        <v>39140</v>
      </c>
      <c r="B39141" s="1" t="s">
        <v>39080</v>
      </c>
      <c r="C39141" s="1" t="s">
        <v>5</v>
      </c>
    </row>
    <row r="39142" spans="1:4" x14ac:dyDescent="0.2">
      <c r="A39142" s="1">
        <v>39141</v>
      </c>
      <c r="B39142" s="1" t="s">
        <v>39081</v>
      </c>
      <c r="C39142" s="1" t="s">
        <v>60</v>
      </c>
    </row>
    <row r="39143" spans="1:4" x14ac:dyDescent="0.2">
      <c r="A39143" s="1">
        <v>39142</v>
      </c>
      <c r="B39143" s="1" t="s">
        <v>39082</v>
      </c>
      <c r="C39143" s="1" t="s">
        <v>5</v>
      </c>
    </row>
    <row r="39144" spans="1:4" x14ac:dyDescent="0.2">
      <c r="A39144" s="1">
        <v>39143</v>
      </c>
      <c r="B39144" s="1" t="s">
        <v>39083</v>
      </c>
      <c r="C39144" s="1" t="s">
        <v>5</v>
      </c>
    </row>
    <row r="39145" spans="1:4" x14ac:dyDescent="0.2">
      <c r="A39145" s="1">
        <v>39144</v>
      </c>
      <c r="B39145" s="1" t="s">
        <v>39084</v>
      </c>
      <c r="C39145" s="1" t="s">
        <v>60</v>
      </c>
    </row>
    <row r="39146" spans="1:4" x14ac:dyDescent="0.2">
      <c r="A39146" s="1">
        <v>39145</v>
      </c>
      <c r="B39146" s="1" t="s">
        <v>39085</v>
      </c>
      <c r="C39146" s="1" t="s">
        <v>60</v>
      </c>
      <c r="D39146" s="1" t="s">
        <v>61</v>
      </c>
    </row>
    <row r="39147" spans="1:4" x14ac:dyDescent="0.2">
      <c r="A39147" s="1">
        <v>39146</v>
      </c>
      <c r="B39147" s="1" t="s">
        <v>39086</v>
      </c>
      <c r="C39147" s="1" t="s">
        <v>5</v>
      </c>
    </row>
    <row r="39148" spans="1:4" x14ac:dyDescent="0.2">
      <c r="A39148" s="1">
        <v>39147</v>
      </c>
      <c r="B39148" s="1" t="s">
        <v>39087</v>
      </c>
      <c r="C39148" s="1" t="s">
        <v>5</v>
      </c>
    </row>
    <row r="39149" spans="1:4" x14ac:dyDescent="0.2">
      <c r="A39149" s="1">
        <v>39148</v>
      </c>
      <c r="B39149" s="1" t="s">
        <v>39088</v>
      </c>
      <c r="C39149" s="1" t="s">
        <v>5</v>
      </c>
    </row>
    <row r="39150" spans="1:4" x14ac:dyDescent="0.2">
      <c r="A39150" s="1">
        <v>39149</v>
      </c>
      <c r="B39150" s="1" t="s">
        <v>39089</v>
      </c>
      <c r="C39150" s="1" t="s">
        <v>5</v>
      </c>
    </row>
    <row r="39151" spans="1:4" x14ac:dyDescent="0.2">
      <c r="A39151" s="1">
        <v>39150</v>
      </c>
      <c r="B39151" s="1" t="s">
        <v>39090</v>
      </c>
      <c r="C39151" s="1" t="s">
        <v>5</v>
      </c>
    </row>
    <row r="39152" spans="1:4" x14ac:dyDescent="0.2">
      <c r="A39152" s="1">
        <v>39151</v>
      </c>
      <c r="B39152" s="1" t="s">
        <v>39091</v>
      </c>
      <c r="C39152" s="1" t="s">
        <v>60</v>
      </c>
    </row>
    <row r="39153" spans="1:3" x14ac:dyDescent="0.2">
      <c r="A39153" s="1">
        <v>39152</v>
      </c>
      <c r="B39153" s="1" t="s">
        <v>39092</v>
      </c>
      <c r="C39153" s="1" t="s">
        <v>5</v>
      </c>
    </row>
    <row r="39154" spans="1:3" x14ac:dyDescent="0.2">
      <c r="A39154" s="1">
        <v>39153</v>
      </c>
      <c r="B39154" s="1" t="s">
        <v>39093</v>
      </c>
      <c r="C39154" s="1" t="s">
        <v>5</v>
      </c>
    </row>
    <row r="39155" spans="1:3" x14ac:dyDescent="0.2">
      <c r="A39155" s="1">
        <v>39154</v>
      </c>
      <c r="B39155" s="1" t="s">
        <v>39094</v>
      </c>
      <c r="C39155" s="1" t="s">
        <v>60</v>
      </c>
    </row>
    <row r="39156" spans="1:3" x14ac:dyDescent="0.2">
      <c r="A39156" s="1">
        <v>39155</v>
      </c>
      <c r="B39156" s="1" t="s">
        <v>39095</v>
      </c>
      <c r="C39156" s="1" t="s">
        <v>5</v>
      </c>
    </row>
    <row r="39157" spans="1:3" x14ac:dyDescent="0.2">
      <c r="A39157" s="1">
        <v>39156</v>
      </c>
      <c r="B39157" s="1" t="s">
        <v>39096</v>
      </c>
      <c r="C39157" s="1" t="s">
        <v>5</v>
      </c>
    </row>
    <row r="39158" spans="1:3" x14ac:dyDescent="0.2">
      <c r="A39158" s="1">
        <v>39157</v>
      </c>
      <c r="B39158" s="1" t="s">
        <v>39097</v>
      </c>
      <c r="C39158" s="1" t="s">
        <v>5</v>
      </c>
    </row>
    <row r="39159" spans="1:3" x14ac:dyDescent="0.2">
      <c r="A39159" s="1">
        <v>39158</v>
      </c>
      <c r="B39159" s="1" t="s">
        <v>39098</v>
      </c>
      <c r="C39159" s="1" t="s">
        <v>60</v>
      </c>
    </row>
    <row r="39160" spans="1:3" x14ac:dyDescent="0.2">
      <c r="A39160" s="1">
        <v>39159</v>
      </c>
      <c r="B39160" s="1" t="s">
        <v>39099</v>
      </c>
      <c r="C39160" s="1" t="s">
        <v>60</v>
      </c>
    </row>
    <row r="39161" spans="1:3" x14ac:dyDescent="0.2">
      <c r="A39161" s="1">
        <v>39160</v>
      </c>
      <c r="B39161" s="1" t="s">
        <v>39100</v>
      </c>
      <c r="C39161" s="1" t="s">
        <v>60</v>
      </c>
    </row>
    <row r="39162" spans="1:3" x14ac:dyDescent="0.2">
      <c r="A39162" s="1">
        <v>39161</v>
      </c>
      <c r="B39162" s="1" t="s">
        <v>39101</v>
      </c>
      <c r="C39162" s="1" t="s">
        <v>5</v>
      </c>
    </row>
    <row r="39163" spans="1:3" x14ac:dyDescent="0.2">
      <c r="A39163" s="1">
        <v>39162</v>
      </c>
      <c r="B39163" s="1" t="s">
        <v>39102</v>
      </c>
      <c r="C39163" s="1" t="s">
        <v>5</v>
      </c>
    </row>
    <row r="39164" spans="1:3" x14ac:dyDescent="0.2">
      <c r="A39164" s="1">
        <v>39163</v>
      </c>
      <c r="B39164" s="1" t="s">
        <v>39103</v>
      </c>
      <c r="C39164" s="1" t="s">
        <v>5</v>
      </c>
    </row>
    <row r="39165" spans="1:3" x14ac:dyDescent="0.2">
      <c r="A39165" s="1">
        <v>39164</v>
      </c>
      <c r="B39165" s="1" t="s">
        <v>39104</v>
      </c>
      <c r="C39165" s="1" t="s">
        <v>5</v>
      </c>
    </row>
    <row r="39166" spans="1:3" x14ac:dyDescent="0.2">
      <c r="A39166" s="1">
        <v>39165</v>
      </c>
      <c r="B39166" s="1" t="s">
        <v>39105</v>
      </c>
      <c r="C39166" s="1" t="s">
        <v>60</v>
      </c>
    </row>
    <row r="39167" spans="1:3" x14ac:dyDescent="0.2">
      <c r="A39167" s="1">
        <v>39166</v>
      </c>
      <c r="B39167" s="1" t="s">
        <v>39106</v>
      </c>
      <c r="C39167" s="1" t="s">
        <v>5</v>
      </c>
    </row>
    <row r="39168" spans="1:3" x14ac:dyDescent="0.2">
      <c r="A39168" s="1">
        <v>39167</v>
      </c>
      <c r="B39168" s="1" t="s">
        <v>39107</v>
      </c>
      <c r="C39168" s="1" t="s">
        <v>5</v>
      </c>
    </row>
    <row r="39169" spans="1:3" x14ac:dyDescent="0.2">
      <c r="A39169" s="1">
        <v>39168</v>
      </c>
      <c r="B39169" s="1" t="s">
        <v>39108</v>
      </c>
      <c r="C39169" s="1" t="s">
        <v>60</v>
      </c>
    </row>
    <row r="39170" spans="1:3" x14ac:dyDescent="0.2">
      <c r="A39170" s="1">
        <v>39169</v>
      </c>
      <c r="B39170" s="1" t="s">
        <v>39109</v>
      </c>
      <c r="C39170" s="1" t="s">
        <v>5</v>
      </c>
    </row>
    <row r="39171" spans="1:3" x14ac:dyDescent="0.2">
      <c r="A39171" s="1">
        <v>39170</v>
      </c>
      <c r="B39171" s="1" t="s">
        <v>39110</v>
      </c>
      <c r="C39171" s="1" t="s">
        <v>5</v>
      </c>
    </row>
    <row r="39172" spans="1:3" x14ac:dyDescent="0.2">
      <c r="A39172" s="1">
        <v>39171</v>
      </c>
      <c r="B39172" s="1" t="s">
        <v>39111</v>
      </c>
      <c r="C39172" s="1" t="s">
        <v>5</v>
      </c>
    </row>
    <row r="39173" spans="1:3" x14ac:dyDescent="0.2">
      <c r="A39173" s="1">
        <v>39172</v>
      </c>
      <c r="B39173" s="1" t="s">
        <v>39112</v>
      </c>
      <c r="C39173" s="1" t="s">
        <v>5</v>
      </c>
    </row>
    <row r="39174" spans="1:3" x14ac:dyDescent="0.2">
      <c r="A39174" s="1">
        <v>39173</v>
      </c>
      <c r="B39174" s="1" t="s">
        <v>39113</v>
      </c>
      <c r="C39174" s="1" t="s">
        <v>5</v>
      </c>
    </row>
    <row r="39175" spans="1:3" x14ac:dyDescent="0.2">
      <c r="A39175" s="1">
        <v>39174</v>
      </c>
      <c r="B39175" s="1" t="s">
        <v>39114</v>
      </c>
      <c r="C39175" s="1" t="s">
        <v>5</v>
      </c>
    </row>
    <row r="39176" spans="1:3" x14ac:dyDescent="0.2">
      <c r="A39176" s="1">
        <v>39175</v>
      </c>
      <c r="B39176" s="1" t="s">
        <v>39115</v>
      </c>
      <c r="C39176" s="1" t="s">
        <v>60</v>
      </c>
    </row>
    <row r="39177" spans="1:3" x14ac:dyDescent="0.2">
      <c r="A39177" s="1">
        <v>39176</v>
      </c>
      <c r="B39177" s="1" t="s">
        <v>39116</v>
      </c>
      <c r="C39177" s="1" t="s">
        <v>5</v>
      </c>
    </row>
    <row r="39178" spans="1:3" x14ac:dyDescent="0.2">
      <c r="A39178" s="1">
        <v>39177</v>
      </c>
      <c r="B39178" s="1" t="s">
        <v>39117</v>
      </c>
      <c r="C39178" s="1" t="s">
        <v>60</v>
      </c>
    </row>
    <row r="39179" spans="1:3" x14ac:dyDescent="0.2">
      <c r="A39179" s="1">
        <v>39178</v>
      </c>
      <c r="B39179" s="1" t="s">
        <v>39118</v>
      </c>
      <c r="C39179" s="1" t="s">
        <v>5</v>
      </c>
    </row>
    <row r="39180" spans="1:3" x14ac:dyDescent="0.2">
      <c r="A39180" s="1">
        <v>39179</v>
      </c>
      <c r="B39180" s="1" t="s">
        <v>39119</v>
      </c>
      <c r="C39180" s="1" t="s">
        <v>60</v>
      </c>
    </row>
    <row r="39181" spans="1:3" x14ac:dyDescent="0.2">
      <c r="A39181" s="1">
        <v>39180</v>
      </c>
      <c r="B39181" s="1" t="s">
        <v>39120</v>
      </c>
      <c r="C39181" s="1" t="s">
        <v>5</v>
      </c>
    </row>
    <row r="39182" spans="1:3" x14ac:dyDescent="0.2">
      <c r="A39182" s="1">
        <v>39181</v>
      </c>
      <c r="B39182" s="1" t="s">
        <v>39121</v>
      </c>
      <c r="C39182" s="1" t="s">
        <v>60</v>
      </c>
    </row>
    <row r="39183" spans="1:3" x14ac:dyDescent="0.2">
      <c r="A39183" s="1">
        <v>39182</v>
      </c>
      <c r="B39183" s="1" t="s">
        <v>39122</v>
      </c>
      <c r="C39183" s="1" t="s">
        <v>60</v>
      </c>
    </row>
    <row r="39184" spans="1:3" x14ac:dyDescent="0.2">
      <c r="A39184" s="1">
        <v>39183</v>
      </c>
      <c r="B39184" s="1" t="s">
        <v>39123</v>
      </c>
      <c r="C39184" s="1" t="s">
        <v>5</v>
      </c>
    </row>
    <row r="39185" spans="1:3" x14ac:dyDescent="0.2">
      <c r="A39185" s="1">
        <v>39184</v>
      </c>
      <c r="B39185" s="1" t="s">
        <v>39124</v>
      </c>
      <c r="C39185" s="1" t="s">
        <v>60</v>
      </c>
    </row>
    <row r="39186" spans="1:3" x14ac:dyDescent="0.2">
      <c r="A39186" s="1">
        <v>39185</v>
      </c>
      <c r="B39186" s="1" t="s">
        <v>39125</v>
      </c>
      <c r="C39186" s="1" t="s">
        <v>5</v>
      </c>
    </row>
    <row r="39187" spans="1:3" x14ac:dyDescent="0.2">
      <c r="A39187" s="1">
        <v>39186</v>
      </c>
      <c r="B39187" s="1" t="s">
        <v>39126</v>
      </c>
      <c r="C39187" s="1" t="s">
        <v>60</v>
      </c>
    </row>
    <row r="39188" spans="1:3" x14ac:dyDescent="0.2">
      <c r="A39188" s="1">
        <v>39187</v>
      </c>
      <c r="B39188" s="1" t="s">
        <v>39127</v>
      </c>
      <c r="C39188" s="1" t="s">
        <v>60</v>
      </c>
    </row>
    <row r="39189" spans="1:3" x14ac:dyDescent="0.2">
      <c r="A39189" s="1">
        <v>39188</v>
      </c>
      <c r="B39189" s="1" t="s">
        <v>39128</v>
      </c>
      <c r="C39189" s="1" t="s">
        <v>60</v>
      </c>
    </row>
    <row r="39190" spans="1:3" x14ac:dyDescent="0.2">
      <c r="A39190" s="1">
        <v>39189</v>
      </c>
      <c r="B39190" s="1" t="s">
        <v>39129</v>
      </c>
      <c r="C39190" s="1" t="s">
        <v>60</v>
      </c>
    </row>
    <row r="39191" spans="1:3" x14ac:dyDescent="0.2">
      <c r="A39191" s="1">
        <v>39190</v>
      </c>
      <c r="B39191" s="1" t="s">
        <v>39130</v>
      </c>
      <c r="C39191" s="1" t="s">
        <v>60</v>
      </c>
    </row>
    <row r="39192" spans="1:3" x14ac:dyDescent="0.2">
      <c r="A39192" s="1">
        <v>39191</v>
      </c>
      <c r="B39192" s="1" t="s">
        <v>39131</v>
      </c>
      <c r="C39192" s="1" t="s">
        <v>5</v>
      </c>
    </row>
    <row r="39193" spans="1:3" x14ac:dyDescent="0.2">
      <c r="A39193" s="1">
        <v>39192</v>
      </c>
      <c r="B39193" s="1" t="s">
        <v>39132</v>
      </c>
      <c r="C39193" s="1" t="s">
        <v>5</v>
      </c>
    </row>
    <row r="39194" spans="1:3" x14ac:dyDescent="0.2">
      <c r="A39194" s="1">
        <v>39193</v>
      </c>
      <c r="B39194" s="1" t="s">
        <v>39133</v>
      </c>
      <c r="C39194" s="1" t="s">
        <v>5</v>
      </c>
    </row>
    <row r="39195" spans="1:3" x14ac:dyDescent="0.2">
      <c r="A39195" s="1">
        <v>39194</v>
      </c>
      <c r="B39195" s="1" t="s">
        <v>39134</v>
      </c>
      <c r="C39195" s="1" t="s">
        <v>5</v>
      </c>
    </row>
    <row r="39196" spans="1:3" x14ac:dyDescent="0.2">
      <c r="A39196" s="1">
        <v>39195</v>
      </c>
      <c r="B39196" s="1" t="s">
        <v>39135</v>
      </c>
      <c r="C39196" s="1" t="s">
        <v>5</v>
      </c>
    </row>
    <row r="39197" spans="1:3" x14ac:dyDescent="0.2">
      <c r="A39197" s="1">
        <v>39196</v>
      </c>
      <c r="B39197" s="1" t="s">
        <v>39136</v>
      </c>
      <c r="C39197" s="1" t="s">
        <v>307</v>
      </c>
    </row>
    <row r="39198" spans="1:3" x14ac:dyDescent="0.2">
      <c r="A39198" s="1">
        <v>39197</v>
      </c>
      <c r="B39198" s="1" t="s">
        <v>39137</v>
      </c>
      <c r="C39198" s="1" t="s">
        <v>60</v>
      </c>
    </row>
    <row r="39199" spans="1:3" x14ac:dyDescent="0.2">
      <c r="A39199" s="1">
        <v>39198</v>
      </c>
      <c r="B39199" s="1" t="s">
        <v>39138</v>
      </c>
      <c r="C39199" s="1" t="s">
        <v>60</v>
      </c>
    </row>
    <row r="39200" spans="1:3" x14ac:dyDescent="0.2">
      <c r="A39200" s="1">
        <v>39199</v>
      </c>
      <c r="B39200" s="1" t="s">
        <v>39139</v>
      </c>
      <c r="C39200" s="1" t="s">
        <v>5</v>
      </c>
    </row>
    <row r="39201" spans="1:3" x14ac:dyDescent="0.2">
      <c r="A39201" s="1">
        <v>39200</v>
      </c>
      <c r="B39201" s="1" t="s">
        <v>39140</v>
      </c>
      <c r="C39201" s="1" t="s">
        <v>60</v>
      </c>
    </row>
    <row r="39202" spans="1:3" x14ac:dyDescent="0.2">
      <c r="A39202" s="1">
        <v>39201</v>
      </c>
      <c r="B39202" s="1" t="s">
        <v>39141</v>
      </c>
      <c r="C39202" s="1" t="s">
        <v>60</v>
      </c>
    </row>
    <row r="39203" spans="1:3" x14ac:dyDescent="0.2">
      <c r="A39203" s="1">
        <v>39202</v>
      </c>
      <c r="B39203" s="1" t="s">
        <v>39142</v>
      </c>
      <c r="C39203" s="1" t="s">
        <v>60</v>
      </c>
    </row>
    <row r="39204" spans="1:3" x14ac:dyDescent="0.2">
      <c r="A39204" s="1">
        <v>39203</v>
      </c>
      <c r="B39204" s="1" t="s">
        <v>39143</v>
      </c>
      <c r="C39204" s="1" t="s">
        <v>60</v>
      </c>
    </row>
    <row r="39205" spans="1:3" x14ac:dyDescent="0.2">
      <c r="A39205" s="1">
        <v>39204</v>
      </c>
      <c r="B39205" s="1" t="s">
        <v>39144</v>
      </c>
      <c r="C39205" s="1" t="s">
        <v>60</v>
      </c>
    </row>
    <row r="39206" spans="1:3" x14ac:dyDescent="0.2">
      <c r="A39206" s="1">
        <v>39205</v>
      </c>
      <c r="B39206" s="1" t="s">
        <v>39145</v>
      </c>
      <c r="C39206" s="1" t="s">
        <v>60</v>
      </c>
    </row>
    <row r="39207" spans="1:3" x14ac:dyDescent="0.2">
      <c r="A39207" s="1">
        <v>39206</v>
      </c>
      <c r="B39207" s="1" t="s">
        <v>39146</v>
      </c>
      <c r="C39207" s="1" t="s">
        <v>60</v>
      </c>
    </row>
    <row r="39208" spans="1:3" x14ac:dyDescent="0.2">
      <c r="A39208" s="1">
        <v>39207</v>
      </c>
      <c r="B39208" s="1" t="s">
        <v>39147</v>
      </c>
      <c r="C39208" s="1" t="s">
        <v>5</v>
      </c>
    </row>
    <row r="39209" spans="1:3" x14ac:dyDescent="0.2">
      <c r="A39209" s="1">
        <v>39208</v>
      </c>
      <c r="B39209" s="1" t="s">
        <v>39148</v>
      </c>
      <c r="C39209" s="1" t="s">
        <v>60</v>
      </c>
    </row>
    <row r="39210" spans="1:3" x14ac:dyDescent="0.2">
      <c r="A39210" s="1">
        <v>39209</v>
      </c>
      <c r="B39210" s="1" t="s">
        <v>39149</v>
      </c>
      <c r="C39210" s="1" t="s">
        <v>60</v>
      </c>
    </row>
    <row r="39211" spans="1:3" x14ac:dyDescent="0.2">
      <c r="A39211" s="1">
        <v>39210</v>
      </c>
      <c r="B39211" s="1" t="s">
        <v>39150</v>
      </c>
      <c r="C39211" s="1" t="s">
        <v>60</v>
      </c>
    </row>
    <row r="39212" spans="1:3" x14ac:dyDescent="0.2">
      <c r="A39212" s="1">
        <v>39211</v>
      </c>
      <c r="B39212" s="1" t="s">
        <v>39151</v>
      </c>
      <c r="C39212" s="1" t="s">
        <v>60</v>
      </c>
    </row>
    <row r="39213" spans="1:3" x14ac:dyDescent="0.2">
      <c r="A39213" s="1">
        <v>39212</v>
      </c>
      <c r="B39213" s="1" t="s">
        <v>39152</v>
      </c>
      <c r="C39213" s="1" t="s">
        <v>60</v>
      </c>
    </row>
    <row r="39214" spans="1:3" x14ac:dyDescent="0.2">
      <c r="A39214" s="1">
        <v>39213</v>
      </c>
      <c r="B39214" s="1" t="s">
        <v>39153</v>
      </c>
      <c r="C39214" s="1" t="s">
        <v>60</v>
      </c>
    </row>
    <row r="39215" spans="1:3" x14ac:dyDescent="0.2">
      <c r="A39215" s="1">
        <v>39214</v>
      </c>
      <c r="B39215" s="1" t="s">
        <v>39154</v>
      </c>
      <c r="C39215" s="1" t="s">
        <v>60</v>
      </c>
    </row>
    <row r="39216" spans="1:3" x14ac:dyDescent="0.2">
      <c r="A39216" s="1">
        <v>39215</v>
      </c>
      <c r="B39216" s="1" t="s">
        <v>39155</v>
      </c>
      <c r="C39216" s="1" t="s">
        <v>60</v>
      </c>
    </row>
    <row r="39217" spans="1:3" x14ac:dyDescent="0.2">
      <c r="A39217" s="1">
        <v>39216</v>
      </c>
      <c r="B39217" s="1" t="s">
        <v>39156</v>
      </c>
      <c r="C39217" s="1" t="s">
        <v>60</v>
      </c>
    </row>
    <row r="39218" spans="1:3" x14ac:dyDescent="0.2">
      <c r="A39218" s="1">
        <v>39217</v>
      </c>
      <c r="B39218" s="1" t="s">
        <v>39157</v>
      </c>
      <c r="C39218" s="1" t="s">
        <v>60</v>
      </c>
    </row>
    <row r="39219" spans="1:3" x14ac:dyDescent="0.2">
      <c r="A39219" s="1">
        <v>39218</v>
      </c>
      <c r="B39219" s="1" t="s">
        <v>39158</v>
      </c>
      <c r="C39219" s="1" t="s">
        <v>60</v>
      </c>
    </row>
    <row r="39220" spans="1:3" x14ac:dyDescent="0.2">
      <c r="A39220" s="1">
        <v>39219</v>
      </c>
      <c r="B39220" s="1" t="s">
        <v>39159</v>
      </c>
      <c r="C39220" s="1" t="s">
        <v>60</v>
      </c>
    </row>
    <row r="39221" spans="1:3" x14ac:dyDescent="0.2">
      <c r="A39221" s="1">
        <v>39220</v>
      </c>
      <c r="B39221" s="1" t="s">
        <v>39160</v>
      </c>
      <c r="C39221" s="1" t="s">
        <v>60</v>
      </c>
    </row>
    <row r="39222" spans="1:3" x14ac:dyDescent="0.2">
      <c r="A39222" s="1">
        <v>39221</v>
      </c>
      <c r="B39222" s="1" t="s">
        <v>39161</v>
      </c>
      <c r="C39222" s="1" t="s">
        <v>60</v>
      </c>
    </row>
    <row r="39223" spans="1:3" x14ac:dyDescent="0.2">
      <c r="A39223" s="1">
        <v>39222</v>
      </c>
      <c r="B39223" s="1" t="s">
        <v>39162</v>
      </c>
      <c r="C39223" s="1" t="s">
        <v>60</v>
      </c>
    </row>
    <row r="39224" spans="1:3" x14ac:dyDescent="0.2">
      <c r="A39224" s="1">
        <v>39223</v>
      </c>
      <c r="B39224" s="1" t="s">
        <v>39163</v>
      </c>
      <c r="C39224" s="1" t="s">
        <v>60</v>
      </c>
    </row>
    <row r="39225" spans="1:3" x14ac:dyDescent="0.2">
      <c r="A39225" s="1">
        <v>39224</v>
      </c>
      <c r="B39225" s="1" t="s">
        <v>39164</v>
      </c>
      <c r="C39225" s="1" t="s">
        <v>60</v>
      </c>
    </row>
    <row r="39226" spans="1:3" x14ac:dyDescent="0.2">
      <c r="A39226" s="1">
        <v>39225</v>
      </c>
      <c r="B39226" s="1" t="s">
        <v>39165</v>
      </c>
      <c r="C39226" s="1" t="s">
        <v>60</v>
      </c>
    </row>
    <row r="39227" spans="1:3" x14ac:dyDescent="0.2">
      <c r="A39227" s="1">
        <v>39226</v>
      </c>
      <c r="B39227" s="1" t="s">
        <v>39166</v>
      </c>
      <c r="C39227" s="1" t="s">
        <v>60</v>
      </c>
    </row>
    <row r="39228" spans="1:3" x14ac:dyDescent="0.2">
      <c r="A39228" s="1">
        <v>39227</v>
      </c>
      <c r="B39228" s="1" t="s">
        <v>39167</v>
      </c>
      <c r="C39228" s="1" t="s">
        <v>60</v>
      </c>
    </row>
    <row r="39229" spans="1:3" x14ac:dyDescent="0.2">
      <c r="A39229" s="1">
        <v>39228</v>
      </c>
      <c r="B39229" s="1" t="s">
        <v>39168</v>
      </c>
      <c r="C39229" s="1" t="s">
        <v>60</v>
      </c>
    </row>
    <row r="39230" spans="1:3" x14ac:dyDescent="0.2">
      <c r="A39230" s="1">
        <v>39229</v>
      </c>
      <c r="B39230" s="1" t="s">
        <v>39169</v>
      </c>
      <c r="C39230" s="1" t="s">
        <v>5</v>
      </c>
    </row>
    <row r="39231" spans="1:3" x14ac:dyDescent="0.2">
      <c r="A39231" s="1">
        <v>39230</v>
      </c>
      <c r="B39231" s="1" t="s">
        <v>39170</v>
      </c>
      <c r="C39231" s="1" t="s">
        <v>60</v>
      </c>
    </row>
    <row r="39232" spans="1:3" x14ac:dyDescent="0.2">
      <c r="A39232" s="1">
        <v>39231</v>
      </c>
      <c r="B39232" s="1" t="s">
        <v>39171</v>
      </c>
      <c r="C39232" s="1" t="s">
        <v>60</v>
      </c>
    </row>
    <row r="39233" spans="1:3" x14ac:dyDescent="0.2">
      <c r="A39233" s="1">
        <v>39232</v>
      </c>
      <c r="B39233" s="1" t="s">
        <v>39172</v>
      </c>
      <c r="C39233" s="1" t="s">
        <v>60</v>
      </c>
    </row>
    <row r="39234" spans="1:3" x14ac:dyDescent="0.2">
      <c r="A39234" s="1">
        <v>39233</v>
      </c>
      <c r="B39234" s="1" t="s">
        <v>39173</v>
      </c>
      <c r="C39234" s="1" t="s">
        <v>60</v>
      </c>
    </row>
    <row r="39235" spans="1:3" x14ac:dyDescent="0.2">
      <c r="A39235" s="1">
        <v>39234</v>
      </c>
      <c r="B39235" s="1" t="s">
        <v>39174</v>
      </c>
      <c r="C39235" s="1" t="s">
        <v>60</v>
      </c>
    </row>
    <row r="39236" spans="1:3" x14ac:dyDescent="0.2">
      <c r="A39236" s="1">
        <v>39235</v>
      </c>
      <c r="B39236" s="1" t="s">
        <v>39175</v>
      </c>
      <c r="C39236" s="1" t="s">
        <v>60</v>
      </c>
    </row>
    <row r="39237" spans="1:3" x14ac:dyDescent="0.2">
      <c r="A39237" s="1">
        <v>39236</v>
      </c>
      <c r="B39237" s="1" t="s">
        <v>39176</v>
      </c>
      <c r="C39237" s="1" t="s">
        <v>60</v>
      </c>
    </row>
    <row r="39238" spans="1:3" x14ac:dyDescent="0.2">
      <c r="A39238" s="1">
        <v>39237</v>
      </c>
      <c r="B39238" s="1" t="s">
        <v>39177</v>
      </c>
      <c r="C39238" s="1" t="s">
        <v>60</v>
      </c>
    </row>
    <row r="39239" spans="1:3" x14ac:dyDescent="0.2">
      <c r="A39239" s="1">
        <v>39238</v>
      </c>
      <c r="B39239" s="1" t="s">
        <v>39178</v>
      </c>
      <c r="C39239" s="1" t="s">
        <v>60</v>
      </c>
    </row>
    <row r="39240" spans="1:3" x14ac:dyDescent="0.2">
      <c r="A39240" s="1">
        <v>39239</v>
      </c>
      <c r="B39240" s="1" t="s">
        <v>39179</v>
      </c>
      <c r="C39240" s="1" t="s">
        <v>5</v>
      </c>
    </row>
    <row r="39241" spans="1:3" x14ac:dyDescent="0.2">
      <c r="A39241" s="1">
        <v>39240</v>
      </c>
      <c r="B39241" s="1" t="s">
        <v>39180</v>
      </c>
      <c r="C39241" s="1" t="s">
        <v>60</v>
      </c>
    </row>
    <row r="39242" spans="1:3" x14ac:dyDescent="0.2">
      <c r="A39242" s="1">
        <v>39241</v>
      </c>
      <c r="B39242" s="1" t="s">
        <v>39181</v>
      </c>
      <c r="C39242" s="1" t="s">
        <v>5</v>
      </c>
    </row>
    <row r="39243" spans="1:3" x14ac:dyDescent="0.2">
      <c r="A39243" s="1">
        <v>39242</v>
      </c>
      <c r="B39243" s="1" t="s">
        <v>39182</v>
      </c>
      <c r="C39243" s="1" t="s">
        <v>60</v>
      </c>
    </row>
    <row r="39244" spans="1:3" x14ac:dyDescent="0.2">
      <c r="A39244" s="1">
        <v>39243</v>
      </c>
      <c r="B39244" s="1" t="s">
        <v>39183</v>
      </c>
      <c r="C39244" s="1" t="s">
        <v>60</v>
      </c>
    </row>
    <row r="39245" spans="1:3" x14ac:dyDescent="0.2">
      <c r="A39245" s="1">
        <v>39244</v>
      </c>
      <c r="B39245" s="1" t="s">
        <v>39184</v>
      </c>
      <c r="C39245" s="1" t="s">
        <v>5</v>
      </c>
    </row>
    <row r="39246" spans="1:3" x14ac:dyDescent="0.2">
      <c r="A39246" s="1">
        <v>39245</v>
      </c>
      <c r="B39246" s="1" t="s">
        <v>39185</v>
      </c>
      <c r="C39246" s="1" t="s">
        <v>60</v>
      </c>
    </row>
    <row r="39247" spans="1:3" x14ac:dyDescent="0.2">
      <c r="A39247" s="1">
        <v>39246</v>
      </c>
      <c r="B39247" s="1" t="s">
        <v>39186</v>
      </c>
      <c r="C39247" s="1" t="s">
        <v>60</v>
      </c>
    </row>
    <row r="39248" spans="1:3" x14ac:dyDescent="0.2">
      <c r="A39248" s="1">
        <v>39247</v>
      </c>
      <c r="B39248" s="1" t="s">
        <v>39187</v>
      </c>
      <c r="C39248" s="1" t="s">
        <v>5</v>
      </c>
    </row>
    <row r="39249" spans="1:3" x14ac:dyDescent="0.2">
      <c r="A39249" s="1">
        <v>39248</v>
      </c>
      <c r="B39249" s="1" t="s">
        <v>39188</v>
      </c>
      <c r="C39249" s="1" t="s">
        <v>60</v>
      </c>
    </row>
    <row r="39250" spans="1:3" x14ac:dyDescent="0.2">
      <c r="A39250" s="1">
        <v>39249</v>
      </c>
      <c r="B39250" s="1" t="s">
        <v>39189</v>
      </c>
      <c r="C39250" s="1" t="s">
        <v>60</v>
      </c>
    </row>
    <row r="39251" spans="1:3" x14ac:dyDescent="0.2">
      <c r="A39251" s="1">
        <v>39250</v>
      </c>
      <c r="B39251" s="1" t="s">
        <v>39190</v>
      </c>
      <c r="C39251" s="1" t="s">
        <v>60</v>
      </c>
    </row>
    <row r="39252" spans="1:3" x14ac:dyDescent="0.2">
      <c r="A39252" s="1">
        <v>39251</v>
      </c>
      <c r="B39252" s="1" t="s">
        <v>39191</v>
      </c>
      <c r="C39252" s="1" t="s">
        <v>60</v>
      </c>
    </row>
    <row r="39253" spans="1:3" x14ac:dyDescent="0.2">
      <c r="A39253" s="1">
        <v>39252</v>
      </c>
      <c r="B39253" s="1" t="s">
        <v>39192</v>
      </c>
      <c r="C39253" s="1" t="s">
        <v>60</v>
      </c>
    </row>
    <row r="39254" spans="1:3" x14ac:dyDescent="0.2">
      <c r="A39254" s="1">
        <v>39253</v>
      </c>
      <c r="B39254" s="1" t="s">
        <v>39193</v>
      </c>
      <c r="C39254" s="1" t="s">
        <v>60</v>
      </c>
    </row>
    <row r="39255" spans="1:3" x14ac:dyDescent="0.2">
      <c r="A39255" s="1">
        <v>39254</v>
      </c>
      <c r="B39255" s="1" t="s">
        <v>39194</v>
      </c>
      <c r="C39255" s="1" t="s">
        <v>5</v>
      </c>
    </row>
    <row r="39256" spans="1:3" x14ac:dyDescent="0.2">
      <c r="A39256" s="1">
        <v>39255</v>
      </c>
      <c r="B39256" s="1" t="s">
        <v>39195</v>
      </c>
      <c r="C39256" s="1" t="s">
        <v>60</v>
      </c>
    </row>
    <row r="39257" spans="1:3" x14ac:dyDescent="0.2">
      <c r="A39257" s="1">
        <v>39256</v>
      </c>
      <c r="B39257" s="1" t="s">
        <v>39196</v>
      </c>
      <c r="C39257" s="1" t="s">
        <v>60</v>
      </c>
    </row>
    <row r="39258" spans="1:3" x14ac:dyDescent="0.2">
      <c r="A39258" s="1">
        <v>39257</v>
      </c>
      <c r="B39258" s="1" t="s">
        <v>39197</v>
      </c>
      <c r="C39258" s="1" t="s">
        <v>60</v>
      </c>
    </row>
    <row r="39259" spans="1:3" x14ac:dyDescent="0.2">
      <c r="A39259" s="1">
        <v>39258</v>
      </c>
      <c r="B39259" s="1" t="s">
        <v>39198</v>
      </c>
      <c r="C39259" s="1" t="s">
        <v>60</v>
      </c>
    </row>
    <row r="39260" spans="1:3" x14ac:dyDescent="0.2">
      <c r="A39260" s="1">
        <v>39259</v>
      </c>
      <c r="B39260" s="1" t="s">
        <v>39199</v>
      </c>
      <c r="C39260" s="1" t="s">
        <v>60</v>
      </c>
    </row>
    <row r="39261" spans="1:3" x14ac:dyDescent="0.2">
      <c r="A39261" s="1">
        <v>39260</v>
      </c>
      <c r="B39261" s="1" t="s">
        <v>39200</v>
      </c>
      <c r="C39261" s="1" t="s">
        <v>5</v>
      </c>
    </row>
    <row r="39262" spans="1:3" x14ac:dyDescent="0.2">
      <c r="A39262" s="1">
        <v>39261</v>
      </c>
      <c r="B39262" s="1" t="s">
        <v>39201</v>
      </c>
      <c r="C39262" s="1" t="s">
        <v>5</v>
      </c>
    </row>
    <row r="39263" spans="1:3" x14ac:dyDescent="0.2">
      <c r="A39263" s="1">
        <v>39262</v>
      </c>
      <c r="B39263" s="1" t="s">
        <v>39202</v>
      </c>
      <c r="C39263" s="1" t="s">
        <v>60</v>
      </c>
    </row>
    <row r="39264" spans="1:3" x14ac:dyDescent="0.2">
      <c r="A39264" s="1">
        <v>39263</v>
      </c>
      <c r="B39264" s="1" t="s">
        <v>39203</v>
      </c>
      <c r="C39264" s="1" t="s">
        <v>60</v>
      </c>
    </row>
    <row r="39265" spans="1:4" x14ac:dyDescent="0.2">
      <c r="A39265" s="1">
        <v>39264</v>
      </c>
      <c r="B39265" s="1" t="s">
        <v>39204</v>
      </c>
      <c r="C39265" s="1" t="s">
        <v>307</v>
      </c>
    </row>
    <row r="39266" spans="1:4" x14ac:dyDescent="0.2">
      <c r="A39266" s="1">
        <v>39265</v>
      </c>
      <c r="B39266" s="1" t="s">
        <v>39205</v>
      </c>
      <c r="C39266" s="1" t="s">
        <v>60</v>
      </c>
    </row>
    <row r="39267" spans="1:4" x14ac:dyDescent="0.2">
      <c r="A39267" s="1">
        <v>39266</v>
      </c>
      <c r="B39267" s="1" t="s">
        <v>39206</v>
      </c>
      <c r="C39267" s="1" t="s">
        <v>60</v>
      </c>
    </row>
    <row r="39268" spans="1:4" x14ac:dyDescent="0.2">
      <c r="A39268" s="1">
        <v>39267</v>
      </c>
      <c r="B39268" s="1" t="s">
        <v>39207</v>
      </c>
      <c r="C39268" s="1" t="s">
        <v>60</v>
      </c>
    </row>
    <row r="39269" spans="1:4" x14ac:dyDescent="0.2">
      <c r="A39269" s="1">
        <v>39268</v>
      </c>
      <c r="B39269" s="1" t="s">
        <v>39208</v>
      </c>
      <c r="C39269" s="1" t="s">
        <v>60</v>
      </c>
    </row>
    <row r="39270" spans="1:4" x14ac:dyDescent="0.2">
      <c r="A39270" s="1">
        <v>39269</v>
      </c>
      <c r="B39270" s="1" t="s">
        <v>39209</v>
      </c>
      <c r="C39270" s="1" t="s">
        <v>60</v>
      </c>
    </row>
    <row r="39271" spans="1:4" x14ac:dyDescent="0.2">
      <c r="A39271" s="1">
        <v>39270</v>
      </c>
      <c r="B39271" s="1" t="s">
        <v>39210</v>
      </c>
      <c r="C39271" s="1" t="s">
        <v>60</v>
      </c>
      <c r="D39271" s="1" t="s">
        <v>61</v>
      </c>
    </row>
    <row r="39272" spans="1:4" x14ac:dyDescent="0.2">
      <c r="A39272" s="1">
        <v>39271</v>
      </c>
      <c r="B39272" s="1" t="s">
        <v>39211</v>
      </c>
      <c r="C39272" s="1" t="s">
        <v>60</v>
      </c>
    </row>
    <row r="39273" spans="1:4" x14ac:dyDescent="0.2">
      <c r="A39273" s="1">
        <v>39272</v>
      </c>
      <c r="B39273" s="1" t="s">
        <v>39212</v>
      </c>
      <c r="C39273" s="1" t="s">
        <v>60</v>
      </c>
    </row>
    <row r="39274" spans="1:4" x14ac:dyDescent="0.2">
      <c r="A39274" s="1">
        <v>39273</v>
      </c>
      <c r="B39274" s="1" t="s">
        <v>39213</v>
      </c>
      <c r="C39274" s="1" t="s">
        <v>60</v>
      </c>
    </row>
    <row r="39275" spans="1:4" x14ac:dyDescent="0.2">
      <c r="A39275" s="1">
        <v>39274</v>
      </c>
      <c r="B39275" s="1" t="s">
        <v>39214</v>
      </c>
      <c r="C39275" s="1" t="s">
        <v>60</v>
      </c>
    </row>
    <row r="39276" spans="1:4" x14ac:dyDescent="0.2">
      <c r="A39276" s="1">
        <v>39275</v>
      </c>
      <c r="B39276" s="1" t="s">
        <v>39215</v>
      </c>
      <c r="C39276" s="1" t="s">
        <v>60</v>
      </c>
    </row>
    <row r="39277" spans="1:4" x14ac:dyDescent="0.2">
      <c r="A39277" s="1">
        <v>39276</v>
      </c>
      <c r="B39277" s="1" t="s">
        <v>39216</v>
      </c>
      <c r="C39277" s="1" t="s">
        <v>60</v>
      </c>
    </row>
    <row r="39278" spans="1:4" x14ac:dyDescent="0.2">
      <c r="A39278" s="1">
        <v>39277</v>
      </c>
      <c r="B39278" s="1" t="s">
        <v>39217</v>
      </c>
      <c r="C39278" s="1" t="s">
        <v>60</v>
      </c>
    </row>
    <row r="39279" spans="1:4" x14ac:dyDescent="0.2">
      <c r="A39279" s="1">
        <v>39278</v>
      </c>
      <c r="B39279" s="1" t="s">
        <v>39218</v>
      </c>
      <c r="C39279" s="1" t="s">
        <v>60</v>
      </c>
    </row>
    <row r="39280" spans="1:4" x14ac:dyDescent="0.2">
      <c r="A39280" s="1">
        <v>39279</v>
      </c>
      <c r="B39280" s="1" t="s">
        <v>39219</v>
      </c>
      <c r="C39280" s="1" t="s">
        <v>5</v>
      </c>
    </row>
    <row r="39281" spans="1:3" x14ac:dyDescent="0.2">
      <c r="A39281" s="1">
        <v>39280</v>
      </c>
      <c r="B39281" s="1" t="s">
        <v>39220</v>
      </c>
      <c r="C39281" s="1" t="s">
        <v>60</v>
      </c>
    </row>
    <row r="39282" spans="1:3" x14ac:dyDescent="0.2">
      <c r="A39282" s="1">
        <v>39281</v>
      </c>
      <c r="B39282" s="1" t="s">
        <v>39221</v>
      </c>
      <c r="C39282" s="1" t="s">
        <v>5</v>
      </c>
    </row>
    <row r="39283" spans="1:3" x14ac:dyDescent="0.2">
      <c r="A39283" s="1">
        <v>39282</v>
      </c>
      <c r="B39283" s="1" t="s">
        <v>39222</v>
      </c>
      <c r="C39283" s="1" t="s">
        <v>60</v>
      </c>
    </row>
    <row r="39284" spans="1:3" x14ac:dyDescent="0.2">
      <c r="A39284" s="1">
        <v>39283</v>
      </c>
      <c r="B39284" s="1" t="s">
        <v>39223</v>
      </c>
      <c r="C39284" s="1" t="s">
        <v>60</v>
      </c>
    </row>
    <row r="39285" spans="1:3" x14ac:dyDescent="0.2">
      <c r="A39285" s="1">
        <v>39284</v>
      </c>
      <c r="B39285" s="1" t="s">
        <v>39224</v>
      </c>
      <c r="C39285" s="1" t="s">
        <v>60</v>
      </c>
    </row>
    <row r="39286" spans="1:3" x14ac:dyDescent="0.2">
      <c r="A39286" s="1">
        <v>39285</v>
      </c>
      <c r="B39286" s="1" t="s">
        <v>39225</v>
      </c>
      <c r="C39286" s="1" t="s">
        <v>60</v>
      </c>
    </row>
    <row r="39287" spans="1:3" x14ac:dyDescent="0.2">
      <c r="A39287" s="1">
        <v>39286</v>
      </c>
      <c r="B39287" s="1" t="s">
        <v>39226</v>
      </c>
      <c r="C39287" s="1" t="s">
        <v>60</v>
      </c>
    </row>
    <row r="39288" spans="1:3" x14ac:dyDescent="0.2">
      <c r="A39288" s="1">
        <v>39287</v>
      </c>
      <c r="B39288" s="1" t="s">
        <v>39227</v>
      </c>
      <c r="C39288" s="1" t="s">
        <v>60</v>
      </c>
    </row>
    <row r="39289" spans="1:3" x14ac:dyDescent="0.2">
      <c r="A39289" s="1">
        <v>39288</v>
      </c>
      <c r="B39289" s="1" t="s">
        <v>39228</v>
      </c>
      <c r="C39289" s="1" t="s">
        <v>60</v>
      </c>
    </row>
    <row r="39290" spans="1:3" x14ac:dyDescent="0.2">
      <c r="A39290" s="1">
        <v>39289</v>
      </c>
      <c r="B39290" s="1" t="s">
        <v>39229</v>
      </c>
      <c r="C39290" s="1" t="s">
        <v>60</v>
      </c>
    </row>
    <row r="39291" spans="1:3" x14ac:dyDescent="0.2">
      <c r="A39291" s="1">
        <v>39290</v>
      </c>
      <c r="B39291" s="1" t="s">
        <v>39230</v>
      </c>
      <c r="C39291" s="1" t="s">
        <v>60</v>
      </c>
    </row>
    <row r="39292" spans="1:3" x14ac:dyDescent="0.2">
      <c r="A39292" s="1">
        <v>39291</v>
      </c>
      <c r="B39292" s="1" t="s">
        <v>39231</v>
      </c>
      <c r="C39292" s="1" t="s">
        <v>60</v>
      </c>
    </row>
    <row r="39293" spans="1:3" x14ac:dyDescent="0.2">
      <c r="A39293" s="1">
        <v>39292</v>
      </c>
      <c r="B39293" s="1" t="s">
        <v>39232</v>
      </c>
      <c r="C39293" s="1" t="s">
        <v>60</v>
      </c>
    </row>
    <row r="39294" spans="1:3" x14ac:dyDescent="0.2">
      <c r="A39294" s="1">
        <v>39293</v>
      </c>
      <c r="B39294" s="1" t="s">
        <v>39233</v>
      </c>
      <c r="C39294" s="1" t="s">
        <v>60</v>
      </c>
    </row>
    <row r="39295" spans="1:3" x14ac:dyDescent="0.2">
      <c r="A39295" s="1">
        <v>39294</v>
      </c>
      <c r="B39295" s="1" t="s">
        <v>39234</v>
      </c>
      <c r="C39295" s="1" t="s">
        <v>60</v>
      </c>
    </row>
    <row r="39296" spans="1:3" x14ac:dyDescent="0.2">
      <c r="A39296" s="1">
        <v>39295</v>
      </c>
      <c r="B39296" s="1" t="s">
        <v>39235</v>
      </c>
      <c r="C39296" s="1" t="s">
        <v>60</v>
      </c>
    </row>
    <row r="39297" spans="1:3" x14ac:dyDescent="0.2">
      <c r="A39297" s="1">
        <v>39296</v>
      </c>
      <c r="B39297" s="1" t="s">
        <v>39236</v>
      </c>
      <c r="C39297" s="1" t="s">
        <v>60</v>
      </c>
    </row>
    <row r="39298" spans="1:3" x14ac:dyDescent="0.2">
      <c r="A39298" s="1">
        <v>39297</v>
      </c>
      <c r="B39298" s="1" t="s">
        <v>39237</v>
      </c>
      <c r="C39298" s="1" t="s">
        <v>60</v>
      </c>
    </row>
    <row r="39299" spans="1:3" x14ac:dyDescent="0.2">
      <c r="A39299" s="1">
        <v>39298</v>
      </c>
      <c r="B39299" s="1" t="s">
        <v>39238</v>
      </c>
      <c r="C39299" s="1" t="s">
        <v>60</v>
      </c>
    </row>
    <row r="39300" spans="1:3" x14ac:dyDescent="0.2">
      <c r="A39300" s="1">
        <v>39299</v>
      </c>
      <c r="B39300" s="1" t="s">
        <v>39239</v>
      </c>
      <c r="C39300" s="1" t="s">
        <v>60</v>
      </c>
    </row>
    <row r="39301" spans="1:3" x14ac:dyDescent="0.2">
      <c r="A39301" s="1">
        <v>39300</v>
      </c>
      <c r="B39301" s="1" t="s">
        <v>39240</v>
      </c>
      <c r="C39301" s="1" t="s">
        <v>60</v>
      </c>
    </row>
    <row r="39302" spans="1:3" x14ac:dyDescent="0.2">
      <c r="A39302" s="1">
        <v>39301</v>
      </c>
      <c r="B39302" s="1" t="s">
        <v>39241</v>
      </c>
      <c r="C39302" s="1" t="s">
        <v>60</v>
      </c>
    </row>
    <row r="39303" spans="1:3" x14ac:dyDescent="0.2">
      <c r="A39303" s="1">
        <v>39302</v>
      </c>
      <c r="B39303" s="1" t="s">
        <v>39242</v>
      </c>
      <c r="C39303" s="1" t="s">
        <v>5</v>
      </c>
    </row>
    <row r="39304" spans="1:3" x14ac:dyDescent="0.2">
      <c r="A39304" s="1">
        <v>39303</v>
      </c>
      <c r="B39304" s="1" t="s">
        <v>39243</v>
      </c>
      <c r="C39304" s="1" t="s">
        <v>60</v>
      </c>
    </row>
    <row r="39305" spans="1:3" x14ac:dyDescent="0.2">
      <c r="A39305" s="1">
        <v>39304</v>
      </c>
      <c r="B39305" s="1" t="s">
        <v>39244</v>
      </c>
      <c r="C39305" s="1" t="s">
        <v>60</v>
      </c>
    </row>
    <row r="39306" spans="1:3" x14ac:dyDescent="0.2">
      <c r="A39306" s="1">
        <v>39305</v>
      </c>
      <c r="B39306" s="1" t="s">
        <v>39245</v>
      </c>
      <c r="C39306" s="1" t="s">
        <v>60</v>
      </c>
    </row>
    <row r="39307" spans="1:3" x14ac:dyDescent="0.2">
      <c r="A39307" s="1">
        <v>39306</v>
      </c>
      <c r="B39307" s="1" t="s">
        <v>39246</v>
      </c>
      <c r="C39307" s="1" t="s">
        <v>60</v>
      </c>
    </row>
    <row r="39308" spans="1:3" x14ac:dyDescent="0.2">
      <c r="A39308" s="1">
        <v>39307</v>
      </c>
      <c r="B39308" s="1" t="s">
        <v>39247</v>
      </c>
      <c r="C39308" s="1" t="s">
        <v>60</v>
      </c>
    </row>
    <row r="39309" spans="1:3" x14ac:dyDescent="0.2">
      <c r="A39309" s="1">
        <v>39308</v>
      </c>
      <c r="B39309" s="1" t="s">
        <v>39248</v>
      </c>
      <c r="C39309" s="1" t="s">
        <v>60</v>
      </c>
    </row>
    <row r="39310" spans="1:3" x14ac:dyDescent="0.2">
      <c r="A39310" s="1">
        <v>39309</v>
      </c>
      <c r="B39310" s="1" t="s">
        <v>39249</v>
      </c>
      <c r="C39310" s="1" t="s">
        <v>60</v>
      </c>
    </row>
    <row r="39311" spans="1:3" x14ac:dyDescent="0.2">
      <c r="A39311" s="1">
        <v>39310</v>
      </c>
      <c r="B39311" s="1" t="s">
        <v>39250</v>
      </c>
      <c r="C39311" s="1" t="s">
        <v>60</v>
      </c>
    </row>
    <row r="39312" spans="1:3" x14ac:dyDescent="0.2">
      <c r="A39312" s="1">
        <v>39311</v>
      </c>
      <c r="B39312" s="1" t="s">
        <v>39251</v>
      </c>
      <c r="C39312" s="1" t="s">
        <v>60</v>
      </c>
    </row>
    <row r="39313" spans="1:3" x14ac:dyDescent="0.2">
      <c r="A39313" s="1">
        <v>39312</v>
      </c>
      <c r="B39313" s="1" t="s">
        <v>39252</v>
      </c>
      <c r="C39313" s="1" t="s">
        <v>60</v>
      </c>
    </row>
    <row r="39314" spans="1:3" x14ac:dyDescent="0.2">
      <c r="A39314" s="1">
        <v>39313</v>
      </c>
      <c r="B39314" s="1" t="s">
        <v>39253</v>
      </c>
      <c r="C39314" s="1" t="s">
        <v>60</v>
      </c>
    </row>
    <row r="39315" spans="1:3" x14ac:dyDescent="0.2">
      <c r="A39315" s="1">
        <v>39314</v>
      </c>
      <c r="B39315" s="1" t="s">
        <v>39254</v>
      </c>
      <c r="C39315" s="1" t="s">
        <v>60</v>
      </c>
    </row>
    <row r="39316" spans="1:3" x14ac:dyDescent="0.2">
      <c r="A39316" s="1">
        <v>39315</v>
      </c>
      <c r="B39316" s="1" t="s">
        <v>39255</v>
      </c>
      <c r="C39316" s="1" t="s">
        <v>60</v>
      </c>
    </row>
    <row r="39317" spans="1:3" x14ac:dyDescent="0.2">
      <c r="A39317" s="1">
        <v>39316</v>
      </c>
      <c r="B39317" s="1" t="s">
        <v>39256</v>
      </c>
      <c r="C39317" s="1" t="s">
        <v>60</v>
      </c>
    </row>
    <row r="39318" spans="1:3" x14ac:dyDescent="0.2">
      <c r="A39318" s="1">
        <v>39317</v>
      </c>
      <c r="B39318" s="1" t="s">
        <v>39257</v>
      </c>
      <c r="C39318" s="1" t="s">
        <v>60</v>
      </c>
    </row>
    <row r="39319" spans="1:3" x14ac:dyDescent="0.2">
      <c r="A39319" s="1">
        <v>39318</v>
      </c>
      <c r="B39319" s="1" t="s">
        <v>39258</v>
      </c>
      <c r="C39319" s="1" t="s">
        <v>60</v>
      </c>
    </row>
    <row r="39320" spans="1:3" x14ac:dyDescent="0.2">
      <c r="A39320" s="1">
        <v>39319</v>
      </c>
      <c r="B39320" s="1" t="s">
        <v>39259</v>
      </c>
      <c r="C39320" s="1" t="s">
        <v>60</v>
      </c>
    </row>
    <row r="39321" spans="1:3" x14ac:dyDescent="0.2">
      <c r="A39321" s="1">
        <v>39320</v>
      </c>
      <c r="B39321" s="1" t="s">
        <v>39260</v>
      </c>
      <c r="C39321" s="1" t="s">
        <v>60</v>
      </c>
    </row>
    <row r="39322" spans="1:3" x14ac:dyDescent="0.2">
      <c r="A39322" s="1">
        <v>39321</v>
      </c>
      <c r="B39322" s="1" t="s">
        <v>39261</v>
      </c>
      <c r="C39322" s="1" t="s">
        <v>60</v>
      </c>
    </row>
    <row r="39323" spans="1:3" x14ac:dyDescent="0.2">
      <c r="A39323" s="1">
        <v>39322</v>
      </c>
      <c r="B39323" s="1" t="s">
        <v>39262</v>
      </c>
      <c r="C39323" s="1" t="s">
        <v>60</v>
      </c>
    </row>
    <row r="39324" spans="1:3" x14ac:dyDescent="0.2">
      <c r="A39324" s="1">
        <v>39323</v>
      </c>
      <c r="B39324" s="1" t="s">
        <v>39263</v>
      </c>
      <c r="C39324" s="1" t="s">
        <v>60</v>
      </c>
    </row>
    <row r="39325" spans="1:3" x14ac:dyDescent="0.2">
      <c r="A39325" s="1">
        <v>39324</v>
      </c>
      <c r="B39325" s="1" t="s">
        <v>39264</v>
      </c>
      <c r="C39325" s="1" t="s">
        <v>60</v>
      </c>
    </row>
    <row r="39326" spans="1:3" x14ac:dyDescent="0.2">
      <c r="A39326" s="1">
        <v>39325</v>
      </c>
      <c r="B39326" s="1" t="s">
        <v>39265</v>
      </c>
      <c r="C39326" s="1" t="s">
        <v>60</v>
      </c>
    </row>
    <row r="39327" spans="1:3" x14ac:dyDescent="0.2">
      <c r="A39327" s="1">
        <v>39326</v>
      </c>
      <c r="B39327" s="1" t="s">
        <v>39266</v>
      </c>
      <c r="C39327" s="1" t="s">
        <v>60</v>
      </c>
    </row>
    <row r="39328" spans="1:3" x14ac:dyDescent="0.2">
      <c r="A39328" s="1">
        <v>39327</v>
      </c>
      <c r="B39328" s="1" t="s">
        <v>39267</v>
      </c>
      <c r="C39328" s="1" t="s">
        <v>60</v>
      </c>
    </row>
    <row r="39329" spans="1:3" x14ac:dyDescent="0.2">
      <c r="A39329" s="1">
        <v>39328</v>
      </c>
      <c r="B39329" s="1" t="s">
        <v>39268</v>
      </c>
      <c r="C39329" s="1" t="s">
        <v>60</v>
      </c>
    </row>
    <row r="39330" spans="1:3" x14ac:dyDescent="0.2">
      <c r="A39330" s="1">
        <v>39329</v>
      </c>
      <c r="B39330" s="1" t="s">
        <v>39269</v>
      </c>
      <c r="C39330" s="1" t="s">
        <v>60</v>
      </c>
    </row>
    <row r="39331" spans="1:3" x14ac:dyDescent="0.2">
      <c r="A39331" s="1">
        <v>39330</v>
      </c>
      <c r="B39331" s="1" t="s">
        <v>39270</v>
      </c>
      <c r="C39331" s="1" t="s">
        <v>60</v>
      </c>
    </row>
    <row r="39332" spans="1:3" x14ac:dyDescent="0.2">
      <c r="A39332" s="1">
        <v>39331</v>
      </c>
      <c r="B39332" s="1" t="s">
        <v>39271</v>
      </c>
      <c r="C39332" s="1" t="s">
        <v>60</v>
      </c>
    </row>
    <row r="39333" spans="1:3" x14ac:dyDescent="0.2">
      <c r="A39333" s="1">
        <v>39332</v>
      </c>
      <c r="B39333" s="1" t="s">
        <v>39272</v>
      </c>
      <c r="C39333" s="1" t="s">
        <v>60</v>
      </c>
    </row>
    <row r="39334" spans="1:3" x14ac:dyDescent="0.2">
      <c r="A39334" s="1">
        <v>39333</v>
      </c>
      <c r="B39334" s="1" t="s">
        <v>39273</v>
      </c>
      <c r="C39334" s="1" t="s">
        <v>60</v>
      </c>
    </row>
    <row r="39335" spans="1:3" x14ac:dyDescent="0.2">
      <c r="A39335" s="1">
        <v>39334</v>
      </c>
      <c r="B39335" s="1" t="s">
        <v>39274</v>
      </c>
      <c r="C39335" s="1" t="s">
        <v>5</v>
      </c>
    </row>
    <row r="39336" spans="1:3" x14ac:dyDescent="0.2">
      <c r="A39336" s="1">
        <v>39335</v>
      </c>
      <c r="B39336" s="1" t="s">
        <v>39275</v>
      </c>
      <c r="C39336" s="1" t="s">
        <v>60</v>
      </c>
    </row>
    <row r="39337" spans="1:3" x14ac:dyDescent="0.2">
      <c r="A39337" s="1">
        <v>39336</v>
      </c>
      <c r="B39337" s="1" t="s">
        <v>39276</v>
      </c>
      <c r="C39337" s="1" t="s">
        <v>60</v>
      </c>
    </row>
    <row r="39338" spans="1:3" x14ac:dyDescent="0.2">
      <c r="A39338" s="1">
        <v>39337</v>
      </c>
      <c r="B39338" s="1" t="s">
        <v>39277</v>
      </c>
      <c r="C39338" s="1" t="s">
        <v>60</v>
      </c>
    </row>
    <row r="39339" spans="1:3" x14ac:dyDescent="0.2">
      <c r="A39339" s="1">
        <v>39338</v>
      </c>
      <c r="B39339" s="1" t="s">
        <v>39278</v>
      </c>
      <c r="C39339" s="1" t="s">
        <v>60</v>
      </c>
    </row>
    <row r="39340" spans="1:3" x14ac:dyDescent="0.2">
      <c r="A39340" s="1">
        <v>39339</v>
      </c>
      <c r="B39340" s="1" t="s">
        <v>39279</v>
      </c>
      <c r="C39340" s="1" t="s">
        <v>60</v>
      </c>
    </row>
    <row r="39341" spans="1:3" x14ac:dyDescent="0.2">
      <c r="A39341" s="1">
        <v>39340</v>
      </c>
      <c r="B39341" s="1" t="s">
        <v>39280</v>
      </c>
      <c r="C39341" s="1" t="s">
        <v>60</v>
      </c>
    </row>
    <row r="39342" spans="1:3" x14ac:dyDescent="0.2">
      <c r="A39342" s="1">
        <v>39341</v>
      </c>
      <c r="B39342" s="1" t="s">
        <v>39281</v>
      </c>
      <c r="C39342" s="1" t="s">
        <v>60</v>
      </c>
    </row>
    <row r="39343" spans="1:3" x14ac:dyDescent="0.2">
      <c r="A39343" s="1">
        <v>39342</v>
      </c>
      <c r="B39343" s="1" t="s">
        <v>39282</v>
      </c>
      <c r="C39343" s="1" t="s">
        <v>60</v>
      </c>
    </row>
    <row r="39344" spans="1:3" x14ac:dyDescent="0.2">
      <c r="A39344" s="1">
        <v>39343</v>
      </c>
      <c r="B39344" s="1" t="s">
        <v>39283</v>
      </c>
      <c r="C39344" s="1" t="s">
        <v>5</v>
      </c>
    </row>
    <row r="39345" spans="1:3" x14ac:dyDescent="0.2">
      <c r="A39345" s="1">
        <v>39344</v>
      </c>
      <c r="B39345" s="1" t="s">
        <v>39284</v>
      </c>
      <c r="C39345" s="1" t="s">
        <v>60</v>
      </c>
    </row>
    <row r="39346" spans="1:3" x14ac:dyDescent="0.2">
      <c r="A39346" s="1">
        <v>39345</v>
      </c>
      <c r="B39346" s="1" t="s">
        <v>39285</v>
      </c>
      <c r="C39346" s="1" t="s">
        <v>5</v>
      </c>
    </row>
    <row r="39347" spans="1:3" x14ac:dyDescent="0.2">
      <c r="A39347" s="1">
        <v>39346</v>
      </c>
      <c r="B39347" s="1" t="s">
        <v>39286</v>
      </c>
      <c r="C39347" s="1" t="s">
        <v>60</v>
      </c>
    </row>
    <row r="39348" spans="1:3" x14ac:dyDescent="0.2">
      <c r="A39348" s="1">
        <v>39347</v>
      </c>
      <c r="B39348" s="1" t="s">
        <v>39287</v>
      </c>
      <c r="C39348" s="1" t="s">
        <v>60</v>
      </c>
    </row>
    <row r="39349" spans="1:3" x14ac:dyDescent="0.2">
      <c r="A39349" s="1">
        <v>39348</v>
      </c>
      <c r="B39349" s="1" t="s">
        <v>39288</v>
      </c>
      <c r="C39349" s="1" t="s">
        <v>60</v>
      </c>
    </row>
    <row r="39350" spans="1:3" x14ac:dyDescent="0.2">
      <c r="A39350" s="1">
        <v>39349</v>
      </c>
      <c r="B39350" s="1" t="s">
        <v>39289</v>
      </c>
      <c r="C39350" s="1" t="s">
        <v>60</v>
      </c>
    </row>
    <row r="39351" spans="1:3" x14ac:dyDescent="0.2">
      <c r="A39351" s="1">
        <v>39350</v>
      </c>
      <c r="B39351" s="1" t="s">
        <v>39290</v>
      </c>
      <c r="C39351" s="1" t="s">
        <v>60</v>
      </c>
    </row>
    <row r="39352" spans="1:3" x14ac:dyDescent="0.2">
      <c r="A39352" s="1">
        <v>39351</v>
      </c>
      <c r="B39352" s="1" t="s">
        <v>39291</v>
      </c>
      <c r="C39352" s="1" t="s">
        <v>60</v>
      </c>
    </row>
    <row r="39353" spans="1:3" x14ac:dyDescent="0.2">
      <c r="A39353" s="1">
        <v>39352</v>
      </c>
      <c r="B39353" s="1" t="s">
        <v>39292</v>
      </c>
      <c r="C39353" s="1" t="s">
        <v>60</v>
      </c>
    </row>
    <row r="39354" spans="1:3" x14ac:dyDescent="0.2">
      <c r="A39354" s="1">
        <v>39353</v>
      </c>
      <c r="B39354" s="1" t="s">
        <v>39293</v>
      </c>
      <c r="C39354" s="1" t="s">
        <v>60</v>
      </c>
    </row>
    <row r="39355" spans="1:3" x14ac:dyDescent="0.2">
      <c r="A39355" s="1">
        <v>39354</v>
      </c>
      <c r="B39355" s="1" t="s">
        <v>39294</v>
      </c>
      <c r="C39355" s="1" t="s">
        <v>60</v>
      </c>
    </row>
    <row r="39356" spans="1:3" x14ac:dyDescent="0.2">
      <c r="A39356" s="1">
        <v>39355</v>
      </c>
      <c r="B39356" s="1" t="s">
        <v>39295</v>
      </c>
      <c r="C39356" s="1" t="s">
        <v>60</v>
      </c>
    </row>
    <row r="39357" spans="1:3" x14ac:dyDescent="0.2">
      <c r="A39357" s="1">
        <v>39356</v>
      </c>
      <c r="B39357" s="1" t="s">
        <v>39296</v>
      </c>
      <c r="C39357" s="1" t="s">
        <v>60</v>
      </c>
    </row>
    <row r="39358" spans="1:3" x14ac:dyDescent="0.2">
      <c r="A39358" s="1">
        <v>39357</v>
      </c>
      <c r="B39358" s="1" t="s">
        <v>39297</v>
      </c>
      <c r="C39358" s="1" t="s">
        <v>60</v>
      </c>
    </row>
    <row r="39359" spans="1:3" x14ac:dyDescent="0.2">
      <c r="A39359" s="1">
        <v>39358</v>
      </c>
      <c r="B39359" s="1" t="s">
        <v>39298</v>
      </c>
      <c r="C39359" s="1" t="s">
        <v>60</v>
      </c>
    </row>
    <row r="39360" spans="1:3" x14ac:dyDescent="0.2">
      <c r="A39360" s="1">
        <v>39359</v>
      </c>
      <c r="B39360" s="1" t="s">
        <v>39299</v>
      </c>
      <c r="C39360" s="1" t="s">
        <v>60</v>
      </c>
    </row>
    <row r="39361" spans="1:3" x14ac:dyDescent="0.2">
      <c r="A39361" s="1">
        <v>39360</v>
      </c>
      <c r="B39361" s="1" t="s">
        <v>39300</v>
      </c>
      <c r="C39361" s="1" t="s">
        <v>60</v>
      </c>
    </row>
    <row r="39362" spans="1:3" x14ac:dyDescent="0.2">
      <c r="A39362" s="1">
        <v>39361</v>
      </c>
      <c r="B39362" s="1" t="s">
        <v>39301</v>
      </c>
      <c r="C39362" s="1" t="s">
        <v>60</v>
      </c>
    </row>
    <row r="39363" spans="1:3" x14ac:dyDescent="0.2">
      <c r="A39363" s="1">
        <v>39362</v>
      </c>
      <c r="B39363" s="1" t="s">
        <v>39302</v>
      </c>
      <c r="C39363" s="1" t="s">
        <v>60</v>
      </c>
    </row>
    <row r="39364" spans="1:3" x14ac:dyDescent="0.2">
      <c r="A39364" s="1">
        <v>39363</v>
      </c>
      <c r="B39364" s="1" t="s">
        <v>39303</v>
      </c>
      <c r="C39364" s="1" t="s">
        <v>60</v>
      </c>
    </row>
    <row r="39365" spans="1:3" x14ac:dyDescent="0.2">
      <c r="A39365" s="1">
        <v>39364</v>
      </c>
      <c r="B39365" s="1" t="s">
        <v>39304</v>
      </c>
      <c r="C39365" s="1" t="s">
        <v>60</v>
      </c>
    </row>
    <row r="39366" spans="1:3" x14ac:dyDescent="0.2">
      <c r="A39366" s="1">
        <v>39365</v>
      </c>
      <c r="B39366" s="1" t="s">
        <v>39305</v>
      </c>
      <c r="C39366" s="1" t="s">
        <v>60</v>
      </c>
    </row>
    <row r="39367" spans="1:3" x14ac:dyDescent="0.2">
      <c r="A39367" s="1">
        <v>39366</v>
      </c>
      <c r="B39367" s="1" t="s">
        <v>39306</v>
      </c>
      <c r="C39367" s="1" t="s">
        <v>60</v>
      </c>
    </row>
    <row r="39368" spans="1:3" x14ac:dyDescent="0.2">
      <c r="A39368" s="1">
        <v>39367</v>
      </c>
      <c r="B39368" s="1" t="s">
        <v>39307</v>
      </c>
      <c r="C39368" s="1" t="s">
        <v>60</v>
      </c>
    </row>
    <row r="39369" spans="1:3" x14ac:dyDescent="0.2">
      <c r="A39369" s="1">
        <v>39368</v>
      </c>
      <c r="B39369" s="1" t="s">
        <v>39308</v>
      </c>
      <c r="C39369" s="1" t="s">
        <v>60</v>
      </c>
    </row>
    <row r="39370" spans="1:3" x14ac:dyDescent="0.2">
      <c r="A39370" s="1">
        <v>39369</v>
      </c>
      <c r="B39370" s="1" t="s">
        <v>39309</v>
      </c>
      <c r="C39370" s="1" t="s">
        <v>60</v>
      </c>
    </row>
    <row r="39371" spans="1:3" x14ac:dyDescent="0.2">
      <c r="A39371" s="1">
        <v>39370</v>
      </c>
      <c r="B39371" s="1" t="s">
        <v>39310</v>
      </c>
      <c r="C39371" s="1" t="s">
        <v>5</v>
      </c>
    </row>
    <row r="39372" spans="1:3" x14ac:dyDescent="0.2">
      <c r="A39372" s="1">
        <v>39371</v>
      </c>
      <c r="B39372" s="1" t="s">
        <v>39311</v>
      </c>
      <c r="C39372" s="1" t="s">
        <v>60</v>
      </c>
    </row>
    <row r="39373" spans="1:3" x14ac:dyDescent="0.2">
      <c r="A39373" s="1">
        <v>39372</v>
      </c>
      <c r="B39373" s="1" t="s">
        <v>39312</v>
      </c>
      <c r="C39373" s="1" t="s">
        <v>60</v>
      </c>
    </row>
    <row r="39374" spans="1:3" x14ac:dyDescent="0.2">
      <c r="A39374" s="1">
        <v>39373</v>
      </c>
      <c r="B39374" s="1" t="s">
        <v>39313</v>
      </c>
      <c r="C39374" s="1" t="s">
        <v>60</v>
      </c>
    </row>
    <row r="39375" spans="1:3" x14ac:dyDescent="0.2">
      <c r="A39375" s="1">
        <v>39374</v>
      </c>
      <c r="B39375" s="1" t="s">
        <v>39314</v>
      </c>
      <c r="C39375" s="1" t="s">
        <v>60</v>
      </c>
    </row>
    <row r="39376" spans="1:3" x14ac:dyDescent="0.2">
      <c r="A39376" s="1">
        <v>39375</v>
      </c>
      <c r="B39376" s="1" t="s">
        <v>39315</v>
      </c>
      <c r="C39376" s="1" t="s">
        <v>60</v>
      </c>
    </row>
    <row r="39377" spans="1:4" x14ac:dyDescent="0.2">
      <c r="A39377" s="1">
        <v>39376</v>
      </c>
      <c r="B39377" s="1" t="s">
        <v>39316</v>
      </c>
      <c r="C39377" s="1" t="s">
        <v>5</v>
      </c>
    </row>
    <row r="39378" spans="1:4" x14ac:dyDescent="0.2">
      <c r="A39378" s="1">
        <v>39377</v>
      </c>
      <c r="B39378" s="1" t="s">
        <v>39317</v>
      </c>
      <c r="C39378" s="1" t="s">
        <v>60</v>
      </c>
    </row>
    <row r="39379" spans="1:4" x14ac:dyDescent="0.2">
      <c r="A39379" s="1">
        <v>39378</v>
      </c>
      <c r="B39379" s="1" t="s">
        <v>39318</v>
      </c>
      <c r="C39379" s="1" t="s">
        <v>60</v>
      </c>
    </row>
    <row r="39380" spans="1:4" x14ac:dyDescent="0.2">
      <c r="A39380" s="1">
        <v>39379</v>
      </c>
      <c r="B39380" s="1" t="s">
        <v>39319</v>
      </c>
      <c r="C39380" s="1" t="s">
        <v>5</v>
      </c>
    </row>
    <row r="39381" spans="1:4" x14ac:dyDescent="0.2">
      <c r="A39381" s="1">
        <v>39380</v>
      </c>
      <c r="B39381" s="1" t="s">
        <v>39320</v>
      </c>
      <c r="C39381" s="1" t="s">
        <v>60</v>
      </c>
    </row>
    <row r="39382" spans="1:4" x14ac:dyDescent="0.2">
      <c r="A39382" s="1">
        <v>39381</v>
      </c>
      <c r="B39382" s="1" t="s">
        <v>39321</v>
      </c>
      <c r="C39382" s="1" t="s">
        <v>60</v>
      </c>
      <c r="D39382" s="1" t="s">
        <v>61</v>
      </c>
    </row>
    <row r="39383" spans="1:4" x14ac:dyDescent="0.2">
      <c r="A39383" s="1">
        <v>39382</v>
      </c>
      <c r="B39383" s="1" t="s">
        <v>39322</v>
      </c>
      <c r="C39383" s="1" t="s">
        <v>60</v>
      </c>
    </row>
    <row r="39384" spans="1:4" x14ac:dyDescent="0.2">
      <c r="A39384" s="1">
        <v>39383</v>
      </c>
      <c r="B39384" s="1" t="s">
        <v>39323</v>
      </c>
      <c r="C39384" s="1" t="s">
        <v>60</v>
      </c>
    </row>
    <row r="39385" spans="1:4" x14ac:dyDescent="0.2">
      <c r="A39385" s="1">
        <v>39384</v>
      </c>
      <c r="B39385" s="1" t="s">
        <v>39324</v>
      </c>
      <c r="C39385" s="1" t="s">
        <v>60</v>
      </c>
    </row>
    <row r="39386" spans="1:4" x14ac:dyDescent="0.2">
      <c r="A39386" s="1">
        <v>39385</v>
      </c>
      <c r="B39386" s="1" t="s">
        <v>39325</v>
      </c>
      <c r="C39386" s="1" t="s">
        <v>5</v>
      </c>
    </row>
    <row r="39387" spans="1:4" x14ac:dyDescent="0.2">
      <c r="A39387" s="1">
        <v>39386</v>
      </c>
      <c r="B39387" s="1" t="s">
        <v>39326</v>
      </c>
      <c r="C39387" s="1" t="s">
        <v>60</v>
      </c>
    </row>
    <row r="39388" spans="1:4" x14ac:dyDescent="0.2">
      <c r="A39388" s="1">
        <v>39387</v>
      </c>
      <c r="B39388" s="1" t="s">
        <v>39327</v>
      </c>
      <c r="C39388" s="1" t="s">
        <v>5</v>
      </c>
    </row>
    <row r="39389" spans="1:4" x14ac:dyDescent="0.2">
      <c r="A39389" s="1">
        <v>39388</v>
      </c>
      <c r="B39389" s="1" t="s">
        <v>39328</v>
      </c>
      <c r="C39389" s="1" t="s">
        <v>5</v>
      </c>
    </row>
    <row r="39390" spans="1:4" x14ac:dyDescent="0.2">
      <c r="A39390" s="1">
        <v>39389</v>
      </c>
      <c r="B39390" s="1" t="s">
        <v>39329</v>
      </c>
      <c r="C39390" s="1" t="s">
        <v>60</v>
      </c>
    </row>
    <row r="39391" spans="1:4" x14ac:dyDescent="0.2">
      <c r="A39391" s="1">
        <v>39390</v>
      </c>
      <c r="B39391" s="1" t="s">
        <v>39330</v>
      </c>
      <c r="C39391" s="1" t="s">
        <v>5</v>
      </c>
    </row>
    <row r="39392" spans="1:4" x14ac:dyDescent="0.2">
      <c r="A39392" s="1">
        <v>39391</v>
      </c>
      <c r="B39392" s="1" t="s">
        <v>39331</v>
      </c>
      <c r="C39392" s="1" t="s">
        <v>5</v>
      </c>
    </row>
    <row r="39393" spans="1:3" x14ac:dyDescent="0.2">
      <c r="A39393" s="1">
        <v>39392</v>
      </c>
      <c r="B39393" s="1" t="s">
        <v>39332</v>
      </c>
      <c r="C39393" s="1" t="s">
        <v>5</v>
      </c>
    </row>
    <row r="39394" spans="1:3" x14ac:dyDescent="0.2">
      <c r="A39394" s="1">
        <v>39393</v>
      </c>
      <c r="B39394" s="1" t="s">
        <v>39333</v>
      </c>
      <c r="C39394" s="1" t="s">
        <v>60</v>
      </c>
    </row>
    <row r="39395" spans="1:3" x14ac:dyDescent="0.2">
      <c r="A39395" s="1">
        <v>39394</v>
      </c>
      <c r="B39395" s="1" t="s">
        <v>39334</v>
      </c>
      <c r="C39395" s="1" t="s">
        <v>60</v>
      </c>
    </row>
    <row r="39396" spans="1:3" x14ac:dyDescent="0.2">
      <c r="A39396" s="1">
        <v>39395</v>
      </c>
      <c r="B39396" s="1" t="s">
        <v>39335</v>
      </c>
      <c r="C39396" s="1" t="s">
        <v>60</v>
      </c>
    </row>
    <row r="39397" spans="1:3" x14ac:dyDescent="0.2">
      <c r="A39397" s="1">
        <v>39396</v>
      </c>
      <c r="B39397" s="1" t="s">
        <v>39336</v>
      </c>
      <c r="C39397" s="1" t="s">
        <v>60</v>
      </c>
    </row>
    <row r="39398" spans="1:3" x14ac:dyDescent="0.2">
      <c r="A39398" s="1">
        <v>39397</v>
      </c>
      <c r="B39398" s="1" t="s">
        <v>39337</v>
      </c>
      <c r="C39398" s="1" t="s">
        <v>60</v>
      </c>
    </row>
    <row r="39399" spans="1:3" x14ac:dyDescent="0.2">
      <c r="A39399" s="1">
        <v>39398</v>
      </c>
      <c r="B39399" s="1" t="s">
        <v>39338</v>
      </c>
      <c r="C39399" s="1" t="s">
        <v>60</v>
      </c>
    </row>
    <row r="39400" spans="1:3" x14ac:dyDescent="0.2">
      <c r="A39400" s="1">
        <v>39399</v>
      </c>
      <c r="B39400" s="1" t="s">
        <v>39339</v>
      </c>
      <c r="C39400" s="1" t="s">
        <v>60</v>
      </c>
    </row>
    <row r="39401" spans="1:3" x14ac:dyDescent="0.2">
      <c r="A39401" s="1">
        <v>39400</v>
      </c>
      <c r="B39401" s="1" t="s">
        <v>39340</v>
      </c>
      <c r="C39401" s="1" t="s">
        <v>5</v>
      </c>
    </row>
    <row r="39402" spans="1:3" x14ac:dyDescent="0.2">
      <c r="A39402" s="1">
        <v>39401</v>
      </c>
      <c r="B39402" s="1" t="s">
        <v>39341</v>
      </c>
      <c r="C39402" s="1" t="s">
        <v>60</v>
      </c>
    </row>
    <row r="39403" spans="1:3" x14ac:dyDescent="0.2">
      <c r="A39403" s="1">
        <v>39402</v>
      </c>
      <c r="B39403" s="1" t="s">
        <v>39342</v>
      </c>
      <c r="C39403" s="1" t="s">
        <v>60</v>
      </c>
    </row>
    <row r="39404" spans="1:3" x14ac:dyDescent="0.2">
      <c r="A39404" s="1">
        <v>39403</v>
      </c>
      <c r="B39404" s="1" t="s">
        <v>39343</v>
      </c>
      <c r="C39404" s="1" t="s">
        <v>60</v>
      </c>
    </row>
    <row r="39405" spans="1:3" x14ac:dyDescent="0.2">
      <c r="A39405" s="1">
        <v>39404</v>
      </c>
      <c r="B39405" s="1" t="s">
        <v>39344</v>
      </c>
      <c r="C39405" s="1" t="s">
        <v>60</v>
      </c>
    </row>
    <row r="39406" spans="1:3" x14ac:dyDescent="0.2">
      <c r="A39406" s="1">
        <v>39405</v>
      </c>
      <c r="B39406" s="1" t="s">
        <v>39345</v>
      </c>
      <c r="C39406" s="1" t="s">
        <v>5</v>
      </c>
    </row>
    <row r="39407" spans="1:3" x14ac:dyDescent="0.2">
      <c r="A39407" s="1">
        <v>39406</v>
      </c>
      <c r="B39407" s="1" t="s">
        <v>39346</v>
      </c>
      <c r="C39407" s="1" t="s">
        <v>5</v>
      </c>
    </row>
    <row r="39408" spans="1:3" x14ac:dyDescent="0.2">
      <c r="A39408" s="1">
        <v>39407</v>
      </c>
      <c r="B39408" s="1" t="s">
        <v>39347</v>
      </c>
      <c r="C39408" s="1" t="s">
        <v>60</v>
      </c>
    </row>
    <row r="39409" spans="1:3" x14ac:dyDescent="0.2">
      <c r="A39409" s="1">
        <v>39408</v>
      </c>
      <c r="B39409" s="1" t="s">
        <v>39348</v>
      </c>
      <c r="C39409" s="1" t="s">
        <v>60</v>
      </c>
    </row>
    <row r="39410" spans="1:3" x14ac:dyDescent="0.2">
      <c r="A39410" s="1">
        <v>39409</v>
      </c>
      <c r="B39410" s="1" t="s">
        <v>39349</v>
      </c>
      <c r="C39410" s="1" t="s">
        <v>5</v>
      </c>
    </row>
    <row r="39411" spans="1:3" x14ac:dyDescent="0.2">
      <c r="A39411" s="1">
        <v>39410</v>
      </c>
      <c r="B39411" s="1" t="s">
        <v>39350</v>
      </c>
      <c r="C39411" s="1" t="s">
        <v>5</v>
      </c>
    </row>
    <row r="39412" spans="1:3" x14ac:dyDescent="0.2">
      <c r="A39412" s="1">
        <v>39411</v>
      </c>
      <c r="B39412" s="1" t="s">
        <v>39351</v>
      </c>
      <c r="C39412" s="1" t="s">
        <v>60</v>
      </c>
    </row>
    <row r="39413" spans="1:3" x14ac:dyDescent="0.2">
      <c r="A39413" s="1">
        <v>39412</v>
      </c>
      <c r="B39413" s="1" t="s">
        <v>39352</v>
      </c>
      <c r="C39413" s="1" t="s">
        <v>60</v>
      </c>
    </row>
    <row r="39414" spans="1:3" x14ac:dyDescent="0.2">
      <c r="A39414" s="1">
        <v>39413</v>
      </c>
      <c r="B39414" s="1" t="s">
        <v>39353</v>
      </c>
      <c r="C39414" s="1" t="s">
        <v>60</v>
      </c>
    </row>
    <row r="39415" spans="1:3" x14ac:dyDescent="0.2">
      <c r="A39415" s="1">
        <v>39414</v>
      </c>
      <c r="B39415" s="1" t="s">
        <v>39354</v>
      </c>
      <c r="C39415" s="1" t="s">
        <v>5</v>
      </c>
    </row>
    <row r="39416" spans="1:3" x14ac:dyDescent="0.2">
      <c r="A39416" s="1">
        <v>39415</v>
      </c>
      <c r="B39416" s="1" t="s">
        <v>39355</v>
      </c>
      <c r="C39416" s="1" t="s">
        <v>60</v>
      </c>
    </row>
    <row r="39417" spans="1:3" x14ac:dyDescent="0.2">
      <c r="A39417" s="1">
        <v>39416</v>
      </c>
      <c r="B39417" s="1" t="s">
        <v>39356</v>
      </c>
      <c r="C39417" s="1" t="s">
        <v>5</v>
      </c>
    </row>
    <row r="39418" spans="1:3" x14ac:dyDescent="0.2">
      <c r="A39418" s="1">
        <v>39417</v>
      </c>
      <c r="B39418" s="1" t="s">
        <v>39357</v>
      </c>
      <c r="C39418" s="1" t="s">
        <v>60</v>
      </c>
    </row>
    <row r="39419" spans="1:3" x14ac:dyDescent="0.2">
      <c r="A39419" s="1">
        <v>39418</v>
      </c>
      <c r="B39419" s="1" t="s">
        <v>39358</v>
      </c>
      <c r="C39419" s="1" t="s">
        <v>5</v>
      </c>
    </row>
    <row r="39420" spans="1:3" x14ac:dyDescent="0.2">
      <c r="A39420" s="1">
        <v>39419</v>
      </c>
      <c r="B39420" s="1" t="s">
        <v>39359</v>
      </c>
      <c r="C39420" s="1" t="s">
        <v>60</v>
      </c>
    </row>
    <row r="39421" spans="1:3" x14ac:dyDescent="0.2">
      <c r="A39421" s="1">
        <v>39420</v>
      </c>
      <c r="B39421" s="1" t="s">
        <v>39360</v>
      </c>
      <c r="C39421" s="1" t="s">
        <v>5</v>
      </c>
    </row>
    <row r="39422" spans="1:3" x14ac:dyDescent="0.2">
      <c r="A39422" s="1">
        <v>39421</v>
      </c>
      <c r="B39422" s="1" t="s">
        <v>39361</v>
      </c>
      <c r="C39422" s="1" t="s">
        <v>60</v>
      </c>
    </row>
    <row r="39423" spans="1:3" x14ac:dyDescent="0.2">
      <c r="A39423" s="1">
        <v>39422</v>
      </c>
      <c r="B39423" s="1" t="s">
        <v>39362</v>
      </c>
      <c r="C39423" s="1" t="s">
        <v>60</v>
      </c>
    </row>
    <row r="39424" spans="1:3" x14ac:dyDescent="0.2">
      <c r="A39424" s="1">
        <v>39423</v>
      </c>
      <c r="B39424" s="1" t="s">
        <v>39363</v>
      </c>
      <c r="C39424" s="1" t="s">
        <v>60</v>
      </c>
    </row>
    <row r="39425" spans="1:3" x14ac:dyDescent="0.2">
      <c r="A39425" s="1">
        <v>39424</v>
      </c>
      <c r="B39425" s="1" t="s">
        <v>39364</v>
      </c>
      <c r="C39425" s="1" t="s">
        <v>60</v>
      </c>
    </row>
    <row r="39426" spans="1:3" x14ac:dyDescent="0.2">
      <c r="A39426" s="1">
        <v>39425</v>
      </c>
      <c r="B39426" s="1" t="s">
        <v>39365</v>
      </c>
      <c r="C39426" s="1" t="s">
        <v>5</v>
      </c>
    </row>
    <row r="39427" spans="1:3" x14ac:dyDescent="0.2">
      <c r="A39427" s="1">
        <v>39426</v>
      </c>
      <c r="B39427" s="1" t="s">
        <v>39366</v>
      </c>
      <c r="C39427" s="1" t="s">
        <v>5</v>
      </c>
    </row>
    <row r="39428" spans="1:3" x14ac:dyDescent="0.2">
      <c r="A39428" s="1">
        <v>39427</v>
      </c>
      <c r="B39428" s="1" t="s">
        <v>39367</v>
      </c>
      <c r="C39428" s="1" t="s">
        <v>5</v>
      </c>
    </row>
    <row r="39429" spans="1:3" x14ac:dyDescent="0.2">
      <c r="A39429" s="1">
        <v>39428</v>
      </c>
      <c r="B39429" s="1" t="s">
        <v>39368</v>
      </c>
      <c r="C39429" s="1" t="s">
        <v>60</v>
      </c>
    </row>
    <row r="39430" spans="1:3" x14ac:dyDescent="0.2">
      <c r="A39430" s="1">
        <v>39429</v>
      </c>
      <c r="B39430" s="1" t="s">
        <v>39369</v>
      </c>
      <c r="C39430" s="1" t="s">
        <v>60</v>
      </c>
    </row>
    <row r="39431" spans="1:3" x14ac:dyDescent="0.2">
      <c r="A39431" s="1">
        <v>39430</v>
      </c>
      <c r="B39431" s="1" t="s">
        <v>39370</v>
      </c>
      <c r="C39431" s="1" t="s">
        <v>60</v>
      </c>
    </row>
    <row r="39432" spans="1:3" x14ac:dyDescent="0.2">
      <c r="A39432" s="1">
        <v>39431</v>
      </c>
      <c r="B39432" s="1" t="s">
        <v>39371</v>
      </c>
      <c r="C39432" s="1" t="s">
        <v>60</v>
      </c>
    </row>
    <row r="39433" spans="1:3" x14ac:dyDescent="0.2">
      <c r="A39433" s="1">
        <v>39432</v>
      </c>
      <c r="B39433" s="1" t="s">
        <v>39372</v>
      </c>
      <c r="C39433" s="1" t="s">
        <v>60</v>
      </c>
    </row>
    <row r="39434" spans="1:3" x14ac:dyDescent="0.2">
      <c r="A39434" s="1">
        <v>39433</v>
      </c>
      <c r="B39434" s="1" t="s">
        <v>39373</v>
      </c>
      <c r="C39434" s="1" t="s">
        <v>60</v>
      </c>
    </row>
    <row r="39435" spans="1:3" x14ac:dyDescent="0.2">
      <c r="A39435" s="1">
        <v>39434</v>
      </c>
      <c r="B39435" s="1" t="s">
        <v>39374</v>
      </c>
      <c r="C39435" s="1" t="s">
        <v>60</v>
      </c>
    </row>
    <row r="39436" spans="1:3" x14ac:dyDescent="0.2">
      <c r="A39436" s="1">
        <v>39435</v>
      </c>
      <c r="B39436" s="1" t="s">
        <v>39375</v>
      </c>
      <c r="C39436" s="1" t="s">
        <v>60</v>
      </c>
    </row>
    <row r="39437" spans="1:3" x14ac:dyDescent="0.2">
      <c r="A39437" s="1">
        <v>39436</v>
      </c>
      <c r="B39437" s="1" t="s">
        <v>39376</v>
      </c>
      <c r="C39437" s="1" t="s">
        <v>60</v>
      </c>
    </row>
    <row r="39438" spans="1:3" x14ac:dyDescent="0.2">
      <c r="A39438" s="1">
        <v>39437</v>
      </c>
      <c r="B39438" s="1" t="s">
        <v>39377</v>
      </c>
      <c r="C39438" s="1" t="s">
        <v>60</v>
      </c>
    </row>
    <row r="39439" spans="1:3" x14ac:dyDescent="0.2">
      <c r="A39439" s="1">
        <v>39438</v>
      </c>
      <c r="B39439" s="1" t="s">
        <v>39378</v>
      </c>
      <c r="C39439" s="1" t="s">
        <v>60</v>
      </c>
    </row>
    <row r="39440" spans="1:3" x14ac:dyDescent="0.2">
      <c r="A39440" s="1">
        <v>39439</v>
      </c>
      <c r="B39440" s="1" t="s">
        <v>39379</v>
      </c>
      <c r="C39440" s="1" t="s">
        <v>5</v>
      </c>
    </row>
    <row r="39441" spans="1:3" x14ac:dyDescent="0.2">
      <c r="A39441" s="1">
        <v>39440</v>
      </c>
      <c r="B39441" s="1" t="s">
        <v>39380</v>
      </c>
      <c r="C39441" s="1" t="s">
        <v>5</v>
      </c>
    </row>
    <row r="39442" spans="1:3" x14ac:dyDescent="0.2">
      <c r="A39442" s="1">
        <v>39441</v>
      </c>
      <c r="B39442" s="1" t="s">
        <v>39381</v>
      </c>
      <c r="C39442" s="1" t="s">
        <v>60</v>
      </c>
    </row>
    <row r="39443" spans="1:3" x14ac:dyDescent="0.2">
      <c r="A39443" s="1">
        <v>39442</v>
      </c>
      <c r="B39443" s="1" t="s">
        <v>39382</v>
      </c>
      <c r="C39443" s="1" t="s">
        <v>60</v>
      </c>
    </row>
    <row r="39444" spans="1:3" x14ac:dyDescent="0.2">
      <c r="A39444" s="1">
        <v>39443</v>
      </c>
      <c r="B39444" s="1" t="s">
        <v>39383</v>
      </c>
      <c r="C39444" s="1" t="s">
        <v>5</v>
      </c>
    </row>
    <row r="39445" spans="1:3" x14ac:dyDescent="0.2">
      <c r="A39445" s="1">
        <v>39444</v>
      </c>
      <c r="B39445" s="1" t="s">
        <v>39384</v>
      </c>
      <c r="C39445" s="1" t="s">
        <v>60</v>
      </c>
    </row>
    <row r="39446" spans="1:3" x14ac:dyDescent="0.2">
      <c r="A39446" s="1">
        <v>39445</v>
      </c>
      <c r="B39446" s="1" t="s">
        <v>39385</v>
      </c>
      <c r="C39446" s="1" t="s">
        <v>5</v>
      </c>
    </row>
    <row r="39447" spans="1:3" x14ac:dyDescent="0.2">
      <c r="A39447" s="1">
        <v>39446</v>
      </c>
      <c r="B39447" s="1" t="s">
        <v>39386</v>
      </c>
      <c r="C39447" s="1" t="s">
        <v>60</v>
      </c>
    </row>
    <row r="39448" spans="1:3" x14ac:dyDescent="0.2">
      <c r="A39448" s="1">
        <v>39447</v>
      </c>
      <c r="B39448" s="1" t="s">
        <v>39387</v>
      </c>
      <c r="C39448" s="1" t="s">
        <v>60</v>
      </c>
    </row>
    <row r="39449" spans="1:3" x14ac:dyDescent="0.2">
      <c r="A39449" s="1">
        <v>39448</v>
      </c>
      <c r="B39449" s="1" t="s">
        <v>39388</v>
      </c>
      <c r="C39449" s="1" t="s">
        <v>60</v>
      </c>
    </row>
    <row r="39450" spans="1:3" x14ac:dyDescent="0.2">
      <c r="A39450" s="1">
        <v>39449</v>
      </c>
      <c r="B39450" s="1" t="s">
        <v>39389</v>
      </c>
      <c r="C39450" s="1" t="s">
        <v>60</v>
      </c>
    </row>
    <row r="39451" spans="1:3" x14ac:dyDescent="0.2">
      <c r="A39451" s="1">
        <v>39450</v>
      </c>
      <c r="B39451" s="1" t="s">
        <v>39390</v>
      </c>
      <c r="C39451" s="1" t="s">
        <v>5</v>
      </c>
    </row>
    <row r="39452" spans="1:3" x14ac:dyDescent="0.2">
      <c r="A39452" s="1">
        <v>39451</v>
      </c>
      <c r="B39452" s="1" t="s">
        <v>39391</v>
      </c>
      <c r="C39452" s="1" t="s">
        <v>60</v>
      </c>
    </row>
    <row r="39453" spans="1:3" x14ac:dyDescent="0.2">
      <c r="A39453" s="1">
        <v>39452</v>
      </c>
      <c r="B39453" s="1" t="s">
        <v>39392</v>
      </c>
      <c r="C39453" s="1" t="s">
        <v>60</v>
      </c>
    </row>
    <row r="39454" spans="1:3" x14ac:dyDescent="0.2">
      <c r="A39454" s="1">
        <v>39453</v>
      </c>
      <c r="B39454" s="1" t="s">
        <v>39393</v>
      </c>
      <c r="C39454" s="1" t="s">
        <v>60</v>
      </c>
    </row>
    <row r="39455" spans="1:3" x14ac:dyDescent="0.2">
      <c r="A39455" s="1">
        <v>39454</v>
      </c>
      <c r="B39455" s="1" t="s">
        <v>39394</v>
      </c>
      <c r="C39455" s="1" t="s">
        <v>60</v>
      </c>
    </row>
    <row r="39456" spans="1:3" x14ac:dyDescent="0.2">
      <c r="A39456" s="1">
        <v>39455</v>
      </c>
      <c r="B39456" s="1" t="s">
        <v>39395</v>
      </c>
      <c r="C39456" s="1" t="s">
        <v>60</v>
      </c>
    </row>
    <row r="39457" spans="1:4" x14ac:dyDescent="0.2">
      <c r="A39457" s="1">
        <v>39456</v>
      </c>
      <c r="B39457" s="1" t="s">
        <v>39396</v>
      </c>
      <c r="C39457" s="1" t="s">
        <v>60</v>
      </c>
    </row>
    <row r="39458" spans="1:4" x14ac:dyDescent="0.2">
      <c r="A39458" s="1">
        <v>39457</v>
      </c>
      <c r="B39458" s="1" t="s">
        <v>39397</v>
      </c>
      <c r="C39458" s="1" t="s">
        <v>60</v>
      </c>
    </row>
    <row r="39459" spans="1:4" x14ac:dyDescent="0.2">
      <c r="A39459" s="1">
        <v>39458</v>
      </c>
      <c r="B39459" s="1" t="s">
        <v>39398</v>
      </c>
      <c r="C39459" s="1" t="s">
        <v>60</v>
      </c>
    </row>
    <row r="39460" spans="1:4" x14ac:dyDescent="0.2">
      <c r="A39460" s="1">
        <v>39459</v>
      </c>
      <c r="B39460" s="1" t="s">
        <v>39399</v>
      </c>
      <c r="C39460" s="1" t="s">
        <v>5</v>
      </c>
    </row>
    <row r="39461" spans="1:4" x14ac:dyDescent="0.2">
      <c r="A39461" s="1">
        <v>39460</v>
      </c>
      <c r="B39461" s="1" t="s">
        <v>39400</v>
      </c>
      <c r="C39461" s="1" t="s">
        <v>60</v>
      </c>
      <c r="D39461" s="1" t="s">
        <v>61</v>
      </c>
    </row>
    <row r="39462" spans="1:4" x14ac:dyDescent="0.2">
      <c r="A39462" s="1">
        <v>39461</v>
      </c>
      <c r="B39462" s="1" t="s">
        <v>39401</v>
      </c>
      <c r="C39462" s="1" t="s">
        <v>60</v>
      </c>
    </row>
    <row r="39463" spans="1:4" x14ac:dyDescent="0.2">
      <c r="A39463" s="1">
        <v>39462</v>
      </c>
      <c r="B39463" s="1" t="s">
        <v>39402</v>
      </c>
      <c r="C39463" s="1" t="s">
        <v>60</v>
      </c>
    </row>
    <row r="39464" spans="1:4" x14ac:dyDescent="0.2">
      <c r="A39464" s="1">
        <v>39463</v>
      </c>
      <c r="B39464" s="1" t="s">
        <v>39403</v>
      </c>
      <c r="C39464" s="1" t="s">
        <v>60</v>
      </c>
    </row>
    <row r="39465" spans="1:4" x14ac:dyDescent="0.2">
      <c r="A39465" s="1">
        <v>39464</v>
      </c>
      <c r="B39465" s="1" t="s">
        <v>39404</v>
      </c>
      <c r="C39465" s="1" t="s">
        <v>60</v>
      </c>
    </row>
    <row r="39466" spans="1:4" x14ac:dyDescent="0.2">
      <c r="A39466" s="1">
        <v>39465</v>
      </c>
      <c r="B39466" s="1" t="s">
        <v>39405</v>
      </c>
      <c r="C39466" s="1" t="s">
        <v>60</v>
      </c>
    </row>
    <row r="39467" spans="1:4" x14ac:dyDescent="0.2">
      <c r="A39467" s="1">
        <v>39466</v>
      </c>
      <c r="B39467" s="1" t="s">
        <v>39406</v>
      </c>
      <c r="C39467" s="1" t="s">
        <v>60</v>
      </c>
    </row>
    <row r="39468" spans="1:4" x14ac:dyDescent="0.2">
      <c r="A39468" s="1">
        <v>39467</v>
      </c>
      <c r="B39468" s="1" t="s">
        <v>39407</v>
      </c>
      <c r="C39468" s="1" t="s">
        <v>5</v>
      </c>
    </row>
    <row r="39469" spans="1:4" x14ac:dyDescent="0.2">
      <c r="A39469" s="1">
        <v>39468</v>
      </c>
      <c r="B39469" s="1" t="s">
        <v>39408</v>
      </c>
      <c r="C39469" s="1" t="s">
        <v>60</v>
      </c>
    </row>
    <row r="39470" spans="1:4" x14ac:dyDescent="0.2">
      <c r="A39470" s="1">
        <v>39469</v>
      </c>
      <c r="B39470" s="1" t="s">
        <v>39409</v>
      </c>
      <c r="C39470" s="1" t="s">
        <v>60</v>
      </c>
    </row>
    <row r="39471" spans="1:4" x14ac:dyDescent="0.2">
      <c r="A39471" s="1">
        <v>39470</v>
      </c>
      <c r="B39471" s="1" t="s">
        <v>39410</v>
      </c>
      <c r="C39471" s="1" t="s">
        <v>60</v>
      </c>
    </row>
    <row r="39472" spans="1:4" x14ac:dyDescent="0.2">
      <c r="A39472" s="1">
        <v>39471</v>
      </c>
      <c r="B39472" s="1" t="s">
        <v>39411</v>
      </c>
      <c r="C39472" s="1" t="s">
        <v>5</v>
      </c>
    </row>
    <row r="39473" spans="1:4" x14ac:dyDescent="0.2">
      <c r="A39473" s="1">
        <v>39472</v>
      </c>
      <c r="B39473" s="1" t="s">
        <v>39412</v>
      </c>
      <c r="C39473" s="1" t="s">
        <v>60</v>
      </c>
    </row>
    <row r="39474" spans="1:4" x14ac:dyDescent="0.2">
      <c r="A39474" s="1">
        <v>39473</v>
      </c>
      <c r="B39474" s="1" t="s">
        <v>39413</v>
      </c>
      <c r="C39474" s="1" t="s">
        <v>5</v>
      </c>
    </row>
    <row r="39475" spans="1:4" x14ac:dyDescent="0.2">
      <c r="A39475" s="1">
        <v>39474</v>
      </c>
      <c r="B39475" s="1" t="s">
        <v>39414</v>
      </c>
      <c r="C39475" s="1" t="s">
        <v>60</v>
      </c>
    </row>
    <row r="39476" spans="1:4" x14ac:dyDescent="0.2">
      <c r="A39476" s="1">
        <v>39475</v>
      </c>
      <c r="B39476" s="1" t="s">
        <v>39415</v>
      </c>
      <c r="C39476" s="1" t="s">
        <v>60</v>
      </c>
    </row>
    <row r="39477" spans="1:4" x14ac:dyDescent="0.2">
      <c r="A39477" s="1">
        <v>39476</v>
      </c>
      <c r="B39477" s="1" t="s">
        <v>39416</v>
      </c>
      <c r="C39477" s="1" t="s">
        <v>5</v>
      </c>
    </row>
    <row r="39478" spans="1:4" x14ac:dyDescent="0.2">
      <c r="A39478" s="1">
        <v>39477</v>
      </c>
      <c r="B39478" s="1" t="s">
        <v>39417</v>
      </c>
      <c r="C39478" s="1" t="s">
        <v>60</v>
      </c>
    </row>
    <row r="39479" spans="1:4" x14ac:dyDescent="0.2">
      <c r="A39479" s="1">
        <v>39478</v>
      </c>
      <c r="B39479" s="1" t="s">
        <v>39418</v>
      </c>
      <c r="C39479" s="1" t="s">
        <v>60</v>
      </c>
    </row>
    <row r="39480" spans="1:4" x14ac:dyDescent="0.2">
      <c r="A39480" s="1">
        <v>39479</v>
      </c>
      <c r="B39480" s="1" t="s">
        <v>39419</v>
      </c>
      <c r="C39480" s="1" t="s">
        <v>60</v>
      </c>
    </row>
    <row r="39481" spans="1:4" x14ac:dyDescent="0.2">
      <c r="A39481" s="1">
        <v>39480</v>
      </c>
      <c r="B39481" s="1" t="s">
        <v>39420</v>
      </c>
      <c r="C39481" s="1" t="s">
        <v>60</v>
      </c>
    </row>
    <row r="39482" spans="1:4" x14ac:dyDescent="0.2">
      <c r="A39482" s="1">
        <v>39481</v>
      </c>
      <c r="B39482" s="1" t="s">
        <v>39421</v>
      </c>
      <c r="C39482" s="1" t="s">
        <v>5</v>
      </c>
    </row>
    <row r="39483" spans="1:4" x14ac:dyDescent="0.2">
      <c r="A39483" s="1">
        <v>39482</v>
      </c>
      <c r="B39483" s="1" t="s">
        <v>39422</v>
      </c>
      <c r="C39483" s="1" t="s">
        <v>5</v>
      </c>
    </row>
    <row r="39484" spans="1:4" x14ac:dyDescent="0.2">
      <c r="A39484" s="1">
        <v>39483</v>
      </c>
      <c r="B39484" s="1" t="s">
        <v>39423</v>
      </c>
      <c r="C39484" s="1" t="s">
        <v>60</v>
      </c>
    </row>
    <row r="39485" spans="1:4" x14ac:dyDescent="0.2">
      <c r="A39485" s="1">
        <v>39484</v>
      </c>
      <c r="B39485" s="1" t="s">
        <v>39424</v>
      </c>
      <c r="C39485" s="1" t="s">
        <v>5</v>
      </c>
    </row>
    <row r="39486" spans="1:4" x14ac:dyDescent="0.2">
      <c r="A39486" s="1">
        <v>39485</v>
      </c>
      <c r="B39486" s="1" t="s">
        <v>39425</v>
      </c>
      <c r="C39486" s="1" t="s">
        <v>60</v>
      </c>
    </row>
    <row r="39487" spans="1:4" x14ac:dyDescent="0.2">
      <c r="A39487" s="1">
        <v>39486</v>
      </c>
      <c r="B39487" s="1" t="s">
        <v>39426</v>
      </c>
      <c r="C39487" s="1" t="s">
        <v>60</v>
      </c>
      <c r="D39487" s="1" t="s">
        <v>61</v>
      </c>
    </row>
    <row r="39488" spans="1:4" x14ac:dyDescent="0.2">
      <c r="A39488" s="1">
        <v>39487</v>
      </c>
      <c r="B39488" s="1" t="s">
        <v>39427</v>
      </c>
      <c r="C39488" s="1" t="s">
        <v>5</v>
      </c>
    </row>
    <row r="39489" spans="1:3" x14ac:dyDescent="0.2">
      <c r="A39489" s="1">
        <v>39488</v>
      </c>
      <c r="B39489" s="1" t="s">
        <v>39428</v>
      </c>
      <c r="C39489" s="1" t="s">
        <v>60</v>
      </c>
    </row>
    <row r="39490" spans="1:3" x14ac:dyDescent="0.2">
      <c r="A39490" s="1">
        <v>39489</v>
      </c>
      <c r="B39490" s="1" t="s">
        <v>39429</v>
      </c>
      <c r="C39490" s="1" t="s">
        <v>60</v>
      </c>
    </row>
    <row r="39491" spans="1:3" x14ac:dyDescent="0.2">
      <c r="A39491" s="1">
        <v>39490</v>
      </c>
      <c r="B39491" s="1" t="s">
        <v>39430</v>
      </c>
      <c r="C39491" s="1" t="s">
        <v>60</v>
      </c>
    </row>
    <row r="39492" spans="1:3" x14ac:dyDescent="0.2">
      <c r="A39492" s="1">
        <v>39491</v>
      </c>
      <c r="B39492" s="1" t="s">
        <v>39431</v>
      </c>
      <c r="C39492" s="1" t="s">
        <v>60</v>
      </c>
    </row>
    <row r="39493" spans="1:3" x14ac:dyDescent="0.2">
      <c r="A39493" s="1">
        <v>39492</v>
      </c>
      <c r="B39493" s="1" t="s">
        <v>39432</v>
      </c>
      <c r="C39493" s="1" t="s">
        <v>60</v>
      </c>
    </row>
    <row r="39494" spans="1:3" x14ac:dyDescent="0.2">
      <c r="A39494" s="1">
        <v>39493</v>
      </c>
      <c r="B39494" s="1" t="s">
        <v>39433</v>
      </c>
      <c r="C39494" s="1" t="s">
        <v>60</v>
      </c>
    </row>
    <row r="39495" spans="1:3" x14ac:dyDescent="0.2">
      <c r="A39495" s="1">
        <v>39494</v>
      </c>
      <c r="B39495" s="1" t="s">
        <v>39434</v>
      </c>
      <c r="C39495" s="1" t="s">
        <v>60</v>
      </c>
    </row>
    <row r="39496" spans="1:3" x14ac:dyDescent="0.2">
      <c r="A39496" s="1">
        <v>39495</v>
      </c>
      <c r="B39496" s="1" t="s">
        <v>39435</v>
      </c>
      <c r="C39496" s="1" t="s">
        <v>60</v>
      </c>
    </row>
    <row r="39497" spans="1:3" x14ac:dyDescent="0.2">
      <c r="A39497" s="1">
        <v>39496</v>
      </c>
      <c r="B39497" s="1" t="s">
        <v>39436</v>
      </c>
      <c r="C39497" s="1" t="s">
        <v>60</v>
      </c>
    </row>
    <row r="39498" spans="1:3" x14ac:dyDescent="0.2">
      <c r="A39498" s="1">
        <v>39497</v>
      </c>
      <c r="B39498" s="1" t="s">
        <v>39437</v>
      </c>
      <c r="C39498" s="1" t="s">
        <v>5</v>
      </c>
    </row>
    <row r="39499" spans="1:3" x14ac:dyDescent="0.2">
      <c r="A39499" s="1">
        <v>39498</v>
      </c>
      <c r="B39499" s="1" t="s">
        <v>39438</v>
      </c>
      <c r="C39499" s="1" t="s">
        <v>5</v>
      </c>
    </row>
    <row r="39500" spans="1:3" x14ac:dyDescent="0.2">
      <c r="A39500" s="1">
        <v>39499</v>
      </c>
      <c r="B39500" s="1" t="s">
        <v>39439</v>
      </c>
      <c r="C39500" s="1" t="s">
        <v>5</v>
      </c>
    </row>
    <row r="39501" spans="1:3" x14ac:dyDescent="0.2">
      <c r="A39501" s="1">
        <v>39500</v>
      </c>
      <c r="B39501" s="1" t="s">
        <v>39440</v>
      </c>
      <c r="C39501" s="1" t="s">
        <v>307</v>
      </c>
    </row>
    <row r="39502" spans="1:3" x14ac:dyDescent="0.2">
      <c r="A39502" s="1">
        <v>39501</v>
      </c>
      <c r="B39502" s="1" t="s">
        <v>39441</v>
      </c>
      <c r="C39502" s="1" t="s">
        <v>5</v>
      </c>
    </row>
    <row r="39503" spans="1:3" x14ac:dyDescent="0.2">
      <c r="A39503" s="1">
        <v>39502</v>
      </c>
      <c r="B39503" s="1" t="s">
        <v>39442</v>
      </c>
      <c r="C39503" s="1" t="s">
        <v>5</v>
      </c>
    </row>
    <row r="39504" spans="1:3" x14ac:dyDescent="0.2">
      <c r="A39504" s="1">
        <v>39503</v>
      </c>
      <c r="B39504" s="1" t="s">
        <v>39443</v>
      </c>
      <c r="C39504" s="1" t="s">
        <v>307</v>
      </c>
    </row>
    <row r="39505" spans="1:4" x14ac:dyDescent="0.2">
      <c r="A39505" s="1">
        <v>39504</v>
      </c>
      <c r="B39505" s="1" t="s">
        <v>39444</v>
      </c>
      <c r="C39505" s="1" t="s">
        <v>307</v>
      </c>
    </row>
    <row r="39506" spans="1:4" x14ac:dyDescent="0.2">
      <c r="A39506" s="1">
        <v>39505</v>
      </c>
      <c r="B39506" s="1" t="s">
        <v>39445</v>
      </c>
      <c r="C39506" s="1" t="s">
        <v>5</v>
      </c>
    </row>
    <row r="39507" spans="1:4" x14ac:dyDescent="0.2">
      <c r="A39507" s="1">
        <v>39506</v>
      </c>
      <c r="B39507" s="1" t="s">
        <v>39446</v>
      </c>
      <c r="C39507" s="1" t="s">
        <v>307</v>
      </c>
    </row>
    <row r="39508" spans="1:4" x14ac:dyDescent="0.2">
      <c r="A39508" s="1">
        <v>39507</v>
      </c>
      <c r="B39508" s="1" t="s">
        <v>39447</v>
      </c>
      <c r="C39508" s="1" t="s">
        <v>60</v>
      </c>
      <c r="D39508" s="1" t="s">
        <v>61</v>
      </c>
    </row>
    <row r="39509" spans="1:4" x14ac:dyDescent="0.2">
      <c r="A39509" s="1">
        <v>39508</v>
      </c>
      <c r="B39509" s="1" t="s">
        <v>39448</v>
      </c>
      <c r="C39509" s="1" t="s">
        <v>5</v>
      </c>
    </row>
    <row r="39510" spans="1:4" x14ac:dyDescent="0.2">
      <c r="A39510" s="1">
        <v>39509</v>
      </c>
      <c r="B39510" s="1" t="s">
        <v>39449</v>
      </c>
      <c r="C39510" s="1" t="s">
        <v>5</v>
      </c>
    </row>
    <row r="39511" spans="1:4" x14ac:dyDescent="0.2">
      <c r="A39511" s="1">
        <v>39510</v>
      </c>
      <c r="B39511" s="1" t="s">
        <v>39450</v>
      </c>
      <c r="C39511" s="1" t="s">
        <v>5</v>
      </c>
    </row>
    <row r="39512" spans="1:4" x14ac:dyDescent="0.2">
      <c r="A39512" s="1">
        <v>39511</v>
      </c>
      <c r="B39512" s="1" t="s">
        <v>39451</v>
      </c>
      <c r="C39512" s="1" t="s">
        <v>5</v>
      </c>
    </row>
    <row r="39513" spans="1:4" x14ac:dyDescent="0.2">
      <c r="A39513" s="1">
        <v>39512</v>
      </c>
      <c r="B39513" s="1" t="s">
        <v>39452</v>
      </c>
      <c r="C39513" s="1" t="s">
        <v>5</v>
      </c>
    </row>
    <row r="39514" spans="1:4" x14ac:dyDescent="0.2">
      <c r="A39514" s="1">
        <v>39513</v>
      </c>
      <c r="B39514" s="1" t="s">
        <v>39453</v>
      </c>
      <c r="C39514" s="1" t="s">
        <v>5</v>
      </c>
    </row>
    <row r="39515" spans="1:4" x14ac:dyDescent="0.2">
      <c r="A39515" s="1">
        <v>39514</v>
      </c>
      <c r="B39515" s="1" t="s">
        <v>39454</v>
      </c>
      <c r="C39515" s="1" t="s">
        <v>60</v>
      </c>
    </row>
    <row r="39516" spans="1:4" x14ac:dyDescent="0.2">
      <c r="A39516" s="1">
        <v>39515</v>
      </c>
      <c r="B39516" s="1" t="s">
        <v>39455</v>
      </c>
      <c r="C39516" s="1" t="s">
        <v>60</v>
      </c>
    </row>
    <row r="39517" spans="1:4" x14ac:dyDescent="0.2">
      <c r="A39517" s="1">
        <v>39516</v>
      </c>
      <c r="B39517" s="1" t="s">
        <v>39456</v>
      </c>
      <c r="C39517" s="1" t="s">
        <v>5</v>
      </c>
    </row>
    <row r="39518" spans="1:4" x14ac:dyDescent="0.2">
      <c r="A39518" s="1">
        <v>39517</v>
      </c>
      <c r="B39518" s="1" t="s">
        <v>39457</v>
      </c>
      <c r="C39518" s="1" t="s">
        <v>60</v>
      </c>
    </row>
    <row r="39519" spans="1:4" x14ac:dyDescent="0.2">
      <c r="A39519" s="1">
        <v>39518</v>
      </c>
      <c r="B39519" s="1" t="s">
        <v>39458</v>
      </c>
      <c r="C39519" s="1" t="s">
        <v>60</v>
      </c>
    </row>
    <row r="39520" spans="1:4" x14ac:dyDescent="0.2">
      <c r="A39520" s="1">
        <v>39519</v>
      </c>
      <c r="B39520" s="1" t="s">
        <v>39459</v>
      </c>
      <c r="C39520" s="1" t="s">
        <v>60</v>
      </c>
    </row>
    <row r="39521" spans="1:3" x14ac:dyDescent="0.2">
      <c r="A39521" s="1">
        <v>39520</v>
      </c>
      <c r="B39521" s="1" t="s">
        <v>39460</v>
      </c>
      <c r="C39521" s="1" t="s">
        <v>5</v>
      </c>
    </row>
    <row r="39522" spans="1:3" x14ac:dyDescent="0.2">
      <c r="A39522" s="1">
        <v>39521</v>
      </c>
      <c r="B39522" s="1" t="s">
        <v>39461</v>
      </c>
      <c r="C39522" s="1" t="s">
        <v>5</v>
      </c>
    </row>
    <row r="39523" spans="1:3" x14ac:dyDescent="0.2">
      <c r="A39523" s="1">
        <v>39522</v>
      </c>
      <c r="B39523" s="1" t="s">
        <v>39462</v>
      </c>
      <c r="C39523" s="1" t="s">
        <v>5</v>
      </c>
    </row>
    <row r="39524" spans="1:3" x14ac:dyDescent="0.2">
      <c r="A39524" s="1">
        <v>39523</v>
      </c>
      <c r="B39524" s="1" t="s">
        <v>39463</v>
      </c>
      <c r="C39524" s="1" t="s">
        <v>5</v>
      </c>
    </row>
    <row r="39525" spans="1:3" x14ac:dyDescent="0.2">
      <c r="A39525" s="1">
        <v>39524</v>
      </c>
      <c r="B39525" s="1" t="s">
        <v>39464</v>
      </c>
      <c r="C39525" s="1" t="s">
        <v>60</v>
      </c>
    </row>
    <row r="39526" spans="1:3" x14ac:dyDescent="0.2">
      <c r="A39526" s="1">
        <v>39525</v>
      </c>
      <c r="B39526" s="1" t="s">
        <v>39465</v>
      </c>
      <c r="C39526" s="1" t="s">
        <v>60</v>
      </c>
    </row>
    <row r="39527" spans="1:3" x14ac:dyDescent="0.2">
      <c r="A39527" s="1">
        <v>39526</v>
      </c>
      <c r="B39527" s="1" t="s">
        <v>39466</v>
      </c>
      <c r="C39527" s="1" t="s">
        <v>60</v>
      </c>
    </row>
    <row r="39528" spans="1:3" x14ac:dyDescent="0.2">
      <c r="A39528" s="1">
        <v>39527</v>
      </c>
      <c r="B39528" s="1" t="s">
        <v>39467</v>
      </c>
      <c r="C39528" s="1" t="s">
        <v>5</v>
      </c>
    </row>
    <row r="39529" spans="1:3" x14ac:dyDescent="0.2">
      <c r="A39529" s="1">
        <v>39528</v>
      </c>
      <c r="B39529" s="1" t="s">
        <v>39468</v>
      </c>
      <c r="C39529" s="1" t="s">
        <v>5</v>
      </c>
    </row>
    <row r="39530" spans="1:3" x14ac:dyDescent="0.2">
      <c r="A39530" s="1">
        <v>39529</v>
      </c>
      <c r="B39530" s="1" t="s">
        <v>39469</v>
      </c>
      <c r="C39530" s="1" t="s">
        <v>5</v>
      </c>
    </row>
    <row r="39531" spans="1:3" x14ac:dyDescent="0.2">
      <c r="A39531" s="1">
        <v>39530</v>
      </c>
      <c r="B39531" s="1" t="s">
        <v>39470</v>
      </c>
      <c r="C39531" s="1" t="s">
        <v>5</v>
      </c>
    </row>
    <row r="39532" spans="1:3" x14ac:dyDescent="0.2">
      <c r="A39532" s="1">
        <v>39531</v>
      </c>
      <c r="B39532" s="1" t="s">
        <v>39471</v>
      </c>
      <c r="C39532" s="1" t="s">
        <v>5</v>
      </c>
    </row>
    <row r="39533" spans="1:3" x14ac:dyDescent="0.2">
      <c r="A39533" s="1">
        <v>39532</v>
      </c>
      <c r="B39533" s="1" t="s">
        <v>39472</v>
      </c>
      <c r="C39533" s="1" t="s">
        <v>5</v>
      </c>
    </row>
    <row r="39534" spans="1:3" x14ac:dyDescent="0.2">
      <c r="A39534" s="1">
        <v>39533</v>
      </c>
      <c r="B39534" s="1" t="s">
        <v>39473</v>
      </c>
      <c r="C39534" s="1" t="s">
        <v>5</v>
      </c>
    </row>
    <row r="39535" spans="1:3" x14ac:dyDescent="0.2">
      <c r="A39535" s="1">
        <v>39534</v>
      </c>
      <c r="B39535" s="1" t="s">
        <v>39474</v>
      </c>
      <c r="C39535" s="1" t="s">
        <v>5</v>
      </c>
    </row>
    <row r="39536" spans="1:3" x14ac:dyDescent="0.2">
      <c r="A39536" s="1">
        <v>39535</v>
      </c>
      <c r="B39536" s="1" t="s">
        <v>39475</v>
      </c>
      <c r="C39536" s="1" t="s">
        <v>5</v>
      </c>
    </row>
    <row r="39537" spans="1:3" x14ac:dyDescent="0.2">
      <c r="A39537" s="1">
        <v>39536</v>
      </c>
      <c r="B39537" s="1" t="s">
        <v>39476</v>
      </c>
      <c r="C39537" s="1" t="s">
        <v>60</v>
      </c>
    </row>
    <row r="39538" spans="1:3" x14ac:dyDescent="0.2">
      <c r="A39538" s="1">
        <v>39537</v>
      </c>
      <c r="B39538" s="1" t="s">
        <v>39477</v>
      </c>
      <c r="C39538" s="1" t="s">
        <v>5</v>
      </c>
    </row>
    <row r="39539" spans="1:3" x14ac:dyDescent="0.2">
      <c r="A39539" s="1">
        <v>39538</v>
      </c>
      <c r="B39539" s="1" t="s">
        <v>39478</v>
      </c>
      <c r="C39539" s="1" t="s">
        <v>5</v>
      </c>
    </row>
    <row r="39540" spans="1:3" x14ac:dyDescent="0.2">
      <c r="A39540" s="1">
        <v>39539</v>
      </c>
      <c r="B39540" s="1" t="s">
        <v>39479</v>
      </c>
      <c r="C39540" s="1" t="s">
        <v>5</v>
      </c>
    </row>
    <row r="39541" spans="1:3" x14ac:dyDescent="0.2">
      <c r="A39541" s="1">
        <v>39540</v>
      </c>
      <c r="B39541" s="1" t="s">
        <v>39480</v>
      </c>
      <c r="C39541" s="1" t="s">
        <v>5</v>
      </c>
    </row>
    <row r="39542" spans="1:3" x14ac:dyDescent="0.2">
      <c r="A39542" s="1">
        <v>39541</v>
      </c>
      <c r="B39542" s="1" t="s">
        <v>39481</v>
      </c>
      <c r="C39542" s="1" t="s">
        <v>60</v>
      </c>
    </row>
    <row r="39543" spans="1:3" x14ac:dyDescent="0.2">
      <c r="A39543" s="1">
        <v>39542</v>
      </c>
      <c r="B39543" s="1" t="s">
        <v>39482</v>
      </c>
      <c r="C39543" s="1" t="s">
        <v>5</v>
      </c>
    </row>
    <row r="39544" spans="1:3" x14ac:dyDescent="0.2">
      <c r="A39544" s="1">
        <v>39543</v>
      </c>
      <c r="B39544" s="1" t="s">
        <v>39483</v>
      </c>
      <c r="C39544" s="1" t="s">
        <v>5</v>
      </c>
    </row>
    <row r="39545" spans="1:3" x14ac:dyDescent="0.2">
      <c r="A39545" s="1">
        <v>39544</v>
      </c>
      <c r="B39545" s="1" t="s">
        <v>39484</v>
      </c>
      <c r="C39545" s="1" t="s">
        <v>5</v>
      </c>
    </row>
    <row r="39546" spans="1:3" x14ac:dyDescent="0.2">
      <c r="A39546" s="1">
        <v>39545</v>
      </c>
      <c r="B39546" s="1" t="s">
        <v>39485</v>
      </c>
      <c r="C39546" s="1" t="s">
        <v>5</v>
      </c>
    </row>
    <row r="39547" spans="1:3" x14ac:dyDescent="0.2">
      <c r="A39547" s="1">
        <v>39546</v>
      </c>
      <c r="B39547" s="1" t="s">
        <v>39486</v>
      </c>
      <c r="C39547" s="1" t="s">
        <v>5</v>
      </c>
    </row>
    <row r="39548" spans="1:3" x14ac:dyDescent="0.2">
      <c r="A39548" s="1">
        <v>39547</v>
      </c>
      <c r="B39548" s="1" t="s">
        <v>39487</v>
      </c>
      <c r="C39548" s="1" t="s">
        <v>60</v>
      </c>
    </row>
    <row r="39549" spans="1:3" x14ac:dyDescent="0.2">
      <c r="A39549" s="1">
        <v>39548</v>
      </c>
      <c r="B39549" s="1" t="s">
        <v>39488</v>
      </c>
      <c r="C39549" s="1" t="s">
        <v>5</v>
      </c>
    </row>
    <row r="39550" spans="1:3" x14ac:dyDescent="0.2">
      <c r="A39550" s="1">
        <v>39549</v>
      </c>
      <c r="B39550" s="1" t="s">
        <v>39489</v>
      </c>
      <c r="C39550" s="1" t="s">
        <v>60</v>
      </c>
    </row>
    <row r="39551" spans="1:3" x14ac:dyDescent="0.2">
      <c r="A39551" s="1">
        <v>39550</v>
      </c>
      <c r="B39551" s="1" t="s">
        <v>39490</v>
      </c>
      <c r="C39551" s="1" t="s">
        <v>5</v>
      </c>
    </row>
    <row r="39552" spans="1:3" x14ac:dyDescent="0.2">
      <c r="A39552" s="1">
        <v>39551</v>
      </c>
      <c r="B39552" s="1" t="s">
        <v>39491</v>
      </c>
      <c r="C39552" s="1" t="s">
        <v>5</v>
      </c>
    </row>
    <row r="39553" spans="1:3" x14ac:dyDescent="0.2">
      <c r="A39553" s="1">
        <v>39552</v>
      </c>
      <c r="B39553" s="1" t="s">
        <v>39492</v>
      </c>
      <c r="C39553" s="1" t="s">
        <v>5</v>
      </c>
    </row>
    <row r="39554" spans="1:3" x14ac:dyDescent="0.2">
      <c r="A39554" s="1">
        <v>39553</v>
      </c>
      <c r="B39554" s="1" t="s">
        <v>39493</v>
      </c>
      <c r="C39554" s="1" t="s">
        <v>5</v>
      </c>
    </row>
    <row r="39555" spans="1:3" x14ac:dyDescent="0.2">
      <c r="A39555" s="1">
        <v>39554</v>
      </c>
      <c r="B39555" s="1" t="s">
        <v>39494</v>
      </c>
      <c r="C39555" s="1" t="s">
        <v>5</v>
      </c>
    </row>
    <row r="39556" spans="1:3" x14ac:dyDescent="0.2">
      <c r="A39556" s="1">
        <v>39555</v>
      </c>
      <c r="B39556" s="1" t="s">
        <v>39495</v>
      </c>
      <c r="C39556" s="1" t="s">
        <v>5</v>
      </c>
    </row>
    <row r="39557" spans="1:3" x14ac:dyDescent="0.2">
      <c r="A39557" s="1">
        <v>39556</v>
      </c>
      <c r="B39557" s="1" t="s">
        <v>39496</v>
      </c>
      <c r="C39557" s="1" t="s">
        <v>5</v>
      </c>
    </row>
    <row r="39558" spans="1:3" x14ac:dyDescent="0.2">
      <c r="A39558" s="1">
        <v>39557</v>
      </c>
      <c r="B39558" s="1" t="s">
        <v>39497</v>
      </c>
      <c r="C39558" s="1" t="s">
        <v>60</v>
      </c>
    </row>
    <row r="39559" spans="1:3" x14ac:dyDescent="0.2">
      <c r="A39559" s="1">
        <v>39558</v>
      </c>
      <c r="B39559" s="1" t="s">
        <v>39498</v>
      </c>
      <c r="C39559" s="1" t="s">
        <v>5</v>
      </c>
    </row>
    <row r="39560" spans="1:3" x14ac:dyDescent="0.2">
      <c r="A39560" s="1">
        <v>39559</v>
      </c>
      <c r="B39560" s="1" t="s">
        <v>39499</v>
      </c>
      <c r="C39560" s="1" t="s">
        <v>60</v>
      </c>
    </row>
    <row r="39561" spans="1:3" x14ac:dyDescent="0.2">
      <c r="A39561" s="1">
        <v>39560</v>
      </c>
      <c r="B39561" s="1" t="s">
        <v>39500</v>
      </c>
      <c r="C39561" s="1" t="s">
        <v>5</v>
      </c>
    </row>
    <row r="39562" spans="1:3" x14ac:dyDescent="0.2">
      <c r="A39562" s="1">
        <v>39561</v>
      </c>
      <c r="B39562" s="1" t="s">
        <v>39501</v>
      </c>
      <c r="C39562" s="1" t="s">
        <v>5</v>
      </c>
    </row>
    <row r="39563" spans="1:3" x14ac:dyDescent="0.2">
      <c r="A39563" s="1">
        <v>39562</v>
      </c>
      <c r="B39563" s="1" t="s">
        <v>39502</v>
      </c>
      <c r="C39563" s="1" t="s">
        <v>60</v>
      </c>
    </row>
    <row r="39564" spans="1:3" x14ac:dyDescent="0.2">
      <c r="A39564" s="1">
        <v>39563</v>
      </c>
      <c r="B39564" s="1" t="s">
        <v>39503</v>
      </c>
      <c r="C39564" s="1" t="s">
        <v>60</v>
      </c>
    </row>
    <row r="39565" spans="1:3" x14ac:dyDescent="0.2">
      <c r="A39565" s="1">
        <v>39564</v>
      </c>
      <c r="B39565" s="1" t="s">
        <v>39504</v>
      </c>
      <c r="C39565" s="1" t="s">
        <v>5</v>
      </c>
    </row>
    <row r="39566" spans="1:3" x14ac:dyDescent="0.2">
      <c r="A39566" s="1">
        <v>39565</v>
      </c>
      <c r="B39566" s="1" t="s">
        <v>39505</v>
      </c>
      <c r="C39566" s="1" t="s">
        <v>60</v>
      </c>
    </row>
    <row r="39567" spans="1:3" x14ac:dyDescent="0.2">
      <c r="A39567" s="1">
        <v>39566</v>
      </c>
      <c r="B39567" s="1" t="s">
        <v>39506</v>
      </c>
      <c r="C39567" s="1" t="s">
        <v>60</v>
      </c>
    </row>
    <row r="39568" spans="1:3" x14ac:dyDescent="0.2">
      <c r="A39568" s="1">
        <v>39567</v>
      </c>
      <c r="B39568" s="1" t="s">
        <v>39507</v>
      </c>
      <c r="C39568" s="1" t="s">
        <v>60</v>
      </c>
    </row>
    <row r="39569" spans="1:3" x14ac:dyDescent="0.2">
      <c r="A39569" s="1">
        <v>39568</v>
      </c>
      <c r="B39569" s="1" t="s">
        <v>39508</v>
      </c>
      <c r="C39569" s="1" t="s">
        <v>5</v>
      </c>
    </row>
    <row r="39570" spans="1:3" x14ac:dyDescent="0.2">
      <c r="A39570" s="1">
        <v>39569</v>
      </c>
      <c r="B39570" s="1" t="s">
        <v>39509</v>
      </c>
      <c r="C39570" s="1" t="s">
        <v>5</v>
      </c>
    </row>
    <row r="39571" spans="1:3" x14ac:dyDescent="0.2">
      <c r="A39571" s="1">
        <v>39570</v>
      </c>
      <c r="B39571" s="1" t="s">
        <v>39510</v>
      </c>
      <c r="C39571" s="1" t="s">
        <v>60</v>
      </c>
    </row>
    <row r="39572" spans="1:3" x14ac:dyDescent="0.2">
      <c r="A39572" s="1">
        <v>39571</v>
      </c>
      <c r="B39572" s="1" t="s">
        <v>39511</v>
      </c>
      <c r="C39572" s="1" t="s">
        <v>5</v>
      </c>
    </row>
    <row r="39573" spans="1:3" x14ac:dyDescent="0.2">
      <c r="A39573" s="1">
        <v>39572</v>
      </c>
      <c r="B39573" s="1" t="s">
        <v>39512</v>
      </c>
      <c r="C39573" s="1" t="s">
        <v>60</v>
      </c>
    </row>
    <row r="39574" spans="1:3" x14ac:dyDescent="0.2">
      <c r="A39574" s="1">
        <v>39573</v>
      </c>
      <c r="B39574" s="1" t="s">
        <v>39513</v>
      </c>
      <c r="C39574" s="1" t="s">
        <v>60</v>
      </c>
    </row>
    <row r="39575" spans="1:3" x14ac:dyDescent="0.2">
      <c r="A39575" s="1">
        <v>39574</v>
      </c>
      <c r="B39575" s="1" t="s">
        <v>39514</v>
      </c>
      <c r="C39575" s="1" t="s">
        <v>60</v>
      </c>
    </row>
    <row r="39576" spans="1:3" x14ac:dyDescent="0.2">
      <c r="A39576" s="1">
        <v>39575</v>
      </c>
      <c r="B39576" s="1" t="s">
        <v>39515</v>
      </c>
      <c r="C39576" s="1" t="s">
        <v>5</v>
      </c>
    </row>
    <row r="39577" spans="1:3" x14ac:dyDescent="0.2">
      <c r="A39577" s="1">
        <v>39576</v>
      </c>
      <c r="B39577" s="1" t="s">
        <v>39516</v>
      </c>
      <c r="C39577" s="1" t="s">
        <v>5</v>
      </c>
    </row>
    <row r="39578" spans="1:3" x14ac:dyDescent="0.2">
      <c r="A39578" s="1">
        <v>39577</v>
      </c>
      <c r="B39578" s="1" t="s">
        <v>39517</v>
      </c>
      <c r="C39578" s="1" t="s">
        <v>60</v>
      </c>
    </row>
    <row r="39579" spans="1:3" x14ac:dyDescent="0.2">
      <c r="A39579" s="1">
        <v>39578</v>
      </c>
      <c r="B39579" s="1" t="s">
        <v>39518</v>
      </c>
      <c r="C39579" s="1" t="s">
        <v>5</v>
      </c>
    </row>
    <row r="39580" spans="1:3" x14ac:dyDescent="0.2">
      <c r="A39580" s="1">
        <v>39579</v>
      </c>
      <c r="B39580" s="1" t="s">
        <v>39519</v>
      </c>
      <c r="C39580" s="1" t="s">
        <v>60</v>
      </c>
    </row>
    <row r="39581" spans="1:3" x14ac:dyDescent="0.2">
      <c r="A39581" s="1">
        <v>39580</v>
      </c>
      <c r="B39581" s="1" t="s">
        <v>39520</v>
      </c>
      <c r="C39581" s="1" t="s">
        <v>5</v>
      </c>
    </row>
    <row r="39582" spans="1:3" x14ac:dyDescent="0.2">
      <c r="A39582" s="1">
        <v>39581</v>
      </c>
      <c r="B39582" s="1" t="s">
        <v>39521</v>
      </c>
      <c r="C39582" s="1" t="s">
        <v>60</v>
      </c>
    </row>
    <row r="39583" spans="1:3" x14ac:dyDescent="0.2">
      <c r="A39583" s="1">
        <v>39582</v>
      </c>
      <c r="B39583" s="1" t="s">
        <v>39522</v>
      </c>
      <c r="C39583" s="1" t="s">
        <v>5</v>
      </c>
    </row>
    <row r="39584" spans="1:3" x14ac:dyDescent="0.2">
      <c r="A39584" s="1">
        <v>39583</v>
      </c>
      <c r="B39584" s="1" t="s">
        <v>39523</v>
      </c>
      <c r="C39584" s="1" t="s">
        <v>5</v>
      </c>
    </row>
    <row r="39585" spans="1:3" x14ac:dyDescent="0.2">
      <c r="A39585" s="1">
        <v>39584</v>
      </c>
      <c r="B39585" s="1" t="s">
        <v>39524</v>
      </c>
      <c r="C39585" s="1" t="s">
        <v>5</v>
      </c>
    </row>
    <row r="39586" spans="1:3" x14ac:dyDescent="0.2">
      <c r="A39586" s="1">
        <v>39585</v>
      </c>
      <c r="B39586" s="1" t="s">
        <v>39525</v>
      </c>
      <c r="C39586" s="1" t="s">
        <v>5</v>
      </c>
    </row>
    <row r="39587" spans="1:3" x14ac:dyDescent="0.2">
      <c r="A39587" s="1">
        <v>39586</v>
      </c>
      <c r="B39587" s="1" t="s">
        <v>39526</v>
      </c>
      <c r="C39587" s="1" t="s">
        <v>5</v>
      </c>
    </row>
    <row r="39588" spans="1:3" x14ac:dyDescent="0.2">
      <c r="A39588" s="1">
        <v>39587</v>
      </c>
      <c r="B39588" s="1" t="s">
        <v>39527</v>
      </c>
      <c r="C39588" s="1" t="s">
        <v>60</v>
      </c>
    </row>
    <row r="39589" spans="1:3" x14ac:dyDescent="0.2">
      <c r="A39589" s="1">
        <v>39588</v>
      </c>
      <c r="B39589" s="1" t="s">
        <v>39528</v>
      </c>
      <c r="C39589" s="1" t="s">
        <v>60</v>
      </c>
    </row>
    <row r="39590" spans="1:3" x14ac:dyDescent="0.2">
      <c r="A39590" s="1">
        <v>39589</v>
      </c>
      <c r="B39590" s="1" t="s">
        <v>39529</v>
      </c>
      <c r="C39590" s="1" t="s">
        <v>5</v>
      </c>
    </row>
    <row r="39591" spans="1:3" x14ac:dyDescent="0.2">
      <c r="A39591" s="1">
        <v>39590</v>
      </c>
      <c r="B39591" s="1" t="s">
        <v>39530</v>
      </c>
      <c r="C39591" s="1" t="s">
        <v>5</v>
      </c>
    </row>
    <row r="39592" spans="1:3" x14ac:dyDescent="0.2">
      <c r="A39592" s="1">
        <v>39591</v>
      </c>
      <c r="B39592" s="1" t="s">
        <v>39531</v>
      </c>
      <c r="C39592" s="1" t="s">
        <v>5</v>
      </c>
    </row>
    <row r="39593" spans="1:3" x14ac:dyDescent="0.2">
      <c r="A39593" s="1">
        <v>39592</v>
      </c>
      <c r="B39593" s="1" t="s">
        <v>39532</v>
      </c>
      <c r="C39593" s="1" t="s">
        <v>5</v>
      </c>
    </row>
    <row r="39594" spans="1:3" x14ac:dyDescent="0.2">
      <c r="A39594" s="1">
        <v>39593</v>
      </c>
      <c r="B39594" s="1" t="s">
        <v>39533</v>
      </c>
      <c r="C39594" s="1" t="s">
        <v>5</v>
      </c>
    </row>
    <row r="39595" spans="1:3" x14ac:dyDescent="0.2">
      <c r="A39595" s="1">
        <v>39594</v>
      </c>
      <c r="B39595" s="1" t="s">
        <v>39534</v>
      </c>
      <c r="C39595" s="1" t="s">
        <v>60</v>
      </c>
    </row>
    <row r="39596" spans="1:3" x14ac:dyDescent="0.2">
      <c r="A39596" s="1">
        <v>39595</v>
      </c>
      <c r="B39596" s="1" t="s">
        <v>39535</v>
      </c>
      <c r="C39596" s="1" t="s">
        <v>60</v>
      </c>
    </row>
    <row r="39597" spans="1:3" x14ac:dyDescent="0.2">
      <c r="A39597" s="1">
        <v>39596</v>
      </c>
      <c r="B39597" s="1" t="s">
        <v>39536</v>
      </c>
      <c r="C39597" s="1" t="s">
        <v>60</v>
      </c>
    </row>
    <row r="39598" spans="1:3" x14ac:dyDescent="0.2">
      <c r="A39598" s="1">
        <v>39597</v>
      </c>
      <c r="B39598" s="1" t="s">
        <v>39537</v>
      </c>
      <c r="C39598" s="1" t="s">
        <v>5</v>
      </c>
    </row>
    <row r="39599" spans="1:3" x14ac:dyDescent="0.2">
      <c r="A39599" s="1">
        <v>39598</v>
      </c>
      <c r="B39599" s="1" t="s">
        <v>39538</v>
      </c>
      <c r="C39599" s="1" t="s">
        <v>5</v>
      </c>
    </row>
    <row r="39600" spans="1:3" x14ac:dyDescent="0.2">
      <c r="A39600" s="1">
        <v>39599</v>
      </c>
      <c r="B39600" s="1" t="s">
        <v>39539</v>
      </c>
      <c r="C39600" s="1" t="s">
        <v>5</v>
      </c>
    </row>
    <row r="39601" spans="1:3" x14ac:dyDescent="0.2">
      <c r="A39601" s="1">
        <v>39600</v>
      </c>
      <c r="B39601" s="1" t="s">
        <v>39540</v>
      </c>
      <c r="C39601" s="1" t="s">
        <v>60</v>
      </c>
    </row>
    <row r="39602" spans="1:3" x14ac:dyDescent="0.2">
      <c r="A39602" s="1">
        <v>39601</v>
      </c>
      <c r="B39602" s="1" t="s">
        <v>39541</v>
      </c>
      <c r="C39602" s="1" t="s">
        <v>60</v>
      </c>
    </row>
    <row r="39603" spans="1:3" x14ac:dyDescent="0.2">
      <c r="A39603" s="1">
        <v>39602</v>
      </c>
      <c r="B39603" s="1" t="s">
        <v>39542</v>
      </c>
      <c r="C39603" s="1" t="s">
        <v>60</v>
      </c>
    </row>
    <row r="39604" spans="1:3" x14ac:dyDescent="0.2">
      <c r="A39604" s="1">
        <v>39603</v>
      </c>
      <c r="B39604" s="1" t="s">
        <v>39543</v>
      </c>
      <c r="C39604" s="1" t="s">
        <v>60</v>
      </c>
    </row>
    <row r="39605" spans="1:3" x14ac:dyDescent="0.2">
      <c r="A39605" s="1">
        <v>39604</v>
      </c>
      <c r="B39605" s="1" t="s">
        <v>39544</v>
      </c>
      <c r="C39605" s="1" t="s">
        <v>5</v>
      </c>
    </row>
    <row r="39606" spans="1:3" x14ac:dyDescent="0.2">
      <c r="A39606" s="1">
        <v>39605</v>
      </c>
      <c r="B39606" s="1" t="s">
        <v>39545</v>
      </c>
      <c r="C39606" s="1" t="s">
        <v>5</v>
      </c>
    </row>
    <row r="39607" spans="1:3" x14ac:dyDescent="0.2">
      <c r="A39607" s="1">
        <v>39606</v>
      </c>
      <c r="B39607" s="1" t="s">
        <v>39546</v>
      </c>
      <c r="C39607" s="1" t="s">
        <v>5</v>
      </c>
    </row>
    <row r="39608" spans="1:3" x14ac:dyDescent="0.2">
      <c r="A39608" s="1">
        <v>39607</v>
      </c>
      <c r="B39608" s="1" t="s">
        <v>39547</v>
      </c>
      <c r="C39608" s="1" t="s">
        <v>60</v>
      </c>
    </row>
    <row r="39609" spans="1:3" x14ac:dyDescent="0.2">
      <c r="A39609" s="1">
        <v>39608</v>
      </c>
      <c r="B39609" s="1" t="s">
        <v>39548</v>
      </c>
      <c r="C39609" s="1" t="s">
        <v>5</v>
      </c>
    </row>
    <row r="39610" spans="1:3" x14ac:dyDescent="0.2">
      <c r="A39610" s="1">
        <v>39609</v>
      </c>
      <c r="B39610" s="1" t="s">
        <v>39549</v>
      </c>
      <c r="C39610" s="1" t="s">
        <v>60</v>
      </c>
    </row>
    <row r="39611" spans="1:3" x14ac:dyDescent="0.2">
      <c r="A39611" s="1">
        <v>39610</v>
      </c>
      <c r="B39611" s="1" t="s">
        <v>39550</v>
      </c>
      <c r="C39611" s="1" t="s">
        <v>60</v>
      </c>
    </row>
    <row r="39612" spans="1:3" x14ac:dyDescent="0.2">
      <c r="A39612" s="1">
        <v>39611</v>
      </c>
      <c r="B39612" s="1" t="s">
        <v>39551</v>
      </c>
      <c r="C39612" s="1" t="s">
        <v>60</v>
      </c>
    </row>
    <row r="39613" spans="1:3" x14ac:dyDescent="0.2">
      <c r="A39613" s="1">
        <v>39612</v>
      </c>
      <c r="B39613" s="1" t="s">
        <v>39552</v>
      </c>
      <c r="C39613" s="1" t="s">
        <v>60</v>
      </c>
    </row>
    <row r="39614" spans="1:3" x14ac:dyDescent="0.2">
      <c r="A39614" s="1">
        <v>39613</v>
      </c>
      <c r="B39614" s="1" t="s">
        <v>39553</v>
      </c>
      <c r="C39614" s="1" t="s">
        <v>5</v>
      </c>
    </row>
    <row r="39615" spans="1:3" x14ac:dyDescent="0.2">
      <c r="A39615" s="1">
        <v>39614</v>
      </c>
      <c r="B39615" s="1" t="s">
        <v>39554</v>
      </c>
      <c r="C39615" s="1" t="s">
        <v>5</v>
      </c>
    </row>
    <row r="39616" spans="1:3" x14ac:dyDescent="0.2">
      <c r="A39616" s="1">
        <v>39615</v>
      </c>
      <c r="B39616" s="1" t="s">
        <v>39555</v>
      </c>
      <c r="C39616" s="1" t="s">
        <v>5</v>
      </c>
    </row>
    <row r="39617" spans="1:3" x14ac:dyDescent="0.2">
      <c r="A39617" s="1">
        <v>39616</v>
      </c>
      <c r="B39617" s="1" t="s">
        <v>39556</v>
      </c>
      <c r="C39617" s="1" t="s">
        <v>5</v>
      </c>
    </row>
    <row r="39618" spans="1:3" x14ac:dyDescent="0.2">
      <c r="A39618" s="1">
        <v>39617</v>
      </c>
      <c r="B39618" s="1" t="s">
        <v>39557</v>
      </c>
      <c r="C39618" s="1" t="s">
        <v>5</v>
      </c>
    </row>
    <row r="39619" spans="1:3" x14ac:dyDescent="0.2">
      <c r="A39619" s="1">
        <v>39618</v>
      </c>
      <c r="B39619" s="1" t="s">
        <v>39558</v>
      </c>
      <c r="C39619" s="1" t="s">
        <v>5</v>
      </c>
    </row>
    <row r="39620" spans="1:3" x14ac:dyDescent="0.2">
      <c r="A39620" s="1">
        <v>39619</v>
      </c>
      <c r="B39620" s="1" t="s">
        <v>39559</v>
      </c>
      <c r="C39620" s="1" t="s">
        <v>5</v>
      </c>
    </row>
    <row r="39621" spans="1:3" x14ac:dyDescent="0.2">
      <c r="A39621" s="1">
        <v>39620</v>
      </c>
      <c r="B39621" s="1" t="s">
        <v>39560</v>
      </c>
      <c r="C39621" s="1" t="s">
        <v>5</v>
      </c>
    </row>
    <row r="39622" spans="1:3" x14ac:dyDescent="0.2">
      <c r="A39622" s="1">
        <v>39621</v>
      </c>
      <c r="B39622" s="1" t="s">
        <v>39561</v>
      </c>
      <c r="C39622" s="1" t="s">
        <v>5</v>
      </c>
    </row>
    <row r="39623" spans="1:3" x14ac:dyDescent="0.2">
      <c r="A39623" s="1">
        <v>39622</v>
      </c>
      <c r="B39623" s="1" t="s">
        <v>39562</v>
      </c>
      <c r="C39623" s="1" t="s">
        <v>5</v>
      </c>
    </row>
    <row r="39624" spans="1:3" x14ac:dyDescent="0.2">
      <c r="A39624" s="1">
        <v>39623</v>
      </c>
      <c r="B39624" s="1" t="s">
        <v>39563</v>
      </c>
      <c r="C39624" s="1" t="s">
        <v>5</v>
      </c>
    </row>
    <row r="39625" spans="1:3" x14ac:dyDescent="0.2">
      <c r="A39625" s="1">
        <v>39624</v>
      </c>
      <c r="B39625" s="1" t="s">
        <v>39564</v>
      </c>
      <c r="C39625" s="1" t="s">
        <v>5</v>
      </c>
    </row>
    <row r="39626" spans="1:3" x14ac:dyDescent="0.2">
      <c r="A39626" s="1">
        <v>39625</v>
      </c>
      <c r="B39626" s="1" t="s">
        <v>39565</v>
      </c>
      <c r="C39626" s="1" t="s">
        <v>5</v>
      </c>
    </row>
    <row r="39627" spans="1:3" x14ac:dyDescent="0.2">
      <c r="A39627" s="1">
        <v>39626</v>
      </c>
      <c r="B39627" s="1" t="s">
        <v>39566</v>
      </c>
      <c r="C39627" s="1" t="s">
        <v>5</v>
      </c>
    </row>
    <row r="39628" spans="1:3" x14ac:dyDescent="0.2">
      <c r="A39628" s="1">
        <v>39627</v>
      </c>
      <c r="B39628" s="1" t="s">
        <v>39567</v>
      </c>
      <c r="C39628" s="1" t="s">
        <v>5</v>
      </c>
    </row>
    <row r="39629" spans="1:3" x14ac:dyDescent="0.2">
      <c r="A39629" s="1">
        <v>39628</v>
      </c>
      <c r="B39629" s="1" t="s">
        <v>39568</v>
      </c>
      <c r="C39629" s="1" t="s">
        <v>60</v>
      </c>
    </row>
    <row r="39630" spans="1:3" x14ac:dyDescent="0.2">
      <c r="A39630" s="1">
        <v>39629</v>
      </c>
      <c r="B39630" s="1" t="s">
        <v>39569</v>
      </c>
      <c r="C39630" s="1" t="s">
        <v>5</v>
      </c>
    </row>
    <row r="39631" spans="1:3" x14ac:dyDescent="0.2">
      <c r="A39631" s="1">
        <v>39630</v>
      </c>
      <c r="B39631" s="1" t="s">
        <v>39570</v>
      </c>
      <c r="C39631" s="1" t="s">
        <v>60</v>
      </c>
    </row>
    <row r="39632" spans="1:3" x14ac:dyDescent="0.2">
      <c r="A39632" s="1">
        <v>39631</v>
      </c>
      <c r="B39632" s="1" t="s">
        <v>39571</v>
      </c>
      <c r="C39632" s="1" t="s">
        <v>60</v>
      </c>
    </row>
    <row r="39633" spans="1:3" x14ac:dyDescent="0.2">
      <c r="A39633" s="1">
        <v>39632</v>
      </c>
      <c r="B39633" s="1" t="s">
        <v>39572</v>
      </c>
      <c r="C39633" s="1" t="s">
        <v>5</v>
      </c>
    </row>
    <row r="39634" spans="1:3" x14ac:dyDescent="0.2">
      <c r="A39634" s="1">
        <v>39633</v>
      </c>
      <c r="B39634" s="1" t="s">
        <v>39573</v>
      </c>
      <c r="C39634" s="1" t="s">
        <v>5</v>
      </c>
    </row>
    <row r="39635" spans="1:3" x14ac:dyDescent="0.2">
      <c r="A39635" s="1">
        <v>39634</v>
      </c>
      <c r="B39635" s="1" t="s">
        <v>39574</v>
      </c>
      <c r="C39635" s="1" t="s">
        <v>5</v>
      </c>
    </row>
    <row r="39636" spans="1:3" x14ac:dyDescent="0.2">
      <c r="A39636" s="1">
        <v>39635</v>
      </c>
      <c r="B39636" s="1" t="s">
        <v>39575</v>
      </c>
      <c r="C39636" s="1" t="s">
        <v>5</v>
      </c>
    </row>
    <row r="39637" spans="1:3" x14ac:dyDescent="0.2">
      <c r="A39637" s="1">
        <v>39636</v>
      </c>
      <c r="B39637" s="1" t="s">
        <v>39576</v>
      </c>
      <c r="C39637" s="1" t="s">
        <v>5</v>
      </c>
    </row>
    <row r="39638" spans="1:3" x14ac:dyDescent="0.2">
      <c r="A39638" s="1">
        <v>39637</v>
      </c>
      <c r="B39638" s="1" t="s">
        <v>39577</v>
      </c>
      <c r="C39638" s="1" t="s">
        <v>5</v>
      </c>
    </row>
    <row r="39639" spans="1:3" x14ac:dyDescent="0.2">
      <c r="A39639" s="1">
        <v>39638</v>
      </c>
      <c r="B39639" s="1" t="s">
        <v>39578</v>
      </c>
      <c r="C39639" s="1" t="s">
        <v>60</v>
      </c>
    </row>
    <row r="39640" spans="1:3" x14ac:dyDescent="0.2">
      <c r="A39640" s="1">
        <v>39639</v>
      </c>
      <c r="B39640" s="1" t="s">
        <v>39579</v>
      </c>
      <c r="C39640" s="1" t="s">
        <v>60</v>
      </c>
    </row>
    <row r="39641" spans="1:3" x14ac:dyDescent="0.2">
      <c r="A39641" s="1">
        <v>39640</v>
      </c>
      <c r="B39641" s="1" t="s">
        <v>39580</v>
      </c>
      <c r="C39641" s="1" t="s">
        <v>60</v>
      </c>
    </row>
    <row r="39642" spans="1:3" x14ac:dyDescent="0.2">
      <c r="A39642" s="1">
        <v>39641</v>
      </c>
      <c r="B39642" s="1" t="s">
        <v>39581</v>
      </c>
      <c r="C39642" s="1" t="s">
        <v>60</v>
      </c>
    </row>
    <row r="39643" spans="1:3" x14ac:dyDescent="0.2">
      <c r="A39643" s="1">
        <v>39642</v>
      </c>
      <c r="B39643" s="1" t="s">
        <v>39582</v>
      </c>
      <c r="C39643" s="1" t="s">
        <v>5</v>
      </c>
    </row>
    <row r="39644" spans="1:3" x14ac:dyDescent="0.2">
      <c r="A39644" s="1">
        <v>39643</v>
      </c>
      <c r="B39644" s="1" t="s">
        <v>39583</v>
      </c>
      <c r="C39644" s="1" t="s">
        <v>60</v>
      </c>
    </row>
    <row r="39645" spans="1:3" x14ac:dyDescent="0.2">
      <c r="A39645" s="1">
        <v>39644</v>
      </c>
      <c r="B39645" s="1" t="s">
        <v>39584</v>
      </c>
      <c r="C39645" s="1" t="s">
        <v>5</v>
      </c>
    </row>
    <row r="39646" spans="1:3" x14ac:dyDescent="0.2">
      <c r="A39646" s="1">
        <v>39645</v>
      </c>
      <c r="B39646" s="1" t="s">
        <v>39585</v>
      </c>
      <c r="C39646" s="1" t="s">
        <v>5</v>
      </c>
    </row>
    <row r="39647" spans="1:3" x14ac:dyDescent="0.2">
      <c r="A39647" s="1">
        <v>39646</v>
      </c>
      <c r="B39647" s="1" t="s">
        <v>39586</v>
      </c>
      <c r="C39647" s="1" t="s">
        <v>5</v>
      </c>
    </row>
    <row r="39648" spans="1:3" x14ac:dyDescent="0.2">
      <c r="A39648" s="1">
        <v>39647</v>
      </c>
      <c r="B39648" s="1" t="s">
        <v>39587</v>
      </c>
      <c r="C39648" s="1" t="s">
        <v>60</v>
      </c>
    </row>
    <row r="39649" spans="1:3" x14ac:dyDescent="0.2">
      <c r="A39649" s="1">
        <v>39648</v>
      </c>
      <c r="B39649" s="1" t="s">
        <v>39588</v>
      </c>
      <c r="C39649" s="1" t="s">
        <v>60</v>
      </c>
    </row>
    <row r="39650" spans="1:3" x14ac:dyDescent="0.2">
      <c r="A39650" s="1">
        <v>39649</v>
      </c>
      <c r="B39650" s="1" t="s">
        <v>39589</v>
      </c>
      <c r="C39650" s="1" t="s">
        <v>5</v>
      </c>
    </row>
    <row r="39651" spans="1:3" x14ac:dyDescent="0.2">
      <c r="A39651" s="1">
        <v>39650</v>
      </c>
      <c r="B39651" s="1" t="s">
        <v>39590</v>
      </c>
      <c r="C39651" s="1" t="s">
        <v>5</v>
      </c>
    </row>
    <row r="39652" spans="1:3" x14ac:dyDescent="0.2">
      <c r="A39652" s="1">
        <v>39651</v>
      </c>
      <c r="B39652" s="1" t="s">
        <v>39591</v>
      </c>
      <c r="C39652" s="1" t="s">
        <v>60</v>
      </c>
    </row>
    <row r="39653" spans="1:3" x14ac:dyDescent="0.2">
      <c r="A39653" s="1">
        <v>39652</v>
      </c>
      <c r="B39653" s="1" t="s">
        <v>39592</v>
      </c>
      <c r="C39653" s="1" t="s">
        <v>60</v>
      </c>
    </row>
    <row r="39654" spans="1:3" x14ac:dyDescent="0.2">
      <c r="A39654" s="1">
        <v>39653</v>
      </c>
      <c r="B39654" s="1" t="s">
        <v>39593</v>
      </c>
      <c r="C39654" s="1" t="s">
        <v>60</v>
      </c>
    </row>
    <row r="39655" spans="1:3" x14ac:dyDescent="0.2">
      <c r="A39655" s="1">
        <v>39654</v>
      </c>
      <c r="B39655" s="1" t="s">
        <v>39594</v>
      </c>
      <c r="C39655" s="1" t="s">
        <v>60</v>
      </c>
    </row>
    <row r="39656" spans="1:3" x14ac:dyDescent="0.2">
      <c r="A39656" s="1">
        <v>39655</v>
      </c>
      <c r="B39656" s="1" t="s">
        <v>39595</v>
      </c>
      <c r="C39656" s="1" t="s">
        <v>5</v>
      </c>
    </row>
    <row r="39657" spans="1:3" x14ac:dyDescent="0.2">
      <c r="A39657" s="1">
        <v>39656</v>
      </c>
      <c r="B39657" s="1" t="s">
        <v>39596</v>
      </c>
      <c r="C39657" s="1" t="s">
        <v>60</v>
      </c>
    </row>
    <row r="39658" spans="1:3" x14ac:dyDescent="0.2">
      <c r="A39658" s="1">
        <v>39657</v>
      </c>
      <c r="B39658" s="1" t="s">
        <v>39597</v>
      </c>
      <c r="C39658" s="1" t="s">
        <v>60</v>
      </c>
    </row>
    <row r="39659" spans="1:3" x14ac:dyDescent="0.2">
      <c r="A39659" s="1">
        <v>39658</v>
      </c>
      <c r="B39659" s="1" t="s">
        <v>39598</v>
      </c>
      <c r="C39659" s="1" t="s">
        <v>60</v>
      </c>
    </row>
    <row r="39660" spans="1:3" x14ac:dyDescent="0.2">
      <c r="A39660" s="1">
        <v>39659</v>
      </c>
      <c r="B39660" s="1" t="s">
        <v>39599</v>
      </c>
      <c r="C39660" s="1" t="s">
        <v>60</v>
      </c>
    </row>
    <row r="39661" spans="1:3" x14ac:dyDescent="0.2">
      <c r="A39661" s="1">
        <v>39660</v>
      </c>
      <c r="B39661" s="1" t="s">
        <v>39600</v>
      </c>
      <c r="C39661" s="1" t="s">
        <v>60</v>
      </c>
    </row>
    <row r="39662" spans="1:3" x14ac:dyDescent="0.2">
      <c r="A39662" s="1">
        <v>39661</v>
      </c>
      <c r="B39662" s="1" t="s">
        <v>39601</v>
      </c>
      <c r="C39662" s="1" t="s">
        <v>60</v>
      </c>
    </row>
    <row r="39663" spans="1:3" x14ac:dyDescent="0.2">
      <c r="A39663" s="1">
        <v>39662</v>
      </c>
      <c r="B39663" s="1" t="s">
        <v>39602</v>
      </c>
      <c r="C39663" s="1" t="s">
        <v>60</v>
      </c>
    </row>
    <row r="39664" spans="1:3" x14ac:dyDescent="0.2">
      <c r="A39664" s="1">
        <v>39663</v>
      </c>
      <c r="B39664" s="1" t="s">
        <v>39603</v>
      </c>
      <c r="C39664" s="1" t="s">
        <v>5</v>
      </c>
    </row>
    <row r="39665" spans="1:3" x14ac:dyDescent="0.2">
      <c r="A39665" s="1">
        <v>39664</v>
      </c>
      <c r="B39665" s="1" t="s">
        <v>39604</v>
      </c>
      <c r="C39665" s="1" t="s">
        <v>60</v>
      </c>
    </row>
    <row r="39666" spans="1:3" x14ac:dyDescent="0.2">
      <c r="A39666" s="1">
        <v>39665</v>
      </c>
      <c r="B39666" s="1" t="s">
        <v>39605</v>
      </c>
      <c r="C39666" s="1" t="s">
        <v>60</v>
      </c>
    </row>
    <row r="39667" spans="1:3" x14ac:dyDescent="0.2">
      <c r="A39667" s="1">
        <v>39666</v>
      </c>
      <c r="B39667" s="1" t="s">
        <v>39606</v>
      </c>
      <c r="C39667" s="1" t="s">
        <v>5</v>
      </c>
    </row>
    <row r="39668" spans="1:3" x14ac:dyDescent="0.2">
      <c r="A39668" s="1">
        <v>39667</v>
      </c>
      <c r="B39668" s="1" t="s">
        <v>39607</v>
      </c>
      <c r="C39668" s="1" t="s">
        <v>60</v>
      </c>
    </row>
    <row r="39669" spans="1:3" x14ac:dyDescent="0.2">
      <c r="A39669" s="1">
        <v>39668</v>
      </c>
      <c r="B39669" s="1" t="s">
        <v>39608</v>
      </c>
      <c r="C39669" s="1" t="s">
        <v>60</v>
      </c>
    </row>
    <row r="39670" spans="1:3" x14ac:dyDescent="0.2">
      <c r="A39670" s="1">
        <v>39669</v>
      </c>
      <c r="B39670" s="1" t="s">
        <v>39609</v>
      </c>
      <c r="C39670" s="1" t="s">
        <v>5</v>
      </c>
    </row>
    <row r="39671" spans="1:3" x14ac:dyDescent="0.2">
      <c r="A39671" s="1">
        <v>39670</v>
      </c>
      <c r="B39671" s="1" t="s">
        <v>39610</v>
      </c>
      <c r="C39671" s="1" t="s">
        <v>60</v>
      </c>
    </row>
    <row r="39672" spans="1:3" x14ac:dyDescent="0.2">
      <c r="A39672" s="1">
        <v>39671</v>
      </c>
      <c r="B39672" s="1" t="s">
        <v>39611</v>
      </c>
      <c r="C39672" s="1" t="s">
        <v>5</v>
      </c>
    </row>
    <row r="39673" spans="1:3" x14ac:dyDescent="0.2">
      <c r="A39673" s="1">
        <v>39672</v>
      </c>
      <c r="B39673" s="1" t="s">
        <v>39612</v>
      </c>
      <c r="C39673" s="1" t="s">
        <v>60</v>
      </c>
    </row>
    <row r="39674" spans="1:3" x14ac:dyDescent="0.2">
      <c r="A39674" s="1">
        <v>39673</v>
      </c>
      <c r="B39674" s="1" t="s">
        <v>39613</v>
      </c>
      <c r="C39674" s="1" t="s">
        <v>5</v>
      </c>
    </row>
    <row r="39675" spans="1:3" x14ac:dyDescent="0.2">
      <c r="A39675" s="1">
        <v>39674</v>
      </c>
      <c r="B39675" s="1" t="s">
        <v>39614</v>
      </c>
      <c r="C39675" s="1" t="s">
        <v>5</v>
      </c>
    </row>
    <row r="39676" spans="1:3" x14ac:dyDescent="0.2">
      <c r="A39676" s="1">
        <v>39675</v>
      </c>
      <c r="B39676" s="1" t="s">
        <v>39615</v>
      </c>
      <c r="C39676" s="1" t="s">
        <v>5</v>
      </c>
    </row>
    <row r="39677" spans="1:3" x14ac:dyDescent="0.2">
      <c r="A39677" s="1">
        <v>39676</v>
      </c>
      <c r="B39677" s="1" t="s">
        <v>39616</v>
      </c>
      <c r="C39677" s="1" t="s">
        <v>60</v>
      </c>
    </row>
    <row r="39678" spans="1:3" x14ac:dyDescent="0.2">
      <c r="A39678" s="1">
        <v>39677</v>
      </c>
      <c r="B39678" s="1" t="s">
        <v>39617</v>
      </c>
      <c r="C39678" s="1" t="s">
        <v>5</v>
      </c>
    </row>
    <row r="39679" spans="1:3" x14ac:dyDescent="0.2">
      <c r="A39679" s="1">
        <v>39678</v>
      </c>
      <c r="B39679" s="1" t="s">
        <v>39618</v>
      </c>
      <c r="C39679" s="1" t="s">
        <v>60</v>
      </c>
    </row>
    <row r="39680" spans="1:3" x14ac:dyDescent="0.2">
      <c r="A39680" s="1">
        <v>39679</v>
      </c>
      <c r="B39680" s="1" t="s">
        <v>39619</v>
      </c>
      <c r="C39680" s="1" t="s">
        <v>60</v>
      </c>
    </row>
    <row r="39681" spans="1:4" x14ac:dyDescent="0.2">
      <c r="A39681" s="1">
        <v>39680</v>
      </c>
      <c r="B39681" s="1" t="s">
        <v>39620</v>
      </c>
      <c r="C39681" s="1" t="s">
        <v>60</v>
      </c>
    </row>
    <row r="39682" spans="1:4" x14ac:dyDescent="0.2">
      <c r="A39682" s="1">
        <v>39681</v>
      </c>
      <c r="B39682" s="1" t="s">
        <v>39621</v>
      </c>
      <c r="C39682" s="1" t="s">
        <v>60</v>
      </c>
    </row>
    <row r="39683" spans="1:4" x14ac:dyDescent="0.2">
      <c r="A39683" s="1">
        <v>39682</v>
      </c>
      <c r="B39683" s="1" t="s">
        <v>39622</v>
      </c>
      <c r="C39683" s="1" t="s">
        <v>60</v>
      </c>
    </row>
    <row r="39684" spans="1:4" x14ac:dyDescent="0.2">
      <c r="A39684" s="1">
        <v>39683</v>
      </c>
      <c r="B39684" s="1" t="s">
        <v>39623</v>
      </c>
      <c r="C39684" s="1" t="s">
        <v>60</v>
      </c>
    </row>
    <row r="39685" spans="1:4" x14ac:dyDescent="0.2">
      <c r="A39685" s="1">
        <v>39684</v>
      </c>
      <c r="B39685" s="1" t="s">
        <v>39624</v>
      </c>
      <c r="C39685" s="1" t="s">
        <v>60</v>
      </c>
    </row>
    <row r="39686" spans="1:4" x14ac:dyDescent="0.2">
      <c r="A39686" s="1">
        <v>39685</v>
      </c>
      <c r="B39686" s="1" t="s">
        <v>39625</v>
      </c>
      <c r="C39686" s="1" t="s">
        <v>60</v>
      </c>
    </row>
    <row r="39687" spans="1:4" x14ac:dyDescent="0.2">
      <c r="A39687" s="1">
        <v>39686</v>
      </c>
      <c r="B39687" s="1" t="s">
        <v>39626</v>
      </c>
      <c r="C39687" s="1" t="s">
        <v>60</v>
      </c>
    </row>
    <row r="39688" spans="1:4" x14ac:dyDescent="0.2">
      <c r="A39688" s="1">
        <v>39687</v>
      </c>
      <c r="B39688" s="1" t="s">
        <v>39627</v>
      </c>
      <c r="C39688" s="1" t="s">
        <v>60</v>
      </c>
    </row>
    <row r="39689" spans="1:4" x14ac:dyDescent="0.2">
      <c r="A39689" s="1">
        <v>39688</v>
      </c>
      <c r="B39689" s="1" t="s">
        <v>39628</v>
      </c>
      <c r="C39689" s="1" t="s">
        <v>60</v>
      </c>
    </row>
    <row r="39690" spans="1:4" x14ac:dyDescent="0.2">
      <c r="A39690" s="1">
        <v>39689</v>
      </c>
      <c r="B39690" s="1" t="s">
        <v>39629</v>
      </c>
      <c r="C39690" s="1" t="s">
        <v>60</v>
      </c>
    </row>
    <row r="39691" spans="1:4" x14ac:dyDescent="0.2">
      <c r="A39691" s="1">
        <v>39690</v>
      </c>
      <c r="B39691" s="1" t="s">
        <v>39630</v>
      </c>
      <c r="C39691" s="1" t="s">
        <v>60</v>
      </c>
    </row>
    <row r="39692" spans="1:4" x14ac:dyDescent="0.2">
      <c r="A39692" s="1">
        <v>39691</v>
      </c>
      <c r="B39692" s="1" t="s">
        <v>39631</v>
      </c>
      <c r="C39692" s="1" t="s">
        <v>60</v>
      </c>
      <c r="D39692" s="1" t="s">
        <v>61</v>
      </c>
    </row>
    <row r="39693" spans="1:4" x14ac:dyDescent="0.2">
      <c r="A39693" s="1">
        <v>39692</v>
      </c>
      <c r="B39693" s="1" t="s">
        <v>39632</v>
      </c>
      <c r="C39693" s="1" t="s">
        <v>60</v>
      </c>
      <c r="D39693" s="1" t="s">
        <v>61</v>
      </c>
    </row>
    <row r="39694" spans="1:4" x14ac:dyDescent="0.2">
      <c r="A39694" s="1">
        <v>39693</v>
      </c>
      <c r="B39694" s="1" t="s">
        <v>39633</v>
      </c>
      <c r="C39694" s="1" t="s">
        <v>60</v>
      </c>
    </row>
    <row r="39695" spans="1:4" x14ac:dyDescent="0.2">
      <c r="A39695" s="1">
        <v>39694</v>
      </c>
      <c r="B39695" s="1" t="s">
        <v>39634</v>
      </c>
      <c r="C39695" s="1" t="s">
        <v>60</v>
      </c>
    </row>
    <row r="39696" spans="1:4" x14ac:dyDescent="0.2">
      <c r="A39696" s="1">
        <v>39695</v>
      </c>
      <c r="B39696" s="1" t="s">
        <v>39635</v>
      </c>
      <c r="C39696" s="1" t="s">
        <v>60</v>
      </c>
    </row>
    <row r="39697" spans="1:3" x14ac:dyDescent="0.2">
      <c r="A39697" s="1">
        <v>39696</v>
      </c>
      <c r="B39697" s="1" t="s">
        <v>39636</v>
      </c>
      <c r="C39697" s="1" t="s">
        <v>60</v>
      </c>
    </row>
    <row r="39698" spans="1:3" x14ac:dyDescent="0.2">
      <c r="A39698" s="1">
        <v>39697</v>
      </c>
      <c r="B39698" s="1" t="s">
        <v>39637</v>
      </c>
      <c r="C39698" s="1" t="s">
        <v>60</v>
      </c>
    </row>
    <row r="39699" spans="1:3" x14ac:dyDescent="0.2">
      <c r="A39699" s="1">
        <v>39698</v>
      </c>
      <c r="B39699" s="1" t="s">
        <v>39638</v>
      </c>
      <c r="C39699" s="1" t="s">
        <v>60</v>
      </c>
    </row>
    <row r="39700" spans="1:3" x14ac:dyDescent="0.2">
      <c r="A39700" s="1">
        <v>39699</v>
      </c>
      <c r="B39700" s="1" t="s">
        <v>39639</v>
      </c>
      <c r="C39700" s="1" t="s">
        <v>5</v>
      </c>
    </row>
    <row r="39701" spans="1:3" x14ac:dyDescent="0.2">
      <c r="A39701" s="1">
        <v>39700</v>
      </c>
      <c r="B39701" s="1" t="s">
        <v>39640</v>
      </c>
      <c r="C39701" s="1" t="s">
        <v>60</v>
      </c>
    </row>
    <row r="39702" spans="1:3" x14ac:dyDescent="0.2">
      <c r="A39702" s="1">
        <v>39701</v>
      </c>
      <c r="B39702" s="1" t="s">
        <v>39641</v>
      </c>
      <c r="C39702" s="1" t="s">
        <v>60</v>
      </c>
    </row>
    <row r="39703" spans="1:3" x14ac:dyDescent="0.2">
      <c r="A39703" s="1">
        <v>39702</v>
      </c>
      <c r="B39703" s="1" t="s">
        <v>39642</v>
      </c>
      <c r="C39703" s="1" t="s">
        <v>60</v>
      </c>
    </row>
    <row r="39704" spans="1:3" x14ac:dyDescent="0.2">
      <c r="A39704" s="1">
        <v>39703</v>
      </c>
      <c r="B39704" s="1" t="s">
        <v>39643</v>
      </c>
      <c r="C39704" s="1" t="s">
        <v>60</v>
      </c>
    </row>
    <row r="39705" spans="1:3" x14ac:dyDescent="0.2">
      <c r="A39705" s="1">
        <v>39704</v>
      </c>
      <c r="B39705" s="1" t="s">
        <v>39644</v>
      </c>
      <c r="C39705" s="1" t="s">
        <v>60</v>
      </c>
    </row>
    <row r="39706" spans="1:3" x14ac:dyDescent="0.2">
      <c r="A39706" s="1">
        <v>39705</v>
      </c>
      <c r="B39706" s="1" t="s">
        <v>39645</v>
      </c>
      <c r="C39706" s="1" t="s">
        <v>60</v>
      </c>
    </row>
    <row r="39707" spans="1:3" x14ac:dyDescent="0.2">
      <c r="A39707" s="1">
        <v>39706</v>
      </c>
      <c r="B39707" s="1" t="s">
        <v>39646</v>
      </c>
      <c r="C39707" s="1" t="s">
        <v>60</v>
      </c>
    </row>
    <row r="39708" spans="1:3" x14ac:dyDescent="0.2">
      <c r="A39708" s="1">
        <v>39707</v>
      </c>
      <c r="B39708" s="1" t="s">
        <v>39647</v>
      </c>
      <c r="C39708" s="1" t="s">
        <v>60</v>
      </c>
    </row>
    <row r="39709" spans="1:3" x14ac:dyDescent="0.2">
      <c r="A39709" s="1">
        <v>39708</v>
      </c>
      <c r="B39709" s="1" t="s">
        <v>39648</v>
      </c>
      <c r="C39709" s="1" t="s">
        <v>60</v>
      </c>
    </row>
    <row r="39710" spans="1:3" x14ac:dyDescent="0.2">
      <c r="A39710" s="1">
        <v>39709</v>
      </c>
      <c r="B39710" s="1" t="s">
        <v>39649</v>
      </c>
      <c r="C39710" s="1" t="s">
        <v>60</v>
      </c>
    </row>
    <row r="39711" spans="1:3" x14ac:dyDescent="0.2">
      <c r="A39711" s="1">
        <v>39710</v>
      </c>
      <c r="B39711" s="1" t="s">
        <v>39650</v>
      </c>
      <c r="C39711" s="1" t="s">
        <v>60</v>
      </c>
    </row>
    <row r="39712" spans="1:3" x14ac:dyDescent="0.2">
      <c r="A39712" s="1">
        <v>39711</v>
      </c>
      <c r="B39712" s="1" t="s">
        <v>39651</v>
      </c>
      <c r="C39712" s="1" t="s">
        <v>60</v>
      </c>
    </row>
    <row r="39713" spans="1:3" x14ac:dyDescent="0.2">
      <c r="A39713" s="1">
        <v>39712</v>
      </c>
      <c r="B39713" s="1" t="s">
        <v>39652</v>
      </c>
      <c r="C39713" s="1" t="s">
        <v>60</v>
      </c>
    </row>
    <row r="39714" spans="1:3" x14ac:dyDescent="0.2">
      <c r="A39714" s="1">
        <v>39713</v>
      </c>
      <c r="B39714" s="1" t="s">
        <v>39653</v>
      </c>
      <c r="C39714" s="1" t="s">
        <v>60</v>
      </c>
    </row>
    <row r="39715" spans="1:3" x14ac:dyDescent="0.2">
      <c r="A39715" s="1">
        <v>39714</v>
      </c>
      <c r="B39715" s="1" t="s">
        <v>39654</v>
      </c>
      <c r="C39715" s="1" t="s">
        <v>60</v>
      </c>
    </row>
    <row r="39716" spans="1:3" x14ac:dyDescent="0.2">
      <c r="A39716" s="1">
        <v>39715</v>
      </c>
      <c r="B39716" s="1" t="s">
        <v>39655</v>
      </c>
      <c r="C39716" s="1" t="s">
        <v>60</v>
      </c>
    </row>
    <row r="39717" spans="1:3" x14ac:dyDescent="0.2">
      <c r="A39717" s="1">
        <v>39716</v>
      </c>
      <c r="B39717" s="1" t="s">
        <v>39656</v>
      </c>
      <c r="C39717" s="1" t="s">
        <v>60</v>
      </c>
    </row>
    <row r="39718" spans="1:3" x14ac:dyDescent="0.2">
      <c r="A39718" s="1">
        <v>39717</v>
      </c>
      <c r="B39718" s="1" t="s">
        <v>39657</v>
      </c>
      <c r="C39718" s="1" t="s">
        <v>60</v>
      </c>
    </row>
    <row r="39719" spans="1:3" x14ac:dyDescent="0.2">
      <c r="A39719" s="1">
        <v>39718</v>
      </c>
      <c r="B39719" s="1" t="s">
        <v>39658</v>
      </c>
      <c r="C39719" s="1" t="s">
        <v>60</v>
      </c>
    </row>
    <row r="39720" spans="1:3" x14ac:dyDescent="0.2">
      <c r="A39720" s="1">
        <v>39719</v>
      </c>
      <c r="B39720" s="1" t="s">
        <v>39659</v>
      </c>
      <c r="C39720" s="1" t="s">
        <v>60</v>
      </c>
    </row>
    <row r="39721" spans="1:3" x14ac:dyDescent="0.2">
      <c r="A39721" s="1">
        <v>39720</v>
      </c>
      <c r="B39721" s="1" t="s">
        <v>39660</v>
      </c>
      <c r="C39721" s="1" t="s">
        <v>60</v>
      </c>
    </row>
    <row r="39722" spans="1:3" x14ac:dyDescent="0.2">
      <c r="A39722" s="1">
        <v>39721</v>
      </c>
      <c r="B39722" s="1" t="s">
        <v>39661</v>
      </c>
      <c r="C39722" s="1" t="s">
        <v>60</v>
      </c>
    </row>
    <row r="39723" spans="1:3" x14ac:dyDescent="0.2">
      <c r="A39723" s="1">
        <v>39722</v>
      </c>
      <c r="B39723" s="1" t="s">
        <v>39662</v>
      </c>
      <c r="C39723" s="1" t="s">
        <v>60</v>
      </c>
    </row>
    <row r="39724" spans="1:3" x14ac:dyDescent="0.2">
      <c r="A39724" s="1">
        <v>39723</v>
      </c>
      <c r="B39724" s="1" t="s">
        <v>39663</v>
      </c>
      <c r="C39724" s="1" t="s">
        <v>60</v>
      </c>
    </row>
    <row r="39725" spans="1:3" x14ac:dyDescent="0.2">
      <c r="A39725" s="1">
        <v>39724</v>
      </c>
      <c r="B39725" s="1" t="s">
        <v>39664</v>
      </c>
      <c r="C39725" s="1" t="s">
        <v>60</v>
      </c>
    </row>
    <row r="39726" spans="1:3" x14ac:dyDescent="0.2">
      <c r="A39726" s="1">
        <v>39725</v>
      </c>
      <c r="B39726" s="1" t="s">
        <v>39665</v>
      </c>
      <c r="C39726" s="1" t="s">
        <v>60</v>
      </c>
    </row>
    <row r="39727" spans="1:3" x14ac:dyDescent="0.2">
      <c r="A39727" s="1">
        <v>39726</v>
      </c>
      <c r="B39727" s="1" t="s">
        <v>39666</v>
      </c>
      <c r="C39727" s="1" t="s">
        <v>60</v>
      </c>
    </row>
    <row r="39728" spans="1:3" x14ac:dyDescent="0.2">
      <c r="A39728" s="1">
        <v>39727</v>
      </c>
      <c r="B39728" s="1" t="s">
        <v>39667</v>
      </c>
      <c r="C39728" s="1" t="s">
        <v>60</v>
      </c>
    </row>
    <row r="39729" spans="1:3" x14ac:dyDescent="0.2">
      <c r="A39729" s="1">
        <v>39728</v>
      </c>
      <c r="B39729" s="1" t="s">
        <v>39668</v>
      </c>
      <c r="C39729" s="1" t="s">
        <v>60</v>
      </c>
    </row>
    <row r="39730" spans="1:3" x14ac:dyDescent="0.2">
      <c r="A39730" s="1">
        <v>39729</v>
      </c>
      <c r="B39730" s="1" t="s">
        <v>39669</v>
      </c>
      <c r="C39730" s="1" t="s">
        <v>60</v>
      </c>
    </row>
    <row r="39731" spans="1:3" x14ac:dyDescent="0.2">
      <c r="A39731" s="1">
        <v>39730</v>
      </c>
      <c r="B39731" s="1" t="s">
        <v>39670</v>
      </c>
      <c r="C39731" s="1" t="s">
        <v>60</v>
      </c>
    </row>
    <row r="39732" spans="1:3" x14ac:dyDescent="0.2">
      <c r="A39732" s="1">
        <v>39731</v>
      </c>
      <c r="B39732" s="1" t="s">
        <v>39671</v>
      </c>
      <c r="C39732" s="1" t="s">
        <v>60</v>
      </c>
    </row>
    <row r="39733" spans="1:3" x14ac:dyDescent="0.2">
      <c r="A39733" s="1">
        <v>39732</v>
      </c>
      <c r="B39733" s="1" t="s">
        <v>39672</v>
      </c>
      <c r="C39733" s="1" t="s">
        <v>60</v>
      </c>
    </row>
    <row r="39734" spans="1:3" x14ac:dyDescent="0.2">
      <c r="A39734" s="1">
        <v>39733</v>
      </c>
      <c r="B39734" s="1" t="s">
        <v>39673</v>
      </c>
      <c r="C39734" s="1" t="s">
        <v>60</v>
      </c>
    </row>
    <row r="39735" spans="1:3" x14ac:dyDescent="0.2">
      <c r="A39735" s="1">
        <v>39734</v>
      </c>
      <c r="B39735" s="1" t="s">
        <v>39674</v>
      </c>
      <c r="C39735" s="1" t="s">
        <v>60</v>
      </c>
    </row>
    <row r="39736" spans="1:3" x14ac:dyDescent="0.2">
      <c r="A39736" s="1">
        <v>39735</v>
      </c>
      <c r="B39736" s="1" t="s">
        <v>39675</v>
      </c>
      <c r="C39736" s="1" t="s">
        <v>60</v>
      </c>
    </row>
    <row r="39737" spans="1:3" x14ac:dyDescent="0.2">
      <c r="A39737" s="1">
        <v>39736</v>
      </c>
      <c r="B39737" s="1" t="s">
        <v>39676</v>
      </c>
      <c r="C39737" s="1" t="s">
        <v>60</v>
      </c>
    </row>
    <row r="39738" spans="1:3" x14ac:dyDescent="0.2">
      <c r="A39738" s="1">
        <v>39737</v>
      </c>
      <c r="B39738" s="1" t="s">
        <v>39677</v>
      </c>
      <c r="C39738" s="1" t="s">
        <v>60</v>
      </c>
    </row>
    <row r="39739" spans="1:3" x14ac:dyDescent="0.2">
      <c r="A39739" s="1">
        <v>39738</v>
      </c>
      <c r="B39739" s="1" t="s">
        <v>39678</v>
      </c>
      <c r="C39739" s="1" t="s">
        <v>60</v>
      </c>
    </row>
    <row r="39740" spans="1:3" x14ac:dyDescent="0.2">
      <c r="A39740" s="1">
        <v>39739</v>
      </c>
      <c r="B39740" s="1" t="s">
        <v>39679</v>
      </c>
      <c r="C39740" s="1" t="s">
        <v>60</v>
      </c>
    </row>
    <row r="39741" spans="1:3" x14ac:dyDescent="0.2">
      <c r="A39741" s="1">
        <v>39740</v>
      </c>
      <c r="B39741" s="1" t="s">
        <v>39680</v>
      </c>
      <c r="C39741" s="1" t="s">
        <v>60</v>
      </c>
    </row>
    <row r="39742" spans="1:3" x14ac:dyDescent="0.2">
      <c r="A39742" s="1">
        <v>39741</v>
      </c>
      <c r="B39742" s="1" t="s">
        <v>39681</v>
      </c>
      <c r="C39742" s="1" t="s">
        <v>60</v>
      </c>
    </row>
    <row r="39743" spans="1:3" x14ac:dyDescent="0.2">
      <c r="A39743" s="1">
        <v>39742</v>
      </c>
      <c r="B39743" s="1" t="s">
        <v>39682</v>
      </c>
      <c r="C39743" s="1" t="s">
        <v>60</v>
      </c>
    </row>
    <row r="39744" spans="1:3" x14ac:dyDescent="0.2">
      <c r="A39744" s="1">
        <v>39743</v>
      </c>
      <c r="B39744" s="1" t="s">
        <v>39683</v>
      </c>
      <c r="C39744" s="1" t="s">
        <v>60</v>
      </c>
    </row>
    <row r="39745" spans="1:3" x14ac:dyDescent="0.2">
      <c r="A39745" s="1">
        <v>39744</v>
      </c>
      <c r="B39745" s="1" t="s">
        <v>39684</v>
      </c>
      <c r="C39745" s="1" t="s">
        <v>60</v>
      </c>
    </row>
    <row r="39746" spans="1:3" x14ac:dyDescent="0.2">
      <c r="A39746" s="1">
        <v>39745</v>
      </c>
      <c r="B39746" s="1" t="s">
        <v>39685</v>
      </c>
      <c r="C39746" s="1" t="s">
        <v>60</v>
      </c>
    </row>
    <row r="39747" spans="1:3" x14ac:dyDescent="0.2">
      <c r="A39747" s="1">
        <v>39746</v>
      </c>
      <c r="B39747" s="1" t="s">
        <v>39686</v>
      </c>
      <c r="C39747" s="1" t="s">
        <v>60</v>
      </c>
    </row>
    <row r="39748" spans="1:3" x14ac:dyDescent="0.2">
      <c r="A39748" s="1">
        <v>39747</v>
      </c>
      <c r="B39748" s="1" t="s">
        <v>39687</v>
      </c>
      <c r="C39748" s="1" t="s">
        <v>60</v>
      </c>
    </row>
    <row r="39749" spans="1:3" x14ac:dyDescent="0.2">
      <c r="A39749" s="1">
        <v>39748</v>
      </c>
      <c r="B39749" s="1" t="s">
        <v>39688</v>
      </c>
      <c r="C39749" s="1" t="s">
        <v>60</v>
      </c>
    </row>
    <row r="39750" spans="1:3" x14ac:dyDescent="0.2">
      <c r="A39750" s="1">
        <v>39749</v>
      </c>
      <c r="B39750" s="1" t="s">
        <v>39689</v>
      </c>
      <c r="C39750" s="1" t="s">
        <v>60</v>
      </c>
    </row>
    <row r="39751" spans="1:3" x14ac:dyDescent="0.2">
      <c r="A39751" s="1">
        <v>39750</v>
      </c>
      <c r="B39751" s="1" t="s">
        <v>39690</v>
      </c>
      <c r="C39751" s="1" t="s">
        <v>60</v>
      </c>
    </row>
    <row r="39752" spans="1:3" x14ac:dyDescent="0.2">
      <c r="A39752" s="1">
        <v>39751</v>
      </c>
      <c r="B39752" s="1" t="s">
        <v>39691</v>
      </c>
      <c r="C39752" s="1" t="s">
        <v>60</v>
      </c>
    </row>
    <row r="39753" spans="1:3" x14ac:dyDescent="0.2">
      <c r="A39753" s="1">
        <v>39752</v>
      </c>
      <c r="B39753" s="1" t="s">
        <v>39692</v>
      </c>
      <c r="C39753" s="1" t="s">
        <v>60</v>
      </c>
    </row>
    <row r="39754" spans="1:3" x14ac:dyDescent="0.2">
      <c r="A39754" s="1">
        <v>39753</v>
      </c>
      <c r="B39754" s="1" t="s">
        <v>39693</v>
      </c>
      <c r="C39754" s="1" t="s">
        <v>60</v>
      </c>
    </row>
    <row r="39755" spans="1:3" x14ac:dyDescent="0.2">
      <c r="A39755" s="1">
        <v>39754</v>
      </c>
      <c r="B39755" s="1" t="s">
        <v>39694</v>
      </c>
      <c r="C39755" s="1" t="s">
        <v>60</v>
      </c>
    </row>
    <row r="39756" spans="1:3" x14ac:dyDescent="0.2">
      <c r="A39756" s="1">
        <v>39755</v>
      </c>
      <c r="B39756" s="1" t="s">
        <v>39695</v>
      </c>
      <c r="C39756" s="1" t="s">
        <v>60</v>
      </c>
    </row>
    <row r="39757" spans="1:3" x14ac:dyDescent="0.2">
      <c r="A39757" s="1">
        <v>39756</v>
      </c>
      <c r="B39757" s="1" t="s">
        <v>39696</v>
      </c>
      <c r="C39757" s="1" t="s">
        <v>60</v>
      </c>
    </row>
    <row r="39758" spans="1:3" x14ac:dyDescent="0.2">
      <c r="A39758" s="1">
        <v>39757</v>
      </c>
      <c r="B39758" s="1" t="s">
        <v>39697</v>
      </c>
      <c r="C39758" s="1" t="s">
        <v>60</v>
      </c>
    </row>
    <row r="39759" spans="1:3" x14ac:dyDescent="0.2">
      <c r="A39759" s="1">
        <v>39758</v>
      </c>
      <c r="B39759" s="1" t="s">
        <v>39698</v>
      </c>
      <c r="C39759" s="1" t="s">
        <v>60</v>
      </c>
    </row>
    <row r="39760" spans="1:3" x14ac:dyDescent="0.2">
      <c r="A39760" s="1">
        <v>39759</v>
      </c>
      <c r="B39760" s="1" t="s">
        <v>39699</v>
      </c>
      <c r="C39760" s="1" t="s">
        <v>60</v>
      </c>
    </row>
    <row r="39761" spans="1:3" x14ac:dyDescent="0.2">
      <c r="A39761" s="1">
        <v>39760</v>
      </c>
      <c r="B39761" s="1" t="s">
        <v>39700</v>
      </c>
      <c r="C39761" s="1" t="s">
        <v>60</v>
      </c>
    </row>
    <row r="39762" spans="1:3" x14ac:dyDescent="0.2">
      <c r="A39762" s="1">
        <v>39761</v>
      </c>
      <c r="B39762" s="1" t="s">
        <v>39701</v>
      </c>
      <c r="C39762" s="1" t="s">
        <v>60</v>
      </c>
    </row>
    <row r="39763" spans="1:3" x14ac:dyDescent="0.2">
      <c r="A39763" s="1">
        <v>39762</v>
      </c>
      <c r="B39763" s="1" t="s">
        <v>39702</v>
      </c>
      <c r="C39763" s="1" t="s">
        <v>60</v>
      </c>
    </row>
    <row r="39764" spans="1:3" x14ac:dyDescent="0.2">
      <c r="A39764" s="1">
        <v>39763</v>
      </c>
      <c r="B39764" s="1" t="s">
        <v>39703</v>
      </c>
      <c r="C39764" s="1" t="s">
        <v>60</v>
      </c>
    </row>
    <row r="39765" spans="1:3" x14ac:dyDescent="0.2">
      <c r="A39765" s="1">
        <v>39764</v>
      </c>
      <c r="B39765" s="1" t="s">
        <v>39704</v>
      </c>
      <c r="C39765" s="1" t="s">
        <v>60</v>
      </c>
    </row>
    <row r="39766" spans="1:3" x14ac:dyDescent="0.2">
      <c r="A39766" s="1">
        <v>39765</v>
      </c>
      <c r="B39766" s="1" t="s">
        <v>39705</v>
      </c>
      <c r="C39766" s="1" t="s">
        <v>60</v>
      </c>
    </row>
    <row r="39767" spans="1:3" x14ac:dyDescent="0.2">
      <c r="A39767" s="1">
        <v>39766</v>
      </c>
      <c r="B39767" s="1" t="s">
        <v>39706</v>
      </c>
      <c r="C39767" s="1" t="s">
        <v>60</v>
      </c>
    </row>
    <row r="39768" spans="1:3" x14ac:dyDescent="0.2">
      <c r="A39768" s="1">
        <v>39767</v>
      </c>
      <c r="B39768" s="1" t="s">
        <v>39707</v>
      </c>
      <c r="C39768" s="1" t="s">
        <v>60</v>
      </c>
    </row>
    <row r="39769" spans="1:3" x14ac:dyDescent="0.2">
      <c r="A39769" s="1">
        <v>39768</v>
      </c>
      <c r="B39769" s="1" t="s">
        <v>39708</v>
      </c>
      <c r="C39769" s="1" t="s">
        <v>60</v>
      </c>
    </row>
    <row r="39770" spans="1:3" x14ac:dyDescent="0.2">
      <c r="A39770" s="1">
        <v>39769</v>
      </c>
      <c r="B39770" s="1" t="s">
        <v>39709</v>
      </c>
      <c r="C39770" s="1" t="s">
        <v>60</v>
      </c>
    </row>
    <row r="39771" spans="1:3" x14ac:dyDescent="0.2">
      <c r="A39771" s="1">
        <v>39770</v>
      </c>
      <c r="B39771" s="1" t="s">
        <v>39710</v>
      </c>
      <c r="C39771" s="1" t="s">
        <v>60</v>
      </c>
    </row>
    <row r="39772" spans="1:3" x14ac:dyDescent="0.2">
      <c r="A39772" s="1">
        <v>39771</v>
      </c>
      <c r="B39772" s="1" t="s">
        <v>39711</v>
      </c>
      <c r="C39772" s="1" t="s">
        <v>60</v>
      </c>
    </row>
    <row r="39773" spans="1:3" x14ac:dyDescent="0.2">
      <c r="A39773" s="1">
        <v>39772</v>
      </c>
      <c r="B39773" s="1" t="s">
        <v>39712</v>
      </c>
      <c r="C39773" s="1" t="s">
        <v>60</v>
      </c>
    </row>
    <row r="39774" spans="1:3" x14ac:dyDescent="0.2">
      <c r="A39774" s="1">
        <v>39773</v>
      </c>
      <c r="B39774" s="1" t="s">
        <v>39713</v>
      </c>
      <c r="C39774" s="1" t="s">
        <v>60</v>
      </c>
    </row>
    <row r="39775" spans="1:3" x14ac:dyDescent="0.2">
      <c r="A39775" s="1">
        <v>39774</v>
      </c>
      <c r="B39775" s="1" t="s">
        <v>39714</v>
      </c>
      <c r="C39775" s="1" t="s">
        <v>60</v>
      </c>
    </row>
    <row r="39776" spans="1:3" x14ac:dyDescent="0.2">
      <c r="A39776" s="1">
        <v>39775</v>
      </c>
      <c r="B39776" s="1" t="s">
        <v>39715</v>
      </c>
      <c r="C39776" s="1" t="s">
        <v>5</v>
      </c>
    </row>
    <row r="39777" spans="1:4" x14ac:dyDescent="0.2">
      <c r="A39777" s="1">
        <v>39776</v>
      </c>
      <c r="B39777" s="1" t="s">
        <v>39716</v>
      </c>
      <c r="C39777" s="1" t="s">
        <v>60</v>
      </c>
    </row>
    <row r="39778" spans="1:4" x14ac:dyDescent="0.2">
      <c r="A39778" s="1">
        <v>39777</v>
      </c>
      <c r="B39778" s="1" t="s">
        <v>39717</v>
      </c>
      <c r="C39778" s="1" t="s">
        <v>60</v>
      </c>
    </row>
    <row r="39779" spans="1:4" x14ac:dyDescent="0.2">
      <c r="A39779" s="1">
        <v>39778</v>
      </c>
      <c r="B39779" s="1" t="s">
        <v>39718</v>
      </c>
      <c r="C39779" s="1" t="s">
        <v>60</v>
      </c>
      <c r="D39779" s="1" t="s">
        <v>61</v>
      </c>
    </row>
    <row r="39780" spans="1:4" x14ac:dyDescent="0.2">
      <c r="A39780" s="1">
        <v>39779</v>
      </c>
      <c r="B39780" s="1" t="s">
        <v>39719</v>
      </c>
      <c r="C39780" s="1" t="s">
        <v>60</v>
      </c>
    </row>
    <row r="39781" spans="1:4" x14ac:dyDescent="0.2">
      <c r="A39781" s="1">
        <v>39780</v>
      </c>
      <c r="B39781" s="1" t="s">
        <v>39720</v>
      </c>
      <c r="C39781" s="1" t="s">
        <v>60</v>
      </c>
    </row>
    <row r="39782" spans="1:4" x14ac:dyDescent="0.2">
      <c r="A39782" s="1">
        <v>39781</v>
      </c>
      <c r="B39782" s="1" t="s">
        <v>39721</v>
      </c>
      <c r="C39782" s="1" t="s">
        <v>60</v>
      </c>
    </row>
    <row r="39783" spans="1:4" x14ac:dyDescent="0.2">
      <c r="A39783" s="1">
        <v>39782</v>
      </c>
      <c r="B39783" s="1" t="s">
        <v>39722</v>
      </c>
      <c r="C39783" s="1" t="s">
        <v>60</v>
      </c>
    </row>
    <row r="39784" spans="1:4" x14ac:dyDescent="0.2">
      <c r="A39784" s="1">
        <v>39783</v>
      </c>
      <c r="B39784" s="1" t="s">
        <v>39723</v>
      </c>
      <c r="C39784" s="1" t="s">
        <v>60</v>
      </c>
    </row>
    <row r="39785" spans="1:4" x14ac:dyDescent="0.2">
      <c r="A39785" s="1">
        <v>39784</v>
      </c>
      <c r="B39785" s="1" t="s">
        <v>39724</v>
      </c>
      <c r="C39785" s="1" t="s">
        <v>60</v>
      </c>
    </row>
    <row r="39786" spans="1:4" x14ac:dyDescent="0.2">
      <c r="A39786" s="1">
        <v>39785</v>
      </c>
      <c r="B39786" s="1" t="s">
        <v>39725</v>
      </c>
      <c r="C39786" s="1" t="s">
        <v>60</v>
      </c>
    </row>
    <row r="39787" spans="1:4" x14ac:dyDescent="0.2">
      <c r="A39787" s="1">
        <v>39786</v>
      </c>
      <c r="B39787" s="1" t="s">
        <v>39726</v>
      </c>
      <c r="C39787" s="1" t="s">
        <v>5</v>
      </c>
    </row>
    <row r="39788" spans="1:4" x14ac:dyDescent="0.2">
      <c r="A39788" s="1">
        <v>39787</v>
      </c>
      <c r="B39788" s="1" t="s">
        <v>39727</v>
      </c>
      <c r="C39788" s="1" t="s">
        <v>60</v>
      </c>
    </row>
    <row r="39789" spans="1:4" x14ac:dyDescent="0.2">
      <c r="A39789" s="1">
        <v>39788</v>
      </c>
      <c r="B39789" s="1" t="s">
        <v>39728</v>
      </c>
      <c r="C39789" s="1" t="s">
        <v>60</v>
      </c>
    </row>
    <row r="39790" spans="1:4" x14ac:dyDescent="0.2">
      <c r="A39790" s="1">
        <v>39789</v>
      </c>
      <c r="B39790" s="1" t="s">
        <v>39729</v>
      </c>
      <c r="C39790" s="1" t="s">
        <v>60</v>
      </c>
    </row>
    <row r="39791" spans="1:4" x14ac:dyDescent="0.2">
      <c r="A39791" s="1">
        <v>39790</v>
      </c>
      <c r="B39791" s="1" t="s">
        <v>39730</v>
      </c>
      <c r="C39791" s="1" t="s">
        <v>60</v>
      </c>
    </row>
    <row r="39792" spans="1:4" x14ac:dyDescent="0.2">
      <c r="A39792" s="1">
        <v>39791</v>
      </c>
      <c r="B39792" s="1" t="s">
        <v>39731</v>
      </c>
      <c r="C39792" s="1" t="s">
        <v>60</v>
      </c>
    </row>
    <row r="39793" spans="1:4" x14ac:dyDescent="0.2">
      <c r="A39793" s="1">
        <v>39792</v>
      </c>
      <c r="B39793" s="1" t="s">
        <v>39732</v>
      </c>
      <c r="C39793" s="1" t="s">
        <v>60</v>
      </c>
      <c r="D39793" s="1" t="s">
        <v>61</v>
      </c>
    </row>
    <row r="39794" spans="1:4" x14ac:dyDescent="0.2">
      <c r="A39794" s="1">
        <v>39793</v>
      </c>
      <c r="B39794" s="1" t="s">
        <v>39733</v>
      </c>
      <c r="C39794" s="1" t="s">
        <v>60</v>
      </c>
    </row>
    <row r="39795" spans="1:4" x14ac:dyDescent="0.2">
      <c r="A39795" s="1">
        <v>39794</v>
      </c>
      <c r="B39795" s="1" t="s">
        <v>39734</v>
      </c>
      <c r="C39795" s="1" t="s">
        <v>5</v>
      </c>
    </row>
    <row r="39796" spans="1:4" x14ac:dyDescent="0.2">
      <c r="A39796" s="1">
        <v>39795</v>
      </c>
      <c r="B39796" s="1" t="s">
        <v>39735</v>
      </c>
      <c r="C39796" s="1" t="s">
        <v>60</v>
      </c>
    </row>
    <row r="39797" spans="1:4" x14ac:dyDescent="0.2">
      <c r="A39797" s="1">
        <v>39796</v>
      </c>
      <c r="B39797" s="1" t="s">
        <v>39736</v>
      </c>
      <c r="C39797" s="1" t="s">
        <v>5</v>
      </c>
    </row>
    <row r="39798" spans="1:4" x14ac:dyDescent="0.2">
      <c r="A39798" s="1">
        <v>39797</v>
      </c>
      <c r="B39798" s="1" t="s">
        <v>39737</v>
      </c>
      <c r="C39798" s="1" t="s">
        <v>60</v>
      </c>
    </row>
    <row r="39799" spans="1:4" x14ac:dyDescent="0.2">
      <c r="A39799" s="1">
        <v>39798</v>
      </c>
      <c r="B39799" s="1" t="s">
        <v>39738</v>
      </c>
      <c r="C39799" s="1" t="s">
        <v>60</v>
      </c>
    </row>
    <row r="39800" spans="1:4" x14ac:dyDescent="0.2">
      <c r="A39800" s="1">
        <v>39799</v>
      </c>
      <c r="B39800" s="1" t="s">
        <v>39739</v>
      </c>
      <c r="C39800" s="1" t="s">
        <v>60</v>
      </c>
    </row>
    <row r="39801" spans="1:4" x14ac:dyDescent="0.2">
      <c r="A39801" s="1">
        <v>39800</v>
      </c>
      <c r="B39801" s="1" t="s">
        <v>39740</v>
      </c>
      <c r="C39801" s="1" t="s">
        <v>60</v>
      </c>
    </row>
    <row r="39802" spans="1:4" x14ac:dyDescent="0.2">
      <c r="A39802" s="1">
        <v>39801</v>
      </c>
      <c r="B39802" s="1" t="s">
        <v>39741</v>
      </c>
      <c r="C39802" s="1" t="s">
        <v>60</v>
      </c>
    </row>
    <row r="39803" spans="1:4" x14ac:dyDescent="0.2">
      <c r="A39803" s="1">
        <v>39802</v>
      </c>
      <c r="B39803" s="1" t="s">
        <v>39742</v>
      </c>
      <c r="C39803" s="1" t="s">
        <v>60</v>
      </c>
    </row>
    <row r="39804" spans="1:4" x14ac:dyDescent="0.2">
      <c r="A39804" s="1">
        <v>39803</v>
      </c>
      <c r="B39804" s="1" t="s">
        <v>39743</v>
      </c>
      <c r="C39804" s="1" t="s">
        <v>60</v>
      </c>
    </row>
    <row r="39805" spans="1:4" x14ac:dyDescent="0.2">
      <c r="A39805" s="1">
        <v>39804</v>
      </c>
      <c r="B39805" s="1" t="s">
        <v>39744</v>
      </c>
      <c r="C39805" s="1" t="s">
        <v>60</v>
      </c>
    </row>
    <row r="39806" spans="1:4" x14ac:dyDescent="0.2">
      <c r="A39806" s="1">
        <v>39805</v>
      </c>
      <c r="B39806" s="1" t="s">
        <v>39745</v>
      </c>
      <c r="C39806" s="1" t="s">
        <v>60</v>
      </c>
    </row>
    <row r="39807" spans="1:4" x14ac:dyDescent="0.2">
      <c r="A39807" s="1">
        <v>39806</v>
      </c>
      <c r="B39807" s="1" t="s">
        <v>39746</v>
      </c>
      <c r="C39807" s="1" t="s">
        <v>60</v>
      </c>
    </row>
    <row r="39808" spans="1:4" x14ac:dyDescent="0.2">
      <c r="A39808" s="1">
        <v>39807</v>
      </c>
      <c r="B39808" s="1" t="s">
        <v>39747</v>
      </c>
      <c r="C39808" s="1" t="s">
        <v>60</v>
      </c>
    </row>
    <row r="39809" spans="1:3" x14ac:dyDescent="0.2">
      <c r="A39809" s="1">
        <v>39808</v>
      </c>
      <c r="B39809" s="1" t="s">
        <v>39748</v>
      </c>
      <c r="C39809" s="1" t="s">
        <v>60</v>
      </c>
    </row>
    <row r="39810" spans="1:3" x14ac:dyDescent="0.2">
      <c r="A39810" s="1">
        <v>39809</v>
      </c>
      <c r="B39810" s="1" t="s">
        <v>39749</v>
      </c>
      <c r="C39810" s="1" t="s">
        <v>60</v>
      </c>
    </row>
    <row r="39811" spans="1:3" x14ac:dyDescent="0.2">
      <c r="A39811" s="1">
        <v>39810</v>
      </c>
      <c r="B39811" s="1" t="s">
        <v>39750</v>
      </c>
      <c r="C39811" s="1" t="s">
        <v>60</v>
      </c>
    </row>
    <row r="39812" spans="1:3" x14ac:dyDescent="0.2">
      <c r="A39812" s="1">
        <v>39811</v>
      </c>
      <c r="B39812" s="1" t="s">
        <v>39751</v>
      </c>
      <c r="C39812" s="1" t="s">
        <v>60</v>
      </c>
    </row>
    <row r="39813" spans="1:3" x14ac:dyDescent="0.2">
      <c r="A39813" s="1">
        <v>39812</v>
      </c>
      <c r="B39813" s="1" t="s">
        <v>39752</v>
      </c>
      <c r="C39813" s="1" t="s">
        <v>60</v>
      </c>
    </row>
    <row r="39814" spans="1:3" x14ac:dyDescent="0.2">
      <c r="A39814" s="1">
        <v>39813</v>
      </c>
      <c r="B39814" s="1" t="s">
        <v>39753</v>
      </c>
      <c r="C39814" s="1" t="s">
        <v>60</v>
      </c>
    </row>
    <row r="39815" spans="1:3" x14ac:dyDescent="0.2">
      <c r="A39815" s="1">
        <v>39814</v>
      </c>
      <c r="B39815" s="1" t="s">
        <v>39754</v>
      </c>
      <c r="C39815" s="1" t="s">
        <v>60</v>
      </c>
    </row>
    <row r="39816" spans="1:3" x14ac:dyDescent="0.2">
      <c r="A39816" s="1">
        <v>39815</v>
      </c>
      <c r="B39816" s="1" t="s">
        <v>39755</v>
      </c>
      <c r="C39816" s="1" t="s">
        <v>60</v>
      </c>
    </row>
    <row r="39817" spans="1:3" x14ac:dyDescent="0.2">
      <c r="A39817" s="1">
        <v>39816</v>
      </c>
      <c r="B39817" s="1" t="s">
        <v>39756</v>
      </c>
      <c r="C39817" s="1" t="s">
        <v>60</v>
      </c>
    </row>
    <row r="39818" spans="1:3" x14ac:dyDescent="0.2">
      <c r="A39818" s="1">
        <v>39817</v>
      </c>
      <c r="B39818" s="1" t="s">
        <v>39757</v>
      </c>
      <c r="C39818" s="1" t="s">
        <v>60</v>
      </c>
    </row>
    <row r="39819" spans="1:3" x14ac:dyDescent="0.2">
      <c r="A39819" s="1">
        <v>39818</v>
      </c>
      <c r="B39819" s="1" t="s">
        <v>39758</v>
      </c>
      <c r="C39819" s="1" t="s">
        <v>60</v>
      </c>
    </row>
    <row r="39820" spans="1:3" x14ac:dyDescent="0.2">
      <c r="A39820" s="1">
        <v>39819</v>
      </c>
      <c r="B39820" s="1" t="s">
        <v>39759</v>
      </c>
      <c r="C39820" s="1" t="s">
        <v>60</v>
      </c>
    </row>
    <row r="39821" spans="1:3" x14ac:dyDescent="0.2">
      <c r="A39821" s="1">
        <v>39820</v>
      </c>
      <c r="B39821" s="1" t="s">
        <v>39760</v>
      </c>
      <c r="C39821" s="1" t="s">
        <v>60</v>
      </c>
    </row>
    <row r="39822" spans="1:3" x14ac:dyDescent="0.2">
      <c r="A39822" s="1">
        <v>39821</v>
      </c>
      <c r="B39822" s="1" t="s">
        <v>39761</v>
      </c>
      <c r="C39822" s="1" t="s">
        <v>60</v>
      </c>
    </row>
    <row r="39823" spans="1:3" x14ac:dyDescent="0.2">
      <c r="A39823" s="1">
        <v>39822</v>
      </c>
      <c r="B39823" s="1" t="s">
        <v>39762</v>
      </c>
      <c r="C39823" s="1" t="s">
        <v>60</v>
      </c>
    </row>
    <row r="39824" spans="1:3" x14ac:dyDescent="0.2">
      <c r="A39824" s="1">
        <v>39823</v>
      </c>
      <c r="B39824" s="1" t="s">
        <v>39763</v>
      </c>
      <c r="C39824" s="1" t="s">
        <v>60</v>
      </c>
    </row>
    <row r="39825" spans="1:3" x14ac:dyDescent="0.2">
      <c r="A39825" s="1">
        <v>39824</v>
      </c>
      <c r="B39825" s="1" t="s">
        <v>39764</v>
      </c>
      <c r="C39825" s="1" t="s">
        <v>60</v>
      </c>
    </row>
    <row r="39826" spans="1:3" x14ac:dyDescent="0.2">
      <c r="A39826" s="1">
        <v>39825</v>
      </c>
      <c r="B39826" s="1" t="s">
        <v>39765</v>
      </c>
      <c r="C39826" s="1" t="s">
        <v>60</v>
      </c>
    </row>
    <row r="39827" spans="1:3" x14ac:dyDescent="0.2">
      <c r="A39827" s="1">
        <v>39826</v>
      </c>
      <c r="B39827" s="1" t="s">
        <v>39766</v>
      </c>
      <c r="C39827" s="1" t="s">
        <v>60</v>
      </c>
    </row>
    <row r="39828" spans="1:3" x14ac:dyDescent="0.2">
      <c r="A39828" s="1">
        <v>39827</v>
      </c>
      <c r="B39828" s="1" t="s">
        <v>39767</v>
      </c>
      <c r="C39828" s="1" t="s">
        <v>60</v>
      </c>
    </row>
    <row r="39829" spans="1:3" x14ac:dyDescent="0.2">
      <c r="A39829" s="1">
        <v>39828</v>
      </c>
      <c r="B39829" s="1" t="s">
        <v>39768</v>
      </c>
      <c r="C39829" s="1" t="s">
        <v>60</v>
      </c>
    </row>
    <row r="39830" spans="1:3" x14ac:dyDescent="0.2">
      <c r="A39830" s="1">
        <v>39829</v>
      </c>
      <c r="B39830" s="1" t="s">
        <v>39769</v>
      </c>
      <c r="C39830" s="1" t="s">
        <v>60</v>
      </c>
    </row>
    <row r="39831" spans="1:3" x14ac:dyDescent="0.2">
      <c r="A39831" s="1">
        <v>39830</v>
      </c>
      <c r="B39831" s="1" t="s">
        <v>39770</v>
      </c>
      <c r="C39831" s="1" t="s">
        <v>60</v>
      </c>
    </row>
    <row r="39832" spans="1:3" x14ac:dyDescent="0.2">
      <c r="A39832" s="1">
        <v>39831</v>
      </c>
      <c r="B39832" s="1" t="s">
        <v>39771</v>
      </c>
      <c r="C39832" s="1" t="s">
        <v>60</v>
      </c>
    </row>
    <row r="39833" spans="1:3" x14ac:dyDescent="0.2">
      <c r="A39833" s="1">
        <v>39832</v>
      </c>
      <c r="B39833" s="1" t="s">
        <v>39772</v>
      </c>
      <c r="C39833" s="1" t="s">
        <v>60</v>
      </c>
    </row>
    <row r="39834" spans="1:3" x14ac:dyDescent="0.2">
      <c r="A39834" s="1">
        <v>39833</v>
      </c>
      <c r="B39834" s="1" t="s">
        <v>39773</v>
      </c>
      <c r="C39834" s="1" t="s">
        <v>60</v>
      </c>
    </row>
    <row r="39835" spans="1:3" x14ac:dyDescent="0.2">
      <c r="A39835" s="1">
        <v>39834</v>
      </c>
      <c r="B39835" s="1" t="s">
        <v>39774</v>
      </c>
      <c r="C39835" s="1" t="s">
        <v>60</v>
      </c>
    </row>
    <row r="39836" spans="1:3" x14ac:dyDescent="0.2">
      <c r="A39836" s="1">
        <v>39835</v>
      </c>
      <c r="B39836" s="1" t="s">
        <v>39775</v>
      </c>
      <c r="C39836" s="1" t="s">
        <v>60</v>
      </c>
    </row>
    <row r="39837" spans="1:3" x14ac:dyDescent="0.2">
      <c r="A39837" s="1">
        <v>39836</v>
      </c>
      <c r="B39837" s="1" t="s">
        <v>39776</v>
      </c>
      <c r="C39837" s="1" t="s">
        <v>60</v>
      </c>
    </row>
    <row r="39838" spans="1:3" x14ac:dyDescent="0.2">
      <c r="A39838" s="1">
        <v>39837</v>
      </c>
      <c r="B39838" s="1" t="s">
        <v>39777</v>
      </c>
      <c r="C39838" s="1" t="s">
        <v>60</v>
      </c>
    </row>
    <row r="39839" spans="1:3" x14ac:dyDescent="0.2">
      <c r="A39839" s="1">
        <v>39838</v>
      </c>
      <c r="B39839" s="1" t="s">
        <v>39778</v>
      </c>
      <c r="C39839" s="1" t="s">
        <v>60</v>
      </c>
    </row>
    <row r="39840" spans="1:3" x14ac:dyDescent="0.2">
      <c r="A39840" s="1">
        <v>39839</v>
      </c>
      <c r="B39840" s="1" t="s">
        <v>39779</v>
      </c>
      <c r="C39840" s="1" t="s">
        <v>60</v>
      </c>
    </row>
    <row r="39841" spans="1:3" x14ac:dyDescent="0.2">
      <c r="A39841" s="1">
        <v>39840</v>
      </c>
      <c r="B39841" s="1" t="s">
        <v>39780</v>
      </c>
      <c r="C39841" s="1" t="s">
        <v>60</v>
      </c>
    </row>
    <row r="39842" spans="1:3" x14ac:dyDescent="0.2">
      <c r="A39842" s="1">
        <v>39841</v>
      </c>
      <c r="B39842" s="1" t="s">
        <v>39781</v>
      </c>
      <c r="C39842" s="1" t="s">
        <v>60</v>
      </c>
    </row>
    <row r="39843" spans="1:3" x14ac:dyDescent="0.2">
      <c r="A39843" s="1">
        <v>39842</v>
      </c>
      <c r="B39843" s="1" t="s">
        <v>39782</v>
      </c>
      <c r="C39843" s="1" t="s">
        <v>60</v>
      </c>
    </row>
    <row r="39844" spans="1:3" x14ac:dyDescent="0.2">
      <c r="A39844" s="1">
        <v>39843</v>
      </c>
      <c r="B39844" s="1" t="s">
        <v>39783</v>
      </c>
      <c r="C39844" s="1" t="s">
        <v>60</v>
      </c>
    </row>
    <row r="39845" spans="1:3" x14ac:dyDescent="0.2">
      <c r="A39845" s="1">
        <v>39844</v>
      </c>
      <c r="B39845" s="1" t="s">
        <v>39784</v>
      </c>
      <c r="C39845" s="1" t="s">
        <v>60</v>
      </c>
    </row>
    <row r="39846" spans="1:3" x14ac:dyDescent="0.2">
      <c r="A39846" s="1">
        <v>39845</v>
      </c>
      <c r="B39846" s="1" t="s">
        <v>39785</v>
      </c>
      <c r="C39846" s="1" t="s">
        <v>60</v>
      </c>
    </row>
    <row r="39847" spans="1:3" x14ac:dyDescent="0.2">
      <c r="A39847" s="1">
        <v>39846</v>
      </c>
      <c r="B39847" s="1" t="s">
        <v>39786</v>
      </c>
      <c r="C39847" s="1" t="s">
        <v>60</v>
      </c>
    </row>
    <row r="39848" spans="1:3" x14ac:dyDescent="0.2">
      <c r="A39848" s="1">
        <v>39847</v>
      </c>
      <c r="B39848" s="1" t="s">
        <v>39787</v>
      </c>
      <c r="C39848" s="1" t="s">
        <v>60</v>
      </c>
    </row>
    <row r="39849" spans="1:3" x14ac:dyDescent="0.2">
      <c r="A39849" s="1">
        <v>39848</v>
      </c>
      <c r="B39849" s="1" t="s">
        <v>39788</v>
      </c>
      <c r="C39849" s="1" t="s">
        <v>60</v>
      </c>
    </row>
    <row r="39850" spans="1:3" x14ac:dyDescent="0.2">
      <c r="A39850" s="1">
        <v>39849</v>
      </c>
      <c r="B39850" s="1" t="s">
        <v>39789</v>
      </c>
      <c r="C39850" s="1" t="s">
        <v>60</v>
      </c>
    </row>
    <row r="39851" spans="1:3" x14ac:dyDescent="0.2">
      <c r="A39851" s="1">
        <v>39850</v>
      </c>
      <c r="B39851" s="1" t="s">
        <v>39790</v>
      </c>
      <c r="C39851" s="1" t="s">
        <v>60</v>
      </c>
    </row>
    <row r="39852" spans="1:3" x14ac:dyDescent="0.2">
      <c r="A39852" s="1">
        <v>39851</v>
      </c>
      <c r="B39852" s="1" t="s">
        <v>39791</v>
      </c>
      <c r="C39852" s="1" t="s">
        <v>60</v>
      </c>
    </row>
    <row r="39853" spans="1:3" x14ac:dyDescent="0.2">
      <c r="A39853" s="1">
        <v>39852</v>
      </c>
      <c r="B39853" s="1" t="s">
        <v>39792</v>
      </c>
      <c r="C39853" s="1" t="s">
        <v>60</v>
      </c>
    </row>
    <row r="39854" spans="1:3" x14ac:dyDescent="0.2">
      <c r="A39854" s="1">
        <v>39853</v>
      </c>
      <c r="B39854" s="1" t="s">
        <v>39793</v>
      </c>
      <c r="C39854" s="1" t="s">
        <v>60</v>
      </c>
    </row>
    <row r="39855" spans="1:3" x14ac:dyDescent="0.2">
      <c r="A39855" s="1">
        <v>39854</v>
      </c>
      <c r="B39855" s="1" t="s">
        <v>39794</v>
      </c>
      <c r="C39855" s="1" t="s">
        <v>60</v>
      </c>
    </row>
    <row r="39856" spans="1:3" x14ac:dyDescent="0.2">
      <c r="A39856" s="1">
        <v>39855</v>
      </c>
      <c r="B39856" s="1" t="s">
        <v>39795</v>
      </c>
      <c r="C39856" s="1" t="s">
        <v>60</v>
      </c>
    </row>
    <row r="39857" spans="1:3" x14ac:dyDescent="0.2">
      <c r="A39857" s="1">
        <v>39856</v>
      </c>
      <c r="B39857" s="1" t="s">
        <v>39796</v>
      </c>
      <c r="C39857" s="1" t="s">
        <v>60</v>
      </c>
    </row>
    <row r="39858" spans="1:3" x14ac:dyDescent="0.2">
      <c r="A39858" s="1">
        <v>39857</v>
      </c>
      <c r="B39858" s="1" t="s">
        <v>39797</v>
      </c>
      <c r="C39858" s="1" t="s">
        <v>60</v>
      </c>
    </row>
    <row r="39859" spans="1:3" x14ac:dyDescent="0.2">
      <c r="A39859" s="1">
        <v>39858</v>
      </c>
      <c r="B39859" s="1" t="s">
        <v>39798</v>
      </c>
      <c r="C39859" s="1" t="s">
        <v>60</v>
      </c>
    </row>
    <row r="39860" spans="1:3" x14ac:dyDescent="0.2">
      <c r="A39860" s="1">
        <v>39859</v>
      </c>
      <c r="B39860" s="1" t="s">
        <v>39799</v>
      </c>
      <c r="C39860" s="1" t="s">
        <v>60</v>
      </c>
    </row>
    <row r="39861" spans="1:3" x14ac:dyDescent="0.2">
      <c r="A39861" s="1">
        <v>39860</v>
      </c>
      <c r="B39861" s="1" t="s">
        <v>39800</v>
      </c>
      <c r="C39861" s="1" t="s">
        <v>60</v>
      </c>
    </row>
    <row r="39862" spans="1:3" x14ac:dyDescent="0.2">
      <c r="A39862" s="1">
        <v>39861</v>
      </c>
      <c r="B39862" s="1" t="s">
        <v>39801</v>
      </c>
      <c r="C39862" s="1" t="s">
        <v>60</v>
      </c>
    </row>
    <row r="39863" spans="1:3" x14ac:dyDescent="0.2">
      <c r="A39863" s="1">
        <v>39862</v>
      </c>
      <c r="B39863" s="1" t="s">
        <v>39802</v>
      </c>
      <c r="C39863" s="1" t="s">
        <v>60</v>
      </c>
    </row>
    <row r="39864" spans="1:3" x14ac:dyDescent="0.2">
      <c r="A39864" s="1">
        <v>39863</v>
      </c>
      <c r="B39864" s="1" t="s">
        <v>39803</v>
      </c>
      <c r="C39864" s="1" t="s">
        <v>60</v>
      </c>
    </row>
    <row r="39865" spans="1:3" x14ac:dyDescent="0.2">
      <c r="A39865" s="1">
        <v>39864</v>
      </c>
      <c r="B39865" s="1" t="s">
        <v>39804</v>
      </c>
      <c r="C39865" s="1" t="s">
        <v>60</v>
      </c>
    </row>
    <row r="39866" spans="1:3" x14ac:dyDescent="0.2">
      <c r="A39866" s="1">
        <v>39865</v>
      </c>
      <c r="B39866" s="1" t="s">
        <v>39805</v>
      </c>
      <c r="C39866" s="1" t="s">
        <v>60</v>
      </c>
    </row>
    <row r="39867" spans="1:3" x14ac:dyDescent="0.2">
      <c r="A39867" s="1">
        <v>39866</v>
      </c>
      <c r="B39867" s="1" t="s">
        <v>39806</v>
      </c>
      <c r="C39867" s="1" t="s">
        <v>60</v>
      </c>
    </row>
    <row r="39868" spans="1:3" x14ac:dyDescent="0.2">
      <c r="A39868" s="1">
        <v>39867</v>
      </c>
      <c r="B39868" s="1" t="s">
        <v>39807</v>
      </c>
      <c r="C39868" s="1" t="s">
        <v>60</v>
      </c>
    </row>
    <row r="39869" spans="1:3" x14ac:dyDescent="0.2">
      <c r="A39869" s="1">
        <v>39868</v>
      </c>
      <c r="B39869" s="1" t="s">
        <v>39808</v>
      </c>
      <c r="C39869" s="1" t="s">
        <v>60</v>
      </c>
    </row>
    <row r="39870" spans="1:3" x14ac:dyDescent="0.2">
      <c r="A39870" s="1">
        <v>39869</v>
      </c>
      <c r="B39870" s="1" t="s">
        <v>39809</v>
      </c>
      <c r="C39870" s="1" t="s">
        <v>60</v>
      </c>
    </row>
    <row r="39871" spans="1:3" x14ac:dyDescent="0.2">
      <c r="A39871" s="1">
        <v>39870</v>
      </c>
      <c r="B39871" s="1" t="s">
        <v>39810</v>
      </c>
      <c r="C39871" s="1" t="s">
        <v>60</v>
      </c>
    </row>
    <row r="39872" spans="1:3" x14ac:dyDescent="0.2">
      <c r="A39872" s="1">
        <v>39871</v>
      </c>
      <c r="B39872" s="1" t="s">
        <v>39811</v>
      </c>
      <c r="C39872" s="1" t="s">
        <v>60</v>
      </c>
    </row>
    <row r="39873" spans="1:4" x14ac:dyDescent="0.2">
      <c r="A39873" s="1">
        <v>39872</v>
      </c>
      <c r="B39873" s="1" t="s">
        <v>39812</v>
      </c>
      <c r="C39873" s="1" t="s">
        <v>60</v>
      </c>
    </row>
    <row r="39874" spans="1:4" x14ac:dyDescent="0.2">
      <c r="A39874" s="1">
        <v>39873</v>
      </c>
      <c r="B39874" s="1" t="s">
        <v>39813</v>
      </c>
      <c r="C39874" s="1" t="s">
        <v>60</v>
      </c>
    </row>
    <row r="39875" spans="1:4" x14ac:dyDescent="0.2">
      <c r="A39875" s="1">
        <v>39874</v>
      </c>
      <c r="B39875" s="1" t="s">
        <v>39814</v>
      </c>
      <c r="C39875" s="1" t="s">
        <v>60</v>
      </c>
    </row>
    <row r="39876" spans="1:4" x14ac:dyDescent="0.2">
      <c r="A39876" s="1">
        <v>39875</v>
      </c>
      <c r="B39876" s="1" t="s">
        <v>39815</v>
      </c>
      <c r="C39876" s="1" t="s">
        <v>60</v>
      </c>
    </row>
    <row r="39877" spans="1:4" x14ac:dyDescent="0.2">
      <c r="A39877" s="1">
        <v>39876</v>
      </c>
      <c r="B39877" s="1" t="s">
        <v>39816</v>
      </c>
      <c r="C39877" s="1" t="s">
        <v>60</v>
      </c>
    </row>
    <row r="39878" spans="1:4" x14ac:dyDescent="0.2">
      <c r="A39878" s="1">
        <v>39877</v>
      </c>
      <c r="B39878" s="1" t="s">
        <v>39817</v>
      </c>
      <c r="C39878" s="1" t="s">
        <v>60</v>
      </c>
    </row>
    <row r="39879" spans="1:4" x14ac:dyDescent="0.2">
      <c r="A39879" s="1">
        <v>39878</v>
      </c>
      <c r="B39879" s="1" t="s">
        <v>39818</v>
      </c>
      <c r="C39879" s="1" t="s">
        <v>60</v>
      </c>
    </row>
    <row r="39880" spans="1:4" x14ac:dyDescent="0.2">
      <c r="A39880" s="1">
        <v>39879</v>
      </c>
      <c r="B39880" s="1" t="s">
        <v>39819</v>
      </c>
      <c r="C39880" s="1" t="s">
        <v>60</v>
      </c>
    </row>
    <row r="39881" spans="1:4" x14ac:dyDescent="0.2">
      <c r="A39881" s="1">
        <v>39880</v>
      </c>
      <c r="B39881" s="1" t="s">
        <v>39820</v>
      </c>
      <c r="C39881" s="1" t="s">
        <v>60</v>
      </c>
    </row>
    <row r="39882" spans="1:4" x14ac:dyDescent="0.2">
      <c r="A39882" s="1">
        <v>39881</v>
      </c>
      <c r="B39882" s="1" t="s">
        <v>39821</v>
      </c>
      <c r="C39882" s="1" t="s">
        <v>60</v>
      </c>
    </row>
    <row r="39883" spans="1:4" x14ac:dyDescent="0.2">
      <c r="A39883" s="1">
        <v>39882</v>
      </c>
      <c r="B39883" s="1" t="s">
        <v>39822</v>
      </c>
      <c r="C39883" s="1" t="s">
        <v>60</v>
      </c>
    </row>
    <row r="39884" spans="1:4" x14ac:dyDescent="0.2">
      <c r="A39884" s="1">
        <v>39883</v>
      </c>
      <c r="B39884" s="1" t="s">
        <v>39823</v>
      </c>
      <c r="C39884" s="1" t="s">
        <v>60</v>
      </c>
    </row>
    <row r="39885" spans="1:4" x14ac:dyDescent="0.2">
      <c r="A39885" s="1">
        <v>39884</v>
      </c>
      <c r="B39885" s="1" t="s">
        <v>39824</v>
      </c>
      <c r="C39885" s="1" t="s">
        <v>60</v>
      </c>
    </row>
    <row r="39886" spans="1:4" x14ac:dyDescent="0.2">
      <c r="A39886" s="1">
        <v>39885</v>
      </c>
      <c r="B39886" s="1" t="s">
        <v>39825</v>
      </c>
      <c r="C39886" s="1" t="s">
        <v>60</v>
      </c>
    </row>
    <row r="39887" spans="1:4" x14ac:dyDescent="0.2">
      <c r="A39887" s="1">
        <v>39886</v>
      </c>
      <c r="B39887" s="1" t="s">
        <v>39826</v>
      </c>
      <c r="C39887" s="1" t="s">
        <v>60</v>
      </c>
    </row>
    <row r="39888" spans="1:4" x14ac:dyDescent="0.2">
      <c r="A39888" s="1">
        <v>39887</v>
      </c>
      <c r="B39888" s="1" t="s">
        <v>39827</v>
      </c>
      <c r="C39888" s="1" t="s">
        <v>60</v>
      </c>
      <c r="D39888" s="1" t="s">
        <v>61</v>
      </c>
    </row>
    <row r="39889" spans="1:3" x14ac:dyDescent="0.2">
      <c r="A39889" s="1">
        <v>39888</v>
      </c>
      <c r="B39889" s="1" t="s">
        <v>39828</v>
      </c>
      <c r="C39889" s="1" t="s">
        <v>60</v>
      </c>
    </row>
    <row r="39890" spans="1:3" x14ac:dyDescent="0.2">
      <c r="A39890" s="1">
        <v>39889</v>
      </c>
      <c r="B39890" s="1" t="s">
        <v>39829</v>
      </c>
      <c r="C39890" s="1" t="s">
        <v>60</v>
      </c>
    </row>
    <row r="39891" spans="1:3" x14ac:dyDescent="0.2">
      <c r="A39891" s="1">
        <v>39890</v>
      </c>
      <c r="B39891" s="1" t="s">
        <v>39830</v>
      </c>
      <c r="C39891" s="1" t="s">
        <v>60</v>
      </c>
    </row>
    <row r="39892" spans="1:3" x14ac:dyDescent="0.2">
      <c r="A39892" s="1">
        <v>39891</v>
      </c>
      <c r="B39892" s="1" t="s">
        <v>39831</v>
      </c>
      <c r="C39892" s="1" t="s">
        <v>60</v>
      </c>
    </row>
    <row r="39893" spans="1:3" x14ac:dyDescent="0.2">
      <c r="A39893" s="1">
        <v>39892</v>
      </c>
      <c r="B39893" s="1" t="s">
        <v>39832</v>
      </c>
      <c r="C39893" s="1" t="s">
        <v>60</v>
      </c>
    </row>
    <row r="39894" spans="1:3" x14ac:dyDescent="0.2">
      <c r="A39894" s="1">
        <v>39893</v>
      </c>
      <c r="B39894" s="1" t="s">
        <v>39833</v>
      </c>
      <c r="C39894" s="1" t="s">
        <v>60</v>
      </c>
    </row>
    <row r="39895" spans="1:3" x14ac:dyDescent="0.2">
      <c r="A39895" s="1">
        <v>39894</v>
      </c>
      <c r="B39895" s="1" t="s">
        <v>39834</v>
      </c>
      <c r="C39895" s="1" t="s">
        <v>60</v>
      </c>
    </row>
    <row r="39896" spans="1:3" x14ac:dyDescent="0.2">
      <c r="A39896" s="1">
        <v>39895</v>
      </c>
      <c r="B39896" s="1" t="s">
        <v>39835</v>
      </c>
      <c r="C39896" s="1" t="s">
        <v>60</v>
      </c>
    </row>
    <row r="39897" spans="1:3" x14ac:dyDescent="0.2">
      <c r="A39897" s="1">
        <v>39896</v>
      </c>
      <c r="B39897" s="1" t="s">
        <v>39836</v>
      </c>
      <c r="C39897" s="1" t="s">
        <v>60</v>
      </c>
    </row>
    <row r="39898" spans="1:3" x14ac:dyDescent="0.2">
      <c r="A39898" s="1">
        <v>39897</v>
      </c>
      <c r="B39898" s="1" t="s">
        <v>39837</v>
      </c>
      <c r="C39898" s="1" t="s">
        <v>60</v>
      </c>
    </row>
    <row r="39899" spans="1:3" x14ac:dyDescent="0.2">
      <c r="A39899" s="1">
        <v>39898</v>
      </c>
      <c r="B39899" s="1" t="s">
        <v>39838</v>
      </c>
      <c r="C39899" s="1" t="s">
        <v>60</v>
      </c>
    </row>
    <row r="39900" spans="1:3" x14ac:dyDescent="0.2">
      <c r="A39900" s="1">
        <v>39899</v>
      </c>
      <c r="B39900" s="1" t="s">
        <v>39839</v>
      </c>
      <c r="C39900" s="1" t="s">
        <v>60</v>
      </c>
    </row>
    <row r="39901" spans="1:3" x14ac:dyDescent="0.2">
      <c r="A39901" s="1">
        <v>39900</v>
      </c>
      <c r="B39901" s="1" t="s">
        <v>39840</v>
      </c>
      <c r="C39901" s="1" t="s">
        <v>60</v>
      </c>
    </row>
    <row r="39902" spans="1:3" x14ac:dyDescent="0.2">
      <c r="A39902" s="1">
        <v>39901</v>
      </c>
      <c r="B39902" s="1" t="s">
        <v>39841</v>
      </c>
      <c r="C39902" s="1" t="s">
        <v>60</v>
      </c>
    </row>
    <row r="39903" spans="1:3" x14ac:dyDescent="0.2">
      <c r="A39903" s="1">
        <v>39902</v>
      </c>
      <c r="B39903" s="1" t="s">
        <v>39842</v>
      </c>
      <c r="C39903" s="1" t="s">
        <v>60</v>
      </c>
    </row>
    <row r="39904" spans="1:3" x14ac:dyDescent="0.2">
      <c r="A39904" s="1">
        <v>39903</v>
      </c>
      <c r="B39904" s="1" t="s">
        <v>39843</v>
      </c>
      <c r="C39904" s="1" t="s">
        <v>5</v>
      </c>
    </row>
    <row r="39905" spans="1:3" x14ac:dyDescent="0.2">
      <c r="A39905" s="1">
        <v>39904</v>
      </c>
      <c r="B39905" s="1" t="s">
        <v>39844</v>
      </c>
      <c r="C39905" s="1" t="s">
        <v>307</v>
      </c>
    </row>
    <row r="39906" spans="1:3" x14ac:dyDescent="0.2">
      <c r="A39906" s="1">
        <v>39905</v>
      </c>
      <c r="B39906" s="1" t="s">
        <v>39845</v>
      </c>
      <c r="C39906" s="1" t="s">
        <v>5</v>
      </c>
    </row>
    <row r="39907" spans="1:3" x14ac:dyDescent="0.2">
      <c r="A39907" s="1">
        <v>39906</v>
      </c>
      <c r="B39907" s="1" t="s">
        <v>39846</v>
      </c>
      <c r="C39907" s="1" t="s">
        <v>60</v>
      </c>
    </row>
    <row r="39908" spans="1:3" x14ac:dyDescent="0.2">
      <c r="A39908" s="1">
        <v>39907</v>
      </c>
      <c r="B39908" s="1" t="s">
        <v>39847</v>
      </c>
      <c r="C39908" s="1" t="s">
        <v>60</v>
      </c>
    </row>
    <row r="39909" spans="1:3" x14ac:dyDescent="0.2">
      <c r="A39909" s="1">
        <v>39908</v>
      </c>
      <c r="B39909" s="1" t="s">
        <v>39848</v>
      </c>
      <c r="C39909" s="1" t="s">
        <v>60</v>
      </c>
    </row>
    <row r="39910" spans="1:3" x14ac:dyDescent="0.2">
      <c r="A39910" s="1">
        <v>39909</v>
      </c>
      <c r="B39910" s="1" t="s">
        <v>39849</v>
      </c>
      <c r="C39910" s="1" t="s">
        <v>60</v>
      </c>
    </row>
    <row r="39911" spans="1:3" x14ac:dyDescent="0.2">
      <c r="A39911" s="1">
        <v>39910</v>
      </c>
      <c r="B39911" s="1" t="s">
        <v>39850</v>
      </c>
      <c r="C39911" s="1" t="s">
        <v>5</v>
      </c>
    </row>
    <row r="39912" spans="1:3" x14ac:dyDescent="0.2">
      <c r="A39912" s="1">
        <v>39911</v>
      </c>
      <c r="B39912" s="1" t="s">
        <v>39851</v>
      </c>
      <c r="C39912" s="1" t="s">
        <v>60</v>
      </c>
    </row>
    <row r="39913" spans="1:3" x14ac:dyDescent="0.2">
      <c r="A39913" s="1">
        <v>39912</v>
      </c>
      <c r="B39913" s="1" t="s">
        <v>39852</v>
      </c>
      <c r="C39913" s="1" t="s">
        <v>307</v>
      </c>
    </row>
    <row r="39914" spans="1:3" x14ac:dyDescent="0.2">
      <c r="A39914" s="1">
        <v>39913</v>
      </c>
      <c r="B39914" s="1" t="s">
        <v>39853</v>
      </c>
      <c r="C39914" s="1" t="s">
        <v>60</v>
      </c>
    </row>
    <row r="39915" spans="1:3" x14ac:dyDescent="0.2">
      <c r="A39915" s="1">
        <v>39914</v>
      </c>
      <c r="B39915" s="1" t="s">
        <v>39854</v>
      </c>
      <c r="C39915" s="1" t="s">
        <v>60</v>
      </c>
    </row>
    <row r="39916" spans="1:3" x14ac:dyDescent="0.2">
      <c r="A39916" s="1">
        <v>39915</v>
      </c>
      <c r="B39916" s="1" t="s">
        <v>39855</v>
      </c>
      <c r="C39916" s="1" t="s">
        <v>60</v>
      </c>
    </row>
    <row r="39917" spans="1:3" x14ac:dyDescent="0.2">
      <c r="A39917" s="1">
        <v>39916</v>
      </c>
      <c r="B39917" s="1" t="s">
        <v>39856</v>
      </c>
      <c r="C39917" s="1" t="s">
        <v>60</v>
      </c>
    </row>
    <row r="39918" spans="1:3" x14ac:dyDescent="0.2">
      <c r="A39918" s="1">
        <v>39917</v>
      </c>
      <c r="B39918" s="1" t="s">
        <v>39857</v>
      </c>
      <c r="C39918" s="1" t="s">
        <v>60</v>
      </c>
    </row>
    <row r="39919" spans="1:3" x14ac:dyDescent="0.2">
      <c r="A39919" s="1">
        <v>39918</v>
      </c>
      <c r="B39919" s="1" t="s">
        <v>39858</v>
      </c>
      <c r="C39919" s="1" t="s">
        <v>60</v>
      </c>
    </row>
    <row r="39920" spans="1:3" x14ac:dyDescent="0.2">
      <c r="A39920" s="1">
        <v>39919</v>
      </c>
      <c r="B39920" s="1" t="s">
        <v>39859</v>
      </c>
      <c r="C39920" s="1" t="s">
        <v>60</v>
      </c>
    </row>
    <row r="39921" spans="1:3" x14ac:dyDescent="0.2">
      <c r="A39921" s="1">
        <v>39920</v>
      </c>
      <c r="B39921" s="1" t="s">
        <v>39860</v>
      </c>
      <c r="C39921" s="1" t="s">
        <v>60</v>
      </c>
    </row>
    <row r="39922" spans="1:3" x14ac:dyDescent="0.2">
      <c r="A39922" s="1">
        <v>39921</v>
      </c>
      <c r="B39922" s="1" t="s">
        <v>39861</v>
      </c>
      <c r="C39922" s="1" t="s">
        <v>60</v>
      </c>
    </row>
    <row r="39923" spans="1:3" x14ac:dyDescent="0.2">
      <c r="A39923" s="1">
        <v>39922</v>
      </c>
      <c r="B39923" s="1" t="s">
        <v>39862</v>
      </c>
      <c r="C39923" s="1" t="s">
        <v>5</v>
      </c>
    </row>
    <row r="39924" spans="1:3" x14ac:dyDescent="0.2">
      <c r="A39924" s="1">
        <v>39923</v>
      </c>
      <c r="B39924" s="1" t="s">
        <v>39863</v>
      </c>
      <c r="C39924" s="1" t="s">
        <v>60</v>
      </c>
    </row>
    <row r="39925" spans="1:3" x14ac:dyDescent="0.2">
      <c r="A39925" s="1">
        <v>39924</v>
      </c>
      <c r="B39925" s="1" t="s">
        <v>39864</v>
      </c>
      <c r="C39925" s="1" t="s">
        <v>60</v>
      </c>
    </row>
    <row r="39926" spans="1:3" x14ac:dyDescent="0.2">
      <c r="A39926" s="1">
        <v>39925</v>
      </c>
      <c r="B39926" s="1" t="s">
        <v>39865</v>
      </c>
      <c r="C39926" s="1" t="s">
        <v>60</v>
      </c>
    </row>
    <row r="39927" spans="1:3" x14ac:dyDescent="0.2">
      <c r="A39927" s="1">
        <v>39926</v>
      </c>
      <c r="B39927" s="1" t="s">
        <v>39866</v>
      </c>
      <c r="C39927" s="1" t="s">
        <v>60</v>
      </c>
    </row>
    <row r="39928" spans="1:3" x14ac:dyDescent="0.2">
      <c r="A39928" s="1">
        <v>39927</v>
      </c>
      <c r="B39928" s="1" t="s">
        <v>39867</v>
      </c>
      <c r="C39928" s="1" t="s">
        <v>60</v>
      </c>
    </row>
    <row r="39929" spans="1:3" x14ac:dyDescent="0.2">
      <c r="A39929" s="1">
        <v>39928</v>
      </c>
      <c r="B39929" s="1" t="s">
        <v>39868</v>
      </c>
      <c r="C39929" s="1" t="s">
        <v>5</v>
      </c>
    </row>
    <row r="39930" spans="1:3" x14ac:dyDescent="0.2">
      <c r="A39930" s="1">
        <v>39929</v>
      </c>
      <c r="B39930" s="1" t="s">
        <v>39869</v>
      </c>
      <c r="C39930" s="1" t="s">
        <v>60</v>
      </c>
    </row>
    <row r="39931" spans="1:3" x14ac:dyDescent="0.2">
      <c r="A39931" s="1">
        <v>39930</v>
      </c>
      <c r="B39931" s="1" t="s">
        <v>39870</v>
      </c>
      <c r="C39931" s="1" t="s">
        <v>5</v>
      </c>
    </row>
    <row r="39932" spans="1:3" x14ac:dyDescent="0.2">
      <c r="A39932" s="1">
        <v>39931</v>
      </c>
      <c r="B39932" s="1" t="s">
        <v>39871</v>
      </c>
      <c r="C39932" s="1" t="s">
        <v>60</v>
      </c>
    </row>
    <row r="39933" spans="1:3" x14ac:dyDescent="0.2">
      <c r="A39933" s="1">
        <v>39932</v>
      </c>
      <c r="B39933" s="1" t="s">
        <v>39872</v>
      </c>
      <c r="C39933" s="1" t="s">
        <v>307</v>
      </c>
    </row>
    <row r="39934" spans="1:3" x14ac:dyDescent="0.2">
      <c r="A39934" s="1">
        <v>39933</v>
      </c>
      <c r="B39934" s="1" t="s">
        <v>39873</v>
      </c>
      <c r="C39934" s="1" t="s">
        <v>60</v>
      </c>
    </row>
    <row r="39935" spans="1:3" x14ac:dyDescent="0.2">
      <c r="A39935" s="1">
        <v>39934</v>
      </c>
      <c r="B39935" s="1" t="s">
        <v>39874</v>
      </c>
      <c r="C39935" s="1" t="s">
        <v>307</v>
      </c>
    </row>
    <row r="39936" spans="1:3" x14ac:dyDescent="0.2">
      <c r="A39936" s="1">
        <v>39935</v>
      </c>
      <c r="B39936" s="1" t="s">
        <v>39875</v>
      </c>
      <c r="C39936" s="1" t="s">
        <v>60</v>
      </c>
    </row>
    <row r="39937" spans="1:3" x14ac:dyDescent="0.2">
      <c r="A39937" s="1">
        <v>39936</v>
      </c>
      <c r="B39937" s="1" t="s">
        <v>39876</v>
      </c>
      <c r="C39937" s="1" t="s">
        <v>60</v>
      </c>
    </row>
    <row r="39938" spans="1:3" x14ac:dyDescent="0.2">
      <c r="A39938" s="1">
        <v>39937</v>
      </c>
      <c r="B39938" s="1" t="s">
        <v>39877</v>
      </c>
      <c r="C39938" s="1" t="s">
        <v>60</v>
      </c>
    </row>
    <row r="39939" spans="1:3" x14ac:dyDescent="0.2">
      <c r="A39939" s="1">
        <v>39938</v>
      </c>
      <c r="B39939" s="1" t="s">
        <v>39878</v>
      </c>
      <c r="C39939" s="1" t="s">
        <v>60</v>
      </c>
    </row>
    <row r="39940" spans="1:3" x14ac:dyDescent="0.2">
      <c r="A39940" s="1">
        <v>39939</v>
      </c>
      <c r="B39940" s="1" t="s">
        <v>39879</v>
      </c>
      <c r="C39940" s="1" t="s">
        <v>5</v>
      </c>
    </row>
    <row r="39941" spans="1:3" x14ac:dyDescent="0.2">
      <c r="A39941" s="1">
        <v>39940</v>
      </c>
      <c r="B39941" s="1" t="s">
        <v>39880</v>
      </c>
      <c r="C39941" s="1" t="s">
        <v>60</v>
      </c>
    </row>
    <row r="39942" spans="1:3" x14ac:dyDescent="0.2">
      <c r="A39942" s="1">
        <v>39941</v>
      </c>
      <c r="B39942" s="1" t="s">
        <v>39881</v>
      </c>
      <c r="C39942" s="1" t="s">
        <v>60</v>
      </c>
    </row>
    <row r="39943" spans="1:3" x14ac:dyDescent="0.2">
      <c r="A39943" s="1">
        <v>39942</v>
      </c>
      <c r="B39943" s="1" t="s">
        <v>39882</v>
      </c>
      <c r="C39943" s="1" t="s">
        <v>60</v>
      </c>
    </row>
    <row r="39944" spans="1:3" x14ac:dyDescent="0.2">
      <c r="A39944" s="1">
        <v>39943</v>
      </c>
      <c r="B39944" s="1" t="s">
        <v>39883</v>
      </c>
      <c r="C39944" s="1" t="s">
        <v>5</v>
      </c>
    </row>
    <row r="39945" spans="1:3" x14ac:dyDescent="0.2">
      <c r="A39945" s="1">
        <v>39944</v>
      </c>
      <c r="B39945" s="1" t="s">
        <v>39884</v>
      </c>
      <c r="C39945" s="1" t="s">
        <v>60</v>
      </c>
    </row>
    <row r="39946" spans="1:3" x14ac:dyDescent="0.2">
      <c r="A39946" s="1">
        <v>39945</v>
      </c>
      <c r="B39946" s="1" t="s">
        <v>39885</v>
      </c>
      <c r="C39946" s="1" t="s">
        <v>60</v>
      </c>
    </row>
    <row r="39947" spans="1:3" x14ac:dyDescent="0.2">
      <c r="A39947" s="1">
        <v>39946</v>
      </c>
      <c r="B39947" s="1" t="s">
        <v>39886</v>
      </c>
      <c r="C39947" s="1" t="s">
        <v>60</v>
      </c>
    </row>
    <row r="39948" spans="1:3" x14ac:dyDescent="0.2">
      <c r="A39948" s="1">
        <v>39947</v>
      </c>
      <c r="B39948" s="1" t="s">
        <v>39887</v>
      </c>
      <c r="C39948" s="1" t="s">
        <v>307</v>
      </c>
    </row>
    <row r="39949" spans="1:3" x14ac:dyDescent="0.2">
      <c r="A39949" s="1">
        <v>39948</v>
      </c>
      <c r="B39949" s="1" t="s">
        <v>39888</v>
      </c>
      <c r="C39949" s="1" t="s">
        <v>60</v>
      </c>
    </row>
    <row r="39950" spans="1:3" x14ac:dyDescent="0.2">
      <c r="A39950" s="1">
        <v>39949</v>
      </c>
      <c r="B39950" s="1" t="s">
        <v>39889</v>
      </c>
      <c r="C39950" s="1" t="s">
        <v>60</v>
      </c>
    </row>
    <row r="39951" spans="1:3" x14ac:dyDescent="0.2">
      <c r="A39951" s="1">
        <v>39950</v>
      </c>
      <c r="B39951" s="1" t="s">
        <v>39890</v>
      </c>
      <c r="C39951" s="1" t="s">
        <v>60</v>
      </c>
    </row>
    <row r="39952" spans="1:3" x14ac:dyDescent="0.2">
      <c r="A39952" s="1">
        <v>39951</v>
      </c>
      <c r="B39952" s="1" t="s">
        <v>39891</v>
      </c>
      <c r="C39952" s="1" t="s">
        <v>60</v>
      </c>
    </row>
    <row r="39953" spans="1:3" x14ac:dyDescent="0.2">
      <c r="A39953" s="1">
        <v>39952</v>
      </c>
      <c r="B39953" s="1" t="s">
        <v>39892</v>
      </c>
      <c r="C39953" s="1" t="s">
        <v>60</v>
      </c>
    </row>
    <row r="39954" spans="1:3" x14ac:dyDescent="0.2">
      <c r="A39954" s="1">
        <v>39953</v>
      </c>
      <c r="B39954" s="1" t="s">
        <v>39893</v>
      </c>
      <c r="C39954" s="1" t="s">
        <v>60</v>
      </c>
    </row>
    <row r="39955" spans="1:3" x14ac:dyDescent="0.2">
      <c r="A39955" s="1">
        <v>39954</v>
      </c>
      <c r="B39955" s="1" t="s">
        <v>39894</v>
      </c>
      <c r="C39955" s="1" t="s">
        <v>60</v>
      </c>
    </row>
    <row r="39956" spans="1:3" x14ac:dyDescent="0.2">
      <c r="A39956" s="1">
        <v>39955</v>
      </c>
      <c r="B39956" s="1" t="s">
        <v>39895</v>
      </c>
      <c r="C39956" s="1" t="s">
        <v>60</v>
      </c>
    </row>
    <row r="39957" spans="1:3" x14ac:dyDescent="0.2">
      <c r="A39957" s="1">
        <v>39956</v>
      </c>
      <c r="B39957" s="1" t="s">
        <v>39896</v>
      </c>
      <c r="C39957" s="1" t="s">
        <v>60</v>
      </c>
    </row>
    <row r="39958" spans="1:3" x14ac:dyDescent="0.2">
      <c r="A39958" s="1">
        <v>39957</v>
      </c>
      <c r="B39958" s="1" t="s">
        <v>39897</v>
      </c>
      <c r="C39958" s="1" t="s">
        <v>60</v>
      </c>
    </row>
    <row r="39959" spans="1:3" x14ac:dyDescent="0.2">
      <c r="A39959" s="1">
        <v>39958</v>
      </c>
      <c r="B39959" s="1" t="s">
        <v>39898</v>
      </c>
      <c r="C39959" s="1" t="s">
        <v>60</v>
      </c>
    </row>
    <row r="39960" spans="1:3" x14ac:dyDescent="0.2">
      <c r="A39960" s="1">
        <v>39959</v>
      </c>
      <c r="B39960" s="1" t="s">
        <v>39899</v>
      </c>
      <c r="C39960" s="1" t="s">
        <v>60</v>
      </c>
    </row>
    <row r="39961" spans="1:3" x14ac:dyDescent="0.2">
      <c r="A39961" s="1">
        <v>39960</v>
      </c>
      <c r="B39961" s="1" t="s">
        <v>39900</v>
      </c>
      <c r="C39961" s="1" t="s">
        <v>60</v>
      </c>
    </row>
    <row r="39962" spans="1:3" x14ac:dyDescent="0.2">
      <c r="A39962" s="1">
        <v>39961</v>
      </c>
      <c r="B39962" s="1" t="s">
        <v>39901</v>
      </c>
      <c r="C39962" s="1" t="s">
        <v>60</v>
      </c>
    </row>
    <row r="39963" spans="1:3" x14ac:dyDescent="0.2">
      <c r="A39963" s="1">
        <v>39962</v>
      </c>
      <c r="B39963" s="1" t="s">
        <v>39902</v>
      </c>
      <c r="C39963" s="1" t="s">
        <v>60</v>
      </c>
    </row>
    <row r="39964" spans="1:3" x14ac:dyDescent="0.2">
      <c r="A39964" s="1">
        <v>39963</v>
      </c>
      <c r="B39964" s="1" t="s">
        <v>39903</v>
      </c>
      <c r="C39964" s="1" t="s">
        <v>60</v>
      </c>
    </row>
    <row r="39965" spans="1:3" x14ac:dyDescent="0.2">
      <c r="A39965" s="1">
        <v>39964</v>
      </c>
      <c r="B39965" s="1" t="s">
        <v>39904</v>
      </c>
      <c r="C39965" s="1" t="s">
        <v>60</v>
      </c>
    </row>
    <row r="39966" spans="1:3" x14ac:dyDescent="0.2">
      <c r="A39966" s="1">
        <v>39965</v>
      </c>
      <c r="B39966" s="1" t="s">
        <v>39905</v>
      </c>
      <c r="C39966" s="1" t="s">
        <v>307</v>
      </c>
    </row>
    <row r="39967" spans="1:3" x14ac:dyDescent="0.2">
      <c r="A39967" s="1">
        <v>39966</v>
      </c>
      <c r="B39967" s="1" t="s">
        <v>39906</v>
      </c>
      <c r="C39967" s="1" t="s">
        <v>60</v>
      </c>
    </row>
    <row r="39968" spans="1:3" x14ac:dyDescent="0.2">
      <c r="A39968" s="1">
        <v>39967</v>
      </c>
      <c r="B39968" s="1" t="s">
        <v>39907</v>
      </c>
      <c r="C39968" s="1" t="s">
        <v>60</v>
      </c>
    </row>
    <row r="39969" spans="1:3" x14ac:dyDescent="0.2">
      <c r="A39969" s="1">
        <v>39968</v>
      </c>
      <c r="B39969" s="1" t="s">
        <v>39908</v>
      </c>
      <c r="C39969" s="1" t="s">
        <v>5</v>
      </c>
    </row>
    <row r="39970" spans="1:3" x14ac:dyDescent="0.2">
      <c r="A39970" s="1">
        <v>39969</v>
      </c>
      <c r="B39970" s="1" t="s">
        <v>39909</v>
      </c>
      <c r="C39970" s="1" t="s">
        <v>60</v>
      </c>
    </row>
    <row r="39971" spans="1:3" x14ac:dyDescent="0.2">
      <c r="A39971" s="1">
        <v>39970</v>
      </c>
      <c r="B39971" s="1" t="s">
        <v>39910</v>
      </c>
      <c r="C39971" s="1" t="s">
        <v>60</v>
      </c>
    </row>
    <row r="39972" spans="1:3" x14ac:dyDescent="0.2">
      <c r="A39972" s="1">
        <v>39971</v>
      </c>
      <c r="B39972" s="1" t="s">
        <v>39911</v>
      </c>
      <c r="C39972" s="1" t="s">
        <v>307</v>
      </c>
    </row>
    <row r="39973" spans="1:3" x14ac:dyDescent="0.2">
      <c r="A39973" s="1">
        <v>39972</v>
      </c>
      <c r="B39973" s="1" t="s">
        <v>39912</v>
      </c>
      <c r="C39973" s="1" t="s">
        <v>60</v>
      </c>
    </row>
    <row r="39974" spans="1:3" x14ac:dyDescent="0.2">
      <c r="A39974" s="1">
        <v>39973</v>
      </c>
      <c r="B39974" s="1" t="s">
        <v>39913</v>
      </c>
      <c r="C39974" s="1" t="s">
        <v>60</v>
      </c>
    </row>
    <row r="39975" spans="1:3" x14ac:dyDescent="0.2">
      <c r="A39975" s="1">
        <v>39974</v>
      </c>
      <c r="B39975" s="1" t="s">
        <v>39914</v>
      </c>
      <c r="C39975" s="1" t="s">
        <v>60</v>
      </c>
    </row>
    <row r="39976" spans="1:3" x14ac:dyDescent="0.2">
      <c r="A39976" s="1">
        <v>39975</v>
      </c>
      <c r="B39976" s="1" t="s">
        <v>39915</v>
      </c>
      <c r="C39976" s="1" t="s">
        <v>60</v>
      </c>
    </row>
    <row r="39977" spans="1:3" x14ac:dyDescent="0.2">
      <c r="A39977" s="1">
        <v>39976</v>
      </c>
      <c r="B39977" s="1" t="s">
        <v>39916</v>
      </c>
      <c r="C39977" s="1" t="s">
        <v>60</v>
      </c>
    </row>
    <row r="39978" spans="1:3" x14ac:dyDescent="0.2">
      <c r="A39978" s="1">
        <v>39977</v>
      </c>
      <c r="B39978" s="1" t="s">
        <v>39917</v>
      </c>
      <c r="C39978" s="1" t="s">
        <v>60</v>
      </c>
    </row>
    <row r="39979" spans="1:3" x14ac:dyDescent="0.2">
      <c r="A39979" s="1">
        <v>39978</v>
      </c>
      <c r="B39979" s="1" t="s">
        <v>39918</v>
      </c>
      <c r="C39979" s="1" t="s">
        <v>307</v>
      </c>
    </row>
    <row r="39980" spans="1:3" x14ac:dyDescent="0.2">
      <c r="A39980" s="1">
        <v>39979</v>
      </c>
      <c r="B39980" s="1" t="s">
        <v>39919</v>
      </c>
      <c r="C39980" s="1" t="s">
        <v>60</v>
      </c>
    </row>
    <row r="39981" spans="1:3" x14ac:dyDescent="0.2">
      <c r="A39981" s="1">
        <v>39980</v>
      </c>
      <c r="B39981" s="1" t="s">
        <v>39920</v>
      </c>
      <c r="C39981" s="1" t="s">
        <v>60</v>
      </c>
    </row>
    <row r="39982" spans="1:3" x14ac:dyDescent="0.2">
      <c r="A39982" s="1">
        <v>39981</v>
      </c>
      <c r="B39982" s="1" t="s">
        <v>39921</v>
      </c>
      <c r="C39982" s="1" t="s">
        <v>60</v>
      </c>
    </row>
    <row r="39983" spans="1:3" x14ac:dyDescent="0.2">
      <c r="A39983" s="1">
        <v>39982</v>
      </c>
      <c r="B39983" s="1" t="s">
        <v>39922</v>
      </c>
      <c r="C39983" s="1" t="s">
        <v>60</v>
      </c>
    </row>
    <row r="39984" spans="1:3" x14ac:dyDescent="0.2">
      <c r="A39984" s="1">
        <v>39983</v>
      </c>
      <c r="B39984" s="1" t="s">
        <v>39923</v>
      </c>
      <c r="C39984" s="1" t="s">
        <v>60</v>
      </c>
    </row>
    <row r="39985" spans="1:3" x14ac:dyDescent="0.2">
      <c r="A39985" s="1">
        <v>39984</v>
      </c>
      <c r="B39985" s="1" t="s">
        <v>39924</v>
      </c>
      <c r="C39985" s="1" t="s">
        <v>60</v>
      </c>
    </row>
    <row r="39986" spans="1:3" x14ac:dyDescent="0.2">
      <c r="A39986" s="1">
        <v>39985</v>
      </c>
      <c r="B39986" s="1" t="s">
        <v>39925</v>
      </c>
      <c r="C39986" s="1" t="s">
        <v>60</v>
      </c>
    </row>
    <row r="39987" spans="1:3" x14ac:dyDescent="0.2">
      <c r="A39987" s="1">
        <v>39986</v>
      </c>
      <c r="B39987" s="1" t="s">
        <v>39926</v>
      </c>
      <c r="C39987" s="1" t="s">
        <v>60</v>
      </c>
    </row>
    <row r="39988" spans="1:3" x14ac:dyDescent="0.2">
      <c r="A39988" s="1">
        <v>39987</v>
      </c>
      <c r="B39988" s="1" t="s">
        <v>39927</v>
      </c>
      <c r="C39988" s="1" t="s">
        <v>60</v>
      </c>
    </row>
    <row r="39989" spans="1:3" x14ac:dyDescent="0.2">
      <c r="A39989" s="1">
        <v>39988</v>
      </c>
      <c r="B39989" s="1" t="s">
        <v>39928</v>
      </c>
      <c r="C39989" s="1" t="s">
        <v>5</v>
      </c>
    </row>
    <row r="39990" spans="1:3" x14ac:dyDescent="0.2">
      <c r="A39990" s="1">
        <v>39989</v>
      </c>
      <c r="B39990" s="1" t="s">
        <v>39929</v>
      </c>
      <c r="C39990" s="1" t="s">
        <v>60</v>
      </c>
    </row>
    <row r="39991" spans="1:3" x14ac:dyDescent="0.2">
      <c r="A39991" s="1">
        <v>39990</v>
      </c>
      <c r="B39991" s="1" t="s">
        <v>39930</v>
      </c>
      <c r="C39991" s="1" t="s">
        <v>60</v>
      </c>
    </row>
    <row r="39992" spans="1:3" x14ac:dyDescent="0.2">
      <c r="A39992" s="1">
        <v>39991</v>
      </c>
      <c r="B39992" s="1" t="s">
        <v>39931</v>
      </c>
      <c r="C39992" s="1" t="s">
        <v>60</v>
      </c>
    </row>
    <row r="39993" spans="1:3" x14ac:dyDescent="0.2">
      <c r="A39993" s="1">
        <v>39992</v>
      </c>
      <c r="B39993" s="1" t="s">
        <v>39932</v>
      </c>
      <c r="C39993" s="1" t="s">
        <v>60</v>
      </c>
    </row>
    <row r="39994" spans="1:3" x14ac:dyDescent="0.2">
      <c r="A39994" s="1">
        <v>39993</v>
      </c>
      <c r="B39994" s="1" t="s">
        <v>39933</v>
      </c>
      <c r="C39994" s="1" t="s">
        <v>60</v>
      </c>
    </row>
    <row r="39995" spans="1:3" x14ac:dyDescent="0.2">
      <c r="A39995" s="1">
        <v>39994</v>
      </c>
      <c r="B39995" s="1" t="s">
        <v>39934</v>
      </c>
      <c r="C39995" s="1" t="s">
        <v>60</v>
      </c>
    </row>
    <row r="39996" spans="1:3" x14ac:dyDescent="0.2">
      <c r="A39996" s="1">
        <v>39995</v>
      </c>
      <c r="B39996" s="1" t="s">
        <v>39935</v>
      </c>
      <c r="C39996" s="1" t="s">
        <v>60</v>
      </c>
    </row>
    <row r="39997" spans="1:3" x14ac:dyDescent="0.2">
      <c r="A39997" s="1">
        <v>39996</v>
      </c>
      <c r="B39997" s="1" t="s">
        <v>39936</v>
      </c>
      <c r="C39997" s="1" t="s">
        <v>60</v>
      </c>
    </row>
    <row r="39998" spans="1:3" x14ac:dyDescent="0.2">
      <c r="A39998" s="1">
        <v>39997</v>
      </c>
      <c r="B39998" s="1" t="s">
        <v>39937</v>
      </c>
      <c r="C39998" s="1" t="s">
        <v>5</v>
      </c>
    </row>
    <row r="39999" spans="1:3" x14ac:dyDescent="0.2">
      <c r="A39999" s="1">
        <v>39998</v>
      </c>
      <c r="B39999" s="1" t="s">
        <v>39938</v>
      </c>
      <c r="C39999" s="1" t="s">
        <v>307</v>
      </c>
    </row>
    <row r="40000" spans="1:3" x14ac:dyDescent="0.2">
      <c r="A40000" s="1">
        <v>39999</v>
      </c>
      <c r="B40000" s="1" t="s">
        <v>39939</v>
      </c>
      <c r="C40000" s="1" t="s">
        <v>60</v>
      </c>
    </row>
    <row r="40001" spans="1:3" x14ac:dyDescent="0.2">
      <c r="A40001" s="1">
        <v>40000</v>
      </c>
      <c r="B40001" s="1" t="s">
        <v>39940</v>
      </c>
      <c r="C40001" s="1" t="s">
        <v>60</v>
      </c>
    </row>
    <row r="40002" spans="1:3" x14ac:dyDescent="0.2">
      <c r="A40002" s="1">
        <v>40001</v>
      </c>
      <c r="B40002" s="1" t="s">
        <v>39941</v>
      </c>
      <c r="C40002" s="1" t="s">
        <v>307</v>
      </c>
    </row>
    <row r="40003" spans="1:3" x14ac:dyDescent="0.2">
      <c r="A40003" s="1">
        <v>40002</v>
      </c>
      <c r="B40003" s="1" t="s">
        <v>39942</v>
      </c>
      <c r="C40003" s="1" t="s">
        <v>60</v>
      </c>
    </row>
    <row r="40004" spans="1:3" x14ac:dyDescent="0.2">
      <c r="A40004" s="1">
        <v>40003</v>
      </c>
      <c r="B40004" s="1" t="s">
        <v>39943</v>
      </c>
      <c r="C40004" s="1" t="s">
        <v>60</v>
      </c>
    </row>
    <row r="40005" spans="1:3" x14ac:dyDescent="0.2">
      <c r="A40005" s="1">
        <v>40004</v>
      </c>
      <c r="B40005" s="1" t="s">
        <v>39944</v>
      </c>
      <c r="C40005" s="1" t="s">
        <v>60</v>
      </c>
    </row>
    <row r="40006" spans="1:3" x14ac:dyDescent="0.2">
      <c r="A40006" s="1">
        <v>40005</v>
      </c>
      <c r="B40006" s="1" t="s">
        <v>39945</v>
      </c>
      <c r="C40006" s="1" t="s">
        <v>60</v>
      </c>
    </row>
    <row r="40007" spans="1:3" x14ac:dyDescent="0.2">
      <c r="A40007" s="1">
        <v>40006</v>
      </c>
      <c r="B40007" s="1" t="s">
        <v>39946</v>
      </c>
      <c r="C40007" s="1" t="s">
        <v>60</v>
      </c>
    </row>
    <row r="40008" spans="1:3" x14ac:dyDescent="0.2">
      <c r="A40008" s="1">
        <v>40007</v>
      </c>
      <c r="B40008" s="1" t="s">
        <v>39947</v>
      </c>
      <c r="C40008" s="1" t="s">
        <v>60</v>
      </c>
    </row>
    <row r="40009" spans="1:3" x14ac:dyDescent="0.2">
      <c r="A40009" s="1">
        <v>40008</v>
      </c>
      <c r="B40009" s="1" t="s">
        <v>39948</v>
      </c>
      <c r="C40009" s="1" t="s">
        <v>5</v>
      </c>
    </row>
    <row r="40010" spans="1:3" x14ac:dyDescent="0.2">
      <c r="A40010" s="1">
        <v>40009</v>
      </c>
      <c r="B40010" s="1" t="s">
        <v>39949</v>
      </c>
      <c r="C40010" s="1" t="s">
        <v>5</v>
      </c>
    </row>
    <row r="40011" spans="1:3" x14ac:dyDescent="0.2">
      <c r="A40011" s="1">
        <v>40010</v>
      </c>
      <c r="B40011" s="1" t="s">
        <v>39950</v>
      </c>
      <c r="C40011" s="1" t="s">
        <v>307</v>
      </c>
    </row>
    <row r="40012" spans="1:3" x14ac:dyDescent="0.2">
      <c r="A40012" s="1">
        <v>40011</v>
      </c>
      <c r="B40012" s="1" t="s">
        <v>39951</v>
      </c>
      <c r="C40012" s="1" t="s">
        <v>60</v>
      </c>
    </row>
    <row r="40013" spans="1:3" x14ac:dyDescent="0.2">
      <c r="A40013" s="1">
        <v>40012</v>
      </c>
      <c r="B40013" s="1" t="s">
        <v>39952</v>
      </c>
      <c r="C40013" s="1" t="s">
        <v>5</v>
      </c>
    </row>
    <row r="40014" spans="1:3" x14ac:dyDescent="0.2">
      <c r="A40014" s="1">
        <v>40013</v>
      </c>
      <c r="B40014" s="1" t="s">
        <v>39953</v>
      </c>
      <c r="C40014" s="1" t="s">
        <v>5</v>
      </c>
    </row>
    <row r="40015" spans="1:3" x14ac:dyDescent="0.2">
      <c r="A40015" s="1">
        <v>40014</v>
      </c>
      <c r="B40015" s="1" t="s">
        <v>39954</v>
      </c>
      <c r="C40015" s="1" t="s">
        <v>5</v>
      </c>
    </row>
    <row r="40016" spans="1:3" x14ac:dyDescent="0.2">
      <c r="A40016" s="1">
        <v>40015</v>
      </c>
      <c r="B40016" s="1" t="s">
        <v>39955</v>
      </c>
      <c r="C40016" s="1" t="s">
        <v>5</v>
      </c>
    </row>
    <row r="40017" spans="1:3" x14ac:dyDescent="0.2">
      <c r="A40017" s="1">
        <v>40016</v>
      </c>
      <c r="B40017" s="1" t="s">
        <v>39956</v>
      </c>
      <c r="C40017" s="1" t="s">
        <v>5</v>
      </c>
    </row>
    <row r="40018" spans="1:3" x14ac:dyDescent="0.2">
      <c r="A40018" s="1">
        <v>40017</v>
      </c>
      <c r="B40018" s="1" t="s">
        <v>39957</v>
      </c>
      <c r="C40018" s="1" t="s">
        <v>5</v>
      </c>
    </row>
    <row r="40019" spans="1:3" x14ac:dyDescent="0.2">
      <c r="A40019" s="1">
        <v>40018</v>
      </c>
      <c r="B40019" s="1" t="s">
        <v>39958</v>
      </c>
      <c r="C40019" s="1" t="s">
        <v>60</v>
      </c>
    </row>
    <row r="40020" spans="1:3" x14ac:dyDescent="0.2">
      <c r="A40020" s="1">
        <v>40019</v>
      </c>
      <c r="B40020" s="1" t="s">
        <v>39959</v>
      </c>
      <c r="C40020" s="1" t="s">
        <v>5</v>
      </c>
    </row>
    <row r="40021" spans="1:3" x14ac:dyDescent="0.2">
      <c r="A40021" s="1">
        <v>40020</v>
      </c>
      <c r="B40021" s="1" t="s">
        <v>39960</v>
      </c>
      <c r="C40021" s="1" t="s">
        <v>60</v>
      </c>
    </row>
    <row r="40022" spans="1:3" x14ac:dyDescent="0.2">
      <c r="A40022" s="1">
        <v>40021</v>
      </c>
      <c r="B40022" s="1" t="s">
        <v>39961</v>
      </c>
      <c r="C40022" s="1" t="s">
        <v>5</v>
      </c>
    </row>
    <row r="40023" spans="1:3" x14ac:dyDescent="0.2">
      <c r="A40023" s="1">
        <v>40022</v>
      </c>
      <c r="B40023" s="1" t="s">
        <v>39962</v>
      </c>
      <c r="C40023" s="1" t="s">
        <v>5</v>
      </c>
    </row>
    <row r="40024" spans="1:3" x14ac:dyDescent="0.2">
      <c r="A40024" s="1">
        <v>40023</v>
      </c>
      <c r="B40024" s="1" t="s">
        <v>39963</v>
      </c>
      <c r="C40024" s="1" t="s">
        <v>5</v>
      </c>
    </row>
    <row r="40025" spans="1:3" x14ac:dyDescent="0.2">
      <c r="A40025" s="1">
        <v>40024</v>
      </c>
      <c r="B40025" s="1" t="s">
        <v>39964</v>
      </c>
      <c r="C40025" s="1" t="s">
        <v>60</v>
      </c>
    </row>
    <row r="40026" spans="1:3" x14ac:dyDescent="0.2">
      <c r="A40026" s="1">
        <v>40025</v>
      </c>
      <c r="B40026" s="1" t="s">
        <v>39965</v>
      </c>
      <c r="C40026" s="1" t="s">
        <v>5</v>
      </c>
    </row>
    <row r="40027" spans="1:3" x14ac:dyDescent="0.2">
      <c r="A40027" s="1">
        <v>40026</v>
      </c>
      <c r="B40027" s="1" t="s">
        <v>39966</v>
      </c>
      <c r="C40027" s="1" t="s">
        <v>5</v>
      </c>
    </row>
    <row r="40028" spans="1:3" x14ac:dyDescent="0.2">
      <c r="A40028" s="1">
        <v>40027</v>
      </c>
      <c r="B40028" s="1" t="s">
        <v>39967</v>
      </c>
      <c r="C40028" s="1" t="s">
        <v>5</v>
      </c>
    </row>
    <row r="40029" spans="1:3" x14ac:dyDescent="0.2">
      <c r="A40029" s="1">
        <v>40028</v>
      </c>
      <c r="B40029" s="1" t="s">
        <v>39968</v>
      </c>
      <c r="C40029" s="1" t="s">
        <v>5</v>
      </c>
    </row>
    <row r="40030" spans="1:3" x14ac:dyDescent="0.2">
      <c r="A40030" s="1">
        <v>40029</v>
      </c>
      <c r="B40030" s="1" t="s">
        <v>39969</v>
      </c>
      <c r="C40030" s="1" t="s">
        <v>60</v>
      </c>
    </row>
    <row r="40031" spans="1:3" x14ac:dyDescent="0.2">
      <c r="A40031" s="1">
        <v>40030</v>
      </c>
      <c r="B40031" s="1" t="s">
        <v>39970</v>
      </c>
      <c r="C40031" s="1" t="s">
        <v>5</v>
      </c>
    </row>
    <row r="40032" spans="1:3" x14ac:dyDescent="0.2">
      <c r="A40032" s="1">
        <v>40031</v>
      </c>
      <c r="B40032" s="1" t="s">
        <v>39971</v>
      </c>
      <c r="C40032" s="1" t="s">
        <v>60</v>
      </c>
    </row>
    <row r="40033" spans="1:3" x14ac:dyDescent="0.2">
      <c r="A40033" s="1">
        <v>40032</v>
      </c>
      <c r="B40033" s="1" t="s">
        <v>39972</v>
      </c>
      <c r="C40033" s="1" t="s">
        <v>60</v>
      </c>
    </row>
    <row r="40034" spans="1:3" x14ac:dyDescent="0.2">
      <c r="A40034" s="1">
        <v>40033</v>
      </c>
      <c r="B40034" s="1" t="s">
        <v>39973</v>
      </c>
      <c r="C40034" s="1" t="s">
        <v>60</v>
      </c>
    </row>
    <row r="40035" spans="1:3" x14ac:dyDescent="0.2">
      <c r="A40035" s="1">
        <v>40034</v>
      </c>
      <c r="B40035" s="1" t="s">
        <v>39974</v>
      </c>
      <c r="C40035" s="1" t="s">
        <v>307</v>
      </c>
    </row>
    <row r="40036" spans="1:3" x14ac:dyDescent="0.2">
      <c r="A40036" s="1">
        <v>40035</v>
      </c>
      <c r="B40036" s="1" t="s">
        <v>39975</v>
      </c>
      <c r="C40036" s="1" t="s">
        <v>60</v>
      </c>
    </row>
    <row r="40037" spans="1:3" x14ac:dyDescent="0.2">
      <c r="A40037" s="1">
        <v>40036</v>
      </c>
      <c r="B40037" s="1" t="s">
        <v>39976</v>
      </c>
      <c r="C40037" s="1" t="s">
        <v>60</v>
      </c>
    </row>
    <row r="40038" spans="1:3" x14ac:dyDescent="0.2">
      <c r="A40038" s="1">
        <v>40037</v>
      </c>
      <c r="B40038" s="1" t="s">
        <v>39977</v>
      </c>
      <c r="C40038" s="1" t="s">
        <v>60</v>
      </c>
    </row>
    <row r="40039" spans="1:3" x14ac:dyDescent="0.2">
      <c r="A40039" s="1">
        <v>40038</v>
      </c>
      <c r="B40039" s="1" t="s">
        <v>39978</v>
      </c>
      <c r="C40039" s="1" t="s">
        <v>5</v>
      </c>
    </row>
    <row r="40040" spans="1:3" x14ac:dyDescent="0.2">
      <c r="A40040" s="1">
        <v>40039</v>
      </c>
      <c r="B40040" s="1" t="s">
        <v>39979</v>
      </c>
      <c r="C40040" s="1" t="s">
        <v>60</v>
      </c>
    </row>
    <row r="40041" spans="1:3" x14ac:dyDescent="0.2">
      <c r="A40041" s="1">
        <v>40040</v>
      </c>
      <c r="B40041" s="1" t="s">
        <v>39980</v>
      </c>
      <c r="C40041" s="1" t="s">
        <v>60</v>
      </c>
    </row>
    <row r="40042" spans="1:3" x14ac:dyDescent="0.2">
      <c r="A40042" s="1">
        <v>40041</v>
      </c>
      <c r="B40042" s="1" t="s">
        <v>39981</v>
      </c>
      <c r="C40042" s="1" t="s">
        <v>5</v>
      </c>
    </row>
    <row r="40043" spans="1:3" x14ac:dyDescent="0.2">
      <c r="A40043" s="1">
        <v>40042</v>
      </c>
      <c r="B40043" s="1" t="s">
        <v>39982</v>
      </c>
      <c r="C40043" s="1" t="s">
        <v>60</v>
      </c>
    </row>
    <row r="40044" spans="1:3" x14ac:dyDescent="0.2">
      <c r="A40044" s="1">
        <v>40043</v>
      </c>
      <c r="B40044" s="1" t="s">
        <v>39983</v>
      </c>
      <c r="C40044" s="1" t="s">
        <v>60</v>
      </c>
    </row>
    <row r="40045" spans="1:3" x14ac:dyDescent="0.2">
      <c r="A40045" s="1">
        <v>40044</v>
      </c>
      <c r="B40045" s="1" t="s">
        <v>39984</v>
      </c>
      <c r="C40045" s="1" t="s">
        <v>5</v>
      </c>
    </row>
    <row r="40046" spans="1:3" x14ac:dyDescent="0.2">
      <c r="A40046" s="1">
        <v>40045</v>
      </c>
      <c r="B40046" s="1" t="s">
        <v>39985</v>
      </c>
      <c r="C40046" s="1" t="s">
        <v>5</v>
      </c>
    </row>
    <row r="40047" spans="1:3" x14ac:dyDescent="0.2">
      <c r="A40047" s="1">
        <v>40046</v>
      </c>
      <c r="B40047" s="1" t="s">
        <v>39986</v>
      </c>
      <c r="C40047" s="1" t="s">
        <v>5</v>
      </c>
    </row>
    <row r="40048" spans="1:3" x14ac:dyDescent="0.2">
      <c r="A40048" s="1">
        <v>40047</v>
      </c>
      <c r="B40048" s="1" t="s">
        <v>39987</v>
      </c>
      <c r="C40048" s="1" t="s">
        <v>5</v>
      </c>
    </row>
    <row r="40049" spans="1:4" x14ac:dyDescent="0.2">
      <c r="A40049" s="1">
        <v>40048</v>
      </c>
      <c r="B40049" s="1" t="s">
        <v>39988</v>
      </c>
      <c r="C40049" s="1" t="s">
        <v>5</v>
      </c>
    </row>
    <row r="40050" spans="1:4" x14ac:dyDescent="0.2">
      <c r="A40050" s="1">
        <v>40049</v>
      </c>
      <c r="B40050" s="1" t="s">
        <v>39989</v>
      </c>
      <c r="C40050" s="1" t="s">
        <v>5</v>
      </c>
    </row>
    <row r="40051" spans="1:4" x14ac:dyDescent="0.2">
      <c r="A40051" s="1">
        <v>40050</v>
      </c>
      <c r="B40051" s="1" t="s">
        <v>39990</v>
      </c>
      <c r="C40051" s="1" t="s">
        <v>5</v>
      </c>
    </row>
    <row r="40052" spans="1:4" x14ac:dyDescent="0.2">
      <c r="A40052" s="1">
        <v>40051</v>
      </c>
      <c r="B40052" s="1" t="s">
        <v>39991</v>
      </c>
      <c r="C40052" s="1" t="s">
        <v>5</v>
      </c>
    </row>
    <row r="40053" spans="1:4" x14ac:dyDescent="0.2">
      <c r="A40053" s="1">
        <v>40052</v>
      </c>
      <c r="B40053" s="1" t="s">
        <v>39992</v>
      </c>
      <c r="C40053" s="1" t="s">
        <v>60</v>
      </c>
    </row>
    <row r="40054" spans="1:4" x14ac:dyDescent="0.2">
      <c r="A40054" s="1">
        <v>40053</v>
      </c>
      <c r="B40054" s="1" t="s">
        <v>39993</v>
      </c>
      <c r="C40054" s="1" t="s">
        <v>5</v>
      </c>
    </row>
    <row r="40055" spans="1:4" x14ac:dyDescent="0.2">
      <c r="A40055" s="1">
        <v>40054</v>
      </c>
      <c r="B40055" s="1" t="s">
        <v>39994</v>
      </c>
      <c r="C40055" s="1" t="s">
        <v>307</v>
      </c>
    </row>
    <row r="40056" spans="1:4" x14ac:dyDescent="0.2">
      <c r="A40056" s="1">
        <v>40055</v>
      </c>
      <c r="B40056" s="1" t="s">
        <v>39995</v>
      </c>
      <c r="C40056" s="1" t="s">
        <v>60</v>
      </c>
      <c r="D40056" s="1" t="s">
        <v>61</v>
      </c>
    </row>
    <row r="40057" spans="1:4" x14ac:dyDescent="0.2">
      <c r="A40057" s="1">
        <v>40056</v>
      </c>
      <c r="B40057" s="1" t="s">
        <v>39996</v>
      </c>
      <c r="C40057" s="1" t="s">
        <v>60</v>
      </c>
      <c r="D40057" s="1" t="s">
        <v>61</v>
      </c>
    </row>
    <row r="40058" spans="1:4" x14ac:dyDescent="0.2">
      <c r="A40058" s="1">
        <v>40057</v>
      </c>
      <c r="B40058" s="1" t="s">
        <v>39997</v>
      </c>
      <c r="C40058" s="1" t="s">
        <v>5</v>
      </c>
    </row>
    <row r="40059" spans="1:4" x14ac:dyDescent="0.2">
      <c r="A40059" s="1">
        <v>40058</v>
      </c>
      <c r="B40059" s="1" t="s">
        <v>39998</v>
      </c>
      <c r="C40059" s="1" t="s">
        <v>5</v>
      </c>
    </row>
    <row r="40060" spans="1:4" x14ac:dyDescent="0.2">
      <c r="A40060" s="1">
        <v>40059</v>
      </c>
      <c r="B40060" s="1" t="s">
        <v>39999</v>
      </c>
      <c r="C40060" s="1" t="s">
        <v>5</v>
      </c>
    </row>
    <row r="40061" spans="1:4" x14ac:dyDescent="0.2">
      <c r="A40061" s="1">
        <v>40060</v>
      </c>
      <c r="B40061" s="1" t="s">
        <v>40000</v>
      </c>
      <c r="C40061" s="1" t="s">
        <v>60</v>
      </c>
    </row>
    <row r="40062" spans="1:4" x14ac:dyDescent="0.2">
      <c r="A40062" s="1">
        <v>40061</v>
      </c>
      <c r="B40062" s="1" t="s">
        <v>40001</v>
      </c>
      <c r="C40062" s="1" t="s">
        <v>5</v>
      </c>
    </row>
    <row r="40063" spans="1:4" x14ac:dyDescent="0.2">
      <c r="A40063" s="1">
        <v>40062</v>
      </c>
      <c r="B40063" s="1" t="s">
        <v>40002</v>
      </c>
      <c r="C40063" s="1" t="s">
        <v>5</v>
      </c>
    </row>
    <row r="40064" spans="1:4" x14ac:dyDescent="0.2">
      <c r="A40064" s="1">
        <v>40063</v>
      </c>
      <c r="B40064" s="1" t="s">
        <v>40003</v>
      </c>
      <c r="C40064" s="1" t="s">
        <v>60</v>
      </c>
    </row>
    <row r="40065" spans="1:3" x14ac:dyDescent="0.2">
      <c r="A40065" s="1">
        <v>40064</v>
      </c>
      <c r="B40065" s="1" t="s">
        <v>40004</v>
      </c>
      <c r="C40065" s="1" t="s">
        <v>60</v>
      </c>
    </row>
    <row r="40066" spans="1:3" x14ac:dyDescent="0.2">
      <c r="A40066" s="1">
        <v>40065</v>
      </c>
      <c r="B40066" s="1" t="s">
        <v>40005</v>
      </c>
      <c r="C40066" s="1" t="s">
        <v>5</v>
      </c>
    </row>
    <row r="40067" spans="1:3" x14ac:dyDescent="0.2">
      <c r="A40067" s="1">
        <v>40066</v>
      </c>
      <c r="B40067" s="1" t="s">
        <v>40006</v>
      </c>
      <c r="C40067" s="1" t="s">
        <v>5</v>
      </c>
    </row>
    <row r="40068" spans="1:3" x14ac:dyDescent="0.2">
      <c r="A40068" s="1">
        <v>40067</v>
      </c>
      <c r="B40068" s="1" t="s">
        <v>40007</v>
      </c>
      <c r="C40068" s="1" t="s">
        <v>60</v>
      </c>
    </row>
    <row r="40069" spans="1:3" x14ac:dyDescent="0.2">
      <c r="A40069" s="1">
        <v>40068</v>
      </c>
      <c r="B40069" s="1" t="s">
        <v>40008</v>
      </c>
      <c r="C40069" s="1" t="s">
        <v>60</v>
      </c>
    </row>
    <row r="40070" spans="1:3" x14ac:dyDescent="0.2">
      <c r="A40070" s="1">
        <v>40069</v>
      </c>
      <c r="B40070" s="1" t="s">
        <v>40009</v>
      </c>
      <c r="C40070" s="1" t="s">
        <v>60</v>
      </c>
    </row>
    <row r="40071" spans="1:3" x14ac:dyDescent="0.2">
      <c r="A40071" s="1">
        <v>40070</v>
      </c>
      <c r="B40071" s="1" t="s">
        <v>40010</v>
      </c>
      <c r="C40071" s="1" t="s">
        <v>60</v>
      </c>
    </row>
    <row r="40072" spans="1:3" x14ac:dyDescent="0.2">
      <c r="A40072" s="1">
        <v>40071</v>
      </c>
      <c r="B40072" s="1" t="s">
        <v>40011</v>
      </c>
      <c r="C40072" s="1" t="s">
        <v>60</v>
      </c>
    </row>
    <row r="40073" spans="1:3" x14ac:dyDescent="0.2">
      <c r="A40073" s="1">
        <v>40072</v>
      </c>
      <c r="B40073" s="1" t="s">
        <v>40012</v>
      </c>
      <c r="C40073" s="1" t="s">
        <v>5</v>
      </c>
    </row>
    <row r="40074" spans="1:3" x14ac:dyDescent="0.2">
      <c r="A40074" s="1">
        <v>40073</v>
      </c>
      <c r="B40074" s="1" t="s">
        <v>40013</v>
      </c>
      <c r="C40074" s="1" t="s">
        <v>60</v>
      </c>
    </row>
    <row r="40075" spans="1:3" x14ac:dyDescent="0.2">
      <c r="A40075" s="1">
        <v>40074</v>
      </c>
      <c r="B40075" s="1" t="s">
        <v>40014</v>
      </c>
      <c r="C40075" s="1" t="s">
        <v>60</v>
      </c>
    </row>
    <row r="40076" spans="1:3" x14ac:dyDescent="0.2">
      <c r="A40076" s="1">
        <v>40075</v>
      </c>
      <c r="B40076" s="1" t="s">
        <v>40015</v>
      </c>
      <c r="C40076" s="1" t="s">
        <v>60</v>
      </c>
    </row>
    <row r="40077" spans="1:3" x14ac:dyDescent="0.2">
      <c r="A40077" s="1">
        <v>40076</v>
      </c>
      <c r="B40077" s="1" t="s">
        <v>40016</v>
      </c>
      <c r="C40077" s="1" t="s">
        <v>60</v>
      </c>
    </row>
    <row r="40078" spans="1:3" x14ac:dyDescent="0.2">
      <c r="A40078" s="1">
        <v>40077</v>
      </c>
      <c r="B40078" s="1" t="s">
        <v>40017</v>
      </c>
      <c r="C40078" s="1" t="s">
        <v>60</v>
      </c>
    </row>
    <row r="40079" spans="1:3" x14ac:dyDescent="0.2">
      <c r="A40079" s="1">
        <v>40078</v>
      </c>
      <c r="B40079" s="1" t="s">
        <v>40018</v>
      </c>
      <c r="C40079" s="1" t="s">
        <v>60</v>
      </c>
    </row>
    <row r="40080" spans="1:3" x14ac:dyDescent="0.2">
      <c r="A40080" s="1">
        <v>40079</v>
      </c>
      <c r="B40080" s="1" t="s">
        <v>40019</v>
      </c>
      <c r="C40080" s="1" t="s">
        <v>60</v>
      </c>
    </row>
    <row r="40081" spans="1:3" x14ac:dyDescent="0.2">
      <c r="A40081" s="1">
        <v>40080</v>
      </c>
      <c r="B40081" s="1" t="s">
        <v>40020</v>
      </c>
      <c r="C40081" s="1" t="s">
        <v>60</v>
      </c>
    </row>
    <row r="40082" spans="1:3" x14ac:dyDescent="0.2">
      <c r="A40082" s="1">
        <v>40081</v>
      </c>
      <c r="B40082" s="1" t="s">
        <v>40021</v>
      </c>
      <c r="C40082" s="1" t="s">
        <v>60</v>
      </c>
    </row>
    <row r="40083" spans="1:3" x14ac:dyDescent="0.2">
      <c r="A40083" s="1">
        <v>40082</v>
      </c>
      <c r="B40083" s="1" t="s">
        <v>40022</v>
      </c>
      <c r="C40083" s="1" t="s">
        <v>5</v>
      </c>
    </row>
    <row r="40084" spans="1:3" x14ac:dyDescent="0.2">
      <c r="A40084" s="1">
        <v>40083</v>
      </c>
      <c r="B40084" s="1" t="s">
        <v>40023</v>
      </c>
      <c r="C40084" s="1" t="s">
        <v>307</v>
      </c>
    </row>
    <row r="40085" spans="1:3" x14ac:dyDescent="0.2">
      <c r="A40085" s="1">
        <v>40084</v>
      </c>
      <c r="B40085" s="1" t="s">
        <v>40024</v>
      </c>
      <c r="C40085" s="1" t="s">
        <v>5</v>
      </c>
    </row>
    <row r="40086" spans="1:3" x14ac:dyDescent="0.2">
      <c r="A40086" s="1">
        <v>40085</v>
      </c>
      <c r="B40086" s="1" t="s">
        <v>40025</v>
      </c>
      <c r="C40086" s="1" t="s">
        <v>60</v>
      </c>
    </row>
    <row r="40087" spans="1:3" x14ac:dyDescent="0.2">
      <c r="A40087" s="1">
        <v>40086</v>
      </c>
      <c r="B40087" s="1" t="s">
        <v>40026</v>
      </c>
      <c r="C40087" s="1" t="s">
        <v>60</v>
      </c>
    </row>
    <row r="40088" spans="1:3" x14ac:dyDescent="0.2">
      <c r="A40088" s="1">
        <v>40087</v>
      </c>
      <c r="B40088" s="1" t="s">
        <v>40027</v>
      </c>
      <c r="C40088" s="1" t="s">
        <v>60</v>
      </c>
    </row>
    <row r="40089" spans="1:3" x14ac:dyDescent="0.2">
      <c r="A40089" s="1">
        <v>40088</v>
      </c>
      <c r="B40089" s="1" t="s">
        <v>40028</v>
      </c>
      <c r="C40089" s="1" t="s">
        <v>60</v>
      </c>
    </row>
    <row r="40090" spans="1:3" x14ac:dyDescent="0.2">
      <c r="A40090" s="1">
        <v>40089</v>
      </c>
      <c r="B40090" s="1" t="s">
        <v>40029</v>
      </c>
      <c r="C40090" s="1" t="s">
        <v>60</v>
      </c>
    </row>
    <row r="40091" spans="1:3" x14ac:dyDescent="0.2">
      <c r="A40091" s="1">
        <v>40090</v>
      </c>
      <c r="B40091" s="1" t="s">
        <v>40030</v>
      </c>
      <c r="C40091" s="1" t="s">
        <v>60</v>
      </c>
    </row>
    <row r="40092" spans="1:3" x14ac:dyDescent="0.2">
      <c r="A40092" s="1">
        <v>40091</v>
      </c>
      <c r="B40092" s="1" t="s">
        <v>40031</v>
      </c>
      <c r="C40092" s="1" t="s">
        <v>60</v>
      </c>
    </row>
    <row r="40093" spans="1:3" x14ac:dyDescent="0.2">
      <c r="A40093" s="1">
        <v>40092</v>
      </c>
      <c r="B40093" s="1" t="s">
        <v>40032</v>
      </c>
      <c r="C40093" s="1" t="s">
        <v>5</v>
      </c>
    </row>
    <row r="40094" spans="1:3" x14ac:dyDescent="0.2">
      <c r="A40094" s="1">
        <v>40093</v>
      </c>
      <c r="B40094" s="1" t="s">
        <v>40033</v>
      </c>
      <c r="C40094" s="1" t="s">
        <v>307</v>
      </c>
    </row>
    <row r="40095" spans="1:3" x14ac:dyDescent="0.2">
      <c r="A40095" s="1">
        <v>40094</v>
      </c>
      <c r="B40095" s="1" t="s">
        <v>40034</v>
      </c>
      <c r="C40095" s="1" t="s">
        <v>60</v>
      </c>
    </row>
    <row r="40096" spans="1:3" x14ac:dyDescent="0.2">
      <c r="A40096" s="1">
        <v>40095</v>
      </c>
      <c r="B40096" s="1" t="s">
        <v>40035</v>
      </c>
      <c r="C40096" s="1" t="s">
        <v>5</v>
      </c>
    </row>
    <row r="40097" spans="1:4" x14ac:dyDescent="0.2">
      <c r="A40097" s="1">
        <v>40096</v>
      </c>
      <c r="B40097" s="1" t="s">
        <v>40036</v>
      </c>
      <c r="C40097" s="1" t="s">
        <v>60</v>
      </c>
    </row>
    <row r="40098" spans="1:4" x14ac:dyDescent="0.2">
      <c r="A40098" s="1">
        <v>40097</v>
      </c>
      <c r="B40098" s="1" t="s">
        <v>40037</v>
      </c>
      <c r="C40098" s="1" t="s">
        <v>60</v>
      </c>
      <c r="D40098" s="1" t="s">
        <v>61</v>
      </c>
    </row>
    <row r="40099" spans="1:4" x14ac:dyDescent="0.2">
      <c r="A40099" s="1">
        <v>40098</v>
      </c>
      <c r="B40099" s="1" t="s">
        <v>40038</v>
      </c>
      <c r="C40099" s="1" t="s">
        <v>5</v>
      </c>
    </row>
    <row r="40100" spans="1:4" x14ac:dyDescent="0.2">
      <c r="A40100" s="1">
        <v>40099</v>
      </c>
      <c r="B40100" s="1" t="s">
        <v>40039</v>
      </c>
      <c r="C40100" s="1" t="s">
        <v>5</v>
      </c>
    </row>
    <row r="40101" spans="1:4" x14ac:dyDescent="0.2">
      <c r="A40101" s="1">
        <v>40100</v>
      </c>
      <c r="B40101" s="1" t="s">
        <v>40040</v>
      </c>
      <c r="C40101" s="1" t="s">
        <v>60</v>
      </c>
    </row>
    <row r="40102" spans="1:4" x14ac:dyDescent="0.2">
      <c r="A40102" s="1">
        <v>40101</v>
      </c>
      <c r="B40102" s="1" t="s">
        <v>40041</v>
      </c>
      <c r="C40102" s="1" t="s">
        <v>60</v>
      </c>
    </row>
    <row r="40103" spans="1:4" x14ac:dyDescent="0.2">
      <c r="A40103" s="1">
        <v>40102</v>
      </c>
      <c r="B40103" s="1" t="s">
        <v>40042</v>
      </c>
      <c r="C40103" s="1" t="s">
        <v>5</v>
      </c>
    </row>
    <row r="40104" spans="1:4" x14ac:dyDescent="0.2">
      <c r="A40104" s="1">
        <v>40103</v>
      </c>
      <c r="B40104" s="1" t="s">
        <v>40043</v>
      </c>
      <c r="C40104" s="1" t="s">
        <v>60</v>
      </c>
    </row>
    <row r="40105" spans="1:4" x14ac:dyDescent="0.2">
      <c r="A40105" s="1">
        <v>40104</v>
      </c>
      <c r="B40105" s="1" t="s">
        <v>40044</v>
      </c>
      <c r="C40105" s="1" t="s">
        <v>5</v>
      </c>
    </row>
    <row r="40106" spans="1:4" x14ac:dyDescent="0.2">
      <c r="A40106" s="1">
        <v>40105</v>
      </c>
      <c r="B40106" s="1" t="s">
        <v>40045</v>
      </c>
      <c r="C40106" s="1" t="s">
        <v>5</v>
      </c>
    </row>
    <row r="40107" spans="1:4" x14ac:dyDescent="0.2">
      <c r="A40107" s="1">
        <v>40106</v>
      </c>
      <c r="B40107" s="1" t="s">
        <v>40046</v>
      </c>
      <c r="C40107" s="1" t="s">
        <v>60</v>
      </c>
    </row>
    <row r="40108" spans="1:4" x14ac:dyDescent="0.2">
      <c r="A40108" s="1">
        <v>40107</v>
      </c>
      <c r="B40108" s="1" t="s">
        <v>40047</v>
      </c>
      <c r="C40108" s="1" t="s">
        <v>5</v>
      </c>
    </row>
    <row r="40109" spans="1:4" x14ac:dyDescent="0.2">
      <c r="A40109" s="1">
        <v>40108</v>
      </c>
      <c r="B40109" s="1" t="s">
        <v>40048</v>
      </c>
      <c r="C40109" s="1" t="s">
        <v>5</v>
      </c>
    </row>
    <row r="40110" spans="1:4" x14ac:dyDescent="0.2">
      <c r="A40110" s="1">
        <v>40109</v>
      </c>
      <c r="B40110" s="1" t="s">
        <v>40049</v>
      </c>
      <c r="C40110" s="1" t="s">
        <v>60</v>
      </c>
    </row>
    <row r="40111" spans="1:4" x14ac:dyDescent="0.2">
      <c r="A40111" s="1">
        <v>40110</v>
      </c>
      <c r="B40111" s="1" t="s">
        <v>40050</v>
      </c>
      <c r="C40111" s="1" t="s">
        <v>60</v>
      </c>
    </row>
    <row r="40112" spans="1:4" x14ac:dyDescent="0.2">
      <c r="A40112" s="1">
        <v>40111</v>
      </c>
      <c r="B40112" s="1" t="s">
        <v>40051</v>
      </c>
      <c r="C40112" s="1" t="s">
        <v>60</v>
      </c>
    </row>
    <row r="40113" spans="1:3" x14ac:dyDescent="0.2">
      <c r="A40113" s="1">
        <v>40112</v>
      </c>
      <c r="B40113" s="1" t="s">
        <v>40052</v>
      </c>
      <c r="C40113" s="1" t="s">
        <v>60</v>
      </c>
    </row>
    <row r="40114" spans="1:3" x14ac:dyDescent="0.2">
      <c r="A40114" s="1">
        <v>40113</v>
      </c>
      <c r="B40114" s="1" t="s">
        <v>40053</v>
      </c>
      <c r="C40114" s="1" t="s">
        <v>60</v>
      </c>
    </row>
    <row r="40115" spans="1:3" x14ac:dyDescent="0.2">
      <c r="A40115" s="1">
        <v>40114</v>
      </c>
      <c r="B40115" s="1" t="s">
        <v>40054</v>
      </c>
      <c r="C40115" s="1" t="s">
        <v>60</v>
      </c>
    </row>
    <row r="40116" spans="1:3" x14ac:dyDescent="0.2">
      <c r="A40116" s="1">
        <v>40115</v>
      </c>
      <c r="B40116" s="1" t="s">
        <v>40055</v>
      </c>
      <c r="C40116" s="1" t="s">
        <v>60</v>
      </c>
    </row>
    <row r="40117" spans="1:3" x14ac:dyDescent="0.2">
      <c r="A40117" s="1">
        <v>40116</v>
      </c>
      <c r="B40117" s="1" t="s">
        <v>40056</v>
      </c>
      <c r="C40117" s="1" t="s">
        <v>60</v>
      </c>
    </row>
    <row r="40118" spans="1:3" x14ac:dyDescent="0.2">
      <c r="A40118" s="1">
        <v>40117</v>
      </c>
      <c r="B40118" s="1" t="s">
        <v>40057</v>
      </c>
      <c r="C40118" s="1" t="s">
        <v>5</v>
      </c>
    </row>
    <row r="40119" spans="1:3" x14ac:dyDescent="0.2">
      <c r="A40119" s="1">
        <v>40118</v>
      </c>
      <c r="B40119" s="1" t="s">
        <v>40058</v>
      </c>
      <c r="C40119" s="1" t="s">
        <v>5</v>
      </c>
    </row>
    <row r="40120" spans="1:3" x14ac:dyDescent="0.2">
      <c r="A40120" s="1">
        <v>40119</v>
      </c>
      <c r="B40120" s="1" t="s">
        <v>40059</v>
      </c>
      <c r="C40120" s="1" t="s">
        <v>60</v>
      </c>
    </row>
    <row r="40121" spans="1:3" x14ac:dyDescent="0.2">
      <c r="A40121" s="1">
        <v>40120</v>
      </c>
      <c r="B40121" s="1" t="s">
        <v>40060</v>
      </c>
      <c r="C40121" s="1" t="s">
        <v>60</v>
      </c>
    </row>
    <row r="40122" spans="1:3" x14ac:dyDescent="0.2">
      <c r="A40122" s="1">
        <v>40121</v>
      </c>
      <c r="B40122" s="1" t="s">
        <v>40061</v>
      </c>
      <c r="C40122" s="1" t="s">
        <v>60</v>
      </c>
    </row>
    <row r="40123" spans="1:3" x14ac:dyDescent="0.2">
      <c r="A40123" s="1">
        <v>40122</v>
      </c>
      <c r="B40123" s="1" t="s">
        <v>40062</v>
      </c>
      <c r="C40123" s="1" t="s">
        <v>60</v>
      </c>
    </row>
    <row r="40124" spans="1:3" x14ac:dyDescent="0.2">
      <c r="A40124" s="1">
        <v>40123</v>
      </c>
      <c r="B40124" s="1" t="s">
        <v>40063</v>
      </c>
      <c r="C40124" s="1" t="s">
        <v>307</v>
      </c>
    </row>
    <row r="40125" spans="1:3" x14ac:dyDescent="0.2">
      <c r="A40125" s="1">
        <v>40124</v>
      </c>
      <c r="B40125" s="1" t="s">
        <v>40064</v>
      </c>
      <c r="C40125" s="1" t="s">
        <v>60</v>
      </c>
    </row>
    <row r="40126" spans="1:3" x14ac:dyDescent="0.2">
      <c r="A40126" s="1">
        <v>40125</v>
      </c>
      <c r="B40126" s="1" t="s">
        <v>40065</v>
      </c>
      <c r="C40126" s="1" t="s">
        <v>60</v>
      </c>
    </row>
    <row r="40127" spans="1:3" x14ac:dyDescent="0.2">
      <c r="A40127" s="1">
        <v>40126</v>
      </c>
      <c r="B40127" s="1" t="s">
        <v>40066</v>
      </c>
      <c r="C40127" s="1" t="s">
        <v>60</v>
      </c>
    </row>
    <row r="40128" spans="1:3" x14ac:dyDescent="0.2">
      <c r="A40128" s="1">
        <v>40127</v>
      </c>
      <c r="B40128" s="1" t="s">
        <v>40067</v>
      </c>
      <c r="C40128" s="1" t="s">
        <v>5</v>
      </c>
    </row>
    <row r="40129" spans="1:3" x14ac:dyDescent="0.2">
      <c r="A40129" s="1">
        <v>40128</v>
      </c>
      <c r="B40129" s="1" t="s">
        <v>40068</v>
      </c>
      <c r="C40129" s="1" t="s">
        <v>60</v>
      </c>
    </row>
    <row r="40130" spans="1:3" x14ac:dyDescent="0.2">
      <c r="A40130" s="1">
        <v>40129</v>
      </c>
      <c r="B40130" s="1" t="s">
        <v>40069</v>
      </c>
      <c r="C40130" s="1" t="s">
        <v>60</v>
      </c>
    </row>
    <row r="40131" spans="1:3" x14ac:dyDescent="0.2">
      <c r="A40131" s="1">
        <v>40130</v>
      </c>
      <c r="B40131" s="1" t="s">
        <v>40070</v>
      </c>
      <c r="C40131" s="1" t="s">
        <v>60</v>
      </c>
    </row>
    <row r="40132" spans="1:3" x14ac:dyDescent="0.2">
      <c r="A40132" s="1">
        <v>40131</v>
      </c>
      <c r="B40132" s="1" t="s">
        <v>40071</v>
      </c>
      <c r="C40132" s="1" t="s">
        <v>5</v>
      </c>
    </row>
    <row r="40133" spans="1:3" x14ac:dyDescent="0.2">
      <c r="A40133" s="1">
        <v>40132</v>
      </c>
      <c r="B40133" s="1" t="s">
        <v>40072</v>
      </c>
      <c r="C40133" s="1" t="s">
        <v>60</v>
      </c>
    </row>
    <row r="40134" spans="1:3" x14ac:dyDescent="0.2">
      <c r="A40134" s="1">
        <v>40133</v>
      </c>
      <c r="B40134" s="1" t="s">
        <v>40073</v>
      </c>
      <c r="C40134" s="1" t="s">
        <v>5</v>
      </c>
    </row>
    <row r="40135" spans="1:3" x14ac:dyDescent="0.2">
      <c r="A40135" s="1">
        <v>40134</v>
      </c>
      <c r="B40135" s="1" t="s">
        <v>40074</v>
      </c>
      <c r="C40135" s="1" t="s">
        <v>5</v>
      </c>
    </row>
    <row r="40136" spans="1:3" x14ac:dyDescent="0.2">
      <c r="A40136" s="1">
        <v>40135</v>
      </c>
      <c r="B40136" s="1" t="s">
        <v>40075</v>
      </c>
      <c r="C40136" s="1" t="s">
        <v>5</v>
      </c>
    </row>
    <row r="40137" spans="1:3" x14ac:dyDescent="0.2">
      <c r="A40137" s="1">
        <v>40136</v>
      </c>
      <c r="B40137" s="1" t="s">
        <v>40076</v>
      </c>
      <c r="C40137" s="1" t="s">
        <v>5</v>
      </c>
    </row>
    <row r="40138" spans="1:3" x14ac:dyDescent="0.2">
      <c r="A40138" s="1">
        <v>40137</v>
      </c>
      <c r="B40138" s="1" t="s">
        <v>40077</v>
      </c>
      <c r="C40138" s="1" t="s">
        <v>60</v>
      </c>
    </row>
    <row r="40139" spans="1:3" x14ac:dyDescent="0.2">
      <c r="A40139" s="1">
        <v>40138</v>
      </c>
      <c r="B40139" s="1" t="s">
        <v>40078</v>
      </c>
      <c r="C40139" s="1" t="s">
        <v>5</v>
      </c>
    </row>
    <row r="40140" spans="1:3" x14ac:dyDescent="0.2">
      <c r="A40140" s="1">
        <v>40139</v>
      </c>
      <c r="B40140" s="1" t="s">
        <v>40079</v>
      </c>
      <c r="C40140" s="1" t="s">
        <v>60</v>
      </c>
    </row>
    <row r="40141" spans="1:3" x14ac:dyDescent="0.2">
      <c r="A40141" s="1">
        <v>40140</v>
      </c>
      <c r="B40141" s="1" t="s">
        <v>40080</v>
      </c>
      <c r="C40141" s="1" t="s">
        <v>60</v>
      </c>
    </row>
    <row r="40142" spans="1:3" x14ac:dyDescent="0.2">
      <c r="A40142" s="1">
        <v>40141</v>
      </c>
      <c r="B40142" s="1" t="s">
        <v>40081</v>
      </c>
      <c r="C40142" s="1" t="s">
        <v>307</v>
      </c>
    </row>
    <row r="40143" spans="1:3" x14ac:dyDescent="0.2">
      <c r="A40143" s="1">
        <v>40142</v>
      </c>
      <c r="B40143" s="1" t="s">
        <v>40082</v>
      </c>
      <c r="C40143" s="1" t="s">
        <v>60</v>
      </c>
    </row>
    <row r="40144" spans="1:3" x14ac:dyDescent="0.2">
      <c r="A40144" s="1">
        <v>40143</v>
      </c>
      <c r="B40144" s="1" t="s">
        <v>40083</v>
      </c>
      <c r="C40144" s="1" t="s">
        <v>60</v>
      </c>
    </row>
    <row r="40145" spans="1:3" x14ac:dyDescent="0.2">
      <c r="A40145" s="1">
        <v>40144</v>
      </c>
      <c r="B40145" s="1" t="s">
        <v>40084</v>
      </c>
      <c r="C40145" s="1" t="s">
        <v>60</v>
      </c>
    </row>
    <row r="40146" spans="1:3" x14ac:dyDescent="0.2">
      <c r="A40146" s="1">
        <v>40145</v>
      </c>
      <c r="B40146" s="1" t="s">
        <v>40085</v>
      </c>
      <c r="C40146" s="1" t="s">
        <v>60</v>
      </c>
    </row>
    <row r="40147" spans="1:3" x14ac:dyDescent="0.2">
      <c r="A40147" s="1">
        <v>40146</v>
      </c>
      <c r="B40147" s="1" t="s">
        <v>40086</v>
      </c>
      <c r="C40147" s="1" t="s">
        <v>60</v>
      </c>
    </row>
    <row r="40148" spans="1:3" x14ac:dyDescent="0.2">
      <c r="A40148" s="1">
        <v>40147</v>
      </c>
      <c r="B40148" s="1" t="s">
        <v>40087</v>
      </c>
      <c r="C40148" s="1" t="s">
        <v>60</v>
      </c>
    </row>
    <row r="40149" spans="1:3" x14ac:dyDescent="0.2">
      <c r="A40149" s="1">
        <v>40148</v>
      </c>
      <c r="B40149" s="1" t="s">
        <v>40088</v>
      </c>
      <c r="C40149" s="1" t="s">
        <v>5</v>
      </c>
    </row>
    <row r="40150" spans="1:3" x14ac:dyDescent="0.2">
      <c r="A40150" s="1">
        <v>40149</v>
      </c>
      <c r="B40150" s="1" t="s">
        <v>40089</v>
      </c>
      <c r="C40150" s="1" t="s">
        <v>5</v>
      </c>
    </row>
    <row r="40151" spans="1:3" x14ac:dyDescent="0.2">
      <c r="A40151" s="1">
        <v>40150</v>
      </c>
      <c r="B40151" s="1" t="s">
        <v>40090</v>
      </c>
      <c r="C40151" s="1" t="s">
        <v>60</v>
      </c>
    </row>
    <row r="40152" spans="1:3" x14ac:dyDescent="0.2">
      <c r="A40152" s="1">
        <v>40151</v>
      </c>
      <c r="B40152" s="1" t="s">
        <v>40091</v>
      </c>
      <c r="C40152" s="1" t="s">
        <v>60</v>
      </c>
    </row>
    <row r="40153" spans="1:3" x14ac:dyDescent="0.2">
      <c r="A40153" s="1">
        <v>40152</v>
      </c>
      <c r="B40153" s="1" t="s">
        <v>40092</v>
      </c>
      <c r="C40153" s="1" t="s">
        <v>60</v>
      </c>
    </row>
    <row r="40154" spans="1:3" x14ac:dyDescent="0.2">
      <c r="A40154" s="1">
        <v>40153</v>
      </c>
      <c r="B40154" s="1" t="s">
        <v>40093</v>
      </c>
      <c r="C40154" s="1" t="s">
        <v>60</v>
      </c>
    </row>
    <row r="40155" spans="1:3" x14ac:dyDescent="0.2">
      <c r="A40155" s="1">
        <v>40154</v>
      </c>
      <c r="B40155" s="1" t="s">
        <v>40094</v>
      </c>
      <c r="C40155" s="1" t="s">
        <v>60</v>
      </c>
    </row>
    <row r="40156" spans="1:3" x14ac:dyDescent="0.2">
      <c r="A40156" s="1">
        <v>40155</v>
      </c>
      <c r="B40156" s="1" t="s">
        <v>40095</v>
      </c>
      <c r="C40156" s="1" t="s">
        <v>5</v>
      </c>
    </row>
    <row r="40157" spans="1:3" x14ac:dyDescent="0.2">
      <c r="A40157" s="1">
        <v>40156</v>
      </c>
      <c r="B40157" s="1" t="s">
        <v>40096</v>
      </c>
      <c r="C40157" s="1" t="s">
        <v>60</v>
      </c>
    </row>
    <row r="40158" spans="1:3" x14ac:dyDescent="0.2">
      <c r="A40158" s="1">
        <v>40157</v>
      </c>
      <c r="B40158" s="1" t="s">
        <v>40097</v>
      </c>
      <c r="C40158" s="1" t="s">
        <v>60</v>
      </c>
    </row>
    <row r="40159" spans="1:3" x14ac:dyDescent="0.2">
      <c r="A40159" s="1">
        <v>40158</v>
      </c>
      <c r="B40159" s="1" t="s">
        <v>40098</v>
      </c>
      <c r="C40159" s="1" t="s">
        <v>60</v>
      </c>
    </row>
    <row r="40160" spans="1:3" x14ac:dyDescent="0.2">
      <c r="A40160" s="1">
        <v>40159</v>
      </c>
      <c r="B40160" s="1" t="s">
        <v>40099</v>
      </c>
      <c r="C40160" s="1" t="s">
        <v>5</v>
      </c>
    </row>
    <row r="40161" spans="1:4" x14ac:dyDescent="0.2">
      <c r="A40161" s="1">
        <v>40160</v>
      </c>
      <c r="B40161" s="1" t="s">
        <v>40100</v>
      </c>
      <c r="C40161" s="1" t="s">
        <v>60</v>
      </c>
    </row>
    <row r="40162" spans="1:4" x14ac:dyDescent="0.2">
      <c r="A40162" s="1">
        <v>40161</v>
      </c>
      <c r="B40162" s="1" t="s">
        <v>40101</v>
      </c>
      <c r="C40162" s="1" t="s">
        <v>307</v>
      </c>
    </row>
    <row r="40163" spans="1:4" x14ac:dyDescent="0.2">
      <c r="A40163" s="1">
        <v>40162</v>
      </c>
      <c r="B40163" s="1" t="s">
        <v>40102</v>
      </c>
      <c r="C40163" s="1" t="s">
        <v>60</v>
      </c>
    </row>
    <row r="40164" spans="1:4" x14ac:dyDescent="0.2">
      <c r="A40164" s="1">
        <v>40163</v>
      </c>
      <c r="B40164" s="1" t="s">
        <v>40103</v>
      </c>
      <c r="C40164" s="1" t="s">
        <v>60</v>
      </c>
    </row>
    <row r="40165" spans="1:4" x14ac:dyDescent="0.2">
      <c r="A40165" s="1">
        <v>40164</v>
      </c>
      <c r="B40165" s="1" t="s">
        <v>40104</v>
      </c>
      <c r="C40165" s="1" t="s">
        <v>60</v>
      </c>
    </row>
    <row r="40166" spans="1:4" x14ac:dyDescent="0.2">
      <c r="A40166" s="1">
        <v>40165</v>
      </c>
      <c r="B40166" s="1" t="s">
        <v>40105</v>
      </c>
      <c r="C40166" s="1" t="s">
        <v>60</v>
      </c>
    </row>
    <row r="40167" spans="1:4" x14ac:dyDescent="0.2">
      <c r="A40167" s="1">
        <v>40166</v>
      </c>
      <c r="B40167" s="1" t="s">
        <v>40106</v>
      </c>
      <c r="C40167" s="1" t="s">
        <v>60</v>
      </c>
    </row>
    <row r="40168" spans="1:4" x14ac:dyDescent="0.2">
      <c r="A40168" s="1">
        <v>40167</v>
      </c>
      <c r="B40168" s="1" t="s">
        <v>40107</v>
      </c>
      <c r="C40168" s="1" t="s">
        <v>5</v>
      </c>
    </row>
    <row r="40169" spans="1:4" x14ac:dyDescent="0.2">
      <c r="A40169" s="1">
        <v>40168</v>
      </c>
      <c r="B40169" s="1" t="s">
        <v>40108</v>
      </c>
      <c r="C40169" s="1" t="s">
        <v>60</v>
      </c>
      <c r="D40169" s="1" t="s">
        <v>61</v>
      </c>
    </row>
    <row r="40170" spans="1:4" x14ac:dyDescent="0.2">
      <c r="A40170" s="1">
        <v>40169</v>
      </c>
      <c r="B40170" s="1" t="s">
        <v>40109</v>
      </c>
      <c r="C40170" s="1" t="s">
        <v>60</v>
      </c>
    </row>
    <row r="40171" spans="1:4" x14ac:dyDescent="0.2">
      <c r="A40171" s="1">
        <v>40170</v>
      </c>
      <c r="B40171" s="1" t="s">
        <v>40110</v>
      </c>
      <c r="C40171" s="1" t="s">
        <v>5</v>
      </c>
    </row>
    <row r="40172" spans="1:4" x14ac:dyDescent="0.2">
      <c r="A40172" s="1">
        <v>40171</v>
      </c>
      <c r="B40172" s="1" t="s">
        <v>40111</v>
      </c>
      <c r="C40172" s="1" t="s">
        <v>307</v>
      </c>
    </row>
    <row r="40173" spans="1:4" x14ac:dyDescent="0.2">
      <c r="A40173" s="1">
        <v>40172</v>
      </c>
      <c r="B40173" s="1" t="s">
        <v>40112</v>
      </c>
      <c r="C40173" s="1" t="s">
        <v>5</v>
      </c>
    </row>
    <row r="40174" spans="1:4" x14ac:dyDescent="0.2">
      <c r="A40174" s="1">
        <v>40173</v>
      </c>
      <c r="B40174" s="1" t="s">
        <v>40113</v>
      </c>
      <c r="C40174" s="1" t="s">
        <v>60</v>
      </c>
    </row>
    <row r="40175" spans="1:4" x14ac:dyDescent="0.2">
      <c r="A40175" s="1">
        <v>40174</v>
      </c>
      <c r="B40175" s="1" t="s">
        <v>40114</v>
      </c>
      <c r="C40175" s="1" t="s">
        <v>5</v>
      </c>
    </row>
    <row r="40176" spans="1:4" x14ac:dyDescent="0.2">
      <c r="A40176" s="1">
        <v>40175</v>
      </c>
      <c r="B40176" s="1" t="s">
        <v>40115</v>
      </c>
      <c r="C40176" s="1" t="s">
        <v>5</v>
      </c>
    </row>
    <row r="40177" spans="1:4" x14ac:dyDescent="0.2">
      <c r="A40177" s="1">
        <v>40176</v>
      </c>
      <c r="B40177" s="1" t="s">
        <v>40116</v>
      </c>
      <c r="C40177" s="1" t="s">
        <v>5</v>
      </c>
    </row>
    <row r="40178" spans="1:4" x14ac:dyDescent="0.2">
      <c r="A40178" s="1">
        <v>40177</v>
      </c>
      <c r="B40178" s="1" t="s">
        <v>40117</v>
      </c>
      <c r="C40178" s="1" t="s">
        <v>60</v>
      </c>
    </row>
    <row r="40179" spans="1:4" x14ac:dyDescent="0.2">
      <c r="A40179" s="1">
        <v>40178</v>
      </c>
      <c r="B40179" s="1" t="s">
        <v>40118</v>
      </c>
      <c r="C40179" s="1" t="s">
        <v>60</v>
      </c>
    </row>
    <row r="40180" spans="1:4" x14ac:dyDescent="0.2">
      <c r="A40180" s="1">
        <v>40179</v>
      </c>
      <c r="B40180" s="1" t="s">
        <v>40119</v>
      </c>
      <c r="C40180" s="1" t="s">
        <v>5</v>
      </c>
    </row>
    <row r="40181" spans="1:4" x14ac:dyDescent="0.2">
      <c r="A40181" s="1">
        <v>40180</v>
      </c>
      <c r="B40181" s="1" t="s">
        <v>40120</v>
      </c>
      <c r="C40181" s="1" t="s">
        <v>60</v>
      </c>
    </row>
    <row r="40182" spans="1:4" x14ac:dyDescent="0.2">
      <c r="A40182" s="1">
        <v>40181</v>
      </c>
      <c r="B40182" s="1" t="s">
        <v>40121</v>
      </c>
      <c r="C40182" s="1" t="s">
        <v>60</v>
      </c>
      <c r="D40182" s="1" t="s">
        <v>61</v>
      </c>
    </row>
    <row r="40183" spans="1:4" x14ac:dyDescent="0.2">
      <c r="A40183" s="1">
        <v>40182</v>
      </c>
      <c r="B40183" s="1" t="s">
        <v>40122</v>
      </c>
      <c r="C40183" s="1" t="s">
        <v>5</v>
      </c>
    </row>
    <row r="40184" spans="1:4" x14ac:dyDescent="0.2">
      <c r="A40184" s="1">
        <v>40183</v>
      </c>
      <c r="B40184" s="1" t="s">
        <v>40123</v>
      </c>
      <c r="C40184" s="1" t="s">
        <v>5</v>
      </c>
    </row>
    <row r="40185" spans="1:4" x14ac:dyDescent="0.2">
      <c r="A40185" s="1">
        <v>40184</v>
      </c>
      <c r="B40185" s="1" t="s">
        <v>40124</v>
      </c>
      <c r="C40185" s="1" t="s">
        <v>5</v>
      </c>
    </row>
    <row r="40186" spans="1:4" x14ac:dyDescent="0.2">
      <c r="A40186" s="1">
        <v>40185</v>
      </c>
      <c r="B40186" s="1" t="s">
        <v>40125</v>
      </c>
      <c r="C40186" s="1" t="s">
        <v>5</v>
      </c>
    </row>
    <row r="40187" spans="1:4" x14ac:dyDescent="0.2">
      <c r="A40187" s="1">
        <v>40186</v>
      </c>
      <c r="B40187" s="1" t="s">
        <v>40126</v>
      </c>
      <c r="C40187" s="1" t="s">
        <v>5</v>
      </c>
    </row>
    <row r="40188" spans="1:4" x14ac:dyDescent="0.2">
      <c r="A40188" s="1">
        <v>40187</v>
      </c>
      <c r="B40188" s="1" t="s">
        <v>40127</v>
      </c>
      <c r="C40188" s="1" t="s">
        <v>5</v>
      </c>
    </row>
    <row r="40189" spans="1:4" x14ac:dyDescent="0.2">
      <c r="A40189" s="1">
        <v>40188</v>
      </c>
      <c r="B40189" s="1" t="s">
        <v>40128</v>
      </c>
      <c r="C40189" s="1" t="s">
        <v>5</v>
      </c>
    </row>
    <row r="40190" spans="1:4" x14ac:dyDescent="0.2">
      <c r="A40190" s="1">
        <v>40189</v>
      </c>
      <c r="B40190" s="1" t="s">
        <v>40129</v>
      </c>
      <c r="C40190" s="1" t="s">
        <v>5</v>
      </c>
    </row>
    <row r="40191" spans="1:4" x14ac:dyDescent="0.2">
      <c r="A40191" s="1">
        <v>40190</v>
      </c>
      <c r="B40191" s="1" t="s">
        <v>40130</v>
      </c>
      <c r="C40191" s="1" t="s">
        <v>5</v>
      </c>
    </row>
    <row r="40192" spans="1:4" x14ac:dyDescent="0.2">
      <c r="A40192" s="1">
        <v>40191</v>
      </c>
      <c r="B40192" s="1" t="s">
        <v>40131</v>
      </c>
      <c r="C40192" s="1" t="s">
        <v>60</v>
      </c>
    </row>
    <row r="40193" spans="1:3" x14ac:dyDescent="0.2">
      <c r="A40193" s="1">
        <v>40192</v>
      </c>
      <c r="B40193" s="1" t="s">
        <v>40132</v>
      </c>
      <c r="C40193" s="1" t="s">
        <v>5</v>
      </c>
    </row>
    <row r="40194" spans="1:3" x14ac:dyDescent="0.2">
      <c r="A40194" s="1">
        <v>40193</v>
      </c>
      <c r="B40194" s="1" t="s">
        <v>40133</v>
      </c>
      <c r="C40194" s="1" t="s">
        <v>5</v>
      </c>
    </row>
    <row r="40195" spans="1:3" x14ac:dyDescent="0.2">
      <c r="A40195" s="1">
        <v>40194</v>
      </c>
      <c r="B40195" s="1" t="s">
        <v>40134</v>
      </c>
      <c r="C40195" s="1" t="s">
        <v>5</v>
      </c>
    </row>
    <row r="40196" spans="1:3" x14ac:dyDescent="0.2">
      <c r="A40196" s="1">
        <v>40195</v>
      </c>
      <c r="B40196" s="1" t="s">
        <v>40135</v>
      </c>
      <c r="C40196" s="1" t="s">
        <v>5</v>
      </c>
    </row>
    <row r="40197" spans="1:3" x14ac:dyDescent="0.2">
      <c r="A40197" s="1">
        <v>40196</v>
      </c>
      <c r="B40197" s="1" t="s">
        <v>40136</v>
      </c>
      <c r="C40197" s="1" t="s">
        <v>5</v>
      </c>
    </row>
    <row r="40198" spans="1:3" x14ac:dyDescent="0.2">
      <c r="A40198" s="1">
        <v>40197</v>
      </c>
      <c r="B40198" s="1" t="s">
        <v>40137</v>
      </c>
      <c r="C40198" s="1" t="s">
        <v>5</v>
      </c>
    </row>
    <row r="40199" spans="1:3" x14ac:dyDescent="0.2">
      <c r="A40199" s="1">
        <v>40198</v>
      </c>
      <c r="B40199" s="1" t="s">
        <v>40138</v>
      </c>
      <c r="C40199" s="1" t="s">
        <v>5</v>
      </c>
    </row>
    <row r="40200" spans="1:3" x14ac:dyDescent="0.2">
      <c r="A40200" s="1">
        <v>40199</v>
      </c>
      <c r="B40200" s="1" t="s">
        <v>40139</v>
      </c>
      <c r="C40200" s="1" t="s">
        <v>60</v>
      </c>
    </row>
    <row r="40201" spans="1:3" x14ac:dyDescent="0.2">
      <c r="A40201" s="1">
        <v>40200</v>
      </c>
      <c r="B40201" s="1" t="s">
        <v>40140</v>
      </c>
      <c r="C40201" s="1" t="s">
        <v>5</v>
      </c>
    </row>
    <row r="40202" spans="1:3" x14ac:dyDescent="0.2">
      <c r="A40202" s="1">
        <v>40201</v>
      </c>
      <c r="B40202" s="1" t="s">
        <v>40141</v>
      </c>
      <c r="C40202" s="1" t="s">
        <v>5</v>
      </c>
    </row>
    <row r="40203" spans="1:3" x14ac:dyDescent="0.2">
      <c r="A40203" s="1">
        <v>40202</v>
      </c>
      <c r="B40203" s="1" t="s">
        <v>40142</v>
      </c>
      <c r="C40203" s="1" t="s">
        <v>5</v>
      </c>
    </row>
    <row r="40204" spans="1:3" x14ac:dyDescent="0.2">
      <c r="A40204" s="1">
        <v>40203</v>
      </c>
      <c r="B40204" s="1" t="s">
        <v>40143</v>
      </c>
      <c r="C40204" s="1" t="s">
        <v>60</v>
      </c>
    </row>
    <row r="40205" spans="1:3" x14ac:dyDescent="0.2">
      <c r="A40205" s="1">
        <v>40204</v>
      </c>
      <c r="B40205" s="1" t="s">
        <v>40144</v>
      </c>
      <c r="C40205" s="1" t="s">
        <v>5</v>
      </c>
    </row>
    <row r="40206" spans="1:3" x14ac:dyDescent="0.2">
      <c r="A40206" s="1">
        <v>40205</v>
      </c>
      <c r="B40206" s="1" t="s">
        <v>40145</v>
      </c>
      <c r="C40206" s="1" t="s">
        <v>5</v>
      </c>
    </row>
    <row r="40207" spans="1:3" x14ac:dyDescent="0.2">
      <c r="A40207" s="1">
        <v>40206</v>
      </c>
      <c r="B40207" s="1" t="s">
        <v>40146</v>
      </c>
      <c r="C40207" s="1" t="s">
        <v>5</v>
      </c>
    </row>
    <row r="40208" spans="1:3" x14ac:dyDescent="0.2">
      <c r="A40208" s="1">
        <v>40207</v>
      </c>
      <c r="B40208" s="1" t="s">
        <v>40147</v>
      </c>
      <c r="C40208" s="1" t="s">
        <v>5</v>
      </c>
    </row>
    <row r="40209" spans="1:3" x14ac:dyDescent="0.2">
      <c r="A40209" s="1">
        <v>40208</v>
      </c>
      <c r="B40209" s="1" t="s">
        <v>40148</v>
      </c>
      <c r="C40209" s="1" t="s">
        <v>5</v>
      </c>
    </row>
    <row r="40210" spans="1:3" x14ac:dyDescent="0.2">
      <c r="A40210" s="1">
        <v>40209</v>
      </c>
      <c r="B40210" s="1" t="s">
        <v>40149</v>
      </c>
      <c r="C40210" s="1" t="s">
        <v>5</v>
      </c>
    </row>
    <row r="40211" spans="1:3" x14ac:dyDescent="0.2">
      <c r="A40211" s="1">
        <v>40210</v>
      </c>
      <c r="B40211" s="1" t="s">
        <v>40150</v>
      </c>
      <c r="C40211" s="1" t="s">
        <v>5</v>
      </c>
    </row>
    <row r="40212" spans="1:3" x14ac:dyDescent="0.2">
      <c r="A40212" s="1">
        <v>40211</v>
      </c>
      <c r="B40212" s="1" t="s">
        <v>40151</v>
      </c>
      <c r="C40212" s="1" t="s">
        <v>5</v>
      </c>
    </row>
    <row r="40213" spans="1:3" x14ac:dyDescent="0.2">
      <c r="A40213" s="1">
        <v>40212</v>
      </c>
      <c r="B40213" s="1" t="s">
        <v>40152</v>
      </c>
      <c r="C40213" s="1" t="s">
        <v>5</v>
      </c>
    </row>
    <row r="40214" spans="1:3" x14ac:dyDescent="0.2">
      <c r="A40214" s="1">
        <v>40213</v>
      </c>
      <c r="B40214" s="1" t="s">
        <v>40153</v>
      </c>
      <c r="C40214" s="1" t="s">
        <v>5</v>
      </c>
    </row>
    <row r="40215" spans="1:3" x14ac:dyDescent="0.2">
      <c r="A40215" s="1">
        <v>40214</v>
      </c>
      <c r="B40215" s="1" t="s">
        <v>40154</v>
      </c>
      <c r="C40215" s="1" t="s">
        <v>5</v>
      </c>
    </row>
    <row r="40216" spans="1:3" x14ac:dyDescent="0.2">
      <c r="A40216" s="1">
        <v>40215</v>
      </c>
      <c r="B40216" s="1" t="s">
        <v>40155</v>
      </c>
      <c r="C40216" s="1" t="s">
        <v>5</v>
      </c>
    </row>
    <row r="40217" spans="1:3" x14ac:dyDescent="0.2">
      <c r="A40217" s="1">
        <v>40216</v>
      </c>
      <c r="B40217" s="1" t="s">
        <v>40156</v>
      </c>
      <c r="C40217" s="1" t="s">
        <v>5</v>
      </c>
    </row>
    <row r="40218" spans="1:3" x14ac:dyDescent="0.2">
      <c r="A40218" s="1">
        <v>40217</v>
      </c>
      <c r="B40218" s="1" t="s">
        <v>40157</v>
      </c>
      <c r="C40218" s="1" t="s">
        <v>5</v>
      </c>
    </row>
    <row r="40219" spans="1:3" x14ac:dyDescent="0.2">
      <c r="A40219" s="1">
        <v>40218</v>
      </c>
      <c r="B40219" s="1" t="s">
        <v>40158</v>
      </c>
      <c r="C40219" s="1" t="s">
        <v>60</v>
      </c>
    </row>
    <row r="40220" spans="1:3" x14ac:dyDescent="0.2">
      <c r="A40220" s="1">
        <v>40219</v>
      </c>
      <c r="B40220" s="1" t="s">
        <v>40159</v>
      </c>
      <c r="C40220" s="1" t="s">
        <v>5</v>
      </c>
    </row>
    <row r="40221" spans="1:3" x14ac:dyDescent="0.2">
      <c r="A40221" s="1">
        <v>40220</v>
      </c>
      <c r="B40221" s="1" t="s">
        <v>40160</v>
      </c>
      <c r="C40221" s="1" t="s">
        <v>5</v>
      </c>
    </row>
    <row r="40222" spans="1:3" x14ac:dyDescent="0.2">
      <c r="A40222" s="1">
        <v>40221</v>
      </c>
      <c r="B40222" s="1" t="s">
        <v>40161</v>
      </c>
      <c r="C40222" s="1" t="s">
        <v>5</v>
      </c>
    </row>
    <row r="40223" spans="1:3" x14ac:dyDescent="0.2">
      <c r="A40223" s="1">
        <v>40222</v>
      </c>
      <c r="B40223" s="1" t="s">
        <v>40162</v>
      </c>
      <c r="C40223" s="1" t="s">
        <v>60</v>
      </c>
    </row>
    <row r="40224" spans="1:3" x14ac:dyDescent="0.2">
      <c r="A40224" s="1">
        <v>40223</v>
      </c>
      <c r="B40224" s="1" t="s">
        <v>40163</v>
      </c>
      <c r="C40224" s="1" t="s">
        <v>5</v>
      </c>
    </row>
    <row r="40225" spans="1:3" x14ac:dyDescent="0.2">
      <c r="A40225" s="1">
        <v>40224</v>
      </c>
      <c r="B40225" s="1" t="s">
        <v>40164</v>
      </c>
      <c r="C40225" s="1" t="s">
        <v>5</v>
      </c>
    </row>
    <row r="40226" spans="1:3" x14ac:dyDescent="0.2">
      <c r="A40226" s="1">
        <v>40225</v>
      </c>
      <c r="B40226" s="1" t="s">
        <v>40165</v>
      </c>
      <c r="C40226" s="1" t="s">
        <v>5</v>
      </c>
    </row>
    <row r="40227" spans="1:3" x14ac:dyDescent="0.2">
      <c r="A40227" s="1">
        <v>40226</v>
      </c>
      <c r="B40227" s="1" t="s">
        <v>40166</v>
      </c>
      <c r="C40227" s="1" t="s">
        <v>5</v>
      </c>
    </row>
    <row r="40228" spans="1:3" x14ac:dyDescent="0.2">
      <c r="A40228" s="1">
        <v>40227</v>
      </c>
      <c r="B40228" s="1" t="s">
        <v>40167</v>
      </c>
      <c r="C40228" s="1" t="s">
        <v>5</v>
      </c>
    </row>
    <row r="40229" spans="1:3" x14ac:dyDescent="0.2">
      <c r="A40229" s="1">
        <v>40228</v>
      </c>
      <c r="B40229" s="1" t="s">
        <v>40168</v>
      </c>
      <c r="C40229" s="1" t="s">
        <v>5</v>
      </c>
    </row>
    <row r="40230" spans="1:3" x14ac:dyDescent="0.2">
      <c r="A40230" s="1">
        <v>40229</v>
      </c>
      <c r="B40230" s="1" t="s">
        <v>40169</v>
      </c>
      <c r="C40230" s="1" t="s">
        <v>5</v>
      </c>
    </row>
    <row r="40231" spans="1:3" x14ac:dyDescent="0.2">
      <c r="A40231" s="1">
        <v>40230</v>
      </c>
      <c r="B40231" s="1" t="s">
        <v>40170</v>
      </c>
      <c r="C40231" s="1" t="s">
        <v>5</v>
      </c>
    </row>
    <row r="40232" spans="1:3" x14ac:dyDescent="0.2">
      <c r="A40232" s="1">
        <v>40231</v>
      </c>
      <c r="B40232" s="1" t="s">
        <v>40171</v>
      </c>
      <c r="C40232" s="1" t="s">
        <v>5</v>
      </c>
    </row>
    <row r="40233" spans="1:3" x14ac:dyDescent="0.2">
      <c r="A40233" s="1">
        <v>40232</v>
      </c>
      <c r="B40233" s="1" t="s">
        <v>40172</v>
      </c>
      <c r="C40233" s="1" t="s">
        <v>5</v>
      </c>
    </row>
    <row r="40234" spans="1:3" x14ac:dyDescent="0.2">
      <c r="A40234" s="1">
        <v>40233</v>
      </c>
      <c r="B40234" s="1" t="s">
        <v>40173</v>
      </c>
      <c r="C40234" s="1" t="s">
        <v>5</v>
      </c>
    </row>
    <row r="40235" spans="1:3" x14ac:dyDescent="0.2">
      <c r="A40235" s="1">
        <v>40234</v>
      </c>
      <c r="B40235" s="1" t="s">
        <v>40174</v>
      </c>
      <c r="C40235" s="1" t="s">
        <v>5</v>
      </c>
    </row>
    <row r="40236" spans="1:3" x14ac:dyDescent="0.2">
      <c r="A40236" s="1">
        <v>40235</v>
      </c>
      <c r="B40236" s="1" t="s">
        <v>40175</v>
      </c>
      <c r="C40236" s="1" t="s">
        <v>5</v>
      </c>
    </row>
    <row r="40237" spans="1:3" x14ac:dyDescent="0.2">
      <c r="A40237" s="1">
        <v>40236</v>
      </c>
      <c r="B40237" s="1" t="s">
        <v>40176</v>
      </c>
      <c r="C40237" s="1" t="s">
        <v>5</v>
      </c>
    </row>
    <row r="40238" spans="1:3" x14ac:dyDescent="0.2">
      <c r="A40238" s="1">
        <v>40237</v>
      </c>
      <c r="B40238" s="1" t="s">
        <v>40177</v>
      </c>
      <c r="C40238" s="1" t="s">
        <v>5</v>
      </c>
    </row>
    <row r="40239" spans="1:3" x14ac:dyDescent="0.2">
      <c r="A40239" s="1">
        <v>40238</v>
      </c>
      <c r="B40239" s="1" t="s">
        <v>40178</v>
      </c>
      <c r="C40239" s="1" t="s">
        <v>307</v>
      </c>
    </row>
    <row r="40240" spans="1:3" x14ac:dyDescent="0.2">
      <c r="A40240" s="1">
        <v>40239</v>
      </c>
      <c r="B40240" s="1" t="s">
        <v>40179</v>
      </c>
      <c r="C40240" s="1" t="s">
        <v>5</v>
      </c>
    </row>
    <row r="40241" spans="1:4" x14ac:dyDescent="0.2">
      <c r="A40241" s="1">
        <v>40240</v>
      </c>
      <c r="B40241" s="1" t="s">
        <v>40180</v>
      </c>
      <c r="C40241" s="1" t="s">
        <v>5</v>
      </c>
    </row>
    <row r="40242" spans="1:4" x14ac:dyDescent="0.2">
      <c r="A40242" s="1">
        <v>40241</v>
      </c>
      <c r="B40242" s="1" t="s">
        <v>40181</v>
      </c>
      <c r="C40242" s="1" t="s">
        <v>5</v>
      </c>
    </row>
    <row r="40243" spans="1:4" x14ac:dyDescent="0.2">
      <c r="A40243" s="1">
        <v>40242</v>
      </c>
      <c r="B40243" s="1" t="s">
        <v>40182</v>
      </c>
      <c r="C40243" s="1" t="s">
        <v>5</v>
      </c>
    </row>
    <row r="40244" spans="1:4" x14ac:dyDescent="0.2">
      <c r="A40244" s="1">
        <v>40243</v>
      </c>
      <c r="B40244" s="1" t="s">
        <v>40183</v>
      </c>
      <c r="C40244" s="1" t="s">
        <v>60</v>
      </c>
      <c r="D40244" s="1" t="s">
        <v>61</v>
      </c>
    </row>
    <row r="40245" spans="1:4" x14ac:dyDescent="0.2">
      <c r="A40245" s="1">
        <v>40244</v>
      </c>
      <c r="B40245" s="1" t="s">
        <v>40184</v>
      </c>
      <c r="C40245" s="1" t="s">
        <v>60</v>
      </c>
      <c r="D40245" s="1" t="s">
        <v>61</v>
      </c>
    </row>
    <row r="40246" spans="1:4" x14ac:dyDescent="0.2">
      <c r="A40246" s="1">
        <v>40245</v>
      </c>
      <c r="B40246" s="1" t="s">
        <v>40185</v>
      </c>
      <c r="C40246" s="1" t="s">
        <v>5</v>
      </c>
    </row>
    <row r="40247" spans="1:4" x14ac:dyDescent="0.2">
      <c r="A40247" s="1">
        <v>40246</v>
      </c>
      <c r="B40247" s="1" t="s">
        <v>40186</v>
      </c>
      <c r="C40247" s="1" t="s">
        <v>5</v>
      </c>
    </row>
    <row r="40248" spans="1:4" x14ac:dyDescent="0.2">
      <c r="A40248" s="1">
        <v>40247</v>
      </c>
      <c r="B40248" s="1" t="s">
        <v>40187</v>
      </c>
      <c r="C40248" s="1" t="s">
        <v>60</v>
      </c>
    </row>
    <row r="40249" spans="1:4" x14ac:dyDescent="0.2">
      <c r="A40249" s="1">
        <v>40248</v>
      </c>
      <c r="B40249" s="1" t="s">
        <v>40188</v>
      </c>
      <c r="C40249" s="1" t="s">
        <v>5</v>
      </c>
    </row>
    <row r="40250" spans="1:4" x14ac:dyDescent="0.2">
      <c r="A40250" s="1">
        <v>40249</v>
      </c>
      <c r="B40250" s="1" t="s">
        <v>40189</v>
      </c>
      <c r="C40250" s="1" t="s">
        <v>5</v>
      </c>
    </row>
    <row r="40251" spans="1:4" x14ac:dyDescent="0.2">
      <c r="A40251" s="1">
        <v>40250</v>
      </c>
      <c r="B40251" s="1" t="s">
        <v>40190</v>
      </c>
      <c r="C40251" s="1" t="s">
        <v>5</v>
      </c>
    </row>
    <row r="40252" spans="1:4" x14ac:dyDescent="0.2">
      <c r="A40252" s="1">
        <v>40251</v>
      </c>
      <c r="B40252" s="1" t="s">
        <v>40191</v>
      </c>
      <c r="C40252" s="1" t="s">
        <v>60</v>
      </c>
    </row>
    <row r="40253" spans="1:4" x14ac:dyDescent="0.2">
      <c r="A40253" s="1">
        <v>40252</v>
      </c>
      <c r="B40253" s="1" t="s">
        <v>40192</v>
      </c>
      <c r="C40253" s="1" t="s">
        <v>5</v>
      </c>
    </row>
    <row r="40254" spans="1:4" x14ac:dyDescent="0.2">
      <c r="A40254" s="1">
        <v>40253</v>
      </c>
      <c r="B40254" s="1" t="s">
        <v>40193</v>
      </c>
      <c r="C40254" s="1" t="s">
        <v>60</v>
      </c>
    </row>
    <row r="40255" spans="1:4" x14ac:dyDescent="0.2">
      <c r="A40255" s="1">
        <v>40254</v>
      </c>
      <c r="B40255" s="1" t="s">
        <v>40194</v>
      </c>
      <c r="C40255" s="1" t="s">
        <v>60</v>
      </c>
    </row>
    <row r="40256" spans="1:4" x14ac:dyDescent="0.2">
      <c r="A40256" s="1">
        <v>40255</v>
      </c>
      <c r="B40256" s="1" t="s">
        <v>40195</v>
      </c>
      <c r="C40256" s="1" t="s">
        <v>60</v>
      </c>
    </row>
    <row r="40257" spans="1:3" x14ac:dyDescent="0.2">
      <c r="A40257" s="1">
        <v>40256</v>
      </c>
      <c r="B40257" s="1" t="s">
        <v>40196</v>
      </c>
      <c r="C40257" s="1" t="s">
        <v>5</v>
      </c>
    </row>
    <row r="40258" spans="1:3" x14ac:dyDescent="0.2">
      <c r="A40258" s="1">
        <v>40257</v>
      </c>
      <c r="B40258" s="1" t="s">
        <v>40197</v>
      </c>
      <c r="C40258" s="1" t="s">
        <v>5</v>
      </c>
    </row>
    <row r="40259" spans="1:3" x14ac:dyDescent="0.2">
      <c r="A40259" s="1">
        <v>40258</v>
      </c>
      <c r="B40259" s="1" t="s">
        <v>40198</v>
      </c>
      <c r="C40259" s="1" t="s">
        <v>5</v>
      </c>
    </row>
    <row r="40260" spans="1:3" x14ac:dyDescent="0.2">
      <c r="A40260" s="1">
        <v>40259</v>
      </c>
      <c r="B40260" s="1" t="s">
        <v>40199</v>
      </c>
      <c r="C40260" s="1" t="s">
        <v>5</v>
      </c>
    </row>
    <row r="40261" spans="1:3" x14ac:dyDescent="0.2">
      <c r="A40261" s="1">
        <v>40260</v>
      </c>
      <c r="B40261" s="1" t="s">
        <v>40200</v>
      </c>
      <c r="C40261" s="1" t="s">
        <v>60</v>
      </c>
    </row>
    <row r="40262" spans="1:3" x14ac:dyDescent="0.2">
      <c r="A40262" s="1">
        <v>40261</v>
      </c>
      <c r="B40262" s="1" t="s">
        <v>40201</v>
      </c>
      <c r="C40262" s="1" t="s">
        <v>60</v>
      </c>
    </row>
    <row r="40263" spans="1:3" x14ac:dyDescent="0.2">
      <c r="A40263" s="1">
        <v>40262</v>
      </c>
      <c r="B40263" s="1" t="s">
        <v>40202</v>
      </c>
      <c r="C40263" s="1" t="s">
        <v>5</v>
      </c>
    </row>
    <row r="40264" spans="1:3" x14ac:dyDescent="0.2">
      <c r="A40264" s="1">
        <v>40263</v>
      </c>
      <c r="B40264" s="1" t="s">
        <v>40203</v>
      </c>
      <c r="C40264" s="1" t="s">
        <v>60</v>
      </c>
    </row>
    <row r="40265" spans="1:3" x14ac:dyDescent="0.2">
      <c r="A40265" s="1">
        <v>40264</v>
      </c>
      <c r="B40265" s="1" t="s">
        <v>40204</v>
      </c>
      <c r="C40265" s="1" t="s">
        <v>60</v>
      </c>
    </row>
    <row r="40266" spans="1:3" x14ac:dyDescent="0.2">
      <c r="A40266" s="1">
        <v>40265</v>
      </c>
      <c r="B40266" s="1" t="s">
        <v>40205</v>
      </c>
      <c r="C40266" s="1" t="s">
        <v>5</v>
      </c>
    </row>
    <row r="40267" spans="1:3" x14ac:dyDescent="0.2">
      <c r="A40267" s="1">
        <v>40266</v>
      </c>
      <c r="B40267" s="1" t="s">
        <v>40206</v>
      </c>
      <c r="C40267" s="1" t="s">
        <v>60</v>
      </c>
    </row>
    <row r="40268" spans="1:3" x14ac:dyDescent="0.2">
      <c r="A40268" s="1">
        <v>40267</v>
      </c>
      <c r="B40268" s="1" t="s">
        <v>40207</v>
      </c>
      <c r="C40268" s="1" t="s">
        <v>60</v>
      </c>
    </row>
    <row r="40269" spans="1:3" x14ac:dyDescent="0.2">
      <c r="A40269" s="1">
        <v>40268</v>
      </c>
      <c r="B40269" s="1" t="s">
        <v>40208</v>
      </c>
      <c r="C40269" s="1" t="s">
        <v>5</v>
      </c>
    </row>
    <row r="40270" spans="1:3" x14ac:dyDescent="0.2">
      <c r="A40270" s="1">
        <v>40269</v>
      </c>
      <c r="B40270" s="1" t="s">
        <v>40209</v>
      </c>
      <c r="C40270" s="1" t="s">
        <v>60</v>
      </c>
    </row>
    <row r="40271" spans="1:3" x14ac:dyDescent="0.2">
      <c r="A40271" s="1">
        <v>40270</v>
      </c>
      <c r="B40271" s="1" t="s">
        <v>40210</v>
      </c>
      <c r="C40271" s="1" t="s">
        <v>5</v>
      </c>
    </row>
    <row r="40272" spans="1:3" x14ac:dyDescent="0.2">
      <c r="A40272" s="1">
        <v>40271</v>
      </c>
      <c r="B40272" s="1" t="s">
        <v>40211</v>
      </c>
      <c r="C40272" s="1" t="s">
        <v>60</v>
      </c>
    </row>
    <row r="40273" spans="1:3" x14ac:dyDescent="0.2">
      <c r="A40273" s="1">
        <v>40272</v>
      </c>
      <c r="B40273" s="1" t="s">
        <v>40212</v>
      </c>
      <c r="C40273" s="1" t="s">
        <v>307</v>
      </c>
    </row>
    <row r="40274" spans="1:3" x14ac:dyDescent="0.2">
      <c r="A40274" s="1">
        <v>40273</v>
      </c>
      <c r="B40274" s="1" t="s">
        <v>40213</v>
      </c>
      <c r="C40274" s="1" t="s">
        <v>5</v>
      </c>
    </row>
    <row r="40275" spans="1:3" x14ac:dyDescent="0.2">
      <c r="A40275" s="1">
        <v>40274</v>
      </c>
      <c r="B40275" s="1" t="s">
        <v>40214</v>
      </c>
      <c r="C40275" s="1" t="s">
        <v>5</v>
      </c>
    </row>
    <row r="40276" spans="1:3" x14ac:dyDescent="0.2">
      <c r="A40276" s="1">
        <v>40275</v>
      </c>
      <c r="B40276" s="1" t="s">
        <v>40215</v>
      </c>
      <c r="C40276" s="1" t="s">
        <v>60</v>
      </c>
    </row>
    <row r="40277" spans="1:3" x14ac:dyDescent="0.2">
      <c r="A40277" s="1">
        <v>40276</v>
      </c>
      <c r="B40277" s="1" t="s">
        <v>40216</v>
      </c>
      <c r="C40277" s="1" t="s">
        <v>60</v>
      </c>
    </row>
    <row r="40278" spans="1:3" x14ac:dyDescent="0.2">
      <c r="A40278" s="1">
        <v>40277</v>
      </c>
      <c r="B40278" s="1" t="s">
        <v>40217</v>
      </c>
      <c r="C40278" s="1" t="s">
        <v>60</v>
      </c>
    </row>
    <row r="40279" spans="1:3" x14ac:dyDescent="0.2">
      <c r="A40279" s="1">
        <v>40278</v>
      </c>
      <c r="B40279" s="1" t="s">
        <v>40218</v>
      </c>
      <c r="C40279" s="1" t="s">
        <v>5</v>
      </c>
    </row>
    <row r="40280" spans="1:3" x14ac:dyDescent="0.2">
      <c r="A40280" s="1">
        <v>40279</v>
      </c>
      <c r="B40280" s="1" t="s">
        <v>40219</v>
      </c>
      <c r="C40280" s="1" t="s">
        <v>60</v>
      </c>
    </row>
    <row r="40281" spans="1:3" x14ac:dyDescent="0.2">
      <c r="A40281" s="1">
        <v>40280</v>
      </c>
      <c r="B40281" s="1" t="s">
        <v>40220</v>
      </c>
      <c r="C40281" s="1" t="s">
        <v>60</v>
      </c>
    </row>
    <row r="40282" spans="1:3" x14ac:dyDescent="0.2">
      <c r="A40282" s="1">
        <v>40281</v>
      </c>
      <c r="B40282" s="1" t="s">
        <v>40221</v>
      </c>
      <c r="C40282" s="1" t="s">
        <v>60</v>
      </c>
    </row>
    <row r="40283" spans="1:3" x14ac:dyDescent="0.2">
      <c r="A40283" s="1">
        <v>40282</v>
      </c>
      <c r="B40283" s="1" t="s">
        <v>40222</v>
      </c>
      <c r="C40283" s="1" t="s">
        <v>60</v>
      </c>
    </row>
    <row r="40284" spans="1:3" x14ac:dyDescent="0.2">
      <c r="A40284" s="1">
        <v>40283</v>
      </c>
      <c r="B40284" s="1" t="s">
        <v>40223</v>
      </c>
      <c r="C40284" s="1" t="s">
        <v>60</v>
      </c>
    </row>
    <row r="40285" spans="1:3" x14ac:dyDescent="0.2">
      <c r="A40285" s="1">
        <v>40284</v>
      </c>
      <c r="B40285" s="1" t="s">
        <v>40224</v>
      </c>
      <c r="C40285" s="1" t="s">
        <v>60</v>
      </c>
    </row>
    <row r="40286" spans="1:3" x14ac:dyDescent="0.2">
      <c r="A40286" s="1">
        <v>40285</v>
      </c>
      <c r="B40286" s="1" t="s">
        <v>40225</v>
      </c>
      <c r="C40286" s="1" t="s">
        <v>5</v>
      </c>
    </row>
    <row r="40287" spans="1:3" x14ac:dyDescent="0.2">
      <c r="A40287" s="1">
        <v>40286</v>
      </c>
      <c r="B40287" s="1" t="s">
        <v>40226</v>
      </c>
      <c r="C40287" s="1" t="s">
        <v>60</v>
      </c>
    </row>
    <row r="40288" spans="1:3" x14ac:dyDescent="0.2">
      <c r="A40288" s="1">
        <v>40287</v>
      </c>
      <c r="B40288" s="1" t="s">
        <v>40227</v>
      </c>
      <c r="C40288" s="1" t="s">
        <v>5</v>
      </c>
    </row>
    <row r="40289" spans="1:3" x14ac:dyDescent="0.2">
      <c r="A40289" s="1">
        <v>40288</v>
      </c>
      <c r="B40289" s="1" t="s">
        <v>40228</v>
      </c>
      <c r="C40289" s="1" t="s">
        <v>60</v>
      </c>
    </row>
    <row r="40290" spans="1:3" x14ac:dyDescent="0.2">
      <c r="A40290" s="1">
        <v>40289</v>
      </c>
      <c r="B40290" s="1" t="s">
        <v>40229</v>
      </c>
      <c r="C40290" s="1" t="s">
        <v>5</v>
      </c>
    </row>
    <row r="40291" spans="1:3" x14ac:dyDescent="0.2">
      <c r="A40291" s="1">
        <v>40290</v>
      </c>
      <c r="B40291" s="1" t="s">
        <v>40230</v>
      </c>
      <c r="C40291" s="1" t="s">
        <v>60</v>
      </c>
    </row>
    <row r="40292" spans="1:3" x14ac:dyDescent="0.2">
      <c r="A40292" s="1">
        <v>40291</v>
      </c>
      <c r="B40292" s="1" t="s">
        <v>40231</v>
      </c>
      <c r="C40292" s="1" t="s">
        <v>5</v>
      </c>
    </row>
    <row r="40293" spans="1:3" x14ac:dyDescent="0.2">
      <c r="A40293" s="1">
        <v>40292</v>
      </c>
      <c r="B40293" s="1" t="s">
        <v>40232</v>
      </c>
      <c r="C40293" s="1" t="s">
        <v>60</v>
      </c>
    </row>
    <row r="40294" spans="1:3" x14ac:dyDescent="0.2">
      <c r="A40294" s="1">
        <v>40293</v>
      </c>
      <c r="B40294" s="1" t="s">
        <v>40233</v>
      </c>
      <c r="C40294" s="1" t="s">
        <v>60</v>
      </c>
    </row>
    <row r="40295" spans="1:3" x14ac:dyDescent="0.2">
      <c r="A40295" s="1">
        <v>40294</v>
      </c>
      <c r="B40295" s="1" t="s">
        <v>40234</v>
      </c>
      <c r="C40295" s="1" t="s">
        <v>60</v>
      </c>
    </row>
    <row r="40296" spans="1:3" x14ac:dyDescent="0.2">
      <c r="A40296" s="1">
        <v>40295</v>
      </c>
      <c r="B40296" s="1" t="s">
        <v>40235</v>
      </c>
      <c r="C40296" s="1" t="s">
        <v>60</v>
      </c>
    </row>
    <row r="40297" spans="1:3" x14ac:dyDescent="0.2">
      <c r="A40297" s="1">
        <v>40296</v>
      </c>
      <c r="B40297" s="1" t="s">
        <v>40236</v>
      </c>
      <c r="C40297" s="1" t="s">
        <v>5</v>
      </c>
    </row>
    <row r="40298" spans="1:3" x14ac:dyDescent="0.2">
      <c r="A40298" s="1">
        <v>40297</v>
      </c>
      <c r="B40298" s="1" t="s">
        <v>40237</v>
      </c>
      <c r="C40298" s="1" t="s">
        <v>60</v>
      </c>
    </row>
    <row r="40299" spans="1:3" x14ac:dyDescent="0.2">
      <c r="A40299" s="1">
        <v>40298</v>
      </c>
      <c r="B40299" s="1" t="s">
        <v>40238</v>
      </c>
      <c r="C40299" s="1" t="s">
        <v>5</v>
      </c>
    </row>
    <row r="40300" spans="1:3" x14ac:dyDescent="0.2">
      <c r="A40300" s="1">
        <v>40299</v>
      </c>
      <c r="B40300" s="1" t="s">
        <v>40239</v>
      </c>
      <c r="C40300" s="1" t="s">
        <v>5</v>
      </c>
    </row>
    <row r="40301" spans="1:3" x14ac:dyDescent="0.2">
      <c r="A40301" s="1">
        <v>40300</v>
      </c>
      <c r="B40301" s="1" t="s">
        <v>40240</v>
      </c>
      <c r="C40301" s="1" t="s">
        <v>60</v>
      </c>
    </row>
    <row r="40302" spans="1:3" x14ac:dyDescent="0.2">
      <c r="A40302" s="1">
        <v>40301</v>
      </c>
      <c r="B40302" s="1" t="s">
        <v>40241</v>
      </c>
      <c r="C40302" s="1" t="s">
        <v>60</v>
      </c>
    </row>
    <row r="40303" spans="1:3" x14ac:dyDescent="0.2">
      <c r="A40303" s="1">
        <v>40302</v>
      </c>
      <c r="B40303" s="1" t="s">
        <v>40242</v>
      </c>
      <c r="C40303" s="1" t="s">
        <v>60</v>
      </c>
    </row>
    <row r="40304" spans="1:3" x14ac:dyDescent="0.2">
      <c r="A40304" s="1">
        <v>40303</v>
      </c>
      <c r="B40304" s="1" t="s">
        <v>40243</v>
      </c>
      <c r="C40304" s="1" t="s">
        <v>60</v>
      </c>
    </row>
    <row r="40305" spans="1:3" x14ac:dyDescent="0.2">
      <c r="A40305" s="1">
        <v>40304</v>
      </c>
      <c r="B40305" s="1" t="s">
        <v>40244</v>
      </c>
      <c r="C40305" s="1" t="s">
        <v>60</v>
      </c>
    </row>
    <row r="40306" spans="1:3" x14ac:dyDescent="0.2">
      <c r="A40306" s="1">
        <v>40305</v>
      </c>
      <c r="B40306" s="1" t="s">
        <v>40245</v>
      </c>
      <c r="C40306" s="1" t="s">
        <v>60</v>
      </c>
    </row>
    <row r="40307" spans="1:3" x14ac:dyDescent="0.2">
      <c r="A40307" s="1">
        <v>40306</v>
      </c>
      <c r="B40307" s="1" t="s">
        <v>40246</v>
      </c>
      <c r="C40307" s="1" t="s">
        <v>60</v>
      </c>
    </row>
    <row r="40308" spans="1:3" x14ac:dyDescent="0.2">
      <c r="A40308" s="1">
        <v>40307</v>
      </c>
      <c r="B40308" s="1" t="s">
        <v>40247</v>
      </c>
      <c r="C40308" s="1" t="s">
        <v>60</v>
      </c>
    </row>
    <row r="40309" spans="1:3" x14ac:dyDescent="0.2">
      <c r="A40309" s="1">
        <v>40308</v>
      </c>
      <c r="B40309" s="1" t="s">
        <v>40248</v>
      </c>
      <c r="C40309" s="1" t="s">
        <v>5</v>
      </c>
    </row>
    <row r="40310" spans="1:3" x14ac:dyDescent="0.2">
      <c r="A40310" s="1">
        <v>40309</v>
      </c>
      <c r="B40310" s="1" t="s">
        <v>40249</v>
      </c>
      <c r="C40310" s="1" t="s">
        <v>5</v>
      </c>
    </row>
    <row r="40311" spans="1:3" x14ac:dyDescent="0.2">
      <c r="A40311" s="1">
        <v>40310</v>
      </c>
      <c r="B40311" s="1" t="s">
        <v>40250</v>
      </c>
      <c r="C40311" s="1" t="s">
        <v>5</v>
      </c>
    </row>
    <row r="40312" spans="1:3" x14ac:dyDescent="0.2">
      <c r="A40312" s="1">
        <v>40311</v>
      </c>
      <c r="B40312" s="1" t="s">
        <v>40251</v>
      </c>
      <c r="C40312" s="1" t="s">
        <v>5</v>
      </c>
    </row>
    <row r="40313" spans="1:3" x14ac:dyDescent="0.2">
      <c r="A40313" s="1">
        <v>40312</v>
      </c>
      <c r="B40313" s="1" t="s">
        <v>40252</v>
      </c>
      <c r="C40313" s="1" t="s">
        <v>5</v>
      </c>
    </row>
    <row r="40314" spans="1:3" x14ac:dyDescent="0.2">
      <c r="A40314" s="1">
        <v>40313</v>
      </c>
      <c r="B40314" s="1" t="s">
        <v>40253</v>
      </c>
      <c r="C40314" s="1" t="s">
        <v>60</v>
      </c>
    </row>
    <row r="40315" spans="1:3" x14ac:dyDescent="0.2">
      <c r="A40315" s="1">
        <v>40314</v>
      </c>
      <c r="B40315" s="1" t="s">
        <v>40254</v>
      </c>
      <c r="C40315" s="1" t="s">
        <v>5</v>
      </c>
    </row>
    <row r="40316" spans="1:3" x14ac:dyDescent="0.2">
      <c r="A40316" s="1">
        <v>40315</v>
      </c>
      <c r="B40316" s="1" t="s">
        <v>40255</v>
      </c>
      <c r="C40316" s="1" t="s">
        <v>5</v>
      </c>
    </row>
    <row r="40317" spans="1:3" x14ac:dyDescent="0.2">
      <c r="A40317" s="1">
        <v>40316</v>
      </c>
      <c r="B40317" s="1" t="s">
        <v>40256</v>
      </c>
      <c r="C40317" s="1" t="s">
        <v>5</v>
      </c>
    </row>
    <row r="40318" spans="1:3" x14ac:dyDescent="0.2">
      <c r="A40318" s="1">
        <v>40317</v>
      </c>
      <c r="B40318" s="1" t="s">
        <v>40257</v>
      </c>
      <c r="C40318" s="1" t="s">
        <v>60</v>
      </c>
    </row>
    <row r="40319" spans="1:3" x14ac:dyDescent="0.2">
      <c r="A40319" s="1">
        <v>40318</v>
      </c>
      <c r="B40319" s="1" t="s">
        <v>40258</v>
      </c>
      <c r="C40319" s="1" t="s">
        <v>5</v>
      </c>
    </row>
    <row r="40320" spans="1:3" x14ac:dyDescent="0.2">
      <c r="A40320" s="1">
        <v>40319</v>
      </c>
      <c r="B40320" s="1" t="s">
        <v>40259</v>
      </c>
      <c r="C40320" s="1" t="s">
        <v>60</v>
      </c>
    </row>
    <row r="40321" spans="1:3" x14ac:dyDescent="0.2">
      <c r="A40321" s="1">
        <v>40320</v>
      </c>
      <c r="B40321" s="1" t="s">
        <v>40260</v>
      </c>
      <c r="C40321" s="1" t="s">
        <v>60</v>
      </c>
    </row>
    <row r="40322" spans="1:3" x14ac:dyDescent="0.2">
      <c r="A40322" s="1">
        <v>40321</v>
      </c>
      <c r="B40322" s="1" t="s">
        <v>40261</v>
      </c>
      <c r="C40322" s="1" t="s">
        <v>60</v>
      </c>
    </row>
    <row r="40323" spans="1:3" x14ac:dyDescent="0.2">
      <c r="A40323" s="1">
        <v>40322</v>
      </c>
      <c r="B40323" s="1" t="s">
        <v>40262</v>
      </c>
      <c r="C40323" s="1" t="s">
        <v>5</v>
      </c>
    </row>
    <row r="40324" spans="1:3" x14ac:dyDescent="0.2">
      <c r="A40324" s="1">
        <v>40323</v>
      </c>
      <c r="B40324" s="1" t="s">
        <v>40263</v>
      </c>
      <c r="C40324" s="1" t="s">
        <v>60</v>
      </c>
    </row>
    <row r="40325" spans="1:3" x14ac:dyDescent="0.2">
      <c r="A40325" s="1">
        <v>40324</v>
      </c>
      <c r="B40325" s="1" t="s">
        <v>40264</v>
      </c>
      <c r="C40325" s="1" t="s">
        <v>60</v>
      </c>
    </row>
    <row r="40326" spans="1:3" x14ac:dyDescent="0.2">
      <c r="A40326" s="1">
        <v>40325</v>
      </c>
      <c r="B40326" s="1" t="s">
        <v>40265</v>
      </c>
      <c r="C40326" s="1" t="s">
        <v>5</v>
      </c>
    </row>
    <row r="40327" spans="1:3" x14ac:dyDescent="0.2">
      <c r="A40327" s="1">
        <v>40326</v>
      </c>
      <c r="B40327" s="1" t="s">
        <v>40266</v>
      </c>
      <c r="C40327" s="1" t="s">
        <v>60</v>
      </c>
    </row>
    <row r="40328" spans="1:3" x14ac:dyDescent="0.2">
      <c r="A40328" s="1">
        <v>40327</v>
      </c>
      <c r="B40328" s="1" t="s">
        <v>40267</v>
      </c>
      <c r="C40328" s="1" t="s">
        <v>60</v>
      </c>
    </row>
    <row r="40329" spans="1:3" x14ac:dyDescent="0.2">
      <c r="A40329" s="1">
        <v>40328</v>
      </c>
      <c r="B40329" s="1" t="s">
        <v>40268</v>
      </c>
      <c r="C40329" s="1" t="s">
        <v>60</v>
      </c>
    </row>
    <row r="40330" spans="1:3" x14ac:dyDescent="0.2">
      <c r="A40330" s="1">
        <v>40329</v>
      </c>
      <c r="B40330" s="1" t="s">
        <v>40269</v>
      </c>
      <c r="C40330" s="1" t="s">
        <v>60</v>
      </c>
    </row>
    <row r="40331" spans="1:3" x14ac:dyDescent="0.2">
      <c r="A40331" s="1">
        <v>40330</v>
      </c>
      <c r="B40331" s="1" t="s">
        <v>40270</v>
      </c>
      <c r="C40331" s="1" t="s">
        <v>60</v>
      </c>
    </row>
    <row r="40332" spans="1:3" x14ac:dyDescent="0.2">
      <c r="A40332" s="1">
        <v>40331</v>
      </c>
      <c r="B40332" s="1" t="s">
        <v>40271</v>
      </c>
      <c r="C40332" s="1" t="s">
        <v>5</v>
      </c>
    </row>
    <row r="40333" spans="1:3" x14ac:dyDescent="0.2">
      <c r="A40333" s="1">
        <v>40332</v>
      </c>
      <c r="B40333" s="1" t="s">
        <v>40272</v>
      </c>
      <c r="C40333" s="1" t="s">
        <v>60</v>
      </c>
    </row>
    <row r="40334" spans="1:3" x14ac:dyDescent="0.2">
      <c r="A40334" s="1">
        <v>40333</v>
      </c>
      <c r="B40334" s="1" t="s">
        <v>40273</v>
      </c>
      <c r="C40334" s="1" t="s">
        <v>5</v>
      </c>
    </row>
    <row r="40335" spans="1:3" x14ac:dyDescent="0.2">
      <c r="A40335" s="1">
        <v>40334</v>
      </c>
      <c r="B40335" s="1" t="s">
        <v>40274</v>
      </c>
      <c r="C40335" s="1" t="s">
        <v>60</v>
      </c>
    </row>
    <row r="40336" spans="1:3" x14ac:dyDescent="0.2">
      <c r="A40336" s="1">
        <v>40335</v>
      </c>
      <c r="B40336" s="1" t="s">
        <v>40275</v>
      </c>
      <c r="C40336" s="1" t="s">
        <v>60</v>
      </c>
    </row>
    <row r="40337" spans="1:3" x14ac:dyDescent="0.2">
      <c r="A40337" s="1">
        <v>40336</v>
      </c>
      <c r="B40337" s="1" t="s">
        <v>40276</v>
      </c>
      <c r="C40337" s="1" t="s">
        <v>60</v>
      </c>
    </row>
    <row r="40338" spans="1:3" x14ac:dyDescent="0.2">
      <c r="A40338" s="1">
        <v>40337</v>
      </c>
      <c r="B40338" s="1" t="s">
        <v>40277</v>
      </c>
      <c r="C40338" s="1" t="s">
        <v>60</v>
      </c>
    </row>
    <row r="40339" spans="1:3" x14ac:dyDescent="0.2">
      <c r="A40339" s="1">
        <v>40338</v>
      </c>
      <c r="B40339" s="1" t="s">
        <v>40278</v>
      </c>
      <c r="C40339" s="1" t="s">
        <v>60</v>
      </c>
    </row>
    <row r="40340" spans="1:3" x14ac:dyDescent="0.2">
      <c r="A40340" s="1">
        <v>40339</v>
      </c>
      <c r="B40340" s="1" t="s">
        <v>40279</v>
      </c>
      <c r="C40340" s="1" t="s">
        <v>60</v>
      </c>
    </row>
    <row r="40341" spans="1:3" x14ac:dyDescent="0.2">
      <c r="A40341" s="1">
        <v>40340</v>
      </c>
      <c r="B40341" s="1" t="s">
        <v>40280</v>
      </c>
      <c r="C40341" s="1" t="s">
        <v>60</v>
      </c>
    </row>
    <row r="40342" spans="1:3" x14ac:dyDescent="0.2">
      <c r="A40342" s="1">
        <v>40341</v>
      </c>
      <c r="B40342" s="1" t="s">
        <v>40281</v>
      </c>
      <c r="C40342" s="1" t="s">
        <v>60</v>
      </c>
    </row>
    <row r="40343" spans="1:3" x14ac:dyDescent="0.2">
      <c r="A40343" s="1">
        <v>40342</v>
      </c>
      <c r="B40343" s="1" t="s">
        <v>40282</v>
      </c>
      <c r="C40343" s="1" t="s">
        <v>60</v>
      </c>
    </row>
    <row r="40344" spans="1:3" x14ac:dyDescent="0.2">
      <c r="A40344" s="1">
        <v>40343</v>
      </c>
      <c r="B40344" s="1" t="s">
        <v>40283</v>
      </c>
      <c r="C40344" s="1" t="s">
        <v>60</v>
      </c>
    </row>
    <row r="40345" spans="1:3" x14ac:dyDescent="0.2">
      <c r="A40345" s="1">
        <v>40344</v>
      </c>
      <c r="B40345" s="1" t="s">
        <v>40284</v>
      </c>
      <c r="C40345" s="1" t="s">
        <v>60</v>
      </c>
    </row>
    <row r="40346" spans="1:3" x14ac:dyDescent="0.2">
      <c r="A40346" s="1">
        <v>40345</v>
      </c>
      <c r="B40346" s="1" t="s">
        <v>40285</v>
      </c>
      <c r="C40346" s="1" t="s">
        <v>5</v>
      </c>
    </row>
    <row r="40347" spans="1:3" x14ac:dyDescent="0.2">
      <c r="A40347" s="1">
        <v>40346</v>
      </c>
      <c r="B40347" s="1" t="s">
        <v>40286</v>
      </c>
      <c r="C40347" s="1" t="s">
        <v>5</v>
      </c>
    </row>
    <row r="40348" spans="1:3" x14ac:dyDescent="0.2">
      <c r="A40348" s="1">
        <v>40347</v>
      </c>
      <c r="B40348" s="1" t="s">
        <v>40287</v>
      </c>
      <c r="C40348" s="1" t="s">
        <v>60</v>
      </c>
    </row>
    <row r="40349" spans="1:3" x14ac:dyDescent="0.2">
      <c r="A40349" s="1">
        <v>40348</v>
      </c>
      <c r="B40349" s="1" t="s">
        <v>40288</v>
      </c>
      <c r="C40349" s="1" t="s">
        <v>60</v>
      </c>
    </row>
    <row r="40350" spans="1:3" x14ac:dyDescent="0.2">
      <c r="A40350" s="1">
        <v>40349</v>
      </c>
      <c r="B40350" s="1" t="s">
        <v>40289</v>
      </c>
      <c r="C40350" s="1" t="s">
        <v>60</v>
      </c>
    </row>
    <row r="40351" spans="1:3" x14ac:dyDescent="0.2">
      <c r="A40351" s="1">
        <v>40350</v>
      </c>
      <c r="B40351" s="1" t="s">
        <v>40290</v>
      </c>
      <c r="C40351" s="1" t="s">
        <v>60</v>
      </c>
    </row>
    <row r="40352" spans="1:3" x14ac:dyDescent="0.2">
      <c r="A40352" s="1">
        <v>40351</v>
      </c>
      <c r="B40352" s="1" t="s">
        <v>40291</v>
      </c>
      <c r="C40352" s="1" t="s">
        <v>60</v>
      </c>
    </row>
    <row r="40353" spans="1:3" x14ac:dyDescent="0.2">
      <c r="A40353" s="1">
        <v>40352</v>
      </c>
      <c r="B40353" s="1" t="s">
        <v>40292</v>
      </c>
      <c r="C40353" s="1" t="s">
        <v>60</v>
      </c>
    </row>
    <row r="40354" spans="1:3" x14ac:dyDescent="0.2">
      <c r="A40354" s="1">
        <v>40353</v>
      </c>
      <c r="B40354" s="1" t="s">
        <v>40293</v>
      </c>
      <c r="C40354" s="1" t="s">
        <v>5</v>
      </c>
    </row>
    <row r="40355" spans="1:3" x14ac:dyDescent="0.2">
      <c r="A40355" s="1">
        <v>40354</v>
      </c>
      <c r="B40355" s="1" t="s">
        <v>40294</v>
      </c>
      <c r="C40355" s="1" t="s">
        <v>60</v>
      </c>
    </row>
    <row r="40356" spans="1:3" x14ac:dyDescent="0.2">
      <c r="A40356" s="1">
        <v>40355</v>
      </c>
      <c r="B40356" s="1" t="s">
        <v>40295</v>
      </c>
      <c r="C40356" s="1" t="s">
        <v>60</v>
      </c>
    </row>
    <row r="40357" spans="1:3" x14ac:dyDescent="0.2">
      <c r="A40357" s="1">
        <v>40356</v>
      </c>
      <c r="B40357" s="1" t="s">
        <v>40296</v>
      </c>
      <c r="C40357" s="1" t="s">
        <v>60</v>
      </c>
    </row>
    <row r="40358" spans="1:3" x14ac:dyDescent="0.2">
      <c r="A40358" s="1">
        <v>40357</v>
      </c>
      <c r="B40358" s="1" t="s">
        <v>40297</v>
      </c>
      <c r="C40358" s="1" t="s">
        <v>60</v>
      </c>
    </row>
    <row r="40359" spans="1:3" x14ac:dyDescent="0.2">
      <c r="A40359" s="1">
        <v>40358</v>
      </c>
      <c r="B40359" s="1" t="s">
        <v>40298</v>
      </c>
      <c r="C40359" s="1" t="s">
        <v>60</v>
      </c>
    </row>
    <row r="40360" spans="1:3" x14ac:dyDescent="0.2">
      <c r="A40360" s="1">
        <v>40359</v>
      </c>
      <c r="B40360" s="1" t="s">
        <v>40299</v>
      </c>
      <c r="C40360" s="1" t="s">
        <v>60</v>
      </c>
    </row>
    <row r="40361" spans="1:3" x14ac:dyDescent="0.2">
      <c r="A40361" s="1">
        <v>40360</v>
      </c>
      <c r="B40361" s="1" t="s">
        <v>40300</v>
      </c>
      <c r="C40361" s="1" t="s">
        <v>5</v>
      </c>
    </row>
    <row r="40362" spans="1:3" x14ac:dyDescent="0.2">
      <c r="A40362" s="1">
        <v>40361</v>
      </c>
      <c r="B40362" s="1" t="s">
        <v>40301</v>
      </c>
      <c r="C40362" s="1" t="s">
        <v>60</v>
      </c>
    </row>
    <row r="40363" spans="1:3" x14ac:dyDescent="0.2">
      <c r="A40363" s="1">
        <v>40362</v>
      </c>
      <c r="B40363" s="1" t="s">
        <v>40302</v>
      </c>
      <c r="C40363" s="1" t="s">
        <v>60</v>
      </c>
    </row>
    <row r="40364" spans="1:3" x14ac:dyDescent="0.2">
      <c r="A40364" s="1">
        <v>40363</v>
      </c>
      <c r="B40364" s="1" t="s">
        <v>40303</v>
      </c>
      <c r="C40364" s="1" t="s">
        <v>60</v>
      </c>
    </row>
    <row r="40365" spans="1:3" x14ac:dyDescent="0.2">
      <c r="A40365" s="1">
        <v>40364</v>
      </c>
      <c r="B40365" s="1" t="s">
        <v>40304</v>
      </c>
      <c r="C40365" s="1" t="s">
        <v>60</v>
      </c>
    </row>
    <row r="40366" spans="1:3" x14ac:dyDescent="0.2">
      <c r="A40366" s="1">
        <v>40365</v>
      </c>
      <c r="B40366" s="1" t="s">
        <v>40305</v>
      </c>
      <c r="C40366" s="1" t="s">
        <v>60</v>
      </c>
    </row>
    <row r="40367" spans="1:3" x14ac:dyDescent="0.2">
      <c r="A40367" s="1">
        <v>40366</v>
      </c>
      <c r="B40367" s="1" t="s">
        <v>40306</v>
      </c>
      <c r="C40367" s="1" t="s">
        <v>60</v>
      </c>
    </row>
    <row r="40368" spans="1:3" x14ac:dyDescent="0.2">
      <c r="A40368" s="1">
        <v>40367</v>
      </c>
      <c r="B40368" s="1" t="s">
        <v>40307</v>
      </c>
      <c r="C40368" s="1" t="s">
        <v>60</v>
      </c>
    </row>
    <row r="40369" spans="1:3" x14ac:dyDescent="0.2">
      <c r="A40369" s="1">
        <v>40368</v>
      </c>
      <c r="B40369" s="1" t="s">
        <v>40308</v>
      </c>
      <c r="C40369" s="1" t="s">
        <v>60</v>
      </c>
    </row>
    <row r="40370" spans="1:3" x14ac:dyDescent="0.2">
      <c r="A40370" s="1">
        <v>40369</v>
      </c>
      <c r="B40370" s="1" t="s">
        <v>40309</v>
      </c>
      <c r="C40370" s="1" t="s">
        <v>60</v>
      </c>
    </row>
    <row r="40371" spans="1:3" x14ac:dyDescent="0.2">
      <c r="A40371" s="1">
        <v>40370</v>
      </c>
      <c r="B40371" s="1" t="s">
        <v>40310</v>
      </c>
      <c r="C40371" s="1" t="s">
        <v>60</v>
      </c>
    </row>
    <row r="40372" spans="1:3" x14ac:dyDescent="0.2">
      <c r="A40372" s="1">
        <v>40371</v>
      </c>
      <c r="B40372" s="1" t="s">
        <v>40311</v>
      </c>
      <c r="C40372" s="1" t="s">
        <v>60</v>
      </c>
    </row>
    <row r="40373" spans="1:3" x14ac:dyDescent="0.2">
      <c r="A40373" s="1">
        <v>40372</v>
      </c>
      <c r="B40373" s="1" t="s">
        <v>40312</v>
      </c>
      <c r="C40373" s="1" t="s">
        <v>5</v>
      </c>
    </row>
    <row r="40374" spans="1:3" x14ac:dyDescent="0.2">
      <c r="A40374" s="1">
        <v>40373</v>
      </c>
      <c r="B40374" s="1" t="s">
        <v>40313</v>
      </c>
      <c r="C40374" s="1" t="s">
        <v>60</v>
      </c>
    </row>
    <row r="40375" spans="1:3" x14ac:dyDescent="0.2">
      <c r="A40375" s="1">
        <v>40374</v>
      </c>
      <c r="B40375" s="1" t="s">
        <v>40314</v>
      </c>
      <c r="C40375" s="1" t="s">
        <v>60</v>
      </c>
    </row>
    <row r="40376" spans="1:3" x14ac:dyDescent="0.2">
      <c r="A40376" s="1">
        <v>40375</v>
      </c>
      <c r="B40376" s="1" t="s">
        <v>40315</v>
      </c>
      <c r="C40376" s="1" t="s">
        <v>60</v>
      </c>
    </row>
    <row r="40377" spans="1:3" x14ac:dyDescent="0.2">
      <c r="A40377" s="1">
        <v>40376</v>
      </c>
      <c r="B40377" s="1" t="s">
        <v>40316</v>
      </c>
      <c r="C40377" s="1" t="s">
        <v>60</v>
      </c>
    </row>
    <row r="40378" spans="1:3" x14ac:dyDescent="0.2">
      <c r="A40378" s="1">
        <v>40377</v>
      </c>
      <c r="B40378" s="1" t="s">
        <v>40317</v>
      </c>
      <c r="C40378" s="1" t="s">
        <v>5</v>
      </c>
    </row>
    <row r="40379" spans="1:3" x14ac:dyDescent="0.2">
      <c r="A40379" s="1">
        <v>40378</v>
      </c>
      <c r="B40379" s="1" t="s">
        <v>40318</v>
      </c>
      <c r="C40379" s="1" t="s">
        <v>60</v>
      </c>
    </row>
    <row r="40380" spans="1:3" x14ac:dyDescent="0.2">
      <c r="A40380" s="1">
        <v>40379</v>
      </c>
      <c r="B40380" s="1" t="s">
        <v>40319</v>
      </c>
      <c r="C40380" s="1" t="s">
        <v>60</v>
      </c>
    </row>
    <row r="40381" spans="1:3" x14ac:dyDescent="0.2">
      <c r="A40381" s="1">
        <v>40380</v>
      </c>
      <c r="B40381" s="1" t="s">
        <v>40320</v>
      </c>
      <c r="C40381" s="1" t="s">
        <v>5</v>
      </c>
    </row>
    <row r="40382" spans="1:3" x14ac:dyDescent="0.2">
      <c r="A40382" s="1">
        <v>40381</v>
      </c>
      <c r="B40382" s="1" t="s">
        <v>40321</v>
      </c>
      <c r="C40382" s="1" t="s">
        <v>60</v>
      </c>
    </row>
    <row r="40383" spans="1:3" x14ac:dyDescent="0.2">
      <c r="A40383" s="1">
        <v>40382</v>
      </c>
      <c r="B40383" s="1" t="s">
        <v>40322</v>
      </c>
      <c r="C40383" s="1" t="s">
        <v>60</v>
      </c>
    </row>
    <row r="40384" spans="1:3" x14ac:dyDescent="0.2">
      <c r="A40384" s="1">
        <v>40383</v>
      </c>
      <c r="B40384" s="1" t="s">
        <v>40323</v>
      </c>
      <c r="C40384" s="1" t="s">
        <v>60</v>
      </c>
    </row>
    <row r="40385" spans="1:3" x14ac:dyDescent="0.2">
      <c r="A40385" s="1">
        <v>40384</v>
      </c>
      <c r="B40385" s="1" t="s">
        <v>40324</v>
      </c>
      <c r="C40385" s="1" t="s">
        <v>60</v>
      </c>
    </row>
    <row r="40386" spans="1:3" x14ac:dyDescent="0.2">
      <c r="A40386" s="1">
        <v>40385</v>
      </c>
      <c r="B40386" s="1" t="s">
        <v>40325</v>
      </c>
      <c r="C40386" s="1" t="s">
        <v>60</v>
      </c>
    </row>
    <row r="40387" spans="1:3" x14ac:dyDescent="0.2">
      <c r="A40387" s="1">
        <v>40386</v>
      </c>
      <c r="B40387" s="1" t="s">
        <v>40326</v>
      </c>
      <c r="C40387" s="1" t="s">
        <v>60</v>
      </c>
    </row>
    <row r="40388" spans="1:3" x14ac:dyDescent="0.2">
      <c r="A40388" s="1">
        <v>40387</v>
      </c>
      <c r="B40388" s="1" t="s">
        <v>40327</v>
      </c>
      <c r="C40388" s="1" t="s">
        <v>60</v>
      </c>
    </row>
    <row r="40389" spans="1:3" x14ac:dyDescent="0.2">
      <c r="A40389" s="1">
        <v>40388</v>
      </c>
      <c r="B40389" s="1" t="s">
        <v>40328</v>
      </c>
      <c r="C40389" s="1" t="s">
        <v>60</v>
      </c>
    </row>
    <row r="40390" spans="1:3" x14ac:dyDescent="0.2">
      <c r="A40390" s="1">
        <v>40389</v>
      </c>
      <c r="B40390" s="1" t="s">
        <v>40329</v>
      </c>
      <c r="C40390" s="1" t="s">
        <v>60</v>
      </c>
    </row>
    <row r="40391" spans="1:3" x14ac:dyDescent="0.2">
      <c r="A40391" s="1">
        <v>40390</v>
      </c>
      <c r="B40391" s="1" t="s">
        <v>40330</v>
      </c>
      <c r="C40391" s="1" t="s">
        <v>60</v>
      </c>
    </row>
    <row r="40392" spans="1:3" x14ac:dyDescent="0.2">
      <c r="A40392" s="1">
        <v>40391</v>
      </c>
      <c r="B40392" s="1" t="s">
        <v>40331</v>
      </c>
      <c r="C40392" s="1" t="s">
        <v>60</v>
      </c>
    </row>
    <row r="40393" spans="1:3" x14ac:dyDescent="0.2">
      <c r="A40393" s="1">
        <v>40392</v>
      </c>
      <c r="B40393" s="1" t="s">
        <v>40332</v>
      </c>
      <c r="C40393" s="1" t="s">
        <v>60</v>
      </c>
    </row>
    <row r="40394" spans="1:3" x14ac:dyDescent="0.2">
      <c r="A40394" s="1">
        <v>40393</v>
      </c>
      <c r="B40394" s="1" t="s">
        <v>40333</v>
      </c>
      <c r="C40394" s="1" t="s">
        <v>60</v>
      </c>
    </row>
    <row r="40395" spans="1:3" x14ac:dyDescent="0.2">
      <c r="A40395" s="1">
        <v>40394</v>
      </c>
      <c r="B40395" s="1" t="s">
        <v>40334</v>
      </c>
      <c r="C40395" s="1" t="s">
        <v>60</v>
      </c>
    </row>
    <row r="40396" spans="1:3" x14ac:dyDescent="0.2">
      <c r="A40396" s="1">
        <v>40395</v>
      </c>
      <c r="B40396" s="1" t="s">
        <v>40335</v>
      </c>
      <c r="C40396" s="1" t="s">
        <v>60</v>
      </c>
    </row>
    <row r="40397" spans="1:3" x14ac:dyDescent="0.2">
      <c r="A40397" s="1">
        <v>40396</v>
      </c>
      <c r="B40397" s="1" t="s">
        <v>40336</v>
      </c>
      <c r="C40397" s="1" t="s">
        <v>60</v>
      </c>
    </row>
    <row r="40398" spans="1:3" x14ac:dyDescent="0.2">
      <c r="A40398" s="1">
        <v>40397</v>
      </c>
      <c r="B40398" s="1" t="s">
        <v>40337</v>
      </c>
      <c r="C40398" s="1" t="s">
        <v>60</v>
      </c>
    </row>
    <row r="40399" spans="1:3" x14ac:dyDescent="0.2">
      <c r="A40399" s="1">
        <v>40398</v>
      </c>
      <c r="B40399" s="1" t="s">
        <v>40338</v>
      </c>
      <c r="C40399" s="1" t="s">
        <v>60</v>
      </c>
    </row>
    <row r="40400" spans="1:3" x14ac:dyDescent="0.2">
      <c r="A40400" s="1">
        <v>40399</v>
      </c>
      <c r="B40400" s="1" t="s">
        <v>40339</v>
      </c>
      <c r="C40400" s="1" t="s">
        <v>5</v>
      </c>
    </row>
    <row r="40401" spans="1:3" x14ac:dyDescent="0.2">
      <c r="A40401" s="1">
        <v>40400</v>
      </c>
      <c r="B40401" s="1" t="s">
        <v>40340</v>
      </c>
      <c r="C40401" s="1" t="s">
        <v>60</v>
      </c>
    </row>
    <row r="40402" spans="1:3" x14ac:dyDescent="0.2">
      <c r="A40402" s="1">
        <v>40401</v>
      </c>
      <c r="B40402" s="1" t="s">
        <v>40341</v>
      </c>
      <c r="C40402" s="1" t="s">
        <v>60</v>
      </c>
    </row>
    <row r="40403" spans="1:3" x14ac:dyDescent="0.2">
      <c r="A40403" s="1">
        <v>40402</v>
      </c>
      <c r="B40403" s="1" t="s">
        <v>40342</v>
      </c>
      <c r="C40403" s="1" t="s">
        <v>60</v>
      </c>
    </row>
    <row r="40404" spans="1:3" x14ac:dyDescent="0.2">
      <c r="A40404" s="1">
        <v>40403</v>
      </c>
      <c r="B40404" s="1" t="s">
        <v>40343</v>
      </c>
      <c r="C40404" s="1" t="s">
        <v>60</v>
      </c>
    </row>
    <row r="40405" spans="1:3" x14ac:dyDescent="0.2">
      <c r="A40405" s="1">
        <v>40404</v>
      </c>
      <c r="B40405" s="1" t="s">
        <v>40344</v>
      </c>
      <c r="C40405" s="1" t="s">
        <v>60</v>
      </c>
    </row>
    <row r="40406" spans="1:3" x14ac:dyDescent="0.2">
      <c r="A40406" s="1">
        <v>40405</v>
      </c>
      <c r="B40406" s="1" t="s">
        <v>40345</v>
      </c>
      <c r="C40406" s="1" t="s">
        <v>60</v>
      </c>
    </row>
    <row r="40407" spans="1:3" x14ac:dyDescent="0.2">
      <c r="A40407" s="1">
        <v>40406</v>
      </c>
      <c r="B40407" s="1" t="s">
        <v>40346</v>
      </c>
      <c r="C40407" s="1" t="s">
        <v>60</v>
      </c>
    </row>
    <row r="40408" spans="1:3" x14ac:dyDescent="0.2">
      <c r="A40408" s="1">
        <v>40407</v>
      </c>
      <c r="B40408" s="1" t="s">
        <v>40347</v>
      </c>
      <c r="C40408" s="1" t="s">
        <v>60</v>
      </c>
    </row>
    <row r="40409" spans="1:3" x14ac:dyDescent="0.2">
      <c r="A40409" s="1">
        <v>40408</v>
      </c>
      <c r="B40409" s="1" t="s">
        <v>40348</v>
      </c>
      <c r="C40409" s="1" t="s">
        <v>60</v>
      </c>
    </row>
    <row r="40410" spans="1:3" x14ac:dyDescent="0.2">
      <c r="A40410" s="1">
        <v>40409</v>
      </c>
      <c r="B40410" s="1" t="s">
        <v>40349</v>
      </c>
      <c r="C40410" s="1" t="s">
        <v>60</v>
      </c>
    </row>
    <row r="40411" spans="1:3" x14ac:dyDescent="0.2">
      <c r="A40411" s="1">
        <v>40410</v>
      </c>
      <c r="B40411" s="1" t="s">
        <v>40350</v>
      </c>
      <c r="C40411" s="1" t="s">
        <v>60</v>
      </c>
    </row>
    <row r="40412" spans="1:3" x14ac:dyDescent="0.2">
      <c r="A40412" s="1">
        <v>40411</v>
      </c>
      <c r="B40412" s="1" t="s">
        <v>40351</v>
      </c>
      <c r="C40412" s="1" t="s">
        <v>60</v>
      </c>
    </row>
    <row r="40413" spans="1:3" x14ac:dyDescent="0.2">
      <c r="A40413" s="1">
        <v>40412</v>
      </c>
      <c r="B40413" s="1" t="s">
        <v>40352</v>
      </c>
      <c r="C40413" s="1" t="s">
        <v>60</v>
      </c>
    </row>
    <row r="40414" spans="1:3" x14ac:dyDescent="0.2">
      <c r="A40414" s="1">
        <v>40413</v>
      </c>
      <c r="B40414" s="1" t="s">
        <v>40353</v>
      </c>
      <c r="C40414" s="1" t="s">
        <v>60</v>
      </c>
    </row>
    <row r="40415" spans="1:3" x14ac:dyDescent="0.2">
      <c r="A40415" s="1">
        <v>40414</v>
      </c>
      <c r="B40415" s="1" t="s">
        <v>40354</v>
      </c>
      <c r="C40415" s="1" t="s">
        <v>60</v>
      </c>
    </row>
    <row r="40416" spans="1:3" x14ac:dyDescent="0.2">
      <c r="A40416" s="1">
        <v>40415</v>
      </c>
      <c r="B40416" s="1" t="s">
        <v>40355</v>
      </c>
      <c r="C40416" s="1" t="s">
        <v>60</v>
      </c>
    </row>
    <row r="40417" spans="1:3" x14ac:dyDescent="0.2">
      <c r="A40417" s="1">
        <v>40416</v>
      </c>
      <c r="B40417" s="1" t="s">
        <v>40356</v>
      </c>
      <c r="C40417" s="1" t="s">
        <v>60</v>
      </c>
    </row>
    <row r="40418" spans="1:3" x14ac:dyDescent="0.2">
      <c r="A40418" s="1">
        <v>40417</v>
      </c>
      <c r="B40418" s="1" t="s">
        <v>40357</v>
      </c>
      <c r="C40418" s="1" t="s">
        <v>5</v>
      </c>
    </row>
    <row r="40419" spans="1:3" x14ac:dyDescent="0.2">
      <c r="A40419" s="1">
        <v>40418</v>
      </c>
      <c r="B40419" s="1" t="s">
        <v>40358</v>
      </c>
      <c r="C40419" s="1" t="s">
        <v>60</v>
      </c>
    </row>
    <row r="40420" spans="1:3" x14ac:dyDescent="0.2">
      <c r="A40420" s="1">
        <v>40419</v>
      </c>
      <c r="B40420" s="1" t="s">
        <v>40359</v>
      </c>
      <c r="C40420" s="1" t="s">
        <v>5</v>
      </c>
    </row>
    <row r="40421" spans="1:3" x14ac:dyDescent="0.2">
      <c r="A40421" s="1">
        <v>40420</v>
      </c>
      <c r="B40421" s="1" t="s">
        <v>40360</v>
      </c>
      <c r="C40421" s="1" t="s">
        <v>60</v>
      </c>
    </row>
    <row r="40422" spans="1:3" x14ac:dyDescent="0.2">
      <c r="A40422" s="1">
        <v>40421</v>
      </c>
      <c r="B40422" s="1" t="s">
        <v>40361</v>
      </c>
      <c r="C40422" s="1" t="s">
        <v>60</v>
      </c>
    </row>
    <row r="40423" spans="1:3" x14ac:dyDescent="0.2">
      <c r="A40423" s="1">
        <v>40422</v>
      </c>
      <c r="B40423" s="1" t="s">
        <v>40362</v>
      </c>
      <c r="C40423" s="1" t="s">
        <v>60</v>
      </c>
    </row>
    <row r="40424" spans="1:3" x14ac:dyDescent="0.2">
      <c r="A40424" s="1">
        <v>40423</v>
      </c>
      <c r="B40424" s="1" t="s">
        <v>40363</v>
      </c>
      <c r="C40424" s="1" t="s">
        <v>60</v>
      </c>
    </row>
    <row r="40425" spans="1:3" x14ac:dyDescent="0.2">
      <c r="A40425" s="1">
        <v>40424</v>
      </c>
      <c r="B40425" s="1" t="s">
        <v>40364</v>
      </c>
      <c r="C40425" s="1" t="s">
        <v>60</v>
      </c>
    </row>
    <row r="40426" spans="1:3" x14ac:dyDescent="0.2">
      <c r="A40426" s="1">
        <v>40425</v>
      </c>
      <c r="B40426" s="1" t="s">
        <v>40365</v>
      </c>
      <c r="C40426" s="1" t="s">
        <v>5</v>
      </c>
    </row>
    <row r="40427" spans="1:3" x14ac:dyDescent="0.2">
      <c r="A40427" s="1">
        <v>40426</v>
      </c>
      <c r="B40427" s="1" t="s">
        <v>40366</v>
      </c>
      <c r="C40427" s="1" t="s">
        <v>5</v>
      </c>
    </row>
    <row r="40428" spans="1:3" x14ac:dyDescent="0.2">
      <c r="A40428" s="1">
        <v>40427</v>
      </c>
      <c r="B40428" s="1" t="s">
        <v>40367</v>
      </c>
      <c r="C40428" s="1" t="s">
        <v>60</v>
      </c>
    </row>
    <row r="40429" spans="1:3" x14ac:dyDescent="0.2">
      <c r="A40429" s="1">
        <v>40428</v>
      </c>
      <c r="B40429" s="1" t="s">
        <v>40368</v>
      </c>
      <c r="C40429" s="1" t="s">
        <v>60</v>
      </c>
    </row>
    <row r="40430" spans="1:3" x14ac:dyDescent="0.2">
      <c r="A40430" s="1">
        <v>40429</v>
      </c>
      <c r="B40430" s="1" t="s">
        <v>40369</v>
      </c>
      <c r="C40430" s="1" t="s">
        <v>60</v>
      </c>
    </row>
    <row r="40431" spans="1:3" x14ac:dyDescent="0.2">
      <c r="A40431" s="1">
        <v>40430</v>
      </c>
      <c r="B40431" s="1" t="s">
        <v>40370</v>
      </c>
      <c r="C40431" s="1" t="s">
        <v>5</v>
      </c>
    </row>
    <row r="40432" spans="1:3" x14ac:dyDescent="0.2">
      <c r="A40432" s="1">
        <v>40431</v>
      </c>
      <c r="B40432" s="1" t="s">
        <v>40371</v>
      </c>
      <c r="C40432" s="1" t="s">
        <v>60</v>
      </c>
    </row>
    <row r="40433" spans="1:3" x14ac:dyDescent="0.2">
      <c r="A40433" s="1">
        <v>40432</v>
      </c>
      <c r="B40433" s="1" t="s">
        <v>40372</v>
      </c>
      <c r="C40433" s="1" t="s">
        <v>5</v>
      </c>
    </row>
    <row r="40434" spans="1:3" x14ac:dyDescent="0.2">
      <c r="A40434" s="1">
        <v>40433</v>
      </c>
      <c r="B40434" s="1" t="s">
        <v>40373</v>
      </c>
      <c r="C40434" s="1" t="s">
        <v>5</v>
      </c>
    </row>
    <row r="40435" spans="1:3" x14ac:dyDescent="0.2">
      <c r="A40435" s="1">
        <v>40434</v>
      </c>
      <c r="B40435" s="1" t="s">
        <v>40374</v>
      </c>
      <c r="C40435" s="1" t="s">
        <v>5</v>
      </c>
    </row>
    <row r="40436" spans="1:3" x14ac:dyDescent="0.2">
      <c r="A40436" s="1">
        <v>40435</v>
      </c>
      <c r="B40436" s="1" t="s">
        <v>40375</v>
      </c>
      <c r="C40436" s="1" t="s">
        <v>5</v>
      </c>
    </row>
    <row r="40437" spans="1:3" x14ac:dyDescent="0.2">
      <c r="A40437" s="1">
        <v>40436</v>
      </c>
      <c r="B40437" s="1" t="s">
        <v>40376</v>
      </c>
      <c r="C40437" s="1" t="s">
        <v>5</v>
      </c>
    </row>
    <row r="40438" spans="1:3" x14ac:dyDescent="0.2">
      <c r="A40438" s="1">
        <v>40437</v>
      </c>
      <c r="B40438" s="1" t="s">
        <v>40377</v>
      </c>
      <c r="C40438" s="1" t="s">
        <v>5</v>
      </c>
    </row>
    <row r="40439" spans="1:3" x14ac:dyDescent="0.2">
      <c r="A40439" s="1">
        <v>40438</v>
      </c>
      <c r="B40439" s="1" t="s">
        <v>40378</v>
      </c>
      <c r="C40439" s="1" t="s">
        <v>5</v>
      </c>
    </row>
    <row r="40440" spans="1:3" x14ac:dyDescent="0.2">
      <c r="A40440" s="1">
        <v>40439</v>
      </c>
      <c r="B40440" s="1" t="s">
        <v>40379</v>
      </c>
      <c r="C40440" s="1" t="s">
        <v>60</v>
      </c>
    </row>
    <row r="40441" spans="1:3" x14ac:dyDescent="0.2">
      <c r="A40441" s="1">
        <v>40440</v>
      </c>
      <c r="B40441" s="1" t="s">
        <v>40380</v>
      </c>
      <c r="C40441" s="1" t="s">
        <v>60</v>
      </c>
    </row>
    <row r="40442" spans="1:3" x14ac:dyDescent="0.2">
      <c r="A40442" s="1">
        <v>40441</v>
      </c>
      <c r="B40442" s="1" t="s">
        <v>40381</v>
      </c>
      <c r="C40442" s="1" t="s">
        <v>60</v>
      </c>
    </row>
    <row r="40443" spans="1:3" x14ac:dyDescent="0.2">
      <c r="A40443" s="1">
        <v>40442</v>
      </c>
      <c r="B40443" s="1" t="s">
        <v>40382</v>
      </c>
      <c r="C40443" s="1" t="s">
        <v>5</v>
      </c>
    </row>
    <row r="40444" spans="1:3" x14ac:dyDescent="0.2">
      <c r="A40444" s="1">
        <v>40443</v>
      </c>
      <c r="B40444" s="1" t="s">
        <v>40383</v>
      </c>
      <c r="C40444" s="1" t="s">
        <v>60</v>
      </c>
    </row>
    <row r="40445" spans="1:3" x14ac:dyDescent="0.2">
      <c r="A40445" s="1">
        <v>40444</v>
      </c>
      <c r="B40445" s="1" t="s">
        <v>40384</v>
      </c>
      <c r="C40445" s="1" t="s">
        <v>60</v>
      </c>
    </row>
    <row r="40446" spans="1:3" x14ac:dyDescent="0.2">
      <c r="A40446" s="1">
        <v>40445</v>
      </c>
      <c r="B40446" s="1" t="s">
        <v>40385</v>
      </c>
      <c r="C40446" s="1" t="s">
        <v>60</v>
      </c>
    </row>
    <row r="40447" spans="1:3" x14ac:dyDescent="0.2">
      <c r="A40447" s="1">
        <v>40446</v>
      </c>
      <c r="B40447" s="1" t="s">
        <v>40386</v>
      </c>
      <c r="C40447" s="1" t="s">
        <v>5</v>
      </c>
    </row>
    <row r="40448" spans="1:3" x14ac:dyDescent="0.2">
      <c r="A40448" s="1">
        <v>40447</v>
      </c>
      <c r="B40448" s="1" t="s">
        <v>40387</v>
      </c>
      <c r="C40448" s="1" t="s">
        <v>5</v>
      </c>
    </row>
    <row r="40449" spans="1:3" x14ac:dyDescent="0.2">
      <c r="A40449" s="1">
        <v>40448</v>
      </c>
      <c r="B40449" s="1" t="s">
        <v>40388</v>
      </c>
      <c r="C40449" s="1" t="s">
        <v>60</v>
      </c>
    </row>
    <row r="40450" spans="1:3" x14ac:dyDescent="0.2">
      <c r="A40450" s="1">
        <v>40449</v>
      </c>
      <c r="B40450" s="1" t="s">
        <v>40389</v>
      </c>
      <c r="C40450" s="1" t="s">
        <v>5</v>
      </c>
    </row>
    <row r="40451" spans="1:3" x14ac:dyDescent="0.2">
      <c r="A40451" s="1">
        <v>40450</v>
      </c>
      <c r="B40451" s="1" t="s">
        <v>40390</v>
      </c>
      <c r="C40451" s="1" t="s">
        <v>5</v>
      </c>
    </row>
    <row r="40452" spans="1:3" x14ac:dyDescent="0.2">
      <c r="A40452" s="1">
        <v>40451</v>
      </c>
      <c r="B40452" s="1" t="s">
        <v>40391</v>
      </c>
      <c r="C40452" s="1" t="s">
        <v>5</v>
      </c>
    </row>
    <row r="40453" spans="1:3" x14ac:dyDescent="0.2">
      <c r="A40453" s="1">
        <v>40452</v>
      </c>
      <c r="B40453" s="1" t="s">
        <v>40392</v>
      </c>
      <c r="C40453" s="1" t="s">
        <v>5</v>
      </c>
    </row>
    <row r="40454" spans="1:3" x14ac:dyDescent="0.2">
      <c r="A40454" s="1">
        <v>40453</v>
      </c>
      <c r="B40454" s="1" t="s">
        <v>40393</v>
      </c>
      <c r="C40454" s="1" t="s">
        <v>60</v>
      </c>
    </row>
    <row r="40455" spans="1:3" x14ac:dyDescent="0.2">
      <c r="A40455" s="1">
        <v>40454</v>
      </c>
      <c r="B40455" s="1" t="s">
        <v>40394</v>
      </c>
      <c r="C40455" s="1" t="s">
        <v>60</v>
      </c>
    </row>
    <row r="40456" spans="1:3" x14ac:dyDescent="0.2">
      <c r="A40456" s="1">
        <v>40455</v>
      </c>
      <c r="B40456" s="1" t="s">
        <v>40395</v>
      </c>
      <c r="C40456" s="1" t="s">
        <v>5</v>
      </c>
    </row>
    <row r="40457" spans="1:3" x14ac:dyDescent="0.2">
      <c r="A40457" s="1">
        <v>40456</v>
      </c>
      <c r="B40457" s="1" t="s">
        <v>40396</v>
      </c>
      <c r="C40457" s="1" t="s">
        <v>60</v>
      </c>
    </row>
    <row r="40458" spans="1:3" x14ac:dyDescent="0.2">
      <c r="A40458" s="1">
        <v>40457</v>
      </c>
      <c r="B40458" s="1" t="s">
        <v>40397</v>
      </c>
      <c r="C40458" s="1" t="s">
        <v>5</v>
      </c>
    </row>
    <row r="40459" spans="1:3" x14ac:dyDescent="0.2">
      <c r="A40459" s="1">
        <v>40458</v>
      </c>
      <c r="B40459" s="1" t="s">
        <v>40398</v>
      </c>
      <c r="C40459" s="1" t="s">
        <v>60</v>
      </c>
    </row>
    <row r="40460" spans="1:3" x14ac:dyDescent="0.2">
      <c r="A40460" s="1">
        <v>40459</v>
      </c>
      <c r="B40460" s="1" t="s">
        <v>40399</v>
      </c>
      <c r="C40460" s="1" t="s">
        <v>60</v>
      </c>
    </row>
    <row r="40461" spans="1:3" x14ac:dyDescent="0.2">
      <c r="A40461" s="1">
        <v>40460</v>
      </c>
      <c r="B40461" s="1" t="s">
        <v>40400</v>
      </c>
      <c r="C40461" s="1" t="s">
        <v>5</v>
      </c>
    </row>
    <row r="40462" spans="1:3" x14ac:dyDescent="0.2">
      <c r="A40462" s="1">
        <v>40461</v>
      </c>
      <c r="B40462" s="1" t="s">
        <v>40401</v>
      </c>
      <c r="C40462" s="1" t="s">
        <v>60</v>
      </c>
    </row>
    <row r="40463" spans="1:3" x14ac:dyDescent="0.2">
      <c r="A40463" s="1">
        <v>40462</v>
      </c>
      <c r="B40463" s="1" t="s">
        <v>40402</v>
      </c>
      <c r="C40463" s="1" t="s">
        <v>60</v>
      </c>
    </row>
    <row r="40464" spans="1:3" x14ac:dyDescent="0.2">
      <c r="A40464" s="1">
        <v>40463</v>
      </c>
      <c r="B40464" s="1" t="s">
        <v>40403</v>
      </c>
      <c r="C40464" s="1" t="s">
        <v>60</v>
      </c>
    </row>
    <row r="40465" spans="1:3" x14ac:dyDescent="0.2">
      <c r="A40465" s="1">
        <v>40464</v>
      </c>
      <c r="B40465" s="1" t="s">
        <v>40404</v>
      </c>
      <c r="C40465" s="1" t="s">
        <v>60</v>
      </c>
    </row>
    <row r="40466" spans="1:3" x14ac:dyDescent="0.2">
      <c r="A40466" s="1">
        <v>40465</v>
      </c>
      <c r="B40466" s="1" t="s">
        <v>40405</v>
      </c>
      <c r="C40466" s="1" t="s">
        <v>60</v>
      </c>
    </row>
    <row r="40467" spans="1:3" x14ac:dyDescent="0.2">
      <c r="A40467" s="1">
        <v>40466</v>
      </c>
      <c r="B40467" s="1" t="s">
        <v>40406</v>
      </c>
      <c r="C40467" s="1" t="s">
        <v>60</v>
      </c>
    </row>
    <row r="40468" spans="1:3" x14ac:dyDescent="0.2">
      <c r="A40468" s="1">
        <v>40467</v>
      </c>
      <c r="B40468" s="1" t="s">
        <v>40407</v>
      </c>
      <c r="C40468" s="1" t="s">
        <v>60</v>
      </c>
    </row>
    <row r="40469" spans="1:3" x14ac:dyDescent="0.2">
      <c r="A40469" s="1">
        <v>40468</v>
      </c>
      <c r="B40469" s="1" t="s">
        <v>40408</v>
      </c>
      <c r="C40469" s="1" t="s">
        <v>5</v>
      </c>
    </row>
    <row r="40470" spans="1:3" x14ac:dyDescent="0.2">
      <c r="A40470" s="1">
        <v>40469</v>
      </c>
      <c r="B40470" s="1" t="s">
        <v>40409</v>
      </c>
      <c r="C40470" s="1" t="s">
        <v>5</v>
      </c>
    </row>
    <row r="40471" spans="1:3" x14ac:dyDescent="0.2">
      <c r="A40471" s="1">
        <v>40470</v>
      </c>
      <c r="B40471" s="1" t="s">
        <v>40410</v>
      </c>
      <c r="C40471" s="1" t="s">
        <v>5</v>
      </c>
    </row>
    <row r="40472" spans="1:3" x14ac:dyDescent="0.2">
      <c r="A40472" s="1">
        <v>40471</v>
      </c>
      <c r="B40472" s="1" t="s">
        <v>40411</v>
      </c>
      <c r="C40472" s="1" t="s">
        <v>5</v>
      </c>
    </row>
    <row r="40473" spans="1:3" x14ac:dyDescent="0.2">
      <c r="A40473" s="1">
        <v>40472</v>
      </c>
      <c r="B40473" s="1" t="s">
        <v>40412</v>
      </c>
      <c r="C40473" s="1" t="s">
        <v>5</v>
      </c>
    </row>
    <row r="40474" spans="1:3" x14ac:dyDescent="0.2">
      <c r="A40474" s="1">
        <v>40473</v>
      </c>
      <c r="B40474" s="1" t="s">
        <v>40413</v>
      </c>
      <c r="C40474" s="1" t="s">
        <v>60</v>
      </c>
    </row>
    <row r="40475" spans="1:3" x14ac:dyDescent="0.2">
      <c r="A40475" s="1">
        <v>40474</v>
      </c>
      <c r="B40475" s="1" t="s">
        <v>40414</v>
      </c>
      <c r="C40475" s="1" t="s">
        <v>5</v>
      </c>
    </row>
    <row r="40476" spans="1:3" x14ac:dyDescent="0.2">
      <c r="A40476" s="1">
        <v>40475</v>
      </c>
      <c r="B40476" s="1" t="s">
        <v>40415</v>
      </c>
      <c r="C40476" s="1" t="s">
        <v>60</v>
      </c>
    </row>
    <row r="40477" spans="1:3" x14ac:dyDescent="0.2">
      <c r="A40477" s="1">
        <v>40476</v>
      </c>
      <c r="B40477" s="1" t="s">
        <v>40416</v>
      </c>
      <c r="C40477" s="1" t="s">
        <v>60</v>
      </c>
    </row>
    <row r="40478" spans="1:3" x14ac:dyDescent="0.2">
      <c r="A40478" s="1">
        <v>40477</v>
      </c>
      <c r="B40478" s="1" t="s">
        <v>40417</v>
      </c>
      <c r="C40478" s="1" t="s">
        <v>60</v>
      </c>
    </row>
    <row r="40479" spans="1:3" x14ac:dyDescent="0.2">
      <c r="A40479" s="1">
        <v>40478</v>
      </c>
      <c r="B40479" s="1" t="s">
        <v>40418</v>
      </c>
      <c r="C40479" s="1" t="s">
        <v>60</v>
      </c>
    </row>
    <row r="40480" spans="1:3" x14ac:dyDescent="0.2">
      <c r="A40480" s="1">
        <v>40479</v>
      </c>
      <c r="B40480" s="1" t="s">
        <v>40419</v>
      </c>
      <c r="C40480" s="1" t="s">
        <v>5</v>
      </c>
    </row>
    <row r="40481" spans="1:3" x14ac:dyDescent="0.2">
      <c r="A40481" s="1">
        <v>40480</v>
      </c>
      <c r="B40481" s="1" t="s">
        <v>40420</v>
      </c>
      <c r="C40481" s="1" t="s">
        <v>60</v>
      </c>
    </row>
    <row r="40482" spans="1:3" x14ac:dyDescent="0.2">
      <c r="A40482" s="1">
        <v>40481</v>
      </c>
      <c r="B40482" s="1" t="s">
        <v>40421</v>
      </c>
      <c r="C40482" s="1" t="s">
        <v>60</v>
      </c>
    </row>
    <row r="40483" spans="1:3" x14ac:dyDescent="0.2">
      <c r="A40483" s="1">
        <v>40482</v>
      </c>
      <c r="B40483" s="1" t="s">
        <v>40422</v>
      </c>
      <c r="C40483" s="1" t="s">
        <v>60</v>
      </c>
    </row>
    <row r="40484" spans="1:3" x14ac:dyDescent="0.2">
      <c r="A40484" s="1">
        <v>40483</v>
      </c>
      <c r="B40484" s="1" t="s">
        <v>40423</v>
      </c>
      <c r="C40484" s="1" t="s">
        <v>60</v>
      </c>
    </row>
    <row r="40485" spans="1:3" x14ac:dyDescent="0.2">
      <c r="A40485" s="1">
        <v>40484</v>
      </c>
      <c r="B40485" s="1" t="s">
        <v>40424</v>
      </c>
      <c r="C40485" s="1" t="s">
        <v>60</v>
      </c>
    </row>
    <row r="40486" spans="1:3" x14ac:dyDescent="0.2">
      <c r="A40486" s="1">
        <v>40485</v>
      </c>
      <c r="B40486" s="1" t="s">
        <v>40425</v>
      </c>
      <c r="C40486" s="1" t="s">
        <v>60</v>
      </c>
    </row>
    <row r="40487" spans="1:3" x14ac:dyDescent="0.2">
      <c r="A40487" s="1">
        <v>40486</v>
      </c>
      <c r="B40487" s="1" t="s">
        <v>40426</v>
      </c>
      <c r="C40487" s="1" t="s">
        <v>60</v>
      </c>
    </row>
    <row r="40488" spans="1:3" x14ac:dyDescent="0.2">
      <c r="A40488" s="1">
        <v>40487</v>
      </c>
      <c r="B40488" s="1" t="s">
        <v>40427</v>
      </c>
      <c r="C40488" s="1" t="s">
        <v>60</v>
      </c>
    </row>
    <row r="40489" spans="1:3" x14ac:dyDescent="0.2">
      <c r="A40489" s="1">
        <v>40488</v>
      </c>
      <c r="B40489" s="1" t="s">
        <v>40428</v>
      </c>
      <c r="C40489" s="1" t="s">
        <v>60</v>
      </c>
    </row>
    <row r="40490" spans="1:3" x14ac:dyDescent="0.2">
      <c r="A40490" s="1">
        <v>40489</v>
      </c>
      <c r="B40490" s="1" t="s">
        <v>40429</v>
      </c>
      <c r="C40490" s="1" t="s">
        <v>60</v>
      </c>
    </row>
    <row r="40491" spans="1:3" x14ac:dyDescent="0.2">
      <c r="A40491" s="1">
        <v>40490</v>
      </c>
      <c r="B40491" s="1" t="s">
        <v>40430</v>
      </c>
      <c r="C40491" s="1" t="s">
        <v>60</v>
      </c>
    </row>
    <row r="40492" spans="1:3" x14ac:dyDescent="0.2">
      <c r="A40492" s="1">
        <v>40491</v>
      </c>
      <c r="B40492" s="1" t="s">
        <v>40431</v>
      </c>
      <c r="C40492" s="1" t="s">
        <v>60</v>
      </c>
    </row>
    <row r="40493" spans="1:3" x14ac:dyDescent="0.2">
      <c r="A40493" s="1">
        <v>40492</v>
      </c>
      <c r="B40493" s="1" t="s">
        <v>40432</v>
      </c>
      <c r="C40493" s="1" t="s">
        <v>60</v>
      </c>
    </row>
    <row r="40494" spans="1:3" x14ac:dyDescent="0.2">
      <c r="A40494" s="1">
        <v>40493</v>
      </c>
      <c r="B40494" s="1" t="s">
        <v>40433</v>
      </c>
      <c r="C40494" s="1" t="s">
        <v>5</v>
      </c>
    </row>
    <row r="40495" spans="1:3" x14ac:dyDescent="0.2">
      <c r="A40495" s="1">
        <v>40494</v>
      </c>
      <c r="B40495" s="1" t="s">
        <v>40434</v>
      </c>
      <c r="C40495" s="1" t="s">
        <v>60</v>
      </c>
    </row>
    <row r="40496" spans="1:3" x14ac:dyDescent="0.2">
      <c r="A40496" s="1">
        <v>40495</v>
      </c>
      <c r="B40496" s="1" t="s">
        <v>40435</v>
      </c>
      <c r="C40496" s="1" t="s">
        <v>60</v>
      </c>
    </row>
    <row r="40497" spans="1:4" x14ac:dyDescent="0.2">
      <c r="A40497" s="1">
        <v>40496</v>
      </c>
      <c r="B40497" s="1" t="s">
        <v>40436</v>
      </c>
      <c r="C40497" s="1" t="s">
        <v>60</v>
      </c>
    </row>
    <row r="40498" spans="1:4" x14ac:dyDescent="0.2">
      <c r="A40498" s="1">
        <v>40497</v>
      </c>
      <c r="B40498" s="1" t="s">
        <v>40437</v>
      </c>
      <c r="C40498" s="1" t="s">
        <v>60</v>
      </c>
    </row>
    <row r="40499" spans="1:4" x14ac:dyDescent="0.2">
      <c r="A40499" s="1">
        <v>40498</v>
      </c>
      <c r="B40499" s="1" t="s">
        <v>40438</v>
      </c>
      <c r="C40499" s="1" t="s">
        <v>60</v>
      </c>
    </row>
    <row r="40500" spans="1:4" x14ac:dyDescent="0.2">
      <c r="A40500" s="1">
        <v>40499</v>
      </c>
      <c r="B40500" s="1" t="s">
        <v>40439</v>
      </c>
      <c r="C40500" s="1" t="s">
        <v>60</v>
      </c>
    </row>
    <row r="40501" spans="1:4" x14ac:dyDescent="0.2">
      <c r="A40501" s="1">
        <v>40500</v>
      </c>
      <c r="B40501" s="1" t="s">
        <v>40440</v>
      </c>
      <c r="C40501" s="1" t="s">
        <v>60</v>
      </c>
      <c r="D40501" s="1" t="s">
        <v>61</v>
      </c>
    </row>
    <row r="40502" spans="1:4" x14ac:dyDescent="0.2">
      <c r="A40502" s="1">
        <v>40501</v>
      </c>
      <c r="B40502" s="1" t="s">
        <v>40441</v>
      </c>
      <c r="C40502" s="1" t="s">
        <v>60</v>
      </c>
    </row>
    <row r="40503" spans="1:4" x14ac:dyDescent="0.2">
      <c r="A40503" s="1">
        <v>40502</v>
      </c>
      <c r="B40503" s="1" t="s">
        <v>40442</v>
      </c>
      <c r="C40503" s="1" t="s">
        <v>60</v>
      </c>
    </row>
    <row r="40504" spans="1:4" x14ac:dyDescent="0.2">
      <c r="A40504" s="1">
        <v>40503</v>
      </c>
      <c r="B40504" s="1" t="s">
        <v>40443</v>
      </c>
      <c r="C40504" s="1" t="s">
        <v>5</v>
      </c>
    </row>
    <row r="40505" spans="1:4" x14ac:dyDescent="0.2">
      <c r="A40505" s="1">
        <v>40504</v>
      </c>
      <c r="B40505" s="1" t="s">
        <v>40444</v>
      </c>
      <c r="C40505" s="1" t="s">
        <v>60</v>
      </c>
      <c r="D40505" s="1" t="s">
        <v>61</v>
      </c>
    </row>
    <row r="40506" spans="1:4" x14ac:dyDescent="0.2">
      <c r="A40506" s="1">
        <v>40505</v>
      </c>
      <c r="B40506" s="1" t="s">
        <v>40445</v>
      </c>
      <c r="C40506" s="1" t="s">
        <v>60</v>
      </c>
    </row>
    <row r="40507" spans="1:4" x14ac:dyDescent="0.2">
      <c r="A40507" s="1">
        <v>40506</v>
      </c>
      <c r="B40507" s="1" t="s">
        <v>40446</v>
      </c>
      <c r="C40507" s="1" t="s">
        <v>60</v>
      </c>
    </row>
    <row r="40508" spans="1:4" x14ac:dyDescent="0.2">
      <c r="A40508" s="1">
        <v>40507</v>
      </c>
      <c r="B40508" s="1" t="s">
        <v>40447</v>
      </c>
      <c r="C40508" s="1" t="s">
        <v>60</v>
      </c>
    </row>
    <row r="40509" spans="1:4" x14ac:dyDescent="0.2">
      <c r="A40509" s="1">
        <v>40508</v>
      </c>
      <c r="B40509" s="1" t="s">
        <v>40448</v>
      </c>
      <c r="C40509" s="1" t="s">
        <v>60</v>
      </c>
    </row>
    <row r="40510" spans="1:4" x14ac:dyDescent="0.2">
      <c r="A40510" s="1">
        <v>40509</v>
      </c>
      <c r="B40510" s="1" t="s">
        <v>40449</v>
      </c>
      <c r="C40510" s="1" t="s">
        <v>5</v>
      </c>
    </row>
    <row r="40511" spans="1:4" x14ac:dyDescent="0.2">
      <c r="A40511" s="1">
        <v>40510</v>
      </c>
      <c r="B40511" s="1" t="s">
        <v>40450</v>
      </c>
      <c r="C40511" s="1" t="s">
        <v>60</v>
      </c>
    </row>
    <row r="40512" spans="1:4" x14ac:dyDescent="0.2">
      <c r="A40512" s="1">
        <v>40511</v>
      </c>
      <c r="B40512" s="1" t="s">
        <v>40451</v>
      </c>
      <c r="C40512" s="1" t="s">
        <v>5</v>
      </c>
    </row>
    <row r="40513" spans="1:3" x14ac:dyDescent="0.2">
      <c r="A40513" s="1">
        <v>40512</v>
      </c>
      <c r="B40513" s="1" t="s">
        <v>40452</v>
      </c>
      <c r="C40513" s="1" t="s">
        <v>60</v>
      </c>
    </row>
    <row r="40514" spans="1:3" x14ac:dyDescent="0.2">
      <c r="A40514" s="1">
        <v>40513</v>
      </c>
      <c r="B40514" s="1" t="s">
        <v>40453</v>
      </c>
      <c r="C40514" s="1" t="s">
        <v>60</v>
      </c>
    </row>
    <row r="40515" spans="1:3" x14ac:dyDescent="0.2">
      <c r="A40515" s="1">
        <v>40514</v>
      </c>
      <c r="B40515" s="1" t="s">
        <v>40454</v>
      </c>
      <c r="C40515" s="1" t="s">
        <v>60</v>
      </c>
    </row>
    <row r="40516" spans="1:3" x14ac:dyDescent="0.2">
      <c r="A40516" s="1">
        <v>40515</v>
      </c>
      <c r="B40516" s="1" t="s">
        <v>40455</v>
      </c>
      <c r="C40516" s="1" t="s">
        <v>60</v>
      </c>
    </row>
    <row r="40517" spans="1:3" x14ac:dyDescent="0.2">
      <c r="A40517" s="1">
        <v>40516</v>
      </c>
      <c r="B40517" s="1" t="s">
        <v>40456</v>
      </c>
      <c r="C40517" s="1" t="s">
        <v>5</v>
      </c>
    </row>
    <row r="40518" spans="1:3" x14ac:dyDescent="0.2">
      <c r="A40518" s="1">
        <v>40517</v>
      </c>
      <c r="B40518" s="1" t="s">
        <v>40457</v>
      </c>
      <c r="C40518" s="1" t="s">
        <v>60</v>
      </c>
    </row>
    <row r="40519" spans="1:3" x14ac:dyDescent="0.2">
      <c r="A40519" s="1">
        <v>40518</v>
      </c>
      <c r="B40519" s="1" t="s">
        <v>40458</v>
      </c>
      <c r="C40519" s="1" t="s">
        <v>60</v>
      </c>
    </row>
    <row r="40520" spans="1:3" x14ac:dyDescent="0.2">
      <c r="A40520" s="1">
        <v>40519</v>
      </c>
      <c r="B40520" s="1" t="s">
        <v>40459</v>
      </c>
      <c r="C40520" s="1" t="s">
        <v>60</v>
      </c>
    </row>
    <row r="40521" spans="1:3" x14ac:dyDescent="0.2">
      <c r="A40521" s="1">
        <v>40520</v>
      </c>
      <c r="B40521" s="1" t="s">
        <v>40460</v>
      </c>
      <c r="C40521" s="1" t="s">
        <v>60</v>
      </c>
    </row>
    <row r="40522" spans="1:3" x14ac:dyDescent="0.2">
      <c r="A40522" s="1">
        <v>40521</v>
      </c>
      <c r="B40522" s="1" t="s">
        <v>40461</v>
      </c>
      <c r="C40522" s="1" t="s">
        <v>60</v>
      </c>
    </row>
    <row r="40523" spans="1:3" x14ac:dyDescent="0.2">
      <c r="A40523" s="1">
        <v>40522</v>
      </c>
      <c r="B40523" s="1" t="s">
        <v>40462</v>
      </c>
      <c r="C40523" s="1" t="s">
        <v>60</v>
      </c>
    </row>
    <row r="40524" spans="1:3" x14ac:dyDescent="0.2">
      <c r="A40524" s="1">
        <v>40523</v>
      </c>
      <c r="B40524" s="1" t="s">
        <v>40463</v>
      </c>
      <c r="C40524" s="1" t="s">
        <v>60</v>
      </c>
    </row>
    <row r="40525" spans="1:3" x14ac:dyDescent="0.2">
      <c r="A40525" s="1">
        <v>40524</v>
      </c>
      <c r="B40525" s="1" t="s">
        <v>40464</v>
      </c>
      <c r="C40525" s="1" t="s">
        <v>60</v>
      </c>
    </row>
    <row r="40526" spans="1:3" x14ac:dyDescent="0.2">
      <c r="A40526" s="1">
        <v>40525</v>
      </c>
      <c r="B40526" s="1" t="s">
        <v>40465</v>
      </c>
      <c r="C40526" s="1" t="s">
        <v>60</v>
      </c>
    </row>
    <row r="40527" spans="1:3" x14ac:dyDescent="0.2">
      <c r="A40527" s="1">
        <v>40526</v>
      </c>
      <c r="B40527" s="1" t="s">
        <v>40466</v>
      </c>
      <c r="C40527" s="1" t="s">
        <v>60</v>
      </c>
    </row>
    <row r="40528" spans="1:3" x14ac:dyDescent="0.2">
      <c r="A40528" s="1">
        <v>40527</v>
      </c>
      <c r="B40528" s="1" t="s">
        <v>40467</v>
      </c>
      <c r="C40528" s="1" t="s">
        <v>5</v>
      </c>
    </row>
    <row r="40529" spans="1:3" x14ac:dyDescent="0.2">
      <c r="A40529" s="1">
        <v>40528</v>
      </c>
      <c r="B40529" s="1" t="s">
        <v>40468</v>
      </c>
      <c r="C40529" s="1" t="s">
        <v>60</v>
      </c>
    </row>
    <row r="40530" spans="1:3" x14ac:dyDescent="0.2">
      <c r="A40530" s="1">
        <v>40529</v>
      </c>
      <c r="B40530" s="1" t="s">
        <v>40469</v>
      </c>
      <c r="C40530" s="1" t="s">
        <v>60</v>
      </c>
    </row>
    <row r="40531" spans="1:3" x14ac:dyDescent="0.2">
      <c r="A40531" s="1">
        <v>40530</v>
      </c>
      <c r="B40531" s="1" t="s">
        <v>40470</v>
      </c>
      <c r="C40531" s="1" t="s">
        <v>5</v>
      </c>
    </row>
    <row r="40532" spans="1:3" x14ac:dyDescent="0.2">
      <c r="A40532" s="1">
        <v>40531</v>
      </c>
      <c r="B40532" s="1" t="s">
        <v>40471</v>
      </c>
      <c r="C40532" s="1" t="s">
        <v>60</v>
      </c>
    </row>
    <row r="40533" spans="1:3" x14ac:dyDescent="0.2">
      <c r="A40533" s="1">
        <v>40532</v>
      </c>
      <c r="B40533" s="1" t="s">
        <v>40472</v>
      </c>
      <c r="C40533" s="1" t="s">
        <v>5</v>
      </c>
    </row>
    <row r="40534" spans="1:3" x14ac:dyDescent="0.2">
      <c r="A40534" s="1">
        <v>40533</v>
      </c>
      <c r="B40534" s="1" t="s">
        <v>40473</v>
      </c>
      <c r="C40534" s="1" t="s">
        <v>60</v>
      </c>
    </row>
    <row r="40535" spans="1:3" x14ac:dyDescent="0.2">
      <c r="A40535" s="1">
        <v>40534</v>
      </c>
      <c r="B40535" s="1" t="s">
        <v>40474</v>
      </c>
      <c r="C40535" s="1" t="s">
        <v>60</v>
      </c>
    </row>
    <row r="40536" spans="1:3" x14ac:dyDescent="0.2">
      <c r="A40536" s="1">
        <v>40535</v>
      </c>
      <c r="B40536" s="1" t="s">
        <v>40475</v>
      </c>
      <c r="C40536" s="1" t="s">
        <v>60</v>
      </c>
    </row>
    <row r="40537" spans="1:3" x14ac:dyDescent="0.2">
      <c r="A40537" s="1">
        <v>40536</v>
      </c>
      <c r="B40537" s="1" t="s">
        <v>40476</v>
      </c>
      <c r="C40537" s="1" t="s">
        <v>60</v>
      </c>
    </row>
    <row r="40538" spans="1:3" x14ac:dyDescent="0.2">
      <c r="A40538" s="1">
        <v>40537</v>
      </c>
      <c r="B40538" s="1" t="s">
        <v>40477</v>
      </c>
      <c r="C40538" s="1" t="s">
        <v>60</v>
      </c>
    </row>
    <row r="40539" spans="1:3" x14ac:dyDescent="0.2">
      <c r="A40539" s="1">
        <v>40538</v>
      </c>
      <c r="B40539" s="1" t="s">
        <v>40478</v>
      </c>
      <c r="C40539" s="1" t="s">
        <v>60</v>
      </c>
    </row>
    <row r="40540" spans="1:3" x14ac:dyDescent="0.2">
      <c r="A40540" s="1">
        <v>40539</v>
      </c>
      <c r="B40540" s="1" t="s">
        <v>40479</v>
      </c>
      <c r="C40540" s="1" t="s">
        <v>60</v>
      </c>
    </row>
    <row r="40541" spans="1:3" x14ac:dyDescent="0.2">
      <c r="A40541" s="1">
        <v>40540</v>
      </c>
      <c r="B40541" s="1" t="s">
        <v>40480</v>
      </c>
      <c r="C40541" s="1" t="s">
        <v>60</v>
      </c>
    </row>
    <row r="40542" spans="1:3" x14ac:dyDescent="0.2">
      <c r="A40542" s="1">
        <v>40541</v>
      </c>
      <c r="B40542" s="1" t="s">
        <v>40481</v>
      </c>
      <c r="C40542" s="1" t="s">
        <v>60</v>
      </c>
    </row>
    <row r="40543" spans="1:3" x14ac:dyDescent="0.2">
      <c r="A40543" s="1">
        <v>40542</v>
      </c>
      <c r="B40543" s="1" t="s">
        <v>40482</v>
      </c>
      <c r="C40543" s="1" t="s">
        <v>60</v>
      </c>
    </row>
    <row r="40544" spans="1:3" x14ac:dyDescent="0.2">
      <c r="A40544" s="1">
        <v>40543</v>
      </c>
      <c r="B40544" s="1" t="s">
        <v>40483</v>
      </c>
      <c r="C40544" s="1" t="s">
        <v>60</v>
      </c>
    </row>
    <row r="40545" spans="1:3" x14ac:dyDescent="0.2">
      <c r="A40545" s="1">
        <v>40544</v>
      </c>
      <c r="B40545" s="1" t="s">
        <v>40484</v>
      </c>
      <c r="C40545" s="1" t="s">
        <v>60</v>
      </c>
    </row>
    <row r="40546" spans="1:3" x14ac:dyDescent="0.2">
      <c r="A40546" s="1">
        <v>40545</v>
      </c>
      <c r="B40546" s="1" t="s">
        <v>40485</v>
      </c>
      <c r="C40546" s="1" t="s">
        <v>60</v>
      </c>
    </row>
    <row r="40547" spans="1:3" x14ac:dyDescent="0.2">
      <c r="A40547" s="1">
        <v>40546</v>
      </c>
      <c r="B40547" s="1" t="s">
        <v>40486</v>
      </c>
      <c r="C40547" s="1" t="s">
        <v>60</v>
      </c>
    </row>
    <row r="40548" spans="1:3" x14ac:dyDescent="0.2">
      <c r="A40548" s="1">
        <v>40547</v>
      </c>
      <c r="B40548" s="1" t="s">
        <v>40487</v>
      </c>
      <c r="C40548" s="1" t="s">
        <v>60</v>
      </c>
    </row>
    <row r="40549" spans="1:3" x14ac:dyDescent="0.2">
      <c r="A40549" s="1">
        <v>40548</v>
      </c>
      <c r="B40549" s="1" t="s">
        <v>40488</v>
      </c>
      <c r="C40549" s="1" t="s">
        <v>60</v>
      </c>
    </row>
    <row r="40550" spans="1:3" x14ac:dyDescent="0.2">
      <c r="A40550" s="1">
        <v>40549</v>
      </c>
      <c r="B40550" s="1" t="s">
        <v>40489</v>
      </c>
      <c r="C40550" s="1" t="s">
        <v>60</v>
      </c>
    </row>
    <row r="40551" spans="1:3" x14ac:dyDescent="0.2">
      <c r="A40551" s="1">
        <v>40550</v>
      </c>
      <c r="B40551" s="1" t="s">
        <v>40490</v>
      </c>
      <c r="C40551" s="1" t="s">
        <v>60</v>
      </c>
    </row>
    <row r="40552" spans="1:3" x14ac:dyDescent="0.2">
      <c r="A40552" s="1">
        <v>40551</v>
      </c>
      <c r="B40552" s="1" t="s">
        <v>40491</v>
      </c>
      <c r="C40552" s="1" t="s">
        <v>60</v>
      </c>
    </row>
    <row r="40553" spans="1:3" x14ac:dyDescent="0.2">
      <c r="A40553" s="1">
        <v>40552</v>
      </c>
      <c r="B40553" s="1" t="s">
        <v>40492</v>
      </c>
      <c r="C40553" s="1" t="s">
        <v>5</v>
      </c>
    </row>
    <row r="40554" spans="1:3" x14ac:dyDescent="0.2">
      <c r="A40554" s="1">
        <v>40553</v>
      </c>
      <c r="B40554" s="1" t="s">
        <v>40493</v>
      </c>
      <c r="C40554" s="1" t="s">
        <v>60</v>
      </c>
    </row>
    <row r="40555" spans="1:3" x14ac:dyDescent="0.2">
      <c r="A40555" s="1">
        <v>40554</v>
      </c>
      <c r="B40555" s="1" t="s">
        <v>40494</v>
      </c>
      <c r="C40555" s="1" t="s">
        <v>60</v>
      </c>
    </row>
    <row r="40556" spans="1:3" x14ac:dyDescent="0.2">
      <c r="A40556" s="1">
        <v>40555</v>
      </c>
      <c r="B40556" s="1" t="s">
        <v>40495</v>
      </c>
      <c r="C40556" s="1" t="s">
        <v>60</v>
      </c>
    </row>
    <row r="40557" spans="1:3" x14ac:dyDescent="0.2">
      <c r="A40557" s="1">
        <v>40556</v>
      </c>
      <c r="B40557" s="1" t="s">
        <v>40496</v>
      </c>
      <c r="C40557" s="1" t="s">
        <v>60</v>
      </c>
    </row>
    <row r="40558" spans="1:3" x14ac:dyDescent="0.2">
      <c r="A40558" s="1">
        <v>40557</v>
      </c>
      <c r="B40558" s="1" t="s">
        <v>40497</v>
      </c>
      <c r="C40558" s="1" t="s">
        <v>5</v>
      </c>
    </row>
    <row r="40559" spans="1:3" x14ac:dyDescent="0.2">
      <c r="A40559" s="1">
        <v>40558</v>
      </c>
      <c r="B40559" s="1" t="s">
        <v>40498</v>
      </c>
      <c r="C40559" s="1" t="s">
        <v>60</v>
      </c>
    </row>
    <row r="40560" spans="1:3" x14ac:dyDescent="0.2">
      <c r="A40560" s="1">
        <v>40559</v>
      </c>
      <c r="B40560" s="1" t="s">
        <v>40499</v>
      </c>
      <c r="C40560" s="1" t="s">
        <v>60</v>
      </c>
    </row>
    <row r="40561" spans="1:4" x14ac:dyDescent="0.2">
      <c r="A40561" s="1">
        <v>40560</v>
      </c>
      <c r="B40561" s="1" t="s">
        <v>40500</v>
      </c>
      <c r="C40561" s="1" t="s">
        <v>5</v>
      </c>
    </row>
    <row r="40562" spans="1:4" x14ac:dyDescent="0.2">
      <c r="A40562" s="1">
        <v>40561</v>
      </c>
      <c r="B40562" s="1" t="s">
        <v>40501</v>
      </c>
      <c r="C40562" s="1" t="s">
        <v>60</v>
      </c>
    </row>
    <row r="40563" spans="1:4" x14ac:dyDescent="0.2">
      <c r="A40563" s="1">
        <v>40562</v>
      </c>
      <c r="B40563" s="1" t="s">
        <v>40502</v>
      </c>
      <c r="C40563" s="1" t="s">
        <v>60</v>
      </c>
    </row>
    <row r="40564" spans="1:4" x14ac:dyDescent="0.2">
      <c r="A40564" s="1">
        <v>40563</v>
      </c>
      <c r="B40564" s="1" t="s">
        <v>40503</v>
      </c>
      <c r="C40564" s="1" t="s">
        <v>60</v>
      </c>
    </row>
    <row r="40565" spans="1:4" x14ac:dyDescent="0.2">
      <c r="A40565" s="1">
        <v>40564</v>
      </c>
      <c r="B40565" s="1" t="s">
        <v>40504</v>
      </c>
      <c r="C40565" s="1" t="s">
        <v>60</v>
      </c>
    </row>
    <row r="40566" spans="1:4" x14ac:dyDescent="0.2">
      <c r="A40566" s="1">
        <v>40565</v>
      </c>
      <c r="B40566" s="1" t="s">
        <v>40505</v>
      </c>
      <c r="C40566" s="1" t="s">
        <v>5</v>
      </c>
    </row>
    <row r="40567" spans="1:4" x14ac:dyDescent="0.2">
      <c r="A40567" s="1">
        <v>40566</v>
      </c>
      <c r="B40567" s="1" t="s">
        <v>40506</v>
      </c>
      <c r="C40567" s="1" t="s">
        <v>60</v>
      </c>
      <c r="D40567" s="1" t="s">
        <v>61</v>
      </c>
    </row>
    <row r="40568" spans="1:4" x14ac:dyDescent="0.2">
      <c r="A40568" s="1">
        <v>40567</v>
      </c>
      <c r="B40568" s="1" t="s">
        <v>40507</v>
      </c>
      <c r="C40568" s="1" t="s">
        <v>60</v>
      </c>
    </row>
    <row r="40569" spans="1:4" x14ac:dyDescent="0.2">
      <c r="A40569" s="1">
        <v>40568</v>
      </c>
      <c r="B40569" s="1" t="s">
        <v>40508</v>
      </c>
      <c r="C40569" s="1" t="s">
        <v>5</v>
      </c>
    </row>
    <row r="40570" spans="1:4" x14ac:dyDescent="0.2">
      <c r="A40570" s="1">
        <v>40569</v>
      </c>
      <c r="B40570" s="1" t="s">
        <v>40509</v>
      </c>
      <c r="C40570" s="1" t="s">
        <v>60</v>
      </c>
    </row>
    <row r="40571" spans="1:4" x14ac:dyDescent="0.2">
      <c r="A40571" s="1">
        <v>40570</v>
      </c>
      <c r="B40571" s="1" t="s">
        <v>40510</v>
      </c>
      <c r="C40571" s="1" t="s">
        <v>5</v>
      </c>
    </row>
    <row r="40572" spans="1:4" x14ac:dyDescent="0.2">
      <c r="A40572" s="1">
        <v>40571</v>
      </c>
      <c r="B40572" s="1" t="s">
        <v>40511</v>
      </c>
      <c r="C40572" s="1" t="s">
        <v>5</v>
      </c>
    </row>
    <row r="40573" spans="1:4" x14ac:dyDescent="0.2">
      <c r="A40573" s="1">
        <v>40572</v>
      </c>
      <c r="B40573" s="1" t="s">
        <v>40512</v>
      </c>
      <c r="C40573" s="1" t="s">
        <v>60</v>
      </c>
    </row>
    <row r="40574" spans="1:4" x14ac:dyDescent="0.2">
      <c r="A40574" s="1">
        <v>40573</v>
      </c>
      <c r="B40574" s="1" t="s">
        <v>40513</v>
      </c>
      <c r="C40574" s="1" t="s">
        <v>60</v>
      </c>
    </row>
    <row r="40575" spans="1:4" x14ac:dyDescent="0.2">
      <c r="A40575" s="1">
        <v>40574</v>
      </c>
      <c r="B40575" s="1" t="s">
        <v>40514</v>
      </c>
      <c r="C40575" s="1" t="s">
        <v>5</v>
      </c>
    </row>
    <row r="40576" spans="1:4" x14ac:dyDescent="0.2">
      <c r="A40576" s="1">
        <v>40575</v>
      </c>
      <c r="B40576" s="1" t="s">
        <v>40515</v>
      </c>
      <c r="C40576" s="1" t="s">
        <v>5</v>
      </c>
    </row>
    <row r="40577" spans="1:3" x14ac:dyDescent="0.2">
      <c r="A40577" s="1">
        <v>40576</v>
      </c>
      <c r="B40577" s="1" t="s">
        <v>40516</v>
      </c>
      <c r="C40577" s="1" t="s">
        <v>5</v>
      </c>
    </row>
    <row r="40578" spans="1:3" x14ac:dyDescent="0.2">
      <c r="A40578" s="1">
        <v>40577</v>
      </c>
      <c r="B40578" s="1" t="s">
        <v>40517</v>
      </c>
      <c r="C40578" s="1" t="s">
        <v>5</v>
      </c>
    </row>
    <row r="40579" spans="1:3" x14ac:dyDescent="0.2">
      <c r="A40579" s="1">
        <v>40578</v>
      </c>
      <c r="B40579" s="1" t="s">
        <v>40518</v>
      </c>
      <c r="C40579" s="1" t="s">
        <v>5</v>
      </c>
    </row>
    <row r="40580" spans="1:3" x14ac:dyDescent="0.2">
      <c r="A40580" s="1">
        <v>40579</v>
      </c>
      <c r="B40580" s="1" t="s">
        <v>40519</v>
      </c>
      <c r="C40580" s="1" t="s">
        <v>5</v>
      </c>
    </row>
    <row r="40581" spans="1:3" x14ac:dyDescent="0.2">
      <c r="A40581" s="1">
        <v>40580</v>
      </c>
      <c r="B40581" s="1" t="s">
        <v>40520</v>
      </c>
      <c r="C40581" s="1" t="s">
        <v>5</v>
      </c>
    </row>
    <row r="40582" spans="1:3" x14ac:dyDescent="0.2">
      <c r="A40582" s="1">
        <v>40581</v>
      </c>
      <c r="B40582" s="1" t="s">
        <v>40521</v>
      </c>
      <c r="C40582" s="1" t="s">
        <v>5</v>
      </c>
    </row>
    <row r="40583" spans="1:3" x14ac:dyDescent="0.2">
      <c r="A40583" s="1">
        <v>40582</v>
      </c>
      <c r="B40583" s="1" t="s">
        <v>40522</v>
      </c>
      <c r="C40583" s="1" t="s">
        <v>5</v>
      </c>
    </row>
    <row r="40584" spans="1:3" x14ac:dyDescent="0.2">
      <c r="A40584" s="1">
        <v>40583</v>
      </c>
      <c r="B40584" s="1" t="s">
        <v>40523</v>
      </c>
      <c r="C40584" s="1" t="s">
        <v>5</v>
      </c>
    </row>
    <row r="40585" spans="1:3" x14ac:dyDescent="0.2">
      <c r="A40585" s="1">
        <v>40584</v>
      </c>
      <c r="B40585" s="1" t="s">
        <v>40524</v>
      </c>
      <c r="C40585" s="1" t="s">
        <v>5</v>
      </c>
    </row>
    <row r="40586" spans="1:3" x14ac:dyDescent="0.2">
      <c r="A40586" s="1">
        <v>40585</v>
      </c>
      <c r="B40586" s="1" t="s">
        <v>40525</v>
      </c>
      <c r="C40586" s="1" t="s">
        <v>5</v>
      </c>
    </row>
    <row r="40587" spans="1:3" x14ac:dyDescent="0.2">
      <c r="A40587" s="1">
        <v>40586</v>
      </c>
      <c r="B40587" s="1" t="s">
        <v>40526</v>
      </c>
      <c r="C40587" s="1" t="s">
        <v>5</v>
      </c>
    </row>
    <row r="40588" spans="1:3" x14ac:dyDescent="0.2">
      <c r="A40588" s="1">
        <v>40587</v>
      </c>
      <c r="B40588" s="1" t="s">
        <v>40527</v>
      </c>
      <c r="C40588" s="1" t="s">
        <v>5</v>
      </c>
    </row>
    <row r="40589" spans="1:3" x14ac:dyDescent="0.2">
      <c r="A40589" s="1">
        <v>40588</v>
      </c>
      <c r="B40589" s="1" t="s">
        <v>40528</v>
      </c>
      <c r="C40589" s="1" t="s">
        <v>5</v>
      </c>
    </row>
    <row r="40590" spans="1:3" x14ac:dyDescent="0.2">
      <c r="A40590" s="1">
        <v>40589</v>
      </c>
      <c r="B40590" s="1" t="s">
        <v>40529</v>
      </c>
      <c r="C40590" s="1" t="s">
        <v>5</v>
      </c>
    </row>
    <row r="40591" spans="1:3" x14ac:dyDescent="0.2">
      <c r="A40591" s="1">
        <v>40590</v>
      </c>
      <c r="B40591" s="1" t="s">
        <v>40530</v>
      </c>
      <c r="C40591" s="1" t="s">
        <v>5</v>
      </c>
    </row>
    <row r="40592" spans="1:3" x14ac:dyDescent="0.2">
      <c r="A40592" s="1">
        <v>40591</v>
      </c>
      <c r="B40592" s="1" t="s">
        <v>40531</v>
      </c>
      <c r="C40592" s="1" t="s">
        <v>5</v>
      </c>
    </row>
    <row r="40593" spans="1:3" x14ac:dyDescent="0.2">
      <c r="A40593" s="1">
        <v>40592</v>
      </c>
      <c r="B40593" s="1" t="s">
        <v>40532</v>
      </c>
      <c r="C40593" s="1" t="s">
        <v>60</v>
      </c>
    </row>
    <row r="40594" spans="1:3" x14ac:dyDescent="0.2">
      <c r="A40594" s="1">
        <v>40593</v>
      </c>
      <c r="B40594" s="1" t="s">
        <v>40533</v>
      </c>
      <c r="C40594" s="1" t="s">
        <v>5</v>
      </c>
    </row>
    <row r="40595" spans="1:3" x14ac:dyDescent="0.2">
      <c r="A40595" s="1">
        <v>40594</v>
      </c>
      <c r="B40595" s="1" t="s">
        <v>40534</v>
      </c>
      <c r="C40595" s="1" t="s">
        <v>5</v>
      </c>
    </row>
    <row r="40596" spans="1:3" x14ac:dyDescent="0.2">
      <c r="A40596" s="1">
        <v>40595</v>
      </c>
      <c r="B40596" s="1" t="s">
        <v>40535</v>
      </c>
      <c r="C40596" s="1" t="s">
        <v>5</v>
      </c>
    </row>
    <row r="40597" spans="1:3" x14ac:dyDescent="0.2">
      <c r="A40597" s="1">
        <v>40596</v>
      </c>
      <c r="B40597" s="1" t="s">
        <v>40536</v>
      </c>
      <c r="C40597" s="1" t="s">
        <v>5</v>
      </c>
    </row>
    <row r="40598" spans="1:3" x14ac:dyDescent="0.2">
      <c r="A40598" s="1">
        <v>40597</v>
      </c>
      <c r="B40598" s="1" t="s">
        <v>40537</v>
      </c>
      <c r="C40598" s="1" t="s">
        <v>5</v>
      </c>
    </row>
    <row r="40599" spans="1:3" x14ac:dyDescent="0.2">
      <c r="A40599" s="1">
        <v>40598</v>
      </c>
      <c r="B40599" s="1" t="s">
        <v>40538</v>
      </c>
      <c r="C40599" s="1" t="s">
        <v>5</v>
      </c>
    </row>
    <row r="40600" spans="1:3" x14ac:dyDescent="0.2">
      <c r="A40600" s="1">
        <v>40599</v>
      </c>
      <c r="B40600" s="1" t="s">
        <v>40539</v>
      </c>
      <c r="C40600" s="1" t="s">
        <v>5</v>
      </c>
    </row>
    <row r="40601" spans="1:3" x14ac:dyDescent="0.2">
      <c r="A40601" s="1">
        <v>40600</v>
      </c>
      <c r="B40601" s="1" t="s">
        <v>40540</v>
      </c>
      <c r="C40601" s="1" t="s">
        <v>5</v>
      </c>
    </row>
    <row r="40602" spans="1:3" x14ac:dyDescent="0.2">
      <c r="A40602" s="1">
        <v>40601</v>
      </c>
      <c r="B40602" s="1" t="s">
        <v>40541</v>
      </c>
      <c r="C40602" s="1" t="s">
        <v>5</v>
      </c>
    </row>
    <row r="40603" spans="1:3" x14ac:dyDescent="0.2">
      <c r="A40603" s="1">
        <v>40602</v>
      </c>
      <c r="B40603" s="1" t="s">
        <v>40542</v>
      </c>
      <c r="C40603" s="1" t="s">
        <v>5</v>
      </c>
    </row>
    <row r="40604" spans="1:3" x14ac:dyDescent="0.2">
      <c r="A40604" s="1">
        <v>40603</v>
      </c>
      <c r="B40604" s="1" t="s">
        <v>40543</v>
      </c>
      <c r="C40604" s="1" t="s">
        <v>5</v>
      </c>
    </row>
    <row r="40605" spans="1:3" x14ac:dyDescent="0.2">
      <c r="A40605" s="1">
        <v>40604</v>
      </c>
      <c r="B40605" s="1" t="s">
        <v>40544</v>
      </c>
      <c r="C40605" s="1" t="s">
        <v>5</v>
      </c>
    </row>
    <row r="40606" spans="1:3" x14ac:dyDescent="0.2">
      <c r="A40606" s="1">
        <v>40605</v>
      </c>
      <c r="B40606" s="1" t="s">
        <v>40545</v>
      </c>
      <c r="C40606" s="1" t="s">
        <v>5</v>
      </c>
    </row>
    <row r="40607" spans="1:3" x14ac:dyDescent="0.2">
      <c r="A40607" s="1">
        <v>40606</v>
      </c>
      <c r="B40607" s="1" t="s">
        <v>40546</v>
      </c>
      <c r="C40607" s="1" t="s">
        <v>5</v>
      </c>
    </row>
    <row r="40608" spans="1:3" x14ac:dyDescent="0.2">
      <c r="A40608" s="1">
        <v>40607</v>
      </c>
      <c r="B40608" s="1" t="s">
        <v>40547</v>
      </c>
      <c r="C40608" s="1" t="s">
        <v>5</v>
      </c>
    </row>
    <row r="40609" spans="1:3" x14ac:dyDescent="0.2">
      <c r="A40609" s="1">
        <v>40608</v>
      </c>
      <c r="B40609" s="1" t="s">
        <v>40548</v>
      </c>
      <c r="C40609" s="1" t="s">
        <v>5</v>
      </c>
    </row>
    <row r="40610" spans="1:3" x14ac:dyDescent="0.2">
      <c r="A40610" s="1">
        <v>40609</v>
      </c>
      <c r="B40610" s="1" t="s">
        <v>40549</v>
      </c>
      <c r="C40610" s="1" t="s">
        <v>5</v>
      </c>
    </row>
    <row r="40611" spans="1:3" x14ac:dyDescent="0.2">
      <c r="A40611" s="1">
        <v>40610</v>
      </c>
      <c r="B40611" s="1" t="s">
        <v>40550</v>
      </c>
      <c r="C40611" s="1" t="s">
        <v>5</v>
      </c>
    </row>
    <row r="40612" spans="1:3" x14ac:dyDescent="0.2">
      <c r="A40612" s="1">
        <v>40611</v>
      </c>
      <c r="B40612" s="1" t="s">
        <v>40551</v>
      </c>
      <c r="C40612" s="1" t="s">
        <v>5</v>
      </c>
    </row>
    <row r="40613" spans="1:3" x14ac:dyDescent="0.2">
      <c r="A40613" s="1">
        <v>40612</v>
      </c>
      <c r="B40613" s="1" t="s">
        <v>40552</v>
      </c>
      <c r="C40613" s="1" t="s">
        <v>5</v>
      </c>
    </row>
    <row r="40614" spans="1:3" x14ac:dyDescent="0.2">
      <c r="A40614" s="1">
        <v>40613</v>
      </c>
      <c r="B40614" s="1" t="s">
        <v>40553</v>
      </c>
      <c r="C40614" s="1" t="s">
        <v>5</v>
      </c>
    </row>
    <row r="40615" spans="1:3" x14ac:dyDescent="0.2">
      <c r="A40615" s="1">
        <v>40614</v>
      </c>
      <c r="B40615" s="1" t="s">
        <v>40554</v>
      </c>
      <c r="C40615" s="1" t="s">
        <v>5</v>
      </c>
    </row>
    <row r="40616" spans="1:3" x14ac:dyDescent="0.2">
      <c r="A40616" s="1">
        <v>40615</v>
      </c>
      <c r="B40616" s="1" t="s">
        <v>40555</v>
      </c>
      <c r="C40616" s="1" t="s">
        <v>60</v>
      </c>
    </row>
    <row r="40617" spans="1:3" x14ac:dyDescent="0.2">
      <c r="A40617" s="1">
        <v>40616</v>
      </c>
      <c r="B40617" s="1" t="s">
        <v>40556</v>
      </c>
      <c r="C40617" s="1" t="s">
        <v>5</v>
      </c>
    </row>
    <row r="40618" spans="1:3" x14ac:dyDescent="0.2">
      <c r="A40618" s="1">
        <v>40617</v>
      </c>
      <c r="B40618" s="1" t="s">
        <v>40557</v>
      </c>
      <c r="C40618" s="1" t="s">
        <v>5</v>
      </c>
    </row>
    <row r="40619" spans="1:3" x14ac:dyDescent="0.2">
      <c r="A40619" s="1">
        <v>40618</v>
      </c>
      <c r="B40619" s="1" t="s">
        <v>40558</v>
      </c>
      <c r="C40619" s="1" t="s">
        <v>5</v>
      </c>
    </row>
    <row r="40620" spans="1:3" x14ac:dyDescent="0.2">
      <c r="A40620" s="1">
        <v>40619</v>
      </c>
      <c r="B40620" s="1" t="s">
        <v>40559</v>
      </c>
      <c r="C40620" s="1" t="s">
        <v>5</v>
      </c>
    </row>
    <row r="40621" spans="1:3" x14ac:dyDescent="0.2">
      <c r="A40621" s="1">
        <v>40620</v>
      </c>
      <c r="B40621" s="1" t="s">
        <v>40560</v>
      </c>
      <c r="C40621" s="1" t="s">
        <v>5</v>
      </c>
    </row>
    <row r="40622" spans="1:3" x14ac:dyDescent="0.2">
      <c r="A40622" s="1">
        <v>40621</v>
      </c>
      <c r="B40622" s="1" t="s">
        <v>40561</v>
      </c>
      <c r="C40622" s="1" t="s">
        <v>5</v>
      </c>
    </row>
    <row r="40623" spans="1:3" x14ac:dyDescent="0.2">
      <c r="A40623" s="1">
        <v>40622</v>
      </c>
      <c r="B40623" s="1" t="s">
        <v>40562</v>
      </c>
      <c r="C40623" s="1" t="s">
        <v>5</v>
      </c>
    </row>
    <row r="40624" spans="1:3" x14ac:dyDescent="0.2">
      <c r="A40624" s="1">
        <v>40623</v>
      </c>
      <c r="B40624" s="1" t="s">
        <v>40563</v>
      </c>
      <c r="C40624" s="1" t="s">
        <v>5</v>
      </c>
    </row>
    <row r="40625" spans="1:3" x14ac:dyDescent="0.2">
      <c r="A40625" s="1">
        <v>40624</v>
      </c>
      <c r="B40625" s="1" t="s">
        <v>40564</v>
      </c>
      <c r="C40625" s="1" t="s">
        <v>5</v>
      </c>
    </row>
    <row r="40626" spans="1:3" x14ac:dyDescent="0.2">
      <c r="A40626" s="1">
        <v>40625</v>
      </c>
      <c r="B40626" s="1" t="s">
        <v>40565</v>
      </c>
      <c r="C40626" s="1" t="s">
        <v>5</v>
      </c>
    </row>
    <row r="40627" spans="1:3" x14ac:dyDescent="0.2">
      <c r="A40627" s="1">
        <v>40626</v>
      </c>
      <c r="B40627" s="1" t="s">
        <v>40566</v>
      </c>
      <c r="C40627" s="1" t="s">
        <v>5</v>
      </c>
    </row>
    <row r="40628" spans="1:3" x14ac:dyDescent="0.2">
      <c r="A40628" s="1">
        <v>40627</v>
      </c>
      <c r="B40628" s="1" t="s">
        <v>40567</v>
      </c>
      <c r="C40628" s="1" t="s">
        <v>5</v>
      </c>
    </row>
    <row r="40629" spans="1:3" x14ac:dyDescent="0.2">
      <c r="A40629" s="1">
        <v>40628</v>
      </c>
      <c r="B40629" s="1" t="s">
        <v>40568</v>
      </c>
      <c r="C40629" s="1" t="s">
        <v>5</v>
      </c>
    </row>
    <row r="40630" spans="1:3" x14ac:dyDescent="0.2">
      <c r="A40630" s="1">
        <v>40629</v>
      </c>
      <c r="B40630" s="1" t="s">
        <v>40569</v>
      </c>
      <c r="C40630" s="1" t="s">
        <v>5</v>
      </c>
    </row>
    <row r="40631" spans="1:3" x14ac:dyDescent="0.2">
      <c r="A40631" s="1">
        <v>40630</v>
      </c>
      <c r="B40631" s="1" t="s">
        <v>40570</v>
      </c>
      <c r="C40631" s="1" t="s">
        <v>5</v>
      </c>
    </row>
    <row r="40632" spans="1:3" x14ac:dyDescent="0.2">
      <c r="A40632" s="1">
        <v>40631</v>
      </c>
      <c r="B40632" s="1" t="s">
        <v>40571</v>
      </c>
      <c r="C40632" s="1" t="s">
        <v>5</v>
      </c>
    </row>
    <row r="40633" spans="1:3" x14ac:dyDescent="0.2">
      <c r="A40633" s="1">
        <v>40632</v>
      </c>
      <c r="B40633" s="1" t="s">
        <v>40572</v>
      </c>
      <c r="C40633" s="1" t="s">
        <v>5</v>
      </c>
    </row>
    <row r="40634" spans="1:3" x14ac:dyDescent="0.2">
      <c r="A40634" s="1">
        <v>40633</v>
      </c>
      <c r="B40634" s="1" t="s">
        <v>40573</v>
      </c>
      <c r="C40634" s="1" t="s">
        <v>5</v>
      </c>
    </row>
    <row r="40635" spans="1:3" x14ac:dyDescent="0.2">
      <c r="A40635" s="1">
        <v>40634</v>
      </c>
      <c r="B40635" s="1" t="s">
        <v>40574</v>
      </c>
      <c r="C40635" s="1" t="s">
        <v>5</v>
      </c>
    </row>
    <row r="40636" spans="1:3" x14ac:dyDescent="0.2">
      <c r="A40636" s="1">
        <v>40635</v>
      </c>
      <c r="B40636" s="1" t="s">
        <v>40575</v>
      </c>
      <c r="C40636" s="1" t="s">
        <v>5</v>
      </c>
    </row>
    <row r="40637" spans="1:3" x14ac:dyDescent="0.2">
      <c r="A40637" s="1">
        <v>40636</v>
      </c>
      <c r="B40637" s="1" t="s">
        <v>40576</v>
      </c>
      <c r="C40637" s="1" t="s">
        <v>5</v>
      </c>
    </row>
    <row r="40638" spans="1:3" x14ac:dyDescent="0.2">
      <c r="A40638" s="1">
        <v>40637</v>
      </c>
      <c r="B40638" s="1" t="s">
        <v>40577</v>
      </c>
      <c r="C40638" s="1" t="s">
        <v>5</v>
      </c>
    </row>
    <row r="40639" spans="1:3" x14ac:dyDescent="0.2">
      <c r="A40639" s="1">
        <v>40638</v>
      </c>
      <c r="B40639" s="1" t="s">
        <v>40578</v>
      </c>
      <c r="C40639" s="1" t="s">
        <v>5</v>
      </c>
    </row>
    <row r="40640" spans="1:3" x14ac:dyDescent="0.2">
      <c r="A40640" s="1">
        <v>40639</v>
      </c>
      <c r="B40640" s="1" t="s">
        <v>40579</v>
      </c>
      <c r="C40640" s="1" t="s">
        <v>5</v>
      </c>
    </row>
    <row r="40641" spans="1:3" x14ac:dyDescent="0.2">
      <c r="A40641" s="1">
        <v>40640</v>
      </c>
      <c r="B40641" s="1" t="s">
        <v>40580</v>
      </c>
      <c r="C40641" s="1" t="s">
        <v>5</v>
      </c>
    </row>
    <row r="40642" spans="1:3" x14ac:dyDescent="0.2">
      <c r="A40642" s="1">
        <v>40641</v>
      </c>
      <c r="B40642" s="1" t="s">
        <v>40581</v>
      </c>
      <c r="C40642" s="1" t="s">
        <v>5</v>
      </c>
    </row>
    <row r="40643" spans="1:3" x14ac:dyDescent="0.2">
      <c r="A40643" s="1">
        <v>40642</v>
      </c>
      <c r="B40643" s="1" t="s">
        <v>40582</v>
      </c>
      <c r="C40643" s="1" t="s">
        <v>60</v>
      </c>
    </row>
    <row r="40644" spans="1:3" x14ac:dyDescent="0.2">
      <c r="A40644" s="1">
        <v>40643</v>
      </c>
      <c r="B40644" s="1" t="s">
        <v>40583</v>
      </c>
      <c r="C40644" s="1" t="s">
        <v>5</v>
      </c>
    </row>
    <row r="40645" spans="1:3" x14ac:dyDescent="0.2">
      <c r="A40645" s="1">
        <v>40644</v>
      </c>
      <c r="B40645" s="1" t="s">
        <v>40584</v>
      </c>
      <c r="C40645" s="1" t="s">
        <v>5</v>
      </c>
    </row>
    <row r="40646" spans="1:3" x14ac:dyDescent="0.2">
      <c r="A40646" s="1">
        <v>40645</v>
      </c>
      <c r="B40646" s="1" t="s">
        <v>40585</v>
      </c>
      <c r="C40646" s="1" t="s">
        <v>5</v>
      </c>
    </row>
    <row r="40647" spans="1:3" x14ac:dyDescent="0.2">
      <c r="A40647" s="1">
        <v>40646</v>
      </c>
      <c r="B40647" s="1" t="s">
        <v>40586</v>
      </c>
      <c r="C40647" s="1" t="s">
        <v>60</v>
      </c>
    </row>
    <row r="40648" spans="1:3" x14ac:dyDescent="0.2">
      <c r="A40648" s="1">
        <v>40647</v>
      </c>
      <c r="B40648" s="1" t="s">
        <v>40587</v>
      </c>
      <c r="C40648" s="1" t="s">
        <v>5</v>
      </c>
    </row>
    <row r="40649" spans="1:3" x14ac:dyDescent="0.2">
      <c r="A40649" s="1">
        <v>40648</v>
      </c>
      <c r="B40649" s="1" t="s">
        <v>40588</v>
      </c>
      <c r="C40649" s="1" t="s">
        <v>5</v>
      </c>
    </row>
    <row r="40650" spans="1:3" x14ac:dyDescent="0.2">
      <c r="A40650" s="1">
        <v>40649</v>
      </c>
      <c r="B40650" s="1" t="s">
        <v>40589</v>
      </c>
      <c r="C40650" s="1" t="s">
        <v>60</v>
      </c>
    </row>
    <row r="40651" spans="1:3" x14ac:dyDescent="0.2">
      <c r="A40651" s="1">
        <v>40650</v>
      </c>
      <c r="B40651" s="1" t="s">
        <v>40590</v>
      </c>
      <c r="C40651" s="1" t="s">
        <v>5</v>
      </c>
    </row>
    <row r="40652" spans="1:3" x14ac:dyDescent="0.2">
      <c r="A40652" s="1">
        <v>40651</v>
      </c>
      <c r="B40652" s="1" t="s">
        <v>40591</v>
      </c>
      <c r="C40652" s="1" t="s">
        <v>5</v>
      </c>
    </row>
    <row r="40653" spans="1:3" x14ac:dyDescent="0.2">
      <c r="A40653" s="1">
        <v>40652</v>
      </c>
      <c r="B40653" s="1" t="s">
        <v>40592</v>
      </c>
      <c r="C40653" s="1" t="s">
        <v>60</v>
      </c>
    </row>
    <row r="40654" spans="1:3" x14ac:dyDescent="0.2">
      <c r="A40654" s="1">
        <v>40653</v>
      </c>
      <c r="B40654" s="1" t="s">
        <v>40593</v>
      </c>
      <c r="C40654" s="1" t="s">
        <v>5</v>
      </c>
    </row>
    <row r="40655" spans="1:3" x14ac:dyDescent="0.2">
      <c r="A40655" s="1">
        <v>40654</v>
      </c>
      <c r="B40655" s="1" t="s">
        <v>40594</v>
      </c>
      <c r="C40655" s="1" t="s">
        <v>5</v>
      </c>
    </row>
    <row r="40656" spans="1:3" x14ac:dyDescent="0.2">
      <c r="A40656" s="1">
        <v>40655</v>
      </c>
      <c r="B40656" s="1" t="s">
        <v>40595</v>
      </c>
      <c r="C40656" s="1" t="s">
        <v>5</v>
      </c>
    </row>
    <row r="40657" spans="1:3" x14ac:dyDescent="0.2">
      <c r="A40657" s="1">
        <v>40656</v>
      </c>
      <c r="B40657" s="1" t="s">
        <v>40596</v>
      </c>
      <c r="C40657" s="1" t="s">
        <v>5</v>
      </c>
    </row>
    <row r="40658" spans="1:3" x14ac:dyDescent="0.2">
      <c r="A40658" s="1">
        <v>40657</v>
      </c>
      <c r="B40658" s="1" t="s">
        <v>40597</v>
      </c>
      <c r="C40658" s="1" t="s">
        <v>60</v>
      </c>
    </row>
    <row r="40659" spans="1:3" x14ac:dyDescent="0.2">
      <c r="A40659" s="1">
        <v>40658</v>
      </c>
      <c r="B40659" s="1" t="s">
        <v>40598</v>
      </c>
      <c r="C40659" s="1" t="s">
        <v>5</v>
      </c>
    </row>
    <row r="40660" spans="1:3" x14ac:dyDescent="0.2">
      <c r="A40660" s="1">
        <v>40659</v>
      </c>
      <c r="B40660" s="1" t="s">
        <v>40599</v>
      </c>
      <c r="C40660" s="1" t="s">
        <v>5</v>
      </c>
    </row>
    <row r="40661" spans="1:3" x14ac:dyDescent="0.2">
      <c r="A40661" s="1">
        <v>40660</v>
      </c>
      <c r="B40661" s="1" t="s">
        <v>40600</v>
      </c>
      <c r="C40661" s="1" t="s">
        <v>5</v>
      </c>
    </row>
    <row r="40662" spans="1:3" x14ac:dyDescent="0.2">
      <c r="A40662" s="1">
        <v>40661</v>
      </c>
      <c r="B40662" s="1" t="s">
        <v>40601</v>
      </c>
      <c r="C40662" s="1" t="s">
        <v>5</v>
      </c>
    </row>
    <row r="40663" spans="1:3" x14ac:dyDescent="0.2">
      <c r="A40663" s="1">
        <v>40662</v>
      </c>
      <c r="B40663" s="1" t="s">
        <v>40602</v>
      </c>
      <c r="C40663" s="1" t="s">
        <v>5</v>
      </c>
    </row>
    <row r="40664" spans="1:3" x14ac:dyDescent="0.2">
      <c r="A40664" s="1">
        <v>40663</v>
      </c>
      <c r="B40664" s="1" t="s">
        <v>40603</v>
      </c>
      <c r="C40664" s="1" t="s">
        <v>60</v>
      </c>
    </row>
    <row r="40665" spans="1:3" x14ac:dyDescent="0.2">
      <c r="A40665" s="1">
        <v>40664</v>
      </c>
      <c r="B40665" s="1" t="s">
        <v>40604</v>
      </c>
      <c r="C40665" s="1" t="s">
        <v>60</v>
      </c>
    </row>
    <row r="40666" spans="1:3" x14ac:dyDescent="0.2">
      <c r="A40666" s="1">
        <v>40665</v>
      </c>
      <c r="B40666" s="1" t="s">
        <v>40605</v>
      </c>
      <c r="C40666" s="1" t="s">
        <v>60</v>
      </c>
    </row>
    <row r="40667" spans="1:3" x14ac:dyDescent="0.2">
      <c r="A40667" s="1">
        <v>40666</v>
      </c>
      <c r="B40667" s="1" t="s">
        <v>40606</v>
      </c>
      <c r="C40667" s="1" t="s">
        <v>5</v>
      </c>
    </row>
    <row r="40668" spans="1:3" x14ac:dyDescent="0.2">
      <c r="A40668" s="1">
        <v>40667</v>
      </c>
      <c r="B40668" s="1" t="s">
        <v>40607</v>
      </c>
      <c r="C40668" s="1" t="s">
        <v>60</v>
      </c>
    </row>
    <row r="40669" spans="1:3" x14ac:dyDescent="0.2">
      <c r="A40669" s="1">
        <v>40668</v>
      </c>
      <c r="B40669" s="1" t="s">
        <v>40608</v>
      </c>
      <c r="C40669" s="1" t="s">
        <v>60</v>
      </c>
    </row>
    <row r="40670" spans="1:3" x14ac:dyDescent="0.2">
      <c r="A40670" s="1">
        <v>40669</v>
      </c>
      <c r="B40670" s="1" t="s">
        <v>40609</v>
      </c>
      <c r="C40670" s="1" t="s">
        <v>5</v>
      </c>
    </row>
    <row r="40671" spans="1:3" x14ac:dyDescent="0.2">
      <c r="A40671" s="1">
        <v>40670</v>
      </c>
      <c r="B40671" s="1" t="s">
        <v>40610</v>
      </c>
      <c r="C40671" s="1" t="s">
        <v>5</v>
      </c>
    </row>
    <row r="40672" spans="1:3" x14ac:dyDescent="0.2">
      <c r="A40672" s="1">
        <v>40671</v>
      </c>
      <c r="B40672" s="1" t="s">
        <v>40611</v>
      </c>
      <c r="C40672" s="1" t="s">
        <v>60</v>
      </c>
    </row>
    <row r="40673" spans="1:4" x14ac:dyDescent="0.2">
      <c r="A40673" s="1">
        <v>40672</v>
      </c>
      <c r="B40673" s="1" t="s">
        <v>40612</v>
      </c>
      <c r="C40673" s="1" t="s">
        <v>5</v>
      </c>
    </row>
    <row r="40674" spans="1:4" x14ac:dyDescent="0.2">
      <c r="A40674" s="1">
        <v>40673</v>
      </c>
      <c r="B40674" s="1" t="s">
        <v>40613</v>
      </c>
      <c r="C40674" s="1" t="s">
        <v>5</v>
      </c>
    </row>
    <row r="40675" spans="1:4" x14ac:dyDescent="0.2">
      <c r="A40675" s="1">
        <v>40674</v>
      </c>
      <c r="B40675" s="1" t="s">
        <v>40614</v>
      </c>
      <c r="C40675" s="1" t="s">
        <v>60</v>
      </c>
    </row>
    <row r="40676" spans="1:4" x14ac:dyDescent="0.2">
      <c r="A40676" s="1">
        <v>40675</v>
      </c>
      <c r="B40676" s="1" t="s">
        <v>40615</v>
      </c>
      <c r="C40676" s="1" t="s">
        <v>5</v>
      </c>
    </row>
    <row r="40677" spans="1:4" x14ac:dyDescent="0.2">
      <c r="A40677" s="1">
        <v>40676</v>
      </c>
      <c r="B40677" s="1" t="s">
        <v>40616</v>
      </c>
      <c r="C40677" s="1" t="s">
        <v>5</v>
      </c>
    </row>
    <row r="40678" spans="1:4" x14ac:dyDescent="0.2">
      <c r="A40678" s="1">
        <v>40677</v>
      </c>
      <c r="B40678" s="1" t="s">
        <v>40617</v>
      </c>
      <c r="C40678" s="1" t="s">
        <v>60</v>
      </c>
      <c r="D40678" s="1" t="s">
        <v>61</v>
      </c>
    </row>
    <row r="40679" spans="1:4" x14ac:dyDescent="0.2">
      <c r="A40679" s="1">
        <v>40678</v>
      </c>
      <c r="B40679" s="1" t="s">
        <v>40618</v>
      </c>
      <c r="C40679" s="1" t="s">
        <v>5</v>
      </c>
    </row>
    <row r="40680" spans="1:4" x14ac:dyDescent="0.2">
      <c r="A40680" s="1">
        <v>40679</v>
      </c>
      <c r="B40680" s="1" t="s">
        <v>40619</v>
      </c>
      <c r="C40680" s="1" t="s">
        <v>5</v>
      </c>
    </row>
    <row r="40681" spans="1:4" x14ac:dyDescent="0.2">
      <c r="A40681" s="1">
        <v>40680</v>
      </c>
      <c r="B40681" s="1" t="s">
        <v>40620</v>
      </c>
      <c r="C40681" s="1" t="s">
        <v>5</v>
      </c>
    </row>
    <row r="40682" spans="1:4" x14ac:dyDescent="0.2">
      <c r="A40682" s="1">
        <v>40681</v>
      </c>
      <c r="B40682" s="1" t="s">
        <v>40621</v>
      </c>
      <c r="C40682" s="1" t="s">
        <v>60</v>
      </c>
    </row>
    <row r="40683" spans="1:4" x14ac:dyDescent="0.2">
      <c r="A40683" s="1">
        <v>40682</v>
      </c>
      <c r="B40683" s="1" t="s">
        <v>40622</v>
      </c>
      <c r="C40683" s="1" t="s">
        <v>5</v>
      </c>
    </row>
    <row r="40684" spans="1:4" x14ac:dyDescent="0.2">
      <c r="A40684" s="1">
        <v>40683</v>
      </c>
      <c r="B40684" s="1" t="s">
        <v>40623</v>
      </c>
      <c r="C40684" s="1" t="s">
        <v>5</v>
      </c>
    </row>
    <row r="40685" spans="1:4" x14ac:dyDescent="0.2">
      <c r="A40685" s="1">
        <v>40684</v>
      </c>
      <c r="B40685" s="1" t="s">
        <v>40624</v>
      </c>
      <c r="C40685" s="1" t="s">
        <v>5</v>
      </c>
    </row>
    <row r="40686" spans="1:4" x14ac:dyDescent="0.2">
      <c r="A40686" s="1">
        <v>40685</v>
      </c>
      <c r="B40686" s="1" t="s">
        <v>40625</v>
      </c>
      <c r="C40686" s="1" t="s">
        <v>5</v>
      </c>
    </row>
    <row r="40687" spans="1:4" x14ac:dyDescent="0.2">
      <c r="A40687" s="1">
        <v>40686</v>
      </c>
      <c r="B40687" s="1" t="s">
        <v>40626</v>
      </c>
      <c r="C40687" s="1" t="s">
        <v>5</v>
      </c>
    </row>
    <row r="40688" spans="1:4" x14ac:dyDescent="0.2">
      <c r="A40688" s="1">
        <v>40687</v>
      </c>
      <c r="B40688" s="1" t="s">
        <v>40627</v>
      </c>
      <c r="C40688" s="1" t="s">
        <v>5</v>
      </c>
    </row>
    <row r="40689" spans="1:3" x14ac:dyDescent="0.2">
      <c r="A40689" s="1">
        <v>40688</v>
      </c>
      <c r="B40689" s="1" t="s">
        <v>40628</v>
      </c>
      <c r="C40689" s="1" t="s">
        <v>60</v>
      </c>
    </row>
    <row r="40690" spans="1:3" x14ac:dyDescent="0.2">
      <c r="A40690" s="1">
        <v>40689</v>
      </c>
      <c r="B40690" s="1" t="s">
        <v>40629</v>
      </c>
      <c r="C40690" s="1" t="s">
        <v>5</v>
      </c>
    </row>
    <row r="40691" spans="1:3" x14ac:dyDescent="0.2">
      <c r="A40691" s="1">
        <v>40690</v>
      </c>
      <c r="B40691" s="1" t="s">
        <v>40630</v>
      </c>
      <c r="C40691" s="1" t="s">
        <v>60</v>
      </c>
    </row>
    <row r="40692" spans="1:3" x14ac:dyDescent="0.2">
      <c r="A40692" s="1">
        <v>40691</v>
      </c>
      <c r="B40692" s="1" t="s">
        <v>40631</v>
      </c>
      <c r="C40692" s="1" t="s">
        <v>5</v>
      </c>
    </row>
    <row r="40693" spans="1:3" x14ac:dyDescent="0.2">
      <c r="A40693" s="1">
        <v>40692</v>
      </c>
      <c r="B40693" s="1" t="s">
        <v>40632</v>
      </c>
      <c r="C40693" s="1" t="s">
        <v>60</v>
      </c>
    </row>
    <row r="40694" spans="1:3" x14ac:dyDescent="0.2">
      <c r="A40694" s="1">
        <v>40693</v>
      </c>
      <c r="B40694" s="1" t="s">
        <v>40633</v>
      </c>
      <c r="C40694" s="1" t="s">
        <v>60</v>
      </c>
    </row>
    <row r="40695" spans="1:3" x14ac:dyDescent="0.2">
      <c r="A40695" s="1">
        <v>40694</v>
      </c>
      <c r="B40695" s="1" t="s">
        <v>40634</v>
      </c>
      <c r="C40695" s="1" t="s">
        <v>5</v>
      </c>
    </row>
    <row r="40696" spans="1:3" x14ac:dyDescent="0.2">
      <c r="A40696" s="1">
        <v>40695</v>
      </c>
      <c r="B40696" s="1" t="s">
        <v>40635</v>
      </c>
      <c r="C40696" s="1" t="s">
        <v>5</v>
      </c>
    </row>
    <row r="40697" spans="1:3" x14ac:dyDescent="0.2">
      <c r="A40697" s="1">
        <v>40696</v>
      </c>
      <c r="B40697" s="1" t="s">
        <v>40636</v>
      </c>
      <c r="C40697" s="1" t="s">
        <v>60</v>
      </c>
    </row>
    <row r="40698" spans="1:3" x14ac:dyDescent="0.2">
      <c r="A40698" s="1">
        <v>40697</v>
      </c>
      <c r="B40698" s="1" t="s">
        <v>40637</v>
      </c>
      <c r="C40698" s="1" t="s">
        <v>60</v>
      </c>
    </row>
    <row r="40699" spans="1:3" x14ac:dyDescent="0.2">
      <c r="A40699" s="1">
        <v>40698</v>
      </c>
      <c r="B40699" s="1" t="s">
        <v>40638</v>
      </c>
      <c r="C40699" s="1" t="s">
        <v>60</v>
      </c>
    </row>
    <row r="40700" spans="1:3" x14ac:dyDescent="0.2">
      <c r="A40700" s="1">
        <v>40699</v>
      </c>
      <c r="B40700" s="1" t="s">
        <v>40639</v>
      </c>
      <c r="C40700" s="1" t="s">
        <v>60</v>
      </c>
    </row>
    <row r="40701" spans="1:3" x14ac:dyDescent="0.2">
      <c r="A40701" s="1">
        <v>40700</v>
      </c>
      <c r="B40701" s="1" t="s">
        <v>40640</v>
      </c>
      <c r="C40701" s="1" t="s">
        <v>5</v>
      </c>
    </row>
    <row r="40702" spans="1:3" x14ac:dyDescent="0.2">
      <c r="A40702" s="1">
        <v>40701</v>
      </c>
      <c r="B40702" s="1" t="s">
        <v>40641</v>
      </c>
      <c r="C40702" s="1" t="s">
        <v>60</v>
      </c>
    </row>
    <row r="40703" spans="1:3" x14ac:dyDescent="0.2">
      <c r="A40703" s="1">
        <v>40702</v>
      </c>
      <c r="B40703" s="1" t="s">
        <v>40642</v>
      </c>
      <c r="C40703" s="1" t="s">
        <v>5</v>
      </c>
    </row>
    <row r="40704" spans="1:3" x14ac:dyDescent="0.2">
      <c r="A40704" s="1">
        <v>40703</v>
      </c>
      <c r="B40704" s="1" t="s">
        <v>40643</v>
      </c>
      <c r="C40704" s="1" t="s">
        <v>5</v>
      </c>
    </row>
    <row r="40705" spans="1:3" x14ac:dyDescent="0.2">
      <c r="A40705" s="1">
        <v>40704</v>
      </c>
      <c r="B40705" s="1" t="s">
        <v>40644</v>
      </c>
      <c r="C40705" s="1" t="s">
        <v>5</v>
      </c>
    </row>
    <row r="40706" spans="1:3" x14ac:dyDescent="0.2">
      <c r="A40706" s="1">
        <v>40705</v>
      </c>
      <c r="B40706" s="1" t="s">
        <v>40645</v>
      </c>
      <c r="C40706" s="1" t="s">
        <v>60</v>
      </c>
    </row>
    <row r="40707" spans="1:3" x14ac:dyDescent="0.2">
      <c r="A40707" s="1">
        <v>40706</v>
      </c>
      <c r="B40707" s="1" t="s">
        <v>40646</v>
      </c>
      <c r="C40707" s="1" t="s">
        <v>5</v>
      </c>
    </row>
    <row r="40708" spans="1:3" x14ac:dyDescent="0.2">
      <c r="A40708" s="1">
        <v>40707</v>
      </c>
      <c r="B40708" s="1" t="s">
        <v>40647</v>
      </c>
      <c r="C40708" s="1" t="s">
        <v>60</v>
      </c>
    </row>
    <row r="40709" spans="1:3" x14ac:dyDescent="0.2">
      <c r="A40709" s="1">
        <v>40708</v>
      </c>
      <c r="B40709" s="1" t="s">
        <v>40648</v>
      </c>
      <c r="C40709" s="1" t="s">
        <v>60</v>
      </c>
    </row>
    <row r="40710" spans="1:3" x14ac:dyDescent="0.2">
      <c r="A40710" s="1">
        <v>40709</v>
      </c>
      <c r="B40710" s="1" t="s">
        <v>40649</v>
      </c>
      <c r="C40710" s="1" t="s">
        <v>5</v>
      </c>
    </row>
    <row r="40711" spans="1:3" x14ac:dyDescent="0.2">
      <c r="A40711" s="1">
        <v>40710</v>
      </c>
      <c r="B40711" s="1" t="s">
        <v>40650</v>
      </c>
      <c r="C40711" s="1" t="s">
        <v>5</v>
      </c>
    </row>
    <row r="40712" spans="1:3" x14ac:dyDescent="0.2">
      <c r="A40712" s="1">
        <v>40711</v>
      </c>
      <c r="B40712" s="1" t="s">
        <v>40651</v>
      </c>
      <c r="C40712" s="1" t="s">
        <v>5</v>
      </c>
    </row>
    <row r="40713" spans="1:3" x14ac:dyDescent="0.2">
      <c r="A40713" s="1">
        <v>40712</v>
      </c>
      <c r="B40713" s="1" t="s">
        <v>40652</v>
      </c>
      <c r="C40713" s="1" t="s">
        <v>60</v>
      </c>
    </row>
    <row r="40714" spans="1:3" x14ac:dyDescent="0.2">
      <c r="A40714" s="1">
        <v>40713</v>
      </c>
      <c r="B40714" s="1" t="s">
        <v>40653</v>
      </c>
      <c r="C40714" s="1" t="s">
        <v>60</v>
      </c>
    </row>
    <row r="40715" spans="1:3" x14ac:dyDescent="0.2">
      <c r="A40715" s="1">
        <v>40714</v>
      </c>
      <c r="B40715" s="1" t="s">
        <v>40654</v>
      </c>
      <c r="C40715" s="1" t="s">
        <v>5</v>
      </c>
    </row>
    <row r="40716" spans="1:3" x14ac:dyDescent="0.2">
      <c r="A40716" s="1">
        <v>40715</v>
      </c>
      <c r="B40716" s="1" t="s">
        <v>40655</v>
      </c>
      <c r="C40716" s="1" t="s">
        <v>5</v>
      </c>
    </row>
    <row r="40717" spans="1:3" x14ac:dyDescent="0.2">
      <c r="A40717" s="1">
        <v>40716</v>
      </c>
      <c r="B40717" s="1" t="s">
        <v>40656</v>
      </c>
      <c r="C40717" s="1" t="s">
        <v>5</v>
      </c>
    </row>
    <row r="40718" spans="1:3" x14ac:dyDescent="0.2">
      <c r="A40718" s="1">
        <v>40717</v>
      </c>
      <c r="B40718" s="1" t="s">
        <v>40657</v>
      </c>
      <c r="C40718" s="1" t="s">
        <v>5</v>
      </c>
    </row>
    <row r="40719" spans="1:3" x14ac:dyDescent="0.2">
      <c r="A40719" s="1">
        <v>40718</v>
      </c>
      <c r="B40719" s="1" t="s">
        <v>40658</v>
      </c>
      <c r="C40719" s="1" t="s">
        <v>5</v>
      </c>
    </row>
    <row r="40720" spans="1:3" x14ac:dyDescent="0.2">
      <c r="A40720" s="1">
        <v>40719</v>
      </c>
      <c r="B40720" s="1" t="s">
        <v>40659</v>
      </c>
      <c r="C40720" s="1" t="s">
        <v>5</v>
      </c>
    </row>
    <row r="40721" spans="1:3" x14ac:dyDescent="0.2">
      <c r="A40721" s="1">
        <v>40720</v>
      </c>
      <c r="B40721" s="1" t="s">
        <v>40660</v>
      </c>
      <c r="C40721" s="1" t="s">
        <v>5</v>
      </c>
    </row>
    <row r="40722" spans="1:3" x14ac:dyDescent="0.2">
      <c r="A40722" s="1">
        <v>40721</v>
      </c>
      <c r="B40722" s="1" t="s">
        <v>40661</v>
      </c>
      <c r="C40722" s="1" t="s">
        <v>5</v>
      </c>
    </row>
    <row r="40723" spans="1:3" x14ac:dyDescent="0.2">
      <c r="A40723" s="1">
        <v>40722</v>
      </c>
      <c r="B40723" s="1" t="s">
        <v>40662</v>
      </c>
      <c r="C40723" s="1" t="s">
        <v>5</v>
      </c>
    </row>
    <row r="40724" spans="1:3" x14ac:dyDescent="0.2">
      <c r="A40724" s="1">
        <v>40723</v>
      </c>
      <c r="B40724" s="1" t="s">
        <v>40663</v>
      </c>
      <c r="C40724" s="1" t="s">
        <v>5</v>
      </c>
    </row>
    <row r="40725" spans="1:3" x14ac:dyDescent="0.2">
      <c r="A40725" s="1">
        <v>40724</v>
      </c>
      <c r="B40725" s="1" t="s">
        <v>40664</v>
      </c>
      <c r="C40725" s="1" t="s">
        <v>5</v>
      </c>
    </row>
    <row r="40726" spans="1:3" x14ac:dyDescent="0.2">
      <c r="A40726" s="1">
        <v>40725</v>
      </c>
      <c r="B40726" s="1" t="s">
        <v>40665</v>
      </c>
      <c r="C40726" s="1" t="s">
        <v>5</v>
      </c>
    </row>
    <row r="40727" spans="1:3" x14ac:dyDescent="0.2">
      <c r="A40727" s="1">
        <v>40726</v>
      </c>
      <c r="B40727" s="1" t="s">
        <v>40666</v>
      </c>
      <c r="C40727" s="1" t="s">
        <v>5</v>
      </c>
    </row>
    <row r="40728" spans="1:3" x14ac:dyDescent="0.2">
      <c r="A40728" s="1">
        <v>40727</v>
      </c>
      <c r="B40728" s="1" t="s">
        <v>40667</v>
      </c>
      <c r="C40728" s="1" t="s">
        <v>5</v>
      </c>
    </row>
    <row r="40729" spans="1:3" x14ac:dyDescent="0.2">
      <c r="A40729" s="1">
        <v>40728</v>
      </c>
      <c r="B40729" s="1" t="s">
        <v>40668</v>
      </c>
      <c r="C40729" s="1" t="s">
        <v>5</v>
      </c>
    </row>
    <row r="40730" spans="1:3" x14ac:dyDescent="0.2">
      <c r="A40730" s="1">
        <v>40729</v>
      </c>
      <c r="B40730" s="1" t="s">
        <v>40669</v>
      </c>
      <c r="C40730" s="1" t="s">
        <v>5</v>
      </c>
    </row>
    <row r="40731" spans="1:3" x14ac:dyDescent="0.2">
      <c r="A40731" s="1">
        <v>40730</v>
      </c>
      <c r="B40731" s="1" t="s">
        <v>40670</v>
      </c>
      <c r="C40731" s="1" t="s">
        <v>5</v>
      </c>
    </row>
    <row r="40732" spans="1:3" x14ac:dyDescent="0.2">
      <c r="A40732" s="1">
        <v>40731</v>
      </c>
      <c r="B40732" s="1" t="s">
        <v>40671</v>
      </c>
      <c r="C40732" s="1" t="s">
        <v>5</v>
      </c>
    </row>
    <row r="40733" spans="1:3" x14ac:dyDescent="0.2">
      <c r="A40733" s="1">
        <v>40732</v>
      </c>
      <c r="B40733" s="1" t="s">
        <v>40672</v>
      </c>
      <c r="C40733" s="1" t="s">
        <v>5</v>
      </c>
    </row>
    <row r="40734" spans="1:3" x14ac:dyDescent="0.2">
      <c r="A40734" s="1">
        <v>40733</v>
      </c>
      <c r="B40734" s="1" t="s">
        <v>40673</v>
      </c>
      <c r="C40734" s="1" t="s">
        <v>5</v>
      </c>
    </row>
    <row r="40735" spans="1:3" x14ac:dyDescent="0.2">
      <c r="A40735" s="1">
        <v>40734</v>
      </c>
      <c r="B40735" s="1" t="s">
        <v>40674</v>
      </c>
      <c r="C40735" s="1" t="s">
        <v>5</v>
      </c>
    </row>
    <row r="40736" spans="1:3" x14ac:dyDescent="0.2">
      <c r="A40736" s="1">
        <v>40735</v>
      </c>
      <c r="B40736" s="1" t="s">
        <v>40675</v>
      </c>
      <c r="C40736" s="1" t="s">
        <v>5</v>
      </c>
    </row>
    <row r="40737" spans="1:4" x14ac:dyDescent="0.2">
      <c r="A40737" s="1">
        <v>40736</v>
      </c>
      <c r="B40737" s="1" t="s">
        <v>40676</v>
      </c>
      <c r="C40737" s="1" t="s">
        <v>5</v>
      </c>
    </row>
    <row r="40738" spans="1:4" x14ac:dyDescent="0.2">
      <c r="A40738" s="1">
        <v>40737</v>
      </c>
      <c r="B40738" s="1" t="s">
        <v>40677</v>
      </c>
      <c r="C40738" s="1" t="s">
        <v>5</v>
      </c>
    </row>
    <row r="40739" spans="1:4" x14ac:dyDescent="0.2">
      <c r="A40739" s="1">
        <v>40738</v>
      </c>
      <c r="B40739" s="1" t="s">
        <v>40678</v>
      </c>
      <c r="C40739" s="1" t="s">
        <v>5</v>
      </c>
    </row>
    <row r="40740" spans="1:4" x14ac:dyDescent="0.2">
      <c r="A40740" s="1">
        <v>40739</v>
      </c>
      <c r="B40740" s="1" t="s">
        <v>40679</v>
      </c>
      <c r="C40740" s="1" t="s">
        <v>5</v>
      </c>
    </row>
    <row r="40741" spans="1:4" x14ac:dyDescent="0.2">
      <c r="A40741" s="1">
        <v>40740</v>
      </c>
      <c r="B40741" s="1" t="s">
        <v>40680</v>
      </c>
      <c r="C40741" s="1" t="s">
        <v>5</v>
      </c>
    </row>
    <row r="40742" spans="1:4" x14ac:dyDescent="0.2">
      <c r="A40742" s="1">
        <v>40741</v>
      </c>
      <c r="B40742" s="1" t="s">
        <v>40681</v>
      </c>
      <c r="C40742" s="1" t="s">
        <v>5</v>
      </c>
    </row>
    <row r="40743" spans="1:4" x14ac:dyDescent="0.2">
      <c r="A40743" s="1">
        <v>40742</v>
      </c>
      <c r="B40743" s="1" t="s">
        <v>40682</v>
      </c>
      <c r="C40743" s="1" t="s">
        <v>5</v>
      </c>
    </row>
    <row r="40744" spans="1:4" x14ac:dyDescent="0.2">
      <c r="A40744" s="1">
        <v>40743</v>
      </c>
      <c r="B40744" s="1" t="s">
        <v>40683</v>
      </c>
      <c r="C40744" s="1" t="s">
        <v>5</v>
      </c>
    </row>
    <row r="40745" spans="1:4" x14ac:dyDescent="0.2">
      <c r="A40745" s="1">
        <v>40744</v>
      </c>
      <c r="B40745" s="1" t="s">
        <v>40684</v>
      </c>
      <c r="C40745" s="1" t="s">
        <v>5</v>
      </c>
    </row>
    <row r="40746" spans="1:4" x14ac:dyDescent="0.2">
      <c r="A40746" s="1">
        <v>40745</v>
      </c>
      <c r="B40746" s="1" t="s">
        <v>40685</v>
      </c>
      <c r="C40746" s="1" t="s">
        <v>5</v>
      </c>
    </row>
    <row r="40747" spans="1:4" x14ac:dyDescent="0.2">
      <c r="A40747" s="1">
        <v>40746</v>
      </c>
      <c r="B40747" s="1" t="s">
        <v>40686</v>
      </c>
      <c r="C40747" s="1" t="s">
        <v>5</v>
      </c>
    </row>
    <row r="40748" spans="1:4" x14ac:dyDescent="0.2">
      <c r="A40748" s="1">
        <v>40747</v>
      </c>
      <c r="B40748" s="1" t="s">
        <v>40687</v>
      </c>
      <c r="C40748" s="1" t="s">
        <v>5</v>
      </c>
    </row>
    <row r="40749" spans="1:4" x14ac:dyDescent="0.2">
      <c r="A40749" s="1">
        <v>40748</v>
      </c>
      <c r="B40749" s="1" t="s">
        <v>40688</v>
      </c>
      <c r="C40749" s="1" t="s">
        <v>5</v>
      </c>
    </row>
    <row r="40750" spans="1:4" x14ac:dyDescent="0.2">
      <c r="A40750" s="1">
        <v>40749</v>
      </c>
      <c r="B40750" s="1" t="s">
        <v>40689</v>
      </c>
      <c r="C40750" s="1" t="s">
        <v>60</v>
      </c>
      <c r="D40750" s="1" t="s">
        <v>61</v>
      </c>
    </row>
    <row r="40751" spans="1:4" x14ac:dyDescent="0.2">
      <c r="A40751" s="1">
        <v>40750</v>
      </c>
      <c r="B40751" s="1" t="s">
        <v>40690</v>
      </c>
      <c r="C40751" s="1" t="s">
        <v>5</v>
      </c>
    </row>
    <row r="40752" spans="1:4" x14ac:dyDescent="0.2">
      <c r="A40752" s="1">
        <v>40751</v>
      </c>
      <c r="B40752" s="1" t="s">
        <v>40691</v>
      </c>
      <c r="C40752" s="1" t="s">
        <v>5</v>
      </c>
    </row>
    <row r="40753" spans="1:4" x14ac:dyDescent="0.2">
      <c r="A40753" s="1">
        <v>40752</v>
      </c>
      <c r="B40753" s="1" t="s">
        <v>40692</v>
      </c>
      <c r="C40753" s="1" t="s">
        <v>5</v>
      </c>
    </row>
    <row r="40754" spans="1:4" x14ac:dyDescent="0.2">
      <c r="A40754" s="1">
        <v>40753</v>
      </c>
      <c r="B40754" s="1" t="s">
        <v>40693</v>
      </c>
      <c r="C40754" s="1" t="s">
        <v>5</v>
      </c>
    </row>
    <row r="40755" spans="1:4" x14ac:dyDescent="0.2">
      <c r="A40755" s="1">
        <v>40754</v>
      </c>
      <c r="B40755" s="1" t="s">
        <v>40694</v>
      </c>
      <c r="C40755" s="1" t="s">
        <v>5</v>
      </c>
    </row>
    <row r="40756" spans="1:4" x14ac:dyDescent="0.2">
      <c r="A40756" s="1">
        <v>40755</v>
      </c>
      <c r="B40756" s="1" t="s">
        <v>40695</v>
      </c>
      <c r="C40756" s="1" t="s">
        <v>5</v>
      </c>
    </row>
    <row r="40757" spans="1:4" x14ac:dyDescent="0.2">
      <c r="A40757" s="1">
        <v>40756</v>
      </c>
      <c r="B40757" s="1" t="s">
        <v>40696</v>
      </c>
      <c r="C40757" s="1" t="s">
        <v>5</v>
      </c>
    </row>
    <row r="40758" spans="1:4" x14ac:dyDescent="0.2">
      <c r="A40758" s="1">
        <v>40757</v>
      </c>
      <c r="B40758" s="1" t="s">
        <v>40697</v>
      </c>
      <c r="C40758" s="1" t="s">
        <v>5</v>
      </c>
    </row>
    <row r="40759" spans="1:4" x14ac:dyDescent="0.2">
      <c r="A40759" s="1">
        <v>40758</v>
      </c>
      <c r="B40759" s="1" t="s">
        <v>40698</v>
      </c>
      <c r="C40759" s="1" t="s">
        <v>60</v>
      </c>
    </row>
    <row r="40760" spans="1:4" x14ac:dyDescent="0.2">
      <c r="A40760" s="1">
        <v>40759</v>
      </c>
      <c r="B40760" s="1" t="s">
        <v>40699</v>
      </c>
      <c r="C40760" s="1" t="s">
        <v>5</v>
      </c>
    </row>
    <row r="40761" spans="1:4" x14ac:dyDescent="0.2">
      <c r="A40761" s="1">
        <v>40760</v>
      </c>
      <c r="B40761" s="1" t="s">
        <v>40700</v>
      </c>
      <c r="C40761" s="1" t="s">
        <v>5</v>
      </c>
    </row>
    <row r="40762" spans="1:4" x14ac:dyDescent="0.2">
      <c r="A40762" s="1">
        <v>40761</v>
      </c>
      <c r="B40762" s="1" t="s">
        <v>40701</v>
      </c>
      <c r="C40762" s="1" t="s">
        <v>5</v>
      </c>
    </row>
    <row r="40763" spans="1:4" x14ac:dyDescent="0.2">
      <c r="A40763" s="1">
        <v>40762</v>
      </c>
      <c r="B40763" s="1" t="s">
        <v>40702</v>
      </c>
      <c r="C40763" s="1" t="s">
        <v>5</v>
      </c>
    </row>
    <row r="40764" spans="1:4" x14ac:dyDescent="0.2">
      <c r="A40764" s="1">
        <v>40763</v>
      </c>
      <c r="B40764" s="1" t="s">
        <v>40703</v>
      </c>
      <c r="C40764" s="1" t="s">
        <v>5</v>
      </c>
    </row>
    <row r="40765" spans="1:4" x14ac:dyDescent="0.2">
      <c r="A40765" s="1">
        <v>40764</v>
      </c>
      <c r="B40765" s="1" t="s">
        <v>40704</v>
      </c>
      <c r="C40765" s="1" t="s">
        <v>5</v>
      </c>
    </row>
    <row r="40766" spans="1:4" x14ac:dyDescent="0.2">
      <c r="A40766" s="1">
        <v>40765</v>
      </c>
      <c r="B40766" s="1" t="s">
        <v>40705</v>
      </c>
      <c r="C40766" s="1" t="s">
        <v>60</v>
      </c>
      <c r="D40766" s="1" t="s">
        <v>61</v>
      </c>
    </row>
    <row r="40767" spans="1:4" x14ac:dyDescent="0.2">
      <c r="A40767" s="1">
        <v>40766</v>
      </c>
      <c r="B40767" s="1" t="s">
        <v>40706</v>
      </c>
      <c r="C40767" s="1" t="s">
        <v>5</v>
      </c>
    </row>
    <row r="40768" spans="1:4" x14ac:dyDescent="0.2">
      <c r="A40768" s="1">
        <v>40767</v>
      </c>
      <c r="B40768" s="1" t="s">
        <v>40707</v>
      </c>
      <c r="C40768" s="1" t="s">
        <v>60</v>
      </c>
    </row>
    <row r="40769" spans="1:4" x14ac:dyDescent="0.2">
      <c r="A40769" s="1">
        <v>40768</v>
      </c>
      <c r="B40769" s="1" t="s">
        <v>40708</v>
      </c>
      <c r="C40769" s="1" t="s">
        <v>60</v>
      </c>
      <c r="D40769" s="1" t="s">
        <v>61</v>
      </c>
    </row>
    <row r="40770" spans="1:4" x14ac:dyDescent="0.2">
      <c r="A40770" s="1">
        <v>40769</v>
      </c>
      <c r="B40770" s="1" t="s">
        <v>40709</v>
      </c>
      <c r="C40770" s="1" t="s">
        <v>5</v>
      </c>
    </row>
    <row r="40771" spans="1:4" x14ac:dyDescent="0.2">
      <c r="A40771" s="1">
        <v>40770</v>
      </c>
      <c r="B40771" s="1" t="s">
        <v>40710</v>
      </c>
      <c r="C40771" s="1" t="s">
        <v>5</v>
      </c>
    </row>
    <row r="40772" spans="1:4" x14ac:dyDescent="0.2">
      <c r="A40772" s="1">
        <v>40771</v>
      </c>
      <c r="B40772" s="1" t="s">
        <v>40711</v>
      </c>
      <c r="C40772" s="1" t="s">
        <v>60</v>
      </c>
    </row>
    <row r="40773" spans="1:4" x14ac:dyDescent="0.2">
      <c r="A40773" s="1">
        <v>40772</v>
      </c>
      <c r="B40773" s="1" t="s">
        <v>40712</v>
      </c>
      <c r="C40773" s="1" t="s">
        <v>5</v>
      </c>
    </row>
    <row r="40774" spans="1:4" x14ac:dyDescent="0.2">
      <c r="A40774" s="1">
        <v>40773</v>
      </c>
      <c r="B40774" s="1" t="s">
        <v>40713</v>
      </c>
      <c r="C40774" s="1" t="s">
        <v>5</v>
      </c>
    </row>
    <row r="40775" spans="1:4" x14ac:dyDescent="0.2">
      <c r="A40775" s="1">
        <v>40774</v>
      </c>
      <c r="B40775" s="1" t="s">
        <v>40714</v>
      </c>
      <c r="C40775" s="1" t="s">
        <v>5</v>
      </c>
    </row>
    <row r="40776" spans="1:4" x14ac:dyDescent="0.2">
      <c r="A40776" s="1">
        <v>40775</v>
      </c>
      <c r="B40776" s="1" t="s">
        <v>40715</v>
      </c>
      <c r="C40776" s="1" t="s">
        <v>5</v>
      </c>
    </row>
    <row r="40777" spans="1:4" x14ac:dyDescent="0.2">
      <c r="A40777" s="1">
        <v>40776</v>
      </c>
      <c r="B40777" s="1" t="s">
        <v>40716</v>
      </c>
      <c r="C40777" s="1" t="s">
        <v>5</v>
      </c>
    </row>
    <row r="40778" spans="1:4" x14ac:dyDescent="0.2">
      <c r="A40778" s="1">
        <v>40777</v>
      </c>
      <c r="B40778" s="1" t="s">
        <v>40717</v>
      </c>
      <c r="C40778" s="1" t="s">
        <v>5</v>
      </c>
    </row>
    <row r="40779" spans="1:4" x14ac:dyDescent="0.2">
      <c r="A40779" s="1">
        <v>40778</v>
      </c>
      <c r="B40779" s="1" t="s">
        <v>40718</v>
      </c>
      <c r="C40779" s="1" t="s">
        <v>5</v>
      </c>
    </row>
    <row r="40780" spans="1:4" x14ac:dyDescent="0.2">
      <c r="A40780" s="1">
        <v>40779</v>
      </c>
      <c r="B40780" s="1" t="s">
        <v>40719</v>
      </c>
      <c r="C40780" s="1" t="s">
        <v>5</v>
      </c>
    </row>
    <row r="40781" spans="1:4" x14ac:dyDescent="0.2">
      <c r="A40781" s="1">
        <v>40780</v>
      </c>
      <c r="B40781" s="1" t="s">
        <v>40720</v>
      </c>
      <c r="C40781" s="1" t="s">
        <v>5</v>
      </c>
    </row>
    <row r="40782" spans="1:4" x14ac:dyDescent="0.2">
      <c r="A40782" s="1">
        <v>40781</v>
      </c>
      <c r="B40782" s="1" t="s">
        <v>40721</v>
      </c>
      <c r="C40782" s="1" t="s">
        <v>5</v>
      </c>
    </row>
    <row r="40783" spans="1:4" x14ac:dyDescent="0.2">
      <c r="A40783" s="1">
        <v>40782</v>
      </c>
      <c r="B40783" s="1" t="s">
        <v>40722</v>
      </c>
      <c r="C40783" s="1" t="s">
        <v>5</v>
      </c>
    </row>
    <row r="40784" spans="1:4" x14ac:dyDescent="0.2">
      <c r="A40784" s="1">
        <v>40783</v>
      </c>
      <c r="B40784" s="1" t="s">
        <v>40723</v>
      </c>
      <c r="C40784" s="1" t="s">
        <v>5</v>
      </c>
    </row>
    <row r="40785" spans="1:3" x14ac:dyDescent="0.2">
      <c r="A40785" s="1">
        <v>40784</v>
      </c>
      <c r="B40785" s="1" t="s">
        <v>40724</v>
      </c>
      <c r="C40785" s="1" t="s">
        <v>5</v>
      </c>
    </row>
    <row r="40786" spans="1:3" x14ac:dyDescent="0.2">
      <c r="A40786" s="1">
        <v>40785</v>
      </c>
      <c r="B40786" s="1" t="s">
        <v>40725</v>
      </c>
      <c r="C40786" s="1" t="s">
        <v>5</v>
      </c>
    </row>
    <row r="40787" spans="1:3" x14ac:dyDescent="0.2">
      <c r="A40787" s="1">
        <v>40786</v>
      </c>
      <c r="B40787" s="1" t="s">
        <v>40726</v>
      </c>
      <c r="C40787" s="1" t="s">
        <v>5</v>
      </c>
    </row>
    <row r="40788" spans="1:3" x14ac:dyDescent="0.2">
      <c r="A40788" s="1">
        <v>40787</v>
      </c>
      <c r="B40788" s="1" t="s">
        <v>40727</v>
      </c>
      <c r="C40788" s="1" t="s">
        <v>5</v>
      </c>
    </row>
    <row r="40789" spans="1:3" x14ac:dyDescent="0.2">
      <c r="A40789" s="1">
        <v>40788</v>
      </c>
      <c r="B40789" s="1" t="s">
        <v>40728</v>
      </c>
      <c r="C40789" s="1" t="s">
        <v>5</v>
      </c>
    </row>
    <row r="40790" spans="1:3" x14ac:dyDescent="0.2">
      <c r="A40790" s="1">
        <v>40789</v>
      </c>
      <c r="B40790" s="1" t="s">
        <v>40729</v>
      </c>
      <c r="C40790" s="1" t="s">
        <v>5</v>
      </c>
    </row>
    <row r="40791" spans="1:3" x14ac:dyDescent="0.2">
      <c r="A40791" s="1">
        <v>40790</v>
      </c>
      <c r="B40791" s="1" t="s">
        <v>40730</v>
      </c>
      <c r="C40791" s="1" t="s">
        <v>5</v>
      </c>
    </row>
    <row r="40792" spans="1:3" x14ac:dyDescent="0.2">
      <c r="A40792" s="1">
        <v>40791</v>
      </c>
      <c r="B40792" s="1" t="s">
        <v>40731</v>
      </c>
      <c r="C40792" s="1" t="s">
        <v>5</v>
      </c>
    </row>
    <row r="40793" spans="1:3" x14ac:dyDescent="0.2">
      <c r="A40793" s="1">
        <v>40792</v>
      </c>
      <c r="B40793" s="1" t="s">
        <v>40732</v>
      </c>
      <c r="C40793" s="1" t="s">
        <v>5</v>
      </c>
    </row>
    <row r="40794" spans="1:3" x14ac:dyDescent="0.2">
      <c r="A40794" s="1">
        <v>40793</v>
      </c>
      <c r="B40794" s="1" t="s">
        <v>40733</v>
      </c>
      <c r="C40794" s="1" t="s">
        <v>5</v>
      </c>
    </row>
    <row r="40795" spans="1:3" x14ac:dyDescent="0.2">
      <c r="A40795" s="1">
        <v>40794</v>
      </c>
      <c r="B40795" s="1" t="s">
        <v>40734</v>
      </c>
      <c r="C40795" s="1" t="s">
        <v>5</v>
      </c>
    </row>
    <row r="40796" spans="1:3" x14ac:dyDescent="0.2">
      <c r="A40796" s="1">
        <v>40795</v>
      </c>
      <c r="B40796" s="1" t="s">
        <v>40735</v>
      </c>
      <c r="C40796" s="1" t="s">
        <v>5</v>
      </c>
    </row>
    <row r="40797" spans="1:3" x14ac:dyDescent="0.2">
      <c r="A40797" s="1">
        <v>40796</v>
      </c>
      <c r="B40797" s="1" t="s">
        <v>40736</v>
      </c>
      <c r="C40797" s="1" t="s">
        <v>5</v>
      </c>
    </row>
    <row r="40798" spans="1:3" x14ac:dyDescent="0.2">
      <c r="A40798" s="1">
        <v>40797</v>
      </c>
      <c r="B40798" s="1" t="s">
        <v>40737</v>
      </c>
      <c r="C40798" s="1" t="s">
        <v>5</v>
      </c>
    </row>
    <row r="40799" spans="1:3" x14ac:dyDescent="0.2">
      <c r="A40799" s="1">
        <v>40798</v>
      </c>
      <c r="B40799" s="1" t="s">
        <v>40738</v>
      </c>
      <c r="C40799" s="1" t="s">
        <v>5</v>
      </c>
    </row>
    <row r="40800" spans="1:3" x14ac:dyDescent="0.2">
      <c r="A40800" s="1">
        <v>40799</v>
      </c>
      <c r="B40800" s="1" t="s">
        <v>40739</v>
      </c>
      <c r="C40800" s="1" t="s">
        <v>5</v>
      </c>
    </row>
    <row r="40801" spans="1:3" x14ac:dyDescent="0.2">
      <c r="A40801" s="1">
        <v>40800</v>
      </c>
      <c r="B40801" s="1" t="s">
        <v>40740</v>
      </c>
      <c r="C40801" s="1" t="s">
        <v>5</v>
      </c>
    </row>
    <row r="40802" spans="1:3" x14ac:dyDescent="0.2">
      <c r="A40802" s="1">
        <v>40801</v>
      </c>
      <c r="B40802" s="1" t="s">
        <v>40741</v>
      </c>
      <c r="C40802" s="1" t="s">
        <v>5</v>
      </c>
    </row>
    <row r="40803" spans="1:3" x14ac:dyDescent="0.2">
      <c r="A40803" s="1">
        <v>40802</v>
      </c>
      <c r="B40803" s="1" t="s">
        <v>40742</v>
      </c>
      <c r="C40803" s="1" t="s">
        <v>5</v>
      </c>
    </row>
    <row r="40804" spans="1:3" x14ac:dyDescent="0.2">
      <c r="A40804" s="1">
        <v>40803</v>
      </c>
      <c r="B40804" s="1" t="s">
        <v>40743</v>
      </c>
      <c r="C40804" s="1" t="s">
        <v>5</v>
      </c>
    </row>
    <row r="40805" spans="1:3" x14ac:dyDescent="0.2">
      <c r="A40805" s="1">
        <v>40804</v>
      </c>
      <c r="B40805" s="1" t="s">
        <v>40744</v>
      </c>
      <c r="C40805" s="1" t="s">
        <v>5</v>
      </c>
    </row>
    <row r="40806" spans="1:3" x14ac:dyDescent="0.2">
      <c r="A40806" s="1">
        <v>40805</v>
      </c>
      <c r="B40806" s="1" t="s">
        <v>40745</v>
      </c>
      <c r="C40806" s="1" t="s">
        <v>5</v>
      </c>
    </row>
    <row r="40807" spans="1:3" x14ac:dyDescent="0.2">
      <c r="A40807" s="1">
        <v>40806</v>
      </c>
      <c r="B40807" s="1" t="s">
        <v>40746</v>
      </c>
      <c r="C40807" s="1" t="s">
        <v>5</v>
      </c>
    </row>
    <row r="40808" spans="1:3" x14ac:dyDescent="0.2">
      <c r="A40808" s="1">
        <v>40807</v>
      </c>
      <c r="B40808" s="1" t="s">
        <v>40747</v>
      </c>
      <c r="C40808" s="1" t="s">
        <v>5</v>
      </c>
    </row>
    <row r="40809" spans="1:3" x14ac:dyDescent="0.2">
      <c r="A40809" s="1">
        <v>40808</v>
      </c>
      <c r="B40809" s="1" t="s">
        <v>40748</v>
      </c>
      <c r="C40809" s="1" t="s">
        <v>5</v>
      </c>
    </row>
    <row r="40810" spans="1:3" x14ac:dyDescent="0.2">
      <c r="A40810" s="1">
        <v>40809</v>
      </c>
      <c r="B40810" s="1" t="s">
        <v>40749</v>
      </c>
      <c r="C40810" s="1" t="s">
        <v>5</v>
      </c>
    </row>
    <row r="40811" spans="1:3" x14ac:dyDescent="0.2">
      <c r="A40811" s="1">
        <v>40810</v>
      </c>
      <c r="B40811" s="1" t="s">
        <v>40750</v>
      </c>
      <c r="C40811" s="1" t="s">
        <v>5</v>
      </c>
    </row>
    <row r="40812" spans="1:3" x14ac:dyDescent="0.2">
      <c r="A40812" s="1">
        <v>40811</v>
      </c>
      <c r="B40812" s="1" t="s">
        <v>40751</v>
      </c>
      <c r="C40812" s="1" t="s">
        <v>5</v>
      </c>
    </row>
    <row r="40813" spans="1:3" x14ac:dyDescent="0.2">
      <c r="A40813" s="1">
        <v>40812</v>
      </c>
      <c r="B40813" s="1" t="s">
        <v>40752</v>
      </c>
      <c r="C40813" s="1" t="s">
        <v>5</v>
      </c>
    </row>
    <row r="40814" spans="1:3" x14ac:dyDescent="0.2">
      <c r="A40814" s="1">
        <v>40813</v>
      </c>
      <c r="B40814" s="1" t="s">
        <v>40753</v>
      </c>
      <c r="C40814" s="1" t="s">
        <v>5</v>
      </c>
    </row>
    <row r="40815" spans="1:3" x14ac:dyDescent="0.2">
      <c r="A40815" s="1">
        <v>40814</v>
      </c>
      <c r="B40815" s="1" t="s">
        <v>40754</v>
      </c>
      <c r="C40815" s="1" t="s">
        <v>60</v>
      </c>
    </row>
    <row r="40816" spans="1:3" x14ac:dyDescent="0.2">
      <c r="A40816" s="1">
        <v>40815</v>
      </c>
      <c r="B40816" s="1" t="s">
        <v>40755</v>
      </c>
      <c r="C40816" s="1" t="s">
        <v>5</v>
      </c>
    </row>
    <row r="40817" spans="1:4" x14ac:dyDescent="0.2">
      <c r="A40817" s="1">
        <v>40816</v>
      </c>
      <c r="B40817" s="1" t="s">
        <v>40756</v>
      </c>
      <c r="C40817" s="1" t="s">
        <v>60</v>
      </c>
      <c r="D40817" s="1" t="s">
        <v>61</v>
      </c>
    </row>
    <row r="40818" spans="1:4" x14ac:dyDescent="0.2">
      <c r="A40818" s="1">
        <v>40817</v>
      </c>
      <c r="B40818" s="1" t="s">
        <v>40757</v>
      </c>
      <c r="C40818" s="1" t="s">
        <v>5</v>
      </c>
    </row>
    <row r="40819" spans="1:4" x14ac:dyDescent="0.2">
      <c r="A40819" s="1">
        <v>40818</v>
      </c>
      <c r="B40819" s="1" t="s">
        <v>40758</v>
      </c>
      <c r="C40819" s="1" t="s">
        <v>5</v>
      </c>
    </row>
    <row r="40820" spans="1:4" x14ac:dyDescent="0.2">
      <c r="A40820" s="1">
        <v>40819</v>
      </c>
      <c r="B40820" s="1" t="s">
        <v>40759</v>
      </c>
      <c r="C40820" s="1" t="s">
        <v>5</v>
      </c>
    </row>
    <row r="40821" spans="1:4" x14ac:dyDescent="0.2">
      <c r="A40821" s="1">
        <v>40820</v>
      </c>
      <c r="B40821" s="1" t="s">
        <v>40760</v>
      </c>
      <c r="C40821" s="1" t="s">
        <v>5</v>
      </c>
    </row>
    <row r="40822" spans="1:4" x14ac:dyDescent="0.2">
      <c r="A40822" s="1">
        <v>40821</v>
      </c>
      <c r="B40822" s="1" t="s">
        <v>40761</v>
      </c>
      <c r="C40822" s="1" t="s">
        <v>60</v>
      </c>
    </row>
    <row r="40823" spans="1:4" x14ac:dyDescent="0.2">
      <c r="A40823" s="1">
        <v>40822</v>
      </c>
      <c r="B40823" s="1" t="s">
        <v>40762</v>
      </c>
      <c r="C40823" s="1" t="s">
        <v>5</v>
      </c>
    </row>
    <row r="40824" spans="1:4" x14ac:dyDescent="0.2">
      <c r="A40824" s="1">
        <v>40823</v>
      </c>
      <c r="B40824" s="1" t="s">
        <v>40763</v>
      </c>
      <c r="C40824" s="1" t="s">
        <v>60</v>
      </c>
      <c r="D40824" s="1" t="s">
        <v>61</v>
      </c>
    </row>
    <row r="40825" spans="1:4" x14ac:dyDescent="0.2">
      <c r="A40825" s="1">
        <v>40824</v>
      </c>
      <c r="B40825" s="1" t="s">
        <v>40764</v>
      </c>
      <c r="C40825" s="1" t="s">
        <v>5</v>
      </c>
    </row>
    <row r="40826" spans="1:4" x14ac:dyDescent="0.2">
      <c r="A40826" s="1">
        <v>40825</v>
      </c>
      <c r="B40826" s="1" t="s">
        <v>40765</v>
      </c>
      <c r="C40826" s="1" t="s">
        <v>5</v>
      </c>
    </row>
    <row r="40827" spans="1:4" x14ac:dyDescent="0.2">
      <c r="A40827" s="1">
        <v>40826</v>
      </c>
      <c r="B40827" s="1" t="s">
        <v>40766</v>
      </c>
      <c r="C40827" s="1" t="s">
        <v>5</v>
      </c>
    </row>
    <row r="40828" spans="1:4" x14ac:dyDescent="0.2">
      <c r="A40828" s="1">
        <v>40827</v>
      </c>
      <c r="B40828" s="1" t="s">
        <v>40767</v>
      </c>
      <c r="C40828" s="1" t="s">
        <v>5</v>
      </c>
    </row>
    <row r="40829" spans="1:4" x14ac:dyDescent="0.2">
      <c r="A40829" s="1">
        <v>40828</v>
      </c>
      <c r="B40829" s="1" t="s">
        <v>40768</v>
      </c>
      <c r="C40829" s="1" t="s">
        <v>60</v>
      </c>
    </row>
    <row r="40830" spans="1:4" x14ac:dyDescent="0.2">
      <c r="A40830" s="1">
        <v>40829</v>
      </c>
      <c r="B40830" s="1" t="s">
        <v>40769</v>
      </c>
      <c r="C40830" s="1" t="s">
        <v>60</v>
      </c>
    </row>
    <row r="40831" spans="1:4" x14ac:dyDescent="0.2">
      <c r="A40831" s="1">
        <v>40830</v>
      </c>
      <c r="B40831" s="1" t="s">
        <v>40770</v>
      </c>
      <c r="C40831" s="1" t="s">
        <v>60</v>
      </c>
    </row>
    <row r="40832" spans="1:4" x14ac:dyDescent="0.2">
      <c r="A40832" s="1">
        <v>40831</v>
      </c>
      <c r="B40832" s="1" t="s">
        <v>40771</v>
      </c>
      <c r="C40832" s="1" t="s">
        <v>5</v>
      </c>
    </row>
    <row r="40833" spans="1:4" x14ac:dyDescent="0.2">
      <c r="A40833" s="1">
        <v>40832</v>
      </c>
      <c r="B40833" s="1" t="s">
        <v>40772</v>
      </c>
      <c r="C40833" s="1" t="s">
        <v>5</v>
      </c>
    </row>
    <row r="40834" spans="1:4" x14ac:dyDescent="0.2">
      <c r="A40834" s="1">
        <v>40833</v>
      </c>
      <c r="B40834" s="1" t="s">
        <v>40773</v>
      </c>
      <c r="C40834" s="1" t="s">
        <v>60</v>
      </c>
    </row>
    <row r="40835" spans="1:4" x14ac:dyDescent="0.2">
      <c r="A40835" s="1">
        <v>40834</v>
      </c>
      <c r="B40835" s="1" t="s">
        <v>40774</v>
      </c>
      <c r="C40835" s="1" t="s">
        <v>5</v>
      </c>
    </row>
    <row r="40836" spans="1:4" x14ac:dyDescent="0.2">
      <c r="A40836" s="1">
        <v>40835</v>
      </c>
      <c r="B40836" s="1" t="s">
        <v>40775</v>
      </c>
      <c r="C40836" s="1" t="s">
        <v>60</v>
      </c>
    </row>
    <row r="40837" spans="1:4" x14ac:dyDescent="0.2">
      <c r="A40837" s="1">
        <v>40836</v>
      </c>
      <c r="B40837" s="1" t="s">
        <v>40776</v>
      </c>
      <c r="C40837" s="1" t="s">
        <v>60</v>
      </c>
    </row>
    <row r="40838" spans="1:4" x14ac:dyDescent="0.2">
      <c r="A40838" s="1">
        <v>40837</v>
      </c>
      <c r="B40838" s="1" t="s">
        <v>40777</v>
      </c>
      <c r="C40838" s="1" t="s">
        <v>5</v>
      </c>
    </row>
    <row r="40839" spans="1:4" x14ac:dyDescent="0.2">
      <c r="A40839" s="1">
        <v>40838</v>
      </c>
      <c r="B40839" s="1" t="s">
        <v>40778</v>
      </c>
      <c r="C40839" s="1" t="s">
        <v>60</v>
      </c>
      <c r="D40839" s="1" t="s">
        <v>61</v>
      </c>
    </row>
    <row r="40840" spans="1:4" x14ac:dyDescent="0.2">
      <c r="A40840" s="1">
        <v>40839</v>
      </c>
      <c r="B40840" s="1" t="s">
        <v>40779</v>
      </c>
      <c r="C40840" s="1" t="s">
        <v>60</v>
      </c>
    </row>
    <row r="40841" spans="1:4" x14ac:dyDescent="0.2">
      <c r="A40841" s="1">
        <v>40840</v>
      </c>
      <c r="B40841" s="1" t="s">
        <v>40780</v>
      </c>
      <c r="C40841" s="1" t="s">
        <v>5</v>
      </c>
    </row>
    <row r="40842" spans="1:4" x14ac:dyDescent="0.2">
      <c r="A40842" s="1">
        <v>40841</v>
      </c>
      <c r="B40842" s="1" t="s">
        <v>40781</v>
      </c>
      <c r="C40842" s="1" t="s">
        <v>5</v>
      </c>
    </row>
    <row r="40843" spans="1:4" x14ac:dyDescent="0.2">
      <c r="A40843" s="1">
        <v>40842</v>
      </c>
      <c r="B40843" s="1" t="s">
        <v>40782</v>
      </c>
      <c r="C40843" s="1" t="s">
        <v>5</v>
      </c>
    </row>
    <row r="40844" spans="1:4" x14ac:dyDescent="0.2">
      <c r="A40844" s="1">
        <v>40843</v>
      </c>
      <c r="B40844" s="1" t="s">
        <v>40783</v>
      </c>
      <c r="C40844" s="1" t="s">
        <v>5</v>
      </c>
    </row>
    <row r="40845" spans="1:4" x14ac:dyDescent="0.2">
      <c r="A40845" s="1">
        <v>40844</v>
      </c>
      <c r="B40845" s="1" t="s">
        <v>40784</v>
      </c>
      <c r="C40845" s="1" t="s">
        <v>60</v>
      </c>
      <c r="D40845" s="1" t="s">
        <v>61</v>
      </c>
    </row>
    <row r="40846" spans="1:4" x14ac:dyDescent="0.2">
      <c r="A40846" s="1">
        <v>40845</v>
      </c>
      <c r="B40846" s="1" t="s">
        <v>40785</v>
      </c>
      <c r="C40846" s="1" t="s">
        <v>60</v>
      </c>
    </row>
    <row r="40847" spans="1:4" x14ac:dyDescent="0.2">
      <c r="A40847" s="1">
        <v>40846</v>
      </c>
      <c r="B40847" s="1" t="s">
        <v>40786</v>
      </c>
      <c r="C40847" s="1" t="s">
        <v>5</v>
      </c>
    </row>
    <row r="40848" spans="1:4" x14ac:dyDescent="0.2">
      <c r="A40848" s="1">
        <v>40847</v>
      </c>
      <c r="B40848" s="1" t="s">
        <v>40787</v>
      </c>
      <c r="C40848" s="1" t="s">
        <v>5</v>
      </c>
    </row>
    <row r="40849" spans="1:4" x14ac:dyDescent="0.2">
      <c r="A40849" s="1">
        <v>40848</v>
      </c>
      <c r="B40849" s="1" t="s">
        <v>40788</v>
      </c>
      <c r="C40849" s="1" t="s">
        <v>60</v>
      </c>
    </row>
    <row r="40850" spans="1:4" x14ac:dyDescent="0.2">
      <c r="A40850" s="1">
        <v>40849</v>
      </c>
      <c r="B40850" s="1" t="s">
        <v>40789</v>
      </c>
      <c r="C40850" s="1" t="s">
        <v>5</v>
      </c>
    </row>
    <row r="40851" spans="1:4" x14ac:dyDescent="0.2">
      <c r="A40851" s="1">
        <v>40850</v>
      </c>
      <c r="B40851" s="1" t="s">
        <v>40790</v>
      </c>
      <c r="C40851" s="1" t="s">
        <v>5</v>
      </c>
    </row>
    <row r="40852" spans="1:4" x14ac:dyDescent="0.2">
      <c r="A40852" s="1">
        <v>40851</v>
      </c>
      <c r="B40852" s="1" t="s">
        <v>40791</v>
      </c>
      <c r="C40852" s="1" t="s">
        <v>5</v>
      </c>
    </row>
    <row r="40853" spans="1:4" x14ac:dyDescent="0.2">
      <c r="A40853" s="1">
        <v>40852</v>
      </c>
      <c r="B40853" s="1" t="s">
        <v>40792</v>
      </c>
      <c r="C40853" s="1" t="s">
        <v>5</v>
      </c>
    </row>
    <row r="40854" spans="1:4" x14ac:dyDescent="0.2">
      <c r="A40854" s="1">
        <v>40853</v>
      </c>
      <c r="B40854" s="1" t="s">
        <v>40793</v>
      </c>
      <c r="C40854" s="1" t="s">
        <v>5</v>
      </c>
    </row>
    <row r="40855" spans="1:4" x14ac:dyDescent="0.2">
      <c r="A40855" s="1">
        <v>40854</v>
      </c>
      <c r="B40855" s="1" t="s">
        <v>40794</v>
      </c>
      <c r="C40855" s="1" t="s">
        <v>5</v>
      </c>
    </row>
    <row r="40856" spans="1:4" x14ac:dyDescent="0.2">
      <c r="A40856" s="1">
        <v>40855</v>
      </c>
      <c r="B40856" s="1" t="s">
        <v>40795</v>
      </c>
      <c r="C40856" s="1" t="s">
        <v>60</v>
      </c>
    </row>
    <row r="40857" spans="1:4" x14ac:dyDescent="0.2">
      <c r="A40857" s="1">
        <v>40856</v>
      </c>
      <c r="B40857" s="1" t="s">
        <v>40796</v>
      </c>
      <c r="C40857" s="1" t="s">
        <v>5</v>
      </c>
    </row>
    <row r="40858" spans="1:4" x14ac:dyDescent="0.2">
      <c r="A40858" s="1">
        <v>40857</v>
      </c>
      <c r="B40858" s="1" t="s">
        <v>40797</v>
      </c>
      <c r="C40858" s="1" t="s">
        <v>5</v>
      </c>
    </row>
    <row r="40859" spans="1:4" x14ac:dyDescent="0.2">
      <c r="A40859" s="1">
        <v>40858</v>
      </c>
      <c r="B40859" s="1" t="s">
        <v>40798</v>
      </c>
      <c r="C40859" s="1" t="s">
        <v>60</v>
      </c>
      <c r="D40859" s="1" t="s">
        <v>61</v>
      </c>
    </row>
    <row r="40860" spans="1:4" x14ac:dyDescent="0.2">
      <c r="A40860" s="1">
        <v>40859</v>
      </c>
      <c r="B40860" s="1" t="s">
        <v>40799</v>
      </c>
      <c r="C40860" s="1" t="s">
        <v>5</v>
      </c>
    </row>
    <row r="40861" spans="1:4" x14ac:dyDescent="0.2">
      <c r="A40861" s="1">
        <v>40860</v>
      </c>
      <c r="B40861" s="1" t="s">
        <v>40800</v>
      </c>
      <c r="C40861" s="1" t="s">
        <v>5</v>
      </c>
    </row>
    <row r="40862" spans="1:4" x14ac:dyDescent="0.2">
      <c r="A40862" s="1">
        <v>40861</v>
      </c>
      <c r="B40862" s="1" t="s">
        <v>40801</v>
      </c>
      <c r="C40862" s="1" t="s">
        <v>5</v>
      </c>
    </row>
    <row r="40863" spans="1:4" x14ac:dyDescent="0.2">
      <c r="A40863" s="1">
        <v>40862</v>
      </c>
      <c r="B40863" s="1" t="s">
        <v>40802</v>
      </c>
      <c r="C40863" s="1" t="s">
        <v>5</v>
      </c>
    </row>
    <row r="40864" spans="1:4" x14ac:dyDescent="0.2">
      <c r="A40864" s="1">
        <v>40863</v>
      </c>
      <c r="B40864" s="1" t="s">
        <v>40803</v>
      </c>
      <c r="C40864" s="1" t="s">
        <v>5</v>
      </c>
    </row>
    <row r="40865" spans="1:4" x14ac:dyDescent="0.2">
      <c r="A40865" s="1">
        <v>40864</v>
      </c>
      <c r="B40865" s="1" t="s">
        <v>40804</v>
      </c>
      <c r="C40865" s="1" t="s">
        <v>5</v>
      </c>
    </row>
    <row r="40866" spans="1:4" x14ac:dyDescent="0.2">
      <c r="A40866" s="1">
        <v>40865</v>
      </c>
      <c r="B40866" s="1" t="s">
        <v>40805</v>
      </c>
      <c r="C40866" s="1" t="s">
        <v>60</v>
      </c>
    </row>
    <row r="40867" spans="1:4" x14ac:dyDescent="0.2">
      <c r="A40867" s="1">
        <v>40866</v>
      </c>
      <c r="B40867" s="1" t="s">
        <v>40806</v>
      </c>
      <c r="C40867" s="1" t="s">
        <v>5</v>
      </c>
    </row>
    <row r="40868" spans="1:4" x14ac:dyDescent="0.2">
      <c r="A40868" s="1">
        <v>40867</v>
      </c>
      <c r="B40868" s="1" t="s">
        <v>40807</v>
      </c>
      <c r="C40868" s="1" t="s">
        <v>5</v>
      </c>
    </row>
    <row r="40869" spans="1:4" x14ac:dyDescent="0.2">
      <c r="A40869" s="1">
        <v>40868</v>
      </c>
      <c r="B40869" s="1" t="s">
        <v>40808</v>
      </c>
      <c r="C40869" s="1" t="s">
        <v>60</v>
      </c>
    </row>
    <row r="40870" spans="1:4" x14ac:dyDescent="0.2">
      <c r="A40870" s="1">
        <v>40869</v>
      </c>
      <c r="B40870" s="1" t="s">
        <v>40809</v>
      </c>
      <c r="C40870" s="1" t="s">
        <v>5</v>
      </c>
    </row>
    <row r="40871" spans="1:4" x14ac:dyDescent="0.2">
      <c r="A40871" s="1">
        <v>40870</v>
      </c>
      <c r="B40871" s="1" t="s">
        <v>40810</v>
      </c>
      <c r="C40871" s="1" t="s">
        <v>60</v>
      </c>
      <c r="D40871" s="1" t="s">
        <v>61</v>
      </c>
    </row>
    <row r="40872" spans="1:4" x14ac:dyDescent="0.2">
      <c r="A40872" s="1">
        <v>40871</v>
      </c>
      <c r="B40872" s="1" t="s">
        <v>40811</v>
      </c>
      <c r="C40872" s="1" t="s">
        <v>5</v>
      </c>
    </row>
    <row r="40873" spans="1:4" x14ac:dyDescent="0.2">
      <c r="A40873" s="1">
        <v>40872</v>
      </c>
      <c r="B40873" s="1" t="s">
        <v>40812</v>
      </c>
      <c r="C40873" s="1" t="s">
        <v>5</v>
      </c>
    </row>
    <row r="40874" spans="1:4" x14ac:dyDescent="0.2">
      <c r="A40874" s="1">
        <v>40873</v>
      </c>
      <c r="B40874" s="1" t="s">
        <v>40813</v>
      </c>
      <c r="C40874" s="1" t="s">
        <v>5</v>
      </c>
    </row>
    <row r="40875" spans="1:4" x14ac:dyDescent="0.2">
      <c r="A40875" s="1">
        <v>40874</v>
      </c>
      <c r="B40875" s="1" t="s">
        <v>40814</v>
      </c>
      <c r="C40875" s="1" t="s">
        <v>5</v>
      </c>
    </row>
    <row r="40876" spans="1:4" x14ac:dyDescent="0.2">
      <c r="A40876" s="1">
        <v>40875</v>
      </c>
      <c r="B40876" s="1" t="s">
        <v>40815</v>
      </c>
      <c r="C40876" s="1" t="s">
        <v>60</v>
      </c>
      <c r="D40876" s="1" t="s">
        <v>61</v>
      </c>
    </row>
    <row r="40877" spans="1:4" x14ac:dyDescent="0.2">
      <c r="A40877" s="1">
        <v>40876</v>
      </c>
      <c r="B40877" s="1" t="s">
        <v>40816</v>
      </c>
      <c r="C40877" s="1" t="s">
        <v>5</v>
      </c>
    </row>
    <row r="40878" spans="1:4" x14ac:dyDescent="0.2">
      <c r="A40878" s="1">
        <v>40877</v>
      </c>
      <c r="B40878" s="1" t="s">
        <v>40817</v>
      </c>
      <c r="C40878" s="1" t="s">
        <v>60</v>
      </c>
      <c r="D40878" s="1" t="s">
        <v>61</v>
      </c>
    </row>
    <row r="40879" spans="1:4" x14ac:dyDescent="0.2">
      <c r="A40879" s="1">
        <v>40878</v>
      </c>
      <c r="B40879" s="1" t="s">
        <v>40818</v>
      </c>
      <c r="C40879" s="1" t="s">
        <v>5</v>
      </c>
    </row>
    <row r="40880" spans="1:4" x14ac:dyDescent="0.2">
      <c r="A40880" s="1">
        <v>40879</v>
      </c>
      <c r="B40880" s="1" t="s">
        <v>40819</v>
      </c>
      <c r="C40880" s="1" t="s">
        <v>5</v>
      </c>
    </row>
    <row r="40881" spans="1:4" x14ac:dyDescent="0.2">
      <c r="A40881" s="1">
        <v>40880</v>
      </c>
      <c r="B40881" s="1" t="s">
        <v>40820</v>
      </c>
      <c r="C40881" s="1" t="s">
        <v>60</v>
      </c>
    </row>
    <row r="40882" spans="1:4" x14ac:dyDescent="0.2">
      <c r="A40882" s="1">
        <v>40881</v>
      </c>
      <c r="B40882" s="1" t="s">
        <v>40821</v>
      </c>
      <c r="C40882" s="1" t="s">
        <v>5</v>
      </c>
    </row>
    <row r="40883" spans="1:4" x14ac:dyDescent="0.2">
      <c r="A40883" s="1">
        <v>40882</v>
      </c>
      <c r="B40883" s="1" t="s">
        <v>40822</v>
      </c>
      <c r="C40883" s="1" t="s">
        <v>60</v>
      </c>
    </row>
    <row r="40884" spans="1:4" x14ac:dyDescent="0.2">
      <c r="A40884" s="1">
        <v>40883</v>
      </c>
      <c r="B40884" s="1" t="s">
        <v>40823</v>
      </c>
      <c r="C40884" s="1" t="s">
        <v>60</v>
      </c>
    </row>
    <row r="40885" spans="1:4" x14ac:dyDescent="0.2">
      <c r="A40885" s="1">
        <v>40884</v>
      </c>
      <c r="B40885" s="1" t="s">
        <v>40824</v>
      </c>
      <c r="C40885" s="1" t="s">
        <v>60</v>
      </c>
    </row>
    <row r="40886" spans="1:4" x14ac:dyDescent="0.2">
      <c r="A40886" s="1">
        <v>40885</v>
      </c>
      <c r="B40886" s="1" t="s">
        <v>40825</v>
      </c>
      <c r="C40886" s="1" t="s">
        <v>5</v>
      </c>
    </row>
    <row r="40887" spans="1:4" x14ac:dyDescent="0.2">
      <c r="A40887" s="1">
        <v>40886</v>
      </c>
      <c r="B40887" s="1" t="s">
        <v>40826</v>
      </c>
      <c r="C40887" s="1" t="s">
        <v>60</v>
      </c>
    </row>
    <row r="40888" spans="1:4" x14ac:dyDescent="0.2">
      <c r="A40888" s="1">
        <v>40887</v>
      </c>
      <c r="B40888" s="1" t="s">
        <v>40827</v>
      </c>
      <c r="C40888" s="1" t="s">
        <v>60</v>
      </c>
    </row>
    <row r="40889" spans="1:4" x14ac:dyDescent="0.2">
      <c r="A40889" s="1">
        <v>40888</v>
      </c>
      <c r="B40889" s="1" t="s">
        <v>40828</v>
      </c>
      <c r="C40889" s="1" t="s">
        <v>60</v>
      </c>
    </row>
    <row r="40890" spans="1:4" x14ac:dyDescent="0.2">
      <c r="A40890" s="1">
        <v>40889</v>
      </c>
      <c r="B40890" s="1" t="s">
        <v>40829</v>
      </c>
      <c r="C40890" s="1" t="s">
        <v>5</v>
      </c>
    </row>
    <row r="40891" spans="1:4" x14ac:dyDescent="0.2">
      <c r="A40891" s="1">
        <v>40890</v>
      </c>
      <c r="B40891" s="1" t="s">
        <v>40830</v>
      </c>
      <c r="C40891" s="1" t="s">
        <v>60</v>
      </c>
    </row>
    <row r="40892" spans="1:4" x14ac:dyDescent="0.2">
      <c r="A40892" s="1">
        <v>40891</v>
      </c>
      <c r="B40892" s="1" t="s">
        <v>40831</v>
      </c>
      <c r="C40892" s="1" t="s">
        <v>60</v>
      </c>
      <c r="D40892" s="1" t="s">
        <v>61</v>
      </c>
    </row>
    <row r="40893" spans="1:4" x14ac:dyDescent="0.2">
      <c r="A40893" s="1">
        <v>40892</v>
      </c>
      <c r="B40893" s="1" t="s">
        <v>40832</v>
      </c>
      <c r="C40893" s="1" t="s">
        <v>60</v>
      </c>
    </row>
    <row r="40894" spans="1:4" x14ac:dyDescent="0.2">
      <c r="A40894" s="1">
        <v>40893</v>
      </c>
      <c r="B40894" s="1" t="s">
        <v>40833</v>
      </c>
      <c r="C40894" s="1" t="s">
        <v>60</v>
      </c>
    </row>
    <row r="40895" spans="1:4" x14ac:dyDescent="0.2">
      <c r="A40895" s="1">
        <v>40894</v>
      </c>
      <c r="B40895" s="1" t="s">
        <v>40834</v>
      </c>
      <c r="C40895" s="1" t="s">
        <v>60</v>
      </c>
    </row>
    <row r="40896" spans="1:4" x14ac:dyDescent="0.2">
      <c r="A40896" s="1">
        <v>40895</v>
      </c>
      <c r="B40896" s="1" t="s">
        <v>40835</v>
      </c>
      <c r="C40896" s="1" t="s">
        <v>5</v>
      </c>
    </row>
    <row r="40897" spans="1:4" x14ac:dyDescent="0.2">
      <c r="A40897" s="1">
        <v>40896</v>
      </c>
      <c r="B40897" s="1" t="s">
        <v>40836</v>
      </c>
      <c r="C40897" s="1" t="s">
        <v>5</v>
      </c>
    </row>
    <row r="40898" spans="1:4" x14ac:dyDescent="0.2">
      <c r="A40898" s="1">
        <v>40897</v>
      </c>
      <c r="B40898" s="1" t="s">
        <v>40837</v>
      </c>
      <c r="C40898" s="1" t="s">
        <v>5</v>
      </c>
    </row>
    <row r="40899" spans="1:4" x14ac:dyDescent="0.2">
      <c r="A40899" s="1">
        <v>40898</v>
      </c>
      <c r="B40899" s="1" t="s">
        <v>40838</v>
      </c>
      <c r="C40899" s="1" t="s">
        <v>60</v>
      </c>
      <c r="D40899" s="1" t="s">
        <v>61</v>
      </c>
    </row>
    <row r="40900" spans="1:4" x14ac:dyDescent="0.2">
      <c r="A40900" s="1">
        <v>40899</v>
      </c>
      <c r="B40900" s="1" t="s">
        <v>40839</v>
      </c>
      <c r="C40900" s="1" t="s">
        <v>60</v>
      </c>
    </row>
    <row r="40901" spans="1:4" x14ac:dyDescent="0.2">
      <c r="A40901" s="1">
        <v>40900</v>
      </c>
      <c r="B40901" s="1" t="s">
        <v>40840</v>
      </c>
      <c r="C40901" s="1" t="s">
        <v>60</v>
      </c>
      <c r="D40901" s="1" t="s">
        <v>61</v>
      </c>
    </row>
    <row r="40902" spans="1:4" x14ac:dyDescent="0.2">
      <c r="A40902" s="1">
        <v>40901</v>
      </c>
      <c r="B40902" s="1" t="s">
        <v>40841</v>
      </c>
      <c r="C40902" s="1" t="s">
        <v>5</v>
      </c>
    </row>
    <row r="40903" spans="1:4" x14ac:dyDescent="0.2">
      <c r="A40903" s="1">
        <v>40902</v>
      </c>
      <c r="B40903" s="1" t="s">
        <v>40842</v>
      </c>
      <c r="C40903" s="1" t="s">
        <v>60</v>
      </c>
    </row>
    <row r="40904" spans="1:4" x14ac:dyDescent="0.2">
      <c r="A40904" s="1">
        <v>40903</v>
      </c>
      <c r="B40904" s="1" t="s">
        <v>40843</v>
      </c>
      <c r="C40904" s="1" t="s">
        <v>5</v>
      </c>
    </row>
    <row r="40905" spans="1:4" x14ac:dyDescent="0.2">
      <c r="A40905" s="1">
        <v>40904</v>
      </c>
      <c r="B40905" s="1" t="s">
        <v>40844</v>
      </c>
      <c r="C40905" s="1" t="s">
        <v>60</v>
      </c>
    </row>
    <row r="40906" spans="1:4" x14ac:dyDescent="0.2">
      <c r="A40906" s="1">
        <v>40905</v>
      </c>
      <c r="B40906" s="1" t="s">
        <v>40845</v>
      </c>
      <c r="C40906" s="1" t="s">
        <v>60</v>
      </c>
    </row>
    <row r="40907" spans="1:4" x14ac:dyDescent="0.2">
      <c r="A40907" s="1">
        <v>40906</v>
      </c>
      <c r="B40907" s="1" t="s">
        <v>40846</v>
      </c>
      <c r="C40907" s="1" t="s">
        <v>5</v>
      </c>
    </row>
    <row r="40908" spans="1:4" x14ac:dyDescent="0.2">
      <c r="A40908" s="1">
        <v>40907</v>
      </c>
      <c r="B40908" s="1" t="s">
        <v>40847</v>
      </c>
      <c r="C40908" s="1" t="s">
        <v>60</v>
      </c>
    </row>
    <row r="40909" spans="1:4" x14ac:dyDescent="0.2">
      <c r="A40909" s="1">
        <v>40908</v>
      </c>
      <c r="B40909" s="1" t="s">
        <v>40848</v>
      </c>
      <c r="C40909" s="1" t="s">
        <v>5</v>
      </c>
    </row>
    <row r="40910" spans="1:4" x14ac:dyDescent="0.2">
      <c r="A40910" s="1">
        <v>40909</v>
      </c>
      <c r="B40910" s="1" t="s">
        <v>40849</v>
      </c>
      <c r="C40910" s="1" t="s">
        <v>60</v>
      </c>
    </row>
    <row r="40911" spans="1:4" x14ac:dyDescent="0.2">
      <c r="A40911" s="1">
        <v>40910</v>
      </c>
      <c r="B40911" s="1" t="s">
        <v>40850</v>
      </c>
      <c r="C40911" s="1" t="s">
        <v>5</v>
      </c>
    </row>
    <row r="40912" spans="1:4" x14ac:dyDescent="0.2">
      <c r="A40912" s="1">
        <v>40911</v>
      </c>
      <c r="B40912" s="1" t="s">
        <v>40851</v>
      </c>
      <c r="C40912" s="1" t="s">
        <v>60</v>
      </c>
    </row>
    <row r="40913" spans="1:4" x14ac:dyDescent="0.2">
      <c r="A40913" s="1">
        <v>40912</v>
      </c>
      <c r="B40913" s="1" t="s">
        <v>40852</v>
      </c>
      <c r="C40913" s="1" t="s">
        <v>60</v>
      </c>
    </row>
    <row r="40914" spans="1:4" x14ac:dyDescent="0.2">
      <c r="A40914" s="1">
        <v>40913</v>
      </c>
      <c r="B40914" s="1" t="s">
        <v>40853</v>
      </c>
      <c r="C40914" s="1" t="s">
        <v>5</v>
      </c>
    </row>
    <row r="40915" spans="1:4" x14ac:dyDescent="0.2">
      <c r="A40915" s="1">
        <v>40914</v>
      </c>
      <c r="B40915" s="1" t="s">
        <v>40854</v>
      </c>
      <c r="C40915" s="1" t="s">
        <v>60</v>
      </c>
      <c r="D40915" s="1" t="s">
        <v>61</v>
      </c>
    </row>
    <row r="40916" spans="1:4" x14ac:dyDescent="0.2">
      <c r="A40916" s="1">
        <v>40915</v>
      </c>
      <c r="B40916" s="1" t="s">
        <v>40855</v>
      </c>
      <c r="C40916" s="1" t="s">
        <v>60</v>
      </c>
    </row>
    <row r="40917" spans="1:4" x14ac:dyDescent="0.2">
      <c r="A40917" s="1">
        <v>40916</v>
      </c>
      <c r="B40917" s="1" t="s">
        <v>40856</v>
      </c>
      <c r="C40917" s="1" t="s">
        <v>60</v>
      </c>
    </row>
    <row r="40918" spans="1:4" x14ac:dyDescent="0.2">
      <c r="A40918" s="1">
        <v>40917</v>
      </c>
      <c r="B40918" s="1" t="s">
        <v>40857</v>
      </c>
      <c r="C40918" s="1" t="s">
        <v>60</v>
      </c>
    </row>
    <row r="40919" spans="1:4" x14ac:dyDescent="0.2">
      <c r="A40919" s="1">
        <v>40918</v>
      </c>
      <c r="B40919" s="1" t="s">
        <v>40858</v>
      </c>
      <c r="C40919" s="1" t="s">
        <v>60</v>
      </c>
    </row>
    <row r="40920" spans="1:4" x14ac:dyDescent="0.2">
      <c r="A40920" s="1">
        <v>40919</v>
      </c>
      <c r="B40920" s="1" t="s">
        <v>40859</v>
      </c>
      <c r="C40920" s="1" t="s">
        <v>60</v>
      </c>
    </row>
    <row r="40921" spans="1:4" x14ac:dyDescent="0.2">
      <c r="A40921" s="1">
        <v>40920</v>
      </c>
      <c r="B40921" s="1" t="s">
        <v>40860</v>
      </c>
      <c r="C40921" s="1" t="s">
        <v>60</v>
      </c>
    </row>
    <row r="40922" spans="1:4" x14ac:dyDescent="0.2">
      <c r="A40922" s="1">
        <v>40921</v>
      </c>
      <c r="B40922" s="1" t="s">
        <v>40861</v>
      </c>
      <c r="C40922" s="1" t="s">
        <v>60</v>
      </c>
    </row>
    <row r="40923" spans="1:4" x14ac:dyDescent="0.2">
      <c r="A40923" s="1">
        <v>40922</v>
      </c>
      <c r="B40923" s="1" t="s">
        <v>40862</v>
      </c>
      <c r="C40923" s="1" t="s">
        <v>5</v>
      </c>
    </row>
    <row r="40924" spans="1:4" x14ac:dyDescent="0.2">
      <c r="A40924" s="1">
        <v>40923</v>
      </c>
      <c r="B40924" s="1" t="s">
        <v>40863</v>
      </c>
      <c r="C40924" s="1" t="s">
        <v>5</v>
      </c>
    </row>
    <row r="40925" spans="1:4" x14ac:dyDescent="0.2">
      <c r="A40925" s="1">
        <v>40924</v>
      </c>
      <c r="B40925" s="1" t="s">
        <v>40864</v>
      </c>
      <c r="C40925" s="1" t="s">
        <v>60</v>
      </c>
    </row>
    <row r="40926" spans="1:4" x14ac:dyDescent="0.2">
      <c r="A40926" s="1">
        <v>40925</v>
      </c>
      <c r="B40926" s="1" t="s">
        <v>40865</v>
      </c>
      <c r="C40926" s="1" t="s">
        <v>5</v>
      </c>
    </row>
    <row r="40927" spans="1:4" x14ac:dyDescent="0.2">
      <c r="A40927" s="1">
        <v>40926</v>
      </c>
      <c r="B40927" s="1" t="s">
        <v>40866</v>
      </c>
      <c r="C40927" s="1" t="s">
        <v>60</v>
      </c>
    </row>
    <row r="40928" spans="1:4" x14ac:dyDescent="0.2">
      <c r="A40928" s="1">
        <v>40927</v>
      </c>
      <c r="B40928" s="1" t="s">
        <v>40867</v>
      </c>
      <c r="C40928" s="1" t="s">
        <v>5</v>
      </c>
    </row>
    <row r="40929" spans="1:3" x14ac:dyDescent="0.2">
      <c r="A40929" s="1">
        <v>40928</v>
      </c>
      <c r="B40929" s="1" t="s">
        <v>40868</v>
      </c>
      <c r="C40929" s="1" t="s">
        <v>307</v>
      </c>
    </row>
    <row r="40930" spans="1:3" x14ac:dyDescent="0.2">
      <c r="A40930" s="1">
        <v>40929</v>
      </c>
      <c r="B40930" s="1" t="s">
        <v>40869</v>
      </c>
      <c r="C40930" s="1" t="s">
        <v>5</v>
      </c>
    </row>
    <row r="40931" spans="1:3" x14ac:dyDescent="0.2">
      <c r="A40931" s="1">
        <v>40930</v>
      </c>
      <c r="B40931" s="1" t="s">
        <v>40870</v>
      </c>
      <c r="C40931" s="1" t="s">
        <v>60</v>
      </c>
    </row>
    <row r="40932" spans="1:3" x14ac:dyDescent="0.2">
      <c r="A40932" s="1">
        <v>40931</v>
      </c>
      <c r="B40932" s="1" t="s">
        <v>40871</v>
      </c>
      <c r="C40932" s="1" t="s">
        <v>60</v>
      </c>
    </row>
    <row r="40933" spans="1:3" x14ac:dyDescent="0.2">
      <c r="A40933" s="1">
        <v>40932</v>
      </c>
      <c r="B40933" s="1" t="s">
        <v>40872</v>
      </c>
      <c r="C40933" s="1" t="s">
        <v>5</v>
      </c>
    </row>
    <row r="40934" spans="1:3" x14ac:dyDescent="0.2">
      <c r="A40934" s="1">
        <v>40933</v>
      </c>
      <c r="B40934" s="1" t="s">
        <v>40873</v>
      </c>
      <c r="C40934" s="1" t="s">
        <v>60</v>
      </c>
    </row>
    <row r="40935" spans="1:3" x14ac:dyDescent="0.2">
      <c r="A40935" s="1">
        <v>40934</v>
      </c>
      <c r="B40935" s="1" t="s">
        <v>40874</v>
      </c>
      <c r="C40935" s="1" t="s">
        <v>5</v>
      </c>
    </row>
    <row r="40936" spans="1:3" x14ac:dyDescent="0.2">
      <c r="A40936" s="1">
        <v>40935</v>
      </c>
      <c r="B40936" s="1" t="s">
        <v>40875</v>
      </c>
      <c r="C40936" s="1" t="s">
        <v>60</v>
      </c>
    </row>
    <row r="40937" spans="1:3" x14ac:dyDescent="0.2">
      <c r="A40937" s="1">
        <v>40936</v>
      </c>
      <c r="B40937" s="1" t="s">
        <v>40876</v>
      </c>
      <c r="C40937" s="1" t="s">
        <v>60</v>
      </c>
    </row>
    <row r="40938" spans="1:3" x14ac:dyDescent="0.2">
      <c r="A40938" s="1">
        <v>40937</v>
      </c>
      <c r="B40938" s="1" t="s">
        <v>40877</v>
      </c>
      <c r="C40938" s="1" t="s">
        <v>5</v>
      </c>
    </row>
    <row r="40939" spans="1:3" x14ac:dyDescent="0.2">
      <c r="A40939" s="1">
        <v>40938</v>
      </c>
      <c r="B40939" s="1" t="s">
        <v>40878</v>
      </c>
      <c r="C40939" s="1" t="s">
        <v>60</v>
      </c>
    </row>
    <row r="40940" spans="1:3" x14ac:dyDescent="0.2">
      <c r="A40940" s="1">
        <v>40939</v>
      </c>
      <c r="B40940" s="1" t="s">
        <v>40879</v>
      </c>
      <c r="C40940" s="1" t="s">
        <v>60</v>
      </c>
    </row>
    <row r="40941" spans="1:3" x14ac:dyDescent="0.2">
      <c r="A40941" s="1">
        <v>40940</v>
      </c>
      <c r="B40941" s="1" t="s">
        <v>40880</v>
      </c>
      <c r="C40941" s="1" t="s">
        <v>5</v>
      </c>
    </row>
    <row r="40942" spans="1:3" x14ac:dyDescent="0.2">
      <c r="A40942" s="1">
        <v>40941</v>
      </c>
      <c r="B40942" s="1" t="s">
        <v>40881</v>
      </c>
      <c r="C40942" s="1" t="s">
        <v>60</v>
      </c>
    </row>
    <row r="40943" spans="1:3" x14ac:dyDescent="0.2">
      <c r="A40943" s="1">
        <v>40942</v>
      </c>
      <c r="B40943" s="1" t="s">
        <v>40882</v>
      </c>
      <c r="C40943" s="1" t="s">
        <v>60</v>
      </c>
    </row>
    <row r="40944" spans="1:3" x14ac:dyDescent="0.2">
      <c r="A40944" s="1">
        <v>40943</v>
      </c>
      <c r="B40944" s="1" t="s">
        <v>40883</v>
      </c>
      <c r="C40944" s="1" t="s">
        <v>60</v>
      </c>
    </row>
    <row r="40945" spans="1:3" x14ac:dyDescent="0.2">
      <c r="A40945" s="1">
        <v>40944</v>
      </c>
      <c r="B40945" s="1" t="s">
        <v>40884</v>
      </c>
      <c r="C40945" s="1" t="s">
        <v>5</v>
      </c>
    </row>
    <row r="40946" spans="1:3" x14ac:dyDescent="0.2">
      <c r="A40946" s="1">
        <v>40945</v>
      </c>
      <c r="B40946" s="1" t="s">
        <v>40885</v>
      </c>
      <c r="C40946" s="1" t="s">
        <v>60</v>
      </c>
    </row>
    <row r="40947" spans="1:3" x14ac:dyDescent="0.2">
      <c r="A40947" s="1">
        <v>40946</v>
      </c>
      <c r="B40947" s="1" t="s">
        <v>40886</v>
      </c>
      <c r="C40947" s="1" t="s">
        <v>60</v>
      </c>
    </row>
    <row r="40948" spans="1:3" x14ac:dyDescent="0.2">
      <c r="A40948" s="1">
        <v>40947</v>
      </c>
      <c r="B40948" s="1" t="s">
        <v>40887</v>
      </c>
      <c r="C40948" s="1" t="s">
        <v>60</v>
      </c>
    </row>
    <row r="40949" spans="1:3" x14ac:dyDescent="0.2">
      <c r="A40949" s="1">
        <v>40948</v>
      </c>
      <c r="B40949" s="1" t="s">
        <v>40888</v>
      </c>
      <c r="C40949" s="1" t="s">
        <v>5</v>
      </c>
    </row>
    <row r="40950" spans="1:3" x14ac:dyDescent="0.2">
      <c r="A40950" s="1">
        <v>40949</v>
      </c>
      <c r="B40950" s="1" t="s">
        <v>40889</v>
      </c>
      <c r="C40950" s="1" t="s">
        <v>5</v>
      </c>
    </row>
    <row r="40951" spans="1:3" x14ac:dyDescent="0.2">
      <c r="A40951" s="1">
        <v>40950</v>
      </c>
      <c r="B40951" s="1" t="s">
        <v>40890</v>
      </c>
      <c r="C40951" s="1" t="s">
        <v>60</v>
      </c>
    </row>
    <row r="40952" spans="1:3" x14ac:dyDescent="0.2">
      <c r="A40952" s="1">
        <v>40951</v>
      </c>
      <c r="B40952" s="1" t="s">
        <v>40891</v>
      </c>
      <c r="C40952" s="1" t="s">
        <v>60</v>
      </c>
    </row>
    <row r="40953" spans="1:3" x14ac:dyDescent="0.2">
      <c r="A40953" s="1">
        <v>40952</v>
      </c>
      <c r="B40953" s="1" t="s">
        <v>40892</v>
      </c>
      <c r="C40953" s="1" t="s">
        <v>60</v>
      </c>
    </row>
    <row r="40954" spans="1:3" x14ac:dyDescent="0.2">
      <c r="A40954" s="1">
        <v>40953</v>
      </c>
      <c r="B40954" s="1" t="s">
        <v>40893</v>
      </c>
      <c r="C40954" s="1" t="s">
        <v>60</v>
      </c>
    </row>
    <row r="40955" spans="1:3" x14ac:dyDescent="0.2">
      <c r="A40955" s="1">
        <v>40954</v>
      </c>
      <c r="B40955" s="1" t="s">
        <v>40894</v>
      </c>
      <c r="C40955" s="1" t="s">
        <v>60</v>
      </c>
    </row>
    <row r="40956" spans="1:3" x14ac:dyDescent="0.2">
      <c r="A40956" s="1">
        <v>40955</v>
      </c>
      <c r="B40956" s="1" t="s">
        <v>40895</v>
      </c>
      <c r="C40956" s="1" t="s">
        <v>60</v>
      </c>
    </row>
    <row r="40957" spans="1:3" x14ac:dyDescent="0.2">
      <c r="A40957" s="1">
        <v>40956</v>
      </c>
      <c r="B40957" s="1" t="s">
        <v>40896</v>
      </c>
      <c r="C40957" s="1" t="s">
        <v>60</v>
      </c>
    </row>
    <row r="40958" spans="1:3" x14ac:dyDescent="0.2">
      <c r="A40958" s="1">
        <v>40957</v>
      </c>
      <c r="B40958" s="1" t="s">
        <v>40897</v>
      </c>
      <c r="C40958" s="1" t="s">
        <v>60</v>
      </c>
    </row>
    <row r="40959" spans="1:3" x14ac:dyDescent="0.2">
      <c r="A40959" s="1">
        <v>40958</v>
      </c>
      <c r="B40959" s="1" t="s">
        <v>40898</v>
      </c>
      <c r="C40959" s="1" t="s">
        <v>60</v>
      </c>
    </row>
    <row r="40960" spans="1:3" x14ac:dyDescent="0.2">
      <c r="A40960" s="1">
        <v>40959</v>
      </c>
      <c r="B40960" s="1" t="s">
        <v>40899</v>
      </c>
      <c r="C40960" s="1" t="s">
        <v>60</v>
      </c>
    </row>
    <row r="40961" spans="1:3" x14ac:dyDescent="0.2">
      <c r="A40961" s="1">
        <v>40960</v>
      </c>
      <c r="B40961" s="1" t="s">
        <v>40900</v>
      </c>
      <c r="C40961" s="1" t="s">
        <v>5</v>
      </c>
    </row>
    <row r="40962" spans="1:3" x14ac:dyDescent="0.2">
      <c r="A40962" s="1">
        <v>40961</v>
      </c>
      <c r="B40962" s="1" t="s">
        <v>40901</v>
      </c>
      <c r="C40962" s="1" t="s">
        <v>5</v>
      </c>
    </row>
    <row r="40963" spans="1:3" x14ac:dyDescent="0.2">
      <c r="A40963" s="1">
        <v>40962</v>
      </c>
      <c r="B40963" s="1" t="s">
        <v>40902</v>
      </c>
      <c r="C40963" s="1" t="s">
        <v>5</v>
      </c>
    </row>
    <row r="40964" spans="1:3" x14ac:dyDescent="0.2">
      <c r="A40964" s="1">
        <v>40963</v>
      </c>
      <c r="B40964" s="1" t="s">
        <v>40903</v>
      </c>
      <c r="C40964" s="1" t="s">
        <v>5</v>
      </c>
    </row>
    <row r="40965" spans="1:3" x14ac:dyDescent="0.2">
      <c r="A40965" s="1">
        <v>40964</v>
      </c>
      <c r="B40965" s="1" t="s">
        <v>40904</v>
      </c>
      <c r="C40965" s="1" t="s">
        <v>5</v>
      </c>
    </row>
    <row r="40966" spans="1:3" x14ac:dyDescent="0.2">
      <c r="A40966" s="1">
        <v>40965</v>
      </c>
      <c r="B40966" s="1" t="s">
        <v>40905</v>
      </c>
      <c r="C40966" s="1" t="s">
        <v>5</v>
      </c>
    </row>
    <row r="40967" spans="1:3" x14ac:dyDescent="0.2">
      <c r="A40967" s="1">
        <v>40966</v>
      </c>
      <c r="B40967" s="1" t="s">
        <v>40906</v>
      </c>
      <c r="C40967" s="1" t="s">
        <v>5</v>
      </c>
    </row>
    <row r="40968" spans="1:3" x14ac:dyDescent="0.2">
      <c r="A40968" s="1">
        <v>40967</v>
      </c>
      <c r="B40968" s="1" t="s">
        <v>40907</v>
      </c>
      <c r="C40968" s="1" t="s">
        <v>5</v>
      </c>
    </row>
    <row r="40969" spans="1:3" x14ac:dyDescent="0.2">
      <c r="A40969" s="1">
        <v>40968</v>
      </c>
      <c r="B40969" s="1" t="s">
        <v>40908</v>
      </c>
      <c r="C40969" s="1" t="s">
        <v>5</v>
      </c>
    </row>
    <row r="40970" spans="1:3" x14ac:dyDescent="0.2">
      <c r="A40970" s="1">
        <v>40969</v>
      </c>
      <c r="B40970" s="1" t="s">
        <v>40909</v>
      </c>
      <c r="C40970" s="1" t="s">
        <v>5</v>
      </c>
    </row>
    <row r="40971" spans="1:3" x14ac:dyDescent="0.2">
      <c r="A40971" s="1">
        <v>40970</v>
      </c>
      <c r="B40971" s="1" t="s">
        <v>40910</v>
      </c>
      <c r="C40971" s="1" t="s">
        <v>5</v>
      </c>
    </row>
    <row r="40972" spans="1:3" x14ac:dyDescent="0.2">
      <c r="A40972" s="1">
        <v>40971</v>
      </c>
      <c r="B40972" s="1" t="s">
        <v>40911</v>
      </c>
      <c r="C40972" s="1" t="s">
        <v>5</v>
      </c>
    </row>
    <row r="40973" spans="1:3" x14ac:dyDescent="0.2">
      <c r="A40973" s="1">
        <v>40972</v>
      </c>
      <c r="B40973" s="1" t="s">
        <v>40912</v>
      </c>
      <c r="C40973" s="1" t="s">
        <v>5</v>
      </c>
    </row>
    <row r="40974" spans="1:3" x14ac:dyDescent="0.2">
      <c r="A40974" s="1">
        <v>40973</v>
      </c>
      <c r="B40974" s="1" t="s">
        <v>40913</v>
      </c>
      <c r="C40974" s="1" t="s">
        <v>60</v>
      </c>
    </row>
    <row r="40975" spans="1:3" x14ac:dyDescent="0.2">
      <c r="A40975" s="1">
        <v>40974</v>
      </c>
      <c r="B40975" s="1" t="s">
        <v>40914</v>
      </c>
      <c r="C40975" s="1" t="s">
        <v>5</v>
      </c>
    </row>
    <row r="40976" spans="1:3" x14ac:dyDescent="0.2">
      <c r="A40976" s="1">
        <v>40975</v>
      </c>
      <c r="B40976" s="1" t="s">
        <v>40915</v>
      </c>
      <c r="C40976" s="1" t="s">
        <v>5</v>
      </c>
    </row>
    <row r="40977" spans="1:3" x14ac:dyDescent="0.2">
      <c r="A40977" s="1">
        <v>40976</v>
      </c>
      <c r="B40977" s="1" t="s">
        <v>40916</v>
      </c>
      <c r="C40977" s="1" t="s">
        <v>5</v>
      </c>
    </row>
    <row r="40978" spans="1:3" x14ac:dyDescent="0.2">
      <c r="A40978" s="1">
        <v>40977</v>
      </c>
      <c r="B40978" s="1" t="s">
        <v>40917</v>
      </c>
      <c r="C40978" s="1" t="s">
        <v>60</v>
      </c>
    </row>
    <row r="40979" spans="1:3" x14ac:dyDescent="0.2">
      <c r="A40979" s="1">
        <v>40978</v>
      </c>
      <c r="B40979" s="1" t="s">
        <v>40918</v>
      </c>
      <c r="C40979" s="1" t="s">
        <v>5</v>
      </c>
    </row>
    <row r="40980" spans="1:3" x14ac:dyDescent="0.2">
      <c r="A40980" s="1">
        <v>40979</v>
      </c>
      <c r="B40980" s="1" t="s">
        <v>40919</v>
      </c>
      <c r="C40980" s="1" t="s">
        <v>5</v>
      </c>
    </row>
    <row r="40981" spans="1:3" x14ac:dyDescent="0.2">
      <c r="A40981" s="1">
        <v>40980</v>
      </c>
      <c r="B40981" s="1" t="s">
        <v>40920</v>
      </c>
      <c r="C40981" s="1" t="s">
        <v>5</v>
      </c>
    </row>
    <row r="40982" spans="1:3" x14ac:dyDescent="0.2">
      <c r="A40982" s="1">
        <v>40981</v>
      </c>
      <c r="B40982" s="1" t="s">
        <v>40921</v>
      </c>
      <c r="C40982" s="1" t="s">
        <v>60</v>
      </c>
    </row>
    <row r="40983" spans="1:3" x14ac:dyDescent="0.2">
      <c r="A40983" s="1">
        <v>40982</v>
      </c>
      <c r="B40983" s="1" t="s">
        <v>40922</v>
      </c>
      <c r="C40983" s="1" t="s">
        <v>5</v>
      </c>
    </row>
    <row r="40984" spans="1:3" x14ac:dyDescent="0.2">
      <c r="A40984" s="1">
        <v>40983</v>
      </c>
      <c r="B40984" s="1" t="s">
        <v>40923</v>
      </c>
      <c r="C40984" s="1" t="s">
        <v>5</v>
      </c>
    </row>
    <row r="40985" spans="1:3" x14ac:dyDescent="0.2">
      <c r="A40985" s="1">
        <v>40984</v>
      </c>
      <c r="B40985" s="1" t="s">
        <v>40924</v>
      </c>
      <c r="C40985" s="1" t="s">
        <v>60</v>
      </c>
    </row>
    <row r="40986" spans="1:3" x14ac:dyDescent="0.2">
      <c r="A40986" s="1">
        <v>40985</v>
      </c>
      <c r="B40986" s="1" t="s">
        <v>40925</v>
      </c>
      <c r="C40986" s="1" t="s">
        <v>60</v>
      </c>
    </row>
    <row r="40987" spans="1:3" x14ac:dyDescent="0.2">
      <c r="A40987" s="1">
        <v>40986</v>
      </c>
      <c r="B40987" s="1" t="s">
        <v>40926</v>
      </c>
      <c r="C40987" s="1" t="s">
        <v>5</v>
      </c>
    </row>
    <row r="40988" spans="1:3" x14ac:dyDescent="0.2">
      <c r="A40988" s="1">
        <v>40987</v>
      </c>
      <c r="B40988" s="1" t="s">
        <v>40927</v>
      </c>
      <c r="C40988" s="1" t="s">
        <v>5</v>
      </c>
    </row>
    <row r="40989" spans="1:3" x14ac:dyDescent="0.2">
      <c r="A40989" s="1">
        <v>40988</v>
      </c>
      <c r="B40989" s="1" t="s">
        <v>40928</v>
      </c>
      <c r="C40989" s="1" t="s">
        <v>5</v>
      </c>
    </row>
    <row r="40990" spans="1:3" x14ac:dyDescent="0.2">
      <c r="A40990" s="1">
        <v>40989</v>
      </c>
      <c r="B40990" s="1" t="s">
        <v>40929</v>
      </c>
      <c r="C40990" s="1" t="s">
        <v>5</v>
      </c>
    </row>
    <row r="40991" spans="1:3" x14ac:dyDescent="0.2">
      <c r="A40991" s="1">
        <v>40990</v>
      </c>
      <c r="B40991" s="1" t="s">
        <v>40930</v>
      </c>
      <c r="C40991" s="1" t="s">
        <v>5</v>
      </c>
    </row>
    <row r="40992" spans="1:3" x14ac:dyDescent="0.2">
      <c r="A40992" s="1">
        <v>40991</v>
      </c>
      <c r="B40992" s="1" t="s">
        <v>40931</v>
      </c>
      <c r="C40992" s="1" t="s">
        <v>60</v>
      </c>
    </row>
    <row r="40993" spans="1:3" x14ac:dyDescent="0.2">
      <c r="A40993" s="1">
        <v>40992</v>
      </c>
      <c r="B40993" s="1" t="s">
        <v>40932</v>
      </c>
      <c r="C40993" s="1" t="s">
        <v>60</v>
      </c>
    </row>
    <row r="40994" spans="1:3" x14ac:dyDescent="0.2">
      <c r="A40994" s="1">
        <v>40993</v>
      </c>
      <c r="B40994" s="1" t="s">
        <v>40933</v>
      </c>
      <c r="C40994" s="1" t="s">
        <v>60</v>
      </c>
    </row>
    <row r="40995" spans="1:3" x14ac:dyDescent="0.2">
      <c r="A40995" s="1">
        <v>40994</v>
      </c>
      <c r="B40995" s="1" t="s">
        <v>40934</v>
      </c>
      <c r="C40995" s="1" t="s">
        <v>60</v>
      </c>
    </row>
    <row r="40996" spans="1:3" x14ac:dyDescent="0.2">
      <c r="A40996" s="1">
        <v>40995</v>
      </c>
      <c r="B40996" s="1" t="s">
        <v>40935</v>
      </c>
      <c r="C40996" s="1" t="s">
        <v>60</v>
      </c>
    </row>
    <row r="40997" spans="1:3" x14ac:dyDescent="0.2">
      <c r="A40997" s="1">
        <v>40996</v>
      </c>
      <c r="B40997" s="1" t="s">
        <v>40936</v>
      </c>
      <c r="C40997" s="1" t="s">
        <v>60</v>
      </c>
    </row>
    <row r="40998" spans="1:3" x14ac:dyDescent="0.2">
      <c r="A40998" s="1">
        <v>40997</v>
      </c>
      <c r="B40998" s="1" t="s">
        <v>40937</v>
      </c>
      <c r="C40998" s="1" t="s">
        <v>60</v>
      </c>
    </row>
    <row r="40999" spans="1:3" x14ac:dyDescent="0.2">
      <c r="A40999" s="1">
        <v>40998</v>
      </c>
      <c r="B40999" s="1" t="s">
        <v>40938</v>
      </c>
      <c r="C40999" s="1" t="s">
        <v>60</v>
      </c>
    </row>
    <row r="41000" spans="1:3" x14ac:dyDescent="0.2">
      <c r="A41000" s="1">
        <v>40999</v>
      </c>
      <c r="B41000" s="1" t="s">
        <v>40939</v>
      </c>
      <c r="C41000" s="1" t="s">
        <v>60</v>
      </c>
    </row>
    <row r="41001" spans="1:3" x14ac:dyDescent="0.2">
      <c r="A41001" s="1">
        <v>41000</v>
      </c>
      <c r="B41001" s="1" t="s">
        <v>40940</v>
      </c>
      <c r="C41001" s="1" t="s">
        <v>5</v>
      </c>
    </row>
    <row r="41002" spans="1:3" x14ac:dyDescent="0.2">
      <c r="A41002" s="1">
        <v>41001</v>
      </c>
      <c r="B41002" s="1" t="s">
        <v>40941</v>
      </c>
      <c r="C41002" s="1" t="s">
        <v>60</v>
      </c>
    </row>
    <row r="41003" spans="1:3" x14ac:dyDescent="0.2">
      <c r="A41003" s="1">
        <v>41002</v>
      </c>
      <c r="B41003" s="1" t="s">
        <v>40942</v>
      </c>
      <c r="C41003" s="1" t="s">
        <v>60</v>
      </c>
    </row>
    <row r="41004" spans="1:3" x14ac:dyDescent="0.2">
      <c r="A41004" s="1">
        <v>41003</v>
      </c>
      <c r="B41004" s="1" t="s">
        <v>40943</v>
      </c>
      <c r="C41004" s="1" t="s">
        <v>60</v>
      </c>
    </row>
    <row r="41005" spans="1:3" x14ac:dyDescent="0.2">
      <c r="A41005" s="1">
        <v>41004</v>
      </c>
      <c r="B41005" s="1" t="s">
        <v>40944</v>
      </c>
      <c r="C41005" s="1" t="s">
        <v>60</v>
      </c>
    </row>
    <row r="41006" spans="1:3" x14ac:dyDescent="0.2">
      <c r="A41006" s="1">
        <v>41005</v>
      </c>
      <c r="B41006" s="1" t="s">
        <v>40945</v>
      </c>
      <c r="C41006" s="1" t="s">
        <v>60</v>
      </c>
    </row>
    <row r="41007" spans="1:3" x14ac:dyDescent="0.2">
      <c r="A41007" s="1">
        <v>41006</v>
      </c>
      <c r="B41007" s="1" t="s">
        <v>40946</v>
      </c>
      <c r="C41007" s="1" t="s">
        <v>5</v>
      </c>
    </row>
    <row r="41008" spans="1:3" x14ac:dyDescent="0.2">
      <c r="A41008" s="1">
        <v>41007</v>
      </c>
      <c r="B41008" s="1" t="s">
        <v>40947</v>
      </c>
      <c r="C41008" s="1" t="s">
        <v>5</v>
      </c>
    </row>
    <row r="41009" spans="1:4" x14ac:dyDescent="0.2">
      <c r="A41009" s="1">
        <v>41008</v>
      </c>
      <c r="B41009" s="1" t="s">
        <v>40948</v>
      </c>
      <c r="C41009" s="1" t="s">
        <v>5</v>
      </c>
    </row>
    <row r="41010" spans="1:4" x14ac:dyDescent="0.2">
      <c r="A41010" s="1">
        <v>41009</v>
      </c>
      <c r="B41010" s="1" t="s">
        <v>40949</v>
      </c>
      <c r="C41010" s="1" t="s">
        <v>5</v>
      </c>
    </row>
    <row r="41011" spans="1:4" x14ac:dyDescent="0.2">
      <c r="A41011" s="1">
        <v>41010</v>
      </c>
      <c r="B41011" s="1" t="s">
        <v>40950</v>
      </c>
      <c r="C41011" s="1" t="s">
        <v>5</v>
      </c>
    </row>
    <row r="41012" spans="1:4" x14ac:dyDescent="0.2">
      <c r="A41012" s="1">
        <v>41011</v>
      </c>
      <c r="B41012" s="1" t="s">
        <v>40951</v>
      </c>
      <c r="C41012" s="1" t="s">
        <v>5</v>
      </c>
    </row>
    <row r="41013" spans="1:4" x14ac:dyDescent="0.2">
      <c r="A41013" s="1">
        <v>41012</v>
      </c>
      <c r="B41013" s="1" t="s">
        <v>40952</v>
      </c>
      <c r="C41013" s="1" t="s">
        <v>5</v>
      </c>
    </row>
    <row r="41014" spans="1:4" x14ac:dyDescent="0.2">
      <c r="A41014" s="1">
        <v>41013</v>
      </c>
      <c r="B41014" s="1" t="s">
        <v>40953</v>
      </c>
      <c r="C41014" s="1" t="s">
        <v>5</v>
      </c>
    </row>
    <row r="41015" spans="1:4" x14ac:dyDescent="0.2">
      <c r="A41015" s="1">
        <v>41014</v>
      </c>
      <c r="B41015" s="1" t="s">
        <v>40954</v>
      </c>
      <c r="C41015" s="1" t="s">
        <v>60</v>
      </c>
    </row>
    <row r="41016" spans="1:4" x14ac:dyDescent="0.2">
      <c r="A41016" s="1">
        <v>41015</v>
      </c>
      <c r="B41016" s="1" t="s">
        <v>40955</v>
      </c>
      <c r="C41016" s="1" t="s">
        <v>5</v>
      </c>
    </row>
    <row r="41017" spans="1:4" x14ac:dyDescent="0.2">
      <c r="A41017" s="1">
        <v>41016</v>
      </c>
      <c r="B41017" s="1" t="s">
        <v>40956</v>
      </c>
      <c r="C41017" s="1" t="s">
        <v>5</v>
      </c>
    </row>
    <row r="41018" spans="1:4" x14ac:dyDescent="0.2">
      <c r="A41018" s="1">
        <v>41017</v>
      </c>
      <c r="B41018" s="1" t="s">
        <v>40957</v>
      </c>
      <c r="C41018" s="1" t="s">
        <v>60</v>
      </c>
    </row>
    <row r="41019" spans="1:4" x14ac:dyDescent="0.2">
      <c r="A41019" s="1">
        <v>41018</v>
      </c>
      <c r="B41019" s="1" t="s">
        <v>40958</v>
      </c>
      <c r="C41019" s="1" t="s">
        <v>5</v>
      </c>
    </row>
    <row r="41020" spans="1:4" x14ac:dyDescent="0.2">
      <c r="A41020" s="1">
        <v>41019</v>
      </c>
      <c r="B41020" s="1" t="s">
        <v>40959</v>
      </c>
      <c r="C41020" s="1" t="s">
        <v>60</v>
      </c>
      <c r="D41020" s="1" t="s">
        <v>61</v>
      </c>
    </row>
    <row r="41021" spans="1:4" x14ac:dyDescent="0.2">
      <c r="A41021" s="1">
        <v>41020</v>
      </c>
      <c r="B41021" s="1" t="s">
        <v>40960</v>
      </c>
      <c r="C41021" s="1" t="s">
        <v>5</v>
      </c>
    </row>
    <row r="41022" spans="1:4" x14ac:dyDescent="0.2">
      <c r="A41022" s="1">
        <v>41021</v>
      </c>
      <c r="B41022" s="1" t="s">
        <v>40961</v>
      </c>
      <c r="C41022" s="1" t="s">
        <v>5</v>
      </c>
    </row>
    <row r="41023" spans="1:4" x14ac:dyDescent="0.2">
      <c r="A41023" s="1">
        <v>41022</v>
      </c>
      <c r="B41023" s="1" t="s">
        <v>40962</v>
      </c>
      <c r="C41023" s="1" t="s">
        <v>5</v>
      </c>
    </row>
    <row r="41024" spans="1:4" x14ac:dyDescent="0.2">
      <c r="A41024" s="1">
        <v>41023</v>
      </c>
      <c r="B41024" s="1" t="s">
        <v>40963</v>
      </c>
      <c r="C41024" s="1" t="s">
        <v>5</v>
      </c>
    </row>
    <row r="41025" spans="1:3" x14ac:dyDescent="0.2">
      <c r="A41025" s="1">
        <v>41024</v>
      </c>
      <c r="B41025" s="1" t="s">
        <v>40964</v>
      </c>
      <c r="C41025" s="1" t="s">
        <v>60</v>
      </c>
    </row>
    <row r="41026" spans="1:3" x14ac:dyDescent="0.2">
      <c r="A41026" s="1">
        <v>41025</v>
      </c>
      <c r="B41026" s="1" t="s">
        <v>40965</v>
      </c>
      <c r="C41026" s="1" t="s">
        <v>60</v>
      </c>
    </row>
    <row r="41027" spans="1:3" x14ac:dyDescent="0.2">
      <c r="A41027" s="1">
        <v>41026</v>
      </c>
      <c r="B41027" s="1" t="s">
        <v>40966</v>
      </c>
      <c r="C41027" s="1" t="s">
        <v>60</v>
      </c>
    </row>
    <row r="41028" spans="1:3" x14ac:dyDescent="0.2">
      <c r="A41028" s="1">
        <v>41027</v>
      </c>
      <c r="B41028" s="1" t="s">
        <v>40967</v>
      </c>
      <c r="C41028" s="1" t="s">
        <v>60</v>
      </c>
    </row>
    <row r="41029" spans="1:3" x14ac:dyDescent="0.2">
      <c r="A41029" s="1">
        <v>41028</v>
      </c>
      <c r="B41029" s="1" t="s">
        <v>40968</v>
      </c>
      <c r="C41029" s="1" t="s">
        <v>60</v>
      </c>
    </row>
    <row r="41030" spans="1:3" x14ac:dyDescent="0.2">
      <c r="A41030" s="1">
        <v>41029</v>
      </c>
      <c r="B41030" s="1" t="s">
        <v>40969</v>
      </c>
      <c r="C41030" s="1" t="s">
        <v>60</v>
      </c>
    </row>
    <row r="41031" spans="1:3" x14ac:dyDescent="0.2">
      <c r="A41031" s="1">
        <v>41030</v>
      </c>
      <c r="B41031" s="1" t="s">
        <v>40970</v>
      </c>
      <c r="C41031" s="1" t="s">
        <v>60</v>
      </c>
    </row>
    <row r="41032" spans="1:3" x14ac:dyDescent="0.2">
      <c r="A41032" s="1">
        <v>41031</v>
      </c>
      <c r="B41032" s="1" t="s">
        <v>40971</v>
      </c>
      <c r="C41032" s="1" t="s">
        <v>5</v>
      </c>
    </row>
    <row r="41033" spans="1:3" x14ac:dyDescent="0.2">
      <c r="A41033" s="1">
        <v>41032</v>
      </c>
      <c r="B41033" s="1" t="s">
        <v>40972</v>
      </c>
      <c r="C41033" s="1" t="s">
        <v>5</v>
      </c>
    </row>
    <row r="41034" spans="1:3" x14ac:dyDescent="0.2">
      <c r="A41034" s="1">
        <v>41033</v>
      </c>
      <c r="B41034" s="1" t="s">
        <v>40973</v>
      </c>
      <c r="C41034" s="1" t="s">
        <v>60</v>
      </c>
    </row>
    <row r="41035" spans="1:3" x14ac:dyDescent="0.2">
      <c r="A41035" s="1">
        <v>41034</v>
      </c>
      <c r="B41035" s="1" t="s">
        <v>40974</v>
      </c>
      <c r="C41035" s="1" t="s">
        <v>5</v>
      </c>
    </row>
    <row r="41036" spans="1:3" x14ac:dyDescent="0.2">
      <c r="A41036" s="1">
        <v>41035</v>
      </c>
      <c r="B41036" s="1" t="s">
        <v>40975</v>
      </c>
      <c r="C41036" s="1" t="s">
        <v>5</v>
      </c>
    </row>
    <row r="41037" spans="1:3" x14ac:dyDescent="0.2">
      <c r="A41037" s="1">
        <v>41036</v>
      </c>
      <c r="B41037" s="1" t="s">
        <v>40976</v>
      </c>
      <c r="C41037" s="1" t="s">
        <v>60</v>
      </c>
    </row>
    <row r="41038" spans="1:3" x14ac:dyDescent="0.2">
      <c r="A41038" s="1">
        <v>41037</v>
      </c>
      <c r="B41038" s="1" t="s">
        <v>40977</v>
      </c>
      <c r="C41038" s="1" t="s">
        <v>60</v>
      </c>
    </row>
    <row r="41039" spans="1:3" x14ac:dyDescent="0.2">
      <c r="A41039" s="1">
        <v>41038</v>
      </c>
      <c r="B41039" s="1" t="s">
        <v>40978</v>
      </c>
      <c r="C41039" s="1" t="s">
        <v>5</v>
      </c>
    </row>
    <row r="41040" spans="1:3" x14ac:dyDescent="0.2">
      <c r="A41040" s="1">
        <v>41039</v>
      </c>
      <c r="B41040" s="1" t="s">
        <v>40979</v>
      </c>
      <c r="C41040" s="1" t="s">
        <v>5</v>
      </c>
    </row>
    <row r="41041" spans="1:4" x14ac:dyDescent="0.2">
      <c r="A41041" s="1">
        <v>41040</v>
      </c>
      <c r="B41041" s="1" t="s">
        <v>40980</v>
      </c>
      <c r="C41041" s="1" t="s">
        <v>60</v>
      </c>
      <c r="D41041" s="1" t="s">
        <v>61</v>
      </c>
    </row>
    <row r="41042" spans="1:4" x14ac:dyDescent="0.2">
      <c r="A41042" s="1">
        <v>41041</v>
      </c>
      <c r="B41042" s="1" t="s">
        <v>40981</v>
      </c>
      <c r="C41042" s="1" t="s">
        <v>5</v>
      </c>
    </row>
    <row r="41043" spans="1:4" x14ac:dyDescent="0.2">
      <c r="A41043" s="1">
        <v>41042</v>
      </c>
      <c r="B41043" s="1" t="s">
        <v>40982</v>
      </c>
      <c r="C41043" s="1" t="s">
        <v>5</v>
      </c>
    </row>
    <row r="41044" spans="1:4" x14ac:dyDescent="0.2">
      <c r="A41044" s="1">
        <v>41043</v>
      </c>
      <c r="B41044" s="1" t="s">
        <v>40983</v>
      </c>
      <c r="C41044" s="1" t="s">
        <v>60</v>
      </c>
    </row>
    <row r="41045" spans="1:4" x14ac:dyDescent="0.2">
      <c r="A41045" s="1">
        <v>41044</v>
      </c>
      <c r="B41045" s="1" t="s">
        <v>40984</v>
      </c>
      <c r="C41045" s="1" t="s">
        <v>60</v>
      </c>
    </row>
    <row r="41046" spans="1:4" x14ac:dyDescent="0.2">
      <c r="A41046" s="1">
        <v>41045</v>
      </c>
      <c r="B41046" s="1" t="s">
        <v>40985</v>
      </c>
      <c r="C41046" s="1" t="s">
        <v>60</v>
      </c>
    </row>
    <row r="41047" spans="1:4" x14ac:dyDescent="0.2">
      <c r="A41047" s="1">
        <v>41046</v>
      </c>
      <c r="B41047" s="1" t="s">
        <v>40986</v>
      </c>
      <c r="C41047" s="1" t="s">
        <v>60</v>
      </c>
    </row>
    <row r="41048" spans="1:4" x14ac:dyDescent="0.2">
      <c r="A41048" s="1">
        <v>41047</v>
      </c>
      <c r="B41048" s="1" t="s">
        <v>40987</v>
      </c>
      <c r="C41048" s="1" t="s">
        <v>60</v>
      </c>
    </row>
    <row r="41049" spans="1:4" x14ac:dyDescent="0.2">
      <c r="A41049" s="1">
        <v>41048</v>
      </c>
      <c r="B41049" s="1" t="s">
        <v>40988</v>
      </c>
      <c r="C41049" s="1" t="s">
        <v>60</v>
      </c>
    </row>
    <row r="41050" spans="1:4" x14ac:dyDescent="0.2">
      <c r="A41050" s="1">
        <v>41049</v>
      </c>
      <c r="B41050" s="1" t="s">
        <v>40989</v>
      </c>
      <c r="C41050" s="1" t="s">
        <v>60</v>
      </c>
    </row>
    <row r="41051" spans="1:4" x14ac:dyDescent="0.2">
      <c r="A41051" s="1">
        <v>41050</v>
      </c>
      <c r="B41051" s="1" t="s">
        <v>40990</v>
      </c>
      <c r="C41051" s="1" t="s">
        <v>60</v>
      </c>
    </row>
    <row r="41052" spans="1:4" x14ac:dyDescent="0.2">
      <c r="A41052" s="1">
        <v>41051</v>
      </c>
      <c r="B41052" s="1" t="s">
        <v>40991</v>
      </c>
      <c r="C41052" s="1" t="s">
        <v>60</v>
      </c>
    </row>
    <row r="41053" spans="1:4" x14ac:dyDescent="0.2">
      <c r="A41053" s="1">
        <v>41052</v>
      </c>
      <c r="B41053" s="1" t="s">
        <v>40992</v>
      </c>
      <c r="C41053" s="1" t="s">
        <v>60</v>
      </c>
    </row>
    <row r="41054" spans="1:4" x14ac:dyDescent="0.2">
      <c r="A41054" s="1">
        <v>41053</v>
      </c>
      <c r="B41054" s="1" t="s">
        <v>40993</v>
      </c>
      <c r="C41054" s="1" t="s">
        <v>60</v>
      </c>
    </row>
    <row r="41055" spans="1:4" x14ac:dyDescent="0.2">
      <c r="A41055" s="1">
        <v>41054</v>
      </c>
      <c r="B41055" s="1" t="s">
        <v>40994</v>
      </c>
      <c r="C41055" s="1" t="s">
        <v>60</v>
      </c>
    </row>
    <row r="41056" spans="1:4" x14ac:dyDescent="0.2">
      <c r="A41056" s="1">
        <v>41055</v>
      </c>
      <c r="B41056" s="1" t="s">
        <v>40995</v>
      </c>
      <c r="C41056" s="1" t="s">
        <v>60</v>
      </c>
    </row>
    <row r="41057" spans="1:4" x14ac:dyDescent="0.2">
      <c r="A41057" s="1">
        <v>41056</v>
      </c>
      <c r="B41057" s="1" t="s">
        <v>40996</v>
      </c>
      <c r="C41057" s="1" t="s">
        <v>60</v>
      </c>
    </row>
    <row r="41058" spans="1:4" x14ac:dyDescent="0.2">
      <c r="A41058" s="1">
        <v>41057</v>
      </c>
      <c r="B41058" s="1" t="s">
        <v>40997</v>
      </c>
      <c r="C41058" s="1" t="s">
        <v>60</v>
      </c>
    </row>
    <row r="41059" spans="1:4" x14ac:dyDescent="0.2">
      <c r="A41059" s="1">
        <v>41058</v>
      </c>
      <c r="B41059" s="1" t="s">
        <v>40998</v>
      </c>
      <c r="C41059" s="1" t="s">
        <v>60</v>
      </c>
    </row>
    <row r="41060" spans="1:4" x14ac:dyDescent="0.2">
      <c r="A41060" s="1">
        <v>41059</v>
      </c>
      <c r="B41060" s="1" t="s">
        <v>40999</v>
      </c>
      <c r="C41060" s="1" t="s">
        <v>60</v>
      </c>
    </row>
    <row r="41061" spans="1:4" x14ac:dyDescent="0.2">
      <c r="A41061" s="1">
        <v>41060</v>
      </c>
      <c r="B41061" s="1" t="s">
        <v>41000</v>
      </c>
      <c r="C41061" s="1" t="s">
        <v>60</v>
      </c>
    </row>
    <row r="41062" spans="1:4" x14ac:dyDescent="0.2">
      <c r="A41062" s="1">
        <v>41061</v>
      </c>
      <c r="B41062" s="1" t="s">
        <v>41001</v>
      </c>
      <c r="C41062" s="1" t="s">
        <v>60</v>
      </c>
    </row>
    <row r="41063" spans="1:4" x14ac:dyDescent="0.2">
      <c r="A41063" s="1">
        <v>41062</v>
      </c>
      <c r="B41063" s="1" t="s">
        <v>41002</v>
      </c>
      <c r="C41063" s="1" t="s">
        <v>5</v>
      </c>
    </row>
    <row r="41064" spans="1:4" x14ac:dyDescent="0.2">
      <c r="A41064" s="1">
        <v>41063</v>
      </c>
      <c r="B41064" s="1" t="s">
        <v>41003</v>
      </c>
      <c r="C41064" s="1" t="s">
        <v>60</v>
      </c>
    </row>
    <row r="41065" spans="1:4" x14ac:dyDescent="0.2">
      <c r="A41065" s="1">
        <v>41064</v>
      </c>
      <c r="B41065" s="1" t="s">
        <v>41004</v>
      </c>
      <c r="C41065" s="1" t="s">
        <v>60</v>
      </c>
      <c r="D41065" s="1" t="s">
        <v>61</v>
      </c>
    </row>
    <row r="41066" spans="1:4" x14ac:dyDescent="0.2">
      <c r="A41066" s="1">
        <v>41065</v>
      </c>
      <c r="B41066" s="1" t="s">
        <v>41005</v>
      </c>
      <c r="C41066" s="1" t="s">
        <v>60</v>
      </c>
    </row>
    <row r="41067" spans="1:4" x14ac:dyDescent="0.2">
      <c r="A41067" s="1">
        <v>41066</v>
      </c>
      <c r="B41067" s="1" t="s">
        <v>41006</v>
      </c>
      <c r="C41067" s="1" t="s">
        <v>60</v>
      </c>
    </row>
    <row r="41068" spans="1:4" x14ac:dyDescent="0.2">
      <c r="A41068" s="1">
        <v>41067</v>
      </c>
      <c r="B41068" s="1" t="s">
        <v>41007</v>
      </c>
      <c r="C41068" s="1" t="s">
        <v>60</v>
      </c>
    </row>
    <row r="41069" spans="1:4" x14ac:dyDescent="0.2">
      <c r="A41069" s="1">
        <v>41068</v>
      </c>
      <c r="B41069" s="1" t="s">
        <v>41008</v>
      </c>
      <c r="C41069" s="1" t="s">
        <v>60</v>
      </c>
    </row>
    <row r="41070" spans="1:4" x14ac:dyDescent="0.2">
      <c r="A41070" s="1">
        <v>41069</v>
      </c>
      <c r="B41070" s="1" t="s">
        <v>41009</v>
      </c>
      <c r="C41070" s="1" t="s">
        <v>60</v>
      </c>
    </row>
    <row r="41071" spans="1:4" x14ac:dyDescent="0.2">
      <c r="A41071" s="1">
        <v>41070</v>
      </c>
      <c r="B41071" s="1" t="s">
        <v>41010</v>
      </c>
      <c r="C41071" s="1" t="s">
        <v>60</v>
      </c>
    </row>
    <row r="41072" spans="1:4" x14ac:dyDescent="0.2">
      <c r="A41072" s="1">
        <v>41071</v>
      </c>
      <c r="B41072" s="1" t="s">
        <v>41011</v>
      </c>
      <c r="C41072" s="1" t="s">
        <v>60</v>
      </c>
    </row>
    <row r="41073" spans="1:4" x14ac:dyDescent="0.2">
      <c r="A41073" s="1">
        <v>41072</v>
      </c>
      <c r="B41073" s="1" t="s">
        <v>41012</v>
      </c>
      <c r="C41073" s="1" t="s">
        <v>5</v>
      </c>
    </row>
    <row r="41074" spans="1:4" x14ac:dyDescent="0.2">
      <c r="A41074" s="1">
        <v>41073</v>
      </c>
      <c r="B41074" s="1" t="s">
        <v>41013</v>
      </c>
      <c r="C41074" s="1" t="s">
        <v>60</v>
      </c>
    </row>
    <row r="41075" spans="1:4" x14ac:dyDescent="0.2">
      <c r="A41075" s="1">
        <v>41074</v>
      </c>
      <c r="B41075" s="1" t="s">
        <v>41014</v>
      </c>
      <c r="C41075" s="1" t="s">
        <v>60</v>
      </c>
    </row>
    <row r="41076" spans="1:4" x14ac:dyDescent="0.2">
      <c r="A41076" s="1">
        <v>41075</v>
      </c>
      <c r="B41076" s="1" t="s">
        <v>41015</v>
      </c>
      <c r="C41076" s="1" t="s">
        <v>60</v>
      </c>
    </row>
    <row r="41077" spans="1:4" x14ac:dyDescent="0.2">
      <c r="A41077" s="1">
        <v>41076</v>
      </c>
      <c r="B41077" s="1" t="s">
        <v>41016</v>
      </c>
      <c r="C41077" s="1" t="s">
        <v>60</v>
      </c>
    </row>
    <row r="41078" spans="1:4" x14ac:dyDescent="0.2">
      <c r="A41078" s="1">
        <v>41077</v>
      </c>
      <c r="B41078" s="1" t="s">
        <v>41017</v>
      </c>
      <c r="C41078" s="1" t="s">
        <v>60</v>
      </c>
    </row>
    <row r="41079" spans="1:4" x14ac:dyDescent="0.2">
      <c r="A41079" s="1">
        <v>41078</v>
      </c>
      <c r="B41079" s="1" t="s">
        <v>41018</v>
      </c>
      <c r="C41079" s="1" t="s">
        <v>60</v>
      </c>
      <c r="D41079" s="1" t="s">
        <v>61</v>
      </c>
    </row>
    <row r="41080" spans="1:4" x14ac:dyDescent="0.2">
      <c r="A41080" s="1">
        <v>41079</v>
      </c>
      <c r="B41080" s="1" t="s">
        <v>41019</v>
      </c>
      <c r="C41080" s="1" t="s">
        <v>60</v>
      </c>
    </row>
    <row r="41081" spans="1:4" x14ac:dyDescent="0.2">
      <c r="A41081" s="1">
        <v>41080</v>
      </c>
      <c r="B41081" s="1" t="s">
        <v>41020</v>
      </c>
      <c r="C41081" s="1" t="s">
        <v>60</v>
      </c>
    </row>
    <row r="41082" spans="1:4" x14ac:dyDescent="0.2">
      <c r="A41082" s="1">
        <v>41081</v>
      </c>
      <c r="B41082" s="1" t="s">
        <v>41021</v>
      </c>
      <c r="C41082" s="1" t="s">
        <v>60</v>
      </c>
    </row>
    <row r="41083" spans="1:4" x14ac:dyDescent="0.2">
      <c r="A41083" s="1">
        <v>41082</v>
      </c>
      <c r="B41083" s="1" t="s">
        <v>41022</v>
      </c>
      <c r="C41083" s="1" t="s">
        <v>60</v>
      </c>
    </row>
    <row r="41084" spans="1:4" x14ac:dyDescent="0.2">
      <c r="A41084" s="1">
        <v>41083</v>
      </c>
      <c r="B41084" s="1" t="s">
        <v>41023</v>
      </c>
      <c r="C41084" s="1" t="s">
        <v>60</v>
      </c>
    </row>
    <row r="41085" spans="1:4" x14ac:dyDescent="0.2">
      <c r="A41085" s="1">
        <v>41084</v>
      </c>
      <c r="B41085" s="1" t="s">
        <v>41024</v>
      </c>
      <c r="C41085" s="1" t="s">
        <v>60</v>
      </c>
    </row>
    <row r="41086" spans="1:4" x14ac:dyDescent="0.2">
      <c r="A41086" s="1">
        <v>41085</v>
      </c>
      <c r="B41086" s="1" t="s">
        <v>41025</v>
      </c>
      <c r="C41086" s="1" t="s">
        <v>60</v>
      </c>
    </row>
    <row r="41087" spans="1:4" x14ac:dyDescent="0.2">
      <c r="A41087" s="1">
        <v>41086</v>
      </c>
      <c r="B41087" s="1" t="s">
        <v>41026</v>
      </c>
      <c r="C41087" s="1" t="s">
        <v>60</v>
      </c>
    </row>
    <row r="41088" spans="1:4" x14ac:dyDescent="0.2">
      <c r="A41088" s="1">
        <v>41087</v>
      </c>
      <c r="B41088" s="1" t="s">
        <v>41027</v>
      </c>
      <c r="C41088" s="1" t="s">
        <v>60</v>
      </c>
    </row>
    <row r="41089" spans="1:3" x14ac:dyDescent="0.2">
      <c r="A41089" s="1">
        <v>41088</v>
      </c>
      <c r="B41089" s="1" t="s">
        <v>41028</v>
      </c>
      <c r="C41089" s="1" t="s">
        <v>60</v>
      </c>
    </row>
    <row r="41090" spans="1:3" x14ac:dyDescent="0.2">
      <c r="A41090" s="1">
        <v>41089</v>
      </c>
      <c r="B41090" s="1" t="s">
        <v>41029</v>
      </c>
      <c r="C41090" s="1" t="s">
        <v>60</v>
      </c>
    </row>
    <row r="41091" spans="1:3" x14ac:dyDescent="0.2">
      <c r="A41091" s="1">
        <v>41090</v>
      </c>
      <c r="B41091" s="1" t="s">
        <v>41030</v>
      </c>
      <c r="C41091" s="1" t="s">
        <v>60</v>
      </c>
    </row>
    <row r="41092" spans="1:3" x14ac:dyDescent="0.2">
      <c r="A41092" s="1">
        <v>41091</v>
      </c>
      <c r="B41092" s="1" t="s">
        <v>41031</v>
      </c>
      <c r="C41092" s="1" t="s">
        <v>60</v>
      </c>
    </row>
    <row r="41093" spans="1:3" x14ac:dyDescent="0.2">
      <c r="A41093" s="1">
        <v>41092</v>
      </c>
      <c r="B41093" s="1" t="s">
        <v>41032</v>
      </c>
      <c r="C41093" s="1" t="s">
        <v>60</v>
      </c>
    </row>
    <row r="41094" spans="1:3" x14ac:dyDescent="0.2">
      <c r="A41094" s="1">
        <v>41093</v>
      </c>
      <c r="B41094" s="1" t="s">
        <v>41033</v>
      </c>
      <c r="C41094" s="1" t="s">
        <v>60</v>
      </c>
    </row>
    <row r="41095" spans="1:3" x14ac:dyDescent="0.2">
      <c r="A41095" s="1">
        <v>41094</v>
      </c>
      <c r="B41095" s="1" t="s">
        <v>41034</v>
      </c>
      <c r="C41095" s="1" t="s">
        <v>60</v>
      </c>
    </row>
    <row r="41096" spans="1:3" x14ac:dyDescent="0.2">
      <c r="A41096" s="1">
        <v>41095</v>
      </c>
      <c r="B41096" s="1" t="s">
        <v>41035</v>
      </c>
      <c r="C41096" s="1" t="s">
        <v>60</v>
      </c>
    </row>
    <row r="41097" spans="1:3" x14ac:dyDescent="0.2">
      <c r="A41097" s="1">
        <v>41096</v>
      </c>
      <c r="B41097" s="1" t="s">
        <v>41036</v>
      </c>
      <c r="C41097" s="1" t="s">
        <v>60</v>
      </c>
    </row>
    <row r="41098" spans="1:3" x14ac:dyDescent="0.2">
      <c r="A41098" s="1">
        <v>41097</v>
      </c>
      <c r="B41098" s="1" t="s">
        <v>41037</v>
      </c>
      <c r="C41098" s="1" t="s">
        <v>60</v>
      </c>
    </row>
    <row r="41099" spans="1:3" x14ac:dyDescent="0.2">
      <c r="A41099" s="1">
        <v>41098</v>
      </c>
      <c r="B41099" s="1" t="s">
        <v>41038</v>
      </c>
      <c r="C41099" s="1" t="s">
        <v>60</v>
      </c>
    </row>
    <row r="41100" spans="1:3" x14ac:dyDescent="0.2">
      <c r="A41100" s="1">
        <v>41099</v>
      </c>
      <c r="B41100" s="1" t="s">
        <v>41039</v>
      </c>
      <c r="C41100" s="1" t="s">
        <v>60</v>
      </c>
    </row>
    <row r="41101" spans="1:3" x14ac:dyDescent="0.2">
      <c r="A41101" s="1">
        <v>41100</v>
      </c>
      <c r="B41101" s="1" t="s">
        <v>41040</v>
      </c>
      <c r="C41101" s="1" t="s">
        <v>60</v>
      </c>
    </row>
    <row r="41102" spans="1:3" x14ac:dyDescent="0.2">
      <c r="A41102" s="1">
        <v>41101</v>
      </c>
      <c r="B41102" s="1" t="s">
        <v>41041</v>
      </c>
      <c r="C41102" s="1" t="s">
        <v>60</v>
      </c>
    </row>
    <row r="41103" spans="1:3" x14ac:dyDescent="0.2">
      <c r="A41103" s="1">
        <v>41102</v>
      </c>
      <c r="B41103" s="1" t="s">
        <v>41042</v>
      </c>
      <c r="C41103" s="1" t="s">
        <v>60</v>
      </c>
    </row>
    <row r="41104" spans="1:3" x14ac:dyDescent="0.2">
      <c r="A41104" s="1">
        <v>41103</v>
      </c>
      <c r="B41104" s="1" t="s">
        <v>41043</v>
      </c>
      <c r="C41104" s="1" t="s">
        <v>60</v>
      </c>
    </row>
    <row r="41105" spans="1:3" x14ac:dyDescent="0.2">
      <c r="A41105" s="1">
        <v>41104</v>
      </c>
      <c r="B41105" s="1" t="s">
        <v>41044</v>
      </c>
      <c r="C41105" s="1" t="s">
        <v>60</v>
      </c>
    </row>
    <row r="41106" spans="1:3" x14ac:dyDescent="0.2">
      <c r="A41106" s="1">
        <v>41105</v>
      </c>
      <c r="B41106" s="1" t="s">
        <v>41045</v>
      </c>
      <c r="C41106" s="1" t="s">
        <v>60</v>
      </c>
    </row>
    <row r="41107" spans="1:3" x14ac:dyDescent="0.2">
      <c r="A41107" s="1">
        <v>41106</v>
      </c>
      <c r="B41107" s="1" t="s">
        <v>41046</v>
      </c>
      <c r="C41107" s="1" t="s">
        <v>60</v>
      </c>
    </row>
    <row r="41108" spans="1:3" x14ac:dyDescent="0.2">
      <c r="A41108" s="1">
        <v>41107</v>
      </c>
      <c r="B41108" s="1" t="s">
        <v>41047</v>
      </c>
      <c r="C41108" s="1" t="s">
        <v>60</v>
      </c>
    </row>
    <row r="41109" spans="1:3" x14ac:dyDescent="0.2">
      <c r="A41109" s="1">
        <v>41108</v>
      </c>
      <c r="B41109" s="1" t="s">
        <v>41048</v>
      </c>
      <c r="C41109" s="1" t="s">
        <v>60</v>
      </c>
    </row>
    <row r="41110" spans="1:3" x14ac:dyDescent="0.2">
      <c r="A41110" s="1">
        <v>41109</v>
      </c>
      <c r="B41110" s="1" t="s">
        <v>41049</v>
      </c>
      <c r="C41110" s="1" t="s">
        <v>60</v>
      </c>
    </row>
    <row r="41111" spans="1:3" x14ac:dyDescent="0.2">
      <c r="A41111" s="1">
        <v>41110</v>
      </c>
      <c r="B41111" s="1" t="s">
        <v>41050</v>
      </c>
      <c r="C41111" s="1" t="s">
        <v>60</v>
      </c>
    </row>
    <row r="41112" spans="1:3" x14ac:dyDescent="0.2">
      <c r="A41112" s="1">
        <v>41111</v>
      </c>
      <c r="B41112" s="1" t="s">
        <v>41051</v>
      </c>
      <c r="C41112" s="1" t="s">
        <v>60</v>
      </c>
    </row>
    <row r="41113" spans="1:3" x14ac:dyDescent="0.2">
      <c r="A41113" s="1">
        <v>41112</v>
      </c>
      <c r="B41113" s="1" t="s">
        <v>41052</v>
      </c>
      <c r="C41113" s="1" t="s">
        <v>60</v>
      </c>
    </row>
    <row r="41114" spans="1:3" x14ac:dyDescent="0.2">
      <c r="A41114" s="1">
        <v>41113</v>
      </c>
      <c r="B41114" s="1" t="s">
        <v>41053</v>
      </c>
      <c r="C41114" s="1" t="s">
        <v>5</v>
      </c>
    </row>
    <row r="41115" spans="1:3" x14ac:dyDescent="0.2">
      <c r="A41115" s="1">
        <v>41114</v>
      </c>
      <c r="B41115" s="1" t="s">
        <v>41054</v>
      </c>
      <c r="C41115" s="1" t="s">
        <v>60</v>
      </c>
    </row>
    <row r="41116" spans="1:3" x14ac:dyDescent="0.2">
      <c r="A41116" s="1">
        <v>41115</v>
      </c>
      <c r="B41116" s="1" t="s">
        <v>41055</v>
      </c>
      <c r="C41116" s="1" t="s">
        <v>60</v>
      </c>
    </row>
    <row r="41117" spans="1:3" x14ac:dyDescent="0.2">
      <c r="A41117" s="1">
        <v>41116</v>
      </c>
      <c r="B41117" s="1" t="s">
        <v>41056</v>
      </c>
      <c r="C41117" s="1" t="s">
        <v>60</v>
      </c>
    </row>
    <row r="41118" spans="1:3" x14ac:dyDescent="0.2">
      <c r="A41118" s="1">
        <v>41117</v>
      </c>
      <c r="B41118" s="1" t="s">
        <v>41057</v>
      </c>
      <c r="C41118" s="1" t="s">
        <v>60</v>
      </c>
    </row>
    <row r="41119" spans="1:3" x14ac:dyDescent="0.2">
      <c r="A41119" s="1">
        <v>41118</v>
      </c>
      <c r="B41119" s="1" t="s">
        <v>41058</v>
      </c>
      <c r="C41119" s="1" t="s">
        <v>5</v>
      </c>
    </row>
    <row r="41120" spans="1:3" x14ac:dyDescent="0.2">
      <c r="A41120" s="1">
        <v>41119</v>
      </c>
      <c r="B41120" s="1" t="s">
        <v>41059</v>
      </c>
      <c r="C41120" s="1" t="s">
        <v>60</v>
      </c>
    </row>
    <row r="41121" spans="1:3" x14ac:dyDescent="0.2">
      <c r="A41121" s="1">
        <v>41120</v>
      </c>
      <c r="B41121" s="1" t="s">
        <v>41060</v>
      </c>
      <c r="C41121" s="1" t="s">
        <v>60</v>
      </c>
    </row>
    <row r="41122" spans="1:3" x14ac:dyDescent="0.2">
      <c r="A41122" s="1">
        <v>41121</v>
      </c>
      <c r="B41122" s="1" t="s">
        <v>41061</v>
      </c>
      <c r="C41122" s="1" t="s">
        <v>60</v>
      </c>
    </row>
    <row r="41123" spans="1:3" x14ac:dyDescent="0.2">
      <c r="A41123" s="1">
        <v>41122</v>
      </c>
      <c r="B41123" s="1" t="s">
        <v>41062</v>
      </c>
      <c r="C41123" s="1" t="s">
        <v>60</v>
      </c>
    </row>
    <row r="41124" spans="1:3" x14ac:dyDescent="0.2">
      <c r="A41124" s="1">
        <v>41123</v>
      </c>
      <c r="B41124" s="1" t="s">
        <v>41063</v>
      </c>
      <c r="C41124" s="1" t="s">
        <v>60</v>
      </c>
    </row>
    <row r="41125" spans="1:3" x14ac:dyDescent="0.2">
      <c r="A41125" s="1">
        <v>41124</v>
      </c>
      <c r="B41125" s="1" t="s">
        <v>41064</v>
      </c>
      <c r="C41125" s="1" t="s">
        <v>60</v>
      </c>
    </row>
    <row r="41126" spans="1:3" x14ac:dyDescent="0.2">
      <c r="A41126" s="1">
        <v>41125</v>
      </c>
      <c r="B41126" s="1" t="s">
        <v>41065</v>
      </c>
      <c r="C41126" s="1" t="s">
        <v>60</v>
      </c>
    </row>
    <row r="41127" spans="1:3" x14ac:dyDescent="0.2">
      <c r="A41127" s="1">
        <v>41126</v>
      </c>
      <c r="B41127" s="1" t="s">
        <v>41066</v>
      </c>
      <c r="C41127" s="1" t="s">
        <v>60</v>
      </c>
    </row>
    <row r="41128" spans="1:3" x14ac:dyDescent="0.2">
      <c r="A41128" s="1">
        <v>41127</v>
      </c>
      <c r="B41128" s="1" t="s">
        <v>41067</v>
      </c>
      <c r="C41128" s="1" t="s">
        <v>60</v>
      </c>
    </row>
    <row r="41129" spans="1:3" x14ac:dyDescent="0.2">
      <c r="A41129" s="1">
        <v>41128</v>
      </c>
      <c r="B41129" s="1" t="s">
        <v>41068</v>
      </c>
      <c r="C41129" s="1" t="s">
        <v>60</v>
      </c>
    </row>
    <row r="41130" spans="1:3" x14ac:dyDescent="0.2">
      <c r="A41130" s="1">
        <v>41129</v>
      </c>
      <c r="B41130" s="1" t="s">
        <v>41069</v>
      </c>
      <c r="C41130" s="1" t="s">
        <v>307</v>
      </c>
    </row>
    <row r="41131" spans="1:3" x14ac:dyDescent="0.2">
      <c r="A41131" s="1">
        <v>41130</v>
      </c>
      <c r="B41131" s="1" t="s">
        <v>41070</v>
      </c>
      <c r="C41131" s="1" t="s">
        <v>60</v>
      </c>
    </row>
    <row r="41132" spans="1:3" x14ac:dyDescent="0.2">
      <c r="A41132" s="1">
        <v>41131</v>
      </c>
      <c r="B41132" s="1" t="s">
        <v>41071</v>
      </c>
      <c r="C41132" s="1" t="s">
        <v>60</v>
      </c>
    </row>
    <row r="41133" spans="1:3" x14ac:dyDescent="0.2">
      <c r="A41133" s="1">
        <v>41132</v>
      </c>
      <c r="B41133" s="1" t="s">
        <v>41072</v>
      </c>
      <c r="C41133" s="1" t="s">
        <v>60</v>
      </c>
    </row>
    <row r="41134" spans="1:3" x14ac:dyDescent="0.2">
      <c r="A41134" s="1">
        <v>41133</v>
      </c>
      <c r="B41134" s="1" t="s">
        <v>41073</v>
      </c>
      <c r="C41134" s="1" t="s">
        <v>60</v>
      </c>
    </row>
    <row r="41135" spans="1:3" x14ac:dyDescent="0.2">
      <c r="A41135" s="1">
        <v>41134</v>
      </c>
      <c r="B41135" s="1" t="s">
        <v>41074</v>
      </c>
      <c r="C41135" s="1" t="s">
        <v>60</v>
      </c>
    </row>
    <row r="41136" spans="1:3" x14ac:dyDescent="0.2">
      <c r="A41136" s="1">
        <v>41135</v>
      </c>
      <c r="B41136" s="1" t="s">
        <v>41075</v>
      </c>
      <c r="C41136" s="1" t="s">
        <v>60</v>
      </c>
    </row>
    <row r="41137" spans="1:3" x14ac:dyDescent="0.2">
      <c r="A41137" s="1">
        <v>41136</v>
      </c>
      <c r="B41137" s="1" t="s">
        <v>41076</v>
      </c>
      <c r="C41137" s="1" t="s">
        <v>60</v>
      </c>
    </row>
    <row r="41138" spans="1:3" x14ac:dyDescent="0.2">
      <c r="A41138" s="1">
        <v>41137</v>
      </c>
      <c r="B41138" s="1" t="s">
        <v>41077</v>
      </c>
      <c r="C41138" s="1" t="s">
        <v>60</v>
      </c>
    </row>
    <row r="41139" spans="1:3" x14ac:dyDescent="0.2">
      <c r="A41139" s="1">
        <v>41138</v>
      </c>
      <c r="B41139" s="1" t="s">
        <v>41078</v>
      </c>
      <c r="C41139" s="1" t="s">
        <v>60</v>
      </c>
    </row>
    <row r="41140" spans="1:3" x14ac:dyDescent="0.2">
      <c r="A41140" s="1">
        <v>41139</v>
      </c>
      <c r="B41140" s="1" t="s">
        <v>41079</v>
      </c>
      <c r="C41140" s="1" t="s">
        <v>60</v>
      </c>
    </row>
    <row r="41141" spans="1:3" x14ac:dyDescent="0.2">
      <c r="A41141" s="1">
        <v>41140</v>
      </c>
      <c r="B41141" s="1" t="s">
        <v>41080</v>
      </c>
      <c r="C41141" s="1" t="s">
        <v>60</v>
      </c>
    </row>
    <row r="41142" spans="1:3" x14ac:dyDescent="0.2">
      <c r="A41142" s="1">
        <v>41141</v>
      </c>
      <c r="B41142" s="1" t="s">
        <v>41081</v>
      </c>
      <c r="C41142" s="1" t="s">
        <v>60</v>
      </c>
    </row>
    <row r="41143" spans="1:3" x14ac:dyDescent="0.2">
      <c r="A41143" s="1">
        <v>41142</v>
      </c>
      <c r="B41143" s="1" t="s">
        <v>41082</v>
      </c>
      <c r="C41143" s="1" t="s">
        <v>60</v>
      </c>
    </row>
    <row r="41144" spans="1:3" x14ac:dyDescent="0.2">
      <c r="A41144" s="1">
        <v>41143</v>
      </c>
      <c r="B41144" s="1" t="s">
        <v>41083</v>
      </c>
      <c r="C41144" s="1" t="s">
        <v>60</v>
      </c>
    </row>
    <row r="41145" spans="1:3" x14ac:dyDescent="0.2">
      <c r="A41145" s="1">
        <v>41144</v>
      </c>
      <c r="B41145" s="1" t="s">
        <v>41084</v>
      </c>
      <c r="C41145" s="1" t="s">
        <v>60</v>
      </c>
    </row>
    <row r="41146" spans="1:3" x14ac:dyDescent="0.2">
      <c r="A41146" s="1">
        <v>41145</v>
      </c>
      <c r="B41146" s="1" t="s">
        <v>41085</v>
      </c>
      <c r="C41146" s="1" t="s">
        <v>5</v>
      </c>
    </row>
    <row r="41147" spans="1:3" x14ac:dyDescent="0.2">
      <c r="A41147" s="1">
        <v>41146</v>
      </c>
      <c r="B41147" s="1" t="s">
        <v>41086</v>
      </c>
      <c r="C41147" s="1" t="s">
        <v>60</v>
      </c>
    </row>
    <row r="41148" spans="1:3" x14ac:dyDescent="0.2">
      <c r="A41148" s="1">
        <v>41147</v>
      </c>
      <c r="B41148" s="1" t="s">
        <v>41087</v>
      </c>
      <c r="C41148" s="1" t="s">
        <v>60</v>
      </c>
    </row>
    <row r="41149" spans="1:3" x14ac:dyDescent="0.2">
      <c r="A41149" s="1">
        <v>41148</v>
      </c>
      <c r="B41149" s="1" t="s">
        <v>41088</v>
      </c>
      <c r="C41149" s="1" t="s">
        <v>60</v>
      </c>
    </row>
    <row r="41150" spans="1:3" x14ac:dyDescent="0.2">
      <c r="A41150" s="1">
        <v>41149</v>
      </c>
      <c r="B41150" s="1" t="s">
        <v>41089</v>
      </c>
      <c r="C41150" s="1" t="s">
        <v>60</v>
      </c>
    </row>
    <row r="41151" spans="1:3" x14ac:dyDescent="0.2">
      <c r="A41151" s="1">
        <v>41150</v>
      </c>
      <c r="B41151" s="1" t="s">
        <v>41090</v>
      </c>
      <c r="C41151" s="1" t="s">
        <v>60</v>
      </c>
    </row>
    <row r="41152" spans="1:3" x14ac:dyDescent="0.2">
      <c r="A41152" s="1">
        <v>41151</v>
      </c>
      <c r="B41152" s="1" t="s">
        <v>41091</v>
      </c>
      <c r="C41152" s="1" t="s">
        <v>60</v>
      </c>
    </row>
    <row r="41153" spans="1:3" x14ac:dyDescent="0.2">
      <c r="A41153" s="1">
        <v>41152</v>
      </c>
      <c r="B41153" s="1" t="s">
        <v>41092</v>
      </c>
      <c r="C41153" s="1" t="s">
        <v>60</v>
      </c>
    </row>
    <row r="41154" spans="1:3" x14ac:dyDescent="0.2">
      <c r="A41154" s="1">
        <v>41153</v>
      </c>
      <c r="B41154" s="1" t="s">
        <v>41093</v>
      </c>
      <c r="C41154" s="1" t="s">
        <v>60</v>
      </c>
    </row>
    <row r="41155" spans="1:3" x14ac:dyDescent="0.2">
      <c r="A41155" s="1">
        <v>41154</v>
      </c>
      <c r="B41155" s="1" t="s">
        <v>41094</v>
      </c>
      <c r="C41155" s="1" t="s">
        <v>60</v>
      </c>
    </row>
    <row r="41156" spans="1:3" x14ac:dyDescent="0.2">
      <c r="A41156" s="1">
        <v>41155</v>
      </c>
      <c r="B41156" s="1" t="s">
        <v>41095</v>
      </c>
      <c r="C41156" s="1" t="s">
        <v>60</v>
      </c>
    </row>
    <row r="41157" spans="1:3" x14ac:dyDescent="0.2">
      <c r="A41157" s="1">
        <v>41156</v>
      </c>
      <c r="B41157" s="1" t="s">
        <v>41096</v>
      </c>
      <c r="C41157" s="1" t="s">
        <v>60</v>
      </c>
    </row>
    <row r="41158" spans="1:3" x14ac:dyDescent="0.2">
      <c r="A41158" s="1">
        <v>41157</v>
      </c>
      <c r="B41158" s="1" t="s">
        <v>41097</v>
      </c>
      <c r="C41158" s="1" t="s">
        <v>60</v>
      </c>
    </row>
    <row r="41159" spans="1:3" x14ac:dyDescent="0.2">
      <c r="A41159" s="1">
        <v>41158</v>
      </c>
      <c r="B41159" s="1" t="s">
        <v>41098</v>
      </c>
      <c r="C41159" s="1" t="s">
        <v>60</v>
      </c>
    </row>
    <row r="41160" spans="1:3" x14ac:dyDescent="0.2">
      <c r="A41160" s="1">
        <v>41159</v>
      </c>
      <c r="B41160" s="1" t="s">
        <v>41099</v>
      </c>
      <c r="C41160" s="1" t="s">
        <v>60</v>
      </c>
    </row>
    <row r="41161" spans="1:3" x14ac:dyDescent="0.2">
      <c r="A41161" s="1">
        <v>41160</v>
      </c>
      <c r="B41161" s="1" t="s">
        <v>41100</v>
      </c>
      <c r="C41161" s="1" t="s">
        <v>60</v>
      </c>
    </row>
    <row r="41162" spans="1:3" x14ac:dyDescent="0.2">
      <c r="A41162" s="1">
        <v>41161</v>
      </c>
      <c r="B41162" s="1" t="s">
        <v>41101</v>
      </c>
      <c r="C41162" s="1" t="s">
        <v>60</v>
      </c>
    </row>
    <row r="41163" spans="1:3" x14ac:dyDescent="0.2">
      <c r="A41163" s="1">
        <v>41162</v>
      </c>
      <c r="B41163" s="1" t="s">
        <v>41102</v>
      </c>
      <c r="C41163" s="1" t="s">
        <v>60</v>
      </c>
    </row>
    <row r="41164" spans="1:3" x14ac:dyDescent="0.2">
      <c r="A41164" s="1">
        <v>41163</v>
      </c>
      <c r="B41164" s="1" t="s">
        <v>41103</v>
      </c>
      <c r="C41164" s="1" t="s">
        <v>60</v>
      </c>
    </row>
    <row r="41165" spans="1:3" x14ac:dyDescent="0.2">
      <c r="A41165" s="1">
        <v>41164</v>
      </c>
      <c r="B41165" s="1" t="s">
        <v>41104</v>
      </c>
      <c r="C41165" s="1" t="s">
        <v>60</v>
      </c>
    </row>
    <row r="41166" spans="1:3" x14ac:dyDescent="0.2">
      <c r="A41166" s="1">
        <v>41165</v>
      </c>
      <c r="B41166" s="1" t="s">
        <v>41105</v>
      </c>
      <c r="C41166" s="1" t="s">
        <v>60</v>
      </c>
    </row>
    <row r="41167" spans="1:3" x14ac:dyDescent="0.2">
      <c r="A41167" s="1">
        <v>41166</v>
      </c>
      <c r="B41167" s="1" t="s">
        <v>41106</v>
      </c>
      <c r="C41167" s="1" t="s">
        <v>60</v>
      </c>
    </row>
    <row r="41168" spans="1:3" x14ac:dyDescent="0.2">
      <c r="A41168" s="1">
        <v>41167</v>
      </c>
      <c r="B41168" s="1" t="s">
        <v>41107</v>
      </c>
      <c r="C41168" s="1" t="s">
        <v>60</v>
      </c>
    </row>
    <row r="41169" spans="1:4" x14ac:dyDescent="0.2">
      <c r="A41169" s="1">
        <v>41168</v>
      </c>
      <c r="B41169" s="1" t="s">
        <v>41108</v>
      </c>
      <c r="C41169" s="1" t="s">
        <v>60</v>
      </c>
    </row>
    <row r="41170" spans="1:4" x14ac:dyDescent="0.2">
      <c r="A41170" s="1">
        <v>41169</v>
      </c>
      <c r="B41170" s="1" t="s">
        <v>41109</v>
      </c>
      <c r="C41170" s="1" t="s">
        <v>307</v>
      </c>
    </row>
    <row r="41171" spans="1:4" x14ac:dyDescent="0.2">
      <c r="A41171" s="1">
        <v>41170</v>
      </c>
      <c r="B41171" s="1" t="s">
        <v>41110</v>
      </c>
      <c r="C41171" s="1" t="s">
        <v>60</v>
      </c>
    </row>
    <row r="41172" spans="1:4" x14ac:dyDescent="0.2">
      <c r="A41172" s="1">
        <v>41171</v>
      </c>
      <c r="B41172" s="1" t="s">
        <v>41111</v>
      </c>
      <c r="C41172" s="1" t="s">
        <v>60</v>
      </c>
    </row>
    <row r="41173" spans="1:4" x14ac:dyDescent="0.2">
      <c r="A41173" s="1">
        <v>41172</v>
      </c>
      <c r="B41173" s="1" t="s">
        <v>41112</v>
      </c>
      <c r="C41173" s="1" t="s">
        <v>60</v>
      </c>
    </row>
    <row r="41174" spans="1:4" x14ac:dyDescent="0.2">
      <c r="A41174" s="1">
        <v>41173</v>
      </c>
      <c r="B41174" s="1" t="s">
        <v>41113</v>
      </c>
      <c r="C41174" s="1" t="s">
        <v>60</v>
      </c>
    </row>
    <row r="41175" spans="1:4" x14ac:dyDescent="0.2">
      <c r="A41175" s="1">
        <v>41174</v>
      </c>
      <c r="B41175" s="1" t="s">
        <v>41114</v>
      </c>
      <c r="C41175" s="1" t="s">
        <v>60</v>
      </c>
    </row>
    <row r="41176" spans="1:4" x14ac:dyDescent="0.2">
      <c r="A41176" s="1">
        <v>41175</v>
      </c>
      <c r="B41176" s="1" t="s">
        <v>41115</v>
      </c>
      <c r="C41176" s="1" t="s">
        <v>60</v>
      </c>
    </row>
    <row r="41177" spans="1:4" x14ac:dyDescent="0.2">
      <c r="A41177" s="1">
        <v>41176</v>
      </c>
      <c r="B41177" s="1" t="s">
        <v>41116</v>
      </c>
      <c r="C41177" s="1" t="s">
        <v>60</v>
      </c>
    </row>
    <row r="41178" spans="1:4" x14ac:dyDescent="0.2">
      <c r="A41178" s="1">
        <v>41177</v>
      </c>
      <c r="B41178" s="1" t="s">
        <v>41117</v>
      </c>
      <c r="C41178" s="1" t="s">
        <v>60</v>
      </c>
    </row>
    <row r="41179" spans="1:4" x14ac:dyDescent="0.2">
      <c r="A41179" s="1">
        <v>41178</v>
      </c>
      <c r="B41179" s="1" t="s">
        <v>41118</v>
      </c>
      <c r="C41179" s="1" t="s">
        <v>60</v>
      </c>
    </row>
    <row r="41180" spans="1:4" x14ac:dyDescent="0.2">
      <c r="A41180" s="1">
        <v>41179</v>
      </c>
      <c r="B41180" s="1" t="s">
        <v>41119</v>
      </c>
      <c r="C41180" s="1" t="s">
        <v>60</v>
      </c>
    </row>
    <row r="41181" spans="1:4" x14ac:dyDescent="0.2">
      <c r="A41181" s="1">
        <v>41180</v>
      </c>
      <c r="B41181" s="1" t="s">
        <v>41120</v>
      </c>
      <c r="C41181" s="1" t="s">
        <v>60</v>
      </c>
    </row>
    <row r="41182" spans="1:4" x14ac:dyDescent="0.2">
      <c r="A41182" s="1">
        <v>41181</v>
      </c>
      <c r="B41182" s="1" t="s">
        <v>41121</v>
      </c>
      <c r="C41182" s="1" t="s">
        <v>60</v>
      </c>
      <c r="D41182" s="1" t="s">
        <v>61</v>
      </c>
    </row>
    <row r="41183" spans="1:4" x14ac:dyDescent="0.2">
      <c r="A41183" s="1">
        <v>41182</v>
      </c>
      <c r="B41183" s="1" t="s">
        <v>41122</v>
      </c>
      <c r="C41183" s="1" t="s">
        <v>60</v>
      </c>
    </row>
    <row r="41184" spans="1:4" x14ac:dyDescent="0.2">
      <c r="A41184" s="1">
        <v>41183</v>
      </c>
      <c r="B41184" s="1" t="s">
        <v>41123</v>
      </c>
      <c r="C41184" s="1" t="s">
        <v>60</v>
      </c>
    </row>
    <row r="41185" spans="1:4" x14ac:dyDescent="0.2">
      <c r="A41185" s="1">
        <v>41184</v>
      </c>
      <c r="B41185" s="1" t="s">
        <v>41124</v>
      </c>
      <c r="C41185" s="1" t="s">
        <v>60</v>
      </c>
    </row>
    <row r="41186" spans="1:4" x14ac:dyDescent="0.2">
      <c r="A41186" s="1">
        <v>41185</v>
      </c>
      <c r="B41186" s="1" t="s">
        <v>41125</v>
      </c>
      <c r="C41186" s="1" t="s">
        <v>60</v>
      </c>
    </row>
    <row r="41187" spans="1:4" x14ac:dyDescent="0.2">
      <c r="A41187" s="1">
        <v>41186</v>
      </c>
      <c r="B41187" s="1" t="s">
        <v>41126</v>
      </c>
      <c r="C41187" s="1" t="s">
        <v>60</v>
      </c>
    </row>
    <row r="41188" spans="1:4" x14ac:dyDescent="0.2">
      <c r="A41188" s="1">
        <v>41187</v>
      </c>
      <c r="B41188" s="1" t="s">
        <v>41127</v>
      </c>
      <c r="C41188" s="1" t="s">
        <v>60</v>
      </c>
    </row>
    <row r="41189" spans="1:4" x14ac:dyDescent="0.2">
      <c r="A41189" s="1">
        <v>41188</v>
      </c>
      <c r="B41189" s="1" t="s">
        <v>41128</v>
      </c>
      <c r="C41189" s="1" t="s">
        <v>60</v>
      </c>
    </row>
    <row r="41190" spans="1:4" x14ac:dyDescent="0.2">
      <c r="A41190" s="1">
        <v>41189</v>
      </c>
      <c r="B41190" s="1" t="s">
        <v>41129</v>
      </c>
      <c r="C41190" s="1" t="s">
        <v>60</v>
      </c>
    </row>
    <row r="41191" spans="1:4" x14ac:dyDescent="0.2">
      <c r="A41191" s="1">
        <v>41190</v>
      </c>
      <c r="B41191" s="1" t="s">
        <v>41130</v>
      </c>
      <c r="C41191" s="1" t="s">
        <v>60</v>
      </c>
    </row>
    <row r="41192" spans="1:4" x14ac:dyDescent="0.2">
      <c r="A41192" s="1">
        <v>41191</v>
      </c>
      <c r="B41192" s="1" t="s">
        <v>41131</v>
      </c>
      <c r="C41192" s="1" t="s">
        <v>60</v>
      </c>
    </row>
    <row r="41193" spans="1:4" x14ac:dyDescent="0.2">
      <c r="A41193" s="1">
        <v>41192</v>
      </c>
      <c r="B41193" s="1" t="s">
        <v>41132</v>
      </c>
      <c r="C41193" s="1" t="s">
        <v>60</v>
      </c>
    </row>
    <row r="41194" spans="1:4" x14ac:dyDescent="0.2">
      <c r="A41194" s="1">
        <v>41193</v>
      </c>
      <c r="B41194" s="1" t="s">
        <v>41133</v>
      </c>
      <c r="C41194" s="1" t="s">
        <v>60</v>
      </c>
    </row>
    <row r="41195" spans="1:4" x14ac:dyDescent="0.2">
      <c r="A41195" s="1">
        <v>41194</v>
      </c>
      <c r="B41195" s="1" t="s">
        <v>41134</v>
      </c>
      <c r="C41195" s="1" t="s">
        <v>307</v>
      </c>
    </row>
    <row r="41196" spans="1:4" x14ac:dyDescent="0.2">
      <c r="A41196" s="1">
        <v>41195</v>
      </c>
      <c r="B41196" s="1" t="s">
        <v>41135</v>
      </c>
      <c r="C41196" s="1" t="s">
        <v>5</v>
      </c>
    </row>
    <row r="41197" spans="1:4" x14ac:dyDescent="0.2">
      <c r="A41197" s="1">
        <v>41196</v>
      </c>
      <c r="B41197" s="1" t="s">
        <v>41136</v>
      </c>
      <c r="C41197" s="1" t="s">
        <v>60</v>
      </c>
    </row>
    <row r="41198" spans="1:4" x14ac:dyDescent="0.2">
      <c r="A41198" s="1">
        <v>41197</v>
      </c>
      <c r="B41198" s="1" t="s">
        <v>41137</v>
      </c>
      <c r="C41198" s="1" t="s">
        <v>60</v>
      </c>
      <c r="D41198" s="1" t="s">
        <v>61</v>
      </c>
    </row>
    <row r="41199" spans="1:4" x14ac:dyDescent="0.2">
      <c r="A41199" s="1">
        <v>41198</v>
      </c>
      <c r="B41199" s="1" t="s">
        <v>41138</v>
      </c>
      <c r="C41199" s="1" t="s">
        <v>60</v>
      </c>
    </row>
    <row r="41200" spans="1:4" x14ac:dyDescent="0.2">
      <c r="A41200" s="1">
        <v>41199</v>
      </c>
      <c r="B41200" s="1" t="s">
        <v>41139</v>
      </c>
      <c r="C41200" s="1" t="s">
        <v>60</v>
      </c>
    </row>
    <row r="41201" spans="1:3" x14ac:dyDescent="0.2">
      <c r="A41201" s="1">
        <v>41200</v>
      </c>
      <c r="B41201" s="1" t="s">
        <v>41140</v>
      </c>
      <c r="C41201" s="1" t="s">
        <v>60</v>
      </c>
    </row>
    <row r="41202" spans="1:3" x14ac:dyDescent="0.2">
      <c r="A41202" s="1">
        <v>41201</v>
      </c>
      <c r="B41202" s="1" t="s">
        <v>41141</v>
      </c>
      <c r="C41202" s="1" t="s">
        <v>60</v>
      </c>
    </row>
    <row r="41203" spans="1:3" x14ac:dyDescent="0.2">
      <c r="A41203" s="1">
        <v>41202</v>
      </c>
      <c r="B41203" s="1" t="s">
        <v>41142</v>
      </c>
      <c r="C41203" s="1" t="s">
        <v>60</v>
      </c>
    </row>
    <row r="41204" spans="1:3" x14ac:dyDescent="0.2">
      <c r="A41204" s="1">
        <v>41203</v>
      </c>
      <c r="B41204" s="1" t="s">
        <v>41143</v>
      </c>
      <c r="C41204" s="1" t="s">
        <v>307</v>
      </c>
    </row>
    <row r="41205" spans="1:3" x14ac:dyDescent="0.2">
      <c r="A41205" s="1">
        <v>41204</v>
      </c>
      <c r="B41205" s="1" t="s">
        <v>41144</v>
      </c>
      <c r="C41205" s="1" t="s">
        <v>60</v>
      </c>
    </row>
    <row r="41206" spans="1:3" x14ac:dyDescent="0.2">
      <c r="A41206" s="1">
        <v>41205</v>
      </c>
      <c r="B41206" s="1" t="s">
        <v>41145</v>
      </c>
      <c r="C41206" s="1" t="s">
        <v>60</v>
      </c>
    </row>
    <row r="41207" spans="1:3" x14ac:dyDescent="0.2">
      <c r="A41207" s="1">
        <v>41206</v>
      </c>
      <c r="B41207" s="1" t="s">
        <v>41146</v>
      </c>
      <c r="C41207" s="1" t="s">
        <v>60</v>
      </c>
    </row>
    <row r="41208" spans="1:3" x14ac:dyDescent="0.2">
      <c r="A41208" s="1">
        <v>41207</v>
      </c>
      <c r="B41208" s="1" t="s">
        <v>41147</v>
      </c>
      <c r="C41208" s="1" t="s">
        <v>60</v>
      </c>
    </row>
    <row r="41209" spans="1:3" x14ac:dyDescent="0.2">
      <c r="A41209" s="1">
        <v>41208</v>
      </c>
      <c r="B41209" s="1" t="s">
        <v>41148</v>
      </c>
      <c r="C41209" s="1" t="s">
        <v>60</v>
      </c>
    </row>
    <row r="41210" spans="1:3" x14ac:dyDescent="0.2">
      <c r="A41210" s="1">
        <v>41209</v>
      </c>
      <c r="B41210" s="1" t="s">
        <v>41149</v>
      </c>
      <c r="C41210" s="1" t="s">
        <v>60</v>
      </c>
    </row>
    <row r="41211" spans="1:3" x14ac:dyDescent="0.2">
      <c r="A41211" s="1">
        <v>41210</v>
      </c>
      <c r="B41211" s="1" t="s">
        <v>41150</v>
      </c>
      <c r="C41211" s="1" t="s">
        <v>60</v>
      </c>
    </row>
    <row r="41212" spans="1:3" x14ac:dyDescent="0.2">
      <c r="A41212" s="1">
        <v>41211</v>
      </c>
      <c r="B41212" s="1" t="s">
        <v>41151</v>
      </c>
      <c r="C41212" s="1" t="s">
        <v>60</v>
      </c>
    </row>
    <row r="41213" spans="1:3" x14ac:dyDescent="0.2">
      <c r="A41213" s="1">
        <v>41212</v>
      </c>
      <c r="B41213" s="1" t="s">
        <v>41152</v>
      </c>
      <c r="C41213" s="1" t="s">
        <v>60</v>
      </c>
    </row>
    <row r="41214" spans="1:3" x14ac:dyDescent="0.2">
      <c r="A41214" s="1">
        <v>41213</v>
      </c>
      <c r="B41214" s="1" t="s">
        <v>41153</v>
      </c>
      <c r="C41214" s="1" t="s">
        <v>60</v>
      </c>
    </row>
    <row r="41215" spans="1:3" x14ac:dyDescent="0.2">
      <c r="A41215" s="1">
        <v>41214</v>
      </c>
      <c r="B41215" s="1" t="s">
        <v>41154</v>
      </c>
      <c r="C41215" s="1" t="s">
        <v>60</v>
      </c>
    </row>
    <row r="41216" spans="1:3" x14ac:dyDescent="0.2">
      <c r="A41216" s="1">
        <v>41215</v>
      </c>
      <c r="B41216" s="1" t="s">
        <v>41155</v>
      </c>
      <c r="C41216" s="1" t="s">
        <v>60</v>
      </c>
    </row>
    <row r="41217" spans="1:3" x14ac:dyDescent="0.2">
      <c r="A41217" s="1">
        <v>41216</v>
      </c>
      <c r="B41217" s="1" t="s">
        <v>41156</v>
      </c>
      <c r="C41217" s="1" t="s">
        <v>60</v>
      </c>
    </row>
    <row r="41218" spans="1:3" x14ac:dyDescent="0.2">
      <c r="A41218" s="1">
        <v>41217</v>
      </c>
      <c r="B41218" s="1" t="s">
        <v>41157</v>
      </c>
      <c r="C41218" s="1" t="s">
        <v>60</v>
      </c>
    </row>
    <row r="41219" spans="1:3" x14ac:dyDescent="0.2">
      <c r="A41219" s="1">
        <v>41218</v>
      </c>
      <c r="B41219" s="1" t="s">
        <v>41158</v>
      </c>
      <c r="C41219" s="1" t="s">
        <v>60</v>
      </c>
    </row>
    <row r="41220" spans="1:3" x14ac:dyDescent="0.2">
      <c r="A41220" s="1">
        <v>41219</v>
      </c>
      <c r="B41220" s="1" t="s">
        <v>41159</v>
      </c>
      <c r="C41220" s="1" t="s">
        <v>60</v>
      </c>
    </row>
    <row r="41221" spans="1:3" x14ac:dyDescent="0.2">
      <c r="A41221" s="1">
        <v>41220</v>
      </c>
      <c r="B41221" s="1" t="s">
        <v>41160</v>
      </c>
      <c r="C41221" s="1" t="s">
        <v>60</v>
      </c>
    </row>
    <row r="41222" spans="1:3" x14ac:dyDescent="0.2">
      <c r="A41222" s="1">
        <v>41221</v>
      </c>
      <c r="B41222" s="1" t="s">
        <v>41161</v>
      </c>
      <c r="C41222" s="1" t="s">
        <v>60</v>
      </c>
    </row>
    <row r="41223" spans="1:3" x14ac:dyDescent="0.2">
      <c r="A41223" s="1">
        <v>41222</v>
      </c>
      <c r="B41223" s="1" t="s">
        <v>41162</v>
      </c>
      <c r="C41223" s="1" t="s">
        <v>5</v>
      </c>
    </row>
    <row r="41224" spans="1:3" x14ac:dyDescent="0.2">
      <c r="A41224" s="1">
        <v>41223</v>
      </c>
      <c r="B41224" s="1" t="s">
        <v>41163</v>
      </c>
      <c r="C41224" s="1" t="s">
        <v>60</v>
      </c>
    </row>
    <row r="41225" spans="1:3" x14ac:dyDescent="0.2">
      <c r="A41225" s="1">
        <v>41224</v>
      </c>
      <c r="B41225" s="1" t="s">
        <v>41164</v>
      </c>
      <c r="C41225" s="1" t="s">
        <v>60</v>
      </c>
    </row>
    <row r="41226" spans="1:3" x14ac:dyDescent="0.2">
      <c r="A41226" s="1">
        <v>41225</v>
      </c>
      <c r="B41226" s="1" t="s">
        <v>41165</v>
      </c>
      <c r="C41226" s="1" t="s">
        <v>60</v>
      </c>
    </row>
    <row r="41227" spans="1:3" x14ac:dyDescent="0.2">
      <c r="A41227" s="1">
        <v>41226</v>
      </c>
      <c r="B41227" s="1" t="s">
        <v>41166</v>
      </c>
      <c r="C41227" s="1" t="s">
        <v>5</v>
      </c>
    </row>
    <row r="41228" spans="1:3" x14ac:dyDescent="0.2">
      <c r="A41228" s="1">
        <v>41227</v>
      </c>
      <c r="B41228" s="1" t="s">
        <v>41167</v>
      </c>
      <c r="C41228" s="1" t="s">
        <v>60</v>
      </c>
    </row>
    <row r="41229" spans="1:3" x14ac:dyDescent="0.2">
      <c r="A41229" s="1">
        <v>41228</v>
      </c>
      <c r="B41229" s="1" t="s">
        <v>41168</v>
      </c>
      <c r="C41229" s="1" t="s">
        <v>60</v>
      </c>
    </row>
    <row r="41230" spans="1:3" x14ac:dyDescent="0.2">
      <c r="A41230" s="1">
        <v>41229</v>
      </c>
      <c r="B41230" s="1" t="s">
        <v>41169</v>
      </c>
      <c r="C41230" s="1" t="s">
        <v>60</v>
      </c>
    </row>
    <row r="41231" spans="1:3" x14ac:dyDescent="0.2">
      <c r="A41231" s="1">
        <v>41230</v>
      </c>
      <c r="B41231" s="1" t="s">
        <v>41170</v>
      </c>
      <c r="C41231" s="1" t="s">
        <v>60</v>
      </c>
    </row>
    <row r="41232" spans="1:3" x14ac:dyDescent="0.2">
      <c r="A41232" s="1">
        <v>41231</v>
      </c>
      <c r="B41232" s="1" t="s">
        <v>41171</v>
      </c>
      <c r="C41232" s="1" t="s">
        <v>60</v>
      </c>
    </row>
    <row r="41233" spans="1:3" x14ac:dyDescent="0.2">
      <c r="A41233" s="1">
        <v>41232</v>
      </c>
      <c r="B41233" s="1" t="s">
        <v>41172</v>
      </c>
      <c r="C41233" s="1" t="s">
        <v>60</v>
      </c>
    </row>
    <row r="41234" spans="1:3" x14ac:dyDescent="0.2">
      <c r="A41234" s="1">
        <v>41233</v>
      </c>
      <c r="B41234" s="1" t="s">
        <v>41173</v>
      </c>
      <c r="C41234" s="1" t="s">
        <v>60</v>
      </c>
    </row>
    <row r="41235" spans="1:3" x14ac:dyDescent="0.2">
      <c r="A41235" s="1">
        <v>41234</v>
      </c>
      <c r="B41235" s="1" t="s">
        <v>41174</v>
      </c>
      <c r="C41235" s="1" t="s">
        <v>60</v>
      </c>
    </row>
    <row r="41236" spans="1:3" x14ac:dyDescent="0.2">
      <c r="A41236" s="1">
        <v>41235</v>
      </c>
      <c r="B41236" s="1" t="s">
        <v>41175</v>
      </c>
      <c r="C41236" s="1" t="s">
        <v>60</v>
      </c>
    </row>
    <row r="41237" spans="1:3" x14ac:dyDescent="0.2">
      <c r="A41237" s="1">
        <v>41236</v>
      </c>
      <c r="B41237" s="1" t="s">
        <v>41176</v>
      </c>
      <c r="C41237" s="1" t="s">
        <v>60</v>
      </c>
    </row>
    <row r="41238" spans="1:3" x14ac:dyDescent="0.2">
      <c r="A41238" s="1">
        <v>41237</v>
      </c>
      <c r="B41238" s="1" t="s">
        <v>41177</v>
      </c>
      <c r="C41238" s="1" t="s">
        <v>60</v>
      </c>
    </row>
    <row r="41239" spans="1:3" x14ac:dyDescent="0.2">
      <c r="A41239" s="1">
        <v>41238</v>
      </c>
      <c r="B41239" s="1" t="s">
        <v>41178</v>
      </c>
      <c r="C41239" s="1" t="s">
        <v>60</v>
      </c>
    </row>
    <row r="41240" spans="1:3" x14ac:dyDescent="0.2">
      <c r="A41240" s="1">
        <v>41239</v>
      </c>
      <c r="B41240" s="1" t="s">
        <v>41179</v>
      </c>
      <c r="C41240" s="1" t="s">
        <v>60</v>
      </c>
    </row>
    <row r="41241" spans="1:3" x14ac:dyDescent="0.2">
      <c r="A41241" s="1">
        <v>41240</v>
      </c>
      <c r="B41241" s="1" t="s">
        <v>41180</v>
      </c>
      <c r="C41241" s="1" t="s">
        <v>5</v>
      </c>
    </row>
    <row r="41242" spans="1:3" x14ac:dyDescent="0.2">
      <c r="A41242" s="1">
        <v>41241</v>
      </c>
      <c r="B41242" s="1" t="s">
        <v>41181</v>
      </c>
      <c r="C41242" s="1" t="s">
        <v>60</v>
      </c>
    </row>
    <row r="41243" spans="1:3" x14ac:dyDescent="0.2">
      <c r="A41243" s="1">
        <v>41242</v>
      </c>
      <c r="B41243" s="1" t="s">
        <v>41182</v>
      </c>
      <c r="C41243" s="1" t="s">
        <v>60</v>
      </c>
    </row>
    <row r="41244" spans="1:3" x14ac:dyDescent="0.2">
      <c r="A41244" s="1">
        <v>41243</v>
      </c>
      <c r="B41244" s="1" t="s">
        <v>41183</v>
      </c>
      <c r="C41244" s="1" t="s">
        <v>60</v>
      </c>
    </row>
    <row r="41245" spans="1:3" x14ac:dyDescent="0.2">
      <c r="A41245" s="1">
        <v>41244</v>
      </c>
      <c r="B41245" s="1" t="s">
        <v>41184</v>
      </c>
      <c r="C41245" s="1" t="s">
        <v>60</v>
      </c>
    </row>
    <row r="41246" spans="1:3" x14ac:dyDescent="0.2">
      <c r="A41246" s="1">
        <v>41245</v>
      </c>
      <c r="B41246" s="1" t="s">
        <v>41185</v>
      </c>
      <c r="C41246" s="1" t="s">
        <v>60</v>
      </c>
    </row>
    <row r="41247" spans="1:3" x14ac:dyDescent="0.2">
      <c r="A41247" s="1">
        <v>41246</v>
      </c>
      <c r="B41247" s="1" t="s">
        <v>41186</v>
      </c>
      <c r="C41247" s="1" t="s">
        <v>60</v>
      </c>
    </row>
    <row r="41248" spans="1:3" x14ac:dyDescent="0.2">
      <c r="A41248" s="1">
        <v>41247</v>
      </c>
      <c r="B41248" s="1" t="s">
        <v>41187</v>
      </c>
      <c r="C41248" s="1" t="s">
        <v>60</v>
      </c>
    </row>
    <row r="41249" spans="1:4" x14ac:dyDescent="0.2">
      <c r="A41249" s="1">
        <v>41248</v>
      </c>
      <c r="B41249" s="1" t="s">
        <v>41188</v>
      </c>
      <c r="C41249" s="1" t="s">
        <v>60</v>
      </c>
    </row>
    <row r="41250" spans="1:4" x14ac:dyDescent="0.2">
      <c r="A41250" s="1">
        <v>41249</v>
      </c>
      <c r="B41250" s="1" t="s">
        <v>41189</v>
      </c>
      <c r="C41250" s="1" t="s">
        <v>60</v>
      </c>
    </row>
    <row r="41251" spans="1:4" x14ac:dyDescent="0.2">
      <c r="A41251" s="1">
        <v>41250</v>
      </c>
      <c r="B41251" s="1" t="s">
        <v>41190</v>
      </c>
      <c r="C41251" s="1" t="s">
        <v>60</v>
      </c>
      <c r="D41251" s="1" t="s">
        <v>61</v>
      </c>
    </row>
    <row r="41252" spans="1:4" x14ac:dyDescent="0.2">
      <c r="A41252" s="1">
        <v>41251</v>
      </c>
      <c r="B41252" s="1" t="s">
        <v>41191</v>
      </c>
      <c r="C41252" s="1" t="s">
        <v>60</v>
      </c>
    </row>
    <row r="41253" spans="1:4" x14ac:dyDescent="0.2">
      <c r="A41253" s="1">
        <v>41252</v>
      </c>
      <c r="B41253" s="1" t="s">
        <v>41192</v>
      </c>
      <c r="C41253" s="1" t="s">
        <v>60</v>
      </c>
    </row>
    <row r="41254" spans="1:4" x14ac:dyDescent="0.2">
      <c r="A41254" s="1">
        <v>41253</v>
      </c>
      <c r="B41254" s="1" t="s">
        <v>41193</v>
      </c>
      <c r="C41254" s="1" t="s">
        <v>60</v>
      </c>
    </row>
    <row r="41255" spans="1:4" x14ac:dyDescent="0.2">
      <c r="A41255" s="1">
        <v>41254</v>
      </c>
      <c r="B41255" s="1" t="s">
        <v>41194</v>
      </c>
      <c r="C41255" s="1" t="s">
        <v>5</v>
      </c>
    </row>
    <row r="41256" spans="1:4" x14ac:dyDescent="0.2">
      <c r="A41256" s="1">
        <v>41255</v>
      </c>
      <c r="B41256" s="1" t="s">
        <v>41195</v>
      </c>
      <c r="C41256" s="1" t="s">
        <v>60</v>
      </c>
    </row>
    <row r="41257" spans="1:4" x14ac:dyDescent="0.2">
      <c r="A41257" s="1">
        <v>41256</v>
      </c>
      <c r="B41257" s="1" t="s">
        <v>41196</v>
      </c>
      <c r="C41257" s="1" t="s">
        <v>60</v>
      </c>
    </row>
    <row r="41258" spans="1:4" x14ac:dyDescent="0.2">
      <c r="A41258" s="1">
        <v>41257</v>
      </c>
      <c r="B41258" s="1" t="s">
        <v>41197</v>
      </c>
      <c r="C41258" s="1" t="s">
        <v>60</v>
      </c>
    </row>
    <row r="41259" spans="1:4" x14ac:dyDescent="0.2">
      <c r="A41259" s="1">
        <v>41258</v>
      </c>
      <c r="B41259" s="1" t="s">
        <v>41198</v>
      </c>
      <c r="C41259" s="1" t="s">
        <v>5</v>
      </c>
    </row>
    <row r="41260" spans="1:4" x14ac:dyDescent="0.2">
      <c r="A41260" s="1">
        <v>41259</v>
      </c>
      <c r="B41260" s="1" t="s">
        <v>41199</v>
      </c>
      <c r="C41260" s="1" t="s">
        <v>60</v>
      </c>
    </row>
    <row r="41261" spans="1:4" x14ac:dyDescent="0.2">
      <c r="A41261" s="1">
        <v>41260</v>
      </c>
      <c r="B41261" s="1" t="s">
        <v>41200</v>
      </c>
      <c r="C41261" s="1" t="s">
        <v>60</v>
      </c>
    </row>
    <row r="41262" spans="1:4" x14ac:dyDescent="0.2">
      <c r="A41262" s="1">
        <v>41261</v>
      </c>
      <c r="B41262" s="1" t="s">
        <v>41201</v>
      </c>
      <c r="C41262" s="1" t="s">
        <v>60</v>
      </c>
    </row>
    <row r="41263" spans="1:4" x14ac:dyDescent="0.2">
      <c r="A41263" s="1">
        <v>41262</v>
      </c>
      <c r="B41263" s="1" t="s">
        <v>41202</v>
      </c>
      <c r="C41263" s="1" t="s">
        <v>60</v>
      </c>
    </row>
    <row r="41264" spans="1:4" x14ac:dyDescent="0.2">
      <c r="A41264" s="1">
        <v>41263</v>
      </c>
      <c r="B41264" s="1" t="s">
        <v>41203</v>
      </c>
      <c r="C41264" s="1" t="s">
        <v>60</v>
      </c>
    </row>
    <row r="41265" spans="1:3" x14ac:dyDescent="0.2">
      <c r="A41265" s="1">
        <v>41264</v>
      </c>
      <c r="B41265" s="1" t="s">
        <v>41204</v>
      </c>
      <c r="C41265" s="1" t="s">
        <v>60</v>
      </c>
    </row>
    <row r="41266" spans="1:3" x14ac:dyDescent="0.2">
      <c r="A41266" s="1">
        <v>41265</v>
      </c>
      <c r="B41266" s="1" t="s">
        <v>41205</v>
      </c>
      <c r="C41266" s="1" t="s">
        <v>60</v>
      </c>
    </row>
    <row r="41267" spans="1:3" x14ac:dyDescent="0.2">
      <c r="A41267" s="1">
        <v>41266</v>
      </c>
      <c r="B41267" s="1" t="s">
        <v>41206</v>
      </c>
      <c r="C41267" s="1" t="s">
        <v>60</v>
      </c>
    </row>
    <row r="41268" spans="1:3" x14ac:dyDescent="0.2">
      <c r="A41268" s="1">
        <v>41267</v>
      </c>
      <c r="B41268" s="1" t="s">
        <v>41207</v>
      </c>
      <c r="C41268" s="1" t="s">
        <v>60</v>
      </c>
    </row>
    <row r="41269" spans="1:3" x14ac:dyDescent="0.2">
      <c r="A41269" s="1">
        <v>41268</v>
      </c>
      <c r="B41269" s="1" t="s">
        <v>41208</v>
      </c>
      <c r="C41269" s="1" t="s">
        <v>60</v>
      </c>
    </row>
    <row r="41270" spans="1:3" x14ac:dyDescent="0.2">
      <c r="A41270" s="1">
        <v>41269</v>
      </c>
      <c r="B41270" s="1" t="s">
        <v>41209</v>
      </c>
      <c r="C41270" s="1" t="s">
        <v>60</v>
      </c>
    </row>
    <row r="41271" spans="1:3" x14ac:dyDescent="0.2">
      <c r="A41271" s="1">
        <v>41270</v>
      </c>
      <c r="B41271" s="1" t="s">
        <v>41210</v>
      </c>
      <c r="C41271" s="1" t="s">
        <v>60</v>
      </c>
    </row>
    <row r="41272" spans="1:3" x14ac:dyDescent="0.2">
      <c r="A41272" s="1">
        <v>41271</v>
      </c>
      <c r="B41272" s="1" t="s">
        <v>41211</v>
      </c>
      <c r="C41272" s="1" t="s">
        <v>60</v>
      </c>
    </row>
    <row r="41273" spans="1:3" x14ac:dyDescent="0.2">
      <c r="A41273" s="1">
        <v>41272</v>
      </c>
      <c r="B41273" s="1" t="s">
        <v>41212</v>
      </c>
      <c r="C41273" s="1" t="s">
        <v>60</v>
      </c>
    </row>
    <row r="41274" spans="1:3" x14ac:dyDescent="0.2">
      <c r="A41274" s="1">
        <v>41273</v>
      </c>
      <c r="B41274" s="1" t="s">
        <v>41213</v>
      </c>
      <c r="C41274" s="1" t="s">
        <v>60</v>
      </c>
    </row>
    <row r="41275" spans="1:3" x14ac:dyDescent="0.2">
      <c r="A41275" s="1">
        <v>41274</v>
      </c>
      <c r="B41275" s="1" t="s">
        <v>41214</v>
      </c>
      <c r="C41275" s="1" t="s">
        <v>60</v>
      </c>
    </row>
    <row r="41276" spans="1:3" x14ac:dyDescent="0.2">
      <c r="A41276" s="1">
        <v>41275</v>
      </c>
      <c r="B41276" s="1" t="s">
        <v>41215</v>
      </c>
      <c r="C41276" s="1" t="s">
        <v>60</v>
      </c>
    </row>
    <row r="41277" spans="1:3" x14ac:dyDescent="0.2">
      <c r="A41277" s="1">
        <v>41276</v>
      </c>
      <c r="B41277" s="1" t="s">
        <v>41216</v>
      </c>
      <c r="C41277" s="1" t="s">
        <v>60</v>
      </c>
    </row>
    <row r="41278" spans="1:3" x14ac:dyDescent="0.2">
      <c r="A41278" s="1">
        <v>41277</v>
      </c>
      <c r="B41278" s="1" t="s">
        <v>41217</v>
      </c>
      <c r="C41278" s="1" t="s">
        <v>60</v>
      </c>
    </row>
    <row r="41279" spans="1:3" x14ac:dyDescent="0.2">
      <c r="A41279" s="1">
        <v>41278</v>
      </c>
      <c r="B41279" s="1" t="s">
        <v>41218</v>
      </c>
      <c r="C41279" s="1" t="s">
        <v>60</v>
      </c>
    </row>
    <row r="41280" spans="1:3" x14ac:dyDescent="0.2">
      <c r="A41280" s="1">
        <v>41279</v>
      </c>
      <c r="B41280" s="1" t="s">
        <v>41219</v>
      </c>
      <c r="C41280" s="1" t="s">
        <v>60</v>
      </c>
    </row>
    <row r="41281" spans="1:3" x14ac:dyDescent="0.2">
      <c r="A41281" s="1">
        <v>41280</v>
      </c>
      <c r="B41281" s="1" t="s">
        <v>41220</v>
      </c>
      <c r="C41281" s="1" t="s">
        <v>60</v>
      </c>
    </row>
    <row r="41282" spans="1:3" x14ac:dyDescent="0.2">
      <c r="A41282" s="1">
        <v>41281</v>
      </c>
      <c r="B41282" s="1" t="s">
        <v>41221</v>
      </c>
      <c r="C41282" s="1" t="s">
        <v>60</v>
      </c>
    </row>
    <row r="41283" spans="1:3" x14ac:dyDescent="0.2">
      <c r="A41283" s="1">
        <v>41282</v>
      </c>
      <c r="B41283" s="1" t="s">
        <v>41222</v>
      </c>
      <c r="C41283" s="1" t="s">
        <v>60</v>
      </c>
    </row>
    <row r="41284" spans="1:3" x14ac:dyDescent="0.2">
      <c r="A41284" s="1">
        <v>41283</v>
      </c>
      <c r="B41284" s="1" t="s">
        <v>41223</v>
      </c>
      <c r="C41284" s="1" t="s">
        <v>5</v>
      </c>
    </row>
    <row r="41285" spans="1:3" x14ac:dyDescent="0.2">
      <c r="A41285" s="1">
        <v>41284</v>
      </c>
      <c r="B41285" s="1" t="s">
        <v>41224</v>
      </c>
      <c r="C41285" s="1" t="s">
        <v>60</v>
      </c>
    </row>
    <row r="41286" spans="1:3" x14ac:dyDescent="0.2">
      <c r="A41286" s="1">
        <v>41285</v>
      </c>
      <c r="B41286" s="1" t="s">
        <v>41225</v>
      </c>
      <c r="C41286" s="1" t="s">
        <v>60</v>
      </c>
    </row>
    <row r="41287" spans="1:3" x14ac:dyDescent="0.2">
      <c r="A41287" s="1">
        <v>41286</v>
      </c>
      <c r="B41287" s="1" t="s">
        <v>41226</v>
      </c>
      <c r="C41287" s="1" t="s">
        <v>60</v>
      </c>
    </row>
    <row r="41288" spans="1:3" x14ac:dyDescent="0.2">
      <c r="A41288" s="1">
        <v>41287</v>
      </c>
      <c r="B41288" s="1" t="s">
        <v>41227</v>
      </c>
      <c r="C41288" s="1" t="s">
        <v>60</v>
      </c>
    </row>
    <row r="41289" spans="1:3" x14ac:dyDescent="0.2">
      <c r="A41289" s="1">
        <v>41288</v>
      </c>
      <c r="B41289" s="1" t="s">
        <v>41228</v>
      </c>
      <c r="C41289" s="1" t="s">
        <v>60</v>
      </c>
    </row>
    <row r="41290" spans="1:3" x14ac:dyDescent="0.2">
      <c r="A41290" s="1">
        <v>41289</v>
      </c>
      <c r="B41290" s="1" t="s">
        <v>41229</v>
      </c>
      <c r="C41290" s="1" t="s">
        <v>60</v>
      </c>
    </row>
    <row r="41291" spans="1:3" x14ac:dyDescent="0.2">
      <c r="A41291" s="1">
        <v>41290</v>
      </c>
      <c r="B41291" s="1" t="s">
        <v>41230</v>
      </c>
      <c r="C41291" s="1" t="s">
        <v>60</v>
      </c>
    </row>
    <row r="41292" spans="1:3" x14ac:dyDescent="0.2">
      <c r="A41292" s="1">
        <v>41291</v>
      </c>
      <c r="B41292" s="1" t="s">
        <v>41231</v>
      </c>
      <c r="C41292" s="1" t="s">
        <v>60</v>
      </c>
    </row>
    <row r="41293" spans="1:3" x14ac:dyDescent="0.2">
      <c r="A41293" s="1">
        <v>41292</v>
      </c>
      <c r="B41293" s="1" t="s">
        <v>41232</v>
      </c>
      <c r="C41293" s="1" t="s">
        <v>60</v>
      </c>
    </row>
    <row r="41294" spans="1:3" x14ac:dyDescent="0.2">
      <c r="A41294" s="1">
        <v>41293</v>
      </c>
      <c r="B41294" s="1" t="s">
        <v>41233</v>
      </c>
      <c r="C41294" s="1" t="s">
        <v>60</v>
      </c>
    </row>
    <row r="41295" spans="1:3" x14ac:dyDescent="0.2">
      <c r="A41295" s="1">
        <v>41294</v>
      </c>
      <c r="B41295" s="1" t="s">
        <v>41234</v>
      </c>
      <c r="C41295" s="1" t="s">
        <v>60</v>
      </c>
    </row>
    <row r="41296" spans="1:3" x14ac:dyDescent="0.2">
      <c r="A41296" s="1">
        <v>41295</v>
      </c>
      <c r="B41296" s="1" t="s">
        <v>41235</v>
      </c>
      <c r="C41296" s="1" t="s">
        <v>307</v>
      </c>
    </row>
    <row r="41297" spans="1:3" x14ac:dyDescent="0.2">
      <c r="A41297" s="1">
        <v>41296</v>
      </c>
      <c r="B41297" s="1" t="s">
        <v>41236</v>
      </c>
      <c r="C41297" s="1" t="s">
        <v>60</v>
      </c>
    </row>
    <row r="41298" spans="1:3" x14ac:dyDescent="0.2">
      <c r="A41298" s="1">
        <v>41297</v>
      </c>
      <c r="B41298" s="1" t="s">
        <v>41237</v>
      </c>
      <c r="C41298" s="1" t="s">
        <v>5</v>
      </c>
    </row>
    <row r="41299" spans="1:3" x14ac:dyDescent="0.2">
      <c r="A41299" s="1">
        <v>41298</v>
      </c>
      <c r="B41299" s="1" t="s">
        <v>41238</v>
      </c>
      <c r="C41299" s="1" t="s">
        <v>60</v>
      </c>
    </row>
    <row r="41300" spans="1:3" x14ac:dyDescent="0.2">
      <c r="A41300" s="1">
        <v>41299</v>
      </c>
      <c r="B41300" s="1" t="s">
        <v>41239</v>
      </c>
      <c r="C41300" s="1" t="s">
        <v>5</v>
      </c>
    </row>
    <row r="41301" spans="1:3" x14ac:dyDescent="0.2">
      <c r="A41301" s="1">
        <v>41300</v>
      </c>
      <c r="B41301" s="1" t="s">
        <v>41240</v>
      </c>
      <c r="C41301" s="1" t="s">
        <v>60</v>
      </c>
    </row>
    <row r="41302" spans="1:3" x14ac:dyDescent="0.2">
      <c r="A41302" s="1">
        <v>41301</v>
      </c>
      <c r="B41302" s="1" t="s">
        <v>41241</v>
      </c>
      <c r="C41302" s="1" t="s">
        <v>60</v>
      </c>
    </row>
    <row r="41303" spans="1:3" x14ac:dyDescent="0.2">
      <c r="A41303" s="1">
        <v>41302</v>
      </c>
      <c r="B41303" s="1" t="s">
        <v>41242</v>
      </c>
      <c r="C41303" s="1" t="s">
        <v>60</v>
      </c>
    </row>
    <row r="41304" spans="1:3" x14ac:dyDescent="0.2">
      <c r="A41304" s="1">
        <v>41303</v>
      </c>
      <c r="B41304" s="1" t="s">
        <v>41243</v>
      </c>
      <c r="C41304" s="1" t="s">
        <v>60</v>
      </c>
    </row>
    <row r="41305" spans="1:3" x14ac:dyDescent="0.2">
      <c r="A41305" s="1">
        <v>41304</v>
      </c>
      <c r="B41305" s="1" t="s">
        <v>41244</v>
      </c>
      <c r="C41305" s="1" t="s">
        <v>60</v>
      </c>
    </row>
    <row r="41306" spans="1:3" x14ac:dyDescent="0.2">
      <c r="A41306" s="1">
        <v>41305</v>
      </c>
      <c r="B41306" s="1" t="s">
        <v>41245</v>
      </c>
      <c r="C41306" s="1" t="s">
        <v>60</v>
      </c>
    </row>
    <row r="41307" spans="1:3" x14ac:dyDescent="0.2">
      <c r="A41307" s="1">
        <v>41306</v>
      </c>
      <c r="B41307" s="1" t="s">
        <v>41246</v>
      </c>
      <c r="C41307" s="1" t="s">
        <v>60</v>
      </c>
    </row>
    <row r="41308" spans="1:3" x14ac:dyDescent="0.2">
      <c r="A41308" s="1">
        <v>41307</v>
      </c>
      <c r="B41308" s="1" t="s">
        <v>41247</v>
      </c>
      <c r="C41308" s="1" t="s">
        <v>5</v>
      </c>
    </row>
    <row r="41309" spans="1:3" x14ac:dyDescent="0.2">
      <c r="A41309" s="1">
        <v>41308</v>
      </c>
      <c r="B41309" s="1" t="s">
        <v>41248</v>
      </c>
      <c r="C41309" s="1" t="s">
        <v>60</v>
      </c>
    </row>
    <row r="41310" spans="1:3" x14ac:dyDescent="0.2">
      <c r="A41310" s="1">
        <v>41309</v>
      </c>
      <c r="B41310" s="1" t="s">
        <v>41249</v>
      </c>
      <c r="C41310" s="1" t="s">
        <v>60</v>
      </c>
    </row>
    <row r="41311" spans="1:3" x14ac:dyDescent="0.2">
      <c r="A41311" s="1">
        <v>41310</v>
      </c>
      <c r="B41311" s="1" t="s">
        <v>41250</v>
      </c>
      <c r="C41311" s="1" t="s">
        <v>60</v>
      </c>
    </row>
    <row r="41312" spans="1:3" x14ac:dyDescent="0.2">
      <c r="A41312" s="1">
        <v>41311</v>
      </c>
      <c r="B41312" s="1" t="s">
        <v>41251</v>
      </c>
      <c r="C41312" s="1" t="s">
        <v>60</v>
      </c>
    </row>
    <row r="41313" spans="1:4" x14ac:dyDescent="0.2">
      <c r="A41313" s="1">
        <v>41312</v>
      </c>
      <c r="B41313" s="1" t="s">
        <v>41252</v>
      </c>
      <c r="C41313" s="1" t="s">
        <v>60</v>
      </c>
    </row>
    <row r="41314" spans="1:4" x14ac:dyDescent="0.2">
      <c r="A41314" s="1">
        <v>41313</v>
      </c>
      <c r="B41314" s="1" t="s">
        <v>41253</v>
      </c>
      <c r="C41314" s="1" t="s">
        <v>60</v>
      </c>
    </row>
    <row r="41315" spans="1:4" x14ac:dyDescent="0.2">
      <c r="A41315" s="1">
        <v>41314</v>
      </c>
      <c r="B41315" s="1" t="s">
        <v>41254</v>
      </c>
      <c r="C41315" s="1" t="s">
        <v>5</v>
      </c>
    </row>
    <row r="41316" spans="1:4" x14ac:dyDescent="0.2">
      <c r="A41316" s="1">
        <v>41315</v>
      </c>
      <c r="B41316" s="1" t="s">
        <v>41255</v>
      </c>
      <c r="C41316" s="1" t="s">
        <v>60</v>
      </c>
      <c r="D41316" s="1" t="s">
        <v>61</v>
      </c>
    </row>
    <row r="41317" spans="1:4" x14ac:dyDescent="0.2">
      <c r="A41317" s="1">
        <v>41316</v>
      </c>
      <c r="B41317" s="1" t="s">
        <v>41256</v>
      </c>
      <c r="C41317" s="1" t="s">
        <v>60</v>
      </c>
    </row>
    <row r="41318" spans="1:4" x14ac:dyDescent="0.2">
      <c r="A41318" s="1">
        <v>41317</v>
      </c>
      <c r="B41318" s="1" t="s">
        <v>41257</v>
      </c>
      <c r="C41318" s="1" t="s">
        <v>60</v>
      </c>
    </row>
    <row r="41319" spans="1:4" x14ac:dyDescent="0.2">
      <c r="A41319" s="1">
        <v>41318</v>
      </c>
      <c r="B41319" s="1" t="s">
        <v>41258</v>
      </c>
      <c r="C41319" s="1" t="s">
        <v>60</v>
      </c>
    </row>
    <row r="41320" spans="1:4" x14ac:dyDescent="0.2">
      <c r="A41320" s="1">
        <v>41319</v>
      </c>
      <c r="B41320" s="1" t="s">
        <v>41259</v>
      </c>
      <c r="C41320" s="1" t="s">
        <v>60</v>
      </c>
    </row>
    <row r="41321" spans="1:4" x14ac:dyDescent="0.2">
      <c r="A41321" s="1">
        <v>41320</v>
      </c>
      <c r="B41321" s="1" t="s">
        <v>41260</v>
      </c>
      <c r="C41321" s="1" t="s">
        <v>60</v>
      </c>
    </row>
    <row r="41322" spans="1:4" x14ac:dyDescent="0.2">
      <c r="A41322" s="1">
        <v>41321</v>
      </c>
      <c r="B41322" s="1" t="s">
        <v>41261</v>
      </c>
      <c r="C41322" s="1" t="s">
        <v>5</v>
      </c>
    </row>
    <row r="41323" spans="1:4" x14ac:dyDescent="0.2">
      <c r="A41323" s="1">
        <v>41322</v>
      </c>
      <c r="B41323" s="1" t="s">
        <v>41262</v>
      </c>
      <c r="C41323" s="1" t="s">
        <v>5</v>
      </c>
    </row>
    <row r="41324" spans="1:4" x14ac:dyDescent="0.2">
      <c r="A41324" s="1">
        <v>41323</v>
      </c>
      <c r="B41324" s="1" t="s">
        <v>41263</v>
      </c>
      <c r="C41324" s="1" t="s">
        <v>60</v>
      </c>
    </row>
    <row r="41325" spans="1:4" x14ac:dyDescent="0.2">
      <c r="A41325" s="1">
        <v>41324</v>
      </c>
      <c r="B41325" s="1" t="s">
        <v>41264</v>
      </c>
      <c r="C41325" s="1" t="s">
        <v>5</v>
      </c>
    </row>
    <row r="41326" spans="1:4" x14ac:dyDescent="0.2">
      <c r="A41326" s="1">
        <v>41325</v>
      </c>
      <c r="B41326" s="1" t="s">
        <v>41265</v>
      </c>
      <c r="C41326" s="1" t="s">
        <v>5</v>
      </c>
    </row>
    <row r="41327" spans="1:4" x14ac:dyDescent="0.2">
      <c r="A41327" s="1">
        <v>41326</v>
      </c>
      <c r="B41327" s="1" t="s">
        <v>41266</v>
      </c>
      <c r="C41327" s="1" t="s">
        <v>5</v>
      </c>
    </row>
    <row r="41328" spans="1:4" x14ac:dyDescent="0.2">
      <c r="A41328" s="1">
        <v>41327</v>
      </c>
      <c r="B41328" s="1" t="s">
        <v>41267</v>
      </c>
      <c r="C41328" s="1" t="s">
        <v>5</v>
      </c>
    </row>
    <row r="41329" spans="1:3" x14ac:dyDescent="0.2">
      <c r="A41329" s="1">
        <v>41328</v>
      </c>
      <c r="B41329" s="1" t="s">
        <v>41268</v>
      </c>
      <c r="C41329" s="1" t="s">
        <v>5</v>
      </c>
    </row>
    <row r="41330" spans="1:3" x14ac:dyDescent="0.2">
      <c r="A41330" s="1">
        <v>41329</v>
      </c>
      <c r="B41330" s="1" t="s">
        <v>41269</v>
      </c>
      <c r="C41330" s="1" t="s">
        <v>5</v>
      </c>
    </row>
    <row r="41331" spans="1:3" x14ac:dyDescent="0.2">
      <c r="A41331" s="1">
        <v>41330</v>
      </c>
      <c r="B41331" s="1" t="s">
        <v>41270</v>
      </c>
      <c r="C41331" s="1" t="s">
        <v>5</v>
      </c>
    </row>
    <row r="41332" spans="1:3" x14ac:dyDescent="0.2">
      <c r="A41332" s="1">
        <v>41331</v>
      </c>
      <c r="B41332" s="1" t="s">
        <v>41271</v>
      </c>
      <c r="C41332" s="1" t="s">
        <v>5</v>
      </c>
    </row>
    <row r="41333" spans="1:3" x14ac:dyDescent="0.2">
      <c r="A41333" s="1">
        <v>41332</v>
      </c>
      <c r="B41333" s="1" t="s">
        <v>41272</v>
      </c>
      <c r="C41333" s="1" t="s">
        <v>60</v>
      </c>
    </row>
    <row r="41334" spans="1:3" x14ac:dyDescent="0.2">
      <c r="A41334" s="1">
        <v>41333</v>
      </c>
      <c r="B41334" s="1" t="s">
        <v>41273</v>
      </c>
      <c r="C41334" s="1" t="s">
        <v>5</v>
      </c>
    </row>
    <row r="41335" spans="1:3" x14ac:dyDescent="0.2">
      <c r="A41335" s="1">
        <v>41334</v>
      </c>
      <c r="B41335" s="1" t="s">
        <v>41274</v>
      </c>
      <c r="C41335" s="1" t="s">
        <v>5</v>
      </c>
    </row>
    <row r="41336" spans="1:3" x14ac:dyDescent="0.2">
      <c r="A41336" s="1">
        <v>41335</v>
      </c>
      <c r="B41336" s="1" t="s">
        <v>41275</v>
      </c>
      <c r="C41336" s="1" t="s">
        <v>60</v>
      </c>
    </row>
    <row r="41337" spans="1:3" x14ac:dyDescent="0.2">
      <c r="A41337" s="1">
        <v>41336</v>
      </c>
      <c r="B41337" s="1" t="s">
        <v>41276</v>
      </c>
      <c r="C41337" s="1" t="s">
        <v>5</v>
      </c>
    </row>
    <row r="41338" spans="1:3" x14ac:dyDescent="0.2">
      <c r="A41338" s="1">
        <v>41337</v>
      </c>
      <c r="B41338" s="1" t="s">
        <v>41277</v>
      </c>
      <c r="C41338" s="1" t="s">
        <v>60</v>
      </c>
    </row>
    <row r="41339" spans="1:3" x14ac:dyDescent="0.2">
      <c r="A41339" s="1">
        <v>41338</v>
      </c>
      <c r="B41339" s="1" t="s">
        <v>41278</v>
      </c>
      <c r="C41339" s="1" t="s">
        <v>60</v>
      </c>
    </row>
    <row r="41340" spans="1:3" x14ac:dyDescent="0.2">
      <c r="A41340" s="1">
        <v>41339</v>
      </c>
      <c r="B41340" s="1" t="s">
        <v>41279</v>
      </c>
      <c r="C41340" s="1" t="s">
        <v>5</v>
      </c>
    </row>
    <row r="41341" spans="1:3" x14ac:dyDescent="0.2">
      <c r="A41341" s="1">
        <v>41340</v>
      </c>
      <c r="B41341" s="1" t="s">
        <v>41280</v>
      </c>
      <c r="C41341" s="1" t="s">
        <v>5</v>
      </c>
    </row>
    <row r="41342" spans="1:3" x14ac:dyDescent="0.2">
      <c r="A41342" s="1">
        <v>41341</v>
      </c>
      <c r="B41342" s="1" t="s">
        <v>41281</v>
      </c>
      <c r="C41342" s="1" t="s">
        <v>60</v>
      </c>
    </row>
    <row r="41343" spans="1:3" x14ac:dyDescent="0.2">
      <c r="A41343" s="1">
        <v>41342</v>
      </c>
      <c r="B41343" s="1" t="s">
        <v>41282</v>
      </c>
      <c r="C41343" s="1" t="s">
        <v>5</v>
      </c>
    </row>
    <row r="41344" spans="1:3" x14ac:dyDescent="0.2">
      <c r="A41344" s="1">
        <v>41343</v>
      </c>
      <c r="B41344" s="1" t="s">
        <v>41283</v>
      </c>
      <c r="C41344" s="1" t="s">
        <v>5</v>
      </c>
    </row>
    <row r="41345" spans="1:3" x14ac:dyDescent="0.2">
      <c r="A41345" s="1">
        <v>41344</v>
      </c>
      <c r="B41345" s="1" t="s">
        <v>41284</v>
      </c>
      <c r="C41345" s="1" t="s">
        <v>5</v>
      </c>
    </row>
    <row r="41346" spans="1:3" x14ac:dyDescent="0.2">
      <c r="A41346" s="1">
        <v>41345</v>
      </c>
      <c r="B41346" s="1" t="s">
        <v>41285</v>
      </c>
      <c r="C41346" s="1" t="s">
        <v>5</v>
      </c>
    </row>
    <row r="41347" spans="1:3" x14ac:dyDescent="0.2">
      <c r="A41347" s="1">
        <v>41346</v>
      </c>
      <c r="B41347" s="1" t="s">
        <v>41286</v>
      </c>
      <c r="C41347" s="1" t="s">
        <v>5</v>
      </c>
    </row>
    <row r="41348" spans="1:3" x14ac:dyDescent="0.2">
      <c r="A41348" s="1">
        <v>41347</v>
      </c>
      <c r="B41348" s="1" t="s">
        <v>41287</v>
      </c>
      <c r="C41348" s="1" t="s">
        <v>5</v>
      </c>
    </row>
    <row r="41349" spans="1:3" x14ac:dyDescent="0.2">
      <c r="A41349" s="1">
        <v>41348</v>
      </c>
      <c r="B41349" s="1" t="s">
        <v>41288</v>
      </c>
      <c r="C41349" s="1" t="s">
        <v>5</v>
      </c>
    </row>
    <row r="41350" spans="1:3" x14ac:dyDescent="0.2">
      <c r="A41350" s="1">
        <v>41349</v>
      </c>
      <c r="B41350" s="1" t="s">
        <v>41289</v>
      </c>
      <c r="C41350" s="1" t="s">
        <v>5</v>
      </c>
    </row>
    <row r="41351" spans="1:3" x14ac:dyDescent="0.2">
      <c r="A41351" s="1">
        <v>41350</v>
      </c>
      <c r="B41351" s="1" t="s">
        <v>41290</v>
      </c>
      <c r="C41351" s="1" t="s">
        <v>5</v>
      </c>
    </row>
    <row r="41352" spans="1:3" x14ac:dyDescent="0.2">
      <c r="A41352" s="1">
        <v>41351</v>
      </c>
      <c r="B41352" s="1" t="s">
        <v>41291</v>
      </c>
      <c r="C41352" s="1" t="s">
        <v>5</v>
      </c>
    </row>
    <row r="41353" spans="1:3" x14ac:dyDescent="0.2">
      <c r="A41353" s="1">
        <v>41352</v>
      </c>
      <c r="B41353" s="1" t="s">
        <v>41292</v>
      </c>
      <c r="C41353" s="1" t="s">
        <v>60</v>
      </c>
    </row>
    <row r="41354" spans="1:3" x14ac:dyDescent="0.2">
      <c r="A41354" s="1">
        <v>41353</v>
      </c>
      <c r="B41354" s="1" t="s">
        <v>41293</v>
      </c>
      <c r="C41354" s="1" t="s">
        <v>5</v>
      </c>
    </row>
    <row r="41355" spans="1:3" x14ac:dyDescent="0.2">
      <c r="A41355" s="1">
        <v>41354</v>
      </c>
      <c r="B41355" s="1" t="s">
        <v>41294</v>
      </c>
      <c r="C41355" s="1" t="s">
        <v>5</v>
      </c>
    </row>
    <row r="41356" spans="1:3" x14ac:dyDescent="0.2">
      <c r="A41356" s="1">
        <v>41355</v>
      </c>
      <c r="B41356" s="1" t="s">
        <v>41295</v>
      </c>
      <c r="C41356" s="1" t="s">
        <v>5</v>
      </c>
    </row>
    <row r="41357" spans="1:3" x14ac:dyDescent="0.2">
      <c r="A41357" s="1">
        <v>41356</v>
      </c>
      <c r="B41357" s="1" t="s">
        <v>41296</v>
      </c>
      <c r="C41357" s="1" t="s">
        <v>5</v>
      </c>
    </row>
    <row r="41358" spans="1:3" x14ac:dyDescent="0.2">
      <c r="A41358" s="1">
        <v>41357</v>
      </c>
      <c r="B41358" s="1" t="s">
        <v>41297</v>
      </c>
      <c r="C41358" s="1" t="s">
        <v>5</v>
      </c>
    </row>
    <row r="41359" spans="1:3" x14ac:dyDescent="0.2">
      <c r="A41359" s="1">
        <v>41358</v>
      </c>
      <c r="B41359" s="1" t="s">
        <v>41298</v>
      </c>
      <c r="C41359" s="1" t="s">
        <v>5</v>
      </c>
    </row>
    <row r="41360" spans="1:3" x14ac:dyDescent="0.2">
      <c r="A41360" s="1">
        <v>41359</v>
      </c>
      <c r="B41360" s="1" t="s">
        <v>41299</v>
      </c>
      <c r="C41360" s="1" t="s">
        <v>5</v>
      </c>
    </row>
    <row r="41361" spans="1:3" x14ac:dyDescent="0.2">
      <c r="A41361" s="1">
        <v>41360</v>
      </c>
      <c r="B41361" s="1" t="s">
        <v>41300</v>
      </c>
      <c r="C41361" s="1" t="s">
        <v>5</v>
      </c>
    </row>
    <row r="41362" spans="1:3" x14ac:dyDescent="0.2">
      <c r="A41362" s="1">
        <v>41361</v>
      </c>
      <c r="B41362" s="1" t="s">
        <v>41301</v>
      </c>
      <c r="C41362" s="1" t="s">
        <v>60</v>
      </c>
    </row>
    <row r="41363" spans="1:3" x14ac:dyDescent="0.2">
      <c r="A41363" s="1">
        <v>41362</v>
      </c>
      <c r="B41363" s="1" t="s">
        <v>41302</v>
      </c>
      <c r="C41363" s="1" t="s">
        <v>5</v>
      </c>
    </row>
    <row r="41364" spans="1:3" x14ac:dyDescent="0.2">
      <c r="A41364" s="1">
        <v>41363</v>
      </c>
      <c r="B41364" s="1" t="s">
        <v>41303</v>
      </c>
      <c r="C41364" s="1" t="s">
        <v>5</v>
      </c>
    </row>
    <row r="41365" spans="1:3" x14ac:dyDescent="0.2">
      <c r="A41365" s="1">
        <v>41364</v>
      </c>
      <c r="B41365" s="1" t="s">
        <v>41304</v>
      </c>
      <c r="C41365" s="1" t="s">
        <v>5</v>
      </c>
    </row>
    <row r="41366" spans="1:3" x14ac:dyDescent="0.2">
      <c r="A41366" s="1">
        <v>41365</v>
      </c>
      <c r="B41366" s="1" t="s">
        <v>41305</v>
      </c>
      <c r="C41366" s="1" t="s">
        <v>5</v>
      </c>
    </row>
    <row r="41367" spans="1:3" x14ac:dyDescent="0.2">
      <c r="A41367" s="1">
        <v>41366</v>
      </c>
      <c r="B41367" s="1" t="s">
        <v>41306</v>
      </c>
      <c r="C41367" s="1" t="s">
        <v>5</v>
      </c>
    </row>
    <row r="41368" spans="1:3" x14ac:dyDescent="0.2">
      <c r="A41368" s="1">
        <v>41367</v>
      </c>
      <c r="B41368" s="1" t="s">
        <v>41307</v>
      </c>
      <c r="C41368" s="1" t="s">
        <v>60</v>
      </c>
    </row>
    <row r="41369" spans="1:3" x14ac:dyDescent="0.2">
      <c r="A41369" s="1">
        <v>41368</v>
      </c>
      <c r="B41369" s="1" t="s">
        <v>41308</v>
      </c>
      <c r="C41369" s="1" t="s">
        <v>5</v>
      </c>
    </row>
    <row r="41370" spans="1:3" x14ac:dyDescent="0.2">
      <c r="A41370" s="1">
        <v>41369</v>
      </c>
      <c r="B41370" s="1" t="s">
        <v>41309</v>
      </c>
      <c r="C41370" s="1" t="s">
        <v>5</v>
      </c>
    </row>
    <row r="41371" spans="1:3" x14ac:dyDescent="0.2">
      <c r="A41371" s="1">
        <v>41370</v>
      </c>
      <c r="B41371" s="1" t="s">
        <v>41310</v>
      </c>
      <c r="C41371" s="1" t="s">
        <v>5</v>
      </c>
    </row>
    <row r="41372" spans="1:3" x14ac:dyDescent="0.2">
      <c r="A41372" s="1">
        <v>41371</v>
      </c>
      <c r="B41372" s="1" t="s">
        <v>41311</v>
      </c>
      <c r="C41372" s="1" t="s">
        <v>5</v>
      </c>
    </row>
    <row r="41373" spans="1:3" x14ac:dyDescent="0.2">
      <c r="A41373" s="1">
        <v>41372</v>
      </c>
      <c r="B41373" s="1" t="s">
        <v>41312</v>
      </c>
      <c r="C41373" s="1" t="s">
        <v>5</v>
      </c>
    </row>
    <row r="41374" spans="1:3" x14ac:dyDescent="0.2">
      <c r="A41374" s="1">
        <v>41373</v>
      </c>
      <c r="B41374" s="1" t="s">
        <v>41313</v>
      </c>
      <c r="C41374" s="1" t="s">
        <v>5</v>
      </c>
    </row>
    <row r="41375" spans="1:3" x14ac:dyDescent="0.2">
      <c r="A41375" s="1">
        <v>41374</v>
      </c>
      <c r="B41375" s="1" t="s">
        <v>41314</v>
      </c>
      <c r="C41375" s="1" t="s">
        <v>5</v>
      </c>
    </row>
    <row r="41376" spans="1:3" x14ac:dyDescent="0.2">
      <c r="A41376" s="1">
        <v>41375</v>
      </c>
      <c r="B41376" s="1" t="s">
        <v>41315</v>
      </c>
      <c r="C41376" s="1" t="s">
        <v>5</v>
      </c>
    </row>
    <row r="41377" spans="1:3" x14ac:dyDescent="0.2">
      <c r="A41377" s="1">
        <v>41376</v>
      </c>
      <c r="B41377" s="1" t="s">
        <v>41316</v>
      </c>
      <c r="C41377" s="1" t="s">
        <v>5</v>
      </c>
    </row>
    <row r="41378" spans="1:3" x14ac:dyDescent="0.2">
      <c r="A41378" s="1">
        <v>41377</v>
      </c>
      <c r="B41378" s="1" t="s">
        <v>41317</v>
      </c>
      <c r="C41378" s="1" t="s">
        <v>5</v>
      </c>
    </row>
    <row r="41379" spans="1:3" x14ac:dyDescent="0.2">
      <c r="A41379" s="1">
        <v>41378</v>
      </c>
      <c r="B41379" s="1" t="s">
        <v>41318</v>
      </c>
      <c r="C41379" s="1" t="s">
        <v>60</v>
      </c>
    </row>
    <row r="41380" spans="1:3" x14ac:dyDescent="0.2">
      <c r="A41380" s="1">
        <v>41379</v>
      </c>
      <c r="B41380" s="1" t="s">
        <v>41319</v>
      </c>
      <c r="C41380" s="1" t="s">
        <v>5</v>
      </c>
    </row>
    <row r="41381" spans="1:3" x14ac:dyDescent="0.2">
      <c r="A41381" s="1">
        <v>41380</v>
      </c>
      <c r="B41381" s="1" t="s">
        <v>41320</v>
      </c>
      <c r="C41381" s="1" t="s">
        <v>5</v>
      </c>
    </row>
    <row r="41382" spans="1:3" x14ac:dyDescent="0.2">
      <c r="A41382" s="1">
        <v>41381</v>
      </c>
      <c r="B41382" s="1" t="s">
        <v>41321</v>
      </c>
      <c r="C41382" s="1" t="s">
        <v>5</v>
      </c>
    </row>
    <row r="41383" spans="1:3" x14ac:dyDescent="0.2">
      <c r="A41383" s="1">
        <v>41382</v>
      </c>
      <c r="B41383" s="1" t="s">
        <v>41322</v>
      </c>
      <c r="C41383" s="1" t="s">
        <v>5</v>
      </c>
    </row>
    <row r="41384" spans="1:3" x14ac:dyDescent="0.2">
      <c r="A41384" s="1">
        <v>41383</v>
      </c>
      <c r="B41384" s="1" t="s">
        <v>41323</v>
      </c>
      <c r="C41384" s="1" t="s">
        <v>5</v>
      </c>
    </row>
    <row r="41385" spans="1:3" x14ac:dyDescent="0.2">
      <c r="A41385" s="1">
        <v>41384</v>
      </c>
      <c r="B41385" s="1" t="s">
        <v>41324</v>
      </c>
      <c r="C41385" s="1" t="s">
        <v>60</v>
      </c>
    </row>
    <row r="41386" spans="1:3" x14ac:dyDescent="0.2">
      <c r="A41386" s="1">
        <v>41385</v>
      </c>
      <c r="B41386" s="1" t="s">
        <v>41325</v>
      </c>
      <c r="C41386" s="1" t="s">
        <v>60</v>
      </c>
    </row>
    <row r="41387" spans="1:3" x14ac:dyDescent="0.2">
      <c r="A41387" s="1">
        <v>41386</v>
      </c>
      <c r="B41387" s="1" t="s">
        <v>41326</v>
      </c>
      <c r="C41387" s="1" t="s">
        <v>5</v>
      </c>
    </row>
    <row r="41388" spans="1:3" x14ac:dyDescent="0.2">
      <c r="A41388" s="1">
        <v>41387</v>
      </c>
      <c r="B41388" s="1" t="s">
        <v>41327</v>
      </c>
      <c r="C41388" s="1" t="s">
        <v>5</v>
      </c>
    </row>
    <row r="41389" spans="1:3" x14ac:dyDescent="0.2">
      <c r="A41389" s="1">
        <v>41388</v>
      </c>
      <c r="B41389" s="1" t="s">
        <v>41328</v>
      </c>
      <c r="C41389" s="1" t="s">
        <v>60</v>
      </c>
    </row>
    <row r="41390" spans="1:3" x14ac:dyDescent="0.2">
      <c r="A41390" s="1">
        <v>41389</v>
      </c>
      <c r="B41390" s="1" t="s">
        <v>41329</v>
      </c>
      <c r="C41390" s="1" t="s">
        <v>60</v>
      </c>
    </row>
    <row r="41391" spans="1:3" x14ac:dyDescent="0.2">
      <c r="A41391" s="1">
        <v>41390</v>
      </c>
      <c r="B41391" s="1" t="s">
        <v>41330</v>
      </c>
      <c r="C41391" s="1" t="s">
        <v>5</v>
      </c>
    </row>
    <row r="41392" spans="1:3" x14ac:dyDescent="0.2">
      <c r="A41392" s="1">
        <v>41391</v>
      </c>
      <c r="B41392" s="1" t="s">
        <v>41331</v>
      </c>
      <c r="C41392" s="1" t="s">
        <v>60</v>
      </c>
    </row>
    <row r="41393" spans="1:4" x14ac:dyDescent="0.2">
      <c r="A41393" s="1">
        <v>41392</v>
      </c>
      <c r="B41393" s="1" t="s">
        <v>41332</v>
      </c>
      <c r="C41393" s="1" t="s">
        <v>60</v>
      </c>
    </row>
    <row r="41394" spans="1:4" x14ac:dyDescent="0.2">
      <c r="A41394" s="1">
        <v>41393</v>
      </c>
      <c r="B41394" s="1" t="s">
        <v>41333</v>
      </c>
      <c r="C41394" s="1" t="s">
        <v>60</v>
      </c>
    </row>
    <row r="41395" spans="1:4" x14ac:dyDescent="0.2">
      <c r="A41395" s="1">
        <v>41394</v>
      </c>
      <c r="B41395" s="1" t="s">
        <v>41334</v>
      </c>
      <c r="C41395" s="1" t="s">
        <v>60</v>
      </c>
    </row>
    <row r="41396" spans="1:4" x14ac:dyDescent="0.2">
      <c r="A41396" s="1">
        <v>41395</v>
      </c>
      <c r="B41396" s="1" t="s">
        <v>41335</v>
      </c>
      <c r="C41396" s="1" t="s">
        <v>5</v>
      </c>
    </row>
    <row r="41397" spans="1:4" x14ac:dyDescent="0.2">
      <c r="A41397" s="1">
        <v>41396</v>
      </c>
      <c r="B41397" s="1" t="s">
        <v>41336</v>
      </c>
      <c r="C41397" s="1" t="s">
        <v>60</v>
      </c>
    </row>
    <row r="41398" spans="1:4" x14ac:dyDescent="0.2">
      <c r="A41398" s="1">
        <v>41397</v>
      </c>
      <c r="B41398" s="1" t="s">
        <v>41337</v>
      </c>
      <c r="C41398" s="1" t="s">
        <v>60</v>
      </c>
    </row>
    <row r="41399" spans="1:4" x14ac:dyDescent="0.2">
      <c r="A41399" s="1">
        <v>41398</v>
      </c>
      <c r="B41399" s="1" t="s">
        <v>41338</v>
      </c>
      <c r="C41399" s="1" t="s">
        <v>60</v>
      </c>
    </row>
    <row r="41400" spans="1:4" x14ac:dyDescent="0.2">
      <c r="A41400" s="1">
        <v>41399</v>
      </c>
      <c r="B41400" s="1" t="s">
        <v>41339</v>
      </c>
      <c r="C41400" s="1" t="s">
        <v>60</v>
      </c>
    </row>
    <row r="41401" spans="1:4" x14ac:dyDescent="0.2">
      <c r="A41401" s="1">
        <v>41400</v>
      </c>
      <c r="B41401" s="1" t="s">
        <v>41340</v>
      </c>
      <c r="C41401" s="1" t="s">
        <v>60</v>
      </c>
      <c r="D41401" s="1" t="s">
        <v>61</v>
      </c>
    </row>
    <row r="41402" spans="1:4" x14ac:dyDescent="0.2">
      <c r="A41402" s="1">
        <v>41401</v>
      </c>
      <c r="B41402" s="1" t="s">
        <v>41341</v>
      </c>
      <c r="C41402" s="1" t="s">
        <v>5</v>
      </c>
    </row>
    <row r="41403" spans="1:4" x14ac:dyDescent="0.2">
      <c r="A41403" s="1">
        <v>41402</v>
      </c>
      <c r="B41403" s="1" t="s">
        <v>41342</v>
      </c>
      <c r="C41403" s="1" t="s">
        <v>5</v>
      </c>
    </row>
    <row r="41404" spans="1:4" x14ac:dyDescent="0.2">
      <c r="A41404" s="1">
        <v>41403</v>
      </c>
      <c r="B41404" s="1" t="s">
        <v>41343</v>
      </c>
      <c r="C41404" s="1" t="s">
        <v>5</v>
      </c>
    </row>
    <row r="41405" spans="1:4" x14ac:dyDescent="0.2">
      <c r="A41405" s="1">
        <v>41404</v>
      </c>
      <c r="B41405" s="1" t="s">
        <v>41344</v>
      </c>
      <c r="C41405" s="1" t="s">
        <v>60</v>
      </c>
    </row>
    <row r="41406" spans="1:4" x14ac:dyDescent="0.2">
      <c r="A41406" s="1">
        <v>41405</v>
      </c>
      <c r="B41406" s="1" t="s">
        <v>41345</v>
      </c>
      <c r="C41406" s="1" t="s">
        <v>5</v>
      </c>
    </row>
    <row r="41407" spans="1:4" x14ac:dyDescent="0.2">
      <c r="A41407" s="1">
        <v>41406</v>
      </c>
      <c r="B41407" s="1" t="s">
        <v>41346</v>
      </c>
      <c r="C41407" s="1" t="s">
        <v>60</v>
      </c>
    </row>
    <row r="41408" spans="1:4" x14ac:dyDescent="0.2">
      <c r="A41408" s="1">
        <v>41407</v>
      </c>
      <c r="B41408" s="1" t="s">
        <v>41347</v>
      </c>
      <c r="C41408" s="1" t="s">
        <v>5</v>
      </c>
    </row>
    <row r="41409" spans="1:3" x14ac:dyDescent="0.2">
      <c r="A41409" s="1">
        <v>41408</v>
      </c>
      <c r="B41409" s="1" t="s">
        <v>41348</v>
      </c>
      <c r="C41409" s="1" t="s">
        <v>60</v>
      </c>
    </row>
    <row r="41410" spans="1:3" x14ac:dyDescent="0.2">
      <c r="A41410" s="1">
        <v>41409</v>
      </c>
      <c r="B41410" s="1" t="s">
        <v>41349</v>
      </c>
      <c r="C41410" s="1" t="s">
        <v>60</v>
      </c>
    </row>
    <row r="41411" spans="1:3" x14ac:dyDescent="0.2">
      <c r="A41411" s="1">
        <v>41410</v>
      </c>
      <c r="B41411" s="1" t="s">
        <v>41350</v>
      </c>
      <c r="C41411" s="1" t="s">
        <v>5</v>
      </c>
    </row>
    <row r="41412" spans="1:3" x14ac:dyDescent="0.2">
      <c r="A41412" s="1">
        <v>41411</v>
      </c>
      <c r="B41412" s="1" t="s">
        <v>41351</v>
      </c>
      <c r="C41412" s="1" t="s">
        <v>5</v>
      </c>
    </row>
    <row r="41413" spans="1:3" x14ac:dyDescent="0.2">
      <c r="A41413" s="1">
        <v>41412</v>
      </c>
      <c r="B41413" s="1" t="s">
        <v>41352</v>
      </c>
      <c r="C41413" s="1" t="s">
        <v>60</v>
      </c>
    </row>
    <row r="41414" spans="1:3" x14ac:dyDescent="0.2">
      <c r="A41414" s="1">
        <v>41413</v>
      </c>
      <c r="B41414" s="1" t="s">
        <v>41353</v>
      </c>
      <c r="C41414" s="1" t="s">
        <v>60</v>
      </c>
    </row>
    <row r="41415" spans="1:3" x14ac:dyDescent="0.2">
      <c r="A41415" s="1">
        <v>41414</v>
      </c>
      <c r="B41415" s="1" t="s">
        <v>41354</v>
      </c>
      <c r="C41415" s="1" t="s">
        <v>60</v>
      </c>
    </row>
    <row r="41416" spans="1:3" x14ac:dyDescent="0.2">
      <c r="A41416" s="1">
        <v>41415</v>
      </c>
      <c r="B41416" s="1" t="s">
        <v>41355</v>
      </c>
      <c r="C41416" s="1" t="s">
        <v>5</v>
      </c>
    </row>
    <row r="41417" spans="1:3" x14ac:dyDescent="0.2">
      <c r="A41417" s="1">
        <v>41416</v>
      </c>
      <c r="B41417" s="1" t="s">
        <v>41356</v>
      </c>
      <c r="C41417" s="1" t="s">
        <v>5</v>
      </c>
    </row>
    <row r="41418" spans="1:3" x14ac:dyDescent="0.2">
      <c r="A41418" s="1">
        <v>41417</v>
      </c>
      <c r="B41418" s="1" t="s">
        <v>41357</v>
      </c>
      <c r="C41418" s="1" t="s">
        <v>60</v>
      </c>
    </row>
    <row r="41419" spans="1:3" x14ac:dyDescent="0.2">
      <c r="A41419" s="1">
        <v>41418</v>
      </c>
      <c r="B41419" s="1" t="s">
        <v>41358</v>
      </c>
      <c r="C41419" s="1" t="s">
        <v>60</v>
      </c>
    </row>
    <row r="41420" spans="1:3" x14ac:dyDescent="0.2">
      <c r="A41420" s="1">
        <v>41419</v>
      </c>
      <c r="B41420" s="1" t="s">
        <v>41359</v>
      </c>
      <c r="C41420" s="1" t="s">
        <v>5</v>
      </c>
    </row>
    <row r="41421" spans="1:3" x14ac:dyDescent="0.2">
      <c r="A41421" s="1">
        <v>41420</v>
      </c>
      <c r="B41421" s="1" t="s">
        <v>41360</v>
      </c>
      <c r="C41421" s="1" t="s">
        <v>5</v>
      </c>
    </row>
    <row r="41422" spans="1:3" x14ac:dyDescent="0.2">
      <c r="A41422" s="1">
        <v>41421</v>
      </c>
      <c r="B41422" s="1" t="s">
        <v>41361</v>
      </c>
      <c r="C41422" s="1" t="s">
        <v>60</v>
      </c>
    </row>
    <row r="41423" spans="1:3" x14ac:dyDescent="0.2">
      <c r="A41423" s="1">
        <v>41422</v>
      </c>
      <c r="B41423" s="1" t="s">
        <v>41362</v>
      </c>
      <c r="C41423" s="1" t="s">
        <v>5</v>
      </c>
    </row>
    <row r="41424" spans="1:3" x14ac:dyDescent="0.2">
      <c r="A41424" s="1">
        <v>41423</v>
      </c>
      <c r="B41424" s="1" t="s">
        <v>41363</v>
      </c>
      <c r="C41424" s="1" t="s">
        <v>5</v>
      </c>
    </row>
    <row r="41425" spans="1:3" x14ac:dyDescent="0.2">
      <c r="A41425" s="1">
        <v>41424</v>
      </c>
      <c r="B41425" s="1" t="s">
        <v>41364</v>
      </c>
      <c r="C41425" s="1" t="s">
        <v>60</v>
      </c>
    </row>
    <row r="41426" spans="1:3" x14ac:dyDescent="0.2">
      <c r="A41426" s="1">
        <v>41425</v>
      </c>
      <c r="B41426" s="1" t="s">
        <v>41365</v>
      </c>
      <c r="C41426" s="1" t="s">
        <v>5</v>
      </c>
    </row>
    <row r="41427" spans="1:3" x14ac:dyDescent="0.2">
      <c r="A41427" s="1">
        <v>41426</v>
      </c>
      <c r="B41427" s="1" t="s">
        <v>41366</v>
      </c>
      <c r="C41427" s="1" t="s">
        <v>5</v>
      </c>
    </row>
    <row r="41428" spans="1:3" x14ac:dyDescent="0.2">
      <c r="A41428" s="1">
        <v>41427</v>
      </c>
      <c r="B41428" s="1" t="s">
        <v>41367</v>
      </c>
      <c r="C41428" s="1" t="s">
        <v>5</v>
      </c>
    </row>
    <row r="41429" spans="1:3" x14ac:dyDescent="0.2">
      <c r="A41429" s="1">
        <v>41428</v>
      </c>
      <c r="B41429" s="1" t="s">
        <v>41368</v>
      </c>
      <c r="C41429" s="1" t="s">
        <v>5</v>
      </c>
    </row>
    <row r="41430" spans="1:3" x14ac:dyDescent="0.2">
      <c r="A41430" s="1">
        <v>41429</v>
      </c>
      <c r="B41430" s="1" t="s">
        <v>41369</v>
      </c>
      <c r="C41430" s="1" t="s">
        <v>60</v>
      </c>
    </row>
    <row r="41431" spans="1:3" x14ac:dyDescent="0.2">
      <c r="A41431" s="1">
        <v>41430</v>
      </c>
      <c r="B41431" s="1" t="s">
        <v>41370</v>
      </c>
      <c r="C41431" s="1" t="s">
        <v>60</v>
      </c>
    </row>
    <row r="41432" spans="1:3" x14ac:dyDescent="0.2">
      <c r="A41432" s="1">
        <v>41431</v>
      </c>
      <c r="B41432" s="1" t="s">
        <v>41371</v>
      </c>
      <c r="C41432" s="1" t="s">
        <v>5</v>
      </c>
    </row>
    <row r="41433" spans="1:3" x14ac:dyDescent="0.2">
      <c r="A41433" s="1">
        <v>41432</v>
      </c>
      <c r="B41433" s="1" t="s">
        <v>41372</v>
      </c>
      <c r="C41433" s="1" t="s">
        <v>5</v>
      </c>
    </row>
    <row r="41434" spans="1:3" x14ac:dyDescent="0.2">
      <c r="A41434" s="1">
        <v>41433</v>
      </c>
      <c r="B41434" s="1" t="s">
        <v>41373</v>
      </c>
      <c r="C41434" s="1" t="s">
        <v>5</v>
      </c>
    </row>
    <row r="41435" spans="1:3" x14ac:dyDescent="0.2">
      <c r="A41435" s="1">
        <v>41434</v>
      </c>
      <c r="B41435" s="1" t="s">
        <v>41374</v>
      </c>
      <c r="C41435" s="1" t="s">
        <v>5</v>
      </c>
    </row>
    <row r="41436" spans="1:3" x14ac:dyDescent="0.2">
      <c r="A41436" s="1">
        <v>41435</v>
      </c>
      <c r="B41436" s="1" t="s">
        <v>41375</v>
      </c>
      <c r="C41436" s="1" t="s">
        <v>5</v>
      </c>
    </row>
    <row r="41437" spans="1:3" x14ac:dyDescent="0.2">
      <c r="A41437" s="1">
        <v>41436</v>
      </c>
      <c r="B41437" s="1" t="s">
        <v>41376</v>
      </c>
      <c r="C41437" s="1" t="s">
        <v>5</v>
      </c>
    </row>
    <row r="41438" spans="1:3" x14ac:dyDescent="0.2">
      <c r="A41438" s="1">
        <v>41437</v>
      </c>
      <c r="B41438" s="1" t="s">
        <v>41377</v>
      </c>
      <c r="C41438" s="1" t="s">
        <v>5</v>
      </c>
    </row>
    <row r="41439" spans="1:3" x14ac:dyDescent="0.2">
      <c r="A41439" s="1">
        <v>41438</v>
      </c>
      <c r="B41439" s="1" t="s">
        <v>41378</v>
      </c>
      <c r="C41439" s="1" t="s">
        <v>5</v>
      </c>
    </row>
    <row r="41440" spans="1:3" x14ac:dyDescent="0.2">
      <c r="A41440" s="1">
        <v>41439</v>
      </c>
      <c r="B41440" s="1" t="s">
        <v>41379</v>
      </c>
      <c r="C41440" s="1" t="s">
        <v>60</v>
      </c>
    </row>
    <row r="41441" spans="1:3" x14ac:dyDescent="0.2">
      <c r="A41441" s="1">
        <v>41440</v>
      </c>
      <c r="B41441" s="1" t="s">
        <v>41380</v>
      </c>
      <c r="C41441" s="1" t="s">
        <v>5</v>
      </c>
    </row>
    <row r="41442" spans="1:3" x14ac:dyDescent="0.2">
      <c r="A41442" s="1">
        <v>41441</v>
      </c>
      <c r="B41442" s="1" t="s">
        <v>41381</v>
      </c>
      <c r="C41442" s="1" t="s">
        <v>307</v>
      </c>
    </row>
    <row r="41443" spans="1:3" x14ac:dyDescent="0.2">
      <c r="A41443" s="1">
        <v>41442</v>
      </c>
      <c r="B41443" s="1" t="s">
        <v>41382</v>
      </c>
      <c r="C41443" s="1" t="s">
        <v>5</v>
      </c>
    </row>
    <row r="41444" spans="1:3" x14ac:dyDescent="0.2">
      <c r="A41444" s="1">
        <v>41443</v>
      </c>
      <c r="B41444" s="1" t="s">
        <v>41383</v>
      </c>
      <c r="C41444" s="1" t="s">
        <v>60</v>
      </c>
    </row>
    <row r="41445" spans="1:3" x14ac:dyDescent="0.2">
      <c r="A41445" s="1">
        <v>41444</v>
      </c>
      <c r="B41445" s="1" t="s">
        <v>41384</v>
      </c>
      <c r="C41445" s="1" t="s">
        <v>60</v>
      </c>
    </row>
    <row r="41446" spans="1:3" x14ac:dyDescent="0.2">
      <c r="A41446" s="1">
        <v>41445</v>
      </c>
      <c r="B41446" s="1" t="s">
        <v>41385</v>
      </c>
      <c r="C41446" s="1" t="s">
        <v>5</v>
      </c>
    </row>
    <row r="41447" spans="1:3" x14ac:dyDescent="0.2">
      <c r="A41447" s="1">
        <v>41446</v>
      </c>
      <c r="B41447" s="1" t="s">
        <v>41386</v>
      </c>
      <c r="C41447" s="1" t="s">
        <v>5</v>
      </c>
    </row>
    <row r="41448" spans="1:3" x14ac:dyDescent="0.2">
      <c r="A41448" s="1">
        <v>41447</v>
      </c>
      <c r="B41448" s="1" t="s">
        <v>41387</v>
      </c>
      <c r="C41448" s="1" t="s">
        <v>60</v>
      </c>
    </row>
    <row r="41449" spans="1:3" x14ac:dyDescent="0.2">
      <c r="A41449" s="1">
        <v>41448</v>
      </c>
      <c r="B41449" s="1" t="s">
        <v>41388</v>
      </c>
      <c r="C41449" s="1" t="s">
        <v>5</v>
      </c>
    </row>
    <row r="41450" spans="1:3" x14ac:dyDescent="0.2">
      <c r="A41450" s="1">
        <v>41449</v>
      </c>
      <c r="B41450" s="1" t="s">
        <v>41389</v>
      </c>
      <c r="C41450" s="1" t="s">
        <v>60</v>
      </c>
    </row>
    <row r="41451" spans="1:3" x14ac:dyDescent="0.2">
      <c r="A41451" s="1">
        <v>41450</v>
      </c>
      <c r="B41451" s="1" t="s">
        <v>41390</v>
      </c>
      <c r="C41451" s="1" t="s">
        <v>5</v>
      </c>
    </row>
    <row r="41452" spans="1:3" x14ac:dyDescent="0.2">
      <c r="A41452" s="1">
        <v>41451</v>
      </c>
      <c r="B41452" s="1" t="s">
        <v>41391</v>
      </c>
      <c r="C41452" s="1" t="s">
        <v>60</v>
      </c>
    </row>
    <row r="41453" spans="1:3" x14ac:dyDescent="0.2">
      <c r="A41453" s="1">
        <v>41452</v>
      </c>
      <c r="B41453" s="1" t="s">
        <v>41392</v>
      </c>
      <c r="C41453" s="1" t="s">
        <v>5</v>
      </c>
    </row>
    <row r="41454" spans="1:3" x14ac:dyDescent="0.2">
      <c r="A41454" s="1">
        <v>41453</v>
      </c>
      <c r="B41454" s="1" t="s">
        <v>41393</v>
      </c>
      <c r="C41454" s="1" t="s">
        <v>5</v>
      </c>
    </row>
    <row r="41455" spans="1:3" x14ac:dyDescent="0.2">
      <c r="A41455" s="1">
        <v>41454</v>
      </c>
      <c r="B41455" s="1" t="s">
        <v>41394</v>
      </c>
      <c r="C41455" s="1" t="s">
        <v>5</v>
      </c>
    </row>
    <row r="41456" spans="1:3" x14ac:dyDescent="0.2">
      <c r="A41456" s="1">
        <v>41455</v>
      </c>
      <c r="B41456" s="1" t="s">
        <v>41395</v>
      </c>
      <c r="C41456" s="1" t="s">
        <v>5</v>
      </c>
    </row>
    <row r="41457" spans="1:4" x14ac:dyDescent="0.2">
      <c r="A41457" s="1">
        <v>41456</v>
      </c>
      <c r="B41457" s="1" t="s">
        <v>41396</v>
      </c>
      <c r="C41457" s="1" t="s">
        <v>5</v>
      </c>
    </row>
    <row r="41458" spans="1:4" x14ac:dyDescent="0.2">
      <c r="A41458" s="1">
        <v>41457</v>
      </c>
      <c r="B41458" s="1" t="s">
        <v>41397</v>
      </c>
      <c r="C41458" s="1" t="s">
        <v>5</v>
      </c>
    </row>
    <row r="41459" spans="1:4" x14ac:dyDescent="0.2">
      <c r="A41459" s="1">
        <v>41458</v>
      </c>
      <c r="B41459" s="1" t="s">
        <v>41398</v>
      </c>
      <c r="C41459" s="1" t="s">
        <v>5</v>
      </c>
    </row>
    <row r="41460" spans="1:4" x14ac:dyDescent="0.2">
      <c r="A41460" s="1">
        <v>41459</v>
      </c>
      <c r="B41460" s="1" t="s">
        <v>41399</v>
      </c>
      <c r="C41460" s="1" t="s">
        <v>5</v>
      </c>
    </row>
    <row r="41461" spans="1:4" x14ac:dyDescent="0.2">
      <c r="A41461" s="1">
        <v>41460</v>
      </c>
      <c r="B41461" s="1" t="s">
        <v>41400</v>
      </c>
      <c r="C41461" s="1" t="s">
        <v>5</v>
      </c>
    </row>
    <row r="41462" spans="1:4" x14ac:dyDescent="0.2">
      <c r="A41462" s="1">
        <v>41461</v>
      </c>
      <c r="B41462" s="1" t="s">
        <v>41401</v>
      </c>
      <c r="C41462" s="1" t="s">
        <v>5</v>
      </c>
    </row>
    <row r="41463" spans="1:4" x14ac:dyDescent="0.2">
      <c r="A41463" s="1">
        <v>41462</v>
      </c>
      <c r="B41463" s="1" t="s">
        <v>41402</v>
      </c>
      <c r="C41463" s="1" t="s">
        <v>5</v>
      </c>
    </row>
    <row r="41464" spans="1:4" x14ac:dyDescent="0.2">
      <c r="A41464" s="1">
        <v>41463</v>
      </c>
      <c r="B41464" s="1" t="s">
        <v>41403</v>
      </c>
      <c r="C41464" s="1" t="s">
        <v>5</v>
      </c>
    </row>
    <row r="41465" spans="1:4" x14ac:dyDescent="0.2">
      <c r="A41465" s="1">
        <v>41464</v>
      </c>
      <c r="B41465" s="1" t="s">
        <v>41404</v>
      </c>
      <c r="C41465" s="1" t="s">
        <v>5</v>
      </c>
    </row>
    <row r="41466" spans="1:4" x14ac:dyDescent="0.2">
      <c r="A41466" s="1">
        <v>41465</v>
      </c>
      <c r="B41466" s="1" t="s">
        <v>41405</v>
      </c>
      <c r="C41466" s="1" t="s">
        <v>5</v>
      </c>
    </row>
    <row r="41467" spans="1:4" x14ac:dyDescent="0.2">
      <c r="A41467" s="1">
        <v>41466</v>
      </c>
      <c r="B41467" s="1" t="s">
        <v>41406</v>
      </c>
      <c r="C41467" s="1" t="s">
        <v>5</v>
      </c>
    </row>
    <row r="41468" spans="1:4" x14ac:dyDescent="0.2">
      <c r="A41468" s="1">
        <v>41467</v>
      </c>
      <c r="B41468" s="1" t="s">
        <v>41407</v>
      </c>
      <c r="C41468" s="1" t="s">
        <v>60</v>
      </c>
    </row>
    <row r="41469" spans="1:4" x14ac:dyDescent="0.2">
      <c r="A41469" s="1">
        <v>41468</v>
      </c>
      <c r="B41469" s="1" t="s">
        <v>41408</v>
      </c>
      <c r="C41469" s="1" t="s">
        <v>60</v>
      </c>
      <c r="D41469" s="1" t="s">
        <v>61</v>
      </c>
    </row>
    <row r="41470" spans="1:4" x14ac:dyDescent="0.2">
      <c r="A41470" s="1">
        <v>41469</v>
      </c>
      <c r="B41470" s="1" t="s">
        <v>41409</v>
      </c>
      <c r="C41470" s="1" t="s">
        <v>5</v>
      </c>
    </row>
    <row r="41471" spans="1:4" x14ac:dyDescent="0.2">
      <c r="A41471" s="1">
        <v>41470</v>
      </c>
      <c r="B41471" s="1" t="s">
        <v>41410</v>
      </c>
      <c r="C41471" s="1" t="s">
        <v>60</v>
      </c>
    </row>
    <row r="41472" spans="1:4" x14ac:dyDescent="0.2">
      <c r="A41472" s="1">
        <v>41471</v>
      </c>
      <c r="B41472" s="1" t="s">
        <v>41411</v>
      </c>
      <c r="C41472" s="1" t="s">
        <v>5</v>
      </c>
    </row>
    <row r="41473" spans="1:4" x14ac:dyDescent="0.2">
      <c r="A41473" s="1">
        <v>41472</v>
      </c>
      <c r="B41473" s="1" t="s">
        <v>41412</v>
      </c>
      <c r="C41473" s="1" t="s">
        <v>60</v>
      </c>
      <c r="D41473" s="1" t="s">
        <v>61</v>
      </c>
    </row>
    <row r="41474" spans="1:4" x14ac:dyDescent="0.2">
      <c r="A41474" s="1">
        <v>41473</v>
      </c>
      <c r="B41474" s="1" t="s">
        <v>41413</v>
      </c>
      <c r="C41474" s="1" t="s">
        <v>5</v>
      </c>
    </row>
    <row r="41475" spans="1:4" x14ac:dyDescent="0.2">
      <c r="A41475" s="1">
        <v>41474</v>
      </c>
      <c r="B41475" s="1" t="s">
        <v>41414</v>
      </c>
      <c r="C41475" s="1" t="s">
        <v>5</v>
      </c>
    </row>
    <row r="41476" spans="1:4" x14ac:dyDescent="0.2">
      <c r="A41476" s="1">
        <v>41475</v>
      </c>
      <c r="B41476" s="1" t="s">
        <v>41415</v>
      </c>
      <c r="C41476" s="1" t="s">
        <v>60</v>
      </c>
      <c r="D41476" s="1" t="s">
        <v>61</v>
      </c>
    </row>
    <row r="41477" spans="1:4" x14ac:dyDescent="0.2">
      <c r="A41477" s="1">
        <v>41476</v>
      </c>
      <c r="B41477" s="1" t="s">
        <v>41416</v>
      </c>
      <c r="C41477" s="1" t="s">
        <v>5</v>
      </c>
    </row>
    <row r="41478" spans="1:4" x14ac:dyDescent="0.2">
      <c r="A41478" s="1">
        <v>41477</v>
      </c>
      <c r="B41478" s="1" t="s">
        <v>41417</v>
      </c>
      <c r="C41478" s="1" t="s">
        <v>5</v>
      </c>
    </row>
    <row r="41479" spans="1:4" x14ac:dyDescent="0.2">
      <c r="A41479" s="1">
        <v>41478</v>
      </c>
      <c r="B41479" s="1" t="s">
        <v>41418</v>
      </c>
      <c r="C41479" s="1" t="s">
        <v>5</v>
      </c>
    </row>
    <row r="41480" spans="1:4" x14ac:dyDescent="0.2">
      <c r="A41480" s="1">
        <v>41479</v>
      </c>
      <c r="B41480" s="1" t="s">
        <v>41419</v>
      </c>
      <c r="C41480" s="1" t="s">
        <v>5</v>
      </c>
    </row>
    <row r="41481" spans="1:4" x14ac:dyDescent="0.2">
      <c r="A41481" s="1">
        <v>41480</v>
      </c>
      <c r="B41481" s="1" t="s">
        <v>41420</v>
      </c>
      <c r="C41481" s="1" t="s">
        <v>5</v>
      </c>
    </row>
    <row r="41482" spans="1:4" x14ac:dyDescent="0.2">
      <c r="A41482" s="1">
        <v>41481</v>
      </c>
      <c r="B41482" s="1" t="s">
        <v>41421</v>
      </c>
      <c r="C41482" s="1" t="s">
        <v>5</v>
      </c>
    </row>
    <row r="41483" spans="1:4" x14ac:dyDescent="0.2">
      <c r="A41483" s="1">
        <v>41482</v>
      </c>
      <c r="B41483" s="1" t="s">
        <v>41422</v>
      </c>
      <c r="C41483" s="1" t="s">
        <v>5</v>
      </c>
    </row>
    <row r="41484" spans="1:4" x14ac:dyDescent="0.2">
      <c r="A41484" s="1">
        <v>41483</v>
      </c>
      <c r="B41484" s="1" t="s">
        <v>41423</v>
      </c>
      <c r="C41484" s="1" t="s">
        <v>5</v>
      </c>
    </row>
    <row r="41485" spans="1:4" x14ac:dyDescent="0.2">
      <c r="A41485" s="1">
        <v>41484</v>
      </c>
      <c r="B41485" s="1" t="s">
        <v>41424</v>
      </c>
      <c r="C41485" s="1" t="s">
        <v>60</v>
      </c>
      <c r="D41485" s="1" t="s">
        <v>61</v>
      </c>
    </row>
    <row r="41486" spans="1:4" x14ac:dyDescent="0.2">
      <c r="A41486" s="1">
        <v>41485</v>
      </c>
      <c r="B41486" s="1" t="s">
        <v>41425</v>
      </c>
      <c r="C41486" s="1" t="s">
        <v>5</v>
      </c>
    </row>
    <row r="41487" spans="1:4" x14ac:dyDescent="0.2">
      <c r="A41487" s="1">
        <v>41486</v>
      </c>
      <c r="B41487" s="1" t="s">
        <v>41426</v>
      </c>
      <c r="C41487" s="1" t="s">
        <v>5</v>
      </c>
    </row>
    <row r="41488" spans="1:4" x14ac:dyDescent="0.2">
      <c r="A41488" s="1">
        <v>41487</v>
      </c>
      <c r="B41488" s="1" t="s">
        <v>41427</v>
      </c>
      <c r="C41488" s="1" t="s">
        <v>5</v>
      </c>
    </row>
    <row r="41489" spans="1:3" x14ac:dyDescent="0.2">
      <c r="A41489" s="1">
        <v>41488</v>
      </c>
      <c r="B41489" s="1" t="s">
        <v>41428</v>
      </c>
      <c r="C41489" s="1" t="s">
        <v>5</v>
      </c>
    </row>
    <row r="41490" spans="1:3" x14ac:dyDescent="0.2">
      <c r="A41490" s="1">
        <v>41489</v>
      </c>
      <c r="B41490" s="1" t="s">
        <v>41429</v>
      </c>
      <c r="C41490" s="1" t="s">
        <v>5</v>
      </c>
    </row>
    <row r="41491" spans="1:3" x14ac:dyDescent="0.2">
      <c r="A41491" s="1">
        <v>41490</v>
      </c>
      <c r="B41491" s="1" t="s">
        <v>41430</v>
      </c>
      <c r="C41491" s="1" t="s">
        <v>5</v>
      </c>
    </row>
    <row r="41492" spans="1:3" x14ac:dyDescent="0.2">
      <c r="A41492" s="1">
        <v>41491</v>
      </c>
      <c r="B41492" s="1" t="s">
        <v>41431</v>
      </c>
      <c r="C41492" s="1" t="s">
        <v>5</v>
      </c>
    </row>
    <row r="41493" spans="1:3" x14ac:dyDescent="0.2">
      <c r="A41493" s="1">
        <v>41492</v>
      </c>
      <c r="B41493" s="1" t="s">
        <v>41432</v>
      </c>
      <c r="C41493" s="1" t="s">
        <v>5</v>
      </c>
    </row>
    <row r="41494" spans="1:3" x14ac:dyDescent="0.2">
      <c r="A41494" s="1">
        <v>41493</v>
      </c>
      <c r="B41494" s="1" t="s">
        <v>41433</v>
      </c>
      <c r="C41494" s="1" t="s">
        <v>5</v>
      </c>
    </row>
    <row r="41495" spans="1:3" x14ac:dyDescent="0.2">
      <c r="A41495" s="1">
        <v>41494</v>
      </c>
      <c r="B41495" s="1" t="s">
        <v>41434</v>
      </c>
      <c r="C41495" s="1" t="s">
        <v>5</v>
      </c>
    </row>
    <row r="41496" spans="1:3" x14ac:dyDescent="0.2">
      <c r="A41496" s="1">
        <v>41495</v>
      </c>
      <c r="B41496" s="1" t="s">
        <v>41435</v>
      </c>
      <c r="C41496" s="1" t="s">
        <v>5</v>
      </c>
    </row>
    <row r="41497" spans="1:3" x14ac:dyDescent="0.2">
      <c r="A41497" s="1">
        <v>41496</v>
      </c>
      <c r="B41497" s="1" t="s">
        <v>41436</v>
      </c>
      <c r="C41497" s="1" t="s">
        <v>5</v>
      </c>
    </row>
    <row r="41498" spans="1:3" x14ac:dyDescent="0.2">
      <c r="A41498" s="1">
        <v>41497</v>
      </c>
      <c r="B41498" s="1" t="s">
        <v>41437</v>
      </c>
      <c r="C41498" s="1" t="s">
        <v>5</v>
      </c>
    </row>
    <row r="41499" spans="1:3" x14ac:dyDescent="0.2">
      <c r="A41499" s="1">
        <v>41498</v>
      </c>
      <c r="B41499" s="1" t="s">
        <v>41438</v>
      </c>
      <c r="C41499" s="1" t="s">
        <v>5</v>
      </c>
    </row>
    <row r="41500" spans="1:3" x14ac:dyDescent="0.2">
      <c r="A41500" s="1">
        <v>41499</v>
      </c>
      <c r="B41500" s="1" t="s">
        <v>41439</v>
      </c>
      <c r="C41500" s="1" t="s">
        <v>5</v>
      </c>
    </row>
    <row r="41501" spans="1:3" x14ac:dyDescent="0.2">
      <c r="A41501" s="1">
        <v>41500</v>
      </c>
      <c r="B41501" s="1" t="s">
        <v>41440</v>
      </c>
      <c r="C41501" s="1" t="s">
        <v>5</v>
      </c>
    </row>
    <row r="41502" spans="1:3" x14ac:dyDescent="0.2">
      <c r="A41502" s="1">
        <v>41501</v>
      </c>
      <c r="B41502" s="1" t="s">
        <v>41441</v>
      </c>
      <c r="C41502" s="1" t="s">
        <v>5</v>
      </c>
    </row>
    <row r="41503" spans="1:3" x14ac:dyDescent="0.2">
      <c r="A41503" s="1">
        <v>41502</v>
      </c>
      <c r="B41503" s="1" t="s">
        <v>41442</v>
      </c>
      <c r="C41503" s="1" t="s">
        <v>5</v>
      </c>
    </row>
    <row r="41504" spans="1:3" x14ac:dyDescent="0.2">
      <c r="A41504" s="1">
        <v>41503</v>
      </c>
      <c r="B41504" s="1" t="s">
        <v>41443</v>
      </c>
      <c r="C41504" s="1" t="s">
        <v>5</v>
      </c>
    </row>
    <row r="41505" spans="1:3" x14ac:dyDescent="0.2">
      <c r="A41505" s="1">
        <v>41504</v>
      </c>
      <c r="B41505" s="1" t="s">
        <v>41444</v>
      </c>
      <c r="C41505" s="1" t="s">
        <v>5</v>
      </c>
    </row>
    <row r="41506" spans="1:3" x14ac:dyDescent="0.2">
      <c r="A41506" s="1">
        <v>41505</v>
      </c>
      <c r="B41506" s="1" t="s">
        <v>41445</v>
      </c>
      <c r="C41506" s="1" t="s">
        <v>5</v>
      </c>
    </row>
    <row r="41507" spans="1:3" x14ac:dyDescent="0.2">
      <c r="A41507" s="1">
        <v>41506</v>
      </c>
      <c r="B41507" s="1" t="s">
        <v>41446</v>
      </c>
      <c r="C41507" s="1" t="s">
        <v>5</v>
      </c>
    </row>
    <row r="41508" spans="1:3" x14ac:dyDescent="0.2">
      <c r="A41508" s="1">
        <v>41507</v>
      </c>
      <c r="B41508" s="1" t="s">
        <v>41447</v>
      </c>
      <c r="C41508" s="1" t="s">
        <v>5</v>
      </c>
    </row>
    <row r="41509" spans="1:3" x14ac:dyDescent="0.2">
      <c r="A41509" s="1">
        <v>41508</v>
      </c>
      <c r="B41509" s="1" t="s">
        <v>41448</v>
      </c>
      <c r="C41509" s="1" t="s">
        <v>5</v>
      </c>
    </row>
    <row r="41510" spans="1:3" x14ac:dyDescent="0.2">
      <c r="A41510" s="1">
        <v>41509</v>
      </c>
      <c r="B41510" s="1" t="s">
        <v>41449</v>
      </c>
      <c r="C41510" s="1" t="s">
        <v>5</v>
      </c>
    </row>
    <row r="41511" spans="1:3" x14ac:dyDescent="0.2">
      <c r="A41511" s="1">
        <v>41510</v>
      </c>
      <c r="B41511" s="1" t="s">
        <v>41450</v>
      </c>
      <c r="C41511" s="1" t="s">
        <v>5</v>
      </c>
    </row>
    <row r="41512" spans="1:3" x14ac:dyDescent="0.2">
      <c r="A41512" s="1">
        <v>41511</v>
      </c>
      <c r="B41512" s="1" t="s">
        <v>41451</v>
      </c>
      <c r="C41512" s="1" t="s">
        <v>5</v>
      </c>
    </row>
    <row r="41513" spans="1:3" x14ac:dyDescent="0.2">
      <c r="A41513" s="1">
        <v>41512</v>
      </c>
      <c r="B41513" s="1" t="s">
        <v>41452</v>
      </c>
      <c r="C41513" s="1" t="s">
        <v>5</v>
      </c>
    </row>
    <row r="41514" spans="1:3" x14ac:dyDescent="0.2">
      <c r="A41514" s="1">
        <v>41513</v>
      </c>
      <c r="B41514" s="1" t="s">
        <v>41453</v>
      </c>
      <c r="C41514" s="1" t="s">
        <v>5</v>
      </c>
    </row>
    <row r="41515" spans="1:3" x14ac:dyDescent="0.2">
      <c r="A41515" s="1">
        <v>41514</v>
      </c>
      <c r="B41515" s="1" t="s">
        <v>41454</v>
      </c>
      <c r="C41515" s="1" t="s">
        <v>5</v>
      </c>
    </row>
    <row r="41516" spans="1:3" x14ac:dyDescent="0.2">
      <c r="A41516" s="1">
        <v>41515</v>
      </c>
      <c r="B41516" s="1" t="s">
        <v>41455</v>
      </c>
      <c r="C41516" s="1" t="s">
        <v>5</v>
      </c>
    </row>
    <row r="41517" spans="1:3" x14ac:dyDescent="0.2">
      <c r="A41517" s="1">
        <v>41516</v>
      </c>
      <c r="B41517" s="1" t="s">
        <v>41456</v>
      </c>
      <c r="C41517" s="1" t="s">
        <v>307</v>
      </c>
    </row>
    <row r="41518" spans="1:3" x14ac:dyDescent="0.2">
      <c r="A41518" s="1">
        <v>41517</v>
      </c>
      <c r="B41518" s="1" t="s">
        <v>41457</v>
      </c>
      <c r="C41518" s="1" t="s">
        <v>5</v>
      </c>
    </row>
    <row r="41519" spans="1:3" x14ac:dyDescent="0.2">
      <c r="A41519" s="1">
        <v>41518</v>
      </c>
      <c r="B41519" s="1" t="s">
        <v>41458</v>
      </c>
      <c r="C41519" s="1" t="s">
        <v>60</v>
      </c>
    </row>
    <row r="41520" spans="1:3" x14ac:dyDescent="0.2">
      <c r="A41520" s="1">
        <v>41519</v>
      </c>
      <c r="B41520" s="1" t="s">
        <v>41459</v>
      </c>
      <c r="C41520" s="1" t="s">
        <v>5</v>
      </c>
    </row>
    <row r="41521" spans="1:4" x14ac:dyDescent="0.2">
      <c r="A41521" s="1">
        <v>41520</v>
      </c>
      <c r="B41521" s="1" t="s">
        <v>41460</v>
      </c>
      <c r="C41521" s="1" t="s">
        <v>5</v>
      </c>
    </row>
    <row r="41522" spans="1:4" x14ac:dyDescent="0.2">
      <c r="A41522" s="1">
        <v>41521</v>
      </c>
      <c r="B41522" s="1" t="s">
        <v>41461</v>
      </c>
      <c r="C41522" s="1" t="s">
        <v>5</v>
      </c>
    </row>
    <row r="41523" spans="1:4" x14ac:dyDescent="0.2">
      <c r="A41523" s="1">
        <v>41522</v>
      </c>
      <c r="B41523" s="1" t="s">
        <v>41462</v>
      </c>
      <c r="C41523" s="1" t="s">
        <v>60</v>
      </c>
      <c r="D41523" s="1" t="s">
        <v>61</v>
      </c>
    </row>
    <row r="41524" spans="1:4" x14ac:dyDescent="0.2">
      <c r="A41524" s="1">
        <v>41523</v>
      </c>
      <c r="B41524" s="1" t="s">
        <v>41463</v>
      </c>
      <c r="C41524" s="1" t="s">
        <v>5</v>
      </c>
    </row>
    <row r="41525" spans="1:4" x14ac:dyDescent="0.2">
      <c r="A41525" s="1">
        <v>41524</v>
      </c>
      <c r="B41525" s="1" t="s">
        <v>41464</v>
      </c>
      <c r="C41525" s="1" t="s">
        <v>60</v>
      </c>
    </row>
    <row r="41526" spans="1:4" x14ac:dyDescent="0.2">
      <c r="A41526" s="1">
        <v>41525</v>
      </c>
      <c r="B41526" s="1" t="s">
        <v>41465</v>
      </c>
      <c r="C41526" s="1" t="s">
        <v>60</v>
      </c>
      <c r="D41526" s="1" t="s">
        <v>61</v>
      </c>
    </row>
    <row r="41527" spans="1:4" x14ac:dyDescent="0.2">
      <c r="A41527" s="1">
        <v>41526</v>
      </c>
      <c r="B41527" s="1" t="s">
        <v>41466</v>
      </c>
      <c r="C41527" s="1" t="s">
        <v>5</v>
      </c>
    </row>
    <row r="41528" spans="1:4" x14ac:dyDescent="0.2">
      <c r="A41528" s="1">
        <v>41527</v>
      </c>
      <c r="B41528" s="1" t="s">
        <v>41467</v>
      </c>
      <c r="C41528" s="1" t="s">
        <v>60</v>
      </c>
    </row>
    <row r="41529" spans="1:4" x14ac:dyDescent="0.2">
      <c r="A41529" s="1">
        <v>41528</v>
      </c>
      <c r="B41529" s="1" t="s">
        <v>41468</v>
      </c>
      <c r="C41529" s="1" t="s">
        <v>60</v>
      </c>
    </row>
    <row r="41530" spans="1:4" x14ac:dyDescent="0.2">
      <c r="A41530" s="1">
        <v>41529</v>
      </c>
      <c r="B41530" s="1" t="s">
        <v>41469</v>
      </c>
      <c r="C41530" s="1" t="s">
        <v>5</v>
      </c>
    </row>
    <row r="41531" spans="1:4" x14ac:dyDescent="0.2">
      <c r="A41531" s="1">
        <v>41530</v>
      </c>
      <c r="B41531" s="1" t="s">
        <v>41470</v>
      </c>
      <c r="C41531" s="1" t="s">
        <v>5</v>
      </c>
    </row>
    <row r="41532" spans="1:4" x14ac:dyDescent="0.2">
      <c r="A41532" s="1">
        <v>41531</v>
      </c>
      <c r="B41532" s="1" t="s">
        <v>41471</v>
      </c>
      <c r="C41532" s="1" t="s">
        <v>60</v>
      </c>
    </row>
    <row r="41533" spans="1:4" x14ac:dyDescent="0.2">
      <c r="A41533" s="1">
        <v>41532</v>
      </c>
      <c r="B41533" s="1" t="s">
        <v>41472</v>
      </c>
      <c r="C41533" s="1" t="s">
        <v>60</v>
      </c>
    </row>
    <row r="41534" spans="1:4" x14ac:dyDescent="0.2">
      <c r="A41534" s="1">
        <v>41533</v>
      </c>
      <c r="B41534" s="1" t="s">
        <v>41473</v>
      </c>
      <c r="C41534" s="1" t="s">
        <v>5</v>
      </c>
    </row>
    <row r="41535" spans="1:4" x14ac:dyDescent="0.2">
      <c r="A41535" s="1">
        <v>41534</v>
      </c>
      <c r="B41535" s="1" t="s">
        <v>41474</v>
      </c>
      <c r="C41535" s="1" t="s">
        <v>5</v>
      </c>
    </row>
    <row r="41536" spans="1:4" x14ac:dyDescent="0.2">
      <c r="A41536" s="1">
        <v>41535</v>
      </c>
      <c r="B41536" s="1" t="s">
        <v>41475</v>
      </c>
      <c r="C41536" s="1" t="s">
        <v>5</v>
      </c>
    </row>
    <row r="41537" spans="1:4" x14ac:dyDescent="0.2">
      <c r="A41537" s="1">
        <v>41536</v>
      </c>
      <c r="B41537" s="1" t="s">
        <v>41476</v>
      </c>
      <c r="C41537" s="1" t="s">
        <v>5</v>
      </c>
    </row>
    <row r="41538" spans="1:4" x14ac:dyDescent="0.2">
      <c r="A41538" s="1">
        <v>41537</v>
      </c>
      <c r="B41538" s="1" t="s">
        <v>41477</v>
      </c>
      <c r="C41538" s="1" t="s">
        <v>5</v>
      </c>
    </row>
    <row r="41539" spans="1:4" x14ac:dyDescent="0.2">
      <c r="A41539" s="1">
        <v>41538</v>
      </c>
      <c r="B41539" s="1" t="s">
        <v>41478</v>
      </c>
      <c r="C41539" s="1" t="s">
        <v>5</v>
      </c>
    </row>
    <row r="41540" spans="1:4" x14ac:dyDescent="0.2">
      <c r="A41540" s="1">
        <v>41539</v>
      </c>
      <c r="B41540" s="1" t="s">
        <v>41479</v>
      </c>
      <c r="C41540" s="1" t="s">
        <v>307</v>
      </c>
    </row>
    <row r="41541" spans="1:4" x14ac:dyDescent="0.2">
      <c r="A41541" s="1">
        <v>41540</v>
      </c>
      <c r="B41541" s="1" t="s">
        <v>41480</v>
      </c>
      <c r="C41541" s="1" t="s">
        <v>5</v>
      </c>
    </row>
    <row r="41542" spans="1:4" x14ac:dyDescent="0.2">
      <c r="A41542" s="1">
        <v>41541</v>
      </c>
      <c r="B41542" s="1" t="s">
        <v>41481</v>
      </c>
      <c r="C41542" s="1" t="s">
        <v>60</v>
      </c>
    </row>
    <row r="41543" spans="1:4" x14ac:dyDescent="0.2">
      <c r="A41543" s="1">
        <v>41542</v>
      </c>
      <c r="B41543" s="1" t="s">
        <v>41482</v>
      </c>
      <c r="C41543" s="1" t="s">
        <v>60</v>
      </c>
    </row>
    <row r="41544" spans="1:4" x14ac:dyDescent="0.2">
      <c r="A41544" s="1">
        <v>41543</v>
      </c>
      <c r="B41544" s="1" t="s">
        <v>41483</v>
      </c>
      <c r="C41544" s="1" t="s">
        <v>5</v>
      </c>
    </row>
    <row r="41545" spans="1:4" x14ac:dyDescent="0.2">
      <c r="A41545" s="1">
        <v>41544</v>
      </c>
      <c r="B41545" s="1" t="s">
        <v>41484</v>
      </c>
      <c r="C41545" s="1" t="s">
        <v>5</v>
      </c>
    </row>
    <row r="41546" spans="1:4" x14ac:dyDescent="0.2">
      <c r="A41546" s="1">
        <v>41545</v>
      </c>
      <c r="B41546" s="1" t="s">
        <v>41485</v>
      </c>
      <c r="C41546" s="1" t="s">
        <v>5</v>
      </c>
    </row>
    <row r="41547" spans="1:4" x14ac:dyDescent="0.2">
      <c r="A41547" s="1">
        <v>41546</v>
      </c>
      <c r="B41547" s="1" t="s">
        <v>41486</v>
      </c>
      <c r="C41547" s="1" t="s">
        <v>60</v>
      </c>
    </row>
    <row r="41548" spans="1:4" x14ac:dyDescent="0.2">
      <c r="A41548" s="1">
        <v>41547</v>
      </c>
      <c r="B41548" s="1" t="s">
        <v>41487</v>
      </c>
      <c r="C41548" s="1" t="s">
        <v>5</v>
      </c>
    </row>
    <row r="41549" spans="1:4" x14ac:dyDescent="0.2">
      <c r="A41549" s="1">
        <v>41548</v>
      </c>
      <c r="B41549" s="1" t="s">
        <v>41488</v>
      </c>
      <c r="C41549" s="1" t="s">
        <v>5</v>
      </c>
    </row>
    <row r="41550" spans="1:4" x14ac:dyDescent="0.2">
      <c r="A41550" s="1">
        <v>41549</v>
      </c>
      <c r="B41550" s="1" t="s">
        <v>41489</v>
      </c>
      <c r="C41550" s="1" t="s">
        <v>60</v>
      </c>
      <c r="D41550" s="1" t="s">
        <v>61</v>
      </c>
    </row>
    <row r="41551" spans="1:4" x14ac:dyDescent="0.2">
      <c r="A41551" s="1">
        <v>41550</v>
      </c>
      <c r="B41551" s="1" t="s">
        <v>41490</v>
      </c>
      <c r="C41551" s="1" t="s">
        <v>5</v>
      </c>
    </row>
    <row r="41552" spans="1:4" x14ac:dyDescent="0.2">
      <c r="A41552" s="1">
        <v>41551</v>
      </c>
      <c r="B41552" s="1" t="s">
        <v>41491</v>
      </c>
      <c r="C41552" s="1" t="s">
        <v>5</v>
      </c>
    </row>
    <row r="41553" spans="1:3" x14ac:dyDescent="0.2">
      <c r="A41553" s="1">
        <v>41552</v>
      </c>
      <c r="B41553" s="1" t="s">
        <v>41492</v>
      </c>
      <c r="C41553" s="1" t="s">
        <v>5</v>
      </c>
    </row>
    <row r="41554" spans="1:3" x14ac:dyDescent="0.2">
      <c r="A41554" s="1">
        <v>41553</v>
      </c>
      <c r="B41554" s="1" t="s">
        <v>41493</v>
      </c>
      <c r="C41554" s="1" t="s">
        <v>60</v>
      </c>
    </row>
    <row r="41555" spans="1:3" x14ac:dyDescent="0.2">
      <c r="A41555" s="1">
        <v>41554</v>
      </c>
      <c r="B41555" s="1" t="s">
        <v>41494</v>
      </c>
      <c r="C41555" s="1" t="s">
        <v>5</v>
      </c>
    </row>
    <row r="41556" spans="1:3" x14ac:dyDescent="0.2">
      <c r="A41556" s="1">
        <v>41555</v>
      </c>
      <c r="B41556" s="1" t="s">
        <v>41495</v>
      </c>
      <c r="C41556" s="1" t="s">
        <v>5</v>
      </c>
    </row>
    <row r="41557" spans="1:3" x14ac:dyDescent="0.2">
      <c r="A41557" s="1">
        <v>41556</v>
      </c>
      <c r="B41557" s="1" t="s">
        <v>41496</v>
      </c>
      <c r="C41557" s="1" t="s">
        <v>5</v>
      </c>
    </row>
    <row r="41558" spans="1:3" x14ac:dyDescent="0.2">
      <c r="A41558" s="1">
        <v>41557</v>
      </c>
      <c r="B41558" s="1" t="s">
        <v>41497</v>
      </c>
      <c r="C41558" s="1" t="s">
        <v>60</v>
      </c>
    </row>
    <row r="41559" spans="1:3" x14ac:dyDescent="0.2">
      <c r="A41559" s="1">
        <v>41558</v>
      </c>
      <c r="B41559" s="1" t="s">
        <v>41498</v>
      </c>
      <c r="C41559" s="1" t="s">
        <v>5</v>
      </c>
    </row>
    <row r="41560" spans="1:3" x14ac:dyDescent="0.2">
      <c r="A41560" s="1">
        <v>41559</v>
      </c>
      <c r="B41560" s="1" t="s">
        <v>41499</v>
      </c>
      <c r="C41560" s="1" t="s">
        <v>60</v>
      </c>
    </row>
    <row r="41561" spans="1:3" x14ac:dyDescent="0.2">
      <c r="A41561" s="1">
        <v>41560</v>
      </c>
      <c r="B41561" s="1" t="s">
        <v>41500</v>
      </c>
      <c r="C41561" s="1" t="s">
        <v>5</v>
      </c>
    </row>
    <row r="41562" spans="1:3" x14ac:dyDescent="0.2">
      <c r="A41562" s="1">
        <v>41561</v>
      </c>
      <c r="B41562" s="1" t="s">
        <v>41501</v>
      </c>
      <c r="C41562" s="1" t="s">
        <v>307</v>
      </c>
    </row>
    <row r="41563" spans="1:3" x14ac:dyDescent="0.2">
      <c r="A41563" s="1">
        <v>41562</v>
      </c>
      <c r="B41563" s="1" t="s">
        <v>41502</v>
      </c>
      <c r="C41563" s="1" t="s">
        <v>5</v>
      </c>
    </row>
    <row r="41564" spans="1:3" x14ac:dyDescent="0.2">
      <c r="A41564" s="1">
        <v>41563</v>
      </c>
      <c r="B41564" s="1" t="s">
        <v>41503</v>
      </c>
      <c r="C41564" s="1" t="s">
        <v>307</v>
      </c>
    </row>
    <row r="41565" spans="1:3" x14ac:dyDescent="0.2">
      <c r="A41565" s="1">
        <v>41564</v>
      </c>
      <c r="B41565" s="1" t="s">
        <v>41504</v>
      </c>
      <c r="C41565" s="1" t="s">
        <v>60</v>
      </c>
    </row>
    <row r="41566" spans="1:3" x14ac:dyDescent="0.2">
      <c r="A41566" s="1">
        <v>41565</v>
      </c>
      <c r="B41566" s="1" t="s">
        <v>41505</v>
      </c>
      <c r="C41566" s="1" t="s">
        <v>60</v>
      </c>
    </row>
    <row r="41567" spans="1:3" x14ac:dyDescent="0.2">
      <c r="A41567" s="1">
        <v>41566</v>
      </c>
      <c r="B41567" s="1" t="s">
        <v>41506</v>
      </c>
      <c r="C41567" s="1" t="s">
        <v>307</v>
      </c>
    </row>
    <row r="41568" spans="1:3" x14ac:dyDescent="0.2">
      <c r="A41568" s="1">
        <v>41567</v>
      </c>
      <c r="B41568" s="1" t="s">
        <v>41507</v>
      </c>
      <c r="C41568" s="1" t="s">
        <v>5</v>
      </c>
    </row>
    <row r="41569" spans="1:4" x14ac:dyDescent="0.2">
      <c r="A41569" s="1">
        <v>41568</v>
      </c>
      <c r="B41569" s="1" t="s">
        <v>41508</v>
      </c>
      <c r="C41569" s="1" t="s">
        <v>5</v>
      </c>
    </row>
    <row r="41570" spans="1:4" x14ac:dyDescent="0.2">
      <c r="A41570" s="1">
        <v>41569</v>
      </c>
      <c r="B41570" s="1" t="s">
        <v>41509</v>
      </c>
      <c r="C41570" s="1" t="s">
        <v>5</v>
      </c>
    </row>
    <row r="41571" spans="1:4" x14ac:dyDescent="0.2">
      <c r="A41571" s="1">
        <v>41570</v>
      </c>
      <c r="B41571" s="1" t="s">
        <v>41510</v>
      </c>
      <c r="C41571" s="1" t="s">
        <v>60</v>
      </c>
    </row>
    <row r="41572" spans="1:4" x14ac:dyDescent="0.2">
      <c r="A41572" s="1">
        <v>41571</v>
      </c>
      <c r="B41572" s="1" t="s">
        <v>41511</v>
      </c>
      <c r="C41572" s="1" t="s">
        <v>307</v>
      </c>
    </row>
    <row r="41573" spans="1:4" x14ac:dyDescent="0.2">
      <c r="A41573" s="1">
        <v>41572</v>
      </c>
      <c r="B41573" s="1" t="s">
        <v>41512</v>
      </c>
      <c r="C41573" s="1" t="s">
        <v>307</v>
      </c>
    </row>
    <row r="41574" spans="1:4" x14ac:dyDescent="0.2">
      <c r="A41574" s="1">
        <v>41573</v>
      </c>
      <c r="B41574" s="1" t="s">
        <v>41513</v>
      </c>
      <c r="C41574" s="1" t="s">
        <v>60</v>
      </c>
      <c r="D41574" s="1" t="s">
        <v>61</v>
      </c>
    </row>
    <row r="41575" spans="1:4" x14ac:dyDescent="0.2">
      <c r="A41575" s="1">
        <v>41574</v>
      </c>
      <c r="B41575" s="1" t="s">
        <v>41514</v>
      </c>
      <c r="C41575" s="1" t="s">
        <v>5</v>
      </c>
    </row>
    <row r="41576" spans="1:4" x14ac:dyDescent="0.2">
      <c r="A41576" s="1">
        <v>41575</v>
      </c>
      <c r="B41576" s="1" t="s">
        <v>41515</v>
      </c>
      <c r="C41576" s="1" t="s">
        <v>5</v>
      </c>
    </row>
    <row r="41577" spans="1:4" x14ac:dyDescent="0.2">
      <c r="A41577" s="1">
        <v>41576</v>
      </c>
      <c r="B41577" s="1" t="s">
        <v>41516</v>
      </c>
      <c r="C41577" s="1" t="s">
        <v>307</v>
      </c>
    </row>
    <row r="41578" spans="1:4" x14ac:dyDescent="0.2">
      <c r="A41578" s="1">
        <v>41577</v>
      </c>
      <c r="B41578" s="1" t="s">
        <v>41517</v>
      </c>
      <c r="C41578" s="1" t="s">
        <v>5</v>
      </c>
    </row>
    <row r="41579" spans="1:4" x14ac:dyDescent="0.2">
      <c r="A41579" s="1">
        <v>41578</v>
      </c>
      <c r="B41579" s="1" t="s">
        <v>41518</v>
      </c>
      <c r="C41579" s="1" t="s">
        <v>60</v>
      </c>
    </row>
    <row r="41580" spans="1:4" x14ac:dyDescent="0.2">
      <c r="A41580" s="1">
        <v>41579</v>
      </c>
      <c r="B41580" s="1" t="s">
        <v>41519</v>
      </c>
      <c r="C41580" s="1" t="s">
        <v>60</v>
      </c>
    </row>
    <row r="41581" spans="1:4" x14ac:dyDescent="0.2">
      <c r="A41581" s="1">
        <v>41580</v>
      </c>
      <c r="B41581" s="1" t="s">
        <v>41520</v>
      </c>
      <c r="C41581" s="1" t="s">
        <v>60</v>
      </c>
    </row>
    <row r="41582" spans="1:4" x14ac:dyDescent="0.2">
      <c r="A41582" s="1">
        <v>41581</v>
      </c>
      <c r="B41582" s="1" t="s">
        <v>41521</v>
      </c>
      <c r="C41582" s="1" t="s">
        <v>5</v>
      </c>
    </row>
    <row r="41583" spans="1:4" x14ac:dyDescent="0.2">
      <c r="A41583" s="1">
        <v>41582</v>
      </c>
      <c r="B41583" s="1" t="s">
        <v>41522</v>
      </c>
      <c r="C41583" s="1" t="s">
        <v>5</v>
      </c>
    </row>
    <row r="41584" spans="1:4" x14ac:dyDescent="0.2">
      <c r="A41584" s="1">
        <v>41583</v>
      </c>
      <c r="B41584" s="1" t="s">
        <v>41523</v>
      </c>
      <c r="C41584" s="1" t="s">
        <v>5</v>
      </c>
    </row>
    <row r="41585" spans="1:4" x14ac:dyDescent="0.2">
      <c r="A41585" s="1">
        <v>41584</v>
      </c>
      <c r="B41585" s="1" t="s">
        <v>41524</v>
      </c>
      <c r="C41585" s="1" t="s">
        <v>60</v>
      </c>
    </row>
    <row r="41586" spans="1:4" x14ac:dyDescent="0.2">
      <c r="A41586" s="1">
        <v>41585</v>
      </c>
      <c r="B41586" s="1" t="s">
        <v>41525</v>
      </c>
      <c r="C41586" s="1" t="s">
        <v>5</v>
      </c>
    </row>
    <row r="41587" spans="1:4" x14ac:dyDescent="0.2">
      <c r="A41587" s="1">
        <v>41586</v>
      </c>
      <c r="B41587" s="1" t="s">
        <v>41526</v>
      </c>
      <c r="C41587" s="1" t="s">
        <v>5</v>
      </c>
    </row>
    <row r="41588" spans="1:4" x14ac:dyDescent="0.2">
      <c r="A41588" s="1">
        <v>41587</v>
      </c>
      <c r="B41588" s="1" t="s">
        <v>41527</v>
      </c>
      <c r="C41588" s="1" t="s">
        <v>5</v>
      </c>
    </row>
    <row r="41589" spans="1:4" x14ac:dyDescent="0.2">
      <c r="A41589" s="1">
        <v>41588</v>
      </c>
      <c r="B41589" s="1" t="s">
        <v>41528</v>
      </c>
      <c r="C41589" s="1" t="s">
        <v>60</v>
      </c>
    </row>
    <row r="41590" spans="1:4" x14ac:dyDescent="0.2">
      <c r="A41590" s="1">
        <v>41589</v>
      </c>
      <c r="B41590" s="1" t="s">
        <v>41529</v>
      </c>
      <c r="C41590" s="1" t="s">
        <v>5</v>
      </c>
    </row>
    <row r="41591" spans="1:4" x14ac:dyDescent="0.2">
      <c r="A41591" s="1">
        <v>41590</v>
      </c>
      <c r="B41591" s="1" t="s">
        <v>41530</v>
      </c>
      <c r="C41591" s="1" t="s">
        <v>60</v>
      </c>
    </row>
    <row r="41592" spans="1:4" x14ac:dyDescent="0.2">
      <c r="A41592" s="1">
        <v>41591</v>
      </c>
      <c r="B41592" s="1" t="s">
        <v>41531</v>
      </c>
      <c r="C41592" s="1" t="s">
        <v>60</v>
      </c>
    </row>
    <row r="41593" spans="1:4" x14ac:dyDescent="0.2">
      <c r="A41593" s="1">
        <v>41592</v>
      </c>
      <c r="B41593" s="1" t="s">
        <v>41532</v>
      </c>
      <c r="C41593" s="1" t="s">
        <v>60</v>
      </c>
    </row>
    <row r="41594" spans="1:4" x14ac:dyDescent="0.2">
      <c r="A41594" s="1">
        <v>41593</v>
      </c>
      <c r="B41594" s="1" t="s">
        <v>41533</v>
      </c>
      <c r="C41594" s="1" t="s">
        <v>5</v>
      </c>
    </row>
    <row r="41595" spans="1:4" x14ac:dyDescent="0.2">
      <c r="A41595" s="1">
        <v>41594</v>
      </c>
      <c r="B41595" s="1" t="s">
        <v>41534</v>
      </c>
      <c r="C41595" s="1" t="s">
        <v>60</v>
      </c>
    </row>
    <row r="41596" spans="1:4" x14ac:dyDescent="0.2">
      <c r="A41596" s="1">
        <v>41595</v>
      </c>
      <c r="B41596" s="1" t="s">
        <v>41535</v>
      </c>
      <c r="C41596" s="1" t="s">
        <v>5</v>
      </c>
    </row>
    <row r="41597" spans="1:4" x14ac:dyDescent="0.2">
      <c r="A41597" s="1">
        <v>41596</v>
      </c>
      <c r="B41597" s="1" t="s">
        <v>41536</v>
      </c>
      <c r="C41597" s="1" t="s">
        <v>60</v>
      </c>
    </row>
    <row r="41598" spans="1:4" x14ac:dyDescent="0.2">
      <c r="A41598" s="1">
        <v>41597</v>
      </c>
      <c r="B41598" s="1" t="s">
        <v>41537</v>
      </c>
      <c r="C41598" s="1" t="s">
        <v>5</v>
      </c>
    </row>
    <row r="41599" spans="1:4" x14ac:dyDescent="0.2">
      <c r="A41599" s="1">
        <v>41598</v>
      </c>
      <c r="B41599" s="1" t="s">
        <v>41538</v>
      </c>
      <c r="C41599" s="1" t="s">
        <v>60</v>
      </c>
    </row>
    <row r="41600" spans="1:4" x14ac:dyDescent="0.2">
      <c r="A41600" s="1">
        <v>41599</v>
      </c>
      <c r="B41600" s="1" t="s">
        <v>41539</v>
      </c>
      <c r="C41600" s="1" t="s">
        <v>60</v>
      </c>
      <c r="D41600" s="1" t="s">
        <v>61</v>
      </c>
    </row>
    <row r="41601" spans="1:3" x14ac:dyDescent="0.2">
      <c r="A41601" s="1">
        <v>41600</v>
      </c>
      <c r="B41601" s="1" t="s">
        <v>41540</v>
      </c>
      <c r="C41601" s="1" t="s">
        <v>5</v>
      </c>
    </row>
    <row r="41602" spans="1:3" x14ac:dyDescent="0.2">
      <c r="A41602" s="1">
        <v>41601</v>
      </c>
      <c r="B41602" s="1" t="s">
        <v>41541</v>
      </c>
      <c r="C41602" s="1" t="s">
        <v>60</v>
      </c>
    </row>
    <row r="41603" spans="1:3" x14ac:dyDescent="0.2">
      <c r="A41603" s="1">
        <v>41602</v>
      </c>
      <c r="B41603" s="1" t="s">
        <v>41542</v>
      </c>
      <c r="C41603" s="1" t="s">
        <v>60</v>
      </c>
    </row>
    <row r="41604" spans="1:3" x14ac:dyDescent="0.2">
      <c r="A41604" s="1">
        <v>41603</v>
      </c>
      <c r="B41604" s="1" t="s">
        <v>41543</v>
      </c>
      <c r="C41604" s="1" t="s">
        <v>5</v>
      </c>
    </row>
    <row r="41605" spans="1:3" x14ac:dyDescent="0.2">
      <c r="A41605" s="1">
        <v>41604</v>
      </c>
      <c r="B41605" s="1" t="s">
        <v>41544</v>
      </c>
      <c r="C41605" s="1" t="s">
        <v>5</v>
      </c>
    </row>
    <row r="41606" spans="1:3" x14ac:dyDescent="0.2">
      <c r="A41606" s="1">
        <v>41605</v>
      </c>
      <c r="B41606" s="1" t="s">
        <v>41545</v>
      </c>
      <c r="C41606" s="1" t="s">
        <v>5</v>
      </c>
    </row>
    <row r="41607" spans="1:3" x14ac:dyDescent="0.2">
      <c r="A41607" s="1">
        <v>41606</v>
      </c>
      <c r="B41607" s="1" t="s">
        <v>41546</v>
      </c>
      <c r="C41607" s="1" t="s">
        <v>5</v>
      </c>
    </row>
    <row r="41608" spans="1:3" x14ac:dyDescent="0.2">
      <c r="A41608" s="1">
        <v>41607</v>
      </c>
      <c r="B41608" s="1" t="s">
        <v>41547</v>
      </c>
      <c r="C41608" s="1" t="s">
        <v>5</v>
      </c>
    </row>
    <row r="41609" spans="1:3" x14ac:dyDescent="0.2">
      <c r="A41609" s="1">
        <v>41608</v>
      </c>
      <c r="B41609" s="1" t="s">
        <v>41548</v>
      </c>
      <c r="C41609" s="1" t="s">
        <v>60</v>
      </c>
    </row>
    <row r="41610" spans="1:3" x14ac:dyDescent="0.2">
      <c r="A41610" s="1">
        <v>41609</v>
      </c>
      <c r="B41610" s="1" t="s">
        <v>41549</v>
      </c>
      <c r="C41610" s="1" t="s">
        <v>60</v>
      </c>
    </row>
    <row r="41611" spans="1:3" x14ac:dyDescent="0.2">
      <c r="A41611" s="1">
        <v>41610</v>
      </c>
      <c r="B41611" s="1" t="s">
        <v>41550</v>
      </c>
      <c r="C41611" s="1" t="s">
        <v>5</v>
      </c>
    </row>
    <row r="41612" spans="1:3" x14ac:dyDescent="0.2">
      <c r="A41612" s="1">
        <v>41611</v>
      </c>
      <c r="B41612" s="1" t="s">
        <v>41551</v>
      </c>
      <c r="C41612" s="1" t="s">
        <v>5</v>
      </c>
    </row>
    <row r="41613" spans="1:3" x14ac:dyDescent="0.2">
      <c r="A41613" s="1">
        <v>41612</v>
      </c>
      <c r="B41613" s="1" t="s">
        <v>41552</v>
      </c>
      <c r="C41613" s="1" t="s">
        <v>5</v>
      </c>
    </row>
    <row r="41614" spans="1:3" x14ac:dyDescent="0.2">
      <c r="A41614" s="1">
        <v>41613</v>
      </c>
      <c r="B41614" s="1" t="s">
        <v>41553</v>
      </c>
      <c r="C41614" s="1" t="s">
        <v>5</v>
      </c>
    </row>
    <row r="41615" spans="1:3" x14ac:dyDescent="0.2">
      <c r="A41615" s="1">
        <v>41614</v>
      </c>
      <c r="B41615" s="1" t="s">
        <v>41554</v>
      </c>
      <c r="C41615" s="1" t="s">
        <v>5</v>
      </c>
    </row>
    <row r="41616" spans="1:3" x14ac:dyDescent="0.2">
      <c r="A41616" s="1">
        <v>41615</v>
      </c>
      <c r="B41616" s="1" t="s">
        <v>41555</v>
      </c>
      <c r="C41616" s="1" t="s">
        <v>5</v>
      </c>
    </row>
    <row r="41617" spans="1:3" x14ac:dyDescent="0.2">
      <c r="A41617" s="1">
        <v>41616</v>
      </c>
      <c r="B41617" s="1" t="s">
        <v>41556</v>
      </c>
      <c r="C41617" s="1" t="s">
        <v>5</v>
      </c>
    </row>
    <row r="41618" spans="1:3" x14ac:dyDescent="0.2">
      <c r="A41618" s="1">
        <v>41617</v>
      </c>
      <c r="B41618" s="1" t="s">
        <v>41557</v>
      </c>
      <c r="C41618" s="1" t="s">
        <v>60</v>
      </c>
    </row>
    <row r="41619" spans="1:3" x14ac:dyDescent="0.2">
      <c r="A41619" s="1">
        <v>41618</v>
      </c>
      <c r="B41619" s="1" t="s">
        <v>41558</v>
      </c>
      <c r="C41619" s="1" t="s">
        <v>5</v>
      </c>
    </row>
    <row r="41620" spans="1:3" x14ac:dyDescent="0.2">
      <c r="A41620" s="1">
        <v>41619</v>
      </c>
      <c r="B41620" s="1" t="s">
        <v>41559</v>
      </c>
      <c r="C41620" s="1" t="s">
        <v>5</v>
      </c>
    </row>
    <row r="41621" spans="1:3" x14ac:dyDescent="0.2">
      <c r="A41621" s="1">
        <v>41620</v>
      </c>
      <c r="B41621" s="1" t="s">
        <v>41560</v>
      </c>
      <c r="C41621" s="1" t="s">
        <v>5</v>
      </c>
    </row>
    <row r="41622" spans="1:3" x14ac:dyDescent="0.2">
      <c r="A41622" s="1">
        <v>41621</v>
      </c>
      <c r="B41622" s="1" t="s">
        <v>41561</v>
      </c>
      <c r="C41622" s="1" t="s">
        <v>60</v>
      </c>
    </row>
    <row r="41623" spans="1:3" x14ac:dyDescent="0.2">
      <c r="A41623" s="1">
        <v>41622</v>
      </c>
      <c r="B41623" s="1" t="s">
        <v>41562</v>
      </c>
      <c r="C41623" s="1" t="s">
        <v>5</v>
      </c>
    </row>
    <row r="41624" spans="1:3" x14ac:dyDescent="0.2">
      <c r="A41624" s="1">
        <v>41623</v>
      </c>
      <c r="B41624" s="1" t="s">
        <v>41563</v>
      </c>
      <c r="C41624" s="1" t="s">
        <v>60</v>
      </c>
    </row>
    <row r="41625" spans="1:3" x14ac:dyDescent="0.2">
      <c r="A41625" s="1">
        <v>41624</v>
      </c>
      <c r="B41625" s="1" t="s">
        <v>41564</v>
      </c>
      <c r="C41625" s="1" t="s">
        <v>307</v>
      </c>
    </row>
    <row r="41626" spans="1:3" x14ac:dyDescent="0.2">
      <c r="A41626" s="1">
        <v>41625</v>
      </c>
      <c r="B41626" s="1" t="s">
        <v>41565</v>
      </c>
      <c r="C41626" s="1" t="s">
        <v>5</v>
      </c>
    </row>
    <row r="41627" spans="1:3" x14ac:dyDescent="0.2">
      <c r="A41627" s="1">
        <v>41626</v>
      </c>
      <c r="B41627" s="1" t="s">
        <v>41566</v>
      </c>
      <c r="C41627" s="1" t="s">
        <v>5</v>
      </c>
    </row>
    <row r="41628" spans="1:3" x14ac:dyDescent="0.2">
      <c r="A41628" s="1">
        <v>41627</v>
      </c>
      <c r="B41628" s="1" t="s">
        <v>41567</v>
      </c>
      <c r="C41628" s="1" t="s">
        <v>5</v>
      </c>
    </row>
    <row r="41629" spans="1:3" x14ac:dyDescent="0.2">
      <c r="A41629" s="1">
        <v>41628</v>
      </c>
      <c r="B41629" s="1" t="s">
        <v>41568</v>
      </c>
      <c r="C41629" s="1" t="s">
        <v>60</v>
      </c>
    </row>
    <row r="41630" spans="1:3" x14ac:dyDescent="0.2">
      <c r="A41630" s="1">
        <v>41629</v>
      </c>
      <c r="B41630" s="1" t="s">
        <v>41569</v>
      </c>
      <c r="C41630" s="1" t="s">
        <v>60</v>
      </c>
    </row>
    <row r="41631" spans="1:3" x14ac:dyDescent="0.2">
      <c r="A41631" s="1">
        <v>41630</v>
      </c>
      <c r="B41631" s="1" t="s">
        <v>41570</v>
      </c>
      <c r="C41631" s="1" t="s">
        <v>5</v>
      </c>
    </row>
    <row r="41632" spans="1:3" x14ac:dyDescent="0.2">
      <c r="A41632" s="1">
        <v>41631</v>
      </c>
      <c r="B41632" s="1" t="s">
        <v>41571</v>
      </c>
      <c r="C41632" s="1" t="s">
        <v>5</v>
      </c>
    </row>
    <row r="41633" spans="1:3" x14ac:dyDescent="0.2">
      <c r="A41633" s="1">
        <v>41632</v>
      </c>
      <c r="B41633" s="1" t="s">
        <v>41572</v>
      </c>
      <c r="C41633" s="1" t="s">
        <v>5</v>
      </c>
    </row>
    <row r="41634" spans="1:3" x14ac:dyDescent="0.2">
      <c r="A41634" s="1">
        <v>41633</v>
      </c>
      <c r="B41634" s="1" t="s">
        <v>41573</v>
      </c>
      <c r="C41634" s="1" t="s">
        <v>5</v>
      </c>
    </row>
    <row r="41635" spans="1:3" x14ac:dyDescent="0.2">
      <c r="A41635" s="1">
        <v>41634</v>
      </c>
      <c r="B41635" s="1" t="s">
        <v>41574</v>
      </c>
      <c r="C41635" s="1" t="s">
        <v>60</v>
      </c>
    </row>
    <row r="41636" spans="1:3" x14ac:dyDescent="0.2">
      <c r="A41636" s="1">
        <v>41635</v>
      </c>
      <c r="B41636" s="1" t="s">
        <v>41575</v>
      </c>
      <c r="C41636" s="1" t="s">
        <v>5</v>
      </c>
    </row>
    <row r="41637" spans="1:3" x14ac:dyDescent="0.2">
      <c r="A41637" s="1">
        <v>41636</v>
      </c>
      <c r="B41637" s="1" t="s">
        <v>41576</v>
      </c>
      <c r="C41637" s="1" t="s">
        <v>5</v>
      </c>
    </row>
    <row r="41638" spans="1:3" x14ac:dyDescent="0.2">
      <c r="A41638" s="1">
        <v>41637</v>
      </c>
      <c r="B41638" s="1" t="s">
        <v>41577</v>
      </c>
      <c r="C41638" s="1" t="s">
        <v>5</v>
      </c>
    </row>
    <row r="41639" spans="1:3" x14ac:dyDescent="0.2">
      <c r="A41639" s="1">
        <v>41638</v>
      </c>
      <c r="B41639" s="1" t="s">
        <v>41578</v>
      </c>
      <c r="C41639" s="1" t="s">
        <v>5</v>
      </c>
    </row>
    <row r="41640" spans="1:3" x14ac:dyDescent="0.2">
      <c r="A41640" s="1">
        <v>41639</v>
      </c>
      <c r="B41640" s="1" t="s">
        <v>41579</v>
      </c>
      <c r="C41640" s="1" t="s">
        <v>60</v>
      </c>
    </row>
    <row r="41641" spans="1:3" x14ac:dyDescent="0.2">
      <c r="A41641" s="1">
        <v>41640</v>
      </c>
      <c r="B41641" s="1" t="s">
        <v>41580</v>
      </c>
      <c r="C41641" s="1" t="s">
        <v>5</v>
      </c>
    </row>
    <row r="41642" spans="1:3" x14ac:dyDescent="0.2">
      <c r="A41642" s="1">
        <v>41641</v>
      </c>
      <c r="B41642" s="1" t="s">
        <v>41581</v>
      </c>
      <c r="C41642" s="1" t="s">
        <v>5</v>
      </c>
    </row>
    <row r="41643" spans="1:3" x14ac:dyDescent="0.2">
      <c r="A41643" s="1">
        <v>41642</v>
      </c>
      <c r="B41643" s="1" t="s">
        <v>41582</v>
      </c>
      <c r="C41643" s="1" t="s">
        <v>5</v>
      </c>
    </row>
    <row r="41644" spans="1:3" x14ac:dyDescent="0.2">
      <c r="A41644" s="1">
        <v>41643</v>
      </c>
      <c r="B41644" s="1" t="s">
        <v>41583</v>
      </c>
      <c r="C41644" s="1" t="s">
        <v>5</v>
      </c>
    </row>
    <row r="41645" spans="1:3" x14ac:dyDescent="0.2">
      <c r="A41645" s="1">
        <v>41644</v>
      </c>
      <c r="B41645" s="1" t="s">
        <v>41584</v>
      </c>
      <c r="C41645" s="1" t="s">
        <v>5</v>
      </c>
    </row>
    <row r="41646" spans="1:3" x14ac:dyDescent="0.2">
      <c r="A41646" s="1">
        <v>41645</v>
      </c>
      <c r="B41646" s="1" t="s">
        <v>41585</v>
      </c>
      <c r="C41646" s="1" t="s">
        <v>5</v>
      </c>
    </row>
    <row r="41647" spans="1:3" x14ac:dyDescent="0.2">
      <c r="A41647" s="1">
        <v>41646</v>
      </c>
      <c r="B41647" s="1" t="s">
        <v>41586</v>
      </c>
      <c r="C41647" s="1" t="s">
        <v>5</v>
      </c>
    </row>
    <row r="41648" spans="1:3" x14ac:dyDescent="0.2">
      <c r="A41648" s="1">
        <v>41647</v>
      </c>
      <c r="B41648" s="1" t="s">
        <v>41587</v>
      </c>
      <c r="C41648" s="1" t="s">
        <v>60</v>
      </c>
    </row>
    <row r="41649" spans="1:3" x14ac:dyDescent="0.2">
      <c r="A41649" s="1">
        <v>41648</v>
      </c>
      <c r="B41649" s="1" t="s">
        <v>41588</v>
      </c>
      <c r="C41649" s="1" t="s">
        <v>5</v>
      </c>
    </row>
    <row r="41650" spans="1:3" x14ac:dyDescent="0.2">
      <c r="A41650" s="1">
        <v>41649</v>
      </c>
      <c r="B41650" s="1" t="s">
        <v>41589</v>
      </c>
      <c r="C41650" s="1" t="s">
        <v>60</v>
      </c>
    </row>
    <row r="41651" spans="1:3" x14ac:dyDescent="0.2">
      <c r="A41651" s="1">
        <v>41650</v>
      </c>
      <c r="B41651" s="1" t="s">
        <v>41590</v>
      </c>
      <c r="C41651" s="1" t="s">
        <v>5</v>
      </c>
    </row>
    <row r="41652" spans="1:3" x14ac:dyDescent="0.2">
      <c r="A41652" s="1">
        <v>41651</v>
      </c>
      <c r="B41652" s="1" t="s">
        <v>41591</v>
      </c>
      <c r="C41652" s="1" t="s">
        <v>5</v>
      </c>
    </row>
    <row r="41653" spans="1:3" x14ac:dyDescent="0.2">
      <c r="A41653" s="1">
        <v>41652</v>
      </c>
      <c r="B41653" s="1" t="s">
        <v>41592</v>
      </c>
      <c r="C41653" s="1" t="s">
        <v>60</v>
      </c>
    </row>
    <row r="41654" spans="1:3" x14ac:dyDescent="0.2">
      <c r="A41654" s="1">
        <v>41653</v>
      </c>
      <c r="B41654" s="1" t="s">
        <v>41593</v>
      </c>
      <c r="C41654" s="1" t="s">
        <v>5</v>
      </c>
    </row>
    <row r="41655" spans="1:3" x14ac:dyDescent="0.2">
      <c r="A41655" s="1">
        <v>41654</v>
      </c>
      <c r="B41655" s="1" t="s">
        <v>41594</v>
      </c>
      <c r="C41655" s="1" t="s">
        <v>5</v>
      </c>
    </row>
    <row r="41656" spans="1:3" x14ac:dyDescent="0.2">
      <c r="A41656" s="1">
        <v>41655</v>
      </c>
      <c r="B41656" s="1" t="s">
        <v>41595</v>
      </c>
      <c r="C41656" s="1" t="s">
        <v>5</v>
      </c>
    </row>
    <row r="41657" spans="1:3" x14ac:dyDescent="0.2">
      <c r="A41657" s="1">
        <v>41656</v>
      </c>
      <c r="B41657" s="1" t="s">
        <v>41596</v>
      </c>
      <c r="C41657" s="1" t="s">
        <v>5</v>
      </c>
    </row>
    <row r="41658" spans="1:3" x14ac:dyDescent="0.2">
      <c r="A41658" s="1">
        <v>41657</v>
      </c>
      <c r="B41658" s="1" t="s">
        <v>41597</v>
      </c>
      <c r="C41658" s="1" t="s">
        <v>60</v>
      </c>
    </row>
    <row r="41659" spans="1:3" x14ac:dyDescent="0.2">
      <c r="A41659" s="1">
        <v>41658</v>
      </c>
      <c r="B41659" s="1" t="s">
        <v>41598</v>
      </c>
      <c r="C41659" s="1" t="s">
        <v>5</v>
      </c>
    </row>
    <row r="41660" spans="1:3" x14ac:dyDescent="0.2">
      <c r="A41660" s="1">
        <v>41659</v>
      </c>
      <c r="B41660" s="1" t="s">
        <v>41599</v>
      </c>
      <c r="C41660" s="1" t="s">
        <v>5</v>
      </c>
    </row>
    <row r="41661" spans="1:3" x14ac:dyDescent="0.2">
      <c r="A41661" s="1">
        <v>41660</v>
      </c>
      <c r="B41661" s="1" t="s">
        <v>41600</v>
      </c>
      <c r="C41661" s="1" t="s">
        <v>60</v>
      </c>
    </row>
    <row r="41662" spans="1:3" x14ac:dyDescent="0.2">
      <c r="A41662" s="1">
        <v>41661</v>
      </c>
      <c r="B41662" s="1" t="s">
        <v>41601</v>
      </c>
      <c r="C41662" s="1" t="s">
        <v>5</v>
      </c>
    </row>
    <row r="41663" spans="1:3" x14ac:dyDescent="0.2">
      <c r="A41663" s="1">
        <v>41662</v>
      </c>
      <c r="B41663" s="1" t="s">
        <v>41602</v>
      </c>
      <c r="C41663" s="1" t="s">
        <v>5</v>
      </c>
    </row>
    <row r="41664" spans="1:3" x14ac:dyDescent="0.2">
      <c r="A41664" s="1">
        <v>41663</v>
      </c>
      <c r="B41664" s="1" t="s">
        <v>41603</v>
      </c>
      <c r="C41664" s="1" t="s">
        <v>60</v>
      </c>
    </row>
    <row r="41665" spans="1:3" x14ac:dyDescent="0.2">
      <c r="A41665" s="1">
        <v>41664</v>
      </c>
      <c r="B41665" s="1" t="s">
        <v>41604</v>
      </c>
      <c r="C41665" s="1" t="s">
        <v>60</v>
      </c>
    </row>
    <row r="41666" spans="1:3" x14ac:dyDescent="0.2">
      <c r="A41666" s="1">
        <v>41665</v>
      </c>
      <c r="B41666" s="1" t="s">
        <v>41605</v>
      </c>
      <c r="C41666" s="1" t="s">
        <v>5</v>
      </c>
    </row>
    <row r="41667" spans="1:3" x14ac:dyDescent="0.2">
      <c r="A41667" s="1">
        <v>41666</v>
      </c>
      <c r="B41667" s="1" t="s">
        <v>41606</v>
      </c>
      <c r="C41667" s="1" t="s">
        <v>5</v>
      </c>
    </row>
    <row r="41668" spans="1:3" x14ac:dyDescent="0.2">
      <c r="A41668" s="1">
        <v>41667</v>
      </c>
      <c r="B41668" s="1" t="s">
        <v>41607</v>
      </c>
      <c r="C41668" s="1" t="s">
        <v>5</v>
      </c>
    </row>
    <row r="41669" spans="1:3" x14ac:dyDescent="0.2">
      <c r="A41669" s="1">
        <v>41668</v>
      </c>
      <c r="B41669" s="1" t="s">
        <v>41608</v>
      </c>
      <c r="C41669" s="1" t="s">
        <v>5</v>
      </c>
    </row>
    <row r="41670" spans="1:3" x14ac:dyDescent="0.2">
      <c r="A41670" s="1">
        <v>41669</v>
      </c>
      <c r="B41670" s="1" t="s">
        <v>41609</v>
      </c>
      <c r="C41670" s="1" t="s">
        <v>60</v>
      </c>
    </row>
    <row r="41671" spans="1:3" x14ac:dyDescent="0.2">
      <c r="A41671" s="1">
        <v>41670</v>
      </c>
      <c r="B41671" s="1" t="s">
        <v>41610</v>
      </c>
      <c r="C41671" s="1" t="s">
        <v>60</v>
      </c>
    </row>
    <row r="41672" spans="1:3" x14ac:dyDescent="0.2">
      <c r="A41672" s="1">
        <v>41671</v>
      </c>
      <c r="B41672" s="1" t="s">
        <v>41611</v>
      </c>
      <c r="C41672" s="1" t="s">
        <v>5</v>
      </c>
    </row>
    <row r="41673" spans="1:3" x14ac:dyDescent="0.2">
      <c r="A41673" s="1">
        <v>41672</v>
      </c>
      <c r="B41673" s="1" t="s">
        <v>41612</v>
      </c>
      <c r="C41673" s="1" t="s">
        <v>60</v>
      </c>
    </row>
    <row r="41674" spans="1:3" x14ac:dyDescent="0.2">
      <c r="A41674" s="1">
        <v>41673</v>
      </c>
      <c r="B41674" s="1" t="s">
        <v>41613</v>
      </c>
      <c r="C41674" s="1" t="s">
        <v>5</v>
      </c>
    </row>
    <row r="41675" spans="1:3" x14ac:dyDescent="0.2">
      <c r="A41675" s="1">
        <v>41674</v>
      </c>
      <c r="B41675" s="1" t="s">
        <v>41614</v>
      </c>
      <c r="C41675" s="1" t="s">
        <v>60</v>
      </c>
    </row>
    <row r="41676" spans="1:3" x14ac:dyDescent="0.2">
      <c r="A41676" s="1">
        <v>41675</v>
      </c>
      <c r="B41676" s="1" t="s">
        <v>41615</v>
      </c>
      <c r="C41676" s="1" t="s">
        <v>5</v>
      </c>
    </row>
    <row r="41677" spans="1:3" x14ac:dyDescent="0.2">
      <c r="A41677" s="1">
        <v>41676</v>
      </c>
      <c r="B41677" s="1" t="s">
        <v>41616</v>
      </c>
      <c r="C41677" s="1" t="s">
        <v>5</v>
      </c>
    </row>
    <row r="41678" spans="1:3" x14ac:dyDescent="0.2">
      <c r="A41678" s="1">
        <v>41677</v>
      </c>
      <c r="B41678" s="1" t="s">
        <v>41617</v>
      </c>
      <c r="C41678" s="1" t="s">
        <v>5</v>
      </c>
    </row>
    <row r="41679" spans="1:3" x14ac:dyDescent="0.2">
      <c r="A41679" s="1">
        <v>41678</v>
      </c>
      <c r="B41679" s="1" t="s">
        <v>41618</v>
      </c>
      <c r="C41679" s="1" t="s">
        <v>60</v>
      </c>
    </row>
    <row r="41680" spans="1:3" x14ac:dyDescent="0.2">
      <c r="A41680" s="1">
        <v>41679</v>
      </c>
      <c r="B41680" s="1" t="s">
        <v>41619</v>
      </c>
      <c r="C41680" s="1" t="s">
        <v>5</v>
      </c>
    </row>
    <row r="41681" spans="1:4" x14ac:dyDescent="0.2">
      <c r="A41681" s="1">
        <v>41680</v>
      </c>
      <c r="B41681" s="1" t="s">
        <v>41620</v>
      </c>
      <c r="C41681" s="1" t="s">
        <v>60</v>
      </c>
    </row>
    <row r="41682" spans="1:4" x14ac:dyDescent="0.2">
      <c r="A41682" s="1">
        <v>41681</v>
      </c>
      <c r="B41682" s="1" t="s">
        <v>41621</v>
      </c>
      <c r="C41682" s="1" t="s">
        <v>307</v>
      </c>
    </row>
    <row r="41683" spans="1:4" x14ac:dyDescent="0.2">
      <c r="A41683" s="1">
        <v>41682</v>
      </c>
      <c r="B41683" s="1" t="s">
        <v>41622</v>
      </c>
      <c r="C41683" s="1" t="s">
        <v>5</v>
      </c>
    </row>
    <row r="41684" spans="1:4" x14ac:dyDescent="0.2">
      <c r="A41684" s="1">
        <v>41683</v>
      </c>
      <c r="B41684" s="1" t="s">
        <v>41623</v>
      </c>
      <c r="C41684" s="1" t="s">
        <v>60</v>
      </c>
    </row>
    <row r="41685" spans="1:4" x14ac:dyDescent="0.2">
      <c r="A41685" s="1">
        <v>41684</v>
      </c>
      <c r="B41685" s="1" t="s">
        <v>41624</v>
      </c>
      <c r="C41685" s="1" t="s">
        <v>5</v>
      </c>
    </row>
    <row r="41686" spans="1:4" x14ac:dyDescent="0.2">
      <c r="A41686" s="1">
        <v>41685</v>
      </c>
      <c r="B41686" s="1" t="s">
        <v>41625</v>
      </c>
      <c r="C41686" s="1" t="s">
        <v>60</v>
      </c>
    </row>
    <row r="41687" spans="1:4" x14ac:dyDescent="0.2">
      <c r="A41687" s="1">
        <v>41686</v>
      </c>
      <c r="B41687" s="1" t="s">
        <v>41626</v>
      </c>
      <c r="C41687" s="1" t="s">
        <v>5</v>
      </c>
    </row>
    <row r="41688" spans="1:4" x14ac:dyDescent="0.2">
      <c r="A41688" s="1">
        <v>41687</v>
      </c>
      <c r="B41688" s="1" t="s">
        <v>41627</v>
      </c>
      <c r="C41688" s="1" t="s">
        <v>60</v>
      </c>
    </row>
    <row r="41689" spans="1:4" x14ac:dyDescent="0.2">
      <c r="A41689" s="1">
        <v>41688</v>
      </c>
      <c r="B41689" s="1" t="s">
        <v>41628</v>
      </c>
      <c r="C41689" s="1" t="s">
        <v>60</v>
      </c>
    </row>
    <row r="41690" spans="1:4" x14ac:dyDescent="0.2">
      <c r="A41690" s="1">
        <v>41689</v>
      </c>
      <c r="B41690" s="1" t="s">
        <v>41629</v>
      </c>
      <c r="C41690" s="1" t="s">
        <v>60</v>
      </c>
      <c r="D41690" s="1" t="s">
        <v>61</v>
      </c>
    </row>
    <row r="41691" spans="1:4" x14ac:dyDescent="0.2">
      <c r="A41691" s="1">
        <v>41690</v>
      </c>
      <c r="B41691" s="1" t="s">
        <v>41630</v>
      </c>
      <c r="C41691" s="1" t="s">
        <v>5</v>
      </c>
    </row>
    <row r="41692" spans="1:4" x14ac:dyDescent="0.2">
      <c r="A41692" s="1">
        <v>41691</v>
      </c>
      <c r="B41692" s="1" t="s">
        <v>41631</v>
      </c>
      <c r="C41692" s="1" t="s">
        <v>5</v>
      </c>
    </row>
    <row r="41693" spans="1:4" x14ac:dyDescent="0.2">
      <c r="A41693" s="1">
        <v>41692</v>
      </c>
      <c r="B41693" s="1" t="s">
        <v>41632</v>
      </c>
      <c r="C41693" s="1" t="s">
        <v>5</v>
      </c>
    </row>
    <row r="41694" spans="1:4" x14ac:dyDescent="0.2">
      <c r="A41694" s="1">
        <v>41693</v>
      </c>
      <c r="B41694" s="1" t="s">
        <v>41633</v>
      </c>
      <c r="C41694" s="1" t="s">
        <v>5</v>
      </c>
    </row>
    <row r="41695" spans="1:4" x14ac:dyDescent="0.2">
      <c r="A41695" s="1">
        <v>41694</v>
      </c>
      <c r="B41695" s="1" t="s">
        <v>41634</v>
      </c>
      <c r="C41695" s="1" t="s">
        <v>5</v>
      </c>
    </row>
    <row r="41696" spans="1:4" x14ac:dyDescent="0.2">
      <c r="A41696" s="1">
        <v>41695</v>
      </c>
      <c r="B41696" s="1" t="s">
        <v>41635</v>
      </c>
      <c r="C41696" s="1" t="s">
        <v>5</v>
      </c>
    </row>
    <row r="41697" spans="1:4" x14ac:dyDescent="0.2">
      <c r="A41697" s="1">
        <v>41696</v>
      </c>
      <c r="B41697" s="1" t="s">
        <v>41636</v>
      </c>
      <c r="C41697" s="1" t="s">
        <v>5</v>
      </c>
    </row>
    <row r="41698" spans="1:4" x14ac:dyDescent="0.2">
      <c r="A41698" s="1">
        <v>41697</v>
      </c>
      <c r="B41698" s="1" t="s">
        <v>41637</v>
      </c>
      <c r="C41698" s="1" t="s">
        <v>60</v>
      </c>
      <c r="D41698" s="1" t="s">
        <v>61</v>
      </c>
    </row>
    <row r="41699" spans="1:4" x14ac:dyDescent="0.2">
      <c r="A41699" s="1">
        <v>41698</v>
      </c>
      <c r="B41699" s="1" t="s">
        <v>41638</v>
      </c>
      <c r="C41699" s="1" t="s">
        <v>5</v>
      </c>
    </row>
    <row r="41700" spans="1:4" x14ac:dyDescent="0.2">
      <c r="A41700" s="1">
        <v>41699</v>
      </c>
      <c r="B41700" s="1" t="s">
        <v>41639</v>
      </c>
      <c r="C41700" s="1" t="s">
        <v>5</v>
      </c>
    </row>
    <row r="41701" spans="1:4" x14ac:dyDescent="0.2">
      <c r="A41701" s="1">
        <v>41700</v>
      </c>
      <c r="B41701" s="1" t="s">
        <v>41640</v>
      </c>
      <c r="C41701" s="1" t="s">
        <v>5</v>
      </c>
    </row>
    <row r="41702" spans="1:4" x14ac:dyDescent="0.2">
      <c r="A41702" s="1">
        <v>41701</v>
      </c>
      <c r="B41702" s="1" t="s">
        <v>41641</v>
      </c>
      <c r="C41702" s="1" t="s">
        <v>60</v>
      </c>
    </row>
    <row r="41703" spans="1:4" x14ac:dyDescent="0.2">
      <c r="A41703" s="1">
        <v>41702</v>
      </c>
      <c r="B41703" s="1" t="s">
        <v>41642</v>
      </c>
      <c r="C41703" s="1" t="s">
        <v>60</v>
      </c>
    </row>
    <row r="41704" spans="1:4" x14ac:dyDescent="0.2">
      <c r="A41704" s="1">
        <v>41703</v>
      </c>
      <c r="B41704" s="1" t="s">
        <v>41643</v>
      </c>
      <c r="C41704" s="1" t="s">
        <v>5</v>
      </c>
    </row>
    <row r="41705" spans="1:4" x14ac:dyDescent="0.2">
      <c r="A41705" s="1">
        <v>41704</v>
      </c>
      <c r="B41705" s="1" t="s">
        <v>41644</v>
      </c>
      <c r="C41705" s="1" t="s">
        <v>5</v>
      </c>
    </row>
    <row r="41706" spans="1:4" x14ac:dyDescent="0.2">
      <c r="A41706" s="1">
        <v>41705</v>
      </c>
      <c r="B41706" s="1" t="s">
        <v>41645</v>
      </c>
      <c r="C41706" s="1" t="s">
        <v>5</v>
      </c>
    </row>
    <row r="41707" spans="1:4" x14ac:dyDescent="0.2">
      <c r="A41707" s="1">
        <v>41706</v>
      </c>
      <c r="B41707" s="1" t="s">
        <v>41646</v>
      </c>
      <c r="C41707" s="1" t="s">
        <v>60</v>
      </c>
    </row>
    <row r="41708" spans="1:4" x14ac:dyDescent="0.2">
      <c r="A41708" s="1">
        <v>41707</v>
      </c>
      <c r="B41708" s="1" t="s">
        <v>41647</v>
      </c>
      <c r="C41708" s="1" t="s">
        <v>5</v>
      </c>
    </row>
    <row r="41709" spans="1:4" x14ac:dyDescent="0.2">
      <c r="A41709" s="1">
        <v>41708</v>
      </c>
      <c r="B41709" s="1" t="s">
        <v>41648</v>
      </c>
      <c r="C41709" s="1" t="s">
        <v>5</v>
      </c>
    </row>
    <row r="41710" spans="1:4" x14ac:dyDescent="0.2">
      <c r="A41710" s="1">
        <v>41709</v>
      </c>
      <c r="B41710" s="1" t="s">
        <v>41649</v>
      </c>
      <c r="C41710" s="1" t="s">
        <v>5</v>
      </c>
    </row>
    <row r="41711" spans="1:4" x14ac:dyDescent="0.2">
      <c r="A41711" s="1">
        <v>41710</v>
      </c>
      <c r="B41711" s="1" t="s">
        <v>41650</v>
      </c>
      <c r="C41711" s="1" t="s">
        <v>5</v>
      </c>
    </row>
    <row r="41712" spans="1:4" x14ac:dyDescent="0.2">
      <c r="A41712" s="1">
        <v>41711</v>
      </c>
      <c r="B41712" s="1" t="s">
        <v>41651</v>
      </c>
      <c r="C41712" s="1" t="s">
        <v>5</v>
      </c>
    </row>
    <row r="41713" spans="1:3" x14ac:dyDescent="0.2">
      <c r="A41713" s="1">
        <v>41712</v>
      </c>
      <c r="B41713" s="1" t="s">
        <v>41652</v>
      </c>
      <c r="C41713" s="1" t="s">
        <v>5</v>
      </c>
    </row>
    <row r="41714" spans="1:3" x14ac:dyDescent="0.2">
      <c r="A41714" s="1">
        <v>41713</v>
      </c>
      <c r="B41714" s="1" t="s">
        <v>41653</v>
      </c>
      <c r="C41714" s="1" t="s">
        <v>5</v>
      </c>
    </row>
    <row r="41715" spans="1:3" x14ac:dyDescent="0.2">
      <c r="A41715" s="1">
        <v>41714</v>
      </c>
      <c r="B41715" s="1" t="s">
        <v>41654</v>
      </c>
      <c r="C41715" s="1" t="s">
        <v>5</v>
      </c>
    </row>
    <row r="41716" spans="1:3" x14ac:dyDescent="0.2">
      <c r="A41716" s="1">
        <v>41715</v>
      </c>
      <c r="B41716" s="1" t="s">
        <v>41655</v>
      </c>
      <c r="C41716" s="1" t="s">
        <v>5</v>
      </c>
    </row>
    <row r="41717" spans="1:3" x14ac:dyDescent="0.2">
      <c r="A41717" s="1">
        <v>41716</v>
      </c>
      <c r="B41717" s="1" t="s">
        <v>41656</v>
      </c>
      <c r="C41717" s="1" t="s">
        <v>5</v>
      </c>
    </row>
    <row r="41718" spans="1:3" x14ac:dyDescent="0.2">
      <c r="A41718" s="1">
        <v>41717</v>
      </c>
      <c r="B41718" s="1" t="s">
        <v>41657</v>
      </c>
      <c r="C41718" s="1" t="s">
        <v>5</v>
      </c>
    </row>
    <row r="41719" spans="1:3" x14ac:dyDescent="0.2">
      <c r="A41719" s="1">
        <v>41718</v>
      </c>
      <c r="B41719" s="1" t="s">
        <v>41658</v>
      </c>
      <c r="C41719" s="1" t="s">
        <v>5</v>
      </c>
    </row>
    <row r="41720" spans="1:3" x14ac:dyDescent="0.2">
      <c r="A41720" s="1">
        <v>41719</v>
      </c>
      <c r="B41720" s="1" t="s">
        <v>41659</v>
      </c>
      <c r="C41720" s="1" t="s">
        <v>5</v>
      </c>
    </row>
    <row r="41721" spans="1:3" x14ac:dyDescent="0.2">
      <c r="A41721" s="1">
        <v>41720</v>
      </c>
      <c r="B41721" s="1" t="s">
        <v>41660</v>
      </c>
      <c r="C41721" s="1" t="s">
        <v>5</v>
      </c>
    </row>
    <row r="41722" spans="1:3" x14ac:dyDescent="0.2">
      <c r="A41722" s="1">
        <v>41721</v>
      </c>
      <c r="B41722" s="1" t="s">
        <v>41661</v>
      </c>
      <c r="C41722" s="1" t="s">
        <v>5</v>
      </c>
    </row>
    <row r="41723" spans="1:3" x14ac:dyDescent="0.2">
      <c r="A41723" s="1">
        <v>41722</v>
      </c>
      <c r="B41723" s="1" t="s">
        <v>41662</v>
      </c>
      <c r="C41723" s="1" t="s">
        <v>5</v>
      </c>
    </row>
    <row r="41724" spans="1:3" x14ac:dyDescent="0.2">
      <c r="A41724" s="1">
        <v>41723</v>
      </c>
      <c r="B41724" s="1" t="s">
        <v>41663</v>
      </c>
      <c r="C41724" s="1" t="s">
        <v>5</v>
      </c>
    </row>
    <row r="41725" spans="1:3" x14ac:dyDescent="0.2">
      <c r="A41725" s="1">
        <v>41724</v>
      </c>
      <c r="B41725" s="1" t="s">
        <v>41664</v>
      </c>
      <c r="C41725" s="1" t="s">
        <v>5</v>
      </c>
    </row>
    <row r="41726" spans="1:3" x14ac:dyDescent="0.2">
      <c r="A41726" s="1">
        <v>41725</v>
      </c>
      <c r="B41726" s="1" t="s">
        <v>41665</v>
      </c>
      <c r="C41726" s="1" t="s">
        <v>5</v>
      </c>
    </row>
    <row r="41727" spans="1:3" x14ac:dyDescent="0.2">
      <c r="A41727" s="1">
        <v>41726</v>
      </c>
      <c r="B41727" s="1" t="s">
        <v>41666</v>
      </c>
      <c r="C41727" s="1" t="s">
        <v>60</v>
      </c>
    </row>
    <row r="41728" spans="1:3" x14ac:dyDescent="0.2">
      <c r="A41728" s="1">
        <v>41727</v>
      </c>
      <c r="B41728" s="1" t="s">
        <v>41667</v>
      </c>
      <c r="C41728" s="1" t="s">
        <v>5</v>
      </c>
    </row>
    <row r="41729" spans="1:4" x14ac:dyDescent="0.2">
      <c r="A41729" s="1">
        <v>41728</v>
      </c>
      <c r="B41729" s="1" t="s">
        <v>41668</v>
      </c>
      <c r="C41729" s="1" t="s">
        <v>5</v>
      </c>
    </row>
    <row r="41730" spans="1:4" x14ac:dyDescent="0.2">
      <c r="A41730" s="1">
        <v>41729</v>
      </c>
      <c r="B41730" s="1" t="s">
        <v>41669</v>
      </c>
      <c r="C41730" s="1" t="s">
        <v>60</v>
      </c>
    </row>
    <row r="41731" spans="1:4" x14ac:dyDescent="0.2">
      <c r="A41731" s="1">
        <v>41730</v>
      </c>
      <c r="B41731" s="1" t="s">
        <v>41670</v>
      </c>
      <c r="C41731" s="1" t="s">
        <v>5</v>
      </c>
    </row>
    <row r="41732" spans="1:4" x14ac:dyDescent="0.2">
      <c r="A41732" s="1">
        <v>41731</v>
      </c>
      <c r="B41732" s="1" t="s">
        <v>41671</v>
      </c>
      <c r="C41732" s="1" t="s">
        <v>5</v>
      </c>
    </row>
    <row r="41733" spans="1:4" x14ac:dyDescent="0.2">
      <c r="A41733" s="1">
        <v>41732</v>
      </c>
      <c r="B41733" s="1" t="s">
        <v>41672</v>
      </c>
      <c r="C41733" s="1" t="s">
        <v>5</v>
      </c>
    </row>
    <row r="41734" spans="1:4" x14ac:dyDescent="0.2">
      <c r="A41734" s="1">
        <v>41733</v>
      </c>
      <c r="B41734" s="1" t="s">
        <v>41673</v>
      </c>
      <c r="C41734" s="1" t="s">
        <v>60</v>
      </c>
    </row>
    <row r="41735" spans="1:4" x14ac:dyDescent="0.2">
      <c r="A41735" s="1">
        <v>41734</v>
      </c>
      <c r="B41735" s="1" t="s">
        <v>41674</v>
      </c>
      <c r="C41735" s="1" t="s">
        <v>60</v>
      </c>
    </row>
    <row r="41736" spans="1:4" x14ac:dyDescent="0.2">
      <c r="A41736" s="1">
        <v>41735</v>
      </c>
      <c r="B41736" s="1" t="s">
        <v>41675</v>
      </c>
      <c r="C41736" s="1" t="s">
        <v>5</v>
      </c>
    </row>
    <row r="41737" spans="1:4" x14ac:dyDescent="0.2">
      <c r="A41737" s="1">
        <v>41736</v>
      </c>
      <c r="B41737" s="1" t="s">
        <v>41676</v>
      </c>
      <c r="C41737" s="1" t="s">
        <v>5</v>
      </c>
    </row>
    <row r="41738" spans="1:4" x14ac:dyDescent="0.2">
      <c r="A41738" s="1">
        <v>41737</v>
      </c>
      <c r="B41738" s="1" t="s">
        <v>41677</v>
      </c>
      <c r="C41738" s="1" t="s">
        <v>60</v>
      </c>
    </row>
    <row r="41739" spans="1:4" x14ac:dyDescent="0.2">
      <c r="A41739" s="1">
        <v>41738</v>
      </c>
      <c r="B41739" s="1" t="s">
        <v>41678</v>
      </c>
      <c r="C41739" s="1" t="s">
        <v>5</v>
      </c>
    </row>
    <row r="41740" spans="1:4" x14ac:dyDescent="0.2">
      <c r="A41740" s="1">
        <v>41739</v>
      </c>
      <c r="B41740" s="1" t="s">
        <v>41679</v>
      </c>
      <c r="C41740" s="1" t="s">
        <v>5</v>
      </c>
    </row>
    <row r="41741" spans="1:4" x14ac:dyDescent="0.2">
      <c r="A41741" s="1">
        <v>41740</v>
      </c>
      <c r="B41741" s="1" t="s">
        <v>41680</v>
      </c>
      <c r="C41741" s="1" t="s">
        <v>60</v>
      </c>
      <c r="D41741" s="1" t="s">
        <v>61</v>
      </c>
    </row>
    <row r="41742" spans="1:4" x14ac:dyDescent="0.2">
      <c r="A41742" s="1">
        <v>41741</v>
      </c>
      <c r="B41742" s="1" t="s">
        <v>41681</v>
      </c>
      <c r="C41742" s="1" t="s">
        <v>60</v>
      </c>
      <c r="D41742" s="1" t="s">
        <v>61</v>
      </c>
    </row>
    <row r="41743" spans="1:4" x14ac:dyDescent="0.2">
      <c r="A41743" s="1">
        <v>41742</v>
      </c>
      <c r="B41743" s="1" t="s">
        <v>41682</v>
      </c>
      <c r="C41743" s="1" t="s">
        <v>60</v>
      </c>
      <c r="D41743" s="1" t="s">
        <v>61</v>
      </c>
    </row>
    <row r="41744" spans="1:4" x14ac:dyDescent="0.2">
      <c r="A41744" s="1">
        <v>41743</v>
      </c>
      <c r="B41744" s="1" t="s">
        <v>41683</v>
      </c>
      <c r="C41744" s="1" t="s">
        <v>5</v>
      </c>
    </row>
    <row r="41745" spans="1:4" x14ac:dyDescent="0.2">
      <c r="A41745" s="1">
        <v>41744</v>
      </c>
      <c r="B41745" s="1" t="s">
        <v>41684</v>
      </c>
      <c r="C41745" s="1" t="s">
        <v>60</v>
      </c>
      <c r="D41745" s="1" t="s">
        <v>61</v>
      </c>
    </row>
    <row r="41746" spans="1:4" x14ac:dyDescent="0.2">
      <c r="A41746" s="1">
        <v>41745</v>
      </c>
      <c r="B41746" s="1" t="s">
        <v>41685</v>
      </c>
      <c r="C41746" s="1" t="s">
        <v>5</v>
      </c>
    </row>
    <row r="41747" spans="1:4" x14ac:dyDescent="0.2">
      <c r="A41747" s="1">
        <v>41746</v>
      </c>
      <c r="B41747" s="1" t="s">
        <v>41686</v>
      </c>
      <c r="C41747" s="1" t="s">
        <v>5</v>
      </c>
    </row>
    <row r="41748" spans="1:4" x14ac:dyDescent="0.2">
      <c r="A41748" s="1">
        <v>41747</v>
      </c>
      <c r="B41748" s="1" t="s">
        <v>41687</v>
      </c>
      <c r="C41748" s="1" t="s">
        <v>60</v>
      </c>
    </row>
    <row r="41749" spans="1:4" x14ac:dyDescent="0.2">
      <c r="A41749" s="1">
        <v>41748</v>
      </c>
      <c r="B41749" s="1" t="s">
        <v>41688</v>
      </c>
      <c r="C41749" s="1" t="s">
        <v>60</v>
      </c>
    </row>
    <row r="41750" spans="1:4" x14ac:dyDescent="0.2">
      <c r="A41750" s="1">
        <v>41749</v>
      </c>
      <c r="B41750" s="1" t="s">
        <v>41689</v>
      </c>
      <c r="C41750" s="1" t="s">
        <v>60</v>
      </c>
    </row>
    <row r="41751" spans="1:4" x14ac:dyDescent="0.2">
      <c r="A41751" s="1">
        <v>41750</v>
      </c>
      <c r="B41751" s="1" t="s">
        <v>41690</v>
      </c>
      <c r="C41751" s="1" t="s">
        <v>5</v>
      </c>
    </row>
    <row r="41752" spans="1:4" x14ac:dyDescent="0.2">
      <c r="A41752" s="1">
        <v>41751</v>
      </c>
      <c r="B41752" s="1" t="s">
        <v>41691</v>
      </c>
      <c r="C41752" s="1" t="s">
        <v>307</v>
      </c>
    </row>
    <row r="41753" spans="1:4" x14ac:dyDescent="0.2">
      <c r="A41753" s="1">
        <v>41752</v>
      </c>
      <c r="B41753" s="1" t="s">
        <v>41692</v>
      </c>
      <c r="C41753" s="1" t="s">
        <v>60</v>
      </c>
    </row>
    <row r="41754" spans="1:4" x14ac:dyDescent="0.2">
      <c r="A41754" s="1">
        <v>41753</v>
      </c>
      <c r="B41754" s="1" t="s">
        <v>41693</v>
      </c>
      <c r="C41754" s="1" t="s">
        <v>60</v>
      </c>
    </row>
    <row r="41755" spans="1:4" x14ac:dyDescent="0.2">
      <c r="A41755" s="1">
        <v>41754</v>
      </c>
      <c r="B41755" s="1" t="s">
        <v>41694</v>
      </c>
      <c r="C41755" s="1" t="s">
        <v>5</v>
      </c>
    </row>
    <row r="41756" spans="1:4" x14ac:dyDescent="0.2">
      <c r="A41756" s="1">
        <v>41755</v>
      </c>
      <c r="B41756" s="1" t="s">
        <v>41695</v>
      </c>
      <c r="C41756" s="1" t="s">
        <v>307</v>
      </c>
    </row>
    <row r="41757" spans="1:4" x14ac:dyDescent="0.2">
      <c r="A41757" s="1">
        <v>41756</v>
      </c>
      <c r="B41757" s="1" t="s">
        <v>41696</v>
      </c>
      <c r="C41757" s="1" t="s">
        <v>60</v>
      </c>
    </row>
    <row r="41758" spans="1:4" x14ac:dyDescent="0.2">
      <c r="A41758" s="1">
        <v>41757</v>
      </c>
      <c r="B41758" s="1" t="s">
        <v>41697</v>
      </c>
      <c r="C41758" s="1" t="s">
        <v>60</v>
      </c>
    </row>
    <row r="41759" spans="1:4" x14ac:dyDescent="0.2">
      <c r="A41759" s="1">
        <v>41758</v>
      </c>
      <c r="B41759" s="1" t="s">
        <v>41698</v>
      </c>
      <c r="C41759" s="1" t="s">
        <v>307</v>
      </c>
    </row>
    <row r="41760" spans="1:4" x14ac:dyDescent="0.2">
      <c r="A41760" s="1">
        <v>41759</v>
      </c>
      <c r="B41760" s="1" t="s">
        <v>41699</v>
      </c>
      <c r="C41760" s="1" t="s">
        <v>307</v>
      </c>
    </row>
    <row r="41761" spans="1:3" x14ac:dyDescent="0.2">
      <c r="A41761" s="1">
        <v>41760</v>
      </c>
      <c r="B41761" s="1" t="s">
        <v>41700</v>
      </c>
      <c r="C41761" s="1" t="s">
        <v>5</v>
      </c>
    </row>
    <row r="41762" spans="1:3" x14ac:dyDescent="0.2">
      <c r="A41762" s="1">
        <v>41761</v>
      </c>
      <c r="B41762" s="1" t="s">
        <v>41701</v>
      </c>
      <c r="C41762" s="1" t="s">
        <v>60</v>
      </c>
    </row>
    <row r="41763" spans="1:3" x14ac:dyDescent="0.2">
      <c r="A41763" s="1">
        <v>41762</v>
      </c>
      <c r="B41763" s="1" t="s">
        <v>41702</v>
      </c>
      <c r="C41763" s="1" t="s">
        <v>60</v>
      </c>
    </row>
    <row r="41764" spans="1:3" x14ac:dyDescent="0.2">
      <c r="A41764" s="1">
        <v>41763</v>
      </c>
      <c r="B41764" s="1" t="s">
        <v>41703</v>
      </c>
      <c r="C41764" s="1" t="s">
        <v>60</v>
      </c>
    </row>
    <row r="41765" spans="1:3" x14ac:dyDescent="0.2">
      <c r="A41765" s="1">
        <v>41764</v>
      </c>
      <c r="B41765" s="1" t="s">
        <v>41704</v>
      </c>
      <c r="C41765" s="1" t="s">
        <v>60</v>
      </c>
    </row>
    <row r="41766" spans="1:3" x14ac:dyDescent="0.2">
      <c r="A41766" s="1">
        <v>41765</v>
      </c>
      <c r="B41766" s="1" t="s">
        <v>41705</v>
      </c>
      <c r="C41766" s="1" t="s">
        <v>60</v>
      </c>
    </row>
    <row r="41767" spans="1:3" x14ac:dyDescent="0.2">
      <c r="A41767" s="1">
        <v>41766</v>
      </c>
      <c r="B41767" s="1" t="s">
        <v>41706</v>
      </c>
      <c r="C41767" s="1" t="s">
        <v>60</v>
      </c>
    </row>
    <row r="41768" spans="1:3" x14ac:dyDescent="0.2">
      <c r="A41768" s="1">
        <v>41767</v>
      </c>
      <c r="B41768" s="1" t="s">
        <v>41707</v>
      </c>
      <c r="C41768" s="1" t="s">
        <v>60</v>
      </c>
    </row>
    <row r="41769" spans="1:3" x14ac:dyDescent="0.2">
      <c r="A41769" s="1">
        <v>41768</v>
      </c>
      <c r="B41769" s="1" t="s">
        <v>41708</v>
      </c>
      <c r="C41769" s="1" t="s">
        <v>60</v>
      </c>
    </row>
    <row r="41770" spans="1:3" x14ac:dyDescent="0.2">
      <c r="A41770" s="1">
        <v>41769</v>
      </c>
      <c r="B41770" s="1" t="s">
        <v>41709</v>
      </c>
      <c r="C41770" s="1" t="s">
        <v>5</v>
      </c>
    </row>
    <row r="41771" spans="1:3" x14ac:dyDescent="0.2">
      <c r="A41771" s="1">
        <v>41770</v>
      </c>
      <c r="B41771" s="1" t="s">
        <v>41710</v>
      </c>
      <c r="C41771" s="1" t="s">
        <v>60</v>
      </c>
    </row>
    <row r="41772" spans="1:3" x14ac:dyDescent="0.2">
      <c r="A41772" s="1">
        <v>41771</v>
      </c>
      <c r="B41772" s="1" t="s">
        <v>41711</v>
      </c>
      <c r="C41772" s="1" t="s">
        <v>5</v>
      </c>
    </row>
    <row r="41773" spans="1:3" x14ac:dyDescent="0.2">
      <c r="A41773" s="1">
        <v>41772</v>
      </c>
      <c r="B41773" s="1" t="s">
        <v>41712</v>
      </c>
      <c r="C41773" s="1" t="s">
        <v>5</v>
      </c>
    </row>
    <row r="41774" spans="1:3" x14ac:dyDescent="0.2">
      <c r="A41774" s="1">
        <v>41773</v>
      </c>
      <c r="B41774" s="1" t="s">
        <v>41713</v>
      </c>
      <c r="C41774" s="1" t="s">
        <v>5</v>
      </c>
    </row>
    <row r="41775" spans="1:3" x14ac:dyDescent="0.2">
      <c r="A41775" s="1">
        <v>41774</v>
      </c>
      <c r="B41775" s="1" t="s">
        <v>41714</v>
      </c>
      <c r="C41775" s="1" t="s">
        <v>5</v>
      </c>
    </row>
    <row r="41776" spans="1:3" x14ac:dyDescent="0.2">
      <c r="A41776" s="1">
        <v>41775</v>
      </c>
      <c r="B41776" s="1" t="s">
        <v>41715</v>
      </c>
      <c r="C41776" s="1" t="s">
        <v>5</v>
      </c>
    </row>
    <row r="41777" spans="1:4" x14ac:dyDescent="0.2">
      <c r="A41777" s="1">
        <v>41776</v>
      </c>
      <c r="B41777" s="1" t="s">
        <v>41716</v>
      </c>
      <c r="C41777" s="1" t="s">
        <v>307</v>
      </c>
    </row>
    <row r="41778" spans="1:4" x14ac:dyDescent="0.2">
      <c r="A41778" s="1">
        <v>41777</v>
      </c>
      <c r="B41778" s="1" t="s">
        <v>41717</v>
      </c>
      <c r="C41778" s="1" t="s">
        <v>5</v>
      </c>
    </row>
    <row r="41779" spans="1:4" x14ac:dyDescent="0.2">
      <c r="A41779" s="1">
        <v>41778</v>
      </c>
      <c r="B41779" s="1" t="s">
        <v>41718</v>
      </c>
      <c r="C41779" s="1" t="s">
        <v>5</v>
      </c>
    </row>
    <row r="41780" spans="1:4" x14ac:dyDescent="0.2">
      <c r="A41780" s="1">
        <v>41779</v>
      </c>
      <c r="B41780" s="1" t="s">
        <v>41719</v>
      </c>
      <c r="C41780" s="1" t="s">
        <v>60</v>
      </c>
    </row>
    <row r="41781" spans="1:4" x14ac:dyDescent="0.2">
      <c r="A41781" s="1">
        <v>41780</v>
      </c>
      <c r="B41781" s="1" t="s">
        <v>41720</v>
      </c>
      <c r="C41781" s="1" t="s">
        <v>60</v>
      </c>
    </row>
    <row r="41782" spans="1:4" x14ac:dyDescent="0.2">
      <c r="A41782" s="1">
        <v>41781</v>
      </c>
      <c r="B41782" s="1" t="s">
        <v>41721</v>
      </c>
      <c r="C41782" s="1" t="s">
        <v>5</v>
      </c>
    </row>
    <row r="41783" spans="1:4" x14ac:dyDescent="0.2">
      <c r="A41783" s="1">
        <v>41782</v>
      </c>
      <c r="B41783" s="1" t="s">
        <v>41722</v>
      </c>
      <c r="C41783" s="1" t="s">
        <v>5</v>
      </c>
    </row>
    <row r="41784" spans="1:4" x14ac:dyDescent="0.2">
      <c r="A41784" s="1">
        <v>41783</v>
      </c>
      <c r="B41784" s="1" t="s">
        <v>41723</v>
      </c>
      <c r="C41784" s="1" t="s">
        <v>60</v>
      </c>
    </row>
    <row r="41785" spans="1:4" x14ac:dyDescent="0.2">
      <c r="A41785" s="1">
        <v>41784</v>
      </c>
      <c r="B41785" s="1" t="s">
        <v>41724</v>
      </c>
      <c r="C41785" s="1" t="s">
        <v>60</v>
      </c>
      <c r="D41785" s="1" t="s">
        <v>61</v>
      </c>
    </row>
    <row r="41786" spans="1:4" x14ac:dyDescent="0.2">
      <c r="A41786" s="1">
        <v>41785</v>
      </c>
      <c r="B41786" s="1" t="s">
        <v>41725</v>
      </c>
      <c r="C41786" s="1" t="s">
        <v>60</v>
      </c>
    </row>
    <row r="41787" spans="1:4" x14ac:dyDescent="0.2">
      <c r="A41787" s="1">
        <v>41786</v>
      </c>
      <c r="B41787" s="1" t="s">
        <v>41726</v>
      </c>
      <c r="C41787" s="1" t="s">
        <v>5</v>
      </c>
    </row>
    <row r="41788" spans="1:4" x14ac:dyDescent="0.2">
      <c r="A41788" s="1">
        <v>41787</v>
      </c>
      <c r="B41788" s="1" t="s">
        <v>41727</v>
      </c>
      <c r="C41788" s="1" t="s">
        <v>60</v>
      </c>
    </row>
    <row r="41789" spans="1:4" x14ac:dyDescent="0.2">
      <c r="A41789" s="1">
        <v>41788</v>
      </c>
      <c r="B41789" s="1" t="s">
        <v>41728</v>
      </c>
      <c r="C41789" s="1" t="s">
        <v>60</v>
      </c>
    </row>
    <row r="41790" spans="1:4" x14ac:dyDescent="0.2">
      <c r="A41790" s="1">
        <v>41789</v>
      </c>
      <c r="B41790" s="1" t="s">
        <v>41729</v>
      </c>
      <c r="C41790" s="1" t="s">
        <v>5</v>
      </c>
    </row>
    <row r="41791" spans="1:4" x14ac:dyDescent="0.2">
      <c r="A41791" s="1">
        <v>41790</v>
      </c>
      <c r="B41791" s="1" t="s">
        <v>41730</v>
      </c>
      <c r="C41791" s="1" t="s">
        <v>5</v>
      </c>
    </row>
    <row r="41792" spans="1:4" x14ac:dyDescent="0.2">
      <c r="A41792" s="1">
        <v>41791</v>
      </c>
      <c r="B41792" s="1" t="s">
        <v>41731</v>
      </c>
      <c r="C41792" s="1" t="s">
        <v>5</v>
      </c>
    </row>
    <row r="41793" spans="1:3" x14ac:dyDescent="0.2">
      <c r="A41793" s="1">
        <v>41792</v>
      </c>
      <c r="B41793" s="1" t="s">
        <v>41732</v>
      </c>
      <c r="C41793" s="1" t="s">
        <v>60</v>
      </c>
    </row>
    <row r="41794" spans="1:3" x14ac:dyDescent="0.2">
      <c r="A41794" s="1">
        <v>41793</v>
      </c>
      <c r="B41794" s="1" t="s">
        <v>41733</v>
      </c>
      <c r="C41794" s="1" t="s">
        <v>60</v>
      </c>
    </row>
    <row r="41795" spans="1:3" x14ac:dyDescent="0.2">
      <c r="A41795" s="1">
        <v>41794</v>
      </c>
      <c r="B41795" s="1" t="s">
        <v>41734</v>
      </c>
      <c r="C41795" s="1" t="s">
        <v>60</v>
      </c>
    </row>
    <row r="41796" spans="1:3" x14ac:dyDescent="0.2">
      <c r="A41796" s="1">
        <v>41795</v>
      </c>
      <c r="B41796" s="1" t="s">
        <v>41735</v>
      </c>
      <c r="C41796" s="1" t="s">
        <v>60</v>
      </c>
    </row>
    <row r="41797" spans="1:3" x14ac:dyDescent="0.2">
      <c r="A41797" s="1">
        <v>41796</v>
      </c>
      <c r="B41797" s="1" t="s">
        <v>41736</v>
      </c>
      <c r="C41797" s="1" t="s">
        <v>5</v>
      </c>
    </row>
    <row r="41798" spans="1:3" x14ac:dyDescent="0.2">
      <c r="A41798" s="1">
        <v>41797</v>
      </c>
      <c r="B41798" s="1" t="s">
        <v>41737</v>
      </c>
      <c r="C41798" s="1" t="s">
        <v>5</v>
      </c>
    </row>
    <row r="41799" spans="1:3" x14ac:dyDescent="0.2">
      <c r="A41799" s="1">
        <v>41798</v>
      </c>
      <c r="B41799" s="1" t="s">
        <v>41738</v>
      </c>
      <c r="C41799" s="1" t="s">
        <v>60</v>
      </c>
    </row>
    <row r="41800" spans="1:3" x14ac:dyDescent="0.2">
      <c r="A41800" s="1">
        <v>41799</v>
      </c>
      <c r="B41800" s="1" t="s">
        <v>41739</v>
      </c>
      <c r="C41800" s="1" t="s">
        <v>307</v>
      </c>
    </row>
    <row r="41801" spans="1:3" x14ac:dyDescent="0.2">
      <c r="A41801" s="1">
        <v>41800</v>
      </c>
      <c r="B41801" s="1" t="s">
        <v>41740</v>
      </c>
      <c r="C41801" s="1" t="s">
        <v>60</v>
      </c>
    </row>
    <row r="41802" spans="1:3" x14ac:dyDescent="0.2">
      <c r="A41802" s="1">
        <v>41801</v>
      </c>
      <c r="B41802" s="1" t="s">
        <v>41741</v>
      </c>
      <c r="C41802" s="1" t="s">
        <v>60</v>
      </c>
    </row>
    <row r="41803" spans="1:3" x14ac:dyDescent="0.2">
      <c r="A41803" s="1">
        <v>41802</v>
      </c>
      <c r="B41803" s="1" t="s">
        <v>41742</v>
      </c>
      <c r="C41803" s="1" t="s">
        <v>5</v>
      </c>
    </row>
    <row r="41804" spans="1:3" x14ac:dyDescent="0.2">
      <c r="A41804" s="1">
        <v>41803</v>
      </c>
      <c r="B41804" s="1" t="s">
        <v>41743</v>
      </c>
      <c r="C41804" s="1" t="s">
        <v>60</v>
      </c>
    </row>
    <row r="41805" spans="1:3" x14ac:dyDescent="0.2">
      <c r="A41805" s="1">
        <v>41804</v>
      </c>
      <c r="B41805" s="1" t="s">
        <v>41744</v>
      </c>
      <c r="C41805" s="1" t="s">
        <v>60</v>
      </c>
    </row>
    <row r="41806" spans="1:3" x14ac:dyDescent="0.2">
      <c r="A41806" s="1">
        <v>41805</v>
      </c>
      <c r="B41806" s="1" t="s">
        <v>41745</v>
      </c>
      <c r="C41806" s="1" t="s">
        <v>60</v>
      </c>
    </row>
    <row r="41807" spans="1:3" x14ac:dyDescent="0.2">
      <c r="A41807" s="1">
        <v>41806</v>
      </c>
      <c r="B41807" s="1" t="s">
        <v>41746</v>
      </c>
      <c r="C41807" s="1" t="s">
        <v>60</v>
      </c>
    </row>
    <row r="41808" spans="1:3" x14ac:dyDescent="0.2">
      <c r="A41808" s="1">
        <v>41807</v>
      </c>
      <c r="B41808" s="1" t="s">
        <v>41747</v>
      </c>
      <c r="C41808" s="1" t="s">
        <v>60</v>
      </c>
    </row>
    <row r="41809" spans="1:3" x14ac:dyDescent="0.2">
      <c r="A41809" s="1">
        <v>41808</v>
      </c>
      <c r="B41809" s="1" t="s">
        <v>41748</v>
      </c>
      <c r="C41809" s="1" t="s">
        <v>60</v>
      </c>
    </row>
    <row r="41810" spans="1:3" x14ac:dyDescent="0.2">
      <c r="A41810" s="1">
        <v>41809</v>
      </c>
      <c r="B41810" s="1" t="s">
        <v>41749</v>
      </c>
      <c r="C41810" s="1" t="s">
        <v>60</v>
      </c>
    </row>
    <row r="41811" spans="1:3" x14ac:dyDescent="0.2">
      <c r="A41811" s="1">
        <v>41810</v>
      </c>
      <c r="B41811" s="1" t="s">
        <v>41750</v>
      </c>
      <c r="C41811" s="1" t="s">
        <v>60</v>
      </c>
    </row>
    <row r="41812" spans="1:3" x14ac:dyDescent="0.2">
      <c r="A41812" s="1">
        <v>41811</v>
      </c>
      <c r="B41812" s="1" t="s">
        <v>41751</v>
      </c>
      <c r="C41812" s="1" t="s">
        <v>60</v>
      </c>
    </row>
    <row r="41813" spans="1:3" x14ac:dyDescent="0.2">
      <c r="A41813" s="1">
        <v>41812</v>
      </c>
      <c r="B41813" s="1" t="s">
        <v>41752</v>
      </c>
      <c r="C41813" s="1" t="s">
        <v>5</v>
      </c>
    </row>
    <row r="41814" spans="1:3" x14ac:dyDescent="0.2">
      <c r="A41814" s="1">
        <v>41813</v>
      </c>
      <c r="B41814" s="1" t="s">
        <v>41753</v>
      </c>
      <c r="C41814" s="1" t="s">
        <v>5</v>
      </c>
    </row>
    <row r="41815" spans="1:3" x14ac:dyDescent="0.2">
      <c r="A41815" s="1">
        <v>41814</v>
      </c>
      <c r="B41815" s="1" t="s">
        <v>41754</v>
      </c>
      <c r="C41815" s="1" t="s">
        <v>60</v>
      </c>
    </row>
    <row r="41816" spans="1:3" x14ac:dyDescent="0.2">
      <c r="A41816" s="1">
        <v>41815</v>
      </c>
      <c r="B41816" s="1" t="s">
        <v>41755</v>
      </c>
      <c r="C41816" s="1" t="s">
        <v>5</v>
      </c>
    </row>
    <row r="41817" spans="1:3" x14ac:dyDescent="0.2">
      <c r="A41817" s="1">
        <v>41816</v>
      </c>
      <c r="B41817" s="1" t="s">
        <v>41756</v>
      </c>
      <c r="C41817" s="1" t="s">
        <v>5</v>
      </c>
    </row>
    <row r="41818" spans="1:3" x14ac:dyDescent="0.2">
      <c r="A41818" s="1">
        <v>41817</v>
      </c>
      <c r="B41818" s="1" t="s">
        <v>41757</v>
      </c>
      <c r="C41818" s="1" t="s">
        <v>5</v>
      </c>
    </row>
    <row r="41819" spans="1:3" x14ac:dyDescent="0.2">
      <c r="A41819" s="1">
        <v>41818</v>
      </c>
      <c r="B41819" s="1" t="s">
        <v>41758</v>
      </c>
      <c r="C41819" s="1" t="s">
        <v>60</v>
      </c>
    </row>
    <row r="41820" spans="1:3" x14ac:dyDescent="0.2">
      <c r="A41820" s="1">
        <v>41819</v>
      </c>
      <c r="B41820" s="1" t="s">
        <v>41759</v>
      </c>
      <c r="C41820" s="1" t="s">
        <v>5</v>
      </c>
    </row>
    <row r="41821" spans="1:3" x14ac:dyDescent="0.2">
      <c r="A41821" s="1">
        <v>41820</v>
      </c>
      <c r="B41821" s="1" t="s">
        <v>41760</v>
      </c>
      <c r="C41821" s="1" t="s">
        <v>5</v>
      </c>
    </row>
    <row r="41822" spans="1:3" x14ac:dyDescent="0.2">
      <c r="A41822" s="1">
        <v>41821</v>
      </c>
      <c r="B41822" s="1" t="s">
        <v>41761</v>
      </c>
      <c r="C41822" s="1" t="s">
        <v>5</v>
      </c>
    </row>
    <row r="41823" spans="1:3" x14ac:dyDescent="0.2">
      <c r="A41823" s="1">
        <v>41822</v>
      </c>
      <c r="B41823" s="1" t="s">
        <v>41762</v>
      </c>
      <c r="C41823" s="1" t="s">
        <v>5</v>
      </c>
    </row>
    <row r="41824" spans="1:3" x14ac:dyDescent="0.2">
      <c r="A41824" s="1">
        <v>41823</v>
      </c>
      <c r="B41824" s="1" t="s">
        <v>41763</v>
      </c>
      <c r="C41824" s="1" t="s">
        <v>5</v>
      </c>
    </row>
    <row r="41825" spans="1:3" x14ac:dyDescent="0.2">
      <c r="A41825" s="1">
        <v>41824</v>
      </c>
      <c r="B41825" s="1" t="s">
        <v>41764</v>
      </c>
      <c r="C41825" s="1" t="s">
        <v>5</v>
      </c>
    </row>
    <row r="41826" spans="1:3" x14ac:dyDescent="0.2">
      <c r="A41826" s="1">
        <v>41825</v>
      </c>
      <c r="B41826" s="1" t="s">
        <v>41765</v>
      </c>
      <c r="C41826" s="1" t="s">
        <v>5</v>
      </c>
    </row>
    <row r="41827" spans="1:3" x14ac:dyDescent="0.2">
      <c r="A41827" s="1">
        <v>41826</v>
      </c>
      <c r="B41827" s="1" t="s">
        <v>41766</v>
      </c>
      <c r="C41827" s="1" t="s">
        <v>5</v>
      </c>
    </row>
    <row r="41828" spans="1:3" x14ac:dyDescent="0.2">
      <c r="A41828" s="1">
        <v>41827</v>
      </c>
      <c r="B41828" s="1" t="s">
        <v>41767</v>
      </c>
      <c r="C41828" s="1" t="s">
        <v>5</v>
      </c>
    </row>
    <row r="41829" spans="1:3" x14ac:dyDescent="0.2">
      <c r="A41829" s="1">
        <v>41828</v>
      </c>
      <c r="B41829" s="1" t="s">
        <v>41768</v>
      </c>
      <c r="C41829" s="1" t="s">
        <v>5</v>
      </c>
    </row>
    <row r="41830" spans="1:3" x14ac:dyDescent="0.2">
      <c r="A41830" s="1">
        <v>41829</v>
      </c>
      <c r="B41830" s="1" t="s">
        <v>41769</v>
      </c>
      <c r="C41830" s="1" t="s">
        <v>5</v>
      </c>
    </row>
    <row r="41831" spans="1:3" x14ac:dyDescent="0.2">
      <c r="A41831" s="1">
        <v>41830</v>
      </c>
      <c r="B41831" s="1" t="s">
        <v>41770</v>
      </c>
      <c r="C41831" s="1" t="s">
        <v>5</v>
      </c>
    </row>
    <row r="41832" spans="1:3" x14ac:dyDescent="0.2">
      <c r="A41832" s="1">
        <v>41831</v>
      </c>
      <c r="B41832" s="1" t="s">
        <v>41771</v>
      </c>
      <c r="C41832" s="1" t="s">
        <v>5</v>
      </c>
    </row>
    <row r="41833" spans="1:3" x14ac:dyDescent="0.2">
      <c r="A41833" s="1">
        <v>41832</v>
      </c>
      <c r="B41833" s="1" t="s">
        <v>41772</v>
      </c>
      <c r="C41833" s="1" t="s">
        <v>5</v>
      </c>
    </row>
    <row r="41834" spans="1:3" x14ac:dyDescent="0.2">
      <c r="A41834" s="1">
        <v>41833</v>
      </c>
      <c r="B41834" s="1" t="s">
        <v>41773</v>
      </c>
      <c r="C41834" s="1" t="s">
        <v>5</v>
      </c>
    </row>
    <row r="41835" spans="1:3" x14ac:dyDescent="0.2">
      <c r="A41835" s="1">
        <v>41834</v>
      </c>
      <c r="B41835" s="1" t="s">
        <v>41774</v>
      </c>
      <c r="C41835" s="1" t="s">
        <v>5</v>
      </c>
    </row>
    <row r="41836" spans="1:3" x14ac:dyDescent="0.2">
      <c r="A41836" s="1">
        <v>41835</v>
      </c>
      <c r="B41836" s="1" t="s">
        <v>41775</v>
      </c>
      <c r="C41836" s="1" t="s">
        <v>5</v>
      </c>
    </row>
    <row r="41837" spans="1:3" x14ac:dyDescent="0.2">
      <c r="A41837" s="1">
        <v>41836</v>
      </c>
      <c r="B41837" s="1" t="s">
        <v>41776</v>
      </c>
      <c r="C41837" s="1" t="s">
        <v>5</v>
      </c>
    </row>
    <row r="41838" spans="1:3" x14ac:dyDescent="0.2">
      <c r="A41838" s="1">
        <v>41837</v>
      </c>
      <c r="B41838" s="1" t="s">
        <v>41777</v>
      </c>
      <c r="C41838" s="1" t="s">
        <v>5</v>
      </c>
    </row>
    <row r="41839" spans="1:3" x14ac:dyDescent="0.2">
      <c r="A41839" s="1">
        <v>41838</v>
      </c>
      <c r="B41839" s="1" t="s">
        <v>41778</v>
      </c>
      <c r="C41839" s="1" t="s">
        <v>60</v>
      </c>
    </row>
    <row r="41840" spans="1:3" x14ac:dyDescent="0.2">
      <c r="A41840" s="1">
        <v>41839</v>
      </c>
      <c r="B41840" s="1" t="s">
        <v>41779</v>
      </c>
      <c r="C41840" s="1" t="s">
        <v>5</v>
      </c>
    </row>
    <row r="41841" spans="1:3" x14ac:dyDescent="0.2">
      <c r="A41841" s="1">
        <v>41840</v>
      </c>
      <c r="B41841" s="1" t="s">
        <v>41780</v>
      </c>
      <c r="C41841" s="1" t="s">
        <v>5</v>
      </c>
    </row>
    <row r="41842" spans="1:3" x14ac:dyDescent="0.2">
      <c r="A41842" s="1">
        <v>41841</v>
      </c>
      <c r="B41842" s="1" t="s">
        <v>41781</v>
      </c>
      <c r="C41842" s="1" t="s">
        <v>5</v>
      </c>
    </row>
    <row r="41843" spans="1:3" x14ac:dyDescent="0.2">
      <c r="A41843" s="1">
        <v>41842</v>
      </c>
      <c r="B41843" s="1" t="s">
        <v>41782</v>
      </c>
      <c r="C41843" s="1" t="s">
        <v>5</v>
      </c>
    </row>
    <row r="41844" spans="1:3" x14ac:dyDescent="0.2">
      <c r="A41844" s="1">
        <v>41843</v>
      </c>
      <c r="B41844" s="1" t="s">
        <v>41783</v>
      </c>
      <c r="C41844" s="1" t="s">
        <v>5</v>
      </c>
    </row>
    <row r="41845" spans="1:3" x14ac:dyDescent="0.2">
      <c r="A41845" s="1">
        <v>41844</v>
      </c>
      <c r="B41845" s="1" t="s">
        <v>41784</v>
      </c>
      <c r="C41845" s="1" t="s">
        <v>5</v>
      </c>
    </row>
    <row r="41846" spans="1:3" x14ac:dyDescent="0.2">
      <c r="A41846" s="1">
        <v>41845</v>
      </c>
      <c r="B41846" s="1" t="s">
        <v>41785</v>
      </c>
      <c r="C41846" s="1" t="s">
        <v>5</v>
      </c>
    </row>
    <row r="41847" spans="1:3" x14ac:dyDescent="0.2">
      <c r="A41847" s="1">
        <v>41846</v>
      </c>
      <c r="B41847" s="1" t="s">
        <v>41786</v>
      </c>
      <c r="C41847" s="1" t="s">
        <v>60</v>
      </c>
    </row>
    <row r="41848" spans="1:3" x14ac:dyDescent="0.2">
      <c r="A41848" s="1">
        <v>41847</v>
      </c>
      <c r="B41848" s="1" t="s">
        <v>41787</v>
      </c>
      <c r="C41848" s="1" t="s">
        <v>60</v>
      </c>
    </row>
    <row r="41849" spans="1:3" x14ac:dyDescent="0.2">
      <c r="A41849" s="1">
        <v>41848</v>
      </c>
      <c r="B41849" s="1" t="s">
        <v>41788</v>
      </c>
      <c r="C41849" s="1" t="s">
        <v>60</v>
      </c>
    </row>
    <row r="41850" spans="1:3" x14ac:dyDescent="0.2">
      <c r="A41850" s="1">
        <v>41849</v>
      </c>
      <c r="B41850" s="1" t="s">
        <v>41789</v>
      </c>
      <c r="C41850" s="1" t="s">
        <v>60</v>
      </c>
    </row>
    <row r="41851" spans="1:3" x14ac:dyDescent="0.2">
      <c r="A41851" s="1">
        <v>41850</v>
      </c>
      <c r="B41851" s="1" t="s">
        <v>41790</v>
      </c>
      <c r="C41851" s="1" t="s">
        <v>60</v>
      </c>
    </row>
    <row r="41852" spans="1:3" x14ac:dyDescent="0.2">
      <c r="A41852" s="1">
        <v>41851</v>
      </c>
      <c r="B41852" s="1" t="s">
        <v>41791</v>
      </c>
      <c r="C41852" s="1" t="s">
        <v>60</v>
      </c>
    </row>
    <row r="41853" spans="1:3" x14ac:dyDescent="0.2">
      <c r="A41853" s="1">
        <v>41852</v>
      </c>
      <c r="B41853" s="1" t="s">
        <v>41792</v>
      </c>
      <c r="C41853" s="1" t="s">
        <v>60</v>
      </c>
    </row>
    <row r="41854" spans="1:3" x14ac:dyDescent="0.2">
      <c r="A41854" s="1">
        <v>41853</v>
      </c>
      <c r="B41854" s="1" t="s">
        <v>41793</v>
      </c>
      <c r="C41854" s="1" t="s">
        <v>5</v>
      </c>
    </row>
    <row r="41855" spans="1:3" x14ac:dyDescent="0.2">
      <c r="A41855" s="1">
        <v>41854</v>
      </c>
      <c r="B41855" s="1" t="s">
        <v>41794</v>
      </c>
      <c r="C41855" s="1" t="s">
        <v>5</v>
      </c>
    </row>
    <row r="41856" spans="1:3" x14ac:dyDescent="0.2">
      <c r="A41856" s="1">
        <v>41855</v>
      </c>
      <c r="B41856" s="1" t="s">
        <v>41795</v>
      </c>
      <c r="C41856" s="1" t="s">
        <v>5</v>
      </c>
    </row>
    <row r="41857" spans="1:3" x14ac:dyDescent="0.2">
      <c r="A41857" s="1">
        <v>41856</v>
      </c>
      <c r="B41857" s="1" t="s">
        <v>41796</v>
      </c>
      <c r="C41857" s="1" t="s">
        <v>60</v>
      </c>
    </row>
    <row r="41858" spans="1:3" x14ac:dyDescent="0.2">
      <c r="A41858" s="1">
        <v>41857</v>
      </c>
      <c r="B41858" s="1" t="s">
        <v>41797</v>
      </c>
      <c r="C41858" s="1" t="s">
        <v>60</v>
      </c>
    </row>
    <row r="41859" spans="1:3" x14ac:dyDescent="0.2">
      <c r="A41859" s="1">
        <v>41858</v>
      </c>
      <c r="B41859" s="1" t="s">
        <v>41798</v>
      </c>
      <c r="C41859" s="1" t="s">
        <v>60</v>
      </c>
    </row>
    <row r="41860" spans="1:3" x14ac:dyDescent="0.2">
      <c r="A41860" s="1">
        <v>41859</v>
      </c>
      <c r="B41860" s="1" t="s">
        <v>41799</v>
      </c>
      <c r="C41860" s="1" t="s">
        <v>60</v>
      </c>
    </row>
    <row r="41861" spans="1:3" x14ac:dyDescent="0.2">
      <c r="A41861" s="1">
        <v>41860</v>
      </c>
      <c r="B41861" s="1" t="s">
        <v>41800</v>
      </c>
      <c r="C41861" s="1" t="s">
        <v>5</v>
      </c>
    </row>
    <row r="41862" spans="1:3" x14ac:dyDescent="0.2">
      <c r="A41862" s="1">
        <v>41861</v>
      </c>
      <c r="B41862" s="1" t="s">
        <v>41801</v>
      </c>
      <c r="C41862" s="1" t="s">
        <v>60</v>
      </c>
    </row>
    <row r="41863" spans="1:3" x14ac:dyDescent="0.2">
      <c r="A41863" s="1">
        <v>41862</v>
      </c>
      <c r="B41863" s="1" t="s">
        <v>41802</v>
      </c>
      <c r="C41863" s="1" t="s">
        <v>5</v>
      </c>
    </row>
    <row r="41864" spans="1:3" x14ac:dyDescent="0.2">
      <c r="A41864" s="1">
        <v>41863</v>
      </c>
      <c r="B41864" s="1" t="s">
        <v>41803</v>
      </c>
      <c r="C41864" s="1" t="s">
        <v>5</v>
      </c>
    </row>
    <row r="41865" spans="1:3" x14ac:dyDescent="0.2">
      <c r="A41865" s="1">
        <v>41864</v>
      </c>
      <c r="B41865" s="1" t="s">
        <v>41804</v>
      </c>
      <c r="C41865" s="1" t="s">
        <v>5</v>
      </c>
    </row>
    <row r="41866" spans="1:3" x14ac:dyDescent="0.2">
      <c r="A41866" s="1">
        <v>41865</v>
      </c>
      <c r="B41866" s="1" t="s">
        <v>41805</v>
      </c>
      <c r="C41866" s="1" t="s">
        <v>5</v>
      </c>
    </row>
    <row r="41867" spans="1:3" x14ac:dyDescent="0.2">
      <c r="A41867" s="1">
        <v>41866</v>
      </c>
      <c r="B41867" s="1" t="s">
        <v>41806</v>
      </c>
      <c r="C41867" s="1" t="s">
        <v>5</v>
      </c>
    </row>
    <row r="41868" spans="1:3" x14ac:dyDescent="0.2">
      <c r="A41868" s="1">
        <v>41867</v>
      </c>
      <c r="B41868" s="1" t="s">
        <v>41807</v>
      </c>
      <c r="C41868" s="1" t="s">
        <v>5</v>
      </c>
    </row>
    <row r="41869" spans="1:3" x14ac:dyDescent="0.2">
      <c r="A41869" s="1">
        <v>41868</v>
      </c>
      <c r="B41869" s="1" t="s">
        <v>41808</v>
      </c>
      <c r="C41869" s="1" t="s">
        <v>5</v>
      </c>
    </row>
    <row r="41870" spans="1:3" x14ac:dyDescent="0.2">
      <c r="A41870" s="1">
        <v>41869</v>
      </c>
      <c r="B41870" s="1" t="s">
        <v>41809</v>
      </c>
      <c r="C41870" s="1" t="s">
        <v>5</v>
      </c>
    </row>
    <row r="41871" spans="1:3" x14ac:dyDescent="0.2">
      <c r="A41871" s="1">
        <v>41870</v>
      </c>
      <c r="B41871" s="1" t="s">
        <v>41810</v>
      </c>
      <c r="C41871" s="1" t="s">
        <v>60</v>
      </c>
    </row>
    <row r="41872" spans="1:3" x14ac:dyDescent="0.2">
      <c r="A41872" s="1">
        <v>41871</v>
      </c>
      <c r="B41872" s="1" t="s">
        <v>41811</v>
      </c>
      <c r="C41872" s="1" t="s">
        <v>5</v>
      </c>
    </row>
    <row r="41873" spans="1:3" x14ac:dyDescent="0.2">
      <c r="A41873" s="1">
        <v>41872</v>
      </c>
      <c r="B41873" s="1" t="s">
        <v>41812</v>
      </c>
      <c r="C41873" s="1" t="s">
        <v>60</v>
      </c>
    </row>
    <row r="41874" spans="1:3" x14ac:dyDescent="0.2">
      <c r="A41874" s="1">
        <v>41873</v>
      </c>
      <c r="B41874" s="1" t="s">
        <v>41813</v>
      </c>
      <c r="C41874" s="1" t="s">
        <v>5</v>
      </c>
    </row>
    <row r="41875" spans="1:3" x14ac:dyDescent="0.2">
      <c r="A41875" s="1">
        <v>41874</v>
      </c>
      <c r="B41875" s="1" t="s">
        <v>41814</v>
      </c>
      <c r="C41875" s="1" t="s">
        <v>60</v>
      </c>
    </row>
    <row r="41876" spans="1:3" x14ac:dyDescent="0.2">
      <c r="A41876" s="1">
        <v>41875</v>
      </c>
      <c r="B41876" s="1" t="s">
        <v>41815</v>
      </c>
      <c r="C41876" s="1" t="s">
        <v>60</v>
      </c>
    </row>
    <row r="41877" spans="1:3" x14ac:dyDescent="0.2">
      <c r="A41877" s="1">
        <v>41876</v>
      </c>
      <c r="B41877" s="1" t="s">
        <v>41816</v>
      </c>
      <c r="C41877" s="1" t="s">
        <v>60</v>
      </c>
    </row>
    <row r="41878" spans="1:3" x14ac:dyDescent="0.2">
      <c r="A41878" s="1">
        <v>41877</v>
      </c>
      <c r="B41878" s="1" t="s">
        <v>41817</v>
      </c>
      <c r="C41878" s="1" t="s">
        <v>5</v>
      </c>
    </row>
    <row r="41879" spans="1:3" x14ac:dyDescent="0.2">
      <c r="A41879" s="1">
        <v>41878</v>
      </c>
      <c r="B41879" s="1" t="s">
        <v>41818</v>
      </c>
      <c r="C41879" s="1" t="s">
        <v>5</v>
      </c>
    </row>
    <row r="41880" spans="1:3" x14ac:dyDescent="0.2">
      <c r="A41880" s="1">
        <v>41879</v>
      </c>
      <c r="B41880" s="1" t="s">
        <v>41819</v>
      </c>
      <c r="C41880" s="1" t="s">
        <v>60</v>
      </c>
    </row>
    <row r="41881" spans="1:3" x14ac:dyDescent="0.2">
      <c r="A41881" s="1">
        <v>41880</v>
      </c>
      <c r="B41881" s="1" t="s">
        <v>41820</v>
      </c>
      <c r="C41881" s="1" t="s">
        <v>5</v>
      </c>
    </row>
    <row r="41882" spans="1:3" x14ac:dyDescent="0.2">
      <c r="A41882" s="1">
        <v>41881</v>
      </c>
      <c r="B41882" s="1" t="s">
        <v>41821</v>
      </c>
      <c r="C41882" s="1" t="s">
        <v>5</v>
      </c>
    </row>
    <row r="41883" spans="1:3" x14ac:dyDescent="0.2">
      <c r="A41883" s="1">
        <v>41882</v>
      </c>
      <c r="B41883" s="1" t="s">
        <v>41822</v>
      </c>
      <c r="C41883" s="1" t="s">
        <v>5</v>
      </c>
    </row>
    <row r="41884" spans="1:3" x14ac:dyDescent="0.2">
      <c r="A41884" s="1">
        <v>41883</v>
      </c>
      <c r="B41884" s="1" t="s">
        <v>41823</v>
      </c>
      <c r="C41884" s="1" t="s">
        <v>5</v>
      </c>
    </row>
    <row r="41885" spans="1:3" x14ac:dyDescent="0.2">
      <c r="A41885" s="1">
        <v>41884</v>
      </c>
      <c r="B41885" s="1" t="s">
        <v>41824</v>
      </c>
      <c r="C41885" s="1" t="s">
        <v>5</v>
      </c>
    </row>
    <row r="41886" spans="1:3" x14ac:dyDescent="0.2">
      <c r="A41886" s="1">
        <v>41885</v>
      </c>
      <c r="B41886" s="1" t="s">
        <v>41825</v>
      </c>
      <c r="C41886" s="1" t="s">
        <v>60</v>
      </c>
    </row>
    <row r="41887" spans="1:3" x14ac:dyDescent="0.2">
      <c r="A41887" s="1">
        <v>41886</v>
      </c>
      <c r="B41887" s="1" t="s">
        <v>41826</v>
      </c>
      <c r="C41887" s="1" t="s">
        <v>60</v>
      </c>
    </row>
    <row r="41888" spans="1:3" x14ac:dyDescent="0.2">
      <c r="A41888" s="1">
        <v>41887</v>
      </c>
      <c r="B41888" s="1" t="s">
        <v>41827</v>
      </c>
      <c r="C41888" s="1" t="s">
        <v>5</v>
      </c>
    </row>
    <row r="41889" spans="1:3" x14ac:dyDescent="0.2">
      <c r="A41889" s="1">
        <v>41888</v>
      </c>
      <c r="B41889" s="1" t="s">
        <v>41828</v>
      </c>
      <c r="C41889" s="1" t="s">
        <v>5</v>
      </c>
    </row>
    <row r="41890" spans="1:3" x14ac:dyDescent="0.2">
      <c r="A41890" s="1">
        <v>41889</v>
      </c>
      <c r="B41890" s="1" t="s">
        <v>41829</v>
      </c>
      <c r="C41890" s="1" t="s">
        <v>60</v>
      </c>
    </row>
    <row r="41891" spans="1:3" x14ac:dyDescent="0.2">
      <c r="A41891" s="1">
        <v>41890</v>
      </c>
      <c r="B41891" s="1" t="s">
        <v>41830</v>
      </c>
      <c r="C41891" s="1" t="s">
        <v>5</v>
      </c>
    </row>
    <row r="41892" spans="1:3" x14ac:dyDescent="0.2">
      <c r="A41892" s="1">
        <v>41891</v>
      </c>
      <c r="B41892" s="1" t="s">
        <v>41831</v>
      </c>
      <c r="C41892" s="1" t="s">
        <v>5</v>
      </c>
    </row>
    <row r="41893" spans="1:3" x14ac:dyDescent="0.2">
      <c r="A41893" s="1">
        <v>41892</v>
      </c>
      <c r="B41893" s="1" t="s">
        <v>41832</v>
      </c>
      <c r="C41893" s="1" t="s">
        <v>5</v>
      </c>
    </row>
    <row r="41894" spans="1:3" x14ac:dyDescent="0.2">
      <c r="A41894" s="1">
        <v>41893</v>
      </c>
      <c r="B41894" s="1" t="s">
        <v>41833</v>
      </c>
      <c r="C41894" s="1" t="s">
        <v>5</v>
      </c>
    </row>
    <row r="41895" spans="1:3" x14ac:dyDescent="0.2">
      <c r="A41895" s="1">
        <v>41894</v>
      </c>
      <c r="B41895" s="1" t="s">
        <v>41834</v>
      </c>
      <c r="C41895" s="1" t="s">
        <v>60</v>
      </c>
    </row>
    <row r="41896" spans="1:3" x14ac:dyDescent="0.2">
      <c r="A41896" s="1">
        <v>41895</v>
      </c>
      <c r="B41896" s="1" t="s">
        <v>41835</v>
      </c>
      <c r="C41896" s="1" t="s">
        <v>5</v>
      </c>
    </row>
    <row r="41897" spans="1:3" x14ac:dyDescent="0.2">
      <c r="A41897" s="1">
        <v>41896</v>
      </c>
      <c r="B41897" s="1" t="s">
        <v>41836</v>
      </c>
      <c r="C41897" s="1" t="s">
        <v>60</v>
      </c>
    </row>
    <row r="41898" spans="1:3" x14ac:dyDescent="0.2">
      <c r="A41898" s="1">
        <v>41897</v>
      </c>
      <c r="B41898" s="1" t="s">
        <v>41837</v>
      </c>
      <c r="C41898" s="1" t="s">
        <v>5</v>
      </c>
    </row>
    <row r="41899" spans="1:3" x14ac:dyDescent="0.2">
      <c r="A41899" s="1">
        <v>41898</v>
      </c>
      <c r="B41899" s="1" t="s">
        <v>41838</v>
      </c>
      <c r="C41899" s="1" t="s">
        <v>5</v>
      </c>
    </row>
    <row r="41900" spans="1:3" x14ac:dyDescent="0.2">
      <c r="A41900" s="1">
        <v>41899</v>
      </c>
      <c r="B41900" s="1" t="s">
        <v>41839</v>
      </c>
      <c r="C41900" s="1" t="s">
        <v>5</v>
      </c>
    </row>
    <row r="41901" spans="1:3" x14ac:dyDescent="0.2">
      <c r="A41901" s="1">
        <v>41900</v>
      </c>
      <c r="B41901" s="1" t="s">
        <v>41840</v>
      </c>
      <c r="C41901" s="1" t="s">
        <v>5</v>
      </c>
    </row>
    <row r="41902" spans="1:3" x14ac:dyDescent="0.2">
      <c r="A41902" s="1">
        <v>41901</v>
      </c>
      <c r="B41902" s="1" t="s">
        <v>41841</v>
      </c>
      <c r="C41902" s="1" t="s">
        <v>60</v>
      </c>
    </row>
    <row r="41903" spans="1:3" x14ac:dyDescent="0.2">
      <c r="A41903" s="1">
        <v>41902</v>
      </c>
      <c r="B41903" s="1" t="s">
        <v>41842</v>
      </c>
      <c r="C41903" s="1" t="s">
        <v>60</v>
      </c>
    </row>
    <row r="41904" spans="1:3" x14ac:dyDescent="0.2">
      <c r="A41904" s="1">
        <v>41903</v>
      </c>
      <c r="B41904" s="1" t="s">
        <v>41843</v>
      </c>
      <c r="C41904" s="1" t="s">
        <v>5</v>
      </c>
    </row>
    <row r="41905" spans="1:3" x14ac:dyDescent="0.2">
      <c r="A41905" s="1">
        <v>41904</v>
      </c>
      <c r="B41905" s="1" t="s">
        <v>41844</v>
      </c>
      <c r="C41905" s="1" t="s">
        <v>5</v>
      </c>
    </row>
    <row r="41906" spans="1:3" x14ac:dyDescent="0.2">
      <c r="A41906" s="1">
        <v>41905</v>
      </c>
      <c r="B41906" s="1" t="s">
        <v>41845</v>
      </c>
      <c r="C41906" s="1" t="s">
        <v>60</v>
      </c>
    </row>
    <row r="41907" spans="1:3" x14ac:dyDescent="0.2">
      <c r="A41907" s="1">
        <v>41906</v>
      </c>
      <c r="B41907" s="1" t="s">
        <v>41846</v>
      </c>
      <c r="C41907" s="1" t="s">
        <v>60</v>
      </c>
    </row>
    <row r="41908" spans="1:3" x14ac:dyDescent="0.2">
      <c r="A41908" s="1">
        <v>41907</v>
      </c>
      <c r="B41908" s="1" t="s">
        <v>41847</v>
      </c>
      <c r="C41908" s="1" t="s">
        <v>60</v>
      </c>
    </row>
    <row r="41909" spans="1:3" x14ac:dyDescent="0.2">
      <c r="A41909" s="1">
        <v>41908</v>
      </c>
      <c r="B41909" s="1" t="s">
        <v>41848</v>
      </c>
      <c r="C41909" s="1" t="s">
        <v>60</v>
      </c>
    </row>
    <row r="41910" spans="1:3" x14ac:dyDescent="0.2">
      <c r="A41910" s="1">
        <v>41909</v>
      </c>
      <c r="B41910" s="1" t="s">
        <v>41849</v>
      </c>
      <c r="C41910" s="1" t="s">
        <v>60</v>
      </c>
    </row>
    <row r="41911" spans="1:3" x14ac:dyDescent="0.2">
      <c r="A41911" s="1">
        <v>41910</v>
      </c>
      <c r="B41911" s="1" t="s">
        <v>41850</v>
      </c>
      <c r="C41911" s="1" t="s">
        <v>60</v>
      </c>
    </row>
    <row r="41912" spans="1:3" x14ac:dyDescent="0.2">
      <c r="A41912" s="1">
        <v>41911</v>
      </c>
      <c r="B41912" s="1" t="s">
        <v>41851</v>
      </c>
      <c r="C41912" s="1" t="s">
        <v>5</v>
      </c>
    </row>
    <row r="41913" spans="1:3" x14ac:dyDescent="0.2">
      <c r="A41913" s="1">
        <v>41912</v>
      </c>
      <c r="B41913" s="1" t="s">
        <v>41852</v>
      </c>
      <c r="C41913" s="1" t="s">
        <v>60</v>
      </c>
    </row>
    <row r="41914" spans="1:3" x14ac:dyDescent="0.2">
      <c r="A41914" s="1">
        <v>41913</v>
      </c>
      <c r="B41914" s="1" t="s">
        <v>41853</v>
      </c>
      <c r="C41914" s="1" t="s">
        <v>5</v>
      </c>
    </row>
    <row r="41915" spans="1:3" x14ac:dyDescent="0.2">
      <c r="A41915" s="1">
        <v>41914</v>
      </c>
      <c r="B41915" s="1" t="s">
        <v>41854</v>
      </c>
      <c r="C41915" s="1" t="s">
        <v>60</v>
      </c>
    </row>
    <row r="41916" spans="1:3" x14ac:dyDescent="0.2">
      <c r="A41916" s="1">
        <v>41915</v>
      </c>
      <c r="B41916" s="1" t="s">
        <v>41855</v>
      </c>
      <c r="C41916" s="1" t="s">
        <v>5</v>
      </c>
    </row>
    <row r="41917" spans="1:3" x14ac:dyDescent="0.2">
      <c r="A41917" s="1">
        <v>41916</v>
      </c>
      <c r="B41917" s="1" t="s">
        <v>41856</v>
      </c>
      <c r="C41917" s="1" t="s">
        <v>307</v>
      </c>
    </row>
    <row r="41918" spans="1:3" x14ac:dyDescent="0.2">
      <c r="A41918" s="1">
        <v>41917</v>
      </c>
      <c r="B41918" s="1" t="s">
        <v>41857</v>
      </c>
      <c r="C41918" s="1" t="s">
        <v>60</v>
      </c>
    </row>
    <row r="41919" spans="1:3" x14ac:dyDescent="0.2">
      <c r="A41919" s="1">
        <v>41918</v>
      </c>
      <c r="B41919" s="1" t="s">
        <v>41858</v>
      </c>
      <c r="C41919" s="1" t="s">
        <v>60</v>
      </c>
    </row>
    <row r="41920" spans="1:3" x14ac:dyDescent="0.2">
      <c r="A41920" s="1">
        <v>41919</v>
      </c>
      <c r="B41920" s="1" t="s">
        <v>41859</v>
      </c>
      <c r="C41920" s="1" t="s">
        <v>60</v>
      </c>
    </row>
    <row r="41921" spans="1:3" x14ac:dyDescent="0.2">
      <c r="A41921" s="1">
        <v>41920</v>
      </c>
      <c r="B41921" s="1" t="s">
        <v>41860</v>
      </c>
      <c r="C41921" s="1" t="s">
        <v>5</v>
      </c>
    </row>
    <row r="41922" spans="1:3" x14ac:dyDescent="0.2">
      <c r="A41922" s="1">
        <v>41921</v>
      </c>
      <c r="B41922" s="1" t="s">
        <v>41861</v>
      </c>
      <c r="C41922" s="1" t="s">
        <v>60</v>
      </c>
    </row>
    <row r="41923" spans="1:3" x14ac:dyDescent="0.2">
      <c r="A41923" s="1">
        <v>41922</v>
      </c>
      <c r="B41923" s="1" t="s">
        <v>41862</v>
      </c>
      <c r="C41923" s="1" t="s">
        <v>5</v>
      </c>
    </row>
    <row r="41924" spans="1:3" x14ac:dyDescent="0.2">
      <c r="A41924" s="1">
        <v>41923</v>
      </c>
      <c r="B41924" s="1" t="s">
        <v>41863</v>
      </c>
      <c r="C41924" s="1" t="s">
        <v>60</v>
      </c>
    </row>
    <row r="41925" spans="1:3" x14ac:dyDescent="0.2">
      <c r="A41925" s="1">
        <v>41924</v>
      </c>
      <c r="B41925" s="1" t="s">
        <v>41864</v>
      </c>
      <c r="C41925" s="1" t="s">
        <v>60</v>
      </c>
    </row>
    <row r="41926" spans="1:3" x14ac:dyDescent="0.2">
      <c r="A41926" s="1">
        <v>41925</v>
      </c>
      <c r="B41926" s="1" t="s">
        <v>41865</v>
      </c>
      <c r="C41926" s="1" t="s">
        <v>60</v>
      </c>
    </row>
    <row r="41927" spans="1:3" x14ac:dyDescent="0.2">
      <c r="A41927" s="1">
        <v>41926</v>
      </c>
      <c r="B41927" s="1" t="s">
        <v>41866</v>
      </c>
      <c r="C41927" s="1" t="s">
        <v>5</v>
      </c>
    </row>
    <row r="41928" spans="1:3" x14ac:dyDescent="0.2">
      <c r="A41928" s="1">
        <v>41927</v>
      </c>
      <c r="B41928" s="1" t="s">
        <v>41867</v>
      </c>
      <c r="C41928" s="1" t="s">
        <v>5</v>
      </c>
    </row>
    <row r="41929" spans="1:3" x14ac:dyDescent="0.2">
      <c r="A41929" s="1">
        <v>41928</v>
      </c>
      <c r="B41929" s="1" t="s">
        <v>41868</v>
      </c>
      <c r="C41929" s="1" t="s">
        <v>60</v>
      </c>
    </row>
    <row r="41930" spans="1:3" x14ac:dyDescent="0.2">
      <c r="A41930" s="1">
        <v>41929</v>
      </c>
      <c r="B41930" s="1" t="s">
        <v>41869</v>
      </c>
      <c r="C41930" s="1" t="s">
        <v>60</v>
      </c>
    </row>
    <row r="41931" spans="1:3" x14ac:dyDescent="0.2">
      <c r="A41931" s="1">
        <v>41930</v>
      </c>
      <c r="B41931" s="1" t="s">
        <v>41870</v>
      </c>
      <c r="C41931" s="1" t="s">
        <v>60</v>
      </c>
    </row>
    <row r="41932" spans="1:3" x14ac:dyDescent="0.2">
      <c r="A41932" s="1">
        <v>41931</v>
      </c>
      <c r="B41932" s="1" t="s">
        <v>41871</v>
      </c>
      <c r="C41932" s="1" t="s">
        <v>5</v>
      </c>
    </row>
    <row r="41933" spans="1:3" x14ac:dyDescent="0.2">
      <c r="A41933" s="1">
        <v>41932</v>
      </c>
      <c r="B41933" s="1" t="s">
        <v>41872</v>
      </c>
      <c r="C41933" s="1" t="s">
        <v>5</v>
      </c>
    </row>
    <row r="41934" spans="1:3" x14ac:dyDescent="0.2">
      <c r="A41934" s="1">
        <v>41933</v>
      </c>
      <c r="B41934" s="1" t="s">
        <v>41873</v>
      </c>
      <c r="C41934" s="1" t="s">
        <v>60</v>
      </c>
    </row>
    <row r="41935" spans="1:3" x14ac:dyDescent="0.2">
      <c r="A41935" s="1">
        <v>41934</v>
      </c>
      <c r="B41935" s="1" t="s">
        <v>41874</v>
      </c>
      <c r="C41935" s="1" t="s">
        <v>5</v>
      </c>
    </row>
    <row r="41936" spans="1:3" x14ac:dyDescent="0.2">
      <c r="A41936" s="1">
        <v>41935</v>
      </c>
      <c r="B41936" s="1" t="s">
        <v>41875</v>
      </c>
      <c r="C41936" s="1" t="s">
        <v>5</v>
      </c>
    </row>
    <row r="41937" spans="1:3" x14ac:dyDescent="0.2">
      <c r="A41937" s="1">
        <v>41936</v>
      </c>
      <c r="B41937" s="1" t="s">
        <v>41876</v>
      </c>
      <c r="C41937" s="1" t="s">
        <v>60</v>
      </c>
    </row>
    <row r="41938" spans="1:3" x14ac:dyDescent="0.2">
      <c r="A41938" s="1">
        <v>41937</v>
      </c>
      <c r="B41938" s="1" t="s">
        <v>41877</v>
      </c>
      <c r="C41938" s="1" t="s">
        <v>5</v>
      </c>
    </row>
    <row r="41939" spans="1:3" x14ac:dyDescent="0.2">
      <c r="A41939" s="1">
        <v>41938</v>
      </c>
      <c r="B41939" s="1" t="s">
        <v>41878</v>
      </c>
      <c r="C41939" s="1" t="s">
        <v>5</v>
      </c>
    </row>
    <row r="41940" spans="1:3" x14ac:dyDescent="0.2">
      <c r="A41940" s="1">
        <v>41939</v>
      </c>
      <c r="B41940" s="1" t="s">
        <v>41879</v>
      </c>
      <c r="C41940" s="1" t="s">
        <v>5</v>
      </c>
    </row>
    <row r="41941" spans="1:3" x14ac:dyDescent="0.2">
      <c r="A41941" s="1">
        <v>41940</v>
      </c>
      <c r="B41941" s="1" t="s">
        <v>41880</v>
      </c>
      <c r="C41941" s="1" t="s">
        <v>5</v>
      </c>
    </row>
    <row r="41942" spans="1:3" x14ac:dyDescent="0.2">
      <c r="A41942" s="1">
        <v>41941</v>
      </c>
      <c r="B41942" s="1" t="s">
        <v>41881</v>
      </c>
      <c r="C41942" s="1" t="s">
        <v>5</v>
      </c>
    </row>
    <row r="41943" spans="1:3" x14ac:dyDescent="0.2">
      <c r="A41943" s="1">
        <v>41942</v>
      </c>
      <c r="B41943" s="1" t="s">
        <v>41882</v>
      </c>
      <c r="C41943" s="1" t="s">
        <v>5</v>
      </c>
    </row>
    <row r="41944" spans="1:3" x14ac:dyDescent="0.2">
      <c r="A41944" s="1">
        <v>41943</v>
      </c>
      <c r="B41944" s="1" t="s">
        <v>41883</v>
      </c>
      <c r="C41944" s="1" t="s">
        <v>5</v>
      </c>
    </row>
    <row r="41945" spans="1:3" x14ac:dyDescent="0.2">
      <c r="A41945" s="1">
        <v>41944</v>
      </c>
      <c r="B41945" s="1" t="s">
        <v>41884</v>
      </c>
      <c r="C41945" s="1" t="s">
        <v>5</v>
      </c>
    </row>
    <row r="41946" spans="1:3" x14ac:dyDescent="0.2">
      <c r="A41946" s="1">
        <v>41945</v>
      </c>
      <c r="B41946" s="1" t="s">
        <v>41885</v>
      </c>
      <c r="C41946" s="1" t="s">
        <v>5</v>
      </c>
    </row>
    <row r="41947" spans="1:3" x14ac:dyDescent="0.2">
      <c r="A41947" s="1">
        <v>41946</v>
      </c>
      <c r="B41947" s="1" t="s">
        <v>41886</v>
      </c>
      <c r="C41947" s="1" t="s">
        <v>5</v>
      </c>
    </row>
    <row r="41948" spans="1:3" x14ac:dyDescent="0.2">
      <c r="A41948" s="1">
        <v>41947</v>
      </c>
      <c r="B41948" s="1" t="s">
        <v>41887</v>
      </c>
      <c r="C41948" s="1" t="s">
        <v>5</v>
      </c>
    </row>
    <row r="41949" spans="1:3" x14ac:dyDescent="0.2">
      <c r="A41949" s="1">
        <v>41948</v>
      </c>
      <c r="B41949" s="1" t="s">
        <v>41888</v>
      </c>
      <c r="C41949" s="1" t="s">
        <v>5</v>
      </c>
    </row>
    <row r="41950" spans="1:3" x14ac:dyDescent="0.2">
      <c r="A41950" s="1">
        <v>41949</v>
      </c>
      <c r="B41950" s="1" t="s">
        <v>41889</v>
      </c>
      <c r="C41950" s="1" t="s">
        <v>5</v>
      </c>
    </row>
    <row r="41951" spans="1:3" x14ac:dyDescent="0.2">
      <c r="A41951" s="1">
        <v>41950</v>
      </c>
      <c r="B41951" s="1" t="s">
        <v>41890</v>
      </c>
      <c r="C41951" s="1" t="s">
        <v>5</v>
      </c>
    </row>
    <row r="41952" spans="1:3" x14ac:dyDescent="0.2">
      <c r="A41952" s="1">
        <v>41951</v>
      </c>
      <c r="B41952" s="1" t="s">
        <v>41891</v>
      </c>
      <c r="C41952" s="1" t="s">
        <v>5</v>
      </c>
    </row>
    <row r="41953" spans="1:4" x14ac:dyDescent="0.2">
      <c r="A41953" s="1">
        <v>41952</v>
      </c>
      <c r="B41953" s="1" t="s">
        <v>41892</v>
      </c>
      <c r="C41953" s="1" t="s">
        <v>5</v>
      </c>
    </row>
    <row r="41954" spans="1:4" x14ac:dyDescent="0.2">
      <c r="A41954" s="1">
        <v>41953</v>
      </c>
      <c r="B41954" s="1" t="s">
        <v>41893</v>
      </c>
      <c r="C41954" s="1" t="s">
        <v>5</v>
      </c>
    </row>
    <row r="41955" spans="1:4" x14ac:dyDescent="0.2">
      <c r="A41955" s="1">
        <v>41954</v>
      </c>
      <c r="B41955" s="1" t="s">
        <v>41894</v>
      </c>
      <c r="C41955" s="1" t="s">
        <v>5</v>
      </c>
    </row>
    <row r="41956" spans="1:4" x14ac:dyDescent="0.2">
      <c r="A41956" s="1">
        <v>41955</v>
      </c>
      <c r="B41956" s="1" t="s">
        <v>41895</v>
      </c>
      <c r="C41956" s="1" t="s">
        <v>60</v>
      </c>
      <c r="D41956" s="1" t="s">
        <v>61</v>
      </c>
    </row>
    <row r="41957" spans="1:4" x14ac:dyDescent="0.2">
      <c r="A41957" s="1">
        <v>41956</v>
      </c>
      <c r="B41957" s="1" t="s">
        <v>41896</v>
      </c>
      <c r="C41957" s="1" t="s">
        <v>5</v>
      </c>
    </row>
    <row r="41958" spans="1:4" x14ac:dyDescent="0.2">
      <c r="A41958" s="1">
        <v>41957</v>
      </c>
      <c r="B41958" s="1" t="s">
        <v>41897</v>
      </c>
      <c r="C41958" s="1" t="s">
        <v>5</v>
      </c>
    </row>
    <row r="41959" spans="1:4" x14ac:dyDescent="0.2">
      <c r="A41959" s="1">
        <v>41958</v>
      </c>
      <c r="B41959" s="1" t="s">
        <v>41898</v>
      </c>
      <c r="C41959" s="1" t="s">
        <v>60</v>
      </c>
    </row>
    <row r="41960" spans="1:4" x14ac:dyDescent="0.2">
      <c r="A41960" s="1">
        <v>41959</v>
      </c>
      <c r="B41960" s="1" t="s">
        <v>41899</v>
      </c>
      <c r="C41960" s="1" t="s">
        <v>5</v>
      </c>
    </row>
    <row r="41961" spans="1:4" x14ac:dyDescent="0.2">
      <c r="A41961" s="1">
        <v>41960</v>
      </c>
      <c r="B41961" s="1" t="s">
        <v>41900</v>
      </c>
      <c r="C41961" s="1" t="s">
        <v>5</v>
      </c>
    </row>
    <row r="41962" spans="1:4" x14ac:dyDescent="0.2">
      <c r="A41962" s="1">
        <v>41961</v>
      </c>
      <c r="B41962" s="1" t="s">
        <v>41901</v>
      </c>
      <c r="C41962" s="1" t="s">
        <v>5</v>
      </c>
    </row>
    <row r="41963" spans="1:4" x14ac:dyDescent="0.2">
      <c r="A41963" s="1">
        <v>41962</v>
      </c>
      <c r="B41963" s="1" t="s">
        <v>41902</v>
      </c>
      <c r="C41963" s="1" t="s">
        <v>5</v>
      </c>
    </row>
    <row r="41964" spans="1:4" x14ac:dyDescent="0.2">
      <c r="A41964" s="1">
        <v>41963</v>
      </c>
      <c r="B41964" s="1" t="s">
        <v>41903</v>
      </c>
      <c r="C41964" s="1" t="s">
        <v>5</v>
      </c>
    </row>
    <row r="41965" spans="1:4" x14ac:dyDescent="0.2">
      <c r="A41965" s="1">
        <v>41964</v>
      </c>
      <c r="B41965" s="1" t="s">
        <v>41904</v>
      </c>
      <c r="C41965" s="1" t="s">
        <v>5</v>
      </c>
    </row>
    <row r="41966" spans="1:4" x14ac:dyDescent="0.2">
      <c r="A41966" s="1">
        <v>41965</v>
      </c>
      <c r="B41966" s="1" t="s">
        <v>41905</v>
      </c>
      <c r="C41966" s="1" t="s">
        <v>60</v>
      </c>
    </row>
    <row r="41967" spans="1:4" x14ac:dyDescent="0.2">
      <c r="A41967" s="1">
        <v>41966</v>
      </c>
      <c r="B41967" s="1" t="s">
        <v>41906</v>
      </c>
      <c r="C41967" s="1" t="s">
        <v>5</v>
      </c>
    </row>
    <row r="41968" spans="1:4" x14ac:dyDescent="0.2">
      <c r="A41968" s="1">
        <v>41967</v>
      </c>
      <c r="B41968" s="1" t="s">
        <v>41907</v>
      </c>
      <c r="C41968" s="1" t="s">
        <v>5</v>
      </c>
    </row>
    <row r="41969" spans="1:3" x14ac:dyDescent="0.2">
      <c r="A41969" s="1">
        <v>41968</v>
      </c>
      <c r="B41969" s="1" t="s">
        <v>41908</v>
      </c>
      <c r="C41969" s="1" t="s">
        <v>5</v>
      </c>
    </row>
    <row r="41970" spans="1:3" x14ac:dyDescent="0.2">
      <c r="A41970" s="1">
        <v>41969</v>
      </c>
      <c r="B41970" s="1" t="s">
        <v>41909</v>
      </c>
      <c r="C41970" s="1" t="s">
        <v>5</v>
      </c>
    </row>
    <row r="41971" spans="1:3" x14ac:dyDescent="0.2">
      <c r="A41971" s="1">
        <v>41970</v>
      </c>
      <c r="B41971" s="1" t="s">
        <v>41910</v>
      </c>
      <c r="C41971" s="1" t="s">
        <v>5</v>
      </c>
    </row>
    <row r="41972" spans="1:3" x14ac:dyDescent="0.2">
      <c r="A41972" s="1">
        <v>41971</v>
      </c>
      <c r="B41972" s="1" t="s">
        <v>41911</v>
      </c>
      <c r="C41972" s="1" t="s">
        <v>5</v>
      </c>
    </row>
    <row r="41973" spans="1:3" x14ac:dyDescent="0.2">
      <c r="A41973" s="1">
        <v>41972</v>
      </c>
      <c r="B41973" s="1" t="s">
        <v>41912</v>
      </c>
      <c r="C41973" s="1" t="s">
        <v>5</v>
      </c>
    </row>
    <row r="41974" spans="1:3" x14ac:dyDescent="0.2">
      <c r="A41974" s="1">
        <v>41973</v>
      </c>
      <c r="B41974" s="1" t="s">
        <v>41913</v>
      </c>
      <c r="C41974" s="1" t="s">
        <v>60</v>
      </c>
    </row>
    <row r="41975" spans="1:3" x14ac:dyDescent="0.2">
      <c r="A41975" s="1">
        <v>41974</v>
      </c>
      <c r="B41975" s="1" t="s">
        <v>41914</v>
      </c>
      <c r="C41975" s="1" t="s">
        <v>5</v>
      </c>
    </row>
    <row r="41976" spans="1:3" x14ac:dyDescent="0.2">
      <c r="A41976" s="1">
        <v>41975</v>
      </c>
      <c r="B41976" s="1" t="s">
        <v>41915</v>
      </c>
      <c r="C41976" s="1" t="s">
        <v>5</v>
      </c>
    </row>
    <row r="41977" spans="1:3" x14ac:dyDescent="0.2">
      <c r="A41977" s="1">
        <v>41976</v>
      </c>
      <c r="B41977" s="1" t="s">
        <v>41916</v>
      </c>
      <c r="C41977" s="1" t="s">
        <v>5</v>
      </c>
    </row>
    <row r="41978" spans="1:3" x14ac:dyDescent="0.2">
      <c r="A41978" s="1">
        <v>41977</v>
      </c>
      <c r="B41978" s="1" t="s">
        <v>41917</v>
      </c>
      <c r="C41978" s="1" t="s">
        <v>60</v>
      </c>
    </row>
    <row r="41979" spans="1:3" x14ac:dyDescent="0.2">
      <c r="A41979" s="1">
        <v>41978</v>
      </c>
      <c r="B41979" s="1" t="s">
        <v>41918</v>
      </c>
      <c r="C41979" s="1" t="s">
        <v>5</v>
      </c>
    </row>
    <row r="41980" spans="1:3" x14ac:dyDescent="0.2">
      <c r="A41980" s="1">
        <v>41979</v>
      </c>
      <c r="B41980" s="1" t="s">
        <v>41919</v>
      </c>
      <c r="C41980" s="1" t="s">
        <v>60</v>
      </c>
    </row>
    <row r="41981" spans="1:3" x14ac:dyDescent="0.2">
      <c r="A41981" s="1">
        <v>41980</v>
      </c>
      <c r="B41981" s="1" t="s">
        <v>41920</v>
      </c>
      <c r="C41981" s="1" t="s">
        <v>5</v>
      </c>
    </row>
    <row r="41982" spans="1:3" x14ac:dyDescent="0.2">
      <c r="A41982" s="1">
        <v>41981</v>
      </c>
      <c r="B41982" s="1" t="s">
        <v>41921</v>
      </c>
      <c r="C41982" s="1" t="s">
        <v>5</v>
      </c>
    </row>
    <row r="41983" spans="1:3" x14ac:dyDescent="0.2">
      <c r="A41983" s="1">
        <v>41982</v>
      </c>
      <c r="B41983" s="1" t="s">
        <v>41922</v>
      </c>
      <c r="C41983" s="1" t="s">
        <v>5</v>
      </c>
    </row>
    <row r="41984" spans="1:3" x14ac:dyDescent="0.2">
      <c r="A41984" s="1">
        <v>41983</v>
      </c>
      <c r="B41984" s="1" t="s">
        <v>41923</v>
      </c>
      <c r="C41984" s="1" t="s">
        <v>5</v>
      </c>
    </row>
    <row r="41985" spans="1:3" x14ac:dyDescent="0.2">
      <c r="A41985" s="1">
        <v>41984</v>
      </c>
      <c r="B41985" s="1" t="s">
        <v>41924</v>
      </c>
      <c r="C41985" s="1" t="s">
        <v>5</v>
      </c>
    </row>
    <row r="41986" spans="1:3" x14ac:dyDescent="0.2">
      <c r="A41986" s="1">
        <v>41985</v>
      </c>
      <c r="B41986" s="1" t="s">
        <v>41925</v>
      </c>
      <c r="C41986" s="1" t="s">
        <v>5</v>
      </c>
    </row>
    <row r="41987" spans="1:3" x14ac:dyDescent="0.2">
      <c r="A41987" s="1">
        <v>41986</v>
      </c>
      <c r="B41987" s="1" t="s">
        <v>41926</v>
      </c>
      <c r="C41987" s="1" t="s">
        <v>5</v>
      </c>
    </row>
    <row r="41988" spans="1:3" x14ac:dyDescent="0.2">
      <c r="A41988" s="1">
        <v>41987</v>
      </c>
      <c r="B41988" s="1" t="s">
        <v>41927</v>
      </c>
      <c r="C41988" s="1" t="s">
        <v>307</v>
      </c>
    </row>
    <row r="41989" spans="1:3" x14ac:dyDescent="0.2">
      <c r="A41989" s="1">
        <v>41988</v>
      </c>
      <c r="B41989" s="1" t="s">
        <v>41928</v>
      </c>
      <c r="C41989" s="1" t="s">
        <v>5</v>
      </c>
    </row>
    <row r="41990" spans="1:3" x14ac:dyDescent="0.2">
      <c r="A41990" s="1">
        <v>41989</v>
      </c>
      <c r="B41990" s="1" t="s">
        <v>41929</v>
      </c>
      <c r="C41990" s="1" t="s">
        <v>5</v>
      </c>
    </row>
    <row r="41991" spans="1:3" x14ac:dyDescent="0.2">
      <c r="A41991" s="1">
        <v>41990</v>
      </c>
      <c r="B41991" s="1" t="s">
        <v>41930</v>
      </c>
      <c r="C41991" s="1" t="s">
        <v>307</v>
      </c>
    </row>
    <row r="41992" spans="1:3" x14ac:dyDescent="0.2">
      <c r="A41992" s="1">
        <v>41991</v>
      </c>
      <c r="B41992" s="1" t="s">
        <v>41931</v>
      </c>
      <c r="C41992" s="1" t="s">
        <v>5</v>
      </c>
    </row>
    <row r="41993" spans="1:3" x14ac:dyDescent="0.2">
      <c r="A41993" s="1">
        <v>41992</v>
      </c>
      <c r="B41993" s="1" t="s">
        <v>41932</v>
      </c>
      <c r="C41993" s="1" t="s">
        <v>5</v>
      </c>
    </row>
    <row r="41994" spans="1:3" x14ac:dyDescent="0.2">
      <c r="A41994" s="1">
        <v>41993</v>
      </c>
      <c r="B41994" s="1" t="s">
        <v>41933</v>
      </c>
      <c r="C41994" s="1" t="s">
        <v>307</v>
      </c>
    </row>
    <row r="41995" spans="1:3" x14ac:dyDescent="0.2">
      <c r="A41995" s="1">
        <v>41994</v>
      </c>
      <c r="B41995" s="1" t="s">
        <v>41934</v>
      </c>
      <c r="C41995" s="1" t="s">
        <v>5</v>
      </c>
    </row>
    <row r="41996" spans="1:3" x14ac:dyDescent="0.2">
      <c r="A41996" s="1">
        <v>41995</v>
      </c>
      <c r="B41996" s="1" t="s">
        <v>41935</v>
      </c>
      <c r="C41996" s="1" t="s">
        <v>5</v>
      </c>
    </row>
    <row r="41997" spans="1:3" x14ac:dyDescent="0.2">
      <c r="A41997" s="1">
        <v>41996</v>
      </c>
      <c r="B41997" s="1" t="s">
        <v>41936</v>
      </c>
      <c r="C41997" s="1" t="s">
        <v>5</v>
      </c>
    </row>
    <row r="41998" spans="1:3" x14ac:dyDescent="0.2">
      <c r="A41998" s="1">
        <v>41997</v>
      </c>
      <c r="B41998" s="1" t="s">
        <v>41937</v>
      </c>
      <c r="C41998" s="1" t="s">
        <v>5</v>
      </c>
    </row>
    <row r="41999" spans="1:3" x14ac:dyDescent="0.2">
      <c r="A41999" s="1">
        <v>41998</v>
      </c>
      <c r="B41999" s="1" t="s">
        <v>41938</v>
      </c>
      <c r="C41999" s="1" t="s">
        <v>5</v>
      </c>
    </row>
    <row r="42000" spans="1:3" x14ac:dyDescent="0.2">
      <c r="A42000" s="1">
        <v>41999</v>
      </c>
      <c r="B42000" s="1" t="s">
        <v>41939</v>
      </c>
      <c r="C42000" s="1" t="s">
        <v>5</v>
      </c>
    </row>
    <row r="42001" spans="1:3" x14ac:dyDescent="0.2">
      <c r="A42001" s="1">
        <v>42000</v>
      </c>
      <c r="B42001" s="1" t="s">
        <v>41940</v>
      </c>
      <c r="C42001" s="1" t="s">
        <v>5</v>
      </c>
    </row>
    <row r="42002" spans="1:3" x14ac:dyDescent="0.2">
      <c r="A42002" s="1">
        <v>42001</v>
      </c>
      <c r="B42002" s="1" t="s">
        <v>41941</v>
      </c>
      <c r="C42002" s="1" t="s">
        <v>5</v>
      </c>
    </row>
    <row r="42003" spans="1:3" x14ac:dyDescent="0.2">
      <c r="A42003" s="1">
        <v>42002</v>
      </c>
      <c r="B42003" s="1" t="s">
        <v>41942</v>
      </c>
      <c r="C42003" s="1" t="s">
        <v>5</v>
      </c>
    </row>
    <row r="42004" spans="1:3" x14ac:dyDescent="0.2">
      <c r="A42004" s="1">
        <v>42003</v>
      </c>
      <c r="B42004" s="1" t="s">
        <v>41943</v>
      </c>
      <c r="C42004" s="1" t="s">
        <v>5</v>
      </c>
    </row>
    <row r="42005" spans="1:3" x14ac:dyDescent="0.2">
      <c r="A42005" s="1">
        <v>42004</v>
      </c>
      <c r="B42005" s="1" t="s">
        <v>41944</v>
      </c>
      <c r="C42005" s="1" t="s">
        <v>5</v>
      </c>
    </row>
    <row r="42006" spans="1:3" x14ac:dyDescent="0.2">
      <c r="A42006" s="1">
        <v>42005</v>
      </c>
      <c r="B42006" s="1" t="s">
        <v>41945</v>
      </c>
      <c r="C42006" s="1" t="s">
        <v>5</v>
      </c>
    </row>
    <row r="42007" spans="1:3" x14ac:dyDescent="0.2">
      <c r="A42007" s="1">
        <v>42006</v>
      </c>
      <c r="B42007" s="1" t="s">
        <v>41946</v>
      </c>
      <c r="C42007" s="1" t="s">
        <v>307</v>
      </c>
    </row>
    <row r="42008" spans="1:3" x14ac:dyDescent="0.2">
      <c r="A42008" s="1">
        <v>42007</v>
      </c>
      <c r="B42008" s="1" t="s">
        <v>41947</v>
      </c>
      <c r="C42008" s="1" t="s">
        <v>5</v>
      </c>
    </row>
    <row r="42009" spans="1:3" x14ac:dyDescent="0.2">
      <c r="A42009" s="1">
        <v>42008</v>
      </c>
      <c r="B42009" s="1" t="s">
        <v>41948</v>
      </c>
      <c r="C42009" s="1" t="s">
        <v>5</v>
      </c>
    </row>
    <row r="42010" spans="1:3" x14ac:dyDescent="0.2">
      <c r="A42010" s="1">
        <v>42009</v>
      </c>
      <c r="B42010" s="1" t="s">
        <v>41949</v>
      </c>
      <c r="C42010" s="1" t="s">
        <v>5</v>
      </c>
    </row>
    <row r="42011" spans="1:3" x14ac:dyDescent="0.2">
      <c r="A42011" s="1">
        <v>42010</v>
      </c>
      <c r="B42011" s="1" t="s">
        <v>41950</v>
      </c>
      <c r="C42011" s="1" t="s">
        <v>5</v>
      </c>
    </row>
    <row r="42012" spans="1:3" x14ac:dyDescent="0.2">
      <c r="A42012" s="1">
        <v>42011</v>
      </c>
      <c r="B42012" s="1" t="s">
        <v>41951</v>
      </c>
      <c r="C42012" s="1" t="s">
        <v>5</v>
      </c>
    </row>
    <row r="42013" spans="1:3" x14ac:dyDescent="0.2">
      <c r="A42013" s="1">
        <v>42012</v>
      </c>
      <c r="B42013" s="1" t="s">
        <v>41952</v>
      </c>
      <c r="C42013" s="1" t="s">
        <v>5</v>
      </c>
    </row>
    <row r="42014" spans="1:3" x14ac:dyDescent="0.2">
      <c r="A42014" s="1">
        <v>42013</v>
      </c>
      <c r="B42014" s="1" t="s">
        <v>41953</v>
      </c>
      <c r="C42014" s="1" t="s">
        <v>5</v>
      </c>
    </row>
    <row r="42015" spans="1:3" x14ac:dyDescent="0.2">
      <c r="A42015" s="1">
        <v>42014</v>
      </c>
      <c r="B42015" s="1" t="s">
        <v>41954</v>
      </c>
      <c r="C42015" s="1" t="s">
        <v>307</v>
      </c>
    </row>
    <row r="42016" spans="1:3" x14ac:dyDescent="0.2">
      <c r="A42016" s="1">
        <v>42015</v>
      </c>
      <c r="B42016" s="1" t="s">
        <v>41955</v>
      </c>
      <c r="C42016" s="1" t="s">
        <v>60</v>
      </c>
    </row>
    <row r="42017" spans="1:3" x14ac:dyDescent="0.2">
      <c r="A42017" s="1">
        <v>42016</v>
      </c>
      <c r="B42017" s="1" t="s">
        <v>41956</v>
      </c>
      <c r="C42017" s="1" t="s">
        <v>307</v>
      </c>
    </row>
    <row r="42018" spans="1:3" x14ac:dyDescent="0.2">
      <c r="A42018" s="1">
        <v>42017</v>
      </c>
      <c r="B42018" s="1" t="s">
        <v>41957</v>
      </c>
      <c r="C42018" s="1" t="s">
        <v>5</v>
      </c>
    </row>
    <row r="42019" spans="1:3" x14ac:dyDescent="0.2">
      <c r="A42019" s="1">
        <v>42018</v>
      </c>
      <c r="B42019" s="1" t="s">
        <v>41958</v>
      </c>
      <c r="C42019" s="1" t="s">
        <v>5</v>
      </c>
    </row>
    <row r="42020" spans="1:3" x14ac:dyDescent="0.2">
      <c r="A42020" s="1">
        <v>42019</v>
      </c>
      <c r="B42020" s="1" t="s">
        <v>41959</v>
      </c>
      <c r="C42020" s="1" t="s">
        <v>5</v>
      </c>
    </row>
    <row r="42021" spans="1:3" x14ac:dyDescent="0.2">
      <c r="A42021" s="1">
        <v>42020</v>
      </c>
      <c r="B42021" s="1" t="s">
        <v>41960</v>
      </c>
      <c r="C42021" s="1" t="s">
        <v>5</v>
      </c>
    </row>
    <row r="42022" spans="1:3" x14ac:dyDescent="0.2">
      <c r="A42022" s="1">
        <v>42021</v>
      </c>
      <c r="B42022" s="1" t="s">
        <v>41961</v>
      </c>
      <c r="C42022" s="1" t="s">
        <v>5</v>
      </c>
    </row>
    <row r="42023" spans="1:3" x14ac:dyDescent="0.2">
      <c r="A42023" s="1">
        <v>42022</v>
      </c>
      <c r="B42023" s="1" t="s">
        <v>41962</v>
      </c>
      <c r="C42023" s="1" t="s">
        <v>5</v>
      </c>
    </row>
    <row r="42024" spans="1:3" x14ac:dyDescent="0.2">
      <c r="A42024" s="1">
        <v>42023</v>
      </c>
      <c r="B42024" s="1" t="s">
        <v>41963</v>
      </c>
      <c r="C42024" s="1" t="s">
        <v>5</v>
      </c>
    </row>
    <row r="42025" spans="1:3" x14ac:dyDescent="0.2">
      <c r="A42025" s="1">
        <v>42024</v>
      </c>
      <c r="B42025" s="1" t="s">
        <v>41964</v>
      </c>
      <c r="C42025" s="1" t="s">
        <v>5</v>
      </c>
    </row>
    <row r="42026" spans="1:3" x14ac:dyDescent="0.2">
      <c r="A42026" s="1">
        <v>42025</v>
      </c>
      <c r="B42026" s="1" t="s">
        <v>41965</v>
      </c>
      <c r="C42026" s="1" t="s">
        <v>5</v>
      </c>
    </row>
    <row r="42027" spans="1:3" x14ac:dyDescent="0.2">
      <c r="A42027" s="1">
        <v>42026</v>
      </c>
      <c r="B42027" s="1" t="s">
        <v>41966</v>
      </c>
      <c r="C42027" s="1" t="s">
        <v>5</v>
      </c>
    </row>
    <row r="42028" spans="1:3" x14ac:dyDescent="0.2">
      <c r="A42028" s="1">
        <v>42027</v>
      </c>
      <c r="B42028" s="1" t="s">
        <v>41967</v>
      </c>
      <c r="C42028" s="1" t="s">
        <v>5</v>
      </c>
    </row>
    <row r="42029" spans="1:3" x14ac:dyDescent="0.2">
      <c r="A42029" s="1">
        <v>42028</v>
      </c>
      <c r="B42029" s="1" t="s">
        <v>41968</v>
      </c>
      <c r="C42029" s="1" t="s">
        <v>5</v>
      </c>
    </row>
    <row r="42030" spans="1:3" x14ac:dyDescent="0.2">
      <c r="A42030" s="1">
        <v>42029</v>
      </c>
      <c r="B42030" s="1" t="s">
        <v>41969</v>
      </c>
      <c r="C42030" s="1" t="s">
        <v>60</v>
      </c>
    </row>
    <row r="42031" spans="1:3" x14ac:dyDescent="0.2">
      <c r="A42031" s="1">
        <v>42030</v>
      </c>
      <c r="B42031" s="1" t="s">
        <v>41970</v>
      </c>
      <c r="C42031" s="1" t="s">
        <v>307</v>
      </c>
    </row>
    <row r="42032" spans="1:3" x14ac:dyDescent="0.2">
      <c r="A42032" s="1">
        <v>42031</v>
      </c>
      <c r="B42032" s="1" t="s">
        <v>41971</v>
      </c>
      <c r="C42032" s="1" t="s">
        <v>5</v>
      </c>
    </row>
    <row r="42033" spans="1:3" x14ac:dyDescent="0.2">
      <c r="A42033" s="1">
        <v>42032</v>
      </c>
      <c r="B42033" s="1" t="s">
        <v>41972</v>
      </c>
      <c r="C42033" s="1" t="s">
        <v>60</v>
      </c>
    </row>
    <row r="42034" spans="1:3" x14ac:dyDescent="0.2">
      <c r="A42034" s="1">
        <v>42033</v>
      </c>
      <c r="B42034" s="1" t="s">
        <v>41973</v>
      </c>
      <c r="C42034" s="1" t="s">
        <v>5</v>
      </c>
    </row>
    <row r="42035" spans="1:3" x14ac:dyDescent="0.2">
      <c r="A42035" s="1">
        <v>42034</v>
      </c>
      <c r="B42035" s="1" t="s">
        <v>41974</v>
      </c>
      <c r="C42035" s="1" t="s">
        <v>5</v>
      </c>
    </row>
    <row r="42036" spans="1:3" x14ac:dyDescent="0.2">
      <c r="A42036" s="1">
        <v>42035</v>
      </c>
      <c r="B42036" s="1" t="s">
        <v>41975</v>
      </c>
      <c r="C42036" s="1" t="s">
        <v>5</v>
      </c>
    </row>
    <row r="42037" spans="1:3" x14ac:dyDescent="0.2">
      <c r="A42037" s="1">
        <v>42036</v>
      </c>
      <c r="B42037" s="1" t="s">
        <v>41976</v>
      </c>
      <c r="C42037" s="1" t="s">
        <v>5</v>
      </c>
    </row>
    <row r="42038" spans="1:3" x14ac:dyDescent="0.2">
      <c r="A42038" s="1">
        <v>42037</v>
      </c>
      <c r="B42038" s="1" t="s">
        <v>41977</v>
      </c>
      <c r="C42038" s="1" t="s">
        <v>5</v>
      </c>
    </row>
    <row r="42039" spans="1:3" x14ac:dyDescent="0.2">
      <c r="A42039" s="1">
        <v>42038</v>
      </c>
      <c r="B42039" s="1" t="s">
        <v>41978</v>
      </c>
      <c r="C42039" s="1" t="s">
        <v>5</v>
      </c>
    </row>
    <row r="42040" spans="1:3" x14ac:dyDescent="0.2">
      <c r="A42040" s="1">
        <v>42039</v>
      </c>
      <c r="B42040" s="1" t="s">
        <v>41979</v>
      </c>
      <c r="C42040" s="1" t="s">
        <v>5</v>
      </c>
    </row>
    <row r="42041" spans="1:3" x14ac:dyDescent="0.2">
      <c r="A42041" s="1">
        <v>42040</v>
      </c>
      <c r="B42041" s="1" t="s">
        <v>41980</v>
      </c>
      <c r="C42041" s="1" t="s">
        <v>5</v>
      </c>
    </row>
    <row r="42042" spans="1:3" x14ac:dyDescent="0.2">
      <c r="A42042" s="1">
        <v>42041</v>
      </c>
      <c r="B42042" s="1" t="s">
        <v>41981</v>
      </c>
      <c r="C42042" s="1" t="s">
        <v>5</v>
      </c>
    </row>
    <row r="42043" spans="1:3" x14ac:dyDescent="0.2">
      <c r="A42043" s="1">
        <v>42042</v>
      </c>
      <c r="B42043" s="1" t="s">
        <v>41982</v>
      </c>
      <c r="C42043" s="1" t="s">
        <v>5</v>
      </c>
    </row>
    <row r="42044" spans="1:3" x14ac:dyDescent="0.2">
      <c r="A42044" s="1">
        <v>42043</v>
      </c>
      <c r="B42044" s="1" t="s">
        <v>41983</v>
      </c>
      <c r="C42044" s="1" t="s">
        <v>5</v>
      </c>
    </row>
    <row r="42045" spans="1:3" x14ac:dyDescent="0.2">
      <c r="A42045" s="1">
        <v>42044</v>
      </c>
      <c r="B42045" s="1" t="s">
        <v>41984</v>
      </c>
      <c r="C42045" s="1" t="s">
        <v>5</v>
      </c>
    </row>
    <row r="42046" spans="1:3" x14ac:dyDescent="0.2">
      <c r="A42046" s="1">
        <v>42045</v>
      </c>
      <c r="B42046" s="1" t="s">
        <v>41985</v>
      </c>
      <c r="C42046" s="1" t="s">
        <v>5</v>
      </c>
    </row>
    <row r="42047" spans="1:3" x14ac:dyDescent="0.2">
      <c r="A42047" s="1">
        <v>42046</v>
      </c>
      <c r="B42047" s="1" t="s">
        <v>41986</v>
      </c>
      <c r="C42047" s="1" t="s">
        <v>5</v>
      </c>
    </row>
    <row r="42048" spans="1:3" x14ac:dyDescent="0.2">
      <c r="A42048" s="1">
        <v>42047</v>
      </c>
      <c r="B42048" s="1" t="s">
        <v>41987</v>
      </c>
      <c r="C42048" s="1" t="s">
        <v>5</v>
      </c>
    </row>
    <row r="42049" spans="1:3" x14ac:dyDescent="0.2">
      <c r="A42049" s="1">
        <v>42048</v>
      </c>
      <c r="B42049" s="1" t="s">
        <v>41988</v>
      </c>
      <c r="C42049" s="1" t="s">
        <v>5</v>
      </c>
    </row>
    <row r="42050" spans="1:3" x14ac:dyDescent="0.2">
      <c r="A42050" s="1">
        <v>42049</v>
      </c>
      <c r="B42050" s="1" t="s">
        <v>41989</v>
      </c>
      <c r="C42050" s="1" t="s">
        <v>5</v>
      </c>
    </row>
    <row r="42051" spans="1:3" x14ac:dyDescent="0.2">
      <c r="A42051" s="1">
        <v>42050</v>
      </c>
      <c r="B42051" s="1" t="s">
        <v>41990</v>
      </c>
      <c r="C42051" s="1" t="s">
        <v>5</v>
      </c>
    </row>
    <row r="42052" spans="1:3" x14ac:dyDescent="0.2">
      <c r="A42052" s="1">
        <v>42051</v>
      </c>
      <c r="B42052" s="1" t="s">
        <v>41991</v>
      </c>
      <c r="C42052" s="1" t="s">
        <v>5</v>
      </c>
    </row>
    <row r="42053" spans="1:3" x14ac:dyDescent="0.2">
      <c r="A42053" s="1">
        <v>42052</v>
      </c>
      <c r="B42053" s="1" t="s">
        <v>41992</v>
      </c>
      <c r="C42053" s="1" t="s">
        <v>5</v>
      </c>
    </row>
    <row r="42054" spans="1:3" x14ac:dyDescent="0.2">
      <c r="A42054" s="1">
        <v>42053</v>
      </c>
      <c r="B42054" s="1" t="s">
        <v>41993</v>
      </c>
      <c r="C42054" s="1" t="s">
        <v>5</v>
      </c>
    </row>
    <row r="42055" spans="1:3" x14ac:dyDescent="0.2">
      <c r="A42055" s="1">
        <v>42054</v>
      </c>
      <c r="B42055" s="1" t="s">
        <v>41994</v>
      </c>
      <c r="C42055" s="1" t="s">
        <v>5</v>
      </c>
    </row>
    <row r="42056" spans="1:3" x14ac:dyDescent="0.2">
      <c r="A42056" s="1">
        <v>42055</v>
      </c>
      <c r="B42056" s="1" t="s">
        <v>41995</v>
      </c>
      <c r="C42056" s="1" t="s">
        <v>5</v>
      </c>
    </row>
    <row r="42057" spans="1:3" x14ac:dyDescent="0.2">
      <c r="A42057" s="1">
        <v>42056</v>
      </c>
      <c r="B42057" s="1" t="s">
        <v>41996</v>
      </c>
      <c r="C42057" s="1" t="s">
        <v>5</v>
      </c>
    </row>
    <row r="42058" spans="1:3" x14ac:dyDescent="0.2">
      <c r="A42058" s="1">
        <v>42057</v>
      </c>
      <c r="B42058" s="1" t="s">
        <v>41997</v>
      </c>
      <c r="C42058" s="1" t="s">
        <v>5</v>
      </c>
    </row>
    <row r="42059" spans="1:3" x14ac:dyDescent="0.2">
      <c r="A42059" s="1">
        <v>42058</v>
      </c>
      <c r="B42059" s="1" t="s">
        <v>41998</v>
      </c>
      <c r="C42059" s="1" t="s">
        <v>5</v>
      </c>
    </row>
    <row r="42060" spans="1:3" x14ac:dyDescent="0.2">
      <c r="A42060" s="1">
        <v>42059</v>
      </c>
      <c r="B42060" s="1" t="s">
        <v>41999</v>
      </c>
      <c r="C42060" s="1" t="s">
        <v>5</v>
      </c>
    </row>
    <row r="42061" spans="1:3" x14ac:dyDescent="0.2">
      <c r="A42061" s="1">
        <v>42060</v>
      </c>
      <c r="B42061" s="1" t="s">
        <v>42000</v>
      </c>
      <c r="C42061" s="1" t="s">
        <v>5</v>
      </c>
    </row>
    <row r="42062" spans="1:3" x14ac:dyDescent="0.2">
      <c r="A42062" s="1">
        <v>42061</v>
      </c>
      <c r="B42062" s="1" t="s">
        <v>42001</v>
      </c>
      <c r="C42062" s="1" t="s">
        <v>5</v>
      </c>
    </row>
    <row r="42063" spans="1:3" x14ac:dyDescent="0.2">
      <c r="A42063" s="1">
        <v>42062</v>
      </c>
      <c r="B42063" s="1" t="s">
        <v>42002</v>
      </c>
      <c r="C42063" s="1" t="s">
        <v>5</v>
      </c>
    </row>
    <row r="42064" spans="1:3" x14ac:dyDescent="0.2">
      <c r="A42064" s="1">
        <v>42063</v>
      </c>
      <c r="B42064" s="1" t="s">
        <v>42003</v>
      </c>
      <c r="C42064" s="1" t="s">
        <v>60</v>
      </c>
    </row>
    <row r="42065" spans="1:3" x14ac:dyDescent="0.2">
      <c r="A42065" s="1">
        <v>42064</v>
      </c>
      <c r="B42065" s="1" t="s">
        <v>42004</v>
      </c>
      <c r="C42065" s="1" t="s">
        <v>5</v>
      </c>
    </row>
    <row r="42066" spans="1:3" x14ac:dyDescent="0.2">
      <c r="A42066" s="1">
        <v>42065</v>
      </c>
      <c r="B42066" s="1" t="s">
        <v>42005</v>
      </c>
      <c r="C42066" s="1" t="s">
        <v>5</v>
      </c>
    </row>
    <row r="42067" spans="1:3" x14ac:dyDescent="0.2">
      <c r="A42067" s="1">
        <v>42066</v>
      </c>
      <c r="B42067" s="1" t="s">
        <v>42006</v>
      </c>
      <c r="C42067" s="1" t="s">
        <v>60</v>
      </c>
    </row>
    <row r="42068" spans="1:3" x14ac:dyDescent="0.2">
      <c r="A42068" s="1">
        <v>42067</v>
      </c>
      <c r="B42068" s="1" t="s">
        <v>42007</v>
      </c>
      <c r="C42068" s="1" t="s">
        <v>5</v>
      </c>
    </row>
    <row r="42069" spans="1:3" x14ac:dyDescent="0.2">
      <c r="A42069" s="1">
        <v>42068</v>
      </c>
      <c r="B42069" s="1" t="s">
        <v>42008</v>
      </c>
      <c r="C42069" s="1" t="s">
        <v>5</v>
      </c>
    </row>
    <row r="42070" spans="1:3" x14ac:dyDescent="0.2">
      <c r="A42070" s="1">
        <v>42069</v>
      </c>
      <c r="B42070" s="1" t="s">
        <v>42009</v>
      </c>
      <c r="C42070" s="1" t="s">
        <v>5</v>
      </c>
    </row>
    <row r="42071" spans="1:3" x14ac:dyDescent="0.2">
      <c r="A42071" s="1">
        <v>42070</v>
      </c>
      <c r="B42071" s="1" t="s">
        <v>42010</v>
      </c>
      <c r="C42071" s="1" t="s">
        <v>5</v>
      </c>
    </row>
    <row r="42072" spans="1:3" x14ac:dyDescent="0.2">
      <c r="A42072" s="1">
        <v>42071</v>
      </c>
      <c r="B42072" s="1" t="s">
        <v>42011</v>
      </c>
      <c r="C42072" s="1" t="s">
        <v>5</v>
      </c>
    </row>
    <row r="42073" spans="1:3" x14ac:dyDescent="0.2">
      <c r="A42073" s="1">
        <v>42072</v>
      </c>
      <c r="B42073" s="1" t="s">
        <v>42012</v>
      </c>
      <c r="C42073" s="1" t="s">
        <v>5</v>
      </c>
    </row>
    <row r="42074" spans="1:3" x14ac:dyDescent="0.2">
      <c r="A42074" s="1">
        <v>42073</v>
      </c>
      <c r="B42074" s="1" t="s">
        <v>42013</v>
      </c>
      <c r="C42074" s="1" t="s">
        <v>5</v>
      </c>
    </row>
    <row r="42075" spans="1:3" x14ac:dyDescent="0.2">
      <c r="A42075" s="1">
        <v>42074</v>
      </c>
      <c r="B42075" s="1" t="s">
        <v>42014</v>
      </c>
      <c r="C42075" s="1" t="s">
        <v>60</v>
      </c>
    </row>
    <row r="42076" spans="1:3" x14ac:dyDescent="0.2">
      <c r="A42076" s="1">
        <v>42075</v>
      </c>
      <c r="B42076" s="1" t="s">
        <v>42015</v>
      </c>
      <c r="C42076" s="1" t="s">
        <v>5</v>
      </c>
    </row>
    <row r="42077" spans="1:3" x14ac:dyDescent="0.2">
      <c r="A42077" s="1">
        <v>42076</v>
      </c>
      <c r="B42077" s="1" t="s">
        <v>42016</v>
      </c>
      <c r="C42077" s="1" t="s">
        <v>5</v>
      </c>
    </row>
    <row r="42078" spans="1:3" x14ac:dyDescent="0.2">
      <c r="A42078" s="1">
        <v>42077</v>
      </c>
      <c r="B42078" s="1" t="s">
        <v>42017</v>
      </c>
      <c r="C42078" s="1" t="s">
        <v>5</v>
      </c>
    </row>
    <row r="42079" spans="1:3" x14ac:dyDescent="0.2">
      <c r="A42079" s="1">
        <v>42078</v>
      </c>
      <c r="B42079" s="1" t="s">
        <v>42018</v>
      </c>
      <c r="C42079" s="1" t="s">
        <v>5</v>
      </c>
    </row>
    <row r="42080" spans="1:3" x14ac:dyDescent="0.2">
      <c r="A42080" s="1">
        <v>42079</v>
      </c>
      <c r="B42080" s="1" t="s">
        <v>42019</v>
      </c>
      <c r="C42080" s="1" t="s">
        <v>5</v>
      </c>
    </row>
    <row r="42081" spans="1:4" x14ac:dyDescent="0.2">
      <c r="A42081" s="1">
        <v>42080</v>
      </c>
      <c r="B42081" s="1" t="s">
        <v>42020</v>
      </c>
      <c r="C42081" s="1" t="s">
        <v>60</v>
      </c>
    </row>
    <row r="42082" spans="1:4" x14ac:dyDescent="0.2">
      <c r="A42082" s="1">
        <v>42081</v>
      </c>
      <c r="B42082" s="1" t="s">
        <v>42021</v>
      </c>
      <c r="C42082" s="1" t="s">
        <v>60</v>
      </c>
    </row>
    <row r="42083" spans="1:4" x14ac:dyDescent="0.2">
      <c r="A42083" s="1">
        <v>42082</v>
      </c>
      <c r="B42083" s="1" t="s">
        <v>42022</v>
      </c>
      <c r="C42083" s="1" t="s">
        <v>60</v>
      </c>
    </row>
    <row r="42084" spans="1:4" x14ac:dyDescent="0.2">
      <c r="A42084" s="1">
        <v>42083</v>
      </c>
      <c r="B42084" s="1" t="s">
        <v>42023</v>
      </c>
      <c r="C42084" s="1" t="s">
        <v>5</v>
      </c>
    </row>
    <row r="42085" spans="1:4" x14ac:dyDescent="0.2">
      <c r="A42085" s="1">
        <v>42084</v>
      </c>
      <c r="B42085" s="1" t="s">
        <v>42024</v>
      </c>
      <c r="C42085" s="1" t="s">
        <v>5</v>
      </c>
    </row>
    <row r="42086" spans="1:4" x14ac:dyDescent="0.2">
      <c r="A42086" s="1">
        <v>42085</v>
      </c>
      <c r="B42086" s="1" t="s">
        <v>42025</v>
      </c>
      <c r="C42086" s="1" t="s">
        <v>60</v>
      </c>
    </row>
    <row r="42087" spans="1:4" x14ac:dyDescent="0.2">
      <c r="A42087" s="1">
        <v>42086</v>
      </c>
      <c r="B42087" s="1" t="s">
        <v>42026</v>
      </c>
      <c r="C42087" s="1" t="s">
        <v>5</v>
      </c>
    </row>
    <row r="42088" spans="1:4" x14ac:dyDescent="0.2">
      <c r="A42088" s="1">
        <v>42087</v>
      </c>
      <c r="B42088" s="1" t="s">
        <v>42027</v>
      </c>
      <c r="C42088" s="1" t="s">
        <v>60</v>
      </c>
      <c r="D42088" s="1" t="s">
        <v>61</v>
      </c>
    </row>
    <row r="42089" spans="1:4" x14ac:dyDescent="0.2">
      <c r="A42089" s="1">
        <v>42088</v>
      </c>
      <c r="B42089" s="1" t="s">
        <v>42028</v>
      </c>
      <c r="C42089" s="1" t="s">
        <v>60</v>
      </c>
    </row>
    <row r="42090" spans="1:4" x14ac:dyDescent="0.2">
      <c r="A42090" s="1">
        <v>42089</v>
      </c>
      <c r="B42090" s="1" t="s">
        <v>42029</v>
      </c>
      <c r="C42090" s="1" t="s">
        <v>60</v>
      </c>
    </row>
    <row r="42091" spans="1:4" x14ac:dyDescent="0.2">
      <c r="A42091" s="1">
        <v>42090</v>
      </c>
      <c r="B42091" s="1" t="s">
        <v>42030</v>
      </c>
      <c r="C42091" s="1" t="s">
        <v>60</v>
      </c>
    </row>
    <row r="42092" spans="1:4" x14ac:dyDescent="0.2">
      <c r="A42092" s="1">
        <v>42091</v>
      </c>
      <c r="B42092" s="1" t="s">
        <v>42031</v>
      </c>
      <c r="C42092" s="1" t="s">
        <v>60</v>
      </c>
    </row>
    <row r="42093" spans="1:4" x14ac:dyDescent="0.2">
      <c r="A42093" s="1">
        <v>42092</v>
      </c>
      <c r="B42093" s="1" t="s">
        <v>42032</v>
      </c>
      <c r="C42093" s="1" t="s">
        <v>60</v>
      </c>
    </row>
    <row r="42094" spans="1:4" x14ac:dyDescent="0.2">
      <c r="A42094" s="1">
        <v>42093</v>
      </c>
      <c r="B42094" s="1" t="s">
        <v>42033</v>
      </c>
      <c r="C42094" s="1" t="s">
        <v>60</v>
      </c>
    </row>
    <row r="42095" spans="1:4" x14ac:dyDescent="0.2">
      <c r="A42095" s="1">
        <v>42094</v>
      </c>
      <c r="B42095" s="1" t="s">
        <v>42034</v>
      </c>
      <c r="C42095" s="1" t="s">
        <v>60</v>
      </c>
    </row>
    <row r="42096" spans="1:4" x14ac:dyDescent="0.2">
      <c r="A42096" s="1">
        <v>42095</v>
      </c>
      <c r="B42096" s="1" t="s">
        <v>42035</v>
      </c>
      <c r="C42096" s="1" t="s">
        <v>60</v>
      </c>
      <c r="D42096" s="1" t="s">
        <v>61</v>
      </c>
    </row>
    <row r="42097" spans="1:3" x14ac:dyDescent="0.2">
      <c r="A42097" s="1">
        <v>42096</v>
      </c>
      <c r="B42097" s="1" t="s">
        <v>42036</v>
      </c>
      <c r="C42097" s="1" t="s">
        <v>5</v>
      </c>
    </row>
    <row r="42098" spans="1:3" x14ac:dyDescent="0.2">
      <c r="A42098" s="1">
        <v>42097</v>
      </c>
      <c r="B42098" s="1" t="s">
        <v>42037</v>
      </c>
      <c r="C42098" s="1" t="s">
        <v>60</v>
      </c>
    </row>
    <row r="42099" spans="1:3" x14ac:dyDescent="0.2">
      <c r="A42099" s="1">
        <v>42098</v>
      </c>
      <c r="B42099" s="1" t="s">
        <v>42038</v>
      </c>
      <c r="C42099" s="1" t="s">
        <v>5</v>
      </c>
    </row>
    <row r="42100" spans="1:3" x14ac:dyDescent="0.2">
      <c r="A42100" s="1">
        <v>42099</v>
      </c>
      <c r="B42100" s="1" t="s">
        <v>42039</v>
      </c>
      <c r="C42100" s="1" t="s">
        <v>5</v>
      </c>
    </row>
    <row r="42101" spans="1:3" x14ac:dyDescent="0.2">
      <c r="A42101" s="1">
        <v>42100</v>
      </c>
      <c r="B42101" s="1" t="s">
        <v>42040</v>
      </c>
      <c r="C42101" s="1" t="s">
        <v>5</v>
      </c>
    </row>
    <row r="42102" spans="1:3" x14ac:dyDescent="0.2">
      <c r="A42102" s="1">
        <v>42101</v>
      </c>
      <c r="B42102" s="1" t="s">
        <v>42041</v>
      </c>
      <c r="C42102" s="1" t="s">
        <v>5</v>
      </c>
    </row>
    <row r="42103" spans="1:3" x14ac:dyDescent="0.2">
      <c r="A42103" s="1">
        <v>42102</v>
      </c>
      <c r="B42103" s="1" t="s">
        <v>42042</v>
      </c>
      <c r="C42103" s="1" t="s">
        <v>5</v>
      </c>
    </row>
    <row r="42104" spans="1:3" x14ac:dyDescent="0.2">
      <c r="A42104" s="1">
        <v>42103</v>
      </c>
      <c r="B42104" s="1" t="s">
        <v>42043</v>
      </c>
      <c r="C42104" s="1" t="s">
        <v>5</v>
      </c>
    </row>
    <row r="42105" spans="1:3" x14ac:dyDescent="0.2">
      <c r="A42105" s="1">
        <v>42104</v>
      </c>
      <c r="B42105" s="1" t="s">
        <v>42044</v>
      </c>
      <c r="C42105" s="1" t="s">
        <v>5</v>
      </c>
    </row>
    <row r="42106" spans="1:3" x14ac:dyDescent="0.2">
      <c r="A42106" s="1">
        <v>42105</v>
      </c>
      <c r="B42106" s="1" t="s">
        <v>42045</v>
      </c>
      <c r="C42106" s="1" t="s">
        <v>5</v>
      </c>
    </row>
    <row r="42107" spans="1:3" x14ac:dyDescent="0.2">
      <c r="A42107" s="1">
        <v>42106</v>
      </c>
      <c r="B42107" s="1" t="s">
        <v>42046</v>
      </c>
      <c r="C42107" s="1" t="s">
        <v>5</v>
      </c>
    </row>
    <row r="42108" spans="1:3" x14ac:dyDescent="0.2">
      <c r="A42108" s="1">
        <v>42107</v>
      </c>
      <c r="B42108" s="1" t="s">
        <v>42047</v>
      </c>
      <c r="C42108" s="1" t="s">
        <v>5</v>
      </c>
    </row>
    <row r="42109" spans="1:3" x14ac:dyDescent="0.2">
      <c r="A42109" s="1">
        <v>42108</v>
      </c>
      <c r="B42109" s="1" t="s">
        <v>42048</v>
      </c>
      <c r="C42109" s="1" t="s">
        <v>5</v>
      </c>
    </row>
    <row r="42110" spans="1:3" x14ac:dyDescent="0.2">
      <c r="A42110" s="1">
        <v>42109</v>
      </c>
      <c r="B42110" s="1" t="s">
        <v>42049</v>
      </c>
      <c r="C42110" s="1" t="s">
        <v>5</v>
      </c>
    </row>
    <row r="42111" spans="1:3" x14ac:dyDescent="0.2">
      <c r="A42111" s="1">
        <v>42110</v>
      </c>
      <c r="B42111" s="1" t="s">
        <v>42050</v>
      </c>
      <c r="C42111" s="1" t="s">
        <v>5</v>
      </c>
    </row>
    <row r="42112" spans="1:3" x14ac:dyDescent="0.2">
      <c r="A42112" s="1">
        <v>42111</v>
      </c>
      <c r="B42112" s="1" t="s">
        <v>42051</v>
      </c>
      <c r="C42112" s="1" t="s">
        <v>5</v>
      </c>
    </row>
    <row r="42113" spans="1:3" x14ac:dyDescent="0.2">
      <c r="A42113" s="1">
        <v>42112</v>
      </c>
      <c r="B42113" s="1" t="s">
        <v>42052</v>
      </c>
      <c r="C42113" s="1" t="s">
        <v>5</v>
      </c>
    </row>
    <row r="42114" spans="1:3" x14ac:dyDescent="0.2">
      <c r="A42114" s="1">
        <v>42113</v>
      </c>
      <c r="B42114" s="1" t="s">
        <v>42053</v>
      </c>
      <c r="C42114" s="1" t="s">
        <v>5</v>
      </c>
    </row>
    <row r="42115" spans="1:3" x14ac:dyDescent="0.2">
      <c r="A42115" s="1">
        <v>42114</v>
      </c>
      <c r="B42115" s="1" t="s">
        <v>42054</v>
      </c>
      <c r="C42115" s="1" t="s">
        <v>5</v>
      </c>
    </row>
    <row r="42116" spans="1:3" x14ac:dyDescent="0.2">
      <c r="A42116" s="1">
        <v>42115</v>
      </c>
      <c r="B42116" s="1" t="s">
        <v>42055</v>
      </c>
      <c r="C42116" s="1" t="s">
        <v>5</v>
      </c>
    </row>
    <row r="42117" spans="1:3" x14ac:dyDescent="0.2">
      <c r="A42117" s="1">
        <v>42116</v>
      </c>
      <c r="B42117" s="1" t="s">
        <v>42056</v>
      </c>
      <c r="C42117" s="1" t="s">
        <v>5</v>
      </c>
    </row>
    <row r="42118" spans="1:3" x14ac:dyDescent="0.2">
      <c r="A42118" s="1">
        <v>42117</v>
      </c>
      <c r="B42118" s="1" t="s">
        <v>42057</v>
      </c>
      <c r="C42118" s="1" t="s">
        <v>5</v>
      </c>
    </row>
    <row r="42119" spans="1:3" x14ac:dyDescent="0.2">
      <c r="A42119" s="1">
        <v>42118</v>
      </c>
      <c r="B42119" s="1" t="s">
        <v>42058</v>
      </c>
      <c r="C42119" s="1" t="s">
        <v>5</v>
      </c>
    </row>
    <row r="42120" spans="1:3" x14ac:dyDescent="0.2">
      <c r="A42120" s="1">
        <v>42119</v>
      </c>
      <c r="B42120" s="1" t="s">
        <v>42059</v>
      </c>
      <c r="C42120" s="1" t="s">
        <v>5</v>
      </c>
    </row>
    <row r="42121" spans="1:3" x14ac:dyDescent="0.2">
      <c r="A42121" s="1">
        <v>42120</v>
      </c>
      <c r="B42121" s="1" t="s">
        <v>42060</v>
      </c>
      <c r="C42121" s="1" t="s">
        <v>5</v>
      </c>
    </row>
    <row r="42122" spans="1:3" x14ac:dyDescent="0.2">
      <c r="A42122" s="1">
        <v>42121</v>
      </c>
      <c r="B42122" s="1" t="s">
        <v>42061</v>
      </c>
      <c r="C42122" s="1" t="s">
        <v>5</v>
      </c>
    </row>
    <row r="42123" spans="1:3" x14ac:dyDescent="0.2">
      <c r="A42123" s="1">
        <v>42122</v>
      </c>
      <c r="B42123" s="1" t="s">
        <v>42062</v>
      </c>
      <c r="C42123" s="1" t="s">
        <v>5</v>
      </c>
    </row>
    <row r="42124" spans="1:3" x14ac:dyDescent="0.2">
      <c r="A42124" s="1">
        <v>42123</v>
      </c>
      <c r="B42124" s="1" t="s">
        <v>42063</v>
      </c>
      <c r="C42124" s="1" t="s">
        <v>5</v>
      </c>
    </row>
    <row r="42125" spans="1:3" x14ac:dyDescent="0.2">
      <c r="A42125" s="1">
        <v>42124</v>
      </c>
      <c r="B42125" s="1" t="s">
        <v>42064</v>
      </c>
      <c r="C42125" s="1" t="s">
        <v>5</v>
      </c>
    </row>
    <row r="42126" spans="1:3" x14ac:dyDescent="0.2">
      <c r="A42126" s="1">
        <v>42125</v>
      </c>
      <c r="B42126" s="1" t="s">
        <v>42065</v>
      </c>
      <c r="C42126" s="1" t="s">
        <v>5</v>
      </c>
    </row>
    <row r="42127" spans="1:3" x14ac:dyDescent="0.2">
      <c r="A42127" s="1">
        <v>42126</v>
      </c>
      <c r="B42127" s="1" t="s">
        <v>42066</v>
      </c>
      <c r="C42127" s="1" t="s">
        <v>5</v>
      </c>
    </row>
    <row r="42128" spans="1:3" x14ac:dyDescent="0.2">
      <c r="A42128" s="1">
        <v>42127</v>
      </c>
      <c r="B42128" s="1" t="s">
        <v>42067</v>
      </c>
      <c r="C42128" s="1" t="s">
        <v>5</v>
      </c>
    </row>
    <row r="42129" spans="1:4" x14ac:dyDescent="0.2">
      <c r="A42129" s="1">
        <v>42128</v>
      </c>
      <c r="B42129" s="1" t="s">
        <v>42068</v>
      </c>
      <c r="C42129" s="1" t="s">
        <v>60</v>
      </c>
    </row>
    <row r="42130" spans="1:4" x14ac:dyDescent="0.2">
      <c r="A42130" s="1">
        <v>42129</v>
      </c>
      <c r="B42130" s="1" t="s">
        <v>42069</v>
      </c>
      <c r="C42130" s="1" t="s">
        <v>5</v>
      </c>
    </row>
    <row r="42131" spans="1:4" x14ac:dyDescent="0.2">
      <c r="A42131" s="1">
        <v>42130</v>
      </c>
      <c r="B42131" s="1" t="s">
        <v>42070</v>
      </c>
      <c r="C42131" s="1" t="s">
        <v>5</v>
      </c>
    </row>
    <row r="42132" spans="1:4" x14ac:dyDescent="0.2">
      <c r="A42132" s="1">
        <v>42131</v>
      </c>
      <c r="B42132" s="1" t="s">
        <v>42071</v>
      </c>
      <c r="C42132" s="1" t="s">
        <v>5</v>
      </c>
    </row>
    <row r="42133" spans="1:4" x14ac:dyDescent="0.2">
      <c r="A42133" s="1">
        <v>42132</v>
      </c>
      <c r="B42133" s="1" t="s">
        <v>42072</v>
      </c>
      <c r="C42133" s="1" t="s">
        <v>5</v>
      </c>
    </row>
    <row r="42134" spans="1:4" x14ac:dyDescent="0.2">
      <c r="A42134" s="1">
        <v>42133</v>
      </c>
      <c r="B42134" s="1" t="s">
        <v>42073</v>
      </c>
      <c r="C42134" s="1" t="s">
        <v>5</v>
      </c>
    </row>
    <row r="42135" spans="1:4" x14ac:dyDescent="0.2">
      <c r="A42135" s="1">
        <v>42134</v>
      </c>
      <c r="B42135" s="1" t="s">
        <v>42074</v>
      </c>
      <c r="C42135" s="1" t="s">
        <v>5</v>
      </c>
    </row>
    <row r="42136" spans="1:4" x14ac:dyDescent="0.2">
      <c r="A42136" s="1">
        <v>42135</v>
      </c>
      <c r="B42136" s="1" t="s">
        <v>42075</v>
      </c>
      <c r="C42136" s="1" t="s">
        <v>5</v>
      </c>
    </row>
    <row r="42137" spans="1:4" x14ac:dyDescent="0.2">
      <c r="A42137" s="1">
        <v>42136</v>
      </c>
      <c r="B42137" s="1" t="s">
        <v>42076</v>
      </c>
      <c r="C42137" s="1" t="s">
        <v>60</v>
      </c>
    </row>
    <row r="42138" spans="1:4" x14ac:dyDescent="0.2">
      <c r="A42138" s="1">
        <v>42137</v>
      </c>
      <c r="B42138" s="1" t="s">
        <v>42077</v>
      </c>
      <c r="C42138" s="1" t="s">
        <v>60</v>
      </c>
      <c r="D42138" s="1" t="s">
        <v>61</v>
      </c>
    </row>
    <row r="42139" spans="1:4" x14ac:dyDescent="0.2">
      <c r="A42139" s="1">
        <v>42138</v>
      </c>
      <c r="B42139" s="1" t="s">
        <v>42078</v>
      </c>
      <c r="C42139" s="1" t="s">
        <v>60</v>
      </c>
      <c r="D42139" s="1" t="s">
        <v>61</v>
      </c>
    </row>
    <row r="42140" spans="1:4" x14ac:dyDescent="0.2">
      <c r="A42140" s="1">
        <v>42139</v>
      </c>
      <c r="B42140" s="1" t="s">
        <v>42079</v>
      </c>
      <c r="C42140" s="1" t="s">
        <v>5</v>
      </c>
    </row>
    <row r="42141" spans="1:4" x14ac:dyDescent="0.2">
      <c r="A42141" s="1">
        <v>42140</v>
      </c>
      <c r="B42141" s="1" t="s">
        <v>42080</v>
      </c>
      <c r="C42141" s="1" t="s">
        <v>5</v>
      </c>
    </row>
    <row r="42142" spans="1:4" x14ac:dyDescent="0.2">
      <c r="A42142" s="1">
        <v>42141</v>
      </c>
      <c r="B42142" s="1" t="s">
        <v>42081</v>
      </c>
      <c r="C42142" s="1" t="s">
        <v>5</v>
      </c>
    </row>
    <row r="42143" spans="1:4" x14ac:dyDescent="0.2">
      <c r="A42143" s="1">
        <v>42142</v>
      </c>
      <c r="B42143" s="1" t="s">
        <v>42082</v>
      </c>
      <c r="C42143" s="1" t="s">
        <v>5</v>
      </c>
    </row>
    <row r="42144" spans="1:4" x14ac:dyDescent="0.2">
      <c r="A42144" s="1">
        <v>42143</v>
      </c>
      <c r="B42144" s="1" t="s">
        <v>42083</v>
      </c>
      <c r="C42144" s="1" t="s">
        <v>5</v>
      </c>
    </row>
    <row r="42145" spans="1:3" x14ac:dyDescent="0.2">
      <c r="A42145" s="1">
        <v>42144</v>
      </c>
      <c r="B42145" s="1" t="s">
        <v>42084</v>
      </c>
      <c r="C42145" s="1" t="s">
        <v>60</v>
      </c>
    </row>
    <row r="42146" spans="1:3" x14ac:dyDescent="0.2">
      <c r="A42146" s="1">
        <v>42145</v>
      </c>
      <c r="B42146" s="1" t="s">
        <v>42085</v>
      </c>
      <c r="C42146" s="1" t="s">
        <v>60</v>
      </c>
    </row>
    <row r="42147" spans="1:3" x14ac:dyDescent="0.2">
      <c r="A42147" s="1">
        <v>42146</v>
      </c>
      <c r="B42147" s="1" t="s">
        <v>42086</v>
      </c>
      <c r="C42147" s="1" t="s">
        <v>60</v>
      </c>
    </row>
    <row r="42148" spans="1:3" x14ac:dyDescent="0.2">
      <c r="A42148" s="1">
        <v>42147</v>
      </c>
      <c r="B42148" s="1" t="s">
        <v>42087</v>
      </c>
      <c r="C42148" s="1" t="s">
        <v>5</v>
      </c>
    </row>
    <row r="42149" spans="1:3" x14ac:dyDescent="0.2">
      <c r="A42149" s="1">
        <v>42148</v>
      </c>
      <c r="B42149" s="1" t="s">
        <v>42088</v>
      </c>
      <c r="C42149" s="1" t="s">
        <v>60</v>
      </c>
    </row>
    <row r="42150" spans="1:3" x14ac:dyDescent="0.2">
      <c r="A42150" s="1">
        <v>42149</v>
      </c>
      <c r="B42150" s="1" t="s">
        <v>42089</v>
      </c>
      <c r="C42150" s="1" t="s">
        <v>60</v>
      </c>
    </row>
    <row r="42151" spans="1:3" x14ac:dyDescent="0.2">
      <c r="A42151" s="1">
        <v>42150</v>
      </c>
      <c r="B42151" s="1" t="s">
        <v>42090</v>
      </c>
      <c r="C42151" s="1" t="s">
        <v>60</v>
      </c>
    </row>
    <row r="42152" spans="1:3" x14ac:dyDescent="0.2">
      <c r="A42152" s="1">
        <v>42151</v>
      </c>
      <c r="B42152" s="1" t="s">
        <v>42091</v>
      </c>
      <c r="C42152" s="1" t="s">
        <v>60</v>
      </c>
    </row>
    <row r="42153" spans="1:3" x14ac:dyDescent="0.2">
      <c r="A42153" s="1">
        <v>42152</v>
      </c>
      <c r="B42153" s="1" t="s">
        <v>42092</v>
      </c>
      <c r="C42153" s="1" t="s">
        <v>60</v>
      </c>
    </row>
    <row r="42154" spans="1:3" x14ac:dyDescent="0.2">
      <c r="A42154" s="1">
        <v>42153</v>
      </c>
      <c r="B42154" s="1" t="s">
        <v>42093</v>
      </c>
      <c r="C42154" s="1" t="s">
        <v>60</v>
      </c>
    </row>
    <row r="42155" spans="1:3" x14ac:dyDescent="0.2">
      <c r="A42155" s="1">
        <v>42154</v>
      </c>
      <c r="B42155" s="1" t="s">
        <v>42094</v>
      </c>
      <c r="C42155" s="1" t="s">
        <v>60</v>
      </c>
    </row>
    <row r="42156" spans="1:3" x14ac:dyDescent="0.2">
      <c r="A42156" s="1">
        <v>42155</v>
      </c>
      <c r="B42156" s="1" t="s">
        <v>42095</v>
      </c>
      <c r="C42156" s="1" t="s">
        <v>60</v>
      </c>
    </row>
    <row r="42157" spans="1:3" x14ac:dyDescent="0.2">
      <c r="A42157" s="1">
        <v>42156</v>
      </c>
      <c r="B42157" s="1" t="s">
        <v>42096</v>
      </c>
      <c r="C42157" s="1" t="s">
        <v>5</v>
      </c>
    </row>
    <row r="42158" spans="1:3" x14ac:dyDescent="0.2">
      <c r="A42158" s="1">
        <v>42157</v>
      </c>
      <c r="B42158" s="1" t="s">
        <v>42097</v>
      </c>
      <c r="C42158" s="1" t="s">
        <v>60</v>
      </c>
    </row>
    <row r="42159" spans="1:3" x14ac:dyDescent="0.2">
      <c r="A42159" s="1">
        <v>42158</v>
      </c>
      <c r="B42159" s="1" t="s">
        <v>42098</v>
      </c>
      <c r="C42159" s="1" t="s">
        <v>60</v>
      </c>
    </row>
    <row r="42160" spans="1:3" x14ac:dyDescent="0.2">
      <c r="A42160" s="1">
        <v>42159</v>
      </c>
      <c r="B42160" s="1" t="s">
        <v>42099</v>
      </c>
      <c r="C42160" s="1" t="s">
        <v>5</v>
      </c>
    </row>
    <row r="42161" spans="1:4" x14ac:dyDescent="0.2">
      <c r="A42161" s="1">
        <v>42160</v>
      </c>
      <c r="B42161" s="1" t="s">
        <v>42100</v>
      </c>
      <c r="C42161" s="1" t="s">
        <v>60</v>
      </c>
    </row>
    <row r="42162" spans="1:4" x14ac:dyDescent="0.2">
      <c r="A42162" s="1">
        <v>42161</v>
      </c>
      <c r="B42162" s="1" t="s">
        <v>42101</v>
      </c>
      <c r="C42162" s="1" t="s">
        <v>60</v>
      </c>
    </row>
    <row r="42163" spans="1:4" x14ac:dyDescent="0.2">
      <c r="A42163" s="1">
        <v>42162</v>
      </c>
      <c r="B42163" s="1" t="s">
        <v>42102</v>
      </c>
      <c r="C42163" s="1" t="s">
        <v>60</v>
      </c>
    </row>
    <row r="42164" spans="1:4" x14ac:dyDescent="0.2">
      <c r="A42164" s="1">
        <v>42163</v>
      </c>
      <c r="B42164" s="1" t="s">
        <v>42103</v>
      </c>
      <c r="C42164" s="1" t="s">
        <v>5</v>
      </c>
    </row>
    <row r="42165" spans="1:4" x14ac:dyDescent="0.2">
      <c r="A42165" s="1">
        <v>42164</v>
      </c>
      <c r="B42165" s="1" t="s">
        <v>42104</v>
      </c>
      <c r="C42165" s="1" t="s">
        <v>60</v>
      </c>
    </row>
    <row r="42166" spans="1:4" x14ac:dyDescent="0.2">
      <c r="A42166" s="1">
        <v>42165</v>
      </c>
      <c r="B42166" s="1" t="s">
        <v>42105</v>
      </c>
      <c r="C42166" s="1" t="s">
        <v>5</v>
      </c>
    </row>
    <row r="42167" spans="1:4" x14ac:dyDescent="0.2">
      <c r="A42167" s="1">
        <v>42166</v>
      </c>
      <c r="B42167" s="1" t="s">
        <v>42106</v>
      </c>
      <c r="C42167" s="1" t="s">
        <v>5</v>
      </c>
    </row>
    <row r="42168" spans="1:4" x14ac:dyDescent="0.2">
      <c r="A42168" s="1">
        <v>42167</v>
      </c>
      <c r="B42168" s="1" t="s">
        <v>42107</v>
      </c>
      <c r="C42168" s="1" t="s">
        <v>60</v>
      </c>
    </row>
    <row r="42169" spans="1:4" x14ac:dyDescent="0.2">
      <c r="A42169" s="1">
        <v>42168</v>
      </c>
      <c r="B42169" s="1" t="s">
        <v>42108</v>
      </c>
      <c r="C42169" s="1" t="s">
        <v>5</v>
      </c>
    </row>
    <row r="42170" spans="1:4" x14ac:dyDescent="0.2">
      <c r="A42170" s="1">
        <v>42169</v>
      </c>
      <c r="B42170" s="1" t="s">
        <v>42109</v>
      </c>
      <c r="C42170" s="1" t="s">
        <v>60</v>
      </c>
    </row>
    <row r="42171" spans="1:4" x14ac:dyDescent="0.2">
      <c r="A42171" s="1">
        <v>42170</v>
      </c>
      <c r="B42171" s="1" t="s">
        <v>42110</v>
      </c>
      <c r="C42171" s="1" t="s">
        <v>5</v>
      </c>
    </row>
    <row r="42172" spans="1:4" x14ac:dyDescent="0.2">
      <c r="A42172" s="1">
        <v>42171</v>
      </c>
      <c r="B42172" s="1" t="s">
        <v>42111</v>
      </c>
      <c r="C42172" s="1" t="s">
        <v>60</v>
      </c>
      <c r="D42172" s="1" t="s">
        <v>61</v>
      </c>
    </row>
    <row r="42173" spans="1:4" x14ac:dyDescent="0.2">
      <c r="A42173" s="1">
        <v>42172</v>
      </c>
      <c r="B42173" s="1" t="s">
        <v>42112</v>
      </c>
      <c r="C42173" s="1" t="s">
        <v>60</v>
      </c>
    </row>
    <row r="42174" spans="1:4" x14ac:dyDescent="0.2">
      <c r="A42174" s="1">
        <v>42173</v>
      </c>
      <c r="B42174" s="1" t="s">
        <v>42113</v>
      </c>
      <c r="C42174" s="1" t="s">
        <v>5</v>
      </c>
    </row>
    <row r="42175" spans="1:4" x14ac:dyDescent="0.2">
      <c r="A42175" s="1">
        <v>42174</v>
      </c>
      <c r="B42175" s="1" t="s">
        <v>42114</v>
      </c>
      <c r="C42175" s="1" t="s">
        <v>5</v>
      </c>
    </row>
    <row r="42176" spans="1:4" x14ac:dyDescent="0.2">
      <c r="A42176" s="1">
        <v>42175</v>
      </c>
      <c r="B42176" s="1" t="s">
        <v>42115</v>
      </c>
      <c r="C42176" s="1" t="s">
        <v>60</v>
      </c>
    </row>
    <row r="42177" spans="1:4" x14ac:dyDescent="0.2">
      <c r="A42177" s="1">
        <v>42176</v>
      </c>
      <c r="B42177" s="1" t="s">
        <v>42116</v>
      </c>
      <c r="C42177" s="1" t="s">
        <v>60</v>
      </c>
      <c r="D42177" s="1" t="s">
        <v>61</v>
      </c>
    </row>
    <row r="42178" spans="1:4" x14ac:dyDescent="0.2">
      <c r="A42178" s="1">
        <v>42177</v>
      </c>
      <c r="B42178" s="1" t="s">
        <v>42117</v>
      </c>
      <c r="C42178" s="1" t="s">
        <v>5</v>
      </c>
    </row>
    <row r="42179" spans="1:4" x14ac:dyDescent="0.2">
      <c r="A42179" s="1">
        <v>42178</v>
      </c>
      <c r="B42179" s="1" t="s">
        <v>42118</v>
      </c>
      <c r="C42179" s="1" t="s">
        <v>5</v>
      </c>
    </row>
    <row r="42180" spans="1:4" x14ac:dyDescent="0.2">
      <c r="A42180" s="1">
        <v>42179</v>
      </c>
      <c r="B42180" s="1" t="s">
        <v>42119</v>
      </c>
      <c r="C42180" s="1" t="s">
        <v>60</v>
      </c>
    </row>
    <row r="42181" spans="1:4" x14ac:dyDescent="0.2">
      <c r="A42181" s="1">
        <v>42180</v>
      </c>
      <c r="B42181" s="1" t="s">
        <v>42120</v>
      </c>
      <c r="C42181" s="1" t="s">
        <v>60</v>
      </c>
    </row>
    <row r="42182" spans="1:4" x14ac:dyDescent="0.2">
      <c r="A42182" s="1">
        <v>42181</v>
      </c>
      <c r="B42182" s="1" t="s">
        <v>42121</v>
      </c>
      <c r="C42182" s="1" t="s">
        <v>60</v>
      </c>
    </row>
    <row r="42183" spans="1:4" x14ac:dyDescent="0.2">
      <c r="A42183" s="1">
        <v>42182</v>
      </c>
      <c r="B42183" s="1" t="s">
        <v>42122</v>
      </c>
      <c r="C42183" s="1" t="s">
        <v>5</v>
      </c>
    </row>
    <row r="42184" spans="1:4" x14ac:dyDescent="0.2">
      <c r="A42184" s="1">
        <v>42183</v>
      </c>
      <c r="B42184" s="1" t="s">
        <v>42123</v>
      </c>
      <c r="C42184" s="1" t="s">
        <v>307</v>
      </c>
    </row>
    <row r="42185" spans="1:4" x14ac:dyDescent="0.2">
      <c r="A42185" s="1">
        <v>42184</v>
      </c>
      <c r="B42185" s="1" t="s">
        <v>42124</v>
      </c>
      <c r="C42185" s="1" t="s">
        <v>5</v>
      </c>
    </row>
    <row r="42186" spans="1:4" x14ac:dyDescent="0.2">
      <c r="A42186" s="1">
        <v>42185</v>
      </c>
      <c r="B42186" s="1" t="s">
        <v>42125</v>
      </c>
      <c r="C42186" s="1" t="s">
        <v>60</v>
      </c>
    </row>
    <row r="42187" spans="1:4" x14ac:dyDescent="0.2">
      <c r="A42187" s="1">
        <v>42186</v>
      </c>
      <c r="B42187" s="1" t="s">
        <v>42126</v>
      </c>
      <c r="C42187" s="1" t="s">
        <v>60</v>
      </c>
    </row>
    <row r="42188" spans="1:4" x14ac:dyDescent="0.2">
      <c r="A42188" s="1">
        <v>42187</v>
      </c>
      <c r="B42188" s="1" t="s">
        <v>42127</v>
      </c>
      <c r="C42188" s="1" t="s">
        <v>60</v>
      </c>
    </row>
    <row r="42189" spans="1:4" x14ac:dyDescent="0.2">
      <c r="A42189" s="1">
        <v>42188</v>
      </c>
      <c r="B42189" s="1" t="s">
        <v>42128</v>
      </c>
      <c r="C42189" s="1" t="s">
        <v>5</v>
      </c>
    </row>
    <row r="42190" spans="1:4" x14ac:dyDescent="0.2">
      <c r="A42190" s="1">
        <v>42189</v>
      </c>
      <c r="B42190" s="1" t="s">
        <v>42129</v>
      </c>
      <c r="C42190" s="1" t="s">
        <v>5</v>
      </c>
    </row>
    <row r="42191" spans="1:4" x14ac:dyDescent="0.2">
      <c r="A42191" s="1">
        <v>42190</v>
      </c>
      <c r="B42191" s="1" t="s">
        <v>42130</v>
      </c>
      <c r="C42191" s="1" t="s">
        <v>60</v>
      </c>
    </row>
    <row r="42192" spans="1:4" x14ac:dyDescent="0.2">
      <c r="A42192" s="1">
        <v>42191</v>
      </c>
      <c r="B42192" s="1" t="s">
        <v>42131</v>
      </c>
      <c r="C42192" s="1" t="s">
        <v>60</v>
      </c>
    </row>
    <row r="42193" spans="1:3" x14ac:dyDescent="0.2">
      <c r="A42193" s="1">
        <v>42192</v>
      </c>
      <c r="B42193" s="1" t="s">
        <v>42132</v>
      </c>
      <c r="C42193" s="1" t="s">
        <v>5</v>
      </c>
    </row>
    <row r="42194" spans="1:3" x14ac:dyDescent="0.2">
      <c r="A42194" s="1">
        <v>42193</v>
      </c>
      <c r="B42194" s="1" t="s">
        <v>42133</v>
      </c>
      <c r="C42194" s="1" t="s">
        <v>60</v>
      </c>
    </row>
    <row r="42195" spans="1:3" x14ac:dyDescent="0.2">
      <c r="A42195" s="1">
        <v>42194</v>
      </c>
      <c r="B42195" s="1" t="s">
        <v>42134</v>
      </c>
      <c r="C42195" s="1" t="s">
        <v>60</v>
      </c>
    </row>
    <row r="42196" spans="1:3" x14ac:dyDescent="0.2">
      <c r="A42196" s="1">
        <v>42195</v>
      </c>
      <c r="B42196" s="1" t="s">
        <v>42135</v>
      </c>
      <c r="C42196" s="1" t="s">
        <v>5</v>
      </c>
    </row>
    <row r="42197" spans="1:3" x14ac:dyDescent="0.2">
      <c r="A42197" s="1">
        <v>42196</v>
      </c>
      <c r="B42197" s="1" t="s">
        <v>42136</v>
      </c>
      <c r="C42197" s="1" t="s">
        <v>60</v>
      </c>
    </row>
    <row r="42198" spans="1:3" x14ac:dyDescent="0.2">
      <c r="A42198" s="1">
        <v>42197</v>
      </c>
      <c r="B42198" s="1" t="s">
        <v>42137</v>
      </c>
      <c r="C42198" s="1" t="s">
        <v>60</v>
      </c>
    </row>
    <row r="42199" spans="1:3" x14ac:dyDescent="0.2">
      <c r="A42199" s="1">
        <v>42198</v>
      </c>
      <c r="B42199" s="1" t="s">
        <v>42138</v>
      </c>
      <c r="C42199" s="1" t="s">
        <v>5</v>
      </c>
    </row>
    <row r="42200" spans="1:3" x14ac:dyDescent="0.2">
      <c r="A42200" s="1">
        <v>42199</v>
      </c>
      <c r="B42200" s="1" t="s">
        <v>42139</v>
      </c>
      <c r="C42200" s="1" t="s">
        <v>5</v>
      </c>
    </row>
    <row r="42201" spans="1:3" x14ac:dyDescent="0.2">
      <c r="A42201" s="1">
        <v>42200</v>
      </c>
      <c r="B42201" s="1" t="s">
        <v>42140</v>
      </c>
      <c r="C42201" s="1" t="s">
        <v>5</v>
      </c>
    </row>
    <row r="42202" spans="1:3" x14ac:dyDescent="0.2">
      <c r="A42202" s="1">
        <v>42201</v>
      </c>
      <c r="B42202" s="1" t="s">
        <v>42141</v>
      </c>
      <c r="C42202" s="1" t="s">
        <v>5</v>
      </c>
    </row>
    <row r="42203" spans="1:3" x14ac:dyDescent="0.2">
      <c r="A42203" s="1">
        <v>42202</v>
      </c>
      <c r="B42203" s="1" t="s">
        <v>42142</v>
      </c>
      <c r="C42203" s="1" t="s">
        <v>60</v>
      </c>
    </row>
    <row r="42204" spans="1:3" x14ac:dyDescent="0.2">
      <c r="A42204" s="1">
        <v>42203</v>
      </c>
      <c r="B42204" s="1" t="s">
        <v>42143</v>
      </c>
      <c r="C42204" s="1" t="s">
        <v>5</v>
      </c>
    </row>
    <row r="42205" spans="1:3" x14ac:dyDescent="0.2">
      <c r="A42205" s="1">
        <v>42204</v>
      </c>
      <c r="B42205" s="1" t="s">
        <v>42144</v>
      </c>
      <c r="C42205" s="1" t="s">
        <v>60</v>
      </c>
    </row>
    <row r="42206" spans="1:3" x14ac:dyDescent="0.2">
      <c r="A42206" s="1">
        <v>42205</v>
      </c>
      <c r="B42206" s="1" t="s">
        <v>42145</v>
      </c>
      <c r="C42206" s="1" t="s">
        <v>5</v>
      </c>
    </row>
    <row r="42207" spans="1:3" x14ac:dyDescent="0.2">
      <c r="A42207" s="1">
        <v>42206</v>
      </c>
      <c r="B42207" s="1" t="s">
        <v>42146</v>
      </c>
      <c r="C42207" s="1" t="s">
        <v>60</v>
      </c>
    </row>
    <row r="42208" spans="1:3" x14ac:dyDescent="0.2">
      <c r="A42208" s="1">
        <v>42207</v>
      </c>
      <c r="B42208" s="1" t="s">
        <v>42147</v>
      </c>
      <c r="C42208" s="1" t="s">
        <v>5</v>
      </c>
    </row>
    <row r="42209" spans="1:3" x14ac:dyDescent="0.2">
      <c r="A42209" s="1">
        <v>42208</v>
      </c>
      <c r="B42209" s="1" t="s">
        <v>42148</v>
      </c>
      <c r="C42209" s="1" t="s">
        <v>5</v>
      </c>
    </row>
    <row r="42210" spans="1:3" x14ac:dyDescent="0.2">
      <c r="A42210" s="1">
        <v>42209</v>
      </c>
      <c r="B42210" s="1" t="s">
        <v>42149</v>
      </c>
      <c r="C42210" s="1" t="s">
        <v>60</v>
      </c>
    </row>
    <row r="42211" spans="1:3" x14ac:dyDescent="0.2">
      <c r="A42211" s="1">
        <v>42210</v>
      </c>
      <c r="B42211" s="1" t="s">
        <v>42150</v>
      </c>
      <c r="C42211" s="1" t="s">
        <v>5</v>
      </c>
    </row>
    <row r="42212" spans="1:3" x14ac:dyDescent="0.2">
      <c r="A42212" s="1">
        <v>42211</v>
      </c>
      <c r="B42212" s="1" t="s">
        <v>42151</v>
      </c>
      <c r="C42212" s="1" t="s">
        <v>307</v>
      </c>
    </row>
    <row r="42213" spans="1:3" x14ac:dyDescent="0.2">
      <c r="A42213" s="1">
        <v>42212</v>
      </c>
      <c r="B42213" s="1" t="s">
        <v>42152</v>
      </c>
      <c r="C42213" s="1" t="s">
        <v>5</v>
      </c>
    </row>
    <row r="42214" spans="1:3" x14ac:dyDescent="0.2">
      <c r="A42214" s="1">
        <v>42213</v>
      </c>
      <c r="B42214" s="1" t="s">
        <v>42153</v>
      </c>
      <c r="C42214" s="1" t="s">
        <v>5</v>
      </c>
    </row>
    <row r="42215" spans="1:3" x14ac:dyDescent="0.2">
      <c r="A42215" s="1">
        <v>42214</v>
      </c>
      <c r="B42215" s="1" t="s">
        <v>42154</v>
      </c>
      <c r="C42215" s="1" t="s">
        <v>60</v>
      </c>
    </row>
    <row r="42216" spans="1:3" x14ac:dyDescent="0.2">
      <c r="A42216" s="1">
        <v>42215</v>
      </c>
      <c r="B42216" s="1" t="s">
        <v>42155</v>
      </c>
      <c r="C42216" s="1" t="s">
        <v>60</v>
      </c>
    </row>
    <row r="42217" spans="1:3" x14ac:dyDescent="0.2">
      <c r="A42217" s="1">
        <v>42216</v>
      </c>
      <c r="B42217" s="1" t="s">
        <v>42156</v>
      </c>
      <c r="C42217" s="1" t="s">
        <v>60</v>
      </c>
    </row>
    <row r="42218" spans="1:3" x14ac:dyDescent="0.2">
      <c r="A42218" s="1">
        <v>42217</v>
      </c>
      <c r="B42218" s="1" t="s">
        <v>42157</v>
      </c>
      <c r="C42218" s="1" t="s">
        <v>60</v>
      </c>
    </row>
    <row r="42219" spans="1:3" x14ac:dyDescent="0.2">
      <c r="A42219" s="1">
        <v>42218</v>
      </c>
      <c r="B42219" s="1" t="s">
        <v>42158</v>
      </c>
      <c r="C42219" s="1" t="s">
        <v>60</v>
      </c>
    </row>
    <row r="42220" spans="1:3" x14ac:dyDescent="0.2">
      <c r="A42220" s="1">
        <v>42219</v>
      </c>
      <c r="B42220" s="1" t="s">
        <v>42159</v>
      </c>
      <c r="C42220" s="1" t="s">
        <v>5</v>
      </c>
    </row>
    <row r="42221" spans="1:3" x14ac:dyDescent="0.2">
      <c r="A42221" s="1">
        <v>42220</v>
      </c>
      <c r="B42221" s="1" t="s">
        <v>42160</v>
      </c>
      <c r="C42221" s="1" t="s">
        <v>307</v>
      </c>
    </row>
    <row r="42222" spans="1:3" x14ac:dyDescent="0.2">
      <c r="A42222" s="1">
        <v>42221</v>
      </c>
      <c r="B42222" s="1" t="s">
        <v>42161</v>
      </c>
      <c r="C42222" s="1" t="s">
        <v>60</v>
      </c>
    </row>
    <row r="42223" spans="1:3" x14ac:dyDescent="0.2">
      <c r="A42223" s="1">
        <v>42222</v>
      </c>
      <c r="B42223" s="1" t="s">
        <v>42162</v>
      </c>
      <c r="C42223" s="1" t="s">
        <v>60</v>
      </c>
    </row>
    <row r="42224" spans="1:3" x14ac:dyDescent="0.2">
      <c r="A42224" s="1">
        <v>42223</v>
      </c>
      <c r="B42224" s="1" t="s">
        <v>42163</v>
      </c>
      <c r="C42224" s="1" t="s">
        <v>60</v>
      </c>
    </row>
    <row r="42225" spans="1:4" x14ac:dyDescent="0.2">
      <c r="A42225" s="1">
        <v>42224</v>
      </c>
      <c r="B42225" s="1" t="s">
        <v>42164</v>
      </c>
      <c r="C42225" s="1" t="s">
        <v>60</v>
      </c>
      <c r="D42225" s="1" t="s">
        <v>61</v>
      </c>
    </row>
    <row r="42226" spans="1:4" x14ac:dyDescent="0.2">
      <c r="A42226" s="1">
        <v>42225</v>
      </c>
      <c r="B42226" s="1" t="s">
        <v>42165</v>
      </c>
      <c r="C42226" s="1" t="s">
        <v>60</v>
      </c>
    </row>
    <row r="42227" spans="1:4" x14ac:dyDescent="0.2">
      <c r="A42227" s="1">
        <v>42226</v>
      </c>
      <c r="B42227" s="1" t="s">
        <v>42166</v>
      </c>
      <c r="C42227" s="1" t="s">
        <v>60</v>
      </c>
    </row>
    <row r="42228" spans="1:4" x14ac:dyDescent="0.2">
      <c r="A42228" s="1">
        <v>42227</v>
      </c>
      <c r="B42228" s="1" t="s">
        <v>42167</v>
      </c>
      <c r="C42228" s="1" t="s">
        <v>60</v>
      </c>
    </row>
    <row r="42229" spans="1:4" x14ac:dyDescent="0.2">
      <c r="A42229" s="1">
        <v>42228</v>
      </c>
      <c r="B42229" s="1" t="s">
        <v>42168</v>
      </c>
      <c r="C42229" s="1" t="s">
        <v>60</v>
      </c>
    </row>
    <row r="42230" spans="1:4" x14ac:dyDescent="0.2">
      <c r="A42230" s="1">
        <v>42229</v>
      </c>
      <c r="B42230" s="1" t="s">
        <v>42169</v>
      </c>
      <c r="C42230" s="1" t="s">
        <v>5</v>
      </c>
    </row>
    <row r="42231" spans="1:4" x14ac:dyDescent="0.2">
      <c r="A42231" s="1">
        <v>42230</v>
      </c>
      <c r="B42231" s="1" t="s">
        <v>42170</v>
      </c>
      <c r="C42231" s="1" t="s">
        <v>60</v>
      </c>
    </row>
    <row r="42232" spans="1:4" x14ac:dyDescent="0.2">
      <c r="A42232" s="1">
        <v>42231</v>
      </c>
      <c r="B42232" s="1" t="s">
        <v>42171</v>
      </c>
      <c r="C42232" s="1" t="s">
        <v>60</v>
      </c>
    </row>
    <row r="42233" spans="1:4" x14ac:dyDescent="0.2">
      <c r="A42233" s="1">
        <v>42232</v>
      </c>
      <c r="B42233" s="1" t="s">
        <v>42172</v>
      </c>
      <c r="C42233" s="1" t="s">
        <v>60</v>
      </c>
    </row>
    <row r="42234" spans="1:4" x14ac:dyDescent="0.2">
      <c r="A42234" s="1">
        <v>42233</v>
      </c>
      <c r="B42234" s="1" t="s">
        <v>42173</v>
      </c>
      <c r="C42234" s="1" t="s">
        <v>5</v>
      </c>
    </row>
    <row r="42235" spans="1:4" x14ac:dyDescent="0.2">
      <c r="A42235" s="1">
        <v>42234</v>
      </c>
      <c r="B42235" s="1" t="s">
        <v>42174</v>
      </c>
      <c r="C42235" s="1" t="s">
        <v>60</v>
      </c>
    </row>
    <row r="42236" spans="1:4" x14ac:dyDescent="0.2">
      <c r="A42236" s="1">
        <v>42235</v>
      </c>
      <c r="B42236" s="1" t="s">
        <v>42175</v>
      </c>
      <c r="C42236" s="1" t="s">
        <v>60</v>
      </c>
    </row>
    <row r="42237" spans="1:4" x14ac:dyDescent="0.2">
      <c r="A42237" s="1">
        <v>42236</v>
      </c>
      <c r="B42237" s="1" t="s">
        <v>42176</v>
      </c>
      <c r="C42237" s="1" t="s">
        <v>60</v>
      </c>
    </row>
    <row r="42238" spans="1:4" x14ac:dyDescent="0.2">
      <c r="A42238" s="1">
        <v>42237</v>
      </c>
      <c r="B42238" s="1" t="s">
        <v>42177</v>
      </c>
      <c r="C42238" s="1" t="s">
        <v>5</v>
      </c>
    </row>
    <row r="42239" spans="1:4" x14ac:dyDescent="0.2">
      <c r="A42239" s="1">
        <v>42238</v>
      </c>
      <c r="B42239" s="1" t="s">
        <v>42178</v>
      </c>
      <c r="C42239" s="1" t="s">
        <v>5</v>
      </c>
    </row>
    <row r="42240" spans="1:4" x14ac:dyDescent="0.2">
      <c r="A42240" s="1">
        <v>42239</v>
      </c>
      <c r="B42240" s="1" t="s">
        <v>42179</v>
      </c>
      <c r="C42240" s="1" t="s">
        <v>307</v>
      </c>
    </row>
    <row r="42241" spans="1:3" x14ac:dyDescent="0.2">
      <c r="A42241" s="1">
        <v>42240</v>
      </c>
      <c r="B42241" s="1" t="s">
        <v>42180</v>
      </c>
      <c r="C42241" s="1" t="s">
        <v>5</v>
      </c>
    </row>
    <row r="42242" spans="1:3" x14ac:dyDescent="0.2">
      <c r="A42242" s="1">
        <v>42241</v>
      </c>
      <c r="B42242" s="1" t="s">
        <v>42181</v>
      </c>
      <c r="C42242" s="1" t="s">
        <v>5</v>
      </c>
    </row>
    <row r="42243" spans="1:3" x14ac:dyDescent="0.2">
      <c r="A42243" s="1">
        <v>42242</v>
      </c>
      <c r="B42243" s="1" t="s">
        <v>42182</v>
      </c>
      <c r="C42243" s="1" t="s">
        <v>5</v>
      </c>
    </row>
    <row r="42244" spans="1:3" x14ac:dyDescent="0.2">
      <c r="A42244" s="1">
        <v>42243</v>
      </c>
      <c r="B42244" s="1" t="s">
        <v>42183</v>
      </c>
      <c r="C42244" s="1" t="s">
        <v>307</v>
      </c>
    </row>
    <row r="42245" spans="1:3" x14ac:dyDescent="0.2">
      <c r="A42245" s="1">
        <v>42244</v>
      </c>
      <c r="B42245" s="1" t="s">
        <v>42184</v>
      </c>
      <c r="C42245" s="1" t="s">
        <v>60</v>
      </c>
    </row>
    <row r="42246" spans="1:3" x14ac:dyDescent="0.2">
      <c r="A42246" s="1">
        <v>42245</v>
      </c>
      <c r="B42246" s="1" t="s">
        <v>42185</v>
      </c>
      <c r="C42246" s="1" t="s">
        <v>5</v>
      </c>
    </row>
    <row r="42247" spans="1:3" x14ac:dyDescent="0.2">
      <c r="A42247" s="1">
        <v>42246</v>
      </c>
      <c r="B42247" s="1" t="s">
        <v>42186</v>
      </c>
      <c r="C42247" s="1" t="s">
        <v>60</v>
      </c>
    </row>
    <row r="42248" spans="1:3" x14ac:dyDescent="0.2">
      <c r="A42248" s="1">
        <v>42247</v>
      </c>
      <c r="B42248" s="1" t="s">
        <v>42187</v>
      </c>
      <c r="C42248" s="1" t="s">
        <v>60</v>
      </c>
    </row>
    <row r="42249" spans="1:3" x14ac:dyDescent="0.2">
      <c r="A42249" s="1">
        <v>42248</v>
      </c>
      <c r="B42249" s="1" t="s">
        <v>42188</v>
      </c>
      <c r="C42249" s="1" t="s">
        <v>5</v>
      </c>
    </row>
    <row r="42250" spans="1:3" x14ac:dyDescent="0.2">
      <c r="A42250" s="1">
        <v>42249</v>
      </c>
      <c r="B42250" s="1" t="s">
        <v>42189</v>
      </c>
      <c r="C42250" s="1" t="s">
        <v>5</v>
      </c>
    </row>
    <row r="42251" spans="1:3" x14ac:dyDescent="0.2">
      <c r="A42251" s="1">
        <v>42250</v>
      </c>
      <c r="B42251" s="1" t="s">
        <v>42190</v>
      </c>
      <c r="C42251" s="1" t="s">
        <v>307</v>
      </c>
    </row>
    <row r="42252" spans="1:3" x14ac:dyDescent="0.2">
      <c r="A42252" s="1">
        <v>42251</v>
      </c>
      <c r="B42252" s="1" t="s">
        <v>42191</v>
      </c>
      <c r="C42252" s="1" t="s">
        <v>5</v>
      </c>
    </row>
    <row r="42253" spans="1:3" x14ac:dyDescent="0.2">
      <c r="A42253" s="1">
        <v>42252</v>
      </c>
      <c r="B42253" s="1" t="s">
        <v>42192</v>
      </c>
      <c r="C42253" s="1" t="s">
        <v>5</v>
      </c>
    </row>
    <row r="42254" spans="1:3" x14ac:dyDescent="0.2">
      <c r="A42254" s="1">
        <v>42253</v>
      </c>
      <c r="B42254" s="1" t="s">
        <v>42193</v>
      </c>
      <c r="C42254" s="1" t="s">
        <v>60</v>
      </c>
    </row>
    <row r="42255" spans="1:3" x14ac:dyDescent="0.2">
      <c r="A42255" s="1">
        <v>42254</v>
      </c>
      <c r="B42255" s="1" t="s">
        <v>42194</v>
      </c>
      <c r="C42255" s="1" t="s">
        <v>5</v>
      </c>
    </row>
    <row r="42256" spans="1:3" x14ac:dyDescent="0.2">
      <c r="A42256" s="1">
        <v>42255</v>
      </c>
      <c r="B42256" s="1" t="s">
        <v>42195</v>
      </c>
      <c r="C42256" s="1" t="s">
        <v>5</v>
      </c>
    </row>
    <row r="42257" spans="1:3" x14ac:dyDescent="0.2">
      <c r="A42257" s="1">
        <v>42256</v>
      </c>
      <c r="B42257" s="1" t="s">
        <v>42196</v>
      </c>
      <c r="C42257" s="1" t="s">
        <v>60</v>
      </c>
    </row>
    <row r="42258" spans="1:3" x14ac:dyDescent="0.2">
      <c r="A42258" s="1">
        <v>42257</v>
      </c>
      <c r="B42258" s="1" t="s">
        <v>42197</v>
      </c>
      <c r="C42258" s="1" t="s">
        <v>5</v>
      </c>
    </row>
    <row r="42259" spans="1:3" x14ac:dyDescent="0.2">
      <c r="A42259" s="1">
        <v>42258</v>
      </c>
      <c r="B42259" s="1" t="s">
        <v>42198</v>
      </c>
      <c r="C42259" s="1" t="s">
        <v>60</v>
      </c>
    </row>
    <row r="42260" spans="1:3" x14ac:dyDescent="0.2">
      <c r="A42260" s="1">
        <v>42259</v>
      </c>
      <c r="B42260" s="1" t="s">
        <v>42199</v>
      </c>
      <c r="C42260" s="1" t="s">
        <v>5</v>
      </c>
    </row>
    <row r="42261" spans="1:3" x14ac:dyDescent="0.2">
      <c r="A42261" s="1">
        <v>42260</v>
      </c>
      <c r="B42261" s="1" t="s">
        <v>42200</v>
      </c>
      <c r="C42261" s="1" t="s">
        <v>60</v>
      </c>
    </row>
    <row r="42262" spans="1:3" x14ac:dyDescent="0.2">
      <c r="A42262" s="1">
        <v>42261</v>
      </c>
      <c r="B42262" s="1" t="s">
        <v>42201</v>
      </c>
      <c r="C42262" s="1" t="s">
        <v>60</v>
      </c>
    </row>
    <row r="42263" spans="1:3" x14ac:dyDescent="0.2">
      <c r="A42263" s="1">
        <v>42262</v>
      </c>
      <c r="B42263" s="1" t="s">
        <v>42202</v>
      </c>
      <c r="C42263" s="1" t="s">
        <v>60</v>
      </c>
    </row>
    <row r="42264" spans="1:3" x14ac:dyDescent="0.2">
      <c r="A42264" s="1">
        <v>42263</v>
      </c>
      <c r="B42264" s="1" t="s">
        <v>42203</v>
      </c>
      <c r="C42264" s="1" t="s">
        <v>60</v>
      </c>
    </row>
    <row r="42265" spans="1:3" x14ac:dyDescent="0.2">
      <c r="A42265" s="1">
        <v>42264</v>
      </c>
      <c r="B42265" s="1" t="s">
        <v>42204</v>
      </c>
      <c r="C42265" s="1" t="s">
        <v>60</v>
      </c>
    </row>
    <row r="42266" spans="1:3" x14ac:dyDescent="0.2">
      <c r="A42266" s="1">
        <v>42265</v>
      </c>
      <c r="B42266" s="1" t="s">
        <v>42205</v>
      </c>
      <c r="C42266" s="1" t="s">
        <v>60</v>
      </c>
    </row>
    <row r="42267" spans="1:3" x14ac:dyDescent="0.2">
      <c r="A42267" s="1">
        <v>42266</v>
      </c>
      <c r="B42267" s="1" t="s">
        <v>42206</v>
      </c>
      <c r="C42267" s="1" t="s">
        <v>60</v>
      </c>
    </row>
    <row r="42268" spans="1:3" x14ac:dyDescent="0.2">
      <c r="A42268" s="1">
        <v>42267</v>
      </c>
      <c r="B42268" s="1" t="s">
        <v>42207</v>
      </c>
      <c r="C42268" s="1" t="s">
        <v>60</v>
      </c>
    </row>
    <row r="42269" spans="1:3" x14ac:dyDescent="0.2">
      <c r="A42269" s="1">
        <v>42268</v>
      </c>
      <c r="B42269" s="1" t="s">
        <v>42208</v>
      </c>
      <c r="C42269" s="1" t="s">
        <v>60</v>
      </c>
    </row>
    <row r="42270" spans="1:3" x14ac:dyDescent="0.2">
      <c r="A42270" s="1">
        <v>42269</v>
      </c>
      <c r="B42270" s="1" t="s">
        <v>42209</v>
      </c>
      <c r="C42270" s="1" t="s">
        <v>60</v>
      </c>
    </row>
    <row r="42271" spans="1:3" x14ac:dyDescent="0.2">
      <c r="A42271" s="1">
        <v>42270</v>
      </c>
      <c r="B42271" s="1" t="s">
        <v>42210</v>
      </c>
      <c r="C42271" s="1" t="s">
        <v>60</v>
      </c>
    </row>
    <row r="42272" spans="1:3" x14ac:dyDescent="0.2">
      <c r="A42272" s="1">
        <v>42271</v>
      </c>
      <c r="B42272" s="1" t="s">
        <v>42211</v>
      </c>
      <c r="C42272" s="1" t="s">
        <v>5</v>
      </c>
    </row>
    <row r="42273" spans="1:3" x14ac:dyDescent="0.2">
      <c r="A42273" s="1">
        <v>42272</v>
      </c>
      <c r="B42273" s="1" t="s">
        <v>42212</v>
      </c>
      <c r="C42273" s="1" t="s">
        <v>60</v>
      </c>
    </row>
    <row r="42274" spans="1:3" x14ac:dyDescent="0.2">
      <c r="A42274" s="1">
        <v>42273</v>
      </c>
      <c r="B42274" s="1" t="s">
        <v>42213</v>
      </c>
      <c r="C42274" s="1" t="s">
        <v>60</v>
      </c>
    </row>
    <row r="42275" spans="1:3" x14ac:dyDescent="0.2">
      <c r="A42275" s="1">
        <v>42274</v>
      </c>
      <c r="B42275" s="1" t="s">
        <v>42214</v>
      </c>
      <c r="C42275" s="1" t="s">
        <v>5</v>
      </c>
    </row>
    <row r="42276" spans="1:3" x14ac:dyDescent="0.2">
      <c r="A42276" s="1">
        <v>42275</v>
      </c>
      <c r="B42276" s="1" t="s">
        <v>42215</v>
      </c>
      <c r="C42276" s="1" t="s">
        <v>60</v>
      </c>
    </row>
    <row r="42277" spans="1:3" x14ac:dyDescent="0.2">
      <c r="A42277" s="1">
        <v>42276</v>
      </c>
      <c r="B42277" s="1" t="s">
        <v>42216</v>
      </c>
      <c r="C42277" s="1" t="s">
        <v>60</v>
      </c>
    </row>
    <row r="42278" spans="1:3" x14ac:dyDescent="0.2">
      <c r="A42278" s="1">
        <v>42277</v>
      </c>
      <c r="B42278" s="1" t="s">
        <v>42217</v>
      </c>
      <c r="C42278" s="1" t="s">
        <v>60</v>
      </c>
    </row>
    <row r="42279" spans="1:3" x14ac:dyDescent="0.2">
      <c r="A42279" s="1">
        <v>42278</v>
      </c>
      <c r="B42279" s="1" t="s">
        <v>42218</v>
      </c>
      <c r="C42279" s="1" t="s">
        <v>60</v>
      </c>
    </row>
    <row r="42280" spans="1:3" x14ac:dyDescent="0.2">
      <c r="A42280" s="1">
        <v>42279</v>
      </c>
      <c r="B42280" s="1" t="s">
        <v>42219</v>
      </c>
      <c r="C42280" s="1" t="s">
        <v>307</v>
      </c>
    </row>
    <row r="42281" spans="1:3" x14ac:dyDescent="0.2">
      <c r="A42281" s="1">
        <v>42280</v>
      </c>
      <c r="B42281" s="1" t="s">
        <v>42220</v>
      </c>
      <c r="C42281" s="1" t="s">
        <v>60</v>
      </c>
    </row>
    <row r="42282" spans="1:3" x14ac:dyDescent="0.2">
      <c r="A42282" s="1">
        <v>42281</v>
      </c>
      <c r="B42282" s="1" t="s">
        <v>42221</v>
      </c>
      <c r="C42282" s="1" t="s">
        <v>60</v>
      </c>
    </row>
    <row r="42283" spans="1:3" x14ac:dyDescent="0.2">
      <c r="A42283" s="1">
        <v>42282</v>
      </c>
      <c r="B42283" s="1" t="s">
        <v>42222</v>
      </c>
      <c r="C42283" s="1" t="s">
        <v>60</v>
      </c>
    </row>
    <row r="42284" spans="1:3" x14ac:dyDescent="0.2">
      <c r="A42284" s="1">
        <v>42283</v>
      </c>
      <c r="B42284" s="1" t="s">
        <v>42223</v>
      </c>
      <c r="C42284" s="1" t="s">
        <v>307</v>
      </c>
    </row>
    <row r="42285" spans="1:3" x14ac:dyDescent="0.2">
      <c r="A42285" s="1">
        <v>42284</v>
      </c>
      <c r="B42285" s="1" t="s">
        <v>42224</v>
      </c>
      <c r="C42285" s="1" t="s">
        <v>60</v>
      </c>
    </row>
    <row r="42286" spans="1:3" x14ac:dyDescent="0.2">
      <c r="A42286" s="1">
        <v>42285</v>
      </c>
      <c r="B42286" s="1" t="s">
        <v>42225</v>
      </c>
      <c r="C42286" s="1" t="s">
        <v>60</v>
      </c>
    </row>
    <row r="42287" spans="1:3" x14ac:dyDescent="0.2">
      <c r="A42287" s="1">
        <v>42286</v>
      </c>
      <c r="B42287" s="1" t="s">
        <v>42226</v>
      </c>
      <c r="C42287" s="1" t="s">
        <v>60</v>
      </c>
    </row>
    <row r="42288" spans="1:3" x14ac:dyDescent="0.2">
      <c r="A42288" s="1">
        <v>42287</v>
      </c>
      <c r="B42288" s="1" t="s">
        <v>42227</v>
      </c>
      <c r="C42288" s="1" t="s">
        <v>60</v>
      </c>
    </row>
    <row r="42289" spans="1:4" x14ac:dyDescent="0.2">
      <c r="A42289" s="1">
        <v>42288</v>
      </c>
      <c r="B42289" s="1" t="s">
        <v>42228</v>
      </c>
      <c r="C42289" s="1" t="s">
        <v>60</v>
      </c>
    </row>
    <row r="42290" spans="1:4" x14ac:dyDescent="0.2">
      <c r="A42290" s="1">
        <v>42289</v>
      </c>
      <c r="B42290" s="1" t="s">
        <v>42229</v>
      </c>
      <c r="C42290" s="1" t="s">
        <v>60</v>
      </c>
      <c r="D42290" s="1" t="s">
        <v>61</v>
      </c>
    </row>
    <row r="42291" spans="1:4" x14ac:dyDescent="0.2">
      <c r="A42291" s="1">
        <v>42290</v>
      </c>
      <c r="B42291" s="1" t="s">
        <v>42230</v>
      </c>
      <c r="C42291" s="1" t="s">
        <v>5</v>
      </c>
    </row>
    <row r="42292" spans="1:4" x14ac:dyDescent="0.2">
      <c r="A42292" s="1">
        <v>42291</v>
      </c>
      <c r="B42292" s="1" t="s">
        <v>42231</v>
      </c>
      <c r="C42292" s="1" t="s">
        <v>5</v>
      </c>
    </row>
    <row r="42293" spans="1:4" x14ac:dyDescent="0.2">
      <c r="A42293" s="1">
        <v>42292</v>
      </c>
      <c r="B42293" s="1" t="s">
        <v>42232</v>
      </c>
      <c r="C42293" s="1" t="s">
        <v>5</v>
      </c>
    </row>
    <row r="42294" spans="1:4" x14ac:dyDescent="0.2">
      <c r="A42294" s="1">
        <v>42293</v>
      </c>
      <c r="B42294" s="1" t="s">
        <v>42233</v>
      </c>
      <c r="C42294" s="1" t="s">
        <v>5</v>
      </c>
    </row>
    <row r="42295" spans="1:4" x14ac:dyDescent="0.2">
      <c r="A42295" s="1">
        <v>42294</v>
      </c>
      <c r="B42295" s="1" t="s">
        <v>42234</v>
      </c>
      <c r="C42295" s="1" t="s">
        <v>60</v>
      </c>
      <c r="D42295" s="1" t="s">
        <v>61</v>
      </c>
    </row>
    <row r="42296" spans="1:4" x14ac:dyDescent="0.2">
      <c r="A42296" s="1">
        <v>42295</v>
      </c>
      <c r="B42296" s="1" t="s">
        <v>42235</v>
      </c>
      <c r="C42296" s="1" t="s">
        <v>5</v>
      </c>
    </row>
    <row r="42297" spans="1:4" x14ac:dyDescent="0.2">
      <c r="A42297" s="1">
        <v>42296</v>
      </c>
      <c r="B42297" s="1" t="s">
        <v>42236</v>
      </c>
      <c r="C42297" s="1" t="s">
        <v>5</v>
      </c>
    </row>
    <row r="42298" spans="1:4" x14ac:dyDescent="0.2">
      <c r="A42298" s="1">
        <v>42297</v>
      </c>
      <c r="B42298" s="1" t="s">
        <v>42237</v>
      </c>
      <c r="C42298" s="1" t="s">
        <v>5</v>
      </c>
    </row>
    <row r="42299" spans="1:4" x14ac:dyDescent="0.2">
      <c r="A42299" s="1">
        <v>42298</v>
      </c>
      <c r="B42299" s="1" t="s">
        <v>42238</v>
      </c>
      <c r="C42299" s="1" t="s">
        <v>5</v>
      </c>
    </row>
    <row r="42300" spans="1:4" x14ac:dyDescent="0.2">
      <c r="A42300" s="1">
        <v>42299</v>
      </c>
      <c r="B42300" s="1" t="s">
        <v>42239</v>
      </c>
      <c r="C42300" s="1" t="s">
        <v>5</v>
      </c>
    </row>
    <row r="42301" spans="1:4" x14ac:dyDescent="0.2">
      <c r="A42301" s="1">
        <v>42300</v>
      </c>
      <c r="B42301" s="1" t="s">
        <v>42240</v>
      </c>
      <c r="C42301" s="1" t="s">
        <v>5</v>
      </c>
    </row>
    <row r="42302" spans="1:4" x14ac:dyDescent="0.2">
      <c r="A42302" s="1">
        <v>42301</v>
      </c>
      <c r="B42302" s="1" t="s">
        <v>42241</v>
      </c>
      <c r="C42302" s="1" t="s">
        <v>5</v>
      </c>
    </row>
    <row r="42303" spans="1:4" x14ac:dyDescent="0.2">
      <c r="A42303" s="1">
        <v>42302</v>
      </c>
      <c r="B42303" s="1" t="s">
        <v>42242</v>
      </c>
      <c r="C42303" s="1" t="s">
        <v>60</v>
      </c>
    </row>
    <row r="42304" spans="1:4" x14ac:dyDescent="0.2">
      <c r="A42304" s="1">
        <v>42303</v>
      </c>
      <c r="B42304" s="1" t="s">
        <v>42243</v>
      </c>
      <c r="C42304" s="1" t="s">
        <v>5</v>
      </c>
    </row>
    <row r="42305" spans="1:4" x14ac:dyDescent="0.2">
      <c r="A42305" s="1">
        <v>42304</v>
      </c>
      <c r="B42305" s="1" t="s">
        <v>42244</v>
      </c>
      <c r="C42305" s="1" t="s">
        <v>60</v>
      </c>
      <c r="D42305" s="1" t="s">
        <v>61</v>
      </c>
    </row>
    <row r="42306" spans="1:4" x14ac:dyDescent="0.2">
      <c r="A42306" s="1">
        <v>42305</v>
      </c>
      <c r="B42306" s="1" t="s">
        <v>42245</v>
      </c>
      <c r="C42306" s="1" t="s">
        <v>5</v>
      </c>
    </row>
    <row r="42307" spans="1:4" x14ac:dyDescent="0.2">
      <c r="A42307" s="1">
        <v>42306</v>
      </c>
      <c r="B42307" s="1" t="s">
        <v>42246</v>
      </c>
      <c r="C42307" s="1" t="s">
        <v>5</v>
      </c>
    </row>
    <row r="42308" spans="1:4" x14ac:dyDescent="0.2">
      <c r="A42308" s="1">
        <v>42307</v>
      </c>
      <c r="B42308" s="1" t="s">
        <v>42247</v>
      </c>
      <c r="C42308" s="1" t="s">
        <v>60</v>
      </c>
    </row>
    <row r="42309" spans="1:4" x14ac:dyDescent="0.2">
      <c r="A42309" s="1">
        <v>42308</v>
      </c>
      <c r="B42309" s="1" t="s">
        <v>42248</v>
      </c>
      <c r="C42309" s="1" t="s">
        <v>60</v>
      </c>
    </row>
    <row r="42310" spans="1:4" x14ac:dyDescent="0.2">
      <c r="A42310" s="1">
        <v>42309</v>
      </c>
      <c r="B42310" s="1" t="s">
        <v>42249</v>
      </c>
      <c r="C42310" s="1" t="s">
        <v>5</v>
      </c>
    </row>
    <row r="42311" spans="1:4" x14ac:dyDescent="0.2">
      <c r="A42311" s="1">
        <v>42310</v>
      </c>
      <c r="B42311" s="1" t="s">
        <v>42250</v>
      </c>
      <c r="C42311" s="1" t="s">
        <v>5</v>
      </c>
    </row>
    <row r="42312" spans="1:4" x14ac:dyDescent="0.2">
      <c r="A42312" s="1">
        <v>42311</v>
      </c>
      <c r="B42312" s="1" t="s">
        <v>42251</v>
      </c>
      <c r="C42312" s="1" t="s">
        <v>5</v>
      </c>
    </row>
    <row r="42313" spans="1:4" x14ac:dyDescent="0.2">
      <c r="A42313" s="1">
        <v>42312</v>
      </c>
      <c r="B42313" s="1" t="s">
        <v>42252</v>
      </c>
      <c r="C42313" s="1" t="s">
        <v>5</v>
      </c>
    </row>
    <row r="42314" spans="1:4" x14ac:dyDescent="0.2">
      <c r="A42314" s="1">
        <v>42313</v>
      </c>
      <c r="B42314" s="1" t="s">
        <v>42253</v>
      </c>
      <c r="C42314" s="1" t="s">
        <v>60</v>
      </c>
      <c r="D42314" s="1" t="s">
        <v>61</v>
      </c>
    </row>
    <row r="42315" spans="1:4" x14ac:dyDescent="0.2">
      <c r="A42315" s="1">
        <v>42314</v>
      </c>
      <c r="B42315" s="1" t="s">
        <v>42254</v>
      </c>
      <c r="C42315" s="1" t="s">
        <v>60</v>
      </c>
      <c r="D42315" s="1" t="s">
        <v>61</v>
      </c>
    </row>
    <row r="42316" spans="1:4" x14ac:dyDescent="0.2">
      <c r="A42316" s="1">
        <v>42315</v>
      </c>
      <c r="B42316" s="1" t="s">
        <v>42255</v>
      </c>
      <c r="C42316" s="1" t="s">
        <v>60</v>
      </c>
    </row>
    <row r="42317" spans="1:4" x14ac:dyDescent="0.2">
      <c r="A42317" s="1">
        <v>42316</v>
      </c>
      <c r="B42317" s="1" t="s">
        <v>42256</v>
      </c>
      <c r="C42317" s="1" t="s">
        <v>5</v>
      </c>
    </row>
    <row r="42318" spans="1:4" x14ac:dyDescent="0.2">
      <c r="A42318" s="1">
        <v>42317</v>
      </c>
      <c r="B42318" s="1" t="s">
        <v>42257</v>
      </c>
      <c r="C42318" s="1" t="s">
        <v>5</v>
      </c>
    </row>
    <row r="42319" spans="1:4" x14ac:dyDescent="0.2">
      <c r="A42319" s="1">
        <v>42318</v>
      </c>
      <c r="B42319" s="1" t="s">
        <v>42258</v>
      </c>
      <c r="C42319" s="1" t="s">
        <v>60</v>
      </c>
      <c r="D42319" s="1" t="s">
        <v>61</v>
      </c>
    </row>
    <row r="42320" spans="1:4" x14ac:dyDescent="0.2">
      <c r="A42320" s="1">
        <v>42319</v>
      </c>
      <c r="B42320" s="1" t="s">
        <v>42259</v>
      </c>
      <c r="C42320" s="1" t="s">
        <v>5</v>
      </c>
    </row>
    <row r="42321" spans="1:4" x14ac:dyDescent="0.2">
      <c r="A42321" s="1">
        <v>42320</v>
      </c>
      <c r="B42321" s="1" t="s">
        <v>42260</v>
      </c>
      <c r="C42321" s="1" t="s">
        <v>60</v>
      </c>
      <c r="D42321" s="1" t="s">
        <v>61</v>
      </c>
    </row>
    <row r="42322" spans="1:4" x14ac:dyDescent="0.2">
      <c r="A42322" s="1">
        <v>42321</v>
      </c>
      <c r="B42322" s="1" t="s">
        <v>42261</v>
      </c>
      <c r="C42322" s="1" t="s">
        <v>5</v>
      </c>
    </row>
    <row r="42323" spans="1:4" x14ac:dyDescent="0.2">
      <c r="A42323" s="1">
        <v>42322</v>
      </c>
      <c r="B42323" s="1" t="s">
        <v>42262</v>
      </c>
      <c r="C42323" s="1" t="s">
        <v>5</v>
      </c>
    </row>
    <row r="42324" spans="1:4" x14ac:dyDescent="0.2">
      <c r="A42324" s="1">
        <v>42323</v>
      </c>
      <c r="B42324" s="1" t="s">
        <v>42263</v>
      </c>
      <c r="C42324" s="1" t="s">
        <v>5</v>
      </c>
    </row>
    <row r="42325" spans="1:4" x14ac:dyDescent="0.2">
      <c r="A42325" s="1">
        <v>42324</v>
      </c>
      <c r="B42325" s="1" t="s">
        <v>42264</v>
      </c>
      <c r="C42325" s="1" t="s">
        <v>60</v>
      </c>
      <c r="D42325" s="1" t="s">
        <v>61</v>
      </c>
    </row>
    <row r="42326" spans="1:4" x14ac:dyDescent="0.2">
      <c r="A42326" s="1">
        <v>42325</v>
      </c>
      <c r="B42326" s="1" t="s">
        <v>42265</v>
      </c>
      <c r="C42326" s="1" t="s">
        <v>60</v>
      </c>
    </row>
    <row r="42327" spans="1:4" x14ac:dyDescent="0.2">
      <c r="A42327" s="1">
        <v>42326</v>
      </c>
      <c r="B42327" s="1" t="s">
        <v>42266</v>
      </c>
      <c r="C42327" s="1" t="s">
        <v>5</v>
      </c>
    </row>
    <row r="42328" spans="1:4" x14ac:dyDescent="0.2">
      <c r="A42328" s="1">
        <v>42327</v>
      </c>
      <c r="B42328" s="1" t="s">
        <v>42267</v>
      </c>
      <c r="C42328" s="1" t="s">
        <v>5</v>
      </c>
    </row>
    <row r="42329" spans="1:4" x14ac:dyDescent="0.2">
      <c r="A42329" s="1">
        <v>42328</v>
      </c>
      <c r="B42329" s="1" t="s">
        <v>42268</v>
      </c>
      <c r="C42329" s="1" t="s">
        <v>5</v>
      </c>
    </row>
    <row r="42330" spans="1:4" x14ac:dyDescent="0.2">
      <c r="A42330" s="1">
        <v>42329</v>
      </c>
      <c r="B42330" s="1" t="s">
        <v>42269</v>
      </c>
      <c r="C42330" s="1" t="s">
        <v>60</v>
      </c>
    </row>
    <row r="42331" spans="1:4" x14ac:dyDescent="0.2">
      <c r="A42331" s="1">
        <v>42330</v>
      </c>
      <c r="B42331" s="1" t="s">
        <v>42270</v>
      </c>
      <c r="C42331" s="1" t="s">
        <v>60</v>
      </c>
    </row>
    <row r="42332" spans="1:4" x14ac:dyDescent="0.2">
      <c r="A42332" s="1">
        <v>42331</v>
      </c>
      <c r="B42332" s="1" t="s">
        <v>42271</v>
      </c>
      <c r="C42332" s="1" t="s">
        <v>5</v>
      </c>
    </row>
    <row r="42333" spans="1:4" x14ac:dyDescent="0.2">
      <c r="A42333" s="1">
        <v>42332</v>
      </c>
      <c r="B42333" s="1" t="s">
        <v>42272</v>
      </c>
      <c r="C42333" s="1" t="s">
        <v>5</v>
      </c>
    </row>
    <row r="42334" spans="1:4" x14ac:dyDescent="0.2">
      <c r="A42334" s="1">
        <v>42333</v>
      </c>
      <c r="B42334" s="1" t="s">
        <v>42273</v>
      </c>
      <c r="C42334" s="1" t="s">
        <v>5</v>
      </c>
    </row>
    <row r="42335" spans="1:4" x14ac:dyDescent="0.2">
      <c r="A42335" s="1">
        <v>42334</v>
      </c>
      <c r="B42335" s="1" t="s">
        <v>42274</v>
      </c>
      <c r="C42335" s="1" t="s">
        <v>60</v>
      </c>
    </row>
    <row r="42336" spans="1:4" x14ac:dyDescent="0.2">
      <c r="A42336" s="1">
        <v>42335</v>
      </c>
      <c r="B42336" s="1" t="s">
        <v>42275</v>
      </c>
      <c r="C42336" s="1" t="s">
        <v>60</v>
      </c>
      <c r="D42336" s="1" t="s">
        <v>61</v>
      </c>
    </row>
    <row r="42337" spans="1:3" x14ac:dyDescent="0.2">
      <c r="A42337" s="1">
        <v>42336</v>
      </c>
      <c r="B42337" s="1" t="s">
        <v>42276</v>
      </c>
      <c r="C42337" s="1" t="s">
        <v>60</v>
      </c>
    </row>
    <row r="42338" spans="1:3" x14ac:dyDescent="0.2">
      <c r="A42338" s="1">
        <v>42337</v>
      </c>
      <c r="B42338" s="1" t="s">
        <v>42277</v>
      </c>
      <c r="C42338" s="1" t="s">
        <v>60</v>
      </c>
    </row>
    <row r="42339" spans="1:3" x14ac:dyDescent="0.2">
      <c r="A42339" s="1">
        <v>42338</v>
      </c>
      <c r="B42339" s="1" t="s">
        <v>42278</v>
      </c>
      <c r="C42339" s="1" t="s">
        <v>60</v>
      </c>
    </row>
    <row r="42340" spans="1:3" x14ac:dyDescent="0.2">
      <c r="A42340" s="1">
        <v>42339</v>
      </c>
      <c r="B42340" s="1" t="s">
        <v>42279</v>
      </c>
      <c r="C42340" s="1" t="s">
        <v>60</v>
      </c>
    </row>
    <row r="42341" spans="1:3" x14ac:dyDescent="0.2">
      <c r="A42341" s="1">
        <v>42340</v>
      </c>
      <c r="B42341" s="1" t="s">
        <v>42280</v>
      </c>
      <c r="C42341" s="1" t="s">
        <v>5</v>
      </c>
    </row>
    <row r="42342" spans="1:3" x14ac:dyDescent="0.2">
      <c r="A42342" s="1">
        <v>42341</v>
      </c>
      <c r="B42342" s="1" t="s">
        <v>42281</v>
      </c>
      <c r="C42342" s="1" t="s">
        <v>5</v>
      </c>
    </row>
    <row r="42343" spans="1:3" x14ac:dyDescent="0.2">
      <c r="A42343" s="1">
        <v>42342</v>
      </c>
      <c r="B42343" s="1" t="s">
        <v>42282</v>
      </c>
      <c r="C42343" s="1" t="s">
        <v>60</v>
      </c>
    </row>
    <row r="42344" spans="1:3" x14ac:dyDescent="0.2">
      <c r="A42344" s="1">
        <v>42343</v>
      </c>
      <c r="B42344" s="1" t="s">
        <v>42283</v>
      </c>
      <c r="C42344" s="1" t="s">
        <v>60</v>
      </c>
    </row>
    <row r="42345" spans="1:3" x14ac:dyDescent="0.2">
      <c r="A42345" s="1">
        <v>42344</v>
      </c>
      <c r="B42345" s="1" t="s">
        <v>42284</v>
      </c>
      <c r="C42345" s="1" t="s">
        <v>60</v>
      </c>
    </row>
    <row r="42346" spans="1:3" x14ac:dyDescent="0.2">
      <c r="A42346" s="1">
        <v>42345</v>
      </c>
      <c r="B42346" s="1" t="s">
        <v>42285</v>
      </c>
      <c r="C42346" s="1" t="s">
        <v>60</v>
      </c>
    </row>
    <row r="42347" spans="1:3" x14ac:dyDescent="0.2">
      <c r="A42347" s="1">
        <v>42346</v>
      </c>
      <c r="B42347" s="1" t="s">
        <v>42286</v>
      </c>
      <c r="C42347" s="1" t="s">
        <v>60</v>
      </c>
    </row>
    <row r="42348" spans="1:3" x14ac:dyDescent="0.2">
      <c r="A42348" s="1">
        <v>42347</v>
      </c>
      <c r="B42348" s="1" t="s">
        <v>42287</v>
      </c>
      <c r="C42348" s="1" t="s">
        <v>5</v>
      </c>
    </row>
    <row r="42349" spans="1:3" x14ac:dyDescent="0.2">
      <c r="A42349" s="1">
        <v>42348</v>
      </c>
      <c r="B42349" s="1" t="s">
        <v>42288</v>
      </c>
      <c r="C42349" s="1" t="s">
        <v>60</v>
      </c>
    </row>
    <row r="42350" spans="1:3" x14ac:dyDescent="0.2">
      <c r="A42350" s="1">
        <v>42349</v>
      </c>
      <c r="B42350" s="1" t="s">
        <v>42289</v>
      </c>
      <c r="C42350" s="1" t="s">
        <v>60</v>
      </c>
    </row>
    <row r="42351" spans="1:3" x14ac:dyDescent="0.2">
      <c r="A42351" s="1">
        <v>42350</v>
      </c>
      <c r="B42351" s="1" t="s">
        <v>42290</v>
      </c>
      <c r="C42351" s="1" t="s">
        <v>5</v>
      </c>
    </row>
    <row r="42352" spans="1:3" x14ac:dyDescent="0.2">
      <c r="A42352" s="1">
        <v>42351</v>
      </c>
      <c r="B42352" s="1" t="s">
        <v>42291</v>
      </c>
      <c r="C42352" s="1" t="s">
        <v>5</v>
      </c>
    </row>
    <row r="42353" spans="1:3" x14ac:dyDescent="0.2">
      <c r="A42353" s="1">
        <v>42352</v>
      </c>
      <c r="B42353" s="1" t="s">
        <v>42292</v>
      </c>
      <c r="C42353" s="1" t="s">
        <v>5</v>
      </c>
    </row>
    <row r="42354" spans="1:3" x14ac:dyDescent="0.2">
      <c r="A42354" s="1">
        <v>42353</v>
      </c>
      <c r="B42354" s="1" t="s">
        <v>42293</v>
      </c>
      <c r="C42354" s="1" t="s">
        <v>60</v>
      </c>
    </row>
    <row r="42355" spans="1:3" x14ac:dyDescent="0.2">
      <c r="A42355" s="1">
        <v>42354</v>
      </c>
      <c r="B42355" s="1" t="s">
        <v>42294</v>
      </c>
      <c r="C42355" s="1" t="s">
        <v>5</v>
      </c>
    </row>
    <row r="42356" spans="1:3" x14ac:dyDescent="0.2">
      <c r="A42356" s="1">
        <v>42355</v>
      </c>
      <c r="B42356" s="1" t="s">
        <v>42295</v>
      </c>
      <c r="C42356" s="1" t="s">
        <v>5</v>
      </c>
    </row>
    <row r="42357" spans="1:3" x14ac:dyDescent="0.2">
      <c r="A42357" s="1">
        <v>42356</v>
      </c>
      <c r="B42357" s="1" t="s">
        <v>42296</v>
      </c>
      <c r="C42357" s="1" t="s">
        <v>5</v>
      </c>
    </row>
    <row r="42358" spans="1:3" x14ac:dyDescent="0.2">
      <c r="A42358" s="1">
        <v>42357</v>
      </c>
      <c r="B42358" s="1" t="s">
        <v>42297</v>
      </c>
      <c r="C42358" s="1" t="s">
        <v>60</v>
      </c>
    </row>
    <row r="42359" spans="1:3" x14ac:dyDescent="0.2">
      <c r="A42359" s="1">
        <v>42358</v>
      </c>
      <c r="B42359" s="1" t="s">
        <v>42298</v>
      </c>
      <c r="C42359" s="1" t="s">
        <v>5</v>
      </c>
    </row>
    <row r="42360" spans="1:3" x14ac:dyDescent="0.2">
      <c r="A42360" s="1">
        <v>42359</v>
      </c>
      <c r="B42360" s="1" t="s">
        <v>42299</v>
      </c>
      <c r="C42360" s="1" t="s">
        <v>60</v>
      </c>
    </row>
    <row r="42361" spans="1:3" x14ac:dyDescent="0.2">
      <c r="A42361" s="1">
        <v>42360</v>
      </c>
      <c r="B42361" s="1" t="s">
        <v>42300</v>
      </c>
      <c r="C42361" s="1" t="s">
        <v>5</v>
      </c>
    </row>
    <row r="42362" spans="1:3" x14ac:dyDescent="0.2">
      <c r="A42362" s="1">
        <v>42361</v>
      </c>
      <c r="B42362" s="1" t="s">
        <v>42301</v>
      </c>
      <c r="C42362" s="1" t="s">
        <v>5</v>
      </c>
    </row>
    <row r="42363" spans="1:3" x14ac:dyDescent="0.2">
      <c r="A42363" s="1">
        <v>42362</v>
      </c>
      <c r="B42363" s="1" t="s">
        <v>42302</v>
      </c>
      <c r="C42363" s="1" t="s">
        <v>5</v>
      </c>
    </row>
    <row r="42364" spans="1:3" x14ac:dyDescent="0.2">
      <c r="A42364" s="1">
        <v>42363</v>
      </c>
      <c r="B42364" s="1" t="s">
        <v>42303</v>
      </c>
      <c r="C42364" s="1" t="s">
        <v>5</v>
      </c>
    </row>
    <row r="42365" spans="1:3" x14ac:dyDescent="0.2">
      <c r="A42365" s="1">
        <v>42364</v>
      </c>
      <c r="B42365" s="1" t="s">
        <v>42304</v>
      </c>
      <c r="C42365" s="1" t="s">
        <v>5</v>
      </c>
    </row>
    <row r="42366" spans="1:3" x14ac:dyDescent="0.2">
      <c r="A42366" s="1">
        <v>42365</v>
      </c>
      <c r="B42366" s="1" t="s">
        <v>42305</v>
      </c>
      <c r="C42366" s="1" t="s">
        <v>60</v>
      </c>
    </row>
    <row r="42367" spans="1:3" x14ac:dyDescent="0.2">
      <c r="A42367" s="1">
        <v>42366</v>
      </c>
      <c r="B42367" s="1" t="s">
        <v>42306</v>
      </c>
      <c r="C42367" s="1" t="s">
        <v>5</v>
      </c>
    </row>
    <row r="42368" spans="1:3" x14ac:dyDescent="0.2">
      <c r="A42368" s="1">
        <v>42367</v>
      </c>
      <c r="B42368" s="1" t="s">
        <v>42307</v>
      </c>
      <c r="C42368" s="1" t="s">
        <v>5</v>
      </c>
    </row>
    <row r="42369" spans="1:4" x14ac:dyDescent="0.2">
      <c r="A42369" s="1">
        <v>42368</v>
      </c>
      <c r="B42369" s="1" t="s">
        <v>42308</v>
      </c>
      <c r="C42369" s="1" t="s">
        <v>60</v>
      </c>
    </row>
    <row r="42370" spans="1:4" x14ac:dyDescent="0.2">
      <c r="A42370" s="1">
        <v>42369</v>
      </c>
      <c r="B42370" s="1" t="s">
        <v>42309</v>
      </c>
      <c r="C42370" s="1" t="s">
        <v>60</v>
      </c>
      <c r="D42370" s="1" t="s">
        <v>61</v>
      </c>
    </row>
    <row r="42371" spans="1:4" x14ac:dyDescent="0.2">
      <c r="A42371" s="1">
        <v>42370</v>
      </c>
      <c r="B42371" s="1" t="s">
        <v>42310</v>
      </c>
      <c r="C42371" s="1" t="s">
        <v>5</v>
      </c>
    </row>
    <row r="42372" spans="1:4" x14ac:dyDescent="0.2">
      <c r="A42372" s="1">
        <v>42371</v>
      </c>
      <c r="B42372" s="1" t="s">
        <v>42311</v>
      </c>
      <c r="C42372" s="1" t="s">
        <v>60</v>
      </c>
    </row>
    <row r="42373" spans="1:4" x14ac:dyDescent="0.2">
      <c r="A42373" s="1">
        <v>42372</v>
      </c>
      <c r="B42373" s="1" t="s">
        <v>42312</v>
      </c>
      <c r="C42373" s="1" t="s">
        <v>5</v>
      </c>
    </row>
    <row r="42374" spans="1:4" x14ac:dyDescent="0.2">
      <c r="A42374" s="1">
        <v>42373</v>
      </c>
      <c r="B42374" s="1" t="s">
        <v>42313</v>
      </c>
      <c r="C42374" s="1" t="s">
        <v>60</v>
      </c>
    </row>
    <row r="42375" spans="1:4" x14ac:dyDescent="0.2">
      <c r="A42375" s="1">
        <v>42374</v>
      </c>
      <c r="B42375" s="1" t="s">
        <v>42314</v>
      </c>
      <c r="C42375" s="1" t="s">
        <v>5</v>
      </c>
    </row>
    <row r="42376" spans="1:4" x14ac:dyDescent="0.2">
      <c r="A42376" s="1">
        <v>42375</v>
      </c>
      <c r="B42376" s="1" t="s">
        <v>42315</v>
      </c>
      <c r="C42376" s="1" t="s">
        <v>5</v>
      </c>
    </row>
    <row r="42377" spans="1:4" x14ac:dyDescent="0.2">
      <c r="A42377" s="1">
        <v>42376</v>
      </c>
      <c r="B42377" s="1" t="s">
        <v>42316</v>
      </c>
      <c r="C42377" s="1" t="s">
        <v>5</v>
      </c>
    </row>
    <row r="42378" spans="1:4" x14ac:dyDescent="0.2">
      <c r="A42378" s="1">
        <v>42377</v>
      </c>
      <c r="B42378" s="1" t="s">
        <v>42317</v>
      </c>
      <c r="C42378" s="1" t="s">
        <v>60</v>
      </c>
    </row>
    <row r="42379" spans="1:4" x14ac:dyDescent="0.2">
      <c r="A42379" s="1">
        <v>42378</v>
      </c>
      <c r="B42379" s="1" t="s">
        <v>42318</v>
      </c>
      <c r="C42379" s="1" t="s">
        <v>5</v>
      </c>
    </row>
    <row r="42380" spans="1:4" x14ac:dyDescent="0.2">
      <c r="A42380" s="1">
        <v>42379</v>
      </c>
      <c r="B42380" s="1" t="s">
        <v>42319</v>
      </c>
      <c r="C42380" s="1" t="s">
        <v>60</v>
      </c>
    </row>
    <row r="42381" spans="1:4" x14ac:dyDescent="0.2">
      <c r="A42381" s="1">
        <v>42380</v>
      </c>
      <c r="B42381" s="1" t="s">
        <v>42320</v>
      </c>
      <c r="C42381" s="1" t="s">
        <v>5</v>
      </c>
    </row>
    <row r="42382" spans="1:4" x14ac:dyDescent="0.2">
      <c r="A42382" s="1">
        <v>42381</v>
      </c>
      <c r="B42382" s="1" t="s">
        <v>42321</v>
      </c>
      <c r="C42382" s="1" t="s">
        <v>5</v>
      </c>
    </row>
    <row r="42383" spans="1:4" x14ac:dyDescent="0.2">
      <c r="A42383" s="1">
        <v>42382</v>
      </c>
      <c r="B42383" s="1" t="s">
        <v>42322</v>
      </c>
      <c r="C42383" s="1" t="s">
        <v>60</v>
      </c>
    </row>
    <row r="42384" spans="1:4" x14ac:dyDescent="0.2">
      <c r="A42384" s="1">
        <v>42383</v>
      </c>
      <c r="B42384" s="1" t="s">
        <v>42323</v>
      </c>
      <c r="C42384" s="1" t="s">
        <v>60</v>
      </c>
    </row>
    <row r="42385" spans="1:3" x14ac:dyDescent="0.2">
      <c r="A42385" s="1">
        <v>42384</v>
      </c>
      <c r="B42385" s="1" t="s">
        <v>42324</v>
      </c>
      <c r="C42385" s="1" t="s">
        <v>60</v>
      </c>
    </row>
    <row r="42386" spans="1:3" x14ac:dyDescent="0.2">
      <c r="A42386" s="1">
        <v>42385</v>
      </c>
      <c r="B42386" s="1" t="s">
        <v>42325</v>
      </c>
      <c r="C42386" s="1" t="s">
        <v>60</v>
      </c>
    </row>
    <row r="42387" spans="1:3" x14ac:dyDescent="0.2">
      <c r="A42387" s="1">
        <v>42386</v>
      </c>
      <c r="B42387" s="1" t="s">
        <v>42326</v>
      </c>
      <c r="C42387" s="1" t="s">
        <v>60</v>
      </c>
    </row>
    <row r="42388" spans="1:3" x14ac:dyDescent="0.2">
      <c r="A42388" s="1">
        <v>42387</v>
      </c>
      <c r="B42388" s="1" t="s">
        <v>42327</v>
      </c>
      <c r="C42388" s="1" t="s">
        <v>60</v>
      </c>
    </row>
    <row r="42389" spans="1:3" x14ac:dyDescent="0.2">
      <c r="A42389" s="1">
        <v>42388</v>
      </c>
      <c r="B42389" s="1" t="s">
        <v>42328</v>
      </c>
      <c r="C42389" s="1" t="s">
        <v>5</v>
      </c>
    </row>
    <row r="42390" spans="1:3" x14ac:dyDescent="0.2">
      <c r="A42390" s="1">
        <v>42389</v>
      </c>
      <c r="B42390" s="1" t="s">
        <v>42329</v>
      </c>
      <c r="C42390" s="1" t="s">
        <v>5</v>
      </c>
    </row>
    <row r="42391" spans="1:3" x14ac:dyDescent="0.2">
      <c r="A42391" s="1">
        <v>42390</v>
      </c>
      <c r="B42391" s="1" t="s">
        <v>42330</v>
      </c>
      <c r="C42391" s="1" t="s">
        <v>5</v>
      </c>
    </row>
    <row r="42392" spans="1:3" x14ac:dyDescent="0.2">
      <c r="A42392" s="1">
        <v>42391</v>
      </c>
      <c r="B42392" s="1" t="s">
        <v>42331</v>
      </c>
      <c r="C42392" s="1" t="s">
        <v>60</v>
      </c>
    </row>
    <row r="42393" spans="1:3" x14ac:dyDescent="0.2">
      <c r="A42393" s="1">
        <v>42392</v>
      </c>
      <c r="B42393" s="1" t="s">
        <v>42332</v>
      </c>
      <c r="C42393" s="1" t="s">
        <v>5</v>
      </c>
    </row>
    <row r="42394" spans="1:3" x14ac:dyDescent="0.2">
      <c r="A42394" s="1">
        <v>42393</v>
      </c>
      <c r="B42394" s="1" t="s">
        <v>42333</v>
      </c>
      <c r="C42394" s="1" t="s">
        <v>5</v>
      </c>
    </row>
    <row r="42395" spans="1:3" x14ac:dyDescent="0.2">
      <c r="A42395" s="1">
        <v>42394</v>
      </c>
      <c r="B42395" s="1" t="s">
        <v>42334</v>
      </c>
      <c r="C42395" s="1" t="s">
        <v>60</v>
      </c>
    </row>
    <row r="42396" spans="1:3" x14ac:dyDescent="0.2">
      <c r="A42396" s="1">
        <v>42395</v>
      </c>
      <c r="B42396" s="1" t="s">
        <v>42335</v>
      </c>
      <c r="C42396" s="1" t="s">
        <v>60</v>
      </c>
    </row>
    <row r="42397" spans="1:3" x14ac:dyDescent="0.2">
      <c r="A42397" s="1">
        <v>42396</v>
      </c>
      <c r="B42397" s="1" t="s">
        <v>42336</v>
      </c>
      <c r="C42397" s="1" t="s">
        <v>60</v>
      </c>
    </row>
    <row r="42398" spans="1:3" x14ac:dyDescent="0.2">
      <c r="A42398" s="1">
        <v>42397</v>
      </c>
      <c r="B42398" s="1" t="s">
        <v>42337</v>
      </c>
      <c r="C42398" s="1" t="s">
        <v>60</v>
      </c>
    </row>
    <row r="42399" spans="1:3" x14ac:dyDescent="0.2">
      <c r="A42399" s="1">
        <v>42398</v>
      </c>
      <c r="B42399" s="1" t="s">
        <v>42338</v>
      </c>
      <c r="C42399" s="1" t="s">
        <v>60</v>
      </c>
    </row>
    <row r="42400" spans="1:3" x14ac:dyDescent="0.2">
      <c r="A42400" s="1">
        <v>42399</v>
      </c>
      <c r="B42400" s="1" t="s">
        <v>42339</v>
      </c>
      <c r="C42400" s="1" t="s">
        <v>60</v>
      </c>
    </row>
    <row r="42401" spans="1:4" x14ac:dyDescent="0.2">
      <c r="A42401" s="1">
        <v>42400</v>
      </c>
      <c r="B42401" s="1" t="s">
        <v>42340</v>
      </c>
      <c r="C42401" s="1" t="s">
        <v>60</v>
      </c>
    </row>
    <row r="42402" spans="1:4" x14ac:dyDescent="0.2">
      <c r="A42402" s="1">
        <v>42401</v>
      </c>
      <c r="B42402" s="1" t="s">
        <v>42341</v>
      </c>
      <c r="C42402" s="1" t="s">
        <v>60</v>
      </c>
      <c r="D42402" s="1" t="s">
        <v>61</v>
      </c>
    </row>
    <row r="42403" spans="1:4" x14ac:dyDescent="0.2">
      <c r="A42403" s="1">
        <v>42402</v>
      </c>
      <c r="B42403" s="1" t="s">
        <v>42342</v>
      </c>
      <c r="C42403" s="1" t="s">
        <v>60</v>
      </c>
    </row>
    <row r="42404" spans="1:4" x14ac:dyDescent="0.2">
      <c r="A42404" s="1">
        <v>42403</v>
      </c>
      <c r="B42404" s="1" t="s">
        <v>42343</v>
      </c>
      <c r="C42404" s="1" t="s">
        <v>5</v>
      </c>
    </row>
    <row r="42405" spans="1:4" x14ac:dyDescent="0.2">
      <c r="A42405" s="1">
        <v>42404</v>
      </c>
      <c r="B42405" s="1" t="s">
        <v>42344</v>
      </c>
      <c r="C42405" s="1" t="s">
        <v>60</v>
      </c>
    </row>
    <row r="42406" spans="1:4" x14ac:dyDescent="0.2">
      <c r="A42406" s="1">
        <v>42405</v>
      </c>
      <c r="B42406" s="1" t="s">
        <v>42345</v>
      </c>
      <c r="C42406" s="1" t="s">
        <v>60</v>
      </c>
    </row>
    <row r="42407" spans="1:4" x14ac:dyDescent="0.2">
      <c r="A42407" s="1">
        <v>42406</v>
      </c>
      <c r="B42407" s="1" t="s">
        <v>42346</v>
      </c>
      <c r="C42407" s="1" t="s">
        <v>60</v>
      </c>
    </row>
    <row r="42408" spans="1:4" x14ac:dyDescent="0.2">
      <c r="A42408" s="1">
        <v>42407</v>
      </c>
      <c r="B42408" s="1" t="s">
        <v>42347</v>
      </c>
      <c r="C42408" s="1" t="s">
        <v>5</v>
      </c>
    </row>
    <row r="42409" spans="1:4" x14ac:dyDescent="0.2">
      <c r="A42409" s="1">
        <v>42408</v>
      </c>
      <c r="B42409" s="1" t="s">
        <v>42348</v>
      </c>
      <c r="C42409" s="1" t="s">
        <v>5</v>
      </c>
    </row>
    <row r="42410" spans="1:4" x14ac:dyDescent="0.2">
      <c r="A42410" s="1">
        <v>42409</v>
      </c>
      <c r="B42410" s="1" t="s">
        <v>42349</v>
      </c>
      <c r="C42410" s="1" t="s">
        <v>5</v>
      </c>
    </row>
    <row r="42411" spans="1:4" x14ac:dyDescent="0.2">
      <c r="A42411" s="1">
        <v>42410</v>
      </c>
      <c r="B42411" s="1" t="s">
        <v>42350</v>
      </c>
      <c r="C42411" s="1" t="s">
        <v>60</v>
      </c>
    </row>
    <row r="42412" spans="1:4" x14ac:dyDescent="0.2">
      <c r="A42412" s="1">
        <v>42411</v>
      </c>
      <c r="B42412" s="1" t="s">
        <v>42351</v>
      </c>
      <c r="C42412" s="1" t="s">
        <v>5</v>
      </c>
    </row>
    <row r="42413" spans="1:4" x14ac:dyDescent="0.2">
      <c r="A42413" s="1">
        <v>42412</v>
      </c>
      <c r="B42413" s="1" t="s">
        <v>42352</v>
      </c>
      <c r="C42413" s="1" t="s">
        <v>5</v>
      </c>
    </row>
    <row r="42414" spans="1:4" x14ac:dyDescent="0.2">
      <c r="A42414" s="1">
        <v>42413</v>
      </c>
      <c r="B42414" s="1" t="s">
        <v>42353</v>
      </c>
      <c r="C42414" s="1" t="s">
        <v>5</v>
      </c>
    </row>
    <row r="42415" spans="1:4" x14ac:dyDescent="0.2">
      <c r="A42415" s="1">
        <v>42414</v>
      </c>
      <c r="B42415" s="1" t="s">
        <v>42354</v>
      </c>
      <c r="C42415" s="1" t="s">
        <v>60</v>
      </c>
    </row>
    <row r="42416" spans="1:4" x14ac:dyDescent="0.2">
      <c r="A42416" s="1">
        <v>42415</v>
      </c>
      <c r="B42416" s="1" t="s">
        <v>42355</v>
      </c>
      <c r="C42416" s="1" t="s">
        <v>5</v>
      </c>
    </row>
    <row r="42417" spans="1:3" x14ac:dyDescent="0.2">
      <c r="A42417" s="1">
        <v>42416</v>
      </c>
      <c r="B42417" s="1" t="s">
        <v>42356</v>
      </c>
      <c r="C42417" s="1" t="s">
        <v>60</v>
      </c>
    </row>
    <row r="42418" spans="1:3" x14ac:dyDescent="0.2">
      <c r="A42418" s="1">
        <v>42417</v>
      </c>
      <c r="B42418" s="1" t="s">
        <v>42357</v>
      </c>
      <c r="C42418" s="1" t="s">
        <v>5</v>
      </c>
    </row>
    <row r="42419" spans="1:3" x14ac:dyDescent="0.2">
      <c r="A42419" s="1">
        <v>42418</v>
      </c>
      <c r="B42419" s="1" t="s">
        <v>42358</v>
      </c>
      <c r="C42419" s="1" t="s">
        <v>5</v>
      </c>
    </row>
    <row r="42420" spans="1:3" x14ac:dyDescent="0.2">
      <c r="A42420" s="1">
        <v>42419</v>
      </c>
      <c r="B42420" s="1" t="s">
        <v>42359</v>
      </c>
      <c r="C42420" s="1" t="s">
        <v>5</v>
      </c>
    </row>
    <row r="42421" spans="1:3" x14ac:dyDescent="0.2">
      <c r="A42421" s="1">
        <v>42420</v>
      </c>
      <c r="B42421" s="1" t="s">
        <v>42360</v>
      </c>
      <c r="C42421" s="1" t="s">
        <v>60</v>
      </c>
    </row>
    <row r="42422" spans="1:3" x14ac:dyDescent="0.2">
      <c r="A42422" s="1">
        <v>42421</v>
      </c>
      <c r="B42422" s="1" t="s">
        <v>42361</v>
      </c>
      <c r="C42422" s="1" t="s">
        <v>60</v>
      </c>
    </row>
    <row r="42423" spans="1:3" x14ac:dyDescent="0.2">
      <c r="A42423" s="1">
        <v>42422</v>
      </c>
      <c r="B42423" s="1" t="s">
        <v>42362</v>
      </c>
      <c r="C42423" s="1" t="s">
        <v>60</v>
      </c>
    </row>
    <row r="42424" spans="1:3" x14ac:dyDescent="0.2">
      <c r="A42424" s="1">
        <v>42423</v>
      </c>
      <c r="B42424" s="1" t="s">
        <v>42363</v>
      </c>
      <c r="C42424" s="1" t="s">
        <v>60</v>
      </c>
    </row>
    <row r="42425" spans="1:3" x14ac:dyDescent="0.2">
      <c r="A42425" s="1">
        <v>42424</v>
      </c>
      <c r="B42425" s="1" t="s">
        <v>42364</v>
      </c>
      <c r="C42425" s="1" t="s">
        <v>60</v>
      </c>
    </row>
    <row r="42426" spans="1:3" x14ac:dyDescent="0.2">
      <c r="A42426" s="1">
        <v>42425</v>
      </c>
      <c r="B42426" s="1" t="s">
        <v>42365</v>
      </c>
      <c r="C42426" s="1" t="s">
        <v>5</v>
      </c>
    </row>
    <row r="42427" spans="1:3" x14ac:dyDescent="0.2">
      <c r="A42427" s="1">
        <v>42426</v>
      </c>
      <c r="B42427" s="1" t="s">
        <v>42366</v>
      </c>
      <c r="C42427" s="1" t="s">
        <v>60</v>
      </c>
    </row>
    <row r="42428" spans="1:3" x14ac:dyDescent="0.2">
      <c r="A42428" s="1">
        <v>42427</v>
      </c>
      <c r="B42428" s="1" t="s">
        <v>42367</v>
      </c>
      <c r="C42428" s="1" t="s">
        <v>60</v>
      </c>
    </row>
    <row r="42429" spans="1:3" x14ac:dyDescent="0.2">
      <c r="A42429" s="1">
        <v>42428</v>
      </c>
      <c r="B42429" s="1" t="s">
        <v>42368</v>
      </c>
      <c r="C42429" s="1" t="s">
        <v>5</v>
      </c>
    </row>
    <row r="42430" spans="1:3" x14ac:dyDescent="0.2">
      <c r="A42430" s="1">
        <v>42429</v>
      </c>
      <c r="B42430" s="1" t="s">
        <v>42369</v>
      </c>
      <c r="C42430" s="1" t="s">
        <v>60</v>
      </c>
    </row>
    <row r="42431" spans="1:3" x14ac:dyDescent="0.2">
      <c r="A42431" s="1">
        <v>42430</v>
      </c>
      <c r="B42431" s="1" t="s">
        <v>42370</v>
      </c>
      <c r="C42431" s="1" t="s">
        <v>60</v>
      </c>
    </row>
    <row r="42432" spans="1:3" x14ac:dyDescent="0.2">
      <c r="A42432" s="1">
        <v>42431</v>
      </c>
      <c r="B42432" s="1" t="s">
        <v>42371</v>
      </c>
      <c r="C42432" s="1" t="s">
        <v>60</v>
      </c>
    </row>
    <row r="42433" spans="1:3" x14ac:dyDescent="0.2">
      <c r="A42433" s="1">
        <v>42432</v>
      </c>
      <c r="B42433" s="1" t="s">
        <v>42372</v>
      </c>
      <c r="C42433" s="1" t="s">
        <v>60</v>
      </c>
    </row>
    <row r="42434" spans="1:3" x14ac:dyDescent="0.2">
      <c r="A42434" s="1">
        <v>42433</v>
      </c>
      <c r="B42434" s="1" t="s">
        <v>42373</v>
      </c>
      <c r="C42434" s="1" t="s">
        <v>60</v>
      </c>
    </row>
    <row r="42435" spans="1:3" x14ac:dyDescent="0.2">
      <c r="A42435" s="1">
        <v>42434</v>
      </c>
      <c r="B42435" s="1" t="s">
        <v>42374</v>
      </c>
      <c r="C42435" s="1" t="s">
        <v>5</v>
      </c>
    </row>
    <row r="42436" spans="1:3" x14ac:dyDescent="0.2">
      <c r="A42436" s="1">
        <v>42435</v>
      </c>
      <c r="B42436" s="1" t="s">
        <v>42375</v>
      </c>
      <c r="C42436" s="1" t="s">
        <v>5</v>
      </c>
    </row>
    <row r="42437" spans="1:3" x14ac:dyDescent="0.2">
      <c r="A42437" s="1">
        <v>42436</v>
      </c>
      <c r="B42437" s="1" t="s">
        <v>42376</v>
      </c>
      <c r="C42437" s="1" t="s">
        <v>60</v>
      </c>
    </row>
    <row r="42438" spans="1:3" x14ac:dyDescent="0.2">
      <c r="A42438" s="1">
        <v>42437</v>
      </c>
      <c r="B42438" s="1" t="s">
        <v>42377</v>
      </c>
      <c r="C42438" s="1" t="s">
        <v>60</v>
      </c>
    </row>
    <row r="42439" spans="1:3" x14ac:dyDescent="0.2">
      <c r="A42439" s="1">
        <v>42438</v>
      </c>
      <c r="B42439" s="1" t="s">
        <v>42378</v>
      </c>
      <c r="C42439" s="1" t="s">
        <v>60</v>
      </c>
    </row>
    <row r="42440" spans="1:3" x14ac:dyDescent="0.2">
      <c r="A42440" s="1">
        <v>42439</v>
      </c>
      <c r="B42440" s="1" t="s">
        <v>42379</v>
      </c>
      <c r="C42440" s="1" t="s">
        <v>60</v>
      </c>
    </row>
    <row r="42441" spans="1:3" x14ac:dyDescent="0.2">
      <c r="A42441" s="1">
        <v>42440</v>
      </c>
      <c r="B42441" s="1" t="s">
        <v>42380</v>
      </c>
      <c r="C42441" s="1" t="s">
        <v>60</v>
      </c>
    </row>
    <row r="42442" spans="1:3" x14ac:dyDescent="0.2">
      <c r="A42442" s="1">
        <v>42441</v>
      </c>
      <c r="B42442" s="1" t="s">
        <v>42381</v>
      </c>
      <c r="C42442" s="1" t="s">
        <v>60</v>
      </c>
    </row>
    <row r="42443" spans="1:3" x14ac:dyDescent="0.2">
      <c r="A42443" s="1">
        <v>42442</v>
      </c>
      <c r="B42443" s="1" t="s">
        <v>42382</v>
      </c>
      <c r="C42443" s="1" t="s">
        <v>60</v>
      </c>
    </row>
    <row r="42444" spans="1:3" x14ac:dyDescent="0.2">
      <c r="A42444" s="1">
        <v>42443</v>
      </c>
      <c r="B42444" s="1" t="s">
        <v>42383</v>
      </c>
      <c r="C42444" s="1" t="s">
        <v>60</v>
      </c>
    </row>
    <row r="42445" spans="1:3" x14ac:dyDescent="0.2">
      <c r="A42445" s="1">
        <v>42444</v>
      </c>
      <c r="B42445" s="1" t="s">
        <v>42384</v>
      </c>
      <c r="C42445" s="1" t="s">
        <v>60</v>
      </c>
    </row>
    <row r="42446" spans="1:3" x14ac:dyDescent="0.2">
      <c r="A42446" s="1">
        <v>42445</v>
      </c>
      <c r="B42446" s="1" t="s">
        <v>42385</v>
      </c>
      <c r="C42446" s="1" t="s">
        <v>60</v>
      </c>
    </row>
    <row r="42447" spans="1:3" x14ac:dyDescent="0.2">
      <c r="A42447" s="1">
        <v>42446</v>
      </c>
      <c r="B42447" s="1" t="s">
        <v>42386</v>
      </c>
      <c r="C42447" s="1" t="s">
        <v>60</v>
      </c>
    </row>
    <row r="42448" spans="1:3" x14ac:dyDescent="0.2">
      <c r="A42448" s="1">
        <v>42447</v>
      </c>
      <c r="B42448" s="1" t="s">
        <v>42387</v>
      </c>
      <c r="C42448" s="1" t="s">
        <v>5</v>
      </c>
    </row>
    <row r="42449" spans="1:3" x14ac:dyDescent="0.2">
      <c r="A42449" s="1">
        <v>42448</v>
      </c>
      <c r="B42449" s="1" t="s">
        <v>42388</v>
      </c>
      <c r="C42449" s="1" t="s">
        <v>60</v>
      </c>
    </row>
    <row r="42450" spans="1:3" x14ac:dyDescent="0.2">
      <c r="A42450" s="1">
        <v>42449</v>
      </c>
      <c r="B42450" s="1" t="s">
        <v>42389</v>
      </c>
      <c r="C42450" s="1" t="s">
        <v>60</v>
      </c>
    </row>
    <row r="42451" spans="1:3" x14ac:dyDescent="0.2">
      <c r="A42451" s="1">
        <v>42450</v>
      </c>
      <c r="B42451" s="1" t="s">
        <v>42390</v>
      </c>
      <c r="C42451" s="1" t="s">
        <v>60</v>
      </c>
    </row>
    <row r="42452" spans="1:3" x14ac:dyDescent="0.2">
      <c r="A42452" s="1">
        <v>42451</v>
      </c>
      <c r="B42452" s="1" t="s">
        <v>42391</v>
      </c>
      <c r="C42452" s="1" t="s">
        <v>60</v>
      </c>
    </row>
    <row r="42453" spans="1:3" x14ac:dyDescent="0.2">
      <c r="A42453" s="1">
        <v>42452</v>
      </c>
      <c r="B42453" s="1" t="s">
        <v>42392</v>
      </c>
      <c r="C42453" s="1" t="s">
        <v>60</v>
      </c>
    </row>
    <row r="42454" spans="1:3" x14ac:dyDescent="0.2">
      <c r="A42454" s="1">
        <v>42453</v>
      </c>
      <c r="B42454" s="1" t="s">
        <v>42393</v>
      </c>
      <c r="C42454" s="1" t="s">
        <v>5</v>
      </c>
    </row>
    <row r="42455" spans="1:3" x14ac:dyDescent="0.2">
      <c r="A42455" s="1">
        <v>42454</v>
      </c>
      <c r="B42455" s="1" t="s">
        <v>42394</v>
      </c>
      <c r="C42455" s="1" t="s">
        <v>60</v>
      </c>
    </row>
    <row r="42456" spans="1:3" x14ac:dyDescent="0.2">
      <c r="A42456" s="1">
        <v>42455</v>
      </c>
      <c r="B42456" s="1" t="s">
        <v>42395</v>
      </c>
      <c r="C42456" s="1" t="s">
        <v>60</v>
      </c>
    </row>
    <row r="42457" spans="1:3" x14ac:dyDescent="0.2">
      <c r="A42457" s="1">
        <v>42456</v>
      </c>
      <c r="B42457" s="1" t="s">
        <v>42396</v>
      </c>
      <c r="C42457" s="1" t="s">
        <v>60</v>
      </c>
    </row>
    <row r="42458" spans="1:3" x14ac:dyDescent="0.2">
      <c r="A42458" s="1">
        <v>42457</v>
      </c>
      <c r="B42458" s="1" t="s">
        <v>42397</v>
      </c>
      <c r="C42458" s="1" t="s">
        <v>60</v>
      </c>
    </row>
    <row r="42459" spans="1:3" x14ac:dyDescent="0.2">
      <c r="A42459" s="1">
        <v>42458</v>
      </c>
      <c r="B42459" s="1" t="s">
        <v>42398</v>
      </c>
      <c r="C42459" s="1" t="s">
        <v>60</v>
      </c>
    </row>
    <row r="42460" spans="1:3" x14ac:dyDescent="0.2">
      <c r="A42460" s="1">
        <v>42459</v>
      </c>
      <c r="B42460" s="1" t="s">
        <v>42399</v>
      </c>
      <c r="C42460" s="1" t="s">
        <v>5</v>
      </c>
    </row>
    <row r="42461" spans="1:3" x14ac:dyDescent="0.2">
      <c r="A42461" s="1">
        <v>42460</v>
      </c>
      <c r="B42461" s="1" t="s">
        <v>42400</v>
      </c>
      <c r="C42461" s="1" t="s">
        <v>60</v>
      </c>
    </row>
    <row r="42462" spans="1:3" x14ac:dyDescent="0.2">
      <c r="A42462" s="1">
        <v>42461</v>
      </c>
      <c r="B42462" s="1" t="s">
        <v>42401</v>
      </c>
      <c r="C42462" s="1" t="s">
        <v>60</v>
      </c>
    </row>
    <row r="42463" spans="1:3" x14ac:dyDescent="0.2">
      <c r="A42463" s="1">
        <v>42462</v>
      </c>
      <c r="B42463" s="1" t="s">
        <v>42402</v>
      </c>
      <c r="C42463" s="1" t="s">
        <v>60</v>
      </c>
    </row>
    <row r="42464" spans="1:3" x14ac:dyDescent="0.2">
      <c r="A42464" s="1">
        <v>42463</v>
      </c>
      <c r="B42464" s="1" t="s">
        <v>42403</v>
      </c>
      <c r="C42464" s="1" t="s">
        <v>5</v>
      </c>
    </row>
    <row r="42465" spans="1:4" x14ac:dyDescent="0.2">
      <c r="A42465" s="1">
        <v>42464</v>
      </c>
      <c r="B42465" s="1" t="s">
        <v>42404</v>
      </c>
      <c r="C42465" s="1" t="s">
        <v>60</v>
      </c>
    </row>
    <row r="42466" spans="1:4" x14ac:dyDescent="0.2">
      <c r="A42466" s="1">
        <v>42465</v>
      </c>
      <c r="B42466" s="1" t="s">
        <v>42405</v>
      </c>
      <c r="C42466" s="1" t="s">
        <v>60</v>
      </c>
    </row>
    <row r="42467" spans="1:4" x14ac:dyDescent="0.2">
      <c r="A42467" s="1">
        <v>42466</v>
      </c>
      <c r="B42467" s="1" t="s">
        <v>42406</v>
      </c>
      <c r="C42467" s="1" t="s">
        <v>5</v>
      </c>
    </row>
    <row r="42468" spans="1:4" x14ac:dyDescent="0.2">
      <c r="A42468" s="1">
        <v>42467</v>
      </c>
      <c r="B42468" s="1" t="s">
        <v>42407</v>
      </c>
      <c r="C42468" s="1" t="s">
        <v>60</v>
      </c>
    </row>
    <row r="42469" spans="1:4" x14ac:dyDescent="0.2">
      <c r="A42469" s="1">
        <v>42468</v>
      </c>
      <c r="B42469" s="1" t="s">
        <v>42408</v>
      </c>
      <c r="C42469" s="1" t="s">
        <v>60</v>
      </c>
    </row>
    <row r="42470" spans="1:4" x14ac:dyDescent="0.2">
      <c r="A42470" s="1">
        <v>42469</v>
      </c>
      <c r="B42470" s="1" t="s">
        <v>42409</v>
      </c>
      <c r="C42470" s="1" t="s">
        <v>60</v>
      </c>
    </row>
    <row r="42471" spans="1:4" x14ac:dyDescent="0.2">
      <c r="A42471" s="1">
        <v>42470</v>
      </c>
      <c r="B42471" s="1" t="s">
        <v>42410</v>
      </c>
      <c r="C42471" s="1" t="s">
        <v>60</v>
      </c>
    </row>
    <row r="42472" spans="1:4" x14ac:dyDescent="0.2">
      <c r="A42472" s="1">
        <v>42471</v>
      </c>
      <c r="B42472" s="1" t="s">
        <v>42411</v>
      </c>
      <c r="C42472" s="1" t="s">
        <v>60</v>
      </c>
    </row>
    <row r="42473" spans="1:4" x14ac:dyDescent="0.2">
      <c r="A42473" s="1">
        <v>42472</v>
      </c>
      <c r="B42473" s="1" t="s">
        <v>42412</v>
      </c>
      <c r="C42473" s="1" t="s">
        <v>60</v>
      </c>
    </row>
    <row r="42474" spans="1:4" x14ac:dyDescent="0.2">
      <c r="A42474" s="1">
        <v>42473</v>
      </c>
      <c r="B42474" s="1" t="s">
        <v>42413</v>
      </c>
      <c r="C42474" s="1" t="s">
        <v>60</v>
      </c>
    </row>
    <row r="42475" spans="1:4" x14ac:dyDescent="0.2">
      <c r="A42475" s="1">
        <v>42474</v>
      </c>
      <c r="B42475" s="1" t="s">
        <v>42414</v>
      </c>
      <c r="C42475" s="1" t="s">
        <v>60</v>
      </c>
    </row>
    <row r="42476" spans="1:4" x14ac:dyDescent="0.2">
      <c r="A42476" s="1">
        <v>42475</v>
      </c>
      <c r="B42476" s="1" t="s">
        <v>42415</v>
      </c>
      <c r="C42476" s="1" t="s">
        <v>60</v>
      </c>
      <c r="D42476" s="1" t="s">
        <v>61</v>
      </c>
    </row>
    <row r="42477" spans="1:4" x14ac:dyDescent="0.2">
      <c r="A42477" s="1">
        <v>42476</v>
      </c>
      <c r="B42477" s="1" t="s">
        <v>42416</v>
      </c>
      <c r="C42477" s="1" t="s">
        <v>60</v>
      </c>
    </row>
    <row r="42478" spans="1:4" x14ac:dyDescent="0.2">
      <c r="A42478" s="1">
        <v>42477</v>
      </c>
      <c r="B42478" s="1" t="s">
        <v>42417</v>
      </c>
      <c r="C42478" s="1" t="s">
        <v>60</v>
      </c>
    </row>
    <row r="42479" spans="1:4" x14ac:dyDescent="0.2">
      <c r="A42479" s="1">
        <v>42478</v>
      </c>
      <c r="B42479" s="1" t="s">
        <v>42418</v>
      </c>
      <c r="C42479" s="1" t="s">
        <v>60</v>
      </c>
    </row>
    <row r="42480" spans="1:4" x14ac:dyDescent="0.2">
      <c r="A42480" s="1">
        <v>42479</v>
      </c>
      <c r="B42480" s="1" t="s">
        <v>42419</v>
      </c>
      <c r="C42480" s="1" t="s">
        <v>60</v>
      </c>
    </row>
    <row r="42481" spans="1:3" x14ac:dyDescent="0.2">
      <c r="A42481" s="1">
        <v>42480</v>
      </c>
      <c r="B42481" s="1" t="s">
        <v>42420</v>
      </c>
      <c r="C42481" s="1" t="s">
        <v>5</v>
      </c>
    </row>
    <row r="42482" spans="1:3" x14ac:dyDescent="0.2">
      <c r="A42482" s="1">
        <v>42481</v>
      </c>
      <c r="B42482" s="1" t="s">
        <v>42421</v>
      </c>
      <c r="C42482" s="1" t="s">
        <v>60</v>
      </c>
    </row>
    <row r="42483" spans="1:3" x14ac:dyDescent="0.2">
      <c r="A42483" s="1">
        <v>42482</v>
      </c>
      <c r="B42483" s="1" t="s">
        <v>42422</v>
      </c>
      <c r="C42483" s="1" t="s">
        <v>60</v>
      </c>
    </row>
    <row r="42484" spans="1:3" x14ac:dyDescent="0.2">
      <c r="A42484" s="1">
        <v>42483</v>
      </c>
      <c r="B42484" s="1" t="s">
        <v>42423</v>
      </c>
      <c r="C42484" s="1" t="s">
        <v>60</v>
      </c>
    </row>
    <row r="42485" spans="1:3" x14ac:dyDescent="0.2">
      <c r="A42485" s="1">
        <v>42484</v>
      </c>
      <c r="B42485" s="1" t="s">
        <v>42424</v>
      </c>
      <c r="C42485" s="1" t="s">
        <v>60</v>
      </c>
    </row>
    <row r="42486" spans="1:3" x14ac:dyDescent="0.2">
      <c r="A42486" s="1">
        <v>42485</v>
      </c>
      <c r="B42486" s="1" t="s">
        <v>42425</v>
      </c>
      <c r="C42486" s="1" t="s">
        <v>60</v>
      </c>
    </row>
    <row r="42487" spans="1:3" x14ac:dyDescent="0.2">
      <c r="A42487" s="1">
        <v>42486</v>
      </c>
      <c r="B42487" s="1" t="s">
        <v>42426</v>
      </c>
      <c r="C42487" s="1" t="s">
        <v>60</v>
      </c>
    </row>
    <row r="42488" spans="1:3" x14ac:dyDescent="0.2">
      <c r="A42488" s="1">
        <v>42487</v>
      </c>
      <c r="B42488" s="1" t="s">
        <v>42427</v>
      </c>
      <c r="C42488" s="1" t="s">
        <v>60</v>
      </c>
    </row>
    <row r="42489" spans="1:3" x14ac:dyDescent="0.2">
      <c r="A42489" s="1">
        <v>42488</v>
      </c>
      <c r="B42489" s="1" t="s">
        <v>42428</v>
      </c>
      <c r="C42489" s="1" t="s">
        <v>60</v>
      </c>
    </row>
    <row r="42490" spans="1:3" x14ac:dyDescent="0.2">
      <c r="A42490" s="1">
        <v>42489</v>
      </c>
      <c r="B42490" s="1" t="s">
        <v>42429</v>
      </c>
      <c r="C42490" s="1" t="s">
        <v>60</v>
      </c>
    </row>
    <row r="42491" spans="1:3" x14ac:dyDescent="0.2">
      <c r="A42491" s="1">
        <v>42490</v>
      </c>
      <c r="B42491" s="1" t="s">
        <v>42430</v>
      </c>
      <c r="C42491" s="1" t="s">
        <v>60</v>
      </c>
    </row>
    <row r="42492" spans="1:3" x14ac:dyDescent="0.2">
      <c r="A42492" s="1">
        <v>42491</v>
      </c>
      <c r="B42492" s="1" t="s">
        <v>42431</v>
      </c>
      <c r="C42492" s="1" t="s">
        <v>5</v>
      </c>
    </row>
    <row r="42493" spans="1:3" x14ac:dyDescent="0.2">
      <c r="A42493" s="1">
        <v>42492</v>
      </c>
      <c r="B42493" s="1" t="s">
        <v>42432</v>
      </c>
      <c r="C42493" s="1" t="s">
        <v>60</v>
      </c>
    </row>
    <row r="42494" spans="1:3" x14ac:dyDescent="0.2">
      <c r="A42494" s="1">
        <v>42493</v>
      </c>
      <c r="B42494" s="1" t="s">
        <v>42433</v>
      </c>
      <c r="C42494" s="1" t="s">
        <v>60</v>
      </c>
    </row>
    <row r="42495" spans="1:3" x14ac:dyDescent="0.2">
      <c r="A42495" s="1">
        <v>42494</v>
      </c>
      <c r="B42495" s="1" t="s">
        <v>42434</v>
      </c>
      <c r="C42495" s="1" t="s">
        <v>60</v>
      </c>
    </row>
    <row r="42496" spans="1:3" x14ac:dyDescent="0.2">
      <c r="A42496" s="1">
        <v>42495</v>
      </c>
      <c r="B42496" s="1" t="s">
        <v>42435</v>
      </c>
      <c r="C42496" s="1" t="s">
        <v>60</v>
      </c>
    </row>
    <row r="42497" spans="1:4" x14ac:dyDescent="0.2">
      <c r="A42497" s="1">
        <v>42496</v>
      </c>
      <c r="B42497" s="1" t="s">
        <v>42436</v>
      </c>
      <c r="C42497" s="1" t="s">
        <v>5</v>
      </c>
    </row>
    <row r="42498" spans="1:4" x14ac:dyDescent="0.2">
      <c r="A42498" s="1">
        <v>42497</v>
      </c>
      <c r="B42498" s="1" t="s">
        <v>42437</v>
      </c>
      <c r="C42498" s="1" t="s">
        <v>5</v>
      </c>
    </row>
    <row r="42499" spans="1:4" x14ac:dyDescent="0.2">
      <c r="A42499" s="1">
        <v>42498</v>
      </c>
      <c r="B42499" s="1" t="s">
        <v>42438</v>
      </c>
      <c r="C42499" s="1" t="s">
        <v>60</v>
      </c>
    </row>
    <row r="42500" spans="1:4" x14ac:dyDescent="0.2">
      <c r="A42500" s="1">
        <v>42499</v>
      </c>
      <c r="B42500" s="1" t="s">
        <v>42439</v>
      </c>
      <c r="C42500" s="1" t="s">
        <v>60</v>
      </c>
    </row>
    <row r="42501" spans="1:4" x14ac:dyDescent="0.2">
      <c r="A42501" s="1">
        <v>42500</v>
      </c>
      <c r="B42501" s="1" t="s">
        <v>42440</v>
      </c>
      <c r="C42501" s="1" t="s">
        <v>60</v>
      </c>
    </row>
    <row r="42502" spans="1:4" x14ac:dyDescent="0.2">
      <c r="A42502" s="1">
        <v>42501</v>
      </c>
      <c r="B42502" s="1" t="s">
        <v>42441</v>
      </c>
      <c r="C42502" s="1" t="s">
        <v>60</v>
      </c>
    </row>
    <row r="42503" spans="1:4" x14ac:dyDescent="0.2">
      <c r="A42503" s="1">
        <v>42502</v>
      </c>
      <c r="B42503" s="1" t="s">
        <v>42442</v>
      </c>
      <c r="C42503" s="1" t="s">
        <v>5</v>
      </c>
    </row>
    <row r="42504" spans="1:4" x14ac:dyDescent="0.2">
      <c r="A42504" s="1">
        <v>42503</v>
      </c>
      <c r="B42504" s="1" t="s">
        <v>42443</v>
      </c>
      <c r="C42504" s="1" t="s">
        <v>60</v>
      </c>
    </row>
    <row r="42505" spans="1:4" x14ac:dyDescent="0.2">
      <c r="A42505" s="1">
        <v>42504</v>
      </c>
      <c r="B42505" s="1" t="s">
        <v>42444</v>
      </c>
      <c r="C42505" s="1" t="s">
        <v>60</v>
      </c>
      <c r="D42505" s="1" t="s">
        <v>61</v>
      </c>
    </row>
    <row r="42506" spans="1:4" x14ac:dyDescent="0.2">
      <c r="A42506" s="1">
        <v>42505</v>
      </c>
      <c r="B42506" s="1" t="s">
        <v>42445</v>
      </c>
      <c r="C42506" s="1" t="s">
        <v>60</v>
      </c>
    </row>
    <row r="42507" spans="1:4" x14ac:dyDescent="0.2">
      <c r="A42507" s="1">
        <v>42506</v>
      </c>
      <c r="B42507" s="1" t="s">
        <v>42446</v>
      </c>
      <c r="C42507" s="1" t="s">
        <v>60</v>
      </c>
    </row>
    <row r="42508" spans="1:4" x14ac:dyDescent="0.2">
      <c r="A42508" s="1">
        <v>42507</v>
      </c>
      <c r="B42508" s="1" t="s">
        <v>42447</v>
      </c>
      <c r="C42508" s="1" t="s">
        <v>60</v>
      </c>
    </row>
    <row r="42509" spans="1:4" x14ac:dyDescent="0.2">
      <c r="A42509" s="1">
        <v>42508</v>
      </c>
      <c r="B42509" s="1" t="s">
        <v>42448</v>
      </c>
      <c r="C42509" s="1" t="s">
        <v>60</v>
      </c>
    </row>
    <row r="42510" spans="1:4" x14ac:dyDescent="0.2">
      <c r="A42510" s="1">
        <v>42509</v>
      </c>
      <c r="B42510" s="1" t="s">
        <v>42449</v>
      </c>
      <c r="C42510" s="1" t="s">
        <v>60</v>
      </c>
    </row>
    <row r="42511" spans="1:4" x14ac:dyDescent="0.2">
      <c r="A42511" s="1">
        <v>42510</v>
      </c>
      <c r="B42511" s="1" t="s">
        <v>42450</v>
      </c>
      <c r="C42511" s="1" t="s">
        <v>60</v>
      </c>
    </row>
    <row r="42512" spans="1:4" x14ac:dyDescent="0.2">
      <c r="A42512" s="1">
        <v>42511</v>
      </c>
      <c r="B42512" s="1" t="s">
        <v>42451</v>
      </c>
      <c r="C42512" s="1" t="s">
        <v>60</v>
      </c>
    </row>
    <row r="42513" spans="1:3" x14ac:dyDescent="0.2">
      <c r="A42513" s="1">
        <v>42512</v>
      </c>
      <c r="B42513" s="1" t="s">
        <v>42452</v>
      </c>
      <c r="C42513" s="1" t="s">
        <v>60</v>
      </c>
    </row>
    <row r="42514" spans="1:3" x14ac:dyDescent="0.2">
      <c r="A42514" s="1">
        <v>42513</v>
      </c>
      <c r="B42514" s="1" t="s">
        <v>42453</v>
      </c>
      <c r="C42514" s="1" t="s">
        <v>60</v>
      </c>
    </row>
    <row r="42515" spans="1:3" x14ac:dyDescent="0.2">
      <c r="A42515" s="1">
        <v>42514</v>
      </c>
      <c r="B42515" s="1" t="s">
        <v>42454</v>
      </c>
      <c r="C42515" s="1" t="s">
        <v>60</v>
      </c>
    </row>
    <row r="42516" spans="1:3" x14ac:dyDescent="0.2">
      <c r="A42516" s="1">
        <v>42515</v>
      </c>
      <c r="B42516" s="1" t="s">
        <v>42455</v>
      </c>
      <c r="C42516" s="1" t="s">
        <v>60</v>
      </c>
    </row>
    <row r="42517" spans="1:3" x14ac:dyDescent="0.2">
      <c r="A42517" s="1">
        <v>42516</v>
      </c>
      <c r="B42517" s="1" t="s">
        <v>42456</v>
      </c>
      <c r="C42517" s="1" t="s">
        <v>60</v>
      </c>
    </row>
    <row r="42518" spans="1:3" x14ac:dyDescent="0.2">
      <c r="A42518" s="1">
        <v>42517</v>
      </c>
      <c r="B42518" s="1" t="s">
        <v>42457</v>
      </c>
      <c r="C42518" s="1" t="s">
        <v>60</v>
      </c>
    </row>
    <row r="42519" spans="1:3" x14ac:dyDescent="0.2">
      <c r="A42519" s="1">
        <v>42518</v>
      </c>
      <c r="B42519" s="1" t="s">
        <v>42458</v>
      </c>
      <c r="C42519" s="1" t="s">
        <v>5</v>
      </c>
    </row>
    <row r="42520" spans="1:3" x14ac:dyDescent="0.2">
      <c r="A42520" s="1">
        <v>42519</v>
      </c>
      <c r="B42520" s="1" t="s">
        <v>42459</v>
      </c>
      <c r="C42520" s="1" t="s">
        <v>60</v>
      </c>
    </row>
    <row r="42521" spans="1:3" x14ac:dyDescent="0.2">
      <c r="A42521" s="1">
        <v>42520</v>
      </c>
      <c r="B42521" s="1" t="s">
        <v>42460</v>
      </c>
      <c r="C42521" s="1" t="s">
        <v>60</v>
      </c>
    </row>
    <row r="42522" spans="1:3" x14ac:dyDescent="0.2">
      <c r="A42522" s="1">
        <v>42521</v>
      </c>
      <c r="B42522" s="1" t="s">
        <v>42461</v>
      </c>
      <c r="C42522" s="1" t="s">
        <v>60</v>
      </c>
    </row>
    <row r="42523" spans="1:3" x14ac:dyDescent="0.2">
      <c r="A42523" s="1">
        <v>42522</v>
      </c>
      <c r="B42523" s="1" t="s">
        <v>42462</v>
      </c>
      <c r="C42523" s="1" t="s">
        <v>60</v>
      </c>
    </row>
    <row r="42524" spans="1:3" x14ac:dyDescent="0.2">
      <c r="A42524" s="1">
        <v>42523</v>
      </c>
      <c r="B42524" s="1" t="s">
        <v>42463</v>
      </c>
      <c r="C42524" s="1" t="s">
        <v>60</v>
      </c>
    </row>
    <row r="42525" spans="1:3" x14ac:dyDescent="0.2">
      <c r="A42525" s="1">
        <v>42524</v>
      </c>
      <c r="B42525" s="1" t="s">
        <v>42464</v>
      </c>
      <c r="C42525" s="1" t="s">
        <v>60</v>
      </c>
    </row>
    <row r="42526" spans="1:3" x14ac:dyDescent="0.2">
      <c r="A42526" s="1">
        <v>42525</v>
      </c>
      <c r="B42526" s="1" t="s">
        <v>42465</v>
      </c>
      <c r="C42526" s="1" t="s">
        <v>60</v>
      </c>
    </row>
    <row r="42527" spans="1:3" x14ac:dyDescent="0.2">
      <c r="A42527" s="1">
        <v>42526</v>
      </c>
      <c r="B42527" s="1" t="s">
        <v>42466</v>
      </c>
      <c r="C42527" s="1" t="s">
        <v>60</v>
      </c>
    </row>
    <row r="42528" spans="1:3" x14ac:dyDescent="0.2">
      <c r="A42528" s="1">
        <v>42527</v>
      </c>
      <c r="B42528" s="1" t="s">
        <v>42467</v>
      </c>
      <c r="C42528" s="1" t="s">
        <v>60</v>
      </c>
    </row>
    <row r="42529" spans="1:3" x14ac:dyDescent="0.2">
      <c r="A42529" s="1">
        <v>42528</v>
      </c>
      <c r="B42529" s="1" t="s">
        <v>42468</v>
      </c>
      <c r="C42529" s="1" t="s">
        <v>60</v>
      </c>
    </row>
    <row r="42530" spans="1:3" x14ac:dyDescent="0.2">
      <c r="A42530" s="1">
        <v>42529</v>
      </c>
      <c r="B42530" s="1" t="s">
        <v>42469</v>
      </c>
      <c r="C42530" s="1" t="s">
        <v>5</v>
      </c>
    </row>
    <row r="42531" spans="1:3" x14ac:dyDescent="0.2">
      <c r="A42531" s="1">
        <v>42530</v>
      </c>
      <c r="B42531" s="1" t="s">
        <v>42470</v>
      </c>
      <c r="C42531" s="1" t="s">
        <v>5</v>
      </c>
    </row>
    <row r="42532" spans="1:3" x14ac:dyDescent="0.2">
      <c r="A42532" s="1">
        <v>42531</v>
      </c>
      <c r="B42532" s="1" t="s">
        <v>42471</v>
      </c>
      <c r="C42532" s="1" t="s">
        <v>60</v>
      </c>
    </row>
    <row r="42533" spans="1:3" x14ac:dyDescent="0.2">
      <c r="A42533" s="1">
        <v>42532</v>
      </c>
      <c r="B42533" s="1" t="s">
        <v>42472</v>
      </c>
      <c r="C42533" s="1" t="s">
        <v>60</v>
      </c>
    </row>
    <row r="42534" spans="1:3" x14ac:dyDescent="0.2">
      <c r="A42534" s="1">
        <v>42533</v>
      </c>
      <c r="B42534" s="1" t="s">
        <v>42473</v>
      </c>
      <c r="C42534" s="1" t="s">
        <v>60</v>
      </c>
    </row>
    <row r="42535" spans="1:3" x14ac:dyDescent="0.2">
      <c r="A42535" s="1">
        <v>42534</v>
      </c>
      <c r="B42535" s="1" t="s">
        <v>42474</v>
      </c>
      <c r="C42535" s="1" t="s">
        <v>60</v>
      </c>
    </row>
    <row r="42536" spans="1:3" x14ac:dyDescent="0.2">
      <c r="A42536" s="1">
        <v>42535</v>
      </c>
      <c r="B42536" s="1" t="s">
        <v>42475</v>
      </c>
      <c r="C42536" s="1" t="s">
        <v>60</v>
      </c>
    </row>
    <row r="42537" spans="1:3" x14ac:dyDescent="0.2">
      <c r="A42537" s="1">
        <v>42536</v>
      </c>
      <c r="B42537" s="1" t="s">
        <v>42476</v>
      </c>
      <c r="C42537" s="1" t="s">
        <v>60</v>
      </c>
    </row>
    <row r="42538" spans="1:3" x14ac:dyDescent="0.2">
      <c r="A42538" s="1">
        <v>42537</v>
      </c>
      <c r="B42538" s="1" t="s">
        <v>42477</v>
      </c>
      <c r="C42538" s="1" t="s">
        <v>60</v>
      </c>
    </row>
    <row r="42539" spans="1:3" x14ac:dyDescent="0.2">
      <c r="A42539" s="1">
        <v>42538</v>
      </c>
      <c r="B42539" s="1" t="s">
        <v>42478</v>
      </c>
      <c r="C42539" s="1" t="s">
        <v>60</v>
      </c>
    </row>
    <row r="42540" spans="1:3" x14ac:dyDescent="0.2">
      <c r="A42540" s="1">
        <v>42539</v>
      </c>
      <c r="B42540" s="1" t="s">
        <v>42479</v>
      </c>
      <c r="C42540" s="1" t="s">
        <v>60</v>
      </c>
    </row>
    <row r="42541" spans="1:3" x14ac:dyDescent="0.2">
      <c r="A42541" s="1">
        <v>42540</v>
      </c>
      <c r="B42541" s="1" t="s">
        <v>42480</v>
      </c>
      <c r="C42541" s="1" t="s">
        <v>60</v>
      </c>
    </row>
    <row r="42542" spans="1:3" x14ac:dyDescent="0.2">
      <c r="A42542" s="1">
        <v>42541</v>
      </c>
      <c r="B42542" s="1" t="s">
        <v>42481</v>
      </c>
      <c r="C42542" s="1" t="s">
        <v>60</v>
      </c>
    </row>
    <row r="42543" spans="1:3" x14ac:dyDescent="0.2">
      <c r="A42543" s="1">
        <v>42542</v>
      </c>
      <c r="B42543" s="1" t="s">
        <v>42482</v>
      </c>
      <c r="C42543" s="1" t="s">
        <v>60</v>
      </c>
    </row>
    <row r="42544" spans="1:3" x14ac:dyDescent="0.2">
      <c r="A42544" s="1">
        <v>42543</v>
      </c>
      <c r="B42544" s="1" t="s">
        <v>42483</v>
      </c>
      <c r="C42544" s="1" t="s">
        <v>60</v>
      </c>
    </row>
    <row r="42545" spans="1:3" x14ac:dyDescent="0.2">
      <c r="A42545" s="1">
        <v>42544</v>
      </c>
      <c r="B42545" s="1" t="s">
        <v>42484</v>
      </c>
      <c r="C42545" s="1" t="s">
        <v>60</v>
      </c>
    </row>
    <row r="42546" spans="1:3" x14ac:dyDescent="0.2">
      <c r="A42546" s="1">
        <v>42545</v>
      </c>
      <c r="B42546" s="1" t="s">
        <v>42485</v>
      </c>
      <c r="C42546" s="1" t="s">
        <v>60</v>
      </c>
    </row>
    <row r="42547" spans="1:3" x14ac:dyDescent="0.2">
      <c r="A42547" s="1">
        <v>42546</v>
      </c>
      <c r="B42547" s="1" t="s">
        <v>42486</v>
      </c>
      <c r="C42547" s="1" t="s">
        <v>60</v>
      </c>
    </row>
    <row r="42548" spans="1:3" x14ac:dyDescent="0.2">
      <c r="A42548" s="1">
        <v>42547</v>
      </c>
      <c r="B42548" s="1" t="s">
        <v>42487</v>
      </c>
      <c r="C42548" s="1" t="s">
        <v>60</v>
      </c>
    </row>
    <row r="42549" spans="1:3" x14ac:dyDescent="0.2">
      <c r="A42549" s="1">
        <v>42548</v>
      </c>
      <c r="B42549" s="1" t="s">
        <v>42488</v>
      </c>
      <c r="C42549" s="1" t="s">
        <v>60</v>
      </c>
    </row>
    <row r="42550" spans="1:3" x14ac:dyDescent="0.2">
      <c r="A42550" s="1">
        <v>42549</v>
      </c>
      <c r="B42550" s="1" t="s">
        <v>42489</v>
      </c>
      <c r="C42550" s="1" t="s">
        <v>60</v>
      </c>
    </row>
    <row r="42551" spans="1:3" x14ac:dyDescent="0.2">
      <c r="A42551" s="1">
        <v>42550</v>
      </c>
      <c r="B42551" s="1" t="s">
        <v>42490</v>
      </c>
      <c r="C42551" s="1" t="s">
        <v>5</v>
      </c>
    </row>
    <row r="42552" spans="1:3" x14ac:dyDescent="0.2">
      <c r="A42552" s="1">
        <v>42551</v>
      </c>
      <c r="B42552" s="1" t="s">
        <v>42491</v>
      </c>
      <c r="C42552" s="1" t="s">
        <v>60</v>
      </c>
    </row>
    <row r="42553" spans="1:3" x14ac:dyDescent="0.2">
      <c r="A42553" s="1">
        <v>42552</v>
      </c>
      <c r="B42553" s="1" t="s">
        <v>42492</v>
      </c>
      <c r="C42553" s="1" t="s">
        <v>5</v>
      </c>
    </row>
    <row r="42554" spans="1:3" x14ac:dyDescent="0.2">
      <c r="A42554" s="1">
        <v>42553</v>
      </c>
      <c r="B42554" s="1" t="s">
        <v>42493</v>
      </c>
      <c r="C42554" s="1" t="s">
        <v>60</v>
      </c>
    </row>
    <row r="42555" spans="1:3" x14ac:dyDescent="0.2">
      <c r="A42555" s="1">
        <v>42554</v>
      </c>
      <c r="B42555" s="1" t="s">
        <v>42494</v>
      </c>
      <c r="C42555" s="1" t="s">
        <v>5</v>
      </c>
    </row>
    <row r="42556" spans="1:3" x14ac:dyDescent="0.2">
      <c r="A42556" s="1">
        <v>42555</v>
      </c>
      <c r="B42556" s="1" t="s">
        <v>42495</v>
      </c>
      <c r="C42556" s="1" t="s">
        <v>60</v>
      </c>
    </row>
    <row r="42557" spans="1:3" x14ac:dyDescent="0.2">
      <c r="A42557" s="1">
        <v>42556</v>
      </c>
      <c r="B42557" s="1" t="s">
        <v>42496</v>
      </c>
      <c r="C42557" s="1" t="s">
        <v>60</v>
      </c>
    </row>
    <row r="42558" spans="1:3" x14ac:dyDescent="0.2">
      <c r="A42558" s="1">
        <v>42557</v>
      </c>
      <c r="B42558" s="1" t="s">
        <v>42497</v>
      </c>
      <c r="C42558" s="1" t="s">
        <v>60</v>
      </c>
    </row>
    <row r="42559" spans="1:3" x14ac:dyDescent="0.2">
      <c r="A42559" s="1">
        <v>42558</v>
      </c>
      <c r="B42559" s="1" t="s">
        <v>42498</v>
      </c>
      <c r="C42559" s="1" t="s">
        <v>60</v>
      </c>
    </row>
    <row r="42560" spans="1:3" x14ac:dyDescent="0.2">
      <c r="A42560" s="1">
        <v>42559</v>
      </c>
      <c r="B42560" s="1" t="s">
        <v>42499</v>
      </c>
      <c r="C42560" s="1" t="s">
        <v>60</v>
      </c>
    </row>
    <row r="42561" spans="1:3" x14ac:dyDescent="0.2">
      <c r="A42561" s="1">
        <v>42560</v>
      </c>
      <c r="B42561" s="1" t="s">
        <v>42500</v>
      </c>
      <c r="C42561" s="1" t="s">
        <v>60</v>
      </c>
    </row>
    <row r="42562" spans="1:3" x14ac:dyDescent="0.2">
      <c r="A42562" s="1">
        <v>42561</v>
      </c>
      <c r="B42562" s="1" t="s">
        <v>42501</v>
      </c>
      <c r="C42562" s="1" t="s">
        <v>60</v>
      </c>
    </row>
    <row r="42563" spans="1:3" x14ac:dyDescent="0.2">
      <c r="A42563" s="1">
        <v>42562</v>
      </c>
      <c r="B42563" s="1" t="s">
        <v>42502</v>
      </c>
      <c r="C42563" s="1" t="s">
        <v>60</v>
      </c>
    </row>
    <row r="42564" spans="1:3" x14ac:dyDescent="0.2">
      <c r="A42564" s="1">
        <v>42563</v>
      </c>
      <c r="B42564" s="1" t="s">
        <v>42503</v>
      </c>
      <c r="C42564" s="1" t="s">
        <v>60</v>
      </c>
    </row>
    <row r="42565" spans="1:3" x14ac:dyDescent="0.2">
      <c r="A42565" s="1">
        <v>42564</v>
      </c>
      <c r="B42565" s="1" t="s">
        <v>42504</v>
      </c>
      <c r="C42565" s="1" t="s">
        <v>60</v>
      </c>
    </row>
    <row r="42566" spans="1:3" x14ac:dyDescent="0.2">
      <c r="A42566" s="1">
        <v>42565</v>
      </c>
      <c r="B42566" s="1" t="s">
        <v>42505</v>
      </c>
      <c r="C42566" s="1" t="s">
        <v>60</v>
      </c>
    </row>
    <row r="42567" spans="1:3" x14ac:dyDescent="0.2">
      <c r="A42567" s="1">
        <v>42566</v>
      </c>
      <c r="B42567" s="1" t="s">
        <v>42506</v>
      </c>
      <c r="C42567" s="1" t="s">
        <v>60</v>
      </c>
    </row>
    <row r="42568" spans="1:3" x14ac:dyDescent="0.2">
      <c r="A42568" s="1">
        <v>42567</v>
      </c>
      <c r="B42568" s="1" t="s">
        <v>42507</v>
      </c>
      <c r="C42568" s="1" t="s">
        <v>60</v>
      </c>
    </row>
    <row r="42569" spans="1:3" x14ac:dyDescent="0.2">
      <c r="A42569" s="1">
        <v>42568</v>
      </c>
      <c r="B42569" s="1" t="s">
        <v>42508</v>
      </c>
      <c r="C42569" s="1" t="s">
        <v>60</v>
      </c>
    </row>
    <row r="42570" spans="1:3" x14ac:dyDescent="0.2">
      <c r="A42570" s="1">
        <v>42569</v>
      </c>
      <c r="B42570" s="1" t="s">
        <v>42509</v>
      </c>
      <c r="C42570" s="1" t="s">
        <v>60</v>
      </c>
    </row>
    <row r="42571" spans="1:3" x14ac:dyDescent="0.2">
      <c r="A42571" s="1">
        <v>42570</v>
      </c>
      <c r="B42571" s="1" t="s">
        <v>42510</v>
      </c>
      <c r="C42571" s="1" t="s">
        <v>60</v>
      </c>
    </row>
    <row r="42572" spans="1:3" x14ac:dyDescent="0.2">
      <c r="A42572" s="1">
        <v>42571</v>
      </c>
      <c r="B42572" s="1" t="s">
        <v>42511</v>
      </c>
      <c r="C42572" s="1" t="s">
        <v>60</v>
      </c>
    </row>
    <row r="42573" spans="1:3" x14ac:dyDescent="0.2">
      <c r="A42573" s="1">
        <v>42572</v>
      </c>
      <c r="B42573" s="1" t="s">
        <v>42512</v>
      </c>
      <c r="C42573" s="1" t="s">
        <v>60</v>
      </c>
    </row>
    <row r="42574" spans="1:3" x14ac:dyDescent="0.2">
      <c r="A42574" s="1">
        <v>42573</v>
      </c>
      <c r="B42574" s="1" t="s">
        <v>42513</v>
      </c>
      <c r="C42574" s="1" t="s">
        <v>60</v>
      </c>
    </row>
    <row r="42575" spans="1:3" x14ac:dyDescent="0.2">
      <c r="A42575" s="1">
        <v>42574</v>
      </c>
      <c r="B42575" s="1" t="s">
        <v>42514</v>
      </c>
      <c r="C42575" s="1" t="s">
        <v>60</v>
      </c>
    </row>
    <row r="42576" spans="1:3" x14ac:dyDescent="0.2">
      <c r="A42576" s="1">
        <v>42575</v>
      </c>
      <c r="B42576" s="1" t="s">
        <v>42515</v>
      </c>
      <c r="C42576" s="1" t="s">
        <v>60</v>
      </c>
    </row>
    <row r="42577" spans="1:3" x14ac:dyDescent="0.2">
      <c r="A42577" s="1">
        <v>42576</v>
      </c>
      <c r="B42577" s="1" t="s">
        <v>42516</v>
      </c>
      <c r="C42577" s="1" t="s">
        <v>60</v>
      </c>
    </row>
    <row r="42578" spans="1:3" x14ac:dyDescent="0.2">
      <c r="A42578" s="1">
        <v>42577</v>
      </c>
      <c r="B42578" s="1" t="s">
        <v>42517</v>
      </c>
      <c r="C42578" s="1" t="s">
        <v>60</v>
      </c>
    </row>
    <row r="42579" spans="1:3" x14ac:dyDescent="0.2">
      <c r="A42579" s="1">
        <v>42578</v>
      </c>
      <c r="B42579" s="1" t="s">
        <v>42518</v>
      </c>
      <c r="C42579" s="1" t="s">
        <v>60</v>
      </c>
    </row>
    <row r="42580" spans="1:3" x14ac:dyDescent="0.2">
      <c r="A42580" s="1">
        <v>42579</v>
      </c>
      <c r="B42580" s="1" t="s">
        <v>42519</v>
      </c>
      <c r="C42580" s="1" t="s">
        <v>60</v>
      </c>
    </row>
    <row r="42581" spans="1:3" x14ac:dyDescent="0.2">
      <c r="A42581" s="1">
        <v>42580</v>
      </c>
      <c r="B42581" s="1" t="s">
        <v>42520</v>
      </c>
      <c r="C42581" s="1" t="s">
        <v>60</v>
      </c>
    </row>
    <row r="42582" spans="1:3" x14ac:dyDescent="0.2">
      <c r="A42582" s="1">
        <v>42581</v>
      </c>
      <c r="B42582" s="1" t="s">
        <v>42521</v>
      </c>
      <c r="C42582" s="1" t="s">
        <v>60</v>
      </c>
    </row>
    <row r="42583" spans="1:3" x14ac:dyDescent="0.2">
      <c r="A42583" s="1">
        <v>42582</v>
      </c>
      <c r="B42583" s="1" t="s">
        <v>42522</v>
      </c>
      <c r="C42583" s="1" t="s">
        <v>5</v>
      </c>
    </row>
    <row r="42584" spans="1:3" x14ac:dyDescent="0.2">
      <c r="A42584" s="1">
        <v>42583</v>
      </c>
      <c r="B42584" s="1" t="s">
        <v>42523</v>
      </c>
      <c r="C42584" s="1" t="s">
        <v>5</v>
      </c>
    </row>
    <row r="42585" spans="1:3" x14ac:dyDescent="0.2">
      <c r="A42585" s="1">
        <v>42584</v>
      </c>
      <c r="B42585" s="1" t="s">
        <v>42524</v>
      </c>
      <c r="C42585" s="1" t="s">
        <v>5</v>
      </c>
    </row>
    <row r="42586" spans="1:3" x14ac:dyDescent="0.2">
      <c r="A42586" s="1">
        <v>42585</v>
      </c>
      <c r="B42586" s="1" t="s">
        <v>42525</v>
      </c>
      <c r="C42586" s="1" t="s">
        <v>60</v>
      </c>
    </row>
    <row r="42587" spans="1:3" x14ac:dyDescent="0.2">
      <c r="A42587" s="1">
        <v>42586</v>
      </c>
      <c r="B42587" s="1" t="s">
        <v>42526</v>
      </c>
      <c r="C42587" s="1" t="s">
        <v>5</v>
      </c>
    </row>
    <row r="42588" spans="1:3" x14ac:dyDescent="0.2">
      <c r="A42588" s="1">
        <v>42587</v>
      </c>
      <c r="B42588" s="1" t="s">
        <v>42527</v>
      </c>
      <c r="C42588" s="1" t="s">
        <v>5</v>
      </c>
    </row>
    <row r="42589" spans="1:3" x14ac:dyDescent="0.2">
      <c r="A42589" s="1">
        <v>42588</v>
      </c>
      <c r="B42589" s="1" t="s">
        <v>42528</v>
      </c>
      <c r="C42589" s="1" t="s">
        <v>5</v>
      </c>
    </row>
    <row r="42590" spans="1:3" x14ac:dyDescent="0.2">
      <c r="A42590" s="1">
        <v>42589</v>
      </c>
      <c r="B42590" s="1" t="s">
        <v>42529</v>
      </c>
      <c r="C42590" s="1" t="s">
        <v>5</v>
      </c>
    </row>
    <row r="42591" spans="1:3" x14ac:dyDescent="0.2">
      <c r="A42591" s="1">
        <v>42590</v>
      </c>
      <c r="B42591" s="1" t="s">
        <v>42530</v>
      </c>
      <c r="C42591" s="1" t="s">
        <v>5</v>
      </c>
    </row>
    <row r="42592" spans="1:3" x14ac:dyDescent="0.2">
      <c r="A42592" s="1">
        <v>42591</v>
      </c>
      <c r="B42592" s="1" t="s">
        <v>42531</v>
      </c>
      <c r="C42592" s="1" t="s">
        <v>5</v>
      </c>
    </row>
    <row r="42593" spans="1:3" x14ac:dyDescent="0.2">
      <c r="A42593" s="1">
        <v>42592</v>
      </c>
      <c r="B42593" s="1" t="s">
        <v>42532</v>
      </c>
      <c r="C42593" s="1" t="s">
        <v>5</v>
      </c>
    </row>
    <row r="42594" spans="1:3" x14ac:dyDescent="0.2">
      <c r="A42594" s="1">
        <v>42593</v>
      </c>
      <c r="B42594" s="1" t="s">
        <v>42533</v>
      </c>
      <c r="C42594" s="1" t="s">
        <v>5</v>
      </c>
    </row>
    <row r="42595" spans="1:3" x14ac:dyDescent="0.2">
      <c r="A42595" s="1">
        <v>42594</v>
      </c>
      <c r="B42595" s="1" t="s">
        <v>42534</v>
      </c>
      <c r="C42595" s="1" t="s">
        <v>60</v>
      </c>
    </row>
    <row r="42596" spans="1:3" x14ac:dyDescent="0.2">
      <c r="A42596" s="1">
        <v>42595</v>
      </c>
      <c r="B42596" s="1" t="s">
        <v>42535</v>
      </c>
      <c r="C42596" s="1" t="s">
        <v>60</v>
      </c>
    </row>
    <row r="42597" spans="1:3" x14ac:dyDescent="0.2">
      <c r="A42597" s="1">
        <v>42596</v>
      </c>
      <c r="B42597" s="1" t="s">
        <v>42536</v>
      </c>
      <c r="C42597" s="1" t="s">
        <v>60</v>
      </c>
    </row>
    <row r="42598" spans="1:3" x14ac:dyDescent="0.2">
      <c r="A42598" s="1">
        <v>42597</v>
      </c>
      <c r="B42598" s="1" t="s">
        <v>42537</v>
      </c>
      <c r="C42598" s="1" t="s">
        <v>5</v>
      </c>
    </row>
    <row r="42599" spans="1:3" x14ac:dyDescent="0.2">
      <c r="A42599" s="1">
        <v>42598</v>
      </c>
      <c r="B42599" s="1" t="s">
        <v>42538</v>
      </c>
      <c r="C42599" s="1" t="s">
        <v>60</v>
      </c>
    </row>
    <row r="42600" spans="1:3" x14ac:dyDescent="0.2">
      <c r="A42600" s="1">
        <v>42599</v>
      </c>
      <c r="B42600" s="1" t="s">
        <v>42539</v>
      </c>
      <c r="C42600" s="1" t="s">
        <v>60</v>
      </c>
    </row>
    <row r="42601" spans="1:3" x14ac:dyDescent="0.2">
      <c r="A42601" s="1">
        <v>42600</v>
      </c>
      <c r="B42601" s="1" t="s">
        <v>42540</v>
      </c>
      <c r="C42601" s="1" t="s">
        <v>5</v>
      </c>
    </row>
    <row r="42602" spans="1:3" x14ac:dyDescent="0.2">
      <c r="A42602" s="1">
        <v>42601</v>
      </c>
      <c r="B42602" s="1" t="s">
        <v>42541</v>
      </c>
      <c r="C42602" s="1" t="s">
        <v>5</v>
      </c>
    </row>
    <row r="42603" spans="1:3" x14ac:dyDescent="0.2">
      <c r="A42603" s="1">
        <v>42602</v>
      </c>
      <c r="B42603" s="1" t="s">
        <v>42542</v>
      </c>
      <c r="C42603" s="1" t="s">
        <v>60</v>
      </c>
    </row>
    <row r="42604" spans="1:3" x14ac:dyDescent="0.2">
      <c r="A42604" s="1">
        <v>42603</v>
      </c>
      <c r="B42604" s="1" t="s">
        <v>42543</v>
      </c>
      <c r="C42604" s="1" t="s">
        <v>5</v>
      </c>
    </row>
    <row r="42605" spans="1:3" x14ac:dyDescent="0.2">
      <c r="A42605" s="1">
        <v>42604</v>
      </c>
      <c r="B42605" s="1" t="s">
        <v>42544</v>
      </c>
      <c r="C42605" s="1" t="s">
        <v>5</v>
      </c>
    </row>
    <row r="42606" spans="1:3" x14ac:dyDescent="0.2">
      <c r="A42606" s="1">
        <v>42605</v>
      </c>
      <c r="B42606" s="1" t="s">
        <v>42545</v>
      </c>
      <c r="C42606" s="1" t="s">
        <v>307</v>
      </c>
    </row>
    <row r="42607" spans="1:3" x14ac:dyDescent="0.2">
      <c r="A42607" s="1">
        <v>42606</v>
      </c>
      <c r="B42607" s="1" t="s">
        <v>42546</v>
      </c>
      <c r="C42607" s="1" t="s">
        <v>60</v>
      </c>
    </row>
    <row r="42608" spans="1:3" x14ac:dyDescent="0.2">
      <c r="A42608" s="1">
        <v>42607</v>
      </c>
      <c r="B42608" s="1" t="s">
        <v>42547</v>
      </c>
      <c r="C42608" s="1" t="s">
        <v>5</v>
      </c>
    </row>
    <row r="42609" spans="1:4" x14ac:dyDescent="0.2">
      <c r="A42609" s="1">
        <v>42608</v>
      </c>
      <c r="B42609" s="1" t="s">
        <v>42548</v>
      </c>
      <c r="C42609" s="1" t="s">
        <v>5</v>
      </c>
    </row>
    <row r="42610" spans="1:4" x14ac:dyDescent="0.2">
      <c r="A42610" s="1">
        <v>42609</v>
      </c>
      <c r="B42610" s="1" t="s">
        <v>42549</v>
      </c>
      <c r="C42610" s="1" t="s">
        <v>5</v>
      </c>
    </row>
    <row r="42611" spans="1:4" x14ac:dyDescent="0.2">
      <c r="A42611" s="1">
        <v>42610</v>
      </c>
      <c r="B42611" s="1" t="s">
        <v>42550</v>
      </c>
      <c r="C42611" s="1" t="s">
        <v>60</v>
      </c>
    </row>
    <row r="42612" spans="1:4" x14ac:dyDescent="0.2">
      <c r="A42612" s="1">
        <v>42611</v>
      </c>
      <c r="B42612" s="1" t="s">
        <v>42551</v>
      </c>
      <c r="C42612" s="1" t="s">
        <v>5</v>
      </c>
    </row>
    <row r="42613" spans="1:4" x14ac:dyDescent="0.2">
      <c r="A42613" s="1">
        <v>42612</v>
      </c>
      <c r="B42613" s="1" t="s">
        <v>42552</v>
      </c>
      <c r="C42613" s="1" t="s">
        <v>60</v>
      </c>
    </row>
    <row r="42614" spans="1:4" x14ac:dyDescent="0.2">
      <c r="A42614" s="1">
        <v>42613</v>
      </c>
      <c r="B42614" s="1" t="s">
        <v>42553</v>
      </c>
      <c r="C42614" s="1" t="s">
        <v>5</v>
      </c>
    </row>
    <row r="42615" spans="1:4" x14ac:dyDescent="0.2">
      <c r="A42615" s="1">
        <v>42614</v>
      </c>
      <c r="B42615" s="1" t="s">
        <v>42554</v>
      </c>
      <c r="C42615" s="1" t="s">
        <v>5</v>
      </c>
    </row>
    <row r="42616" spans="1:4" x14ac:dyDescent="0.2">
      <c r="A42616" s="1">
        <v>42615</v>
      </c>
      <c r="B42616" s="1" t="s">
        <v>42555</v>
      </c>
      <c r="C42616" s="1" t="s">
        <v>60</v>
      </c>
      <c r="D42616" s="1" t="s">
        <v>61</v>
      </c>
    </row>
    <row r="42617" spans="1:4" x14ac:dyDescent="0.2">
      <c r="A42617" s="1">
        <v>42616</v>
      </c>
      <c r="B42617" s="1" t="s">
        <v>42556</v>
      </c>
      <c r="C42617" s="1" t="s">
        <v>5</v>
      </c>
    </row>
    <row r="42618" spans="1:4" x14ac:dyDescent="0.2">
      <c r="A42618" s="1">
        <v>42617</v>
      </c>
      <c r="B42618" s="1" t="s">
        <v>42557</v>
      </c>
      <c r="C42618" s="1" t="s">
        <v>5</v>
      </c>
    </row>
    <row r="42619" spans="1:4" x14ac:dyDescent="0.2">
      <c r="A42619" s="1">
        <v>42618</v>
      </c>
      <c r="B42619" s="1" t="s">
        <v>42558</v>
      </c>
      <c r="C42619" s="1" t="s">
        <v>5</v>
      </c>
    </row>
    <row r="42620" spans="1:4" x14ac:dyDescent="0.2">
      <c r="A42620" s="1">
        <v>42619</v>
      </c>
      <c r="B42620" s="1" t="s">
        <v>42559</v>
      </c>
      <c r="C42620" s="1" t="s">
        <v>60</v>
      </c>
    </row>
    <row r="42621" spans="1:4" x14ac:dyDescent="0.2">
      <c r="A42621" s="1">
        <v>42620</v>
      </c>
      <c r="B42621" s="1" t="s">
        <v>42560</v>
      </c>
      <c r="C42621" s="1" t="s">
        <v>60</v>
      </c>
    </row>
    <row r="42622" spans="1:4" x14ac:dyDescent="0.2">
      <c r="A42622" s="1">
        <v>42621</v>
      </c>
      <c r="B42622" s="1" t="s">
        <v>42561</v>
      </c>
      <c r="C42622" s="1" t="s">
        <v>5</v>
      </c>
    </row>
    <row r="42623" spans="1:4" x14ac:dyDescent="0.2">
      <c r="A42623" s="1">
        <v>42622</v>
      </c>
      <c r="B42623" s="1" t="s">
        <v>42562</v>
      </c>
      <c r="C42623" s="1" t="s">
        <v>5</v>
      </c>
    </row>
    <row r="42624" spans="1:4" x14ac:dyDescent="0.2">
      <c r="A42624" s="1">
        <v>42623</v>
      </c>
      <c r="B42624" s="1" t="s">
        <v>42563</v>
      </c>
      <c r="C42624" s="1" t="s">
        <v>60</v>
      </c>
    </row>
    <row r="42625" spans="1:3" x14ac:dyDescent="0.2">
      <c r="A42625" s="1">
        <v>42624</v>
      </c>
      <c r="B42625" s="1" t="s">
        <v>42564</v>
      </c>
      <c r="C42625" s="1" t="s">
        <v>60</v>
      </c>
    </row>
    <row r="42626" spans="1:3" x14ac:dyDescent="0.2">
      <c r="A42626" s="1">
        <v>42625</v>
      </c>
      <c r="B42626" s="1" t="s">
        <v>42565</v>
      </c>
      <c r="C42626" s="1" t="s">
        <v>5</v>
      </c>
    </row>
    <row r="42627" spans="1:3" x14ac:dyDescent="0.2">
      <c r="A42627" s="1">
        <v>42626</v>
      </c>
      <c r="B42627" s="1" t="s">
        <v>42566</v>
      </c>
      <c r="C42627" s="1" t="s">
        <v>5</v>
      </c>
    </row>
    <row r="42628" spans="1:3" x14ac:dyDescent="0.2">
      <c r="A42628" s="1">
        <v>42627</v>
      </c>
      <c r="B42628" s="1" t="s">
        <v>42567</v>
      </c>
      <c r="C42628" s="1" t="s">
        <v>5</v>
      </c>
    </row>
    <row r="42629" spans="1:3" x14ac:dyDescent="0.2">
      <c r="A42629" s="1">
        <v>42628</v>
      </c>
      <c r="B42629" s="1" t="s">
        <v>42568</v>
      </c>
      <c r="C42629" s="1" t="s">
        <v>60</v>
      </c>
    </row>
    <row r="42630" spans="1:3" x14ac:dyDescent="0.2">
      <c r="A42630" s="1">
        <v>42629</v>
      </c>
      <c r="B42630" s="1" t="s">
        <v>42569</v>
      </c>
      <c r="C42630" s="1" t="s">
        <v>60</v>
      </c>
    </row>
    <row r="42631" spans="1:3" x14ac:dyDescent="0.2">
      <c r="A42631" s="1">
        <v>42630</v>
      </c>
      <c r="B42631" s="1" t="s">
        <v>42570</v>
      </c>
      <c r="C42631" s="1" t="s">
        <v>60</v>
      </c>
    </row>
    <row r="42632" spans="1:3" x14ac:dyDescent="0.2">
      <c r="A42632" s="1">
        <v>42631</v>
      </c>
      <c r="B42632" s="1" t="s">
        <v>42571</v>
      </c>
      <c r="C42632" s="1" t="s">
        <v>5</v>
      </c>
    </row>
    <row r="42633" spans="1:3" x14ac:dyDescent="0.2">
      <c r="A42633" s="1">
        <v>42632</v>
      </c>
      <c r="B42633" s="1" t="s">
        <v>42572</v>
      </c>
      <c r="C42633" s="1" t="s">
        <v>60</v>
      </c>
    </row>
    <row r="42634" spans="1:3" x14ac:dyDescent="0.2">
      <c r="A42634" s="1">
        <v>42633</v>
      </c>
      <c r="B42634" s="1" t="s">
        <v>42573</v>
      </c>
      <c r="C42634" s="1" t="s">
        <v>5</v>
      </c>
    </row>
    <row r="42635" spans="1:3" x14ac:dyDescent="0.2">
      <c r="A42635" s="1">
        <v>42634</v>
      </c>
      <c r="B42635" s="1" t="s">
        <v>42574</v>
      </c>
      <c r="C42635" s="1" t="s">
        <v>60</v>
      </c>
    </row>
    <row r="42636" spans="1:3" x14ac:dyDescent="0.2">
      <c r="A42636" s="1">
        <v>42635</v>
      </c>
      <c r="B42636" s="1" t="s">
        <v>42575</v>
      </c>
      <c r="C42636" s="1" t="s">
        <v>60</v>
      </c>
    </row>
    <row r="42637" spans="1:3" x14ac:dyDescent="0.2">
      <c r="A42637" s="1">
        <v>42636</v>
      </c>
      <c r="B42637" s="1" t="s">
        <v>42576</v>
      </c>
      <c r="C42637" s="1" t="s">
        <v>60</v>
      </c>
    </row>
    <row r="42638" spans="1:3" x14ac:dyDescent="0.2">
      <c r="A42638" s="1">
        <v>42637</v>
      </c>
      <c r="B42638" s="1" t="s">
        <v>42577</v>
      </c>
      <c r="C42638" s="1" t="s">
        <v>5</v>
      </c>
    </row>
    <row r="42639" spans="1:3" x14ac:dyDescent="0.2">
      <c r="A42639" s="1">
        <v>42638</v>
      </c>
      <c r="B42639" s="1" t="s">
        <v>42578</v>
      </c>
      <c r="C42639" s="1" t="s">
        <v>60</v>
      </c>
    </row>
    <row r="42640" spans="1:3" x14ac:dyDescent="0.2">
      <c r="A42640" s="1">
        <v>42639</v>
      </c>
      <c r="B42640" s="1" t="s">
        <v>42579</v>
      </c>
      <c r="C42640" s="1" t="s">
        <v>5</v>
      </c>
    </row>
    <row r="42641" spans="1:3" x14ac:dyDescent="0.2">
      <c r="A42641" s="1">
        <v>42640</v>
      </c>
      <c r="B42641" s="1" t="s">
        <v>42580</v>
      </c>
      <c r="C42641" s="1" t="s">
        <v>60</v>
      </c>
    </row>
    <row r="42642" spans="1:3" x14ac:dyDescent="0.2">
      <c r="A42642" s="1">
        <v>42641</v>
      </c>
      <c r="B42642" s="1" t="s">
        <v>42581</v>
      </c>
      <c r="C42642" s="1" t="s">
        <v>60</v>
      </c>
    </row>
    <row r="42643" spans="1:3" x14ac:dyDescent="0.2">
      <c r="A42643" s="1">
        <v>42642</v>
      </c>
      <c r="B42643" s="1" t="s">
        <v>42582</v>
      </c>
      <c r="C42643" s="1" t="s">
        <v>60</v>
      </c>
    </row>
    <row r="42644" spans="1:3" x14ac:dyDescent="0.2">
      <c r="A42644" s="1">
        <v>42643</v>
      </c>
      <c r="B42644" s="1" t="s">
        <v>42583</v>
      </c>
      <c r="C42644" s="1" t="s">
        <v>60</v>
      </c>
    </row>
    <row r="42645" spans="1:3" x14ac:dyDescent="0.2">
      <c r="A42645" s="1">
        <v>42644</v>
      </c>
      <c r="B42645" s="1" t="s">
        <v>42584</v>
      </c>
      <c r="C42645" s="1" t="s">
        <v>60</v>
      </c>
    </row>
    <row r="42646" spans="1:3" x14ac:dyDescent="0.2">
      <c r="A42646" s="1">
        <v>42645</v>
      </c>
      <c r="B42646" s="1" t="s">
        <v>42585</v>
      </c>
      <c r="C42646" s="1" t="s">
        <v>60</v>
      </c>
    </row>
    <row r="42647" spans="1:3" x14ac:dyDescent="0.2">
      <c r="A42647" s="1">
        <v>42646</v>
      </c>
      <c r="B42647" s="1" t="s">
        <v>42586</v>
      </c>
      <c r="C42647" s="1" t="s">
        <v>5</v>
      </c>
    </row>
    <row r="42648" spans="1:3" x14ac:dyDescent="0.2">
      <c r="A42648" s="1">
        <v>42647</v>
      </c>
      <c r="B42648" s="1" t="s">
        <v>42587</v>
      </c>
      <c r="C42648" s="1" t="s">
        <v>5</v>
      </c>
    </row>
    <row r="42649" spans="1:3" x14ac:dyDescent="0.2">
      <c r="A42649" s="1">
        <v>42648</v>
      </c>
      <c r="B42649" s="1" t="s">
        <v>42588</v>
      </c>
      <c r="C42649" s="1" t="s">
        <v>60</v>
      </c>
    </row>
    <row r="42650" spans="1:3" x14ac:dyDescent="0.2">
      <c r="A42650" s="1">
        <v>42649</v>
      </c>
      <c r="B42650" s="1" t="s">
        <v>42589</v>
      </c>
      <c r="C42650" s="1" t="s">
        <v>60</v>
      </c>
    </row>
    <row r="42651" spans="1:3" x14ac:dyDescent="0.2">
      <c r="A42651" s="1">
        <v>42650</v>
      </c>
      <c r="B42651" s="1" t="s">
        <v>42590</v>
      </c>
      <c r="C42651" s="1" t="s">
        <v>60</v>
      </c>
    </row>
    <row r="42652" spans="1:3" x14ac:dyDescent="0.2">
      <c r="A42652" s="1">
        <v>42651</v>
      </c>
      <c r="B42652" s="1" t="s">
        <v>42591</v>
      </c>
      <c r="C42652" s="1" t="s">
        <v>60</v>
      </c>
    </row>
    <row r="42653" spans="1:3" x14ac:dyDescent="0.2">
      <c r="A42653" s="1">
        <v>42652</v>
      </c>
      <c r="B42653" s="1" t="s">
        <v>42592</v>
      </c>
      <c r="C42653" s="1" t="s">
        <v>60</v>
      </c>
    </row>
    <row r="42654" spans="1:3" x14ac:dyDescent="0.2">
      <c r="A42654" s="1">
        <v>42653</v>
      </c>
      <c r="B42654" s="1" t="s">
        <v>42593</v>
      </c>
      <c r="C42654" s="1" t="s">
        <v>60</v>
      </c>
    </row>
    <row r="42655" spans="1:3" x14ac:dyDescent="0.2">
      <c r="A42655" s="1">
        <v>42654</v>
      </c>
      <c r="B42655" s="1" t="s">
        <v>42594</v>
      </c>
      <c r="C42655" s="1" t="s">
        <v>60</v>
      </c>
    </row>
    <row r="42656" spans="1:3" x14ac:dyDescent="0.2">
      <c r="A42656" s="1">
        <v>42655</v>
      </c>
      <c r="B42656" s="1" t="s">
        <v>42595</v>
      </c>
      <c r="C42656" s="1" t="s">
        <v>60</v>
      </c>
    </row>
    <row r="42657" spans="1:3" x14ac:dyDescent="0.2">
      <c r="A42657" s="1">
        <v>42656</v>
      </c>
      <c r="B42657" s="1" t="s">
        <v>42596</v>
      </c>
      <c r="C42657" s="1" t="s">
        <v>5</v>
      </c>
    </row>
    <row r="42658" spans="1:3" x14ac:dyDescent="0.2">
      <c r="A42658" s="1">
        <v>42657</v>
      </c>
      <c r="B42658" s="1" t="s">
        <v>42597</v>
      </c>
      <c r="C42658" s="1" t="s">
        <v>5</v>
      </c>
    </row>
    <row r="42659" spans="1:3" x14ac:dyDescent="0.2">
      <c r="A42659" s="1">
        <v>42658</v>
      </c>
      <c r="B42659" s="1" t="s">
        <v>42598</v>
      </c>
      <c r="C42659" s="1" t="s">
        <v>5</v>
      </c>
    </row>
    <row r="42660" spans="1:3" x14ac:dyDescent="0.2">
      <c r="A42660" s="1">
        <v>42659</v>
      </c>
      <c r="B42660" s="1" t="s">
        <v>42599</v>
      </c>
      <c r="C42660" s="1" t="s">
        <v>5</v>
      </c>
    </row>
    <row r="42661" spans="1:3" x14ac:dyDescent="0.2">
      <c r="A42661" s="1">
        <v>42660</v>
      </c>
      <c r="B42661" s="1" t="s">
        <v>42600</v>
      </c>
      <c r="C42661" s="1" t="s">
        <v>5</v>
      </c>
    </row>
    <row r="42662" spans="1:3" x14ac:dyDescent="0.2">
      <c r="A42662" s="1">
        <v>42661</v>
      </c>
      <c r="B42662" s="1" t="s">
        <v>42601</v>
      </c>
      <c r="C42662" s="1" t="s">
        <v>60</v>
      </c>
    </row>
    <row r="42663" spans="1:3" x14ac:dyDescent="0.2">
      <c r="A42663" s="1">
        <v>42662</v>
      </c>
      <c r="B42663" s="1" t="s">
        <v>42602</v>
      </c>
      <c r="C42663" s="1" t="s">
        <v>60</v>
      </c>
    </row>
    <row r="42664" spans="1:3" x14ac:dyDescent="0.2">
      <c r="A42664" s="1">
        <v>42663</v>
      </c>
      <c r="B42664" s="1" t="s">
        <v>42603</v>
      </c>
      <c r="C42664" s="1" t="s">
        <v>60</v>
      </c>
    </row>
    <row r="42665" spans="1:3" x14ac:dyDescent="0.2">
      <c r="A42665" s="1">
        <v>42664</v>
      </c>
      <c r="B42665" s="1" t="s">
        <v>42604</v>
      </c>
      <c r="C42665" s="1" t="s">
        <v>5</v>
      </c>
    </row>
    <row r="42666" spans="1:3" x14ac:dyDescent="0.2">
      <c r="A42666" s="1">
        <v>42665</v>
      </c>
      <c r="B42666" s="1" t="s">
        <v>42605</v>
      </c>
      <c r="C42666" s="1" t="s">
        <v>60</v>
      </c>
    </row>
    <row r="42667" spans="1:3" x14ac:dyDescent="0.2">
      <c r="A42667" s="1">
        <v>42666</v>
      </c>
      <c r="B42667" s="1" t="s">
        <v>42606</v>
      </c>
      <c r="C42667" s="1" t="s">
        <v>60</v>
      </c>
    </row>
    <row r="42668" spans="1:3" x14ac:dyDescent="0.2">
      <c r="A42668" s="1">
        <v>42667</v>
      </c>
      <c r="B42668" s="1" t="s">
        <v>42607</v>
      </c>
      <c r="C42668" s="1" t="s">
        <v>60</v>
      </c>
    </row>
    <row r="42669" spans="1:3" x14ac:dyDescent="0.2">
      <c r="A42669" s="1">
        <v>42668</v>
      </c>
      <c r="B42669" s="1" t="s">
        <v>42608</v>
      </c>
      <c r="C42669" s="1" t="s">
        <v>5</v>
      </c>
    </row>
    <row r="42670" spans="1:3" x14ac:dyDescent="0.2">
      <c r="A42670" s="1">
        <v>42669</v>
      </c>
      <c r="B42670" s="1" t="s">
        <v>42609</v>
      </c>
      <c r="C42670" s="1" t="s">
        <v>60</v>
      </c>
    </row>
    <row r="42671" spans="1:3" x14ac:dyDescent="0.2">
      <c r="A42671" s="1">
        <v>42670</v>
      </c>
      <c r="B42671" s="1" t="s">
        <v>42610</v>
      </c>
      <c r="C42671" s="1" t="s">
        <v>60</v>
      </c>
    </row>
    <row r="42672" spans="1:3" x14ac:dyDescent="0.2">
      <c r="A42672" s="1">
        <v>42671</v>
      </c>
      <c r="B42672" s="1" t="s">
        <v>42611</v>
      </c>
      <c r="C42672" s="1" t="s">
        <v>5</v>
      </c>
    </row>
    <row r="42673" spans="1:3" x14ac:dyDescent="0.2">
      <c r="A42673" s="1">
        <v>42672</v>
      </c>
      <c r="B42673" s="1" t="s">
        <v>42612</v>
      </c>
      <c r="C42673" s="1" t="s">
        <v>60</v>
      </c>
    </row>
    <row r="42674" spans="1:3" x14ac:dyDescent="0.2">
      <c r="A42674" s="1">
        <v>42673</v>
      </c>
      <c r="B42674" s="1" t="s">
        <v>42613</v>
      </c>
      <c r="C42674" s="1" t="s">
        <v>5</v>
      </c>
    </row>
    <row r="42675" spans="1:3" x14ac:dyDescent="0.2">
      <c r="A42675" s="1">
        <v>42674</v>
      </c>
      <c r="B42675" s="1" t="s">
        <v>42614</v>
      </c>
      <c r="C42675" s="1" t="s">
        <v>5</v>
      </c>
    </row>
    <row r="42676" spans="1:3" x14ac:dyDescent="0.2">
      <c r="A42676" s="1">
        <v>42675</v>
      </c>
      <c r="B42676" s="1" t="s">
        <v>42615</v>
      </c>
      <c r="C42676" s="1" t="s">
        <v>5</v>
      </c>
    </row>
    <row r="42677" spans="1:3" x14ac:dyDescent="0.2">
      <c r="A42677" s="1">
        <v>42676</v>
      </c>
      <c r="B42677" s="1" t="s">
        <v>42616</v>
      </c>
      <c r="C42677" s="1" t="s">
        <v>60</v>
      </c>
    </row>
    <row r="42678" spans="1:3" x14ac:dyDescent="0.2">
      <c r="A42678" s="1">
        <v>42677</v>
      </c>
      <c r="B42678" s="1" t="s">
        <v>42617</v>
      </c>
      <c r="C42678" s="1" t="s">
        <v>60</v>
      </c>
    </row>
    <row r="42679" spans="1:3" x14ac:dyDescent="0.2">
      <c r="A42679" s="1">
        <v>42678</v>
      </c>
      <c r="B42679" s="1" t="s">
        <v>42618</v>
      </c>
      <c r="C42679" s="1" t="s">
        <v>307</v>
      </c>
    </row>
    <row r="42680" spans="1:3" x14ac:dyDescent="0.2">
      <c r="A42680" s="1">
        <v>42679</v>
      </c>
      <c r="B42680" s="1" t="s">
        <v>42619</v>
      </c>
      <c r="C42680" s="1" t="s">
        <v>60</v>
      </c>
    </row>
    <row r="42681" spans="1:3" x14ac:dyDescent="0.2">
      <c r="A42681" s="1">
        <v>42680</v>
      </c>
      <c r="B42681" s="1" t="s">
        <v>42620</v>
      </c>
      <c r="C42681" s="1" t="s">
        <v>5</v>
      </c>
    </row>
    <row r="42682" spans="1:3" x14ac:dyDescent="0.2">
      <c r="A42682" s="1">
        <v>42681</v>
      </c>
      <c r="B42682" s="1" t="s">
        <v>42621</v>
      </c>
      <c r="C42682" s="1" t="s">
        <v>5</v>
      </c>
    </row>
    <row r="42683" spans="1:3" x14ac:dyDescent="0.2">
      <c r="A42683" s="1">
        <v>42682</v>
      </c>
      <c r="B42683" s="1" t="s">
        <v>42622</v>
      </c>
      <c r="C42683" s="1" t="s">
        <v>5</v>
      </c>
    </row>
    <row r="42684" spans="1:3" x14ac:dyDescent="0.2">
      <c r="A42684" s="1">
        <v>42683</v>
      </c>
      <c r="B42684" s="1" t="s">
        <v>42623</v>
      </c>
      <c r="C42684" s="1" t="s">
        <v>5</v>
      </c>
    </row>
    <row r="42685" spans="1:3" x14ac:dyDescent="0.2">
      <c r="A42685" s="1">
        <v>42684</v>
      </c>
      <c r="B42685" s="1" t="s">
        <v>42624</v>
      </c>
      <c r="C42685" s="1" t="s">
        <v>60</v>
      </c>
    </row>
    <row r="42686" spans="1:3" x14ac:dyDescent="0.2">
      <c r="A42686" s="1">
        <v>42685</v>
      </c>
      <c r="B42686" s="1" t="s">
        <v>42625</v>
      </c>
      <c r="C42686" s="1" t="s">
        <v>60</v>
      </c>
    </row>
    <row r="42687" spans="1:3" x14ac:dyDescent="0.2">
      <c r="A42687" s="1">
        <v>42686</v>
      </c>
      <c r="B42687" s="1" t="s">
        <v>42626</v>
      </c>
      <c r="C42687" s="1" t="s">
        <v>60</v>
      </c>
    </row>
    <row r="42688" spans="1:3" x14ac:dyDescent="0.2">
      <c r="A42688" s="1">
        <v>42687</v>
      </c>
      <c r="B42688" s="1" t="s">
        <v>42627</v>
      </c>
      <c r="C42688" s="1" t="s">
        <v>5</v>
      </c>
    </row>
    <row r="42689" spans="1:4" x14ac:dyDescent="0.2">
      <c r="A42689" s="1">
        <v>42688</v>
      </c>
      <c r="B42689" s="1" t="s">
        <v>42628</v>
      </c>
      <c r="C42689" s="1" t="s">
        <v>5</v>
      </c>
    </row>
    <row r="42690" spans="1:4" x14ac:dyDescent="0.2">
      <c r="A42690" s="1">
        <v>42689</v>
      </c>
      <c r="B42690" s="1" t="s">
        <v>42629</v>
      </c>
      <c r="C42690" s="1" t="s">
        <v>60</v>
      </c>
    </row>
    <row r="42691" spans="1:4" x14ac:dyDescent="0.2">
      <c r="A42691" s="1">
        <v>42690</v>
      </c>
      <c r="B42691" s="1" t="s">
        <v>42630</v>
      </c>
      <c r="C42691" s="1" t="s">
        <v>60</v>
      </c>
    </row>
    <row r="42692" spans="1:4" x14ac:dyDescent="0.2">
      <c r="A42692" s="1">
        <v>42691</v>
      </c>
      <c r="B42692" s="1" t="s">
        <v>42631</v>
      </c>
      <c r="C42692" s="1" t="s">
        <v>60</v>
      </c>
    </row>
    <row r="42693" spans="1:4" x14ac:dyDescent="0.2">
      <c r="A42693" s="1">
        <v>42692</v>
      </c>
      <c r="B42693" s="1" t="s">
        <v>42632</v>
      </c>
      <c r="C42693" s="1" t="s">
        <v>5</v>
      </c>
    </row>
    <row r="42694" spans="1:4" x14ac:dyDescent="0.2">
      <c r="A42694" s="1">
        <v>42693</v>
      </c>
      <c r="B42694" s="1" t="s">
        <v>42633</v>
      </c>
      <c r="C42694" s="1" t="s">
        <v>5</v>
      </c>
    </row>
    <row r="42695" spans="1:4" x14ac:dyDescent="0.2">
      <c r="A42695" s="1">
        <v>42694</v>
      </c>
      <c r="B42695" s="1" t="s">
        <v>42634</v>
      </c>
      <c r="C42695" s="1" t="s">
        <v>60</v>
      </c>
    </row>
    <row r="42696" spans="1:4" x14ac:dyDescent="0.2">
      <c r="A42696" s="1">
        <v>42695</v>
      </c>
      <c r="B42696" s="1" t="s">
        <v>42635</v>
      </c>
      <c r="C42696" s="1" t="s">
        <v>307</v>
      </c>
    </row>
    <row r="42697" spans="1:4" x14ac:dyDescent="0.2">
      <c r="A42697" s="1">
        <v>42696</v>
      </c>
      <c r="B42697" s="1" t="s">
        <v>42636</v>
      </c>
      <c r="C42697" s="1" t="s">
        <v>5</v>
      </c>
    </row>
    <row r="42698" spans="1:4" x14ac:dyDescent="0.2">
      <c r="A42698" s="1">
        <v>42697</v>
      </c>
      <c r="B42698" s="1" t="s">
        <v>42637</v>
      </c>
      <c r="C42698" s="1" t="s">
        <v>60</v>
      </c>
    </row>
    <row r="42699" spans="1:4" x14ac:dyDescent="0.2">
      <c r="A42699" s="1">
        <v>42698</v>
      </c>
      <c r="B42699" s="1" t="s">
        <v>42638</v>
      </c>
      <c r="C42699" s="1" t="s">
        <v>60</v>
      </c>
      <c r="D42699" s="1" t="s">
        <v>61</v>
      </c>
    </row>
    <row r="42700" spans="1:4" x14ac:dyDescent="0.2">
      <c r="A42700" s="1">
        <v>42699</v>
      </c>
      <c r="B42700" s="1" t="s">
        <v>42639</v>
      </c>
      <c r="C42700" s="1" t="s">
        <v>5</v>
      </c>
    </row>
    <row r="42701" spans="1:4" x14ac:dyDescent="0.2">
      <c r="A42701" s="1">
        <v>42700</v>
      </c>
      <c r="B42701" s="1" t="s">
        <v>42640</v>
      </c>
      <c r="C42701" s="1" t="s">
        <v>60</v>
      </c>
    </row>
    <row r="42702" spans="1:4" x14ac:dyDescent="0.2">
      <c r="A42702" s="1">
        <v>42701</v>
      </c>
      <c r="B42702" s="1" t="s">
        <v>42641</v>
      </c>
      <c r="C42702" s="1" t="s">
        <v>5</v>
      </c>
    </row>
    <row r="42703" spans="1:4" x14ac:dyDescent="0.2">
      <c r="A42703" s="1">
        <v>42702</v>
      </c>
      <c r="B42703" s="1" t="s">
        <v>42642</v>
      </c>
      <c r="C42703" s="1" t="s">
        <v>5</v>
      </c>
    </row>
    <row r="42704" spans="1:4" x14ac:dyDescent="0.2">
      <c r="A42704" s="1">
        <v>42703</v>
      </c>
      <c r="B42704" s="1" t="s">
        <v>42643</v>
      </c>
      <c r="C42704" s="1" t="s">
        <v>60</v>
      </c>
    </row>
    <row r="42705" spans="1:3" x14ac:dyDescent="0.2">
      <c r="A42705" s="1">
        <v>42704</v>
      </c>
      <c r="B42705" s="1" t="s">
        <v>42644</v>
      </c>
      <c r="C42705" s="1" t="s">
        <v>60</v>
      </c>
    </row>
    <row r="42706" spans="1:3" x14ac:dyDescent="0.2">
      <c r="A42706" s="1">
        <v>42705</v>
      </c>
      <c r="B42706" s="1" t="s">
        <v>42645</v>
      </c>
      <c r="C42706" s="1" t="s">
        <v>60</v>
      </c>
    </row>
    <row r="42707" spans="1:3" x14ac:dyDescent="0.2">
      <c r="A42707" s="1">
        <v>42706</v>
      </c>
      <c r="B42707" s="1" t="s">
        <v>42646</v>
      </c>
      <c r="C42707" s="1" t="s">
        <v>60</v>
      </c>
    </row>
    <row r="42708" spans="1:3" x14ac:dyDescent="0.2">
      <c r="A42708" s="1">
        <v>42707</v>
      </c>
      <c r="B42708" s="1" t="s">
        <v>42647</v>
      </c>
      <c r="C42708" s="1" t="s">
        <v>60</v>
      </c>
    </row>
    <row r="42709" spans="1:3" x14ac:dyDescent="0.2">
      <c r="A42709" s="1">
        <v>42708</v>
      </c>
      <c r="B42709" s="1" t="s">
        <v>42648</v>
      </c>
      <c r="C42709" s="1" t="s">
        <v>5</v>
      </c>
    </row>
    <row r="42710" spans="1:3" x14ac:dyDescent="0.2">
      <c r="A42710" s="1">
        <v>42709</v>
      </c>
      <c r="B42710" s="1" t="s">
        <v>42649</v>
      </c>
      <c r="C42710" s="1" t="s">
        <v>60</v>
      </c>
    </row>
    <row r="42711" spans="1:3" x14ac:dyDescent="0.2">
      <c r="A42711" s="1">
        <v>42710</v>
      </c>
      <c r="B42711" s="1" t="s">
        <v>42650</v>
      </c>
      <c r="C42711" s="1" t="s">
        <v>60</v>
      </c>
    </row>
    <row r="42712" spans="1:3" x14ac:dyDescent="0.2">
      <c r="A42712" s="1">
        <v>42711</v>
      </c>
      <c r="B42712" s="1" t="s">
        <v>42651</v>
      </c>
      <c r="C42712" s="1" t="s">
        <v>60</v>
      </c>
    </row>
    <row r="42713" spans="1:3" x14ac:dyDescent="0.2">
      <c r="A42713" s="1">
        <v>42712</v>
      </c>
      <c r="B42713" s="1" t="s">
        <v>42652</v>
      </c>
      <c r="C42713" s="1" t="s">
        <v>5</v>
      </c>
    </row>
    <row r="42714" spans="1:3" x14ac:dyDescent="0.2">
      <c r="A42714" s="1">
        <v>42713</v>
      </c>
      <c r="B42714" s="1" t="s">
        <v>42653</v>
      </c>
      <c r="C42714" s="1" t="s">
        <v>60</v>
      </c>
    </row>
    <row r="42715" spans="1:3" x14ac:dyDescent="0.2">
      <c r="A42715" s="1">
        <v>42714</v>
      </c>
      <c r="B42715" s="1" t="s">
        <v>42654</v>
      </c>
      <c r="C42715" s="1" t="s">
        <v>60</v>
      </c>
    </row>
    <row r="42716" spans="1:3" x14ac:dyDescent="0.2">
      <c r="A42716" s="1">
        <v>42715</v>
      </c>
      <c r="B42716" s="1" t="s">
        <v>42655</v>
      </c>
      <c r="C42716" s="1" t="s">
        <v>60</v>
      </c>
    </row>
    <row r="42717" spans="1:3" x14ac:dyDescent="0.2">
      <c r="A42717" s="1">
        <v>42716</v>
      </c>
      <c r="B42717" s="1" t="s">
        <v>42656</v>
      </c>
      <c r="C42717" s="1" t="s">
        <v>5</v>
      </c>
    </row>
    <row r="42718" spans="1:3" x14ac:dyDescent="0.2">
      <c r="A42718" s="1">
        <v>42717</v>
      </c>
      <c r="B42718" s="1" t="s">
        <v>42657</v>
      </c>
      <c r="C42718" s="1" t="s">
        <v>60</v>
      </c>
    </row>
    <row r="42719" spans="1:3" x14ac:dyDescent="0.2">
      <c r="A42719" s="1">
        <v>42718</v>
      </c>
      <c r="B42719" s="1" t="s">
        <v>42658</v>
      </c>
      <c r="C42719" s="1" t="s">
        <v>60</v>
      </c>
    </row>
    <row r="42720" spans="1:3" x14ac:dyDescent="0.2">
      <c r="A42720" s="1">
        <v>42719</v>
      </c>
      <c r="B42720" s="1" t="s">
        <v>42659</v>
      </c>
      <c r="C42720" s="1" t="s">
        <v>60</v>
      </c>
    </row>
    <row r="42721" spans="1:3" x14ac:dyDescent="0.2">
      <c r="A42721" s="1">
        <v>42720</v>
      </c>
      <c r="B42721" s="1" t="s">
        <v>42660</v>
      </c>
      <c r="C42721" s="1" t="s">
        <v>5</v>
      </c>
    </row>
    <row r="42722" spans="1:3" x14ac:dyDescent="0.2">
      <c r="A42722" s="1">
        <v>42721</v>
      </c>
      <c r="B42722" s="1" t="s">
        <v>42661</v>
      </c>
      <c r="C42722" s="1" t="s">
        <v>60</v>
      </c>
    </row>
    <row r="42723" spans="1:3" x14ac:dyDescent="0.2">
      <c r="A42723" s="1">
        <v>42722</v>
      </c>
      <c r="B42723" s="1" t="s">
        <v>42662</v>
      </c>
      <c r="C42723" s="1" t="s">
        <v>60</v>
      </c>
    </row>
    <row r="42724" spans="1:3" x14ac:dyDescent="0.2">
      <c r="A42724" s="1">
        <v>42723</v>
      </c>
      <c r="B42724" s="1" t="s">
        <v>42663</v>
      </c>
      <c r="C42724" s="1" t="s">
        <v>60</v>
      </c>
    </row>
    <row r="42725" spans="1:3" x14ac:dyDescent="0.2">
      <c r="A42725" s="1">
        <v>42724</v>
      </c>
      <c r="B42725" s="1" t="s">
        <v>42664</v>
      </c>
      <c r="C42725" s="1" t="s">
        <v>60</v>
      </c>
    </row>
    <row r="42726" spans="1:3" x14ac:dyDescent="0.2">
      <c r="A42726" s="1">
        <v>42725</v>
      </c>
      <c r="B42726" s="1" t="s">
        <v>42665</v>
      </c>
      <c r="C42726" s="1" t="s">
        <v>60</v>
      </c>
    </row>
    <row r="42727" spans="1:3" x14ac:dyDescent="0.2">
      <c r="A42727" s="1">
        <v>42726</v>
      </c>
      <c r="B42727" s="1" t="s">
        <v>42666</v>
      </c>
      <c r="C42727" s="1" t="s">
        <v>5</v>
      </c>
    </row>
    <row r="42728" spans="1:3" x14ac:dyDescent="0.2">
      <c r="A42728" s="1">
        <v>42727</v>
      </c>
      <c r="B42728" s="1" t="s">
        <v>42667</v>
      </c>
      <c r="C42728" s="1" t="s">
        <v>5</v>
      </c>
    </row>
    <row r="42729" spans="1:3" x14ac:dyDescent="0.2">
      <c r="A42729" s="1">
        <v>42728</v>
      </c>
      <c r="B42729" s="1" t="s">
        <v>42668</v>
      </c>
      <c r="C42729" s="1" t="s">
        <v>5</v>
      </c>
    </row>
    <row r="42730" spans="1:3" x14ac:dyDescent="0.2">
      <c r="A42730" s="1">
        <v>42729</v>
      </c>
      <c r="B42730" s="1" t="s">
        <v>42669</v>
      </c>
      <c r="C42730" s="1" t="s">
        <v>60</v>
      </c>
    </row>
    <row r="42731" spans="1:3" x14ac:dyDescent="0.2">
      <c r="A42731" s="1">
        <v>42730</v>
      </c>
      <c r="B42731" s="1" t="s">
        <v>42670</v>
      </c>
      <c r="C42731" s="1" t="s">
        <v>60</v>
      </c>
    </row>
    <row r="42732" spans="1:3" x14ac:dyDescent="0.2">
      <c r="A42732" s="1">
        <v>42731</v>
      </c>
      <c r="B42732" s="1" t="s">
        <v>42671</v>
      </c>
      <c r="C42732" s="1" t="s">
        <v>60</v>
      </c>
    </row>
    <row r="42733" spans="1:3" x14ac:dyDescent="0.2">
      <c r="A42733" s="1">
        <v>42732</v>
      </c>
      <c r="B42733" s="1" t="s">
        <v>42672</v>
      </c>
      <c r="C42733" s="1" t="s">
        <v>60</v>
      </c>
    </row>
    <row r="42734" spans="1:3" x14ac:dyDescent="0.2">
      <c r="A42734" s="1">
        <v>42733</v>
      </c>
      <c r="B42734" s="1" t="s">
        <v>42673</v>
      </c>
      <c r="C42734" s="1" t="s">
        <v>60</v>
      </c>
    </row>
    <row r="42735" spans="1:3" x14ac:dyDescent="0.2">
      <c r="A42735" s="1">
        <v>42734</v>
      </c>
      <c r="B42735" s="1" t="s">
        <v>42674</v>
      </c>
      <c r="C42735" s="1" t="s">
        <v>5</v>
      </c>
    </row>
    <row r="42736" spans="1:3" x14ac:dyDescent="0.2">
      <c r="A42736" s="1">
        <v>42735</v>
      </c>
      <c r="B42736" s="1" t="s">
        <v>42675</v>
      </c>
      <c r="C42736" s="1" t="s">
        <v>5</v>
      </c>
    </row>
    <row r="42737" spans="1:3" x14ac:dyDescent="0.2">
      <c r="A42737" s="1">
        <v>42736</v>
      </c>
      <c r="B42737" s="1" t="s">
        <v>42676</v>
      </c>
      <c r="C42737" s="1" t="s">
        <v>5</v>
      </c>
    </row>
    <row r="42738" spans="1:3" x14ac:dyDescent="0.2">
      <c r="A42738" s="1">
        <v>42737</v>
      </c>
      <c r="B42738" s="1" t="s">
        <v>42677</v>
      </c>
      <c r="C42738" s="1" t="s">
        <v>60</v>
      </c>
    </row>
    <row r="42739" spans="1:3" x14ac:dyDescent="0.2">
      <c r="A42739" s="1">
        <v>42738</v>
      </c>
      <c r="B42739" s="1" t="s">
        <v>42678</v>
      </c>
      <c r="C42739" s="1" t="s">
        <v>60</v>
      </c>
    </row>
    <row r="42740" spans="1:3" x14ac:dyDescent="0.2">
      <c r="A42740" s="1">
        <v>42739</v>
      </c>
      <c r="B42740" s="1" t="s">
        <v>42679</v>
      </c>
      <c r="C42740" s="1" t="s">
        <v>5</v>
      </c>
    </row>
    <row r="42741" spans="1:3" x14ac:dyDescent="0.2">
      <c r="A42741" s="1">
        <v>42740</v>
      </c>
      <c r="B42741" s="1" t="s">
        <v>42680</v>
      </c>
      <c r="C42741" s="1" t="s">
        <v>60</v>
      </c>
    </row>
    <row r="42742" spans="1:3" x14ac:dyDescent="0.2">
      <c r="A42742" s="1">
        <v>42741</v>
      </c>
      <c r="B42742" s="1" t="s">
        <v>42681</v>
      </c>
      <c r="C42742" s="1" t="s">
        <v>5</v>
      </c>
    </row>
    <row r="42743" spans="1:3" x14ac:dyDescent="0.2">
      <c r="A42743" s="1">
        <v>42742</v>
      </c>
      <c r="B42743" s="1" t="s">
        <v>42682</v>
      </c>
      <c r="C42743" s="1" t="s">
        <v>5</v>
      </c>
    </row>
    <row r="42744" spans="1:3" x14ac:dyDescent="0.2">
      <c r="A42744" s="1">
        <v>42743</v>
      </c>
      <c r="B42744" s="1" t="s">
        <v>42683</v>
      </c>
      <c r="C42744" s="1" t="s">
        <v>5</v>
      </c>
    </row>
    <row r="42745" spans="1:3" x14ac:dyDescent="0.2">
      <c r="A42745" s="1">
        <v>42744</v>
      </c>
      <c r="B42745" s="1" t="s">
        <v>42684</v>
      </c>
      <c r="C42745" s="1" t="s">
        <v>60</v>
      </c>
    </row>
    <row r="42746" spans="1:3" x14ac:dyDescent="0.2">
      <c r="A42746" s="1">
        <v>42745</v>
      </c>
      <c r="B42746" s="1" t="s">
        <v>42685</v>
      </c>
      <c r="C42746" s="1" t="s">
        <v>5</v>
      </c>
    </row>
    <row r="42747" spans="1:3" x14ac:dyDescent="0.2">
      <c r="A42747" s="1">
        <v>42746</v>
      </c>
      <c r="B42747" s="1" t="s">
        <v>42686</v>
      </c>
      <c r="C42747" s="1" t="s">
        <v>60</v>
      </c>
    </row>
    <row r="42748" spans="1:3" x14ac:dyDescent="0.2">
      <c r="A42748" s="1">
        <v>42747</v>
      </c>
      <c r="B42748" s="1" t="s">
        <v>42687</v>
      </c>
      <c r="C42748" s="1" t="s">
        <v>5</v>
      </c>
    </row>
    <row r="42749" spans="1:3" x14ac:dyDescent="0.2">
      <c r="A42749" s="1">
        <v>42748</v>
      </c>
      <c r="B42749" s="1" t="s">
        <v>42688</v>
      </c>
      <c r="C42749" s="1" t="s">
        <v>60</v>
      </c>
    </row>
    <row r="42750" spans="1:3" x14ac:dyDescent="0.2">
      <c r="A42750" s="1">
        <v>42749</v>
      </c>
      <c r="B42750" s="1" t="s">
        <v>42689</v>
      </c>
      <c r="C42750" s="1" t="s">
        <v>60</v>
      </c>
    </row>
    <row r="42751" spans="1:3" x14ac:dyDescent="0.2">
      <c r="A42751" s="1">
        <v>42750</v>
      </c>
      <c r="B42751" s="1" t="s">
        <v>42690</v>
      </c>
      <c r="C42751" s="1" t="s">
        <v>60</v>
      </c>
    </row>
    <row r="42752" spans="1:3" x14ac:dyDescent="0.2">
      <c r="A42752" s="1">
        <v>42751</v>
      </c>
      <c r="B42752" s="1" t="s">
        <v>42691</v>
      </c>
      <c r="C42752" s="1" t="s">
        <v>60</v>
      </c>
    </row>
    <row r="42753" spans="1:3" x14ac:dyDescent="0.2">
      <c r="A42753" s="1">
        <v>42752</v>
      </c>
      <c r="B42753" s="1" t="s">
        <v>42692</v>
      </c>
      <c r="C42753" s="1" t="s">
        <v>5</v>
      </c>
    </row>
    <row r="42754" spans="1:3" x14ac:dyDescent="0.2">
      <c r="A42754" s="1">
        <v>42753</v>
      </c>
      <c r="B42754" s="1" t="s">
        <v>42693</v>
      </c>
      <c r="C42754" s="1" t="s">
        <v>5</v>
      </c>
    </row>
    <row r="42755" spans="1:3" x14ac:dyDescent="0.2">
      <c r="A42755" s="1">
        <v>42754</v>
      </c>
      <c r="B42755" s="1" t="s">
        <v>42694</v>
      </c>
      <c r="C42755" s="1" t="s">
        <v>5</v>
      </c>
    </row>
    <row r="42756" spans="1:3" x14ac:dyDescent="0.2">
      <c r="A42756" s="1">
        <v>42755</v>
      </c>
      <c r="B42756" s="1" t="s">
        <v>42695</v>
      </c>
      <c r="C42756" s="1" t="s">
        <v>5</v>
      </c>
    </row>
    <row r="42757" spans="1:3" x14ac:dyDescent="0.2">
      <c r="A42757" s="1">
        <v>42756</v>
      </c>
      <c r="B42757" s="1" t="s">
        <v>42696</v>
      </c>
      <c r="C42757" s="1" t="s">
        <v>5</v>
      </c>
    </row>
    <row r="42758" spans="1:3" x14ac:dyDescent="0.2">
      <c r="A42758" s="1">
        <v>42757</v>
      </c>
      <c r="B42758" s="1" t="s">
        <v>42697</v>
      </c>
      <c r="C42758" s="1" t="s">
        <v>60</v>
      </c>
    </row>
    <row r="42759" spans="1:3" x14ac:dyDescent="0.2">
      <c r="A42759" s="1">
        <v>42758</v>
      </c>
      <c r="B42759" s="1" t="s">
        <v>42698</v>
      </c>
      <c r="C42759" s="1" t="s">
        <v>60</v>
      </c>
    </row>
    <row r="42760" spans="1:3" x14ac:dyDescent="0.2">
      <c r="A42760" s="1">
        <v>42759</v>
      </c>
      <c r="B42760" s="1" t="s">
        <v>42699</v>
      </c>
      <c r="C42760" s="1" t="s">
        <v>307</v>
      </c>
    </row>
    <row r="42761" spans="1:3" x14ac:dyDescent="0.2">
      <c r="A42761" s="1">
        <v>42760</v>
      </c>
      <c r="B42761" s="1" t="s">
        <v>42700</v>
      </c>
      <c r="C42761" s="1" t="s">
        <v>5</v>
      </c>
    </row>
    <row r="42762" spans="1:3" x14ac:dyDescent="0.2">
      <c r="A42762" s="1">
        <v>42761</v>
      </c>
      <c r="B42762" s="1" t="s">
        <v>42701</v>
      </c>
      <c r="C42762" s="1" t="s">
        <v>5</v>
      </c>
    </row>
    <row r="42763" spans="1:3" x14ac:dyDescent="0.2">
      <c r="A42763" s="1">
        <v>42762</v>
      </c>
      <c r="B42763" s="1" t="s">
        <v>42702</v>
      </c>
      <c r="C42763" s="1" t="s">
        <v>60</v>
      </c>
    </row>
    <row r="42764" spans="1:3" x14ac:dyDescent="0.2">
      <c r="A42764" s="1">
        <v>42763</v>
      </c>
      <c r="B42764" s="1" t="s">
        <v>42703</v>
      </c>
      <c r="C42764" s="1" t="s">
        <v>5</v>
      </c>
    </row>
    <row r="42765" spans="1:3" x14ac:dyDescent="0.2">
      <c r="A42765" s="1">
        <v>42764</v>
      </c>
      <c r="B42765" s="1" t="s">
        <v>42704</v>
      </c>
      <c r="C42765" s="1" t="s">
        <v>60</v>
      </c>
    </row>
    <row r="42766" spans="1:3" x14ac:dyDescent="0.2">
      <c r="A42766" s="1">
        <v>42765</v>
      </c>
      <c r="B42766" s="1" t="s">
        <v>42705</v>
      </c>
      <c r="C42766" s="1" t="s">
        <v>5</v>
      </c>
    </row>
    <row r="42767" spans="1:3" x14ac:dyDescent="0.2">
      <c r="A42767" s="1">
        <v>42766</v>
      </c>
      <c r="B42767" s="1" t="s">
        <v>42706</v>
      </c>
      <c r="C42767" s="1" t="s">
        <v>5</v>
      </c>
    </row>
    <row r="42768" spans="1:3" x14ac:dyDescent="0.2">
      <c r="A42768" s="1">
        <v>42767</v>
      </c>
      <c r="B42768" s="1" t="s">
        <v>42707</v>
      </c>
      <c r="C42768" s="1" t="s">
        <v>5</v>
      </c>
    </row>
    <row r="42769" spans="1:4" x14ac:dyDescent="0.2">
      <c r="A42769" s="1">
        <v>42768</v>
      </c>
      <c r="B42769" s="1" t="s">
        <v>42708</v>
      </c>
      <c r="C42769" s="1" t="s">
        <v>5</v>
      </c>
    </row>
    <row r="42770" spans="1:4" x14ac:dyDescent="0.2">
      <c r="A42770" s="1">
        <v>42769</v>
      </c>
      <c r="B42770" s="1" t="s">
        <v>42709</v>
      </c>
      <c r="C42770" s="1" t="s">
        <v>60</v>
      </c>
      <c r="D42770" s="1" t="s">
        <v>61</v>
      </c>
    </row>
    <row r="42771" spans="1:4" x14ac:dyDescent="0.2">
      <c r="A42771" s="1">
        <v>42770</v>
      </c>
      <c r="B42771" s="1" t="s">
        <v>42710</v>
      </c>
      <c r="C42771" s="1" t="s">
        <v>5</v>
      </c>
    </row>
    <row r="42772" spans="1:4" x14ac:dyDescent="0.2">
      <c r="A42772" s="1">
        <v>42771</v>
      </c>
      <c r="B42772" s="1" t="s">
        <v>42711</v>
      </c>
      <c r="C42772" s="1" t="s">
        <v>60</v>
      </c>
    </row>
    <row r="42773" spans="1:4" x14ac:dyDescent="0.2">
      <c r="A42773" s="1">
        <v>42772</v>
      </c>
      <c r="B42773" s="1" t="s">
        <v>42712</v>
      </c>
      <c r="C42773" s="1" t="s">
        <v>60</v>
      </c>
    </row>
    <row r="42774" spans="1:4" x14ac:dyDescent="0.2">
      <c r="A42774" s="1">
        <v>42773</v>
      </c>
      <c r="B42774" s="1" t="s">
        <v>42713</v>
      </c>
      <c r="C42774" s="1" t="s">
        <v>5</v>
      </c>
    </row>
    <row r="42775" spans="1:4" x14ac:dyDescent="0.2">
      <c r="A42775" s="1">
        <v>42774</v>
      </c>
      <c r="B42775" s="1" t="s">
        <v>42714</v>
      </c>
      <c r="C42775" s="1" t="s">
        <v>5</v>
      </c>
    </row>
    <row r="42776" spans="1:4" x14ac:dyDescent="0.2">
      <c r="A42776" s="1">
        <v>42775</v>
      </c>
      <c r="B42776" s="1" t="s">
        <v>42715</v>
      </c>
      <c r="C42776" s="1" t="s">
        <v>307</v>
      </c>
    </row>
    <row r="42777" spans="1:4" x14ac:dyDescent="0.2">
      <c r="A42777" s="1">
        <v>42776</v>
      </c>
      <c r="B42777" s="1" t="s">
        <v>42716</v>
      </c>
      <c r="C42777" s="1" t="s">
        <v>60</v>
      </c>
      <c r="D42777" s="1" t="s">
        <v>61</v>
      </c>
    </row>
    <row r="42778" spans="1:4" x14ac:dyDescent="0.2">
      <c r="A42778" s="1">
        <v>42777</v>
      </c>
      <c r="B42778" s="1" t="s">
        <v>42717</v>
      </c>
      <c r="C42778" s="1" t="s">
        <v>5</v>
      </c>
    </row>
    <row r="42779" spans="1:4" x14ac:dyDescent="0.2">
      <c r="A42779" s="1">
        <v>42778</v>
      </c>
      <c r="B42779" s="1" t="s">
        <v>42718</v>
      </c>
      <c r="C42779" s="1" t="s">
        <v>5</v>
      </c>
    </row>
    <row r="42780" spans="1:4" x14ac:dyDescent="0.2">
      <c r="A42780" s="1">
        <v>42779</v>
      </c>
      <c r="B42780" s="1" t="s">
        <v>42719</v>
      </c>
      <c r="C42780" s="1" t="s">
        <v>60</v>
      </c>
    </row>
    <row r="42781" spans="1:4" x14ac:dyDescent="0.2">
      <c r="A42781" s="1">
        <v>42780</v>
      </c>
      <c r="B42781" s="1" t="s">
        <v>42720</v>
      </c>
      <c r="C42781" s="1" t="s">
        <v>5</v>
      </c>
    </row>
    <row r="42782" spans="1:4" x14ac:dyDescent="0.2">
      <c r="A42782" s="1">
        <v>42781</v>
      </c>
      <c r="B42782" s="1" t="s">
        <v>42721</v>
      </c>
      <c r="C42782" s="1" t="s">
        <v>60</v>
      </c>
    </row>
    <row r="42783" spans="1:4" x14ac:dyDescent="0.2">
      <c r="A42783" s="1">
        <v>42782</v>
      </c>
      <c r="B42783" s="1" t="s">
        <v>42722</v>
      </c>
      <c r="C42783" s="1" t="s">
        <v>60</v>
      </c>
    </row>
    <row r="42784" spans="1:4" x14ac:dyDescent="0.2">
      <c r="A42784" s="1">
        <v>42783</v>
      </c>
      <c r="B42784" s="1" t="s">
        <v>42723</v>
      </c>
      <c r="C42784" s="1" t="s">
        <v>5</v>
      </c>
    </row>
    <row r="42785" spans="1:3" x14ac:dyDescent="0.2">
      <c r="A42785" s="1">
        <v>42784</v>
      </c>
      <c r="B42785" s="1" t="s">
        <v>42724</v>
      </c>
      <c r="C42785" s="1" t="s">
        <v>5</v>
      </c>
    </row>
    <row r="42786" spans="1:3" x14ac:dyDescent="0.2">
      <c r="A42786" s="1">
        <v>42785</v>
      </c>
      <c r="B42786" s="1" t="s">
        <v>42725</v>
      </c>
      <c r="C42786" s="1" t="s">
        <v>60</v>
      </c>
    </row>
    <row r="42787" spans="1:3" x14ac:dyDescent="0.2">
      <c r="A42787" s="1">
        <v>42786</v>
      </c>
      <c r="B42787" s="1" t="s">
        <v>42726</v>
      </c>
      <c r="C42787" s="1" t="s">
        <v>60</v>
      </c>
    </row>
    <row r="42788" spans="1:3" x14ac:dyDescent="0.2">
      <c r="A42788" s="1">
        <v>42787</v>
      </c>
      <c r="B42788" s="1" t="s">
        <v>42727</v>
      </c>
      <c r="C42788" s="1" t="s">
        <v>5</v>
      </c>
    </row>
    <row r="42789" spans="1:3" x14ac:dyDescent="0.2">
      <c r="A42789" s="1">
        <v>42788</v>
      </c>
      <c r="B42789" s="1" t="s">
        <v>42728</v>
      </c>
      <c r="C42789" s="1" t="s">
        <v>5</v>
      </c>
    </row>
    <row r="42790" spans="1:3" x14ac:dyDescent="0.2">
      <c r="A42790" s="1">
        <v>42789</v>
      </c>
      <c r="B42790" s="1" t="s">
        <v>42729</v>
      </c>
      <c r="C42790" s="1" t="s">
        <v>5</v>
      </c>
    </row>
    <row r="42791" spans="1:3" x14ac:dyDescent="0.2">
      <c r="A42791" s="1">
        <v>42790</v>
      </c>
      <c r="B42791" s="1" t="s">
        <v>42730</v>
      </c>
      <c r="C42791" s="1" t="s">
        <v>5</v>
      </c>
    </row>
    <row r="42792" spans="1:3" x14ac:dyDescent="0.2">
      <c r="A42792" s="1">
        <v>42791</v>
      </c>
      <c r="B42792" s="1" t="s">
        <v>42731</v>
      </c>
      <c r="C42792" s="1" t="s">
        <v>60</v>
      </c>
    </row>
    <row r="42793" spans="1:3" x14ac:dyDescent="0.2">
      <c r="A42793" s="1">
        <v>42792</v>
      </c>
      <c r="B42793" s="1" t="s">
        <v>42732</v>
      </c>
      <c r="C42793" s="1" t="s">
        <v>60</v>
      </c>
    </row>
    <row r="42794" spans="1:3" x14ac:dyDescent="0.2">
      <c r="A42794" s="1">
        <v>42793</v>
      </c>
      <c r="B42794" s="1" t="s">
        <v>42733</v>
      </c>
      <c r="C42794" s="1" t="s">
        <v>60</v>
      </c>
    </row>
    <row r="42795" spans="1:3" x14ac:dyDescent="0.2">
      <c r="A42795" s="1">
        <v>42794</v>
      </c>
      <c r="B42795" s="1" t="s">
        <v>42734</v>
      </c>
      <c r="C42795" s="1" t="s">
        <v>5</v>
      </c>
    </row>
    <row r="42796" spans="1:3" x14ac:dyDescent="0.2">
      <c r="A42796" s="1">
        <v>42795</v>
      </c>
      <c r="B42796" s="1" t="s">
        <v>42735</v>
      </c>
      <c r="C42796" s="1" t="s">
        <v>60</v>
      </c>
    </row>
    <row r="42797" spans="1:3" x14ac:dyDescent="0.2">
      <c r="A42797" s="1">
        <v>42796</v>
      </c>
      <c r="B42797" s="1" t="s">
        <v>42736</v>
      </c>
      <c r="C42797" s="1" t="s">
        <v>60</v>
      </c>
    </row>
    <row r="42798" spans="1:3" x14ac:dyDescent="0.2">
      <c r="A42798" s="1">
        <v>42797</v>
      </c>
      <c r="B42798" s="1" t="s">
        <v>42737</v>
      </c>
      <c r="C42798" s="1" t="s">
        <v>60</v>
      </c>
    </row>
    <row r="42799" spans="1:3" x14ac:dyDescent="0.2">
      <c r="A42799" s="1">
        <v>42798</v>
      </c>
      <c r="B42799" s="1" t="s">
        <v>42738</v>
      </c>
      <c r="C42799" s="1" t="s">
        <v>60</v>
      </c>
    </row>
    <row r="42800" spans="1:3" x14ac:dyDescent="0.2">
      <c r="A42800" s="1">
        <v>42799</v>
      </c>
      <c r="B42800" s="1" t="s">
        <v>42739</v>
      </c>
      <c r="C42800" s="1" t="s">
        <v>60</v>
      </c>
    </row>
    <row r="42801" spans="1:3" x14ac:dyDescent="0.2">
      <c r="A42801" s="1">
        <v>42800</v>
      </c>
      <c r="B42801" s="1" t="s">
        <v>42740</v>
      </c>
      <c r="C42801" s="1" t="s">
        <v>60</v>
      </c>
    </row>
    <row r="42802" spans="1:3" x14ac:dyDescent="0.2">
      <c r="A42802" s="1">
        <v>42801</v>
      </c>
      <c r="B42802" s="1" t="s">
        <v>42741</v>
      </c>
      <c r="C42802" s="1" t="s">
        <v>60</v>
      </c>
    </row>
    <row r="42803" spans="1:3" x14ac:dyDescent="0.2">
      <c r="A42803" s="1">
        <v>42802</v>
      </c>
      <c r="B42803" s="1" t="s">
        <v>42742</v>
      </c>
      <c r="C42803" s="1" t="s">
        <v>60</v>
      </c>
    </row>
    <row r="42804" spans="1:3" x14ac:dyDescent="0.2">
      <c r="A42804" s="1">
        <v>42803</v>
      </c>
      <c r="B42804" s="1" t="s">
        <v>42743</v>
      </c>
      <c r="C42804" s="1" t="s">
        <v>5</v>
      </c>
    </row>
    <row r="42805" spans="1:3" x14ac:dyDescent="0.2">
      <c r="A42805" s="1">
        <v>42804</v>
      </c>
      <c r="B42805" s="1" t="s">
        <v>42744</v>
      </c>
      <c r="C42805" s="1" t="s">
        <v>60</v>
      </c>
    </row>
    <row r="42806" spans="1:3" x14ac:dyDescent="0.2">
      <c r="A42806" s="1">
        <v>42805</v>
      </c>
      <c r="B42806" s="1" t="s">
        <v>42745</v>
      </c>
      <c r="C42806" s="1" t="s">
        <v>60</v>
      </c>
    </row>
    <row r="42807" spans="1:3" x14ac:dyDescent="0.2">
      <c r="A42807" s="1">
        <v>42806</v>
      </c>
      <c r="B42807" s="1" t="s">
        <v>42746</v>
      </c>
      <c r="C42807" s="1" t="s">
        <v>60</v>
      </c>
    </row>
    <row r="42808" spans="1:3" x14ac:dyDescent="0.2">
      <c r="A42808" s="1">
        <v>42807</v>
      </c>
      <c r="B42808" s="1" t="s">
        <v>42747</v>
      </c>
      <c r="C42808" s="1" t="s">
        <v>60</v>
      </c>
    </row>
    <row r="42809" spans="1:3" x14ac:dyDescent="0.2">
      <c r="A42809" s="1">
        <v>42808</v>
      </c>
      <c r="B42809" s="1" t="s">
        <v>42748</v>
      </c>
      <c r="C42809" s="1" t="s">
        <v>5</v>
      </c>
    </row>
    <row r="42810" spans="1:3" x14ac:dyDescent="0.2">
      <c r="A42810" s="1">
        <v>42809</v>
      </c>
      <c r="B42810" s="1" t="s">
        <v>42749</v>
      </c>
      <c r="C42810" s="1" t="s">
        <v>60</v>
      </c>
    </row>
    <row r="42811" spans="1:3" x14ac:dyDescent="0.2">
      <c r="A42811" s="1">
        <v>42810</v>
      </c>
      <c r="B42811" s="1" t="s">
        <v>42750</v>
      </c>
      <c r="C42811" s="1" t="s">
        <v>60</v>
      </c>
    </row>
    <row r="42812" spans="1:3" x14ac:dyDescent="0.2">
      <c r="A42812" s="1">
        <v>42811</v>
      </c>
      <c r="B42812" s="1" t="s">
        <v>42751</v>
      </c>
      <c r="C42812" s="1" t="s">
        <v>60</v>
      </c>
    </row>
    <row r="42813" spans="1:3" x14ac:dyDescent="0.2">
      <c r="A42813" s="1">
        <v>42812</v>
      </c>
      <c r="B42813" s="1" t="s">
        <v>42752</v>
      </c>
      <c r="C42813" s="1" t="s">
        <v>5</v>
      </c>
    </row>
    <row r="42814" spans="1:3" x14ac:dyDescent="0.2">
      <c r="A42814" s="1">
        <v>42813</v>
      </c>
      <c r="B42814" s="1" t="s">
        <v>42753</v>
      </c>
      <c r="C42814" s="1" t="s">
        <v>60</v>
      </c>
    </row>
    <row r="42815" spans="1:3" x14ac:dyDescent="0.2">
      <c r="A42815" s="1">
        <v>42814</v>
      </c>
      <c r="B42815" s="1" t="s">
        <v>42754</v>
      </c>
      <c r="C42815" s="1" t="s">
        <v>60</v>
      </c>
    </row>
    <row r="42816" spans="1:3" x14ac:dyDescent="0.2">
      <c r="A42816" s="1">
        <v>42815</v>
      </c>
      <c r="B42816" s="1" t="s">
        <v>42755</v>
      </c>
      <c r="C42816" s="1" t="s">
        <v>60</v>
      </c>
    </row>
    <row r="42817" spans="1:3" x14ac:dyDescent="0.2">
      <c r="A42817" s="1">
        <v>42816</v>
      </c>
      <c r="B42817" s="1" t="s">
        <v>42756</v>
      </c>
      <c r="C42817" s="1" t="s">
        <v>60</v>
      </c>
    </row>
    <row r="42818" spans="1:3" x14ac:dyDescent="0.2">
      <c r="A42818" s="1">
        <v>42817</v>
      </c>
      <c r="B42818" s="1" t="s">
        <v>42757</v>
      </c>
      <c r="C42818" s="1" t="s">
        <v>60</v>
      </c>
    </row>
    <row r="42819" spans="1:3" x14ac:dyDescent="0.2">
      <c r="A42819" s="1">
        <v>42818</v>
      </c>
      <c r="B42819" s="1" t="s">
        <v>42758</v>
      </c>
      <c r="C42819" s="1" t="s">
        <v>60</v>
      </c>
    </row>
    <row r="42820" spans="1:3" x14ac:dyDescent="0.2">
      <c r="A42820" s="1">
        <v>42819</v>
      </c>
      <c r="B42820" s="1" t="s">
        <v>42759</v>
      </c>
      <c r="C42820" s="1" t="s">
        <v>60</v>
      </c>
    </row>
    <row r="42821" spans="1:3" x14ac:dyDescent="0.2">
      <c r="A42821" s="1">
        <v>42820</v>
      </c>
      <c r="B42821" s="1" t="s">
        <v>42760</v>
      </c>
      <c r="C42821" s="1" t="s">
        <v>5</v>
      </c>
    </row>
    <row r="42822" spans="1:3" x14ac:dyDescent="0.2">
      <c r="A42822" s="1">
        <v>42821</v>
      </c>
      <c r="B42822" s="1" t="s">
        <v>42761</v>
      </c>
      <c r="C42822" s="1" t="s">
        <v>5</v>
      </c>
    </row>
    <row r="42823" spans="1:3" x14ac:dyDescent="0.2">
      <c r="A42823" s="1">
        <v>42822</v>
      </c>
      <c r="B42823" s="1" t="s">
        <v>42762</v>
      </c>
      <c r="C42823" s="1" t="s">
        <v>5</v>
      </c>
    </row>
    <row r="42824" spans="1:3" x14ac:dyDescent="0.2">
      <c r="A42824" s="1">
        <v>42823</v>
      </c>
      <c r="B42824" s="1" t="s">
        <v>42763</v>
      </c>
      <c r="C42824" s="1" t="s">
        <v>60</v>
      </c>
    </row>
    <row r="42825" spans="1:3" x14ac:dyDescent="0.2">
      <c r="A42825" s="1">
        <v>42824</v>
      </c>
      <c r="B42825" s="1" t="s">
        <v>42764</v>
      </c>
      <c r="C42825" s="1" t="s">
        <v>5</v>
      </c>
    </row>
    <row r="42826" spans="1:3" x14ac:dyDescent="0.2">
      <c r="A42826" s="1">
        <v>42825</v>
      </c>
      <c r="B42826" s="1" t="s">
        <v>42765</v>
      </c>
      <c r="C42826" s="1" t="s">
        <v>5</v>
      </c>
    </row>
    <row r="42827" spans="1:3" x14ac:dyDescent="0.2">
      <c r="A42827" s="1">
        <v>42826</v>
      </c>
      <c r="B42827" s="1" t="s">
        <v>42766</v>
      </c>
      <c r="C42827" s="1" t="s">
        <v>60</v>
      </c>
    </row>
    <row r="42828" spans="1:3" x14ac:dyDescent="0.2">
      <c r="A42828" s="1">
        <v>42827</v>
      </c>
      <c r="B42828" s="1" t="s">
        <v>42767</v>
      </c>
      <c r="C42828" s="1" t="s">
        <v>60</v>
      </c>
    </row>
    <row r="42829" spans="1:3" x14ac:dyDescent="0.2">
      <c r="A42829" s="1">
        <v>42828</v>
      </c>
      <c r="B42829" s="1" t="s">
        <v>42768</v>
      </c>
      <c r="C42829" s="1" t="s">
        <v>60</v>
      </c>
    </row>
    <row r="42830" spans="1:3" x14ac:dyDescent="0.2">
      <c r="A42830" s="1">
        <v>42829</v>
      </c>
      <c r="B42830" s="1" t="s">
        <v>42769</v>
      </c>
      <c r="C42830" s="1" t="s">
        <v>60</v>
      </c>
    </row>
    <row r="42831" spans="1:3" x14ac:dyDescent="0.2">
      <c r="A42831" s="1">
        <v>42830</v>
      </c>
      <c r="B42831" s="1" t="s">
        <v>42770</v>
      </c>
      <c r="C42831" s="1" t="s">
        <v>5</v>
      </c>
    </row>
    <row r="42832" spans="1:3" x14ac:dyDescent="0.2">
      <c r="A42832" s="1">
        <v>42831</v>
      </c>
      <c r="B42832" s="1" t="s">
        <v>42771</v>
      </c>
      <c r="C42832" s="1" t="s">
        <v>5</v>
      </c>
    </row>
    <row r="42833" spans="1:4" x14ac:dyDescent="0.2">
      <c r="A42833" s="1">
        <v>42832</v>
      </c>
      <c r="B42833" s="1" t="s">
        <v>42772</v>
      </c>
      <c r="C42833" s="1" t="s">
        <v>5</v>
      </c>
    </row>
    <row r="42834" spans="1:4" x14ac:dyDescent="0.2">
      <c r="A42834" s="1">
        <v>42833</v>
      </c>
      <c r="B42834" s="1" t="s">
        <v>42773</v>
      </c>
      <c r="C42834" s="1" t="s">
        <v>60</v>
      </c>
    </row>
    <row r="42835" spans="1:4" x14ac:dyDescent="0.2">
      <c r="A42835" s="1">
        <v>42834</v>
      </c>
      <c r="B42835" s="1" t="s">
        <v>42774</v>
      </c>
      <c r="C42835" s="1" t="s">
        <v>5</v>
      </c>
    </row>
    <row r="42836" spans="1:4" x14ac:dyDescent="0.2">
      <c r="A42836" s="1">
        <v>42835</v>
      </c>
      <c r="B42836" s="1" t="s">
        <v>42775</v>
      </c>
      <c r="C42836" s="1" t="s">
        <v>60</v>
      </c>
    </row>
    <row r="42837" spans="1:4" x14ac:dyDescent="0.2">
      <c r="A42837" s="1">
        <v>42836</v>
      </c>
      <c r="B42837" s="1" t="s">
        <v>42776</v>
      </c>
      <c r="C42837" s="1" t="s">
        <v>60</v>
      </c>
      <c r="D42837" s="1" t="s">
        <v>61</v>
      </c>
    </row>
    <row r="42838" spans="1:4" x14ac:dyDescent="0.2">
      <c r="A42838" s="1">
        <v>42837</v>
      </c>
      <c r="B42838" s="1" t="s">
        <v>42777</v>
      </c>
      <c r="C42838" s="1" t="s">
        <v>60</v>
      </c>
    </row>
    <row r="42839" spans="1:4" x14ac:dyDescent="0.2">
      <c r="A42839" s="1">
        <v>42838</v>
      </c>
      <c r="B42839" s="1" t="s">
        <v>42778</v>
      </c>
      <c r="C42839" s="1" t="s">
        <v>60</v>
      </c>
    </row>
    <row r="42840" spans="1:4" x14ac:dyDescent="0.2">
      <c r="A42840" s="1">
        <v>42839</v>
      </c>
      <c r="B42840" s="1" t="s">
        <v>42779</v>
      </c>
      <c r="C42840" s="1" t="s">
        <v>5</v>
      </c>
    </row>
    <row r="42841" spans="1:4" x14ac:dyDescent="0.2">
      <c r="A42841" s="1">
        <v>42840</v>
      </c>
      <c r="B42841" s="1" t="s">
        <v>42780</v>
      </c>
      <c r="C42841" s="1" t="s">
        <v>5</v>
      </c>
    </row>
    <row r="42842" spans="1:4" x14ac:dyDescent="0.2">
      <c r="A42842" s="1">
        <v>42841</v>
      </c>
      <c r="B42842" s="1" t="s">
        <v>42781</v>
      </c>
      <c r="C42842" s="1" t="s">
        <v>5</v>
      </c>
    </row>
    <row r="42843" spans="1:4" x14ac:dyDescent="0.2">
      <c r="A42843" s="1">
        <v>42842</v>
      </c>
      <c r="B42843" s="1" t="s">
        <v>42782</v>
      </c>
      <c r="C42843" s="1" t="s">
        <v>60</v>
      </c>
    </row>
    <row r="42844" spans="1:4" x14ac:dyDescent="0.2">
      <c r="A42844" s="1">
        <v>42843</v>
      </c>
      <c r="B42844" s="1" t="s">
        <v>42783</v>
      </c>
      <c r="C42844" s="1" t="s">
        <v>60</v>
      </c>
    </row>
    <row r="42845" spans="1:4" x14ac:dyDescent="0.2">
      <c r="A42845" s="1">
        <v>42844</v>
      </c>
      <c r="B42845" s="1" t="s">
        <v>42784</v>
      </c>
      <c r="C42845" s="1" t="s">
        <v>5</v>
      </c>
    </row>
    <row r="42846" spans="1:4" x14ac:dyDescent="0.2">
      <c r="A42846" s="1">
        <v>42845</v>
      </c>
      <c r="B42846" s="1" t="s">
        <v>42785</v>
      </c>
      <c r="C42846" s="1" t="s">
        <v>5</v>
      </c>
    </row>
    <row r="42847" spans="1:4" x14ac:dyDescent="0.2">
      <c r="A42847" s="1">
        <v>42846</v>
      </c>
      <c r="B42847" s="1" t="s">
        <v>42786</v>
      </c>
      <c r="C42847" s="1" t="s">
        <v>5</v>
      </c>
    </row>
    <row r="42848" spans="1:4" x14ac:dyDescent="0.2">
      <c r="A42848" s="1">
        <v>42847</v>
      </c>
      <c r="B42848" s="1" t="s">
        <v>42787</v>
      </c>
      <c r="C42848" s="1" t="s">
        <v>5</v>
      </c>
    </row>
    <row r="42849" spans="1:3" x14ac:dyDescent="0.2">
      <c r="A42849" s="1">
        <v>42848</v>
      </c>
      <c r="B42849" s="1" t="s">
        <v>42788</v>
      </c>
      <c r="C42849" s="1" t="s">
        <v>5</v>
      </c>
    </row>
    <row r="42850" spans="1:3" x14ac:dyDescent="0.2">
      <c r="A42850" s="1">
        <v>42849</v>
      </c>
      <c r="B42850" s="1" t="s">
        <v>42789</v>
      </c>
      <c r="C42850" s="1" t="s">
        <v>5</v>
      </c>
    </row>
    <row r="42851" spans="1:3" x14ac:dyDescent="0.2">
      <c r="A42851" s="1">
        <v>42850</v>
      </c>
      <c r="B42851" s="1" t="s">
        <v>42790</v>
      </c>
      <c r="C42851" s="1" t="s">
        <v>60</v>
      </c>
    </row>
    <row r="42852" spans="1:3" x14ac:dyDescent="0.2">
      <c r="A42852" s="1">
        <v>42851</v>
      </c>
      <c r="B42852" s="1" t="s">
        <v>42791</v>
      </c>
      <c r="C42852" s="1" t="s">
        <v>5</v>
      </c>
    </row>
    <row r="42853" spans="1:3" x14ac:dyDescent="0.2">
      <c r="A42853" s="1">
        <v>42852</v>
      </c>
      <c r="B42853" s="1" t="s">
        <v>42792</v>
      </c>
      <c r="C42853" s="1" t="s">
        <v>5</v>
      </c>
    </row>
    <row r="42854" spans="1:3" x14ac:dyDescent="0.2">
      <c r="A42854" s="1">
        <v>42853</v>
      </c>
      <c r="B42854" s="1" t="s">
        <v>42793</v>
      </c>
      <c r="C42854" s="1" t="s">
        <v>5</v>
      </c>
    </row>
    <row r="42855" spans="1:3" x14ac:dyDescent="0.2">
      <c r="A42855" s="1">
        <v>42854</v>
      </c>
      <c r="B42855" s="1" t="s">
        <v>42794</v>
      </c>
      <c r="C42855" s="1" t="s">
        <v>5</v>
      </c>
    </row>
    <row r="42856" spans="1:3" x14ac:dyDescent="0.2">
      <c r="A42856" s="1">
        <v>42855</v>
      </c>
      <c r="B42856" s="1" t="s">
        <v>42795</v>
      </c>
      <c r="C42856" s="1" t="s">
        <v>5</v>
      </c>
    </row>
    <row r="42857" spans="1:3" x14ac:dyDescent="0.2">
      <c r="A42857" s="1">
        <v>42856</v>
      </c>
      <c r="B42857" s="1" t="s">
        <v>42796</v>
      </c>
      <c r="C42857" s="1" t="s">
        <v>5</v>
      </c>
    </row>
    <row r="42858" spans="1:3" x14ac:dyDescent="0.2">
      <c r="A42858" s="1">
        <v>42857</v>
      </c>
      <c r="B42858" s="1" t="s">
        <v>42797</v>
      </c>
      <c r="C42858" s="1" t="s">
        <v>60</v>
      </c>
    </row>
    <row r="42859" spans="1:3" x14ac:dyDescent="0.2">
      <c r="A42859" s="1">
        <v>42858</v>
      </c>
      <c r="B42859" s="1" t="s">
        <v>42798</v>
      </c>
      <c r="C42859" s="1" t="s">
        <v>60</v>
      </c>
    </row>
    <row r="42860" spans="1:3" x14ac:dyDescent="0.2">
      <c r="A42860" s="1">
        <v>42859</v>
      </c>
      <c r="B42860" s="1" t="s">
        <v>42799</v>
      </c>
      <c r="C42860" s="1" t="s">
        <v>5</v>
      </c>
    </row>
    <row r="42861" spans="1:3" x14ac:dyDescent="0.2">
      <c r="A42861" s="1">
        <v>42860</v>
      </c>
      <c r="B42861" s="1" t="s">
        <v>42800</v>
      </c>
      <c r="C42861" s="1" t="s">
        <v>60</v>
      </c>
    </row>
    <row r="42862" spans="1:3" x14ac:dyDescent="0.2">
      <c r="A42862" s="1">
        <v>42861</v>
      </c>
      <c r="B42862" s="1" t="s">
        <v>42801</v>
      </c>
      <c r="C42862" s="1" t="s">
        <v>5</v>
      </c>
    </row>
    <row r="42863" spans="1:3" x14ac:dyDescent="0.2">
      <c r="A42863" s="1">
        <v>42862</v>
      </c>
      <c r="B42863" s="1" t="s">
        <v>42802</v>
      </c>
      <c r="C42863" s="1" t="s">
        <v>5</v>
      </c>
    </row>
    <row r="42864" spans="1:3" x14ac:dyDescent="0.2">
      <c r="A42864" s="1">
        <v>42863</v>
      </c>
      <c r="B42864" s="1" t="s">
        <v>42803</v>
      </c>
      <c r="C42864" s="1" t="s">
        <v>5</v>
      </c>
    </row>
    <row r="42865" spans="1:4" x14ac:dyDescent="0.2">
      <c r="A42865" s="1">
        <v>42864</v>
      </c>
      <c r="B42865" s="1" t="s">
        <v>42804</v>
      </c>
      <c r="C42865" s="1" t="s">
        <v>5</v>
      </c>
    </row>
    <row r="42866" spans="1:4" x14ac:dyDescent="0.2">
      <c r="A42866" s="1">
        <v>42865</v>
      </c>
      <c r="B42866" s="1" t="s">
        <v>42805</v>
      </c>
      <c r="C42866" s="1" t="s">
        <v>5</v>
      </c>
    </row>
    <row r="42867" spans="1:4" x14ac:dyDescent="0.2">
      <c r="A42867" s="1">
        <v>42866</v>
      </c>
      <c r="B42867" s="1" t="s">
        <v>42806</v>
      </c>
      <c r="C42867" s="1" t="s">
        <v>5</v>
      </c>
    </row>
    <row r="42868" spans="1:4" x14ac:dyDescent="0.2">
      <c r="A42868" s="1">
        <v>42867</v>
      </c>
      <c r="B42868" s="1" t="s">
        <v>42807</v>
      </c>
      <c r="C42868" s="1" t="s">
        <v>5</v>
      </c>
    </row>
    <row r="42869" spans="1:4" x14ac:dyDescent="0.2">
      <c r="A42869" s="1">
        <v>42868</v>
      </c>
      <c r="B42869" s="1" t="s">
        <v>42808</v>
      </c>
      <c r="C42869" s="1" t="s">
        <v>5</v>
      </c>
    </row>
    <row r="42870" spans="1:4" x14ac:dyDescent="0.2">
      <c r="A42870" s="1">
        <v>42869</v>
      </c>
      <c r="B42870" s="1" t="s">
        <v>42809</v>
      </c>
      <c r="C42870" s="1" t="s">
        <v>5</v>
      </c>
    </row>
    <row r="42871" spans="1:4" x14ac:dyDescent="0.2">
      <c r="A42871" s="1">
        <v>42870</v>
      </c>
      <c r="B42871" s="1" t="s">
        <v>42810</v>
      </c>
      <c r="C42871" s="1" t="s">
        <v>5</v>
      </c>
    </row>
    <row r="42872" spans="1:4" x14ac:dyDescent="0.2">
      <c r="A42872" s="1">
        <v>42871</v>
      </c>
      <c r="B42872" s="1" t="s">
        <v>42811</v>
      </c>
      <c r="C42872" s="1" t="s">
        <v>5</v>
      </c>
    </row>
    <row r="42873" spans="1:4" x14ac:dyDescent="0.2">
      <c r="A42873" s="1">
        <v>42872</v>
      </c>
      <c r="B42873" s="1" t="s">
        <v>42812</v>
      </c>
      <c r="C42873" s="1" t="s">
        <v>5</v>
      </c>
    </row>
    <row r="42874" spans="1:4" x14ac:dyDescent="0.2">
      <c r="A42874" s="1">
        <v>42873</v>
      </c>
      <c r="B42874" s="1" t="s">
        <v>42813</v>
      </c>
      <c r="C42874" s="1" t="s">
        <v>60</v>
      </c>
    </row>
    <row r="42875" spans="1:4" x14ac:dyDescent="0.2">
      <c r="A42875" s="1">
        <v>42874</v>
      </c>
      <c r="B42875" s="1" t="s">
        <v>42814</v>
      </c>
      <c r="C42875" s="1" t="s">
        <v>5</v>
      </c>
    </row>
    <row r="42876" spans="1:4" x14ac:dyDescent="0.2">
      <c r="A42876" s="1">
        <v>42875</v>
      </c>
      <c r="B42876" s="1" t="s">
        <v>42815</v>
      </c>
      <c r="C42876" s="1" t="s">
        <v>5</v>
      </c>
    </row>
    <row r="42877" spans="1:4" x14ac:dyDescent="0.2">
      <c r="A42877" s="1">
        <v>42876</v>
      </c>
      <c r="B42877" s="1" t="s">
        <v>42816</v>
      </c>
      <c r="C42877" s="1" t="s">
        <v>5</v>
      </c>
    </row>
    <row r="42878" spans="1:4" x14ac:dyDescent="0.2">
      <c r="A42878" s="1">
        <v>42877</v>
      </c>
      <c r="B42878" s="1" t="s">
        <v>42817</v>
      </c>
      <c r="C42878" s="1" t="s">
        <v>60</v>
      </c>
      <c r="D42878" s="1" t="s">
        <v>61</v>
      </c>
    </row>
    <row r="42879" spans="1:4" x14ac:dyDescent="0.2">
      <c r="A42879" s="1">
        <v>42878</v>
      </c>
      <c r="B42879" s="1" t="s">
        <v>42818</v>
      </c>
      <c r="C42879" s="1" t="s">
        <v>5</v>
      </c>
    </row>
    <row r="42880" spans="1:4" x14ac:dyDescent="0.2">
      <c r="A42880" s="1">
        <v>42879</v>
      </c>
      <c r="B42880" s="1" t="s">
        <v>42819</v>
      </c>
      <c r="C42880" s="1" t="s">
        <v>5</v>
      </c>
    </row>
    <row r="42881" spans="1:3" x14ac:dyDescent="0.2">
      <c r="A42881" s="1">
        <v>42880</v>
      </c>
      <c r="B42881" s="1" t="s">
        <v>42820</v>
      </c>
      <c r="C42881" s="1" t="s">
        <v>5</v>
      </c>
    </row>
    <row r="42882" spans="1:3" x14ac:dyDescent="0.2">
      <c r="A42882" s="1">
        <v>42881</v>
      </c>
      <c r="B42882" s="1" t="s">
        <v>42821</v>
      </c>
      <c r="C42882" s="1" t="s">
        <v>5</v>
      </c>
    </row>
    <row r="42883" spans="1:3" x14ac:dyDescent="0.2">
      <c r="A42883" s="1">
        <v>42882</v>
      </c>
      <c r="B42883" s="1" t="s">
        <v>42822</v>
      </c>
      <c r="C42883" s="1" t="s">
        <v>5</v>
      </c>
    </row>
    <row r="42884" spans="1:3" x14ac:dyDescent="0.2">
      <c r="A42884" s="1">
        <v>42883</v>
      </c>
      <c r="B42884" s="1" t="s">
        <v>42823</v>
      </c>
      <c r="C42884" s="1" t="s">
        <v>60</v>
      </c>
    </row>
    <row r="42885" spans="1:3" x14ac:dyDescent="0.2">
      <c r="A42885" s="1">
        <v>42884</v>
      </c>
      <c r="B42885" s="1" t="s">
        <v>42824</v>
      </c>
      <c r="C42885" s="1" t="s">
        <v>5</v>
      </c>
    </row>
    <row r="42886" spans="1:3" x14ac:dyDescent="0.2">
      <c r="A42886" s="1">
        <v>42885</v>
      </c>
      <c r="B42886" s="1" t="s">
        <v>42825</v>
      </c>
      <c r="C42886" s="1" t="s">
        <v>5</v>
      </c>
    </row>
    <row r="42887" spans="1:3" x14ac:dyDescent="0.2">
      <c r="A42887" s="1">
        <v>42886</v>
      </c>
      <c r="B42887" s="1" t="s">
        <v>42826</v>
      </c>
      <c r="C42887" s="1" t="s">
        <v>5</v>
      </c>
    </row>
    <row r="42888" spans="1:3" x14ac:dyDescent="0.2">
      <c r="A42888" s="1">
        <v>42887</v>
      </c>
      <c r="B42888" s="1" t="s">
        <v>42827</v>
      </c>
      <c r="C42888" s="1" t="s">
        <v>60</v>
      </c>
    </row>
    <row r="42889" spans="1:3" x14ac:dyDescent="0.2">
      <c r="A42889" s="1">
        <v>42888</v>
      </c>
      <c r="B42889" s="1" t="s">
        <v>42828</v>
      </c>
      <c r="C42889" s="1" t="s">
        <v>5</v>
      </c>
    </row>
    <row r="42890" spans="1:3" x14ac:dyDescent="0.2">
      <c r="A42890" s="1">
        <v>42889</v>
      </c>
      <c r="B42890" s="1" t="s">
        <v>42829</v>
      </c>
      <c r="C42890" s="1" t="s">
        <v>60</v>
      </c>
    </row>
    <row r="42891" spans="1:3" x14ac:dyDescent="0.2">
      <c r="A42891" s="1">
        <v>42890</v>
      </c>
      <c r="B42891" s="1" t="s">
        <v>42830</v>
      </c>
      <c r="C42891" s="1" t="s">
        <v>5</v>
      </c>
    </row>
    <row r="42892" spans="1:3" x14ac:dyDescent="0.2">
      <c r="A42892" s="1">
        <v>42891</v>
      </c>
      <c r="B42892" s="1" t="s">
        <v>42831</v>
      </c>
      <c r="C42892" s="1" t="s">
        <v>5</v>
      </c>
    </row>
    <row r="42893" spans="1:3" x14ac:dyDescent="0.2">
      <c r="A42893" s="1">
        <v>42892</v>
      </c>
      <c r="B42893" s="1" t="s">
        <v>42832</v>
      </c>
      <c r="C42893" s="1" t="s">
        <v>5</v>
      </c>
    </row>
    <row r="42894" spans="1:3" x14ac:dyDescent="0.2">
      <c r="A42894" s="1">
        <v>42893</v>
      </c>
      <c r="B42894" s="1" t="s">
        <v>42833</v>
      </c>
      <c r="C42894" s="1" t="s">
        <v>60</v>
      </c>
    </row>
    <row r="42895" spans="1:3" x14ac:dyDescent="0.2">
      <c r="A42895" s="1">
        <v>42894</v>
      </c>
      <c r="B42895" s="1" t="s">
        <v>42834</v>
      </c>
      <c r="C42895" s="1" t="s">
        <v>5</v>
      </c>
    </row>
    <row r="42896" spans="1:3" x14ac:dyDescent="0.2">
      <c r="A42896" s="1">
        <v>42895</v>
      </c>
      <c r="B42896" s="1" t="s">
        <v>42835</v>
      </c>
      <c r="C42896" s="1" t="s">
        <v>5</v>
      </c>
    </row>
    <row r="42897" spans="1:3" x14ac:dyDescent="0.2">
      <c r="A42897" s="1">
        <v>42896</v>
      </c>
      <c r="B42897" s="1" t="s">
        <v>42836</v>
      </c>
      <c r="C42897" s="1" t="s">
        <v>60</v>
      </c>
    </row>
    <row r="42898" spans="1:3" x14ac:dyDescent="0.2">
      <c r="A42898" s="1">
        <v>42897</v>
      </c>
      <c r="B42898" s="1" t="s">
        <v>42837</v>
      </c>
      <c r="C42898" s="1" t="s">
        <v>5</v>
      </c>
    </row>
    <row r="42899" spans="1:3" x14ac:dyDescent="0.2">
      <c r="A42899" s="1">
        <v>42898</v>
      </c>
      <c r="B42899" s="1" t="s">
        <v>42838</v>
      </c>
      <c r="C42899" s="1" t="s">
        <v>60</v>
      </c>
    </row>
    <row r="42900" spans="1:3" x14ac:dyDescent="0.2">
      <c r="A42900" s="1">
        <v>42899</v>
      </c>
      <c r="B42900" s="1" t="s">
        <v>42839</v>
      </c>
      <c r="C42900" s="1" t="s">
        <v>5</v>
      </c>
    </row>
    <row r="42901" spans="1:3" x14ac:dyDescent="0.2">
      <c r="A42901" s="1">
        <v>42900</v>
      </c>
      <c r="B42901" s="1" t="s">
        <v>42840</v>
      </c>
      <c r="C42901" s="1" t="s">
        <v>5</v>
      </c>
    </row>
    <row r="42902" spans="1:3" x14ac:dyDescent="0.2">
      <c r="A42902" s="1">
        <v>42901</v>
      </c>
      <c r="B42902" s="1" t="s">
        <v>42841</v>
      </c>
      <c r="C42902" s="1" t="s">
        <v>5</v>
      </c>
    </row>
    <row r="42903" spans="1:3" x14ac:dyDescent="0.2">
      <c r="A42903" s="1">
        <v>42902</v>
      </c>
      <c r="B42903" s="1" t="s">
        <v>42842</v>
      </c>
      <c r="C42903" s="1" t="s">
        <v>60</v>
      </c>
    </row>
    <row r="42904" spans="1:3" x14ac:dyDescent="0.2">
      <c r="A42904" s="1">
        <v>42903</v>
      </c>
      <c r="B42904" s="1" t="s">
        <v>42843</v>
      </c>
      <c r="C42904" s="1" t="s">
        <v>5</v>
      </c>
    </row>
    <row r="42905" spans="1:3" x14ac:dyDescent="0.2">
      <c r="A42905" s="1">
        <v>42904</v>
      </c>
      <c r="B42905" s="1" t="s">
        <v>42844</v>
      </c>
      <c r="C42905" s="1" t="s">
        <v>5</v>
      </c>
    </row>
    <row r="42906" spans="1:3" x14ac:dyDescent="0.2">
      <c r="A42906" s="1">
        <v>42905</v>
      </c>
      <c r="B42906" s="1" t="s">
        <v>42845</v>
      </c>
      <c r="C42906" s="1" t="s">
        <v>5</v>
      </c>
    </row>
    <row r="42907" spans="1:3" x14ac:dyDescent="0.2">
      <c r="A42907" s="1">
        <v>42906</v>
      </c>
      <c r="B42907" s="1" t="s">
        <v>42846</v>
      </c>
      <c r="C42907" s="1" t="s">
        <v>5</v>
      </c>
    </row>
    <row r="42908" spans="1:3" x14ac:dyDescent="0.2">
      <c r="A42908" s="1">
        <v>42907</v>
      </c>
      <c r="B42908" s="1" t="s">
        <v>42847</v>
      </c>
      <c r="C42908" s="1" t="s">
        <v>5</v>
      </c>
    </row>
    <row r="42909" spans="1:3" x14ac:dyDescent="0.2">
      <c r="A42909" s="1">
        <v>42908</v>
      </c>
      <c r="B42909" s="1" t="s">
        <v>42848</v>
      </c>
      <c r="C42909" s="1" t="s">
        <v>60</v>
      </c>
    </row>
    <row r="42910" spans="1:3" x14ac:dyDescent="0.2">
      <c r="A42910" s="1">
        <v>42909</v>
      </c>
      <c r="B42910" s="1" t="s">
        <v>42849</v>
      </c>
      <c r="C42910" s="1" t="s">
        <v>60</v>
      </c>
    </row>
    <row r="42911" spans="1:3" x14ac:dyDescent="0.2">
      <c r="A42911" s="1">
        <v>42910</v>
      </c>
      <c r="B42911" s="1" t="s">
        <v>42850</v>
      </c>
      <c r="C42911" s="1" t="s">
        <v>5</v>
      </c>
    </row>
    <row r="42912" spans="1:3" x14ac:dyDescent="0.2">
      <c r="A42912" s="1">
        <v>42911</v>
      </c>
      <c r="B42912" s="1" t="s">
        <v>42851</v>
      </c>
      <c r="C42912" s="1" t="s">
        <v>60</v>
      </c>
    </row>
    <row r="42913" spans="1:4" x14ac:dyDescent="0.2">
      <c r="A42913" s="1">
        <v>42912</v>
      </c>
      <c r="B42913" s="1" t="s">
        <v>42852</v>
      </c>
      <c r="C42913" s="1" t="s">
        <v>5</v>
      </c>
    </row>
    <row r="42914" spans="1:4" x14ac:dyDescent="0.2">
      <c r="A42914" s="1">
        <v>42913</v>
      </c>
      <c r="B42914" s="1" t="s">
        <v>42853</v>
      </c>
      <c r="C42914" s="1" t="s">
        <v>60</v>
      </c>
      <c r="D42914" s="1" t="s">
        <v>61</v>
      </c>
    </row>
    <row r="42915" spans="1:4" x14ac:dyDescent="0.2">
      <c r="A42915" s="1">
        <v>42914</v>
      </c>
      <c r="B42915" s="1" t="s">
        <v>42854</v>
      </c>
      <c r="C42915" s="1" t="s">
        <v>60</v>
      </c>
    </row>
    <row r="42916" spans="1:4" x14ac:dyDescent="0.2">
      <c r="A42916" s="1">
        <v>42915</v>
      </c>
      <c r="B42916" s="1" t="s">
        <v>42855</v>
      </c>
      <c r="C42916" s="1" t="s">
        <v>5</v>
      </c>
    </row>
    <row r="42917" spans="1:4" x14ac:dyDescent="0.2">
      <c r="A42917" s="1">
        <v>42916</v>
      </c>
      <c r="B42917" s="1" t="s">
        <v>42856</v>
      </c>
      <c r="C42917" s="1" t="s">
        <v>60</v>
      </c>
      <c r="D42917" s="1" t="s">
        <v>61</v>
      </c>
    </row>
    <row r="42918" spans="1:4" x14ac:dyDescent="0.2">
      <c r="A42918" s="1">
        <v>42917</v>
      </c>
      <c r="B42918" s="1" t="s">
        <v>42857</v>
      </c>
      <c r="C42918" s="1" t="s">
        <v>60</v>
      </c>
    </row>
    <row r="42919" spans="1:4" x14ac:dyDescent="0.2">
      <c r="A42919" s="1">
        <v>42918</v>
      </c>
      <c r="B42919" s="1" t="s">
        <v>42858</v>
      </c>
      <c r="C42919" s="1" t="s">
        <v>5</v>
      </c>
    </row>
    <row r="42920" spans="1:4" x14ac:dyDescent="0.2">
      <c r="A42920" s="1">
        <v>42919</v>
      </c>
      <c r="B42920" s="1" t="s">
        <v>42859</v>
      </c>
      <c r="C42920" s="1" t="s">
        <v>60</v>
      </c>
      <c r="D42920" s="1" t="s">
        <v>61</v>
      </c>
    </row>
    <row r="42921" spans="1:4" x14ac:dyDescent="0.2">
      <c r="A42921" s="1">
        <v>42920</v>
      </c>
      <c r="B42921" s="1" t="s">
        <v>42860</v>
      </c>
      <c r="C42921" s="1" t="s">
        <v>60</v>
      </c>
      <c r="D42921" s="1" t="s">
        <v>61</v>
      </c>
    </row>
    <row r="42922" spans="1:4" x14ac:dyDescent="0.2">
      <c r="A42922" s="1">
        <v>42921</v>
      </c>
      <c r="B42922" s="1" t="s">
        <v>42861</v>
      </c>
      <c r="C42922" s="1" t="s">
        <v>5</v>
      </c>
    </row>
    <row r="42923" spans="1:4" x14ac:dyDescent="0.2">
      <c r="A42923" s="1">
        <v>42922</v>
      </c>
      <c r="B42923" s="1" t="s">
        <v>42862</v>
      </c>
      <c r="C42923" s="1" t="s">
        <v>5</v>
      </c>
    </row>
    <row r="42924" spans="1:4" x14ac:dyDescent="0.2">
      <c r="A42924" s="1">
        <v>42923</v>
      </c>
      <c r="B42924" s="1" t="s">
        <v>42863</v>
      </c>
      <c r="C42924" s="1" t="s">
        <v>5</v>
      </c>
    </row>
    <row r="42925" spans="1:4" x14ac:dyDescent="0.2">
      <c r="A42925" s="1">
        <v>42924</v>
      </c>
      <c r="B42925" s="1" t="s">
        <v>42864</v>
      </c>
      <c r="C42925" s="1" t="s">
        <v>5</v>
      </c>
    </row>
    <row r="42926" spans="1:4" x14ac:dyDescent="0.2">
      <c r="A42926" s="1">
        <v>42925</v>
      </c>
      <c r="B42926" s="1" t="s">
        <v>42865</v>
      </c>
      <c r="C42926" s="1" t="s">
        <v>5</v>
      </c>
    </row>
    <row r="42927" spans="1:4" x14ac:dyDescent="0.2">
      <c r="A42927" s="1">
        <v>42926</v>
      </c>
      <c r="B42927" s="1" t="s">
        <v>42866</v>
      </c>
      <c r="C42927" s="1" t="s">
        <v>5</v>
      </c>
    </row>
    <row r="42928" spans="1:4" x14ac:dyDescent="0.2">
      <c r="A42928" s="1">
        <v>42927</v>
      </c>
      <c r="B42928" s="1" t="s">
        <v>42867</v>
      </c>
      <c r="C42928" s="1" t="s">
        <v>5</v>
      </c>
    </row>
    <row r="42929" spans="1:4" x14ac:dyDescent="0.2">
      <c r="A42929" s="1">
        <v>42928</v>
      </c>
      <c r="B42929" s="1" t="s">
        <v>42868</v>
      </c>
      <c r="C42929" s="1" t="s">
        <v>60</v>
      </c>
      <c r="D42929" s="1" t="s">
        <v>61</v>
      </c>
    </row>
    <row r="42930" spans="1:4" x14ac:dyDescent="0.2">
      <c r="A42930" s="1">
        <v>42929</v>
      </c>
      <c r="B42930" s="1" t="s">
        <v>42869</v>
      </c>
      <c r="C42930" s="1" t="s">
        <v>60</v>
      </c>
    </row>
    <row r="42931" spans="1:4" x14ac:dyDescent="0.2">
      <c r="A42931" s="1">
        <v>42930</v>
      </c>
      <c r="B42931" s="1" t="s">
        <v>42870</v>
      </c>
      <c r="C42931" s="1" t="s">
        <v>5</v>
      </c>
    </row>
    <row r="42932" spans="1:4" x14ac:dyDescent="0.2">
      <c r="A42932" s="1">
        <v>42931</v>
      </c>
      <c r="B42932" s="1" t="s">
        <v>42871</v>
      </c>
      <c r="C42932" s="1" t="s">
        <v>5</v>
      </c>
    </row>
    <row r="42933" spans="1:4" x14ac:dyDescent="0.2">
      <c r="A42933" s="1">
        <v>42932</v>
      </c>
      <c r="B42933" s="1" t="s">
        <v>42872</v>
      </c>
      <c r="C42933" s="1" t="s">
        <v>60</v>
      </c>
    </row>
    <row r="42934" spans="1:4" x14ac:dyDescent="0.2">
      <c r="A42934" s="1">
        <v>42933</v>
      </c>
      <c r="B42934" s="1" t="s">
        <v>42873</v>
      </c>
      <c r="C42934" s="1" t="s">
        <v>60</v>
      </c>
      <c r="D42934" s="1" t="s">
        <v>61</v>
      </c>
    </row>
    <row r="42935" spans="1:4" x14ac:dyDescent="0.2">
      <c r="A42935" s="1">
        <v>42934</v>
      </c>
      <c r="B42935" s="1" t="s">
        <v>42874</v>
      </c>
      <c r="C42935" s="1" t="s">
        <v>60</v>
      </c>
    </row>
    <row r="42936" spans="1:4" x14ac:dyDescent="0.2">
      <c r="A42936" s="1">
        <v>42935</v>
      </c>
      <c r="B42936" s="1" t="s">
        <v>42875</v>
      </c>
      <c r="C42936" s="1" t="s">
        <v>60</v>
      </c>
    </row>
    <row r="42937" spans="1:4" x14ac:dyDescent="0.2">
      <c r="A42937" s="1">
        <v>42936</v>
      </c>
      <c r="B42937" s="1" t="s">
        <v>42876</v>
      </c>
      <c r="C42937" s="1" t="s">
        <v>5</v>
      </c>
    </row>
    <row r="42938" spans="1:4" x14ac:dyDescent="0.2">
      <c r="A42938" s="1">
        <v>42937</v>
      </c>
      <c r="B42938" s="1" t="s">
        <v>42877</v>
      </c>
      <c r="C42938" s="1" t="s">
        <v>60</v>
      </c>
    </row>
    <row r="42939" spans="1:4" x14ac:dyDescent="0.2">
      <c r="A42939" s="1">
        <v>42938</v>
      </c>
      <c r="B42939" s="1" t="s">
        <v>42878</v>
      </c>
      <c r="C42939" s="1" t="s">
        <v>5</v>
      </c>
    </row>
    <row r="42940" spans="1:4" x14ac:dyDescent="0.2">
      <c r="A42940" s="1">
        <v>42939</v>
      </c>
      <c r="B42940" s="1" t="s">
        <v>42879</v>
      </c>
      <c r="C42940" s="1" t="s">
        <v>5</v>
      </c>
    </row>
    <row r="42941" spans="1:4" x14ac:dyDescent="0.2">
      <c r="A42941" s="1">
        <v>42940</v>
      </c>
      <c r="B42941" s="1" t="s">
        <v>42880</v>
      </c>
      <c r="C42941" s="1" t="s">
        <v>5</v>
      </c>
    </row>
    <row r="42942" spans="1:4" x14ac:dyDescent="0.2">
      <c r="A42942" s="1">
        <v>42941</v>
      </c>
      <c r="B42942" s="1" t="s">
        <v>42881</v>
      </c>
      <c r="C42942" s="1" t="s">
        <v>5</v>
      </c>
    </row>
    <row r="42943" spans="1:4" x14ac:dyDescent="0.2">
      <c r="A42943" s="1">
        <v>42942</v>
      </c>
      <c r="B42943" s="1" t="s">
        <v>42882</v>
      </c>
      <c r="C42943" s="1" t="s">
        <v>5</v>
      </c>
    </row>
    <row r="42944" spans="1:4" x14ac:dyDescent="0.2">
      <c r="A42944" s="1">
        <v>42943</v>
      </c>
      <c r="B42944" s="1" t="s">
        <v>42883</v>
      </c>
      <c r="C42944" s="1" t="s">
        <v>5</v>
      </c>
    </row>
    <row r="42945" spans="1:3" x14ac:dyDescent="0.2">
      <c r="A42945" s="1">
        <v>42944</v>
      </c>
      <c r="B42945" s="1" t="s">
        <v>42884</v>
      </c>
      <c r="C42945" s="1" t="s">
        <v>60</v>
      </c>
    </row>
    <row r="42946" spans="1:3" x14ac:dyDescent="0.2">
      <c r="A42946" s="1">
        <v>42945</v>
      </c>
      <c r="B42946" s="1" t="s">
        <v>42885</v>
      </c>
      <c r="C42946" s="1" t="s">
        <v>5</v>
      </c>
    </row>
    <row r="42947" spans="1:3" x14ac:dyDescent="0.2">
      <c r="A42947" s="1">
        <v>42946</v>
      </c>
      <c r="B42947" s="1" t="s">
        <v>42886</v>
      </c>
      <c r="C42947" s="1" t="s">
        <v>60</v>
      </c>
    </row>
    <row r="42948" spans="1:3" x14ac:dyDescent="0.2">
      <c r="A42948" s="1">
        <v>42947</v>
      </c>
      <c r="B42948" s="1" t="s">
        <v>42887</v>
      </c>
      <c r="C42948" s="1" t="s">
        <v>5</v>
      </c>
    </row>
    <row r="42949" spans="1:3" x14ac:dyDescent="0.2">
      <c r="A42949" s="1">
        <v>42948</v>
      </c>
      <c r="B42949" s="1" t="s">
        <v>42888</v>
      </c>
      <c r="C42949" s="1" t="s">
        <v>5</v>
      </c>
    </row>
    <row r="42950" spans="1:3" x14ac:dyDescent="0.2">
      <c r="A42950" s="1">
        <v>42949</v>
      </c>
      <c r="B42950" s="1" t="s">
        <v>42889</v>
      </c>
      <c r="C42950" s="1" t="s">
        <v>5</v>
      </c>
    </row>
    <row r="42951" spans="1:3" x14ac:dyDescent="0.2">
      <c r="A42951" s="1">
        <v>42950</v>
      </c>
      <c r="B42951" s="1" t="s">
        <v>42890</v>
      </c>
      <c r="C42951" s="1" t="s">
        <v>5</v>
      </c>
    </row>
    <row r="42952" spans="1:3" x14ac:dyDescent="0.2">
      <c r="A42952" s="1">
        <v>42951</v>
      </c>
      <c r="B42952" s="1" t="s">
        <v>42891</v>
      </c>
      <c r="C42952" s="1" t="s">
        <v>5</v>
      </c>
    </row>
    <row r="42953" spans="1:3" x14ac:dyDescent="0.2">
      <c r="A42953" s="1">
        <v>42952</v>
      </c>
      <c r="B42953" s="1" t="s">
        <v>42892</v>
      </c>
      <c r="C42953" s="1" t="s">
        <v>5</v>
      </c>
    </row>
    <row r="42954" spans="1:3" x14ac:dyDescent="0.2">
      <c r="A42954" s="1">
        <v>42953</v>
      </c>
      <c r="B42954" s="1" t="s">
        <v>42893</v>
      </c>
      <c r="C42954" s="1" t="s">
        <v>5</v>
      </c>
    </row>
    <row r="42955" spans="1:3" x14ac:dyDescent="0.2">
      <c r="A42955" s="1">
        <v>42954</v>
      </c>
      <c r="B42955" s="1" t="s">
        <v>42894</v>
      </c>
      <c r="C42955" s="1" t="s">
        <v>5</v>
      </c>
    </row>
    <row r="42956" spans="1:3" x14ac:dyDescent="0.2">
      <c r="A42956" s="1">
        <v>42955</v>
      </c>
      <c r="B42956" s="1" t="s">
        <v>42895</v>
      </c>
      <c r="C42956" s="1" t="s">
        <v>5</v>
      </c>
    </row>
    <row r="42957" spans="1:3" x14ac:dyDescent="0.2">
      <c r="A42957" s="1">
        <v>42956</v>
      </c>
      <c r="B42957" s="1" t="s">
        <v>42896</v>
      </c>
      <c r="C42957" s="1" t="s">
        <v>60</v>
      </c>
    </row>
    <row r="42958" spans="1:3" x14ac:dyDescent="0.2">
      <c r="A42958" s="1">
        <v>42957</v>
      </c>
      <c r="B42958" s="1" t="s">
        <v>42897</v>
      </c>
      <c r="C42958" s="1" t="s">
        <v>60</v>
      </c>
    </row>
    <row r="42959" spans="1:3" x14ac:dyDescent="0.2">
      <c r="A42959" s="1">
        <v>42958</v>
      </c>
      <c r="B42959" s="1" t="s">
        <v>42898</v>
      </c>
      <c r="C42959" s="1" t="s">
        <v>60</v>
      </c>
    </row>
    <row r="42960" spans="1:3" x14ac:dyDescent="0.2">
      <c r="A42960" s="1">
        <v>42959</v>
      </c>
      <c r="B42960" s="1" t="s">
        <v>42899</v>
      </c>
      <c r="C42960" s="1" t="s">
        <v>5</v>
      </c>
    </row>
    <row r="42961" spans="1:3" x14ac:dyDescent="0.2">
      <c r="A42961" s="1">
        <v>42960</v>
      </c>
      <c r="B42961" s="1" t="s">
        <v>42900</v>
      </c>
      <c r="C42961" s="1" t="s">
        <v>5</v>
      </c>
    </row>
    <row r="42962" spans="1:3" x14ac:dyDescent="0.2">
      <c r="A42962" s="1">
        <v>42961</v>
      </c>
      <c r="B42962" s="1" t="s">
        <v>42901</v>
      </c>
      <c r="C42962" s="1" t="s">
        <v>5</v>
      </c>
    </row>
    <row r="42963" spans="1:3" x14ac:dyDescent="0.2">
      <c r="A42963" s="1">
        <v>42962</v>
      </c>
      <c r="B42963" s="1" t="s">
        <v>42902</v>
      </c>
      <c r="C42963" s="1" t="s">
        <v>60</v>
      </c>
    </row>
    <row r="42964" spans="1:3" x14ac:dyDescent="0.2">
      <c r="A42964" s="1">
        <v>42963</v>
      </c>
      <c r="B42964" s="1" t="s">
        <v>42903</v>
      </c>
      <c r="C42964" s="1" t="s">
        <v>5</v>
      </c>
    </row>
    <row r="42965" spans="1:3" x14ac:dyDescent="0.2">
      <c r="A42965" s="1">
        <v>42964</v>
      </c>
      <c r="B42965" s="1" t="s">
        <v>42904</v>
      </c>
      <c r="C42965" s="1" t="s">
        <v>60</v>
      </c>
    </row>
    <row r="42966" spans="1:3" x14ac:dyDescent="0.2">
      <c r="A42966" s="1">
        <v>42965</v>
      </c>
      <c r="B42966" s="1" t="s">
        <v>42905</v>
      </c>
      <c r="C42966" s="1" t="s">
        <v>5</v>
      </c>
    </row>
    <row r="42967" spans="1:3" x14ac:dyDescent="0.2">
      <c r="A42967" s="1">
        <v>42966</v>
      </c>
      <c r="B42967" s="1" t="s">
        <v>42906</v>
      </c>
      <c r="C42967" s="1" t="s">
        <v>60</v>
      </c>
    </row>
    <row r="42968" spans="1:3" x14ac:dyDescent="0.2">
      <c r="A42968" s="1">
        <v>42967</v>
      </c>
      <c r="B42968" s="1" t="s">
        <v>42907</v>
      </c>
      <c r="C42968" s="1" t="s">
        <v>5</v>
      </c>
    </row>
    <row r="42969" spans="1:3" x14ac:dyDescent="0.2">
      <c r="A42969" s="1">
        <v>42968</v>
      </c>
      <c r="B42969" s="1" t="s">
        <v>42908</v>
      </c>
      <c r="C42969" s="1" t="s">
        <v>60</v>
      </c>
    </row>
    <row r="42970" spans="1:3" x14ac:dyDescent="0.2">
      <c r="A42970" s="1">
        <v>42969</v>
      </c>
      <c r="B42970" s="1" t="s">
        <v>42909</v>
      </c>
      <c r="C42970" s="1" t="s">
        <v>60</v>
      </c>
    </row>
    <row r="42971" spans="1:3" x14ac:dyDescent="0.2">
      <c r="A42971" s="1">
        <v>42970</v>
      </c>
      <c r="B42971" s="1" t="s">
        <v>42910</v>
      </c>
      <c r="C42971" s="1" t="s">
        <v>60</v>
      </c>
    </row>
    <row r="42972" spans="1:3" x14ac:dyDescent="0.2">
      <c r="A42972" s="1">
        <v>42971</v>
      </c>
      <c r="B42972" s="1" t="s">
        <v>42911</v>
      </c>
      <c r="C42972" s="1" t="s">
        <v>60</v>
      </c>
    </row>
    <row r="42973" spans="1:3" x14ac:dyDescent="0.2">
      <c r="A42973" s="1">
        <v>42972</v>
      </c>
      <c r="B42973" s="1" t="s">
        <v>42912</v>
      </c>
      <c r="C42973" s="1" t="s">
        <v>5</v>
      </c>
    </row>
    <row r="42974" spans="1:3" x14ac:dyDescent="0.2">
      <c r="A42974" s="1">
        <v>42973</v>
      </c>
      <c r="B42974" s="1" t="s">
        <v>42913</v>
      </c>
      <c r="C42974" s="1" t="s">
        <v>60</v>
      </c>
    </row>
    <row r="42975" spans="1:3" x14ac:dyDescent="0.2">
      <c r="A42975" s="1">
        <v>42974</v>
      </c>
      <c r="B42975" s="1" t="s">
        <v>42914</v>
      </c>
      <c r="C42975" s="1" t="s">
        <v>60</v>
      </c>
    </row>
    <row r="42976" spans="1:3" x14ac:dyDescent="0.2">
      <c r="A42976" s="1">
        <v>42975</v>
      </c>
      <c r="B42976" s="1" t="s">
        <v>42915</v>
      </c>
      <c r="C42976" s="1" t="s">
        <v>60</v>
      </c>
    </row>
    <row r="42977" spans="1:3" x14ac:dyDescent="0.2">
      <c r="A42977" s="1">
        <v>42976</v>
      </c>
      <c r="B42977" s="1" t="s">
        <v>42916</v>
      </c>
      <c r="C42977" s="1" t="s">
        <v>5</v>
      </c>
    </row>
    <row r="42978" spans="1:3" x14ac:dyDescent="0.2">
      <c r="A42978" s="1">
        <v>42977</v>
      </c>
      <c r="B42978" s="1" t="s">
        <v>42917</v>
      </c>
      <c r="C42978" s="1" t="s">
        <v>5</v>
      </c>
    </row>
    <row r="42979" spans="1:3" x14ac:dyDescent="0.2">
      <c r="A42979" s="1">
        <v>42978</v>
      </c>
      <c r="B42979" s="1" t="s">
        <v>42918</v>
      </c>
      <c r="C42979" s="1" t="s">
        <v>5</v>
      </c>
    </row>
    <row r="42980" spans="1:3" x14ac:dyDescent="0.2">
      <c r="A42980" s="1">
        <v>42979</v>
      </c>
      <c r="B42980" s="1" t="s">
        <v>42919</v>
      </c>
      <c r="C42980" s="1" t="s">
        <v>60</v>
      </c>
    </row>
    <row r="42981" spans="1:3" x14ac:dyDescent="0.2">
      <c r="A42981" s="1">
        <v>42980</v>
      </c>
      <c r="B42981" s="1" t="s">
        <v>42920</v>
      </c>
      <c r="C42981" s="1" t="s">
        <v>5</v>
      </c>
    </row>
    <row r="42982" spans="1:3" x14ac:dyDescent="0.2">
      <c r="A42982" s="1">
        <v>42981</v>
      </c>
      <c r="B42982" s="1" t="s">
        <v>42921</v>
      </c>
      <c r="C42982" s="1" t="s">
        <v>5</v>
      </c>
    </row>
    <row r="42983" spans="1:3" x14ac:dyDescent="0.2">
      <c r="A42983" s="1">
        <v>42982</v>
      </c>
      <c r="B42983" s="1" t="s">
        <v>42922</v>
      </c>
      <c r="C42983" s="1" t="s">
        <v>5</v>
      </c>
    </row>
    <row r="42984" spans="1:3" x14ac:dyDescent="0.2">
      <c r="A42984" s="1">
        <v>42983</v>
      </c>
      <c r="B42984" s="1" t="s">
        <v>42923</v>
      </c>
      <c r="C42984" s="1" t="s">
        <v>5</v>
      </c>
    </row>
    <row r="42985" spans="1:3" x14ac:dyDescent="0.2">
      <c r="A42985" s="1">
        <v>42984</v>
      </c>
      <c r="B42985" s="1" t="s">
        <v>42924</v>
      </c>
      <c r="C42985" s="1" t="s">
        <v>5</v>
      </c>
    </row>
    <row r="42986" spans="1:3" x14ac:dyDescent="0.2">
      <c r="A42986" s="1">
        <v>42985</v>
      </c>
      <c r="B42986" s="1" t="s">
        <v>42925</v>
      </c>
      <c r="C42986" s="1" t="s">
        <v>5</v>
      </c>
    </row>
    <row r="42987" spans="1:3" x14ac:dyDescent="0.2">
      <c r="A42987" s="1">
        <v>42986</v>
      </c>
      <c r="B42987" s="1" t="s">
        <v>42926</v>
      </c>
      <c r="C42987" s="1" t="s">
        <v>5</v>
      </c>
    </row>
    <row r="42988" spans="1:3" x14ac:dyDescent="0.2">
      <c r="A42988" s="1">
        <v>42987</v>
      </c>
      <c r="B42988" s="1" t="s">
        <v>42927</v>
      </c>
      <c r="C42988" s="1" t="s">
        <v>60</v>
      </c>
    </row>
    <row r="42989" spans="1:3" x14ac:dyDescent="0.2">
      <c r="A42989" s="1">
        <v>42988</v>
      </c>
      <c r="B42989" s="1" t="s">
        <v>42928</v>
      </c>
      <c r="C42989" s="1" t="s">
        <v>60</v>
      </c>
    </row>
    <row r="42990" spans="1:3" x14ac:dyDescent="0.2">
      <c r="A42990" s="1">
        <v>42989</v>
      </c>
      <c r="B42990" s="1" t="s">
        <v>42929</v>
      </c>
      <c r="C42990" s="1" t="s">
        <v>5</v>
      </c>
    </row>
    <row r="42991" spans="1:3" x14ac:dyDescent="0.2">
      <c r="A42991" s="1">
        <v>42990</v>
      </c>
      <c r="B42991" s="1" t="s">
        <v>42930</v>
      </c>
      <c r="C42991" s="1" t="s">
        <v>5</v>
      </c>
    </row>
    <row r="42992" spans="1:3" x14ac:dyDescent="0.2">
      <c r="A42992" s="1">
        <v>42991</v>
      </c>
      <c r="B42992" s="1" t="s">
        <v>42931</v>
      </c>
      <c r="C42992" s="1" t="s">
        <v>5</v>
      </c>
    </row>
    <row r="42993" spans="1:3" x14ac:dyDescent="0.2">
      <c r="A42993" s="1">
        <v>42992</v>
      </c>
      <c r="B42993" s="1" t="s">
        <v>42932</v>
      </c>
      <c r="C42993" s="1" t="s">
        <v>5</v>
      </c>
    </row>
    <row r="42994" spans="1:3" x14ac:dyDescent="0.2">
      <c r="A42994" s="1">
        <v>42993</v>
      </c>
      <c r="B42994" s="1" t="s">
        <v>42933</v>
      </c>
      <c r="C42994" s="1" t="s">
        <v>5</v>
      </c>
    </row>
    <row r="42995" spans="1:3" x14ac:dyDescent="0.2">
      <c r="A42995" s="1">
        <v>42994</v>
      </c>
      <c r="B42995" s="1" t="s">
        <v>42934</v>
      </c>
      <c r="C42995" s="1" t="s">
        <v>60</v>
      </c>
    </row>
    <row r="42996" spans="1:3" x14ac:dyDescent="0.2">
      <c r="A42996" s="1">
        <v>42995</v>
      </c>
      <c r="B42996" s="1" t="s">
        <v>42935</v>
      </c>
      <c r="C42996" s="1" t="s">
        <v>60</v>
      </c>
    </row>
    <row r="42997" spans="1:3" x14ac:dyDescent="0.2">
      <c r="A42997" s="1">
        <v>42996</v>
      </c>
      <c r="B42997" s="1" t="s">
        <v>42936</v>
      </c>
      <c r="C42997" s="1" t="s">
        <v>60</v>
      </c>
    </row>
    <row r="42998" spans="1:3" x14ac:dyDescent="0.2">
      <c r="A42998" s="1">
        <v>42997</v>
      </c>
      <c r="B42998" s="1" t="s">
        <v>42937</v>
      </c>
      <c r="C42998" s="1" t="s">
        <v>60</v>
      </c>
    </row>
    <row r="42999" spans="1:3" x14ac:dyDescent="0.2">
      <c r="A42999" s="1">
        <v>42998</v>
      </c>
      <c r="B42999" s="1" t="s">
        <v>42938</v>
      </c>
      <c r="C42999" s="1" t="s">
        <v>60</v>
      </c>
    </row>
    <row r="43000" spans="1:3" x14ac:dyDescent="0.2">
      <c r="A43000" s="1">
        <v>42999</v>
      </c>
      <c r="B43000" s="1" t="s">
        <v>42939</v>
      </c>
      <c r="C43000" s="1" t="s">
        <v>60</v>
      </c>
    </row>
    <row r="43001" spans="1:3" x14ac:dyDescent="0.2">
      <c r="A43001" s="1">
        <v>43000</v>
      </c>
      <c r="B43001" s="1" t="s">
        <v>42940</v>
      </c>
      <c r="C43001" s="1" t="s">
        <v>60</v>
      </c>
    </row>
    <row r="43002" spans="1:3" x14ac:dyDescent="0.2">
      <c r="A43002" s="1">
        <v>43001</v>
      </c>
      <c r="B43002" s="1" t="s">
        <v>42941</v>
      </c>
      <c r="C43002" s="1" t="s">
        <v>60</v>
      </c>
    </row>
    <row r="43003" spans="1:3" x14ac:dyDescent="0.2">
      <c r="A43003" s="1">
        <v>43002</v>
      </c>
      <c r="B43003" s="1" t="s">
        <v>42942</v>
      </c>
      <c r="C43003" s="1" t="s">
        <v>60</v>
      </c>
    </row>
    <row r="43004" spans="1:3" x14ac:dyDescent="0.2">
      <c r="A43004" s="1">
        <v>43003</v>
      </c>
      <c r="B43004" s="1" t="s">
        <v>42943</v>
      </c>
      <c r="C43004" s="1" t="s">
        <v>60</v>
      </c>
    </row>
    <row r="43005" spans="1:3" x14ac:dyDescent="0.2">
      <c r="A43005" s="1">
        <v>43004</v>
      </c>
      <c r="B43005" s="1" t="s">
        <v>42944</v>
      </c>
      <c r="C43005" s="1" t="s">
        <v>60</v>
      </c>
    </row>
    <row r="43006" spans="1:3" x14ac:dyDescent="0.2">
      <c r="A43006" s="1">
        <v>43005</v>
      </c>
      <c r="B43006" s="1" t="s">
        <v>42945</v>
      </c>
      <c r="C43006" s="1" t="s">
        <v>60</v>
      </c>
    </row>
    <row r="43007" spans="1:3" x14ac:dyDescent="0.2">
      <c r="A43007" s="1">
        <v>43006</v>
      </c>
      <c r="B43007" s="1" t="s">
        <v>42946</v>
      </c>
      <c r="C43007" s="1" t="s">
        <v>60</v>
      </c>
    </row>
    <row r="43008" spans="1:3" x14ac:dyDescent="0.2">
      <c r="A43008" s="1">
        <v>43007</v>
      </c>
      <c r="B43008" s="1" t="s">
        <v>42947</v>
      </c>
      <c r="C43008" s="1" t="s">
        <v>60</v>
      </c>
    </row>
    <row r="43009" spans="1:3" x14ac:dyDescent="0.2">
      <c r="A43009" s="1">
        <v>43008</v>
      </c>
      <c r="B43009" s="1" t="s">
        <v>42948</v>
      </c>
      <c r="C43009" s="1" t="s">
        <v>60</v>
      </c>
    </row>
    <row r="43010" spans="1:3" x14ac:dyDescent="0.2">
      <c r="A43010" s="1">
        <v>43009</v>
      </c>
      <c r="B43010" s="1" t="s">
        <v>42949</v>
      </c>
      <c r="C43010" s="1" t="s">
        <v>60</v>
      </c>
    </row>
    <row r="43011" spans="1:3" x14ac:dyDescent="0.2">
      <c r="A43011" s="1">
        <v>43010</v>
      </c>
      <c r="B43011" s="1" t="s">
        <v>42950</v>
      </c>
      <c r="C43011" s="1" t="s">
        <v>60</v>
      </c>
    </row>
    <row r="43012" spans="1:3" x14ac:dyDescent="0.2">
      <c r="A43012" s="1">
        <v>43011</v>
      </c>
      <c r="B43012" s="1" t="s">
        <v>42951</v>
      </c>
      <c r="C43012" s="1" t="s">
        <v>60</v>
      </c>
    </row>
    <row r="43013" spans="1:3" x14ac:dyDescent="0.2">
      <c r="A43013" s="1">
        <v>43012</v>
      </c>
      <c r="B43013" s="1" t="s">
        <v>42952</v>
      </c>
      <c r="C43013" s="1" t="s">
        <v>60</v>
      </c>
    </row>
    <row r="43014" spans="1:3" x14ac:dyDescent="0.2">
      <c r="A43014" s="1">
        <v>43013</v>
      </c>
      <c r="B43014" s="1" t="s">
        <v>42953</v>
      </c>
      <c r="C43014" s="1" t="s">
        <v>60</v>
      </c>
    </row>
    <row r="43015" spans="1:3" x14ac:dyDescent="0.2">
      <c r="A43015" s="1">
        <v>43014</v>
      </c>
      <c r="B43015" s="1" t="s">
        <v>42954</v>
      </c>
      <c r="C43015" s="1" t="s">
        <v>60</v>
      </c>
    </row>
    <row r="43016" spans="1:3" x14ac:dyDescent="0.2">
      <c r="A43016" s="1">
        <v>43015</v>
      </c>
      <c r="B43016" s="1" t="s">
        <v>42955</v>
      </c>
      <c r="C43016" s="1" t="s">
        <v>5</v>
      </c>
    </row>
    <row r="43017" spans="1:3" x14ac:dyDescent="0.2">
      <c r="A43017" s="1">
        <v>43016</v>
      </c>
      <c r="B43017" s="1" t="s">
        <v>42956</v>
      </c>
      <c r="C43017" s="1" t="s">
        <v>60</v>
      </c>
    </row>
    <row r="43018" spans="1:3" x14ac:dyDescent="0.2">
      <c r="A43018" s="1">
        <v>43017</v>
      </c>
      <c r="B43018" s="1" t="s">
        <v>42957</v>
      </c>
      <c r="C43018" s="1" t="s">
        <v>60</v>
      </c>
    </row>
    <row r="43019" spans="1:3" x14ac:dyDescent="0.2">
      <c r="A43019" s="1">
        <v>43018</v>
      </c>
      <c r="B43019" s="1" t="s">
        <v>42958</v>
      </c>
      <c r="C43019" s="1" t="s">
        <v>60</v>
      </c>
    </row>
    <row r="43020" spans="1:3" x14ac:dyDescent="0.2">
      <c r="A43020" s="1">
        <v>43019</v>
      </c>
      <c r="B43020" s="1" t="s">
        <v>42959</v>
      </c>
      <c r="C43020" s="1" t="s">
        <v>60</v>
      </c>
    </row>
    <row r="43021" spans="1:3" x14ac:dyDescent="0.2">
      <c r="A43021" s="1">
        <v>43020</v>
      </c>
      <c r="B43021" s="1" t="s">
        <v>42960</v>
      </c>
      <c r="C43021" s="1" t="s">
        <v>5</v>
      </c>
    </row>
    <row r="43022" spans="1:3" x14ac:dyDescent="0.2">
      <c r="A43022" s="1">
        <v>43021</v>
      </c>
      <c r="B43022" s="1" t="s">
        <v>42961</v>
      </c>
      <c r="C43022" s="1" t="s">
        <v>60</v>
      </c>
    </row>
    <row r="43023" spans="1:3" x14ac:dyDescent="0.2">
      <c r="A43023" s="1">
        <v>43022</v>
      </c>
      <c r="B43023" s="1" t="s">
        <v>42962</v>
      </c>
      <c r="C43023" s="1" t="s">
        <v>60</v>
      </c>
    </row>
    <row r="43024" spans="1:3" x14ac:dyDescent="0.2">
      <c r="A43024" s="1">
        <v>43023</v>
      </c>
      <c r="B43024" s="1" t="s">
        <v>42963</v>
      </c>
      <c r="C43024" s="1" t="s">
        <v>60</v>
      </c>
    </row>
    <row r="43025" spans="1:3" x14ac:dyDescent="0.2">
      <c r="A43025" s="1">
        <v>43024</v>
      </c>
      <c r="B43025" s="1" t="s">
        <v>42964</v>
      </c>
      <c r="C43025" s="1" t="s">
        <v>60</v>
      </c>
    </row>
    <row r="43026" spans="1:3" x14ac:dyDescent="0.2">
      <c r="A43026" s="1">
        <v>43025</v>
      </c>
      <c r="B43026" s="1" t="s">
        <v>42965</v>
      </c>
      <c r="C43026" s="1" t="s">
        <v>60</v>
      </c>
    </row>
    <row r="43027" spans="1:3" x14ac:dyDescent="0.2">
      <c r="A43027" s="1">
        <v>43026</v>
      </c>
      <c r="B43027" s="1" t="s">
        <v>42966</v>
      </c>
      <c r="C43027" s="1" t="s">
        <v>60</v>
      </c>
    </row>
    <row r="43028" spans="1:3" x14ac:dyDescent="0.2">
      <c r="A43028" s="1">
        <v>43027</v>
      </c>
      <c r="B43028" s="1" t="s">
        <v>42967</v>
      </c>
      <c r="C43028" s="1" t="s">
        <v>60</v>
      </c>
    </row>
    <row r="43029" spans="1:3" x14ac:dyDescent="0.2">
      <c r="A43029" s="1">
        <v>43028</v>
      </c>
      <c r="B43029" s="1" t="s">
        <v>42968</v>
      </c>
      <c r="C43029" s="1" t="s">
        <v>60</v>
      </c>
    </row>
    <row r="43030" spans="1:3" x14ac:dyDescent="0.2">
      <c r="A43030" s="1">
        <v>43029</v>
      </c>
      <c r="B43030" s="1" t="s">
        <v>42969</v>
      </c>
      <c r="C43030" s="1" t="s">
        <v>60</v>
      </c>
    </row>
    <row r="43031" spans="1:3" x14ac:dyDescent="0.2">
      <c r="A43031" s="1">
        <v>43030</v>
      </c>
      <c r="B43031" s="1" t="s">
        <v>42970</v>
      </c>
      <c r="C43031" s="1" t="s">
        <v>60</v>
      </c>
    </row>
    <row r="43032" spans="1:3" x14ac:dyDescent="0.2">
      <c r="A43032" s="1">
        <v>43031</v>
      </c>
      <c r="B43032" s="1" t="s">
        <v>42971</v>
      </c>
      <c r="C43032" s="1" t="s">
        <v>60</v>
      </c>
    </row>
    <row r="43033" spans="1:3" x14ac:dyDescent="0.2">
      <c r="A43033" s="1">
        <v>43032</v>
      </c>
      <c r="B43033" s="1" t="s">
        <v>42972</v>
      </c>
      <c r="C43033" s="1" t="s">
        <v>60</v>
      </c>
    </row>
    <row r="43034" spans="1:3" x14ac:dyDescent="0.2">
      <c r="A43034" s="1">
        <v>43033</v>
      </c>
      <c r="B43034" s="1" t="s">
        <v>42973</v>
      </c>
      <c r="C43034" s="1" t="s">
        <v>5</v>
      </c>
    </row>
    <row r="43035" spans="1:3" x14ac:dyDescent="0.2">
      <c r="A43035" s="1">
        <v>43034</v>
      </c>
      <c r="B43035" s="1" t="s">
        <v>42974</v>
      </c>
      <c r="C43035" s="1" t="s">
        <v>60</v>
      </c>
    </row>
    <row r="43036" spans="1:3" x14ac:dyDescent="0.2">
      <c r="A43036" s="1">
        <v>43035</v>
      </c>
      <c r="B43036" s="1" t="s">
        <v>42975</v>
      </c>
      <c r="C43036" s="1" t="s">
        <v>60</v>
      </c>
    </row>
    <row r="43037" spans="1:3" x14ac:dyDescent="0.2">
      <c r="A43037" s="1">
        <v>43036</v>
      </c>
      <c r="B43037" s="1" t="s">
        <v>42976</v>
      </c>
      <c r="C43037" s="1" t="s">
        <v>5</v>
      </c>
    </row>
    <row r="43038" spans="1:3" x14ac:dyDescent="0.2">
      <c r="A43038" s="1">
        <v>43037</v>
      </c>
      <c r="B43038" s="1" t="s">
        <v>42977</v>
      </c>
      <c r="C43038" s="1" t="s">
        <v>60</v>
      </c>
    </row>
    <row r="43039" spans="1:3" x14ac:dyDescent="0.2">
      <c r="A43039" s="1">
        <v>43038</v>
      </c>
      <c r="B43039" s="1" t="s">
        <v>42978</v>
      </c>
      <c r="C43039" s="1" t="s">
        <v>60</v>
      </c>
    </row>
    <row r="43040" spans="1:3" x14ac:dyDescent="0.2">
      <c r="A43040" s="1">
        <v>43039</v>
      </c>
      <c r="B43040" s="1" t="s">
        <v>42979</v>
      </c>
      <c r="C43040" s="1" t="s">
        <v>5</v>
      </c>
    </row>
    <row r="43041" spans="1:3" x14ac:dyDescent="0.2">
      <c r="A43041" s="1">
        <v>43040</v>
      </c>
      <c r="B43041" s="1" t="s">
        <v>42980</v>
      </c>
      <c r="C43041" s="1" t="s">
        <v>60</v>
      </c>
    </row>
    <row r="43042" spans="1:3" x14ac:dyDescent="0.2">
      <c r="A43042" s="1">
        <v>43041</v>
      </c>
      <c r="B43042" s="1" t="s">
        <v>42981</v>
      </c>
      <c r="C43042" s="1" t="s">
        <v>60</v>
      </c>
    </row>
    <row r="43043" spans="1:3" x14ac:dyDescent="0.2">
      <c r="A43043" s="1">
        <v>43042</v>
      </c>
      <c r="B43043" s="1" t="s">
        <v>42982</v>
      </c>
      <c r="C43043" s="1" t="s">
        <v>60</v>
      </c>
    </row>
    <row r="43044" spans="1:3" x14ac:dyDescent="0.2">
      <c r="A43044" s="1">
        <v>43043</v>
      </c>
      <c r="B43044" s="1" t="s">
        <v>42983</v>
      </c>
      <c r="C43044" s="1" t="s">
        <v>60</v>
      </c>
    </row>
    <row r="43045" spans="1:3" x14ac:dyDescent="0.2">
      <c r="A43045" s="1">
        <v>43044</v>
      </c>
      <c r="B43045" s="1" t="s">
        <v>42984</v>
      </c>
      <c r="C43045" s="1" t="s">
        <v>60</v>
      </c>
    </row>
    <row r="43046" spans="1:3" x14ac:dyDescent="0.2">
      <c r="A43046" s="1">
        <v>43045</v>
      </c>
      <c r="B43046" s="1" t="s">
        <v>42985</v>
      </c>
      <c r="C43046" s="1" t="s">
        <v>60</v>
      </c>
    </row>
    <row r="43047" spans="1:3" x14ac:dyDescent="0.2">
      <c r="A43047" s="1">
        <v>43046</v>
      </c>
      <c r="B43047" s="1" t="s">
        <v>42986</v>
      </c>
      <c r="C43047" s="1" t="s">
        <v>60</v>
      </c>
    </row>
    <row r="43048" spans="1:3" x14ac:dyDescent="0.2">
      <c r="A43048" s="1">
        <v>43047</v>
      </c>
      <c r="B43048" s="1" t="s">
        <v>42987</v>
      </c>
      <c r="C43048" s="1" t="s">
        <v>60</v>
      </c>
    </row>
    <row r="43049" spans="1:3" x14ac:dyDescent="0.2">
      <c r="A43049" s="1">
        <v>43048</v>
      </c>
      <c r="B43049" s="1" t="s">
        <v>42988</v>
      </c>
      <c r="C43049" s="1" t="s">
        <v>60</v>
      </c>
    </row>
    <row r="43050" spans="1:3" x14ac:dyDescent="0.2">
      <c r="A43050" s="1">
        <v>43049</v>
      </c>
      <c r="B43050" s="1" t="s">
        <v>42989</v>
      </c>
      <c r="C43050" s="1" t="s">
        <v>60</v>
      </c>
    </row>
    <row r="43051" spans="1:3" x14ac:dyDescent="0.2">
      <c r="A43051" s="1">
        <v>43050</v>
      </c>
      <c r="B43051" s="1" t="s">
        <v>42990</v>
      </c>
      <c r="C43051" s="1" t="s">
        <v>60</v>
      </c>
    </row>
    <row r="43052" spans="1:3" x14ac:dyDescent="0.2">
      <c r="A43052" s="1">
        <v>43051</v>
      </c>
      <c r="B43052" s="1" t="s">
        <v>42991</v>
      </c>
      <c r="C43052" s="1" t="s">
        <v>5</v>
      </c>
    </row>
    <row r="43053" spans="1:3" x14ac:dyDescent="0.2">
      <c r="A43053" s="1">
        <v>43052</v>
      </c>
      <c r="B43053" s="1" t="s">
        <v>42992</v>
      </c>
      <c r="C43053" s="1" t="s">
        <v>5</v>
      </c>
    </row>
    <row r="43054" spans="1:3" x14ac:dyDescent="0.2">
      <c r="A43054" s="1">
        <v>43053</v>
      </c>
      <c r="B43054" s="1" t="s">
        <v>42993</v>
      </c>
      <c r="C43054" s="1" t="s">
        <v>60</v>
      </c>
    </row>
    <row r="43055" spans="1:3" x14ac:dyDescent="0.2">
      <c r="A43055" s="1">
        <v>43054</v>
      </c>
      <c r="B43055" s="1" t="s">
        <v>42994</v>
      </c>
      <c r="C43055" s="1" t="s">
        <v>60</v>
      </c>
    </row>
    <row r="43056" spans="1:3" x14ac:dyDescent="0.2">
      <c r="A43056" s="1">
        <v>43055</v>
      </c>
      <c r="B43056" s="1" t="s">
        <v>42995</v>
      </c>
      <c r="C43056" s="1" t="s">
        <v>60</v>
      </c>
    </row>
    <row r="43057" spans="1:4" x14ac:dyDescent="0.2">
      <c r="A43057" s="1">
        <v>43056</v>
      </c>
      <c r="B43057" s="1" t="s">
        <v>42996</v>
      </c>
      <c r="C43057" s="1" t="s">
        <v>60</v>
      </c>
    </row>
    <row r="43058" spans="1:4" x14ac:dyDescent="0.2">
      <c r="A43058" s="1">
        <v>43057</v>
      </c>
      <c r="B43058" s="1" t="s">
        <v>42997</v>
      </c>
      <c r="C43058" s="1" t="s">
        <v>60</v>
      </c>
    </row>
    <row r="43059" spans="1:4" x14ac:dyDescent="0.2">
      <c r="A43059" s="1">
        <v>43058</v>
      </c>
      <c r="B43059" s="1" t="s">
        <v>42998</v>
      </c>
      <c r="C43059" s="1" t="s">
        <v>5</v>
      </c>
    </row>
    <row r="43060" spans="1:4" x14ac:dyDescent="0.2">
      <c r="A43060" s="1">
        <v>43059</v>
      </c>
      <c r="B43060" s="1" t="s">
        <v>42999</v>
      </c>
      <c r="C43060" s="1" t="s">
        <v>60</v>
      </c>
    </row>
    <row r="43061" spans="1:4" x14ac:dyDescent="0.2">
      <c r="A43061" s="1">
        <v>43060</v>
      </c>
      <c r="B43061" s="1" t="s">
        <v>43000</v>
      </c>
      <c r="C43061" s="1" t="s">
        <v>60</v>
      </c>
    </row>
    <row r="43062" spans="1:4" x14ac:dyDescent="0.2">
      <c r="A43062" s="1">
        <v>43061</v>
      </c>
      <c r="B43062" s="1" t="s">
        <v>43001</v>
      </c>
      <c r="C43062" s="1" t="s">
        <v>60</v>
      </c>
    </row>
    <row r="43063" spans="1:4" x14ac:dyDescent="0.2">
      <c r="A43063" s="1">
        <v>43062</v>
      </c>
      <c r="B43063" s="1" t="s">
        <v>43002</v>
      </c>
      <c r="C43063" s="1" t="s">
        <v>60</v>
      </c>
    </row>
    <row r="43064" spans="1:4" x14ac:dyDescent="0.2">
      <c r="A43064" s="1">
        <v>43063</v>
      </c>
      <c r="B43064" s="1" t="s">
        <v>43003</v>
      </c>
      <c r="C43064" s="1" t="s">
        <v>60</v>
      </c>
      <c r="D43064" s="1" t="s">
        <v>61</v>
      </c>
    </row>
    <row r="43065" spans="1:4" x14ac:dyDescent="0.2">
      <c r="A43065" s="1">
        <v>43064</v>
      </c>
      <c r="B43065" s="1" t="s">
        <v>43004</v>
      </c>
      <c r="C43065" s="1" t="s">
        <v>60</v>
      </c>
    </row>
    <row r="43066" spans="1:4" x14ac:dyDescent="0.2">
      <c r="A43066" s="1">
        <v>43065</v>
      </c>
      <c r="B43066" s="1" t="s">
        <v>43005</v>
      </c>
      <c r="C43066" s="1" t="s">
        <v>60</v>
      </c>
    </row>
    <row r="43067" spans="1:4" x14ac:dyDescent="0.2">
      <c r="A43067" s="1">
        <v>43066</v>
      </c>
      <c r="B43067" s="1" t="s">
        <v>43006</v>
      </c>
      <c r="C43067" s="1" t="s">
        <v>60</v>
      </c>
    </row>
    <row r="43068" spans="1:4" x14ac:dyDescent="0.2">
      <c r="A43068" s="1">
        <v>43067</v>
      </c>
      <c r="B43068" s="1" t="s">
        <v>43007</v>
      </c>
      <c r="C43068" s="1" t="s">
        <v>5</v>
      </c>
    </row>
    <row r="43069" spans="1:4" x14ac:dyDescent="0.2">
      <c r="A43069" s="1">
        <v>43068</v>
      </c>
      <c r="B43069" s="1" t="s">
        <v>43008</v>
      </c>
      <c r="C43069" s="1" t="s">
        <v>60</v>
      </c>
    </row>
    <row r="43070" spans="1:4" x14ac:dyDescent="0.2">
      <c r="A43070" s="1">
        <v>43069</v>
      </c>
      <c r="B43070" s="1" t="s">
        <v>43009</v>
      </c>
      <c r="C43070" s="1" t="s">
        <v>60</v>
      </c>
    </row>
    <row r="43071" spans="1:4" x14ac:dyDescent="0.2">
      <c r="A43071" s="1">
        <v>43070</v>
      </c>
      <c r="B43071" s="1" t="s">
        <v>43010</v>
      </c>
      <c r="C43071" s="1" t="s">
        <v>60</v>
      </c>
    </row>
    <row r="43072" spans="1:4" x14ac:dyDescent="0.2">
      <c r="A43072" s="1">
        <v>43071</v>
      </c>
      <c r="B43072" s="1" t="s">
        <v>43011</v>
      </c>
      <c r="C43072" s="1" t="s">
        <v>60</v>
      </c>
    </row>
    <row r="43073" spans="1:3" x14ac:dyDescent="0.2">
      <c r="A43073" s="1">
        <v>43072</v>
      </c>
      <c r="B43073" s="1" t="s">
        <v>43012</v>
      </c>
      <c r="C43073" s="1" t="s">
        <v>5</v>
      </c>
    </row>
    <row r="43074" spans="1:3" x14ac:dyDescent="0.2">
      <c r="A43074" s="1">
        <v>43073</v>
      </c>
      <c r="B43074" s="1" t="s">
        <v>43013</v>
      </c>
      <c r="C43074" s="1" t="s">
        <v>60</v>
      </c>
    </row>
    <row r="43075" spans="1:3" x14ac:dyDescent="0.2">
      <c r="A43075" s="1">
        <v>43074</v>
      </c>
      <c r="B43075" s="1" t="s">
        <v>43014</v>
      </c>
      <c r="C43075" s="1" t="s">
        <v>60</v>
      </c>
    </row>
    <row r="43076" spans="1:3" x14ac:dyDescent="0.2">
      <c r="A43076" s="1">
        <v>43075</v>
      </c>
      <c r="B43076" s="1" t="s">
        <v>43015</v>
      </c>
      <c r="C43076" s="1" t="s">
        <v>60</v>
      </c>
    </row>
    <row r="43077" spans="1:3" x14ac:dyDescent="0.2">
      <c r="A43077" s="1">
        <v>43076</v>
      </c>
      <c r="B43077" s="1" t="s">
        <v>43016</v>
      </c>
      <c r="C43077" s="1" t="s">
        <v>60</v>
      </c>
    </row>
    <row r="43078" spans="1:3" x14ac:dyDescent="0.2">
      <c r="A43078" s="1">
        <v>43077</v>
      </c>
      <c r="B43078" s="1" t="s">
        <v>43017</v>
      </c>
      <c r="C43078" s="1" t="s">
        <v>60</v>
      </c>
    </row>
    <row r="43079" spans="1:3" x14ac:dyDescent="0.2">
      <c r="A43079" s="1">
        <v>43078</v>
      </c>
      <c r="B43079" s="1" t="s">
        <v>43018</v>
      </c>
      <c r="C43079" s="1" t="s">
        <v>5</v>
      </c>
    </row>
    <row r="43080" spans="1:3" x14ac:dyDescent="0.2">
      <c r="A43080" s="1">
        <v>43079</v>
      </c>
      <c r="B43080" s="1" t="s">
        <v>43019</v>
      </c>
      <c r="C43080" s="1" t="s">
        <v>60</v>
      </c>
    </row>
    <row r="43081" spans="1:3" x14ac:dyDescent="0.2">
      <c r="A43081" s="1">
        <v>43080</v>
      </c>
      <c r="B43081" s="1" t="s">
        <v>43020</v>
      </c>
      <c r="C43081" s="1" t="s">
        <v>60</v>
      </c>
    </row>
    <row r="43082" spans="1:3" x14ac:dyDescent="0.2">
      <c r="A43082" s="1">
        <v>43081</v>
      </c>
      <c r="B43082" s="1" t="s">
        <v>43021</v>
      </c>
      <c r="C43082" s="1" t="s">
        <v>60</v>
      </c>
    </row>
    <row r="43083" spans="1:3" x14ac:dyDescent="0.2">
      <c r="A43083" s="1">
        <v>43082</v>
      </c>
      <c r="B43083" s="1" t="s">
        <v>43022</v>
      </c>
      <c r="C43083" s="1" t="s">
        <v>5</v>
      </c>
    </row>
    <row r="43084" spans="1:3" x14ac:dyDescent="0.2">
      <c r="A43084" s="1">
        <v>43083</v>
      </c>
      <c r="B43084" s="1" t="s">
        <v>43023</v>
      </c>
      <c r="C43084" s="1" t="s">
        <v>60</v>
      </c>
    </row>
    <row r="43085" spans="1:3" x14ac:dyDescent="0.2">
      <c r="A43085" s="1">
        <v>43084</v>
      </c>
      <c r="B43085" s="1" t="s">
        <v>43024</v>
      </c>
      <c r="C43085" s="1" t="s">
        <v>60</v>
      </c>
    </row>
    <row r="43086" spans="1:3" x14ac:dyDescent="0.2">
      <c r="A43086" s="1">
        <v>43085</v>
      </c>
      <c r="B43086" s="1" t="s">
        <v>43025</v>
      </c>
      <c r="C43086" s="1" t="s">
        <v>60</v>
      </c>
    </row>
    <row r="43087" spans="1:3" x14ac:dyDescent="0.2">
      <c r="A43087" s="1">
        <v>43086</v>
      </c>
      <c r="B43087" s="1" t="s">
        <v>43026</v>
      </c>
      <c r="C43087" s="1" t="s">
        <v>60</v>
      </c>
    </row>
    <row r="43088" spans="1:3" x14ac:dyDescent="0.2">
      <c r="A43088" s="1">
        <v>43087</v>
      </c>
      <c r="B43088" s="1" t="s">
        <v>43027</v>
      </c>
      <c r="C43088" s="1" t="s">
        <v>60</v>
      </c>
    </row>
    <row r="43089" spans="1:3" x14ac:dyDescent="0.2">
      <c r="A43089" s="1">
        <v>43088</v>
      </c>
      <c r="B43089" s="1" t="s">
        <v>43028</v>
      </c>
      <c r="C43089" s="1" t="s">
        <v>60</v>
      </c>
    </row>
    <row r="43090" spans="1:3" x14ac:dyDescent="0.2">
      <c r="A43090" s="1">
        <v>43089</v>
      </c>
      <c r="B43090" s="1" t="s">
        <v>43029</v>
      </c>
      <c r="C43090" s="1" t="s">
        <v>60</v>
      </c>
    </row>
    <row r="43091" spans="1:3" x14ac:dyDescent="0.2">
      <c r="A43091" s="1">
        <v>43090</v>
      </c>
      <c r="B43091" s="1" t="s">
        <v>43030</v>
      </c>
      <c r="C43091" s="1" t="s">
        <v>60</v>
      </c>
    </row>
    <row r="43092" spans="1:3" x14ac:dyDescent="0.2">
      <c r="A43092" s="1">
        <v>43091</v>
      </c>
      <c r="B43092" s="1" t="s">
        <v>43031</v>
      </c>
      <c r="C43092" s="1" t="s">
        <v>5</v>
      </c>
    </row>
    <row r="43093" spans="1:3" x14ac:dyDescent="0.2">
      <c r="A43093" s="1">
        <v>43092</v>
      </c>
      <c r="B43093" s="1" t="s">
        <v>43032</v>
      </c>
      <c r="C43093" s="1" t="s">
        <v>60</v>
      </c>
    </row>
    <row r="43094" spans="1:3" x14ac:dyDescent="0.2">
      <c r="A43094" s="1">
        <v>43093</v>
      </c>
      <c r="B43094" s="1" t="s">
        <v>43033</v>
      </c>
      <c r="C43094" s="1" t="s">
        <v>60</v>
      </c>
    </row>
    <row r="43095" spans="1:3" x14ac:dyDescent="0.2">
      <c r="A43095" s="1">
        <v>43094</v>
      </c>
      <c r="B43095" s="1" t="s">
        <v>43034</v>
      </c>
      <c r="C43095" s="1" t="s">
        <v>60</v>
      </c>
    </row>
    <row r="43096" spans="1:3" x14ac:dyDescent="0.2">
      <c r="A43096" s="1">
        <v>43095</v>
      </c>
      <c r="B43096" s="1" t="s">
        <v>43035</v>
      </c>
      <c r="C43096" s="1" t="s">
        <v>5</v>
      </c>
    </row>
    <row r="43097" spans="1:3" x14ac:dyDescent="0.2">
      <c r="A43097" s="1">
        <v>43096</v>
      </c>
      <c r="B43097" s="1" t="s">
        <v>43036</v>
      </c>
      <c r="C43097" s="1" t="s">
        <v>60</v>
      </c>
    </row>
    <row r="43098" spans="1:3" x14ac:dyDescent="0.2">
      <c r="A43098" s="1">
        <v>43097</v>
      </c>
      <c r="B43098" s="1" t="s">
        <v>43037</v>
      </c>
      <c r="C43098" s="1" t="s">
        <v>60</v>
      </c>
    </row>
    <row r="43099" spans="1:3" x14ac:dyDescent="0.2">
      <c r="A43099" s="1">
        <v>43098</v>
      </c>
      <c r="B43099" s="1" t="s">
        <v>43038</v>
      </c>
      <c r="C43099" s="1" t="s">
        <v>60</v>
      </c>
    </row>
    <row r="43100" spans="1:3" x14ac:dyDescent="0.2">
      <c r="A43100" s="1">
        <v>43099</v>
      </c>
      <c r="B43100" s="1" t="s">
        <v>43039</v>
      </c>
      <c r="C43100" s="1" t="s">
        <v>60</v>
      </c>
    </row>
    <row r="43101" spans="1:3" x14ac:dyDescent="0.2">
      <c r="A43101" s="1">
        <v>43100</v>
      </c>
      <c r="B43101" s="1" t="s">
        <v>43040</v>
      </c>
      <c r="C43101" s="1" t="s">
        <v>5</v>
      </c>
    </row>
    <row r="43102" spans="1:3" x14ac:dyDescent="0.2">
      <c r="A43102" s="1">
        <v>43101</v>
      </c>
      <c r="B43102" s="1" t="s">
        <v>43041</v>
      </c>
      <c r="C43102" s="1" t="s">
        <v>60</v>
      </c>
    </row>
    <row r="43103" spans="1:3" x14ac:dyDescent="0.2">
      <c r="A43103" s="1">
        <v>43102</v>
      </c>
      <c r="B43103" s="1" t="s">
        <v>43042</v>
      </c>
      <c r="C43103" s="1" t="s">
        <v>60</v>
      </c>
    </row>
    <row r="43104" spans="1:3" x14ac:dyDescent="0.2">
      <c r="A43104" s="1">
        <v>43103</v>
      </c>
      <c r="B43104" s="1" t="s">
        <v>43043</v>
      </c>
      <c r="C43104" s="1" t="s">
        <v>60</v>
      </c>
    </row>
    <row r="43105" spans="1:3" x14ac:dyDescent="0.2">
      <c r="A43105" s="1">
        <v>43104</v>
      </c>
      <c r="B43105" s="1" t="s">
        <v>43044</v>
      </c>
      <c r="C43105" s="1" t="s">
        <v>5</v>
      </c>
    </row>
    <row r="43106" spans="1:3" x14ac:dyDescent="0.2">
      <c r="A43106" s="1">
        <v>43105</v>
      </c>
      <c r="B43106" s="1" t="s">
        <v>43045</v>
      </c>
      <c r="C43106" s="1" t="s">
        <v>60</v>
      </c>
    </row>
    <row r="43107" spans="1:3" x14ac:dyDescent="0.2">
      <c r="A43107" s="1">
        <v>43106</v>
      </c>
      <c r="B43107" s="1" t="s">
        <v>43046</v>
      </c>
      <c r="C43107" s="1" t="s">
        <v>60</v>
      </c>
    </row>
    <row r="43108" spans="1:3" x14ac:dyDescent="0.2">
      <c r="A43108" s="1">
        <v>43107</v>
      </c>
      <c r="B43108" s="1" t="s">
        <v>43047</v>
      </c>
      <c r="C43108" s="1" t="s">
        <v>5</v>
      </c>
    </row>
    <row r="43109" spans="1:3" x14ac:dyDescent="0.2">
      <c r="A43109" s="1">
        <v>43108</v>
      </c>
      <c r="B43109" s="1" t="s">
        <v>43048</v>
      </c>
      <c r="C43109" s="1" t="s">
        <v>5</v>
      </c>
    </row>
    <row r="43110" spans="1:3" x14ac:dyDescent="0.2">
      <c r="A43110" s="1">
        <v>43109</v>
      </c>
      <c r="B43110" s="1" t="s">
        <v>43049</v>
      </c>
      <c r="C43110" s="1" t="s">
        <v>5</v>
      </c>
    </row>
    <row r="43111" spans="1:3" x14ac:dyDescent="0.2">
      <c r="A43111" s="1">
        <v>43110</v>
      </c>
      <c r="B43111" s="1" t="s">
        <v>43050</v>
      </c>
      <c r="C43111" s="1" t="s">
        <v>60</v>
      </c>
    </row>
    <row r="43112" spans="1:3" x14ac:dyDescent="0.2">
      <c r="A43112" s="1">
        <v>43111</v>
      </c>
      <c r="B43112" s="1" t="s">
        <v>43051</v>
      </c>
      <c r="C43112" s="1" t="s">
        <v>5</v>
      </c>
    </row>
    <row r="43113" spans="1:3" x14ac:dyDescent="0.2">
      <c r="A43113" s="1">
        <v>43112</v>
      </c>
      <c r="B43113" s="1" t="s">
        <v>43052</v>
      </c>
      <c r="C43113" s="1" t="s">
        <v>60</v>
      </c>
    </row>
    <row r="43114" spans="1:3" x14ac:dyDescent="0.2">
      <c r="A43114" s="1">
        <v>43113</v>
      </c>
      <c r="B43114" s="1" t="s">
        <v>43053</v>
      </c>
      <c r="C43114" s="1" t="s">
        <v>60</v>
      </c>
    </row>
    <row r="43115" spans="1:3" x14ac:dyDescent="0.2">
      <c r="A43115" s="1">
        <v>43114</v>
      </c>
      <c r="B43115" s="1" t="s">
        <v>43054</v>
      </c>
      <c r="C43115" s="1" t="s">
        <v>60</v>
      </c>
    </row>
    <row r="43116" spans="1:3" x14ac:dyDescent="0.2">
      <c r="A43116" s="1">
        <v>43115</v>
      </c>
      <c r="B43116" s="1" t="s">
        <v>43055</v>
      </c>
      <c r="C43116" s="1" t="s">
        <v>60</v>
      </c>
    </row>
    <row r="43117" spans="1:3" x14ac:dyDescent="0.2">
      <c r="A43117" s="1">
        <v>43116</v>
      </c>
      <c r="B43117" s="1" t="s">
        <v>43056</v>
      </c>
      <c r="C43117" s="1" t="s">
        <v>60</v>
      </c>
    </row>
    <row r="43118" spans="1:3" x14ac:dyDescent="0.2">
      <c r="A43118" s="1">
        <v>43117</v>
      </c>
      <c r="B43118" s="1" t="s">
        <v>43057</v>
      </c>
      <c r="C43118" s="1" t="s">
        <v>60</v>
      </c>
    </row>
    <row r="43119" spans="1:3" x14ac:dyDescent="0.2">
      <c r="A43119" s="1">
        <v>43118</v>
      </c>
      <c r="B43119" s="1" t="s">
        <v>43058</v>
      </c>
      <c r="C43119" s="1" t="s">
        <v>60</v>
      </c>
    </row>
    <row r="43120" spans="1:3" x14ac:dyDescent="0.2">
      <c r="A43120" s="1">
        <v>43119</v>
      </c>
      <c r="B43120" s="1" t="s">
        <v>43059</v>
      </c>
      <c r="C43120" s="1" t="s">
        <v>60</v>
      </c>
    </row>
    <row r="43121" spans="1:4" x14ac:dyDescent="0.2">
      <c r="A43121" s="1">
        <v>43120</v>
      </c>
      <c r="B43121" s="1" t="s">
        <v>43060</v>
      </c>
      <c r="C43121" s="1" t="s">
        <v>5</v>
      </c>
    </row>
    <row r="43122" spans="1:4" x14ac:dyDescent="0.2">
      <c r="A43122" s="1">
        <v>43121</v>
      </c>
      <c r="B43122" s="1" t="s">
        <v>43061</v>
      </c>
      <c r="C43122" s="1" t="s">
        <v>60</v>
      </c>
      <c r="D43122" s="1" t="s">
        <v>61</v>
      </c>
    </row>
    <row r="43123" spans="1:4" x14ac:dyDescent="0.2">
      <c r="A43123" s="1">
        <v>43122</v>
      </c>
      <c r="B43123" s="1" t="s">
        <v>43062</v>
      </c>
      <c r="C43123" s="1" t="s">
        <v>5</v>
      </c>
    </row>
    <row r="43124" spans="1:4" x14ac:dyDescent="0.2">
      <c r="A43124" s="1">
        <v>43123</v>
      </c>
      <c r="B43124" s="1" t="s">
        <v>43063</v>
      </c>
      <c r="C43124" s="1" t="s">
        <v>5</v>
      </c>
    </row>
    <row r="43125" spans="1:4" x14ac:dyDescent="0.2">
      <c r="A43125" s="1">
        <v>43124</v>
      </c>
      <c r="B43125" s="1" t="s">
        <v>43064</v>
      </c>
      <c r="C43125" s="1" t="s">
        <v>5</v>
      </c>
    </row>
    <row r="43126" spans="1:4" x14ac:dyDescent="0.2">
      <c r="A43126" s="1">
        <v>43125</v>
      </c>
      <c r="B43126" s="1" t="s">
        <v>43065</v>
      </c>
      <c r="C43126" s="1" t="s">
        <v>60</v>
      </c>
    </row>
    <row r="43127" spans="1:4" x14ac:dyDescent="0.2">
      <c r="A43127" s="1">
        <v>43126</v>
      </c>
      <c r="B43127" s="1" t="s">
        <v>43066</v>
      </c>
      <c r="C43127" s="1" t="s">
        <v>60</v>
      </c>
    </row>
    <row r="43128" spans="1:4" x14ac:dyDescent="0.2">
      <c r="A43128" s="1">
        <v>43127</v>
      </c>
      <c r="B43128" s="1" t="s">
        <v>43067</v>
      </c>
      <c r="C43128" s="1" t="s">
        <v>5</v>
      </c>
    </row>
    <row r="43129" spans="1:4" x14ac:dyDescent="0.2">
      <c r="A43129" s="1">
        <v>43128</v>
      </c>
      <c r="B43129" s="1" t="s">
        <v>43068</v>
      </c>
      <c r="C43129" s="1" t="s">
        <v>5</v>
      </c>
    </row>
    <row r="43130" spans="1:4" x14ac:dyDescent="0.2">
      <c r="A43130" s="1">
        <v>43129</v>
      </c>
      <c r="B43130" s="1" t="s">
        <v>43069</v>
      </c>
      <c r="C43130" s="1" t="s">
        <v>60</v>
      </c>
    </row>
    <row r="43131" spans="1:4" x14ac:dyDescent="0.2">
      <c r="A43131" s="1">
        <v>43130</v>
      </c>
      <c r="B43131" s="1" t="s">
        <v>43070</v>
      </c>
      <c r="C43131" s="1" t="s">
        <v>60</v>
      </c>
      <c r="D43131" s="1" t="s">
        <v>61</v>
      </c>
    </row>
    <row r="43132" spans="1:4" x14ac:dyDescent="0.2">
      <c r="A43132" s="1">
        <v>43131</v>
      </c>
      <c r="B43132" s="1" t="s">
        <v>43071</v>
      </c>
      <c r="C43132" s="1" t="s">
        <v>60</v>
      </c>
    </row>
    <row r="43133" spans="1:4" x14ac:dyDescent="0.2">
      <c r="A43133" s="1">
        <v>43132</v>
      </c>
      <c r="B43133" s="1" t="s">
        <v>43072</v>
      </c>
      <c r="C43133" s="1" t="s">
        <v>5</v>
      </c>
    </row>
    <row r="43134" spans="1:4" x14ac:dyDescent="0.2">
      <c r="A43134" s="1">
        <v>43133</v>
      </c>
      <c r="B43134" s="1" t="s">
        <v>43073</v>
      </c>
      <c r="C43134" s="1" t="s">
        <v>5</v>
      </c>
    </row>
    <row r="43135" spans="1:4" x14ac:dyDescent="0.2">
      <c r="A43135" s="1">
        <v>43134</v>
      </c>
      <c r="B43135" s="1" t="s">
        <v>43074</v>
      </c>
      <c r="C43135" s="1" t="s">
        <v>5</v>
      </c>
    </row>
    <row r="43136" spans="1:4" x14ac:dyDescent="0.2">
      <c r="A43136" s="1">
        <v>43135</v>
      </c>
      <c r="B43136" s="1" t="s">
        <v>43075</v>
      </c>
      <c r="C43136" s="1" t="s">
        <v>5</v>
      </c>
    </row>
    <row r="43137" spans="1:3" x14ac:dyDescent="0.2">
      <c r="A43137" s="1">
        <v>43136</v>
      </c>
      <c r="B43137" s="1" t="s">
        <v>43076</v>
      </c>
      <c r="C43137" s="1" t="s">
        <v>5</v>
      </c>
    </row>
    <row r="43138" spans="1:3" x14ac:dyDescent="0.2">
      <c r="A43138" s="1">
        <v>43137</v>
      </c>
      <c r="B43138" s="1" t="s">
        <v>43077</v>
      </c>
      <c r="C43138" s="1" t="s">
        <v>5</v>
      </c>
    </row>
    <row r="43139" spans="1:3" x14ac:dyDescent="0.2">
      <c r="A43139" s="1">
        <v>43138</v>
      </c>
      <c r="B43139" s="1" t="s">
        <v>43078</v>
      </c>
      <c r="C43139" s="1" t="s">
        <v>60</v>
      </c>
    </row>
    <row r="43140" spans="1:3" x14ac:dyDescent="0.2">
      <c r="A43140" s="1">
        <v>43139</v>
      </c>
      <c r="B43140" s="1" t="s">
        <v>43079</v>
      </c>
      <c r="C43140" s="1" t="s">
        <v>60</v>
      </c>
    </row>
    <row r="43141" spans="1:3" x14ac:dyDescent="0.2">
      <c r="A43141" s="1">
        <v>43140</v>
      </c>
      <c r="B43141" s="1" t="s">
        <v>43080</v>
      </c>
      <c r="C43141" s="1" t="s">
        <v>60</v>
      </c>
    </row>
    <row r="43142" spans="1:3" x14ac:dyDescent="0.2">
      <c r="A43142" s="1">
        <v>43141</v>
      </c>
      <c r="B43142" s="1" t="s">
        <v>43081</v>
      </c>
      <c r="C43142" s="1" t="s">
        <v>5</v>
      </c>
    </row>
    <row r="43143" spans="1:3" x14ac:dyDescent="0.2">
      <c r="A43143" s="1">
        <v>43142</v>
      </c>
      <c r="B43143" s="1" t="s">
        <v>43082</v>
      </c>
      <c r="C43143" s="1" t="s">
        <v>5</v>
      </c>
    </row>
    <row r="43144" spans="1:3" x14ac:dyDescent="0.2">
      <c r="A43144" s="1">
        <v>43143</v>
      </c>
      <c r="B43144" s="1" t="s">
        <v>43083</v>
      </c>
      <c r="C43144" s="1" t="s">
        <v>5</v>
      </c>
    </row>
    <row r="43145" spans="1:3" x14ac:dyDescent="0.2">
      <c r="A43145" s="1">
        <v>43144</v>
      </c>
      <c r="B43145" s="1" t="s">
        <v>43084</v>
      </c>
      <c r="C43145" s="1" t="s">
        <v>5</v>
      </c>
    </row>
    <row r="43146" spans="1:3" x14ac:dyDescent="0.2">
      <c r="A43146" s="1">
        <v>43145</v>
      </c>
      <c r="B43146" s="1" t="s">
        <v>43085</v>
      </c>
      <c r="C43146" s="1" t="s">
        <v>5</v>
      </c>
    </row>
    <row r="43147" spans="1:3" x14ac:dyDescent="0.2">
      <c r="A43147" s="1">
        <v>43146</v>
      </c>
      <c r="B43147" s="1" t="s">
        <v>43086</v>
      </c>
      <c r="C43147" s="1" t="s">
        <v>5</v>
      </c>
    </row>
    <row r="43148" spans="1:3" x14ac:dyDescent="0.2">
      <c r="A43148" s="1">
        <v>43147</v>
      </c>
      <c r="B43148" s="1" t="s">
        <v>43087</v>
      </c>
      <c r="C43148" s="1" t="s">
        <v>5</v>
      </c>
    </row>
    <row r="43149" spans="1:3" x14ac:dyDescent="0.2">
      <c r="A43149" s="1">
        <v>43148</v>
      </c>
      <c r="B43149" s="1" t="s">
        <v>43088</v>
      </c>
      <c r="C43149" s="1" t="s">
        <v>5</v>
      </c>
    </row>
    <row r="43150" spans="1:3" x14ac:dyDescent="0.2">
      <c r="A43150" s="1">
        <v>43149</v>
      </c>
      <c r="B43150" s="1" t="s">
        <v>43089</v>
      </c>
      <c r="C43150" s="1" t="s">
        <v>5</v>
      </c>
    </row>
    <row r="43151" spans="1:3" x14ac:dyDescent="0.2">
      <c r="A43151" s="1">
        <v>43150</v>
      </c>
      <c r="B43151" s="1" t="s">
        <v>43090</v>
      </c>
      <c r="C43151" s="1" t="s">
        <v>5</v>
      </c>
    </row>
    <row r="43152" spans="1:3" x14ac:dyDescent="0.2">
      <c r="A43152" s="1">
        <v>43151</v>
      </c>
      <c r="B43152" s="1" t="s">
        <v>43091</v>
      </c>
      <c r="C43152" s="1" t="s">
        <v>5</v>
      </c>
    </row>
    <row r="43153" spans="1:4" x14ac:dyDescent="0.2">
      <c r="A43153" s="1">
        <v>43152</v>
      </c>
      <c r="B43153" s="1" t="s">
        <v>43092</v>
      </c>
      <c r="C43153" s="1" t="s">
        <v>5</v>
      </c>
    </row>
    <row r="43154" spans="1:4" x14ac:dyDescent="0.2">
      <c r="A43154" s="1">
        <v>43153</v>
      </c>
      <c r="B43154" s="1" t="s">
        <v>43093</v>
      </c>
      <c r="C43154" s="1" t="s">
        <v>5</v>
      </c>
    </row>
    <row r="43155" spans="1:4" x14ac:dyDescent="0.2">
      <c r="A43155" s="1">
        <v>43154</v>
      </c>
      <c r="B43155" s="1" t="s">
        <v>43094</v>
      </c>
      <c r="C43155" s="1" t="s">
        <v>5</v>
      </c>
    </row>
    <row r="43156" spans="1:4" x14ac:dyDescent="0.2">
      <c r="A43156" s="1">
        <v>43155</v>
      </c>
      <c r="B43156" s="1" t="s">
        <v>43095</v>
      </c>
      <c r="C43156" s="1" t="s">
        <v>5</v>
      </c>
    </row>
    <row r="43157" spans="1:4" x14ac:dyDescent="0.2">
      <c r="A43157" s="1">
        <v>43156</v>
      </c>
      <c r="B43157" s="1" t="s">
        <v>43096</v>
      </c>
      <c r="C43157" s="1" t="s">
        <v>60</v>
      </c>
    </row>
    <row r="43158" spans="1:4" x14ac:dyDescent="0.2">
      <c r="A43158" s="1">
        <v>43157</v>
      </c>
      <c r="B43158" s="1" t="s">
        <v>43097</v>
      </c>
      <c r="C43158" s="1" t="s">
        <v>60</v>
      </c>
    </row>
    <row r="43159" spans="1:4" x14ac:dyDescent="0.2">
      <c r="A43159" s="1">
        <v>43158</v>
      </c>
      <c r="B43159" s="1" t="s">
        <v>43098</v>
      </c>
      <c r="C43159" s="1" t="s">
        <v>5</v>
      </c>
    </row>
    <row r="43160" spans="1:4" x14ac:dyDescent="0.2">
      <c r="A43160" s="1">
        <v>43159</v>
      </c>
      <c r="B43160" s="1" t="s">
        <v>43099</v>
      </c>
      <c r="C43160" s="1" t="s">
        <v>5</v>
      </c>
      <c r="D43160" s="1" t="s">
        <v>61</v>
      </c>
    </row>
    <row r="43161" spans="1:4" x14ac:dyDescent="0.2">
      <c r="A43161" s="1">
        <v>43160</v>
      </c>
      <c r="B43161" s="1" t="s">
        <v>43100</v>
      </c>
      <c r="C43161" s="1" t="s">
        <v>5</v>
      </c>
    </row>
    <row r="43162" spans="1:4" x14ac:dyDescent="0.2">
      <c r="A43162" s="1">
        <v>43161</v>
      </c>
      <c r="B43162" s="1" t="s">
        <v>43101</v>
      </c>
      <c r="C43162" s="1" t="s">
        <v>5</v>
      </c>
    </row>
    <row r="43163" spans="1:4" x14ac:dyDescent="0.2">
      <c r="A43163" s="1">
        <v>43162</v>
      </c>
      <c r="B43163" s="1" t="s">
        <v>43102</v>
      </c>
      <c r="C43163" s="1" t="s">
        <v>5</v>
      </c>
    </row>
    <row r="43164" spans="1:4" x14ac:dyDescent="0.2">
      <c r="A43164" s="1">
        <v>43163</v>
      </c>
      <c r="B43164" s="1" t="s">
        <v>43103</v>
      </c>
      <c r="C43164" s="1" t="s">
        <v>5</v>
      </c>
    </row>
    <row r="43165" spans="1:4" x14ac:dyDescent="0.2">
      <c r="A43165" s="1">
        <v>43164</v>
      </c>
      <c r="B43165" s="1" t="s">
        <v>43104</v>
      </c>
      <c r="C43165" s="1" t="s">
        <v>60</v>
      </c>
      <c r="D43165" s="1" t="s">
        <v>61</v>
      </c>
    </row>
    <row r="43166" spans="1:4" x14ac:dyDescent="0.2">
      <c r="A43166" s="1">
        <v>43165</v>
      </c>
      <c r="B43166" s="1" t="s">
        <v>43105</v>
      </c>
      <c r="C43166" s="1" t="s">
        <v>5</v>
      </c>
    </row>
    <row r="43167" spans="1:4" x14ac:dyDescent="0.2">
      <c r="A43167" s="1">
        <v>43166</v>
      </c>
      <c r="B43167" s="1" t="s">
        <v>43106</v>
      </c>
      <c r="C43167" s="1" t="s">
        <v>5</v>
      </c>
    </row>
    <row r="43168" spans="1:4" x14ac:dyDescent="0.2">
      <c r="A43168" s="1">
        <v>43167</v>
      </c>
      <c r="B43168" s="1" t="s">
        <v>43107</v>
      </c>
      <c r="C43168" s="1" t="s">
        <v>5</v>
      </c>
    </row>
    <row r="43169" spans="1:4" x14ac:dyDescent="0.2">
      <c r="A43169" s="1">
        <v>43168</v>
      </c>
      <c r="B43169" s="1" t="s">
        <v>43108</v>
      </c>
      <c r="C43169" s="1" t="s">
        <v>5</v>
      </c>
    </row>
    <row r="43170" spans="1:4" x14ac:dyDescent="0.2">
      <c r="A43170" s="1">
        <v>43169</v>
      </c>
      <c r="B43170" s="1" t="s">
        <v>43109</v>
      </c>
      <c r="C43170" s="1" t="s">
        <v>60</v>
      </c>
      <c r="D43170" s="1" t="s">
        <v>61</v>
      </c>
    </row>
    <row r="43171" spans="1:4" x14ac:dyDescent="0.2">
      <c r="A43171" s="1">
        <v>43170</v>
      </c>
      <c r="B43171" s="1" t="s">
        <v>43110</v>
      </c>
      <c r="C43171" s="1" t="s">
        <v>60</v>
      </c>
    </row>
    <row r="43172" spans="1:4" x14ac:dyDescent="0.2">
      <c r="A43172" s="1">
        <v>43171</v>
      </c>
      <c r="B43172" s="1" t="s">
        <v>43111</v>
      </c>
      <c r="C43172" s="1" t="s">
        <v>5</v>
      </c>
    </row>
    <row r="43173" spans="1:4" x14ac:dyDescent="0.2">
      <c r="A43173" s="1">
        <v>43172</v>
      </c>
      <c r="B43173" s="1" t="s">
        <v>43112</v>
      </c>
      <c r="C43173" s="1" t="s">
        <v>60</v>
      </c>
    </row>
    <row r="43174" spans="1:4" x14ac:dyDescent="0.2">
      <c r="A43174" s="1">
        <v>43173</v>
      </c>
      <c r="B43174" s="1" t="s">
        <v>43113</v>
      </c>
      <c r="C43174" s="1" t="s">
        <v>60</v>
      </c>
    </row>
    <row r="43175" spans="1:4" x14ac:dyDescent="0.2">
      <c r="A43175" s="1">
        <v>43174</v>
      </c>
      <c r="B43175" s="1" t="s">
        <v>43114</v>
      </c>
      <c r="C43175" s="1" t="s">
        <v>5</v>
      </c>
    </row>
    <row r="43176" spans="1:4" x14ac:dyDescent="0.2">
      <c r="A43176" s="1">
        <v>43175</v>
      </c>
      <c r="B43176" s="1" t="s">
        <v>43115</v>
      </c>
      <c r="C43176" s="1" t="s">
        <v>5</v>
      </c>
    </row>
    <row r="43177" spans="1:4" x14ac:dyDescent="0.2">
      <c r="A43177" s="1">
        <v>43176</v>
      </c>
      <c r="B43177" s="1" t="s">
        <v>43116</v>
      </c>
      <c r="C43177" s="1" t="s">
        <v>60</v>
      </c>
      <c r="D43177" s="1" t="s">
        <v>61</v>
      </c>
    </row>
    <row r="43178" spans="1:4" x14ac:dyDescent="0.2">
      <c r="A43178" s="1">
        <v>43177</v>
      </c>
      <c r="B43178" s="1" t="s">
        <v>43117</v>
      </c>
      <c r="C43178" s="1" t="s">
        <v>5</v>
      </c>
    </row>
    <row r="43179" spans="1:4" x14ac:dyDescent="0.2">
      <c r="A43179" s="1">
        <v>43178</v>
      </c>
      <c r="B43179" s="1" t="s">
        <v>43118</v>
      </c>
      <c r="C43179" s="1" t="s">
        <v>5</v>
      </c>
    </row>
    <row r="43180" spans="1:4" x14ac:dyDescent="0.2">
      <c r="A43180" s="1">
        <v>43179</v>
      </c>
      <c r="B43180" s="1" t="s">
        <v>43119</v>
      </c>
      <c r="C43180" s="1" t="s">
        <v>60</v>
      </c>
      <c r="D43180" s="1" t="s">
        <v>61</v>
      </c>
    </row>
    <row r="43181" spans="1:4" x14ac:dyDescent="0.2">
      <c r="A43181" s="1">
        <v>43180</v>
      </c>
      <c r="B43181" s="1" t="s">
        <v>43120</v>
      </c>
      <c r="C43181" s="1" t="s">
        <v>5</v>
      </c>
    </row>
    <row r="43182" spans="1:4" x14ac:dyDescent="0.2">
      <c r="A43182" s="1">
        <v>43181</v>
      </c>
      <c r="B43182" s="1" t="s">
        <v>43121</v>
      </c>
      <c r="C43182" s="1" t="s">
        <v>5</v>
      </c>
    </row>
    <row r="43183" spans="1:4" x14ac:dyDescent="0.2">
      <c r="A43183" s="1">
        <v>43182</v>
      </c>
      <c r="B43183" s="1" t="s">
        <v>43122</v>
      </c>
      <c r="C43183" s="1" t="s">
        <v>5</v>
      </c>
    </row>
    <row r="43184" spans="1:4" x14ac:dyDescent="0.2">
      <c r="A43184" s="1">
        <v>43183</v>
      </c>
      <c r="B43184" s="1" t="s">
        <v>43123</v>
      </c>
      <c r="C43184" s="1" t="s">
        <v>60</v>
      </c>
    </row>
    <row r="43185" spans="1:3" x14ac:dyDescent="0.2">
      <c r="A43185" s="1">
        <v>43184</v>
      </c>
      <c r="B43185" s="1" t="s">
        <v>43124</v>
      </c>
      <c r="C43185" s="1" t="s">
        <v>5</v>
      </c>
    </row>
    <row r="43186" spans="1:3" x14ac:dyDescent="0.2">
      <c r="A43186" s="1">
        <v>43185</v>
      </c>
      <c r="B43186" s="1" t="s">
        <v>43125</v>
      </c>
      <c r="C43186" s="1" t="s">
        <v>5</v>
      </c>
    </row>
    <row r="43187" spans="1:3" x14ac:dyDescent="0.2">
      <c r="A43187" s="1">
        <v>43186</v>
      </c>
      <c r="B43187" s="1" t="s">
        <v>43126</v>
      </c>
      <c r="C43187" s="1" t="s">
        <v>5</v>
      </c>
    </row>
    <row r="43188" spans="1:3" x14ac:dyDescent="0.2">
      <c r="A43188" s="1">
        <v>43187</v>
      </c>
      <c r="B43188" s="1" t="s">
        <v>43127</v>
      </c>
      <c r="C43188" s="1" t="s">
        <v>5</v>
      </c>
    </row>
    <row r="43189" spans="1:3" x14ac:dyDescent="0.2">
      <c r="A43189" s="1">
        <v>43188</v>
      </c>
      <c r="B43189" s="1" t="s">
        <v>43128</v>
      </c>
      <c r="C43189" s="1" t="s">
        <v>60</v>
      </c>
    </row>
    <row r="43190" spans="1:3" x14ac:dyDescent="0.2">
      <c r="A43190" s="1">
        <v>43189</v>
      </c>
      <c r="B43190" s="1" t="s">
        <v>43129</v>
      </c>
      <c r="C43190" s="1" t="s">
        <v>5</v>
      </c>
    </row>
    <row r="43191" spans="1:3" x14ac:dyDescent="0.2">
      <c r="A43191" s="1">
        <v>43190</v>
      </c>
      <c r="B43191" s="1" t="s">
        <v>43130</v>
      </c>
      <c r="C43191" s="1" t="s">
        <v>60</v>
      </c>
    </row>
    <row r="43192" spans="1:3" x14ac:dyDescent="0.2">
      <c r="A43192" s="1">
        <v>43191</v>
      </c>
      <c r="B43192" s="1" t="s">
        <v>43131</v>
      </c>
      <c r="C43192" s="1" t="s">
        <v>60</v>
      </c>
    </row>
    <row r="43193" spans="1:3" x14ac:dyDescent="0.2">
      <c r="A43193" s="1">
        <v>43192</v>
      </c>
      <c r="B43193" s="1" t="s">
        <v>43132</v>
      </c>
      <c r="C43193" s="1" t="s">
        <v>60</v>
      </c>
    </row>
    <row r="43194" spans="1:3" x14ac:dyDescent="0.2">
      <c r="A43194" s="1">
        <v>43193</v>
      </c>
      <c r="B43194" s="1" t="s">
        <v>43133</v>
      </c>
      <c r="C43194" s="1" t="s">
        <v>60</v>
      </c>
    </row>
    <row r="43195" spans="1:3" x14ac:dyDescent="0.2">
      <c r="A43195" s="1">
        <v>43194</v>
      </c>
      <c r="B43195" s="1" t="s">
        <v>43134</v>
      </c>
      <c r="C43195" s="1" t="s">
        <v>60</v>
      </c>
    </row>
    <row r="43196" spans="1:3" x14ac:dyDescent="0.2">
      <c r="A43196" s="1">
        <v>43195</v>
      </c>
      <c r="B43196" s="1" t="s">
        <v>43135</v>
      </c>
      <c r="C43196" s="1" t="s">
        <v>60</v>
      </c>
    </row>
    <row r="43197" spans="1:3" x14ac:dyDescent="0.2">
      <c r="A43197" s="1">
        <v>43196</v>
      </c>
      <c r="B43197" s="1" t="s">
        <v>43136</v>
      </c>
      <c r="C43197" s="1" t="s">
        <v>5</v>
      </c>
    </row>
    <row r="43198" spans="1:3" x14ac:dyDescent="0.2">
      <c r="A43198" s="1">
        <v>43197</v>
      </c>
      <c r="B43198" s="1" t="s">
        <v>43137</v>
      </c>
      <c r="C43198" s="1" t="s">
        <v>5</v>
      </c>
    </row>
    <row r="43199" spans="1:3" x14ac:dyDescent="0.2">
      <c r="A43199" s="1">
        <v>43198</v>
      </c>
      <c r="B43199" s="1" t="s">
        <v>43138</v>
      </c>
      <c r="C43199" s="1" t="s">
        <v>60</v>
      </c>
    </row>
    <row r="43200" spans="1:3" x14ac:dyDescent="0.2">
      <c r="A43200" s="1">
        <v>43199</v>
      </c>
      <c r="B43200" s="1" t="s">
        <v>43139</v>
      </c>
      <c r="C43200" s="1" t="s">
        <v>5</v>
      </c>
    </row>
    <row r="43201" spans="1:4" x14ac:dyDescent="0.2">
      <c r="A43201" s="1">
        <v>43200</v>
      </c>
      <c r="B43201" s="1" t="s">
        <v>43140</v>
      </c>
      <c r="C43201" s="1" t="s">
        <v>5</v>
      </c>
    </row>
    <row r="43202" spans="1:4" x14ac:dyDescent="0.2">
      <c r="A43202" s="1">
        <v>43201</v>
      </c>
      <c r="B43202" s="1" t="s">
        <v>43141</v>
      </c>
      <c r="C43202" s="1" t="s">
        <v>60</v>
      </c>
      <c r="D43202" s="1" t="s">
        <v>61</v>
      </c>
    </row>
    <row r="43203" spans="1:4" x14ac:dyDescent="0.2">
      <c r="A43203" s="1">
        <v>43202</v>
      </c>
      <c r="B43203" s="1" t="s">
        <v>43142</v>
      </c>
      <c r="C43203" s="1" t="s">
        <v>5</v>
      </c>
    </row>
    <row r="43204" spans="1:4" x14ac:dyDescent="0.2">
      <c r="A43204" s="1">
        <v>43203</v>
      </c>
      <c r="B43204" s="1" t="s">
        <v>43143</v>
      </c>
      <c r="C43204" s="1" t="s">
        <v>60</v>
      </c>
    </row>
    <row r="43205" spans="1:4" x14ac:dyDescent="0.2">
      <c r="A43205" s="1">
        <v>43204</v>
      </c>
      <c r="B43205" s="1" t="s">
        <v>43144</v>
      </c>
      <c r="C43205" s="1" t="s">
        <v>5</v>
      </c>
    </row>
    <row r="43206" spans="1:4" x14ac:dyDescent="0.2">
      <c r="A43206" s="1">
        <v>43205</v>
      </c>
      <c r="B43206" s="1" t="s">
        <v>43145</v>
      </c>
      <c r="C43206" s="1" t="s">
        <v>60</v>
      </c>
    </row>
    <row r="43207" spans="1:4" x14ac:dyDescent="0.2">
      <c r="A43207" s="1">
        <v>43206</v>
      </c>
      <c r="B43207" s="1" t="s">
        <v>43146</v>
      </c>
      <c r="C43207" s="1" t="s">
        <v>5</v>
      </c>
    </row>
    <row r="43208" spans="1:4" x14ac:dyDescent="0.2">
      <c r="A43208" s="1">
        <v>43207</v>
      </c>
      <c r="B43208" s="1" t="s">
        <v>43147</v>
      </c>
      <c r="C43208" s="1" t="s">
        <v>60</v>
      </c>
    </row>
    <row r="43209" spans="1:4" x14ac:dyDescent="0.2">
      <c r="A43209" s="1">
        <v>43208</v>
      </c>
      <c r="B43209" s="1" t="s">
        <v>43148</v>
      </c>
      <c r="C43209" s="1" t="s">
        <v>5</v>
      </c>
    </row>
    <row r="43210" spans="1:4" x14ac:dyDescent="0.2">
      <c r="A43210" s="1">
        <v>43209</v>
      </c>
      <c r="B43210" s="1" t="s">
        <v>43149</v>
      </c>
      <c r="C43210" s="1" t="s">
        <v>60</v>
      </c>
    </row>
    <row r="43211" spans="1:4" x14ac:dyDescent="0.2">
      <c r="A43211" s="1">
        <v>43210</v>
      </c>
      <c r="B43211" s="1" t="s">
        <v>43150</v>
      </c>
      <c r="C43211" s="1" t="s">
        <v>5</v>
      </c>
    </row>
    <row r="43212" spans="1:4" x14ac:dyDescent="0.2">
      <c r="A43212" s="1">
        <v>43211</v>
      </c>
      <c r="B43212" s="1" t="s">
        <v>43151</v>
      </c>
      <c r="C43212" s="1" t="s">
        <v>60</v>
      </c>
    </row>
    <row r="43213" spans="1:4" x14ac:dyDescent="0.2">
      <c r="A43213" s="1">
        <v>43212</v>
      </c>
      <c r="B43213" s="1" t="s">
        <v>43152</v>
      </c>
      <c r="C43213" s="1" t="s">
        <v>5</v>
      </c>
    </row>
    <row r="43214" spans="1:4" x14ac:dyDescent="0.2">
      <c r="A43214" s="1">
        <v>43213</v>
      </c>
      <c r="B43214" s="1" t="s">
        <v>43153</v>
      </c>
      <c r="C43214" s="1" t="s">
        <v>60</v>
      </c>
    </row>
    <row r="43215" spans="1:4" x14ac:dyDescent="0.2">
      <c r="A43215" s="1">
        <v>43214</v>
      </c>
      <c r="B43215" s="1" t="s">
        <v>43154</v>
      </c>
      <c r="C43215" s="1" t="s">
        <v>60</v>
      </c>
      <c r="D43215" s="1" t="s">
        <v>61</v>
      </c>
    </row>
    <row r="43216" spans="1:4" x14ac:dyDescent="0.2">
      <c r="A43216" s="1">
        <v>43215</v>
      </c>
      <c r="B43216" s="1" t="s">
        <v>43155</v>
      </c>
      <c r="C43216" s="1" t="s">
        <v>5</v>
      </c>
    </row>
    <row r="43217" spans="1:3" x14ac:dyDescent="0.2">
      <c r="A43217" s="1">
        <v>43216</v>
      </c>
      <c r="B43217" s="1" t="s">
        <v>43156</v>
      </c>
      <c r="C43217" s="1" t="s">
        <v>5</v>
      </c>
    </row>
    <row r="43218" spans="1:3" x14ac:dyDescent="0.2">
      <c r="A43218" s="1">
        <v>43217</v>
      </c>
      <c r="B43218" s="1" t="s">
        <v>43157</v>
      </c>
      <c r="C43218" s="1" t="s">
        <v>5</v>
      </c>
    </row>
    <row r="43219" spans="1:3" x14ac:dyDescent="0.2">
      <c r="A43219" s="1">
        <v>43218</v>
      </c>
      <c r="B43219" s="1" t="s">
        <v>43158</v>
      </c>
      <c r="C43219" s="1" t="s">
        <v>5</v>
      </c>
    </row>
    <row r="43220" spans="1:3" x14ac:dyDescent="0.2">
      <c r="A43220" s="1">
        <v>43219</v>
      </c>
      <c r="B43220" s="1" t="s">
        <v>43159</v>
      </c>
      <c r="C43220" s="1" t="s">
        <v>5</v>
      </c>
    </row>
    <row r="43221" spans="1:3" x14ac:dyDescent="0.2">
      <c r="A43221" s="1">
        <v>43220</v>
      </c>
      <c r="B43221" s="1" t="s">
        <v>43160</v>
      </c>
      <c r="C43221" s="1" t="s">
        <v>60</v>
      </c>
    </row>
    <row r="43222" spans="1:3" x14ac:dyDescent="0.2">
      <c r="A43222" s="1">
        <v>43221</v>
      </c>
      <c r="B43222" s="1" t="s">
        <v>43161</v>
      </c>
      <c r="C43222" s="1" t="s">
        <v>60</v>
      </c>
    </row>
    <row r="43223" spans="1:3" x14ac:dyDescent="0.2">
      <c r="A43223" s="1">
        <v>43222</v>
      </c>
      <c r="B43223" s="1" t="s">
        <v>43162</v>
      </c>
      <c r="C43223" s="1" t="s">
        <v>5</v>
      </c>
    </row>
    <row r="43224" spans="1:3" x14ac:dyDescent="0.2">
      <c r="A43224" s="1">
        <v>43223</v>
      </c>
      <c r="B43224" s="1" t="s">
        <v>43163</v>
      </c>
      <c r="C43224" s="1" t="s">
        <v>60</v>
      </c>
    </row>
    <row r="43225" spans="1:3" x14ac:dyDescent="0.2">
      <c r="A43225" s="1">
        <v>43224</v>
      </c>
      <c r="B43225" s="1" t="s">
        <v>43164</v>
      </c>
      <c r="C43225" s="1" t="s">
        <v>60</v>
      </c>
    </row>
    <row r="43226" spans="1:3" x14ac:dyDescent="0.2">
      <c r="A43226" s="1">
        <v>43225</v>
      </c>
      <c r="B43226" s="1" t="s">
        <v>43165</v>
      </c>
      <c r="C43226" s="1" t="s">
        <v>5</v>
      </c>
    </row>
    <row r="43227" spans="1:3" x14ac:dyDescent="0.2">
      <c r="A43227" s="1">
        <v>43226</v>
      </c>
      <c r="B43227" s="1" t="s">
        <v>43166</v>
      </c>
      <c r="C43227" s="1" t="s">
        <v>5</v>
      </c>
    </row>
    <row r="43228" spans="1:3" x14ac:dyDescent="0.2">
      <c r="A43228" s="1">
        <v>43227</v>
      </c>
      <c r="B43228" s="1" t="s">
        <v>43167</v>
      </c>
      <c r="C43228" s="1" t="s">
        <v>5</v>
      </c>
    </row>
    <row r="43229" spans="1:3" x14ac:dyDescent="0.2">
      <c r="A43229" s="1">
        <v>43228</v>
      </c>
      <c r="B43229" s="1" t="s">
        <v>43168</v>
      </c>
      <c r="C43229" s="1" t="s">
        <v>60</v>
      </c>
    </row>
    <row r="43230" spans="1:3" x14ac:dyDescent="0.2">
      <c r="A43230" s="1">
        <v>43229</v>
      </c>
      <c r="B43230" s="1" t="s">
        <v>43169</v>
      </c>
      <c r="C43230" s="1" t="s">
        <v>5</v>
      </c>
    </row>
    <row r="43231" spans="1:3" x14ac:dyDescent="0.2">
      <c r="A43231" s="1">
        <v>43230</v>
      </c>
      <c r="B43231" s="1" t="s">
        <v>43170</v>
      </c>
      <c r="C43231" s="1" t="s">
        <v>5</v>
      </c>
    </row>
    <row r="43232" spans="1:3" x14ac:dyDescent="0.2">
      <c r="A43232" s="1">
        <v>43231</v>
      </c>
      <c r="B43232" s="1" t="s">
        <v>43171</v>
      </c>
      <c r="C43232" s="1" t="s">
        <v>60</v>
      </c>
    </row>
    <row r="43233" spans="1:4" x14ac:dyDescent="0.2">
      <c r="A43233" s="1">
        <v>43232</v>
      </c>
      <c r="B43233" s="1" t="s">
        <v>43172</v>
      </c>
      <c r="C43233" s="1" t="s">
        <v>5</v>
      </c>
    </row>
    <row r="43234" spans="1:4" x14ac:dyDescent="0.2">
      <c r="A43234" s="1">
        <v>43233</v>
      </c>
      <c r="B43234" s="1" t="s">
        <v>43173</v>
      </c>
      <c r="C43234" s="1" t="s">
        <v>60</v>
      </c>
    </row>
    <row r="43235" spans="1:4" x14ac:dyDescent="0.2">
      <c r="A43235" s="1">
        <v>43234</v>
      </c>
      <c r="B43235" s="1" t="s">
        <v>43174</v>
      </c>
      <c r="C43235" s="1" t="s">
        <v>5</v>
      </c>
    </row>
    <row r="43236" spans="1:4" x14ac:dyDescent="0.2">
      <c r="A43236" s="1">
        <v>43235</v>
      </c>
      <c r="B43236" s="1" t="s">
        <v>43175</v>
      </c>
      <c r="C43236" s="1" t="s">
        <v>60</v>
      </c>
      <c r="D43236" s="1" t="s">
        <v>61</v>
      </c>
    </row>
    <row r="43237" spans="1:4" x14ac:dyDescent="0.2">
      <c r="A43237" s="1">
        <v>43236</v>
      </c>
      <c r="B43237" s="1" t="s">
        <v>43176</v>
      </c>
      <c r="C43237" s="1" t="s">
        <v>60</v>
      </c>
    </row>
    <row r="43238" spans="1:4" x14ac:dyDescent="0.2">
      <c r="A43238" s="1">
        <v>43237</v>
      </c>
      <c r="B43238" s="1" t="s">
        <v>43177</v>
      </c>
      <c r="C43238" s="1" t="s">
        <v>60</v>
      </c>
    </row>
    <row r="43239" spans="1:4" x14ac:dyDescent="0.2">
      <c r="A43239" s="1">
        <v>43238</v>
      </c>
      <c r="B43239" s="1" t="s">
        <v>43178</v>
      </c>
      <c r="C43239" s="1" t="s">
        <v>60</v>
      </c>
    </row>
    <row r="43240" spans="1:4" x14ac:dyDescent="0.2">
      <c r="A43240" s="1">
        <v>43239</v>
      </c>
      <c r="B43240" s="1" t="s">
        <v>43179</v>
      </c>
      <c r="C43240" s="1" t="s">
        <v>60</v>
      </c>
    </row>
    <row r="43241" spans="1:4" x14ac:dyDescent="0.2">
      <c r="A43241" s="1">
        <v>43240</v>
      </c>
      <c r="B43241" s="1" t="s">
        <v>43180</v>
      </c>
      <c r="C43241" s="1" t="s">
        <v>5</v>
      </c>
    </row>
    <row r="43242" spans="1:4" x14ac:dyDescent="0.2">
      <c r="A43242" s="1">
        <v>43241</v>
      </c>
      <c r="B43242" s="1" t="s">
        <v>43181</v>
      </c>
      <c r="C43242" s="1" t="s">
        <v>5</v>
      </c>
    </row>
    <row r="43243" spans="1:4" x14ac:dyDescent="0.2">
      <c r="A43243" s="1">
        <v>43242</v>
      </c>
      <c r="B43243" s="1" t="s">
        <v>43182</v>
      </c>
      <c r="C43243" s="1" t="s">
        <v>5</v>
      </c>
    </row>
    <row r="43244" spans="1:4" x14ac:dyDescent="0.2">
      <c r="A43244" s="1">
        <v>43243</v>
      </c>
      <c r="B43244" s="1" t="s">
        <v>43183</v>
      </c>
      <c r="C43244" s="1" t="s">
        <v>60</v>
      </c>
    </row>
    <row r="43245" spans="1:4" x14ac:dyDescent="0.2">
      <c r="A43245" s="1">
        <v>43244</v>
      </c>
      <c r="B43245" s="1" t="s">
        <v>43184</v>
      </c>
      <c r="C43245" s="1" t="s">
        <v>5</v>
      </c>
    </row>
    <row r="43246" spans="1:4" x14ac:dyDescent="0.2">
      <c r="A43246" s="1">
        <v>43245</v>
      </c>
      <c r="B43246" s="1" t="s">
        <v>43185</v>
      </c>
      <c r="C43246" s="1" t="s">
        <v>60</v>
      </c>
    </row>
    <row r="43247" spans="1:4" x14ac:dyDescent="0.2">
      <c r="A43247" s="1">
        <v>43246</v>
      </c>
      <c r="B43247" s="1" t="s">
        <v>43186</v>
      </c>
      <c r="C43247" s="1" t="s">
        <v>60</v>
      </c>
    </row>
    <row r="43248" spans="1:4" x14ac:dyDescent="0.2">
      <c r="A43248" s="1">
        <v>43247</v>
      </c>
      <c r="B43248" s="1" t="s">
        <v>43187</v>
      </c>
      <c r="C43248" s="1" t="s">
        <v>60</v>
      </c>
    </row>
    <row r="43249" spans="1:4" x14ac:dyDescent="0.2">
      <c r="A43249" s="1">
        <v>43248</v>
      </c>
      <c r="B43249" s="1" t="s">
        <v>43188</v>
      </c>
      <c r="C43249" s="1" t="s">
        <v>60</v>
      </c>
      <c r="D43249" s="1" t="s">
        <v>61</v>
      </c>
    </row>
    <row r="43250" spans="1:4" x14ac:dyDescent="0.2">
      <c r="A43250" s="1">
        <v>43249</v>
      </c>
      <c r="B43250" s="1" t="s">
        <v>43189</v>
      </c>
      <c r="C43250" s="1" t="s">
        <v>5</v>
      </c>
    </row>
    <row r="43251" spans="1:4" x14ac:dyDescent="0.2">
      <c r="A43251" s="1">
        <v>43250</v>
      </c>
      <c r="B43251" s="1" t="s">
        <v>43190</v>
      </c>
      <c r="C43251" s="1" t="s">
        <v>5</v>
      </c>
    </row>
    <row r="43252" spans="1:4" x14ac:dyDescent="0.2">
      <c r="A43252" s="1">
        <v>43251</v>
      </c>
      <c r="B43252" s="1" t="s">
        <v>43191</v>
      </c>
      <c r="C43252" s="1" t="s">
        <v>60</v>
      </c>
    </row>
    <row r="43253" spans="1:4" x14ac:dyDescent="0.2">
      <c r="A43253" s="1">
        <v>43252</v>
      </c>
      <c r="B43253" s="1" t="s">
        <v>43192</v>
      </c>
      <c r="C43253" s="1" t="s">
        <v>60</v>
      </c>
    </row>
    <row r="43254" spans="1:4" x14ac:dyDescent="0.2">
      <c r="A43254" s="1">
        <v>43253</v>
      </c>
      <c r="B43254" s="1" t="s">
        <v>43193</v>
      </c>
      <c r="C43254" s="1" t="s">
        <v>60</v>
      </c>
    </row>
    <row r="43255" spans="1:4" x14ac:dyDescent="0.2">
      <c r="A43255" s="1">
        <v>43254</v>
      </c>
      <c r="B43255" s="1" t="s">
        <v>43194</v>
      </c>
      <c r="C43255" s="1" t="s">
        <v>60</v>
      </c>
    </row>
    <row r="43256" spans="1:4" x14ac:dyDescent="0.2">
      <c r="A43256" s="1">
        <v>43255</v>
      </c>
      <c r="B43256" s="1" t="s">
        <v>43195</v>
      </c>
      <c r="C43256" s="1" t="s">
        <v>60</v>
      </c>
    </row>
    <row r="43257" spans="1:4" x14ac:dyDescent="0.2">
      <c r="A43257" s="1">
        <v>43256</v>
      </c>
      <c r="B43257" s="1" t="s">
        <v>43196</v>
      </c>
      <c r="C43257" s="1" t="s">
        <v>5</v>
      </c>
    </row>
    <row r="43258" spans="1:4" x14ac:dyDescent="0.2">
      <c r="A43258" s="1">
        <v>43257</v>
      </c>
      <c r="B43258" s="1" t="s">
        <v>43197</v>
      </c>
      <c r="C43258" s="1" t="s">
        <v>5</v>
      </c>
    </row>
    <row r="43259" spans="1:4" x14ac:dyDescent="0.2">
      <c r="A43259" s="1">
        <v>43258</v>
      </c>
      <c r="B43259" s="1" t="s">
        <v>43198</v>
      </c>
      <c r="C43259" s="1" t="s">
        <v>5</v>
      </c>
    </row>
    <row r="43260" spans="1:4" x14ac:dyDescent="0.2">
      <c r="A43260" s="1">
        <v>43259</v>
      </c>
      <c r="B43260" s="1" t="s">
        <v>43199</v>
      </c>
      <c r="C43260" s="1" t="s">
        <v>60</v>
      </c>
    </row>
    <row r="43261" spans="1:4" x14ac:dyDescent="0.2">
      <c r="A43261" s="1">
        <v>43260</v>
      </c>
      <c r="B43261" s="1" t="s">
        <v>43200</v>
      </c>
      <c r="C43261" s="1" t="s">
        <v>60</v>
      </c>
    </row>
    <row r="43262" spans="1:4" x14ac:dyDescent="0.2">
      <c r="A43262" s="1">
        <v>43261</v>
      </c>
      <c r="B43262" s="1" t="s">
        <v>43201</v>
      </c>
      <c r="C43262" s="1" t="s">
        <v>60</v>
      </c>
    </row>
    <row r="43263" spans="1:4" x14ac:dyDescent="0.2">
      <c r="A43263" s="1">
        <v>43262</v>
      </c>
      <c r="B43263" s="1" t="s">
        <v>43202</v>
      </c>
      <c r="C43263" s="1" t="s">
        <v>60</v>
      </c>
    </row>
    <row r="43264" spans="1:4" x14ac:dyDescent="0.2">
      <c r="A43264" s="1">
        <v>43263</v>
      </c>
      <c r="B43264" s="1" t="s">
        <v>43203</v>
      </c>
      <c r="C43264" s="1" t="s">
        <v>5</v>
      </c>
    </row>
    <row r="43265" spans="1:4" x14ac:dyDescent="0.2">
      <c r="A43265" s="1">
        <v>43264</v>
      </c>
      <c r="B43265" s="1" t="s">
        <v>43204</v>
      </c>
      <c r="C43265" s="1" t="s">
        <v>60</v>
      </c>
    </row>
    <row r="43266" spans="1:4" x14ac:dyDescent="0.2">
      <c r="A43266" s="1">
        <v>43265</v>
      </c>
      <c r="B43266" s="1" t="s">
        <v>43205</v>
      </c>
      <c r="C43266" s="1" t="s">
        <v>5</v>
      </c>
    </row>
    <row r="43267" spans="1:4" x14ac:dyDescent="0.2">
      <c r="A43267" s="1">
        <v>43266</v>
      </c>
      <c r="B43267" s="1" t="s">
        <v>43206</v>
      </c>
      <c r="C43267" s="1" t="s">
        <v>5</v>
      </c>
    </row>
    <row r="43268" spans="1:4" x14ac:dyDescent="0.2">
      <c r="A43268" s="1">
        <v>43267</v>
      </c>
      <c r="B43268" s="1" t="s">
        <v>43207</v>
      </c>
      <c r="C43268" s="1" t="s">
        <v>5</v>
      </c>
    </row>
    <row r="43269" spans="1:4" x14ac:dyDescent="0.2">
      <c r="A43269" s="1">
        <v>43268</v>
      </c>
      <c r="B43269" s="1" t="s">
        <v>43208</v>
      </c>
      <c r="C43269" s="1" t="s">
        <v>5</v>
      </c>
    </row>
    <row r="43270" spans="1:4" x14ac:dyDescent="0.2">
      <c r="A43270" s="1">
        <v>43269</v>
      </c>
      <c r="B43270" s="1" t="s">
        <v>43209</v>
      </c>
      <c r="C43270" s="1" t="s">
        <v>60</v>
      </c>
    </row>
    <row r="43271" spans="1:4" x14ac:dyDescent="0.2">
      <c r="A43271" s="1">
        <v>43270</v>
      </c>
      <c r="B43271" s="1" t="s">
        <v>43210</v>
      </c>
      <c r="C43271" s="1" t="s">
        <v>5</v>
      </c>
    </row>
    <row r="43272" spans="1:4" x14ac:dyDescent="0.2">
      <c r="A43272" s="1">
        <v>43271</v>
      </c>
      <c r="B43272" s="1" t="s">
        <v>43211</v>
      </c>
      <c r="C43272" s="1" t="s">
        <v>60</v>
      </c>
    </row>
    <row r="43273" spans="1:4" x14ac:dyDescent="0.2">
      <c r="A43273" s="1">
        <v>43272</v>
      </c>
      <c r="B43273" s="1" t="s">
        <v>43212</v>
      </c>
      <c r="C43273" s="1" t="s">
        <v>60</v>
      </c>
    </row>
    <row r="43274" spans="1:4" x14ac:dyDescent="0.2">
      <c r="A43274" s="1">
        <v>43273</v>
      </c>
      <c r="B43274" s="1" t="s">
        <v>43213</v>
      </c>
      <c r="C43274" s="1" t="s">
        <v>60</v>
      </c>
    </row>
    <row r="43275" spans="1:4" x14ac:dyDescent="0.2">
      <c r="A43275" s="1">
        <v>43274</v>
      </c>
      <c r="B43275" s="1" t="s">
        <v>43214</v>
      </c>
      <c r="C43275" s="1" t="s">
        <v>60</v>
      </c>
      <c r="D43275" s="1" t="s">
        <v>61</v>
      </c>
    </row>
    <row r="43276" spans="1:4" x14ac:dyDescent="0.2">
      <c r="A43276" s="1">
        <v>43275</v>
      </c>
      <c r="B43276" s="1" t="s">
        <v>43215</v>
      </c>
      <c r="C43276" s="1" t="s">
        <v>60</v>
      </c>
    </row>
    <row r="43277" spans="1:4" x14ac:dyDescent="0.2">
      <c r="A43277" s="1">
        <v>43276</v>
      </c>
      <c r="B43277" s="1" t="s">
        <v>43216</v>
      </c>
      <c r="C43277" s="1" t="s">
        <v>5</v>
      </c>
    </row>
    <row r="43278" spans="1:4" x14ac:dyDescent="0.2">
      <c r="A43278" s="1">
        <v>43277</v>
      </c>
      <c r="B43278" s="1" t="s">
        <v>43217</v>
      </c>
      <c r="C43278" s="1" t="s">
        <v>60</v>
      </c>
    </row>
    <row r="43279" spans="1:4" x14ac:dyDescent="0.2">
      <c r="A43279" s="1">
        <v>43278</v>
      </c>
      <c r="B43279" s="1" t="s">
        <v>43218</v>
      </c>
      <c r="C43279" s="1" t="s">
        <v>5</v>
      </c>
    </row>
    <row r="43280" spans="1:4" x14ac:dyDescent="0.2">
      <c r="A43280" s="1">
        <v>43279</v>
      </c>
      <c r="B43280" s="1" t="s">
        <v>43219</v>
      </c>
      <c r="C43280" s="1" t="s">
        <v>5</v>
      </c>
    </row>
    <row r="43281" spans="1:3" x14ac:dyDescent="0.2">
      <c r="A43281" s="1">
        <v>43280</v>
      </c>
      <c r="B43281" s="1" t="s">
        <v>43220</v>
      </c>
      <c r="C43281" s="1" t="s">
        <v>60</v>
      </c>
    </row>
    <row r="43282" spans="1:3" x14ac:dyDescent="0.2">
      <c r="A43282" s="1">
        <v>43281</v>
      </c>
      <c r="B43282" s="1" t="s">
        <v>43221</v>
      </c>
      <c r="C43282" s="1" t="s">
        <v>60</v>
      </c>
    </row>
    <row r="43283" spans="1:3" x14ac:dyDescent="0.2">
      <c r="A43283" s="1">
        <v>43282</v>
      </c>
      <c r="B43283" s="1" t="s">
        <v>43222</v>
      </c>
      <c r="C43283" s="1" t="s">
        <v>60</v>
      </c>
    </row>
    <row r="43284" spans="1:3" x14ac:dyDescent="0.2">
      <c r="A43284" s="1">
        <v>43283</v>
      </c>
      <c r="B43284" s="1" t="s">
        <v>43223</v>
      </c>
      <c r="C43284" s="1" t="s">
        <v>5</v>
      </c>
    </row>
    <row r="43285" spans="1:3" x14ac:dyDescent="0.2">
      <c r="A43285" s="1">
        <v>43284</v>
      </c>
      <c r="B43285" s="1" t="s">
        <v>43224</v>
      </c>
      <c r="C43285" s="1" t="s">
        <v>60</v>
      </c>
    </row>
    <row r="43286" spans="1:3" x14ac:dyDescent="0.2">
      <c r="A43286" s="1">
        <v>43285</v>
      </c>
      <c r="B43286" s="1" t="s">
        <v>43225</v>
      </c>
      <c r="C43286" s="1" t="s">
        <v>60</v>
      </c>
    </row>
    <row r="43287" spans="1:3" x14ac:dyDescent="0.2">
      <c r="A43287" s="1">
        <v>43286</v>
      </c>
      <c r="B43287" s="1" t="s">
        <v>43226</v>
      </c>
      <c r="C43287" s="1" t="s">
        <v>60</v>
      </c>
    </row>
    <row r="43288" spans="1:3" x14ac:dyDescent="0.2">
      <c r="A43288" s="1">
        <v>43287</v>
      </c>
      <c r="B43288" s="1" t="s">
        <v>43227</v>
      </c>
      <c r="C43288" s="1" t="s">
        <v>60</v>
      </c>
    </row>
    <row r="43289" spans="1:3" x14ac:dyDescent="0.2">
      <c r="A43289" s="1">
        <v>43288</v>
      </c>
      <c r="B43289" s="1" t="s">
        <v>43228</v>
      </c>
      <c r="C43289" s="1" t="s">
        <v>60</v>
      </c>
    </row>
    <row r="43290" spans="1:3" x14ac:dyDescent="0.2">
      <c r="A43290" s="1">
        <v>43289</v>
      </c>
      <c r="B43290" s="1" t="s">
        <v>43229</v>
      </c>
      <c r="C43290" s="1" t="s">
        <v>60</v>
      </c>
    </row>
    <row r="43291" spans="1:3" x14ac:dyDescent="0.2">
      <c r="A43291" s="1">
        <v>43290</v>
      </c>
      <c r="B43291" s="1" t="s">
        <v>43230</v>
      </c>
      <c r="C43291" s="1" t="s">
        <v>60</v>
      </c>
    </row>
    <row r="43292" spans="1:3" x14ac:dyDescent="0.2">
      <c r="A43292" s="1">
        <v>43291</v>
      </c>
      <c r="B43292" s="1" t="s">
        <v>43231</v>
      </c>
      <c r="C43292" s="1" t="s">
        <v>60</v>
      </c>
    </row>
    <row r="43293" spans="1:3" x14ac:dyDescent="0.2">
      <c r="A43293" s="1">
        <v>43292</v>
      </c>
      <c r="B43293" s="1" t="s">
        <v>43232</v>
      </c>
      <c r="C43293" s="1" t="s">
        <v>60</v>
      </c>
    </row>
    <row r="43294" spans="1:3" x14ac:dyDescent="0.2">
      <c r="A43294" s="1">
        <v>43293</v>
      </c>
      <c r="B43294" s="1" t="s">
        <v>43233</v>
      </c>
      <c r="C43294" s="1" t="s">
        <v>60</v>
      </c>
    </row>
    <row r="43295" spans="1:3" x14ac:dyDescent="0.2">
      <c r="A43295" s="1">
        <v>43294</v>
      </c>
      <c r="B43295" s="1" t="s">
        <v>43234</v>
      </c>
      <c r="C43295" s="1" t="s">
        <v>60</v>
      </c>
    </row>
    <row r="43296" spans="1:3" x14ac:dyDescent="0.2">
      <c r="A43296" s="1">
        <v>43295</v>
      </c>
      <c r="B43296" s="1" t="s">
        <v>43235</v>
      </c>
      <c r="C43296" s="1" t="s">
        <v>60</v>
      </c>
    </row>
    <row r="43297" spans="1:3" x14ac:dyDescent="0.2">
      <c r="A43297" s="1">
        <v>43296</v>
      </c>
      <c r="B43297" s="1" t="s">
        <v>43236</v>
      </c>
      <c r="C43297" s="1" t="s">
        <v>60</v>
      </c>
    </row>
    <row r="43298" spans="1:3" x14ac:dyDescent="0.2">
      <c r="A43298" s="1">
        <v>43297</v>
      </c>
      <c r="B43298" s="1" t="s">
        <v>43237</v>
      </c>
      <c r="C43298" s="1" t="s">
        <v>60</v>
      </c>
    </row>
    <row r="43299" spans="1:3" x14ac:dyDescent="0.2">
      <c r="A43299" s="1">
        <v>43298</v>
      </c>
      <c r="B43299" s="1" t="s">
        <v>43238</v>
      </c>
      <c r="C43299" s="1" t="s">
        <v>60</v>
      </c>
    </row>
    <row r="43300" spans="1:3" x14ac:dyDescent="0.2">
      <c r="A43300" s="1">
        <v>43299</v>
      </c>
      <c r="B43300" s="1" t="s">
        <v>43239</v>
      </c>
      <c r="C43300" s="1" t="s">
        <v>60</v>
      </c>
    </row>
    <row r="43301" spans="1:3" x14ac:dyDescent="0.2">
      <c r="A43301" s="1">
        <v>43300</v>
      </c>
      <c r="B43301" s="1" t="s">
        <v>43240</v>
      </c>
      <c r="C43301" s="1" t="s">
        <v>60</v>
      </c>
    </row>
    <row r="43302" spans="1:3" x14ac:dyDescent="0.2">
      <c r="A43302" s="1">
        <v>43301</v>
      </c>
      <c r="B43302" s="1" t="s">
        <v>43241</v>
      </c>
      <c r="C43302" s="1" t="s">
        <v>60</v>
      </c>
    </row>
    <row r="43303" spans="1:3" x14ac:dyDescent="0.2">
      <c r="A43303" s="1">
        <v>43302</v>
      </c>
      <c r="B43303" s="1" t="s">
        <v>43242</v>
      </c>
      <c r="C43303" s="1" t="s">
        <v>60</v>
      </c>
    </row>
    <row r="43304" spans="1:3" x14ac:dyDescent="0.2">
      <c r="A43304" s="1">
        <v>43303</v>
      </c>
      <c r="B43304" s="1" t="s">
        <v>43243</v>
      </c>
      <c r="C43304" s="1" t="s">
        <v>60</v>
      </c>
    </row>
    <row r="43305" spans="1:3" x14ac:dyDescent="0.2">
      <c r="A43305" s="1">
        <v>43304</v>
      </c>
      <c r="B43305" s="1" t="s">
        <v>43244</v>
      </c>
      <c r="C43305" s="1" t="s">
        <v>60</v>
      </c>
    </row>
    <row r="43306" spans="1:3" x14ac:dyDescent="0.2">
      <c r="A43306" s="1">
        <v>43305</v>
      </c>
      <c r="B43306" s="1" t="s">
        <v>43245</v>
      </c>
      <c r="C43306" s="1" t="s">
        <v>5</v>
      </c>
    </row>
    <row r="43307" spans="1:3" x14ac:dyDescent="0.2">
      <c r="A43307" s="1">
        <v>43306</v>
      </c>
      <c r="B43307" s="1" t="s">
        <v>43246</v>
      </c>
      <c r="C43307" s="1" t="s">
        <v>5</v>
      </c>
    </row>
    <row r="43308" spans="1:3" x14ac:dyDescent="0.2">
      <c r="A43308" s="1">
        <v>43307</v>
      </c>
      <c r="B43308" s="1" t="s">
        <v>43247</v>
      </c>
      <c r="C43308" s="1" t="s">
        <v>60</v>
      </c>
    </row>
    <row r="43309" spans="1:3" x14ac:dyDescent="0.2">
      <c r="A43309" s="1">
        <v>43308</v>
      </c>
      <c r="B43309" s="1" t="s">
        <v>43248</v>
      </c>
      <c r="C43309" s="1" t="s">
        <v>60</v>
      </c>
    </row>
    <row r="43310" spans="1:3" x14ac:dyDescent="0.2">
      <c r="A43310" s="1">
        <v>43309</v>
      </c>
      <c r="B43310" s="1" t="s">
        <v>43249</v>
      </c>
      <c r="C43310" s="1" t="s">
        <v>60</v>
      </c>
    </row>
    <row r="43311" spans="1:3" x14ac:dyDescent="0.2">
      <c r="A43311" s="1">
        <v>43310</v>
      </c>
      <c r="B43311" s="1" t="s">
        <v>43250</v>
      </c>
      <c r="C43311" s="1" t="s">
        <v>60</v>
      </c>
    </row>
    <row r="43312" spans="1:3" x14ac:dyDescent="0.2">
      <c r="A43312" s="1">
        <v>43311</v>
      </c>
      <c r="B43312" s="1" t="s">
        <v>43251</v>
      </c>
      <c r="C43312" s="1" t="s">
        <v>60</v>
      </c>
    </row>
    <row r="43313" spans="1:3" x14ac:dyDescent="0.2">
      <c r="A43313" s="1">
        <v>43312</v>
      </c>
      <c r="B43313" s="1" t="s">
        <v>43252</v>
      </c>
      <c r="C43313" s="1" t="s">
        <v>60</v>
      </c>
    </row>
    <row r="43314" spans="1:3" x14ac:dyDescent="0.2">
      <c r="A43314" s="1">
        <v>43313</v>
      </c>
      <c r="B43314" s="1" t="s">
        <v>43253</v>
      </c>
      <c r="C43314" s="1" t="s">
        <v>60</v>
      </c>
    </row>
    <row r="43315" spans="1:3" x14ac:dyDescent="0.2">
      <c r="A43315" s="1">
        <v>43314</v>
      </c>
      <c r="B43315" s="1" t="s">
        <v>43254</v>
      </c>
      <c r="C43315" s="1" t="s">
        <v>60</v>
      </c>
    </row>
    <row r="43316" spans="1:3" x14ac:dyDescent="0.2">
      <c r="A43316" s="1">
        <v>43315</v>
      </c>
      <c r="B43316" s="1" t="s">
        <v>43255</v>
      </c>
      <c r="C43316" s="1" t="s">
        <v>60</v>
      </c>
    </row>
    <row r="43317" spans="1:3" x14ac:dyDescent="0.2">
      <c r="A43317" s="1">
        <v>43316</v>
      </c>
      <c r="B43317" s="1" t="s">
        <v>43256</v>
      </c>
      <c r="C43317" s="1" t="s">
        <v>60</v>
      </c>
    </row>
    <row r="43318" spans="1:3" x14ac:dyDescent="0.2">
      <c r="A43318" s="1">
        <v>43317</v>
      </c>
      <c r="B43318" s="1" t="s">
        <v>43257</v>
      </c>
      <c r="C43318" s="1" t="s">
        <v>60</v>
      </c>
    </row>
    <row r="43319" spans="1:3" x14ac:dyDescent="0.2">
      <c r="A43319" s="1">
        <v>43318</v>
      </c>
      <c r="B43319" s="1" t="s">
        <v>43258</v>
      </c>
      <c r="C43319" s="1" t="s">
        <v>60</v>
      </c>
    </row>
    <row r="43320" spans="1:3" x14ac:dyDescent="0.2">
      <c r="A43320" s="1">
        <v>43319</v>
      </c>
      <c r="B43320" s="1" t="s">
        <v>43259</v>
      </c>
      <c r="C43320" s="1" t="s">
        <v>60</v>
      </c>
    </row>
    <row r="43321" spans="1:3" x14ac:dyDescent="0.2">
      <c r="A43321" s="1">
        <v>43320</v>
      </c>
      <c r="B43321" s="1" t="s">
        <v>43260</v>
      </c>
      <c r="C43321" s="1" t="s">
        <v>60</v>
      </c>
    </row>
    <row r="43322" spans="1:3" x14ac:dyDescent="0.2">
      <c r="A43322" s="1">
        <v>43321</v>
      </c>
      <c r="B43322" s="1" t="s">
        <v>43261</v>
      </c>
      <c r="C43322" s="1" t="s">
        <v>60</v>
      </c>
    </row>
    <row r="43323" spans="1:3" x14ac:dyDescent="0.2">
      <c r="A43323" s="1">
        <v>43322</v>
      </c>
      <c r="B43323" s="1" t="s">
        <v>43262</v>
      </c>
      <c r="C43323" s="1" t="s">
        <v>60</v>
      </c>
    </row>
    <row r="43324" spans="1:3" x14ac:dyDescent="0.2">
      <c r="A43324" s="1">
        <v>43323</v>
      </c>
      <c r="B43324" s="1" t="s">
        <v>43263</v>
      </c>
      <c r="C43324" s="1" t="s">
        <v>60</v>
      </c>
    </row>
    <row r="43325" spans="1:3" x14ac:dyDescent="0.2">
      <c r="A43325" s="1">
        <v>43324</v>
      </c>
      <c r="B43325" s="1" t="s">
        <v>43264</v>
      </c>
      <c r="C43325" s="1" t="s">
        <v>60</v>
      </c>
    </row>
    <row r="43326" spans="1:3" x14ac:dyDescent="0.2">
      <c r="A43326" s="1">
        <v>43325</v>
      </c>
      <c r="B43326" s="1" t="s">
        <v>43265</v>
      </c>
      <c r="C43326" s="1" t="s">
        <v>60</v>
      </c>
    </row>
    <row r="43327" spans="1:3" x14ac:dyDescent="0.2">
      <c r="A43327" s="1">
        <v>43326</v>
      </c>
      <c r="B43327" s="1" t="s">
        <v>43266</v>
      </c>
      <c r="C43327" s="1" t="s">
        <v>60</v>
      </c>
    </row>
    <row r="43328" spans="1:3" x14ac:dyDescent="0.2">
      <c r="A43328" s="1">
        <v>43327</v>
      </c>
      <c r="B43328" s="1" t="s">
        <v>43267</v>
      </c>
      <c r="C43328" s="1" t="s">
        <v>60</v>
      </c>
    </row>
    <row r="43329" spans="1:3" x14ac:dyDescent="0.2">
      <c r="A43329" s="1">
        <v>43328</v>
      </c>
      <c r="B43329" s="1" t="s">
        <v>43268</v>
      </c>
      <c r="C43329" s="1" t="s">
        <v>60</v>
      </c>
    </row>
    <row r="43330" spans="1:3" x14ac:dyDescent="0.2">
      <c r="A43330" s="1">
        <v>43329</v>
      </c>
      <c r="B43330" s="1" t="s">
        <v>43269</v>
      </c>
      <c r="C43330" s="1" t="s">
        <v>60</v>
      </c>
    </row>
    <row r="43331" spans="1:3" x14ac:dyDescent="0.2">
      <c r="A43331" s="1">
        <v>43330</v>
      </c>
      <c r="B43331" s="1" t="s">
        <v>43270</v>
      </c>
      <c r="C43331" s="1" t="s">
        <v>5</v>
      </c>
    </row>
    <row r="43332" spans="1:3" x14ac:dyDescent="0.2">
      <c r="A43332" s="1">
        <v>43331</v>
      </c>
      <c r="B43332" s="1" t="s">
        <v>43271</v>
      </c>
      <c r="C43332" s="1" t="s">
        <v>5</v>
      </c>
    </row>
    <row r="43333" spans="1:3" x14ac:dyDescent="0.2">
      <c r="A43333" s="1">
        <v>43332</v>
      </c>
      <c r="B43333" s="1" t="s">
        <v>43272</v>
      </c>
      <c r="C43333" s="1" t="s">
        <v>5</v>
      </c>
    </row>
    <row r="43334" spans="1:3" x14ac:dyDescent="0.2">
      <c r="A43334" s="1">
        <v>43333</v>
      </c>
      <c r="B43334" s="1" t="s">
        <v>43273</v>
      </c>
      <c r="C43334" s="1" t="s">
        <v>60</v>
      </c>
    </row>
    <row r="43335" spans="1:3" x14ac:dyDescent="0.2">
      <c r="A43335" s="1">
        <v>43334</v>
      </c>
      <c r="B43335" s="1" t="s">
        <v>43274</v>
      </c>
      <c r="C43335" s="1" t="s">
        <v>5</v>
      </c>
    </row>
    <row r="43336" spans="1:3" x14ac:dyDescent="0.2">
      <c r="A43336" s="1">
        <v>43335</v>
      </c>
      <c r="B43336" s="1" t="s">
        <v>43275</v>
      </c>
      <c r="C43336" s="1" t="s">
        <v>5</v>
      </c>
    </row>
    <row r="43337" spans="1:3" x14ac:dyDescent="0.2">
      <c r="A43337" s="1">
        <v>43336</v>
      </c>
      <c r="B43337" s="1" t="s">
        <v>43276</v>
      </c>
      <c r="C43337" s="1" t="s">
        <v>5</v>
      </c>
    </row>
    <row r="43338" spans="1:3" x14ac:dyDescent="0.2">
      <c r="A43338" s="1">
        <v>43337</v>
      </c>
      <c r="B43338" s="1" t="s">
        <v>43277</v>
      </c>
      <c r="C43338" s="1" t="s">
        <v>60</v>
      </c>
    </row>
    <row r="43339" spans="1:3" x14ac:dyDescent="0.2">
      <c r="A43339" s="1">
        <v>43338</v>
      </c>
      <c r="B43339" s="1" t="s">
        <v>43278</v>
      </c>
      <c r="C43339" s="1" t="s">
        <v>5</v>
      </c>
    </row>
    <row r="43340" spans="1:3" x14ac:dyDescent="0.2">
      <c r="A43340" s="1">
        <v>43339</v>
      </c>
      <c r="B43340" s="1" t="s">
        <v>43279</v>
      </c>
      <c r="C43340" s="1" t="s">
        <v>5</v>
      </c>
    </row>
    <row r="43341" spans="1:3" x14ac:dyDescent="0.2">
      <c r="A43341" s="1">
        <v>43340</v>
      </c>
      <c r="B43341" s="1" t="s">
        <v>43280</v>
      </c>
      <c r="C43341" s="1" t="s">
        <v>5</v>
      </c>
    </row>
    <row r="43342" spans="1:3" x14ac:dyDescent="0.2">
      <c r="A43342" s="1">
        <v>43341</v>
      </c>
      <c r="B43342" s="1" t="s">
        <v>43281</v>
      </c>
      <c r="C43342" s="1" t="s">
        <v>5</v>
      </c>
    </row>
    <row r="43343" spans="1:3" x14ac:dyDescent="0.2">
      <c r="A43343" s="1">
        <v>43342</v>
      </c>
      <c r="B43343" s="1" t="s">
        <v>43282</v>
      </c>
      <c r="C43343" s="1" t="s">
        <v>5</v>
      </c>
    </row>
    <row r="43344" spans="1:3" x14ac:dyDescent="0.2">
      <c r="A43344" s="1">
        <v>43343</v>
      </c>
      <c r="B43344" s="1" t="s">
        <v>43283</v>
      </c>
      <c r="C43344" s="1" t="s">
        <v>5</v>
      </c>
    </row>
    <row r="43345" spans="1:3" x14ac:dyDescent="0.2">
      <c r="A43345" s="1">
        <v>43344</v>
      </c>
      <c r="B43345" s="1" t="s">
        <v>43284</v>
      </c>
      <c r="C43345" s="1" t="s">
        <v>5</v>
      </c>
    </row>
    <row r="43346" spans="1:3" x14ac:dyDescent="0.2">
      <c r="A43346" s="1">
        <v>43345</v>
      </c>
      <c r="B43346" s="1" t="s">
        <v>43285</v>
      </c>
      <c r="C43346" s="1" t="s">
        <v>5</v>
      </c>
    </row>
    <row r="43347" spans="1:3" x14ac:dyDescent="0.2">
      <c r="A43347" s="1">
        <v>43346</v>
      </c>
      <c r="B43347" s="1" t="s">
        <v>43286</v>
      </c>
      <c r="C43347" s="1" t="s">
        <v>5</v>
      </c>
    </row>
    <row r="43348" spans="1:3" x14ac:dyDescent="0.2">
      <c r="A43348" s="1">
        <v>43347</v>
      </c>
      <c r="B43348" s="1" t="s">
        <v>43287</v>
      </c>
      <c r="C43348" s="1" t="s">
        <v>5</v>
      </c>
    </row>
    <row r="43349" spans="1:3" x14ac:dyDescent="0.2">
      <c r="A43349" s="1">
        <v>43348</v>
      </c>
      <c r="B43349" s="1" t="s">
        <v>43288</v>
      </c>
      <c r="C43349" s="1" t="s">
        <v>5</v>
      </c>
    </row>
    <row r="43350" spans="1:3" x14ac:dyDescent="0.2">
      <c r="A43350" s="1">
        <v>43349</v>
      </c>
      <c r="B43350" s="1" t="s">
        <v>43289</v>
      </c>
      <c r="C43350" s="1" t="s">
        <v>5</v>
      </c>
    </row>
    <row r="43351" spans="1:3" x14ac:dyDescent="0.2">
      <c r="A43351" s="1">
        <v>43350</v>
      </c>
      <c r="B43351" s="1" t="s">
        <v>43290</v>
      </c>
      <c r="C43351" s="1" t="s">
        <v>5</v>
      </c>
    </row>
    <row r="43352" spans="1:3" x14ac:dyDescent="0.2">
      <c r="A43352" s="1">
        <v>43351</v>
      </c>
      <c r="B43352" s="1" t="s">
        <v>43291</v>
      </c>
      <c r="C43352" s="1" t="s">
        <v>60</v>
      </c>
    </row>
    <row r="43353" spans="1:3" x14ac:dyDescent="0.2">
      <c r="A43353" s="1">
        <v>43352</v>
      </c>
      <c r="B43353" s="1" t="s">
        <v>43292</v>
      </c>
      <c r="C43353" s="1" t="s">
        <v>5</v>
      </c>
    </row>
    <row r="43354" spans="1:3" x14ac:dyDescent="0.2">
      <c r="A43354" s="1">
        <v>43353</v>
      </c>
      <c r="B43354" s="1" t="s">
        <v>43293</v>
      </c>
      <c r="C43354" s="1" t="s">
        <v>60</v>
      </c>
    </row>
    <row r="43355" spans="1:3" x14ac:dyDescent="0.2">
      <c r="A43355" s="1">
        <v>43354</v>
      </c>
      <c r="B43355" s="1" t="s">
        <v>43294</v>
      </c>
      <c r="C43355" s="1" t="s">
        <v>60</v>
      </c>
    </row>
    <row r="43356" spans="1:3" x14ac:dyDescent="0.2">
      <c r="A43356" s="1">
        <v>43355</v>
      </c>
      <c r="B43356" s="1" t="s">
        <v>43295</v>
      </c>
      <c r="C43356" s="1" t="s">
        <v>60</v>
      </c>
    </row>
    <row r="43357" spans="1:3" x14ac:dyDescent="0.2">
      <c r="A43357" s="1">
        <v>43356</v>
      </c>
      <c r="B43357" s="1" t="s">
        <v>43296</v>
      </c>
      <c r="C43357" s="1" t="s">
        <v>60</v>
      </c>
    </row>
    <row r="43358" spans="1:3" x14ac:dyDescent="0.2">
      <c r="A43358" s="1">
        <v>43357</v>
      </c>
      <c r="B43358" s="1" t="s">
        <v>43297</v>
      </c>
      <c r="C43358" s="1" t="s">
        <v>5</v>
      </c>
    </row>
    <row r="43359" spans="1:3" x14ac:dyDescent="0.2">
      <c r="A43359" s="1">
        <v>43358</v>
      </c>
      <c r="B43359" s="1" t="s">
        <v>43298</v>
      </c>
      <c r="C43359" s="1" t="s">
        <v>60</v>
      </c>
    </row>
    <row r="43360" spans="1:3" x14ac:dyDescent="0.2">
      <c r="A43360" s="1">
        <v>43359</v>
      </c>
      <c r="B43360" s="1" t="s">
        <v>43299</v>
      </c>
      <c r="C43360" s="1" t="s">
        <v>5</v>
      </c>
    </row>
    <row r="43361" spans="1:3" x14ac:dyDescent="0.2">
      <c r="A43361" s="1">
        <v>43360</v>
      </c>
      <c r="B43361" s="1" t="s">
        <v>43300</v>
      </c>
      <c r="C43361" s="1" t="s">
        <v>60</v>
      </c>
    </row>
    <row r="43362" spans="1:3" x14ac:dyDescent="0.2">
      <c r="A43362" s="1">
        <v>43361</v>
      </c>
      <c r="B43362" s="1" t="s">
        <v>43301</v>
      </c>
      <c r="C43362" s="1" t="s">
        <v>60</v>
      </c>
    </row>
    <row r="43363" spans="1:3" x14ac:dyDescent="0.2">
      <c r="A43363" s="1">
        <v>43362</v>
      </c>
      <c r="B43363" s="1" t="s">
        <v>43302</v>
      </c>
      <c r="C43363" s="1" t="s">
        <v>5</v>
      </c>
    </row>
    <row r="43364" spans="1:3" x14ac:dyDescent="0.2">
      <c r="A43364" s="1">
        <v>43363</v>
      </c>
      <c r="B43364" s="1" t="s">
        <v>43303</v>
      </c>
      <c r="C43364" s="1" t="s">
        <v>60</v>
      </c>
    </row>
    <row r="43365" spans="1:3" x14ac:dyDescent="0.2">
      <c r="A43365" s="1">
        <v>43364</v>
      </c>
      <c r="B43365" s="1" t="s">
        <v>43304</v>
      </c>
      <c r="C43365" s="1" t="s">
        <v>60</v>
      </c>
    </row>
    <row r="43366" spans="1:3" x14ac:dyDescent="0.2">
      <c r="A43366" s="1">
        <v>43365</v>
      </c>
      <c r="B43366" s="1" t="s">
        <v>43305</v>
      </c>
      <c r="C43366" s="1" t="s">
        <v>60</v>
      </c>
    </row>
    <row r="43367" spans="1:3" x14ac:dyDescent="0.2">
      <c r="A43367" s="1">
        <v>43366</v>
      </c>
      <c r="B43367" s="1" t="s">
        <v>43306</v>
      </c>
      <c r="C43367" s="1" t="s">
        <v>60</v>
      </c>
    </row>
    <row r="43368" spans="1:3" x14ac:dyDescent="0.2">
      <c r="A43368" s="1">
        <v>43367</v>
      </c>
      <c r="B43368" s="1" t="s">
        <v>43307</v>
      </c>
      <c r="C43368" s="1" t="s">
        <v>60</v>
      </c>
    </row>
    <row r="43369" spans="1:3" x14ac:dyDescent="0.2">
      <c r="A43369" s="1">
        <v>43368</v>
      </c>
      <c r="B43369" s="1" t="s">
        <v>43308</v>
      </c>
      <c r="C43369" s="1" t="s">
        <v>5</v>
      </c>
    </row>
    <row r="43370" spans="1:3" x14ac:dyDescent="0.2">
      <c r="A43370" s="1">
        <v>43369</v>
      </c>
      <c r="B43370" s="1" t="s">
        <v>43309</v>
      </c>
      <c r="C43370" s="1" t="s">
        <v>60</v>
      </c>
    </row>
    <row r="43371" spans="1:3" x14ac:dyDescent="0.2">
      <c r="A43371" s="1">
        <v>43370</v>
      </c>
      <c r="B43371" s="1" t="s">
        <v>43310</v>
      </c>
      <c r="C43371" s="1" t="s">
        <v>5</v>
      </c>
    </row>
    <row r="43372" spans="1:3" x14ac:dyDescent="0.2">
      <c r="A43372" s="1">
        <v>43371</v>
      </c>
      <c r="B43372" s="1" t="s">
        <v>43311</v>
      </c>
      <c r="C43372" s="1" t="s">
        <v>60</v>
      </c>
    </row>
    <row r="43373" spans="1:3" x14ac:dyDescent="0.2">
      <c r="A43373" s="1">
        <v>43372</v>
      </c>
      <c r="B43373" s="1" t="s">
        <v>43312</v>
      </c>
      <c r="C43373" s="1" t="s">
        <v>5</v>
      </c>
    </row>
    <row r="43374" spans="1:3" x14ac:dyDescent="0.2">
      <c r="A43374" s="1">
        <v>43373</v>
      </c>
      <c r="B43374" s="1" t="s">
        <v>43313</v>
      </c>
      <c r="C43374" s="1" t="s">
        <v>60</v>
      </c>
    </row>
    <row r="43375" spans="1:3" x14ac:dyDescent="0.2">
      <c r="A43375" s="1">
        <v>43374</v>
      </c>
      <c r="B43375" s="1" t="s">
        <v>43314</v>
      </c>
      <c r="C43375" s="1" t="s">
        <v>60</v>
      </c>
    </row>
    <row r="43376" spans="1:3" x14ac:dyDescent="0.2">
      <c r="A43376" s="1">
        <v>43375</v>
      </c>
      <c r="B43376" s="1" t="s">
        <v>43315</v>
      </c>
      <c r="C43376" s="1" t="s">
        <v>60</v>
      </c>
    </row>
    <row r="43377" spans="1:3" x14ac:dyDescent="0.2">
      <c r="A43377" s="1">
        <v>43376</v>
      </c>
      <c r="B43377" s="1" t="s">
        <v>43316</v>
      </c>
      <c r="C43377" s="1" t="s">
        <v>60</v>
      </c>
    </row>
    <row r="43378" spans="1:3" x14ac:dyDescent="0.2">
      <c r="A43378" s="1">
        <v>43377</v>
      </c>
      <c r="B43378" s="1" t="s">
        <v>43317</v>
      </c>
      <c r="C43378" s="1" t="s">
        <v>60</v>
      </c>
    </row>
    <row r="43379" spans="1:3" x14ac:dyDescent="0.2">
      <c r="A43379" s="1">
        <v>43378</v>
      </c>
      <c r="B43379" s="1" t="s">
        <v>43318</v>
      </c>
      <c r="C43379" s="1" t="s">
        <v>5</v>
      </c>
    </row>
    <row r="43380" spans="1:3" x14ac:dyDescent="0.2">
      <c r="A43380" s="1">
        <v>43379</v>
      </c>
      <c r="B43380" s="1" t="s">
        <v>43319</v>
      </c>
      <c r="C43380" s="1" t="s">
        <v>60</v>
      </c>
    </row>
    <row r="43381" spans="1:3" x14ac:dyDescent="0.2">
      <c r="A43381" s="1">
        <v>43380</v>
      </c>
      <c r="B43381" s="1" t="s">
        <v>43320</v>
      </c>
      <c r="C43381" s="1" t="s">
        <v>60</v>
      </c>
    </row>
    <row r="43382" spans="1:3" x14ac:dyDescent="0.2">
      <c r="A43382" s="1">
        <v>43381</v>
      </c>
      <c r="B43382" s="1" t="s">
        <v>43321</v>
      </c>
      <c r="C43382" s="1" t="s">
        <v>5</v>
      </c>
    </row>
    <row r="43383" spans="1:3" x14ac:dyDescent="0.2">
      <c r="A43383" s="1">
        <v>43382</v>
      </c>
      <c r="B43383" s="1" t="s">
        <v>43322</v>
      </c>
      <c r="C43383" s="1" t="s">
        <v>60</v>
      </c>
    </row>
    <row r="43384" spans="1:3" x14ac:dyDescent="0.2">
      <c r="A43384" s="1">
        <v>43383</v>
      </c>
      <c r="B43384" s="1" t="s">
        <v>43323</v>
      </c>
      <c r="C43384" s="1" t="s">
        <v>60</v>
      </c>
    </row>
    <row r="43385" spans="1:3" x14ac:dyDescent="0.2">
      <c r="A43385" s="1">
        <v>43384</v>
      </c>
      <c r="B43385" s="1" t="s">
        <v>43324</v>
      </c>
      <c r="C43385" s="1" t="s">
        <v>60</v>
      </c>
    </row>
    <row r="43386" spans="1:3" x14ac:dyDescent="0.2">
      <c r="A43386" s="1">
        <v>43385</v>
      </c>
      <c r="B43386" s="1" t="s">
        <v>43325</v>
      </c>
      <c r="C43386" s="1" t="s">
        <v>60</v>
      </c>
    </row>
    <row r="43387" spans="1:3" x14ac:dyDescent="0.2">
      <c r="A43387" s="1">
        <v>43386</v>
      </c>
      <c r="B43387" s="1" t="s">
        <v>43326</v>
      </c>
      <c r="C43387" s="1" t="s">
        <v>60</v>
      </c>
    </row>
    <row r="43388" spans="1:3" x14ac:dyDescent="0.2">
      <c r="A43388" s="1">
        <v>43387</v>
      </c>
      <c r="B43388" s="1" t="s">
        <v>43327</v>
      </c>
      <c r="C43388" s="1" t="s">
        <v>5</v>
      </c>
    </row>
    <row r="43389" spans="1:3" x14ac:dyDescent="0.2">
      <c r="A43389" s="1">
        <v>43388</v>
      </c>
      <c r="B43389" s="1" t="s">
        <v>43328</v>
      </c>
      <c r="C43389" s="1" t="s">
        <v>60</v>
      </c>
    </row>
    <row r="43390" spans="1:3" x14ac:dyDescent="0.2">
      <c r="A43390" s="1">
        <v>43389</v>
      </c>
      <c r="B43390" s="1" t="s">
        <v>43329</v>
      </c>
      <c r="C43390" s="1" t="s">
        <v>60</v>
      </c>
    </row>
    <row r="43391" spans="1:3" x14ac:dyDescent="0.2">
      <c r="A43391" s="1">
        <v>43390</v>
      </c>
      <c r="B43391" s="1" t="s">
        <v>43330</v>
      </c>
      <c r="C43391" s="1" t="s">
        <v>60</v>
      </c>
    </row>
    <row r="43392" spans="1:3" x14ac:dyDescent="0.2">
      <c r="A43392" s="1">
        <v>43391</v>
      </c>
      <c r="B43392" s="1" t="s">
        <v>43331</v>
      </c>
      <c r="C43392" s="1" t="s">
        <v>60</v>
      </c>
    </row>
    <row r="43393" spans="1:3" x14ac:dyDescent="0.2">
      <c r="A43393" s="1">
        <v>43392</v>
      </c>
      <c r="B43393" s="1" t="s">
        <v>43332</v>
      </c>
      <c r="C43393" s="1" t="s">
        <v>60</v>
      </c>
    </row>
    <row r="43394" spans="1:3" x14ac:dyDescent="0.2">
      <c r="A43394" s="1">
        <v>43393</v>
      </c>
      <c r="B43394" s="1" t="s">
        <v>43333</v>
      </c>
      <c r="C43394" s="1" t="s">
        <v>60</v>
      </c>
    </row>
    <row r="43395" spans="1:3" x14ac:dyDescent="0.2">
      <c r="A43395" s="1">
        <v>43394</v>
      </c>
      <c r="B43395" s="1" t="s">
        <v>43334</v>
      </c>
      <c r="C43395" s="1" t="s">
        <v>60</v>
      </c>
    </row>
    <row r="43396" spans="1:3" x14ac:dyDescent="0.2">
      <c r="A43396" s="1">
        <v>43395</v>
      </c>
      <c r="B43396" s="1" t="s">
        <v>43335</v>
      </c>
      <c r="C43396" s="1" t="s">
        <v>60</v>
      </c>
    </row>
    <row r="43397" spans="1:3" x14ac:dyDescent="0.2">
      <c r="A43397" s="1">
        <v>43396</v>
      </c>
      <c r="B43397" s="1" t="s">
        <v>43336</v>
      </c>
      <c r="C43397" s="1" t="s">
        <v>60</v>
      </c>
    </row>
    <row r="43398" spans="1:3" x14ac:dyDescent="0.2">
      <c r="A43398" s="1">
        <v>43397</v>
      </c>
      <c r="B43398" s="1" t="s">
        <v>43337</v>
      </c>
      <c r="C43398" s="1" t="s">
        <v>60</v>
      </c>
    </row>
    <row r="43399" spans="1:3" x14ac:dyDescent="0.2">
      <c r="A43399" s="1">
        <v>43398</v>
      </c>
      <c r="B43399" s="1" t="s">
        <v>43338</v>
      </c>
      <c r="C43399" s="1" t="s">
        <v>60</v>
      </c>
    </row>
    <row r="43400" spans="1:3" x14ac:dyDescent="0.2">
      <c r="A43400" s="1">
        <v>43399</v>
      </c>
      <c r="B43400" s="1" t="s">
        <v>43339</v>
      </c>
      <c r="C43400" s="1" t="s">
        <v>60</v>
      </c>
    </row>
    <row r="43401" spans="1:3" x14ac:dyDescent="0.2">
      <c r="A43401" s="1">
        <v>43400</v>
      </c>
      <c r="B43401" s="1" t="s">
        <v>43340</v>
      </c>
      <c r="C43401" s="1" t="s">
        <v>60</v>
      </c>
    </row>
    <row r="43402" spans="1:3" x14ac:dyDescent="0.2">
      <c r="A43402" s="1">
        <v>43401</v>
      </c>
      <c r="B43402" s="1" t="s">
        <v>43341</v>
      </c>
      <c r="C43402" s="1" t="s">
        <v>60</v>
      </c>
    </row>
    <row r="43403" spans="1:3" x14ac:dyDescent="0.2">
      <c r="A43403" s="1">
        <v>43402</v>
      </c>
      <c r="B43403" s="1" t="s">
        <v>43342</v>
      </c>
      <c r="C43403" s="1" t="s">
        <v>60</v>
      </c>
    </row>
    <row r="43404" spans="1:3" x14ac:dyDescent="0.2">
      <c r="A43404" s="1">
        <v>43403</v>
      </c>
      <c r="B43404" s="1" t="s">
        <v>43343</v>
      </c>
      <c r="C43404" s="1" t="s">
        <v>5</v>
      </c>
    </row>
    <row r="43405" spans="1:3" x14ac:dyDescent="0.2">
      <c r="A43405" s="1">
        <v>43404</v>
      </c>
      <c r="B43405" s="1" t="s">
        <v>43344</v>
      </c>
      <c r="C43405" s="1" t="s">
        <v>5</v>
      </c>
    </row>
    <row r="43406" spans="1:3" x14ac:dyDescent="0.2">
      <c r="A43406" s="1">
        <v>43405</v>
      </c>
      <c r="B43406" s="1" t="s">
        <v>43345</v>
      </c>
      <c r="C43406" s="1" t="s">
        <v>60</v>
      </c>
    </row>
    <row r="43407" spans="1:3" x14ac:dyDescent="0.2">
      <c r="A43407" s="1">
        <v>43406</v>
      </c>
      <c r="B43407" s="1" t="s">
        <v>43346</v>
      </c>
      <c r="C43407" s="1" t="s">
        <v>60</v>
      </c>
    </row>
    <row r="43408" spans="1:3" x14ac:dyDescent="0.2">
      <c r="A43408" s="1">
        <v>43407</v>
      </c>
      <c r="B43408" s="1" t="s">
        <v>43347</v>
      </c>
      <c r="C43408" s="1" t="s">
        <v>5</v>
      </c>
    </row>
    <row r="43409" spans="1:4" x14ac:dyDescent="0.2">
      <c r="A43409" s="1">
        <v>43408</v>
      </c>
      <c r="B43409" s="1" t="s">
        <v>43348</v>
      </c>
      <c r="C43409" s="1" t="s">
        <v>5</v>
      </c>
    </row>
    <row r="43410" spans="1:4" x14ac:dyDescent="0.2">
      <c r="A43410" s="1">
        <v>43409</v>
      </c>
      <c r="B43410" s="1" t="s">
        <v>43349</v>
      </c>
      <c r="C43410" s="1" t="s">
        <v>5</v>
      </c>
    </row>
    <row r="43411" spans="1:4" x14ac:dyDescent="0.2">
      <c r="A43411" s="1">
        <v>43410</v>
      </c>
      <c r="B43411" s="1" t="s">
        <v>43350</v>
      </c>
      <c r="C43411" s="1" t="s">
        <v>60</v>
      </c>
    </row>
    <row r="43412" spans="1:4" x14ac:dyDescent="0.2">
      <c r="A43412" s="1">
        <v>43411</v>
      </c>
      <c r="B43412" s="1" t="s">
        <v>43351</v>
      </c>
      <c r="C43412" s="1" t="s">
        <v>60</v>
      </c>
    </row>
    <row r="43413" spans="1:4" x14ac:dyDescent="0.2">
      <c r="A43413" s="1">
        <v>43412</v>
      </c>
      <c r="B43413" s="1" t="s">
        <v>43352</v>
      </c>
      <c r="C43413" s="1" t="s">
        <v>60</v>
      </c>
    </row>
    <row r="43414" spans="1:4" x14ac:dyDescent="0.2">
      <c r="A43414" s="1">
        <v>43413</v>
      </c>
      <c r="B43414" s="1" t="s">
        <v>43353</v>
      </c>
      <c r="C43414" s="1" t="s">
        <v>60</v>
      </c>
    </row>
    <row r="43415" spans="1:4" x14ac:dyDescent="0.2">
      <c r="A43415" s="1">
        <v>43414</v>
      </c>
      <c r="B43415" s="1" t="s">
        <v>43354</v>
      </c>
      <c r="C43415" s="1" t="s">
        <v>60</v>
      </c>
    </row>
    <row r="43416" spans="1:4" x14ac:dyDescent="0.2">
      <c r="A43416" s="1">
        <v>43415</v>
      </c>
      <c r="B43416" s="1" t="s">
        <v>43355</v>
      </c>
      <c r="C43416" s="1" t="s">
        <v>60</v>
      </c>
    </row>
    <row r="43417" spans="1:4" x14ac:dyDescent="0.2">
      <c r="A43417" s="1">
        <v>43416</v>
      </c>
      <c r="B43417" s="1" t="s">
        <v>43356</v>
      </c>
      <c r="C43417" s="1" t="s">
        <v>60</v>
      </c>
    </row>
    <row r="43418" spans="1:4" x14ac:dyDescent="0.2">
      <c r="A43418" s="1">
        <v>43417</v>
      </c>
      <c r="B43418" s="1" t="s">
        <v>43357</v>
      </c>
      <c r="C43418" s="1" t="s">
        <v>60</v>
      </c>
    </row>
    <row r="43419" spans="1:4" x14ac:dyDescent="0.2">
      <c r="A43419" s="1">
        <v>43418</v>
      </c>
      <c r="B43419" s="1" t="s">
        <v>43358</v>
      </c>
      <c r="C43419" s="1" t="s">
        <v>60</v>
      </c>
    </row>
    <row r="43420" spans="1:4" x14ac:dyDescent="0.2">
      <c r="A43420" s="1">
        <v>43419</v>
      </c>
      <c r="B43420" s="1" t="s">
        <v>43359</v>
      </c>
      <c r="C43420" s="1" t="s">
        <v>60</v>
      </c>
    </row>
    <row r="43421" spans="1:4" x14ac:dyDescent="0.2">
      <c r="A43421" s="1">
        <v>43420</v>
      </c>
      <c r="B43421" s="1" t="s">
        <v>43360</v>
      </c>
      <c r="C43421" s="1" t="s">
        <v>5</v>
      </c>
    </row>
    <row r="43422" spans="1:4" x14ac:dyDescent="0.2">
      <c r="A43422" s="1">
        <v>43421</v>
      </c>
      <c r="B43422" s="1" t="s">
        <v>43361</v>
      </c>
      <c r="C43422" s="1" t="s">
        <v>60</v>
      </c>
    </row>
    <row r="43423" spans="1:4" x14ac:dyDescent="0.2">
      <c r="A43423" s="1">
        <v>43422</v>
      </c>
      <c r="B43423" s="1" t="s">
        <v>43362</v>
      </c>
      <c r="C43423" s="1" t="s">
        <v>60</v>
      </c>
    </row>
    <row r="43424" spans="1:4" x14ac:dyDescent="0.2">
      <c r="A43424" s="1">
        <v>43423</v>
      </c>
      <c r="B43424" s="1" t="s">
        <v>43363</v>
      </c>
      <c r="C43424" s="1" t="s">
        <v>60</v>
      </c>
      <c r="D43424" s="1" t="s">
        <v>61</v>
      </c>
    </row>
    <row r="43425" spans="1:3" x14ac:dyDescent="0.2">
      <c r="A43425" s="1">
        <v>43424</v>
      </c>
      <c r="B43425" s="1" t="s">
        <v>43364</v>
      </c>
      <c r="C43425" s="1" t="s">
        <v>60</v>
      </c>
    </row>
    <row r="43426" spans="1:3" x14ac:dyDescent="0.2">
      <c r="A43426" s="1">
        <v>43425</v>
      </c>
      <c r="B43426" s="1" t="s">
        <v>43365</v>
      </c>
      <c r="C43426" s="1" t="s">
        <v>60</v>
      </c>
    </row>
    <row r="43427" spans="1:3" x14ac:dyDescent="0.2">
      <c r="A43427" s="1">
        <v>43426</v>
      </c>
      <c r="B43427" s="1" t="s">
        <v>43366</v>
      </c>
      <c r="C43427" s="1" t="s">
        <v>60</v>
      </c>
    </row>
    <row r="43428" spans="1:3" x14ac:dyDescent="0.2">
      <c r="A43428" s="1">
        <v>43427</v>
      </c>
      <c r="B43428" s="1" t="s">
        <v>43367</v>
      </c>
      <c r="C43428" s="1" t="s">
        <v>5</v>
      </c>
    </row>
    <row r="43429" spans="1:3" x14ac:dyDescent="0.2">
      <c r="A43429" s="1">
        <v>43428</v>
      </c>
      <c r="B43429" s="1" t="s">
        <v>43368</v>
      </c>
      <c r="C43429" s="1" t="s">
        <v>60</v>
      </c>
    </row>
    <row r="43430" spans="1:3" x14ac:dyDescent="0.2">
      <c r="A43430" s="1">
        <v>43429</v>
      </c>
      <c r="B43430" s="1" t="s">
        <v>43369</v>
      </c>
      <c r="C43430" s="1" t="s">
        <v>60</v>
      </c>
    </row>
    <row r="43431" spans="1:3" x14ac:dyDescent="0.2">
      <c r="A43431" s="1">
        <v>43430</v>
      </c>
      <c r="B43431" s="1" t="s">
        <v>43370</v>
      </c>
      <c r="C43431" s="1" t="s">
        <v>60</v>
      </c>
    </row>
    <row r="43432" spans="1:3" x14ac:dyDescent="0.2">
      <c r="A43432" s="1">
        <v>43431</v>
      </c>
      <c r="B43432" s="1" t="s">
        <v>43371</v>
      </c>
      <c r="C43432" s="1" t="s">
        <v>60</v>
      </c>
    </row>
    <row r="43433" spans="1:3" x14ac:dyDescent="0.2">
      <c r="A43433" s="1">
        <v>43432</v>
      </c>
      <c r="B43433" s="1" t="s">
        <v>43372</v>
      </c>
      <c r="C43433" s="1" t="s">
        <v>60</v>
      </c>
    </row>
    <row r="43434" spans="1:3" x14ac:dyDescent="0.2">
      <c r="A43434" s="1">
        <v>43433</v>
      </c>
      <c r="B43434" s="1" t="s">
        <v>43373</v>
      </c>
      <c r="C43434" s="1" t="s">
        <v>5</v>
      </c>
    </row>
    <row r="43435" spans="1:3" x14ac:dyDescent="0.2">
      <c r="A43435" s="1">
        <v>43434</v>
      </c>
      <c r="B43435" s="1" t="s">
        <v>43374</v>
      </c>
      <c r="C43435" s="1" t="s">
        <v>60</v>
      </c>
    </row>
    <row r="43436" spans="1:3" x14ac:dyDescent="0.2">
      <c r="A43436" s="1">
        <v>43435</v>
      </c>
      <c r="B43436" s="1" t="s">
        <v>43375</v>
      </c>
      <c r="C43436" s="1" t="s">
        <v>60</v>
      </c>
    </row>
    <row r="43437" spans="1:3" x14ac:dyDescent="0.2">
      <c r="A43437" s="1">
        <v>43436</v>
      </c>
      <c r="B43437" s="1" t="s">
        <v>43376</v>
      </c>
      <c r="C43437" s="1" t="s">
        <v>60</v>
      </c>
    </row>
    <row r="43438" spans="1:3" x14ac:dyDescent="0.2">
      <c r="A43438" s="1">
        <v>43437</v>
      </c>
      <c r="B43438" s="1" t="s">
        <v>43377</v>
      </c>
      <c r="C43438" s="1" t="s">
        <v>60</v>
      </c>
    </row>
    <row r="43439" spans="1:3" x14ac:dyDescent="0.2">
      <c r="A43439" s="1">
        <v>43438</v>
      </c>
      <c r="B43439" s="1" t="s">
        <v>43378</v>
      </c>
      <c r="C43439" s="1" t="s">
        <v>60</v>
      </c>
    </row>
    <row r="43440" spans="1:3" x14ac:dyDescent="0.2">
      <c r="A43440" s="1">
        <v>43439</v>
      </c>
      <c r="B43440" s="1" t="s">
        <v>43379</v>
      </c>
      <c r="C43440" s="1" t="s">
        <v>60</v>
      </c>
    </row>
    <row r="43441" spans="1:3" x14ac:dyDescent="0.2">
      <c r="A43441" s="1">
        <v>43440</v>
      </c>
      <c r="B43441" s="1" t="s">
        <v>43380</v>
      </c>
      <c r="C43441" s="1" t="s">
        <v>60</v>
      </c>
    </row>
    <row r="43442" spans="1:3" x14ac:dyDescent="0.2">
      <c r="A43442" s="1">
        <v>43441</v>
      </c>
      <c r="B43442" s="1" t="s">
        <v>43381</v>
      </c>
      <c r="C43442" s="1" t="s">
        <v>60</v>
      </c>
    </row>
    <row r="43443" spans="1:3" x14ac:dyDescent="0.2">
      <c r="A43443" s="1">
        <v>43442</v>
      </c>
      <c r="B43443" s="1" t="s">
        <v>43382</v>
      </c>
      <c r="C43443" s="1" t="s">
        <v>60</v>
      </c>
    </row>
    <row r="43444" spans="1:3" x14ac:dyDescent="0.2">
      <c r="A43444" s="1">
        <v>43443</v>
      </c>
      <c r="B43444" s="1" t="s">
        <v>43383</v>
      </c>
      <c r="C43444" s="1" t="s">
        <v>60</v>
      </c>
    </row>
    <row r="43445" spans="1:3" x14ac:dyDescent="0.2">
      <c r="A43445" s="1">
        <v>43444</v>
      </c>
      <c r="B43445" s="1" t="s">
        <v>43384</v>
      </c>
      <c r="C43445" s="1" t="s">
        <v>60</v>
      </c>
    </row>
    <row r="43446" spans="1:3" x14ac:dyDescent="0.2">
      <c r="A43446" s="1">
        <v>43445</v>
      </c>
      <c r="B43446" s="1" t="s">
        <v>43385</v>
      </c>
      <c r="C43446" s="1" t="s">
        <v>60</v>
      </c>
    </row>
    <row r="43447" spans="1:3" x14ac:dyDescent="0.2">
      <c r="A43447" s="1">
        <v>43446</v>
      </c>
      <c r="B43447" s="1" t="s">
        <v>43386</v>
      </c>
      <c r="C43447" s="1" t="s">
        <v>60</v>
      </c>
    </row>
    <row r="43448" spans="1:3" x14ac:dyDescent="0.2">
      <c r="A43448" s="1">
        <v>43447</v>
      </c>
      <c r="B43448" s="1" t="s">
        <v>43387</v>
      </c>
      <c r="C43448" s="1" t="s">
        <v>5</v>
      </c>
    </row>
    <row r="43449" spans="1:3" x14ac:dyDescent="0.2">
      <c r="A43449" s="1">
        <v>43448</v>
      </c>
      <c r="B43449" s="1" t="s">
        <v>43388</v>
      </c>
      <c r="C43449" s="1" t="s">
        <v>60</v>
      </c>
    </row>
    <row r="43450" spans="1:3" x14ac:dyDescent="0.2">
      <c r="A43450" s="1">
        <v>43449</v>
      </c>
      <c r="B43450" s="1" t="s">
        <v>43389</v>
      </c>
      <c r="C43450" s="1" t="s">
        <v>60</v>
      </c>
    </row>
    <row r="43451" spans="1:3" x14ac:dyDescent="0.2">
      <c r="A43451" s="1">
        <v>43450</v>
      </c>
      <c r="B43451" s="1" t="s">
        <v>43390</v>
      </c>
      <c r="C43451" s="1" t="s">
        <v>60</v>
      </c>
    </row>
    <row r="43452" spans="1:3" x14ac:dyDescent="0.2">
      <c r="A43452" s="1">
        <v>43451</v>
      </c>
      <c r="B43452" s="1" t="s">
        <v>43391</v>
      </c>
      <c r="C43452" s="1" t="s">
        <v>60</v>
      </c>
    </row>
    <row r="43453" spans="1:3" x14ac:dyDescent="0.2">
      <c r="A43453" s="1">
        <v>43452</v>
      </c>
      <c r="B43453" s="1" t="s">
        <v>43392</v>
      </c>
      <c r="C43453" s="1" t="s">
        <v>5</v>
      </c>
    </row>
    <row r="43454" spans="1:3" x14ac:dyDescent="0.2">
      <c r="A43454" s="1">
        <v>43453</v>
      </c>
      <c r="B43454" s="1" t="s">
        <v>43393</v>
      </c>
      <c r="C43454" s="1" t="s">
        <v>60</v>
      </c>
    </row>
    <row r="43455" spans="1:3" x14ac:dyDescent="0.2">
      <c r="A43455" s="1">
        <v>43454</v>
      </c>
      <c r="B43455" s="1" t="s">
        <v>43394</v>
      </c>
      <c r="C43455" s="1" t="s">
        <v>60</v>
      </c>
    </row>
    <row r="43456" spans="1:3" x14ac:dyDescent="0.2">
      <c r="A43456" s="1">
        <v>43455</v>
      </c>
      <c r="B43456" s="1" t="s">
        <v>43395</v>
      </c>
      <c r="C43456" s="1" t="s">
        <v>5</v>
      </c>
    </row>
    <row r="43457" spans="1:3" x14ac:dyDescent="0.2">
      <c r="A43457" s="1">
        <v>43456</v>
      </c>
      <c r="B43457" s="1" t="s">
        <v>43396</v>
      </c>
      <c r="C43457" s="1" t="s">
        <v>60</v>
      </c>
    </row>
    <row r="43458" spans="1:3" x14ac:dyDescent="0.2">
      <c r="A43458" s="1">
        <v>43457</v>
      </c>
      <c r="B43458" s="1" t="s">
        <v>43397</v>
      </c>
      <c r="C43458" s="1" t="s">
        <v>60</v>
      </c>
    </row>
    <row r="43459" spans="1:3" x14ac:dyDescent="0.2">
      <c r="A43459" s="1">
        <v>43458</v>
      </c>
      <c r="B43459" s="1" t="s">
        <v>43398</v>
      </c>
      <c r="C43459" s="1" t="s">
        <v>60</v>
      </c>
    </row>
    <row r="43460" spans="1:3" x14ac:dyDescent="0.2">
      <c r="A43460" s="1">
        <v>43459</v>
      </c>
      <c r="B43460" s="1" t="s">
        <v>43399</v>
      </c>
      <c r="C43460" s="1" t="s">
        <v>60</v>
      </c>
    </row>
    <row r="43461" spans="1:3" x14ac:dyDescent="0.2">
      <c r="A43461" s="1">
        <v>43460</v>
      </c>
      <c r="B43461" s="1" t="s">
        <v>43400</v>
      </c>
      <c r="C43461" s="1" t="s">
        <v>5</v>
      </c>
    </row>
    <row r="43462" spans="1:3" x14ac:dyDescent="0.2">
      <c r="A43462" s="1">
        <v>43461</v>
      </c>
      <c r="B43462" s="1" t="s">
        <v>43401</v>
      </c>
      <c r="C43462" s="1" t="s">
        <v>60</v>
      </c>
    </row>
    <row r="43463" spans="1:3" x14ac:dyDescent="0.2">
      <c r="A43463" s="1">
        <v>43462</v>
      </c>
      <c r="B43463" s="1" t="s">
        <v>43402</v>
      </c>
      <c r="C43463" s="1" t="s">
        <v>5</v>
      </c>
    </row>
    <row r="43464" spans="1:3" x14ac:dyDescent="0.2">
      <c r="A43464" s="1">
        <v>43463</v>
      </c>
      <c r="B43464" s="1" t="s">
        <v>43403</v>
      </c>
      <c r="C43464" s="1" t="s">
        <v>60</v>
      </c>
    </row>
    <row r="43465" spans="1:3" x14ac:dyDescent="0.2">
      <c r="A43465" s="1">
        <v>43464</v>
      </c>
      <c r="B43465" s="1" t="s">
        <v>43404</v>
      </c>
      <c r="C43465" s="1" t="s">
        <v>5</v>
      </c>
    </row>
    <row r="43466" spans="1:3" x14ac:dyDescent="0.2">
      <c r="A43466" s="1">
        <v>43465</v>
      </c>
      <c r="B43466" s="1" t="s">
        <v>43405</v>
      </c>
      <c r="C43466" s="1" t="s">
        <v>5</v>
      </c>
    </row>
    <row r="43467" spans="1:3" x14ac:dyDescent="0.2">
      <c r="A43467" s="1">
        <v>43466</v>
      </c>
      <c r="B43467" s="1" t="s">
        <v>43406</v>
      </c>
      <c r="C43467" s="1" t="s">
        <v>60</v>
      </c>
    </row>
    <row r="43468" spans="1:3" x14ac:dyDescent="0.2">
      <c r="A43468" s="1">
        <v>43467</v>
      </c>
      <c r="B43468" s="1" t="s">
        <v>43407</v>
      </c>
      <c r="C43468" s="1" t="s">
        <v>60</v>
      </c>
    </row>
    <row r="43469" spans="1:3" x14ac:dyDescent="0.2">
      <c r="A43469" s="1">
        <v>43468</v>
      </c>
      <c r="B43469" s="1" t="s">
        <v>43408</v>
      </c>
      <c r="C43469" s="1" t="s">
        <v>5</v>
      </c>
    </row>
    <row r="43470" spans="1:3" x14ac:dyDescent="0.2">
      <c r="A43470" s="1">
        <v>43469</v>
      </c>
      <c r="B43470" s="1" t="s">
        <v>43409</v>
      </c>
      <c r="C43470" s="1" t="s">
        <v>60</v>
      </c>
    </row>
    <row r="43471" spans="1:3" x14ac:dyDescent="0.2">
      <c r="A43471" s="1">
        <v>43470</v>
      </c>
      <c r="B43471" s="1" t="s">
        <v>43410</v>
      </c>
      <c r="C43471" s="1" t="s">
        <v>60</v>
      </c>
    </row>
    <row r="43472" spans="1:3" x14ac:dyDescent="0.2">
      <c r="A43472" s="1">
        <v>43471</v>
      </c>
      <c r="B43472" s="1" t="s">
        <v>43411</v>
      </c>
      <c r="C43472" s="1" t="s">
        <v>60</v>
      </c>
    </row>
    <row r="43473" spans="1:4" x14ac:dyDescent="0.2">
      <c r="A43473" s="1">
        <v>43472</v>
      </c>
      <c r="B43473" s="1" t="s">
        <v>43412</v>
      </c>
      <c r="C43473" s="1" t="s">
        <v>60</v>
      </c>
    </row>
    <row r="43474" spans="1:4" x14ac:dyDescent="0.2">
      <c r="A43474" s="1">
        <v>43473</v>
      </c>
      <c r="B43474" s="1" t="s">
        <v>43413</v>
      </c>
      <c r="C43474" s="1" t="s">
        <v>60</v>
      </c>
    </row>
    <row r="43475" spans="1:4" x14ac:dyDescent="0.2">
      <c r="A43475" s="1">
        <v>43474</v>
      </c>
      <c r="B43475" s="1" t="s">
        <v>43414</v>
      </c>
      <c r="C43475" s="1" t="s">
        <v>60</v>
      </c>
    </row>
    <row r="43476" spans="1:4" x14ac:dyDescent="0.2">
      <c r="A43476" s="1">
        <v>43475</v>
      </c>
      <c r="B43476" s="1" t="s">
        <v>43415</v>
      </c>
      <c r="C43476" s="1" t="s">
        <v>60</v>
      </c>
    </row>
    <row r="43477" spans="1:4" x14ac:dyDescent="0.2">
      <c r="A43477" s="1">
        <v>43476</v>
      </c>
      <c r="B43477" s="1" t="s">
        <v>43416</v>
      </c>
      <c r="C43477" s="1" t="s">
        <v>60</v>
      </c>
    </row>
    <row r="43478" spans="1:4" x14ac:dyDescent="0.2">
      <c r="A43478" s="1">
        <v>43477</v>
      </c>
      <c r="B43478" s="1" t="s">
        <v>43417</v>
      </c>
      <c r="C43478" s="1" t="s">
        <v>5</v>
      </c>
    </row>
    <row r="43479" spans="1:4" x14ac:dyDescent="0.2">
      <c r="A43479" s="1">
        <v>43478</v>
      </c>
      <c r="B43479" s="1" t="s">
        <v>43418</v>
      </c>
      <c r="C43479" s="1" t="s">
        <v>60</v>
      </c>
    </row>
    <row r="43480" spans="1:4" x14ac:dyDescent="0.2">
      <c r="A43480" s="1">
        <v>43479</v>
      </c>
      <c r="B43480" s="1" t="s">
        <v>43419</v>
      </c>
      <c r="C43480" s="1" t="s">
        <v>60</v>
      </c>
    </row>
    <row r="43481" spans="1:4" x14ac:dyDescent="0.2">
      <c r="A43481" s="1">
        <v>43480</v>
      </c>
      <c r="B43481" s="1" t="s">
        <v>43420</v>
      </c>
      <c r="C43481" s="1" t="s">
        <v>60</v>
      </c>
      <c r="D43481" s="1" t="s">
        <v>61</v>
      </c>
    </row>
    <row r="43482" spans="1:4" x14ac:dyDescent="0.2">
      <c r="A43482" s="1">
        <v>43481</v>
      </c>
      <c r="B43482" s="1" t="s">
        <v>43421</v>
      </c>
      <c r="C43482" s="1" t="s">
        <v>60</v>
      </c>
    </row>
    <row r="43483" spans="1:4" x14ac:dyDescent="0.2">
      <c r="A43483" s="1">
        <v>43482</v>
      </c>
      <c r="B43483" s="1" t="s">
        <v>43422</v>
      </c>
      <c r="C43483" s="1" t="s">
        <v>5</v>
      </c>
    </row>
    <row r="43484" spans="1:4" x14ac:dyDescent="0.2">
      <c r="A43484" s="1">
        <v>43483</v>
      </c>
      <c r="B43484" s="1" t="s">
        <v>43423</v>
      </c>
      <c r="C43484" s="1" t="s">
        <v>60</v>
      </c>
    </row>
    <row r="43485" spans="1:4" x14ac:dyDescent="0.2">
      <c r="A43485" s="1">
        <v>43484</v>
      </c>
      <c r="B43485" s="1" t="s">
        <v>43424</v>
      </c>
      <c r="C43485" s="1" t="s">
        <v>60</v>
      </c>
    </row>
    <row r="43486" spans="1:4" x14ac:dyDescent="0.2">
      <c r="A43486" s="1">
        <v>43485</v>
      </c>
      <c r="B43486" s="1" t="s">
        <v>43425</v>
      </c>
      <c r="C43486" s="1" t="s">
        <v>60</v>
      </c>
    </row>
    <row r="43487" spans="1:4" x14ac:dyDescent="0.2">
      <c r="A43487" s="1">
        <v>43486</v>
      </c>
      <c r="B43487" s="1" t="s">
        <v>43426</v>
      </c>
      <c r="C43487" s="1" t="s">
        <v>60</v>
      </c>
      <c r="D43487" s="1" t="s">
        <v>61</v>
      </c>
    </row>
    <row r="43488" spans="1:4" x14ac:dyDescent="0.2">
      <c r="A43488" s="1">
        <v>43487</v>
      </c>
      <c r="B43488" s="1" t="s">
        <v>43427</v>
      </c>
      <c r="C43488" s="1" t="s">
        <v>60</v>
      </c>
    </row>
    <row r="43489" spans="1:3" x14ac:dyDescent="0.2">
      <c r="A43489" s="1">
        <v>43488</v>
      </c>
      <c r="B43489" s="1" t="s">
        <v>43428</v>
      </c>
      <c r="C43489" s="1" t="s">
        <v>60</v>
      </c>
    </row>
    <row r="43490" spans="1:3" x14ac:dyDescent="0.2">
      <c r="A43490" s="1">
        <v>43489</v>
      </c>
      <c r="B43490" s="1" t="s">
        <v>43429</v>
      </c>
      <c r="C43490" s="1" t="s">
        <v>5</v>
      </c>
    </row>
    <row r="43491" spans="1:3" x14ac:dyDescent="0.2">
      <c r="A43491" s="1">
        <v>43490</v>
      </c>
      <c r="B43491" s="1" t="s">
        <v>43430</v>
      </c>
      <c r="C43491" s="1" t="s">
        <v>60</v>
      </c>
    </row>
    <row r="43492" spans="1:3" x14ac:dyDescent="0.2">
      <c r="A43492" s="1">
        <v>43491</v>
      </c>
      <c r="B43492" s="1" t="s">
        <v>43431</v>
      </c>
      <c r="C43492" s="1" t="s">
        <v>60</v>
      </c>
    </row>
    <row r="43493" spans="1:3" x14ac:dyDescent="0.2">
      <c r="A43493" s="1">
        <v>43492</v>
      </c>
      <c r="B43493" s="1" t="s">
        <v>43432</v>
      </c>
      <c r="C43493" s="1" t="s">
        <v>60</v>
      </c>
    </row>
    <row r="43494" spans="1:3" x14ac:dyDescent="0.2">
      <c r="A43494" s="1">
        <v>43493</v>
      </c>
      <c r="B43494" s="1" t="s">
        <v>43433</v>
      </c>
      <c r="C43494" s="1" t="s">
        <v>5</v>
      </c>
    </row>
    <row r="43495" spans="1:3" x14ac:dyDescent="0.2">
      <c r="A43495" s="1">
        <v>43494</v>
      </c>
      <c r="B43495" s="1" t="s">
        <v>43434</v>
      </c>
      <c r="C43495" s="1" t="s">
        <v>60</v>
      </c>
    </row>
    <row r="43496" spans="1:3" x14ac:dyDescent="0.2">
      <c r="A43496" s="1">
        <v>43495</v>
      </c>
      <c r="B43496" s="1" t="s">
        <v>43435</v>
      </c>
      <c r="C43496" s="1" t="s">
        <v>60</v>
      </c>
    </row>
    <row r="43497" spans="1:3" x14ac:dyDescent="0.2">
      <c r="A43497" s="1">
        <v>43496</v>
      </c>
      <c r="B43497" s="1" t="s">
        <v>43436</v>
      </c>
      <c r="C43497" s="1" t="s">
        <v>60</v>
      </c>
    </row>
    <row r="43498" spans="1:3" x14ac:dyDescent="0.2">
      <c r="A43498" s="1">
        <v>43497</v>
      </c>
      <c r="B43498" s="1" t="s">
        <v>43437</v>
      </c>
      <c r="C43498" s="1" t="s">
        <v>60</v>
      </c>
    </row>
    <row r="43499" spans="1:3" x14ac:dyDescent="0.2">
      <c r="A43499" s="1">
        <v>43498</v>
      </c>
      <c r="B43499" s="1" t="s">
        <v>43438</v>
      </c>
      <c r="C43499" s="1" t="s">
        <v>60</v>
      </c>
    </row>
    <row r="43500" spans="1:3" x14ac:dyDescent="0.2">
      <c r="A43500" s="1">
        <v>43499</v>
      </c>
      <c r="B43500" s="1" t="s">
        <v>43439</v>
      </c>
      <c r="C43500" s="1" t="s">
        <v>5</v>
      </c>
    </row>
    <row r="43501" spans="1:3" x14ac:dyDescent="0.2">
      <c r="A43501" s="1">
        <v>43500</v>
      </c>
      <c r="B43501" s="1" t="s">
        <v>43440</v>
      </c>
      <c r="C43501" s="1" t="s">
        <v>60</v>
      </c>
    </row>
    <row r="43502" spans="1:3" x14ac:dyDescent="0.2">
      <c r="A43502" s="1">
        <v>43501</v>
      </c>
      <c r="B43502" s="1" t="s">
        <v>43441</v>
      </c>
      <c r="C43502" s="1" t="s">
        <v>60</v>
      </c>
    </row>
    <row r="43503" spans="1:3" x14ac:dyDescent="0.2">
      <c r="A43503" s="1">
        <v>43502</v>
      </c>
      <c r="B43503" s="1" t="s">
        <v>43442</v>
      </c>
      <c r="C43503" s="1" t="s">
        <v>60</v>
      </c>
    </row>
    <row r="43504" spans="1:3" x14ac:dyDescent="0.2">
      <c r="A43504" s="1">
        <v>43503</v>
      </c>
      <c r="B43504" s="1" t="s">
        <v>43443</v>
      </c>
      <c r="C43504" s="1" t="s">
        <v>60</v>
      </c>
    </row>
    <row r="43505" spans="1:4" x14ac:dyDescent="0.2">
      <c r="A43505" s="1">
        <v>43504</v>
      </c>
      <c r="B43505" s="1" t="s">
        <v>43444</v>
      </c>
      <c r="C43505" s="1" t="s">
        <v>5</v>
      </c>
    </row>
    <row r="43506" spans="1:4" x14ac:dyDescent="0.2">
      <c r="A43506" s="1">
        <v>43505</v>
      </c>
      <c r="B43506" s="1" t="s">
        <v>43445</v>
      </c>
      <c r="C43506" s="1" t="s">
        <v>5</v>
      </c>
    </row>
    <row r="43507" spans="1:4" x14ac:dyDescent="0.2">
      <c r="A43507" s="1">
        <v>43506</v>
      </c>
      <c r="B43507" s="1" t="s">
        <v>43446</v>
      </c>
      <c r="C43507" s="1" t="s">
        <v>5</v>
      </c>
    </row>
    <row r="43508" spans="1:4" x14ac:dyDescent="0.2">
      <c r="A43508" s="1">
        <v>43507</v>
      </c>
      <c r="B43508" s="1" t="s">
        <v>43447</v>
      </c>
      <c r="C43508" s="1" t="s">
        <v>5</v>
      </c>
    </row>
    <row r="43509" spans="1:4" x14ac:dyDescent="0.2">
      <c r="A43509" s="1">
        <v>43508</v>
      </c>
      <c r="B43509" s="1" t="s">
        <v>43448</v>
      </c>
      <c r="C43509" s="1" t="s">
        <v>60</v>
      </c>
    </row>
    <row r="43510" spans="1:4" x14ac:dyDescent="0.2">
      <c r="A43510" s="1">
        <v>43509</v>
      </c>
      <c r="B43510" s="1" t="s">
        <v>43449</v>
      </c>
      <c r="C43510" s="1" t="s">
        <v>60</v>
      </c>
    </row>
    <row r="43511" spans="1:4" x14ac:dyDescent="0.2">
      <c r="A43511" s="1">
        <v>43510</v>
      </c>
      <c r="B43511" s="1" t="s">
        <v>43450</v>
      </c>
      <c r="C43511" s="1" t="s">
        <v>60</v>
      </c>
    </row>
    <row r="43512" spans="1:4" x14ac:dyDescent="0.2">
      <c r="A43512" s="1">
        <v>43511</v>
      </c>
      <c r="B43512" s="1" t="s">
        <v>43451</v>
      </c>
      <c r="C43512" s="1" t="s">
        <v>60</v>
      </c>
    </row>
    <row r="43513" spans="1:4" x14ac:dyDescent="0.2">
      <c r="A43513" s="1">
        <v>43512</v>
      </c>
      <c r="B43513" s="1" t="s">
        <v>43452</v>
      </c>
      <c r="C43513" s="1" t="s">
        <v>60</v>
      </c>
    </row>
    <row r="43514" spans="1:4" x14ac:dyDescent="0.2">
      <c r="A43514" s="1">
        <v>43513</v>
      </c>
      <c r="B43514" s="1" t="s">
        <v>43453</v>
      </c>
      <c r="C43514" s="1" t="s">
        <v>60</v>
      </c>
    </row>
    <row r="43515" spans="1:4" x14ac:dyDescent="0.2">
      <c r="A43515" s="1">
        <v>43514</v>
      </c>
      <c r="B43515" s="1" t="s">
        <v>43454</v>
      </c>
      <c r="C43515" s="1" t="s">
        <v>60</v>
      </c>
      <c r="D43515" s="1" t="s">
        <v>61</v>
      </c>
    </row>
    <row r="43516" spans="1:4" x14ac:dyDescent="0.2">
      <c r="A43516" s="1">
        <v>43515</v>
      </c>
      <c r="B43516" s="1" t="s">
        <v>43455</v>
      </c>
      <c r="C43516" s="1" t="s">
        <v>60</v>
      </c>
    </row>
    <row r="43517" spans="1:4" x14ac:dyDescent="0.2">
      <c r="A43517" s="1">
        <v>43516</v>
      </c>
      <c r="B43517" s="1" t="s">
        <v>43456</v>
      </c>
      <c r="C43517" s="1" t="s">
        <v>60</v>
      </c>
    </row>
    <row r="43518" spans="1:4" x14ac:dyDescent="0.2">
      <c r="A43518" s="1">
        <v>43517</v>
      </c>
      <c r="B43518" s="1" t="s">
        <v>43457</v>
      </c>
      <c r="C43518" s="1" t="s">
        <v>60</v>
      </c>
    </row>
    <row r="43519" spans="1:4" x14ac:dyDescent="0.2">
      <c r="A43519" s="1">
        <v>43518</v>
      </c>
      <c r="B43519" s="1" t="s">
        <v>43458</v>
      </c>
      <c r="C43519" s="1" t="s">
        <v>60</v>
      </c>
    </row>
    <row r="43520" spans="1:4" x14ac:dyDescent="0.2">
      <c r="A43520" s="1">
        <v>43519</v>
      </c>
      <c r="B43520" s="1" t="s">
        <v>43459</v>
      </c>
      <c r="C43520" s="1" t="s">
        <v>60</v>
      </c>
    </row>
    <row r="43521" spans="1:3" x14ac:dyDescent="0.2">
      <c r="A43521" s="1">
        <v>43520</v>
      </c>
      <c r="B43521" s="1" t="s">
        <v>43460</v>
      </c>
      <c r="C43521" s="1" t="s">
        <v>60</v>
      </c>
    </row>
    <row r="43522" spans="1:3" x14ac:dyDescent="0.2">
      <c r="A43522" s="1">
        <v>43521</v>
      </c>
      <c r="B43522" s="1" t="s">
        <v>43461</v>
      </c>
      <c r="C43522" s="1" t="s">
        <v>60</v>
      </c>
    </row>
    <row r="43523" spans="1:3" x14ac:dyDescent="0.2">
      <c r="A43523" s="1">
        <v>43522</v>
      </c>
      <c r="B43523" s="1" t="s">
        <v>43462</v>
      </c>
      <c r="C43523" s="1" t="s">
        <v>5</v>
      </c>
    </row>
    <row r="43524" spans="1:3" x14ac:dyDescent="0.2">
      <c r="A43524" s="1">
        <v>43523</v>
      </c>
      <c r="B43524" s="1" t="s">
        <v>43463</v>
      </c>
      <c r="C43524" s="1" t="s">
        <v>60</v>
      </c>
    </row>
    <row r="43525" spans="1:3" x14ac:dyDescent="0.2">
      <c r="A43525" s="1">
        <v>43524</v>
      </c>
      <c r="B43525" s="1" t="s">
        <v>43464</v>
      </c>
      <c r="C43525" s="1" t="s">
        <v>5</v>
      </c>
    </row>
    <row r="43526" spans="1:3" x14ac:dyDescent="0.2">
      <c r="A43526" s="1">
        <v>43525</v>
      </c>
      <c r="B43526" s="1" t="s">
        <v>43465</v>
      </c>
      <c r="C43526" s="1" t="s">
        <v>60</v>
      </c>
    </row>
    <row r="43527" spans="1:3" x14ac:dyDescent="0.2">
      <c r="A43527" s="1">
        <v>43526</v>
      </c>
      <c r="B43527" s="1" t="s">
        <v>43466</v>
      </c>
      <c r="C43527" s="1" t="s">
        <v>60</v>
      </c>
    </row>
    <row r="43528" spans="1:3" x14ac:dyDescent="0.2">
      <c r="A43528" s="1">
        <v>43527</v>
      </c>
      <c r="B43528" s="1" t="s">
        <v>43467</v>
      </c>
      <c r="C43528" s="1" t="s">
        <v>60</v>
      </c>
    </row>
    <row r="43529" spans="1:3" x14ac:dyDescent="0.2">
      <c r="A43529" s="1">
        <v>43528</v>
      </c>
      <c r="B43529" s="1" t="s">
        <v>43468</v>
      </c>
      <c r="C43529" s="1" t="s">
        <v>60</v>
      </c>
    </row>
    <row r="43530" spans="1:3" x14ac:dyDescent="0.2">
      <c r="A43530" s="1">
        <v>43529</v>
      </c>
      <c r="B43530" s="1" t="s">
        <v>43469</v>
      </c>
      <c r="C43530" s="1" t="s">
        <v>60</v>
      </c>
    </row>
    <row r="43531" spans="1:3" x14ac:dyDescent="0.2">
      <c r="A43531" s="1">
        <v>43530</v>
      </c>
      <c r="B43531" s="1" t="s">
        <v>43470</v>
      </c>
      <c r="C43531" s="1" t="s">
        <v>5</v>
      </c>
    </row>
    <row r="43532" spans="1:3" x14ac:dyDescent="0.2">
      <c r="A43532" s="1">
        <v>43531</v>
      </c>
      <c r="B43532" s="1" t="s">
        <v>43471</v>
      </c>
      <c r="C43532" s="1" t="s">
        <v>60</v>
      </c>
    </row>
    <row r="43533" spans="1:3" x14ac:dyDescent="0.2">
      <c r="A43533" s="1">
        <v>43532</v>
      </c>
      <c r="B43533" s="1" t="s">
        <v>43472</v>
      </c>
      <c r="C43533" s="1" t="s">
        <v>60</v>
      </c>
    </row>
    <row r="43534" spans="1:3" x14ac:dyDescent="0.2">
      <c r="A43534" s="1">
        <v>43533</v>
      </c>
      <c r="B43534" s="1" t="s">
        <v>43473</v>
      </c>
      <c r="C43534" s="1" t="s">
        <v>5</v>
      </c>
    </row>
    <row r="43535" spans="1:3" x14ac:dyDescent="0.2">
      <c r="A43535" s="1">
        <v>43534</v>
      </c>
      <c r="B43535" s="1" t="s">
        <v>43474</v>
      </c>
      <c r="C43535" s="1" t="s">
        <v>60</v>
      </c>
    </row>
    <row r="43536" spans="1:3" x14ac:dyDescent="0.2">
      <c r="A43536" s="1">
        <v>43535</v>
      </c>
      <c r="B43536" s="1" t="s">
        <v>43475</v>
      </c>
      <c r="C43536" s="1" t="s">
        <v>60</v>
      </c>
    </row>
    <row r="43537" spans="1:3" x14ac:dyDescent="0.2">
      <c r="A43537" s="1">
        <v>43536</v>
      </c>
      <c r="B43537" s="1" t="s">
        <v>43476</v>
      </c>
      <c r="C43537" s="1" t="s">
        <v>60</v>
      </c>
    </row>
    <row r="43538" spans="1:3" x14ac:dyDescent="0.2">
      <c r="A43538" s="1">
        <v>43537</v>
      </c>
      <c r="B43538" s="1" t="s">
        <v>43477</v>
      </c>
      <c r="C43538" s="1" t="s">
        <v>5</v>
      </c>
    </row>
    <row r="43539" spans="1:3" x14ac:dyDescent="0.2">
      <c r="A43539" s="1">
        <v>43538</v>
      </c>
      <c r="B43539" s="1" t="s">
        <v>43478</v>
      </c>
      <c r="C43539" s="1" t="s">
        <v>60</v>
      </c>
    </row>
    <row r="43540" spans="1:3" x14ac:dyDescent="0.2">
      <c r="A43540" s="1">
        <v>43539</v>
      </c>
      <c r="B43540" s="1" t="s">
        <v>43479</v>
      </c>
      <c r="C43540" s="1" t="s">
        <v>60</v>
      </c>
    </row>
    <row r="43541" spans="1:3" x14ac:dyDescent="0.2">
      <c r="A43541" s="1">
        <v>43540</v>
      </c>
      <c r="B43541" s="1" t="s">
        <v>43480</v>
      </c>
      <c r="C43541" s="1" t="s">
        <v>5</v>
      </c>
    </row>
    <row r="43542" spans="1:3" x14ac:dyDescent="0.2">
      <c r="A43542" s="1">
        <v>43541</v>
      </c>
      <c r="B43542" s="1" t="s">
        <v>43481</v>
      </c>
      <c r="C43542" s="1" t="s">
        <v>5</v>
      </c>
    </row>
    <row r="43543" spans="1:3" x14ac:dyDescent="0.2">
      <c r="A43543" s="1">
        <v>43542</v>
      </c>
      <c r="B43543" s="1" t="s">
        <v>43482</v>
      </c>
      <c r="C43543" s="1" t="s">
        <v>60</v>
      </c>
    </row>
    <row r="43544" spans="1:3" x14ac:dyDescent="0.2">
      <c r="A43544" s="1">
        <v>43543</v>
      </c>
      <c r="B43544" s="1" t="s">
        <v>43483</v>
      </c>
      <c r="C43544" s="1" t="s">
        <v>60</v>
      </c>
    </row>
    <row r="43545" spans="1:3" x14ac:dyDescent="0.2">
      <c r="A43545" s="1">
        <v>43544</v>
      </c>
      <c r="B43545" s="1" t="s">
        <v>43484</v>
      </c>
      <c r="C43545" s="1" t="s">
        <v>60</v>
      </c>
    </row>
    <row r="43546" spans="1:3" x14ac:dyDescent="0.2">
      <c r="A43546" s="1">
        <v>43545</v>
      </c>
      <c r="B43546" s="1" t="s">
        <v>43485</v>
      </c>
      <c r="C43546" s="1" t="s">
        <v>60</v>
      </c>
    </row>
    <row r="43547" spans="1:3" x14ac:dyDescent="0.2">
      <c r="A43547" s="1">
        <v>43546</v>
      </c>
      <c r="B43547" s="1" t="s">
        <v>43486</v>
      </c>
      <c r="C43547" s="1" t="s">
        <v>60</v>
      </c>
    </row>
    <row r="43548" spans="1:3" x14ac:dyDescent="0.2">
      <c r="A43548" s="1">
        <v>43547</v>
      </c>
      <c r="B43548" s="1" t="s">
        <v>43487</v>
      </c>
      <c r="C43548" s="1" t="s">
        <v>60</v>
      </c>
    </row>
    <row r="43549" spans="1:3" x14ac:dyDescent="0.2">
      <c r="A43549" s="1">
        <v>43548</v>
      </c>
      <c r="B43549" s="1" t="s">
        <v>43488</v>
      </c>
      <c r="C43549" s="1" t="s">
        <v>60</v>
      </c>
    </row>
    <row r="43550" spans="1:3" x14ac:dyDescent="0.2">
      <c r="A43550" s="1">
        <v>43549</v>
      </c>
      <c r="B43550" s="1" t="s">
        <v>43489</v>
      </c>
      <c r="C43550" s="1" t="s">
        <v>60</v>
      </c>
    </row>
    <row r="43551" spans="1:3" x14ac:dyDescent="0.2">
      <c r="A43551" s="1">
        <v>43550</v>
      </c>
      <c r="B43551" s="1" t="s">
        <v>43490</v>
      </c>
      <c r="C43551" s="1" t="s">
        <v>60</v>
      </c>
    </row>
    <row r="43552" spans="1:3" x14ac:dyDescent="0.2">
      <c r="A43552" s="1">
        <v>43551</v>
      </c>
      <c r="B43552" s="1" t="s">
        <v>43491</v>
      </c>
      <c r="C43552" s="1" t="s">
        <v>60</v>
      </c>
    </row>
    <row r="43553" spans="1:3" x14ac:dyDescent="0.2">
      <c r="A43553" s="1">
        <v>43552</v>
      </c>
      <c r="B43553" s="1" t="s">
        <v>43492</v>
      </c>
      <c r="C43553" s="1" t="s">
        <v>5</v>
      </c>
    </row>
    <row r="43554" spans="1:3" x14ac:dyDescent="0.2">
      <c r="A43554" s="1">
        <v>43553</v>
      </c>
      <c r="B43554" s="1" t="s">
        <v>43493</v>
      </c>
      <c r="C43554" s="1" t="s">
        <v>60</v>
      </c>
    </row>
    <row r="43555" spans="1:3" x14ac:dyDescent="0.2">
      <c r="A43555" s="1">
        <v>43554</v>
      </c>
      <c r="B43555" s="1" t="s">
        <v>43494</v>
      </c>
      <c r="C43555" s="1" t="s">
        <v>60</v>
      </c>
    </row>
    <row r="43556" spans="1:3" x14ac:dyDescent="0.2">
      <c r="A43556" s="1">
        <v>43555</v>
      </c>
      <c r="B43556" s="1" t="s">
        <v>43495</v>
      </c>
      <c r="C43556" s="1" t="s">
        <v>5</v>
      </c>
    </row>
    <row r="43557" spans="1:3" x14ac:dyDescent="0.2">
      <c r="A43557" s="1">
        <v>43556</v>
      </c>
      <c r="B43557" s="1" t="s">
        <v>43496</v>
      </c>
      <c r="C43557" s="1" t="s">
        <v>60</v>
      </c>
    </row>
    <row r="43558" spans="1:3" x14ac:dyDescent="0.2">
      <c r="A43558" s="1">
        <v>43557</v>
      </c>
      <c r="B43558" s="1" t="s">
        <v>43497</v>
      </c>
      <c r="C43558" s="1" t="s">
        <v>5</v>
      </c>
    </row>
    <row r="43559" spans="1:3" x14ac:dyDescent="0.2">
      <c r="A43559" s="1">
        <v>43558</v>
      </c>
      <c r="B43559" s="1" t="s">
        <v>43498</v>
      </c>
      <c r="C43559" s="1" t="s">
        <v>5</v>
      </c>
    </row>
    <row r="43560" spans="1:3" x14ac:dyDescent="0.2">
      <c r="A43560" s="1">
        <v>43559</v>
      </c>
      <c r="B43560" s="1" t="s">
        <v>43499</v>
      </c>
      <c r="C43560" s="1" t="s">
        <v>60</v>
      </c>
    </row>
    <row r="43561" spans="1:3" x14ac:dyDescent="0.2">
      <c r="A43561" s="1">
        <v>43560</v>
      </c>
      <c r="B43561" s="1" t="s">
        <v>43500</v>
      </c>
      <c r="C43561" s="1" t="s">
        <v>60</v>
      </c>
    </row>
    <row r="43562" spans="1:3" x14ac:dyDescent="0.2">
      <c r="A43562" s="1">
        <v>43561</v>
      </c>
      <c r="B43562" s="1" t="s">
        <v>43501</v>
      </c>
      <c r="C43562" s="1" t="s">
        <v>60</v>
      </c>
    </row>
    <row r="43563" spans="1:3" x14ac:dyDescent="0.2">
      <c r="A43563" s="1">
        <v>43562</v>
      </c>
      <c r="B43563" s="1" t="s">
        <v>43502</v>
      </c>
      <c r="C43563" s="1" t="s">
        <v>60</v>
      </c>
    </row>
    <row r="43564" spans="1:3" x14ac:dyDescent="0.2">
      <c r="A43564" s="1">
        <v>43563</v>
      </c>
      <c r="B43564" s="1" t="s">
        <v>43503</v>
      </c>
      <c r="C43564" s="1" t="s">
        <v>60</v>
      </c>
    </row>
    <row r="43565" spans="1:3" x14ac:dyDescent="0.2">
      <c r="A43565" s="1">
        <v>43564</v>
      </c>
      <c r="B43565" s="1" t="s">
        <v>43504</v>
      </c>
      <c r="C43565" s="1" t="s">
        <v>60</v>
      </c>
    </row>
    <row r="43566" spans="1:3" x14ac:dyDescent="0.2">
      <c r="A43566" s="1">
        <v>43565</v>
      </c>
      <c r="B43566" s="1" t="s">
        <v>43505</v>
      </c>
      <c r="C43566" s="1" t="s">
        <v>60</v>
      </c>
    </row>
    <row r="43567" spans="1:3" x14ac:dyDescent="0.2">
      <c r="A43567" s="1">
        <v>43566</v>
      </c>
      <c r="B43567" s="1" t="s">
        <v>43506</v>
      </c>
      <c r="C43567" s="1" t="s">
        <v>60</v>
      </c>
    </row>
    <row r="43568" spans="1:3" x14ac:dyDescent="0.2">
      <c r="A43568" s="1">
        <v>43567</v>
      </c>
      <c r="B43568" s="1" t="s">
        <v>43507</v>
      </c>
      <c r="C43568" s="1" t="s">
        <v>60</v>
      </c>
    </row>
    <row r="43569" spans="1:3" x14ac:dyDescent="0.2">
      <c r="A43569" s="1">
        <v>43568</v>
      </c>
      <c r="B43569" s="1" t="s">
        <v>43508</v>
      </c>
      <c r="C43569" s="1" t="s">
        <v>60</v>
      </c>
    </row>
    <row r="43570" spans="1:3" x14ac:dyDescent="0.2">
      <c r="A43570" s="1">
        <v>43569</v>
      </c>
      <c r="B43570" s="1" t="s">
        <v>43509</v>
      </c>
      <c r="C43570" s="1" t="s">
        <v>60</v>
      </c>
    </row>
    <row r="43571" spans="1:3" x14ac:dyDescent="0.2">
      <c r="A43571" s="1">
        <v>43570</v>
      </c>
      <c r="B43571" s="1" t="s">
        <v>43510</v>
      </c>
      <c r="C43571" s="1" t="s">
        <v>60</v>
      </c>
    </row>
    <row r="43572" spans="1:3" x14ac:dyDescent="0.2">
      <c r="A43572" s="1">
        <v>43571</v>
      </c>
      <c r="B43572" s="1" t="s">
        <v>43511</v>
      </c>
      <c r="C43572" s="1" t="s">
        <v>60</v>
      </c>
    </row>
    <row r="43573" spans="1:3" x14ac:dyDescent="0.2">
      <c r="A43573" s="1">
        <v>43572</v>
      </c>
      <c r="B43573" s="1" t="s">
        <v>43512</v>
      </c>
      <c r="C43573" s="1" t="s">
        <v>60</v>
      </c>
    </row>
    <row r="43574" spans="1:3" x14ac:dyDescent="0.2">
      <c r="A43574" s="1">
        <v>43573</v>
      </c>
      <c r="B43574" s="1" t="s">
        <v>43513</v>
      </c>
      <c r="C43574" s="1" t="s">
        <v>60</v>
      </c>
    </row>
    <row r="43575" spans="1:3" x14ac:dyDescent="0.2">
      <c r="A43575" s="1">
        <v>43574</v>
      </c>
      <c r="B43575" s="1" t="s">
        <v>43514</v>
      </c>
      <c r="C43575" s="1" t="s">
        <v>60</v>
      </c>
    </row>
    <row r="43576" spans="1:3" x14ac:dyDescent="0.2">
      <c r="A43576" s="1">
        <v>43575</v>
      </c>
      <c r="B43576" s="1" t="s">
        <v>43515</v>
      </c>
      <c r="C43576" s="1" t="s">
        <v>60</v>
      </c>
    </row>
    <row r="43577" spans="1:3" x14ac:dyDescent="0.2">
      <c r="A43577" s="1">
        <v>43576</v>
      </c>
      <c r="B43577" s="1" t="s">
        <v>43516</v>
      </c>
      <c r="C43577" s="1" t="s">
        <v>60</v>
      </c>
    </row>
    <row r="43578" spans="1:3" x14ac:dyDescent="0.2">
      <c r="A43578" s="1">
        <v>43577</v>
      </c>
      <c r="B43578" s="1" t="s">
        <v>43517</v>
      </c>
      <c r="C43578" s="1" t="s">
        <v>60</v>
      </c>
    </row>
    <row r="43579" spans="1:3" x14ac:dyDescent="0.2">
      <c r="A43579" s="1">
        <v>43578</v>
      </c>
      <c r="B43579" s="1" t="s">
        <v>43518</v>
      </c>
      <c r="C43579" s="1" t="s">
        <v>5</v>
      </c>
    </row>
    <row r="43580" spans="1:3" x14ac:dyDescent="0.2">
      <c r="A43580" s="1">
        <v>43579</v>
      </c>
      <c r="B43580" s="1" t="s">
        <v>43519</v>
      </c>
      <c r="C43580" s="1" t="s">
        <v>60</v>
      </c>
    </row>
    <row r="43581" spans="1:3" x14ac:dyDescent="0.2">
      <c r="A43581" s="1">
        <v>43580</v>
      </c>
      <c r="B43581" s="1" t="s">
        <v>43520</v>
      </c>
      <c r="C43581" s="1" t="s">
        <v>60</v>
      </c>
    </row>
    <row r="43582" spans="1:3" x14ac:dyDescent="0.2">
      <c r="A43582" s="1">
        <v>43581</v>
      </c>
      <c r="B43582" s="1" t="s">
        <v>43521</v>
      </c>
      <c r="C43582" s="1" t="s">
        <v>60</v>
      </c>
    </row>
    <row r="43583" spans="1:3" x14ac:dyDescent="0.2">
      <c r="A43583" s="1">
        <v>43582</v>
      </c>
      <c r="B43583" s="1" t="s">
        <v>43522</v>
      </c>
      <c r="C43583" s="1" t="s">
        <v>60</v>
      </c>
    </row>
    <row r="43584" spans="1:3" x14ac:dyDescent="0.2">
      <c r="A43584" s="1">
        <v>43583</v>
      </c>
      <c r="B43584" s="1" t="s">
        <v>43523</v>
      </c>
      <c r="C43584" s="1" t="s">
        <v>5</v>
      </c>
    </row>
    <row r="43585" spans="1:4" x14ac:dyDescent="0.2">
      <c r="A43585" s="1">
        <v>43584</v>
      </c>
      <c r="B43585" s="1" t="s">
        <v>43524</v>
      </c>
      <c r="C43585" s="1" t="s">
        <v>60</v>
      </c>
    </row>
    <row r="43586" spans="1:4" x14ac:dyDescent="0.2">
      <c r="A43586" s="1">
        <v>43585</v>
      </c>
      <c r="B43586" s="1" t="s">
        <v>43525</v>
      </c>
      <c r="C43586" s="1" t="s">
        <v>60</v>
      </c>
      <c r="D43586" s="1" t="s">
        <v>61</v>
      </c>
    </row>
    <row r="43587" spans="1:4" x14ac:dyDescent="0.2">
      <c r="A43587" s="1">
        <v>43586</v>
      </c>
      <c r="B43587" s="1" t="s">
        <v>43526</v>
      </c>
      <c r="C43587" s="1" t="s">
        <v>60</v>
      </c>
    </row>
    <row r="43588" spans="1:4" x14ac:dyDescent="0.2">
      <c r="A43588" s="1">
        <v>43587</v>
      </c>
      <c r="B43588" s="1" t="s">
        <v>43527</v>
      </c>
      <c r="C43588" s="1" t="s">
        <v>60</v>
      </c>
    </row>
    <row r="43589" spans="1:4" x14ac:dyDescent="0.2">
      <c r="A43589" s="1">
        <v>43588</v>
      </c>
      <c r="B43589" s="1" t="s">
        <v>43528</v>
      </c>
      <c r="C43589" s="1" t="s">
        <v>60</v>
      </c>
    </row>
    <row r="43590" spans="1:4" x14ac:dyDescent="0.2">
      <c r="A43590" s="1">
        <v>43589</v>
      </c>
      <c r="B43590" s="1" t="s">
        <v>43529</v>
      </c>
      <c r="C43590" s="1" t="s">
        <v>60</v>
      </c>
    </row>
    <row r="43591" spans="1:4" x14ac:dyDescent="0.2">
      <c r="A43591" s="1">
        <v>43590</v>
      </c>
      <c r="B43591" s="1" t="s">
        <v>43530</v>
      </c>
      <c r="C43591" s="1" t="s">
        <v>60</v>
      </c>
    </row>
    <row r="43592" spans="1:4" x14ac:dyDescent="0.2">
      <c r="A43592" s="1">
        <v>43591</v>
      </c>
      <c r="B43592" s="1" t="s">
        <v>43531</v>
      </c>
      <c r="C43592" s="1" t="s">
        <v>60</v>
      </c>
    </row>
    <row r="43593" spans="1:4" x14ac:dyDescent="0.2">
      <c r="A43593" s="1">
        <v>43592</v>
      </c>
      <c r="B43593" s="1" t="s">
        <v>43532</v>
      </c>
      <c r="C43593" s="1" t="s">
        <v>60</v>
      </c>
    </row>
    <row r="43594" spans="1:4" x14ac:dyDescent="0.2">
      <c r="A43594" s="1">
        <v>43593</v>
      </c>
      <c r="B43594" s="1" t="s">
        <v>43533</v>
      </c>
      <c r="C43594" s="1" t="s">
        <v>60</v>
      </c>
    </row>
    <row r="43595" spans="1:4" x14ac:dyDescent="0.2">
      <c r="A43595" s="1">
        <v>43594</v>
      </c>
      <c r="B43595" s="1" t="s">
        <v>43534</v>
      </c>
      <c r="C43595" s="1" t="s">
        <v>60</v>
      </c>
    </row>
    <row r="43596" spans="1:4" x14ac:dyDescent="0.2">
      <c r="A43596" s="1">
        <v>43595</v>
      </c>
      <c r="B43596" s="1" t="s">
        <v>43535</v>
      </c>
      <c r="C43596" s="1" t="s">
        <v>60</v>
      </c>
    </row>
    <row r="43597" spans="1:4" x14ac:dyDescent="0.2">
      <c r="A43597" s="1">
        <v>43596</v>
      </c>
      <c r="B43597" s="1" t="s">
        <v>43536</v>
      </c>
      <c r="C43597" s="1" t="s">
        <v>60</v>
      </c>
    </row>
    <row r="43598" spans="1:4" x14ac:dyDescent="0.2">
      <c r="A43598" s="1">
        <v>43597</v>
      </c>
      <c r="B43598" s="1" t="s">
        <v>43537</v>
      </c>
      <c r="C43598" s="1" t="s">
        <v>60</v>
      </c>
    </row>
    <row r="43599" spans="1:4" x14ac:dyDescent="0.2">
      <c r="A43599" s="1">
        <v>43598</v>
      </c>
      <c r="B43599" s="1" t="s">
        <v>43538</v>
      </c>
      <c r="C43599" s="1" t="s">
        <v>60</v>
      </c>
    </row>
    <row r="43600" spans="1:4" x14ac:dyDescent="0.2">
      <c r="A43600" s="1">
        <v>43599</v>
      </c>
      <c r="B43600" s="1" t="s">
        <v>43539</v>
      </c>
      <c r="C43600" s="1" t="s">
        <v>60</v>
      </c>
    </row>
    <row r="43601" spans="1:3" x14ac:dyDescent="0.2">
      <c r="A43601" s="1">
        <v>43600</v>
      </c>
      <c r="B43601" s="1" t="s">
        <v>43540</v>
      </c>
      <c r="C43601" s="1" t="s">
        <v>60</v>
      </c>
    </row>
    <row r="43602" spans="1:3" x14ac:dyDescent="0.2">
      <c r="A43602" s="1">
        <v>43601</v>
      </c>
      <c r="B43602" s="1" t="s">
        <v>43541</v>
      </c>
      <c r="C43602" s="1" t="s">
        <v>5</v>
      </c>
    </row>
    <row r="43603" spans="1:3" x14ac:dyDescent="0.2">
      <c r="A43603" s="1">
        <v>43602</v>
      </c>
      <c r="B43603" s="1" t="s">
        <v>43542</v>
      </c>
      <c r="C43603" s="1" t="s">
        <v>60</v>
      </c>
    </row>
    <row r="43604" spans="1:3" x14ac:dyDescent="0.2">
      <c r="A43604" s="1">
        <v>43603</v>
      </c>
      <c r="B43604" s="1" t="s">
        <v>43543</v>
      </c>
      <c r="C43604" s="1" t="s">
        <v>60</v>
      </c>
    </row>
    <row r="43605" spans="1:3" x14ac:dyDescent="0.2">
      <c r="A43605" s="1">
        <v>43604</v>
      </c>
      <c r="B43605" s="1" t="s">
        <v>43544</v>
      </c>
      <c r="C43605" s="1" t="s">
        <v>5</v>
      </c>
    </row>
    <row r="43606" spans="1:3" x14ac:dyDescent="0.2">
      <c r="A43606" s="1">
        <v>43605</v>
      </c>
      <c r="B43606" s="1" t="s">
        <v>43545</v>
      </c>
      <c r="C43606" s="1" t="s">
        <v>60</v>
      </c>
    </row>
    <row r="43607" spans="1:3" x14ac:dyDescent="0.2">
      <c r="A43607" s="1">
        <v>43606</v>
      </c>
      <c r="B43607" s="1" t="s">
        <v>43546</v>
      </c>
      <c r="C43607" s="1" t="s">
        <v>60</v>
      </c>
    </row>
    <row r="43608" spans="1:3" x14ac:dyDescent="0.2">
      <c r="A43608" s="1">
        <v>43607</v>
      </c>
      <c r="B43608" s="1" t="s">
        <v>43547</v>
      </c>
      <c r="C43608" s="1" t="s">
        <v>60</v>
      </c>
    </row>
    <row r="43609" spans="1:3" x14ac:dyDescent="0.2">
      <c r="A43609" s="1">
        <v>43608</v>
      </c>
      <c r="B43609" s="1" t="s">
        <v>43548</v>
      </c>
      <c r="C43609" s="1" t="s">
        <v>60</v>
      </c>
    </row>
    <row r="43610" spans="1:3" x14ac:dyDescent="0.2">
      <c r="A43610" s="1">
        <v>43609</v>
      </c>
      <c r="B43610" s="1" t="s">
        <v>43549</v>
      </c>
      <c r="C43610" s="1" t="s">
        <v>60</v>
      </c>
    </row>
    <row r="43611" spans="1:3" x14ac:dyDescent="0.2">
      <c r="A43611" s="1">
        <v>43610</v>
      </c>
      <c r="B43611" s="1" t="s">
        <v>43550</v>
      </c>
      <c r="C43611" s="1" t="s">
        <v>60</v>
      </c>
    </row>
    <row r="43612" spans="1:3" x14ac:dyDescent="0.2">
      <c r="A43612" s="1">
        <v>43611</v>
      </c>
      <c r="B43612" s="1" t="s">
        <v>43551</v>
      </c>
      <c r="C43612" s="1" t="s">
        <v>60</v>
      </c>
    </row>
    <row r="43613" spans="1:3" x14ac:dyDescent="0.2">
      <c r="A43613" s="1">
        <v>43612</v>
      </c>
      <c r="B43613" s="1" t="s">
        <v>43552</v>
      </c>
      <c r="C43613" s="1" t="s">
        <v>60</v>
      </c>
    </row>
    <row r="43614" spans="1:3" x14ac:dyDescent="0.2">
      <c r="A43614" s="1">
        <v>43613</v>
      </c>
      <c r="B43614" s="1" t="s">
        <v>43553</v>
      </c>
      <c r="C43614" s="1" t="s">
        <v>60</v>
      </c>
    </row>
    <row r="43615" spans="1:3" x14ac:dyDescent="0.2">
      <c r="A43615" s="1">
        <v>43614</v>
      </c>
      <c r="B43615" s="1" t="s">
        <v>43554</v>
      </c>
      <c r="C43615" s="1" t="s">
        <v>60</v>
      </c>
    </row>
    <row r="43616" spans="1:3" x14ac:dyDescent="0.2">
      <c r="A43616" s="1">
        <v>43615</v>
      </c>
      <c r="B43616" s="1" t="s">
        <v>43555</v>
      </c>
      <c r="C43616" s="1" t="s">
        <v>60</v>
      </c>
    </row>
    <row r="43617" spans="1:3" x14ac:dyDescent="0.2">
      <c r="A43617" s="1">
        <v>43616</v>
      </c>
      <c r="B43617" s="1" t="s">
        <v>43556</v>
      </c>
      <c r="C43617" s="1" t="s">
        <v>60</v>
      </c>
    </row>
    <row r="43618" spans="1:3" x14ac:dyDescent="0.2">
      <c r="A43618" s="1">
        <v>43617</v>
      </c>
      <c r="B43618" s="1" t="s">
        <v>43557</v>
      </c>
      <c r="C43618" s="1" t="s">
        <v>60</v>
      </c>
    </row>
    <row r="43619" spans="1:3" x14ac:dyDescent="0.2">
      <c r="A43619" s="1">
        <v>43618</v>
      </c>
      <c r="B43619" s="1" t="s">
        <v>43558</v>
      </c>
      <c r="C43619" s="1" t="s">
        <v>60</v>
      </c>
    </row>
    <row r="43620" spans="1:3" x14ac:dyDescent="0.2">
      <c r="A43620" s="1">
        <v>43619</v>
      </c>
      <c r="B43620" s="1" t="s">
        <v>43559</v>
      </c>
      <c r="C43620" s="1" t="s">
        <v>60</v>
      </c>
    </row>
    <row r="43621" spans="1:3" x14ac:dyDescent="0.2">
      <c r="A43621" s="1">
        <v>43620</v>
      </c>
      <c r="B43621" s="1" t="s">
        <v>43560</v>
      </c>
      <c r="C43621" s="1" t="s">
        <v>60</v>
      </c>
    </row>
    <row r="43622" spans="1:3" x14ac:dyDescent="0.2">
      <c r="A43622" s="1">
        <v>43621</v>
      </c>
      <c r="B43622" s="1" t="s">
        <v>43561</v>
      </c>
      <c r="C43622" s="1" t="s">
        <v>60</v>
      </c>
    </row>
    <row r="43623" spans="1:3" x14ac:dyDescent="0.2">
      <c r="A43623" s="1">
        <v>43622</v>
      </c>
      <c r="B43623" s="1" t="s">
        <v>43562</v>
      </c>
      <c r="C43623" s="1" t="s">
        <v>60</v>
      </c>
    </row>
    <row r="43624" spans="1:3" x14ac:dyDescent="0.2">
      <c r="A43624" s="1">
        <v>43623</v>
      </c>
      <c r="B43624" s="1" t="s">
        <v>43563</v>
      </c>
      <c r="C43624" s="1" t="s">
        <v>60</v>
      </c>
    </row>
    <row r="43625" spans="1:3" x14ac:dyDescent="0.2">
      <c r="A43625" s="1">
        <v>43624</v>
      </c>
      <c r="B43625" s="1" t="s">
        <v>43564</v>
      </c>
      <c r="C43625" s="1" t="s">
        <v>60</v>
      </c>
    </row>
    <row r="43626" spans="1:3" x14ac:dyDescent="0.2">
      <c r="A43626" s="1">
        <v>43625</v>
      </c>
      <c r="B43626" s="1" t="s">
        <v>43565</v>
      </c>
      <c r="C43626" s="1" t="s">
        <v>5</v>
      </c>
    </row>
    <row r="43627" spans="1:3" x14ac:dyDescent="0.2">
      <c r="A43627" s="1">
        <v>43626</v>
      </c>
      <c r="B43627" s="1" t="s">
        <v>43566</v>
      </c>
      <c r="C43627" s="1" t="s">
        <v>5</v>
      </c>
    </row>
    <row r="43628" spans="1:3" x14ac:dyDescent="0.2">
      <c r="A43628" s="1">
        <v>43627</v>
      </c>
      <c r="B43628" s="1" t="s">
        <v>43567</v>
      </c>
      <c r="C43628" s="1" t="s">
        <v>60</v>
      </c>
    </row>
    <row r="43629" spans="1:3" x14ac:dyDescent="0.2">
      <c r="A43629" s="1">
        <v>43628</v>
      </c>
      <c r="B43629" s="1" t="s">
        <v>43568</v>
      </c>
      <c r="C43629" s="1" t="s">
        <v>60</v>
      </c>
    </row>
    <row r="43630" spans="1:3" x14ac:dyDescent="0.2">
      <c r="A43630" s="1">
        <v>43629</v>
      </c>
      <c r="B43630" s="1" t="s">
        <v>43569</v>
      </c>
      <c r="C43630" s="1" t="s">
        <v>5</v>
      </c>
    </row>
    <row r="43631" spans="1:3" x14ac:dyDescent="0.2">
      <c r="A43631" s="1">
        <v>43630</v>
      </c>
      <c r="B43631" s="1" t="s">
        <v>43570</v>
      </c>
      <c r="C43631" s="1" t="s">
        <v>60</v>
      </c>
    </row>
    <row r="43632" spans="1:3" x14ac:dyDescent="0.2">
      <c r="A43632" s="1">
        <v>43631</v>
      </c>
      <c r="B43632" s="1" t="s">
        <v>43571</v>
      </c>
      <c r="C43632" s="1" t="s">
        <v>5</v>
      </c>
    </row>
    <row r="43633" spans="1:4" x14ac:dyDescent="0.2">
      <c r="A43633" s="1">
        <v>43632</v>
      </c>
      <c r="B43633" s="1" t="s">
        <v>43572</v>
      </c>
      <c r="C43633" s="1" t="s">
        <v>5</v>
      </c>
    </row>
    <row r="43634" spans="1:4" x14ac:dyDescent="0.2">
      <c r="A43634" s="1">
        <v>43633</v>
      </c>
      <c r="B43634" s="1" t="s">
        <v>43573</v>
      </c>
      <c r="C43634" s="1" t="s">
        <v>5</v>
      </c>
    </row>
    <row r="43635" spans="1:4" x14ac:dyDescent="0.2">
      <c r="A43635" s="1">
        <v>43634</v>
      </c>
      <c r="B43635" s="1" t="s">
        <v>43574</v>
      </c>
      <c r="C43635" s="1" t="s">
        <v>60</v>
      </c>
    </row>
    <row r="43636" spans="1:4" x14ac:dyDescent="0.2">
      <c r="A43636" s="1">
        <v>43635</v>
      </c>
      <c r="B43636" s="1" t="s">
        <v>43575</v>
      </c>
      <c r="C43636" s="1" t="s">
        <v>60</v>
      </c>
      <c r="D43636" s="1" t="s">
        <v>61</v>
      </c>
    </row>
    <row r="43637" spans="1:4" x14ac:dyDescent="0.2">
      <c r="A43637" s="1">
        <v>43636</v>
      </c>
      <c r="B43637" s="1" t="s">
        <v>43576</v>
      </c>
      <c r="C43637" s="1" t="s">
        <v>5</v>
      </c>
    </row>
    <row r="43638" spans="1:4" x14ac:dyDescent="0.2">
      <c r="A43638" s="1">
        <v>43637</v>
      </c>
      <c r="B43638" s="1" t="s">
        <v>43577</v>
      </c>
      <c r="C43638" s="1" t="s">
        <v>5</v>
      </c>
    </row>
    <row r="43639" spans="1:4" x14ac:dyDescent="0.2">
      <c r="A43639" s="1">
        <v>43638</v>
      </c>
      <c r="B43639" s="1" t="s">
        <v>43578</v>
      </c>
      <c r="C43639" s="1" t="s">
        <v>60</v>
      </c>
      <c r="D43639" s="1" t="s">
        <v>61</v>
      </c>
    </row>
    <row r="43640" spans="1:4" x14ac:dyDescent="0.2">
      <c r="A43640" s="1">
        <v>43639</v>
      </c>
      <c r="B43640" s="1" t="s">
        <v>43579</v>
      </c>
      <c r="C43640" s="1" t="s">
        <v>5</v>
      </c>
    </row>
    <row r="43641" spans="1:4" x14ac:dyDescent="0.2">
      <c r="A43641" s="1">
        <v>43640</v>
      </c>
      <c r="B43641" s="1" t="s">
        <v>43580</v>
      </c>
      <c r="C43641" s="1" t="s">
        <v>5</v>
      </c>
    </row>
    <row r="43642" spans="1:4" x14ac:dyDescent="0.2">
      <c r="A43642" s="1">
        <v>43641</v>
      </c>
      <c r="B43642" s="1" t="s">
        <v>43581</v>
      </c>
      <c r="C43642" s="1" t="s">
        <v>5</v>
      </c>
    </row>
    <row r="43643" spans="1:4" x14ac:dyDescent="0.2">
      <c r="A43643" s="1">
        <v>43642</v>
      </c>
      <c r="B43643" s="1" t="s">
        <v>43582</v>
      </c>
      <c r="C43643" s="1" t="s">
        <v>5</v>
      </c>
    </row>
    <row r="43644" spans="1:4" x14ac:dyDescent="0.2">
      <c r="A43644" s="1">
        <v>43643</v>
      </c>
      <c r="B43644" s="1" t="s">
        <v>43583</v>
      </c>
      <c r="C43644" s="1" t="s">
        <v>5</v>
      </c>
    </row>
    <row r="43645" spans="1:4" x14ac:dyDescent="0.2">
      <c r="A43645" s="1">
        <v>43644</v>
      </c>
      <c r="B43645" s="1" t="s">
        <v>43584</v>
      </c>
      <c r="C43645" s="1" t="s">
        <v>5</v>
      </c>
    </row>
    <row r="43646" spans="1:4" x14ac:dyDescent="0.2">
      <c r="A43646" s="1">
        <v>43645</v>
      </c>
      <c r="B43646" s="1" t="s">
        <v>43585</v>
      </c>
      <c r="C43646" s="1" t="s">
        <v>5</v>
      </c>
    </row>
    <row r="43647" spans="1:4" x14ac:dyDescent="0.2">
      <c r="A43647" s="1">
        <v>43646</v>
      </c>
      <c r="B43647" s="1" t="s">
        <v>43586</v>
      </c>
      <c r="C43647" s="1" t="s">
        <v>5</v>
      </c>
    </row>
    <row r="43648" spans="1:4" x14ac:dyDescent="0.2">
      <c r="A43648" s="1">
        <v>43647</v>
      </c>
      <c r="B43648" s="1" t="s">
        <v>43587</v>
      </c>
      <c r="C43648" s="1" t="s">
        <v>5</v>
      </c>
    </row>
    <row r="43649" spans="1:3" x14ac:dyDescent="0.2">
      <c r="A43649" s="1">
        <v>43648</v>
      </c>
      <c r="B43649" s="1" t="s">
        <v>43588</v>
      </c>
      <c r="C43649" s="1" t="s">
        <v>5</v>
      </c>
    </row>
    <row r="43650" spans="1:3" x14ac:dyDescent="0.2">
      <c r="A43650" s="1">
        <v>43649</v>
      </c>
      <c r="B43650" s="1" t="s">
        <v>43589</v>
      </c>
      <c r="C43650" s="1" t="s">
        <v>5</v>
      </c>
    </row>
    <row r="43651" spans="1:3" x14ac:dyDescent="0.2">
      <c r="A43651" s="1">
        <v>43650</v>
      </c>
      <c r="B43651" s="1" t="s">
        <v>43590</v>
      </c>
      <c r="C43651" s="1" t="s">
        <v>5</v>
      </c>
    </row>
    <row r="43652" spans="1:3" x14ac:dyDescent="0.2">
      <c r="A43652" s="1">
        <v>43651</v>
      </c>
      <c r="B43652" s="1" t="s">
        <v>43591</v>
      </c>
      <c r="C43652" s="1" t="s">
        <v>60</v>
      </c>
    </row>
    <row r="43653" spans="1:3" x14ac:dyDescent="0.2">
      <c r="A43653" s="1">
        <v>43652</v>
      </c>
      <c r="B43653" s="1" t="s">
        <v>43592</v>
      </c>
      <c r="C43653" s="1" t="s">
        <v>5</v>
      </c>
    </row>
    <row r="43654" spans="1:3" x14ac:dyDescent="0.2">
      <c r="A43654" s="1">
        <v>43653</v>
      </c>
      <c r="B43654" s="1" t="s">
        <v>43593</v>
      </c>
      <c r="C43654" s="1" t="s">
        <v>5</v>
      </c>
    </row>
    <row r="43655" spans="1:3" x14ac:dyDescent="0.2">
      <c r="A43655" s="1">
        <v>43654</v>
      </c>
      <c r="B43655" s="1" t="s">
        <v>43594</v>
      </c>
      <c r="C43655" s="1" t="s">
        <v>5</v>
      </c>
    </row>
    <row r="43656" spans="1:3" x14ac:dyDescent="0.2">
      <c r="A43656" s="1">
        <v>43655</v>
      </c>
      <c r="B43656" s="1" t="s">
        <v>43595</v>
      </c>
      <c r="C43656" s="1" t="s">
        <v>5</v>
      </c>
    </row>
    <row r="43657" spans="1:3" x14ac:dyDescent="0.2">
      <c r="A43657" s="1">
        <v>43656</v>
      </c>
      <c r="B43657" s="1" t="s">
        <v>43596</v>
      </c>
      <c r="C43657" s="1" t="s">
        <v>5</v>
      </c>
    </row>
    <row r="43658" spans="1:3" x14ac:dyDescent="0.2">
      <c r="A43658" s="1">
        <v>43657</v>
      </c>
      <c r="B43658" s="1" t="s">
        <v>43597</v>
      </c>
      <c r="C43658" s="1" t="s">
        <v>5</v>
      </c>
    </row>
    <row r="43659" spans="1:3" x14ac:dyDescent="0.2">
      <c r="A43659" s="1">
        <v>43658</v>
      </c>
      <c r="B43659" s="1" t="s">
        <v>43598</v>
      </c>
      <c r="C43659" s="1" t="s">
        <v>5</v>
      </c>
    </row>
    <row r="43660" spans="1:3" x14ac:dyDescent="0.2">
      <c r="A43660" s="1">
        <v>43659</v>
      </c>
      <c r="B43660" s="1" t="s">
        <v>43599</v>
      </c>
      <c r="C43660" s="1" t="s">
        <v>5</v>
      </c>
    </row>
    <row r="43661" spans="1:3" x14ac:dyDescent="0.2">
      <c r="A43661" s="1">
        <v>43660</v>
      </c>
      <c r="B43661" s="1" t="s">
        <v>43600</v>
      </c>
      <c r="C43661" s="1" t="s">
        <v>5</v>
      </c>
    </row>
    <row r="43662" spans="1:3" x14ac:dyDescent="0.2">
      <c r="A43662" s="1">
        <v>43661</v>
      </c>
      <c r="B43662" s="1" t="s">
        <v>43601</v>
      </c>
      <c r="C43662" s="1" t="s">
        <v>5</v>
      </c>
    </row>
    <row r="43663" spans="1:3" x14ac:dyDescent="0.2">
      <c r="A43663" s="1">
        <v>43662</v>
      </c>
      <c r="B43663" s="1" t="s">
        <v>43602</v>
      </c>
      <c r="C43663" s="1" t="s">
        <v>5</v>
      </c>
    </row>
    <row r="43664" spans="1:3" x14ac:dyDescent="0.2">
      <c r="A43664" s="1">
        <v>43663</v>
      </c>
      <c r="B43664" s="1" t="s">
        <v>43603</v>
      </c>
      <c r="C43664" s="1" t="s">
        <v>5</v>
      </c>
    </row>
    <row r="43665" spans="1:3" x14ac:dyDescent="0.2">
      <c r="A43665" s="1">
        <v>43664</v>
      </c>
      <c r="B43665" s="1" t="s">
        <v>43604</v>
      </c>
      <c r="C43665" s="1" t="s">
        <v>5</v>
      </c>
    </row>
    <row r="43666" spans="1:3" x14ac:dyDescent="0.2">
      <c r="A43666" s="1">
        <v>43665</v>
      </c>
      <c r="B43666" s="1" t="s">
        <v>43605</v>
      </c>
      <c r="C43666" s="1" t="s">
        <v>5</v>
      </c>
    </row>
    <row r="43667" spans="1:3" x14ac:dyDescent="0.2">
      <c r="A43667" s="1">
        <v>43666</v>
      </c>
      <c r="B43667" s="1" t="s">
        <v>43606</v>
      </c>
      <c r="C43667" s="1" t="s">
        <v>60</v>
      </c>
    </row>
    <row r="43668" spans="1:3" x14ac:dyDescent="0.2">
      <c r="A43668" s="1">
        <v>43667</v>
      </c>
      <c r="B43668" s="1" t="s">
        <v>43607</v>
      </c>
      <c r="C43668" s="1" t="s">
        <v>60</v>
      </c>
    </row>
    <row r="43669" spans="1:3" x14ac:dyDescent="0.2">
      <c r="A43669" s="1">
        <v>43668</v>
      </c>
      <c r="B43669" s="1" t="s">
        <v>43608</v>
      </c>
      <c r="C43669" s="1" t="s">
        <v>5</v>
      </c>
    </row>
    <row r="43670" spans="1:3" x14ac:dyDescent="0.2">
      <c r="A43670" s="1">
        <v>43669</v>
      </c>
      <c r="B43670" s="1" t="s">
        <v>43609</v>
      </c>
      <c r="C43670" s="1" t="s">
        <v>5</v>
      </c>
    </row>
    <row r="43671" spans="1:3" x14ac:dyDescent="0.2">
      <c r="A43671" s="1">
        <v>43670</v>
      </c>
      <c r="B43671" s="1" t="s">
        <v>43610</v>
      </c>
      <c r="C43671" s="1" t="s">
        <v>5</v>
      </c>
    </row>
    <row r="43672" spans="1:3" x14ac:dyDescent="0.2">
      <c r="A43672" s="1">
        <v>43671</v>
      </c>
      <c r="B43672" s="1" t="s">
        <v>43611</v>
      </c>
      <c r="C43672" s="1" t="s">
        <v>5</v>
      </c>
    </row>
    <row r="43673" spans="1:3" x14ac:dyDescent="0.2">
      <c r="A43673" s="1">
        <v>43672</v>
      </c>
      <c r="B43673" s="1" t="s">
        <v>43612</v>
      </c>
      <c r="C43673" s="1" t="s">
        <v>5</v>
      </c>
    </row>
    <row r="43674" spans="1:3" x14ac:dyDescent="0.2">
      <c r="A43674" s="1">
        <v>43673</v>
      </c>
      <c r="B43674" s="1" t="s">
        <v>43613</v>
      </c>
      <c r="C43674" s="1" t="s">
        <v>5</v>
      </c>
    </row>
    <row r="43675" spans="1:3" x14ac:dyDescent="0.2">
      <c r="A43675" s="1">
        <v>43674</v>
      </c>
      <c r="B43675" s="1" t="s">
        <v>43614</v>
      </c>
      <c r="C43675" s="1" t="s">
        <v>60</v>
      </c>
    </row>
    <row r="43676" spans="1:3" x14ac:dyDescent="0.2">
      <c r="A43676" s="1">
        <v>43675</v>
      </c>
      <c r="B43676" s="1" t="s">
        <v>43615</v>
      </c>
      <c r="C43676" s="1" t="s">
        <v>5</v>
      </c>
    </row>
    <row r="43677" spans="1:3" x14ac:dyDescent="0.2">
      <c r="A43677" s="1">
        <v>43676</v>
      </c>
      <c r="B43677" s="1" t="s">
        <v>43616</v>
      </c>
      <c r="C43677" s="1" t="s">
        <v>5</v>
      </c>
    </row>
    <row r="43678" spans="1:3" x14ac:dyDescent="0.2">
      <c r="A43678" s="1">
        <v>43677</v>
      </c>
      <c r="B43678" s="1" t="s">
        <v>43617</v>
      </c>
      <c r="C43678" s="1" t="s">
        <v>5</v>
      </c>
    </row>
    <row r="43679" spans="1:3" x14ac:dyDescent="0.2">
      <c r="A43679" s="1">
        <v>43678</v>
      </c>
      <c r="B43679" s="1" t="s">
        <v>43618</v>
      </c>
      <c r="C43679" s="1" t="s">
        <v>5</v>
      </c>
    </row>
    <row r="43680" spans="1:3" x14ac:dyDescent="0.2">
      <c r="A43680" s="1">
        <v>43679</v>
      </c>
      <c r="B43680" s="1" t="s">
        <v>43619</v>
      </c>
      <c r="C43680" s="1" t="s">
        <v>60</v>
      </c>
    </row>
    <row r="43681" spans="1:4" x14ac:dyDescent="0.2">
      <c r="A43681" s="1">
        <v>43680</v>
      </c>
      <c r="B43681" s="1" t="s">
        <v>43620</v>
      </c>
      <c r="C43681" s="1" t="s">
        <v>5</v>
      </c>
    </row>
    <row r="43682" spans="1:4" x14ac:dyDescent="0.2">
      <c r="A43682" s="1">
        <v>43681</v>
      </c>
      <c r="B43682" s="1" t="s">
        <v>43621</v>
      </c>
      <c r="C43682" s="1" t="s">
        <v>60</v>
      </c>
    </row>
    <row r="43683" spans="1:4" x14ac:dyDescent="0.2">
      <c r="A43683" s="1">
        <v>43682</v>
      </c>
      <c r="B43683" s="1" t="s">
        <v>43622</v>
      </c>
      <c r="C43683" s="1" t="s">
        <v>5</v>
      </c>
    </row>
    <row r="43684" spans="1:4" x14ac:dyDescent="0.2">
      <c r="A43684" s="1">
        <v>43683</v>
      </c>
      <c r="B43684" s="1" t="s">
        <v>43623</v>
      </c>
      <c r="C43684" s="1" t="s">
        <v>5</v>
      </c>
    </row>
    <row r="43685" spans="1:4" x14ac:dyDescent="0.2">
      <c r="A43685" s="1">
        <v>43684</v>
      </c>
      <c r="B43685" s="1" t="s">
        <v>43624</v>
      </c>
      <c r="C43685" s="1" t="s">
        <v>60</v>
      </c>
    </row>
    <row r="43686" spans="1:4" x14ac:dyDescent="0.2">
      <c r="A43686" s="1">
        <v>43685</v>
      </c>
      <c r="B43686" s="1" t="s">
        <v>43625</v>
      </c>
      <c r="C43686" s="1" t="s">
        <v>5</v>
      </c>
    </row>
    <row r="43687" spans="1:4" x14ac:dyDescent="0.2">
      <c r="A43687" s="1">
        <v>43686</v>
      </c>
      <c r="B43687" s="1" t="s">
        <v>43626</v>
      </c>
      <c r="C43687" s="1" t="s">
        <v>5</v>
      </c>
    </row>
    <row r="43688" spans="1:4" x14ac:dyDescent="0.2">
      <c r="A43688" s="1">
        <v>43687</v>
      </c>
      <c r="B43688" s="1" t="s">
        <v>43627</v>
      </c>
      <c r="C43688" s="1" t="s">
        <v>5</v>
      </c>
    </row>
    <row r="43689" spans="1:4" x14ac:dyDescent="0.2">
      <c r="A43689" s="1">
        <v>43688</v>
      </c>
      <c r="B43689" s="1" t="s">
        <v>43628</v>
      </c>
      <c r="C43689" s="1" t="s">
        <v>60</v>
      </c>
    </row>
    <row r="43690" spans="1:4" x14ac:dyDescent="0.2">
      <c r="A43690" s="1">
        <v>43689</v>
      </c>
      <c r="B43690" s="1" t="s">
        <v>43629</v>
      </c>
      <c r="C43690" s="1" t="s">
        <v>5</v>
      </c>
    </row>
    <row r="43691" spans="1:4" x14ac:dyDescent="0.2">
      <c r="A43691" s="1">
        <v>43690</v>
      </c>
      <c r="B43691" s="1" t="s">
        <v>43630</v>
      </c>
      <c r="C43691" s="1" t="s">
        <v>60</v>
      </c>
      <c r="D43691" s="1" t="s">
        <v>61</v>
      </c>
    </row>
    <row r="43692" spans="1:4" x14ac:dyDescent="0.2">
      <c r="A43692" s="1">
        <v>43691</v>
      </c>
      <c r="B43692" s="1" t="s">
        <v>43631</v>
      </c>
      <c r="C43692" s="1" t="s">
        <v>5</v>
      </c>
    </row>
    <row r="43693" spans="1:4" x14ac:dyDescent="0.2">
      <c r="A43693" s="1">
        <v>43692</v>
      </c>
      <c r="B43693" s="1" t="s">
        <v>43632</v>
      </c>
      <c r="C43693" s="1" t="s">
        <v>5</v>
      </c>
    </row>
    <row r="43694" spans="1:4" x14ac:dyDescent="0.2">
      <c r="A43694" s="1">
        <v>43693</v>
      </c>
      <c r="B43694" s="1" t="s">
        <v>43633</v>
      </c>
      <c r="C43694" s="1" t="s">
        <v>60</v>
      </c>
    </row>
    <row r="43695" spans="1:4" x14ac:dyDescent="0.2">
      <c r="A43695" s="1">
        <v>43694</v>
      </c>
      <c r="B43695" s="1" t="s">
        <v>43634</v>
      </c>
      <c r="C43695" s="1" t="s">
        <v>60</v>
      </c>
    </row>
    <row r="43696" spans="1:4" x14ac:dyDescent="0.2">
      <c r="A43696" s="1">
        <v>43695</v>
      </c>
      <c r="B43696" s="1" t="s">
        <v>43635</v>
      </c>
      <c r="C43696" s="1" t="s">
        <v>60</v>
      </c>
    </row>
    <row r="43697" spans="1:3" x14ac:dyDescent="0.2">
      <c r="A43697" s="1">
        <v>43696</v>
      </c>
      <c r="B43697" s="1" t="s">
        <v>43636</v>
      </c>
      <c r="C43697" s="1" t="s">
        <v>60</v>
      </c>
    </row>
    <row r="43698" spans="1:3" x14ac:dyDescent="0.2">
      <c r="A43698" s="1">
        <v>43697</v>
      </c>
      <c r="B43698" s="1" t="s">
        <v>43637</v>
      </c>
      <c r="C43698" s="1" t="s">
        <v>5</v>
      </c>
    </row>
    <row r="43699" spans="1:3" x14ac:dyDescent="0.2">
      <c r="A43699" s="1">
        <v>43698</v>
      </c>
      <c r="B43699" s="1" t="s">
        <v>43638</v>
      </c>
      <c r="C43699" s="1" t="s">
        <v>60</v>
      </c>
    </row>
    <row r="43700" spans="1:3" x14ac:dyDescent="0.2">
      <c r="A43700" s="1">
        <v>43699</v>
      </c>
      <c r="B43700" s="1" t="s">
        <v>43639</v>
      </c>
      <c r="C43700" s="1" t="s">
        <v>60</v>
      </c>
    </row>
    <row r="43701" spans="1:3" x14ac:dyDescent="0.2">
      <c r="A43701" s="1">
        <v>43700</v>
      </c>
      <c r="B43701" s="1" t="s">
        <v>43640</v>
      </c>
      <c r="C43701" s="1" t="s">
        <v>60</v>
      </c>
    </row>
    <row r="43702" spans="1:3" x14ac:dyDescent="0.2">
      <c r="A43702" s="1">
        <v>43701</v>
      </c>
      <c r="B43702" s="1" t="s">
        <v>43641</v>
      </c>
      <c r="C43702" s="1" t="s">
        <v>60</v>
      </c>
    </row>
    <row r="43703" spans="1:3" x14ac:dyDescent="0.2">
      <c r="A43703" s="1">
        <v>43702</v>
      </c>
      <c r="B43703" s="1" t="s">
        <v>43642</v>
      </c>
      <c r="C43703" s="1" t="s">
        <v>5</v>
      </c>
    </row>
    <row r="43704" spans="1:3" x14ac:dyDescent="0.2">
      <c r="A43704" s="1">
        <v>43703</v>
      </c>
      <c r="B43704" s="1" t="s">
        <v>43643</v>
      </c>
      <c r="C43704" s="1" t="s">
        <v>60</v>
      </c>
    </row>
    <row r="43705" spans="1:3" x14ac:dyDescent="0.2">
      <c r="A43705" s="1">
        <v>43704</v>
      </c>
      <c r="B43705" s="1" t="s">
        <v>43644</v>
      </c>
      <c r="C43705" s="1" t="s">
        <v>60</v>
      </c>
    </row>
    <row r="43706" spans="1:3" x14ac:dyDescent="0.2">
      <c r="A43706" s="1">
        <v>43705</v>
      </c>
      <c r="B43706" s="1" t="s">
        <v>43645</v>
      </c>
      <c r="C43706" s="1" t="s">
        <v>5</v>
      </c>
    </row>
    <row r="43707" spans="1:3" x14ac:dyDescent="0.2">
      <c r="A43707" s="1">
        <v>43706</v>
      </c>
      <c r="B43707" s="1" t="s">
        <v>43646</v>
      </c>
      <c r="C43707" s="1" t="s">
        <v>60</v>
      </c>
    </row>
    <row r="43708" spans="1:3" x14ac:dyDescent="0.2">
      <c r="A43708" s="1">
        <v>43707</v>
      </c>
      <c r="B43708" s="1" t="s">
        <v>43647</v>
      </c>
      <c r="C43708" s="1" t="s">
        <v>60</v>
      </c>
    </row>
    <row r="43709" spans="1:3" x14ac:dyDescent="0.2">
      <c r="A43709" s="1">
        <v>43708</v>
      </c>
      <c r="B43709" s="1" t="s">
        <v>43648</v>
      </c>
      <c r="C43709" s="1" t="s">
        <v>60</v>
      </c>
    </row>
    <row r="43710" spans="1:3" x14ac:dyDescent="0.2">
      <c r="A43710" s="1">
        <v>43709</v>
      </c>
      <c r="B43710" s="1" t="s">
        <v>43649</v>
      </c>
      <c r="C43710" s="1" t="s">
        <v>60</v>
      </c>
    </row>
    <row r="43711" spans="1:3" x14ac:dyDescent="0.2">
      <c r="A43711" s="1">
        <v>43710</v>
      </c>
      <c r="B43711" s="1" t="s">
        <v>43650</v>
      </c>
      <c r="C43711" s="1" t="s">
        <v>60</v>
      </c>
    </row>
    <row r="43712" spans="1:3" x14ac:dyDescent="0.2">
      <c r="A43712" s="1">
        <v>43711</v>
      </c>
      <c r="B43712" s="1" t="s">
        <v>43651</v>
      </c>
      <c r="C43712" s="1" t="s">
        <v>60</v>
      </c>
    </row>
    <row r="43713" spans="1:3" x14ac:dyDescent="0.2">
      <c r="A43713" s="1">
        <v>43712</v>
      </c>
      <c r="B43713" s="1" t="s">
        <v>43652</v>
      </c>
      <c r="C43713" s="1" t="s">
        <v>60</v>
      </c>
    </row>
    <row r="43714" spans="1:3" x14ac:dyDescent="0.2">
      <c r="A43714" s="1">
        <v>43713</v>
      </c>
      <c r="B43714" s="1" t="s">
        <v>43653</v>
      </c>
      <c r="C43714" s="1" t="s">
        <v>60</v>
      </c>
    </row>
    <row r="43715" spans="1:3" x14ac:dyDescent="0.2">
      <c r="A43715" s="1">
        <v>43714</v>
      </c>
      <c r="B43715" s="1" t="s">
        <v>43654</v>
      </c>
      <c r="C43715" s="1" t="s">
        <v>5</v>
      </c>
    </row>
    <row r="43716" spans="1:3" x14ac:dyDescent="0.2">
      <c r="A43716" s="1">
        <v>43715</v>
      </c>
      <c r="B43716" s="1" t="s">
        <v>43655</v>
      </c>
      <c r="C43716" s="1" t="s">
        <v>5</v>
      </c>
    </row>
    <row r="43717" spans="1:3" x14ac:dyDescent="0.2">
      <c r="A43717" s="1">
        <v>43716</v>
      </c>
      <c r="B43717" s="1" t="s">
        <v>43656</v>
      </c>
      <c r="C43717" s="1" t="s">
        <v>60</v>
      </c>
    </row>
    <row r="43718" spans="1:3" x14ac:dyDescent="0.2">
      <c r="A43718" s="1">
        <v>43717</v>
      </c>
      <c r="B43718" s="1" t="s">
        <v>43657</v>
      </c>
      <c r="C43718" s="1" t="s">
        <v>5</v>
      </c>
    </row>
    <row r="43719" spans="1:3" x14ac:dyDescent="0.2">
      <c r="A43719" s="1">
        <v>43718</v>
      </c>
      <c r="B43719" s="1" t="s">
        <v>43658</v>
      </c>
      <c r="C43719" s="1" t="s">
        <v>5</v>
      </c>
    </row>
    <row r="43720" spans="1:3" x14ac:dyDescent="0.2">
      <c r="A43720" s="1">
        <v>43719</v>
      </c>
      <c r="B43720" s="1" t="s">
        <v>43659</v>
      </c>
      <c r="C43720" s="1" t="s">
        <v>60</v>
      </c>
    </row>
    <row r="43721" spans="1:3" x14ac:dyDescent="0.2">
      <c r="A43721" s="1">
        <v>43720</v>
      </c>
      <c r="B43721" s="1" t="s">
        <v>43660</v>
      </c>
      <c r="C43721" s="1" t="s">
        <v>60</v>
      </c>
    </row>
    <row r="43722" spans="1:3" x14ac:dyDescent="0.2">
      <c r="A43722" s="1">
        <v>43721</v>
      </c>
      <c r="B43722" s="1" t="s">
        <v>43661</v>
      </c>
      <c r="C43722" s="1" t="s">
        <v>60</v>
      </c>
    </row>
    <row r="43723" spans="1:3" x14ac:dyDescent="0.2">
      <c r="A43723" s="1">
        <v>43722</v>
      </c>
      <c r="B43723" s="1" t="s">
        <v>43662</v>
      </c>
      <c r="C43723" s="1" t="s">
        <v>60</v>
      </c>
    </row>
    <row r="43724" spans="1:3" x14ac:dyDescent="0.2">
      <c r="A43724" s="1">
        <v>43723</v>
      </c>
      <c r="B43724" s="1" t="s">
        <v>43663</v>
      </c>
      <c r="C43724" s="1" t="s">
        <v>5</v>
      </c>
    </row>
    <row r="43725" spans="1:3" x14ac:dyDescent="0.2">
      <c r="A43725" s="1">
        <v>43724</v>
      </c>
      <c r="B43725" s="1" t="s">
        <v>43664</v>
      </c>
      <c r="C43725" s="1" t="s">
        <v>60</v>
      </c>
    </row>
    <row r="43726" spans="1:3" x14ac:dyDescent="0.2">
      <c r="A43726" s="1">
        <v>43725</v>
      </c>
      <c r="B43726" s="1" t="s">
        <v>43665</v>
      </c>
      <c r="C43726" s="1" t="s">
        <v>5</v>
      </c>
    </row>
    <row r="43727" spans="1:3" x14ac:dyDescent="0.2">
      <c r="A43727" s="1">
        <v>43726</v>
      </c>
      <c r="B43727" s="1" t="s">
        <v>43666</v>
      </c>
      <c r="C43727" s="1" t="s">
        <v>5</v>
      </c>
    </row>
    <row r="43728" spans="1:3" x14ac:dyDescent="0.2">
      <c r="A43728" s="1">
        <v>43727</v>
      </c>
      <c r="B43728" s="1" t="s">
        <v>43667</v>
      </c>
      <c r="C43728" s="1" t="s">
        <v>5</v>
      </c>
    </row>
    <row r="43729" spans="1:3" x14ac:dyDescent="0.2">
      <c r="A43729" s="1">
        <v>43728</v>
      </c>
      <c r="B43729" s="1" t="s">
        <v>43668</v>
      </c>
      <c r="C43729" s="1" t="s">
        <v>5</v>
      </c>
    </row>
    <row r="43730" spans="1:3" x14ac:dyDescent="0.2">
      <c r="A43730" s="1">
        <v>43729</v>
      </c>
      <c r="B43730" s="1" t="s">
        <v>43669</v>
      </c>
      <c r="C43730" s="1" t="s">
        <v>60</v>
      </c>
    </row>
    <row r="43731" spans="1:3" x14ac:dyDescent="0.2">
      <c r="A43731" s="1">
        <v>43730</v>
      </c>
      <c r="B43731" s="1" t="s">
        <v>43670</v>
      </c>
      <c r="C43731" s="1" t="s">
        <v>60</v>
      </c>
    </row>
    <row r="43732" spans="1:3" x14ac:dyDescent="0.2">
      <c r="A43732" s="1">
        <v>43731</v>
      </c>
      <c r="B43732" s="1" t="s">
        <v>43671</v>
      </c>
      <c r="C43732" s="1" t="s">
        <v>60</v>
      </c>
    </row>
    <row r="43733" spans="1:3" x14ac:dyDescent="0.2">
      <c r="A43733" s="1">
        <v>43732</v>
      </c>
      <c r="B43733" s="1" t="s">
        <v>43672</v>
      </c>
      <c r="C43733" s="1" t="s">
        <v>60</v>
      </c>
    </row>
    <row r="43734" spans="1:3" x14ac:dyDescent="0.2">
      <c r="A43734" s="1">
        <v>43733</v>
      </c>
      <c r="B43734" s="1" t="s">
        <v>43673</v>
      </c>
      <c r="C43734" s="1" t="s">
        <v>5</v>
      </c>
    </row>
    <row r="43735" spans="1:3" x14ac:dyDescent="0.2">
      <c r="A43735" s="1">
        <v>43734</v>
      </c>
      <c r="B43735" s="1" t="s">
        <v>43674</v>
      </c>
      <c r="C43735" s="1" t="s">
        <v>5</v>
      </c>
    </row>
    <row r="43736" spans="1:3" x14ac:dyDescent="0.2">
      <c r="A43736" s="1">
        <v>43735</v>
      </c>
      <c r="B43736" s="1" t="s">
        <v>43675</v>
      </c>
      <c r="C43736" s="1" t="s">
        <v>5</v>
      </c>
    </row>
    <row r="43737" spans="1:3" x14ac:dyDescent="0.2">
      <c r="A43737" s="1">
        <v>43736</v>
      </c>
      <c r="B43737" s="1" t="s">
        <v>43676</v>
      </c>
      <c r="C43737" s="1" t="s">
        <v>5</v>
      </c>
    </row>
    <row r="43738" spans="1:3" x14ac:dyDescent="0.2">
      <c r="A43738" s="1">
        <v>43737</v>
      </c>
      <c r="B43738" s="1" t="s">
        <v>43677</v>
      </c>
      <c r="C43738" s="1" t="s">
        <v>5</v>
      </c>
    </row>
    <row r="43739" spans="1:3" x14ac:dyDescent="0.2">
      <c r="A43739" s="1">
        <v>43738</v>
      </c>
      <c r="B43739" s="1" t="s">
        <v>43678</v>
      </c>
      <c r="C43739" s="1" t="s">
        <v>60</v>
      </c>
    </row>
    <row r="43740" spans="1:3" x14ac:dyDescent="0.2">
      <c r="A43740" s="1">
        <v>43739</v>
      </c>
      <c r="B43740" s="1" t="s">
        <v>43679</v>
      </c>
      <c r="C43740" s="1" t="s">
        <v>60</v>
      </c>
    </row>
    <row r="43741" spans="1:3" x14ac:dyDescent="0.2">
      <c r="A43741" s="1">
        <v>43740</v>
      </c>
      <c r="B43741" s="1" t="s">
        <v>43680</v>
      </c>
      <c r="C43741" s="1" t="s">
        <v>60</v>
      </c>
    </row>
    <row r="43742" spans="1:3" x14ac:dyDescent="0.2">
      <c r="A43742" s="1">
        <v>43741</v>
      </c>
      <c r="B43742" s="1" t="s">
        <v>43681</v>
      </c>
      <c r="C43742" s="1" t="s">
        <v>5</v>
      </c>
    </row>
    <row r="43743" spans="1:3" x14ac:dyDescent="0.2">
      <c r="A43743" s="1">
        <v>43742</v>
      </c>
      <c r="B43743" s="1" t="s">
        <v>43682</v>
      </c>
      <c r="C43743" s="1" t="s">
        <v>5</v>
      </c>
    </row>
    <row r="43744" spans="1:3" x14ac:dyDescent="0.2">
      <c r="A43744" s="1">
        <v>43743</v>
      </c>
      <c r="B43744" s="1" t="s">
        <v>43683</v>
      </c>
      <c r="C43744" s="1" t="s">
        <v>5</v>
      </c>
    </row>
    <row r="43745" spans="1:4" x14ac:dyDescent="0.2">
      <c r="A43745" s="1">
        <v>43744</v>
      </c>
      <c r="B43745" s="1" t="s">
        <v>43684</v>
      </c>
      <c r="C43745" s="1" t="s">
        <v>5</v>
      </c>
    </row>
    <row r="43746" spans="1:4" x14ac:dyDescent="0.2">
      <c r="A43746" s="1">
        <v>43745</v>
      </c>
      <c r="B43746" s="1" t="s">
        <v>43685</v>
      </c>
      <c r="C43746" s="1" t="s">
        <v>5</v>
      </c>
    </row>
    <row r="43747" spans="1:4" x14ac:dyDescent="0.2">
      <c r="A43747" s="1">
        <v>43746</v>
      </c>
      <c r="B43747" s="1" t="s">
        <v>43686</v>
      </c>
      <c r="C43747" s="1" t="s">
        <v>5</v>
      </c>
    </row>
    <row r="43748" spans="1:4" x14ac:dyDescent="0.2">
      <c r="A43748" s="1">
        <v>43747</v>
      </c>
      <c r="B43748" s="1" t="s">
        <v>43687</v>
      </c>
      <c r="C43748" s="1" t="s">
        <v>5</v>
      </c>
    </row>
    <row r="43749" spans="1:4" x14ac:dyDescent="0.2">
      <c r="A43749" s="1">
        <v>43748</v>
      </c>
      <c r="B43749" s="1" t="s">
        <v>43688</v>
      </c>
      <c r="C43749" s="1" t="s">
        <v>5</v>
      </c>
    </row>
    <row r="43750" spans="1:4" x14ac:dyDescent="0.2">
      <c r="A43750" s="1">
        <v>43749</v>
      </c>
      <c r="B43750" s="1" t="s">
        <v>43689</v>
      </c>
      <c r="C43750" s="1" t="s">
        <v>5</v>
      </c>
    </row>
    <row r="43751" spans="1:4" x14ac:dyDescent="0.2">
      <c r="A43751" s="1">
        <v>43750</v>
      </c>
      <c r="B43751" s="1" t="s">
        <v>43690</v>
      </c>
      <c r="C43751" s="1" t="s">
        <v>5</v>
      </c>
    </row>
    <row r="43752" spans="1:4" x14ac:dyDescent="0.2">
      <c r="A43752" s="1">
        <v>43751</v>
      </c>
      <c r="B43752" s="1" t="s">
        <v>43691</v>
      </c>
      <c r="C43752" s="1" t="s">
        <v>5</v>
      </c>
    </row>
    <row r="43753" spans="1:4" x14ac:dyDescent="0.2">
      <c r="A43753" s="1">
        <v>43752</v>
      </c>
      <c r="B43753" s="1" t="s">
        <v>43692</v>
      </c>
      <c r="C43753" s="1" t="s">
        <v>60</v>
      </c>
    </row>
    <row r="43754" spans="1:4" x14ac:dyDescent="0.2">
      <c r="A43754" s="1">
        <v>43753</v>
      </c>
      <c r="B43754" s="1" t="s">
        <v>43693</v>
      </c>
      <c r="C43754" s="1" t="s">
        <v>5</v>
      </c>
    </row>
    <row r="43755" spans="1:4" x14ac:dyDescent="0.2">
      <c r="A43755" s="1">
        <v>43754</v>
      </c>
      <c r="B43755" s="1" t="s">
        <v>43694</v>
      </c>
      <c r="C43755" s="1" t="s">
        <v>60</v>
      </c>
    </row>
    <row r="43756" spans="1:4" x14ac:dyDescent="0.2">
      <c r="A43756" s="1">
        <v>43755</v>
      </c>
      <c r="B43756" s="1" t="s">
        <v>43695</v>
      </c>
      <c r="C43756" s="1" t="s">
        <v>5</v>
      </c>
    </row>
    <row r="43757" spans="1:4" x14ac:dyDescent="0.2">
      <c r="A43757" s="1">
        <v>43756</v>
      </c>
      <c r="B43757" s="1" t="s">
        <v>43696</v>
      </c>
      <c r="C43757" s="1" t="s">
        <v>5</v>
      </c>
    </row>
    <row r="43758" spans="1:4" x14ac:dyDescent="0.2">
      <c r="A43758" s="1">
        <v>43757</v>
      </c>
      <c r="B43758" s="1" t="s">
        <v>43697</v>
      </c>
      <c r="C43758" s="1" t="s">
        <v>60</v>
      </c>
    </row>
    <row r="43759" spans="1:4" x14ac:dyDescent="0.2">
      <c r="A43759" s="1">
        <v>43758</v>
      </c>
      <c r="B43759" s="1" t="s">
        <v>43698</v>
      </c>
      <c r="C43759" s="1" t="s">
        <v>60</v>
      </c>
      <c r="D43759" s="1" t="s">
        <v>61</v>
      </c>
    </row>
    <row r="43760" spans="1:4" x14ac:dyDescent="0.2">
      <c r="A43760" s="1">
        <v>43759</v>
      </c>
      <c r="B43760" s="1" t="s">
        <v>43699</v>
      </c>
      <c r="C43760" s="1" t="s">
        <v>5</v>
      </c>
    </row>
    <row r="43761" spans="1:3" x14ac:dyDescent="0.2">
      <c r="A43761" s="1">
        <v>43760</v>
      </c>
      <c r="B43761" s="1" t="s">
        <v>43700</v>
      </c>
      <c r="C43761" s="1" t="s">
        <v>5</v>
      </c>
    </row>
    <row r="43762" spans="1:3" x14ac:dyDescent="0.2">
      <c r="A43762" s="1">
        <v>43761</v>
      </c>
      <c r="B43762" s="1" t="s">
        <v>43701</v>
      </c>
      <c r="C43762" s="1" t="s">
        <v>60</v>
      </c>
    </row>
    <row r="43763" spans="1:3" x14ac:dyDescent="0.2">
      <c r="A43763" s="1">
        <v>43762</v>
      </c>
      <c r="B43763" s="1" t="s">
        <v>43702</v>
      </c>
      <c r="C43763" s="1" t="s">
        <v>5</v>
      </c>
    </row>
    <row r="43764" spans="1:3" x14ac:dyDescent="0.2">
      <c r="A43764" s="1">
        <v>43763</v>
      </c>
      <c r="B43764" s="1" t="s">
        <v>43703</v>
      </c>
      <c r="C43764" s="1" t="s">
        <v>5</v>
      </c>
    </row>
    <row r="43765" spans="1:3" x14ac:dyDescent="0.2">
      <c r="A43765" s="1">
        <v>43764</v>
      </c>
      <c r="B43765" s="1" t="s">
        <v>43704</v>
      </c>
      <c r="C43765" s="1" t="s">
        <v>60</v>
      </c>
    </row>
    <row r="43766" spans="1:3" x14ac:dyDescent="0.2">
      <c r="A43766" s="1">
        <v>43765</v>
      </c>
      <c r="B43766" s="1" t="s">
        <v>43705</v>
      </c>
      <c r="C43766" s="1" t="s">
        <v>5</v>
      </c>
    </row>
    <row r="43767" spans="1:3" x14ac:dyDescent="0.2">
      <c r="A43767" s="1">
        <v>43766</v>
      </c>
      <c r="B43767" s="1" t="s">
        <v>43706</v>
      </c>
      <c r="C43767" s="1" t="s">
        <v>5</v>
      </c>
    </row>
    <row r="43768" spans="1:3" x14ac:dyDescent="0.2">
      <c r="A43768" s="1">
        <v>43767</v>
      </c>
      <c r="B43768" s="1" t="s">
        <v>43707</v>
      </c>
      <c r="C43768" s="1" t="s">
        <v>60</v>
      </c>
    </row>
    <row r="43769" spans="1:3" x14ac:dyDescent="0.2">
      <c r="A43769" s="1">
        <v>43768</v>
      </c>
      <c r="B43769" s="1" t="s">
        <v>43708</v>
      </c>
      <c r="C43769" s="1" t="s">
        <v>5</v>
      </c>
    </row>
    <row r="43770" spans="1:3" x14ac:dyDescent="0.2">
      <c r="A43770" s="1">
        <v>43769</v>
      </c>
      <c r="B43770" s="1" t="s">
        <v>43709</v>
      </c>
      <c r="C43770" s="1" t="s">
        <v>5</v>
      </c>
    </row>
    <row r="43771" spans="1:3" x14ac:dyDescent="0.2">
      <c r="A43771" s="1">
        <v>43770</v>
      </c>
      <c r="B43771" s="1" t="s">
        <v>43710</v>
      </c>
      <c r="C43771" s="1" t="s">
        <v>5</v>
      </c>
    </row>
    <row r="43772" spans="1:3" x14ac:dyDescent="0.2">
      <c r="A43772" s="1">
        <v>43771</v>
      </c>
      <c r="B43772" s="1" t="s">
        <v>43711</v>
      </c>
      <c r="C43772" s="1" t="s">
        <v>5</v>
      </c>
    </row>
    <row r="43773" spans="1:3" x14ac:dyDescent="0.2">
      <c r="A43773" s="1">
        <v>43772</v>
      </c>
      <c r="B43773" s="1" t="s">
        <v>43712</v>
      </c>
      <c r="C43773" s="1" t="s">
        <v>5</v>
      </c>
    </row>
    <row r="43774" spans="1:3" x14ac:dyDescent="0.2">
      <c r="A43774" s="1">
        <v>43773</v>
      </c>
      <c r="B43774" s="1" t="s">
        <v>43713</v>
      </c>
      <c r="C43774" s="1" t="s">
        <v>5</v>
      </c>
    </row>
    <row r="43775" spans="1:3" x14ac:dyDescent="0.2">
      <c r="A43775" s="1">
        <v>43774</v>
      </c>
      <c r="B43775" s="1" t="s">
        <v>43714</v>
      </c>
      <c r="C43775" s="1" t="s">
        <v>5</v>
      </c>
    </row>
    <row r="43776" spans="1:3" x14ac:dyDescent="0.2">
      <c r="A43776" s="1">
        <v>43775</v>
      </c>
      <c r="B43776" s="1" t="s">
        <v>43715</v>
      </c>
      <c r="C43776" s="1" t="s">
        <v>5</v>
      </c>
    </row>
    <row r="43777" spans="1:3" x14ac:dyDescent="0.2">
      <c r="A43777" s="1">
        <v>43776</v>
      </c>
      <c r="B43777" s="1" t="s">
        <v>43716</v>
      </c>
      <c r="C43777" s="1" t="s">
        <v>5</v>
      </c>
    </row>
    <row r="43778" spans="1:3" x14ac:dyDescent="0.2">
      <c r="A43778" s="1">
        <v>43777</v>
      </c>
      <c r="B43778" s="1" t="s">
        <v>43717</v>
      </c>
      <c r="C43778" s="1" t="s">
        <v>5</v>
      </c>
    </row>
    <row r="43779" spans="1:3" x14ac:dyDescent="0.2">
      <c r="A43779" s="1">
        <v>43778</v>
      </c>
      <c r="B43779" s="1" t="s">
        <v>43718</v>
      </c>
      <c r="C43779" s="1" t="s">
        <v>5</v>
      </c>
    </row>
    <row r="43780" spans="1:3" x14ac:dyDescent="0.2">
      <c r="A43780" s="1">
        <v>43779</v>
      </c>
      <c r="B43780" s="1" t="s">
        <v>43719</v>
      </c>
      <c r="C43780" s="1" t="s">
        <v>5</v>
      </c>
    </row>
    <row r="43781" spans="1:3" x14ac:dyDescent="0.2">
      <c r="A43781" s="1">
        <v>43780</v>
      </c>
      <c r="B43781" s="1" t="s">
        <v>43720</v>
      </c>
      <c r="C43781" s="1" t="s">
        <v>5</v>
      </c>
    </row>
    <row r="43782" spans="1:3" x14ac:dyDescent="0.2">
      <c r="A43782" s="1">
        <v>43781</v>
      </c>
      <c r="B43782" s="1" t="s">
        <v>43721</v>
      </c>
      <c r="C43782" s="1" t="s">
        <v>5</v>
      </c>
    </row>
    <row r="43783" spans="1:3" x14ac:dyDescent="0.2">
      <c r="A43783" s="1">
        <v>43782</v>
      </c>
      <c r="B43783" s="1" t="s">
        <v>43722</v>
      </c>
      <c r="C43783" s="1" t="s">
        <v>5</v>
      </c>
    </row>
    <row r="43784" spans="1:3" x14ac:dyDescent="0.2">
      <c r="A43784" s="1">
        <v>43783</v>
      </c>
      <c r="B43784" s="1" t="s">
        <v>43723</v>
      </c>
      <c r="C43784" s="1" t="s">
        <v>5</v>
      </c>
    </row>
    <row r="43785" spans="1:3" x14ac:dyDescent="0.2">
      <c r="A43785" s="1">
        <v>43784</v>
      </c>
      <c r="B43785" s="1" t="s">
        <v>43724</v>
      </c>
      <c r="C43785" s="1" t="s">
        <v>5</v>
      </c>
    </row>
    <row r="43786" spans="1:3" x14ac:dyDescent="0.2">
      <c r="A43786" s="1">
        <v>43785</v>
      </c>
      <c r="B43786" s="1" t="s">
        <v>43725</v>
      </c>
      <c r="C43786" s="1" t="s">
        <v>5</v>
      </c>
    </row>
    <row r="43787" spans="1:3" x14ac:dyDescent="0.2">
      <c r="A43787" s="1">
        <v>43786</v>
      </c>
      <c r="B43787" s="1" t="s">
        <v>43726</v>
      </c>
      <c r="C43787" s="1" t="s">
        <v>5</v>
      </c>
    </row>
    <row r="43788" spans="1:3" x14ac:dyDescent="0.2">
      <c r="A43788" s="1">
        <v>43787</v>
      </c>
      <c r="B43788" s="1" t="s">
        <v>43727</v>
      </c>
      <c r="C43788" s="1" t="s">
        <v>5</v>
      </c>
    </row>
    <row r="43789" spans="1:3" x14ac:dyDescent="0.2">
      <c r="A43789" s="1">
        <v>43788</v>
      </c>
      <c r="B43789" s="1" t="s">
        <v>43728</v>
      </c>
      <c r="C43789" s="1" t="s">
        <v>5</v>
      </c>
    </row>
    <row r="43790" spans="1:3" x14ac:dyDescent="0.2">
      <c r="A43790" s="1">
        <v>43789</v>
      </c>
      <c r="B43790" s="1" t="s">
        <v>43729</v>
      </c>
      <c r="C43790" s="1" t="s">
        <v>5</v>
      </c>
    </row>
    <row r="43791" spans="1:3" x14ac:dyDescent="0.2">
      <c r="A43791" s="1">
        <v>43790</v>
      </c>
      <c r="B43791" s="1" t="s">
        <v>43730</v>
      </c>
      <c r="C43791" s="1" t="s">
        <v>5</v>
      </c>
    </row>
    <row r="43792" spans="1:3" x14ac:dyDescent="0.2">
      <c r="A43792" s="1">
        <v>43791</v>
      </c>
      <c r="B43792" s="1" t="s">
        <v>43731</v>
      </c>
      <c r="C43792" s="1" t="s">
        <v>5</v>
      </c>
    </row>
    <row r="43793" spans="1:3" x14ac:dyDescent="0.2">
      <c r="A43793" s="1">
        <v>43792</v>
      </c>
      <c r="B43793" s="1" t="s">
        <v>43732</v>
      </c>
      <c r="C43793" s="1" t="s">
        <v>5</v>
      </c>
    </row>
    <row r="43794" spans="1:3" x14ac:dyDescent="0.2">
      <c r="A43794" s="1">
        <v>43793</v>
      </c>
      <c r="B43794" s="1" t="s">
        <v>43733</v>
      </c>
      <c r="C43794" s="1" t="s">
        <v>5</v>
      </c>
    </row>
    <row r="43795" spans="1:3" x14ac:dyDescent="0.2">
      <c r="A43795" s="1">
        <v>43794</v>
      </c>
      <c r="B43795" s="1" t="s">
        <v>43734</v>
      </c>
      <c r="C43795" s="1" t="s">
        <v>60</v>
      </c>
    </row>
    <row r="43796" spans="1:3" x14ac:dyDescent="0.2">
      <c r="A43796" s="1">
        <v>43795</v>
      </c>
      <c r="B43796" s="1" t="s">
        <v>43735</v>
      </c>
      <c r="C43796" s="1" t="s">
        <v>5</v>
      </c>
    </row>
    <row r="43797" spans="1:3" x14ac:dyDescent="0.2">
      <c r="A43797" s="1">
        <v>43796</v>
      </c>
      <c r="B43797" s="1" t="s">
        <v>43736</v>
      </c>
      <c r="C43797" s="1" t="s">
        <v>5</v>
      </c>
    </row>
    <row r="43798" spans="1:3" x14ac:dyDescent="0.2">
      <c r="A43798" s="1">
        <v>43797</v>
      </c>
      <c r="B43798" s="1" t="s">
        <v>43737</v>
      </c>
      <c r="C43798" s="1" t="s">
        <v>5</v>
      </c>
    </row>
    <row r="43799" spans="1:3" x14ac:dyDescent="0.2">
      <c r="A43799" s="1">
        <v>43798</v>
      </c>
      <c r="B43799" s="1" t="s">
        <v>43738</v>
      </c>
      <c r="C43799" s="1" t="s">
        <v>5</v>
      </c>
    </row>
    <row r="43800" spans="1:3" x14ac:dyDescent="0.2">
      <c r="A43800" s="1">
        <v>43799</v>
      </c>
      <c r="B43800" s="1" t="s">
        <v>43739</v>
      </c>
      <c r="C43800" s="1" t="s">
        <v>60</v>
      </c>
    </row>
    <row r="43801" spans="1:3" x14ac:dyDescent="0.2">
      <c r="A43801" s="1">
        <v>43800</v>
      </c>
      <c r="B43801" s="1" t="s">
        <v>43740</v>
      </c>
      <c r="C43801" s="1" t="s">
        <v>5</v>
      </c>
    </row>
    <row r="43802" spans="1:3" x14ac:dyDescent="0.2">
      <c r="A43802" s="1">
        <v>43801</v>
      </c>
      <c r="B43802" s="1" t="s">
        <v>43741</v>
      </c>
      <c r="C43802" s="1" t="s">
        <v>5</v>
      </c>
    </row>
    <row r="43803" spans="1:3" x14ac:dyDescent="0.2">
      <c r="A43803" s="1">
        <v>43802</v>
      </c>
      <c r="B43803" s="1" t="s">
        <v>43742</v>
      </c>
      <c r="C43803" s="1" t="s">
        <v>5</v>
      </c>
    </row>
    <row r="43804" spans="1:3" x14ac:dyDescent="0.2">
      <c r="A43804" s="1">
        <v>43803</v>
      </c>
      <c r="B43804" s="1" t="s">
        <v>43743</v>
      </c>
      <c r="C43804" s="1" t="s">
        <v>5</v>
      </c>
    </row>
    <row r="43805" spans="1:3" x14ac:dyDescent="0.2">
      <c r="A43805" s="1">
        <v>43804</v>
      </c>
      <c r="B43805" s="1" t="s">
        <v>43744</v>
      </c>
      <c r="C43805" s="1" t="s">
        <v>5</v>
      </c>
    </row>
    <row r="43806" spans="1:3" x14ac:dyDescent="0.2">
      <c r="A43806" s="1">
        <v>43805</v>
      </c>
      <c r="B43806" s="1" t="s">
        <v>43745</v>
      </c>
      <c r="C43806" s="1" t="s">
        <v>5</v>
      </c>
    </row>
    <row r="43807" spans="1:3" x14ac:dyDescent="0.2">
      <c r="A43807" s="1">
        <v>43806</v>
      </c>
      <c r="B43807" s="1" t="s">
        <v>43746</v>
      </c>
      <c r="C43807" s="1" t="s">
        <v>5</v>
      </c>
    </row>
    <row r="43808" spans="1:3" x14ac:dyDescent="0.2">
      <c r="A43808" s="1">
        <v>43807</v>
      </c>
      <c r="B43808" s="1" t="s">
        <v>43747</v>
      </c>
      <c r="C43808" s="1" t="s">
        <v>5</v>
      </c>
    </row>
    <row r="43809" spans="1:3" x14ac:dyDescent="0.2">
      <c r="A43809" s="1">
        <v>43808</v>
      </c>
      <c r="B43809" s="1" t="s">
        <v>43748</v>
      </c>
      <c r="C43809" s="1" t="s">
        <v>5</v>
      </c>
    </row>
    <row r="43810" spans="1:3" x14ac:dyDescent="0.2">
      <c r="A43810" s="1">
        <v>43809</v>
      </c>
      <c r="B43810" s="1" t="s">
        <v>43749</v>
      </c>
      <c r="C43810" s="1" t="s">
        <v>5</v>
      </c>
    </row>
    <row r="43811" spans="1:3" x14ac:dyDescent="0.2">
      <c r="A43811" s="1">
        <v>43810</v>
      </c>
      <c r="B43811" s="1" t="s">
        <v>43750</v>
      </c>
      <c r="C43811" s="1" t="s">
        <v>5</v>
      </c>
    </row>
    <row r="43812" spans="1:3" x14ac:dyDescent="0.2">
      <c r="A43812" s="1">
        <v>43811</v>
      </c>
      <c r="B43812" s="1" t="s">
        <v>43751</v>
      </c>
      <c r="C43812" s="1" t="s">
        <v>5</v>
      </c>
    </row>
    <row r="43813" spans="1:3" x14ac:dyDescent="0.2">
      <c r="A43813" s="1">
        <v>43812</v>
      </c>
      <c r="B43813" s="1" t="s">
        <v>43752</v>
      </c>
      <c r="C43813" s="1" t="s">
        <v>5</v>
      </c>
    </row>
    <row r="43814" spans="1:3" x14ac:dyDescent="0.2">
      <c r="A43814" s="1">
        <v>43813</v>
      </c>
      <c r="B43814" s="1" t="s">
        <v>43753</v>
      </c>
      <c r="C43814" s="1" t="s">
        <v>5</v>
      </c>
    </row>
    <row r="43815" spans="1:3" x14ac:dyDescent="0.2">
      <c r="A43815" s="1">
        <v>43814</v>
      </c>
      <c r="B43815" s="1" t="s">
        <v>43754</v>
      </c>
      <c r="C43815" s="1" t="s">
        <v>5</v>
      </c>
    </row>
    <row r="43816" spans="1:3" x14ac:dyDescent="0.2">
      <c r="A43816" s="1">
        <v>43815</v>
      </c>
      <c r="B43816" s="1" t="s">
        <v>43755</v>
      </c>
      <c r="C43816" s="1" t="s">
        <v>5</v>
      </c>
    </row>
    <row r="43817" spans="1:3" x14ac:dyDescent="0.2">
      <c r="A43817" s="1">
        <v>43816</v>
      </c>
      <c r="B43817" s="1" t="s">
        <v>43756</v>
      </c>
      <c r="C43817" s="1" t="s">
        <v>5</v>
      </c>
    </row>
    <row r="43818" spans="1:3" x14ac:dyDescent="0.2">
      <c r="A43818" s="1">
        <v>43817</v>
      </c>
      <c r="B43818" s="1" t="s">
        <v>43757</v>
      </c>
      <c r="C43818" s="1" t="s">
        <v>60</v>
      </c>
    </row>
    <row r="43819" spans="1:3" x14ac:dyDescent="0.2">
      <c r="A43819" s="1">
        <v>43818</v>
      </c>
      <c r="B43819" s="1" t="s">
        <v>43758</v>
      </c>
      <c r="C43819" s="1" t="s">
        <v>5</v>
      </c>
    </row>
    <row r="43820" spans="1:3" x14ac:dyDescent="0.2">
      <c r="A43820" s="1">
        <v>43819</v>
      </c>
      <c r="B43820" s="1" t="s">
        <v>43759</v>
      </c>
      <c r="C43820" s="1" t="s">
        <v>5</v>
      </c>
    </row>
    <row r="43821" spans="1:3" x14ac:dyDescent="0.2">
      <c r="A43821" s="1">
        <v>43820</v>
      </c>
      <c r="B43821" s="1" t="s">
        <v>43760</v>
      </c>
      <c r="C43821" s="1" t="s">
        <v>5</v>
      </c>
    </row>
    <row r="43822" spans="1:3" x14ac:dyDescent="0.2">
      <c r="A43822" s="1">
        <v>43821</v>
      </c>
      <c r="B43822" s="1" t="s">
        <v>43761</v>
      </c>
      <c r="C43822" s="1" t="s">
        <v>5</v>
      </c>
    </row>
    <row r="43823" spans="1:3" x14ac:dyDescent="0.2">
      <c r="A43823" s="1">
        <v>43822</v>
      </c>
      <c r="B43823" s="1" t="s">
        <v>43762</v>
      </c>
      <c r="C43823" s="1" t="s">
        <v>5</v>
      </c>
    </row>
    <row r="43824" spans="1:3" x14ac:dyDescent="0.2">
      <c r="A43824" s="1">
        <v>43823</v>
      </c>
      <c r="B43824" s="1" t="s">
        <v>43763</v>
      </c>
      <c r="C43824" s="1" t="s">
        <v>5</v>
      </c>
    </row>
    <row r="43825" spans="1:3" x14ac:dyDescent="0.2">
      <c r="A43825" s="1">
        <v>43824</v>
      </c>
      <c r="B43825" s="1" t="s">
        <v>43764</v>
      </c>
      <c r="C43825" s="1" t="s">
        <v>5</v>
      </c>
    </row>
    <row r="43826" spans="1:3" x14ac:dyDescent="0.2">
      <c r="A43826" s="1">
        <v>43825</v>
      </c>
      <c r="B43826" s="1" t="s">
        <v>43765</v>
      </c>
      <c r="C43826" s="1" t="s">
        <v>5</v>
      </c>
    </row>
    <row r="43827" spans="1:3" x14ac:dyDescent="0.2">
      <c r="A43827" s="1">
        <v>43826</v>
      </c>
      <c r="B43827" s="1" t="s">
        <v>43766</v>
      </c>
      <c r="C43827" s="1" t="s">
        <v>5</v>
      </c>
    </row>
    <row r="43828" spans="1:3" x14ac:dyDescent="0.2">
      <c r="A43828" s="1">
        <v>43827</v>
      </c>
      <c r="B43828" s="1" t="s">
        <v>43767</v>
      </c>
      <c r="C43828" s="1" t="s">
        <v>5</v>
      </c>
    </row>
    <row r="43829" spans="1:3" x14ac:dyDescent="0.2">
      <c r="A43829" s="1">
        <v>43828</v>
      </c>
      <c r="B43829" s="1" t="s">
        <v>43768</v>
      </c>
      <c r="C43829" s="1" t="s">
        <v>5</v>
      </c>
    </row>
    <row r="43830" spans="1:3" x14ac:dyDescent="0.2">
      <c r="A43830" s="1">
        <v>43829</v>
      </c>
      <c r="B43830" s="1" t="s">
        <v>43769</v>
      </c>
      <c r="C43830" s="1" t="s">
        <v>5</v>
      </c>
    </row>
    <row r="43831" spans="1:3" x14ac:dyDescent="0.2">
      <c r="A43831" s="1">
        <v>43830</v>
      </c>
      <c r="B43831" s="1" t="s">
        <v>43770</v>
      </c>
      <c r="C43831" s="1" t="s">
        <v>5</v>
      </c>
    </row>
    <row r="43832" spans="1:3" x14ac:dyDescent="0.2">
      <c r="A43832" s="1">
        <v>43831</v>
      </c>
      <c r="B43832" s="1" t="s">
        <v>43771</v>
      </c>
      <c r="C43832" s="1" t="s">
        <v>5</v>
      </c>
    </row>
    <row r="43833" spans="1:3" x14ac:dyDescent="0.2">
      <c r="A43833" s="1">
        <v>43832</v>
      </c>
      <c r="B43833" s="1" t="s">
        <v>43772</v>
      </c>
      <c r="C43833" s="1" t="s">
        <v>5</v>
      </c>
    </row>
    <row r="43834" spans="1:3" x14ac:dyDescent="0.2">
      <c r="A43834" s="1">
        <v>43833</v>
      </c>
      <c r="B43834" s="1" t="s">
        <v>43773</v>
      </c>
      <c r="C43834" s="1" t="s">
        <v>5</v>
      </c>
    </row>
    <row r="43835" spans="1:3" x14ac:dyDescent="0.2">
      <c r="A43835" s="1">
        <v>43834</v>
      </c>
      <c r="B43835" s="1" t="s">
        <v>43774</v>
      </c>
      <c r="C43835" s="1" t="s">
        <v>5</v>
      </c>
    </row>
    <row r="43836" spans="1:3" x14ac:dyDescent="0.2">
      <c r="A43836" s="1">
        <v>43835</v>
      </c>
      <c r="B43836" s="1" t="s">
        <v>43775</v>
      </c>
      <c r="C43836" s="1" t="s">
        <v>5</v>
      </c>
    </row>
    <row r="43837" spans="1:3" x14ac:dyDescent="0.2">
      <c r="A43837" s="1">
        <v>43836</v>
      </c>
      <c r="B43837" s="1" t="s">
        <v>43776</v>
      </c>
      <c r="C43837" s="1" t="s">
        <v>60</v>
      </c>
    </row>
    <row r="43838" spans="1:3" x14ac:dyDescent="0.2">
      <c r="A43838" s="1">
        <v>43837</v>
      </c>
      <c r="B43838" s="1" t="s">
        <v>43777</v>
      </c>
      <c r="C43838" s="1" t="s">
        <v>5</v>
      </c>
    </row>
    <row r="43839" spans="1:3" x14ac:dyDescent="0.2">
      <c r="A43839" s="1">
        <v>43838</v>
      </c>
      <c r="B43839" s="1" t="s">
        <v>43778</v>
      </c>
      <c r="C43839" s="1" t="s">
        <v>5</v>
      </c>
    </row>
    <row r="43840" spans="1:3" x14ac:dyDescent="0.2">
      <c r="A43840" s="1">
        <v>43839</v>
      </c>
      <c r="B43840" s="1" t="s">
        <v>43779</v>
      </c>
      <c r="C43840" s="1" t="s">
        <v>5</v>
      </c>
    </row>
    <row r="43841" spans="1:3" x14ac:dyDescent="0.2">
      <c r="A43841" s="1">
        <v>43840</v>
      </c>
      <c r="B43841" s="1" t="s">
        <v>43780</v>
      </c>
      <c r="C43841" s="1" t="s">
        <v>5</v>
      </c>
    </row>
    <row r="43842" spans="1:3" x14ac:dyDescent="0.2">
      <c r="A43842" s="1">
        <v>43841</v>
      </c>
      <c r="B43842" s="1" t="s">
        <v>43781</v>
      </c>
      <c r="C43842" s="1" t="s">
        <v>5</v>
      </c>
    </row>
    <row r="43843" spans="1:3" x14ac:dyDescent="0.2">
      <c r="A43843" s="1">
        <v>43842</v>
      </c>
      <c r="B43843" s="1" t="s">
        <v>43782</v>
      </c>
      <c r="C43843" s="1" t="s">
        <v>5</v>
      </c>
    </row>
    <row r="43844" spans="1:3" x14ac:dyDescent="0.2">
      <c r="A43844" s="1">
        <v>43843</v>
      </c>
      <c r="B43844" s="1" t="s">
        <v>43783</v>
      </c>
      <c r="C43844" s="1" t="s">
        <v>5</v>
      </c>
    </row>
    <row r="43845" spans="1:3" x14ac:dyDescent="0.2">
      <c r="A43845" s="1">
        <v>43844</v>
      </c>
      <c r="B43845" s="1" t="s">
        <v>43784</v>
      </c>
      <c r="C43845" s="1" t="s">
        <v>5</v>
      </c>
    </row>
    <row r="43846" spans="1:3" x14ac:dyDescent="0.2">
      <c r="A43846" s="1">
        <v>43845</v>
      </c>
      <c r="B43846" s="1" t="s">
        <v>43785</v>
      </c>
      <c r="C43846" s="1" t="s">
        <v>5</v>
      </c>
    </row>
    <row r="43847" spans="1:3" x14ac:dyDescent="0.2">
      <c r="A43847" s="1">
        <v>43846</v>
      </c>
      <c r="B43847" s="1" t="s">
        <v>43786</v>
      </c>
      <c r="C43847" s="1" t="s">
        <v>5</v>
      </c>
    </row>
    <row r="43848" spans="1:3" x14ac:dyDescent="0.2">
      <c r="A43848" s="1">
        <v>43847</v>
      </c>
      <c r="B43848" s="1" t="s">
        <v>43787</v>
      </c>
      <c r="C43848" s="1" t="s">
        <v>5</v>
      </c>
    </row>
    <row r="43849" spans="1:3" x14ac:dyDescent="0.2">
      <c r="A43849" s="1">
        <v>43848</v>
      </c>
      <c r="B43849" s="1" t="s">
        <v>43788</v>
      </c>
      <c r="C43849" s="1" t="s">
        <v>5</v>
      </c>
    </row>
    <row r="43850" spans="1:3" x14ac:dyDescent="0.2">
      <c r="A43850" s="1">
        <v>43849</v>
      </c>
      <c r="B43850" s="1" t="s">
        <v>43789</v>
      </c>
      <c r="C43850" s="1" t="s">
        <v>5</v>
      </c>
    </row>
    <row r="43851" spans="1:3" x14ac:dyDescent="0.2">
      <c r="A43851" s="1">
        <v>43850</v>
      </c>
      <c r="B43851" s="1" t="s">
        <v>43790</v>
      </c>
      <c r="C43851" s="1" t="s">
        <v>5</v>
      </c>
    </row>
    <row r="43852" spans="1:3" x14ac:dyDescent="0.2">
      <c r="A43852" s="1">
        <v>43851</v>
      </c>
      <c r="B43852" s="1" t="s">
        <v>43791</v>
      </c>
      <c r="C43852" s="1" t="s">
        <v>5</v>
      </c>
    </row>
    <row r="43853" spans="1:3" x14ac:dyDescent="0.2">
      <c r="A43853" s="1">
        <v>43852</v>
      </c>
      <c r="B43853" s="1" t="s">
        <v>43792</v>
      </c>
      <c r="C43853" s="1" t="s">
        <v>5</v>
      </c>
    </row>
    <row r="43854" spans="1:3" x14ac:dyDescent="0.2">
      <c r="A43854" s="1">
        <v>43853</v>
      </c>
      <c r="B43854" s="1" t="s">
        <v>43793</v>
      </c>
      <c r="C43854" s="1" t="s">
        <v>5</v>
      </c>
    </row>
    <row r="43855" spans="1:3" x14ac:dyDescent="0.2">
      <c r="A43855" s="1">
        <v>43854</v>
      </c>
      <c r="B43855" s="1" t="s">
        <v>43794</v>
      </c>
      <c r="C43855" s="1" t="s">
        <v>60</v>
      </c>
    </row>
    <row r="43856" spans="1:3" x14ac:dyDescent="0.2">
      <c r="A43856" s="1">
        <v>43855</v>
      </c>
      <c r="B43856" s="1" t="s">
        <v>43795</v>
      </c>
      <c r="C43856" s="1" t="s">
        <v>5</v>
      </c>
    </row>
    <row r="43857" spans="1:3" x14ac:dyDescent="0.2">
      <c r="A43857" s="1">
        <v>43856</v>
      </c>
      <c r="B43857" s="1" t="s">
        <v>43796</v>
      </c>
      <c r="C43857" s="1" t="s">
        <v>5</v>
      </c>
    </row>
    <row r="43858" spans="1:3" x14ac:dyDescent="0.2">
      <c r="A43858" s="1">
        <v>43857</v>
      </c>
      <c r="B43858" s="1" t="s">
        <v>43797</v>
      </c>
      <c r="C43858" s="1" t="s">
        <v>5</v>
      </c>
    </row>
    <row r="43859" spans="1:3" x14ac:dyDescent="0.2">
      <c r="A43859" s="1">
        <v>43858</v>
      </c>
      <c r="B43859" s="1" t="s">
        <v>43798</v>
      </c>
      <c r="C43859" s="1" t="s">
        <v>5</v>
      </c>
    </row>
    <row r="43860" spans="1:3" x14ac:dyDescent="0.2">
      <c r="A43860" s="1">
        <v>43859</v>
      </c>
      <c r="B43860" s="1" t="s">
        <v>43799</v>
      </c>
      <c r="C43860" s="1" t="s">
        <v>5</v>
      </c>
    </row>
    <row r="43861" spans="1:3" x14ac:dyDescent="0.2">
      <c r="A43861" s="1">
        <v>43860</v>
      </c>
      <c r="B43861" s="1" t="s">
        <v>43800</v>
      </c>
      <c r="C43861" s="1" t="s">
        <v>5</v>
      </c>
    </row>
    <row r="43862" spans="1:3" x14ac:dyDescent="0.2">
      <c r="A43862" s="1">
        <v>43861</v>
      </c>
      <c r="B43862" s="1" t="s">
        <v>43801</v>
      </c>
      <c r="C43862" s="1" t="s">
        <v>5</v>
      </c>
    </row>
    <row r="43863" spans="1:3" x14ac:dyDescent="0.2">
      <c r="A43863" s="1">
        <v>43862</v>
      </c>
      <c r="B43863" s="1" t="s">
        <v>43802</v>
      </c>
      <c r="C43863" s="1" t="s">
        <v>5</v>
      </c>
    </row>
    <row r="43864" spans="1:3" x14ac:dyDescent="0.2">
      <c r="A43864" s="1">
        <v>43863</v>
      </c>
      <c r="B43864" s="1" t="s">
        <v>43803</v>
      </c>
      <c r="C43864" s="1" t="s">
        <v>5</v>
      </c>
    </row>
    <row r="43865" spans="1:3" x14ac:dyDescent="0.2">
      <c r="A43865" s="1">
        <v>43864</v>
      </c>
      <c r="B43865" s="1" t="s">
        <v>43804</v>
      </c>
      <c r="C43865" s="1" t="s">
        <v>5</v>
      </c>
    </row>
    <row r="43866" spans="1:3" x14ac:dyDescent="0.2">
      <c r="A43866" s="1">
        <v>43865</v>
      </c>
      <c r="B43866" s="1" t="s">
        <v>43805</v>
      </c>
      <c r="C43866" s="1" t="s">
        <v>5</v>
      </c>
    </row>
    <row r="43867" spans="1:3" x14ac:dyDescent="0.2">
      <c r="A43867" s="1">
        <v>43866</v>
      </c>
      <c r="B43867" s="1" t="s">
        <v>43806</v>
      </c>
      <c r="C43867" s="1" t="s">
        <v>5</v>
      </c>
    </row>
    <row r="43868" spans="1:3" x14ac:dyDescent="0.2">
      <c r="A43868" s="1">
        <v>43867</v>
      </c>
      <c r="B43868" s="1" t="s">
        <v>43807</v>
      </c>
      <c r="C43868" s="1" t="s">
        <v>5</v>
      </c>
    </row>
    <row r="43869" spans="1:3" x14ac:dyDescent="0.2">
      <c r="A43869" s="1">
        <v>43868</v>
      </c>
      <c r="B43869" s="1" t="s">
        <v>43808</v>
      </c>
      <c r="C43869" s="1" t="s">
        <v>5</v>
      </c>
    </row>
    <row r="43870" spans="1:3" x14ac:dyDescent="0.2">
      <c r="A43870" s="1">
        <v>43869</v>
      </c>
      <c r="B43870" s="1" t="s">
        <v>43809</v>
      </c>
      <c r="C43870" s="1" t="s">
        <v>5</v>
      </c>
    </row>
    <row r="43871" spans="1:3" x14ac:dyDescent="0.2">
      <c r="A43871" s="1">
        <v>43870</v>
      </c>
      <c r="B43871" s="1" t="s">
        <v>43810</v>
      </c>
      <c r="C43871" s="1" t="s">
        <v>5</v>
      </c>
    </row>
    <row r="43872" spans="1:3" x14ac:dyDescent="0.2">
      <c r="A43872" s="1">
        <v>43871</v>
      </c>
      <c r="B43872" s="1" t="s">
        <v>43811</v>
      </c>
      <c r="C43872" s="1" t="s">
        <v>5</v>
      </c>
    </row>
    <row r="43873" spans="1:3" x14ac:dyDescent="0.2">
      <c r="A43873" s="1">
        <v>43872</v>
      </c>
      <c r="B43873" s="1" t="s">
        <v>43812</v>
      </c>
      <c r="C43873" s="1" t="s">
        <v>5</v>
      </c>
    </row>
    <row r="43874" spans="1:3" x14ac:dyDescent="0.2">
      <c r="A43874" s="1">
        <v>43873</v>
      </c>
      <c r="B43874" s="1" t="s">
        <v>43813</v>
      </c>
      <c r="C43874" s="1" t="s">
        <v>5</v>
      </c>
    </row>
    <row r="43875" spans="1:3" x14ac:dyDescent="0.2">
      <c r="A43875" s="1">
        <v>43874</v>
      </c>
      <c r="B43875" s="1" t="s">
        <v>43814</v>
      </c>
      <c r="C43875" s="1" t="s">
        <v>60</v>
      </c>
    </row>
    <row r="43876" spans="1:3" x14ac:dyDescent="0.2">
      <c r="A43876" s="1">
        <v>43875</v>
      </c>
      <c r="B43876" s="1" t="s">
        <v>43815</v>
      </c>
      <c r="C43876" s="1" t="s">
        <v>5</v>
      </c>
    </row>
    <row r="43877" spans="1:3" x14ac:dyDescent="0.2">
      <c r="A43877" s="1">
        <v>43876</v>
      </c>
      <c r="B43877" s="1" t="s">
        <v>43816</v>
      </c>
      <c r="C43877" s="1" t="s">
        <v>5</v>
      </c>
    </row>
    <row r="43878" spans="1:3" x14ac:dyDescent="0.2">
      <c r="A43878" s="1">
        <v>43877</v>
      </c>
      <c r="B43878" s="1" t="s">
        <v>43817</v>
      </c>
      <c r="C43878" s="1" t="s">
        <v>5</v>
      </c>
    </row>
    <row r="43879" spans="1:3" x14ac:dyDescent="0.2">
      <c r="A43879" s="1">
        <v>43878</v>
      </c>
      <c r="B43879" s="1" t="s">
        <v>43818</v>
      </c>
      <c r="C43879" s="1" t="s">
        <v>5</v>
      </c>
    </row>
    <row r="43880" spans="1:3" x14ac:dyDescent="0.2">
      <c r="A43880" s="1">
        <v>43879</v>
      </c>
      <c r="B43880" s="1" t="s">
        <v>43819</v>
      </c>
      <c r="C43880" s="1" t="s">
        <v>5</v>
      </c>
    </row>
    <row r="43881" spans="1:3" x14ac:dyDescent="0.2">
      <c r="A43881" s="1">
        <v>43880</v>
      </c>
      <c r="B43881" s="1" t="s">
        <v>43820</v>
      </c>
      <c r="C43881" s="1" t="s">
        <v>5</v>
      </c>
    </row>
    <row r="43882" spans="1:3" x14ac:dyDescent="0.2">
      <c r="A43882" s="1">
        <v>43881</v>
      </c>
      <c r="B43882" s="1" t="s">
        <v>43821</v>
      </c>
      <c r="C43882" s="1" t="s">
        <v>5</v>
      </c>
    </row>
    <row r="43883" spans="1:3" x14ac:dyDescent="0.2">
      <c r="A43883" s="1">
        <v>43882</v>
      </c>
      <c r="B43883" s="1" t="s">
        <v>43822</v>
      </c>
      <c r="C43883" s="1" t="s">
        <v>5</v>
      </c>
    </row>
    <row r="43884" spans="1:3" x14ac:dyDescent="0.2">
      <c r="A43884" s="1">
        <v>43883</v>
      </c>
      <c r="B43884" s="1" t="s">
        <v>43823</v>
      </c>
      <c r="C43884" s="1" t="s">
        <v>5</v>
      </c>
    </row>
    <row r="43885" spans="1:3" x14ac:dyDescent="0.2">
      <c r="A43885" s="1">
        <v>43884</v>
      </c>
      <c r="B43885" s="1" t="s">
        <v>43824</v>
      </c>
      <c r="C43885" s="1" t="s">
        <v>5</v>
      </c>
    </row>
    <row r="43886" spans="1:3" x14ac:dyDescent="0.2">
      <c r="A43886" s="1">
        <v>43885</v>
      </c>
      <c r="B43886" s="1" t="s">
        <v>43825</v>
      </c>
      <c r="C43886" s="1" t="s">
        <v>5</v>
      </c>
    </row>
    <row r="43887" spans="1:3" x14ac:dyDescent="0.2">
      <c r="A43887" s="1">
        <v>43886</v>
      </c>
      <c r="B43887" s="1" t="s">
        <v>43826</v>
      </c>
      <c r="C43887" s="1" t="s">
        <v>5</v>
      </c>
    </row>
    <row r="43888" spans="1:3" x14ac:dyDescent="0.2">
      <c r="A43888" s="1">
        <v>43887</v>
      </c>
      <c r="B43888" s="1" t="s">
        <v>43827</v>
      </c>
      <c r="C43888" s="1" t="s">
        <v>5</v>
      </c>
    </row>
    <row r="43889" spans="1:3" x14ac:dyDescent="0.2">
      <c r="A43889" s="1">
        <v>43888</v>
      </c>
      <c r="B43889" s="1" t="s">
        <v>43828</v>
      </c>
      <c r="C43889" s="1" t="s">
        <v>5</v>
      </c>
    </row>
    <row r="43890" spans="1:3" x14ac:dyDescent="0.2">
      <c r="A43890" s="1">
        <v>43889</v>
      </c>
      <c r="B43890" s="1" t="s">
        <v>43829</v>
      </c>
      <c r="C43890" s="1" t="s">
        <v>5</v>
      </c>
    </row>
    <row r="43891" spans="1:3" x14ac:dyDescent="0.2">
      <c r="A43891" s="1">
        <v>43890</v>
      </c>
      <c r="B43891" s="1" t="s">
        <v>43830</v>
      </c>
      <c r="C43891" s="1" t="s">
        <v>5</v>
      </c>
    </row>
    <row r="43892" spans="1:3" x14ac:dyDescent="0.2">
      <c r="A43892" s="1">
        <v>43891</v>
      </c>
      <c r="B43892" s="1" t="s">
        <v>43831</v>
      </c>
      <c r="C43892" s="1" t="s">
        <v>5</v>
      </c>
    </row>
    <row r="43893" spans="1:3" x14ac:dyDescent="0.2">
      <c r="A43893" s="1">
        <v>43892</v>
      </c>
      <c r="B43893" s="1" t="s">
        <v>43832</v>
      </c>
      <c r="C43893" s="1" t="s">
        <v>5</v>
      </c>
    </row>
    <row r="43894" spans="1:3" x14ac:dyDescent="0.2">
      <c r="A43894" s="1">
        <v>43893</v>
      </c>
      <c r="B43894" s="1" t="s">
        <v>43833</v>
      </c>
      <c r="C43894" s="1" t="s">
        <v>5</v>
      </c>
    </row>
    <row r="43895" spans="1:3" x14ac:dyDescent="0.2">
      <c r="A43895" s="1">
        <v>43894</v>
      </c>
      <c r="B43895" s="1" t="s">
        <v>43834</v>
      </c>
      <c r="C43895" s="1" t="s">
        <v>5</v>
      </c>
    </row>
    <row r="43896" spans="1:3" x14ac:dyDescent="0.2">
      <c r="A43896" s="1">
        <v>43895</v>
      </c>
      <c r="B43896" s="1" t="s">
        <v>43835</v>
      </c>
      <c r="C43896" s="1" t="s">
        <v>5</v>
      </c>
    </row>
    <row r="43897" spans="1:3" x14ac:dyDescent="0.2">
      <c r="A43897" s="1">
        <v>43896</v>
      </c>
      <c r="B43897" s="1" t="s">
        <v>43836</v>
      </c>
      <c r="C43897" s="1" t="s">
        <v>5</v>
      </c>
    </row>
    <row r="43898" spans="1:3" x14ac:dyDescent="0.2">
      <c r="A43898" s="1">
        <v>43897</v>
      </c>
      <c r="B43898" s="1" t="s">
        <v>43837</v>
      </c>
      <c r="C43898" s="1" t="s">
        <v>5</v>
      </c>
    </row>
    <row r="43899" spans="1:3" x14ac:dyDescent="0.2">
      <c r="A43899" s="1">
        <v>43898</v>
      </c>
      <c r="B43899" s="1" t="s">
        <v>43838</v>
      </c>
      <c r="C43899" s="1" t="s">
        <v>5</v>
      </c>
    </row>
    <row r="43900" spans="1:3" x14ac:dyDescent="0.2">
      <c r="A43900" s="1">
        <v>43899</v>
      </c>
      <c r="B43900" s="1" t="s">
        <v>43839</v>
      </c>
      <c r="C43900" s="1" t="s">
        <v>5</v>
      </c>
    </row>
    <row r="43901" spans="1:3" x14ac:dyDescent="0.2">
      <c r="A43901" s="1">
        <v>43900</v>
      </c>
      <c r="B43901" s="1" t="s">
        <v>43840</v>
      </c>
      <c r="C43901" s="1" t="s">
        <v>60</v>
      </c>
    </row>
    <row r="43902" spans="1:3" x14ac:dyDescent="0.2">
      <c r="A43902" s="1">
        <v>43901</v>
      </c>
      <c r="B43902" s="1" t="s">
        <v>43841</v>
      </c>
      <c r="C43902" s="1" t="s">
        <v>5</v>
      </c>
    </row>
    <row r="43903" spans="1:3" x14ac:dyDescent="0.2">
      <c r="A43903" s="1">
        <v>43902</v>
      </c>
      <c r="B43903" s="1" t="s">
        <v>43842</v>
      </c>
      <c r="C43903" s="1" t="s">
        <v>60</v>
      </c>
    </row>
    <row r="43904" spans="1:3" x14ac:dyDescent="0.2">
      <c r="A43904" s="1">
        <v>43903</v>
      </c>
      <c r="B43904" s="1" t="s">
        <v>43843</v>
      </c>
      <c r="C43904" s="1" t="s">
        <v>5</v>
      </c>
    </row>
    <row r="43905" spans="1:3" x14ac:dyDescent="0.2">
      <c r="A43905" s="1">
        <v>43904</v>
      </c>
      <c r="B43905" s="1" t="s">
        <v>43844</v>
      </c>
      <c r="C43905" s="1" t="s">
        <v>60</v>
      </c>
    </row>
    <row r="43906" spans="1:3" x14ac:dyDescent="0.2">
      <c r="A43906" s="1">
        <v>43905</v>
      </c>
      <c r="B43906" s="1" t="s">
        <v>43845</v>
      </c>
      <c r="C43906" s="1" t="s">
        <v>5</v>
      </c>
    </row>
    <row r="43907" spans="1:3" x14ac:dyDescent="0.2">
      <c r="A43907" s="1">
        <v>43906</v>
      </c>
      <c r="B43907" s="1" t="s">
        <v>43846</v>
      </c>
      <c r="C43907" s="1" t="s">
        <v>5</v>
      </c>
    </row>
    <row r="43908" spans="1:3" x14ac:dyDescent="0.2">
      <c r="A43908" s="1">
        <v>43907</v>
      </c>
      <c r="B43908" s="1" t="s">
        <v>43847</v>
      </c>
      <c r="C43908" s="1" t="s">
        <v>5</v>
      </c>
    </row>
    <row r="43909" spans="1:3" x14ac:dyDescent="0.2">
      <c r="A43909" s="1">
        <v>43908</v>
      </c>
      <c r="B43909" s="1" t="s">
        <v>43848</v>
      </c>
      <c r="C43909" s="1" t="s">
        <v>5</v>
      </c>
    </row>
    <row r="43910" spans="1:3" x14ac:dyDescent="0.2">
      <c r="A43910" s="1">
        <v>43909</v>
      </c>
      <c r="B43910" s="1" t="s">
        <v>43849</v>
      </c>
      <c r="C43910" s="1" t="s">
        <v>60</v>
      </c>
    </row>
    <row r="43911" spans="1:3" x14ac:dyDescent="0.2">
      <c r="A43911" s="1">
        <v>43910</v>
      </c>
      <c r="B43911" s="1" t="s">
        <v>43850</v>
      </c>
      <c r="C43911" s="1" t="s">
        <v>5</v>
      </c>
    </row>
    <row r="43912" spans="1:3" x14ac:dyDescent="0.2">
      <c r="A43912" s="1">
        <v>43911</v>
      </c>
      <c r="B43912" s="1" t="s">
        <v>43851</v>
      </c>
      <c r="C43912" s="1" t="s">
        <v>5</v>
      </c>
    </row>
    <row r="43913" spans="1:3" x14ac:dyDescent="0.2">
      <c r="A43913" s="1">
        <v>43912</v>
      </c>
      <c r="B43913" s="1" t="s">
        <v>43852</v>
      </c>
      <c r="C43913" s="1" t="s">
        <v>5</v>
      </c>
    </row>
    <row r="43914" spans="1:3" x14ac:dyDescent="0.2">
      <c r="A43914" s="1">
        <v>43913</v>
      </c>
      <c r="B43914" s="1" t="s">
        <v>43853</v>
      </c>
      <c r="C43914" s="1" t="s">
        <v>5</v>
      </c>
    </row>
    <row r="43915" spans="1:3" x14ac:dyDescent="0.2">
      <c r="A43915" s="1">
        <v>43914</v>
      </c>
      <c r="B43915" s="1" t="s">
        <v>43854</v>
      </c>
      <c r="C43915" s="1" t="s">
        <v>5</v>
      </c>
    </row>
    <row r="43916" spans="1:3" x14ac:dyDescent="0.2">
      <c r="A43916" s="1">
        <v>43915</v>
      </c>
      <c r="B43916" s="1" t="s">
        <v>43855</v>
      </c>
      <c r="C43916" s="1" t="s">
        <v>5</v>
      </c>
    </row>
    <row r="43917" spans="1:3" x14ac:dyDescent="0.2">
      <c r="A43917" s="1">
        <v>43916</v>
      </c>
      <c r="B43917" s="1" t="s">
        <v>43856</v>
      </c>
      <c r="C43917" s="1" t="s">
        <v>5</v>
      </c>
    </row>
    <row r="43918" spans="1:3" x14ac:dyDescent="0.2">
      <c r="A43918" s="1">
        <v>43917</v>
      </c>
      <c r="B43918" s="1" t="s">
        <v>43857</v>
      </c>
      <c r="C43918" s="1" t="s">
        <v>5</v>
      </c>
    </row>
    <row r="43919" spans="1:3" x14ac:dyDescent="0.2">
      <c r="A43919" s="1">
        <v>43918</v>
      </c>
      <c r="B43919" s="1" t="s">
        <v>43858</v>
      </c>
      <c r="C43919" s="1" t="s">
        <v>5</v>
      </c>
    </row>
    <row r="43920" spans="1:3" x14ac:dyDescent="0.2">
      <c r="A43920" s="1">
        <v>43919</v>
      </c>
      <c r="B43920" s="1" t="s">
        <v>43859</v>
      </c>
      <c r="C43920" s="1" t="s">
        <v>5</v>
      </c>
    </row>
    <row r="43921" spans="1:3" x14ac:dyDescent="0.2">
      <c r="A43921" s="1">
        <v>43920</v>
      </c>
      <c r="B43921" s="1" t="s">
        <v>43860</v>
      </c>
      <c r="C43921" s="1" t="s">
        <v>5</v>
      </c>
    </row>
    <row r="43922" spans="1:3" x14ac:dyDescent="0.2">
      <c r="A43922" s="1">
        <v>43921</v>
      </c>
      <c r="B43922" s="1" t="s">
        <v>43861</v>
      </c>
      <c r="C43922" s="1" t="s">
        <v>5</v>
      </c>
    </row>
    <row r="43923" spans="1:3" x14ac:dyDescent="0.2">
      <c r="A43923" s="1">
        <v>43922</v>
      </c>
      <c r="B43923" s="1" t="s">
        <v>43862</v>
      </c>
      <c r="C43923" s="1" t="s">
        <v>5</v>
      </c>
    </row>
    <row r="43924" spans="1:3" x14ac:dyDescent="0.2">
      <c r="A43924" s="1">
        <v>43923</v>
      </c>
      <c r="B43924" s="1" t="s">
        <v>43863</v>
      </c>
      <c r="C43924" s="1" t="s">
        <v>5</v>
      </c>
    </row>
    <row r="43925" spans="1:3" x14ac:dyDescent="0.2">
      <c r="A43925" s="1">
        <v>43924</v>
      </c>
      <c r="B43925" s="1" t="s">
        <v>43864</v>
      </c>
      <c r="C43925" s="1" t="s">
        <v>5</v>
      </c>
    </row>
    <row r="43926" spans="1:3" x14ac:dyDescent="0.2">
      <c r="A43926" s="1">
        <v>43925</v>
      </c>
      <c r="B43926" s="1" t="s">
        <v>43865</v>
      </c>
      <c r="C43926" s="1" t="s">
        <v>5</v>
      </c>
    </row>
    <row r="43927" spans="1:3" x14ac:dyDescent="0.2">
      <c r="A43927" s="1">
        <v>43926</v>
      </c>
      <c r="B43927" s="1" t="s">
        <v>43866</v>
      </c>
      <c r="C43927" s="1" t="s">
        <v>5</v>
      </c>
    </row>
    <row r="43928" spans="1:3" x14ac:dyDescent="0.2">
      <c r="A43928" s="1">
        <v>43927</v>
      </c>
      <c r="B43928" s="1" t="s">
        <v>43867</v>
      </c>
      <c r="C43928" s="1" t="s">
        <v>5</v>
      </c>
    </row>
    <row r="43929" spans="1:3" x14ac:dyDescent="0.2">
      <c r="A43929" s="1">
        <v>43928</v>
      </c>
      <c r="B43929" s="1" t="s">
        <v>43868</v>
      </c>
      <c r="C43929" s="1" t="s">
        <v>5</v>
      </c>
    </row>
    <row r="43930" spans="1:3" x14ac:dyDescent="0.2">
      <c r="A43930" s="1">
        <v>43929</v>
      </c>
      <c r="B43930" s="1" t="s">
        <v>43869</v>
      </c>
      <c r="C43930" s="1" t="s">
        <v>5</v>
      </c>
    </row>
    <row r="43931" spans="1:3" x14ac:dyDescent="0.2">
      <c r="A43931" s="1">
        <v>43930</v>
      </c>
      <c r="B43931" s="1" t="s">
        <v>43870</v>
      </c>
      <c r="C43931" s="1" t="s">
        <v>5</v>
      </c>
    </row>
    <row r="43932" spans="1:3" x14ac:dyDescent="0.2">
      <c r="A43932" s="1">
        <v>43931</v>
      </c>
      <c r="B43932" s="1" t="s">
        <v>43871</v>
      </c>
      <c r="C43932" s="1" t="s">
        <v>5</v>
      </c>
    </row>
    <row r="43933" spans="1:3" x14ac:dyDescent="0.2">
      <c r="A43933" s="1">
        <v>43932</v>
      </c>
      <c r="B43933" s="1" t="s">
        <v>43872</v>
      </c>
      <c r="C43933" s="1" t="s">
        <v>5</v>
      </c>
    </row>
    <row r="43934" spans="1:3" x14ac:dyDescent="0.2">
      <c r="A43934" s="1">
        <v>43933</v>
      </c>
      <c r="B43934" s="1" t="s">
        <v>43873</v>
      </c>
      <c r="C43934" s="1" t="s">
        <v>60</v>
      </c>
    </row>
    <row r="43935" spans="1:3" x14ac:dyDescent="0.2">
      <c r="A43935" s="1">
        <v>43934</v>
      </c>
      <c r="B43935" s="1" t="s">
        <v>43874</v>
      </c>
      <c r="C43935" s="1" t="s">
        <v>5</v>
      </c>
    </row>
    <row r="43936" spans="1:3" x14ac:dyDescent="0.2">
      <c r="A43936" s="1">
        <v>43935</v>
      </c>
      <c r="B43936" s="1" t="s">
        <v>43875</v>
      </c>
      <c r="C43936" s="1" t="s">
        <v>5</v>
      </c>
    </row>
    <row r="43937" spans="1:3" x14ac:dyDescent="0.2">
      <c r="A43937" s="1">
        <v>43936</v>
      </c>
      <c r="B43937" s="1" t="s">
        <v>43876</v>
      </c>
      <c r="C43937" s="1" t="s">
        <v>5</v>
      </c>
    </row>
    <row r="43938" spans="1:3" x14ac:dyDescent="0.2">
      <c r="A43938" s="1">
        <v>43937</v>
      </c>
      <c r="B43938" s="1" t="s">
        <v>43877</v>
      </c>
      <c r="C43938" s="1" t="s">
        <v>5</v>
      </c>
    </row>
    <row r="43939" spans="1:3" x14ac:dyDescent="0.2">
      <c r="A43939" s="1">
        <v>43938</v>
      </c>
      <c r="B43939" s="1" t="s">
        <v>43878</v>
      </c>
      <c r="C43939" s="1" t="s">
        <v>5</v>
      </c>
    </row>
    <row r="43940" spans="1:3" x14ac:dyDescent="0.2">
      <c r="A43940" s="1">
        <v>43939</v>
      </c>
      <c r="B43940" s="1" t="s">
        <v>43879</v>
      </c>
      <c r="C43940" s="1" t="s">
        <v>5</v>
      </c>
    </row>
    <row r="43941" spans="1:3" x14ac:dyDescent="0.2">
      <c r="A43941" s="1">
        <v>43940</v>
      </c>
      <c r="B43941" s="1" t="s">
        <v>43880</v>
      </c>
      <c r="C43941" s="1" t="s">
        <v>5</v>
      </c>
    </row>
    <row r="43942" spans="1:3" x14ac:dyDescent="0.2">
      <c r="A43942" s="1">
        <v>43941</v>
      </c>
      <c r="B43942" s="1" t="s">
        <v>43881</v>
      </c>
      <c r="C43942" s="1" t="s">
        <v>5</v>
      </c>
    </row>
    <row r="43943" spans="1:3" x14ac:dyDescent="0.2">
      <c r="A43943" s="1">
        <v>43942</v>
      </c>
      <c r="B43943" s="1" t="s">
        <v>43882</v>
      </c>
      <c r="C43943" s="1" t="s">
        <v>5</v>
      </c>
    </row>
    <row r="43944" spans="1:3" x14ac:dyDescent="0.2">
      <c r="A43944" s="1">
        <v>43943</v>
      </c>
      <c r="B43944" s="1" t="s">
        <v>43883</v>
      </c>
      <c r="C43944" s="1" t="s">
        <v>5</v>
      </c>
    </row>
    <row r="43945" spans="1:3" x14ac:dyDescent="0.2">
      <c r="A43945" s="1">
        <v>43944</v>
      </c>
      <c r="B43945" s="1" t="s">
        <v>43884</v>
      </c>
      <c r="C43945" s="1" t="s">
        <v>5</v>
      </c>
    </row>
    <row r="43946" spans="1:3" x14ac:dyDescent="0.2">
      <c r="A43946" s="1">
        <v>43945</v>
      </c>
      <c r="B43946" s="1" t="s">
        <v>43885</v>
      </c>
      <c r="C43946" s="1" t="s">
        <v>5</v>
      </c>
    </row>
    <row r="43947" spans="1:3" x14ac:dyDescent="0.2">
      <c r="A43947" s="1">
        <v>43946</v>
      </c>
      <c r="B43947" s="1" t="s">
        <v>43886</v>
      </c>
      <c r="C43947" s="1" t="s">
        <v>5</v>
      </c>
    </row>
    <row r="43948" spans="1:3" x14ac:dyDescent="0.2">
      <c r="A43948" s="1">
        <v>43947</v>
      </c>
      <c r="B43948" s="1" t="s">
        <v>43887</v>
      </c>
      <c r="C43948" s="1" t="s">
        <v>5</v>
      </c>
    </row>
    <row r="43949" spans="1:3" x14ac:dyDescent="0.2">
      <c r="A43949" s="1">
        <v>43948</v>
      </c>
      <c r="B43949" s="1" t="s">
        <v>43888</v>
      </c>
      <c r="C43949" s="1" t="s">
        <v>5</v>
      </c>
    </row>
    <row r="43950" spans="1:3" x14ac:dyDescent="0.2">
      <c r="A43950" s="1">
        <v>43949</v>
      </c>
      <c r="B43950" s="1" t="s">
        <v>43889</v>
      </c>
      <c r="C43950" s="1" t="s">
        <v>60</v>
      </c>
    </row>
    <row r="43951" spans="1:3" x14ac:dyDescent="0.2">
      <c r="A43951" s="1">
        <v>43950</v>
      </c>
      <c r="B43951" s="1" t="s">
        <v>43890</v>
      </c>
      <c r="C43951" s="1" t="s">
        <v>5</v>
      </c>
    </row>
    <row r="43952" spans="1:3" x14ac:dyDescent="0.2">
      <c r="A43952" s="1">
        <v>43951</v>
      </c>
      <c r="B43952" s="1" t="s">
        <v>43891</v>
      </c>
      <c r="C43952" s="1" t="s">
        <v>5</v>
      </c>
    </row>
    <row r="43953" spans="1:3" x14ac:dyDescent="0.2">
      <c r="A43953" s="1">
        <v>43952</v>
      </c>
      <c r="B43953" s="1" t="s">
        <v>43892</v>
      </c>
      <c r="C43953" s="1" t="s">
        <v>5</v>
      </c>
    </row>
    <row r="43954" spans="1:3" x14ac:dyDescent="0.2">
      <c r="A43954" s="1">
        <v>43953</v>
      </c>
      <c r="B43954" s="1" t="s">
        <v>43893</v>
      </c>
      <c r="C43954" s="1" t="s">
        <v>5</v>
      </c>
    </row>
    <row r="43955" spans="1:3" x14ac:dyDescent="0.2">
      <c r="A43955" s="1">
        <v>43954</v>
      </c>
      <c r="B43955" s="1" t="s">
        <v>43894</v>
      </c>
      <c r="C43955" s="1" t="s">
        <v>60</v>
      </c>
    </row>
    <row r="43956" spans="1:3" x14ac:dyDescent="0.2">
      <c r="A43956" s="1">
        <v>43955</v>
      </c>
      <c r="B43956" s="1" t="s">
        <v>43895</v>
      </c>
      <c r="C43956" s="1" t="s">
        <v>5</v>
      </c>
    </row>
    <row r="43957" spans="1:3" x14ac:dyDescent="0.2">
      <c r="A43957" s="1">
        <v>43956</v>
      </c>
      <c r="B43957" s="1" t="s">
        <v>43896</v>
      </c>
      <c r="C43957" s="1" t="s">
        <v>5</v>
      </c>
    </row>
    <row r="43958" spans="1:3" x14ac:dyDescent="0.2">
      <c r="A43958" s="1">
        <v>43957</v>
      </c>
      <c r="B43958" s="1" t="s">
        <v>43897</v>
      </c>
      <c r="C43958" s="1" t="s">
        <v>5</v>
      </c>
    </row>
    <row r="43959" spans="1:3" x14ac:dyDescent="0.2">
      <c r="A43959" s="1">
        <v>43958</v>
      </c>
      <c r="B43959" s="1" t="s">
        <v>43898</v>
      </c>
      <c r="C43959" s="1" t="s">
        <v>5</v>
      </c>
    </row>
    <row r="43960" spans="1:3" x14ac:dyDescent="0.2">
      <c r="A43960" s="1">
        <v>43959</v>
      </c>
      <c r="B43960" s="1" t="s">
        <v>43899</v>
      </c>
      <c r="C43960" s="1" t="s">
        <v>5</v>
      </c>
    </row>
    <row r="43961" spans="1:3" x14ac:dyDescent="0.2">
      <c r="A43961" s="1">
        <v>43960</v>
      </c>
      <c r="B43961" s="1" t="s">
        <v>43900</v>
      </c>
      <c r="C43961" s="1" t="s">
        <v>5</v>
      </c>
    </row>
    <row r="43962" spans="1:3" x14ac:dyDescent="0.2">
      <c r="A43962" s="1">
        <v>43961</v>
      </c>
      <c r="B43962" s="1" t="s">
        <v>43901</v>
      </c>
      <c r="C43962" s="1" t="s">
        <v>5</v>
      </c>
    </row>
    <row r="43963" spans="1:3" x14ac:dyDescent="0.2">
      <c r="A43963" s="1">
        <v>43962</v>
      </c>
      <c r="B43963" s="1" t="s">
        <v>43902</v>
      </c>
      <c r="C43963" s="1" t="s">
        <v>5</v>
      </c>
    </row>
    <row r="43964" spans="1:3" x14ac:dyDescent="0.2">
      <c r="A43964" s="1">
        <v>43963</v>
      </c>
      <c r="B43964" s="1" t="s">
        <v>43903</v>
      </c>
      <c r="C43964" s="1" t="s">
        <v>5</v>
      </c>
    </row>
    <row r="43965" spans="1:3" x14ac:dyDescent="0.2">
      <c r="A43965" s="1">
        <v>43964</v>
      </c>
      <c r="B43965" s="1" t="s">
        <v>43904</v>
      </c>
      <c r="C43965" s="1" t="s">
        <v>5</v>
      </c>
    </row>
    <row r="43966" spans="1:3" x14ac:dyDescent="0.2">
      <c r="A43966" s="1">
        <v>43965</v>
      </c>
      <c r="B43966" s="1" t="s">
        <v>43905</v>
      </c>
      <c r="C43966" s="1" t="s">
        <v>5</v>
      </c>
    </row>
    <row r="43967" spans="1:3" x14ac:dyDescent="0.2">
      <c r="A43967" s="1">
        <v>43966</v>
      </c>
      <c r="B43967" s="1" t="s">
        <v>43906</v>
      </c>
      <c r="C43967" s="1" t="s">
        <v>5</v>
      </c>
    </row>
    <row r="43968" spans="1:3" x14ac:dyDescent="0.2">
      <c r="A43968" s="1">
        <v>43967</v>
      </c>
      <c r="B43968" s="1" t="s">
        <v>43907</v>
      </c>
      <c r="C43968" s="1" t="s">
        <v>5</v>
      </c>
    </row>
    <row r="43969" spans="1:3" x14ac:dyDescent="0.2">
      <c r="A43969" s="1">
        <v>43968</v>
      </c>
      <c r="B43969" s="1" t="s">
        <v>43908</v>
      </c>
      <c r="C43969" s="1" t="s">
        <v>5</v>
      </c>
    </row>
    <row r="43970" spans="1:3" x14ac:dyDescent="0.2">
      <c r="A43970" s="1">
        <v>43969</v>
      </c>
      <c r="B43970" s="1" t="s">
        <v>43909</v>
      </c>
      <c r="C43970" s="1" t="s">
        <v>5</v>
      </c>
    </row>
    <row r="43971" spans="1:3" x14ac:dyDescent="0.2">
      <c r="A43971" s="1">
        <v>43970</v>
      </c>
      <c r="B43971" s="1" t="s">
        <v>43910</v>
      </c>
      <c r="C43971" s="1" t="s">
        <v>5</v>
      </c>
    </row>
    <row r="43972" spans="1:3" x14ac:dyDescent="0.2">
      <c r="A43972" s="1">
        <v>43971</v>
      </c>
      <c r="B43972" s="1" t="s">
        <v>43911</v>
      </c>
      <c r="C43972" s="1" t="s">
        <v>5</v>
      </c>
    </row>
    <row r="43973" spans="1:3" x14ac:dyDescent="0.2">
      <c r="A43973" s="1">
        <v>43972</v>
      </c>
      <c r="B43973" s="1" t="s">
        <v>43912</v>
      </c>
      <c r="C43973" s="1" t="s">
        <v>5</v>
      </c>
    </row>
    <row r="43974" spans="1:3" x14ac:dyDescent="0.2">
      <c r="A43974" s="1">
        <v>43973</v>
      </c>
      <c r="B43974" s="1" t="s">
        <v>43913</v>
      </c>
      <c r="C43974" s="1" t="s">
        <v>5</v>
      </c>
    </row>
    <row r="43975" spans="1:3" x14ac:dyDescent="0.2">
      <c r="A43975" s="1">
        <v>43974</v>
      </c>
      <c r="B43975" s="1" t="s">
        <v>43914</v>
      </c>
      <c r="C43975" s="1" t="s">
        <v>5</v>
      </c>
    </row>
    <row r="43976" spans="1:3" x14ac:dyDescent="0.2">
      <c r="A43976" s="1">
        <v>43975</v>
      </c>
      <c r="B43976" s="1" t="s">
        <v>43915</v>
      </c>
      <c r="C43976" s="1" t="s">
        <v>5</v>
      </c>
    </row>
    <row r="43977" spans="1:3" x14ac:dyDescent="0.2">
      <c r="A43977" s="1">
        <v>43976</v>
      </c>
      <c r="B43977" s="1" t="s">
        <v>43916</v>
      </c>
      <c r="C43977" s="1" t="s">
        <v>60</v>
      </c>
    </row>
    <row r="43978" spans="1:3" x14ac:dyDescent="0.2">
      <c r="A43978" s="1">
        <v>43977</v>
      </c>
      <c r="B43978" s="1" t="s">
        <v>43917</v>
      </c>
      <c r="C43978" s="1" t="s">
        <v>5</v>
      </c>
    </row>
    <row r="43979" spans="1:3" x14ac:dyDescent="0.2">
      <c r="A43979" s="1">
        <v>43978</v>
      </c>
      <c r="B43979" s="1" t="s">
        <v>43918</v>
      </c>
      <c r="C43979" s="1" t="s">
        <v>5</v>
      </c>
    </row>
    <row r="43980" spans="1:3" x14ac:dyDescent="0.2">
      <c r="A43980" s="1">
        <v>43979</v>
      </c>
      <c r="B43980" s="1" t="s">
        <v>43919</v>
      </c>
      <c r="C43980" s="1" t="s">
        <v>5</v>
      </c>
    </row>
    <row r="43981" spans="1:3" x14ac:dyDescent="0.2">
      <c r="A43981" s="1">
        <v>43980</v>
      </c>
      <c r="B43981" s="1" t="s">
        <v>43920</v>
      </c>
      <c r="C43981" s="1" t="s">
        <v>5</v>
      </c>
    </row>
    <row r="43982" spans="1:3" x14ac:dyDescent="0.2">
      <c r="A43982" s="1">
        <v>43981</v>
      </c>
      <c r="B43982" s="1" t="s">
        <v>43921</v>
      </c>
      <c r="C43982" s="1" t="s">
        <v>5</v>
      </c>
    </row>
    <row r="43983" spans="1:3" x14ac:dyDescent="0.2">
      <c r="A43983" s="1">
        <v>43982</v>
      </c>
      <c r="B43983" s="1" t="s">
        <v>43922</v>
      </c>
      <c r="C43983" s="1" t="s">
        <v>5</v>
      </c>
    </row>
    <row r="43984" spans="1:3" x14ac:dyDescent="0.2">
      <c r="A43984" s="1">
        <v>43983</v>
      </c>
      <c r="B43984" s="1" t="s">
        <v>43923</v>
      </c>
      <c r="C43984" s="1" t="s">
        <v>5</v>
      </c>
    </row>
    <row r="43985" spans="1:3" x14ac:dyDescent="0.2">
      <c r="A43985" s="1">
        <v>43984</v>
      </c>
      <c r="B43985" s="1" t="s">
        <v>43924</v>
      </c>
      <c r="C43985" s="1" t="s">
        <v>60</v>
      </c>
    </row>
    <row r="43986" spans="1:3" x14ac:dyDescent="0.2">
      <c r="A43986" s="1">
        <v>43985</v>
      </c>
      <c r="B43986" s="1" t="s">
        <v>43925</v>
      </c>
      <c r="C43986" s="1" t="s">
        <v>5</v>
      </c>
    </row>
    <row r="43987" spans="1:3" x14ac:dyDescent="0.2">
      <c r="A43987" s="1">
        <v>43986</v>
      </c>
      <c r="B43987" s="1" t="s">
        <v>43926</v>
      </c>
      <c r="C43987" s="1" t="s">
        <v>5</v>
      </c>
    </row>
    <row r="43988" spans="1:3" x14ac:dyDescent="0.2">
      <c r="A43988" s="1">
        <v>43987</v>
      </c>
      <c r="B43988" s="1" t="s">
        <v>43927</v>
      </c>
      <c r="C43988" s="1" t="s">
        <v>60</v>
      </c>
    </row>
    <row r="43989" spans="1:3" x14ac:dyDescent="0.2">
      <c r="A43989" s="1">
        <v>43988</v>
      </c>
      <c r="B43989" s="1" t="s">
        <v>43928</v>
      </c>
      <c r="C43989" s="1" t="s">
        <v>60</v>
      </c>
    </row>
    <row r="43990" spans="1:3" x14ac:dyDescent="0.2">
      <c r="A43990" s="1">
        <v>43989</v>
      </c>
      <c r="B43990" s="1" t="s">
        <v>43929</v>
      </c>
      <c r="C43990" s="1" t="s">
        <v>5</v>
      </c>
    </row>
    <row r="43991" spans="1:3" x14ac:dyDescent="0.2">
      <c r="A43991" s="1">
        <v>43990</v>
      </c>
      <c r="B43991" s="1" t="s">
        <v>43930</v>
      </c>
      <c r="C43991" s="1" t="s">
        <v>5</v>
      </c>
    </row>
    <row r="43992" spans="1:3" x14ac:dyDescent="0.2">
      <c r="A43992" s="1">
        <v>43991</v>
      </c>
      <c r="B43992" s="1" t="s">
        <v>43931</v>
      </c>
      <c r="C43992" s="1" t="s">
        <v>5</v>
      </c>
    </row>
    <row r="43993" spans="1:3" x14ac:dyDescent="0.2">
      <c r="A43993" s="1">
        <v>43992</v>
      </c>
      <c r="B43993" s="1" t="s">
        <v>43932</v>
      </c>
      <c r="C43993" s="1" t="s">
        <v>5</v>
      </c>
    </row>
    <row r="43994" spans="1:3" x14ac:dyDescent="0.2">
      <c r="A43994" s="1">
        <v>43993</v>
      </c>
      <c r="B43994" s="1" t="s">
        <v>43933</v>
      </c>
      <c r="C43994" s="1" t="s">
        <v>5</v>
      </c>
    </row>
    <row r="43995" spans="1:3" x14ac:dyDescent="0.2">
      <c r="A43995" s="1">
        <v>43994</v>
      </c>
      <c r="B43995" s="1" t="s">
        <v>43934</v>
      </c>
      <c r="C43995" s="1" t="s">
        <v>5</v>
      </c>
    </row>
    <row r="43996" spans="1:3" x14ac:dyDescent="0.2">
      <c r="A43996" s="1">
        <v>43995</v>
      </c>
      <c r="B43996" s="1" t="s">
        <v>43935</v>
      </c>
      <c r="C43996" s="1" t="s">
        <v>60</v>
      </c>
    </row>
    <row r="43997" spans="1:3" x14ac:dyDescent="0.2">
      <c r="A43997" s="1">
        <v>43996</v>
      </c>
      <c r="B43997" s="1" t="s">
        <v>43936</v>
      </c>
      <c r="C43997" s="1" t="s">
        <v>60</v>
      </c>
    </row>
    <row r="43998" spans="1:3" x14ac:dyDescent="0.2">
      <c r="A43998" s="1">
        <v>43997</v>
      </c>
      <c r="B43998" s="1" t="s">
        <v>43937</v>
      </c>
      <c r="C43998" s="1" t="s">
        <v>60</v>
      </c>
    </row>
    <row r="43999" spans="1:3" x14ac:dyDescent="0.2">
      <c r="A43999" s="1">
        <v>43998</v>
      </c>
      <c r="B43999" s="1" t="s">
        <v>43938</v>
      </c>
      <c r="C43999" s="1" t="s">
        <v>60</v>
      </c>
    </row>
    <row r="44000" spans="1:3" x14ac:dyDescent="0.2">
      <c r="A44000" s="1">
        <v>43999</v>
      </c>
      <c r="B44000" s="1" t="s">
        <v>43939</v>
      </c>
      <c r="C44000" s="1" t="s">
        <v>60</v>
      </c>
    </row>
    <row r="44001" spans="1:3" x14ac:dyDescent="0.2">
      <c r="A44001" s="1">
        <v>44000</v>
      </c>
      <c r="B44001" s="1" t="s">
        <v>43940</v>
      </c>
      <c r="C44001" s="1" t="s">
        <v>5</v>
      </c>
    </row>
    <row r="44002" spans="1:3" x14ac:dyDescent="0.2">
      <c r="A44002" s="1">
        <v>44001</v>
      </c>
      <c r="B44002" s="1" t="s">
        <v>43941</v>
      </c>
      <c r="C44002" s="1" t="s">
        <v>5</v>
      </c>
    </row>
    <row r="44003" spans="1:3" x14ac:dyDescent="0.2">
      <c r="A44003" s="1">
        <v>44002</v>
      </c>
      <c r="B44003" s="1" t="s">
        <v>43942</v>
      </c>
      <c r="C44003" s="1" t="s">
        <v>5</v>
      </c>
    </row>
    <row r="44004" spans="1:3" x14ac:dyDescent="0.2">
      <c r="A44004" s="1">
        <v>44003</v>
      </c>
      <c r="B44004" s="1" t="s">
        <v>43943</v>
      </c>
      <c r="C44004" s="1" t="s">
        <v>5</v>
      </c>
    </row>
    <row r="44005" spans="1:3" x14ac:dyDescent="0.2">
      <c r="A44005" s="1">
        <v>44004</v>
      </c>
      <c r="B44005" s="1" t="s">
        <v>43944</v>
      </c>
      <c r="C44005" s="1" t="s">
        <v>5</v>
      </c>
    </row>
    <row r="44006" spans="1:3" x14ac:dyDescent="0.2">
      <c r="A44006" s="1">
        <v>44005</v>
      </c>
      <c r="B44006" s="1" t="s">
        <v>43945</v>
      </c>
      <c r="C44006" s="1" t="s">
        <v>60</v>
      </c>
    </row>
    <row r="44007" spans="1:3" x14ac:dyDescent="0.2">
      <c r="A44007" s="1">
        <v>44006</v>
      </c>
      <c r="B44007" s="1" t="s">
        <v>43946</v>
      </c>
      <c r="C44007" s="1" t="s">
        <v>60</v>
      </c>
    </row>
    <row r="44008" spans="1:3" x14ac:dyDescent="0.2">
      <c r="A44008" s="1">
        <v>44007</v>
      </c>
      <c r="B44008" s="1" t="s">
        <v>43947</v>
      </c>
      <c r="C44008" s="1" t="s">
        <v>5</v>
      </c>
    </row>
    <row r="44009" spans="1:3" x14ac:dyDescent="0.2">
      <c r="A44009" s="1">
        <v>44008</v>
      </c>
      <c r="B44009" s="1" t="s">
        <v>43948</v>
      </c>
      <c r="C44009" s="1" t="s">
        <v>5</v>
      </c>
    </row>
    <row r="44010" spans="1:3" x14ac:dyDescent="0.2">
      <c r="A44010" s="1">
        <v>44009</v>
      </c>
      <c r="B44010" s="1" t="s">
        <v>43949</v>
      </c>
      <c r="C44010" s="1" t="s">
        <v>5</v>
      </c>
    </row>
    <row r="44011" spans="1:3" x14ac:dyDescent="0.2">
      <c r="A44011" s="1">
        <v>44010</v>
      </c>
      <c r="B44011" s="1" t="s">
        <v>43950</v>
      </c>
      <c r="C44011" s="1" t="s">
        <v>60</v>
      </c>
    </row>
    <row r="44012" spans="1:3" x14ac:dyDescent="0.2">
      <c r="A44012" s="1">
        <v>44011</v>
      </c>
      <c r="B44012" s="1" t="s">
        <v>43951</v>
      </c>
      <c r="C44012" s="1" t="s">
        <v>60</v>
      </c>
    </row>
    <row r="44013" spans="1:3" x14ac:dyDescent="0.2">
      <c r="A44013" s="1">
        <v>44012</v>
      </c>
      <c r="B44013" s="1" t="s">
        <v>43952</v>
      </c>
      <c r="C44013" s="1" t="s">
        <v>60</v>
      </c>
    </row>
    <row r="44014" spans="1:3" x14ac:dyDescent="0.2">
      <c r="A44014" s="1">
        <v>44013</v>
      </c>
      <c r="B44014" s="1" t="s">
        <v>43953</v>
      </c>
      <c r="C44014" s="1" t="s">
        <v>5</v>
      </c>
    </row>
    <row r="44015" spans="1:3" x14ac:dyDescent="0.2">
      <c r="A44015" s="1">
        <v>44014</v>
      </c>
      <c r="B44015" s="1" t="s">
        <v>43954</v>
      </c>
      <c r="C44015" s="1" t="s">
        <v>5</v>
      </c>
    </row>
    <row r="44016" spans="1:3" x14ac:dyDescent="0.2">
      <c r="A44016" s="1">
        <v>44015</v>
      </c>
      <c r="B44016" s="1" t="s">
        <v>43955</v>
      </c>
      <c r="C44016" s="1" t="s">
        <v>60</v>
      </c>
    </row>
    <row r="44017" spans="1:3" x14ac:dyDescent="0.2">
      <c r="A44017" s="1">
        <v>44016</v>
      </c>
      <c r="B44017" s="1" t="s">
        <v>43956</v>
      </c>
      <c r="C44017" s="1" t="s">
        <v>5</v>
      </c>
    </row>
    <row r="44018" spans="1:3" x14ac:dyDescent="0.2">
      <c r="A44018" s="1">
        <v>44017</v>
      </c>
      <c r="B44018" s="1" t="s">
        <v>43957</v>
      </c>
      <c r="C44018" s="1" t="s">
        <v>5</v>
      </c>
    </row>
    <row r="44019" spans="1:3" x14ac:dyDescent="0.2">
      <c r="A44019" s="1">
        <v>44018</v>
      </c>
      <c r="B44019" s="1" t="s">
        <v>43958</v>
      </c>
      <c r="C44019" s="1" t="s">
        <v>5</v>
      </c>
    </row>
    <row r="44020" spans="1:3" x14ac:dyDescent="0.2">
      <c r="A44020" s="1">
        <v>44019</v>
      </c>
      <c r="B44020" s="1" t="s">
        <v>43959</v>
      </c>
      <c r="C44020" s="1" t="s">
        <v>5</v>
      </c>
    </row>
    <row r="44021" spans="1:3" x14ac:dyDescent="0.2">
      <c r="A44021" s="1">
        <v>44020</v>
      </c>
      <c r="B44021" s="1" t="s">
        <v>43960</v>
      </c>
      <c r="C44021" s="1" t="s">
        <v>60</v>
      </c>
    </row>
    <row r="44022" spans="1:3" x14ac:dyDescent="0.2">
      <c r="A44022" s="1">
        <v>44021</v>
      </c>
      <c r="B44022" s="1" t="s">
        <v>43961</v>
      </c>
      <c r="C44022" s="1" t="s">
        <v>5</v>
      </c>
    </row>
    <row r="44023" spans="1:3" x14ac:dyDescent="0.2">
      <c r="A44023" s="1">
        <v>44022</v>
      </c>
      <c r="B44023" s="1" t="s">
        <v>43962</v>
      </c>
      <c r="C44023" s="1" t="s">
        <v>5</v>
      </c>
    </row>
    <row r="44024" spans="1:3" x14ac:dyDescent="0.2">
      <c r="A44024" s="1">
        <v>44023</v>
      </c>
      <c r="B44024" s="1" t="s">
        <v>43963</v>
      </c>
      <c r="C44024" s="1" t="s">
        <v>5</v>
      </c>
    </row>
    <row r="44025" spans="1:3" x14ac:dyDescent="0.2">
      <c r="A44025" s="1">
        <v>44024</v>
      </c>
      <c r="B44025" s="1" t="s">
        <v>43964</v>
      </c>
      <c r="C44025" s="1" t="s">
        <v>5</v>
      </c>
    </row>
    <row r="44026" spans="1:3" x14ac:dyDescent="0.2">
      <c r="A44026" s="1">
        <v>44025</v>
      </c>
      <c r="B44026" s="1" t="s">
        <v>43965</v>
      </c>
      <c r="C44026" s="1" t="s">
        <v>60</v>
      </c>
    </row>
    <row r="44027" spans="1:3" x14ac:dyDescent="0.2">
      <c r="A44027" s="1">
        <v>44026</v>
      </c>
      <c r="B44027" s="1" t="s">
        <v>43966</v>
      </c>
      <c r="C44027" s="1" t="s">
        <v>5</v>
      </c>
    </row>
    <row r="44028" spans="1:3" x14ac:dyDescent="0.2">
      <c r="A44028" s="1">
        <v>44027</v>
      </c>
      <c r="B44028" s="1" t="s">
        <v>43967</v>
      </c>
      <c r="C44028" s="1" t="s">
        <v>60</v>
      </c>
    </row>
    <row r="44029" spans="1:3" x14ac:dyDescent="0.2">
      <c r="A44029" s="1">
        <v>44028</v>
      </c>
      <c r="B44029" s="1" t="s">
        <v>43968</v>
      </c>
      <c r="C44029" s="1" t="s">
        <v>60</v>
      </c>
    </row>
    <row r="44030" spans="1:3" x14ac:dyDescent="0.2">
      <c r="A44030" s="1">
        <v>44029</v>
      </c>
      <c r="B44030" s="1" t="s">
        <v>43969</v>
      </c>
      <c r="C44030" s="1" t="s">
        <v>5</v>
      </c>
    </row>
    <row r="44031" spans="1:3" x14ac:dyDescent="0.2">
      <c r="A44031" s="1">
        <v>44030</v>
      </c>
      <c r="B44031" s="1" t="s">
        <v>43970</v>
      </c>
      <c r="C44031" s="1" t="s">
        <v>5</v>
      </c>
    </row>
    <row r="44032" spans="1:3" x14ac:dyDescent="0.2">
      <c r="A44032" s="1">
        <v>44031</v>
      </c>
      <c r="B44032" s="1" t="s">
        <v>43971</v>
      </c>
      <c r="C44032" s="1" t="s">
        <v>5</v>
      </c>
    </row>
    <row r="44033" spans="1:4" x14ac:dyDescent="0.2">
      <c r="A44033" s="1">
        <v>44032</v>
      </c>
      <c r="B44033" s="1" t="s">
        <v>43972</v>
      </c>
      <c r="C44033" s="1" t="s">
        <v>5</v>
      </c>
    </row>
    <row r="44034" spans="1:4" x14ac:dyDescent="0.2">
      <c r="A44034" s="1">
        <v>44033</v>
      </c>
      <c r="B44034" s="1" t="s">
        <v>43973</v>
      </c>
      <c r="C44034" s="1" t="s">
        <v>5</v>
      </c>
    </row>
    <row r="44035" spans="1:4" x14ac:dyDescent="0.2">
      <c r="A44035" s="1">
        <v>44034</v>
      </c>
      <c r="B44035" s="1" t="s">
        <v>43974</v>
      </c>
      <c r="C44035" s="1" t="s">
        <v>5</v>
      </c>
    </row>
    <row r="44036" spans="1:4" x14ac:dyDescent="0.2">
      <c r="A44036" s="1">
        <v>44035</v>
      </c>
      <c r="B44036" s="1" t="s">
        <v>43975</v>
      </c>
      <c r="C44036" s="1" t="s">
        <v>60</v>
      </c>
      <c r="D44036" s="1" t="s">
        <v>61</v>
      </c>
    </row>
    <row r="44037" spans="1:4" x14ac:dyDescent="0.2">
      <c r="A44037" s="1">
        <v>44036</v>
      </c>
      <c r="B44037" s="1" t="s">
        <v>43976</v>
      </c>
      <c r="C44037" s="1" t="s">
        <v>5</v>
      </c>
    </row>
    <row r="44038" spans="1:4" x14ac:dyDescent="0.2">
      <c r="A44038" s="1">
        <v>44037</v>
      </c>
      <c r="B44038" s="1" t="s">
        <v>43977</v>
      </c>
      <c r="C44038" s="1" t="s">
        <v>60</v>
      </c>
    </row>
    <row r="44039" spans="1:4" x14ac:dyDescent="0.2">
      <c r="A44039" s="1">
        <v>44038</v>
      </c>
      <c r="B44039" s="1" t="s">
        <v>43978</v>
      </c>
      <c r="C44039" s="1" t="s">
        <v>60</v>
      </c>
    </row>
    <row r="44040" spans="1:4" x14ac:dyDescent="0.2">
      <c r="A44040" s="1">
        <v>44039</v>
      </c>
      <c r="B44040" s="1" t="s">
        <v>43979</v>
      </c>
      <c r="C44040" s="1" t="s">
        <v>5</v>
      </c>
    </row>
    <row r="44041" spans="1:4" x14ac:dyDescent="0.2">
      <c r="A44041" s="1">
        <v>44040</v>
      </c>
      <c r="B44041" s="1" t="s">
        <v>43980</v>
      </c>
      <c r="C44041" s="1" t="s">
        <v>5</v>
      </c>
    </row>
    <row r="44042" spans="1:4" x14ac:dyDescent="0.2">
      <c r="A44042" s="1">
        <v>44041</v>
      </c>
      <c r="B44042" s="1" t="s">
        <v>43981</v>
      </c>
      <c r="C44042" s="1" t="s">
        <v>5</v>
      </c>
    </row>
    <row r="44043" spans="1:4" x14ac:dyDescent="0.2">
      <c r="A44043" s="1">
        <v>44042</v>
      </c>
      <c r="B44043" s="1" t="s">
        <v>43982</v>
      </c>
      <c r="C44043" s="1" t="s">
        <v>5</v>
      </c>
    </row>
    <row r="44044" spans="1:4" x14ac:dyDescent="0.2">
      <c r="A44044" s="1">
        <v>44043</v>
      </c>
      <c r="B44044" s="1" t="s">
        <v>43983</v>
      </c>
      <c r="C44044" s="1" t="s">
        <v>5</v>
      </c>
    </row>
    <row r="44045" spans="1:4" x14ac:dyDescent="0.2">
      <c r="A44045" s="1">
        <v>44044</v>
      </c>
      <c r="B44045" s="1" t="s">
        <v>43984</v>
      </c>
      <c r="C44045" s="1" t="s">
        <v>5</v>
      </c>
    </row>
    <row r="44046" spans="1:4" x14ac:dyDescent="0.2">
      <c r="A44046" s="1">
        <v>44045</v>
      </c>
      <c r="B44046" s="1" t="s">
        <v>43985</v>
      </c>
      <c r="C44046" s="1" t="s">
        <v>5</v>
      </c>
    </row>
    <row r="44047" spans="1:4" x14ac:dyDescent="0.2">
      <c r="A44047" s="1">
        <v>44046</v>
      </c>
      <c r="B44047" s="1" t="s">
        <v>43986</v>
      </c>
      <c r="C44047" s="1" t="s">
        <v>5</v>
      </c>
    </row>
    <row r="44048" spans="1:4" x14ac:dyDescent="0.2">
      <c r="A44048" s="1">
        <v>44047</v>
      </c>
      <c r="B44048" s="1" t="s">
        <v>43987</v>
      </c>
      <c r="C44048" s="1" t="s">
        <v>60</v>
      </c>
    </row>
    <row r="44049" spans="1:3" x14ac:dyDescent="0.2">
      <c r="A44049" s="1">
        <v>44048</v>
      </c>
      <c r="B44049" s="1" t="s">
        <v>43988</v>
      </c>
      <c r="C44049" s="1" t="s">
        <v>5</v>
      </c>
    </row>
    <row r="44050" spans="1:3" x14ac:dyDescent="0.2">
      <c r="A44050" s="1">
        <v>44049</v>
      </c>
      <c r="B44050" s="1" t="s">
        <v>43989</v>
      </c>
      <c r="C44050" s="1" t="s">
        <v>60</v>
      </c>
    </row>
    <row r="44051" spans="1:3" x14ac:dyDescent="0.2">
      <c r="A44051" s="1">
        <v>44050</v>
      </c>
      <c r="B44051" s="1" t="s">
        <v>43990</v>
      </c>
      <c r="C44051" s="1" t="s">
        <v>5</v>
      </c>
    </row>
    <row r="44052" spans="1:3" x14ac:dyDescent="0.2">
      <c r="A44052" s="1">
        <v>44051</v>
      </c>
      <c r="B44052" s="1" t="s">
        <v>43991</v>
      </c>
      <c r="C44052" s="1" t="s">
        <v>5</v>
      </c>
    </row>
    <row r="44053" spans="1:3" x14ac:dyDescent="0.2">
      <c r="A44053" s="1">
        <v>44052</v>
      </c>
      <c r="B44053" s="1" t="s">
        <v>43992</v>
      </c>
      <c r="C44053" s="1" t="s">
        <v>5</v>
      </c>
    </row>
    <row r="44054" spans="1:3" x14ac:dyDescent="0.2">
      <c r="A44054" s="1">
        <v>44053</v>
      </c>
      <c r="B44054" s="1" t="s">
        <v>43993</v>
      </c>
      <c r="C44054" s="1" t="s">
        <v>5</v>
      </c>
    </row>
    <row r="44055" spans="1:3" x14ac:dyDescent="0.2">
      <c r="A44055" s="1">
        <v>44054</v>
      </c>
      <c r="B44055" s="1" t="s">
        <v>43994</v>
      </c>
      <c r="C44055" s="1" t="s">
        <v>5</v>
      </c>
    </row>
    <row r="44056" spans="1:3" x14ac:dyDescent="0.2">
      <c r="A44056" s="1">
        <v>44055</v>
      </c>
      <c r="B44056" s="1" t="s">
        <v>43995</v>
      </c>
      <c r="C44056" s="1" t="s">
        <v>60</v>
      </c>
    </row>
    <row r="44057" spans="1:3" x14ac:dyDescent="0.2">
      <c r="A44057" s="1">
        <v>44056</v>
      </c>
      <c r="B44057" s="1" t="s">
        <v>43996</v>
      </c>
      <c r="C44057" s="1" t="s">
        <v>60</v>
      </c>
    </row>
    <row r="44058" spans="1:3" x14ac:dyDescent="0.2">
      <c r="A44058" s="1">
        <v>44057</v>
      </c>
      <c r="B44058" s="1" t="s">
        <v>43997</v>
      </c>
      <c r="C44058" s="1" t="s">
        <v>60</v>
      </c>
    </row>
    <row r="44059" spans="1:3" x14ac:dyDescent="0.2">
      <c r="A44059" s="1">
        <v>44058</v>
      </c>
      <c r="B44059" s="1" t="s">
        <v>43998</v>
      </c>
      <c r="C44059" s="1" t="s">
        <v>5</v>
      </c>
    </row>
    <row r="44060" spans="1:3" x14ac:dyDescent="0.2">
      <c r="A44060" s="1">
        <v>44059</v>
      </c>
      <c r="B44060" s="1" t="s">
        <v>43999</v>
      </c>
      <c r="C44060" s="1" t="s">
        <v>60</v>
      </c>
    </row>
    <row r="44061" spans="1:3" x14ac:dyDescent="0.2">
      <c r="A44061" s="1">
        <v>44060</v>
      </c>
      <c r="B44061" s="1" t="s">
        <v>44000</v>
      </c>
      <c r="C44061" s="1" t="s">
        <v>5</v>
      </c>
    </row>
    <row r="44062" spans="1:3" x14ac:dyDescent="0.2">
      <c r="A44062" s="1">
        <v>44061</v>
      </c>
      <c r="B44062" s="1" t="s">
        <v>44001</v>
      </c>
      <c r="C44062" s="1" t="s">
        <v>60</v>
      </c>
    </row>
    <row r="44063" spans="1:3" x14ac:dyDescent="0.2">
      <c r="A44063" s="1">
        <v>44062</v>
      </c>
      <c r="B44063" s="1" t="s">
        <v>44002</v>
      </c>
      <c r="C44063" s="1" t="s">
        <v>5</v>
      </c>
    </row>
    <row r="44064" spans="1:3" x14ac:dyDescent="0.2">
      <c r="A44064" s="1">
        <v>44063</v>
      </c>
      <c r="B44064" s="1" t="s">
        <v>44003</v>
      </c>
      <c r="C44064" s="1" t="s">
        <v>60</v>
      </c>
    </row>
    <row r="44065" spans="1:4" x14ac:dyDescent="0.2">
      <c r="A44065" s="1">
        <v>44064</v>
      </c>
      <c r="B44065" s="1" t="s">
        <v>44004</v>
      </c>
      <c r="C44065" s="1" t="s">
        <v>5</v>
      </c>
    </row>
    <row r="44066" spans="1:4" x14ac:dyDescent="0.2">
      <c r="A44066" s="1">
        <v>44065</v>
      </c>
      <c r="B44066" s="1" t="s">
        <v>44005</v>
      </c>
      <c r="C44066" s="1" t="s">
        <v>60</v>
      </c>
    </row>
    <row r="44067" spans="1:4" x14ac:dyDescent="0.2">
      <c r="A44067" s="1">
        <v>44066</v>
      </c>
      <c r="B44067" s="1" t="s">
        <v>44006</v>
      </c>
      <c r="C44067" s="1" t="s">
        <v>60</v>
      </c>
    </row>
    <row r="44068" spans="1:4" x14ac:dyDescent="0.2">
      <c r="A44068" s="1">
        <v>44067</v>
      </c>
      <c r="B44068" s="1" t="s">
        <v>44007</v>
      </c>
      <c r="C44068" s="1" t="s">
        <v>60</v>
      </c>
    </row>
    <row r="44069" spans="1:4" x14ac:dyDescent="0.2">
      <c r="A44069" s="1">
        <v>44068</v>
      </c>
      <c r="B44069" s="1" t="s">
        <v>44008</v>
      </c>
      <c r="C44069" s="1" t="s">
        <v>60</v>
      </c>
      <c r="D44069" s="1" t="s">
        <v>61</v>
      </c>
    </row>
    <row r="44070" spans="1:4" x14ac:dyDescent="0.2">
      <c r="A44070" s="1">
        <v>44069</v>
      </c>
      <c r="B44070" s="1" t="s">
        <v>44009</v>
      </c>
      <c r="C44070" s="1" t="s">
        <v>60</v>
      </c>
    </row>
    <row r="44071" spans="1:4" x14ac:dyDescent="0.2">
      <c r="A44071" s="1">
        <v>44070</v>
      </c>
      <c r="B44071" s="1" t="s">
        <v>44010</v>
      </c>
      <c r="C44071" s="1" t="s">
        <v>60</v>
      </c>
    </row>
    <row r="44072" spans="1:4" x14ac:dyDescent="0.2">
      <c r="A44072" s="1">
        <v>44071</v>
      </c>
      <c r="B44072" s="1" t="s">
        <v>44011</v>
      </c>
      <c r="C44072" s="1" t="s">
        <v>60</v>
      </c>
      <c r="D44072" s="1" t="s">
        <v>61</v>
      </c>
    </row>
    <row r="44073" spans="1:4" x14ac:dyDescent="0.2">
      <c r="A44073" s="1">
        <v>44072</v>
      </c>
      <c r="B44073" s="1" t="s">
        <v>44012</v>
      </c>
      <c r="C44073" s="1" t="s">
        <v>60</v>
      </c>
    </row>
    <row r="44074" spans="1:4" x14ac:dyDescent="0.2">
      <c r="A44074" s="1">
        <v>44073</v>
      </c>
      <c r="B44074" s="1" t="s">
        <v>44013</v>
      </c>
      <c r="C44074" s="1" t="s">
        <v>60</v>
      </c>
    </row>
    <row r="44075" spans="1:4" x14ac:dyDescent="0.2">
      <c r="A44075" s="1">
        <v>44074</v>
      </c>
      <c r="B44075" s="1" t="s">
        <v>44014</v>
      </c>
      <c r="C44075" s="1" t="s">
        <v>60</v>
      </c>
    </row>
    <row r="44076" spans="1:4" x14ac:dyDescent="0.2">
      <c r="A44076" s="1">
        <v>44075</v>
      </c>
      <c r="B44076" s="1" t="s">
        <v>44015</v>
      </c>
      <c r="C44076" s="1" t="s">
        <v>60</v>
      </c>
    </row>
    <row r="44077" spans="1:4" x14ac:dyDescent="0.2">
      <c r="A44077" s="1">
        <v>44076</v>
      </c>
      <c r="B44077" s="1" t="s">
        <v>44016</v>
      </c>
      <c r="C44077" s="1" t="s">
        <v>60</v>
      </c>
    </row>
    <row r="44078" spans="1:4" x14ac:dyDescent="0.2">
      <c r="A44078" s="1">
        <v>44077</v>
      </c>
      <c r="B44078" s="1" t="s">
        <v>44017</v>
      </c>
      <c r="C44078" s="1" t="s">
        <v>60</v>
      </c>
    </row>
    <row r="44079" spans="1:4" x14ac:dyDescent="0.2">
      <c r="A44079" s="1">
        <v>44078</v>
      </c>
      <c r="B44079" s="1" t="s">
        <v>44018</v>
      </c>
      <c r="C44079" s="1" t="s">
        <v>60</v>
      </c>
    </row>
    <row r="44080" spans="1:4" x14ac:dyDescent="0.2">
      <c r="A44080" s="1">
        <v>44079</v>
      </c>
      <c r="B44080" s="1" t="s">
        <v>44019</v>
      </c>
      <c r="C44080" s="1" t="s">
        <v>60</v>
      </c>
    </row>
    <row r="44081" spans="1:3" x14ac:dyDescent="0.2">
      <c r="A44081" s="1">
        <v>44080</v>
      </c>
      <c r="B44081" s="1" t="s">
        <v>44020</v>
      </c>
      <c r="C44081" s="1" t="s">
        <v>60</v>
      </c>
    </row>
    <row r="44082" spans="1:3" x14ac:dyDescent="0.2">
      <c r="A44082" s="1">
        <v>44081</v>
      </c>
      <c r="B44082" s="1" t="s">
        <v>44021</v>
      </c>
      <c r="C44082" s="1" t="s">
        <v>60</v>
      </c>
    </row>
    <row r="44083" spans="1:3" x14ac:dyDescent="0.2">
      <c r="A44083" s="1">
        <v>44082</v>
      </c>
      <c r="B44083" s="1" t="s">
        <v>44022</v>
      </c>
      <c r="C44083" s="1" t="s">
        <v>60</v>
      </c>
    </row>
    <row r="44084" spans="1:3" x14ac:dyDescent="0.2">
      <c r="A44084" s="1">
        <v>44083</v>
      </c>
      <c r="B44084" s="1" t="s">
        <v>44023</v>
      </c>
      <c r="C44084" s="1" t="s">
        <v>60</v>
      </c>
    </row>
    <row r="44085" spans="1:3" x14ac:dyDescent="0.2">
      <c r="A44085" s="1">
        <v>44084</v>
      </c>
      <c r="B44085" s="1" t="s">
        <v>44024</v>
      </c>
      <c r="C44085" s="1" t="s">
        <v>5</v>
      </c>
    </row>
    <row r="44086" spans="1:3" x14ac:dyDescent="0.2">
      <c r="A44086" s="1">
        <v>44085</v>
      </c>
      <c r="B44086" s="1" t="s">
        <v>44025</v>
      </c>
      <c r="C44086" s="1" t="s">
        <v>60</v>
      </c>
    </row>
    <row r="44087" spans="1:3" x14ac:dyDescent="0.2">
      <c r="A44087" s="1">
        <v>44086</v>
      </c>
      <c r="B44087" s="1" t="s">
        <v>44026</v>
      </c>
      <c r="C44087" s="1" t="s">
        <v>60</v>
      </c>
    </row>
    <row r="44088" spans="1:3" x14ac:dyDescent="0.2">
      <c r="A44088" s="1">
        <v>44087</v>
      </c>
      <c r="B44088" s="1" t="s">
        <v>44027</v>
      </c>
      <c r="C44088" s="1" t="s">
        <v>60</v>
      </c>
    </row>
    <row r="44089" spans="1:3" x14ac:dyDescent="0.2">
      <c r="A44089" s="1">
        <v>44088</v>
      </c>
      <c r="B44089" s="1" t="s">
        <v>44028</v>
      </c>
      <c r="C44089" s="1" t="s">
        <v>60</v>
      </c>
    </row>
    <row r="44090" spans="1:3" x14ac:dyDescent="0.2">
      <c r="A44090" s="1">
        <v>44089</v>
      </c>
      <c r="B44090" s="1" t="s">
        <v>44029</v>
      </c>
      <c r="C44090" s="1" t="s">
        <v>60</v>
      </c>
    </row>
    <row r="44091" spans="1:3" x14ac:dyDescent="0.2">
      <c r="A44091" s="1">
        <v>44090</v>
      </c>
      <c r="B44091" s="1" t="s">
        <v>44030</v>
      </c>
      <c r="C44091" s="1" t="s">
        <v>60</v>
      </c>
    </row>
    <row r="44092" spans="1:3" x14ac:dyDescent="0.2">
      <c r="A44092" s="1">
        <v>44091</v>
      </c>
      <c r="B44092" s="1" t="s">
        <v>44031</v>
      </c>
      <c r="C44092" s="1" t="s">
        <v>60</v>
      </c>
    </row>
    <row r="44093" spans="1:3" x14ac:dyDescent="0.2">
      <c r="A44093" s="1">
        <v>44092</v>
      </c>
      <c r="B44093" s="1" t="s">
        <v>44032</v>
      </c>
      <c r="C44093" s="1" t="s">
        <v>60</v>
      </c>
    </row>
    <row r="44094" spans="1:3" x14ac:dyDescent="0.2">
      <c r="A44094" s="1">
        <v>44093</v>
      </c>
      <c r="B44094" s="1" t="s">
        <v>44033</v>
      </c>
      <c r="C44094" s="1" t="s">
        <v>60</v>
      </c>
    </row>
    <row r="44095" spans="1:3" x14ac:dyDescent="0.2">
      <c r="A44095" s="1">
        <v>44094</v>
      </c>
      <c r="B44095" s="1" t="s">
        <v>44034</v>
      </c>
      <c r="C44095" s="1" t="s">
        <v>60</v>
      </c>
    </row>
    <row r="44096" spans="1:3" x14ac:dyDescent="0.2">
      <c r="A44096" s="1">
        <v>44095</v>
      </c>
      <c r="B44096" s="1" t="s">
        <v>44035</v>
      </c>
      <c r="C44096" s="1" t="s">
        <v>60</v>
      </c>
    </row>
    <row r="44097" spans="1:3" x14ac:dyDescent="0.2">
      <c r="A44097" s="1">
        <v>44096</v>
      </c>
      <c r="B44097" s="1" t="s">
        <v>44036</v>
      </c>
      <c r="C44097" s="1" t="s">
        <v>60</v>
      </c>
    </row>
    <row r="44098" spans="1:3" x14ac:dyDescent="0.2">
      <c r="A44098" s="1">
        <v>44097</v>
      </c>
      <c r="B44098" s="1" t="s">
        <v>44037</v>
      </c>
      <c r="C44098" s="1" t="s">
        <v>60</v>
      </c>
    </row>
    <row r="44099" spans="1:3" x14ac:dyDescent="0.2">
      <c r="A44099" s="1">
        <v>44098</v>
      </c>
      <c r="B44099" s="1" t="s">
        <v>44038</v>
      </c>
      <c r="C44099" s="1" t="s">
        <v>60</v>
      </c>
    </row>
    <row r="44100" spans="1:3" x14ac:dyDescent="0.2">
      <c r="A44100" s="1">
        <v>44099</v>
      </c>
      <c r="B44100" s="1" t="s">
        <v>44039</v>
      </c>
      <c r="C44100" s="1" t="s">
        <v>60</v>
      </c>
    </row>
    <row r="44101" spans="1:3" x14ac:dyDescent="0.2">
      <c r="A44101" s="1">
        <v>44100</v>
      </c>
      <c r="B44101" s="1" t="s">
        <v>44040</v>
      </c>
      <c r="C44101" s="1" t="s">
        <v>60</v>
      </c>
    </row>
    <row r="44102" spans="1:3" x14ac:dyDescent="0.2">
      <c r="A44102" s="1">
        <v>44101</v>
      </c>
      <c r="B44102" s="1" t="s">
        <v>44041</v>
      </c>
      <c r="C44102" s="1" t="s">
        <v>60</v>
      </c>
    </row>
    <row r="44103" spans="1:3" x14ac:dyDescent="0.2">
      <c r="A44103" s="1">
        <v>44102</v>
      </c>
      <c r="B44103" s="1" t="s">
        <v>44042</v>
      </c>
      <c r="C44103" s="1" t="s">
        <v>60</v>
      </c>
    </row>
    <row r="44104" spans="1:3" x14ac:dyDescent="0.2">
      <c r="A44104" s="1">
        <v>44103</v>
      </c>
      <c r="B44104" s="1" t="s">
        <v>44043</v>
      </c>
      <c r="C44104" s="1" t="s">
        <v>60</v>
      </c>
    </row>
    <row r="44105" spans="1:3" x14ac:dyDescent="0.2">
      <c r="A44105" s="1">
        <v>44104</v>
      </c>
      <c r="B44105" s="1" t="s">
        <v>44044</v>
      </c>
      <c r="C44105" s="1" t="s">
        <v>60</v>
      </c>
    </row>
    <row r="44106" spans="1:3" x14ac:dyDescent="0.2">
      <c r="A44106" s="1">
        <v>44105</v>
      </c>
      <c r="B44106" s="1" t="s">
        <v>44045</v>
      </c>
      <c r="C44106" s="1" t="s">
        <v>60</v>
      </c>
    </row>
    <row r="44107" spans="1:3" x14ac:dyDescent="0.2">
      <c r="A44107" s="1">
        <v>44106</v>
      </c>
      <c r="B44107" s="1" t="s">
        <v>44046</v>
      </c>
      <c r="C44107" s="1" t="s">
        <v>60</v>
      </c>
    </row>
    <row r="44108" spans="1:3" x14ac:dyDescent="0.2">
      <c r="A44108" s="1">
        <v>44107</v>
      </c>
      <c r="B44108" s="1" t="s">
        <v>44047</v>
      </c>
      <c r="C44108" s="1" t="s">
        <v>60</v>
      </c>
    </row>
    <row r="44109" spans="1:3" x14ac:dyDescent="0.2">
      <c r="A44109" s="1">
        <v>44108</v>
      </c>
      <c r="B44109" s="1" t="s">
        <v>44048</v>
      </c>
      <c r="C44109" s="1" t="s">
        <v>60</v>
      </c>
    </row>
    <row r="44110" spans="1:3" x14ac:dyDescent="0.2">
      <c r="A44110" s="1">
        <v>44109</v>
      </c>
      <c r="B44110" s="1" t="s">
        <v>44049</v>
      </c>
      <c r="C44110" s="1" t="s">
        <v>60</v>
      </c>
    </row>
    <row r="44111" spans="1:3" x14ac:dyDescent="0.2">
      <c r="A44111" s="1">
        <v>44110</v>
      </c>
      <c r="B44111" s="1" t="s">
        <v>44050</v>
      </c>
      <c r="C44111" s="1" t="s">
        <v>60</v>
      </c>
    </row>
    <row r="44112" spans="1:3" x14ac:dyDescent="0.2">
      <c r="A44112" s="1">
        <v>44111</v>
      </c>
      <c r="B44112" s="1" t="s">
        <v>44051</v>
      </c>
      <c r="C44112" s="1" t="s">
        <v>60</v>
      </c>
    </row>
    <row r="44113" spans="1:3" x14ac:dyDescent="0.2">
      <c r="A44113" s="1">
        <v>44112</v>
      </c>
      <c r="B44113" s="1" t="s">
        <v>44052</v>
      </c>
      <c r="C44113" s="1" t="s">
        <v>60</v>
      </c>
    </row>
    <row r="44114" spans="1:3" x14ac:dyDescent="0.2">
      <c r="A44114" s="1">
        <v>44113</v>
      </c>
      <c r="B44114" s="1" t="s">
        <v>44053</v>
      </c>
      <c r="C44114" s="1" t="s">
        <v>60</v>
      </c>
    </row>
    <row r="44115" spans="1:3" x14ac:dyDescent="0.2">
      <c r="A44115" s="1">
        <v>44114</v>
      </c>
      <c r="B44115" s="1" t="s">
        <v>44054</v>
      </c>
      <c r="C44115" s="1" t="s">
        <v>60</v>
      </c>
    </row>
    <row r="44116" spans="1:3" x14ac:dyDescent="0.2">
      <c r="A44116" s="1">
        <v>44115</v>
      </c>
      <c r="B44116" s="1" t="s">
        <v>44055</v>
      </c>
      <c r="C44116" s="1" t="s">
        <v>60</v>
      </c>
    </row>
    <row r="44117" spans="1:3" x14ac:dyDescent="0.2">
      <c r="A44117" s="1">
        <v>44116</v>
      </c>
      <c r="B44117" s="1" t="s">
        <v>44056</v>
      </c>
      <c r="C44117" s="1" t="s">
        <v>60</v>
      </c>
    </row>
    <row r="44118" spans="1:3" x14ac:dyDescent="0.2">
      <c r="A44118" s="1">
        <v>44117</v>
      </c>
      <c r="B44118" s="1" t="s">
        <v>44057</v>
      </c>
      <c r="C44118" s="1" t="s">
        <v>60</v>
      </c>
    </row>
    <row r="44119" spans="1:3" x14ac:dyDescent="0.2">
      <c r="A44119" s="1">
        <v>44118</v>
      </c>
      <c r="B44119" s="1" t="s">
        <v>44058</v>
      </c>
      <c r="C44119" s="1" t="s">
        <v>60</v>
      </c>
    </row>
    <row r="44120" spans="1:3" x14ac:dyDescent="0.2">
      <c r="A44120" s="1">
        <v>44119</v>
      </c>
      <c r="B44120" s="1" t="s">
        <v>44059</v>
      </c>
      <c r="C44120" s="1" t="s">
        <v>60</v>
      </c>
    </row>
    <row r="44121" spans="1:3" x14ac:dyDescent="0.2">
      <c r="A44121" s="1">
        <v>44120</v>
      </c>
      <c r="B44121" s="1" t="s">
        <v>44060</v>
      </c>
      <c r="C44121" s="1" t="s">
        <v>60</v>
      </c>
    </row>
    <row r="44122" spans="1:3" x14ac:dyDescent="0.2">
      <c r="A44122" s="1">
        <v>44121</v>
      </c>
      <c r="B44122" s="1" t="s">
        <v>44061</v>
      </c>
      <c r="C44122" s="1" t="s">
        <v>60</v>
      </c>
    </row>
    <row r="44123" spans="1:3" x14ac:dyDescent="0.2">
      <c r="A44123" s="1">
        <v>44122</v>
      </c>
      <c r="B44123" s="1" t="s">
        <v>44062</v>
      </c>
      <c r="C44123" s="1" t="s">
        <v>60</v>
      </c>
    </row>
    <row r="44124" spans="1:3" x14ac:dyDescent="0.2">
      <c r="A44124" s="1">
        <v>44123</v>
      </c>
      <c r="B44124" s="1" t="s">
        <v>44063</v>
      </c>
      <c r="C44124" s="1" t="s">
        <v>60</v>
      </c>
    </row>
    <row r="44125" spans="1:3" x14ac:dyDescent="0.2">
      <c r="A44125" s="1">
        <v>44124</v>
      </c>
      <c r="B44125" s="1" t="s">
        <v>44064</v>
      </c>
      <c r="C44125" s="1" t="s">
        <v>60</v>
      </c>
    </row>
    <row r="44126" spans="1:3" x14ac:dyDescent="0.2">
      <c r="A44126" s="1">
        <v>44125</v>
      </c>
      <c r="B44126" s="1" t="s">
        <v>44065</v>
      </c>
      <c r="C44126" s="1" t="s">
        <v>60</v>
      </c>
    </row>
    <row r="44127" spans="1:3" x14ac:dyDescent="0.2">
      <c r="A44127" s="1">
        <v>44126</v>
      </c>
      <c r="B44127" s="1" t="s">
        <v>44066</v>
      </c>
      <c r="C44127" s="1" t="s">
        <v>60</v>
      </c>
    </row>
    <row r="44128" spans="1:3" x14ac:dyDescent="0.2">
      <c r="A44128" s="1">
        <v>44127</v>
      </c>
      <c r="B44128" s="1" t="s">
        <v>44067</v>
      </c>
      <c r="C44128" s="1" t="s">
        <v>60</v>
      </c>
    </row>
    <row r="44129" spans="1:3" x14ac:dyDescent="0.2">
      <c r="A44129" s="1">
        <v>44128</v>
      </c>
      <c r="B44129" s="1" t="s">
        <v>44068</v>
      </c>
      <c r="C44129" s="1" t="s">
        <v>60</v>
      </c>
    </row>
    <row r="44130" spans="1:3" x14ac:dyDescent="0.2">
      <c r="A44130" s="1">
        <v>44129</v>
      </c>
      <c r="B44130" s="1" t="s">
        <v>44069</v>
      </c>
      <c r="C44130" s="1" t="s">
        <v>5</v>
      </c>
    </row>
    <row r="44131" spans="1:3" x14ac:dyDescent="0.2">
      <c r="A44131" s="1">
        <v>44130</v>
      </c>
      <c r="B44131" s="1" t="s">
        <v>44070</v>
      </c>
      <c r="C44131" s="1" t="s">
        <v>60</v>
      </c>
    </row>
    <row r="44132" spans="1:3" x14ac:dyDescent="0.2">
      <c r="A44132" s="1">
        <v>44131</v>
      </c>
      <c r="B44132" s="1" t="s">
        <v>44071</v>
      </c>
      <c r="C44132" s="1" t="s">
        <v>60</v>
      </c>
    </row>
    <row r="44133" spans="1:3" x14ac:dyDescent="0.2">
      <c r="A44133" s="1">
        <v>44132</v>
      </c>
      <c r="B44133" s="1" t="s">
        <v>44072</v>
      </c>
      <c r="C44133" s="1" t="s">
        <v>60</v>
      </c>
    </row>
    <row r="44134" spans="1:3" x14ac:dyDescent="0.2">
      <c r="A44134" s="1">
        <v>44133</v>
      </c>
      <c r="B44134" s="1" t="s">
        <v>44073</v>
      </c>
      <c r="C44134" s="1" t="s">
        <v>60</v>
      </c>
    </row>
    <row r="44135" spans="1:3" x14ac:dyDescent="0.2">
      <c r="A44135" s="1">
        <v>44134</v>
      </c>
      <c r="B44135" s="1" t="s">
        <v>44074</v>
      </c>
      <c r="C44135" s="1" t="s">
        <v>60</v>
      </c>
    </row>
    <row r="44136" spans="1:3" x14ac:dyDescent="0.2">
      <c r="A44136" s="1">
        <v>44135</v>
      </c>
      <c r="B44136" s="1" t="s">
        <v>44075</v>
      </c>
      <c r="C44136" s="1" t="s">
        <v>60</v>
      </c>
    </row>
    <row r="44137" spans="1:3" x14ac:dyDescent="0.2">
      <c r="A44137" s="1">
        <v>44136</v>
      </c>
      <c r="B44137" s="1" t="s">
        <v>44076</v>
      </c>
      <c r="C44137" s="1" t="s">
        <v>60</v>
      </c>
    </row>
    <row r="44138" spans="1:3" x14ac:dyDescent="0.2">
      <c r="A44138" s="1">
        <v>44137</v>
      </c>
      <c r="B44138" s="1" t="s">
        <v>44077</v>
      </c>
      <c r="C44138" s="1" t="s">
        <v>60</v>
      </c>
    </row>
    <row r="44139" spans="1:3" x14ac:dyDescent="0.2">
      <c r="A44139" s="1">
        <v>44138</v>
      </c>
      <c r="B44139" s="1" t="s">
        <v>44078</v>
      </c>
      <c r="C44139" s="1" t="s">
        <v>60</v>
      </c>
    </row>
    <row r="44140" spans="1:3" x14ac:dyDescent="0.2">
      <c r="A44140" s="1">
        <v>44139</v>
      </c>
      <c r="B44140" s="1" t="s">
        <v>44079</v>
      </c>
      <c r="C44140" s="1" t="s">
        <v>60</v>
      </c>
    </row>
    <row r="44141" spans="1:3" x14ac:dyDescent="0.2">
      <c r="A44141" s="1">
        <v>44140</v>
      </c>
      <c r="B44141" s="1" t="s">
        <v>44080</v>
      </c>
      <c r="C44141" s="1" t="s">
        <v>60</v>
      </c>
    </row>
    <row r="44142" spans="1:3" x14ac:dyDescent="0.2">
      <c r="A44142" s="1">
        <v>44141</v>
      </c>
      <c r="B44142" s="1" t="s">
        <v>44081</v>
      </c>
      <c r="C44142" s="1" t="s">
        <v>60</v>
      </c>
    </row>
    <row r="44143" spans="1:3" x14ac:dyDescent="0.2">
      <c r="A44143" s="1">
        <v>44142</v>
      </c>
      <c r="B44143" s="1" t="s">
        <v>44082</v>
      </c>
      <c r="C44143" s="1" t="s">
        <v>60</v>
      </c>
    </row>
    <row r="44144" spans="1:3" x14ac:dyDescent="0.2">
      <c r="A44144" s="1">
        <v>44143</v>
      </c>
      <c r="B44144" s="1" t="s">
        <v>44083</v>
      </c>
      <c r="C44144" s="1" t="s">
        <v>60</v>
      </c>
    </row>
    <row r="44145" spans="1:3" x14ac:dyDescent="0.2">
      <c r="A44145" s="1">
        <v>44144</v>
      </c>
      <c r="B44145" s="1" t="s">
        <v>44084</v>
      </c>
      <c r="C44145" s="1" t="s">
        <v>60</v>
      </c>
    </row>
    <row r="44146" spans="1:3" x14ac:dyDescent="0.2">
      <c r="A44146" s="1">
        <v>44145</v>
      </c>
      <c r="B44146" s="1" t="s">
        <v>44085</v>
      </c>
      <c r="C44146" s="1" t="s">
        <v>60</v>
      </c>
    </row>
    <row r="44147" spans="1:3" x14ac:dyDescent="0.2">
      <c r="A44147" s="1">
        <v>44146</v>
      </c>
      <c r="B44147" s="1" t="s">
        <v>44086</v>
      </c>
      <c r="C44147" s="1" t="s">
        <v>60</v>
      </c>
    </row>
    <row r="44148" spans="1:3" x14ac:dyDescent="0.2">
      <c r="A44148" s="1">
        <v>44147</v>
      </c>
      <c r="B44148" s="1" t="s">
        <v>44087</v>
      </c>
      <c r="C44148" s="1" t="s">
        <v>60</v>
      </c>
    </row>
    <row r="44149" spans="1:3" x14ac:dyDescent="0.2">
      <c r="A44149" s="1">
        <v>44148</v>
      </c>
      <c r="B44149" s="1" t="s">
        <v>44088</v>
      </c>
      <c r="C44149" s="1" t="s">
        <v>60</v>
      </c>
    </row>
    <row r="44150" spans="1:3" x14ac:dyDescent="0.2">
      <c r="A44150" s="1">
        <v>44149</v>
      </c>
      <c r="B44150" s="1" t="s">
        <v>44089</v>
      </c>
      <c r="C44150" s="1" t="s">
        <v>60</v>
      </c>
    </row>
    <row r="44151" spans="1:3" x14ac:dyDescent="0.2">
      <c r="A44151" s="1">
        <v>44150</v>
      </c>
      <c r="B44151" s="1" t="s">
        <v>44090</v>
      </c>
      <c r="C44151" s="1" t="s">
        <v>60</v>
      </c>
    </row>
    <row r="44152" spans="1:3" x14ac:dyDescent="0.2">
      <c r="A44152" s="1">
        <v>44151</v>
      </c>
      <c r="B44152" s="1" t="s">
        <v>44091</v>
      </c>
      <c r="C44152" s="1" t="s">
        <v>60</v>
      </c>
    </row>
    <row r="44153" spans="1:3" x14ac:dyDescent="0.2">
      <c r="A44153" s="1">
        <v>44152</v>
      </c>
      <c r="B44153" s="1" t="s">
        <v>44092</v>
      </c>
      <c r="C44153" s="1" t="s">
        <v>60</v>
      </c>
    </row>
    <row r="44154" spans="1:3" x14ac:dyDescent="0.2">
      <c r="A44154" s="1">
        <v>44153</v>
      </c>
      <c r="B44154" s="1" t="s">
        <v>44093</v>
      </c>
      <c r="C44154" s="1" t="s">
        <v>60</v>
      </c>
    </row>
    <row r="44155" spans="1:3" x14ac:dyDescent="0.2">
      <c r="A44155" s="1">
        <v>44154</v>
      </c>
      <c r="B44155" s="1" t="s">
        <v>44094</v>
      </c>
      <c r="C44155" s="1" t="s">
        <v>60</v>
      </c>
    </row>
    <row r="44156" spans="1:3" x14ac:dyDescent="0.2">
      <c r="A44156" s="1">
        <v>44155</v>
      </c>
      <c r="B44156" s="1" t="s">
        <v>44095</v>
      </c>
      <c r="C44156" s="1" t="s">
        <v>60</v>
      </c>
    </row>
    <row r="44157" spans="1:3" x14ac:dyDescent="0.2">
      <c r="A44157" s="1">
        <v>44156</v>
      </c>
      <c r="B44157" s="1" t="s">
        <v>44096</v>
      </c>
      <c r="C44157" s="1" t="s">
        <v>60</v>
      </c>
    </row>
    <row r="44158" spans="1:3" x14ac:dyDescent="0.2">
      <c r="A44158" s="1">
        <v>44157</v>
      </c>
      <c r="B44158" s="1" t="s">
        <v>44097</v>
      </c>
      <c r="C44158" s="1" t="s">
        <v>60</v>
      </c>
    </row>
    <row r="44159" spans="1:3" x14ac:dyDescent="0.2">
      <c r="A44159" s="1">
        <v>44158</v>
      </c>
      <c r="B44159" s="1" t="s">
        <v>44098</v>
      </c>
      <c r="C44159" s="1" t="s">
        <v>60</v>
      </c>
    </row>
    <row r="44160" spans="1:3" x14ac:dyDescent="0.2">
      <c r="A44160" s="1">
        <v>44159</v>
      </c>
      <c r="B44160" s="1" t="s">
        <v>44099</v>
      </c>
      <c r="C44160" s="1" t="s">
        <v>60</v>
      </c>
    </row>
    <row r="44161" spans="1:3" x14ac:dyDescent="0.2">
      <c r="A44161" s="1">
        <v>44160</v>
      </c>
      <c r="B44161" s="1" t="s">
        <v>44100</v>
      </c>
      <c r="C44161" s="1" t="s">
        <v>60</v>
      </c>
    </row>
    <row r="44162" spans="1:3" x14ac:dyDescent="0.2">
      <c r="A44162" s="1">
        <v>44161</v>
      </c>
      <c r="B44162" s="1" t="s">
        <v>44101</v>
      </c>
      <c r="C44162" s="1" t="s">
        <v>60</v>
      </c>
    </row>
    <row r="44163" spans="1:3" x14ac:dyDescent="0.2">
      <c r="A44163" s="1">
        <v>44162</v>
      </c>
      <c r="B44163" s="1" t="s">
        <v>44102</v>
      </c>
      <c r="C44163" s="1" t="s">
        <v>60</v>
      </c>
    </row>
    <row r="44164" spans="1:3" x14ac:dyDescent="0.2">
      <c r="A44164" s="1">
        <v>44163</v>
      </c>
      <c r="B44164" s="1" t="s">
        <v>44103</v>
      </c>
      <c r="C44164" s="1" t="s">
        <v>5</v>
      </c>
    </row>
    <row r="44165" spans="1:3" x14ac:dyDescent="0.2">
      <c r="A44165" s="1">
        <v>44164</v>
      </c>
      <c r="B44165" s="1" t="s">
        <v>44104</v>
      </c>
      <c r="C44165" s="1" t="s">
        <v>60</v>
      </c>
    </row>
    <row r="44166" spans="1:3" x14ac:dyDescent="0.2">
      <c r="A44166" s="1">
        <v>44165</v>
      </c>
      <c r="B44166" s="1" t="s">
        <v>44105</v>
      </c>
      <c r="C44166" s="1" t="s">
        <v>60</v>
      </c>
    </row>
    <row r="44167" spans="1:3" x14ac:dyDescent="0.2">
      <c r="A44167" s="1">
        <v>44166</v>
      </c>
      <c r="B44167" s="1" t="s">
        <v>44106</v>
      </c>
      <c r="C44167" s="1" t="s">
        <v>60</v>
      </c>
    </row>
    <row r="44168" spans="1:3" x14ac:dyDescent="0.2">
      <c r="A44168" s="1">
        <v>44167</v>
      </c>
      <c r="B44168" s="1" t="s">
        <v>44107</v>
      </c>
      <c r="C44168" s="1" t="s">
        <v>60</v>
      </c>
    </row>
    <row r="44169" spans="1:3" x14ac:dyDescent="0.2">
      <c r="A44169" s="1">
        <v>44168</v>
      </c>
      <c r="B44169" s="1" t="s">
        <v>44108</v>
      </c>
      <c r="C44169" s="1" t="s">
        <v>60</v>
      </c>
    </row>
    <row r="44170" spans="1:3" x14ac:dyDescent="0.2">
      <c r="A44170" s="1">
        <v>44169</v>
      </c>
      <c r="B44170" s="1" t="s">
        <v>44109</v>
      </c>
      <c r="C44170" s="1" t="s">
        <v>60</v>
      </c>
    </row>
    <row r="44171" spans="1:3" x14ac:dyDescent="0.2">
      <c r="A44171" s="1">
        <v>44170</v>
      </c>
      <c r="B44171" s="1" t="s">
        <v>44110</v>
      </c>
      <c r="C44171" s="1" t="s">
        <v>60</v>
      </c>
    </row>
    <row r="44172" spans="1:3" x14ac:dyDescent="0.2">
      <c r="A44172" s="1">
        <v>44171</v>
      </c>
      <c r="B44172" s="1" t="s">
        <v>44111</v>
      </c>
      <c r="C44172" s="1" t="s">
        <v>60</v>
      </c>
    </row>
    <row r="44173" spans="1:3" x14ac:dyDescent="0.2">
      <c r="A44173" s="1">
        <v>44172</v>
      </c>
      <c r="B44173" s="1" t="s">
        <v>44112</v>
      </c>
      <c r="C44173" s="1" t="s">
        <v>60</v>
      </c>
    </row>
    <row r="44174" spans="1:3" x14ac:dyDescent="0.2">
      <c r="A44174" s="1">
        <v>44173</v>
      </c>
      <c r="B44174" s="1" t="s">
        <v>44113</v>
      </c>
      <c r="C44174" s="1" t="s">
        <v>60</v>
      </c>
    </row>
    <row r="44175" spans="1:3" x14ac:dyDescent="0.2">
      <c r="A44175" s="1">
        <v>44174</v>
      </c>
      <c r="B44175" s="1" t="s">
        <v>44114</v>
      </c>
      <c r="C44175" s="1" t="s">
        <v>60</v>
      </c>
    </row>
    <row r="44176" spans="1:3" x14ac:dyDescent="0.2">
      <c r="A44176" s="1">
        <v>44175</v>
      </c>
      <c r="B44176" s="1" t="s">
        <v>44115</v>
      </c>
      <c r="C44176" s="1" t="s">
        <v>60</v>
      </c>
    </row>
    <row r="44177" spans="1:3" x14ac:dyDescent="0.2">
      <c r="A44177" s="1">
        <v>44176</v>
      </c>
      <c r="B44177" s="1" t="s">
        <v>44116</v>
      </c>
      <c r="C44177" s="1" t="s">
        <v>60</v>
      </c>
    </row>
    <row r="44178" spans="1:3" x14ac:dyDescent="0.2">
      <c r="A44178" s="1">
        <v>44177</v>
      </c>
      <c r="B44178" s="1" t="s">
        <v>44117</v>
      </c>
      <c r="C44178" s="1" t="s">
        <v>60</v>
      </c>
    </row>
    <row r="44179" spans="1:3" x14ac:dyDescent="0.2">
      <c r="A44179" s="1">
        <v>44178</v>
      </c>
      <c r="B44179" s="1" t="s">
        <v>44118</v>
      </c>
      <c r="C44179" s="1" t="s">
        <v>60</v>
      </c>
    </row>
    <row r="44180" spans="1:3" x14ac:dyDescent="0.2">
      <c r="A44180" s="1">
        <v>44179</v>
      </c>
      <c r="B44180" s="1" t="s">
        <v>44119</v>
      </c>
      <c r="C44180" s="1" t="s">
        <v>60</v>
      </c>
    </row>
    <row r="44181" spans="1:3" x14ac:dyDescent="0.2">
      <c r="A44181" s="1">
        <v>44180</v>
      </c>
      <c r="B44181" s="1" t="s">
        <v>44120</v>
      </c>
      <c r="C44181" s="1" t="s">
        <v>60</v>
      </c>
    </row>
    <row r="44182" spans="1:3" x14ac:dyDescent="0.2">
      <c r="A44182" s="1">
        <v>44181</v>
      </c>
      <c r="B44182" s="1" t="s">
        <v>44121</v>
      </c>
      <c r="C44182" s="1" t="s">
        <v>60</v>
      </c>
    </row>
    <row r="44183" spans="1:3" x14ac:dyDescent="0.2">
      <c r="A44183" s="1">
        <v>44182</v>
      </c>
      <c r="B44183" s="1" t="s">
        <v>44122</v>
      </c>
      <c r="C44183" s="1" t="s">
        <v>60</v>
      </c>
    </row>
    <row r="44184" spans="1:3" x14ac:dyDescent="0.2">
      <c r="A44184" s="1">
        <v>44183</v>
      </c>
      <c r="B44184" s="1" t="s">
        <v>44123</v>
      </c>
      <c r="C44184" s="1" t="s">
        <v>60</v>
      </c>
    </row>
    <row r="44185" spans="1:3" x14ac:dyDescent="0.2">
      <c r="A44185" s="1">
        <v>44184</v>
      </c>
      <c r="B44185" s="1" t="s">
        <v>44124</v>
      </c>
      <c r="C44185" s="1" t="s">
        <v>60</v>
      </c>
    </row>
    <row r="44186" spans="1:3" x14ac:dyDescent="0.2">
      <c r="A44186" s="1">
        <v>44185</v>
      </c>
      <c r="B44186" s="1" t="s">
        <v>44125</v>
      </c>
      <c r="C44186" s="1" t="s">
        <v>60</v>
      </c>
    </row>
    <row r="44187" spans="1:3" x14ac:dyDescent="0.2">
      <c r="A44187" s="1">
        <v>44186</v>
      </c>
      <c r="B44187" s="1" t="s">
        <v>44126</v>
      </c>
      <c r="C44187" s="1" t="s">
        <v>60</v>
      </c>
    </row>
    <row r="44188" spans="1:3" x14ac:dyDescent="0.2">
      <c r="A44188" s="1">
        <v>44187</v>
      </c>
      <c r="B44188" s="1" t="s">
        <v>44127</v>
      </c>
      <c r="C44188" s="1" t="s">
        <v>60</v>
      </c>
    </row>
    <row r="44189" spans="1:3" x14ac:dyDescent="0.2">
      <c r="A44189" s="1">
        <v>44188</v>
      </c>
      <c r="B44189" s="1" t="s">
        <v>44128</v>
      </c>
      <c r="C44189" s="1" t="s">
        <v>60</v>
      </c>
    </row>
    <row r="44190" spans="1:3" x14ac:dyDescent="0.2">
      <c r="A44190" s="1">
        <v>44189</v>
      </c>
      <c r="B44190" s="1" t="s">
        <v>44129</v>
      </c>
      <c r="C44190" s="1" t="s">
        <v>60</v>
      </c>
    </row>
    <row r="44191" spans="1:3" x14ac:dyDescent="0.2">
      <c r="A44191" s="1">
        <v>44190</v>
      </c>
      <c r="B44191" s="1" t="s">
        <v>44130</v>
      </c>
      <c r="C44191" s="1" t="s">
        <v>60</v>
      </c>
    </row>
    <row r="44192" spans="1:3" x14ac:dyDescent="0.2">
      <c r="A44192" s="1">
        <v>44191</v>
      </c>
      <c r="B44192" s="1" t="s">
        <v>44131</v>
      </c>
      <c r="C44192" s="1" t="s">
        <v>60</v>
      </c>
    </row>
    <row r="44193" spans="1:3" x14ac:dyDescent="0.2">
      <c r="A44193" s="1">
        <v>44192</v>
      </c>
      <c r="B44193" s="1" t="s">
        <v>44132</v>
      </c>
      <c r="C44193" s="1" t="s">
        <v>60</v>
      </c>
    </row>
    <row r="44194" spans="1:3" x14ac:dyDescent="0.2">
      <c r="A44194" s="1">
        <v>44193</v>
      </c>
      <c r="B44194" s="1" t="s">
        <v>44133</v>
      </c>
      <c r="C44194" s="1" t="s">
        <v>60</v>
      </c>
    </row>
    <row r="44195" spans="1:3" x14ac:dyDescent="0.2">
      <c r="A44195" s="1">
        <v>44194</v>
      </c>
      <c r="B44195" s="1" t="s">
        <v>44134</v>
      </c>
      <c r="C44195" s="1" t="s">
        <v>60</v>
      </c>
    </row>
    <row r="44196" spans="1:3" x14ac:dyDescent="0.2">
      <c r="A44196" s="1">
        <v>44195</v>
      </c>
      <c r="B44196" s="1" t="s">
        <v>44135</v>
      </c>
      <c r="C44196" s="1" t="s">
        <v>60</v>
      </c>
    </row>
    <row r="44197" spans="1:3" x14ac:dyDescent="0.2">
      <c r="A44197" s="1">
        <v>44196</v>
      </c>
      <c r="B44197" s="1" t="s">
        <v>44136</v>
      </c>
      <c r="C44197" s="1" t="s">
        <v>60</v>
      </c>
    </row>
    <row r="44198" spans="1:3" x14ac:dyDescent="0.2">
      <c r="A44198" s="1">
        <v>44197</v>
      </c>
      <c r="B44198" s="1" t="s">
        <v>44137</v>
      </c>
      <c r="C44198" s="1" t="s">
        <v>60</v>
      </c>
    </row>
    <row r="44199" spans="1:3" x14ac:dyDescent="0.2">
      <c r="A44199" s="1">
        <v>44198</v>
      </c>
      <c r="B44199" s="1" t="s">
        <v>44138</v>
      </c>
      <c r="C44199" s="1" t="s">
        <v>60</v>
      </c>
    </row>
    <row r="44200" spans="1:3" x14ac:dyDescent="0.2">
      <c r="A44200" s="1">
        <v>44199</v>
      </c>
      <c r="B44200" s="1" t="s">
        <v>44139</v>
      </c>
      <c r="C44200" s="1" t="s">
        <v>60</v>
      </c>
    </row>
    <row r="44201" spans="1:3" x14ac:dyDescent="0.2">
      <c r="A44201" s="1">
        <v>44200</v>
      </c>
      <c r="B44201" s="1" t="s">
        <v>44140</v>
      </c>
      <c r="C44201" s="1" t="s">
        <v>60</v>
      </c>
    </row>
    <row r="44202" spans="1:3" x14ac:dyDescent="0.2">
      <c r="A44202" s="1">
        <v>44201</v>
      </c>
      <c r="B44202" s="1" t="s">
        <v>44141</v>
      </c>
      <c r="C44202" s="1" t="s">
        <v>60</v>
      </c>
    </row>
    <row r="44203" spans="1:3" x14ac:dyDescent="0.2">
      <c r="A44203" s="1">
        <v>44202</v>
      </c>
      <c r="B44203" s="1" t="s">
        <v>44142</v>
      </c>
      <c r="C44203" s="1" t="s">
        <v>60</v>
      </c>
    </row>
    <row r="44204" spans="1:3" x14ac:dyDescent="0.2">
      <c r="A44204" s="1">
        <v>44203</v>
      </c>
      <c r="B44204" s="1" t="s">
        <v>44143</v>
      </c>
      <c r="C44204" s="1" t="s">
        <v>60</v>
      </c>
    </row>
    <row r="44205" spans="1:3" x14ac:dyDescent="0.2">
      <c r="A44205" s="1">
        <v>44204</v>
      </c>
      <c r="B44205" s="1" t="s">
        <v>44144</v>
      </c>
      <c r="C44205" s="1" t="s">
        <v>60</v>
      </c>
    </row>
    <row r="44206" spans="1:3" x14ac:dyDescent="0.2">
      <c r="A44206" s="1">
        <v>44205</v>
      </c>
      <c r="B44206" s="1" t="s">
        <v>44145</v>
      </c>
      <c r="C44206" s="1" t="s">
        <v>60</v>
      </c>
    </row>
    <row r="44207" spans="1:3" x14ac:dyDescent="0.2">
      <c r="A44207" s="1">
        <v>44206</v>
      </c>
      <c r="B44207" s="1" t="s">
        <v>44146</v>
      </c>
      <c r="C44207" s="1" t="s">
        <v>60</v>
      </c>
    </row>
    <row r="44208" spans="1:3" x14ac:dyDescent="0.2">
      <c r="A44208" s="1">
        <v>44207</v>
      </c>
      <c r="B44208" s="1" t="s">
        <v>44147</v>
      </c>
      <c r="C44208" s="1" t="s">
        <v>60</v>
      </c>
    </row>
    <row r="44209" spans="1:3" x14ac:dyDescent="0.2">
      <c r="A44209" s="1">
        <v>44208</v>
      </c>
      <c r="B44209" s="1" t="s">
        <v>44148</v>
      </c>
      <c r="C44209" s="1" t="s">
        <v>60</v>
      </c>
    </row>
    <row r="44210" spans="1:3" x14ac:dyDescent="0.2">
      <c r="A44210" s="1">
        <v>44209</v>
      </c>
      <c r="B44210" s="1" t="s">
        <v>44149</v>
      </c>
      <c r="C44210" s="1" t="s">
        <v>60</v>
      </c>
    </row>
    <row r="44211" spans="1:3" x14ac:dyDescent="0.2">
      <c r="A44211" s="1">
        <v>44210</v>
      </c>
      <c r="B44211" s="1" t="s">
        <v>44150</v>
      </c>
      <c r="C44211" s="1" t="s">
        <v>60</v>
      </c>
    </row>
    <row r="44212" spans="1:3" x14ac:dyDescent="0.2">
      <c r="A44212" s="1">
        <v>44211</v>
      </c>
      <c r="B44212" s="1" t="s">
        <v>44151</v>
      </c>
      <c r="C44212" s="1" t="s">
        <v>60</v>
      </c>
    </row>
    <row r="44213" spans="1:3" x14ac:dyDescent="0.2">
      <c r="A44213" s="1">
        <v>44212</v>
      </c>
      <c r="B44213" s="1" t="s">
        <v>44152</v>
      </c>
      <c r="C44213" s="1" t="s">
        <v>60</v>
      </c>
    </row>
    <row r="44214" spans="1:3" x14ac:dyDescent="0.2">
      <c r="A44214" s="1">
        <v>44213</v>
      </c>
      <c r="B44214" s="1" t="s">
        <v>44153</v>
      </c>
      <c r="C44214" s="1" t="s">
        <v>60</v>
      </c>
    </row>
    <row r="44215" spans="1:3" x14ac:dyDescent="0.2">
      <c r="A44215" s="1">
        <v>44214</v>
      </c>
      <c r="B44215" s="1" t="s">
        <v>44154</v>
      </c>
      <c r="C44215" s="1" t="s">
        <v>60</v>
      </c>
    </row>
    <row r="44216" spans="1:3" x14ac:dyDescent="0.2">
      <c r="A44216" s="1">
        <v>44215</v>
      </c>
      <c r="B44216" s="1" t="s">
        <v>44155</v>
      </c>
      <c r="C44216" s="1" t="s">
        <v>60</v>
      </c>
    </row>
    <row r="44217" spans="1:3" x14ac:dyDescent="0.2">
      <c r="A44217" s="1">
        <v>44216</v>
      </c>
      <c r="B44217" s="1" t="s">
        <v>44156</v>
      </c>
      <c r="C44217" s="1" t="s">
        <v>60</v>
      </c>
    </row>
    <row r="44218" spans="1:3" x14ac:dyDescent="0.2">
      <c r="A44218" s="1">
        <v>44217</v>
      </c>
      <c r="B44218" s="1" t="s">
        <v>44157</v>
      </c>
      <c r="C44218" s="1" t="s">
        <v>60</v>
      </c>
    </row>
    <row r="44219" spans="1:3" x14ac:dyDescent="0.2">
      <c r="A44219" s="1">
        <v>44218</v>
      </c>
      <c r="B44219" s="1" t="s">
        <v>44158</v>
      </c>
      <c r="C44219" s="1" t="s">
        <v>60</v>
      </c>
    </row>
    <row r="44220" spans="1:3" x14ac:dyDescent="0.2">
      <c r="A44220" s="1">
        <v>44219</v>
      </c>
      <c r="B44220" s="1" t="s">
        <v>44159</v>
      </c>
      <c r="C44220" s="1" t="s">
        <v>60</v>
      </c>
    </row>
    <row r="44221" spans="1:3" x14ac:dyDescent="0.2">
      <c r="A44221" s="1">
        <v>44220</v>
      </c>
      <c r="B44221" s="1" t="s">
        <v>44160</v>
      </c>
      <c r="C44221" s="1" t="s">
        <v>60</v>
      </c>
    </row>
    <row r="44222" spans="1:3" x14ac:dyDescent="0.2">
      <c r="A44222" s="1">
        <v>44221</v>
      </c>
      <c r="B44222" s="1" t="s">
        <v>44161</v>
      </c>
      <c r="C44222" s="1" t="s">
        <v>60</v>
      </c>
    </row>
    <row r="44223" spans="1:3" x14ac:dyDescent="0.2">
      <c r="A44223" s="1">
        <v>44222</v>
      </c>
      <c r="B44223" s="1" t="s">
        <v>44162</v>
      </c>
      <c r="C44223" s="1" t="s">
        <v>60</v>
      </c>
    </row>
    <row r="44224" spans="1:3" x14ac:dyDescent="0.2">
      <c r="A44224" s="1">
        <v>44223</v>
      </c>
      <c r="B44224" s="1" t="s">
        <v>44163</v>
      </c>
      <c r="C44224" s="1" t="s">
        <v>60</v>
      </c>
    </row>
    <row r="44225" spans="1:3" x14ac:dyDescent="0.2">
      <c r="A44225" s="1">
        <v>44224</v>
      </c>
      <c r="B44225" s="1" t="s">
        <v>44164</v>
      </c>
      <c r="C44225" s="1" t="s">
        <v>60</v>
      </c>
    </row>
    <row r="44226" spans="1:3" x14ac:dyDescent="0.2">
      <c r="A44226" s="1">
        <v>44225</v>
      </c>
      <c r="B44226" s="1" t="s">
        <v>44165</v>
      </c>
      <c r="C44226" s="1" t="s">
        <v>60</v>
      </c>
    </row>
    <row r="44227" spans="1:3" x14ac:dyDescent="0.2">
      <c r="A44227" s="1">
        <v>44226</v>
      </c>
      <c r="B44227" s="1" t="s">
        <v>44166</v>
      </c>
      <c r="C44227" s="1" t="s">
        <v>60</v>
      </c>
    </row>
    <row r="44228" spans="1:3" x14ac:dyDescent="0.2">
      <c r="A44228" s="1">
        <v>44227</v>
      </c>
      <c r="B44228" s="1" t="s">
        <v>44167</v>
      </c>
      <c r="C44228" s="1" t="s">
        <v>60</v>
      </c>
    </row>
    <row r="44229" spans="1:3" x14ac:dyDescent="0.2">
      <c r="A44229" s="1">
        <v>44228</v>
      </c>
      <c r="B44229" s="1" t="s">
        <v>44168</v>
      </c>
      <c r="C44229" s="1" t="s">
        <v>60</v>
      </c>
    </row>
    <row r="44230" spans="1:3" x14ac:dyDescent="0.2">
      <c r="A44230" s="1">
        <v>44229</v>
      </c>
      <c r="B44230" s="1" t="s">
        <v>44169</v>
      </c>
      <c r="C44230" s="1" t="s">
        <v>60</v>
      </c>
    </row>
    <row r="44231" spans="1:3" x14ac:dyDescent="0.2">
      <c r="A44231" s="1">
        <v>44230</v>
      </c>
      <c r="B44231" s="1" t="s">
        <v>44170</v>
      </c>
      <c r="C44231" s="1" t="s">
        <v>60</v>
      </c>
    </row>
    <row r="44232" spans="1:3" x14ac:dyDescent="0.2">
      <c r="A44232" s="1">
        <v>44231</v>
      </c>
      <c r="B44232" s="1" t="s">
        <v>44171</v>
      </c>
      <c r="C44232" s="1" t="s">
        <v>60</v>
      </c>
    </row>
    <row r="44233" spans="1:3" x14ac:dyDescent="0.2">
      <c r="A44233" s="1">
        <v>44232</v>
      </c>
      <c r="B44233" s="1" t="s">
        <v>44172</v>
      </c>
      <c r="C44233" s="1" t="s">
        <v>60</v>
      </c>
    </row>
    <row r="44234" spans="1:3" x14ac:dyDescent="0.2">
      <c r="A44234" s="1">
        <v>44233</v>
      </c>
      <c r="B44234" s="1" t="s">
        <v>44173</v>
      </c>
      <c r="C44234" s="1" t="s">
        <v>60</v>
      </c>
    </row>
    <row r="44235" spans="1:3" x14ac:dyDescent="0.2">
      <c r="A44235" s="1">
        <v>44234</v>
      </c>
      <c r="B44235" s="1" t="s">
        <v>44174</v>
      </c>
      <c r="C44235" s="1" t="s">
        <v>60</v>
      </c>
    </row>
    <row r="44236" spans="1:3" x14ac:dyDescent="0.2">
      <c r="A44236" s="1">
        <v>44235</v>
      </c>
      <c r="B44236" s="1" t="s">
        <v>44175</v>
      </c>
      <c r="C44236" s="1" t="s">
        <v>60</v>
      </c>
    </row>
    <row r="44237" spans="1:3" x14ac:dyDescent="0.2">
      <c r="A44237" s="1">
        <v>44236</v>
      </c>
      <c r="B44237" s="1" t="s">
        <v>44176</v>
      </c>
      <c r="C44237" s="1" t="s">
        <v>60</v>
      </c>
    </row>
    <row r="44238" spans="1:3" x14ac:dyDescent="0.2">
      <c r="A44238" s="1">
        <v>44237</v>
      </c>
      <c r="B44238" s="1" t="s">
        <v>44177</v>
      </c>
      <c r="C44238" s="1" t="s">
        <v>60</v>
      </c>
    </row>
    <row r="44239" spans="1:3" x14ac:dyDescent="0.2">
      <c r="A44239" s="1">
        <v>44238</v>
      </c>
      <c r="B44239" s="1" t="s">
        <v>44178</v>
      </c>
      <c r="C44239" s="1" t="s">
        <v>60</v>
      </c>
    </row>
    <row r="44240" spans="1:3" x14ac:dyDescent="0.2">
      <c r="A44240" s="1">
        <v>44239</v>
      </c>
      <c r="B44240" s="1" t="s">
        <v>44179</v>
      </c>
      <c r="C44240" s="1" t="s">
        <v>60</v>
      </c>
    </row>
    <row r="44241" spans="1:3" x14ac:dyDescent="0.2">
      <c r="A44241" s="1">
        <v>44240</v>
      </c>
      <c r="B44241" s="1" t="s">
        <v>44180</v>
      </c>
      <c r="C44241" s="1" t="s">
        <v>60</v>
      </c>
    </row>
    <row r="44242" spans="1:3" x14ac:dyDescent="0.2">
      <c r="A44242" s="1">
        <v>44241</v>
      </c>
      <c r="B44242" s="1" t="s">
        <v>44181</v>
      </c>
      <c r="C44242" s="1" t="s">
        <v>60</v>
      </c>
    </row>
    <row r="44243" spans="1:3" x14ac:dyDescent="0.2">
      <c r="A44243" s="1">
        <v>44242</v>
      </c>
      <c r="B44243" s="1" t="s">
        <v>44182</v>
      </c>
      <c r="C44243" s="1" t="s">
        <v>60</v>
      </c>
    </row>
    <row r="44244" spans="1:3" x14ac:dyDescent="0.2">
      <c r="A44244" s="1">
        <v>44243</v>
      </c>
      <c r="B44244" s="1" t="s">
        <v>44183</v>
      </c>
      <c r="C44244" s="1" t="s">
        <v>60</v>
      </c>
    </row>
    <row r="44245" spans="1:3" x14ac:dyDescent="0.2">
      <c r="A44245" s="1">
        <v>44244</v>
      </c>
      <c r="B44245" s="1" t="s">
        <v>44184</v>
      </c>
      <c r="C44245" s="1" t="s">
        <v>60</v>
      </c>
    </row>
    <row r="44246" spans="1:3" x14ac:dyDescent="0.2">
      <c r="A44246" s="1">
        <v>44245</v>
      </c>
      <c r="B44246" s="1" t="s">
        <v>44185</v>
      </c>
      <c r="C44246" s="1" t="s">
        <v>60</v>
      </c>
    </row>
    <row r="44247" spans="1:3" x14ac:dyDescent="0.2">
      <c r="A44247" s="1">
        <v>44246</v>
      </c>
      <c r="B44247" s="1" t="s">
        <v>44186</v>
      </c>
      <c r="C44247" s="1" t="s">
        <v>60</v>
      </c>
    </row>
    <row r="44248" spans="1:3" x14ac:dyDescent="0.2">
      <c r="A44248" s="1">
        <v>44247</v>
      </c>
      <c r="B44248" s="1" t="s">
        <v>44187</v>
      </c>
      <c r="C44248" s="1" t="s">
        <v>60</v>
      </c>
    </row>
    <row r="44249" spans="1:3" x14ac:dyDescent="0.2">
      <c r="A44249" s="1">
        <v>44248</v>
      </c>
      <c r="B44249" s="1" t="s">
        <v>44188</v>
      </c>
      <c r="C44249" s="1" t="s">
        <v>60</v>
      </c>
    </row>
    <row r="44250" spans="1:3" x14ac:dyDescent="0.2">
      <c r="A44250" s="1">
        <v>44249</v>
      </c>
      <c r="B44250" s="1" t="s">
        <v>44189</v>
      </c>
      <c r="C44250" s="1" t="s">
        <v>60</v>
      </c>
    </row>
    <row r="44251" spans="1:3" x14ac:dyDescent="0.2">
      <c r="A44251" s="1">
        <v>44250</v>
      </c>
      <c r="B44251" s="1" t="s">
        <v>44190</v>
      </c>
      <c r="C44251" s="1" t="s">
        <v>60</v>
      </c>
    </row>
    <row r="44252" spans="1:3" x14ac:dyDescent="0.2">
      <c r="A44252" s="1">
        <v>44251</v>
      </c>
      <c r="B44252" s="1" t="s">
        <v>44191</v>
      </c>
      <c r="C44252" s="1" t="s">
        <v>60</v>
      </c>
    </row>
    <row r="44253" spans="1:3" x14ac:dyDescent="0.2">
      <c r="A44253" s="1">
        <v>44252</v>
      </c>
      <c r="B44253" s="1" t="s">
        <v>44192</v>
      </c>
      <c r="C44253" s="1" t="s">
        <v>60</v>
      </c>
    </row>
    <row r="44254" spans="1:3" x14ac:dyDescent="0.2">
      <c r="A44254" s="1">
        <v>44253</v>
      </c>
      <c r="B44254" s="1" t="s">
        <v>44193</v>
      </c>
      <c r="C44254" s="1" t="s">
        <v>60</v>
      </c>
    </row>
    <row r="44255" spans="1:3" x14ac:dyDescent="0.2">
      <c r="A44255" s="1">
        <v>44254</v>
      </c>
      <c r="B44255" s="1" t="s">
        <v>44194</v>
      </c>
      <c r="C44255" s="1" t="s">
        <v>60</v>
      </c>
    </row>
    <row r="44256" spans="1:3" x14ac:dyDescent="0.2">
      <c r="A44256" s="1">
        <v>44255</v>
      </c>
      <c r="B44256" s="1" t="s">
        <v>44195</v>
      </c>
      <c r="C44256" s="1" t="s">
        <v>60</v>
      </c>
    </row>
    <row r="44257" spans="1:3" x14ac:dyDescent="0.2">
      <c r="A44257" s="1">
        <v>44256</v>
      </c>
      <c r="B44257" s="1" t="s">
        <v>44196</v>
      </c>
      <c r="C44257" s="1" t="s">
        <v>60</v>
      </c>
    </row>
    <row r="44258" spans="1:3" x14ac:dyDescent="0.2">
      <c r="A44258" s="1">
        <v>44257</v>
      </c>
      <c r="B44258" s="1" t="s">
        <v>44197</v>
      </c>
      <c r="C44258" s="1" t="s">
        <v>60</v>
      </c>
    </row>
    <row r="44259" spans="1:3" x14ac:dyDescent="0.2">
      <c r="A44259" s="1">
        <v>44258</v>
      </c>
      <c r="B44259" s="1" t="s">
        <v>44198</v>
      </c>
      <c r="C44259" s="1" t="s">
        <v>60</v>
      </c>
    </row>
    <row r="44260" spans="1:3" x14ac:dyDescent="0.2">
      <c r="A44260" s="1">
        <v>44259</v>
      </c>
      <c r="B44260" s="1" t="s">
        <v>44199</v>
      </c>
      <c r="C44260" s="1" t="s">
        <v>60</v>
      </c>
    </row>
    <row r="44261" spans="1:3" x14ac:dyDescent="0.2">
      <c r="A44261" s="1">
        <v>44260</v>
      </c>
      <c r="B44261" s="1" t="s">
        <v>44200</v>
      </c>
      <c r="C44261" s="1" t="s">
        <v>60</v>
      </c>
    </row>
    <row r="44262" spans="1:3" x14ac:dyDescent="0.2">
      <c r="A44262" s="1">
        <v>44261</v>
      </c>
      <c r="B44262" s="1" t="s">
        <v>44201</v>
      </c>
      <c r="C44262" s="1" t="s">
        <v>60</v>
      </c>
    </row>
    <row r="44263" spans="1:3" x14ac:dyDescent="0.2">
      <c r="A44263" s="1">
        <v>44262</v>
      </c>
      <c r="B44263" s="1" t="s">
        <v>44202</v>
      </c>
      <c r="C44263" s="1" t="s">
        <v>60</v>
      </c>
    </row>
    <row r="44264" spans="1:3" x14ac:dyDescent="0.2">
      <c r="A44264" s="1">
        <v>44263</v>
      </c>
      <c r="B44264" s="1" t="s">
        <v>44203</v>
      </c>
      <c r="C44264" s="1" t="s">
        <v>60</v>
      </c>
    </row>
    <row r="44265" spans="1:3" x14ac:dyDescent="0.2">
      <c r="A44265" s="1">
        <v>44264</v>
      </c>
      <c r="B44265" s="1" t="s">
        <v>44204</v>
      </c>
      <c r="C44265" s="1" t="s">
        <v>60</v>
      </c>
    </row>
    <row r="44266" spans="1:3" x14ac:dyDescent="0.2">
      <c r="A44266" s="1">
        <v>44265</v>
      </c>
      <c r="B44266" s="1" t="s">
        <v>44205</v>
      </c>
      <c r="C44266" s="1" t="s">
        <v>60</v>
      </c>
    </row>
    <row r="44267" spans="1:3" x14ac:dyDescent="0.2">
      <c r="A44267" s="1">
        <v>44266</v>
      </c>
      <c r="B44267" s="1" t="s">
        <v>44206</v>
      </c>
      <c r="C44267" s="1" t="s">
        <v>60</v>
      </c>
    </row>
    <row r="44268" spans="1:3" x14ac:dyDescent="0.2">
      <c r="A44268" s="1">
        <v>44267</v>
      </c>
      <c r="B44268" s="1" t="s">
        <v>44207</v>
      </c>
      <c r="C44268" s="1" t="s">
        <v>60</v>
      </c>
    </row>
    <row r="44269" spans="1:3" x14ac:dyDescent="0.2">
      <c r="A44269" s="1">
        <v>44268</v>
      </c>
      <c r="B44269" s="1" t="s">
        <v>44208</v>
      </c>
      <c r="C44269" s="1" t="s">
        <v>60</v>
      </c>
    </row>
    <row r="44270" spans="1:3" x14ac:dyDescent="0.2">
      <c r="A44270" s="1">
        <v>44269</v>
      </c>
      <c r="B44270" s="1" t="s">
        <v>44209</v>
      </c>
      <c r="C44270" s="1" t="s">
        <v>60</v>
      </c>
    </row>
    <row r="44271" spans="1:3" x14ac:dyDescent="0.2">
      <c r="A44271" s="1">
        <v>44270</v>
      </c>
      <c r="B44271" s="1" t="s">
        <v>44210</v>
      </c>
      <c r="C44271" s="1" t="s">
        <v>60</v>
      </c>
    </row>
    <row r="44272" spans="1:3" x14ac:dyDescent="0.2">
      <c r="A44272" s="1">
        <v>44271</v>
      </c>
      <c r="B44272" s="1" t="s">
        <v>44211</v>
      </c>
      <c r="C44272" s="1" t="s">
        <v>60</v>
      </c>
    </row>
    <row r="44273" spans="1:3" x14ac:dyDescent="0.2">
      <c r="A44273" s="1">
        <v>44272</v>
      </c>
      <c r="B44273" s="1" t="s">
        <v>44212</v>
      </c>
      <c r="C44273" s="1" t="s">
        <v>60</v>
      </c>
    </row>
    <row r="44274" spans="1:3" x14ac:dyDescent="0.2">
      <c r="A44274" s="1">
        <v>44273</v>
      </c>
      <c r="B44274" s="1" t="s">
        <v>44213</v>
      </c>
      <c r="C44274" s="1" t="s">
        <v>60</v>
      </c>
    </row>
    <row r="44275" spans="1:3" x14ac:dyDescent="0.2">
      <c r="A44275" s="1">
        <v>44274</v>
      </c>
      <c r="B44275" s="1" t="s">
        <v>44214</v>
      </c>
      <c r="C44275" s="1" t="s">
        <v>60</v>
      </c>
    </row>
    <row r="44276" spans="1:3" x14ac:dyDescent="0.2">
      <c r="A44276" s="1">
        <v>44275</v>
      </c>
      <c r="B44276" s="1" t="s">
        <v>44215</v>
      </c>
      <c r="C44276" s="1" t="s">
        <v>60</v>
      </c>
    </row>
    <row r="44277" spans="1:3" x14ac:dyDescent="0.2">
      <c r="A44277" s="1">
        <v>44276</v>
      </c>
      <c r="B44277" s="1" t="s">
        <v>44216</v>
      </c>
      <c r="C44277" s="1" t="s">
        <v>60</v>
      </c>
    </row>
    <row r="44278" spans="1:3" x14ac:dyDescent="0.2">
      <c r="A44278" s="1">
        <v>44277</v>
      </c>
      <c r="B44278" s="1" t="s">
        <v>44217</v>
      </c>
      <c r="C44278" s="1" t="s">
        <v>60</v>
      </c>
    </row>
    <row r="44279" spans="1:3" x14ac:dyDescent="0.2">
      <c r="A44279" s="1">
        <v>44278</v>
      </c>
      <c r="B44279" s="1" t="s">
        <v>44218</v>
      </c>
      <c r="C44279" s="1" t="s">
        <v>60</v>
      </c>
    </row>
    <row r="44280" spans="1:3" x14ac:dyDescent="0.2">
      <c r="A44280" s="1">
        <v>44279</v>
      </c>
      <c r="B44280" s="1" t="s">
        <v>44219</v>
      </c>
      <c r="C44280" s="1" t="s">
        <v>60</v>
      </c>
    </row>
    <row r="44281" spans="1:3" x14ac:dyDescent="0.2">
      <c r="A44281" s="1">
        <v>44280</v>
      </c>
      <c r="B44281" s="1" t="s">
        <v>44220</v>
      </c>
      <c r="C44281" s="1" t="s">
        <v>60</v>
      </c>
    </row>
    <row r="44282" spans="1:3" x14ac:dyDescent="0.2">
      <c r="A44282" s="1">
        <v>44281</v>
      </c>
      <c r="B44282" s="1" t="s">
        <v>44221</v>
      </c>
      <c r="C44282" s="1" t="s">
        <v>5</v>
      </c>
    </row>
    <row r="44283" spans="1:3" x14ac:dyDescent="0.2">
      <c r="A44283" s="1">
        <v>44282</v>
      </c>
      <c r="B44283" s="1" t="s">
        <v>44222</v>
      </c>
      <c r="C44283" s="1" t="s">
        <v>60</v>
      </c>
    </row>
    <row r="44284" spans="1:3" x14ac:dyDescent="0.2">
      <c r="A44284" s="1">
        <v>44283</v>
      </c>
      <c r="B44284" s="1" t="s">
        <v>44223</v>
      </c>
      <c r="C44284" s="1" t="s">
        <v>60</v>
      </c>
    </row>
    <row r="44285" spans="1:3" x14ac:dyDescent="0.2">
      <c r="A44285" s="1">
        <v>44284</v>
      </c>
      <c r="B44285" s="1" t="s">
        <v>44224</v>
      </c>
      <c r="C44285" s="1" t="s">
        <v>60</v>
      </c>
    </row>
    <row r="44286" spans="1:3" x14ac:dyDescent="0.2">
      <c r="A44286" s="1">
        <v>44285</v>
      </c>
      <c r="B44286" s="1" t="s">
        <v>44225</v>
      </c>
      <c r="C44286" s="1" t="s">
        <v>60</v>
      </c>
    </row>
    <row r="44287" spans="1:3" x14ac:dyDescent="0.2">
      <c r="A44287" s="1">
        <v>44286</v>
      </c>
      <c r="B44287" s="1" t="s">
        <v>44226</v>
      </c>
      <c r="C44287" s="1" t="s">
        <v>60</v>
      </c>
    </row>
    <row r="44288" spans="1:3" x14ac:dyDescent="0.2">
      <c r="A44288" s="1">
        <v>44287</v>
      </c>
      <c r="B44288" s="1" t="s">
        <v>44227</v>
      </c>
      <c r="C44288" s="1" t="s">
        <v>60</v>
      </c>
    </row>
    <row r="44289" spans="1:3" x14ac:dyDescent="0.2">
      <c r="A44289" s="1">
        <v>44288</v>
      </c>
      <c r="B44289" s="1" t="s">
        <v>44228</v>
      </c>
      <c r="C44289" s="1" t="s">
        <v>60</v>
      </c>
    </row>
    <row r="44290" spans="1:3" x14ac:dyDescent="0.2">
      <c r="A44290" s="1">
        <v>44289</v>
      </c>
      <c r="B44290" s="1" t="s">
        <v>44229</v>
      </c>
      <c r="C44290" s="1" t="s">
        <v>60</v>
      </c>
    </row>
    <row r="44291" spans="1:3" x14ac:dyDescent="0.2">
      <c r="A44291" s="1">
        <v>44290</v>
      </c>
      <c r="B44291" s="1" t="s">
        <v>44230</v>
      </c>
      <c r="C44291" s="1" t="s">
        <v>60</v>
      </c>
    </row>
    <row r="44292" spans="1:3" x14ac:dyDescent="0.2">
      <c r="A44292" s="1">
        <v>44291</v>
      </c>
      <c r="B44292" s="1" t="s">
        <v>44231</v>
      </c>
      <c r="C44292" s="1" t="s">
        <v>60</v>
      </c>
    </row>
    <row r="44293" spans="1:3" x14ac:dyDescent="0.2">
      <c r="A44293" s="1">
        <v>44292</v>
      </c>
      <c r="B44293" s="1" t="s">
        <v>44232</v>
      </c>
      <c r="C44293" s="1" t="s">
        <v>60</v>
      </c>
    </row>
    <row r="44294" spans="1:3" x14ac:dyDescent="0.2">
      <c r="A44294" s="1">
        <v>44293</v>
      </c>
      <c r="B44294" s="1" t="s">
        <v>44233</v>
      </c>
      <c r="C44294" s="1" t="s">
        <v>60</v>
      </c>
    </row>
    <row r="44295" spans="1:3" x14ac:dyDescent="0.2">
      <c r="A44295" s="1">
        <v>44294</v>
      </c>
      <c r="B44295" s="1" t="s">
        <v>44234</v>
      </c>
      <c r="C44295" s="1" t="s">
        <v>60</v>
      </c>
    </row>
    <row r="44296" spans="1:3" x14ac:dyDescent="0.2">
      <c r="A44296" s="1">
        <v>44295</v>
      </c>
      <c r="B44296" s="1" t="s">
        <v>44235</v>
      </c>
      <c r="C44296" s="1" t="s">
        <v>60</v>
      </c>
    </row>
    <row r="44297" spans="1:3" x14ac:dyDescent="0.2">
      <c r="A44297" s="1">
        <v>44296</v>
      </c>
      <c r="B44297" s="1" t="s">
        <v>44236</v>
      </c>
      <c r="C44297" s="1" t="s">
        <v>60</v>
      </c>
    </row>
    <row r="44298" spans="1:3" x14ac:dyDescent="0.2">
      <c r="A44298" s="1">
        <v>44297</v>
      </c>
      <c r="B44298" s="1" t="s">
        <v>44237</v>
      </c>
      <c r="C44298" s="1" t="s">
        <v>60</v>
      </c>
    </row>
    <row r="44299" spans="1:3" x14ac:dyDescent="0.2">
      <c r="A44299" s="1">
        <v>44298</v>
      </c>
      <c r="B44299" s="1" t="s">
        <v>44238</v>
      </c>
      <c r="C44299" s="1" t="s">
        <v>60</v>
      </c>
    </row>
    <row r="44300" spans="1:3" x14ac:dyDescent="0.2">
      <c r="A44300" s="1">
        <v>44299</v>
      </c>
      <c r="B44300" s="1" t="s">
        <v>44239</v>
      </c>
      <c r="C44300" s="1" t="s">
        <v>60</v>
      </c>
    </row>
    <row r="44301" spans="1:3" x14ac:dyDescent="0.2">
      <c r="A44301" s="1">
        <v>44300</v>
      </c>
      <c r="B44301" s="1" t="s">
        <v>44240</v>
      </c>
      <c r="C44301" s="1" t="s">
        <v>60</v>
      </c>
    </row>
    <row r="44302" spans="1:3" x14ac:dyDescent="0.2">
      <c r="A44302" s="1">
        <v>44301</v>
      </c>
      <c r="B44302" s="1" t="s">
        <v>44241</v>
      </c>
      <c r="C44302" s="1" t="s">
        <v>60</v>
      </c>
    </row>
    <row r="44303" spans="1:3" x14ac:dyDescent="0.2">
      <c r="A44303" s="1">
        <v>44302</v>
      </c>
      <c r="B44303" s="1" t="s">
        <v>44242</v>
      </c>
      <c r="C44303" s="1" t="s">
        <v>60</v>
      </c>
    </row>
    <row r="44304" spans="1:3" x14ac:dyDescent="0.2">
      <c r="A44304" s="1">
        <v>44303</v>
      </c>
      <c r="B44304" s="1" t="s">
        <v>44243</v>
      </c>
      <c r="C44304" s="1" t="s">
        <v>60</v>
      </c>
    </row>
    <row r="44305" spans="1:3" x14ac:dyDescent="0.2">
      <c r="A44305" s="1">
        <v>44304</v>
      </c>
      <c r="B44305" s="1" t="s">
        <v>44244</v>
      </c>
      <c r="C44305" s="1" t="s">
        <v>60</v>
      </c>
    </row>
    <row r="44306" spans="1:3" x14ac:dyDescent="0.2">
      <c r="A44306" s="1">
        <v>44305</v>
      </c>
      <c r="B44306" s="1" t="s">
        <v>44245</v>
      </c>
      <c r="C44306" s="1" t="s">
        <v>60</v>
      </c>
    </row>
    <row r="44307" spans="1:3" x14ac:dyDescent="0.2">
      <c r="A44307" s="1">
        <v>44306</v>
      </c>
      <c r="B44307" s="1" t="s">
        <v>44246</v>
      </c>
      <c r="C44307" s="1" t="s">
        <v>60</v>
      </c>
    </row>
    <row r="44308" spans="1:3" x14ac:dyDescent="0.2">
      <c r="A44308" s="1">
        <v>44307</v>
      </c>
      <c r="B44308" s="1" t="s">
        <v>44247</v>
      </c>
      <c r="C44308" s="1" t="s">
        <v>60</v>
      </c>
    </row>
    <row r="44309" spans="1:3" x14ac:dyDescent="0.2">
      <c r="A44309" s="1">
        <v>44308</v>
      </c>
      <c r="B44309" s="1" t="s">
        <v>44248</v>
      </c>
      <c r="C44309" s="1" t="s">
        <v>60</v>
      </c>
    </row>
    <row r="44310" spans="1:3" x14ac:dyDescent="0.2">
      <c r="A44310" s="1">
        <v>44309</v>
      </c>
      <c r="B44310" s="1" t="s">
        <v>44249</v>
      </c>
      <c r="C44310" s="1" t="s">
        <v>60</v>
      </c>
    </row>
    <row r="44311" spans="1:3" x14ac:dyDescent="0.2">
      <c r="A44311" s="1">
        <v>44310</v>
      </c>
      <c r="B44311" s="1" t="s">
        <v>44250</v>
      </c>
      <c r="C44311" s="1" t="s">
        <v>60</v>
      </c>
    </row>
    <row r="44312" spans="1:3" x14ac:dyDescent="0.2">
      <c r="A44312" s="1">
        <v>44311</v>
      </c>
      <c r="B44312" s="1" t="s">
        <v>44251</v>
      </c>
      <c r="C44312" s="1" t="s">
        <v>60</v>
      </c>
    </row>
    <row r="44313" spans="1:3" x14ac:dyDescent="0.2">
      <c r="A44313" s="1">
        <v>44312</v>
      </c>
      <c r="B44313" s="1" t="s">
        <v>44252</v>
      </c>
      <c r="C44313" s="1" t="s">
        <v>60</v>
      </c>
    </row>
    <row r="44314" spans="1:3" x14ac:dyDescent="0.2">
      <c r="A44314" s="1">
        <v>44313</v>
      </c>
      <c r="B44314" s="1" t="s">
        <v>44253</v>
      </c>
      <c r="C44314" s="1" t="s">
        <v>60</v>
      </c>
    </row>
    <row r="44315" spans="1:3" x14ac:dyDescent="0.2">
      <c r="A44315" s="1">
        <v>44314</v>
      </c>
      <c r="B44315" s="1" t="s">
        <v>44254</v>
      </c>
      <c r="C44315" s="1" t="s">
        <v>60</v>
      </c>
    </row>
    <row r="44316" spans="1:3" x14ac:dyDescent="0.2">
      <c r="A44316" s="1">
        <v>44315</v>
      </c>
      <c r="B44316" s="1" t="s">
        <v>44255</v>
      </c>
      <c r="C44316" s="1" t="s">
        <v>60</v>
      </c>
    </row>
    <row r="44317" spans="1:3" x14ac:dyDescent="0.2">
      <c r="A44317" s="1">
        <v>44316</v>
      </c>
      <c r="B44317" s="1" t="s">
        <v>44256</v>
      </c>
      <c r="C44317" s="1" t="s">
        <v>60</v>
      </c>
    </row>
    <row r="44318" spans="1:3" x14ac:dyDescent="0.2">
      <c r="A44318" s="1">
        <v>44317</v>
      </c>
      <c r="B44318" s="1" t="s">
        <v>44257</v>
      </c>
      <c r="C44318" s="1" t="s">
        <v>60</v>
      </c>
    </row>
    <row r="44319" spans="1:3" x14ac:dyDescent="0.2">
      <c r="A44319" s="1">
        <v>44318</v>
      </c>
      <c r="B44319" s="1" t="s">
        <v>44258</v>
      </c>
      <c r="C44319" s="1" t="s">
        <v>60</v>
      </c>
    </row>
    <row r="44320" spans="1:3" x14ac:dyDescent="0.2">
      <c r="A44320" s="1">
        <v>44319</v>
      </c>
      <c r="B44320" s="1" t="s">
        <v>44259</v>
      </c>
      <c r="C44320" s="1" t="s">
        <v>60</v>
      </c>
    </row>
    <row r="44321" spans="1:3" x14ac:dyDescent="0.2">
      <c r="A44321" s="1">
        <v>44320</v>
      </c>
      <c r="B44321" s="1" t="s">
        <v>44260</v>
      </c>
      <c r="C44321" s="1" t="s">
        <v>60</v>
      </c>
    </row>
    <row r="44322" spans="1:3" x14ac:dyDescent="0.2">
      <c r="A44322" s="1">
        <v>44321</v>
      </c>
      <c r="B44322" s="1" t="s">
        <v>44261</v>
      </c>
      <c r="C44322" s="1" t="s">
        <v>60</v>
      </c>
    </row>
    <row r="44323" spans="1:3" x14ac:dyDescent="0.2">
      <c r="A44323" s="1">
        <v>44322</v>
      </c>
      <c r="B44323" s="1" t="s">
        <v>44262</v>
      </c>
      <c r="C44323" s="1" t="s">
        <v>60</v>
      </c>
    </row>
    <row r="44324" spans="1:3" x14ac:dyDescent="0.2">
      <c r="A44324" s="1">
        <v>44323</v>
      </c>
      <c r="B44324" s="1" t="s">
        <v>44263</v>
      </c>
      <c r="C44324" s="1" t="s">
        <v>60</v>
      </c>
    </row>
    <row r="44325" spans="1:3" x14ac:dyDescent="0.2">
      <c r="A44325" s="1">
        <v>44324</v>
      </c>
      <c r="B44325" s="1" t="s">
        <v>44264</v>
      </c>
      <c r="C44325" s="1" t="s">
        <v>60</v>
      </c>
    </row>
    <row r="44326" spans="1:3" x14ac:dyDescent="0.2">
      <c r="A44326" s="1">
        <v>44325</v>
      </c>
      <c r="B44326" s="1" t="s">
        <v>44265</v>
      </c>
      <c r="C44326" s="1" t="s">
        <v>60</v>
      </c>
    </row>
    <row r="44327" spans="1:3" x14ac:dyDescent="0.2">
      <c r="A44327" s="1">
        <v>44326</v>
      </c>
      <c r="B44327" s="1" t="s">
        <v>44266</v>
      </c>
      <c r="C44327" s="1" t="s">
        <v>60</v>
      </c>
    </row>
    <row r="44328" spans="1:3" x14ac:dyDescent="0.2">
      <c r="A44328" s="1">
        <v>44327</v>
      </c>
      <c r="B44328" s="1" t="s">
        <v>44267</v>
      </c>
      <c r="C44328" s="1" t="s">
        <v>60</v>
      </c>
    </row>
    <row r="44329" spans="1:3" x14ac:dyDescent="0.2">
      <c r="A44329" s="1">
        <v>44328</v>
      </c>
      <c r="B44329" s="1" t="s">
        <v>44268</v>
      </c>
      <c r="C44329" s="1" t="s">
        <v>60</v>
      </c>
    </row>
    <row r="44330" spans="1:3" x14ac:dyDescent="0.2">
      <c r="A44330" s="1">
        <v>44329</v>
      </c>
      <c r="B44330" s="1" t="s">
        <v>44269</v>
      </c>
      <c r="C44330" s="1" t="s">
        <v>60</v>
      </c>
    </row>
    <row r="44331" spans="1:3" x14ac:dyDescent="0.2">
      <c r="A44331" s="1">
        <v>44330</v>
      </c>
      <c r="B44331" s="1" t="s">
        <v>44270</v>
      </c>
      <c r="C44331" s="1" t="s">
        <v>60</v>
      </c>
    </row>
    <row r="44332" spans="1:3" x14ac:dyDescent="0.2">
      <c r="A44332" s="1">
        <v>44331</v>
      </c>
      <c r="B44332" s="1" t="s">
        <v>44271</v>
      </c>
      <c r="C44332" s="1" t="s">
        <v>60</v>
      </c>
    </row>
    <row r="44333" spans="1:3" x14ac:dyDescent="0.2">
      <c r="A44333" s="1">
        <v>44332</v>
      </c>
      <c r="B44333" s="1" t="s">
        <v>44272</v>
      </c>
      <c r="C44333" s="1" t="s">
        <v>60</v>
      </c>
    </row>
    <row r="44334" spans="1:3" x14ac:dyDescent="0.2">
      <c r="A44334" s="1">
        <v>44333</v>
      </c>
      <c r="B44334" s="1" t="s">
        <v>44273</v>
      </c>
      <c r="C44334" s="1" t="s">
        <v>60</v>
      </c>
    </row>
    <row r="44335" spans="1:3" x14ac:dyDescent="0.2">
      <c r="A44335" s="1">
        <v>44334</v>
      </c>
      <c r="B44335" s="1" t="s">
        <v>44274</v>
      </c>
      <c r="C44335" s="1" t="s">
        <v>60</v>
      </c>
    </row>
    <row r="44336" spans="1:3" x14ac:dyDescent="0.2">
      <c r="A44336" s="1">
        <v>44335</v>
      </c>
      <c r="B44336" s="1" t="s">
        <v>44275</v>
      </c>
      <c r="C44336" s="1" t="s">
        <v>60</v>
      </c>
    </row>
    <row r="44337" spans="1:4" x14ac:dyDescent="0.2">
      <c r="A44337" s="1">
        <v>44336</v>
      </c>
      <c r="B44337" s="1" t="s">
        <v>44276</v>
      </c>
      <c r="C44337" s="1" t="s">
        <v>60</v>
      </c>
    </row>
    <row r="44338" spans="1:4" x14ac:dyDescent="0.2">
      <c r="A44338" s="1">
        <v>44337</v>
      </c>
      <c r="B44338" s="1" t="s">
        <v>44277</v>
      </c>
      <c r="C44338" s="1" t="s">
        <v>60</v>
      </c>
    </row>
    <row r="44339" spans="1:4" x14ac:dyDescent="0.2">
      <c r="A44339" s="1">
        <v>44338</v>
      </c>
      <c r="B44339" s="1" t="s">
        <v>44278</v>
      </c>
      <c r="C44339" s="1" t="s">
        <v>60</v>
      </c>
    </row>
    <row r="44340" spans="1:4" x14ac:dyDescent="0.2">
      <c r="A44340" s="1">
        <v>44339</v>
      </c>
      <c r="B44340" s="1" t="s">
        <v>44279</v>
      </c>
      <c r="C44340" s="1" t="s">
        <v>60</v>
      </c>
    </row>
    <row r="44341" spans="1:4" x14ac:dyDescent="0.2">
      <c r="A44341" s="1">
        <v>44340</v>
      </c>
      <c r="B44341" s="1" t="s">
        <v>44280</v>
      </c>
      <c r="C44341" s="1" t="s">
        <v>60</v>
      </c>
    </row>
    <row r="44342" spans="1:4" x14ac:dyDescent="0.2">
      <c r="A44342" s="1">
        <v>44341</v>
      </c>
      <c r="B44342" s="1" t="s">
        <v>44281</v>
      </c>
      <c r="C44342" s="1" t="s">
        <v>60</v>
      </c>
    </row>
    <row r="44343" spans="1:4" x14ac:dyDescent="0.2">
      <c r="A44343" s="1">
        <v>44342</v>
      </c>
      <c r="B44343" s="1" t="s">
        <v>44282</v>
      </c>
      <c r="C44343" s="1" t="s">
        <v>60</v>
      </c>
    </row>
    <row r="44344" spans="1:4" x14ac:dyDescent="0.2">
      <c r="A44344" s="1">
        <v>44343</v>
      </c>
      <c r="B44344" s="1" t="s">
        <v>44283</v>
      </c>
      <c r="C44344" s="1" t="s">
        <v>60</v>
      </c>
    </row>
    <row r="44345" spans="1:4" x14ac:dyDescent="0.2">
      <c r="A44345" s="1">
        <v>44344</v>
      </c>
      <c r="B44345" s="1" t="s">
        <v>44284</v>
      </c>
      <c r="C44345" s="1" t="s">
        <v>60</v>
      </c>
    </row>
    <row r="44346" spans="1:4" x14ac:dyDescent="0.2">
      <c r="A44346" s="1">
        <v>44345</v>
      </c>
      <c r="B44346" s="1" t="s">
        <v>44285</v>
      </c>
      <c r="C44346" s="1" t="s">
        <v>60</v>
      </c>
    </row>
    <row r="44347" spans="1:4" x14ac:dyDescent="0.2">
      <c r="A44347" s="1">
        <v>44346</v>
      </c>
      <c r="B44347" s="1" t="s">
        <v>44286</v>
      </c>
      <c r="C44347" s="1" t="s">
        <v>60</v>
      </c>
      <c r="D44347" s="1" t="s">
        <v>61</v>
      </c>
    </row>
    <row r="44348" spans="1:4" x14ac:dyDescent="0.2">
      <c r="A44348" s="1">
        <v>44347</v>
      </c>
      <c r="B44348" s="1" t="s">
        <v>44287</v>
      </c>
      <c r="C44348" s="1" t="s">
        <v>60</v>
      </c>
    </row>
    <row r="44349" spans="1:4" x14ac:dyDescent="0.2">
      <c r="A44349" s="1">
        <v>44348</v>
      </c>
      <c r="B44349" s="1" t="s">
        <v>44288</v>
      </c>
      <c r="C44349" s="1" t="s">
        <v>60</v>
      </c>
    </row>
    <row r="44350" spans="1:4" x14ac:dyDescent="0.2">
      <c r="A44350" s="1">
        <v>44349</v>
      </c>
      <c r="B44350" s="1" t="s">
        <v>44289</v>
      </c>
      <c r="C44350" s="1" t="s">
        <v>60</v>
      </c>
    </row>
    <row r="44351" spans="1:4" x14ac:dyDescent="0.2">
      <c r="A44351" s="1">
        <v>44350</v>
      </c>
      <c r="B44351" s="1" t="s">
        <v>44290</v>
      </c>
      <c r="C44351" s="1" t="s">
        <v>60</v>
      </c>
    </row>
    <row r="44352" spans="1:4" x14ac:dyDescent="0.2">
      <c r="A44352" s="1">
        <v>44351</v>
      </c>
      <c r="B44352" s="1" t="s">
        <v>44291</v>
      </c>
      <c r="C44352" s="1" t="s">
        <v>60</v>
      </c>
    </row>
    <row r="44353" spans="1:3" x14ac:dyDescent="0.2">
      <c r="A44353" s="1">
        <v>44352</v>
      </c>
      <c r="B44353" s="1" t="s">
        <v>44292</v>
      </c>
      <c r="C44353" s="1" t="s">
        <v>60</v>
      </c>
    </row>
    <row r="44354" spans="1:3" x14ac:dyDescent="0.2">
      <c r="A44354" s="1">
        <v>44353</v>
      </c>
      <c r="B44354" s="1" t="s">
        <v>44293</v>
      </c>
      <c r="C44354" s="1" t="s">
        <v>60</v>
      </c>
    </row>
    <row r="44355" spans="1:3" x14ac:dyDescent="0.2">
      <c r="A44355" s="1">
        <v>44354</v>
      </c>
      <c r="B44355" s="1" t="s">
        <v>44294</v>
      </c>
      <c r="C44355" s="1" t="s">
        <v>60</v>
      </c>
    </row>
    <row r="44356" spans="1:3" x14ac:dyDescent="0.2">
      <c r="A44356" s="1">
        <v>44355</v>
      </c>
      <c r="B44356" s="1" t="s">
        <v>44295</v>
      </c>
      <c r="C44356" s="1" t="s">
        <v>60</v>
      </c>
    </row>
    <row r="44357" spans="1:3" x14ac:dyDescent="0.2">
      <c r="A44357" s="1">
        <v>44356</v>
      </c>
      <c r="B44357" s="1" t="s">
        <v>44296</v>
      </c>
      <c r="C44357" s="1" t="s">
        <v>60</v>
      </c>
    </row>
    <row r="44358" spans="1:3" x14ac:dyDescent="0.2">
      <c r="A44358" s="1">
        <v>44357</v>
      </c>
      <c r="B44358" s="1" t="s">
        <v>44297</v>
      </c>
      <c r="C44358" s="1" t="s">
        <v>60</v>
      </c>
    </row>
    <row r="44359" spans="1:3" x14ac:dyDescent="0.2">
      <c r="A44359" s="1">
        <v>44358</v>
      </c>
      <c r="B44359" s="1" t="s">
        <v>44298</v>
      </c>
      <c r="C44359" s="1" t="s">
        <v>60</v>
      </c>
    </row>
    <row r="44360" spans="1:3" x14ac:dyDescent="0.2">
      <c r="A44360" s="1">
        <v>44359</v>
      </c>
      <c r="B44360" s="1" t="s">
        <v>44299</v>
      </c>
      <c r="C44360" s="1" t="s">
        <v>60</v>
      </c>
    </row>
    <row r="44361" spans="1:3" x14ac:dyDescent="0.2">
      <c r="A44361" s="1">
        <v>44360</v>
      </c>
      <c r="B44361" s="1" t="s">
        <v>44300</v>
      </c>
      <c r="C44361" s="1" t="s">
        <v>60</v>
      </c>
    </row>
    <row r="44362" spans="1:3" x14ac:dyDescent="0.2">
      <c r="A44362" s="1">
        <v>44361</v>
      </c>
      <c r="B44362" s="1" t="s">
        <v>44301</v>
      </c>
      <c r="C44362" s="1" t="s">
        <v>60</v>
      </c>
    </row>
    <row r="44363" spans="1:3" x14ac:dyDescent="0.2">
      <c r="A44363" s="1">
        <v>44362</v>
      </c>
      <c r="B44363" s="1" t="s">
        <v>44302</v>
      </c>
      <c r="C44363" s="1" t="s">
        <v>60</v>
      </c>
    </row>
    <row r="44364" spans="1:3" x14ac:dyDescent="0.2">
      <c r="A44364" s="1">
        <v>44363</v>
      </c>
      <c r="B44364" s="1" t="s">
        <v>44303</v>
      </c>
      <c r="C44364" s="1" t="s">
        <v>60</v>
      </c>
    </row>
    <row r="44365" spans="1:3" x14ac:dyDescent="0.2">
      <c r="A44365" s="1">
        <v>44364</v>
      </c>
      <c r="B44365" s="1" t="s">
        <v>44304</v>
      </c>
      <c r="C44365" s="1" t="s">
        <v>60</v>
      </c>
    </row>
    <row r="44366" spans="1:3" x14ac:dyDescent="0.2">
      <c r="A44366" s="1">
        <v>44365</v>
      </c>
      <c r="B44366" s="1" t="s">
        <v>44305</v>
      </c>
      <c r="C44366" s="1" t="s">
        <v>60</v>
      </c>
    </row>
    <row r="44367" spans="1:3" x14ac:dyDescent="0.2">
      <c r="A44367" s="1">
        <v>44366</v>
      </c>
      <c r="B44367" s="1" t="s">
        <v>44306</v>
      </c>
      <c r="C44367" s="1" t="s">
        <v>60</v>
      </c>
    </row>
    <row r="44368" spans="1:3" x14ac:dyDescent="0.2">
      <c r="A44368" s="1">
        <v>44367</v>
      </c>
      <c r="B44368" s="1" t="s">
        <v>44307</v>
      </c>
      <c r="C44368" s="1" t="s">
        <v>60</v>
      </c>
    </row>
    <row r="44369" spans="1:4" x14ac:dyDescent="0.2">
      <c r="A44369" s="1">
        <v>44368</v>
      </c>
      <c r="B44369" s="1" t="s">
        <v>44308</v>
      </c>
      <c r="C44369" s="1" t="s">
        <v>60</v>
      </c>
    </row>
    <row r="44370" spans="1:4" x14ac:dyDescent="0.2">
      <c r="A44370" s="1">
        <v>44369</v>
      </c>
      <c r="B44370" s="1" t="s">
        <v>44309</v>
      </c>
      <c r="C44370" s="1" t="s">
        <v>60</v>
      </c>
    </row>
    <row r="44371" spans="1:4" x14ac:dyDescent="0.2">
      <c r="A44371" s="1">
        <v>44370</v>
      </c>
      <c r="B44371" s="1" t="s">
        <v>44310</v>
      </c>
      <c r="C44371" s="1" t="s">
        <v>60</v>
      </c>
    </row>
    <row r="44372" spans="1:4" x14ac:dyDescent="0.2">
      <c r="A44372" s="1">
        <v>44371</v>
      </c>
      <c r="B44372" s="1" t="s">
        <v>44311</v>
      </c>
      <c r="C44372" s="1" t="s">
        <v>60</v>
      </c>
    </row>
    <row r="44373" spans="1:4" x14ac:dyDescent="0.2">
      <c r="A44373" s="1">
        <v>44372</v>
      </c>
      <c r="B44373" s="1" t="s">
        <v>44312</v>
      </c>
      <c r="C44373" s="1" t="s">
        <v>60</v>
      </c>
    </row>
    <row r="44374" spans="1:4" x14ac:dyDescent="0.2">
      <c r="A44374" s="1">
        <v>44373</v>
      </c>
      <c r="B44374" s="1" t="s">
        <v>44313</v>
      </c>
      <c r="C44374" s="1" t="s">
        <v>60</v>
      </c>
    </row>
    <row r="44375" spans="1:4" x14ac:dyDescent="0.2">
      <c r="A44375" s="1">
        <v>44374</v>
      </c>
      <c r="B44375" s="1" t="s">
        <v>44314</v>
      </c>
      <c r="C44375" s="1" t="s">
        <v>60</v>
      </c>
    </row>
    <row r="44376" spans="1:4" x14ac:dyDescent="0.2">
      <c r="A44376" s="1">
        <v>44375</v>
      </c>
      <c r="B44376" s="1" t="s">
        <v>44315</v>
      </c>
      <c r="C44376" s="1" t="s">
        <v>60</v>
      </c>
    </row>
    <row r="44377" spans="1:4" x14ac:dyDescent="0.2">
      <c r="A44377" s="1">
        <v>44376</v>
      </c>
      <c r="B44377" s="1" t="s">
        <v>44316</v>
      </c>
      <c r="C44377" s="1" t="s">
        <v>60</v>
      </c>
    </row>
    <row r="44378" spans="1:4" x14ac:dyDescent="0.2">
      <c r="A44378" s="1">
        <v>44377</v>
      </c>
      <c r="B44378" s="1" t="s">
        <v>44317</v>
      </c>
      <c r="C44378" s="1" t="s">
        <v>60</v>
      </c>
    </row>
    <row r="44379" spans="1:4" x14ac:dyDescent="0.2">
      <c r="A44379" s="1">
        <v>44378</v>
      </c>
      <c r="B44379" s="1" t="s">
        <v>44318</v>
      </c>
      <c r="C44379" s="1" t="s">
        <v>60</v>
      </c>
    </row>
    <row r="44380" spans="1:4" x14ac:dyDescent="0.2">
      <c r="A44380" s="1">
        <v>44379</v>
      </c>
      <c r="B44380" s="1" t="s">
        <v>44319</v>
      </c>
      <c r="C44380" s="1" t="s">
        <v>60</v>
      </c>
    </row>
    <row r="44381" spans="1:4" x14ac:dyDescent="0.2">
      <c r="A44381" s="1">
        <v>44380</v>
      </c>
      <c r="B44381" s="1" t="s">
        <v>44320</v>
      </c>
      <c r="C44381" s="1" t="s">
        <v>60</v>
      </c>
      <c r="D44381" s="1" t="s">
        <v>61</v>
      </c>
    </row>
    <row r="44382" spans="1:4" x14ac:dyDescent="0.2">
      <c r="A44382" s="1">
        <v>44381</v>
      </c>
      <c r="B44382" s="1" t="s">
        <v>44321</v>
      </c>
      <c r="C44382" s="1" t="s">
        <v>60</v>
      </c>
    </row>
    <row r="44383" spans="1:4" x14ac:dyDescent="0.2">
      <c r="A44383" s="1">
        <v>44382</v>
      </c>
      <c r="B44383" s="1" t="s">
        <v>44322</v>
      </c>
      <c r="C44383" s="1" t="s">
        <v>60</v>
      </c>
    </row>
    <row r="44384" spans="1:4" x14ac:dyDescent="0.2">
      <c r="A44384" s="1">
        <v>44383</v>
      </c>
      <c r="B44384" s="1" t="s">
        <v>44323</v>
      </c>
      <c r="C44384" s="1" t="s">
        <v>60</v>
      </c>
    </row>
    <row r="44385" spans="1:3" x14ac:dyDescent="0.2">
      <c r="A44385" s="1">
        <v>44384</v>
      </c>
      <c r="B44385" s="1" t="s">
        <v>44324</v>
      </c>
      <c r="C44385" s="1" t="s">
        <v>60</v>
      </c>
    </row>
    <row r="44386" spans="1:3" x14ac:dyDescent="0.2">
      <c r="A44386" s="1">
        <v>44385</v>
      </c>
      <c r="B44386" s="1" t="s">
        <v>44325</v>
      </c>
      <c r="C44386" s="1" t="s">
        <v>60</v>
      </c>
    </row>
    <row r="44387" spans="1:3" x14ac:dyDescent="0.2">
      <c r="A44387" s="1">
        <v>44386</v>
      </c>
      <c r="B44387" s="1" t="s">
        <v>44326</v>
      </c>
      <c r="C44387" s="1" t="s">
        <v>60</v>
      </c>
    </row>
    <row r="44388" spans="1:3" x14ac:dyDescent="0.2">
      <c r="A44388" s="1">
        <v>44387</v>
      </c>
      <c r="B44388" s="1" t="s">
        <v>44327</v>
      </c>
      <c r="C44388" s="1" t="s">
        <v>60</v>
      </c>
    </row>
    <row r="44389" spans="1:3" x14ac:dyDescent="0.2">
      <c r="A44389" s="1">
        <v>44388</v>
      </c>
      <c r="B44389" s="1" t="s">
        <v>44328</v>
      </c>
      <c r="C44389" s="1" t="s">
        <v>60</v>
      </c>
    </row>
    <row r="44390" spans="1:3" x14ac:dyDescent="0.2">
      <c r="A44390" s="1">
        <v>44389</v>
      </c>
      <c r="B44390" s="1" t="s">
        <v>44329</v>
      </c>
      <c r="C44390" s="1" t="s">
        <v>60</v>
      </c>
    </row>
    <row r="44391" spans="1:3" x14ac:dyDescent="0.2">
      <c r="A44391" s="1">
        <v>44390</v>
      </c>
      <c r="B44391" s="1" t="s">
        <v>44330</v>
      </c>
      <c r="C44391" s="1" t="s">
        <v>60</v>
      </c>
    </row>
    <row r="44392" spans="1:3" x14ac:dyDescent="0.2">
      <c r="A44392" s="1">
        <v>44391</v>
      </c>
      <c r="B44392" s="1" t="s">
        <v>44331</v>
      </c>
      <c r="C44392" s="1" t="s">
        <v>60</v>
      </c>
    </row>
    <row r="44393" spans="1:3" x14ac:dyDescent="0.2">
      <c r="A44393" s="1">
        <v>44392</v>
      </c>
      <c r="B44393" s="1" t="s">
        <v>44332</v>
      </c>
      <c r="C44393" s="1" t="s">
        <v>60</v>
      </c>
    </row>
    <row r="44394" spans="1:3" x14ac:dyDescent="0.2">
      <c r="A44394" s="1">
        <v>44393</v>
      </c>
      <c r="B44394" s="1" t="s">
        <v>44333</v>
      </c>
      <c r="C44394" s="1" t="s">
        <v>60</v>
      </c>
    </row>
    <row r="44395" spans="1:3" x14ac:dyDescent="0.2">
      <c r="A44395" s="1">
        <v>44394</v>
      </c>
      <c r="B44395" s="1" t="s">
        <v>44334</v>
      </c>
      <c r="C44395" s="1" t="s">
        <v>60</v>
      </c>
    </row>
    <row r="44396" spans="1:3" x14ac:dyDescent="0.2">
      <c r="A44396" s="1">
        <v>44395</v>
      </c>
      <c r="B44396" s="1" t="s">
        <v>44335</v>
      </c>
      <c r="C44396" s="1" t="s">
        <v>60</v>
      </c>
    </row>
    <row r="44397" spans="1:3" x14ac:dyDescent="0.2">
      <c r="A44397" s="1">
        <v>44396</v>
      </c>
      <c r="B44397" s="1" t="s">
        <v>44336</v>
      </c>
      <c r="C44397" s="1" t="s">
        <v>60</v>
      </c>
    </row>
    <row r="44398" spans="1:3" x14ac:dyDescent="0.2">
      <c r="A44398" s="1">
        <v>44397</v>
      </c>
      <c r="B44398" s="1" t="s">
        <v>44337</v>
      </c>
      <c r="C44398" s="1" t="s">
        <v>60</v>
      </c>
    </row>
    <row r="44399" spans="1:3" x14ac:dyDescent="0.2">
      <c r="A44399" s="1">
        <v>44398</v>
      </c>
      <c r="B44399" s="1" t="s">
        <v>44338</v>
      </c>
      <c r="C44399" s="1" t="s">
        <v>60</v>
      </c>
    </row>
    <row r="44400" spans="1:3" x14ac:dyDescent="0.2">
      <c r="A44400" s="1">
        <v>44399</v>
      </c>
      <c r="B44400" s="1" t="s">
        <v>44339</v>
      </c>
      <c r="C44400" s="1" t="s">
        <v>60</v>
      </c>
    </row>
    <row r="44401" spans="1:3" x14ac:dyDescent="0.2">
      <c r="A44401" s="1">
        <v>44400</v>
      </c>
      <c r="B44401" s="1" t="s">
        <v>44340</v>
      </c>
      <c r="C44401" s="1" t="s">
        <v>60</v>
      </c>
    </row>
    <row r="44402" spans="1:3" x14ac:dyDescent="0.2">
      <c r="A44402" s="1">
        <v>44401</v>
      </c>
      <c r="B44402" s="1" t="s">
        <v>44341</v>
      </c>
      <c r="C44402" s="1" t="s">
        <v>60</v>
      </c>
    </row>
    <row r="44403" spans="1:3" x14ac:dyDescent="0.2">
      <c r="A44403" s="1">
        <v>44402</v>
      </c>
      <c r="B44403" s="1" t="s">
        <v>44342</v>
      </c>
      <c r="C44403" s="1" t="s">
        <v>60</v>
      </c>
    </row>
    <row r="44404" spans="1:3" x14ac:dyDescent="0.2">
      <c r="A44404" s="1">
        <v>44403</v>
      </c>
      <c r="B44404" s="1" t="s">
        <v>44343</v>
      </c>
      <c r="C44404" s="1" t="s">
        <v>60</v>
      </c>
    </row>
    <row r="44405" spans="1:3" x14ac:dyDescent="0.2">
      <c r="A44405" s="1">
        <v>44404</v>
      </c>
      <c r="B44405" s="1" t="s">
        <v>44344</v>
      </c>
      <c r="C44405" s="1" t="s">
        <v>60</v>
      </c>
    </row>
    <row r="44406" spans="1:3" x14ac:dyDescent="0.2">
      <c r="A44406" s="1">
        <v>44405</v>
      </c>
      <c r="B44406" s="1" t="s">
        <v>44345</v>
      </c>
      <c r="C44406" s="1" t="s">
        <v>60</v>
      </c>
    </row>
    <row r="44407" spans="1:3" x14ac:dyDescent="0.2">
      <c r="A44407" s="1">
        <v>44406</v>
      </c>
      <c r="B44407" s="1" t="s">
        <v>44346</v>
      </c>
      <c r="C44407" s="1" t="s">
        <v>60</v>
      </c>
    </row>
    <row r="44408" spans="1:3" x14ac:dyDescent="0.2">
      <c r="A44408" s="1">
        <v>44407</v>
      </c>
      <c r="B44408" s="1" t="s">
        <v>44347</v>
      </c>
      <c r="C44408" s="1" t="s">
        <v>60</v>
      </c>
    </row>
    <row r="44409" spans="1:3" x14ac:dyDescent="0.2">
      <c r="A44409" s="1">
        <v>44408</v>
      </c>
      <c r="B44409" s="1" t="s">
        <v>44348</v>
      </c>
      <c r="C44409" s="1" t="s">
        <v>60</v>
      </c>
    </row>
    <row r="44410" spans="1:3" x14ac:dyDescent="0.2">
      <c r="A44410" s="1">
        <v>44409</v>
      </c>
      <c r="B44410" s="1" t="s">
        <v>44349</v>
      </c>
      <c r="C44410" s="1" t="s">
        <v>60</v>
      </c>
    </row>
    <row r="44411" spans="1:3" x14ac:dyDescent="0.2">
      <c r="A44411" s="1">
        <v>44410</v>
      </c>
      <c r="B44411" s="1" t="s">
        <v>44350</v>
      </c>
      <c r="C44411" s="1" t="s">
        <v>60</v>
      </c>
    </row>
    <row r="44412" spans="1:3" x14ac:dyDescent="0.2">
      <c r="A44412" s="1">
        <v>44411</v>
      </c>
      <c r="B44412" s="1" t="s">
        <v>44351</v>
      </c>
      <c r="C44412" s="1" t="s">
        <v>60</v>
      </c>
    </row>
    <row r="44413" spans="1:3" x14ac:dyDescent="0.2">
      <c r="A44413" s="1">
        <v>44412</v>
      </c>
      <c r="B44413" s="1" t="s">
        <v>44352</v>
      </c>
      <c r="C44413" s="1" t="s">
        <v>60</v>
      </c>
    </row>
    <row r="44414" spans="1:3" x14ac:dyDescent="0.2">
      <c r="A44414" s="1">
        <v>44413</v>
      </c>
      <c r="B44414" s="1" t="s">
        <v>44353</v>
      </c>
      <c r="C44414" s="1" t="s">
        <v>60</v>
      </c>
    </row>
    <row r="44415" spans="1:3" x14ac:dyDescent="0.2">
      <c r="A44415" s="1">
        <v>44414</v>
      </c>
      <c r="B44415" s="1" t="s">
        <v>44354</v>
      </c>
      <c r="C44415" s="1" t="s">
        <v>60</v>
      </c>
    </row>
    <row r="44416" spans="1:3" x14ac:dyDescent="0.2">
      <c r="A44416" s="1">
        <v>44415</v>
      </c>
      <c r="B44416" s="1" t="s">
        <v>44355</v>
      </c>
      <c r="C44416" s="1" t="s">
        <v>60</v>
      </c>
    </row>
    <row r="44417" spans="1:4" x14ac:dyDescent="0.2">
      <c r="A44417" s="1">
        <v>44416</v>
      </c>
      <c r="B44417" s="1" t="s">
        <v>44356</v>
      </c>
      <c r="C44417" s="1" t="s">
        <v>60</v>
      </c>
      <c r="D44417" s="1" t="s">
        <v>61</v>
      </c>
    </row>
    <row r="44418" spans="1:4" x14ac:dyDescent="0.2">
      <c r="A44418" s="1">
        <v>44417</v>
      </c>
      <c r="B44418" s="1" t="s">
        <v>44357</v>
      </c>
      <c r="C44418" s="1" t="s">
        <v>60</v>
      </c>
    </row>
    <row r="44419" spans="1:4" x14ac:dyDescent="0.2">
      <c r="A44419" s="1">
        <v>44418</v>
      </c>
      <c r="B44419" s="1" t="s">
        <v>44358</v>
      </c>
      <c r="C44419" s="1" t="s">
        <v>60</v>
      </c>
    </row>
    <row r="44420" spans="1:4" x14ac:dyDescent="0.2">
      <c r="A44420" s="1">
        <v>44419</v>
      </c>
      <c r="B44420" s="1" t="s">
        <v>44359</v>
      </c>
      <c r="C44420" s="1" t="s">
        <v>60</v>
      </c>
    </row>
    <row r="44421" spans="1:4" x14ac:dyDescent="0.2">
      <c r="A44421" s="1">
        <v>44420</v>
      </c>
      <c r="B44421" s="1" t="s">
        <v>44360</v>
      </c>
      <c r="C44421" s="1" t="s">
        <v>60</v>
      </c>
    </row>
    <row r="44422" spans="1:4" x14ac:dyDescent="0.2">
      <c r="A44422" s="1">
        <v>44421</v>
      </c>
      <c r="B44422" s="1" t="s">
        <v>44361</v>
      </c>
      <c r="C44422" s="1" t="s">
        <v>60</v>
      </c>
    </row>
    <row r="44423" spans="1:4" x14ac:dyDescent="0.2">
      <c r="A44423" s="1">
        <v>44422</v>
      </c>
      <c r="B44423" s="1" t="s">
        <v>44362</v>
      </c>
      <c r="C44423" s="1" t="s">
        <v>60</v>
      </c>
      <c r="D44423" s="1" t="s">
        <v>61</v>
      </c>
    </row>
    <row r="44424" spans="1:4" x14ac:dyDescent="0.2">
      <c r="A44424" s="1">
        <v>44423</v>
      </c>
      <c r="B44424" s="1" t="s">
        <v>44363</v>
      </c>
      <c r="C44424" s="1" t="s">
        <v>60</v>
      </c>
    </row>
    <row r="44425" spans="1:4" x14ac:dyDescent="0.2">
      <c r="A44425" s="1">
        <v>44424</v>
      </c>
      <c r="B44425" s="1" t="s">
        <v>44364</v>
      </c>
      <c r="C44425" s="1" t="s">
        <v>60</v>
      </c>
    </row>
    <row r="44426" spans="1:4" x14ac:dyDescent="0.2">
      <c r="A44426" s="1">
        <v>44425</v>
      </c>
      <c r="B44426" s="1" t="s">
        <v>44365</v>
      </c>
      <c r="C44426" s="1" t="s">
        <v>60</v>
      </c>
    </row>
    <row r="44427" spans="1:4" x14ac:dyDescent="0.2">
      <c r="A44427" s="1">
        <v>44426</v>
      </c>
      <c r="B44427" s="1" t="s">
        <v>44366</v>
      </c>
      <c r="C44427" s="1" t="s">
        <v>60</v>
      </c>
    </row>
    <row r="44428" spans="1:4" x14ac:dyDescent="0.2">
      <c r="A44428" s="1">
        <v>44427</v>
      </c>
      <c r="B44428" s="1" t="s">
        <v>44367</v>
      </c>
      <c r="C44428" s="1" t="s">
        <v>60</v>
      </c>
    </row>
    <row r="44429" spans="1:4" x14ac:dyDescent="0.2">
      <c r="A44429" s="1">
        <v>44428</v>
      </c>
      <c r="B44429" s="1" t="s">
        <v>44368</v>
      </c>
      <c r="C44429" s="1" t="s">
        <v>60</v>
      </c>
    </row>
    <row r="44430" spans="1:4" x14ac:dyDescent="0.2">
      <c r="A44430" s="1">
        <v>44429</v>
      </c>
      <c r="B44430" s="1" t="s">
        <v>44369</v>
      </c>
      <c r="C44430" s="1" t="s">
        <v>60</v>
      </c>
    </row>
    <row r="44431" spans="1:4" x14ac:dyDescent="0.2">
      <c r="A44431" s="1">
        <v>44430</v>
      </c>
      <c r="B44431" s="1" t="s">
        <v>44370</v>
      </c>
      <c r="C44431" s="1" t="s">
        <v>60</v>
      </c>
    </row>
    <row r="44432" spans="1:4" x14ac:dyDescent="0.2">
      <c r="A44432" s="1">
        <v>44431</v>
      </c>
      <c r="B44432" s="1" t="s">
        <v>44371</v>
      </c>
      <c r="C44432" s="1" t="s">
        <v>60</v>
      </c>
    </row>
    <row r="44433" spans="1:4" x14ac:dyDescent="0.2">
      <c r="A44433" s="1">
        <v>44432</v>
      </c>
      <c r="B44433" s="1" t="s">
        <v>44372</v>
      </c>
      <c r="C44433" s="1" t="s">
        <v>60</v>
      </c>
    </row>
    <row r="44434" spans="1:4" x14ac:dyDescent="0.2">
      <c r="A44434" s="1">
        <v>44433</v>
      </c>
      <c r="B44434" s="1" t="s">
        <v>44373</v>
      </c>
      <c r="C44434" s="1" t="s">
        <v>60</v>
      </c>
    </row>
    <row r="44435" spans="1:4" x14ac:dyDescent="0.2">
      <c r="A44435" s="1">
        <v>44434</v>
      </c>
      <c r="B44435" s="1" t="s">
        <v>44374</v>
      </c>
      <c r="C44435" s="1" t="s">
        <v>60</v>
      </c>
    </row>
    <row r="44436" spans="1:4" x14ac:dyDescent="0.2">
      <c r="A44436" s="1">
        <v>44435</v>
      </c>
      <c r="B44436" s="1" t="s">
        <v>44375</v>
      </c>
      <c r="C44436" s="1" t="s">
        <v>60</v>
      </c>
    </row>
    <row r="44437" spans="1:4" x14ac:dyDescent="0.2">
      <c r="A44437" s="1">
        <v>44436</v>
      </c>
      <c r="B44437" s="1" t="s">
        <v>44376</v>
      </c>
      <c r="C44437" s="1" t="s">
        <v>60</v>
      </c>
    </row>
    <row r="44438" spans="1:4" x14ac:dyDescent="0.2">
      <c r="A44438" s="1">
        <v>44437</v>
      </c>
      <c r="B44438" s="1" t="s">
        <v>44377</v>
      </c>
      <c r="C44438" s="1" t="s">
        <v>60</v>
      </c>
    </row>
    <row r="44439" spans="1:4" x14ac:dyDescent="0.2">
      <c r="A44439" s="1">
        <v>44438</v>
      </c>
      <c r="B44439" s="1" t="s">
        <v>44378</v>
      </c>
      <c r="C44439" s="1" t="s">
        <v>60</v>
      </c>
      <c r="D44439" s="1" t="s">
        <v>61</v>
      </c>
    </row>
    <row r="44440" spans="1:4" x14ac:dyDescent="0.2">
      <c r="A44440" s="1">
        <v>44439</v>
      </c>
      <c r="B44440" s="1" t="s">
        <v>44379</v>
      </c>
      <c r="C44440" s="1" t="s">
        <v>60</v>
      </c>
    </row>
    <row r="44441" spans="1:4" x14ac:dyDescent="0.2">
      <c r="A44441" s="1">
        <v>44440</v>
      </c>
      <c r="B44441" s="1" t="s">
        <v>44380</v>
      </c>
      <c r="C44441" s="1" t="s">
        <v>60</v>
      </c>
    </row>
    <row r="44442" spans="1:4" x14ac:dyDescent="0.2">
      <c r="A44442" s="1">
        <v>44441</v>
      </c>
      <c r="B44442" s="1" t="s">
        <v>44381</v>
      </c>
      <c r="C44442" s="1" t="s">
        <v>60</v>
      </c>
    </row>
    <row r="44443" spans="1:4" x14ac:dyDescent="0.2">
      <c r="A44443" s="1">
        <v>44442</v>
      </c>
      <c r="B44443" s="1" t="s">
        <v>44382</v>
      </c>
      <c r="C44443" s="1" t="s">
        <v>60</v>
      </c>
    </row>
    <row r="44444" spans="1:4" x14ac:dyDescent="0.2">
      <c r="A44444" s="1">
        <v>44443</v>
      </c>
      <c r="B44444" s="1" t="s">
        <v>44383</v>
      </c>
      <c r="C44444" s="1" t="s">
        <v>60</v>
      </c>
    </row>
    <row r="44445" spans="1:4" x14ac:dyDescent="0.2">
      <c r="A44445" s="1">
        <v>44444</v>
      </c>
      <c r="B44445" s="1" t="s">
        <v>44384</v>
      </c>
      <c r="C44445" s="1" t="s">
        <v>60</v>
      </c>
    </row>
    <row r="44446" spans="1:4" x14ac:dyDescent="0.2">
      <c r="A44446" s="1">
        <v>44445</v>
      </c>
      <c r="B44446" s="1" t="s">
        <v>44385</v>
      </c>
      <c r="C44446" s="1" t="s">
        <v>60</v>
      </c>
    </row>
    <row r="44447" spans="1:4" x14ac:dyDescent="0.2">
      <c r="A44447" s="1">
        <v>44446</v>
      </c>
      <c r="B44447" s="1" t="s">
        <v>44386</v>
      </c>
      <c r="C44447" s="1" t="s">
        <v>60</v>
      </c>
    </row>
    <row r="44448" spans="1:4" x14ac:dyDescent="0.2">
      <c r="A44448" s="1">
        <v>44447</v>
      </c>
      <c r="B44448" s="1" t="s">
        <v>44387</v>
      </c>
      <c r="C44448" s="1" t="s">
        <v>60</v>
      </c>
    </row>
    <row r="44449" spans="1:3" x14ac:dyDescent="0.2">
      <c r="A44449" s="1">
        <v>44448</v>
      </c>
      <c r="B44449" s="1" t="s">
        <v>44388</v>
      </c>
      <c r="C44449" s="1" t="s">
        <v>60</v>
      </c>
    </row>
    <row r="44450" spans="1:3" x14ac:dyDescent="0.2">
      <c r="A44450" s="1">
        <v>44449</v>
      </c>
      <c r="B44450" s="1" t="s">
        <v>44389</v>
      </c>
      <c r="C44450" s="1" t="s">
        <v>60</v>
      </c>
    </row>
    <row r="44451" spans="1:3" x14ac:dyDescent="0.2">
      <c r="A44451" s="1">
        <v>44450</v>
      </c>
      <c r="B44451" s="1" t="s">
        <v>44390</v>
      </c>
      <c r="C44451" s="1" t="s">
        <v>60</v>
      </c>
    </row>
    <row r="44452" spans="1:3" x14ac:dyDescent="0.2">
      <c r="A44452" s="1">
        <v>44451</v>
      </c>
      <c r="B44452" s="1" t="s">
        <v>44391</v>
      </c>
      <c r="C44452" s="1" t="s">
        <v>60</v>
      </c>
    </row>
    <row r="44453" spans="1:3" x14ac:dyDescent="0.2">
      <c r="A44453" s="1">
        <v>44452</v>
      </c>
      <c r="B44453" s="1" t="s">
        <v>44392</v>
      </c>
      <c r="C44453" s="1" t="s">
        <v>60</v>
      </c>
    </row>
    <row r="44454" spans="1:3" x14ac:dyDescent="0.2">
      <c r="A44454" s="1">
        <v>44453</v>
      </c>
      <c r="B44454" s="1" t="s">
        <v>44393</v>
      </c>
      <c r="C44454" s="1" t="s">
        <v>60</v>
      </c>
    </row>
    <row r="44455" spans="1:3" x14ac:dyDescent="0.2">
      <c r="A44455" s="1">
        <v>44454</v>
      </c>
      <c r="B44455" s="1" t="s">
        <v>44394</v>
      </c>
      <c r="C44455" s="1" t="s">
        <v>60</v>
      </c>
    </row>
    <row r="44456" spans="1:3" x14ac:dyDescent="0.2">
      <c r="A44456" s="1">
        <v>44455</v>
      </c>
      <c r="B44456" s="1" t="s">
        <v>44395</v>
      </c>
      <c r="C44456" s="1" t="s">
        <v>60</v>
      </c>
    </row>
    <row r="44457" spans="1:3" x14ac:dyDescent="0.2">
      <c r="A44457" s="1">
        <v>44456</v>
      </c>
      <c r="B44457" s="1" t="s">
        <v>44396</v>
      </c>
      <c r="C44457" s="1" t="s">
        <v>60</v>
      </c>
    </row>
    <row r="44458" spans="1:3" x14ac:dyDescent="0.2">
      <c r="A44458" s="1">
        <v>44457</v>
      </c>
      <c r="B44458" s="1" t="s">
        <v>44397</v>
      </c>
      <c r="C44458" s="1" t="s">
        <v>60</v>
      </c>
    </row>
    <row r="44459" spans="1:3" x14ac:dyDescent="0.2">
      <c r="A44459" s="1">
        <v>44458</v>
      </c>
      <c r="B44459" s="1" t="s">
        <v>44398</v>
      </c>
      <c r="C44459" s="1" t="s">
        <v>60</v>
      </c>
    </row>
    <row r="44460" spans="1:3" x14ac:dyDescent="0.2">
      <c r="A44460" s="1">
        <v>44459</v>
      </c>
      <c r="B44460" s="1" t="s">
        <v>44399</v>
      </c>
      <c r="C44460" s="1" t="s">
        <v>60</v>
      </c>
    </row>
    <row r="44461" spans="1:3" x14ac:dyDescent="0.2">
      <c r="A44461" s="1">
        <v>44460</v>
      </c>
      <c r="B44461" s="1" t="s">
        <v>44400</v>
      </c>
      <c r="C44461" s="1" t="s">
        <v>60</v>
      </c>
    </row>
    <row r="44462" spans="1:3" x14ac:dyDescent="0.2">
      <c r="A44462" s="1">
        <v>44461</v>
      </c>
      <c r="B44462" s="1" t="s">
        <v>44401</v>
      </c>
      <c r="C44462" s="1" t="s">
        <v>60</v>
      </c>
    </row>
    <row r="44463" spans="1:3" x14ac:dyDescent="0.2">
      <c r="A44463" s="1">
        <v>44462</v>
      </c>
      <c r="B44463" s="1" t="s">
        <v>44402</v>
      </c>
      <c r="C44463" s="1" t="s">
        <v>60</v>
      </c>
    </row>
    <row r="44464" spans="1:3" x14ac:dyDescent="0.2">
      <c r="A44464" s="1">
        <v>44463</v>
      </c>
      <c r="B44464" s="1" t="s">
        <v>44403</v>
      </c>
      <c r="C44464" s="1" t="s">
        <v>60</v>
      </c>
    </row>
    <row r="44465" spans="1:4" x14ac:dyDescent="0.2">
      <c r="A44465" s="1">
        <v>44464</v>
      </c>
      <c r="B44465" s="1" t="s">
        <v>44404</v>
      </c>
      <c r="C44465" s="1" t="s">
        <v>60</v>
      </c>
    </row>
    <row r="44466" spans="1:4" x14ac:dyDescent="0.2">
      <c r="A44466" s="1">
        <v>44465</v>
      </c>
      <c r="B44466" s="1" t="s">
        <v>44405</v>
      </c>
      <c r="C44466" s="1" t="s">
        <v>60</v>
      </c>
    </row>
    <row r="44467" spans="1:4" x14ac:dyDescent="0.2">
      <c r="A44467" s="1">
        <v>44466</v>
      </c>
      <c r="B44467" s="1" t="s">
        <v>44406</v>
      </c>
      <c r="C44467" s="1" t="s">
        <v>60</v>
      </c>
    </row>
    <row r="44468" spans="1:4" x14ac:dyDescent="0.2">
      <c r="A44468" s="1">
        <v>44467</v>
      </c>
      <c r="B44468" s="1" t="s">
        <v>44407</v>
      </c>
      <c r="C44468" s="1" t="s">
        <v>60</v>
      </c>
    </row>
    <row r="44469" spans="1:4" x14ac:dyDescent="0.2">
      <c r="A44469" s="1">
        <v>44468</v>
      </c>
      <c r="B44469" s="1" t="s">
        <v>44408</v>
      </c>
      <c r="C44469" s="1" t="s">
        <v>60</v>
      </c>
    </row>
    <row r="44470" spans="1:4" x14ac:dyDescent="0.2">
      <c r="A44470" s="1">
        <v>44469</v>
      </c>
      <c r="B44470" s="1" t="s">
        <v>44409</v>
      </c>
      <c r="C44470" s="1" t="s">
        <v>60</v>
      </c>
      <c r="D44470" s="1" t="s">
        <v>61</v>
      </c>
    </row>
    <row r="44471" spans="1:4" x14ac:dyDescent="0.2">
      <c r="A44471" s="1">
        <v>44470</v>
      </c>
      <c r="B44471" s="1" t="s">
        <v>44410</v>
      </c>
      <c r="C44471" s="1" t="s">
        <v>60</v>
      </c>
    </row>
    <row r="44472" spans="1:4" x14ac:dyDescent="0.2">
      <c r="A44472" s="1">
        <v>44471</v>
      </c>
      <c r="B44472" s="1" t="s">
        <v>44411</v>
      </c>
      <c r="C44472" s="1" t="s">
        <v>60</v>
      </c>
    </row>
    <row r="44473" spans="1:4" x14ac:dyDescent="0.2">
      <c r="A44473" s="1">
        <v>44472</v>
      </c>
      <c r="B44473" s="1" t="s">
        <v>44412</v>
      </c>
      <c r="C44473" s="1" t="s">
        <v>60</v>
      </c>
    </row>
    <row r="44474" spans="1:4" x14ac:dyDescent="0.2">
      <c r="A44474" s="1">
        <v>44473</v>
      </c>
      <c r="B44474" s="1" t="s">
        <v>44413</v>
      </c>
      <c r="C44474" s="1" t="s">
        <v>60</v>
      </c>
    </row>
    <row r="44475" spans="1:4" x14ac:dyDescent="0.2">
      <c r="A44475" s="1">
        <v>44474</v>
      </c>
      <c r="B44475" s="1" t="s">
        <v>44414</v>
      </c>
      <c r="C44475" s="1" t="s">
        <v>60</v>
      </c>
      <c r="D44475" s="1" t="s">
        <v>61</v>
      </c>
    </row>
    <row r="44476" spans="1:4" x14ac:dyDescent="0.2">
      <c r="A44476" s="1">
        <v>44475</v>
      </c>
      <c r="B44476" s="1" t="s">
        <v>44415</v>
      </c>
      <c r="C44476" s="1" t="s">
        <v>60</v>
      </c>
    </row>
    <row r="44477" spans="1:4" x14ac:dyDescent="0.2">
      <c r="A44477" s="1">
        <v>44476</v>
      </c>
      <c r="B44477" s="1" t="s">
        <v>44416</v>
      </c>
      <c r="C44477" s="1" t="s">
        <v>60</v>
      </c>
    </row>
    <row r="44478" spans="1:4" x14ac:dyDescent="0.2">
      <c r="A44478" s="1">
        <v>44477</v>
      </c>
      <c r="B44478" s="1" t="s">
        <v>44417</v>
      </c>
      <c r="C44478" s="1" t="s">
        <v>60</v>
      </c>
    </row>
    <row r="44479" spans="1:4" x14ac:dyDescent="0.2">
      <c r="A44479" s="1">
        <v>44478</v>
      </c>
      <c r="B44479" s="1" t="s">
        <v>44418</v>
      </c>
      <c r="C44479" s="1" t="s">
        <v>60</v>
      </c>
    </row>
    <row r="44480" spans="1:4" x14ac:dyDescent="0.2">
      <c r="A44480" s="1">
        <v>44479</v>
      </c>
      <c r="B44480" s="1" t="s">
        <v>44419</v>
      </c>
      <c r="C44480" s="1" t="s">
        <v>60</v>
      </c>
    </row>
    <row r="44481" spans="1:3" x14ac:dyDescent="0.2">
      <c r="A44481" s="1">
        <v>44480</v>
      </c>
      <c r="B44481" s="1" t="s">
        <v>44420</v>
      </c>
      <c r="C44481" s="1" t="s">
        <v>60</v>
      </c>
    </row>
    <row r="44482" spans="1:3" x14ac:dyDescent="0.2">
      <c r="A44482" s="1">
        <v>44481</v>
      </c>
      <c r="B44482" s="1" t="s">
        <v>44421</v>
      </c>
      <c r="C44482" s="1" t="s">
        <v>60</v>
      </c>
    </row>
    <row r="44483" spans="1:3" x14ac:dyDescent="0.2">
      <c r="A44483" s="1">
        <v>44482</v>
      </c>
      <c r="B44483" s="1" t="s">
        <v>44422</v>
      </c>
      <c r="C44483" s="1" t="s">
        <v>60</v>
      </c>
    </row>
    <row r="44484" spans="1:3" x14ac:dyDescent="0.2">
      <c r="A44484" s="1">
        <v>44483</v>
      </c>
      <c r="B44484" s="1" t="s">
        <v>44423</v>
      </c>
      <c r="C44484" s="1" t="s">
        <v>60</v>
      </c>
    </row>
    <row r="44485" spans="1:3" x14ac:dyDescent="0.2">
      <c r="A44485" s="1">
        <v>44484</v>
      </c>
      <c r="B44485" s="1" t="s">
        <v>44424</v>
      </c>
      <c r="C44485" s="1" t="s">
        <v>60</v>
      </c>
    </row>
    <row r="44486" spans="1:3" x14ac:dyDescent="0.2">
      <c r="A44486" s="1">
        <v>44485</v>
      </c>
      <c r="B44486" s="1" t="s">
        <v>44425</v>
      </c>
      <c r="C44486" s="1" t="s">
        <v>60</v>
      </c>
    </row>
    <row r="44487" spans="1:3" x14ac:dyDescent="0.2">
      <c r="A44487" s="1">
        <v>44486</v>
      </c>
      <c r="B44487" s="1" t="s">
        <v>44426</v>
      </c>
      <c r="C44487" s="1" t="s">
        <v>60</v>
      </c>
    </row>
    <row r="44488" spans="1:3" x14ac:dyDescent="0.2">
      <c r="A44488" s="1">
        <v>44487</v>
      </c>
      <c r="B44488" s="1" t="s">
        <v>44427</v>
      </c>
      <c r="C44488" s="1" t="s">
        <v>60</v>
      </c>
    </row>
    <row r="44489" spans="1:3" x14ac:dyDescent="0.2">
      <c r="A44489" s="1">
        <v>44488</v>
      </c>
      <c r="B44489" s="1" t="s">
        <v>44428</v>
      </c>
      <c r="C44489" s="1" t="s">
        <v>60</v>
      </c>
    </row>
    <row r="44490" spans="1:3" x14ac:dyDescent="0.2">
      <c r="A44490" s="1">
        <v>44489</v>
      </c>
      <c r="B44490" s="1" t="s">
        <v>44429</v>
      </c>
      <c r="C44490" s="1" t="s">
        <v>60</v>
      </c>
    </row>
    <row r="44491" spans="1:3" x14ac:dyDescent="0.2">
      <c r="A44491" s="1">
        <v>44490</v>
      </c>
      <c r="B44491" s="1" t="s">
        <v>44430</v>
      </c>
      <c r="C44491" s="1" t="s">
        <v>60</v>
      </c>
    </row>
    <row r="44492" spans="1:3" x14ac:dyDescent="0.2">
      <c r="A44492" s="1">
        <v>44491</v>
      </c>
      <c r="B44492" s="1" t="s">
        <v>44431</v>
      </c>
      <c r="C44492" s="1" t="s">
        <v>60</v>
      </c>
    </row>
    <row r="44493" spans="1:3" x14ac:dyDescent="0.2">
      <c r="A44493" s="1">
        <v>44492</v>
      </c>
      <c r="B44493" s="1" t="s">
        <v>44432</v>
      </c>
      <c r="C44493" s="1" t="s">
        <v>60</v>
      </c>
    </row>
    <row r="44494" spans="1:3" x14ac:dyDescent="0.2">
      <c r="A44494" s="1">
        <v>44493</v>
      </c>
      <c r="B44494" s="1" t="s">
        <v>44433</v>
      </c>
      <c r="C44494" s="1" t="s">
        <v>60</v>
      </c>
    </row>
    <row r="44495" spans="1:3" x14ac:dyDescent="0.2">
      <c r="A44495" s="1">
        <v>44494</v>
      </c>
      <c r="B44495" s="1" t="s">
        <v>44434</v>
      </c>
      <c r="C44495" s="1" t="s">
        <v>60</v>
      </c>
    </row>
    <row r="44496" spans="1:3" x14ac:dyDescent="0.2">
      <c r="A44496" s="1">
        <v>44495</v>
      </c>
      <c r="B44496" s="1" t="s">
        <v>44435</v>
      </c>
      <c r="C44496" s="1" t="s">
        <v>60</v>
      </c>
    </row>
    <row r="44497" spans="1:3" x14ac:dyDescent="0.2">
      <c r="A44497" s="1">
        <v>44496</v>
      </c>
      <c r="B44497" s="1" t="s">
        <v>44436</v>
      </c>
      <c r="C44497" s="1" t="s">
        <v>60</v>
      </c>
    </row>
    <row r="44498" spans="1:3" x14ac:dyDescent="0.2">
      <c r="A44498" s="1">
        <v>44497</v>
      </c>
      <c r="B44498" s="1" t="s">
        <v>44437</v>
      </c>
      <c r="C44498" s="1" t="s">
        <v>60</v>
      </c>
    </row>
    <row r="44499" spans="1:3" x14ac:dyDescent="0.2">
      <c r="A44499" s="1">
        <v>44498</v>
      </c>
      <c r="B44499" s="1" t="s">
        <v>44438</v>
      </c>
      <c r="C44499" s="1" t="s">
        <v>60</v>
      </c>
    </row>
    <row r="44500" spans="1:3" x14ac:dyDescent="0.2">
      <c r="A44500" s="1">
        <v>44499</v>
      </c>
      <c r="B44500" s="1" t="s">
        <v>44439</v>
      </c>
      <c r="C44500" s="1" t="s">
        <v>60</v>
      </c>
    </row>
    <row r="44501" spans="1:3" x14ac:dyDescent="0.2">
      <c r="A44501" s="1">
        <v>44500</v>
      </c>
      <c r="B44501" s="1" t="s">
        <v>44440</v>
      </c>
      <c r="C44501" s="1" t="s">
        <v>60</v>
      </c>
    </row>
    <row r="44502" spans="1:3" x14ac:dyDescent="0.2">
      <c r="A44502" s="1">
        <v>44501</v>
      </c>
      <c r="B44502" s="1" t="s">
        <v>44441</v>
      </c>
      <c r="C44502" s="1" t="s">
        <v>60</v>
      </c>
    </row>
    <row r="44503" spans="1:3" x14ac:dyDescent="0.2">
      <c r="A44503" s="1">
        <v>44502</v>
      </c>
      <c r="B44503" s="1" t="s">
        <v>44442</v>
      </c>
      <c r="C44503" s="1" t="s">
        <v>60</v>
      </c>
    </row>
    <row r="44504" spans="1:3" x14ac:dyDescent="0.2">
      <c r="A44504" s="1">
        <v>44503</v>
      </c>
      <c r="B44504" s="1" t="s">
        <v>44443</v>
      </c>
      <c r="C44504" s="1" t="s">
        <v>60</v>
      </c>
    </row>
    <row r="44505" spans="1:3" x14ac:dyDescent="0.2">
      <c r="A44505" s="1">
        <v>44504</v>
      </c>
      <c r="B44505" s="1" t="s">
        <v>44444</v>
      </c>
      <c r="C44505" s="1" t="s">
        <v>60</v>
      </c>
    </row>
    <row r="44506" spans="1:3" x14ac:dyDescent="0.2">
      <c r="A44506" s="1">
        <v>44505</v>
      </c>
      <c r="B44506" s="1" t="s">
        <v>44445</v>
      </c>
      <c r="C44506" s="1" t="s">
        <v>60</v>
      </c>
    </row>
    <row r="44507" spans="1:3" x14ac:dyDescent="0.2">
      <c r="A44507" s="1">
        <v>44506</v>
      </c>
      <c r="B44507" s="1" t="s">
        <v>44446</v>
      </c>
      <c r="C44507" s="1" t="s">
        <v>60</v>
      </c>
    </row>
    <row r="44508" spans="1:3" x14ac:dyDescent="0.2">
      <c r="A44508" s="1">
        <v>44507</v>
      </c>
      <c r="B44508" s="1" t="s">
        <v>44447</v>
      </c>
      <c r="C44508" s="1" t="s">
        <v>60</v>
      </c>
    </row>
    <row r="44509" spans="1:3" x14ac:dyDescent="0.2">
      <c r="A44509" s="1">
        <v>44508</v>
      </c>
      <c r="B44509" s="1" t="s">
        <v>44448</v>
      </c>
      <c r="C44509" s="1" t="s">
        <v>60</v>
      </c>
    </row>
    <row r="44510" spans="1:3" x14ac:dyDescent="0.2">
      <c r="A44510" s="1">
        <v>44509</v>
      </c>
      <c r="B44510" s="1" t="s">
        <v>44449</v>
      </c>
      <c r="C44510" s="1" t="s">
        <v>60</v>
      </c>
    </row>
    <row r="44511" spans="1:3" x14ac:dyDescent="0.2">
      <c r="A44511" s="1">
        <v>44510</v>
      </c>
      <c r="B44511" s="1" t="s">
        <v>44450</v>
      </c>
      <c r="C44511" s="1" t="s">
        <v>60</v>
      </c>
    </row>
    <row r="44512" spans="1:3" x14ac:dyDescent="0.2">
      <c r="A44512" s="1">
        <v>44511</v>
      </c>
      <c r="B44512" s="1" t="s">
        <v>44451</v>
      </c>
      <c r="C44512" s="1" t="s">
        <v>60</v>
      </c>
    </row>
    <row r="44513" spans="1:3" x14ac:dyDescent="0.2">
      <c r="A44513" s="1">
        <v>44512</v>
      </c>
      <c r="B44513" s="1" t="s">
        <v>44452</v>
      </c>
      <c r="C44513" s="1" t="s">
        <v>60</v>
      </c>
    </row>
    <row r="44514" spans="1:3" x14ac:dyDescent="0.2">
      <c r="A44514" s="1">
        <v>44513</v>
      </c>
      <c r="B44514" s="1" t="s">
        <v>44453</v>
      </c>
      <c r="C44514" s="1" t="s">
        <v>60</v>
      </c>
    </row>
    <row r="44515" spans="1:3" x14ac:dyDescent="0.2">
      <c r="A44515" s="1">
        <v>44514</v>
      </c>
      <c r="B44515" s="1" t="s">
        <v>44454</v>
      </c>
      <c r="C44515" s="1" t="s">
        <v>60</v>
      </c>
    </row>
    <row r="44516" spans="1:3" x14ac:dyDescent="0.2">
      <c r="A44516" s="1">
        <v>44515</v>
      </c>
      <c r="B44516" s="1" t="s">
        <v>44455</v>
      </c>
      <c r="C44516" s="1" t="s">
        <v>60</v>
      </c>
    </row>
    <row r="44517" spans="1:3" x14ac:dyDescent="0.2">
      <c r="A44517" s="1">
        <v>44516</v>
      </c>
      <c r="B44517" s="1" t="s">
        <v>44456</v>
      </c>
      <c r="C44517" s="1" t="s">
        <v>60</v>
      </c>
    </row>
    <row r="44518" spans="1:3" x14ac:dyDescent="0.2">
      <c r="A44518" s="1">
        <v>44517</v>
      </c>
      <c r="B44518" s="1" t="s">
        <v>44457</v>
      </c>
      <c r="C44518" s="1" t="s">
        <v>60</v>
      </c>
    </row>
    <row r="44519" spans="1:3" x14ac:dyDescent="0.2">
      <c r="A44519" s="1">
        <v>44518</v>
      </c>
      <c r="B44519" s="1" t="s">
        <v>44458</v>
      </c>
      <c r="C44519" s="1" t="s">
        <v>60</v>
      </c>
    </row>
    <row r="44520" spans="1:3" x14ac:dyDescent="0.2">
      <c r="A44520" s="1">
        <v>44519</v>
      </c>
      <c r="B44520" s="1" t="s">
        <v>44459</v>
      </c>
      <c r="C44520" s="1" t="s">
        <v>60</v>
      </c>
    </row>
    <row r="44521" spans="1:3" x14ac:dyDescent="0.2">
      <c r="A44521" s="1">
        <v>44520</v>
      </c>
      <c r="B44521" s="1" t="s">
        <v>44460</v>
      </c>
      <c r="C44521" s="1" t="s">
        <v>60</v>
      </c>
    </row>
    <row r="44522" spans="1:3" x14ac:dyDescent="0.2">
      <c r="A44522" s="1">
        <v>44521</v>
      </c>
      <c r="B44522" s="1" t="s">
        <v>44461</v>
      </c>
      <c r="C44522" s="1" t="s">
        <v>60</v>
      </c>
    </row>
    <row r="44523" spans="1:3" x14ac:dyDescent="0.2">
      <c r="A44523" s="1">
        <v>44522</v>
      </c>
      <c r="B44523" s="1" t="s">
        <v>44462</v>
      </c>
      <c r="C44523" s="1" t="s">
        <v>60</v>
      </c>
    </row>
    <row r="44524" spans="1:3" x14ac:dyDescent="0.2">
      <c r="A44524" s="1">
        <v>44523</v>
      </c>
      <c r="B44524" s="1" t="s">
        <v>44463</v>
      </c>
      <c r="C44524" s="1" t="s">
        <v>60</v>
      </c>
    </row>
    <row r="44525" spans="1:3" x14ac:dyDescent="0.2">
      <c r="A44525" s="1">
        <v>44524</v>
      </c>
      <c r="B44525" s="1" t="s">
        <v>44464</v>
      </c>
      <c r="C44525" s="1" t="s">
        <v>60</v>
      </c>
    </row>
    <row r="44526" spans="1:3" x14ac:dyDescent="0.2">
      <c r="A44526" s="1">
        <v>44525</v>
      </c>
      <c r="B44526" s="1" t="s">
        <v>44465</v>
      </c>
      <c r="C44526" s="1" t="s">
        <v>60</v>
      </c>
    </row>
    <row r="44527" spans="1:3" x14ac:dyDescent="0.2">
      <c r="A44527" s="1">
        <v>44526</v>
      </c>
      <c r="B44527" s="1" t="s">
        <v>44466</v>
      </c>
      <c r="C44527" s="1" t="s">
        <v>60</v>
      </c>
    </row>
    <row r="44528" spans="1:3" x14ac:dyDescent="0.2">
      <c r="A44528" s="1">
        <v>44527</v>
      </c>
      <c r="B44528" s="1" t="s">
        <v>44467</v>
      </c>
      <c r="C44528" s="1" t="s">
        <v>60</v>
      </c>
    </row>
    <row r="44529" spans="1:3" x14ac:dyDescent="0.2">
      <c r="A44529" s="1">
        <v>44528</v>
      </c>
      <c r="B44529" s="1" t="s">
        <v>44468</v>
      </c>
      <c r="C44529" s="1" t="s">
        <v>60</v>
      </c>
    </row>
    <row r="44530" spans="1:3" x14ac:dyDescent="0.2">
      <c r="A44530" s="1">
        <v>44529</v>
      </c>
      <c r="B44530" s="1" t="s">
        <v>44469</v>
      </c>
      <c r="C44530" s="1" t="s">
        <v>60</v>
      </c>
    </row>
    <row r="44531" spans="1:3" x14ac:dyDescent="0.2">
      <c r="A44531" s="1">
        <v>44530</v>
      </c>
      <c r="B44531" s="1" t="s">
        <v>44470</v>
      </c>
      <c r="C44531" s="1" t="s">
        <v>60</v>
      </c>
    </row>
    <row r="44532" spans="1:3" x14ac:dyDescent="0.2">
      <c r="A44532" s="1">
        <v>44531</v>
      </c>
      <c r="B44532" s="1" t="s">
        <v>44471</v>
      </c>
      <c r="C44532" s="1" t="s">
        <v>60</v>
      </c>
    </row>
    <row r="44533" spans="1:3" x14ac:dyDescent="0.2">
      <c r="A44533" s="1">
        <v>44532</v>
      </c>
      <c r="B44533" s="1" t="s">
        <v>44472</v>
      </c>
      <c r="C44533" s="1" t="s">
        <v>60</v>
      </c>
    </row>
    <row r="44534" spans="1:3" x14ac:dyDescent="0.2">
      <c r="A44534" s="1">
        <v>44533</v>
      </c>
      <c r="B44534" s="1" t="s">
        <v>44473</v>
      </c>
      <c r="C44534" s="1" t="s">
        <v>60</v>
      </c>
    </row>
    <row r="44535" spans="1:3" x14ac:dyDescent="0.2">
      <c r="A44535" s="1">
        <v>44534</v>
      </c>
      <c r="B44535" s="1" t="s">
        <v>44474</v>
      </c>
      <c r="C44535" s="1" t="s">
        <v>60</v>
      </c>
    </row>
    <row r="44536" spans="1:3" x14ac:dyDescent="0.2">
      <c r="A44536" s="1">
        <v>44535</v>
      </c>
      <c r="B44536" s="1" t="s">
        <v>44475</v>
      </c>
      <c r="C44536" s="1" t="s">
        <v>60</v>
      </c>
    </row>
    <row r="44537" spans="1:3" x14ac:dyDescent="0.2">
      <c r="A44537" s="1">
        <v>44536</v>
      </c>
      <c r="B44537" s="1" t="s">
        <v>44476</v>
      </c>
      <c r="C44537" s="1" t="s">
        <v>60</v>
      </c>
    </row>
    <row r="44538" spans="1:3" x14ac:dyDescent="0.2">
      <c r="A44538" s="1">
        <v>44537</v>
      </c>
      <c r="B44538" s="1" t="s">
        <v>44477</v>
      </c>
      <c r="C44538" s="1" t="s">
        <v>60</v>
      </c>
    </row>
    <row r="44539" spans="1:3" x14ac:dyDescent="0.2">
      <c r="A44539" s="1">
        <v>44538</v>
      </c>
      <c r="B44539" s="1" t="s">
        <v>44478</v>
      </c>
      <c r="C44539" s="1" t="s">
        <v>60</v>
      </c>
    </row>
    <row r="44540" spans="1:3" x14ac:dyDescent="0.2">
      <c r="A44540" s="1">
        <v>44539</v>
      </c>
      <c r="B44540" s="1" t="s">
        <v>44479</v>
      </c>
      <c r="C44540" s="1" t="s">
        <v>60</v>
      </c>
    </row>
    <row r="44541" spans="1:3" x14ac:dyDescent="0.2">
      <c r="A44541" s="1">
        <v>44540</v>
      </c>
      <c r="B44541" s="1" t="s">
        <v>44480</v>
      </c>
      <c r="C44541" s="1" t="s">
        <v>60</v>
      </c>
    </row>
    <row r="44542" spans="1:3" x14ac:dyDescent="0.2">
      <c r="A44542" s="1">
        <v>44541</v>
      </c>
      <c r="B44542" s="1" t="s">
        <v>44481</v>
      </c>
      <c r="C44542" s="1" t="s">
        <v>60</v>
      </c>
    </row>
    <row r="44543" spans="1:3" x14ac:dyDescent="0.2">
      <c r="A44543" s="1">
        <v>44542</v>
      </c>
      <c r="B44543" s="1" t="s">
        <v>44482</v>
      </c>
      <c r="C44543" s="1" t="s">
        <v>60</v>
      </c>
    </row>
    <row r="44544" spans="1:3" x14ac:dyDescent="0.2">
      <c r="A44544" s="1">
        <v>44543</v>
      </c>
      <c r="B44544" s="1" t="s">
        <v>44483</v>
      </c>
      <c r="C44544" s="1" t="s">
        <v>60</v>
      </c>
    </row>
    <row r="44545" spans="1:4" x14ac:dyDescent="0.2">
      <c r="A44545" s="1">
        <v>44544</v>
      </c>
      <c r="B44545" s="1" t="s">
        <v>44484</v>
      </c>
      <c r="C44545" s="1" t="s">
        <v>60</v>
      </c>
    </row>
    <row r="44546" spans="1:4" x14ac:dyDescent="0.2">
      <c r="A44546" s="1">
        <v>44545</v>
      </c>
      <c r="B44546" s="1" t="s">
        <v>44485</v>
      </c>
      <c r="C44546" s="1" t="s">
        <v>60</v>
      </c>
    </row>
    <row r="44547" spans="1:4" x14ac:dyDescent="0.2">
      <c r="A44547" s="1">
        <v>44546</v>
      </c>
      <c r="B44547" s="1" t="s">
        <v>44486</v>
      </c>
      <c r="C44547" s="1" t="s">
        <v>60</v>
      </c>
    </row>
    <row r="44548" spans="1:4" x14ac:dyDescent="0.2">
      <c r="A44548" s="1">
        <v>44547</v>
      </c>
      <c r="B44548" s="1" t="s">
        <v>44487</v>
      </c>
      <c r="C44548" s="1" t="s">
        <v>60</v>
      </c>
    </row>
    <row r="44549" spans="1:4" x14ac:dyDescent="0.2">
      <c r="A44549" s="1">
        <v>44548</v>
      </c>
      <c r="B44549" s="1" t="s">
        <v>44488</v>
      </c>
      <c r="C44549" s="1" t="s">
        <v>60</v>
      </c>
    </row>
    <row r="44550" spans="1:4" x14ac:dyDescent="0.2">
      <c r="A44550" s="1">
        <v>44549</v>
      </c>
      <c r="B44550" s="1" t="s">
        <v>44489</v>
      </c>
      <c r="C44550" s="1" t="s">
        <v>60</v>
      </c>
    </row>
    <row r="44551" spans="1:4" x14ac:dyDescent="0.2">
      <c r="A44551" s="1">
        <v>44550</v>
      </c>
      <c r="B44551" s="1" t="s">
        <v>44490</v>
      </c>
      <c r="C44551" s="1" t="s">
        <v>60</v>
      </c>
    </row>
    <row r="44552" spans="1:4" x14ac:dyDescent="0.2">
      <c r="A44552" s="1">
        <v>44551</v>
      </c>
      <c r="B44552" s="1" t="s">
        <v>44491</v>
      </c>
      <c r="C44552" s="1" t="s">
        <v>60</v>
      </c>
      <c r="D44552" s="1" t="s">
        <v>61</v>
      </c>
    </row>
    <row r="44553" spans="1:4" x14ac:dyDescent="0.2">
      <c r="A44553" s="1">
        <v>44552</v>
      </c>
      <c r="B44553" s="1" t="s">
        <v>44492</v>
      </c>
      <c r="C44553" s="1" t="s">
        <v>60</v>
      </c>
    </row>
    <row r="44554" spans="1:4" x14ac:dyDescent="0.2">
      <c r="A44554" s="1">
        <v>44553</v>
      </c>
      <c r="B44554" s="1" t="s">
        <v>44493</v>
      </c>
      <c r="C44554" s="1" t="s">
        <v>60</v>
      </c>
    </row>
    <row r="44555" spans="1:4" x14ac:dyDescent="0.2">
      <c r="A44555" s="1">
        <v>44554</v>
      </c>
      <c r="B44555" s="1" t="s">
        <v>44494</v>
      </c>
      <c r="C44555" s="1" t="s">
        <v>60</v>
      </c>
    </row>
    <row r="44556" spans="1:4" x14ac:dyDescent="0.2">
      <c r="A44556" s="1">
        <v>44555</v>
      </c>
      <c r="B44556" s="1" t="s">
        <v>44495</v>
      </c>
      <c r="C44556" s="1" t="s">
        <v>60</v>
      </c>
    </row>
    <row r="44557" spans="1:4" x14ac:dyDescent="0.2">
      <c r="A44557" s="1">
        <v>44556</v>
      </c>
      <c r="B44557" s="1" t="s">
        <v>44496</v>
      </c>
      <c r="C44557" s="1" t="s">
        <v>60</v>
      </c>
    </row>
    <row r="44558" spans="1:4" x14ac:dyDescent="0.2">
      <c r="A44558" s="1">
        <v>44557</v>
      </c>
      <c r="B44558" s="1" t="s">
        <v>44497</v>
      </c>
      <c r="C44558" s="1" t="s">
        <v>60</v>
      </c>
    </row>
    <row r="44559" spans="1:4" x14ac:dyDescent="0.2">
      <c r="A44559" s="1">
        <v>44558</v>
      </c>
      <c r="B44559" s="1" t="s">
        <v>44498</v>
      </c>
      <c r="C44559" s="1" t="s">
        <v>60</v>
      </c>
    </row>
    <row r="44560" spans="1:4" x14ac:dyDescent="0.2">
      <c r="A44560" s="1">
        <v>44559</v>
      </c>
      <c r="B44560" s="1" t="s">
        <v>44499</v>
      </c>
      <c r="C44560" s="1" t="s">
        <v>60</v>
      </c>
    </row>
    <row r="44561" spans="1:3" x14ac:dyDescent="0.2">
      <c r="A44561" s="1">
        <v>44560</v>
      </c>
      <c r="B44561" s="1" t="s">
        <v>44500</v>
      </c>
      <c r="C44561" s="1" t="s">
        <v>60</v>
      </c>
    </row>
    <row r="44562" spans="1:3" x14ac:dyDescent="0.2">
      <c r="A44562" s="1">
        <v>44561</v>
      </c>
      <c r="B44562" s="1" t="s">
        <v>44501</v>
      </c>
      <c r="C44562" s="1" t="s">
        <v>60</v>
      </c>
    </row>
    <row r="44563" spans="1:3" x14ac:dyDescent="0.2">
      <c r="A44563" s="1">
        <v>44562</v>
      </c>
      <c r="B44563" s="1" t="s">
        <v>44502</v>
      </c>
      <c r="C44563" s="1" t="s">
        <v>60</v>
      </c>
    </row>
    <row r="44564" spans="1:3" x14ac:dyDescent="0.2">
      <c r="A44564" s="1">
        <v>44563</v>
      </c>
      <c r="B44564" s="1" t="s">
        <v>44503</v>
      </c>
      <c r="C44564" s="1" t="s">
        <v>60</v>
      </c>
    </row>
    <row r="44565" spans="1:3" x14ac:dyDescent="0.2">
      <c r="A44565" s="1">
        <v>44564</v>
      </c>
      <c r="B44565" s="1" t="s">
        <v>44504</v>
      </c>
      <c r="C44565" s="1" t="s">
        <v>60</v>
      </c>
    </row>
    <row r="44566" spans="1:3" x14ac:dyDescent="0.2">
      <c r="A44566" s="1">
        <v>44565</v>
      </c>
      <c r="B44566" s="1" t="s">
        <v>44505</v>
      </c>
      <c r="C44566" s="1" t="s">
        <v>60</v>
      </c>
    </row>
    <row r="44567" spans="1:3" x14ac:dyDescent="0.2">
      <c r="A44567" s="1">
        <v>44566</v>
      </c>
      <c r="B44567" s="1" t="s">
        <v>44506</v>
      </c>
      <c r="C44567" s="1" t="s">
        <v>60</v>
      </c>
    </row>
    <row r="44568" spans="1:3" x14ac:dyDescent="0.2">
      <c r="A44568" s="1">
        <v>44567</v>
      </c>
      <c r="B44568" s="1" t="s">
        <v>44507</v>
      </c>
      <c r="C44568" s="1" t="s">
        <v>60</v>
      </c>
    </row>
    <row r="44569" spans="1:3" x14ac:dyDescent="0.2">
      <c r="A44569" s="1">
        <v>44568</v>
      </c>
      <c r="B44569" s="1" t="s">
        <v>44508</v>
      </c>
      <c r="C44569" s="1" t="s">
        <v>60</v>
      </c>
    </row>
    <row r="44570" spans="1:3" x14ac:dyDescent="0.2">
      <c r="A44570" s="1">
        <v>44569</v>
      </c>
      <c r="B44570" s="1" t="s">
        <v>44509</v>
      </c>
      <c r="C44570" s="1" t="s">
        <v>60</v>
      </c>
    </row>
    <row r="44571" spans="1:3" x14ac:dyDescent="0.2">
      <c r="A44571" s="1">
        <v>44570</v>
      </c>
      <c r="B44571" s="1" t="s">
        <v>44510</v>
      </c>
      <c r="C44571" s="1" t="s">
        <v>60</v>
      </c>
    </row>
    <row r="44572" spans="1:3" x14ac:dyDescent="0.2">
      <c r="A44572" s="1">
        <v>44571</v>
      </c>
      <c r="B44572" s="1" t="s">
        <v>44511</v>
      </c>
      <c r="C44572" s="1" t="s">
        <v>60</v>
      </c>
    </row>
    <row r="44573" spans="1:3" x14ac:dyDescent="0.2">
      <c r="A44573" s="1">
        <v>44572</v>
      </c>
      <c r="B44573" s="1" t="s">
        <v>44512</v>
      </c>
      <c r="C44573" s="1" t="s">
        <v>60</v>
      </c>
    </row>
    <row r="44574" spans="1:3" x14ac:dyDescent="0.2">
      <c r="A44574" s="1">
        <v>44573</v>
      </c>
      <c r="B44574" s="1" t="s">
        <v>44513</v>
      </c>
      <c r="C44574" s="1" t="s">
        <v>60</v>
      </c>
    </row>
    <row r="44575" spans="1:3" x14ac:dyDescent="0.2">
      <c r="A44575" s="1">
        <v>44574</v>
      </c>
      <c r="B44575" s="1" t="s">
        <v>44514</v>
      </c>
      <c r="C44575" s="1" t="s">
        <v>60</v>
      </c>
    </row>
    <row r="44576" spans="1:3" x14ac:dyDescent="0.2">
      <c r="A44576" s="1">
        <v>44575</v>
      </c>
      <c r="B44576" s="1" t="s">
        <v>44515</v>
      </c>
      <c r="C44576" s="1" t="s">
        <v>60</v>
      </c>
    </row>
    <row r="44577" spans="1:4" x14ac:dyDescent="0.2">
      <c r="A44577" s="1">
        <v>44576</v>
      </c>
      <c r="B44577" s="1" t="s">
        <v>44516</v>
      </c>
      <c r="C44577" s="1" t="s">
        <v>60</v>
      </c>
      <c r="D44577" s="1" t="s">
        <v>61</v>
      </c>
    </row>
    <row r="44578" spans="1:4" x14ac:dyDescent="0.2">
      <c r="A44578" s="1">
        <v>44577</v>
      </c>
      <c r="B44578" s="1" t="s">
        <v>44517</v>
      </c>
      <c r="C44578" s="1" t="s">
        <v>60</v>
      </c>
    </row>
    <row r="44579" spans="1:4" x14ac:dyDescent="0.2">
      <c r="A44579" s="1">
        <v>44578</v>
      </c>
      <c r="B44579" s="1" t="s">
        <v>44518</v>
      </c>
      <c r="C44579" s="1" t="s">
        <v>60</v>
      </c>
    </row>
    <row r="44580" spans="1:4" x14ac:dyDescent="0.2">
      <c r="A44580" s="1">
        <v>44579</v>
      </c>
      <c r="B44580" s="1" t="s">
        <v>44519</v>
      </c>
      <c r="C44580" s="1" t="s">
        <v>60</v>
      </c>
    </row>
    <row r="44581" spans="1:4" x14ac:dyDescent="0.2">
      <c r="A44581" s="1">
        <v>44580</v>
      </c>
      <c r="B44581" s="1" t="s">
        <v>44520</v>
      </c>
      <c r="C44581" s="1" t="s">
        <v>60</v>
      </c>
    </row>
    <row r="44582" spans="1:4" x14ac:dyDescent="0.2">
      <c r="A44582" s="1">
        <v>44581</v>
      </c>
      <c r="B44582" s="1" t="s">
        <v>44521</v>
      </c>
      <c r="C44582" s="1" t="s">
        <v>60</v>
      </c>
    </row>
    <row r="44583" spans="1:4" x14ac:dyDescent="0.2">
      <c r="A44583" s="1">
        <v>44582</v>
      </c>
      <c r="B44583" s="1" t="s">
        <v>44522</v>
      </c>
      <c r="C44583" s="1" t="s">
        <v>60</v>
      </c>
    </row>
    <row r="44584" spans="1:4" x14ac:dyDescent="0.2">
      <c r="A44584" s="1">
        <v>44583</v>
      </c>
      <c r="B44584" s="1" t="s">
        <v>44523</v>
      </c>
      <c r="C44584" s="1" t="s">
        <v>60</v>
      </c>
    </row>
    <row r="44585" spans="1:4" x14ac:dyDescent="0.2">
      <c r="A44585" s="1">
        <v>44584</v>
      </c>
      <c r="B44585" s="1" t="s">
        <v>44524</v>
      </c>
      <c r="C44585" s="1" t="s">
        <v>60</v>
      </c>
    </row>
    <row r="44586" spans="1:4" x14ac:dyDescent="0.2">
      <c r="A44586" s="1">
        <v>44585</v>
      </c>
      <c r="B44586" s="1" t="s">
        <v>44525</v>
      </c>
      <c r="C44586" s="1" t="s">
        <v>60</v>
      </c>
    </row>
    <row r="44587" spans="1:4" x14ac:dyDescent="0.2">
      <c r="A44587" s="1">
        <v>44586</v>
      </c>
      <c r="B44587" s="1" t="s">
        <v>44526</v>
      </c>
      <c r="C44587" s="1" t="s">
        <v>60</v>
      </c>
    </row>
    <row r="44588" spans="1:4" x14ac:dyDescent="0.2">
      <c r="A44588" s="1">
        <v>44587</v>
      </c>
      <c r="B44588" s="1" t="s">
        <v>44527</v>
      </c>
      <c r="C44588" s="1" t="s">
        <v>60</v>
      </c>
    </row>
    <row r="44589" spans="1:4" x14ac:dyDescent="0.2">
      <c r="A44589" s="1">
        <v>44588</v>
      </c>
      <c r="B44589" s="1" t="s">
        <v>44528</v>
      </c>
      <c r="C44589" s="1" t="s">
        <v>60</v>
      </c>
    </row>
    <row r="44590" spans="1:4" x14ac:dyDescent="0.2">
      <c r="A44590" s="1">
        <v>44589</v>
      </c>
      <c r="B44590" s="1" t="s">
        <v>44529</v>
      </c>
      <c r="C44590" s="1" t="s">
        <v>60</v>
      </c>
    </row>
    <row r="44591" spans="1:4" x14ac:dyDescent="0.2">
      <c r="A44591" s="1">
        <v>44590</v>
      </c>
      <c r="B44591" s="1" t="s">
        <v>44530</v>
      </c>
      <c r="C44591" s="1" t="s">
        <v>60</v>
      </c>
    </row>
    <row r="44592" spans="1:4" x14ac:dyDescent="0.2">
      <c r="A44592" s="1">
        <v>44591</v>
      </c>
      <c r="B44592" s="1" t="s">
        <v>44531</v>
      </c>
      <c r="C44592" s="1" t="s">
        <v>60</v>
      </c>
    </row>
    <row r="44593" spans="1:3" x14ac:dyDescent="0.2">
      <c r="A44593" s="1">
        <v>44592</v>
      </c>
      <c r="B44593" s="1" t="s">
        <v>44532</v>
      </c>
      <c r="C44593" s="1" t="s">
        <v>60</v>
      </c>
    </row>
    <row r="44594" spans="1:3" x14ac:dyDescent="0.2">
      <c r="A44594" s="1">
        <v>44593</v>
      </c>
      <c r="B44594" s="1" t="s">
        <v>44533</v>
      </c>
      <c r="C44594" s="1" t="s">
        <v>60</v>
      </c>
    </row>
    <row r="44595" spans="1:3" x14ac:dyDescent="0.2">
      <c r="A44595" s="1">
        <v>44594</v>
      </c>
      <c r="B44595" s="1" t="s">
        <v>44534</v>
      </c>
      <c r="C44595" s="1" t="s">
        <v>60</v>
      </c>
    </row>
    <row r="44596" spans="1:3" x14ac:dyDescent="0.2">
      <c r="A44596" s="1">
        <v>44595</v>
      </c>
      <c r="B44596" s="1" t="s">
        <v>44535</v>
      </c>
      <c r="C44596" s="1" t="s">
        <v>60</v>
      </c>
    </row>
    <row r="44597" spans="1:3" x14ac:dyDescent="0.2">
      <c r="A44597" s="1">
        <v>44596</v>
      </c>
      <c r="B44597" s="1" t="s">
        <v>44536</v>
      </c>
      <c r="C44597" s="1" t="s">
        <v>60</v>
      </c>
    </row>
    <row r="44598" spans="1:3" x14ac:dyDescent="0.2">
      <c r="A44598" s="1">
        <v>44597</v>
      </c>
      <c r="B44598" s="1" t="s">
        <v>44537</v>
      </c>
      <c r="C44598" s="1" t="s">
        <v>60</v>
      </c>
    </row>
    <row r="44599" spans="1:3" x14ac:dyDescent="0.2">
      <c r="A44599" s="1">
        <v>44598</v>
      </c>
      <c r="B44599" s="1" t="s">
        <v>44538</v>
      </c>
      <c r="C44599" s="1" t="s">
        <v>60</v>
      </c>
    </row>
    <row r="44600" spans="1:3" x14ac:dyDescent="0.2">
      <c r="A44600" s="1">
        <v>44599</v>
      </c>
      <c r="B44600" s="1" t="s">
        <v>44539</v>
      </c>
      <c r="C44600" s="1" t="s">
        <v>60</v>
      </c>
    </row>
    <row r="44601" spans="1:3" x14ac:dyDescent="0.2">
      <c r="A44601" s="1">
        <v>44600</v>
      </c>
      <c r="B44601" s="1" t="s">
        <v>44540</v>
      </c>
      <c r="C44601" s="1" t="s">
        <v>60</v>
      </c>
    </row>
    <row r="44602" spans="1:3" x14ac:dyDescent="0.2">
      <c r="A44602" s="1">
        <v>44601</v>
      </c>
      <c r="B44602" s="1" t="s">
        <v>44541</v>
      </c>
      <c r="C44602" s="1" t="s">
        <v>60</v>
      </c>
    </row>
    <row r="44603" spans="1:3" x14ac:dyDescent="0.2">
      <c r="A44603" s="1">
        <v>44602</v>
      </c>
      <c r="B44603" s="1" t="s">
        <v>44542</v>
      </c>
      <c r="C44603" s="1" t="s">
        <v>60</v>
      </c>
    </row>
    <row r="44604" spans="1:3" x14ac:dyDescent="0.2">
      <c r="A44604" s="1">
        <v>44603</v>
      </c>
      <c r="B44604" s="1" t="s">
        <v>44543</v>
      </c>
      <c r="C44604" s="1" t="s">
        <v>60</v>
      </c>
    </row>
    <row r="44605" spans="1:3" x14ac:dyDescent="0.2">
      <c r="A44605" s="1">
        <v>44604</v>
      </c>
      <c r="B44605" s="1" t="s">
        <v>44544</v>
      </c>
      <c r="C44605" s="1" t="s">
        <v>60</v>
      </c>
    </row>
    <row r="44606" spans="1:3" x14ac:dyDescent="0.2">
      <c r="A44606" s="1">
        <v>44605</v>
      </c>
      <c r="B44606" s="1" t="s">
        <v>44545</v>
      </c>
      <c r="C44606" s="1" t="s">
        <v>60</v>
      </c>
    </row>
    <row r="44607" spans="1:3" x14ac:dyDescent="0.2">
      <c r="A44607" s="1">
        <v>44606</v>
      </c>
      <c r="B44607" s="1" t="s">
        <v>44546</v>
      </c>
      <c r="C44607" s="1" t="s">
        <v>60</v>
      </c>
    </row>
    <row r="44608" spans="1:3" x14ac:dyDescent="0.2">
      <c r="A44608" s="1">
        <v>44607</v>
      </c>
      <c r="B44608" s="1" t="s">
        <v>44547</v>
      </c>
      <c r="C44608" s="1" t="s">
        <v>60</v>
      </c>
    </row>
    <row r="44609" spans="1:3" x14ac:dyDescent="0.2">
      <c r="A44609" s="1">
        <v>44608</v>
      </c>
      <c r="B44609" s="1" t="s">
        <v>44548</v>
      </c>
      <c r="C44609" s="1" t="s">
        <v>60</v>
      </c>
    </row>
    <row r="44610" spans="1:3" x14ac:dyDescent="0.2">
      <c r="A44610" s="1">
        <v>44609</v>
      </c>
      <c r="B44610" s="1" t="s">
        <v>44549</v>
      </c>
      <c r="C44610" s="1" t="s">
        <v>60</v>
      </c>
    </row>
    <row r="44611" spans="1:3" x14ac:dyDescent="0.2">
      <c r="A44611" s="1">
        <v>44610</v>
      </c>
      <c r="B44611" s="1" t="s">
        <v>44550</v>
      </c>
      <c r="C44611" s="1" t="s">
        <v>60</v>
      </c>
    </row>
    <row r="44612" spans="1:3" x14ac:dyDescent="0.2">
      <c r="A44612" s="1">
        <v>44611</v>
      </c>
      <c r="B44612" s="1" t="s">
        <v>44551</v>
      </c>
      <c r="C44612" s="1" t="s">
        <v>60</v>
      </c>
    </row>
    <row r="44613" spans="1:3" x14ac:dyDescent="0.2">
      <c r="A44613" s="1">
        <v>44612</v>
      </c>
      <c r="B44613" s="1" t="s">
        <v>44552</v>
      </c>
      <c r="C44613" s="1" t="s">
        <v>60</v>
      </c>
    </row>
    <row r="44614" spans="1:3" x14ac:dyDescent="0.2">
      <c r="A44614" s="1">
        <v>44613</v>
      </c>
      <c r="B44614" s="1" t="s">
        <v>44553</v>
      </c>
      <c r="C44614" s="1" t="s">
        <v>60</v>
      </c>
    </row>
    <row r="44615" spans="1:3" x14ac:dyDescent="0.2">
      <c r="A44615" s="1">
        <v>44614</v>
      </c>
      <c r="B44615" s="1" t="s">
        <v>44554</v>
      </c>
      <c r="C44615" s="1" t="s">
        <v>60</v>
      </c>
    </row>
    <row r="44616" spans="1:3" x14ac:dyDescent="0.2">
      <c r="A44616" s="1">
        <v>44615</v>
      </c>
      <c r="B44616" s="1" t="s">
        <v>44555</v>
      </c>
      <c r="C44616" s="1" t="s">
        <v>60</v>
      </c>
    </row>
    <row r="44617" spans="1:3" x14ac:dyDescent="0.2">
      <c r="A44617" s="1">
        <v>44616</v>
      </c>
      <c r="B44617" s="1" t="s">
        <v>44556</v>
      </c>
      <c r="C44617" s="1" t="s">
        <v>60</v>
      </c>
    </row>
    <row r="44618" spans="1:3" x14ac:dyDescent="0.2">
      <c r="A44618" s="1">
        <v>44617</v>
      </c>
      <c r="B44618" s="1" t="s">
        <v>44557</v>
      </c>
      <c r="C44618" s="1" t="s">
        <v>60</v>
      </c>
    </row>
    <row r="44619" spans="1:3" x14ac:dyDescent="0.2">
      <c r="A44619" s="1">
        <v>44618</v>
      </c>
      <c r="B44619" s="1" t="s">
        <v>44558</v>
      </c>
      <c r="C44619" s="1" t="s">
        <v>60</v>
      </c>
    </row>
    <row r="44620" spans="1:3" x14ac:dyDescent="0.2">
      <c r="A44620" s="1">
        <v>44619</v>
      </c>
      <c r="B44620" s="1" t="s">
        <v>44559</v>
      </c>
      <c r="C44620" s="1" t="s">
        <v>60</v>
      </c>
    </row>
    <row r="44621" spans="1:3" x14ac:dyDescent="0.2">
      <c r="A44621" s="1">
        <v>44620</v>
      </c>
      <c r="B44621" s="1" t="s">
        <v>44560</v>
      </c>
      <c r="C44621" s="1" t="s">
        <v>60</v>
      </c>
    </row>
    <row r="44622" spans="1:3" x14ac:dyDescent="0.2">
      <c r="A44622" s="1">
        <v>44621</v>
      </c>
      <c r="B44622" s="1" t="s">
        <v>44561</v>
      </c>
      <c r="C44622" s="1" t="s">
        <v>60</v>
      </c>
    </row>
    <row r="44623" spans="1:3" x14ac:dyDescent="0.2">
      <c r="A44623" s="1">
        <v>44622</v>
      </c>
      <c r="B44623" s="1" t="s">
        <v>44562</v>
      </c>
      <c r="C44623" s="1" t="s">
        <v>60</v>
      </c>
    </row>
    <row r="44624" spans="1:3" x14ac:dyDescent="0.2">
      <c r="A44624" s="1">
        <v>44623</v>
      </c>
      <c r="B44624" s="1" t="s">
        <v>44563</v>
      </c>
      <c r="C44624" s="1" t="s">
        <v>60</v>
      </c>
    </row>
    <row r="44625" spans="1:3" x14ac:dyDescent="0.2">
      <c r="A44625" s="1">
        <v>44624</v>
      </c>
      <c r="B44625" s="1" t="s">
        <v>44564</v>
      </c>
      <c r="C44625" s="1" t="s">
        <v>60</v>
      </c>
    </row>
    <row r="44626" spans="1:3" x14ac:dyDescent="0.2">
      <c r="A44626" s="1">
        <v>44625</v>
      </c>
      <c r="B44626" s="1" t="s">
        <v>44565</v>
      </c>
      <c r="C44626" s="1" t="s">
        <v>60</v>
      </c>
    </row>
    <row r="44627" spans="1:3" x14ac:dyDescent="0.2">
      <c r="A44627" s="1">
        <v>44626</v>
      </c>
      <c r="B44627" s="1" t="s">
        <v>44566</v>
      </c>
      <c r="C44627" s="1" t="s">
        <v>60</v>
      </c>
    </row>
    <row r="44628" spans="1:3" x14ac:dyDescent="0.2">
      <c r="A44628" s="1">
        <v>44627</v>
      </c>
      <c r="B44628" s="1" t="s">
        <v>44567</v>
      </c>
      <c r="C44628" s="1" t="s">
        <v>60</v>
      </c>
    </row>
    <row r="44629" spans="1:3" x14ac:dyDescent="0.2">
      <c r="A44629" s="1">
        <v>44628</v>
      </c>
      <c r="B44629" s="1" t="s">
        <v>44568</v>
      </c>
      <c r="C44629" s="1" t="s">
        <v>60</v>
      </c>
    </row>
    <row r="44630" spans="1:3" x14ac:dyDescent="0.2">
      <c r="A44630" s="1">
        <v>44629</v>
      </c>
      <c r="B44630" s="1" t="s">
        <v>44569</v>
      </c>
      <c r="C44630" s="1" t="s">
        <v>60</v>
      </c>
    </row>
    <row r="44631" spans="1:3" x14ac:dyDescent="0.2">
      <c r="A44631" s="1">
        <v>44630</v>
      </c>
      <c r="B44631" s="1" t="s">
        <v>44570</v>
      </c>
      <c r="C44631" s="1" t="s">
        <v>60</v>
      </c>
    </row>
    <row r="44632" spans="1:3" x14ac:dyDescent="0.2">
      <c r="A44632" s="1">
        <v>44631</v>
      </c>
      <c r="B44632" s="1" t="s">
        <v>44571</v>
      </c>
      <c r="C44632" s="1" t="s">
        <v>60</v>
      </c>
    </row>
    <row r="44633" spans="1:3" x14ac:dyDescent="0.2">
      <c r="A44633" s="1">
        <v>44632</v>
      </c>
      <c r="B44633" s="1" t="s">
        <v>44572</v>
      </c>
      <c r="C44633" s="1" t="s">
        <v>60</v>
      </c>
    </row>
    <row r="44634" spans="1:3" x14ac:dyDescent="0.2">
      <c r="A44634" s="1">
        <v>44633</v>
      </c>
      <c r="B44634" s="1" t="s">
        <v>44573</v>
      </c>
      <c r="C44634" s="1" t="s">
        <v>60</v>
      </c>
    </row>
    <row r="44635" spans="1:3" x14ac:dyDescent="0.2">
      <c r="A44635" s="1">
        <v>44634</v>
      </c>
      <c r="B44635" s="1" t="s">
        <v>44574</v>
      </c>
      <c r="C44635" s="1" t="s">
        <v>60</v>
      </c>
    </row>
    <row r="44636" spans="1:3" x14ac:dyDescent="0.2">
      <c r="A44636" s="1">
        <v>44635</v>
      </c>
      <c r="B44636" s="1" t="s">
        <v>44575</v>
      </c>
      <c r="C44636" s="1" t="s">
        <v>60</v>
      </c>
    </row>
    <row r="44637" spans="1:3" x14ac:dyDescent="0.2">
      <c r="A44637" s="1">
        <v>44636</v>
      </c>
      <c r="B44637" s="1" t="s">
        <v>44576</v>
      </c>
      <c r="C44637" s="1" t="s">
        <v>60</v>
      </c>
    </row>
    <row r="44638" spans="1:3" x14ac:dyDescent="0.2">
      <c r="A44638" s="1">
        <v>44637</v>
      </c>
      <c r="B44638" s="1" t="s">
        <v>44577</v>
      </c>
      <c r="C44638" s="1" t="s">
        <v>60</v>
      </c>
    </row>
    <row r="44639" spans="1:3" x14ac:dyDescent="0.2">
      <c r="A44639" s="1">
        <v>44638</v>
      </c>
      <c r="B44639" s="1" t="s">
        <v>44578</v>
      </c>
      <c r="C44639" s="1" t="s">
        <v>60</v>
      </c>
    </row>
    <row r="44640" spans="1:3" x14ac:dyDescent="0.2">
      <c r="A44640" s="1">
        <v>44639</v>
      </c>
      <c r="B44640" s="1" t="s">
        <v>44579</v>
      </c>
      <c r="C44640" s="1" t="s">
        <v>5</v>
      </c>
    </row>
    <row r="44641" spans="1:3" x14ac:dyDescent="0.2">
      <c r="A44641" s="1">
        <v>44640</v>
      </c>
      <c r="B44641" s="1" t="s">
        <v>44580</v>
      </c>
      <c r="C44641" s="1" t="s">
        <v>60</v>
      </c>
    </row>
    <row r="44642" spans="1:3" x14ac:dyDescent="0.2">
      <c r="A44642" s="1">
        <v>44641</v>
      </c>
      <c r="B44642" s="1" t="s">
        <v>44581</v>
      </c>
      <c r="C44642" s="1" t="s">
        <v>60</v>
      </c>
    </row>
    <row r="44643" spans="1:3" x14ac:dyDescent="0.2">
      <c r="A44643" s="1">
        <v>44642</v>
      </c>
      <c r="B44643" s="1" t="s">
        <v>44582</v>
      </c>
      <c r="C44643" s="1" t="s">
        <v>60</v>
      </c>
    </row>
    <row r="44644" spans="1:3" x14ac:dyDescent="0.2">
      <c r="A44644" s="1">
        <v>44643</v>
      </c>
      <c r="B44644" s="1" t="s">
        <v>44583</v>
      </c>
      <c r="C44644" s="1" t="s">
        <v>60</v>
      </c>
    </row>
    <row r="44645" spans="1:3" x14ac:dyDescent="0.2">
      <c r="A44645" s="1">
        <v>44644</v>
      </c>
      <c r="B44645" s="1" t="s">
        <v>44584</v>
      </c>
      <c r="C44645" s="1" t="s">
        <v>60</v>
      </c>
    </row>
    <row r="44646" spans="1:3" x14ac:dyDescent="0.2">
      <c r="A44646" s="1">
        <v>44645</v>
      </c>
      <c r="B44646" s="1" t="s">
        <v>44585</v>
      </c>
      <c r="C44646" s="1" t="s">
        <v>60</v>
      </c>
    </row>
    <row r="44647" spans="1:3" x14ac:dyDescent="0.2">
      <c r="A44647" s="1">
        <v>44646</v>
      </c>
      <c r="B44647" s="1" t="s">
        <v>44586</v>
      </c>
      <c r="C44647" s="1" t="s">
        <v>60</v>
      </c>
    </row>
    <row r="44648" spans="1:3" x14ac:dyDescent="0.2">
      <c r="A44648" s="1">
        <v>44647</v>
      </c>
      <c r="B44648" s="1" t="s">
        <v>44587</v>
      </c>
      <c r="C44648" s="1" t="s">
        <v>60</v>
      </c>
    </row>
    <row r="44649" spans="1:3" x14ac:dyDescent="0.2">
      <c r="A44649" s="1">
        <v>44648</v>
      </c>
      <c r="B44649" s="1" t="s">
        <v>44588</v>
      </c>
      <c r="C44649" s="1" t="s">
        <v>60</v>
      </c>
    </row>
    <row r="44650" spans="1:3" x14ac:dyDescent="0.2">
      <c r="A44650" s="1">
        <v>44649</v>
      </c>
      <c r="B44650" s="1" t="s">
        <v>44589</v>
      </c>
      <c r="C44650" s="1" t="s">
        <v>60</v>
      </c>
    </row>
    <row r="44651" spans="1:3" x14ac:dyDescent="0.2">
      <c r="A44651" s="1">
        <v>44650</v>
      </c>
      <c r="B44651" s="1" t="s">
        <v>44590</v>
      </c>
      <c r="C44651" s="1" t="s">
        <v>60</v>
      </c>
    </row>
    <row r="44652" spans="1:3" x14ac:dyDescent="0.2">
      <c r="A44652" s="1">
        <v>44651</v>
      </c>
      <c r="B44652" s="1" t="s">
        <v>44591</v>
      </c>
      <c r="C44652" s="1" t="s">
        <v>60</v>
      </c>
    </row>
    <row r="44653" spans="1:3" x14ac:dyDescent="0.2">
      <c r="A44653" s="1">
        <v>44652</v>
      </c>
      <c r="B44653" s="1" t="s">
        <v>44592</v>
      </c>
      <c r="C44653" s="1" t="s">
        <v>60</v>
      </c>
    </row>
    <row r="44654" spans="1:3" x14ac:dyDescent="0.2">
      <c r="A44654" s="1">
        <v>44653</v>
      </c>
      <c r="B44654" s="1" t="s">
        <v>44593</v>
      </c>
      <c r="C44654" s="1" t="s">
        <v>60</v>
      </c>
    </row>
    <row r="44655" spans="1:3" x14ac:dyDescent="0.2">
      <c r="A44655" s="1">
        <v>44654</v>
      </c>
      <c r="B44655" s="1" t="s">
        <v>44594</v>
      </c>
      <c r="C44655" s="1" t="s">
        <v>60</v>
      </c>
    </row>
    <row r="44656" spans="1:3" x14ac:dyDescent="0.2">
      <c r="A44656" s="1">
        <v>44655</v>
      </c>
      <c r="B44656" s="1" t="s">
        <v>44595</v>
      </c>
      <c r="C44656" s="1" t="s">
        <v>60</v>
      </c>
    </row>
    <row r="44657" spans="1:3" x14ac:dyDescent="0.2">
      <c r="A44657" s="1">
        <v>44656</v>
      </c>
      <c r="B44657" s="1" t="s">
        <v>44596</v>
      </c>
      <c r="C44657" s="1" t="s">
        <v>60</v>
      </c>
    </row>
    <row r="44658" spans="1:3" x14ac:dyDescent="0.2">
      <c r="A44658" s="1">
        <v>44657</v>
      </c>
      <c r="B44658" s="1" t="s">
        <v>44597</v>
      </c>
      <c r="C44658" s="1" t="s">
        <v>5</v>
      </c>
    </row>
    <row r="44659" spans="1:3" x14ac:dyDescent="0.2">
      <c r="A44659" s="1">
        <v>44658</v>
      </c>
      <c r="B44659" s="1" t="s">
        <v>44598</v>
      </c>
      <c r="C44659" s="1" t="s">
        <v>60</v>
      </c>
    </row>
    <row r="44660" spans="1:3" x14ac:dyDescent="0.2">
      <c r="A44660" s="1">
        <v>44659</v>
      </c>
      <c r="B44660" s="1" t="s">
        <v>44599</v>
      </c>
      <c r="C44660" s="1" t="s">
        <v>60</v>
      </c>
    </row>
    <row r="44661" spans="1:3" x14ac:dyDescent="0.2">
      <c r="A44661" s="1">
        <v>44660</v>
      </c>
      <c r="B44661" s="1" t="s">
        <v>44600</v>
      </c>
      <c r="C44661" s="1" t="s">
        <v>60</v>
      </c>
    </row>
    <row r="44662" spans="1:3" x14ac:dyDescent="0.2">
      <c r="A44662" s="1">
        <v>44661</v>
      </c>
      <c r="B44662" s="1" t="s">
        <v>44601</v>
      </c>
      <c r="C44662" s="1" t="s">
        <v>60</v>
      </c>
    </row>
    <row r="44663" spans="1:3" x14ac:dyDescent="0.2">
      <c r="A44663" s="1">
        <v>44662</v>
      </c>
      <c r="B44663" s="1" t="s">
        <v>44602</v>
      </c>
      <c r="C44663" s="1" t="s">
        <v>60</v>
      </c>
    </row>
    <row r="44664" spans="1:3" x14ac:dyDescent="0.2">
      <c r="A44664" s="1">
        <v>44663</v>
      </c>
      <c r="B44664" s="1" t="s">
        <v>44603</v>
      </c>
      <c r="C44664" s="1" t="s">
        <v>60</v>
      </c>
    </row>
    <row r="44665" spans="1:3" x14ac:dyDescent="0.2">
      <c r="A44665" s="1">
        <v>44664</v>
      </c>
      <c r="B44665" s="1" t="s">
        <v>44604</v>
      </c>
      <c r="C44665" s="1" t="s">
        <v>5</v>
      </c>
    </row>
    <row r="44666" spans="1:3" x14ac:dyDescent="0.2">
      <c r="A44666" s="1">
        <v>44665</v>
      </c>
      <c r="B44666" s="1" t="s">
        <v>44605</v>
      </c>
      <c r="C44666" s="1" t="s">
        <v>60</v>
      </c>
    </row>
    <row r="44667" spans="1:3" x14ac:dyDescent="0.2">
      <c r="A44667" s="1">
        <v>44666</v>
      </c>
      <c r="B44667" s="1" t="s">
        <v>44606</v>
      </c>
      <c r="C44667" s="1" t="s">
        <v>60</v>
      </c>
    </row>
    <row r="44668" spans="1:3" x14ac:dyDescent="0.2">
      <c r="A44668" s="1">
        <v>44667</v>
      </c>
      <c r="B44668" s="1" t="s">
        <v>44607</v>
      </c>
      <c r="C44668" s="1" t="s">
        <v>60</v>
      </c>
    </row>
    <row r="44669" spans="1:3" x14ac:dyDescent="0.2">
      <c r="A44669" s="1">
        <v>44668</v>
      </c>
      <c r="B44669" s="1" t="s">
        <v>44608</v>
      </c>
      <c r="C44669" s="1" t="s">
        <v>60</v>
      </c>
    </row>
    <row r="44670" spans="1:3" x14ac:dyDescent="0.2">
      <c r="A44670" s="1">
        <v>44669</v>
      </c>
      <c r="B44670" s="1" t="s">
        <v>44609</v>
      </c>
      <c r="C44670" s="1" t="s">
        <v>60</v>
      </c>
    </row>
    <row r="44671" spans="1:3" x14ac:dyDescent="0.2">
      <c r="A44671" s="1">
        <v>44670</v>
      </c>
      <c r="B44671" s="1" t="s">
        <v>44610</v>
      </c>
      <c r="C44671" s="1" t="s">
        <v>60</v>
      </c>
    </row>
    <row r="44672" spans="1:3" x14ac:dyDescent="0.2">
      <c r="A44672" s="1">
        <v>44671</v>
      </c>
      <c r="B44672" s="1" t="s">
        <v>44611</v>
      </c>
      <c r="C44672" s="1" t="s">
        <v>60</v>
      </c>
    </row>
    <row r="44673" spans="1:3" x14ac:dyDescent="0.2">
      <c r="A44673" s="1">
        <v>44672</v>
      </c>
      <c r="B44673" s="1" t="s">
        <v>44612</v>
      </c>
      <c r="C44673" s="1" t="s">
        <v>5</v>
      </c>
    </row>
    <row r="44674" spans="1:3" x14ac:dyDescent="0.2">
      <c r="A44674" s="1">
        <v>44673</v>
      </c>
      <c r="B44674" s="1" t="s">
        <v>44613</v>
      </c>
      <c r="C44674" s="1" t="s">
        <v>60</v>
      </c>
    </row>
    <row r="44675" spans="1:3" x14ac:dyDescent="0.2">
      <c r="A44675" s="1">
        <v>44674</v>
      </c>
      <c r="B44675" s="1" t="s">
        <v>44614</v>
      </c>
      <c r="C44675" s="1" t="s">
        <v>60</v>
      </c>
    </row>
    <row r="44676" spans="1:3" x14ac:dyDescent="0.2">
      <c r="A44676" s="1">
        <v>44675</v>
      </c>
      <c r="B44676" s="1" t="s">
        <v>44615</v>
      </c>
      <c r="C44676" s="1" t="s">
        <v>60</v>
      </c>
    </row>
    <row r="44677" spans="1:3" x14ac:dyDescent="0.2">
      <c r="A44677" s="1">
        <v>44676</v>
      </c>
      <c r="B44677" s="1" t="s">
        <v>44616</v>
      </c>
      <c r="C44677" s="1" t="s">
        <v>60</v>
      </c>
    </row>
    <row r="44678" spans="1:3" x14ac:dyDescent="0.2">
      <c r="A44678" s="1">
        <v>44677</v>
      </c>
      <c r="B44678" s="1" t="s">
        <v>44617</v>
      </c>
      <c r="C44678" s="1" t="s">
        <v>60</v>
      </c>
    </row>
    <row r="44679" spans="1:3" x14ac:dyDescent="0.2">
      <c r="A44679" s="1">
        <v>44678</v>
      </c>
      <c r="B44679" s="1" t="s">
        <v>44618</v>
      </c>
      <c r="C44679" s="1" t="s">
        <v>60</v>
      </c>
    </row>
    <row r="44680" spans="1:3" x14ac:dyDescent="0.2">
      <c r="A44680" s="1">
        <v>44679</v>
      </c>
      <c r="B44680" s="1" t="s">
        <v>44619</v>
      </c>
      <c r="C44680" s="1" t="s">
        <v>60</v>
      </c>
    </row>
    <row r="44681" spans="1:3" x14ac:dyDescent="0.2">
      <c r="A44681" s="1">
        <v>44680</v>
      </c>
      <c r="B44681" s="1" t="s">
        <v>44620</v>
      </c>
      <c r="C44681" s="1" t="s">
        <v>60</v>
      </c>
    </row>
    <row r="44682" spans="1:3" x14ac:dyDescent="0.2">
      <c r="A44682" s="1">
        <v>44681</v>
      </c>
      <c r="B44682" s="1" t="s">
        <v>44621</v>
      </c>
      <c r="C44682" s="1" t="s">
        <v>60</v>
      </c>
    </row>
    <row r="44683" spans="1:3" x14ac:dyDescent="0.2">
      <c r="A44683" s="1">
        <v>44682</v>
      </c>
      <c r="B44683" s="1" t="s">
        <v>44622</v>
      </c>
      <c r="C44683" s="1" t="s">
        <v>60</v>
      </c>
    </row>
    <row r="44684" spans="1:3" x14ac:dyDescent="0.2">
      <c r="A44684" s="1">
        <v>44683</v>
      </c>
      <c r="B44684" s="1" t="s">
        <v>44623</v>
      </c>
      <c r="C44684" s="1" t="s">
        <v>60</v>
      </c>
    </row>
    <row r="44685" spans="1:3" x14ac:dyDescent="0.2">
      <c r="A44685" s="1">
        <v>44684</v>
      </c>
      <c r="B44685" s="1" t="s">
        <v>44624</v>
      </c>
      <c r="C44685" s="1" t="s">
        <v>60</v>
      </c>
    </row>
    <row r="44686" spans="1:3" x14ac:dyDescent="0.2">
      <c r="A44686" s="1">
        <v>44685</v>
      </c>
      <c r="B44686" s="1" t="s">
        <v>44625</v>
      </c>
      <c r="C44686" s="1" t="s">
        <v>60</v>
      </c>
    </row>
    <row r="44687" spans="1:3" x14ac:dyDescent="0.2">
      <c r="A44687" s="1">
        <v>44686</v>
      </c>
      <c r="B44687" s="1" t="s">
        <v>44626</v>
      </c>
      <c r="C44687" s="1" t="s">
        <v>60</v>
      </c>
    </row>
    <row r="44688" spans="1:3" x14ac:dyDescent="0.2">
      <c r="A44688" s="1">
        <v>44687</v>
      </c>
      <c r="B44688" s="1" t="s">
        <v>44627</v>
      </c>
      <c r="C44688" s="1" t="s">
        <v>60</v>
      </c>
    </row>
    <row r="44689" spans="1:3" x14ac:dyDescent="0.2">
      <c r="A44689" s="1">
        <v>44688</v>
      </c>
      <c r="B44689" s="1" t="s">
        <v>44628</v>
      </c>
      <c r="C44689" s="1" t="s">
        <v>60</v>
      </c>
    </row>
    <row r="44690" spans="1:3" x14ac:dyDescent="0.2">
      <c r="A44690" s="1">
        <v>44689</v>
      </c>
      <c r="B44690" s="1" t="s">
        <v>44629</v>
      </c>
      <c r="C44690" s="1" t="s">
        <v>60</v>
      </c>
    </row>
    <row r="44691" spans="1:3" x14ac:dyDescent="0.2">
      <c r="A44691" s="1">
        <v>44690</v>
      </c>
      <c r="B44691" s="1" t="s">
        <v>44630</v>
      </c>
      <c r="C44691" s="1" t="s">
        <v>60</v>
      </c>
    </row>
    <row r="44692" spans="1:3" x14ac:dyDescent="0.2">
      <c r="A44692" s="1">
        <v>44691</v>
      </c>
      <c r="B44692" s="1" t="s">
        <v>44631</v>
      </c>
      <c r="C44692" s="1" t="s">
        <v>60</v>
      </c>
    </row>
    <row r="44693" spans="1:3" x14ac:dyDescent="0.2">
      <c r="A44693" s="1">
        <v>44692</v>
      </c>
      <c r="B44693" s="1" t="s">
        <v>44632</v>
      </c>
      <c r="C44693" s="1" t="s">
        <v>60</v>
      </c>
    </row>
    <row r="44694" spans="1:3" x14ac:dyDescent="0.2">
      <c r="A44694" s="1">
        <v>44693</v>
      </c>
      <c r="B44694" s="1" t="s">
        <v>44633</v>
      </c>
      <c r="C44694" s="1" t="s">
        <v>60</v>
      </c>
    </row>
    <row r="44695" spans="1:3" x14ac:dyDescent="0.2">
      <c r="A44695" s="1">
        <v>44694</v>
      </c>
      <c r="B44695" s="1" t="s">
        <v>44634</v>
      </c>
      <c r="C44695" s="1" t="s">
        <v>60</v>
      </c>
    </row>
    <row r="44696" spans="1:3" x14ac:dyDescent="0.2">
      <c r="A44696" s="1">
        <v>44695</v>
      </c>
      <c r="B44696" s="1" t="s">
        <v>44635</v>
      </c>
      <c r="C44696" s="1" t="s">
        <v>60</v>
      </c>
    </row>
    <row r="44697" spans="1:3" x14ac:dyDescent="0.2">
      <c r="A44697" s="1">
        <v>44696</v>
      </c>
      <c r="B44697" s="1" t="s">
        <v>44636</v>
      </c>
      <c r="C44697" s="1" t="s">
        <v>60</v>
      </c>
    </row>
    <row r="44698" spans="1:3" x14ac:dyDescent="0.2">
      <c r="A44698" s="1">
        <v>44697</v>
      </c>
      <c r="B44698" s="1" t="s">
        <v>44637</v>
      </c>
      <c r="C44698" s="1" t="s">
        <v>5</v>
      </c>
    </row>
    <row r="44699" spans="1:3" x14ac:dyDescent="0.2">
      <c r="A44699" s="1">
        <v>44698</v>
      </c>
      <c r="B44699" s="1" t="s">
        <v>44638</v>
      </c>
      <c r="C44699" s="1" t="s">
        <v>60</v>
      </c>
    </row>
    <row r="44700" spans="1:3" x14ac:dyDescent="0.2">
      <c r="A44700" s="1">
        <v>44699</v>
      </c>
      <c r="B44700" s="1" t="s">
        <v>44639</v>
      </c>
      <c r="C44700" s="1" t="s">
        <v>60</v>
      </c>
    </row>
    <row r="44701" spans="1:3" x14ac:dyDescent="0.2">
      <c r="A44701" s="1">
        <v>44700</v>
      </c>
      <c r="B44701" s="1" t="s">
        <v>44640</v>
      </c>
      <c r="C44701" s="1" t="s">
        <v>5</v>
      </c>
    </row>
    <row r="44702" spans="1:3" x14ac:dyDescent="0.2">
      <c r="A44702" s="1">
        <v>44701</v>
      </c>
      <c r="B44702" s="1" t="s">
        <v>44641</v>
      </c>
      <c r="C44702" s="1" t="s">
        <v>60</v>
      </c>
    </row>
    <row r="44703" spans="1:3" x14ac:dyDescent="0.2">
      <c r="A44703" s="1">
        <v>44702</v>
      </c>
      <c r="B44703" s="1" t="s">
        <v>44642</v>
      </c>
      <c r="C44703" s="1" t="s">
        <v>60</v>
      </c>
    </row>
    <row r="44704" spans="1:3" x14ac:dyDescent="0.2">
      <c r="A44704" s="1">
        <v>44703</v>
      </c>
      <c r="B44704" s="1" t="s">
        <v>44643</v>
      </c>
      <c r="C44704" s="1" t="s">
        <v>5</v>
      </c>
    </row>
    <row r="44705" spans="1:4" x14ac:dyDescent="0.2">
      <c r="A44705" s="1">
        <v>44704</v>
      </c>
      <c r="B44705" s="1" t="s">
        <v>44644</v>
      </c>
      <c r="C44705" s="1" t="s">
        <v>60</v>
      </c>
    </row>
    <row r="44706" spans="1:4" x14ac:dyDescent="0.2">
      <c r="A44706" s="1">
        <v>44705</v>
      </c>
      <c r="B44706" s="1" t="s">
        <v>44645</v>
      </c>
      <c r="C44706" s="1" t="s">
        <v>60</v>
      </c>
    </row>
    <row r="44707" spans="1:4" x14ac:dyDescent="0.2">
      <c r="A44707" s="1">
        <v>44706</v>
      </c>
      <c r="B44707" s="1" t="s">
        <v>44646</v>
      </c>
      <c r="C44707" s="1" t="s">
        <v>60</v>
      </c>
    </row>
    <row r="44708" spans="1:4" x14ac:dyDescent="0.2">
      <c r="A44708" s="1">
        <v>44707</v>
      </c>
      <c r="B44708" s="1" t="s">
        <v>44647</v>
      </c>
      <c r="C44708" s="1" t="s">
        <v>60</v>
      </c>
    </row>
    <row r="44709" spans="1:4" x14ac:dyDescent="0.2">
      <c r="A44709" s="1">
        <v>44708</v>
      </c>
      <c r="B44709" s="1" t="s">
        <v>44648</v>
      </c>
      <c r="C44709" s="1" t="s">
        <v>60</v>
      </c>
    </row>
    <row r="44710" spans="1:4" x14ac:dyDescent="0.2">
      <c r="A44710" s="1">
        <v>44709</v>
      </c>
      <c r="B44710" s="1" t="s">
        <v>44649</v>
      </c>
      <c r="C44710" s="1" t="s">
        <v>60</v>
      </c>
    </row>
    <row r="44711" spans="1:4" x14ac:dyDescent="0.2">
      <c r="A44711" s="1">
        <v>44710</v>
      </c>
      <c r="B44711" s="1" t="s">
        <v>44650</v>
      </c>
      <c r="C44711" s="1" t="s">
        <v>5</v>
      </c>
    </row>
    <row r="44712" spans="1:4" x14ac:dyDescent="0.2">
      <c r="A44712" s="1">
        <v>44711</v>
      </c>
      <c r="B44712" s="1" t="s">
        <v>44651</v>
      </c>
      <c r="C44712" s="1" t="s">
        <v>60</v>
      </c>
    </row>
    <row r="44713" spans="1:4" x14ac:dyDescent="0.2">
      <c r="A44713" s="1">
        <v>44712</v>
      </c>
      <c r="B44713" s="1" t="s">
        <v>44652</v>
      </c>
      <c r="C44713" s="1" t="s">
        <v>60</v>
      </c>
    </row>
    <row r="44714" spans="1:4" x14ac:dyDescent="0.2">
      <c r="A44714" s="1">
        <v>44713</v>
      </c>
      <c r="B44714" s="1" t="s">
        <v>44653</v>
      </c>
      <c r="C44714" s="1" t="s">
        <v>60</v>
      </c>
    </row>
    <row r="44715" spans="1:4" x14ac:dyDescent="0.2">
      <c r="A44715" s="1">
        <v>44714</v>
      </c>
      <c r="B44715" s="1" t="s">
        <v>44654</v>
      </c>
      <c r="C44715" s="1" t="s">
        <v>60</v>
      </c>
    </row>
    <row r="44716" spans="1:4" x14ac:dyDescent="0.2">
      <c r="A44716" s="1">
        <v>44715</v>
      </c>
      <c r="B44716" s="1" t="s">
        <v>44655</v>
      </c>
      <c r="C44716" s="1" t="s">
        <v>60</v>
      </c>
      <c r="D44716" s="1" t="s">
        <v>61</v>
      </c>
    </row>
    <row r="44717" spans="1:4" x14ac:dyDescent="0.2">
      <c r="A44717" s="1">
        <v>44716</v>
      </c>
      <c r="B44717" s="1" t="s">
        <v>44656</v>
      </c>
      <c r="C44717" s="1" t="s">
        <v>60</v>
      </c>
    </row>
    <row r="44718" spans="1:4" x14ac:dyDescent="0.2">
      <c r="A44718" s="1">
        <v>44717</v>
      </c>
      <c r="B44718" s="1" t="s">
        <v>44657</v>
      </c>
      <c r="C44718" s="1" t="s">
        <v>60</v>
      </c>
    </row>
    <row r="44719" spans="1:4" x14ac:dyDescent="0.2">
      <c r="A44719" s="1">
        <v>44718</v>
      </c>
      <c r="B44719" s="1" t="s">
        <v>44658</v>
      </c>
      <c r="C44719" s="1" t="s">
        <v>60</v>
      </c>
    </row>
    <row r="44720" spans="1:4" x14ac:dyDescent="0.2">
      <c r="A44720" s="1">
        <v>44719</v>
      </c>
      <c r="B44720" s="1" t="s">
        <v>44659</v>
      </c>
      <c r="C44720" s="1" t="s">
        <v>60</v>
      </c>
    </row>
    <row r="44721" spans="1:3" x14ac:dyDescent="0.2">
      <c r="A44721" s="1">
        <v>44720</v>
      </c>
      <c r="B44721" s="1" t="s">
        <v>44660</v>
      </c>
      <c r="C44721" s="1" t="s">
        <v>60</v>
      </c>
    </row>
    <row r="44722" spans="1:3" x14ac:dyDescent="0.2">
      <c r="A44722" s="1">
        <v>44721</v>
      </c>
      <c r="B44722" s="1" t="s">
        <v>44661</v>
      </c>
      <c r="C44722" s="1" t="s">
        <v>60</v>
      </c>
    </row>
    <row r="44723" spans="1:3" x14ac:dyDescent="0.2">
      <c r="A44723" s="1">
        <v>44722</v>
      </c>
      <c r="B44723" s="1" t="s">
        <v>44662</v>
      </c>
      <c r="C44723" s="1" t="s">
        <v>60</v>
      </c>
    </row>
    <row r="44724" spans="1:3" x14ac:dyDescent="0.2">
      <c r="A44724" s="1">
        <v>44723</v>
      </c>
      <c r="B44724" s="1" t="s">
        <v>44663</v>
      </c>
      <c r="C44724" s="1" t="s">
        <v>60</v>
      </c>
    </row>
    <row r="44725" spans="1:3" x14ac:dyDescent="0.2">
      <c r="A44725" s="1">
        <v>44724</v>
      </c>
      <c r="B44725" s="1" t="s">
        <v>44664</v>
      </c>
      <c r="C44725" s="1" t="s">
        <v>60</v>
      </c>
    </row>
    <row r="44726" spans="1:3" x14ac:dyDescent="0.2">
      <c r="A44726" s="1">
        <v>44725</v>
      </c>
      <c r="B44726" s="1" t="s">
        <v>44665</v>
      </c>
      <c r="C44726" s="1" t="s">
        <v>60</v>
      </c>
    </row>
    <row r="44727" spans="1:3" x14ac:dyDescent="0.2">
      <c r="A44727" s="1">
        <v>44726</v>
      </c>
      <c r="B44727" s="1" t="s">
        <v>44666</v>
      </c>
      <c r="C44727" s="1" t="s">
        <v>5</v>
      </c>
    </row>
    <row r="44728" spans="1:3" x14ac:dyDescent="0.2">
      <c r="A44728" s="1">
        <v>44727</v>
      </c>
      <c r="B44728" s="1" t="s">
        <v>44667</v>
      </c>
      <c r="C44728" s="1" t="s">
        <v>60</v>
      </c>
    </row>
    <row r="44729" spans="1:3" x14ac:dyDescent="0.2">
      <c r="A44729" s="1">
        <v>44728</v>
      </c>
      <c r="B44729" s="1" t="s">
        <v>44668</v>
      </c>
      <c r="C44729" s="1" t="s">
        <v>60</v>
      </c>
    </row>
    <row r="44730" spans="1:3" x14ac:dyDescent="0.2">
      <c r="A44730" s="1">
        <v>44729</v>
      </c>
      <c r="B44730" s="1" t="s">
        <v>44669</v>
      </c>
      <c r="C44730" s="1" t="s">
        <v>60</v>
      </c>
    </row>
    <row r="44731" spans="1:3" x14ac:dyDescent="0.2">
      <c r="A44731" s="1">
        <v>44730</v>
      </c>
      <c r="B44731" s="1" t="s">
        <v>44670</v>
      </c>
      <c r="C44731" s="1" t="s">
        <v>60</v>
      </c>
    </row>
    <row r="44732" spans="1:3" x14ac:dyDescent="0.2">
      <c r="A44732" s="1">
        <v>44731</v>
      </c>
      <c r="B44732" s="1" t="s">
        <v>44671</v>
      </c>
      <c r="C44732" s="1" t="s">
        <v>60</v>
      </c>
    </row>
    <row r="44733" spans="1:3" x14ac:dyDescent="0.2">
      <c r="A44733" s="1">
        <v>44732</v>
      </c>
      <c r="B44733" s="1" t="s">
        <v>44672</v>
      </c>
      <c r="C44733" s="1" t="s">
        <v>5</v>
      </c>
    </row>
    <row r="44734" spans="1:3" x14ac:dyDescent="0.2">
      <c r="A44734" s="1">
        <v>44733</v>
      </c>
      <c r="B44734" s="1" t="s">
        <v>44673</v>
      </c>
      <c r="C44734" s="1" t="s">
        <v>5</v>
      </c>
    </row>
    <row r="44735" spans="1:3" x14ac:dyDescent="0.2">
      <c r="A44735" s="1">
        <v>44734</v>
      </c>
      <c r="B44735" s="1" t="s">
        <v>44674</v>
      </c>
      <c r="C44735" s="1" t="s">
        <v>60</v>
      </c>
    </row>
    <row r="44736" spans="1:3" x14ac:dyDescent="0.2">
      <c r="A44736" s="1">
        <v>44735</v>
      </c>
      <c r="B44736" s="1" t="s">
        <v>44675</v>
      </c>
      <c r="C44736" s="1" t="s">
        <v>5</v>
      </c>
    </row>
    <row r="44737" spans="1:3" x14ac:dyDescent="0.2">
      <c r="A44737" s="1">
        <v>44736</v>
      </c>
      <c r="B44737" s="1" t="s">
        <v>44676</v>
      </c>
      <c r="C44737" s="1" t="s">
        <v>5</v>
      </c>
    </row>
    <row r="44738" spans="1:3" x14ac:dyDescent="0.2">
      <c r="A44738" s="1">
        <v>44737</v>
      </c>
      <c r="B44738" s="1" t="s">
        <v>44677</v>
      </c>
      <c r="C44738" s="1" t="s">
        <v>60</v>
      </c>
    </row>
    <row r="44739" spans="1:3" x14ac:dyDescent="0.2">
      <c r="A44739" s="1">
        <v>44738</v>
      </c>
      <c r="B44739" s="1" t="s">
        <v>44678</v>
      </c>
      <c r="C44739" s="1" t="s">
        <v>60</v>
      </c>
    </row>
    <row r="44740" spans="1:3" x14ac:dyDescent="0.2">
      <c r="A44740" s="1">
        <v>44739</v>
      </c>
      <c r="B44740" s="1" t="s">
        <v>44679</v>
      </c>
      <c r="C44740" s="1" t="s">
        <v>60</v>
      </c>
    </row>
    <row r="44741" spans="1:3" x14ac:dyDescent="0.2">
      <c r="A44741" s="1">
        <v>44740</v>
      </c>
      <c r="B44741" s="1" t="s">
        <v>44680</v>
      </c>
      <c r="C44741" s="1" t="s">
        <v>60</v>
      </c>
    </row>
    <row r="44742" spans="1:3" x14ac:dyDescent="0.2">
      <c r="A44742" s="1">
        <v>44741</v>
      </c>
      <c r="B44742" s="1" t="s">
        <v>44681</v>
      </c>
      <c r="C44742" s="1" t="s">
        <v>60</v>
      </c>
    </row>
    <row r="44743" spans="1:3" x14ac:dyDescent="0.2">
      <c r="A44743" s="1">
        <v>44742</v>
      </c>
      <c r="B44743" s="1" t="s">
        <v>44682</v>
      </c>
      <c r="C44743" s="1" t="s">
        <v>60</v>
      </c>
    </row>
    <row r="44744" spans="1:3" x14ac:dyDescent="0.2">
      <c r="A44744" s="1">
        <v>44743</v>
      </c>
      <c r="B44744" s="1" t="s">
        <v>44683</v>
      </c>
      <c r="C44744" s="1" t="s">
        <v>60</v>
      </c>
    </row>
    <row r="44745" spans="1:3" x14ac:dyDescent="0.2">
      <c r="A44745" s="1">
        <v>44744</v>
      </c>
      <c r="B44745" s="1" t="s">
        <v>44684</v>
      </c>
      <c r="C44745" s="1" t="s">
        <v>60</v>
      </c>
    </row>
    <row r="44746" spans="1:3" x14ac:dyDescent="0.2">
      <c r="A44746" s="1">
        <v>44745</v>
      </c>
      <c r="B44746" s="1" t="s">
        <v>44685</v>
      </c>
      <c r="C44746" s="1" t="s">
        <v>60</v>
      </c>
    </row>
    <row r="44747" spans="1:3" x14ac:dyDescent="0.2">
      <c r="A44747" s="1">
        <v>44746</v>
      </c>
      <c r="B44747" s="1" t="s">
        <v>44686</v>
      </c>
      <c r="C44747" s="1" t="s">
        <v>60</v>
      </c>
    </row>
    <row r="44748" spans="1:3" x14ac:dyDescent="0.2">
      <c r="A44748" s="1">
        <v>44747</v>
      </c>
      <c r="B44748" s="1" t="s">
        <v>44687</v>
      </c>
      <c r="C44748" s="1" t="s">
        <v>60</v>
      </c>
    </row>
    <row r="44749" spans="1:3" x14ac:dyDescent="0.2">
      <c r="A44749" s="1">
        <v>44748</v>
      </c>
      <c r="B44749" s="1" t="s">
        <v>44688</v>
      </c>
      <c r="C44749" s="1" t="s">
        <v>60</v>
      </c>
    </row>
    <row r="44750" spans="1:3" x14ac:dyDescent="0.2">
      <c r="A44750" s="1">
        <v>44749</v>
      </c>
      <c r="B44750" s="1" t="s">
        <v>44689</v>
      </c>
      <c r="C44750" s="1" t="s">
        <v>60</v>
      </c>
    </row>
    <row r="44751" spans="1:3" x14ac:dyDescent="0.2">
      <c r="A44751" s="1">
        <v>44750</v>
      </c>
      <c r="B44751" s="1" t="s">
        <v>44690</v>
      </c>
      <c r="C44751" s="1" t="s">
        <v>60</v>
      </c>
    </row>
    <row r="44752" spans="1:3" x14ac:dyDescent="0.2">
      <c r="A44752" s="1">
        <v>44751</v>
      </c>
      <c r="B44752" s="1" t="s">
        <v>44691</v>
      </c>
      <c r="C44752" s="1" t="s">
        <v>60</v>
      </c>
    </row>
    <row r="44753" spans="1:3" x14ac:dyDescent="0.2">
      <c r="A44753" s="1">
        <v>44752</v>
      </c>
      <c r="B44753" s="1" t="s">
        <v>44692</v>
      </c>
      <c r="C44753" s="1" t="s">
        <v>60</v>
      </c>
    </row>
    <row r="44754" spans="1:3" x14ac:dyDescent="0.2">
      <c r="A44754" s="1">
        <v>44753</v>
      </c>
      <c r="B44754" s="1" t="s">
        <v>44693</v>
      </c>
      <c r="C44754" s="1" t="s">
        <v>60</v>
      </c>
    </row>
    <row r="44755" spans="1:3" x14ac:dyDescent="0.2">
      <c r="A44755" s="1">
        <v>44754</v>
      </c>
      <c r="B44755" s="1" t="s">
        <v>44694</v>
      </c>
      <c r="C44755" s="1" t="s">
        <v>60</v>
      </c>
    </row>
    <row r="44756" spans="1:3" x14ac:dyDescent="0.2">
      <c r="A44756" s="1">
        <v>44755</v>
      </c>
      <c r="B44756" s="1" t="s">
        <v>44695</v>
      </c>
      <c r="C44756" s="1" t="s">
        <v>60</v>
      </c>
    </row>
    <row r="44757" spans="1:3" x14ac:dyDescent="0.2">
      <c r="A44757" s="1">
        <v>44756</v>
      </c>
      <c r="B44757" s="1" t="s">
        <v>44696</v>
      </c>
      <c r="C44757" s="1" t="s">
        <v>60</v>
      </c>
    </row>
    <row r="44758" spans="1:3" x14ac:dyDescent="0.2">
      <c r="A44758" s="1">
        <v>44757</v>
      </c>
      <c r="B44758" s="1" t="s">
        <v>44697</v>
      </c>
      <c r="C44758" s="1" t="s">
        <v>60</v>
      </c>
    </row>
    <row r="44759" spans="1:3" x14ac:dyDescent="0.2">
      <c r="A44759" s="1">
        <v>44758</v>
      </c>
      <c r="B44759" s="1" t="s">
        <v>44698</v>
      </c>
      <c r="C44759" s="1" t="s">
        <v>60</v>
      </c>
    </row>
    <row r="44760" spans="1:3" x14ac:dyDescent="0.2">
      <c r="A44760" s="1">
        <v>44759</v>
      </c>
      <c r="B44760" s="1" t="s">
        <v>44699</v>
      </c>
      <c r="C44760" s="1" t="s">
        <v>60</v>
      </c>
    </row>
    <row r="44761" spans="1:3" x14ac:dyDescent="0.2">
      <c r="A44761" s="1">
        <v>44760</v>
      </c>
      <c r="B44761" s="1" t="s">
        <v>44700</v>
      </c>
      <c r="C44761" s="1" t="s">
        <v>60</v>
      </c>
    </row>
    <row r="44762" spans="1:3" x14ac:dyDescent="0.2">
      <c r="A44762" s="1">
        <v>44761</v>
      </c>
      <c r="B44762" s="1" t="s">
        <v>44701</v>
      </c>
      <c r="C44762" s="1" t="s">
        <v>60</v>
      </c>
    </row>
    <row r="44763" spans="1:3" x14ac:dyDescent="0.2">
      <c r="A44763" s="1">
        <v>44762</v>
      </c>
      <c r="B44763" s="1" t="s">
        <v>44702</v>
      </c>
      <c r="C44763" s="1" t="s">
        <v>60</v>
      </c>
    </row>
    <row r="44764" spans="1:3" x14ac:dyDescent="0.2">
      <c r="A44764" s="1">
        <v>44763</v>
      </c>
      <c r="B44764" s="1" t="s">
        <v>44703</v>
      </c>
      <c r="C44764" s="1" t="s">
        <v>60</v>
      </c>
    </row>
    <row r="44765" spans="1:3" x14ac:dyDescent="0.2">
      <c r="A44765" s="1">
        <v>44764</v>
      </c>
      <c r="B44765" s="1" t="s">
        <v>44704</v>
      </c>
      <c r="C44765" s="1" t="s">
        <v>60</v>
      </c>
    </row>
    <row r="44766" spans="1:3" x14ac:dyDescent="0.2">
      <c r="A44766" s="1">
        <v>44765</v>
      </c>
      <c r="B44766" s="1" t="s">
        <v>44705</v>
      </c>
      <c r="C44766" s="1" t="s">
        <v>60</v>
      </c>
    </row>
    <row r="44767" spans="1:3" x14ac:dyDescent="0.2">
      <c r="A44767" s="1">
        <v>44766</v>
      </c>
      <c r="B44767" s="1" t="s">
        <v>44706</v>
      </c>
      <c r="C44767" s="1" t="s">
        <v>60</v>
      </c>
    </row>
    <row r="44768" spans="1:3" x14ac:dyDescent="0.2">
      <c r="A44768" s="1">
        <v>44767</v>
      </c>
      <c r="B44768" s="1" t="s">
        <v>44707</v>
      </c>
      <c r="C44768" s="1" t="s">
        <v>5</v>
      </c>
    </row>
    <row r="44769" spans="1:3" x14ac:dyDescent="0.2">
      <c r="A44769" s="1">
        <v>44768</v>
      </c>
      <c r="B44769" s="1" t="s">
        <v>44708</v>
      </c>
      <c r="C44769" s="1" t="s">
        <v>60</v>
      </c>
    </row>
    <row r="44770" spans="1:3" x14ac:dyDescent="0.2">
      <c r="A44770" s="1">
        <v>44769</v>
      </c>
      <c r="B44770" s="1" t="s">
        <v>44709</v>
      </c>
      <c r="C44770" s="1" t="s">
        <v>60</v>
      </c>
    </row>
    <row r="44771" spans="1:3" x14ac:dyDescent="0.2">
      <c r="A44771" s="1">
        <v>44770</v>
      </c>
      <c r="B44771" s="1" t="s">
        <v>44710</v>
      </c>
      <c r="C44771" s="1" t="s">
        <v>60</v>
      </c>
    </row>
    <row r="44772" spans="1:3" x14ac:dyDescent="0.2">
      <c r="A44772" s="1">
        <v>44771</v>
      </c>
      <c r="B44772" s="1" t="s">
        <v>44711</v>
      </c>
      <c r="C44772" s="1" t="s">
        <v>60</v>
      </c>
    </row>
    <row r="44773" spans="1:3" x14ac:dyDescent="0.2">
      <c r="A44773" s="1">
        <v>44772</v>
      </c>
      <c r="B44773" s="1" t="s">
        <v>44712</v>
      </c>
      <c r="C44773" s="1" t="s">
        <v>60</v>
      </c>
    </row>
    <row r="44774" spans="1:3" x14ac:dyDescent="0.2">
      <c r="A44774" s="1">
        <v>44773</v>
      </c>
      <c r="B44774" s="1" t="s">
        <v>44713</v>
      </c>
      <c r="C44774" s="1" t="s">
        <v>60</v>
      </c>
    </row>
    <row r="44775" spans="1:3" x14ac:dyDescent="0.2">
      <c r="A44775" s="1">
        <v>44774</v>
      </c>
      <c r="B44775" s="1" t="s">
        <v>44714</v>
      </c>
      <c r="C44775" s="1" t="s">
        <v>60</v>
      </c>
    </row>
    <row r="44776" spans="1:3" x14ac:dyDescent="0.2">
      <c r="A44776" s="1">
        <v>44775</v>
      </c>
      <c r="B44776" s="1" t="s">
        <v>44715</v>
      </c>
      <c r="C44776" s="1" t="s">
        <v>60</v>
      </c>
    </row>
    <row r="44777" spans="1:3" x14ac:dyDescent="0.2">
      <c r="A44777" s="1">
        <v>44776</v>
      </c>
      <c r="B44777" s="1" t="s">
        <v>44716</v>
      </c>
      <c r="C44777" s="1" t="s">
        <v>60</v>
      </c>
    </row>
    <row r="44778" spans="1:3" x14ac:dyDescent="0.2">
      <c r="A44778" s="1">
        <v>44777</v>
      </c>
      <c r="B44778" s="1" t="s">
        <v>44717</v>
      </c>
      <c r="C44778" s="1" t="s">
        <v>60</v>
      </c>
    </row>
    <row r="44779" spans="1:3" x14ac:dyDescent="0.2">
      <c r="A44779" s="1">
        <v>44778</v>
      </c>
      <c r="B44779" s="1" t="s">
        <v>44718</v>
      </c>
      <c r="C44779" s="1" t="s">
        <v>60</v>
      </c>
    </row>
    <row r="44780" spans="1:3" x14ac:dyDescent="0.2">
      <c r="A44780" s="1">
        <v>44779</v>
      </c>
      <c r="B44780" s="1" t="s">
        <v>44719</v>
      </c>
      <c r="C44780" s="1" t="s">
        <v>60</v>
      </c>
    </row>
    <row r="44781" spans="1:3" x14ac:dyDescent="0.2">
      <c r="A44781" s="1">
        <v>44780</v>
      </c>
      <c r="B44781" s="1" t="s">
        <v>44720</v>
      </c>
      <c r="C44781" s="1" t="s">
        <v>60</v>
      </c>
    </row>
    <row r="44782" spans="1:3" x14ac:dyDescent="0.2">
      <c r="A44782" s="1">
        <v>44781</v>
      </c>
      <c r="B44782" s="1" t="s">
        <v>44721</v>
      </c>
      <c r="C44782" s="1" t="s">
        <v>60</v>
      </c>
    </row>
    <row r="44783" spans="1:3" x14ac:dyDescent="0.2">
      <c r="A44783" s="1">
        <v>44782</v>
      </c>
      <c r="B44783" s="1" t="s">
        <v>44722</v>
      </c>
      <c r="C44783" s="1" t="s">
        <v>60</v>
      </c>
    </row>
    <row r="44784" spans="1:3" x14ac:dyDescent="0.2">
      <c r="A44784" s="1">
        <v>44783</v>
      </c>
      <c r="B44784" s="1" t="s">
        <v>44723</v>
      </c>
      <c r="C44784" s="1" t="s">
        <v>60</v>
      </c>
    </row>
    <row r="44785" spans="1:3" x14ac:dyDescent="0.2">
      <c r="A44785" s="1">
        <v>44784</v>
      </c>
      <c r="B44785" s="1" t="s">
        <v>44724</v>
      </c>
      <c r="C44785" s="1" t="s">
        <v>60</v>
      </c>
    </row>
    <row r="44786" spans="1:3" x14ac:dyDescent="0.2">
      <c r="A44786" s="1">
        <v>44785</v>
      </c>
      <c r="B44786" s="1" t="s">
        <v>44725</v>
      </c>
      <c r="C44786" s="1" t="s">
        <v>60</v>
      </c>
    </row>
    <row r="44787" spans="1:3" x14ac:dyDescent="0.2">
      <c r="A44787" s="1">
        <v>44786</v>
      </c>
      <c r="B44787" s="1" t="s">
        <v>44726</v>
      </c>
      <c r="C44787" s="1" t="s">
        <v>60</v>
      </c>
    </row>
    <row r="44788" spans="1:3" x14ac:dyDescent="0.2">
      <c r="A44788" s="1">
        <v>44787</v>
      </c>
      <c r="B44788" s="1" t="s">
        <v>44727</v>
      </c>
      <c r="C44788" s="1" t="s">
        <v>60</v>
      </c>
    </row>
    <row r="44789" spans="1:3" x14ac:dyDescent="0.2">
      <c r="A44789" s="1">
        <v>44788</v>
      </c>
      <c r="B44789" s="1" t="s">
        <v>44728</v>
      </c>
      <c r="C44789" s="1" t="s">
        <v>60</v>
      </c>
    </row>
    <row r="44790" spans="1:3" x14ac:dyDescent="0.2">
      <c r="A44790" s="1">
        <v>44789</v>
      </c>
      <c r="B44790" s="1" t="s">
        <v>44729</v>
      </c>
      <c r="C44790" s="1" t="s">
        <v>60</v>
      </c>
    </row>
    <row r="44791" spans="1:3" x14ac:dyDescent="0.2">
      <c r="A44791" s="1">
        <v>44790</v>
      </c>
      <c r="B44791" s="1" t="s">
        <v>44730</v>
      </c>
      <c r="C44791" s="1" t="s">
        <v>60</v>
      </c>
    </row>
    <row r="44792" spans="1:3" x14ac:dyDescent="0.2">
      <c r="A44792" s="1">
        <v>44791</v>
      </c>
      <c r="B44792" s="1" t="s">
        <v>44731</v>
      </c>
      <c r="C44792" s="1" t="s">
        <v>60</v>
      </c>
    </row>
    <row r="44793" spans="1:3" x14ac:dyDescent="0.2">
      <c r="A44793" s="1">
        <v>44792</v>
      </c>
      <c r="B44793" s="1" t="s">
        <v>44732</v>
      </c>
      <c r="C44793" s="1" t="s">
        <v>60</v>
      </c>
    </row>
    <row r="44794" spans="1:3" x14ac:dyDescent="0.2">
      <c r="A44794" s="1">
        <v>44793</v>
      </c>
      <c r="B44794" s="1" t="s">
        <v>44733</v>
      </c>
      <c r="C44794" s="1" t="s">
        <v>60</v>
      </c>
    </row>
    <row r="44795" spans="1:3" x14ac:dyDescent="0.2">
      <c r="A44795" s="1">
        <v>44794</v>
      </c>
      <c r="B44795" s="1" t="s">
        <v>44734</v>
      </c>
      <c r="C44795" s="1" t="s">
        <v>60</v>
      </c>
    </row>
    <row r="44796" spans="1:3" x14ac:dyDescent="0.2">
      <c r="A44796" s="1">
        <v>44795</v>
      </c>
      <c r="B44796" s="1" t="s">
        <v>44735</v>
      </c>
      <c r="C44796" s="1" t="s">
        <v>60</v>
      </c>
    </row>
    <row r="44797" spans="1:3" x14ac:dyDescent="0.2">
      <c r="A44797" s="1">
        <v>44796</v>
      </c>
      <c r="B44797" s="1" t="s">
        <v>44736</v>
      </c>
      <c r="C44797" s="1" t="s">
        <v>5</v>
      </c>
    </row>
    <row r="44798" spans="1:3" x14ac:dyDescent="0.2">
      <c r="A44798" s="1">
        <v>44797</v>
      </c>
      <c r="B44798" s="1" t="s">
        <v>44737</v>
      </c>
      <c r="C44798" s="1" t="s">
        <v>60</v>
      </c>
    </row>
    <row r="44799" spans="1:3" x14ac:dyDescent="0.2">
      <c r="A44799" s="1">
        <v>44798</v>
      </c>
      <c r="B44799" s="1" t="s">
        <v>44738</v>
      </c>
      <c r="C44799" s="1" t="s">
        <v>60</v>
      </c>
    </row>
    <row r="44800" spans="1:3" x14ac:dyDescent="0.2">
      <c r="A44800" s="1">
        <v>44799</v>
      </c>
      <c r="B44800" s="1" t="s">
        <v>44739</v>
      </c>
      <c r="C44800" s="1" t="s">
        <v>5</v>
      </c>
    </row>
    <row r="44801" spans="1:3" x14ac:dyDescent="0.2">
      <c r="A44801" s="1">
        <v>44800</v>
      </c>
      <c r="B44801" s="1" t="s">
        <v>44740</v>
      </c>
      <c r="C44801" s="1" t="s">
        <v>60</v>
      </c>
    </row>
    <row r="44802" spans="1:3" x14ac:dyDescent="0.2">
      <c r="A44802" s="1">
        <v>44801</v>
      </c>
      <c r="B44802" s="1" t="s">
        <v>44741</v>
      </c>
      <c r="C44802" s="1" t="s">
        <v>60</v>
      </c>
    </row>
    <row r="44803" spans="1:3" x14ac:dyDescent="0.2">
      <c r="A44803" s="1">
        <v>44802</v>
      </c>
      <c r="B44803" s="1" t="s">
        <v>44742</v>
      </c>
      <c r="C44803" s="1" t="s">
        <v>60</v>
      </c>
    </row>
    <row r="44804" spans="1:3" x14ac:dyDescent="0.2">
      <c r="A44804" s="1">
        <v>44803</v>
      </c>
      <c r="B44804" s="1" t="s">
        <v>44743</v>
      </c>
      <c r="C44804" s="1" t="s">
        <v>60</v>
      </c>
    </row>
    <row r="44805" spans="1:3" x14ac:dyDescent="0.2">
      <c r="A44805" s="1">
        <v>44804</v>
      </c>
      <c r="B44805" s="1" t="s">
        <v>44744</v>
      </c>
      <c r="C44805" s="1" t="s">
        <v>60</v>
      </c>
    </row>
    <row r="44806" spans="1:3" x14ac:dyDescent="0.2">
      <c r="A44806" s="1">
        <v>44805</v>
      </c>
      <c r="B44806" s="1" t="s">
        <v>44745</v>
      </c>
      <c r="C44806" s="1" t="s">
        <v>60</v>
      </c>
    </row>
    <row r="44807" spans="1:3" x14ac:dyDescent="0.2">
      <c r="A44807" s="1">
        <v>44806</v>
      </c>
      <c r="B44807" s="1" t="s">
        <v>44746</v>
      </c>
      <c r="C44807" s="1" t="s">
        <v>60</v>
      </c>
    </row>
    <row r="44808" spans="1:3" x14ac:dyDescent="0.2">
      <c r="A44808" s="1">
        <v>44807</v>
      </c>
      <c r="B44808" s="1" t="s">
        <v>44747</v>
      </c>
      <c r="C44808" s="1" t="s">
        <v>60</v>
      </c>
    </row>
    <row r="44809" spans="1:3" x14ac:dyDescent="0.2">
      <c r="A44809" s="1">
        <v>44808</v>
      </c>
      <c r="B44809" s="1" t="s">
        <v>44748</v>
      </c>
      <c r="C44809" s="1" t="s">
        <v>60</v>
      </c>
    </row>
    <row r="44810" spans="1:3" x14ac:dyDescent="0.2">
      <c r="A44810" s="1">
        <v>44809</v>
      </c>
      <c r="B44810" s="1" t="s">
        <v>44749</v>
      </c>
      <c r="C44810" s="1" t="s">
        <v>60</v>
      </c>
    </row>
    <row r="44811" spans="1:3" x14ac:dyDescent="0.2">
      <c r="A44811" s="1">
        <v>44810</v>
      </c>
      <c r="B44811" s="1" t="s">
        <v>44750</v>
      </c>
      <c r="C44811" s="1" t="s">
        <v>60</v>
      </c>
    </row>
    <row r="44812" spans="1:3" x14ac:dyDescent="0.2">
      <c r="A44812" s="1">
        <v>44811</v>
      </c>
      <c r="B44812" s="1" t="s">
        <v>44751</v>
      </c>
      <c r="C44812" s="1" t="s">
        <v>60</v>
      </c>
    </row>
    <row r="44813" spans="1:3" x14ac:dyDescent="0.2">
      <c r="A44813" s="1">
        <v>44812</v>
      </c>
      <c r="B44813" s="1" t="s">
        <v>44752</v>
      </c>
      <c r="C44813" s="1" t="s">
        <v>60</v>
      </c>
    </row>
    <row r="44814" spans="1:3" x14ac:dyDescent="0.2">
      <c r="A44814" s="1">
        <v>44813</v>
      </c>
      <c r="B44814" s="1" t="s">
        <v>44753</v>
      </c>
      <c r="C44814" s="1" t="s">
        <v>60</v>
      </c>
    </row>
    <row r="44815" spans="1:3" x14ac:dyDescent="0.2">
      <c r="A44815" s="1">
        <v>44814</v>
      </c>
      <c r="B44815" s="1" t="s">
        <v>44754</v>
      </c>
      <c r="C44815" s="1" t="s">
        <v>60</v>
      </c>
    </row>
    <row r="44816" spans="1:3" x14ac:dyDescent="0.2">
      <c r="A44816" s="1">
        <v>44815</v>
      </c>
      <c r="B44816" s="1" t="s">
        <v>44755</v>
      </c>
      <c r="C44816" s="1" t="s">
        <v>60</v>
      </c>
    </row>
    <row r="44817" spans="1:4" x14ac:dyDescent="0.2">
      <c r="A44817" s="1">
        <v>44816</v>
      </c>
      <c r="B44817" s="1" t="s">
        <v>44756</v>
      </c>
      <c r="C44817" s="1" t="s">
        <v>60</v>
      </c>
    </row>
    <row r="44818" spans="1:4" x14ac:dyDescent="0.2">
      <c r="A44818" s="1">
        <v>44817</v>
      </c>
      <c r="B44818" s="1" t="s">
        <v>44757</v>
      </c>
      <c r="C44818" s="1" t="s">
        <v>60</v>
      </c>
    </row>
    <row r="44819" spans="1:4" x14ac:dyDescent="0.2">
      <c r="A44819" s="1">
        <v>44818</v>
      </c>
      <c r="B44819" s="1" t="s">
        <v>44758</v>
      </c>
      <c r="C44819" s="1" t="s">
        <v>60</v>
      </c>
    </row>
    <row r="44820" spans="1:4" x14ac:dyDescent="0.2">
      <c r="A44820" s="1">
        <v>44819</v>
      </c>
      <c r="B44820" s="1" t="s">
        <v>44759</v>
      </c>
      <c r="C44820" s="1" t="s">
        <v>60</v>
      </c>
      <c r="D44820" s="1" t="s">
        <v>61</v>
      </c>
    </row>
    <row r="44821" spans="1:4" x14ac:dyDescent="0.2">
      <c r="A44821" s="1">
        <v>44820</v>
      </c>
      <c r="B44821" s="1" t="s">
        <v>44760</v>
      </c>
      <c r="C44821" s="1" t="s">
        <v>60</v>
      </c>
    </row>
    <row r="44822" spans="1:4" x14ac:dyDescent="0.2">
      <c r="A44822" s="1">
        <v>44821</v>
      </c>
      <c r="B44822" s="1" t="s">
        <v>44761</v>
      </c>
      <c r="C44822" s="1" t="s">
        <v>60</v>
      </c>
    </row>
    <row r="44823" spans="1:4" x14ac:dyDescent="0.2">
      <c r="A44823" s="1">
        <v>44822</v>
      </c>
      <c r="B44823" s="1" t="s">
        <v>44762</v>
      </c>
      <c r="C44823" s="1" t="s">
        <v>60</v>
      </c>
    </row>
    <row r="44824" spans="1:4" x14ac:dyDescent="0.2">
      <c r="A44824" s="1">
        <v>44823</v>
      </c>
      <c r="B44824" s="1" t="s">
        <v>44763</v>
      </c>
      <c r="C44824" s="1" t="s">
        <v>60</v>
      </c>
    </row>
    <row r="44825" spans="1:4" x14ac:dyDescent="0.2">
      <c r="A44825" s="1">
        <v>44824</v>
      </c>
      <c r="B44825" s="1" t="s">
        <v>44764</v>
      </c>
      <c r="C44825" s="1" t="s">
        <v>60</v>
      </c>
    </row>
    <row r="44826" spans="1:4" x14ac:dyDescent="0.2">
      <c r="A44826" s="1">
        <v>44825</v>
      </c>
      <c r="B44826" s="1" t="s">
        <v>44765</v>
      </c>
      <c r="C44826" s="1" t="s">
        <v>60</v>
      </c>
    </row>
    <row r="44827" spans="1:4" x14ac:dyDescent="0.2">
      <c r="A44827" s="1">
        <v>44826</v>
      </c>
      <c r="B44827" s="1" t="s">
        <v>44766</v>
      </c>
      <c r="C44827" s="1" t="s">
        <v>60</v>
      </c>
    </row>
    <row r="44828" spans="1:4" x14ac:dyDescent="0.2">
      <c r="A44828" s="1">
        <v>44827</v>
      </c>
      <c r="B44828" s="1" t="s">
        <v>44767</v>
      </c>
      <c r="C44828" s="1" t="s">
        <v>60</v>
      </c>
    </row>
    <row r="44829" spans="1:4" x14ac:dyDescent="0.2">
      <c r="A44829" s="1">
        <v>44828</v>
      </c>
      <c r="B44829" s="1" t="s">
        <v>44768</v>
      </c>
      <c r="C44829" s="1" t="s">
        <v>60</v>
      </c>
    </row>
    <row r="44830" spans="1:4" x14ac:dyDescent="0.2">
      <c r="A44830" s="1">
        <v>44829</v>
      </c>
      <c r="B44830" s="1" t="s">
        <v>44769</v>
      </c>
      <c r="C44830" s="1" t="s">
        <v>60</v>
      </c>
    </row>
    <row r="44831" spans="1:4" x14ac:dyDescent="0.2">
      <c r="A44831" s="1">
        <v>44830</v>
      </c>
      <c r="B44831" s="1" t="s">
        <v>44770</v>
      </c>
      <c r="C44831" s="1" t="s">
        <v>60</v>
      </c>
    </row>
    <row r="44832" spans="1:4" x14ac:dyDescent="0.2">
      <c r="A44832" s="1">
        <v>44831</v>
      </c>
      <c r="B44832" s="1" t="s">
        <v>44771</v>
      </c>
      <c r="C44832" s="1" t="s">
        <v>60</v>
      </c>
    </row>
    <row r="44833" spans="1:3" x14ac:dyDescent="0.2">
      <c r="A44833" s="1">
        <v>44832</v>
      </c>
      <c r="B44833" s="1" t="s">
        <v>44772</v>
      </c>
      <c r="C44833" s="1" t="s">
        <v>60</v>
      </c>
    </row>
    <row r="44834" spans="1:3" x14ac:dyDescent="0.2">
      <c r="A44834" s="1">
        <v>44833</v>
      </c>
      <c r="B44834" s="1" t="s">
        <v>44773</v>
      </c>
      <c r="C44834" s="1" t="s">
        <v>60</v>
      </c>
    </row>
    <row r="44835" spans="1:3" x14ac:dyDescent="0.2">
      <c r="A44835" s="1">
        <v>44834</v>
      </c>
      <c r="B44835" s="1" t="s">
        <v>44774</v>
      </c>
      <c r="C44835" s="1" t="s">
        <v>60</v>
      </c>
    </row>
    <row r="44836" spans="1:3" x14ac:dyDescent="0.2">
      <c r="A44836" s="1">
        <v>44835</v>
      </c>
      <c r="B44836" s="1" t="s">
        <v>44775</v>
      </c>
      <c r="C44836" s="1" t="s">
        <v>60</v>
      </c>
    </row>
    <row r="44837" spans="1:3" x14ac:dyDescent="0.2">
      <c r="A44837" s="1">
        <v>44836</v>
      </c>
      <c r="B44837" s="1" t="s">
        <v>44776</v>
      </c>
      <c r="C44837" s="1" t="s">
        <v>60</v>
      </c>
    </row>
    <row r="44838" spans="1:3" x14ac:dyDescent="0.2">
      <c r="A44838" s="1">
        <v>44837</v>
      </c>
      <c r="B44838" s="1" t="s">
        <v>44777</v>
      </c>
      <c r="C44838" s="1" t="s">
        <v>60</v>
      </c>
    </row>
    <row r="44839" spans="1:3" x14ac:dyDescent="0.2">
      <c r="A44839" s="1">
        <v>44838</v>
      </c>
      <c r="B44839" s="1" t="s">
        <v>44778</v>
      </c>
      <c r="C44839" s="1" t="s">
        <v>60</v>
      </c>
    </row>
    <row r="44840" spans="1:3" x14ac:dyDescent="0.2">
      <c r="A44840" s="1">
        <v>44839</v>
      </c>
      <c r="B44840" s="1" t="s">
        <v>44779</v>
      </c>
      <c r="C44840" s="1" t="s">
        <v>60</v>
      </c>
    </row>
    <row r="44841" spans="1:3" x14ac:dyDescent="0.2">
      <c r="A44841" s="1">
        <v>44840</v>
      </c>
      <c r="B44841" s="1" t="s">
        <v>44780</v>
      </c>
      <c r="C44841" s="1" t="s">
        <v>60</v>
      </c>
    </row>
    <row r="44842" spans="1:3" x14ac:dyDescent="0.2">
      <c r="A44842" s="1">
        <v>44841</v>
      </c>
      <c r="B44842" s="1" t="s">
        <v>44781</v>
      </c>
      <c r="C44842" s="1" t="s">
        <v>60</v>
      </c>
    </row>
    <row r="44843" spans="1:3" x14ac:dyDescent="0.2">
      <c r="A44843" s="1">
        <v>44842</v>
      </c>
      <c r="B44843" s="1" t="s">
        <v>44782</v>
      </c>
      <c r="C44843" s="1" t="s">
        <v>60</v>
      </c>
    </row>
    <row r="44844" spans="1:3" x14ac:dyDescent="0.2">
      <c r="A44844" s="1">
        <v>44843</v>
      </c>
      <c r="B44844" s="1" t="s">
        <v>44783</v>
      </c>
      <c r="C44844" s="1" t="s">
        <v>60</v>
      </c>
    </row>
    <row r="44845" spans="1:3" x14ac:dyDescent="0.2">
      <c r="A44845" s="1">
        <v>44844</v>
      </c>
      <c r="B44845" s="1" t="s">
        <v>44784</v>
      </c>
      <c r="C44845" s="1" t="s">
        <v>60</v>
      </c>
    </row>
    <row r="44846" spans="1:3" x14ac:dyDescent="0.2">
      <c r="A44846" s="1">
        <v>44845</v>
      </c>
      <c r="B44846" s="1" t="s">
        <v>44785</v>
      </c>
      <c r="C44846" s="1" t="s">
        <v>60</v>
      </c>
    </row>
    <row r="44847" spans="1:3" x14ac:dyDescent="0.2">
      <c r="A44847" s="1">
        <v>44846</v>
      </c>
      <c r="B44847" s="1" t="s">
        <v>44786</v>
      </c>
      <c r="C44847" s="1" t="s">
        <v>60</v>
      </c>
    </row>
    <row r="44848" spans="1:3" x14ac:dyDescent="0.2">
      <c r="A44848" s="1">
        <v>44847</v>
      </c>
      <c r="B44848" s="1" t="s">
        <v>44787</v>
      </c>
      <c r="C44848" s="1" t="s">
        <v>60</v>
      </c>
    </row>
    <row r="44849" spans="1:3" x14ac:dyDescent="0.2">
      <c r="A44849" s="1">
        <v>44848</v>
      </c>
      <c r="B44849" s="1" t="s">
        <v>44788</v>
      </c>
      <c r="C44849" s="1" t="s">
        <v>60</v>
      </c>
    </row>
    <row r="44850" spans="1:3" x14ac:dyDescent="0.2">
      <c r="A44850" s="1">
        <v>44849</v>
      </c>
      <c r="B44850" s="1" t="s">
        <v>44789</v>
      </c>
      <c r="C44850" s="1" t="s">
        <v>60</v>
      </c>
    </row>
    <row r="44851" spans="1:3" x14ac:dyDescent="0.2">
      <c r="A44851" s="1">
        <v>44850</v>
      </c>
      <c r="B44851" s="1" t="s">
        <v>44790</v>
      </c>
      <c r="C44851" s="1" t="s">
        <v>60</v>
      </c>
    </row>
    <row r="44852" spans="1:3" x14ac:dyDescent="0.2">
      <c r="A44852" s="1">
        <v>44851</v>
      </c>
      <c r="B44852" s="1" t="s">
        <v>44791</v>
      </c>
      <c r="C44852" s="1" t="s">
        <v>60</v>
      </c>
    </row>
    <row r="44853" spans="1:3" x14ac:dyDescent="0.2">
      <c r="A44853" s="1">
        <v>44852</v>
      </c>
      <c r="B44853" s="1" t="s">
        <v>44792</v>
      </c>
      <c r="C44853" s="1" t="s">
        <v>60</v>
      </c>
    </row>
    <row r="44854" spans="1:3" x14ac:dyDescent="0.2">
      <c r="A44854" s="1">
        <v>44853</v>
      </c>
      <c r="B44854" s="1" t="s">
        <v>44793</v>
      </c>
      <c r="C44854" s="1" t="s">
        <v>60</v>
      </c>
    </row>
    <row r="44855" spans="1:3" x14ac:dyDescent="0.2">
      <c r="A44855" s="1">
        <v>44854</v>
      </c>
      <c r="B44855" s="1" t="s">
        <v>44794</v>
      </c>
      <c r="C44855" s="1" t="s">
        <v>60</v>
      </c>
    </row>
    <row r="44856" spans="1:3" x14ac:dyDescent="0.2">
      <c r="A44856" s="1">
        <v>44855</v>
      </c>
      <c r="B44856" s="1" t="s">
        <v>44795</v>
      </c>
      <c r="C44856" s="1" t="s">
        <v>60</v>
      </c>
    </row>
    <row r="44857" spans="1:3" x14ac:dyDescent="0.2">
      <c r="A44857" s="1">
        <v>44856</v>
      </c>
      <c r="B44857" s="1" t="s">
        <v>44796</v>
      </c>
      <c r="C44857" s="1" t="s">
        <v>60</v>
      </c>
    </row>
    <row r="44858" spans="1:3" x14ac:dyDescent="0.2">
      <c r="A44858" s="1">
        <v>44857</v>
      </c>
      <c r="B44858" s="1" t="s">
        <v>44797</v>
      </c>
      <c r="C44858" s="1" t="s">
        <v>60</v>
      </c>
    </row>
    <row r="44859" spans="1:3" x14ac:dyDescent="0.2">
      <c r="A44859" s="1">
        <v>44858</v>
      </c>
      <c r="B44859" s="1" t="s">
        <v>44798</v>
      </c>
      <c r="C44859" s="1" t="s">
        <v>60</v>
      </c>
    </row>
    <row r="44860" spans="1:3" x14ac:dyDescent="0.2">
      <c r="A44860" s="1">
        <v>44859</v>
      </c>
      <c r="B44860" s="1" t="s">
        <v>44799</v>
      </c>
      <c r="C44860" s="1" t="s">
        <v>60</v>
      </c>
    </row>
    <row r="44861" spans="1:3" x14ac:dyDescent="0.2">
      <c r="A44861" s="1">
        <v>44860</v>
      </c>
      <c r="B44861" s="1" t="s">
        <v>44800</v>
      </c>
      <c r="C44861" s="1" t="s">
        <v>60</v>
      </c>
    </row>
    <row r="44862" spans="1:3" x14ac:dyDescent="0.2">
      <c r="A44862" s="1">
        <v>44861</v>
      </c>
      <c r="B44862" s="1" t="s">
        <v>44801</v>
      </c>
      <c r="C44862" s="1" t="s">
        <v>60</v>
      </c>
    </row>
    <row r="44863" spans="1:3" x14ac:dyDescent="0.2">
      <c r="A44863" s="1">
        <v>44862</v>
      </c>
      <c r="B44863" s="1" t="s">
        <v>44802</v>
      </c>
      <c r="C44863" s="1" t="s">
        <v>60</v>
      </c>
    </row>
    <row r="44864" spans="1:3" x14ac:dyDescent="0.2">
      <c r="A44864" s="1">
        <v>44863</v>
      </c>
      <c r="B44864" s="1" t="s">
        <v>44803</v>
      </c>
      <c r="C44864" s="1" t="s">
        <v>60</v>
      </c>
    </row>
    <row r="44865" spans="1:4" x14ac:dyDescent="0.2">
      <c r="A44865" s="1">
        <v>44864</v>
      </c>
      <c r="B44865" s="1" t="s">
        <v>44804</v>
      </c>
      <c r="C44865" s="1" t="s">
        <v>60</v>
      </c>
    </row>
    <row r="44866" spans="1:4" x14ac:dyDescent="0.2">
      <c r="A44866" s="1">
        <v>44865</v>
      </c>
      <c r="B44866" s="1" t="s">
        <v>44805</v>
      </c>
      <c r="C44866" s="1" t="s">
        <v>60</v>
      </c>
    </row>
    <row r="44867" spans="1:4" x14ac:dyDescent="0.2">
      <c r="A44867" s="1">
        <v>44866</v>
      </c>
      <c r="B44867" s="1" t="s">
        <v>44806</v>
      </c>
      <c r="C44867" s="1" t="s">
        <v>60</v>
      </c>
    </row>
    <row r="44868" spans="1:4" x14ac:dyDescent="0.2">
      <c r="A44868" s="1">
        <v>44867</v>
      </c>
      <c r="B44868" s="1" t="s">
        <v>44807</v>
      </c>
      <c r="C44868" s="1" t="s">
        <v>60</v>
      </c>
      <c r="D44868" s="1" t="s">
        <v>61</v>
      </c>
    </row>
    <row r="44869" spans="1:4" x14ac:dyDescent="0.2">
      <c r="A44869" s="1">
        <v>44868</v>
      </c>
      <c r="B44869" s="1" t="s">
        <v>44808</v>
      </c>
      <c r="C44869" s="1" t="s">
        <v>60</v>
      </c>
    </row>
    <row r="44870" spans="1:4" x14ac:dyDescent="0.2">
      <c r="A44870" s="1">
        <v>44869</v>
      </c>
      <c r="B44870" s="1" t="s">
        <v>44809</v>
      </c>
      <c r="C44870" s="1" t="s">
        <v>60</v>
      </c>
    </row>
    <row r="44871" spans="1:4" x14ac:dyDescent="0.2">
      <c r="A44871" s="1">
        <v>44870</v>
      </c>
      <c r="B44871" s="1" t="s">
        <v>44810</v>
      </c>
      <c r="C44871" s="1" t="s">
        <v>60</v>
      </c>
    </row>
    <row r="44872" spans="1:4" x14ac:dyDescent="0.2">
      <c r="A44872" s="1">
        <v>44871</v>
      </c>
      <c r="B44872" s="1" t="s">
        <v>44811</v>
      </c>
      <c r="C44872" s="1" t="s">
        <v>60</v>
      </c>
    </row>
    <row r="44873" spans="1:4" x14ac:dyDescent="0.2">
      <c r="A44873" s="1">
        <v>44872</v>
      </c>
      <c r="B44873" s="1" t="s">
        <v>44812</v>
      </c>
      <c r="C44873" s="1" t="s">
        <v>5</v>
      </c>
    </row>
    <row r="44874" spans="1:4" x14ac:dyDescent="0.2">
      <c r="A44874" s="1">
        <v>44873</v>
      </c>
      <c r="B44874" s="1" t="s">
        <v>44813</v>
      </c>
      <c r="C44874" s="1" t="s">
        <v>60</v>
      </c>
    </row>
    <row r="44875" spans="1:4" x14ac:dyDescent="0.2">
      <c r="A44875" s="1">
        <v>44874</v>
      </c>
      <c r="B44875" s="1" t="s">
        <v>44814</v>
      </c>
      <c r="C44875" s="1" t="s">
        <v>60</v>
      </c>
    </row>
    <row r="44876" spans="1:4" x14ac:dyDescent="0.2">
      <c r="A44876" s="1">
        <v>44875</v>
      </c>
      <c r="B44876" s="1" t="s">
        <v>44815</v>
      </c>
      <c r="C44876" s="1" t="s">
        <v>60</v>
      </c>
    </row>
    <row r="44877" spans="1:4" x14ac:dyDescent="0.2">
      <c r="A44877" s="1">
        <v>44876</v>
      </c>
      <c r="B44877" s="1" t="s">
        <v>44816</v>
      </c>
      <c r="C44877" s="1" t="s">
        <v>60</v>
      </c>
    </row>
    <row r="44878" spans="1:4" x14ac:dyDescent="0.2">
      <c r="A44878" s="1">
        <v>44877</v>
      </c>
      <c r="B44878" s="1" t="s">
        <v>44817</v>
      </c>
      <c r="C44878" s="1" t="s">
        <v>60</v>
      </c>
    </row>
    <row r="44879" spans="1:4" x14ac:dyDescent="0.2">
      <c r="A44879" s="1">
        <v>44878</v>
      </c>
      <c r="B44879" s="1" t="s">
        <v>44818</v>
      </c>
      <c r="C44879" s="1" t="s">
        <v>60</v>
      </c>
    </row>
    <row r="44880" spans="1:4" x14ac:dyDescent="0.2">
      <c r="A44880" s="1">
        <v>44879</v>
      </c>
      <c r="B44880" s="1" t="s">
        <v>44819</v>
      </c>
      <c r="C44880" s="1" t="s">
        <v>60</v>
      </c>
    </row>
    <row r="44881" spans="1:4" x14ac:dyDescent="0.2">
      <c r="A44881" s="1">
        <v>44880</v>
      </c>
      <c r="B44881" s="1" t="s">
        <v>44820</v>
      </c>
      <c r="C44881" s="1" t="s">
        <v>5</v>
      </c>
    </row>
    <row r="44882" spans="1:4" x14ac:dyDescent="0.2">
      <c r="A44882" s="1">
        <v>44881</v>
      </c>
      <c r="B44882" s="1" t="s">
        <v>44821</v>
      </c>
      <c r="C44882" s="1" t="s">
        <v>60</v>
      </c>
    </row>
    <row r="44883" spans="1:4" x14ac:dyDescent="0.2">
      <c r="A44883" s="1">
        <v>44882</v>
      </c>
      <c r="B44883" s="1" t="s">
        <v>44822</v>
      </c>
      <c r="C44883" s="1" t="s">
        <v>60</v>
      </c>
    </row>
    <row r="44884" spans="1:4" x14ac:dyDescent="0.2">
      <c r="A44884" s="1">
        <v>44883</v>
      </c>
      <c r="B44884" s="1" t="s">
        <v>44823</v>
      </c>
      <c r="C44884" s="1" t="s">
        <v>60</v>
      </c>
    </row>
    <row r="44885" spans="1:4" x14ac:dyDescent="0.2">
      <c r="A44885" s="1">
        <v>44884</v>
      </c>
      <c r="B44885" s="1" t="s">
        <v>44824</v>
      </c>
      <c r="C44885" s="1" t="s">
        <v>60</v>
      </c>
    </row>
    <row r="44886" spans="1:4" x14ac:dyDescent="0.2">
      <c r="A44886" s="1">
        <v>44885</v>
      </c>
      <c r="B44886" s="1" t="s">
        <v>44825</v>
      </c>
      <c r="C44886" s="1" t="s">
        <v>60</v>
      </c>
    </row>
    <row r="44887" spans="1:4" x14ac:dyDescent="0.2">
      <c r="A44887" s="1">
        <v>44886</v>
      </c>
      <c r="B44887" s="1" t="s">
        <v>44826</v>
      </c>
      <c r="C44887" s="1" t="s">
        <v>60</v>
      </c>
    </row>
    <row r="44888" spans="1:4" x14ac:dyDescent="0.2">
      <c r="A44888" s="1">
        <v>44887</v>
      </c>
      <c r="B44888" s="1" t="s">
        <v>44827</v>
      </c>
      <c r="C44888" s="1" t="s">
        <v>60</v>
      </c>
    </row>
    <row r="44889" spans="1:4" x14ac:dyDescent="0.2">
      <c r="A44889" s="1">
        <v>44888</v>
      </c>
      <c r="B44889" s="1" t="s">
        <v>44828</v>
      </c>
      <c r="C44889" s="1" t="s">
        <v>60</v>
      </c>
    </row>
    <row r="44890" spans="1:4" x14ac:dyDescent="0.2">
      <c r="A44890" s="1">
        <v>44889</v>
      </c>
      <c r="B44890" s="1" t="s">
        <v>44829</v>
      </c>
      <c r="C44890" s="1" t="s">
        <v>60</v>
      </c>
    </row>
    <row r="44891" spans="1:4" x14ac:dyDescent="0.2">
      <c r="A44891" s="1">
        <v>44890</v>
      </c>
      <c r="B44891" s="1" t="s">
        <v>44830</v>
      </c>
      <c r="C44891" s="1" t="s">
        <v>60</v>
      </c>
      <c r="D44891" s="1" t="s">
        <v>61</v>
      </c>
    </row>
    <row r="44892" spans="1:4" x14ac:dyDescent="0.2">
      <c r="A44892" s="1">
        <v>44891</v>
      </c>
      <c r="B44892" s="1" t="s">
        <v>44831</v>
      </c>
      <c r="C44892" s="1" t="s">
        <v>60</v>
      </c>
    </row>
    <row r="44893" spans="1:4" x14ac:dyDescent="0.2">
      <c r="A44893" s="1">
        <v>44892</v>
      </c>
      <c r="B44893" s="1" t="s">
        <v>44832</v>
      </c>
      <c r="C44893" s="1" t="s">
        <v>60</v>
      </c>
    </row>
    <row r="44894" spans="1:4" x14ac:dyDescent="0.2">
      <c r="A44894" s="1">
        <v>44893</v>
      </c>
      <c r="B44894" s="1" t="s">
        <v>44833</v>
      </c>
      <c r="C44894" s="1" t="s">
        <v>60</v>
      </c>
    </row>
    <row r="44895" spans="1:4" x14ac:dyDescent="0.2">
      <c r="A44895" s="1">
        <v>44894</v>
      </c>
      <c r="B44895" s="1" t="s">
        <v>44834</v>
      </c>
      <c r="C44895" s="1" t="s">
        <v>60</v>
      </c>
    </row>
    <row r="44896" spans="1:4" x14ac:dyDescent="0.2">
      <c r="A44896" s="1">
        <v>44895</v>
      </c>
      <c r="B44896" s="1" t="s">
        <v>44835</v>
      </c>
      <c r="C44896" s="1" t="s">
        <v>60</v>
      </c>
    </row>
    <row r="44897" spans="1:3" x14ac:dyDescent="0.2">
      <c r="A44897" s="1">
        <v>44896</v>
      </c>
      <c r="B44897" s="1" t="s">
        <v>44836</v>
      </c>
      <c r="C44897" s="1" t="s">
        <v>60</v>
      </c>
    </row>
    <row r="44898" spans="1:3" x14ac:dyDescent="0.2">
      <c r="A44898" s="1">
        <v>44897</v>
      </c>
      <c r="B44898" s="1" t="s">
        <v>44837</v>
      </c>
      <c r="C44898" s="1" t="s">
        <v>60</v>
      </c>
    </row>
    <row r="44899" spans="1:3" x14ac:dyDescent="0.2">
      <c r="A44899" s="1">
        <v>44898</v>
      </c>
      <c r="B44899" s="1" t="s">
        <v>44838</v>
      </c>
      <c r="C44899" s="1" t="s">
        <v>60</v>
      </c>
    </row>
    <row r="44900" spans="1:3" x14ac:dyDescent="0.2">
      <c r="A44900" s="1">
        <v>44899</v>
      </c>
      <c r="B44900" s="1" t="s">
        <v>44839</v>
      </c>
      <c r="C44900" s="1" t="s">
        <v>60</v>
      </c>
    </row>
    <row r="44901" spans="1:3" x14ac:dyDescent="0.2">
      <c r="A44901" s="1">
        <v>44900</v>
      </c>
      <c r="B44901" s="1" t="s">
        <v>44840</v>
      </c>
      <c r="C44901" s="1" t="s">
        <v>60</v>
      </c>
    </row>
    <row r="44902" spans="1:3" x14ac:dyDescent="0.2">
      <c r="A44902" s="1">
        <v>44901</v>
      </c>
      <c r="B44902" s="1" t="s">
        <v>44841</v>
      </c>
      <c r="C44902" s="1" t="s">
        <v>60</v>
      </c>
    </row>
    <row r="44903" spans="1:3" x14ac:dyDescent="0.2">
      <c r="A44903" s="1">
        <v>44902</v>
      </c>
      <c r="B44903" s="1" t="s">
        <v>44842</v>
      </c>
      <c r="C44903" s="1" t="s">
        <v>60</v>
      </c>
    </row>
    <row r="44904" spans="1:3" x14ac:dyDescent="0.2">
      <c r="A44904" s="1">
        <v>44903</v>
      </c>
      <c r="B44904" s="1" t="s">
        <v>44843</v>
      </c>
      <c r="C44904" s="1" t="s">
        <v>60</v>
      </c>
    </row>
    <row r="44905" spans="1:3" x14ac:dyDescent="0.2">
      <c r="A44905" s="1">
        <v>44904</v>
      </c>
      <c r="B44905" s="1" t="s">
        <v>44844</v>
      </c>
      <c r="C44905" s="1" t="s">
        <v>60</v>
      </c>
    </row>
    <row r="44906" spans="1:3" x14ac:dyDescent="0.2">
      <c r="A44906" s="1">
        <v>44905</v>
      </c>
      <c r="B44906" s="1" t="s">
        <v>44845</v>
      </c>
      <c r="C44906" s="1" t="s">
        <v>60</v>
      </c>
    </row>
    <row r="44907" spans="1:3" x14ac:dyDescent="0.2">
      <c r="A44907" s="1">
        <v>44906</v>
      </c>
      <c r="B44907" s="1" t="s">
        <v>44846</v>
      </c>
      <c r="C44907" s="1" t="s">
        <v>60</v>
      </c>
    </row>
    <row r="44908" spans="1:3" x14ac:dyDescent="0.2">
      <c r="A44908" s="1">
        <v>44907</v>
      </c>
      <c r="B44908" s="1" t="s">
        <v>44847</v>
      </c>
      <c r="C44908" s="1" t="s">
        <v>60</v>
      </c>
    </row>
    <row r="44909" spans="1:3" x14ac:dyDescent="0.2">
      <c r="A44909" s="1">
        <v>44908</v>
      </c>
      <c r="B44909" s="1" t="s">
        <v>44848</v>
      </c>
      <c r="C44909" s="1" t="s">
        <v>60</v>
      </c>
    </row>
    <row r="44910" spans="1:3" x14ac:dyDescent="0.2">
      <c r="A44910" s="1">
        <v>44909</v>
      </c>
      <c r="B44910" s="1" t="s">
        <v>44849</v>
      </c>
      <c r="C44910" s="1" t="s">
        <v>60</v>
      </c>
    </row>
    <row r="44911" spans="1:3" x14ac:dyDescent="0.2">
      <c r="A44911" s="1">
        <v>44910</v>
      </c>
      <c r="B44911" s="1" t="s">
        <v>44850</v>
      </c>
      <c r="C44911" s="1" t="s">
        <v>60</v>
      </c>
    </row>
    <row r="44912" spans="1:3" x14ac:dyDescent="0.2">
      <c r="A44912" s="1">
        <v>44911</v>
      </c>
      <c r="B44912" s="1" t="s">
        <v>44851</v>
      </c>
      <c r="C44912" s="1" t="s">
        <v>60</v>
      </c>
    </row>
    <row r="44913" spans="1:3" x14ac:dyDescent="0.2">
      <c r="A44913" s="1">
        <v>44912</v>
      </c>
      <c r="B44913" s="1" t="s">
        <v>44852</v>
      </c>
      <c r="C44913" s="1" t="s">
        <v>60</v>
      </c>
    </row>
    <row r="44914" spans="1:3" x14ac:dyDescent="0.2">
      <c r="A44914" s="1">
        <v>44913</v>
      </c>
      <c r="B44914" s="1" t="s">
        <v>44853</v>
      </c>
      <c r="C44914" s="1" t="s">
        <v>60</v>
      </c>
    </row>
    <row r="44915" spans="1:3" x14ac:dyDescent="0.2">
      <c r="A44915" s="1">
        <v>44914</v>
      </c>
      <c r="B44915" s="1" t="s">
        <v>44854</v>
      </c>
      <c r="C44915" s="1" t="s">
        <v>60</v>
      </c>
    </row>
    <row r="44916" spans="1:3" x14ac:dyDescent="0.2">
      <c r="A44916" s="1">
        <v>44915</v>
      </c>
      <c r="B44916" s="1" t="s">
        <v>44855</v>
      </c>
      <c r="C44916" s="1" t="s">
        <v>60</v>
      </c>
    </row>
    <row r="44917" spans="1:3" x14ac:dyDescent="0.2">
      <c r="A44917" s="1">
        <v>44916</v>
      </c>
      <c r="B44917" s="1" t="s">
        <v>44856</v>
      </c>
      <c r="C44917" s="1" t="s">
        <v>60</v>
      </c>
    </row>
    <row r="44918" spans="1:3" x14ac:dyDescent="0.2">
      <c r="A44918" s="1">
        <v>44917</v>
      </c>
      <c r="B44918" s="1" t="s">
        <v>44857</v>
      </c>
      <c r="C44918" s="1" t="s">
        <v>60</v>
      </c>
    </row>
    <row r="44919" spans="1:3" x14ac:dyDescent="0.2">
      <c r="A44919" s="1">
        <v>44918</v>
      </c>
      <c r="B44919" s="1" t="s">
        <v>44858</v>
      </c>
      <c r="C44919" s="1" t="s">
        <v>60</v>
      </c>
    </row>
    <row r="44920" spans="1:3" x14ac:dyDescent="0.2">
      <c r="A44920" s="1">
        <v>44919</v>
      </c>
      <c r="B44920" s="1" t="s">
        <v>44859</v>
      </c>
      <c r="C44920" s="1" t="s">
        <v>60</v>
      </c>
    </row>
    <row r="44921" spans="1:3" x14ac:dyDescent="0.2">
      <c r="A44921" s="1">
        <v>44920</v>
      </c>
      <c r="B44921" s="1" t="s">
        <v>44860</v>
      </c>
      <c r="C44921" s="1" t="s">
        <v>60</v>
      </c>
    </row>
    <row r="44922" spans="1:3" x14ac:dyDescent="0.2">
      <c r="A44922" s="1">
        <v>44921</v>
      </c>
      <c r="B44922" s="1" t="s">
        <v>44861</v>
      </c>
      <c r="C44922" s="1" t="s">
        <v>60</v>
      </c>
    </row>
    <row r="44923" spans="1:3" x14ac:dyDescent="0.2">
      <c r="A44923" s="1">
        <v>44922</v>
      </c>
      <c r="B44923" s="1" t="s">
        <v>44862</v>
      </c>
      <c r="C44923" s="1" t="s">
        <v>60</v>
      </c>
    </row>
    <row r="44924" spans="1:3" x14ac:dyDescent="0.2">
      <c r="A44924" s="1">
        <v>44923</v>
      </c>
      <c r="B44924" s="1" t="s">
        <v>44863</v>
      </c>
      <c r="C44924" s="1" t="s">
        <v>60</v>
      </c>
    </row>
    <row r="44925" spans="1:3" x14ac:dyDescent="0.2">
      <c r="A44925" s="1">
        <v>44924</v>
      </c>
      <c r="B44925" s="1" t="s">
        <v>44864</v>
      </c>
      <c r="C44925" s="1" t="s">
        <v>60</v>
      </c>
    </row>
    <row r="44926" spans="1:3" x14ac:dyDescent="0.2">
      <c r="A44926" s="1">
        <v>44925</v>
      </c>
      <c r="B44926" s="1" t="s">
        <v>44865</v>
      </c>
      <c r="C44926" s="1" t="s">
        <v>60</v>
      </c>
    </row>
    <row r="44927" spans="1:3" x14ac:dyDescent="0.2">
      <c r="A44927" s="1">
        <v>44926</v>
      </c>
      <c r="B44927" s="1" t="s">
        <v>44866</v>
      </c>
      <c r="C44927" s="1" t="s">
        <v>60</v>
      </c>
    </row>
    <row r="44928" spans="1:3" x14ac:dyDescent="0.2">
      <c r="A44928" s="1">
        <v>44927</v>
      </c>
      <c r="B44928" s="1" t="s">
        <v>44867</v>
      </c>
      <c r="C44928" s="1" t="s">
        <v>60</v>
      </c>
    </row>
    <row r="44929" spans="1:3" x14ac:dyDescent="0.2">
      <c r="A44929" s="1">
        <v>44928</v>
      </c>
      <c r="B44929" s="1" t="s">
        <v>44868</v>
      </c>
      <c r="C44929" s="1" t="s">
        <v>60</v>
      </c>
    </row>
    <row r="44930" spans="1:3" x14ac:dyDescent="0.2">
      <c r="A44930" s="1">
        <v>44929</v>
      </c>
      <c r="B44930" s="1" t="s">
        <v>44869</v>
      </c>
      <c r="C44930" s="1" t="s">
        <v>60</v>
      </c>
    </row>
    <row r="44931" spans="1:3" x14ac:dyDescent="0.2">
      <c r="A44931" s="1">
        <v>44930</v>
      </c>
      <c r="B44931" s="1" t="s">
        <v>44870</v>
      </c>
      <c r="C44931" s="1" t="s">
        <v>60</v>
      </c>
    </row>
    <row r="44932" spans="1:3" x14ac:dyDescent="0.2">
      <c r="A44932" s="1">
        <v>44931</v>
      </c>
      <c r="B44932" s="1" t="s">
        <v>44871</v>
      </c>
      <c r="C44932" s="1" t="s">
        <v>60</v>
      </c>
    </row>
    <row r="44933" spans="1:3" x14ac:dyDescent="0.2">
      <c r="A44933" s="1">
        <v>44932</v>
      </c>
      <c r="B44933" s="1" t="s">
        <v>44872</v>
      </c>
      <c r="C44933" s="1" t="s">
        <v>60</v>
      </c>
    </row>
    <row r="44934" spans="1:3" x14ac:dyDescent="0.2">
      <c r="A44934" s="1">
        <v>44933</v>
      </c>
      <c r="B44934" s="1" t="s">
        <v>44873</v>
      </c>
      <c r="C44934" s="1" t="s">
        <v>60</v>
      </c>
    </row>
    <row r="44935" spans="1:3" x14ac:dyDescent="0.2">
      <c r="A44935" s="1">
        <v>44934</v>
      </c>
      <c r="B44935" s="1" t="s">
        <v>44874</v>
      </c>
      <c r="C44935" s="1" t="s">
        <v>60</v>
      </c>
    </row>
    <row r="44936" spans="1:3" x14ac:dyDescent="0.2">
      <c r="A44936" s="1">
        <v>44935</v>
      </c>
      <c r="B44936" s="1" t="s">
        <v>44875</v>
      </c>
      <c r="C44936" s="1" t="s">
        <v>60</v>
      </c>
    </row>
    <row r="44937" spans="1:3" x14ac:dyDescent="0.2">
      <c r="A44937" s="1">
        <v>44936</v>
      </c>
      <c r="B44937" s="1" t="s">
        <v>44876</v>
      </c>
      <c r="C44937" s="1" t="s">
        <v>5</v>
      </c>
    </row>
    <row r="44938" spans="1:3" x14ac:dyDescent="0.2">
      <c r="A44938" s="1">
        <v>44937</v>
      </c>
      <c r="B44938" s="1" t="s">
        <v>44877</v>
      </c>
      <c r="C44938" s="1" t="s">
        <v>60</v>
      </c>
    </row>
    <row r="44939" spans="1:3" x14ac:dyDescent="0.2">
      <c r="A44939" s="1">
        <v>44938</v>
      </c>
      <c r="B44939" s="1" t="s">
        <v>44878</v>
      </c>
      <c r="C44939" s="1" t="s">
        <v>60</v>
      </c>
    </row>
    <row r="44940" spans="1:3" x14ac:dyDescent="0.2">
      <c r="A44940" s="1">
        <v>44939</v>
      </c>
      <c r="B44940" s="1" t="s">
        <v>44879</v>
      </c>
      <c r="C44940" s="1" t="s">
        <v>60</v>
      </c>
    </row>
    <row r="44941" spans="1:3" x14ac:dyDescent="0.2">
      <c r="A44941" s="1">
        <v>44940</v>
      </c>
      <c r="B44941" s="1" t="s">
        <v>44880</v>
      </c>
      <c r="C44941" s="1" t="s">
        <v>60</v>
      </c>
    </row>
    <row r="44942" spans="1:3" x14ac:dyDescent="0.2">
      <c r="A44942" s="1">
        <v>44941</v>
      </c>
      <c r="B44942" s="1" t="s">
        <v>44881</v>
      </c>
      <c r="C44942" s="1" t="s">
        <v>60</v>
      </c>
    </row>
    <row r="44943" spans="1:3" x14ac:dyDescent="0.2">
      <c r="A44943" s="1">
        <v>44942</v>
      </c>
      <c r="B44943" s="1" t="s">
        <v>44882</v>
      </c>
      <c r="C44943" s="1" t="s">
        <v>60</v>
      </c>
    </row>
    <row r="44944" spans="1:3" x14ac:dyDescent="0.2">
      <c r="A44944" s="1">
        <v>44943</v>
      </c>
      <c r="B44944" s="1" t="s">
        <v>44883</v>
      </c>
      <c r="C44944" s="1" t="s">
        <v>60</v>
      </c>
    </row>
    <row r="44945" spans="1:4" x14ac:dyDescent="0.2">
      <c r="A44945" s="1">
        <v>44944</v>
      </c>
      <c r="B44945" s="1" t="s">
        <v>44884</v>
      </c>
      <c r="C44945" s="1" t="s">
        <v>60</v>
      </c>
    </row>
    <row r="44946" spans="1:4" x14ac:dyDescent="0.2">
      <c r="A44946" s="1">
        <v>44945</v>
      </c>
      <c r="B44946" s="1" t="s">
        <v>44885</v>
      </c>
      <c r="C44946" s="1" t="s">
        <v>60</v>
      </c>
    </row>
    <row r="44947" spans="1:4" x14ac:dyDescent="0.2">
      <c r="A44947" s="1">
        <v>44946</v>
      </c>
      <c r="B44947" s="1" t="s">
        <v>44886</v>
      </c>
      <c r="C44947" s="1" t="s">
        <v>60</v>
      </c>
    </row>
    <row r="44948" spans="1:4" x14ac:dyDescent="0.2">
      <c r="A44948" s="1">
        <v>44947</v>
      </c>
      <c r="B44948" s="1" t="s">
        <v>44887</v>
      </c>
      <c r="C44948" s="1" t="s">
        <v>60</v>
      </c>
    </row>
    <row r="44949" spans="1:4" x14ac:dyDescent="0.2">
      <c r="A44949" s="1">
        <v>44948</v>
      </c>
      <c r="B44949" s="1" t="s">
        <v>44888</v>
      </c>
      <c r="C44949" s="1" t="s">
        <v>60</v>
      </c>
    </row>
    <row r="44950" spans="1:4" x14ac:dyDescent="0.2">
      <c r="A44950" s="1">
        <v>44949</v>
      </c>
      <c r="B44950" s="1" t="s">
        <v>44889</v>
      </c>
      <c r="C44950" s="1" t="s">
        <v>60</v>
      </c>
    </row>
    <row r="44951" spans="1:4" x14ac:dyDescent="0.2">
      <c r="A44951" s="1">
        <v>44950</v>
      </c>
      <c r="B44951" s="1" t="s">
        <v>44890</v>
      </c>
      <c r="C44951" s="1" t="s">
        <v>60</v>
      </c>
    </row>
    <row r="44952" spans="1:4" x14ac:dyDescent="0.2">
      <c r="A44952" s="1">
        <v>44951</v>
      </c>
      <c r="B44952" s="1" t="s">
        <v>44891</v>
      </c>
      <c r="C44952" s="1" t="s">
        <v>60</v>
      </c>
    </row>
    <row r="44953" spans="1:4" x14ac:dyDescent="0.2">
      <c r="A44953" s="1">
        <v>44952</v>
      </c>
      <c r="B44953" s="1" t="s">
        <v>44892</v>
      </c>
      <c r="C44953" s="1" t="s">
        <v>60</v>
      </c>
    </row>
    <row r="44954" spans="1:4" x14ac:dyDescent="0.2">
      <c r="A44954" s="1">
        <v>44953</v>
      </c>
      <c r="B44954" s="1" t="s">
        <v>44893</v>
      </c>
      <c r="C44954" s="1" t="s">
        <v>60</v>
      </c>
    </row>
    <row r="44955" spans="1:4" x14ac:dyDescent="0.2">
      <c r="A44955" s="1">
        <v>44954</v>
      </c>
      <c r="B44955" s="1" t="s">
        <v>44894</v>
      </c>
      <c r="C44955" s="1" t="s">
        <v>60</v>
      </c>
    </row>
    <row r="44956" spans="1:4" x14ac:dyDescent="0.2">
      <c r="A44956" s="1">
        <v>44955</v>
      </c>
      <c r="B44956" s="1" t="s">
        <v>44895</v>
      </c>
      <c r="C44956" s="1" t="s">
        <v>60</v>
      </c>
      <c r="D44956" s="1" t="s">
        <v>61</v>
      </c>
    </row>
    <row r="44957" spans="1:4" x14ac:dyDescent="0.2">
      <c r="A44957" s="1">
        <v>44956</v>
      </c>
      <c r="B44957" s="1" t="s">
        <v>44896</v>
      </c>
      <c r="C44957" s="1" t="s">
        <v>60</v>
      </c>
    </row>
    <row r="44958" spans="1:4" x14ac:dyDescent="0.2">
      <c r="A44958" s="1">
        <v>44957</v>
      </c>
      <c r="B44958" s="1" t="s">
        <v>44897</v>
      </c>
      <c r="C44958" s="1" t="s">
        <v>60</v>
      </c>
    </row>
    <row r="44959" spans="1:4" x14ac:dyDescent="0.2">
      <c r="A44959" s="1">
        <v>44958</v>
      </c>
      <c r="B44959" s="1" t="s">
        <v>44898</v>
      </c>
      <c r="C44959" s="1" t="s">
        <v>60</v>
      </c>
    </row>
    <row r="44960" spans="1:4" x14ac:dyDescent="0.2">
      <c r="A44960" s="1">
        <v>44959</v>
      </c>
      <c r="B44960" s="1" t="s">
        <v>44899</v>
      </c>
      <c r="C44960" s="1" t="s">
        <v>60</v>
      </c>
    </row>
    <row r="44961" spans="1:3" x14ac:dyDescent="0.2">
      <c r="A44961" s="1">
        <v>44960</v>
      </c>
      <c r="B44961" s="1" t="s">
        <v>44900</v>
      </c>
      <c r="C44961" s="1" t="s">
        <v>60</v>
      </c>
    </row>
    <row r="44962" spans="1:3" x14ac:dyDescent="0.2">
      <c r="A44962" s="1">
        <v>44961</v>
      </c>
      <c r="B44962" s="1" t="s">
        <v>44901</v>
      </c>
      <c r="C44962" s="1" t="s">
        <v>60</v>
      </c>
    </row>
    <row r="44963" spans="1:3" x14ac:dyDescent="0.2">
      <c r="A44963" s="1">
        <v>44962</v>
      </c>
      <c r="B44963" s="1" t="s">
        <v>44902</v>
      </c>
      <c r="C44963" s="1" t="s">
        <v>60</v>
      </c>
    </row>
    <row r="44964" spans="1:3" x14ac:dyDescent="0.2">
      <c r="A44964" s="1">
        <v>44963</v>
      </c>
      <c r="B44964" s="1" t="s">
        <v>44903</v>
      </c>
      <c r="C44964" s="1" t="s">
        <v>60</v>
      </c>
    </row>
    <row r="44965" spans="1:3" x14ac:dyDescent="0.2">
      <c r="A44965" s="1">
        <v>44964</v>
      </c>
      <c r="B44965" s="1" t="s">
        <v>44904</v>
      </c>
      <c r="C44965" s="1" t="s">
        <v>60</v>
      </c>
    </row>
    <row r="44966" spans="1:3" x14ac:dyDescent="0.2">
      <c r="A44966" s="1">
        <v>44965</v>
      </c>
      <c r="B44966" s="1" t="s">
        <v>44905</v>
      </c>
      <c r="C44966" s="1" t="s">
        <v>60</v>
      </c>
    </row>
    <row r="44967" spans="1:3" x14ac:dyDescent="0.2">
      <c r="A44967" s="1">
        <v>44966</v>
      </c>
      <c r="B44967" s="1" t="s">
        <v>44906</v>
      </c>
      <c r="C44967" s="1" t="s">
        <v>60</v>
      </c>
    </row>
    <row r="44968" spans="1:3" x14ac:dyDescent="0.2">
      <c r="A44968" s="1">
        <v>44967</v>
      </c>
      <c r="B44968" s="1" t="s">
        <v>44907</v>
      </c>
      <c r="C44968" s="1" t="s">
        <v>60</v>
      </c>
    </row>
    <row r="44969" spans="1:3" x14ac:dyDescent="0.2">
      <c r="A44969" s="1">
        <v>44968</v>
      </c>
      <c r="B44969" s="1" t="s">
        <v>44908</v>
      </c>
      <c r="C44969" s="1" t="s">
        <v>60</v>
      </c>
    </row>
    <row r="44970" spans="1:3" x14ac:dyDescent="0.2">
      <c r="A44970" s="1">
        <v>44969</v>
      </c>
      <c r="B44970" s="1" t="s">
        <v>44909</v>
      </c>
      <c r="C44970" s="1" t="s">
        <v>60</v>
      </c>
    </row>
    <row r="44971" spans="1:3" x14ac:dyDescent="0.2">
      <c r="A44971" s="1">
        <v>44970</v>
      </c>
      <c r="B44971" s="1" t="s">
        <v>44910</v>
      </c>
      <c r="C44971" s="1" t="s">
        <v>60</v>
      </c>
    </row>
    <row r="44972" spans="1:3" x14ac:dyDescent="0.2">
      <c r="A44972" s="1">
        <v>44971</v>
      </c>
      <c r="B44972" s="1" t="s">
        <v>44911</v>
      </c>
      <c r="C44972" s="1" t="s">
        <v>60</v>
      </c>
    </row>
    <row r="44973" spans="1:3" x14ac:dyDescent="0.2">
      <c r="A44973" s="1">
        <v>44972</v>
      </c>
      <c r="B44973" s="1" t="s">
        <v>44912</v>
      </c>
      <c r="C44973" s="1" t="s">
        <v>60</v>
      </c>
    </row>
    <row r="44974" spans="1:3" x14ac:dyDescent="0.2">
      <c r="A44974" s="1">
        <v>44973</v>
      </c>
      <c r="B44974" s="1" t="s">
        <v>44913</v>
      </c>
      <c r="C44974" s="1" t="s">
        <v>60</v>
      </c>
    </row>
    <row r="44975" spans="1:3" x14ac:dyDescent="0.2">
      <c r="A44975" s="1">
        <v>44974</v>
      </c>
      <c r="B44975" s="1" t="s">
        <v>44914</v>
      </c>
      <c r="C44975" s="1" t="s">
        <v>60</v>
      </c>
    </row>
    <row r="44976" spans="1:3" x14ac:dyDescent="0.2">
      <c r="A44976" s="1">
        <v>44975</v>
      </c>
      <c r="B44976" s="1" t="s">
        <v>44915</v>
      </c>
      <c r="C44976" s="1" t="s">
        <v>60</v>
      </c>
    </row>
    <row r="44977" spans="1:3" x14ac:dyDescent="0.2">
      <c r="A44977" s="1">
        <v>44976</v>
      </c>
      <c r="B44977" s="1" t="s">
        <v>44916</v>
      </c>
      <c r="C44977" s="1" t="s">
        <v>60</v>
      </c>
    </row>
    <row r="44978" spans="1:3" x14ac:dyDescent="0.2">
      <c r="A44978" s="1">
        <v>44977</v>
      </c>
      <c r="B44978" s="1" t="s">
        <v>44917</v>
      </c>
      <c r="C44978" s="1" t="s">
        <v>5</v>
      </c>
    </row>
    <row r="44979" spans="1:3" x14ac:dyDescent="0.2">
      <c r="A44979" s="1">
        <v>44978</v>
      </c>
      <c r="B44979" s="1" t="s">
        <v>44918</v>
      </c>
      <c r="C44979" s="1" t="s">
        <v>5</v>
      </c>
    </row>
    <row r="44980" spans="1:3" x14ac:dyDescent="0.2">
      <c r="A44980" s="1">
        <v>44979</v>
      </c>
      <c r="B44980" s="1" t="s">
        <v>44919</v>
      </c>
      <c r="C44980" s="1" t="s">
        <v>60</v>
      </c>
    </row>
    <row r="44981" spans="1:3" x14ac:dyDescent="0.2">
      <c r="A44981" s="1">
        <v>44980</v>
      </c>
      <c r="B44981" s="1" t="s">
        <v>44920</v>
      </c>
      <c r="C44981" s="1" t="s">
        <v>60</v>
      </c>
    </row>
    <row r="44982" spans="1:3" x14ac:dyDescent="0.2">
      <c r="A44982" s="1">
        <v>44981</v>
      </c>
      <c r="B44982" s="1" t="s">
        <v>44921</v>
      </c>
      <c r="C44982" s="1" t="s">
        <v>60</v>
      </c>
    </row>
    <row r="44983" spans="1:3" x14ac:dyDescent="0.2">
      <c r="A44983" s="1">
        <v>44982</v>
      </c>
      <c r="B44983" s="1" t="s">
        <v>44922</v>
      </c>
      <c r="C44983" s="1" t="s">
        <v>60</v>
      </c>
    </row>
    <row r="44984" spans="1:3" x14ac:dyDescent="0.2">
      <c r="A44984" s="1">
        <v>44983</v>
      </c>
      <c r="B44984" s="1" t="s">
        <v>44923</v>
      </c>
      <c r="C44984" s="1" t="s">
        <v>60</v>
      </c>
    </row>
    <row r="44985" spans="1:3" x14ac:dyDescent="0.2">
      <c r="A44985" s="1">
        <v>44984</v>
      </c>
      <c r="B44985" s="1" t="s">
        <v>44924</v>
      </c>
      <c r="C44985" s="1" t="s">
        <v>60</v>
      </c>
    </row>
    <row r="44986" spans="1:3" x14ac:dyDescent="0.2">
      <c r="A44986" s="1">
        <v>44985</v>
      </c>
      <c r="B44986" s="1" t="s">
        <v>44925</v>
      </c>
      <c r="C44986" s="1" t="s">
        <v>60</v>
      </c>
    </row>
    <row r="44987" spans="1:3" x14ac:dyDescent="0.2">
      <c r="A44987" s="1">
        <v>44986</v>
      </c>
      <c r="B44987" s="1" t="s">
        <v>44926</v>
      </c>
      <c r="C44987" s="1" t="s">
        <v>60</v>
      </c>
    </row>
    <row r="44988" spans="1:3" x14ac:dyDescent="0.2">
      <c r="A44988" s="1">
        <v>44987</v>
      </c>
      <c r="B44988" s="1" t="s">
        <v>44927</v>
      </c>
      <c r="C44988" s="1" t="s">
        <v>60</v>
      </c>
    </row>
    <row r="44989" spans="1:3" x14ac:dyDescent="0.2">
      <c r="A44989" s="1">
        <v>44988</v>
      </c>
      <c r="B44989" s="1" t="s">
        <v>44928</v>
      </c>
      <c r="C44989" s="1" t="s">
        <v>60</v>
      </c>
    </row>
    <row r="44990" spans="1:3" x14ac:dyDescent="0.2">
      <c r="A44990" s="1">
        <v>44989</v>
      </c>
      <c r="B44990" s="1" t="s">
        <v>44929</v>
      </c>
      <c r="C44990" s="1" t="s">
        <v>60</v>
      </c>
    </row>
    <row r="44991" spans="1:3" x14ac:dyDescent="0.2">
      <c r="A44991" s="1">
        <v>44990</v>
      </c>
      <c r="B44991" s="1" t="s">
        <v>44930</v>
      </c>
      <c r="C44991" s="1" t="s">
        <v>60</v>
      </c>
    </row>
    <row r="44992" spans="1:3" x14ac:dyDescent="0.2">
      <c r="A44992" s="1">
        <v>44991</v>
      </c>
      <c r="B44992" s="1" t="s">
        <v>44931</v>
      </c>
      <c r="C44992" s="1" t="s">
        <v>60</v>
      </c>
    </row>
    <row r="44993" spans="1:3" x14ac:dyDescent="0.2">
      <c r="A44993" s="1">
        <v>44992</v>
      </c>
      <c r="B44993" s="1" t="s">
        <v>44932</v>
      </c>
      <c r="C44993" s="1" t="s">
        <v>60</v>
      </c>
    </row>
    <row r="44994" spans="1:3" x14ac:dyDescent="0.2">
      <c r="A44994" s="1">
        <v>44993</v>
      </c>
      <c r="B44994" s="1" t="s">
        <v>44933</v>
      </c>
      <c r="C44994" s="1" t="s">
        <v>60</v>
      </c>
    </row>
    <row r="44995" spans="1:3" x14ac:dyDescent="0.2">
      <c r="A44995" s="1">
        <v>44994</v>
      </c>
      <c r="B44995" s="1" t="s">
        <v>44934</v>
      </c>
      <c r="C44995" s="1" t="s">
        <v>60</v>
      </c>
    </row>
    <row r="44996" spans="1:3" x14ac:dyDescent="0.2">
      <c r="A44996" s="1">
        <v>44995</v>
      </c>
      <c r="B44996" s="1" t="s">
        <v>44935</v>
      </c>
      <c r="C44996" s="1" t="s">
        <v>60</v>
      </c>
    </row>
    <row r="44997" spans="1:3" x14ac:dyDescent="0.2">
      <c r="A44997" s="1">
        <v>44996</v>
      </c>
      <c r="B44997" s="1" t="s">
        <v>44936</v>
      </c>
      <c r="C44997" s="1" t="s">
        <v>60</v>
      </c>
    </row>
    <row r="44998" spans="1:3" x14ac:dyDescent="0.2">
      <c r="A44998" s="1">
        <v>44997</v>
      </c>
      <c r="B44998" s="1" t="s">
        <v>44937</v>
      </c>
      <c r="C44998" s="1" t="s">
        <v>60</v>
      </c>
    </row>
    <row r="44999" spans="1:3" x14ac:dyDescent="0.2">
      <c r="A44999" s="1">
        <v>44998</v>
      </c>
      <c r="B44999" s="1" t="s">
        <v>44938</v>
      </c>
      <c r="C44999" s="1" t="s">
        <v>60</v>
      </c>
    </row>
    <row r="45000" spans="1:3" x14ac:dyDescent="0.2">
      <c r="A45000" s="1">
        <v>44999</v>
      </c>
      <c r="B45000" s="1" t="s">
        <v>44939</v>
      </c>
      <c r="C45000" s="1" t="s">
        <v>60</v>
      </c>
    </row>
    <row r="45001" spans="1:3" x14ac:dyDescent="0.2">
      <c r="A45001" s="1">
        <v>45000</v>
      </c>
      <c r="B45001" s="1" t="s">
        <v>44940</v>
      </c>
      <c r="C45001" s="1" t="s">
        <v>60</v>
      </c>
    </row>
    <row r="45002" spans="1:3" x14ac:dyDescent="0.2">
      <c r="A45002" s="1">
        <v>45001</v>
      </c>
      <c r="B45002" s="1" t="s">
        <v>44941</v>
      </c>
      <c r="C45002" s="1" t="s">
        <v>60</v>
      </c>
    </row>
    <row r="45003" spans="1:3" x14ac:dyDescent="0.2">
      <c r="A45003" s="1">
        <v>45002</v>
      </c>
      <c r="B45003" s="1" t="s">
        <v>44942</v>
      </c>
      <c r="C45003" s="1" t="s">
        <v>60</v>
      </c>
    </row>
    <row r="45004" spans="1:3" x14ac:dyDescent="0.2">
      <c r="A45004" s="1">
        <v>45003</v>
      </c>
      <c r="B45004" s="1" t="s">
        <v>44943</v>
      </c>
      <c r="C45004" s="1" t="s">
        <v>60</v>
      </c>
    </row>
    <row r="45005" spans="1:3" x14ac:dyDescent="0.2">
      <c r="A45005" s="1">
        <v>45004</v>
      </c>
      <c r="B45005" s="1" t="s">
        <v>44944</v>
      </c>
      <c r="C45005" s="1" t="s">
        <v>60</v>
      </c>
    </row>
    <row r="45006" spans="1:3" x14ac:dyDescent="0.2">
      <c r="A45006" s="1">
        <v>45005</v>
      </c>
      <c r="B45006" s="1" t="s">
        <v>44945</v>
      </c>
      <c r="C45006" s="1" t="s">
        <v>60</v>
      </c>
    </row>
    <row r="45007" spans="1:3" x14ac:dyDescent="0.2">
      <c r="A45007" s="1">
        <v>45006</v>
      </c>
      <c r="B45007" s="1" t="s">
        <v>44946</v>
      </c>
      <c r="C45007" s="1" t="s">
        <v>60</v>
      </c>
    </row>
    <row r="45008" spans="1:3" x14ac:dyDescent="0.2">
      <c r="A45008" s="1">
        <v>45007</v>
      </c>
      <c r="B45008" s="1" t="s">
        <v>44947</v>
      </c>
      <c r="C45008" s="1" t="s">
        <v>60</v>
      </c>
    </row>
    <row r="45009" spans="1:3" x14ac:dyDescent="0.2">
      <c r="A45009" s="1">
        <v>45008</v>
      </c>
      <c r="B45009" s="1" t="s">
        <v>44948</v>
      </c>
      <c r="C45009" s="1" t="s">
        <v>60</v>
      </c>
    </row>
    <row r="45010" spans="1:3" x14ac:dyDescent="0.2">
      <c r="A45010" s="1">
        <v>45009</v>
      </c>
      <c r="B45010" s="1" t="s">
        <v>44949</v>
      </c>
      <c r="C45010" s="1" t="s">
        <v>60</v>
      </c>
    </row>
    <row r="45011" spans="1:3" x14ac:dyDescent="0.2">
      <c r="A45011" s="1">
        <v>45010</v>
      </c>
      <c r="B45011" s="1" t="s">
        <v>44950</v>
      </c>
      <c r="C45011" s="1" t="s">
        <v>60</v>
      </c>
    </row>
    <row r="45012" spans="1:3" x14ac:dyDescent="0.2">
      <c r="A45012" s="1">
        <v>45011</v>
      </c>
      <c r="B45012" s="1" t="s">
        <v>44951</v>
      </c>
      <c r="C45012" s="1" t="s">
        <v>60</v>
      </c>
    </row>
    <row r="45013" spans="1:3" x14ac:dyDescent="0.2">
      <c r="A45013" s="1">
        <v>45012</v>
      </c>
      <c r="B45013" s="1" t="s">
        <v>44952</v>
      </c>
      <c r="C45013" s="1" t="s">
        <v>60</v>
      </c>
    </row>
    <row r="45014" spans="1:3" x14ac:dyDescent="0.2">
      <c r="A45014" s="1">
        <v>45013</v>
      </c>
      <c r="B45014" s="1" t="s">
        <v>44953</v>
      </c>
      <c r="C45014" s="1" t="s">
        <v>60</v>
      </c>
    </row>
    <row r="45015" spans="1:3" x14ac:dyDescent="0.2">
      <c r="A45015" s="1">
        <v>45014</v>
      </c>
      <c r="B45015" s="1" t="s">
        <v>44954</v>
      </c>
      <c r="C45015" s="1" t="s">
        <v>60</v>
      </c>
    </row>
    <row r="45016" spans="1:3" x14ac:dyDescent="0.2">
      <c r="A45016" s="1">
        <v>45015</v>
      </c>
      <c r="B45016" s="1" t="s">
        <v>44955</v>
      </c>
      <c r="C45016" s="1" t="s">
        <v>60</v>
      </c>
    </row>
    <row r="45017" spans="1:3" x14ac:dyDescent="0.2">
      <c r="A45017" s="1">
        <v>45016</v>
      </c>
      <c r="B45017" s="1" t="s">
        <v>44956</v>
      </c>
      <c r="C45017" s="1" t="s">
        <v>60</v>
      </c>
    </row>
    <row r="45018" spans="1:3" x14ac:dyDescent="0.2">
      <c r="A45018" s="1">
        <v>45017</v>
      </c>
      <c r="B45018" s="1" t="s">
        <v>44957</v>
      </c>
      <c r="C45018" s="1" t="s">
        <v>60</v>
      </c>
    </row>
    <row r="45019" spans="1:3" x14ac:dyDescent="0.2">
      <c r="A45019" s="1">
        <v>45018</v>
      </c>
      <c r="B45019" s="1" t="s">
        <v>44958</v>
      </c>
      <c r="C45019" s="1" t="s">
        <v>60</v>
      </c>
    </row>
    <row r="45020" spans="1:3" x14ac:dyDescent="0.2">
      <c r="A45020" s="1">
        <v>45019</v>
      </c>
      <c r="B45020" s="1" t="s">
        <v>44959</v>
      </c>
      <c r="C45020" s="1" t="s">
        <v>60</v>
      </c>
    </row>
    <row r="45021" spans="1:3" x14ac:dyDescent="0.2">
      <c r="A45021" s="1">
        <v>45020</v>
      </c>
      <c r="B45021" s="1" t="s">
        <v>44960</v>
      </c>
      <c r="C45021" s="1" t="s">
        <v>60</v>
      </c>
    </row>
    <row r="45022" spans="1:3" x14ac:dyDescent="0.2">
      <c r="A45022" s="1">
        <v>45021</v>
      </c>
      <c r="B45022" s="1" t="s">
        <v>44961</v>
      </c>
      <c r="C45022" s="1" t="s">
        <v>60</v>
      </c>
    </row>
    <row r="45023" spans="1:3" x14ac:dyDescent="0.2">
      <c r="A45023" s="1">
        <v>45022</v>
      </c>
      <c r="B45023" s="1" t="s">
        <v>44962</v>
      </c>
      <c r="C45023" s="1" t="s">
        <v>60</v>
      </c>
    </row>
    <row r="45024" spans="1:3" x14ac:dyDescent="0.2">
      <c r="A45024" s="1">
        <v>45023</v>
      </c>
      <c r="B45024" s="1" t="s">
        <v>44963</v>
      </c>
      <c r="C45024" s="1" t="s">
        <v>60</v>
      </c>
    </row>
    <row r="45025" spans="1:4" x14ac:dyDescent="0.2">
      <c r="A45025" s="1">
        <v>45024</v>
      </c>
      <c r="B45025" s="1" t="s">
        <v>44964</v>
      </c>
      <c r="C45025" s="1" t="s">
        <v>60</v>
      </c>
    </row>
    <row r="45026" spans="1:4" x14ac:dyDescent="0.2">
      <c r="A45026" s="1">
        <v>45025</v>
      </c>
      <c r="B45026" s="1" t="s">
        <v>44965</v>
      </c>
      <c r="C45026" s="1" t="s">
        <v>60</v>
      </c>
    </row>
    <row r="45027" spans="1:4" x14ac:dyDescent="0.2">
      <c r="A45027" s="1">
        <v>45026</v>
      </c>
      <c r="B45027" s="1" t="s">
        <v>44966</v>
      </c>
      <c r="C45027" s="1" t="s">
        <v>60</v>
      </c>
    </row>
    <row r="45028" spans="1:4" x14ac:dyDescent="0.2">
      <c r="A45028" s="1">
        <v>45027</v>
      </c>
      <c r="B45028" s="1" t="s">
        <v>44967</v>
      </c>
      <c r="C45028" s="1" t="s">
        <v>60</v>
      </c>
    </row>
    <row r="45029" spans="1:4" x14ac:dyDescent="0.2">
      <c r="A45029" s="1">
        <v>45028</v>
      </c>
      <c r="B45029" s="1" t="s">
        <v>44968</v>
      </c>
      <c r="C45029" s="1" t="s">
        <v>60</v>
      </c>
    </row>
    <row r="45030" spans="1:4" x14ac:dyDescent="0.2">
      <c r="A45030" s="1">
        <v>45029</v>
      </c>
      <c r="B45030" s="1" t="s">
        <v>44969</v>
      </c>
      <c r="C45030" s="1" t="s">
        <v>60</v>
      </c>
    </row>
    <row r="45031" spans="1:4" x14ac:dyDescent="0.2">
      <c r="A45031" s="1">
        <v>45030</v>
      </c>
      <c r="B45031" s="1" t="s">
        <v>44970</v>
      </c>
      <c r="C45031" s="1" t="s">
        <v>60</v>
      </c>
      <c r="D45031" s="1" t="s">
        <v>61</v>
      </c>
    </row>
    <row r="45032" spans="1:4" x14ac:dyDescent="0.2">
      <c r="A45032" s="1">
        <v>45031</v>
      </c>
      <c r="B45032" s="1" t="s">
        <v>44971</v>
      </c>
      <c r="C45032" s="1" t="s">
        <v>60</v>
      </c>
    </row>
    <row r="45033" spans="1:4" x14ac:dyDescent="0.2">
      <c r="A45033" s="1">
        <v>45032</v>
      </c>
      <c r="B45033" s="1" t="s">
        <v>44972</v>
      </c>
      <c r="C45033" s="1" t="s">
        <v>60</v>
      </c>
    </row>
    <row r="45034" spans="1:4" x14ac:dyDescent="0.2">
      <c r="A45034" s="1">
        <v>45033</v>
      </c>
      <c r="B45034" s="1" t="s">
        <v>44973</v>
      </c>
      <c r="C45034" s="1" t="s">
        <v>60</v>
      </c>
    </row>
    <row r="45035" spans="1:4" x14ac:dyDescent="0.2">
      <c r="A45035" s="1">
        <v>45034</v>
      </c>
      <c r="B45035" s="1" t="s">
        <v>44974</v>
      </c>
      <c r="C45035" s="1" t="s">
        <v>60</v>
      </c>
    </row>
    <row r="45036" spans="1:4" x14ac:dyDescent="0.2">
      <c r="A45036" s="1">
        <v>45035</v>
      </c>
      <c r="B45036" s="1" t="s">
        <v>44975</v>
      </c>
      <c r="C45036" s="1" t="s">
        <v>60</v>
      </c>
    </row>
    <row r="45037" spans="1:4" x14ac:dyDescent="0.2">
      <c r="A45037" s="1">
        <v>45036</v>
      </c>
      <c r="B45037" s="1" t="s">
        <v>44976</v>
      </c>
      <c r="C45037" s="1" t="s">
        <v>60</v>
      </c>
    </row>
    <row r="45038" spans="1:4" x14ac:dyDescent="0.2">
      <c r="A45038" s="1">
        <v>45037</v>
      </c>
      <c r="B45038" s="1" t="s">
        <v>44977</v>
      </c>
      <c r="C45038" s="1" t="s">
        <v>60</v>
      </c>
    </row>
    <row r="45039" spans="1:4" x14ac:dyDescent="0.2">
      <c r="A45039" s="1">
        <v>45038</v>
      </c>
      <c r="B45039" s="1" t="s">
        <v>44978</v>
      </c>
      <c r="C45039" s="1" t="s">
        <v>60</v>
      </c>
    </row>
    <row r="45040" spans="1:4" x14ac:dyDescent="0.2">
      <c r="A45040" s="1">
        <v>45039</v>
      </c>
      <c r="B45040" s="1" t="s">
        <v>44979</v>
      </c>
      <c r="C45040" s="1" t="s">
        <v>60</v>
      </c>
    </row>
    <row r="45041" spans="1:4" x14ac:dyDescent="0.2">
      <c r="A45041" s="1">
        <v>45040</v>
      </c>
      <c r="B45041" s="1" t="s">
        <v>44980</v>
      </c>
      <c r="C45041" s="1" t="s">
        <v>60</v>
      </c>
    </row>
    <row r="45042" spans="1:4" x14ac:dyDescent="0.2">
      <c r="A45042" s="1">
        <v>45041</v>
      </c>
      <c r="B45042" s="1" t="s">
        <v>44981</v>
      </c>
      <c r="C45042" s="1" t="s">
        <v>60</v>
      </c>
    </row>
    <row r="45043" spans="1:4" x14ac:dyDescent="0.2">
      <c r="A45043" s="1">
        <v>45042</v>
      </c>
      <c r="B45043" s="1" t="s">
        <v>44982</v>
      </c>
      <c r="C45043" s="1" t="s">
        <v>60</v>
      </c>
    </row>
    <row r="45044" spans="1:4" x14ac:dyDescent="0.2">
      <c r="A45044" s="1">
        <v>45043</v>
      </c>
      <c r="B45044" s="1" t="s">
        <v>44983</v>
      </c>
      <c r="C45044" s="1" t="s">
        <v>60</v>
      </c>
    </row>
    <row r="45045" spans="1:4" x14ac:dyDescent="0.2">
      <c r="A45045" s="1">
        <v>45044</v>
      </c>
      <c r="B45045" s="1" t="s">
        <v>44984</v>
      </c>
      <c r="C45045" s="1" t="s">
        <v>60</v>
      </c>
    </row>
    <row r="45046" spans="1:4" x14ac:dyDescent="0.2">
      <c r="A45046" s="1">
        <v>45045</v>
      </c>
      <c r="B45046" s="1" t="s">
        <v>44985</v>
      </c>
      <c r="C45046" s="1" t="s">
        <v>60</v>
      </c>
    </row>
    <row r="45047" spans="1:4" x14ac:dyDescent="0.2">
      <c r="A45047" s="1">
        <v>45046</v>
      </c>
      <c r="B45047" s="1" t="s">
        <v>44986</v>
      </c>
      <c r="C45047" s="1" t="s">
        <v>60</v>
      </c>
    </row>
    <row r="45048" spans="1:4" x14ac:dyDescent="0.2">
      <c r="A45048" s="1">
        <v>45047</v>
      </c>
      <c r="B45048" s="1" t="s">
        <v>44987</v>
      </c>
      <c r="C45048" s="1" t="s">
        <v>60</v>
      </c>
    </row>
    <row r="45049" spans="1:4" x14ac:dyDescent="0.2">
      <c r="A45049" s="1">
        <v>45048</v>
      </c>
      <c r="B45049" s="1" t="s">
        <v>44988</v>
      </c>
      <c r="C45049" s="1" t="s">
        <v>60</v>
      </c>
    </row>
    <row r="45050" spans="1:4" x14ac:dyDescent="0.2">
      <c r="A45050" s="1">
        <v>45049</v>
      </c>
      <c r="B45050" s="1" t="s">
        <v>44989</v>
      </c>
      <c r="C45050" s="1" t="s">
        <v>60</v>
      </c>
    </row>
    <row r="45051" spans="1:4" x14ac:dyDescent="0.2">
      <c r="A45051" s="1">
        <v>45050</v>
      </c>
      <c r="B45051" s="1" t="s">
        <v>44990</v>
      </c>
      <c r="C45051" s="1" t="s">
        <v>60</v>
      </c>
      <c r="D45051" s="1" t="s">
        <v>61</v>
      </c>
    </row>
    <row r="45052" spans="1:4" x14ac:dyDescent="0.2">
      <c r="A45052" s="1">
        <v>45051</v>
      </c>
      <c r="B45052" s="1" t="s">
        <v>44991</v>
      </c>
      <c r="C45052" s="1" t="s">
        <v>60</v>
      </c>
    </row>
    <row r="45053" spans="1:4" x14ac:dyDescent="0.2">
      <c r="A45053" s="1">
        <v>45052</v>
      </c>
      <c r="B45053" s="1" t="s">
        <v>44992</v>
      </c>
      <c r="C45053" s="1" t="s">
        <v>60</v>
      </c>
    </row>
    <row r="45054" spans="1:4" x14ac:dyDescent="0.2">
      <c r="A45054" s="1">
        <v>45053</v>
      </c>
      <c r="B45054" s="1" t="s">
        <v>44993</v>
      </c>
      <c r="C45054" s="1" t="s">
        <v>60</v>
      </c>
    </row>
    <row r="45055" spans="1:4" x14ac:dyDescent="0.2">
      <c r="A45055" s="1">
        <v>45054</v>
      </c>
      <c r="B45055" s="1" t="s">
        <v>44994</v>
      </c>
      <c r="C45055" s="1" t="s">
        <v>60</v>
      </c>
    </row>
    <row r="45056" spans="1:4" x14ac:dyDescent="0.2">
      <c r="A45056" s="1">
        <v>45055</v>
      </c>
      <c r="B45056" s="1" t="s">
        <v>44995</v>
      </c>
      <c r="C45056" s="1" t="s">
        <v>60</v>
      </c>
    </row>
    <row r="45057" spans="1:3" x14ac:dyDescent="0.2">
      <c r="A45057" s="1">
        <v>45056</v>
      </c>
      <c r="B45057" s="1" t="s">
        <v>44996</v>
      </c>
      <c r="C45057" s="1" t="s">
        <v>60</v>
      </c>
    </row>
    <row r="45058" spans="1:3" x14ac:dyDescent="0.2">
      <c r="A45058" s="1">
        <v>45057</v>
      </c>
      <c r="B45058" s="1" t="s">
        <v>44997</v>
      </c>
      <c r="C45058" s="1" t="s">
        <v>60</v>
      </c>
    </row>
    <row r="45059" spans="1:3" x14ac:dyDescent="0.2">
      <c r="A45059" s="1">
        <v>45058</v>
      </c>
      <c r="B45059" s="1" t="s">
        <v>44998</v>
      </c>
      <c r="C45059" s="1" t="s">
        <v>60</v>
      </c>
    </row>
    <row r="45060" spans="1:3" x14ac:dyDescent="0.2">
      <c r="A45060" s="1">
        <v>45059</v>
      </c>
      <c r="B45060" s="1" t="s">
        <v>44999</v>
      </c>
      <c r="C45060" s="1" t="s">
        <v>60</v>
      </c>
    </row>
    <row r="45061" spans="1:3" x14ac:dyDescent="0.2">
      <c r="A45061" s="1">
        <v>45060</v>
      </c>
      <c r="B45061" s="1" t="s">
        <v>45000</v>
      </c>
      <c r="C45061" s="1" t="s">
        <v>60</v>
      </c>
    </row>
    <row r="45062" spans="1:3" x14ac:dyDescent="0.2">
      <c r="A45062" s="1">
        <v>45061</v>
      </c>
      <c r="B45062" s="1" t="s">
        <v>45001</v>
      </c>
      <c r="C45062" s="1" t="s">
        <v>60</v>
      </c>
    </row>
    <row r="45063" spans="1:3" x14ac:dyDescent="0.2">
      <c r="A45063" s="1">
        <v>45062</v>
      </c>
      <c r="B45063" s="1" t="s">
        <v>45002</v>
      </c>
      <c r="C45063" s="1" t="s">
        <v>60</v>
      </c>
    </row>
    <row r="45064" spans="1:3" x14ac:dyDescent="0.2">
      <c r="A45064" s="1">
        <v>45063</v>
      </c>
      <c r="B45064" s="1" t="s">
        <v>45003</v>
      </c>
      <c r="C45064" s="1" t="s">
        <v>60</v>
      </c>
    </row>
    <row r="45065" spans="1:3" x14ac:dyDescent="0.2">
      <c r="A45065" s="1">
        <v>45064</v>
      </c>
      <c r="B45065" s="1" t="s">
        <v>45004</v>
      </c>
      <c r="C45065" s="1" t="s">
        <v>60</v>
      </c>
    </row>
    <row r="45066" spans="1:3" x14ac:dyDescent="0.2">
      <c r="A45066" s="1">
        <v>45065</v>
      </c>
      <c r="B45066" s="1" t="s">
        <v>45005</v>
      </c>
      <c r="C45066" s="1" t="s">
        <v>60</v>
      </c>
    </row>
    <row r="45067" spans="1:3" x14ac:dyDescent="0.2">
      <c r="A45067" s="1">
        <v>45066</v>
      </c>
      <c r="B45067" s="1" t="s">
        <v>45006</v>
      </c>
      <c r="C45067" s="1" t="s">
        <v>60</v>
      </c>
    </row>
    <row r="45068" spans="1:3" x14ac:dyDescent="0.2">
      <c r="A45068" s="1">
        <v>45067</v>
      </c>
      <c r="B45068" s="1" t="s">
        <v>45007</v>
      </c>
      <c r="C45068" s="1" t="s">
        <v>60</v>
      </c>
    </row>
    <row r="45069" spans="1:3" x14ac:dyDescent="0.2">
      <c r="A45069" s="1">
        <v>45068</v>
      </c>
      <c r="B45069" s="1" t="s">
        <v>45008</v>
      </c>
      <c r="C45069" s="1" t="s">
        <v>60</v>
      </c>
    </row>
    <row r="45070" spans="1:3" x14ac:dyDescent="0.2">
      <c r="A45070" s="1">
        <v>45069</v>
      </c>
      <c r="B45070" s="1" t="s">
        <v>45009</v>
      </c>
      <c r="C45070" s="1" t="s">
        <v>60</v>
      </c>
    </row>
    <row r="45071" spans="1:3" x14ac:dyDescent="0.2">
      <c r="A45071" s="1">
        <v>45070</v>
      </c>
      <c r="B45071" s="1" t="s">
        <v>45010</v>
      </c>
      <c r="C45071" s="1" t="s">
        <v>60</v>
      </c>
    </row>
    <row r="45072" spans="1:3" x14ac:dyDescent="0.2">
      <c r="A45072" s="1">
        <v>45071</v>
      </c>
      <c r="B45072" s="1" t="s">
        <v>45011</v>
      </c>
      <c r="C45072" s="1" t="s">
        <v>60</v>
      </c>
    </row>
    <row r="45073" spans="1:3" x14ac:dyDescent="0.2">
      <c r="A45073" s="1">
        <v>45072</v>
      </c>
      <c r="B45073" s="1" t="s">
        <v>45012</v>
      </c>
      <c r="C45073" s="1" t="s">
        <v>60</v>
      </c>
    </row>
    <row r="45074" spans="1:3" x14ac:dyDescent="0.2">
      <c r="A45074" s="1">
        <v>45073</v>
      </c>
      <c r="B45074" s="1" t="s">
        <v>45013</v>
      </c>
      <c r="C45074" s="1" t="s">
        <v>60</v>
      </c>
    </row>
    <row r="45075" spans="1:3" x14ac:dyDescent="0.2">
      <c r="A45075" s="1">
        <v>45074</v>
      </c>
      <c r="B45075" s="1" t="s">
        <v>45014</v>
      </c>
      <c r="C45075" s="1" t="s">
        <v>60</v>
      </c>
    </row>
    <row r="45076" spans="1:3" x14ac:dyDescent="0.2">
      <c r="A45076" s="1">
        <v>45075</v>
      </c>
      <c r="B45076" s="1" t="s">
        <v>45015</v>
      </c>
      <c r="C45076" s="1" t="s">
        <v>60</v>
      </c>
    </row>
    <row r="45077" spans="1:3" x14ac:dyDescent="0.2">
      <c r="A45077" s="1">
        <v>45076</v>
      </c>
      <c r="B45077" s="1" t="s">
        <v>45016</v>
      </c>
      <c r="C45077" s="1" t="s">
        <v>60</v>
      </c>
    </row>
    <row r="45078" spans="1:3" x14ac:dyDescent="0.2">
      <c r="A45078" s="1">
        <v>45077</v>
      </c>
      <c r="B45078" s="1" t="s">
        <v>45017</v>
      </c>
      <c r="C45078" s="1" t="s">
        <v>60</v>
      </c>
    </row>
    <row r="45079" spans="1:3" x14ac:dyDescent="0.2">
      <c r="A45079" s="1">
        <v>45078</v>
      </c>
      <c r="B45079" s="1" t="s">
        <v>45018</v>
      </c>
      <c r="C45079" s="1" t="s">
        <v>60</v>
      </c>
    </row>
    <row r="45080" spans="1:3" x14ac:dyDescent="0.2">
      <c r="A45080" s="1">
        <v>45079</v>
      </c>
      <c r="B45080" s="1" t="s">
        <v>45019</v>
      </c>
      <c r="C45080" s="1" t="s">
        <v>60</v>
      </c>
    </row>
    <row r="45081" spans="1:3" x14ac:dyDescent="0.2">
      <c r="A45081" s="1">
        <v>45080</v>
      </c>
      <c r="B45081" s="1" t="s">
        <v>45020</v>
      </c>
      <c r="C45081" s="1" t="s">
        <v>60</v>
      </c>
    </row>
    <row r="45082" spans="1:3" x14ac:dyDescent="0.2">
      <c r="A45082" s="1">
        <v>45081</v>
      </c>
      <c r="B45082" s="1" t="s">
        <v>45021</v>
      </c>
      <c r="C45082" s="1" t="s">
        <v>60</v>
      </c>
    </row>
    <row r="45083" spans="1:3" x14ac:dyDescent="0.2">
      <c r="A45083" s="1">
        <v>45082</v>
      </c>
      <c r="B45083" s="1" t="s">
        <v>45022</v>
      </c>
      <c r="C45083" s="1" t="s">
        <v>60</v>
      </c>
    </row>
    <row r="45084" spans="1:3" x14ac:dyDescent="0.2">
      <c r="A45084" s="1">
        <v>45083</v>
      </c>
      <c r="B45084" s="1" t="s">
        <v>45023</v>
      </c>
      <c r="C45084" s="1" t="s">
        <v>60</v>
      </c>
    </row>
    <row r="45085" spans="1:3" x14ac:dyDescent="0.2">
      <c r="A45085" s="1">
        <v>45084</v>
      </c>
      <c r="B45085" s="1" t="s">
        <v>45024</v>
      </c>
      <c r="C45085" s="1" t="s">
        <v>60</v>
      </c>
    </row>
    <row r="45086" spans="1:3" x14ac:dyDescent="0.2">
      <c r="A45086" s="1">
        <v>45085</v>
      </c>
      <c r="B45086" s="1" t="s">
        <v>45025</v>
      </c>
      <c r="C45086" s="1" t="s">
        <v>60</v>
      </c>
    </row>
    <row r="45087" spans="1:3" x14ac:dyDescent="0.2">
      <c r="A45087" s="1">
        <v>45086</v>
      </c>
      <c r="B45087" s="1" t="s">
        <v>45026</v>
      </c>
      <c r="C45087" s="1" t="s">
        <v>60</v>
      </c>
    </row>
    <row r="45088" spans="1:3" x14ac:dyDescent="0.2">
      <c r="A45088" s="1">
        <v>45087</v>
      </c>
      <c r="B45088" s="1" t="s">
        <v>45027</v>
      </c>
      <c r="C45088" s="1" t="s">
        <v>60</v>
      </c>
    </row>
    <row r="45089" spans="1:4" x14ac:dyDescent="0.2">
      <c r="A45089" s="1">
        <v>45088</v>
      </c>
      <c r="B45089" s="1" t="s">
        <v>45028</v>
      </c>
      <c r="C45089" s="1" t="s">
        <v>60</v>
      </c>
    </row>
    <row r="45090" spans="1:4" x14ac:dyDescent="0.2">
      <c r="A45090" s="1">
        <v>45089</v>
      </c>
      <c r="B45090" s="1" t="s">
        <v>45029</v>
      </c>
      <c r="C45090" s="1" t="s">
        <v>60</v>
      </c>
    </row>
    <row r="45091" spans="1:4" x14ac:dyDescent="0.2">
      <c r="A45091" s="1">
        <v>45090</v>
      </c>
      <c r="B45091" s="1" t="s">
        <v>45030</v>
      </c>
      <c r="C45091" s="1" t="s">
        <v>60</v>
      </c>
    </row>
    <row r="45092" spans="1:4" x14ac:dyDescent="0.2">
      <c r="A45092" s="1">
        <v>45091</v>
      </c>
      <c r="B45092" s="1" t="s">
        <v>45031</v>
      </c>
      <c r="C45092" s="1" t="s">
        <v>60</v>
      </c>
    </row>
    <row r="45093" spans="1:4" x14ac:dyDescent="0.2">
      <c r="A45093" s="1">
        <v>45092</v>
      </c>
      <c r="B45093" s="1" t="s">
        <v>45032</v>
      </c>
      <c r="C45093" s="1" t="s">
        <v>60</v>
      </c>
    </row>
    <row r="45094" spans="1:4" x14ac:dyDescent="0.2">
      <c r="A45094" s="1">
        <v>45093</v>
      </c>
      <c r="B45094" s="1" t="s">
        <v>45033</v>
      </c>
      <c r="C45094" s="1" t="s">
        <v>60</v>
      </c>
    </row>
    <row r="45095" spans="1:4" x14ac:dyDescent="0.2">
      <c r="A45095" s="1">
        <v>45094</v>
      </c>
      <c r="B45095" s="1" t="s">
        <v>45034</v>
      </c>
      <c r="C45095" s="1" t="s">
        <v>60</v>
      </c>
    </row>
    <row r="45096" spans="1:4" x14ac:dyDescent="0.2">
      <c r="A45096" s="1">
        <v>45095</v>
      </c>
      <c r="B45096" s="1" t="s">
        <v>45035</v>
      </c>
      <c r="C45096" s="1" t="s">
        <v>60</v>
      </c>
    </row>
    <row r="45097" spans="1:4" x14ac:dyDescent="0.2">
      <c r="A45097" s="1">
        <v>45096</v>
      </c>
      <c r="B45097" s="1" t="s">
        <v>45036</v>
      </c>
      <c r="C45097" s="1" t="s">
        <v>60</v>
      </c>
      <c r="D45097" s="1" t="s">
        <v>61</v>
      </c>
    </row>
    <row r="45098" spans="1:4" x14ac:dyDescent="0.2">
      <c r="A45098" s="1">
        <v>45097</v>
      </c>
      <c r="B45098" s="1" t="s">
        <v>45037</v>
      </c>
      <c r="C45098" s="1" t="s">
        <v>60</v>
      </c>
    </row>
    <row r="45099" spans="1:4" x14ac:dyDescent="0.2">
      <c r="A45099" s="1">
        <v>45098</v>
      </c>
      <c r="B45099" s="1" t="s">
        <v>45038</v>
      </c>
      <c r="C45099" s="1" t="s">
        <v>60</v>
      </c>
    </row>
    <row r="45100" spans="1:4" x14ac:dyDescent="0.2">
      <c r="A45100" s="1">
        <v>45099</v>
      </c>
      <c r="B45100" s="1" t="s">
        <v>45039</v>
      </c>
      <c r="C45100" s="1" t="s">
        <v>60</v>
      </c>
    </row>
    <row r="45101" spans="1:4" x14ac:dyDescent="0.2">
      <c r="A45101" s="1">
        <v>45100</v>
      </c>
      <c r="B45101" s="1" t="s">
        <v>45040</v>
      </c>
      <c r="C45101" s="1" t="s">
        <v>60</v>
      </c>
    </row>
    <row r="45102" spans="1:4" x14ac:dyDescent="0.2">
      <c r="A45102" s="1">
        <v>45101</v>
      </c>
      <c r="B45102" s="1" t="s">
        <v>45041</v>
      </c>
      <c r="C45102" s="1" t="s">
        <v>60</v>
      </c>
    </row>
    <row r="45103" spans="1:4" x14ac:dyDescent="0.2">
      <c r="A45103" s="1">
        <v>45102</v>
      </c>
      <c r="B45103" s="1" t="s">
        <v>45042</v>
      </c>
      <c r="C45103" s="1" t="s">
        <v>60</v>
      </c>
    </row>
    <row r="45104" spans="1:4" x14ac:dyDescent="0.2">
      <c r="A45104" s="1">
        <v>45103</v>
      </c>
      <c r="B45104" s="1" t="s">
        <v>45043</v>
      </c>
      <c r="C45104" s="1" t="s">
        <v>60</v>
      </c>
    </row>
    <row r="45105" spans="1:3" x14ac:dyDescent="0.2">
      <c r="A45105" s="1">
        <v>45104</v>
      </c>
      <c r="B45105" s="1" t="s">
        <v>45044</v>
      </c>
      <c r="C45105" s="1" t="s">
        <v>60</v>
      </c>
    </row>
    <row r="45106" spans="1:3" x14ac:dyDescent="0.2">
      <c r="A45106" s="1">
        <v>45105</v>
      </c>
      <c r="B45106" s="1" t="s">
        <v>45045</v>
      </c>
      <c r="C45106" s="1" t="s">
        <v>60</v>
      </c>
    </row>
    <row r="45107" spans="1:3" x14ac:dyDescent="0.2">
      <c r="A45107" s="1">
        <v>45106</v>
      </c>
      <c r="B45107" s="1" t="s">
        <v>45046</v>
      </c>
      <c r="C45107" s="1" t="s">
        <v>60</v>
      </c>
    </row>
    <row r="45108" spans="1:3" x14ac:dyDescent="0.2">
      <c r="A45108" s="1">
        <v>45107</v>
      </c>
      <c r="B45108" s="1" t="s">
        <v>45047</v>
      </c>
      <c r="C45108" s="1" t="s">
        <v>60</v>
      </c>
    </row>
    <row r="45109" spans="1:3" x14ac:dyDescent="0.2">
      <c r="A45109" s="1">
        <v>45108</v>
      </c>
      <c r="B45109" s="1" t="s">
        <v>45048</v>
      </c>
      <c r="C45109" s="1" t="s">
        <v>60</v>
      </c>
    </row>
    <row r="45110" spans="1:3" x14ac:dyDescent="0.2">
      <c r="A45110" s="1">
        <v>45109</v>
      </c>
      <c r="B45110" s="1" t="s">
        <v>45049</v>
      </c>
      <c r="C45110" s="1" t="s">
        <v>60</v>
      </c>
    </row>
    <row r="45111" spans="1:3" x14ac:dyDescent="0.2">
      <c r="A45111" s="1">
        <v>45110</v>
      </c>
      <c r="B45111" s="1" t="s">
        <v>45050</v>
      </c>
      <c r="C45111" s="1" t="s">
        <v>60</v>
      </c>
    </row>
    <row r="45112" spans="1:3" x14ac:dyDescent="0.2">
      <c r="A45112" s="1">
        <v>45111</v>
      </c>
      <c r="B45112" s="1" t="s">
        <v>45051</v>
      </c>
      <c r="C45112" s="1" t="s">
        <v>60</v>
      </c>
    </row>
    <row r="45113" spans="1:3" x14ac:dyDescent="0.2">
      <c r="A45113" s="1">
        <v>45112</v>
      </c>
      <c r="B45113" s="1" t="s">
        <v>45052</v>
      </c>
      <c r="C45113" s="1" t="s">
        <v>60</v>
      </c>
    </row>
    <row r="45114" spans="1:3" x14ac:dyDescent="0.2">
      <c r="A45114" s="1">
        <v>45113</v>
      </c>
      <c r="B45114" s="1" t="s">
        <v>45053</v>
      </c>
      <c r="C45114" s="1" t="s">
        <v>60</v>
      </c>
    </row>
    <row r="45115" spans="1:3" x14ac:dyDescent="0.2">
      <c r="A45115" s="1">
        <v>45114</v>
      </c>
      <c r="B45115" s="1" t="s">
        <v>45054</v>
      </c>
      <c r="C45115" s="1" t="s">
        <v>60</v>
      </c>
    </row>
    <row r="45116" spans="1:3" x14ac:dyDescent="0.2">
      <c r="A45116" s="1">
        <v>45115</v>
      </c>
      <c r="B45116" s="1" t="s">
        <v>45055</v>
      </c>
      <c r="C45116" s="1" t="s">
        <v>60</v>
      </c>
    </row>
    <row r="45117" spans="1:3" x14ac:dyDescent="0.2">
      <c r="A45117" s="1">
        <v>45116</v>
      </c>
      <c r="B45117" s="1" t="s">
        <v>45056</v>
      </c>
      <c r="C45117" s="1" t="s">
        <v>60</v>
      </c>
    </row>
    <row r="45118" spans="1:3" x14ac:dyDescent="0.2">
      <c r="A45118" s="1">
        <v>45117</v>
      </c>
      <c r="B45118" s="1" t="s">
        <v>45057</v>
      </c>
      <c r="C45118" s="1" t="s">
        <v>60</v>
      </c>
    </row>
    <row r="45119" spans="1:3" x14ac:dyDescent="0.2">
      <c r="A45119" s="1">
        <v>45118</v>
      </c>
      <c r="B45119" s="1" t="s">
        <v>45058</v>
      </c>
      <c r="C45119" s="1" t="s">
        <v>60</v>
      </c>
    </row>
    <row r="45120" spans="1:3" x14ac:dyDescent="0.2">
      <c r="A45120" s="1">
        <v>45119</v>
      </c>
      <c r="B45120" s="1" t="s">
        <v>45059</v>
      </c>
      <c r="C45120" s="1" t="s">
        <v>60</v>
      </c>
    </row>
    <row r="45121" spans="1:3" x14ac:dyDescent="0.2">
      <c r="A45121" s="1">
        <v>45120</v>
      </c>
      <c r="B45121" s="1" t="s">
        <v>45060</v>
      </c>
      <c r="C45121" s="1" t="s">
        <v>60</v>
      </c>
    </row>
    <row r="45122" spans="1:3" x14ac:dyDescent="0.2">
      <c r="A45122" s="1">
        <v>45121</v>
      </c>
      <c r="B45122" s="1" t="s">
        <v>45061</v>
      </c>
      <c r="C45122" s="1" t="s">
        <v>60</v>
      </c>
    </row>
    <row r="45123" spans="1:3" x14ac:dyDescent="0.2">
      <c r="A45123" s="1">
        <v>45122</v>
      </c>
      <c r="B45123" s="1" t="s">
        <v>45062</v>
      </c>
      <c r="C45123" s="1" t="s">
        <v>60</v>
      </c>
    </row>
    <row r="45124" spans="1:3" x14ac:dyDescent="0.2">
      <c r="A45124" s="1">
        <v>45123</v>
      </c>
      <c r="B45124" s="1" t="s">
        <v>45063</v>
      </c>
      <c r="C45124" s="1" t="s">
        <v>60</v>
      </c>
    </row>
    <row r="45125" spans="1:3" x14ac:dyDescent="0.2">
      <c r="A45125" s="1">
        <v>45124</v>
      </c>
      <c r="B45125" s="1" t="s">
        <v>45064</v>
      </c>
      <c r="C45125" s="1" t="s">
        <v>60</v>
      </c>
    </row>
    <row r="45126" spans="1:3" x14ac:dyDescent="0.2">
      <c r="A45126" s="1">
        <v>45125</v>
      </c>
      <c r="B45126" s="1" t="s">
        <v>45065</v>
      </c>
      <c r="C45126" s="1" t="s">
        <v>60</v>
      </c>
    </row>
    <row r="45127" spans="1:3" x14ac:dyDescent="0.2">
      <c r="A45127" s="1">
        <v>45126</v>
      </c>
      <c r="B45127" s="1" t="s">
        <v>45066</v>
      </c>
      <c r="C45127" s="1" t="s">
        <v>60</v>
      </c>
    </row>
    <row r="45128" spans="1:3" x14ac:dyDescent="0.2">
      <c r="A45128" s="1">
        <v>45127</v>
      </c>
      <c r="B45128" s="1" t="s">
        <v>45067</v>
      </c>
      <c r="C45128" s="1" t="s">
        <v>60</v>
      </c>
    </row>
    <row r="45129" spans="1:3" x14ac:dyDescent="0.2">
      <c r="A45129" s="1">
        <v>45128</v>
      </c>
      <c r="B45129" s="1" t="s">
        <v>45068</v>
      </c>
      <c r="C45129" s="1" t="s">
        <v>60</v>
      </c>
    </row>
    <row r="45130" spans="1:3" x14ac:dyDescent="0.2">
      <c r="A45130" s="1">
        <v>45129</v>
      </c>
      <c r="B45130" s="1" t="s">
        <v>45069</v>
      </c>
      <c r="C45130" s="1" t="s">
        <v>60</v>
      </c>
    </row>
    <row r="45131" spans="1:3" x14ac:dyDescent="0.2">
      <c r="A45131" s="1">
        <v>45130</v>
      </c>
      <c r="B45131" s="1" t="s">
        <v>45070</v>
      </c>
      <c r="C45131" s="1" t="s">
        <v>60</v>
      </c>
    </row>
    <row r="45132" spans="1:3" x14ac:dyDescent="0.2">
      <c r="A45132" s="1">
        <v>45131</v>
      </c>
      <c r="B45132" s="1" t="s">
        <v>45071</v>
      </c>
      <c r="C45132" s="1" t="s">
        <v>60</v>
      </c>
    </row>
    <row r="45133" spans="1:3" x14ac:dyDescent="0.2">
      <c r="A45133" s="1">
        <v>45132</v>
      </c>
      <c r="B45133" s="1" t="s">
        <v>45072</v>
      </c>
      <c r="C45133" s="1" t="s">
        <v>60</v>
      </c>
    </row>
    <row r="45134" spans="1:3" x14ac:dyDescent="0.2">
      <c r="A45134" s="1">
        <v>45133</v>
      </c>
      <c r="B45134" s="1" t="s">
        <v>45073</v>
      </c>
      <c r="C45134" s="1" t="s">
        <v>60</v>
      </c>
    </row>
    <row r="45135" spans="1:3" x14ac:dyDescent="0.2">
      <c r="A45135" s="1">
        <v>45134</v>
      </c>
      <c r="B45135" s="1" t="s">
        <v>45074</v>
      </c>
      <c r="C45135" s="1" t="s">
        <v>60</v>
      </c>
    </row>
    <row r="45136" spans="1:3" x14ac:dyDescent="0.2">
      <c r="A45136" s="1">
        <v>45135</v>
      </c>
      <c r="B45136" s="1" t="s">
        <v>45075</v>
      </c>
      <c r="C45136" s="1" t="s">
        <v>60</v>
      </c>
    </row>
    <row r="45137" spans="1:3" x14ac:dyDescent="0.2">
      <c r="A45137" s="1">
        <v>45136</v>
      </c>
      <c r="B45137" s="1" t="s">
        <v>45076</v>
      </c>
      <c r="C45137" s="1" t="s">
        <v>60</v>
      </c>
    </row>
    <row r="45138" spans="1:3" x14ac:dyDescent="0.2">
      <c r="A45138" s="1">
        <v>45137</v>
      </c>
      <c r="B45138" s="1" t="s">
        <v>45077</v>
      </c>
      <c r="C45138" s="1" t="s">
        <v>60</v>
      </c>
    </row>
    <row r="45139" spans="1:3" x14ac:dyDescent="0.2">
      <c r="A45139" s="1">
        <v>45138</v>
      </c>
      <c r="B45139" s="1" t="s">
        <v>45078</v>
      </c>
      <c r="C45139" s="1" t="s">
        <v>60</v>
      </c>
    </row>
    <row r="45140" spans="1:3" x14ac:dyDescent="0.2">
      <c r="A45140" s="1">
        <v>45139</v>
      </c>
      <c r="B45140" s="1" t="s">
        <v>45079</v>
      </c>
      <c r="C45140" s="1" t="s">
        <v>60</v>
      </c>
    </row>
    <row r="45141" spans="1:3" x14ac:dyDescent="0.2">
      <c r="A45141" s="1">
        <v>45140</v>
      </c>
      <c r="B45141" s="1" t="s">
        <v>45080</v>
      </c>
      <c r="C45141" s="1" t="s">
        <v>60</v>
      </c>
    </row>
    <row r="45142" spans="1:3" x14ac:dyDescent="0.2">
      <c r="A45142" s="1">
        <v>45141</v>
      </c>
      <c r="B45142" s="1" t="s">
        <v>45081</v>
      </c>
      <c r="C45142" s="1" t="s">
        <v>60</v>
      </c>
    </row>
    <row r="45143" spans="1:3" x14ac:dyDescent="0.2">
      <c r="A45143" s="1">
        <v>45142</v>
      </c>
      <c r="B45143" s="1" t="s">
        <v>45082</v>
      </c>
      <c r="C45143" s="1" t="s">
        <v>60</v>
      </c>
    </row>
    <row r="45144" spans="1:3" x14ac:dyDescent="0.2">
      <c r="A45144" s="1">
        <v>45143</v>
      </c>
      <c r="B45144" s="1" t="s">
        <v>45083</v>
      </c>
      <c r="C45144" s="1" t="s">
        <v>60</v>
      </c>
    </row>
    <row r="45145" spans="1:3" x14ac:dyDescent="0.2">
      <c r="A45145" s="1">
        <v>45144</v>
      </c>
      <c r="B45145" s="1" t="s">
        <v>45084</v>
      </c>
      <c r="C45145" s="1" t="s">
        <v>60</v>
      </c>
    </row>
    <row r="45146" spans="1:3" x14ac:dyDescent="0.2">
      <c r="A45146" s="1">
        <v>45145</v>
      </c>
      <c r="B45146" s="1" t="s">
        <v>45085</v>
      </c>
      <c r="C45146" s="1" t="s">
        <v>60</v>
      </c>
    </row>
    <row r="45147" spans="1:3" x14ac:dyDescent="0.2">
      <c r="A45147" s="1">
        <v>45146</v>
      </c>
      <c r="B45147" s="1" t="s">
        <v>45086</v>
      </c>
      <c r="C45147" s="1" t="s">
        <v>60</v>
      </c>
    </row>
    <row r="45148" spans="1:3" x14ac:dyDescent="0.2">
      <c r="A45148" s="1">
        <v>45147</v>
      </c>
      <c r="B45148" s="1" t="s">
        <v>45087</v>
      </c>
      <c r="C45148" s="1" t="s">
        <v>60</v>
      </c>
    </row>
    <row r="45149" spans="1:3" x14ac:dyDescent="0.2">
      <c r="A45149" s="1">
        <v>45148</v>
      </c>
      <c r="B45149" s="1" t="s">
        <v>45088</v>
      </c>
      <c r="C45149" s="1" t="s">
        <v>60</v>
      </c>
    </row>
    <row r="45150" spans="1:3" x14ac:dyDescent="0.2">
      <c r="A45150" s="1">
        <v>45149</v>
      </c>
      <c r="B45150" s="1" t="s">
        <v>45089</v>
      </c>
      <c r="C45150" s="1" t="s">
        <v>60</v>
      </c>
    </row>
    <row r="45151" spans="1:3" x14ac:dyDescent="0.2">
      <c r="A45151" s="1">
        <v>45150</v>
      </c>
      <c r="B45151" s="1" t="s">
        <v>45090</v>
      </c>
      <c r="C45151" s="1" t="s">
        <v>60</v>
      </c>
    </row>
    <row r="45152" spans="1:3" x14ac:dyDescent="0.2">
      <c r="A45152" s="1">
        <v>45151</v>
      </c>
      <c r="B45152" s="1" t="s">
        <v>45091</v>
      </c>
      <c r="C45152" s="1" t="s">
        <v>60</v>
      </c>
    </row>
    <row r="45153" spans="1:4" x14ac:dyDescent="0.2">
      <c r="A45153" s="1">
        <v>45152</v>
      </c>
      <c r="B45153" s="1" t="s">
        <v>45092</v>
      </c>
      <c r="C45153" s="1" t="s">
        <v>60</v>
      </c>
    </row>
    <row r="45154" spans="1:4" x14ac:dyDescent="0.2">
      <c r="A45154" s="1">
        <v>45153</v>
      </c>
      <c r="B45154" s="1" t="s">
        <v>45093</v>
      </c>
      <c r="C45154" s="1" t="s">
        <v>60</v>
      </c>
    </row>
    <row r="45155" spans="1:4" x14ac:dyDescent="0.2">
      <c r="A45155" s="1">
        <v>45154</v>
      </c>
      <c r="B45155" s="1" t="s">
        <v>45094</v>
      </c>
      <c r="C45155" s="1" t="s">
        <v>60</v>
      </c>
    </row>
    <row r="45156" spans="1:4" x14ac:dyDescent="0.2">
      <c r="A45156" s="1">
        <v>45155</v>
      </c>
      <c r="B45156" s="1" t="s">
        <v>45095</v>
      </c>
      <c r="C45156" s="1" t="s">
        <v>60</v>
      </c>
      <c r="D45156" s="1" t="s">
        <v>61</v>
      </c>
    </row>
    <row r="45157" spans="1:4" x14ac:dyDescent="0.2">
      <c r="A45157" s="1">
        <v>45156</v>
      </c>
      <c r="B45157" s="1" t="s">
        <v>45096</v>
      </c>
      <c r="C45157" s="1" t="s">
        <v>60</v>
      </c>
    </row>
    <row r="45158" spans="1:4" x14ac:dyDescent="0.2">
      <c r="A45158" s="1">
        <v>45157</v>
      </c>
      <c r="B45158" s="1" t="s">
        <v>45097</v>
      </c>
      <c r="C45158" s="1" t="s">
        <v>60</v>
      </c>
    </row>
    <row r="45159" spans="1:4" x14ac:dyDescent="0.2">
      <c r="A45159" s="1">
        <v>45158</v>
      </c>
      <c r="B45159" s="1" t="s">
        <v>45098</v>
      </c>
      <c r="C45159" s="1" t="s">
        <v>60</v>
      </c>
    </row>
    <row r="45160" spans="1:4" x14ac:dyDescent="0.2">
      <c r="A45160" s="1">
        <v>45159</v>
      </c>
      <c r="B45160" s="1" t="s">
        <v>45099</v>
      </c>
      <c r="C45160" s="1" t="s">
        <v>60</v>
      </c>
    </row>
    <row r="45161" spans="1:4" x14ac:dyDescent="0.2">
      <c r="A45161" s="1">
        <v>45160</v>
      </c>
      <c r="B45161" s="1" t="s">
        <v>45100</v>
      </c>
      <c r="C45161" s="1" t="s">
        <v>60</v>
      </c>
    </row>
    <row r="45162" spans="1:4" x14ac:dyDescent="0.2">
      <c r="A45162" s="1">
        <v>45161</v>
      </c>
      <c r="B45162" s="1" t="s">
        <v>45101</v>
      </c>
      <c r="C45162" s="1" t="s">
        <v>60</v>
      </c>
    </row>
    <row r="45163" spans="1:4" x14ac:dyDescent="0.2">
      <c r="A45163" s="1">
        <v>45162</v>
      </c>
      <c r="B45163" s="1" t="s">
        <v>45102</v>
      </c>
      <c r="C45163" s="1" t="s">
        <v>60</v>
      </c>
    </row>
    <row r="45164" spans="1:4" x14ac:dyDescent="0.2">
      <c r="A45164" s="1">
        <v>45163</v>
      </c>
      <c r="B45164" s="1" t="s">
        <v>45103</v>
      </c>
      <c r="C45164" s="1" t="s">
        <v>60</v>
      </c>
    </row>
    <row r="45165" spans="1:4" x14ac:dyDescent="0.2">
      <c r="A45165" s="1">
        <v>45164</v>
      </c>
      <c r="B45165" s="1" t="s">
        <v>45104</v>
      </c>
      <c r="C45165" s="1" t="s">
        <v>60</v>
      </c>
    </row>
    <row r="45166" spans="1:4" x14ac:dyDescent="0.2">
      <c r="A45166" s="1">
        <v>45165</v>
      </c>
      <c r="B45166" s="1" t="s">
        <v>45105</v>
      </c>
      <c r="C45166" s="1" t="s">
        <v>60</v>
      </c>
    </row>
    <row r="45167" spans="1:4" x14ac:dyDescent="0.2">
      <c r="A45167" s="1">
        <v>45166</v>
      </c>
      <c r="B45167" s="1" t="s">
        <v>45106</v>
      </c>
      <c r="C45167" s="1" t="s">
        <v>60</v>
      </c>
    </row>
    <row r="45168" spans="1:4" x14ac:dyDescent="0.2">
      <c r="A45168" s="1">
        <v>45167</v>
      </c>
      <c r="B45168" s="1" t="s">
        <v>45107</v>
      </c>
      <c r="C45168" s="1" t="s">
        <v>60</v>
      </c>
    </row>
    <row r="45169" spans="1:3" x14ac:dyDescent="0.2">
      <c r="A45169" s="1">
        <v>45168</v>
      </c>
      <c r="B45169" s="1" t="s">
        <v>45108</v>
      </c>
      <c r="C45169" s="1" t="s">
        <v>60</v>
      </c>
    </row>
    <row r="45170" spans="1:3" x14ac:dyDescent="0.2">
      <c r="A45170" s="1">
        <v>45169</v>
      </c>
      <c r="B45170" s="1" t="s">
        <v>45109</v>
      </c>
      <c r="C45170" s="1" t="s">
        <v>60</v>
      </c>
    </row>
    <row r="45171" spans="1:3" x14ac:dyDescent="0.2">
      <c r="A45171" s="1">
        <v>45170</v>
      </c>
      <c r="B45171" s="1" t="s">
        <v>45110</v>
      </c>
      <c r="C45171" s="1" t="s">
        <v>60</v>
      </c>
    </row>
    <row r="45172" spans="1:3" x14ac:dyDescent="0.2">
      <c r="A45172" s="1">
        <v>45171</v>
      </c>
      <c r="B45172" s="1" t="s">
        <v>45111</v>
      </c>
      <c r="C45172" s="1" t="s">
        <v>60</v>
      </c>
    </row>
    <row r="45173" spans="1:3" x14ac:dyDescent="0.2">
      <c r="A45173" s="1">
        <v>45172</v>
      </c>
      <c r="B45173" s="1" t="s">
        <v>45112</v>
      </c>
      <c r="C45173" s="1" t="s">
        <v>60</v>
      </c>
    </row>
    <row r="45174" spans="1:3" x14ac:dyDescent="0.2">
      <c r="A45174" s="1">
        <v>45173</v>
      </c>
      <c r="B45174" s="1" t="s">
        <v>45113</v>
      </c>
      <c r="C45174" s="1" t="s">
        <v>60</v>
      </c>
    </row>
    <row r="45175" spans="1:3" x14ac:dyDescent="0.2">
      <c r="A45175" s="1">
        <v>45174</v>
      </c>
      <c r="B45175" s="1" t="s">
        <v>45114</v>
      </c>
      <c r="C45175" s="1" t="s">
        <v>60</v>
      </c>
    </row>
    <row r="45176" spans="1:3" x14ac:dyDescent="0.2">
      <c r="A45176" s="1">
        <v>45175</v>
      </c>
      <c r="B45176" s="1" t="s">
        <v>45115</v>
      </c>
      <c r="C45176" s="1" t="s">
        <v>60</v>
      </c>
    </row>
    <row r="45177" spans="1:3" x14ac:dyDescent="0.2">
      <c r="A45177" s="1">
        <v>45176</v>
      </c>
      <c r="B45177" s="1" t="s">
        <v>45116</v>
      </c>
      <c r="C45177" s="1" t="s">
        <v>60</v>
      </c>
    </row>
    <row r="45178" spans="1:3" x14ac:dyDescent="0.2">
      <c r="A45178" s="1">
        <v>45177</v>
      </c>
      <c r="B45178" s="1" t="s">
        <v>45117</v>
      </c>
      <c r="C45178" s="1" t="s">
        <v>60</v>
      </c>
    </row>
    <row r="45179" spans="1:3" x14ac:dyDescent="0.2">
      <c r="A45179" s="1">
        <v>45178</v>
      </c>
      <c r="B45179" s="1" t="s">
        <v>45118</v>
      </c>
      <c r="C45179" s="1" t="s">
        <v>60</v>
      </c>
    </row>
    <row r="45180" spans="1:3" x14ac:dyDescent="0.2">
      <c r="A45180" s="1">
        <v>45179</v>
      </c>
      <c r="B45180" s="1" t="s">
        <v>45119</v>
      </c>
      <c r="C45180" s="1" t="s">
        <v>60</v>
      </c>
    </row>
    <row r="45181" spans="1:3" x14ac:dyDescent="0.2">
      <c r="A45181" s="1">
        <v>45180</v>
      </c>
      <c r="B45181" s="1" t="s">
        <v>45120</v>
      </c>
      <c r="C45181" s="1" t="s">
        <v>60</v>
      </c>
    </row>
    <row r="45182" spans="1:3" x14ac:dyDescent="0.2">
      <c r="A45182" s="1">
        <v>45181</v>
      </c>
      <c r="B45182" s="1" t="s">
        <v>45121</v>
      </c>
      <c r="C45182" s="1" t="s">
        <v>60</v>
      </c>
    </row>
    <row r="45183" spans="1:3" x14ac:dyDescent="0.2">
      <c r="A45183" s="1">
        <v>45182</v>
      </c>
      <c r="B45183" s="1" t="s">
        <v>45122</v>
      </c>
      <c r="C45183" s="1" t="s">
        <v>60</v>
      </c>
    </row>
    <row r="45184" spans="1:3" x14ac:dyDescent="0.2">
      <c r="A45184" s="1">
        <v>45183</v>
      </c>
      <c r="B45184" s="1" t="s">
        <v>45123</v>
      </c>
      <c r="C45184" s="1" t="s">
        <v>60</v>
      </c>
    </row>
    <row r="45185" spans="1:3" x14ac:dyDescent="0.2">
      <c r="A45185" s="1">
        <v>45184</v>
      </c>
      <c r="B45185" s="1" t="s">
        <v>45124</v>
      </c>
      <c r="C45185" s="1" t="s">
        <v>60</v>
      </c>
    </row>
    <row r="45186" spans="1:3" x14ac:dyDescent="0.2">
      <c r="A45186" s="1">
        <v>45185</v>
      </c>
      <c r="B45186" s="1" t="s">
        <v>45125</v>
      </c>
      <c r="C45186" s="1" t="s">
        <v>60</v>
      </c>
    </row>
    <row r="45187" spans="1:3" x14ac:dyDescent="0.2">
      <c r="A45187" s="1">
        <v>45186</v>
      </c>
      <c r="B45187" s="1" t="s">
        <v>45126</v>
      </c>
      <c r="C45187" s="1" t="s">
        <v>5</v>
      </c>
    </row>
    <row r="45188" spans="1:3" x14ac:dyDescent="0.2">
      <c r="A45188" s="1">
        <v>45187</v>
      </c>
      <c r="B45188" s="1" t="s">
        <v>45127</v>
      </c>
      <c r="C45188" s="1" t="s">
        <v>60</v>
      </c>
    </row>
    <row r="45189" spans="1:3" x14ac:dyDescent="0.2">
      <c r="A45189" s="1">
        <v>45188</v>
      </c>
      <c r="B45189" s="1" t="s">
        <v>45128</v>
      </c>
      <c r="C45189" s="1" t="s">
        <v>60</v>
      </c>
    </row>
    <row r="45190" spans="1:3" x14ac:dyDescent="0.2">
      <c r="A45190" s="1">
        <v>45189</v>
      </c>
      <c r="B45190" s="1" t="s">
        <v>45129</v>
      </c>
      <c r="C45190" s="1" t="s">
        <v>5</v>
      </c>
    </row>
    <row r="45191" spans="1:3" x14ac:dyDescent="0.2">
      <c r="A45191" s="1">
        <v>45190</v>
      </c>
      <c r="B45191" s="1" t="s">
        <v>45130</v>
      </c>
      <c r="C45191" s="1" t="s">
        <v>60</v>
      </c>
    </row>
    <row r="45192" spans="1:3" x14ac:dyDescent="0.2">
      <c r="A45192" s="1">
        <v>45191</v>
      </c>
      <c r="B45192" s="1" t="s">
        <v>45131</v>
      </c>
      <c r="C45192" s="1" t="s">
        <v>60</v>
      </c>
    </row>
    <row r="45193" spans="1:3" x14ac:dyDescent="0.2">
      <c r="A45193" s="1">
        <v>45192</v>
      </c>
      <c r="B45193" s="1" t="s">
        <v>45132</v>
      </c>
      <c r="C45193" s="1" t="s">
        <v>60</v>
      </c>
    </row>
    <row r="45194" spans="1:3" x14ac:dyDescent="0.2">
      <c r="A45194" s="1">
        <v>45193</v>
      </c>
      <c r="B45194" s="1" t="s">
        <v>45133</v>
      </c>
      <c r="C45194" s="1" t="s">
        <v>60</v>
      </c>
    </row>
    <row r="45195" spans="1:3" x14ac:dyDescent="0.2">
      <c r="A45195" s="1">
        <v>45194</v>
      </c>
      <c r="B45195" s="1" t="s">
        <v>45134</v>
      </c>
      <c r="C45195" s="1" t="s">
        <v>5</v>
      </c>
    </row>
    <row r="45196" spans="1:3" x14ac:dyDescent="0.2">
      <c r="A45196" s="1">
        <v>45195</v>
      </c>
      <c r="B45196" s="1" t="s">
        <v>45135</v>
      </c>
      <c r="C45196" s="1" t="s">
        <v>60</v>
      </c>
    </row>
    <row r="45197" spans="1:3" x14ac:dyDescent="0.2">
      <c r="A45197" s="1">
        <v>45196</v>
      </c>
      <c r="B45197" s="1" t="s">
        <v>45136</v>
      </c>
      <c r="C45197" s="1" t="s">
        <v>5</v>
      </c>
    </row>
    <row r="45198" spans="1:3" x14ac:dyDescent="0.2">
      <c r="A45198" s="1">
        <v>45197</v>
      </c>
      <c r="B45198" s="1" t="s">
        <v>45137</v>
      </c>
      <c r="C45198" s="1" t="s">
        <v>60</v>
      </c>
    </row>
    <row r="45199" spans="1:3" x14ac:dyDescent="0.2">
      <c r="A45199" s="1">
        <v>45198</v>
      </c>
      <c r="B45199" s="1" t="s">
        <v>45138</v>
      </c>
      <c r="C45199" s="1" t="s">
        <v>5</v>
      </c>
    </row>
    <row r="45200" spans="1:3" x14ac:dyDescent="0.2">
      <c r="A45200" s="1">
        <v>45199</v>
      </c>
      <c r="B45200" s="1" t="s">
        <v>45139</v>
      </c>
      <c r="C45200" s="1" t="s">
        <v>5</v>
      </c>
    </row>
    <row r="45201" spans="1:4" x14ac:dyDescent="0.2">
      <c r="A45201" s="1">
        <v>45200</v>
      </c>
      <c r="B45201" s="1" t="s">
        <v>45140</v>
      </c>
      <c r="C45201" s="1" t="s">
        <v>5</v>
      </c>
    </row>
    <row r="45202" spans="1:4" x14ac:dyDescent="0.2">
      <c r="A45202" s="1">
        <v>45201</v>
      </c>
      <c r="B45202" s="1" t="s">
        <v>45141</v>
      </c>
      <c r="C45202" s="1" t="s">
        <v>60</v>
      </c>
    </row>
    <row r="45203" spans="1:4" x14ac:dyDescent="0.2">
      <c r="A45203" s="1">
        <v>45202</v>
      </c>
      <c r="B45203" s="1" t="s">
        <v>45142</v>
      </c>
      <c r="C45203" s="1" t="s">
        <v>60</v>
      </c>
      <c r="D45203" s="1" t="s">
        <v>61</v>
      </c>
    </row>
    <row r="45204" spans="1:4" x14ac:dyDescent="0.2">
      <c r="A45204" s="1">
        <v>45203</v>
      </c>
      <c r="B45204" s="1" t="s">
        <v>45143</v>
      </c>
      <c r="C45204" s="1" t="s">
        <v>60</v>
      </c>
      <c r="D45204" s="1" t="s">
        <v>61</v>
      </c>
    </row>
    <row r="45205" spans="1:4" x14ac:dyDescent="0.2">
      <c r="A45205" s="1">
        <v>45204</v>
      </c>
      <c r="B45205" s="1" t="s">
        <v>45144</v>
      </c>
      <c r="C45205" s="1" t="s">
        <v>5</v>
      </c>
    </row>
    <row r="45206" spans="1:4" x14ac:dyDescent="0.2">
      <c r="A45206" s="1">
        <v>45205</v>
      </c>
      <c r="B45206" s="1" t="s">
        <v>45145</v>
      </c>
      <c r="C45206" s="1" t="s">
        <v>5</v>
      </c>
    </row>
    <row r="45207" spans="1:4" x14ac:dyDescent="0.2">
      <c r="A45207" s="1">
        <v>45206</v>
      </c>
      <c r="B45207" s="1" t="s">
        <v>45146</v>
      </c>
      <c r="C45207" s="1" t="s">
        <v>5</v>
      </c>
    </row>
    <row r="45208" spans="1:4" x14ac:dyDescent="0.2">
      <c r="A45208" s="1">
        <v>45207</v>
      </c>
      <c r="B45208" s="1" t="s">
        <v>45147</v>
      </c>
      <c r="C45208" s="1" t="s">
        <v>5</v>
      </c>
    </row>
    <row r="45209" spans="1:4" x14ac:dyDescent="0.2">
      <c r="A45209" s="1">
        <v>45208</v>
      </c>
      <c r="B45209" s="1" t="s">
        <v>45148</v>
      </c>
      <c r="C45209" s="1" t="s">
        <v>60</v>
      </c>
    </row>
    <row r="45210" spans="1:4" x14ac:dyDescent="0.2">
      <c r="A45210" s="1">
        <v>45209</v>
      </c>
      <c r="B45210" s="1" t="s">
        <v>45149</v>
      </c>
      <c r="C45210" s="1" t="s">
        <v>5</v>
      </c>
    </row>
    <row r="45211" spans="1:4" x14ac:dyDescent="0.2">
      <c r="A45211" s="1">
        <v>45210</v>
      </c>
      <c r="B45211" s="1" t="s">
        <v>45150</v>
      </c>
      <c r="C45211" s="1" t="s">
        <v>5</v>
      </c>
    </row>
    <row r="45212" spans="1:4" x14ac:dyDescent="0.2">
      <c r="A45212" s="1">
        <v>45211</v>
      </c>
      <c r="B45212" s="1" t="s">
        <v>45151</v>
      </c>
      <c r="C45212" s="1" t="s">
        <v>5</v>
      </c>
    </row>
    <row r="45213" spans="1:4" x14ac:dyDescent="0.2">
      <c r="A45213" s="1">
        <v>45212</v>
      </c>
      <c r="B45213" s="1" t="s">
        <v>45152</v>
      </c>
      <c r="C45213" s="1" t="s">
        <v>60</v>
      </c>
    </row>
    <row r="45214" spans="1:4" x14ac:dyDescent="0.2">
      <c r="A45214" s="1">
        <v>45213</v>
      </c>
      <c r="B45214" s="1" t="s">
        <v>45153</v>
      </c>
      <c r="C45214" s="1" t="s">
        <v>60</v>
      </c>
    </row>
    <row r="45215" spans="1:4" x14ac:dyDescent="0.2">
      <c r="A45215" s="1">
        <v>45214</v>
      </c>
      <c r="B45215" s="1" t="s">
        <v>45154</v>
      </c>
      <c r="C45215" s="1" t="s">
        <v>5</v>
      </c>
    </row>
    <row r="45216" spans="1:4" x14ac:dyDescent="0.2">
      <c r="A45216" s="1">
        <v>45215</v>
      </c>
      <c r="B45216" s="1" t="s">
        <v>45155</v>
      </c>
      <c r="C45216" s="1" t="s">
        <v>60</v>
      </c>
    </row>
    <row r="45217" spans="1:4" x14ac:dyDescent="0.2">
      <c r="A45217" s="1">
        <v>45216</v>
      </c>
      <c r="B45217" s="1" t="s">
        <v>45156</v>
      </c>
      <c r="C45217" s="1" t="s">
        <v>5</v>
      </c>
    </row>
    <row r="45218" spans="1:4" x14ac:dyDescent="0.2">
      <c r="A45218" s="1">
        <v>45217</v>
      </c>
      <c r="B45218" s="1" t="s">
        <v>45157</v>
      </c>
      <c r="C45218" s="1" t="s">
        <v>5</v>
      </c>
    </row>
    <row r="45219" spans="1:4" x14ac:dyDescent="0.2">
      <c r="A45219" s="1">
        <v>45218</v>
      </c>
      <c r="B45219" s="1" t="s">
        <v>45158</v>
      </c>
      <c r="C45219" s="1" t="s">
        <v>5</v>
      </c>
    </row>
    <row r="45220" spans="1:4" x14ac:dyDescent="0.2">
      <c r="A45220" s="1">
        <v>45219</v>
      </c>
      <c r="B45220" s="1" t="s">
        <v>45159</v>
      </c>
      <c r="C45220" s="1" t="s">
        <v>60</v>
      </c>
      <c r="D45220" s="1" t="s">
        <v>61</v>
      </c>
    </row>
    <row r="45221" spans="1:4" x14ac:dyDescent="0.2">
      <c r="A45221" s="1">
        <v>45220</v>
      </c>
      <c r="B45221" s="1" t="s">
        <v>45160</v>
      </c>
      <c r="C45221" s="1" t="s">
        <v>60</v>
      </c>
    </row>
    <row r="45222" spans="1:4" x14ac:dyDescent="0.2">
      <c r="A45222" s="1">
        <v>45221</v>
      </c>
      <c r="B45222" s="1" t="s">
        <v>45161</v>
      </c>
      <c r="C45222" s="1" t="s">
        <v>5</v>
      </c>
    </row>
    <row r="45223" spans="1:4" x14ac:dyDescent="0.2">
      <c r="A45223" s="1">
        <v>45222</v>
      </c>
      <c r="B45223" s="1" t="s">
        <v>45162</v>
      </c>
      <c r="C45223" s="1" t="s">
        <v>60</v>
      </c>
    </row>
    <row r="45224" spans="1:4" x14ac:dyDescent="0.2">
      <c r="A45224" s="1">
        <v>45223</v>
      </c>
      <c r="B45224" s="1" t="s">
        <v>45163</v>
      </c>
      <c r="C45224" s="1" t="s">
        <v>60</v>
      </c>
    </row>
    <row r="45225" spans="1:4" x14ac:dyDescent="0.2">
      <c r="A45225" s="1">
        <v>45224</v>
      </c>
      <c r="B45225" s="1" t="s">
        <v>45164</v>
      </c>
      <c r="C45225" s="1" t="s">
        <v>5</v>
      </c>
    </row>
    <row r="45226" spans="1:4" x14ac:dyDescent="0.2">
      <c r="A45226" s="1">
        <v>45225</v>
      </c>
      <c r="B45226" s="1" t="s">
        <v>45165</v>
      </c>
      <c r="C45226" s="1" t="s">
        <v>5</v>
      </c>
    </row>
    <row r="45227" spans="1:4" x14ac:dyDescent="0.2">
      <c r="A45227" s="1">
        <v>45226</v>
      </c>
      <c r="B45227" s="1" t="s">
        <v>45166</v>
      </c>
      <c r="C45227" s="1" t="s">
        <v>60</v>
      </c>
    </row>
    <row r="45228" spans="1:4" x14ac:dyDescent="0.2">
      <c r="A45228" s="1">
        <v>45227</v>
      </c>
      <c r="B45228" s="1" t="s">
        <v>45167</v>
      </c>
      <c r="C45228" s="1" t="s">
        <v>5</v>
      </c>
    </row>
    <row r="45229" spans="1:4" x14ac:dyDescent="0.2">
      <c r="A45229" s="1">
        <v>45228</v>
      </c>
      <c r="B45229" s="1" t="s">
        <v>45168</v>
      </c>
      <c r="C45229" s="1" t="s">
        <v>60</v>
      </c>
    </row>
    <row r="45230" spans="1:4" x14ac:dyDescent="0.2">
      <c r="A45230" s="1">
        <v>45229</v>
      </c>
      <c r="B45230" s="1" t="s">
        <v>45169</v>
      </c>
      <c r="C45230" s="1" t="s">
        <v>5</v>
      </c>
    </row>
    <row r="45231" spans="1:4" x14ac:dyDescent="0.2">
      <c r="A45231" s="1">
        <v>45230</v>
      </c>
      <c r="B45231" s="1" t="s">
        <v>45170</v>
      </c>
      <c r="C45231" s="1" t="s">
        <v>5</v>
      </c>
    </row>
    <row r="45232" spans="1:4" x14ac:dyDescent="0.2">
      <c r="A45232" s="1">
        <v>45231</v>
      </c>
      <c r="B45232" s="1" t="s">
        <v>45171</v>
      </c>
      <c r="C45232" s="1" t="s">
        <v>5</v>
      </c>
    </row>
    <row r="45233" spans="1:4" x14ac:dyDescent="0.2">
      <c r="A45233" s="1">
        <v>45232</v>
      </c>
      <c r="B45233" s="1" t="s">
        <v>45172</v>
      </c>
      <c r="C45233" s="1" t="s">
        <v>5</v>
      </c>
    </row>
    <row r="45234" spans="1:4" x14ac:dyDescent="0.2">
      <c r="A45234" s="1">
        <v>45233</v>
      </c>
      <c r="B45234" s="1" t="s">
        <v>45173</v>
      </c>
      <c r="C45234" s="1" t="s">
        <v>60</v>
      </c>
    </row>
    <row r="45235" spans="1:4" x14ac:dyDescent="0.2">
      <c r="A45235" s="1">
        <v>45234</v>
      </c>
      <c r="B45235" s="1" t="s">
        <v>45174</v>
      </c>
      <c r="C45235" s="1" t="s">
        <v>60</v>
      </c>
    </row>
    <row r="45236" spans="1:4" x14ac:dyDescent="0.2">
      <c r="A45236" s="1">
        <v>45235</v>
      </c>
      <c r="B45236" s="1" t="s">
        <v>45175</v>
      </c>
      <c r="C45236" s="1" t="s">
        <v>60</v>
      </c>
    </row>
    <row r="45237" spans="1:4" x14ac:dyDescent="0.2">
      <c r="A45237" s="1">
        <v>45236</v>
      </c>
      <c r="B45237" s="1" t="s">
        <v>45176</v>
      </c>
      <c r="C45237" s="1" t="s">
        <v>60</v>
      </c>
      <c r="D45237" s="1" t="s">
        <v>61</v>
      </c>
    </row>
    <row r="45238" spans="1:4" x14ac:dyDescent="0.2">
      <c r="A45238" s="1">
        <v>45237</v>
      </c>
      <c r="B45238" s="1" t="s">
        <v>45177</v>
      </c>
      <c r="C45238" s="1" t="s">
        <v>5</v>
      </c>
    </row>
    <row r="45239" spans="1:4" x14ac:dyDescent="0.2">
      <c r="A45239" s="1">
        <v>45238</v>
      </c>
      <c r="B45239" s="1" t="s">
        <v>45178</v>
      </c>
      <c r="C45239" s="1" t="s">
        <v>60</v>
      </c>
    </row>
    <row r="45240" spans="1:4" x14ac:dyDescent="0.2">
      <c r="A45240" s="1">
        <v>45239</v>
      </c>
      <c r="B45240" s="1" t="s">
        <v>45179</v>
      </c>
      <c r="C45240" s="1" t="s">
        <v>60</v>
      </c>
    </row>
    <row r="45241" spans="1:4" x14ac:dyDescent="0.2">
      <c r="A45241" s="1">
        <v>45240</v>
      </c>
      <c r="B45241" s="1" t="s">
        <v>45180</v>
      </c>
      <c r="C45241" s="1" t="s">
        <v>60</v>
      </c>
    </row>
    <row r="45242" spans="1:4" x14ac:dyDescent="0.2">
      <c r="A45242" s="1">
        <v>45241</v>
      </c>
      <c r="B45242" s="1" t="s">
        <v>45181</v>
      </c>
      <c r="C45242" s="1" t="s">
        <v>60</v>
      </c>
    </row>
    <row r="45243" spans="1:4" x14ac:dyDescent="0.2">
      <c r="A45243" s="1">
        <v>45242</v>
      </c>
      <c r="B45243" s="1" t="s">
        <v>45182</v>
      </c>
      <c r="C45243" s="1" t="s">
        <v>60</v>
      </c>
    </row>
    <row r="45244" spans="1:4" x14ac:dyDescent="0.2">
      <c r="A45244" s="1">
        <v>45243</v>
      </c>
      <c r="B45244" s="1" t="s">
        <v>45183</v>
      </c>
      <c r="C45244" s="1" t="s">
        <v>60</v>
      </c>
    </row>
    <row r="45245" spans="1:4" x14ac:dyDescent="0.2">
      <c r="A45245" s="1">
        <v>45244</v>
      </c>
      <c r="B45245" s="1" t="s">
        <v>45184</v>
      </c>
      <c r="C45245" s="1" t="s">
        <v>60</v>
      </c>
    </row>
    <row r="45246" spans="1:4" x14ac:dyDescent="0.2">
      <c r="A45246" s="1">
        <v>45245</v>
      </c>
      <c r="B45246" s="1" t="s">
        <v>45185</v>
      </c>
      <c r="C45246" s="1" t="s">
        <v>60</v>
      </c>
    </row>
    <row r="45247" spans="1:4" x14ac:dyDescent="0.2">
      <c r="A45247" s="1">
        <v>45246</v>
      </c>
      <c r="B45247" s="1" t="s">
        <v>45186</v>
      </c>
      <c r="C45247" s="1" t="s">
        <v>60</v>
      </c>
    </row>
    <row r="45248" spans="1:4" x14ac:dyDescent="0.2">
      <c r="A45248" s="1">
        <v>45247</v>
      </c>
      <c r="B45248" s="1" t="s">
        <v>45187</v>
      </c>
      <c r="C45248" s="1" t="s">
        <v>60</v>
      </c>
    </row>
    <row r="45249" spans="1:4" x14ac:dyDescent="0.2">
      <c r="A45249" s="1">
        <v>45248</v>
      </c>
      <c r="B45249" s="1" t="s">
        <v>45188</v>
      </c>
      <c r="C45249" s="1" t="s">
        <v>60</v>
      </c>
    </row>
    <row r="45250" spans="1:4" x14ac:dyDescent="0.2">
      <c r="A45250" s="1">
        <v>45249</v>
      </c>
      <c r="B45250" s="1" t="s">
        <v>45189</v>
      </c>
      <c r="C45250" s="1" t="s">
        <v>60</v>
      </c>
    </row>
    <row r="45251" spans="1:4" x14ac:dyDescent="0.2">
      <c r="A45251" s="1">
        <v>45250</v>
      </c>
      <c r="B45251" s="1" t="s">
        <v>45190</v>
      </c>
      <c r="C45251" s="1" t="s">
        <v>60</v>
      </c>
    </row>
    <row r="45252" spans="1:4" x14ac:dyDescent="0.2">
      <c r="A45252" s="1">
        <v>45251</v>
      </c>
      <c r="B45252" s="1" t="s">
        <v>45191</v>
      </c>
      <c r="C45252" s="1" t="s">
        <v>60</v>
      </c>
    </row>
    <row r="45253" spans="1:4" x14ac:dyDescent="0.2">
      <c r="A45253" s="1">
        <v>45252</v>
      </c>
      <c r="B45253" s="1" t="s">
        <v>45192</v>
      </c>
      <c r="C45253" s="1" t="s">
        <v>60</v>
      </c>
    </row>
    <row r="45254" spans="1:4" x14ac:dyDescent="0.2">
      <c r="A45254" s="1">
        <v>45253</v>
      </c>
      <c r="B45254" s="1" t="s">
        <v>45193</v>
      </c>
      <c r="C45254" s="1" t="s">
        <v>60</v>
      </c>
    </row>
    <row r="45255" spans="1:4" x14ac:dyDescent="0.2">
      <c r="A45255" s="1">
        <v>45254</v>
      </c>
      <c r="B45255" s="1" t="s">
        <v>45194</v>
      </c>
      <c r="C45255" s="1" t="s">
        <v>60</v>
      </c>
    </row>
    <row r="45256" spans="1:4" x14ac:dyDescent="0.2">
      <c r="A45256" s="1">
        <v>45255</v>
      </c>
      <c r="B45256" s="1" t="s">
        <v>45195</v>
      </c>
      <c r="C45256" s="1" t="s">
        <v>60</v>
      </c>
      <c r="D45256" s="1" t="s">
        <v>61</v>
      </c>
    </row>
    <row r="45257" spans="1:4" x14ac:dyDescent="0.2">
      <c r="A45257" s="1">
        <v>45256</v>
      </c>
      <c r="B45257" s="1" t="s">
        <v>45196</v>
      </c>
      <c r="C45257" s="1" t="s">
        <v>60</v>
      </c>
    </row>
    <row r="45258" spans="1:4" x14ac:dyDescent="0.2">
      <c r="A45258" s="1">
        <v>45257</v>
      </c>
      <c r="B45258" s="1" t="s">
        <v>45197</v>
      </c>
      <c r="C45258" s="1" t="s">
        <v>60</v>
      </c>
    </row>
    <row r="45259" spans="1:4" x14ac:dyDescent="0.2">
      <c r="A45259" s="1">
        <v>45258</v>
      </c>
      <c r="B45259" s="1" t="s">
        <v>45198</v>
      </c>
      <c r="C45259" s="1" t="s">
        <v>60</v>
      </c>
    </row>
    <row r="45260" spans="1:4" x14ac:dyDescent="0.2">
      <c r="A45260" s="1">
        <v>45259</v>
      </c>
      <c r="B45260" s="1" t="s">
        <v>45199</v>
      </c>
      <c r="C45260" s="1" t="s">
        <v>60</v>
      </c>
    </row>
    <row r="45261" spans="1:4" x14ac:dyDescent="0.2">
      <c r="A45261" s="1">
        <v>45260</v>
      </c>
      <c r="B45261" s="1" t="s">
        <v>45200</v>
      </c>
      <c r="C45261" s="1" t="s">
        <v>60</v>
      </c>
    </row>
    <row r="45262" spans="1:4" x14ac:dyDescent="0.2">
      <c r="A45262" s="1">
        <v>45261</v>
      </c>
      <c r="B45262" s="1" t="s">
        <v>45201</v>
      </c>
      <c r="C45262" s="1" t="s">
        <v>60</v>
      </c>
    </row>
    <row r="45263" spans="1:4" x14ac:dyDescent="0.2">
      <c r="A45263" s="1">
        <v>45262</v>
      </c>
      <c r="B45263" s="1" t="s">
        <v>45202</v>
      </c>
      <c r="C45263" s="1" t="s">
        <v>60</v>
      </c>
    </row>
    <row r="45264" spans="1:4" x14ac:dyDescent="0.2">
      <c r="A45264" s="1">
        <v>45263</v>
      </c>
      <c r="B45264" s="1" t="s">
        <v>45203</v>
      </c>
      <c r="C45264" s="1" t="s">
        <v>60</v>
      </c>
    </row>
    <row r="45265" spans="1:3" x14ac:dyDescent="0.2">
      <c r="A45265" s="1">
        <v>45264</v>
      </c>
      <c r="B45265" s="1" t="s">
        <v>45204</v>
      </c>
      <c r="C45265" s="1" t="s">
        <v>60</v>
      </c>
    </row>
    <row r="45266" spans="1:3" x14ac:dyDescent="0.2">
      <c r="A45266" s="1">
        <v>45265</v>
      </c>
      <c r="B45266" s="1" t="s">
        <v>45205</v>
      </c>
      <c r="C45266" s="1" t="s">
        <v>60</v>
      </c>
    </row>
    <row r="45267" spans="1:3" x14ac:dyDescent="0.2">
      <c r="A45267" s="1">
        <v>45266</v>
      </c>
      <c r="B45267" s="1" t="s">
        <v>45206</v>
      </c>
      <c r="C45267" s="1" t="s">
        <v>60</v>
      </c>
    </row>
    <row r="45268" spans="1:3" x14ac:dyDescent="0.2">
      <c r="A45268" s="1">
        <v>45267</v>
      </c>
      <c r="B45268" s="1" t="s">
        <v>45207</v>
      </c>
      <c r="C45268" s="1" t="s">
        <v>60</v>
      </c>
    </row>
    <row r="45269" spans="1:3" x14ac:dyDescent="0.2">
      <c r="A45269" s="1">
        <v>45268</v>
      </c>
      <c r="B45269" s="1" t="s">
        <v>45208</v>
      </c>
      <c r="C45269" s="1" t="s">
        <v>60</v>
      </c>
    </row>
    <row r="45270" spans="1:3" x14ac:dyDescent="0.2">
      <c r="A45270" s="1">
        <v>45269</v>
      </c>
      <c r="B45270" s="1" t="s">
        <v>45209</v>
      </c>
      <c r="C45270" s="1" t="s">
        <v>60</v>
      </c>
    </row>
    <row r="45271" spans="1:3" x14ac:dyDescent="0.2">
      <c r="A45271" s="1">
        <v>45270</v>
      </c>
      <c r="B45271" s="1" t="s">
        <v>45210</v>
      </c>
      <c r="C45271" s="1" t="s">
        <v>60</v>
      </c>
    </row>
    <row r="45272" spans="1:3" x14ac:dyDescent="0.2">
      <c r="A45272" s="1">
        <v>45271</v>
      </c>
      <c r="B45272" s="1" t="s">
        <v>45211</v>
      </c>
      <c r="C45272" s="1" t="s">
        <v>60</v>
      </c>
    </row>
    <row r="45273" spans="1:3" x14ac:dyDescent="0.2">
      <c r="A45273" s="1">
        <v>45272</v>
      </c>
      <c r="B45273" s="1" t="s">
        <v>45212</v>
      </c>
      <c r="C45273" s="1" t="s">
        <v>60</v>
      </c>
    </row>
    <row r="45274" spans="1:3" x14ac:dyDescent="0.2">
      <c r="A45274" s="1">
        <v>45273</v>
      </c>
      <c r="B45274" s="1" t="s">
        <v>45213</v>
      </c>
      <c r="C45274" s="1" t="s">
        <v>60</v>
      </c>
    </row>
    <row r="45275" spans="1:3" x14ac:dyDescent="0.2">
      <c r="A45275" s="1">
        <v>45274</v>
      </c>
      <c r="B45275" s="1" t="s">
        <v>45214</v>
      </c>
      <c r="C45275" s="1" t="s">
        <v>60</v>
      </c>
    </row>
    <row r="45276" spans="1:3" x14ac:dyDescent="0.2">
      <c r="A45276" s="1">
        <v>45275</v>
      </c>
      <c r="B45276" s="1" t="s">
        <v>45215</v>
      </c>
      <c r="C45276" s="1" t="s">
        <v>60</v>
      </c>
    </row>
    <row r="45277" spans="1:3" x14ac:dyDescent="0.2">
      <c r="A45277" s="1">
        <v>45276</v>
      </c>
      <c r="B45277" s="1" t="s">
        <v>45216</v>
      </c>
      <c r="C45277" s="1" t="s">
        <v>60</v>
      </c>
    </row>
    <row r="45278" spans="1:3" x14ac:dyDescent="0.2">
      <c r="A45278" s="1">
        <v>45277</v>
      </c>
      <c r="B45278" s="1" t="s">
        <v>45217</v>
      </c>
      <c r="C45278" s="1" t="s">
        <v>60</v>
      </c>
    </row>
    <row r="45279" spans="1:3" x14ac:dyDescent="0.2">
      <c r="A45279" s="1">
        <v>45278</v>
      </c>
      <c r="B45279" s="1" t="s">
        <v>45218</v>
      </c>
      <c r="C45279" s="1" t="s">
        <v>60</v>
      </c>
    </row>
    <row r="45280" spans="1:3" x14ac:dyDescent="0.2">
      <c r="A45280" s="1">
        <v>45279</v>
      </c>
      <c r="B45280" s="1" t="s">
        <v>45219</v>
      </c>
      <c r="C45280" s="1" t="s">
        <v>60</v>
      </c>
    </row>
    <row r="45281" spans="1:3" x14ac:dyDescent="0.2">
      <c r="A45281" s="1">
        <v>45280</v>
      </c>
      <c r="B45281" s="1" t="s">
        <v>45220</v>
      </c>
      <c r="C45281" s="1" t="s">
        <v>60</v>
      </c>
    </row>
    <row r="45282" spans="1:3" x14ac:dyDescent="0.2">
      <c r="A45282" s="1">
        <v>45281</v>
      </c>
      <c r="B45282" s="1" t="s">
        <v>45221</v>
      </c>
      <c r="C45282" s="1" t="s">
        <v>60</v>
      </c>
    </row>
    <row r="45283" spans="1:3" x14ac:dyDescent="0.2">
      <c r="A45283" s="1">
        <v>45282</v>
      </c>
      <c r="B45283" s="1" t="s">
        <v>45222</v>
      </c>
      <c r="C45283" s="1" t="s">
        <v>60</v>
      </c>
    </row>
    <row r="45284" spans="1:3" x14ac:dyDescent="0.2">
      <c r="A45284" s="1">
        <v>45283</v>
      </c>
      <c r="B45284" s="1" t="s">
        <v>45223</v>
      </c>
      <c r="C45284" s="1" t="s">
        <v>60</v>
      </c>
    </row>
    <row r="45285" spans="1:3" x14ac:dyDescent="0.2">
      <c r="A45285" s="1">
        <v>45284</v>
      </c>
      <c r="B45285" s="1" t="s">
        <v>45224</v>
      </c>
      <c r="C45285" s="1" t="s">
        <v>60</v>
      </c>
    </row>
    <row r="45286" spans="1:3" x14ac:dyDescent="0.2">
      <c r="A45286" s="1">
        <v>45285</v>
      </c>
      <c r="B45286" s="1" t="s">
        <v>45225</v>
      </c>
      <c r="C45286" s="1" t="s">
        <v>60</v>
      </c>
    </row>
    <row r="45287" spans="1:3" x14ac:dyDescent="0.2">
      <c r="A45287" s="1">
        <v>45286</v>
      </c>
      <c r="B45287" s="1" t="s">
        <v>45226</v>
      </c>
      <c r="C45287" s="1" t="s">
        <v>60</v>
      </c>
    </row>
    <row r="45288" spans="1:3" x14ac:dyDescent="0.2">
      <c r="A45288" s="1">
        <v>45287</v>
      </c>
      <c r="B45288" s="1" t="s">
        <v>45227</v>
      </c>
      <c r="C45288" s="1" t="s">
        <v>60</v>
      </c>
    </row>
    <row r="45289" spans="1:3" x14ac:dyDescent="0.2">
      <c r="A45289" s="1">
        <v>45288</v>
      </c>
      <c r="B45289" s="1" t="s">
        <v>45228</v>
      </c>
      <c r="C45289" s="1" t="s">
        <v>60</v>
      </c>
    </row>
    <row r="45290" spans="1:3" x14ac:dyDescent="0.2">
      <c r="A45290" s="1">
        <v>45289</v>
      </c>
      <c r="B45290" s="1" t="s">
        <v>45229</v>
      </c>
      <c r="C45290" s="1" t="s">
        <v>60</v>
      </c>
    </row>
    <row r="45291" spans="1:3" x14ac:dyDescent="0.2">
      <c r="A45291" s="1">
        <v>45290</v>
      </c>
      <c r="B45291" s="1" t="s">
        <v>45230</v>
      </c>
      <c r="C45291" s="1" t="s">
        <v>60</v>
      </c>
    </row>
    <row r="45292" spans="1:3" x14ac:dyDescent="0.2">
      <c r="A45292" s="1">
        <v>45291</v>
      </c>
      <c r="B45292" s="1" t="s">
        <v>45231</v>
      </c>
      <c r="C45292" s="1" t="s">
        <v>60</v>
      </c>
    </row>
    <row r="45293" spans="1:3" x14ac:dyDescent="0.2">
      <c r="A45293" s="1">
        <v>45292</v>
      </c>
      <c r="B45293" s="1" t="s">
        <v>45232</v>
      </c>
      <c r="C45293" s="1" t="s">
        <v>60</v>
      </c>
    </row>
    <row r="45294" spans="1:3" x14ac:dyDescent="0.2">
      <c r="A45294" s="1">
        <v>45293</v>
      </c>
      <c r="B45294" s="1" t="s">
        <v>45233</v>
      </c>
      <c r="C45294" s="1" t="s">
        <v>60</v>
      </c>
    </row>
    <row r="45295" spans="1:3" x14ac:dyDescent="0.2">
      <c r="A45295" s="1">
        <v>45294</v>
      </c>
      <c r="B45295" s="1" t="s">
        <v>45234</v>
      </c>
      <c r="C45295" s="1" t="s">
        <v>60</v>
      </c>
    </row>
    <row r="45296" spans="1:3" x14ac:dyDescent="0.2">
      <c r="A45296" s="1">
        <v>45295</v>
      </c>
      <c r="B45296" s="1" t="s">
        <v>45235</v>
      </c>
      <c r="C45296" s="1" t="s">
        <v>60</v>
      </c>
    </row>
    <row r="45297" spans="1:3" x14ac:dyDescent="0.2">
      <c r="A45297" s="1">
        <v>45296</v>
      </c>
      <c r="B45297" s="1" t="s">
        <v>45236</v>
      </c>
      <c r="C45297" s="1" t="s">
        <v>60</v>
      </c>
    </row>
    <row r="45298" spans="1:3" x14ac:dyDescent="0.2">
      <c r="A45298" s="1">
        <v>45297</v>
      </c>
      <c r="B45298" s="1" t="s">
        <v>45237</v>
      </c>
      <c r="C45298" s="1" t="s">
        <v>60</v>
      </c>
    </row>
    <row r="45299" spans="1:3" x14ac:dyDescent="0.2">
      <c r="A45299" s="1">
        <v>45298</v>
      </c>
      <c r="B45299" s="1" t="s">
        <v>45238</v>
      </c>
      <c r="C45299" s="1" t="s">
        <v>60</v>
      </c>
    </row>
    <row r="45300" spans="1:3" x14ac:dyDescent="0.2">
      <c r="A45300" s="1">
        <v>45299</v>
      </c>
      <c r="B45300" s="1" t="s">
        <v>45239</v>
      </c>
      <c r="C45300" s="1" t="s">
        <v>60</v>
      </c>
    </row>
    <row r="45301" spans="1:3" x14ac:dyDescent="0.2">
      <c r="A45301" s="1">
        <v>45300</v>
      </c>
      <c r="B45301" s="1" t="s">
        <v>45240</v>
      </c>
      <c r="C45301" s="1" t="s">
        <v>60</v>
      </c>
    </row>
    <row r="45302" spans="1:3" x14ac:dyDescent="0.2">
      <c r="A45302" s="1">
        <v>45301</v>
      </c>
      <c r="B45302" s="1" t="s">
        <v>45241</v>
      </c>
      <c r="C45302" s="1" t="s">
        <v>60</v>
      </c>
    </row>
    <row r="45303" spans="1:3" x14ac:dyDescent="0.2">
      <c r="A45303" s="1">
        <v>45302</v>
      </c>
      <c r="B45303" s="1" t="s">
        <v>45242</v>
      </c>
      <c r="C45303" s="1" t="s">
        <v>60</v>
      </c>
    </row>
    <row r="45304" spans="1:3" x14ac:dyDescent="0.2">
      <c r="A45304" s="1">
        <v>45303</v>
      </c>
      <c r="B45304" s="1" t="s">
        <v>45243</v>
      </c>
      <c r="C45304" s="1" t="s">
        <v>60</v>
      </c>
    </row>
    <row r="45305" spans="1:3" x14ac:dyDescent="0.2">
      <c r="A45305" s="1">
        <v>45304</v>
      </c>
      <c r="B45305" s="1" t="s">
        <v>45244</v>
      </c>
      <c r="C45305" s="1" t="s">
        <v>60</v>
      </c>
    </row>
    <row r="45306" spans="1:3" x14ac:dyDescent="0.2">
      <c r="A45306" s="1">
        <v>45305</v>
      </c>
      <c r="B45306" s="1" t="s">
        <v>45245</v>
      </c>
      <c r="C45306" s="1" t="s">
        <v>60</v>
      </c>
    </row>
    <row r="45307" spans="1:3" x14ac:dyDescent="0.2">
      <c r="A45307" s="1">
        <v>45306</v>
      </c>
      <c r="B45307" s="1" t="s">
        <v>45246</v>
      </c>
      <c r="C45307" s="1" t="s">
        <v>60</v>
      </c>
    </row>
    <row r="45308" spans="1:3" x14ac:dyDescent="0.2">
      <c r="A45308" s="1">
        <v>45307</v>
      </c>
      <c r="B45308" s="1" t="s">
        <v>45247</v>
      </c>
      <c r="C45308" s="1" t="s">
        <v>60</v>
      </c>
    </row>
    <row r="45309" spans="1:3" x14ac:dyDescent="0.2">
      <c r="A45309" s="1">
        <v>45308</v>
      </c>
      <c r="B45309" s="1" t="s">
        <v>45248</v>
      </c>
      <c r="C45309" s="1" t="s">
        <v>60</v>
      </c>
    </row>
    <row r="45310" spans="1:3" x14ac:dyDescent="0.2">
      <c r="A45310" s="1">
        <v>45309</v>
      </c>
      <c r="B45310" s="1" t="s">
        <v>45249</v>
      </c>
      <c r="C45310" s="1" t="s">
        <v>60</v>
      </c>
    </row>
    <row r="45311" spans="1:3" x14ac:dyDescent="0.2">
      <c r="A45311" s="1">
        <v>45310</v>
      </c>
      <c r="B45311" s="1" t="s">
        <v>45250</v>
      </c>
      <c r="C45311" s="1" t="s">
        <v>60</v>
      </c>
    </row>
    <row r="45312" spans="1:3" x14ac:dyDescent="0.2">
      <c r="A45312" s="1">
        <v>45311</v>
      </c>
      <c r="B45312" s="1" t="s">
        <v>45251</v>
      </c>
      <c r="C45312" s="1" t="s">
        <v>60</v>
      </c>
    </row>
    <row r="45313" spans="1:3" x14ac:dyDescent="0.2">
      <c r="A45313" s="1">
        <v>45312</v>
      </c>
      <c r="B45313" s="1" t="s">
        <v>45252</v>
      </c>
      <c r="C45313" s="1" t="s">
        <v>60</v>
      </c>
    </row>
    <row r="45314" spans="1:3" x14ac:dyDescent="0.2">
      <c r="A45314" s="1">
        <v>45313</v>
      </c>
      <c r="B45314" s="1" t="s">
        <v>45253</v>
      </c>
      <c r="C45314" s="1" t="s">
        <v>60</v>
      </c>
    </row>
    <row r="45315" spans="1:3" x14ac:dyDescent="0.2">
      <c r="A45315" s="1">
        <v>45314</v>
      </c>
      <c r="B45315" s="1" t="s">
        <v>45254</v>
      </c>
      <c r="C45315" s="1" t="s">
        <v>60</v>
      </c>
    </row>
    <row r="45316" spans="1:3" x14ac:dyDescent="0.2">
      <c r="A45316" s="1">
        <v>45315</v>
      </c>
      <c r="B45316" s="1" t="s">
        <v>45255</v>
      </c>
      <c r="C45316" s="1" t="s">
        <v>60</v>
      </c>
    </row>
    <row r="45317" spans="1:3" x14ac:dyDescent="0.2">
      <c r="A45317" s="1">
        <v>45316</v>
      </c>
      <c r="B45317" s="1" t="s">
        <v>45256</v>
      </c>
      <c r="C45317" s="1" t="s">
        <v>60</v>
      </c>
    </row>
    <row r="45318" spans="1:3" x14ac:dyDescent="0.2">
      <c r="A45318" s="1">
        <v>45317</v>
      </c>
      <c r="B45318" s="1" t="s">
        <v>45257</v>
      </c>
      <c r="C45318" s="1" t="s">
        <v>60</v>
      </c>
    </row>
    <row r="45319" spans="1:3" x14ac:dyDescent="0.2">
      <c r="A45319" s="1">
        <v>45318</v>
      </c>
      <c r="B45319" s="1" t="s">
        <v>45258</v>
      </c>
      <c r="C45319" s="1" t="s">
        <v>60</v>
      </c>
    </row>
    <row r="45320" spans="1:3" x14ac:dyDescent="0.2">
      <c r="A45320" s="1">
        <v>45319</v>
      </c>
      <c r="B45320" s="1" t="s">
        <v>45259</v>
      </c>
      <c r="C45320" s="1" t="s">
        <v>5</v>
      </c>
    </row>
    <row r="45321" spans="1:3" x14ac:dyDescent="0.2">
      <c r="A45321" s="1">
        <v>45320</v>
      </c>
      <c r="B45321" s="1" t="s">
        <v>45260</v>
      </c>
      <c r="C45321" s="1" t="s">
        <v>60</v>
      </c>
    </row>
    <row r="45322" spans="1:3" x14ac:dyDescent="0.2">
      <c r="A45322" s="1">
        <v>45321</v>
      </c>
      <c r="B45322" s="1" t="s">
        <v>45261</v>
      </c>
      <c r="C45322" s="1" t="s">
        <v>60</v>
      </c>
    </row>
    <row r="45323" spans="1:3" x14ac:dyDescent="0.2">
      <c r="A45323" s="1">
        <v>45322</v>
      </c>
      <c r="B45323" s="1" t="s">
        <v>45262</v>
      </c>
      <c r="C45323" s="1" t="s">
        <v>60</v>
      </c>
    </row>
    <row r="45324" spans="1:3" x14ac:dyDescent="0.2">
      <c r="A45324" s="1">
        <v>45323</v>
      </c>
      <c r="B45324" s="1" t="s">
        <v>45263</v>
      </c>
      <c r="C45324" s="1" t="s">
        <v>60</v>
      </c>
    </row>
    <row r="45325" spans="1:3" x14ac:dyDescent="0.2">
      <c r="A45325" s="1">
        <v>45324</v>
      </c>
      <c r="B45325" s="1" t="s">
        <v>45264</v>
      </c>
      <c r="C45325" s="1" t="s">
        <v>60</v>
      </c>
    </row>
    <row r="45326" spans="1:3" x14ac:dyDescent="0.2">
      <c r="A45326" s="1">
        <v>45325</v>
      </c>
      <c r="B45326" s="1" t="s">
        <v>45265</v>
      </c>
      <c r="C45326" s="1" t="s">
        <v>60</v>
      </c>
    </row>
    <row r="45327" spans="1:3" x14ac:dyDescent="0.2">
      <c r="A45327" s="1">
        <v>45326</v>
      </c>
      <c r="B45327" s="1" t="s">
        <v>45266</v>
      </c>
      <c r="C45327" s="1" t="s">
        <v>60</v>
      </c>
    </row>
    <row r="45328" spans="1:3" x14ac:dyDescent="0.2">
      <c r="A45328" s="1">
        <v>45327</v>
      </c>
      <c r="B45328" s="1" t="s">
        <v>45267</v>
      </c>
      <c r="C45328" s="1" t="s">
        <v>60</v>
      </c>
    </row>
    <row r="45329" spans="1:4" x14ac:dyDescent="0.2">
      <c r="A45329" s="1">
        <v>45328</v>
      </c>
      <c r="B45329" s="1" t="s">
        <v>45268</v>
      </c>
      <c r="C45329" s="1" t="s">
        <v>60</v>
      </c>
    </row>
    <row r="45330" spans="1:4" x14ac:dyDescent="0.2">
      <c r="A45330" s="1">
        <v>45329</v>
      </c>
      <c r="B45330" s="1" t="s">
        <v>45269</v>
      </c>
      <c r="C45330" s="1" t="s">
        <v>60</v>
      </c>
      <c r="D45330" s="1" t="s">
        <v>61</v>
      </c>
    </row>
    <row r="45331" spans="1:4" x14ac:dyDescent="0.2">
      <c r="A45331" s="1">
        <v>45330</v>
      </c>
      <c r="B45331" s="1" t="s">
        <v>45270</v>
      </c>
      <c r="C45331" s="1" t="s">
        <v>60</v>
      </c>
    </row>
    <row r="45332" spans="1:4" x14ac:dyDescent="0.2">
      <c r="A45332" s="1">
        <v>45331</v>
      </c>
      <c r="B45332" s="1" t="s">
        <v>45271</v>
      </c>
      <c r="C45332" s="1" t="s">
        <v>60</v>
      </c>
    </row>
    <row r="45333" spans="1:4" x14ac:dyDescent="0.2">
      <c r="A45333" s="1">
        <v>45332</v>
      </c>
      <c r="B45333" s="1" t="s">
        <v>45272</v>
      </c>
      <c r="C45333" s="1" t="s">
        <v>60</v>
      </c>
    </row>
    <row r="45334" spans="1:4" x14ac:dyDescent="0.2">
      <c r="A45334" s="1">
        <v>45333</v>
      </c>
      <c r="B45334" s="1" t="s">
        <v>45273</v>
      </c>
      <c r="C45334" s="1" t="s">
        <v>60</v>
      </c>
    </row>
    <row r="45335" spans="1:4" x14ac:dyDescent="0.2">
      <c r="A45335" s="1">
        <v>45334</v>
      </c>
      <c r="B45335" s="1" t="s">
        <v>45274</v>
      </c>
      <c r="C45335" s="1" t="s">
        <v>60</v>
      </c>
    </row>
    <row r="45336" spans="1:4" x14ac:dyDescent="0.2">
      <c r="A45336" s="1">
        <v>45335</v>
      </c>
      <c r="B45336" s="1" t="s">
        <v>45275</v>
      </c>
      <c r="C45336" s="1" t="s">
        <v>60</v>
      </c>
    </row>
    <row r="45337" spans="1:4" x14ac:dyDescent="0.2">
      <c r="A45337" s="1">
        <v>45336</v>
      </c>
      <c r="B45337" s="1" t="s">
        <v>45276</v>
      </c>
      <c r="C45337" s="1" t="s">
        <v>60</v>
      </c>
    </row>
    <row r="45338" spans="1:4" x14ac:dyDescent="0.2">
      <c r="A45338" s="1">
        <v>45337</v>
      </c>
      <c r="B45338" s="1" t="s">
        <v>45277</v>
      </c>
      <c r="C45338" s="1" t="s">
        <v>60</v>
      </c>
    </row>
    <row r="45339" spans="1:4" x14ac:dyDescent="0.2">
      <c r="A45339" s="1">
        <v>45338</v>
      </c>
      <c r="B45339" s="1" t="s">
        <v>45278</v>
      </c>
      <c r="C45339" s="1" t="s">
        <v>60</v>
      </c>
    </row>
    <row r="45340" spans="1:4" x14ac:dyDescent="0.2">
      <c r="A45340" s="1">
        <v>45339</v>
      </c>
      <c r="B45340" s="1" t="s">
        <v>45279</v>
      </c>
      <c r="C45340" s="1" t="s">
        <v>60</v>
      </c>
    </row>
    <row r="45341" spans="1:4" x14ac:dyDescent="0.2">
      <c r="A45341" s="1">
        <v>45340</v>
      </c>
      <c r="B45341" s="1" t="s">
        <v>45280</v>
      </c>
      <c r="C45341" s="1" t="s">
        <v>5</v>
      </c>
    </row>
    <row r="45342" spans="1:4" x14ac:dyDescent="0.2">
      <c r="A45342" s="1">
        <v>45341</v>
      </c>
      <c r="B45342" s="1" t="s">
        <v>45281</v>
      </c>
      <c r="C45342" s="1" t="s">
        <v>60</v>
      </c>
    </row>
    <row r="45343" spans="1:4" x14ac:dyDescent="0.2">
      <c r="A45343" s="1">
        <v>45342</v>
      </c>
      <c r="B45343" s="1" t="s">
        <v>45282</v>
      </c>
      <c r="C45343" s="1" t="s">
        <v>60</v>
      </c>
    </row>
    <row r="45344" spans="1:4" x14ac:dyDescent="0.2">
      <c r="A45344" s="1">
        <v>45343</v>
      </c>
      <c r="B45344" s="1" t="s">
        <v>45283</v>
      </c>
      <c r="C45344" s="1" t="s">
        <v>60</v>
      </c>
    </row>
    <row r="45345" spans="1:3" x14ac:dyDescent="0.2">
      <c r="A45345" s="1">
        <v>45344</v>
      </c>
      <c r="B45345" s="1" t="s">
        <v>45284</v>
      </c>
      <c r="C45345" s="1" t="s">
        <v>60</v>
      </c>
    </row>
    <row r="45346" spans="1:3" x14ac:dyDescent="0.2">
      <c r="A45346" s="1">
        <v>45345</v>
      </c>
      <c r="B45346" s="1" t="s">
        <v>45285</v>
      </c>
      <c r="C45346" s="1" t="s">
        <v>60</v>
      </c>
    </row>
    <row r="45347" spans="1:3" x14ac:dyDescent="0.2">
      <c r="A45347" s="1">
        <v>45346</v>
      </c>
      <c r="B45347" s="1" t="s">
        <v>45286</v>
      </c>
      <c r="C45347" s="1" t="s">
        <v>60</v>
      </c>
    </row>
    <row r="45348" spans="1:3" x14ac:dyDescent="0.2">
      <c r="A45348" s="1">
        <v>45347</v>
      </c>
      <c r="B45348" s="1" t="s">
        <v>45287</v>
      </c>
      <c r="C45348" s="1" t="s">
        <v>60</v>
      </c>
    </row>
    <row r="45349" spans="1:3" x14ac:dyDescent="0.2">
      <c r="A45349" s="1">
        <v>45348</v>
      </c>
      <c r="B45349" s="1" t="s">
        <v>45288</v>
      </c>
      <c r="C45349" s="1" t="s">
        <v>60</v>
      </c>
    </row>
    <row r="45350" spans="1:3" x14ac:dyDescent="0.2">
      <c r="A45350" s="1">
        <v>45349</v>
      </c>
      <c r="B45350" s="1" t="s">
        <v>45289</v>
      </c>
      <c r="C45350" s="1" t="s">
        <v>60</v>
      </c>
    </row>
    <row r="45351" spans="1:3" x14ac:dyDescent="0.2">
      <c r="A45351" s="1">
        <v>45350</v>
      </c>
      <c r="B45351" s="1" t="s">
        <v>45290</v>
      </c>
      <c r="C45351" s="1" t="s">
        <v>60</v>
      </c>
    </row>
    <row r="45352" spans="1:3" x14ac:dyDescent="0.2">
      <c r="A45352" s="1">
        <v>45351</v>
      </c>
      <c r="B45352" s="1" t="s">
        <v>45291</v>
      </c>
      <c r="C45352" s="1" t="s">
        <v>60</v>
      </c>
    </row>
    <row r="45353" spans="1:3" x14ac:dyDescent="0.2">
      <c r="A45353" s="1">
        <v>45352</v>
      </c>
      <c r="B45353" s="1" t="s">
        <v>45292</v>
      </c>
      <c r="C45353" s="1" t="s">
        <v>60</v>
      </c>
    </row>
    <row r="45354" spans="1:3" x14ac:dyDescent="0.2">
      <c r="A45354" s="1">
        <v>45353</v>
      </c>
      <c r="B45354" s="1" t="s">
        <v>45293</v>
      </c>
      <c r="C45354" s="1" t="s">
        <v>60</v>
      </c>
    </row>
    <row r="45355" spans="1:3" x14ac:dyDescent="0.2">
      <c r="A45355" s="1">
        <v>45354</v>
      </c>
      <c r="B45355" s="1" t="s">
        <v>45294</v>
      </c>
      <c r="C45355" s="1" t="s">
        <v>60</v>
      </c>
    </row>
    <row r="45356" spans="1:3" x14ac:dyDescent="0.2">
      <c r="A45356" s="1">
        <v>45355</v>
      </c>
      <c r="B45356" s="1" t="s">
        <v>45295</v>
      </c>
      <c r="C45356" s="1" t="s">
        <v>60</v>
      </c>
    </row>
    <row r="45357" spans="1:3" x14ac:dyDescent="0.2">
      <c r="A45357" s="1">
        <v>45356</v>
      </c>
      <c r="B45357" s="1" t="s">
        <v>45296</v>
      </c>
      <c r="C45357" s="1" t="s">
        <v>60</v>
      </c>
    </row>
    <row r="45358" spans="1:3" x14ac:dyDescent="0.2">
      <c r="A45358" s="1">
        <v>45357</v>
      </c>
      <c r="B45358" s="1" t="s">
        <v>45297</v>
      </c>
      <c r="C45358" s="1" t="s">
        <v>60</v>
      </c>
    </row>
    <row r="45359" spans="1:3" x14ac:dyDescent="0.2">
      <c r="A45359" s="1">
        <v>45358</v>
      </c>
      <c r="B45359" s="1" t="s">
        <v>45298</v>
      </c>
      <c r="C45359" s="1" t="s">
        <v>60</v>
      </c>
    </row>
    <row r="45360" spans="1:3" x14ac:dyDescent="0.2">
      <c r="A45360" s="1">
        <v>45359</v>
      </c>
      <c r="B45360" s="1" t="s">
        <v>45299</v>
      </c>
      <c r="C45360" s="1" t="s">
        <v>60</v>
      </c>
    </row>
    <row r="45361" spans="1:3" x14ac:dyDescent="0.2">
      <c r="A45361" s="1">
        <v>45360</v>
      </c>
      <c r="B45361" s="1" t="s">
        <v>45300</v>
      </c>
      <c r="C45361" s="1" t="s">
        <v>60</v>
      </c>
    </row>
    <row r="45362" spans="1:3" x14ac:dyDescent="0.2">
      <c r="A45362" s="1">
        <v>45361</v>
      </c>
      <c r="B45362" s="1" t="s">
        <v>45301</v>
      </c>
      <c r="C45362" s="1" t="s">
        <v>60</v>
      </c>
    </row>
    <row r="45363" spans="1:3" x14ac:dyDescent="0.2">
      <c r="A45363" s="1">
        <v>45362</v>
      </c>
      <c r="B45363" s="1" t="s">
        <v>45302</v>
      </c>
      <c r="C45363" s="1" t="s">
        <v>60</v>
      </c>
    </row>
    <row r="45364" spans="1:3" x14ac:dyDescent="0.2">
      <c r="A45364" s="1">
        <v>45363</v>
      </c>
      <c r="B45364" s="1" t="s">
        <v>45303</v>
      </c>
      <c r="C45364" s="1" t="s">
        <v>60</v>
      </c>
    </row>
    <row r="45365" spans="1:3" x14ac:dyDescent="0.2">
      <c r="A45365" s="1">
        <v>45364</v>
      </c>
      <c r="B45365" s="1" t="s">
        <v>45304</v>
      </c>
      <c r="C45365" s="1" t="s">
        <v>60</v>
      </c>
    </row>
    <row r="45366" spans="1:3" x14ac:dyDescent="0.2">
      <c r="A45366" s="1">
        <v>45365</v>
      </c>
      <c r="B45366" s="1" t="s">
        <v>45305</v>
      </c>
      <c r="C45366" s="1" t="s">
        <v>60</v>
      </c>
    </row>
    <row r="45367" spans="1:3" x14ac:dyDescent="0.2">
      <c r="A45367" s="1">
        <v>45366</v>
      </c>
      <c r="B45367" s="1" t="s">
        <v>45306</v>
      </c>
      <c r="C45367" s="1" t="s">
        <v>60</v>
      </c>
    </row>
    <row r="45368" spans="1:3" x14ac:dyDescent="0.2">
      <c r="A45368" s="1">
        <v>45367</v>
      </c>
      <c r="B45368" s="1" t="s">
        <v>45307</v>
      </c>
      <c r="C45368" s="1" t="s">
        <v>60</v>
      </c>
    </row>
    <row r="45369" spans="1:3" x14ac:dyDescent="0.2">
      <c r="A45369" s="1">
        <v>45368</v>
      </c>
      <c r="B45369" s="1" t="s">
        <v>45308</v>
      </c>
      <c r="C45369" s="1" t="s">
        <v>60</v>
      </c>
    </row>
    <row r="45370" spans="1:3" x14ac:dyDescent="0.2">
      <c r="A45370" s="1">
        <v>45369</v>
      </c>
      <c r="B45370" s="1" t="s">
        <v>45309</v>
      </c>
      <c r="C45370" s="1" t="s">
        <v>60</v>
      </c>
    </row>
    <row r="45371" spans="1:3" x14ac:dyDescent="0.2">
      <c r="A45371" s="1">
        <v>45370</v>
      </c>
      <c r="B45371" s="1" t="s">
        <v>45310</v>
      </c>
      <c r="C45371" s="1" t="s">
        <v>60</v>
      </c>
    </row>
    <row r="45372" spans="1:3" x14ac:dyDescent="0.2">
      <c r="A45372" s="1">
        <v>45371</v>
      </c>
      <c r="B45372" s="1" t="s">
        <v>45311</v>
      </c>
      <c r="C45372" s="1" t="s">
        <v>60</v>
      </c>
    </row>
    <row r="45373" spans="1:3" x14ac:dyDescent="0.2">
      <c r="A45373" s="1">
        <v>45372</v>
      </c>
      <c r="B45373" s="1" t="s">
        <v>45312</v>
      </c>
      <c r="C45373" s="1" t="s">
        <v>60</v>
      </c>
    </row>
    <row r="45374" spans="1:3" x14ac:dyDescent="0.2">
      <c r="A45374" s="1">
        <v>45373</v>
      </c>
      <c r="B45374" s="1" t="s">
        <v>45313</v>
      </c>
      <c r="C45374" s="1" t="s">
        <v>60</v>
      </c>
    </row>
    <row r="45375" spans="1:3" x14ac:dyDescent="0.2">
      <c r="A45375" s="1">
        <v>45374</v>
      </c>
      <c r="B45375" s="1" t="s">
        <v>45314</v>
      </c>
      <c r="C45375" s="1" t="s">
        <v>60</v>
      </c>
    </row>
    <row r="45376" spans="1:3" x14ac:dyDescent="0.2">
      <c r="A45376" s="1">
        <v>45375</v>
      </c>
      <c r="B45376" s="1" t="s">
        <v>45315</v>
      </c>
      <c r="C45376" s="1" t="s">
        <v>60</v>
      </c>
    </row>
    <row r="45377" spans="1:3" x14ac:dyDescent="0.2">
      <c r="A45377" s="1">
        <v>45376</v>
      </c>
      <c r="B45377" s="1" t="s">
        <v>45316</v>
      </c>
      <c r="C45377" s="1" t="s">
        <v>60</v>
      </c>
    </row>
    <row r="45378" spans="1:3" x14ac:dyDescent="0.2">
      <c r="A45378" s="1">
        <v>45377</v>
      </c>
      <c r="B45378" s="1" t="s">
        <v>45317</v>
      </c>
      <c r="C45378" s="1" t="s">
        <v>5</v>
      </c>
    </row>
    <row r="45379" spans="1:3" x14ac:dyDescent="0.2">
      <c r="A45379" s="1">
        <v>45378</v>
      </c>
      <c r="B45379" s="1" t="s">
        <v>45318</v>
      </c>
      <c r="C45379" s="1" t="s">
        <v>60</v>
      </c>
    </row>
    <row r="45380" spans="1:3" x14ac:dyDescent="0.2">
      <c r="A45380" s="1">
        <v>45379</v>
      </c>
      <c r="B45380" s="1" t="s">
        <v>45319</v>
      </c>
      <c r="C45380" s="1" t="s">
        <v>60</v>
      </c>
    </row>
    <row r="45381" spans="1:3" x14ac:dyDescent="0.2">
      <c r="A45381" s="1">
        <v>45380</v>
      </c>
      <c r="B45381" s="1" t="s">
        <v>45320</v>
      </c>
      <c r="C45381" s="1" t="s">
        <v>60</v>
      </c>
    </row>
    <row r="45382" spans="1:3" x14ac:dyDescent="0.2">
      <c r="A45382" s="1">
        <v>45381</v>
      </c>
      <c r="B45382" s="1" t="s">
        <v>45321</v>
      </c>
      <c r="C45382" s="1" t="s">
        <v>60</v>
      </c>
    </row>
    <row r="45383" spans="1:3" x14ac:dyDescent="0.2">
      <c r="A45383" s="1">
        <v>45382</v>
      </c>
      <c r="B45383" s="1" t="s">
        <v>45322</v>
      </c>
      <c r="C45383" s="1" t="s">
        <v>60</v>
      </c>
    </row>
    <row r="45384" spans="1:3" x14ac:dyDescent="0.2">
      <c r="A45384" s="1">
        <v>45383</v>
      </c>
      <c r="B45384" s="1" t="s">
        <v>45323</v>
      </c>
      <c r="C45384" s="1" t="s">
        <v>60</v>
      </c>
    </row>
    <row r="45385" spans="1:3" x14ac:dyDescent="0.2">
      <c r="A45385" s="1">
        <v>45384</v>
      </c>
      <c r="B45385" s="1" t="s">
        <v>45324</v>
      </c>
      <c r="C45385" s="1" t="s">
        <v>60</v>
      </c>
    </row>
    <row r="45386" spans="1:3" x14ac:dyDescent="0.2">
      <c r="A45386" s="1">
        <v>45385</v>
      </c>
      <c r="B45386" s="1" t="s">
        <v>45325</v>
      </c>
      <c r="C45386" s="1" t="s">
        <v>60</v>
      </c>
    </row>
    <row r="45387" spans="1:3" x14ac:dyDescent="0.2">
      <c r="A45387" s="1">
        <v>45386</v>
      </c>
      <c r="B45387" s="1" t="s">
        <v>45326</v>
      </c>
      <c r="C45387" s="1" t="s">
        <v>60</v>
      </c>
    </row>
    <row r="45388" spans="1:3" x14ac:dyDescent="0.2">
      <c r="A45388" s="1">
        <v>45387</v>
      </c>
      <c r="B45388" s="1" t="s">
        <v>45327</v>
      </c>
      <c r="C45388" s="1" t="s">
        <v>60</v>
      </c>
    </row>
    <row r="45389" spans="1:3" x14ac:dyDescent="0.2">
      <c r="A45389" s="1">
        <v>45388</v>
      </c>
      <c r="B45389" s="1" t="s">
        <v>45328</v>
      </c>
      <c r="C45389" s="1" t="s">
        <v>60</v>
      </c>
    </row>
    <row r="45390" spans="1:3" x14ac:dyDescent="0.2">
      <c r="A45390" s="1">
        <v>45389</v>
      </c>
      <c r="B45390" s="1" t="s">
        <v>45329</v>
      </c>
      <c r="C45390" s="1" t="s">
        <v>60</v>
      </c>
    </row>
    <row r="45391" spans="1:3" x14ac:dyDescent="0.2">
      <c r="A45391" s="1">
        <v>45390</v>
      </c>
      <c r="B45391" s="1" t="s">
        <v>45330</v>
      </c>
      <c r="C45391" s="1" t="s">
        <v>60</v>
      </c>
    </row>
    <row r="45392" spans="1:3" x14ac:dyDescent="0.2">
      <c r="A45392" s="1">
        <v>45391</v>
      </c>
      <c r="B45392" s="1" t="s">
        <v>45331</v>
      </c>
      <c r="C45392" s="1" t="s">
        <v>60</v>
      </c>
    </row>
    <row r="45393" spans="1:3" x14ac:dyDescent="0.2">
      <c r="A45393" s="1">
        <v>45392</v>
      </c>
      <c r="B45393" s="1" t="s">
        <v>45332</v>
      </c>
      <c r="C45393" s="1" t="s">
        <v>60</v>
      </c>
    </row>
    <row r="45394" spans="1:3" x14ac:dyDescent="0.2">
      <c r="A45394" s="1">
        <v>45393</v>
      </c>
      <c r="B45394" s="1" t="s">
        <v>45333</v>
      </c>
      <c r="C45394" s="1" t="s">
        <v>60</v>
      </c>
    </row>
    <row r="45395" spans="1:3" x14ac:dyDescent="0.2">
      <c r="A45395" s="1">
        <v>45394</v>
      </c>
      <c r="B45395" s="1" t="s">
        <v>45334</v>
      </c>
      <c r="C45395" s="1" t="s">
        <v>60</v>
      </c>
    </row>
    <row r="45396" spans="1:3" x14ac:dyDescent="0.2">
      <c r="A45396" s="1">
        <v>45395</v>
      </c>
      <c r="B45396" s="1" t="s">
        <v>45335</v>
      </c>
      <c r="C45396" s="1" t="s">
        <v>60</v>
      </c>
    </row>
    <row r="45397" spans="1:3" x14ac:dyDescent="0.2">
      <c r="A45397" s="1">
        <v>45396</v>
      </c>
      <c r="B45397" s="1" t="s">
        <v>45336</v>
      </c>
      <c r="C45397" s="1" t="s">
        <v>60</v>
      </c>
    </row>
    <row r="45398" spans="1:3" x14ac:dyDescent="0.2">
      <c r="A45398" s="1">
        <v>45397</v>
      </c>
      <c r="B45398" s="1" t="s">
        <v>45337</v>
      </c>
      <c r="C45398" s="1" t="s">
        <v>60</v>
      </c>
    </row>
    <row r="45399" spans="1:3" x14ac:dyDescent="0.2">
      <c r="A45399" s="1">
        <v>45398</v>
      </c>
      <c r="B45399" s="1" t="s">
        <v>45338</v>
      </c>
      <c r="C45399" s="1" t="s">
        <v>60</v>
      </c>
    </row>
    <row r="45400" spans="1:3" x14ac:dyDescent="0.2">
      <c r="A45400" s="1">
        <v>45399</v>
      </c>
      <c r="B45400" s="1" t="s">
        <v>45339</v>
      </c>
      <c r="C45400" s="1" t="s">
        <v>60</v>
      </c>
    </row>
    <row r="45401" spans="1:3" x14ac:dyDescent="0.2">
      <c r="A45401" s="1">
        <v>45400</v>
      </c>
      <c r="B45401" s="1" t="s">
        <v>45340</v>
      </c>
      <c r="C45401" s="1" t="s">
        <v>60</v>
      </c>
    </row>
    <row r="45402" spans="1:3" x14ac:dyDescent="0.2">
      <c r="A45402" s="1">
        <v>45401</v>
      </c>
      <c r="B45402" s="1" t="s">
        <v>45341</v>
      </c>
      <c r="C45402" s="1" t="s">
        <v>60</v>
      </c>
    </row>
    <row r="45403" spans="1:3" x14ac:dyDescent="0.2">
      <c r="A45403" s="1">
        <v>45402</v>
      </c>
      <c r="B45403" s="1" t="s">
        <v>45342</v>
      </c>
      <c r="C45403" s="1" t="s">
        <v>60</v>
      </c>
    </row>
    <row r="45404" spans="1:3" x14ac:dyDescent="0.2">
      <c r="A45404" s="1">
        <v>45403</v>
      </c>
      <c r="B45404" s="1" t="s">
        <v>45343</v>
      </c>
      <c r="C45404" s="1" t="s">
        <v>60</v>
      </c>
    </row>
    <row r="45405" spans="1:3" x14ac:dyDescent="0.2">
      <c r="A45405" s="1">
        <v>45404</v>
      </c>
      <c r="B45405" s="1" t="s">
        <v>45344</v>
      </c>
      <c r="C45405" s="1" t="s">
        <v>60</v>
      </c>
    </row>
    <row r="45406" spans="1:3" x14ac:dyDescent="0.2">
      <c r="A45406" s="1">
        <v>45405</v>
      </c>
      <c r="B45406" s="1" t="s">
        <v>45345</v>
      </c>
      <c r="C45406" s="1" t="s">
        <v>60</v>
      </c>
    </row>
    <row r="45407" spans="1:3" x14ac:dyDescent="0.2">
      <c r="A45407" s="1">
        <v>45406</v>
      </c>
      <c r="B45407" s="1" t="s">
        <v>45346</v>
      </c>
      <c r="C45407" s="1" t="s">
        <v>60</v>
      </c>
    </row>
    <row r="45408" spans="1:3" x14ac:dyDescent="0.2">
      <c r="A45408" s="1">
        <v>45407</v>
      </c>
      <c r="B45408" s="1" t="s">
        <v>45347</v>
      </c>
      <c r="C45408" s="1" t="s">
        <v>60</v>
      </c>
    </row>
    <row r="45409" spans="1:4" x14ac:dyDescent="0.2">
      <c r="A45409" s="1">
        <v>45408</v>
      </c>
      <c r="B45409" s="1" t="s">
        <v>45348</v>
      </c>
      <c r="C45409" s="1" t="s">
        <v>60</v>
      </c>
    </row>
    <row r="45410" spans="1:4" x14ac:dyDescent="0.2">
      <c r="A45410" s="1">
        <v>45409</v>
      </c>
      <c r="B45410" s="1" t="s">
        <v>45349</v>
      </c>
      <c r="C45410" s="1" t="s">
        <v>60</v>
      </c>
    </row>
    <row r="45411" spans="1:4" x14ac:dyDescent="0.2">
      <c r="A45411" s="1">
        <v>45410</v>
      </c>
      <c r="B45411" s="1" t="s">
        <v>45350</v>
      </c>
      <c r="C45411" s="1" t="s">
        <v>60</v>
      </c>
    </row>
    <row r="45412" spans="1:4" x14ac:dyDescent="0.2">
      <c r="A45412" s="1">
        <v>45411</v>
      </c>
      <c r="B45412" s="1" t="s">
        <v>45351</v>
      </c>
      <c r="C45412" s="1" t="s">
        <v>60</v>
      </c>
    </row>
    <row r="45413" spans="1:4" x14ac:dyDescent="0.2">
      <c r="A45413" s="1">
        <v>45412</v>
      </c>
      <c r="B45413" s="1" t="s">
        <v>45352</v>
      </c>
      <c r="C45413" s="1" t="s">
        <v>60</v>
      </c>
    </row>
    <row r="45414" spans="1:4" x14ac:dyDescent="0.2">
      <c r="A45414" s="1">
        <v>45413</v>
      </c>
      <c r="B45414" s="1" t="s">
        <v>45353</v>
      </c>
      <c r="C45414" s="1" t="s">
        <v>60</v>
      </c>
    </row>
    <row r="45415" spans="1:4" x14ac:dyDescent="0.2">
      <c r="A45415" s="1">
        <v>45414</v>
      </c>
      <c r="B45415" s="1" t="s">
        <v>45354</v>
      </c>
      <c r="C45415" s="1" t="s">
        <v>60</v>
      </c>
    </row>
    <row r="45416" spans="1:4" x14ac:dyDescent="0.2">
      <c r="A45416" s="1">
        <v>45415</v>
      </c>
      <c r="B45416" s="1" t="s">
        <v>45355</v>
      </c>
      <c r="C45416" s="1" t="s">
        <v>60</v>
      </c>
    </row>
    <row r="45417" spans="1:4" x14ac:dyDescent="0.2">
      <c r="A45417" s="1">
        <v>45416</v>
      </c>
      <c r="B45417" s="1" t="s">
        <v>45356</v>
      </c>
      <c r="C45417" s="1" t="s">
        <v>60</v>
      </c>
    </row>
    <row r="45418" spans="1:4" x14ac:dyDescent="0.2">
      <c r="A45418" s="1">
        <v>45417</v>
      </c>
      <c r="B45418" s="1" t="s">
        <v>45357</v>
      </c>
      <c r="C45418" s="1" t="s">
        <v>60</v>
      </c>
    </row>
    <row r="45419" spans="1:4" x14ac:dyDescent="0.2">
      <c r="A45419" s="1">
        <v>45418</v>
      </c>
      <c r="B45419" s="1" t="s">
        <v>45358</v>
      </c>
      <c r="C45419" s="1" t="s">
        <v>60</v>
      </c>
    </row>
    <row r="45420" spans="1:4" x14ac:dyDescent="0.2">
      <c r="A45420" s="1">
        <v>45419</v>
      </c>
      <c r="B45420" s="1" t="s">
        <v>45359</v>
      </c>
      <c r="C45420" s="1" t="s">
        <v>60</v>
      </c>
    </row>
    <row r="45421" spans="1:4" x14ac:dyDescent="0.2">
      <c r="A45421" s="1">
        <v>45420</v>
      </c>
      <c r="B45421" s="1" t="s">
        <v>45360</v>
      </c>
      <c r="C45421" s="1" t="s">
        <v>60</v>
      </c>
    </row>
    <row r="45422" spans="1:4" x14ac:dyDescent="0.2">
      <c r="A45422" s="1">
        <v>45421</v>
      </c>
      <c r="B45422" s="1" t="s">
        <v>45361</v>
      </c>
      <c r="C45422" s="1" t="s">
        <v>60</v>
      </c>
      <c r="D45422" s="1" t="s">
        <v>61</v>
      </c>
    </row>
    <row r="45423" spans="1:4" x14ac:dyDescent="0.2">
      <c r="A45423" s="1">
        <v>45422</v>
      </c>
      <c r="B45423" s="1" t="s">
        <v>45362</v>
      </c>
      <c r="C45423" s="1" t="s">
        <v>60</v>
      </c>
    </row>
    <row r="45424" spans="1:4" x14ac:dyDescent="0.2">
      <c r="A45424" s="1">
        <v>45423</v>
      </c>
      <c r="B45424" s="1" t="s">
        <v>45363</v>
      </c>
      <c r="C45424" s="1" t="s">
        <v>60</v>
      </c>
    </row>
    <row r="45425" spans="1:3" x14ac:dyDescent="0.2">
      <c r="A45425" s="1">
        <v>45424</v>
      </c>
      <c r="B45425" s="1" t="s">
        <v>45364</v>
      </c>
      <c r="C45425" s="1" t="s">
        <v>60</v>
      </c>
    </row>
    <row r="45426" spans="1:3" x14ac:dyDescent="0.2">
      <c r="A45426" s="1">
        <v>45425</v>
      </c>
      <c r="B45426" s="1" t="s">
        <v>45365</v>
      </c>
      <c r="C45426" s="1" t="s">
        <v>60</v>
      </c>
    </row>
    <row r="45427" spans="1:3" x14ac:dyDescent="0.2">
      <c r="A45427" s="1">
        <v>45426</v>
      </c>
      <c r="B45427" s="1" t="s">
        <v>45366</v>
      </c>
      <c r="C45427" s="1" t="s">
        <v>60</v>
      </c>
    </row>
    <row r="45428" spans="1:3" x14ac:dyDescent="0.2">
      <c r="A45428" s="1">
        <v>45427</v>
      </c>
      <c r="B45428" s="1" t="s">
        <v>45367</v>
      </c>
      <c r="C45428" s="1" t="s">
        <v>60</v>
      </c>
    </row>
    <row r="45429" spans="1:3" x14ac:dyDescent="0.2">
      <c r="A45429" s="1">
        <v>45428</v>
      </c>
      <c r="B45429" s="1" t="s">
        <v>45368</v>
      </c>
      <c r="C45429" s="1" t="s">
        <v>60</v>
      </c>
    </row>
    <row r="45430" spans="1:3" x14ac:dyDescent="0.2">
      <c r="A45430" s="1">
        <v>45429</v>
      </c>
      <c r="B45430" s="1" t="s">
        <v>45369</v>
      </c>
      <c r="C45430" s="1" t="s">
        <v>60</v>
      </c>
    </row>
    <row r="45431" spans="1:3" x14ac:dyDescent="0.2">
      <c r="A45431" s="1">
        <v>45430</v>
      </c>
      <c r="B45431" s="1" t="s">
        <v>45370</v>
      </c>
      <c r="C45431" s="1" t="s">
        <v>60</v>
      </c>
    </row>
    <row r="45432" spans="1:3" x14ac:dyDescent="0.2">
      <c r="A45432" s="1">
        <v>45431</v>
      </c>
      <c r="B45432" s="1" t="s">
        <v>45371</v>
      </c>
      <c r="C45432" s="1" t="s">
        <v>60</v>
      </c>
    </row>
    <row r="45433" spans="1:3" x14ac:dyDescent="0.2">
      <c r="A45433" s="1">
        <v>45432</v>
      </c>
      <c r="B45433" s="1" t="s">
        <v>45372</v>
      </c>
      <c r="C45433" s="1" t="s">
        <v>60</v>
      </c>
    </row>
    <row r="45434" spans="1:3" x14ac:dyDescent="0.2">
      <c r="A45434" s="1">
        <v>45433</v>
      </c>
      <c r="B45434" s="1" t="s">
        <v>45373</v>
      </c>
      <c r="C45434" s="1" t="s">
        <v>60</v>
      </c>
    </row>
    <row r="45435" spans="1:3" x14ac:dyDescent="0.2">
      <c r="A45435" s="1">
        <v>45434</v>
      </c>
      <c r="B45435" s="1" t="s">
        <v>45374</v>
      </c>
      <c r="C45435" s="1" t="s">
        <v>60</v>
      </c>
    </row>
    <row r="45436" spans="1:3" x14ac:dyDescent="0.2">
      <c r="A45436" s="1">
        <v>45435</v>
      </c>
      <c r="B45436" s="1" t="s">
        <v>45375</v>
      </c>
      <c r="C45436" s="1" t="s">
        <v>60</v>
      </c>
    </row>
    <row r="45437" spans="1:3" x14ac:dyDescent="0.2">
      <c r="A45437" s="1">
        <v>45436</v>
      </c>
      <c r="B45437" s="1" t="s">
        <v>45376</v>
      </c>
      <c r="C45437" s="1" t="s">
        <v>60</v>
      </c>
    </row>
    <row r="45438" spans="1:3" x14ac:dyDescent="0.2">
      <c r="A45438" s="1">
        <v>45437</v>
      </c>
      <c r="B45438" s="1" t="s">
        <v>45377</v>
      </c>
      <c r="C45438" s="1" t="s">
        <v>60</v>
      </c>
    </row>
    <row r="45439" spans="1:3" x14ac:dyDescent="0.2">
      <c r="A45439" s="1">
        <v>45438</v>
      </c>
      <c r="B45439" s="1" t="s">
        <v>45378</v>
      </c>
      <c r="C45439" s="1" t="s">
        <v>60</v>
      </c>
    </row>
    <row r="45440" spans="1:3" x14ac:dyDescent="0.2">
      <c r="A45440" s="1">
        <v>45439</v>
      </c>
      <c r="B45440" s="1" t="s">
        <v>45379</v>
      </c>
      <c r="C45440" s="1" t="s">
        <v>60</v>
      </c>
    </row>
    <row r="45441" spans="1:4" x14ac:dyDescent="0.2">
      <c r="A45441" s="1">
        <v>45440</v>
      </c>
      <c r="B45441" s="1" t="s">
        <v>45380</v>
      </c>
      <c r="C45441" s="1" t="s">
        <v>60</v>
      </c>
    </row>
    <row r="45442" spans="1:4" x14ac:dyDescent="0.2">
      <c r="A45442" s="1">
        <v>45441</v>
      </c>
      <c r="B45442" s="1" t="s">
        <v>45381</v>
      </c>
      <c r="C45442" s="1" t="s">
        <v>60</v>
      </c>
    </row>
    <row r="45443" spans="1:4" x14ac:dyDescent="0.2">
      <c r="A45443" s="1">
        <v>45442</v>
      </c>
      <c r="B45443" s="1" t="s">
        <v>45382</v>
      </c>
      <c r="C45443" s="1" t="s">
        <v>60</v>
      </c>
    </row>
    <row r="45444" spans="1:4" x14ac:dyDescent="0.2">
      <c r="A45444" s="1">
        <v>45443</v>
      </c>
      <c r="B45444" s="1" t="s">
        <v>45383</v>
      </c>
      <c r="C45444" s="1" t="s">
        <v>60</v>
      </c>
    </row>
    <row r="45445" spans="1:4" x14ac:dyDescent="0.2">
      <c r="A45445" s="1">
        <v>45444</v>
      </c>
      <c r="B45445" s="1" t="s">
        <v>45384</v>
      </c>
      <c r="C45445" s="1" t="s">
        <v>60</v>
      </c>
    </row>
    <row r="45446" spans="1:4" x14ac:dyDescent="0.2">
      <c r="A45446" s="1">
        <v>45445</v>
      </c>
      <c r="B45446" s="1" t="s">
        <v>45385</v>
      </c>
      <c r="C45446" s="1" t="s">
        <v>60</v>
      </c>
    </row>
    <row r="45447" spans="1:4" x14ac:dyDescent="0.2">
      <c r="A45447" s="1">
        <v>45446</v>
      </c>
      <c r="B45447" s="1" t="s">
        <v>45386</v>
      </c>
      <c r="C45447" s="1" t="s">
        <v>60</v>
      </c>
    </row>
    <row r="45448" spans="1:4" x14ac:dyDescent="0.2">
      <c r="A45448" s="1">
        <v>45447</v>
      </c>
      <c r="B45448" s="1" t="s">
        <v>45387</v>
      </c>
      <c r="C45448" s="1" t="s">
        <v>60</v>
      </c>
    </row>
    <row r="45449" spans="1:4" x14ac:dyDescent="0.2">
      <c r="A45449" s="1">
        <v>45448</v>
      </c>
      <c r="B45449" s="1" t="s">
        <v>45388</v>
      </c>
      <c r="C45449" s="1" t="s">
        <v>60</v>
      </c>
    </row>
    <row r="45450" spans="1:4" x14ac:dyDescent="0.2">
      <c r="A45450" s="1">
        <v>45449</v>
      </c>
      <c r="B45450" s="1" t="s">
        <v>45389</v>
      </c>
      <c r="C45450" s="1" t="s">
        <v>60</v>
      </c>
    </row>
    <row r="45451" spans="1:4" x14ac:dyDescent="0.2">
      <c r="A45451" s="1">
        <v>45450</v>
      </c>
      <c r="B45451" s="1" t="s">
        <v>45390</v>
      </c>
      <c r="C45451" s="1" t="s">
        <v>60</v>
      </c>
    </row>
    <row r="45452" spans="1:4" x14ac:dyDescent="0.2">
      <c r="A45452" s="1">
        <v>45451</v>
      </c>
      <c r="B45452" s="1" t="s">
        <v>45391</v>
      </c>
      <c r="C45452" s="1" t="s">
        <v>60</v>
      </c>
      <c r="D45452" s="1" t="s">
        <v>61</v>
      </c>
    </row>
    <row r="45453" spans="1:4" x14ac:dyDescent="0.2">
      <c r="A45453" s="1">
        <v>45452</v>
      </c>
      <c r="B45453" s="1" t="s">
        <v>45392</v>
      </c>
      <c r="C45453" s="1" t="s">
        <v>60</v>
      </c>
    </row>
    <row r="45454" spans="1:4" x14ac:dyDescent="0.2">
      <c r="A45454" s="1">
        <v>45453</v>
      </c>
      <c r="B45454" s="1" t="s">
        <v>45393</v>
      </c>
      <c r="C45454" s="1" t="s">
        <v>60</v>
      </c>
    </row>
    <row r="45455" spans="1:4" x14ac:dyDescent="0.2">
      <c r="A45455" s="1">
        <v>45454</v>
      </c>
      <c r="B45455" s="1" t="s">
        <v>45394</v>
      </c>
      <c r="C45455" s="1" t="s">
        <v>60</v>
      </c>
    </row>
    <row r="45456" spans="1:4" x14ac:dyDescent="0.2">
      <c r="A45456" s="1">
        <v>45455</v>
      </c>
      <c r="B45456" s="1" t="s">
        <v>45395</v>
      </c>
      <c r="C45456" s="1" t="s">
        <v>60</v>
      </c>
    </row>
    <row r="45457" spans="1:3" x14ac:dyDescent="0.2">
      <c r="A45457" s="1">
        <v>45456</v>
      </c>
      <c r="B45457" s="1" t="s">
        <v>45396</v>
      </c>
      <c r="C45457" s="1" t="s">
        <v>60</v>
      </c>
    </row>
    <row r="45458" spans="1:3" x14ac:dyDescent="0.2">
      <c r="A45458" s="1">
        <v>45457</v>
      </c>
      <c r="B45458" s="1" t="s">
        <v>45397</v>
      </c>
      <c r="C45458" s="1" t="s">
        <v>60</v>
      </c>
    </row>
    <row r="45459" spans="1:3" x14ac:dyDescent="0.2">
      <c r="A45459" s="1">
        <v>45458</v>
      </c>
      <c r="B45459" s="1" t="s">
        <v>45398</v>
      </c>
      <c r="C45459" s="1" t="s">
        <v>60</v>
      </c>
    </row>
    <row r="45460" spans="1:3" x14ac:dyDescent="0.2">
      <c r="A45460" s="1">
        <v>45459</v>
      </c>
      <c r="B45460" s="1" t="s">
        <v>45399</v>
      </c>
      <c r="C45460" s="1" t="s">
        <v>60</v>
      </c>
    </row>
    <row r="45461" spans="1:3" x14ac:dyDescent="0.2">
      <c r="A45461" s="1">
        <v>45460</v>
      </c>
      <c r="B45461" s="1" t="s">
        <v>45400</v>
      </c>
      <c r="C45461" s="1" t="s">
        <v>60</v>
      </c>
    </row>
    <row r="45462" spans="1:3" x14ac:dyDescent="0.2">
      <c r="A45462" s="1">
        <v>45461</v>
      </c>
      <c r="B45462" s="1" t="s">
        <v>45401</v>
      </c>
      <c r="C45462" s="1" t="s">
        <v>60</v>
      </c>
    </row>
    <row r="45463" spans="1:3" x14ac:dyDescent="0.2">
      <c r="A45463" s="1">
        <v>45462</v>
      </c>
      <c r="B45463" s="1" t="s">
        <v>45402</v>
      </c>
      <c r="C45463" s="1" t="s">
        <v>5</v>
      </c>
    </row>
    <row r="45464" spans="1:3" x14ac:dyDescent="0.2">
      <c r="A45464" s="1">
        <v>45463</v>
      </c>
      <c r="B45464" s="1" t="s">
        <v>45403</v>
      </c>
      <c r="C45464" s="1" t="s">
        <v>60</v>
      </c>
    </row>
    <row r="45465" spans="1:3" x14ac:dyDescent="0.2">
      <c r="A45465" s="1">
        <v>45464</v>
      </c>
      <c r="B45465" s="1" t="s">
        <v>45404</v>
      </c>
      <c r="C45465" s="1" t="s">
        <v>60</v>
      </c>
    </row>
    <row r="45466" spans="1:3" x14ac:dyDescent="0.2">
      <c r="A45466" s="1">
        <v>45465</v>
      </c>
      <c r="B45466" s="1" t="s">
        <v>45405</v>
      </c>
      <c r="C45466" s="1" t="s">
        <v>60</v>
      </c>
    </row>
    <row r="45467" spans="1:3" x14ac:dyDescent="0.2">
      <c r="A45467" s="1">
        <v>45466</v>
      </c>
      <c r="B45467" s="1" t="s">
        <v>45406</v>
      </c>
      <c r="C45467" s="1" t="s">
        <v>60</v>
      </c>
    </row>
    <row r="45468" spans="1:3" x14ac:dyDescent="0.2">
      <c r="A45468" s="1">
        <v>45467</v>
      </c>
      <c r="B45468" s="1" t="s">
        <v>45407</v>
      </c>
      <c r="C45468" s="1" t="s">
        <v>60</v>
      </c>
    </row>
    <row r="45469" spans="1:3" x14ac:dyDescent="0.2">
      <c r="A45469" s="1">
        <v>45468</v>
      </c>
      <c r="B45469" s="1" t="s">
        <v>45408</v>
      </c>
      <c r="C45469" s="1" t="s">
        <v>60</v>
      </c>
    </row>
    <row r="45470" spans="1:3" x14ac:dyDescent="0.2">
      <c r="A45470" s="1">
        <v>45469</v>
      </c>
      <c r="B45470" s="1" t="s">
        <v>45409</v>
      </c>
      <c r="C45470" s="1" t="s">
        <v>60</v>
      </c>
    </row>
    <row r="45471" spans="1:3" x14ac:dyDescent="0.2">
      <c r="A45471" s="1">
        <v>45470</v>
      </c>
      <c r="B45471" s="1" t="s">
        <v>45410</v>
      </c>
      <c r="C45471" s="1" t="s">
        <v>60</v>
      </c>
    </row>
    <row r="45472" spans="1:3" x14ac:dyDescent="0.2">
      <c r="A45472" s="1">
        <v>45471</v>
      </c>
      <c r="B45472" s="1" t="s">
        <v>45411</v>
      </c>
      <c r="C45472" s="1" t="s">
        <v>60</v>
      </c>
    </row>
    <row r="45473" spans="1:3" x14ac:dyDescent="0.2">
      <c r="A45473" s="1">
        <v>45472</v>
      </c>
      <c r="B45473" s="1" t="s">
        <v>45412</v>
      </c>
      <c r="C45473" s="1" t="s">
        <v>60</v>
      </c>
    </row>
    <row r="45474" spans="1:3" x14ac:dyDescent="0.2">
      <c r="A45474" s="1">
        <v>45473</v>
      </c>
      <c r="B45474" s="1" t="s">
        <v>45413</v>
      </c>
      <c r="C45474" s="1" t="s">
        <v>60</v>
      </c>
    </row>
    <row r="45475" spans="1:3" x14ac:dyDescent="0.2">
      <c r="A45475" s="1">
        <v>45474</v>
      </c>
      <c r="B45475" s="1" t="s">
        <v>45414</v>
      </c>
      <c r="C45475" s="1" t="s">
        <v>60</v>
      </c>
    </row>
    <row r="45476" spans="1:3" x14ac:dyDescent="0.2">
      <c r="A45476" s="1">
        <v>45475</v>
      </c>
      <c r="B45476" s="1" t="s">
        <v>45415</v>
      </c>
      <c r="C45476" s="1" t="s">
        <v>60</v>
      </c>
    </row>
    <row r="45477" spans="1:3" x14ac:dyDescent="0.2">
      <c r="A45477" s="1">
        <v>45476</v>
      </c>
      <c r="B45477" s="1" t="s">
        <v>45416</v>
      </c>
      <c r="C45477" s="1" t="s">
        <v>60</v>
      </c>
    </row>
    <row r="45478" spans="1:3" x14ac:dyDescent="0.2">
      <c r="A45478" s="1">
        <v>45477</v>
      </c>
      <c r="B45478" s="1" t="s">
        <v>45417</v>
      </c>
      <c r="C45478" s="1" t="s">
        <v>60</v>
      </c>
    </row>
    <row r="45479" spans="1:3" x14ac:dyDescent="0.2">
      <c r="A45479" s="1">
        <v>45478</v>
      </c>
      <c r="B45479" s="1" t="s">
        <v>45418</v>
      </c>
      <c r="C45479" s="1" t="s">
        <v>60</v>
      </c>
    </row>
    <row r="45480" spans="1:3" x14ac:dyDescent="0.2">
      <c r="A45480" s="1">
        <v>45479</v>
      </c>
      <c r="B45480" s="1" t="s">
        <v>45419</v>
      </c>
      <c r="C45480" s="1" t="s">
        <v>60</v>
      </c>
    </row>
    <row r="45481" spans="1:3" x14ac:dyDescent="0.2">
      <c r="A45481" s="1">
        <v>45480</v>
      </c>
      <c r="B45481" s="1" t="s">
        <v>45420</v>
      </c>
      <c r="C45481" s="1" t="s">
        <v>60</v>
      </c>
    </row>
    <row r="45482" spans="1:3" x14ac:dyDescent="0.2">
      <c r="A45482" s="1">
        <v>45481</v>
      </c>
      <c r="B45482" s="1" t="s">
        <v>45421</v>
      </c>
      <c r="C45482" s="1" t="s">
        <v>60</v>
      </c>
    </row>
    <row r="45483" spans="1:3" x14ac:dyDescent="0.2">
      <c r="A45483" s="1">
        <v>45482</v>
      </c>
      <c r="B45483" s="1" t="s">
        <v>45422</v>
      </c>
      <c r="C45483" s="1" t="s">
        <v>60</v>
      </c>
    </row>
    <row r="45484" spans="1:3" x14ac:dyDescent="0.2">
      <c r="A45484" s="1">
        <v>45483</v>
      </c>
      <c r="B45484" s="1" t="s">
        <v>45423</v>
      </c>
      <c r="C45484" s="1" t="s">
        <v>60</v>
      </c>
    </row>
    <row r="45485" spans="1:3" x14ac:dyDescent="0.2">
      <c r="A45485" s="1">
        <v>45484</v>
      </c>
      <c r="B45485" s="1" t="s">
        <v>45424</v>
      </c>
      <c r="C45485" s="1" t="s">
        <v>60</v>
      </c>
    </row>
    <row r="45486" spans="1:3" x14ac:dyDescent="0.2">
      <c r="A45486" s="1">
        <v>45485</v>
      </c>
      <c r="B45486" s="1" t="s">
        <v>45425</v>
      </c>
      <c r="C45486" s="1" t="s">
        <v>60</v>
      </c>
    </row>
    <row r="45487" spans="1:3" x14ac:dyDescent="0.2">
      <c r="A45487" s="1">
        <v>45486</v>
      </c>
      <c r="B45487" s="1" t="s">
        <v>45426</v>
      </c>
      <c r="C45487" s="1" t="s">
        <v>60</v>
      </c>
    </row>
    <row r="45488" spans="1:3" x14ac:dyDescent="0.2">
      <c r="A45488" s="1">
        <v>45487</v>
      </c>
      <c r="B45488" s="1" t="s">
        <v>45427</v>
      </c>
      <c r="C45488" s="1" t="s">
        <v>60</v>
      </c>
    </row>
    <row r="45489" spans="1:4" x14ac:dyDescent="0.2">
      <c r="A45489" s="1">
        <v>45488</v>
      </c>
      <c r="B45489" s="1" t="s">
        <v>45428</v>
      </c>
      <c r="C45489" s="1" t="s">
        <v>60</v>
      </c>
    </row>
    <row r="45490" spans="1:4" x14ac:dyDescent="0.2">
      <c r="A45490" s="1">
        <v>45489</v>
      </c>
      <c r="B45490" s="1" t="s">
        <v>45429</v>
      </c>
      <c r="C45490" s="1" t="s">
        <v>60</v>
      </c>
    </row>
    <row r="45491" spans="1:4" x14ac:dyDescent="0.2">
      <c r="A45491" s="1">
        <v>45490</v>
      </c>
      <c r="B45491" s="1" t="s">
        <v>45430</v>
      </c>
      <c r="C45491" s="1" t="s">
        <v>60</v>
      </c>
    </row>
    <row r="45492" spans="1:4" x14ac:dyDescent="0.2">
      <c r="A45492" s="1">
        <v>45491</v>
      </c>
      <c r="B45492" s="1" t="s">
        <v>45431</v>
      </c>
      <c r="C45492" s="1" t="s">
        <v>60</v>
      </c>
    </row>
    <row r="45493" spans="1:4" x14ac:dyDescent="0.2">
      <c r="A45493" s="1">
        <v>45492</v>
      </c>
      <c r="B45493" s="1" t="s">
        <v>45432</v>
      </c>
      <c r="C45493" s="1" t="s">
        <v>60</v>
      </c>
    </row>
    <row r="45494" spans="1:4" x14ac:dyDescent="0.2">
      <c r="A45494" s="1">
        <v>45493</v>
      </c>
      <c r="B45494" s="1" t="s">
        <v>45433</v>
      </c>
      <c r="C45494" s="1" t="s">
        <v>60</v>
      </c>
    </row>
    <row r="45495" spans="1:4" x14ac:dyDescent="0.2">
      <c r="A45495" s="1">
        <v>45494</v>
      </c>
      <c r="B45495" s="1" t="s">
        <v>45434</v>
      </c>
      <c r="C45495" s="1" t="s">
        <v>60</v>
      </c>
    </row>
    <row r="45496" spans="1:4" x14ac:dyDescent="0.2">
      <c r="A45496" s="1">
        <v>45495</v>
      </c>
      <c r="B45496" s="1" t="s">
        <v>45435</v>
      </c>
      <c r="C45496" s="1" t="s">
        <v>60</v>
      </c>
    </row>
    <row r="45497" spans="1:4" x14ac:dyDescent="0.2">
      <c r="A45497" s="1">
        <v>45496</v>
      </c>
      <c r="B45497" s="1" t="s">
        <v>45436</v>
      </c>
      <c r="C45497" s="1" t="s">
        <v>60</v>
      </c>
      <c r="D45497" s="1" t="s">
        <v>61</v>
      </c>
    </row>
    <row r="45498" spans="1:4" x14ac:dyDescent="0.2">
      <c r="A45498" s="1">
        <v>45497</v>
      </c>
      <c r="B45498" s="1" t="s">
        <v>45437</v>
      </c>
      <c r="C45498" s="1" t="s">
        <v>60</v>
      </c>
    </row>
    <row r="45499" spans="1:4" x14ac:dyDescent="0.2">
      <c r="A45499" s="1">
        <v>45498</v>
      </c>
      <c r="B45499" s="1" t="s">
        <v>45438</v>
      </c>
      <c r="C45499" s="1" t="s">
        <v>60</v>
      </c>
    </row>
    <row r="45500" spans="1:4" x14ac:dyDescent="0.2">
      <c r="A45500" s="1">
        <v>45499</v>
      </c>
      <c r="B45500" s="1" t="s">
        <v>45439</v>
      </c>
      <c r="C45500" s="1" t="s">
        <v>60</v>
      </c>
    </row>
    <row r="45501" spans="1:4" x14ac:dyDescent="0.2">
      <c r="A45501" s="1">
        <v>45500</v>
      </c>
      <c r="B45501" s="1" t="s">
        <v>45440</v>
      </c>
      <c r="C45501" s="1" t="s">
        <v>60</v>
      </c>
    </row>
    <row r="45502" spans="1:4" x14ac:dyDescent="0.2">
      <c r="A45502" s="1">
        <v>45501</v>
      </c>
      <c r="B45502" s="1" t="s">
        <v>45441</v>
      </c>
      <c r="C45502" s="1" t="s">
        <v>60</v>
      </c>
    </row>
    <row r="45503" spans="1:4" x14ac:dyDescent="0.2">
      <c r="A45503" s="1">
        <v>45502</v>
      </c>
      <c r="B45503" s="1" t="s">
        <v>45442</v>
      </c>
      <c r="C45503" s="1" t="s">
        <v>60</v>
      </c>
    </row>
    <row r="45504" spans="1:4" x14ac:dyDescent="0.2">
      <c r="A45504" s="1">
        <v>45503</v>
      </c>
      <c r="B45504" s="1" t="s">
        <v>45443</v>
      </c>
      <c r="C45504" s="1" t="s">
        <v>60</v>
      </c>
    </row>
    <row r="45505" spans="1:3" x14ac:dyDescent="0.2">
      <c r="A45505" s="1">
        <v>45504</v>
      </c>
      <c r="B45505" s="1" t="s">
        <v>45444</v>
      </c>
      <c r="C45505" s="1" t="s">
        <v>60</v>
      </c>
    </row>
    <row r="45506" spans="1:3" x14ac:dyDescent="0.2">
      <c r="A45506" s="1">
        <v>45505</v>
      </c>
      <c r="B45506" s="1" t="s">
        <v>45445</v>
      </c>
      <c r="C45506" s="1" t="s">
        <v>60</v>
      </c>
    </row>
    <row r="45507" spans="1:3" x14ac:dyDescent="0.2">
      <c r="A45507" s="1">
        <v>45506</v>
      </c>
      <c r="B45507" s="1" t="s">
        <v>45446</v>
      </c>
      <c r="C45507" s="1" t="s">
        <v>60</v>
      </c>
    </row>
    <row r="45508" spans="1:3" x14ac:dyDescent="0.2">
      <c r="A45508" s="1">
        <v>45507</v>
      </c>
      <c r="B45508" s="1" t="s">
        <v>45447</v>
      </c>
      <c r="C45508" s="1" t="s">
        <v>60</v>
      </c>
    </row>
    <row r="45509" spans="1:3" x14ac:dyDescent="0.2">
      <c r="A45509" s="1">
        <v>45508</v>
      </c>
      <c r="B45509" s="1" t="s">
        <v>45448</v>
      </c>
      <c r="C45509" s="1" t="s">
        <v>60</v>
      </c>
    </row>
    <row r="45510" spans="1:3" x14ac:dyDescent="0.2">
      <c r="A45510" s="1">
        <v>45509</v>
      </c>
      <c r="B45510" s="1" t="s">
        <v>45449</v>
      </c>
      <c r="C45510" s="1" t="s">
        <v>60</v>
      </c>
    </row>
    <row r="45511" spans="1:3" x14ac:dyDescent="0.2">
      <c r="A45511" s="1">
        <v>45510</v>
      </c>
      <c r="B45511" s="1" t="s">
        <v>45450</v>
      </c>
      <c r="C45511" s="1" t="s">
        <v>60</v>
      </c>
    </row>
    <row r="45512" spans="1:3" x14ac:dyDescent="0.2">
      <c r="A45512" s="1">
        <v>45511</v>
      </c>
      <c r="B45512" s="1" t="s">
        <v>45451</v>
      </c>
      <c r="C45512" s="1" t="s">
        <v>60</v>
      </c>
    </row>
    <row r="45513" spans="1:3" x14ac:dyDescent="0.2">
      <c r="A45513" s="1">
        <v>45512</v>
      </c>
      <c r="B45513" s="1" t="s">
        <v>45452</v>
      </c>
      <c r="C45513" s="1" t="s">
        <v>60</v>
      </c>
    </row>
    <row r="45514" spans="1:3" x14ac:dyDescent="0.2">
      <c r="A45514" s="1">
        <v>45513</v>
      </c>
      <c r="B45514" s="1" t="s">
        <v>45453</v>
      </c>
      <c r="C45514" s="1" t="s">
        <v>60</v>
      </c>
    </row>
    <row r="45515" spans="1:3" x14ac:dyDescent="0.2">
      <c r="A45515" s="1">
        <v>45514</v>
      </c>
      <c r="B45515" s="1" t="s">
        <v>45454</v>
      </c>
      <c r="C45515" s="1" t="s">
        <v>60</v>
      </c>
    </row>
    <row r="45516" spans="1:3" x14ac:dyDescent="0.2">
      <c r="A45516" s="1">
        <v>45515</v>
      </c>
      <c r="B45516" s="1" t="s">
        <v>45455</v>
      </c>
      <c r="C45516" s="1" t="s">
        <v>60</v>
      </c>
    </row>
    <row r="45517" spans="1:3" x14ac:dyDescent="0.2">
      <c r="A45517" s="1">
        <v>45516</v>
      </c>
      <c r="B45517" s="1" t="s">
        <v>45456</v>
      </c>
      <c r="C45517" s="1" t="s">
        <v>60</v>
      </c>
    </row>
    <row r="45518" spans="1:3" x14ac:dyDescent="0.2">
      <c r="A45518" s="1">
        <v>45517</v>
      </c>
      <c r="B45518" s="1" t="s">
        <v>45457</v>
      </c>
      <c r="C45518" s="1" t="s">
        <v>5</v>
      </c>
    </row>
    <row r="45519" spans="1:3" x14ac:dyDescent="0.2">
      <c r="A45519" s="1">
        <v>45518</v>
      </c>
      <c r="B45519" s="1" t="s">
        <v>45458</v>
      </c>
      <c r="C45519" s="1" t="s">
        <v>60</v>
      </c>
    </row>
    <row r="45520" spans="1:3" x14ac:dyDescent="0.2">
      <c r="A45520" s="1">
        <v>45519</v>
      </c>
      <c r="B45520" s="1" t="s">
        <v>45459</v>
      </c>
      <c r="C45520" s="1" t="s">
        <v>60</v>
      </c>
    </row>
    <row r="45521" spans="1:3" x14ac:dyDescent="0.2">
      <c r="A45521" s="1">
        <v>45520</v>
      </c>
      <c r="B45521" s="1" t="s">
        <v>45460</v>
      </c>
      <c r="C45521" s="1" t="s">
        <v>60</v>
      </c>
    </row>
    <row r="45522" spans="1:3" x14ac:dyDescent="0.2">
      <c r="A45522" s="1">
        <v>45521</v>
      </c>
      <c r="B45522" s="1" t="s">
        <v>45461</v>
      </c>
      <c r="C45522" s="1" t="s">
        <v>60</v>
      </c>
    </row>
    <row r="45523" spans="1:3" x14ac:dyDescent="0.2">
      <c r="A45523" s="1">
        <v>45522</v>
      </c>
      <c r="B45523" s="1" t="s">
        <v>45462</v>
      </c>
      <c r="C45523" s="1" t="s">
        <v>60</v>
      </c>
    </row>
    <row r="45524" spans="1:3" x14ac:dyDescent="0.2">
      <c r="A45524" s="1">
        <v>45523</v>
      </c>
      <c r="B45524" s="1" t="s">
        <v>45463</v>
      </c>
      <c r="C45524" s="1" t="s">
        <v>60</v>
      </c>
    </row>
    <row r="45525" spans="1:3" x14ac:dyDescent="0.2">
      <c r="A45525" s="1">
        <v>45524</v>
      </c>
      <c r="B45525" s="1" t="s">
        <v>45464</v>
      </c>
      <c r="C45525" s="1" t="s">
        <v>60</v>
      </c>
    </row>
    <row r="45526" spans="1:3" x14ac:dyDescent="0.2">
      <c r="A45526" s="1">
        <v>45525</v>
      </c>
      <c r="B45526" s="1" t="s">
        <v>45465</v>
      </c>
      <c r="C45526" s="1" t="s">
        <v>60</v>
      </c>
    </row>
    <row r="45527" spans="1:3" x14ac:dyDescent="0.2">
      <c r="A45527" s="1">
        <v>45526</v>
      </c>
      <c r="B45527" s="1" t="s">
        <v>45466</v>
      </c>
      <c r="C45527" s="1" t="s">
        <v>60</v>
      </c>
    </row>
    <row r="45528" spans="1:3" x14ac:dyDescent="0.2">
      <c r="A45528" s="1">
        <v>45527</v>
      </c>
      <c r="B45528" s="1" t="s">
        <v>45467</v>
      </c>
      <c r="C45528" s="1" t="s">
        <v>60</v>
      </c>
    </row>
    <row r="45529" spans="1:3" x14ac:dyDescent="0.2">
      <c r="A45529" s="1">
        <v>45528</v>
      </c>
      <c r="B45529" s="1" t="s">
        <v>45468</v>
      </c>
      <c r="C45529" s="1" t="s">
        <v>60</v>
      </c>
    </row>
    <row r="45530" spans="1:3" x14ac:dyDescent="0.2">
      <c r="A45530" s="1">
        <v>45529</v>
      </c>
      <c r="B45530" s="1" t="s">
        <v>45469</v>
      </c>
      <c r="C45530" s="1" t="s">
        <v>60</v>
      </c>
    </row>
    <row r="45531" spans="1:3" x14ac:dyDescent="0.2">
      <c r="A45531" s="1">
        <v>45530</v>
      </c>
      <c r="B45531" s="1" t="s">
        <v>45470</v>
      </c>
      <c r="C45531" s="1" t="s">
        <v>60</v>
      </c>
    </row>
    <row r="45532" spans="1:3" x14ac:dyDescent="0.2">
      <c r="A45532" s="1">
        <v>45531</v>
      </c>
      <c r="B45532" s="1" t="s">
        <v>45471</v>
      </c>
      <c r="C45532" s="1" t="s">
        <v>60</v>
      </c>
    </row>
    <row r="45533" spans="1:3" x14ac:dyDescent="0.2">
      <c r="A45533" s="1">
        <v>45532</v>
      </c>
      <c r="B45533" s="1" t="s">
        <v>45472</v>
      </c>
      <c r="C45533" s="1" t="s">
        <v>60</v>
      </c>
    </row>
    <row r="45534" spans="1:3" x14ac:dyDescent="0.2">
      <c r="A45534" s="1">
        <v>45533</v>
      </c>
      <c r="B45534" s="1" t="s">
        <v>45473</v>
      </c>
      <c r="C45534" s="1" t="s">
        <v>60</v>
      </c>
    </row>
    <row r="45535" spans="1:3" x14ac:dyDescent="0.2">
      <c r="A45535" s="1">
        <v>45534</v>
      </c>
      <c r="B45535" s="1" t="s">
        <v>45474</v>
      </c>
      <c r="C45535" s="1" t="s">
        <v>60</v>
      </c>
    </row>
    <row r="45536" spans="1:3" x14ac:dyDescent="0.2">
      <c r="A45536" s="1">
        <v>45535</v>
      </c>
      <c r="B45536" s="1" t="s">
        <v>45475</v>
      </c>
      <c r="C45536" s="1" t="s">
        <v>60</v>
      </c>
    </row>
    <row r="45537" spans="1:3" x14ac:dyDescent="0.2">
      <c r="A45537" s="1">
        <v>45536</v>
      </c>
      <c r="B45537" s="1" t="s">
        <v>45476</v>
      </c>
      <c r="C45537" s="1" t="s">
        <v>60</v>
      </c>
    </row>
    <row r="45538" spans="1:3" x14ac:dyDescent="0.2">
      <c r="A45538" s="1">
        <v>45537</v>
      </c>
      <c r="B45538" s="1" t="s">
        <v>45477</v>
      </c>
      <c r="C45538" s="1" t="s">
        <v>60</v>
      </c>
    </row>
    <row r="45539" spans="1:3" x14ac:dyDescent="0.2">
      <c r="A45539" s="1">
        <v>45538</v>
      </c>
      <c r="B45539" s="1" t="s">
        <v>45478</v>
      </c>
      <c r="C45539" s="1" t="s">
        <v>60</v>
      </c>
    </row>
    <row r="45540" spans="1:3" x14ac:dyDescent="0.2">
      <c r="A45540" s="1">
        <v>45539</v>
      </c>
      <c r="B45540" s="1" t="s">
        <v>45479</v>
      </c>
      <c r="C45540" s="1" t="s">
        <v>60</v>
      </c>
    </row>
    <row r="45541" spans="1:3" x14ac:dyDescent="0.2">
      <c r="A45541" s="1">
        <v>45540</v>
      </c>
      <c r="B45541" s="1" t="s">
        <v>45480</v>
      </c>
      <c r="C45541" s="1" t="s">
        <v>60</v>
      </c>
    </row>
    <row r="45542" spans="1:3" x14ac:dyDescent="0.2">
      <c r="A45542" s="1">
        <v>45541</v>
      </c>
      <c r="B45542" s="1" t="s">
        <v>45481</v>
      </c>
      <c r="C45542" s="1" t="s">
        <v>60</v>
      </c>
    </row>
    <row r="45543" spans="1:3" x14ac:dyDescent="0.2">
      <c r="A45543" s="1">
        <v>45542</v>
      </c>
      <c r="B45543" s="1" t="s">
        <v>45482</v>
      </c>
      <c r="C45543" s="1" t="s">
        <v>60</v>
      </c>
    </row>
    <row r="45544" spans="1:3" x14ac:dyDescent="0.2">
      <c r="A45544" s="1">
        <v>45543</v>
      </c>
      <c r="B45544" s="1" t="s">
        <v>45483</v>
      </c>
      <c r="C45544" s="1" t="s">
        <v>60</v>
      </c>
    </row>
    <row r="45545" spans="1:3" x14ac:dyDescent="0.2">
      <c r="A45545" s="1">
        <v>45544</v>
      </c>
      <c r="B45545" s="1" t="s">
        <v>45484</v>
      </c>
      <c r="C45545" s="1" t="s">
        <v>60</v>
      </c>
    </row>
    <row r="45546" spans="1:3" x14ac:dyDescent="0.2">
      <c r="A45546" s="1">
        <v>45545</v>
      </c>
      <c r="B45546" s="1" t="s">
        <v>45485</v>
      </c>
      <c r="C45546" s="1" t="s">
        <v>60</v>
      </c>
    </row>
    <row r="45547" spans="1:3" x14ac:dyDescent="0.2">
      <c r="A45547" s="1">
        <v>45546</v>
      </c>
      <c r="B45547" s="1" t="s">
        <v>45486</v>
      </c>
      <c r="C45547" s="1" t="s">
        <v>60</v>
      </c>
    </row>
    <row r="45548" spans="1:3" x14ac:dyDescent="0.2">
      <c r="A45548" s="1">
        <v>45547</v>
      </c>
      <c r="B45548" s="1" t="s">
        <v>45487</v>
      </c>
      <c r="C45548" s="1" t="s">
        <v>60</v>
      </c>
    </row>
    <row r="45549" spans="1:3" x14ac:dyDescent="0.2">
      <c r="A45549" s="1">
        <v>45548</v>
      </c>
      <c r="B45549" s="1" t="s">
        <v>45488</v>
      </c>
      <c r="C45549" s="1" t="s">
        <v>60</v>
      </c>
    </row>
    <row r="45550" spans="1:3" x14ac:dyDescent="0.2">
      <c r="A45550" s="1">
        <v>45549</v>
      </c>
      <c r="B45550" s="1" t="s">
        <v>45489</v>
      </c>
      <c r="C45550" s="1" t="s">
        <v>60</v>
      </c>
    </row>
    <row r="45551" spans="1:3" x14ac:dyDescent="0.2">
      <c r="A45551" s="1">
        <v>45550</v>
      </c>
      <c r="B45551" s="1" t="s">
        <v>45490</v>
      </c>
      <c r="C45551" s="1" t="s">
        <v>60</v>
      </c>
    </row>
    <row r="45552" spans="1:3" x14ac:dyDescent="0.2">
      <c r="A45552" s="1">
        <v>45551</v>
      </c>
      <c r="B45552" s="1" t="s">
        <v>45491</v>
      </c>
      <c r="C45552" s="1" t="s">
        <v>60</v>
      </c>
    </row>
    <row r="45553" spans="1:3" x14ac:dyDescent="0.2">
      <c r="A45553" s="1">
        <v>45552</v>
      </c>
      <c r="B45553" s="1" t="s">
        <v>45492</v>
      </c>
      <c r="C45553" s="1" t="s">
        <v>60</v>
      </c>
    </row>
    <row r="45554" spans="1:3" x14ac:dyDescent="0.2">
      <c r="A45554" s="1">
        <v>45553</v>
      </c>
      <c r="B45554" s="1" t="s">
        <v>45493</v>
      </c>
      <c r="C45554" s="1" t="s">
        <v>60</v>
      </c>
    </row>
    <row r="45555" spans="1:3" x14ac:dyDescent="0.2">
      <c r="A45555" s="1">
        <v>45554</v>
      </c>
      <c r="B45555" s="1" t="s">
        <v>45494</v>
      </c>
      <c r="C45555" s="1" t="s">
        <v>5</v>
      </c>
    </row>
    <row r="45556" spans="1:3" x14ac:dyDescent="0.2">
      <c r="A45556" s="1">
        <v>45555</v>
      </c>
      <c r="B45556" s="1" t="s">
        <v>45495</v>
      </c>
      <c r="C45556" s="1" t="s">
        <v>60</v>
      </c>
    </row>
    <row r="45557" spans="1:3" x14ac:dyDescent="0.2">
      <c r="A45557" s="1">
        <v>45556</v>
      </c>
      <c r="B45557" s="1" t="s">
        <v>45496</v>
      </c>
      <c r="C45557" s="1" t="s">
        <v>60</v>
      </c>
    </row>
    <row r="45558" spans="1:3" x14ac:dyDescent="0.2">
      <c r="A45558" s="1">
        <v>45557</v>
      </c>
      <c r="B45558" s="1" t="s">
        <v>45497</v>
      </c>
      <c r="C45558" s="1" t="s">
        <v>60</v>
      </c>
    </row>
    <row r="45559" spans="1:3" x14ac:dyDescent="0.2">
      <c r="A45559" s="1">
        <v>45558</v>
      </c>
      <c r="B45559" s="1" t="s">
        <v>45498</v>
      </c>
      <c r="C45559" s="1" t="s">
        <v>60</v>
      </c>
    </row>
    <row r="45560" spans="1:3" x14ac:dyDescent="0.2">
      <c r="A45560" s="1">
        <v>45559</v>
      </c>
      <c r="B45560" s="1" t="s">
        <v>45499</v>
      </c>
      <c r="C45560" s="1" t="s">
        <v>60</v>
      </c>
    </row>
    <row r="45561" spans="1:3" x14ac:dyDescent="0.2">
      <c r="A45561" s="1">
        <v>45560</v>
      </c>
      <c r="B45561" s="1" t="s">
        <v>45500</v>
      </c>
      <c r="C45561" s="1" t="s">
        <v>60</v>
      </c>
    </row>
    <row r="45562" spans="1:3" x14ac:dyDescent="0.2">
      <c r="A45562" s="1">
        <v>45561</v>
      </c>
      <c r="B45562" s="1" t="s">
        <v>45501</v>
      </c>
      <c r="C45562" s="1" t="s">
        <v>60</v>
      </c>
    </row>
    <row r="45563" spans="1:3" x14ac:dyDescent="0.2">
      <c r="A45563" s="1">
        <v>45562</v>
      </c>
      <c r="B45563" s="1" t="s">
        <v>45502</v>
      </c>
      <c r="C45563" s="1" t="s">
        <v>60</v>
      </c>
    </row>
    <row r="45564" spans="1:3" x14ac:dyDescent="0.2">
      <c r="A45564" s="1">
        <v>45563</v>
      </c>
      <c r="B45564" s="1" t="s">
        <v>45503</v>
      </c>
      <c r="C45564" s="1" t="s">
        <v>60</v>
      </c>
    </row>
    <row r="45565" spans="1:3" x14ac:dyDescent="0.2">
      <c r="A45565" s="1">
        <v>45564</v>
      </c>
      <c r="B45565" s="1" t="s">
        <v>45504</v>
      </c>
      <c r="C45565" s="1" t="s">
        <v>60</v>
      </c>
    </row>
    <row r="45566" spans="1:3" x14ac:dyDescent="0.2">
      <c r="A45566" s="1">
        <v>45565</v>
      </c>
      <c r="B45566" s="1" t="s">
        <v>45505</v>
      </c>
      <c r="C45566" s="1" t="s">
        <v>60</v>
      </c>
    </row>
    <row r="45567" spans="1:3" x14ac:dyDescent="0.2">
      <c r="A45567" s="1">
        <v>45566</v>
      </c>
      <c r="B45567" s="1" t="s">
        <v>45506</v>
      </c>
      <c r="C45567" s="1" t="s">
        <v>60</v>
      </c>
    </row>
    <row r="45568" spans="1:3" x14ac:dyDescent="0.2">
      <c r="A45568" s="1">
        <v>45567</v>
      </c>
      <c r="B45568" s="1" t="s">
        <v>45507</v>
      </c>
      <c r="C45568" s="1" t="s">
        <v>60</v>
      </c>
    </row>
    <row r="45569" spans="1:3" x14ac:dyDescent="0.2">
      <c r="A45569" s="1">
        <v>45568</v>
      </c>
      <c r="B45569" s="1" t="s">
        <v>45508</v>
      </c>
      <c r="C45569" s="1" t="s">
        <v>60</v>
      </c>
    </row>
    <row r="45570" spans="1:3" x14ac:dyDescent="0.2">
      <c r="A45570" s="1">
        <v>45569</v>
      </c>
      <c r="B45570" s="1" t="s">
        <v>45509</v>
      </c>
      <c r="C45570" s="1" t="s">
        <v>60</v>
      </c>
    </row>
    <row r="45571" spans="1:3" x14ac:dyDescent="0.2">
      <c r="A45571" s="1">
        <v>45570</v>
      </c>
      <c r="B45571" s="1" t="s">
        <v>45510</v>
      </c>
      <c r="C45571" s="1" t="s">
        <v>60</v>
      </c>
    </row>
    <row r="45572" spans="1:3" x14ac:dyDescent="0.2">
      <c r="A45572" s="1">
        <v>45571</v>
      </c>
      <c r="B45572" s="1" t="s">
        <v>45511</v>
      </c>
      <c r="C45572" s="1" t="s">
        <v>60</v>
      </c>
    </row>
    <row r="45573" spans="1:3" x14ac:dyDescent="0.2">
      <c r="A45573" s="1">
        <v>45572</v>
      </c>
      <c r="B45573" s="1" t="s">
        <v>45512</v>
      </c>
      <c r="C45573" s="1" t="s">
        <v>60</v>
      </c>
    </row>
    <row r="45574" spans="1:3" x14ac:dyDescent="0.2">
      <c r="A45574" s="1">
        <v>45573</v>
      </c>
      <c r="B45574" s="1" t="s">
        <v>45513</v>
      </c>
      <c r="C45574" s="1" t="s">
        <v>60</v>
      </c>
    </row>
    <row r="45575" spans="1:3" x14ac:dyDescent="0.2">
      <c r="A45575" s="1">
        <v>45574</v>
      </c>
      <c r="B45575" s="1" t="s">
        <v>45514</v>
      </c>
      <c r="C45575" s="1" t="s">
        <v>60</v>
      </c>
    </row>
    <row r="45576" spans="1:3" x14ac:dyDescent="0.2">
      <c r="A45576" s="1">
        <v>45575</v>
      </c>
      <c r="B45576" s="1" t="s">
        <v>45515</v>
      </c>
      <c r="C45576" s="1" t="s">
        <v>60</v>
      </c>
    </row>
    <row r="45577" spans="1:3" x14ac:dyDescent="0.2">
      <c r="A45577" s="1">
        <v>45576</v>
      </c>
      <c r="B45577" s="1" t="s">
        <v>45516</v>
      </c>
      <c r="C45577" s="1" t="s">
        <v>60</v>
      </c>
    </row>
    <row r="45578" spans="1:3" x14ac:dyDescent="0.2">
      <c r="A45578" s="1">
        <v>45577</v>
      </c>
      <c r="B45578" s="1" t="s">
        <v>45517</v>
      </c>
      <c r="C45578" s="1" t="s">
        <v>60</v>
      </c>
    </row>
    <row r="45579" spans="1:3" x14ac:dyDescent="0.2">
      <c r="A45579" s="1">
        <v>45578</v>
      </c>
      <c r="B45579" s="1" t="s">
        <v>45518</v>
      </c>
      <c r="C45579" s="1" t="s">
        <v>60</v>
      </c>
    </row>
    <row r="45580" spans="1:3" x14ac:dyDescent="0.2">
      <c r="A45580" s="1">
        <v>45579</v>
      </c>
      <c r="B45580" s="1" t="s">
        <v>45519</v>
      </c>
      <c r="C45580" s="1" t="s">
        <v>60</v>
      </c>
    </row>
    <row r="45581" spans="1:3" x14ac:dyDescent="0.2">
      <c r="A45581" s="1">
        <v>45580</v>
      </c>
      <c r="B45581" s="1" t="s">
        <v>45520</v>
      </c>
      <c r="C45581" s="1" t="s">
        <v>60</v>
      </c>
    </row>
    <row r="45582" spans="1:3" x14ac:dyDescent="0.2">
      <c r="A45582" s="1">
        <v>45581</v>
      </c>
      <c r="B45582" s="1" t="s">
        <v>45521</v>
      </c>
      <c r="C45582" s="1" t="s">
        <v>60</v>
      </c>
    </row>
    <row r="45583" spans="1:3" x14ac:dyDescent="0.2">
      <c r="A45583" s="1">
        <v>45582</v>
      </c>
      <c r="B45583" s="1" t="s">
        <v>45522</v>
      </c>
      <c r="C45583" s="1" t="s">
        <v>60</v>
      </c>
    </row>
    <row r="45584" spans="1:3" x14ac:dyDescent="0.2">
      <c r="A45584" s="1">
        <v>45583</v>
      </c>
      <c r="B45584" s="1" t="s">
        <v>45523</v>
      </c>
      <c r="C45584" s="1" t="s">
        <v>60</v>
      </c>
    </row>
    <row r="45585" spans="1:4" x14ac:dyDescent="0.2">
      <c r="A45585" s="1">
        <v>45584</v>
      </c>
      <c r="B45585" s="1" t="s">
        <v>45524</v>
      </c>
      <c r="C45585" s="1" t="s">
        <v>60</v>
      </c>
    </row>
    <row r="45586" spans="1:4" x14ac:dyDescent="0.2">
      <c r="A45586" s="1">
        <v>45585</v>
      </c>
      <c r="B45586" s="1" t="s">
        <v>45525</v>
      </c>
      <c r="C45586" s="1" t="s">
        <v>60</v>
      </c>
    </row>
    <row r="45587" spans="1:4" x14ac:dyDescent="0.2">
      <c r="A45587" s="1">
        <v>45586</v>
      </c>
      <c r="B45587" s="1" t="s">
        <v>45526</v>
      </c>
      <c r="C45587" s="1" t="s">
        <v>60</v>
      </c>
    </row>
    <row r="45588" spans="1:4" x14ac:dyDescent="0.2">
      <c r="A45588" s="1">
        <v>45587</v>
      </c>
      <c r="B45588" s="1" t="s">
        <v>45527</v>
      </c>
      <c r="C45588" s="1" t="s">
        <v>60</v>
      </c>
    </row>
    <row r="45589" spans="1:4" x14ac:dyDescent="0.2">
      <c r="A45589" s="1">
        <v>45588</v>
      </c>
      <c r="B45589" s="1" t="s">
        <v>45528</v>
      </c>
      <c r="C45589" s="1" t="s">
        <v>60</v>
      </c>
    </row>
    <row r="45590" spans="1:4" x14ac:dyDescent="0.2">
      <c r="A45590" s="1">
        <v>45589</v>
      </c>
      <c r="B45590" s="1" t="s">
        <v>45529</v>
      </c>
      <c r="C45590" s="1" t="s">
        <v>60</v>
      </c>
    </row>
    <row r="45591" spans="1:4" x14ac:dyDescent="0.2">
      <c r="A45591" s="1">
        <v>45590</v>
      </c>
      <c r="B45591" s="1" t="s">
        <v>45530</v>
      </c>
      <c r="C45591" s="1" t="s">
        <v>60</v>
      </c>
    </row>
    <row r="45592" spans="1:4" x14ac:dyDescent="0.2">
      <c r="A45592" s="1">
        <v>45591</v>
      </c>
      <c r="B45592" s="1" t="s">
        <v>45531</v>
      </c>
      <c r="C45592" s="1" t="s">
        <v>5</v>
      </c>
    </row>
    <row r="45593" spans="1:4" x14ac:dyDescent="0.2">
      <c r="A45593" s="1">
        <v>45592</v>
      </c>
      <c r="B45593" s="1" t="s">
        <v>45532</v>
      </c>
      <c r="C45593" s="1" t="s">
        <v>5</v>
      </c>
    </row>
    <row r="45594" spans="1:4" x14ac:dyDescent="0.2">
      <c r="A45594" s="1">
        <v>45593</v>
      </c>
      <c r="B45594" s="1" t="s">
        <v>45533</v>
      </c>
      <c r="C45594" s="1" t="s">
        <v>5</v>
      </c>
    </row>
    <row r="45595" spans="1:4" x14ac:dyDescent="0.2">
      <c r="A45595" s="1">
        <v>45594</v>
      </c>
      <c r="B45595" s="1" t="s">
        <v>45534</v>
      </c>
      <c r="C45595" s="1" t="s">
        <v>5</v>
      </c>
    </row>
    <row r="45596" spans="1:4" x14ac:dyDescent="0.2">
      <c r="A45596" s="1">
        <v>45595</v>
      </c>
      <c r="B45596" s="1" t="s">
        <v>45535</v>
      </c>
      <c r="C45596" s="1" t="s">
        <v>5</v>
      </c>
    </row>
    <row r="45597" spans="1:4" x14ac:dyDescent="0.2">
      <c r="A45597" s="1">
        <v>45596</v>
      </c>
      <c r="B45597" s="1" t="s">
        <v>45536</v>
      </c>
      <c r="C45597" s="1" t="s">
        <v>60</v>
      </c>
      <c r="D45597" s="1" t="s">
        <v>61</v>
      </c>
    </row>
    <row r="45598" spans="1:4" x14ac:dyDescent="0.2">
      <c r="A45598" s="1">
        <v>45597</v>
      </c>
      <c r="B45598" s="1" t="s">
        <v>45537</v>
      </c>
      <c r="C45598" s="1" t="s">
        <v>5</v>
      </c>
    </row>
    <row r="45599" spans="1:4" x14ac:dyDescent="0.2">
      <c r="A45599" s="1">
        <v>45598</v>
      </c>
      <c r="B45599" s="1" t="s">
        <v>45538</v>
      </c>
      <c r="C45599" s="1" t="s">
        <v>60</v>
      </c>
    </row>
    <row r="45600" spans="1:4" x14ac:dyDescent="0.2">
      <c r="A45600" s="1">
        <v>45599</v>
      </c>
      <c r="B45600" s="1" t="s">
        <v>45539</v>
      </c>
      <c r="C45600" s="1" t="s">
        <v>60</v>
      </c>
    </row>
    <row r="45601" spans="1:3" x14ac:dyDescent="0.2">
      <c r="A45601" s="1">
        <v>45600</v>
      </c>
      <c r="B45601" s="1" t="s">
        <v>45540</v>
      </c>
      <c r="C45601" s="1" t="s">
        <v>60</v>
      </c>
    </row>
    <row r="45602" spans="1:3" x14ac:dyDescent="0.2">
      <c r="A45602" s="1">
        <v>45601</v>
      </c>
      <c r="B45602" s="1" t="s">
        <v>45541</v>
      </c>
      <c r="C45602" s="1" t="s">
        <v>60</v>
      </c>
    </row>
    <row r="45603" spans="1:3" x14ac:dyDescent="0.2">
      <c r="A45603" s="1">
        <v>45602</v>
      </c>
      <c r="B45603" s="1" t="s">
        <v>45542</v>
      </c>
      <c r="C45603" s="1" t="s">
        <v>60</v>
      </c>
    </row>
    <row r="45604" spans="1:3" x14ac:dyDescent="0.2">
      <c r="A45604" s="1">
        <v>45603</v>
      </c>
      <c r="B45604" s="1" t="s">
        <v>45543</v>
      </c>
      <c r="C45604" s="1" t="s">
        <v>60</v>
      </c>
    </row>
    <row r="45605" spans="1:3" x14ac:dyDescent="0.2">
      <c r="A45605" s="1">
        <v>45604</v>
      </c>
      <c r="B45605" s="1" t="s">
        <v>45544</v>
      </c>
      <c r="C45605" s="1" t="s">
        <v>60</v>
      </c>
    </row>
    <row r="45606" spans="1:3" x14ac:dyDescent="0.2">
      <c r="A45606" s="1">
        <v>45605</v>
      </c>
      <c r="B45606" s="1" t="s">
        <v>45545</v>
      </c>
      <c r="C45606" s="1" t="s">
        <v>60</v>
      </c>
    </row>
    <row r="45607" spans="1:3" x14ac:dyDescent="0.2">
      <c r="A45607" s="1">
        <v>45606</v>
      </c>
      <c r="B45607" s="1" t="s">
        <v>45546</v>
      </c>
      <c r="C45607" s="1" t="s">
        <v>60</v>
      </c>
    </row>
    <row r="45608" spans="1:3" x14ac:dyDescent="0.2">
      <c r="A45608" s="1">
        <v>45607</v>
      </c>
      <c r="B45608" s="1" t="s">
        <v>45547</v>
      </c>
      <c r="C45608" s="1" t="s">
        <v>5</v>
      </c>
    </row>
    <row r="45609" spans="1:3" x14ac:dyDescent="0.2">
      <c r="A45609" s="1">
        <v>45608</v>
      </c>
      <c r="B45609" s="1" t="s">
        <v>45548</v>
      </c>
      <c r="C45609" s="1" t="s">
        <v>60</v>
      </c>
    </row>
    <row r="45610" spans="1:3" x14ac:dyDescent="0.2">
      <c r="A45610" s="1">
        <v>45609</v>
      </c>
      <c r="B45610" s="1" t="s">
        <v>45549</v>
      </c>
      <c r="C45610" s="1" t="s">
        <v>60</v>
      </c>
    </row>
    <row r="45611" spans="1:3" x14ac:dyDescent="0.2">
      <c r="A45611" s="1">
        <v>45610</v>
      </c>
      <c r="B45611" s="1" t="s">
        <v>45550</v>
      </c>
      <c r="C45611" s="1" t="s">
        <v>60</v>
      </c>
    </row>
    <row r="45612" spans="1:3" x14ac:dyDescent="0.2">
      <c r="A45612" s="1">
        <v>45611</v>
      </c>
      <c r="B45612" s="1" t="s">
        <v>45551</v>
      </c>
      <c r="C45612" s="1" t="s">
        <v>60</v>
      </c>
    </row>
    <row r="45613" spans="1:3" x14ac:dyDescent="0.2">
      <c r="A45613" s="1">
        <v>45612</v>
      </c>
      <c r="B45613" s="1" t="s">
        <v>45552</v>
      </c>
      <c r="C45613" s="1" t="s">
        <v>60</v>
      </c>
    </row>
    <row r="45614" spans="1:3" x14ac:dyDescent="0.2">
      <c r="A45614" s="1">
        <v>45613</v>
      </c>
      <c r="B45614" s="1" t="s">
        <v>45553</v>
      </c>
      <c r="C45614" s="1" t="s">
        <v>60</v>
      </c>
    </row>
    <row r="45615" spans="1:3" x14ac:dyDescent="0.2">
      <c r="A45615" s="1">
        <v>45614</v>
      </c>
      <c r="B45615" s="1" t="s">
        <v>45554</v>
      </c>
      <c r="C45615" s="1" t="s">
        <v>60</v>
      </c>
    </row>
    <row r="45616" spans="1:3" x14ac:dyDescent="0.2">
      <c r="A45616" s="1">
        <v>45615</v>
      </c>
      <c r="B45616" s="1" t="s">
        <v>45555</v>
      </c>
      <c r="C45616" s="1" t="s">
        <v>60</v>
      </c>
    </row>
    <row r="45617" spans="1:3" x14ac:dyDescent="0.2">
      <c r="A45617" s="1">
        <v>45616</v>
      </c>
      <c r="B45617" s="1" t="s">
        <v>45556</v>
      </c>
      <c r="C45617" s="1" t="s">
        <v>60</v>
      </c>
    </row>
    <row r="45618" spans="1:3" x14ac:dyDescent="0.2">
      <c r="A45618" s="1">
        <v>45617</v>
      </c>
      <c r="B45618" s="1" t="s">
        <v>45557</v>
      </c>
      <c r="C45618" s="1" t="s">
        <v>5</v>
      </c>
    </row>
    <row r="45619" spans="1:3" x14ac:dyDescent="0.2">
      <c r="A45619" s="1">
        <v>45618</v>
      </c>
      <c r="B45619" s="1" t="s">
        <v>45558</v>
      </c>
      <c r="C45619" s="1" t="s">
        <v>60</v>
      </c>
    </row>
    <row r="45620" spans="1:3" x14ac:dyDescent="0.2">
      <c r="A45620" s="1">
        <v>45619</v>
      </c>
      <c r="B45620" s="1" t="s">
        <v>45559</v>
      </c>
      <c r="C45620" s="1" t="s">
        <v>60</v>
      </c>
    </row>
    <row r="45621" spans="1:3" x14ac:dyDescent="0.2">
      <c r="A45621" s="1">
        <v>45620</v>
      </c>
      <c r="B45621" s="1" t="s">
        <v>45560</v>
      </c>
      <c r="C45621" s="1" t="s">
        <v>60</v>
      </c>
    </row>
    <row r="45622" spans="1:3" x14ac:dyDescent="0.2">
      <c r="A45622" s="1">
        <v>45621</v>
      </c>
      <c r="B45622" s="1" t="s">
        <v>45561</v>
      </c>
      <c r="C45622" s="1" t="s">
        <v>5</v>
      </c>
    </row>
    <row r="45623" spans="1:3" x14ac:dyDescent="0.2">
      <c r="A45623" s="1">
        <v>45622</v>
      </c>
      <c r="B45623" s="1" t="s">
        <v>45562</v>
      </c>
      <c r="C45623" s="1" t="s">
        <v>5</v>
      </c>
    </row>
    <row r="45624" spans="1:3" x14ac:dyDescent="0.2">
      <c r="A45624" s="1">
        <v>45623</v>
      </c>
      <c r="B45624" s="1" t="s">
        <v>45563</v>
      </c>
      <c r="C45624" s="1" t="s">
        <v>60</v>
      </c>
    </row>
    <row r="45625" spans="1:3" x14ac:dyDescent="0.2">
      <c r="A45625" s="1">
        <v>45624</v>
      </c>
      <c r="B45625" s="1" t="s">
        <v>45564</v>
      </c>
      <c r="C45625" s="1" t="s">
        <v>5</v>
      </c>
    </row>
    <row r="45626" spans="1:3" x14ac:dyDescent="0.2">
      <c r="A45626" s="1">
        <v>45625</v>
      </c>
      <c r="B45626" s="1" t="s">
        <v>45565</v>
      </c>
      <c r="C45626" s="1" t="s">
        <v>60</v>
      </c>
    </row>
    <row r="45627" spans="1:3" x14ac:dyDescent="0.2">
      <c r="A45627" s="1">
        <v>45626</v>
      </c>
      <c r="B45627" s="1" t="s">
        <v>45566</v>
      </c>
      <c r="C45627" s="1" t="s">
        <v>5</v>
      </c>
    </row>
    <row r="45628" spans="1:3" x14ac:dyDescent="0.2">
      <c r="A45628" s="1">
        <v>45627</v>
      </c>
      <c r="B45628" s="1" t="s">
        <v>45567</v>
      </c>
      <c r="C45628" s="1" t="s">
        <v>60</v>
      </c>
    </row>
    <row r="45629" spans="1:3" x14ac:dyDescent="0.2">
      <c r="A45629" s="1">
        <v>45628</v>
      </c>
      <c r="B45629" s="1" t="s">
        <v>45568</v>
      </c>
      <c r="C45629" s="1" t="s">
        <v>60</v>
      </c>
    </row>
    <row r="45630" spans="1:3" x14ac:dyDescent="0.2">
      <c r="A45630" s="1">
        <v>45629</v>
      </c>
      <c r="B45630" s="1" t="s">
        <v>45569</v>
      </c>
      <c r="C45630" s="1" t="s">
        <v>5</v>
      </c>
    </row>
    <row r="45631" spans="1:3" x14ac:dyDescent="0.2">
      <c r="A45631" s="1">
        <v>45630</v>
      </c>
      <c r="B45631" s="1" t="s">
        <v>45570</v>
      </c>
      <c r="C45631" s="1" t="s">
        <v>60</v>
      </c>
    </row>
    <row r="45632" spans="1:3" x14ac:dyDescent="0.2">
      <c r="A45632" s="1">
        <v>45631</v>
      </c>
      <c r="B45632" s="1" t="s">
        <v>45571</v>
      </c>
      <c r="C45632" s="1" t="s">
        <v>5</v>
      </c>
    </row>
    <row r="45633" spans="1:4" x14ac:dyDescent="0.2">
      <c r="A45633" s="1">
        <v>45632</v>
      </c>
      <c r="B45633" s="1" t="s">
        <v>45572</v>
      </c>
      <c r="C45633" s="1" t="s">
        <v>5</v>
      </c>
    </row>
    <row r="45634" spans="1:4" x14ac:dyDescent="0.2">
      <c r="A45634" s="1">
        <v>45633</v>
      </c>
      <c r="B45634" s="1" t="s">
        <v>45573</v>
      </c>
      <c r="C45634" s="1" t="s">
        <v>5</v>
      </c>
    </row>
    <row r="45635" spans="1:4" x14ac:dyDescent="0.2">
      <c r="A45635" s="1">
        <v>45634</v>
      </c>
      <c r="B45635" s="1" t="s">
        <v>45574</v>
      </c>
      <c r="C45635" s="1" t="s">
        <v>60</v>
      </c>
    </row>
    <row r="45636" spans="1:4" x14ac:dyDescent="0.2">
      <c r="A45636" s="1">
        <v>45635</v>
      </c>
      <c r="B45636" s="1" t="s">
        <v>45575</v>
      </c>
      <c r="C45636" s="1" t="s">
        <v>60</v>
      </c>
    </row>
    <row r="45637" spans="1:4" x14ac:dyDescent="0.2">
      <c r="A45637" s="1">
        <v>45636</v>
      </c>
      <c r="B45637" s="1" t="s">
        <v>45576</v>
      </c>
      <c r="C45637" s="1" t="s">
        <v>5</v>
      </c>
    </row>
    <row r="45638" spans="1:4" x14ac:dyDescent="0.2">
      <c r="A45638" s="1">
        <v>45637</v>
      </c>
      <c r="B45638" s="1" t="s">
        <v>45577</v>
      </c>
      <c r="C45638" s="1" t="s">
        <v>60</v>
      </c>
    </row>
    <row r="45639" spans="1:4" x14ac:dyDescent="0.2">
      <c r="A45639" s="1">
        <v>45638</v>
      </c>
      <c r="B45639" s="1" t="s">
        <v>45578</v>
      </c>
      <c r="C45639" s="1" t="s">
        <v>60</v>
      </c>
    </row>
    <row r="45640" spans="1:4" x14ac:dyDescent="0.2">
      <c r="A45640" s="1">
        <v>45639</v>
      </c>
      <c r="B45640" s="1" t="s">
        <v>45579</v>
      </c>
      <c r="C45640" s="1" t="s">
        <v>60</v>
      </c>
    </row>
    <row r="45641" spans="1:4" x14ac:dyDescent="0.2">
      <c r="A45641" s="1">
        <v>45640</v>
      </c>
      <c r="B45641" s="1" t="s">
        <v>45580</v>
      </c>
      <c r="C45641" s="1" t="s">
        <v>60</v>
      </c>
      <c r="D45641" s="1" t="s">
        <v>61</v>
      </c>
    </row>
    <row r="45642" spans="1:4" x14ac:dyDescent="0.2">
      <c r="A45642" s="1">
        <v>45641</v>
      </c>
      <c r="B45642" s="1" t="s">
        <v>45581</v>
      </c>
      <c r="C45642" s="1" t="s">
        <v>5</v>
      </c>
    </row>
    <row r="45643" spans="1:4" x14ac:dyDescent="0.2">
      <c r="A45643" s="1">
        <v>45642</v>
      </c>
      <c r="B45643" s="1" t="s">
        <v>45582</v>
      </c>
      <c r="C45643" s="1" t="s">
        <v>5</v>
      </c>
    </row>
    <row r="45644" spans="1:4" x14ac:dyDescent="0.2">
      <c r="A45644" s="1">
        <v>45643</v>
      </c>
      <c r="B45644" s="1" t="s">
        <v>45583</v>
      </c>
      <c r="C45644" s="1" t="s">
        <v>5</v>
      </c>
    </row>
    <row r="45645" spans="1:4" x14ac:dyDescent="0.2">
      <c r="A45645" s="1">
        <v>45644</v>
      </c>
      <c r="B45645" s="1" t="s">
        <v>45584</v>
      </c>
      <c r="C45645" s="1" t="s">
        <v>5</v>
      </c>
    </row>
    <row r="45646" spans="1:4" x14ac:dyDescent="0.2">
      <c r="A45646" s="1">
        <v>45645</v>
      </c>
      <c r="B45646" s="1" t="s">
        <v>45585</v>
      </c>
      <c r="C45646" s="1" t="s">
        <v>5</v>
      </c>
    </row>
    <row r="45647" spans="1:4" x14ac:dyDescent="0.2">
      <c r="A45647" s="1">
        <v>45646</v>
      </c>
      <c r="B45647" s="1" t="s">
        <v>45586</v>
      </c>
      <c r="C45647" s="1" t="s">
        <v>60</v>
      </c>
    </row>
    <row r="45648" spans="1:4" x14ac:dyDescent="0.2">
      <c r="A45648" s="1">
        <v>45647</v>
      </c>
      <c r="B45648" s="1" t="s">
        <v>45587</v>
      </c>
      <c r="C45648" s="1" t="s">
        <v>60</v>
      </c>
    </row>
    <row r="45649" spans="1:4" x14ac:dyDescent="0.2">
      <c r="A45649" s="1">
        <v>45648</v>
      </c>
      <c r="B45649" s="1" t="s">
        <v>45588</v>
      </c>
      <c r="C45649" s="1" t="s">
        <v>60</v>
      </c>
    </row>
    <row r="45650" spans="1:4" x14ac:dyDescent="0.2">
      <c r="A45650" s="1">
        <v>45649</v>
      </c>
      <c r="B45650" s="1" t="s">
        <v>45589</v>
      </c>
      <c r="C45650" s="1" t="s">
        <v>60</v>
      </c>
    </row>
    <row r="45651" spans="1:4" x14ac:dyDescent="0.2">
      <c r="A45651" s="1">
        <v>45650</v>
      </c>
      <c r="B45651" s="1" t="s">
        <v>45590</v>
      </c>
      <c r="C45651" s="1" t="s">
        <v>60</v>
      </c>
    </row>
    <row r="45652" spans="1:4" x14ac:dyDescent="0.2">
      <c r="A45652" s="1">
        <v>45651</v>
      </c>
      <c r="B45652" s="1" t="s">
        <v>45591</v>
      </c>
      <c r="C45652" s="1" t="s">
        <v>60</v>
      </c>
    </row>
    <row r="45653" spans="1:4" x14ac:dyDescent="0.2">
      <c r="A45653" s="1">
        <v>45652</v>
      </c>
      <c r="B45653" s="1" t="s">
        <v>45592</v>
      </c>
      <c r="C45653" s="1" t="s">
        <v>60</v>
      </c>
    </row>
    <row r="45654" spans="1:4" x14ac:dyDescent="0.2">
      <c r="A45654" s="1">
        <v>45653</v>
      </c>
      <c r="B45654" s="1" t="s">
        <v>45593</v>
      </c>
      <c r="C45654" s="1" t="s">
        <v>60</v>
      </c>
    </row>
    <row r="45655" spans="1:4" x14ac:dyDescent="0.2">
      <c r="A45655" s="1">
        <v>45654</v>
      </c>
      <c r="B45655" s="1" t="s">
        <v>45594</v>
      </c>
      <c r="C45655" s="1" t="s">
        <v>60</v>
      </c>
    </row>
    <row r="45656" spans="1:4" x14ac:dyDescent="0.2">
      <c r="A45656" s="1">
        <v>45655</v>
      </c>
      <c r="B45656" s="1" t="s">
        <v>45595</v>
      </c>
      <c r="C45656" s="1" t="s">
        <v>60</v>
      </c>
    </row>
    <row r="45657" spans="1:4" x14ac:dyDescent="0.2">
      <c r="A45657" s="1">
        <v>45656</v>
      </c>
      <c r="B45657" s="1" t="s">
        <v>45596</v>
      </c>
      <c r="C45657" s="1" t="s">
        <v>60</v>
      </c>
    </row>
    <row r="45658" spans="1:4" x14ac:dyDescent="0.2">
      <c r="A45658" s="1">
        <v>45657</v>
      </c>
      <c r="B45658" s="1" t="s">
        <v>45597</v>
      </c>
      <c r="C45658" s="1" t="s">
        <v>5</v>
      </c>
    </row>
    <row r="45659" spans="1:4" x14ac:dyDescent="0.2">
      <c r="A45659" s="1">
        <v>45658</v>
      </c>
      <c r="B45659" s="1" t="s">
        <v>45598</v>
      </c>
      <c r="C45659" s="1" t="s">
        <v>60</v>
      </c>
    </row>
    <row r="45660" spans="1:4" x14ac:dyDescent="0.2">
      <c r="A45660" s="1">
        <v>45659</v>
      </c>
      <c r="B45660" s="1" t="s">
        <v>45599</v>
      </c>
      <c r="C45660" s="1" t="s">
        <v>60</v>
      </c>
      <c r="D45660" s="1" t="s">
        <v>61</v>
      </c>
    </row>
    <row r="45661" spans="1:4" x14ac:dyDescent="0.2">
      <c r="A45661" s="1">
        <v>45660</v>
      </c>
      <c r="B45661" s="1" t="s">
        <v>45600</v>
      </c>
      <c r="C45661" s="1" t="s">
        <v>60</v>
      </c>
    </row>
    <row r="45662" spans="1:4" x14ac:dyDescent="0.2">
      <c r="A45662" s="1">
        <v>45661</v>
      </c>
      <c r="B45662" s="1" t="s">
        <v>45601</v>
      </c>
      <c r="C45662" s="1" t="s">
        <v>60</v>
      </c>
    </row>
    <row r="45663" spans="1:4" x14ac:dyDescent="0.2">
      <c r="A45663" s="1">
        <v>45662</v>
      </c>
      <c r="B45663" s="1" t="s">
        <v>45602</v>
      </c>
      <c r="C45663" s="1" t="s">
        <v>60</v>
      </c>
    </row>
    <row r="45664" spans="1:4" x14ac:dyDescent="0.2">
      <c r="A45664" s="1">
        <v>45663</v>
      </c>
      <c r="B45664" s="1" t="s">
        <v>45603</v>
      </c>
      <c r="C45664" s="1" t="s">
        <v>60</v>
      </c>
    </row>
    <row r="45665" spans="1:3" x14ac:dyDescent="0.2">
      <c r="A45665" s="1">
        <v>45664</v>
      </c>
      <c r="B45665" s="1" t="s">
        <v>45604</v>
      </c>
      <c r="C45665" s="1" t="s">
        <v>5</v>
      </c>
    </row>
    <row r="45666" spans="1:3" x14ac:dyDescent="0.2">
      <c r="A45666" s="1">
        <v>45665</v>
      </c>
      <c r="B45666" s="1" t="s">
        <v>45605</v>
      </c>
      <c r="C45666" s="1" t="s">
        <v>60</v>
      </c>
    </row>
    <row r="45667" spans="1:3" x14ac:dyDescent="0.2">
      <c r="A45667" s="1">
        <v>45666</v>
      </c>
      <c r="B45667" s="1" t="s">
        <v>45606</v>
      </c>
      <c r="C45667" s="1" t="s">
        <v>60</v>
      </c>
    </row>
    <row r="45668" spans="1:3" x14ac:dyDescent="0.2">
      <c r="A45668" s="1">
        <v>45667</v>
      </c>
      <c r="B45668" s="1" t="s">
        <v>45607</v>
      </c>
      <c r="C45668" s="1" t="s">
        <v>60</v>
      </c>
    </row>
    <row r="45669" spans="1:3" x14ac:dyDescent="0.2">
      <c r="A45669" s="1">
        <v>45668</v>
      </c>
      <c r="B45669" s="1" t="s">
        <v>45608</v>
      </c>
      <c r="C45669" s="1" t="s">
        <v>60</v>
      </c>
    </row>
    <row r="45670" spans="1:3" x14ac:dyDescent="0.2">
      <c r="A45670" s="1">
        <v>45669</v>
      </c>
      <c r="B45670" s="1" t="s">
        <v>45609</v>
      </c>
      <c r="C45670" s="1" t="s">
        <v>60</v>
      </c>
    </row>
    <row r="45671" spans="1:3" x14ac:dyDescent="0.2">
      <c r="A45671" s="1">
        <v>45670</v>
      </c>
      <c r="B45671" s="1" t="s">
        <v>45610</v>
      </c>
      <c r="C45671" s="1" t="s">
        <v>60</v>
      </c>
    </row>
    <row r="45672" spans="1:3" x14ac:dyDescent="0.2">
      <c r="A45672" s="1">
        <v>45671</v>
      </c>
      <c r="B45672" s="1" t="s">
        <v>45611</v>
      </c>
      <c r="C45672" s="1" t="s">
        <v>60</v>
      </c>
    </row>
    <row r="45673" spans="1:3" x14ac:dyDescent="0.2">
      <c r="A45673" s="1">
        <v>45672</v>
      </c>
      <c r="B45673" s="1" t="s">
        <v>45612</v>
      </c>
      <c r="C45673" s="1" t="s">
        <v>60</v>
      </c>
    </row>
    <row r="45674" spans="1:3" x14ac:dyDescent="0.2">
      <c r="A45674" s="1">
        <v>45673</v>
      </c>
      <c r="B45674" s="1" t="s">
        <v>45613</v>
      </c>
      <c r="C45674" s="1" t="s">
        <v>60</v>
      </c>
    </row>
    <row r="45675" spans="1:3" x14ac:dyDescent="0.2">
      <c r="A45675" s="1">
        <v>45674</v>
      </c>
      <c r="B45675" s="1" t="s">
        <v>45614</v>
      </c>
      <c r="C45675" s="1" t="s">
        <v>60</v>
      </c>
    </row>
    <row r="45676" spans="1:3" x14ac:dyDescent="0.2">
      <c r="A45676" s="1">
        <v>45675</v>
      </c>
      <c r="B45676" s="1" t="s">
        <v>45615</v>
      </c>
      <c r="C45676" s="1" t="s">
        <v>5</v>
      </c>
    </row>
    <row r="45677" spans="1:3" x14ac:dyDescent="0.2">
      <c r="A45677" s="1">
        <v>45676</v>
      </c>
      <c r="B45677" s="1" t="s">
        <v>45616</v>
      </c>
      <c r="C45677" s="1" t="s">
        <v>60</v>
      </c>
    </row>
    <row r="45678" spans="1:3" x14ac:dyDescent="0.2">
      <c r="A45678" s="1">
        <v>45677</v>
      </c>
      <c r="B45678" s="1" t="s">
        <v>45617</v>
      </c>
      <c r="C45678" s="1" t="s">
        <v>60</v>
      </c>
    </row>
    <row r="45679" spans="1:3" x14ac:dyDescent="0.2">
      <c r="A45679" s="1">
        <v>45678</v>
      </c>
      <c r="B45679" s="1" t="s">
        <v>45618</v>
      </c>
      <c r="C45679" s="1" t="s">
        <v>60</v>
      </c>
    </row>
    <row r="45680" spans="1:3" x14ac:dyDescent="0.2">
      <c r="A45680" s="1">
        <v>45679</v>
      </c>
      <c r="B45680" s="1" t="s">
        <v>45619</v>
      </c>
      <c r="C45680" s="1" t="s">
        <v>60</v>
      </c>
    </row>
    <row r="45681" spans="1:4" x14ac:dyDescent="0.2">
      <c r="A45681" s="1">
        <v>45680</v>
      </c>
      <c r="B45681" s="1" t="s">
        <v>45620</v>
      </c>
      <c r="C45681" s="1" t="s">
        <v>60</v>
      </c>
    </row>
    <row r="45682" spans="1:4" x14ac:dyDescent="0.2">
      <c r="A45682" s="1">
        <v>45681</v>
      </c>
      <c r="B45682" s="1" t="s">
        <v>45621</v>
      </c>
      <c r="C45682" s="1" t="s">
        <v>60</v>
      </c>
    </row>
    <row r="45683" spans="1:4" x14ac:dyDescent="0.2">
      <c r="A45683" s="1">
        <v>45682</v>
      </c>
      <c r="B45683" s="1" t="s">
        <v>45622</v>
      </c>
      <c r="C45683" s="1" t="s">
        <v>60</v>
      </c>
    </row>
    <row r="45684" spans="1:4" x14ac:dyDescent="0.2">
      <c r="A45684" s="1">
        <v>45683</v>
      </c>
      <c r="B45684" s="1" t="s">
        <v>45623</v>
      </c>
      <c r="C45684" s="1" t="s">
        <v>5</v>
      </c>
    </row>
    <row r="45685" spans="1:4" x14ac:dyDescent="0.2">
      <c r="A45685" s="1">
        <v>45684</v>
      </c>
      <c r="B45685" s="1" t="s">
        <v>45624</v>
      </c>
      <c r="C45685" s="1" t="s">
        <v>60</v>
      </c>
    </row>
    <row r="45686" spans="1:4" x14ac:dyDescent="0.2">
      <c r="A45686" s="1">
        <v>45685</v>
      </c>
      <c r="B45686" s="1" t="s">
        <v>45625</v>
      </c>
      <c r="C45686" s="1" t="s">
        <v>60</v>
      </c>
    </row>
    <row r="45687" spans="1:4" x14ac:dyDescent="0.2">
      <c r="A45687" s="1">
        <v>45686</v>
      </c>
      <c r="B45687" s="1" t="s">
        <v>45626</v>
      </c>
      <c r="C45687" s="1" t="s">
        <v>5</v>
      </c>
    </row>
    <row r="45688" spans="1:4" x14ac:dyDescent="0.2">
      <c r="A45688" s="1">
        <v>45687</v>
      </c>
      <c r="B45688" s="1" t="s">
        <v>45627</v>
      </c>
      <c r="C45688" s="1" t="s">
        <v>60</v>
      </c>
      <c r="D45688" s="1" t="s">
        <v>61</v>
      </c>
    </row>
    <row r="45689" spans="1:4" x14ac:dyDescent="0.2">
      <c r="A45689" s="1">
        <v>45688</v>
      </c>
      <c r="B45689" s="1" t="s">
        <v>45628</v>
      </c>
      <c r="C45689" s="1" t="s">
        <v>60</v>
      </c>
    </row>
    <row r="45690" spans="1:4" x14ac:dyDescent="0.2">
      <c r="A45690" s="1">
        <v>45689</v>
      </c>
      <c r="B45690" s="1" t="s">
        <v>45629</v>
      </c>
      <c r="C45690" s="1" t="s">
        <v>60</v>
      </c>
    </row>
    <row r="45691" spans="1:4" x14ac:dyDescent="0.2">
      <c r="A45691" s="1">
        <v>45690</v>
      </c>
      <c r="B45691" s="1" t="s">
        <v>45630</v>
      </c>
      <c r="C45691" s="1" t="s">
        <v>60</v>
      </c>
    </row>
    <row r="45692" spans="1:4" x14ac:dyDescent="0.2">
      <c r="A45692" s="1">
        <v>45691</v>
      </c>
      <c r="B45692" s="1" t="s">
        <v>45631</v>
      </c>
      <c r="C45692" s="1" t="s">
        <v>60</v>
      </c>
    </row>
    <row r="45693" spans="1:4" x14ac:dyDescent="0.2">
      <c r="A45693" s="1">
        <v>45692</v>
      </c>
      <c r="B45693" s="1" t="s">
        <v>45632</v>
      </c>
      <c r="C45693" s="1" t="s">
        <v>60</v>
      </c>
    </row>
    <row r="45694" spans="1:4" x14ac:dyDescent="0.2">
      <c r="A45694" s="1">
        <v>45693</v>
      </c>
      <c r="B45694" s="1" t="s">
        <v>45633</v>
      </c>
      <c r="C45694" s="1" t="s">
        <v>60</v>
      </c>
    </row>
    <row r="45695" spans="1:4" x14ac:dyDescent="0.2">
      <c r="A45695" s="1">
        <v>45694</v>
      </c>
      <c r="B45695" s="1" t="s">
        <v>45634</v>
      </c>
      <c r="C45695" s="1" t="s">
        <v>60</v>
      </c>
    </row>
    <row r="45696" spans="1:4" x14ac:dyDescent="0.2">
      <c r="A45696" s="1">
        <v>45695</v>
      </c>
      <c r="B45696" s="1" t="s">
        <v>45635</v>
      </c>
      <c r="C45696" s="1" t="s">
        <v>5</v>
      </c>
    </row>
    <row r="45697" spans="1:4" x14ac:dyDescent="0.2">
      <c r="A45697" s="1">
        <v>45696</v>
      </c>
      <c r="B45697" s="1" t="s">
        <v>45636</v>
      </c>
      <c r="C45697" s="1" t="s">
        <v>60</v>
      </c>
    </row>
    <row r="45698" spans="1:4" x14ac:dyDescent="0.2">
      <c r="A45698" s="1">
        <v>45697</v>
      </c>
      <c r="B45698" s="1" t="s">
        <v>45637</v>
      </c>
      <c r="C45698" s="1" t="s">
        <v>5</v>
      </c>
    </row>
    <row r="45699" spans="1:4" x14ac:dyDescent="0.2">
      <c r="A45699" s="1">
        <v>45698</v>
      </c>
      <c r="B45699" s="1" t="s">
        <v>45638</v>
      </c>
      <c r="C45699" s="1" t="s">
        <v>60</v>
      </c>
    </row>
    <row r="45700" spans="1:4" x14ac:dyDescent="0.2">
      <c r="A45700" s="1">
        <v>45699</v>
      </c>
      <c r="B45700" s="1" t="s">
        <v>45639</v>
      </c>
      <c r="C45700" s="1" t="s">
        <v>60</v>
      </c>
    </row>
    <row r="45701" spans="1:4" x14ac:dyDescent="0.2">
      <c r="A45701" s="1">
        <v>45700</v>
      </c>
      <c r="B45701" s="1" t="s">
        <v>45640</v>
      </c>
      <c r="C45701" s="1" t="s">
        <v>60</v>
      </c>
    </row>
    <row r="45702" spans="1:4" x14ac:dyDescent="0.2">
      <c r="A45702" s="1">
        <v>45701</v>
      </c>
      <c r="B45702" s="1" t="s">
        <v>45641</v>
      </c>
      <c r="C45702" s="1" t="s">
        <v>60</v>
      </c>
    </row>
    <row r="45703" spans="1:4" x14ac:dyDescent="0.2">
      <c r="A45703" s="1">
        <v>45702</v>
      </c>
      <c r="B45703" s="1" t="s">
        <v>45642</v>
      </c>
      <c r="C45703" s="1" t="s">
        <v>60</v>
      </c>
    </row>
    <row r="45704" spans="1:4" x14ac:dyDescent="0.2">
      <c r="A45704" s="1">
        <v>45703</v>
      </c>
      <c r="B45704" s="1" t="s">
        <v>45643</v>
      </c>
      <c r="C45704" s="1" t="s">
        <v>60</v>
      </c>
      <c r="D45704" s="1" t="s">
        <v>61</v>
      </c>
    </row>
    <row r="45705" spans="1:4" x14ac:dyDescent="0.2">
      <c r="A45705" s="1">
        <v>45704</v>
      </c>
      <c r="B45705" s="1" t="s">
        <v>45644</v>
      </c>
      <c r="C45705" s="1" t="s">
        <v>60</v>
      </c>
    </row>
    <row r="45706" spans="1:4" x14ac:dyDescent="0.2">
      <c r="A45706" s="1">
        <v>45705</v>
      </c>
      <c r="B45706" s="1" t="s">
        <v>45645</v>
      </c>
      <c r="C45706" s="1" t="s">
        <v>60</v>
      </c>
    </row>
    <row r="45707" spans="1:4" x14ac:dyDescent="0.2">
      <c r="A45707" s="1">
        <v>45706</v>
      </c>
      <c r="B45707" s="1" t="s">
        <v>45646</v>
      </c>
      <c r="C45707" s="1" t="s">
        <v>60</v>
      </c>
    </row>
    <row r="45708" spans="1:4" x14ac:dyDescent="0.2">
      <c r="A45708" s="1">
        <v>45707</v>
      </c>
      <c r="B45708" s="1" t="s">
        <v>45647</v>
      </c>
      <c r="C45708" s="1" t="s">
        <v>60</v>
      </c>
    </row>
    <row r="45709" spans="1:4" x14ac:dyDescent="0.2">
      <c r="A45709" s="1">
        <v>45708</v>
      </c>
      <c r="B45709" s="1" t="s">
        <v>45648</v>
      </c>
      <c r="C45709" s="1" t="s">
        <v>60</v>
      </c>
    </row>
    <row r="45710" spans="1:4" x14ac:dyDescent="0.2">
      <c r="A45710" s="1">
        <v>45709</v>
      </c>
      <c r="B45710" s="1" t="s">
        <v>45649</v>
      </c>
      <c r="C45710" s="1" t="s">
        <v>60</v>
      </c>
    </row>
    <row r="45711" spans="1:4" x14ac:dyDescent="0.2">
      <c r="A45711" s="1">
        <v>45710</v>
      </c>
      <c r="B45711" s="1" t="s">
        <v>45650</v>
      </c>
      <c r="C45711" s="1" t="s">
        <v>60</v>
      </c>
    </row>
    <row r="45712" spans="1:4" x14ac:dyDescent="0.2">
      <c r="A45712" s="1">
        <v>45711</v>
      </c>
      <c r="B45712" s="1" t="s">
        <v>45651</v>
      </c>
      <c r="C45712" s="1" t="s">
        <v>5</v>
      </c>
    </row>
    <row r="45713" spans="1:3" x14ac:dyDescent="0.2">
      <c r="A45713" s="1">
        <v>45712</v>
      </c>
      <c r="B45713" s="1" t="s">
        <v>45652</v>
      </c>
      <c r="C45713" s="1" t="s">
        <v>60</v>
      </c>
    </row>
    <row r="45714" spans="1:3" x14ac:dyDescent="0.2">
      <c r="A45714" s="1">
        <v>45713</v>
      </c>
      <c r="B45714" s="1" t="s">
        <v>45653</v>
      </c>
      <c r="C45714" s="1" t="s">
        <v>60</v>
      </c>
    </row>
    <row r="45715" spans="1:3" x14ac:dyDescent="0.2">
      <c r="A45715" s="1">
        <v>45714</v>
      </c>
      <c r="B45715" s="1" t="s">
        <v>45654</v>
      </c>
      <c r="C45715" s="1" t="s">
        <v>60</v>
      </c>
    </row>
    <row r="45716" spans="1:3" x14ac:dyDescent="0.2">
      <c r="A45716" s="1">
        <v>45715</v>
      </c>
      <c r="B45716" s="1" t="s">
        <v>45655</v>
      </c>
      <c r="C45716" s="1" t="s">
        <v>60</v>
      </c>
    </row>
    <row r="45717" spans="1:3" x14ac:dyDescent="0.2">
      <c r="A45717" s="1">
        <v>45716</v>
      </c>
      <c r="B45717" s="1" t="s">
        <v>45656</v>
      </c>
      <c r="C45717" s="1" t="s">
        <v>60</v>
      </c>
    </row>
    <row r="45718" spans="1:3" x14ac:dyDescent="0.2">
      <c r="A45718" s="1">
        <v>45717</v>
      </c>
      <c r="B45718" s="1" t="s">
        <v>45657</v>
      </c>
      <c r="C45718" s="1" t="s">
        <v>60</v>
      </c>
    </row>
    <row r="45719" spans="1:3" x14ac:dyDescent="0.2">
      <c r="A45719" s="1">
        <v>45718</v>
      </c>
      <c r="B45719" s="1" t="s">
        <v>45658</v>
      </c>
      <c r="C45719" s="1" t="s">
        <v>60</v>
      </c>
    </row>
    <row r="45720" spans="1:3" x14ac:dyDescent="0.2">
      <c r="A45720" s="1">
        <v>45719</v>
      </c>
      <c r="B45720" s="1" t="s">
        <v>45659</v>
      </c>
      <c r="C45720" s="1" t="s">
        <v>60</v>
      </c>
    </row>
    <row r="45721" spans="1:3" x14ac:dyDescent="0.2">
      <c r="A45721" s="1">
        <v>45720</v>
      </c>
      <c r="B45721" s="1" t="s">
        <v>45660</v>
      </c>
      <c r="C45721" s="1" t="s">
        <v>60</v>
      </c>
    </row>
    <row r="45722" spans="1:3" x14ac:dyDescent="0.2">
      <c r="A45722" s="1">
        <v>45721</v>
      </c>
      <c r="B45722" s="1" t="s">
        <v>45661</v>
      </c>
      <c r="C45722" s="1" t="s">
        <v>5</v>
      </c>
    </row>
    <row r="45723" spans="1:3" x14ac:dyDescent="0.2">
      <c r="A45723" s="1">
        <v>45722</v>
      </c>
      <c r="B45723" s="1" t="s">
        <v>45662</v>
      </c>
      <c r="C45723" s="1" t="s">
        <v>60</v>
      </c>
    </row>
    <row r="45724" spans="1:3" x14ac:dyDescent="0.2">
      <c r="A45724" s="1">
        <v>45723</v>
      </c>
      <c r="B45724" s="1" t="s">
        <v>45663</v>
      </c>
      <c r="C45724" s="1" t="s">
        <v>60</v>
      </c>
    </row>
    <row r="45725" spans="1:3" x14ac:dyDescent="0.2">
      <c r="A45725" s="1">
        <v>45724</v>
      </c>
      <c r="B45725" s="1" t="s">
        <v>45664</v>
      </c>
      <c r="C45725" s="1" t="s">
        <v>5</v>
      </c>
    </row>
    <row r="45726" spans="1:3" x14ac:dyDescent="0.2">
      <c r="A45726" s="1">
        <v>45725</v>
      </c>
      <c r="B45726" s="1" t="s">
        <v>45665</v>
      </c>
      <c r="C45726" s="1" t="s">
        <v>60</v>
      </c>
    </row>
    <row r="45727" spans="1:3" x14ac:dyDescent="0.2">
      <c r="A45727" s="1">
        <v>45726</v>
      </c>
      <c r="B45727" s="1" t="s">
        <v>45666</v>
      </c>
      <c r="C45727" s="1" t="s">
        <v>60</v>
      </c>
    </row>
    <row r="45728" spans="1:3" x14ac:dyDescent="0.2">
      <c r="A45728" s="1">
        <v>45727</v>
      </c>
      <c r="B45728" s="1" t="s">
        <v>45667</v>
      </c>
      <c r="C45728" s="1" t="s">
        <v>60</v>
      </c>
    </row>
    <row r="45729" spans="1:3" x14ac:dyDescent="0.2">
      <c r="A45729" s="1">
        <v>45728</v>
      </c>
      <c r="B45729" s="1" t="s">
        <v>45668</v>
      </c>
      <c r="C45729" s="1" t="s">
        <v>60</v>
      </c>
    </row>
    <row r="45730" spans="1:3" x14ac:dyDescent="0.2">
      <c r="A45730" s="1">
        <v>45729</v>
      </c>
      <c r="B45730" s="1" t="s">
        <v>45669</v>
      </c>
      <c r="C45730" s="1" t="s">
        <v>60</v>
      </c>
    </row>
    <row r="45731" spans="1:3" x14ac:dyDescent="0.2">
      <c r="A45731" s="1">
        <v>45730</v>
      </c>
      <c r="B45731" s="1" t="s">
        <v>45670</v>
      </c>
      <c r="C45731" s="1" t="s">
        <v>60</v>
      </c>
    </row>
    <row r="45732" spans="1:3" x14ac:dyDescent="0.2">
      <c r="A45732" s="1">
        <v>45731</v>
      </c>
      <c r="B45732" s="1" t="s">
        <v>45671</v>
      </c>
      <c r="C45732" s="1" t="s">
        <v>60</v>
      </c>
    </row>
    <row r="45733" spans="1:3" x14ac:dyDescent="0.2">
      <c r="A45733" s="1">
        <v>45732</v>
      </c>
      <c r="B45733" s="1" t="s">
        <v>45672</v>
      </c>
      <c r="C45733" s="1" t="s">
        <v>60</v>
      </c>
    </row>
    <row r="45734" spans="1:3" x14ac:dyDescent="0.2">
      <c r="A45734" s="1">
        <v>45733</v>
      </c>
      <c r="B45734" s="1" t="s">
        <v>45673</v>
      </c>
      <c r="C45734" s="1" t="s">
        <v>60</v>
      </c>
    </row>
    <row r="45735" spans="1:3" x14ac:dyDescent="0.2">
      <c r="A45735" s="1">
        <v>45734</v>
      </c>
      <c r="B45735" s="1" t="s">
        <v>45674</v>
      </c>
      <c r="C45735" s="1" t="s">
        <v>60</v>
      </c>
    </row>
    <row r="45736" spans="1:3" x14ac:dyDescent="0.2">
      <c r="A45736" s="1">
        <v>45735</v>
      </c>
      <c r="B45736" s="1" t="s">
        <v>45675</v>
      </c>
      <c r="C45736" s="1" t="s">
        <v>60</v>
      </c>
    </row>
    <row r="45737" spans="1:3" x14ac:dyDescent="0.2">
      <c r="A45737" s="1">
        <v>45736</v>
      </c>
      <c r="B45737" s="1" t="s">
        <v>45676</v>
      </c>
      <c r="C45737" s="1" t="s">
        <v>60</v>
      </c>
    </row>
    <row r="45738" spans="1:3" x14ac:dyDescent="0.2">
      <c r="A45738" s="1">
        <v>45737</v>
      </c>
      <c r="B45738" s="1" t="s">
        <v>45677</v>
      </c>
      <c r="C45738" s="1" t="s">
        <v>60</v>
      </c>
    </row>
    <row r="45739" spans="1:3" x14ac:dyDescent="0.2">
      <c r="A45739" s="1">
        <v>45738</v>
      </c>
      <c r="B45739" s="1" t="s">
        <v>45678</v>
      </c>
      <c r="C45739" s="1" t="s">
        <v>60</v>
      </c>
    </row>
    <row r="45740" spans="1:3" x14ac:dyDescent="0.2">
      <c r="A45740" s="1">
        <v>45739</v>
      </c>
      <c r="B45740" s="1" t="s">
        <v>45679</v>
      </c>
      <c r="C45740" s="1" t="s">
        <v>60</v>
      </c>
    </row>
    <row r="45741" spans="1:3" x14ac:dyDescent="0.2">
      <c r="A45741" s="1">
        <v>45740</v>
      </c>
      <c r="B45741" s="1" t="s">
        <v>45680</v>
      </c>
      <c r="C45741" s="1" t="s">
        <v>60</v>
      </c>
    </row>
    <row r="45742" spans="1:3" x14ac:dyDescent="0.2">
      <c r="A45742" s="1">
        <v>45741</v>
      </c>
      <c r="B45742" s="1" t="s">
        <v>45681</v>
      </c>
      <c r="C45742" s="1" t="s">
        <v>60</v>
      </c>
    </row>
    <row r="45743" spans="1:3" x14ac:dyDescent="0.2">
      <c r="A45743" s="1">
        <v>45742</v>
      </c>
      <c r="B45743" s="1" t="s">
        <v>45682</v>
      </c>
      <c r="C45743" s="1" t="s">
        <v>60</v>
      </c>
    </row>
    <row r="45744" spans="1:3" x14ac:dyDescent="0.2">
      <c r="A45744" s="1">
        <v>45743</v>
      </c>
      <c r="B45744" s="1" t="s">
        <v>45683</v>
      </c>
      <c r="C45744" s="1" t="s">
        <v>5</v>
      </c>
    </row>
    <row r="45745" spans="1:3" x14ac:dyDescent="0.2">
      <c r="A45745" s="1">
        <v>45744</v>
      </c>
      <c r="B45745" s="1" t="s">
        <v>45684</v>
      </c>
      <c r="C45745" s="1" t="s">
        <v>60</v>
      </c>
    </row>
    <row r="45746" spans="1:3" x14ac:dyDescent="0.2">
      <c r="A45746" s="1">
        <v>45745</v>
      </c>
      <c r="B45746" s="1" t="s">
        <v>45685</v>
      </c>
      <c r="C45746" s="1" t="s">
        <v>60</v>
      </c>
    </row>
    <row r="45747" spans="1:3" x14ac:dyDescent="0.2">
      <c r="A45747" s="1">
        <v>45746</v>
      </c>
      <c r="B45747" s="1" t="s">
        <v>45686</v>
      </c>
      <c r="C45747" s="1" t="s">
        <v>60</v>
      </c>
    </row>
    <row r="45748" spans="1:3" x14ac:dyDescent="0.2">
      <c r="A45748" s="1">
        <v>45747</v>
      </c>
      <c r="B45748" s="1" t="s">
        <v>45687</v>
      </c>
      <c r="C45748" s="1" t="s">
        <v>60</v>
      </c>
    </row>
    <row r="45749" spans="1:3" x14ac:dyDescent="0.2">
      <c r="A45749" s="1">
        <v>45748</v>
      </c>
      <c r="B45749" s="1" t="s">
        <v>45688</v>
      </c>
      <c r="C45749" s="1" t="s">
        <v>60</v>
      </c>
    </row>
    <row r="45750" spans="1:3" x14ac:dyDescent="0.2">
      <c r="A45750" s="1">
        <v>45749</v>
      </c>
      <c r="B45750" s="1" t="s">
        <v>45689</v>
      </c>
      <c r="C45750" s="1" t="s">
        <v>60</v>
      </c>
    </row>
    <row r="45751" spans="1:3" x14ac:dyDescent="0.2">
      <c r="A45751" s="1">
        <v>45750</v>
      </c>
      <c r="B45751" s="1" t="s">
        <v>45690</v>
      </c>
      <c r="C45751" s="1" t="s">
        <v>60</v>
      </c>
    </row>
    <row r="45752" spans="1:3" x14ac:dyDescent="0.2">
      <c r="A45752" s="1">
        <v>45751</v>
      </c>
      <c r="B45752" s="1" t="s">
        <v>45691</v>
      </c>
      <c r="C45752" s="1" t="s">
        <v>5</v>
      </c>
    </row>
    <row r="45753" spans="1:3" x14ac:dyDescent="0.2">
      <c r="A45753" s="1">
        <v>45752</v>
      </c>
      <c r="B45753" s="1" t="s">
        <v>45692</v>
      </c>
      <c r="C45753" s="1" t="s">
        <v>5</v>
      </c>
    </row>
    <row r="45754" spans="1:3" x14ac:dyDescent="0.2">
      <c r="A45754" s="1">
        <v>45753</v>
      </c>
      <c r="B45754" s="1" t="s">
        <v>45693</v>
      </c>
      <c r="C45754" s="1" t="s">
        <v>5</v>
      </c>
    </row>
    <row r="45755" spans="1:3" x14ac:dyDescent="0.2">
      <c r="A45755" s="1">
        <v>45754</v>
      </c>
      <c r="B45755" s="1" t="s">
        <v>45694</v>
      </c>
      <c r="C45755" s="1" t="s">
        <v>60</v>
      </c>
    </row>
    <row r="45756" spans="1:3" x14ac:dyDescent="0.2">
      <c r="A45756" s="1">
        <v>45755</v>
      </c>
      <c r="B45756" s="1" t="s">
        <v>45695</v>
      </c>
      <c r="C45756" s="1" t="s">
        <v>5</v>
      </c>
    </row>
    <row r="45757" spans="1:3" x14ac:dyDescent="0.2">
      <c r="A45757" s="1">
        <v>45756</v>
      </c>
      <c r="B45757" s="1" t="s">
        <v>45696</v>
      </c>
      <c r="C45757" s="1" t="s">
        <v>60</v>
      </c>
    </row>
    <row r="45758" spans="1:3" x14ac:dyDescent="0.2">
      <c r="A45758" s="1">
        <v>45757</v>
      </c>
      <c r="B45758" s="1" t="s">
        <v>45697</v>
      </c>
      <c r="C45758" s="1" t="s">
        <v>60</v>
      </c>
    </row>
    <row r="45759" spans="1:3" x14ac:dyDescent="0.2">
      <c r="A45759" s="1">
        <v>45758</v>
      </c>
      <c r="B45759" s="1" t="s">
        <v>45698</v>
      </c>
      <c r="C45759" s="1" t="s">
        <v>60</v>
      </c>
    </row>
    <row r="45760" spans="1:3" x14ac:dyDescent="0.2">
      <c r="A45760" s="1">
        <v>45759</v>
      </c>
      <c r="B45760" s="1" t="s">
        <v>45699</v>
      </c>
      <c r="C45760" s="1" t="s">
        <v>60</v>
      </c>
    </row>
    <row r="45761" spans="1:3" x14ac:dyDescent="0.2">
      <c r="A45761" s="1">
        <v>45760</v>
      </c>
      <c r="B45761" s="1" t="s">
        <v>45700</v>
      </c>
      <c r="C45761" s="1" t="s">
        <v>60</v>
      </c>
    </row>
    <row r="45762" spans="1:3" x14ac:dyDescent="0.2">
      <c r="A45762" s="1">
        <v>45761</v>
      </c>
      <c r="B45762" s="1" t="s">
        <v>45701</v>
      </c>
      <c r="C45762" s="1" t="s">
        <v>5</v>
      </c>
    </row>
    <row r="45763" spans="1:3" x14ac:dyDescent="0.2">
      <c r="A45763" s="1">
        <v>45762</v>
      </c>
      <c r="B45763" s="1" t="s">
        <v>45702</v>
      </c>
      <c r="C45763" s="1" t="s">
        <v>60</v>
      </c>
    </row>
    <row r="45764" spans="1:3" x14ac:dyDescent="0.2">
      <c r="A45764" s="1">
        <v>45763</v>
      </c>
      <c r="B45764" s="1" t="s">
        <v>45703</v>
      </c>
      <c r="C45764" s="1" t="s">
        <v>60</v>
      </c>
    </row>
    <row r="45765" spans="1:3" x14ac:dyDescent="0.2">
      <c r="A45765" s="1">
        <v>45764</v>
      </c>
      <c r="B45765" s="1" t="s">
        <v>45704</v>
      </c>
      <c r="C45765" s="1" t="s">
        <v>60</v>
      </c>
    </row>
    <row r="45766" spans="1:3" x14ac:dyDescent="0.2">
      <c r="A45766" s="1">
        <v>45765</v>
      </c>
      <c r="B45766" s="1" t="s">
        <v>45705</v>
      </c>
      <c r="C45766" s="1" t="s">
        <v>60</v>
      </c>
    </row>
    <row r="45767" spans="1:3" x14ac:dyDescent="0.2">
      <c r="A45767" s="1">
        <v>45766</v>
      </c>
      <c r="B45767" s="1" t="s">
        <v>45706</v>
      </c>
      <c r="C45767" s="1" t="s">
        <v>60</v>
      </c>
    </row>
    <row r="45768" spans="1:3" x14ac:dyDescent="0.2">
      <c r="A45768" s="1">
        <v>45767</v>
      </c>
      <c r="B45768" s="1" t="s">
        <v>45707</v>
      </c>
      <c r="C45768" s="1" t="s">
        <v>60</v>
      </c>
    </row>
    <row r="45769" spans="1:3" x14ac:dyDescent="0.2">
      <c r="A45769" s="1">
        <v>45768</v>
      </c>
      <c r="B45769" s="1" t="s">
        <v>45708</v>
      </c>
      <c r="C45769" s="1" t="s">
        <v>60</v>
      </c>
    </row>
    <row r="45770" spans="1:3" x14ac:dyDescent="0.2">
      <c r="A45770" s="1">
        <v>45769</v>
      </c>
      <c r="B45770" s="1" t="s">
        <v>45709</v>
      </c>
      <c r="C45770" s="1" t="s">
        <v>60</v>
      </c>
    </row>
    <row r="45771" spans="1:3" x14ac:dyDescent="0.2">
      <c r="A45771" s="1">
        <v>45770</v>
      </c>
      <c r="B45771" s="1" t="s">
        <v>45710</v>
      </c>
      <c r="C45771" s="1" t="s">
        <v>60</v>
      </c>
    </row>
    <row r="45772" spans="1:3" x14ac:dyDescent="0.2">
      <c r="A45772" s="1">
        <v>45771</v>
      </c>
      <c r="B45772" s="1" t="s">
        <v>45711</v>
      </c>
      <c r="C45772" s="1" t="s">
        <v>60</v>
      </c>
    </row>
    <row r="45773" spans="1:3" x14ac:dyDescent="0.2">
      <c r="A45773" s="1">
        <v>45772</v>
      </c>
      <c r="B45773" s="1" t="s">
        <v>45712</v>
      </c>
      <c r="C45773" s="1" t="s">
        <v>60</v>
      </c>
    </row>
    <row r="45774" spans="1:3" x14ac:dyDescent="0.2">
      <c r="A45774" s="1">
        <v>45773</v>
      </c>
      <c r="B45774" s="1" t="s">
        <v>45713</v>
      </c>
      <c r="C45774" s="1" t="s">
        <v>60</v>
      </c>
    </row>
    <row r="45775" spans="1:3" x14ac:dyDescent="0.2">
      <c r="A45775" s="1">
        <v>45774</v>
      </c>
      <c r="B45775" s="1" t="s">
        <v>45714</v>
      </c>
      <c r="C45775" s="1" t="s">
        <v>60</v>
      </c>
    </row>
    <row r="45776" spans="1:3" x14ac:dyDescent="0.2">
      <c r="A45776" s="1">
        <v>45775</v>
      </c>
      <c r="B45776" s="1" t="s">
        <v>45715</v>
      </c>
      <c r="C45776" s="1" t="s">
        <v>60</v>
      </c>
    </row>
    <row r="45777" spans="1:3" x14ac:dyDescent="0.2">
      <c r="A45777" s="1">
        <v>45776</v>
      </c>
      <c r="B45777" s="1" t="s">
        <v>45716</v>
      </c>
      <c r="C45777" s="1" t="s">
        <v>60</v>
      </c>
    </row>
    <row r="45778" spans="1:3" x14ac:dyDescent="0.2">
      <c r="A45778" s="1">
        <v>45777</v>
      </c>
      <c r="B45778" s="1" t="s">
        <v>45717</v>
      </c>
      <c r="C45778" s="1" t="s">
        <v>60</v>
      </c>
    </row>
    <row r="45779" spans="1:3" x14ac:dyDescent="0.2">
      <c r="A45779" s="1">
        <v>45778</v>
      </c>
      <c r="B45779" s="1" t="s">
        <v>45718</v>
      </c>
      <c r="C45779" s="1" t="s">
        <v>5</v>
      </c>
    </row>
    <row r="45780" spans="1:3" x14ac:dyDescent="0.2">
      <c r="A45780" s="1">
        <v>45779</v>
      </c>
      <c r="B45780" s="1" t="s">
        <v>45719</v>
      </c>
      <c r="C45780" s="1" t="s">
        <v>60</v>
      </c>
    </row>
    <row r="45781" spans="1:3" x14ac:dyDescent="0.2">
      <c r="A45781" s="1">
        <v>45780</v>
      </c>
      <c r="B45781" s="1" t="s">
        <v>45720</v>
      </c>
      <c r="C45781" s="1" t="s">
        <v>60</v>
      </c>
    </row>
    <row r="45782" spans="1:3" x14ac:dyDescent="0.2">
      <c r="A45782" s="1">
        <v>45781</v>
      </c>
      <c r="B45782" s="1" t="s">
        <v>45721</v>
      </c>
      <c r="C45782" s="1" t="s">
        <v>60</v>
      </c>
    </row>
    <row r="45783" spans="1:3" x14ac:dyDescent="0.2">
      <c r="A45783" s="1">
        <v>45782</v>
      </c>
      <c r="B45783" s="1" t="s">
        <v>45722</v>
      </c>
      <c r="C45783" s="1" t="s">
        <v>60</v>
      </c>
    </row>
    <row r="45784" spans="1:3" x14ac:dyDescent="0.2">
      <c r="A45784" s="1">
        <v>45783</v>
      </c>
      <c r="B45784" s="1" t="s">
        <v>45723</v>
      </c>
      <c r="C45784" s="1" t="s">
        <v>5</v>
      </c>
    </row>
    <row r="45785" spans="1:3" x14ac:dyDescent="0.2">
      <c r="A45785" s="1">
        <v>45784</v>
      </c>
      <c r="B45785" s="1" t="s">
        <v>45724</v>
      </c>
      <c r="C45785" s="1" t="s">
        <v>60</v>
      </c>
    </row>
    <row r="45786" spans="1:3" x14ac:dyDescent="0.2">
      <c r="A45786" s="1">
        <v>45785</v>
      </c>
      <c r="B45786" s="1" t="s">
        <v>45725</v>
      </c>
      <c r="C45786" s="1" t="s">
        <v>60</v>
      </c>
    </row>
    <row r="45787" spans="1:3" x14ac:dyDescent="0.2">
      <c r="A45787" s="1">
        <v>45786</v>
      </c>
      <c r="B45787" s="1" t="s">
        <v>45726</v>
      </c>
      <c r="C45787" s="1" t="s">
        <v>60</v>
      </c>
    </row>
    <row r="45788" spans="1:3" x14ac:dyDescent="0.2">
      <c r="A45788" s="1">
        <v>45787</v>
      </c>
      <c r="B45788" s="1" t="s">
        <v>45727</v>
      </c>
      <c r="C45788" s="1" t="s">
        <v>5</v>
      </c>
    </row>
    <row r="45789" spans="1:3" x14ac:dyDescent="0.2">
      <c r="A45789" s="1">
        <v>45788</v>
      </c>
      <c r="B45789" s="1" t="s">
        <v>45728</v>
      </c>
      <c r="C45789" s="1" t="s">
        <v>60</v>
      </c>
    </row>
    <row r="45790" spans="1:3" x14ac:dyDescent="0.2">
      <c r="A45790" s="1">
        <v>45789</v>
      </c>
      <c r="B45790" s="1" t="s">
        <v>45729</v>
      </c>
      <c r="C45790" s="1" t="s">
        <v>60</v>
      </c>
    </row>
    <row r="45791" spans="1:3" x14ac:dyDescent="0.2">
      <c r="A45791" s="1">
        <v>45790</v>
      </c>
      <c r="B45791" s="1" t="s">
        <v>45730</v>
      </c>
      <c r="C45791" s="1" t="s">
        <v>5</v>
      </c>
    </row>
    <row r="45792" spans="1:3" x14ac:dyDescent="0.2">
      <c r="A45792" s="1">
        <v>45791</v>
      </c>
      <c r="B45792" s="1" t="s">
        <v>45731</v>
      </c>
      <c r="C45792" s="1" t="s">
        <v>60</v>
      </c>
    </row>
    <row r="45793" spans="1:3" x14ac:dyDescent="0.2">
      <c r="A45793" s="1">
        <v>45792</v>
      </c>
      <c r="B45793" s="1" t="s">
        <v>45732</v>
      </c>
      <c r="C45793" s="1" t="s">
        <v>5</v>
      </c>
    </row>
    <row r="45794" spans="1:3" x14ac:dyDescent="0.2">
      <c r="A45794" s="1">
        <v>45793</v>
      </c>
      <c r="B45794" s="1" t="s">
        <v>45733</v>
      </c>
      <c r="C45794" s="1" t="s">
        <v>60</v>
      </c>
    </row>
    <row r="45795" spans="1:3" x14ac:dyDescent="0.2">
      <c r="A45795" s="1">
        <v>45794</v>
      </c>
      <c r="B45795" s="1" t="s">
        <v>45734</v>
      </c>
      <c r="C45795" s="1" t="s">
        <v>60</v>
      </c>
    </row>
    <row r="45796" spans="1:3" x14ac:dyDescent="0.2">
      <c r="A45796" s="1">
        <v>45795</v>
      </c>
      <c r="B45796" s="1" t="s">
        <v>45735</v>
      </c>
      <c r="C45796" s="1" t="s">
        <v>60</v>
      </c>
    </row>
    <row r="45797" spans="1:3" x14ac:dyDescent="0.2">
      <c r="A45797" s="1">
        <v>45796</v>
      </c>
      <c r="B45797" s="1" t="s">
        <v>45736</v>
      </c>
      <c r="C45797" s="1" t="s">
        <v>60</v>
      </c>
    </row>
    <row r="45798" spans="1:3" x14ac:dyDescent="0.2">
      <c r="A45798" s="1">
        <v>45797</v>
      </c>
      <c r="B45798" s="1" t="s">
        <v>45737</v>
      </c>
      <c r="C45798" s="1" t="s">
        <v>60</v>
      </c>
    </row>
    <row r="45799" spans="1:3" x14ac:dyDescent="0.2">
      <c r="A45799" s="1">
        <v>45798</v>
      </c>
      <c r="B45799" s="1" t="s">
        <v>45738</v>
      </c>
      <c r="C45799" s="1" t="s">
        <v>60</v>
      </c>
    </row>
    <row r="45800" spans="1:3" x14ac:dyDescent="0.2">
      <c r="A45800" s="1">
        <v>45799</v>
      </c>
      <c r="B45800" s="1" t="s">
        <v>45739</v>
      </c>
      <c r="C45800" s="1" t="s">
        <v>60</v>
      </c>
    </row>
    <row r="45801" spans="1:3" x14ac:dyDescent="0.2">
      <c r="A45801" s="1">
        <v>45800</v>
      </c>
      <c r="B45801" s="1" t="s">
        <v>45740</v>
      </c>
      <c r="C45801" s="1" t="s">
        <v>60</v>
      </c>
    </row>
    <row r="45802" spans="1:3" x14ac:dyDescent="0.2">
      <c r="A45802" s="1">
        <v>45801</v>
      </c>
      <c r="B45802" s="1" t="s">
        <v>45741</v>
      </c>
      <c r="C45802" s="1" t="s">
        <v>60</v>
      </c>
    </row>
    <row r="45803" spans="1:3" x14ac:dyDescent="0.2">
      <c r="A45803" s="1">
        <v>45802</v>
      </c>
      <c r="B45803" s="1" t="s">
        <v>45742</v>
      </c>
      <c r="C45803" s="1" t="s">
        <v>60</v>
      </c>
    </row>
    <row r="45804" spans="1:3" x14ac:dyDescent="0.2">
      <c r="A45804" s="1">
        <v>45803</v>
      </c>
      <c r="B45804" s="1" t="s">
        <v>45743</v>
      </c>
      <c r="C45804" s="1" t="s">
        <v>60</v>
      </c>
    </row>
    <row r="45805" spans="1:3" x14ac:dyDescent="0.2">
      <c r="A45805" s="1">
        <v>45804</v>
      </c>
      <c r="B45805" s="1" t="s">
        <v>45744</v>
      </c>
      <c r="C45805" s="1" t="s">
        <v>60</v>
      </c>
    </row>
    <row r="45806" spans="1:3" x14ac:dyDescent="0.2">
      <c r="A45806" s="1">
        <v>45805</v>
      </c>
      <c r="B45806" s="1" t="s">
        <v>45745</v>
      </c>
      <c r="C45806" s="1" t="s">
        <v>5</v>
      </c>
    </row>
    <row r="45807" spans="1:3" x14ac:dyDescent="0.2">
      <c r="A45807" s="1">
        <v>45806</v>
      </c>
      <c r="B45807" s="1" t="s">
        <v>45746</v>
      </c>
      <c r="C45807" s="1" t="s">
        <v>307</v>
      </c>
    </row>
    <row r="45808" spans="1:3" x14ac:dyDescent="0.2">
      <c r="A45808" s="1">
        <v>45807</v>
      </c>
      <c r="B45808" s="1" t="s">
        <v>45747</v>
      </c>
      <c r="C45808" s="1" t="s">
        <v>5</v>
      </c>
    </row>
    <row r="45809" spans="1:4" x14ac:dyDescent="0.2">
      <c r="A45809" s="1">
        <v>45808</v>
      </c>
      <c r="B45809" s="1" t="s">
        <v>45748</v>
      </c>
      <c r="C45809" s="1" t="s">
        <v>60</v>
      </c>
    </row>
    <row r="45810" spans="1:4" x14ac:dyDescent="0.2">
      <c r="A45810" s="1">
        <v>45809</v>
      </c>
      <c r="B45810" s="1" t="s">
        <v>45749</v>
      </c>
      <c r="C45810" s="1" t="s">
        <v>60</v>
      </c>
      <c r="D45810" s="1" t="s">
        <v>61</v>
      </c>
    </row>
    <row r="45811" spans="1:4" x14ac:dyDescent="0.2">
      <c r="A45811" s="1">
        <v>45810</v>
      </c>
      <c r="B45811" s="1" t="s">
        <v>45750</v>
      </c>
      <c r="C45811" s="1" t="s">
        <v>60</v>
      </c>
    </row>
    <row r="45812" spans="1:4" x14ac:dyDescent="0.2">
      <c r="A45812" s="1">
        <v>45811</v>
      </c>
      <c r="B45812" s="1" t="s">
        <v>45751</v>
      </c>
      <c r="C45812" s="1" t="s">
        <v>60</v>
      </c>
    </row>
    <row r="45813" spans="1:4" x14ac:dyDescent="0.2">
      <c r="A45813" s="1">
        <v>45812</v>
      </c>
      <c r="B45813" s="1" t="s">
        <v>45752</v>
      </c>
      <c r="C45813" s="1" t="s">
        <v>5</v>
      </c>
    </row>
    <row r="45814" spans="1:4" x14ac:dyDescent="0.2">
      <c r="A45814" s="1">
        <v>45813</v>
      </c>
      <c r="B45814" s="1" t="s">
        <v>45753</v>
      </c>
      <c r="C45814" s="1" t="s">
        <v>60</v>
      </c>
    </row>
    <row r="45815" spans="1:4" x14ac:dyDescent="0.2">
      <c r="A45815" s="1">
        <v>45814</v>
      </c>
      <c r="B45815" s="1" t="s">
        <v>45754</v>
      </c>
      <c r="C45815" s="1" t="s">
        <v>60</v>
      </c>
    </row>
    <row r="45816" spans="1:4" x14ac:dyDescent="0.2">
      <c r="A45816" s="1">
        <v>45815</v>
      </c>
      <c r="B45816" s="1" t="s">
        <v>45755</v>
      </c>
      <c r="C45816" s="1" t="s">
        <v>60</v>
      </c>
    </row>
    <row r="45817" spans="1:4" x14ac:dyDescent="0.2">
      <c r="A45817" s="1">
        <v>45816</v>
      </c>
      <c r="B45817" s="1" t="s">
        <v>45756</v>
      </c>
      <c r="C45817" s="1" t="s">
        <v>60</v>
      </c>
    </row>
    <row r="45818" spans="1:4" x14ac:dyDescent="0.2">
      <c r="A45818" s="1">
        <v>45817</v>
      </c>
      <c r="B45818" s="1" t="s">
        <v>45757</v>
      </c>
      <c r="C45818" s="1" t="s">
        <v>5</v>
      </c>
    </row>
    <row r="45819" spans="1:4" x14ac:dyDescent="0.2">
      <c r="A45819" s="1">
        <v>45818</v>
      </c>
      <c r="B45819" s="1" t="s">
        <v>45758</v>
      </c>
      <c r="C45819" s="1" t="s">
        <v>60</v>
      </c>
    </row>
    <row r="45820" spans="1:4" x14ac:dyDescent="0.2">
      <c r="A45820" s="1">
        <v>45819</v>
      </c>
      <c r="B45820" s="1" t="s">
        <v>45759</v>
      </c>
      <c r="C45820" s="1" t="s">
        <v>5</v>
      </c>
    </row>
    <row r="45821" spans="1:4" x14ac:dyDescent="0.2">
      <c r="A45821" s="1">
        <v>45820</v>
      </c>
      <c r="B45821" s="1" t="s">
        <v>45760</v>
      </c>
      <c r="C45821" s="1" t="s">
        <v>60</v>
      </c>
    </row>
    <row r="45822" spans="1:4" x14ac:dyDescent="0.2">
      <c r="A45822" s="1">
        <v>45821</v>
      </c>
      <c r="B45822" s="1" t="s">
        <v>45761</v>
      </c>
      <c r="C45822" s="1" t="s">
        <v>60</v>
      </c>
    </row>
    <row r="45823" spans="1:4" x14ac:dyDescent="0.2">
      <c r="A45823" s="1">
        <v>45822</v>
      </c>
      <c r="B45823" s="1" t="s">
        <v>45762</v>
      </c>
      <c r="C45823" s="1" t="s">
        <v>60</v>
      </c>
    </row>
    <row r="45824" spans="1:4" x14ac:dyDescent="0.2">
      <c r="A45824" s="1">
        <v>45823</v>
      </c>
      <c r="B45824" s="1" t="s">
        <v>45763</v>
      </c>
      <c r="C45824" s="1" t="s">
        <v>60</v>
      </c>
    </row>
    <row r="45825" spans="1:3" x14ac:dyDescent="0.2">
      <c r="A45825" s="1">
        <v>45824</v>
      </c>
      <c r="B45825" s="1" t="s">
        <v>45764</v>
      </c>
      <c r="C45825" s="1" t="s">
        <v>60</v>
      </c>
    </row>
    <row r="45826" spans="1:3" x14ac:dyDescent="0.2">
      <c r="A45826" s="1">
        <v>45825</v>
      </c>
      <c r="B45826" s="1" t="s">
        <v>45765</v>
      </c>
      <c r="C45826" s="1" t="s">
        <v>60</v>
      </c>
    </row>
    <row r="45827" spans="1:3" x14ac:dyDescent="0.2">
      <c r="A45827" s="1">
        <v>45826</v>
      </c>
      <c r="B45827" s="1" t="s">
        <v>45766</v>
      </c>
      <c r="C45827" s="1" t="s">
        <v>5</v>
      </c>
    </row>
    <row r="45828" spans="1:3" x14ac:dyDescent="0.2">
      <c r="A45828" s="1">
        <v>45827</v>
      </c>
      <c r="B45828" s="1" t="s">
        <v>45767</v>
      </c>
      <c r="C45828" s="1" t="s">
        <v>60</v>
      </c>
    </row>
    <row r="45829" spans="1:3" x14ac:dyDescent="0.2">
      <c r="A45829" s="1">
        <v>45828</v>
      </c>
      <c r="B45829" s="1" t="s">
        <v>45768</v>
      </c>
      <c r="C45829" s="1" t="s">
        <v>60</v>
      </c>
    </row>
    <row r="45830" spans="1:3" x14ac:dyDescent="0.2">
      <c r="A45830" s="1">
        <v>45829</v>
      </c>
      <c r="B45830" s="1" t="s">
        <v>45769</v>
      </c>
      <c r="C45830" s="1" t="s">
        <v>307</v>
      </c>
    </row>
    <row r="45831" spans="1:3" x14ac:dyDescent="0.2">
      <c r="A45831" s="1">
        <v>45830</v>
      </c>
      <c r="B45831" s="1" t="s">
        <v>45770</v>
      </c>
      <c r="C45831" s="1" t="s">
        <v>60</v>
      </c>
    </row>
    <row r="45832" spans="1:3" x14ac:dyDescent="0.2">
      <c r="A45832" s="1">
        <v>45831</v>
      </c>
      <c r="B45832" s="1" t="s">
        <v>45771</v>
      </c>
      <c r="C45832" s="1" t="s">
        <v>60</v>
      </c>
    </row>
    <row r="45833" spans="1:3" x14ac:dyDescent="0.2">
      <c r="A45833" s="1">
        <v>45832</v>
      </c>
      <c r="B45833" s="1" t="s">
        <v>45772</v>
      </c>
      <c r="C45833" s="1" t="s">
        <v>60</v>
      </c>
    </row>
    <row r="45834" spans="1:3" x14ac:dyDescent="0.2">
      <c r="A45834" s="1">
        <v>45833</v>
      </c>
      <c r="B45834" s="1" t="s">
        <v>45773</v>
      </c>
      <c r="C45834" s="1" t="s">
        <v>60</v>
      </c>
    </row>
    <row r="45835" spans="1:3" x14ac:dyDescent="0.2">
      <c r="A45835" s="1">
        <v>45834</v>
      </c>
      <c r="B45835" s="1" t="s">
        <v>45774</v>
      </c>
      <c r="C45835" s="1" t="s">
        <v>60</v>
      </c>
    </row>
    <row r="45836" spans="1:3" x14ac:dyDescent="0.2">
      <c r="A45836" s="1">
        <v>45835</v>
      </c>
      <c r="B45836" s="1" t="s">
        <v>45775</v>
      </c>
      <c r="C45836" s="1" t="s">
        <v>60</v>
      </c>
    </row>
    <row r="45837" spans="1:3" x14ac:dyDescent="0.2">
      <c r="A45837" s="1">
        <v>45836</v>
      </c>
      <c r="B45837" s="1" t="s">
        <v>45776</v>
      </c>
      <c r="C45837" s="1" t="s">
        <v>5</v>
      </c>
    </row>
    <row r="45838" spans="1:3" x14ac:dyDescent="0.2">
      <c r="A45838" s="1">
        <v>45837</v>
      </c>
      <c r="B45838" s="1" t="s">
        <v>45777</v>
      </c>
      <c r="C45838" s="1" t="s">
        <v>60</v>
      </c>
    </row>
    <row r="45839" spans="1:3" x14ac:dyDescent="0.2">
      <c r="A45839" s="1">
        <v>45838</v>
      </c>
      <c r="B45839" s="1" t="s">
        <v>45778</v>
      </c>
      <c r="C45839" s="1" t="s">
        <v>60</v>
      </c>
    </row>
    <row r="45840" spans="1:3" x14ac:dyDescent="0.2">
      <c r="A45840" s="1">
        <v>45839</v>
      </c>
      <c r="B45840" s="1" t="s">
        <v>45779</v>
      </c>
      <c r="C45840" s="1" t="s">
        <v>60</v>
      </c>
    </row>
    <row r="45841" spans="1:3" x14ac:dyDescent="0.2">
      <c r="A45841" s="1">
        <v>45840</v>
      </c>
      <c r="B45841" s="1" t="s">
        <v>45780</v>
      </c>
      <c r="C45841" s="1" t="s">
        <v>5</v>
      </c>
    </row>
    <row r="45842" spans="1:3" x14ac:dyDescent="0.2">
      <c r="A45842" s="1">
        <v>45841</v>
      </c>
      <c r="B45842" s="1" t="s">
        <v>45781</v>
      </c>
      <c r="C45842" s="1" t="s">
        <v>60</v>
      </c>
    </row>
    <row r="45843" spans="1:3" x14ac:dyDescent="0.2">
      <c r="A45843" s="1">
        <v>45842</v>
      </c>
      <c r="B45843" s="1" t="s">
        <v>45782</v>
      </c>
      <c r="C45843" s="1" t="s">
        <v>60</v>
      </c>
    </row>
    <row r="45844" spans="1:3" x14ac:dyDescent="0.2">
      <c r="A45844" s="1">
        <v>45843</v>
      </c>
      <c r="B45844" s="1" t="s">
        <v>45783</v>
      </c>
      <c r="C45844" s="1" t="s">
        <v>60</v>
      </c>
    </row>
    <row r="45845" spans="1:3" x14ac:dyDescent="0.2">
      <c r="A45845" s="1">
        <v>45844</v>
      </c>
      <c r="B45845" s="1" t="s">
        <v>45784</v>
      </c>
      <c r="C45845" s="1" t="s">
        <v>5</v>
      </c>
    </row>
    <row r="45846" spans="1:3" x14ac:dyDescent="0.2">
      <c r="A45846" s="1">
        <v>45845</v>
      </c>
      <c r="B45846" s="1" t="s">
        <v>45785</v>
      </c>
      <c r="C45846" s="1" t="s">
        <v>5</v>
      </c>
    </row>
    <row r="45847" spans="1:3" x14ac:dyDescent="0.2">
      <c r="A45847" s="1">
        <v>45846</v>
      </c>
      <c r="B45847" s="1" t="s">
        <v>45786</v>
      </c>
      <c r="C45847" s="1" t="s">
        <v>60</v>
      </c>
    </row>
    <row r="45848" spans="1:3" x14ac:dyDescent="0.2">
      <c r="A45848" s="1">
        <v>45847</v>
      </c>
      <c r="B45848" s="1" t="s">
        <v>45787</v>
      </c>
      <c r="C45848" s="1" t="s">
        <v>60</v>
      </c>
    </row>
    <row r="45849" spans="1:3" x14ac:dyDescent="0.2">
      <c r="A45849" s="1">
        <v>45848</v>
      </c>
      <c r="B45849" s="1" t="s">
        <v>45788</v>
      </c>
      <c r="C45849" s="1" t="s">
        <v>60</v>
      </c>
    </row>
    <row r="45850" spans="1:3" x14ac:dyDescent="0.2">
      <c r="A45850" s="1">
        <v>45849</v>
      </c>
      <c r="B45850" s="1" t="s">
        <v>45789</v>
      </c>
      <c r="C45850" s="1" t="s">
        <v>60</v>
      </c>
    </row>
    <row r="45851" spans="1:3" x14ac:dyDescent="0.2">
      <c r="A45851" s="1">
        <v>45850</v>
      </c>
      <c r="B45851" s="1" t="s">
        <v>45790</v>
      </c>
      <c r="C45851" s="1" t="s">
        <v>60</v>
      </c>
    </row>
    <row r="45852" spans="1:3" x14ac:dyDescent="0.2">
      <c r="A45852" s="1">
        <v>45851</v>
      </c>
      <c r="B45852" s="1" t="s">
        <v>45791</v>
      </c>
      <c r="C45852" s="1" t="s">
        <v>60</v>
      </c>
    </row>
    <row r="45853" spans="1:3" x14ac:dyDescent="0.2">
      <c r="A45853" s="1">
        <v>45852</v>
      </c>
      <c r="B45853" s="1" t="s">
        <v>45792</v>
      </c>
      <c r="C45853" s="1" t="s">
        <v>5</v>
      </c>
    </row>
    <row r="45854" spans="1:3" x14ac:dyDescent="0.2">
      <c r="A45854" s="1">
        <v>45853</v>
      </c>
      <c r="B45854" s="1" t="s">
        <v>45793</v>
      </c>
      <c r="C45854" s="1" t="s">
        <v>60</v>
      </c>
    </row>
    <row r="45855" spans="1:3" x14ac:dyDescent="0.2">
      <c r="A45855" s="1">
        <v>45854</v>
      </c>
      <c r="B45855" s="1" t="s">
        <v>45794</v>
      </c>
      <c r="C45855" s="1" t="s">
        <v>60</v>
      </c>
    </row>
    <row r="45856" spans="1:3" x14ac:dyDescent="0.2">
      <c r="A45856" s="1">
        <v>45855</v>
      </c>
      <c r="B45856" s="1" t="s">
        <v>45795</v>
      </c>
      <c r="C45856" s="1" t="s">
        <v>60</v>
      </c>
    </row>
    <row r="45857" spans="1:4" x14ac:dyDescent="0.2">
      <c r="A45857" s="1">
        <v>45856</v>
      </c>
      <c r="B45857" s="1" t="s">
        <v>45796</v>
      </c>
      <c r="C45857" s="1" t="s">
        <v>60</v>
      </c>
    </row>
    <row r="45858" spans="1:4" x14ac:dyDescent="0.2">
      <c r="A45858" s="1">
        <v>45857</v>
      </c>
      <c r="B45858" s="1" t="s">
        <v>45797</v>
      </c>
      <c r="C45858" s="1" t="s">
        <v>60</v>
      </c>
    </row>
    <row r="45859" spans="1:4" x14ac:dyDescent="0.2">
      <c r="A45859" s="1">
        <v>45858</v>
      </c>
      <c r="B45859" s="1" t="s">
        <v>45798</v>
      </c>
      <c r="C45859" s="1" t="s">
        <v>60</v>
      </c>
    </row>
    <row r="45860" spans="1:4" x14ac:dyDescent="0.2">
      <c r="A45860" s="1">
        <v>45859</v>
      </c>
      <c r="B45860" s="1" t="s">
        <v>45799</v>
      </c>
      <c r="C45860" s="1" t="s">
        <v>60</v>
      </c>
    </row>
    <row r="45861" spans="1:4" x14ac:dyDescent="0.2">
      <c r="A45861" s="1">
        <v>45860</v>
      </c>
      <c r="B45861" s="1" t="s">
        <v>45800</v>
      </c>
      <c r="C45861" s="1" t="s">
        <v>5</v>
      </c>
    </row>
    <row r="45862" spans="1:4" x14ac:dyDescent="0.2">
      <c r="A45862" s="1">
        <v>45861</v>
      </c>
      <c r="B45862" s="1" t="s">
        <v>45801</v>
      </c>
      <c r="C45862" s="1" t="s">
        <v>60</v>
      </c>
    </row>
    <row r="45863" spans="1:4" x14ac:dyDescent="0.2">
      <c r="A45863" s="1">
        <v>45862</v>
      </c>
      <c r="B45863" s="1" t="s">
        <v>45802</v>
      </c>
      <c r="C45863" s="1" t="s">
        <v>60</v>
      </c>
      <c r="D45863" s="1" t="s">
        <v>61</v>
      </c>
    </row>
    <row r="45864" spans="1:4" x14ac:dyDescent="0.2">
      <c r="A45864" s="1">
        <v>45863</v>
      </c>
      <c r="B45864" s="1" t="s">
        <v>45803</v>
      </c>
      <c r="C45864" s="1" t="s">
        <v>60</v>
      </c>
    </row>
    <row r="45865" spans="1:4" x14ac:dyDescent="0.2">
      <c r="A45865" s="1">
        <v>45864</v>
      </c>
      <c r="B45865" s="1" t="s">
        <v>45804</v>
      </c>
      <c r="C45865" s="1" t="s">
        <v>60</v>
      </c>
    </row>
    <row r="45866" spans="1:4" x14ac:dyDescent="0.2">
      <c r="A45866" s="1">
        <v>45865</v>
      </c>
      <c r="B45866" s="1" t="s">
        <v>45805</v>
      </c>
      <c r="C45866" s="1" t="s">
        <v>60</v>
      </c>
    </row>
    <row r="45867" spans="1:4" x14ac:dyDescent="0.2">
      <c r="A45867" s="1">
        <v>45866</v>
      </c>
      <c r="B45867" s="1" t="s">
        <v>45806</v>
      </c>
      <c r="C45867" s="1" t="s">
        <v>60</v>
      </c>
      <c r="D45867" s="1" t="s">
        <v>61</v>
      </c>
    </row>
    <row r="45868" spans="1:4" x14ac:dyDescent="0.2">
      <c r="A45868" s="1">
        <v>45867</v>
      </c>
      <c r="B45868" s="1" t="s">
        <v>45807</v>
      </c>
      <c r="C45868" s="1" t="s">
        <v>60</v>
      </c>
    </row>
    <row r="45869" spans="1:4" x14ac:dyDescent="0.2">
      <c r="A45869" s="1">
        <v>45868</v>
      </c>
      <c r="B45869" s="1" t="s">
        <v>45808</v>
      </c>
      <c r="C45869" s="1" t="s">
        <v>5</v>
      </c>
    </row>
    <row r="45870" spans="1:4" x14ac:dyDescent="0.2">
      <c r="A45870" s="1">
        <v>45869</v>
      </c>
      <c r="B45870" s="1" t="s">
        <v>45809</v>
      </c>
      <c r="C45870" s="1" t="s">
        <v>60</v>
      </c>
    </row>
    <row r="45871" spans="1:4" x14ac:dyDescent="0.2">
      <c r="A45871" s="1">
        <v>45870</v>
      </c>
      <c r="B45871" s="1" t="s">
        <v>45810</v>
      </c>
      <c r="C45871" s="1" t="s">
        <v>5</v>
      </c>
    </row>
    <row r="45872" spans="1:4" x14ac:dyDescent="0.2">
      <c r="A45872" s="1">
        <v>45871</v>
      </c>
      <c r="B45872" s="1" t="s">
        <v>45811</v>
      </c>
      <c r="C45872" s="1" t="s">
        <v>60</v>
      </c>
    </row>
    <row r="45873" spans="1:3" x14ac:dyDescent="0.2">
      <c r="A45873" s="1">
        <v>45872</v>
      </c>
      <c r="B45873" s="1" t="s">
        <v>45812</v>
      </c>
      <c r="C45873" s="1" t="s">
        <v>60</v>
      </c>
    </row>
    <row r="45874" spans="1:3" x14ac:dyDescent="0.2">
      <c r="A45874" s="1">
        <v>45873</v>
      </c>
      <c r="B45874" s="1" t="s">
        <v>45813</v>
      </c>
      <c r="C45874" s="1" t="s">
        <v>60</v>
      </c>
    </row>
    <row r="45875" spans="1:3" x14ac:dyDescent="0.2">
      <c r="A45875" s="1">
        <v>45874</v>
      </c>
      <c r="B45875" s="1" t="s">
        <v>45814</v>
      </c>
      <c r="C45875" s="1" t="s">
        <v>60</v>
      </c>
    </row>
    <row r="45876" spans="1:3" x14ac:dyDescent="0.2">
      <c r="A45876" s="1">
        <v>45875</v>
      </c>
      <c r="B45876" s="1" t="s">
        <v>45815</v>
      </c>
      <c r="C45876" s="1" t="s">
        <v>60</v>
      </c>
    </row>
    <row r="45877" spans="1:3" x14ac:dyDescent="0.2">
      <c r="A45877" s="1">
        <v>45876</v>
      </c>
      <c r="B45877" s="1" t="s">
        <v>45816</v>
      </c>
      <c r="C45877" s="1" t="s">
        <v>60</v>
      </c>
    </row>
    <row r="45878" spans="1:3" x14ac:dyDescent="0.2">
      <c r="A45878" s="1">
        <v>45877</v>
      </c>
      <c r="B45878" s="1" t="s">
        <v>45817</v>
      </c>
      <c r="C45878" s="1" t="s">
        <v>5</v>
      </c>
    </row>
    <row r="45879" spans="1:3" x14ac:dyDescent="0.2">
      <c r="A45879" s="1">
        <v>45878</v>
      </c>
      <c r="B45879" s="1" t="s">
        <v>45818</v>
      </c>
      <c r="C45879" s="1" t="s">
        <v>5</v>
      </c>
    </row>
    <row r="45880" spans="1:3" x14ac:dyDescent="0.2">
      <c r="A45880" s="1">
        <v>45879</v>
      </c>
      <c r="B45880" s="1" t="s">
        <v>45819</v>
      </c>
      <c r="C45880" s="1" t="s">
        <v>60</v>
      </c>
    </row>
    <row r="45881" spans="1:3" x14ac:dyDescent="0.2">
      <c r="A45881" s="1">
        <v>45880</v>
      </c>
      <c r="B45881" s="1" t="s">
        <v>45820</v>
      </c>
      <c r="C45881" s="1" t="s">
        <v>60</v>
      </c>
    </row>
    <row r="45882" spans="1:3" x14ac:dyDescent="0.2">
      <c r="A45882" s="1">
        <v>45881</v>
      </c>
      <c r="B45882" s="1" t="s">
        <v>45821</v>
      </c>
      <c r="C45882" s="1" t="s">
        <v>60</v>
      </c>
    </row>
    <row r="45883" spans="1:3" x14ac:dyDescent="0.2">
      <c r="A45883" s="1">
        <v>45882</v>
      </c>
      <c r="B45883" s="1" t="s">
        <v>45822</v>
      </c>
      <c r="C45883" s="1" t="s">
        <v>5</v>
      </c>
    </row>
    <row r="45884" spans="1:3" x14ac:dyDescent="0.2">
      <c r="A45884" s="1">
        <v>45883</v>
      </c>
      <c r="B45884" s="1" t="s">
        <v>45823</v>
      </c>
      <c r="C45884" s="1" t="s">
        <v>60</v>
      </c>
    </row>
    <row r="45885" spans="1:3" x14ac:dyDescent="0.2">
      <c r="A45885" s="1">
        <v>45884</v>
      </c>
      <c r="B45885" s="1" t="s">
        <v>45824</v>
      </c>
      <c r="C45885" s="1" t="s">
        <v>5</v>
      </c>
    </row>
    <row r="45886" spans="1:3" x14ac:dyDescent="0.2">
      <c r="A45886" s="1">
        <v>45885</v>
      </c>
      <c r="B45886" s="1" t="s">
        <v>45825</v>
      </c>
      <c r="C45886" s="1" t="s">
        <v>60</v>
      </c>
    </row>
    <row r="45887" spans="1:3" x14ac:dyDescent="0.2">
      <c r="A45887" s="1">
        <v>45886</v>
      </c>
      <c r="B45887" s="1" t="s">
        <v>45826</v>
      </c>
      <c r="C45887" s="1" t="s">
        <v>60</v>
      </c>
    </row>
    <row r="45888" spans="1:3" x14ac:dyDescent="0.2">
      <c r="A45888" s="1">
        <v>45887</v>
      </c>
      <c r="B45888" s="1" t="s">
        <v>45827</v>
      </c>
      <c r="C45888" s="1" t="s">
        <v>60</v>
      </c>
    </row>
    <row r="45889" spans="1:3" x14ac:dyDescent="0.2">
      <c r="A45889" s="1">
        <v>45888</v>
      </c>
      <c r="B45889" s="1" t="s">
        <v>45828</v>
      </c>
      <c r="C45889" s="1" t="s">
        <v>60</v>
      </c>
    </row>
    <row r="45890" spans="1:3" x14ac:dyDescent="0.2">
      <c r="A45890" s="1">
        <v>45889</v>
      </c>
      <c r="B45890" s="1" t="s">
        <v>45829</v>
      </c>
      <c r="C45890" s="1" t="s">
        <v>60</v>
      </c>
    </row>
    <row r="45891" spans="1:3" x14ac:dyDescent="0.2">
      <c r="A45891" s="1">
        <v>45890</v>
      </c>
      <c r="B45891" s="1" t="s">
        <v>45830</v>
      </c>
      <c r="C45891" s="1" t="s">
        <v>60</v>
      </c>
    </row>
    <row r="45892" spans="1:3" x14ac:dyDescent="0.2">
      <c r="A45892" s="1">
        <v>45891</v>
      </c>
      <c r="B45892" s="1" t="s">
        <v>45831</v>
      </c>
      <c r="C45892" s="1" t="s">
        <v>60</v>
      </c>
    </row>
    <row r="45893" spans="1:3" x14ac:dyDescent="0.2">
      <c r="A45893" s="1">
        <v>45892</v>
      </c>
      <c r="B45893" s="1" t="s">
        <v>45832</v>
      </c>
      <c r="C45893" s="1" t="s">
        <v>60</v>
      </c>
    </row>
    <row r="45894" spans="1:3" x14ac:dyDescent="0.2">
      <c r="A45894" s="1">
        <v>45893</v>
      </c>
      <c r="B45894" s="1" t="s">
        <v>45833</v>
      </c>
      <c r="C45894" s="1" t="s">
        <v>60</v>
      </c>
    </row>
    <row r="45895" spans="1:3" x14ac:dyDescent="0.2">
      <c r="A45895" s="1">
        <v>45894</v>
      </c>
      <c r="B45895" s="1" t="s">
        <v>45834</v>
      </c>
      <c r="C45895" s="1" t="s">
        <v>60</v>
      </c>
    </row>
    <row r="45896" spans="1:3" x14ac:dyDescent="0.2">
      <c r="A45896" s="1">
        <v>45895</v>
      </c>
      <c r="B45896" s="1" t="s">
        <v>45835</v>
      </c>
      <c r="C45896" s="1" t="s">
        <v>5</v>
      </c>
    </row>
    <row r="45897" spans="1:3" x14ac:dyDescent="0.2">
      <c r="A45897" s="1">
        <v>45896</v>
      </c>
      <c r="B45897" s="1" t="s">
        <v>45836</v>
      </c>
      <c r="C45897" s="1" t="s">
        <v>60</v>
      </c>
    </row>
    <row r="45898" spans="1:3" x14ac:dyDescent="0.2">
      <c r="A45898" s="1">
        <v>45897</v>
      </c>
      <c r="B45898" s="1" t="s">
        <v>45837</v>
      </c>
      <c r="C45898" s="1" t="s">
        <v>5</v>
      </c>
    </row>
    <row r="45899" spans="1:3" x14ac:dyDescent="0.2">
      <c r="A45899" s="1">
        <v>45898</v>
      </c>
      <c r="B45899" s="1" t="s">
        <v>45838</v>
      </c>
      <c r="C45899" s="1" t="s">
        <v>5</v>
      </c>
    </row>
    <row r="45900" spans="1:3" x14ac:dyDescent="0.2">
      <c r="A45900" s="1">
        <v>45899</v>
      </c>
      <c r="B45900" s="1" t="s">
        <v>45839</v>
      </c>
      <c r="C45900" s="1" t="s">
        <v>60</v>
      </c>
    </row>
    <row r="45901" spans="1:3" x14ac:dyDescent="0.2">
      <c r="A45901" s="1">
        <v>45900</v>
      </c>
      <c r="B45901" s="1" t="s">
        <v>45840</v>
      </c>
      <c r="C45901" s="1" t="s">
        <v>60</v>
      </c>
    </row>
    <row r="45902" spans="1:3" x14ac:dyDescent="0.2">
      <c r="A45902" s="1">
        <v>45901</v>
      </c>
      <c r="B45902" s="1" t="s">
        <v>45841</v>
      </c>
      <c r="C45902" s="1" t="s">
        <v>5</v>
      </c>
    </row>
    <row r="45903" spans="1:3" x14ac:dyDescent="0.2">
      <c r="A45903" s="1">
        <v>45902</v>
      </c>
      <c r="B45903" s="1" t="s">
        <v>45842</v>
      </c>
      <c r="C45903" s="1" t="s">
        <v>5</v>
      </c>
    </row>
    <row r="45904" spans="1:3" x14ac:dyDescent="0.2">
      <c r="A45904" s="1">
        <v>45903</v>
      </c>
      <c r="B45904" s="1" t="s">
        <v>45843</v>
      </c>
      <c r="C45904" s="1" t="s">
        <v>60</v>
      </c>
    </row>
    <row r="45905" spans="1:3" x14ac:dyDescent="0.2">
      <c r="A45905" s="1">
        <v>45904</v>
      </c>
      <c r="B45905" s="1" t="s">
        <v>45844</v>
      </c>
      <c r="C45905" s="1" t="s">
        <v>60</v>
      </c>
    </row>
    <row r="45906" spans="1:3" x14ac:dyDescent="0.2">
      <c r="A45906" s="1">
        <v>45905</v>
      </c>
      <c r="B45906" s="1" t="s">
        <v>45845</v>
      </c>
      <c r="C45906" s="1" t="s">
        <v>5</v>
      </c>
    </row>
    <row r="45907" spans="1:3" x14ac:dyDescent="0.2">
      <c r="A45907" s="1">
        <v>45906</v>
      </c>
      <c r="B45907" s="1" t="s">
        <v>45846</v>
      </c>
      <c r="C45907" s="1" t="s">
        <v>60</v>
      </c>
    </row>
    <row r="45908" spans="1:3" x14ac:dyDescent="0.2">
      <c r="A45908" s="1">
        <v>45907</v>
      </c>
      <c r="B45908" s="1" t="s">
        <v>45847</v>
      </c>
      <c r="C45908" s="1" t="s">
        <v>60</v>
      </c>
    </row>
    <row r="45909" spans="1:3" x14ac:dyDescent="0.2">
      <c r="A45909" s="1">
        <v>45908</v>
      </c>
      <c r="B45909" s="1" t="s">
        <v>45848</v>
      </c>
      <c r="C45909" s="1" t="s">
        <v>60</v>
      </c>
    </row>
    <row r="45910" spans="1:3" x14ac:dyDescent="0.2">
      <c r="A45910" s="1">
        <v>45909</v>
      </c>
      <c r="B45910" s="1" t="s">
        <v>45849</v>
      </c>
      <c r="C45910" s="1" t="s">
        <v>5</v>
      </c>
    </row>
    <row r="45911" spans="1:3" x14ac:dyDescent="0.2">
      <c r="A45911" s="1">
        <v>45910</v>
      </c>
      <c r="B45911" s="1" t="s">
        <v>45850</v>
      </c>
      <c r="C45911" s="1" t="s">
        <v>5</v>
      </c>
    </row>
    <row r="45912" spans="1:3" x14ac:dyDescent="0.2">
      <c r="A45912" s="1">
        <v>45911</v>
      </c>
      <c r="B45912" s="1" t="s">
        <v>45851</v>
      </c>
      <c r="C45912" s="1" t="s">
        <v>5</v>
      </c>
    </row>
    <row r="45913" spans="1:3" x14ac:dyDescent="0.2">
      <c r="A45913" s="1">
        <v>45912</v>
      </c>
      <c r="B45913" s="1" t="s">
        <v>45852</v>
      </c>
      <c r="C45913" s="1" t="s">
        <v>5</v>
      </c>
    </row>
    <row r="45914" spans="1:3" x14ac:dyDescent="0.2">
      <c r="A45914" s="1">
        <v>45913</v>
      </c>
      <c r="B45914" s="1" t="s">
        <v>45853</v>
      </c>
      <c r="C45914" s="1" t="s">
        <v>60</v>
      </c>
    </row>
    <row r="45915" spans="1:3" x14ac:dyDescent="0.2">
      <c r="A45915" s="1">
        <v>45914</v>
      </c>
      <c r="B45915" s="1" t="s">
        <v>45854</v>
      </c>
      <c r="C45915" s="1" t="s">
        <v>60</v>
      </c>
    </row>
    <row r="45916" spans="1:3" x14ac:dyDescent="0.2">
      <c r="A45916" s="1">
        <v>45915</v>
      </c>
      <c r="B45916" s="1" t="s">
        <v>45855</v>
      </c>
      <c r="C45916" s="1" t="s">
        <v>5</v>
      </c>
    </row>
    <row r="45917" spans="1:3" x14ac:dyDescent="0.2">
      <c r="A45917" s="1">
        <v>45916</v>
      </c>
      <c r="B45917" s="1" t="s">
        <v>45856</v>
      </c>
      <c r="C45917" s="1" t="s">
        <v>5</v>
      </c>
    </row>
    <row r="45918" spans="1:3" x14ac:dyDescent="0.2">
      <c r="A45918" s="1">
        <v>45917</v>
      </c>
      <c r="B45918" s="1" t="s">
        <v>45857</v>
      </c>
      <c r="C45918" s="1" t="s">
        <v>5</v>
      </c>
    </row>
    <row r="45919" spans="1:3" x14ac:dyDescent="0.2">
      <c r="A45919" s="1">
        <v>45918</v>
      </c>
      <c r="B45919" s="1" t="s">
        <v>45858</v>
      </c>
      <c r="C45919" s="1" t="s">
        <v>5</v>
      </c>
    </row>
    <row r="45920" spans="1:3" x14ac:dyDescent="0.2">
      <c r="A45920" s="1">
        <v>45919</v>
      </c>
      <c r="B45920" s="1" t="s">
        <v>45859</v>
      </c>
      <c r="C45920" s="1" t="s">
        <v>60</v>
      </c>
    </row>
    <row r="45921" spans="1:3" x14ac:dyDescent="0.2">
      <c r="A45921" s="1">
        <v>45920</v>
      </c>
      <c r="B45921" s="1" t="s">
        <v>45860</v>
      </c>
      <c r="C45921" s="1" t="s">
        <v>60</v>
      </c>
    </row>
    <row r="45922" spans="1:3" x14ac:dyDescent="0.2">
      <c r="A45922" s="1">
        <v>45921</v>
      </c>
      <c r="B45922" s="1" t="s">
        <v>45861</v>
      </c>
      <c r="C45922" s="1" t="s">
        <v>5</v>
      </c>
    </row>
    <row r="45923" spans="1:3" x14ac:dyDescent="0.2">
      <c r="A45923" s="1">
        <v>45922</v>
      </c>
      <c r="B45923" s="1" t="s">
        <v>45862</v>
      </c>
      <c r="C45923" s="1" t="s">
        <v>5</v>
      </c>
    </row>
    <row r="45924" spans="1:3" x14ac:dyDescent="0.2">
      <c r="A45924" s="1">
        <v>45923</v>
      </c>
      <c r="B45924" s="1" t="s">
        <v>45863</v>
      </c>
      <c r="C45924" s="1" t="s">
        <v>60</v>
      </c>
    </row>
    <row r="45925" spans="1:3" x14ac:dyDescent="0.2">
      <c r="A45925" s="1">
        <v>45924</v>
      </c>
      <c r="B45925" s="1" t="s">
        <v>45864</v>
      </c>
      <c r="C45925" s="1" t="s">
        <v>60</v>
      </c>
    </row>
    <row r="45926" spans="1:3" x14ac:dyDescent="0.2">
      <c r="A45926" s="1">
        <v>45925</v>
      </c>
      <c r="B45926" s="1" t="s">
        <v>45865</v>
      </c>
      <c r="C45926" s="1" t="s">
        <v>5</v>
      </c>
    </row>
    <row r="45927" spans="1:3" x14ac:dyDescent="0.2">
      <c r="A45927" s="1">
        <v>45926</v>
      </c>
      <c r="B45927" s="1" t="s">
        <v>45866</v>
      </c>
      <c r="C45927" s="1" t="s">
        <v>60</v>
      </c>
    </row>
    <row r="45928" spans="1:3" x14ac:dyDescent="0.2">
      <c r="A45928" s="1">
        <v>45927</v>
      </c>
      <c r="B45928" s="1" t="s">
        <v>45867</v>
      </c>
      <c r="C45928" s="1" t="s">
        <v>5</v>
      </c>
    </row>
    <row r="45929" spans="1:3" x14ac:dyDescent="0.2">
      <c r="A45929" s="1">
        <v>45928</v>
      </c>
      <c r="B45929" s="1" t="s">
        <v>45868</v>
      </c>
      <c r="C45929" s="1" t="s">
        <v>60</v>
      </c>
    </row>
    <row r="45930" spans="1:3" x14ac:dyDescent="0.2">
      <c r="A45930" s="1">
        <v>45929</v>
      </c>
      <c r="B45930" s="1" t="s">
        <v>45869</v>
      </c>
      <c r="C45930" s="1" t="s">
        <v>60</v>
      </c>
    </row>
    <row r="45931" spans="1:3" x14ac:dyDescent="0.2">
      <c r="A45931" s="1">
        <v>45930</v>
      </c>
      <c r="B45931" s="1" t="s">
        <v>45870</v>
      </c>
      <c r="C45931" s="1" t="s">
        <v>60</v>
      </c>
    </row>
    <row r="45932" spans="1:3" x14ac:dyDescent="0.2">
      <c r="A45932" s="1">
        <v>45931</v>
      </c>
      <c r="B45932" s="1" t="s">
        <v>45871</v>
      </c>
      <c r="C45932" s="1" t="s">
        <v>60</v>
      </c>
    </row>
    <row r="45933" spans="1:3" x14ac:dyDescent="0.2">
      <c r="A45933" s="1">
        <v>45932</v>
      </c>
      <c r="B45933" s="1" t="s">
        <v>45872</v>
      </c>
      <c r="C45933" s="1" t="s">
        <v>60</v>
      </c>
    </row>
    <row r="45934" spans="1:3" x14ac:dyDescent="0.2">
      <c r="A45934" s="1">
        <v>45933</v>
      </c>
      <c r="B45934" s="1" t="s">
        <v>45873</v>
      </c>
      <c r="C45934" s="1" t="s">
        <v>60</v>
      </c>
    </row>
    <row r="45935" spans="1:3" x14ac:dyDescent="0.2">
      <c r="A45935" s="1">
        <v>45934</v>
      </c>
      <c r="B45935" s="1" t="s">
        <v>45874</v>
      </c>
      <c r="C45935" s="1" t="s">
        <v>60</v>
      </c>
    </row>
    <row r="45936" spans="1:3" x14ac:dyDescent="0.2">
      <c r="A45936" s="1">
        <v>45935</v>
      </c>
      <c r="B45936" s="1" t="s">
        <v>45875</v>
      </c>
      <c r="C45936" s="1" t="s">
        <v>60</v>
      </c>
    </row>
    <row r="45937" spans="1:3" x14ac:dyDescent="0.2">
      <c r="A45937" s="1">
        <v>45936</v>
      </c>
      <c r="B45937" s="1" t="s">
        <v>45876</v>
      </c>
      <c r="C45937" s="1" t="s">
        <v>60</v>
      </c>
    </row>
    <row r="45938" spans="1:3" x14ac:dyDescent="0.2">
      <c r="A45938" s="1">
        <v>45937</v>
      </c>
      <c r="B45938" s="1" t="s">
        <v>45877</v>
      </c>
      <c r="C45938" s="1" t="s">
        <v>60</v>
      </c>
    </row>
    <row r="45939" spans="1:3" x14ac:dyDescent="0.2">
      <c r="A45939" s="1">
        <v>45938</v>
      </c>
      <c r="B45939" s="1" t="s">
        <v>45878</v>
      </c>
      <c r="C45939" s="1" t="s">
        <v>60</v>
      </c>
    </row>
    <row r="45940" spans="1:3" x14ac:dyDescent="0.2">
      <c r="A45940" s="1">
        <v>45939</v>
      </c>
      <c r="B45940" s="1" t="s">
        <v>45879</v>
      </c>
      <c r="C45940" s="1" t="s">
        <v>5</v>
      </c>
    </row>
    <row r="45941" spans="1:3" x14ac:dyDescent="0.2">
      <c r="A45941" s="1">
        <v>45940</v>
      </c>
      <c r="B45941" s="1" t="s">
        <v>45880</v>
      </c>
      <c r="C45941" s="1" t="s">
        <v>5</v>
      </c>
    </row>
    <row r="45942" spans="1:3" x14ac:dyDescent="0.2">
      <c r="A45942" s="1">
        <v>45941</v>
      </c>
      <c r="B45942" s="1" t="s">
        <v>45881</v>
      </c>
      <c r="C45942" s="1" t="s">
        <v>5</v>
      </c>
    </row>
    <row r="45943" spans="1:3" x14ac:dyDescent="0.2">
      <c r="A45943" s="1">
        <v>45942</v>
      </c>
      <c r="B45943" s="1" t="s">
        <v>45882</v>
      </c>
      <c r="C45943" s="1" t="s">
        <v>5</v>
      </c>
    </row>
    <row r="45944" spans="1:3" x14ac:dyDescent="0.2">
      <c r="A45944" s="1">
        <v>45943</v>
      </c>
      <c r="B45944" s="1" t="s">
        <v>45883</v>
      </c>
      <c r="C45944" s="1" t="s">
        <v>5</v>
      </c>
    </row>
    <row r="45945" spans="1:3" x14ac:dyDescent="0.2">
      <c r="A45945" s="1">
        <v>45944</v>
      </c>
      <c r="B45945" s="1" t="s">
        <v>45884</v>
      </c>
      <c r="C45945" s="1" t="s">
        <v>5</v>
      </c>
    </row>
    <row r="45946" spans="1:3" x14ac:dyDescent="0.2">
      <c r="A45946" s="1">
        <v>45945</v>
      </c>
      <c r="B45946" s="1" t="s">
        <v>45885</v>
      </c>
      <c r="C45946" s="1" t="s">
        <v>60</v>
      </c>
    </row>
    <row r="45947" spans="1:3" x14ac:dyDescent="0.2">
      <c r="A45947" s="1">
        <v>45946</v>
      </c>
      <c r="B45947" s="1" t="s">
        <v>45886</v>
      </c>
      <c r="C45947" s="1" t="s">
        <v>5</v>
      </c>
    </row>
    <row r="45948" spans="1:3" x14ac:dyDescent="0.2">
      <c r="A45948" s="1">
        <v>45947</v>
      </c>
      <c r="B45948" s="1" t="s">
        <v>45887</v>
      </c>
      <c r="C45948" s="1" t="s">
        <v>60</v>
      </c>
    </row>
    <row r="45949" spans="1:3" x14ac:dyDescent="0.2">
      <c r="A45949" s="1">
        <v>45948</v>
      </c>
      <c r="B45949" s="1" t="s">
        <v>45888</v>
      </c>
      <c r="C45949" s="1" t="s">
        <v>60</v>
      </c>
    </row>
    <row r="45950" spans="1:3" x14ac:dyDescent="0.2">
      <c r="A45950" s="1">
        <v>45949</v>
      </c>
      <c r="B45950" s="1" t="s">
        <v>45889</v>
      </c>
      <c r="C45950" s="1" t="s">
        <v>60</v>
      </c>
    </row>
    <row r="45951" spans="1:3" x14ac:dyDescent="0.2">
      <c r="A45951" s="1">
        <v>45950</v>
      </c>
      <c r="B45951" s="1" t="s">
        <v>45890</v>
      </c>
      <c r="C45951" s="1" t="s">
        <v>60</v>
      </c>
    </row>
    <row r="45952" spans="1:3" x14ac:dyDescent="0.2">
      <c r="A45952" s="1">
        <v>45951</v>
      </c>
      <c r="B45952" s="1" t="s">
        <v>45891</v>
      </c>
      <c r="C45952" s="1" t="s">
        <v>60</v>
      </c>
    </row>
    <row r="45953" spans="1:3" x14ac:dyDescent="0.2">
      <c r="A45953" s="1">
        <v>45952</v>
      </c>
      <c r="B45953" s="1" t="s">
        <v>45892</v>
      </c>
      <c r="C45953" s="1" t="s">
        <v>60</v>
      </c>
    </row>
    <row r="45954" spans="1:3" x14ac:dyDescent="0.2">
      <c r="A45954" s="1">
        <v>45953</v>
      </c>
      <c r="B45954" s="1" t="s">
        <v>45893</v>
      </c>
      <c r="C45954" s="1" t="s">
        <v>5</v>
      </c>
    </row>
    <row r="45955" spans="1:3" x14ac:dyDescent="0.2">
      <c r="A45955" s="1">
        <v>45954</v>
      </c>
      <c r="B45955" s="1" t="s">
        <v>45894</v>
      </c>
      <c r="C45955" s="1" t="s">
        <v>5</v>
      </c>
    </row>
    <row r="45956" spans="1:3" x14ac:dyDescent="0.2">
      <c r="A45956" s="1">
        <v>45955</v>
      </c>
      <c r="B45956" s="1" t="s">
        <v>45895</v>
      </c>
      <c r="C45956" s="1" t="s">
        <v>5</v>
      </c>
    </row>
    <row r="45957" spans="1:3" x14ac:dyDescent="0.2">
      <c r="A45957" s="1">
        <v>45956</v>
      </c>
      <c r="B45957" s="1" t="s">
        <v>45896</v>
      </c>
      <c r="C45957" s="1" t="s">
        <v>60</v>
      </c>
    </row>
    <row r="45958" spans="1:3" x14ac:dyDescent="0.2">
      <c r="A45958" s="1">
        <v>45957</v>
      </c>
      <c r="B45958" s="1" t="s">
        <v>45897</v>
      </c>
      <c r="C45958" s="1" t="s">
        <v>60</v>
      </c>
    </row>
    <row r="45959" spans="1:3" x14ac:dyDescent="0.2">
      <c r="A45959" s="1">
        <v>45958</v>
      </c>
      <c r="B45959" s="1" t="s">
        <v>45898</v>
      </c>
      <c r="C45959" s="1" t="s">
        <v>5</v>
      </c>
    </row>
    <row r="45960" spans="1:3" x14ac:dyDescent="0.2">
      <c r="A45960" s="1">
        <v>45959</v>
      </c>
      <c r="B45960" s="1" t="s">
        <v>45899</v>
      </c>
      <c r="C45960" s="1" t="s">
        <v>60</v>
      </c>
    </row>
    <row r="45961" spans="1:3" x14ac:dyDescent="0.2">
      <c r="A45961" s="1">
        <v>45960</v>
      </c>
      <c r="B45961" s="1" t="s">
        <v>45900</v>
      </c>
      <c r="C45961" s="1" t="s">
        <v>60</v>
      </c>
    </row>
    <row r="45962" spans="1:3" x14ac:dyDescent="0.2">
      <c r="A45962" s="1">
        <v>45961</v>
      </c>
      <c r="B45962" s="1" t="s">
        <v>45901</v>
      </c>
      <c r="C45962" s="1" t="s">
        <v>60</v>
      </c>
    </row>
    <row r="45963" spans="1:3" x14ac:dyDescent="0.2">
      <c r="A45963" s="1">
        <v>45962</v>
      </c>
      <c r="B45963" s="1" t="s">
        <v>45902</v>
      </c>
      <c r="C45963" s="1" t="s">
        <v>5</v>
      </c>
    </row>
    <row r="45964" spans="1:3" x14ac:dyDescent="0.2">
      <c r="A45964" s="1">
        <v>45963</v>
      </c>
      <c r="B45964" s="1" t="s">
        <v>45903</v>
      </c>
      <c r="C45964" s="1" t="s">
        <v>60</v>
      </c>
    </row>
    <row r="45965" spans="1:3" x14ac:dyDescent="0.2">
      <c r="A45965" s="1">
        <v>45964</v>
      </c>
      <c r="B45965" s="1" t="s">
        <v>45904</v>
      </c>
      <c r="C45965" s="1" t="s">
        <v>5</v>
      </c>
    </row>
    <row r="45966" spans="1:3" x14ac:dyDescent="0.2">
      <c r="A45966" s="1">
        <v>45965</v>
      </c>
      <c r="B45966" s="1" t="s">
        <v>45905</v>
      </c>
      <c r="C45966" s="1" t="s">
        <v>60</v>
      </c>
    </row>
    <row r="45967" spans="1:3" x14ac:dyDescent="0.2">
      <c r="A45967" s="1">
        <v>45966</v>
      </c>
      <c r="B45967" s="1" t="s">
        <v>45906</v>
      </c>
      <c r="C45967" s="1" t="s">
        <v>5</v>
      </c>
    </row>
    <row r="45968" spans="1:3" x14ac:dyDescent="0.2">
      <c r="A45968" s="1">
        <v>45967</v>
      </c>
      <c r="B45968" s="1" t="s">
        <v>45907</v>
      </c>
      <c r="C45968" s="1" t="s">
        <v>60</v>
      </c>
    </row>
    <row r="45969" spans="1:3" x14ac:dyDescent="0.2">
      <c r="A45969" s="1">
        <v>45968</v>
      </c>
      <c r="B45969" s="1" t="s">
        <v>45908</v>
      </c>
      <c r="C45969" s="1" t="s">
        <v>5</v>
      </c>
    </row>
    <row r="45970" spans="1:3" x14ac:dyDescent="0.2">
      <c r="A45970" s="1">
        <v>45969</v>
      </c>
      <c r="B45970" s="1" t="s">
        <v>45909</v>
      </c>
      <c r="C45970" s="1" t="s">
        <v>60</v>
      </c>
    </row>
    <row r="45971" spans="1:3" x14ac:dyDescent="0.2">
      <c r="A45971" s="1">
        <v>45970</v>
      </c>
      <c r="B45971" s="1" t="s">
        <v>45910</v>
      </c>
      <c r="C45971" s="1" t="s">
        <v>5</v>
      </c>
    </row>
    <row r="45972" spans="1:3" x14ac:dyDescent="0.2">
      <c r="A45972" s="1">
        <v>45971</v>
      </c>
      <c r="B45972" s="1" t="s">
        <v>45911</v>
      </c>
      <c r="C45972" s="1" t="s">
        <v>5</v>
      </c>
    </row>
    <row r="45973" spans="1:3" x14ac:dyDescent="0.2">
      <c r="A45973" s="1">
        <v>45972</v>
      </c>
      <c r="B45973" s="1" t="s">
        <v>45912</v>
      </c>
      <c r="C45973" s="1" t="s">
        <v>5</v>
      </c>
    </row>
    <row r="45974" spans="1:3" x14ac:dyDescent="0.2">
      <c r="A45974" s="1">
        <v>45973</v>
      </c>
      <c r="B45974" s="1" t="s">
        <v>45913</v>
      </c>
      <c r="C45974" s="1" t="s">
        <v>5</v>
      </c>
    </row>
    <row r="45975" spans="1:3" x14ac:dyDescent="0.2">
      <c r="A45975" s="1">
        <v>45974</v>
      </c>
      <c r="B45975" s="1" t="s">
        <v>45914</v>
      </c>
      <c r="C45975" s="1" t="s">
        <v>60</v>
      </c>
    </row>
    <row r="45976" spans="1:3" x14ac:dyDescent="0.2">
      <c r="A45976" s="1">
        <v>45975</v>
      </c>
      <c r="B45976" s="1" t="s">
        <v>45915</v>
      </c>
      <c r="C45976" s="1" t="s">
        <v>5</v>
      </c>
    </row>
    <row r="45977" spans="1:3" x14ac:dyDescent="0.2">
      <c r="A45977" s="1">
        <v>45976</v>
      </c>
      <c r="B45977" s="1" t="s">
        <v>45916</v>
      </c>
      <c r="C45977" s="1" t="s">
        <v>5</v>
      </c>
    </row>
    <row r="45978" spans="1:3" x14ac:dyDescent="0.2">
      <c r="A45978" s="1">
        <v>45977</v>
      </c>
      <c r="B45978" s="1" t="s">
        <v>45917</v>
      </c>
      <c r="C45978" s="1" t="s">
        <v>5</v>
      </c>
    </row>
    <row r="45979" spans="1:3" x14ac:dyDescent="0.2">
      <c r="A45979" s="1">
        <v>45978</v>
      </c>
      <c r="B45979" s="1" t="s">
        <v>45918</v>
      </c>
      <c r="C45979" s="1" t="s">
        <v>60</v>
      </c>
    </row>
    <row r="45980" spans="1:3" x14ac:dyDescent="0.2">
      <c r="A45980" s="1">
        <v>45979</v>
      </c>
      <c r="B45980" s="1" t="s">
        <v>45919</v>
      </c>
      <c r="C45980" s="1" t="s">
        <v>5</v>
      </c>
    </row>
    <row r="45981" spans="1:3" x14ac:dyDescent="0.2">
      <c r="A45981" s="1">
        <v>45980</v>
      </c>
      <c r="B45981" s="1" t="s">
        <v>45920</v>
      </c>
      <c r="C45981" s="1" t="s">
        <v>5</v>
      </c>
    </row>
    <row r="45982" spans="1:3" x14ac:dyDescent="0.2">
      <c r="A45982" s="1">
        <v>45981</v>
      </c>
      <c r="B45982" s="1" t="s">
        <v>45921</v>
      </c>
      <c r="C45982" s="1" t="s">
        <v>60</v>
      </c>
    </row>
    <row r="45983" spans="1:3" x14ac:dyDescent="0.2">
      <c r="A45983" s="1">
        <v>45982</v>
      </c>
      <c r="B45983" s="1" t="s">
        <v>45922</v>
      </c>
      <c r="C45983" s="1" t="s">
        <v>5</v>
      </c>
    </row>
    <row r="45984" spans="1:3" x14ac:dyDescent="0.2">
      <c r="A45984" s="1">
        <v>45983</v>
      </c>
      <c r="B45984" s="1" t="s">
        <v>45923</v>
      </c>
      <c r="C45984" s="1" t="s">
        <v>60</v>
      </c>
    </row>
    <row r="45985" spans="1:3" x14ac:dyDescent="0.2">
      <c r="A45985" s="1">
        <v>45984</v>
      </c>
      <c r="B45985" s="1" t="s">
        <v>45924</v>
      </c>
      <c r="C45985" s="1" t="s">
        <v>60</v>
      </c>
    </row>
    <row r="45986" spans="1:3" x14ac:dyDescent="0.2">
      <c r="A45986" s="1">
        <v>45985</v>
      </c>
      <c r="B45986" s="1" t="s">
        <v>45925</v>
      </c>
      <c r="C45986" s="1" t="s">
        <v>5</v>
      </c>
    </row>
    <row r="45987" spans="1:3" x14ac:dyDescent="0.2">
      <c r="A45987" s="1">
        <v>45986</v>
      </c>
      <c r="B45987" s="1" t="s">
        <v>45926</v>
      </c>
      <c r="C45987" s="1" t="s">
        <v>5</v>
      </c>
    </row>
    <row r="45988" spans="1:3" x14ac:dyDescent="0.2">
      <c r="A45988" s="1">
        <v>45987</v>
      </c>
      <c r="B45988" s="1" t="s">
        <v>45927</v>
      </c>
      <c r="C45988" s="1" t="s">
        <v>5</v>
      </c>
    </row>
    <row r="45989" spans="1:3" x14ac:dyDescent="0.2">
      <c r="A45989" s="1">
        <v>45988</v>
      </c>
      <c r="B45989" s="1" t="s">
        <v>45928</v>
      </c>
      <c r="C45989" s="1" t="s">
        <v>5</v>
      </c>
    </row>
    <row r="45990" spans="1:3" x14ac:dyDescent="0.2">
      <c r="A45990" s="1">
        <v>45989</v>
      </c>
      <c r="B45990" s="1" t="s">
        <v>45929</v>
      </c>
      <c r="C45990" s="1" t="s">
        <v>5</v>
      </c>
    </row>
    <row r="45991" spans="1:3" x14ac:dyDescent="0.2">
      <c r="A45991" s="1">
        <v>45990</v>
      </c>
      <c r="B45991" s="1" t="s">
        <v>45930</v>
      </c>
      <c r="C45991" s="1" t="s">
        <v>5</v>
      </c>
    </row>
    <row r="45992" spans="1:3" x14ac:dyDescent="0.2">
      <c r="A45992" s="1">
        <v>45991</v>
      </c>
      <c r="B45992" s="1" t="s">
        <v>45931</v>
      </c>
      <c r="C45992" s="1" t="s">
        <v>5</v>
      </c>
    </row>
    <row r="45993" spans="1:3" x14ac:dyDescent="0.2">
      <c r="A45993" s="1">
        <v>45992</v>
      </c>
      <c r="B45993" s="1" t="s">
        <v>45932</v>
      </c>
      <c r="C45993" s="1" t="s">
        <v>5</v>
      </c>
    </row>
    <row r="45994" spans="1:3" x14ac:dyDescent="0.2">
      <c r="A45994" s="1">
        <v>45993</v>
      </c>
      <c r="B45994" s="1" t="s">
        <v>45933</v>
      </c>
      <c r="C45994" s="1" t="s">
        <v>5</v>
      </c>
    </row>
    <row r="45995" spans="1:3" x14ac:dyDescent="0.2">
      <c r="A45995" s="1">
        <v>45994</v>
      </c>
      <c r="B45995" s="1" t="s">
        <v>45934</v>
      </c>
      <c r="C45995" s="1" t="s">
        <v>5</v>
      </c>
    </row>
    <row r="45996" spans="1:3" x14ac:dyDescent="0.2">
      <c r="A45996" s="1">
        <v>45995</v>
      </c>
      <c r="B45996" s="1" t="s">
        <v>45935</v>
      </c>
      <c r="C45996" s="1" t="s">
        <v>5</v>
      </c>
    </row>
    <row r="45997" spans="1:3" x14ac:dyDescent="0.2">
      <c r="A45997" s="1">
        <v>45996</v>
      </c>
      <c r="B45997" s="1" t="s">
        <v>45936</v>
      </c>
      <c r="C45997" s="1" t="s">
        <v>60</v>
      </c>
    </row>
    <row r="45998" spans="1:3" x14ac:dyDescent="0.2">
      <c r="A45998" s="1">
        <v>45997</v>
      </c>
      <c r="B45998" s="1" t="s">
        <v>45937</v>
      </c>
      <c r="C45998" s="1" t="s">
        <v>60</v>
      </c>
    </row>
    <row r="45999" spans="1:3" x14ac:dyDescent="0.2">
      <c r="A45999" s="1">
        <v>45998</v>
      </c>
      <c r="B45999" s="1" t="s">
        <v>45938</v>
      </c>
      <c r="C45999" s="1" t="s">
        <v>5</v>
      </c>
    </row>
    <row r="46000" spans="1:3" x14ac:dyDescent="0.2">
      <c r="A46000" s="1">
        <v>45999</v>
      </c>
      <c r="B46000" s="1" t="s">
        <v>45939</v>
      </c>
      <c r="C46000" s="1" t="s">
        <v>5</v>
      </c>
    </row>
    <row r="46001" spans="1:4" x14ac:dyDescent="0.2">
      <c r="A46001" s="1">
        <v>46000</v>
      </c>
      <c r="B46001" s="1" t="s">
        <v>45940</v>
      </c>
      <c r="C46001" s="1" t="s">
        <v>5</v>
      </c>
    </row>
    <row r="46002" spans="1:4" x14ac:dyDescent="0.2">
      <c r="A46002" s="1">
        <v>46001</v>
      </c>
      <c r="B46002" s="1" t="s">
        <v>45941</v>
      </c>
      <c r="C46002" s="1" t="s">
        <v>5</v>
      </c>
    </row>
    <row r="46003" spans="1:4" x14ac:dyDescent="0.2">
      <c r="A46003" s="1">
        <v>46002</v>
      </c>
      <c r="B46003" s="1" t="s">
        <v>45942</v>
      </c>
      <c r="C46003" s="1" t="s">
        <v>60</v>
      </c>
    </row>
    <row r="46004" spans="1:4" x14ac:dyDescent="0.2">
      <c r="A46004" s="1">
        <v>46003</v>
      </c>
      <c r="B46004" s="1" t="s">
        <v>45943</v>
      </c>
      <c r="C46004" s="1" t="s">
        <v>5</v>
      </c>
    </row>
    <row r="46005" spans="1:4" x14ac:dyDescent="0.2">
      <c r="A46005" s="1">
        <v>46004</v>
      </c>
      <c r="B46005" s="1" t="s">
        <v>45944</v>
      </c>
      <c r="C46005" s="1" t="s">
        <v>5</v>
      </c>
    </row>
    <row r="46006" spans="1:4" x14ac:dyDescent="0.2">
      <c r="A46006" s="1">
        <v>46005</v>
      </c>
      <c r="B46006" s="1" t="s">
        <v>45945</v>
      </c>
      <c r="C46006" s="1" t="s">
        <v>5</v>
      </c>
    </row>
    <row r="46007" spans="1:4" x14ac:dyDescent="0.2">
      <c r="A46007" s="1">
        <v>46006</v>
      </c>
      <c r="B46007" s="1" t="s">
        <v>45946</v>
      </c>
      <c r="C46007" s="1" t="s">
        <v>60</v>
      </c>
    </row>
    <row r="46008" spans="1:4" x14ac:dyDescent="0.2">
      <c r="A46008" s="1">
        <v>46007</v>
      </c>
      <c r="B46008" s="1" t="s">
        <v>45947</v>
      </c>
      <c r="C46008" s="1" t="s">
        <v>60</v>
      </c>
    </row>
    <row r="46009" spans="1:4" x14ac:dyDescent="0.2">
      <c r="A46009" s="1">
        <v>46008</v>
      </c>
      <c r="B46009" s="1" t="s">
        <v>45948</v>
      </c>
      <c r="C46009" s="1" t="s">
        <v>60</v>
      </c>
    </row>
    <row r="46010" spans="1:4" x14ac:dyDescent="0.2">
      <c r="A46010" s="1">
        <v>46009</v>
      </c>
      <c r="B46010" s="1" t="s">
        <v>45949</v>
      </c>
      <c r="C46010" s="1" t="s">
        <v>60</v>
      </c>
    </row>
    <row r="46011" spans="1:4" x14ac:dyDescent="0.2">
      <c r="A46011" s="1">
        <v>46010</v>
      </c>
      <c r="B46011" s="1" t="s">
        <v>45950</v>
      </c>
      <c r="C46011" s="1" t="s">
        <v>60</v>
      </c>
    </row>
    <row r="46012" spans="1:4" x14ac:dyDescent="0.2">
      <c r="A46012" s="1">
        <v>46011</v>
      </c>
      <c r="B46012" s="1" t="s">
        <v>45951</v>
      </c>
      <c r="C46012" s="1" t="s">
        <v>60</v>
      </c>
    </row>
    <row r="46013" spans="1:4" x14ac:dyDescent="0.2">
      <c r="A46013" s="1">
        <v>46012</v>
      </c>
      <c r="B46013" s="1" t="s">
        <v>45952</v>
      </c>
      <c r="C46013" s="1" t="s">
        <v>60</v>
      </c>
    </row>
    <row r="46014" spans="1:4" x14ac:dyDescent="0.2">
      <c r="A46014" s="1">
        <v>46013</v>
      </c>
      <c r="B46014" s="1" t="s">
        <v>45953</v>
      </c>
      <c r="C46014" s="1" t="s">
        <v>5</v>
      </c>
    </row>
    <row r="46015" spans="1:4" x14ac:dyDescent="0.2">
      <c r="A46015" s="1">
        <v>46014</v>
      </c>
      <c r="B46015" s="1" t="s">
        <v>45954</v>
      </c>
      <c r="C46015" s="1" t="s">
        <v>60</v>
      </c>
    </row>
    <row r="46016" spans="1:4" x14ac:dyDescent="0.2">
      <c r="A46016" s="1">
        <v>46015</v>
      </c>
      <c r="B46016" s="1" t="s">
        <v>45955</v>
      </c>
      <c r="C46016" s="1" t="s">
        <v>60</v>
      </c>
      <c r="D46016" s="1" t="s">
        <v>61</v>
      </c>
    </row>
    <row r="46017" spans="1:4" x14ac:dyDescent="0.2">
      <c r="A46017" s="1">
        <v>46016</v>
      </c>
      <c r="B46017" s="1" t="s">
        <v>45956</v>
      </c>
      <c r="C46017" s="1" t="s">
        <v>5</v>
      </c>
    </row>
    <row r="46018" spans="1:4" x14ac:dyDescent="0.2">
      <c r="A46018" s="1">
        <v>46017</v>
      </c>
      <c r="B46018" s="1" t="s">
        <v>45957</v>
      </c>
      <c r="C46018" s="1" t="s">
        <v>5</v>
      </c>
    </row>
    <row r="46019" spans="1:4" x14ac:dyDescent="0.2">
      <c r="A46019" s="1">
        <v>46018</v>
      </c>
      <c r="B46019" s="1" t="s">
        <v>45958</v>
      </c>
      <c r="C46019" s="1" t="s">
        <v>60</v>
      </c>
    </row>
    <row r="46020" spans="1:4" x14ac:dyDescent="0.2">
      <c r="A46020" s="1">
        <v>46019</v>
      </c>
      <c r="B46020" s="1" t="s">
        <v>45959</v>
      </c>
      <c r="C46020" s="1" t="s">
        <v>5</v>
      </c>
    </row>
    <row r="46021" spans="1:4" x14ac:dyDescent="0.2">
      <c r="A46021" s="1">
        <v>46020</v>
      </c>
      <c r="B46021" s="1" t="s">
        <v>45960</v>
      </c>
      <c r="C46021" s="1" t="s">
        <v>60</v>
      </c>
    </row>
    <row r="46022" spans="1:4" x14ac:dyDescent="0.2">
      <c r="A46022" s="1">
        <v>46021</v>
      </c>
      <c r="B46022" s="1" t="s">
        <v>45961</v>
      </c>
      <c r="C46022" s="1" t="s">
        <v>60</v>
      </c>
      <c r="D46022" s="1" t="s">
        <v>61</v>
      </c>
    </row>
    <row r="46023" spans="1:4" x14ac:dyDescent="0.2">
      <c r="A46023" s="1">
        <v>46022</v>
      </c>
      <c r="B46023" s="1" t="s">
        <v>45962</v>
      </c>
      <c r="C46023" s="1" t="s">
        <v>60</v>
      </c>
    </row>
    <row r="46024" spans="1:4" x14ac:dyDescent="0.2">
      <c r="A46024" s="1">
        <v>46023</v>
      </c>
      <c r="B46024" s="1" t="s">
        <v>45963</v>
      </c>
      <c r="C46024" s="1" t="s">
        <v>60</v>
      </c>
    </row>
    <row r="46025" spans="1:4" x14ac:dyDescent="0.2">
      <c r="A46025" s="1">
        <v>46024</v>
      </c>
      <c r="B46025" s="1" t="s">
        <v>45964</v>
      </c>
      <c r="C46025" s="1" t="s">
        <v>60</v>
      </c>
    </row>
    <row r="46026" spans="1:4" x14ac:dyDescent="0.2">
      <c r="A46026" s="1">
        <v>46025</v>
      </c>
      <c r="B46026" s="1" t="s">
        <v>45965</v>
      </c>
      <c r="C46026" s="1" t="s">
        <v>60</v>
      </c>
    </row>
    <row r="46027" spans="1:4" x14ac:dyDescent="0.2">
      <c r="A46027" s="1">
        <v>46026</v>
      </c>
      <c r="B46027" s="1" t="s">
        <v>45966</v>
      </c>
      <c r="C46027" s="1" t="s">
        <v>60</v>
      </c>
    </row>
    <row r="46028" spans="1:4" x14ac:dyDescent="0.2">
      <c r="A46028" s="1">
        <v>46027</v>
      </c>
      <c r="B46028" s="1" t="s">
        <v>45967</v>
      </c>
      <c r="C46028" s="1" t="s">
        <v>60</v>
      </c>
    </row>
    <row r="46029" spans="1:4" x14ac:dyDescent="0.2">
      <c r="A46029" s="1">
        <v>46028</v>
      </c>
      <c r="B46029" s="1" t="s">
        <v>45968</v>
      </c>
      <c r="C46029" s="1" t="s">
        <v>60</v>
      </c>
    </row>
    <row r="46030" spans="1:4" x14ac:dyDescent="0.2">
      <c r="A46030" s="1">
        <v>46029</v>
      </c>
      <c r="B46030" s="1" t="s">
        <v>45969</v>
      </c>
      <c r="C46030" s="1" t="s">
        <v>5</v>
      </c>
    </row>
    <row r="46031" spans="1:4" x14ac:dyDescent="0.2">
      <c r="A46031" s="1">
        <v>46030</v>
      </c>
      <c r="B46031" s="1" t="s">
        <v>45970</v>
      </c>
      <c r="C46031" s="1" t="s">
        <v>60</v>
      </c>
    </row>
    <row r="46032" spans="1:4" x14ac:dyDescent="0.2">
      <c r="A46032" s="1">
        <v>46031</v>
      </c>
      <c r="B46032" s="1" t="s">
        <v>45971</v>
      </c>
      <c r="C46032" s="1" t="s">
        <v>60</v>
      </c>
    </row>
    <row r="46033" spans="1:3" x14ac:dyDescent="0.2">
      <c r="A46033" s="1">
        <v>46032</v>
      </c>
      <c r="B46033" s="1" t="s">
        <v>45972</v>
      </c>
      <c r="C46033" s="1" t="s">
        <v>60</v>
      </c>
    </row>
    <row r="46034" spans="1:3" x14ac:dyDescent="0.2">
      <c r="A46034" s="1">
        <v>46033</v>
      </c>
      <c r="B46034" s="1" t="s">
        <v>45973</v>
      </c>
      <c r="C46034" s="1" t="s">
        <v>60</v>
      </c>
    </row>
    <row r="46035" spans="1:3" x14ac:dyDescent="0.2">
      <c r="A46035" s="1">
        <v>46034</v>
      </c>
      <c r="B46035" s="1" t="s">
        <v>45974</v>
      </c>
      <c r="C46035" s="1" t="s">
        <v>60</v>
      </c>
    </row>
    <row r="46036" spans="1:3" x14ac:dyDescent="0.2">
      <c r="A46036" s="1">
        <v>46035</v>
      </c>
      <c r="B46036" s="1" t="s">
        <v>45975</v>
      </c>
      <c r="C46036" s="1" t="s">
        <v>60</v>
      </c>
    </row>
    <row r="46037" spans="1:3" x14ac:dyDescent="0.2">
      <c r="A46037" s="1">
        <v>46036</v>
      </c>
      <c r="B46037" s="1" t="s">
        <v>45976</v>
      </c>
      <c r="C46037" s="1" t="s">
        <v>60</v>
      </c>
    </row>
    <row r="46038" spans="1:3" x14ac:dyDescent="0.2">
      <c r="A46038" s="1">
        <v>46037</v>
      </c>
      <c r="B46038" s="1" t="s">
        <v>45977</v>
      </c>
      <c r="C46038" s="1" t="s">
        <v>60</v>
      </c>
    </row>
    <row r="46039" spans="1:3" x14ac:dyDescent="0.2">
      <c r="A46039" s="1">
        <v>46038</v>
      </c>
      <c r="B46039" s="1" t="s">
        <v>45978</v>
      </c>
      <c r="C46039" s="1" t="s">
        <v>60</v>
      </c>
    </row>
    <row r="46040" spans="1:3" x14ac:dyDescent="0.2">
      <c r="A46040" s="1">
        <v>46039</v>
      </c>
      <c r="B46040" s="1" t="s">
        <v>45979</v>
      </c>
      <c r="C46040" s="1" t="s">
        <v>60</v>
      </c>
    </row>
    <row r="46041" spans="1:3" x14ac:dyDescent="0.2">
      <c r="A46041" s="1">
        <v>46040</v>
      </c>
      <c r="B46041" s="1" t="s">
        <v>45980</v>
      </c>
      <c r="C46041" s="1" t="s">
        <v>60</v>
      </c>
    </row>
    <row r="46042" spans="1:3" x14ac:dyDescent="0.2">
      <c r="A46042" s="1">
        <v>46041</v>
      </c>
      <c r="B46042" s="1" t="s">
        <v>45981</v>
      </c>
      <c r="C46042" s="1" t="s">
        <v>5</v>
      </c>
    </row>
    <row r="46043" spans="1:3" x14ac:dyDescent="0.2">
      <c r="A46043" s="1">
        <v>46042</v>
      </c>
      <c r="B46043" s="1" t="s">
        <v>45982</v>
      </c>
      <c r="C46043" s="1" t="s">
        <v>5</v>
      </c>
    </row>
    <row r="46044" spans="1:3" x14ac:dyDescent="0.2">
      <c r="A46044" s="1">
        <v>46043</v>
      </c>
      <c r="B46044" s="1" t="s">
        <v>45983</v>
      </c>
      <c r="C46044" s="1" t="s">
        <v>60</v>
      </c>
    </row>
    <row r="46045" spans="1:3" x14ac:dyDescent="0.2">
      <c r="A46045" s="1">
        <v>46044</v>
      </c>
      <c r="B46045" s="1" t="s">
        <v>45984</v>
      </c>
      <c r="C46045" s="1" t="s">
        <v>60</v>
      </c>
    </row>
    <row r="46046" spans="1:3" x14ac:dyDescent="0.2">
      <c r="A46046" s="1">
        <v>46045</v>
      </c>
      <c r="B46046" s="1" t="s">
        <v>45985</v>
      </c>
      <c r="C46046" s="1" t="s">
        <v>60</v>
      </c>
    </row>
    <row r="46047" spans="1:3" x14ac:dyDescent="0.2">
      <c r="A46047" s="1">
        <v>46046</v>
      </c>
      <c r="B46047" s="1" t="s">
        <v>45986</v>
      </c>
      <c r="C46047" s="1" t="s">
        <v>60</v>
      </c>
    </row>
    <row r="46048" spans="1:3" x14ac:dyDescent="0.2">
      <c r="A46048" s="1">
        <v>46047</v>
      </c>
      <c r="B46048" s="1" t="s">
        <v>45987</v>
      </c>
      <c r="C46048" s="1" t="s">
        <v>60</v>
      </c>
    </row>
    <row r="46049" spans="1:4" x14ac:dyDescent="0.2">
      <c r="A46049" s="1">
        <v>46048</v>
      </c>
      <c r="B46049" s="1" t="s">
        <v>45988</v>
      </c>
      <c r="C46049" s="1" t="s">
        <v>60</v>
      </c>
    </row>
    <row r="46050" spans="1:4" x14ac:dyDescent="0.2">
      <c r="A46050" s="1">
        <v>46049</v>
      </c>
      <c r="B46050" s="1" t="s">
        <v>45989</v>
      </c>
      <c r="C46050" s="1" t="s">
        <v>60</v>
      </c>
    </row>
    <row r="46051" spans="1:4" x14ac:dyDescent="0.2">
      <c r="A46051" s="1">
        <v>46050</v>
      </c>
      <c r="B46051" s="1" t="s">
        <v>45990</v>
      </c>
      <c r="C46051" s="1" t="s">
        <v>60</v>
      </c>
    </row>
    <row r="46052" spans="1:4" x14ac:dyDescent="0.2">
      <c r="A46052" s="1">
        <v>46051</v>
      </c>
      <c r="B46052" s="1" t="s">
        <v>45991</v>
      </c>
      <c r="C46052" s="1" t="s">
        <v>60</v>
      </c>
    </row>
    <row r="46053" spans="1:4" x14ac:dyDescent="0.2">
      <c r="A46053" s="1">
        <v>46052</v>
      </c>
      <c r="B46053" s="1" t="s">
        <v>45992</v>
      </c>
      <c r="C46053" s="1" t="s">
        <v>60</v>
      </c>
    </row>
    <row r="46054" spans="1:4" x14ac:dyDescent="0.2">
      <c r="A46054" s="1">
        <v>46053</v>
      </c>
      <c r="B46054" s="1" t="s">
        <v>45993</v>
      </c>
      <c r="C46054" s="1" t="s">
        <v>60</v>
      </c>
    </row>
    <row r="46055" spans="1:4" x14ac:dyDescent="0.2">
      <c r="A46055" s="1">
        <v>46054</v>
      </c>
      <c r="B46055" s="1" t="s">
        <v>45994</v>
      </c>
      <c r="C46055" s="1" t="s">
        <v>5</v>
      </c>
    </row>
    <row r="46056" spans="1:4" x14ac:dyDescent="0.2">
      <c r="A46056" s="1">
        <v>46055</v>
      </c>
      <c r="B46056" s="1" t="s">
        <v>45995</v>
      </c>
      <c r="C46056" s="1" t="s">
        <v>60</v>
      </c>
      <c r="D46056" s="1" t="s">
        <v>61</v>
      </c>
    </row>
    <row r="46057" spans="1:4" x14ac:dyDescent="0.2">
      <c r="A46057" s="1">
        <v>46056</v>
      </c>
      <c r="B46057" s="1" t="s">
        <v>45996</v>
      </c>
      <c r="C46057" s="1" t="s">
        <v>60</v>
      </c>
    </row>
    <row r="46058" spans="1:4" x14ac:dyDescent="0.2">
      <c r="A46058" s="1">
        <v>46057</v>
      </c>
      <c r="B46058" s="1" t="s">
        <v>45997</v>
      </c>
      <c r="C46058" s="1" t="s">
        <v>60</v>
      </c>
    </row>
    <row r="46059" spans="1:4" x14ac:dyDescent="0.2">
      <c r="A46059" s="1">
        <v>46058</v>
      </c>
      <c r="B46059" s="1" t="s">
        <v>45998</v>
      </c>
      <c r="C46059" s="1" t="s">
        <v>60</v>
      </c>
    </row>
    <row r="46060" spans="1:4" x14ac:dyDescent="0.2">
      <c r="A46060" s="1">
        <v>46059</v>
      </c>
      <c r="B46060" s="1" t="s">
        <v>45999</v>
      </c>
      <c r="C46060" s="1" t="s">
        <v>60</v>
      </c>
    </row>
    <row r="46061" spans="1:4" x14ac:dyDescent="0.2">
      <c r="A46061" s="1">
        <v>46060</v>
      </c>
      <c r="B46061" s="1" t="s">
        <v>46000</v>
      </c>
      <c r="C46061" s="1" t="s">
        <v>5</v>
      </c>
    </row>
    <row r="46062" spans="1:4" x14ac:dyDescent="0.2">
      <c r="A46062" s="1">
        <v>46061</v>
      </c>
      <c r="B46062" s="1" t="s">
        <v>46001</v>
      </c>
      <c r="C46062" s="1" t="s">
        <v>5</v>
      </c>
    </row>
    <row r="46063" spans="1:4" x14ac:dyDescent="0.2">
      <c r="A46063" s="1">
        <v>46062</v>
      </c>
      <c r="B46063" s="1" t="s">
        <v>46002</v>
      </c>
      <c r="C46063" s="1" t="s">
        <v>5</v>
      </c>
    </row>
    <row r="46064" spans="1:4" x14ac:dyDescent="0.2">
      <c r="A46064" s="1">
        <v>46063</v>
      </c>
      <c r="B46064" s="1" t="s">
        <v>46003</v>
      </c>
      <c r="C46064" s="1" t="s">
        <v>60</v>
      </c>
    </row>
    <row r="46065" spans="1:4" x14ac:dyDescent="0.2">
      <c r="A46065" s="1">
        <v>46064</v>
      </c>
      <c r="B46065" s="1" t="s">
        <v>46004</v>
      </c>
      <c r="C46065" s="1" t="s">
        <v>60</v>
      </c>
    </row>
    <row r="46066" spans="1:4" x14ac:dyDescent="0.2">
      <c r="A46066" s="1">
        <v>46065</v>
      </c>
      <c r="B46066" s="1" t="s">
        <v>46005</v>
      </c>
      <c r="C46066" s="1" t="s">
        <v>60</v>
      </c>
    </row>
    <row r="46067" spans="1:4" x14ac:dyDescent="0.2">
      <c r="A46067" s="1">
        <v>46066</v>
      </c>
      <c r="B46067" s="1" t="s">
        <v>46006</v>
      </c>
      <c r="C46067" s="1" t="s">
        <v>60</v>
      </c>
      <c r="D46067" s="1" t="s">
        <v>61</v>
      </c>
    </row>
    <row r="46068" spans="1:4" x14ac:dyDescent="0.2">
      <c r="A46068" s="1">
        <v>46067</v>
      </c>
      <c r="B46068" s="1" t="s">
        <v>46007</v>
      </c>
      <c r="C46068" s="1" t="s">
        <v>5</v>
      </c>
    </row>
    <row r="46069" spans="1:4" x14ac:dyDescent="0.2">
      <c r="A46069" s="1">
        <v>46068</v>
      </c>
      <c r="B46069" s="1" t="s">
        <v>46008</v>
      </c>
      <c r="C46069" s="1" t="s">
        <v>5</v>
      </c>
    </row>
    <row r="46070" spans="1:4" x14ac:dyDescent="0.2">
      <c r="A46070" s="1">
        <v>46069</v>
      </c>
      <c r="B46070" s="1" t="s">
        <v>46009</v>
      </c>
      <c r="C46070" s="1" t="s">
        <v>60</v>
      </c>
      <c r="D46070" s="1" t="s">
        <v>61</v>
      </c>
    </row>
    <row r="46071" spans="1:4" x14ac:dyDescent="0.2">
      <c r="A46071" s="1">
        <v>46070</v>
      </c>
      <c r="B46071" s="1" t="s">
        <v>46010</v>
      </c>
      <c r="C46071" s="1" t="s">
        <v>60</v>
      </c>
    </row>
    <row r="46072" spans="1:4" x14ac:dyDescent="0.2">
      <c r="A46072" s="1">
        <v>46071</v>
      </c>
      <c r="B46072" s="1" t="s">
        <v>46011</v>
      </c>
      <c r="C46072" s="1" t="s">
        <v>60</v>
      </c>
    </row>
    <row r="46073" spans="1:4" x14ac:dyDescent="0.2">
      <c r="A46073" s="1">
        <v>46072</v>
      </c>
      <c r="B46073" s="1" t="s">
        <v>46012</v>
      </c>
      <c r="C46073" s="1" t="s">
        <v>60</v>
      </c>
    </row>
    <row r="46074" spans="1:4" x14ac:dyDescent="0.2">
      <c r="A46074" s="1">
        <v>46073</v>
      </c>
      <c r="B46074" s="1" t="s">
        <v>46013</v>
      </c>
      <c r="C46074" s="1" t="s">
        <v>60</v>
      </c>
      <c r="D46074" s="1" t="s">
        <v>61</v>
      </c>
    </row>
    <row r="46075" spans="1:4" x14ac:dyDescent="0.2">
      <c r="A46075" s="1">
        <v>46074</v>
      </c>
      <c r="B46075" s="1" t="s">
        <v>46014</v>
      </c>
      <c r="C46075" s="1" t="s">
        <v>5</v>
      </c>
    </row>
    <row r="46076" spans="1:4" x14ac:dyDescent="0.2">
      <c r="A46076" s="1">
        <v>46075</v>
      </c>
      <c r="B46076" s="1" t="s">
        <v>46015</v>
      </c>
      <c r="C46076" s="1" t="s">
        <v>60</v>
      </c>
    </row>
    <row r="46077" spans="1:4" x14ac:dyDescent="0.2">
      <c r="A46077" s="1">
        <v>46076</v>
      </c>
      <c r="B46077" s="1" t="s">
        <v>46016</v>
      </c>
      <c r="C46077" s="1" t="s">
        <v>60</v>
      </c>
    </row>
    <row r="46078" spans="1:4" x14ac:dyDescent="0.2">
      <c r="A46078" s="1">
        <v>46077</v>
      </c>
      <c r="B46078" s="1" t="s">
        <v>46017</v>
      </c>
      <c r="C46078" s="1" t="s">
        <v>60</v>
      </c>
    </row>
    <row r="46079" spans="1:4" x14ac:dyDescent="0.2">
      <c r="A46079" s="1">
        <v>46078</v>
      </c>
      <c r="B46079" s="1" t="s">
        <v>46018</v>
      </c>
      <c r="C46079" s="1" t="s">
        <v>60</v>
      </c>
    </row>
    <row r="46080" spans="1:4" x14ac:dyDescent="0.2">
      <c r="A46080" s="1">
        <v>46079</v>
      </c>
      <c r="B46080" s="1" t="s">
        <v>46019</v>
      </c>
      <c r="C46080" s="1" t="s">
        <v>60</v>
      </c>
    </row>
    <row r="46081" spans="1:4" x14ac:dyDescent="0.2">
      <c r="A46081" s="1">
        <v>46080</v>
      </c>
      <c r="B46081" s="1" t="s">
        <v>46020</v>
      </c>
      <c r="C46081" s="1" t="s">
        <v>60</v>
      </c>
      <c r="D46081" s="1" t="s">
        <v>61</v>
      </c>
    </row>
    <row r="46082" spans="1:4" x14ac:dyDescent="0.2">
      <c r="A46082" s="1">
        <v>46081</v>
      </c>
      <c r="B46082" s="1" t="s">
        <v>46021</v>
      </c>
      <c r="C46082" s="1" t="s">
        <v>60</v>
      </c>
      <c r="D46082" s="1" t="s">
        <v>61</v>
      </c>
    </row>
    <row r="46083" spans="1:4" x14ac:dyDescent="0.2">
      <c r="A46083" s="1">
        <v>46082</v>
      </c>
      <c r="B46083" s="1" t="s">
        <v>46022</v>
      </c>
      <c r="C46083" s="1" t="s">
        <v>60</v>
      </c>
    </row>
    <row r="46084" spans="1:4" x14ac:dyDescent="0.2">
      <c r="A46084" s="1">
        <v>46083</v>
      </c>
      <c r="B46084" s="1" t="s">
        <v>46023</v>
      </c>
      <c r="C46084" s="1" t="s">
        <v>60</v>
      </c>
    </row>
    <row r="46085" spans="1:4" x14ac:dyDescent="0.2">
      <c r="A46085" s="1">
        <v>46084</v>
      </c>
      <c r="B46085" s="1" t="s">
        <v>46024</v>
      </c>
      <c r="C46085" s="1" t="s">
        <v>60</v>
      </c>
    </row>
    <row r="46086" spans="1:4" x14ac:dyDescent="0.2">
      <c r="A46086" s="1">
        <v>46085</v>
      </c>
      <c r="B46086" s="1" t="s">
        <v>46025</v>
      </c>
      <c r="C46086" s="1" t="s">
        <v>5</v>
      </c>
    </row>
    <row r="46087" spans="1:4" x14ac:dyDescent="0.2">
      <c r="A46087" s="1">
        <v>46086</v>
      </c>
      <c r="B46087" s="1" t="s">
        <v>46026</v>
      </c>
      <c r="C46087" s="1" t="s">
        <v>60</v>
      </c>
    </row>
    <row r="46088" spans="1:4" x14ac:dyDescent="0.2">
      <c r="A46088" s="1">
        <v>46087</v>
      </c>
      <c r="B46088" s="1" t="s">
        <v>46027</v>
      </c>
      <c r="C46088" s="1" t="s">
        <v>5</v>
      </c>
    </row>
    <row r="46089" spans="1:4" x14ac:dyDescent="0.2">
      <c r="A46089" s="1">
        <v>46088</v>
      </c>
      <c r="B46089" s="1" t="s">
        <v>46028</v>
      </c>
      <c r="C46089" s="1" t="s">
        <v>60</v>
      </c>
    </row>
    <row r="46090" spans="1:4" x14ac:dyDescent="0.2">
      <c r="A46090" s="1">
        <v>46089</v>
      </c>
      <c r="B46090" s="1" t="s">
        <v>46029</v>
      </c>
      <c r="C46090" s="1" t="s">
        <v>60</v>
      </c>
    </row>
    <row r="46091" spans="1:4" x14ac:dyDescent="0.2">
      <c r="A46091" s="1">
        <v>46090</v>
      </c>
      <c r="B46091" s="1" t="s">
        <v>46030</v>
      </c>
      <c r="C46091" s="1" t="s">
        <v>60</v>
      </c>
    </row>
    <row r="46092" spans="1:4" x14ac:dyDescent="0.2">
      <c r="A46092" s="1">
        <v>46091</v>
      </c>
      <c r="B46092" s="1" t="s">
        <v>46031</v>
      </c>
      <c r="C46092" s="1" t="s">
        <v>60</v>
      </c>
    </row>
    <row r="46093" spans="1:4" x14ac:dyDescent="0.2">
      <c r="A46093" s="1">
        <v>46092</v>
      </c>
      <c r="B46093" s="1" t="s">
        <v>46032</v>
      </c>
      <c r="C46093" s="1" t="s">
        <v>60</v>
      </c>
    </row>
    <row r="46094" spans="1:4" x14ac:dyDescent="0.2">
      <c r="A46094" s="1">
        <v>46093</v>
      </c>
      <c r="B46094" s="1" t="s">
        <v>46033</v>
      </c>
      <c r="C46094" s="1" t="s">
        <v>60</v>
      </c>
    </row>
    <row r="46095" spans="1:4" x14ac:dyDescent="0.2">
      <c r="A46095" s="1">
        <v>46094</v>
      </c>
      <c r="B46095" s="1" t="s">
        <v>46034</v>
      </c>
      <c r="C46095" s="1" t="s">
        <v>60</v>
      </c>
    </row>
    <row r="46096" spans="1:4" x14ac:dyDescent="0.2">
      <c r="A46096" s="1">
        <v>46095</v>
      </c>
      <c r="B46096" s="1" t="s">
        <v>46035</v>
      </c>
      <c r="C46096" s="1" t="s">
        <v>60</v>
      </c>
      <c r="D46096" s="1" t="s">
        <v>61</v>
      </c>
    </row>
    <row r="46097" spans="1:3" x14ac:dyDescent="0.2">
      <c r="A46097" s="1">
        <v>46096</v>
      </c>
      <c r="B46097" s="1" t="s">
        <v>46036</v>
      </c>
      <c r="C46097" s="1" t="s">
        <v>60</v>
      </c>
    </row>
    <row r="46098" spans="1:3" x14ac:dyDescent="0.2">
      <c r="A46098" s="1">
        <v>46097</v>
      </c>
      <c r="B46098" s="1" t="s">
        <v>46037</v>
      </c>
      <c r="C46098" s="1" t="s">
        <v>60</v>
      </c>
    </row>
    <row r="46099" spans="1:3" x14ac:dyDescent="0.2">
      <c r="A46099" s="1">
        <v>46098</v>
      </c>
      <c r="B46099" s="1" t="s">
        <v>46038</v>
      </c>
      <c r="C46099" s="1" t="s">
        <v>60</v>
      </c>
    </row>
    <row r="46100" spans="1:3" x14ac:dyDescent="0.2">
      <c r="A46100" s="1">
        <v>46099</v>
      </c>
      <c r="B46100" s="1" t="s">
        <v>46039</v>
      </c>
      <c r="C46100" s="1" t="s">
        <v>60</v>
      </c>
    </row>
    <row r="46101" spans="1:3" x14ac:dyDescent="0.2">
      <c r="A46101" s="1">
        <v>46100</v>
      </c>
      <c r="B46101" s="1" t="s">
        <v>46040</v>
      </c>
      <c r="C46101" s="1" t="s">
        <v>60</v>
      </c>
    </row>
    <row r="46102" spans="1:3" x14ac:dyDescent="0.2">
      <c r="A46102" s="1">
        <v>46101</v>
      </c>
      <c r="B46102" s="1" t="s">
        <v>46041</v>
      </c>
      <c r="C46102" s="1" t="s">
        <v>60</v>
      </c>
    </row>
    <row r="46103" spans="1:3" x14ac:dyDescent="0.2">
      <c r="A46103" s="1">
        <v>46102</v>
      </c>
      <c r="B46103" s="1" t="s">
        <v>46042</v>
      </c>
      <c r="C46103" s="1" t="s">
        <v>60</v>
      </c>
    </row>
    <row r="46104" spans="1:3" x14ac:dyDescent="0.2">
      <c r="A46104" s="1">
        <v>46103</v>
      </c>
      <c r="B46104" s="1" t="s">
        <v>46043</v>
      </c>
      <c r="C46104" s="1" t="s">
        <v>60</v>
      </c>
    </row>
    <row r="46105" spans="1:3" x14ac:dyDescent="0.2">
      <c r="A46105" s="1">
        <v>46104</v>
      </c>
      <c r="B46105" s="1" t="s">
        <v>46044</v>
      </c>
      <c r="C46105" s="1" t="s">
        <v>60</v>
      </c>
    </row>
    <row r="46106" spans="1:3" x14ac:dyDescent="0.2">
      <c r="A46106" s="1">
        <v>46105</v>
      </c>
      <c r="B46106" s="1" t="s">
        <v>46045</v>
      </c>
      <c r="C46106" s="1" t="s">
        <v>60</v>
      </c>
    </row>
    <row r="46107" spans="1:3" x14ac:dyDescent="0.2">
      <c r="A46107" s="1">
        <v>46106</v>
      </c>
      <c r="B46107" s="1" t="s">
        <v>46046</v>
      </c>
      <c r="C46107" s="1" t="s">
        <v>60</v>
      </c>
    </row>
    <row r="46108" spans="1:3" x14ac:dyDescent="0.2">
      <c r="A46108" s="1">
        <v>46107</v>
      </c>
      <c r="B46108" s="1" t="s">
        <v>46047</v>
      </c>
      <c r="C46108" s="1" t="s">
        <v>5</v>
      </c>
    </row>
    <row r="46109" spans="1:3" x14ac:dyDescent="0.2">
      <c r="A46109" s="1">
        <v>46108</v>
      </c>
      <c r="B46109" s="1" t="s">
        <v>46048</v>
      </c>
      <c r="C46109" s="1" t="s">
        <v>5</v>
      </c>
    </row>
    <row r="46110" spans="1:3" x14ac:dyDescent="0.2">
      <c r="A46110" s="1">
        <v>46109</v>
      </c>
      <c r="B46110" s="1" t="s">
        <v>46049</v>
      </c>
      <c r="C46110" s="1" t="s">
        <v>5</v>
      </c>
    </row>
    <row r="46111" spans="1:3" x14ac:dyDescent="0.2">
      <c r="A46111" s="1">
        <v>46110</v>
      </c>
      <c r="B46111" s="1" t="s">
        <v>46050</v>
      </c>
      <c r="C46111" s="1" t="s">
        <v>60</v>
      </c>
    </row>
    <row r="46112" spans="1:3" x14ac:dyDescent="0.2">
      <c r="A46112" s="1">
        <v>46111</v>
      </c>
      <c r="B46112" s="1" t="s">
        <v>46051</v>
      </c>
      <c r="C46112" s="1" t="s">
        <v>5</v>
      </c>
    </row>
    <row r="46113" spans="1:3" x14ac:dyDescent="0.2">
      <c r="A46113" s="1">
        <v>46112</v>
      </c>
      <c r="B46113" s="1" t="s">
        <v>46052</v>
      </c>
      <c r="C46113" s="1" t="s">
        <v>60</v>
      </c>
    </row>
    <row r="46114" spans="1:3" x14ac:dyDescent="0.2">
      <c r="A46114" s="1">
        <v>46113</v>
      </c>
      <c r="B46114" s="1" t="s">
        <v>46053</v>
      </c>
      <c r="C46114" s="1" t="s">
        <v>60</v>
      </c>
    </row>
    <row r="46115" spans="1:3" x14ac:dyDescent="0.2">
      <c r="A46115" s="1">
        <v>46114</v>
      </c>
      <c r="B46115" s="1" t="s">
        <v>46054</v>
      </c>
      <c r="C46115" s="1" t="s">
        <v>60</v>
      </c>
    </row>
    <row r="46116" spans="1:3" x14ac:dyDescent="0.2">
      <c r="A46116" s="1">
        <v>46115</v>
      </c>
      <c r="B46116" s="1" t="s">
        <v>46055</v>
      </c>
      <c r="C46116" s="1" t="s">
        <v>60</v>
      </c>
    </row>
    <row r="46117" spans="1:3" x14ac:dyDescent="0.2">
      <c r="A46117" s="1">
        <v>46116</v>
      </c>
      <c r="B46117" s="1" t="s">
        <v>46056</v>
      </c>
      <c r="C46117" s="1" t="s">
        <v>60</v>
      </c>
    </row>
    <row r="46118" spans="1:3" x14ac:dyDescent="0.2">
      <c r="A46118" s="1">
        <v>46117</v>
      </c>
      <c r="B46118" s="1" t="s">
        <v>46057</v>
      </c>
      <c r="C46118" s="1" t="s">
        <v>60</v>
      </c>
    </row>
    <row r="46119" spans="1:3" x14ac:dyDescent="0.2">
      <c r="A46119" s="1">
        <v>46118</v>
      </c>
      <c r="B46119" s="1" t="s">
        <v>46058</v>
      </c>
      <c r="C46119" s="1" t="s">
        <v>60</v>
      </c>
    </row>
    <row r="46120" spans="1:3" x14ac:dyDescent="0.2">
      <c r="A46120" s="1">
        <v>46119</v>
      </c>
      <c r="B46120" s="1" t="s">
        <v>46059</v>
      </c>
      <c r="C46120" s="1" t="s">
        <v>60</v>
      </c>
    </row>
    <row r="46121" spans="1:3" x14ac:dyDescent="0.2">
      <c r="A46121" s="1">
        <v>46120</v>
      </c>
      <c r="B46121" s="1" t="s">
        <v>46060</v>
      </c>
      <c r="C46121" s="1" t="s">
        <v>60</v>
      </c>
    </row>
    <row r="46122" spans="1:3" x14ac:dyDescent="0.2">
      <c r="A46122" s="1">
        <v>46121</v>
      </c>
      <c r="B46122" s="1" t="s">
        <v>46061</v>
      </c>
      <c r="C46122" s="1" t="s">
        <v>60</v>
      </c>
    </row>
    <row r="46123" spans="1:3" x14ac:dyDescent="0.2">
      <c r="A46123" s="1">
        <v>46122</v>
      </c>
      <c r="B46123" s="1" t="s">
        <v>46062</v>
      </c>
      <c r="C46123" s="1" t="s">
        <v>60</v>
      </c>
    </row>
    <row r="46124" spans="1:3" x14ac:dyDescent="0.2">
      <c r="A46124" s="1">
        <v>46123</v>
      </c>
      <c r="B46124" s="1" t="s">
        <v>46063</v>
      </c>
      <c r="C46124" s="1" t="s">
        <v>60</v>
      </c>
    </row>
    <row r="46125" spans="1:3" x14ac:dyDescent="0.2">
      <c r="A46125" s="1">
        <v>46124</v>
      </c>
      <c r="B46125" s="1" t="s">
        <v>46064</v>
      </c>
      <c r="C46125" s="1" t="s">
        <v>60</v>
      </c>
    </row>
    <row r="46126" spans="1:3" x14ac:dyDescent="0.2">
      <c r="A46126" s="1">
        <v>46125</v>
      </c>
      <c r="B46126" s="1" t="s">
        <v>46065</v>
      </c>
      <c r="C46126" s="1" t="s">
        <v>60</v>
      </c>
    </row>
    <row r="46127" spans="1:3" x14ac:dyDescent="0.2">
      <c r="A46127" s="1">
        <v>46126</v>
      </c>
      <c r="B46127" s="1" t="s">
        <v>46066</v>
      </c>
      <c r="C46127" s="1" t="s">
        <v>60</v>
      </c>
    </row>
    <row r="46128" spans="1:3" x14ac:dyDescent="0.2">
      <c r="A46128" s="1">
        <v>46127</v>
      </c>
      <c r="B46128" s="1" t="s">
        <v>46067</v>
      </c>
      <c r="C46128" s="1" t="s">
        <v>60</v>
      </c>
    </row>
    <row r="46129" spans="1:3" x14ac:dyDescent="0.2">
      <c r="A46129" s="1">
        <v>46128</v>
      </c>
      <c r="B46129" s="1" t="s">
        <v>46068</v>
      </c>
      <c r="C46129" s="1" t="s">
        <v>60</v>
      </c>
    </row>
    <row r="46130" spans="1:3" x14ac:dyDescent="0.2">
      <c r="A46130" s="1">
        <v>46129</v>
      </c>
      <c r="B46130" s="1" t="s">
        <v>46069</v>
      </c>
      <c r="C46130" s="1" t="s">
        <v>60</v>
      </c>
    </row>
    <row r="46131" spans="1:3" x14ac:dyDescent="0.2">
      <c r="A46131" s="1">
        <v>46130</v>
      </c>
      <c r="B46131" s="1" t="s">
        <v>46070</v>
      </c>
      <c r="C46131" s="1" t="s">
        <v>60</v>
      </c>
    </row>
    <row r="46132" spans="1:3" x14ac:dyDescent="0.2">
      <c r="A46132" s="1">
        <v>46131</v>
      </c>
      <c r="B46132" s="1" t="s">
        <v>46071</v>
      </c>
      <c r="C46132" s="1" t="s">
        <v>60</v>
      </c>
    </row>
    <row r="46133" spans="1:3" x14ac:dyDescent="0.2">
      <c r="A46133" s="1">
        <v>46132</v>
      </c>
      <c r="B46133" s="1" t="s">
        <v>46072</v>
      </c>
      <c r="C46133" s="1" t="s">
        <v>60</v>
      </c>
    </row>
    <row r="46134" spans="1:3" x14ac:dyDescent="0.2">
      <c r="A46134" s="1">
        <v>46133</v>
      </c>
      <c r="B46134" s="1" t="s">
        <v>46073</v>
      </c>
      <c r="C46134" s="1" t="s">
        <v>60</v>
      </c>
    </row>
    <row r="46135" spans="1:3" x14ac:dyDescent="0.2">
      <c r="A46135" s="1">
        <v>46134</v>
      </c>
      <c r="B46135" s="1" t="s">
        <v>46074</v>
      </c>
      <c r="C46135" s="1" t="s">
        <v>60</v>
      </c>
    </row>
    <row r="46136" spans="1:3" x14ac:dyDescent="0.2">
      <c r="A46136" s="1">
        <v>46135</v>
      </c>
      <c r="B46136" s="1" t="s">
        <v>46075</v>
      </c>
      <c r="C46136" s="1" t="s">
        <v>60</v>
      </c>
    </row>
    <row r="46137" spans="1:3" x14ac:dyDescent="0.2">
      <c r="A46137" s="1">
        <v>46136</v>
      </c>
      <c r="B46137" s="1" t="s">
        <v>46076</v>
      </c>
      <c r="C46137" s="1" t="s">
        <v>60</v>
      </c>
    </row>
    <row r="46138" spans="1:3" x14ac:dyDescent="0.2">
      <c r="A46138" s="1">
        <v>46137</v>
      </c>
      <c r="B46138" s="1" t="s">
        <v>46077</v>
      </c>
      <c r="C46138" s="1" t="s">
        <v>60</v>
      </c>
    </row>
    <row r="46139" spans="1:3" x14ac:dyDescent="0.2">
      <c r="A46139" s="1">
        <v>46138</v>
      </c>
      <c r="B46139" s="1" t="s">
        <v>46078</v>
      </c>
      <c r="C46139" s="1" t="s">
        <v>5</v>
      </c>
    </row>
    <row r="46140" spans="1:3" x14ac:dyDescent="0.2">
      <c r="A46140" s="1">
        <v>46139</v>
      </c>
      <c r="B46140" s="1" t="s">
        <v>46079</v>
      </c>
      <c r="C46140" s="1" t="s">
        <v>60</v>
      </c>
    </row>
    <row r="46141" spans="1:3" x14ac:dyDescent="0.2">
      <c r="A46141" s="1">
        <v>46140</v>
      </c>
      <c r="B46141" s="1" t="s">
        <v>46080</v>
      </c>
      <c r="C46141" s="1" t="s">
        <v>5</v>
      </c>
    </row>
    <row r="46142" spans="1:3" x14ac:dyDescent="0.2">
      <c r="A46142" s="1">
        <v>46141</v>
      </c>
      <c r="B46142" s="1" t="s">
        <v>46081</v>
      </c>
      <c r="C46142" s="1" t="s">
        <v>60</v>
      </c>
    </row>
    <row r="46143" spans="1:3" x14ac:dyDescent="0.2">
      <c r="A46143" s="1">
        <v>46142</v>
      </c>
      <c r="B46143" s="1" t="s">
        <v>46082</v>
      </c>
      <c r="C46143" s="1" t="s">
        <v>60</v>
      </c>
    </row>
    <row r="46144" spans="1:3" x14ac:dyDescent="0.2">
      <c r="A46144" s="1">
        <v>46143</v>
      </c>
      <c r="B46144" s="1" t="s">
        <v>46083</v>
      </c>
      <c r="C46144" s="1" t="s">
        <v>60</v>
      </c>
    </row>
    <row r="46145" spans="1:4" x14ac:dyDescent="0.2">
      <c r="A46145" s="1">
        <v>46144</v>
      </c>
      <c r="B46145" s="1" t="s">
        <v>46084</v>
      </c>
      <c r="C46145" s="1" t="s">
        <v>60</v>
      </c>
    </row>
    <row r="46146" spans="1:4" x14ac:dyDescent="0.2">
      <c r="A46146" s="1">
        <v>46145</v>
      </c>
      <c r="B46146" s="1" t="s">
        <v>46085</v>
      </c>
      <c r="C46146" s="1" t="s">
        <v>60</v>
      </c>
      <c r="D46146" s="1" t="s">
        <v>61</v>
      </c>
    </row>
    <row r="46147" spans="1:4" x14ac:dyDescent="0.2">
      <c r="A46147" s="1">
        <v>46146</v>
      </c>
      <c r="B46147" s="1" t="s">
        <v>46086</v>
      </c>
      <c r="C46147" s="1" t="s">
        <v>60</v>
      </c>
    </row>
    <row r="46148" spans="1:4" x14ac:dyDescent="0.2">
      <c r="A46148" s="1">
        <v>46147</v>
      </c>
      <c r="B46148" s="1" t="s">
        <v>46087</v>
      </c>
      <c r="C46148" s="1" t="s">
        <v>5</v>
      </c>
    </row>
    <row r="46149" spans="1:4" x14ac:dyDescent="0.2">
      <c r="A46149" s="1">
        <v>46148</v>
      </c>
      <c r="B46149" s="1" t="s">
        <v>46088</v>
      </c>
      <c r="C46149" s="1" t="s">
        <v>60</v>
      </c>
    </row>
    <row r="46150" spans="1:4" x14ac:dyDescent="0.2">
      <c r="A46150" s="1">
        <v>46149</v>
      </c>
      <c r="B46150" s="1" t="s">
        <v>46089</v>
      </c>
      <c r="C46150" s="1" t="s">
        <v>60</v>
      </c>
    </row>
    <row r="46151" spans="1:4" x14ac:dyDescent="0.2">
      <c r="A46151" s="1">
        <v>46150</v>
      </c>
      <c r="B46151" s="1" t="s">
        <v>46090</v>
      </c>
      <c r="C46151" s="1" t="s">
        <v>60</v>
      </c>
    </row>
    <row r="46152" spans="1:4" x14ac:dyDescent="0.2">
      <c r="A46152" s="1">
        <v>46151</v>
      </c>
      <c r="B46152" s="1" t="s">
        <v>46091</v>
      </c>
      <c r="C46152" s="1" t="s">
        <v>60</v>
      </c>
    </row>
    <row r="46153" spans="1:4" x14ac:dyDescent="0.2">
      <c r="A46153" s="1">
        <v>46152</v>
      </c>
      <c r="B46153" s="1" t="s">
        <v>46092</v>
      </c>
      <c r="C46153" s="1" t="s">
        <v>60</v>
      </c>
    </row>
    <row r="46154" spans="1:4" x14ac:dyDescent="0.2">
      <c r="A46154" s="1">
        <v>46153</v>
      </c>
      <c r="B46154" s="1" t="s">
        <v>46093</v>
      </c>
      <c r="C46154" s="1" t="s">
        <v>60</v>
      </c>
    </row>
    <row r="46155" spans="1:4" x14ac:dyDescent="0.2">
      <c r="A46155" s="1">
        <v>46154</v>
      </c>
      <c r="B46155" s="1" t="s">
        <v>46094</v>
      </c>
      <c r="C46155" s="1" t="s">
        <v>60</v>
      </c>
    </row>
    <row r="46156" spans="1:4" x14ac:dyDescent="0.2">
      <c r="A46156" s="1">
        <v>46155</v>
      </c>
      <c r="B46156" s="1" t="s">
        <v>46095</v>
      </c>
      <c r="C46156" s="1" t="s">
        <v>60</v>
      </c>
    </row>
    <row r="46157" spans="1:4" x14ac:dyDescent="0.2">
      <c r="A46157" s="1">
        <v>46156</v>
      </c>
      <c r="B46157" s="1" t="s">
        <v>46096</v>
      </c>
      <c r="C46157" s="1" t="s">
        <v>60</v>
      </c>
    </row>
    <row r="46158" spans="1:4" x14ac:dyDescent="0.2">
      <c r="A46158" s="1">
        <v>46157</v>
      </c>
      <c r="B46158" s="1" t="s">
        <v>46097</v>
      </c>
      <c r="C46158" s="1" t="s">
        <v>60</v>
      </c>
    </row>
    <row r="46159" spans="1:4" x14ac:dyDescent="0.2">
      <c r="A46159" s="1">
        <v>46158</v>
      </c>
      <c r="B46159" s="1" t="s">
        <v>46098</v>
      </c>
      <c r="C46159" s="1" t="s">
        <v>60</v>
      </c>
    </row>
    <row r="46160" spans="1:4" x14ac:dyDescent="0.2">
      <c r="A46160" s="1">
        <v>46159</v>
      </c>
      <c r="B46160" s="1" t="s">
        <v>46099</v>
      </c>
      <c r="C46160" s="1" t="s">
        <v>60</v>
      </c>
    </row>
    <row r="46161" spans="1:4" x14ac:dyDescent="0.2">
      <c r="A46161" s="1">
        <v>46160</v>
      </c>
      <c r="B46161" s="1" t="s">
        <v>46100</v>
      </c>
      <c r="C46161" s="1" t="s">
        <v>60</v>
      </c>
    </row>
    <row r="46162" spans="1:4" x14ac:dyDescent="0.2">
      <c r="A46162" s="1">
        <v>46161</v>
      </c>
      <c r="B46162" s="1" t="s">
        <v>46101</v>
      </c>
      <c r="C46162" s="1" t="s">
        <v>60</v>
      </c>
    </row>
    <row r="46163" spans="1:4" x14ac:dyDescent="0.2">
      <c r="A46163" s="1">
        <v>46162</v>
      </c>
      <c r="B46163" s="1" t="s">
        <v>46102</v>
      </c>
      <c r="C46163" s="1" t="s">
        <v>60</v>
      </c>
    </row>
    <row r="46164" spans="1:4" x14ac:dyDescent="0.2">
      <c r="A46164" s="1">
        <v>46163</v>
      </c>
      <c r="B46164" s="1" t="s">
        <v>46103</v>
      </c>
      <c r="C46164" s="1" t="s">
        <v>60</v>
      </c>
    </row>
    <row r="46165" spans="1:4" x14ac:dyDescent="0.2">
      <c r="A46165" s="1">
        <v>46164</v>
      </c>
      <c r="B46165" s="1" t="s">
        <v>46104</v>
      </c>
      <c r="C46165" s="1" t="s">
        <v>60</v>
      </c>
    </row>
    <row r="46166" spans="1:4" x14ac:dyDescent="0.2">
      <c r="A46166" s="1">
        <v>46165</v>
      </c>
      <c r="B46166" s="1" t="s">
        <v>46105</v>
      </c>
      <c r="C46166" s="1" t="s">
        <v>60</v>
      </c>
    </row>
    <row r="46167" spans="1:4" x14ac:dyDescent="0.2">
      <c r="A46167" s="1">
        <v>46166</v>
      </c>
      <c r="B46167" s="1" t="s">
        <v>46106</v>
      </c>
      <c r="C46167" s="1" t="s">
        <v>60</v>
      </c>
    </row>
    <row r="46168" spans="1:4" x14ac:dyDescent="0.2">
      <c r="A46168" s="1">
        <v>46167</v>
      </c>
      <c r="B46168" s="1" t="s">
        <v>46107</v>
      </c>
      <c r="C46168" s="1" t="s">
        <v>60</v>
      </c>
    </row>
    <row r="46169" spans="1:4" x14ac:dyDescent="0.2">
      <c r="A46169" s="1">
        <v>46168</v>
      </c>
      <c r="B46169" s="1" t="s">
        <v>46108</v>
      </c>
      <c r="C46169" s="1" t="s">
        <v>60</v>
      </c>
    </row>
    <row r="46170" spans="1:4" x14ac:dyDescent="0.2">
      <c r="A46170" s="1">
        <v>46169</v>
      </c>
      <c r="B46170" s="1" t="s">
        <v>46109</v>
      </c>
      <c r="C46170" s="1" t="s">
        <v>60</v>
      </c>
    </row>
    <row r="46171" spans="1:4" x14ac:dyDescent="0.2">
      <c r="A46171" s="1">
        <v>46170</v>
      </c>
      <c r="B46171" s="1" t="s">
        <v>46110</v>
      </c>
      <c r="C46171" s="1" t="s">
        <v>60</v>
      </c>
      <c r="D46171" s="1" t="s">
        <v>61</v>
      </c>
    </row>
    <row r="46172" spans="1:4" x14ac:dyDescent="0.2">
      <c r="A46172" s="1">
        <v>46171</v>
      </c>
      <c r="B46172" s="1" t="s">
        <v>46111</v>
      </c>
      <c r="C46172" s="1" t="s">
        <v>60</v>
      </c>
    </row>
    <row r="46173" spans="1:4" x14ac:dyDescent="0.2">
      <c r="A46173" s="1">
        <v>46172</v>
      </c>
      <c r="B46173" s="1" t="s">
        <v>46112</v>
      </c>
      <c r="C46173" s="1" t="s">
        <v>60</v>
      </c>
    </row>
    <row r="46174" spans="1:4" x14ac:dyDescent="0.2">
      <c r="A46174" s="1">
        <v>46173</v>
      </c>
      <c r="B46174" s="1" t="s">
        <v>46113</v>
      </c>
      <c r="C46174" s="1" t="s">
        <v>60</v>
      </c>
    </row>
    <row r="46175" spans="1:4" x14ac:dyDescent="0.2">
      <c r="A46175" s="1">
        <v>46174</v>
      </c>
      <c r="B46175" s="1" t="s">
        <v>46114</v>
      </c>
      <c r="C46175" s="1" t="s">
        <v>60</v>
      </c>
    </row>
    <row r="46176" spans="1:4" x14ac:dyDescent="0.2">
      <c r="A46176" s="1">
        <v>46175</v>
      </c>
      <c r="B46176" s="1" t="s">
        <v>46115</v>
      </c>
      <c r="C46176" s="1" t="s">
        <v>60</v>
      </c>
    </row>
    <row r="46177" spans="1:3" x14ac:dyDescent="0.2">
      <c r="A46177" s="1">
        <v>46176</v>
      </c>
      <c r="B46177" s="1" t="s">
        <v>46116</v>
      </c>
      <c r="C46177" s="1" t="s">
        <v>5</v>
      </c>
    </row>
    <row r="46178" spans="1:3" x14ac:dyDescent="0.2">
      <c r="A46178" s="1">
        <v>46177</v>
      </c>
      <c r="B46178" s="1" t="s">
        <v>46117</v>
      </c>
      <c r="C46178" s="1" t="s">
        <v>5</v>
      </c>
    </row>
    <row r="46179" spans="1:3" x14ac:dyDescent="0.2">
      <c r="A46179" s="1">
        <v>46178</v>
      </c>
      <c r="B46179" s="1" t="s">
        <v>46118</v>
      </c>
      <c r="C46179" s="1" t="s">
        <v>60</v>
      </c>
    </row>
    <row r="46180" spans="1:3" x14ac:dyDescent="0.2">
      <c r="A46180" s="1">
        <v>46179</v>
      </c>
      <c r="B46180" s="1" t="s">
        <v>46119</v>
      </c>
      <c r="C46180" s="1" t="s">
        <v>60</v>
      </c>
    </row>
    <row r="46181" spans="1:3" x14ac:dyDescent="0.2">
      <c r="A46181" s="1">
        <v>46180</v>
      </c>
      <c r="B46181" s="1" t="s">
        <v>46120</v>
      </c>
      <c r="C46181" s="1" t="s">
        <v>60</v>
      </c>
    </row>
    <row r="46182" spans="1:3" x14ac:dyDescent="0.2">
      <c r="A46182" s="1">
        <v>46181</v>
      </c>
      <c r="B46182" s="1" t="s">
        <v>46121</v>
      </c>
      <c r="C46182" s="1" t="s">
        <v>60</v>
      </c>
    </row>
    <row r="46183" spans="1:3" x14ac:dyDescent="0.2">
      <c r="A46183" s="1">
        <v>46182</v>
      </c>
      <c r="B46183" s="1" t="s">
        <v>46122</v>
      </c>
      <c r="C46183" s="1" t="s">
        <v>60</v>
      </c>
    </row>
    <row r="46184" spans="1:3" x14ac:dyDescent="0.2">
      <c r="A46184" s="1">
        <v>46183</v>
      </c>
      <c r="B46184" s="1" t="s">
        <v>46123</v>
      </c>
      <c r="C46184" s="1" t="s">
        <v>60</v>
      </c>
    </row>
    <row r="46185" spans="1:3" x14ac:dyDescent="0.2">
      <c r="A46185" s="1">
        <v>46184</v>
      </c>
      <c r="B46185" s="1" t="s">
        <v>46124</v>
      </c>
      <c r="C46185" s="1" t="s">
        <v>60</v>
      </c>
    </row>
    <row r="46186" spans="1:3" x14ac:dyDescent="0.2">
      <c r="A46186" s="1">
        <v>46185</v>
      </c>
      <c r="B46186" s="1" t="s">
        <v>46125</v>
      </c>
      <c r="C46186" s="1" t="s">
        <v>60</v>
      </c>
    </row>
    <row r="46187" spans="1:3" x14ac:dyDescent="0.2">
      <c r="A46187" s="1">
        <v>46186</v>
      </c>
      <c r="B46187" s="1" t="s">
        <v>46126</v>
      </c>
      <c r="C46187" s="1" t="s">
        <v>60</v>
      </c>
    </row>
    <row r="46188" spans="1:3" x14ac:dyDescent="0.2">
      <c r="A46188" s="1">
        <v>46187</v>
      </c>
      <c r="B46188" s="1" t="s">
        <v>46127</v>
      </c>
      <c r="C46188" s="1" t="s">
        <v>60</v>
      </c>
    </row>
    <row r="46189" spans="1:3" x14ac:dyDescent="0.2">
      <c r="A46189" s="1">
        <v>46188</v>
      </c>
      <c r="B46189" s="1" t="s">
        <v>46128</v>
      </c>
      <c r="C46189" s="1" t="s">
        <v>60</v>
      </c>
    </row>
    <row r="46190" spans="1:3" x14ac:dyDescent="0.2">
      <c r="A46190" s="1">
        <v>46189</v>
      </c>
      <c r="B46190" s="1" t="s">
        <v>46129</v>
      </c>
      <c r="C46190" s="1" t="s">
        <v>60</v>
      </c>
    </row>
    <row r="46191" spans="1:3" x14ac:dyDescent="0.2">
      <c r="A46191" s="1">
        <v>46190</v>
      </c>
      <c r="B46191" s="1" t="s">
        <v>46130</v>
      </c>
      <c r="C46191" s="1" t="s">
        <v>5</v>
      </c>
    </row>
    <row r="46192" spans="1:3" x14ac:dyDescent="0.2">
      <c r="A46192" s="1">
        <v>46191</v>
      </c>
      <c r="B46192" s="1" t="s">
        <v>46131</v>
      </c>
      <c r="C46192" s="1" t="s">
        <v>5</v>
      </c>
    </row>
    <row r="46193" spans="1:3" x14ac:dyDescent="0.2">
      <c r="A46193" s="1">
        <v>46192</v>
      </c>
      <c r="B46193" s="1" t="s">
        <v>46132</v>
      </c>
      <c r="C46193" s="1" t="s">
        <v>5</v>
      </c>
    </row>
    <row r="46194" spans="1:3" x14ac:dyDescent="0.2">
      <c r="A46194" s="1">
        <v>46193</v>
      </c>
      <c r="B46194" s="1" t="s">
        <v>46133</v>
      </c>
      <c r="C46194" s="1" t="s">
        <v>60</v>
      </c>
    </row>
    <row r="46195" spans="1:3" x14ac:dyDescent="0.2">
      <c r="A46195" s="1">
        <v>46194</v>
      </c>
      <c r="B46195" s="1" t="s">
        <v>46134</v>
      </c>
      <c r="C46195" s="1" t="s">
        <v>60</v>
      </c>
    </row>
    <row r="46196" spans="1:3" x14ac:dyDescent="0.2">
      <c r="A46196" s="1">
        <v>46195</v>
      </c>
      <c r="B46196" s="1" t="s">
        <v>46135</v>
      </c>
      <c r="C46196" s="1" t="s">
        <v>60</v>
      </c>
    </row>
    <row r="46197" spans="1:3" x14ac:dyDescent="0.2">
      <c r="A46197" s="1">
        <v>46196</v>
      </c>
      <c r="B46197" s="1" t="s">
        <v>46136</v>
      </c>
      <c r="C46197" s="1" t="s">
        <v>60</v>
      </c>
    </row>
    <row r="46198" spans="1:3" x14ac:dyDescent="0.2">
      <c r="A46198" s="1">
        <v>46197</v>
      </c>
      <c r="B46198" s="1" t="s">
        <v>46137</v>
      </c>
      <c r="C46198" s="1" t="s">
        <v>60</v>
      </c>
    </row>
    <row r="46199" spans="1:3" x14ac:dyDescent="0.2">
      <c r="A46199" s="1">
        <v>46198</v>
      </c>
      <c r="B46199" s="1" t="s">
        <v>46138</v>
      </c>
      <c r="C46199" s="1" t="s">
        <v>60</v>
      </c>
    </row>
    <row r="46200" spans="1:3" x14ac:dyDescent="0.2">
      <c r="A46200" s="1">
        <v>46199</v>
      </c>
      <c r="B46200" s="1" t="s">
        <v>46139</v>
      </c>
      <c r="C46200" s="1" t="s">
        <v>60</v>
      </c>
    </row>
    <row r="46201" spans="1:3" x14ac:dyDescent="0.2">
      <c r="A46201" s="1">
        <v>46200</v>
      </c>
      <c r="B46201" s="1" t="s">
        <v>46140</v>
      </c>
      <c r="C46201" s="1" t="s">
        <v>5</v>
      </c>
    </row>
    <row r="46202" spans="1:3" x14ac:dyDescent="0.2">
      <c r="A46202" s="1">
        <v>46201</v>
      </c>
      <c r="B46202" s="1" t="s">
        <v>46141</v>
      </c>
      <c r="C46202" s="1" t="s">
        <v>60</v>
      </c>
    </row>
    <row r="46203" spans="1:3" x14ac:dyDescent="0.2">
      <c r="A46203" s="1">
        <v>46202</v>
      </c>
      <c r="B46203" s="1" t="s">
        <v>46142</v>
      </c>
      <c r="C46203" s="1" t="s">
        <v>5</v>
      </c>
    </row>
    <row r="46204" spans="1:3" x14ac:dyDescent="0.2">
      <c r="A46204" s="1">
        <v>46203</v>
      </c>
      <c r="B46204" s="1" t="s">
        <v>46143</v>
      </c>
      <c r="C46204" s="1" t="s">
        <v>60</v>
      </c>
    </row>
    <row r="46205" spans="1:3" x14ac:dyDescent="0.2">
      <c r="A46205" s="1">
        <v>46204</v>
      </c>
      <c r="B46205" s="1" t="s">
        <v>46144</v>
      </c>
      <c r="C46205" s="1" t="s">
        <v>60</v>
      </c>
    </row>
    <row r="46206" spans="1:3" x14ac:dyDescent="0.2">
      <c r="A46206" s="1">
        <v>46205</v>
      </c>
      <c r="B46206" s="1" t="s">
        <v>46145</v>
      </c>
      <c r="C46206" s="1" t="s">
        <v>60</v>
      </c>
    </row>
    <row r="46207" spans="1:3" x14ac:dyDescent="0.2">
      <c r="A46207" s="1">
        <v>46206</v>
      </c>
      <c r="B46207" s="1" t="s">
        <v>46146</v>
      </c>
      <c r="C46207" s="1" t="s">
        <v>60</v>
      </c>
    </row>
    <row r="46208" spans="1:3" x14ac:dyDescent="0.2">
      <c r="A46208" s="1">
        <v>46207</v>
      </c>
      <c r="B46208" s="1" t="s">
        <v>46147</v>
      </c>
      <c r="C46208" s="1" t="s">
        <v>60</v>
      </c>
    </row>
    <row r="46209" spans="1:3" x14ac:dyDescent="0.2">
      <c r="A46209" s="1">
        <v>46208</v>
      </c>
      <c r="B46209" s="1" t="s">
        <v>46148</v>
      </c>
      <c r="C46209" s="1" t="s">
        <v>60</v>
      </c>
    </row>
    <row r="46210" spans="1:3" x14ac:dyDescent="0.2">
      <c r="A46210" s="1">
        <v>46209</v>
      </c>
      <c r="B46210" s="1" t="s">
        <v>46149</v>
      </c>
      <c r="C46210" s="1" t="s">
        <v>5</v>
      </c>
    </row>
    <row r="46211" spans="1:3" x14ac:dyDescent="0.2">
      <c r="A46211" s="1">
        <v>46210</v>
      </c>
      <c r="B46211" s="1" t="s">
        <v>46150</v>
      </c>
      <c r="C46211" s="1" t="s">
        <v>60</v>
      </c>
    </row>
    <row r="46212" spans="1:3" x14ac:dyDescent="0.2">
      <c r="A46212" s="1">
        <v>46211</v>
      </c>
      <c r="B46212" s="1" t="s">
        <v>46151</v>
      </c>
      <c r="C46212" s="1" t="s">
        <v>60</v>
      </c>
    </row>
    <row r="46213" spans="1:3" x14ac:dyDescent="0.2">
      <c r="A46213" s="1">
        <v>46212</v>
      </c>
      <c r="B46213" s="1" t="s">
        <v>46152</v>
      </c>
      <c r="C46213" s="1" t="s">
        <v>60</v>
      </c>
    </row>
    <row r="46214" spans="1:3" x14ac:dyDescent="0.2">
      <c r="A46214" s="1">
        <v>46213</v>
      </c>
      <c r="B46214" s="1" t="s">
        <v>46153</v>
      </c>
      <c r="C46214" s="1" t="s">
        <v>60</v>
      </c>
    </row>
    <row r="46215" spans="1:3" x14ac:dyDescent="0.2">
      <c r="A46215" s="1">
        <v>46214</v>
      </c>
      <c r="B46215" s="1" t="s">
        <v>46154</v>
      </c>
      <c r="C46215" s="1" t="s">
        <v>60</v>
      </c>
    </row>
    <row r="46216" spans="1:3" x14ac:dyDescent="0.2">
      <c r="A46216" s="1">
        <v>46215</v>
      </c>
      <c r="B46216" s="1" t="s">
        <v>46155</v>
      </c>
      <c r="C46216" s="1" t="s">
        <v>60</v>
      </c>
    </row>
    <row r="46217" spans="1:3" x14ac:dyDescent="0.2">
      <c r="A46217" s="1">
        <v>46216</v>
      </c>
      <c r="B46217" s="1" t="s">
        <v>46156</v>
      </c>
      <c r="C46217" s="1" t="s">
        <v>60</v>
      </c>
    </row>
    <row r="46218" spans="1:3" x14ac:dyDescent="0.2">
      <c r="A46218" s="1">
        <v>46217</v>
      </c>
      <c r="B46218" s="1" t="s">
        <v>46157</v>
      </c>
      <c r="C46218" s="1" t="s">
        <v>5</v>
      </c>
    </row>
    <row r="46219" spans="1:3" x14ac:dyDescent="0.2">
      <c r="A46219" s="1">
        <v>46218</v>
      </c>
      <c r="B46219" s="1" t="s">
        <v>46158</v>
      </c>
      <c r="C46219" s="1" t="s">
        <v>60</v>
      </c>
    </row>
    <row r="46220" spans="1:3" x14ac:dyDescent="0.2">
      <c r="A46220" s="1">
        <v>46219</v>
      </c>
      <c r="B46220" s="1" t="s">
        <v>46159</v>
      </c>
      <c r="C46220" s="1" t="s">
        <v>60</v>
      </c>
    </row>
    <row r="46221" spans="1:3" x14ac:dyDescent="0.2">
      <c r="A46221" s="1">
        <v>46220</v>
      </c>
      <c r="B46221" s="1" t="s">
        <v>46160</v>
      </c>
      <c r="C46221" s="1" t="s">
        <v>60</v>
      </c>
    </row>
    <row r="46222" spans="1:3" x14ac:dyDescent="0.2">
      <c r="A46222" s="1">
        <v>46221</v>
      </c>
      <c r="B46222" s="1" t="s">
        <v>46161</v>
      </c>
      <c r="C46222" s="1" t="s">
        <v>60</v>
      </c>
    </row>
    <row r="46223" spans="1:3" x14ac:dyDescent="0.2">
      <c r="A46223" s="1">
        <v>46222</v>
      </c>
      <c r="B46223" s="1" t="s">
        <v>46162</v>
      </c>
      <c r="C46223" s="1" t="s">
        <v>60</v>
      </c>
    </row>
    <row r="46224" spans="1:3" x14ac:dyDescent="0.2">
      <c r="A46224" s="1">
        <v>46223</v>
      </c>
      <c r="B46224" s="1" t="s">
        <v>46163</v>
      </c>
      <c r="C46224" s="1" t="s">
        <v>60</v>
      </c>
    </row>
    <row r="46225" spans="1:3" x14ac:dyDescent="0.2">
      <c r="A46225" s="1">
        <v>46224</v>
      </c>
      <c r="B46225" s="1" t="s">
        <v>46164</v>
      </c>
      <c r="C46225" s="1" t="s">
        <v>60</v>
      </c>
    </row>
    <row r="46226" spans="1:3" x14ac:dyDescent="0.2">
      <c r="A46226" s="1">
        <v>46225</v>
      </c>
      <c r="B46226" s="1" t="s">
        <v>46165</v>
      </c>
      <c r="C46226" s="1" t="s">
        <v>5</v>
      </c>
    </row>
    <row r="46227" spans="1:3" x14ac:dyDescent="0.2">
      <c r="A46227" s="1">
        <v>46226</v>
      </c>
      <c r="B46227" s="1" t="s">
        <v>46166</v>
      </c>
      <c r="C46227" s="1" t="s">
        <v>60</v>
      </c>
    </row>
    <row r="46228" spans="1:3" x14ac:dyDescent="0.2">
      <c r="A46228" s="1">
        <v>46227</v>
      </c>
      <c r="B46228" s="1" t="s">
        <v>46167</v>
      </c>
      <c r="C46228" s="1" t="s">
        <v>5</v>
      </c>
    </row>
    <row r="46229" spans="1:3" x14ac:dyDescent="0.2">
      <c r="A46229" s="1">
        <v>46228</v>
      </c>
      <c r="B46229" s="1" t="s">
        <v>46168</v>
      </c>
      <c r="C46229" s="1" t="s">
        <v>5</v>
      </c>
    </row>
    <row r="46230" spans="1:3" x14ac:dyDescent="0.2">
      <c r="A46230" s="1">
        <v>46229</v>
      </c>
      <c r="B46230" s="1" t="s">
        <v>46169</v>
      </c>
      <c r="C46230" s="1" t="s">
        <v>5</v>
      </c>
    </row>
    <row r="46231" spans="1:3" x14ac:dyDescent="0.2">
      <c r="A46231" s="1">
        <v>46230</v>
      </c>
      <c r="B46231" s="1" t="s">
        <v>46170</v>
      </c>
      <c r="C46231" s="1" t="s">
        <v>60</v>
      </c>
    </row>
    <row r="46232" spans="1:3" x14ac:dyDescent="0.2">
      <c r="A46232" s="1">
        <v>46231</v>
      </c>
      <c r="B46232" s="1" t="s">
        <v>46171</v>
      </c>
      <c r="C46232" s="1" t="s">
        <v>60</v>
      </c>
    </row>
    <row r="46233" spans="1:3" x14ac:dyDescent="0.2">
      <c r="A46233" s="1">
        <v>46232</v>
      </c>
      <c r="B46233" s="1" t="s">
        <v>46172</v>
      </c>
      <c r="C46233" s="1" t="s">
        <v>60</v>
      </c>
    </row>
    <row r="46234" spans="1:3" x14ac:dyDescent="0.2">
      <c r="A46234" s="1">
        <v>46233</v>
      </c>
      <c r="B46234" s="1" t="s">
        <v>46173</v>
      </c>
      <c r="C46234" s="1" t="s">
        <v>5</v>
      </c>
    </row>
    <row r="46235" spans="1:3" x14ac:dyDescent="0.2">
      <c r="A46235" s="1">
        <v>46234</v>
      </c>
      <c r="B46235" s="1" t="s">
        <v>46174</v>
      </c>
      <c r="C46235" s="1" t="s">
        <v>60</v>
      </c>
    </row>
    <row r="46236" spans="1:3" x14ac:dyDescent="0.2">
      <c r="A46236" s="1">
        <v>46235</v>
      </c>
      <c r="B46236" s="1" t="s">
        <v>46175</v>
      </c>
      <c r="C46236" s="1" t="s">
        <v>60</v>
      </c>
    </row>
    <row r="46237" spans="1:3" x14ac:dyDescent="0.2">
      <c r="A46237" s="1">
        <v>46236</v>
      </c>
      <c r="B46237" s="1" t="s">
        <v>46176</v>
      </c>
      <c r="C46237" s="1" t="s">
        <v>60</v>
      </c>
    </row>
    <row r="46238" spans="1:3" x14ac:dyDescent="0.2">
      <c r="A46238" s="1">
        <v>46237</v>
      </c>
      <c r="B46238" s="1" t="s">
        <v>46177</v>
      </c>
      <c r="C46238" s="1" t="s">
        <v>60</v>
      </c>
    </row>
    <row r="46239" spans="1:3" x14ac:dyDescent="0.2">
      <c r="A46239" s="1">
        <v>46238</v>
      </c>
      <c r="B46239" s="1" t="s">
        <v>46178</v>
      </c>
      <c r="C46239" s="1" t="s">
        <v>60</v>
      </c>
    </row>
    <row r="46240" spans="1:3" x14ac:dyDescent="0.2">
      <c r="A46240" s="1">
        <v>46239</v>
      </c>
      <c r="B46240" s="1" t="s">
        <v>46179</v>
      </c>
      <c r="C46240" s="1" t="s">
        <v>5</v>
      </c>
    </row>
    <row r="46241" spans="1:3" x14ac:dyDescent="0.2">
      <c r="A46241" s="1">
        <v>46240</v>
      </c>
      <c r="B46241" s="1" t="s">
        <v>46180</v>
      </c>
      <c r="C46241" s="1" t="s">
        <v>60</v>
      </c>
    </row>
    <row r="46242" spans="1:3" x14ac:dyDescent="0.2">
      <c r="A46242" s="1">
        <v>46241</v>
      </c>
      <c r="B46242" s="1" t="s">
        <v>46181</v>
      </c>
      <c r="C46242" s="1" t="s">
        <v>60</v>
      </c>
    </row>
    <row r="46243" spans="1:3" x14ac:dyDescent="0.2">
      <c r="A46243" s="1">
        <v>46242</v>
      </c>
      <c r="B46243" s="1" t="s">
        <v>46182</v>
      </c>
      <c r="C46243" s="1" t="s">
        <v>60</v>
      </c>
    </row>
    <row r="46244" spans="1:3" x14ac:dyDescent="0.2">
      <c r="A46244" s="1">
        <v>46243</v>
      </c>
      <c r="B46244" s="1" t="s">
        <v>46183</v>
      </c>
      <c r="C46244" s="1" t="s">
        <v>60</v>
      </c>
    </row>
    <row r="46245" spans="1:3" x14ac:dyDescent="0.2">
      <c r="A46245" s="1">
        <v>46244</v>
      </c>
      <c r="B46245" s="1" t="s">
        <v>46184</v>
      </c>
      <c r="C46245" s="1" t="s">
        <v>60</v>
      </c>
    </row>
    <row r="46246" spans="1:3" x14ac:dyDescent="0.2">
      <c r="A46246" s="1">
        <v>46245</v>
      </c>
      <c r="B46246" s="1" t="s">
        <v>46185</v>
      </c>
      <c r="C46246" s="1" t="s">
        <v>60</v>
      </c>
    </row>
    <row r="46247" spans="1:3" x14ac:dyDescent="0.2">
      <c r="A46247" s="1">
        <v>46246</v>
      </c>
      <c r="B46247" s="1" t="s">
        <v>46186</v>
      </c>
      <c r="C46247" s="1" t="s">
        <v>60</v>
      </c>
    </row>
    <row r="46248" spans="1:3" x14ac:dyDescent="0.2">
      <c r="A46248" s="1">
        <v>46247</v>
      </c>
      <c r="B46248" s="1" t="s">
        <v>46187</v>
      </c>
      <c r="C46248" s="1" t="s">
        <v>60</v>
      </c>
    </row>
    <row r="46249" spans="1:3" x14ac:dyDescent="0.2">
      <c r="A46249" s="1">
        <v>46248</v>
      </c>
      <c r="B46249" s="1" t="s">
        <v>46188</v>
      </c>
      <c r="C46249" s="1" t="s">
        <v>5</v>
      </c>
    </row>
    <row r="46250" spans="1:3" x14ac:dyDescent="0.2">
      <c r="A46250" s="1">
        <v>46249</v>
      </c>
      <c r="B46250" s="1" t="s">
        <v>46189</v>
      </c>
      <c r="C46250" s="1" t="s">
        <v>60</v>
      </c>
    </row>
    <row r="46251" spans="1:3" x14ac:dyDescent="0.2">
      <c r="A46251" s="1">
        <v>46250</v>
      </c>
      <c r="B46251" s="1" t="s">
        <v>46190</v>
      </c>
      <c r="C46251" s="1" t="s">
        <v>60</v>
      </c>
    </row>
    <row r="46252" spans="1:3" x14ac:dyDescent="0.2">
      <c r="A46252" s="1">
        <v>46251</v>
      </c>
      <c r="B46252" s="1" t="s">
        <v>46191</v>
      </c>
      <c r="C46252" s="1" t="s">
        <v>5</v>
      </c>
    </row>
    <row r="46253" spans="1:3" x14ac:dyDescent="0.2">
      <c r="A46253" s="1">
        <v>46252</v>
      </c>
      <c r="B46253" s="1" t="s">
        <v>46192</v>
      </c>
      <c r="C46253" s="1" t="s">
        <v>60</v>
      </c>
    </row>
    <row r="46254" spans="1:3" x14ac:dyDescent="0.2">
      <c r="A46254" s="1">
        <v>46253</v>
      </c>
      <c r="B46254" s="1" t="s">
        <v>46193</v>
      </c>
      <c r="C46254" s="1" t="s">
        <v>5</v>
      </c>
    </row>
    <row r="46255" spans="1:3" x14ac:dyDescent="0.2">
      <c r="A46255" s="1">
        <v>46254</v>
      </c>
      <c r="B46255" s="1" t="s">
        <v>46194</v>
      </c>
      <c r="C46255" s="1" t="s">
        <v>5</v>
      </c>
    </row>
    <row r="46256" spans="1:3" x14ac:dyDescent="0.2">
      <c r="A46256" s="1">
        <v>46255</v>
      </c>
      <c r="B46256" s="1" t="s">
        <v>46195</v>
      </c>
      <c r="C46256" s="1" t="s">
        <v>60</v>
      </c>
    </row>
    <row r="46257" spans="1:3" x14ac:dyDescent="0.2">
      <c r="A46257" s="1">
        <v>46256</v>
      </c>
      <c r="B46257" s="1" t="s">
        <v>46196</v>
      </c>
      <c r="C46257" s="1" t="s">
        <v>5</v>
      </c>
    </row>
    <row r="46258" spans="1:3" x14ac:dyDescent="0.2">
      <c r="A46258" s="1">
        <v>46257</v>
      </c>
      <c r="B46258" s="1" t="s">
        <v>46197</v>
      </c>
      <c r="C46258" s="1" t="s">
        <v>5</v>
      </c>
    </row>
    <row r="46259" spans="1:3" x14ac:dyDescent="0.2">
      <c r="A46259" s="1">
        <v>46258</v>
      </c>
      <c r="B46259" s="1" t="s">
        <v>46198</v>
      </c>
      <c r="C46259" s="1" t="s">
        <v>5</v>
      </c>
    </row>
    <row r="46260" spans="1:3" x14ac:dyDescent="0.2">
      <c r="A46260" s="1">
        <v>46259</v>
      </c>
      <c r="B46260" s="1" t="s">
        <v>46199</v>
      </c>
      <c r="C46260" s="1" t="s">
        <v>60</v>
      </c>
    </row>
    <row r="46261" spans="1:3" x14ac:dyDescent="0.2">
      <c r="A46261" s="1">
        <v>46260</v>
      </c>
      <c r="B46261" s="1" t="s">
        <v>46200</v>
      </c>
      <c r="C46261" s="1" t="s">
        <v>5</v>
      </c>
    </row>
    <row r="46262" spans="1:3" x14ac:dyDescent="0.2">
      <c r="A46262" s="1">
        <v>46261</v>
      </c>
      <c r="B46262" s="1" t="s">
        <v>46201</v>
      </c>
      <c r="C46262" s="1" t="s">
        <v>60</v>
      </c>
    </row>
    <row r="46263" spans="1:3" x14ac:dyDescent="0.2">
      <c r="A46263" s="1">
        <v>46262</v>
      </c>
      <c r="B46263" s="1" t="s">
        <v>46202</v>
      </c>
      <c r="C46263" s="1" t="s">
        <v>5</v>
      </c>
    </row>
    <row r="46264" spans="1:3" x14ac:dyDescent="0.2">
      <c r="A46264" s="1">
        <v>46263</v>
      </c>
      <c r="B46264" s="1" t="s">
        <v>46203</v>
      </c>
      <c r="C46264" s="1" t="s">
        <v>60</v>
      </c>
    </row>
    <row r="46265" spans="1:3" x14ac:dyDescent="0.2">
      <c r="A46265" s="1">
        <v>46264</v>
      </c>
      <c r="B46265" s="1" t="s">
        <v>46204</v>
      </c>
      <c r="C46265" s="1" t="s">
        <v>60</v>
      </c>
    </row>
    <row r="46266" spans="1:3" x14ac:dyDescent="0.2">
      <c r="A46266" s="1">
        <v>46265</v>
      </c>
      <c r="B46266" s="1" t="s">
        <v>46205</v>
      </c>
      <c r="C46266" s="1" t="s">
        <v>60</v>
      </c>
    </row>
    <row r="46267" spans="1:3" x14ac:dyDescent="0.2">
      <c r="A46267" s="1">
        <v>46266</v>
      </c>
      <c r="B46267" s="1" t="s">
        <v>46206</v>
      </c>
      <c r="C46267" s="1" t="s">
        <v>60</v>
      </c>
    </row>
    <row r="46268" spans="1:3" x14ac:dyDescent="0.2">
      <c r="A46268" s="1">
        <v>46267</v>
      </c>
      <c r="B46268" s="1" t="s">
        <v>46207</v>
      </c>
      <c r="C46268" s="1" t="s">
        <v>5</v>
      </c>
    </row>
    <row r="46269" spans="1:3" x14ac:dyDescent="0.2">
      <c r="A46269" s="1">
        <v>46268</v>
      </c>
      <c r="B46269" s="1" t="s">
        <v>46208</v>
      </c>
      <c r="C46269" s="1" t="s">
        <v>5</v>
      </c>
    </row>
    <row r="46270" spans="1:3" x14ac:dyDescent="0.2">
      <c r="A46270" s="1">
        <v>46269</v>
      </c>
      <c r="B46270" s="1" t="s">
        <v>46209</v>
      </c>
      <c r="C46270" s="1" t="s">
        <v>5</v>
      </c>
    </row>
    <row r="46271" spans="1:3" x14ac:dyDescent="0.2">
      <c r="A46271" s="1">
        <v>46270</v>
      </c>
      <c r="B46271" s="1" t="s">
        <v>46210</v>
      </c>
      <c r="C46271" s="1" t="s">
        <v>60</v>
      </c>
    </row>
    <row r="46272" spans="1:3" x14ac:dyDescent="0.2">
      <c r="A46272" s="1">
        <v>46271</v>
      </c>
      <c r="B46272" s="1" t="s">
        <v>46211</v>
      </c>
      <c r="C46272" s="1" t="s">
        <v>5</v>
      </c>
    </row>
    <row r="46273" spans="1:4" x14ac:dyDescent="0.2">
      <c r="A46273" s="1">
        <v>46272</v>
      </c>
      <c r="B46273" s="1" t="s">
        <v>46212</v>
      </c>
      <c r="C46273" s="1" t="s">
        <v>60</v>
      </c>
    </row>
    <row r="46274" spans="1:4" x14ac:dyDescent="0.2">
      <c r="A46274" s="1">
        <v>46273</v>
      </c>
      <c r="B46274" s="1" t="s">
        <v>46213</v>
      </c>
      <c r="C46274" s="1" t="s">
        <v>60</v>
      </c>
    </row>
    <row r="46275" spans="1:4" x14ac:dyDescent="0.2">
      <c r="A46275" s="1">
        <v>46274</v>
      </c>
      <c r="B46275" s="1" t="s">
        <v>46214</v>
      </c>
      <c r="C46275" s="1" t="s">
        <v>60</v>
      </c>
    </row>
    <row r="46276" spans="1:4" x14ac:dyDescent="0.2">
      <c r="A46276" s="1">
        <v>46275</v>
      </c>
      <c r="B46276" s="1" t="s">
        <v>46215</v>
      </c>
      <c r="C46276" s="1" t="s">
        <v>5</v>
      </c>
    </row>
    <row r="46277" spans="1:4" x14ac:dyDescent="0.2">
      <c r="A46277" s="1">
        <v>46276</v>
      </c>
      <c r="B46277" s="1" t="s">
        <v>46216</v>
      </c>
      <c r="C46277" s="1" t="s">
        <v>5</v>
      </c>
    </row>
    <row r="46278" spans="1:4" x14ac:dyDescent="0.2">
      <c r="A46278" s="1">
        <v>46277</v>
      </c>
      <c r="B46278" s="1" t="s">
        <v>46217</v>
      </c>
      <c r="C46278" s="1" t="s">
        <v>5</v>
      </c>
    </row>
    <row r="46279" spans="1:4" x14ac:dyDescent="0.2">
      <c r="A46279" s="1">
        <v>46278</v>
      </c>
      <c r="B46279" s="1" t="s">
        <v>46218</v>
      </c>
      <c r="C46279" s="1" t="s">
        <v>5</v>
      </c>
    </row>
    <row r="46280" spans="1:4" x14ac:dyDescent="0.2">
      <c r="A46280" s="1">
        <v>46279</v>
      </c>
      <c r="B46280" s="1" t="s">
        <v>46219</v>
      </c>
      <c r="C46280" s="1" t="s">
        <v>5</v>
      </c>
    </row>
    <row r="46281" spans="1:4" x14ac:dyDescent="0.2">
      <c r="A46281" s="1">
        <v>46280</v>
      </c>
      <c r="B46281" s="1" t="s">
        <v>46220</v>
      </c>
      <c r="C46281" s="1" t="s">
        <v>60</v>
      </c>
    </row>
    <row r="46282" spans="1:4" x14ac:dyDescent="0.2">
      <c r="A46282" s="1">
        <v>46281</v>
      </c>
      <c r="B46282" s="1" t="s">
        <v>46221</v>
      </c>
      <c r="C46282" s="1" t="s">
        <v>60</v>
      </c>
      <c r="D46282" s="1" t="s">
        <v>61</v>
      </c>
    </row>
    <row r="46283" spans="1:4" x14ac:dyDescent="0.2">
      <c r="A46283" s="1">
        <v>46282</v>
      </c>
      <c r="B46283" s="1" t="s">
        <v>46222</v>
      </c>
      <c r="C46283" s="1" t="s">
        <v>60</v>
      </c>
    </row>
    <row r="46284" spans="1:4" x14ac:dyDescent="0.2">
      <c r="A46284" s="1">
        <v>46283</v>
      </c>
      <c r="B46284" s="1" t="s">
        <v>46223</v>
      </c>
      <c r="C46284" s="1" t="s">
        <v>60</v>
      </c>
    </row>
    <row r="46285" spans="1:4" x14ac:dyDescent="0.2">
      <c r="A46285" s="1">
        <v>46284</v>
      </c>
      <c r="B46285" s="1" t="s">
        <v>46224</v>
      </c>
      <c r="C46285" s="1" t="s">
        <v>5</v>
      </c>
    </row>
    <row r="46286" spans="1:4" x14ac:dyDescent="0.2">
      <c r="A46286" s="1">
        <v>46285</v>
      </c>
      <c r="B46286" s="1" t="s">
        <v>46225</v>
      </c>
      <c r="C46286" s="1" t="s">
        <v>60</v>
      </c>
    </row>
    <row r="46287" spans="1:4" x14ac:dyDescent="0.2">
      <c r="A46287" s="1">
        <v>46286</v>
      </c>
      <c r="B46287" s="1" t="s">
        <v>46226</v>
      </c>
      <c r="C46287" s="1" t="s">
        <v>60</v>
      </c>
    </row>
    <row r="46288" spans="1:4" x14ac:dyDescent="0.2">
      <c r="A46288" s="1">
        <v>46287</v>
      </c>
      <c r="B46288" s="1" t="s">
        <v>46227</v>
      </c>
      <c r="C46288" s="1" t="s">
        <v>5</v>
      </c>
    </row>
    <row r="46289" spans="1:3" x14ac:dyDescent="0.2">
      <c r="A46289" s="1">
        <v>46288</v>
      </c>
      <c r="B46289" s="1" t="s">
        <v>46228</v>
      </c>
      <c r="C46289" s="1" t="s">
        <v>60</v>
      </c>
    </row>
    <row r="46290" spans="1:3" x14ac:dyDescent="0.2">
      <c r="A46290" s="1">
        <v>46289</v>
      </c>
      <c r="B46290" s="1" t="s">
        <v>46229</v>
      </c>
      <c r="C46290" s="1" t="s">
        <v>60</v>
      </c>
    </row>
    <row r="46291" spans="1:3" x14ac:dyDescent="0.2">
      <c r="A46291" s="1">
        <v>46290</v>
      </c>
      <c r="B46291" s="1" t="s">
        <v>46230</v>
      </c>
      <c r="C46291" s="1" t="s">
        <v>5</v>
      </c>
    </row>
    <row r="46292" spans="1:3" x14ac:dyDescent="0.2">
      <c r="A46292" s="1">
        <v>46291</v>
      </c>
      <c r="B46292" s="1" t="s">
        <v>46231</v>
      </c>
      <c r="C46292" s="1" t="s">
        <v>5</v>
      </c>
    </row>
    <row r="46293" spans="1:3" x14ac:dyDescent="0.2">
      <c r="A46293" s="1">
        <v>46292</v>
      </c>
      <c r="B46293" s="1" t="s">
        <v>46232</v>
      </c>
      <c r="C46293" s="1" t="s">
        <v>60</v>
      </c>
    </row>
    <row r="46294" spans="1:3" x14ac:dyDescent="0.2">
      <c r="A46294" s="1">
        <v>46293</v>
      </c>
      <c r="B46294" s="1" t="s">
        <v>46233</v>
      </c>
      <c r="C46294" s="1" t="s">
        <v>60</v>
      </c>
    </row>
    <row r="46295" spans="1:3" x14ac:dyDescent="0.2">
      <c r="A46295" s="1">
        <v>46294</v>
      </c>
      <c r="B46295" s="1" t="s">
        <v>46234</v>
      </c>
      <c r="C46295" s="1" t="s">
        <v>60</v>
      </c>
    </row>
    <row r="46296" spans="1:3" x14ac:dyDescent="0.2">
      <c r="A46296" s="1">
        <v>46295</v>
      </c>
      <c r="B46296" s="1" t="s">
        <v>46235</v>
      </c>
      <c r="C46296" s="1" t="s">
        <v>5</v>
      </c>
    </row>
    <row r="46297" spans="1:3" x14ac:dyDescent="0.2">
      <c r="A46297" s="1">
        <v>46296</v>
      </c>
      <c r="B46297" s="1" t="s">
        <v>46236</v>
      </c>
      <c r="C46297" s="1" t="s">
        <v>60</v>
      </c>
    </row>
    <row r="46298" spans="1:3" x14ac:dyDescent="0.2">
      <c r="A46298" s="1">
        <v>46297</v>
      </c>
      <c r="B46298" s="1" t="s">
        <v>46237</v>
      </c>
      <c r="C46298" s="1" t="s">
        <v>5</v>
      </c>
    </row>
    <row r="46299" spans="1:3" x14ac:dyDescent="0.2">
      <c r="A46299" s="1">
        <v>46298</v>
      </c>
      <c r="B46299" s="1" t="s">
        <v>46238</v>
      </c>
      <c r="C46299" s="1" t="s">
        <v>5</v>
      </c>
    </row>
    <row r="46300" spans="1:3" x14ac:dyDescent="0.2">
      <c r="A46300" s="1">
        <v>46299</v>
      </c>
      <c r="B46300" s="1" t="s">
        <v>46239</v>
      </c>
      <c r="C46300" s="1" t="s">
        <v>60</v>
      </c>
    </row>
    <row r="46301" spans="1:3" x14ac:dyDescent="0.2">
      <c r="A46301" s="1">
        <v>46300</v>
      </c>
      <c r="B46301" s="1" t="s">
        <v>46240</v>
      </c>
      <c r="C46301" s="1" t="s">
        <v>5</v>
      </c>
    </row>
    <row r="46302" spans="1:3" x14ac:dyDescent="0.2">
      <c r="A46302" s="1">
        <v>46301</v>
      </c>
      <c r="B46302" s="1" t="s">
        <v>46241</v>
      </c>
      <c r="C46302" s="1" t="s">
        <v>5</v>
      </c>
    </row>
    <row r="46303" spans="1:3" x14ac:dyDescent="0.2">
      <c r="A46303" s="1">
        <v>46302</v>
      </c>
      <c r="B46303" s="1" t="s">
        <v>46242</v>
      </c>
      <c r="C46303" s="1" t="s">
        <v>60</v>
      </c>
    </row>
    <row r="46304" spans="1:3" x14ac:dyDescent="0.2">
      <c r="A46304" s="1">
        <v>46303</v>
      </c>
      <c r="B46304" s="1" t="s">
        <v>46243</v>
      </c>
      <c r="C46304" s="1" t="s">
        <v>60</v>
      </c>
    </row>
    <row r="46305" spans="1:3" x14ac:dyDescent="0.2">
      <c r="A46305" s="1">
        <v>46304</v>
      </c>
      <c r="B46305" s="1" t="s">
        <v>46244</v>
      </c>
      <c r="C46305" s="1" t="s">
        <v>5</v>
      </c>
    </row>
    <row r="46306" spans="1:3" x14ac:dyDescent="0.2">
      <c r="A46306" s="1">
        <v>46305</v>
      </c>
      <c r="B46306" s="1" t="s">
        <v>46245</v>
      </c>
      <c r="C46306" s="1" t="s">
        <v>5</v>
      </c>
    </row>
    <row r="46307" spans="1:3" x14ac:dyDescent="0.2">
      <c r="A46307" s="1">
        <v>46306</v>
      </c>
      <c r="B46307" s="1" t="s">
        <v>46246</v>
      </c>
      <c r="C46307" s="1" t="s">
        <v>60</v>
      </c>
    </row>
    <row r="46308" spans="1:3" x14ac:dyDescent="0.2">
      <c r="A46308" s="1">
        <v>46307</v>
      </c>
      <c r="B46308" s="1" t="s">
        <v>46247</v>
      </c>
      <c r="C46308" s="1" t="s">
        <v>60</v>
      </c>
    </row>
    <row r="46309" spans="1:3" x14ac:dyDescent="0.2">
      <c r="A46309" s="1">
        <v>46308</v>
      </c>
      <c r="B46309" s="1" t="s">
        <v>46248</v>
      </c>
      <c r="C46309" s="1" t="s">
        <v>60</v>
      </c>
    </row>
    <row r="46310" spans="1:3" x14ac:dyDescent="0.2">
      <c r="A46310" s="1">
        <v>46309</v>
      </c>
      <c r="B46310" s="1" t="s">
        <v>46249</v>
      </c>
      <c r="C46310" s="1" t="s">
        <v>5</v>
      </c>
    </row>
    <row r="46311" spans="1:3" x14ac:dyDescent="0.2">
      <c r="A46311" s="1">
        <v>46310</v>
      </c>
      <c r="B46311" s="1" t="s">
        <v>46250</v>
      </c>
      <c r="C46311" s="1" t="s">
        <v>60</v>
      </c>
    </row>
    <row r="46312" spans="1:3" x14ac:dyDescent="0.2">
      <c r="A46312" s="1">
        <v>46311</v>
      </c>
      <c r="B46312" s="1" t="s">
        <v>46251</v>
      </c>
      <c r="C46312" s="1" t="s">
        <v>60</v>
      </c>
    </row>
    <row r="46313" spans="1:3" x14ac:dyDescent="0.2">
      <c r="A46313" s="1">
        <v>46312</v>
      </c>
      <c r="B46313" s="1" t="s">
        <v>46252</v>
      </c>
      <c r="C46313" s="1" t="s">
        <v>5</v>
      </c>
    </row>
    <row r="46314" spans="1:3" x14ac:dyDescent="0.2">
      <c r="A46314" s="1">
        <v>46313</v>
      </c>
      <c r="B46314" s="1" t="s">
        <v>46253</v>
      </c>
      <c r="C46314" s="1" t="s">
        <v>5</v>
      </c>
    </row>
    <row r="46315" spans="1:3" x14ac:dyDescent="0.2">
      <c r="A46315" s="1">
        <v>46314</v>
      </c>
      <c r="B46315" s="1" t="s">
        <v>46254</v>
      </c>
      <c r="C46315" s="1" t="s">
        <v>60</v>
      </c>
    </row>
    <row r="46316" spans="1:3" x14ac:dyDescent="0.2">
      <c r="A46316" s="1">
        <v>46315</v>
      </c>
      <c r="B46316" s="1" t="s">
        <v>46255</v>
      </c>
      <c r="C46316" s="1" t="s">
        <v>60</v>
      </c>
    </row>
    <row r="46317" spans="1:3" x14ac:dyDescent="0.2">
      <c r="A46317" s="1">
        <v>46316</v>
      </c>
      <c r="B46317" s="1" t="s">
        <v>46256</v>
      </c>
      <c r="C46317" s="1" t="s">
        <v>60</v>
      </c>
    </row>
    <row r="46318" spans="1:3" x14ac:dyDescent="0.2">
      <c r="A46318" s="1">
        <v>46317</v>
      </c>
      <c r="B46318" s="1" t="s">
        <v>46257</v>
      </c>
      <c r="C46318" s="1" t="s">
        <v>5</v>
      </c>
    </row>
    <row r="46319" spans="1:3" x14ac:dyDescent="0.2">
      <c r="A46319" s="1">
        <v>46318</v>
      </c>
      <c r="B46319" s="1" t="s">
        <v>46258</v>
      </c>
      <c r="C46319" s="1" t="s">
        <v>5</v>
      </c>
    </row>
    <row r="46320" spans="1:3" x14ac:dyDescent="0.2">
      <c r="A46320" s="1">
        <v>46319</v>
      </c>
      <c r="B46320" s="1" t="s">
        <v>46259</v>
      </c>
      <c r="C46320" s="1" t="s">
        <v>60</v>
      </c>
    </row>
    <row r="46321" spans="1:4" x14ac:dyDescent="0.2">
      <c r="A46321" s="1">
        <v>46320</v>
      </c>
      <c r="B46321" s="1" t="s">
        <v>46260</v>
      </c>
      <c r="C46321" s="1" t="s">
        <v>60</v>
      </c>
    </row>
    <row r="46322" spans="1:4" x14ac:dyDescent="0.2">
      <c r="A46322" s="1">
        <v>46321</v>
      </c>
      <c r="B46322" s="1" t="s">
        <v>46261</v>
      </c>
      <c r="C46322" s="1" t="s">
        <v>60</v>
      </c>
    </row>
    <row r="46323" spans="1:4" x14ac:dyDescent="0.2">
      <c r="A46323" s="1">
        <v>46322</v>
      </c>
      <c r="B46323" s="1" t="s">
        <v>46262</v>
      </c>
      <c r="C46323" s="1" t="s">
        <v>60</v>
      </c>
    </row>
    <row r="46324" spans="1:4" x14ac:dyDescent="0.2">
      <c r="A46324" s="1">
        <v>46323</v>
      </c>
      <c r="B46324" s="1" t="s">
        <v>46263</v>
      </c>
      <c r="C46324" s="1" t="s">
        <v>60</v>
      </c>
    </row>
    <row r="46325" spans="1:4" x14ac:dyDescent="0.2">
      <c r="A46325" s="1">
        <v>46324</v>
      </c>
      <c r="B46325" s="1" t="s">
        <v>46264</v>
      </c>
      <c r="C46325" s="1" t="s">
        <v>60</v>
      </c>
    </row>
    <row r="46326" spans="1:4" x14ac:dyDescent="0.2">
      <c r="A46326" s="1">
        <v>46325</v>
      </c>
      <c r="B46326" s="1" t="s">
        <v>46265</v>
      </c>
      <c r="C46326" s="1" t="s">
        <v>60</v>
      </c>
    </row>
    <row r="46327" spans="1:4" x14ac:dyDescent="0.2">
      <c r="A46327" s="1">
        <v>46326</v>
      </c>
      <c r="B46327" s="1" t="s">
        <v>46266</v>
      </c>
      <c r="C46327" s="1" t="s">
        <v>60</v>
      </c>
      <c r="D46327" s="1" t="s">
        <v>61</v>
      </c>
    </row>
    <row r="46328" spans="1:4" x14ac:dyDescent="0.2">
      <c r="A46328" s="1">
        <v>46327</v>
      </c>
      <c r="B46328" s="1" t="s">
        <v>46267</v>
      </c>
      <c r="C46328" s="1" t="s">
        <v>60</v>
      </c>
    </row>
    <row r="46329" spans="1:4" x14ac:dyDescent="0.2">
      <c r="A46329" s="1">
        <v>46328</v>
      </c>
      <c r="B46329" s="1" t="s">
        <v>46268</v>
      </c>
      <c r="C46329" s="1" t="s">
        <v>60</v>
      </c>
    </row>
    <row r="46330" spans="1:4" x14ac:dyDescent="0.2">
      <c r="A46330" s="1">
        <v>46329</v>
      </c>
      <c r="B46330" s="1" t="s">
        <v>46269</v>
      </c>
      <c r="C46330" s="1" t="s">
        <v>60</v>
      </c>
    </row>
    <row r="46331" spans="1:4" x14ac:dyDescent="0.2">
      <c r="A46331" s="1">
        <v>46330</v>
      </c>
      <c r="B46331" s="1" t="s">
        <v>46270</v>
      </c>
      <c r="C46331" s="1" t="s">
        <v>60</v>
      </c>
    </row>
    <row r="46332" spans="1:4" x14ac:dyDescent="0.2">
      <c r="A46332" s="1">
        <v>46331</v>
      </c>
      <c r="B46332" s="1" t="s">
        <v>46271</v>
      </c>
      <c r="C46332" s="1" t="s">
        <v>5</v>
      </c>
    </row>
    <row r="46333" spans="1:4" x14ac:dyDescent="0.2">
      <c r="A46333" s="1">
        <v>46332</v>
      </c>
      <c r="B46333" s="1" t="s">
        <v>46272</v>
      </c>
      <c r="C46333" s="1" t="s">
        <v>60</v>
      </c>
    </row>
    <row r="46334" spans="1:4" x14ac:dyDescent="0.2">
      <c r="A46334" s="1">
        <v>46333</v>
      </c>
      <c r="B46334" s="1" t="s">
        <v>46273</v>
      </c>
      <c r="C46334" s="1" t="s">
        <v>60</v>
      </c>
    </row>
    <row r="46335" spans="1:4" x14ac:dyDescent="0.2">
      <c r="A46335" s="1">
        <v>46334</v>
      </c>
      <c r="B46335" s="1" t="s">
        <v>46274</v>
      </c>
      <c r="C46335" s="1" t="s">
        <v>60</v>
      </c>
    </row>
    <row r="46336" spans="1:4" x14ac:dyDescent="0.2">
      <c r="A46336" s="1">
        <v>46335</v>
      </c>
      <c r="B46336" s="1" t="s">
        <v>46275</v>
      </c>
      <c r="C46336" s="1" t="s">
        <v>60</v>
      </c>
    </row>
    <row r="46337" spans="1:3" x14ac:dyDescent="0.2">
      <c r="A46337" s="1">
        <v>46336</v>
      </c>
      <c r="B46337" s="1" t="s">
        <v>46276</v>
      </c>
      <c r="C46337" s="1" t="s">
        <v>60</v>
      </c>
    </row>
    <row r="46338" spans="1:3" x14ac:dyDescent="0.2">
      <c r="A46338" s="1">
        <v>46337</v>
      </c>
      <c r="B46338" s="1" t="s">
        <v>46277</v>
      </c>
      <c r="C46338" s="1" t="s">
        <v>60</v>
      </c>
    </row>
    <row r="46339" spans="1:3" x14ac:dyDescent="0.2">
      <c r="A46339" s="1">
        <v>46338</v>
      </c>
      <c r="B46339" s="1" t="s">
        <v>46278</v>
      </c>
      <c r="C46339" s="1" t="s">
        <v>60</v>
      </c>
    </row>
    <row r="46340" spans="1:3" x14ac:dyDescent="0.2">
      <c r="A46340" s="1">
        <v>46339</v>
      </c>
      <c r="B46340" s="1" t="s">
        <v>46279</v>
      </c>
      <c r="C46340" s="1" t="s">
        <v>60</v>
      </c>
    </row>
    <row r="46341" spans="1:3" x14ac:dyDescent="0.2">
      <c r="A46341" s="1">
        <v>46340</v>
      </c>
      <c r="B46341" s="1" t="s">
        <v>46280</v>
      </c>
      <c r="C46341" s="1" t="s">
        <v>60</v>
      </c>
    </row>
    <row r="46342" spans="1:3" x14ac:dyDescent="0.2">
      <c r="A46342" s="1">
        <v>46341</v>
      </c>
      <c r="B46342" s="1" t="s">
        <v>46281</v>
      </c>
      <c r="C46342" s="1" t="s">
        <v>60</v>
      </c>
    </row>
    <row r="46343" spans="1:3" x14ac:dyDescent="0.2">
      <c r="A46343" s="1">
        <v>46342</v>
      </c>
      <c r="B46343" s="1" t="s">
        <v>46282</v>
      </c>
      <c r="C46343" s="1" t="s">
        <v>5</v>
      </c>
    </row>
    <row r="46344" spans="1:3" x14ac:dyDescent="0.2">
      <c r="A46344" s="1">
        <v>46343</v>
      </c>
      <c r="B46344" s="1" t="s">
        <v>46283</v>
      </c>
      <c r="C46344" s="1" t="s">
        <v>5</v>
      </c>
    </row>
    <row r="46345" spans="1:3" x14ac:dyDescent="0.2">
      <c r="A46345" s="1">
        <v>46344</v>
      </c>
      <c r="B46345" s="1" t="s">
        <v>46284</v>
      </c>
      <c r="C46345" s="1" t="s">
        <v>60</v>
      </c>
    </row>
    <row r="46346" spans="1:3" x14ac:dyDescent="0.2">
      <c r="A46346" s="1">
        <v>46345</v>
      </c>
      <c r="B46346" s="1" t="s">
        <v>46285</v>
      </c>
      <c r="C46346" s="1" t="s">
        <v>60</v>
      </c>
    </row>
    <row r="46347" spans="1:3" x14ac:dyDescent="0.2">
      <c r="A46347" s="1">
        <v>46346</v>
      </c>
      <c r="B46347" s="1" t="s">
        <v>46286</v>
      </c>
      <c r="C46347" s="1" t="s">
        <v>5</v>
      </c>
    </row>
    <row r="46348" spans="1:3" x14ac:dyDescent="0.2">
      <c r="A46348" s="1">
        <v>46347</v>
      </c>
      <c r="B46348" s="1" t="s">
        <v>46287</v>
      </c>
      <c r="C46348" s="1" t="s">
        <v>60</v>
      </c>
    </row>
    <row r="46349" spans="1:3" x14ac:dyDescent="0.2">
      <c r="A46349" s="1">
        <v>46348</v>
      </c>
      <c r="B46349" s="1" t="s">
        <v>46288</v>
      </c>
      <c r="C46349" s="1" t="s">
        <v>60</v>
      </c>
    </row>
    <row r="46350" spans="1:3" x14ac:dyDescent="0.2">
      <c r="A46350" s="1">
        <v>46349</v>
      </c>
      <c r="B46350" s="1" t="s">
        <v>46289</v>
      </c>
      <c r="C46350" s="1" t="s">
        <v>5</v>
      </c>
    </row>
    <row r="46351" spans="1:3" x14ac:dyDescent="0.2">
      <c r="A46351" s="1">
        <v>46350</v>
      </c>
      <c r="B46351" s="1" t="s">
        <v>46290</v>
      </c>
      <c r="C46351" s="1" t="s">
        <v>60</v>
      </c>
    </row>
    <row r="46352" spans="1:3" x14ac:dyDescent="0.2">
      <c r="A46352" s="1">
        <v>46351</v>
      </c>
      <c r="B46352" s="1" t="s">
        <v>46291</v>
      </c>
      <c r="C46352" s="1" t="s">
        <v>60</v>
      </c>
    </row>
    <row r="46353" spans="1:3" x14ac:dyDescent="0.2">
      <c r="A46353" s="1">
        <v>46352</v>
      </c>
      <c r="B46353" s="1" t="s">
        <v>46292</v>
      </c>
      <c r="C46353" s="1" t="s">
        <v>60</v>
      </c>
    </row>
    <row r="46354" spans="1:3" x14ac:dyDescent="0.2">
      <c r="A46354" s="1">
        <v>46353</v>
      </c>
      <c r="B46354" s="1" t="s">
        <v>46293</v>
      </c>
      <c r="C46354" s="1" t="s">
        <v>60</v>
      </c>
    </row>
    <row r="46355" spans="1:3" x14ac:dyDescent="0.2">
      <c r="A46355" s="1">
        <v>46354</v>
      </c>
      <c r="B46355" s="1" t="s">
        <v>46294</v>
      </c>
      <c r="C46355" s="1" t="s">
        <v>60</v>
      </c>
    </row>
    <row r="46356" spans="1:3" x14ac:dyDescent="0.2">
      <c r="A46356" s="1">
        <v>46355</v>
      </c>
      <c r="B46356" s="1" t="s">
        <v>46295</v>
      </c>
      <c r="C46356" s="1" t="s">
        <v>5</v>
      </c>
    </row>
    <row r="46357" spans="1:3" x14ac:dyDescent="0.2">
      <c r="A46357" s="1">
        <v>46356</v>
      </c>
      <c r="B46357" s="1" t="s">
        <v>46296</v>
      </c>
      <c r="C46357" s="1" t="s">
        <v>60</v>
      </c>
    </row>
    <row r="46358" spans="1:3" x14ac:dyDescent="0.2">
      <c r="A46358" s="1">
        <v>46357</v>
      </c>
      <c r="B46358" s="1" t="s">
        <v>46297</v>
      </c>
      <c r="C46358" s="1" t="s">
        <v>60</v>
      </c>
    </row>
    <row r="46359" spans="1:3" x14ac:dyDescent="0.2">
      <c r="A46359" s="1">
        <v>46358</v>
      </c>
      <c r="B46359" s="1" t="s">
        <v>46298</v>
      </c>
      <c r="C46359" s="1" t="s">
        <v>5</v>
      </c>
    </row>
    <row r="46360" spans="1:3" x14ac:dyDescent="0.2">
      <c r="A46360" s="1">
        <v>46359</v>
      </c>
      <c r="B46360" s="1" t="s">
        <v>46299</v>
      </c>
      <c r="C46360" s="1" t="s">
        <v>60</v>
      </c>
    </row>
    <row r="46361" spans="1:3" x14ac:dyDescent="0.2">
      <c r="A46361" s="1">
        <v>46360</v>
      </c>
      <c r="B46361" s="1" t="s">
        <v>46300</v>
      </c>
      <c r="C46361" s="1" t="s">
        <v>5</v>
      </c>
    </row>
    <row r="46362" spans="1:3" x14ac:dyDescent="0.2">
      <c r="A46362" s="1">
        <v>46361</v>
      </c>
      <c r="B46362" s="1" t="s">
        <v>46301</v>
      </c>
      <c r="C46362" s="1" t="s">
        <v>5</v>
      </c>
    </row>
    <row r="46363" spans="1:3" x14ac:dyDescent="0.2">
      <c r="A46363" s="1">
        <v>46362</v>
      </c>
      <c r="B46363" s="1" t="s">
        <v>46302</v>
      </c>
      <c r="C46363" s="1" t="s">
        <v>60</v>
      </c>
    </row>
    <row r="46364" spans="1:3" x14ac:dyDescent="0.2">
      <c r="A46364" s="1">
        <v>46363</v>
      </c>
      <c r="B46364" s="1" t="s">
        <v>46303</v>
      </c>
      <c r="C46364" s="1" t="s">
        <v>5</v>
      </c>
    </row>
    <row r="46365" spans="1:3" x14ac:dyDescent="0.2">
      <c r="A46365" s="1">
        <v>46364</v>
      </c>
      <c r="B46365" s="1" t="s">
        <v>46304</v>
      </c>
      <c r="C46365" s="1" t="s">
        <v>60</v>
      </c>
    </row>
    <row r="46366" spans="1:3" x14ac:dyDescent="0.2">
      <c r="A46366" s="1">
        <v>46365</v>
      </c>
      <c r="B46366" s="1" t="s">
        <v>46305</v>
      </c>
      <c r="C46366" s="1" t="s">
        <v>60</v>
      </c>
    </row>
    <row r="46367" spans="1:3" x14ac:dyDescent="0.2">
      <c r="A46367" s="1">
        <v>46366</v>
      </c>
      <c r="B46367" s="1" t="s">
        <v>46306</v>
      </c>
      <c r="C46367" s="1" t="s">
        <v>60</v>
      </c>
    </row>
    <row r="46368" spans="1:3" x14ac:dyDescent="0.2">
      <c r="A46368" s="1">
        <v>46367</v>
      </c>
      <c r="B46368" s="1" t="s">
        <v>46307</v>
      </c>
      <c r="C46368" s="1" t="s">
        <v>60</v>
      </c>
    </row>
    <row r="46369" spans="1:3" x14ac:dyDescent="0.2">
      <c r="A46369" s="1">
        <v>46368</v>
      </c>
      <c r="B46369" s="1" t="s">
        <v>46308</v>
      </c>
      <c r="C46369" s="1" t="s">
        <v>60</v>
      </c>
    </row>
    <row r="46370" spans="1:3" x14ac:dyDescent="0.2">
      <c r="A46370" s="1">
        <v>46369</v>
      </c>
      <c r="B46370" s="1" t="s">
        <v>46309</v>
      </c>
      <c r="C46370" s="1" t="s">
        <v>5</v>
      </c>
    </row>
    <row r="46371" spans="1:3" x14ac:dyDescent="0.2">
      <c r="A46371" s="1">
        <v>46370</v>
      </c>
      <c r="B46371" s="1" t="s">
        <v>46310</v>
      </c>
      <c r="C46371" s="1" t="s">
        <v>60</v>
      </c>
    </row>
    <row r="46372" spans="1:3" x14ac:dyDescent="0.2">
      <c r="A46372" s="1">
        <v>46371</v>
      </c>
      <c r="B46372" s="1" t="s">
        <v>46311</v>
      </c>
      <c r="C46372" s="1" t="s">
        <v>60</v>
      </c>
    </row>
    <row r="46373" spans="1:3" x14ac:dyDescent="0.2">
      <c r="A46373" s="1">
        <v>46372</v>
      </c>
      <c r="B46373" s="1" t="s">
        <v>46312</v>
      </c>
      <c r="C46373" s="1" t="s">
        <v>60</v>
      </c>
    </row>
    <row r="46374" spans="1:3" x14ac:dyDescent="0.2">
      <c r="A46374" s="1">
        <v>46373</v>
      </c>
      <c r="B46374" s="1" t="s">
        <v>46313</v>
      </c>
      <c r="C46374" s="1" t="s">
        <v>60</v>
      </c>
    </row>
    <row r="46375" spans="1:3" x14ac:dyDescent="0.2">
      <c r="A46375" s="1">
        <v>46374</v>
      </c>
      <c r="B46375" s="1" t="s">
        <v>46314</v>
      </c>
      <c r="C46375" s="1" t="s">
        <v>60</v>
      </c>
    </row>
    <row r="46376" spans="1:3" x14ac:dyDescent="0.2">
      <c r="A46376" s="1">
        <v>46375</v>
      </c>
      <c r="B46376" s="1" t="s">
        <v>46315</v>
      </c>
      <c r="C46376" s="1" t="s">
        <v>60</v>
      </c>
    </row>
    <row r="46377" spans="1:3" x14ac:dyDescent="0.2">
      <c r="A46377" s="1">
        <v>46376</v>
      </c>
      <c r="B46377" s="1" t="s">
        <v>46316</v>
      </c>
      <c r="C46377" s="1" t="s">
        <v>60</v>
      </c>
    </row>
    <row r="46378" spans="1:3" x14ac:dyDescent="0.2">
      <c r="A46378" s="1">
        <v>46377</v>
      </c>
      <c r="B46378" s="1" t="s">
        <v>46317</v>
      </c>
      <c r="C46378" s="1" t="s">
        <v>60</v>
      </c>
    </row>
    <row r="46379" spans="1:3" x14ac:dyDescent="0.2">
      <c r="A46379" s="1">
        <v>46378</v>
      </c>
      <c r="B46379" s="1" t="s">
        <v>46318</v>
      </c>
      <c r="C46379" s="1" t="s">
        <v>5</v>
      </c>
    </row>
    <row r="46380" spans="1:3" x14ac:dyDescent="0.2">
      <c r="A46380" s="1">
        <v>46379</v>
      </c>
      <c r="B46380" s="1" t="s">
        <v>46319</v>
      </c>
      <c r="C46380" s="1" t="s">
        <v>60</v>
      </c>
    </row>
    <row r="46381" spans="1:3" x14ac:dyDescent="0.2">
      <c r="A46381" s="1">
        <v>46380</v>
      </c>
      <c r="B46381" s="1" t="s">
        <v>46320</v>
      </c>
      <c r="C46381" s="1" t="s">
        <v>60</v>
      </c>
    </row>
    <row r="46382" spans="1:3" x14ac:dyDescent="0.2">
      <c r="A46382" s="1">
        <v>46381</v>
      </c>
      <c r="B46382" s="1" t="s">
        <v>46321</v>
      </c>
      <c r="C46382" s="1" t="s">
        <v>5</v>
      </c>
    </row>
    <row r="46383" spans="1:3" x14ac:dyDescent="0.2">
      <c r="A46383" s="1">
        <v>46382</v>
      </c>
      <c r="B46383" s="1" t="s">
        <v>46322</v>
      </c>
      <c r="C46383" s="1" t="s">
        <v>60</v>
      </c>
    </row>
    <row r="46384" spans="1:3" x14ac:dyDescent="0.2">
      <c r="A46384" s="1">
        <v>46383</v>
      </c>
      <c r="B46384" s="1" t="s">
        <v>46323</v>
      </c>
      <c r="C46384" s="1" t="s">
        <v>5</v>
      </c>
    </row>
    <row r="46385" spans="1:4" x14ac:dyDescent="0.2">
      <c r="A46385" s="1">
        <v>46384</v>
      </c>
      <c r="B46385" s="1" t="s">
        <v>46324</v>
      </c>
      <c r="C46385" s="1" t="s">
        <v>5</v>
      </c>
    </row>
    <row r="46386" spans="1:4" x14ac:dyDescent="0.2">
      <c r="A46386" s="1">
        <v>46385</v>
      </c>
      <c r="B46386" s="1" t="s">
        <v>46325</v>
      </c>
      <c r="C46386" s="1" t="s">
        <v>60</v>
      </c>
    </row>
    <row r="46387" spans="1:4" x14ac:dyDescent="0.2">
      <c r="A46387" s="1">
        <v>46386</v>
      </c>
      <c r="B46387" s="1" t="s">
        <v>46326</v>
      </c>
      <c r="C46387" s="1" t="s">
        <v>60</v>
      </c>
      <c r="D46387" s="1" t="s">
        <v>61</v>
      </c>
    </row>
    <row r="46388" spans="1:4" x14ac:dyDescent="0.2">
      <c r="A46388" s="1">
        <v>46387</v>
      </c>
      <c r="B46388" s="1" t="s">
        <v>46327</v>
      </c>
      <c r="C46388" s="1" t="s">
        <v>60</v>
      </c>
    </row>
    <row r="46389" spans="1:4" x14ac:dyDescent="0.2">
      <c r="A46389" s="1">
        <v>46388</v>
      </c>
      <c r="B46389" s="1" t="s">
        <v>46328</v>
      </c>
      <c r="C46389" s="1" t="s">
        <v>60</v>
      </c>
    </row>
    <row r="46390" spans="1:4" x14ac:dyDescent="0.2">
      <c r="A46390" s="1">
        <v>46389</v>
      </c>
      <c r="B46390" s="1" t="s">
        <v>46329</v>
      </c>
      <c r="C46390" s="1" t="s">
        <v>60</v>
      </c>
    </row>
    <row r="46391" spans="1:4" x14ac:dyDescent="0.2">
      <c r="A46391" s="1">
        <v>46390</v>
      </c>
      <c r="B46391" s="1" t="s">
        <v>46330</v>
      </c>
      <c r="C46391" s="1" t="s">
        <v>60</v>
      </c>
    </row>
    <row r="46392" spans="1:4" x14ac:dyDescent="0.2">
      <c r="A46392" s="1">
        <v>46391</v>
      </c>
      <c r="B46392" s="1" t="s">
        <v>46331</v>
      </c>
      <c r="C46392" s="1" t="s">
        <v>5</v>
      </c>
    </row>
    <row r="46393" spans="1:4" x14ac:dyDescent="0.2">
      <c r="A46393" s="1">
        <v>46392</v>
      </c>
      <c r="B46393" s="1" t="s">
        <v>46332</v>
      </c>
      <c r="C46393" s="1" t="s">
        <v>60</v>
      </c>
    </row>
    <row r="46394" spans="1:4" x14ac:dyDescent="0.2">
      <c r="A46394" s="1">
        <v>46393</v>
      </c>
      <c r="B46394" s="1" t="s">
        <v>46333</v>
      </c>
      <c r="C46394" s="1" t="s">
        <v>60</v>
      </c>
    </row>
    <row r="46395" spans="1:4" x14ac:dyDescent="0.2">
      <c r="A46395" s="1">
        <v>46394</v>
      </c>
      <c r="B46395" s="1" t="s">
        <v>46334</v>
      </c>
      <c r="C46395" s="1" t="s">
        <v>60</v>
      </c>
    </row>
    <row r="46396" spans="1:4" x14ac:dyDescent="0.2">
      <c r="A46396" s="1">
        <v>46395</v>
      </c>
      <c r="B46396" s="1" t="s">
        <v>46335</v>
      </c>
      <c r="C46396" s="1" t="s">
        <v>60</v>
      </c>
    </row>
    <row r="46397" spans="1:4" x14ac:dyDescent="0.2">
      <c r="A46397" s="1">
        <v>46396</v>
      </c>
      <c r="B46397" s="1" t="s">
        <v>46336</v>
      </c>
      <c r="C46397" s="1" t="s">
        <v>60</v>
      </c>
    </row>
    <row r="46398" spans="1:4" x14ac:dyDescent="0.2">
      <c r="A46398" s="1">
        <v>46397</v>
      </c>
      <c r="B46398" s="1" t="s">
        <v>46337</v>
      </c>
      <c r="C46398" s="1" t="s">
        <v>60</v>
      </c>
    </row>
    <row r="46399" spans="1:4" x14ac:dyDescent="0.2">
      <c r="A46399" s="1">
        <v>46398</v>
      </c>
      <c r="B46399" s="1" t="s">
        <v>46338</v>
      </c>
      <c r="C46399" s="1" t="s">
        <v>5</v>
      </c>
    </row>
    <row r="46400" spans="1:4" x14ac:dyDescent="0.2">
      <c r="A46400" s="1">
        <v>46399</v>
      </c>
      <c r="B46400" s="1" t="s">
        <v>46339</v>
      </c>
      <c r="C46400" s="1" t="s">
        <v>60</v>
      </c>
    </row>
    <row r="46401" spans="1:3" x14ac:dyDescent="0.2">
      <c r="A46401" s="1">
        <v>46400</v>
      </c>
      <c r="B46401" s="1" t="s">
        <v>46340</v>
      </c>
      <c r="C46401" s="1" t="s">
        <v>60</v>
      </c>
    </row>
    <row r="46402" spans="1:3" x14ac:dyDescent="0.2">
      <c r="A46402" s="1">
        <v>46401</v>
      </c>
      <c r="B46402" s="1" t="s">
        <v>46341</v>
      </c>
      <c r="C46402" s="1" t="s">
        <v>60</v>
      </c>
    </row>
    <row r="46403" spans="1:3" x14ac:dyDescent="0.2">
      <c r="A46403" s="1">
        <v>46402</v>
      </c>
      <c r="B46403" s="1" t="s">
        <v>46342</v>
      </c>
      <c r="C46403" s="1" t="s">
        <v>60</v>
      </c>
    </row>
    <row r="46404" spans="1:3" x14ac:dyDescent="0.2">
      <c r="A46404" s="1">
        <v>46403</v>
      </c>
      <c r="B46404" s="1" t="s">
        <v>46343</v>
      </c>
      <c r="C46404" s="1" t="s">
        <v>60</v>
      </c>
    </row>
    <row r="46405" spans="1:3" x14ac:dyDescent="0.2">
      <c r="A46405" s="1">
        <v>46404</v>
      </c>
      <c r="B46405" s="1" t="s">
        <v>46344</v>
      </c>
      <c r="C46405" s="1" t="s">
        <v>60</v>
      </c>
    </row>
    <row r="46406" spans="1:3" x14ac:dyDescent="0.2">
      <c r="A46406" s="1">
        <v>46405</v>
      </c>
      <c r="B46406" s="1" t="s">
        <v>46345</v>
      </c>
      <c r="C46406" s="1" t="s">
        <v>60</v>
      </c>
    </row>
    <row r="46407" spans="1:3" x14ac:dyDescent="0.2">
      <c r="A46407" s="1">
        <v>46406</v>
      </c>
      <c r="B46407" s="1" t="s">
        <v>46346</v>
      </c>
      <c r="C46407" s="1" t="s">
        <v>5</v>
      </c>
    </row>
    <row r="46408" spans="1:3" x14ac:dyDescent="0.2">
      <c r="A46408" s="1">
        <v>46407</v>
      </c>
      <c r="B46408" s="1" t="s">
        <v>46347</v>
      </c>
      <c r="C46408" s="1" t="s">
        <v>60</v>
      </c>
    </row>
    <row r="46409" spans="1:3" x14ac:dyDescent="0.2">
      <c r="A46409" s="1">
        <v>46408</v>
      </c>
      <c r="B46409" s="1" t="s">
        <v>46348</v>
      </c>
      <c r="C46409" s="1" t="s">
        <v>60</v>
      </c>
    </row>
    <row r="46410" spans="1:3" x14ac:dyDescent="0.2">
      <c r="A46410" s="1">
        <v>46409</v>
      </c>
      <c r="B46410" s="1" t="s">
        <v>46349</v>
      </c>
      <c r="C46410" s="1" t="s">
        <v>60</v>
      </c>
    </row>
    <row r="46411" spans="1:3" x14ac:dyDescent="0.2">
      <c r="A46411" s="1">
        <v>46410</v>
      </c>
      <c r="B46411" s="1" t="s">
        <v>46350</v>
      </c>
      <c r="C46411" s="1" t="s">
        <v>60</v>
      </c>
    </row>
    <row r="46412" spans="1:3" x14ac:dyDescent="0.2">
      <c r="A46412" s="1">
        <v>46411</v>
      </c>
      <c r="B46412" s="1" t="s">
        <v>46351</v>
      </c>
      <c r="C46412" s="1" t="s">
        <v>60</v>
      </c>
    </row>
    <row r="46413" spans="1:3" x14ac:dyDescent="0.2">
      <c r="A46413" s="1">
        <v>46412</v>
      </c>
      <c r="B46413" s="1" t="s">
        <v>46352</v>
      </c>
      <c r="C46413" s="1" t="s">
        <v>5</v>
      </c>
    </row>
    <row r="46414" spans="1:3" x14ac:dyDescent="0.2">
      <c r="A46414" s="1">
        <v>46413</v>
      </c>
      <c r="B46414" s="1" t="s">
        <v>46353</v>
      </c>
      <c r="C46414" s="1" t="s">
        <v>5</v>
      </c>
    </row>
    <row r="46415" spans="1:3" x14ac:dyDescent="0.2">
      <c r="A46415" s="1">
        <v>46414</v>
      </c>
      <c r="B46415" s="1" t="s">
        <v>46354</v>
      </c>
      <c r="C46415" s="1" t="s">
        <v>60</v>
      </c>
    </row>
    <row r="46416" spans="1:3" x14ac:dyDescent="0.2">
      <c r="A46416" s="1">
        <v>46415</v>
      </c>
      <c r="B46416" s="1" t="s">
        <v>46355</v>
      </c>
      <c r="C46416" s="1" t="s">
        <v>60</v>
      </c>
    </row>
    <row r="46417" spans="1:3" x14ac:dyDescent="0.2">
      <c r="A46417" s="1">
        <v>46416</v>
      </c>
      <c r="B46417" s="1" t="s">
        <v>46356</v>
      </c>
      <c r="C46417" s="1" t="s">
        <v>60</v>
      </c>
    </row>
    <row r="46418" spans="1:3" x14ac:dyDescent="0.2">
      <c r="A46418" s="1">
        <v>46417</v>
      </c>
      <c r="B46418" s="1" t="s">
        <v>46357</v>
      </c>
      <c r="C46418" s="1" t="s">
        <v>60</v>
      </c>
    </row>
    <row r="46419" spans="1:3" x14ac:dyDescent="0.2">
      <c r="A46419" s="1">
        <v>46418</v>
      </c>
      <c r="B46419" s="1" t="s">
        <v>46358</v>
      </c>
      <c r="C46419" s="1" t="s">
        <v>60</v>
      </c>
    </row>
    <row r="46420" spans="1:3" x14ac:dyDescent="0.2">
      <c r="A46420" s="1">
        <v>46419</v>
      </c>
      <c r="B46420" s="1" t="s">
        <v>46359</v>
      </c>
      <c r="C46420" s="1" t="s">
        <v>60</v>
      </c>
    </row>
    <row r="46421" spans="1:3" x14ac:dyDescent="0.2">
      <c r="A46421" s="1">
        <v>46420</v>
      </c>
      <c r="B46421" s="1" t="s">
        <v>46360</v>
      </c>
      <c r="C46421" s="1" t="s">
        <v>60</v>
      </c>
    </row>
    <row r="46422" spans="1:3" x14ac:dyDescent="0.2">
      <c r="A46422" s="1">
        <v>46421</v>
      </c>
      <c r="B46422" s="1" t="s">
        <v>46361</v>
      </c>
      <c r="C46422" s="1" t="s">
        <v>60</v>
      </c>
    </row>
    <row r="46423" spans="1:3" x14ac:dyDescent="0.2">
      <c r="A46423" s="1">
        <v>46422</v>
      </c>
      <c r="B46423" s="1" t="s">
        <v>46362</v>
      </c>
      <c r="C46423" s="1" t="s">
        <v>5</v>
      </c>
    </row>
    <row r="46424" spans="1:3" x14ac:dyDescent="0.2">
      <c r="A46424" s="1">
        <v>46423</v>
      </c>
      <c r="B46424" s="1" t="s">
        <v>46363</v>
      </c>
      <c r="C46424" s="1" t="s">
        <v>60</v>
      </c>
    </row>
    <row r="46425" spans="1:3" x14ac:dyDescent="0.2">
      <c r="A46425" s="1">
        <v>46424</v>
      </c>
      <c r="B46425" s="1" t="s">
        <v>46364</v>
      </c>
      <c r="C46425" s="1" t="s">
        <v>60</v>
      </c>
    </row>
    <row r="46426" spans="1:3" x14ac:dyDescent="0.2">
      <c r="A46426" s="1">
        <v>46425</v>
      </c>
      <c r="B46426" s="1" t="s">
        <v>46365</v>
      </c>
      <c r="C46426" s="1" t="s">
        <v>60</v>
      </c>
    </row>
    <row r="46427" spans="1:3" x14ac:dyDescent="0.2">
      <c r="A46427" s="1">
        <v>46426</v>
      </c>
      <c r="B46427" s="1" t="s">
        <v>46366</v>
      </c>
      <c r="C46427" s="1" t="s">
        <v>60</v>
      </c>
    </row>
    <row r="46428" spans="1:3" x14ac:dyDescent="0.2">
      <c r="A46428" s="1">
        <v>46427</v>
      </c>
      <c r="B46428" s="1" t="s">
        <v>46367</v>
      </c>
      <c r="C46428" s="1" t="s">
        <v>60</v>
      </c>
    </row>
    <row r="46429" spans="1:3" x14ac:dyDescent="0.2">
      <c r="A46429" s="1">
        <v>46428</v>
      </c>
      <c r="B46429" s="1" t="s">
        <v>46368</v>
      </c>
      <c r="C46429" s="1" t="s">
        <v>60</v>
      </c>
    </row>
    <row r="46430" spans="1:3" x14ac:dyDescent="0.2">
      <c r="A46430" s="1">
        <v>46429</v>
      </c>
      <c r="B46430" s="1" t="s">
        <v>46369</v>
      </c>
      <c r="C46430" s="1" t="s">
        <v>60</v>
      </c>
    </row>
    <row r="46431" spans="1:3" x14ac:dyDescent="0.2">
      <c r="A46431" s="1">
        <v>46430</v>
      </c>
      <c r="B46431" s="1" t="s">
        <v>46370</v>
      </c>
      <c r="C46431" s="1" t="s">
        <v>60</v>
      </c>
    </row>
    <row r="46432" spans="1:3" x14ac:dyDescent="0.2">
      <c r="A46432" s="1">
        <v>46431</v>
      </c>
      <c r="B46432" s="1" t="s">
        <v>46371</v>
      </c>
      <c r="C46432" s="1" t="s">
        <v>60</v>
      </c>
    </row>
    <row r="46433" spans="1:4" x14ac:dyDescent="0.2">
      <c r="A46433" s="1">
        <v>46432</v>
      </c>
      <c r="B46433" s="1" t="s">
        <v>46372</v>
      </c>
      <c r="C46433" s="1" t="s">
        <v>60</v>
      </c>
    </row>
    <row r="46434" spans="1:4" x14ac:dyDescent="0.2">
      <c r="A46434" s="1">
        <v>46433</v>
      </c>
      <c r="B46434" s="1" t="s">
        <v>46373</v>
      </c>
      <c r="C46434" s="1" t="s">
        <v>5</v>
      </c>
    </row>
    <row r="46435" spans="1:4" x14ac:dyDescent="0.2">
      <c r="A46435" s="1">
        <v>46434</v>
      </c>
      <c r="B46435" s="1" t="s">
        <v>46374</v>
      </c>
      <c r="C46435" s="1" t="s">
        <v>60</v>
      </c>
    </row>
    <row r="46436" spans="1:4" x14ac:dyDescent="0.2">
      <c r="A46436" s="1">
        <v>46435</v>
      </c>
      <c r="B46436" s="1" t="s">
        <v>46375</v>
      </c>
      <c r="C46436" s="1" t="s">
        <v>60</v>
      </c>
    </row>
    <row r="46437" spans="1:4" x14ac:dyDescent="0.2">
      <c r="A46437" s="1">
        <v>46436</v>
      </c>
      <c r="B46437" s="1" t="s">
        <v>46376</v>
      </c>
      <c r="C46437" s="1" t="s">
        <v>60</v>
      </c>
    </row>
    <row r="46438" spans="1:4" x14ac:dyDescent="0.2">
      <c r="A46438" s="1">
        <v>46437</v>
      </c>
      <c r="B46438" s="1" t="s">
        <v>46377</v>
      </c>
      <c r="C46438" s="1" t="s">
        <v>60</v>
      </c>
      <c r="D46438" s="1" t="s">
        <v>61</v>
      </c>
    </row>
    <row r="46439" spans="1:4" x14ac:dyDescent="0.2">
      <c r="A46439" s="1">
        <v>46438</v>
      </c>
      <c r="B46439" s="1" t="s">
        <v>46378</v>
      </c>
      <c r="C46439" s="1" t="s">
        <v>60</v>
      </c>
    </row>
    <row r="46440" spans="1:4" x14ac:dyDescent="0.2">
      <c r="A46440" s="1">
        <v>46439</v>
      </c>
      <c r="B46440" s="1" t="s">
        <v>46379</v>
      </c>
      <c r="C46440" s="1" t="s">
        <v>60</v>
      </c>
    </row>
    <row r="46441" spans="1:4" x14ac:dyDescent="0.2">
      <c r="A46441" s="1">
        <v>46440</v>
      </c>
      <c r="B46441" s="1" t="s">
        <v>46380</v>
      </c>
      <c r="C46441" s="1" t="s">
        <v>5</v>
      </c>
    </row>
    <row r="46442" spans="1:4" x14ac:dyDescent="0.2">
      <c r="A46442" s="1">
        <v>46441</v>
      </c>
      <c r="B46442" s="1" t="s">
        <v>46381</v>
      </c>
      <c r="C46442" s="1" t="s">
        <v>60</v>
      </c>
    </row>
    <row r="46443" spans="1:4" x14ac:dyDescent="0.2">
      <c r="A46443" s="1">
        <v>46442</v>
      </c>
      <c r="B46443" s="1" t="s">
        <v>46382</v>
      </c>
      <c r="C46443" s="1" t="s">
        <v>60</v>
      </c>
    </row>
    <row r="46444" spans="1:4" x14ac:dyDescent="0.2">
      <c r="A46444" s="1">
        <v>46443</v>
      </c>
      <c r="B46444" s="1" t="s">
        <v>46383</v>
      </c>
      <c r="C46444" s="1" t="s">
        <v>60</v>
      </c>
    </row>
    <row r="46445" spans="1:4" x14ac:dyDescent="0.2">
      <c r="A46445" s="1">
        <v>46444</v>
      </c>
      <c r="B46445" s="1" t="s">
        <v>46384</v>
      </c>
      <c r="C46445" s="1" t="s">
        <v>60</v>
      </c>
    </row>
    <row r="46446" spans="1:4" x14ac:dyDescent="0.2">
      <c r="A46446" s="1">
        <v>46445</v>
      </c>
      <c r="B46446" s="1" t="s">
        <v>46385</v>
      </c>
      <c r="C46446" s="1" t="s">
        <v>60</v>
      </c>
    </row>
    <row r="46447" spans="1:4" x14ac:dyDescent="0.2">
      <c r="A46447" s="1">
        <v>46446</v>
      </c>
      <c r="B46447" s="1" t="s">
        <v>46386</v>
      </c>
      <c r="C46447" s="1" t="s">
        <v>60</v>
      </c>
    </row>
    <row r="46448" spans="1:4" x14ac:dyDescent="0.2">
      <c r="A46448" s="1">
        <v>46447</v>
      </c>
      <c r="B46448" s="1" t="s">
        <v>46387</v>
      </c>
      <c r="C46448" s="1" t="s">
        <v>60</v>
      </c>
    </row>
    <row r="46449" spans="1:3" x14ac:dyDescent="0.2">
      <c r="A46449" s="1">
        <v>46448</v>
      </c>
      <c r="B46449" s="1" t="s">
        <v>46388</v>
      </c>
      <c r="C46449" s="1" t="s">
        <v>60</v>
      </c>
    </row>
    <row r="46450" spans="1:3" x14ac:dyDescent="0.2">
      <c r="A46450" s="1">
        <v>46449</v>
      </c>
      <c r="B46450" s="1" t="s">
        <v>46389</v>
      </c>
      <c r="C46450" s="1" t="s">
        <v>60</v>
      </c>
    </row>
    <row r="46451" spans="1:3" x14ac:dyDescent="0.2">
      <c r="A46451" s="1">
        <v>46450</v>
      </c>
      <c r="B46451" s="1" t="s">
        <v>46390</v>
      </c>
      <c r="C46451" s="1" t="s">
        <v>60</v>
      </c>
    </row>
    <row r="46452" spans="1:3" x14ac:dyDescent="0.2">
      <c r="A46452" s="1">
        <v>46451</v>
      </c>
      <c r="B46452" s="1" t="s">
        <v>46391</v>
      </c>
      <c r="C46452" s="1" t="s">
        <v>60</v>
      </c>
    </row>
    <row r="46453" spans="1:3" x14ac:dyDescent="0.2">
      <c r="A46453" s="1">
        <v>46452</v>
      </c>
      <c r="B46453" s="1" t="s">
        <v>46392</v>
      </c>
      <c r="C46453" s="1" t="s">
        <v>60</v>
      </c>
    </row>
    <row r="46454" spans="1:3" x14ac:dyDescent="0.2">
      <c r="A46454" s="1">
        <v>46453</v>
      </c>
      <c r="B46454" s="1" t="s">
        <v>46393</v>
      </c>
      <c r="C46454" s="1" t="s">
        <v>60</v>
      </c>
    </row>
    <row r="46455" spans="1:3" x14ac:dyDescent="0.2">
      <c r="A46455" s="1">
        <v>46454</v>
      </c>
      <c r="B46455" s="1" t="s">
        <v>46394</v>
      </c>
      <c r="C46455" s="1" t="s">
        <v>5</v>
      </c>
    </row>
    <row r="46456" spans="1:3" x14ac:dyDescent="0.2">
      <c r="A46456" s="1">
        <v>46455</v>
      </c>
      <c r="B46456" s="1" t="s">
        <v>46395</v>
      </c>
      <c r="C46456" s="1" t="s">
        <v>60</v>
      </c>
    </row>
    <row r="46457" spans="1:3" x14ac:dyDescent="0.2">
      <c r="A46457" s="1">
        <v>46456</v>
      </c>
      <c r="B46457" s="1" t="s">
        <v>46396</v>
      </c>
      <c r="C46457" s="1" t="s">
        <v>60</v>
      </c>
    </row>
    <row r="46458" spans="1:3" x14ac:dyDescent="0.2">
      <c r="A46458" s="1">
        <v>46457</v>
      </c>
      <c r="B46458" s="1" t="s">
        <v>46397</v>
      </c>
      <c r="C46458" s="1" t="s">
        <v>60</v>
      </c>
    </row>
    <row r="46459" spans="1:3" x14ac:dyDescent="0.2">
      <c r="A46459" s="1">
        <v>46458</v>
      </c>
      <c r="B46459" s="1" t="s">
        <v>46398</v>
      </c>
      <c r="C46459" s="1" t="s">
        <v>5</v>
      </c>
    </row>
    <row r="46460" spans="1:3" x14ac:dyDescent="0.2">
      <c r="A46460" s="1">
        <v>46459</v>
      </c>
      <c r="B46460" s="1" t="s">
        <v>46399</v>
      </c>
      <c r="C46460" s="1" t="s">
        <v>60</v>
      </c>
    </row>
    <row r="46461" spans="1:3" x14ac:dyDescent="0.2">
      <c r="A46461" s="1">
        <v>46460</v>
      </c>
      <c r="B46461" s="1" t="s">
        <v>46400</v>
      </c>
      <c r="C46461" s="1" t="s">
        <v>60</v>
      </c>
    </row>
    <row r="46462" spans="1:3" x14ac:dyDescent="0.2">
      <c r="A46462" s="1">
        <v>46461</v>
      </c>
      <c r="B46462" s="1" t="s">
        <v>46401</v>
      </c>
      <c r="C46462" s="1" t="s">
        <v>60</v>
      </c>
    </row>
    <row r="46463" spans="1:3" x14ac:dyDescent="0.2">
      <c r="A46463" s="1">
        <v>46462</v>
      </c>
      <c r="B46463" s="1" t="s">
        <v>46402</v>
      </c>
      <c r="C46463" s="1" t="s">
        <v>60</v>
      </c>
    </row>
    <row r="46464" spans="1:3" x14ac:dyDescent="0.2">
      <c r="A46464" s="1">
        <v>46463</v>
      </c>
      <c r="B46464" s="1" t="s">
        <v>46403</v>
      </c>
      <c r="C46464" s="1" t="s">
        <v>60</v>
      </c>
    </row>
    <row r="46465" spans="1:3" x14ac:dyDescent="0.2">
      <c r="A46465" s="1">
        <v>46464</v>
      </c>
      <c r="B46465" s="1" t="s">
        <v>46404</v>
      </c>
      <c r="C46465" s="1" t="s">
        <v>60</v>
      </c>
    </row>
    <row r="46466" spans="1:3" x14ac:dyDescent="0.2">
      <c r="A46466" s="1">
        <v>46465</v>
      </c>
      <c r="B46466" s="1" t="s">
        <v>46405</v>
      </c>
      <c r="C46466" s="1" t="s">
        <v>60</v>
      </c>
    </row>
    <row r="46467" spans="1:3" x14ac:dyDescent="0.2">
      <c r="A46467" s="1">
        <v>46466</v>
      </c>
      <c r="B46467" s="1" t="s">
        <v>46406</v>
      </c>
      <c r="C46467" s="1" t="s">
        <v>60</v>
      </c>
    </row>
    <row r="46468" spans="1:3" x14ac:dyDescent="0.2">
      <c r="A46468" s="1">
        <v>46467</v>
      </c>
      <c r="B46468" s="1" t="s">
        <v>46407</v>
      </c>
      <c r="C46468" s="1" t="s">
        <v>60</v>
      </c>
    </row>
    <row r="46469" spans="1:3" x14ac:dyDescent="0.2">
      <c r="A46469" s="1">
        <v>46468</v>
      </c>
      <c r="B46469" s="1" t="s">
        <v>46408</v>
      </c>
      <c r="C46469" s="1" t="s">
        <v>5</v>
      </c>
    </row>
    <row r="46470" spans="1:3" x14ac:dyDescent="0.2">
      <c r="A46470" s="1">
        <v>46469</v>
      </c>
      <c r="B46470" s="1" t="s">
        <v>46409</v>
      </c>
      <c r="C46470" s="1" t="s">
        <v>60</v>
      </c>
    </row>
    <row r="46471" spans="1:3" x14ac:dyDescent="0.2">
      <c r="A46471" s="1">
        <v>46470</v>
      </c>
      <c r="B46471" s="1" t="s">
        <v>46410</v>
      </c>
      <c r="C46471" s="1" t="s">
        <v>60</v>
      </c>
    </row>
    <row r="46472" spans="1:3" x14ac:dyDescent="0.2">
      <c r="A46472" s="1">
        <v>46471</v>
      </c>
      <c r="B46472" s="1" t="s">
        <v>46411</v>
      </c>
      <c r="C46472" s="1" t="s">
        <v>60</v>
      </c>
    </row>
    <row r="46473" spans="1:3" x14ac:dyDescent="0.2">
      <c r="A46473" s="1">
        <v>46472</v>
      </c>
      <c r="B46473" s="1" t="s">
        <v>46412</v>
      </c>
      <c r="C46473" s="1" t="s">
        <v>60</v>
      </c>
    </row>
    <row r="46474" spans="1:3" x14ac:dyDescent="0.2">
      <c r="A46474" s="1">
        <v>46473</v>
      </c>
      <c r="B46474" s="1" t="s">
        <v>46413</v>
      </c>
      <c r="C46474" s="1" t="s">
        <v>60</v>
      </c>
    </row>
    <row r="46475" spans="1:3" x14ac:dyDescent="0.2">
      <c r="A46475" s="1">
        <v>46474</v>
      </c>
      <c r="B46475" s="1" t="s">
        <v>46414</v>
      </c>
      <c r="C46475" s="1" t="s">
        <v>60</v>
      </c>
    </row>
    <row r="46476" spans="1:3" x14ac:dyDescent="0.2">
      <c r="A46476" s="1">
        <v>46475</v>
      </c>
      <c r="B46476" s="1" t="s">
        <v>46415</v>
      </c>
      <c r="C46476" s="1" t="s">
        <v>60</v>
      </c>
    </row>
    <row r="46477" spans="1:3" x14ac:dyDescent="0.2">
      <c r="A46477" s="1">
        <v>46476</v>
      </c>
      <c r="B46477" s="1" t="s">
        <v>46416</v>
      </c>
      <c r="C46477" s="1" t="s">
        <v>60</v>
      </c>
    </row>
    <row r="46478" spans="1:3" x14ac:dyDescent="0.2">
      <c r="A46478" s="1">
        <v>46477</v>
      </c>
      <c r="B46478" s="1" t="s">
        <v>46417</v>
      </c>
      <c r="C46478" s="1" t="s">
        <v>5</v>
      </c>
    </row>
    <row r="46479" spans="1:3" x14ac:dyDescent="0.2">
      <c r="A46479" s="1">
        <v>46478</v>
      </c>
      <c r="B46479" s="1" t="s">
        <v>46418</v>
      </c>
      <c r="C46479" s="1" t="s">
        <v>60</v>
      </c>
    </row>
    <row r="46480" spans="1:3" x14ac:dyDescent="0.2">
      <c r="A46480" s="1">
        <v>46479</v>
      </c>
      <c r="B46480" s="1" t="s">
        <v>46419</v>
      </c>
      <c r="C46480" s="1" t="s">
        <v>60</v>
      </c>
    </row>
    <row r="46481" spans="1:3" x14ac:dyDescent="0.2">
      <c r="A46481" s="1">
        <v>46480</v>
      </c>
      <c r="B46481" s="1" t="s">
        <v>46420</v>
      </c>
      <c r="C46481" s="1" t="s">
        <v>60</v>
      </c>
    </row>
    <row r="46482" spans="1:3" x14ac:dyDescent="0.2">
      <c r="A46482" s="1">
        <v>46481</v>
      </c>
      <c r="B46482" s="1" t="s">
        <v>46421</v>
      </c>
      <c r="C46482" s="1" t="s">
        <v>60</v>
      </c>
    </row>
    <row r="46483" spans="1:3" x14ac:dyDescent="0.2">
      <c r="A46483" s="1">
        <v>46482</v>
      </c>
      <c r="B46483" s="1" t="s">
        <v>46422</v>
      </c>
      <c r="C46483" s="1" t="s">
        <v>60</v>
      </c>
    </row>
    <row r="46484" spans="1:3" x14ac:dyDescent="0.2">
      <c r="A46484" s="1">
        <v>46483</v>
      </c>
      <c r="B46484" s="1" t="s">
        <v>46423</v>
      </c>
      <c r="C46484" s="1" t="s">
        <v>5</v>
      </c>
    </row>
    <row r="46485" spans="1:3" x14ac:dyDescent="0.2">
      <c r="A46485" s="1">
        <v>46484</v>
      </c>
      <c r="B46485" s="1" t="s">
        <v>46424</v>
      </c>
      <c r="C46485" s="1" t="s">
        <v>60</v>
      </c>
    </row>
    <row r="46486" spans="1:3" x14ac:dyDescent="0.2">
      <c r="A46486" s="1">
        <v>46485</v>
      </c>
      <c r="B46486" s="1" t="s">
        <v>46425</v>
      </c>
      <c r="C46486" s="1" t="s">
        <v>60</v>
      </c>
    </row>
    <row r="46487" spans="1:3" x14ac:dyDescent="0.2">
      <c r="A46487" s="1">
        <v>46486</v>
      </c>
      <c r="B46487" s="1" t="s">
        <v>46426</v>
      </c>
      <c r="C46487" s="1" t="s">
        <v>60</v>
      </c>
    </row>
    <row r="46488" spans="1:3" x14ac:dyDescent="0.2">
      <c r="A46488" s="1">
        <v>46487</v>
      </c>
      <c r="B46488" s="1" t="s">
        <v>46427</v>
      </c>
      <c r="C46488" s="1" t="s">
        <v>60</v>
      </c>
    </row>
    <row r="46489" spans="1:3" x14ac:dyDescent="0.2">
      <c r="A46489" s="1">
        <v>46488</v>
      </c>
      <c r="B46489" s="1" t="s">
        <v>46428</v>
      </c>
      <c r="C46489" s="1" t="s">
        <v>60</v>
      </c>
    </row>
    <row r="46490" spans="1:3" x14ac:dyDescent="0.2">
      <c r="A46490" s="1">
        <v>46489</v>
      </c>
      <c r="B46490" s="1" t="s">
        <v>46429</v>
      </c>
      <c r="C46490" s="1" t="s">
        <v>60</v>
      </c>
    </row>
    <row r="46491" spans="1:3" x14ac:dyDescent="0.2">
      <c r="A46491" s="1">
        <v>46490</v>
      </c>
      <c r="B46491" s="1" t="s">
        <v>46430</v>
      </c>
      <c r="C46491" s="1" t="s">
        <v>60</v>
      </c>
    </row>
    <row r="46492" spans="1:3" x14ac:dyDescent="0.2">
      <c r="A46492" s="1">
        <v>46491</v>
      </c>
      <c r="B46492" s="1" t="s">
        <v>46431</v>
      </c>
      <c r="C46492" s="1" t="s">
        <v>5</v>
      </c>
    </row>
    <row r="46493" spans="1:3" x14ac:dyDescent="0.2">
      <c r="A46493" s="1">
        <v>46492</v>
      </c>
      <c r="B46493" s="1" t="s">
        <v>46432</v>
      </c>
      <c r="C46493" s="1" t="s">
        <v>60</v>
      </c>
    </row>
    <row r="46494" spans="1:3" x14ac:dyDescent="0.2">
      <c r="A46494" s="1">
        <v>46493</v>
      </c>
      <c r="B46494" s="1" t="s">
        <v>46433</v>
      </c>
      <c r="C46494" s="1" t="s">
        <v>60</v>
      </c>
    </row>
    <row r="46495" spans="1:3" x14ac:dyDescent="0.2">
      <c r="A46495" s="1">
        <v>46494</v>
      </c>
      <c r="B46495" s="1" t="s">
        <v>46434</v>
      </c>
      <c r="C46495" s="1" t="s">
        <v>60</v>
      </c>
    </row>
    <row r="46496" spans="1:3" x14ac:dyDescent="0.2">
      <c r="A46496" s="1">
        <v>46495</v>
      </c>
      <c r="B46496" s="1" t="s">
        <v>46435</v>
      </c>
      <c r="C46496" s="1" t="s">
        <v>60</v>
      </c>
    </row>
    <row r="46497" spans="1:4" x14ac:dyDescent="0.2">
      <c r="A46497" s="1">
        <v>46496</v>
      </c>
      <c r="B46497" s="1" t="s">
        <v>46436</v>
      </c>
      <c r="C46497" s="1" t="s">
        <v>5</v>
      </c>
    </row>
    <row r="46498" spans="1:4" x14ac:dyDescent="0.2">
      <c r="A46498" s="1">
        <v>46497</v>
      </c>
      <c r="B46498" s="1" t="s">
        <v>46437</v>
      </c>
      <c r="C46498" s="1" t="s">
        <v>60</v>
      </c>
    </row>
    <row r="46499" spans="1:4" x14ac:dyDescent="0.2">
      <c r="A46499" s="1">
        <v>46498</v>
      </c>
      <c r="B46499" s="1" t="s">
        <v>46438</v>
      </c>
      <c r="C46499" s="1" t="s">
        <v>60</v>
      </c>
    </row>
    <row r="46500" spans="1:4" x14ac:dyDescent="0.2">
      <c r="A46500" s="1">
        <v>46499</v>
      </c>
      <c r="B46500" s="1" t="s">
        <v>46439</v>
      </c>
      <c r="C46500" s="1" t="s">
        <v>60</v>
      </c>
    </row>
    <row r="46501" spans="1:4" x14ac:dyDescent="0.2">
      <c r="A46501" s="1">
        <v>46500</v>
      </c>
      <c r="B46501" s="1" t="s">
        <v>46440</v>
      </c>
      <c r="C46501" s="1" t="s">
        <v>60</v>
      </c>
    </row>
    <row r="46502" spans="1:4" x14ac:dyDescent="0.2">
      <c r="A46502" s="1">
        <v>46501</v>
      </c>
      <c r="B46502" s="1" t="s">
        <v>46441</v>
      </c>
      <c r="C46502" s="1" t="s">
        <v>60</v>
      </c>
    </row>
    <row r="46503" spans="1:4" x14ac:dyDescent="0.2">
      <c r="A46503" s="1">
        <v>46502</v>
      </c>
      <c r="B46503" s="1" t="s">
        <v>46442</v>
      </c>
      <c r="C46503" s="1" t="s">
        <v>60</v>
      </c>
    </row>
    <row r="46504" spans="1:4" x14ac:dyDescent="0.2">
      <c r="A46504" s="1">
        <v>46503</v>
      </c>
      <c r="B46504" s="1" t="s">
        <v>46443</v>
      </c>
      <c r="C46504" s="1" t="s">
        <v>5</v>
      </c>
    </row>
    <row r="46505" spans="1:4" x14ac:dyDescent="0.2">
      <c r="A46505" s="1">
        <v>46504</v>
      </c>
      <c r="B46505" s="1" t="s">
        <v>46444</v>
      </c>
      <c r="C46505" s="1" t="s">
        <v>60</v>
      </c>
      <c r="D46505" s="1" t="s">
        <v>61</v>
      </c>
    </row>
    <row r="46506" spans="1:4" x14ac:dyDescent="0.2">
      <c r="A46506" s="1">
        <v>46505</v>
      </c>
      <c r="B46506" s="1" t="s">
        <v>46445</v>
      </c>
      <c r="C46506" s="1" t="s">
        <v>5</v>
      </c>
    </row>
    <row r="46507" spans="1:4" x14ac:dyDescent="0.2">
      <c r="A46507" s="1">
        <v>46506</v>
      </c>
      <c r="B46507" s="1" t="s">
        <v>46446</v>
      </c>
      <c r="C46507" s="1" t="s">
        <v>60</v>
      </c>
    </row>
    <row r="46508" spans="1:4" x14ac:dyDescent="0.2">
      <c r="A46508" s="1">
        <v>46507</v>
      </c>
      <c r="B46508" s="1" t="s">
        <v>46447</v>
      </c>
      <c r="C46508" s="1" t="s">
        <v>60</v>
      </c>
      <c r="D46508" s="1" t="s">
        <v>61</v>
      </c>
    </row>
    <row r="46509" spans="1:4" x14ac:dyDescent="0.2">
      <c r="A46509" s="1">
        <v>46508</v>
      </c>
      <c r="B46509" s="1" t="s">
        <v>46448</v>
      </c>
      <c r="C46509" s="1" t="s">
        <v>5</v>
      </c>
    </row>
    <row r="46510" spans="1:4" x14ac:dyDescent="0.2">
      <c r="A46510" s="1">
        <v>46509</v>
      </c>
      <c r="B46510" s="1" t="s">
        <v>46449</v>
      </c>
      <c r="C46510" s="1" t="s">
        <v>60</v>
      </c>
      <c r="D46510" s="1" t="s">
        <v>61</v>
      </c>
    </row>
    <row r="46511" spans="1:4" x14ac:dyDescent="0.2">
      <c r="A46511" s="1">
        <v>46510</v>
      </c>
      <c r="B46511" s="1" t="s">
        <v>46450</v>
      </c>
      <c r="C46511" s="1" t="s">
        <v>60</v>
      </c>
    </row>
    <row r="46512" spans="1:4" x14ac:dyDescent="0.2">
      <c r="A46512" s="1">
        <v>46511</v>
      </c>
      <c r="B46512" s="1" t="s">
        <v>46451</v>
      </c>
      <c r="C46512" s="1" t="s">
        <v>5</v>
      </c>
    </row>
    <row r="46513" spans="1:4" x14ac:dyDescent="0.2">
      <c r="A46513" s="1">
        <v>46512</v>
      </c>
      <c r="B46513" s="1" t="s">
        <v>46452</v>
      </c>
      <c r="C46513" s="1" t="s">
        <v>5</v>
      </c>
    </row>
    <row r="46514" spans="1:4" x14ac:dyDescent="0.2">
      <c r="A46514" s="1">
        <v>46513</v>
      </c>
      <c r="B46514" s="1" t="s">
        <v>46453</v>
      </c>
      <c r="C46514" s="1" t="s">
        <v>5</v>
      </c>
    </row>
    <row r="46515" spans="1:4" x14ac:dyDescent="0.2">
      <c r="A46515" s="1">
        <v>46514</v>
      </c>
      <c r="B46515" s="1" t="s">
        <v>46454</v>
      </c>
      <c r="C46515" s="1" t="s">
        <v>5</v>
      </c>
    </row>
    <row r="46516" spans="1:4" x14ac:dyDescent="0.2">
      <c r="A46516" s="1">
        <v>46515</v>
      </c>
      <c r="B46516" s="1" t="s">
        <v>46455</v>
      </c>
      <c r="C46516" s="1" t="s">
        <v>5</v>
      </c>
    </row>
    <row r="46517" spans="1:4" x14ac:dyDescent="0.2">
      <c r="A46517" s="1">
        <v>46516</v>
      </c>
      <c r="B46517" s="1" t="s">
        <v>46456</v>
      </c>
      <c r="C46517" s="1" t="s">
        <v>5</v>
      </c>
    </row>
    <row r="46518" spans="1:4" x14ac:dyDescent="0.2">
      <c r="A46518" s="1">
        <v>46517</v>
      </c>
      <c r="B46518" s="1" t="s">
        <v>46457</v>
      </c>
      <c r="C46518" s="1" t="s">
        <v>60</v>
      </c>
    </row>
    <row r="46519" spans="1:4" x14ac:dyDescent="0.2">
      <c r="A46519" s="1">
        <v>46518</v>
      </c>
      <c r="B46519" s="1" t="s">
        <v>46458</v>
      </c>
      <c r="C46519" s="1" t="s">
        <v>5</v>
      </c>
    </row>
    <row r="46520" spans="1:4" x14ac:dyDescent="0.2">
      <c r="A46520" s="1">
        <v>46519</v>
      </c>
      <c r="B46520" s="1" t="s">
        <v>46459</v>
      </c>
      <c r="C46520" s="1" t="s">
        <v>60</v>
      </c>
    </row>
    <row r="46521" spans="1:4" x14ac:dyDescent="0.2">
      <c r="A46521" s="1">
        <v>46520</v>
      </c>
      <c r="B46521" s="1" t="s">
        <v>46460</v>
      </c>
      <c r="C46521" s="1" t="s">
        <v>60</v>
      </c>
    </row>
    <row r="46522" spans="1:4" x14ac:dyDescent="0.2">
      <c r="A46522" s="1">
        <v>46521</v>
      </c>
      <c r="B46522" s="1" t="s">
        <v>46461</v>
      </c>
      <c r="C46522" s="1" t="s">
        <v>5</v>
      </c>
    </row>
    <row r="46523" spans="1:4" x14ac:dyDescent="0.2">
      <c r="A46523" s="1">
        <v>46522</v>
      </c>
      <c r="B46523" s="1" t="s">
        <v>46462</v>
      </c>
      <c r="C46523" s="1" t="s">
        <v>60</v>
      </c>
    </row>
    <row r="46524" spans="1:4" x14ac:dyDescent="0.2">
      <c r="A46524" s="1">
        <v>46523</v>
      </c>
      <c r="B46524" s="1" t="s">
        <v>46463</v>
      </c>
      <c r="C46524" s="1" t="s">
        <v>60</v>
      </c>
      <c r="D46524" s="1" t="s">
        <v>61</v>
      </c>
    </row>
    <row r="46525" spans="1:4" x14ac:dyDescent="0.2">
      <c r="A46525" s="1">
        <v>46524</v>
      </c>
      <c r="B46525" s="1" t="s">
        <v>46464</v>
      </c>
      <c r="C46525" s="1" t="s">
        <v>60</v>
      </c>
    </row>
    <row r="46526" spans="1:4" x14ac:dyDescent="0.2">
      <c r="A46526" s="1">
        <v>46525</v>
      </c>
      <c r="B46526" s="1" t="s">
        <v>46465</v>
      </c>
      <c r="C46526" s="1" t="s">
        <v>5</v>
      </c>
    </row>
    <row r="46527" spans="1:4" x14ac:dyDescent="0.2">
      <c r="A46527" s="1">
        <v>46526</v>
      </c>
      <c r="B46527" s="1" t="s">
        <v>46466</v>
      </c>
      <c r="C46527" s="1" t="s">
        <v>60</v>
      </c>
    </row>
    <row r="46528" spans="1:4" x14ac:dyDescent="0.2">
      <c r="A46528" s="1">
        <v>46527</v>
      </c>
      <c r="B46528" s="1" t="s">
        <v>46467</v>
      </c>
      <c r="C46528" s="1" t="s">
        <v>60</v>
      </c>
    </row>
    <row r="46529" spans="1:4" x14ac:dyDescent="0.2">
      <c r="A46529" s="1">
        <v>46528</v>
      </c>
      <c r="B46529" s="1" t="s">
        <v>46468</v>
      </c>
      <c r="C46529" s="1" t="s">
        <v>5</v>
      </c>
    </row>
    <row r="46530" spans="1:4" x14ac:dyDescent="0.2">
      <c r="A46530" s="1">
        <v>46529</v>
      </c>
      <c r="B46530" s="1" t="s">
        <v>46469</v>
      </c>
      <c r="C46530" s="1" t="s">
        <v>60</v>
      </c>
    </row>
    <row r="46531" spans="1:4" x14ac:dyDescent="0.2">
      <c r="A46531" s="1">
        <v>46530</v>
      </c>
      <c r="B46531" s="1" t="s">
        <v>46470</v>
      </c>
      <c r="C46531" s="1" t="s">
        <v>60</v>
      </c>
    </row>
    <row r="46532" spans="1:4" x14ac:dyDescent="0.2">
      <c r="A46532" s="1">
        <v>46531</v>
      </c>
      <c r="B46532" s="1" t="s">
        <v>46471</v>
      </c>
      <c r="C46532" s="1" t="s">
        <v>5</v>
      </c>
    </row>
    <row r="46533" spans="1:4" x14ac:dyDescent="0.2">
      <c r="A46533" s="1">
        <v>46532</v>
      </c>
      <c r="B46533" s="1" t="s">
        <v>46472</v>
      </c>
      <c r="C46533" s="1" t="s">
        <v>60</v>
      </c>
    </row>
    <row r="46534" spans="1:4" x14ac:dyDescent="0.2">
      <c r="A46534" s="1">
        <v>46533</v>
      </c>
      <c r="B46534" s="1" t="s">
        <v>46473</v>
      </c>
      <c r="C46534" s="1" t="s">
        <v>5</v>
      </c>
    </row>
    <row r="46535" spans="1:4" x14ac:dyDescent="0.2">
      <c r="A46535" s="1">
        <v>46534</v>
      </c>
      <c r="B46535" s="1" t="s">
        <v>46474</v>
      </c>
      <c r="C46535" s="1" t="s">
        <v>60</v>
      </c>
    </row>
    <row r="46536" spans="1:4" x14ac:dyDescent="0.2">
      <c r="A46536" s="1">
        <v>46535</v>
      </c>
      <c r="B46536" s="1" t="s">
        <v>46475</v>
      </c>
      <c r="C46536" s="1" t="s">
        <v>5</v>
      </c>
    </row>
    <row r="46537" spans="1:4" x14ac:dyDescent="0.2">
      <c r="A46537" s="1">
        <v>46536</v>
      </c>
      <c r="B46537" s="1" t="s">
        <v>46476</v>
      </c>
      <c r="C46537" s="1" t="s">
        <v>5</v>
      </c>
    </row>
    <row r="46538" spans="1:4" x14ac:dyDescent="0.2">
      <c r="A46538" s="1">
        <v>46537</v>
      </c>
      <c r="B46538" s="1" t="s">
        <v>46477</v>
      </c>
      <c r="C46538" s="1" t="s">
        <v>5</v>
      </c>
    </row>
    <row r="46539" spans="1:4" x14ac:dyDescent="0.2">
      <c r="A46539" s="1">
        <v>46538</v>
      </c>
      <c r="B46539" s="1" t="s">
        <v>46478</v>
      </c>
      <c r="C46539" s="1" t="s">
        <v>5</v>
      </c>
    </row>
    <row r="46540" spans="1:4" x14ac:dyDescent="0.2">
      <c r="A46540" s="1">
        <v>46539</v>
      </c>
      <c r="B46540" s="1" t="s">
        <v>46479</v>
      </c>
      <c r="C46540" s="1" t="s">
        <v>5</v>
      </c>
    </row>
    <row r="46541" spans="1:4" x14ac:dyDescent="0.2">
      <c r="A46541" s="1">
        <v>46540</v>
      </c>
      <c r="B46541" s="1" t="s">
        <v>46480</v>
      </c>
      <c r="C46541" s="1" t="s">
        <v>5</v>
      </c>
    </row>
    <row r="46542" spans="1:4" x14ac:dyDescent="0.2">
      <c r="A46542" s="1">
        <v>46541</v>
      </c>
      <c r="B46542" s="1" t="s">
        <v>46481</v>
      </c>
      <c r="C46542" s="1" t="s">
        <v>5</v>
      </c>
    </row>
    <row r="46543" spans="1:4" x14ac:dyDescent="0.2">
      <c r="A46543" s="1">
        <v>46542</v>
      </c>
      <c r="B46543" s="1" t="s">
        <v>46482</v>
      </c>
      <c r="C46543" s="1" t="s">
        <v>60</v>
      </c>
    </row>
    <row r="46544" spans="1:4" x14ac:dyDescent="0.2">
      <c r="A46544" s="1">
        <v>46543</v>
      </c>
      <c r="B46544" s="1" t="s">
        <v>46483</v>
      </c>
      <c r="C46544" s="1" t="s">
        <v>60</v>
      </c>
      <c r="D46544" s="1" t="s">
        <v>61</v>
      </c>
    </row>
    <row r="46545" spans="1:3" x14ac:dyDescent="0.2">
      <c r="A46545" s="1">
        <v>46544</v>
      </c>
      <c r="B46545" s="1" t="s">
        <v>46484</v>
      </c>
      <c r="C46545" s="1" t="s">
        <v>5</v>
      </c>
    </row>
    <row r="46546" spans="1:3" x14ac:dyDescent="0.2">
      <c r="A46546" s="1">
        <v>46545</v>
      </c>
      <c r="B46546" s="1" t="s">
        <v>46485</v>
      </c>
      <c r="C46546" s="1" t="s">
        <v>5</v>
      </c>
    </row>
    <row r="46547" spans="1:3" x14ac:dyDescent="0.2">
      <c r="A46547" s="1">
        <v>46546</v>
      </c>
      <c r="B46547" s="1" t="s">
        <v>46486</v>
      </c>
      <c r="C46547" s="1" t="s">
        <v>5</v>
      </c>
    </row>
    <row r="46548" spans="1:3" x14ac:dyDescent="0.2">
      <c r="A46548" s="1">
        <v>46547</v>
      </c>
      <c r="B46548" s="1" t="s">
        <v>46487</v>
      </c>
      <c r="C46548" s="1" t="s">
        <v>60</v>
      </c>
    </row>
    <row r="46549" spans="1:3" x14ac:dyDescent="0.2">
      <c r="A46549" s="1">
        <v>46548</v>
      </c>
      <c r="B46549" s="1" t="s">
        <v>46488</v>
      </c>
      <c r="C46549" s="1" t="s">
        <v>5</v>
      </c>
    </row>
    <row r="46550" spans="1:3" x14ac:dyDescent="0.2">
      <c r="A46550" s="1">
        <v>46549</v>
      </c>
      <c r="B46550" s="1" t="s">
        <v>46489</v>
      </c>
      <c r="C46550" s="1" t="s">
        <v>60</v>
      </c>
    </row>
    <row r="46551" spans="1:3" x14ac:dyDescent="0.2">
      <c r="A46551" s="1">
        <v>46550</v>
      </c>
      <c r="B46551" s="1" t="s">
        <v>46490</v>
      </c>
      <c r="C46551" s="1" t="s">
        <v>5</v>
      </c>
    </row>
    <row r="46552" spans="1:3" x14ac:dyDescent="0.2">
      <c r="A46552" s="1">
        <v>46551</v>
      </c>
      <c r="B46552" s="1" t="s">
        <v>46491</v>
      </c>
      <c r="C46552" s="1" t="s">
        <v>60</v>
      </c>
    </row>
    <row r="46553" spans="1:3" x14ac:dyDescent="0.2">
      <c r="A46553" s="1">
        <v>46552</v>
      </c>
      <c r="B46553" s="1" t="s">
        <v>46492</v>
      </c>
      <c r="C46553" s="1" t="s">
        <v>5</v>
      </c>
    </row>
    <row r="46554" spans="1:3" x14ac:dyDescent="0.2">
      <c r="A46554" s="1">
        <v>46553</v>
      </c>
      <c r="B46554" s="1" t="s">
        <v>46493</v>
      </c>
      <c r="C46554" s="1" t="s">
        <v>307</v>
      </c>
    </row>
    <row r="46555" spans="1:3" x14ac:dyDescent="0.2">
      <c r="A46555" s="1">
        <v>46554</v>
      </c>
      <c r="B46555" s="1" t="s">
        <v>46494</v>
      </c>
      <c r="C46555" s="1" t="s">
        <v>60</v>
      </c>
    </row>
    <row r="46556" spans="1:3" x14ac:dyDescent="0.2">
      <c r="A46556" s="1">
        <v>46555</v>
      </c>
      <c r="B46556" s="1" t="s">
        <v>46495</v>
      </c>
      <c r="C46556" s="1" t="s">
        <v>5</v>
      </c>
    </row>
    <row r="46557" spans="1:3" x14ac:dyDescent="0.2">
      <c r="A46557" s="1">
        <v>46556</v>
      </c>
      <c r="B46557" s="1" t="s">
        <v>46496</v>
      </c>
      <c r="C46557" s="1" t="s">
        <v>5</v>
      </c>
    </row>
    <row r="46558" spans="1:3" x14ac:dyDescent="0.2">
      <c r="A46558" s="1">
        <v>46557</v>
      </c>
      <c r="B46558" s="1" t="s">
        <v>46497</v>
      </c>
      <c r="C46558" s="1" t="s">
        <v>5</v>
      </c>
    </row>
    <row r="46559" spans="1:3" x14ac:dyDescent="0.2">
      <c r="A46559" s="1">
        <v>46558</v>
      </c>
      <c r="B46559" s="1" t="s">
        <v>46498</v>
      </c>
      <c r="C46559" s="1" t="s">
        <v>5</v>
      </c>
    </row>
    <row r="46560" spans="1:3" x14ac:dyDescent="0.2">
      <c r="A46560" s="1">
        <v>46559</v>
      </c>
      <c r="B46560" s="1" t="s">
        <v>46499</v>
      </c>
      <c r="C46560" s="1" t="s">
        <v>60</v>
      </c>
    </row>
    <row r="46561" spans="1:3" x14ac:dyDescent="0.2">
      <c r="A46561" s="1">
        <v>46560</v>
      </c>
      <c r="B46561" s="1" t="s">
        <v>46500</v>
      </c>
      <c r="C46561" s="1" t="s">
        <v>5</v>
      </c>
    </row>
    <row r="46562" spans="1:3" x14ac:dyDescent="0.2">
      <c r="A46562" s="1">
        <v>46561</v>
      </c>
      <c r="B46562" s="1" t="s">
        <v>46501</v>
      </c>
      <c r="C46562" s="1" t="s">
        <v>60</v>
      </c>
    </row>
    <row r="46563" spans="1:3" x14ac:dyDescent="0.2">
      <c r="A46563" s="1">
        <v>46562</v>
      </c>
      <c r="B46563" s="1" t="s">
        <v>46502</v>
      </c>
      <c r="C46563" s="1" t="s">
        <v>5</v>
      </c>
    </row>
    <row r="46564" spans="1:3" x14ac:dyDescent="0.2">
      <c r="A46564" s="1">
        <v>46563</v>
      </c>
      <c r="B46564" s="1" t="s">
        <v>46503</v>
      </c>
      <c r="C46564" s="1" t="s">
        <v>60</v>
      </c>
    </row>
    <row r="46565" spans="1:3" x14ac:dyDescent="0.2">
      <c r="A46565" s="1">
        <v>46564</v>
      </c>
      <c r="B46565" s="1" t="s">
        <v>46504</v>
      </c>
      <c r="C46565" s="1" t="s">
        <v>60</v>
      </c>
    </row>
    <row r="46566" spans="1:3" x14ac:dyDescent="0.2">
      <c r="A46566" s="1">
        <v>46565</v>
      </c>
      <c r="B46566" s="1" t="s">
        <v>46505</v>
      </c>
      <c r="C46566" s="1" t="s">
        <v>60</v>
      </c>
    </row>
    <row r="46567" spans="1:3" x14ac:dyDescent="0.2">
      <c r="A46567" s="1">
        <v>46566</v>
      </c>
      <c r="B46567" s="1" t="s">
        <v>46506</v>
      </c>
      <c r="C46567" s="1" t="s">
        <v>60</v>
      </c>
    </row>
    <row r="46568" spans="1:3" x14ac:dyDescent="0.2">
      <c r="A46568" s="1">
        <v>46567</v>
      </c>
      <c r="B46568" s="1" t="s">
        <v>46507</v>
      </c>
      <c r="C46568" s="1" t="s">
        <v>5</v>
      </c>
    </row>
    <row r="46569" spans="1:3" x14ac:dyDescent="0.2">
      <c r="A46569" s="1">
        <v>46568</v>
      </c>
      <c r="B46569" s="1" t="s">
        <v>46508</v>
      </c>
      <c r="C46569" s="1" t="s">
        <v>5</v>
      </c>
    </row>
    <row r="46570" spans="1:3" x14ac:dyDescent="0.2">
      <c r="A46570" s="1">
        <v>46569</v>
      </c>
      <c r="B46570" s="1" t="s">
        <v>46509</v>
      </c>
      <c r="C46570" s="1" t="s">
        <v>5</v>
      </c>
    </row>
    <row r="46571" spans="1:3" x14ac:dyDescent="0.2">
      <c r="A46571" s="1">
        <v>46570</v>
      </c>
      <c r="B46571" s="1" t="s">
        <v>46510</v>
      </c>
      <c r="C46571" s="1" t="s">
        <v>60</v>
      </c>
    </row>
    <row r="46572" spans="1:3" x14ac:dyDescent="0.2">
      <c r="A46572" s="1">
        <v>46571</v>
      </c>
      <c r="B46572" s="1" t="s">
        <v>46511</v>
      </c>
      <c r="C46572" s="1" t="s">
        <v>5</v>
      </c>
    </row>
    <row r="46573" spans="1:3" x14ac:dyDescent="0.2">
      <c r="A46573" s="1">
        <v>46572</v>
      </c>
      <c r="B46573" s="1" t="s">
        <v>46512</v>
      </c>
      <c r="C46573" s="1" t="s">
        <v>5</v>
      </c>
    </row>
    <row r="46574" spans="1:3" x14ac:dyDescent="0.2">
      <c r="A46574" s="1">
        <v>46573</v>
      </c>
      <c r="B46574" s="1" t="s">
        <v>46513</v>
      </c>
      <c r="C46574" s="1" t="s">
        <v>5</v>
      </c>
    </row>
    <row r="46575" spans="1:3" x14ac:dyDescent="0.2">
      <c r="A46575" s="1">
        <v>46574</v>
      </c>
      <c r="B46575" s="1" t="s">
        <v>46514</v>
      </c>
      <c r="C46575" s="1" t="s">
        <v>60</v>
      </c>
    </row>
    <row r="46576" spans="1:3" x14ac:dyDescent="0.2">
      <c r="A46576" s="1">
        <v>46575</v>
      </c>
      <c r="B46576" s="1" t="s">
        <v>46515</v>
      </c>
      <c r="C46576" s="1" t="s">
        <v>5</v>
      </c>
    </row>
    <row r="46577" spans="1:3" x14ac:dyDescent="0.2">
      <c r="A46577" s="1">
        <v>46576</v>
      </c>
      <c r="B46577" s="1" t="s">
        <v>46516</v>
      </c>
      <c r="C46577" s="1" t="s">
        <v>5</v>
      </c>
    </row>
    <row r="46578" spans="1:3" x14ac:dyDescent="0.2">
      <c r="A46578" s="1">
        <v>46577</v>
      </c>
      <c r="B46578" s="1" t="s">
        <v>46517</v>
      </c>
      <c r="C46578" s="1" t="s">
        <v>5</v>
      </c>
    </row>
    <row r="46579" spans="1:3" x14ac:dyDescent="0.2">
      <c r="A46579" s="1">
        <v>46578</v>
      </c>
      <c r="B46579" s="1" t="s">
        <v>46518</v>
      </c>
      <c r="C46579" s="1" t="s">
        <v>60</v>
      </c>
    </row>
    <row r="46580" spans="1:3" x14ac:dyDescent="0.2">
      <c r="A46580" s="1">
        <v>46579</v>
      </c>
      <c r="B46580" s="1" t="s">
        <v>46519</v>
      </c>
      <c r="C46580" s="1" t="s">
        <v>5</v>
      </c>
    </row>
    <row r="46581" spans="1:3" x14ac:dyDescent="0.2">
      <c r="A46581" s="1">
        <v>46580</v>
      </c>
      <c r="B46581" s="1" t="s">
        <v>46520</v>
      </c>
      <c r="C46581" s="1" t="s">
        <v>60</v>
      </c>
    </row>
    <row r="46582" spans="1:3" x14ac:dyDescent="0.2">
      <c r="A46582" s="1">
        <v>46581</v>
      </c>
      <c r="B46582" s="1" t="s">
        <v>46521</v>
      </c>
      <c r="C46582" s="1" t="s">
        <v>5</v>
      </c>
    </row>
    <row r="46583" spans="1:3" x14ac:dyDescent="0.2">
      <c r="A46583" s="1">
        <v>46582</v>
      </c>
      <c r="B46583" s="1" t="s">
        <v>46522</v>
      </c>
      <c r="C46583" s="1" t="s">
        <v>60</v>
      </c>
    </row>
    <row r="46584" spans="1:3" x14ac:dyDescent="0.2">
      <c r="A46584" s="1">
        <v>46583</v>
      </c>
      <c r="B46584" s="1" t="s">
        <v>46523</v>
      </c>
      <c r="C46584" s="1" t="s">
        <v>5</v>
      </c>
    </row>
    <row r="46585" spans="1:3" x14ac:dyDescent="0.2">
      <c r="A46585" s="1">
        <v>46584</v>
      </c>
      <c r="B46585" s="1" t="s">
        <v>46524</v>
      </c>
      <c r="C46585" s="1" t="s">
        <v>5</v>
      </c>
    </row>
    <row r="46586" spans="1:3" x14ac:dyDescent="0.2">
      <c r="A46586" s="1">
        <v>46585</v>
      </c>
      <c r="B46586" s="1" t="s">
        <v>46525</v>
      </c>
      <c r="C46586" s="1" t="s">
        <v>5</v>
      </c>
    </row>
    <row r="46587" spans="1:3" x14ac:dyDescent="0.2">
      <c r="A46587" s="1">
        <v>46586</v>
      </c>
      <c r="B46587" s="1" t="s">
        <v>46526</v>
      </c>
      <c r="C46587" s="1" t="s">
        <v>5</v>
      </c>
    </row>
    <row r="46588" spans="1:3" x14ac:dyDescent="0.2">
      <c r="A46588" s="1">
        <v>46587</v>
      </c>
      <c r="B46588" s="1" t="s">
        <v>46527</v>
      </c>
      <c r="C46588" s="1" t="s">
        <v>60</v>
      </c>
    </row>
    <row r="46589" spans="1:3" x14ac:dyDescent="0.2">
      <c r="A46589" s="1">
        <v>46588</v>
      </c>
      <c r="B46589" s="1" t="s">
        <v>46528</v>
      </c>
      <c r="C46589" s="1" t="s">
        <v>60</v>
      </c>
    </row>
    <row r="46590" spans="1:3" x14ac:dyDescent="0.2">
      <c r="A46590" s="1">
        <v>46589</v>
      </c>
      <c r="B46590" s="1" t="s">
        <v>46529</v>
      </c>
      <c r="C46590" s="1" t="s">
        <v>5</v>
      </c>
    </row>
    <row r="46591" spans="1:3" x14ac:dyDescent="0.2">
      <c r="A46591" s="1">
        <v>46590</v>
      </c>
      <c r="B46591" s="1" t="s">
        <v>46530</v>
      </c>
      <c r="C46591" s="1" t="s">
        <v>5</v>
      </c>
    </row>
    <row r="46592" spans="1:3" x14ac:dyDescent="0.2">
      <c r="A46592" s="1">
        <v>46591</v>
      </c>
      <c r="B46592" s="1" t="s">
        <v>46531</v>
      </c>
      <c r="C46592" s="1" t="s">
        <v>5</v>
      </c>
    </row>
    <row r="46593" spans="1:4" x14ac:dyDescent="0.2">
      <c r="A46593" s="1">
        <v>46592</v>
      </c>
      <c r="B46593" s="1" t="s">
        <v>46532</v>
      </c>
      <c r="C46593" s="1" t="s">
        <v>5</v>
      </c>
    </row>
    <row r="46594" spans="1:4" x14ac:dyDescent="0.2">
      <c r="A46594" s="1">
        <v>46593</v>
      </c>
      <c r="B46594" s="1" t="s">
        <v>46533</v>
      </c>
      <c r="C46594" s="1" t="s">
        <v>5</v>
      </c>
    </row>
    <row r="46595" spans="1:4" x14ac:dyDescent="0.2">
      <c r="A46595" s="1">
        <v>46594</v>
      </c>
      <c r="B46595" s="1" t="s">
        <v>46534</v>
      </c>
      <c r="C46595" s="1" t="s">
        <v>5</v>
      </c>
    </row>
    <row r="46596" spans="1:4" x14ac:dyDescent="0.2">
      <c r="A46596" s="1">
        <v>46595</v>
      </c>
      <c r="B46596" s="1" t="s">
        <v>46535</v>
      </c>
      <c r="C46596" s="1" t="s">
        <v>5</v>
      </c>
    </row>
    <row r="46597" spans="1:4" x14ac:dyDescent="0.2">
      <c r="A46597" s="1">
        <v>46596</v>
      </c>
      <c r="B46597" s="1" t="s">
        <v>46536</v>
      </c>
      <c r="C46597" s="1" t="s">
        <v>60</v>
      </c>
    </row>
    <row r="46598" spans="1:4" x14ac:dyDescent="0.2">
      <c r="A46598" s="1">
        <v>46597</v>
      </c>
      <c r="B46598" s="1" t="s">
        <v>46537</v>
      </c>
      <c r="C46598" s="1" t="s">
        <v>60</v>
      </c>
    </row>
    <row r="46599" spans="1:4" x14ac:dyDescent="0.2">
      <c r="A46599" s="1">
        <v>46598</v>
      </c>
      <c r="B46599" s="1" t="s">
        <v>46538</v>
      </c>
      <c r="C46599" s="1" t="s">
        <v>60</v>
      </c>
    </row>
    <row r="46600" spans="1:4" x14ac:dyDescent="0.2">
      <c r="A46600" s="1">
        <v>46599</v>
      </c>
      <c r="B46600" s="1" t="s">
        <v>46539</v>
      </c>
      <c r="C46600" s="1" t="s">
        <v>60</v>
      </c>
    </row>
    <row r="46601" spans="1:4" x14ac:dyDescent="0.2">
      <c r="A46601" s="1">
        <v>46600</v>
      </c>
      <c r="B46601" s="1" t="s">
        <v>46540</v>
      </c>
      <c r="C46601" s="1" t="s">
        <v>60</v>
      </c>
    </row>
    <row r="46602" spans="1:4" x14ac:dyDescent="0.2">
      <c r="A46602" s="1">
        <v>46601</v>
      </c>
      <c r="B46602" s="1" t="s">
        <v>46541</v>
      </c>
      <c r="C46602" s="1" t="s">
        <v>5</v>
      </c>
    </row>
    <row r="46603" spans="1:4" x14ac:dyDescent="0.2">
      <c r="A46603" s="1">
        <v>46602</v>
      </c>
      <c r="B46603" s="1" t="s">
        <v>46542</v>
      </c>
      <c r="C46603" s="1" t="s">
        <v>60</v>
      </c>
    </row>
    <row r="46604" spans="1:4" x14ac:dyDescent="0.2">
      <c r="A46604" s="1">
        <v>46603</v>
      </c>
      <c r="B46604" s="1" t="s">
        <v>46543</v>
      </c>
      <c r="C46604" s="1" t="s">
        <v>5</v>
      </c>
    </row>
    <row r="46605" spans="1:4" x14ac:dyDescent="0.2">
      <c r="A46605" s="1">
        <v>46604</v>
      </c>
      <c r="B46605" s="1" t="s">
        <v>46544</v>
      </c>
      <c r="C46605" s="1" t="s">
        <v>5</v>
      </c>
    </row>
    <row r="46606" spans="1:4" x14ac:dyDescent="0.2">
      <c r="A46606" s="1">
        <v>46605</v>
      </c>
      <c r="B46606" s="1" t="s">
        <v>46545</v>
      </c>
      <c r="C46606" s="1" t="s">
        <v>5</v>
      </c>
    </row>
    <row r="46607" spans="1:4" x14ac:dyDescent="0.2">
      <c r="A46607" s="1">
        <v>46606</v>
      </c>
      <c r="B46607" s="1" t="s">
        <v>46546</v>
      </c>
      <c r="C46607" s="1" t="s">
        <v>60</v>
      </c>
      <c r="D46607" s="1" t="s">
        <v>61</v>
      </c>
    </row>
    <row r="46608" spans="1:4" x14ac:dyDescent="0.2">
      <c r="A46608" s="1">
        <v>46607</v>
      </c>
      <c r="B46608" s="1" t="s">
        <v>46547</v>
      </c>
      <c r="C46608" s="1" t="s">
        <v>60</v>
      </c>
    </row>
    <row r="46609" spans="1:4" x14ac:dyDescent="0.2">
      <c r="A46609" s="1">
        <v>46608</v>
      </c>
      <c r="B46609" s="1" t="s">
        <v>46548</v>
      </c>
      <c r="C46609" s="1" t="s">
        <v>5</v>
      </c>
    </row>
    <row r="46610" spans="1:4" x14ac:dyDescent="0.2">
      <c r="A46610" s="1">
        <v>46609</v>
      </c>
      <c r="B46610" s="1" t="s">
        <v>46549</v>
      </c>
      <c r="C46610" s="1" t="s">
        <v>60</v>
      </c>
    </row>
    <row r="46611" spans="1:4" x14ac:dyDescent="0.2">
      <c r="A46611" s="1">
        <v>46610</v>
      </c>
      <c r="B46611" s="1" t="s">
        <v>46550</v>
      </c>
      <c r="C46611" s="1" t="s">
        <v>60</v>
      </c>
      <c r="D46611" s="1" t="s">
        <v>61</v>
      </c>
    </row>
    <row r="46612" spans="1:4" x14ac:dyDescent="0.2">
      <c r="A46612" s="1">
        <v>46611</v>
      </c>
      <c r="B46612" s="1" t="s">
        <v>46551</v>
      </c>
      <c r="C46612" s="1" t="s">
        <v>5</v>
      </c>
    </row>
    <row r="46613" spans="1:4" x14ac:dyDescent="0.2">
      <c r="A46613" s="1">
        <v>46612</v>
      </c>
      <c r="B46613" s="1" t="s">
        <v>46552</v>
      </c>
      <c r="C46613" s="1" t="s">
        <v>60</v>
      </c>
    </row>
    <row r="46614" spans="1:4" x14ac:dyDescent="0.2">
      <c r="A46614" s="1">
        <v>46613</v>
      </c>
      <c r="B46614" s="1" t="s">
        <v>46553</v>
      </c>
      <c r="C46614" s="1" t="s">
        <v>60</v>
      </c>
    </row>
    <row r="46615" spans="1:4" x14ac:dyDescent="0.2">
      <c r="A46615" s="1">
        <v>46614</v>
      </c>
      <c r="B46615" s="1" t="s">
        <v>46554</v>
      </c>
      <c r="C46615" s="1" t="s">
        <v>60</v>
      </c>
    </row>
    <row r="46616" spans="1:4" x14ac:dyDescent="0.2">
      <c r="A46616" s="1">
        <v>46615</v>
      </c>
      <c r="B46616" s="1" t="s">
        <v>46555</v>
      </c>
      <c r="C46616" s="1" t="s">
        <v>60</v>
      </c>
    </row>
    <row r="46617" spans="1:4" x14ac:dyDescent="0.2">
      <c r="A46617" s="1">
        <v>46616</v>
      </c>
      <c r="B46617" s="1" t="s">
        <v>46556</v>
      </c>
      <c r="C46617" s="1" t="s">
        <v>60</v>
      </c>
    </row>
    <row r="46618" spans="1:4" x14ac:dyDescent="0.2">
      <c r="A46618" s="1">
        <v>46617</v>
      </c>
      <c r="B46618" s="1" t="s">
        <v>46557</v>
      </c>
      <c r="C46618" s="1" t="s">
        <v>60</v>
      </c>
    </row>
    <row r="46619" spans="1:4" x14ac:dyDescent="0.2">
      <c r="A46619" s="1">
        <v>46618</v>
      </c>
      <c r="B46619" s="1" t="s">
        <v>46558</v>
      </c>
      <c r="C46619" s="1" t="s">
        <v>60</v>
      </c>
    </row>
    <row r="46620" spans="1:4" x14ac:dyDescent="0.2">
      <c r="A46620" s="1">
        <v>46619</v>
      </c>
      <c r="B46620" s="1" t="s">
        <v>46559</v>
      </c>
      <c r="C46620" s="1" t="s">
        <v>5</v>
      </c>
    </row>
    <row r="46621" spans="1:4" x14ac:dyDescent="0.2">
      <c r="A46621" s="1">
        <v>46620</v>
      </c>
      <c r="B46621" s="1" t="s">
        <v>46560</v>
      </c>
      <c r="C46621" s="1" t="s">
        <v>60</v>
      </c>
    </row>
    <row r="46622" spans="1:4" x14ac:dyDescent="0.2">
      <c r="A46622" s="1">
        <v>46621</v>
      </c>
      <c r="B46622" s="1" t="s">
        <v>46561</v>
      </c>
      <c r="C46622" s="1" t="s">
        <v>60</v>
      </c>
    </row>
    <row r="46623" spans="1:4" x14ac:dyDescent="0.2">
      <c r="A46623" s="1">
        <v>46622</v>
      </c>
      <c r="B46623" s="1" t="s">
        <v>46562</v>
      </c>
      <c r="C46623" s="1" t="s">
        <v>5</v>
      </c>
    </row>
    <row r="46624" spans="1:4" x14ac:dyDescent="0.2">
      <c r="A46624" s="1">
        <v>46623</v>
      </c>
      <c r="B46624" s="1" t="s">
        <v>46563</v>
      </c>
      <c r="C46624" s="1" t="s">
        <v>5</v>
      </c>
    </row>
    <row r="46625" spans="1:3" x14ac:dyDescent="0.2">
      <c r="A46625" s="1">
        <v>46624</v>
      </c>
      <c r="B46625" s="1" t="s">
        <v>46564</v>
      </c>
      <c r="C46625" s="1" t="s">
        <v>5</v>
      </c>
    </row>
    <row r="46626" spans="1:3" x14ac:dyDescent="0.2">
      <c r="A46626" s="1">
        <v>46625</v>
      </c>
      <c r="B46626" s="1" t="s">
        <v>46565</v>
      </c>
      <c r="C46626" s="1" t="s">
        <v>5</v>
      </c>
    </row>
    <row r="46627" spans="1:3" x14ac:dyDescent="0.2">
      <c r="A46627" s="1">
        <v>46626</v>
      </c>
      <c r="B46627" s="1" t="s">
        <v>46566</v>
      </c>
      <c r="C46627" s="1" t="s">
        <v>60</v>
      </c>
    </row>
    <row r="46628" spans="1:3" x14ac:dyDescent="0.2">
      <c r="A46628" s="1">
        <v>46627</v>
      </c>
      <c r="B46628" s="1" t="s">
        <v>46567</v>
      </c>
      <c r="C46628" s="1" t="s">
        <v>5</v>
      </c>
    </row>
    <row r="46629" spans="1:3" x14ac:dyDescent="0.2">
      <c r="A46629" s="1">
        <v>46628</v>
      </c>
      <c r="B46629" s="1" t="s">
        <v>46568</v>
      </c>
      <c r="C46629" s="1" t="s">
        <v>60</v>
      </c>
    </row>
    <row r="46630" spans="1:3" x14ac:dyDescent="0.2">
      <c r="A46630" s="1">
        <v>46629</v>
      </c>
      <c r="B46630" s="1" t="s">
        <v>46569</v>
      </c>
      <c r="C46630" s="1" t="s">
        <v>5</v>
      </c>
    </row>
    <row r="46631" spans="1:3" x14ac:dyDescent="0.2">
      <c r="A46631" s="1">
        <v>46630</v>
      </c>
      <c r="B46631" s="1" t="s">
        <v>46570</v>
      </c>
      <c r="C46631" s="1" t="s">
        <v>60</v>
      </c>
    </row>
    <row r="46632" spans="1:3" x14ac:dyDescent="0.2">
      <c r="A46632" s="1">
        <v>46631</v>
      </c>
      <c r="B46632" s="1" t="s">
        <v>46571</v>
      </c>
      <c r="C46632" s="1" t="s">
        <v>5</v>
      </c>
    </row>
    <row r="46633" spans="1:3" x14ac:dyDescent="0.2">
      <c r="A46633" s="1">
        <v>46632</v>
      </c>
      <c r="B46633" s="1" t="s">
        <v>46572</v>
      </c>
      <c r="C46633" s="1" t="s">
        <v>5</v>
      </c>
    </row>
    <row r="46634" spans="1:3" x14ac:dyDescent="0.2">
      <c r="A46634" s="1">
        <v>46633</v>
      </c>
      <c r="B46634" s="1" t="s">
        <v>46573</v>
      </c>
      <c r="C46634" s="1" t="s">
        <v>5</v>
      </c>
    </row>
    <row r="46635" spans="1:3" x14ac:dyDescent="0.2">
      <c r="A46635" s="1">
        <v>46634</v>
      </c>
      <c r="B46635" s="1" t="s">
        <v>46574</v>
      </c>
      <c r="C46635" s="1" t="s">
        <v>60</v>
      </c>
    </row>
    <row r="46636" spans="1:3" x14ac:dyDescent="0.2">
      <c r="A46636" s="1">
        <v>46635</v>
      </c>
      <c r="B46636" s="1" t="s">
        <v>46575</v>
      </c>
      <c r="C46636" s="1" t="s">
        <v>5</v>
      </c>
    </row>
    <row r="46637" spans="1:3" x14ac:dyDescent="0.2">
      <c r="A46637" s="1">
        <v>46636</v>
      </c>
      <c r="B46637" s="1" t="s">
        <v>46576</v>
      </c>
      <c r="C46637" s="1" t="s">
        <v>60</v>
      </c>
    </row>
    <row r="46638" spans="1:3" x14ac:dyDescent="0.2">
      <c r="A46638" s="1">
        <v>46637</v>
      </c>
      <c r="B46638" s="1" t="s">
        <v>46577</v>
      </c>
      <c r="C46638" s="1" t="s">
        <v>5</v>
      </c>
    </row>
    <row r="46639" spans="1:3" x14ac:dyDescent="0.2">
      <c r="A46639" s="1">
        <v>46638</v>
      </c>
      <c r="B46639" s="1" t="s">
        <v>46578</v>
      </c>
      <c r="C46639" s="1" t="s">
        <v>5</v>
      </c>
    </row>
    <row r="46640" spans="1:3" x14ac:dyDescent="0.2">
      <c r="A46640" s="1">
        <v>46639</v>
      </c>
      <c r="B46640" s="1" t="s">
        <v>46579</v>
      </c>
      <c r="C46640" s="1" t="s">
        <v>5</v>
      </c>
    </row>
    <row r="46641" spans="1:4" x14ac:dyDescent="0.2">
      <c r="A46641" s="1">
        <v>46640</v>
      </c>
      <c r="B46641" s="1" t="s">
        <v>46580</v>
      </c>
      <c r="C46641" s="1" t="s">
        <v>5</v>
      </c>
    </row>
    <row r="46642" spans="1:4" x14ac:dyDescent="0.2">
      <c r="A46642" s="1">
        <v>46641</v>
      </c>
      <c r="B46642" s="1" t="s">
        <v>46581</v>
      </c>
      <c r="C46642" s="1" t="s">
        <v>5</v>
      </c>
    </row>
    <row r="46643" spans="1:4" x14ac:dyDescent="0.2">
      <c r="A46643" s="1">
        <v>46642</v>
      </c>
      <c r="B46643" s="1" t="s">
        <v>46582</v>
      </c>
      <c r="C46643" s="1" t="s">
        <v>5</v>
      </c>
    </row>
    <row r="46644" spans="1:4" x14ac:dyDescent="0.2">
      <c r="A46644" s="1">
        <v>46643</v>
      </c>
      <c r="B46644" s="1" t="s">
        <v>46583</v>
      </c>
      <c r="C46644" s="1" t="s">
        <v>5</v>
      </c>
    </row>
    <row r="46645" spans="1:4" x14ac:dyDescent="0.2">
      <c r="A46645" s="1">
        <v>46644</v>
      </c>
      <c r="B46645" s="1" t="s">
        <v>46584</v>
      </c>
      <c r="C46645" s="1" t="s">
        <v>60</v>
      </c>
    </row>
    <row r="46646" spans="1:4" x14ac:dyDescent="0.2">
      <c r="A46646" s="1">
        <v>46645</v>
      </c>
      <c r="B46646" s="1" t="s">
        <v>46585</v>
      </c>
      <c r="C46646" s="1" t="s">
        <v>60</v>
      </c>
      <c r="D46646" s="1" t="s">
        <v>61</v>
      </c>
    </row>
    <row r="46647" spans="1:4" x14ac:dyDescent="0.2">
      <c r="A46647" s="1">
        <v>46646</v>
      </c>
      <c r="B46647" s="1" t="s">
        <v>46586</v>
      </c>
      <c r="C46647" s="1" t="s">
        <v>60</v>
      </c>
    </row>
    <row r="46648" spans="1:4" x14ac:dyDescent="0.2">
      <c r="A46648" s="1">
        <v>46647</v>
      </c>
      <c r="B46648" s="1" t="s">
        <v>46587</v>
      </c>
      <c r="C46648" s="1" t="s">
        <v>60</v>
      </c>
    </row>
    <row r="46649" spans="1:4" x14ac:dyDescent="0.2">
      <c r="A46649" s="1">
        <v>46648</v>
      </c>
      <c r="B46649" s="1" t="s">
        <v>46588</v>
      </c>
      <c r="C46649" s="1" t="s">
        <v>60</v>
      </c>
    </row>
    <row r="46650" spans="1:4" x14ac:dyDescent="0.2">
      <c r="A46650" s="1">
        <v>46649</v>
      </c>
      <c r="B46650" s="1" t="s">
        <v>46589</v>
      </c>
      <c r="C46650" s="1" t="s">
        <v>60</v>
      </c>
    </row>
    <row r="46651" spans="1:4" x14ac:dyDescent="0.2">
      <c r="A46651" s="1">
        <v>46650</v>
      </c>
      <c r="B46651" s="1" t="s">
        <v>46590</v>
      </c>
      <c r="C46651" s="1" t="s">
        <v>5</v>
      </c>
    </row>
    <row r="46652" spans="1:4" x14ac:dyDescent="0.2">
      <c r="A46652" s="1">
        <v>46651</v>
      </c>
      <c r="B46652" s="1" t="s">
        <v>46591</v>
      </c>
      <c r="C46652" s="1" t="s">
        <v>60</v>
      </c>
    </row>
    <row r="46653" spans="1:4" x14ac:dyDescent="0.2">
      <c r="A46653" s="1">
        <v>46652</v>
      </c>
      <c r="B46653" s="1" t="s">
        <v>46592</v>
      </c>
      <c r="C46653" s="1" t="s">
        <v>5</v>
      </c>
    </row>
    <row r="46654" spans="1:4" x14ac:dyDescent="0.2">
      <c r="A46654" s="1">
        <v>46653</v>
      </c>
      <c r="B46654" s="1" t="s">
        <v>46593</v>
      </c>
      <c r="C46654" s="1" t="s">
        <v>5</v>
      </c>
    </row>
    <row r="46655" spans="1:4" x14ac:dyDescent="0.2">
      <c r="A46655" s="1">
        <v>46654</v>
      </c>
      <c r="B46655" s="1" t="s">
        <v>46594</v>
      </c>
      <c r="C46655" s="1" t="s">
        <v>60</v>
      </c>
    </row>
    <row r="46656" spans="1:4" x14ac:dyDescent="0.2">
      <c r="A46656" s="1">
        <v>46655</v>
      </c>
      <c r="B46656" s="1" t="s">
        <v>46595</v>
      </c>
      <c r="C46656" s="1" t="s">
        <v>60</v>
      </c>
    </row>
    <row r="46657" spans="1:3" x14ac:dyDescent="0.2">
      <c r="A46657" s="1">
        <v>46656</v>
      </c>
      <c r="B46657" s="1" t="s">
        <v>46596</v>
      </c>
      <c r="C46657" s="1" t="s">
        <v>60</v>
      </c>
    </row>
    <row r="46658" spans="1:3" x14ac:dyDescent="0.2">
      <c r="A46658" s="1">
        <v>46657</v>
      </c>
      <c r="B46658" s="1" t="s">
        <v>46597</v>
      </c>
      <c r="C46658" s="1" t="s">
        <v>60</v>
      </c>
    </row>
    <row r="46659" spans="1:3" x14ac:dyDescent="0.2">
      <c r="A46659" s="1">
        <v>46658</v>
      </c>
      <c r="B46659" s="1" t="s">
        <v>46598</v>
      </c>
      <c r="C46659" s="1" t="s">
        <v>5</v>
      </c>
    </row>
    <row r="46660" spans="1:3" x14ac:dyDescent="0.2">
      <c r="A46660" s="1">
        <v>46659</v>
      </c>
      <c r="B46660" s="1" t="s">
        <v>46599</v>
      </c>
      <c r="C46660" s="1" t="s">
        <v>5</v>
      </c>
    </row>
    <row r="46661" spans="1:3" x14ac:dyDescent="0.2">
      <c r="A46661" s="1">
        <v>46660</v>
      </c>
      <c r="B46661" s="1" t="s">
        <v>46600</v>
      </c>
      <c r="C46661" s="1" t="s">
        <v>5</v>
      </c>
    </row>
    <row r="46662" spans="1:3" x14ac:dyDescent="0.2">
      <c r="A46662" s="1">
        <v>46661</v>
      </c>
      <c r="B46662" s="1" t="s">
        <v>46601</v>
      </c>
      <c r="C46662" s="1" t="s">
        <v>60</v>
      </c>
    </row>
    <row r="46663" spans="1:3" x14ac:dyDescent="0.2">
      <c r="A46663" s="1">
        <v>46662</v>
      </c>
      <c r="B46663" s="1" t="s">
        <v>46602</v>
      </c>
      <c r="C46663" s="1" t="s">
        <v>60</v>
      </c>
    </row>
    <row r="46664" spans="1:3" x14ac:dyDescent="0.2">
      <c r="A46664" s="1">
        <v>46663</v>
      </c>
      <c r="B46664" s="1" t="s">
        <v>46603</v>
      </c>
      <c r="C46664" s="1" t="s">
        <v>60</v>
      </c>
    </row>
    <row r="46665" spans="1:3" x14ac:dyDescent="0.2">
      <c r="A46665" s="1">
        <v>46664</v>
      </c>
      <c r="B46665" s="1" t="s">
        <v>46604</v>
      </c>
      <c r="C46665" s="1" t="s">
        <v>60</v>
      </c>
    </row>
    <row r="46666" spans="1:3" x14ac:dyDescent="0.2">
      <c r="A46666" s="1">
        <v>46665</v>
      </c>
      <c r="B46666" s="1" t="s">
        <v>46605</v>
      </c>
      <c r="C46666" s="1" t="s">
        <v>5</v>
      </c>
    </row>
    <row r="46667" spans="1:3" x14ac:dyDescent="0.2">
      <c r="A46667" s="1">
        <v>46666</v>
      </c>
      <c r="B46667" s="1" t="s">
        <v>46606</v>
      </c>
      <c r="C46667" s="1" t="s">
        <v>60</v>
      </c>
    </row>
    <row r="46668" spans="1:3" x14ac:dyDescent="0.2">
      <c r="A46668" s="1">
        <v>46667</v>
      </c>
      <c r="B46668" s="1" t="s">
        <v>46607</v>
      </c>
      <c r="C46668" s="1" t="s">
        <v>60</v>
      </c>
    </row>
    <row r="46669" spans="1:3" x14ac:dyDescent="0.2">
      <c r="A46669" s="1">
        <v>46668</v>
      </c>
      <c r="B46669" s="1" t="s">
        <v>46608</v>
      </c>
      <c r="C46669" s="1" t="s">
        <v>60</v>
      </c>
    </row>
    <row r="46670" spans="1:3" x14ac:dyDescent="0.2">
      <c r="A46670" s="1">
        <v>46669</v>
      </c>
      <c r="B46670" s="1" t="s">
        <v>46609</v>
      </c>
      <c r="C46670" s="1" t="s">
        <v>5</v>
      </c>
    </row>
    <row r="46671" spans="1:3" x14ac:dyDescent="0.2">
      <c r="A46671" s="1">
        <v>46670</v>
      </c>
      <c r="B46671" s="1" t="s">
        <v>46610</v>
      </c>
      <c r="C46671" s="1" t="s">
        <v>5</v>
      </c>
    </row>
    <row r="46672" spans="1:3" x14ac:dyDescent="0.2">
      <c r="A46672" s="1">
        <v>46671</v>
      </c>
      <c r="B46672" s="1" t="s">
        <v>46611</v>
      </c>
      <c r="C46672" s="1" t="s">
        <v>5</v>
      </c>
    </row>
    <row r="46673" spans="1:3" x14ac:dyDescent="0.2">
      <c r="A46673" s="1">
        <v>46672</v>
      </c>
      <c r="B46673" s="1" t="s">
        <v>46612</v>
      </c>
      <c r="C46673" s="1" t="s">
        <v>60</v>
      </c>
    </row>
    <row r="46674" spans="1:3" x14ac:dyDescent="0.2">
      <c r="A46674" s="1">
        <v>46673</v>
      </c>
      <c r="B46674" s="1" t="s">
        <v>46613</v>
      </c>
      <c r="C46674" s="1" t="s">
        <v>5</v>
      </c>
    </row>
    <row r="46675" spans="1:3" x14ac:dyDescent="0.2">
      <c r="A46675" s="1">
        <v>46674</v>
      </c>
      <c r="B46675" s="1" t="s">
        <v>46614</v>
      </c>
      <c r="C46675" s="1" t="s">
        <v>5</v>
      </c>
    </row>
    <row r="46676" spans="1:3" x14ac:dyDescent="0.2">
      <c r="A46676" s="1">
        <v>46675</v>
      </c>
      <c r="B46676" s="1" t="s">
        <v>46615</v>
      </c>
      <c r="C46676" s="1" t="s">
        <v>5</v>
      </c>
    </row>
    <row r="46677" spans="1:3" x14ac:dyDescent="0.2">
      <c r="A46677" s="1">
        <v>46676</v>
      </c>
      <c r="B46677" s="1" t="s">
        <v>46616</v>
      </c>
      <c r="C46677" s="1" t="s">
        <v>5</v>
      </c>
    </row>
    <row r="46678" spans="1:3" x14ac:dyDescent="0.2">
      <c r="A46678" s="1">
        <v>46677</v>
      </c>
      <c r="B46678" s="1" t="s">
        <v>46617</v>
      </c>
      <c r="C46678" s="1" t="s">
        <v>5</v>
      </c>
    </row>
    <row r="46679" spans="1:3" x14ac:dyDescent="0.2">
      <c r="A46679" s="1">
        <v>46678</v>
      </c>
      <c r="B46679" s="1" t="s">
        <v>46618</v>
      </c>
      <c r="C46679" s="1" t="s">
        <v>5</v>
      </c>
    </row>
    <row r="46680" spans="1:3" x14ac:dyDescent="0.2">
      <c r="A46680" s="1">
        <v>46679</v>
      </c>
      <c r="B46680" s="1" t="s">
        <v>46619</v>
      </c>
      <c r="C46680" s="1" t="s">
        <v>5</v>
      </c>
    </row>
    <row r="46681" spans="1:3" x14ac:dyDescent="0.2">
      <c r="A46681" s="1">
        <v>46680</v>
      </c>
      <c r="B46681" s="1" t="s">
        <v>46620</v>
      </c>
      <c r="C46681" s="1" t="s">
        <v>5</v>
      </c>
    </row>
    <row r="46682" spans="1:3" x14ac:dyDescent="0.2">
      <c r="A46682" s="1">
        <v>46681</v>
      </c>
      <c r="B46682" s="1" t="s">
        <v>46621</v>
      </c>
      <c r="C46682" s="1" t="s">
        <v>5</v>
      </c>
    </row>
    <row r="46683" spans="1:3" x14ac:dyDescent="0.2">
      <c r="A46683" s="1">
        <v>46682</v>
      </c>
      <c r="B46683" s="1" t="s">
        <v>46622</v>
      </c>
      <c r="C46683" s="1" t="s">
        <v>5</v>
      </c>
    </row>
    <row r="46684" spans="1:3" x14ac:dyDescent="0.2">
      <c r="A46684" s="1">
        <v>46683</v>
      </c>
      <c r="B46684" s="1" t="s">
        <v>46623</v>
      </c>
      <c r="C46684" s="1" t="s">
        <v>5</v>
      </c>
    </row>
    <row r="46685" spans="1:3" x14ac:dyDescent="0.2">
      <c r="A46685" s="1">
        <v>46684</v>
      </c>
      <c r="B46685" s="1" t="s">
        <v>46624</v>
      </c>
      <c r="C46685" s="1" t="s">
        <v>5</v>
      </c>
    </row>
    <row r="46686" spans="1:3" x14ac:dyDescent="0.2">
      <c r="A46686" s="1">
        <v>46685</v>
      </c>
      <c r="B46686" s="1" t="s">
        <v>46625</v>
      </c>
      <c r="C46686" s="1" t="s">
        <v>5</v>
      </c>
    </row>
    <row r="46687" spans="1:3" x14ac:dyDescent="0.2">
      <c r="A46687" s="1">
        <v>46686</v>
      </c>
      <c r="B46687" s="1" t="s">
        <v>46626</v>
      </c>
      <c r="C46687" s="1" t="s">
        <v>5</v>
      </c>
    </row>
    <row r="46688" spans="1:3" x14ac:dyDescent="0.2">
      <c r="A46688" s="1">
        <v>46687</v>
      </c>
      <c r="B46688" s="1" t="s">
        <v>46627</v>
      </c>
      <c r="C46688" s="1" t="s">
        <v>5</v>
      </c>
    </row>
    <row r="46689" spans="1:3" x14ac:dyDescent="0.2">
      <c r="A46689" s="1">
        <v>46688</v>
      </c>
      <c r="B46689" s="1" t="s">
        <v>46628</v>
      </c>
      <c r="C46689" s="1" t="s">
        <v>5</v>
      </c>
    </row>
    <row r="46690" spans="1:3" x14ac:dyDescent="0.2">
      <c r="A46690" s="1">
        <v>46689</v>
      </c>
      <c r="B46690" s="1" t="s">
        <v>46629</v>
      </c>
      <c r="C46690" s="1" t="s">
        <v>5</v>
      </c>
    </row>
    <row r="46691" spans="1:3" x14ac:dyDescent="0.2">
      <c r="A46691" s="1">
        <v>46690</v>
      </c>
      <c r="B46691" s="1" t="s">
        <v>46630</v>
      </c>
      <c r="C46691" s="1" t="s">
        <v>5</v>
      </c>
    </row>
    <row r="46692" spans="1:3" x14ac:dyDescent="0.2">
      <c r="A46692" s="1">
        <v>46691</v>
      </c>
      <c r="B46692" s="1" t="s">
        <v>46631</v>
      </c>
      <c r="C46692" s="1" t="s">
        <v>5</v>
      </c>
    </row>
    <row r="46693" spans="1:3" x14ac:dyDescent="0.2">
      <c r="A46693" s="1">
        <v>46692</v>
      </c>
      <c r="B46693" s="1" t="s">
        <v>46632</v>
      </c>
      <c r="C46693" s="1" t="s">
        <v>5</v>
      </c>
    </row>
    <row r="46694" spans="1:3" x14ac:dyDescent="0.2">
      <c r="A46694" s="1">
        <v>46693</v>
      </c>
      <c r="B46694" s="1" t="s">
        <v>46633</v>
      </c>
      <c r="C46694" s="1" t="s">
        <v>5</v>
      </c>
    </row>
    <row r="46695" spans="1:3" x14ac:dyDescent="0.2">
      <c r="A46695" s="1">
        <v>46694</v>
      </c>
      <c r="B46695" s="1" t="s">
        <v>46634</v>
      </c>
      <c r="C46695" s="1" t="s">
        <v>5</v>
      </c>
    </row>
    <row r="46696" spans="1:3" x14ac:dyDescent="0.2">
      <c r="A46696" s="1">
        <v>46695</v>
      </c>
      <c r="B46696" s="1" t="s">
        <v>46635</v>
      </c>
      <c r="C46696" s="1" t="s">
        <v>5</v>
      </c>
    </row>
    <row r="46697" spans="1:3" x14ac:dyDescent="0.2">
      <c r="A46697" s="1">
        <v>46696</v>
      </c>
      <c r="B46697" s="1" t="s">
        <v>46636</v>
      </c>
      <c r="C46697" s="1" t="s">
        <v>5</v>
      </c>
    </row>
    <row r="46698" spans="1:3" x14ac:dyDescent="0.2">
      <c r="A46698" s="1">
        <v>46697</v>
      </c>
      <c r="B46698" s="1" t="s">
        <v>46637</v>
      </c>
      <c r="C46698" s="1" t="s">
        <v>5</v>
      </c>
    </row>
    <row r="46699" spans="1:3" x14ac:dyDescent="0.2">
      <c r="A46699" s="1">
        <v>46698</v>
      </c>
      <c r="B46699" s="1" t="s">
        <v>46638</v>
      </c>
      <c r="C46699" s="1" t="s">
        <v>5</v>
      </c>
    </row>
    <row r="46700" spans="1:3" x14ac:dyDescent="0.2">
      <c r="A46700" s="1">
        <v>46699</v>
      </c>
      <c r="B46700" s="1" t="s">
        <v>46639</v>
      </c>
      <c r="C46700" s="1" t="s">
        <v>5</v>
      </c>
    </row>
    <row r="46701" spans="1:3" x14ac:dyDescent="0.2">
      <c r="A46701" s="1">
        <v>46700</v>
      </c>
      <c r="B46701" s="1" t="s">
        <v>46640</v>
      </c>
      <c r="C46701" s="1" t="s">
        <v>5</v>
      </c>
    </row>
    <row r="46702" spans="1:3" x14ac:dyDescent="0.2">
      <c r="A46702" s="1">
        <v>46701</v>
      </c>
      <c r="B46702" s="1" t="s">
        <v>46641</v>
      </c>
      <c r="C46702" s="1" t="s">
        <v>5</v>
      </c>
    </row>
    <row r="46703" spans="1:3" x14ac:dyDescent="0.2">
      <c r="A46703" s="1">
        <v>46702</v>
      </c>
      <c r="B46703" s="1" t="s">
        <v>46642</v>
      </c>
      <c r="C46703" s="1" t="s">
        <v>60</v>
      </c>
    </row>
    <row r="46704" spans="1:3" x14ac:dyDescent="0.2">
      <c r="A46704" s="1">
        <v>46703</v>
      </c>
      <c r="B46704" s="1" t="s">
        <v>46643</v>
      </c>
      <c r="C46704" s="1" t="s">
        <v>5</v>
      </c>
    </row>
    <row r="46705" spans="1:4" x14ac:dyDescent="0.2">
      <c r="A46705" s="1">
        <v>46704</v>
      </c>
      <c r="B46705" s="1" t="s">
        <v>46644</v>
      </c>
      <c r="C46705" s="1" t="s">
        <v>5</v>
      </c>
    </row>
    <row r="46706" spans="1:4" x14ac:dyDescent="0.2">
      <c r="A46706" s="1">
        <v>46705</v>
      </c>
      <c r="B46706" s="1" t="s">
        <v>46645</v>
      </c>
      <c r="C46706" s="1" t="s">
        <v>5</v>
      </c>
    </row>
    <row r="46707" spans="1:4" x14ac:dyDescent="0.2">
      <c r="A46707" s="1">
        <v>46706</v>
      </c>
      <c r="B46707" s="1" t="s">
        <v>46646</v>
      </c>
      <c r="C46707" s="1" t="s">
        <v>5</v>
      </c>
    </row>
    <row r="46708" spans="1:4" x14ac:dyDescent="0.2">
      <c r="A46708" s="1">
        <v>46707</v>
      </c>
      <c r="B46708" s="1" t="s">
        <v>46647</v>
      </c>
      <c r="C46708" s="1" t="s">
        <v>5</v>
      </c>
    </row>
    <row r="46709" spans="1:4" x14ac:dyDescent="0.2">
      <c r="A46709" s="1">
        <v>46708</v>
      </c>
      <c r="B46709" s="1" t="s">
        <v>46648</v>
      </c>
      <c r="C46709" s="1" t="s">
        <v>5</v>
      </c>
    </row>
    <row r="46710" spans="1:4" x14ac:dyDescent="0.2">
      <c r="A46710" s="1">
        <v>46709</v>
      </c>
      <c r="B46710" s="1" t="s">
        <v>46649</v>
      </c>
      <c r="C46710" s="1" t="s">
        <v>5</v>
      </c>
    </row>
    <row r="46711" spans="1:4" x14ac:dyDescent="0.2">
      <c r="A46711" s="1">
        <v>46710</v>
      </c>
      <c r="B46711" s="1" t="s">
        <v>46650</v>
      </c>
      <c r="C46711" s="1" t="s">
        <v>5</v>
      </c>
    </row>
    <row r="46712" spans="1:4" x14ac:dyDescent="0.2">
      <c r="A46712" s="1">
        <v>46711</v>
      </c>
      <c r="B46712" s="1" t="s">
        <v>46651</v>
      </c>
      <c r="C46712" s="1" t="s">
        <v>5</v>
      </c>
    </row>
    <row r="46713" spans="1:4" x14ac:dyDescent="0.2">
      <c r="A46713" s="1">
        <v>46712</v>
      </c>
      <c r="B46713" s="1" t="s">
        <v>46652</v>
      </c>
      <c r="C46713" s="1" t="s">
        <v>60</v>
      </c>
      <c r="D46713" s="1" t="s">
        <v>61</v>
      </c>
    </row>
    <row r="46714" spans="1:4" x14ac:dyDescent="0.2">
      <c r="A46714" s="1">
        <v>46713</v>
      </c>
      <c r="B46714" s="1" t="s">
        <v>46653</v>
      </c>
      <c r="C46714" s="1" t="s">
        <v>60</v>
      </c>
    </row>
    <row r="46715" spans="1:4" x14ac:dyDescent="0.2">
      <c r="A46715" s="1">
        <v>46714</v>
      </c>
      <c r="B46715" s="1" t="s">
        <v>46654</v>
      </c>
      <c r="C46715" s="1" t="s">
        <v>60</v>
      </c>
    </row>
    <row r="46716" spans="1:4" x14ac:dyDescent="0.2">
      <c r="A46716" s="1">
        <v>46715</v>
      </c>
      <c r="B46716" s="1" t="s">
        <v>46655</v>
      </c>
      <c r="C46716" s="1" t="s">
        <v>60</v>
      </c>
    </row>
    <row r="46717" spans="1:4" x14ac:dyDescent="0.2">
      <c r="A46717" s="1">
        <v>46716</v>
      </c>
      <c r="B46717" s="1" t="s">
        <v>46656</v>
      </c>
      <c r="C46717" s="1" t="s">
        <v>5</v>
      </c>
    </row>
    <row r="46718" spans="1:4" x14ac:dyDescent="0.2">
      <c r="A46718" s="1">
        <v>46717</v>
      </c>
      <c r="B46718" s="1" t="s">
        <v>46657</v>
      </c>
      <c r="C46718" s="1" t="s">
        <v>5</v>
      </c>
    </row>
    <row r="46719" spans="1:4" x14ac:dyDescent="0.2">
      <c r="A46719" s="1">
        <v>46718</v>
      </c>
      <c r="B46719" s="1" t="s">
        <v>46658</v>
      </c>
      <c r="C46719" s="1" t="s">
        <v>5</v>
      </c>
    </row>
    <row r="46720" spans="1:4" x14ac:dyDescent="0.2">
      <c r="A46720" s="1">
        <v>46719</v>
      </c>
      <c r="B46720" s="1" t="s">
        <v>46659</v>
      </c>
      <c r="C46720" s="1" t="s">
        <v>60</v>
      </c>
    </row>
    <row r="46721" spans="1:3" x14ac:dyDescent="0.2">
      <c r="A46721" s="1">
        <v>46720</v>
      </c>
      <c r="B46721" s="1" t="s">
        <v>46660</v>
      </c>
      <c r="C46721" s="1" t="s">
        <v>5</v>
      </c>
    </row>
    <row r="46722" spans="1:3" x14ac:dyDescent="0.2">
      <c r="A46722" s="1">
        <v>46721</v>
      </c>
      <c r="B46722" s="1" t="s">
        <v>46661</v>
      </c>
      <c r="C46722" s="1" t="s">
        <v>5</v>
      </c>
    </row>
    <row r="46723" spans="1:3" x14ac:dyDescent="0.2">
      <c r="A46723" s="1">
        <v>46722</v>
      </c>
      <c r="B46723" s="1" t="s">
        <v>46662</v>
      </c>
      <c r="C46723" s="1" t="s">
        <v>60</v>
      </c>
    </row>
    <row r="46724" spans="1:3" x14ac:dyDescent="0.2">
      <c r="A46724" s="1">
        <v>46723</v>
      </c>
      <c r="B46724" s="1" t="s">
        <v>46663</v>
      </c>
      <c r="C46724" s="1" t="s">
        <v>5</v>
      </c>
    </row>
    <row r="46725" spans="1:3" x14ac:dyDescent="0.2">
      <c r="A46725" s="1">
        <v>46724</v>
      </c>
      <c r="B46725" s="1" t="s">
        <v>46664</v>
      </c>
      <c r="C46725" s="1" t="s">
        <v>60</v>
      </c>
    </row>
    <row r="46726" spans="1:3" x14ac:dyDescent="0.2">
      <c r="A46726" s="1">
        <v>46725</v>
      </c>
      <c r="B46726" s="1" t="s">
        <v>46665</v>
      </c>
      <c r="C46726" s="1" t="s">
        <v>5</v>
      </c>
    </row>
    <row r="46727" spans="1:3" x14ac:dyDescent="0.2">
      <c r="A46727" s="1">
        <v>46726</v>
      </c>
      <c r="B46727" s="1" t="s">
        <v>46666</v>
      </c>
      <c r="C46727" s="1" t="s">
        <v>5</v>
      </c>
    </row>
    <row r="46728" spans="1:3" x14ac:dyDescent="0.2">
      <c r="A46728" s="1">
        <v>46727</v>
      </c>
      <c r="B46728" s="1" t="s">
        <v>46667</v>
      </c>
      <c r="C46728" s="1" t="s">
        <v>60</v>
      </c>
    </row>
    <row r="46729" spans="1:3" x14ac:dyDescent="0.2">
      <c r="A46729" s="1">
        <v>46728</v>
      </c>
      <c r="B46729" s="1" t="s">
        <v>46668</v>
      </c>
      <c r="C46729" s="1" t="s">
        <v>5</v>
      </c>
    </row>
    <row r="46730" spans="1:3" x14ac:dyDescent="0.2">
      <c r="A46730" s="1">
        <v>46729</v>
      </c>
      <c r="B46730" s="1" t="s">
        <v>46669</v>
      </c>
      <c r="C46730" s="1" t="s">
        <v>5</v>
      </c>
    </row>
    <row r="46731" spans="1:3" x14ac:dyDescent="0.2">
      <c r="A46731" s="1">
        <v>46730</v>
      </c>
      <c r="B46731" s="1" t="s">
        <v>46670</v>
      </c>
      <c r="C46731" s="1" t="s">
        <v>5</v>
      </c>
    </row>
    <row r="46732" spans="1:3" x14ac:dyDescent="0.2">
      <c r="A46732" s="1">
        <v>46731</v>
      </c>
      <c r="B46732" s="1" t="s">
        <v>46671</v>
      </c>
      <c r="C46732" s="1" t="s">
        <v>5</v>
      </c>
    </row>
    <row r="46733" spans="1:3" x14ac:dyDescent="0.2">
      <c r="A46733" s="1">
        <v>46732</v>
      </c>
      <c r="B46733" s="1" t="s">
        <v>46672</v>
      </c>
      <c r="C46733" s="1" t="s">
        <v>5</v>
      </c>
    </row>
    <row r="46734" spans="1:3" x14ac:dyDescent="0.2">
      <c r="A46734" s="1">
        <v>46733</v>
      </c>
      <c r="B46734" s="1" t="s">
        <v>46673</v>
      </c>
      <c r="C46734" s="1" t="s">
        <v>5</v>
      </c>
    </row>
    <row r="46735" spans="1:3" x14ac:dyDescent="0.2">
      <c r="A46735" s="1">
        <v>46734</v>
      </c>
      <c r="B46735" s="1" t="s">
        <v>46674</v>
      </c>
      <c r="C46735" s="1" t="s">
        <v>5</v>
      </c>
    </row>
    <row r="46736" spans="1:3" x14ac:dyDescent="0.2">
      <c r="A46736" s="1">
        <v>46735</v>
      </c>
      <c r="B46736" s="1" t="s">
        <v>46675</v>
      </c>
      <c r="C46736" s="1" t="s">
        <v>5</v>
      </c>
    </row>
    <row r="46737" spans="1:3" x14ac:dyDescent="0.2">
      <c r="A46737" s="1">
        <v>46736</v>
      </c>
      <c r="B46737" s="1" t="s">
        <v>46676</v>
      </c>
      <c r="C46737" s="1" t="s">
        <v>5</v>
      </c>
    </row>
    <row r="46738" spans="1:3" x14ac:dyDescent="0.2">
      <c r="A46738" s="1">
        <v>46737</v>
      </c>
      <c r="B46738" s="1" t="s">
        <v>46677</v>
      </c>
      <c r="C46738" s="1" t="s">
        <v>5</v>
      </c>
    </row>
    <row r="46739" spans="1:3" x14ac:dyDescent="0.2">
      <c r="A46739" s="1">
        <v>46738</v>
      </c>
      <c r="B46739" s="1" t="s">
        <v>46678</v>
      </c>
      <c r="C46739" s="1" t="s">
        <v>60</v>
      </c>
    </row>
    <row r="46740" spans="1:3" x14ac:dyDescent="0.2">
      <c r="A46740" s="1">
        <v>46739</v>
      </c>
      <c r="B46740" s="1" t="s">
        <v>46679</v>
      </c>
      <c r="C46740" s="1" t="s">
        <v>60</v>
      </c>
    </row>
    <row r="46741" spans="1:3" x14ac:dyDescent="0.2">
      <c r="A46741" s="1">
        <v>46740</v>
      </c>
      <c r="B46741" s="1" t="s">
        <v>46680</v>
      </c>
      <c r="C46741" s="1" t="s">
        <v>5</v>
      </c>
    </row>
    <row r="46742" spans="1:3" x14ac:dyDescent="0.2">
      <c r="A46742" s="1">
        <v>46741</v>
      </c>
      <c r="B46742" s="1" t="s">
        <v>46681</v>
      </c>
      <c r="C46742" s="1" t="s">
        <v>60</v>
      </c>
    </row>
    <row r="46743" spans="1:3" x14ac:dyDescent="0.2">
      <c r="A46743" s="1">
        <v>46742</v>
      </c>
      <c r="B46743" s="1" t="s">
        <v>46682</v>
      </c>
      <c r="C46743" s="1" t="s">
        <v>60</v>
      </c>
    </row>
    <row r="46744" spans="1:3" x14ac:dyDescent="0.2">
      <c r="A46744" s="1">
        <v>46743</v>
      </c>
      <c r="B46744" s="1" t="s">
        <v>46683</v>
      </c>
      <c r="C46744" s="1" t="s">
        <v>60</v>
      </c>
    </row>
    <row r="46745" spans="1:3" x14ac:dyDescent="0.2">
      <c r="A46745" s="1">
        <v>46744</v>
      </c>
      <c r="B46745" s="1" t="s">
        <v>46684</v>
      </c>
      <c r="C46745" s="1" t="s">
        <v>5</v>
      </c>
    </row>
    <row r="46746" spans="1:3" x14ac:dyDescent="0.2">
      <c r="A46746" s="1">
        <v>46745</v>
      </c>
      <c r="B46746" s="1" t="s">
        <v>46685</v>
      </c>
      <c r="C46746" s="1" t="s">
        <v>60</v>
      </c>
    </row>
    <row r="46747" spans="1:3" x14ac:dyDescent="0.2">
      <c r="A46747" s="1">
        <v>46746</v>
      </c>
      <c r="B46747" s="1" t="s">
        <v>46686</v>
      </c>
      <c r="C46747" s="1" t="s">
        <v>5</v>
      </c>
    </row>
    <row r="46748" spans="1:3" x14ac:dyDescent="0.2">
      <c r="A46748" s="1">
        <v>46747</v>
      </c>
      <c r="B46748" s="1" t="s">
        <v>46687</v>
      </c>
      <c r="C46748" s="1" t="s">
        <v>60</v>
      </c>
    </row>
    <row r="46749" spans="1:3" x14ac:dyDescent="0.2">
      <c r="A46749" s="1">
        <v>46748</v>
      </c>
      <c r="B46749" s="1" t="s">
        <v>46688</v>
      </c>
      <c r="C46749" s="1" t="s">
        <v>60</v>
      </c>
    </row>
    <row r="46750" spans="1:3" x14ac:dyDescent="0.2">
      <c r="A46750" s="1">
        <v>46749</v>
      </c>
      <c r="B46750" s="1" t="s">
        <v>46689</v>
      </c>
      <c r="C46750" s="1" t="s">
        <v>60</v>
      </c>
    </row>
    <row r="46751" spans="1:3" x14ac:dyDescent="0.2">
      <c r="A46751" s="1">
        <v>46750</v>
      </c>
      <c r="B46751" s="1" t="s">
        <v>46690</v>
      </c>
      <c r="C46751" s="1" t="s">
        <v>60</v>
      </c>
    </row>
    <row r="46752" spans="1:3" x14ac:dyDescent="0.2">
      <c r="A46752" s="1">
        <v>46751</v>
      </c>
      <c r="B46752" s="1" t="s">
        <v>46691</v>
      </c>
      <c r="C46752" s="1" t="s">
        <v>60</v>
      </c>
    </row>
    <row r="46753" spans="1:3" x14ac:dyDescent="0.2">
      <c r="A46753" s="1">
        <v>46752</v>
      </c>
      <c r="B46753" s="1" t="s">
        <v>46692</v>
      </c>
      <c r="C46753" s="1" t="s">
        <v>60</v>
      </c>
    </row>
    <row r="46754" spans="1:3" x14ac:dyDescent="0.2">
      <c r="A46754" s="1">
        <v>46753</v>
      </c>
      <c r="B46754" s="1" t="s">
        <v>46693</v>
      </c>
      <c r="C46754" s="1" t="s">
        <v>60</v>
      </c>
    </row>
    <row r="46755" spans="1:3" x14ac:dyDescent="0.2">
      <c r="A46755" s="1">
        <v>46754</v>
      </c>
      <c r="B46755" s="1" t="s">
        <v>46694</v>
      </c>
      <c r="C46755" s="1" t="s">
        <v>60</v>
      </c>
    </row>
    <row r="46756" spans="1:3" x14ac:dyDescent="0.2">
      <c r="A46756" s="1">
        <v>46755</v>
      </c>
      <c r="B46756" s="1" t="s">
        <v>46695</v>
      </c>
      <c r="C46756" s="1" t="s">
        <v>60</v>
      </c>
    </row>
    <row r="46757" spans="1:3" x14ac:dyDescent="0.2">
      <c r="A46757" s="1">
        <v>46756</v>
      </c>
      <c r="B46757" s="1" t="s">
        <v>46696</v>
      </c>
      <c r="C46757" s="1" t="s">
        <v>60</v>
      </c>
    </row>
    <row r="46758" spans="1:3" x14ac:dyDescent="0.2">
      <c r="A46758" s="1">
        <v>46757</v>
      </c>
      <c r="B46758" s="1" t="s">
        <v>46697</v>
      </c>
      <c r="C46758" s="1" t="s">
        <v>5</v>
      </c>
    </row>
    <row r="46759" spans="1:3" x14ac:dyDescent="0.2">
      <c r="A46759" s="1">
        <v>46758</v>
      </c>
      <c r="B46759" s="1" t="s">
        <v>46698</v>
      </c>
      <c r="C46759" s="1" t="s">
        <v>60</v>
      </c>
    </row>
    <row r="46760" spans="1:3" x14ac:dyDescent="0.2">
      <c r="A46760" s="1">
        <v>46759</v>
      </c>
      <c r="B46760" s="1" t="s">
        <v>46699</v>
      </c>
      <c r="C46760" s="1" t="s">
        <v>60</v>
      </c>
    </row>
    <row r="46761" spans="1:3" x14ac:dyDescent="0.2">
      <c r="A46761" s="1">
        <v>46760</v>
      </c>
      <c r="B46761" s="1" t="s">
        <v>46700</v>
      </c>
      <c r="C46761" s="1" t="s">
        <v>5</v>
      </c>
    </row>
    <row r="46762" spans="1:3" x14ac:dyDescent="0.2">
      <c r="A46762" s="1">
        <v>46761</v>
      </c>
      <c r="B46762" s="1" t="s">
        <v>46701</v>
      </c>
      <c r="C46762" s="1" t="s">
        <v>5</v>
      </c>
    </row>
    <row r="46763" spans="1:3" x14ac:dyDescent="0.2">
      <c r="A46763" s="1">
        <v>46762</v>
      </c>
      <c r="B46763" s="1" t="s">
        <v>46702</v>
      </c>
      <c r="C46763" s="1" t="s">
        <v>60</v>
      </c>
    </row>
    <row r="46764" spans="1:3" x14ac:dyDescent="0.2">
      <c r="A46764" s="1">
        <v>46763</v>
      </c>
      <c r="B46764" s="1" t="s">
        <v>46703</v>
      </c>
      <c r="C46764" s="1" t="s">
        <v>60</v>
      </c>
    </row>
    <row r="46765" spans="1:3" x14ac:dyDescent="0.2">
      <c r="A46765" s="1">
        <v>46764</v>
      </c>
      <c r="B46765" s="1" t="s">
        <v>46704</v>
      </c>
      <c r="C46765" s="1" t="s">
        <v>5</v>
      </c>
    </row>
    <row r="46766" spans="1:3" x14ac:dyDescent="0.2">
      <c r="A46766" s="1">
        <v>46765</v>
      </c>
      <c r="B46766" s="1" t="s">
        <v>46705</v>
      </c>
      <c r="C46766" s="1" t="s">
        <v>60</v>
      </c>
    </row>
    <row r="46767" spans="1:3" x14ac:dyDescent="0.2">
      <c r="A46767" s="1">
        <v>46766</v>
      </c>
      <c r="B46767" s="1" t="s">
        <v>46706</v>
      </c>
      <c r="C46767" s="1" t="s">
        <v>60</v>
      </c>
    </row>
    <row r="46768" spans="1:3" x14ac:dyDescent="0.2">
      <c r="A46768" s="1">
        <v>46767</v>
      </c>
      <c r="B46768" s="1" t="s">
        <v>46707</v>
      </c>
      <c r="C46768" s="1" t="s">
        <v>60</v>
      </c>
    </row>
    <row r="46769" spans="1:4" x14ac:dyDescent="0.2">
      <c r="A46769" s="1">
        <v>46768</v>
      </c>
      <c r="B46769" s="1" t="s">
        <v>46708</v>
      </c>
      <c r="C46769" s="1" t="s">
        <v>60</v>
      </c>
    </row>
    <row r="46770" spans="1:4" x14ac:dyDescent="0.2">
      <c r="A46770" s="1">
        <v>46769</v>
      </c>
      <c r="B46770" s="1" t="s">
        <v>46709</v>
      </c>
      <c r="C46770" s="1" t="s">
        <v>5</v>
      </c>
    </row>
    <row r="46771" spans="1:4" x14ac:dyDescent="0.2">
      <c r="A46771" s="1">
        <v>46770</v>
      </c>
      <c r="B46771" s="1" t="s">
        <v>46710</v>
      </c>
      <c r="C46771" s="1" t="s">
        <v>60</v>
      </c>
    </row>
    <row r="46772" spans="1:4" x14ac:dyDescent="0.2">
      <c r="A46772" s="1">
        <v>46771</v>
      </c>
      <c r="B46772" s="1" t="s">
        <v>46711</v>
      </c>
      <c r="C46772" s="1" t="s">
        <v>5</v>
      </c>
    </row>
    <row r="46773" spans="1:4" x14ac:dyDescent="0.2">
      <c r="A46773" s="1">
        <v>46772</v>
      </c>
      <c r="B46773" s="1" t="s">
        <v>46712</v>
      </c>
      <c r="C46773" s="1" t="s">
        <v>5</v>
      </c>
    </row>
    <row r="46774" spans="1:4" x14ac:dyDescent="0.2">
      <c r="A46774" s="1">
        <v>46773</v>
      </c>
      <c r="B46774" s="1" t="s">
        <v>46713</v>
      </c>
      <c r="C46774" s="1" t="s">
        <v>5</v>
      </c>
    </row>
    <row r="46775" spans="1:4" x14ac:dyDescent="0.2">
      <c r="A46775" s="1">
        <v>46774</v>
      </c>
      <c r="B46775" s="1" t="s">
        <v>46714</v>
      </c>
      <c r="C46775" s="1" t="s">
        <v>60</v>
      </c>
    </row>
    <row r="46776" spans="1:4" x14ac:dyDescent="0.2">
      <c r="A46776" s="1">
        <v>46775</v>
      </c>
      <c r="B46776" s="1" t="s">
        <v>46715</v>
      </c>
      <c r="C46776" s="1" t="s">
        <v>5</v>
      </c>
    </row>
    <row r="46777" spans="1:4" x14ac:dyDescent="0.2">
      <c r="A46777" s="1">
        <v>46776</v>
      </c>
      <c r="B46777" s="1" t="s">
        <v>46716</v>
      </c>
      <c r="C46777" s="1" t="s">
        <v>60</v>
      </c>
    </row>
    <row r="46778" spans="1:4" x14ac:dyDescent="0.2">
      <c r="A46778" s="1">
        <v>46777</v>
      </c>
      <c r="B46778" s="1" t="s">
        <v>46717</v>
      </c>
      <c r="C46778" s="1" t="s">
        <v>60</v>
      </c>
    </row>
    <row r="46779" spans="1:4" x14ac:dyDescent="0.2">
      <c r="A46779" s="1">
        <v>46778</v>
      </c>
      <c r="B46779" s="1" t="s">
        <v>46718</v>
      </c>
      <c r="C46779" s="1" t="s">
        <v>60</v>
      </c>
    </row>
    <row r="46780" spans="1:4" x14ac:dyDescent="0.2">
      <c r="A46780" s="1">
        <v>46779</v>
      </c>
      <c r="B46780" s="1" t="s">
        <v>46719</v>
      </c>
      <c r="C46780" s="1" t="s">
        <v>60</v>
      </c>
      <c r="D46780" s="1" t="s">
        <v>61</v>
      </c>
    </row>
    <row r="46781" spans="1:4" x14ac:dyDescent="0.2">
      <c r="A46781" s="1">
        <v>46780</v>
      </c>
      <c r="B46781" s="1" t="s">
        <v>46720</v>
      </c>
      <c r="C46781" s="1" t="s">
        <v>60</v>
      </c>
    </row>
    <row r="46782" spans="1:4" x14ac:dyDescent="0.2">
      <c r="A46782" s="1">
        <v>46781</v>
      </c>
      <c r="B46782" s="1" t="s">
        <v>46721</v>
      </c>
      <c r="C46782" s="1" t="s">
        <v>5</v>
      </c>
    </row>
    <row r="46783" spans="1:4" x14ac:dyDescent="0.2">
      <c r="A46783" s="1">
        <v>46782</v>
      </c>
      <c r="B46783" s="1" t="s">
        <v>46722</v>
      </c>
      <c r="C46783" s="1" t="s">
        <v>60</v>
      </c>
    </row>
    <row r="46784" spans="1:4" x14ac:dyDescent="0.2">
      <c r="A46784" s="1">
        <v>46783</v>
      </c>
      <c r="B46784" s="1" t="s">
        <v>46723</v>
      </c>
      <c r="C46784" s="1" t="s">
        <v>60</v>
      </c>
    </row>
    <row r="46785" spans="1:4" x14ac:dyDescent="0.2">
      <c r="A46785" s="1">
        <v>46784</v>
      </c>
      <c r="B46785" s="1" t="s">
        <v>46724</v>
      </c>
      <c r="C46785" s="1" t="s">
        <v>5</v>
      </c>
    </row>
    <row r="46786" spans="1:4" x14ac:dyDescent="0.2">
      <c r="A46786" s="1">
        <v>46785</v>
      </c>
      <c r="B46786" s="1" t="s">
        <v>46725</v>
      </c>
      <c r="C46786" s="1" t="s">
        <v>60</v>
      </c>
    </row>
    <row r="46787" spans="1:4" x14ac:dyDescent="0.2">
      <c r="A46787" s="1">
        <v>46786</v>
      </c>
      <c r="B46787" s="1" t="s">
        <v>46726</v>
      </c>
      <c r="C46787" s="1" t="s">
        <v>5</v>
      </c>
    </row>
    <row r="46788" spans="1:4" x14ac:dyDescent="0.2">
      <c r="A46788" s="1">
        <v>46787</v>
      </c>
      <c r="B46788" s="1" t="s">
        <v>46727</v>
      </c>
      <c r="C46788" s="1" t="s">
        <v>5</v>
      </c>
    </row>
    <row r="46789" spans="1:4" x14ac:dyDescent="0.2">
      <c r="A46789" s="1">
        <v>46788</v>
      </c>
      <c r="B46789" s="1" t="s">
        <v>46728</v>
      </c>
      <c r="C46789" s="1" t="s">
        <v>60</v>
      </c>
      <c r="D46789" s="1" t="s">
        <v>61</v>
      </c>
    </row>
    <row r="46790" spans="1:4" x14ac:dyDescent="0.2">
      <c r="A46790" s="1">
        <v>46789</v>
      </c>
      <c r="B46790" s="1" t="s">
        <v>46729</v>
      </c>
      <c r="C46790" s="1" t="s">
        <v>60</v>
      </c>
    </row>
    <row r="46791" spans="1:4" x14ac:dyDescent="0.2">
      <c r="A46791" s="1">
        <v>46790</v>
      </c>
      <c r="B46791" s="1" t="s">
        <v>46730</v>
      </c>
      <c r="C46791" s="1" t="s">
        <v>60</v>
      </c>
    </row>
    <row r="46792" spans="1:4" x14ac:dyDescent="0.2">
      <c r="A46792" s="1">
        <v>46791</v>
      </c>
      <c r="B46792" s="1" t="s">
        <v>46731</v>
      </c>
      <c r="C46792" s="1" t="s">
        <v>60</v>
      </c>
    </row>
    <row r="46793" spans="1:4" x14ac:dyDescent="0.2">
      <c r="A46793" s="1">
        <v>46792</v>
      </c>
      <c r="B46793" s="1" t="s">
        <v>46732</v>
      </c>
      <c r="C46793" s="1" t="s">
        <v>5</v>
      </c>
    </row>
    <row r="46794" spans="1:4" x14ac:dyDescent="0.2">
      <c r="A46794" s="1">
        <v>46793</v>
      </c>
      <c r="B46794" s="1" t="s">
        <v>46733</v>
      </c>
      <c r="C46794" s="1" t="s">
        <v>5</v>
      </c>
    </row>
    <row r="46795" spans="1:4" x14ac:dyDescent="0.2">
      <c r="A46795" s="1">
        <v>46794</v>
      </c>
      <c r="B46795" s="1" t="s">
        <v>46734</v>
      </c>
      <c r="C46795" s="1" t="s">
        <v>60</v>
      </c>
    </row>
    <row r="46796" spans="1:4" x14ac:dyDescent="0.2">
      <c r="A46796" s="1">
        <v>46795</v>
      </c>
      <c r="B46796" s="1" t="s">
        <v>46735</v>
      </c>
      <c r="C46796" s="1" t="s">
        <v>5</v>
      </c>
    </row>
    <row r="46797" spans="1:4" x14ac:dyDescent="0.2">
      <c r="A46797" s="1">
        <v>46796</v>
      </c>
      <c r="B46797" s="1" t="s">
        <v>46736</v>
      </c>
      <c r="C46797" s="1" t="s">
        <v>5</v>
      </c>
    </row>
    <row r="46798" spans="1:4" x14ac:dyDescent="0.2">
      <c r="A46798" s="1">
        <v>46797</v>
      </c>
      <c r="B46798" s="1" t="s">
        <v>46737</v>
      </c>
      <c r="C46798" s="1" t="s">
        <v>60</v>
      </c>
    </row>
    <row r="46799" spans="1:4" x14ac:dyDescent="0.2">
      <c r="A46799" s="1">
        <v>46798</v>
      </c>
      <c r="B46799" s="1" t="s">
        <v>46738</v>
      </c>
      <c r="C46799" s="1" t="s">
        <v>5</v>
      </c>
    </row>
    <row r="46800" spans="1:4" x14ac:dyDescent="0.2">
      <c r="A46800" s="1">
        <v>46799</v>
      </c>
      <c r="B46800" s="1" t="s">
        <v>46739</v>
      </c>
      <c r="C46800" s="1" t="s">
        <v>60</v>
      </c>
    </row>
    <row r="46801" spans="1:3" x14ac:dyDescent="0.2">
      <c r="A46801" s="1">
        <v>46800</v>
      </c>
      <c r="B46801" s="1" t="s">
        <v>46740</v>
      </c>
      <c r="C46801" s="1" t="s">
        <v>60</v>
      </c>
    </row>
    <row r="46802" spans="1:3" x14ac:dyDescent="0.2">
      <c r="A46802" s="1">
        <v>46801</v>
      </c>
      <c r="B46802" s="1" t="s">
        <v>46741</v>
      </c>
      <c r="C46802" s="1" t="s">
        <v>60</v>
      </c>
    </row>
    <row r="46803" spans="1:3" x14ac:dyDescent="0.2">
      <c r="A46803" s="1">
        <v>46802</v>
      </c>
      <c r="B46803" s="1" t="s">
        <v>46742</v>
      </c>
      <c r="C46803" s="1" t="s">
        <v>5</v>
      </c>
    </row>
    <row r="46804" spans="1:3" x14ac:dyDescent="0.2">
      <c r="A46804" s="1">
        <v>46803</v>
      </c>
      <c r="B46804" s="1" t="s">
        <v>46743</v>
      </c>
      <c r="C46804" s="1" t="s">
        <v>60</v>
      </c>
    </row>
    <row r="46805" spans="1:3" x14ac:dyDescent="0.2">
      <c r="A46805" s="1">
        <v>46804</v>
      </c>
      <c r="B46805" s="1" t="s">
        <v>46744</v>
      </c>
      <c r="C46805" s="1" t="s">
        <v>5</v>
      </c>
    </row>
    <row r="46806" spans="1:3" x14ac:dyDescent="0.2">
      <c r="A46806" s="1">
        <v>46805</v>
      </c>
      <c r="B46806" s="1" t="s">
        <v>46745</v>
      </c>
      <c r="C46806" s="1" t="s">
        <v>60</v>
      </c>
    </row>
    <row r="46807" spans="1:3" x14ac:dyDescent="0.2">
      <c r="A46807" s="1">
        <v>46806</v>
      </c>
      <c r="B46807" s="1" t="s">
        <v>46746</v>
      </c>
      <c r="C46807" s="1" t="s">
        <v>60</v>
      </c>
    </row>
    <row r="46808" spans="1:3" x14ac:dyDescent="0.2">
      <c r="A46808" s="1">
        <v>46807</v>
      </c>
      <c r="B46808" s="1" t="s">
        <v>46747</v>
      </c>
      <c r="C46808" s="1" t="s">
        <v>60</v>
      </c>
    </row>
    <row r="46809" spans="1:3" x14ac:dyDescent="0.2">
      <c r="A46809" s="1">
        <v>46808</v>
      </c>
      <c r="B46809" s="1" t="s">
        <v>46748</v>
      </c>
      <c r="C46809" s="1" t="s">
        <v>60</v>
      </c>
    </row>
    <row r="46810" spans="1:3" x14ac:dyDescent="0.2">
      <c r="A46810" s="1">
        <v>46809</v>
      </c>
      <c r="B46810" s="1" t="s">
        <v>46749</v>
      </c>
      <c r="C46810" s="1" t="s">
        <v>60</v>
      </c>
    </row>
    <row r="46811" spans="1:3" x14ac:dyDescent="0.2">
      <c r="A46811" s="1">
        <v>46810</v>
      </c>
      <c r="B46811" s="1" t="s">
        <v>46750</v>
      </c>
      <c r="C46811" s="1" t="s">
        <v>60</v>
      </c>
    </row>
    <row r="46812" spans="1:3" x14ac:dyDescent="0.2">
      <c r="A46812" s="1">
        <v>46811</v>
      </c>
      <c r="B46812" s="1" t="s">
        <v>46751</v>
      </c>
      <c r="C46812" s="1" t="s">
        <v>60</v>
      </c>
    </row>
    <row r="46813" spans="1:3" x14ac:dyDescent="0.2">
      <c r="A46813" s="1">
        <v>46812</v>
      </c>
      <c r="B46813" s="1" t="s">
        <v>46752</v>
      </c>
      <c r="C46813" s="1" t="s">
        <v>60</v>
      </c>
    </row>
    <row r="46814" spans="1:3" x14ac:dyDescent="0.2">
      <c r="A46814" s="1">
        <v>46813</v>
      </c>
      <c r="B46814" s="1" t="s">
        <v>46753</v>
      </c>
      <c r="C46814" s="1" t="s">
        <v>60</v>
      </c>
    </row>
    <row r="46815" spans="1:3" x14ac:dyDescent="0.2">
      <c r="A46815" s="1">
        <v>46814</v>
      </c>
      <c r="B46815" s="1" t="s">
        <v>46754</v>
      </c>
      <c r="C46815" s="1" t="s">
        <v>60</v>
      </c>
    </row>
    <row r="46816" spans="1:3" x14ac:dyDescent="0.2">
      <c r="A46816" s="1">
        <v>46815</v>
      </c>
      <c r="B46816" s="1" t="s">
        <v>46755</v>
      </c>
      <c r="C46816" s="1" t="s">
        <v>60</v>
      </c>
    </row>
    <row r="46817" spans="1:3" x14ac:dyDescent="0.2">
      <c r="A46817" s="1">
        <v>46816</v>
      </c>
      <c r="B46817" s="1" t="s">
        <v>46756</v>
      </c>
      <c r="C46817" s="1" t="s">
        <v>60</v>
      </c>
    </row>
    <row r="46818" spans="1:3" x14ac:dyDescent="0.2">
      <c r="A46818" s="1">
        <v>46817</v>
      </c>
      <c r="B46818" s="1" t="s">
        <v>46757</v>
      </c>
      <c r="C46818" s="1" t="s">
        <v>60</v>
      </c>
    </row>
    <row r="46819" spans="1:3" x14ac:dyDescent="0.2">
      <c r="A46819" s="1">
        <v>46818</v>
      </c>
      <c r="B46819" s="1" t="s">
        <v>46758</v>
      </c>
      <c r="C46819" s="1" t="s">
        <v>60</v>
      </c>
    </row>
    <row r="46820" spans="1:3" x14ac:dyDescent="0.2">
      <c r="A46820" s="1">
        <v>46819</v>
      </c>
      <c r="B46820" s="1" t="s">
        <v>46759</v>
      </c>
      <c r="C46820" s="1" t="s">
        <v>60</v>
      </c>
    </row>
    <row r="46821" spans="1:3" x14ac:dyDescent="0.2">
      <c r="A46821" s="1">
        <v>46820</v>
      </c>
      <c r="B46821" s="1" t="s">
        <v>46760</v>
      </c>
      <c r="C46821" s="1" t="s">
        <v>5</v>
      </c>
    </row>
    <row r="46822" spans="1:3" x14ac:dyDescent="0.2">
      <c r="A46822" s="1">
        <v>46821</v>
      </c>
      <c r="B46822" s="1" t="s">
        <v>46761</v>
      </c>
      <c r="C46822" s="1" t="s">
        <v>5</v>
      </c>
    </row>
    <row r="46823" spans="1:3" x14ac:dyDescent="0.2">
      <c r="A46823" s="1">
        <v>46822</v>
      </c>
      <c r="B46823" s="1" t="s">
        <v>46762</v>
      </c>
      <c r="C46823" s="1" t="s">
        <v>60</v>
      </c>
    </row>
    <row r="46824" spans="1:3" x14ac:dyDescent="0.2">
      <c r="A46824" s="1">
        <v>46823</v>
      </c>
      <c r="B46824" s="1" t="s">
        <v>46763</v>
      </c>
      <c r="C46824" s="1" t="s">
        <v>5</v>
      </c>
    </row>
    <row r="46825" spans="1:3" x14ac:dyDescent="0.2">
      <c r="A46825" s="1">
        <v>46824</v>
      </c>
      <c r="B46825" s="1" t="s">
        <v>46764</v>
      </c>
      <c r="C46825" s="1" t="s">
        <v>5</v>
      </c>
    </row>
    <row r="46826" spans="1:3" x14ac:dyDescent="0.2">
      <c r="A46826" s="1">
        <v>46825</v>
      </c>
      <c r="B46826" s="1" t="s">
        <v>46765</v>
      </c>
      <c r="C46826" s="1" t="s">
        <v>60</v>
      </c>
    </row>
    <row r="46827" spans="1:3" x14ac:dyDescent="0.2">
      <c r="A46827" s="1">
        <v>46826</v>
      </c>
      <c r="B46827" s="1" t="s">
        <v>46766</v>
      </c>
      <c r="C46827" s="1" t="s">
        <v>60</v>
      </c>
    </row>
    <row r="46828" spans="1:3" x14ac:dyDescent="0.2">
      <c r="A46828" s="1">
        <v>46827</v>
      </c>
      <c r="B46828" s="1" t="s">
        <v>46767</v>
      </c>
      <c r="C46828" s="1" t="s">
        <v>60</v>
      </c>
    </row>
    <row r="46829" spans="1:3" x14ac:dyDescent="0.2">
      <c r="A46829" s="1">
        <v>46828</v>
      </c>
      <c r="B46829" s="1" t="s">
        <v>46768</v>
      </c>
      <c r="C46829" s="1" t="s">
        <v>60</v>
      </c>
    </row>
    <row r="46830" spans="1:3" x14ac:dyDescent="0.2">
      <c r="A46830" s="1">
        <v>46829</v>
      </c>
      <c r="B46830" s="1" t="s">
        <v>46769</v>
      </c>
      <c r="C46830" s="1" t="s">
        <v>60</v>
      </c>
    </row>
    <row r="46831" spans="1:3" x14ac:dyDescent="0.2">
      <c r="A46831" s="1">
        <v>46830</v>
      </c>
      <c r="B46831" s="1" t="s">
        <v>46770</v>
      </c>
      <c r="C46831" s="1" t="s">
        <v>60</v>
      </c>
    </row>
    <row r="46832" spans="1:3" x14ac:dyDescent="0.2">
      <c r="A46832" s="1">
        <v>46831</v>
      </c>
      <c r="B46832" s="1" t="s">
        <v>46771</v>
      </c>
      <c r="C46832" s="1" t="s">
        <v>60</v>
      </c>
    </row>
    <row r="46833" spans="1:3" x14ac:dyDescent="0.2">
      <c r="A46833" s="1">
        <v>46832</v>
      </c>
      <c r="B46833" s="1" t="s">
        <v>46772</v>
      </c>
      <c r="C46833" s="1" t="s">
        <v>60</v>
      </c>
    </row>
    <row r="46834" spans="1:3" x14ac:dyDescent="0.2">
      <c r="A46834" s="1">
        <v>46833</v>
      </c>
      <c r="B46834" s="1" t="s">
        <v>46773</v>
      </c>
      <c r="C46834" s="1" t="s">
        <v>60</v>
      </c>
    </row>
    <row r="46835" spans="1:3" x14ac:dyDescent="0.2">
      <c r="A46835" s="1">
        <v>46834</v>
      </c>
      <c r="B46835" s="1" t="s">
        <v>46774</v>
      </c>
      <c r="C46835" s="1" t="s">
        <v>60</v>
      </c>
    </row>
    <row r="46836" spans="1:3" x14ac:dyDescent="0.2">
      <c r="A46836" s="1">
        <v>46835</v>
      </c>
      <c r="B46836" s="1" t="s">
        <v>46775</v>
      </c>
      <c r="C46836" s="1" t="s">
        <v>60</v>
      </c>
    </row>
    <row r="46837" spans="1:3" x14ac:dyDescent="0.2">
      <c r="A46837" s="1">
        <v>46836</v>
      </c>
      <c r="B46837" s="1" t="s">
        <v>46776</v>
      </c>
      <c r="C46837" s="1" t="s">
        <v>60</v>
      </c>
    </row>
    <row r="46838" spans="1:3" x14ac:dyDescent="0.2">
      <c r="A46838" s="1">
        <v>46837</v>
      </c>
      <c r="B46838" s="1" t="s">
        <v>46777</v>
      </c>
      <c r="C46838" s="1" t="s">
        <v>60</v>
      </c>
    </row>
    <row r="46839" spans="1:3" x14ac:dyDescent="0.2">
      <c r="A46839" s="1">
        <v>46838</v>
      </c>
      <c r="B46839" s="1" t="s">
        <v>46778</v>
      </c>
      <c r="C46839" s="1" t="s">
        <v>60</v>
      </c>
    </row>
    <row r="46840" spans="1:3" x14ac:dyDescent="0.2">
      <c r="A46840" s="1">
        <v>46839</v>
      </c>
      <c r="B46840" s="1" t="s">
        <v>46779</v>
      </c>
      <c r="C46840" s="1" t="s">
        <v>60</v>
      </c>
    </row>
    <row r="46841" spans="1:3" x14ac:dyDescent="0.2">
      <c r="A46841" s="1">
        <v>46840</v>
      </c>
      <c r="B46841" s="1" t="s">
        <v>46780</v>
      </c>
      <c r="C46841" s="1" t="s">
        <v>60</v>
      </c>
    </row>
    <row r="46842" spans="1:3" x14ac:dyDescent="0.2">
      <c r="A46842" s="1">
        <v>46841</v>
      </c>
      <c r="B46842" s="1" t="s">
        <v>46781</v>
      </c>
      <c r="C46842" s="1" t="s">
        <v>60</v>
      </c>
    </row>
    <row r="46843" spans="1:3" x14ac:dyDescent="0.2">
      <c r="A46843" s="1">
        <v>46842</v>
      </c>
      <c r="B46843" s="1" t="s">
        <v>46782</v>
      </c>
      <c r="C46843" s="1" t="s">
        <v>60</v>
      </c>
    </row>
    <row r="46844" spans="1:3" x14ac:dyDescent="0.2">
      <c r="A46844" s="1">
        <v>46843</v>
      </c>
      <c r="B46844" s="1" t="s">
        <v>46783</v>
      </c>
      <c r="C46844" s="1" t="s">
        <v>5</v>
      </c>
    </row>
    <row r="46845" spans="1:3" x14ac:dyDescent="0.2">
      <c r="A46845" s="1">
        <v>46844</v>
      </c>
      <c r="B46845" s="1" t="s">
        <v>46784</v>
      </c>
      <c r="C46845" s="1" t="s">
        <v>5</v>
      </c>
    </row>
    <row r="46846" spans="1:3" x14ac:dyDescent="0.2">
      <c r="A46846" s="1">
        <v>46845</v>
      </c>
      <c r="B46846" s="1" t="s">
        <v>46785</v>
      </c>
      <c r="C46846" s="1" t="s">
        <v>5</v>
      </c>
    </row>
    <row r="46847" spans="1:3" x14ac:dyDescent="0.2">
      <c r="A46847" s="1">
        <v>46846</v>
      </c>
      <c r="B46847" s="1" t="s">
        <v>46786</v>
      </c>
      <c r="C46847" s="1" t="s">
        <v>60</v>
      </c>
    </row>
    <row r="46848" spans="1:3" x14ac:dyDescent="0.2">
      <c r="A46848" s="1">
        <v>46847</v>
      </c>
      <c r="B46848" s="1" t="s">
        <v>46787</v>
      </c>
      <c r="C46848" s="1" t="s">
        <v>60</v>
      </c>
    </row>
    <row r="46849" spans="1:4" x14ac:dyDescent="0.2">
      <c r="A46849" s="1">
        <v>46848</v>
      </c>
      <c r="B46849" s="1" t="s">
        <v>46788</v>
      </c>
      <c r="C46849" s="1" t="s">
        <v>5</v>
      </c>
    </row>
    <row r="46850" spans="1:4" x14ac:dyDescent="0.2">
      <c r="A46850" s="1">
        <v>46849</v>
      </c>
      <c r="B46850" s="1" t="s">
        <v>46789</v>
      </c>
      <c r="C46850" s="1" t="s">
        <v>5</v>
      </c>
    </row>
    <row r="46851" spans="1:4" x14ac:dyDescent="0.2">
      <c r="A46851" s="1">
        <v>46850</v>
      </c>
      <c r="B46851" s="1" t="s">
        <v>46790</v>
      </c>
      <c r="C46851" s="1" t="s">
        <v>60</v>
      </c>
    </row>
    <row r="46852" spans="1:4" x14ac:dyDescent="0.2">
      <c r="A46852" s="1">
        <v>46851</v>
      </c>
      <c r="B46852" s="1" t="s">
        <v>46791</v>
      </c>
      <c r="C46852" s="1" t="s">
        <v>5</v>
      </c>
    </row>
    <row r="46853" spans="1:4" x14ac:dyDescent="0.2">
      <c r="A46853" s="1">
        <v>46852</v>
      </c>
      <c r="B46853" s="1" t="s">
        <v>46792</v>
      </c>
      <c r="C46853" s="1" t="s">
        <v>5</v>
      </c>
    </row>
    <row r="46854" spans="1:4" x14ac:dyDescent="0.2">
      <c r="A46854" s="1">
        <v>46853</v>
      </c>
      <c r="B46854" s="1" t="s">
        <v>46793</v>
      </c>
      <c r="C46854" s="1" t="s">
        <v>60</v>
      </c>
    </row>
    <row r="46855" spans="1:4" x14ac:dyDescent="0.2">
      <c r="A46855" s="1">
        <v>46854</v>
      </c>
      <c r="B46855" s="1" t="s">
        <v>46794</v>
      </c>
      <c r="C46855" s="1" t="s">
        <v>60</v>
      </c>
    </row>
    <row r="46856" spans="1:4" x14ac:dyDescent="0.2">
      <c r="A46856" s="1">
        <v>46855</v>
      </c>
      <c r="B46856" s="1" t="s">
        <v>46795</v>
      </c>
      <c r="C46856" s="1" t="s">
        <v>60</v>
      </c>
    </row>
    <row r="46857" spans="1:4" x14ac:dyDescent="0.2">
      <c r="A46857" s="1">
        <v>46856</v>
      </c>
      <c r="B46857" s="1" t="s">
        <v>46796</v>
      </c>
      <c r="C46857" s="1" t="s">
        <v>60</v>
      </c>
    </row>
    <row r="46858" spans="1:4" x14ac:dyDescent="0.2">
      <c r="A46858" s="1">
        <v>46857</v>
      </c>
      <c r="B46858" s="1" t="s">
        <v>46797</v>
      </c>
      <c r="C46858" s="1" t="s">
        <v>60</v>
      </c>
      <c r="D46858" s="1" t="s">
        <v>61</v>
      </c>
    </row>
    <row r="46859" spans="1:4" x14ac:dyDescent="0.2">
      <c r="A46859" s="1">
        <v>46858</v>
      </c>
      <c r="B46859" s="1" t="s">
        <v>46798</v>
      </c>
      <c r="C46859" s="1" t="s">
        <v>60</v>
      </c>
    </row>
    <row r="46860" spans="1:4" x14ac:dyDescent="0.2">
      <c r="A46860" s="1">
        <v>46859</v>
      </c>
      <c r="B46860" s="1" t="s">
        <v>46799</v>
      </c>
      <c r="C46860" s="1" t="s">
        <v>5</v>
      </c>
    </row>
    <row r="46861" spans="1:4" x14ac:dyDescent="0.2">
      <c r="A46861" s="1">
        <v>46860</v>
      </c>
      <c r="B46861" s="1" t="s">
        <v>46800</v>
      </c>
      <c r="C46861" s="1" t="s">
        <v>5</v>
      </c>
    </row>
    <row r="46862" spans="1:4" x14ac:dyDescent="0.2">
      <c r="A46862" s="1">
        <v>46861</v>
      </c>
      <c r="B46862" s="1" t="s">
        <v>46801</v>
      </c>
      <c r="C46862" s="1" t="s">
        <v>60</v>
      </c>
    </row>
    <row r="46863" spans="1:4" x14ac:dyDescent="0.2">
      <c r="A46863" s="1">
        <v>46862</v>
      </c>
      <c r="B46863" s="1" t="s">
        <v>46802</v>
      </c>
      <c r="C46863" s="1" t="s">
        <v>5</v>
      </c>
    </row>
    <row r="46864" spans="1:4" x14ac:dyDescent="0.2">
      <c r="A46864" s="1">
        <v>46863</v>
      </c>
      <c r="B46864" s="1" t="s">
        <v>46803</v>
      </c>
      <c r="C46864" s="1" t="s">
        <v>60</v>
      </c>
    </row>
    <row r="46865" spans="1:3" x14ac:dyDescent="0.2">
      <c r="A46865" s="1">
        <v>46864</v>
      </c>
      <c r="B46865" s="1" t="s">
        <v>46804</v>
      </c>
      <c r="C46865" s="1" t="s">
        <v>60</v>
      </c>
    </row>
    <row r="46866" spans="1:3" x14ac:dyDescent="0.2">
      <c r="A46866" s="1">
        <v>46865</v>
      </c>
      <c r="B46866" s="1" t="s">
        <v>46805</v>
      </c>
      <c r="C46866" s="1" t="s">
        <v>60</v>
      </c>
    </row>
    <row r="46867" spans="1:3" x14ac:dyDescent="0.2">
      <c r="A46867" s="1">
        <v>46866</v>
      </c>
      <c r="B46867" s="1" t="s">
        <v>46806</v>
      </c>
      <c r="C46867" s="1" t="s">
        <v>60</v>
      </c>
    </row>
    <row r="46868" spans="1:3" x14ac:dyDescent="0.2">
      <c r="A46868" s="1">
        <v>46867</v>
      </c>
      <c r="B46868" s="1" t="s">
        <v>46807</v>
      </c>
      <c r="C46868" s="1" t="s">
        <v>60</v>
      </c>
    </row>
    <row r="46869" spans="1:3" x14ac:dyDescent="0.2">
      <c r="A46869" s="1">
        <v>46868</v>
      </c>
      <c r="B46869" s="1" t="s">
        <v>46808</v>
      </c>
      <c r="C46869" s="1" t="s">
        <v>5</v>
      </c>
    </row>
    <row r="46870" spans="1:3" x14ac:dyDescent="0.2">
      <c r="A46870" s="1">
        <v>46869</v>
      </c>
      <c r="B46870" s="1" t="s">
        <v>46809</v>
      </c>
      <c r="C46870" s="1" t="s">
        <v>60</v>
      </c>
    </row>
    <row r="46871" spans="1:3" x14ac:dyDescent="0.2">
      <c r="A46871" s="1">
        <v>46870</v>
      </c>
      <c r="B46871" s="1" t="s">
        <v>46810</v>
      </c>
      <c r="C46871" s="1" t="s">
        <v>60</v>
      </c>
    </row>
    <row r="46872" spans="1:3" x14ac:dyDescent="0.2">
      <c r="A46872" s="1">
        <v>46871</v>
      </c>
      <c r="B46872" s="1" t="s">
        <v>46811</v>
      </c>
      <c r="C46872" s="1" t="s">
        <v>5</v>
      </c>
    </row>
    <row r="46873" spans="1:3" x14ac:dyDescent="0.2">
      <c r="A46873" s="1">
        <v>46872</v>
      </c>
      <c r="B46873" s="1" t="s">
        <v>46812</v>
      </c>
      <c r="C46873" s="1" t="s">
        <v>60</v>
      </c>
    </row>
    <row r="46874" spans="1:3" x14ac:dyDescent="0.2">
      <c r="A46874" s="1">
        <v>46873</v>
      </c>
      <c r="B46874" s="1" t="s">
        <v>46813</v>
      </c>
      <c r="C46874" s="1" t="s">
        <v>60</v>
      </c>
    </row>
    <row r="46875" spans="1:3" x14ac:dyDescent="0.2">
      <c r="A46875" s="1">
        <v>46874</v>
      </c>
      <c r="B46875" s="1" t="s">
        <v>46814</v>
      </c>
      <c r="C46875" s="1" t="s">
        <v>60</v>
      </c>
    </row>
    <row r="46876" spans="1:3" x14ac:dyDescent="0.2">
      <c r="A46876" s="1">
        <v>46875</v>
      </c>
      <c r="B46876" s="1" t="s">
        <v>46815</v>
      </c>
      <c r="C46876" s="1" t="s">
        <v>5</v>
      </c>
    </row>
    <row r="46877" spans="1:3" x14ac:dyDescent="0.2">
      <c r="A46877" s="1">
        <v>46876</v>
      </c>
      <c r="B46877" s="1" t="s">
        <v>46816</v>
      </c>
      <c r="C46877" s="1" t="s">
        <v>5</v>
      </c>
    </row>
    <row r="46878" spans="1:3" x14ac:dyDescent="0.2">
      <c r="A46878" s="1">
        <v>46877</v>
      </c>
      <c r="B46878" s="1" t="s">
        <v>46817</v>
      </c>
      <c r="C46878" s="1" t="s">
        <v>60</v>
      </c>
    </row>
    <row r="46879" spans="1:3" x14ac:dyDescent="0.2">
      <c r="A46879" s="1">
        <v>46878</v>
      </c>
      <c r="B46879" s="1" t="s">
        <v>46818</v>
      </c>
      <c r="C46879" s="1" t="s">
        <v>5</v>
      </c>
    </row>
    <row r="46880" spans="1:3" x14ac:dyDescent="0.2">
      <c r="A46880" s="1">
        <v>46879</v>
      </c>
      <c r="B46880" s="1" t="s">
        <v>46819</v>
      </c>
      <c r="C46880" s="1" t="s">
        <v>60</v>
      </c>
    </row>
    <row r="46881" spans="1:3" x14ac:dyDescent="0.2">
      <c r="A46881" s="1">
        <v>46880</v>
      </c>
      <c r="B46881" s="1" t="s">
        <v>46820</v>
      </c>
      <c r="C46881" s="1" t="s">
        <v>5</v>
      </c>
    </row>
    <row r="46882" spans="1:3" x14ac:dyDescent="0.2">
      <c r="A46882" s="1">
        <v>46881</v>
      </c>
      <c r="B46882" s="1" t="s">
        <v>46821</v>
      </c>
      <c r="C46882" s="1" t="s">
        <v>60</v>
      </c>
    </row>
    <row r="46883" spans="1:3" x14ac:dyDescent="0.2">
      <c r="A46883" s="1">
        <v>46882</v>
      </c>
      <c r="B46883" s="1" t="s">
        <v>46822</v>
      </c>
      <c r="C46883" s="1" t="s">
        <v>60</v>
      </c>
    </row>
    <row r="46884" spans="1:3" x14ac:dyDescent="0.2">
      <c r="A46884" s="1">
        <v>46883</v>
      </c>
      <c r="B46884" s="1" t="s">
        <v>46823</v>
      </c>
      <c r="C46884" s="1" t="s">
        <v>5</v>
      </c>
    </row>
    <row r="46885" spans="1:3" x14ac:dyDescent="0.2">
      <c r="A46885" s="1">
        <v>46884</v>
      </c>
      <c r="B46885" s="1" t="s">
        <v>46824</v>
      </c>
      <c r="C46885" s="1" t="s">
        <v>60</v>
      </c>
    </row>
    <row r="46886" spans="1:3" x14ac:dyDescent="0.2">
      <c r="A46886" s="1">
        <v>46885</v>
      </c>
      <c r="B46886" s="1" t="s">
        <v>46825</v>
      </c>
      <c r="C46886" s="1" t="s">
        <v>5</v>
      </c>
    </row>
    <row r="46887" spans="1:3" x14ac:dyDescent="0.2">
      <c r="A46887" s="1">
        <v>46886</v>
      </c>
      <c r="B46887" s="1" t="s">
        <v>46826</v>
      </c>
      <c r="C46887" s="1" t="s">
        <v>5</v>
      </c>
    </row>
    <row r="46888" spans="1:3" x14ac:dyDescent="0.2">
      <c r="A46888" s="1">
        <v>46887</v>
      </c>
      <c r="B46888" s="1" t="s">
        <v>46827</v>
      </c>
      <c r="C46888" s="1" t="s">
        <v>5</v>
      </c>
    </row>
    <row r="46889" spans="1:3" x14ac:dyDescent="0.2">
      <c r="A46889" s="1">
        <v>46888</v>
      </c>
      <c r="B46889" s="1" t="s">
        <v>46828</v>
      </c>
      <c r="C46889" s="1" t="s">
        <v>60</v>
      </c>
    </row>
    <row r="46890" spans="1:3" x14ac:dyDescent="0.2">
      <c r="A46890" s="1">
        <v>46889</v>
      </c>
      <c r="B46890" s="1" t="s">
        <v>46829</v>
      </c>
      <c r="C46890" s="1" t="s">
        <v>60</v>
      </c>
    </row>
    <row r="46891" spans="1:3" x14ac:dyDescent="0.2">
      <c r="A46891" s="1">
        <v>46890</v>
      </c>
      <c r="B46891" s="1" t="s">
        <v>46830</v>
      </c>
      <c r="C46891" s="1" t="s">
        <v>60</v>
      </c>
    </row>
    <row r="46892" spans="1:3" x14ac:dyDescent="0.2">
      <c r="A46892" s="1">
        <v>46891</v>
      </c>
      <c r="B46892" s="1" t="s">
        <v>46831</v>
      </c>
      <c r="C46892" s="1" t="s">
        <v>5</v>
      </c>
    </row>
    <row r="46893" spans="1:3" x14ac:dyDescent="0.2">
      <c r="A46893" s="1">
        <v>46892</v>
      </c>
      <c r="B46893" s="1" t="s">
        <v>46832</v>
      </c>
      <c r="C46893" s="1" t="s">
        <v>5</v>
      </c>
    </row>
    <row r="46894" spans="1:3" x14ac:dyDescent="0.2">
      <c r="A46894" s="1">
        <v>46893</v>
      </c>
      <c r="B46894" s="1" t="s">
        <v>46833</v>
      </c>
      <c r="C46894" s="1" t="s">
        <v>60</v>
      </c>
    </row>
    <row r="46895" spans="1:3" x14ac:dyDescent="0.2">
      <c r="A46895" s="1">
        <v>46894</v>
      </c>
      <c r="B46895" s="1" t="s">
        <v>46834</v>
      </c>
      <c r="C46895" s="1" t="s">
        <v>5</v>
      </c>
    </row>
    <row r="46896" spans="1:3" x14ac:dyDescent="0.2">
      <c r="A46896" s="1">
        <v>46895</v>
      </c>
      <c r="B46896" s="1" t="s">
        <v>46835</v>
      </c>
      <c r="C46896" s="1" t="s">
        <v>60</v>
      </c>
    </row>
    <row r="46897" spans="1:3" x14ac:dyDescent="0.2">
      <c r="A46897" s="1">
        <v>46896</v>
      </c>
      <c r="B46897" s="1" t="s">
        <v>46836</v>
      </c>
      <c r="C46897" s="1" t="s">
        <v>60</v>
      </c>
    </row>
    <row r="46898" spans="1:3" x14ac:dyDescent="0.2">
      <c r="A46898" s="1">
        <v>46897</v>
      </c>
      <c r="B46898" s="1" t="s">
        <v>46837</v>
      </c>
      <c r="C46898" s="1" t="s">
        <v>5</v>
      </c>
    </row>
    <row r="46899" spans="1:3" x14ac:dyDescent="0.2">
      <c r="A46899" s="1">
        <v>46898</v>
      </c>
      <c r="B46899" s="1" t="s">
        <v>46838</v>
      </c>
      <c r="C46899" s="1" t="s">
        <v>5</v>
      </c>
    </row>
    <row r="46900" spans="1:3" x14ac:dyDescent="0.2">
      <c r="A46900" s="1">
        <v>46899</v>
      </c>
      <c r="B46900" s="1" t="s">
        <v>46839</v>
      </c>
      <c r="C46900" s="1" t="s">
        <v>60</v>
      </c>
    </row>
    <row r="46901" spans="1:3" x14ac:dyDescent="0.2">
      <c r="A46901" s="1">
        <v>46900</v>
      </c>
      <c r="B46901" s="1" t="s">
        <v>46840</v>
      </c>
      <c r="C46901" s="1" t="s">
        <v>60</v>
      </c>
    </row>
    <row r="46902" spans="1:3" x14ac:dyDescent="0.2">
      <c r="A46902" s="1">
        <v>46901</v>
      </c>
      <c r="B46902" s="1" t="s">
        <v>46841</v>
      </c>
      <c r="C46902" s="1" t="s">
        <v>5</v>
      </c>
    </row>
    <row r="46903" spans="1:3" x14ac:dyDescent="0.2">
      <c r="A46903" s="1">
        <v>46902</v>
      </c>
      <c r="B46903" s="1" t="s">
        <v>46842</v>
      </c>
      <c r="C46903" s="1" t="s">
        <v>60</v>
      </c>
    </row>
    <row r="46904" spans="1:3" x14ac:dyDescent="0.2">
      <c r="A46904" s="1">
        <v>46903</v>
      </c>
      <c r="B46904" s="1" t="s">
        <v>46843</v>
      </c>
      <c r="C46904" s="1" t="s">
        <v>5</v>
      </c>
    </row>
    <row r="46905" spans="1:3" x14ac:dyDescent="0.2">
      <c r="A46905" s="1">
        <v>46904</v>
      </c>
      <c r="B46905" s="1" t="s">
        <v>46844</v>
      </c>
      <c r="C46905" s="1" t="s">
        <v>60</v>
      </c>
    </row>
    <row r="46906" spans="1:3" x14ac:dyDescent="0.2">
      <c r="A46906" s="1">
        <v>46905</v>
      </c>
      <c r="B46906" s="1" t="s">
        <v>46845</v>
      </c>
      <c r="C46906" s="1" t="s">
        <v>60</v>
      </c>
    </row>
    <row r="46907" spans="1:3" x14ac:dyDescent="0.2">
      <c r="A46907" s="1">
        <v>46906</v>
      </c>
      <c r="B46907" s="1" t="s">
        <v>46846</v>
      </c>
      <c r="C46907" s="1" t="s">
        <v>60</v>
      </c>
    </row>
    <row r="46908" spans="1:3" x14ac:dyDescent="0.2">
      <c r="A46908" s="1">
        <v>46907</v>
      </c>
      <c r="B46908" s="1" t="s">
        <v>46847</v>
      </c>
      <c r="C46908" s="1" t="s">
        <v>60</v>
      </c>
    </row>
    <row r="46909" spans="1:3" x14ac:dyDescent="0.2">
      <c r="A46909" s="1">
        <v>46908</v>
      </c>
      <c r="B46909" s="1" t="s">
        <v>46848</v>
      </c>
      <c r="C46909" s="1" t="s">
        <v>60</v>
      </c>
    </row>
    <row r="46910" spans="1:3" x14ac:dyDescent="0.2">
      <c r="A46910" s="1">
        <v>46909</v>
      </c>
      <c r="B46910" s="1" t="s">
        <v>46849</v>
      </c>
      <c r="C46910" s="1" t="s">
        <v>60</v>
      </c>
    </row>
    <row r="46911" spans="1:3" x14ac:dyDescent="0.2">
      <c r="A46911" s="1">
        <v>46910</v>
      </c>
      <c r="B46911" s="1" t="s">
        <v>46850</v>
      </c>
      <c r="C46911" s="1" t="s">
        <v>60</v>
      </c>
    </row>
    <row r="46912" spans="1:3" x14ac:dyDescent="0.2">
      <c r="A46912" s="1">
        <v>46911</v>
      </c>
      <c r="B46912" s="1" t="s">
        <v>46851</v>
      </c>
      <c r="C46912" s="1" t="s">
        <v>5</v>
      </c>
    </row>
    <row r="46913" spans="1:3" x14ac:dyDescent="0.2">
      <c r="A46913" s="1">
        <v>46912</v>
      </c>
      <c r="B46913" s="1" t="s">
        <v>46852</v>
      </c>
      <c r="C46913" s="1" t="s">
        <v>5</v>
      </c>
    </row>
    <row r="46914" spans="1:3" x14ac:dyDescent="0.2">
      <c r="A46914" s="1">
        <v>46913</v>
      </c>
      <c r="B46914" s="1" t="s">
        <v>46853</v>
      </c>
      <c r="C46914" s="1" t="s">
        <v>5</v>
      </c>
    </row>
    <row r="46915" spans="1:3" x14ac:dyDescent="0.2">
      <c r="A46915" s="1">
        <v>46914</v>
      </c>
      <c r="B46915" s="1" t="s">
        <v>46854</v>
      </c>
      <c r="C46915" s="1" t="s">
        <v>5</v>
      </c>
    </row>
    <row r="46916" spans="1:3" x14ac:dyDescent="0.2">
      <c r="A46916" s="1">
        <v>46915</v>
      </c>
      <c r="B46916" s="1" t="s">
        <v>46855</v>
      </c>
      <c r="C46916" s="1" t="s">
        <v>5</v>
      </c>
    </row>
    <row r="46917" spans="1:3" x14ac:dyDescent="0.2">
      <c r="A46917" s="1">
        <v>46916</v>
      </c>
      <c r="B46917" s="1" t="s">
        <v>46856</v>
      </c>
      <c r="C46917" s="1" t="s">
        <v>60</v>
      </c>
    </row>
    <row r="46918" spans="1:3" x14ac:dyDescent="0.2">
      <c r="A46918" s="1">
        <v>46917</v>
      </c>
      <c r="B46918" s="1" t="s">
        <v>46857</v>
      </c>
      <c r="C46918" s="1" t="s">
        <v>60</v>
      </c>
    </row>
    <row r="46919" spans="1:3" x14ac:dyDescent="0.2">
      <c r="A46919" s="1">
        <v>46918</v>
      </c>
      <c r="B46919" s="1" t="s">
        <v>46858</v>
      </c>
      <c r="C46919" s="1" t="s">
        <v>60</v>
      </c>
    </row>
    <row r="46920" spans="1:3" x14ac:dyDescent="0.2">
      <c r="A46920" s="1">
        <v>46919</v>
      </c>
      <c r="B46920" s="1" t="s">
        <v>46859</v>
      </c>
      <c r="C46920" s="1" t="s">
        <v>5</v>
      </c>
    </row>
    <row r="46921" spans="1:3" x14ac:dyDescent="0.2">
      <c r="A46921" s="1">
        <v>46920</v>
      </c>
      <c r="B46921" s="1" t="s">
        <v>46860</v>
      </c>
      <c r="C46921" s="1" t="s">
        <v>5</v>
      </c>
    </row>
    <row r="46922" spans="1:3" x14ac:dyDescent="0.2">
      <c r="A46922" s="1">
        <v>46921</v>
      </c>
      <c r="B46922" s="1" t="s">
        <v>46861</v>
      </c>
      <c r="C46922" s="1" t="s">
        <v>60</v>
      </c>
    </row>
    <row r="46923" spans="1:3" x14ac:dyDescent="0.2">
      <c r="A46923" s="1">
        <v>46922</v>
      </c>
      <c r="B46923" s="1" t="s">
        <v>46862</v>
      </c>
      <c r="C46923" s="1" t="s">
        <v>60</v>
      </c>
    </row>
    <row r="46924" spans="1:3" x14ac:dyDescent="0.2">
      <c r="A46924" s="1">
        <v>46923</v>
      </c>
      <c r="B46924" s="1" t="s">
        <v>46863</v>
      </c>
      <c r="C46924" s="1" t="s">
        <v>60</v>
      </c>
    </row>
    <row r="46925" spans="1:3" x14ac:dyDescent="0.2">
      <c r="A46925" s="1">
        <v>46924</v>
      </c>
      <c r="B46925" s="1" t="s">
        <v>46864</v>
      </c>
      <c r="C46925" s="1" t="s">
        <v>60</v>
      </c>
    </row>
    <row r="46926" spans="1:3" x14ac:dyDescent="0.2">
      <c r="A46926" s="1">
        <v>46925</v>
      </c>
      <c r="B46926" s="1" t="s">
        <v>46865</v>
      </c>
      <c r="C46926" s="1" t="s">
        <v>60</v>
      </c>
    </row>
    <row r="46927" spans="1:3" x14ac:dyDescent="0.2">
      <c r="A46927" s="1">
        <v>46926</v>
      </c>
      <c r="B46927" s="1" t="s">
        <v>46866</v>
      </c>
      <c r="C46927" s="1" t="s">
        <v>5</v>
      </c>
    </row>
    <row r="46928" spans="1:3" x14ac:dyDescent="0.2">
      <c r="A46928" s="1">
        <v>46927</v>
      </c>
      <c r="B46928" s="1" t="s">
        <v>46867</v>
      </c>
      <c r="C46928" s="1" t="s">
        <v>60</v>
      </c>
    </row>
    <row r="46929" spans="1:3" x14ac:dyDescent="0.2">
      <c r="A46929" s="1">
        <v>46928</v>
      </c>
      <c r="B46929" s="1" t="s">
        <v>46868</v>
      </c>
      <c r="C46929" s="1" t="s">
        <v>60</v>
      </c>
    </row>
    <row r="46930" spans="1:3" x14ac:dyDescent="0.2">
      <c r="A46930" s="1">
        <v>46929</v>
      </c>
      <c r="B46930" s="1" t="s">
        <v>46869</v>
      </c>
      <c r="C46930" s="1" t="s">
        <v>60</v>
      </c>
    </row>
    <row r="46931" spans="1:3" x14ac:dyDescent="0.2">
      <c r="A46931" s="1">
        <v>46930</v>
      </c>
      <c r="B46931" s="1" t="s">
        <v>46870</v>
      </c>
      <c r="C46931" s="1" t="s">
        <v>5</v>
      </c>
    </row>
    <row r="46932" spans="1:3" x14ac:dyDescent="0.2">
      <c r="A46932" s="1">
        <v>46931</v>
      </c>
      <c r="B46932" s="1" t="s">
        <v>46871</v>
      </c>
      <c r="C46932" s="1" t="s">
        <v>60</v>
      </c>
    </row>
    <row r="46933" spans="1:3" x14ac:dyDescent="0.2">
      <c r="A46933" s="1">
        <v>46932</v>
      </c>
      <c r="B46933" s="1" t="s">
        <v>46872</v>
      </c>
      <c r="C46933" s="1" t="s">
        <v>60</v>
      </c>
    </row>
    <row r="46934" spans="1:3" x14ac:dyDescent="0.2">
      <c r="A46934" s="1">
        <v>46933</v>
      </c>
      <c r="B46934" s="1" t="s">
        <v>46873</v>
      </c>
      <c r="C46934" s="1" t="s">
        <v>60</v>
      </c>
    </row>
    <row r="46935" spans="1:3" x14ac:dyDescent="0.2">
      <c r="A46935" s="1">
        <v>46934</v>
      </c>
      <c r="B46935" s="1" t="s">
        <v>46874</v>
      </c>
      <c r="C46935" s="1" t="s">
        <v>60</v>
      </c>
    </row>
    <row r="46936" spans="1:3" x14ac:dyDescent="0.2">
      <c r="A46936" s="1">
        <v>46935</v>
      </c>
      <c r="B46936" s="1" t="s">
        <v>46875</v>
      </c>
      <c r="C46936" s="1" t="s">
        <v>5</v>
      </c>
    </row>
    <row r="46937" spans="1:3" x14ac:dyDescent="0.2">
      <c r="A46937" s="1">
        <v>46936</v>
      </c>
      <c r="B46937" s="1" t="s">
        <v>46876</v>
      </c>
      <c r="C46937" s="1" t="s">
        <v>60</v>
      </c>
    </row>
    <row r="46938" spans="1:3" x14ac:dyDescent="0.2">
      <c r="A46938" s="1">
        <v>46937</v>
      </c>
      <c r="B46938" s="1" t="s">
        <v>46877</v>
      </c>
      <c r="C46938" s="1" t="s">
        <v>60</v>
      </c>
    </row>
    <row r="46939" spans="1:3" x14ac:dyDescent="0.2">
      <c r="A46939" s="1">
        <v>46938</v>
      </c>
      <c r="B46939" s="1" t="s">
        <v>46878</v>
      </c>
      <c r="C46939" s="1" t="s">
        <v>60</v>
      </c>
    </row>
    <row r="46940" spans="1:3" x14ac:dyDescent="0.2">
      <c r="A46940" s="1">
        <v>46939</v>
      </c>
      <c r="B46940" s="1" t="s">
        <v>46879</v>
      </c>
      <c r="C46940" s="1" t="s">
        <v>5</v>
      </c>
    </row>
    <row r="46941" spans="1:3" x14ac:dyDescent="0.2">
      <c r="A46941" s="1">
        <v>46940</v>
      </c>
      <c r="B46941" s="1" t="s">
        <v>46880</v>
      </c>
      <c r="C46941" s="1" t="s">
        <v>60</v>
      </c>
    </row>
    <row r="46942" spans="1:3" x14ac:dyDescent="0.2">
      <c r="A46942" s="1">
        <v>46941</v>
      </c>
      <c r="B46942" s="1" t="s">
        <v>46881</v>
      </c>
      <c r="C46942" s="1" t="s">
        <v>5</v>
      </c>
    </row>
    <row r="46943" spans="1:3" x14ac:dyDescent="0.2">
      <c r="A46943" s="1">
        <v>46942</v>
      </c>
      <c r="B46943" s="1" t="s">
        <v>46882</v>
      </c>
      <c r="C46943" s="1" t="s">
        <v>60</v>
      </c>
    </row>
    <row r="46944" spans="1:3" x14ac:dyDescent="0.2">
      <c r="A46944" s="1">
        <v>46943</v>
      </c>
      <c r="B46944" s="1" t="s">
        <v>46883</v>
      </c>
      <c r="C46944" s="1" t="s">
        <v>60</v>
      </c>
    </row>
    <row r="46945" spans="1:3" x14ac:dyDescent="0.2">
      <c r="A46945" s="1">
        <v>46944</v>
      </c>
      <c r="B46945" s="1" t="s">
        <v>46884</v>
      </c>
      <c r="C46945" s="1" t="s">
        <v>5</v>
      </c>
    </row>
    <row r="46946" spans="1:3" x14ac:dyDescent="0.2">
      <c r="A46946" s="1">
        <v>46945</v>
      </c>
      <c r="B46946" s="1" t="s">
        <v>46885</v>
      </c>
      <c r="C46946" s="1" t="s">
        <v>60</v>
      </c>
    </row>
    <row r="46947" spans="1:3" x14ac:dyDescent="0.2">
      <c r="A46947" s="1">
        <v>46946</v>
      </c>
      <c r="B46947" s="1" t="s">
        <v>46886</v>
      </c>
      <c r="C46947" s="1" t="s">
        <v>60</v>
      </c>
    </row>
    <row r="46948" spans="1:3" x14ac:dyDescent="0.2">
      <c r="A46948" s="1">
        <v>46947</v>
      </c>
      <c r="B46948" s="1" t="s">
        <v>46887</v>
      </c>
      <c r="C46948" s="1" t="s">
        <v>5</v>
      </c>
    </row>
    <row r="46949" spans="1:3" x14ac:dyDescent="0.2">
      <c r="A46949" s="1">
        <v>46948</v>
      </c>
      <c r="B46949" s="1" t="s">
        <v>46888</v>
      </c>
      <c r="C46949" s="1" t="s">
        <v>5</v>
      </c>
    </row>
    <row r="46950" spans="1:3" x14ac:dyDescent="0.2">
      <c r="A46950" s="1">
        <v>46949</v>
      </c>
      <c r="B46950" s="1" t="s">
        <v>46889</v>
      </c>
      <c r="C46950" s="1" t="s">
        <v>60</v>
      </c>
    </row>
    <row r="46951" spans="1:3" x14ac:dyDescent="0.2">
      <c r="A46951" s="1">
        <v>46950</v>
      </c>
      <c r="B46951" s="1" t="s">
        <v>46890</v>
      </c>
      <c r="C46951" s="1" t="s">
        <v>5</v>
      </c>
    </row>
    <row r="46952" spans="1:3" x14ac:dyDescent="0.2">
      <c r="A46952" s="1">
        <v>46951</v>
      </c>
      <c r="B46952" s="1" t="s">
        <v>46891</v>
      </c>
      <c r="C46952" s="1" t="s">
        <v>60</v>
      </c>
    </row>
    <row r="46953" spans="1:3" x14ac:dyDescent="0.2">
      <c r="A46953" s="1">
        <v>46952</v>
      </c>
      <c r="B46953" s="1" t="s">
        <v>46892</v>
      </c>
      <c r="C46953" s="1" t="s">
        <v>60</v>
      </c>
    </row>
    <row r="46954" spans="1:3" x14ac:dyDescent="0.2">
      <c r="A46954" s="1">
        <v>46953</v>
      </c>
      <c r="B46954" s="1" t="s">
        <v>46893</v>
      </c>
      <c r="C46954" s="1" t="s">
        <v>60</v>
      </c>
    </row>
    <row r="46955" spans="1:3" x14ac:dyDescent="0.2">
      <c r="A46955" s="1">
        <v>46954</v>
      </c>
      <c r="B46955" s="1" t="s">
        <v>46894</v>
      </c>
      <c r="C46955" s="1" t="s">
        <v>5</v>
      </c>
    </row>
    <row r="46956" spans="1:3" x14ac:dyDescent="0.2">
      <c r="A46956" s="1">
        <v>46955</v>
      </c>
      <c r="B46956" s="1" t="s">
        <v>46895</v>
      </c>
      <c r="C46956" s="1" t="s">
        <v>60</v>
      </c>
    </row>
    <row r="46957" spans="1:3" x14ac:dyDescent="0.2">
      <c r="A46957" s="1">
        <v>46956</v>
      </c>
      <c r="B46957" s="1" t="s">
        <v>46896</v>
      </c>
      <c r="C46957" s="1" t="s">
        <v>5</v>
      </c>
    </row>
    <row r="46958" spans="1:3" x14ac:dyDescent="0.2">
      <c r="A46958" s="1">
        <v>46957</v>
      </c>
      <c r="B46958" s="1" t="s">
        <v>46897</v>
      </c>
      <c r="C46958" s="1" t="s">
        <v>5</v>
      </c>
    </row>
    <row r="46959" spans="1:3" x14ac:dyDescent="0.2">
      <c r="A46959" s="1">
        <v>46958</v>
      </c>
      <c r="B46959" s="1" t="s">
        <v>46898</v>
      </c>
      <c r="C46959" s="1" t="s">
        <v>60</v>
      </c>
    </row>
    <row r="46960" spans="1:3" x14ac:dyDescent="0.2">
      <c r="A46960" s="1">
        <v>46959</v>
      </c>
      <c r="B46960" s="1" t="s">
        <v>46899</v>
      </c>
      <c r="C46960" s="1" t="s">
        <v>5</v>
      </c>
    </row>
    <row r="46961" spans="1:3" x14ac:dyDescent="0.2">
      <c r="A46961" s="1">
        <v>46960</v>
      </c>
      <c r="B46961" s="1" t="s">
        <v>46900</v>
      </c>
      <c r="C46961" s="1" t="s">
        <v>60</v>
      </c>
    </row>
    <row r="46962" spans="1:3" x14ac:dyDescent="0.2">
      <c r="A46962" s="1">
        <v>46961</v>
      </c>
      <c r="B46962" s="1" t="s">
        <v>46901</v>
      </c>
      <c r="C46962" s="1" t="s">
        <v>60</v>
      </c>
    </row>
    <row r="46963" spans="1:3" x14ac:dyDescent="0.2">
      <c r="A46963" s="1">
        <v>46962</v>
      </c>
      <c r="B46963" s="1" t="s">
        <v>46902</v>
      </c>
      <c r="C46963" s="1" t="s">
        <v>5</v>
      </c>
    </row>
    <row r="46964" spans="1:3" x14ac:dyDescent="0.2">
      <c r="A46964" s="1">
        <v>46963</v>
      </c>
      <c r="B46964" s="1" t="s">
        <v>46903</v>
      </c>
      <c r="C46964" s="1" t="s">
        <v>60</v>
      </c>
    </row>
    <row r="46965" spans="1:3" x14ac:dyDescent="0.2">
      <c r="A46965" s="1">
        <v>46964</v>
      </c>
      <c r="B46965" s="1" t="s">
        <v>46904</v>
      </c>
      <c r="C46965" s="1" t="s">
        <v>60</v>
      </c>
    </row>
    <row r="46966" spans="1:3" x14ac:dyDescent="0.2">
      <c r="A46966" s="1">
        <v>46965</v>
      </c>
      <c r="B46966" s="1" t="s">
        <v>46905</v>
      </c>
      <c r="C46966" s="1" t="s">
        <v>60</v>
      </c>
    </row>
    <row r="46967" spans="1:3" x14ac:dyDescent="0.2">
      <c r="A46967" s="1">
        <v>46966</v>
      </c>
      <c r="B46967" s="1" t="s">
        <v>46906</v>
      </c>
      <c r="C46967" s="1" t="s">
        <v>60</v>
      </c>
    </row>
    <row r="46968" spans="1:3" x14ac:dyDescent="0.2">
      <c r="A46968" s="1">
        <v>46967</v>
      </c>
      <c r="B46968" s="1" t="s">
        <v>46907</v>
      </c>
      <c r="C46968" s="1" t="s">
        <v>60</v>
      </c>
    </row>
    <row r="46969" spans="1:3" x14ac:dyDescent="0.2">
      <c r="A46969" s="1">
        <v>46968</v>
      </c>
      <c r="B46969" s="1" t="s">
        <v>46908</v>
      </c>
      <c r="C46969" s="1" t="s">
        <v>60</v>
      </c>
    </row>
    <row r="46970" spans="1:3" x14ac:dyDescent="0.2">
      <c r="A46970" s="1">
        <v>46969</v>
      </c>
      <c r="B46970" s="1" t="s">
        <v>46909</v>
      </c>
      <c r="C46970" s="1" t="s">
        <v>5</v>
      </c>
    </row>
    <row r="46971" spans="1:3" x14ac:dyDescent="0.2">
      <c r="A46971" s="1">
        <v>46970</v>
      </c>
      <c r="B46971" s="1" t="s">
        <v>46910</v>
      </c>
      <c r="C46971" s="1" t="s">
        <v>5</v>
      </c>
    </row>
    <row r="46972" spans="1:3" x14ac:dyDescent="0.2">
      <c r="A46972" s="1">
        <v>46971</v>
      </c>
      <c r="B46972" s="1" t="s">
        <v>46911</v>
      </c>
      <c r="C46972" s="1" t="s">
        <v>5</v>
      </c>
    </row>
    <row r="46973" spans="1:3" x14ac:dyDescent="0.2">
      <c r="A46973" s="1">
        <v>46972</v>
      </c>
      <c r="B46973" s="1" t="s">
        <v>46912</v>
      </c>
      <c r="C46973" s="1" t="s">
        <v>60</v>
      </c>
    </row>
    <row r="46974" spans="1:3" x14ac:dyDescent="0.2">
      <c r="A46974" s="1">
        <v>46973</v>
      </c>
      <c r="B46974" s="1" t="s">
        <v>46913</v>
      </c>
      <c r="C46974" s="1" t="s">
        <v>60</v>
      </c>
    </row>
    <row r="46975" spans="1:3" x14ac:dyDescent="0.2">
      <c r="A46975" s="1">
        <v>46974</v>
      </c>
      <c r="B46975" s="1" t="s">
        <v>46914</v>
      </c>
      <c r="C46975" s="1" t="s">
        <v>5</v>
      </c>
    </row>
    <row r="46976" spans="1:3" x14ac:dyDescent="0.2">
      <c r="A46976" s="1">
        <v>46975</v>
      </c>
      <c r="B46976" s="1" t="s">
        <v>46915</v>
      </c>
      <c r="C46976" s="1" t="s">
        <v>5</v>
      </c>
    </row>
    <row r="46977" spans="1:3" x14ac:dyDescent="0.2">
      <c r="A46977" s="1">
        <v>46976</v>
      </c>
      <c r="B46977" s="1" t="s">
        <v>46916</v>
      </c>
      <c r="C46977" s="1" t="s">
        <v>5</v>
      </c>
    </row>
    <row r="46978" spans="1:3" x14ac:dyDescent="0.2">
      <c r="A46978" s="1">
        <v>46977</v>
      </c>
      <c r="B46978" s="1" t="s">
        <v>46917</v>
      </c>
      <c r="C46978" s="1" t="s">
        <v>5</v>
      </c>
    </row>
    <row r="46979" spans="1:3" x14ac:dyDescent="0.2">
      <c r="A46979" s="1">
        <v>46978</v>
      </c>
      <c r="B46979" s="1" t="s">
        <v>46918</v>
      </c>
      <c r="C46979" s="1" t="s">
        <v>5</v>
      </c>
    </row>
    <row r="46980" spans="1:3" x14ac:dyDescent="0.2">
      <c r="A46980" s="1">
        <v>46979</v>
      </c>
      <c r="B46980" s="1" t="s">
        <v>46919</v>
      </c>
      <c r="C46980" s="1" t="s">
        <v>5</v>
      </c>
    </row>
    <row r="46981" spans="1:3" x14ac:dyDescent="0.2">
      <c r="A46981" s="1">
        <v>46980</v>
      </c>
      <c r="B46981" s="1" t="s">
        <v>46920</v>
      </c>
      <c r="C46981" s="1" t="s">
        <v>60</v>
      </c>
    </row>
    <row r="46982" spans="1:3" x14ac:dyDescent="0.2">
      <c r="A46982" s="1">
        <v>46981</v>
      </c>
      <c r="B46982" s="1" t="s">
        <v>46921</v>
      </c>
      <c r="C46982" s="1" t="s">
        <v>60</v>
      </c>
    </row>
    <row r="46983" spans="1:3" x14ac:dyDescent="0.2">
      <c r="A46983" s="1">
        <v>46982</v>
      </c>
      <c r="B46983" s="1" t="s">
        <v>46922</v>
      </c>
      <c r="C46983" s="1" t="s">
        <v>60</v>
      </c>
    </row>
    <row r="46984" spans="1:3" x14ac:dyDescent="0.2">
      <c r="A46984" s="1">
        <v>46983</v>
      </c>
      <c r="B46984" s="1" t="s">
        <v>46923</v>
      </c>
      <c r="C46984" s="1" t="s">
        <v>60</v>
      </c>
    </row>
    <row r="46985" spans="1:3" x14ac:dyDescent="0.2">
      <c r="A46985" s="1">
        <v>46984</v>
      </c>
      <c r="B46985" s="1" t="s">
        <v>46924</v>
      </c>
      <c r="C46985" s="1" t="s">
        <v>60</v>
      </c>
    </row>
    <row r="46986" spans="1:3" x14ac:dyDescent="0.2">
      <c r="A46986" s="1">
        <v>46985</v>
      </c>
      <c r="B46986" s="1" t="s">
        <v>46925</v>
      </c>
      <c r="C46986" s="1" t="s">
        <v>5</v>
      </c>
    </row>
    <row r="46987" spans="1:3" x14ac:dyDescent="0.2">
      <c r="A46987" s="1">
        <v>46986</v>
      </c>
      <c r="B46987" s="1" t="s">
        <v>46926</v>
      </c>
      <c r="C46987" s="1" t="s">
        <v>5</v>
      </c>
    </row>
    <row r="46988" spans="1:3" x14ac:dyDescent="0.2">
      <c r="A46988" s="1">
        <v>46987</v>
      </c>
      <c r="B46988" s="1" t="s">
        <v>46927</v>
      </c>
      <c r="C46988" s="1" t="s">
        <v>5</v>
      </c>
    </row>
    <row r="46989" spans="1:3" x14ac:dyDescent="0.2">
      <c r="A46989" s="1">
        <v>46988</v>
      </c>
      <c r="B46989" s="1" t="s">
        <v>46928</v>
      </c>
      <c r="C46989" s="1" t="s">
        <v>5</v>
      </c>
    </row>
    <row r="46990" spans="1:3" x14ac:dyDescent="0.2">
      <c r="A46990" s="1">
        <v>46989</v>
      </c>
      <c r="B46990" s="1" t="s">
        <v>46929</v>
      </c>
      <c r="C46990" s="1" t="s">
        <v>5</v>
      </c>
    </row>
    <row r="46991" spans="1:3" x14ac:dyDescent="0.2">
      <c r="A46991" s="1">
        <v>46990</v>
      </c>
      <c r="B46991" s="1" t="s">
        <v>46930</v>
      </c>
      <c r="C46991" s="1" t="s">
        <v>5</v>
      </c>
    </row>
    <row r="46992" spans="1:3" x14ac:dyDescent="0.2">
      <c r="A46992" s="1">
        <v>46991</v>
      </c>
      <c r="B46992" s="1" t="s">
        <v>46931</v>
      </c>
      <c r="C46992" s="1" t="s">
        <v>60</v>
      </c>
    </row>
    <row r="46993" spans="1:4" x14ac:dyDescent="0.2">
      <c r="A46993" s="1">
        <v>46992</v>
      </c>
      <c r="B46993" s="1" t="s">
        <v>46932</v>
      </c>
      <c r="C46993" s="1" t="s">
        <v>60</v>
      </c>
    </row>
    <row r="46994" spans="1:4" x14ac:dyDescent="0.2">
      <c r="A46994" s="1">
        <v>46993</v>
      </c>
      <c r="B46994" s="1" t="s">
        <v>46933</v>
      </c>
      <c r="C46994" s="1" t="s">
        <v>60</v>
      </c>
    </row>
    <row r="46995" spans="1:4" x14ac:dyDescent="0.2">
      <c r="A46995" s="1">
        <v>46994</v>
      </c>
      <c r="B46995" s="1" t="s">
        <v>46934</v>
      </c>
      <c r="C46995" s="1" t="s">
        <v>5</v>
      </c>
    </row>
    <row r="46996" spans="1:4" x14ac:dyDescent="0.2">
      <c r="A46996" s="1">
        <v>46995</v>
      </c>
      <c r="B46996" s="1" t="s">
        <v>46935</v>
      </c>
      <c r="C46996" s="1" t="s">
        <v>5</v>
      </c>
    </row>
    <row r="46997" spans="1:4" x14ac:dyDescent="0.2">
      <c r="A46997" s="1">
        <v>46996</v>
      </c>
      <c r="B46997" s="1" t="s">
        <v>46936</v>
      </c>
      <c r="C46997" s="1" t="s">
        <v>60</v>
      </c>
    </row>
    <row r="46998" spans="1:4" x14ac:dyDescent="0.2">
      <c r="A46998" s="1">
        <v>46997</v>
      </c>
      <c r="B46998" s="1" t="s">
        <v>46937</v>
      </c>
      <c r="C46998" s="1" t="s">
        <v>60</v>
      </c>
    </row>
    <row r="46999" spans="1:4" x14ac:dyDescent="0.2">
      <c r="A46999" s="1">
        <v>46998</v>
      </c>
      <c r="B46999" s="1" t="s">
        <v>46938</v>
      </c>
      <c r="C46999" s="1" t="s">
        <v>60</v>
      </c>
    </row>
    <row r="47000" spans="1:4" x14ac:dyDescent="0.2">
      <c r="A47000" s="1">
        <v>46999</v>
      </c>
      <c r="B47000" s="1" t="s">
        <v>46939</v>
      </c>
      <c r="C47000" s="1" t="s">
        <v>5</v>
      </c>
    </row>
    <row r="47001" spans="1:4" x14ac:dyDescent="0.2">
      <c r="A47001" s="1">
        <v>47000</v>
      </c>
      <c r="B47001" s="1" t="s">
        <v>46940</v>
      </c>
      <c r="C47001" s="1" t="s">
        <v>60</v>
      </c>
    </row>
    <row r="47002" spans="1:4" x14ac:dyDescent="0.2">
      <c r="A47002" s="1">
        <v>47001</v>
      </c>
      <c r="B47002" s="1" t="s">
        <v>46941</v>
      </c>
      <c r="C47002" s="1" t="s">
        <v>5</v>
      </c>
    </row>
    <row r="47003" spans="1:4" x14ac:dyDescent="0.2">
      <c r="A47003" s="1">
        <v>47002</v>
      </c>
      <c r="B47003" s="1" t="s">
        <v>46942</v>
      </c>
      <c r="C47003" s="1" t="s">
        <v>60</v>
      </c>
    </row>
    <row r="47004" spans="1:4" x14ac:dyDescent="0.2">
      <c r="A47004" s="1">
        <v>47003</v>
      </c>
      <c r="B47004" s="1" t="s">
        <v>46943</v>
      </c>
      <c r="C47004" s="1" t="s">
        <v>60</v>
      </c>
    </row>
    <row r="47005" spans="1:4" x14ac:dyDescent="0.2">
      <c r="A47005" s="1">
        <v>47004</v>
      </c>
      <c r="B47005" s="1" t="s">
        <v>46944</v>
      </c>
      <c r="C47005" s="1" t="s">
        <v>60</v>
      </c>
      <c r="D47005" s="1" t="s">
        <v>61</v>
      </c>
    </row>
    <row r="47006" spans="1:4" x14ac:dyDescent="0.2">
      <c r="A47006" s="1">
        <v>47005</v>
      </c>
      <c r="B47006" s="1" t="s">
        <v>46945</v>
      </c>
      <c r="C47006" s="1" t="s">
        <v>60</v>
      </c>
    </row>
    <row r="47007" spans="1:4" x14ac:dyDescent="0.2">
      <c r="A47007" s="1">
        <v>47006</v>
      </c>
      <c r="B47007" s="1" t="s">
        <v>46946</v>
      </c>
      <c r="C47007" s="1" t="s">
        <v>5</v>
      </c>
    </row>
    <row r="47008" spans="1:4" x14ac:dyDescent="0.2">
      <c r="A47008" s="1">
        <v>47007</v>
      </c>
      <c r="B47008" s="1" t="s">
        <v>46947</v>
      </c>
      <c r="C47008" s="1" t="s">
        <v>5</v>
      </c>
    </row>
    <row r="47009" spans="1:3" x14ac:dyDescent="0.2">
      <c r="A47009" s="1">
        <v>47008</v>
      </c>
      <c r="B47009" s="1" t="s">
        <v>46948</v>
      </c>
      <c r="C47009" s="1" t="s">
        <v>60</v>
      </c>
    </row>
    <row r="47010" spans="1:3" x14ac:dyDescent="0.2">
      <c r="A47010" s="1">
        <v>47009</v>
      </c>
      <c r="B47010" s="1" t="s">
        <v>46949</v>
      </c>
      <c r="C47010" s="1" t="s">
        <v>5</v>
      </c>
    </row>
    <row r="47011" spans="1:3" x14ac:dyDescent="0.2">
      <c r="A47011" s="1">
        <v>47010</v>
      </c>
      <c r="B47011" s="1" t="s">
        <v>46950</v>
      </c>
      <c r="C47011" s="1" t="s">
        <v>60</v>
      </c>
    </row>
    <row r="47012" spans="1:3" x14ac:dyDescent="0.2">
      <c r="A47012" s="1">
        <v>47011</v>
      </c>
      <c r="B47012" s="1" t="s">
        <v>46951</v>
      </c>
      <c r="C47012" s="1" t="s">
        <v>5</v>
      </c>
    </row>
    <row r="47013" spans="1:3" x14ac:dyDescent="0.2">
      <c r="A47013" s="1">
        <v>47012</v>
      </c>
      <c r="B47013" s="1" t="s">
        <v>46952</v>
      </c>
      <c r="C47013" s="1" t="s">
        <v>5</v>
      </c>
    </row>
    <row r="47014" spans="1:3" x14ac:dyDescent="0.2">
      <c r="A47014" s="1">
        <v>47013</v>
      </c>
      <c r="B47014" s="1" t="s">
        <v>46953</v>
      </c>
      <c r="C47014" s="1" t="s">
        <v>60</v>
      </c>
    </row>
    <row r="47015" spans="1:3" x14ac:dyDescent="0.2">
      <c r="A47015" s="1">
        <v>47014</v>
      </c>
      <c r="B47015" s="1" t="s">
        <v>46954</v>
      </c>
      <c r="C47015" s="1" t="s">
        <v>5</v>
      </c>
    </row>
    <row r="47016" spans="1:3" x14ac:dyDescent="0.2">
      <c r="A47016" s="1">
        <v>47015</v>
      </c>
      <c r="B47016" s="1" t="s">
        <v>46955</v>
      </c>
      <c r="C47016" s="1" t="s">
        <v>60</v>
      </c>
    </row>
    <row r="47017" spans="1:3" x14ac:dyDescent="0.2">
      <c r="A47017" s="1">
        <v>47016</v>
      </c>
      <c r="B47017" s="1" t="s">
        <v>46956</v>
      </c>
      <c r="C47017" s="1" t="s">
        <v>5</v>
      </c>
    </row>
    <row r="47018" spans="1:3" x14ac:dyDescent="0.2">
      <c r="A47018" s="1">
        <v>47017</v>
      </c>
      <c r="B47018" s="1" t="s">
        <v>46957</v>
      </c>
      <c r="C47018" s="1" t="s">
        <v>60</v>
      </c>
    </row>
    <row r="47019" spans="1:3" x14ac:dyDescent="0.2">
      <c r="A47019" s="1">
        <v>47018</v>
      </c>
      <c r="B47019" s="1" t="s">
        <v>46958</v>
      </c>
      <c r="C47019" s="1" t="s">
        <v>60</v>
      </c>
    </row>
    <row r="47020" spans="1:3" x14ac:dyDescent="0.2">
      <c r="A47020" s="1">
        <v>47019</v>
      </c>
      <c r="B47020" s="1" t="s">
        <v>46959</v>
      </c>
      <c r="C47020" s="1" t="s">
        <v>5</v>
      </c>
    </row>
    <row r="47021" spans="1:3" x14ac:dyDescent="0.2">
      <c r="A47021" s="1">
        <v>47020</v>
      </c>
      <c r="B47021" s="1" t="s">
        <v>46960</v>
      </c>
      <c r="C47021" s="1" t="s">
        <v>5</v>
      </c>
    </row>
    <row r="47022" spans="1:3" x14ac:dyDescent="0.2">
      <c r="A47022" s="1">
        <v>47021</v>
      </c>
      <c r="B47022" s="1" t="s">
        <v>46961</v>
      </c>
      <c r="C47022" s="1" t="s">
        <v>5</v>
      </c>
    </row>
    <row r="47023" spans="1:3" x14ac:dyDescent="0.2">
      <c r="A47023" s="1">
        <v>47022</v>
      </c>
      <c r="B47023" s="1" t="s">
        <v>46962</v>
      </c>
      <c r="C47023" s="1" t="s">
        <v>5</v>
      </c>
    </row>
    <row r="47024" spans="1:3" x14ac:dyDescent="0.2">
      <c r="A47024" s="1">
        <v>47023</v>
      </c>
      <c r="B47024" s="1" t="s">
        <v>46963</v>
      </c>
      <c r="C47024" s="1" t="s">
        <v>5</v>
      </c>
    </row>
    <row r="47025" spans="1:3" x14ac:dyDescent="0.2">
      <c r="A47025" s="1">
        <v>47024</v>
      </c>
      <c r="B47025" s="1" t="s">
        <v>46964</v>
      </c>
      <c r="C47025" s="1" t="s">
        <v>5</v>
      </c>
    </row>
    <row r="47026" spans="1:3" x14ac:dyDescent="0.2">
      <c r="A47026" s="1">
        <v>47025</v>
      </c>
      <c r="B47026" s="1" t="s">
        <v>46965</v>
      </c>
      <c r="C47026" s="1" t="s">
        <v>5</v>
      </c>
    </row>
    <row r="47027" spans="1:3" x14ac:dyDescent="0.2">
      <c r="A47027" s="1">
        <v>47026</v>
      </c>
      <c r="B47027" s="1" t="s">
        <v>46966</v>
      </c>
      <c r="C47027" s="1" t="s">
        <v>5</v>
      </c>
    </row>
    <row r="47028" spans="1:3" x14ac:dyDescent="0.2">
      <c r="A47028" s="1">
        <v>47027</v>
      </c>
      <c r="B47028" s="1" t="s">
        <v>46967</v>
      </c>
      <c r="C47028" s="1" t="s">
        <v>60</v>
      </c>
    </row>
    <row r="47029" spans="1:3" x14ac:dyDescent="0.2">
      <c r="A47029" s="1">
        <v>47028</v>
      </c>
      <c r="B47029" s="1" t="s">
        <v>46968</v>
      </c>
      <c r="C47029" s="1" t="s">
        <v>5</v>
      </c>
    </row>
    <row r="47030" spans="1:3" x14ac:dyDescent="0.2">
      <c r="A47030" s="1">
        <v>47029</v>
      </c>
      <c r="B47030" s="1" t="s">
        <v>46969</v>
      </c>
      <c r="C47030" s="1" t="s">
        <v>60</v>
      </c>
    </row>
    <row r="47031" spans="1:3" x14ac:dyDescent="0.2">
      <c r="A47031" s="1">
        <v>47030</v>
      </c>
      <c r="B47031" s="1" t="s">
        <v>46970</v>
      </c>
      <c r="C47031" s="1" t="s">
        <v>5</v>
      </c>
    </row>
    <row r="47032" spans="1:3" x14ac:dyDescent="0.2">
      <c r="A47032" s="1">
        <v>47031</v>
      </c>
      <c r="B47032" s="1" t="s">
        <v>46971</v>
      </c>
      <c r="C47032" s="1" t="s">
        <v>60</v>
      </c>
    </row>
    <row r="47033" spans="1:3" x14ac:dyDescent="0.2">
      <c r="A47033" s="1">
        <v>47032</v>
      </c>
      <c r="B47033" s="1" t="s">
        <v>46972</v>
      </c>
      <c r="C47033" s="1" t="s">
        <v>60</v>
      </c>
    </row>
    <row r="47034" spans="1:3" x14ac:dyDescent="0.2">
      <c r="A47034" s="1">
        <v>47033</v>
      </c>
      <c r="B47034" s="1" t="s">
        <v>46973</v>
      </c>
      <c r="C47034" s="1" t="s">
        <v>60</v>
      </c>
    </row>
    <row r="47035" spans="1:3" x14ac:dyDescent="0.2">
      <c r="A47035" s="1">
        <v>47034</v>
      </c>
      <c r="B47035" s="1" t="s">
        <v>46974</v>
      </c>
      <c r="C47035" s="1" t="s">
        <v>5</v>
      </c>
    </row>
    <row r="47036" spans="1:3" x14ac:dyDescent="0.2">
      <c r="A47036" s="1">
        <v>47035</v>
      </c>
      <c r="B47036" s="1" t="s">
        <v>46975</v>
      </c>
      <c r="C47036" s="1" t="s">
        <v>5</v>
      </c>
    </row>
    <row r="47037" spans="1:3" x14ac:dyDescent="0.2">
      <c r="A47037" s="1">
        <v>47036</v>
      </c>
      <c r="B47037" s="1" t="s">
        <v>46976</v>
      </c>
      <c r="C47037" s="1" t="s">
        <v>5</v>
      </c>
    </row>
    <row r="47038" spans="1:3" x14ac:dyDescent="0.2">
      <c r="A47038" s="1">
        <v>47037</v>
      </c>
      <c r="B47038" s="1" t="s">
        <v>46977</v>
      </c>
      <c r="C47038" s="1" t="s">
        <v>5</v>
      </c>
    </row>
    <row r="47039" spans="1:3" x14ac:dyDescent="0.2">
      <c r="A47039" s="1">
        <v>47038</v>
      </c>
      <c r="B47039" s="1" t="s">
        <v>46978</v>
      </c>
      <c r="C47039" s="1" t="s">
        <v>5</v>
      </c>
    </row>
    <row r="47040" spans="1:3" x14ac:dyDescent="0.2">
      <c r="A47040" s="1">
        <v>47039</v>
      </c>
      <c r="B47040" s="1" t="s">
        <v>46979</v>
      </c>
      <c r="C47040" s="1" t="s">
        <v>60</v>
      </c>
    </row>
    <row r="47041" spans="1:4" x14ac:dyDescent="0.2">
      <c r="A47041" s="1">
        <v>47040</v>
      </c>
      <c r="B47041" s="1" t="s">
        <v>46980</v>
      </c>
      <c r="C47041" s="1" t="s">
        <v>60</v>
      </c>
    </row>
    <row r="47042" spans="1:4" x14ac:dyDescent="0.2">
      <c r="A47042" s="1">
        <v>47041</v>
      </c>
      <c r="B47042" s="1" t="s">
        <v>46981</v>
      </c>
      <c r="C47042" s="1" t="s">
        <v>5</v>
      </c>
    </row>
    <row r="47043" spans="1:4" x14ac:dyDescent="0.2">
      <c r="A47043" s="1">
        <v>47042</v>
      </c>
      <c r="B47043" s="1" t="s">
        <v>46982</v>
      </c>
      <c r="C47043" s="1" t="s">
        <v>60</v>
      </c>
      <c r="D47043" s="1" t="s">
        <v>61</v>
      </c>
    </row>
    <row r="47044" spans="1:4" x14ac:dyDescent="0.2">
      <c r="A47044" s="1">
        <v>47043</v>
      </c>
      <c r="B47044" s="1" t="s">
        <v>46983</v>
      </c>
      <c r="C47044" s="1" t="s">
        <v>60</v>
      </c>
      <c r="D47044" s="1" t="s">
        <v>61</v>
      </c>
    </row>
    <row r="47045" spans="1:4" x14ac:dyDescent="0.2">
      <c r="A47045" s="1">
        <v>47044</v>
      </c>
      <c r="B47045" s="1" t="s">
        <v>46984</v>
      </c>
      <c r="C47045" s="1" t="s">
        <v>60</v>
      </c>
    </row>
    <row r="47046" spans="1:4" x14ac:dyDescent="0.2">
      <c r="A47046" s="1">
        <v>47045</v>
      </c>
      <c r="B47046" s="1" t="s">
        <v>46985</v>
      </c>
      <c r="C47046" s="1" t="s">
        <v>60</v>
      </c>
    </row>
    <row r="47047" spans="1:4" x14ac:dyDescent="0.2">
      <c r="A47047" s="1">
        <v>47046</v>
      </c>
      <c r="B47047" s="1" t="s">
        <v>46986</v>
      </c>
      <c r="C47047" s="1" t="s">
        <v>60</v>
      </c>
    </row>
    <row r="47048" spans="1:4" x14ac:dyDescent="0.2">
      <c r="A47048" s="1">
        <v>47047</v>
      </c>
      <c r="B47048" s="1" t="s">
        <v>46987</v>
      </c>
      <c r="C47048" s="1" t="s">
        <v>60</v>
      </c>
    </row>
    <row r="47049" spans="1:4" x14ac:dyDescent="0.2">
      <c r="A47049" s="1">
        <v>47048</v>
      </c>
      <c r="B47049" s="1" t="s">
        <v>46988</v>
      </c>
      <c r="C47049" s="1" t="s">
        <v>60</v>
      </c>
    </row>
    <row r="47050" spans="1:4" x14ac:dyDescent="0.2">
      <c r="A47050" s="1">
        <v>47049</v>
      </c>
      <c r="B47050" s="1" t="s">
        <v>46989</v>
      </c>
      <c r="C47050" s="1" t="s">
        <v>60</v>
      </c>
    </row>
    <row r="47051" spans="1:4" x14ac:dyDescent="0.2">
      <c r="A47051" s="1">
        <v>47050</v>
      </c>
      <c r="B47051" s="1" t="s">
        <v>46990</v>
      </c>
      <c r="C47051" s="1" t="s">
        <v>60</v>
      </c>
    </row>
    <row r="47052" spans="1:4" x14ac:dyDescent="0.2">
      <c r="A47052" s="1">
        <v>47051</v>
      </c>
      <c r="B47052" s="1" t="s">
        <v>46991</v>
      </c>
      <c r="C47052" s="1" t="s">
        <v>60</v>
      </c>
    </row>
    <row r="47053" spans="1:4" x14ac:dyDescent="0.2">
      <c r="A47053" s="1">
        <v>47052</v>
      </c>
      <c r="B47053" s="1" t="s">
        <v>46992</v>
      </c>
      <c r="C47053" s="1" t="s">
        <v>60</v>
      </c>
    </row>
    <row r="47054" spans="1:4" x14ac:dyDescent="0.2">
      <c r="A47054" s="1">
        <v>47053</v>
      </c>
      <c r="B47054" s="1" t="s">
        <v>46993</v>
      </c>
      <c r="C47054" s="1" t="s">
        <v>60</v>
      </c>
    </row>
    <row r="47055" spans="1:4" x14ac:dyDescent="0.2">
      <c r="A47055" s="1">
        <v>47054</v>
      </c>
      <c r="B47055" s="1" t="s">
        <v>46994</v>
      </c>
      <c r="C47055" s="1" t="s">
        <v>60</v>
      </c>
    </row>
    <row r="47056" spans="1:4" x14ac:dyDescent="0.2">
      <c r="A47056" s="1">
        <v>47055</v>
      </c>
      <c r="B47056" s="1" t="s">
        <v>46995</v>
      </c>
      <c r="C47056" s="1" t="s">
        <v>60</v>
      </c>
    </row>
    <row r="47057" spans="1:3" x14ac:dyDescent="0.2">
      <c r="A47057" s="1">
        <v>47056</v>
      </c>
      <c r="B47057" s="1" t="s">
        <v>46996</v>
      </c>
      <c r="C47057" s="1" t="s">
        <v>60</v>
      </c>
    </row>
    <row r="47058" spans="1:3" x14ac:dyDescent="0.2">
      <c r="A47058" s="1">
        <v>47057</v>
      </c>
      <c r="B47058" s="1" t="s">
        <v>46997</v>
      </c>
      <c r="C47058" s="1" t="s">
        <v>60</v>
      </c>
    </row>
    <row r="47059" spans="1:3" x14ac:dyDescent="0.2">
      <c r="A47059" s="1">
        <v>47058</v>
      </c>
      <c r="B47059" s="1" t="s">
        <v>46998</v>
      </c>
      <c r="C47059" s="1" t="s">
        <v>5</v>
      </c>
    </row>
    <row r="47060" spans="1:3" x14ac:dyDescent="0.2">
      <c r="A47060" s="1">
        <v>47059</v>
      </c>
      <c r="B47060" s="1" t="s">
        <v>46999</v>
      </c>
      <c r="C47060" s="1" t="s">
        <v>60</v>
      </c>
    </row>
    <row r="47061" spans="1:3" x14ac:dyDescent="0.2">
      <c r="A47061" s="1">
        <v>47060</v>
      </c>
      <c r="B47061" s="1" t="s">
        <v>47000</v>
      </c>
      <c r="C47061" s="1" t="s">
        <v>60</v>
      </c>
    </row>
    <row r="47062" spans="1:3" x14ac:dyDescent="0.2">
      <c r="A47062" s="1">
        <v>47061</v>
      </c>
      <c r="B47062" s="1" t="s">
        <v>47001</v>
      </c>
      <c r="C47062" s="1" t="s">
        <v>5</v>
      </c>
    </row>
    <row r="47063" spans="1:3" x14ac:dyDescent="0.2">
      <c r="A47063" s="1">
        <v>47062</v>
      </c>
      <c r="B47063" s="1" t="s">
        <v>47002</v>
      </c>
      <c r="C47063" s="1" t="s">
        <v>5</v>
      </c>
    </row>
    <row r="47064" spans="1:3" x14ac:dyDescent="0.2">
      <c r="A47064" s="1">
        <v>47063</v>
      </c>
      <c r="B47064" s="1" t="s">
        <v>47003</v>
      </c>
      <c r="C47064" s="1" t="s">
        <v>5</v>
      </c>
    </row>
    <row r="47065" spans="1:3" x14ac:dyDescent="0.2">
      <c r="A47065" s="1">
        <v>47064</v>
      </c>
      <c r="B47065" s="1" t="s">
        <v>47004</v>
      </c>
      <c r="C47065" s="1" t="s">
        <v>5</v>
      </c>
    </row>
    <row r="47066" spans="1:3" x14ac:dyDescent="0.2">
      <c r="A47066" s="1">
        <v>47065</v>
      </c>
      <c r="B47066" s="1" t="s">
        <v>47005</v>
      </c>
      <c r="C47066" s="1" t="s">
        <v>5</v>
      </c>
    </row>
    <row r="47067" spans="1:3" x14ac:dyDescent="0.2">
      <c r="A47067" s="1">
        <v>47066</v>
      </c>
      <c r="B47067" s="1" t="s">
        <v>47006</v>
      </c>
      <c r="C47067" s="1" t="s">
        <v>60</v>
      </c>
    </row>
    <row r="47068" spans="1:3" x14ac:dyDescent="0.2">
      <c r="A47068" s="1">
        <v>47067</v>
      </c>
      <c r="B47068" s="1" t="s">
        <v>47007</v>
      </c>
      <c r="C47068" s="1" t="s">
        <v>60</v>
      </c>
    </row>
    <row r="47069" spans="1:3" x14ac:dyDescent="0.2">
      <c r="A47069" s="1">
        <v>47068</v>
      </c>
      <c r="B47069" s="1" t="s">
        <v>47008</v>
      </c>
      <c r="C47069" s="1" t="s">
        <v>60</v>
      </c>
    </row>
    <row r="47070" spans="1:3" x14ac:dyDescent="0.2">
      <c r="A47070" s="1">
        <v>47069</v>
      </c>
      <c r="B47070" s="1" t="s">
        <v>47009</v>
      </c>
      <c r="C47070" s="1" t="s">
        <v>60</v>
      </c>
    </row>
    <row r="47071" spans="1:3" x14ac:dyDescent="0.2">
      <c r="A47071" s="1">
        <v>47070</v>
      </c>
      <c r="B47071" s="1" t="s">
        <v>47010</v>
      </c>
      <c r="C47071" s="1" t="s">
        <v>5</v>
      </c>
    </row>
    <row r="47072" spans="1:3" x14ac:dyDescent="0.2">
      <c r="A47072" s="1">
        <v>47071</v>
      </c>
      <c r="B47072" s="1" t="s">
        <v>47011</v>
      </c>
      <c r="C47072" s="1" t="s">
        <v>5</v>
      </c>
    </row>
    <row r="47073" spans="1:4" x14ac:dyDescent="0.2">
      <c r="A47073" s="1">
        <v>47072</v>
      </c>
      <c r="B47073" s="1" t="s">
        <v>47012</v>
      </c>
      <c r="C47073" s="1" t="s">
        <v>60</v>
      </c>
    </row>
    <row r="47074" spans="1:4" x14ac:dyDescent="0.2">
      <c r="A47074" s="1">
        <v>47073</v>
      </c>
      <c r="B47074" s="1" t="s">
        <v>47013</v>
      </c>
      <c r="C47074" s="1" t="s">
        <v>60</v>
      </c>
    </row>
    <row r="47075" spans="1:4" x14ac:dyDescent="0.2">
      <c r="A47075" s="1">
        <v>47074</v>
      </c>
      <c r="B47075" s="1" t="s">
        <v>47014</v>
      </c>
      <c r="C47075" s="1" t="s">
        <v>5</v>
      </c>
    </row>
    <row r="47076" spans="1:4" x14ac:dyDescent="0.2">
      <c r="A47076" s="1">
        <v>47075</v>
      </c>
      <c r="B47076" s="1" t="s">
        <v>47015</v>
      </c>
      <c r="C47076" s="1" t="s">
        <v>60</v>
      </c>
    </row>
    <row r="47077" spans="1:4" x14ac:dyDescent="0.2">
      <c r="A47077" s="1">
        <v>47076</v>
      </c>
      <c r="B47077" s="1" t="s">
        <v>47016</v>
      </c>
      <c r="C47077" s="1" t="s">
        <v>60</v>
      </c>
      <c r="D47077" s="1" t="s">
        <v>61</v>
      </c>
    </row>
    <row r="47078" spans="1:4" x14ac:dyDescent="0.2">
      <c r="A47078" s="1">
        <v>47077</v>
      </c>
      <c r="B47078" s="1" t="s">
        <v>47017</v>
      </c>
      <c r="C47078" s="1" t="s">
        <v>60</v>
      </c>
    </row>
    <row r="47079" spans="1:4" x14ac:dyDescent="0.2">
      <c r="A47079" s="1">
        <v>47078</v>
      </c>
      <c r="B47079" s="1" t="s">
        <v>47018</v>
      </c>
      <c r="C47079" s="1" t="s">
        <v>5</v>
      </c>
    </row>
    <row r="47080" spans="1:4" x14ac:dyDescent="0.2">
      <c r="A47080" s="1">
        <v>47079</v>
      </c>
      <c r="B47080" s="1" t="s">
        <v>47019</v>
      </c>
      <c r="C47080" s="1" t="s">
        <v>60</v>
      </c>
    </row>
    <row r="47081" spans="1:4" x14ac:dyDescent="0.2">
      <c r="A47081" s="1">
        <v>47080</v>
      </c>
      <c r="B47081" s="1" t="s">
        <v>47020</v>
      </c>
      <c r="C47081" s="1" t="s">
        <v>5</v>
      </c>
    </row>
    <row r="47082" spans="1:4" x14ac:dyDescent="0.2">
      <c r="A47082" s="1">
        <v>47081</v>
      </c>
      <c r="B47082" s="1" t="s">
        <v>47021</v>
      </c>
      <c r="C47082" s="1" t="s">
        <v>60</v>
      </c>
    </row>
    <row r="47083" spans="1:4" x14ac:dyDescent="0.2">
      <c r="A47083" s="1">
        <v>47082</v>
      </c>
      <c r="B47083" s="1" t="s">
        <v>47022</v>
      </c>
      <c r="C47083" s="1" t="s">
        <v>60</v>
      </c>
    </row>
    <row r="47084" spans="1:4" x14ac:dyDescent="0.2">
      <c r="A47084" s="1">
        <v>47083</v>
      </c>
      <c r="B47084" s="1" t="s">
        <v>47023</v>
      </c>
      <c r="C47084" s="1" t="s">
        <v>60</v>
      </c>
    </row>
    <row r="47085" spans="1:4" x14ac:dyDescent="0.2">
      <c r="A47085" s="1">
        <v>47084</v>
      </c>
      <c r="B47085" s="1" t="s">
        <v>47024</v>
      </c>
      <c r="C47085" s="1" t="s">
        <v>60</v>
      </c>
    </row>
    <row r="47086" spans="1:4" x14ac:dyDescent="0.2">
      <c r="A47086" s="1">
        <v>47085</v>
      </c>
      <c r="B47086" s="1" t="s">
        <v>47025</v>
      </c>
      <c r="C47086" s="1" t="s">
        <v>60</v>
      </c>
    </row>
    <row r="47087" spans="1:4" x14ac:dyDescent="0.2">
      <c r="A47087" s="1">
        <v>47086</v>
      </c>
      <c r="B47087" s="1" t="s">
        <v>47026</v>
      </c>
      <c r="C47087" s="1" t="s">
        <v>60</v>
      </c>
    </row>
    <row r="47088" spans="1:4" x14ac:dyDescent="0.2">
      <c r="A47088" s="1">
        <v>47087</v>
      </c>
      <c r="B47088" s="1" t="s">
        <v>47027</v>
      </c>
      <c r="C47088" s="1" t="s">
        <v>60</v>
      </c>
    </row>
    <row r="47089" spans="1:3" x14ac:dyDescent="0.2">
      <c r="A47089" s="1">
        <v>47088</v>
      </c>
      <c r="B47089" s="1" t="s">
        <v>47028</v>
      </c>
      <c r="C47089" s="1" t="s">
        <v>5</v>
      </c>
    </row>
    <row r="47090" spans="1:3" x14ac:dyDescent="0.2">
      <c r="A47090" s="1">
        <v>47089</v>
      </c>
      <c r="B47090" s="1" t="s">
        <v>47029</v>
      </c>
      <c r="C47090" s="1" t="s">
        <v>60</v>
      </c>
    </row>
    <row r="47091" spans="1:3" x14ac:dyDescent="0.2">
      <c r="A47091" s="1">
        <v>47090</v>
      </c>
      <c r="B47091" s="1" t="s">
        <v>47030</v>
      </c>
      <c r="C47091" s="1" t="s">
        <v>5</v>
      </c>
    </row>
    <row r="47092" spans="1:3" x14ac:dyDescent="0.2">
      <c r="A47092" s="1">
        <v>47091</v>
      </c>
      <c r="B47092" s="1" t="s">
        <v>47031</v>
      </c>
      <c r="C47092" s="1" t="s">
        <v>5</v>
      </c>
    </row>
    <row r="47093" spans="1:3" x14ac:dyDescent="0.2">
      <c r="A47093" s="1">
        <v>47092</v>
      </c>
      <c r="B47093" s="1" t="s">
        <v>47032</v>
      </c>
      <c r="C47093" s="1" t="s">
        <v>60</v>
      </c>
    </row>
    <row r="47094" spans="1:3" x14ac:dyDescent="0.2">
      <c r="A47094" s="1">
        <v>47093</v>
      </c>
      <c r="B47094" s="1" t="s">
        <v>47033</v>
      </c>
      <c r="C47094" s="1" t="s">
        <v>60</v>
      </c>
    </row>
    <row r="47095" spans="1:3" x14ac:dyDescent="0.2">
      <c r="A47095" s="1">
        <v>47094</v>
      </c>
      <c r="B47095" s="1" t="s">
        <v>47034</v>
      </c>
      <c r="C47095" s="1" t="s">
        <v>60</v>
      </c>
    </row>
    <row r="47096" spans="1:3" x14ac:dyDescent="0.2">
      <c r="A47096" s="1">
        <v>47095</v>
      </c>
      <c r="B47096" s="1" t="s">
        <v>47035</v>
      </c>
      <c r="C47096" s="1" t="s">
        <v>60</v>
      </c>
    </row>
    <row r="47097" spans="1:3" x14ac:dyDescent="0.2">
      <c r="A47097" s="1">
        <v>47096</v>
      </c>
      <c r="B47097" s="1" t="s">
        <v>47036</v>
      </c>
      <c r="C47097" s="1" t="s">
        <v>60</v>
      </c>
    </row>
    <row r="47098" spans="1:3" x14ac:dyDescent="0.2">
      <c r="A47098" s="1">
        <v>47097</v>
      </c>
      <c r="B47098" s="1" t="s">
        <v>47037</v>
      </c>
      <c r="C47098" s="1" t="s">
        <v>60</v>
      </c>
    </row>
    <row r="47099" spans="1:3" x14ac:dyDescent="0.2">
      <c r="A47099" s="1">
        <v>47098</v>
      </c>
      <c r="B47099" s="1" t="s">
        <v>47038</v>
      </c>
      <c r="C47099" s="1" t="s">
        <v>5</v>
      </c>
    </row>
    <row r="47100" spans="1:3" x14ac:dyDescent="0.2">
      <c r="A47100" s="1">
        <v>47099</v>
      </c>
      <c r="B47100" s="1" t="s">
        <v>47039</v>
      </c>
      <c r="C47100" s="1" t="s">
        <v>60</v>
      </c>
    </row>
    <row r="47101" spans="1:3" x14ac:dyDescent="0.2">
      <c r="A47101" s="1">
        <v>47100</v>
      </c>
      <c r="B47101" s="1" t="s">
        <v>47040</v>
      </c>
      <c r="C47101" s="1" t="s">
        <v>60</v>
      </c>
    </row>
    <row r="47102" spans="1:3" x14ac:dyDescent="0.2">
      <c r="A47102" s="1">
        <v>47101</v>
      </c>
      <c r="B47102" s="1" t="s">
        <v>47041</v>
      </c>
      <c r="C47102" s="1" t="s">
        <v>60</v>
      </c>
    </row>
    <row r="47103" spans="1:3" x14ac:dyDescent="0.2">
      <c r="A47103" s="1">
        <v>47102</v>
      </c>
      <c r="B47103" s="1" t="s">
        <v>47042</v>
      </c>
      <c r="C47103" s="1" t="s">
        <v>5</v>
      </c>
    </row>
    <row r="47104" spans="1:3" x14ac:dyDescent="0.2">
      <c r="A47104" s="1">
        <v>47103</v>
      </c>
      <c r="B47104" s="1" t="s">
        <v>47043</v>
      </c>
      <c r="C47104" s="1" t="s">
        <v>60</v>
      </c>
    </row>
    <row r="47105" spans="1:4" x14ac:dyDescent="0.2">
      <c r="A47105" s="1">
        <v>47104</v>
      </c>
      <c r="B47105" s="1" t="s">
        <v>47044</v>
      </c>
      <c r="C47105" s="1" t="s">
        <v>60</v>
      </c>
    </row>
    <row r="47106" spans="1:4" x14ac:dyDescent="0.2">
      <c r="A47106" s="1">
        <v>47105</v>
      </c>
      <c r="B47106" s="1" t="s">
        <v>47045</v>
      </c>
      <c r="C47106" s="1" t="s">
        <v>60</v>
      </c>
      <c r="D47106" s="1" t="s">
        <v>61</v>
      </c>
    </row>
    <row r="47107" spans="1:4" x14ac:dyDescent="0.2">
      <c r="A47107" s="1">
        <v>47106</v>
      </c>
      <c r="B47107" s="1" t="s">
        <v>47046</v>
      </c>
      <c r="C47107" s="1" t="s">
        <v>60</v>
      </c>
    </row>
    <row r="47108" spans="1:4" x14ac:dyDescent="0.2">
      <c r="A47108" s="1">
        <v>47107</v>
      </c>
      <c r="B47108" s="1" t="s">
        <v>47047</v>
      </c>
      <c r="C47108" s="1" t="s">
        <v>60</v>
      </c>
    </row>
    <row r="47109" spans="1:4" x14ac:dyDescent="0.2">
      <c r="A47109" s="1">
        <v>47108</v>
      </c>
      <c r="B47109" s="1" t="s">
        <v>47048</v>
      </c>
      <c r="C47109" s="1" t="s">
        <v>60</v>
      </c>
    </row>
    <row r="47110" spans="1:4" x14ac:dyDescent="0.2">
      <c r="A47110" s="1">
        <v>47109</v>
      </c>
      <c r="B47110" s="1" t="s">
        <v>47049</v>
      </c>
      <c r="C47110" s="1" t="s">
        <v>60</v>
      </c>
      <c r="D47110" s="1" t="s">
        <v>61</v>
      </c>
    </row>
    <row r="47111" spans="1:4" x14ac:dyDescent="0.2">
      <c r="A47111" s="1">
        <v>47110</v>
      </c>
      <c r="B47111" s="1" t="s">
        <v>47050</v>
      </c>
      <c r="C47111" s="1" t="s">
        <v>60</v>
      </c>
    </row>
    <row r="47112" spans="1:4" x14ac:dyDescent="0.2">
      <c r="A47112" s="1">
        <v>47111</v>
      </c>
      <c r="B47112" s="1" t="s">
        <v>47051</v>
      </c>
      <c r="C47112" s="1" t="s">
        <v>60</v>
      </c>
    </row>
    <row r="47113" spans="1:4" x14ac:dyDescent="0.2">
      <c r="A47113" s="1">
        <v>47112</v>
      </c>
      <c r="B47113" s="1" t="s">
        <v>47052</v>
      </c>
      <c r="C47113" s="1" t="s">
        <v>60</v>
      </c>
    </row>
    <row r="47114" spans="1:4" x14ac:dyDescent="0.2">
      <c r="A47114" s="1">
        <v>47113</v>
      </c>
      <c r="B47114" s="1" t="s">
        <v>47053</v>
      </c>
      <c r="C47114" s="1" t="s">
        <v>60</v>
      </c>
    </row>
    <row r="47115" spans="1:4" x14ac:dyDescent="0.2">
      <c r="A47115" s="1">
        <v>47114</v>
      </c>
      <c r="B47115" s="1" t="s">
        <v>47054</v>
      </c>
      <c r="C47115" s="1" t="s">
        <v>5</v>
      </c>
    </row>
    <row r="47116" spans="1:4" x14ac:dyDescent="0.2">
      <c r="A47116" s="1">
        <v>47115</v>
      </c>
      <c r="B47116" s="1" t="s">
        <v>47055</v>
      </c>
      <c r="C47116" s="1" t="s">
        <v>60</v>
      </c>
    </row>
    <row r="47117" spans="1:4" x14ac:dyDescent="0.2">
      <c r="A47117" s="1">
        <v>47116</v>
      </c>
      <c r="B47117" s="1" t="s">
        <v>47056</v>
      </c>
      <c r="C47117" s="1" t="s">
        <v>60</v>
      </c>
    </row>
    <row r="47118" spans="1:4" x14ac:dyDescent="0.2">
      <c r="A47118" s="1">
        <v>47117</v>
      </c>
      <c r="B47118" s="1" t="s">
        <v>47057</v>
      </c>
      <c r="C47118" s="1" t="s">
        <v>60</v>
      </c>
    </row>
    <row r="47119" spans="1:4" x14ac:dyDescent="0.2">
      <c r="A47119" s="1">
        <v>47118</v>
      </c>
      <c r="B47119" s="1" t="s">
        <v>47058</v>
      </c>
      <c r="C47119" s="1" t="s">
        <v>5</v>
      </c>
    </row>
    <row r="47120" spans="1:4" x14ac:dyDescent="0.2">
      <c r="A47120" s="1">
        <v>47119</v>
      </c>
      <c r="B47120" s="1" t="s">
        <v>47059</v>
      </c>
      <c r="C47120" s="1" t="s">
        <v>60</v>
      </c>
      <c r="D47120" s="1" t="s">
        <v>61</v>
      </c>
    </row>
    <row r="47121" spans="1:3" x14ac:dyDescent="0.2">
      <c r="A47121" s="1">
        <v>47120</v>
      </c>
      <c r="B47121" s="1" t="s">
        <v>47060</v>
      </c>
      <c r="C47121" s="1" t="s">
        <v>60</v>
      </c>
    </row>
    <row r="47122" spans="1:3" x14ac:dyDescent="0.2">
      <c r="A47122" s="1">
        <v>47121</v>
      </c>
      <c r="B47122" s="1" t="s">
        <v>47061</v>
      </c>
      <c r="C47122" s="1" t="s">
        <v>60</v>
      </c>
    </row>
    <row r="47123" spans="1:3" x14ac:dyDescent="0.2">
      <c r="A47123" s="1">
        <v>47122</v>
      </c>
      <c r="B47123" s="1" t="s">
        <v>47062</v>
      </c>
      <c r="C47123" s="1" t="s">
        <v>60</v>
      </c>
    </row>
    <row r="47124" spans="1:3" x14ac:dyDescent="0.2">
      <c r="A47124" s="1">
        <v>47123</v>
      </c>
      <c r="B47124" s="1" t="s">
        <v>47063</v>
      </c>
      <c r="C47124" s="1" t="s">
        <v>60</v>
      </c>
    </row>
    <row r="47125" spans="1:3" x14ac:dyDescent="0.2">
      <c r="A47125" s="1">
        <v>47124</v>
      </c>
      <c r="B47125" s="1" t="s">
        <v>47064</v>
      </c>
      <c r="C47125" s="1" t="s">
        <v>60</v>
      </c>
    </row>
    <row r="47126" spans="1:3" x14ac:dyDescent="0.2">
      <c r="A47126" s="1">
        <v>47125</v>
      </c>
      <c r="B47126" s="1" t="s">
        <v>47065</v>
      </c>
      <c r="C47126" s="1" t="s">
        <v>60</v>
      </c>
    </row>
    <row r="47127" spans="1:3" x14ac:dyDescent="0.2">
      <c r="A47127" s="1">
        <v>47126</v>
      </c>
      <c r="B47127" s="1" t="s">
        <v>47066</v>
      </c>
      <c r="C47127" s="1" t="s">
        <v>5</v>
      </c>
    </row>
    <row r="47128" spans="1:3" x14ac:dyDescent="0.2">
      <c r="A47128" s="1">
        <v>47127</v>
      </c>
      <c r="B47128" s="1" t="s">
        <v>47067</v>
      </c>
      <c r="C47128" s="1" t="s">
        <v>60</v>
      </c>
    </row>
    <row r="47129" spans="1:3" x14ac:dyDescent="0.2">
      <c r="A47129" s="1">
        <v>47128</v>
      </c>
      <c r="B47129" s="1" t="s">
        <v>47068</v>
      </c>
      <c r="C47129" s="1" t="s">
        <v>5</v>
      </c>
    </row>
    <row r="47130" spans="1:3" x14ac:dyDescent="0.2">
      <c r="A47130" s="1">
        <v>47129</v>
      </c>
      <c r="B47130" s="1" t="s">
        <v>47069</v>
      </c>
      <c r="C47130" s="1" t="s">
        <v>5</v>
      </c>
    </row>
    <row r="47131" spans="1:3" x14ac:dyDescent="0.2">
      <c r="A47131" s="1">
        <v>47130</v>
      </c>
      <c r="B47131" s="1" t="s">
        <v>47070</v>
      </c>
      <c r="C47131" s="1" t="s">
        <v>5</v>
      </c>
    </row>
    <row r="47132" spans="1:3" x14ac:dyDescent="0.2">
      <c r="A47132" s="1">
        <v>47131</v>
      </c>
      <c r="B47132" s="1" t="s">
        <v>47071</v>
      </c>
      <c r="C47132" s="1" t="s">
        <v>5</v>
      </c>
    </row>
    <row r="47133" spans="1:3" x14ac:dyDescent="0.2">
      <c r="A47133" s="1">
        <v>47132</v>
      </c>
      <c r="B47133" s="1" t="s">
        <v>47072</v>
      </c>
      <c r="C47133" s="1" t="s">
        <v>5</v>
      </c>
    </row>
    <row r="47134" spans="1:3" x14ac:dyDescent="0.2">
      <c r="A47134" s="1">
        <v>47133</v>
      </c>
      <c r="B47134" s="1" t="s">
        <v>47073</v>
      </c>
      <c r="C47134" s="1" t="s">
        <v>60</v>
      </c>
    </row>
    <row r="47135" spans="1:3" x14ac:dyDescent="0.2">
      <c r="A47135" s="1">
        <v>47134</v>
      </c>
      <c r="B47135" s="1" t="s">
        <v>47074</v>
      </c>
      <c r="C47135" s="1" t="s">
        <v>5</v>
      </c>
    </row>
    <row r="47136" spans="1:3" x14ac:dyDescent="0.2">
      <c r="A47136" s="1">
        <v>47135</v>
      </c>
      <c r="B47136" s="1" t="s">
        <v>47075</v>
      </c>
      <c r="C47136" s="1" t="s">
        <v>5</v>
      </c>
    </row>
    <row r="47137" spans="1:3" x14ac:dyDescent="0.2">
      <c r="A47137" s="1">
        <v>47136</v>
      </c>
      <c r="B47137" s="1" t="s">
        <v>47076</v>
      </c>
      <c r="C47137" s="1" t="s">
        <v>5</v>
      </c>
    </row>
    <row r="47138" spans="1:3" x14ac:dyDescent="0.2">
      <c r="A47138" s="1">
        <v>47137</v>
      </c>
      <c r="B47138" s="1" t="s">
        <v>47077</v>
      </c>
      <c r="C47138" s="1" t="s">
        <v>60</v>
      </c>
    </row>
    <row r="47139" spans="1:3" x14ac:dyDescent="0.2">
      <c r="A47139" s="1">
        <v>47138</v>
      </c>
      <c r="B47139" s="1" t="s">
        <v>47078</v>
      </c>
      <c r="C47139" s="1" t="s">
        <v>60</v>
      </c>
    </row>
    <row r="47140" spans="1:3" x14ac:dyDescent="0.2">
      <c r="A47140" s="1">
        <v>47139</v>
      </c>
      <c r="B47140" s="1" t="s">
        <v>47079</v>
      </c>
      <c r="C47140" s="1" t="s">
        <v>5</v>
      </c>
    </row>
    <row r="47141" spans="1:3" x14ac:dyDescent="0.2">
      <c r="A47141" s="1">
        <v>47140</v>
      </c>
      <c r="B47141" s="1" t="s">
        <v>47080</v>
      </c>
      <c r="C47141" s="1" t="s">
        <v>5</v>
      </c>
    </row>
    <row r="47142" spans="1:3" x14ac:dyDescent="0.2">
      <c r="A47142" s="1">
        <v>47141</v>
      </c>
      <c r="B47142" s="1" t="s">
        <v>47081</v>
      </c>
      <c r="C47142" s="1" t="s">
        <v>60</v>
      </c>
    </row>
    <row r="47143" spans="1:3" x14ac:dyDescent="0.2">
      <c r="A47143" s="1">
        <v>47142</v>
      </c>
      <c r="B47143" s="1" t="s">
        <v>47082</v>
      </c>
      <c r="C47143" s="1" t="s">
        <v>5</v>
      </c>
    </row>
    <row r="47144" spans="1:3" x14ac:dyDescent="0.2">
      <c r="A47144" s="1">
        <v>47143</v>
      </c>
      <c r="B47144" s="1" t="s">
        <v>47083</v>
      </c>
      <c r="C47144" s="1" t="s">
        <v>60</v>
      </c>
    </row>
    <row r="47145" spans="1:3" x14ac:dyDescent="0.2">
      <c r="A47145" s="1">
        <v>47144</v>
      </c>
      <c r="B47145" s="1" t="s">
        <v>47084</v>
      </c>
      <c r="C47145" s="1" t="s">
        <v>60</v>
      </c>
    </row>
    <row r="47146" spans="1:3" x14ac:dyDescent="0.2">
      <c r="A47146" s="1">
        <v>47145</v>
      </c>
      <c r="B47146" s="1" t="s">
        <v>47085</v>
      </c>
      <c r="C47146" s="1" t="s">
        <v>5</v>
      </c>
    </row>
    <row r="47147" spans="1:3" x14ac:dyDescent="0.2">
      <c r="A47147" s="1">
        <v>47146</v>
      </c>
      <c r="B47147" s="1" t="s">
        <v>47086</v>
      </c>
      <c r="C47147" s="1" t="s">
        <v>60</v>
      </c>
    </row>
    <row r="47148" spans="1:3" x14ac:dyDescent="0.2">
      <c r="A47148" s="1">
        <v>47147</v>
      </c>
      <c r="B47148" s="1" t="s">
        <v>47087</v>
      </c>
      <c r="C47148" s="1" t="s">
        <v>60</v>
      </c>
    </row>
    <row r="47149" spans="1:3" x14ac:dyDescent="0.2">
      <c r="A47149" s="1">
        <v>47148</v>
      </c>
      <c r="B47149" s="1" t="s">
        <v>47088</v>
      </c>
      <c r="C47149" s="1" t="s">
        <v>60</v>
      </c>
    </row>
    <row r="47150" spans="1:3" x14ac:dyDescent="0.2">
      <c r="A47150" s="1">
        <v>47149</v>
      </c>
      <c r="B47150" s="1" t="s">
        <v>47089</v>
      </c>
      <c r="C47150" s="1" t="s">
        <v>60</v>
      </c>
    </row>
    <row r="47151" spans="1:3" x14ac:dyDescent="0.2">
      <c r="A47151" s="1">
        <v>47150</v>
      </c>
      <c r="B47151" s="1" t="s">
        <v>47090</v>
      </c>
      <c r="C47151" s="1" t="s">
        <v>60</v>
      </c>
    </row>
    <row r="47152" spans="1:3" x14ac:dyDescent="0.2">
      <c r="A47152" s="1">
        <v>47151</v>
      </c>
      <c r="B47152" s="1" t="s">
        <v>47091</v>
      </c>
      <c r="C47152" s="1" t="s">
        <v>60</v>
      </c>
    </row>
    <row r="47153" spans="1:3" x14ac:dyDescent="0.2">
      <c r="A47153" s="1">
        <v>47152</v>
      </c>
      <c r="B47153" s="1" t="s">
        <v>47092</v>
      </c>
      <c r="C47153" s="1" t="s">
        <v>60</v>
      </c>
    </row>
    <row r="47154" spans="1:3" x14ac:dyDescent="0.2">
      <c r="A47154" s="1">
        <v>47153</v>
      </c>
      <c r="B47154" s="1" t="s">
        <v>47093</v>
      </c>
      <c r="C47154" s="1" t="s">
        <v>60</v>
      </c>
    </row>
    <row r="47155" spans="1:3" x14ac:dyDescent="0.2">
      <c r="A47155" s="1">
        <v>47154</v>
      </c>
      <c r="B47155" s="1" t="s">
        <v>47094</v>
      </c>
      <c r="C47155" s="1" t="s">
        <v>60</v>
      </c>
    </row>
    <row r="47156" spans="1:3" x14ac:dyDescent="0.2">
      <c r="A47156" s="1">
        <v>47155</v>
      </c>
      <c r="B47156" s="1" t="s">
        <v>47095</v>
      </c>
      <c r="C47156" s="1" t="s">
        <v>60</v>
      </c>
    </row>
    <row r="47157" spans="1:3" x14ac:dyDescent="0.2">
      <c r="A47157" s="1">
        <v>47156</v>
      </c>
      <c r="B47157" s="1" t="s">
        <v>47096</v>
      </c>
      <c r="C47157" s="1" t="s">
        <v>5</v>
      </c>
    </row>
    <row r="47158" spans="1:3" x14ac:dyDescent="0.2">
      <c r="A47158" s="1">
        <v>47157</v>
      </c>
      <c r="B47158" s="1" t="s">
        <v>47097</v>
      </c>
      <c r="C47158" s="1" t="s">
        <v>60</v>
      </c>
    </row>
    <row r="47159" spans="1:3" x14ac:dyDescent="0.2">
      <c r="A47159" s="1">
        <v>47158</v>
      </c>
      <c r="B47159" s="1" t="s">
        <v>47098</v>
      </c>
      <c r="C47159" s="1" t="s">
        <v>60</v>
      </c>
    </row>
    <row r="47160" spans="1:3" x14ac:dyDescent="0.2">
      <c r="A47160" s="1">
        <v>47159</v>
      </c>
      <c r="B47160" s="1" t="s">
        <v>47099</v>
      </c>
      <c r="C47160" s="1" t="s">
        <v>60</v>
      </c>
    </row>
    <row r="47161" spans="1:3" x14ac:dyDescent="0.2">
      <c r="A47161" s="1">
        <v>47160</v>
      </c>
      <c r="B47161" s="1" t="s">
        <v>47100</v>
      </c>
      <c r="C47161" s="1" t="s">
        <v>60</v>
      </c>
    </row>
    <row r="47162" spans="1:3" x14ac:dyDescent="0.2">
      <c r="A47162" s="1">
        <v>47161</v>
      </c>
      <c r="B47162" s="1" t="s">
        <v>47101</v>
      </c>
      <c r="C47162" s="1" t="s">
        <v>60</v>
      </c>
    </row>
    <row r="47163" spans="1:3" x14ac:dyDescent="0.2">
      <c r="A47163" s="1">
        <v>47162</v>
      </c>
      <c r="B47163" s="1" t="s">
        <v>47102</v>
      </c>
      <c r="C47163" s="1" t="s">
        <v>60</v>
      </c>
    </row>
    <row r="47164" spans="1:3" x14ac:dyDescent="0.2">
      <c r="A47164" s="1">
        <v>47163</v>
      </c>
      <c r="B47164" s="1" t="s">
        <v>47103</v>
      </c>
      <c r="C47164" s="1" t="s">
        <v>5</v>
      </c>
    </row>
    <row r="47165" spans="1:3" x14ac:dyDescent="0.2">
      <c r="A47165" s="1">
        <v>47164</v>
      </c>
      <c r="B47165" s="1" t="s">
        <v>47104</v>
      </c>
      <c r="C47165" s="1" t="s">
        <v>5</v>
      </c>
    </row>
    <row r="47166" spans="1:3" x14ac:dyDescent="0.2">
      <c r="A47166" s="1">
        <v>47165</v>
      </c>
      <c r="B47166" s="1" t="s">
        <v>47105</v>
      </c>
      <c r="C47166" s="1" t="s">
        <v>5</v>
      </c>
    </row>
    <row r="47167" spans="1:3" x14ac:dyDescent="0.2">
      <c r="A47167" s="1">
        <v>47166</v>
      </c>
      <c r="B47167" s="1" t="s">
        <v>47106</v>
      </c>
      <c r="C47167" s="1" t="s">
        <v>60</v>
      </c>
    </row>
    <row r="47168" spans="1:3" x14ac:dyDescent="0.2">
      <c r="A47168" s="1">
        <v>47167</v>
      </c>
      <c r="B47168" s="1" t="s">
        <v>47107</v>
      </c>
      <c r="C47168" s="1" t="s">
        <v>60</v>
      </c>
    </row>
    <row r="47169" spans="1:3" x14ac:dyDescent="0.2">
      <c r="A47169" s="1">
        <v>47168</v>
      </c>
      <c r="B47169" s="1" t="s">
        <v>47108</v>
      </c>
      <c r="C47169" s="1" t="s">
        <v>60</v>
      </c>
    </row>
    <row r="47170" spans="1:3" x14ac:dyDescent="0.2">
      <c r="A47170" s="1">
        <v>47169</v>
      </c>
      <c r="B47170" s="1" t="s">
        <v>47109</v>
      </c>
      <c r="C47170" s="1" t="s">
        <v>5</v>
      </c>
    </row>
    <row r="47171" spans="1:3" x14ac:dyDescent="0.2">
      <c r="A47171" s="1">
        <v>47170</v>
      </c>
      <c r="B47171" s="1" t="s">
        <v>47110</v>
      </c>
      <c r="C47171" s="1" t="s">
        <v>60</v>
      </c>
    </row>
    <row r="47172" spans="1:3" x14ac:dyDescent="0.2">
      <c r="A47172" s="1">
        <v>47171</v>
      </c>
      <c r="B47172" s="1" t="s">
        <v>47111</v>
      </c>
      <c r="C47172" s="1" t="s">
        <v>60</v>
      </c>
    </row>
    <row r="47173" spans="1:3" x14ac:dyDescent="0.2">
      <c r="A47173" s="1">
        <v>47172</v>
      </c>
      <c r="B47173" s="1" t="s">
        <v>47112</v>
      </c>
      <c r="C47173" s="1" t="s">
        <v>60</v>
      </c>
    </row>
    <row r="47174" spans="1:3" x14ac:dyDescent="0.2">
      <c r="A47174" s="1">
        <v>47173</v>
      </c>
      <c r="B47174" s="1" t="s">
        <v>47113</v>
      </c>
      <c r="C47174" s="1" t="s">
        <v>60</v>
      </c>
    </row>
    <row r="47175" spans="1:3" x14ac:dyDescent="0.2">
      <c r="A47175" s="1">
        <v>47174</v>
      </c>
      <c r="B47175" s="1" t="s">
        <v>47114</v>
      </c>
      <c r="C47175" s="1" t="s">
        <v>60</v>
      </c>
    </row>
    <row r="47176" spans="1:3" x14ac:dyDescent="0.2">
      <c r="A47176" s="1">
        <v>47175</v>
      </c>
      <c r="B47176" s="1" t="s">
        <v>47115</v>
      </c>
      <c r="C47176" s="1" t="s">
        <v>60</v>
      </c>
    </row>
    <row r="47177" spans="1:3" x14ac:dyDescent="0.2">
      <c r="A47177" s="1">
        <v>47176</v>
      </c>
      <c r="B47177" s="1" t="s">
        <v>47116</v>
      </c>
      <c r="C47177" s="1" t="s">
        <v>60</v>
      </c>
    </row>
    <row r="47178" spans="1:3" x14ac:dyDescent="0.2">
      <c r="A47178" s="1">
        <v>47177</v>
      </c>
      <c r="B47178" s="1" t="s">
        <v>47117</v>
      </c>
      <c r="C47178" s="1" t="s">
        <v>60</v>
      </c>
    </row>
    <row r="47179" spans="1:3" x14ac:dyDescent="0.2">
      <c r="A47179" s="1">
        <v>47178</v>
      </c>
      <c r="B47179" s="1" t="s">
        <v>47118</v>
      </c>
      <c r="C47179" s="1" t="s">
        <v>5</v>
      </c>
    </row>
    <row r="47180" spans="1:3" x14ac:dyDescent="0.2">
      <c r="A47180" s="1">
        <v>47179</v>
      </c>
      <c r="B47180" s="1" t="s">
        <v>47119</v>
      </c>
      <c r="C47180" s="1" t="s">
        <v>60</v>
      </c>
    </row>
    <row r="47181" spans="1:3" x14ac:dyDescent="0.2">
      <c r="A47181" s="1">
        <v>47180</v>
      </c>
      <c r="B47181" s="1" t="s">
        <v>47120</v>
      </c>
      <c r="C47181" s="1" t="s">
        <v>60</v>
      </c>
    </row>
    <row r="47182" spans="1:3" x14ac:dyDescent="0.2">
      <c r="A47182" s="1">
        <v>47181</v>
      </c>
      <c r="B47182" s="1" t="s">
        <v>47121</v>
      </c>
      <c r="C47182" s="1" t="s">
        <v>60</v>
      </c>
    </row>
    <row r="47183" spans="1:3" x14ac:dyDescent="0.2">
      <c r="A47183" s="1">
        <v>47182</v>
      </c>
      <c r="B47183" s="1" t="s">
        <v>47122</v>
      </c>
      <c r="C47183" s="1" t="s">
        <v>5</v>
      </c>
    </row>
    <row r="47184" spans="1:3" x14ac:dyDescent="0.2">
      <c r="A47184" s="1">
        <v>47183</v>
      </c>
      <c r="B47184" s="1" t="s">
        <v>47123</v>
      </c>
      <c r="C47184" s="1" t="s">
        <v>60</v>
      </c>
    </row>
    <row r="47185" spans="1:3" x14ac:dyDescent="0.2">
      <c r="A47185" s="1">
        <v>47184</v>
      </c>
      <c r="B47185" s="1" t="s">
        <v>47124</v>
      </c>
      <c r="C47185" s="1" t="s">
        <v>60</v>
      </c>
    </row>
    <row r="47186" spans="1:3" x14ac:dyDescent="0.2">
      <c r="A47186" s="1">
        <v>47185</v>
      </c>
      <c r="B47186" s="1" t="s">
        <v>47125</v>
      </c>
      <c r="C47186" s="1" t="s">
        <v>5</v>
      </c>
    </row>
    <row r="47187" spans="1:3" x14ac:dyDescent="0.2">
      <c r="A47187" s="1">
        <v>47186</v>
      </c>
      <c r="B47187" s="1" t="s">
        <v>47126</v>
      </c>
      <c r="C47187" s="1" t="s">
        <v>60</v>
      </c>
    </row>
    <row r="47188" spans="1:3" x14ac:dyDescent="0.2">
      <c r="A47188" s="1">
        <v>47187</v>
      </c>
      <c r="B47188" s="1" t="s">
        <v>47127</v>
      </c>
      <c r="C47188" s="1" t="s">
        <v>5</v>
      </c>
    </row>
    <row r="47189" spans="1:3" x14ac:dyDescent="0.2">
      <c r="A47189" s="1">
        <v>47188</v>
      </c>
      <c r="B47189" s="1" t="s">
        <v>47128</v>
      </c>
      <c r="C47189" s="1" t="s">
        <v>5</v>
      </c>
    </row>
    <row r="47190" spans="1:3" x14ac:dyDescent="0.2">
      <c r="A47190" s="1">
        <v>47189</v>
      </c>
      <c r="B47190" s="1" t="s">
        <v>47129</v>
      </c>
      <c r="C47190" s="1" t="s">
        <v>5</v>
      </c>
    </row>
    <row r="47191" spans="1:3" x14ac:dyDescent="0.2">
      <c r="A47191" s="1">
        <v>47190</v>
      </c>
      <c r="B47191" s="1" t="s">
        <v>47130</v>
      </c>
      <c r="C47191" s="1" t="s">
        <v>5</v>
      </c>
    </row>
    <row r="47192" spans="1:3" x14ac:dyDescent="0.2">
      <c r="A47192" s="1">
        <v>47191</v>
      </c>
      <c r="B47192" s="1" t="s">
        <v>47131</v>
      </c>
      <c r="C47192" s="1" t="s">
        <v>5</v>
      </c>
    </row>
    <row r="47193" spans="1:3" x14ac:dyDescent="0.2">
      <c r="A47193" s="1">
        <v>47192</v>
      </c>
      <c r="B47193" s="1" t="s">
        <v>47132</v>
      </c>
      <c r="C47193" s="1" t="s">
        <v>60</v>
      </c>
    </row>
    <row r="47194" spans="1:3" x14ac:dyDescent="0.2">
      <c r="A47194" s="1">
        <v>47193</v>
      </c>
      <c r="B47194" s="1" t="s">
        <v>47133</v>
      </c>
      <c r="C47194" s="1" t="s">
        <v>60</v>
      </c>
    </row>
    <row r="47195" spans="1:3" x14ac:dyDescent="0.2">
      <c r="A47195" s="1">
        <v>47194</v>
      </c>
      <c r="B47195" s="1" t="s">
        <v>47134</v>
      </c>
      <c r="C47195" s="1" t="s">
        <v>5</v>
      </c>
    </row>
    <row r="47196" spans="1:3" x14ac:dyDescent="0.2">
      <c r="A47196" s="1">
        <v>47195</v>
      </c>
      <c r="B47196" s="1" t="s">
        <v>47135</v>
      </c>
      <c r="C47196" s="1" t="s">
        <v>5</v>
      </c>
    </row>
    <row r="47197" spans="1:3" x14ac:dyDescent="0.2">
      <c r="A47197" s="1">
        <v>47196</v>
      </c>
      <c r="B47197" s="1" t="s">
        <v>47136</v>
      </c>
      <c r="C47197" s="1" t="s">
        <v>5</v>
      </c>
    </row>
    <row r="47198" spans="1:3" x14ac:dyDescent="0.2">
      <c r="A47198" s="1">
        <v>47197</v>
      </c>
      <c r="B47198" s="1" t="s">
        <v>47137</v>
      </c>
      <c r="C47198" s="1" t="s">
        <v>5</v>
      </c>
    </row>
    <row r="47199" spans="1:3" x14ac:dyDescent="0.2">
      <c r="A47199" s="1">
        <v>47198</v>
      </c>
      <c r="B47199" s="1" t="s">
        <v>47138</v>
      </c>
      <c r="C47199" s="1" t="s">
        <v>5</v>
      </c>
    </row>
    <row r="47200" spans="1:3" x14ac:dyDescent="0.2">
      <c r="A47200" s="1">
        <v>47199</v>
      </c>
      <c r="B47200" s="1" t="s">
        <v>47139</v>
      </c>
      <c r="C47200" s="1" t="s">
        <v>5</v>
      </c>
    </row>
    <row r="47201" spans="1:4" x14ac:dyDescent="0.2">
      <c r="A47201" s="1">
        <v>47200</v>
      </c>
      <c r="B47201" s="1" t="s">
        <v>47140</v>
      </c>
      <c r="C47201" s="1" t="s">
        <v>60</v>
      </c>
    </row>
    <row r="47202" spans="1:4" x14ac:dyDescent="0.2">
      <c r="A47202" s="1">
        <v>47201</v>
      </c>
      <c r="B47202" s="1" t="s">
        <v>47141</v>
      </c>
      <c r="C47202" s="1" t="s">
        <v>60</v>
      </c>
    </row>
    <row r="47203" spans="1:4" x14ac:dyDescent="0.2">
      <c r="A47203" s="1">
        <v>47202</v>
      </c>
      <c r="B47203" s="1" t="s">
        <v>47142</v>
      </c>
      <c r="C47203" s="1" t="s">
        <v>60</v>
      </c>
    </row>
    <row r="47204" spans="1:4" x14ac:dyDescent="0.2">
      <c r="A47204" s="1">
        <v>47203</v>
      </c>
      <c r="B47204" s="1" t="s">
        <v>47143</v>
      </c>
      <c r="C47204" s="1" t="s">
        <v>60</v>
      </c>
    </row>
    <row r="47205" spans="1:4" x14ac:dyDescent="0.2">
      <c r="A47205" s="1">
        <v>47204</v>
      </c>
      <c r="B47205" s="1" t="s">
        <v>47144</v>
      </c>
      <c r="C47205" s="1" t="s">
        <v>60</v>
      </c>
    </row>
    <row r="47206" spans="1:4" x14ac:dyDescent="0.2">
      <c r="A47206" s="1">
        <v>47205</v>
      </c>
      <c r="B47206" s="1" t="s">
        <v>47145</v>
      </c>
      <c r="C47206" s="1" t="s">
        <v>60</v>
      </c>
    </row>
    <row r="47207" spans="1:4" x14ac:dyDescent="0.2">
      <c r="A47207" s="1">
        <v>47206</v>
      </c>
      <c r="B47207" s="1" t="s">
        <v>47146</v>
      </c>
      <c r="C47207" s="1" t="s">
        <v>5</v>
      </c>
    </row>
    <row r="47208" spans="1:4" x14ac:dyDescent="0.2">
      <c r="A47208" s="1">
        <v>47207</v>
      </c>
      <c r="B47208" s="1" t="s">
        <v>47147</v>
      </c>
      <c r="C47208" s="1" t="s">
        <v>5</v>
      </c>
    </row>
    <row r="47209" spans="1:4" x14ac:dyDescent="0.2">
      <c r="A47209" s="1">
        <v>47208</v>
      </c>
      <c r="B47209" s="1" t="s">
        <v>47148</v>
      </c>
      <c r="C47209" s="1" t="s">
        <v>60</v>
      </c>
      <c r="D47209" s="1" t="s">
        <v>61</v>
      </c>
    </row>
    <row r="47210" spans="1:4" x14ac:dyDescent="0.2">
      <c r="A47210" s="1">
        <v>47209</v>
      </c>
      <c r="B47210" s="1" t="s">
        <v>47149</v>
      </c>
      <c r="C47210" s="1" t="s">
        <v>60</v>
      </c>
    </row>
    <row r="47211" spans="1:4" x14ac:dyDescent="0.2">
      <c r="A47211" s="1">
        <v>47210</v>
      </c>
      <c r="B47211" s="1" t="s">
        <v>47150</v>
      </c>
      <c r="C47211" s="1" t="s">
        <v>60</v>
      </c>
    </row>
    <row r="47212" spans="1:4" x14ac:dyDescent="0.2">
      <c r="A47212" s="1">
        <v>47211</v>
      </c>
      <c r="B47212" s="1" t="s">
        <v>47151</v>
      </c>
      <c r="C47212" s="1" t="s">
        <v>5</v>
      </c>
    </row>
    <row r="47213" spans="1:4" x14ac:dyDescent="0.2">
      <c r="A47213" s="1">
        <v>47212</v>
      </c>
      <c r="B47213" s="1" t="s">
        <v>47152</v>
      </c>
      <c r="C47213" s="1" t="s">
        <v>5</v>
      </c>
    </row>
    <row r="47214" spans="1:4" x14ac:dyDescent="0.2">
      <c r="A47214" s="1">
        <v>47213</v>
      </c>
      <c r="B47214" s="1" t="s">
        <v>47153</v>
      </c>
      <c r="C47214" s="1" t="s">
        <v>60</v>
      </c>
    </row>
    <row r="47215" spans="1:4" x14ac:dyDescent="0.2">
      <c r="A47215" s="1">
        <v>47214</v>
      </c>
      <c r="B47215" s="1" t="s">
        <v>47154</v>
      </c>
      <c r="C47215" s="1" t="s">
        <v>60</v>
      </c>
    </row>
    <row r="47216" spans="1:4" x14ac:dyDescent="0.2">
      <c r="A47216" s="1">
        <v>47215</v>
      </c>
      <c r="B47216" s="1" t="s">
        <v>47155</v>
      </c>
      <c r="C47216" s="1" t="s">
        <v>5</v>
      </c>
    </row>
    <row r="47217" spans="1:4" x14ac:dyDescent="0.2">
      <c r="A47217" s="1">
        <v>47216</v>
      </c>
      <c r="B47217" s="1" t="s">
        <v>47156</v>
      </c>
      <c r="C47217" s="1" t="s">
        <v>60</v>
      </c>
    </row>
    <row r="47218" spans="1:4" x14ac:dyDescent="0.2">
      <c r="A47218" s="1">
        <v>47217</v>
      </c>
      <c r="B47218" s="1" t="s">
        <v>47157</v>
      </c>
      <c r="C47218" s="1" t="s">
        <v>5</v>
      </c>
    </row>
    <row r="47219" spans="1:4" x14ac:dyDescent="0.2">
      <c r="A47219" s="1">
        <v>47218</v>
      </c>
      <c r="B47219" s="1" t="s">
        <v>47158</v>
      </c>
      <c r="C47219" s="1" t="s">
        <v>5</v>
      </c>
    </row>
    <row r="47220" spans="1:4" x14ac:dyDescent="0.2">
      <c r="A47220" s="1">
        <v>47219</v>
      </c>
      <c r="B47220" s="1" t="s">
        <v>47159</v>
      </c>
      <c r="C47220" s="1" t="s">
        <v>5</v>
      </c>
    </row>
    <row r="47221" spans="1:4" x14ac:dyDescent="0.2">
      <c r="A47221" s="1">
        <v>47220</v>
      </c>
      <c r="B47221" s="1" t="s">
        <v>47160</v>
      </c>
      <c r="C47221" s="1" t="s">
        <v>60</v>
      </c>
    </row>
    <row r="47222" spans="1:4" x14ac:dyDescent="0.2">
      <c r="A47222" s="1">
        <v>47221</v>
      </c>
      <c r="B47222" s="1" t="s">
        <v>47161</v>
      </c>
      <c r="C47222" s="1" t="s">
        <v>60</v>
      </c>
    </row>
    <row r="47223" spans="1:4" x14ac:dyDescent="0.2">
      <c r="A47223" s="1">
        <v>47222</v>
      </c>
      <c r="B47223" s="1" t="s">
        <v>47162</v>
      </c>
      <c r="C47223" s="1" t="s">
        <v>5</v>
      </c>
    </row>
    <row r="47224" spans="1:4" x14ac:dyDescent="0.2">
      <c r="A47224" s="1">
        <v>47223</v>
      </c>
      <c r="B47224" s="1" t="s">
        <v>47163</v>
      </c>
      <c r="C47224" s="1" t="s">
        <v>5</v>
      </c>
    </row>
    <row r="47225" spans="1:4" x14ac:dyDescent="0.2">
      <c r="A47225" s="1">
        <v>47224</v>
      </c>
      <c r="B47225" s="1" t="s">
        <v>47164</v>
      </c>
      <c r="C47225" s="1" t="s">
        <v>5</v>
      </c>
    </row>
    <row r="47226" spans="1:4" x14ac:dyDescent="0.2">
      <c r="A47226" s="1">
        <v>47225</v>
      </c>
      <c r="B47226" s="1" t="s">
        <v>47165</v>
      </c>
      <c r="C47226" s="1" t="s">
        <v>5</v>
      </c>
    </row>
    <row r="47227" spans="1:4" x14ac:dyDescent="0.2">
      <c r="A47227" s="1">
        <v>47226</v>
      </c>
      <c r="B47227" s="1" t="s">
        <v>47166</v>
      </c>
      <c r="C47227" s="1" t="s">
        <v>5</v>
      </c>
    </row>
    <row r="47228" spans="1:4" x14ac:dyDescent="0.2">
      <c r="A47228" s="1">
        <v>47227</v>
      </c>
      <c r="B47228" s="1" t="s">
        <v>47167</v>
      </c>
      <c r="C47228" s="1" t="s">
        <v>60</v>
      </c>
    </row>
    <row r="47229" spans="1:4" x14ac:dyDescent="0.2">
      <c r="A47229" s="1">
        <v>47228</v>
      </c>
      <c r="B47229" s="1" t="s">
        <v>47168</v>
      </c>
      <c r="C47229" s="1" t="s">
        <v>60</v>
      </c>
    </row>
    <row r="47230" spans="1:4" x14ac:dyDescent="0.2">
      <c r="A47230" s="1">
        <v>47229</v>
      </c>
      <c r="B47230" s="1" t="s">
        <v>47169</v>
      </c>
      <c r="C47230" s="1" t="s">
        <v>60</v>
      </c>
    </row>
    <row r="47231" spans="1:4" x14ac:dyDescent="0.2">
      <c r="A47231" s="1">
        <v>47230</v>
      </c>
      <c r="B47231" s="1" t="s">
        <v>47170</v>
      </c>
      <c r="C47231" s="1" t="s">
        <v>5</v>
      </c>
    </row>
    <row r="47232" spans="1:4" x14ac:dyDescent="0.2">
      <c r="A47232" s="1">
        <v>47231</v>
      </c>
      <c r="B47232" s="1" t="s">
        <v>47171</v>
      </c>
      <c r="C47232" s="1" t="s">
        <v>60</v>
      </c>
      <c r="D47232" s="1" t="s">
        <v>61</v>
      </c>
    </row>
    <row r="47233" spans="1:4" x14ac:dyDescent="0.2">
      <c r="A47233" s="1">
        <v>47232</v>
      </c>
      <c r="B47233" s="1" t="s">
        <v>47172</v>
      </c>
      <c r="C47233" s="1" t="s">
        <v>60</v>
      </c>
      <c r="D47233" s="1" t="s">
        <v>61</v>
      </c>
    </row>
    <row r="47234" spans="1:4" x14ac:dyDescent="0.2">
      <c r="A47234" s="1">
        <v>47233</v>
      </c>
      <c r="B47234" s="1" t="s">
        <v>47173</v>
      </c>
      <c r="C47234" s="1" t="s">
        <v>60</v>
      </c>
    </row>
    <row r="47235" spans="1:4" x14ac:dyDescent="0.2">
      <c r="A47235" s="1">
        <v>47234</v>
      </c>
      <c r="B47235" s="1" t="s">
        <v>47174</v>
      </c>
      <c r="C47235" s="1" t="s">
        <v>5</v>
      </c>
    </row>
    <row r="47236" spans="1:4" x14ac:dyDescent="0.2">
      <c r="A47236" s="1">
        <v>47235</v>
      </c>
      <c r="B47236" s="1" t="s">
        <v>47175</v>
      </c>
      <c r="C47236" s="1" t="s">
        <v>5</v>
      </c>
    </row>
    <row r="47237" spans="1:4" x14ac:dyDescent="0.2">
      <c r="A47237" s="1">
        <v>47236</v>
      </c>
      <c r="B47237" s="1" t="s">
        <v>47176</v>
      </c>
      <c r="C47237" s="1" t="s">
        <v>5</v>
      </c>
    </row>
    <row r="47238" spans="1:4" x14ac:dyDescent="0.2">
      <c r="A47238" s="1">
        <v>47237</v>
      </c>
      <c r="B47238" s="1" t="s">
        <v>47177</v>
      </c>
      <c r="C47238" s="1" t="s">
        <v>5</v>
      </c>
    </row>
    <row r="47239" spans="1:4" x14ac:dyDescent="0.2">
      <c r="A47239" s="1">
        <v>47238</v>
      </c>
      <c r="B47239" s="1" t="s">
        <v>47178</v>
      </c>
      <c r="C47239" s="1" t="s">
        <v>60</v>
      </c>
    </row>
    <row r="47240" spans="1:4" x14ac:dyDescent="0.2">
      <c r="A47240" s="1">
        <v>47239</v>
      </c>
      <c r="B47240" s="1" t="s">
        <v>47179</v>
      </c>
      <c r="C47240" s="1" t="s">
        <v>60</v>
      </c>
    </row>
    <row r="47241" spans="1:4" x14ac:dyDescent="0.2">
      <c r="A47241" s="1">
        <v>47240</v>
      </c>
      <c r="B47241" s="1" t="s">
        <v>47180</v>
      </c>
      <c r="C47241" s="1" t="s">
        <v>60</v>
      </c>
    </row>
    <row r="47242" spans="1:4" x14ac:dyDescent="0.2">
      <c r="A47242" s="1">
        <v>47241</v>
      </c>
      <c r="B47242" s="1" t="s">
        <v>47181</v>
      </c>
      <c r="C47242" s="1" t="s">
        <v>60</v>
      </c>
    </row>
    <row r="47243" spans="1:4" x14ac:dyDescent="0.2">
      <c r="A47243" s="1">
        <v>47242</v>
      </c>
      <c r="B47243" s="1" t="s">
        <v>47182</v>
      </c>
      <c r="C47243" s="1" t="s">
        <v>60</v>
      </c>
    </row>
    <row r="47244" spans="1:4" x14ac:dyDescent="0.2">
      <c r="A47244" s="1">
        <v>47243</v>
      </c>
      <c r="B47244" s="1" t="s">
        <v>47183</v>
      </c>
      <c r="C47244" s="1" t="s">
        <v>60</v>
      </c>
    </row>
    <row r="47245" spans="1:4" x14ac:dyDescent="0.2">
      <c r="A47245" s="1">
        <v>47244</v>
      </c>
      <c r="B47245" s="1" t="s">
        <v>47184</v>
      </c>
      <c r="C47245" s="1" t="s">
        <v>60</v>
      </c>
    </row>
    <row r="47246" spans="1:4" x14ac:dyDescent="0.2">
      <c r="A47246" s="1">
        <v>47245</v>
      </c>
      <c r="B47246" s="1" t="s">
        <v>47185</v>
      </c>
      <c r="C47246" s="1" t="s">
        <v>60</v>
      </c>
    </row>
    <row r="47247" spans="1:4" x14ac:dyDescent="0.2">
      <c r="A47247" s="1">
        <v>47246</v>
      </c>
      <c r="B47247" s="1" t="s">
        <v>47186</v>
      </c>
      <c r="C47247" s="1" t="s">
        <v>5</v>
      </c>
    </row>
    <row r="47248" spans="1:4" x14ac:dyDescent="0.2">
      <c r="A47248" s="1">
        <v>47247</v>
      </c>
      <c r="B47248" s="1" t="s">
        <v>47187</v>
      </c>
      <c r="C47248" s="1" t="s">
        <v>60</v>
      </c>
      <c r="D47248" s="1" t="s">
        <v>61</v>
      </c>
    </row>
    <row r="47249" spans="1:3" x14ac:dyDescent="0.2">
      <c r="A47249" s="1">
        <v>47248</v>
      </c>
      <c r="B47249" s="1" t="s">
        <v>47188</v>
      </c>
      <c r="C47249" s="1" t="s">
        <v>5</v>
      </c>
    </row>
    <row r="47250" spans="1:3" x14ac:dyDescent="0.2">
      <c r="A47250" s="1">
        <v>47249</v>
      </c>
      <c r="B47250" s="1" t="s">
        <v>47189</v>
      </c>
      <c r="C47250" s="1" t="s">
        <v>5</v>
      </c>
    </row>
    <row r="47251" spans="1:3" x14ac:dyDescent="0.2">
      <c r="A47251" s="1">
        <v>47250</v>
      </c>
      <c r="B47251" s="1" t="s">
        <v>47190</v>
      </c>
      <c r="C47251" s="1" t="s">
        <v>5</v>
      </c>
    </row>
    <row r="47252" spans="1:3" x14ac:dyDescent="0.2">
      <c r="A47252" s="1">
        <v>47251</v>
      </c>
      <c r="B47252" s="1" t="s">
        <v>47191</v>
      </c>
      <c r="C47252" s="1" t="s">
        <v>5</v>
      </c>
    </row>
    <row r="47253" spans="1:3" x14ac:dyDescent="0.2">
      <c r="A47253" s="1">
        <v>47252</v>
      </c>
      <c r="B47253" s="1" t="s">
        <v>47192</v>
      </c>
      <c r="C47253" s="1" t="s">
        <v>60</v>
      </c>
    </row>
    <row r="47254" spans="1:3" x14ac:dyDescent="0.2">
      <c r="A47254" s="1">
        <v>47253</v>
      </c>
      <c r="B47254" s="1" t="s">
        <v>47193</v>
      </c>
      <c r="C47254" s="1" t="s">
        <v>60</v>
      </c>
    </row>
    <row r="47255" spans="1:3" x14ac:dyDescent="0.2">
      <c r="A47255" s="1">
        <v>47254</v>
      </c>
      <c r="B47255" s="1" t="s">
        <v>47194</v>
      </c>
      <c r="C47255" s="1" t="s">
        <v>5</v>
      </c>
    </row>
    <row r="47256" spans="1:3" x14ac:dyDescent="0.2">
      <c r="A47256" s="1">
        <v>47255</v>
      </c>
      <c r="B47256" s="1" t="s">
        <v>47195</v>
      </c>
      <c r="C47256" s="1" t="s">
        <v>5</v>
      </c>
    </row>
    <row r="47257" spans="1:3" x14ac:dyDescent="0.2">
      <c r="A47257" s="1">
        <v>47256</v>
      </c>
      <c r="B47257" s="1" t="s">
        <v>47196</v>
      </c>
      <c r="C47257" s="1" t="s">
        <v>5</v>
      </c>
    </row>
    <row r="47258" spans="1:3" x14ac:dyDescent="0.2">
      <c r="A47258" s="1">
        <v>47257</v>
      </c>
      <c r="B47258" s="1" t="s">
        <v>47197</v>
      </c>
      <c r="C47258" s="1" t="s">
        <v>60</v>
      </c>
    </row>
    <row r="47259" spans="1:3" x14ac:dyDescent="0.2">
      <c r="A47259" s="1">
        <v>47258</v>
      </c>
      <c r="B47259" s="1" t="s">
        <v>47198</v>
      </c>
      <c r="C47259" s="1" t="s">
        <v>60</v>
      </c>
    </row>
    <row r="47260" spans="1:3" x14ac:dyDescent="0.2">
      <c r="A47260" s="1">
        <v>47259</v>
      </c>
      <c r="B47260" s="1" t="s">
        <v>47199</v>
      </c>
      <c r="C47260" s="1" t="s">
        <v>5</v>
      </c>
    </row>
    <row r="47261" spans="1:3" x14ac:dyDescent="0.2">
      <c r="A47261" s="1">
        <v>47260</v>
      </c>
      <c r="B47261" s="1" t="s">
        <v>47200</v>
      </c>
      <c r="C47261" s="1" t="s">
        <v>5</v>
      </c>
    </row>
    <row r="47262" spans="1:3" x14ac:dyDescent="0.2">
      <c r="A47262" s="1">
        <v>47261</v>
      </c>
      <c r="B47262" s="1" t="s">
        <v>47201</v>
      </c>
      <c r="C47262" s="1" t="s">
        <v>5</v>
      </c>
    </row>
    <row r="47263" spans="1:3" x14ac:dyDescent="0.2">
      <c r="A47263" s="1">
        <v>47262</v>
      </c>
      <c r="B47263" s="1" t="s">
        <v>47202</v>
      </c>
      <c r="C47263" s="1" t="s">
        <v>5</v>
      </c>
    </row>
    <row r="47264" spans="1:3" x14ac:dyDescent="0.2">
      <c r="A47264" s="1">
        <v>47263</v>
      </c>
      <c r="B47264" s="1" t="s">
        <v>47203</v>
      </c>
      <c r="C47264" s="1" t="s">
        <v>60</v>
      </c>
    </row>
    <row r="47265" spans="1:4" x14ac:dyDescent="0.2">
      <c r="A47265" s="1">
        <v>47264</v>
      </c>
      <c r="B47265" s="1" t="s">
        <v>47204</v>
      </c>
      <c r="C47265" s="1" t="s">
        <v>5</v>
      </c>
    </row>
    <row r="47266" spans="1:4" x14ac:dyDescent="0.2">
      <c r="A47266" s="1">
        <v>47265</v>
      </c>
      <c r="B47266" s="1" t="s">
        <v>47205</v>
      </c>
      <c r="C47266" s="1" t="s">
        <v>5</v>
      </c>
    </row>
    <row r="47267" spans="1:4" x14ac:dyDescent="0.2">
      <c r="A47267" s="1">
        <v>47266</v>
      </c>
      <c r="B47267" s="1" t="s">
        <v>47206</v>
      </c>
      <c r="C47267" s="1" t="s">
        <v>60</v>
      </c>
      <c r="D47267" s="1" t="s">
        <v>61</v>
      </c>
    </row>
    <row r="47268" spans="1:4" x14ac:dyDescent="0.2">
      <c r="A47268" s="1">
        <v>47267</v>
      </c>
      <c r="B47268" s="1" t="s">
        <v>47207</v>
      </c>
      <c r="C47268" s="1" t="s">
        <v>5</v>
      </c>
    </row>
    <row r="47269" spans="1:4" x14ac:dyDescent="0.2">
      <c r="A47269" s="1">
        <v>47268</v>
      </c>
      <c r="B47269" s="1" t="s">
        <v>47208</v>
      </c>
      <c r="C47269" s="1" t="s">
        <v>60</v>
      </c>
    </row>
    <row r="47270" spans="1:4" x14ac:dyDescent="0.2">
      <c r="A47270" s="1">
        <v>47269</v>
      </c>
      <c r="B47270" s="1" t="s">
        <v>47209</v>
      </c>
      <c r="C47270" s="1" t="s">
        <v>5</v>
      </c>
    </row>
    <row r="47271" spans="1:4" x14ac:dyDescent="0.2">
      <c r="A47271" s="1">
        <v>47270</v>
      </c>
      <c r="B47271" s="1" t="s">
        <v>47210</v>
      </c>
      <c r="C47271" s="1" t="s">
        <v>60</v>
      </c>
    </row>
    <row r="47272" spans="1:4" x14ac:dyDescent="0.2">
      <c r="A47272" s="1">
        <v>47271</v>
      </c>
      <c r="B47272" s="1" t="s">
        <v>47211</v>
      </c>
      <c r="C47272" s="1" t="s">
        <v>5</v>
      </c>
    </row>
    <row r="47273" spans="1:4" x14ac:dyDescent="0.2">
      <c r="A47273" s="1">
        <v>47272</v>
      </c>
      <c r="B47273" s="1" t="s">
        <v>47212</v>
      </c>
      <c r="C47273" s="1" t="s">
        <v>5</v>
      </c>
    </row>
    <row r="47274" spans="1:4" x14ac:dyDescent="0.2">
      <c r="A47274" s="1">
        <v>47273</v>
      </c>
      <c r="B47274" s="1" t="s">
        <v>47213</v>
      </c>
      <c r="C47274" s="1" t="s">
        <v>60</v>
      </c>
    </row>
    <row r="47275" spans="1:4" x14ac:dyDescent="0.2">
      <c r="A47275" s="1">
        <v>47274</v>
      </c>
      <c r="B47275" s="1" t="s">
        <v>47214</v>
      </c>
      <c r="C47275" s="1" t="s">
        <v>60</v>
      </c>
    </row>
    <row r="47276" spans="1:4" x14ac:dyDescent="0.2">
      <c r="A47276" s="1">
        <v>47275</v>
      </c>
      <c r="B47276" s="1" t="s">
        <v>47215</v>
      </c>
      <c r="C47276" s="1" t="s">
        <v>5</v>
      </c>
    </row>
    <row r="47277" spans="1:4" x14ac:dyDescent="0.2">
      <c r="A47277" s="1">
        <v>47276</v>
      </c>
      <c r="B47277" s="1" t="s">
        <v>47216</v>
      </c>
      <c r="C47277" s="1" t="s">
        <v>5</v>
      </c>
    </row>
    <row r="47278" spans="1:4" x14ac:dyDescent="0.2">
      <c r="A47278" s="1">
        <v>47277</v>
      </c>
      <c r="B47278" s="1" t="s">
        <v>47217</v>
      </c>
      <c r="C47278" s="1" t="s">
        <v>60</v>
      </c>
    </row>
    <row r="47279" spans="1:4" x14ac:dyDescent="0.2">
      <c r="A47279" s="1">
        <v>47278</v>
      </c>
      <c r="B47279" s="1" t="s">
        <v>47218</v>
      </c>
      <c r="C47279" s="1" t="s">
        <v>60</v>
      </c>
    </row>
    <row r="47280" spans="1:4" x14ac:dyDescent="0.2">
      <c r="A47280" s="1">
        <v>47279</v>
      </c>
      <c r="B47280" s="1" t="s">
        <v>47219</v>
      </c>
      <c r="C47280" s="1" t="s">
        <v>60</v>
      </c>
    </row>
    <row r="47281" spans="1:3" x14ac:dyDescent="0.2">
      <c r="A47281" s="1">
        <v>47280</v>
      </c>
      <c r="B47281" s="1" t="s">
        <v>47220</v>
      </c>
      <c r="C47281" s="1" t="s">
        <v>5</v>
      </c>
    </row>
    <row r="47282" spans="1:3" x14ac:dyDescent="0.2">
      <c r="A47282" s="1">
        <v>47281</v>
      </c>
      <c r="B47282" s="1" t="s">
        <v>47221</v>
      </c>
      <c r="C47282" s="1" t="s">
        <v>5</v>
      </c>
    </row>
    <row r="47283" spans="1:3" x14ac:dyDescent="0.2">
      <c r="A47283" s="1">
        <v>47282</v>
      </c>
      <c r="B47283" s="1" t="s">
        <v>47222</v>
      </c>
      <c r="C47283" s="1" t="s">
        <v>60</v>
      </c>
    </row>
    <row r="47284" spans="1:3" x14ac:dyDescent="0.2">
      <c r="A47284" s="1">
        <v>47283</v>
      </c>
      <c r="B47284" s="1" t="s">
        <v>47223</v>
      </c>
      <c r="C47284" s="1" t="s">
        <v>60</v>
      </c>
    </row>
    <row r="47285" spans="1:3" x14ac:dyDescent="0.2">
      <c r="A47285" s="1">
        <v>47284</v>
      </c>
      <c r="B47285" s="1" t="s">
        <v>47224</v>
      </c>
      <c r="C47285" s="1" t="s">
        <v>60</v>
      </c>
    </row>
    <row r="47286" spans="1:3" x14ac:dyDescent="0.2">
      <c r="A47286" s="1">
        <v>47285</v>
      </c>
      <c r="B47286" s="1" t="s">
        <v>47225</v>
      </c>
      <c r="C47286" s="1" t="s">
        <v>60</v>
      </c>
    </row>
    <row r="47287" spans="1:3" x14ac:dyDescent="0.2">
      <c r="A47287" s="1">
        <v>47286</v>
      </c>
      <c r="B47287" s="1" t="s">
        <v>47226</v>
      </c>
      <c r="C47287" s="1" t="s">
        <v>5</v>
      </c>
    </row>
    <row r="47288" spans="1:3" x14ac:dyDescent="0.2">
      <c r="A47288" s="1">
        <v>47287</v>
      </c>
      <c r="B47288" s="1" t="s">
        <v>47227</v>
      </c>
      <c r="C47288" s="1" t="s">
        <v>60</v>
      </c>
    </row>
    <row r="47289" spans="1:3" x14ac:dyDescent="0.2">
      <c r="A47289" s="1">
        <v>47288</v>
      </c>
      <c r="B47289" s="1" t="s">
        <v>47228</v>
      </c>
      <c r="C47289" s="1" t="s">
        <v>5</v>
      </c>
    </row>
    <row r="47290" spans="1:3" x14ac:dyDescent="0.2">
      <c r="A47290" s="1">
        <v>47289</v>
      </c>
      <c r="B47290" s="1" t="s">
        <v>47229</v>
      </c>
      <c r="C47290" s="1" t="s">
        <v>60</v>
      </c>
    </row>
    <row r="47291" spans="1:3" x14ac:dyDescent="0.2">
      <c r="A47291" s="1">
        <v>47290</v>
      </c>
      <c r="B47291" s="1" t="s">
        <v>47230</v>
      </c>
      <c r="C47291" s="1" t="s">
        <v>5</v>
      </c>
    </row>
    <row r="47292" spans="1:3" x14ac:dyDescent="0.2">
      <c r="A47292" s="1">
        <v>47291</v>
      </c>
      <c r="B47292" s="1" t="s">
        <v>47231</v>
      </c>
      <c r="C47292" s="1" t="s">
        <v>5</v>
      </c>
    </row>
    <row r="47293" spans="1:3" x14ac:dyDescent="0.2">
      <c r="A47293" s="1">
        <v>47292</v>
      </c>
      <c r="B47293" s="1" t="s">
        <v>47232</v>
      </c>
      <c r="C47293" s="1" t="s">
        <v>60</v>
      </c>
    </row>
    <row r="47294" spans="1:3" x14ac:dyDescent="0.2">
      <c r="A47294" s="1">
        <v>47293</v>
      </c>
      <c r="B47294" s="1" t="s">
        <v>47233</v>
      </c>
      <c r="C47294" s="1" t="s">
        <v>60</v>
      </c>
    </row>
    <row r="47295" spans="1:3" x14ac:dyDescent="0.2">
      <c r="A47295" s="1">
        <v>47294</v>
      </c>
      <c r="B47295" s="1" t="s">
        <v>47234</v>
      </c>
      <c r="C47295" s="1" t="s">
        <v>5</v>
      </c>
    </row>
    <row r="47296" spans="1:3" x14ac:dyDescent="0.2">
      <c r="A47296" s="1">
        <v>47295</v>
      </c>
      <c r="B47296" s="1" t="s">
        <v>47235</v>
      </c>
      <c r="C47296" s="1" t="s">
        <v>60</v>
      </c>
    </row>
    <row r="47297" spans="1:3" x14ac:dyDescent="0.2">
      <c r="A47297" s="1">
        <v>47296</v>
      </c>
      <c r="B47297" s="1" t="s">
        <v>47236</v>
      </c>
      <c r="C47297" s="1" t="s">
        <v>5</v>
      </c>
    </row>
    <row r="47298" spans="1:3" x14ac:dyDescent="0.2">
      <c r="A47298" s="1">
        <v>47297</v>
      </c>
      <c r="B47298" s="1" t="s">
        <v>47237</v>
      </c>
      <c r="C47298" s="1" t="s">
        <v>5</v>
      </c>
    </row>
    <row r="47299" spans="1:3" x14ac:dyDescent="0.2">
      <c r="A47299" s="1">
        <v>47298</v>
      </c>
      <c r="B47299" s="1" t="s">
        <v>47238</v>
      </c>
      <c r="C47299" s="1" t="s">
        <v>5</v>
      </c>
    </row>
    <row r="47300" spans="1:3" x14ac:dyDescent="0.2">
      <c r="A47300" s="1">
        <v>47299</v>
      </c>
      <c r="B47300" s="1" t="s">
        <v>47239</v>
      </c>
      <c r="C47300" s="1" t="s">
        <v>5</v>
      </c>
    </row>
    <row r="47301" spans="1:3" x14ac:dyDescent="0.2">
      <c r="A47301" s="1">
        <v>47300</v>
      </c>
      <c r="B47301" s="1" t="s">
        <v>47240</v>
      </c>
      <c r="C47301" s="1" t="s">
        <v>5</v>
      </c>
    </row>
    <row r="47302" spans="1:3" x14ac:dyDescent="0.2">
      <c r="A47302" s="1">
        <v>47301</v>
      </c>
      <c r="B47302" s="1" t="s">
        <v>47241</v>
      </c>
      <c r="C47302" s="1" t="s">
        <v>60</v>
      </c>
    </row>
    <row r="47303" spans="1:3" x14ac:dyDescent="0.2">
      <c r="A47303" s="1">
        <v>47302</v>
      </c>
      <c r="B47303" s="1" t="s">
        <v>47242</v>
      </c>
      <c r="C47303" s="1" t="s">
        <v>5</v>
      </c>
    </row>
    <row r="47304" spans="1:3" x14ac:dyDescent="0.2">
      <c r="A47304" s="1">
        <v>47303</v>
      </c>
      <c r="B47304" s="1" t="s">
        <v>47243</v>
      </c>
      <c r="C47304" s="1" t="s">
        <v>60</v>
      </c>
    </row>
    <row r="47305" spans="1:3" x14ac:dyDescent="0.2">
      <c r="A47305" s="1">
        <v>47304</v>
      </c>
      <c r="B47305" s="1" t="s">
        <v>47244</v>
      </c>
      <c r="C47305" s="1" t="s">
        <v>60</v>
      </c>
    </row>
    <row r="47306" spans="1:3" x14ac:dyDescent="0.2">
      <c r="A47306" s="1">
        <v>47305</v>
      </c>
      <c r="B47306" s="1" t="s">
        <v>47245</v>
      </c>
      <c r="C47306" s="1" t="s">
        <v>60</v>
      </c>
    </row>
    <row r="47307" spans="1:3" x14ac:dyDescent="0.2">
      <c r="A47307" s="1">
        <v>47306</v>
      </c>
      <c r="B47307" s="1" t="s">
        <v>47246</v>
      </c>
      <c r="C47307" s="1" t="s">
        <v>60</v>
      </c>
    </row>
    <row r="47308" spans="1:3" x14ac:dyDescent="0.2">
      <c r="A47308" s="1">
        <v>47307</v>
      </c>
      <c r="B47308" s="1" t="s">
        <v>47247</v>
      </c>
      <c r="C47308" s="1" t="s">
        <v>60</v>
      </c>
    </row>
    <row r="47309" spans="1:3" x14ac:dyDescent="0.2">
      <c r="A47309" s="1">
        <v>47308</v>
      </c>
      <c r="B47309" s="1" t="s">
        <v>47248</v>
      </c>
      <c r="C47309" s="1" t="s">
        <v>60</v>
      </c>
    </row>
    <row r="47310" spans="1:3" x14ac:dyDescent="0.2">
      <c r="A47310" s="1">
        <v>47309</v>
      </c>
      <c r="B47310" s="1" t="s">
        <v>47249</v>
      </c>
      <c r="C47310" s="1" t="s">
        <v>60</v>
      </c>
    </row>
    <row r="47311" spans="1:3" x14ac:dyDescent="0.2">
      <c r="A47311" s="1">
        <v>47310</v>
      </c>
      <c r="B47311" s="1" t="s">
        <v>47250</v>
      </c>
      <c r="C47311" s="1" t="s">
        <v>60</v>
      </c>
    </row>
    <row r="47312" spans="1:3" x14ac:dyDescent="0.2">
      <c r="A47312" s="1">
        <v>47311</v>
      </c>
      <c r="B47312" s="1" t="s">
        <v>47251</v>
      </c>
      <c r="C47312" s="1" t="s">
        <v>60</v>
      </c>
    </row>
    <row r="47313" spans="1:3" x14ac:dyDescent="0.2">
      <c r="A47313" s="1">
        <v>47312</v>
      </c>
      <c r="B47313" s="1" t="s">
        <v>47252</v>
      </c>
      <c r="C47313" s="1" t="s">
        <v>60</v>
      </c>
    </row>
    <row r="47314" spans="1:3" x14ac:dyDescent="0.2">
      <c r="A47314" s="1">
        <v>47313</v>
      </c>
      <c r="B47314" s="1" t="s">
        <v>47253</v>
      </c>
      <c r="C47314" s="1" t="s">
        <v>60</v>
      </c>
    </row>
    <row r="47315" spans="1:3" x14ac:dyDescent="0.2">
      <c r="A47315" s="1">
        <v>47314</v>
      </c>
      <c r="B47315" s="1" t="s">
        <v>47254</v>
      </c>
      <c r="C47315" s="1" t="s">
        <v>60</v>
      </c>
    </row>
    <row r="47316" spans="1:3" x14ac:dyDescent="0.2">
      <c r="A47316" s="1">
        <v>47315</v>
      </c>
      <c r="B47316" s="1" t="s">
        <v>47255</v>
      </c>
      <c r="C47316" s="1" t="s">
        <v>5</v>
      </c>
    </row>
    <row r="47317" spans="1:3" x14ac:dyDescent="0.2">
      <c r="A47317" s="1">
        <v>47316</v>
      </c>
      <c r="B47317" s="1" t="s">
        <v>47256</v>
      </c>
      <c r="C47317" s="1" t="s">
        <v>5</v>
      </c>
    </row>
    <row r="47318" spans="1:3" x14ac:dyDescent="0.2">
      <c r="A47318" s="1">
        <v>47317</v>
      </c>
      <c r="B47318" s="1" t="s">
        <v>47257</v>
      </c>
      <c r="C47318" s="1" t="s">
        <v>5</v>
      </c>
    </row>
    <row r="47319" spans="1:3" x14ac:dyDescent="0.2">
      <c r="A47319" s="1">
        <v>47318</v>
      </c>
      <c r="B47319" s="1" t="s">
        <v>47258</v>
      </c>
      <c r="C47319" s="1" t="s">
        <v>5</v>
      </c>
    </row>
    <row r="47320" spans="1:3" x14ac:dyDescent="0.2">
      <c r="A47320" s="1">
        <v>47319</v>
      </c>
      <c r="B47320" s="1" t="s">
        <v>47259</v>
      </c>
      <c r="C47320" s="1" t="s">
        <v>5</v>
      </c>
    </row>
    <row r="47321" spans="1:3" x14ac:dyDescent="0.2">
      <c r="A47321" s="1">
        <v>47320</v>
      </c>
      <c r="B47321" s="1" t="s">
        <v>47260</v>
      </c>
      <c r="C47321" s="1" t="s">
        <v>5</v>
      </c>
    </row>
    <row r="47322" spans="1:3" x14ac:dyDescent="0.2">
      <c r="A47322" s="1">
        <v>47321</v>
      </c>
      <c r="B47322" s="1" t="s">
        <v>47261</v>
      </c>
      <c r="C47322" s="1" t="s">
        <v>60</v>
      </c>
    </row>
    <row r="47323" spans="1:3" x14ac:dyDescent="0.2">
      <c r="A47323" s="1">
        <v>47322</v>
      </c>
      <c r="B47323" s="1" t="s">
        <v>47262</v>
      </c>
      <c r="C47323" s="1" t="s">
        <v>5</v>
      </c>
    </row>
    <row r="47324" spans="1:3" x14ac:dyDescent="0.2">
      <c r="A47324" s="1">
        <v>47323</v>
      </c>
      <c r="B47324" s="1" t="s">
        <v>47263</v>
      </c>
      <c r="C47324" s="1" t="s">
        <v>5</v>
      </c>
    </row>
    <row r="47325" spans="1:3" x14ac:dyDescent="0.2">
      <c r="A47325" s="1">
        <v>47324</v>
      </c>
      <c r="B47325" s="1" t="s">
        <v>47264</v>
      </c>
      <c r="C47325" s="1" t="s">
        <v>5</v>
      </c>
    </row>
    <row r="47326" spans="1:3" x14ac:dyDescent="0.2">
      <c r="A47326" s="1">
        <v>47325</v>
      </c>
      <c r="B47326" s="1" t="s">
        <v>47265</v>
      </c>
      <c r="C47326" s="1" t="s">
        <v>5</v>
      </c>
    </row>
    <row r="47327" spans="1:3" x14ac:dyDescent="0.2">
      <c r="A47327" s="1">
        <v>47326</v>
      </c>
      <c r="B47327" s="1" t="s">
        <v>47266</v>
      </c>
      <c r="C47327" s="1" t="s">
        <v>60</v>
      </c>
    </row>
    <row r="47328" spans="1:3" x14ac:dyDescent="0.2">
      <c r="A47328" s="1">
        <v>47327</v>
      </c>
      <c r="B47328" s="1" t="s">
        <v>47267</v>
      </c>
      <c r="C47328" s="1" t="s">
        <v>60</v>
      </c>
    </row>
    <row r="47329" spans="1:3" x14ac:dyDescent="0.2">
      <c r="A47329" s="1">
        <v>47328</v>
      </c>
      <c r="B47329" s="1" t="s">
        <v>47268</v>
      </c>
      <c r="C47329" s="1" t="s">
        <v>60</v>
      </c>
    </row>
    <row r="47330" spans="1:3" x14ac:dyDescent="0.2">
      <c r="A47330" s="1">
        <v>47329</v>
      </c>
      <c r="B47330" s="1" t="s">
        <v>47269</v>
      </c>
      <c r="C47330" s="1" t="s">
        <v>60</v>
      </c>
    </row>
    <row r="47331" spans="1:3" x14ac:dyDescent="0.2">
      <c r="A47331" s="1">
        <v>47330</v>
      </c>
      <c r="B47331" s="1" t="s">
        <v>47270</v>
      </c>
      <c r="C47331" s="1" t="s">
        <v>5</v>
      </c>
    </row>
    <row r="47332" spans="1:3" x14ac:dyDescent="0.2">
      <c r="A47332" s="1">
        <v>47331</v>
      </c>
      <c r="B47332" s="1" t="s">
        <v>47271</v>
      </c>
      <c r="C47332" s="1" t="s">
        <v>60</v>
      </c>
    </row>
    <row r="47333" spans="1:3" x14ac:dyDescent="0.2">
      <c r="A47333" s="1">
        <v>47332</v>
      </c>
      <c r="B47333" s="1" t="s">
        <v>47272</v>
      </c>
      <c r="C47333" s="1" t="s">
        <v>5</v>
      </c>
    </row>
    <row r="47334" spans="1:3" x14ac:dyDescent="0.2">
      <c r="A47334" s="1">
        <v>47333</v>
      </c>
      <c r="B47334" s="1" t="s">
        <v>47273</v>
      </c>
      <c r="C47334" s="1" t="s">
        <v>5</v>
      </c>
    </row>
    <row r="47335" spans="1:3" x14ac:dyDescent="0.2">
      <c r="A47335" s="1">
        <v>47334</v>
      </c>
      <c r="B47335" s="1" t="s">
        <v>47274</v>
      </c>
      <c r="C47335" s="1" t="s">
        <v>60</v>
      </c>
    </row>
    <row r="47336" spans="1:3" x14ac:dyDescent="0.2">
      <c r="A47336" s="1">
        <v>47335</v>
      </c>
      <c r="B47336" s="1" t="s">
        <v>47275</v>
      </c>
      <c r="C47336" s="1" t="s">
        <v>5</v>
      </c>
    </row>
    <row r="47337" spans="1:3" x14ac:dyDescent="0.2">
      <c r="A47337" s="1">
        <v>47336</v>
      </c>
      <c r="B47337" s="1" t="s">
        <v>47276</v>
      </c>
      <c r="C47337" s="1" t="s">
        <v>60</v>
      </c>
    </row>
    <row r="47338" spans="1:3" x14ac:dyDescent="0.2">
      <c r="A47338" s="1">
        <v>47337</v>
      </c>
      <c r="B47338" s="1" t="s">
        <v>47277</v>
      </c>
      <c r="C47338" s="1" t="s">
        <v>60</v>
      </c>
    </row>
    <row r="47339" spans="1:3" x14ac:dyDescent="0.2">
      <c r="A47339" s="1">
        <v>47338</v>
      </c>
      <c r="B47339" s="1" t="s">
        <v>47278</v>
      </c>
      <c r="C47339" s="1" t="s">
        <v>60</v>
      </c>
    </row>
    <row r="47340" spans="1:3" x14ac:dyDescent="0.2">
      <c r="A47340" s="1">
        <v>47339</v>
      </c>
      <c r="B47340" s="1" t="s">
        <v>47279</v>
      </c>
      <c r="C47340" s="1" t="s">
        <v>5</v>
      </c>
    </row>
    <row r="47341" spans="1:3" x14ac:dyDescent="0.2">
      <c r="A47341" s="1">
        <v>47340</v>
      </c>
      <c r="B47341" s="1" t="s">
        <v>47280</v>
      </c>
      <c r="C47341" s="1" t="s">
        <v>5</v>
      </c>
    </row>
    <row r="47342" spans="1:3" x14ac:dyDescent="0.2">
      <c r="A47342" s="1">
        <v>47341</v>
      </c>
      <c r="B47342" s="1" t="s">
        <v>47281</v>
      </c>
      <c r="C47342" s="1" t="s">
        <v>60</v>
      </c>
    </row>
    <row r="47343" spans="1:3" x14ac:dyDescent="0.2">
      <c r="A47343" s="1">
        <v>47342</v>
      </c>
      <c r="B47343" s="1" t="s">
        <v>47282</v>
      </c>
      <c r="C47343" s="1" t="s">
        <v>60</v>
      </c>
    </row>
    <row r="47344" spans="1:3" x14ac:dyDescent="0.2">
      <c r="A47344" s="1">
        <v>47343</v>
      </c>
      <c r="B47344" s="1" t="s">
        <v>47283</v>
      </c>
      <c r="C47344" s="1" t="s">
        <v>5</v>
      </c>
    </row>
    <row r="47345" spans="1:3" x14ac:dyDescent="0.2">
      <c r="A47345" s="1">
        <v>47344</v>
      </c>
      <c r="B47345" s="1" t="s">
        <v>47284</v>
      </c>
      <c r="C47345" s="1" t="s">
        <v>5</v>
      </c>
    </row>
    <row r="47346" spans="1:3" x14ac:dyDescent="0.2">
      <c r="A47346" s="1">
        <v>47345</v>
      </c>
      <c r="B47346" s="1" t="s">
        <v>47285</v>
      </c>
      <c r="C47346" s="1" t="s">
        <v>60</v>
      </c>
    </row>
    <row r="47347" spans="1:3" x14ac:dyDescent="0.2">
      <c r="A47347" s="1">
        <v>47346</v>
      </c>
      <c r="B47347" s="1" t="s">
        <v>47286</v>
      </c>
      <c r="C47347" s="1" t="s">
        <v>5</v>
      </c>
    </row>
    <row r="47348" spans="1:3" x14ac:dyDescent="0.2">
      <c r="A47348" s="1">
        <v>47347</v>
      </c>
      <c r="B47348" s="1" t="s">
        <v>47287</v>
      </c>
      <c r="C47348" s="1" t="s">
        <v>60</v>
      </c>
    </row>
    <row r="47349" spans="1:3" x14ac:dyDescent="0.2">
      <c r="A47349" s="1">
        <v>47348</v>
      </c>
      <c r="B47349" s="1" t="s">
        <v>47288</v>
      </c>
      <c r="C47349" s="1" t="s">
        <v>60</v>
      </c>
    </row>
    <row r="47350" spans="1:3" x14ac:dyDescent="0.2">
      <c r="A47350" s="1">
        <v>47349</v>
      </c>
      <c r="B47350" s="1" t="s">
        <v>47289</v>
      </c>
      <c r="C47350" s="1" t="s">
        <v>60</v>
      </c>
    </row>
    <row r="47351" spans="1:3" x14ac:dyDescent="0.2">
      <c r="A47351" s="1">
        <v>47350</v>
      </c>
      <c r="B47351" s="1" t="s">
        <v>47290</v>
      </c>
      <c r="C47351" s="1" t="s">
        <v>5</v>
      </c>
    </row>
    <row r="47352" spans="1:3" x14ac:dyDescent="0.2">
      <c r="A47352" s="1">
        <v>47351</v>
      </c>
      <c r="B47352" s="1" t="s">
        <v>47291</v>
      </c>
      <c r="C47352" s="1" t="s">
        <v>60</v>
      </c>
    </row>
    <row r="47353" spans="1:3" x14ac:dyDescent="0.2">
      <c r="A47353" s="1">
        <v>47352</v>
      </c>
      <c r="B47353" s="1" t="s">
        <v>47292</v>
      </c>
      <c r="C47353" s="1" t="s">
        <v>60</v>
      </c>
    </row>
    <row r="47354" spans="1:3" x14ac:dyDescent="0.2">
      <c r="A47354" s="1">
        <v>47353</v>
      </c>
      <c r="B47354" s="1" t="s">
        <v>47293</v>
      </c>
      <c r="C47354" s="1" t="s">
        <v>60</v>
      </c>
    </row>
    <row r="47355" spans="1:3" x14ac:dyDescent="0.2">
      <c r="A47355" s="1">
        <v>47354</v>
      </c>
      <c r="B47355" s="1" t="s">
        <v>47294</v>
      </c>
      <c r="C47355" s="1" t="s">
        <v>5</v>
      </c>
    </row>
    <row r="47356" spans="1:3" x14ac:dyDescent="0.2">
      <c r="A47356" s="1">
        <v>47355</v>
      </c>
      <c r="B47356" s="1" t="s">
        <v>47295</v>
      </c>
      <c r="C47356" s="1" t="s">
        <v>60</v>
      </c>
    </row>
    <row r="47357" spans="1:3" x14ac:dyDescent="0.2">
      <c r="A47357" s="1">
        <v>47356</v>
      </c>
      <c r="B47357" s="1" t="s">
        <v>47296</v>
      </c>
      <c r="C47357" s="1" t="s">
        <v>60</v>
      </c>
    </row>
    <row r="47358" spans="1:3" x14ac:dyDescent="0.2">
      <c r="A47358" s="1">
        <v>47357</v>
      </c>
      <c r="B47358" s="1" t="s">
        <v>47297</v>
      </c>
      <c r="C47358" s="1" t="s">
        <v>5</v>
      </c>
    </row>
    <row r="47359" spans="1:3" x14ac:dyDescent="0.2">
      <c r="A47359" s="1">
        <v>47358</v>
      </c>
      <c r="B47359" s="1" t="s">
        <v>47298</v>
      </c>
      <c r="C47359" s="1" t="s">
        <v>5</v>
      </c>
    </row>
    <row r="47360" spans="1:3" x14ac:dyDescent="0.2">
      <c r="A47360" s="1">
        <v>47359</v>
      </c>
      <c r="B47360" s="1" t="s">
        <v>47299</v>
      </c>
      <c r="C47360" s="1" t="s">
        <v>60</v>
      </c>
    </row>
    <row r="47361" spans="1:3" x14ac:dyDescent="0.2">
      <c r="A47361" s="1">
        <v>47360</v>
      </c>
      <c r="B47361" s="1" t="s">
        <v>47300</v>
      </c>
      <c r="C47361" s="1" t="s">
        <v>5</v>
      </c>
    </row>
    <row r="47362" spans="1:3" x14ac:dyDescent="0.2">
      <c r="A47362" s="1">
        <v>47361</v>
      </c>
      <c r="B47362" s="1" t="s">
        <v>47301</v>
      </c>
      <c r="C47362" s="1" t="s">
        <v>5</v>
      </c>
    </row>
    <row r="47363" spans="1:3" x14ac:dyDescent="0.2">
      <c r="A47363" s="1">
        <v>47362</v>
      </c>
      <c r="B47363" s="1" t="s">
        <v>47302</v>
      </c>
      <c r="C47363" s="1" t="s">
        <v>60</v>
      </c>
    </row>
    <row r="47364" spans="1:3" x14ac:dyDescent="0.2">
      <c r="A47364" s="1">
        <v>47363</v>
      </c>
      <c r="B47364" s="1" t="s">
        <v>47303</v>
      </c>
      <c r="C47364" s="1" t="s">
        <v>60</v>
      </c>
    </row>
    <row r="47365" spans="1:3" x14ac:dyDescent="0.2">
      <c r="A47365" s="1">
        <v>47364</v>
      </c>
      <c r="B47365" s="1" t="s">
        <v>47304</v>
      </c>
      <c r="C47365" s="1" t="s">
        <v>5</v>
      </c>
    </row>
    <row r="47366" spans="1:3" x14ac:dyDescent="0.2">
      <c r="A47366" s="1">
        <v>47365</v>
      </c>
      <c r="B47366" s="1" t="s">
        <v>47305</v>
      </c>
      <c r="C47366" s="1" t="s">
        <v>60</v>
      </c>
    </row>
    <row r="47367" spans="1:3" x14ac:dyDescent="0.2">
      <c r="A47367" s="1">
        <v>47366</v>
      </c>
      <c r="B47367" s="1" t="s">
        <v>47306</v>
      </c>
      <c r="C47367" s="1" t="s">
        <v>5</v>
      </c>
    </row>
    <row r="47368" spans="1:3" x14ac:dyDescent="0.2">
      <c r="A47368" s="1">
        <v>47367</v>
      </c>
      <c r="B47368" s="1" t="s">
        <v>47307</v>
      </c>
      <c r="C47368" s="1" t="s">
        <v>5</v>
      </c>
    </row>
    <row r="47369" spans="1:3" x14ac:dyDescent="0.2">
      <c r="A47369" s="1">
        <v>47368</v>
      </c>
      <c r="B47369" s="1" t="s">
        <v>47308</v>
      </c>
      <c r="C47369" s="1" t="s">
        <v>5</v>
      </c>
    </row>
    <row r="47370" spans="1:3" x14ac:dyDescent="0.2">
      <c r="A47370" s="1">
        <v>47369</v>
      </c>
      <c r="B47370" s="1" t="s">
        <v>47309</v>
      </c>
      <c r="C47370" s="1" t="s">
        <v>60</v>
      </c>
    </row>
    <row r="47371" spans="1:3" x14ac:dyDescent="0.2">
      <c r="A47371" s="1">
        <v>47370</v>
      </c>
      <c r="B47371" s="1" t="s">
        <v>47310</v>
      </c>
      <c r="C47371" s="1" t="s">
        <v>5</v>
      </c>
    </row>
    <row r="47372" spans="1:3" x14ac:dyDescent="0.2">
      <c r="A47372" s="1">
        <v>47371</v>
      </c>
      <c r="B47372" s="1" t="s">
        <v>47311</v>
      </c>
      <c r="C47372" s="1" t="s">
        <v>5</v>
      </c>
    </row>
    <row r="47373" spans="1:3" x14ac:dyDescent="0.2">
      <c r="A47373" s="1">
        <v>47372</v>
      </c>
      <c r="B47373" s="1" t="s">
        <v>47312</v>
      </c>
      <c r="C47373" s="1" t="s">
        <v>5</v>
      </c>
    </row>
    <row r="47374" spans="1:3" x14ac:dyDescent="0.2">
      <c r="A47374" s="1">
        <v>47373</v>
      </c>
      <c r="B47374" s="1" t="s">
        <v>47313</v>
      </c>
      <c r="C47374" s="1" t="s">
        <v>60</v>
      </c>
    </row>
    <row r="47375" spans="1:3" x14ac:dyDescent="0.2">
      <c r="A47375" s="1">
        <v>47374</v>
      </c>
      <c r="B47375" s="1" t="s">
        <v>47314</v>
      </c>
      <c r="C47375" s="1" t="s">
        <v>5</v>
      </c>
    </row>
    <row r="47376" spans="1:3" x14ac:dyDescent="0.2">
      <c r="A47376" s="1">
        <v>47375</v>
      </c>
      <c r="B47376" s="1" t="s">
        <v>47315</v>
      </c>
      <c r="C47376" s="1" t="s">
        <v>60</v>
      </c>
    </row>
    <row r="47377" spans="1:3" x14ac:dyDescent="0.2">
      <c r="A47377" s="1">
        <v>47376</v>
      </c>
      <c r="B47377" s="1" t="s">
        <v>47316</v>
      </c>
      <c r="C47377" s="1" t="s">
        <v>60</v>
      </c>
    </row>
    <row r="47378" spans="1:3" x14ac:dyDescent="0.2">
      <c r="A47378" s="1">
        <v>47377</v>
      </c>
      <c r="B47378" s="1" t="s">
        <v>47317</v>
      </c>
      <c r="C47378" s="1" t="s">
        <v>60</v>
      </c>
    </row>
    <row r="47379" spans="1:3" x14ac:dyDescent="0.2">
      <c r="A47379" s="1">
        <v>47378</v>
      </c>
      <c r="B47379" s="1" t="s">
        <v>47318</v>
      </c>
      <c r="C47379" s="1" t="s">
        <v>60</v>
      </c>
    </row>
    <row r="47380" spans="1:3" x14ac:dyDescent="0.2">
      <c r="A47380" s="1">
        <v>47379</v>
      </c>
      <c r="B47380" s="1" t="s">
        <v>47319</v>
      </c>
      <c r="C47380" s="1" t="s">
        <v>60</v>
      </c>
    </row>
    <row r="47381" spans="1:3" x14ac:dyDescent="0.2">
      <c r="A47381" s="1">
        <v>47380</v>
      </c>
      <c r="B47381" s="1" t="s">
        <v>47320</v>
      </c>
      <c r="C47381" s="1" t="s">
        <v>5</v>
      </c>
    </row>
    <row r="47382" spans="1:3" x14ac:dyDescent="0.2">
      <c r="A47382" s="1">
        <v>47381</v>
      </c>
      <c r="B47382" s="1" t="s">
        <v>47321</v>
      </c>
      <c r="C47382" s="1" t="s">
        <v>5</v>
      </c>
    </row>
    <row r="47383" spans="1:3" x14ac:dyDescent="0.2">
      <c r="A47383" s="1">
        <v>47382</v>
      </c>
      <c r="B47383" s="1" t="s">
        <v>47322</v>
      </c>
      <c r="C47383" s="1" t="s">
        <v>5</v>
      </c>
    </row>
    <row r="47384" spans="1:3" x14ac:dyDescent="0.2">
      <c r="A47384" s="1">
        <v>47383</v>
      </c>
      <c r="B47384" s="1" t="s">
        <v>47323</v>
      </c>
      <c r="C47384" s="1" t="s">
        <v>5</v>
      </c>
    </row>
    <row r="47385" spans="1:3" x14ac:dyDescent="0.2">
      <c r="A47385" s="1">
        <v>47384</v>
      </c>
      <c r="B47385" s="1" t="s">
        <v>47324</v>
      </c>
      <c r="C47385" s="1" t="s">
        <v>5</v>
      </c>
    </row>
    <row r="47386" spans="1:3" x14ac:dyDescent="0.2">
      <c r="A47386" s="1">
        <v>47385</v>
      </c>
      <c r="B47386" s="1" t="s">
        <v>47325</v>
      </c>
      <c r="C47386" s="1" t="s">
        <v>60</v>
      </c>
    </row>
    <row r="47387" spans="1:3" x14ac:dyDescent="0.2">
      <c r="A47387" s="1">
        <v>47386</v>
      </c>
      <c r="B47387" s="1" t="s">
        <v>47326</v>
      </c>
      <c r="C47387" s="1" t="s">
        <v>5</v>
      </c>
    </row>
    <row r="47388" spans="1:3" x14ac:dyDescent="0.2">
      <c r="A47388" s="1">
        <v>47387</v>
      </c>
      <c r="B47388" s="1" t="s">
        <v>47327</v>
      </c>
      <c r="C47388" s="1" t="s">
        <v>5</v>
      </c>
    </row>
    <row r="47389" spans="1:3" x14ac:dyDescent="0.2">
      <c r="A47389" s="1">
        <v>47388</v>
      </c>
      <c r="B47389" s="1" t="s">
        <v>47328</v>
      </c>
      <c r="C47389" s="1" t="s">
        <v>5</v>
      </c>
    </row>
    <row r="47390" spans="1:3" x14ac:dyDescent="0.2">
      <c r="A47390" s="1">
        <v>47389</v>
      </c>
      <c r="B47390" s="1" t="s">
        <v>47329</v>
      </c>
      <c r="C47390" s="1" t="s">
        <v>60</v>
      </c>
    </row>
    <row r="47391" spans="1:3" x14ac:dyDescent="0.2">
      <c r="A47391" s="1">
        <v>47390</v>
      </c>
      <c r="B47391" s="1" t="s">
        <v>47330</v>
      </c>
      <c r="C47391" s="1" t="s">
        <v>60</v>
      </c>
    </row>
    <row r="47392" spans="1:3" x14ac:dyDescent="0.2">
      <c r="A47392" s="1">
        <v>47391</v>
      </c>
      <c r="B47392" s="1" t="s">
        <v>47331</v>
      </c>
      <c r="C47392" s="1" t="s">
        <v>5</v>
      </c>
    </row>
    <row r="47393" spans="1:3" x14ac:dyDescent="0.2">
      <c r="A47393" s="1">
        <v>47392</v>
      </c>
      <c r="B47393" s="1" t="s">
        <v>47332</v>
      </c>
      <c r="C47393" s="1" t="s">
        <v>5</v>
      </c>
    </row>
    <row r="47394" spans="1:3" x14ac:dyDescent="0.2">
      <c r="A47394" s="1">
        <v>47393</v>
      </c>
      <c r="B47394" s="1" t="s">
        <v>47333</v>
      </c>
      <c r="C47394" s="1" t="s">
        <v>60</v>
      </c>
    </row>
    <row r="47395" spans="1:3" x14ac:dyDescent="0.2">
      <c r="A47395" s="1">
        <v>47394</v>
      </c>
      <c r="B47395" s="1" t="s">
        <v>47334</v>
      </c>
      <c r="C47395" s="1" t="s">
        <v>5</v>
      </c>
    </row>
    <row r="47396" spans="1:3" x14ac:dyDescent="0.2">
      <c r="A47396" s="1">
        <v>47395</v>
      </c>
      <c r="B47396" s="1" t="s">
        <v>47335</v>
      </c>
      <c r="C47396" s="1" t="s">
        <v>60</v>
      </c>
    </row>
    <row r="47397" spans="1:3" x14ac:dyDescent="0.2">
      <c r="A47397" s="1">
        <v>47396</v>
      </c>
      <c r="B47397" s="1" t="s">
        <v>47336</v>
      </c>
      <c r="C47397" s="1" t="s">
        <v>5</v>
      </c>
    </row>
    <row r="47398" spans="1:3" x14ac:dyDescent="0.2">
      <c r="A47398" s="1">
        <v>47397</v>
      </c>
      <c r="B47398" s="1" t="s">
        <v>47337</v>
      </c>
      <c r="C47398" s="1" t="s">
        <v>5</v>
      </c>
    </row>
    <row r="47399" spans="1:3" x14ac:dyDescent="0.2">
      <c r="A47399" s="1">
        <v>47398</v>
      </c>
      <c r="B47399" s="1" t="s">
        <v>47338</v>
      </c>
      <c r="C47399" s="1" t="s">
        <v>60</v>
      </c>
    </row>
    <row r="47400" spans="1:3" x14ac:dyDescent="0.2">
      <c r="A47400" s="1">
        <v>47399</v>
      </c>
      <c r="B47400" s="1" t="s">
        <v>47339</v>
      </c>
      <c r="C47400" s="1" t="s">
        <v>5</v>
      </c>
    </row>
    <row r="47401" spans="1:3" x14ac:dyDescent="0.2">
      <c r="A47401" s="1">
        <v>47400</v>
      </c>
      <c r="B47401" s="1" t="s">
        <v>47340</v>
      </c>
      <c r="C47401" s="1" t="s">
        <v>5</v>
      </c>
    </row>
    <row r="47402" spans="1:3" x14ac:dyDescent="0.2">
      <c r="A47402" s="1">
        <v>47401</v>
      </c>
      <c r="B47402" s="1" t="s">
        <v>47341</v>
      </c>
      <c r="C47402" s="1" t="s">
        <v>5</v>
      </c>
    </row>
    <row r="47403" spans="1:3" x14ac:dyDescent="0.2">
      <c r="A47403" s="1">
        <v>47402</v>
      </c>
      <c r="B47403" s="1" t="s">
        <v>47342</v>
      </c>
      <c r="C47403" s="1" t="s">
        <v>60</v>
      </c>
    </row>
    <row r="47404" spans="1:3" x14ac:dyDescent="0.2">
      <c r="A47404" s="1">
        <v>47403</v>
      </c>
      <c r="B47404" s="1" t="s">
        <v>47343</v>
      </c>
      <c r="C47404" s="1" t="s">
        <v>5</v>
      </c>
    </row>
    <row r="47405" spans="1:3" x14ac:dyDescent="0.2">
      <c r="A47405" s="1">
        <v>47404</v>
      </c>
      <c r="B47405" s="1" t="s">
        <v>47344</v>
      </c>
      <c r="C47405" s="1" t="s">
        <v>5</v>
      </c>
    </row>
    <row r="47406" spans="1:3" x14ac:dyDescent="0.2">
      <c r="A47406" s="1">
        <v>47405</v>
      </c>
      <c r="B47406" s="1" t="s">
        <v>47345</v>
      </c>
      <c r="C47406" s="1" t="s">
        <v>5</v>
      </c>
    </row>
    <row r="47407" spans="1:3" x14ac:dyDescent="0.2">
      <c r="A47407" s="1">
        <v>47406</v>
      </c>
      <c r="B47407" s="1" t="s">
        <v>47346</v>
      </c>
      <c r="C47407" s="1" t="s">
        <v>5</v>
      </c>
    </row>
    <row r="47408" spans="1:3" x14ac:dyDescent="0.2">
      <c r="A47408" s="1">
        <v>47407</v>
      </c>
      <c r="B47408" s="1" t="s">
        <v>47347</v>
      </c>
      <c r="C47408" s="1" t="s">
        <v>5</v>
      </c>
    </row>
    <row r="47409" spans="1:4" x14ac:dyDescent="0.2">
      <c r="A47409" s="1">
        <v>47408</v>
      </c>
      <c r="B47409" s="1" t="s">
        <v>47348</v>
      </c>
      <c r="C47409" s="1" t="s">
        <v>5</v>
      </c>
    </row>
    <row r="47410" spans="1:4" x14ac:dyDescent="0.2">
      <c r="A47410" s="1">
        <v>47409</v>
      </c>
      <c r="B47410" s="1" t="s">
        <v>47349</v>
      </c>
      <c r="C47410" s="1" t="s">
        <v>5</v>
      </c>
    </row>
    <row r="47411" spans="1:4" x14ac:dyDescent="0.2">
      <c r="A47411" s="1">
        <v>47410</v>
      </c>
      <c r="B47411" s="1" t="s">
        <v>47350</v>
      </c>
      <c r="C47411" s="1" t="s">
        <v>5</v>
      </c>
    </row>
    <row r="47412" spans="1:4" x14ac:dyDescent="0.2">
      <c r="A47412" s="1">
        <v>47411</v>
      </c>
      <c r="B47412" s="1" t="s">
        <v>47351</v>
      </c>
      <c r="C47412" s="1" t="s">
        <v>5</v>
      </c>
    </row>
    <row r="47413" spans="1:4" x14ac:dyDescent="0.2">
      <c r="A47413" s="1">
        <v>47412</v>
      </c>
      <c r="B47413" s="1" t="s">
        <v>47352</v>
      </c>
      <c r="C47413" s="1" t="s">
        <v>5</v>
      </c>
    </row>
    <row r="47414" spans="1:4" x14ac:dyDescent="0.2">
      <c r="A47414" s="1">
        <v>47413</v>
      </c>
      <c r="B47414" s="1" t="s">
        <v>47353</v>
      </c>
      <c r="C47414" s="1" t="s">
        <v>5</v>
      </c>
    </row>
    <row r="47415" spans="1:4" x14ac:dyDescent="0.2">
      <c r="A47415" s="1">
        <v>47414</v>
      </c>
      <c r="B47415" s="1" t="s">
        <v>47354</v>
      </c>
      <c r="C47415" s="1" t="s">
        <v>60</v>
      </c>
      <c r="D47415" s="1" t="s">
        <v>61</v>
      </c>
    </row>
    <row r="47416" spans="1:4" x14ac:dyDescent="0.2">
      <c r="A47416" s="1">
        <v>47415</v>
      </c>
      <c r="B47416" s="1" t="s">
        <v>47355</v>
      </c>
      <c r="C47416" s="1" t="s">
        <v>60</v>
      </c>
    </row>
    <row r="47417" spans="1:4" x14ac:dyDescent="0.2">
      <c r="A47417" s="1">
        <v>47416</v>
      </c>
      <c r="B47417" s="1" t="s">
        <v>47356</v>
      </c>
      <c r="C47417" s="1" t="s">
        <v>60</v>
      </c>
    </row>
    <row r="47418" spans="1:4" x14ac:dyDescent="0.2">
      <c r="A47418" s="1">
        <v>47417</v>
      </c>
      <c r="B47418" s="1" t="s">
        <v>47357</v>
      </c>
      <c r="C47418" s="1" t="s">
        <v>60</v>
      </c>
    </row>
    <row r="47419" spans="1:4" x14ac:dyDescent="0.2">
      <c r="A47419" s="1">
        <v>47418</v>
      </c>
      <c r="B47419" s="1" t="s">
        <v>47358</v>
      </c>
      <c r="C47419" s="1" t="s">
        <v>5</v>
      </c>
    </row>
    <row r="47420" spans="1:4" x14ac:dyDescent="0.2">
      <c r="A47420" s="1">
        <v>47419</v>
      </c>
      <c r="B47420" s="1" t="s">
        <v>47359</v>
      </c>
      <c r="C47420" s="1" t="s">
        <v>5</v>
      </c>
    </row>
    <row r="47421" spans="1:4" x14ac:dyDescent="0.2">
      <c r="A47421" s="1">
        <v>47420</v>
      </c>
      <c r="B47421" s="1" t="s">
        <v>47360</v>
      </c>
      <c r="C47421" s="1" t="s">
        <v>5</v>
      </c>
    </row>
    <row r="47422" spans="1:4" x14ac:dyDescent="0.2">
      <c r="A47422" s="1">
        <v>47421</v>
      </c>
      <c r="B47422" s="1" t="s">
        <v>47361</v>
      </c>
      <c r="C47422" s="1" t="s">
        <v>5</v>
      </c>
    </row>
    <row r="47423" spans="1:4" x14ac:dyDescent="0.2">
      <c r="A47423" s="1">
        <v>47422</v>
      </c>
      <c r="B47423" s="1" t="s">
        <v>47362</v>
      </c>
      <c r="C47423" s="1" t="s">
        <v>60</v>
      </c>
    </row>
    <row r="47424" spans="1:4" x14ac:dyDescent="0.2">
      <c r="A47424" s="1">
        <v>47423</v>
      </c>
      <c r="B47424" s="1" t="s">
        <v>47363</v>
      </c>
      <c r="C47424" s="1" t="s">
        <v>5</v>
      </c>
    </row>
    <row r="47425" spans="1:4" x14ac:dyDescent="0.2">
      <c r="A47425" s="1">
        <v>47424</v>
      </c>
      <c r="B47425" s="1" t="s">
        <v>47364</v>
      </c>
      <c r="C47425" s="1" t="s">
        <v>60</v>
      </c>
    </row>
    <row r="47426" spans="1:4" x14ac:dyDescent="0.2">
      <c r="A47426" s="1">
        <v>47425</v>
      </c>
      <c r="B47426" s="1" t="s">
        <v>47365</v>
      </c>
      <c r="C47426" s="1" t="s">
        <v>5</v>
      </c>
    </row>
    <row r="47427" spans="1:4" x14ac:dyDescent="0.2">
      <c r="A47427" s="1">
        <v>47426</v>
      </c>
      <c r="B47427" s="1" t="s">
        <v>47366</v>
      </c>
      <c r="C47427" s="1" t="s">
        <v>60</v>
      </c>
      <c r="D47427" s="1" t="s">
        <v>61</v>
      </c>
    </row>
    <row r="47428" spans="1:4" x14ac:dyDescent="0.2">
      <c r="A47428" s="1">
        <v>47427</v>
      </c>
      <c r="B47428" s="1" t="s">
        <v>47367</v>
      </c>
      <c r="C47428" s="1" t="s">
        <v>5</v>
      </c>
    </row>
    <row r="47429" spans="1:4" x14ac:dyDescent="0.2">
      <c r="A47429" s="1">
        <v>47428</v>
      </c>
      <c r="B47429" s="1" t="s">
        <v>47368</v>
      </c>
      <c r="C47429" s="1" t="s">
        <v>60</v>
      </c>
    </row>
    <row r="47430" spans="1:4" x14ac:dyDescent="0.2">
      <c r="A47430" s="1">
        <v>47429</v>
      </c>
      <c r="B47430" s="1" t="s">
        <v>47369</v>
      </c>
      <c r="C47430" s="1" t="s">
        <v>5</v>
      </c>
    </row>
    <row r="47431" spans="1:4" x14ac:dyDescent="0.2">
      <c r="A47431" s="1">
        <v>47430</v>
      </c>
      <c r="B47431" s="1" t="s">
        <v>47370</v>
      </c>
      <c r="C47431" s="1" t="s">
        <v>60</v>
      </c>
    </row>
    <row r="47432" spans="1:4" x14ac:dyDescent="0.2">
      <c r="A47432" s="1">
        <v>47431</v>
      </c>
      <c r="B47432" s="1" t="s">
        <v>47371</v>
      </c>
      <c r="C47432" s="1" t="s">
        <v>5</v>
      </c>
    </row>
    <row r="47433" spans="1:4" x14ac:dyDescent="0.2">
      <c r="A47433" s="1">
        <v>47432</v>
      </c>
      <c r="B47433" s="1" t="s">
        <v>47372</v>
      </c>
      <c r="C47433" s="1" t="s">
        <v>60</v>
      </c>
    </row>
    <row r="47434" spans="1:4" x14ac:dyDescent="0.2">
      <c r="A47434" s="1">
        <v>47433</v>
      </c>
      <c r="B47434" s="1" t="s">
        <v>47373</v>
      </c>
      <c r="C47434" s="1" t="s">
        <v>5</v>
      </c>
    </row>
    <row r="47435" spans="1:4" x14ac:dyDescent="0.2">
      <c r="A47435" s="1">
        <v>47434</v>
      </c>
      <c r="B47435" s="1" t="s">
        <v>47374</v>
      </c>
      <c r="C47435" s="1" t="s">
        <v>60</v>
      </c>
    </row>
    <row r="47436" spans="1:4" x14ac:dyDescent="0.2">
      <c r="A47436" s="1">
        <v>47435</v>
      </c>
      <c r="B47436" s="1" t="s">
        <v>47375</v>
      </c>
      <c r="C47436" s="1" t="s">
        <v>5</v>
      </c>
    </row>
    <row r="47437" spans="1:4" x14ac:dyDescent="0.2">
      <c r="A47437" s="1">
        <v>47436</v>
      </c>
      <c r="B47437" s="1" t="s">
        <v>47376</v>
      </c>
      <c r="C47437" s="1" t="s">
        <v>5</v>
      </c>
    </row>
    <row r="47438" spans="1:4" x14ac:dyDescent="0.2">
      <c r="A47438" s="1">
        <v>47437</v>
      </c>
      <c r="B47438" s="1" t="s">
        <v>47377</v>
      </c>
      <c r="C47438" s="1" t="s">
        <v>5</v>
      </c>
    </row>
    <row r="47439" spans="1:4" x14ac:dyDescent="0.2">
      <c r="A47439" s="1">
        <v>47438</v>
      </c>
      <c r="B47439" s="1" t="s">
        <v>47378</v>
      </c>
      <c r="C47439" s="1" t="s">
        <v>60</v>
      </c>
    </row>
    <row r="47440" spans="1:4" x14ac:dyDescent="0.2">
      <c r="A47440" s="1">
        <v>47439</v>
      </c>
      <c r="B47440" s="1" t="s">
        <v>47379</v>
      </c>
      <c r="C47440" s="1" t="s">
        <v>5</v>
      </c>
    </row>
    <row r="47441" spans="1:3" x14ac:dyDescent="0.2">
      <c r="A47441" s="1">
        <v>47440</v>
      </c>
      <c r="B47441" s="1" t="s">
        <v>47380</v>
      </c>
      <c r="C47441" s="1" t="s">
        <v>5</v>
      </c>
    </row>
    <row r="47442" spans="1:3" x14ac:dyDescent="0.2">
      <c r="A47442" s="1">
        <v>47441</v>
      </c>
      <c r="B47442" s="1" t="s">
        <v>47381</v>
      </c>
      <c r="C47442" s="1" t="s">
        <v>60</v>
      </c>
    </row>
    <row r="47443" spans="1:3" x14ac:dyDescent="0.2">
      <c r="A47443" s="1">
        <v>47442</v>
      </c>
      <c r="B47443" s="1" t="s">
        <v>47382</v>
      </c>
      <c r="C47443" s="1" t="s">
        <v>5</v>
      </c>
    </row>
    <row r="47444" spans="1:3" x14ac:dyDescent="0.2">
      <c r="A47444" s="1">
        <v>47443</v>
      </c>
      <c r="B47444" s="1" t="s">
        <v>47383</v>
      </c>
      <c r="C47444" s="1" t="s">
        <v>60</v>
      </c>
    </row>
    <row r="47445" spans="1:3" x14ac:dyDescent="0.2">
      <c r="A47445" s="1">
        <v>47444</v>
      </c>
      <c r="B47445" s="1" t="s">
        <v>47384</v>
      </c>
      <c r="C47445" s="1" t="s">
        <v>60</v>
      </c>
    </row>
    <row r="47446" spans="1:3" x14ac:dyDescent="0.2">
      <c r="A47446" s="1">
        <v>47445</v>
      </c>
      <c r="B47446" s="1" t="s">
        <v>47385</v>
      </c>
      <c r="C47446" s="1" t="s">
        <v>5</v>
      </c>
    </row>
    <row r="47447" spans="1:3" x14ac:dyDescent="0.2">
      <c r="A47447" s="1">
        <v>47446</v>
      </c>
      <c r="B47447" s="1" t="s">
        <v>47386</v>
      </c>
      <c r="C47447" s="1" t="s">
        <v>60</v>
      </c>
    </row>
    <row r="47448" spans="1:3" x14ac:dyDescent="0.2">
      <c r="A47448" s="1">
        <v>47447</v>
      </c>
      <c r="B47448" s="1" t="s">
        <v>47387</v>
      </c>
      <c r="C47448" s="1" t="s">
        <v>5</v>
      </c>
    </row>
    <row r="47449" spans="1:3" x14ac:dyDescent="0.2">
      <c r="A47449" s="1">
        <v>47448</v>
      </c>
      <c r="B47449" s="1" t="s">
        <v>47388</v>
      </c>
      <c r="C47449" s="1" t="s">
        <v>60</v>
      </c>
    </row>
    <row r="47450" spans="1:3" x14ac:dyDescent="0.2">
      <c r="A47450" s="1">
        <v>47449</v>
      </c>
      <c r="B47450" s="1" t="s">
        <v>47389</v>
      </c>
      <c r="C47450" s="1" t="s">
        <v>5</v>
      </c>
    </row>
    <row r="47451" spans="1:3" x14ac:dyDescent="0.2">
      <c r="A47451" s="1">
        <v>47450</v>
      </c>
      <c r="B47451" s="1" t="s">
        <v>47390</v>
      </c>
      <c r="C47451" s="1" t="s">
        <v>60</v>
      </c>
    </row>
    <row r="47452" spans="1:3" x14ac:dyDescent="0.2">
      <c r="A47452" s="1">
        <v>47451</v>
      </c>
      <c r="B47452" s="1" t="s">
        <v>47391</v>
      </c>
      <c r="C47452" s="1" t="s">
        <v>5</v>
      </c>
    </row>
    <row r="47453" spans="1:3" x14ac:dyDescent="0.2">
      <c r="A47453" s="1">
        <v>47452</v>
      </c>
      <c r="B47453" s="1" t="s">
        <v>47392</v>
      </c>
      <c r="C47453" s="1" t="s">
        <v>5</v>
      </c>
    </row>
    <row r="47454" spans="1:3" x14ac:dyDescent="0.2">
      <c r="A47454" s="1">
        <v>47453</v>
      </c>
      <c r="B47454" s="1" t="s">
        <v>47393</v>
      </c>
      <c r="C47454" s="1" t="s">
        <v>5</v>
      </c>
    </row>
    <row r="47455" spans="1:3" x14ac:dyDescent="0.2">
      <c r="A47455" s="1">
        <v>47454</v>
      </c>
      <c r="B47455" s="1" t="s">
        <v>47394</v>
      </c>
      <c r="C47455" s="1" t="s">
        <v>60</v>
      </c>
    </row>
    <row r="47456" spans="1:3" x14ac:dyDescent="0.2">
      <c r="A47456" s="1">
        <v>47455</v>
      </c>
      <c r="B47456" s="1" t="s">
        <v>47395</v>
      </c>
      <c r="C47456" s="1" t="s">
        <v>60</v>
      </c>
    </row>
    <row r="47457" spans="1:4" x14ac:dyDescent="0.2">
      <c r="A47457" s="1">
        <v>47456</v>
      </c>
      <c r="B47457" s="1" t="s">
        <v>47396</v>
      </c>
      <c r="C47457" s="1" t="s">
        <v>5</v>
      </c>
    </row>
    <row r="47458" spans="1:4" x14ac:dyDescent="0.2">
      <c r="A47458" s="1">
        <v>47457</v>
      </c>
      <c r="B47458" s="1" t="s">
        <v>47397</v>
      </c>
      <c r="C47458" s="1" t="s">
        <v>5</v>
      </c>
    </row>
    <row r="47459" spans="1:4" x14ac:dyDescent="0.2">
      <c r="A47459" s="1">
        <v>47458</v>
      </c>
      <c r="B47459" s="1" t="s">
        <v>47398</v>
      </c>
      <c r="C47459" s="1" t="s">
        <v>5</v>
      </c>
    </row>
    <row r="47460" spans="1:4" x14ac:dyDescent="0.2">
      <c r="A47460" s="1">
        <v>47459</v>
      </c>
      <c r="B47460" s="1" t="s">
        <v>47399</v>
      </c>
      <c r="C47460" s="1" t="s">
        <v>60</v>
      </c>
      <c r="D47460" s="1" t="s">
        <v>61</v>
      </c>
    </row>
    <row r="47461" spans="1:4" x14ac:dyDescent="0.2">
      <c r="A47461" s="1">
        <v>47460</v>
      </c>
      <c r="B47461" s="1" t="s">
        <v>47400</v>
      </c>
      <c r="C47461" s="1" t="s">
        <v>60</v>
      </c>
    </row>
    <row r="47462" spans="1:4" x14ac:dyDescent="0.2">
      <c r="A47462" s="1">
        <v>47461</v>
      </c>
      <c r="B47462" s="1" t="s">
        <v>47401</v>
      </c>
      <c r="C47462" s="1" t="s">
        <v>60</v>
      </c>
    </row>
    <row r="47463" spans="1:4" x14ac:dyDescent="0.2">
      <c r="A47463" s="1">
        <v>47462</v>
      </c>
      <c r="B47463" s="1" t="s">
        <v>47402</v>
      </c>
      <c r="C47463" s="1" t="s">
        <v>60</v>
      </c>
    </row>
    <row r="47464" spans="1:4" x14ac:dyDescent="0.2">
      <c r="A47464" s="1">
        <v>47463</v>
      </c>
      <c r="B47464" s="1" t="s">
        <v>47403</v>
      </c>
      <c r="C47464" s="1" t="s">
        <v>5</v>
      </c>
    </row>
    <row r="47465" spans="1:4" x14ac:dyDescent="0.2">
      <c r="A47465" s="1">
        <v>47464</v>
      </c>
      <c r="B47465" s="1" t="s">
        <v>47404</v>
      </c>
      <c r="C47465" s="1" t="s">
        <v>5</v>
      </c>
    </row>
    <row r="47466" spans="1:4" x14ac:dyDescent="0.2">
      <c r="A47466" s="1">
        <v>47465</v>
      </c>
      <c r="B47466" s="1" t="s">
        <v>47405</v>
      </c>
      <c r="C47466" s="1" t="s">
        <v>5</v>
      </c>
    </row>
    <row r="47467" spans="1:4" x14ac:dyDescent="0.2">
      <c r="A47467" s="1">
        <v>47466</v>
      </c>
      <c r="B47467" s="1" t="s">
        <v>47406</v>
      </c>
      <c r="C47467" s="1" t="s">
        <v>60</v>
      </c>
    </row>
    <row r="47468" spans="1:4" x14ac:dyDescent="0.2">
      <c r="A47468" s="1">
        <v>47467</v>
      </c>
      <c r="B47468" s="1" t="s">
        <v>47407</v>
      </c>
      <c r="C47468" s="1" t="s">
        <v>5</v>
      </c>
    </row>
    <row r="47469" spans="1:4" x14ac:dyDescent="0.2">
      <c r="A47469" s="1">
        <v>47468</v>
      </c>
      <c r="B47469" s="1" t="s">
        <v>47408</v>
      </c>
      <c r="C47469" s="1" t="s">
        <v>5</v>
      </c>
    </row>
    <row r="47470" spans="1:4" x14ac:dyDescent="0.2">
      <c r="A47470" s="1">
        <v>47469</v>
      </c>
      <c r="B47470" s="1" t="s">
        <v>47409</v>
      </c>
      <c r="C47470" s="1" t="s">
        <v>60</v>
      </c>
    </row>
    <row r="47471" spans="1:4" x14ac:dyDescent="0.2">
      <c r="A47471" s="1">
        <v>47470</v>
      </c>
      <c r="B47471" s="1" t="s">
        <v>47410</v>
      </c>
      <c r="C47471" s="1" t="s">
        <v>5</v>
      </c>
    </row>
    <row r="47472" spans="1:4" x14ac:dyDescent="0.2">
      <c r="A47472" s="1">
        <v>47471</v>
      </c>
      <c r="B47472" s="1" t="s">
        <v>47411</v>
      </c>
      <c r="C47472" s="1" t="s">
        <v>60</v>
      </c>
    </row>
    <row r="47473" spans="1:3" x14ac:dyDescent="0.2">
      <c r="A47473" s="1">
        <v>47472</v>
      </c>
      <c r="B47473" s="1" t="s">
        <v>47412</v>
      </c>
      <c r="C47473" s="1" t="s">
        <v>5</v>
      </c>
    </row>
    <row r="47474" spans="1:3" x14ac:dyDescent="0.2">
      <c r="A47474" s="1">
        <v>47473</v>
      </c>
      <c r="B47474" s="1" t="s">
        <v>47413</v>
      </c>
      <c r="C47474" s="1" t="s">
        <v>5</v>
      </c>
    </row>
    <row r="47475" spans="1:3" x14ac:dyDescent="0.2">
      <c r="A47475" s="1">
        <v>47474</v>
      </c>
      <c r="B47475" s="1" t="s">
        <v>47414</v>
      </c>
      <c r="C47475" s="1" t="s">
        <v>5</v>
      </c>
    </row>
    <row r="47476" spans="1:3" x14ac:dyDescent="0.2">
      <c r="A47476" s="1">
        <v>47475</v>
      </c>
      <c r="B47476" s="1" t="s">
        <v>47415</v>
      </c>
      <c r="C47476" s="1" t="s">
        <v>60</v>
      </c>
    </row>
    <row r="47477" spans="1:3" x14ac:dyDescent="0.2">
      <c r="A47477" s="1">
        <v>47476</v>
      </c>
      <c r="B47477" s="1" t="s">
        <v>47416</v>
      </c>
      <c r="C47477" s="1" t="s">
        <v>60</v>
      </c>
    </row>
    <row r="47478" spans="1:3" x14ac:dyDescent="0.2">
      <c r="A47478" s="1">
        <v>47477</v>
      </c>
      <c r="B47478" s="1" t="s">
        <v>47417</v>
      </c>
      <c r="C47478" s="1" t="s">
        <v>60</v>
      </c>
    </row>
    <row r="47479" spans="1:3" x14ac:dyDescent="0.2">
      <c r="A47479" s="1">
        <v>47478</v>
      </c>
      <c r="B47479" s="1" t="s">
        <v>47418</v>
      </c>
      <c r="C47479" s="1" t="s">
        <v>60</v>
      </c>
    </row>
    <row r="47480" spans="1:3" x14ac:dyDescent="0.2">
      <c r="A47480" s="1">
        <v>47479</v>
      </c>
      <c r="B47480" s="1" t="s">
        <v>47419</v>
      </c>
      <c r="C47480" s="1" t="s">
        <v>5</v>
      </c>
    </row>
    <row r="47481" spans="1:3" x14ac:dyDescent="0.2">
      <c r="A47481" s="1">
        <v>47480</v>
      </c>
      <c r="B47481" s="1" t="s">
        <v>47420</v>
      </c>
      <c r="C47481" s="1" t="s">
        <v>60</v>
      </c>
    </row>
    <row r="47482" spans="1:3" x14ac:dyDescent="0.2">
      <c r="A47482" s="1">
        <v>47481</v>
      </c>
      <c r="B47482" s="1" t="s">
        <v>47421</v>
      </c>
      <c r="C47482" s="1" t="s">
        <v>5</v>
      </c>
    </row>
    <row r="47483" spans="1:3" x14ac:dyDescent="0.2">
      <c r="A47483" s="1">
        <v>47482</v>
      </c>
      <c r="B47483" s="1" t="s">
        <v>47422</v>
      </c>
      <c r="C47483" s="1" t="s">
        <v>5</v>
      </c>
    </row>
    <row r="47484" spans="1:3" x14ac:dyDescent="0.2">
      <c r="A47484" s="1">
        <v>47483</v>
      </c>
      <c r="B47484" s="1" t="s">
        <v>47423</v>
      </c>
      <c r="C47484" s="1" t="s">
        <v>60</v>
      </c>
    </row>
    <row r="47485" spans="1:3" x14ac:dyDescent="0.2">
      <c r="A47485" s="1">
        <v>47484</v>
      </c>
      <c r="B47485" s="1" t="s">
        <v>47424</v>
      </c>
      <c r="C47485" s="1" t="s">
        <v>5</v>
      </c>
    </row>
    <row r="47486" spans="1:3" x14ac:dyDescent="0.2">
      <c r="A47486" s="1">
        <v>47485</v>
      </c>
      <c r="B47486" s="1" t="s">
        <v>47425</v>
      </c>
      <c r="C47486" s="1" t="s">
        <v>5</v>
      </c>
    </row>
    <row r="47487" spans="1:3" x14ac:dyDescent="0.2">
      <c r="A47487" s="1">
        <v>47486</v>
      </c>
      <c r="B47487" s="1" t="s">
        <v>47426</v>
      </c>
      <c r="C47487" s="1" t="s">
        <v>5</v>
      </c>
    </row>
    <row r="47488" spans="1:3" x14ac:dyDescent="0.2">
      <c r="A47488" s="1">
        <v>47487</v>
      </c>
      <c r="B47488" s="1" t="s">
        <v>47427</v>
      </c>
      <c r="C47488" s="1" t="s">
        <v>5</v>
      </c>
    </row>
    <row r="47489" spans="1:3" x14ac:dyDescent="0.2">
      <c r="A47489" s="1">
        <v>47488</v>
      </c>
      <c r="B47489" s="1" t="s">
        <v>47428</v>
      </c>
      <c r="C47489" s="1" t="s">
        <v>5</v>
      </c>
    </row>
    <row r="47490" spans="1:3" x14ac:dyDescent="0.2">
      <c r="A47490" s="1">
        <v>47489</v>
      </c>
      <c r="B47490" s="1" t="s">
        <v>47429</v>
      </c>
      <c r="C47490" s="1" t="s">
        <v>5</v>
      </c>
    </row>
    <row r="47491" spans="1:3" x14ac:dyDescent="0.2">
      <c r="A47491" s="1">
        <v>47490</v>
      </c>
      <c r="B47491" s="1" t="s">
        <v>47430</v>
      </c>
      <c r="C47491" s="1" t="s">
        <v>5</v>
      </c>
    </row>
    <row r="47492" spans="1:3" x14ac:dyDescent="0.2">
      <c r="A47492" s="1">
        <v>47491</v>
      </c>
      <c r="B47492" s="1" t="s">
        <v>47431</v>
      </c>
      <c r="C47492" s="1" t="s">
        <v>60</v>
      </c>
    </row>
    <row r="47493" spans="1:3" x14ac:dyDescent="0.2">
      <c r="A47493" s="1">
        <v>47492</v>
      </c>
      <c r="B47493" s="1" t="s">
        <v>47432</v>
      </c>
      <c r="C47493" s="1" t="s">
        <v>5</v>
      </c>
    </row>
    <row r="47494" spans="1:3" x14ac:dyDescent="0.2">
      <c r="A47494" s="1">
        <v>47493</v>
      </c>
      <c r="B47494" s="1" t="s">
        <v>47433</v>
      </c>
      <c r="C47494" s="1" t="s">
        <v>5</v>
      </c>
    </row>
    <row r="47495" spans="1:3" x14ac:dyDescent="0.2">
      <c r="A47495" s="1">
        <v>47494</v>
      </c>
      <c r="B47495" s="1" t="s">
        <v>47434</v>
      </c>
      <c r="C47495" s="1" t="s">
        <v>5</v>
      </c>
    </row>
    <row r="47496" spans="1:3" x14ac:dyDescent="0.2">
      <c r="A47496" s="1">
        <v>47495</v>
      </c>
      <c r="B47496" s="1" t="s">
        <v>47435</v>
      </c>
      <c r="C47496" s="1" t="s">
        <v>5</v>
      </c>
    </row>
    <row r="47497" spans="1:3" x14ac:dyDescent="0.2">
      <c r="A47497" s="1">
        <v>47496</v>
      </c>
      <c r="B47497" s="1" t="s">
        <v>47436</v>
      </c>
      <c r="C47497" s="1" t="s">
        <v>60</v>
      </c>
    </row>
    <row r="47498" spans="1:3" x14ac:dyDescent="0.2">
      <c r="A47498" s="1">
        <v>47497</v>
      </c>
      <c r="B47498" s="1" t="s">
        <v>47437</v>
      </c>
      <c r="C47498" s="1" t="s">
        <v>5</v>
      </c>
    </row>
    <row r="47499" spans="1:3" x14ac:dyDescent="0.2">
      <c r="A47499" s="1">
        <v>47498</v>
      </c>
      <c r="B47499" s="1" t="s">
        <v>47438</v>
      </c>
      <c r="C47499" s="1" t="s">
        <v>5</v>
      </c>
    </row>
    <row r="47500" spans="1:3" x14ac:dyDescent="0.2">
      <c r="A47500" s="1">
        <v>47499</v>
      </c>
      <c r="B47500" s="1" t="s">
        <v>47439</v>
      </c>
      <c r="C47500" s="1" t="s">
        <v>5</v>
      </c>
    </row>
    <row r="47501" spans="1:3" x14ac:dyDescent="0.2">
      <c r="A47501" s="1">
        <v>47500</v>
      </c>
      <c r="B47501" s="1" t="s">
        <v>47440</v>
      </c>
      <c r="C47501" s="1" t="s">
        <v>60</v>
      </c>
    </row>
    <row r="47502" spans="1:3" x14ac:dyDescent="0.2">
      <c r="A47502" s="1">
        <v>47501</v>
      </c>
      <c r="B47502" s="1" t="s">
        <v>47441</v>
      </c>
      <c r="C47502" s="1" t="s">
        <v>5</v>
      </c>
    </row>
    <row r="47503" spans="1:3" x14ac:dyDescent="0.2">
      <c r="A47503" s="1">
        <v>47502</v>
      </c>
      <c r="B47503" s="1" t="s">
        <v>47442</v>
      </c>
      <c r="C47503" s="1" t="s">
        <v>60</v>
      </c>
    </row>
    <row r="47504" spans="1:3" x14ac:dyDescent="0.2">
      <c r="A47504" s="1">
        <v>47503</v>
      </c>
      <c r="B47504" s="1" t="s">
        <v>47443</v>
      </c>
      <c r="C47504" s="1" t="s">
        <v>60</v>
      </c>
    </row>
    <row r="47505" spans="1:3" x14ac:dyDescent="0.2">
      <c r="A47505" s="1">
        <v>47504</v>
      </c>
      <c r="B47505" s="1" t="s">
        <v>47444</v>
      </c>
      <c r="C47505" s="1" t="s">
        <v>60</v>
      </c>
    </row>
    <row r="47506" spans="1:3" x14ac:dyDescent="0.2">
      <c r="A47506" s="1">
        <v>47505</v>
      </c>
      <c r="B47506" s="1" t="s">
        <v>47445</v>
      </c>
      <c r="C47506" s="1" t="s">
        <v>60</v>
      </c>
    </row>
    <row r="47507" spans="1:3" x14ac:dyDescent="0.2">
      <c r="A47507" s="1">
        <v>47506</v>
      </c>
      <c r="B47507" s="1" t="s">
        <v>47446</v>
      </c>
      <c r="C47507" s="1" t="s">
        <v>60</v>
      </c>
    </row>
    <row r="47508" spans="1:3" x14ac:dyDescent="0.2">
      <c r="A47508" s="1">
        <v>47507</v>
      </c>
      <c r="B47508" s="1" t="s">
        <v>47447</v>
      </c>
      <c r="C47508" s="1" t="s">
        <v>5</v>
      </c>
    </row>
    <row r="47509" spans="1:3" x14ac:dyDescent="0.2">
      <c r="A47509" s="1">
        <v>47508</v>
      </c>
      <c r="B47509" s="1" t="s">
        <v>47448</v>
      </c>
      <c r="C47509" s="1" t="s">
        <v>5</v>
      </c>
    </row>
    <row r="47510" spans="1:3" x14ac:dyDescent="0.2">
      <c r="A47510" s="1">
        <v>47509</v>
      </c>
      <c r="B47510" s="1" t="s">
        <v>47449</v>
      </c>
      <c r="C47510" s="1" t="s">
        <v>5</v>
      </c>
    </row>
    <row r="47511" spans="1:3" x14ac:dyDescent="0.2">
      <c r="A47511" s="1">
        <v>47510</v>
      </c>
      <c r="B47511" s="1" t="s">
        <v>47450</v>
      </c>
      <c r="C47511" s="1" t="s">
        <v>5</v>
      </c>
    </row>
    <row r="47512" spans="1:3" x14ac:dyDescent="0.2">
      <c r="A47512" s="1">
        <v>47511</v>
      </c>
      <c r="B47512" s="1" t="s">
        <v>47451</v>
      </c>
      <c r="C47512" s="1" t="s">
        <v>5</v>
      </c>
    </row>
    <row r="47513" spans="1:3" x14ac:dyDescent="0.2">
      <c r="A47513" s="1">
        <v>47512</v>
      </c>
      <c r="B47513" s="1" t="s">
        <v>47452</v>
      </c>
      <c r="C47513" s="1" t="s">
        <v>5</v>
      </c>
    </row>
    <row r="47514" spans="1:3" x14ac:dyDescent="0.2">
      <c r="A47514" s="1">
        <v>47513</v>
      </c>
      <c r="B47514" s="1" t="s">
        <v>47453</v>
      </c>
      <c r="C47514" s="1" t="s">
        <v>5</v>
      </c>
    </row>
    <row r="47515" spans="1:3" x14ac:dyDescent="0.2">
      <c r="A47515" s="1">
        <v>47514</v>
      </c>
      <c r="B47515" s="1" t="s">
        <v>47454</v>
      </c>
      <c r="C47515" s="1" t="s">
        <v>60</v>
      </c>
    </row>
    <row r="47516" spans="1:3" x14ac:dyDescent="0.2">
      <c r="A47516" s="1">
        <v>47515</v>
      </c>
      <c r="B47516" s="1" t="s">
        <v>47455</v>
      </c>
      <c r="C47516" s="1" t="s">
        <v>5</v>
      </c>
    </row>
    <row r="47517" spans="1:3" x14ac:dyDescent="0.2">
      <c r="A47517" s="1">
        <v>47516</v>
      </c>
      <c r="B47517" s="1" t="s">
        <v>47456</v>
      </c>
      <c r="C47517" s="1" t="s">
        <v>5</v>
      </c>
    </row>
    <row r="47518" spans="1:3" x14ac:dyDescent="0.2">
      <c r="A47518" s="1">
        <v>47517</v>
      </c>
      <c r="B47518" s="1" t="s">
        <v>47457</v>
      </c>
      <c r="C47518" s="1" t="s">
        <v>60</v>
      </c>
    </row>
    <row r="47519" spans="1:3" x14ac:dyDescent="0.2">
      <c r="A47519" s="1">
        <v>47518</v>
      </c>
      <c r="B47519" s="1" t="s">
        <v>47458</v>
      </c>
      <c r="C47519" s="1" t="s">
        <v>5</v>
      </c>
    </row>
    <row r="47520" spans="1:3" x14ac:dyDescent="0.2">
      <c r="A47520" s="1">
        <v>47519</v>
      </c>
      <c r="B47520" s="1" t="s">
        <v>47459</v>
      </c>
      <c r="C47520" s="1" t="s">
        <v>60</v>
      </c>
    </row>
    <row r="47521" spans="1:4" x14ac:dyDescent="0.2">
      <c r="A47521" s="1">
        <v>47520</v>
      </c>
      <c r="B47521" s="1" t="s">
        <v>47460</v>
      </c>
      <c r="C47521" s="1" t="s">
        <v>5</v>
      </c>
    </row>
    <row r="47522" spans="1:4" x14ac:dyDescent="0.2">
      <c r="A47522" s="1">
        <v>47521</v>
      </c>
      <c r="B47522" s="1" t="s">
        <v>47461</v>
      </c>
      <c r="C47522" s="1" t="s">
        <v>5</v>
      </c>
    </row>
    <row r="47523" spans="1:4" x14ac:dyDescent="0.2">
      <c r="A47523" s="1">
        <v>47522</v>
      </c>
      <c r="B47523" s="1" t="s">
        <v>47462</v>
      </c>
      <c r="C47523" s="1" t="s">
        <v>5</v>
      </c>
    </row>
    <row r="47524" spans="1:4" x14ac:dyDescent="0.2">
      <c r="A47524" s="1">
        <v>47523</v>
      </c>
      <c r="B47524" s="1" t="s">
        <v>47463</v>
      </c>
      <c r="C47524" s="1" t="s">
        <v>60</v>
      </c>
      <c r="D47524" s="1" t="s">
        <v>61</v>
      </c>
    </row>
    <row r="47525" spans="1:4" x14ac:dyDescent="0.2">
      <c r="A47525" s="1">
        <v>47524</v>
      </c>
      <c r="B47525" s="1" t="s">
        <v>47464</v>
      </c>
      <c r="C47525" s="1" t="s">
        <v>5</v>
      </c>
    </row>
    <row r="47526" spans="1:4" x14ac:dyDescent="0.2">
      <c r="A47526" s="1">
        <v>47525</v>
      </c>
      <c r="B47526" s="1" t="s">
        <v>47465</v>
      </c>
      <c r="C47526" s="1" t="s">
        <v>5</v>
      </c>
    </row>
    <row r="47527" spans="1:4" x14ac:dyDescent="0.2">
      <c r="A47527" s="1">
        <v>47526</v>
      </c>
      <c r="B47527" s="1" t="s">
        <v>47466</v>
      </c>
      <c r="C47527" s="1" t="s">
        <v>60</v>
      </c>
    </row>
    <row r="47528" spans="1:4" x14ac:dyDescent="0.2">
      <c r="A47528" s="1">
        <v>47527</v>
      </c>
      <c r="B47528" s="1" t="s">
        <v>47467</v>
      </c>
      <c r="C47528" s="1" t="s">
        <v>5</v>
      </c>
    </row>
    <row r="47529" spans="1:4" x14ac:dyDescent="0.2">
      <c r="A47529" s="1">
        <v>47528</v>
      </c>
      <c r="B47529" s="1" t="s">
        <v>47468</v>
      </c>
      <c r="C47529" s="1" t="s">
        <v>5</v>
      </c>
    </row>
    <row r="47530" spans="1:4" x14ac:dyDescent="0.2">
      <c r="A47530" s="1">
        <v>47529</v>
      </c>
      <c r="B47530" s="1" t="s">
        <v>47469</v>
      </c>
      <c r="C47530" s="1" t="s">
        <v>5</v>
      </c>
    </row>
    <row r="47531" spans="1:4" x14ac:dyDescent="0.2">
      <c r="A47531" s="1">
        <v>47530</v>
      </c>
      <c r="B47531" s="1" t="s">
        <v>47470</v>
      </c>
      <c r="C47531" s="1" t="s">
        <v>5</v>
      </c>
    </row>
    <row r="47532" spans="1:4" x14ac:dyDescent="0.2">
      <c r="A47532" s="1">
        <v>47531</v>
      </c>
      <c r="B47532" s="1" t="s">
        <v>47471</v>
      </c>
      <c r="C47532" s="1" t="s">
        <v>60</v>
      </c>
    </row>
    <row r="47533" spans="1:4" x14ac:dyDescent="0.2">
      <c r="A47533" s="1">
        <v>47532</v>
      </c>
      <c r="B47533" s="1" t="s">
        <v>47472</v>
      </c>
      <c r="C47533" s="1" t="s">
        <v>60</v>
      </c>
    </row>
    <row r="47534" spans="1:4" x14ac:dyDescent="0.2">
      <c r="A47534" s="1">
        <v>47533</v>
      </c>
      <c r="B47534" s="1" t="s">
        <v>47473</v>
      </c>
      <c r="C47534" s="1" t="s">
        <v>60</v>
      </c>
    </row>
    <row r="47535" spans="1:4" x14ac:dyDescent="0.2">
      <c r="A47535" s="1">
        <v>47534</v>
      </c>
      <c r="B47535" s="1" t="s">
        <v>47474</v>
      </c>
      <c r="C47535" s="1" t="s">
        <v>60</v>
      </c>
    </row>
    <row r="47536" spans="1:4" x14ac:dyDescent="0.2">
      <c r="A47536" s="1">
        <v>47535</v>
      </c>
      <c r="B47536" s="1" t="s">
        <v>47475</v>
      </c>
      <c r="C47536" s="1" t="s">
        <v>5</v>
      </c>
    </row>
    <row r="47537" spans="1:3" x14ac:dyDescent="0.2">
      <c r="A47537" s="1">
        <v>47536</v>
      </c>
      <c r="B47537" s="1" t="s">
        <v>47476</v>
      </c>
      <c r="C47537" s="1" t="s">
        <v>60</v>
      </c>
    </row>
    <row r="47538" spans="1:3" x14ac:dyDescent="0.2">
      <c r="A47538" s="1">
        <v>47537</v>
      </c>
      <c r="B47538" s="1" t="s">
        <v>47477</v>
      </c>
      <c r="C47538" s="1" t="s">
        <v>5</v>
      </c>
    </row>
    <row r="47539" spans="1:3" x14ac:dyDescent="0.2">
      <c r="A47539" s="1">
        <v>47538</v>
      </c>
      <c r="B47539" s="1" t="s">
        <v>47478</v>
      </c>
      <c r="C47539" s="1" t="s">
        <v>60</v>
      </c>
    </row>
    <row r="47540" spans="1:3" x14ac:dyDescent="0.2">
      <c r="A47540" s="1">
        <v>47539</v>
      </c>
      <c r="B47540" s="1" t="s">
        <v>47479</v>
      </c>
      <c r="C47540" s="1" t="s">
        <v>60</v>
      </c>
    </row>
    <row r="47541" spans="1:3" x14ac:dyDescent="0.2">
      <c r="A47541" s="1">
        <v>47540</v>
      </c>
      <c r="B47541" s="1" t="s">
        <v>47480</v>
      </c>
      <c r="C47541" s="1" t="s">
        <v>60</v>
      </c>
    </row>
    <row r="47542" spans="1:3" x14ac:dyDescent="0.2">
      <c r="A47542" s="1">
        <v>47541</v>
      </c>
      <c r="B47542" s="1" t="s">
        <v>47481</v>
      </c>
      <c r="C47542" s="1" t="s">
        <v>5</v>
      </c>
    </row>
    <row r="47543" spans="1:3" x14ac:dyDescent="0.2">
      <c r="A47543" s="1">
        <v>47542</v>
      </c>
      <c r="B47543" s="1" t="s">
        <v>47482</v>
      </c>
      <c r="C47543" s="1" t="s">
        <v>5</v>
      </c>
    </row>
    <row r="47544" spans="1:3" x14ac:dyDescent="0.2">
      <c r="A47544" s="1">
        <v>47543</v>
      </c>
      <c r="B47544" s="1" t="s">
        <v>47483</v>
      </c>
      <c r="C47544" s="1" t="s">
        <v>60</v>
      </c>
    </row>
    <row r="47545" spans="1:3" x14ac:dyDescent="0.2">
      <c r="A47545" s="1">
        <v>47544</v>
      </c>
      <c r="B47545" s="1" t="s">
        <v>47484</v>
      </c>
      <c r="C47545" s="1" t="s">
        <v>60</v>
      </c>
    </row>
    <row r="47546" spans="1:3" x14ac:dyDescent="0.2">
      <c r="A47546" s="1">
        <v>47545</v>
      </c>
      <c r="B47546" s="1" t="s">
        <v>47485</v>
      </c>
      <c r="C47546" s="1" t="s">
        <v>60</v>
      </c>
    </row>
    <row r="47547" spans="1:3" x14ac:dyDescent="0.2">
      <c r="A47547" s="1">
        <v>47546</v>
      </c>
      <c r="B47547" s="1" t="s">
        <v>47486</v>
      </c>
      <c r="C47547" s="1" t="s">
        <v>5</v>
      </c>
    </row>
    <row r="47548" spans="1:3" x14ac:dyDescent="0.2">
      <c r="A47548" s="1">
        <v>47547</v>
      </c>
      <c r="B47548" s="1" t="s">
        <v>47487</v>
      </c>
      <c r="C47548" s="1" t="s">
        <v>60</v>
      </c>
    </row>
    <row r="47549" spans="1:3" x14ac:dyDescent="0.2">
      <c r="A47549" s="1">
        <v>47548</v>
      </c>
      <c r="B47549" s="1" t="s">
        <v>47488</v>
      </c>
      <c r="C47549" s="1" t="s">
        <v>60</v>
      </c>
    </row>
    <row r="47550" spans="1:3" x14ac:dyDescent="0.2">
      <c r="A47550" s="1">
        <v>47549</v>
      </c>
      <c r="B47550" s="1" t="s">
        <v>47489</v>
      </c>
      <c r="C47550" s="1" t="s">
        <v>60</v>
      </c>
    </row>
    <row r="47551" spans="1:3" x14ac:dyDescent="0.2">
      <c r="A47551" s="1">
        <v>47550</v>
      </c>
      <c r="B47551" s="1" t="s">
        <v>47490</v>
      </c>
      <c r="C47551" s="1" t="s">
        <v>5</v>
      </c>
    </row>
    <row r="47552" spans="1:3" x14ac:dyDescent="0.2">
      <c r="A47552" s="1">
        <v>47551</v>
      </c>
      <c r="B47552" s="1" t="s">
        <v>47491</v>
      </c>
      <c r="C47552" s="1" t="s">
        <v>5</v>
      </c>
    </row>
    <row r="47553" spans="1:4" x14ac:dyDescent="0.2">
      <c r="A47553" s="1">
        <v>47552</v>
      </c>
      <c r="B47553" s="1" t="s">
        <v>47492</v>
      </c>
      <c r="C47553" s="1" t="s">
        <v>5</v>
      </c>
    </row>
    <row r="47554" spans="1:4" x14ac:dyDescent="0.2">
      <c r="A47554" s="1">
        <v>47553</v>
      </c>
      <c r="B47554" s="1" t="s">
        <v>47493</v>
      </c>
      <c r="C47554" s="1" t="s">
        <v>5</v>
      </c>
    </row>
    <row r="47555" spans="1:4" x14ac:dyDescent="0.2">
      <c r="A47555" s="1">
        <v>47554</v>
      </c>
      <c r="B47555" s="1" t="s">
        <v>47494</v>
      </c>
      <c r="C47555" s="1" t="s">
        <v>5</v>
      </c>
    </row>
    <row r="47556" spans="1:4" x14ac:dyDescent="0.2">
      <c r="A47556" s="1">
        <v>47555</v>
      </c>
      <c r="B47556" s="1" t="s">
        <v>47495</v>
      </c>
      <c r="C47556" s="1" t="s">
        <v>60</v>
      </c>
      <c r="D47556" s="1" t="s">
        <v>61</v>
      </c>
    </row>
    <row r="47557" spans="1:4" x14ac:dyDescent="0.2">
      <c r="A47557" s="1">
        <v>47556</v>
      </c>
      <c r="B47557" s="1" t="s">
        <v>47496</v>
      </c>
      <c r="C47557" s="1" t="s">
        <v>5</v>
      </c>
    </row>
    <row r="47558" spans="1:4" x14ac:dyDescent="0.2">
      <c r="A47558" s="1">
        <v>47557</v>
      </c>
      <c r="B47558" s="1" t="s">
        <v>47497</v>
      </c>
      <c r="C47558" s="1" t="s">
        <v>5</v>
      </c>
    </row>
    <row r="47559" spans="1:4" x14ac:dyDescent="0.2">
      <c r="A47559" s="1">
        <v>47558</v>
      </c>
      <c r="B47559" s="1" t="s">
        <v>47498</v>
      </c>
      <c r="C47559" s="1" t="s">
        <v>5</v>
      </c>
    </row>
    <row r="47560" spans="1:4" x14ac:dyDescent="0.2">
      <c r="A47560" s="1">
        <v>47559</v>
      </c>
      <c r="B47560" s="1" t="s">
        <v>47499</v>
      </c>
      <c r="C47560" s="1" t="s">
        <v>5</v>
      </c>
    </row>
    <row r="47561" spans="1:4" x14ac:dyDescent="0.2">
      <c r="A47561" s="1">
        <v>47560</v>
      </c>
      <c r="B47561" s="1" t="s">
        <v>47500</v>
      </c>
      <c r="C47561" s="1" t="s">
        <v>5</v>
      </c>
    </row>
    <row r="47562" spans="1:4" x14ac:dyDescent="0.2">
      <c r="A47562" s="1">
        <v>47561</v>
      </c>
      <c r="B47562" s="1" t="s">
        <v>47501</v>
      </c>
      <c r="C47562" s="1" t="s">
        <v>5</v>
      </c>
    </row>
    <row r="47563" spans="1:4" x14ac:dyDescent="0.2">
      <c r="A47563" s="1">
        <v>47562</v>
      </c>
      <c r="B47563" s="1" t="s">
        <v>47502</v>
      </c>
      <c r="C47563" s="1" t="s">
        <v>5</v>
      </c>
    </row>
    <row r="47564" spans="1:4" x14ac:dyDescent="0.2">
      <c r="A47564" s="1">
        <v>47563</v>
      </c>
      <c r="B47564" s="1" t="s">
        <v>47503</v>
      </c>
      <c r="C47564" s="1" t="s">
        <v>5</v>
      </c>
    </row>
    <row r="47565" spans="1:4" x14ac:dyDescent="0.2">
      <c r="A47565" s="1">
        <v>47564</v>
      </c>
      <c r="B47565" s="1" t="s">
        <v>47504</v>
      </c>
      <c r="C47565" s="1" t="s">
        <v>5</v>
      </c>
    </row>
    <row r="47566" spans="1:4" x14ac:dyDescent="0.2">
      <c r="A47566" s="1">
        <v>47565</v>
      </c>
      <c r="B47566" s="1" t="s">
        <v>47505</v>
      </c>
      <c r="C47566" s="1" t="s">
        <v>5</v>
      </c>
    </row>
    <row r="47567" spans="1:4" x14ac:dyDescent="0.2">
      <c r="A47567" s="1">
        <v>47566</v>
      </c>
      <c r="B47567" s="1" t="s">
        <v>47506</v>
      </c>
      <c r="C47567" s="1" t="s">
        <v>5</v>
      </c>
    </row>
    <row r="47568" spans="1:4" x14ac:dyDescent="0.2">
      <c r="A47568" s="1">
        <v>47567</v>
      </c>
      <c r="B47568" s="1" t="s">
        <v>47507</v>
      </c>
      <c r="C47568" s="1" t="s">
        <v>5</v>
      </c>
    </row>
    <row r="47569" spans="1:4" x14ac:dyDescent="0.2">
      <c r="A47569" s="1">
        <v>47568</v>
      </c>
      <c r="B47569" s="1" t="s">
        <v>47508</v>
      </c>
      <c r="C47569" s="1" t="s">
        <v>5</v>
      </c>
    </row>
    <row r="47570" spans="1:4" x14ac:dyDescent="0.2">
      <c r="A47570" s="1">
        <v>47569</v>
      </c>
      <c r="B47570" s="1" t="s">
        <v>47509</v>
      </c>
      <c r="C47570" s="1" t="s">
        <v>5</v>
      </c>
    </row>
    <row r="47571" spans="1:4" x14ac:dyDescent="0.2">
      <c r="A47571" s="1">
        <v>47570</v>
      </c>
      <c r="B47571" s="1" t="s">
        <v>47510</v>
      </c>
      <c r="C47571" s="1" t="s">
        <v>60</v>
      </c>
    </row>
    <row r="47572" spans="1:4" x14ac:dyDescent="0.2">
      <c r="A47572" s="1">
        <v>47571</v>
      </c>
      <c r="B47572" s="1" t="s">
        <v>47511</v>
      </c>
      <c r="C47572" s="1" t="s">
        <v>5</v>
      </c>
    </row>
    <row r="47573" spans="1:4" x14ac:dyDescent="0.2">
      <c r="A47573" s="1">
        <v>47572</v>
      </c>
      <c r="B47573" s="1" t="s">
        <v>47512</v>
      </c>
      <c r="C47573" s="1" t="s">
        <v>5</v>
      </c>
    </row>
    <row r="47574" spans="1:4" x14ac:dyDescent="0.2">
      <c r="A47574" s="1">
        <v>47573</v>
      </c>
      <c r="B47574" s="1" t="s">
        <v>47513</v>
      </c>
      <c r="C47574" s="1" t="s">
        <v>60</v>
      </c>
    </row>
    <row r="47575" spans="1:4" x14ac:dyDescent="0.2">
      <c r="A47575" s="1">
        <v>47574</v>
      </c>
      <c r="B47575" s="1" t="s">
        <v>47514</v>
      </c>
      <c r="C47575" s="1" t="s">
        <v>5</v>
      </c>
    </row>
    <row r="47576" spans="1:4" x14ac:dyDescent="0.2">
      <c r="A47576" s="1">
        <v>47575</v>
      </c>
      <c r="B47576" s="1" t="s">
        <v>47515</v>
      </c>
      <c r="C47576" s="1" t="s">
        <v>60</v>
      </c>
    </row>
    <row r="47577" spans="1:4" x14ac:dyDescent="0.2">
      <c r="A47577" s="1">
        <v>47576</v>
      </c>
      <c r="B47577" s="1" t="s">
        <v>47516</v>
      </c>
      <c r="C47577" s="1" t="s">
        <v>5</v>
      </c>
    </row>
    <row r="47578" spans="1:4" x14ac:dyDescent="0.2">
      <c r="A47578" s="1">
        <v>47577</v>
      </c>
      <c r="B47578" s="1" t="s">
        <v>47517</v>
      </c>
      <c r="C47578" s="1" t="s">
        <v>5</v>
      </c>
    </row>
    <row r="47579" spans="1:4" x14ac:dyDescent="0.2">
      <c r="A47579" s="1">
        <v>47578</v>
      </c>
      <c r="B47579" s="1" t="s">
        <v>47518</v>
      </c>
      <c r="C47579" s="1" t="s">
        <v>5</v>
      </c>
    </row>
    <row r="47580" spans="1:4" x14ac:dyDescent="0.2">
      <c r="A47580" s="1">
        <v>47579</v>
      </c>
      <c r="B47580" s="1" t="s">
        <v>47519</v>
      </c>
      <c r="C47580" s="1" t="s">
        <v>60</v>
      </c>
    </row>
    <row r="47581" spans="1:4" x14ac:dyDescent="0.2">
      <c r="A47581" s="1">
        <v>47580</v>
      </c>
      <c r="B47581" s="1" t="s">
        <v>47520</v>
      </c>
      <c r="C47581" s="1" t="s">
        <v>5</v>
      </c>
    </row>
    <row r="47582" spans="1:4" x14ac:dyDescent="0.2">
      <c r="A47582" s="1">
        <v>47581</v>
      </c>
      <c r="B47582" s="1" t="s">
        <v>47521</v>
      </c>
      <c r="C47582" s="1" t="s">
        <v>5</v>
      </c>
    </row>
    <row r="47583" spans="1:4" x14ac:dyDescent="0.2">
      <c r="A47583" s="1">
        <v>47582</v>
      </c>
      <c r="B47583" s="1" t="s">
        <v>47522</v>
      </c>
      <c r="C47583" s="1" t="s">
        <v>60</v>
      </c>
      <c r="D47583" s="1" t="s">
        <v>61</v>
      </c>
    </row>
    <row r="47584" spans="1:4" x14ac:dyDescent="0.2">
      <c r="A47584" s="1">
        <v>47583</v>
      </c>
      <c r="B47584" s="1" t="s">
        <v>47523</v>
      </c>
      <c r="C47584" s="1" t="s">
        <v>5</v>
      </c>
    </row>
    <row r="47585" spans="1:3" x14ac:dyDescent="0.2">
      <c r="A47585" s="1">
        <v>47584</v>
      </c>
      <c r="B47585" s="1" t="s">
        <v>47524</v>
      </c>
      <c r="C47585" s="1" t="s">
        <v>5</v>
      </c>
    </row>
    <row r="47586" spans="1:3" x14ac:dyDescent="0.2">
      <c r="A47586" s="1">
        <v>47585</v>
      </c>
      <c r="B47586" s="1" t="s">
        <v>47525</v>
      </c>
      <c r="C47586" s="1" t="s">
        <v>5</v>
      </c>
    </row>
    <row r="47587" spans="1:3" x14ac:dyDescent="0.2">
      <c r="A47587" s="1">
        <v>47586</v>
      </c>
      <c r="B47587" s="1" t="s">
        <v>47526</v>
      </c>
      <c r="C47587" s="1" t="s">
        <v>5</v>
      </c>
    </row>
    <row r="47588" spans="1:3" x14ac:dyDescent="0.2">
      <c r="A47588" s="1">
        <v>47587</v>
      </c>
      <c r="B47588" s="1" t="s">
        <v>47527</v>
      </c>
      <c r="C47588" s="1" t="s">
        <v>5</v>
      </c>
    </row>
    <row r="47589" spans="1:3" x14ac:dyDescent="0.2">
      <c r="A47589" s="1">
        <v>47588</v>
      </c>
      <c r="B47589" s="1" t="s">
        <v>47528</v>
      </c>
      <c r="C47589" s="1" t="s">
        <v>5</v>
      </c>
    </row>
    <row r="47590" spans="1:3" x14ac:dyDescent="0.2">
      <c r="A47590" s="1">
        <v>47589</v>
      </c>
      <c r="B47590" s="1" t="s">
        <v>47529</v>
      </c>
      <c r="C47590" s="1" t="s">
        <v>5</v>
      </c>
    </row>
    <row r="47591" spans="1:3" x14ac:dyDescent="0.2">
      <c r="A47591" s="1">
        <v>47590</v>
      </c>
      <c r="B47591" s="1" t="s">
        <v>47530</v>
      </c>
      <c r="C47591" s="1" t="s">
        <v>5</v>
      </c>
    </row>
    <row r="47592" spans="1:3" x14ac:dyDescent="0.2">
      <c r="A47592" s="1">
        <v>47591</v>
      </c>
      <c r="B47592" s="1" t="s">
        <v>47531</v>
      </c>
      <c r="C47592" s="1" t="s">
        <v>5</v>
      </c>
    </row>
    <row r="47593" spans="1:3" x14ac:dyDescent="0.2">
      <c r="A47593" s="1">
        <v>47592</v>
      </c>
      <c r="B47593" s="1" t="s">
        <v>47532</v>
      </c>
      <c r="C47593" s="1" t="s">
        <v>5</v>
      </c>
    </row>
    <row r="47594" spans="1:3" x14ac:dyDescent="0.2">
      <c r="A47594" s="1">
        <v>47593</v>
      </c>
      <c r="B47594" s="1" t="s">
        <v>47533</v>
      </c>
      <c r="C47594" s="1" t="s">
        <v>5</v>
      </c>
    </row>
    <row r="47595" spans="1:3" x14ac:dyDescent="0.2">
      <c r="A47595" s="1">
        <v>47594</v>
      </c>
      <c r="B47595" s="1" t="s">
        <v>47534</v>
      </c>
      <c r="C47595" s="1" t="s">
        <v>5</v>
      </c>
    </row>
    <row r="47596" spans="1:3" x14ac:dyDescent="0.2">
      <c r="A47596" s="1">
        <v>47595</v>
      </c>
      <c r="B47596" s="1" t="s">
        <v>47535</v>
      </c>
      <c r="C47596" s="1" t="s">
        <v>5</v>
      </c>
    </row>
    <row r="47597" spans="1:3" x14ac:dyDescent="0.2">
      <c r="A47597" s="1">
        <v>47596</v>
      </c>
      <c r="B47597" s="1" t="s">
        <v>47536</v>
      </c>
      <c r="C47597" s="1" t="s">
        <v>5</v>
      </c>
    </row>
    <row r="47598" spans="1:3" x14ac:dyDescent="0.2">
      <c r="A47598" s="1">
        <v>47597</v>
      </c>
      <c r="B47598" s="1" t="s">
        <v>47537</v>
      </c>
      <c r="C47598" s="1" t="s">
        <v>5</v>
      </c>
    </row>
    <row r="47599" spans="1:3" x14ac:dyDescent="0.2">
      <c r="A47599" s="1">
        <v>47598</v>
      </c>
      <c r="B47599" s="1" t="s">
        <v>47538</v>
      </c>
      <c r="C47599" s="1" t="s">
        <v>5</v>
      </c>
    </row>
    <row r="47600" spans="1:3" x14ac:dyDescent="0.2">
      <c r="A47600" s="1">
        <v>47599</v>
      </c>
      <c r="B47600" s="1" t="s">
        <v>47539</v>
      </c>
      <c r="C47600" s="1" t="s">
        <v>5</v>
      </c>
    </row>
    <row r="47601" spans="1:4" x14ac:dyDescent="0.2">
      <c r="A47601" s="1">
        <v>47600</v>
      </c>
      <c r="B47601" s="1" t="s">
        <v>47540</v>
      </c>
      <c r="C47601" s="1" t="s">
        <v>5</v>
      </c>
    </row>
    <row r="47602" spans="1:4" x14ac:dyDescent="0.2">
      <c r="A47602" s="1">
        <v>47601</v>
      </c>
      <c r="B47602" s="1" t="s">
        <v>47541</v>
      </c>
      <c r="C47602" s="1" t="s">
        <v>60</v>
      </c>
    </row>
    <row r="47603" spans="1:4" x14ac:dyDescent="0.2">
      <c r="A47603" s="1">
        <v>47602</v>
      </c>
      <c r="B47603" s="1" t="s">
        <v>47542</v>
      </c>
      <c r="C47603" s="1" t="s">
        <v>60</v>
      </c>
    </row>
    <row r="47604" spans="1:4" x14ac:dyDescent="0.2">
      <c r="A47604" s="1">
        <v>47603</v>
      </c>
      <c r="B47604" s="1" t="s">
        <v>47543</v>
      </c>
      <c r="C47604" s="1" t="s">
        <v>60</v>
      </c>
    </row>
    <row r="47605" spans="1:4" x14ac:dyDescent="0.2">
      <c r="A47605" s="1">
        <v>47604</v>
      </c>
      <c r="B47605" s="1" t="s">
        <v>47544</v>
      </c>
      <c r="C47605" s="1" t="s">
        <v>60</v>
      </c>
    </row>
    <row r="47606" spans="1:4" x14ac:dyDescent="0.2">
      <c r="A47606" s="1">
        <v>47605</v>
      </c>
      <c r="B47606" s="1" t="s">
        <v>47545</v>
      </c>
      <c r="C47606" s="1" t="s">
        <v>60</v>
      </c>
    </row>
    <row r="47607" spans="1:4" x14ac:dyDescent="0.2">
      <c r="A47607" s="1">
        <v>47606</v>
      </c>
      <c r="B47607" s="1" t="s">
        <v>47546</v>
      </c>
      <c r="C47607" s="1" t="s">
        <v>5</v>
      </c>
    </row>
    <row r="47608" spans="1:4" x14ac:dyDescent="0.2">
      <c r="A47608" s="1">
        <v>47607</v>
      </c>
      <c r="B47608" s="1" t="s">
        <v>47547</v>
      </c>
      <c r="C47608" s="1" t="s">
        <v>60</v>
      </c>
    </row>
    <row r="47609" spans="1:4" x14ac:dyDescent="0.2">
      <c r="A47609" s="1">
        <v>47608</v>
      </c>
      <c r="B47609" s="1" t="s">
        <v>47548</v>
      </c>
      <c r="C47609" s="1" t="s">
        <v>60</v>
      </c>
    </row>
    <row r="47610" spans="1:4" x14ac:dyDescent="0.2">
      <c r="A47610" s="1">
        <v>47609</v>
      </c>
      <c r="B47610" s="1" t="s">
        <v>47549</v>
      </c>
      <c r="C47610" s="1" t="s">
        <v>60</v>
      </c>
      <c r="D47610" s="1" t="s">
        <v>61</v>
      </c>
    </row>
    <row r="47611" spans="1:4" x14ac:dyDescent="0.2">
      <c r="A47611" s="1">
        <v>47610</v>
      </c>
      <c r="B47611" s="1" t="s">
        <v>47550</v>
      </c>
      <c r="C47611" s="1" t="s">
        <v>5</v>
      </c>
    </row>
    <row r="47612" spans="1:4" x14ac:dyDescent="0.2">
      <c r="A47612" s="1">
        <v>47611</v>
      </c>
      <c r="B47612" s="1" t="s">
        <v>47551</v>
      </c>
      <c r="C47612" s="1" t="s">
        <v>5</v>
      </c>
    </row>
    <row r="47613" spans="1:4" x14ac:dyDescent="0.2">
      <c r="A47613" s="1">
        <v>47612</v>
      </c>
      <c r="B47613" s="1" t="s">
        <v>47552</v>
      </c>
      <c r="C47613" s="1" t="s">
        <v>5</v>
      </c>
    </row>
    <row r="47614" spans="1:4" x14ac:dyDescent="0.2">
      <c r="A47614" s="1">
        <v>47613</v>
      </c>
      <c r="B47614" s="1" t="s">
        <v>47553</v>
      </c>
      <c r="C47614" s="1" t="s">
        <v>60</v>
      </c>
    </row>
    <row r="47615" spans="1:4" x14ac:dyDescent="0.2">
      <c r="A47615" s="1">
        <v>47614</v>
      </c>
      <c r="B47615" s="1" t="s">
        <v>47554</v>
      </c>
      <c r="C47615" s="1" t="s">
        <v>60</v>
      </c>
    </row>
    <row r="47616" spans="1:4" x14ac:dyDescent="0.2">
      <c r="A47616" s="1">
        <v>47615</v>
      </c>
      <c r="B47616" s="1" t="s">
        <v>47555</v>
      </c>
      <c r="C47616" s="1" t="s">
        <v>5</v>
      </c>
    </row>
    <row r="47617" spans="1:3" x14ac:dyDescent="0.2">
      <c r="A47617" s="1">
        <v>47616</v>
      </c>
      <c r="B47617" s="1" t="s">
        <v>47556</v>
      </c>
      <c r="C47617" s="1" t="s">
        <v>5</v>
      </c>
    </row>
    <row r="47618" spans="1:3" x14ac:dyDescent="0.2">
      <c r="A47618" s="1">
        <v>47617</v>
      </c>
      <c r="B47618" s="1" t="s">
        <v>47557</v>
      </c>
      <c r="C47618" s="1" t="s">
        <v>5</v>
      </c>
    </row>
    <row r="47619" spans="1:3" x14ac:dyDescent="0.2">
      <c r="A47619" s="1">
        <v>47618</v>
      </c>
      <c r="B47619" s="1" t="s">
        <v>47558</v>
      </c>
      <c r="C47619" s="1" t="s">
        <v>60</v>
      </c>
    </row>
    <row r="47620" spans="1:3" x14ac:dyDescent="0.2">
      <c r="A47620" s="1">
        <v>47619</v>
      </c>
      <c r="B47620" s="1" t="s">
        <v>47559</v>
      </c>
      <c r="C47620" s="1" t="s">
        <v>60</v>
      </c>
    </row>
    <row r="47621" spans="1:3" x14ac:dyDescent="0.2">
      <c r="A47621" s="1">
        <v>47620</v>
      </c>
      <c r="B47621" s="1" t="s">
        <v>47560</v>
      </c>
      <c r="C47621" s="1" t="s">
        <v>5</v>
      </c>
    </row>
    <row r="47622" spans="1:3" x14ac:dyDescent="0.2">
      <c r="A47622" s="1">
        <v>47621</v>
      </c>
      <c r="B47622" s="1" t="s">
        <v>47561</v>
      </c>
      <c r="C47622" s="1" t="s">
        <v>5</v>
      </c>
    </row>
    <row r="47623" spans="1:3" x14ac:dyDescent="0.2">
      <c r="A47623" s="1">
        <v>47622</v>
      </c>
      <c r="B47623" s="1" t="s">
        <v>47562</v>
      </c>
      <c r="C47623" s="1" t="s">
        <v>60</v>
      </c>
    </row>
    <row r="47624" spans="1:3" x14ac:dyDescent="0.2">
      <c r="A47624" s="1">
        <v>47623</v>
      </c>
      <c r="B47624" s="1" t="s">
        <v>47563</v>
      </c>
      <c r="C47624" s="1" t="s">
        <v>5</v>
      </c>
    </row>
    <row r="47625" spans="1:3" x14ac:dyDescent="0.2">
      <c r="A47625" s="1">
        <v>47624</v>
      </c>
      <c r="B47625" s="1" t="s">
        <v>47564</v>
      </c>
      <c r="C47625" s="1" t="s">
        <v>5</v>
      </c>
    </row>
    <row r="47626" spans="1:3" x14ac:dyDescent="0.2">
      <c r="A47626" s="1">
        <v>47625</v>
      </c>
      <c r="B47626" s="1" t="s">
        <v>47565</v>
      </c>
      <c r="C47626" s="1" t="s">
        <v>5</v>
      </c>
    </row>
    <row r="47627" spans="1:3" x14ac:dyDescent="0.2">
      <c r="A47627" s="1">
        <v>47626</v>
      </c>
      <c r="B47627" s="1" t="s">
        <v>47566</v>
      </c>
      <c r="C47627" s="1" t="s">
        <v>60</v>
      </c>
    </row>
    <row r="47628" spans="1:3" x14ac:dyDescent="0.2">
      <c r="A47628" s="1">
        <v>47627</v>
      </c>
      <c r="B47628" s="1" t="s">
        <v>47567</v>
      </c>
      <c r="C47628" s="1" t="s">
        <v>5</v>
      </c>
    </row>
    <row r="47629" spans="1:3" x14ac:dyDescent="0.2">
      <c r="A47629" s="1">
        <v>47628</v>
      </c>
      <c r="B47629" s="1" t="s">
        <v>47568</v>
      </c>
      <c r="C47629" s="1" t="s">
        <v>5</v>
      </c>
    </row>
    <row r="47630" spans="1:3" x14ac:dyDescent="0.2">
      <c r="A47630" s="1">
        <v>47629</v>
      </c>
      <c r="B47630" s="1" t="s">
        <v>47569</v>
      </c>
      <c r="C47630" s="1" t="s">
        <v>60</v>
      </c>
    </row>
    <row r="47631" spans="1:3" x14ac:dyDescent="0.2">
      <c r="A47631" s="1">
        <v>47630</v>
      </c>
      <c r="B47631" s="1" t="s">
        <v>47570</v>
      </c>
      <c r="C47631" s="1" t="s">
        <v>60</v>
      </c>
    </row>
    <row r="47632" spans="1:3" x14ac:dyDescent="0.2">
      <c r="A47632" s="1">
        <v>47631</v>
      </c>
      <c r="B47632" s="1" t="s">
        <v>47571</v>
      </c>
      <c r="C47632" s="1" t="s">
        <v>60</v>
      </c>
    </row>
    <row r="47633" spans="1:3" x14ac:dyDescent="0.2">
      <c r="A47633" s="1">
        <v>47632</v>
      </c>
      <c r="B47633" s="1" t="s">
        <v>47572</v>
      </c>
      <c r="C47633" s="1" t="s">
        <v>5</v>
      </c>
    </row>
    <row r="47634" spans="1:3" x14ac:dyDescent="0.2">
      <c r="A47634" s="1">
        <v>47633</v>
      </c>
      <c r="B47634" s="1" t="s">
        <v>47573</v>
      </c>
      <c r="C47634" s="1" t="s">
        <v>5</v>
      </c>
    </row>
    <row r="47635" spans="1:3" x14ac:dyDescent="0.2">
      <c r="A47635" s="1">
        <v>47634</v>
      </c>
      <c r="B47635" s="1" t="s">
        <v>47574</v>
      </c>
      <c r="C47635" s="1" t="s">
        <v>60</v>
      </c>
    </row>
    <row r="47636" spans="1:3" x14ac:dyDescent="0.2">
      <c r="A47636" s="1">
        <v>47635</v>
      </c>
      <c r="B47636" s="1" t="s">
        <v>47575</v>
      </c>
      <c r="C47636" s="1" t="s">
        <v>5</v>
      </c>
    </row>
    <row r="47637" spans="1:3" x14ac:dyDescent="0.2">
      <c r="A47637" s="1">
        <v>47636</v>
      </c>
      <c r="B47637" s="1" t="s">
        <v>47576</v>
      </c>
      <c r="C47637" s="1" t="s">
        <v>60</v>
      </c>
    </row>
    <row r="47638" spans="1:3" x14ac:dyDescent="0.2">
      <c r="A47638" s="1">
        <v>47637</v>
      </c>
      <c r="B47638" s="1" t="s">
        <v>47577</v>
      </c>
      <c r="C47638" s="1" t="s">
        <v>5</v>
      </c>
    </row>
    <row r="47639" spans="1:3" x14ac:dyDescent="0.2">
      <c r="A47639" s="1">
        <v>47638</v>
      </c>
      <c r="B47639" s="1" t="s">
        <v>47578</v>
      </c>
      <c r="C47639" s="1" t="s">
        <v>60</v>
      </c>
    </row>
    <row r="47640" spans="1:3" x14ac:dyDescent="0.2">
      <c r="A47640" s="1">
        <v>47639</v>
      </c>
      <c r="B47640" s="1" t="s">
        <v>47579</v>
      </c>
      <c r="C47640" s="1" t="s">
        <v>60</v>
      </c>
    </row>
    <row r="47641" spans="1:3" x14ac:dyDescent="0.2">
      <c r="A47641" s="1">
        <v>47640</v>
      </c>
      <c r="B47641" s="1" t="s">
        <v>47580</v>
      </c>
      <c r="C47641" s="1" t="s">
        <v>60</v>
      </c>
    </row>
    <row r="47642" spans="1:3" x14ac:dyDescent="0.2">
      <c r="A47642" s="1">
        <v>47641</v>
      </c>
      <c r="B47642" s="1" t="s">
        <v>47581</v>
      </c>
      <c r="C47642" s="1" t="s">
        <v>60</v>
      </c>
    </row>
    <row r="47643" spans="1:3" x14ac:dyDescent="0.2">
      <c r="A47643" s="1">
        <v>47642</v>
      </c>
      <c r="B47643" s="1" t="s">
        <v>47582</v>
      </c>
      <c r="C47643" s="1" t="s">
        <v>60</v>
      </c>
    </row>
    <row r="47644" spans="1:3" x14ac:dyDescent="0.2">
      <c r="A47644" s="1">
        <v>47643</v>
      </c>
      <c r="B47644" s="1" t="s">
        <v>47583</v>
      </c>
      <c r="C47644" s="1" t="s">
        <v>5</v>
      </c>
    </row>
    <row r="47645" spans="1:3" x14ac:dyDescent="0.2">
      <c r="A47645" s="1">
        <v>47644</v>
      </c>
      <c r="B47645" s="1" t="s">
        <v>47584</v>
      </c>
      <c r="C47645" s="1" t="s">
        <v>5</v>
      </c>
    </row>
    <row r="47646" spans="1:3" x14ac:dyDescent="0.2">
      <c r="A47646" s="1">
        <v>47645</v>
      </c>
      <c r="B47646" s="1" t="s">
        <v>47585</v>
      </c>
      <c r="C47646" s="1" t="s">
        <v>60</v>
      </c>
    </row>
    <row r="47647" spans="1:3" x14ac:dyDescent="0.2">
      <c r="A47647" s="1">
        <v>47646</v>
      </c>
      <c r="B47647" s="1" t="s">
        <v>47586</v>
      </c>
      <c r="C47647" s="1" t="s">
        <v>5</v>
      </c>
    </row>
    <row r="47648" spans="1:3" x14ac:dyDescent="0.2">
      <c r="A47648" s="1">
        <v>47647</v>
      </c>
      <c r="B47648" s="1" t="s">
        <v>47587</v>
      </c>
      <c r="C47648" s="1" t="s">
        <v>5</v>
      </c>
    </row>
    <row r="47649" spans="1:4" x14ac:dyDescent="0.2">
      <c r="A47649" s="1">
        <v>47648</v>
      </c>
      <c r="B47649" s="1" t="s">
        <v>47588</v>
      </c>
      <c r="C47649" s="1" t="s">
        <v>60</v>
      </c>
    </row>
    <row r="47650" spans="1:4" x14ac:dyDescent="0.2">
      <c r="A47650" s="1">
        <v>47649</v>
      </c>
      <c r="B47650" s="1" t="s">
        <v>47589</v>
      </c>
      <c r="C47650" s="1" t="s">
        <v>5</v>
      </c>
    </row>
    <row r="47651" spans="1:4" x14ac:dyDescent="0.2">
      <c r="A47651" s="1">
        <v>47650</v>
      </c>
      <c r="B47651" s="1" t="s">
        <v>47590</v>
      </c>
      <c r="C47651" s="1" t="s">
        <v>5</v>
      </c>
    </row>
    <row r="47652" spans="1:4" x14ac:dyDescent="0.2">
      <c r="A47652" s="1">
        <v>47651</v>
      </c>
      <c r="B47652" s="1" t="s">
        <v>47591</v>
      </c>
      <c r="C47652" s="1" t="s">
        <v>60</v>
      </c>
    </row>
    <row r="47653" spans="1:4" x14ac:dyDescent="0.2">
      <c r="A47653" s="1">
        <v>47652</v>
      </c>
      <c r="B47653" s="1" t="s">
        <v>47592</v>
      </c>
      <c r="C47653" s="1" t="s">
        <v>60</v>
      </c>
    </row>
    <row r="47654" spans="1:4" x14ac:dyDescent="0.2">
      <c r="A47654" s="1">
        <v>47653</v>
      </c>
      <c r="B47654" s="1" t="s">
        <v>47593</v>
      </c>
      <c r="C47654" s="1" t="s">
        <v>5</v>
      </c>
    </row>
    <row r="47655" spans="1:4" x14ac:dyDescent="0.2">
      <c r="A47655" s="1">
        <v>47654</v>
      </c>
      <c r="B47655" s="1" t="s">
        <v>47594</v>
      </c>
      <c r="C47655" s="1" t="s">
        <v>5</v>
      </c>
    </row>
    <row r="47656" spans="1:4" x14ac:dyDescent="0.2">
      <c r="A47656" s="1">
        <v>47655</v>
      </c>
      <c r="B47656" s="1" t="s">
        <v>47595</v>
      </c>
      <c r="C47656" s="1" t="s">
        <v>60</v>
      </c>
    </row>
    <row r="47657" spans="1:4" x14ac:dyDescent="0.2">
      <c r="A47657" s="1">
        <v>47656</v>
      </c>
      <c r="B47657" s="1" t="s">
        <v>47596</v>
      </c>
      <c r="C47657" s="1" t="s">
        <v>60</v>
      </c>
    </row>
    <row r="47658" spans="1:4" x14ac:dyDescent="0.2">
      <c r="A47658" s="1">
        <v>47657</v>
      </c>
      <c r="B47658" s="1" t="s">
        <v>47597</v>
      </c>
      <c r="C47658" s="1" t="s">
        <v>5</v>
      </c>
    </row>
    <row r="47659" spans="1:4" x14ac:dyDescent="0.2">
      <c r="A47659" s="1">
        <v>47658</v>
      </c>
      <c r="B47659" s="1" t="s">
        <v>47598</v>
      </c>
      <c r="C47659" s="1" t="s">
        <v>60</v>
      </c>
      <c r="D47659" s="1" t="s">
        <v>61</v>
      </c>
    </row>
    <row r="47660" spans="1:4" x14ac:dyDescent="0.2">
      <c r="A47660" s="1">
        <v>47659</v>
      </c>
      <c r="B47660" s="1" t="s">
        <v>47599</v>
      </c>
      <c r="C47660" s="1" t="s">
        <v>60</v>
      </c>
    </row>
    <row r="47661" spans="1:4" x14ac:dyDescent="0.2">
      <c r="A47661" s="1">
        <v>47660</v>
      </c>
      <c r="B47661" s="1" t="s">
        <v>47600</v>
      </c>
      <c r="C47661" s="1" t="s">
        <v>5</v>
      </c>
    </row>
    <row r="47662" spans="1:4" x14ac:dyDescent="0.2">
      <c r="A47662" s="1">
        <v>47661</v>
      </c>
      <c r="B47662" s="1" t="s">
        <v>47601</v>
      </c>
      <c r="C47662" s="1" t="s">
        <v>5</v>
      </c>
    </row>
    <row r="47663" spans="1:4" x14ac:dyDescent="0.2">
      <c r="A47663" s="1">
        <v>47662</v>
      </c>
      <c r="B47663" s="1" t="s">
        <v>47602</v>
      </c>
      <c r="C47663" s="1" t="s">
        <v>60</v>
      </c>
    </row>
    <row r="47664" spans="1:4" x14ac:dyDescent="0.2">
      <c r="A47664" s="1">
        <v>47663</v>
      </c>
      <c r="B47664" s="1" t="s">
        <v>47603</v>
      </c>
      <c r="C47664" s="1" t="s">
        <v>5</v>
      </c>
    </row>
    <row r="47665" spans="1:4" x14ac:dyDescent="0.2">
      <c r="A47665" s="1">
        <v>47664</v>
      </c>
      <c r="B47665" s="1" t="s">
        <v>47604</v>
      </c>
      <c r="C47665" s="1" t="s">
        <v>60</v>
      </c>
    </row>
    <row r="47666" spans="1:4" x14ac:dyDescent="0.2">
      <c r="A47666" s="1">
        <v>47665</v>
      </c>
      <c r="B47666" s="1" t="s">
        <v>47605</v>
      </c>
      <c r="C47666" s="1" t="s">
        <v>60</v>
      </c>
    </row>
    <row r="47667" spans="1:4" x14ac:dyDescent="0.2">
      <c r="A47667" s="1">
        <v>47666</v>
      </c>
      <c r="B47667" s="1" t="s">
        <v>47606</v>
      </c>
      <c r="C47667" s="1" t="s">
        <v>5</v>
      </c>
    </row>
    <row r="47668" spans="1:4" x14ac:dyDescent="0.2">
      <c r="A47668" s="1">
        <v>47667</v>
      </c>
      <c r="B47668" s="1" t="s">
        <v>47607</v>
      </c>
      <c r="C47668" s="1" t="s">
        <v>60</v>
      </c>
    </row>
    <row r="47669" spans="1:4" x14ac:dyDescent="0.2">
      <c r="A47669" s="1">
        <v>47668</v>
      </c>
      <c r="B47669" s="1" t="s">
        <v>47608</v>
      </c>
      <c r="C47669" s="1" t="s">
        <v>60</v>
      </c>
    </row>
    <row r="47670" spans="1:4" x14ac:dyDescent="0.2">
      <c r="A47670" s="1">
        <v>47669</v>
      </c>
      <c r="B47670" s="1" t="s">
        <v>47609</v>
      </c>
      <c r="C47670" s="1" t="s">
        <v>60</v>
      </c>
    </row>
    <row r="47671" spans="1:4" x14ac:dyDescent="0.2">
      <c r="A47671" s="1">
        <v>47670</v>
      </c>
      <c r="B47671" s="1" t="s">
        <v>47610</v>
      </c>
      <c r="C47671" s="1" t="s">
        <v>5</v>
      </c>
    </row>
    <row r="47672" spans="1:4" x14ac:dyDescent="0.2">
      <c r="A47672" s="1">
        <v>47671</v>
      </c>
      <c r="B47672" s="1" t="s">
        <v>47611</v>
      </c>
      <c r="C47672" s="1" t="s">
        <v>5</v>
      </c>
    </row>
    <row r="47673" spans="1:4" x14ac:dyDescent="0.2">
      <c r="A47673" s="1">
        <v>47672</v>
      </c>
      <c r="B47673" s="1" t="s">
        <v>47612</v>
      </c>
      <c r="C47673" s="1" t="s">
        <v>60</v>
      </c>
    </row>
    <row r="47674" spans="1:4" x14ac:dyDescent="0.2">
      <c r="A47674" s="1">
        <v>47673</v>
      </c>
      <c r="B47674" s="1" t="s">
        <v>47613</v>
      </c>
      <c r="C47674" s="1" t="s">
        <v>60</v>
      </c>
    </row>
    <row r="47675" spans="1:4" x14ac:dyDescent="0.2">
      <c r="A47675" s="1">
        <v>47674</v>
      </c>
      <c r="B47675" s="1" t="s">
        <v>47614</v>
      </c>
      <c r="C47675" s="1" t="s">
        <v>60</v>
      </c>
    </row>
    <row r="47676" spans="1:4" x14ac:dyDescent="0.2">
      <c r="A47676" s="1">
        <v>47675</v>
      </c>
      <c r="B47676" s="1" t="s">
        <v>47615</v>
      </c>
      <c r="C47676" s="1" t="s">
        <v>60</v>
      </c>
    </row>
    <row r="47677" spans="1:4" x14ac:dyDescent="0.2">
      <c r="A47677" s="1">
        <v>47676</v>
      </c>
      <c r="B47677" s="1" t="s">
        <v>47616</v>
      </c>
      <c r="C47677" s="1" t="s">
        <v>60</v>
      </c>
    </row>
    <row r="47678" spans="1:4" x14ac:dyDescent="0.2">
      <c r="A47678" s="1">
        <v>47677</v>
      </c>
      <c r="B47678" s="1" t="s">
        <v>47617</v>
      </c>
      <c r="C47678" s="1" t="s">
        <v>5</v>
      </c>
    </row>
    <row r="47679" spans="1:4" x14ac:dyDescent="0.2">
      <c r="A47679" s="1">
        <v>47678</v>
      </c>
      <c r="B47679" s="1" t="s">
        <v>47618</v>
      </c>
      <c r="C47679" s="1" t="s">
        <v>5</v>
      </c>
    </row>
    <row r="47680" spans="1:4" x14ac:dyDescent="0.2">
      <c r="A47680" s="1">
        <v>47679</v>
      </c>
      <c r="B47680" s="1" t="s">
        <v>47619</v>
      </c>
      <c r="C47680" s="1" t="s">
        <v>60</v>
      </c>
      <c r="D47680" s="1" t="s">
        <v>61</v>
      </c>
    </row>
    <row r="47681" spans="1:4" x14ac:dyDescent="0.2">
      <c r="A47681" s="1">
        <v>47680</v>
      </c>
      <c r="B47681" s="1" t="s">
        <v>47620</v>
      </c>
      <c r="C47681" s="1" t="s">
        <v>5</v>
      </c>
    </row>
    <row r="47682" spans="1:4" x14ac:dyDescent="0.2">
      <c r="A47682" s="1">
        <v>47681</v>
      </c>
      <c r="B47682" s="1" t="s">
        <v>47621</v>
      </c>
      <c r="C47682" s="1" t="s">
        <v>5</v>
      </c>
    </row>
    <row r="47683" spans="1:4" x14ac:dyDescent="0.2">
      <c r="A47683" s="1">
        <v>47682</v>
      </c>
      <c r="B47683" s="1" t="s">
        <v>47622</v>
      </c>
      <c r="C47683" s="1" t="s">
        <v>60</v>
      </c>
    </row>
    <row r="47684" spans="1:4" x14ac:dyDescent="0.2">
      <c r="A47684" s="1">
        <v>47683</v>
      </c>
      <c r="B47684" s="1" t="s">
        <v>47623</v>
      </c>
      <c r="C47684" s="1" t="s">
        <v>5</v>
      </c>
    </row>
    <row r="47685" spans="1:4" x14ac:dyDescent="0.2">
      <c r="A47685" s="1">
        <v>47684</v>
      </c>
      <c r="B47685" s="1" t="s">
        <v>47624</v>
      </c>
      <c r="C47685" s="1" t="s">
        <v>60</v>
      </c>
      <c r="D47685" s="1" t="s">
        <v>61</v>
      </c>
    </row>
    <row r="47686" spans="1:4" x14ac:dyDescent="0.2">
      <c r="A47686" s="1">
        <v>47685</v>
      </c>
      <c r="B47686" s="1" t="s">
        <v>47625</v>
      </c>
      <c r="C47686" s="1" t="s">
        <v>60</v>
      </c>
      <c r="D47686" s="1" t="s">
        <v>61</v>
      </c>
    </row>
    <row r="47687" spans="1:4" x14ac:dyDescent="0.2">
      <c r="A47687" s="1">
        <v>47686</v>
      </c>
      <c r="B47687" s="1" t="s">
        <v>47626</v>
      </c>
      <c r="C47687" s="1" t="s">
        <v>60</v>
      </c>
      <c r="D47687" s="1" t="s">
        <v>61</v>
      </c>
    </row>
    <row r="47688" spans="1:4" x14ac:dyDescent="0.2">
      <c r="A47688" s="1">
        <v>47687</v>
      </c>
      <c r="B47688" s="1" t="s">
        <v>47627</v>
      </c>
      <c r="C47688" s="1" t="s">
        <v>60</v>
      </c>
    </row>
    <row r="47689" spans="1:4" x14ac:dyDescent="0.2">
      <c r="A47689" s="1">
        <v>47688</v>
      </c>
      <c r="B47689" s="1" t="s">
        <v>47628</v>
      </c>
      <c r="C47689" s="1" t="s">
        <v>5</v>
      </c>
    </row>
    <row r="47690" spans="1:4" x14ac:dyDescent="0.2">
      <c r="A47690" s="1">
        <v>47689</v>
      </c>
      <c r="B47690" s="1" t="s">
        <v>47629</v>
      </c>
      <c r="C47690" s="1" t="s">
        <v>60</v>
      </c>
    </row>
    <row r="47691" spans="1:4" x14ac:dyDescent="0.2">
      <c r="A47691" s="1">
        <v>47690</v>
      </c>
      <c r="B47691" s="1" t="s">
        <v>47630</v>
      </c>
      <c r="C47691" s="1" t="s">
        <v>5</v>
      </c>
    </row>
    <row r="47692" spans="1:4" x14ac:dyDescent="0.2">
      <c r="A47692" s="1">
        <v>47691</v>
      </c>
      <c r="B47692" s="1" t="s">
        <v>47631</v>
      </c>
      <c r="C47692" s="1" t="s">
        <v>5</v>
      </c>
    </row>
    <row r="47693" spans="1:4" x14ac:dyDescent="0.2">
      <c r="A47693" s="1">
        <v>47692</v>
      </c>
      <c r="B47693" s="1" t="s">
        <v>47632</v>
      </c>
      <c r="C47693" s="1" t="s">
        <v>60</v>
      </c>
    </row>
    <row r="47694" spans="1:4" x14ac:dyDescent="0.2">
      <c r="A47694" s="1">
        <v>47693</v>
      </c>
      <c r="B47694" s="1" t="s">
        <v>47633</v>
      </c>
      <c r="C47694" s="1" t="s">
        <v>60</v>
      </c>
    </row>
    <row r="47695" spans="1:4" x14ac:dyDescent="0.2">
      <c r="A47695" s="1">
        <v>47694</v>
      </c>
      <c r="B47695" s="1" t="s">
        <v>47634</v>
      </c>
      <c r="C47695" s="1" t="s">
        <v>5</v>
      </c>
    </row>
    <row r="47696" spans="1:4" x14ac:dyDescent="0.2">
      <c r="A47696" s="1">
        <v>47695</v>
      </c>
      <c r="B47696" s="1" t="s">
        <v>47635</v>
      </c>
      <c r="C47696" s="1" t="s">
        <v>5</v>
      </c>
    </row>
    <row r="47697" spans="1:3" x14ac:dyDescent="0.2">
      <c r="A47697" s="1">
        <v>47696</v>
      </c>
      <c r="B47697" s="1" t="s">
        <v>47636</v>
      </c>
      <c r="C47697" s="1" t="s">
        <v>60</v>
      </c>
    </row>
    <row r="47698" spans="1:3" x14ac:dyDescent="0.2">
      <c r="A47698" s="1">
        <v>47697</v>
      </c>
      <c r="B47698" s="1" t="s">
        <v>47637</v>
      </c>
      <c r="C47698" s="1" t="s">
        <v>5</v>
      </c>
    </row>
    <row r="47699" spans="1:3" x14ac:dyDescent="0.2">
      <c r="A47699" s="1">
        <v>47698</v>
      </c>
      <c r="B47699" s="1" t="s">
        <v>47638</v>
      </c>
      <c r="C47699" s="1" t="s">
        <v>60</v>
      </c>
    </row>
    <row r="47700" spans="1:3" x14ac:dyDescent="0.2">
      <c r="A47700" s="1">
        <v>47699</v>
      </c>
      <c r="B47700" s="1" t="s">
        <v>47639</v>
      </c>
      <c r="C47700" s="1" t="s">
        <v>5</v>
      </c>
    </row>
    <row r="47701" spans="1:3" x14ac:dyDescent="0.2">
      <c r="A47701" s="1">
        <v>47700</v>
      </c>
      <c r="B47701" s="1" t="s">
        <v>47640</v>
      </c>
      <c r="C47701" s="1" t="s">
        <v>5</v>
      </c>
    </row>
    <row r="47702" spans="1:3" x14ac:dyDescent="0.2">
      <c r="A47702" s="1">
        <v>47701</v>
      </c>
      <c r="B47702" s="1" t="s">
        <v>47641</v>
      </c>
      <c r="C47702" s="1" t="s">
        <v>5</v>
      </c>
    </row>
    <row r="47703" spans="1:3" x14ac:dyDescent="0.2">
      <c r="A47703" s="1">
        <v>47702</v>
      </c>
      <c r="B47703" s="1" t="s">
        <v>47642</v>
      </c>
      <c r="C47703" s="1" t="s">
        <v>5</v>
      </c>
    </row>
    <row r="47704" spans="1:3" x14ac:dyDescent="0.2">
      <c r="A47704" s="1">
        <v>47703</v>
      </c>
      <c r="B47704" s="1" t="s">
        <v>47643</v>
      </c>
      <c r="C47704" s="1" t="s">
        <v>5</v>
      </c>
    </row>
    <row r="47705" spans="1:3" x14ac:dyDescent="0.2">
      <c r="A47705" s="1">
        <v>47704</v>
      </c>
      <c r="B47705" s="1" t="s">
        <v>47644</v>
      </c>
      <c r="C47705" s="1" t="s">
        <v>60</v>
      </c>
    </row>
    <row r="47706" spans="1:3" x14ac:dyDescent="0.2">
      <c r="A47706" s="1">
        <v>47705</v>
      </c>
      <c r="B47706" s="1" t="s">
        <v>47645</v>
      </c>
      <c r="C47706" s="1" t="s">
        <v>5</v>
      </c>
    </row>
    <row r="47707" spans="1:3" x14ac:dyDescent="0.2">
      <c r="A47707" s="1">
        <v>47706</v>
      </c>
      <c r="B47707" s="1" t="s">
        <v>47646</v>
      </c>
      <c r="C47707" s="1" t="s">
        <v>60</v>
      </c>
    </row>
    <row r="47708" spans="1:3" x14ac:dyDescent="0.2">
      <c r="A47708" s="1">
        <v>47707</v>
      </c>
      <c r="B47708" s="1" t="s">
        <v>47647</v>
      </c>
      <c r="C47708" s="1" t="s">
        <v>60</v>
      </c>
    </row>
    <row r="47709" spans="1:3" x14ac:dyDescent="0.2">
      <c r="A47709" s="1">
        <v>47708</v>
      </c>
      <c r="B47709" s="1" t="s">
        <v>47648</v>
      </c>
      <c r="C47709" s="1" t="s">
        <v>5</v>
      </c>
    </row>
    <row r="47710" spans="1:3" x14ac:dyDescent="0.2">
      <c r="A47710" s="1">
        <v>47709</v>
      </c>
      <c r="B47710" s="1" t="s">
        <v>47649</v>
      </c>
      <c r="C47710" s="1" t="s">
        <v>5</v>
      </c>
    </row>
    <row r="47711" spans="1:3" x14ac:dyDescent="0.2">
      <c r="A47711" s="1">
        <v>47710</v>
      </c>
      <c r="B47711" s="1" t="s">
        <v>47650</v>
      </c>
      <c r="C47711" s="1" t="s">
        <v>5</v>
      </c>
    </row>
    <row r="47712" spans="1:3" x14ac:dyDescent="0.2">
      <c r="A47712" s="1">
        <v>47711</v>
      </c>
      <c r="B47712" s="1" t="s">
        <v>47651</v>
      </c>
      <c r="C47712" s="1" t="s">
        <v>5</v>
      </c>
    </row>
    <row r="47713" spans="1:4" x14ac:dyDescent="0.2">
      <c r="A47713" s="1">
        <v>47712</v>
      </c>
      <c r="B47713" s="1" t="s">
        <v>47652</v>
      </c>
      <c r="C47713" s="1" t="s">
        <v>5</v>
      </c>
    </row>
    <row r="47714" spans="1:4" x14ac:dyDescent="0.2">
      <c r="A47714" s="1">
        <v>47713</v>
      </c>
      <c r="B47714" s="1" t="s">
        <v>47653</v>
      </c>
      <c r="C47714" s="1" t="s">
        <v>5</v>
      </c>
    </row>
    <row r="47715" spans="1:4" x14ac:dyDescent="0.2">
      <c r="A47715" s="1">
        <v>47714</v>
      </c>
      <c r="B47715" s="1" t="s">
        <v>47654</v>
      </c>
      <c r="C47715" s="1" t="s">
        <v>5</v>
      </c>
    </row>
    <row r="47716" spans="1:4" x14ac:dyDescent="0.2">
      <c r="A47716" s="1">
        <v>47715</v>
      </c>
      <c r="B47716" s="1" t="s">
        <v>47655</v>
      </c>
      <c r="C47716" s="1" t="s">
        <v>60</v>
      </c>
    </row>
    <row r="47717" spans="1:4" x14ac:dyDescent="0.2">
      <c r="A47717" s="1">
        <v>47716</v>
      </c>
      <c r="B47717" s="1" t="s">
        <v>47656</v>
      </c>
      <c r="C47717" s="1" t="s">
        <v>5</v>
      </c>
    </row>
    <row r="47718" spans="1:4" x14ac:dyDescent="0.2">
      <c r="A47718" s="1">
        <v>47717</v>
      </c>
      <c r="B47718" s="1" t="s">
        <v>47657</v>
      </c>
      <c r="C47718" s="1" t="s">
        <v>5</v>
      </c>
    </row>
    <row r="47719" spans="1:4" x14ac:dyDescent="0.2">
      <c r="A47719" s="1">
        <v>47718</v>
      </c>
      <c r="B47719" s="1" t="s">
        <v>47658</v>
      </c>
      <c r="C47719" s="1" t="s">
        <v>5</v>
      </c>
    </row>
    <row r="47720" spans="1:4" x14ac:dyDescent="0.2">
      <c r="A47720" s="1">
        <v>47719</v>
      </c>
      <c r="B47720" s="1" t="s">
        <v>47659</v>
      </c>
      <c r="C47720" s="1" t="s">
        <v>5</v>
      </c>
    </row>
    <row r="47721" spans="1:4" x14ac:dyDescent="0.2">
      <c r="A47721" s="1">
        <v>47720</v>
      </c>
      <c r="B47721" s="1" t="s">
        <v>47660</v>
      </c>
      <c r="C47721" s="1" t="s">
        <v>5</v>
      </c>
    </row>
    <row r="47722" spans="1:4" x14ac:dyDescent="0.2">
      <c r="A47722" s="1">
        <v>47721</v>
      </c>
      <c r="B47722" s="1" t="s">
        <v>47661</v>
      </c>
      <c r="C47722" s="1" t="s">
        <v>5</v>
      </c>
    </row>
    <row r="47723" spans="1:4" x14ac:dyDescent="0.2">
      <c r="A47723" s="1">
        <v>47722</v>
      </c>
      <c r="B47723" s="1" t="s">
        <v>47662</v>
      </c>
      <c r="C47723" s="1" t="s">
        <v>5</v>
      </c>
    </row>
    <row r="47724" spans="1:4" x14ac:dyDescent="0.2">
      <c r="A47724" s="1">
        <v>47723</v>
      </c>
      <c r="B47724" s="1" t="s">
        <v>47663</v>
      </c>
      <c r="C47724" s="1" t="s">
        <v>5</v>
      </c>
    </row>
    <row r="47725" spans="1:4" x14ac:dyDescent="0.2">
      <c r="A47725" s="1">
        <v>47724</v>
      </c>
      <c r="B47725" s="1" t="s">
        <v>47664</v>
      </c>
      <c r="C47725" s="1" t="s">
        <v>5</v>
      </c>
    </row>
    <row r="47726" spans="1:4" x14ac:dyDescent="0.2">
      <c r="A47726" s="1">
        <v>47725</v>
      </c>
      <c r="B47726" s="1" t="s">
        <v>47665</v>
      </c>
      <c r="C47726" s="1" t="s">
        <v>5</v>
      </c>
    </row>
    <row r="47727" spans="1:4" x14ac:dyDescent="0.2">
      <c r="A47727" s="1">
        <v>47726</v>
      </c>
      <c r="B47727" s="1" t="s">
        <v>47666</v>
      </c>
      <c r="C47727" s="1" t="s">
        <v>5</v>
      </c>
    </row>
    <row r="47728" spans="1:4" x14ac:dyDescent="0.2">
      <c r="A47728" s="1">
        <v>47727</v>
      </c>
      <c r="B47728" s="1" t="s">
        <v>47667</v>
      </c>
      <c r="C47728" s="1" t="s">
        <v>60</v>
      </c>
      <c r="D47728" s="1" t="s">
        <v>61</v>
      </c>
    </row>
    <row r="47729" spans="1:4" x14ac:dyDescent="0.2">
      <c r="A47729" s="1">
        <v>47728</v>
      </c>
      <c r="B47729" s="1" t="s">
        <v>47668</v>
      </c>
      <c r="C47729" s="1" t="s">
        <v>60</v>
      </c>
    </row>
    <row r="47730" spans="1:4" x14ac:dyDescent="0.2">
      <c r="A47730" s="1">
        <v>47729</v>
      </c>
      <c r="B47730" s="1" t="s">
        <v>47669</v>
      </c>
      <c r="C47730" s="1" t="s">
        <v>60</v>
      </c>
    </row>
    <row r="47731" spans="1:4" x14ac:dyDescent="0.2">
      <c r="A47731" s="1">
        <v>47730</v>
      </c>
      <c r="B47731" s="1" t="s">
        <v>47670</v>
      </c>
      <c r="C47731" s="1" t="s">
        <v>60</v>
      </c>
    </row>
    <row r="47732" spans="1:4" x14ac:dyDescent="0.2">
      <c r="A47732" s="1">
        <v>47731</v>
      </c>
      <c r="B47732" s="1" t="s">
        <v>47671</v>
      </c>
      <c r="C47732" s="1" t="s">
        <v>5</v>
      </c>
    </row>
    <row r="47733" spans="1:4" x14ac:dyDescent="0.2">
      <c r="A47733" s="1">
        <v>47732</v>
      </c>
      <c r="B47733" s="1" t="s">
        <v>47672</v>
      </c>
      <c r="C47733" s="1" t="s">
        <v>5</v>
      </c>
    </row>
    <row r="47734" spans="1:4" x14ac:dyDescent="0.2">
      <c r="A47734" s="1">
        <v>47733</v>
      </c>
      <c r="B47734" s="1" t="s">
        <v>47673</v>
      </c>
      <c r="C47734" s="1" t="s">
        <v>5</v>
      </c>
    </row>
    <row r="47735" spans="1:4" x14ac:dyDescent="0.2">
      <c r="A47735" s="1">
        <v>47734</v>
      </c>
      <c r="B47735" s="1" t="s">
        <v>47674</v>
      </c>
      <c r="C47735" s="1" t="s">
        <v>5</v>
      </c>
    </row>
    <row r="47736" spans="1:4" x14ac:dyDescent="0.2">
      <c r="A47736" s="1">
        <v>47735</v>
      </c>
      <c r="B47736" s="1" t="s">
        <v>47675</v>
      </c>
      <c r="C47736" s="1" t="s">
        <v>60</v>
      </c>
      <c r="D47736" s="1" t="s">
        <v>61</v>
      </c>
    </row>
    <row r="47737" spans="1:4" x14ac:dyDescent="0.2">
      <c r="A47737" s="1">
        <v>47736</v>
      </c>
      <c r="B47737" s="1" t="s">
        <v>47676</v>
      </c>
      <c r="C47737" s="1" t="s">
        <v>60</v>
      </c>
    </row>
    <row r="47738" spans="1:4" x14ac:dyDescent="0.2">
      <c r="A47738" s="1">
        <v>47737</v>
      </c>
      <c r="B47738" s="1" t="s">
        <v>47677</v>
      </c>
      <c r="C47738" s="1" t="s">
        <v>5</v>
      </c>
    </row>
    <row r="47739" spans="1:4" x14ac:dyDescent="0.2">
      <c r="A47739" s="1">
        <v>47738</v>
      </c>
      <c r="B47739" s="1" t="s">
        <v>47678</v>
      </c>
      <c r="C47739" s="1" t="s">
        <v>5</v>
      </c>
    </row>
    <row r="47740" spans="1:4" x14ac:dyDescent="0.2">
      <c r="A47740" s="1">
        <v>47739</v>
      </c>
      <c r="B47740" s="1" t="s">
        <v>47679</v>
      </c>
      <c r="C47740" s="1" t="s">
        <v>60</v>
      </c>
    </row>
    <row r="47741" spans="1:4" x14ac:dyDescent="0.2">
      <c r="A47741" s="1">
        <v>47740</v>
      </c>
      <c r="B47741" s="1" t="s">
        <v>47680</v>
      </c>
      <c r="C47741" s="1" t="s">
        <v>5</v>
      </c>
    </row>
    <row r="47742" spans="1:4" x14ac:dyDescent="0.2">
      <c r="A47742" s="1">
        <v>47741</v>
      </c>
      <c r="B47742" s="1" t="s">
        <v>47681</v>
      </c>
      <c r="C47742" s="1" t="s">
        <v>5</v>
      </c>
    </row>
    <row r="47743" spans="1:4" x14ac:dyDescent="0.2">
      <c r="A47743" s="1">
        <v>47742</v>
      </c>
      <c r="B47743" s="1" t="s">
        <v>47682</v>
      </c>
      <c r="C47743" s="1" t="s">
        <v>60</v>
      </c>
    </row>
    <row r="47744" spans="1:4" x14ac:dyDescent="0.2">
      <c r="A47744" s="1">
        <v>47743</v>
      </c>
      <c r="B47744" s="1" t="s">
        <v>47683</v>
      </c>
      <c r="C47744" s="1" t="s">
        <v>5</v>
      </c>
    </row>
    <row r="47745" spans="1:4" x14ac:dyDescent="0.2">
      <c r="A47745" s="1">
        <v>47744</v>
      </c>
      <c r="B47745" s="1" t="s">
        <v>47684</v>
      </c>
      <c r="C47745" s="1" t="s">
        <v>60</v>
      </c>
      <c r="D47745" s="1" t="s">
        <v>61</v>
      </c>
    </row>
    <row r="47746" spans="1:4" x14ac:dyDescent="0.2">
      <c r="A47746" s="1">
        <v>47745</v>
      </c>
      <c r="B47746" s="1" t="s">
        <v>47685</v>
      </c>
      <c r="C47746" s="1" t="s">
        <v>5</v>
      </c>
    </row>
    <row r="47747" spans="1:4" x14ac:dyDescent="0.2">
      <c r="A47747" s="1">
        <v>47746</v>
      </c>
      <c r="B47747" s="1" t="s">
        <v>47686</v>
      </c>
      <c r="C47747" s="1" t="s">
        <v>60</v>
      </c>
    </row>
    <row r="47748" spans="1:4" x14ac:dyDescent="0.2">
      <c r="A47748" s="1">
        <v>47747</v>
      </c>
      <c r="B47748" s="1" t="s">
        <v>47687</v>
      </c>
      <c r="C47748" s="1" t="s">
        <v>60</v>
      </c>
    </row>
    <row r="47749" spans="1:4" x14ac:dyDescent="0.2">
      <c r="A47749" s="1">
        <v>47748</v>
      </c>
      <c r="B47749" s="1" t="s">
        <v>47688</v>
      </c>
      <c r="C47749" s="1" t="s">
        <v>60</v>
      </c>
    </row>
    <row r="47750" spans="1:4" x14ac:dyDescent="0.2">
      <c r="A47750" s="1">
        <v>47749</v>
      </c>
      <c r="B47750" s="1" t="s">
        <v>47689</v>
      </c>
      <c r="C47750" s="1" t="s">
        <v>60</v>
      </c>
    </row>
    <row r="47751" spans="1:4" x14ac:dyDescent="0.2">
      <c r="A47751" s="1">
        <v>47750</v>
      </c>
      <c r="B47751" s="1" t="s">
        <v>47690</v>
      </c>
      <c r="C47751" s="1" t="s">
        <v>60</v>
      </c>
    </row>
    <row r="47752" spans="1:4" x14ac:dyDescent="0.2">
      <c r="A47752" s="1">
        <v>47751</v>
      </c>
      <c r="B47752" s="1" t="s">
        <v>47691</v>
      </c>
      <c r="C47752" s="1" t="s">
        <v>5</v>
      </c>
    </row>
    <row r="47753" spans="1:4" x14ac:dyDescent="0.2">
      <c r="A47753" s="1">
        <v>47752</v>
      </c>
      <c r="B47753" s="1" t="s">
        <v>47692</v>
      </c>
      <c r="C47753" s="1" t="s">
        <v>5</v>
      </c>
    </row>
    <row r="47754" spans="1:4" x14ac:dyDescent="0.2">
      <c r="A47754" s="1">
        <v>47753</v>
      </c>
      <c r="B47754" s="1" t="s">
        <v>47693</v>
      </c>
      <c r="C47754" s="1" t="s">
        <v>5</v>
      </c>
    </row>
    <row r="47755" spans="1:4" x14ac:dyDescent="0.2">
      <c r="A47755" s="1">
        <v>47754</v>
      </c>
      <c r="B47755" s="1" t="s">
        <v>47694</v>
      </c>
      <c r="C47755" s="1" t="s">
        <v>60</v>
      </c>
    </row>
    <row r="47756" spans="1:4" x14ac:dyDescent="0.2">
      <c r="A47756" s="1">
        <v>47755</v>
      </c>
      <c r="B47756" s="1" t="s">
        <v>47695</v>
      </c>
      <c r="C47756" s="1" t="s">
        <v>5</v>
      </c>
    </row>
    <row r="47757" spans="1:4" x14ac:dyDescent="0.2">
      <c r="A47757" s="1">
        <v>47756</v>
      </c>
      <c r="B47757" s="1" t="s">
        <v>47696</v>
      </c>
      <c r="C47757" s="1" t="s">
        <v>60</v>
      </c>
      <c r="D47757" s="1" t="s">
        <v>61</v>
      </c>
    </row>
    <row r="47758" spans="1:4" x14ac:dyDescent="0.2">
      <c r="A47758" s="1">
        <v>47757</v>
      </c>
      <c r="B47758" s="1" t="s">
        <v>47697</v>
      </c>
      <c r="C47758" s="1" t="s">
        <v>60</v>
      </c>
    </row>
    <row r="47759" spans="1:4" x14ac:dyDescent="0.2">
      <c r="A47759" s="1">
        <v>47758</v>
      </c>
      <c r="B47759" s="1" t="s">
        <v>47698</v>
      </c>
      <c r="C47759" s="1" t="s">
        <v>5</v>
      </c>
    </row>
    <row r="47760" spans="1:4" x14ac:dyDescent="0.2">
      <c r="A47760" s="1">
        <v>47759</v>
      </c>
      <c r="B47760" s="1" t="s">
        <v>47699</v>
      </c>
      <c r="C47760" s="1" t="s">
        <v>5</v>
      </c>
    </row>
    <row r="47761" spans="1:3" x14ac:dyDescent="0.2">
      <c r="A47761" s="1">
        <v>47760</v>
      </c>
      <c r="B47761" s="1" t="s">
        <v>47700</v>
      </c>
      <c r="C47761" s="1" t="s">
        <v>5</v>
      </c>
    </row>
    <row r="47762" spans="1:3" x14ac:dyDescent="0.2">
      <c r="A47762" s="1">
        <v>47761</v>
      </c>
      <c r="B47762" s="1" t="s">
        <v>47701</v>
      </c>
      <c r="C47762" s="1" t="s">
        <v>5</v>
      </c>
    </row>
    <row r="47763" spans="1:3" x14ac:dyDescent="0.2">
      <c r="A47763" s="1">
        <v>47762</v>
      </c>
      <c r="B47763" s="1" t="s">
        <v>47702</v>
      </c>
      <c r="C47763" s="1" t="s">
        <v>60</v>
      </c>
    </row>
    <row r="47764" spans="1:3" x14ac:dyDescent="0.2">
      <c r="A47764" s="1">
        <v>47763</v>
      </c>
      <c r="B47764" s="1" t="s">
        <v>47703</v>
      </c>
      <c r="C47764" s="1" t="s">
        <v>5</v>
      </c>
    </row>
    <row r="47765" spans="1:3" x14ac:dyDescent="0.2">
      <c r="A47765" s="1">
        <v>47764</v>
      </c>
      <c r="B47765" s="1" t="s">
        <v>47704</v>
      </c>
      <c r="C47765" s="1" t="s">
        <v>60</v>
      </c>
    </row>
    <row r="47766" spans="1:3" x14ac:dyDescent="0.2">
      <c r="A47766" s="1">
        <v>47765</v>
      </c>
      <c r="B47766" s="1" t="s">
        <v>47705</v>
      </c>
      <c r="C47766" s="1" t="s">
        <v>5</v>
      </c>
    </row>
    <row r="47767" spans="1:3" x14ac:dyDescent="0.2">
      <c r="A47767" s="1">
        <v>47766</v>
      </c>
      <c r="B47767" s="1" t="s">
        <v>47706</v>
      </c>
      <c r="C47767" s="1" t="s">
        <v>5</v>
      </c>
    </row>
    <row r="47768" spans="1:3" x14ac:dyDescent="0.2">
      <c r="A47768" s="1">
        <v>47767</v>
      </c>
      <c r="B47768" s="1" t="s">
        <v>47707</v>
      </c>
      <c r="C47768" s="1" t="s">
        <v>60</v>
      </c>
    </row>
    <row r="47769" spans="1:3" x14ac:dyDescent="0.2">
      <c r="A47769" s="1">
        <v>47768</v>
      </c>
      <c r="B47769" s="1" t="s">
        <v>47708</v>
      </c>
      <c r="C47769" s="1" t="s">
        <v>5</v>
      </c>
    </row>
    <row r="47770" spans="1:3" x14ac:dyDescent="0.2">
      <c r="A47770" s="1">
        <v>47769</v>
      </c>
      <c r="B47770" s="1" t="s">
        <v>47709</v>
      </c>
      <c r="C47770" s="1" t="s">
        <v>60</v>
      </c>
    </row>
    <row r="47771" spans="1:3" x14ac:dyDescent="0.2">
      <c r="A47771" s="1">
        <v>47770</v>
      </c>
      <c r="B47771" s="1" t="s">
        <v>47710</v>
      </c>
      <c r="C47771" s="1" t="s">
        <v>5</v>
      </c>
    </row>
    <row r="47772" spans="1:3" x14ac:dyDescent="0.2">
      <c r="A47772" s="1">
        <v>47771</v>
      </c>
      <c r="B47772" s="1" t="s">
        <v>47711</v>
      </c>
      <c r="C47772" s="1" t="s">
        <v>60</v>
      </c>
    </row>
    <row r="47773" spans="1:3" x14ac:dyDescent="0.2">
      <c r="A47773" s="1">
        <v>47772</v>
      </c>
      <c r="B47773" s="1" t="s">
        <v>47712</v>
      </c>
      <c r="C47773" s="1" t="s">
        <v>5</v>
      </c>
    </row>
    <row r="47774" spans="1:3" x14ac:dyDescent="0.2">
      <c r="A47774" s="1">
        <v>47773</v>
      </c>
      <c r="B47774" s="1" t="s">
        <v>47713</v>
      </c>
      <c r="C47774" s="1" t="s">
        <v>5</v>
      </c>
    </row>
    <row r="47775" spans="1:3" x14ac:dyDescent="0.2">
      <c r="A47775" s="1">
        <v>47774</v>
      </c>
      <c r="B47775" s="1" t="s">
        <v>47714</v>
      </c>
      <c r="C47775" s="1" t="s">
        <v>5</v>
      </c>
    </row>
    <row r="47776" spans="1:3" x14ac:dyDescent="0.2">
      <c r="A47776" s="1">
        <v>47775</v>
      </c>
      <c r="B47776" s="1" t="s">
        <v>47715</v>
      </c>
      <c r="C47776" s="1" t="s">
        <v>5</v>
      </c>
    </row>
    <row r="47777" spans="1:4" x14ac:dyDescent="0.2">
      <c r="A47777" s="1">
        <v>47776</v>
      </c>
      <c r="B47777" s="1" t="s">
        <v>47716</v>
      </c>
      <c r="C47777" s="1" t="s">
        <v>60</v>
      </c>
    </row>
    <row r="47778" spans="1:4" x14ac:dyDescent="0.2">
      <c r="A47778" s="1">
        <v>47777</v>
      </c>
      <c r="B47778" s="1" t="s">
        <v>47717</v>
      </c>
      <c r="C47778" s="1" t="s">
        <v>5</v>
      </c>
    </row>
    <row r="47779" spans="1:4" x14ac:dyDescent="0.2">
      <c r="A47779" s="1">
        <v>47778</v>
      </c>
      <c r="B47779" s="1" t="s">
        <v>47718</v>
      </c>
      <c r="C47779" s="1" t="s">
        <v>5</v>
      </c>
    </row>
    <row r="47780" spans="1:4" x14ac:dyDescent="0.2">
      <c r="A47780" s="1">
        <v>47779</v>
      </c>
      <c r="B47780" s="1" t="s">
        <v>47719</v>
      </c>
      <c r="C47780" s="1" t="s">
        <v>60</v>
      </c>
    </row>
    <row r="47781" spans="1:4" x14ac:dyDescent="0.2">
      <c r="A47781" s="1">
        <v>47780</v>
      </c>
      <c r="B47781" s="1" t="s">
        <v>47720</v>
      </c>
      <c r="C47781" s="1" t="s">
        <v>60</v>
      </c>
      <c r="D47781" s="1" t="s">
        <v>61</v>
      </c>
    </row>
    <row r="47782" spans="1:4" x14ac:dyDescent="0.2">
      <c r="A47782" s="1">
        <v>47781</v>
      </c>
      <c r="B47782" s="1" t="s">
        <v>47721</v>
      </c>
      <c r="C47782" s="1" t="s">
        <v>5</v>
      </c>
    </row>
    <row r="47783" spans="1:4" x14ac:dyDescent="0.2">
      <c r="A47783" s="1">
        <v>47782</v>
      </c>
      <c r="B47783" s="1" t="s">
        <v>47722</v>
      </c>
      <c r="C47783" s="1" t="s">
        <v>60</v>
      </c>
    </row>
    <row r="47784" spans="1:4" x14ac:dyDescent="0.2">
      <c r="A47784" s="1">
        <v>47783</v>
      </c>
      <c r="B47784" s="1" t="s">
        <v>47723</v>
      </c>
      <c r="C47784" s="1" t="s">
        <v>60</v>
      </c>
    </row>
    <row r="47785" spans="1:4" x14ac:dyDescent="0.2">
      <c r="A47785" s="1">
        <v>47784</v>
      </c>
      <c r="B47785" s="1" t="s">
        <v>47724</v>
      </c>
      <c r="C47785" s="1" t="s">
        <v>60</v>
      </c>
    </row>
    <row r="47786" spans="1:4" x14ac:dyDescent="0.2">
      <c r="A47786" s="1">
        <v>47785</v>
      </c>
      <c r="B47786" s="1" t="s">
        <v>47725</v>
      </c>
      <c r="C47786" s="1" t="s">
        <v>60</v>
      </c>
    </row>
    <row r="47787" spans="1:4" x14ac:dyDescent="0.2">
      <c r="A47787" s="1">
        <v>47786</v>
      </c>
      <c r="B47787" s="1" t="s">
        <v>47726</v>
      </c>
      <c r="C47787" s="1" t="s">
        <v>5</v>
      </c>
    </row>
    <row r="47788" spans="1:4" x14ac:dyDescent="0.2">
      <c r="A47788" s="1">
        <v>47787</v>
      </c>
      <c r="B47788" s="1" t="s">
        <v>47727</v>
      </c>
      <c r="C47788" s="1" t="s">
        <v>5</v>
      </c>
    </row>
    <row r="47789" spans="1:4" x14ac:dyDescent="0.2">
      <c r="A47789" s="1">
        <v>47788</v>
      </c>
      <c r="B47789" s="1" t="s">
        <v>47728</v>
      </c>
      <c r="C47789" s="1" t="s">
        <v>60</v>
      </c>
    </row>
    <row r="47790" spans="1:4" x14ac:dyDescent="0.2">
      <c r="A47790" s="1">
        <v>47789</v>
      </c>
      <c r="B47790" s="1" t="s">
        <v>47729</v>
      </c>
      <c r="C47790" s="1" t="s">
        <v>60</v>
      </c>
    </row>
    <row r="47791" spans="1:4" x14ac:dyDescent="0.2">
      <c r="A47791" s="1">
        <v>47790</v>
      </c>
      <c r="B47791" s="1" t="s">
        <v>47730</v>
      </c>
      <c r="C47791" s="1" t="s">
        <v>60</v>
      </c>
    </row>
    <row r="47792" spans="1:4" x14ac:dyDescent="0.2">
      <c r="A47792" s="1">
        <v>47791</v>
      </c>
      <c r="B47792" s="1" t="s">
        <v>47731</v>
      </c>
      <c r="C47792" s="1" t="s">
        <v>5</v>
      </c>
    </row>
    <row r="47793" spans="1:4" x14ac:dyDescent="0.2">
      <c r="A47793" s="1">
        <v>47792</v>
      </c>
      <c r="B47793" s="1" t="s">
        <v>47732</v>
      </c>
      <c r="C47793" s="1" t="s">
        <v>60</v>
      </c>
      <c r="D47793" s="1" t="s">
        <v>61</v>
      </c>
    </row>
    <row r="47794" spans="1:4" x14ac:dyDescent="0.2">
      <c r="A47794" s="1">
        <v>47793</v>
      </c>
      <c r="B47794" s="1" t="s">
        <v>47733</v>
      </c>
      <c r="C47794" s="1" t="s">
        <v>60</v>
      </c>
    </row>
    <row r="47795" spans="1:4" x14ac:dyDescent="0.2">
      <c r="A47795" s="1">
        <v>47794</v>
      </c>
      <c r="B47795" s="1" t="s">
        <v>47734</v>
      </c>
      <c r="C47795" s="1" t="s">
        <v>60</v>
      </c>
      <c r="D47795" s="1" t="s">
        <v>61</v>
      </c>
    </row>
    <row r="47796" spans="1:4" x14ac:dyDescent="0.2">
      <c r="A47796" s="1">
        <v>47795</v>
      </c>
      <c r="B47796" s="1" t="s">
        <v>47735</v>
      </c>
      <c r="C47796" s="1" t="s">
        <v>5</v>
      </c>
    </row>
    <row r="47797" spans="1:4" x14ac:dyDescent="0.2">
      <c r="A47797" s="1">
        <v>47796</v>
      </c>
      <c r="B47797" s="1" t="s">
        <v>47736</v>
      </c>
      <c r="C47797" s="1" t="s">
        <v>5</v>
      </c>
    </row>
    <row r="47798" spans="1:4" x14ac:dyDescent="0.2">
      <c r="A47798" s="1">
        <v>47797</v>
      </c>
      <c r="B47798" s="1" t="s">
        <v>47737</v>
      </c>
      <c r="C47798" s="1" t="s">
        <v>60</v>
      </c>
    </row>
    <row r="47799" spans="1:4" x14ac:dyDescent="0.2">
      <c r="A47799" s="1">
        <v>47798</v>
      </c>
      <c r="B47799" s="1" t="s">
        <v>47738</v>
      </c>
      <c r="C47799" s="1" t="s">
        <v>60</v>
      </c>
    </row>
    <row r="47800" spans="1:4" x14ac:dyDescent="0.2">
      <c r="A47800" s="1">
        <v>47799</v>
      </c>
      <c r="B47800" s="1" t="s">
        <v>47739</v>
      </c>
      <c r="C47800" s="1" t="s">
        <v>60</v>
      </c>
    </row>
    <row r="47801" spans="1:4" x14ac:dyDescent="0.2">
      <c r="A47801" s="1">
        <v>47800</v>
      </c>
      <c r="B47801" s="1" t="s">
        <v>47740</v>
      </c>
      <c r="C47801" s="1" t="s">
        <v>5</v>
      </c>
    </row>
    <row r="47802" spans="1:4" x14ac:dyDescent="0.2">
      <c r="A47802" s="1">
        <v>47801</v>
      </c>
      <c r="B47802" s="1" t="s">
        <v>47741</v>
      </c>
      <c r="C47802" s="1" t="s">
        <v>60</v>
      </c>
    </row>
    <row r="47803" spans="1:4" x14ac:dyDescent="0.2">
      <c r="A47803" s="1">
        <v>47802</v>
      </c>
      <c r="B47803" s="1" t="s">
        <v>47742</v>
      </c>
      <c r="C47803" s="1" t="s">
        <v>5</v>
      </c>
    </row>
    <row r="47804" spans="1:4" x14ac:dyDescent="0.2">
      <c r="A47804" s="1">
        <v>47803</v>
      </c>
      <c r="B47804" s="1" t="s">
        <v>47743</v>
      </c>
      <c r="C47804" s="1" t="s">
        <v>60</v>
      </c>
    </row>
    <row r="47805" spans="1:4" x14ac:dyDescent="0.2">
      <c r="A47805" s="1">
        <v>47804</v>
      </c>
      <c r="B47805" s="1" t="s">
        <v>47744</v>
      </c>
      <c r="C47805" s="1" t="s">
        <v>5</v>
      </c>
    </row>
    <row r="47806" spans="1:4" x14ac:dyDescent="0.2">
      <c r="A47806" s="1">
        <v>47805</v>
      </c>
      <c r="B47806" s="1" t="s">
        <v>47745</v>
      </c>
      <c r="C47806" s="1" t="s">
        <v>60</v>
      </c>
    </row>
    <row r="47807" spans="1:4" x14ac:dyDescent="0.2">
      <c r="A47807" s="1">
        <v>47806</v>
      </c>
      <c r="B47807" s="1" t="s">
        <v>47746</v>
      </c>
      <c r="C47807" s="1" t="s">
        <v>60</v>
      </c>
    </row>
    <row r="47808" spans="1:4" x14ac:dyDescent="0.2">
      <c r="A47808" s="1">
        <v>47807</v>
      </c>
      <c r="B47808" s="1" t="s">
        <v>47747</v>
      </c>
      <c r="C47808" s="1" t="s">
        <v>60</v>
      </c>
    </row>
    <row r="47809" spans="1:4" x14ac:dyDescent="0.2">
      <c r="A47809" s="1">
        <v>47808</v>
      </c>
      <c r="B47809" s="1" t="s">
        <v>47748</v>
      </c>
      <c r="C47809" s="1" t="s">
        <v>60</v>
      </c>
    </row>
    <row r="47810" spans="1:4" x14ac:dyDescent="0.2">
      <c r="A47810" s="1">
        <v>47809</v>
      </c>
      <c r="B47810" s="1" t="s">
        <v>47749</v>
      </c>
      <c r="C47810" s="1" t="s">
        <v>5</v>
      </c>
    </row>
    <row r="47811" spans="1:4" x14ac:dyDescent="0.2">
      <c r="A47811" s="1">
        <v>47810</v>
      </c>
      <c r="B47811" s="1" t="s">
        <v>47750</v>
      </c>
      <c r="C47811" s="1" t="s">
        <v>5</v>
      </c>
    </row>
    <row r="47812" spans="1:4" x14ac:dyDescent="0.2">
      <c r="A47812" s="1">
        <v>47811</v>
      </c>
      <c r="B47812" s="1" t="s">
        <v>47751</v>
      </c>
      <c r="C47812" s="1" t="s">
        <v>60</v>
      </c>
      <c r="D47812" s="1" t="s">
        <v>61</v>
      </c>
    </row>
    <row r="47813" spans="1:4" x14ac:dyDescent="0.2">
      <c r="A47813" s="1">
        <v>47812</v>
      </c>
      <c r="B47813" s="1" t="s">
        <v>47752</v>
      </c>
      <c r="C47813" s="1" t="s">
        <v>60</v>
      </c>
    </row>
    <row r="47814" spans="1:4" x14ac:dyDescent="0.2">
      <c r="A47814" s="1">
        <v>47813</v>
      </c>
      <c r="B47814" s="1" t="s">
        <v>47753</v>
      </c>
      <c r="C47814" s="1" t="s">
        <v>60</v>
      </c>
    </row>
    <row r="47815" spans="1:4" x14ac:dyDescent="0.2">
      <c r="A47815" s="1">
        <v>47814</v>
      </c>
      <c r="B47815" s="1" t="s">
        <v>47754</v>
      </c>
      <c r="C47815" s="1" t="s">
        <v>60</v>
      </c>
    </row>
    <row r="47816" spans="1:4" x14ac:dyDescent="0.2">
      <c r="A47816" s="1">
        <v>47815</v>
      </c>
      <c r="B47816" s="1" t="s">
        <v>47755</v>
      </c>
      <c r="C47816" s="1" t="s">
        <v>60</v>
      </c>
    </row>
    <row r="47817" spans="1:4" x14ac:dyDescent="0.2">
      <c r="A47817" s="1">
        <v>47816</v>
      </c>
      <c r="B47817" s="1" t="s">
        <v>47756</v>
      </c>
      <c r="C47817" s="1" t="s">
        <v>60</v>
      </c>
    </row>
    <row r="47818" spans="1:4" x14ac:dyDescent="0.2">
      <c r="A47818" s="1">
        <v>47817</v>
      </c>
      <c r="B47818" s="1" t="s">
        <v>47757</v>
      </c>
      <c r="C47818" s="1" t="s">
        <v>60</v>
      </c>
    </row>
    <row r="47819" spans="1:4" x14ac:dyDescent="0.2">
      <c r="A47819" s="1">
        <v>47818</v>
      </c>
      <c r="B47819" s="1" t="s">
        <v>47758</v>
      </c>
      <c r="C47819" s="1" t="s">
        <v>5</v>
      </c>
    </row>
    <row r="47820" spans="1:4" x14ac:dyDescent="0.2">
      <c r="A47820" s="1">
        <v>47819</v>
      </c>
      <c r="B47820" s="1" t="s">
        <v>47759</v>
      </c>
      <c r="C47820" s="1" t="s">
        <v>60</v>
      </c>
    </row>
    <row r="47821" spans="1:4" x14ac:dyDescent="0.2">
      <c r="A47821" s="1">
        <v>47820</v>
      </c>
      <c r="B47821" s="1" t="s">
        <v>47760</v>
      </c>
      <c r="C47821" s="1" t="s">
        <v>60</v>
      </c>
      <c r="D47821" s="1" t="s">
        <v>61</v>
      </c>
    </row>
    <row r="47822" spans="1:4" x14ac:dyDescent="0.2">
      <c r="A47822" s="1">
        <v>47821</v>
      </c>
      <c r="B47822" s="1" t="s">
        <v>47761</v>
      </c>
      <c r="C47822" s="1" t="s">
        <v>60</v>
      </c>
    </row>
    <row r="47823" spans="1:4" x14ac:dyDescent="0.2">
      <c r="A47823" s="1">
        <v>47822</v>
      </c>
      <c r="B47823" s="1" t="s">
        <v>47762</v>
      </c>
      <c r="C47823" s="1" t="s">
        <v>5</v>
      </c>
    </row>
    <row r="47824" spans="1:4" x14ac:dyDescent="0.2">
      <c r="A47824" s="1">
        <v>47823</v>
      </c>
      <c r="B47824" s="1" t="s">
        <v>47763</v>
      </c>
      <c r="C47824" s="1" t="s">
        <v>60</v>
      </c>
    </row>
    <row r="47825" spans="1:4" x14ac:dyDescent="0.2">
      <c r="A47825" s="1">
        <v>47824</v>
      </c>
      <c r="B47825" s="1" t="s">
        <v>47764</v>
      </c>
      <c r="C47825" s="1" t="s">
        <v>60</v>
      </c>
    </row>
    <row r="47826" spans="1:4" x14ac:dyDescent="0.2">
      <c r="A47826" s="1">
        <v>47825</v>
      </c>
      <c r="B47826" s="1" t="s">
        <v>47765</v>
      </c>
      <c r="C47826" s="1" t="s">
        <v>60</v>
      </c>
    </row>
    <row r="47827" spans="1:4" x14ac:dyDescent="0.2">
      <c r="A47827" s="1">
        <v>47826</v>
      </c>
      <c r="B47827" s="1" t="s">
        <v>47766</v>
      </c>
      <c r="C47827" s="1" t="s">
        <v>60</v>
      </c>
    </row>
    <row r="47828" spans="1:4" x14ac:dyDescent="0.2">
      <c r="A47828" s="1">
        <v>47827</v>
      </c>
      <c r="B47828" s="1" t="s">
        <v>47767</v>
      </c>
      <c r="C47828" s="1" t="s">
        <v>5</v>
      </c>
    </row>
    <row r="47829" spans="1:4" x14ac:dyDescent="0.2">
      <c r="A47829" s="1">
        <v>47828</v>
      </c>
      <c r="B47829" s="1" t="s">
        <v>47768</v>
      </c>
      <c r="C47829" s="1" t="s">
        <v>60</v>
      </c>
    </row>
    <row r="47830" spans="1:4" x14ac:dyDescent="0.2">
      <c r="A47830" s="1">
        <v>47829</v>
      </c>
      <c r="B47830" s="1" t="s">
        <v>47769</v>
      </c>
      <c r="C47830" s="1" t="s">
        <v>60</v>
      </c>
    </row>
    <row r="47831" spans="1:4" x14ac:dyDescent="0.2">
      <c r="A47831" s="1">
        <v>47830</v>
      </c>
      <c r="B47831" s="1" t="s">
        <v>47770</v>
      </c>
      <c r="C47831" s="1" t="s">
        <v>60</v>
      </c>
    </row>
    <row r="47832" spans="1:4" x14ac:dyDescent="0.2">
      <c r="A47832" s="1">
        <v>47831</v>
      </c>
      <c r="B47832" s="1" t="s">
        <v>47771</v>
      </c>
      <c r="C47832" s="1" t="s">
        <v>5</v>
      </c>
    </row>
    <row r="47833" spans="1:4" x14ac:dyDescent="0.2">
      <c r="A47833" s="1">
        <v>47832</v>
      </c>
      <c r="B47833" s="1" t="s">
        <v>47772</v>
      </c>
      <c r="C47833" s="1" t="s">
        <v>60</v>
      </c>
    </row>
    <row r="47834" spans="1:4" x14ac:dyDescent="0.2">
      <c r="A47834" s="1">
        <v>47833</v>
      </c>
      <c r="B47834" s="1" t="s">
        <v>47773</v>
      </c>
      <c r="C47834" s="1" t="s">
        <v>5</v>
      </c>
    </row>
    <row r="47835" spans="1:4" x14ac:dyDescent="0.2">
      <c r="A47835" s="1">
        <v>47834</v>
      </c>
      <c r="B47835" s="1" t="s">
        <v>47774</v>
      </c>
      <c r="C47835" s="1" t="s">
        <v>60</v>
      </c>
      <c r="D47835" s="1" t="s">
        <v>61</v>
      </c>
    </row>
    <row r="47836" spans="1:4" x14ac:dyDescent="0.2">
      <c r="A47836" s="1">
        <v>47835</v>
      </c>
      <c r="B47836" s="1" t="s">
        <v>47775</v>
      </c>
      <c r="C47836" s="1" t="s">
        <v>60</v>
      </c>
    </row>
    <row r="47837" spans="1:4" x14ac:dyDescent="0.2">
      <c r="A47837" s="1">
        <v>47836</v>
      </c>
      <c r="B47837" s="1" t="s">
        <v>47776</v>
      </c>
      <c r="C47837" s="1" t="s">
        <v>5</v>
      </c>
    </row>
    <row r="47838" spans="1:4" x14ac:dyDescent="0.2">
      <c r="A47838" s="1">
        <v>47837</v>
      </c>
      <c r="B47838" s="1" t="s">
        <v>47777</v>
      </c>
      <c r="C47838" s="1" t="s">
        <v>60</v>
      </c>
      <c r="D47838" s="1" t="s">
        <v>61</v>
      </c>
    </row>
    <row r="47839" spans="1:4" x14ac:dyDescent="0.2">
      <c r="A47839" s="1">
        <v>47838</v>
      </c>
      <c r="B47839" s="1" t="s">
        <v>47778</v>
      </c>
      <c r="C47839" s="1" t="s">
        <v>5</v>
      </c>
    </row>
    <row r="47840" spans="1:4" x14ac:dyDescent="0.2">
      <c r="A47840" s="1">
        <v>47839</v>
      </c>
      <c r="B47840" s="1" t="s">
        <v>47779</v>
      </c>
      <c r="C47840" s="1" t="s">
        <v>60</v>
      </c>
    </row>
    <row r="47841" spans="1:3" x14ac:dyDescent="0.2">
      <c r="A47841" s="1">
        <v>47840</v>
      </c>
      <c r="B47841" s="1" t="s">
        <v>47780</v>
      </c>
      <c r="C47841" s="1" t="s">
        <v>60</v>
      </c>
    </row>
    <row r="47842" spans="1:3" x14ac:dyDescent="0.2">
      <c r="A47842" s="1">
        <v>47841</v>
      </c>
      <c r="B47842" s="1" t="s">
        <v>47781</v>
      </c>
      <c r="C47842" s="1" t="s">
        <v>5</v>
      </c>
    </row>
    <row r="47843" spans="1:3" x14ac:dyDescent="0.2">
      <c r="A47843" s="1">
        <v>47842</v>
      </c>
      <c r="B47843" s="1" t="s">
        <v>47782</v>
      </c>
      <c r="C47843" s="1" t="s">
        <v>5</v>
      </c>
    </row>
    <row r="47844" spans="1:3" x14ac:dyDescent="0.2">
      <c r="A47844" s="1">
        <v>47843</v>
      </c>
      <c r="B47844" s="1" t="s">
        <v>47783</v>
      </c>
      <c r="C47844" s="1" t="s">
        <v>60</v>
      </c>
    </row>
    <row r="47845" spans="1:3" x14ac:dyDescent="0.2">
      <c r="A47845" s="1">
        <v>47844</v>
      </c>
      <c r="B47845" s="1" t="s">
        <v>47784</v>
      </c>
      <c r="C47845" s="1" t="s">
        <v>60</v>
      </c>
    </row>
    <row r="47846" spans="1:3" x14ac:dyDescent="0.2">
      <c r="A47846" s="1">
        <v>47845</v>
      </c>
      <c r="B47846" s="1" t="s">
        <v>47785</v>
      </c>
      <c r="C47846" s="1" t="s">
        <v>5</v>
      </c>
    </row>
    <row r="47847" spans="1:3" x14ac:dyDescent="0.2">
      <c r="A47847" s="1">
        <v>47846</v>
      </c>
      <c r="B47847" s="1" t="s">
        <v>47786</v>
      </c>
      <c r="C47847" s="1" t="s">
        <v>60</v>
      </c>
    </row>
    <row r="47848" spans="1:3" x14ac:dyDescent="0.2">
      <c r="A47848" s="1">
        <v>47847</v>
      </c>
      <c r="B47848" s="1" t="s">
        <v>47787</v>
      </c>
      <c r="C47848" s="1" t="s">
        <v>60</v>
      </c>
    </row>
    <row r="47849" spans="1:3" x14ac:dyDescent="0.2">
      <c r="A47849" s="1">
        <v>47848</v>
      </c>
      <c r="B47849" s="1" t="s">
        <v>47788</v>
      </c>
      <c r="C47849" s="1" t="s">
        <v>60</v>
      </c>
    </row>
    <row r="47850" spans="1:3" x14ac:dyDescent="0.2">
      <c r="A47850" s="1">
        <v>47849</v>
      </c>
      <c r="B47850" s="1" t="s">
        <v>47789</v>
      </c>
      <c r="C47850" s="1" t="s">
        <v>60</v>
      </c>
    </row>
    <row r="47851" spans="1:3" x14ac:dyDescent="0.2">
      <c r="A47851" s="1">
        <v>47850</v>
      </c>
      <c r="B47851" s="1" t="s">
        <v>47790</v>
      </c>
      <c r="C47851" s="1" t="s">
        <v>60</v>
      </c>
    </row>
    <row r="47852" spans="1:3" x14ac:dyDescent="0.2">
      <c r="A47852" s="1">
        <v>47851</v>
      </c>
      <c r="B47852" s="1" t="s">
        <v>47791</v>
      </c>
      <c r="C47852" s="1" t="s">
        <v>60</v>
      </c>
    </row>
    <row r="47853" spans="1:3" x14ac:dyDescent="0.2">
      <c r="A47853" s="1">
        <v>47852</v>
      </c>
      <c r="B47853" s="1" t="s">
        <v>47792</v>
      </c>
      <c r="C47853" s="1" t="s">
        <v>60</v>
      </c>
    </row>
    <row r="47854" spans="1:3" x14ac:dyDescent="0.2">
      <c r="A47854" s="1">
        <v>47853</v>
      </c>
      <c r="B47854" s="1" t="s">
        <v>47793</v>
      </c>
      <c r="C47854" s="1" t="s">
        <v>60</v>
      </c>
    </row>
    <row r="47855" spans="1:3" x14ac:dyDescent="0.2">
      <c r="A47855" s="1">
        <v>47854</v>
      </c>
      <c r="B47855" s="1" t="s">
        <v>47794</v>
      </c>
      <c r="C47855" s="1" t="s">
        <v>60</v>
      </c>
    </row>
    <row r="47856" spans="1:3" x14ac:dyDescent="0.2">
      <c r="A47856" s="1">
        <v>47855</v>
      </c>
      <c r="B47856" s="1" t="s">
        <v>47795</v>
      </c>
      <c r="C47856" s="1" t="s">
        <v>60</v>
      </c>
    </row>
    <row r="47857" spans="1:4" x14ac:dyDescent="0.2">
      <c r="A47857" s="1">
        <v>47856</v>
      </c>
      <c r="B47857" s="1" t="s">
        <v>47796</v>
      </c>
      <c r="C47857" s="1" t="s">
        <v>60</v>
      </c>
    </row>
    <row r="47858" spans="1:4" x14ac:dyDescent="0.2">
      <c r="A47858" s="1">
        <v>47857</v>
      </c>
      <c r="B47858" s="1" t="s">
        <v>47797</v>
      </c>
      <c r="C47858" s="1" t="s">
        <v>5</v>
      </c>
    </row>
    <row r="47859" spans="1:4" x14ac:dyDescent="0.2">
      <c r="A47859" s="1">
        <v>47858</v>
      </c>
      <c r="B47859" s="1" t="s">
        <v>47798</v>
      </c>
      <c r="C47859" s="1" t="s">
        <v>60</v>
      </c>
    </row>
    <row r="47860" spans="1:4" x14ac:dyDescent="0.2">
      <c r="A47860" s="1">
        <v>47859</v>
      </c>
      <c r="B47860" s="1" t="s">
        <v>47799</v>
      </c>
      <c r="C47860" s="1" t="s">
        <v>60</v>
      </c>
    </row>
    <row r="47861" spans="1:4" x14ac:dyDescent="0.2">
      <c r="A47861" s="1">
        <v>47860</v>
      </c>
      <c r="B47861" s="1" t="s">
        <v>47800</v>
      </c>
      <c r="C47861" s="1" t="s">
        <v>60</v>
      </c>
    </row>
    <row r="47862" spans="1:4" x14ac:dyDescent="0.2">
      <c r="A47862" s="1">
        <v>47861</v>
      </c>
      <c r="B47862" s="1" t="s">
        <v>47801</v>
      </c>
      <c r="C47862" s="1" t="s">
        <v>60</v>
      </c>
    </row>
    <row r="47863" spans="1:4" x14ac:dyDescent="0.2">
      <c r="A47863" s="1">
        <v>47862</v>
      </c>
      <c r="B47863" s="1" t="s">
        <v>47802</v>
      </c>
      <c r="C47863" s="1" t="s">
        <v>60</v>
      </c>
    </row>
    <row r="47864" spans="1:4" x14ac:dyDescent="0.2">
      <c r="A47864" s="1">
        <v>47863</v>
      </c>
      <c r="B47864" s="1" t="s">
        <v>47803</v>
      </c>
      <c r="C47864" s="1" t="s">
        <v>60</v>
      </c>
    </row>
    <row r="47865" spans="1:4" x14ac:dyDescent="0.2">
      <c r="A47865" s="1">
        <v>47864</v>
      </c>
      <c r="B47865" s="1" t="s">
        <v>47804</v>
      </c>
      <c r="C47865" s="1" t="s">
        <v>60</v>
      </c>
      <c r="D47865" s="1" t="s">
        <v>61</v>
      </c>
    </row>
    <row r="47866" spans="1:4" x14ac:dyDescent="0.2">
      <c r="A47866" s="1">
        <v>47865</v>
      </c>
      <c r="B47866" s="1" t="s">
        <v>47805</v>
      </c>
      <c r="C47866" s="1" t="s">
        <v>60</v>
      </c>
    </row>
    <row r="47867" spans="1:4" x14ac:dyDescent="0.2">
      <c r="A47867" s="1">
        <v>47866</v>
      </c>
      <c r="B47867" s="1" t="s">
        <v>47806</v>
      </c>
      <c r="C47867" s="1" t="s">
        <v>60</v>
      </c>
    </row>
    <row r="47868" spans="1:4" x14ac:dyDescent="0.2">
      <c r="A47868" s="1">
        <v>47867</v>
      </c>
      <c r="B47868" s="1" t="s">
        <v>47807</v>
      </c>
      <c r="C47868" s="1" t="s">
        <v>60</v>
      </c>
    </row>
    <row r="47869" spans="1:4" x14ac:dyDescent="0.2">
      <c r="A47869" s="1">
        <v>47868</v>
      </c>
      <c r="B47869" s="1" t="s">
        <v>47808</v>
      </c>
      <c r="C47869" s="1" t="s">
        <v>5</v>
      </c>
    </row>
    <row r="47870" spans="1:4" x14ac:dyDescent="0.2">
      <c r="A47870" s="1">
        <v>47869</v>
      </c>
      <c r="B47870" s="1" t="s">
        <v>47809</v>
      </c>
      <c r="C47870" s="1" t="s">
        <v>60</v>
      </c>
    </row>
    <row r="47871" spans="1:4" x14ac:dyDescent="0.2">
      <c r="A47871" s="1">
        <v>47870</v>
      </c>
      <c r="B47871" s="1" t="s">
        <v>47810</v>
      </c>
      <c r="C47871" s="1" t="s">
        <v>5</v>
      </c>
    </row>
    <row r="47872" spans="1:4" x14ac:dyDescent="0.2">
      <c r="A47872" s="1">
        <v>47871</v>
      </c>
      <c r="B47872" s="1" t="s">
        <v>47811</v>
      </c>
      <c r="C47872" s="1" t="s">
        <v>5</v>
      </c>
    </row>
    <row r="47873" spans="1:4" x14ac:dyDescent="0.2">
      <c r="A47873" s="1">
        <v>47872</v>
      </c>
      <c r="B47873" s="1" t="s">
        <v>47812</v>
      </c>
      <c r="C47873" s="1" t="s">
        <v>60</v>
      </c>
      <c r="D47873" s="1" t="s">
        <v>61</v>
      </c>
    </row>
    <row r="47874" spans="1:4" x14ac:dyDescent="0.2">
      <c r="A47874" s="1">
        <v>47873</v>
      </c>
      <c r="B47874" s="1" t="s">
        <v>47813</v>
      </c>
      <c r="C47874" s="1" t="s">
        <v>5</v>
      </c>
    </row>
    <row r="47875" spans="1:4" x14ac:dyDescent="0.2">
      <c r="A47875" s="1">
        <v>47874</v>
      </c>
      <c r="B47875" s="1" t="s">
        <v>47814</v>
      </c>
      <c r="C47875" s="1" t="s">
        <v>60</v>
      </c>
    </row>
    <row r="47876" spans="1:4" x14ac:dyDescent="0.2">
      <c r="A47876" s="1">
        <v>47875</v>
      </c>
      <c r="B47876" s="1" t="s">
        <v>47815</v>
      </c>
      <c r="C47876" s="1" t="s">
        <v>60</v>
      </c>
    </row>
    <row r="47877" spans="1:4" x14ac:dyDescent="0.2">
      <c r="A47877" s="1">
        <v>47876</v>
      </c>
      <c r="B47877" s="1" t="s">
        <v>47816</v>
      </c>
      <c r="C47877" s="1" t="s">
        <v>5</v>
      </c>
    </row>
    <row r="47878" spans="1:4" x14ac:dyDescent="0.2">
      <c r="A47878" s="1">
        <v>47877</v>
      </c>
      <c r="B47878" s="1" t="s">
        <v>47817</v>
      </c>
      <c r="C47878" s="1" t="s">
        <v>60</v>
      </c>
    </row>
    <row r="47879" spans="1:4" x14ac:dyDescent="0.2">
      <c r="A47879" s="1">
        <v>47878</v>
      </c>
      <c r="B47879" s="1" t="s">
        <v>47818</v>
      </c>
      <c r="C47879" s="1" t="s">
        <v>60</v>
      </c>
    </row>
    <row r="47880" spans="1:4" x14ac:dyDescent="0.2">
      <c r="A47880" s="1">
        <v>47879</v>
      </c>
      <c r="B47880" s="1" t="s">
        <v>47819</v>
      </c>
      <c r="C47880" s="1" t="s">
        <v>60</v>
      </c>
    </row>
    <row r="47881" spans="1:4" x14ac:dyDescent="0.2">
      <c r="A47881" s="1">
        <v>47880</v>
      </c>
      <c r="B47881" s="1" t="s">
        <v>47820</v>
      </c>
      <c r="C47881" s="1" t="s">
        <v>5</v>
      </c>
    </row>
    <row r="47882" spans="1:4" x14ac:dyDescent="0.2">
      <c r="A47882" s="1">
        <v>47881</v>
      </c>
      <c r="B47882" s="1" t="s">
        <v>47821</v>
      </c>
      <c r="C47882" s="1" t="s">
        <v>60</v>
      </c>
    </row>
    <row r="47883" spans="1:4" x14ac:dyDescent="0.2">
      <c r="A47883" s="1">
        <v>47882</v>
      </c>
      <c r="B47883" s="1" t="s">
        <v>47822</v>
      </c>
      <c r="C47883" s="1" t="s">
        <v>60</v>
      </c>
    </row>
    <row r="47884" spans="1:4" x14ac:dyDescent="0.2">
      <c r="A47884" s="1">
        <v>47883</v>
      </c>
      <c r="B47884" s="1" t="s">
        <v>47823</v>
      </c>
      <c r="C47884" s="1" t="s">
        <v>60</v>
      </c>
    </row>
    <row r="47885" spans="1:4" x14ac:dyDescent="0.2">
      <c r="A47885" s="1">
        <v>47884</v>
      </c>
      <c r="B47885" s="1" t="s">
        <v>47824</v>
      </c>
      <c r="C47885" s="1" t="s">
        <v>60</v>
      </c>
    </row>
    <row r="47886" spans="1:4" x14ac:dyDescent="0.2">
      <c r="A47886" s="1">
        <v>47885</v>
      </c>
      <c r="B47886" s="1" t="s">
        <v>47825</v>
      </c>
      <c r="C47886" s="1" t="s">
        <v>60</v>
      </c>
    </row>
    <row r="47887" spans="1:4" x14ac:dyDescent="0.2">
      <c r="A47887" s="1">
        <v>47886</v>
      </c>
      <c r="B47887" s="1" t="s">
        <v>47826</v>
      </c>
      <c r="C47887" s="1" t="s">
        <v>60</v>
      </c>
    </row>
    <row r="47888" spans="1:4" x14ac:dyDescent="0.2">
      <c r="A47888" s="1">
        <v>47887</v>
      </c>
      <c r="B47888" s="1" t="s">
        <v>47827</v>
      </c>
      <c r="C47888" s="1" t="s">
        <v>60</v>
      </c>
    </row>
    <row r="47889" spans="1:4" x14ac:dyDescent="0.2">
      <c r="A47889" s="1">
        <v>47888</v>
      </c>
      <c r="B47889" s="1" t="s">
        <v>47828</v>
      </c>
      <c r="C47889" s="1" t="s">
        <v>5</v>
      </c>
    </row>
    <row r="47890" spans="1:4" x14ac:dyDescent="0.2">
      <c r="A47890" s="1">
        <v>47889</v>
      </c>
      <c r="B47890" s="1" t="s">
        <v>47829</v>
      </c>
      <c r="C47890" s="1" t="s">
        <v>60</v>
      </c>
    </row>
    <row r="47891" spans="1:4" x14ac:dyDescent="0.2">
      <c r="A47891" s="1">
        <v>47890</v>
      </c>
      <c r="B47891" s="1" t="s">
        <v>47830</v>
      </c>
      <c r="C47891" s="1" t="s">
        <v>60</v>
      </c>
    </row>
    <row r="47892" spans="1:4" x14ac:dyDescent="0.2">
      <c r="A47892" s="1">
        <v>47891</v>
      </c>
      <c r="B47892" s="1" t="s">
        <v>47831</v>
      </c>
      <c r="C47892" s="1" t="s">
        <v>60</v>
      </c>
    </row>
    <row r="47893" spans="1:4" x14ac:dyDescent="0.2">
      <c r="A47893" s="1">
        <v>47892</v>
      </c>
      <c r="B47893" s="1" t="s">
        <v>47832</v>
      </c>
      <c r="C47893" s="1" t="s">
        <v>60</v>
      </c>
    </row>
    <row r="47894" spans="1:4" x14ac:dyDescent="0.2">
      <c r="A47894" s="1">
        <v>47893</v>
      </c>
      <c r="B47894" s="1" t="s">
        <v>47833</v>
      </c>
      <c r="C47894" s="1" t="s">
        <v>60</v>
      </c>
      <c r="D47894" s="1" t="s">
        <v>61</v>
      </c>
    </row>
    <row r="47895" spans="1:4" x14ac:dyDescent="0.2">
      <c r="A47895" s="1">
        <v>47894</v>
      </c>
      <c r="B47895" s="1" t="s">
        <v>47834</v>
      </c>
      <c r="C47895" s="1" t="s">
        <v>5</v>
      </c>
    </row>
    <row r="47896" spans="1:4" x14ac:dyDescent="0.2">
      <c r="A47896" s="1">
        <v>47895</v>
      </c>
      <c r="B47896" s="1" t="s">
        <v>47835</v>
      </c>
      <c r="C47896" s="1" t="s">
        <v>60</v>
      </c>
    </row>
    <row r="47897" spans="1:4" x14ac:dyDescent="0.2">
      <c r="A47897" s="1">
        <v>47896</v>
      </c>
      <c r="B47897" s="1" t="s">
        <v>47836</v>
      </c>
      <c r="C47897" s="1" t="s">
        <v>60</v>
      </c>
    </row>
    <row r="47898" spans="1:4" x14ac:dyDescent="0.2">
      <c r="A47898" s="1">
        <v>47897</v>
      </c>
      <c r="B47898" s="1" t="s">
        <v>47837</v>
      </c>
      <c r="C47898" s="1" t="s">
        <v>60</v>
      </c>
    </row>
    <row r="47899" spans="1:4" x14ac:dyDescent="0.2">
      <c r="A47899" s="1">
        <v>47898</v>
      </c>
      <c r="B47899" s="1" t="s">
        <v>47838</v>
      </c>
      <c r="C47899" s="1" t="s">
        <v>60</v>
      </c>
    </row>
    <row r="47900" spans="1:4" x14ac:dyDescent="0.2">
      <c r="A47900" s="1">
        <v>47899</v>
      </c>
      <c r="B47900" s="1" t="s">
        <v>47839</v>
      </c>
      <c r="C47900" s="1" t="s">
        <v>60</v>
      </c>
    </row>
    <row r="47901" spans="1:4" x14ac:dyDescent="0.2">
      <c r="A47901" s="1">
        <v>47900</v>
      </c>
      <c r="B47901" s="1" t="s">
        <v>47840</v>
      </c>
      <c r="C47901" s="1" t="s">
        <v>60</v>
      </c>
    </row>
    <row r="47902" spans="1:4" x14ac:dyDescent="0.2">
      <c r="A47902" s="1">
        <v>47901</v>
      </c>
      <c r="B47902" s="1" t="s">
        <v>47841</v>
      </c>
      <c r="C47902" s="1" t="s">
        <v>60</v>
      </c>
    </row>
    <row r="47903" spans="1:4" x14ac:dyDescent="0.2">
      <c r="A47903" s="1">
        <v>47902</v>
      </c>
      <c r="B47903" s="1" t="s">
        <v>47842</v>
      </c>
      <c r="C47903" s="1" t="s">
        <v>60</v>
      </c>
    </row>
    <row r="47904" spans="1:4" x14ac:dyDescent="0.2">
      <c r="A47904" s="1">
        <v>47903</v>
      </c>
      <c r="B47904" s="1" t="s">
        <v>47843</v>
      </c>
      <c r="C47904" s="1" t="s">
        <v>60</v>
      </c>
      <c r="D47904" s="1" t="s">
        <v>61</v>
      </c>
    </row>
    <row r="47905" spans="1:3" x14ac:dyDescent="0.2">
      <c r="A47905" s="1">
        <v>47904</v>
      </c>
      <c r="B47905" s="1" t="s">
        <v>47844</v>
      </c>
      <c r="C47905" s="1" t="s">
        <v>5</v>
      </c>
    </row>
    <row r="47906" spans="1:3" x14ac:dyDescent="0.2">
      <c r="A47906" s="1">
        <v>47905</v>
      </c>
      <c r="B47906" s="1" t="s">
        <v>47845</v>
      </c>
      <c r="C47906" s="1" t="s">
        <v>60</v>
      </c>
    </row>
    <row r="47907" spans="1:3" x14ac:dyDescent="0.2">
      <c r="A47907" s="1">
        <v>47906</v>
      </c>
      <c r="B47907" s="1" t="s">
        <v>47846</v>
      </c>
      <c r="C47907" s="1" t="s">
        <v>60</v>
      </c>
    </row>
    <row r="47908" spans="1:3" x14ac:dyDescent="0.2">
      <c r="A47908" s="1">
        <v>47907</v>
      </c>
      <c r="B47908" s="1" t="s">
        <v>47847</v>
      </c>
      <c r="C47908" s="1" t="s">
        <v>60</v>
      </c>
    </row>
    <row r="47909" spans="1:3" x14ac:dyDescent="0.2">
      <c r="A47909" s="1">
        <v>47908</v>
      </c>
      <c r="B47909" s="1" t="s">
        <v>47848</v>
      </c>
      <c r="C47909" s="1" t="s">
        <v>5</v>
      </c>
    </row>
    <row r="47910" spans="1:3" x14ac:dyDescent="0.2">
      <c r="A47910" s="1">
        <v>47909</v>
      </c>
      <c r="B47910" s="1" t="s">
        <v>47849</v>
      </c>
      <c r="C47910" s="1" t="s">
        <v>60</v>
      </c>
    </row>
    <row r="47911" spans="1:3" x14ac:dyDescent="0.2">
      <c r="A47911" s="1">
        <v>47910</v>
      </c>
      <c r="B47911" s="1" t="s">
        <v>47850</v>
      </c>
      <c r="C47911" s="1" t="s">
        <v>5</v>
      </c>
    </row>
    <row r="47912" spans="1:3" x14ac:dyDescent="0.2">
      <c r="A47912" s="1">
        <v>47911</v>
      </c>
      <c r="B47912" s="1" t="s">
        <v>47851</v>
      </c>
      <c r="C47912" s="1" t="s">
        <v>60</v>
      </c>
    </row>
    <row r="47913" spans="1:3" x14ac:dyDescent="0.2">
      <c r="A47913" s="1">
        <v>47912</v>
      </c>
      <c r="B47913" s="1" t="s">
        <v>47852</v>
      </c>
      <c r="C47913" s="1" t="s">
        <v>5</v>
      </c>
    </row>
    <row r="47914" spans="1:3" x14ac:dyDescent="0.2">
      <c r="A47914" s="1">
        <v>47913</v>
      </c>
      <c r="B47914" s="1" t="s">
        <v>47853</v>
      </c>
      <c r="C47914" s="1" t="s">
        <v>60</v>
      </c>
    </row>
    <row r="47915" spans="1:3" x14ac:dyDescent="0.2">
      <c r="A47915" s="1">
        <v>47914</v>
      </c>
      <c r="B47915" s="1" t="s">
        <v>47854</v>
      </c>
      <c r="C47915" s="1" t="s">
        <v>60</v>
      </c>
    </row>
    <row r="47916" spans="1:3" x14ac:dyDescent="0.2">
      <c r="A47916" s="1">
        <v>47915</v>
      </c>
      <c r="B47916" s="1" t="s">
        <v>47855</v>
      </c>
      <c r="C47916" s="1" t="s">
        <v>60</v>
      </c>
    </row>
    <row r="47917" spans="1:3" x14ac:dyDescent="0.2">
      <c r="A47917" s="1">
        <v>47916</v>
      </c>
      <c r="B47917" s="1" t="s">
        <v>47856</v>
      </c>
      <c r="C47917" s="1" t="s">
        <v>5</v>
      </c>
    </row>
    <row r="47918" spans="1:3" x14ac:dyDescent="0.2">
      <c r="A47918" s="1">
        <v>47917</v>
      </c>
      <c r="B47918" s="1" t="s">
        <v>47857</v>
      </c>
      <c r="C47918" s="1" t="s">
        <v>60</v>
      </c>
    </row>
    <row r="47919" spans="1:3" x14ac:dyDescent="0.2">
      <c r="A47919" s="1">
        <v>47918</v>
      </c>
      <c r="B47919" s="1" t="s">
        <v>47858</v>
      </c>
      <c r="C47919" s="1" t="s">
        <v>60</v>
      </c>
    </row>
    <row r="47920" spans="1:3" x14ac:dyDescent="0.2">
      <c r="A47920" s="1">
        <v>47919</v>
      </c>
      <c r="B47920" s="1" t="s">
        <v>47859</v>
      </c>
      <c r="C47920" s="1" t="s">
        <v>60</v>
      </c>
    </row>
    <row r="47921" spans="1:3" x14ac:dyDescent="0.2">
      <c r="A47921" s="1">
        <v>47920</v>
      </c>
      <c r="B47921" s="1" t="s">
        <v>47860</v>
      </c>
      <c r="C47921" s="1" t="s">
        <v>60</v>
      </c>
    </row>
    <row r="47922" spans="1:3" x14ac:dyDescent="0.2">
      <c r="A47922" s="1">
        <v>47921</v>
      </c>
      <c r="B47922" s="1" t="s">
        <v>47861</v>
      </c>
      <c r="C47922" s="1" t="s">
        <v>60</v>
      </c>
    </row>
    <row r="47923" spans="1:3" x14ac:dyDescent="0.2">
      <c r="A47923" s="1">
        <v>47922</v>
      </c>
      <c r="B47923" s="1" t="s">
        <v>47862</v>
      </c>
      <c r="C47923" s="1" t="s">
        <v>5</v>
      </c>
    </row>
    <row r="47924" spans="1:3" x14ac:dyDescent="0.2">
      <c r="A47924" s="1">
        <v>47923</v>
      </c>
      <c r="B47924" s="1" t="s">
        <v>47863</v>
      </c>
      <c r="C47924" s="1" t="s">
        <v>60</v>
      </c>
    </row>
    <row r="47925" spans="1:3" x14ac:dyDescent="0.2">
      <c r="A47925" s="1">
        <v>47924</v>
      </c>
      <c r="B47925" s="1" t="s">
        <v>47864</v>
      </c>
      <c r="C47925" s="1" t="s">
        <v>60</v>
      </c>
    </row>
    <row r="47926" spans="1:3" x14ac:dyDescent="0.2">
      <c r="A47926" s="1">
        <v>47925</v>
      </c>
      <c r="B47926" s="1" t="s">
        <v>47865</v>
      </c>
      <c r="C47926" s="1" t="s">
        <v>60</v>
      </c>
    </row>
    <row r="47927" spans="1:3" x14ac:dyDescent="0.2">
      <c r="A47927" s="1">
        <v>47926</v>
      </c>
      <c r="B47927" s="1" t="s">
        <v>47866</v>
      </c>
      <c r="C47927" s="1" t="s">
        <v>60</v>
      </c>
    </row>
    <row r="47928" spans="1:3" x14ac:dyDescent="0.2">
      <c r="A47928" s="1">
        <v>47927</v>
      </c>
      <c r="B47928" s="1" t="s">
        <v>47867</v>
      </c>
      <c r="C47928" s="1" t="s">
        <v>5</v>
      </c>
    </row>
    <row r="47929" spans="1:3" x14ac:dyDescent="0.2">
      <c r="A47929" s="1">
        <v>47928</v>
      </c>
      <c r="B47929" s="1" t="s">
        <v>47868</v>
      </c>
      <c r="C47929" s="1" t="s">
        <v>60</v>
      </c>
    </row>
    <row r="47930" spans="1:3" x14ac:dyDescent="0.2">
      <c r="A47930" s="1">
        <v>47929</v>
      </c>
      <c r="B47930" s="1" t="s">
        <v>47869</v>
      </c>
      <c r="C47930" s="1" t="s">
        <v>60</v>
      </c>
    </row>
    <row r="47931" spans="1:3" x14ac:dyDescent="0.2">
      <c r="A47931" s="1">
        <v>47930</v>
      </c>
      <c r="B47931" s="1" t="s">
        <v>47870</v>
      </c>
      <c r="C47931" s="1" t="s">
        <v>60</v>
      </c>
    </row>
    <row r="47932" spans="1:3" x14ac:dyDescent="0.2">
      <c r="A47932" s="1">
        <v>47931</v>
      </c>
      <c r="B47932" s="1" t="s">
        <v>47871</v>
      </c>
      <c r="C47932" s="1" t="s">
        <v>60</v>
      </c>
    </row>
    <row r="47933" spans="1:3" x14ac:dyDescent="0.2">
      <c r="A47933" s="1">
        <v>47932</v>
      </c>
      <c r="B47933" s="1" t="s">
        <v>47872</v>
      </c>
      <c r="C47933" s="1" t="s">
        <v>60</v>
      </c>
    </row>
    <row r="47934" spans="1:3" x14ac:dyDescent="0.2">
      <c r="A47934" s="1">
        <v>47933</v>
      </c>
      <c r="B47934" s="1" t="s">
        <v>47873</v>
      </c>
      <c r="C47934" s="1" t="s">
        <v>60</v>
      </c>
    </row>
    <row r="47935" spans="1:3" x14ac:dyDescent="0.2">
      <c r="A47935" s="1">
        <v>47934</v>
      </c>
      <c r="B47935" s="1" t="s">
        <v>47874</v>
      </c>
      <c r="C47935" s="1" t="s">
        <v>5</v>
      </c>
    </row>
    <row r="47936" spans="1:3" x14ac:dyDescent="0.2">
      <c r="A47936" s="1">
        <v>47935</v>
      </c>
      <c r="B47936" s="1" t="s">
        <v>47875</v>
      </c>
      <c r="C47936" s="1" t="s">
        <v>60</v>
      </c>
    </row>
    <row r="47937" spans="1:4" x14ac:dyDescent="0.2">
      <c r="A47937" s="1">
        <v>47936</v>
      </c>
      <c r="B47937" s="1" t="s">
        <v>47876</v>
      </c>
      <c r="C47937" s="1" t="s">
        <v>5</v>
      </c>
    </row>
    <row r="47938" spans="1:4" x14ac:dyDescent="0.2">
      <c r="A47938" s="1">
        <v>47937</v>
      </c>
      <c r="B47938" s="1" t="s">
        <v>47877</v>
      </c>
      <c r="C47938" s="1" t="s">
        <v>60</v>
      </c>
    </row>
    <row r="47939" spans="1:4" x14ac:dyDescent="0.2">
      <c r="A47939" s="1">
        <v>47938</v>
      </c>
      <c r="B47939" s="1" t="s">
        <v>47878</v>
      </c>
      <c r="C47939" s="1" t="s">
        <v>60</v>
      </c>
    </row>
    <row r="47940" spans="1:4" x14ac:dyDescent="0.2">
      <c r="A47940" s="1">
        <v>47939</v>
      </c>
      <c r="B47940" s="1" t="s">
        <v>47879</v>
      </c>
      <c r="C47940" s="1" t="s">
        <v>60</v>
      </c>
    </row>
    <row r="47941" spans="1:4" x14ac:dyDescent="0.2">
      <c r="A47941" s="1">
        <v>47940</v>
      </c>
      <c r="B47941" s="1" t="s">
        <v>47880</v>
      </c>
      <c r="C47941" s="1" t="s">
        <v>60</v>
      </c>
    </row>
    <row r="47942" spans="1:4" x14ac:dyDescent="0.2">
      <c r="A47942" s="1">
        <v>47941</v>
      </c>
      <c r="B47942" s="1" t="s">
        <v>47881</v>
      </c>
      <c r="C47942" s="1" t="s">
        <v>60</v>
      </c>
    </row>
    <row r="47943" spans="1:4" x14ac:dyDescent="0.2">
      <c r="A47943" s="1">
        <v>47942</v>
      </c>
      <c r="B47943" s="1" t="s">
        <v>47882</v>
      </c>
      <c r="C47943" s="1" t="s">
        <v>60</v>
      </c>
    </row>
    <row r="47944" spans="1:4" x14ac:dyDescent="0.2">
      <c r="A47944" s="1">
        <v>47943</v>
      </c>
      <c r="B47944" s="1" t="s">
        <v>47883</v>
      </c>
      <c r="C47944" s="1" t="s">
        <v>60</v>
      </c>
      <c r="D47944" s="1" t="s">
        <v>61</v>
      </c>
    </row>
    <row r="47945" spans="1:4" x14ac:dyDescent="0.2">
      <c r="A47945" s="1">
        <v>47944</v>
      </c>
      <c r="B47945" s="1" t="s">
        <v>47884</v>
      </c>
      <c r="C47945" s="1" t="s">
        <v>60</v>
      </c>
    </row>
    <row r="47946" spans="1:4" x14ac:dyDescent="0.2">
      <c r="A47946" s="1">
        <v>47945</v>
      </c>
      <c r="B47946" s="1" t="s">
        <v>47885</v>
      </c>
      <c r="C47946" s="1" t="s">
        <v>60</v>
      </c>
    </row>
    <row r="47947" spans="1:4" x14ac:dyDescent="0.2">
      <c r="A47947" s="1">
        <v>47946</v>
      </c>
      <c r="B47947" s="1" t="s">
        <v>47886</v>
      </c>
      <c r="C47947" s="1" t="s">
        <v>60</v>
      </c>
    </row>
    <row r="47948" spans="1:4" x14ac:dyDescent="0.2">
      <c r="A47948" s="1">
        <v>47947</v>
      </c>
      <c r="B47948" s="1" t="s">
        <v>47887</v>
      </c>
      <c r="C47948" s="1" t="s">
        <v>60</v>
      </c>
    </row>
    <row r="47949" spans="1:4" x14ac:dyDescent="0.2">
      <c r="A47949" s="1">
        <v>47948</v>
      </c>
      <c r="B47949" s="1" t="s">
        <v>47888</v>
      </c>
      <c r="C47949" s="1" t="s">
        <v>60</v>
      </c>
    </row>
    <row r="47950" spans="1:4" x14ac:dyDescent="0.2">
      <c r="A47950" s="1">
        <v>47949</v>
      </c>
      <c r="B47950" s="1" t="s">
        <v>47889</v>
      </c>
      <c r="C47950" s="1" t="s">
        <v>5</v>
      </c>
    </row>
    <row r="47951" spans="1:4" x14ac:dyDescent="0.2">
      <c r="A47951" s="1">
        <v>47950</v>
      </c>
      <c r="B47951" s="1" t="s">
        <v>47890</v>
      </c>
      <c r="C47951" s="1" t="s">
        <v>60</v>
      </c>
    </row>
    <row r="47952" spans="1:4" x14ac:dyDescent="0.2">
      <c r="A47952" s="1">
        <v>47951</v>
      </c>
      <c r="B47952" s="1" t="s">
        <v>47891</v>
      </c>
      <c r="C47952" s="1" t="s">
        <v>60</v>
      </c>
    </row>
    <row r="47953" spans="1:3" x14ac:dyDescent="0.2">
      <c r="A47953" s="1">
        <v>47952</v>
      </c>
      <c r="B47953" s="1" t="s">
        <v>47892</v>
      </c>
      <c r="C47953" s="1" t="s">
        <v>5</v>
      </c>
    </row>
    <row r="47954" spans="1:3" x14ac:dyDescent="0.2">
      <c r="A47954" s="1">
        <v>47953</v>
      </c>
      <c r="B47954" s="1" t="s">
        <v>47893</v>
      </c>
      <c r="C47954" s="1" t="s">
        <v>60</v>
      </c>
    </row>
    <row r="47955" spans="1:3" x14ac:dyDescent="0.2">
      <c r="A47955" s="1">
        <v>47954</v>
      </c>
      <c r="B47955" s="1" t="s">
        <v>47894</v>
      </c>
      <c r="C47955" s="1" t="s">
        <v>60</v>
      </c>
    </row>
    <row r="47956" spans="1:3" x14ac:dyDescent="0.2">
      <c r="A47956" s="1">
        <v>47955</v>
      </c>
      <c r="B47956" s="1" t="s">
        <v>47895</v>
      </c>
      <c r="C47956" s="1" t="s">
        <v>60</v>
      </c>
    </row>
    <row r="47957" spans="1:3" x14ac:dyDescent="0.2">
      <c r="A47957" s="1">
        <v>47956</v>
      </c>
      <c r="B47957" s="1" t="s">
        <v>47896</v>
      </c>
      <c r="C47957" s="1" t="s">
        <v>5</v>
      </c>
    </row>
    <row r="47958" spans="1:3" x14ac:dyDescent="0.2">
      <c r="A47958" s="1">
        <v>47957</v>
      </c>
      <c r="B47958" s="1" t="s">
        <v>47897</v>
      </c>
      <c r="C47958" s="1" t="s">
        <v>60</v>
      </c>
    </row>
    <row r="47959" spans="1:3" x14ac:dyDescent="0.2">
      <c r="A47959" s="1">
        <v>47958</v>
      </c>
      <c r="B47959" s="1" t="s">
        <v>47898</v>
      </c>
      <c r="C47959" s="1" t="s">
        <v>60</v>
      </c>
    </row>
    <row r="47960" spans="1:3" x14ac:dyDescent="0.2">
      <c r="A47960" s="1">
        <v>47959</v>
      </c>
      <c r="B47960" s="1" t="s">
        <v>47899</v>
      </c>
      <c r="C47960" s="1" t="s">
        <v>60</v>
      </c>
    </row>
    <row r="47961" spans="1:3" x14ac:dyDescent="0.2">
      <c r="A47961" s="1">
        <v>47960</v>
      </c>
      <c r="B47961" s="1" t="s">
        <v>47900</v>
      </c>
      <c r="C47961" s="1" t="s">
        <v>60</v>
      </c>
    </row>
    <row r="47962" spans="1:3" x14ac:dyDescent="0.2">
      <c r="A47962" s="1">
        <v>47961</v>
      </c>
      <c r="B47962" s="1" t="s">
        <v>47901</v>
      </c>
      <c r="C47962" s="1" t="s">
        <v>5</v>
      </c>
    </row>
    <row r="47963" spans="1:3" x14ac:dyDescent="0.2">
      <c r="A47963" s="1">
        <v>47962</v>
      </c>
      <c r="B47963" s="1" t="s">
        <v>47902</v>
      </c>
      <c r="C47963" s="1" t="s">
        <v>60</v>
      </c>
    </row>
    <row r="47964" spans="1:3" x14ac:dyDescent="0.2">
      <c r="A47964" s="1">
        <v>47963</v>
      </c>
      <c r="B47964" s="1" t="s">
        <v>47903</v>
      </c>
      <c r="C47964" s="1" t="s">
        <v>60</v>
      </c>
    </row>
    <row r="47965" spans="1:3" x14ac:dyDescent="0.2">
      <c r="A47965" s="1">
        <v>47964</v>
      </c>
      <c r="B47965" s="1" t="s">
        <v>47904</v>
      </c>
      <c r="C47965" s="1" t="s">
        <v>60</v>
      </c>
    </row>
    <row r="47966" spans="1:3" x14ac:dyDescent="0.2">
      <c r="A47966" s="1">
        <v>47965</v>
      </c>
      <c r="B47966" s="1" t="s">
        <v>47905</v>
      </c>
      <c r="C47966" s="1" t="s">
        <v>60</v>
      </c>
    </row>
    <row r="47967" spans="1:3" x14ac:dyDescent="0.2">
      <c r="A47967" s="1">
        <v>47966</v>
      </c>
      <c r="B47967" s="1" t="s">
        <v>47906</v>
      </c>
      <c r="C47967" s="1" t="s">
        <v>5</v>
      </c>
    </row>
    <row r="47968" spans="1:3" x14ac:dyDescent="0.2">
      <c r="A47968" s="1">
        <v>47967</v>
      </c>
      <c r="B47968" s="1" t="s">
        <v>47907</v>
      </c>
      <c r="C47968" s="1" t="s">
        <v>60</v>
      </c>
    </row>
    <row r="47969" spans="1:3" x14ac:dyDescent="0.2">
      <c r="A47969" s="1">
        <v>47968</v>
      </c>
      <c r="B47969" s="1" t="s">
        <v>47908</v>
      </c>
      <c r="C47969" s="1" t="s">
        <v>60</v>
      </c>
    </row>
    <row r="47970" spans="1:3" x14ac:dyDescent="0.2">
      <c r="A47970" s="1">
        <v>47969</v>
      </c>
      <c r="B47970" s="1" t="s">
        <v>47909</v>
      </c>
      <c r="C47970" s="1" t="s">
        <v>60</v>
      </c>
    </row>
    <row r="47971" spans="1:3" x14ac:dyDescent="0.2">
      <c r="A47971" s="1">
        <v>47970</v>
      </c>
      <c r="B47971" s="1" t="s">
        <v>47910</v>
      </c>
      <c r="C47971" s="1" t="s">
        <v>5</v>
      </c>
    </row>
    <row r="47972" spans="1:3" x14ac:dyDescent="0.2">
      <c r="A47972" s="1">
        <v>47971</v>
      </c>
      <c r="B47972" s="1" t="s">
        <v>47911</v>
      </c>
      <c r="C47972" s="1" t="s">
        <v>5</v>
      </c>
    </row>
    <row r="47973" spans="1:3" x14ac:dyDescent="0.2">
      <c r="A47973" s="1">
        <v>47972</v>
      </c>
      <c r="B47973" s="1" t="s">
        <v>47912</v>
      </c>
      <c r="C47973" s="1" t="s">
        <v>60</v>
      </c>
    </row>
    <row r="47974" spans="1:3" x14ac:dyDescent="0.2">
      <c r="A47974" s="1">
        <v>47973</v>
      </c>
      <c r="B47974" s="1" t="s">
        <v>47913</v>
      </c>
      <c r="C47974" s="1" t="s">
        <v>5</v>
      </c>
    </row>
    <row r="47975" spans="1:3" x14ac:dyDescent="0.2">
      <c r="A47975" s="1">
        <v>47974</v>
      </c>
      <c r="B47975" s="1" t="s">
        <v>47914</v>
      </c>
      <c r="C47975" s="1" t="s">
        <v>60</v>
      </c>
    </row>
    <row r="47976" spans="1:3" x14ac:dyDescent="0.2">
      <c r="A47976" s="1">
        <v>47975</v>
      </c>
      <c r="B47976" s="1" t="s">
        <v>47915</v>
      </c>
      <c r="C47976" s="1" t="s">
        <v>60</v>
      </c>
    </row>
    <row r="47977" spans="1:3" x14ac:dyDescent="0.2">
      <c r="A47977" s="1">
        <v>47976</v>
      </c>
      <c r="B47977" s="1" t="s">
        <v>47916</v>
      </c>
      <c r="C47977" s="1" t="s">
        <v>60</v>
      </c>
    </row>
    <row r="47978" spans="1:3" x14ac:dyDescent="0.2">
      <c r="A47978" s="1">
        <v>47977</v>
      </c>
      <c r="B47978" s="1" t="s">
        <v>47917</v>
      </c>
      <c r="C47978" s="1" t="s">
        <v>60</v>
      </c>
    </row>
    <row r="47979" spans="1:3" x14ac:dyDescent="0.2">
      <c r="A47979" s="1">
        <v>47978</v>
      </c>
      <c r="B47979" s="1" t="s">
        <v>47918</v>
      </c>
      <c r="C47979" s="1" t="s">
        <v>5</v>
      </c>
    </row>
    <row r="47980" spans="1:3" x14ac:dyDescent="0.2">
      <c r="A47980" s="1">
        <v>47979</v>
      </c>
      <c r="B47980" s="1" t="s">
        <v>47919</v>
      </c>
      <c r="C47980" s="1" t="s">
        <v>60</v>
      </c>
    </row>
    <row r="47981" spans="1:3" x14ac:dyDescent="0.2">
      <c r="A47981" s="1">
        <v>47980</v>
      </c>
      <c r="B47981" s="1" t="s">
        <v>47920</v>
      </c>
      <c r="C47981" s="1" t="s">
        <v>60</v>
      </c>
    </row>
    <row r="47982" spans="1:3" x14ac:dyDescent="0.2">
      <c r="A47982" s="1">
        <v>47981</v>
      </c>
      <c r="B47982" s="1" t="s">
        <v>47921</v>
      </c>
      <c r="C47982" s="1" t="s">
        <v>60</v>
      </c>
    </row>
    <row r="47983" spans="1:3" x14ac:dyDescent="0.2">
      <c r="A47983" s="1">
        <v>47982</v>
      </c>
      <c r="B47983" s="1" t="s">
        <v>47922</v>
      </c>
      <c r="C47983" s="1" t="s">
        <v>5</v>
      </c>
    </row>
    <row r="47984" spans="1:3" x14ac:dyDescent="0.2">
      <c r="A47984" s="1">
        <v>47983</v>
      </c>
      <c r="B47984" s="1" t="s">
        <v>47923</v>
      </c>
      <c r="C47984" s="1" t="s">
        <v>60</v>
      </c>
    </row>
    <row r="47985" spans="1:3" x14ac:dyDescent="0.2">
      <c r="A47985" s="1">
        <v>47984</v>
      </c>
      <c r="B47985" s="1" t="s">
        <v>47924</v>
      </c>
      <c r="C47985" s="1" t="s">
        <v>60</v>
      </c>
    </row>
    <row r="47986" spans="1:3" x14ac:dyDescent="0.2">
      <c r="A47986" s="1">
        <v>47985</v>
      </c>
      <c r="B47986" s="1" t="s">
        <v>47925</v>
      </c>
      <c r="C47986" s="1" t="s">
        <v>60</v>
      </c>
    </row>
    <row r="47987" spans="1:3" x14ac:dyDescent="0.2">
      <c r="A47987" s="1">
        <v>47986</v>
      </c>
      <c r="B47987" s="1" t="s">
        <v>47926</v>
      </c>
      <c r="C47987" s="1" t="s">
        <v>5</v>
      </c>
    </row>
    <row r="47988" spans="1:3" x14ac:dyDescent="0.2">
      <c r="A47988" s="1">
        <v>47987</v>
      </c>
      <c r="B47988" s="1" t="s">
        <v>47927</v>
      </c>
      <c r="C47988" s="1" t="s">
        <v>5</v>
      </c>
    </row>
    <row r="47989" spans="1:3" x14ac:dyDescent="0.2">
      <c r="A47989" s="1">
        <v>47988</v>
      </c>
      <c r="B47989" s="1" t="s">
        <v>47928</v>
      </c>
      <c r="C47989" s="1" t="s">
        <v>60</v>
      </c>
    </row>
    <row r="47990" spans="1:3" x14ac:dyDescent="0.2">
      <c r="A47990" s="1">
        <v>47989</v>
      </c>
      <c r="B47990" s="1" t="s">
        <v>47929</v>
      </c>
      <c r="C47990" s="1" t="s">
        <v>60</v>
      </c>
    </row>
    <row r="47991" spans="1:3" x14ac:dyDescent="0.2">
      <c r="A47991" s="1">
        <v>47990</v>
      </c>
      <c r="B47991" s="1" t="s">
        <v>47930</v>
      </c>
      <c r="C47991" s="1" t="s">
        <v>60</v>
      </c>
    </row>
    <row r="47992" spans="1:3" x14ac:dyDescent="0.2">
      <c r="A47992" s="1">
        <v>47991</v>
      </c>
      <c r="B47992" s="1" t="s">
        <v>47931</v>
      </c>
      <c r="C47992" s="1" t="s">
        <v>5</v>
      </c>
    </row>
    <row r="47993" spans="1:3" x14ac:dyDescent="0.2">
      <c r="A47993" s="1">
        <v>47992</v>
      </c>
      <c r="B47993" s="1" t="s">
        <v>47932</v>
      </c>
      <c r="C47993" s="1" t="s">
        <v>5</v>
      </c>
    </row>
    <row r="47994" spans="1:3" x14ac:dyDescent="0.2">
      <c r="A47994" s="1">
        <v>47993</v>
      </c>
      <c r="B47994" s="1" t="s">
        <v>47933</v>
      </c>
      <c r="C47994" s="1" t="s">
        <v>5</v>
      </c>
    </row>
    <row r="47995" spans="1:3" x14ac:dyDescent="0.2">
      <c r="A47995" s="1">
        <v>47994</v>
      </c>
      <c r="B47995" s="1" t="s">
        <v>47934</v>
      </c>
      <c r="C47995" s="1" t="s">
        <v>5</v>
      </c>
    </row>
    <row r="47996" spans="1:3" x14ac:dyDescent="0.2">
      <c r="A47996" s="1">
        <v>47995</v>
      </c>
      <c r="B47996" s="1" t="s">
        <v>47935</v>
      </c>
      <c r="C47996" s="1" t="s">
        <v>5</v>
      </c>
    </row>
    <row r="47997" spans="1:3" x14ac:dyDescent="0.2">
      <c r="A47997" s="1">
        <v>47996</v>
      </c>
      <c r="B47997" s="1" t="s">
        <v>47936</v>
      </c>
      <c r="C47997" s="1" t="s">
        <v>5</v>
      </c>
    </row>
    <row r="47998" spans="1:3" x14ac:dyDescent="0.2">
      <c r="A47998" s="1">
        <v>47997</v>
      </c>
      <c r="B47998" s="1" t="s">
        <v>47937</v>
      </c>
      <c r="C47998" s="1" t="s">
        <v>5</v>
      </c>
    </row>
    <row r="47999" spans="1:3" x14ac:dyDescent="0.2">
      <c r="A47999" s="1">
        <v>47998</v>
      </c>
      <c r="B47999" s="1" t="s">
        <v>47938</v>
      </c>
      <c r="C47999" s="1" t="s">
        <v>5</v>
      </c>
    </row>
    <row r="48000" spans="1:3" x14ac:dyDescent="0.2">
      <c r="A48000" s="1">
        <v>47999</v>
      </c>
      <c r="B48000" s="1" t="s">
        <v>47939</v>
      </c>
      <c r="C48000" s="1" t="s">
        <v>5</v>
      </c>
    </row>
    <row r="48001" spans="1:3" x14ac:dyDescent="0.2">
      <c r="A48001" s="1">
        <v>48000</v>
      </c>
      <c r="B48001" s="1" t="s">
        <v>47940</v>
      </c>
      <c r="C48001" s="1" t="s">
        <v>5</v>
      </c>
    </row>
    <row r="48002" spans="1:3" x14ac:dyDescent="0.2">
      <c r="A48002" s="1">
        <v>48001</v>
      </c>
      <c r="B48002" s="1" t="s">
        <v>47941</v>
      </c>
      <c r="C48002" s="1" t="s">
        <v>5</v>
      </c>
    </row>
    <row r="48003" spans="1:3" x14ac:dyDescent="0.2">
      <c r="A48003" s="1">
        <v>48002</v>
      </c>
      <c r="B48003" s="1" t="s">
        <v>47942</v>
      </c>
      <c r="C48003" s="1" t="s">
        <v>5</v>
      </c>
    </row>
    <row r="48004" spans="1:3" x14ac:dyDescent="0.2">
      <c r="A48004" s="1">
        <v>48003</v>
      </c>
      <c r="B48004" s="1" t="s">
        <v>47943</v>
      </c>
      <c r="C48004" s="1" t="s">
        <v>60</v>
      </c>
    </row>
    <row r="48005" spans="1:3" x14ac:dyDescent="0.2">
      <c r="A48005" s="1">
        <v>48004</v>
      </c>
      <c r="B48005" s="1" t="s">
        <v>47944</v>
      </c>
      <c r="C48005" s="1" t="s">
        <v>60</v>
      </c>
    </row>
    <row r="48006" spans="1:3" x14ac:dyDescent="0.2">
      <c r="A48006" s="1">
        <v>48005</v>
      </c>
      <c r="B48006" s="1" t="s">
        <v>47945</v>
      </c>
      <c r="C48006" s="1" t="s">
        <v>5</v>
      </c>
    </row>
    <row r="48007" spans="1:3" x14ac:dyDescent="0.2">
      <c r="A48007" s="1">
        <v>48006</v>
      </c>
      <c r="B48007" s="1" t="s">
        <v>47946</v>
      </c>
      <c r="C48007" s="1" t="s">
        <v>5</v>
      </c>
    </row>
    <row r="48008" spans="1:3" x14ac:dyDescent="0.2">
      <c r="A48008" s="1">
        <v>48007</v>
      </c>
      <c r="B48008" s="1" t="s">
        <v>47947</v>
      </c>
      <c r="C48008" s="1" t="s">
        <v>60</v>
      </c>
    </row>
    <row r="48009" spans="1:3" x14ac:dyDescent="0.2">
      <c r="A48009" s="1">
        <v>48008</v>
      </c>
      <c r="B48009" s="1" t="s">
        <v>47948</v>
      </c>
      <c r="C48009" s="1" t="s">
        <v>5</v>
      </c>
    </row>
    <row r="48010" spans="1:3" x14ac:dyDescent="0.2">
      <c r="A48010" s="1">
        <v>48009</v>
      </c>
      <c r="B48010" s="1" t="s">
        <v>47949</v>
      </c>
      <c r="C48010" s="1" t="s">
        <v>5</v>
      </c>
    </row>
    <row r="48011" spans="1:3" x14ac:dyDescent="0.2">
      <c r="A48011" s="1">
        <v>48010</v>
      </c>
      <c r="B48011" s="1" t="s">
        <v>47950</v>
      </c>
      <c r="C48011" s="1" t="s">
        <v>5</v>
      </c>
    </row>
    <row r="48012" spans="1:3" x14ac:dyDescent="0.2">
      <c r="A48012" s="1">
        <v>48011</v>
      </c>
      <c r="B48012" s="1" t="s">
        <v>47951</v>
      </c>
      <c r="C48012" s="1" t="s">
        <v>5</v>
      </c>
    </row>
    <row r="48013" spans="1:3" x14ac:dyDescent="0.2">
      <c r="A48013" s="1">
        <v>48012</v>
      </c>
      <c r="B48013" s="1" t="s">
        <v>47952</v>
      </c>
      <c r="C48013" s="1" t="s">
        <v>5</v>
      </c>
    </row>
    <row r="48014" spans="1:3" x14ac:dyDescent="0.2">
      <c r="A48014" s="1">
        <v>48013</v>
      </c>
      <c r="B48014" s="1" t="s">
        <v>47953</v>
      </c>
      <c r="C48014" s="1" t="s">
        <v>60</v>
      </c>
    </row>
    <row r="48015" spans="1:3" x14ac:dyDescent="0.2">
      <c r="A48015" s="1">
        <v>48014</v>
      </c>
      <c r="B48015" s="1" t="s">
        <v>47954</v>
      </c>
      <c r="C48015" s="1" t="s">
        <v>5</v>
      </c>
    </row>
    <row r="48016" spans="1:3" x14ac:dyDescent="0.2">
      <c r="A48016" s="1">
        <v>48015</v>
      </c>
      <c r="B48016" s="1" t="s">
        <v>47955</v>
      </c>
      <c r="C48016" s="1" t="s">
        <v>60</v>
      </c>
    </row>
    <row r="48017" spans="1:3" x14ac:dyDescent="0.2">
      <c r="A48017" s="1">
        <v>48016</v>
      </c>
      <c r="B48017" s="1" t="s">
        <v>47956</v>
      </c>
      <c r="C48017" s="1" t="s">
        <v>5</v>
      </c>
    </row>
    <row r="48018" spans="1:3" x14ac:dyDescent="0.2">
      <c r="A48018" s="1">
        <v>48017</v>
      </c>
      <c r="B48018" s="1" t="s">
        <v>47957</v>
      </c>
      <c r="C48018" s="1" t="s">
        <v>60</v>
      </c>
    </row>
    <row r="48019" spans="1:3" x14ac:dyDescent="0.2">
      <c r="A48019" s="1">
        <v>48018</v>
      </c>
      <c r="B48019" s="1" t="s">
        <v>47958</v>
      </c>
      <c r="C48019" s="1" t="s">
        <v>5</v>
      </c>
    </row>
    <row r="48020" spans="1:3" x14ac:dyDescent="0.2">
      <c r="A48020" s="1">
        <v>48019</v>
      </c>
      <c r="B48020" s="1" t="s">
        <v>47959</v>
      </c>
      <c r="C48020" s="1" t="s">
        <v>60</v>
      </c>
    </row>
    <row r="48021" spans="1:3" x14ac:dyDescent="0.2">
      <c r="A48021" s="1">
        <v>48020</v>
      </c>
      <c r="B48021" s="1" t="s">
        <v>47960</v>
      </c>
      <c r="C48021" s="1" t="s">
        <v>60</v>
      </c>
    </row>
    <row r="48022" spans="1:3" x14ac:dyDescent="0.2">
      <c r="A48022" s="1">
        <v>48021</v>
      </c>
      <c r="B48022" s="1" t="s">
        <v>47961</v>
      </c>
      <c r="C48022" s="1" t="s">
        <v>5</v>
      </c>
    </row>
    <row r="48023" spans="1:3" x14ac:dyDescent="0.2">
      <c r="A48023" s="1">
        <v>48022</v>
      </c>
      <c r="B48023" s="1" t="s">
        <v>47962</v>
      </c>
      <c r="C48023" s="1" t="s">
        <v>5</v>
      </c>
    </row>
    <row r="48024" spans="1:3" x14ac:dyDescent="0.2">
      <c r="A48024" s="1">
        <v>48023</v>
      </c>
      <c r="B48024" s="1" t="s">
        <v>47963</v>
      </c>
      <c r="C48024" s="1" t="s">
        <v>5</v>
      </c>
    </row>
    <row r="48025" spans="1:3" x14ac:dyDescent="0.2">
      <c r="A48025" s="1">
        <v>48024</v>
      </c>
      <c r="B48025" s="1" t="s">
        <v>47964</v>
      </c>
      <c r="C48025" s="1" t="s">
        <v>5</v>
      </c>
    </row>
    <row r="48026" spans="1:3" x14ac:dyDescent="0.2">
      <c r="A48026" s="1">
        <v>48025</v>
      </c>
      <c r="B48026" s="1" t="s">
        <v>47965</v>
      </c>
      <c r="C48026" s="1" t="s">
        <v>5</v>
      </c>
    </row>
    <row r="48027" spans="1:3" x14ac:dyDescent="0.2">
      <c r="A48027" s="1">
        <v>48026</v>
      </c>
      <c r="B48027" s="1" t="s">
        <v>47966</v>
      </c>
      <c r="C48027" s="1" t="s">
        <v>5</v>
      </c>
    </row>
    <row r="48028" spans="1:3" x14ac:dyDescent="0.2">
      <c r="A48028" s="1">
        <v>48027</v>
      </c>
      <c r="B48028" s="1" t="s">
        <v>47967</v>
      </c>
      <c r="C48028" s="1" t="s">
        <v>5</v>
      </c>
    </row>
    <row r="48029" spans="1:3" x14ac:dyDescent="0.2">
      <c r="A48029" s="1">
        <v>48028</v>
      </c>
      <c r="B48029" s="1" t="s">
        <v>47968</v>
      </c>
      <c r="C48029" s="1" t="s">
        <v>5</v>
      </c>
    </row>
    <row r="48030" spans="1:3" x14ac:dyDescent="0.2">
      <c r="A48030" s="1">
        <v>48029</v>
      </c>
      <c r="B48030" s="1" t="s">
        <v>47969</v>
      </c>
      <c r="C48030" s="1" t="s">
        <v>60</v>
      </c>
    </row>
    <row r="48031" spans="1:3" x14ac:dyDescent="0.2">
      <c r="A48031" s="1">
        <v>48030</v>
      </c>
      <c r="B48031" s="1" t="s">
        <v>47970</v>
      </c>
      <c r="C48031" s="1" t="s">
        <v>60</v>
      </c>
    </row>
    <row r="48032" spans="1:3" x14ac:dyDescent="0.2">
      <c r="A48032" s="1">
        <v>48031</v>
      </c>
      <c r="B48032" s="1" t="s">
        <v>47971</v>
      </c>
      <c r="C48032" s="1" t="s">
        <v>5</v>
      </c>
    </row>
    <row r="48033" spans="1:4" x14ac:dyDescent="0.2">
      <c r="A48033" s="1">
        <v>48032</v>
      </c>
      <c r="B48033" s="1" t="s">
        <v>47972</v>
      </c>
      <c r="C48033" s="1" t="s">
        <v>5</v>
      </c>
    </row>
    <row r="48034" spans="1:4" x14ac:dyDescent="0.2">
      <c r="A48034" s="1">
        <v>48033</v>
      </c>
      <c r="B48034" s="1" t="s">
        <v>47973</v>
      </c>
      <c r="C48034" s="1" t="s">
        <v>5</v>
      </c>
    </row>
    <row r="48035" spans="1:4" x14ac:dyDescent="0.2">
      <c r="A48035" s="1">
        <v>48034</v>
      </c>
      <c r="B48035" s="1" t="s">
        <v>47974</v>
      </c>
      <c r="C48035" s="1" t="s">
        <v>5</v>
      </c>
    </row>
    <row r="48036" spans="1:4" x14ac:dyDescent="0.2">
      <c r="A48036" s="1">
        <v>48035</v>
      </c>
      <c r="B48036" s="1" t="s">
        <v>47975</v>
      </c>
      <c r="C48036" s="1" t="s">
        <v>60</v>
      </c>
    </row>
    <row r="48037" spans="1:4" x14ac:dyDescent="0.2">
      <c r="A48037" s="1">
        <v>48036</v>
      </c>
      <c r="B48037" s="1" t="s">
        <v>47976</v>
      </c>
      <c r="C48037" s="1" t="s">
        <v>5</v>
      </c>
    </row>
    <row r="48038" spans="1:4" x14ac:dyDescent="0.2">
      <c r="A48038" s="1">
        <v>48037</v>
      </c>
      <c r="B48038" s="1" t="s">
        <v>47977</v>
      </c>
      <c r="C48038" s="1" t="s">
        <v>5</v>
      </c>
    </row>
    <row r="48039" spans="1:4" x14ac:dyDescent="0.2">
      <c r="A48039" s="1">
        <v>48038</v>
      </c>
      <c r="B48039" s="1" t="s">
        <v>47978</v>
      </c>
      <c r="C48039" s="1" t="s">
        <v>60</v>
      </c>
    </row>
    <row r="48040" spans="1:4" x14ac:dyDescent="0.2">
      <c r="A48040" s="1">
        <v>48039</v>
      </c>
      <c r="B48040" s="1" t="s">
        <v>47979</v>
      </c>
      <c r="C48040" s="1" t="s">
        <v>60</v>
      </c>
    </row>
    <row r="48041" spans="1:4" x14ac:dyDescent="0.2">
      <c r="A48041" s="1">
        <v>48040</v>
      </c>
      <c r="B48041" s="1" t="s">
        <v>47980</v>
      </c>
      <c r="C48041" s="1" t="s">
        <v>5</v>
      </c>
    </row>
    <row r="48042" spans="1:4" x14ac:dyDescent="0.2">
      <c r="A48042" s="1">
        <v>48041</v>
      </c>
      <c r="B48042" s="1" t="s">
        <v>47981</v>
      </c>
      <c r="C48042" s="1" t="s">
        <v>60</v>
      </c>
      <c r="D48042" s="1" t="s">
        <v>61</v>
      </c>
    </row>
    <row r="48043" spans="1:4" x14ac:dyDescent="0.2">
      <c r="A48043" s="1">
        <v>48042</v>
      </c>
      <c r="B48043" s="1" t="s">
        <v>47982</v>
      </c>
      <c r="C48043" s="1" t="s">
        <v>5</v>
      </c>
    </row>
    <row r="48044" spans="1:4" x14ac:dyDescent="0.2">
      <c r="A48044" s="1">
        <v>48043</v>
      </c>
      <c r="B48044" s="1" t="s">
        <v>47983</v>
      </c>
      <c r="C48044" s="1" t="s">
        <v>60</v>
      </c>
    </row>
    <row r="48045" spans="1:4" x14ac:dyDescent="0.2">
      <c r="A48045" s="1">
        <v>48044</v>
      </c>
      <c r="B48045" s="1" t="s">
        <v>47984</v>
      </c>
      <c r="C48045" s="1" t="s">
        <v>5</v>
      </c>
    </row>
    <row r="48046" spans="1:4" x14ac:dyDescent="0.2">
      <c r="A48046" s="1">
        <v>48045</v>
      </c>
      <c r="B48046" s="1" t="s">
        <v>47985</v>
      </c>
      <c r="C48046" s="1" t="s">
        <v>5</v>
      </c>
    </row>
    <row r="48047" spans="1:4" x14ac:dyDescent="0.2">
      <c r="A48047" s="1">
        <v>48046</v>
      </c>
      <c r="B48047" s="1" t="s">
        <v>47986</v>
      </c>
      <c r="C48047" s="1" t="s">
        <v>60</v>
      </c>
    </row>
    <row r="48048" spans="1:4" x14ac:dyDescent="0.2">
      <c r="A48048" s="1">
        <v>48047</v>
      </c>
      <c r="B48048" s="1" t="s">
        <v>47987</v>
      </c>
      <c r="C48048" s="1" t="s">
        <v>5</v>
      </c>
    </row>
    <row r="48049" spans="1:3" x14ac:dyDescent="0.2">
      <c r="A48049" s="1">
        <v>48048</v>
      </c>
      <c r="B48049" s="1" t="s">
        <v>47988</v>
      </c>
      <c r="C48049" s="1" t="s">
        <v>60</v>
      </c>
    </row>
    <row r="48050" spans="1:3" x14ac:dyDescent="0.2">
      <c r="A48050" s="1">
        <v>48049</v>
      </c>
      <c r="B48050" s="1" t="s">
        <v>47989</v>
      </c>
      <c r="C48050" s="1" t="s">
        <v>5</v>
      </c>
    </row>
    <row r="48051" spans="1:3" x14ac:dyDescent="0.2">
      <c r="A48051" s="1">
        <v>48050</v>
      </c>
      <c r="B48051" s="1" t="s">
        <v>47990</v>
      </c>
      <c r="C48051" s="1" t="s">
        <v>5</v>
      </c>
    </row>
    <row r="48052" spans="1:3" x14ac:dyDescent="0.2">
      <c r="A48052" s="1">
        <v>48051</v>
      </c>
      <c r="B48052" s="1" t="s">
        <v>47991</v>
      </c>
      <c r="C48052" s="1" t="s">
        <v>5</v>
      </c>
    </row>
    <row r="48053" spans="1:3" x14ac:dyDescent="0.2">
      <c r="A48053" s="1">
        <v>48052</v>
      </c>
      <c r="B48053" s="1" t="s">
        <v>47992</v>
      </c>
      <c r="C48053" s="1" t="s">
        <v>60</v>
      </c>
    </row>
    <row r="48054" spans="1:3" x14ac:dyDescent="0.2">
      <c r="A48054" s="1">
        <v>48053</v>
      </c>
      <c r="B48054" s="1" t="s">
        <v>47993</v>
      </c>
      <c r="C48054" s="1" t="s">
        <v>5</v>
      </c>
    </row>
    <row r="48055" spans="1:3" x14ac:dyDescent="0.2">
      <c r="A48055" s="1">
        <v>48054</v>
      </c>
      <c r="B48055" s="1" t="s">
        <v>47994</v>
      </c>
      <c r="C48055" s="1" t="s">
        <v>5</v>
      </c>
    </row>
    <row r="48056" spans="1:3" x14ac:dyDescent="0.2">
      <c r="A48056" s="1">
        <v>48055</v>
      </c>
      <c r="B48056" s="1" t="s">
        <v>47995</v>
      </c>
      <c r="C48056" s="1" t="s">
        <v>5</v>
      </c>
    </row>
    <row r="48057" spans="1:3" x14ac:dyDescent="0.2">
      <c r="A48057" s="1">
        <v>48056</v>
      </c>
      <c r="B48057" s="1" t="s">
        <v>47996</v>
      </c>
      <c r="C48057" s="1" t="s">
        <v>5</v>
      </c>
    </row>
    <row r="48058" spans="1:3" x14ac:dyDescent="0.2">
      <c r="A48058" s="1">
        <v>48057</v>
      </c>
      <c r="B48058" s="1" t="s">
        <v>47997</v>
      </c>
      <c r="C48058" s="1" t="s">
        <v>5</v>
      </c>
    </row>
    <row r="48059" spans="1:3" x14ac:dyDescent="0.2">
      <c r="A48059" s="1">
        <v>48058</v>
      </c>
      <c r="B48059" s="1" t="s">
        <v>47998</v>
      </c>
      <c r="C48059" s="1" t="s">
        <v>5</v>
      </c>
    </row>
    <row r="48060" spans="1:3" x14ac:dyDescent="0.2">
      <c r="A48060" s="1">
        <v>48059</v>
      </c>
      <c r="B48060" s="1" t="s">
        <v>47999</v>
      </c>
      <c r="C48060" s="1" t="s">
        <v>5</v>
      </c>
    </row>
    <row r="48061" spans="1:3" x14ac:dyDescent="0.2">
      <c r="A48061" s="1">
        <v>48060</v>
      </c>
      <c r="B48061" s="1" t="s">
        <v>48000</v>
      </c>
      <c r="C48061" s="1" t="s">
        <v>5</v>
      </c>
    </row>
    <row r="48062" spans="1:3" x14ac:dyDescent="0.2">
      <c r="A48062" s="1">
        <v>48061</v>
      </c>
      <c r="B48062" s="1" t="s">
        <v>48001</v>
      </c>
      <c r="C48062" s="1" t="s">
        <v>5</v>
      </c>
    </row>
    <row r="48063" spans="1:3" x14ac:dyDescent="0.2">
      <c r="A48063" s="1">
        <v>48062</v>
      </c>
      <c r="B48063" s="1" t="s">
        <v>48002</v>
      </c>
      <c r="C48063" s="1" t="s">
        <v>60</v>
      </c>
    </row>
    <row r="48064" spans="1:3" x14ac:dyDescent="0.2">
      <c r="A48064" s="1">
        <v>48063</v>
      </c>
      <c r="B48064" s="1" t="s">
        <v>48003</v>
      </c>
      <c r="C48064" s="1" t="s">
        <v>5</v>
      </c>
    </row>
    <row r="48065" spans="1:3" x14ac:dyDescent="0.2">
      <c r="A48065" s="1">
        <v>48064</v>
      </c>
      <c r="B48065" s="1" t="s">
        <v>48004</v>
      </c>
      <c r="C48065" s="1" t="s">
        <v>5</v>
      </c>
    </row>
    <row r="48066" spans="1:3" x14ac:dyDescent="0.2">
      <c r="A48066" s="1">
        <v>48065</v>
      </c>
      <c r="B48066" s="1" t="s">
        <v>48005</v>
      </c>
      <c r="C48066" s="1" t="s">
        <v>5</v>
      </c>
    </row>
    <row r="48067" spans="1:3" x14ac:dyDescent="0.2">
      <c r="A48067" s="1">
        <v>48066</v>
      </c>
      <c r="B48067" s="1" t="s">
        <v>48006</v>
      </c>
      <c r="C48067" s="1" t="s">
        <v>5</v>
      </c>
    </row>
    <row r="48068" spans="1:3" x14ac:dyDescent="0.2">
      <c r="A48068" s="1">
        <v>48067</v>
      </c>
      <c r="B48068" s="1" t="s">
        <v>48007</v>
      </c>
      <c r="C48068" s="1" t="s">
        <v>5</v>
      </c>
    </row>
    <row r="48069" spans="1:3" x14ac:dyDescent="0.2">
      <c r="A48069" s="1">
        <v>48068</v>
      </c>
      <c r="B48069" s="1" t="s">
        <v>48008</v>
      </c>
      <c r="C48069" s="1" t="s">
        <v>5</v>
      </c>
    </row>
    <row r="48070" spans="1:3" x14ac:dyDescent="0.2">
      <c r="A48070" s="1">
        <v>48069</v>
      </c>
      <c r="B48070" s="1" t="s">
        <v>48009</v>
      </c>
      <c r="C48070" s="1" t="s">
        <v>5</v>
      </c>
    </row>
    <row r="48071" spans="1:3" x14ac:dyDescent="0.2">
      <c r="A48071" s="1">
        <v>48070</v>
      </c>
      <c r="B48071" s="1" t="s">
        <v>48010</v>
      </c>
      <c r="C48071" s="1" t="s">
        <v>60</v>
      </c>
    </row>
    <row r="48072" spans="1:3" x14ac:dyDescent="0.2">
      <c r="A48072" s="1">
        <v>48071</v>
      </c>
      <c r="B48072" s="1" t="s">
        <v>48011</v>
      </c>
      <c r="C48072" s="1" t="s">
        <v>5</v>
      </c>
    </row>
    <row r="48073" spans="1:3" x14ac:dyDescent="0.2">
      <c r="A48073" s="1">
        <v>48072</v>
      </c>
      <c r="B48073" s="1" t="s">
        <v>48012</v>
      </c>
      <c r="C48073" s="1" t="s">
        <v>60</v>
      </c>
    </row>
    <row r="48074" spans="1:3" x14ac:dyDescent="0.2">
      <c r="A48074" s="1">
        <v>48073</v>
      </c>
      <c r="B48074" s="1" t="s">
        <v>48013</v>
      </c>
      <c r="C48074" s="1" t="s">
        <v>5</v>
      </c>
    </row>
    <row r="48075" spans="1:3" x14ac:dyDescent="0.2">
      <c r="A48075" s="1">
        <v>48074</v>
      </c>
      <c r="B48075" s="1" t="s">
        <v>48014</v>
      </c>
      <c r="C48075" s="1" t="s">
        <v>5</v>
      </c>
    </row>
    <row r="48076" spans="1:3" x14ac:dyDescent="0.2">
      <c r="A48076" s="1">
        <v>48075</v>
      </c>
      <c r="B48076" s="1" t="s">
        <v>48015</v>
      </c>
      <c r="C48076" s="1" t="s">
        <v>5</v>
      </c>
    </row>
    <row r="48077" spans="1:3" x14ac:dyDescent="0.2">
      <c r="A48077" s="1">
        <v>48076</v>
      </c>
      <c r="B48077" s="1" t="s">
        <v>48016</v>
      </c>
      <c r="C48077" s="1" t="s">
        <v>5</v>
      </c>
    </row>
    <row r="48078" spans="1:3" x14ac:dyDescent="0.2">
      <c r="A48078" s="1">
        <v>48077</v>
      </c>
      <c r="B48078" s="1" t="s">
        <v>48017</v>
      </c>
      <c r="C48078" s="1" t="s">
        <v>5</v>
      </c>
    </row>
    <row r="48079" spans="1:3" x14ac:dyDescent="0.2">
      <c r="A48079" s="1">
        <v>48078</v>
      </c>
      <c r="B48079" s="1" t="s">
        <v>48018</v>
      </c>
      <c r="C48079" s="1" t="s">
        <v>60</v>
      </c>
    </row>
    <row r="48080" spans="1:3" x14ac:dyDescent="0.2">
      <c r="A48080" s="1">
        <v>48079</v>
      </c>
      <c r="B48080" s="1" t="s">
        <v>48019</v>
      </c>
      <c r="C48080" s="1" t="s">
        <v>5</v>
      </c>
    </row>
    <row r="48081" spans="1:3" x14ac:dyDescent="0.2">
      <c r="A48081" s="1">
        <v>48080</v>
      </c>
      <c r="B48081" s="1" t="s">
        <v>48020</v>
      </c>
      <c r="C48081" s="1" t="s">
        <v>5</v>
      </c>
    </row>
    <row r="48082" spans="1:3" x14ac:dyDescent="0.2">
      <c r="A48082" s="1">
        <v>48081</v>
      </c>
      <c r="B48082" s="1" t="s">
        <v>48021</v>
      </c>
      <c r="C48082" s="1" t="s">
        <v>5</v>
      </c>
    </row>
    <row r="48083" spans="1:3" x14ac:dyDescent="0.2">
      <c r="A48083" s="1">
        <v>48082</v>
      </c>
      <c r="B48083" s="1" t="s">
        <v>48022</v>
      </c>
      <c r="C48083" s="1" t="s">
        <v>5</v>
      </c>
    </row>
    <row r="48084" spans="1:3" x14ac:dyDescent="0.2">
      <c r="A48084" s="1">
        <v>48083</v>
      </c>
      <c r="B48084" s="1" t="s">
        <v>48023</v>
      </c>
      <c r="C48084" s="1" t="s">
        <v>5</v>
      </c>
    </row>
    <row r="48085" spans="1:3" x14ac:dyDescent="0.2">
      <c r="A48085" s="1">
        <v>48084</v>
      </c>
      <c r="B48085" s="1" t="s">
        <v>48024</v>
      </c>
      <c r="C48085" s="1" t="s">
        <v>60</v>
      </c>
    </row>
    <row r="48086" spans="1:3" x14ac:dyDescent="0.2">
      <c r="A48086" s="1">
        <v>48085</v>
      </c>
      <c r="B48086" s="1" t="s">
        <v>48025</v>
      </c>
      <c r="C48086" s="1" t="s">
        <v>5</v>
      </c>
    </row>
    <row r="48087" spans="1:3" x14ac:dyDescent="0.2">
      <c r="A48087" s="1">
        <v>48086</v>
      </c>
      <c r="B48087" s="1" t="s">
        <v>48026</v>
      </c>
      <c r="C48087" s="1" t="s">
        <v>5</v>
      </c>
    </row>
    <row r="48088" spans="1:3" x14ac:dyDescent="0.2">
      <c r="A48088" s="1">
        <v>48087</v>
      </c>
      <c r="B48088" s="1" t="s">
        <v>48027</v>
      </c>
      <c r="C48088" s="1" t="s">
        <v>60</v>
      </c>
    </row>
    <row r="48089" spans="1:3" x14ac:dyDescent="0.2">
      <c r="A48089" s="1">
        <v>48088</v>
      </c>
      <c r="B48089" s="1" t="s">
        <v>48028</v>
      </c>
      <c r="C48089" s="1" t="s">
        <v>5</v>
      </c>
    </row>
    <row r="48090" spans="1:3" x14ac:dyDescent="0.2">
      <c r="A48090" s="1">
        <v>48089</v>
      </c>
      <c r="B48090" s="1" t="s">
        <v>48029</v>
      </c>
      <c r="C48090" s="1" t="s">
        <v>5</v>
      </c>
    </row>
    <row r="48091" spans="1:3" x14ac:dyDescent="0.2">
      <c r="A48091" s="1">
        <v>48090</v>
      </c>
      <c r="B48091" s="1" t="s">
        <v>48030</v>
      </c>
      <c r="C48091" s="1" t="s">
        <v>60</v>
      </c>
    </row>
    <row r="48092" spans="1:3" x14ac:dyDescent="0.2">
      <c r="A48092" s="1">
        <v>48091</v>
      </c>
      <c r="B48092" s="1" t="s">
        <v>48031</v>
      </c>
      <c r="C48092" s="1" t="s">
        <v>5</v>
      </c>
    </row>
    <row r="48093" spans="1:3" x14ac:dyDescent="0.2">
      <c r="A48093" s="1">
        <v>48092</v>
      </c>
      <c r="B48093" s="1" t="s">
        <v>48032</v>
      </c>
      <c r="C48093" s="1" t="s">
        <v>5</v>
      </c>
    </row>
    <row r="48094" spans="1:3" x14ac:dyDescent="0.2">
      <c r="A48094" s="1">
        <v>48093</v>
      </c>
      <c r="B48094" s="1" t="s">
        <v>48033</v>
      </c>
      <c r="C48094" s="1" t="s">
        <v>5</v>
      </c>
    </row>
    <row r="48095" spans="1:3" x14ac:dyDescent="0.2">
      <c r="A48095" s="1">
        <v>48094</v>
      </c>
      <c r="B48095" s="1" t="s">
        <v>48034</v>
      </c>
      <c r="C48095" s="1" t="s">
        <v>60</v>
      </c>
    </row>
    <row r="48096" spans="1:3" x14ac:dyDescent="0.2">
      <c r="A48096" s="1">
        <v>48095</v>
      </c>
      <c r="B48096" s="1" t="s">
        <v>48035</v>
      </c>
      <c r="C48096" s="1" t="s">
        <v>5</v>
      </c>
    </row>
    <row r="48097" spans="1:3" x14ac:dyDescent="0.2">
      <c r="A48097" s="1">
        <v>48096</v>
      </c>
      <c r="B48097" s="1" t="s">
        <v>48036</v>
      </c>
      <c r="C48097" s="1" t="s">
        <v>5</v>
      </c>
    </row>
    <row r="48098" spans="1:3" x14ac:dyDescent="0.2">
      <c r="A48098" s="1">
        <v>48097</v>
      </c>
      <c r="B48098" s="1" t="s">
        <v>48037</v>
      </c>
      <c r="C48098" s="1" t="s">
        <v>60</v>
      </c>
    </row>
    <row r="48099" spans="1:3" x14ac:dyDescent="0.2">
      <c r="A48099" s="1">
        <v>48098</v>
      </c>
      <c r="B48099" s="1" t="s">
        <v>48038</v>
      </c>
      <c r="C48099" s="1" t="s">
        <v>60</v>
      </c>
    </row>
    <row r="48100" spans="1:3" x14ac:dyDescent="0.2">
      <c r="A48100" s="1">
        <v>48099</v>
      </c>
      <c r="B48100" s="1" t="s">
        <v>48039</v>
      </c>
      <c r="C48100" s="1" t="s">
        <v>5</v>
      </c>
    </row>
    <row r="48101" spans="1:3" x14ac:dyDescent="0.2">
      <c r="A48101" s="1">
        <v>48100</v>
      </c>
      <c r="B48101" s="1" t="s">
        <v>48040</v>
      </c>
      <c r="C48101" s="1" t="s">
        <v>5</v>
      </c>
    </row>
    <row r="48102" spans="1:3" x14ac:dyDescent="0.2">
      <c r="A48102" s="1">
        <v>48101</v>
      </c>
      <c r="B48102" s="1" t="s">
        <v>48041</v>
      </c>
      <c r="C48102" s="1" t="s">
        <v>5</v>
      </c>
    </row>
    <row r="48103" spans="1:3" x14ac:dyDescent="0.2">
      <c r="A48103" s="1">
        <v>48102</v>
      </c>
      <c r="B48103" s="1" t="s">
        <v>48042</v>
      </c>
      <c r="C48103" s="1" t="s">
        <v>5</v>
      </c>
    </row>
    <row r="48104" spans="1:3" x14ac:dyDescent="0.2">
      <c r="A48104" s="1">
        <v>48103</v>
      </c>
      <c r="B48104" s="1" t="s">
        <v>48043</v>
      </c>
      <c r="C48104" s="1" t="s">
        <v>5</v>
      </c>
    </row>
    <row r="48105" spans="1:3" x14ac:dyDescent="0.2">
      <c r="A48105" s="1">
        <v>48104</v>
      </c>
      <c r="B48105" s="1" t="s">
        <v>48044</v>
      </c>
      <c r="C48105" s="1" t="s">
        <v>60</v>
      </c>
    </row>
    <row r="48106" spans="1:3" x14ac:dyDescent="0.2">
      <c r="A48106" s="1">
        <v>48105</v>
      </c>
      <c r="B48106" s="1" t="s">
        <v>48045</v>
      </c>
      <c r="C48106" s="1" t="s">
        <v>5</v>
      </c>
    </row>
    <row r="48107" spans="1:3" x14ac:dyDescent="0.2">
      <c r="A48107" s="1">
        <v>48106</v>
      </c>
      <c r="B48107" s="1" t="s">
        <v>48046</v>
      </c>
      <c r="C48107" s="1" t="s">
        <v>60</v>
      </c>
    </row>
    <row r="48108" spans="1:3" x14ac:dyDescent="0.2">
      <c r="A48108" s="1">
        <v>48107</v>
      </c>
      <c r="B48108" s="1" t="s">
        <v>48047</v>
      </c>
      <c r="C48108" s="1" t="s">
        <v>5</v>
      </c>
    </row>
    <row r="48109" spans="1:3" x14ac:dyDescent="0.2">
      <c r="A48109" s="1">
        <v>48108</v>
      </c>
      <c r="B48109" s="1" t="s">
        <v>48048</v>
      </c>
      <c r="C48109" s="1" t="s">
        <v>5</v>
      </c>
    </row>
    <row r="48110" spans="1:3" x14ac:dyDescent="0.2">
      <c r="A48110" s="1">
        <v>48109</v>
      </c>
      <c r="B48110" s="1" t="s">
        <v>48049</v>
      </c>
      <c r="C48110" s="1" t="s">
        <v>5</v>
      </c>
    </row>
    <row r="48111" spans="1:3" x14ac:dyDescent="0.2">
      <c r="A48111" s="1">
        <v>48110</v>
      </c>
      <c r="B48111" s="1" t="s">
        <v>48050</v>
      </c>
      <c r="C48111" s="1" t="s">
        <v>5</v>
      </c>
    </row>
    <row r="48112" spans="1:3" x14ac:dyDescent="0.2">
      <c r="A48112" s="1">
        <v>48111</v>
      </c>
      <c r="B48112" s="1" t="s">
        <v>48051</v>
      </c>
      <c r="C48112" s="1" t="s">
        <v>60</v>
      </c>
    </row>
    <row r="48113" spans="1:4" x14ac:dyDescent="0.2">
      <c r="A48113" s="1">
        <v>48112</v>
      </c>
      <c r="B48113" s="1" t="s">
        <v>48052</v>
      </c>
      <c r="C48113" s="1" t="s">
        <v>5</v>
      </c>
    </row>
    <row r="48114" spans="1:4" x14ac:dyDescent="0.2">
      <c r="A48114" s="1">
        <v>48113</v>
      </c>
      <c r="B48114" s="1" t="s">
        <v>48053</v>
      </c>
      <c r="C48114" s="1" t="s">
        <v>5</v>
      </c>
    </row>
    <row r="48115" spans="1:4" x14ac:dyDescent="0.2">
      <c r="A48115" s="1">
        <v>48114</v>
      </c>
      <c r="B48115" s="1" t="s">
        <v>48054</v>
      </c>
      <c r="C48115" s="1" t="s">
        <v>60</v>
      </c>
    </row>
    <row r="48116" spans="1:4" x14ac:dyDescent="0.2">
      <c r="A48116" s="1">
        <v>48115</v>
      </c>
      <c r="B48116" s="1" t="s">
        <v>48055</v>
      </c>
      <c r="C48116" s="1" t="s">
        <v>60</v>
      </c>
    </row>
    <row r="48117" spans="1:4" x14ac:dyDescent="0.2">
      <c r="A48117" s="1">
        <v>48116</v>
      </c>
      <c r="B48117" s="1" t="s">
        <v>48056</v>
      </c>
      <c r="C48117" s="1" t="s">
        <v>5</v>
      </c>
    </row>
    <row r="48118" spans="1:4" x14ac:dyDescent="0.2">
      <c r="A48118" s="1">
        <v>48117</v>
      </c>
      <c r="B48118" s="1" t="s">
        <v>48057</v>
      </c>
      <c r="C48118" s="1" t="s">
        <v>5</v>
      </c>
    </row>
    <row r="48119" spans="1:4" x14ac:dyDescent="0.2">
      <c r="A48119" s="1">
        <v>48118</v>
      </c>
      <c r="B48119" s="1" t="s">
        <v>48058</v>
      </c>
      <c r="C48119" s="1" t="s">
        <v>60</v>
      </c>
    </row>
    <row r="48120" spans="1:4" x14ac:dyDescent="0.2">
      <c r="A48120" s="1">
        <v>48119</v>
      </c>
      <c r="B48120" s="1" t="s">
        <v>48059</v>
      </c>
      <c r="C48120" s="1" t="s">
        <v>5</v>
      </c>
    </row>
    <row r="48121" spans="1:4" x14ac:dyDescent="0.2">
      <c r="A48121" s="1">
        <v>48120</v>
      </c>
      <c r="B48121" s="1" t="s">
        <v>48060</v>
      </c>
      <c r="C48121" s="1" t="s">
        <v>5</v>
      </c>
    </row>
    <row r="48122" spans="1:4" x14ac:dyDescent="0.2">
      <c r="A48122" s="1">
        <v>48121</v>
      </c>
      <c r="B48122" s="1" t="s">
        <v>48061</v>
      </c>
      <c r="C48122" s="1" t="s">
        <v>60</v>
      </c>
    </row>
    <row r="48123" spans="1:4" x14ac:dyDescent="0.2">
      <c r="A48123" s="1">
        <v>48122</v>
      </c>
      <c r="B48123" s="1" t="s">
        <v>48062</v>
      </c>
      <c r="C48123" s="1" t="s">
        <v>5</v>
      </c>
    </row>
    <row r="48124" spans="1:4" x14ac:dyDescent="0.2">
      <c r="A48124" s="1">
        <v>48123</v>
      </c>
      <c r="B48124" s="1" t="s">
        <v>48063</v>
      </c>
      <c r="C48124" s="1" t="s">
        <v>5</v>
      </c>
    </row>
    <row r="48125" spans="1:4" x14ac:dyDescent="0.2">
      <c r="A48125" s="1">
        <v>48124</v>
      </c>
      <c r="B48125" s="1" t="s">
        <v>48064</v>
      </c>
      <c r="C48125" s="1" t="s">
        <v>5</v>
      </c>
    </row>
    <row r="48126" spans="1:4" x14ac:dyDescent="0.2">
      <c r="A48126" s="1">
        <v>48125</v>
      </c>
      <c r="B48126" s="1" t="s">
        <v>48065</v>
      </c>
      <c r="C48126" s="1" t="s">
        <v>60</v>
      </c>
      <c r="D48126" s="1" t="s">
        <v>61</v>
      </c>
    </row>
    <row r="48127" spans="1:4" x14ac:dyDescent="0.2">
      <c r="A48127" s="1">
        <v>48126</v>
      </c>
      <c r="B48127" s="1" t="s">
        <v>48066</v>
      </c>
      <c r="C48127" s="1" t="s">
        <v>307</v>
      </c>
    </row>
    <row r="48128" spans="1:4" x14ac:dyDescent="0.2">
      <c r="A48128" s="1">
        <v>48127</v>
      </c>
      <c r="B48128" s="1" t="s">
        <v>48067</v>
      </c>
      <c r="C48128" s="1" t="s">
        <v>60</v>
      </c>
    </row>
    <row r="48129" spans="1:4" x14ac:dyDescent="0.2">
      <c r="A48129" s="1">
        <v>48128</v>
      </c>
      <c r="B48129" s="1" t="s">
        <v>48068</v>
      </c>
      <c r="C48129" s="1" t="s">
        <v>60</v>
      </c>
    </row>
    <row r="48130" spans="1:4" x14ac:dyDescent="0.2">
      <c r="A48130" s="1">
        <v>48129</v>
      </c>
      <c r="B48130" s="1" t="s">
        <v>48069</v>
      </c>
      <c r="C48130" s="1" t="s">
        <v>5</v>
      </c>
    </row>
    <row r="48131" spans="1:4" x14ac:dyDescent="0.2">
      <c r="A48131" s="1">
        <v>48130</v>
      </c>
      <c r="B48131" s="1" t="s">
        <v>48070</v>
      </c>
      <c r="C48131" s="1" t="s">
        <v>60</v>
      </c>
    </row>
    <row r="48132" spans="1:4" x14ac:dyDescent="0.2">
      <c r="A48132" s="1">
        <v>48131</v>
      </c>
      <c r="B48132" s="1" t="s">
        <v>48071</v>
      </c>
      <c r="C48132" s="1" t="s">
        <v>60</v>
      </c>
    </row>
    <row r="48133" spans="1:4" x14ac:dyDescent="0.2">
      <c r="A48133" s="1">
        <v>48132</v>
      </c>
      <c r="B48133" s="1" t="s">
        <v>48072</v>
      </c>
      <c r="C48133" s="1" t="s">
        <v>60</v>
      </c>
    </row>
    <row r="48134" spans="1:4" x14ac:dyDescent="0.2">
      <c r="A48134" s="1">
        <v>48133</v>
      </c>
      <c r="B48134" s="1" t="s">
        <v>48073</v>
      </c>
      <c r="C48134" s="1" t="s">
        <v>60</v>
      </c>
    </row>
    <row r="48135" spans="1:4" x14ac:dyDescent="0.2">
      <c r="A48135" s="1">
        <v>48134</v>
      </c>
      <c r="B48135" s="1" t="s">
        <v>48074</v>
      </c>
      <c r="C48135" s="1" t="s">
        <v>5</v>
      </c>
    </row>
    <row r="48136" spans="1:4" x14ac:dyDescent="0.2">
      <c r="A48136" s="1">
        <v>48135</v>
      </c>
      <c r="B48136" s="1" t="s">
        <v>48075</v>
      </c>
      <c r="C48136" s="1" t="s">
        <v>5</v>
      </c>
    </row>
    <row r="48137" spans="1:4" x14ac:dyDescent="0.2">
      <c r="A48137" s="1">
        <v>48136</v>
      </c>
      <c r="B48137" s="1" t="s">
        <v>48076</v>
      </c>
      <c r="C48137" s="1" t="s">
        <v>60</v>
      </c>
    </row>
    <row r="48138" spans="1:4" x14ac:dyDescent="0.2">
      <c r="A48138" s="1">
        <v>48137</v>
      </c>
      <c r="B48138" s="1" t="s">
        <v>48077</v>
      </c>
      <c r="C48138" s="1" t="s">
        <v>60</v>
      </c>
      <c r="D48138" s="1" t="s">
        <v>61</v>
      </c>
    </row>
    <row r="48139" spans="1:4" x14ac:dyDescent="0.2">
      <c r="A48139" s="1">
        <v>48138</v>
      </c>
      <c r="B48139" s="1" t="s">
        <v>48078</v>
      </c>
      <c r="C48139" s="1" t="s">
        <v>60</v>
      </c>
    </row>
    <row r="48140" spans="1:4" x14ac:dyDescent="0.2">
      <c r="A48140" s="1">
        <v>48139</v>
      </c>
      <c r="B48140" s="1" t="s">
        <v>48079</v>
      </c>
      <c r="C48140" s="1" t="s">
        <v>5</v>
      </c>
    </row>
    <row r="48141" spans="1:4" x14ac:dyDescent="0.2">
      <c r="A48141" s="1">
        <v>48140</v>
      </c>
      <c r="B48141" s="1" t="s">
        <v>48080</v>
      </c>
      <c r="C48141" s="1" t="s">
        <v>5</v>
      </c>
    </row>
    <row r="48142" spans="1:4" x14ac:dyDescent="0.2">
      <c r="A48142" s="1">
        <v>48141</v>
      </c>
      <c r="B48142" s="1" t="s">
        <v>48081</v>
      </c>
      <c r="C48142" s="1" t="s">
        <v>60</v>
      </c>
    </row>
    <row r="48143" spans="1:4" x14ac:dyDescent="0.2">
      <c r="A48143" s="1">
        <v>48142</v>
      </c>
      <c r="B48143" s="1" t="s">
        <v>48082</v>
      </c>
      <c r="C48143" s="1" t="s">
        <v>5</v>
      </c>
    </row>
    <row r="48144" spans="1:4" x14ac:dyDescent="0.2">
      <c r="A48144" s="1">
        <v>48143</v>
      </c>
      <c r="B48144" s="1" t="s">
        <v>48083</v>
      </c>
      <c r="C48144" s="1" t="s">
        <v>5</v>
      </c>
    </row>
    <row r="48145" spans="1:3" x14ac:dyDescent="0.2">
      <c r="A48145" s="1">
        <v>48144</v>
      </c>
      <c r="B48145" s="1" t="s">
        <v>48084</v>
      </c>
      <c r="C48145" s="1" t="s">
        <v>5</v>
      </c>
    </row>
    <row r="48146" spans="1:3" x14ac:dyDescent="0.2">
      <c r="A48146" s="1">
        <v>48145</v>
      </c>
      <c r="B48146" s="1" t="s">
        <v>48085</v>
      </c>
      <c r="C48146" s="1" t="s">
        <v>5</v>
      </c>
    </row>
    <row r="48147" spans="1:3" x14ac:dyDescent="0.2">
      <c r="A48147" s="1">
        <v>48146</v>
      </c>
      <c r="B48147" s="1" t="s">
        <v>48086</v>
      </c>
      <c r="C48147" s="1" t="s">
        <v>5</v>
      </c>
    </row>
    <row r="48148" spans="1:3" x14ac:dyDescent="0.2">
      <c r="A48148" s="1">
        <v>48147</v>
      </c>
      <c r="B48148" s="1" t="s">
        <v>48087</v>
      </c>
      <c r="C48148" s="1" t="s">
        <v>5</v>
      </c>
    </row>
    <row r="48149" spans="1:3" x14ac:dyDescent="0.2">
      <c r="A48149" s="1">
        <v>48148</v>
      </c>
      <c r="B48149" s="1" t="s">
        <v>48088</v>
      </c>
      <c r="C48149" s="1" t="s">
        <v>60</v>
      </c>
    </row>
    <row r="48150" spans="1:3" x14ac:dyDescent="0.2">
      <c r="A48150" s="1">
        <v>48149</v>
      </c>
      <c r="B48150" s="1" t="s">
        <v>48089</v>
      </c>
      <c r="C48150" s="1" t="s">
        <v>5</v>
      </c>
    </row>
    <row r="48151" spans="1:3" x14ac:dyDescent="0.2">
      <c r="A48151" s="1">
        <v>48150</v>
      </c>
      <c r="B48151" s="1" t="s">
        <v>48090</v>
      </c>
      <c r="C48151" s="1" t="s">
        <v>60</v>
      </c>
    </row>
    <row r="48152" spans="1:3" x14ac:dyDescent="0.2">
      <c r="A48152" s="1">
        <v>48151</v>
      </c>
      <c r="B48152" s="1" t="s">
        <v>48091</v>
      </c>
      <c r="C48152" s="1" t="s">
        <v>60</v>
      </c>
    </row>
    <row r="48153" spans="1:3" x14ac:dyDescent="0.2">
      <c r="A48153" s="1">
        <v>48152</v>
      </c>
      <c r="B48153" s="1" t="s">
        <v>48092</v>
      </c>
      <c r="C48153" s="1" t="s">
        <v>60</v>
      </c>
    </row>
    <row r="48154" spans="1:3" x14ac:dyDescent="0.2">
      <c r="A48154" s="1">
        <v>48153</v>
      </c>
      <c r="B48154" s="1" t="s">
        <v>48093</v>
      </c>
      <c r="C48154" s="1" t="s">
        <v>60</v>
      </c>
    </row>
    <row r="48155" spans="1:3" x14ac:dyDescent="0.2">
      <c r="A48155" s="1">
        <v>48154</v>
      </c>
      <c r="B48155" s="1" t="s">
        <v>48094</v>
      </c>
      <c r="C48155" s="1" t="s">
        <v>60</v>
      </c>
    </row>
    <row r="48156" spans="1:3" x14ac:dyDescent="0.2">
      <c r="A48156" s="1">
        <v>48155</v>
      </c>
      <c r="B48156" s="1" t="s">
        <v>48095</v>
      </c>
      <c r="C48156" s="1" t="s">
        <v>5</v>
      </c>
    </row>
    <row r="48157" spans="1:3" x14ac:dyDescent="0.2">
      <c r="A48157" s="1">
        <v>48156</v>
      </c>
      <c r="B48157" s="1" t="s">
        <v>48096</v>
      </c>
      <c r="C48157" s="1" t="s">
        <v>60</v>
      </c>
    </row>
    <row r="48158" spans="1:3" x14ac:dyDescent="0.2">
      <c r="A48158" s="1">
        <v>48157</v>
      </c>
      <c r="B48158" s="1" t="s">
        <v>48097</v>
      </c>
      <c r="C48158" s="1" t="s">
        <v>5</v>
      </c>
    </row>
    <row r="48159" spans="1:3" x14ac:dyDescent="0.2">
      <c r="A48159" s="1">
        <v>48158</v>
      </c>
      <c r="B48159" s="1" t="s">
        <v>48098</v>
      </c>
      <c r="C48159" s="1" t="s">
        <v>60</v>
      </c>
    </row>
    <row r="48160" spans="1:3" x14ac:dyDescent="0.2">
      <c r="A48160" s="1">
        <v>48159</v>
      </c>
      <c r="B48160" s="1" t="s">
        <v>48099</v>
      </c>
      <c r="C48160" s="1" t="s">
        <v>60</v>
      </c>
    </row>
    <row r="48161" spans="1:4" x14ac:dyDescent="0.2">
      <c r="A48161" s="1">
        <v>48160</v>
      </c>
      <c r="B48161" s="1" t="s">
        <v>48100</v>
      </c>
      <c r="C48161" s="1" t="s">
        <v>60</v>
      </c>
    </row>
    <row r="48162" spans="1:4" x14ac:dyDescent="0.2">
      <c r="A48162" s="1">
        <v>48161</v>
      </c>
      <c r="B48162" s="1" t="s">
        <v>48101</v>
      </c>
      <c r="C48162" s="1" t="s">
        <v>60</v>
      </c>
      <c r="D48162" s="1" t="s">
        <v>61</v>
      </c>
    </row>
    <row r="48163" spans="1:4" x14ac:dyDescent="0.2">
      <c r="A48163" s="1">
        <v>48162</v>
      </c>
      <c r="B48163" s="1" t="s">
        <v>48102</v>
      </c>
      <c r="C48163" s="1" t="s">
        <v>5</v>
      </c>
    </row>
    <row r="48164" spans="1:4" x14ac:dyDescent="0.2">
      <c r="A48164" s="1">
        <v>48163</v>
      </c>
      <c r="B48164" s="1" t="s">
        <v>48103</v>
      </c>
      <c r="C48164" s="1" t="s">
        <v>60</v>
      </c>
    </row>
    <row r="48165" spans="1:4" x14ac:dyDescent="0.2">
      <c r="A48165" s="1">
        <v>48164</v>
      </c>
      <c r="B48165" s="1" t="s">
        <v>48104</v>
      </c>
      <c r="C48165" s="1" t="s">
        <v>60</v>
      </c>
    </row>
    <row r="48166" spans="1:4" x14ac:dyDescent="0.2">
      <c r="A48166" s="1">
        <v>48165</v>
      </c>
      <c r="B48166" s="1" t="s">
        <v>48105</v>
      </c>
      <c r="C48166" s="1" t="s">
        <v>60</v>
      </c>
    </row>
    <row r="48167" spans="1:4" x14ac:dyDescent="0.2">
      <c r="A48167" s="1">
        <v>48166</v>
      </c>
      <c r="B48167" s="1" t="s">
        <v>48106</v>
      </c>
      <c r="C48167" s="1" t="s">
        <v>60</v>
      </c>
    </row>
    <row r="48168" spans="1:4" x14ac:dyDescent="0.2">
      <c r="A48168" s="1">
        <v>48167</v>
      </c>
      <c r="B48168" s="1" t="s">
        <v>48107</v>
      </c>
      <c r="C48168" s="1" t="s">
        <v>5</v>
      </c>
    </row>
    <row r="48169" spans="1:4" x14ac:dyDescent="0.2">
      <c r="A48169" s="1">
        <v>48168</v>
      </c>
      <c r="B48169" s="1" t="s">
        <v>48108</v>
      </c>
      <c r="C48169" s="1" t="s">
        <v>60</v>
      </c>
    </row>
    <row r="48170" spans="1:4" x14ac:dyDescent="0.2">
      <c r="A48170" s="1">
        <v>48169</v>
      </c>
      <c r="B48170" s="1" t="s">
        <v>48109</v>
      </c>
      <c r="C48170" s="1" t="s">
        <v>5</v>
      </c>
    </row>
    <row r="48171" spans="1:4" x14ac:dyDescent="0.2">
      <c r="A48171" s="1">
        <v>48170</v>
      </c>
      <c r="B48171" s="1" t="s">
        <v>48110</v>
      </c>
      <c r="C48171" s="1" t="s">
        <v>60</v>
      </c>
    </row>
    <row r="48172" spans="1:4" x14ac:dyDescent="0.2">
      <c r="A48172" s="1">
        <v>48171</v>
      </c>
      <c r="B48172" s="1" t="s">
        <v>48111</v>
      </c>
      <c r="C48172" s="1" t="s">
        <v>60</v>
      </c>
    </row>
    <row r="48173" spans="1:4" x14ac:dyDescent="0.2">
      <c r="A48173" s="1">
        <v>48172</v>
      </c>
      <c r="B48173" s="1" t="s">
        <v>48112</v>
      </c>
      <c r="C48173" s="1" t="s">
        <v>5</v>
      </c>
    </row>
    <row r="48174" spans="1:4" x14ac:dyDescent="0.2">
      <c r="A48174" s="1">
        <v>48173</v>
      </c>
      <c r="B48174" s="1" t="s">
        <v>48113</v>
      </c>
      <c r="C48174" s="1" t="s">
        <v>60</v>
      </c>
    </row>
    <row r="48175" spans="1:4" x14ac:dyDescent="0.2">
      <c r="A48175" s="1">
        <v>48174</v>
      </c>
      <c r="B48175" s="1" t="s">
        <v>48114</v>
      </c>
      <c r="C48175" s="1" t="s">
        <v>60</v>
      </c>
    </row>
    <row r="48176" spans="1:4" x14ac:dyDescent="0.2">
      <c r="A48176" s="1">
        <v>48175</v>
      </c>
      <c r="B48176" s="1" t="s">
        <v>48115</v>
      </c>
      <c r="C48176" s="1" t="s">
        <v>5</v>
      </c>
    </row>
    <row r="48177" spans="1:3" x14ac:dyDescent="0.2">
      <c r="A48177" s="1">
        <v>48176</v>
      </c>
      <c r="B48177" s="1" t="s">
        <v>48116</v>
      </c>
      <c r="C48177" s="1" t="s">
        <v>60</v>
      </c>
    </row>
    <row r="48178" spans="1:3" x14ac:dyDescent="0.2">
      <c r="A48178" s="1">
        <v>48177</v>
      </c>
      <c r="B48178" s="1" t="s">
        <v>48117</v>
      </c>
      <c r="C48178" s="1" t="s">
        <v>60</v>
      </c>
    </row>
    <row r="48179" spans="1:3" x14ac:dyDescent="0.2">
      <c r="A48179" s="1">
        <v>48178</v>
      </c>
      <c r="B48179" s="1" t="s">
        <v>48118</v>
      </c>
      <c r="C48179" s="1" t="s">
        <v>60</v>
      </c>
    </row>
    <row r="48180" spans="1:3" x14ac:dyDescent="0.2">
      <c r="A48180" s="1">
        <v>48179</v>
      </c>
      <c r="B48180" s="1" t="s">
        <v>48119</v>
      </c>
      <c r="C48180" s="1" t="s">
        <v>60</v>
      </c>
    </row>
    <row r="48181" spans="1:3" x14ac:dyDescent="0.2">
      <c r="A48181" s="1">
        <v>48180</v>
      </c>
      <c r="B48181" s="1" t="s">
        <v>48120</v>
      </c>
      <c r="C48181" s="1" t="s">
        <v>5</v>
      </c>
    </row>
    <row r="48182" spans="1:3" x14ac:dyDescent="0.2">
      <c r="A48182" s="1">
        <v>48181</v>
      </c>
      <c r="B48182" s="1" t="s">
        <v>48121</v>
      </c>
      <c r="C48182" s="1" t="s">
        <v>5</v>
      </c>
    </row>
    <row r="48183" spans="1:3" x14ac:dyDescent="0.2">
      <c r="A48183" s="1">
        <v>48182</v>
      </c>
      <c r="B48183" s="1" t="s">
        <v>48122</v>
      </c>
      <c r="C48183" s="1" t="s">
        <v>60</v>
      </c>
    </row>
    <row r="48184" spans="1:3" x14ac:dyDescent="0.2">
      <c r="A48184" s="1">
        <v>48183</v>
      </c>
      <c r="B48184" s="1" t="s">
        <v>48123</v>
      </c>
      <c r="C48184" s="1" t="s">
        <v>60</v>
      </c>
    </row>
    <row r="48185" spans="1:3" x14ac:dyDescent="0.2">
      <c r="A48185" s="1">
        <v>48184</v>
      </c>
      <c r="B48185" s="1" t="s">
        <v>48124</v>
      </c>
      <c r="C48185" s="1" t="s">
        <v>60</v>
      </c>
    </row>
    <row r="48186" spans="1:3" x14ac:dyDescent="0.2">
      <c r="A48186" s="1">
        <v>48185</v>
      </c>
      <c r="B48186" s="1" t="s">
        <v>48125</v>
      </c>
      <c r="C48186" s="1" t="s">
        <v>5</v>
      </c>
    </row>
    <row r="48187" spans="1:3" x14ac:dyDescent="0.2">
      <c r="A48187" s="1">
        <v>48186</v>
      </c>
      <c r="B48187" s="1" t="s">
        <v>48126</v>
      </c>
      <c r="C48187" s="1" t="s">
        <v>60</v>
      </c>
    </row>
    <row r="48188" spans="1:3" x14ac:dyDescent="0.2">
      <c r="A48188" s="1">
        <v>48187</v>
      </c>
      <c r="B48188" s="1" t="s">
        <v>48127</v>
      </c>
      <c r="C48188" s="1" t="s">
        <v>60</v>
      </c>
    </row>
    <row r="48189" spans="1:3" x14ac:dyDescent="0.2">
      <c r="A48189" s="1">
        <v>48188</v>
      </c>
      <c r="B48189" s="1" t="s">
        <v>48128</v>
      </c>
      <c r="C48189" s="1" t="s">
        <v>60</v>
      </c>
    </row>
    <row r="48190" spans="1:3" x14ac:dyDescent="0.2">
      <c r="A48190" s="1">
        <v>48189</v>
      </c>
      <c r="B48190" s="1" t="s">
        <v>48129</v>
      </c>
      <c r="C48190" s="1" t="s">
        <v>5</v>
      </c>
    </row>
    <row r="48191" spans="1:3" x14ac:dyDescent="0.2">
      <c r="A48191" s="1">
        <v>48190</v>
      </c>
      <c r="B48191" s="1" t="s">
        <v>48130</v>
      </c>
      <c r="C48191" s="1" t="s">
        <v>60</v>
      </c>
    </row>
    <row r="48192" spans="1:3" x14ac:dyDescent="0.2">
      <c r="A48192" s="1">
        <v>48191</v>
      </c>
      <c r="B48192" s="1" t="s">
        <v>48131</v>
      </c>
      <c r="C48192" s="1" t="s">
        <v>60</v>
      </c>
    </row>
    <row r="48193" spans="1:3" x14ac:dyDescent="0.2">
      <c r="A48193" s="1">
        <v>48192</v>
      </c>
      <c r="B48193" s="1" t="s">
        <v>48132</v>
      </c>
      <c r="C48193" s="1" t="s">
        <v>60</v>
      </c>
    </row>
    <row r="48194" spans="1:3" x14ac:dyDescent="0.2">
      <c r="A48194" s="1">
        <v>48193</v>
      </c>
      <c r="B48194" s="1" t="s">
        <v>48133</v>
      </c>
      <c r="C48194" s="1" t="s">
        <v>60</v>
      </c>
    </row>
    <row r="48195" spans="1:3" x14ac:dyDescent="0.2">
      <c r="A48195" s="1">
        <v>48194</v>
      </c>
      <c r="B48195" s="1" t="s">
        <v>48134</v>
      </c>
      <c r="C48195" s="1" t="s">
        <v>60</v>
      </c>
    </row>
    <row r="48196" spans="1:3" x14ac:dyDescent="0.2">
      <c r="A48196" s="1">
        <v>48195</v>
      </c>
      <c r="B48196" s="1" t="s">
        <v>48135</v>
      </c>
      <c r="C48196" s="1" t="s">
        <v>5</v>
      </c>
    </row>
    <row r="48197" spans="1:3" x14ac:dyDescent="0.2">
      <c r="A48197" s="1">
        <v>48196</v>
      </c>
      <c r="B48197" s="1" t="s">
        <v>48136</v>
      </c>
      <c r="C48197" s="1" t="s">
        <v>5</v>
      </c>
    </row>
    <row r="48198" spans="1:3" x14ac:dyDescent="0.2">
      <c r="A48198" s="1">
        <v>48197</v>
      </c>
      <c r="B48198" s="1" t="s">
        <v>48137</v>
      </c>
      <c r="C48198" s="1" t="s">
        <v>60</v>
      </c>
    </row>
    <row r="48199" spans="1:3" x14ac:dyDescent="0.2">
      <c r="A48199" s="1">
        <v>48198</v>
      </c>
      <c r="B48199" s="1" t="s">
        <v>48138</v>
      </c>
      <c r="C48199" s="1" t="s">
        <v>60</v>
      </c>
    </row>
    <row r="48200" spans="1:3" x14ac:dyDescent="0.2">
      <c r="A48200" s="1">
        <v>48199</v>
      </c>
      <c r="B48200" s="1" t="s">
        <v>48139</v>
      </c>
      <c r="C48200" s="1" t="s">
        <v>60</v>
      </c>
    </row>
    <row r="48201" spans="1:3" x14ac:dyDescent="0.2">
      <c r="A48201" s="1">
        <v>48200</v>
      </c>
      <c r="B48201" s="1" t="s">
        <v>48140</v>
      </c>
      <c r="C48201" s="1" t="s">
        <v>60</v>
      </c>
    </row>
    <row r="48202" spans="1:3" x14ac:dyDescent="0.2">
      <c r="A48202" s="1">
        <v>48201</v>
      </c>
      <c r="B48202" s="1" t="s">
        <v>48141</v>
      </c>
      <c r="C48202" s="1" t="s">
        <v>5</v>
      </c>
    </row>
    <row r="48203" spans="1:3" x14ac:dyDescent="0.2">
      <c r="A48203" s="1">
        <v>48202</v>
      </c>
      <c r="B48203" s="1" t="s">
        <v>48142</v>
      </c>
      <c r="C48203" s="1" t="s">
        <v>60</v>
      </c>
    </row>
    <row r="48204" spans="1:3" x14ac:dyDescent="0.2">
      <c r="A48204" s="1">
        <v>48203</v>
      </c>
      <c r="B48204" s="1" t="s">
        <v>48143</v>
      </c>
      <c r="C48204" s="1" t="s">
        <v>5</v>
      </c>
    </row>
    <row r="48205" spans="1:3" x14ac:dyDescent="0.2">
      <c r="A48205" s="1">
        <v>48204</v>
      </c>
      <c r="B48205" s="1" t="s">
        <v>48144</v>
      </c>
      <c r="C48205" s="1" t="s">
        <v>5</v>
      </c>
    </row>
    <row r="48206" spans="1:3" x14ac:dyDescent="0.2">
      <c r="A48206" s="1">
        <v>48205</v>
      </c>
      <c r="B48206" s="1" t="s">
        <v>48145</v>
      </c>
      <c r="C48206" s="1" t="s">
        <v>5</v>
      </c>
    </row>
    <row r="48207" spans="1:3" x14ac:dyDescent="0.2">
      <c r="A48207" s="1">
        <v>48206</v>
      </c>
      <c r="B48207" s="1" t="s">
        <v>48146</v>
      </c>
      <c r="C48207" s="1" t="s">
        <v>5</v>
      </c>
    </row>
    <row r="48208" spans="1:3" x14ac:dyDescent="0.2">
      <c r="A48208" s="1">
        <v>48207</v>
      </c>
      <c r="B48208" s="1" t="s">
        <v>48147</v>
      </c>
      <c r="C48208" s="1" t="s">
        <v>60</v>
      </c>
    </row>
    <row r="48209" spans="1:4" x14ac:dyDescent="0.2">
      <c r="A48209" s="1">
        <v>48208</v>
      </c>
      <c r="B48209" s="1" t="s">
        <v>48148</v>
      </c>
      <c r="C48209" s="1" t="s">
        <v>60</v>
      </c>
    </row>
    <row r="48210" spans="1:4" x14ac:dyDescent="0.2">
      <c r="A48210" s="1">
        <v>48209</v>
      </c>
      <c r="B48210" s="1" t="s">
        <v>48149</v>
      </c>
      <c r="C48210" s="1" t="s">
        <v>5</v>
      </c>
    </row>
    <row r="48211" spans="1:4" x14ac:dyDescent="0.2">
      <c r="A48211" s="1">
        <v>48210</v>
      </c>
      <c r="B48211" s="1" t="s">
        <v>48150</v>
      </c>
      <c r="C48211" s="1" t="s">
        <v>60</v>
      </c>
      <c r="D48211" s="1" t="s">
        <v>61</v>
      </c>
    </row>
    <row r="48212" spans="1:4" x14ac:dyDescent="0.2">
      <c r="A48212" s="1">
        <v>48211</v>
      </c>
      <c r="B48212" s="1" t="s">
        <v>48151</v>
      </c>
      <c r="C48212" s="1" t="s">
        <v>60</v>
      </c>
    </row>
    <row r="48213" spans="1:4" x14ac:dyDescent="0.2">
      <c r="A48213" s="1">
        <v>48212</v>
      </c>
      <c r="B48213" s="1" t="s">
        <v>48152</v>
      </c>
      <c r="C48213" s="1" t="s">
        <v>60</v>
      </c>
    </row>
    <row r="48214" spans="1:4" x14ac:dyDescent="0.2">
      <c r="A48214" s="1">
        <v>48213</v>
      </c>
      <c r="B48214" s="1" t="s">
        <v>48153</v>
      </c>
      <c r="C48214" s="1" t="s">
        <v>5</v>
      </c>
    </row>
    <row r="48215" spans="1:4" x14ac:dyDescent="0.2">
      <c r="A48215" s="1">
        <v>48214</v>
      </c>
      <c r="B48215" s="1" t="s">
        <v>48154</v>
      </c>
      <c r="C48215" s="1" t="s">
        <v>60</v>
      </c>
    </row>
    <row r="48216" spans="1:4" x14ac:dyDescent="0.2">
      <c r="A48216" s="1">
        <v>48215</v>
      </c>
      <c r="B48216" s="1" t="s">
        <v>48155</v>
      </c>
      <c r="C48216" s="1" t="s">
        <v>60</v>
      </c>
    </row>
    <row r="48217" spans="1:4" x14ac:dyDescent="0.2">
      <c r="A48217" s="1">
        <v>48216</v>
      </c>
      <c r="B48217" s="1" t="s">
        <v>48156</v>
      </c>
      <c r="C48217" s="1" t="s">
        <v>5</v>
      </c>
    </row>
    <row r="48218" spans="1:4" x14ac:dyDescent="0.2">
      <c r="A48218" s="1">
        <v>48217</v>
      </c>
      <c r="B48218" s="1" t="s">
        <v>48157</v>
      </c>
      <c r="C48218" s="1" t="s">
        <v>5</v>
      </c>
    </row>
    <row r="48219" spans="1:4" x14ac:dyDescent="0.2">
      <c r="A48219" s="1">
        <v>48218</v>
      </c>
      <c r="B48219" s="1" t="s">
        <v>48158</v>
      </c>
      <c r="C48219" s="1" t="s">
        <v>5</v>
      </c>
    </row>
    <row r="48220" spans="1:4" x14ac:dyDescent="0.2">
      <c r="A48220" s="1">
        <v>48219</v>
      </c>
      <c r="B48220" s="1" t="s">
        <v>48159</v>
      </c>
      <c r="C48220" s="1" t="s">
        <v>60</v>
      </c>
    </row>
    <row r="48221" spans="1:4" x14ac:dyDescent="0.2">
      <c r="A48221" s="1">
        <v>48220</v>
      </c>
      <c r="B48221" s="1" t="s">
        <v>48160</v>
      </c>
      <c r="C48221" s="1" t="s">
        <v>5</v>
      </c>
    </row>
    <row r="48222" spans="1:4" x14ac:dyDescent="0.2">
      <c r="A48222" s="1">
        <v>48221</v>
      </c>
      <c r="B48222" s="1" t="s">
        <v>48161</v>
      </c>
      <c r="C48222" s="1" t="s">
        <v>5</v>
      </c>
    </row>
    <row r="48223" spans="1:4" x14ac:dyDescent="0.2">
      <c r="A48223" s="1">
        <v>48222</v>
      </c>
      <c r="B48223" s="1" t="s">
        <v>48162</v>
      </c>
      <c r="C48223" s="1" t="s">
        <v>60</v>
      </c>
    </row>
    <row r="48224" spans="1:4" x14ac:dyDescent="0.2">
      <c r="A48224" s="1">
        <v>48223</v>
      </c>
      <c r="B48224" s="1" t="s">
        <v>48163</v>
      </c>
      <c r="C48224" s="1" t="s">
        <v>5</v>
      </c>
    </row>
    <row r="48225" spans="1:3" x14ac:dyDescent="0.2">
      <c r="A48225" s="1">
        <v>48224</v>
      </c>
      <c r="B48225" s="1" t="s">
        <v>48164</v>
      </c>
      <c r="C48225" s="1" t="s">
        <v>60</v>
      </c>
    </row>
    <row r="48226" spans="1:3" x14ac:dyDescent="0.2">
      <c r="A48226" s="1">
        <v>48225</v>
      </c>
      <c r="B48226" s="1" t="s">
        <v>48165</v>
      </c>
      <c r="C48226" s="1" t="s">
        <v>5</v>
      </c>
    </row>
    <row r="48227" spans="1:3" x14ac:dyDescent="0.2">
      <c r="A48227" s="1">
        <v>48226</v>
      </c>
      <c r="B48227" s="1" t="s">
        <v>48166</v>
      </c>
      <c r="C48227" s="1" t="s">
        <v>60</v>
      </c>
    </row>
    <row r="48228" spans="1:3" x14ac:dyDescent="0.2">
      <c r="A48228" s="1">
        <v>48227</v>
      </c>
      <c r="B48228" s="1" t="s">
        <v>48167</v>
      </c>
      <c r="C48228" s="1" t="s">
        <v>5</v>
      </c>
    </row>
    <row r="48229" spans="1:3" x14ac:dyDescent="0.2">
      <c r="A48229" s="1">
        <v>48228</v>
      </c>
      <c r="B48229" s="1" t="s">
        <v>48168</v>
      </c>
      <c r="C48229" s="1" t="s">
        <v>5</v>
      </c>
    </row>
    <row r="48230" spans="1:3" x14ac:dyDescent="0.2">
      <c r="A48230" s="1">
        <v>48229</v>
      </c>
      <c r="B48230" s="1" t="s">
        <v>48169</v>
      </c>
      <c r="C48230" s="1" t="s">
        <v>5</v>
      </c>
    </row>
    <row r="48231" spans="1:3" x14ac:dyDescent="0.2">
      <c r="A48231" s="1">
        <v>48230</v>
      </c>
      <c r="B48231" s="1" t="s">
        <v>48170</v>
      </c>
      <c r="C48231" s="1" t="s">
        <v>60</v>
      </c>
    </row>
    <row r="48232" spans="1:3" x14ac:dyDescent="0.2">
      <c r="A48232" s="1">
        <v>48231</v>
      </c>
      <c r="B48232" s="1" t="s">
        <v>48171</v>
      </c>
      <c r="C48232" s="1" t="s">
        <v>60</v>
      </c>
    </row>
    <row r="48233" spans="1:3" x14ac:dyDescent="0.2">
      <c r="A48233" s="1">
        <v>48232</v>
      </c>
      <c r="B48233" s="1" t="s">
        <v>48172</v>
      </c>
      <c r="C48233" s="1" t="s">
        <v>5</v>
      </c>
    </row>
    <row r="48234" spans="1:3" x14ac:dyDescent="0.2">
      <c r="A48234" s="1">
        <v>48233</v>
      </c>
      <c r="B48234" s="1" t="s">
        <v>48173</v>
      </c>
      <c r="C48234" s="1" t="s">
        <v>5</v>
      </c>
    </row>
    <row r="48235" spans="1:3" x14ac:dyDescent="0.2">
      <c r="A48235" s="1">
        <v>48234</v>
      </c>
      <c r="B48235" s="1" t="s">
        <v>48174</v>
      </c>
      <c r="C48235" s="1" t="s">
        <v>5</v>
      </c>
    </row>
    <row r="48236" spans="1:3" x14ac:dyDescent="0.2">
      <c r="A48236" s="1">
        <v>48235</v>
      </c>
      <c r="B48236" s="1" t="s">
        <v>48175</v>
      </c>
      <c r="C48236" s="1" t="s">
        <v>60</v>
      </c>
    </row>
    <row r="48237" spans="1:3" x14ac:dyDescent="0.2">
      <c r="A48237" s="1">
        <v>48236</v>
      </c>
      <c r="B48237" s="1" t="s">
        <v>48176</v>
      </c>
      <c r="C48237" s="1" t="s">
        <v>5</v>
      </c>
    </row>
    <row r="48238" spans="1:3" x14ac:dyDescent="0.2">
      <c r="A48238" s="1">
        <v>48237</v>
      </c>
      <c r="B48238" s="1" t="s">
        <v>48177</v>
      </c>
      <c r="C48238" s="1" t="s">
        <v>60</v>
      </c>
    </row>
    <row r="48239" spans="1:3" x14ac:dyDescent="0.2">
      <c r="A48239" s="1">
        <v>48238</v>
      </c>
      <c r="B48239" s="1" t="s">
        <v>48178</v>
      </c>
      <c r="C48239" s="1" t="s">
        <v>5</v>
      </c>
    </row>
    <row r="48240" spans="1:3" x14ac:dyDescent="0.2">
      <c r="A48240" s="1">
        <v>48239</v>
      </c>
      <c r="B48240" s="1" t="s">
        <v>48179</v>
      </c>
      <c r="C48240" s="1" t="s">
        <v>60</v>
      </c>
    </row>
    <row r="48241" spans="1:3" x14ac:dyDescent="0.2">
      <c r="A48241" s="1">
        <v>48240</v>
      </c>
      <c r="B48241" s="1" t="s">
        <v>48180</v>
      </c>
      <c r="C48241" s="1" t="s">
        <v>5</v>
      </c>
    </row>
    <row r="48242" spans="1:3" x14ac:dyDescent="0.2">
      <c r="A48242" s="1">
        <v>48241</v>
      </c>
      <c r="B48242" s="1" t="s">
        <v>48181</v>
      </c>
      <c r="C48242" s="1" t="s">
        <v>5</v>
      </c>
    </row>
    <row r="48243" spans="1:3" x14ac:dyDescent="0.2">
      <c r="A48243" s="1">
        <v>48242</v>
      </c>
      <c r="B48243" s="1" t="s">
        <v>48182</v>
      </c>
      <c r="C48243" s="1" t="s">
        <v>60</v>
      </c>
    </row>
    <row r="48244" spans="1:3" x14ac:dyDescent="0.2">
      <c r="A48244" s="1">
        <v>48243</v>
      </c>
      <c r="B48244" s="1" t="s">
        <v>48183</v>
      </c>
      <c r="C48244" s="1" t="s">
        <v>5</v>
      </c>
    </row>
    <row r="48245" spans="1:3" x14ac:dyDescent="0.2">
      <c r="A48245" s="1">
        <v>48244</v>
      </c>
      <c r="B48245" s="1" t="s">
        <v>48184</v>
      </c>
      <c r="C48245" s="1" t="s">
        <v>60</v>
      </c>
    </row>
    <row r="48246" spans="1:3" x14ac:dyDescent="0.2">
      <c r="A48246" s="1">
        <v>48245</v>
      </c>
      <c r="B48246" s="1" t="s">
        <v>48185</v>
      </c>
      <c r="C48246" s="1" t="s">
        <v>60</v>
      </c>
    </row>
    <row r="48247" spans="1:3" x14ac:dyDescent="0.2">
      <c r="A48247" s="1">
        <v>48246</v>
      </c>
      <c r="B48247" s="1" t="s">
        <v>48186</v>
      </c>
      <c r="C48247" s="1" t="s">
        <v>60</v>
      </c>
    </row>
    <row r="48248" spans="1:3" x14ac:dyDescent="0.2">
      <c r="A48248" s="1">
        <v>48247</v>
      </c>
      <c r="B48248" s="1" t="s">
        <v>48187</v>
      </c>
      <c r="C48248" s="1" t="s">
        <v>60</v>
      </c>
    </row>
    <row r="48249" spans="1:3" x14ac:dyDescent="0.2">
      <c r="A48249" s="1">
        <v>48248</v>
      </c>
      <c r="B48249" s="1" t="s">
        <v>48188</v>
      </c>
      <c r="C48249" s="1" t="s">
        <v>60</v>
      </c>
    </row>
    <row r="48250" spans="1:3" x14ac:dyDescent="0.2">
      <c r="A48250" s="1">
        <v>48249</v>
      </c>
      <c r="B48250" s="1" t="s">
        <v>48189</v>
      </c>
      <c r="C48250" s="1" t="s">
        <v>60</v>
      </c>
    </row>
    <row r="48251" spans="1:3" x14ac:dyDescent="0.2">
      <c r="A48251" s="1">
        <v>48250</v>
      </c>
      <c r="B48251" s="1" t="s">
        <v>48190</v>
      </c>
      <c r="C48251" s="1" t="s">
        <v>5</v>
      </c>
    </row>
    <row r="48252" spans="1:3" x14ac:dyDescent="0.2">
      <c r="A48252" s="1">
        <v>48251</v>
      </c>
      <c r="B48252" s="1" t="s">
        <v>48191</v>
      </c>
      <c r="C48252" s="1" t="s">
        <v>5</v>
      </c>
    </row>
    <row r="48253" spans="1:3" x14ac:dyDescent="0.2">
      <c r="A48253" s="1">
        <v>48252</v>
      </c>
      <c r="B48253" s="1" t="s">
        <v>48192</v>
      </c>
      <c r="C48253" s="1" t="s">
        <v>5</v>
      </c>
    </row>
    <row r="48254" spans="1:3" x14ac:dyDescent="0.2">
      <c r="A48254" s="1">
        <v>48253</v>
      </c>
      <c r="B48254" s="1" t="s">
        <v>48193</v>
      </c>
      <c r="C48254" s="1" t="s">
        <v>60</v>
      </c>
    </row>
    <row r="48255" spans="1:3" x14ac:dyDescent="0.2">
      <c r="A48255" s="1">
        <v>48254</v>
      </c>
      <c r="B48255" s="1" t="s">
        <v>48194</v>
      </c>
      <c r="C48255" s="1" t="s">
        <v>60</v>
      </c>
    </row>
    <row r="48256" spans="1:3" x14ac:dyDescent="0.2">
      <c r="A48256" s="1">
        <v>48255</v>
      </c>
      <c r="B48256" s="1" t="s">
        <v>48195</v>
      </c>
      <c r="C48256" s="1" t="s">
        <v>60</v>
      </c>
    </row>
    <row r="48257" spans="1:3" x14ac:dyDescent="0.2">
      <c r="A48257" s="1">
        <v>48256</v>
      </c>
      <c r="B48257" s="1" t="s">
        <v>48196</v>
      </c>
      <c r="C48257" s="1" t="s">
        <v>60</v>
      </c>
    </row>
    <row r="48258" spans="1:3" x14ac:dyDescent="0.2">
      <c r="A48258" s="1">
        <v>48257</v>
      </c>
      <c r="B48258" s="1" t="s">
        <v>48197</v>
      </c>
      <c r="C48258" s="1" t="s">
        <v>5</v>
      </c>
    </row>
    <row r="48259" spans="1:3" x14ac:dyDescent="0.2">
      <c r="A48259" s="1">
        <v>48258</v>
      </c>
      <c r="B48259" s="1" t="s">
        <v>48198</v>
      </c>
      <c r="C48259" s="1" t="s">
        <v>60</v>
      </c>
    </row>
    <row r="48260" spans="1:3" x14ac:dyDescent="0.2">
      <c r="A48260" s="1">
        <v>48259</v>
      </c>
      <c r="B48260" s="1" t="s">
        <v>48199</v>
      </c>
      <c r="C48260" s="1" t="s">
        <v>60</v>
      </c>
    </row>
    <row r="48261" spans="1:3" x14ac:dyDescent="0.2">
      <c r="A48261" s="1">
        <v>48260</v>
      </c>
      <c r="B48261" s="1" t="s">
        <v>48200</v>
      </c>
      <c r="C48261" s="1" t="s">
        <v>5</v>
      </c>
    </row>
    <row r="48262" spans="1:3" x14ac:dyDescent="0.2">
      <c r="A48262" s="1">
        <v>48261</v>
      </c>
      <c r="B48262" s="1" t="s">
        <v>48201</v>
      </c>
      <c r="C48262" s="1" t="s">
        <v>60</v>
      </c>
    </row>
    <row r="48263" spans="1:3" x14ac:dyDescent="0.2">
      <c r="A48263" s="1">
        <v>48262</v>
      </c>
      <c r="B48263" s="1" t="s">
        <v>48202</v>
      </c>
      <c r="C48263" s="1" t="s">
        <v>5</v>
      </c>
    </row>
    <row r="48264" spans="1:3" x14ac:dyDescent="0.2">
      <c r="A48264" s="1">
        <v>48263</v>
      </c>
      <c r="B48264" s="1" t="s">
        <v>48203</v>
      </c>
      <c r="C48264" s="1" t="s">
        <v>60</v>
      </c>
    </row>
    <row r="48265" spans="1:3" x14ac:dyDescent="0.2">
      <c r="A48265" s="1">
        <v>48264</v>
      </c>
      <c r="B48265" s="1" t="s">
        <v>48204</v>
      </c>
      <c r="C48265" s="1" t="s">
        <v>60</v>
      </c>
    </row>
    <row r="48266" spans="1:3" x14ac:dyDescent="0.2">
      <c r="A48266" s="1">
        <v>48265</v>
      </c>
      <c r="B48266" s="1" t="s">
        <v>48205</v>
      </c>
      <c r="C48266" s="1" t="s">
        <v>60</v>
      </c>
    </row>
    <row r="48267" spans="1:3" x14ac:dyDescent="0.2">
      <c r="A48267" s="1">
        <v>48266</v>
      </c>
      <c r="B48267" s="1" t="s">
        <v>48206</v>
      </c>
      <c r="C48267" s="1" t="s">
        <v>5</v>
      </c>
    </row>
    <row r="48268" spans="1:3" x14ac:dyDescent="0.2">
      <c r="A48268" s="1">
        <v>48267</v>
      </c>
      <c r="B48268" s="1" t="s">
        <v>48207</v>
      </c>
      <c r="C48268" s="1" t="s">
        <v>60</v>
      </c>
    </row>
    <row r="48269" spans="1:3" x14ac:dyDescent="0.2">
      <c r="A48269" s="1">
        <v>48268</v>
      </c>
      <c r="B48269" s="1" t="s">
        <v>48208</v>
      </c>
      <c r="C48269" s="1" t="s">
        <v>60</v>
      </c>
    </row>
    <row r="48270" spans="1:3" x14ac:dyDescent="0.2">
      <c r="A48270" s="1">
        <v>48269</v>
      </c>
      <c r="B48270" s="1" t="s">
        <v>48209</v>
      </c>
      <c r="C48270" s="1" t="s">
        <v>5</v>
      </c>
    </row>
    <row r="48271" spans="1:3" x14ac:dyDescent="0.2">
      <c r="A48271" s="1">
        <v>48270</v>
      </c>
      <c r="B48271" s="1" t="s">
        <v>48210</v>
      </c>
      <c r="C48271" s="1" t="s">
        <v>60</v>
      </c>
    </row>
    <row r="48272" spans="1:3" x14ac:dyDescent="0.2">
      <c r="A48272" s="1">
        <v>48271</v>
      </c>
      <c r="B48272" s="1" t="s">
        <v>48211</v>
      </c>
      <c r="C48272" s="1" t="s">
        <v>60</v>
      </c>
    </row>
    <row r="48273" spans="1:3" x14ac:dyDescent="0.2">
      <c r="A48273" s="1">
        <v>48272</v>
      </c>
      <c r="B48273" s="1" t="s">
        <v>48212</v>
      </c>
      <c r="C48273" s="1" t="s">
        <v>60</v>
      </c>
    </row>
    <row r="48274" spans="1:3" x14ac:dyDescent="0.2">
      <c r="A48274" s="1">
        <v>48273</v>
      </c>
      <c r="B48274" s="1" t="s">
        <v>48213</v>
      </c>
      <c r="C48274" s="1" t="s">
        <v>60</v>
      </c>
    </row>
    <row r="48275" spans="1:3" x14ac:dyDescent="0.2">
      <c r="A48275" s="1">
        <v>48274</v>
      </c>
      <c r="B48275" s="1" t="s">
        <v>48214</v>
      </c>
      <c r="C48275" s="1" t="s">
        <v>60</v>
      </c>
    </row>
    <row r="48276" spans="1:3" x14ac:dyDescent="0.2">
      <c r="A48276" s="1">
        <v>48275</v>
      </c>
      <c r="B48276" s="1" t="s">
        <v>48215</v>
      </c>
      <c r="C48276" s="1" t="s">
        <v>60</v>
      </c>
    </row>
    <row r="48277" spans="1:3" x14ac:dyDescent="0.2">
      <c r="A48277" s="1">
        <v>48276</v>
      </c>
      <c r="B48277" s="1" t="s">
        <v>48216</v>
      </c>
      <c r="C48277" s="1" t="s">
        <v>5</v>
      </c>
    </row>
    <row r="48278" spans="1:3" x14ac:dyDescent="0.2">
      <c r="A48278" s="1">
        <v>48277</v>
      </c>
      <c r="B48278" s="1" t="s">
        <v>48217</v>
      </c>
      <c r="C48278" s="1" t="s">
        <v>60</v>
      </c>
    </row>
    <row r="48279" spans="1:3" x14ac:dyDescent="0.2">
      <c r="A48279" s="1">
        <v>48278</v>
      </c>
      <c r="B48279" s="1" t="s">
        <v>48218</v>
      </c>
      <c r="C48279" s="1" t="s">
        <v>60</v>
      </c>
    </row>
    <row r="48280" spans="1:3" x14ac:dyDescent="0.2">
      <c r="A48280" s="1">
        <v>48279</v>
      </c>
      <c r="B48280" s="1" t="s">
        <v>48219</v>
      </c>
      <c r="C48280" s="1" t="s">
        <v>60</v>
      </c>
    </row>
    <row r="48281" spans="1:3" x14ac:dyDescent="0.2">
      <c r="A48281" s="1">
        <v>48280</v>
      </c>
      <c r="B48281" s="1" t="s">
        <v>48220</v>
      </c>
      <c r="C48281" s="1" t="s">
        <v>60</v>
      </c>
    </row>
    <row r="48282" spans="1:3" x14ac:dyDescent="0.2">
      <c r="A48282" s="1">
        <v>48281</v>
      </c>
      <c r="B48282" s="1" t="s">
        <v>48221</v>
      </c>
      <c r="C48282" s="1" t="s">
        <v>5</v>
      </c>
    </row>
    <row r="48283" spans="1:3" x14ac:dyDescent="0.2">
      <c r="A48283" s="1">
        <v>48282</v>
      </c>
      <c r="B48283" s="1" t="s">
        <v>48222</v>
      </c>
      <c r="C48283" s="1" t="s">
        <v>60</v>
      </c>
    </row>
    <row r="48284" spans="1:3" x14ac:dyDescent="0.2">
      <c r="A48284" s="1">
        <v>48283</v>
      </c>
      <c r="B48284" s="1" t="s">
        <v>48223</v>
      </c>
      <c r="C48284" s="1" t="s">
        <v>5</v>
      </c>
    </row>
    <row r="48285" spans="1:3" x14ac:dyDescent="0.2">
      <c r="A48285" s="1">
        <v>48284</v>
      </c>
      <c r="B48285" s="1" t="s">
        <v>48224</v>
      </c>
      <c r="C48285" s="1" t="s">
        <v>60</v>
      </c>
    </row>
    <row r="48286" spans="1:3" x14ac:dyDescent="0.2">
      <c r="A48286" s="1">
        <v>48285</v>
      </c>
      <c r="B48286" s="1" t="s">
        <v>48225</v>
      </c>
      <c r="C48286" s="1" t="s">
        <v>60</v>
      </c>
    </row>
    <row r="48287" spans="1:3" x14ac:dyDescent="0.2">
      <c r="A48287" s="1">
        <v>48286</v>
      </c>
      <c r="B48287" s="1" t="s">
        <v>48226</v>
      </c>
      <c r="C48287" s="1" t="s">
        <v>5</v>
      </c>
    </row>
    <row r="48288" spans="1:3" x14ac:dyDescent="0.2">
      <c r="A48288" s="1">
        <v>48287</v>
      </c>
      <c r="B48288" s="1" t="s">
        <v>48227</v>
      </c>
      <c r="C48288" s="1" t="s">
        <v>60</v>
      </c>
    </row>
    <row r="48289" spans="1:3" x14ac:dyDescent="0.2">
      <c r="A48289" s="1">
        <v>48288</v>
      </c>
      <c r="B48289" s="1" t="s">
        <v>48228</v>
      </c>
      <c r="C48289" s="1" t="s">
        <v>5</v>
      </c>
    </row>
    <row r="48290" spans="1:3" x14ac:dyDescent="0.2">
      <c r="A48290" s="1">
        <v>48289</v>
      </c>
      <c r="B48290" s="1" t="s">
        <v>48229</v>
      </c>
      <c r="C48290" s="1" t="s">
        <v>60</v>
      </c>
    </row>
    <row r="48291" spans="1:3" x14ac:dyDescent="0.2">
      <c r="A48291" s="1">
        <v>48290</v>
      </c>
      <c r="B48291" s="1" t="s">
        <v>48230</v>
      </c>
      <c r="C48291" s="1" t="s">
        <v>60</v>
      </c>
    </row>
    <row r="48292" spans="1:3" x14ac:dyDescent="0.2">
      <c r="A48292" s="1">
        <v>48291</v>
      </c>
      <c r="B48292" s="1" t="s">
        <v>48231</v>
      </c>
      <c r="C48292" s="1" t="s">
        <v>60</v>
      </c>
    </row>
    <row r="48293" spans="1:3" x14ac:dyDescent="0.2">
      <c r="A48293" s="1">
        <v>48292</v>
      </c>
      <c r="B48293" s="1" t="s">
        <v>48232</v>
      </c>
      <c r="C48293" s="1" t="s">
        <v>5</v>
      </c>
    </row>
    <row r="48294" spans="1:3" x14ac:dyDescent="0.2">
      <c r="A48294" s="1">
        <v>48293</v>
      </c>
      <c r="B48294" s="1" t="s">
        <v>48233</v>
      </c>
      <c r="C48294" s="1" t="s">
        <v>60</v>
      </c>
    </row>
    <row r="48295" spans="1:3" x14ac:dyDescent="0.2">
      <c r="A48295" s="1">
        <v>48294</v>
      </c>
      <c r="B48295" s="1" t="s">
        <v>48234</v>
      </c>
      <c r="C48295" s="1" t="s">
        <v>60</v>
      </c>
    </row>
    <row r="48296" spans="1:3" x14ac:dyDescent="0.2">
      <c r="A48296" s="1">
        <v>48295</v>
      </c>
      <c r="B48296" s="1" t="s">
        <v>48235</v>
      </c>
      <c r="C48296" s="1" t="s">
        <v>60</v>
      </c>
    </row>
    <row r="48297" spans="1:3" x14ac:dyDescent="0.2">
      <c r="A48297" s="1">
        <v>48296</v>
      </c>
      <c r="B48297" s="1" t="s">
        <v>48236</v>
      </c>
      <c r="C48297" s="1" t="s">
        <v>60</v>
      </c>
    </row>
    <row r="48298" spans="1:3" x14ac:dyDescent="0.2">
      <c r="A48298" s="1">
        <v>48297</v>
      </c>
      <c r="B48298" s="1" t="s">
        <v>48237</v>
      </c>
      <c r="C48298" s="1" t="s">
        <v>60</v>
      </c>
    </row>
    <row r="48299" spans="1:3" x14ac:dyDescent="0.2">
      <c r="A48299" s="1">
        <v>48298</v>
      </c>
      <c r="B48299" s="1" t="s">
        <v>48238</v>
      </c>
      <c r="C48299" s="1" t="s">
        <v>60</v>
      </c>
    </row>
    <row r="48300" spans="1:3" x14ac:dyDescent="0.2">
      <c r="A48300" s="1">
        <v>48299</v>
      </c>
      <c r="B48300" s="1" t="s">
        <v>48239</v>
      </c>
      <c r="C48300" s="1" t="s">
        <v>5</v>
      </c>
    </row>
    <row r="48301" spans="1:3" x14ac:dyDescent="0.2">
      <c r="A48301" s="1">
        <v>48300</v>
      </c>
      <c r="B48301" s="1" t="s">
        <v>48240</v>
      </c>
      <c r="C48301" s="1" t="s">
        <v>5</v>
      </c>
    </row>
    <row r="48302" spans="1:3" x14ac:dyDescent="0.2">
      <c r="A48302" s="1">
        <v>48301</v>
      </c>
      <c r="B48302" s="1" t="s">
        <v>48241</v>
      </c>
      <c r="C48302" s="1" t="s">
        <v>5</v>
      </c>
    </row>
    <row r="48303" spans="1:3" x14ac:dyDescent="0.2">
      <c r="A48303" s="1">
        <v>48302</v>
      </c>
      <c r="B48303" s="1" t="s">
        <v>48242</v>
      </c>
      <c r="C48303" s="1" t="s">
        <v>60</v>
      </c>
    </row>
    <row r="48304" spans="1:3" x14ac:dyDescent="0.2">
      <c r="A48304" s="1">
        <v>48303</v>
      </c>
      <c r="B48304" s="1" t="s">
        <v>48243</v>
      </c>
      <c r="C48304" s="1" t="s">
        <v>60</v>
      </c>
    </row>
    <row r="48305" spans="1:3" x14ac:dyDescent="0.2">
      <c r="A48305" s="1">
        <v>48304</v>
      </c>
      <c r="B48305" s="1" t="s">
        <v>48244</v>
      </c>
      <c r="C48305" s="1" t="s">
        <v>5</v>
      </c>
    </row>
    <row r="48306" spans="1:3" x14ac:dyDescent="0.2">
      <c r="A48306" s="1">
        <v>48305</v>
      </c>
      <c r="B48306" s="1" t="s">
        <v>48245</v>
      </c>
      <c r="C48306" s="1" t="s">
        <v>60</v>
      </c>
    </row>
    <row r="48307" spans="1:3" x14ac:dyDescent="0.2">
      <c r="A48307" s="1">
        <v>48306</v>
      </c>
      <c r="B48307" s="1" t="s">
        <v>48246</v>
      </c>
      <c r="C48307" s="1" t="s">
        <v>60</v>
      </c>
    </row>
    <row r="48308" spans="1:3" x14ac:dyDescent="0.2">
      <c r="A48308" s="1">
        <v>48307</v>
      </c>
      <c r="B48308" s="1" t="s">
        <v>48247</v>
      </c>
      <c r="C48308" s="1" t="s">
        <v>60</v>
      </c>
    </row>
    <row r="48309" spans="1:3" x14ac:dyDescent="0.2">
      <c r="A48309" s="1">
        <v>48308</v>
      </c>
      <c r="B48309" s="1" t="s">
        <v>48248</v>
      </c>
      <c r="C48309" s="1" t="s">
        <v>60</v>
      </c>
    </row>
    <row r="48310" spans="1:3" x14ac:dyDescent="0.2">
      <c r="A48310" s="1">
        <v>48309</v>
      </c>
      <c r="B48310" s="1" t="s">
        <v>48249</v>
      </c>
      <c r="C48310" s="1" t="s">
        <v>60</v>
      </c>
    </row>
    <row r="48311" spans="1:3" x14ac:dyDescent="0.2">
      <c r="A48311" s="1">
        <v>48310</v>
      </c>
      <c r="B48311" s="1" t="s">
        <v>48250</v>
      </c>
      <c r="C48311" s="1" t="s">
        <v>60</v>
      </c>
    </row>
    <row r="48312" spans="1:3" x14ac:dyDescent="0.2">
      <c r="A48312" s="1">
        <v>48311</v>
      </c>
      <c r="B48312" s="1" t="s">
        <v>48251</v>
      </c>
      <c r="C48312" s="1" t="s">
        <v>60</v>
      </c>
    </row>
    <row r="48313" spans="1:3" x14ac:dyDescent="0.2">
      <c r="A48313" s="1">
        <v>48312</v>
      </c>
      <c r="B48313" s="1" t="s">
        <v>48252</v>
      </c>
      <c r="C48313" s="1" t="s">
        <v>5</v>
      </c>
    </row>
    <row r="48314" spans="1:3" x14ac:dyDescent="0.2">
      <c r="A48314" s="1">
        <v>48313</v>
      </c>
      <c r="B48314" s="1" t="s">
        <v>48253</v>
      </c>
      <c r="C48314" s="1" t="s">
        <v>5</v>
      </c>
    </row>
    <row r="48315" spans="1:3" x14ac:dyDescent="0.2">
      <c r="A48315" s="1">
        <v>48314</v>
      </c>
      <c r="B48315" s="1" t="s">
        <v>48254</v>
      </c>
      <c r="C48315" s="1" t="s">
        <v>5</v>
      </c>
    </row>
    <row r="48316" spans="1:3" x14ac:dyDescent="0.2">
      <c r="A48316" s="1">
        <v>48315</v>
      </c>
      <c r="B48316" s="1" t="s">
        <v>48255</v>
      </c>
      <c r="C48316" s="1" t="s">
        <v>5</v>
      </c>
    </row>
    <row r="48317" spans="1:3" x14ac:dyDescent="0.2">
      <c r="A48317" s="1">
        <v>48316</v>
      </c>
      <c r="B48317" s="1" t="s">
        <v>48256</v>
      </c>
      <c r="C48317" s="1" t="s">
        <v>5</v>
      </c>
    </row>
    <row r="48318" spans="1:3" x14ac:dyDescent="0.2">
      <c r="A48318" s="1">
        <v>48317</v>
      </c>
      <c r="B48318" s="1" t="s">
        <v>48257</v>
      </c>
      <c r="C48318" s="1" t="s">
        <v>60</v>
      </c>
    </row>
    <row r="48319" spans="1:3" x14ac:dyDescent="0.2">
      <c r="A48319" s="1">
        <v>48318</v>
      </c>
      <c r="B48319" s="1" t="s">
        <v>48258</v>
      </c>
      <c r="C48319" s="1" t="s">
        <v>5</v>
      </c>
    </row>
    <row r="48320" spans="1:3" x14ac:dyDescent="0.2">
      <c r="A48320" s="1">
        <v>48319</v>
      </c>
      <c r="B48320" s="1" t="s">
        <v>48259</v>
      </c>
      <c r="C48320" s="1" t="s">
        <v>60</v>
      </c>
    </row>
    <row r="48321" spans="1:3" x14ac:dyDescent="0.2">
      <c r="A48321" s="1">
        <v>48320</v>
      </c>
      <c r="B48321" s="1" t="s">
        <v>48260</v>
      </c>
      <c r="C48321" s="1" t="s">
        <v>60</v>
      </c>
    </row>
    <row r="48322" spans="1:3" x14ac:dyDescent="0.2">
      <c r="A48322" s="1">
        <v>48321</v>
      </c>
      <c r="B48322" s="1" t="s">
        <v>48261</v>
      </c>
      <c r="C48322" s="1" t="s">
        <v>60</v>
      </c>
    </row>
    <row r="48323" spans="1:3" x14ac:dyDescent="0.2">
      <c r="A48323" s="1">
        <v>48322</v>
      </c>
      <c r="B48323" s="1" t="s">
        <v>48262</v>
      </c>
      <c r="C48323" s="1" t="s">
        <v>60</v>
      </c>
    </row>
    <row r="48324" spans="1:3" x14ac:dyDescent="0.2">
      <c r="A48324" s="1">
        <v>48323</v>
      </c>
      <c r="B48324" s="1" t="s">
        <v>48263</v>
      </c>
      <c r="C48324" s="1" t="s">
        <v>60</v>
      </c>
    </row>
    <row r="48325" spans="1:3" x14ac:dyDescent="0.2">
      <c r="A48325" s="1">
        <v>48324</v>
      </c>
      <c r="B48325" s="1" t="s">
        <v>48264</v>
      </c>
      <c r="C48325" s="1" t="s">
        <v>5</v>
      </c>
    </row>
    <row r="48326" spans="1:3" x14ac:dyDescent="0.2">
      <c r="A48326" s="1">
        <v>48325</v>
      </c>
      <c r="B48326" s="1" t="s">
        <v>48265</v>
      </c>
      <c r="C48326" s="1" t="s">
        <v>5</v>
      </c>
    </row>
    <row r="48327" spans="1:3" x14ac:dyDescent="0.2">
      <c r="A48327" s="1">
        <v>48326</v>
      </c>
      <c r="B48327" s="1" t="s">
        <v>48266</v>
      </c>
      <c r="C48327" s="1" t="s">
        <v>60</v>
      </c>
    </row>
    <row r="48328" spans="1:3" x14ac:dyDescent="0.2">
      <c r="A48328" s="1">
        <v>48327</v>
      </c>
      <c r="B48328" s="1" t="s">
        <v>48267</v>
      </c>
      <c r="C48328" s="1" t="s">
        <v>60</v>
      </c>
    </row>
    <row r="48329" spans="1:3" x14ac:dyDescent="0.2">
      <c r="A48329" s="1">
        <v>48328</v>
      </c>
      <c r="B48329" s="1" t="s">
        <v>48268</v>
      </c>
      <c r="C48329" s="1" t="s">
        <v>60</v>
      </c>
    </row>
    <row r="48330" spans="1:3" x14ac:dyDescent="0.2">
      <c r="A48330" s="1">
        <v>48329</v>
      </c>
      <c r="B48330" s="1" t="s">
        <v>48269</v>
      </c>
      <c r="C48330" s="1" t="s">
        <v>5</v>
      </c>
    </row>
    <row r="48331" spans="1:3" x14ac:dyDescent="0.2">
      <c r="A48331" s="1">
        <v>48330</v>
      </c>
      <c r="B48331" s="1" t="s">
        <v>48270</v>
      </c>
      <c r="C48331" s="1" t="s">
        <v>5</v>
      </c>
    </row>
    <row r="48332" spans="1:3" x14ac:dyDescent="0.2">
      <c r="A48332" s="1">
        <v>48331</v>
      </c>
      <c r="B48332" s="1" t="s">
        <v>48271</v>
      </c>
      <c r="C48332" s="1" t="s">
        <v>60</v>
      </c>
    </row>
    <row r="48333" spans="1:3" x14ac:dyDescent="0.2">
      <c r="A48333" s="1">
        <v>48332</v>
      </c>
      <c r="B48333" s="1" t="s">
        <v>48272</v>
      </c>
      <c r="C48333" s="1" t="s">
        <v>5</v>
      </c>
    </row>
    <row r="48334" spans="1:3" x14ac:dyDescent="0.2">
      <c r="A48334" s="1">
        <v>48333</v>
      </c>
      <c r="B48334" s="1" t="s">
        <v>48273</v>
      </c>
      <c r="C48334" s="1" t="s">
        <v>5</v>
      </c>
    </row>
    <row r="48335" spans="1:3" x14ac:dyDescent="0.2">
      <c r="A48335" s="1">
        <v>48334</v>
      </c>
      <c r="B48335" s="1" t="s">
        <v>48274</v>
      </c>
      <c r="C48335" s="1" t="s">
        <v>5</v>
      </c>
    </row>
    <row r="48336" spans="1:3" x14ac:dyDescent="0.2">
      <c r="A48336" s="1">
        <v>48335</v>
      </c>
      <c r="B48336" s="1" t="s">
        <v>48275</v>
      </c>
      <c r="C48336" s="1" t="s">
        <v>60</v>
      </c>
    </row>
    <row r="48337" spans="1:3" x14ac:dyDescent="0.2">
      <c r="A48337" s="1">
        <v>48336</v>
      </c>
      <c r="B48337" s="1" t="s">
        <v>48276</v>
      </c>
      <c r="C48337" s="1" t="s">
        <v>60</v>
      </c>
    </row>
    <row r="48338" spans="1:3" x14ac:dyDescent="0.2">
      <c r="A48338" s="1">
        <v>48337</v>
      </c>
      <c r="B48338" s="1" t="s">
        <v>48277</v>
      </c>
      <c r="C48338" s="1" t="s">
        <v>5</v>
      </c>
    </row>
    <row r="48339" spans="1:3" x14ac:dyDescent="0.2">
      <c r="A48339" s="1">
        <v>48338</v>
      </c>
      <c r="B48339" s="1" t="s">
        <v>48278</v>
      </c>
      <c r="C48339" s="1" t="s">
        <v>60</v>
      </c>
    </row>
    <row r="48340" spans="1:3" x14ac:dyDescent="0.2">
      <c r="A48340" s="1">
        <v>48339</v>
      </c>
      <c r="B48340" s="1" t="s">
        <v>48279</v>
      </c>
      <c r="C48340" s="1" t="s">
        <v>5</v>
      </c>
    </row>
    <row r="48341" spans="1:3" x14ac:dyDescent="0.2">
      <c r="A48341" s="1">
        <v>48340</v>
      </c>
      <c r="B48341" s="1" t="s">
        <v>48280</v>
      </c>
      <c r="C48341" s="1" t="s">
        <v>60</v>
      </c>
    </row>
    <row r="48342" spans="1:3" x14ac:dyDescent="0.2">
      <c r="A48342" s="1">
        <v>48341</v>
      </c>
      <c r="B48342" s="1" t="s">
        <v>48281</v>
      </c>
      <c r="C48342" s="1" t="s">
        <v>60</v>
      </c>
    </row>
    <row r="48343" spans="1:3" x14ac:dyDescent="0.2">
      <c r="A48343" s="1">
        <v>48342</v>
      </c>
      <c r="B48343" s="1" t="s">
        <v>48282</v>
      </c>
      <c r="C48343" s="1" t="s">
        <v>60</v>
      </c>
    </row>
    <row r="48344" spans="1:3" x14ac:dyDescent="0.2">
      <c r="A48344" s="1">
        <v>48343</v>
      </c>
      <c r="B48344" s="1" t="s">
        <v>48283</v>
      </c>
      <c r="C48344" s="1" t="s">
        <v>60</v>
      </c>
    </row>
    <row r="48345" spans="1:3" x14ac:dyDescent="0.2">
      <c r="A48345" s="1">
        <v>48344</v>
      </c>
      <c r="B48345" s="1" t="s">
        <v>48284</v>
      </c>
      <c r="C48345" s="1" t="s">
        <v>60</v>
      </c>
    </row>
    <row r="48346" spans="1:3" x14ac:dyDescent="0.2">
      <c r="A48346" s="1">
        <v>48345</v>
      </c>
      <c r="B48346" s="1" t="s">
        <v>48285</v>
      </c>
      <c r="C48346" s="1" t="s">
        <v>60</v>
      </c>
    </row>
    <row r="48347" spans="1:3" x14ac:dyDescent="0.2">
      <c r="A48347" s="1">
        <v>48346</v>
      </c>
      <c r="B48347" s="1" t="s">
        <v>48286</v>
      </c>
      <c r="C48347" s="1" t="s">
        <v>5</v>
      </c>
    </row>
    <row r="48348" spans="1:3" x14ac:dyDescent="0.2">
      <c r="A48348" s="1">
        <v>48347</v>
      </c>
      <c r="B48348" s="1" t="s">
        <v>48287</v>
      </c>
      <c r="C48348" s="1" t="s">
        <v>5</v>
      </c>
    </row>
    <row r="48349" spans="1:3" x14ac:dyDescent="0.2">
      <c r="A48349" s="1">
        <v>48348</v>
      </c>
      <c r="B48349" s="1" t="s">
        <v>48288</v>
      </c>
      <c r="C48349" s="1" t="s">
        <v>60</v>
      </c>
    </row>
    <row r="48350" spans="1:3" x14ac:dyDescent="0.2">
      <c r="A48350" s="1">
        <v>48349</v>
      </c>
      <c r="B48350" s="1" t="s">
        <v>48289</v>
      </c>
      <c r="C48350" s="1" t="s">
        <v>5</v>
      </c>
    </row>
    <row r="48351" spans="1:3" x14ac:dyDescent="0.2">
      <c r="A48351" s="1">
        <v>48350</v>
      </c>
      <c r="B48351" s="1" t="s">
        <v>48290</v>
      </c>
      <c r="C48351" s="1" t="s">
        <v>60</v>
      </c>
    </row>
    <row r="48352" spans="1:3" x14ac:dyDescent="0.2">
      <c r="A48352" s="1">
        <v>48351</v>
      </c>
      <c r="B48352" s="1" t="s">
        <v>48291</v>
      </c>
      <c r="C48352" s="1" t="s">
        <v>5</v>
      </c>
    </row>
    <row r="48353" spans="1:4" x14ac:dyDescent="0.2">
      <c r="A48353" s="1">
        <v>48352</v>
      </c>
      <c r="B48353" s="1" t="s">
        <v>48292</v>
      </c>
      <c r="C48353" s="1" t="s">
        <v>5</v>
      </c>
    </row>
    <row r="48354" spans="1:4" x14ac:dyDescent="0.2">
      <c r="A48354" s="1">
        <v>48353</v>
      </c>
      <c r="B48354" s="1" t="s">
        <v>48293</v>
      </c>
      <c r="C48354" s="1" t="s">
        <v>5</v>
      </c>
    </row>
    <row r="48355" spans="1:4" x14ac:dyDescent="0.2">
      <c r="A48355" s="1">
        <v>48354</v>
      </c>
      <c r="B48355" s="1" t="s">
        <v>48294</v>
      </c>
      <c r="C48355" s="1" t="s">
        <v>60</v>
      </c>
    </row>
    <row r="48356" spans="1:4" x14ac:dyDescent="0.2">
      <c r="A48356" s="1">
        <v>48355</v>
      </c>
      <c r="B48356" s="1" t="s">
        <v>48295</v>
      </c>
      <c r="C48356" s="1" t="s">
        <v>5</v>
      </c>
    </row>
    <row r="48357" spans="1:4" x14ac:dyDescent="0.2">
      <c r="A48357" s="1">
        <v>48356</v>
      </c>
      <c r="B48357" s="1" t="s">
        <v>48296</v>
      </c>
      <c r="C48357" s="1" t="s">
        <v>60</v>
      </c>
    </row>
    <row r="48358" spans="1:4" x14ac:dyDescent="0.2">
      <c r="A48358" s="1">
        <v>48357</v>
      </c>
      <c r="B48358" s="1" t="s">
        <v>48297</v>
      </c>
      <c r="C48358" s="1" t="s">
        <v>60</v>
      </c>
    </row>
    <row r="48359" spans="1:4" x14ac:dyDescent="0.2">
      <c r="A48359" s="1">
        <v>48358</v>
      </c>
      <c r="B48359" s="1" t="s">
        <v>48298</v>
      </c>
      <c r="C48359" s="1" t="s">
        <v>60</v>
      </c>
    </row>
    <row r="48360" spans="1:4" x14ac:dyDescent="0.2">
      <c r="A48360" s="1">
        <v>48359</v>
      </c>
      <c r="B48360" s="1" t="s">
        <v>48299</v>
      </c>
      <c r="C48360" s="1" t="s">
        <v>60</v>
      </c>
    </row>
    <row r="48361" spans="1:4" x14ac:dyDescent="0.2">
      <c r="A48361" s="1">
        <v>48360</v>
      </c>
      <c r="B48361" s="1" t="s">
        <v>48300</v>
      </c>
      <c r="C48361" s="1" t="s">
        <v>60</v>
      </c>
    </row>
    <row r="48362" spans="1:4" x14ac:dyDescent="0.2">
      <c r="A48362" s="1">
        <v>48361</v>
      </c>
      <c r="B48362" s="1" t="s">
        <v>48301</v>
      </c>
      <c r="C48362" s="1" t="s">
        <v>60</v>
      </c>
    </row>
    <row r="48363" spans="1:4" x14ac:dyDescent="0.2">
      <c r="A48363" s="1">
        <v>48362</v>
      </c>
      <c r="B48363" s="1" t="s">
        <v>48302</v>
      </c>
      <c r="C48363" s="1" t="s">
        <v>60</v>
      </c>
    </row>
    <row r="48364" spans="1:4" x14ac:dyDescent="0.2">
      <c r="A48364" s="1">
        <v>48363</v>
      </c>
      <c r="B48364" s="1" t="s">
        <v>48303</v>
      </c>
      <c r="C48364" s="1" t="s">
        <v>5</v>
      </c>
    </row>
    <row r="48365" spans="1:4" x14ac:dyDescent="0.2">
      <c r="A48365" s="1">
        <v>48364</v>
      </c>
      <c r="B48365" s="1" t="s">
        <v>48304</v>
      </c>
      <c r="C48365" s="1" t="s">
        <v>60</v>
      </c>
      <c r="D48365" s="1" t="s">
        <v>61</v>
      </c>
    </row>
    <row r="48366" spans="1:4" x14ac:dyDescent="0.2">
      <c r="A48366" s="1">
        <v>48365</v>
      </c>
      <c r="B48366" s="1" t="s">
        <v>48305</v>
      </c>
      <c r="C48366" s="1" t="s">
        <v>60</v>
      </c>
    </row>
    <row r="48367" spans="1:4" x14ac:dyDescent="0.2">
      <c r="A48367" s="1">
        <v>48366</v>
      </c>
      <c r="B48367" s="1" t="s">
        <v>48306</v>
      </c>
      <c r="C48367" s="1" t="s">
        <v>5</v>
      </c>
    </row>
    <row r="48368" spans="1:4" x14ac:dyDescent="0.2">
      <c r="A48368" s="1">
        <v>48367</v>
      </c>
      <c r="B48368" s="1" t="s">
        <v>48307</v>
      </c>
      <c r="C48368" s="1" t="s">
        <v>60</v>
      </c>
    </row>
    <row r="48369" spans="1:4" x14ac:dyDescent="0.2">
      <c r="A48369" s="1">
        <v>48368</v>
      </c>
      <c r="B48369" s="1" t="s">
        <v>48308</v>
      </c>
      <c r="C48369" s="1" t="s">
        <v>5</v>
      </c>
    </row>
    <row r="48370" spans="1:4" x14ac:dyDescent="0.2">
      <c r="A48370" s="1">
        <v>48369</v>
      </c>
      <c r="B48370" s="1" t="s">
        <v>48309</v>
      </c>
      <c r="C48370" s="1" t="s">
        <v>60</v>
      </c>
    </row>
    <row r="48371" spans="1:4" x14ac:dyDescent="0.2">
      <c r="A48371" s="1">
        <v>48370</v>
      </c>
      <c r="B48371" s="1" t="s">
        <v>48310</v>
      </c>
      <c r="C48371" s="1" t="s">
        <v>60</v>
      </c>
    </row>
    <row r="48372" spans="1:4" x14ac:dyDescent="0.2">
      <c r="A48372" s="1">
        <v>48371</v>
      </c>
      <c r="B48372" s="1" t="s">
        <v>48311</v>
      </c>
      <c r="C48372" s="1" t="s">
        <v>5</v>
      </c>
    </row>
    <row r="48373" spans="1:4" x14ac:dyDescent="0.2">
      <c r="A48373" s="1">
        <v>48372</v>
      </c>
      <c r="B48373" s="1" t="s">
        <v>48312</v>
      </c>
      <c r="C48373" s="1" t="s">
        <v>60</v>
      </c>
    </row>
    <row r="48374" spans="1:4" x14ac:dyDescent="0.2">
      <c r="A48374" s="1">
        <v>48373</v>
      </c>
      <c r="B48374" s="1" t="s">
        <v>48313</v>
      </c>
      <c r="C48374" s="1" t="s">
        <v>60</v>
      </c>
    </row>
    <row r="48375" spans="1:4" x14ac:dyDescent="0.2">
      <c r="A48375" s="1">
        <v>48374</v>
      </c>
      <c r="B48375" s="1" t="s">
        <v>48314</v>
      </c>
      <c r="C48375" s="1" t="s">
        <v>60</v>
      </c>
    </row>
    <row r="48376" spans="1:4" x14ac:dyDescent="0.2">
      <c r="A48376" s="1">
        <v>48375</v>
      </c>
      <c r="B48376" s="1" t="s">
        <v>48315</v>
      </c>
      <c r="C48376" s="1" t="s">
        <v>5</v>
      </c>
    </row>
    <row r="48377" spans="1:4" x14ac:dyDescent="0.2">
      <c r="A48377" s="1">
        <v>48376</v>
      </c>
      <c r="B48377" s="1" t="s">
        <v>48316</v>
      </c>
      <c r="C48377" s="1" t="s">
        <v>60</v>
      </c>
    </row>
    <row r="48378" spans="1:4" x14ac:dyDescent="0.2">
      <c r="A48378" s="1">
        <v>48377</v>
      </c>
      <c r="B48378" s="1" t="s">
        <v>48317</v>
      </c>
      <c r="C48378" s="1" t="s">
        <v>5</v>
      </c>
    </row>
    <row r="48379" spans="1:4" x14ac:dyDescent="0.2">
      <c r="A48379" s="1">
        <v>48378</v>
      </c>
      <c r="B48379" s="1" t="s">
        <v>48318</v>
      </c>
      <c r="C48379" s="1" t="s">
        <v>5</v>
      </c>
    </row>
    <row r="48380" spans="1:4" x14ac:dyDescent="0.2">
      <c r="A48380" s="1">
        <v>48379</v>
      </c>
      <c r="B48380" s="1" t="s">
        <v>48319</v>
      </c>
      <c r="C48380" s="1" t="s">
        <v>60</v>
      </c>
      <c r="D48380" s="1" t="s">
        <v>61</v>
      </c>
    </row>
    <row r="48381" spans="1:4" x14ac:dyDescent="0.2">
      <c r="A48381" s="1">
        <v>48380</v>
      </c>
      <c r="B48381" s="1" t="s">
        <v>48320</v>
      </c>
      <c r="C48381" s="1" t="s">
        <v>60</v>
      </c>
      <c r="D48381" s="1" t="s">
        <v>61</v>
      </c>
    </row>
    <row r="48382" spans="1:4" x14ac:dyDescent="0.2">
      <c r="A48382" s="1">
        <v>48381</v>
      </c>
      <c r="B48382" s="1" t="s">
        <v>48321</v>
      </c>
      <c r="C48382" s="1" t="s">
        <v>60</v>
      </c>
      <c r="D48382" s="1" t="s">
        <v>61</v>
      </c>
    </row>
    <row r="48383" spans="1:4" x14ac:dyDescent="0.2">
      <c r="A48383" s="1">
        <v>48382</v>
      </c>
      <c r="B48383" s="1" t="s">
        <v>48322</v>
      </c>
      <c r="C48383" s="1" t="s">
        <v>5</v>
      </c>
    </row>
    <row r="48384" spans="1:4" x14ac:dyDescent="0.2">
      <c r="A48384" s="1">
        <v>48383</v>
      </c>
      <c r="B48384" s="1" t="s">
        <v>48323</v>
      </c>
      <c r="C48384" s="1" t="s">
        <v>60</v>
      </c>
      <c r="D48384" s="1" t="s">
        <v>61</v>
      </c>
    </row>
    <row r="48385" spans="1:4" x14ac:dyDescent="0.2">
      <c r="A48385" s="1">
        <v>48384</v>
      </c>
      <c r="B48385" s="1" t="s">
        <v>48324</v>
      </c>
      <c r="C48385" s="1" t="s">
        <v>60</v>
      </c>
      <c r="D48385" s="1" t="s">
        <v>61</v>
      </c>
    </row>
    <row r="48386" spans="1:4" x14ac:dyDescent="0.2">
      <c r="A48386" s="1">
        <v>48385</v>
      </c>
      <c r="B48386" s="1" t="s">
        <v>48325</v>
      </c>
      <c r="C48386" s="1" t="s">
        <v>60</v>
      </c>
      <c r="D48386" s="1" t="s">
        <v>61</v>
      </c>
    </row>
    <row r="48387" spans="1:4" x14ac:dyDescent="0.2">
      <c r="A48387" s="1">
        <v>48386</v>
      </c>
      <c r="B48387" s="1" t="s">
        <v>48326</v>
      </c>
      <c r="C48387" s="1" t="s">
        <v>5</v>
      </c>
    </row>
    <row r="48388" spans="1:4" x14ac:dyDescent="0.2">
      <c r="A48388" s="1">
        <v>48387</v>
      </c>
      <c r="B48388" s="1" t="s">
        <v>48327</v>
      </c>
      <c r="C48388" s="1" t="s">
        <v>60</v>
      </c>
      <c r="D48388" s="1" t="s">
        <v>61</v>
      </c>
    </row>
    <row r="48389" spans="1:4" x14ac:dyDescent="0.2">
      <c r="A48389" s="1">
        <v>48388</v>
      </c>
      <c r="B48389" s="1" t="s">
        <v>48328</v>
      </c>
      <c r="C48389" s="1" t="s">
        <v>60</v>
      </c>
      <c r="D48389" s="1" t="s">
        <v>61</v>
      </c>
    </row>
    <row r="48390" spans="1:4" x14ac:dyDescent="0.2">
      <c r="A48390" s="1">
        <v>48389</v>
      </c>
      <c r="B48390" s="1" t="s">
        <v>48329</v>
      </c>
      <c r="C48390" s="1" t="s">
        <v>60</v>
      </c>
      <c r="D48390" s="1" t="s">
        <v>61</v>
      </c>
    </row>
    <row r="48391" spans="1:4" x14ac:dyDescent="0.2">
      <c r="A48391" s="1">
        <v>48390</v>
      </c>
      <c r="B48391" s="1" t="s">
        <v>48330</v>
      </c>
      <c r="C48391" s="1" t="s">
        <v>60</v>
      </c>
      <c r="D48391" s="1" t="s">
        <v>61</v>
      </c>
    </row>
    <row r="48392" spans="1:4" x14ac:dyDescent="0.2">
      <c r="A48392" s="1">
        <v>48391</v>
      </c>
      <c r="B48392" s="1" t="s">
        <v>48331</v>
      </c>
      <c r="C48392" s="1" t="s">
        <v>5</v>
      </c>
    </row>
    <row r="48393" spans="1:4" x14ac:dyDescent="0.2">
      <c r="A48393" s="1">
        <v>48392</v>
      </c>
      <c r="B48393" s="1" t="s">
        <v>48332</v>
      </c>
      <c r="C48393" s="1" t="s">
        <v>5</v>
      </c>
    </row>
    <row r="48394" spans="1:4" x14ac:dyDescent="0.2">
      <c r="A48394" s="1">
        <v>48393</v>
      </c>
      <c r="B48394" s="1" t="s">
        <v>48333</v>
      </c>
      <c r="C48394" s="1" t="s">
        <v>5</v>
      </c>
    </row>
    <row r="48395" spans="1:4" x14ac:dyDescent="0.2">
      <c r="A48395" s="1">
        <v>48394</v>
      </c>
      <c r="B48395" s="1" t="s">
        <v>48334</v>
      </c>
      <c r="C48395" s="1" t="s">
        <v>60</v>
      </c>
      <c r="D48395" s="1" t="s">
        <v>61</v>
      </c>
    </row>
    <row r="48396" spans="1:4" x14ac:dyDescent="0.2">
      <c r="A48396" s="1">
        <v>48395</v>
      </c>
      <c r="B48396" s="1" t="s">
        <v>48335</v>
      </c>
      <c r="C48396" s="1" t="s">
        <v>5</v>
      </c>
    </row>
    <row r="48397" spans="1:4" x14ac:dyDescent="0.2">
      <c r="A48397" s="1">
        <v>48396</v>
      </c>
      <c r="B48397" s="1" t="s">
        <v>48336</v>
      </c>
      <c r="C48397" s="1" t="s">
        <v>5</v>
      </c>
    </row>
    <row r="48398" spans="1:4" x14ac:dyDescent="0.2">
      <c r="A48398" s="1">
        <v>48397</v>
      </c>
      <c r="B48398" s="1" t="s">
        <v>48337</v>
      </c>
      <c r="C48398" s="1" t="s">
        <v>60</v>
      </c>
      <c r="D48398" s="1" t="s">
        <v>61</v>
      </c>
    </row>
    <row r="48399" spans="1:4" x14ac:dyDescent="0.2">
      <c r="A48399" s="1">
        <v>48398</v>
      </c>
      <c r="B48399" s="1" t="s">
        <v>48338</v>
      </c>
      <c r="C48399" s="1" t="s">
        <v>5</v>
      </c>
    </row>
    <row r="48400" spans="1:4" x14ac:dyDescent="0.2">
      <c r="A48400" s="1">
        <v>48399</v>
      </c>
      <c r="B48400" s="1" t="s">
        <v>48339</v>
      </c>
      <c r="C48400" s="1" t="s">
        <v>60</v>
      </c>
      <c r="D48400" s="1" t="s">
        <v>61</v>
      </c>
    </row>
    <row r="48401" spans="1:4" x14ac:dyDescent="0.2">
      <c r="A48401" s="1">
        <v>48400</v>
      </c>
      <c r="B48401" s="1" t="s">
        <v>48340</v>
      </c>
      <c r="C48401" s="1" t="s">
        <v>60</v>
      </c>
      <c r="D48401" s="1" t="s">
        <v>61</v>
      </c>
    </row>
    <row r="48402" spans="1:4" x14ac:dyDescent="0.2">
      <c r="A48402" s="1">
        <v>48401</v>
      </c>
      <c r="B48402" s="1" t="s">
        <v>48341</v>
      </c>
      <c r="C48402" s="1" t="s">
        <v>5</v>
      </c>
    </row>
    <row r="48403" spans="1:4" x14ac:dyDescent="0.2">
      <c r="A48403" s="1">
        <v>48402</v>
      </c>
      <c r="B48403" s="1" t="s">
        <v>48342</v>
      </c>
      <c r="C48403" s="1" t="s">
        <v>60</v>
      </c>
      <c r="D48403" s="1" t="s">
        <v>61</v>
      </c>
    </row>
    <row r="48404" spans="1:4" x14ac:dyDescent="0.2">
      <c r="A48404" s="1">
        <v>48403</v>
      </c>
      <c r="B48404" s="1" t="s">
        <v>48343</v>
      </c>
      <c r="C48404" s="1" t="s">
        <v>60</v>
      </c>
      <c r="D48404" s="1" t="s">
        <v>61</v>
      </c>
    </row>
    <row r="48405" spans="1:4" x14ac:dyDescent="0.2">
      <c r="A48405" s="1">
        <v>48404</v>
      </c>
      <c r="B48405" s="1" t="s">
        <v>48344</v>
      </c>
      <c r="C48405" s="1" t="s">
        <v>5</v>
      </c>
    </row>
    <row r="48406" spans="1:4" x14ac:dyDescent="0.2">
      <c r="A48406" s="1">
        <v>48405</v>
      </c>
      <c r="B48406" s="1" t="s">
        <v>48345</v>
      </c>
      <c r="C48406" s="1" t="s">
        <v>60</v>
      </c>
    </row>
    <row r="48407" spans="1:4" x14ac:dyDescent="0.2">
      <c r="A48407" s="1">
        <v>48406</v>
      </c>
      <c r="B48407" s="1" t="s">
        <v>48346</v>
      </c>
      <c r="C48407" s="1" t="s">
        <v>60</v>
      </c>
    </row>
    <row r="48408" spans="1:4" x14ac:dyDescent="0.2">
      <c r="A48408" s="1">
        <v>48407</v>
      </c>
      <c r="B48408" s="1" t="s">
        <v>48347</v>
      </c>
      <c r="C48408" s="1" t="s">
        <v>5</v>
      </c>
    </row>
    <row r="48409" spans="1:4" x14ac:dyDescent="0.2">
      <c r="A48409" s="1">
        <v>48408</v>
      </c>
      <c r="B48409" s="1" t="s">
        <v>48348</v>
      </c>
      <c r="C48409" s="1" t="s">
        <v>60</v>
      </c>
    </row>
    <row r="48410" spans="1:4" x14ac:dyDescent="0.2">
      <c r="A48410" s="1">
        <v>48409</v>
      </c>
      <c r="B48410" s="1" t="s">
        <v>48349</v>
      </c>
      <c r="C48410" s="1" t="s">
        <v>60</v>
      </c>
      <c r="D48410" s="1" t="s">
        <v>61</v>
      </c>
    </row>
    <row r="48411" spans="1:4" x14ac:dyDescent="0.2">
      <c r="A48411" s="1">
        <v>48410</v>
      </c>
      <c r="B48411" s="1" t="s">
        <v>48350</v>
      </c>
      <c r="C48411" s="1" t="s">
        <v>60</v>
      </c>
      <c r="D48411" s="1" t="s">
        <v>61</v>
      </c>
    </row>
    <row r="48412" spans="1:4" x14ac:dyDescent="0.2">
      <c r="A48412" s="1">
        <v>48411</v>
      </c>
      <c r="B48412" s="1" t="s">
        <v>48351</v>
      </c>
      <c r="C48412" s="1" t="s">
        <v>5</v>
      </c>
    </row>
    <row r="48413" spans="1:4" x14ac:dyDescent="0.2">
      <c r="A48413" s="1">
        <v>48412</v>
      </c>
      <c r="B48413" s="1" t="s">
        <v>48352</v>
      </c>
      <c r="C48413" s="1" t="s">
        <v>5</v>
      </c>
    </row>
    <row r="48414" spans="1:4" x14ac:dyDescent="0.2">
      <c r="A48414" s="1">
        <v>48413</v>
      </c>
      <c r="B48414" s="1" t="s">
        <v>48353</v>
      </c>
      <c r="C48414" s="1" t="s">
        <v>60</v>
      </c>
    </row>
    <row r="48415" spans="1:4" x14ac:dyDescent="0.2">
      <c r="A48415" s="1">
        <v>48414</v>
      </c>
      <c r="B48415" s="1" t="s">
        <v>48354</v>
      </c>
      <c r="C48415" s="1" t="s">
        <v>5</v>
      </c>
    </row>
    <row r="48416" spans="1:4" x14ac:dyDescent="0.2">
      <c r="A48416" s="1">
        <v>48415</v>
      </c>
      <c r="B48416" s="1" t="s">
        <v>48355</v>
      </c>
      <c r="C48416" s="1" t="s">
        <v>60</v>
      </c>
      <c r="D48416" s="1" t="s">
        <v>61</v>
      </c>
    </row>
    <row r="48417" spans="1:4" x14ac:dyDescent="0.2">
      <c r="A48417" s="1">
        <v>48416</v>
      </c>
      <c r="B48417" s="1" t="s">
        <v>48356</v>
      </c>
      <c r="C48417" s="1" t="s">
        <v>60</v>
      </c>
    </row>
    <row r="48418" spans="1:4" x14ac:dyDescent="0.2">
      <c r="A48418" s="1">
        <v>48417</v>
      </c>
      <c r="B48418" s="1" t="s">
        <v>48357</v>
      </c>
      <c r="C48418" s="1" t="s">
        <v>60</v>
      </c>
    </row>
    <row r="48419" spans="1:4" x14ac:dyDescent="0.2">
      <c r="A48419" s="1">
        <v>48418</v>
      </c>
      <c r="B48419" s="1" t="s">
        <v>48358</v>
      </c>
      <c r="C48419" s="1" t="s">
        <v>60</v>
      </c>
      <c r="D48419" s="1" t="s">
        <v>61</v>
      </c>
    </row>
    <row r="48420" spans="1:4" x14ac:dyDescent="0.2">
      <c r="A48420" s="1">
        <v>48419</v>
      </c>
      <c r="B48420" s="1" t="s">
        <v>48359</v>
      </c>
      <c r="C48420" s="1" t="s">
        <v>5</v>
      </c>
    </row>
    <row r="48421" spans="1:4" x14ac:dyDescent="0.2">
      <c r="A48421" s="1">
        <v>48420</v>
      </c>
      <c r="B48421" s="1" t="s">
        <v>48360</v>
      </c>
      <c r="C48421" s="1" t="s">
        <v>60</v>
      </c>
    </row>
    <row r="48422" spans="1:4" x14ac:dyDescent="0.2">
      <c r="A48422" s="1">
        <v>48421</v>
      </c>
      <c r="B48422" s="1" t="s">
        <v>48361</v>
      </c>
      <c r="C48422" s="1" t="s">
        <v>5</v>
      </c>
    </row>
    <row r="48423" spans="1:4" x14ac:dyDescent="0.2">
      <c r="A48423" s="1">
        <v>48422</v>
      </c>
      <c r="B48423" s="1" t="s">
        <v>48362</v>
      </c>
      <c r="C48423" s="1" t="s">
        <v>60</v>
      </c>
      <c r="D48423" s="1" t="s">
        <v>61</v>
      </c>
    </row>
    <row r="48424" spans="1:4" x14ac:dyDescent="0.2">
      <c r="A48424" s="1">
        <v>48423</v>
      </c>
      <c r="B48424" s="1" t="s">
        <v>48363</v>
      </c>
      <c r="C48424" s="1" t="s">
        <v>60</v>
      </c>
    </row>
    <row r="48425" spans="1:4" x14ac:dyDescent="0.2">
      <c r="A48425" s="1">
        <v>48424</v>
      </c>
      <c r="B48425" s="1" t="s">
        <v>48364</v>
      </c>
      <c r="C48425" s="1" t="s">
        <v>60</v>
      </c>
    </row>
    <row r="48426" spans="1:4" x14ac:dyDescent="0.2">
      <c r="A48426" s="1">
        <v>48425</v>
      </c>
      <c r="B48426" s="1" t="s">
        <v>48365</v>
      </c>
      <c r="C48426" s="1" t="s">
        <v>60</v>
      </c>
    </row>
    <row r="48427" spans="1:4" x14ac:dyDescent="0.2">
      <c r="A48427" s="1">
        <v>48426</v>
      </c>
      <c r="B48427" s="1" t="s">
        <v>48366</v>
      </c>
      <c r="C48427" s="1" t="s">
        <v>5</v>
      </c>
    </row>
    <row r="48428" spans="1:4" x14ac:dyDescent="0.2">
      <c r="A48428" s="1">
        <v>48427</v>
      </c>
      <c r="B48428" s="1" t="s">
        <v>48367</v>
      </c>
      <c r="C48428" s="1" t="s">
        <v>5</v>
      </c>
    </row>
    <row r="48429" spans="1:4" x14ac:dyDescent="0.2">
      <c r="A48429" s="1">
        <v>48428</v>
      </c>
      <c r="B48429" s="1" t="s">
        <v>48368</v>
      </c>
      <c r="C48429" s="1" t="s">
        <v>60</v>
      </c>
    </row>
    <row r="48430" spans="1:4" x14ac:dyDescent="0.2">
      <c r="A48430" s="1">
        <v>48429</v>
      </c>
      <c r="B48430" s="1" t="s">
        <v>48369</v>
      </c>
      <c r="C48430" s="1" t="s">
        <v>60</v>
      </c>
    </row>
    <row r="48431" spans="1:4" x14ac:dyDescent="0.2">
      <c r="A48431" s="1">
        <v>48430</v>
      </c>
      <c r="B48431" s="1" t="s">
        <v>48370</v>
      </c>
      <c r="C48431" s="1" t="s">
        <v>60</v>
      </c>
    </row>
    <row r="48432" spans="1:4" x14ac:dyDescent="0.2">
      <c r="A48432" s="1">
        <v>48431</v>
      </c>
      <c r="B48432" s="1" t="s">
        <v>48371</v>
      </c>
      <c r="C48432" s="1" t="s">
        <v>60</v>
      </c>
    </row>
    <row r="48433" spans="1:4" x14ac:dyDescent="0.2">
      <c r="A48433" s="1">
        <v>48432</v>
      </c>
      <c r="B48433" s="1" t="s">
        <v>48372</v>
      </c>
      <c r="C48433" s="1" t="s">
        <v>60</v>
      </c>
    </row>
    <row r="48434" spans="1:4" x14ac:dyDescent="0.2">
      <c r="A48434" s="1">
        <v>48433</v>
      </c>
      <c r="B48434" s="1" t="s">
        <v>48373</v>
      </c>
      <c r="C48434" s="1" t="s">
        <v>5</v>
      </c>
    </row>
    <row r="48435" spans="1:4" x14ac:dyDescent="0.2">
      <c r="A48435" s="1">
        <v>48434</v>
      </c>
      <c r="B48435" s="1" t="s">
        <v>48374</v>
      </c>
      <c r="C48435" s="1" t="s">
        <v>5</v>
      </c>
    </row>
    <row r="48436" spans="1:4" x14ac:dyDescent="0.2">
      <c r="A48436" s="1">
        <v>48435</v>
      </c>
      <c r="B48436" s="1" t="s">
        <v>48375</v>
      </c>
      <c r="C48436" s="1" t="s">
        <v>5</v>
      </c>
    </row>
    <row r="48437" spans="1:4" x14ac:dyDescent="0.2">
      <c r="A48437" s="1">
        <v>48436</v>
      </c>
      <c r="B48437" s="1" t="s">
        <v>48376</v>
      </c>
      <c r="C48437" s="1" t="s">
        <v>60</v>
      </c>
    </row>
    <row r="48438" spans="1:4" x14ac:dyDescent="0.2">
      <c r="A48438" s="1">
        <v>48437</v>
      </c>
      <c r="B48438" s="1" t="s">
        <v>48377</v>
      </c>
      <c r="C48438" s="1" t="s">
        <v>60</v>
      </c>
    </row>
    <row r="48439" spans="1:4" x14ac:dyDescent="0.2">
      <c r="A48439" s="1">
        <v>48438</v>
      </c>
      <c r="B48439" s="1" t="s">
        <v>48378</v>
      </c>
      <c r="C48439" s="1" t="s">
        <v>60</v>
      </c>
    </row>
    <row r="48440" spans="1:4" x14ac:dyDescent="0.2">
      <c r="A48440" s="1">
        <v>48439</v>
      </c>
      <c r="B48440" s="1" t="s">
        <v>48379</v>
      </c>
      <c r="C48440" s="1" t="s">
        <v>5</v>
      </c>
    </row>
    <row r="48441" spans="1:4" x14ac:dyDescent="0.2">
      <c r="A48441" s="1">
        <v>48440</v>
      </c>
      <c r="B48441" s="1" t="s">
        <v>48380</v>
      </c>
      <c r="C48441" s="1" t="s">
        <v>5</v>
      </c>
    </row>
    <row r="48442" spans="1:4" x14ac:dyDescent="0.2">
      <c r="A48442" s="1">
        <v>48441</v>
      </c>
      <c r="B48442" s="1" t="s">
        <v>48381</v>
      </c>
      <c r="C48442" s="1" t="s">
        <v>60</v>
      </c>
    </row>
    <row r="48443" spans="1:4" x14ac:dyDescent="0.2">
      <c r="A48443" s="1">
        <v>48442</v>
      </c>
      <c r="B48443" s="1" t="s">
        <v>48382</v>
      </c>
      <c r="C48443" s="1" t="s">
        <v>5</v>
      </c>
    </row>
    <row r="48444" spans="1:4" x14ac:dyDescent="0.2">
      <c r="A48444" s="1">
        <v>48443</v>
      </c>
      <c r="B48444" s="1" t="s">
        <v>48383</v>
      </c>
      <c r="C48444" s="1" t="s">
        <v>60</v>
      </c>
    </row>
    <row r="48445" spans="1:4" x14ac:dyDescent="0.2">
      <c r="A48445" s="1">
        <v>48444</v>
      </c>
      <c r="B48445" s="1" t="s">
        <v>48384</v>
      </c>
      <c r="C48445" s="1" t="s">
        <v>60</v>
      </c>
    </row>
    <row r="48446" spans="1:4" x14ac:dyDescent="0.2">
      <c r="A48446" s="1">
        <v>48445</v>
      </c>
      <c r="B48446" s="1" t="s">
        <v>48385</v>
      </c>
      <c r="C48446" s="1" t="s">
        <v>60</v>
      </c>
      <c r="D48446" s="1" t="s">
        <v>61</v>
      </c>
    </row>
    <row r="48447" spans="1:4" x14ac:dyDescent="0.2">
      <c r="A48447" s="1">
        <v>48446</v>
      </c>
      <c r="B48447" s="1" t="s">
        <v>48386</v>
      </c>
      <c r="C48447" s="1" t="s">
        <v>60</v>
      </c>
    </row>
    <row r="48448" spans="1:4" x14ac:dyDescent="0.2">
      <c r="A48448" s="1">
        <v>48447</v>
      </c>
      <c r="B48448" s="1" t="s">
        <v>48387</v>
      </c>
      <c r="C48448" s="1" t="s">
        <v>60</v>
      </c>
    </row>
    <row r="48449" spans="1:4" x14ac:dyDescent="0.2">
      <c r="A48449" s="1">
        <v>48448</v>
      </c>
      <c r="B48449" s="1" t="s">
        <v>48388</v>
      </c>
      <c r="C48449" s="1" t="s">
        <v>60</v>
      </c>
    </row>
    <row r="48450" spans="1:4" x14ac:dyDescent="0.2">
      <c r="A48450" s="1">
        <v>48449</v>
      </c>
      <c r="B48450" s="1" t="s">
        <v>48389</v>
      </c>
      <c r="C48450" s="1" t="s">
        <v>5</v>
      </c>
    </row>
    <row r="48451" spans="1:4" x14ac:dyDescent="0.2">
      <c r="A48451" s="1">
        <v>48450</v>
      </c>
      <c r="B48451" s="1" t="s">
        <v>48390</v>
      </c>
      <c r="C48451" s="1" t="s">
        <v>60</v>
      </c>
    </row>
    <row r="48452" spans="1:4" x14ac:dyDescent="0.2">
      <c r="A48452" s="1">
        <v>48451</v>
      </c>
      <c r="B48452" s="1" t="s">
        <v>48391</v>
      </c>
      <c r="C48452" s="1" t="s">
        <v>60</v>
      </c>
    </row>
    <row r="48453" spans="1:4" x14ac:dyDescent="0.2">
      <c r="A48453" s="1">
        <v>48452</v>
      </c>
      <c r="B48453" s="1" t="s">
        <v>48392</v>
      </c>
      <c r="C48453" s="1" t="s">
        <v>60</v>
      </c>
    </row>
    <row r="48454" spans="1:4" x14ac:dyDescent="0.2">
      <c r="A48454" s="1">
        <v>48453</v>
      </c>
      <c r="B48454" s="1" t="s">
        <v>48393</v>
      </c>
      <c r="C48454" s="1" t="s">
        <v>5</v>
      </c>
    </row>
    <row r="48455" spans="1:4" x14ac:dyDescent="0.2">
      <c r="A48455" s="1">
        <v>48454</v>
      </c>
      <c r="B48455" s="1" t="s">
        <v>48394</v>
      </c>
      <c r="C48455" s="1" t="s">
        <v>60</v>
      </c>
    </row>
    <row r="48456" spans="1:4" x14ac:dyDescent="0.2">
      <c r="A48456" s="1">
        <v>48455</v>
      </c>
      <c r="B48456" s="1" t="s">
        <v>48395</v>
      </c>
      <c r="C48456" s="1" t="s">
        <v>60</v>
      </c>
    </row>
    <row r="48457" spans="1:4" x14ac:dyDescent="0.2">
      <c r="A48457" s="1">
        <v>48456</v>
      </c>
      <c r="B48457" s="1" t="s">
        <v>48396</v>
      </c>
      <c r="C48457" s="1" t="s">
        <v>60</v>
      </c>
    </row>
    <row r="48458" spans="1:4" x14ac:dyDescent="0.2">
      <c r="A48458" s="1">
        <v>48457</v>
      </c>
      <c r="B48458" s="1" t="s">
        <v>48397</v>
      </c>
      <c r="C48458" s="1" t="s">
        <v>60</v>
      </c>
    </row>
    <row r="48459" spans="1:4" x14ac:dyDescent="0.2">
      <c r="A48459" s="1">
        <v>48458</v>
      </c>
      <c r="B48459" s="1" t="s">
        <v>48398</v>
      </c>
      <c r="C48459" s="1" t="s">
        <v>5</v>
      </c>
    </row>
    <row r="48460" spans="1:4" x14ac:dyDescent="0.2">
      <c r="A48460" s="1">
        <v>48459</v>
      </c>
      <c r="B48460" s="1" t="s">
        <v>48399</v>
      </c>
      <c r="C48460" s="1" t="s">
        <v>60</v>
      </c>
    </row>
    <row r="48461" spans="1:4" x14ac:dyDescent="0.2">
      <c r="A48461" s="1">
        <v>48460</v>
      </c>
      <c r="B48461" s="1" t="s">
        <v>48400</v>
      </c>
      <c r="C48461" s="1" t="s">
        <v>60</v>
      </c>
    </row>
    <row r="48462" spans="1:4" x14ac:dyDescent="0.2">
      <c r="A48462" s="1">
        <v>48461</v>
      </c>
      <c r="B48462" s="1" t="s">
        <v>48401</v>
      </c>
      <c r="C48462" s="1" t="s">
        <v>60</v>
      </c>
      <c r="D48462" s="1" t="s">
        <v>61</v>
      </c>
    </row>
    <row r="48463" spans="1:4" x14ac:dyDescent="0.2">
      <c r="A48463" s="1">
        <v>48462</v>
      </c>
      <c r="B48463" s="1" t="s">
        <v>48402</v>
      </c>
      <c r="C48463" s="1" t="s">
        <v>5</v>
      </c>
    </row>
    <row r="48464" spans="1:4" x14ac:dyDescent="0.2">
      <c r="A48464" s="1">
        <v>48463</v>
      </c>
      <c r="B48464" s="1" t="s">
        <v>48403</v>
      </c>
      <c r="C48464" s="1" t="s">
        <v>60</v>
      </c>
    </row>
    <row r="48465" spans="1:4" x14ac:dyDescent="0.2">
      <c r="A48465" s="1">
        <v>48464</v>
      </c>
      <c r="B48465" s="1" t="s">
        <v>48404</v>
      </c>
      <c r="C48465" s="1" t="s">
        <v>60</v>
      </c>
      <c r="D48465" s="1" t="s">
        <v>61</v>
      </c>
    </row>
    <row r="48466" spans="1:4" x14ac:dyDescent="0.2">
      <c r="A48466" s="1">
        <v>48465</v>
      </c>
      <c r="B48466" s="1" t="s">
        <v>48405</v>
      </c>
      <c r="C48466" s="1" t="s">
        <v>60</v>
      </c>
      <c r="D48466" s="1" t="s">
        <v>61</v>
      </c>
    </row>
    <row r="48467" spans="1:4" x14ac:dyDescent="0.2">
      <c r="A48467" s="1">
        <v>48466</v>
      </c>
      <c r="B48467" s="1" t="s">
        <v>48406</v>
      </c>
      <c r="C48467" s="1" t="s">
        <v>60</v>
      </c>
    </row>
    <row r="48468" spans="1:4" x14ac:dyDescent="0.2">
      <c r="A48468" s="1">
        <v>48467</v>
      </c>
      <c r="B48468" s="1" t="s">
        <v>48407</v>
      </c>
      <c r="C48468" s="1" t="s">
        <v>60</v>
      </c>
      <c r="D48468" s="1" t="s">
        <v>61</v>
      </c>
    </row>
    <row r="48469" spans="1:4" x14ac:dyDescent="0.2">
      <c r="A48469" s="1">
        <v>48468</v>
      </c>
      <c r="B48469" s="1" t="s">
        <v>48408</v>
      </c>
      <c r="C48469" s="1" t="s">
        <v>60</v>
      </c>
    </row>
    <row r="48470" spans="1:4" x14ac:dyDescent="0.2">
      <c r="A48470" s="1">
        <v>48469</v>
      </c>
      <c r="B48470" s="1" t="s">
        <v>48409</v>
      </c>
      <c r="C48470" s="1" t="s">
        <v>5</v>
      </c>
    </row>
    <row r="48471" spans="1:4" x14ac:dyDescent="0.2">
      <c r="A48471" s="1">
        <v>48470</v>
      </c>
      <c r="B48471" s="1" t="s">
        <v>48410</v>
      </c>
      <c r="C48471" s="1" t="s">
        <v>60</v>
      </c>
    </row>
    <row r="48472" spans="1:4" x14ac:dyDescent="0.2">
      <c r="A48472" s="1">
        <v>48471</v>
      </c>
      <c r="B48472" s="1" t="s">
        <v>48411</v>
      </c>
      <c r="C48472" s="1" t="s">
        <v>5</v>
      </c>
    </row>
    <row r="48473" spans="1:4" x14ac:dyDescent="0.2">
      <c r="A48473" s="1">
        <v>48472</v>
      </c>
      <c r="B48473" s="1" t="s">
        <v>48412</v>
      </c>
      <c r="C48473" s="1" t="s">
        <v>5</v>
      </c>
    </row>
    <row r="48474" spans="1:4" x14ac:dyDescent="0.2">
      <c r="A48474" s="1">
        <v>48473</v>
      </c>
      <c r="B48474" s="1" t="s">
        <v>48413</v>
      </c>
      <c r="C48474" s="1" t="s">
        <v>5</v>
      </c>
    </row>
    <row r="48475" spans="1:4" x14ac:dyDescent="0.2">
      <c r="A48475" s="1">
        <v>48474</v>
      </c>
      <c r="B48475" s="1" t="s">
        <v>48414</v>
      </c>
      <c r="C48475" s="1" t="s">
        <v>5</v>
      </c>
    </row>
    <row r="48476" spans="1:4" x14ac:dyDescent="0.2">
      <c r="A48476" s="1">
        <v>48475</v>
      </c>
      <c r="B48476" s="1" t="s">
        <v>48415</v>
      </c>
      <c r="C48476" s="1" t="s">
        <v>60</v>
      </c>
    </row>
    <row r="48477" spans="1:4" x14ac:dyDescent="0.2">
      <c r="A48477" s="1">
        <v>48476</v>
      </c>
      <c r="B48477" s="1" t="s">
        <v>48416</v>
      </c>
      <c r="C48477" s="1" t="s">
        <v>5</v>
      </c>
    </row>
    <row r="48478" spans="1:4" x14ac:dyDescent="0.2">
      <c r="A48478" s="1">
        <v>48477</v>
      </c>
      <c r="B48478" s="1" t="s">
        <v>48417</v>
      </c>
      <c r="C48478" s="1" t="s">
        <v>5</v>
      </c>
    </row>
    <row r="48479" spans="1:4" x14ac:dyDescent="0.2">
      <c r="A48479" s="1">
        <v>48478</v>
      </c>
      <c r="B48479" s="1" t="s">
        <v>48418</v>
      </c>
      <c r="C48479" s="1" t="s">
        <v>60</v>
      </c>
    </row>
    <row r="48480" spans="1:4" x14ac:dyDescent="0.2">
      <c r="A48480" s="1">
        <v>48479</v>
      </c>
      <c r="B48480" s="1" t="s">
        <v>48419</v>
      </c>
      <c r="C48480" s="1" t="s">
        <v>5</v>
      </c>
    </row>
    <row r="48481" spans="1:3" x14ac:dyDescent="0.2">
      <c r="A48481" s="1">
        <v>48480</v>
      </c>
      <c r="B48481" s="1" t="s">
        <v>48420</v>
      </c>
      <c r="C48481" s="1" t="s">
        <v>5</v>
      </c>
    </row>
    <row r="48482" spans="1:3" x14ac:dyDescent="0.2">
      <c r="A48482" s="1">
        <v>48481</v>
      </c>
      <c r="B48482" s="1" t="s">
        <v>48421</v>
      </c>
      <c r="C48482" s="1" t="s">
        <v>5</v>
      </c>
    </row>
    <row r="48483" spans="1:3" x14ac:dyDescent="0.2">
      <c r="A48483" s="1">
        <v>48482</v>
      </c>
      <c r="B48483" s="1" t="s">
        <v>48422</v>
      </c>
      <c r="C48483" s="1" t="s">
        <v>5</v>
      </c>
    </row>
    <row r="48484" spans="1:3" x14ac:dyDescent="0.2">
      <c r="A48484" s="1">
        <v>48483</v>
      </c>
      <c r="B48484" s="1" t="s">
        <v>48423</v>
      </c>
      <c r="C48484" s="1" t="s">
        <v>5</v>
      </c>
    </row>
    <row r="48485" spans="1:3" x14ac:dyDescent="0.2">
      <c r="A48485" s="1">
        <v>48484</v>
      </c>
      <c r="B48485" s="1" t="s">
        <v>48424</v>
      </c>
      <c r="C48485" s="1" t="s">
        <v>60</v>
      </c>
    </row>
    <row r="48486" spans="1:3" x14ac:dyDescent="0.2">
      <c r="A48486" s="1">
        <v>48485</v>
      </c>
      <c r="B48486" s="1" t="s">
        <v>48425</v>
      </c>
      <c r="C48486" s="1" t="s">
        <v>60</v>
      </c>
    </row>
    <row r="48487" spans="1:3" x14ac:dyDescent="0.2">
      <c r="A48487" s="1">
        <v>48486</v>
      </c>
      <c r="B48487" s="1" t="s">
        <v>48426</v>
      </c>
      <c r="C48487" s="1" t="s">
        <v>5</v>
      </c>
    </row>
    <row r="48488" spans="1:3" x14ac:dyDescent="0.2">
      <c r="A48488" s="1">
        <v>48487</v>
      </c>
      <c r="B48488" s="1" t="s">
        <v>48427</v>
      </c>
      <c r="C48488" s="1" t="s">
        <v>60</v>
      </c>
    </row>
    <row r="48489" spans="1:3" x14ac:dyDescent="0.2">
      <c r="A48489" s="1">
        <v>48488</v>
      </c>
      <c r="B48489" s="1" t="s">
        <v>48428</v>
      </c>
      <c r="C48489" s="1" t="s">
        <v>5</v>
      </c>
    </row>
    <row r="48490" spans="1:3" x14ac:dyDescent="0.2">
      <c r="A48490" s="1">
        <v>48489</v>
      </c>
      <c r="B48490" s="1" t="s">
        <v>48429</v>
      </c>
      <c r="C48490" s="1" t="s">
        <v>60</v>
      </c>
    </row>
    <row r="48491" spans="1:3" x14ac:dyDescent="0.2">
      <c r="A48491" s="1">
        <v>48490</v>
      </c>
      <c r="B48491" s="1" t="s">
        <v>48430</v>
      </c>
      <c r="C48491" s="1" t="s">
        <v>5</v>
      </c>
    </row>
    <row r="48492" spans="1:3" x14ac:dyDescent="0.2">
      <c r="A48492" s="1">
        <v>48491</v>
      </c>
      <c r="B48492" s="1" t="s">
        <v>48431</v>
      </c>
      <c r="C48492" s="1" t="s">
        <v>5</v>
      </c>
    </row>
    <row r="48493" spans="1:3" x14ac:dyDescent="0.2">
      <c r="A48493" s="1">
        <v>48492</v>
      </c>
      <c r="B48493" s="1" t="s">
        <v>48432</v>
      </c>
      <c r="C48493" s="1" t="s">
        <v>5</v>
      </c>
    </row>
    <row r="48494" spans="1:3" x14ac:dyDescent="0.2">
      <c r="A48494" s="1">
        <v>48493</v>
      </c>
      <c r="B48494" s="1" t="s">
        <v>48433</v>
      </c>
      <c r="C48494" s="1" t="s">
        <v>60</v>
      </c>
    </row>
    <row r="48495" spans="1:3" x14ac:dyDescent="0.2">
      <c r="A48495" s="1">
        <v>48494</v>
      </c>
      <c r="B48495" s="1" t="s">
        <v>48434</v>
      </c>
      <c r="C48495" s="1" t="s">
        <v>5</v>
      </c>
    </row>
    <row r="48496" spans="1:3" x14ac:dyDescent="0.2">
      <c r="A48496" s="1">
        <v>48495</v>
      </c>
      <c r="B48496" s="1" t="s">
        <v>48435</v>
      </c>
      <c r="C48496" s="1" t="s">
        <v>60</v>
      </c>
    </row>
    <row r="48497" spans="1:4" x14ac:dyDescent="0.2">
      <c r="A48497" s="1">
        <v>48496</v>
      </c>
      <c r="B48497" s="1" t="s">
        <v>48436</v>
      </c>
      <c r="C48497" s="1" t="s">
        <v>5</v>
      </c>
    </row>
    <row r="48498" spans="1:4" x14ac:dyDescent="0.2">
      <c r="A48498" s="1">
        <v>48497</v>
      </c>
      <c r="B48498" s="1" t="s">
        <v>48437</v>
      </c>
      <c r="C48498" s="1" t="s">
        <v>60</v>
      </c>
    </row>
    <row r="48499" spans="1:4" x14ac:dyDescent="0.2">
      <c r="A48499" s="1">
        <v>48498</v>
      </c>
      <c r="B48499" s="1" t="s">
        <v>48438</v>
      </c>
      <c r="C48499" s="1" t="s">
        <v>5</v>
      </c>
    </row>
    <row r="48500" spans="1:4" x14ac:dyDescent="0.2">
      <c r="A48500" s="1">
        <v>48499</v>
      </c>
      <c r="B48500" s="1" t="s">
        <v>48439</v>
      </c>
      <c r="C48500" s="1" t="s">
        <v>60</v>
      </c>
    </row>
    <row r="48501" spans="1:4" x14ac:dyDescent="0.2">
      <c r="A48501" s="1">
        <v>48500</v>
      </c>
      <c r="B48501" s="1" t="s">
        <v>48440</v>
      </c>
      <c r="C48501" s="1" t="s">
        <v>60</v>
      </c>
    </row>
    <row r="48502" spans="1:4" x14ac:dyDescent="0.2">
      <c r="A48502" s="1">
        <v>48501</v>
      </c>
      <c r="B48502" s="1" t="s">
        <v>48441</v>
      </c>
      <c r="C48502" s="1" t="s">
        <v>60</v>
      </c>
    </row>
    <row r="48503" spans="1:4" x14ac:dyDescent="0.2">
      <c r="A48503" s="1">
        <v>48502</v>
      </c>
      <c r="B48503" s="1" t="s">
        <v>48442</v>
      </c>
      <c r="C48503" s="1" t="s">
        <v>5</v>
      </c>
    </row>
    <row r="48504" spans="1:4" x14ac:dyDescent="0.2">
      <c r="A48504" s="1">
        <v>48503</v>
      </c>
      <c r="B48504" s="1" t="s">
        <v>48443</v>
      </c>
      <c r="C48504" s="1" t="s">
        <v>60</v>
      </c>
    </row>
    <row r="48505" spans="1:4" x14ac:dyDescent="0.2">
      <c r="A48505" s="1">
        <v>48504</v>
      </c>
      <c r="B48505" s="1" t="s">
        <v>48444</v>
      </c>
      <c r="C48505" s="1" t="s">
        <v>60</v>
      </c>
    </row>
    <row r="48506" spans="1:4" x14ac:dyDescent="0.2">
      <c r="A48506" s="1">
        <v>48505</v>
      </c>
      <c r="B48506" s="1" t="s">
        <v>48445</v>
      </c>
      <c r="C48506" s="1" t="s">
        <v>5</v>
      </c>
    </row>
    <row r="48507" spans="1:4" x14ac:dyDescent="0.2">
      <c r="A48507" s="1">
        <v>48506</v>
      </c>
      <c r="B48507" s="1" t="s">
        <v>48446</v>
      </c>
      <c r="C48507" s="1" t="s">
        <v>60</v>
      </c>
    </row>
    <row r="48508" spans="1:4" x14ac:dyDescent="0.2">
      <c r="A48508" s="1">
        <v>48507</v>
      </c>
      <c r="B48508" s="1" t="s">
        <v>48447</v>
      </c>
      <c r="C48508" s="1" t="s">
        <v>60</v>
      </c>
      <c r="D48508" s="1" t="s">
        <v>61</v>
      </c>
    </row>
    <row r="48509" spans="1:4" x14ac:dyDescent="0.2">
      <c r="A48509" s="1">
        <v>48508</v>
      </c>
      <c r="B48509" s="1" t="s">
        <v>48448</v>
      </c>
      <c r="C48509" s="1" t="s">
        <v>60</v>
      </c>
    </row>
    <row r="48510" spans="1:4" x14ac:dyDescent="0.2">
      <c r="A48510" s="1">
        <v>48509</v>
      </c>
      <c r="B48510" s="1" t="s">
        <v>48449</v>
      </c>
      <c r="C48510" s="1" t="s">
        <v>5</v>
      </c>
    </row>
    <row r="48511" spans="1:4" x14ac:dyDescent="0.2">
      <c r="A48511" s="1">
        <v>48510</v>
      </c>
      <c r="B48511" s="1" t="s">
        <v>48450</v>
      </c>
      <c r="C48511" s="1" t="s">
        <v>5</v>
      </c>
    </row>
    <row r="48512" spans="1:4" x14ac:dyDescent="0.2">
      <c r="A48512" s="1">
        <v>48511</v>
      </c>
      <c r="B48512" s="1" t="s">
        <v>48451</v>
      </c>
      <c r="C48512" s="1" t="s">
        <v>60</v>
      </c>
    </row>
    <row r="48513" spans="1:3" x14ac:dyDescent="0.2">
      <c r="A48513" s="1">
        <v>48512</v>
      </c>
      <c r="B48513" s="1" t="s">
        <v>48452</v>
      </c>
      <c r="C48513" s="1" t="s">
        <v>60</v>
      </c>
    </row>
    <row r="48514" spans="1:3" x14ac:dyDescent="0.2">
      <c r="A48514" s="1">
        <v>48513</v>
      </c>
      <c r="B48514" s="1" t="s">
        <v>48453</v>
      </c>
      <c r="C48514" s="1" t="s">
        <v>60</v>
      </c>
    </row>
    <row r="48515" spans="1:3" x14ac:dyDescent="0.2">
      <c r="A48515" s="1">
        <v>48514</v>
      </c>
      <c r="B48515" s="1" t="s">
        <v>48454</v>
      </c>
      <c r="C48515" s="1" t="s">
        <v>60</v>
      </c>
    </row>
    <row r="48516" spans="1:3" x14ac:dyDescent="0.2">
      <c r="A48516" s="1">
        <v>48515</v>
      </c>
      <c r="B48516" s="1" t="s">
        <v>48455</v>
      </c>
      <c r="C48516" s="1" t="s">
        <v>60</v>
      </c>
    </row>
    <row r="48517" spans="1:3" x14ac:dyDescent="0.2">
      <c r="A48517" s="1">
        <v>48516</v>
      </c>
      <c r="B48517" s="1" t="s">
        <v>48456</v>
      </c>
      <c r="C48517" s="1" t="s">
        <v>5</v>
      </c>
    </row>
    <row r="48518" spans="1:3" x14ac:dyDescent="0.2">
      <c r="A48518" s="1">
        <v>48517</v>
      </c>
      <c r="B48518" s="1" t="s">
        <v>48457</v>
      </c>
      <c r="C48518" s="1" t="s">
        <v>5</v>
      </c>
    </row>
    <row r="48519" spans="1:3" x14ac:dyDescent="0.2">
      <c r="A48519" s="1">
        <v>48518</v>
      </c>
      <c r="B48519" s="1" t="s">
        <v>48458</v>
      </c>
      <c r="C48519" s="1" t="s">
        <v>60</v>
      </c>
    </row>
    <row r="48520" spans="1:3" x14ac:dyDescent="0.2">
      <c r="A48520" s="1">
        <v>48519</v>
      </c>
      <c r="B48520" s="1" t="s">
        <v>48459</v>
      </c>
      <c r="C48520" s="1" t="s">
        <v>5</v>
      </c>
    </row>
    <row r="48521" spans="1:3" x14ac:dyDescent="0.2">
      <c r="A48521" s="1">
        <v>48520</v>
      </c>
      <c r="B48521" s="1" t="s">
        <v>48460</v>
      </c>
      <c r="C48521" s="1" t="s">
        <v>5</v>
      </c>
    </row>
    <row r="48522" spans="1:3" x14ac:dyDescent="0.2">
      <c r="A48522" s="1">
        <v>48521</v>
      </c>
      <c r="B48522" s="1" t="s">
        <v>48461</v>
      </c>
      <c r="C48522" s="1" t="s">
        <v>5</v>
      </c>
    </row>
    <row r="48523" spans="1:3" x14ac:dyDescent="0.2">
      <c r="A48523" s="1">
        <v>48522</v>
      </c>
      <c r="B48523" s="1" t="s">
        <v>48462</v>
      </c>
      <c r="C48523" s="1" t="s">
        <v>5</v>
      </c>
    </row>
    <row r="48524" spans="1:3" x14ac:dyDescent="0.2">
      <c r="A48524" s="1">
        <v>48523</v>
      </c>
      <c r="B48524" s="1" t="s">
        <v>48463</v>
      </c>
      <c r="C48524" s="1" t="s">
        <v>5</v>
      </c>
    </row>
    <row r="48525" spans="1:3" x14ac:dyDescent="0.2">
      <c r="A48525" s="1">
        <v>48524</v>
      </c>
      <c r="B48525" s="1" t="s">
        <v>48464</v>
      </c>
      <c r="C48525" s="1" t="s">
        <v>5</v>
      </c>
    </row>
    <row r="48526" spans="1:3" x14ac:dyDescent="0.2">
      <c r="A48526" s="1">
        <v>48525</v>
      </c>
      <c r="B48526" s="1" t="s">
        <v>48465</v>
      </c>
      <c r="C48526" s="1" t="s">
        <v>5</v>
      </c>
    </row>
    <row r="48527" spans="1:3" x14ac:dyDescent="0.2">
      <c r="A48527" s="1">
        <v>48526</v>
      </c>
      <c r="B48527" s="1" t="s">
        <v>48466</v>
      </c>
      <c r="C48527" s="1" t="s">
        <v>60</v>
      </c>
    </row>
    <row r="48528" spans="1:3" x14ac:dyDescent="0.2">
      <c r="A48528" s="1">
        <v>48527</v>
      </c>
      <c r="B48528" s="1" t="s">
        <v>48467</v>
      </c>
      <c r="C48528" s="1" t="s">
        <v>60</v>
      </c>
    </row>
    <row r="48529" spans="1:3" x14ac:dyDescent="0.2">
      <c r="A48529" s="1">
        <v>48528</v>
      </c>
      <c r="B48529" s="1" t="s">
        <v>48468</v>
      </c>
      <c r="C48529" s="1" t="s">
        <v>5</v>
      </c>
    </row>
    <row r="48530" spans="1:3" x14ac:dyDescent="0.2">
      <c r="A48530" s="1">
        <v>48529</v>
      </c>
      <c r="B48530" s="1" t="s">
        <v>48469</v>
      </c>
      <c r="C48530" s="1" t="s">
        <v>5</v>
      </c>
    </row>
    <row r="48531" spans="1:3" x14ac:dyDescent="0.2">
      <c r="A48531" s="1">
        <v>48530</v>
      </c>
      <c r="B48531" s="1" t="s">
        <v>48470</v>
      </c>
      <c r="C48531" s="1" t="s">
        <v>60</v>
      </c>
    </row>
    <row r="48532" spans="1:3" x14ac:dyDescent="0.2">
      <c r="A48532" s="1">
        <v>48531</v>
      </c>
      <c r="B48532" s="1" t="s">
        <v>48471</v>
      </c>
      <c r="C48532" s="1" t="s">
        <v>5</v>
      </c>
    </row>
    <row r="48533" spans="1:3" x14ac:dyDescent="0.2">
      <c r="A48533" s="1">
        <v>48532</v>
      </c>
      <c r="B48533" s="1" t="s">
        <v>48472</v>
      </c>
      <c r="C48533" s="1" t="s">
        <v>5</v>
      </c>
    </row>
    <row r="48534" spans="1:3" x14ac:dyDescent="0.2">
      <c r="A48534" s="1">
        <v>48533</v>
      </c>
      <c r="B48534" s="1" t="s">
        <v>48473</v>
      </c>
      <c r="C48534" s="1" t="s">
        <v>60</v>
      </c>
    </row>
    <row r="48535" spans="1:3" x14ac:dyDescent="0.2">
      <c r="A48535" s="1">
        <v>48534</v>
      </c>
      <c r="B48535" s="1" t="s">
        <v>48474</v>
      </c>
      <c r="C48535" s="1" t="s">
        <v>60</v>
      </c>
    </row>
    <row r="48536" spans="1:3" x14ac:dyDescent="0.2">
      <c r="A48536" s="1">
        <v>48535</v>
      </c>
      <c r="B48536" s="1" t="s">
        <v>48475</v>
      </c>
      <c r="C48536" s="1" t="s">
        <v>60</v>
      </c>
    </row>
    <row r="48537" spans="1:3" x14ac:dyDescent="0.2">
      <c r="A48537" s="1">
        <v>48536</v>
      </c>
      <c r="B48537" s="1" t="s">
        <v>48476</v>
      </c>
      <c r="C48537" s="1" t="s">
        <v>60</v>
      </c>
    </row>
    <row r="48538" spans="1:3" x14ac:dyDescent="0.2">
      <c r="A48538" s="1">
        <v>48537</v>
      </c>
      <c r="B48538" s="1" t="s">
        <v>48477</v>
      </c>
      <c r="C48538" s="1" t="s">
        <v>60</v>
      </c>
    </row>
    <row r="48539" spans="1:3" x14ac:dyDescent="0.2">
      <c r="A48539" s="1">
        <v>48538</v>
      </c>
      <c r="B48539" s="1" t="s">
        <v>48478</v>
      </c>
      <c r="C48539" s="1" t="s">
        <v>5</v>
      </c>
    </row>
    <row r="48540" spans="1:3" x14ac:dyDescent="0.2">
      <c r="A48540" s="1">
        <v>48539</v>
      </c>
      <c r="B48540" s="1" t="s">
        <v>48479</v>
      </c>
      <c r="C48540" s="1" t="s">
        <v>60</v>
      </c>
    </row>
    <row r="48541" spans="1:3" x14ac:dyDescent="0.2">
      <c r="A48541" s="1">
        <v>48540</v>
      </c>
      <c r="B48541" s="1" t="s">
        <v>48480</v>
      </c>
      <c r="C48541" s="1" t="s">
        <v>5</v>
      </c>
    </row>
    <row r="48542" spans="1:3" x14ac:dyDescent="0.2">
      <c r="A48542" s="1">
        <v>48541</v>
      </c>
      <c r="B48542" s="1" t="s">
        <v>48481</v>
      </c>
      <c r="C48542" s="1" t="s">
        <v>60</v>
      </c>
    </row>
    <row r="48543" spans="1:3" x14ac:dyDescent="0.2">
      <c r="A48543" s="1">
        <v>48542</v>
      </c>
      <c r="B48543" s="1" t="s">
        <v>48482</v>
      </c>
      <c r="C48543" s="1" t="s">
        <v>5</v>
      </c>
    </row>
    <row r="48544" spans="1:3" x14ac:dyDescent="0.2">
      <c r="A48544" s="1">
        <v>48543</v>
      </c>
      <c r="B48544" s="1" t="s">
        <v>48483</v>
      </c>
      <c r="C48544" s="1" t="s">
        <v>5</v>
      </c>
    </row>
    <row r="48545" spans="1:3" x14ac:dyDescent="0.2">
      <c r="A48545" s="1">
        <v>48544</v>
      </c>
      <c r="B48545" s="1" t="s">
        <v>48484</v>
      </c>
      <c r="C48545" s="1" t="s">
        <v>5</v>
      </c>
    </row>
    <row r="48546" spans="1:3" x14ac:dyDescent="0.2">
      <c r="A48546" s="1">
        <v>48545</v>
      </c>
      <c r="B48546" s="1" t="s">
        <v>48485</v>
      </c>
      <c r="C48546" s="1" t="s">
        <v>5</v>
      </c>
    </row>
    <row r="48547" spans="1:3" x14ac:dyDescent="0.2">
      <c r="A48547" s="1">
        <v>48546</v>
      </c>
      <c r="B48547" s="1" t="s">
        <v>48486</v>
      </c>
      <c r="C48547" s="1" t="s">
        <v>60</v>
      </c>
    </row>
    <row r="48548" spans="1:3" x14ac:dyDescent="0.2">
      <c r="A48548" s="1">
        <v>48547</v>
      </c>
      <c r="B48548" s="1" t="s">
        <v>48487</v>
      </c>
      <c r="C48548" s="1" t="s">
        <v>60</v>
      </c>
    </row>
    <row r="48549" spans="1:3" x14ac:dyDescent="0.2">
      <c r="A48549" s="1">
        <v>48548</v>
      </c>
      <c r="B48549" s="1" t="s">
        <v>48488</v>
      </c>
      <c r="C48549" s="1" t="s">
        <v>60</v>
      </c>
    </row>
    <row r="48550" spans="1:3" x14ac:dyDescent="0.2">
      <c r="A48550" s="1">
        <v>48549</v>
      </c>
      <c r="B48550" s="1" t="s">
        <v>48489</v>
      </c>
      <c r="C48550" s="1" t="s">
        <v>60</v>
      </c>
    </row>
    <row r="48551" spans="1:3" x14ac:dyDescent="0.2">
      <c r="A48551" s="1">
        <v>48550</v>
      </c>
      <c r="B48551" s="1" t="s">
        <v>48490</v>
      </c>
      <c r="C48551" s="1" t="s">
        <v>60</v>
      </c>
    </row>
    <row r="48552" spans="1:3" x14ac:dyDescent="0.2">
      <c r="A48552" s="1">
        <v>48551</v>
      </c>
      <c r="B48552" s="1" t="s">
        <v>48491</v>
      </c>
      <c r="C48552" s="1" t="s">
        <v>5</v>
      </c>
    </row>
    <row r="48553" spans="1:3" x14ac:dyDescent="0.2">
      <c r="A48553" s="1">
        <v>48552</v>
      </c>
      <c r="B48553" s="1" t="s">
        <v>48492</v>
      </c>
      <c r="C48553" s="1" t="s">
        <v>60</v>
      </c>
    </row>
    <row r="48554" spans="1:3" x14ac:dyDescent="0.2">
      <c r="A48554" s="1">
        <v>48553</v>
      </c>
      <c r="B48554" s="1" t="s">
        <v>48493</v>
      </c>
      <c r="C48554" s="1" t="s">
        <v>5</v>
      </c>
    </row>
    <row r="48555" spans="1:3" x14ac:dyDescent="0.2">
      <c r="A48555" s="1">
        <v>48554</v>
      </c>
      <c r="B48555" s="1" t="s">
        <v>48494</v>
      </c>
      <c r="C48555" s="1" t="s">
        <v>60</v>
      </c>
    </row>
    <row r="48556" spans="1:3" x14ac:dyDescent="0.2">
      <c r="A48556" s="1">
        <v>48555</v>
      </c>
      <c r="B48556" s="1" t="s">
        <v>48495</v>
      </c>
      <c r="C48556" s="1" t="s">
        <v>60</v>
      </c>
    </row>
    <row r="48557" spans="1:3" x14ac:dyDescent="0.2">
      <c r="A48557" s="1">
        <v>48556</v>
      </c>
      <c r="B48557" s="1" t="s">
        <v>48496</v>
      </c>
      <c r="C48557" s="1" t="s">
        <v>60</v>
      </c>
    </row>
    <row r="48558" spans="1:3" x14ac:dyDescent="0.2">
      <c r="A48558" s="1">
        <v>48557</v>
      </c>
      <c r="B48558" s="1" t="s">
        <v>48497</v>
      </c>
      <c r="C48558" s="1" t="s">
        <v>5</v>
      </c>
    </row>
    <row r="48559" spans="1:3" x14ac:dyDescent="0.2">
      <c r="A48559" s="1">
        <v>48558</v>
      </c>
      <c r="B48559" s="1" t="s">
        <v>48498</v>
      </c>
      <c r="C48559" s="1" t="s">
        <v>60</v>
      </c>
    </row>
    <row r="48560" spans="1:3" x14ac:dyDescent="0.2">
      <c r="A48560" s="1">
        <v>48559</v>
      </c>
      <c r="B48560" s="1" t="s">
        <v>48499</v>
      </c>
      <c r="C48560" s="1" t="s">
        <v>60</v>
      </c>
    </row>
    <row r="48561" spans="1:4" x14ac:dyDescent="0.2">
      <c r="A48561" s="1">
        <v>48560</v>
      </c>
      <c r="B48561" s="1" t="s">
        <v>48500</v>
      </c>
      <c r="C48561" s="1" t="s">
        <v>60</v>
      </c>
    </row>
    <row r="48562" spans="1:4" x14ac:dyDescent="0.2">
      <c r="A48562" s="1">
        <v>48561</v>
      </c>
      <c r="B48562" s="1" t="s">
        <v>48501</v>
      </c>
      <c r="C48562" s="1" t="s">
        <v>5</v>
      </c>
    </row>
    <row r="48563" spans="1:4" x14ac:dyDescent="0.2">
      <c r="A48563" s="1">
        <v>48562</v>
      </c>
      <c r="B48563" s="1" t="s">
        <v>48502</v>
      </c>
      <c r="C48563" s="1" t="s">
        <v>5</v>
      </c>
    </row>
    <row r="48564" spans="1:4" x14ac:dyDescent="0.2">
      <c r="A48564" s="1">
        <v>48563</v>
      </c>
      <c r="B48564" s="1" t="s">
        <v>48503</v>
      </c>
      <c r="C48564" s="1" t="s">
        <v>60</v>
      </c>
    </row>
    <row r="48565" spans="1:4" x14ac:dyDescent="0.2">
      <c r="A48565" s="1">
        <v>48564</v>
      </c>
      <c r="B48565" s="1" t="s">
        <v>48504</v>
      </c>
      <c r="C48565" s="1" t="s">
        <v>60</v>
      </c>
      <c r="D48565" s="1" t="s">
        <v>61</v>
      </c>
    </row>
    <row r="48566" spans="1:4" x14ac:dyDescent="0.2">
      <c r="A48566" s="1">
        <v>48565</v>
      </c>
      <c r="B48566" s="1" t="s">
        <v>48505</v>
      </c>
      <c r="C48566" s="1" t="s">
        <v>5</v>
      </c>
    </row>
    <row r="48567" spans="1:4" x14ac:dyDescent="0.2">
      <c r="A48567" s="1">
        <v>48566</v>
      </c>
      <c r="B48567" s="1" t="s">
        <v>48506</v>
      </c>
      <c r="C48567" s="1" t="s">
        <v>60</v>
      </c>
    </row>
    <row r="48568" spans="1:4" x14ac:dyDescent="0.2">
      <c r="A48568" s="1">
        <v>48567</v>
      </c>
      <c r="B48568" s="1" t="s">
        <v>48507</v>
      </c>
      <c r="C48568" s="1" t="s">
        <v>5</v>
      </c>
    </row>
    <row r="48569" spans="1:4" x14ac:dyDescent="0.2">
      <c r="A48569" s="1">
        <v>48568</v>
      </c>
      <c r="B48569" s="1" t="s">
        <v>48508</v>
      </c>
      <c r="C48569" s="1" t="s">
        <v>5</v>
      </c>
    </row>
    <row r="48570" spans="1:4" x14ac:dyDescent="0.2">
      <c r="A48570" s="1">
        <v>48569</v>
      </c>
      <c r="B48570" s="1" t="s">
        <v>48509</v>
      </c>
      <c r="C48570" s="1" t="s">
        <v>5</v>
      </c>
    </row>
    <row r="48571" spans="1:4" x14ac:dyDescent="0.2">
      <c r="A48571" s="1">
        <v>48570</v>
      </c>
      <c r="B48571" s="1" t="s">
        <v>48510</v>
      </c>
      <c r="C48571" s="1" t="s">
        <v>5</v>
      </c>
    </row>
    <row r="48572" spans="1:4" x14ac:dyDescent="0.2">
      <c r="A48572" s="1">
        <v>48571</v>
      </c>
      <c r="B48572" s="1" t="s">
        <v>48511</v>
      </c>
      <c r="C48572" s="1" t="s">
        <v>5</v>
      </c>
    </row>
    <row r="48573" spans="1:4" x14ac:dyDescent="0.2">
      <c r="A48573" s="1">
        <v>48572</v>
      </c>
      <c r="B48573" s="1" t="s">
        <v>48512</v>
      </c>
      <c r="C48573" s="1" t="s">
        <v>60</v>
      </c>
    </row>
    <row r="48574" spans="1:4" x14ac:dyDescent="0.2">
      <c r="A48574" s="1">
        <v>48573</v>
      </c>
      <c r="B48574" s="1" t="s">
        <v>48513</v>
      </c>
      <c r="C48574" s="1" t="s">
        <v>60</v>
      </c>
    </row>
    <row r="48575" spans="1:4" x14ac:dyDescent="0.2">
      <c r="A48575" s="1">
        <v>48574</v>
      </c>
      <c r="B48575" s="1" t="s">
        <v>48514</v>
      </c>
      <c r="C48575" s="1" t="s">
        <v>60</v>
      </c>
    </row>
    <row r="48576" spans="1:4" x14ac:dyDescent="0.2">
      <c r="A48576" s="1">
        <v>48575</v>
      </c>
      <c r="B48576" s="1" t="s">
        <v>48515</v>
      </c>
      <c r="C48576" s="1" t="s">
        <v>60</v>
      </c>
      <c r="D48576" s="1" t="s">
        <v>61</v>
      </c>
    </row>
    <row r="48577" spans="1:4" x14ac:dyDescent="0.2">
      <c r="A48577" s="1">
        <v>48576</v>
      </c>
      <c r="B48577" s="1" t="s">
        <v>48516</v>
      </c>
      <c r="C48577" s="1" t="s">
        <v>60</v>
      </c>
    </row>
    <row r="48578" spans="1:4" x14ac:dyDescent="0.2">
      <c r="A48578" s="1">
        <v>48577</v>
      </c>
      <c r="B48578" s="1" t="s">
        <v>48517</v>
      </c>
      <c r="C48578" s="1" t="s">
        <v>60</v>
      </c>
    </row>
    <row r="48579" spans="1:4" x14ac:dyDescent="0.2">
      <c r="A48579" s="1">
        <v>48578</v>
      </c>
      <c r="B48579" s="1" t="s">
        <v>48518</v>
      </c>
      <c r="C48579" s="1" t="s">
        <v>60</v>
      </c>
      <c r="D48579" s="1" t="s">
        <v>61</v>
      </c>
    </row>
    <row r="48580" spans="1:4" x14ac:dyDescent="0.2">
      <c r="A48580" s="1">
        <v>48579</v>
      </c>
      <c r="B48580" s="1" t="s">
        <v>48519</v>
      </c>
      <c r="C48580" s="1" t="s">
        <v>5</v>
      </c>
    </row>
    <row r="48581" spans="1:4" x14ac:dyDescent="0.2">
      <c r="A48581" s="1">
        <v>48580</v>
      </c>
      <c r="B48581" s="1" t="s">
        <v>48520</v>
      </c>
      <c r="C48581" s="1" t="s">
        <v>5</v>
      </c>
    </row>
    <row r="48582" spans="1:4" x14ac:dyDescent="0.2">
      <c r="A48582" s="1">
        <v>48581</v>
      </c>
      <c r="B48582" s="1" t="s">
        <v>48521</v>
      </c>
      <c r="C48582" s="1" t="s">
        <v>60</v>
      </c>
      <c r="D48582" s="1" t="s">
        <v>61</v>
      </c>
    </row>
    <row r="48583" spans="1:4" x14ac:dyDescent="0.2">
      <c r="A48583" s="1">
        <v>48582</v>
      </c>
      <c r="B48583" s="1" t="s">
        <v>48522</v>
      </c>
      <c r="C48583" s="1" t="s">
        <v>60</v>
      </c>
    </row>
    <row r="48584" spans="1:4" x14ac:dyDescent="0.2">
      <c r="A48584" s="1">
        <v>48583</v>
      </c>
      <c r="B48584" s="1" t="s">
        <v>48523</v>
      </c>
      <c r="C48584" s="1" t="s">
        <v>5</v>
      </c>
    </row>
    <row r="48585" spans="1:4" x14ac:dyDescent="0.2">
      <c r="A48585" s="1">
        <v>48584</v>
      </c>
      <c r="B48585" s="1" t="s">
        <v>48524</v>
      </c>
      <c r="C48585" s="1" t="s">
        <v>60</v>
      </c>
    </row>
    <row r="48586" spans="1:4" x14ac:dyDescent="0.2">
      <c r="A48586" s="1">
        <v>48585</v>
      </c>
      <c r="B48586" s="1" t="s">
        <v>48525</v>
      </c>
      <c r="C48586" s="1" t="s">
        <v>60</v>
      </c>
    </row>
    <row r="48587" spans="1:4" x14ac:dyDescent="0.2">
      <c r="A48587" s="1">
        <v>48586</v>
      </c>
      <c r="B48587" s="1" t="s">
        <v>48526</v>
      </c>
      <c r="C48587" s="1" t="s">
        <v>60</v>
      </c>
    </row>
    <row r="48588" spans="1:4" x14ac:dyDescent="0.2">
      <c r="A48588" s="1">
        <v>48587</v>
      </c>
      <c r="B48588" s="1" t="s">
        <v>48527</v>
      </c>
      <c r="C48588" s="1" t="s">
        <v>60</v>
      </c>
    </row>
    <row r="48589" spans="1:4" x14ac:dyDescent="0.2">
      <c r="A48589" s="1">
        <v>48588</v>
      </c>
      <c r="B48589" s="1" t="s">
        <v>48528</v>
      </c>
      <c r="C48589" s="1" t="s">
        <v>60</v>
      </c>
    </row>
    <row r="48590" spans="1:4" x14ac:dyDescent="0.2">
      <c r="A48590" s="1">
        <v>48589</v>
      </c>
      <c r="B48590" s="1" t="s">
        <v>48529</v>
      </c>
      <c r="C48590" s="1" t="s">
        <v>5</v>
      </c>
    </row>
    <row r="48591" spans="1:4" x14ac:dyDescent="0.2">
      <c r="A48591" s="1">
        <v>48590</v>
      </c>
      <c r="B48591" s="1" t="s">
        <v>48530</v>
      </c>
      <c r="C48591" s="1" t="s">
        <v>60</v>
      </c>
    </row>
    <row r="48592" spans="1:4" x14ac:dyDescent="0.2">
      <c r="A48592" s="1">
        <v>48591</v>
      </c>
      <c r="B48592" s="1" t="s">
        <v>48531</v>
      </c>
      <c r="C48592" s="1" t="s">
        <v>60</v>
      </c>
      <c r="D48592" s="1" t="s">
        <v>61</v>
      </c>
    </row>
    <row r="48593" spans="1:4" x14ac:dyDescent="0.2">
      <c r="A48593" s="1">
        <v>48592</v>
      </c>
      <c r="B48593" s="1" t="s">
        <v>48532</v>
      </c>
      <c r="C48593" s="1" t="s">
        <v>60</v>
      </c>
      <c r="D48593" s="1" t="s">
        <v>61</v>
      </c>
    </row>
    <row r="48594" spans="1:4" x14ac:dyDescent="0.2">
      <c r="A48594" s="1">
        <v>48593</v>
      </c>
      <c r="B48594" s="1" t="s">
        <v>48533</v>
      </c>
      <c r="C48594" s="1" t="s">
        <v>5</v>
      </c>
    </row>
    <row r="48595" spans="1:4" x14ac:dyDescent="0.2">
      <c r="A48595" s="1">
        <v>48594</v>
      </c>
      <c r="B48595" s="1" t="s">
        <v>48534</v>
      </c>
      <c r="C48595" s="1" t="s">
        <v>60</v>
      </c>
    </row>
    <row r="48596" spans="1:4" x14ac:dyDescent="0.2">
      <c r="A48596" s="1">
        <v>48595</v>
      </c>
      <c r="B48596" s="1" t="s">
        <v>48535</v>
      </c>
      <c r="C48596" s="1" t="s">
        <v>5</v>
      </c>
    </row>
    <row r="48597" spans="1:4" x14ac:dyDescent="0.2">
      <c r="A48597" s="1">
        <v>48596</v>
      </c>
      <c r="B48597" s="1" t="s">
        <v>48536</v>
      </c>
      <c r="C48597" s="1" t="s">
        <v>60</v>
      </c>
    </row>
    <row r="48598" spans="1:4" x14ac:dyDescent="0.2">
      <c r="A48598" s="1">
        <v>48597</v>
      </c>
      <c r="B48598" s="1" t="s">
        <v>48537</v>
      </c>
      <c r="C48598" s="1" t="s">
        <v>5</v>
      </c>
    </row>
    <row r="48599" spans="1:4" x14ac:dyDescent="0.2">
      <c r="A48599" s="1">
        <v>48598</v>
      </c>
      <c r="B48599" s="1" t="s">
        <v>48538</v>
      </c>
      <c r="C48599" s="1" t="s">
        <v>60</v>
      </c>
      <c r="D48599" s="1" t="s">
        <v>61</v>
      </c>
    </row>
    <row r="48600" spans="1:4" x14ac:dyDescent="0.2">
      <c r="A48600" s="1">
        <v>48599</v>
      </c>
      <c r="B48600" s="1" t="s">
        <v>48539</v>
      </c>
      <c r="C48600" s="1" t="s">
        <v>60</v>
      </c>
    </row>
    <row r="48601" spans="1:4" x14ac:dyDescent="0.2">
      <c r="A48601" s="1">
        <v>48600</v>
      </c>
      <c r="B48601" s="1" t="s">
        <v>48540</v>
      </c>
      <c r="C48601" s="1" t="s">
        <v>5</v>
      </c>
    </row>
    <row r="48602" spans="1:4" x14ac:dyDescent="0.2">
      <c r="A48602" s="1">
        <v>48601</v>
      </c>
      <c r="B48602" s="1" t="s">
        <v>48541</v>
      </c>
      <c r="C48602" s="1" t="s">
        <v>60</v>
      </c>
    </row>
    <row r="48603" spans="1:4" x14ac:dyDescent="0.2">
      <c r="A48603" s="1">
        <v>48602</v>
      </c>
      <c r="B48603" s="1" t="s">
        <v>48542</v>
      </c>
      <c r="C48603" s="1" t="s">
        <v>60</v>
      </c>
    </row>
    <row r="48604" spans="1:4" x14ac:dyDescent="0.2">
      <c r="A48604" s="1">
        <v>48603</v>
      </c>
      <c r="B48604" s="1" t="s">
        <v>48543</v>
      </c>
      <c r="C48604" s="1" t="s">
        <v>60</v>
      </c>
      <c r="D48604" s="1" t="s">
        <v>61</v>
      </c>
    </row>
    <row r="48605" spans="1:4" x14ac:dyDescent="0.2">
      <c r="A48605" s="1">
        <v>48604</v>
      </c>
      <c r="B48605" s="1" t="s">
        <v>48544</v>
      </c>
      <c r="C48605" s="1" t="s">
        <v>60</v>
      </c>
    </row>
    <row r="48606" spans="1:4" x14ac:dyDescent="0.2">
      <c r="A48606" s="1">
        <v>48605</v>
      </c>
      <c r="B48606" s="1" t="s">
        <v>48545</v>
      </c>
      <c r="C48606" s="1" t="s">
        <v>60</v>
      </c>
      <c r="D48606" s="1" t="s">
        <v>61</v>
      </c>
    </row>
    <row r="48607" spans="1:4" x14ac:dyDescent="0.2">
      <c r="A48607" s="1">
        <v>48606</v>
      </c>
      <c r="B48607" s="1" t="s">
        <v>48546</v>
      </c>
      <c r="C48607" s="1" t="s">
        <v>60</v>
      </c>
    </row>
    <row r="48608" spans="1:4" x14ac:dyDescent="0.2">
      <c r="A48608" s="1">
        <v>48607</v>
      </c>
      <c r="B48608" s="1" t="s">
        <v>48547</v>
      </c>
      <c r="C48608" s="1" t="s">
        <v>60</v>
      </c>
    </row>
    <row r="48609" spans="1:3" x14ac:dyDescent="0.2">
      <c r="A48609" s="1">
        <v>48608</v>
      </c>
      <c r="B48609" s="1" t="s">
        <v>48548</v>
      </c>
      <c r="C48609" s="1" t="s">
        <v>60</v>
      </c>
    </row>
    <row r="48610" spans="1:3" x14ac:dyDescent="0.2">
      <c r="A48610" s="1">
        <v>48609</v>
      </c>
      <c r="B48610" s="1" t="s">
        <v>48549</v>
      </c>
      <c r="C48610" s="1" t="s">
        <v>60</v>
      </c>
    </row>
    <row r="48611" spans="1:3" x14ac:dyDescent="0.2">
      <c r="A48611" s="1">
        <v>48610</v>
      </c>
      <c r="B48611" s="1" t="s">
        <v>48550</v>
      </c>
      <c r="C48611" s="1" t="s">
        <v>60</v>
      </c>
    </row>
    <row r="48612" spans="1:3" x14ac:dyDescent="0.2">
      <c r="A48612" s="1">
        <v>48611</v>
      </c>
      <c r="B48612" s="1" t="s">
        <v>48551</v>
      </c>
      <c r="C48612" s="1" t="s">
        <v>60</v>
      </c>
    </row>
    <row r="48613" spans="1:3" x14ac:dyDescent="0.2">
      <c r="A48613" s="1">
        <v>48612</v>
      </c>
      <c r="B48613" s="1" t="s">
        <v>48552</v>
      </c>
      <c r="C48613" s="1" t="s">
        <v>60</v>
      </c>
    </row>
    <row r="48614" spans="1:3" x14ac:dyDescent="0.2">
      <c r="A48614" s="1">
        <v>48613</v>
      </c>
      <c r="B48614" s="1" t="s">
        <v>48553</v>
      </c>
      <c r="C48614" s="1" t="s">
        <v>60</v>
      </c>
    </row>
    <row r="48615" spans="1:3" x14ac:dyDescent="0.2">
      <c r="A48615" s="1">
        <v>48614</v>
      </c>
      <c r="B48615" s="1" t="s">
        <v>48554</v>
      </c>
      <c r="C48615" s="1" t="s">
        <v>60</v>
      </c>
    </row>
    <row r="48616" spans="1:3" x14ac:dyDescent="0.2">
      <c r="A48616" s="1">
        <v>48615</v>
      </c>
      <c r="B48616" s="1" t="s">
        <v>48555</v>
      </c>
      <c r="C48616" s="1" t="s">
        <v>5</v>
      </c>
    </row>
    <row r="48617" spans="1:3" x14ac:dyDescent="0.2">
      <c r="A48617" s="1">
        <v>48616</v>
      </c>
      <c r="B48617" s="1" t="s">
        <v>48556</v>
      </c>
      <c r="C48617" s="1" t="s">
        <v>5</v>
      </c>
    </row>
    <row r="48618" spans="1:3" x14ac:dyDescent="0.2">
      <c r="A48618" s="1">
        <v>48617</v>
      </c>
      <c r="B48618" s="1" t="s">
        <v>48557</v>
      </c>
      <c r="C48618" s="1" t="s">
        <v>60</v>
      </c>
    </row>
    <row r="48619" spans="1:3" x14ac:dyDescent="0.2">
      <c r="A48619" s="1">
        <v>48618</v>
      </c>
      <c r="B48619" s="1" t="s">
        <v>48558</v>
      </c>
      <c r="C48619" s="1" t="s">
        <v>60</v>
      </c>
    </row>
    <row r="48620" spans="1:3" x14ac:dyDescent="0.2">
      <c r="A48620" s="1">
        <v>48619</v>
      </c>
      <c r="B48620" s="1" t="s">
        <v>48559</v>
      </c>
      <c r="C48620" s="1" t="s">
        <v>5</v>
      </c>
    </row>
    <row r="48621" spans="1:3" x14ac:dyDescent="0.2">
      <c r="A48621" s="1">
        <v>48620</v>
      </c>
      <c r="B48621" s="1" t="s">
        <v>48560</v>
      </c>
      <c r="C48621" s="1" t="s">
        <v>5</v>
      </c>
    </row>
    <row r="48622" spans="1:3" x14ac:dyDescent="0.2">
      <c r="A48622" s="1">
        <v>48621</v>
      </c>
      <c r="B48622" s="1" t="s">
        <v>48561</v>
      </c>
      <c r="C48622" s="1" t="s">
        <v>5</v>
      </c>
    </row>
    <row r="48623" spans="1:3" x14ac:dyDescent="0.2">
      <c r="A48623" s="1">
        <v>48622</v>
      </c>
      <c r="B48623" s="1" t="s">
        <v>48562</v>
      </c>
      <c r="C48623" s="1" t="s">
        <v>60</v>
      </c>
    </row>
    <row r="48624" spans="1:3" x14ac:dyDescent="0.2">
      <c r="A48624" s="1">
        <v>48623</v>
      </c>
      <c r="B48624" s="1" t="s">
        <v>48563</v>
      </c>
      <c r="C48624" s="1" t="s">
        <v>5</v>
      </c>
    </row>
    <row r="48625" spans="1:4" x14ac:dyDescent="0.2">
      <c r="A48625" s="1">
        <v>48624</v>
      </c>
      <c r="B48625" s="1" t="s">
        <v>48564</v>
      </c>
      <c r="C48625" s="1" t="s">
        <v>5</v>
      </c>
    </row>
    <row r="48626" spans="1:4" x14ac:dyDescent="0.2">
      <c r="A48626" s="1">
        <v>48625</v>
      </c>
      <c r="B48626" s="1" t="s">
        <v>48565</v>
      </c>
      <c r="C48626" s="1" t="s">
        <v>60</v>
      </c>
    </row>
    <row r="48627" spans="1:4" x14ac:dyDescent="0.2">
      <c r="A48627" s="1">
        <v>48626</v>
      </c>
      <c r="B48627" s="1" t="s">
        <v>48566</v>
      </c>
      <c r="C48627" s="1" t="s">
        <v>5</v>
      </c>
    </row>
    <row r="48628" spans="1:4" x14ac:dyDescent="0.2">
      <c r="A48628" s="1">
        <v>48627</v>
      </c>
      <c r="B48628" s="1" t="s">
        <v>48567</v>
      </c>
      <c r="C48628" s="1" t="s">
        <v>5</v>
      </c>
    </row>
    <row r="48629" spans="1:4" x14ac:dyDescent="0.2">
      <c r="A48629" s="1">
        <v>48628</v>
      </c>
      <c r="B48629" s="1" t="s">
        <v>48568</v>
      </c>
      <c r="C48629" s="1" t="s">
        <v>60</v>
      </c>
    </row>
    <row r="48630" spans="1:4" x14ac:dyDescent="0.2">
      <c r="A48630" s="1">
        <v>48629</v>
      </c>
      <c r="B48630" s="1" t="s">
        <v>48569</v>
      </c>
      <c r="C48630" s="1" t="s">
        <v>60</v>
      </c>
    </row>
    <row r="48631" spans="1:4" x14ac:dyDescent="0.2">
      <c r="A48631" s="1">
        <v>48630</v>
      </c>
      <c r="B48631" s="1" t="s">
        <v>48570</v>
      </c>
      <c r="C48631" s="1" t="s">
        <v>60</v>
      </c>
    </row>
    <row r="48632" spans="1:4" x14ac:dyDescent="0.2">
      <c r="A48632" s="1">
        <v>48631</v>
      </c>
      <c r="B48632" s="1" t="s">
        <v>48571</v>
      </c>
      <c r="C48632" s="1" t="s">
        <v>60</v>
      </c>
    </row>
    <row r="48633" spans="1:4" x14ac:dyDescent="0.2">
      <c r="A48633" s="1">
        <v>48632</v>
      </c>
      <c r="B48633" s="1" t="s">
        <v>48572</v>
      </c>
      <c r="C48633" s="1" t="s">
        <v>60</v>
      </c>
    </row>
    <row r="48634" spans="1:4" x14ac:dyDescent="0.2">
      <c r="A48634" s="1">
        <v>48633</v>
      </c>
      <c r="B48634" s="1" t="s">
        <v>48573</v>
      </c>
      <c r="C48634" s="1" t="s">
        <v>5</v>
      </c>
    </row>
    <row r="48635" spans="1:4" x14ac:dyDescent="0.2">
      <c r="A48635" s="1">
        <v>48634</v>
      </c>
      <c r="B48635" s="1" t="s">
        <v>48574</v>
      </c>
      <c r="C48635" s="1" t="s">
        <v>60</v>
      </c>
      <c r="D48635" s="1" t="s">
        <v>61</v>
      </c>
    </row>
    <row r="48636" spans="1:4" x14ac:dyDescent="0.2">
      <c r="A48636" s="1">
        <v>48635</v>
      </c>
      <c r="B48636" s="1" t="s">
        <v>48575</v>
      </c>
      <c r="C48636" s="1" t="s">
        <v>60</v>
      </c>
    </row>
    <row r="48637" spans="1:4" x14ac:dyDescent="0.2">
      <c r="A48637" s="1">
        <v>48636</v>
      </c>
      <c r="B48637" s="1" t="s">
        <v>48576</v>
      </c>
      <c r="C48637" s="1" t="s">
        <v>60</v>
      </c>
    </row>
    <row r="48638" spans="1:4" x14ac:dyDescent="0.2">
      <c r="A48638" s="1">
        <v>48637</v>
      </c>
      <c r="B48638" s="1" t="s">
        <v>48577</v>
      </c>
      <c r="C48638" s="1" t="s">
        <v>5</v>
      </c>
    </row>
    <row r="48639" spans="1:4" x14ac:dyDescent="0.2">
      <c r="A48639" s="1">
        <v>48638</v>
      </c>
      <c r="B48639" s="1" t="s">
        <v>48578</v>
      </c>
      <c r="C48639" s="1" t="s">
        <v>60</v>
      </c>
    </row>
    <row r="48640" spans="1:4" x14ac:dyDescent="0.2">
      <c r="A48640" s="1">
        <v>48639</v>
      </c>
      <c r="B48640" s="1" t="s">
        <v>48579</v>
      </c>
      <c r="C48640" s="1" t="s">
        <v>60</v>
      </c>
    </row>
    <row r="48641" spans="1:4" x14ac:dyDescent="0.2">
      <c r="A48641" s="1">
        <v>48640</v>
      </c>
      <c r="B48641" s="1" t="s">
        <v>48580</v>
      </c>
      <c r="C48641" s="1" t="s">
        <v>60</v>
      </c>
      <c r="D48641" s="1" t="s">
        <v>61</v>
      </c>
    </row>
    <row r="48642" spans="1:4" x14ac:dyDescent="0.2">
      <c r="A48642" s="1">
        <v>48641</v>
      </c>
      <c r="B48642" s="1" t="s">
        <v>48581</v>
      </c>
      <c r="C48642" s="1" t="s">
        <v>5</v>
      </c>
    </row>
    <row r="48643" spans="1:4" x14ac:dyDescent="0.2">
      <c r="A48643" s="1">
        <v>48642</v>
      </c>
      <c r="B48643" s="1" t="s">
        <v>48582</v>
      </c>
      <c r="C48643" s="1" t="s">
        <v>5</v>
      </c>
    </row>
    <row r="48644" spans="1:4" x14ac:dyDescent="0.2">
      <c r="A48644" s="1">
        <v>48643</v>
      </c>
      <c r="B48644" s="1" t="s">
        <v>48583</v>
      </c>
      <c r="C48644" s="1" t="s">
        <v>60</v>
      </c>
    </row>
    <row r="48645" spans="1:4" x14ac:dyDescent="0.2">
      <c r="A48645" s="1">
        <v>48644</v>
      </c>
      <c r="B48645" s="1" t="s">
        <v>48584</v>
      </c>
      <c r="C48645" s="1" t="s">
        <v>5</v>
      </c>
    </row>
    <row r="48646" spans="1:4" x14ac:dyDescent="0.2">
      <c r="A48646" s="1">
        <v>48645</v>
      </c>
      <c r="B48646" s="1" t="s">
        <v>48585</v>
      </c>
      <c r="C48646" s="1" t="s">
        <v>60</v>
      </c>
    </row>
    <row r="48647" spans="1:4" x14ac:dyDescent="0.2">
      <c r="A48647" s="1">
        <v>48646</v>
      </c>
      <c r="B48647" s="1" t="s">
        <v>48586</v>
      </c>
      <c r="C48647" s="1" t="s">
        <v>60</v>
      </c>
    </row>
    <row r="48648" spans="1:4" x14ac:dyDescent="0.2">
      <c r="A48648" s="1">
        <v>48647</v>
      </c>
      <c r="B48648" s="1" t="s">
        <v>48587</v>
      </c>
      <c r="C48648" s="1" t="s">
        <v>5</v>
      </c>
    </row>
    <row r="48649" spans="1:4" x14ac:dyDescent="0.2">
      <c r="A48649" s="1">
        <v>48648</v>
      </c>
      <c r="B48649" s="1" t="s">
        <v>48588</v>
      </c>
      <c r="C48649" s="1" t="s">
        <v>60</v>
      </c>
    </row>
    <row r="48650" spans="1:4" x14ac:dyDescent="0.2">
      <c r="A48650" s="1">
        <v>48649</v>
      </c>
      <c r="B48650" s="1" t="s">
        <v>48589</v>
      </c>
      <c r="C48650" s="1" t="s">
        <v>5</v>
      </c>
    </row>
    <row r="48651" spans="1:4" x14ac:dyDescent="0.2">
      <c r="A48651" s="1">
        <v>48650</v>
      </c>
      <c r="B48651" s="1" t="s">
        <v>48590</v>
      </c>
      <c r="C48651" s="1" t="s">
        <v>5</v>
      </c>
    </row>
    <row r="48652" spans="1:4" x14ac:dyDescent="0.2">
      <c r="A48652" s="1">
        <v>48651</v>
      </c>
      <c r="B48652" s="1" t="s">
        <v>48591</v>
      </c>
      <c r="C48652" s="1" t="s">
        <v>5</v>
      </c>
    </row>
    <row r="48653" spans="1:4" x14ac:dyDescent="0.2">
      <c r="A48653" s="1">
        <v>48652</v>
      </c>
      <c r="B48653" s="1" t="s">
        <v>48592</v>
      </c>
      <c r="C48653" s="1" t="s">
        <v>60</v>
      </c>
    </row>
    <row r="48654" spans="1:4" x14ac:dyDescent="0.2">
      <c r="A48654" s="1">
        <v>48653</v>
      </c>
      <c r="B48654" s="1" t="s">
        <v>48593</v>
      </c>
      <c r="C48654" s="1" t="s">
        <v>60</v>
      </c>
      <c r="D48654" s="1" t="s">
        <v>61</v>
      </c>
    </row>
    <row r="48655" spans="1:4" x14ac:dyDescent="0.2">
      <c r="A48655" s="1">
        <v>48654</v>
      </c>
      <c r="B48655" s="1" t="s">
        <v>48594</v>
      </c>
      <c r="C48655" s="1" t="s">
        <v>60</v>
      </c>
    </row>
    <row r="48656" spans="1:4" x14ac:dyDescent="0.2">
      <c r="A48656" s="1">
        <v>48655</v>
      </c>
      <c r="B48656" s="1" t="s">
        <v>48595</v>
      </c>
      <c r="C48656" s="1" t="s">
        <v>5</v>
      </c>
    </row>
    <row r="48657" spans="1:4" x14ac:dyDescent="0.2">
      <c r="A48657" s="1">
        <v>48656</v>
      </c>
      <c r="B48657" s="1" t="s">
        <v>48596</v>
      </c>
      <c r="C48657" s="1" t="s">
        <v>5</v>
      </c>
    </row>
    <row r="48658" spans="1:4" x14ac:dyDescent="0.2">
      <c r="A48658" s="1">
        <v>48657</v>
      </c>
      <c r="B48658" s="1" t="s">
        <v>48597</v>
      </c>
      <c r="C48658" s="1" t="s">
        <v>5</v>
      </c>
    </row>
    <row r="48659" spans="1:4" x14ac:dyDescent="0.2">
      <c r="A48659" s="1">
        <v>48658</v>
      </c>
      <c r="B48659" s="1" t="s">
        <v>48598</v>
      </c>
      <c r="C48659" s="1" t="s">
        <v>60</v>
      </c>
    </row>
    <row r="48660" spans="1:4" x14ac:dyDescent="0.2">
      <c r="A48660" s="1">
        <v>48659</v>
      </c>
      <c r="B48660" s="1" t="s">
        <v>48599</v>
      </c>
      <c r="C48660" s="1" t="s">
        <v>5</v>
      </c>
    </row>
    <row r="48661" spans="1:4" x14ac:dyDescent="0.2">
      <c r="A48661" s="1">
        <v>48660</v>
      </c>
      <c r="B48661" s="1" t="s">
        <v>48600</v>
      </c>
      <c r="C48661" s="1" t="s">
        <v>60</v>
      </c>
    </row>
    <row r="48662" spans="1:4" x14ac:dyDescent="0.2">
      <c r="A48662" s="1">
        <v>48661</v>
      </c>
      <c r="B48662" s="1" t="s">
        <v>48601</v>
      </c>
      <c r="C48662" s="1" t="s">
        <v>60</v>
      </c>
    </row>
    <row r="48663" spans="1:4" x14ac:dyDescent="0.2">
      <c r="A48663" s="1">
        <v>48662</v>
      </c>
      <c r="B48663" s="1" t="s">
        <v>48602</v>
      </c>
      <c r="C48663" s="1" t="s">
        <v>60</v>
      </c>
    </row>
    <row r="48664" spans="1:4" x14ac:dyDescent="0.2">
      <c r="A48664" s="1">
        <v>48663</v>
      </c>
      <c r="B48664" s="1" t="s">
        <v>48603</v>
      </c>
      <c r="C48664" s="1" t="s">
        <v>60</v>
      </c>
      <c r="D48664" s="1" t="s">
        <v>61</v>
      </c>
    </row>
    <row r="48665" spans="1:4" x14ac:dyDescent="0.2">
      <c r="A48665" s="1">
        <v>48664</v>
      </c>
      <c r="B48665" s="1" t="s">
        <v>48604</v>
      </c>
      <c r="C48665" s="1" t="s">
        <v>5</v>
      </c>
    </row>
    <row r="48666" spans="1:4" x14ac:dyDescent="0.2">
      <c r="A48666" s="1">
        <v>48665</v>
      </c>
      <c r="B48666" s="1" t="s">
        <v>48605</v>
      </c>
      <c r="C48666" s="1" t="s">
        <v>60</v>
      </c>
    </row>
    <row r="48667" spans="1:4" x14ac:dyDescent="0.2">
      <c r="A48667" s="1">
        <v>48666</v>
      </c>
      <c r="B48667" s="1" t="s">
        <v>48606</v>
      </c>
      <c r="C48667" s="1" t="s">
        <v>60</v>
      </c>
    </row>
    <row r="48668" spans="1:4" x14ac:dyDescent="0.2">
      <c r="A48668" s="1">
        <v>48667</v>
      </c>
      <c r="B48668" s="1" t="s">
        <v>48607</v>
      </c>
      <c r="C48668" s="1" t="s">
        <v>60</v>
      </c>
    </row>
    <row r="48669" spans="1:4" x14ac:dyDescent="0.2">
      <c r="A48669" s="1">
        <v>48668</v>
      </c>
      <c r="B48669" s="1" t="s">
        <v>48608</v>
      </c>
      <c r="C48669" s="1" t="s">
        <v>5</v>
      </c>
    </row>
    <row r="48670" spans="1:4" x14ac:dyDescent="0.2">
      <c r="A48670" s="1">
        <v>48669</v>
      </c>
      <c r="B48670" s="1" t="s">
        <v>48609</v>
      </c>
      <c r="C48670" s="1" t="s">
        <v>5</v>
      </c>
    </row>
    <row r="48671" spans="1:4" x14ac:dyDescent="0.2">
      <c r="A48671" s="1">
        <v>48670</v>
      </c>
      <c r="B48671" s="1" t="s">
        <v>48610</v>
      </c>
      <c r="C48671" s="1" t="s">
        <v>5</v>
      </c>
    </row>
    <row r="48672" spans="1:4" x14ac:dyDescent="0.2">
      <c r="A48672" s="1">
        <v>48671</v>
      </c>
      <c r="B48672" s="1" t="s">
        <v>48611</v>
      </c>
      <c r="C48672" s="1" t="s">
        <v>60</v>
      </c>
      <c r="D48672" s="1" t="s">
        <v>61</v>
      </c>
    </row>
    <row r="48673" spans="1:4" x14ac:dyDescent="0.2">
      <c r="A48673" s="1">
        <v>48672</v>
      </c>
      <c r="B48673" s="1" t="s">
        <v>48612</v>
      </c>
      <c r="C48673" s="1" t="s">
        <v>60</v>
      </c>
    </row>
    <row r="48674" spans="1:4" x14ac:dyDescent="0.2">
      <c r="A48674" s="1">
        <v>48673</v>
      </c>
      <c r="B48674" s="1" t="s">
        <v>48613</v>
      </c>
      <c r="C48674" s="1" t="s">
        <v>5</v>
      </c>
    </row>
    <row r="48675" spans="1:4" x14ac:dyDescent="0.2">
      <c r="A48675" s="1">
        <v>48674</v>
      </c>
      <c r="B48675" s="1" t="s">
        <v>48614</v>
      </c>
      <c r="C48675" s="1" t="s">
        <v>60</v>
      </c>
    </row>
    <row r="48676" spans="1:4" x14ac:dyDescent="0.2">
      <c r="A48676" s="1">
        <v>48675</v>
      </c>
      <c r="B48676" s="1" t="s">
        <v>48615</v>
      </c>
      <c r="C48676" s="1" t="s">
        <v>5</v>
      </c>
    </row>
    <row r="48677" spans="1:4" x14ac:dyDescent="0.2">
      <c r="A48677" s="1">
        <v>48676</v>
      </c>
      <c r="B48677" s="1" t="s">
        <v>48616</v>
      </c>
      <c r="C48677" s="1" t="s">
        <v>60</v>
      </c>
    </row>
    <row r="48678" spans="1:4" x14ac:dyDescent="0.2">
      <c r="A48678" s="1">
        <v>48677</v>
      </c>
      <c r="B48678" s="1" t="s">
        <v>48617</v>
      </c>
      <c r="C48678" s="1" t="s">
        <v>60</v>
      </c>
      <c r="D48678" s="1" t="s">
        <v>61</v>
      </c>
    </row>
    <row r="48679" spans="1:4" x14ac:dyDescent="0.2">
      <c r="A48679" s="1">
        <v>48678</v>
      </c>
      <c r="B48679" s="1" t="s">
        <v>48618</v>
      </c>
      <c r="C48679" s="1" t="s">
        <v>60</v>
      </c>
      <c r="D48679" s="1" t="s">
        <v>61</v>
      </c>
    </row>
    <row r="48680" spans="1:4" x14ac:dyDescent="0.2">
      <c r="A48680" s="1">
        <v>48679</v>
      </c>
      <c r="B48680" s="1" t="s">
        <v>48619</v>
      </c>
      <c r="C48680" s="1" t="s">
        <v>5</v>
      </c>
    </row>
    <row r="48681" spans="1:4" x14ac:dyDescent="0.2">
      <c r="A48681" s="1">
        <v>48680</v>
      </c>
      <c r="B48681" s="1" t="s">
        <v>48620</v>
      </c>
      <c r="C48681" s="1" t="s">
        <v>5</v>
      </c>
    </row>
    <row r="48682" spans="1:4" x14ac:dyDescent="0.2">
      <c r="A48682" s="1">
        <v>48681</v>
      </c>
      <c r="B48682" s="1" t="s">
        <v>48621</v>
      </c>
      <c r="C48682" s="1" t="s">
        <v>60</v>
      </c>
    </row>
    <row r="48683" spans="1:4" x14ac:dyDescent="0.2">
      <c r="A48683" s="1">
        <v>48682</v>
      </c>
      <c r="B48683" s="1" t="s">
        <v>48622</v>
      </c>
      <c r="C48683" s="1" t="s">
        <v>60</v>
      </c>
    </row>
    <row r="48684" spans="1:4" x14ac:dyDescent="0.2">
      <c r="A48684" s="1">
        <v>48683</v>
      </c>
      <c r="B48684" s="1" t="s">
        <v>48623</v>
      </c>
      <c r="C48684" s="1" t="s">
        <v>60</v>
      </c>
      <c r="D48684" s="1" t="s">
        <v>61</v>
      </c>
    </row>
    <row r="48685" spans="1:4" x14ac:dyDescent="0.2">
      <c r="A48685" s="1">
        <v>48684</v>
      </c>
      <c r="B48685" s="1" t="s">
        <v>48624</v>
      </c>
      <c r="C48685" s="1" t="s">
        <v>60</v>
      </c>
    </row>
    <row r="48686" spans="1:4" x14ac:dyDescent="0.2">
      <c r="A48686" s="1">
        <v>48685</v>
      </c>
      <c r="B48686" s="1" t="s">
        <v>48625</v>
      </c>
      <c r="C48686" s="1" t="s">
        <v>5</v>
      </c>
    </row>
    <row r="48687" spans="1:4" x14ac:dyDescent="0.2">
      <c r="A48687" s="1">
        <v>48686</v>
      </c>
      <c r="B48687" s="1" t="s">
        <v>48626</v>
      </c>
      <c r="C48687" s="1" t="s">
        <v>60</v>
      </c>
    </row>
    <row r="48688" spans="1:4" x14ac:dyDescent="0.2">
      <c r="A48688" s="1">
        <v>48687</v>
      </c>
      <c r="B48688" s="1" t="s">
        <v>48627</v>
      </c>
      <c r="C48688" s="1" t="s">
        <v>60</v>
      </c>
    </row>
    <row r="48689" spans="1:3" x14ac:dyDescent="0.2">
      <c r="A48689" s="1">
        <v>48688</v>
      </c>
      <c r="B48689" s="1" t="s">
        <v>48628</v>
      </c>
      <c r="C48689" s="1" t="s">
        <v>60</v>
      </c>
    </row>
    <row r="48690" spans="1:3" x14ac:dyDescent="0.2">
      <c r="A48690" s="1">
        <v>48689</v>
      </c>
      <c r="B48690" s="1" t="s">
        <v>48629</v>
      </c>
      <c r="C48690" s="1" t="s">
        <v>60</v>
      </c>
    </row>
    <row r="48691" spans="1:3" x14ac:dyDescent="0.2">
      <c r="A48691" s="1">
        <v>48690</v>
      </c>
      <c r="B48691" s="1" t="s">
        <v>48630</v>
      </c>
      <c r="C48691" s="1" t="s">
        <v>60</v>
      </c>
    </row>
    <row r="48692" spans="1:3" x14ac:dyDescent="0.2">
      <c r="A48692" s="1">
        <v>48691</v>
      </c>
      <c r="B48692" s="1" t="s">
        <v>48631</v>
      </c>
      <c r="C48692" s="1" t="s">
        <v>60</v>
      </c>
    </row>
    <row r="48693" spans="1:3" x14ac:dyDescent="0.2">
      <c r="A48693" s="1">
        <v>48692</v>
      </c>
      <c r="B48693" s="1" t="s">
        <v>48632</v>
      </c>
      <c r="C48693" s="1" t="s">
        <v>5</v>
      </c>
    </row>
    <row r="48694" spans="1:3" x14ac:dyDescent="0.2">
      <c r="A48694" s="1">
        <v>48693</v>
      </c>
      <c r="B48694" s="1" t="s">
        <v>48633</v>
      </c>
      <c r="C48694" s="1" t="s">
        <v>5</v>
      </c>
    </row>
    <row r="48695" spans="1:3" x14ac:dyDescent="0.2">
      <c r="A48695" s="1">
        <v>48694</v>
      </c>
      <c r="B48695" s="1" t="s">
        <v>48634</v>
      </c>
      <c r="C48695" s="1" t="s">
        <v>60</v>
      </c>
    </row>
    <row r="48696" spans="1:3" x14ac:dyDescent="0.2">
      <c r="A48696" s="1">
        <v>48695</v>
      </c>
      <c r="B48696" s="1" t="s">
        <v>48635</v>
      </c>
      <c r="C48696" s="1" t="s">
        <v>60</v>
      </c>
    </row>
    <row r="48697" spans="1:3" x14ac:dyDescent="0.2">
      <c r="A48697" s="1">
        <v>48696</v>
      </c>
      <c r="B48697" s="1" t="s">
        <v>48636</v>
      </c>
      <c r="C48697" s="1" t="s">
        <v>5</v>
      </c>
    </row>
    <row r="48698" spans="1:3" x14ac:dyDescent="0.2">
      <c r="A48698" s="1">
        <v>48697</v>
      </c>
      <c r="B48698" s="1" t="s">
        <v>48637</v>
      </c>
      <c r="C48698" s="1" t="s">
        <v>5</v>
      </c>
    </row>
    <row r="48699" spans="1:3" x14ac:dyDescent="0.2">
      <c r="A48699" s="1">
        <v>48698</v>
      </c>
      <c r="B48699" s="1" t="s">
        <v>48638</v>
      </c>
      <c r="C48699" s="1" t="s">
        <v>5</v>
      </c>
    </row>
    <row r="48700" spans="1:3" x14ac:dyDescent="0.2">
      <c r="A48700" s="1">
        <v>48699</v>
      </c>
      <c r="B48700" s="1" t="s">
        <v>48639</v>
      </c>
      <c r="C48700" s="1" t="s">
        <v>60</v>
      </c>
    </row>
    <row r="48701" spans="1:3" x14ac:dyDescent="0.2">
      <c r="A48701" s="1">
        <v>48700</v>
      </c>
      <c r="B48701" s="1" t="s">
        <v>48640</v>
      </c>
      <c r="C48701" s="1" t="s">
        <v>60</v>
      </c>
    </row>
    <row r="48702" spans="1:3" x14ac:dyDescent="0.2">
      <c r="A48702" s="1">
        <v>48701</v>
      </c>
      <c r="B48702" s="1" t="s">
        <v>48641</v>
      </c>
      <c r="C48702" s="1" t="s">
        <v>60</v>
      </c>
    </row>
    <row r="48703" spans="1:3" x14ac:dyDescent="0.2">
      <c r="A48703" s="1">
        <v>48702</v>
      </c>
      <c r="B48703" s="1" t="s">
        <v>48642</v>
      </c>
      <c r="C48703" s="1" t="s">
        <v>60</v>
      </c>
    </row>
    <row r="48704" spans="1:3" x14ac:dyDescent="0.2">
      <c r="A48704" s="1">
        <v>48703</v>
      </c>
      <c r="B48704" s="1" t="s">
        <v>48643</v>
      </c>
      <c r="C48704" s="1" t="s">
        <v>60</v>
      </c>
    </row>
    <row r="48705" spans="1:4" x14ac:dyDescent="0.2">
      <c r="A48705" s="1">
        <v>48704</v>
      </c>
      <c r="B48705" s="1" t="s">
        <v>48644</v>
      </c>
      <c r="C48705" s="1" t="s">
        <v>60</v>
      </c>
    </row>
    <row r="48706" spans="1:4" x14ac:dyDescent="0.2">
      <c r="A48706" s="1">
        <v>48705</v>
      </c>
      <c r="B48706" s="1" t="s">
        <v>48645</v>
      </c>
      <c r="C48706" s="1" t="s">
        <v>60</v>
      </c>
    </row>
    <row r="48707" spans="1:4" x14ac:dyDescent="0.2">
      <c r="A48707" s="1">
        <v>48706</v>
      </c>
      <c r="B48707" s="1" t="s">
        <v>48646</v>
      </c>
      <c r="C48707" s="1" t="s">
        <v>5</v>
      </c>
    </row>
    <row r="48708" spans="1:4" x14ac:dyDescent="0.2">
      <c r="A48708" s="1">
        <v>48707</v>
      </c>
      <c r="B48708" s="1" t="s">
        <v>48647</v>
      </c>
      <c r="C48708" s="1" t="s">
        <v>60</v>
      </c>
    </row>
    <row r="48709" spans="1:4" x14ac:dyDescent="0.2">
      <c r="A48709" s="1">
        <v>48708</v>
      </c>
      <c r="B48709" s="1" t="s">
        <v>48648</v>
      </c>
      <c r="C48709" s="1" t="s">
        <v>60</v>
      </c>
    </row>
    <row r="48710" spans="1:4" x14ac:dyDescent="0.2">
      <c r="A48710" s="1">
        <v>48709</v>
      </c>
      <c r="B48710" s="1" t="s">
        <v>48649</v>
      </c>
      <c r="C48710" s="1" t="s">
        <v>60</v>
      </c>
      <c r="D48710" s="1" t="s">
        <v>61</v>
      </c>
    </row>
    <row r="48711" spans="1:4" x14ac:dyDescent="0.2">
      <c r="A48711" s="1">
        <v>48710</v>
      </c>
      <c r="B48711" s="1" t="s">
        <v>48650</v>
      </c>
      <c r="C48711" s="1" t="s">
        <v>60</v>
      </c>
    </row>
    <row r="48712" spans="1:4" x14ac:dyDescent="0.2">
      <c r="A48712" s="1">
        <v>48711</v>
      </c>
      <c r="B48712" s="1" t="s">
        <v>48651</v>
      </c>
      <c r="C48712" s="1" t="s">
        <v>60</v>
      </c>
    </row>
    <row r="48713" spans="1:4" x14ac:dyDescent="0.2">
      <c r="A48713" s="1">
        <v>48712</v>
      </c>
      <c r="B48713" s="1" t="s">
        <v>48652</v>
      </c>
      <c r="C48713" s="1" t="s">
        <v>60</v>
      </c>
    </row>
    <row r="48714" spans="1:4" x14ac:dyDescent="0.2">
      <c r="A48714" s="1">
        <v>48713</v>
      </c>
      <c r="B48714" s="1" t="s">
        <v>48653</v>
      </c>
      <c r="C48714" s="1" t="s">
        <v>60</v>
      </c>
    </row>
    <row r="48715" spans="1:4" x14ac:dyDescent="0.2">
      <c r="A48715" s="1">
        <v>48714</v>
      </c>
      <c r="B48715" s="1" t="s">
        <v>48654</v>
      </c>
      <c r="C48715" s="1" t="s">
        <v>60</v>
      </c>
    </row>
    <row r="48716" spans="1:4" x14ac:dyDescent="0.2">
      <c r="A48716" s="1">
        <v>48715</v>
      </c>
      <c r="B48716" s="1" t="s">
        <v>48655</v>
      </c>
      <c r="C48716" s="1" t="s">
        <v>60</v>
      </c>
    </row>
    <row r="48717" spans="1:4" x14ac:dyDescent="0.2">
      <c r="A48717" s="1">
        <v>48716</v>
      </c>
      <c r="B48717" s="1" t="s">
        <v>48656</v>
      </c>
      <c r="C48717" s="1" t="s">
        <v>5</v>
      </c>
    </row>
    <row r="48718" spans="1:4" x14ac:dyDescent="0.2">
      <c r="A48718" s="1">
        <v>48717</v>
      </c>
      <c r="B48718" s="1" t="s">
        <v>48657</v>
      </c>
      <c r="C48718" s="1" t="s">
        <v>5</v>
      </c>
    </row>
    <row r="48719" spans="1:4" x14ac:dyDescent="0.2">
      <c r="A48719" s="1">
        <v>48718</v>
      </c>
      <c r="B48719" s="1" t="s">
        <v>48658</v>
      </c>
      <c r="C48719" s="1" t="s">
        <v>60</v>
      </c>
    </row>
    <row r="48720" spans="1:4" x14ac:dyDescent="0.2">
      <c r="A48720" s="1">
        <v>48719</v>
      </c>
      <c r="B48720" s="1" t="s">
        <v>48659</v>
      </c>
      <c r="C48720" s="1" t="s">
        <v>60</v>
      </c>
    </row>
    <row r="48721" spans="1:3" x14ac:dyDescent="0.2">
      <c r="A48721" s="1">
        <v>48720</v>
      </c>
      <c r="B48721" s="1" t="s">
        <v>48660</v>
      </c>
      <c r="C48721" s="1" t="s">
        <v>60</v>
      </c>
    </row>
    <row r="48722" spans="1:3" x14ac:dyDescent="0.2">
      <c r="A48722" s="1">
        <v>48721</v>
      </c>
      <c r="B48722" s="1" t="s">
        <v>48661</v>
      </c>
      <c r="C48722" s="1" t="s">
        <v>5</v>
      </c>
    </row>
    <row r="48723" spans="1:3" x14ac:dyDescent="0.2">
      <c r="A48723" s="1">
        <v>48722</v>
      </c>
      <c r="B48723" s="1" t="s">
        <v>48662</v>
      </c>
      <c r="C48723" s="1" t="s">
        <v>60</v>
      </c>
    </row>
    <row r="48724" spans="1:3" x14ac:dyDescent="0.2">
      <c r="A48724" s="1">
        <v>48723</v>
      </c>
      <c r="B48724" s="1" t="s">
        <v>48663</v>
      </c>
      <c r="C48724" s="1" t="s">
        <v>60</v>
      </c>
    </row>
    <row r="48725" spans="1:3" x14ac:dyDescent="0.2">
      <c r="A48725" s="1">
        <v>48724</v>
      </c>
      <c r="B48725" s="1" t="s">
        <v>48664</v>
      </c>
      <c r="C48725" s="1" t="s">
        <v>60</v>
      </c>
    </row>
    <row r="48726" spans="1:3" x14ac:dyDescent="0.2">
      <c r="A48726" s="1">
        <v>48725</v>
      </c>
      <c r="B48726" s="1" t="s">
        <v>48665</v>
      </c>
      <c r="C48726" s="1" t="s">
        <v>60</v>
      </c>
    </row>
    <row r="48727" spans="1:3" x14ac:dyDescent="0.2">
      <c r="A48727" s="1">
        <v>48726</v>
      </c>
      <c r="B48727" s="1" t="s">
        <v>48666</v>
      </c>
      <c r="C48727" s="1" t="s">
        <v>60</v>
      </c>
    </row>
    <row r="48728" spans="1:3" x14ac:dyDescent="0.2">
      <c r="A48728" s="1">
        <v>48727</v>
      </c>
      <c r="B48728" s="1" t="s">
        <v>48667</v>
      </c>
      <c r="C48728" s="1" t="s">
        <v>60</v>
      </c>
    </row>
    <row r="48729" spans="1:3" x14ac:dyDescent="0.2">
      <c r="A48729" s="1">
        <v>48728</v>
      </c>
      <c r="B48729" s="1" t="s">
        <v>48668</v>
      </c>
      <c r="C48729" s="1" t="s">
        <v>60</v>
      </c>
    </row>
    <row r="48730" spans="1:3" x14ac:dyDescent="0.2">
      <c r="A48730" s="1">
        <v>48729</v>
      </c>
      <c r="B48730" s="1" t="s">
        <v>48669</v>
      </c>
      <c r="C48730" s="1" t="s">
        <v>60</v>
      </c>
    </row>
    <row r="48731" spans="1:3" x14ac:dyDescent="0.2">
      <c r="A48731" s="1">
        <v>48730</v>
      </c>
      <c r="B48731" s="1" t="s">
        <v>48670</v>
      </c>
      <c r="C48731" s="1" t="s">
        <v>60</v>
      </c>
    </row>
    <row r="48732" spans="1:3" x14ac:dyDescent="0.2">
      <c r="A48732" s="1">
        <v>48731</v>
      </c>
      <c r="B48732" s="1" t="s">
        <v>48671</v>
      </c>
      <c r="C48732" s="1" t="s">
        <v>5</v>
      </c>
    </row>
    <row r="48733" spans="1:3" x14ac:dyDescent="0.2">
      <c r="A48733" s="1">
        <v>48732</v>
      </c>
      <c r="B48733" s="1" t="s">
        <v>48672</v>
      </c>
      <c r="C48733" s="1" t="s">
        <v>5</v>
      </c>
    </row>
    <row r="48734" spans="1:3" x14ac:dyDescent="0.2">
      <c r="A48734" s="1">
        <v>48733</v>
      </c>
      <c r="B48734" s="1" t="s">
        <v>48673</v>
      </c>
      <c r="C48734" s="1" t="s">
        <v>60</v>
      </c>
    </row>
    <row r="48735" spans="1:3" x14ac:dyDescent="0.2">
      <c r="A48735" s="1">
        <v>48734</v>
      </c>
      <c r="B48735" s="1" t="s">
        <v>48674</v>
      </c>
      <c r="C48735" s="1" t="s">
        <v>60</v>
      </c>
    </row>
    <row r="48736" spans="1:3" x14ac:dyDescent="0.2">
      <c r="A48736" s="1">
        <v>48735</v>
      </c>
      <c r="B48736" s="1" t="s">
        <v>48675</v>
      </c>
      <c r="C48736" s="1" t="s">
        <v>60</v>
      </c>
    </row>
    <row r="48737" spans="1:4" x14ac:dyDescent="0.2">
      <c r="A48737" s="1">
        <v>48736</v>
      </c>
      <c r="B48737" s="1" t="s">
        <v>48676</v>
      </c>
      <c r="C48737" s="1" t="s">
        <v>60</v>
      </c>
      <c r="D48737" s="1" t="s">
        <v>61</v>
      </c>
    </row>
    <row r="48738" spans="1:4" x14ac:dyDescent="0.2">
      <c r="A48738" s="1">
        <v>48737</v>
      </c>
      <c r="B48738" s="1" t="s">
        <v>48677</v>
      </c>
      <c r="C48738" s="1" t="s">
        <v>60</v>
      </c>
    </row>
    <row r="48739" spans="1:4" x14ac:dyDescent="0.2">
      <c r="A48739" s="1">
        <v>48738</v>
      </c>
      <c r="B48739" s="1" t="s">
        <v>48678</v>
      </c>
      <c r="C48739" s="1" t="s">
        <v>60</v>
      </c>
    </row>
    <row r="48740" spans="1:4" x14ac:dyDescent="0.2">
      <c r="A48740" s="1">
        <v>48739</v>
      </c>
      <c r="B48740" s="1" t="s">
        <v>48679</v>
      </c>
      <c r="C48740" s="1" t="s">
        <v>60</v>
      </c>
    </row>
    <row r="48741" spans="1:4" x14ac:dyDescent="0.2">
      <c r="A48741" s="1">
        <v>48740</v>
      </c>
      <c r="B48741" s="1" t="s">
        <v>48680</v>
      </c>
      <c r="C48741" s="1" t="s">
        <v>60</v>
      </c>
    </row>
    <row r="48742" spans="1:4" x14ac:dyDescent="0.2">
      <c r="A48742" s="1">
        <v>48741</v>
      </c>
      <c r="B48742" s="1" t="s">
        <v>48681</v>
      </c>
      <c r="C48742" s="1" t="s">
        <v>60</v>
      </c>
    </row>
    <row r="48743" spans="1:4" x14ac:dyDescent="0.2">
      <c r="A48743" s="1">
        <v>48742</v>
      </c>
      <c r="B48743" s="1" t="s">
        <v>48682</v>
      </c>
      <c r="C48743" s="1" t="s">
        <v>5</v>
      </c>
    </row>
    <row r="48744" spans="1:4" x14ac:dyDescent="0.2">
      <c r="A48744" s="1">
        <v>48743</v>
      </c>
      <c r="B48744" s="1" t="s">
        <v>48683</v>
      </c>
      <c r="C48744" s="1" t="s">
        <v>60</v>
      </c>
    </row>
    <row r="48745" spans="1:4" x14ac:dyDescent="0.2">
      <c r="A48745" s="1">
        <v>48744</v>
      </c>
      <c r="B48745" s="1" t="s">
        <v>48684</v>
      </c>
      <c r="C48745" s="1" t="s">
        <v>60</v>
      </c>
    </row>
    <row r="48746" spans="1:4" x14ac:dyDescent="0.2">
      <c r="A48746" s="1">
        <v>48745</v>
      </c>
      <c r="B48746" s="1" t="s">
        <v>48685</v>
      </c>
      <c r="C48746" s="1" t="s">
        <v>5</v>
      </c>
    </row>
    <row r="48747" spans="1:4" x14ac:dyDescent="0.2">
      <c r="A48747" s="1">
        <v>48746</v>
      </c>
      <c r="B48747" s="1" t="s">
        <v>48686</v>
      </c>
      <c r="C48747" s="1" t="s">
        <v>60</v>
      </c>
    </row>
    <row r="48748" spans="1:4" x14ac:dyDescent="0.2">
      <c r="A48748" s="1">
        <v>48747</v>
      </c>
      <c r="B48748" s="1" t="s">
        <v>48687</v>
      </c>
      <c r="C48748" s="1" t="s">
        <v>60</v>
      </c>
    </row>
    <row r="48749" spans="1:4" x14ac:dyDescent="0.2">
      <c r="A48749" s="1">
        <v>48748</v>
      </c>
      <c r="B48749" s="1" t="s">
        <v>48688</v>
      </c>
      <c r="C48749" s="1" t="s">
        <v>60</v>
      </c>
    </row>
    <row r="48750" spans="1:4" x14ac:dyDescent="0.2">
      <c r="A48750" s="1">
        <v>48749</v>
      </c>
      <c r="B48750" s="1" t="s">
        <v>48689</v>
      </c>
      <c r="C48750" s="1" t="s">
        <v>60</v>
      </c>
    </row>
    <row r="48751" spans="1:4" x14ac:dyDescent="0.2">
      <c r="A48751" s="1">
        <v>48750</v>
      </c>
      <c r="B48751" s="1" t="s">
        <v>48690</v>
      </c>
      <c r="C48751" s="1" t="s">
        <v>5</v>
      </c>
    </row>
    <row r="48752" spans="1:4" x14ac:dyDescent="0.2">
      <c r="A48752" s="1">
        <v>48751</v>
      </c>
      <c r="B48752" s="1" t="s">
        <v>48691</v>
      </c>
      <c r="C48752" s="1" t="s">
        <v>5</v>
      </c>
    </row>
    <row r="48753" spans="1:4" x14ac:dyDescent="0.2">
      <c r="A48753" s="1">
        <v>48752</v>
      </c>
      <c r="B48753" s="1" t="s">
        <v>48692</v>
      </c>
      <c r="C48753" s="1" t="s">
        <v>60</v>
      </c>
    </row>
    <row r="48754" spans="1:4" x14ac:dyDescent="0.2">
      <c r="A48754" s="1">
        <v>48753</v>
      </c>
      <c r="B48754" s="1" t="s">
        <v>48693</v>
      </c>
      <c r="C48754" s="1" t="s">
        <v>60</v>
      </c>
    </row>
    <row r="48755" spans="1:4" x14ac:dyDescent="0.2">
      <c r="A48755" s="1">
        <v>48754</v>
      </c>
      <c r="B48755" s="1" t="s">
        <v>48694</v>
      </c>
      <c r="C48755" s="1" t="s">
        <v>60</v>
      </c>
    </row>
    <row r="48756" spans="1:4" x14ac:dyDescent="0.2">
      <c r="A48756" s="1">
        <v>48755</v>
      </c>
      <c r="B48756" s="1" t="s">
        <v>48695</v>
      </c>
      <c r="C48756" s="1" t="s">
        <v>60</v>
      </c>
    </row>
    <row r="48757" spans="1:4" x14ac:dyDescent="0.2">
      <c r="A48757" s="1">
        <v>48756</v>
      </c>
      <c r="B48757" s="1" t="s">
        <v>48696</v>
      </c>
      <c r="C48757" s="1" t="s">
        <v>5</v>
      </c>
    </row>
    <row r="48758" spans="1:4" x14ac:dyDescent="0.2">
      <c r="A48758" s="1">
        <v>48757</v>
      </c>
      <c r="B48758" s="1" t="s">
        <v>48697</v>
      </c>
      <c r="C48758" s="1" t="s">
        <v>60</v>
      </c>
    </row>
    <row r="48759" spans="1:4" x14ac:dyDescent="0.2">
      <c r="A48759" s="1">
        <v>48758</v>
      </c>
      <c r="B48759" s="1" t="s">
        <v>48698</v>
      </c>
      <c r="C48759" s="1" t="s">
        <v>60</v>
      </c>
    </row>
    <row r="48760" spans="1:4" x14ac:dyDescent="0.2">
      <c r="A48760" s="1">
        <v>48759</v>
      </c>
      <c r="B48760" s="1" t="s">
        <v>48699</v>
      </c>
      <c r="C48760" s="1" t="s">
        <v>60</v>
      </c>
    </row>
    <row r="48761" spans="1:4" x14ac:dyDescent="0.2">
      <c r="A48761" s="1">
        <v>48760</v>
      </c>
      <c r="B48761" s="1" t="s">
        <v>48700</v>
      </c>
      <c r="C48761" s="1" t="s">
        <v>60</v>
      </c>
      <c r="D48761" s="1" t="s">
        <v>61</v>
      </c>
    </row>
    <row r="48762" spans="1:4" x14ac:dyDescent="0.2">
      <c r="A48762" s="1">
        <v>48761</v>
      </c>
      <c r="B48762" s="1" t="s">
        <v>48701</v>
      </c>
      <c r="C48762" s="1" t="s">
        <v>60</v>
      </c>
    </row>
    <row r="48763" spans="1:4" x14ac:dyDescent="0.2">
      <c r="A48763" s="1">
        <v>48762</v>
      </c>
      <c r="B48763" s="1" t="s">
        <v>48702</v>
      </c>
      <c r="C48763" s="1" t="s">
        <v>5</v>
      </c>
    </row>
    <row r="48764" spans="1:4" x14ac:dyDescent="0.2">
      <c r="A48764" s="1">
        <v>48763</v>
      </c>
      <c r="B48764" s="1" t="s">
        <v>48703</v>
      </c>
      <c r="C48764" s="1" t="s">
        <v>60</v>
      </c>
    </row>
    <row r="48765" spans="1:4" x14ac:dyDescent="0.2">
      <c r="A48765" s="1">
        <v>48764</v>
      </c>
      <c r="B48765" s="1" t="s">
        <v>48704</v>
      </c>
      <c r="C48765" s="1" t="s">
        <v>60</v>
      </c>
    </row>
    <row r="48766" spans="1:4" x14ac:dyDescent="0.2">
      <c r="A48766" s="1">
        <v>48765</v>
      </c>
      <c r="B48766" s="1" t="s">
        <v>48705</v>
      </c>
      <c r="C48766" s="1" t="s">
        <v>5</v>
      </c>
    </row>
    <row r="48767" spans="1:4" x14ac:dyDescent="0.2">
      <c r="A48767" s="1">
        <v>48766</v>
      </c>
      <c r="B48767" s="1" t="s">
        <v>48706</v>
      </c>
      <c r="C48767" s="1" t="s">
        <v>60</v>
      </c>
    </row>
    <row r="48768" spans="1:4" x14ac:dyDescent="0.2">
      <c r="A48768" s="1">
        <v>48767</v>
      </c>
      <c r="B48768" s="1" t="s">
        <v>48707</v>
      </c>
      <c r="C48768" s="1" t="s">
        <v>5</v>
      </c>
    </row>
    <row r="48769" spans="1:3" x14ac:dyDescent="0.2">
      <c r="A48769" s="1">
        <v>48768</v>
      </c>
      <c r="B48769" s="1" t="s">
        <v>48708</v>
      </c>
      <c r="C48769" s="1" t="s">
        <v>60</v>
      </c>
    </row>
    <row r="48770" spans="1:3" x14ac:dyDescent="0.2">
      <c r="A48770" s="1">
        <v>48769</v>
      </c>
      <c r="B48770" s="1" t="s">
        <v>48709</v>
      </c>
      <c r="C48770" s="1" t="s">
        <v>60</v>
      </c>
    </row>
    <row r="48771" spans="1:3" x14ac:dyDescent="0.2">
      <c r="A48771" s="1">
        <v>48770</v>
      </c>
      <c r="B48771" s="1" t="s">
        <v>48710</v>
      </c>
      <c r="C48771" s="1" t="s">
        <v>60</v>
      </c>
    </row>
    <row r="48772" spans="1:3" x14ac:dyDescent="0.2">
      <c r="A48772" s="1">
        <v>48771</v>
      </c>
      <c r="B48772" s="1" t="s">
        <v>48711</v>
      </c>
      <c r="C48772" s="1" t="s">
        <v>5</v>
      </c>
    </row>
    <row r="48773" spans="1:3" x14ac:dyDescent="0.2">
      <c r="A48773" s="1">
        <v>48772</v>
      </c>
      <c r="B48773" s="1" t="s">
        <v>48712</v>
      </c>
      <c r="C48773" s="1" t="s">
        <v>5</v>
      </c>
    </row>
    <row r="48774" spans="1:3" x14ac:dyDescent="0.2">
      <c r="A48774" s="1">
        <v>48773</v>
      </c>
      <c r="B48774" s="1" t="s">
        <v>48713</v>
      </c>
      <c r="C48774" s="1" t="s">
        <v>60</v>
      </c>
    </row>
    <row r="48775" spans="1:3" x14ac:dyDescent="0.2">
      <c r="A48775" s="1">
        <v>48774</v>
      </c>
      <c r="B48775" s="1" t="s">
        <v>48714</v>
      </c>
      <c r="C48775" s="1" t="s">
        <v>60</v>
      </c>
    </row>
    <row r="48776" spans="1:3" x14ac:dyDescent="0.2">
      <c r="A48776" s="1">
        <v>48775</v>
      </c>
      <c r="B48776" s="1" t="s">
        <v>48715</v>
      </c>
      <c r="C48776" s="1" t="s">
        <v>5</v>
      </c>
    </row>
    <row r="48777" spans="1:3" x14ac:dyDescent="0.2">
      <c r="A48777" s="1">
        <v>48776</v>
      </c>
      <c r="B48777" s="1" t="s">
        <v>48716</v>
      </c>
      <c r="C48777" s="1" t="s">
        <v>60</v>
      </c>
    </row>
    <row r="48778" spans="1:3" x14ac:dyDescent="0.2">
      <c r="A48778" s="1">
        <v>48777</v>
      </c>
      <c r="B48778" s="1" t="s">
        <v>48717</v>
      </c>
      <c r="C48778" s="1" t="s">
        <v>60</v>
      </c>
    </row>
    <row r="48779" spans="1:3" x14ac:dyDescent="0.2">
      <c r="A48779" s="1">
        <v>48778</v>
      </c>
      <c r="B48779" s="1" t="s">
        <v>48718</v>
      </c>
      <c r="C48779" s="1" t="s">
        <v>60</v>
      </c>
    </row>
    <row r="48780" spans="1:3" x14ac:dyDescent="0.2">
      <c r="A48780" s="1">
        <v>48779</v>
      </c>
      <c r="B48780" s="1" t="s">
        <v>48719</v>
      </c>
      <c r="C48780" s="1" t="s">
        <v>5</v>
      </c>
    </row>
    <row r="48781" spans="1:3" x14ac:dyDescent="0.2">
      <c r="A48781" s="1">
        <v>48780</v>
      </c>
      <c r="B48781" s="1" t="s">
        <v>48720</v>
      </c>
      <c r="C48781" s="1" t="s">
        <v>60</v>
      </c>
    </row>
    <row r="48782" spans="1:3" x14ac:dyDescent="0.2">
      <c r="A48782" s="1">
        <v>48781</v>
      </c>
      <c r="B48782" s="1" t="s">
        <v>48721</v>
      </c>
      <c r="C48782" s="1" t="s">
        <v>5</v>
      </c>
    </row>
    <row r="48783" spans="1:3" x14ac:dyDescent="0.2">
      <c r="A48783" s="1">
        <v>48782</v>
      </c>
      <c r="B48783" s="1" t="s">
        <v>48722</v>
      </c>
      <c r="C48783" s="1" t="s">
        <v>60</v>
      </c>
    </row>
    <row r="48784" spans="1:3" x14ac:dyDescent="0.2">
      <c r="A48784" s="1">
        <v>48783</v>
      </c>
      <c r="B48784" s="1" t="s">
        <v>48723</v>
      </c>
      <c r="C48784" s="1" t="s">
        <v>5</v>
      </c>
    </row>
    <row r="48785" spans="1:3" x14ac:dyDescent="0.2">
      <c r="A48785" s="1">
        <v>48784</v>
      </c>
      <c r="B48785" s="1" t="s">
        <v>48724</v>
      </c>
      <c r="C48785" s="1" t="s">
        <v>60</v>
      </c>
    </row>
    <row r="48786" spans="1:3" x14ac:dyDescent="0.2">
      <c r="A48786" s="1">
        <v>48785</v>
      </c>
      <c r="B48786" s="1" t="s">
        <v>48725</v>
      </c>
      <c r="C48786" s="1" t="s">
        <v>60</v>
      </c>
    </row>
    <row r="48787" spans="1:3" x14ac:dyDescent="0.2">
      <c r="A48787" s="1">
        <v>48786</v>
      </c>
      <c r="B48787" s="1" t="s">
        <v>48726</v>
      </c>
      <c r="C48787" s="1" t="s">
        <v>60</v>
      </c>
    </row>
    <row r="48788" spans="1:3" x14ac:dyDescent="0.2">
      <c r="A48788" s="1">
        <v>48787</v>
      </c>
      <c r="B48788" s="1" t="s">
        <v>48727</v>
      </c>
      <c r="C48788" s="1" t="s">
        <v>60</v>
      </c>
    </row>
    <row r="48789" spans="1:3" x14ac:dyDescent="0.2">
      <c r="A48789" s="1">
        <v>48788</v>
      </c>
      <c r="B48789" s="1" t="s">
        <v>48728</v>
      </c>
      <c r="C48789" s="1" t="s">
        <v>60</v>
      </c>
    </row>
    <row r="48790" spans="1:3" x14ac:dyDescent="0.2">
      <c r="A48790" s="1">
        <v>48789</v>
      </c>
      <c r="B48790" s="1" t="s">
        <v>48729</v>
      </c>
      <c r="C48790" s="1" t="s">
        <v>5</v>
      </c>
    </row>
    <row r="48791" spans="1:3" x14ac:dyDescent="0.2">
      <c r="A48791" s="1">
        <v>48790</v>
      </c>
      <c r="B48791" s="1" t="s">
        <v>48730</v>
      </c>
      <c r="C48791" s="1" t="s">
        <v>5</v>
      </c>
    </row>
    <row r="48792" spans="1:3" x14ac:dyDescent="0.2">
      <c r="A48792" s="1">
        <v>48791</v>
      </c>
      <c r="B48792" s="1" t="s">
        <v>48731</v>
      </c>
      <c r="C48792" s="1" t="s">
        <v>60</v>
      </c>
    </row>
    <row r="48793" spans="1:3" x14ac:dyDescent="0.2">
      <c r="A48793" s="1">
        <v>48792</v>
      </c>
      <c r="B48793" s="1" t="s">
        <v>48732</v>
      </c>
      <c r="C48793" s="1" t="s">
        <v>60</v>
      </c>
    </row>
    <row r="48794" spans="1:3" x14ac:dyDescent="0.2">
      <c r="A48794" s="1">
        <v>48793</v>
      </c>
      <c r="B48794" s="1" t="s">
        <v>48733</v>
      </c>
      <c r="C48794" s="1" t="s">
        <v>60</v>
      </c>
    </row>
    <row r="48795" spans="1:3" x14ac:dyDescent="0.2">
      <c r="A48795" s="1">
        <v>48794</v>
      </c>
      <c r="B48795" s="1" t="s">
        <v>48734</v>
      </c>
      <c r="C48795" s="1" t="s">
        <v>5</v>
      </c>
    </row>
    <row r="48796" spans="1:3" x14ac:dyDescent="0.2">
      <c r="A48796" s="1">
        <v>48795</v>
      </c>
      <c r="B48796" s="1" t="s">
        <v>48735</v>
      </c>
      <c r="C48796" s="1" t="s">
        <v>60</v>
      </c>
    </row>
    <row r="48797" spans="1:3" x14ac:dyDescent="0.2">
      <c r="A48797" s="1">
        <v>48796</v>
      </c>
      <c r="B48797" s="1" t="s">
        <v>48736</v>
      </c>
      <c r="C48797" s="1" t="s">
        <v>60</v>
      </c>
    </row>
    <row r="48798" spans="1:3" x14ac:dyDescent="0.2">
      <c r="A48798" s="1">
        <v>48797</v>
      </c>
      <c r="B48798" s="1" t="s">
        <v>48737</v>
      </c>
      <c r="C48798" s="1" t="s">
        <v>60</v>
      </c>
    </row>
    <row r="48799" spans="1:3" x14ac:dyDescent="0.2">
      <c r="A48799" s="1">
        <v>48798</v>
      </c>
      <c r="B48799" s="1" t="s">
        <v>48738</v>
      </c>
      <c r="C48799" s="1" t="s">
        <v>60</v>
      </c>
    </row>
    <row r="48800" spans="1:3" x14ac:dyDescent="0.2">
      <c r="A48800" s="1">
        <v>48799</v>
      </c>
      <c r="B48800" s="1" t="s">
        <v>48739</v>
      </c>
      <c r="C48800" s="1" t="s">
        <v>5</v>
      </c>
    </row>
    <row r="48801" spans="1:4" x14ac:dyDescent="0.2">
      <c r="A48801" s="1">
        <v>48800</v>
      </c>
      <c r="B48801" s="1" t="s">
        <v>48740</v>
      </c>
      <c r="C48801" s="1" t="s">
        <v>60</v>
      </c>
    </row>
    <row r="48802" spans="1:4" x14ac:dyDescent="0.2">
      <c r="A48802" s="1">
        <v>48801</v>
      </c>
      <c r="B48802" s="1" t="s">
        <v>48741</v>
      </c>
      <c r="C48802" s="1" t="s">
        <v>60</v>
      </c>
    </row>
    <row r="48803" spans="1:4" x14ac:dyDescent="0.2">
      <c r="A48803" s="1">
        <v>48802</v>
      </c>
      <c r="B48803" s="1" t="s">
        <v>48742</v>
      </c>
      <c r="C48803" s="1" t="s">
        <v>5</v>
      </c>
    </row>
    <row r="48804" spans="1:4" x14ac:dyDescent="0.2">
      <c r="A48804" s="1">
        <v>48803</v>
      </c>
      <c r="B48804" s="1" t="s">
        <v>48743</v>
      </c>
      <c r="C48804" s="1" t="s">
        <v>5</v>
      </c>
    </row>
    <row r="48805" spans="1:4" x14ac:dyDescent="0.2">
      <c r="A48805" s="1">
        <v>48804</v>
      </c>
      <c r="B48805" s="1" t="s">
        <v>48744</v>
      </c>
      <c r="C48805" s="1" t="s">
        <v>5</v>
      </c>
    </row>
    <row r="48806" spans="1:4" x14ac:dyDescent="0.2">
      <c r="A48806" s="1">
        <v>48805</v>
      </c>
      <c r="B48806" s="1" t="s">
        <v>48745</v>
      </c>
      <c r="C48806" s="1" t="s">
        <v>60</v>
      </c>
    </row>
    <row r="48807" spans="1:4" x14ac:dyDescent="0.2">
      <c r="A48807" s="1">
        <v>48806</v>
      </c>
      <c r="B48807" s="1" t="s">
        <v>48746</v>
      </c>
      <c r="C48807" s="1" t="s">
        <v>60</v>
      </c>
    </row>
    <row r="48808" spans="1:4" x14ac:dyDescent="0.2">
      <c r="A48808" s="1">
        <v>48807</v>
      </c>
      <c r="B48808" s="1" t="s">
        <v>48747</v>
      </c>
      <c r="C48808" s="1" t="s">
        <v>60</v>
      </c>
      <c r="D48808" s="1" t="s">
        <v>61</v>
      </c>
    </row>
    <row r="48809" spans="1:4" x14ac:dyDescent="0.2">
      <c r="A48809" s="1">
        <v>48808</v>
      </c>
      <c r="B48809" s="1" t="s">
        <v>48748</v>
      </c>
      <c r="C48809" s="1" t="s">
        <v>60</v>
      </c>
      <c r="D48809" s="1" t="s">
        <v>61</v>
      </c>
    </row>
    <row r="48810" spans="1:4" x14ac:dyDescent="0.2">
      <c r="A48810" s="1">
        <v>48809</v>
      </c>
      <c r="B48810" s="1" t="s">
        <v>48749</v>
      </c>
      <c r="C48810" s="1" t="s">
        <v>5</v>
      </c>
    </row>
    <row r="48811" spans="1:4" x14ac:dyDescent="0.2">
      <c r="A48811" s="1">
        <v>48810</v>
      </c>
      <c r="B48811" s="1" t="s">
        <v>48750</v>
      </c>
      <c r="C48811" s="1" t="s">
        <v>5</v>
      </c>
    </row>
    <row r="48812" spans="1:4" x14ac:dyDescent="0.2">
      <c r="A48812" s="1">
        <v>48811</v>
      </c>
      <c r="B48812" s="1" t="s">
        <v>48751</v>
      </c>
      <c r="C48812" s="1" t="s">
        <v>60</v>
      </c>
    </row>
    <row r="48813" spans="1:4" x14ac:dyDescent="0.2">
      <c r="A48813" s="1">
        <v>48812</v>
      </c>
      <c r="B48813" s="1" t="s">
        <v>48752</v>
      </c>
      <c r="C48813" s="1" t="s">
        <v>5</v>
      </c>
    </row>
    <row r="48814" spans="1:4" x14ac:dyDescent="0.2">
      <c r="A48814" s="1">
        <v>48813</v>
      </c>
      <c r="B48814" s="1" t="s">
        <v>48753</v>
      </c>
      <c r="C48814" s="1" t="s">
        <v>60</v>
      </c>
    </row>
    <row r="48815" spans="1:4" x14ac:dyDescent="0.2">
      <c r="A48815" s="1">
        <v>48814</v>
      </c>
      <c r="B48815" s="1" t="s">
        <v>48754</v>
      </c>
      <c r="C48815" s="1" t="s">
        <v>60</v>
      </c>
    </row>
    <row r="48816" spans="1:4" x14ac:dyDescent="0.2">
      <c r="A48816" s="1">
        <v>48815</v>
      </c>
      <c r="B48816" s="1" t="s">
        <v>48755</v>
      </c>
      <c r="C48816" s="1" t="s">
        <v>60</v>
      </c>
    </row>
    <row r="48817" spans="1:4" x14ac:dyDescent="0.2">
      <c r="A48817" s="1">
        <v>48816</v>
      </c>
      <c r="B48817" s="1" t="s">
        <v>48756</v>
      </c>
      <c r="C48817" s="1" t="s">
        <v>60</v>
      </c>
      <c r="D48817" s="1" t="s">
        <v>61</v>
      </c>
    </row>
    <row r="48818" spans="1:4" x14ac:dyDescent="0.2">
      <c r="A48818" s="1">
        <v>48817</v>
      </c>
      <c r="B48818" s="1" t="s">
        <v>48757</v>
      </c>
      <c r="C48818" s="1" t="s">
        <v>60</v>
      </c>
    </row>
    <row r="48819" spans="1:4" x14ac:dyDescent="0.2">
      <c r="A48819" s="1">
        <v>48818</v>
      </c>
      <c r="B48819" s="1" t="s">
        <v>48758</v>
      </c>
      <c r="C48819" s="1" t="s">
        <v>5</v>
      </c>
    </row>
    <row r="48820" spans="1:4" x14ac:dyDescent="0.2">
      <c r="A48820" s="1">
        <v>48819</v>
      </c>
      <c r="B48820" s="1" t="s">
        <v>48759</v>
      </c>
      <c r="C48820" s="1" t="s">
        <v>60</v>
      </c>
    </row>
    <row r="48821" spans="1:4" x14ac:dyDescent="0.2">
      <c r="A48821" s="1">
        <v>48820</v>
      </c>
      <c r="B48821" s="1" t="s">
        <v>48760</v>
      </c>
      <c r="C48821" s="1" t="s">
        <v>60</v>
      </c>
    </row>
    <row r="48822" spans="1:4" x14ac:dyDescent="0.2">
      <c r="A48822" s="1">
        <v>48821</v>
      </c>
      <c r="B48822" s="1" t="s">
        <v>48761</v>
      </c>
      <c r="C48822" s="1" t="s">
        <v>60</v>
      </c>
    </row>
    <row r="48823" spans="1:4" x14ac:dyDescent="0.2">
      <c r="A48823" s="1">
        <v>48822</v>
      </c>
      <c r="B48823" s="1" t="s">
        <v>48762</v>
      </c>
      <c r="C48823" s="1" t="s">
        <v>60</v>
      </c>
    </row>
    <row r="48824" spans="1:4" x14ac:dyDescent="0.2">
      <c r="A48824" s="1">
        <v>48823</v>
      </c>
      <c r="B48824" s="1" t="s">
        <v>48763</v>
      </c>
      <c r="C48824" s="1" t="s">
        <v>60</v>
      </c>
    </row>
    <row r="48825" spans="1:4" x14ac:dyDescent="0.2">
      <c r="A48825" s="1">
        <v>48824</v>
      </c>
      <c r="B48825" s="1" t="s">
        <v>48764</v>
      </c>
      <c r="C48825" s="1" t="s">
        <v>60</v>
      </c>
    </row>
    <row r="48826" spans="1:4" x14ac:dyDescent="0.2">
      <c r="A48826" s="1">
        <v>48825</v>
      </c>
      <c r="B48826" s="1" t="s">
        <v>48765</v>
      </c>
      <c r="C48826" s="1" t="s">
        <v>60</v>
      </c>
    </row>
    <row r="48827" spans="1:4" x14ac:dyDescent="0.2">
      <c r="A48827" s="1">
        <v>48826</v>
      </c>
      <c r="B48827" s="1" t="s">
        <v>48766</v>
      </c>
      <c r="C48827" s="1" t="s">
        <v>60</v>
      </c>
    </row>
    <row r="48828" spans="1:4" x14ac:dyDescent="0.2">
      <c r="A48828" s="1">
        <v>48827</v>
      </c>
      <c r="B48828" s="1" t="s">
        <v>48767</v>
      </c>
      <c r="C48828" s="1" t="s">
        <v>5</v>
      </c>
    </row>
    <row r="48829" spans="1:4" x14ac:dyDescent="0.2">
      <c r="A48829" s="1">
        <v>48828</v>
      </c>
      <c r="B48829" s="1" t="s">
        <v>48768</v>
      </c>
      <c r="C48829" s="1" t="s">
        <v>60</v>
      </c>
    </row>
    <row r="48830" spans="1:4" x14ac:dyDescent="0.2">
      <c r="A48830" s="1">
        <v>48829</v>
      </c>
      <c r="B48830" s="1" t="s">
        <v>48769</v>
      </c>
      <c r="C48830" s="1" t="s">
        <v>60</v>
      </c>
    </row>
    <row r="48831" spans="1:4" x14ac:dyDescent="0.2">
      <c r="A48831" s="1">
        <v>48830</v>
      </c>
      <c r="B48831" s="1" t="s">
        <v>48770</v>
      </c>
      <c r="C48831" s="1" t="s">
        <v>60</v>
      </c>
    </row>
    <row r="48832" spans="1:4" x14ac:dyDescent="0.2">
      <c r="A48832" s="1">
        <v>48831</v>
      </c>
      <c r="B48832" s="1" t="s">
        <v>48771</v>
      </c>
      <c r="C48832" s="1" t="s">
        <v>5</v>
      </c>
    </row>
    <row r="48833" spans="1:4" x14ac:dyDescent="0.2">
      <c r="A48833" s="1">
        <v>48832</v>
      </c>
      <c r="B48833" s="1" t="s">
        <v>48772</v>
      </c>
      <c r="C48833" s="1" t="s">
        <v>60</v>
      </c>
    </row>
    <row r="48834" spans="1:4" x14ac:dyDescent="0.2">
      <c r="A48834" s="1">
        <v>48833</v>
      </c>
      <c r="B48834" s="1" t="s">
        <v>48773</v>
      </c>
      <c r="C48834" s="1" t="s">
        <v>60</v>
      </c>
      <c r="D48834" s="1" t="s">
        <v>61</v>
      </c>
    </row>
    <row r="48835" spans="1:4" x14ac:dyDescent="0.2">
      <c r="A48835" s="1">
        <v>48834</v>
      </c>
      <c r="B48835" s="1" t="s">
        <v>48774</v>
      </c>
      <c r="C48835" s="1" t="s">
        <v>60</v>
      </c>
    </row>
    <row r="48836" spans="1:4" x14ac:dyDescent="0.2">
      <c r="A48836" s="1">
        <v>48835</v>
      </c>
      <c r="B48836" s="1" t="s">
        <v>48775</v>
      </c>
      <c r="C48836" s="1" t="s">
        <v>60</v>
      </c>
    </row>
    <row r="48837" spans="1:4" x14ac:dyDescent="0.2">
      <c r="A48837" s="1">
        <v>48836</v>
      </c>
      <c r="B48837" s="1" t="s">
        <v>48776</v>
      </c>
      <c r="C48837" s="1" t="s">
        <v>60</v>
      </c>
    </row>
    <row r="48838" spans="1:4" x14ac:dyDescent="0.2">
      <c r="A48838" s="1">
        <v>48837</v>
      </c>
      <c r="B48838" s="1" t="s">
        <v>48777</v>
      </c>
      <c r="C48838" s="1" t="s">
        <v>60</v>
      </c>
    </row>
    <row r="48839" spans="1:4" x14ac:dyDescent="0.2">
      <c r="A48839" s="1">
        <v>48838</v>
      </c>
      <c r="B48839" s="1" t="s">
        <v>48778</v>
      </c>
      <c r="C48839" s="1" t="s">
        <v>5</v>
      </c>
    </row>
    <row r="48840" spans="1:4" x14ac:dyDescent="0.2">
      <c r="A48840" s="1">
        <v>48839</v>
      </c>
      <c r="B48840" s="1" t="s">
        <v>48779</v>
      </c>
      <c r="C48840" s="1" t="s">
        <v>60</v>
      </c>
    </row>
    <row r="48841" spans="1:4" x14ac:dyDescent="0.2">
      <c r="A48841" s="1">
        <v>48840</v>
      </c>
      <c r="B48841" s="1" t="s">
        <v>48780</v>
      </c>
      <c r="C48841" s="1" t="s">
        <v>60</v>
      </c>
    </row>
    <row r="48842" spans="1:4" x14ac:dyDescent="0.2">
      <c r="A48842" s="1">
        <v>48841</v>
      </c>
      <c r="B48842" s="1" t="s">
        <v>48781</v>
      </c>
      <c r="C48842" s="1" t="s">
        <v>5</v>
      </c>
    </row>
    <row r="48843" spans="1:4" x14ac:dyDescent="0.2">
      <c r="A48843" s="1">
        <v>48842</v>
      </c>
      <c r="B48843" s="1" t="s">
        <v>48782</v>
      </c>
      <c r="C48843" s="1" t="s">
        <v>60</v>
      </c>
    </row>
    <row r="48844" spans="1:4" x14ac:dyDescent="0.2">
      <c r="A48844" s="1">
        <v>48843</v>
      </c>
      <c r="B48844" s="1" t="s">
        <v>48783</v>
      </c>
      <c r="C48844" s="1" t="s">
        <v>5</v>
      </c>
    </row>
    <row r="48845" spans="1:4" x14ac:dyDescent="0.2">
      <c r="A48845" s="1">
        <v>48844</v>
      </c>
      <c r="B48845" s="1" t="s">
        <v>48784</v>
      </c>
      <c r="C48845" s="1" t="s">
        <v>60</v>
      </c>
    </row>
    <row r="48846" spans="1:4" x14ac:dyDescent="0.2">
      <c r="A48846" s="1">
        <v>48845</v>
      </c>
      <c r="B48846" s="1" t="s">
        <v>48785</v>
      </c>
      <c r="C48846" s="1" t="s">
        <v>60</v>
      </c>
    </row>
    <row r="48847" spans="1:4" x14ac:dyDescent="0.2">
      <c r="A48847" s="1">
        <v>48846</v>
      </c>
      <c r="B48847" s="1" t="s">
        <v>48786</v>
      </c>
      <c r="C48847" s="1" t="s">
        <v>60</v>
      </c>
    </row>
    <row r="48848" spans="1:4" x14ac:dyDescent="0.2">
      <c r="A48848" s="1">
        <v>48847</v>
      </c>
      <c r="B48848" s="1" t="s">
        <v>48787</v>
      </c>
      <c r="C48848" s="1" t="s">
        <v>5</v>
      </c>
    </row>
    <row r="48849" spans="1:3" x14ac:dyDescent="0.2">
      <c r="A48849" s="1">
        <v>48848</v>
      </c>
      <c r="B48849" s="1" t="s">
        <v>48788</v>
      </c>
      <c r="C48849" s="1" t="s">
        <v>60</v>
      </c>
    </row>
    <row r="48850" spans="1:3" x14ac:dyDescent="0.2">
      <c r="A48850" s="1">
        <v>48849</v>
      </c>
      <c r="B48850" s="1" t="s">
        <v>48789</v>
      </c>
      <c r="C48850" s="1" t="s">
        <v>60</v>
      </c>
    </row>
    <row r="48851" spans="1:3" x14ac:dyDescent="0.2">
      <c r="A48851" s="1">
        <v>48850</v>
      </c>
      <c r="B48851" s="1" t="s">
        <v>48790</v>
      </c>
      <c r="C48851" s="1" t="s">
        <v>60</v>
      </c>
    </row>
    <row r="48852" spans="1:3" x14ac:dyDescent="0.2">
      <c r="A48852" s="1">
        <v>48851</v>
      </c>
      <c r="B48852" s="1" t="s">
        <v>48791</v>
      </c>
      <c r="C48852" s="1" t="s">
        <v>60</v>
      </c>
    </row>
    <row r="48853" spans="1:3" x14ac:dyDescent="0.2">
      <c r="A48853" s="1">
        <v>48852</v>
      </c>
      <c r="B48853" s="1" t="s">
        <v>48792</v>
      </c>
      <c r="C48853" s="1" t="s">
        <v>60</v>
      </c>
    </row>
    <row r="48854" spans="1:3" x14ac:dyDescent="0.2">
      <c r="A48854" s="1">
        <v>48853</v>
      </c>
      <c r="B48854" s="1" t="s">
        <v>48793</v>
      </c>
      <c r="C48854" s="1" t="s">
        <v>60</v>
      </c>
    </row>
    <row r="48855" spans="1:3" x14ac:dyDescent="0.2">
      <c r="A48855" s="1">
        <v>48854</v>
      </c>
      <c r="B48855" s="1" t="s">
        <v>48794</v>
      </c>
      <c r="C48855" s="1" t="s">
        <v>60</v>
      </c>
    </row>
    <row r="48856" spans="1:3" x14ac:dyDescent="0.2">
      <c r="A48856" s="1">
        <v>48855</v>
      </c>
      <c r="B48856" s="1" t="s">
        <v>48795</v>
      </c>
      <c r="C48856" s="1" t="s">
        <v>60</v>
      </c>
    </row>
    <row r="48857" spans="1:3" x14ac:dyDescent="0.2">
      <c r="A48857" s="1">
        <v>48856</v>
      </c>
      <c r="B48857" s="1" t="s">
        <v>48796</v>
      </c>
      <c r="C48857" s="1" t="s">
        <v>60</v>
      </c>
    </row>
    <row r="48858" spans="1:3" x14ac:dyDescent="0.2">
      <c r="A48858" s="1">
        <v>48857</v>
      </c>
      <c r="B48858" s="1" t="s">
        <v>48797</v>
      </c>
      <c r="C48858" s="1" t="s">
        <v>60</v>
      </c>
    </row>
    <row r="48859" spans="1:3" x14ac:dyDescent="0.2">
      <c r="A48859" s="1">
        <v>48858</v>
      </c>
      <c r="B48859" s="1" t="s">
        <v>48798</v>
      </c>
      <c r="C48859" s="1" t="s">
        <v>60</v>
      </c>
    </row>
    <row r="48860" spans="1:3" x14ac:dyDescent="0.2">
      <c r="A48860" s="1">
        <v>48859</v>
      </c>
      <c r="B48860" s="1" t="s">
        <v>48799</v>
      </c>
      <c r="C48860" s="1" t="s">
        <v>60</v>
      </c>
    </row>
    <row r="48861" spans="1:3" x14ac:dyDescent="0.2">
      <c r="A48861" s="1">
        <v>48860</v>
      </c>
      <c r="B48861" s="1" t="s">
        <v>48800</v>
      </c>
      <c r="C48861" s="1" t="s">
        <v>60</v>
      </c>
    </row>
    <row r="48862" spans="1:3" x14ac:dyDescent="0.2">
      <c r="A48862" s="1">
        <v>48861</v>
      </c>
      <c r="B48862" s="1" t="s">
        <v>48801</v>
      </c>
      <c r="C48862" s="1" t="s">
        <v>60</v>
      </c>
    </row>
    <row r="48863" spans="1:3" x14ac:dyDescent="0.2">
      <c r="A48863" s="1">
        <v>48862</v>
      </c>
      <c r="B48863" s="1" t="s">
        <v>48802</v>
      </c>
      <c r="C48863" s="1" t="s">
        <v>60</v>
      </c>
    </row>
    <row r="48864" spans="1:3" x14ac:dyDescent="0.2">
      <c r="A48864" s="1">
        <v>48863</v>
      </c>
      <c r="B48864" s="1" t="s">
        <v>48803</v>
      </c>
      <c r="C48864" s="1" t="s">
        <v>60</v>
      </c>
    </row>
    <row r="48865" spans="1:4" x14ac:dyDescent="0.2">
      <c r="A48865" s="1">
        <v>48864</v>
      </c>
      <c r="B48865" s="1" t="s">
        <v>48804</v>
      </c>
      <c r="C48865" s="1" t="s">
        <v>5</v>
      </c>
    </row>
    <row r="48866" spans="1:4" x14ac:dyDescent="0.2">
      <c r="A48866" s="1">
        <v>48865</v>
      </c>
      <c r="B48866" s="1" t="s">
        <v>48805</v>
      </c>
      <c r="C48866" s="1" t="s">
        <v>60</v>
      </c>
    </row>
    <row r="48867" spans="1:4" x14ac:dyDescent="0.2">
      <c r="A48867" s="1">
        <v>48866</v>
      </c>
      <c r="B48867" s="1" t="s">
        <v>48806</v>
      </c>
      <c r="C48867" s="1" t="s">
        <v>60</v>
      </c>
    </row>
    <row r="48868" spans="1:4" x14ac:dyDescent="0.2">
      <c r="A48868" s="1">
        <v>48867</v>
      </c>
      <c r="B48868" s="1" t="s">
        <v>48807</v>
      </c>
      <c r="C48868" s="1" t="s">
        <v>60</v>
      </c>
      <c r="D48868" s="1" t="s">
        <v>61</v>
      </c>
    </row>
    <row r="48869" spans="1:4" x14ac:dyDescent="0.2">
      <c r="A48869" s="1">
        <v>48868</v>
      </c>
      <c r="B48869" s="1" t="s">
        <v>48808</v>
      </c>
      <c r="C48869" s="1" t="s">
        <v>5</v>
      </c>
    </row>
    <row r="48870" spans="1:4" x14ac:dyDescent="0.2">
      <c r="A48870" s="1">
        <v>48869</v>
      </c>
      <c r="B48870" s="1" t="s">
        <v>48809</v>
      </c>
      <c r="C48870" s="1" t="s">
        <v>60</v>
      </c>
    </row>
    <row r="48871" spans="1:4" x14ac:dyDescent="0.2">
      <c r="A48871" s="1">
        <v>48870</v>
      </c>
      <c r="B48871" s="1" t="s">
        <v>48810</v>
      </c>
      <c r="C48871" s="1" t="s">
        <v>60</v>
      </c>
    </row>
    <row r="48872" spans="1:4" x14ac:dyDescent="0.2">
      <c r="A48872" s="1">
        <v>48871</v>
      </c>
      <c r="B48872" s="1" t="s">
        <v>48811</v>
      </c>
      <c r="C48872" s="1" t="s">
        <v>60</v>
      </c>
    </row>
    <row r="48873" spans="1:4" x14ac:dyDescent="0.2">
      <c r="A48873" s="1">
        <v>48872</v>
      </c>
      <c r="B48873" s="1" t="s">
        <v>48812</v>
      </c>
      <c r="C48873" s="1" t="s">
        <v>60</v>
      </c>
    </row>
    <row r="48874" spans="1:4" x14ac:dyDescent="0.2">
      <c r="A48874" s="1">
        <v>48873</v>
      </c>
      <c r="B48874" s="1" t="s">
        <v>48813</v>
      </c>
      <c r="C48874" s="1" t="s">
        <v>5</v>
      </c>
    </row>
    <row r="48875" spans="1:4" x14ac:dyDescent="0.2">
      <c r="A48875" s="1">
        <v>48874</v>
      </c>
      <c r="B48875" s="1" t="s">
        <v>48814</v>
      </c>
      <c r="C48875" s="1" t="s">
        <v>60</v>
      </c>
    </row>
    <row r="48876" spans="1:4" x14ac:dyDescent="0.2">
      <c r="A48876" s="1">
        <v>48875</v>
      </c>
      <c r="B48876" s="1" t="s">
        <v>48815</v>
      </c>
      <c r="C48876" s="1" t="s">
        <v>60</v>
      </c>
    </row>
    <row r="48877" spans="1:4" x14ac:dyDescent="0.2">
      <c r="A48877" s="1">
        <v>48876</v>
      </c>
      <c r="B48877" s="1" t="s">
        <v>48816</v>
      </c>
      <c r="C48877" s="1" t="s">
        <v>60</v>
      </c>
    </row>
    <row r="48878" spans="1:4" x14ac:dyDescent="0.2">
      <c r="A48878" s="1">
        <v>48877</v>
      </c>
      <c r="B48878" s="1" t="s">
        <v>48817</v>
      </c>
      <c r="C48878" s="1" t="s">
        <v>60</v>
      </c>
    </row>
    <row r="48879" spans="1:4" x14ac:dyDescent="0.2">
      <c r="A48879" s="1">
        <v>48878</v>
      </c>
      <c r="B48879" s="1" t="s">
        <v>48818</v>
      </c>
      <c r="C48879" s="1" t="s">
        <v>60</v>
      </c>
    </row>
    <row r="48880" spans="1:4" x14ac:dyDescent="0.2">
      <c r="A48880" s="1">
        <v>48879</v>
      </c>
      <c r="B48880" s="1" t="s">
        <v>48819</v>
      </c>
      <c r="C48880" s="1" t="s">
        <v>60</v>
      </c>
      <c r="D48880" s="1" t="s">
        <v>61</v>
      </c>
    </row>
    <row r="48881" spans="1:4" x14ac:dyDescent="0.2">
      <c r="A48881" s="1">
        <v>48880</v>
      </c>
      <c r="B48881" s="1" t="s">
        <v>48820</v>
      </c>
      <c r="C48881" s="1" t="s">
        <v>5</v>
      </c>
    </row>
    <row r="48882" spans="1:4" x14ac:dyDescent="0.2">
      <c r="A48882" s="1">
        <v>48881</v>
      </c>
      <c r="B48882" s="1" t="s">
        <v>48821</v>
      </c>
      <c r="C48882" s="1" t="s">
        <v>60</v>
      </c>
    </row>
    <row r="48883" spans="1:4" x14ac:dyDescent="0.2">
      <c r="A48883" s="1">
        <v>48882</v>
      </c>
      <c r="B48883" s="1" t="s">
        <v>48822</v>
      </c>
      <c r="C48883" s="1" t="s">
        <v>5</v>
      </c>
    </row>
    <row r="48884" spans="1:4" x14ac:dyDescent="0.2">
      <c r="A48884" s="1">
        <v>48883</v>
      </c>
      <c r="B48884" s="1" t="s">
        <v>48823</v>
      </c>
      <c r="C48884" s="1" t="s">
        <v>60</v>
      </c>
    </row>
    <row r="48885" spans="1:4" x14ac:dyDescent="0.2">
      <c r="A48885" s="1">
        <v>48884</v>
      </c>
      <c r="B48885" s="1" t="s">
        <v>48824</v>
      </c>
      <c r="C48885" s="1" t="s">
        <v>60</v>
      </c>
    </row>
    <row r="48886" spans="1:4" x14ac:dyDescent="0.2">
      <c r="A48886" s="1">
        <v>48885</v>
      </c>
      <c r="B48886" s="1" t="s">
        <v>48825</v>
      </c>
      <c r="C48886" s="1" t="s">
        <v>60</v>
      </c>
    </row>
    <row r="48887" spans="1:4" x14ac:dyDescent="0.2">
      <c r="A48887" s="1">
        <v>48886</v>
      </c>
      <c r="B48887" s="1" t="s">
        <v>48826</v>
      </c>
      <c r="C48887" s="1" t="s">
        <v>60</v>
      </c>
    </row>
    <row r="48888" spans="1:4" x14ac:dyDescent="0.2">
      <c r="A48888" s="1">
        <v>48887</v>
      </c>
      <c r="B48888" s="1" t="s">
        <v>48827</v>
      </c>
      <c r="C48888" s="1" t="s">
        <v>60</v>
      </c>
    </row>
    <row r="48889" spans="1:4" x14ac:dyDescent="0.2">
      <c r="A48889" s="1">
        <v>48888</v>
      </c>
      <c r="B48889" s="1" t="s">
        <v>48828</v>
      </c>
      <c r="C48889" s="1" t="s">
        <v>60</v>
      </c>
    </row>
    <row r="48890" spans="1:4" x14ac:dyDescent="0.2">
      <c r="A48890" s="1">
        <v>48889</v>
      </c>
      <c r="B48890" s="1" t="s">
        <v>48829</v>
      </c>
      <c r="C48890" s="1" t="s">
        <v>60</v>
      </c>
      <c r="D48890" s="1" t="s">
        <v>61</v>
      </c>
    </row>
    <row r="48891" spans="1:4" x14ac:dyDescent="0.2">
      <c r="A48891" s="1">
        <v>48890</v>
      </c>
      <c r="B48891" s="1" t="s">
        <v>48830</v>
      </c>
      <c r="C48891" s="1" t="s">
        <v>5</v>
      </c>
    </row>
    <row r="48892" spans="1:4" x14ac:dyDescent="0.2">
      <c r="A48892" s="1">
        <v>48891</v>
      </c>
      <c r="B48892" s="1" t="s">
        <v>48831</v>
      </c>
      <c r="C48892" s="1" t="s">
        <v>60</v>
      </c>
    </row>
    <row r="48893" spans="1:4" x14ac:dyDescent="0.2">
      <c r="A48893" s="1">
        <v>48892</v>
      </c>
      <c r="B48893" s="1" t="s">
        <v>48832</v>
      </c>
      <c r="C48893" s="1" t="s">
        <v>5</v>
      </c>
    </row>
    <row r="48894" spans="1:4" x14ac:dyDescent="0.2">
      <c r="A48894" s="1">
        <v>48893</v>
      </c>
      <c r="B48894" s="1" t="s">
        <v>48833</v>
      </c>
      <c r="C48894" s="1" t="s">
        <v>60</v>
      </c>
    </row>
    <row r="48895" spans="1:4" x14ac:dyDescent="0.2">
      <c r="A48895" s="1">
        <v>48894</v>
      </c>
      <c r="B48895" s="1" t="s">
        <v>48834</v>
      </c>
      <c r="C48895" s="1" t="s">
        <v>60</v>
      </c>
      <c r="D48895" s="1" t="s">
        <v>61</v>
      </c>
    </row>
    <row r="48896" spans="1:4" x14ac:dyDescent="0.2">
      <c r="A48896" s="1">
        <v>48895</v>
      </c>
      <c r="B48896" s="1" t="s">
        <v>48835</v>
      </c>
      <c r="C48896" s="1" t="s">
        <v>60</v>
      </c>
    </row>
    <row r="48897" spans="1:3" x14ac:dyDescent="0.2">
      <c r="A48897" s="1">
        <v>48896</v>
      </c>
      <c r="B48897" s="1" t="s">
        <v>48836</v>
      </c>
      <c r="C48897" s="1" t="s">
        <v>60</v>
      </c>
    </row>
    <row r="48898" spans="1:3" x14ac:dyDescent="0.2">
      <c r="A48898" s="1">
        <v>48897</v>
      </c>
      <c r="B48898" s="1" t="s">
        <v>48837</v>
      </c>
      <c r="C48898" s="1" t="s">
        <v>60</v>
      </c>
    </row>
    <row r="48899" spans="1:3" x14ac:dyDescent="0.2">
      <c r="A48899" s="1">
        <v>48898</v>
      </c>
      <c r="B48899" s="1" t="s">
        <v>48838</v>
      </c>
      <c r="C48899" s="1" t="s">
        <v>5</v>
      </c>
    </row>
    <row r="48900" spans="1:3" x14ac:dyDescent="0.2">
      <c r="A48900" s="1">
        <v>48899</v>
      </c>
      <c r="B48900" s="1" t="s">
        <v>48839</v>
      </c>
      <c r="C48900" s="1" t="s">
        <v>5</v>
      </c>
    </row>
    <row r="48901" spans="1:3" x14ac:dyDescent="0.2">
      <c r="A48901" s="1">
        <v>48900</v>
      </c>
      <c r="B48901" s="1" t="s">
        <v>48840</v>
      </c>
      <c r="C48901" s="1" t="s">
        <v>60</v>
      </c>
    </row>
    <row r="48902" spans="1:3" x14ac:dyDescent="0.2">
      <c r="A48902" s="1">
        <v>48901</v>
      </c>
      <c r="B48902" s="1" t="s">
        <v>48841</v>
      </c>
      <c r="C48902" s="1" t="s">
        <v>60</v>
      </c>
    </row>
    <row r="48903" spans="1:3" x14ac:dyDescent="0.2">
      <c r="A48903" s="1">
        <v>48902</v>
      </c>
      <c r="B48903" s="1" t="s">
        <v>48842</v>
      </c>
      <c r="C48903" s="1" t="s">
        <v>60</v>
      </c>
    </row>
    <row r="48904" spans="1:3" x14ac:dyDescent="0.2">
      <c r="A48904" s="1">
        <v>48903</v>
      </c>
      <c r="B48904" s="1" t="s">
        <v>48843</v>
      </c>
      <c r="C48904" s="1" t="s">
        <v>60</v>
      </c>
    </row>
    <row r="48905" spans="1:3" x14ac:dyDescent="0.2">
      <c r="A48905" s="1">
        <v>48904</v>
      </c>
      <c r="B48905" s="1" t="s">
        <v>48844</v>
      </c>
      <c r="C48905" s="1" t="s">
        <v>5</v>
      </c>
    </row>
    <row r="48906" spans="1:3" x14ac:dyDescent="0.2">
      <c r="A48906" s="1">
        <v>48905</v>
      </c>
      <c r="B48906" s="1" t="s">
        <v>48845</v>
      </c>
      <c r="C48906" s="1" t="s">
        <v>5</v>
      </c>
    </row>
    <row r="48907" spans="1:3" x14ac:dyDescent="0.2">
      <c r="A48907" s="1">
        <v>48906</v>
      </c>
      <c r="B48907" s="1" t="s">
        <v>48846</v>
      </c>
      <c r="C48907" s="1" t="s">
        <v>5</v>
      </c>
    </row>
    <row r="48908" spans="1:3" x14ac:dyDescent="0.2">
      <c r="A48908" s="1">
        <v>48907</v>
      </c>
      <c r="B48908" s="1" t="s">
        <v>48847</v>
      </c>
      <c r="C48908" s="1" t="s">
        <v>60</v>
      </c>
    </row>
    <row r="48909" spans="1:3" x14ac:dyDescent="0.2">
      <c r="A48909" s="1">
        <v>48908</v>
      </c>
      <c r="B48909" s="1" t="s">
        <v>48848</v>
      </c>
      <c r="C48909" s="1" t="s">
        <v>5</v>
      </c>
    </row>
    <row r="48910" spans="1:3" x14ac:dyDescent="0.2">
      <c r="A48910" s="1">
        <v>48909</v>
      </c>
      <c r="B48910" s="1" t="s">
        <v>48849</v>
      </c>
      <c r="C48910" s="1" t="s">
        <v>60</v>
      </c>
    </row>
    <row r="48911" spans="1:3" x14ac:dyDescent="0.2">
      <c r="A48911" s="1">
        <v>48910</v>
      </c>
      <c r="B48911" s="1" t="s">
        <v>48850</v>
      </c>
      <c r="C48911" s="1" t="s">
        <v>5</v>
      </c>
    </row>
    <row r="48912" spans="1:3" x14ac:dyDescent="0.2">
      <c r="A48912" s="1">
        <v>48911</v>
      </c>
      <c r="B48912" s="1" t="s">
        <v>48851</v>
      </c>
      <c r="C48912" s="1" t="s">
        <v>5</v>
      </c>
    </row>
    <row r="48913" spans="1:3" x14ac:dyDescent="0.2">
      <c r="A48913" s="1">
        <v>48912</v>
      </c>
      <c r="B48913" s="1" t="s">
        <v>48852</v>
      </c>
      <c r="C48913" s="1" t="s">
        <v>5</v>
      </c>
    </row>
    <row r="48914" spans="1:3" x14ac:dyDescent="0.2">
      <c r="A48914" s="1">
        <v>48913</v>
      </c>
      <c r="B48914" s="1" t="s">
        <v>48853</v>
      </c>
      <c r="C48914" s="1" t="s">
        <v>60</v>
      </c>
    </row>
    <row r="48915" spans="1:3" x14ac:dyDescent="0.2">
      <c r="A48915" s="1">
        <v>48914</v>
      </c>
      <c r="B48915" s="1" t="s">
        <v>48854</v>
      </c>
      <c r="C48915" s="1" t="s">
        <v>60</v>
      </c>
    </row>
    <row r="48916" spans="1:3" x14ac:dyDescent="0.2">
      <c r="A48916" s="1">
        <v>48915</v>
      </c>
      <c r="B48916" s="1" t="s">
        <v>48855</v>
      </c>
      <c r="C48916" s="1" t="s">
        <v>5</v>
      </c>
    </row>
    <row r="48917" spans="1:3" x14ac:dyDescent="0.2">
      <c r="A48917" s="1">
        <v>48916</v>
      </c>
      <c r="B48917" s="1" t="s">
        <v>48856</v>
      </c>
      <c r="C48917" s="1" t="s">
        <v>60</v>
      </c>
    </row>
    <row r="48918" spans="1:3" x14ac:dyDescent="0.2">
      <c r="A48918" s="1">
        <v>48917</v>
      </c>
      <c r="B48918" s="1" t="s">
        <v>48857</v>
      </c>
      <c r="C48918" s="1" t="s">
        <v>60</v>
      </c>
    </row>
    <row r="48919" spans="1:3" x14ac:dyDescent="0.2">
      <c r="A48919" s="1">
        <v>48918</v>
      </c>
      <c r="B48919" s="1" t="s">
        <v>48858</v>
      </c>
      <c r="C48919" s="1" t="s">
        <v>5</v>
      </c>
    </row>
    <row r="48920" spans="1:3" x14ac:dyDescent="0.2">
      <c r="A48920" s="1">
        <v>48919</v>
      </c>
      <c r="B48920" s="1" t="s">
        <v>48859</v>
      </c>
      <c r="C48920" s="1" t="s">
        <v>5</v>
      </c>
    </row>
    <row r="48921" spans="1:3" x14ac:dyDescent="0.2">
      <c r="A48921" s="1">
        <v>48920</v>
      </c>
      <c r="B48921" s="1" t="s">
        <v>48860</v>
      </c>
      <c r="C48921" s="1" t="s">
        <v>5</v>
      </c>
    </row>
    <row r="48922" spans="1:3" x14ac:dyDescent="0.2">
      <c r="A48922" s="1">
        <v>48921</v>
      </c>
      <c r="B48922" s="1" t="s">
        <v>48861</v>
      </c>
      <c r="C48922" s="1" t="s">
        <v>5</v>
      </c>
    </row>
    <row r="48923" spans="1:3" x14ac:dyDescent="0.2">
      <c r="A48923" s="1">
        <v>48922</v>
      </c>
      <c r="B48923" s="1" t="s">
        <v>48862</v>
      </c>
      <c r="C48923" s="1" t="s">
        <v>60</v>
      </c>
    </row>
    <row r="48924" spans="1:3" x14ac:dyDescent="0.2">
      <c r="A48924" s="1">
        <v>48923</v>
      </c>
      <c r="B48924" s="1" t="s">
        <v>48863</v>
      </c>
      <c r="C48924" s="1" t="s">
        <v>5</v>
      </c>
    </row>
    <row r="48925" spans="1:3" x14ac:dyDescent="0.2">
      <c r="A48925" s="1">
        <v>48924</v>
      </c>
      <c r="B48925" s="1" t="s">
        <v>48864</v>
      </c>
      <c r="C48925" s="1" t="s">
        <v>5</v>
      </c>
    </row>
    <row r="48926" spans="1:3" x14ac:dyDescent="0.2">
      <c r="A48926" s="1">
        <v>48925</v>
      </c>
      <c r="B48926" s="1" t="s">
        <v>48865</v>
      </c>
      <c r="C48926" s="1" t="s">
        <v>5</v>
      </c>
    </row>
    <row r="48927" spans="1:3" x14ac:dyDescent="0.2">
      <c r="A48927" s="1">
        <v>48926</v>
      </c>
      <c r="B48927" s="1" t="s">
        <v>48866</v>
      </c>
      <c r="C48927" s="1" t="s">
        <v>60</v>
      </c>
    </row>
    <row r="48928" spans="1:3" x14ac:dyDescent="0.2">
      <c r="A48928" s="1">
        <v>48927</v>
      </c>
      <c r="B48928" s="1" t="s">
        <v>48867</v>
      </c>
      <c r="C48928" s="1" t="s">
        <v>5</v>
      </c>
    </row>
    <row r="48929" spans="1:3" x14ac:dyDescent="0.2">
      <c r="A48929" s="1">
        <v>48928</v>
      </c>
      <c r="B48929" s="1" t="s">
        <v>48868</v>
      </c>
      <c r="C48929" s="1" t="s">
        <v>5</v>
      </c>
    </row>
    <row r="48930" spans="1:3" x14ac:dyDescent="0.2">
      <c r="A48930" s="1">
        <v>48929</v>
      </c>
      <c r="B48930" s="1" t="s">
        <v>48869</v>
      </c>
      <c r="C48930" s="1" t="s">
        <v>60</v>
      </c>
    </row>
    <row r="48931" spans="1:3" x14ac:dyDescent="0.2">
      <c r="A48931" s="1">
        <v>48930</v>
      </c>
      <c r="B48931" s="1" t="s">
        <v>48870</v>
      </c>
      <c r="C48931" s="1" t="s">
        <v>5</v>
      </c>
    </row>
    <row r="48932" spans="1:3" x14ac:dyDescent="0.2">
      <c r="A48932" s="1">
        <v>48931</v>
      </c>
      <c r="B48932" s="1" t="s">
        <v>48871</v>
      </c>
      <c r="C48932" s="1" t="s">
        <v>5</v>
      </c>
    </row>
    <row r="48933" spans="1:3" x14ac:dyDescent="0.2">
      <c r="A48933" s="1">
        <v>48932</v>
      </c>
      <c r="B48933" s="1" t="s">
        <v>48872</v>
      </c>
      <c r="C48933" s="1" t="s">
        <v>60</v>
      </c>
    </row>
    <row r="48934" spans="1:3" x14ac:dyDescent="0.2">
      <c r="A48934" s="1">
        <v>48933</v>
      </c>
      <c r="B48934" s="1" t="s">
        <v>48873</v>
      </c>
      <c r="C48934" s="1" t="s">
        <v>60</v>
      </c>
    </row>
    <row r="48935" spans="1:3" x14ac:dyDescent="0.2">
      <c r="A48935" s="1">
        <v>48934</v>
      </c>
      <c r="B48935" s="1" t="s">
        <v>48874</v>
      </c>
      <c r="C48935" s="1" t="s">
        <v>5</v>
      </c>
    </row>
    <row r="48936" spans="1:3" x14ac:dyDescent="0.2">
      <c r="A48936" s="1">
        <v>48935</v>
      </c>
      <c r="B48936" s="1" t="s">
        <v>48875</v>
      </c>
      <c r="C48936" s="1" t="s">
        <v>60</v>
      </c>
    </row>
    <row r="48937" spans="1:3" x14ac:dyDescent="0.2">
      <c r="A48937" s="1">
        <v>48936</v>
      </c>
      <c r="B48937" s="1" t="s">
        <v>48876</v>
      </c>
      <c r="C48937" s="1" t="s">
        <v>60</v>
      </c>
    </row>
    <row r="48938" spans="1:3" x14ac:dyDescent="0.2">
      <c r="A48938" s="1">
        <v>48937</v>
      </c>
      <c r="B48938" s="1" t="s">
        <v>48877</v>
      </c>
      <c r="C48938" s="1" t="s">
        <v>60</v>
      </c>
    </row>
    <row r="48939" spans="1:3" x14ac:dyDescent="0.2">
      <c r="A48939" s="1">
        <v>48938</v>
      </c>
      <c r="B48939" s="1" t="s">
        <v>48878</v>
      </c>
      <c r="C48939" s="1" t="s">
        <v>60</v>
      </c>
    </row>
    <row r="48940" spans="1:3" x14ac:dyDescent="0.2">
      <c r="A48940" s="1">
        <v>48939</v>
      </c>
      <c r="B48940" s="1" t="s">
        <v>48879</v>
      </c>
      <c r="C48940" s="1" t="s">
        <v>60</v>
      </c>
    </row>
    <row r="48941" spans="1:3" x14ac:dyDescent="0.2">
      <c r="A48941" s="1">
        <v>48940</v>
      </c>
      <c r="B48941" s="1" t="s">
        <v>48880</v>
      </c>
      <c r="C48941" s="1" t="s">
        <v>60</v>
      </c>
    </row>
    <row r="48942" spans="1:3" x14ac:dyDescent="0.2">
      <c r="A48942" s="1">
        <v>48941</v>
      </c>
      <c r="B48942" s="1" t="s">
        <v>48881</v>
      </c>
      <c r="C48942" s="1" t="s">
        <v>5</v>
      </c>
    </row>
    <row r="48943" spans="1:3" x14ac:dyDescent="0.2">
      <c r="A48943" s="1">
        <v>48942</v>
      </c>
      <c r="B48943" s="1" t="s">
        <v>48882</v>
      </c>
      <c r="C48943" s="1" t="s">
        <v>60</v>
      </c>
    </row>
    <row r="48944" spans="1:3" x14ac:dyDescent="0.2">
      <c r="A48944" s="1">
        <v>48943</v>
      </c>
      <c r="B48944" s="1" t="s">
        <v>48883</v>
      </c>
      <c r="C48944" s="1" t="s">
        <v>60</v>
      </c>
    </row>
    <row r="48945" spans="1:4" x14ac:dyDescent="0.2">
      <c r="A48945" s="1">
        <v>48944</v>
      </c>
      <c r="B48945" s="1" t="s">
        <v>48884</v>
      </c>
      <c r="C48945" s="1" t="s">
        <v>60</v>
      </c>
    </row>
    <row r="48946" spans="1:4" x14ac:dyDescent="0.2">
      <c r="A48946" s="1">
        <v>48945</v>
      </c>
      <c r="B48946" s="1" t="s">
        <v>48885</v>
      </c>
      <c r="C48946" s="1" t="s">
        <v>60</v>
      </c>
    </row>
    <row r="48947" spans="1:4" x14ac:dyDescent="0.2">
      <c r="A48947" s="1">
        <v>48946</v>
      </c>
      <c r="B48947" s="1" t="s">
        <v>48886</v>
      </c>
      <c r="C48947" s="1" t="s">
        <v>60</v>
      </c>
    </row>
    <row r="48948" spans="1:4" x14ac:dyDescent="0.2">
      <c r="A48948" s="1">
        <v>48947</v>
      </c>
      <c r="B48948" s="1" t="s">
        <v>48887</v>
      </c>
      <c r="C48948" s="1" t="s">
        <v>5</v>
      </c>
    </row>
    <row r="48949" spans="1:4" x14ac:dyDescent="0.2">
      <c r="A48949" s="1">
        <v>48948</v>
      </c>
      <c r="B48949" s="1" t="s">
        <v>48888</v>
      </c>
      <c r="C48949" s="1" t="s">
        <v>60</v>
      </c>
    </row>
    <row r="48950" spans="1:4" x14ac:dyDescent="0.2">
      <c r="A48950" s="1">
        <v>48949</v>
      </c>
      <c r="B48950" s="1" t="s">
        <v>48889</v>
      </c>
      <c r="C48950" s="1" t="s">
        <v>60</v>
      </c>
    </row>
    <row r="48951" spans="1:4" x14ac:dyDescent="0.2">
      <c r="A48951" s="1">
        <v>48950</v>
      </c>
      <c r="B48951" s="1" t="s">
        <v>48890</v>
      </c>
      <c r="C48951" s="1" t="s">
        <v>5</v>
      </c>
    </row>
    <row r="48952" spans="1:4" x14ac:dyDescent="0.2">
      <c r="A48952" s="1">
        <v>48951</v>
      </c>
      <c r="B48952" s="1" t="s">
        <v>48891</v>
      </c>
      <c r="C48952" s="1" t="s">
        <v>60</v>
      </c>
    </row>
    <row r="48953" spans="1:4" x14ac:dyDescent="0.2">
      <c r="A48953" s="1">
        <v>48952</v>
      </c>
      <c r="B48953" s="1" t="s">
        <v>48892</v>
      </c>
      <c r="C48953" s="1" t="s">
        <v>60</v>
      </c>
    </row>
    <row r="48954" spans="1:4" x14ac:dyDescent="0.2">
      <c r="A48954" s="1">
        <v>48953</v>
      </c>
      <c r="B48954" s="1" t="s">
        <v>48893</v>
      </c>
      <c r="C48954" s="1" t="s">
        <v>5</v>
      </c>
    </row>
    <row r="48955" spans="1:4" x14ac:dyDescent="0.2">
      <c r="A48955" s="1">
        <v>48954</v>
      </c>
      <c r="B48955" s="1" t="s">
        <v>48894</v>
      </c>
      <c r="C48955" s="1" t="s">
        <v>5</v>
      </c>
    </row>
    <row r="48956" spans="1:4" x14ac:dyDescent="0.2">
      <c r="A48956" s="1">
        <v>48955</v>
      </c>
      <c r="B48956" s="1" t="s">
        <v>48895</v>
      </c>
      <c r="C48956" s="1" t="s">
        <v>5</v>
      </c>
    </row>
    <row r="48957" spans="1:4" x14ac:dyDescent="0.2">
      <c r="A48957" s="1">
        <v>48956</v>
      </c>
      <c r="B48957" s="1" t="s">
        <v>48896</v>
      </c>
      <c r="C48957" s="1" t="s">
        <v>60</v>
      </c>
    </row>
    <row r="48958" spans="1:4" x14ac:dyDescent="0.2">
      <c r="A48958" s="1">
        <v>48957</v>
      </c>
      <c r="B48958" s="1" t="s">
        <v>48897</v>
      </c>
      <c r="C48958" s="1" t="s">
        <v>60</v>
      </c>
      <c r="D48958" s="1" t="s">
        <v>61</v>
      </c>
    </row>
    <row r="48959" spans="1:4" x14ac:dyDescent="0.2">
      <c r="A48959" s="1">
        <v>48958</v>
      </c>
      <c r="B48959" s="1" t="s">
        <v>48898</v>
      </c>
      <c r="C48959" s="1" t="s">
        <v>60</v>
      </c>
    </row>
    <row r="48960" spans="1:4" x14ac:dyDescent="0.2">
      <c r="A48960" s="1">
        <v>48959</v>
      </c>
      <c r="B48960" s="1" t="s">
        <v>48899</v>
      </c>
      <c r="C48960" s="1" t="s">
        <v>60</v>
      </c>
    </row>
    <row r="48961" spans="1:3" x14ac:dyDescent="0.2">
      <c r="A48961" s="1">
        <v>48960</v>
      </c>
      <c r="B48961" s="1" t="s">
        <v>48900</v>
      </c>
      <c r="C48961" s="1" t="s">
        <v>5</v>
      </c>
    </row>
    <row r="48962" spans="1:3" x14ac:dyDescent="0.2">
      <c r="A48962" s="1">
        <v>48961</v>
      </c>
      <c r="B48962" s="1" t="s">
        <v>48901</v>
      </c>
      <c r="C48962" s="1" t="s">
        <v>5</v>
      </c>
    </row>
    <row r="48963" spans="1:3" x14ac:dyDescent="0.2">
      <c r="A48963" s="1">
        <v>48962</v>
      </c>
      <c r="B48963" s="1" t="s">
        <v>48902</v>
      </c>
      <c r="C48963" s="1" t="s">
        <v>5</v>
      </c>
    </row>
    <row r="48964" spans="1:3" x14ac:dyDescent="0.2">
      <c r="A48964" s="1">
        <v>48963</v>
      </c>
      <c r="B48964" s="1" t="s">
        <v>48903</v>
      </c>
      <c r="C48964" s="1" t="s">
        <v>5</v>
      </c>
    </row>
    <row r="48965" spans="1:3" x14ac:dyDescent="0.2">
      <c r="A48965" s="1">
        <v>48964</v>
      </c>
      <c r="B48965" s="1" t="s">
        <v>48904</v>
      </c>
      <c r="C48965" s="1" t="s">
        <v>60</v>
      </c>
    </row>
    <row r="48966" spans="1:3" x14ac:dyDescent="0.2">
      <c r="A48966" s="1">
        <v>48965</v>
      </c>
      <c r="B48966" s="1" t="s">
        <v>48905</v>
      </c>
      <c r="C48966" s="1" t="s">
        <v>60</v>
      </c>
    </row>
    <row r="48967" spans="1:3" x14ac:dyDescent="0.2">
      <c r="A48967" s="1">
        <v>48966</v>
      </c>
      <c r="B48967" s="1" t="s">
        <v>48906</v>
      </c>
      <c r="C48967" s="1" t="s">
        <v>60</v>
      </c>
    </row>
    <row r="48968" spans="1:3" x14ac:dyDescent="0.2">
      <c r="A48968" s="1">
        <v>48967</v>
      </c>
      <c r="B48968" s="1" t="s">
        <v>48907</v>
      </c>
      <c r="C48968" s="1" t="s">
        <v>60</v>
      </c>
    </row>
    <row r="48969" spans="1:3" x14ac:dyDescent="0.2">
      <c r="A48969" s="1">
        <v>48968</v>
      </c>
      <c r="B48969" s="1" t="s">
        <v>48908</v>
      </c>
      <c r="C48969" s="1" t="s">
        <v>60</v>
      </c>
    </row>
    <row r="48970" spans="1:3" x14ac:dyDescent="0.2">
      <c r="A48970" s="1">
        <v>48969</v>
      </c>
      <c r="B48970" s="1" t="s">
        <v>48909</v>
      </c>
      <c r="C48970" s="1" t="s">
        <v>5</v>
      </c>
    </row>
    <row r="48971" spans="1:3" x14ac:dyDescent="0.2">
      <c r="A48971" s="1">
        <v>48970</v>
      </c>
      <c r="B48971" s="1" t="s">
        <v>48910</v>
      </c>
      <c r="C48971" s="1" t="s">
        <v>60</v>
      </c>
    </row>
    <row r="48972" spans="1:3" x14ac:dyDescent="0.2">
      <c r="A48972" s="1">
        <v>48971</v>
      </c>
      <c r="B48972" s="1" t="s">
        <v>48911</v>
      </c>
      <c r="C48972" s="1" t="s">
        <v>60</v>
      </c>
    </row>
    <row r="48973" spans="1:3" x14ac:dyDescent="0.2">
      <c r="A48973" s="1">
        <v>48972</v>
      </c>
      <c r="B48973" s="1" t="s">
        <v>48912</v>
      </c>
      <c r="C48973" s="1" t="s">
        <v>60</v>
      </c>
    </row>
    <row r="48974" spans="1:3" x14ac:dyDescent="0.2">
      <c r="A48974" s="1">
        <v>48973</v>
      </c>
      <c r="B48974" s="1" t="s">
        <v>48913</v>
      </c>
      <c r="C48974" s="1" t="s">
        <v>60</v>
      </c>
    </row>
    <row r="48975" spans="1:3" x14ac:dyDescent="0.2">
      <c r="A48975" s="1">
        <v>48974</v>
      </c>
      <c r="B48975" s="1" t="s">
        <v>48914</v>
      </c>
      <c r="C48975" s="1" t="s">
        <v>5</v>
      </c>
    </row>
    <row r="48976" spans="1:3" x14ac:dyDescent="0.2">
      <c r="A48976" s="1">
        <v>48975</v>
      </c>
      <c r="B48976" s="1" t="s">
        <v>48915</v>
      </c>
      <c r="C48976" s="1" t="s">
        <v>60</v>
      </c>
    </row>
    <row r="48977" spans="1:3" x14ac:dyDescent="0.2">
      <c r="A48977" s="1">
        <v>48976</v>
      </c>
      <c r="B48977" s="1" t="s">
        <v>48916</v>
      </c>
      <c r="C48977" s="1" t="s">
        <v>5</v>
      </c>
    </row>
    <row r="48978" spans="1:3" x14ac:dyDescent="0.2">
      <c r="A48978" s="1">
        <v>48977</v>
      </c>
      <c r="B48978" s="1" t="s">
        <v>48917</v>
      </c>
      <c r="C48978" s="1" t="s">
        <v>60</v>
      </c>
    </row>
    <row r="48979" spans="1:3" x14ac:dyDescent="0.2">
      <c r="A48979" s="1">
        <v>48978</v>
      </c>
      <c r="B48979" s="1" t="s">
        <v>48918</v>
      </c>
      <c r="C48979" s="1" t="s">
        <v>60</v>
      </c>
    </row>
    <row r="48980" spans="1:3" x14ac:dyDescent="0.2">
      <c r="A48980" s="1">
        <v>48979</v>
      </c>
      <c r="B48980" s="1" t="s">
        <v>48919</v>
      </c>
      <c r="C48980" s="1" t="s">
        <v>5</v>
      </c>
    </row>
    <row r="48981" spans="1:3" x14ac:dyDescent="0.2">
      <c r="A48981" s="1">
        <v>48980</v>
      </c>
      <c r="B48981" s="1" t="s">
        <v>48920</v>
      </c>
      <c r="C48981" s="1" t="s">
        <v>60</v>
      </c>
    </row>
    <row r="48982" spans="1:3" x14ac:dyDescent="0.2">
      <c r="A48982" s="1">
        <v>48981</v>
      </c>
      <c r="B48982" s="1" t="s">
        <v>48921</v>
      </c>
      <c r="C48982" s="1" t="s">
        <v>5</v>
      </c>
    </row>
    <row r="48983" spans="1:3" x14ac:dyDescent="0.2">
      <c r="A48983" s="1">
        <v>48982</v>
      </c>
      <c r="B48983" s="1" t="s">
        <v>48922</v>
      </c>
      <c r="C48983" s="1" t="s">
        <v>60</v>
      </c>
    </row>
    <row r="48984" spans="1:3" x14ac:dyDescent="0.2">
      <c r="A48984" s="1">
        <v>48983</v>
      </c>
      <c r="B48984" s="1" t="s">
        <v>48923</v>
      </c>
      <c r="C48984" s="1" t="s">
        <v>60</v>
      </c>
    </row>
    <row r="48985" spans="1:3" x14ac:dyDescent="0.2">
      <c r="A48985" s="1">
        <v>48984</v>
      </c>
      <c r="B48985" s="1" t="s">
        <v>48924</v>
      </c>
      <c r="C48985" s="1" t="s">
        <v>60</v>
      </c>
    </row>
    <row r="48986" spans="1:3" x14ac:dyDescent="0.2">
      <c r="A48986" s="1">
        <v>48985</v>
      </c>
      <c r="B48986" s="1" t="s">
        <v>48925</v>
      </c>
      <c r="C48986" s="1" t="s">
        <v>60</v>
      </c>
    </row>
    <row r="48987" spans="1:3" x14ac:dyDescent="0.2">
      <c r="A48987" s="1">
        <v>48986</v>
      </c>
      <c r="B48987" s="1" t="s">
        <v>48926</v>
      </c>
      <c r="C48987" s="1" t="s">
        <v>60</v>
      </c>
    </row>
    <row r="48988" spans="1:3" x14ac:dyDescent="0.2">
      <c r="A48988" s="1">
        <v>48987</v>
      </c>
      <c r="B48988" s="1" t="s">
        <v>48927</v>
      </c>
      <c r="C48988" s="1" t="s">
        <v>5</v>
      </c>
    </row>
    <row r="48989" spans="1:3" x14ac:dyDescent="0.2">
      <c r="A48989" s="1">
        <v>48988</v>
      </c>
      <c r="B48989" s="1" t="s">
        <v>48928</v>
      </c>
      <c r="C48989" s="1" t="s">
        <v>5</v>
      </c>
    </row>
    <row r="48990" spans="1:3" x14ac:dyDescent="0.2">
      <c r="A48990" s="1">
        <v>48989</v>
      </c>
      <c r="B48990" s="1" t="s">
        <v>48929</v>
      </c>
      <c r="C48990" s="1" t="s">
        <v>60</v>
      </c>
    </row>
    <row r="48991" spans="1:3" x14ac:dyDescent="0.2">
      <c r="A48991" s="1">
        <v>48990</v>
      </c>
      <c r="B48991" s="1" t="s">
        <v>48930</v>
      </c>
      <c r="C48991" s="1" t="s">
        <v>5</v>
      </c>
    </row>
    <row r="48992" spans="1:3" x14ac:dyDescent="0.2">
      <c r="A48992" s="1">
        <v>48991</v>
      </c>
      <c r="B48992" s="1" t="s">
        <v>48931</v>
      </c>
      <c r="C48992" s="1" t="s">
        <v>60</v>
      </c>
    </row>
    <row r="48993" spans="1:4" x14ac:dyDescent="0.2">
      <c r="A48993" s="1">
        <v>48992</v>
      </c>
      <c r="B48993" s="1" t="s">
        <v>48932</v>
      </c>
      <c r="C48993" s="1" t="s">
        <v>60</v>
      </c>
    </row>
    <row r="48994" spans="1:4" x14ac:dyDescent="0.2">
      <c r="A48994" s="1">
        <v>48993</v>
      </c>
      <c r="B48994" s="1" t="s">
        <v>48933</v>
      </c>
      <c r="C48994" s="1" t="s">
        <v>60</v>
      </c>
    </row>
    <row r="48995" spans="1:4" x14ac:dyDescent="0.2">
      <c r="A48995" s="1">
        <v>48994</v>
      </c>
      <c r="B48995" s="1" t="s">
        <v>48934</v>
      </c>
      <c r="C48995" s="1" t="s">
        <v>60</v>
      </c>
    </row>
    <row r="48996" spans="1:4" x14ac:dyDescent="0.2">
      <c r="A48996" s="1">
        <v>48995</v>
      </c>
      <c r="B48996" s="1" t="s">
        <v>48935</v>
      </c>
      <c r="C48996" s="1" t="s">
        <v>5</v>
      </c>
    </row>
    <row r="48997" spans="1:4" x14ac:dyDescent="0.2">
      <c r="A48997" s="1">
        <v>48996</v>
      </c>
      <c r="B48997" s="1" t="s">
        <v>48936</v>
      </c>
      <c r="C48997" s="1" t="s">
        <v>60</v>
      </c>
    </row>
    <row r="48998" spans="1:4" x14ac:dyDescent="0.2">
      <c r="A48998" s="1">
        <v>48997</v>
      </c>
      <c r="B48998" s="1" t="s">
        <v>48937</v>
      </c>
      <c r="C48998" s="1" t="s">
        <v>60</v>
      </c>
    </row>
    <row r="48999" spans="1:4" x14ac:dyDescent="0.2">
      <c r="A48999" s="1">
        <v>48998</v>
      </c>
      <c r="B48999" s="1" t="s">
        <v>48938</v>
      </c>
      <c r="C48999" s="1" t="s">
        <v>60</v>
      </c>
    </row>
    <row r="49000" spans="1:4" x14ac:dyDescent="0.2">
      <c r="A49000" s="1">
        <v>48999</v>
      </c>
      <c r="B49000" s="1" t="s">
        <v>48939</v>
      </c>
      <c r="C49000" s="1" t="s">
        <v>60</v>
      </c>
    </row>
    <row r="49001" spans="1:4" x14ac:dyDescent="0.2">
      <c r="A49001" s="1">
        <v>49000</v>
      </c>
      <c r="B49001" s="1" t="s">
        <v>48940</v>
      </c>
      <c r="C49001" s="1" t="s">
        <v>60</v>
      </c>
    </row>
    <row r="49002" spans="1:4" x14ac:dyDescent="0.2">
      <c r="A49002" s="1">
        <v>49001</v>
      </c>
      <c r="B49002" s="1" t="s">
        <v>48941</v>
      </c>
      <c r="C49002" s="1" t="s">
        <v>60</v>
      </c>
    </row>
    <row r="49003" spans="1:4" x14ac:dyDescent="0.2">
      <c r="A49003" s="1">
        <v>49002</v>
      </c>
      <c r="B49003" s="1" t="s">
        <v>48942</v>
      </c>
      <c r="C49003" s="1" t="s">
        <v>60</v>
      </c>
      <c r="D49003" s="1" t="s">
        <v>61</v>
      </c>
    </row>
    <row r="49004" spans="1:4" x14ac:dyDescent="0.2">
      <c r="A49004" s="1">
        <v>49003</v>
      </c>
      <c r="B49004" s="1" t="s">
        <v>48943</v>
      </c>
      <c r="C49004" s="1" t="s">
        <v>60</v>
      </c>
    </row>
    <row r="49005" spans="1:4" x14ac:dyDescent="0.2">
      <c r="A49005" s="1">
        <v>49004</v>
      </c>
      <c r="B49005" s="1" t="s">
        <v>48944</v>
      </c>
      <c r="C49005" s="1" t="s">
        <v>60</v>
      </c>
    </row>
    <row r="49006" spans="1:4" x14ac:dyDescent="0.2">
      <c r="A49006" s="1">
        <v>49005</v>
      </c>
      <c r="B49006" s="1" t="s">
        <v>48945</v>
      </c>
      <c r="C49006" s="1" t="s">
        <v>5</v>
      </c>
    </row>
    <row r="49007" spans="1:4" x14ac:dyDescent="0.2">
      <c r="A49007" s="1">
        <v>49006</v>
      </c>
      <c r="B49007" s="1" t="s">
        <v>48946</v>
      </c>
      <c r="C49007" s="1" t="s">
        <v>60</v>
      </c>
    </row>
    <row r="49008" spans="1:4" x14ac:dyDescent="0.2">
      <c r="A49008" s="1">
        <v>49007</v>
      </c>
      <c r="B49008" s="1" t="s">
        <v>48947</v>
      </c>
      <c r="C49008" s="1" t="s">
        <v>5</v>
      </c>
    </row>
    <row r="49009" spans="1:3" x14ac:dyDescent="0.2">
      <c r="A49009" s="1">
        <v>49008</v>
      </c>
      <c r="B49009" s="1" t="s">
        <v>48948</v>
      </c>
      <c r="C49009" s="1" t="s">
        <v>60</v>
      </c>
    </row>
    <row r="49010" spans="1:3" x14ac:dyDescent="0.2">
      <c r="A49010" s="1">
        <v>49009</v>
      </c>
      <c r="B49010" s="1" t="s">
        <v>48949</v>
      </c>
      <c r="C49010" s="1" t="s">
        <v>60</v>
      </c>
    </row>
    <row r="49011" spans="1:3" x14ac:dyDescent="0.2">
      <c r="A49011" s="1">
        <v>49010</v>
      </c>
      <c r="B49011" s="1" t="s">
        <v>48950</v>
      </c>
      <c r="C49011" s="1" t="s">
        <v>5</v>
      </c>
    </row>
    <row r="49012" spans="1:3" x14ac:dyDescent="0.2">
      <c r="A49012" s="1">
        <v>49011</v>
      </c>
      <c r="B49012" s="1" t="s">
        <v>48951</v>
      </c>
      <c r="C49012" s="1" t="s">
        <v>5</v>
      </c>
    </row>
    <row r="49013" spans="1:3" x14ac:dyDescent="0.2">
      <c r="A49013" s="1">
        <v>49012</v>
      </c>
      <c r="B49013" s="1" t="s">
        <v>48952</v>
      </c>
      <c r="C49013" s="1" t="s">
        <v>5</v>
      </c>
    </row>
    <row r="49014" spans="1:3" x14ac:dyDescent="0.2">
      <c r="A49014" s="1">
        <v>49013</v>
      </c>
      <c r="B49014" s="1" t="s">
        <v>48953</v>
      </c>
      <c r="C49014" s="1" t="s">
        <v>60</v>
      </c>
    </row>
    <row r="49015" spans="1:3" x14ac:dyDescent="0.2">
      <c r="A49015" s="1">
        <v>49014</v>
      </c>
      <c r="B49015" s="1" t="s">
        <v>48954</v>
      </c>
      <c r="C49015" s="1" t="s">
        <v>60</v>
      </c>
    </row>
    <row r="49016" spans="1:3" x14ac:dyDescent="0.2">
      <c r="A49016" s="1">
        <v>49015</v>
      </c>
      <c r="B49016" s="1" t="s">
        <v>48955</v>
      </c>
      <c r="C49016" s="1" t="s">
        <v>5</v>
      </c>
    </row>
    <row r="49017" spans="1:3" x14ac:dyDescent="0.2">
      <c r="A49017" s="1">
        <v>49016</v>
      </c>
      <c r="B49017" s="1" t="s">
        <v>48956</v>
      </c>
      <c r="C49017" s="1" t="s">
        <v>5</v>
      </c>
    </row>
    <row r="49018" spans="1:3" x14ac:dyDescent="0.2">
      <c r="A49018" s="1">
        <v>49017</v>
      </c>
      <c r="B49018" s="1" t="s">
        <v>48957</v>
      </c>
      <c r="C49018" s="1" t="s">
        <v>60</v>
      </c>
    </row>
    <row r="49019" spans="1:3" x14ac:dyDescent="0.2">
      <c r="A49019" s="1">
        <v>49018</v>
      </c>
      <c r="B49019" s="1" t="s">
        <v>48958</v>
      </c>
      <c r="C49019" s="1" t="s">
        <v>5</v>
      </c>
    </row>
    <row r="49020" spans="1:3" x14ac:dyDescent="0.2">
      <c r="A49020" s="1">
        <v>49019</v>
      </c>
      <c r="B49020" s="1" t="s">
        <v>48959</v>
      </c>
      <c r="C49020" s="1" t="s">
        <v>60</v>
      </c>
    </row>
    <row r="49021" spans="1:3" x14ac:dyDescent="0.2">
      <c r="A49021" s="1">
        <v>49020</v>
      </c>
      <c r="B49021" s="1" t="s">
        <v>48960</v>
      </c>
      <c r="C49021" s="1" t="s">
        <v>60</v>
      </c>
    </row>
    <row r="49022" spans="1:3" x14ac:dyDescent="0.2">
      <c r="A49022" s="1">
        <v>49021</v>
      </c>
      <c r="B49022" s="1" t="s">
        <v>48961</v>
      </c>
      <c r="C49022" s="1" t="s">
        <v>5</v>
      </c>
    </row>
    <row r="49023" spans="1:3" x14ac:dyDescent="0.2">
      <c r="A49023" s="1">
        <v>49022</v>
      </c>
      <c r="B49023" s="1" t="s">
        <v>48962</v>
      </c>
      <c r="C49023" s="1" t="s">
        <v>5</v>
      </c>
    </row>
    <row r="49024" spans="1:3" x14ac:dyDescent="0.2">
      <c r="A49024" s="1">
        <v>49023</v>
      </c>
      <c r="B49024" s="1" t="s">
        <v>48963</v>
      </c>
      <c r="C49024" s="1" t="s">
        <v>60</v>
      </c>
    </row>
    <row r="49025" spans="1:3" x14ac:dyDescent="0.2">
      <c r="A49025" s="1">
        <v>49024</v>
      </c>
      <c r="B49025" s="1" t="s">
        <v>48964</v>
      </c>
      <c r="C49025" s="1" t="s">
        <v>5</v>
      </c>
    </row>
    <row r="49026" spans="1:3" x14ac:dyDescent="0.2">
      <c r="A49026" s="1">
        <v>49025</v>
      </c>
      <c r="B49026" s="1" t="s">
        <v>48965</v>
      </c>
      <c r="C49026" s="1" t="s">
        <v>60</v>
      </c>
    </row>
    <row r="49027" spans="1:3" x14ac:dyDescent="0.2">
      <c r="A49027" s="1">
        <v>49026</v>
      </c>
      <c r="B49027" s="1" t="s">
        <v>48966</v>
      </c>
      <c r="C49027" s="1" t="s">
        <v>60</v>
      </c>
    </row>
    <row r="49028" spans="1:3" x14ac:dyDescent="0.2">
      <c r="A49028" s="1">
        <v>49027</v>
      </c>
      <c r="B49028" s="1" t="s">
        <v>48967</v>
      </c>
      <c r="C49028" s="1" t="s">
        <v>5</v>
      </c>
    </row>
    <row r="49029" spans="1:3" x14ac:dyDescent="0.2">
      <c r="A49029" s="1">
        <v>49028</v>
      </c>
      <c r="B49029" s="1" t="s">
        <v>48968</v>
      </c>
      <c r="C49029" s="1" t="s">
        <v>60</v>
      </c>
    </row>
    <row r="49030" spans="1:3" x14ac:dyDescent="0.2">
      <c r="A49030" s="1">
        <v>49029</v>
      </c>
      <c r="B49030" s="1" t="s">
        <v>48969</v>
      </c>
      <c r="C49030" s="1" t="s">
        <v>60</v>
      </c>
    </row>
    <row r="49031" spans="1:3" x14ac:dyDescent="0.2">
      <c r="A49031" s="1">
        <v>49030</v>
      </c>
      <c r="B49031" s="1" t="s">
        <v>48970</v>
      </c>
      <c r="C49031" s="1" t="s">
        <v>60</v>
      </c>
    </row>
    <row r="49032" spans="1:3" x14ac:dyDescent="0.2">
      <c r="A49032" s="1">
        <v>49031</v>
      </c>
      <c r="B49032" s="1" t="s">
        <v>48971</v>
      </c>
      <c r="C49032" s="1" t="s">
        <v>60</v>
      </c>
    </row>
    <row r="49033" spans="1:3" x14ac:dyDescent="0.2">
      <c r="A49033" s="1">
        <v>49032</v>
      </c>
      <c r="B49033" s="1" t="s">
        <v>48972</v>
      </c>
      <c r="C49033" s="1" t="s">
        <v>60</v>
      </c>
    </row>
    <row r="49034" spans="1:3" x14ac:dyDescent="0.2">
      <c r="A49034" s="1">
        <v>49033</v>
      </c>
      <c r="B49034" s="1" t="s">
        <v>48973</v>
      </c>
      <c r="C49034" s="1" t="s">
        <v>60</v>
      </c>
    </row>
    <row r="49035" spans="1:3" x14ac:dyDescent="0.2">
      <c r="A49035" s="1">
        <v>49034</v>
      </c>
      <c r="B49035" s="1" t="s">
        <v>48974</v>
      </c>
      <c r="C49035" s="1" t="s">
        <v>60</v>
      </c>
    </row>
    <row r="49036" spans="1:3" x14ac:dyDescent="0.2">
      <c r="A49036" s="1">
        <v>49035</v>
      </c>
      <c r="B49036" s="1" t="s">
        <v>48975</v>
      </c>
      <c r="C49036" s="1" t="s">
        <v>60</v>
      </c>
    </row>
    <row r="49037" spans="1:3" x14ac:dyDescent="0.2">
      <c r="A49037" s="1">
        <v>49036</v>
      </c>
      <c r="B49037" s="1" t="s">
        <v>48976</v>
      </c>
      <c r="C49037" s="1" t="s">
        <v>60</v>
      </c>
    </row>
    <row r="49038" spans="1:3" x14ac:dyDescent="0.2">
      <c r="A49038" s="1">
        <v>49037</v>
      </c>
      <c r="B49038" s="1" t="s">
        <v>48977</v>
      </c>
      <c r="C49038" s="1" t="s">
        <v>60</v>
      </c>
    </row>
    <row r="49039" spans="1:3" x14ac:dyDescent="0.2">
      <c r="A49039" s="1">
        <v>49038</v>
      </c>
      <c r="B49039" s="1" t="s">
        <v>48978</v>
      </c>
      <c r="C49039" s="1" t="s">
        <v>5</v>
      </c>
    </row>
    <row r="49040" spans="1:3" x14ac:dyDescent="0.2">
      <c r="A49040" s="1">
        <v>49039</v>
      </c>
      <c r="B49040" s="1" t="s">
        <v>48979</v>
      </c>
      <c r="C49040" s="1" t="s">
        <v>60</v>
      </c>
    </row>
    <row r="49041" spans="1:3" x14ac:dyDescent="0.2">
      <c r="A49041" s="1">
        <v>49040</v>
      </c>
      <c r="B49041" s="1" t="s">
        <v>48980</v>
      </c>
      <c r="C49041" s="1" t="s">
        <v>60</v>
      </c>
    </row>
    <row r="49042" spans="1:3" x14ac:dyDescent="0.2">
      <c r="A49042" s="1">
        <v>49041</v>
      </c>
      <c r="B49042" s="1" t="s">
        <v>48981</v>
      </c>
      <c r="C49042" s="1" t="s">
        <v>5</v>
      </c>
    </row>
    <row r="49043" spans="1:3" x14ac:dyDescent="0.2">
      <c r="A49043" s="1">
        <v>49042</v>
      </c>
      <c r="B49043" s="1" t="s">
        <v>48982</v>
      </c>
      <c r="C49043" s="1" t="s">
        <v>5</v>
      </c>
    </row>
    <row r="49044" spans="1:3" x14ac:dyDescent="0.2">
      <c r="A49044" s="1">
        <v>49043</v>
      </c>
      <c r="B49044" s="1" t="s">
        <v>48983</v>
      </c>
      <c r="C49044" s="1" t="s">
        <v>60</v>
      </c>
    </row>
    <row r="49045" spans="1:3" x14ac:dyDescent="0.2">
      <c r="A49045" s="1">
        <v>49044</v>
      </c>
      <c r="B49045" s="1" t="s">
        <v>48984</v>
      </c>
      <c r="C49045" s="1" t="s">
        <v>60</v>
      </c>
    </row>
    <row r="49046" spans="1:3" x14ac:dyDescent="0.2">
      <c r="A49046" s="1">
        <v>49045</v>
      </c>
      <c r="B49046" s="1" t="s">
        <v>48985</v>
      </c>
      <c r="C49046" s="1" t="s">
        <v>60</v>
      </c>
    </row>
    <row r="49047" spans="1:3" x14ac:dyDescent="0.2">
      <c r="A49047" s="1">
        <v>49046</v>
      </c>
      <c r="B49047" s="1" t="s">
        <v>48986</v>
      </c>
      <c r="C49047" s="1" t="s">
        <v>60</v>
      </c>
    </row>
    <row r="49048" spans="1:3" x14ac:dyDescent="0.2">
      <c r="A49048" s="1">
        <v>49047</v>
      </c>
      <c r="B49048" s="1" t="s">
        <v>48987</v>
      </c>
      <c r="C49048" s="1" t="s">
        <v>60</v>
      </c>
    </row>
    <row r="49049" spans="1:3" x14ac:dyDescent="0.2">
      <c r="A49049" s="1">
        <v>49048</v>
      </c>
      <c r="B49049" s="1" t="s">
        <v>48988</v>
      </c>
      <c r="C49049" s="1" t="s">
        <v>60</v>
      </c>
    </row>
    <row r="49050" spans="1:3" x14ac:dyDescent="0.2">
      <c r="A49050" s="1">
        <v>49049</v>
      </c>
      <c r="B49050" s="1" t="s">
        <v>48989</v>
      </c>
      <c r="C49050" s="1" t="s">
        <v>60</v>
      </c>
    </row>
    <row r="49051" spans="1:3" x14ac:dyDescent="0.2">
      <c r="A49051" s="1">
        <v>49050</v>
      </c>
      <c r="B49051" s="1" t="s">
        <v>48990</v>
      </c>
      <c r="C49051" s="1" t="s">
        <v>5</v>
      </c>
    </row>
    <row r="49052" spans="1:3" x14ac:dyDescent="0.2">
      <c r="A49052" s="1">
        <v>49051</v>
      </c>
      <c r="B49052" s="1" t="s">
        <v>48991</v>
      </c>
      <c r="C49052" s="1" t="s">
        <v>60</v>
      </c>
    </row>
    <row r="49053" spans="1:3" x14ac:dyDescent="0.2">
      <c r="A49053" s="1">
        <v>49052</v>
      </c>
      <c r="B49053" s="1" t="s">
        <v>48992</v>
      </c>
      <c r="C49053" s="1" t="s">
        <v>60</v>
      </c>
    </row>
    <row r="49054" spans="1:3" x14ac:dyDescent="0.2">
      <c r="A49054" s="1">
        <v>49053</v>
      </c>
      <c r="B49054" s="1" t="s">
        <v>48993</v>
      </c>
      <c r="C49054" s="1" t="s">
        <v>60</v>
      </c>
    </row>
    <row r="49055" spans="1:3" x14ac:dyDescent="0.2">
      <c r="A49055" s="1">
        <v>49054</v>
      </c>
      <c r="B49055" s="1" t="s">
        <v>48994</v>
      </c>
      <c r="C49055" s="1" t="s">
        <v>60</v>
      </c>
    </row>
    <row r="49056" spans="1:3" x14ac:dyDescent="0.2">
      <c r="A49056" s="1">
        <v>49055</v>
      </c>
      <c r="B49056" s="1" t="s">
        <v>48995</v>
      </c>
      <c r="C49056" s="1" t="s">
        <v>60</v>
      </c>
    </row>
    <row r="49057" spans="1:3" x14ac:dyDescent="0.2">
      <c r="A49057" s="1">
        <v>49056</v>
      </c>
      <c r="B49057" s="1" t="s">
        <v>48996</v>
      </c>
      <c r="C49057" s="1" t="s">
        <v>60</v>
      </c>
    </row>
    <row r="49058" spans="1:3" x14ac:dyDescent="0.2">
      <c r="A49058" s="1">
        <v>49057</v>
      </c>
      <c r="B49058" s="1" t="s">
        <v>48997</v>
      </c>
      <c r="C49058" s="1" t="s">
        <v>60</v>
      </c>
    </row>
    <row r="49059" spans="1:3" x14ac:dyDescent="0.2">
      <c r="A49059" s="1">
        <v>49058</v>
      </c>
      <c r="B49059" s="1" t="s">
        <v>48998</v>
      </c>
      <c r="C49059" s="1" t="s">
        <v>60</v>
      </c>
    </row>
    <row r="49060" spans="1:3" x14ac:dyDescent="0.2">
      <c r="A49060" s="1">
        <v>49059</v>
      </c>
      <c r="B49060" s="1" t="s">
        <v>48999</v>
      </c>
      <c r="C49060" s="1" t="s">
        <v>5</v>
      </c>
    </row>
    <row r="49061" spans="1:3" x14ac:dyDescent="0.2">
      <c r="A49061" s="1">
        <v>49060</v>
      </c>
      <c r="B49061" s="1" t="s">
        <v>49000</v>
      </c>
      <c r="C49061" s="1" t="s">
        <v>60</v>
      </c>
    </row>
    <row r="49062" spans="1:3" x14ac:dyDescent="0.2">
      <c r="A49062" s="1">
        <v>49061</v>
      </c>
      <c r="B49062" s="1" t="s">
        <v>49001</v>
      </c>
      <c r="C49062" s="1" t="s">
        <v>5</v>
      </c>
    </row>
    <row r="49063" spans="1:3" x14ac:dyDescent="0.2">
      <c r="A49063" s="1">
        <v>49062</v>
      </c>
      <c r="B49063" s="1" t="s">
        <v>49002</v>
      </c>
      <c r="C49063" s="1" t="s">
        <v>60</v>
      </c>
    </row>
    <row r="49064" spans="1:3" x14ac:dyDescent="0.2">
      <c r="A49064" s="1">
        <v>49063</v>
      </c>
      <c r="B49064" s="1" t="s">
        <v>49003</v>
      </c>
      <c r="C49064" s="1" t="s">
        <v>60</v>
      </c>
    </row>
    <row r="49065" spans="1:3" x14ac:dyDescent="0.2">
      <c r="A49065" s="1">
        <v>49064</v>
      </c>
      <c r="B49065" s="1" t="s">
        <v>49004</v>
      </c>
      <c r="C49065" s="1" t="s">
        <v>60</v>
      </c>
    </row>
    <row r="49066" spans="1:3" x14ac:dyDescent="0.2">
      <c r="A49066" s="1">
        <v>49065</v>
      </c>
      <c r="B49066" s="1" t="s">
        <v>49005</v>
      </c>
      <c r="C49066" s="1" t="s">
        <v>5</v>
      </c>
    </row>
    <row r="49067" spans="1:3" x14ac:dyDescent="0.2">
      <c r="A49067" s="1">
        <v>49066</v>
      </c>
      <c r="B49067" s="1" t="s">
        <v>49006</v>
      </c>
      <c r="C49067" s="1" t="s">
        <v>60</v>
      </c>
    </row>
    <row r="49068" spans="1:3" x14ac:dyDescent="0.2">
      <c r="A49068" s="1">
        <v>49067</v>
      </c>
      <c r="B49068" s="1" t="s">
        <v>49007</v>
      </c>
      <c r="C49068" s="1" t="s">
        <v>60</v>
      </c>
    </row>
    <row r="49069" spans="1:3" x14ac:dyDescent="0.2">
      <c r="A49069" s="1">
        <v>49068</v>
      </c>
      <c r="B49069" s="1" t="s">
        <v>49008</v>
      </c>
      <c r="C49069" s="1" t="s">
        <v>60</v>
      </c>
    </row>
    <row r="49070" spans="1:3" x14ac:dyDescent="0.2">
      <c r="A49070" s="1">
        <v>49069</v>
      </c>
      <c r="B49070" s="1" t="s">
        <v>49009</v>
      </c>
      <c r="C49070" s="1" t="s">
        <v>5</v>
      </c>
    </row>
    <row r="49071" spans="1:3" x14ac:dyDescent="0.2">
      <c r="A49071" s="1">
        <v>49070</v>
      </c>
      <c r="B49071" s="1" t="s">
        <v>49010</v>
      </c>
      <c r="C49071" s="1" t="s">
        <v>5</v>
      </c>
    </row>
    <row r="49072" spans="1:3" x14ac:dyDescent="0.2">
      <c r="A49072" s="1">
        <v>49071</v>
      </c>
      <c r="B49072" s="1" t="s">
        <v>49011</v>
      </c>
      <c r="C49072" s="1" t="s">
        <v>60</v>
      </c>
    </row>
    <row r="49073" spans="1:4" x14ac:dyDescent="0.2">
      <c r="A49073" s="1">
        <v>49072</v>
      </c>
      <c r="B49073" s="1" t="s">
        <v>49012</v>
      </c>
      <c r="C49073" s="1" t="s">
        <v>5</v>
      </c>
    </row>
    <row r="49074" spans="1:4" x14ac:dyDescent="0.2">
      <c r="A49074" s="1">
        <v>49073</v>
      </c>
      <c r="B49074" s="1" t="s">
        <v>49013</v>
      </c>
      <c r="C49074" s="1" t="s">
        <v>60</v>
      </c>
    </row>
    <row r="49075" spans="1:4" x14ac:dyDescent="0.2">
      <c r="A49075" s="1">
        <v>49074</v>
      </c>
      <c r="B49075" s="1" t="s">
        <v>49014</v>
      </c>
      <c r="C49075" s="1" t="s">
        <v>60</v>
      </c>
    </row>
    <row r="49076" spans="1:4" x14ac:dyDescent="0.2">
      <c r="A49076" s="1">
        <v>49075</v>
      </c>
      <c r="B49076" s="1" t="s">
        <v>49015</v>
      </c>
      <c r="C49076" s="1" t="s">
        <v>5</v>
      </c>
    </row>
    <row r="49077" spans="1:4" x14ac:dyDescent="0.2">
      <c r="A49077" s="1">
        <v>49076</v>
      </c>
      <c r="B49077" s="1" t="s">
        <v>49016</v>
      </c>
      <c r="C49077" s="1" t="s">
        <v>5</v>
      </c>
    </row>
    <row r="49078" spans="1:4" x14ac:dyDescent="0.2">
      <c r="A49078" s="1">
        <v>49077</v>
      </c>
      <c r="B49078" s="1" t="s">
        <v>49017</v>
      </c>
      <c r="C49078" s="1" t="s">
        <v>60</v>
      </c>
    </row>
    <row r="49079" spans="1:4" x14ac:dyDescent="0.2">
      <c r="A49079" s="1">
        <v>49078</v>
      </c>
      <c r="B49079" s="1" t="s">
        <v>49018</v>
      </c>
      <c r="C49079" s="1" t="s">
        <v>60</v>
      </c>
    </row>
    <row r="49080" spans="1:4" x14ac:dyDescent="0.2">
      <c r="A49080" s="1">
        <v>49079</v>
      </c>
      <c r="B49080" s="1" t="s">
        <v>49019</v>
      </c>
      <c r="C49080" s="1" t="s">
        <v>60</v>
      </c>
    </row>
    <row r="49081" spans="1:4" x14ac:dyDescent="0.2">
      <c r="A49081" s="1">
        <v>49080</v>
      </c>
      <c r="B49081" s="1" t="s">
        <v>49020</v>
      </c>
      <c r="C49081" s="1" t="s">
        <v>60</v>
      </c>
      <c r="D49081" s="1" t="s">
        <v>61</v>
      </c>
    </row>
    <row r="49082" spans="1:4" x14ac:dyDescent="0.2">
      <c r="A49082" s="1">
        <v>49081</v>
      </c>
      <c r="B49082" s="1" t="s">
        <v>49021</v>
      </c>
      <c r="C49082" s="1" t="s">
        <v>60</v>
      </c>
    </row>
    <row r="49083" spans="1:4" x14ac:dyDescent="0.2">
      <c r="A49083" s="1">
        <v>49082</v>
      </c>
      <c r="B49083" s="1" t="s">
        <v>49022</v>
      </c>
      <c r="C49083" s="1" t="s">
        <v>60</v>
      </c>
    </row>
    <row r="49084" spans="1:4" x14ac:dyDescent="0.2">
      <c r="A49084" s="1">
        <v>49083</v>
      </c>
      <c r="B49084" s="1" t="s">
        <v>49023</v>
      </c>
      <c r="C49084" s="1" t="s">
        <v>60</v>
      </c>
    </row>
    <row r="49085" spans="1:4" x14ac:dyDescent="0.2">
      <c r="A49085" s="1">
        <v>49084</v>
      </c>
      <c r="B49085" s="1" t="s">
        <v>49024</v>
      </c>
      <c r="C49085" s="1" t="s">
        <v>5</v>
      </c>
    </row>
    <row r="49086" spans="1:4" x14ac:dyDescent="0.2">
      <c r="A49086" s="1">
        <v>49085</v>
      </c>
      <c r="B49086" s="1" t="s">
        <v>49025</v>
      </c>
      <c r="C49086" s="1" t="s">
        <v>60</v>
      </c>
    </row>
    <row r="49087" spans="1:4" x14ac:dyDescent="0.2">
      <c r="A49087" s="1">
        <v>49086</v>
      </c>
      <c r="B49087" s="1" t="s">
        <v>49026</v>
      </c>
      <c r="C49087" s="1" t="s">
        <v>60</v>
      </c>
    </row>
    <row r="49088" spans="1:4" x14ac:dyDescent="0.2">
      <c r="A49088" s="1">
        <v>49087</v>
      </c>
      <c r="B49088" s="1" t="s">
        <v>49027</v>
      </c>
      <c r="C49088" s="1" t="s">
        <v>5</v>
      </c>
    </row>
    <row r="49089" spans="1:3" x14ac:dyDescent="0.2">
      <c r="A49089" s="1">
        <v>49088</v>
      </c>
      <c r="B49089" s="1" t="s">
        <v>49028</v>
      </c>
      <c r="C49089" s="1" t="s">
        <v>5</v>
      </c>
    </row>
    <row r="49090" spans="1:3" x14ac:dyDescent="0.2">
      <c r="A49090" s="1">
        <v>49089</v>
      </c>
      <c r="B49090" s="1" t="s">
        <v>49029</v>
      </c>
      <c r="C49090" s="1" t="s">
        <v>5</v>
      </c>
    </row>
    <row r="49091" spans="1:3" x14ac:dyDescent="0.2">
      <c r="A49091" s="1">
        <v>49090</v>
      </c>
      <c r="B49091" s="1" t="s">
        <v>49030</v>
      </c>
      <c r="C49091" s="1" t="s">
        <v>5</v>
      </c>
    </row>
    <row r="49092" spans="1:3" x14ac:dyDescent="0.2">
      <c r="A49092" s="1">
        <v>49091</v>
      </c>
      <c r="B49092" s="1" t="s">
        <v>49031</v>
      </c>
      <c r="C49092" s="1" t="s">
        <v>60</v>
      </c>
    </row>
    <row r="49093" spans="1:3" x14ac:dyDescent="0.2">
      <c r="A49093" s="1">
        <v>49092</v>
      </c>
      <c r="B49093" s="1" t="s">
        <v>49032</v>
      </c>
      <c r="C49093" s="1" t="s">
        <v>5</v>
      </c>
    </row>
    <row r="49094" spans="1:3" x14ac:dyDescent="0.2">
      <c r="A49094" s="1">
        <v>49093</v>
      </c>
      <c r="B49094" s="1" t="s">
        <v>49033</v>
      </c>
      <c r="C49094" s="1" t="s">
        <v>5</v>
      </c>
    </row>
    <row r="49095" spans="1:3" x14ac:dyDescent="0.2">
      <c r="A49095" s="1">
        <v>49094</v>
      </c>
      <c r="B49095" s="1" t="s">
        <v>49034</v>
      </c>
      <c r="C49095" s="1" t="s">
        <v>60</v>
      </c>
    </row>
    <row r="49096" spans="1:3" x14ac:dyDescent="0.2">
      <c r="A49096" s="1">
        <v>49095</v>
      </c>
      <c r="B49096" s="1" t="s">
        <v>49035</v>
      </c>
      <c r="C49096" s="1" t="s">
        <v>60</v>
      </c>
    </row>
    <row r="49097" spans="1:3" x14ac:dyDescent="0.2">
      <c r="A49097" s="1">
        <v>49096</v>
      </c>
      <c r="B49097" s="1" t="s">
        <v>49036</v>
      </c>
      <c r="C49097" s="1" t="s">
        <v>60</v>
      </c>
    </row>
    <row r="49098" spans="1:3" x14ac:dyDescent="0.2">
      <c r="A49098" s="1">
        <v>49097</v>
      </c>
      <c r="B49098" s="1" t="s">
        <v>49037</v>
      </c>
      <c r="C49098" s="1" t="s">
        <v>60</v>
      </c>
    </row>
    <row r="49099" spans="1:3" x14ac:dyDescent="0.2">
      <c r="A49099" s="1">
        <v>49098</v>
      </c>
      <c r="B49099" s="1" t="s">
        <v>49038</v>
      </c>
      <c r="C49099" s="1" t="s">
        <v>5</v>
      </c>
    </row>
    <row r="49100" spans="1:3" x14ac:dyDescent="0.2">
      <c r="A49100" s="1">
        <v>49099</v>
      </c>
      <c r="B49100" s="1" t="s">
        <v>49039</v>
      </c>
      <c r="C49100" s="1" t="s">
        <v>60</v>
      </c>
    </row>
    <row r="49101" spans="1:3" x14ac:dyDescent="0.2">
      <c r="A49101" s="1">
        <v>49100</v>
      </c>
      <c r="B49101" s="1" t="s">
        <v>49040</v>
      </c>
      <c r="C49101" s="1" t="s">
        <v>5</v>
      </c>
    </row>
    <row r="49102" spans="1:3" x14ac:dyDescent="0.2">
      <c r="A49102" s="1">
        <v>49101</v>
      </c>
      <c r="B49102" s="1" t="s">
        <v>49041</v>
      </c>
      <c r="C49102" s="1" t="s">
        <v>5</v>
      </c>
    </row>
    <row r="49103" spans="1:3" x14ac:dyDescent="0.2">
      <c r="A49103" s="1">
        <v>49102</v>
      </c>
      <c r="B49103" s="1" t="s">
        <v>49042</v>
      </c>
      <c r="C49103" s="1" t="s">
        <v>60</v>
      </c>
    </row>
    <row r="49104" spans="1:3" x14ac:dyDescent="0.2">
      <c r="A49104" s="1">
        <v>49103</v>
      </c>
      <c r="B49104" s="1" t="s">
        <v>49043</v>
      </c>
      <c r="C49104" s="1" t="s">
        <v>60</v>
      </c>
    </row>
    <row r="49105" spans="1:3" x14ac:dyDescent="0.2">
      <c r="A49105" s="1">
        <v>49104</v>
      </c>
      <c r="B49105" s="1" t="s">
        <v>49044</v>
      </c>
      <c r="C49105" s="1" t="s">
        <v>60</v>
      </c>
    </row>
    <row r="49106" spans="1:3" x14ac:dyDescent="0.2">
      <c r="A49106" s="1">
        <v>49105</v>
      </c>
      <c r="B49106" s="1" t="s">
        <v>49045</v>
      </c>
      <c r="C49106" s="1" t="s">
        <v>60</v>
      </c>
    </row>
    <row r="49107" spans="1:3" x14ac:dyDescent="0.2">
      <c r="A49107" s="1">
        <v>49106</v>
      </c>
      <c r="B49107" s="1" t="s">
        <v>49046</v>
      </c>
      <c r="C49107" s="1" t="s">
        <v>60</v>
      </c>
    </row>
    <row r="49108" spans="1:3" x14ac:dyDescent="0.2">
      <c r="A49108" s="1">
        <v>49107</v>
      </c>
      <c r="B49108" s="1" t="s">
        <v>49047</v>
      </c>
      <c r="C49108" s="1" t="s">
        <v>60</v>
      </c>
    </row>
    <row r="49109" spans="1:3" x14ac:dyDescent="0.2">
      <c r="A49109" s="1">
        <v>49108</v>
      </c>
      <c r="B49109" s="1" t="s">
        <v>49048</v>
      </c>
      <c r="C49109" s="1" t="s">
        <v>5</v>
      </c>
    </row>
    <row r="49110" spans="1:3" x14ac:dyDescent="0.2">
      <c r="A49110" s="1">
        <v>49109</v>
      </c>
      <c r="B49110" s="1" t="s">
        <v>49049</v>
      </c>
      <c r="C49110" s="1" t="s">
        <v>5</v>
      </c>
    </row>
    <row r="49111" spans="1:3" x14ac:dyDescent="0.2">
      <c r="A49111" s="1">
        <v>49110</v>
      </c>
      <c r="B49111" s="1" t="s">
        <v>49050</v>
      </c>
      <c r="C49111" s="1" t="s">
        <v>5</v>
      </c>
    </row>
    <row r="49112" spans="1:3" x14ac:dyDescent="0.2">
      <c r="A49112" s="1">
        <v>49111</v>
      </c>
      <c r="B49112" s="1" t="s">
        <v>49051</v>
      </c>
      <c r="C49112" s="1" t="s">
        <v>5</v>
      </c>
    </row>
    <row r="49113" spans="1:3" x14ac:dyDescent="0.2">
      <c r="A49113" s="1">
        <v>49112</v>
      </c>
      <c r="B49113" s="1" t="s">
        <v>49052</v>
      </c>
      <c r="C49113" s="1" t="s">
        <v>5</v>
      </c>
    </row>
    <row r="49114" spans="1:3" x14ac:dyDescent="0.2">
      <c r="A49114" s="1">
        <v>49113</v>
      </c>
      <c r="B49114" s="1" t="s">
        <v>49053</v>
      </c>
      <c r="C49114" s="1" t="s">
        <v>60</v>
      </c>
    </row>
    <row r="49115" spans="1:3" x14ac:dyDescent="0.2">
      <c r="A49115" s="1">
        <v>49114</v>
      </c>
      <c r="B49115" s="1" t="s">
        <v>49054</v>
      </c>
      <c r="C49115" s="1" t="s">
        <v>5</v>
      </c>
    </row>
    <row r="49116" spans="1:3" x14ac:dyDescent="0.2">
      <c r="A49116" s="1">
        <v>49115</v>
      </c>
      <c r="B49116" s="1" t="s">
        <v>49055</v>
      </c>
      <c r="C49116" s="1" t="s">
        <v>5</v>
      </c>
    </row>
    <row r="49117" spans="1:3" x14ac:dyDescent="0.2">
      <c r="A49117" s="1">
        <v>49116</v>
      </c>
      <c r="B49117" s="1" t="s">
        <v>49056</v>
      </c>
      <c r="C49117" s="1" t="s">
        <v>5</v>
      </c>
    </row>
    <row r="49118" spans="1:3" x14ac:dyDescent="0.2">
      <c r="A49118" s="1">
        <v>49117</v>
      </c>
      <c r="B49118" s="1" t="s">
        <v>49057</v>
      </c>
      <c r="C49118" s="1" t="s">
        <v>60</v>
      </c>
    </row>
    <row r="49119" spans="1:3" x14ac:dyDescent="0.2">
      <c r="A49119" s="1">
        <v>49118</v>
      </c>
      <c r="B49119" s="1" t="s">
        <v>49058</v>
      </c>
      <c r="C49119" s="1" t="s">
        <v>60</v>
      </c>
    </row>
    <row r="49120" spans="1:3" x14ac:dyDescent="0.2">
      <c r="A49120" s="1">
        <v>49119</v>
      </c>
      <c r="B49120" s="1" t="s">
        <v>49059</v>
      </c>
      <c r="C49120" s="1" t="s">
        <v>60</v>
      </c>
    </row>
    <row r="49121" spans="1:3" x14ac:dyDescent="0.2">
      <c r="A49121" s="1">
        <v>49120</v>
      </c>
      <c r="B49121" s="1" t="s">
        <v>49060</v>
      </c>
      <c r="C49121" s="1" t="s">
        <v>60</v>
      </c>
    </row>
    <row r="49122" spans="1:3" x14ac:dyDescent="0.2">
      <c r="A49122" s="1">
        <v>49121</v>
      </c>
      <c r="B49122" s="1" t="s">
        <v>49061</v>
      </c>
      <c r="C49122" s="1" t="s">
        <v>60</v>
      </c>
    </row>
    <row r="49123" spans="1:3" x14ac:dyDescent="0.2">
      <c r="A49123" s="1">
        <v>49122</v>
      </c>
      <c r="B49123" s="1" t="s">
        <v>49062</v>
      </c>
      <c r="C49123" s="1" t="s">
        <v>60</v>
      </c>
    </row>
    <row r="49124" spans="1:3" x14ac:dyDescent="0.2">
      <c r="A49124" s="1">
        <v>49123</v>
      </c>
      <c r="B49124" s="1" t="s">
        <v>49063</v>
      </c>
      <c r="C49124" s="1" t="s">
        <v>60</v>
      </c>
    </row>
    <row r="49125" spans="1:3" x14ac:dyDescent="0.2">
      <c r="A49125" s="1">
        <v>49124</v>
      </c>
      <c r="B49125" s="1" t="s">
        <v>49064</v>
      </c>
      <c r="C49125" s="1" t="s">
        <v>5</v>
      </c>
    </row>
    <row r="49126" spans="1:3" x14ac:dyDescent="0.2">
      <c r="A49126" s="1">
        <v>49125</v>
      </c>
      <c r="B49126" s="1" t="s">
        <v>49065</v>
      </c>
      <c r="C49126" s="1" t="s">
        <v>5</v>
      </c>
    </row>
    <row r="49127" spans="1:3" x14ac:dyDescent="0.2">
      <c r="A49127" s="1">
        <v>49126</v>
      </c>
      <c r="B49127" s="1" t="s">
        <v>49066</v>
      </c>
      <c r="C49127" s="1" t="s">
        <v>60</v>
      </c>
    </row>
    <row r="49128" spans="1:3" x14ac:dyDescent="0.2">
      <c r="A49128" s="1">
        <v>49127</v>
      </c>
      <c r="B49128" s="1" t="s">
        <v>49067</v>
      </c>
      <c r="C49128" s="1" t="s">
        <v>60</v>
      </c>
    </row>
    <row r="49129" spans="1:3" x14ac:dyDescent="0.2">
      <c r="A49129" s="1">
        <v>49128</v>
      </c>
      <c r="B49129" s="1" t="s">
        <v>49068</v>
      </c>
      <c r="C49129" s="1" t="s">
        <v>60</v>
      </c>
    </row>
    <row r="49130" spans="1:3" x14ac:dyDescent="0.2">
      <c r="A49130" s="1">
        <v>49129</v>
      </c>
      <c r="B49130" s="1" t="s">
        <v>49069</v>
      </c>
      <c r="C49130" s="1" t="s">
        <v>5</v>
      </c>
    </row>
    <row r="49131" spans="1:3" x14ac:dyDescent="0.2">
      <c r="A49131" s="1">
        <v>49130</v>
      </c>
      <c r="B49131" s="1" t="s">
        <v>49070</v>
      </c>
      <c r="C49131" s="1" t="s">
        <v>60</v>
      </c>
    </row>
    <row r="49132" spans="1:3" x14ac:dyDescent="0.2">
      <c r="A49132" s="1">
        <v>49131</v>
      </c>
      <c r="B49132" s="1" t="s">
        <v>49071</v>
      </c>
      <c r="C49132" s="1" t="s">
        <v>60</v>
      </c>
    </row>
    <row r="49133" spans="1:3" x14ac:dyDescent="0.2">
      <c r="A49133" s="1">
        <v>49132</v>
      </c>
      <c r="B49133" s="1" t="s">
        <v>49072</v>
      </c>
      <c r="C49133" s="1" t="s">
        <v>5</v>
      </c>
    </row>
    <row r="49134" spans="1:3" x14ac:dyDescent="0.2">
      <c r="A49134" s="1">
        <v>49133</v>
      </c>
      <c r="B49134" s="1" t="s">
        <v>49073</v>
      </c>
      <c r="C49134" s="1" t="s">
        <v>60</v>
      </c>
    </row>
    <row r="49135" spans="1:3" x14ac:dyDescent="0.2">
      <c r="A49135" s="1">
        <v>49134</v>
      </c>
      <c r="B49135" s="1" t="s">
        <v>49074</v>
      </c>
      <c r="C49135" s="1" t="s">
        <v>60</v>
      </c>
    </row>
    <row r="49136" spans="1:3" x14ac:dyDescent="0.2">
      <c r="A49136" s="1">
        <v>49135</v>
      </c>
      <c r="B49136" s="1" t="s">
        <v>49075</v>
      </c>
      <c r="C49136" s="1" t="s">
        <v>60</v>
      </c>
    </row>
    <row r="49137" spans="1:3" x14ac:dyDescent="0.2">
      <c r="A49137" s="1">
        <v>49136</v>
      </c>
      <c r="B49137" s="1" t="s">
        <v>49076</v>
      </c>
      <c r="C49137" s="1" t="s">
        <v>60</v>
      </c>
    </row>
    <row r="49138" spans="1:3" x14ac:dyDescent="0.2">
      <c r="A49138" s="1">
        <v>49137</v>
      </c>
      <c r="B49138" s="1" t="s">
        <v>49077</v>
      </c>
      <c r="C49138" s="1" t="s">
        <v>5</v>
      </c>
    </row>
    <row r="49139" spans="1:3" x14ac:dyDescent="0.2">
      <c r="A49139" s="1">
        <v>49138</v>
      </c>
      <c r="B49139" s="1" t="s">
        <v>49078</v>
      </c>
      <c r="C49139" s="1" t="s">
        <v>60</v>
      </c>
    </row>
    <row r="49140" spans="1:3" x14ac:dyDescent="0.2">
      <c r="A49140" s="1">
        <v>49139</v>
      </c>
      <c r="B49140" s="1" t="s">
        <v>49079</v>
      </c>
      <c r="C49140" s="1" t="s">
        <v>60</v>
      </c>
    </row>
    <row r="49141" spans="1:3" x14ac:dyDescent="0.2">
      <c r="A49141" s="1">
        <v>49140</v>
      </c>
      <c r="B49141" s="1" t="s">
        <v>49080</v>
      </c>
      <c r="C49141" s="1" t="s">
        <v>60</v>
      </c>
    </row>
    <row r="49142" spans="1:3" x14ac:dyDescent="0.2">
      <c r="A49142" s="1">
        <v>49141</v>
      </c>
      <c r="B49142" s="1" t="s">
        <v>49081</v>
      </c>
      <c r="C49142" s="1" t="s">
        <v>60</v>
      </c>
    </row>
    <row r="49143" spans="1:3" x14ac:dyDescent="0.2">
      <c r="A49143" s="1">
        <v>49142</v>
      </c>
      <c r="B49143" s="1" t="s">
        <v>49082</v>
      </c>
      <c r="C49143" s="1" t="s">
        <v>5</v>
      </c>
    </row>
    <row r="49144" spans="1:3" x14ac:dyDescent="0.2">
      <c r="A49144" s="1">
        <v>49143</v>
      </c>
      <c r="B49144" s="1" t="s">
        <v>49083</v>
      </c>
      <c r="C49144" s="1" t="s">
        <v>60</v>
      </c>
    </row>
    <row r="49145" spans="1:3" x14ac:dyDescent="0.2">
      <c r="A49145" s="1">
        <v>49144</v>
      </c>
      <c r="B49145" s="1" t="s">
        <v>49084</v>
      </c>
      <c r="C49145" s="1" t="s">
        <v>60</v>
      </c>
    </row>
    <row r="49146" spans="1:3" x14ac:dyDescent="0.2">
      <c r="A49146" s="1">
        <v>49145</v>
      </c>
      <c r="B49146" s="1" t="s">
        <v>49085</v>
      </c>
      <c r="C49146" s="1" t="s">
        <v>60</v>
      </c>
    </row>
    <row r="49147" spans="1:3" x14ac:dyDescent="0.2">
      <c r="A49147" s="1">
        <v>49146</v>
      </c>
      <c r="B49147" s="1" t="s">
        <v>49086</v>
      </c>
      <c r="C49147" s="1" t="s">
        <v>60</v>
      </c>
    </row>
    <row r="49148" spans="1:3" x14ac:dyDescent="0.2">
      <c r="A49148" s="1">
        <v>49147</v>
      </c>
      <c r="B49148" s="1" t="s">
        <v>49087</v>
      </c>
      <c r="C49148" s="1" t="s">
        <v>60</v>
      </c>
    </row>
    <row r="49149" spans="1:3" x14ac:dyDescent="0.2">
      <c r="A49149" s="1">
        <v>49148</v>
      </c>
      <c r="B49149" s="1" t="s">
        <v>49088</v>
      </c>
      <c r="C49149" s="1" t="s">
        <v>60</v>
      </c>
    </row>
    <row r="49150" spans="1:3" x14ac:dyDescent="0.2">
      <c r="A49150" s="1">
        <v>49149</v>
      </c>
      <c r="B49150" s="1" t="s">
        <v>49089</v>
      </c>
      <c r="C49150" s="1" t="s">
        <v>60</v>
      </c>
    </row>
    <row r="49151" spans="1:3" x14ac:dyDescent="0.2">
      <c r="A49151" s="1">
        <v>49150</v>
      </c>
      <c r="B49151" s="1" t="s">
        <v>49090</v>
      </c>
      <c r="C49151" s="1" t="s">
        <v>60</v>
      </c>
    </row>
    <row r="49152" spans="1:3" x14ac:dyDescent="0.2">
      <c r="A49152" s="1">
        <v>49151</v>
      </c>
      <c r="B49152" s="1" t="s">
        <v>49091</v>
      </c>
      <c r="C49152" s="1" t="s">
        <v>60</v>
      </c>
    </row>
    <row r="49153" spans="1:4" x14ac:dyDescent="0.2">
      <c r="A49153" s="1">
        <v>49152</v>
      </c>
      <c r="B49153" s="1" t="s">
        <v>49092</v>
      </c>
      <c r="C49153" s="1" t="s">
        <v>60</v>
      </c>
      <c r="D49153" s="1" t="s">
        <v>61</v>
      </c>
    </row>
    <row r="49154" spans="1:4" x14ac:dyDescent="0.2">
      <c r="A49154" s="1">
        <v>49153</v>
      </c>
      <c r="B49154" s="1" t="s">
        <v>49093</v>
      </c>
      <c r="C49154" s="1" t="s">
        <v>60</v>
      </c>
    </row>
    <row r="49155" spans="1:4" x14ac:dyDescent="0.2">
      <c r="A49155" s="1">
        <v>49154</v>
      </c>
      <c r="B49155" s="1" t="s">
        <v>49094</v>
      </c>
      <c r="C49155" s="1" t="s">
        <v>60</v>
      </c>
      <c r="D49155" s="1" t="s">
        <v>61</v>
      </c>
    </row>
    <row r="49156" spans="1:4" x14ac:dyDescent="0.2">
      <c r="A49156" s="1">
        <v>49155</v>
      </c>
      <c r="B49156" s="1" t="s">
        <v>49095</v>
      </c>
      <c r="C49156" s="1" t="s">
        <v>60</v>
      </c>
    </row>
    <row r="49157" spans="1:4" x14ac:dyDescent="0.2">
      <c r="A49157" s="1">
        <v>49156</v>
      </c>
      <c r="B49157" s="1" t="s">
        <v>49096</v>
      </c>
      <c r="C49157" s="1" t="s">
        <v>60</v>
      </c>
    </row>
    <row r="49158" spans="1:4" x14ac:dyDescent="0.2">
      <c r="A49158" s="1">
        <v>49157</v>
      </c>
      <c r="B49158" s="1" t="s">
        <v>49097</v>
      </c>
      <c r="C49158" s="1" t="s">
        <v>60</v>
      </c>
    </row>
    <row r="49159" spans="1:4" x14ac:dyDescent="0.2">
      <c r="A49159" s="1">
        <v>49158</v>
      </c>
      <c r="B49159" s="1" t="s">
        <v>49098</v>
      </c>
      <c r="C49159" s="1" t="s">
        <v>60</v>
      </c>
    </row>
    <row r="49160" spans="1:4" x14ac:dyDescent="0.2">
      <c r="A49160" s="1">
        <v>49159</v>
      </c>
      <c r="B49160" s="1" t="s">
        <v>49099</v>
      </c>
      <c r="C49160" s="1" t="s">
        <v>5</v>
      </c>
    </row>
    <row r="49161" spans="1:4" x14ac:dyDescent="0.2">
      <c r="A49161" s="1">
        <v>49160</v>
      </c>
      <c r="B49161" s="1" t="s">
        <v>49100</v>
      </c>
      <c r="C49161" s="1" t="s">
        <v>60</v>
      </c>
    </row>
    <row r="49162" spans="1:4" x14ac:dyDescent="0.2">
      <c r="A49162" s="1">
        <v>49161</v>
      </c>
      <c r="B49162" s="1" t="s">
        <v>49101</v>
      </c>
      <c r="C49162" s="1" t="s">
        <v>60</v>
      </c>
    </row>
    <row r="49163" spans="1:4" x14ac:dyDescent="0.2">
      <c r="A49163" s="1">
        <v>49162</v>
      </c>
      <c r="B49163" s="1" t="s">
        <v>49102</v>
      </c>
      <c r="C49163" s="1" t="s">
        <v>60</v>
      </c>
    </row>
    <row r="49164" spans="1:4" x14ac:dyDescent="0.2">
      <c r="A49164" s="1">
        <v>49163</v>
      </c>
      <c r="B49164" s="1" t="s">
        <v>49103</v>
      </c>
      <c r="C49164" s="1" t="s">
        <v>60</v>
      </c>
    </row>
    <row r="49165" spans="1:4" x14ac:dyDescent="0.2">
      <c r="A49165" s="1">
        <v>49164</v>
      </c>
      <c r="B49165" s="1" t="s">
        <v>49104</v>
      </c>
      <c r="C49165" s="1" t="s">
        <v>60</v>
      </c>
    </row>
    <row r="49166" spans="1:4" x14ac:dyDescent="0.2">
      <c r="A49166" s="1">
        <v>49165</v>
      </c>
      <c r="B49166" s="1" t="s">
        <v>49105</v>
      </c>
      <c r="C49166" s="1" t="s">
        <v>60</v>
      </c>
    </row>
    <row r="49167" spans="1:4" x14ac:dyDescent="0.2">
      <c r="A49167" s="1">
        <v>49166</v>
      </c>
      <c r="B49167" s="1" t="s">
        <v>49106</v>
      </c>
      <c r="C49167" s="1" t="s">
        <v>60</v>
      </c>
    </row>
    <row r="49168" spans="1:4" x14ac:dyDescent="0.2">
      <c r="A49168" s="1">
        <v>49167</v>
      </c>
      <c r="B49168" s="1" t="s">
        <v>49107</v>
      </c>
      <c r="C49168" s="1" t="s">
        <v>60</v>
      </c>
    </row>
    <row r="49169" spans="1:4" x14ac:dyDescent="0.2">
      <c r="A49169" s="1">
        <v>49168</v>
      </c>
      <c r="B49169" s="1" t="s">
        <v>49108</v>
      </c>
      <c r="C49169" s="1" t="s">
        <v>60</v>
      </c>
      <c r="D49169" s="1" t="s">
        <v>61</v>
      </c>
    </row>
    <row r="49170" spans="1:4" x14ac:dyDescent="0.2">
      <c r="A49170" s="1">
        <v>49169</v>
      </c>
      <c r="B49170" s="1" t="s">
        <v>49109</v>
      </c>
      <c r="C49170" s="1" t="s">
        <v>5</v>
      </c>
    </row>
    <row r="49171" spans="1:4" x14ac:dyDescent="0.2">
      <c r="A49171" s="1">
        <v>49170</v>
      </c>
      <c r="B49171" s="1" t="s">
        <v>49110</v>
      </c>
      <c r="C49171" s="1" t="s">
        <v>60</v>
      </c>
      <c r="D49171" s="1" t="s">
        <v>61</v>
      </c>
    </row>
    <row r="49172" spans="1:4" x14ac:dyDescent="0.2">
      <c r="A49172" s="1">
        <v>49171</v>
      </c>
      <c r="B49172" s="1" t="s">
        <v>49111</v>
      </c>
      <c r="C49172" s="1" t="s">
        <v>60</v>
      </c>
    </row>
    <row r="49173" spans="1:4" x14ac:dyDescent="0.2">
      <c r="A49173" s="1">
        <v>49172</v>
      </c>
      <c r="B49173" s="1" t="s">
        <v>49112</v>
      </c>
      <c r="C49173" s="1" t="s">
        <v>5</v>
      </c>
    </row>
    <row r="49174" spans="1:4" x14ac:dyDescent="0.2">
      <c r="A49174" s="1">
        <v>49173</v>
      </c>
      <c r="B49174" s="1" t="s">
        <v>49113</v>
      </c>
      <c r="C49174" s="1" t="s">
        <v>60</v>
      </c>
    </row>
    <row r="49175" spans="1:4" x14ac:dyDescent="0.2">
      <c r="A49175" s="1">
        <v>49174</v>
      </c>
      <c r="B49175" s="1" t="s">
        <v>49114</v>
      </c>
      <c r="C49175" s="1" t="s">
        <v>5</v>
      </c>
    </row>
    <row r="49176" spans="1:4" x14ac:dyDescent="0.2">
      <c r="A49176" s="1">
        <v>49175</v>
      </c>
      <c r="B49176" s="1" t="s">
        <v>49115</v>
      </c>
      <c r="C49176" s="1" t="s">
        <v>60</v>
      </c>
    </row>
    <row r="49177" spans="1:4" x14ac:dyDescent="0.2">
      <c r="A49177" s="1">
        <v>49176</v>
      </c>
      <c r="B49177" s="1" t="s">
        <v>49116</v>
      </c>
      <c r="C49177" s="1" t="s">
        <v>5</v>
      </c>
    </row>
    <row r="49178" spans="1:4" x14ac:dyDescent="0.2">
      <c r="A49178" s="1">
        <v>49177</v>
      </c>
      <c r="B49178" s="1" t="s">
        <v>49117</v>
      </c>
      <c r="C49178" s="1" t="s">
        <v>60</v>
      </c>
    </row>
    <row r="49179" spans="1:4" x14ac:dyDescent="0.2">
      <c r="A49179" s="1">
        <v>49178</v>
      </c>
      <c r="B49179" s="1" t="s">
        <v>49118</v>
      </c>
      <c r="C49179" s="1" t="s">
        <v>5</v>
      </c>
    </row>
    <row r="49180" spans="1:4" x14ac:dyDescent="0.2">
      <c r="A49180" s="1">
        <v>49179</v>
      </c>
      <c r="B49180" s="1" t="s">
        <v>49119</v>
      </c>
      <c r="C49180" s="1" t="s">
        <v>60</v>
      </c>
      <c r="D49180" s="1" t="s">
        <v>61</v>
      </c>
    </row>
    <row r="49181" spans="1:4" x14ac:dyDescent="0.2">
      <c r="A49181" s="1">
        <v>49180</v>
      </c>
      <c r="B49181" s="1" t="s">
        <v>49120</v>
      </c>
      <c r="C49181" s="1" t="s">
        <v>60</v>
      </c>
      <c r="D49181" s="1" t="s">
        <v>61</v>
      </c>
    </row>
    <row r="49182" spans="1:4" x14ac:dyDescent="0.2">
      <c r="A49182" s="1">
        <v>49181</v>
      </c>
      <c r="B49182" s="1" t="s">
        <v>49121</v>
      </c>
      <c r="C49182" s="1" t="s">
        <v>60</v>
      </c>
      <c r="D49182" s="1" t="s">
        <v>61</v>
      </c>
    </row>
    <row r="49183" spans="1:4" x14ac:dyDescent="0.2">
      <c r="A49183" s="1">
        <v>49182</v>
      </c>
      <c r="B49183" s="1" t="s">
        <v>49122</v>
      </c>
      <c r="C49183" s="1" t="s">
        <v>60</v>
      </c>
      <c r="D49183" s="1" t="s">
        <v>61</v>
      </c>
    </row>
    <row r="49184" spans="1:4" x14ac:dyDescent="0.2">
      <c r="A49184" s="1">
        <v>49183</v>
      </c>
      <c r="B49184" s="1" t="s">
        <v>49123</v>
      </c>
      <c r="C49184" s="1" t="s">
        <v>60</v>
      </c>
    </row>
    <row r="49185" spans="1:4" x14ac:dyDescent="0.2">
      <c r="A49185" s="1">
        <v>49184</v>
      </c>
      <c r="B49185" s="1" t="s">
        <v>49124</v>
      </c>
      <c r="C49185" s="1" t="s">
        <v>60</v>
      </c>
    </row>
    <row r="49186" spans="1:4" x14ac:dyDescent="0.2">
      <c r="A49186" s="1">
        <v>49185</v>
      </c>
      <c r="B49186" s="1" t="s">
        <v>49125</v>
      </c>
      <c r="C49186" s="1" t="s">
        <v>60</v>
      </c>
    </row>
    <row r="49187" spans="1:4" x14ac:dyDescent="0.2">
      <c r="A49187" s="1">
        <v>49186</v>
      </c>
      <c r="B49187" s="1" t="s">
        <v>49126</v>
      </c>
      <c r="C49187" s="1" t="s">
        <v>60</v>
      </c>
      <c r="D49187" s="1" t="s">
        <v>61</v>
      </c>
    </row>
    <row r="49188" spans="1:4" x14ac:dyDescent="0.2">
      <c r="A49188" s="1">
        <v>49187</v>
      </c>
      <c r="B49188" s="1" t="s">
        <v>49127</v>
      </c>
      <c r="C49188" s="1" t="s">
        <v>60</v>
      </c>
    </row>
    <row r="49189" spans="1:4" x14ac:dyDescent="0.2">
      <c r="A49189" s="1">
        <v>49188</v>
      </c>
      <c r="B49189" s="1" t="s">
        <v>49128</v>
      </c>
      <c r="C49189" s="1" t="s">
        <v>60</v>
      </c>
    </row>
    <row r="49190" spans="1:4" x14ac:dyDescent="0.2">
      <c r="A49190" s="1">
        <v>49189</v>
      </c>
      <c r="B49190" s="1" t="s">
        <v>49129</v>
      </c>
      <c r="C49190" s="1" t="s">
        <v>5</v>
      </c>
    </row>
    <row r="49191" spans="1:4" x14ac:dyDescent="0.2">
      <c r="A49191" s="1">
        <v>49190</v>
      </c>
      <c r="B49191" s="1" t="s">
        <v>49130</v>
      </c>
      <c r="C49191" s="1" t="s">
        <v>60</v>
      </c>
    </row>
    <row r="49192" spans="1:4" x14ac:dyDescent="0.2">
      <c r="A49192" s="1">
        <v>49191</v>
      </c>
      <c r="B49192" s="1" t="s">
        <v>49131</v>
      </c>
      <c r="C49192" s="1" t="s">
        <v>5</v>
      </c>
    </row>
    <row r="49193" spans="1:4" x14ac:dyDescent="0.2">
      <c r="A49193" s="1">
        <v>49192</v>
      </c>
      <c r="B49193" s="1" t="s">
        <v>49132</v>
      </c>
      <c r="C49193" s="1" t="s">
        <v>60</v>
      </c>
      <c r="D49193" s="1" t="s">
        <v>61</v>
      </c>
    </row>
    <row r="49194" spans="1:4" x14ac:dyDescent="0.2">
      <c r="A49194" s="1">
        <v>49193</v>
      </c>
      <c r="B49194" s="1" t="s">
        <v>49133</v>
      </c>
      <c r="C49194" s="1" t="s">
        <v>60</v>
      </c>
    </row>
    <row r="49195" spans="1:4" x14ac:dyDescent="0.2">
      <c r="A49195" s="1">
        <v>49194</v>
      </c>
      <c r="B49195" s="1" t="s">
        <v>49134</v>
      </c>
      <c r="C49195" s="1" t="s">
        <v>60</v>
      </c>
    </row>
    <row r="49196" spans="1:4" x14ac:dyDescent="0.2">
      <c r="A49196" s="1">
        <v>49195</v>
      </c>
      <c r="B49196" s="1" t="s">
        <v>49135</v>
      </c>
      <c r="C49196" s="1" t="s">
        <v>60</v>
      </c>
      <c r="D49196" s="1" t="s">
        <v>61</v>
      </c>
    </row>
    <row r="49197" spans="1:4" x14ac:dyDescent="0.2">
      <c r="A49197" s="1">
        <v>49196</v>
      </c>
      <c r="B49197" s="1" t="s">
        <v>49136</v>
      </c>
      <c r="C49197" s="1" t="s">
        <v>5</v>
      </c>
    </row>
    <row r="49198" spans="1:4" x14ac:dyDescent="0.2">
      <c r="A49198" s="1">
        <v>49197</v>
      </c>
      <c r="B49198" s="1" t="s">
        <v>49137</v>
      </c>
      <c r="C49198" s="1" t="s">
        <v>5</v>
      </c>
    </row>
    <row r="49199" spans="1:4" x14ac:dyDescent="0.2">
      <c r="A49199" s="1">
        <v>49198</v>
      </c>
      <c r="B49199" s="1" t="s">
        <v>49138</v>
      </c>
      <c r="C49199" s="1" t="s">
        <v>60</v>
      </c>
    </row>
    <row r="49200" spans="1:4" x14ac:dyDescent="0.2">
      <c r="A49200" s="1">
        <v>49199</v>
      </c>
      <c r="B49200" s="1" t="s">
        <v>49139</v>
      </c>
      <c r="C49200" s="1" t="s">
        <v>5</v>
      </c>
    </row>
    <row r="49201" spans="1:3" x14ac:dyDescent="0.2">
      <c r="A49201" s="1">
        <v>49200</v>
      </c>
      <c r="B49201" s="1" t="s">
        <v>49140</v>
      </c>
      <c r="C49201" s="1" t="s">
        <v>5</v>
      </c>
    </row>
    <row r="49202" spans="1:3" x14ac:dyDescent="0.2">
      <c r="A49202" s="1">
        <v>49201</v>
      </c>
      <c r="B49202" s="1" t="s">
        <v>49141</v>
      </c>
      <c r="C49202" s="1" t="s">
        <v>5</v>
      </c>
    </row>
    <row r="49203" spans="1:3" x14ac:dyDescent="0.2">
      <c r="A49203" s="1">
        <v>49202</v>
      </c>
      <c r="B49203" s="1" t="s">
        <v>49142</v>
      </c>
      <c r="C49203" s="1" t="s">
        <v>60</v>
      </c>
    </row>
    <row r="49204" spans="1:3" x14ac:dyDescent="0.2">
      <c r="A49204" s="1">
        <v>49203</v>
      </c>
      <c r="B49204" s="1" t="s">
        <v>49143</v>
      </c>
      <c r="C49204" s="1" t="s">
        <v>60</v>
      </c>
    </row>
    <row r="49205" spans="1:3" x14ac:dyDescent="0.2">
      <c r="A49205" s="1">
        <v>49204</v>
      </c>
      <c r="B49205" s="1" t="s">
        <v>49144</v>
      </c>
      <c r="C49205" s="1" t="s">
        <v>5</v>
      </c>
    </row>
    <row r="49206" spans="1:3" x14ac:dyDescent="0.2">
      <c r="A49206" s="1">
        <v>49205</v>
      </c>
      <c r="B49206" s="1" t="s">
        <v>49145</v>
      </c>
      <c r="C49206" s="1" t="s">
        <v>5</v>
      </c>
    </row>
    <row r="49207" spans="1:3" x14ac:dyDescent="0.2">
      <c r="A49207" s="1">
        <v>49206</v>
      </c>
      <c r="B49207" s="1" t="s">
        <v>49146</v>
      </c>
      <c r="C49207" s="1" t="s">
        <v>5</v>
      </c>
    </row>
    <row r="49208" spans="1:3" x14ac:dyDescent="0.2">
      <c r="A49208" s="1">
        <v>49207</v>
      </c>
      <c r="B49208" s="1" t="s">
        <v>49147</v>
      </c>
      <c r="C49208" s="1" t="s">
        <v>5</v>
      </c>
    </row>
    <row r="49209" spans="1:3" x14ac:dyDescent="0.2">
      <c r="A49209" s="1">
        <v>49208</v>
      </c>
      <c r="B49209" s="1" t="s">
        <v>49148</v>
      </c>
      <c r="C49209" s="1" t="s">
        <v>60</v>
      </c>
    </row>
    <row r="49210" spans="1:3" x14ac:dyDescent="0.2">
      <c r="A49210" s="1">
        <v>49209</v>
      </c>
      <c r="B49210" s="1" t="s">
        <v>49149</v>
      </c>
      <c r="C49210" s="1" t="s">
        <v>60</v>
      </c>
    </row>
    <row r="49211" spans="1:3" x14ac:dyDescent="0.2">
      <c r="A49211" s="1">
        <v>49210</v>
      </c>
      <c r="B49211" s="1" t="s">
        <v>49150</v>
      </c>
      <c r="C49211" s="1" t="s">
        <v>5</v>
      </c>
    </row>
    <row r="49212" spans="1:3" x14ac:dyDescent="0.2">
      <c r="A49212" s="1">
        <v>49211</v>
      </c>
      <c r="B49212" s="1" t="s">
        <v>49151</v>
      </c>
      <c r="C49212" s="1" t="s">
        <v>60</v>
      </c>
    </row>
    <row r="49213" spans="1:3" x14ac:dyDescent="0.2">
      <c r="A49213" s="1">
        <v>49212</v>
      </c>
      <c r="B49213" s="1" t="s">
        <v>49152</v>
      </c>
      <c r="C49213" s="1" t="s">
        <v>60</v>
      </c>
    </row>
    <row r="49214" spans="1:3" x14ac:dyDescent="0.2">
      <c r="A49214" s="1">
        <v>49213</v>
      </c>
      <c r="B49214" s="1" t="s">
        <v>49153</v>
      </c>
      <c r="C49214" s="1" t="s">
        <v>5</v>
      </c>
    </row>
    <row r="49215" spans="1:3" x14ac:dyDescent="0.2">
      <c r="A49215" s="1">
        <v>49214</v>
      </c>
      <c r="B49215" s="1" t="s">
        <v>49154</v>
      </c>
      <c r="C49215" s="1" t="s">
        <v>5</v>
      </c>
    </row>
    <row r="49216" spans="1:3" x14ac:dyDescent="0.2">
      <c r="A49216" s="1">
        <v>49215</v>
      </c>
      <c r="B49216" s="1" t="s">
        <v>49155</v>
      </c>
      <c r="C49216" s="1" t="s">
        <v>5</v>
      </c>
    </row>
    <row r="49217" spans="1:3" x14ac:dyDescent="0.2">
      <c r="A49217" s="1">
        <v>49216</v>
      </c>
      <c r="B49217" s="1" t="s">
        <v>49156</v>
      </c>
      <c r="C49217" s="1" t="s">
        <v>5</v>
      </c>
    </row>
    <row r="49218" spans="1:3" x14ac:dyDescent="0.2">
      <c r="A49218" s="1">
        <v>49217</v>
      </c>
      <c r="B49218" s="1" t="s">
        <v>49157</v>
      </c>
      <c r="C49218" s="1" t="s">
        <v>60</v>
      </c>
    </row>
    <row r="49219" spans="1:3" x14ac:dyDescent="0.2">
      <c r="A49219" s="1">
        <v>49218</v>
      </c>
      <c r="B49219" s="1" t="s">
        <v>49158</v>
      </c>
      <c r="C49219" s="1" t="s">
        <v>5</v>
      </c>
    </row>
    <row r="49220" spans="1:3" x14ac:dyDescent="0.2">
      <c r="A49220" s="1">
        <v>49219</v>
      </c>
      <c r="B49220" s="1" t="s">
        <v>49159</v>
      </c>
      <c r="C49220" s="1" t="s">
        <v>60</v>
      </c>
    </row>
    <row r="49221" spans="1:3" x14ac:dyDescent="0.2">
      <c r="A49221" s="1">
        <v>49220</v>
      </c>
      <c r="B49221" s="1" t="s">
        <v>49160</v>
      </c>
      <c r="C49221" s="1" t="s">
        <v>60</v>
      </c>
    </row>
    <row r="49222" spans="1:3" x14ac:dyDescent="0.2">
      <c r="A49222" s="1">
        <v>49221</v>
      </c>
      <c r="B49222" s="1" t="s">
        <v>49161</v>
      </c>
      <c r="C49222" s="1" t="s">
        <v>60</v>
      </c>
    </row>
    <row r="49223" spans="1:3" x14ac:dyDescent="0.2">
      <c r="A49223" s="1">
        <v>49222</v>
      </c>
      <c r="B49223" s="1" t="s">
        <v>49162</v>
      </c>
      <c r="C49223" s="1" t="s">
        <v>60</v>
      </c>
    </row>
    <row r="49224" spans="1:3" x14ac:dyDescent="0.2">
      <c r="A49224" s="1">
        <v>49223</v>
      </c>
      <c r="B49224" s="1" t="s">
        <v>49163</v>
      </c>
      <c r="C49224" s="1" t="s">
        <v>60</v>
      </c>
    </row>
    <row r="49225" spans="1:3" x14ac:dyDescent="0.2">
      <c r="A49225" s="1">
        <v>49224</v>
      </c>
      <c r="B49225" s="1" t="s">
        <v>49164</v>
      </c>
      <c r="C49225" s="1" t="s">
        <v>5</v>
      </c>
    </row>
    <row r="49226" spans="1:3" x14ac:dyDescent="0.2">
      <c r="A49226" s="1">
        <v>49225</v>
      </c>
      <c r="B49226" s="1" t="s">
        <v>49165</v>
      </c>
      <c r="C49226" s="1" t="s">
        <v>5</v>
      </c>
    </row>
    <row r="49227" spans="1:3" x14ac:dyDescent="0.2">
      <c r="A49227" s="1">
        <v>49226</v>
      </c>
      <c r="B49227" s="1" t="s">
        <v>49166</v>
      </c>
      <c r="C49227" s="1" t="s">
        <v>60</v>
      </c>
    </row>
    <row r="49228" spans="1:3" x14ac:dyDescent="0.2">
      <c r="A49228" s="1">
        <v>49227</v>
      </c>
      <c r="B49228" s="1" t="s">
        <v>49167</v>
      </c>
      <c r="C49228" s="1" t="s">
        <v>60</v>
      </c>
    </row>
    <row r="49229" spans="1:3" x14ac:dyDescent="0.2">
      <c r="A49229" s="1">
        <v>49228</v>
      </c>
      <c r="B49229" s="1" t="s">
        <v>49168</v>
      </c>
      <c r="C49229" s="1" t="s">
        <v>5</v>
      </c>
    </row>
    <row r="49230" spans="1:3" x14ac:dyDescent="0.2">
      <c r="A49230" s="1">
        <v>49229</v>
      </c>
      <c r="B49230" s="1" t="s">
        <v>49169</v>
      </c>
      <c r="C49230" s="1" t="s">
        <v>60</v>
      </c>
    </row>
    <row r="49231" spans="1:3" x14ac:dyDescent="0.2">
      <c r="A49231" s="1">
        <v>49230</v>
      </c>
      <c r="B49231" s="1" t="s">
        <v>49170</v>
      </c>
      <c r="C49231" s="1" t="s">
        <v>5</v>
      </c>
    </row>
    <row r="49232" spans="1:3" x14ac:dyDescent="0.2">
      <c r="A49232" s="1">
        <v>49231</v>
      </c>
      <c r="B49232" s="1" t="s">
        <v>49171</v>
      </c>
      <c r="C49232" s="1" t="s">
        <v>60</v>
      </c>
    </row>
    <row r="49233" spans="1:4" x14ac:dyDescent="0.2">
      <c r="A49233" s="1">
        <v>49232</v>
      </c>
      <c r="B49233" s="1" t="s">
        <v>49172</v>
      </c>
      <c r="C49233" s="1" t="s">
        <v>60</v>
      </c>
    </row>
    <row r="49234" spans="1:4" x14ac:dyDescent="0.2">
      <c r="A49234" s="1">
        <v>49233</v>
      </c>
      <c r="B49234" s="1" t="s">
        <v>49173</v>
      </c>
      <c r="C49234" s="1" t="s">
        <v>60</v>
      </c>
    </row>
    <row r="49235" spans="1:4" x14ac:dyDescent="0.2">
      <c r="A49235" s="1">
        <v>49234</v>
      </c>
      <c r="B49235" s="1" t="s">
        <v>49174</v>
      </c>
      <c r="C49235" s="1" t="s">
        <v>60</v>
      </c>
    </row>
    <row r="49236" spans="1:4" x14ac:dyDescent="0.2">
      <c r="A49236" s="1">
        <v>49235</v>
      </c>
      <c r="B49236" s="1" t="s">
        <v>49175</v>
      </c>
      <c r="C49236" s="1" t="s">
        <v>5</v>
      </c>
    </row>
    <row r="49237" spans="1:4" x14ac:dyDescent="0.2">
      <c r="A49237" s="1">
        <v>49236</v>
      </c>
      <c r="B49237" s="1" t="s">
        <v>49176</v>
      </c>
      <c r="C49237" s="1" t="s">
        <v>60</v>
      </c>
    </row>
    <row r="49238" spans="1:4" x14ac:dyDescent="0.2">
      <c r="A49238" s="1">
        <v>49237</v>
      </c>
      <c r="B49238" s="1" t="s">
        <v>49177</v>
      </c>
      <c r="C49238" s="1" t="s">
        <v>5</v>
      </c>
    </row>
    <row r="49239" spans="1:4" x14ac:dyDescent="0.2">
      <c r="A49239" s="1">
        <v>49238</v>
      </c>
      <c r="B49239" s="1" t="s">
        <v>49178</v>
      </c>
      <c r="C49239" s="1" t="s">
        <v>5</v>
      </c>
    </row>
    <row r="49240" spans="1:4" x14ac:dyDescent="0.2">
      <c r="A49240" s="1">
        <v>49239</v>
      </c>
      <c r="B49240" s="1" t="s">
        <v>49179</v>
      </c>
      <c r="C49240" s="1" t="s">
        <v>5</v>
      </c>
    </row>
    <row r="49241" spans="1:4" x14ac:dyDescent="0.2">
      <c r="A49241" s="1">
        <v>49240</v>
      </c>
      <c r="B49241" s="1" t="s">
        <v>49180</v>
      </c>
      <c r="C49241" s="1" t="s">
        <v>5</v>
      </c>
    </row>
    <row r="49242" spans="1:4" x14ac:dyDescent="0.2">
      <c r="A49242" s="1">
        <v>49241</v>
      </c>
      <c r="B49242" s="1" t="s">
        <v>49181</v>
      </c>
      <c r="C49242" s="1" t="s">
        <v>60</v>
      </c>
    </row>
    <row r="49243" spans="1:4" x14ac:dyDescent="0.2">
      <c r="A49243" s="1">
        <v>49242</v>
      </c>
      <c r="B49243" s="1" t="s">
        <v>49182</v>
      </c>
      <c r="C49243" s="1" t="s">
        <v>5</v>
      </c>
    </row>
    <row r="49244" spans="1:4" x14ac:dyDescent="0.2">
      <c r="A49244" s="1">
        <v>49243</v>
      </c>
      <c r="B49244" s="1" t="s">
        <v>49183</v>
      </c>
      <c r="C49244" s="1" t="s">
        <v>60</v>
      </c>
    </row>
    <row r="49245" spans="1:4" x14ac:dyDescent="0.2">
      <c r="A49245" s="1">
        <v>49244</v>
      </c>
      <c r="B49245" s="1" t="s">
        <v>49184</v>
      </c>
      <c r="C49245" s="1" t="s">
        <v>60</v>
      </c>
    </row>
    <row r="49246" spans="1:4" x14ac:dyDescent="0.2">
      <c r="A49246" s="1">
        <v>49245</v>
      </c>
      <c r="B49246" s="1" t="s">
        <v>49185</v>
      </c>
      <c r="C49246" s="1" t="s">
        <v>60</v>
      </c>
      <c r="D49246" s="1" t="s">
        <v>61</v>
      </c>
    </row>
    <row r="49247" spans="1:4" x14ac:dyDescent="0.2">
      <c r="A49247" s="1">
        <v>49246</v>
      </c>
      <c r="B49247" s="1" t="s">
        <v>49186</v>
      </c>
      <c r="C49247" s="1" t="s">
        <v>60</v>
      </c>
      <c r="D49247" s="1" t="s">
        <v>61</v>
      </c>
    </row>
    <row r="49248" spans="1:4" x14ac:dyDescent="0.2">
      <c r="A49248" s="1">
        <v>49247</v>
      </c>
      <c r="B49248" s="1" t="s">
        <v>49187</v>
      </c>
      <c r="C49248" s="1" t="s">
        <v>60</v>
      </c>
      <c r="D49248" s="1" t="s">
        <v>61</v>
      </c>
    </row>
    <row r="49249" spans="1:4" x14ac:dyDescent="0.2">
      <c r="A49249" s="1">
        <v>49248</v>
      </c>
      <c r="B49249" s="1" t="s">
        <v>49188</v>
      </c>
      <c r="C49249" s="1" t="s">
        <v>5</v>
      </c>
    </row>
    <row r="49250" spans="1:4" x14ac:dyDescent="0.2">
      <c r="A49250" s="1">
        <v>49249</v>
      </c>
      <c r="B49250" s="1" t="s">
        <v>49189</v>
      </c>
      <c r="C49250" s="1" t="s">
        <v>5</v>
      </c>
    </row>
    <row r="49251" spans="1:4" x14ac:dyDescent="0.2">
      <c r="A49251" s="1">
        <v>49250</v>
      </c>
      <c r="B49251" s="1" t="s">
        <v>49190</v>
      </c>
      <c r="C49251" s="1" t="s">
        <v>5</v>
      </c>
    </row>
    <row r="49252" spans="1:4" x14ac:dyDescent="0.2">
      <c r="A49252" s="1">
        <v>49251</v>
      </c>
      <c r="B49252" s="1" t="s">
        <v>49191</v>
      </c>
      <c r="C49252" s="1" t="s">
        <v>60</v>
      </c>
      <c r="D49252" s="1" t="s">
        <v>61</v>
      </c>
    </row>
    <row r="49253" spans="1:4" x14ac:dyDescent="0.2">
      <c r="A49253" s="1">
        <v>49252</v>
      </c>
      <c r="B49253" s="1" t="s">
        <v>49192</v>
      </c>
      <c r="C49253" s="1" t="s">
        <v>5</v>
      </c>
    </row>
    <row r="49254" spans="1:4" x14ac:dyDescent="0.2">
      <c r="A49254" s="1">
        <v>49253</v>
      </c>
      <c r="B49254" s="1" t="s">
        <v>49193</v>
      </c>
      <c r="C49254" s="1" t="s">
        <v>60</v>
      </c>
      <c r="D49254" s="1" t="s">
        <v>61</v>
      </c>
    </row>
    <row r="49255" spans="1:4" x14ac:dyDescent="0.2">
      <c r="A49255" s="1">
        <v>49254</v>
      </c>
      <c r="B49255" s="1" t="s">
        <v>49194</v>
      </c>
      <c r="C49255" s="1" t="s">
        <v>60</v>
      </c>
    </row>
    <row r="49256" spans="1:4" x14ac:dyDescent="0.2">
      <c r="A49256" s="1">
        <v>49255</v>
      </c>
      <c r="B49256" s="1" t="s">
        <v>49195</v>
      </c>
      <c r="C49256" s="1" t="s">
        <v>5</v>
      </c>
    </row>
    <row r="49257" spans="1:4" x14ac:dyDescent="0.2">
      <c r="A49257" s="1">
        <v>49256</v>
      </c>
      <c r="B49257" s="1" t="s">
        <v>49196</v>
      </c>
      <c r="C49257" s="1" t="s">
        <v>60</v>
      </c>
    </row>
    <row r="49258" spans="1:4" x14ac:dyDescent="0.2">
      <c r="A49258" s="1">
        <v>49257</v>
      </c>
      <c r="B49258" s="1" t="s">
        <v>49197</v>
      </c>
      <c r="C49258" s="1" t="s">
        <v>5</v>
      </c>
    </row>
    <row r="49259" spans="1:4" x14ac:dyDescent="0.2">
      <c r="A49259" s="1">
        <v>49258</v>
      </c>
      <c r="B49259" s="1" t="s">
        <v>49198</v>
      </c>
      <c r="C49259" s="1" t="s">
        <v>5</v>
      </c>
    </row>
    <row r="49260" spans="1:4" x14ac:dyDescent="0.2">
      <c r="A49260" s="1">
        <v>49259</v>
      </c>
      <c r="B49260" s="1" t="s">
        <v>49199</v>
      </c>
      <c r="C49260" s="1" t="s">
        <v>60</v>
      </c>
    </row>
    <row r="49261" spans="1:4" x14ac:dyDescent="0.2">
      <c r="A49261" s="1">
        <v>49260</v>
      </c>
      <c r="B49261" s="1" t="s">
        <v>49200</v>
      </c>
      <c r="C49261" s="1" t="s">
        <v>60</v>
      </c>
    </row>
    <row r="49262" spans="1:4" x14ac:dyDescent="0.2">
      <c r="A49262" s="1">
        <v>49261</v>
      </c>
      <c r="B49262" s="1" t="s">
        <v>49201</v>
      </c>
      <c r="C49262" s="1" t="s">
        <v>60</v>
      </c>
      <c r="D49262" s="1" t="s">
        <v>61</v>
      </c>
    </row>
    <row r="49263" spans="1:4" x14ac:dyDescent="0.2">
      <c r="A49263" s="1">
        <v>49262</v>
      </c>
      <c r="B49263" s="1" t="s">
        <v>49202</v>
      </c>
      <c r="C49263" s="1" t="s">
        <v>60</v>
      </c>
      <c r="D49263" s="1" t="s">
        <v>61</v>
      </c>
    </row>
    <row r="49264" spans="1:4" x14ac:dyDescent="0.2">
      <c r="A49264" s="1">
        <v>49263</v>
      </c>
      <c r="B49264" s="1" t="s">
        <v>49203</v>
      </c>
      <c r="C49264" s="1" t="s">
        <v>5</v>
      </c>
    </row>
    <row r="49265" spans="1:4" x14ac:dyDescent="0.2">
      <c r="A49265" s="1">
        <v>49264</v>
      </c>
      <c r="B49265" s="1" t="s">
        <v>49204</v>
      </c>
      <c r="C49265" s="1" t="s">
        <v>60</v>
      </c>
    </row>
    <row r="49266" spans="1:4" x14ac:dyDescent="0.2">
      <c r="A49266" s="1">
        <v>49265</v>
      </c>
      <c r="B49266" s="1" t="s">
        <v>49205</v>
      </c>
      <c r="C49266" s="1" t="s">
        <v>60</v>
      </c>
      <c r="D49266" s="1" t="s">
        <v>61</v>
      </c>
    </row>
    <row r="49267" spans="1:4" x14ac:dyDescent="0.2">
      <c r="A49267" s="1">
        <v>49266</v>
      </c>
      <c r="B49267" s="1" t="s">
        <v>49206</v>
      </c>
      <c r="C49267" s="1" t="s">
        <v>60</v>
      </c>
      <c r="D49267" s="1" t="s">
        <v>61</v>
      </c>
    </row>
    <row r="49268" spans="1:4" x14ac:dyDescent="0.2">
      <c r="A49268" s="1">
        <v>49267</v>
      </c>
      <c r="B49268" s="1" t="s">
        <v>49207</v>
      </c>
      <c r="C49268" s="1" t="s">
        <v>60</v>
      </c>
      <c r="D49268" s="1" t="s">
        <v>61</v>
      </c>
    </row>
    <row r="49269" spans="1:4" x14ac:dyDescent="0.2">
      <c r="A49269" s="1">
        <v>49268</v>
      </c>
      <c r="B49269" s="1" t="s">
        <v>49208</v>
      </c>
      <c r="C49269" s="1" t="s">
        <v>5</v>
      </c>
    </row>
    <row r="49270" spans="1:4" x14ac:dyDescent="0.2">
      <c r="A49270" s="1">
        <v>49269</v>
      </c>
      <c r="B49270" s="1" t="s">
        <v>49209</v>
      </c>
      <c r="C49270" s="1" t="s">
        <v>5</v>
      </c>
    </row>
    <row r="49271" spans="1:4" x14ac:dyDescent="0.2">
      <c r="A49271" s="1">
        <v>49270</v>
      </c>
      <c r="B49271" s="1" t="s">
        <v>49210</v>
      </c>
      <c r="C49271" s="1" t="s">
        <v>60</v>
      </c>
    </row>
    <row r="49272" spans="1:4" x14ac:dyDescent="0.2">
      <c r="A49272" s="1">
        <v>49271</v>
      </c>
      <c r="B49272" s="1" t="s">
        <v>49211</v>
      </c>
      <c r="C49272" s="1" t="s">
        <v>60</v>
      </c>
    </row>
    <row r="49273" spans="1:4" x14ac:dyDescent="0.2">
      <c r="A49273" s="1">
        <v>49272</v>
      </c>
      <c r="B49273" s="1" t="s">
        <v>49212</v>
      </c>
      <c r="C49273" s="1" t="s">
        <v>60</v>
      </c>
      <c r="D49273" s="1" t="s">
        <v>61</v>
      </c>
    </row>
    <row r="49274" spans="1:4" x14ac:dyDescent="0.2">
      <c r="A49274" s="1">
        <v>49273</v>
      </c>
      <c r="B49274" s="1" t="s">
        <v>49213</v>
      </c>
      <c r="C49274" s="1" t="s">
        <v>60</v>
      </c>
    </row>
    <row r="49275" spans="1:4" x14ac:dyDescent="0.2">
      <c r="A49275" s="1">
        <v>49274</v>
      </c>
      <c r="B49275" s="1" t="s">
        <v>49214</v>
      </c>
      <c r="C49275" s="1" t="s">
        <v>60</v>
      </c>
      <c r="D49275" s="1" t="s">
        <v>61</v>
      </c>
    </row>
    <row r="49276" spans="1:4" x14ac:dyDescent="0.2">
      <c r="A49276" s="1">
        <v>49275</v>
      </c>
      <c r="B49276" s="1" t="s">
        <v>49215</v>
      </c>
      <c r="C49276" s="1" t="s">
        <v>60</v>
      </c>
    </row>
    <row r="49277" spans="1:4" x14ac:dyDescent="0.2">
      <c r="A49277" s="1">
        <v>49276</v>
      </c>
      <c r="B49277" s="1" t="s">
        <v>49216</v>
      </c>
      <c r="C49277" s="1" t="s">
        <v>5</v>
      </c>
    </row>
    <row r="49278" spans="1:4" x14ac:dyDescent="0.2">
      <c r="A49278" s="1">
        <v>49277</v>
      </c>
      <c r="B49278" s="1" t="s">
        <v>49217</v>
      </c>
      <c r="C49278" s="1" t="s">
        <v>60</v>
      </c>
    </row>
    <row r="49279" spans="1:4" x14ac:dyDescent="0.2">
      <c r="A49279" s="1">
        <v>49278</v>
      </c>
      <c r="B49279" s="1" t="s">
        <v>49218</v>
      </c>
      <c r="C49279" s="1" t="s">
        <v>5</v>
      </c>
    </row>
    <row r="49280" spans="1:4" x14ac:dyDescent="0.2">
      <c r="A49280" s="1">
        <v>49279</v>
      </c>
      <c r="B49280" s="1" t="s">
        <v>49219</v>
      </c>
      <c r="C49280" s="1" t="s">
        <v>60</v>
      </c>
      <c r="D49280" s="1" t="s">
        <v>61</v>
      </c>
    </row>
    <row r="49281" spans="1:4" x14ac:dyDescent="0.2">
      <c r="A49281" s="1">
        <v>49280</v>
      </c>
      <c r="B49281" s="1" t="s">
        <v>49220</v>
      </c>
      <c r="C49281" s="1" t="s">
        <v>60</v>
      </c>
    </row>
    <row r="49282" spans="1:4" x14ac:dyDescent="0.2">
      <c r="A49282" s="1">
        <v>49281</v>
      </c>
      <c r="B49282" s="1" t="s">
        <v>49221</v>
      </c>
      <c r="C49282" s="1" t="s">
        <v>60</v>
      </c>
      <c r="D49282" s="1" t="s">
        <v>61</v>
      </c>
    </row>
    <row r="49283" spans="1:4" x14ac:dyDescent="0.2">
      <c r="A49283" s="1">
        <v>49282</v>
      </c>
      <c r="B49283" s="1" t="s">
        <v>49222</v>
      </c>
      <c r="C49283" s="1" t="s">
        <v>60</v>
      </c>
      <c r="D49283" s="1" t="s">
        <v>61</v>
      </c>
    </row>
    <row r="49284" spans="1:4" x14ac:dyDescent="0.2">
      <c r="A49284" s="1">
        <v>49283</v>
      </c>
      <c r="B49284" s="1" t="s">
        <v>49223</v>
      </c>
      <c r="C49284" s="1" t="s">
        <v>60</v>
      </c>
      <c r="D49284" s="1" t="s">
        <v>61</v>
      </c>
    </row>
    <row r="49285" spans="1:4" x14ac:dyDescent="0.2">
      <c r="A49285" s="1">
        <v>49284</v>
      </c>
      <c r="B49285" s="1" t="s">
        <v>49224</v>
      </c>
      <c r="C49285" s="1" t="s">
        <v>5</v>
      </c>
    </row>
    <row r="49286" spans="1:4" x14ac:dyDescent="0.2">
      <c r="A49286" s="1">
        <v>49285</v>
      </c>
      <c r="B49286" s="1" t="s">
        <v>49225</v>
      </c>
      <c r="C49286" s="1" t="s">
        <v>60</v>
      </c>
      <c r="D49286" s="1" t="s">
        <v>61</v>
      </c>
    </row>
    <row r="49287" spans="1:4" x14ac:dyDescent="0.2">
      <c r="A49287" s="1">
        <v>49286</v>
      </c>
      <c r="B49287" s="1" t="s">
        <v>49226</v>
      </c>
      <c r="C49287" s="1" t="s">
        <v>60</v>
      </c>
    </row>
    <row r="49288" spans="1:4" x14ac:dyDescent="0.2">
      <c r="A49288" s="1">
        <v>49287</v>
      </c>
      <c r="B49288" s="1" t="s">
        <v>49227</v>
      </c>
      <c r="C49288" s="1" t="s">
        <v>60</v>
      </c>
      <c r="D49288" s="1" t="s">
        <v>61</v>
      </c>
    </row>
    <row r="49289" spans="1:4" x14ac:dyDescent="0.2">
      <c r="A49289" s="1">
        <v>49288</v>
      </c>
      <c r="B49289" s="1" t="s">
        <v>49228</v>
      </c>
      <c r="C49289" s="1" t="s">
        <v>5</v>
      </c>
    </row>
    <row r="49290" spans="1:4" x14ac:dyDescent="0.2">
      <c r="A49290" s="1">
        <v>49289</v>
      </c>
      <c r="B49290" s="1" t="s">
        <v>49229</v>
      </c>
      <c r="C49290" s="1" t="s">
        <v>60</v>
      </c>
    </row>
    <row r="49291" spans="1:4" x14ac:dyDescent="0.2">
      <c r="A49291" s="1">
        <v>49290</v>
      </c>
      <c r="B49291" s="1" t="s">
        <v>49230</v>
      </c>
      <c r="C49291" s="1" t="s">
        <v>60</v>
      </c>
      <c r="D49291" s="1" t="s">
        <v>61</v>
      </c>
    </row>
    <row r="49292" spans="1:4" x14ac:dyDescent="0.2">
      <c r="A49292" s="1">
        <v>49291</v>
      </c>
      <c r="B49292" s="1" t="s">
        <v>49231</v>
      </c>
      <c r="C49292" s="1" t="s">
        <v>60</v>
      </c>
      <c r="D49292" s="1" t="s">
        <v>61</v>
      </c>
    </row>
    <row r="49293" spans="1:4" x14ac:dyDescent="0.2">
      <c r="A49293" s="1">
        <v>49292</v>
      </c>
      <c r="B49293" s="1" t="s">
        <v>49232</v>
      </c>
      <c r="C49293" s="1" t="s">
        <v>60</v>
      </c>
      <c r="D49293" s="1" t="s">
        <v>61</v>
      </c>
    </row>
    <row r="49294" spans="1:4" x14ac:dyDescent="0.2">
      <c r="A49294" s="1">
        <v>49293</v>
      </c>
      <c r="B49294" s="1" t="s">
        <v>49233</v>
      </c>
      <c r="C49294" s="1" t="s">
        <v>60</v>
      </c>
    </row>
    <row r="49295" spans="1:4" x14ac:dyDescent="0.2">
      <c r="A49295" s="1">
        <v>49294</v>
      </c>
      <c r="B49295" s="1" t="s">
        <v>49234</v>
      </c>
      <c r="C49295" s="1" t="s">
        <v>5</v>
      </c>
    </row>
    <row r="49296" spans="1:4" x14ac:dyDescent="0.2">
      <c r="A49296" s="1">
        <v>49295</v>
      </c>
      <c r="B49296" s="1" t="s">
        <v>49235</v>
      </c>
      <c r="C49296" s="1" t="s">
        <v>5</v>
      </c>
    </row>
    <row r="49297" spans="1:3" x14ac:dyDescent="0.2">
      <c r="A49297" s="1">
        <v>49296</v>
      </c>
      <c r="B49297" s="1" t="s">
        <v>49236</v>
      </c>
      <c r="C49297" s="1" t="s">
        <v>60</v>
      </c>
    </row>
    <row r="49298" spans="1:3" x14ac:dyDescent="0.2">
      <c r="A49298" s="1">
        <v>49297</v>
      </c>
      <c r="B49298" s="1" t="s">
        <v>49237</v>
      </c>
      <c r="C49298" s="1" t="s">
        <v>60</v>
      </c>
    </row>
    <row r="49299" spans="1:3" x14ac:dyDescent="0.2">
      <c r="A49299" s="1">
        <v>49298</v>
      </c>
      <c r="B49299" s="1" t="s">
        <v>49238</v>
      </c>
      <c r="C49299" s="1" t="s">
        <v>60</v>
      </c>
    </row>
    <row r="49300" spans="1:3" x14ac:dyDescent="0.2">
      <c r="A49300" s="1">
        <v>49299</v>
      </c>
      <c r="B49300" s="1" t="s">
        <v>49239</v>
      </c>
      <c r="C49300" s="1" t="s">
        <v>5</v>
      </c>
    </row>
    <row r="49301" spans="1:3" x14ac:dyDescent="0.2">
      <c r="A49301" s="1">
        <v>49300</v>
      </c>
      <c r="B49301" s="1" t="s">
        <v>49240</v>
      </c>
      <c r="C49301" s="1" t="s">
        <v>5</v>
      </c>
    </row>
    <row r="49302" spans="1:3" x14ac:dyDescent="0.2">
      <c r="A49302" s="1">
        <v>49301</v>
      </c>
      <c r="B49302" s="1" t="s">
        <v>49241</v>
      </c>
      <c r="C49302" s="1" t="s">
        <v>60</v>
      </c>
    </row>
    <row r="49303" spans="1:3" x14ac:dyDescent="0.2">
      <c r="A49303" s="1">
        <v>49302</v>
      </c>
      <c r="B49303" s="1" t="s">
        <v>49242</v>
      </c>
      <c r="C49303" s="1" t="s">
        <v>60</v>
      </c>
    </row>
    <row r="49304" spans="1:3" x14ac:dyDescent="0.2">
      <c r="A49304" s="1">
        <v>49303</v>
      </c>
      <c r="B49304" s="1" t="s">
        <v>49243</v>
      </c>
      <c r="C49304" s="1" t="s">
        <v>5</v>
      </c>
    </row>
    <row r="49305" spans="1:3" x14ac:dyDescent="0.2">
      <c r="A49305" s="1">
        <v>49304</v>
      </c>
      <c r="B49305" s="1" t="s">
        <v>49244</v>
      </c>
      <c r="C49305" s="1" t="s">
        <v>5</v>
      </c>
    </row>
    <row r="49306" spans="1:3" x14ac:dyDescent="0.2">
      <c r="A49306" s="1">
        <v>49305</v>
      </c>
      <c r="B49306" s="1" t="s">
        <v>49245</v>
      </c>
      <c r="C49306" s="1" t="s">
        <v>5</v>
      </c>
    </row>
    <row r="49307" spans="1:3" x14ac:dyDescent="0.2">
      <c r="A49307" s="1">
        <v>49306</v>
      </c>
      <c r="B49307" s="1" t="s">
        <v>49246</v>
      </c>
      <c r="C49307" s="1" t="s">
        <v>60</v>
      </c>
    </row>
    <row r="49308" spans="1:3" x14ac:dyDescent="0.2">
      <c r="A49308" s="1">
        <v>49307</v>
      </c>
      <c r="B49308" s="1" t="s">
        <v>49247</v>
      </c>
      <c r="C49308" s="1" t="s">
        <v>60</v>
      </c>
    </row>
    <row r="49309" spans="1:3" x14ac:dyDescent="0.2">
      <c r="A49309" s="1">
        <v>49308</v>
      </c>
      <c r="B49309" s="1" t="s">
        <v>49248</v>
      </c>
      <c r="C49309" s="1" t="s">
        <v>5</v>
      </c>
    </row>
    <row r="49310" spans="1:3" x14ac:dyDescent="0.2">
      <c r="A49310" s="1">
        <v>49309</v>
      </c>
      <c r="B49310" s="1" t="s">
        <v>49249</v>
      </c>
      <c r="C49310" s="1" t="s">
        <v>60</v>
      </c>
    </row>
    <row r="49311" spans="1:3" x14ac:dyDescent="0.2">
      <c r="A49311" s="1">
        <v>49310</v>
      </c>
      <c r="B49311" s="1" t="s">
        <v>49250</v>
      </c>
      <c r="C49311" s="1" t="s">
        <v>5</v>
      </c>
    </row>
    <row r="49312" spans="1:3" x14ac:dyDescent="0.2">
      <c r="A49312" s="1">
        <v>49311</v>
      </c>
      <c r="B49312" s="1" t="s">
        <v>49251</v>
      </c>
      <c r="C49312" s="1" t="s">
        <v>60</v>
      </c>
    </row>
    <row r="49313" spans="1:3" x14ac:dyDescent="0.2">
      <c r="A49313" s="1">
        <v>49312</v>
      </c>
      <c r="B49313" s="1" t="s">
        <v>49252</v>
      </c>
      <c r="C49313" s="1" t="s">
        <v>5</v>
      </c>
    </row>
    <row r="49314" spans="1:3" x14ac:dyDescent="0.2">
      <c r="A49314" s="1">
        <v>49313</v>
      </c>
      <c r="B49314" s="1" t="s">
        <v>49253</v>
      </c>
      <c r="C49314" s="1" t="s">
        <v>60</v>
      </c>
    </row>
    <row r="49315" spans="1:3" x14ac:dyDescent="0.2">
      <c r="A49315" s="1">
        <v>49314</v>
      </c>
      <c r="B49315" s="1" t="s">
        <v>49254</v>
      </c>
      <c r="C49315" s="1" t="s">
        <v>60</v>
      </c>
    </row>
    <row r="49316" spans="1:3" x14ac:dyDescent="0.2">
      <c r="A49316" s="1">
        <v>49315</v>
      </c>
      <c r="B49316" s="1" t="s">
        <v>49255</v>
      </c>
      <c r="C49316" s="1" t="s">
        <v>5</v>
      </c>
    </row>
    <row r="49317" spans="1:3" x14ac:dyDescent="0.2">
      <c r="A49317" s="1">
        <v>49316</v>
      </c>
      <c r="B49317" s="1" t="s">
        <v>49256</v>
      </c>
      <c r="C49317" s="1" t="s">
        <v>60</v>
      </c>
    </row>
    <row r="49318" spans="1:3" x14ac:dyDescent="0.2">
      <c r="A49318" s="1">
        <v>49317</v>
      </c>
      <c r="B49318" s="1" t="s">
        <v>49257</v>
      </c>
      <c r="C49318" s="1" t="s">
        <v>60</v>
      </c>
    </row>
    <row r="49319" spans="1:3" x14ac:dyDescent="0.2">
      <c r="A49319" s="1">
        <v>49318</v>
      </c>
      <c r="B49319" s="1" t="s">
        <v>49258</v>
      </c>
      <c r="C49319" s="1" t="s">
        <v>5</v>
      </c>
    </row>
    <row r="49320" spans="1:3" x14ac:dyDescent="0.2">
      <c r="A49320" s="1">
        <v>49319</v>
      </c>
      <c r="B49320" s="1" t="s">
        <v>49259</v>
      </c>
      <c r="C49320" s="1" t="s">
        <v>60</v>
      </c>
    </row>
    <row r="49321" spans="1:3" x14ac:dyDescent="0.2">
      <c r="A49321" s="1">
        <v>49320</v>
      </c>
      <c r="B49321" s="1" t="s">
        <v>49260</v>
      </c>
      <c r="C49321" s="1" t="s">
        <v>60</v>
      </c>
    </row>
    <row r="49322" spans="1:3" x14ac:dyDescent="0.2">
      <c r="A49322" s="1">
        <v>49321</v>
      </c>
      <c r="B49322" s="1" t="s">
        <v>49261</v>
      </c>
      <c r="C49322" s="1" t="s">
        <v>60</v>
      </c>
    </row>
    <row r="49323" spans="1:3" x14ac:dyDescent="0.2">
      <c r="A49323" s="1">
        <v>49322</v>
      </c>
      <c r="B49323" s="1" t="s">
        <v>49262</v>
      </c>
      <c r="C49323" s="1" t="s">
        <v>60</v>
      </c>
    </row>
    <row r="49324" spans="1:3" x14ac:dyDescent="0.2">
      <c r="A49324" s="1">
        <v>49323</v>
      </c>
      <c r="B49324" s="1" t="s">
        <v>49263</v>
      </c>
      <c r="C49324" s="1" t="s">
        <v>5</v>
      </c>
    </row>
    <row r="49325" spans="1:3" x14ac:dyDescent="0.2">
      <c r="A49325" s="1">
        <v>49324</v>
      </c>
      <c r="B49325" s="1" t="s">
        <v>49264</v>
      </c>
      <c r="C49325" s="1" t="s">
        <v>60</v>
      </c>
    </row>
    <row r="49326" spans="1:3" x14ac:dyDescent="0.2">
      <c r="A49326" s="1">
        <v>49325</v>
      </c>
      <c r="B49326" s="1" t="s">
        <v>49265</v>
      </c>
      <c r="C49326" s="1" t="s">
        <v>60</v>
      </c>
    </row>
    <row r="49327" spans="1:3" x14ac:dyDescent="0.2">
      <c r="A49327" s="1">
        <v>49326</v>
      </c>
      <c r="B49327" s="1" t="s">
        <v>49266</v>
      </c>
      <c r="C49327" s="1" t="s">
        <v>60</v>
      </c>
    </row>
    <row r="49328" spans="1:3" x14ac:dyDescent="0.2">
      <c r="A49328" s="1">
        <v>49327</v>
      </c>
      <c r="B49328" s="1" t="s">
        <v>49267</v>
      </c>
      <c r="C49328" s="1" t="s">
        <v>60</v>
      </c>
    </row>
    <row r="49329" spans="1:3" x14ac:dyDescent="0.2">
      <c r="A49329" s="1">
        <v>49328</v>
      </c>
      <c r="B49329" s="1" t="s">
        <v>49268</v>
      </c>
      <c r="C49329" s="1" t="s">
        <v>60</v>
      </c>
    </row>
    <row r="49330" spans="1:3" x14ac:dyDescent="0.2">
      <c r="A49330" s="1">
        <v>49329</v>
      </c>
      <c r="B49330" s="1" t="s">
        <v>49269</v>
      </c>
      <c r="C49330" s="1" t="s">
        <v>5</v>
      </c>
    </row>
    <row r="49331" spans="1:3" x14ac:dyDescent="0.2">
      <c r="A49331" s="1">
        <v>49330</v>
      </c>
      <c r="B49331" s="1" t="s">
        <v>49270</v>
      </c>
      <c r="C49331" s="1" t="s">
        <v>5</v>
      </c>
    </row>
    <row r="49332" spans="1:3" x14ac:dyDescent="0.2">
      <c r="A49332" s="1">
        <v>49331</v>
      </c>
      <c r="B49332" s="1" t="s">
        <v>49271</v>
      </c>
      <c r="C49332" s="1" t="s">
        <v>5</v>
      </c>
    </row>
    <row r="49333" spans="1:3" x14ac:dyDescent="0.2">
      <c r="A49333" s="1">
        <v>49332</v>
      </c>
      <c r="B49333" s="1" t="s">
        <v>49272</v>
      </c>
      <c r="C49333" s="1" t="s">
        <v>60</v>
      </c>
    </row>
    <row r="49334" spans="1:3" x14ac:dyDescent="0.2">
      <c r="A49334" s="1">
        <v>49333</v>
      </c>
      <c r="B49334" s="1" t="s">
        <v>49273</v>
      </c>
      <c r="C49334" s="1" t="s">
        <v>60</v>
      </c>
    </row>
    <row r="49335" spans="1:3" x14ac:dyDescent="0.2">
      <c r="A49335" s="1">
        <v>49334</v>
      </c>
      <c r="B49335" s="1" t="s">
        <v>49274</v>
      </c>
      <c r="C49335" s="1" t="s">
        <v>60</v>
      </c>
    </row>
    <row r="49336" spans="1:3" x14ac:dyDescent="0.2">
      <c r="A49336" s="1">
        <v>49335</v>
      </c>
      <c r="B49336" s="1" t="s">
        <v>49275</v>
      </c>
      <c r="C49336" s="1" t="s">
        <v>5</v>
      </c>
    </row>
    <row r="49337" spans="1:3" x14ac:dyDescent="0.2">
      <c r="A49337" s="1">
        <v>49336</v>
      </c>
      <c r="B49337" s="1" t="s">
        <v>49276</v>
      </c>
      <c r="C49337" s="1" t="s">
        <v>60</v>
      </c>
    </row>
    <row r="49338" spans="1:3" x14ac:dyDescent="0.2">
      <c r="A49338" s="1">
        <v>49337</v>
      </c>
      <c r="B49338" s="1" t="s">
        <v>49277</v>
      </c>
      <c r="C49338" s="1" t="s">
        <v>5</v>
      </c>
    </row>
    <row r="49339" spans="1:3" x14ac:dyDescent="0.2">
      <c r="A49339" s="1">
        <v>49338</v>
      </c>
      <c r="B49339" s="1" t="s">
        <v>49278</v>
      </c>
      <c r="C49339" s="1" t="s">
        <v>60</v>
      </c>
    </row>
    <row r="49340" spans="1:3" x14ac:dyDescent="0.2">
      <c r="A49340" s="1">
        <v>49339</v>
      </c>
      <c r="B49340" s="1" t="s">
        <v>49279</v>
      </c>
      <c r="C49340" s="1" t="s">
        <v>60</v>
      </c>
    </row>
    <row r="49341" spans="1:3" x14ac:dyDescent="0.2">
      <c r="A49341" s="1">
        <v>49340</v>
      </c>
      <c r="B49341" s="1" t="s">
        <v>49280</v>
      </c>
      <c r="C49341" s="1" t="s">
        <v>60</v>
      </c>
    </row>
    <row r="49342" spans="1:3" x14ac:dyDescent="0.2">
      <c r="A49342" s="1">
        <v>49341</v>
      </c>
      <c r="B49342" s="1" t="s">
        <v>49281</v>
      </c>
      <c r="C49342" s="1" t="s">
        <v>5</v>
      </c>
    </row>
    <row r="49343" spans="1:3" x14ac:dyDescent="0.2">
      <c r="A49343" s="1">
        <v>49342</v>
      </c>
      <c r="B49343" s="1" t="s">
        <v>49282</v>
      </c>
      <c r="C49343" s="1" t="s">
        <v>5</v>
      </c>
    </row>
    <row r="49344" spans="1:3" x14ac:dyDescent="0.2">
      <c r="A49344" s="1">
        <v>49343</v>
      </c>
      <c r="B49344" s="1" t="s">
        <v>49283</v>
      </c>
      <c r="C49344" s="1" t="s">
        <v>5</v>
      </c>
    </row>
    <row r="49345" spans="1:4" x14ac:dyDescent="0.2">
      <c r="A49345" s="1">
        <v>49344</v>
      </c>
      <c r="B49345" s="1" t="s">
        <v>49284</v>
      </c>
      <c r="C49345" s="1" t="s">
        <v>60</v>
      </c>
    </row>
    <row r="49346" spans="1:4" x14ac:dyDescent="0.2">
      <c r="A49346" s="1">
        <v>49345</v>
      </c>
      <c r="B49346" s="1" t="s">
        <v>49285</v>
      </c>
      <c r="C49346" s="1" t="s">
        <v>60</v>
      </c>
    </row>
    <row r="49347" spans="1:4" x14ac:dyDescent="0.2">
      <c r="A49347" s="1">
        <v>49346</v>
      </c>
      <c r="B49347" s="1" t="s">
        <v>49286</v>
      </c>
      <c r="C49347" s="1" t="s">
        <v>60</v>
      </c>
      <c r="D49347" s="1" t="s">
        <v>61</v>
      </c>
    </row>
    <row r="49348" spans="1:4" x14ac:dyDescent="0.2">
      <c r="A49348" s="1">
        <v>49347</v>
      </c>
      <c r="B49348" s="1" t="s">
        <v>49287</v>
      </c>
      <c r="C49348" s="1" t="s">
        <v>60</v>
      </c>
    </row>
    <row r="49349" spans="1:4" x14ac:dyDescent="0.2">
      <c r="A49349" s="1">
        <v>49348</v>
      </c>
      <c r="B49349" s="1" t="s">
        <v>49288</v>
      </c>
      <c r="C49349" s="1" t="s">
        <v>60</v>
      </c>
    </row>
    <row r="49350" spans="1:4" x14ac:dyDescent="0.2">
      <c r="A49350" s="1">
        <v>49349</v>
      </c>
      <c r="B49350" s="1" t="s">
        <v>49289</v>
      </c>
      <c r="C49350" s="1" t="s">
        <v>60</v>
      </c>
    </row>
    <row r="49351" spans="1:4" x14ac:dyDescent="0.2">
      <c r="A49351" s="1">
        <v>49350</v>
      </c>
      <c r="B49351" s="1" t="s">
        <v>49290</v>
      </c>
      <c r="C49351" s="1" t="s">
        <v>60</v>
      </c>
    </row>
    <row r="49352" spans="1:4" x14ac:dyDescent="0.2">
      <c r="A49352" s="1">
        <v>49351</v>
      </c>
      <c r="B49352" s="1" t="s">
        <v>49291</v>
      </c>
      <c r="C49352" s="1" t="s">
        <v>60</v>
      </c>
    </row>
    <row r="49353" spans="1:4" x14ac:dyDescent="0.2">
      <c r="A49353" s="1">
        <v>49352</v>
      </c>
      <c r="B49353" s="1" t="s">
        <v>49292</v>
      </c>
      <c r="C49353" s="1" t="s">
        <v>60</v>
      </c>
    </row>
    <row r="49354" spans="1:4" x14ac:dyDescent="0.2">
      <c r="A49354" s="1">
        <v>49353</v>
      </c>
      <c r="B49354" s="1" t="s">
        <v>49293</v>
      </c>
      <c r="C49354" s="1" t="s">
        <v>60</v>
      </c>
    </row>
    <row r="49355" spans="1:4" x14ac:dyDescent="0.2">
      <c r="A49355" s="1">
        <v>49354</v>
      </c>
      <c r="B49355" s="1" t="s">
        <v>49294</v>
      </c>
      <c r="C49355" s="1" t="s">
        <v>5</v>
      </c>
    </row>
    <row r="49356" spans="1:4" x14ac:dyDescent="0.2">
      <c r="A49356" s="1">
        <v>49355</v>
      </c>
      <c r="B49356" s="1" t="s">
        <v>49295</v>
      </c>
      <c r="C49356" s="1" t="s">
        <v>5</v>
      </c>
    </row>
    <row r="49357" spans="1:4" x14ac:dyDescent="0.2">
      <c r="A49357" s="1">
        <v>49356</v>
      </c>
      <c r="B49357" s="1" t="s">
        <v>49296</v>
      </c>
      <c r="C49357" s="1" t="s">
        <v>5</v>
      </c>
    </row>
    <row r="49358" spans="1:4" x14ac:dyDescent="0.2">
      <c r="A49358" s="1">
        <v>49357</v>
      </c>
      <c r="B49358" s="1" t="s">
        <v>49297</v>
      </c>
      <c r="C49358" s="1" t="s">
        <v>5</v>
      </c>
    </row>
    <row r="49359" spans="1:4" x14ac:dyDescent="0.2">
      <c r="A49359" s="1">
        <v>49358</v>
      </c>
      <c r="B49359" s="1" t="s">
        <v>49298</v>
      </c>
      <c r="C49359" s="1" t="s">
        <v>5</v>
      </c>
    </row>
    <row r="49360" spans="1:4" x14ac:dyDescent="0.2">
      <c r="A49360" s="1">
        <v>49359</v>
      </c>
      <c r="B49360" s="1" t="s">
        <v>49299</v>
      </c>
      <c r="C49360" s="1" t="s">
        <v>60</v>
      </c>
    </row>
    <row r="49361" spans="1:3" x14ac:dyDescent="0.2">
      <c r="A49361" s="1">
        <v>49360</v>
      </c>
      <c r="B49361" s="1" t="s">
        <v>49300</v>
      </c>
      <c r="C49361" s="1" t="s">
        <v>60</v>
      </c>
    </row>
    <row r="49362" spans="1:3" x14ac:dyDescent="0.2">
      <c r="A49362" s="1">
        <v>49361</v>
      </c>
      <c r="B49362" s="1" t="s">
        <v>49301</v>
      </c>
      <c r="C49362" s="1" t="s">
        <v>5</v>
      </c>
    </row>
    <row r="49363" spans="1:3" x14ac:dyDescent="0.2">
      <c r="A49363" s="1">
        <v>49362</v>
      </c>
      <c r="B49363" s="1" t="s">
        <v>49302</v>
      </c>
      <c r="C49363" s="1" t="s">
        <v>60</v>
      </c>
    </row>
    <row r="49364" spans="1:3" x14ac:dyDescent="0.2">
      <c r="A49364" s="1">
        <v>49363</v>
      </c>
      <c r="B49364" s="1" t="s">
        <v>49303</v>
      </c>
      <c r="C49364" s="1" t="s">
        <v>60</v>
      </c>
    </row>
    <row r="49365" spans="1:3" x14ac:dyDescent="0.2">
      <c r="A49365" s="1">
        <v>49364</v>
      </c>
      <c r="B49365" s="1" t="s">
        <v>49304</v>
      </c>
      <c r="C49365" s="1" t="s">
        <v>5</v>
      </c>
    </row>
    <row r="49366" spans="1:3" x14ac:dyDescent="0.2">
      <c r="A49366" s="1">
        <v>49365</v>
      </c>
      <c r="B49366" s="1" t="s">
        <v>49305</v>
      </c>
      <c r="C49366" s="1" t="s">
        <v>60</v>
      </c>
    </row>
    <row r="49367" spans="1:3" x14ac:dyDescent="0.2">
      <c r="A49367" s="1">
        <v>49366</v>
      </c>
      <c r="B49367" s="1" t="s">
        <v>49306</v>
      </c>
      <c r="C49367" s="1" t="s">
        <v>60</v>
      </c>
    </row>
    <row r="49368" spans="1:3" x14ac:dyDescent="0.2">
      <c r="A49368" s="1">
        <v>49367</v>
      </c>
      <c r="B49368" s="1" t="s">
        <v>49307</v>
      </c>
      <c r="C49368" s="1" t="s">
        <v>5</v>
      </c>
    </row>
    <row r="49369" spans="1:3" x14ac:dyDescent="0.2">
      <c r="A49369" s="1">
        <v>49368</v>
      </c>
      <c r="B49369" s="1" t="s">
        <v>49308</v>
      </c>
      <c r="C49369" s="1" t="s">
        <v>5</v>
      </c>
    </row>
    <row r="49370" spans="1:3" x14ac:dyDescent="0.2">
      <c r="A49370" s="1">
        <v>49369</v>
      </c>
      <c r="B49370" s="1" t="s">
        <v>49309</v>
      </c>
      <c r="C49370" s="1" t="s">
        <v>60</v>
      </c>
    </row>
    <row r="49371" spans="1:3" x14ac:dyDescent="0.2">
      <c r="A49371" s="1">
        <v>49370</v>
      </c>
      <c r="B49371" s="1" t="s">
        <v>49310</v>
      </c>
      <c r="C49371" s="1" t="s">
        <v>60</v>
      </c>
    </row>
    <row r="49372" spans="1:3" x14ac:dyDescent="0.2">
      <c r="A49372" s="1">
        <v>49371</v>
      </c>
      <c r="B49372" s="1" t="s">
        <v>49311</v>
      </c>
      <c r="C49372" s="1" t="s">
        <v>5</v>
      </c>
    </row>
    <row r="49373" spans="1:3" x14ac:dyDescent="0.2">
      <c r="A49373" s="1">
        <v>49372</v>
      </c>
      <c r="B49373" s="1" t="s">
        <v>49312</v>
      </c>
      <c r="C49373" s="1" t="s">
        <v>60</v>
      </c>
    </row>
    <row r="49374" spans="1:3" x14ac:dyDescent="0.2">
      <c r="A49374" s="1">
        <v>49373</v>
      </c>
      <c r="B49374" s="1" t="s">
        <v>49313</v>
      </c>
      <c r="C49374" s="1" t="s">
        <v>5</v>
      </c>
    </row>
    <row r="49375" spans="1:3" x14ac:dyDescent="0.2">
      <c r="A49375" s="1">
        <v>49374</v>
      </c>
      <c r="B49375" s="1" t="s">
        <v>49314</v>
      </c>
      <c r="C49375" s="1" t="s">
        <v>60</v>
      </c>
    </row>
    <row r="49376" spans="1:3" x14ac:dyDescent="0.2">
      <c r="A49376" s="1">
        <v>49375</v>
      </c>
      <c r="B49376" s="1" t="s">
        <v>49315</v>
      </c>
      <c r="C49376" s="1" t="s">
        <v>5</v>
      </c>
    </row>
    <row r="49377" spans="1:3" x14ac:dyDescent="0.2">
      <c r="A49377" s="1">
        <v>49376</v>
      </c>
      <c r="B49377" s="1" t="s">
        <v>49316</v>
      </c>
      <c r="C49377" s="1" t="s">
        <v>5</v>
      </c>
    </row>
    <row r="49378" spans="1:3" x14ac:dyDescent="0.2">
      <c r="A49378" s="1">
        <v>49377</v>
      </c>
      <c r="B49378" s="1" t="s">
        <v>49317</v>
      </c>
      <c r="C49378" s="1" t="s">
        <v>5</v>
      </c>
    </row>
    <row r="49379" spans="1:3" x14ac:dyDescent="0.2">
      <c r="A49379" s="1">
        <v>49378</v>
      </c>
      <c r="B49379" s="1" t="s">
        <v>49318</v>
      </c>
      <c r="C49379" s="1" t="s">
        <v>60</v>
      </c>
    </row>
    <row r="49380" spans="1:3" x14ac:dyDescent="0.2">
      <c r="A49380" s="1">
        <v>49379</v>
      </c>
      <c r="B49380" s="1" t="s">
        <v>49319</v>
      </c>
      <c r="C49380" s="1" t="s">
        <v>5</v>
      </c>
    </row>
    <row r="49381" spans="1:3" x14ac:dyDescent="0.2">
      <c r="A49381" s="1">
        <v>49380</v>
      </c>
      <c r="B49381" s="1" t="s">
        <v>49320</v>
      </c>
      <c r="C49381" s="1" t="s">
        <v>5</v>
      </c>
    </row>
    <row r="49382" spans="1:3" x14ac:dyDescent="0.2">
      <c r="A49382" s="1">
        <v>49381</v>
      </c>
      <c r="B49382" s="1" t="s">
        <v>49321</v>
      </c>
      <c r="C49382" s="1" t="s">
        <v>60</v>
      </c>
    </row>
    <row r="49383" spans="1:3" x14ac:dyDescent="0.2">
      <c r="A49383" s="1">
        <v>49382</v>
      </c>
      <c r="B49383" s="1" t="s">
        <v>49322</v>
      </c>
      <c r="C49383" s="1" t="s">
        <v>60</v>
      </c>
    </row>
    <row r="49384" spans="1:3" x14ac:dyDescent="0.2">
      <c r="A49384" s="1">
        <v>49383</v>
      </c>
      <c r="B49384" s="1" t="s">
        <v>49323</v>
      </c>
      <c r="C49384" s="1" t="s">
        <v>5</v>
      </c>
    </row>
    <row r="49385" spans="1:3" x14ac:dyDescent="0.2">
      <c r="A49385" s="1">
        <v>49384</v>
      </c>
      <c r="B49385" s="1" t="s">
        <v>49324</v>
      </c>
      <c r="C49385" s="1" t="s">
        <v>5</v>
      </c>
    </row>
    <row r="49386" spans="1:3" x14ac:dyDescent="0.2">
      <c r="A49386" s="1">
        <v>49385</v>
      </c>
      <c r="B49386" s="1" t="s">
        <v>49325</v>
      </c>
      <c r="C49386" s="1" t="s">
        <v>5</v>
      </c>
    </row>
    <row r="49387" spans="1:3" x14ac:dyDescent="0.2">
      <c r="A49387" s="1">
        <v>49386</v>
      </c>
      <c r="B49387" s="1" t="s">
        <v>49326</v>
      </c>
      <c r="C49387" s="1" t="s">
        <v>5</v>
      </c>
    </row>
    <row r="49388" spans="1:3" x14ac:dyDescent="0.2">
      <c r="A49388" s="1">
        <v>49387</v>
      </c>
      <c r="B49388" s="1" t="s">
        <v>49327</v>
      </c>
      <c r="C49388" s="1" t="s">
        <v>5</v>
      </c>
    </row>
    <row r="49389" spans="1:3" x14ac:dyDescent="0.2">
      <c r="A49389" s="1">
        <v>49388</v>
      </c>
      <c r="B49389" s="1" t="s">
        <v>49328</v>
      </c>
      <c r="C49389" s="1" t="s">
        <v>60</v>
      </c>
    </row>
    <row r="49390" spans="1:3" x14ac:dyDescent="0.2">
      <c r="A49390" s="1">
        <v>49389</v>
      </c>
      <c r="B49390" s="1" t="s">
        <v>49329</v>
      </c>
      <c r="C49390" s="1" t="s">
        <v>5</v>
      </c>
    </row>
    <row r="49391" spans="1:3" x14ac:dyDescent="0.2">
      <c r="A49391" s="1">
        <v>49390</v>
      </c>
      <c r="B49391" s="1" t="s">
        <v>49330</v>
      </c>
      <c r="C49391" s="1" t="s">
        <v>5</v>
      </c>
    </row>
    <row r="49392" spans="1:3" x14ac:dyDescent="0.2">
      <c r="A49392" s="1">
        <v>49391</v>
      </c>
      <c r="B49392" s="1" t="s">
        <v>49331</v>
      </c>
      <c r="C49392" s="1" t="s">
        <v>5</v>
      </c>
    </row>
    <row r="49393" spans="1:3" x14ac:dyDescent="0.2">
      <c r="A49393" s="1">
        <v>49392</v>
      </c>
      <c r="B49393" s="1" t="s">
        <v>49332</v>
      </c>
      <c r="C49393" s="1" t="s">
        <v>5</v>
      </c>
    </row>
    <row r="49394" spans="1:3" x14ac:dyDescent="0.2">
      <c r="A49394" s="1">
        <v>49393</v>
      </c>
      <c r="B49394" s="1" t="s">
        <v>49333</v>
      </c>
      <c r="C49394" s="1" t="s">
        <v>5</v>
      </c>
    </row>
    <row r="49395" spans="1:3" x14ac:dyDescent="0.2">
      <c r="A49395" s="1">
        <v>49394</v>
      </c>
      <c r="B49395" s="1" t="s">
        <v>49334</v>
      </c>
      <c r="C49395" s="1" t="s">
        <v>60</v>
      </c>
    </row>
    <row r="49396" spans="1:3" x14ac:dyDescent="0.2">
      <c r="A49396" s="1">
        <v>49395</v>
      </c>
      <c r="B49396" s="1" t="s">
        <v>49335</v>
      </c>
      <c r="C49396" s="1" t="s">
        <v>60</v>
      </c>
    </row>
    <row r="49397" spans="1:3" x14ac:dyDescent="0.2">
      <c r="A49397" s="1">
        <v>49396</v>
      </c>
      <c r="B49397" s="1" t="s">
        <v>49336</v>
      </c>
      <c r="C49397" s="1" t="s">
        <v>5</v>
      </c>
    </row>
    <row r="49398" spans="1:3" x14ac:dyDescent="0.2">
      <c r="A49398" s="1">
        <v>49397</v>
      </c>
      <c r="B49398" s="1" t="s">
        <v>49337</v>
      </c>
      <c r="C49398" s="1" t="s">
        <v>60</v>
      </c>
    </row>
    <row r="49399" spans="1:3" x14ac:dyDescent="0.2">
      <c r="A49399" s="1">
        <v>49398</v>
      </c>
      <c r="B49399" s="1" t="s">
        <v>49338</v>
      </c>
      <c r="C49399" s="1" t="s">
        <v>60</v>
      </c>
    </row>
    <row r="49400" spans="1:3" x14ac:dyDescent="0.2">
      <c r="A49400" s="1">
        <v>49399</v>
      </c>
      <c r="B49400" s="1" t="s">
        <v>49339</v>
      </c>
      <c r="C49400" s="1" t="s">
        <v>5</v>
      </c>
    </row>
    <row r="49401" spans="1:3" x14ac:dyDescent="0.2">
      <c r="A49401" s="1">
        <v>49400</v>
      </c>
      <c r="B49401" s="1" t="s">
        <v>49340</v>
      </c>
      <c r="C49401" s="1" t="s">
        <v>5</v>
      </c>
    </row>
    <row r="49402" spans="1:3" x14ac:dyDescent="0.2">
      <c r="A49402" s="1">
        <v>49401</v>
      </c>
      <c r="B49402" s="1" t="s">
        <v>49341</v>
      </c>
      <c r="C49402" s="1" t="s">
        <v>60</v>
      </c>
    </row>
    <row r="49403" spans="1:3" x14ac:dyDescent="0.2">
      <c r="A49403" s="1">
        <v>49402</v>
      </c>
      <c r="B49403" s="1" t="s">
        <v>49342</v>
      </c>
      <c r="C49403" s="1" t="s">
        <v>60</v>
      </c>
    </row>
    <row r="49404" spans="1:3" x14ac:dyDescent="0.2">
      <c r="A49404" s="1">
        <v>49403</v>
      </c>
      <c r="B49404" s="1" t="s">
        <v>49343</v>
      </c>
      <c r="C49404" s="1" t="s">
        <v>5</v>
      </c>
    </row>
    <row r="49405" spans="1:3" x14ac:dyDescent="0.2">
      <c r="A49405" s="1">
        <v>49404</v>
      </c>
      <c r="B49405" s="1" t="s">
        <v>49344</v>
      </c>
      <c r="C49405" s="1" t="s">
        <v>5</v>
      </c>
    </row>
    <row r="49406" spans="1:3" x14ac:dyDescent="0.2">
      <c r="A49406" s="1">
        <v>49405</v>
      </c>
      <c r="B49406" s="1" t="s">
        <v>49345</v>
      </c>
      <c r="C49406" s="1" t="s">
        <v>5</v>
      </c>
    </row>
    <row r="49407" spans="1:3" x14ac:dyDescent="0.2">
      <c r="A49407" s="1">
        <v>49406</v>
      </c>
      <c r="B49407" s="1" t="s">
        <v>49346</v>
      </c>
      <c r="C49407" s="1" t="s">
        <v>60</v>
      </c>
    </row>
    <row r="49408" spans="1:3" x14ac:dyDescent="0.2">
      <c r="A49408" s="1">
        <v>49407</v>
      </c>
      <c r="B49408" s="1" t="s">
        <v>49347</v>
      </c>
      <c r="C49408" s="1" t="s">
        <v>5</v>
      </c>
    </row>
    <row r="49409" spans="1:3" x14ac:dyDescent="0.2">
      <c r="A49409" s="1">
        <v>49408</v>
      </c>
      <c r="B49409" s="1" t="s">
        <v>49348</v>
      </c>
      <c r="C49409" s="1" t="s">
        <v>60</v>
      </c>
    </row>
    <row r="49410" spans="1:3" x14ac:dyDescent="0.2">
      <c r="A49410" s="1">
        <v>49409</v>
      </c>
      <c r="B49410" s="1" t="s">
        <v>49349</v>
      </c>
      <c r="C49410" s="1" t="s">
        <v>5</v>
      </c>
    </row>
    <row r="49411" spans="1:3" x14ac:dyDescent="0.2">
      <c r="A49411" s="1">
        <v>49410</v>
      </c>
      <c r="B49411" s="1" t="s">
        <v>49350</v>
      </c>
      <c r="C49411" s="1" t="s">
        <v>5</v>
      </c>
    </row>
    <row r="49412" spans="1:3" x14ac:dyDescent="0.2">
      <c r="A49412" s="1">
        <v>49411</v>
      </c>
      <c r="B49412" s="1" t="s">
        <v>49351</v>
      </c>
      <c r="C49412" s="1" t="s">
        <v>5</v>
      </c>
    </row>
    <row r="49413" spans="1:3" x14ac:dyDescent="0.2">
      <c r="A49413" s="1">
        <v>49412</v>
      </c>
      <c r="B49413" s="1" t="s">
        <v>49352</v>
      </c>
      <c r="C49413" s="1" t="s">
        <v>5</v>
      </c>
    </row>
    <row r="49414" spans="1:3" x14ac:dyDescent="0.2">
      <c r="A49414" s="1">
        <v>49413</v>
      </c>
      <c r="B49414" s="1" t="s">
        <v>49353</v>
      </c>
      <c r="C49414" s="1" t="s">
        <v>5</v>
      </c>
    </row>
    <row r="49415" spans="1:3" x14ac:dyDescent="0.2">
      <c r="A49415" s="1">
        <v>49414</v>
      </c>
      <c r="B49415" s="1" t="s">
        <v>49354</v>
      </c>
      <c r="C49415" s="1" t="s">
        <v>60</v>
      </c>
    </row>
    <row r="49416" spans="1:3" x14ac:dyDescent="0.2">
      <c r="A49416" s="1">
        <v>49415</v>
      </c>
      <c r="B49416" s="1" t="s">
        <v>49355</v>
      </c>
      <c r="C49416" s="1" t="s">
        <v>60</v>
      </c>
    </row>
    <row r="49417" spans="1:3" x14ac:dyDescent="0.2">
      <c r="A49417" s="1">
        <v>49416</v>
      </c>
      <c r="B49417" s="1" t="s">
        <v>49356</v>
      </c>
      <c r="C49417" s="1" t="s">
        <v>5</v>
      </c>
    </row>
    <row r="49418" spans="1:3" x14ac:dyDescent="0.2">
      <c r="A49418" s="1">
        <v>49417</v>
      </c>
      <c r="B49418" s="1" t="s">
        <v>49357</v>
      </c>
      <c r="C49418" s="1" t="s">
        <v>5</v>
      </c>
    </row>
    <row r="49419" spans="1:3" x14ac:dyDescent="0.2">
      <c r="A49419" s="1">
        <v>49418</v>
      </c>
      <c r="B49419" s="1" t="s">
        <v>49358</v>
      </c>
      <c r="C49419" s="1" t="s">
        <v>5</v>
      </c>
    </row>
    <row r="49420" spans="1:3" x14ac:dyDescent="0.2">
      <c r="A49420" s="1">
        <v>49419</v>
      </c>
      <c r="B49420" s="1" t="s">
        <v>49359</v>
      </c>
      <c r="C49420" s="1" t="s">
        <v>5</v>
      </c>
    </row>
    <row r="49421" spans="1:3" x14ac:dyDescent="0.2">
      <c r="A49421" s="1">
        <v>49420</v>
      </c>
      <c r="B49421" s="1" t="s">
        <v>49360</v>
      </c>
      <c r="C49421" s="1" t="s">
        <v>60</v>
      </c>
    </row>
    <row r="49422" spans="1:3" x14ac:dyDescent="0.2">
      <c r="A49422" s="1">
        <v>49421</v>
      </c>
      <c r="B49422" s="1" t="s">
        <v>49361</v>
      </c>
      <c r="C49422" s="1" t="s">
        <v>5</v>
      </c>
    </row>
    <row r="49423" spans="1:3" x14ac:dyDescent="0.2">
      <c r="A49423" s="1">
        <v>49422</v>
      </c>
      <c r="B49423" s="1" t="s">
        <v>49362</v>
      </c>
      <c r="C49423" s="1" t="s">
        <v>5</v>
      </c>
    </row>
    <row r="49424" spans="1:3" x14ac:dyDescent="0.2">
      <c r="A49424" s="1">
        <v>49423</v>
      </c>
      <c r="B49424" s="1" t="s">
        <v>49363</v>
      </c>
      <c r="C49424" s="1" t="s">
        <v>5</v>
      </c>
    </row>
    <row r="49425" spans="1:3" x14ac:dyDescent="0.2">
      <c r="A49425" s="1">
        <v>49424</v>
      </c>
      <c r="B49425" s="1" t="s">
        <v>49364</v>
      </c>
      <c r="C49425" s="1" t="s">
        <v>5</v>
      </c>
    </row>
    <row r="49426" spans="1:3" x14ac:dyDescent="0.2">
      <c r="A49426" s="1">
        <v>49425</v>
      </c>
      <c r="B49426" s="1" t="s">
        <v>49365</v>
      </c>
      <c r="C49426" s="1" t="s">
        <v>5</v>
      </c>
    </row>
    <row r="49427" spans="1:3" x14ac:dyDescent="0.2">
      <c r="A49427" s="1">
        <v>49426</v>
      </c>
      <c r="B49427" s="1" t="s">
        <v>49366</v>
      </c>
      <c r="C49427" s="1" t="s">
        <v>5</v>
      </c>
    </row>
    <row r="49428" spans="1:3" x14ac:dyDescent="0.2">
      <c r="A49428" s="1">
        <v>49427</v>
      </c>
      <c r="B49428" s="1" t="s">
        <v>49367</v>
      </c>
      <c r="C49428" s="1" t="s">
        <v>60</v>
      </c>
    </row>
    <row r="49429" spans="1:3" x14ac:dyDescent="0.2">
      <c r="A49429" s="1">
        <v>49428</v>
      </c>
      <c r="B49429" s="1" t="s">
        <v>49368</v>
      </c>
      <c r="C49429" s="1" t="s">
        <v>5</v>
      </c>
    </row>
    <row r="49430" spans="1:3" x14ac:dyDescent="0.2">
      <c r="A49430" s="1">
        <v>49429</v>
      </c>
      <c r="B49430" s="1" t="s">
        <v>49369</v>
      </c>
      <c r="C49430" s="1" t="s">
        <v>5</v>
      </c>
    </row>
    <row r="49431" spans="1:3" x14ac:dyDescent="0.2">
      <c r="A49431" s="1">
        <v>49430</v>
      </c>
      <c r="B49431" s="1" t="s">
        <v>49370</v>
      </c>
      <c r="C49431" s="1" t="s">
        <v>5</v>
      </c>
    </row>
    <row r="49432" spans="1:3" x14ac:dyDescent="0.2">
      <c r="A49432" s="1">
        <v>49431</v>
      </c>
      <c r="B49432" s="1" t="s">
        <v>49371</v>
      </c>
      <c r="C49432" s="1" t="s">
        <v>5</v>
      </c>
    </row>
    <row r="49433" spans="1:3" x14ac:dyDescent="0.2">
      <c r="A49433" s="1">
        <v>49432</v>
      </c>
      <c r="B49433" s="1" t="s">
        <v>49372</v>
      </c>
      <c r="C49433" s="1" t="s">
        <v>5</v>
      </c>
    </row>
    <row r="49434" spans="1:3" x14ac:dyDescent="0.2">
      <c r="A49434" s="1">
        <v>49433</v>
      </c>
      <c r="B49434" s="1" t="s">
        <v>49373</v>
      </c>
      <c r="C49434" s="1" t="s">
        <v>5</v>
      </c>
    </row>
    <row r="49435" spans="1:3" x14ac:dyDescent="0.2">
      <c r="A49435" s="1">
        <v>49434</v>
      </c>
      <c r="B49435" s="1" t="s">
        <v>49374</v>
      </c>
      <c r="C49435" s="1" t="s">
        <v>5</v>
      </c>
    </row>
    <row r="49436" spans="1:3" x14ac:dyDescent="0.2">
      <c r="A49436" s="1">
        <v>49435</v>
      </c>
      <c r="B49436" s="1" t="s">
        <v>49375</v>
      </c>
      <c r="C49436" s="1" t="s">
        <v>5</v>
      </c>
    </row>
    <row r="49437" spans="1:3" x14ac:dyDescent="0.2">
      <c r="A49437" s="1">
        <v>49436</v>
      </c>
      <c r="B49437" s="1" t="s">
        <v>49376</v>
      </c>
      <c r="C49437" s="1" t="s">
        <v>60</v>
      </c>
    </row>
    <row r="49438" spans="1:3" x14ac:dyDescent="0.2">
      <c r="A49438" s="1">
        <v>49437</v>
      </c>
      <c r="B49438" s="1" t="s">
        <v>49377</v>
      </c>
      <c r="C49438" s="1" t="s">
        <v>5</v>
      </c>
    </row>
    <row r="49439" spans="1:3" x14ac:dyDescent="0.2">
      <c r="A49439" s="1">
        <v>49438</v>
      </c>
      <c r="B49439" s="1" t="s">
        <v>49378</v>
      </c>
      <c r="C49439" s="1" t="s">
        <v>5</v>
      </c>
    </row>
    <row r="49440" spans="1:3" x14ac:dyDescent="0.2">
      <c r="A49440" s="1">
        <v>49439</v>
      </c>
      <c r="B49440" s="1" t="s">
        <v>49379</v>
      </c>
      <c r="C49440" s="1" t="s">
        <v>60</v>
      </c>
    </row>
    <row r="49441" spans="1:3" x14ac:dyDescent="0.2">
      <c r="A49441" s="1">
        <v>49440</v>
      </c>
      <c r="B49441" s="1" t="s">
        <v>49380</v>
      </c>
      <c r="C49441" s="1" t="s">
        <v>60</v>
      </c>
    </row>
    <row r="49442" spans="1:3" x14ac:dyDescent="0.2">
      <c r="A49442" s="1">
        <v>49441</v>
      </c>
      <c r="B49442" s="1" t="s">
        <v>49381</v>
      </c>
      <c r="C49442" s="1" t="s">
        <v>60</v>
      </c>
    </row>
    <row r="49443" spans="1:3" x14ac:dyDescent="0.2">
      <c r="A49443" s="1">
        <v>49442</v>
      </c>
      <c r="B49443" s="1" t="s">
        <v>49382</v>
      </c>
      <c r="C49443" s="1" t="s">
        <v>5</v>
      </c>
    </row>
    <row r="49444" spans="1:3" x14ac:dyDescent="0.2">
      <c r="A49444" s="1">
        <v>49443</v>
      </c>
      <c r="B49444" s="1" t="s">
        <v>49383</v>
      </c>
      <c r="C49444" s="1" t="s">
        <v>5</v>
      </c>
    </row>
    <row r="49445" spans="1:3" x14ac:dyDescent="0.2">
      <c r="A49445" s="1">
        <v>49444</v>
      </c>
      <c r="B49445" s="1" t="s">
        <v>49384</v>
      </c>
      <c r="C49445" s="1" t="s">
        <v>5</v>
      </c>
    </row>
    <row r="49446" spans="1:3" x14ac:dyDescent="0.2">
      <c r="A49446" s="1">
        <v>49445</v>
      </c>
      <c r="B49446" s="1" t="s">
        <v>49385</v>
      </c>
      <c r="C49446" s="1" t="s">
        <v>60</v>
      </c>
    </row>
    <row r="49447" spans="1:3" x14ac:dyDescent="0.2">
      <c r="A49447" s="1">
        <v>49446</v>
      </c>
      <c r="B49447" s="1" t="s">
        <v>49386</v>
      </c>
      <c r="C49447" s="1" t="s">
        <v>5</v>
      </c>
    </row>
    <row r="49448" spans="1:3" x14ac:dyDescent="0.2">
      <c r="A49448" s="1">
        <v>49447</v>
      </c>
      <c r="B49448" s="1" t="s">
        <v>49387</v>
      </c>
      <c r="C49448" s="1" t="s">
        <v>5</v>
      </c>
    </row>
    <row r="49449" spans="1:3" x14ac:dyDescent="0.2">
      <c r="A49449" s="1">
        <v>49448</v>
      </c>
      <c r="B49449" s="1" t="s">
        <v>49388</v>
      </c>
      <c r="C49449" s="1" t="s">
        <v>60</v>
      </c>
    </row>
    <row r="49450" spans="1:3" x14ac:dyDescent="0.2">
      <c r="A49450" s="1">
        <v>49449</v>
      </c>
      <c r="B49450" s="1" t="s">
        <v>49389</v>
      </c>
      <c r="C49450" s="1" t="s">
        <v>5</v>
      </c>
    </row>
    <row r="49451" spans="1:3" x14ac:dyDescent="0.2">
      <c r="A49451" s="1">
        <v>49450</v>
      </c>
      <c r="B49451" s="1" t="s">
        <v>49390</v>
      </c>
      <c r="C49451" s="1" t="s">
        <v>60</v>
      </c>
    </row>
    <row r="49452" spans="1:3" x14ac:dyDescent="0.2">
      <c r="A49452" s="1">
        <v>49451</v>
      </c>
      <c r="B49452" s="1" t="s">
        <v>49391</v>
      </c>
      <c r="C49452" s="1" t="s">
        <v>60</v>
      </c>
    </row>
    <row r="49453" spans="1:3" x14ac:dyDescent="0.2">
      <c r="A49453" s="1">
        <v>49452</v>
      </c>
      <c r="B49453" s="1" t="s">
        <v>49392</v>
      </c>
      <c r="C49453" s="1" t="s">
        <v>5</v>
      </c>
    </row>
    <row r="49454" spans="1:3" x14ac:dyDescent="0.2">
      <c r="A49454" s="1">
        <v>49453</v>
      </c>
      <c r="B49454" s="1" t="s">
        <v>49393</v>
      </c>
      <c r="C49454" s="1" t="s">
        <v>5</v>
      </c>
    </row>
    <row r="49455" spans="1:3" x14ac:dyDescent="0.2">
      <c r="A49455" s="1">
        <v>49454</v>
      </c>
      <c r="B49455" s="1" t="s">
        <v>49394</v>
      </c>
      <c r="C49455" s="1" t="s">
        <v>5</v>
      </c>
    </row>
    <row r="49456" spans="1:3" x14ac:dyDescent="0.2">
      <c r="A49456" s="1">
        <v>49455</v>
      </c>
      <c r="B49456" s="1" t="s">
        <v>49395</v>
      </c>
      <c r="C49456" s="1" t="s">
        <v>60</v>
      </c>
    </row>
    <row r="49457" spans="1:4" x14ac:dyDescent="0.2">
      <c r="A49457" s="1">
        <v>49456</v>
      </c>
      <c r="B49457" s="1" t="s">
        <v>49396</v>
      </c>
      <c r="C49457" s="1" t="s">
        <v>5</v>
      </c>
    </row>
    <row r="49458" spans="1:4" x14ac:dyDescent="0.2">
      <c r="A49458" s="1">
        <v>49457</v>
      </c>
      <c r="B49458" s="1" t="s">
        <v>49397</v>
      </c>
      <c r="C49458" s="1" t="s">
        <v>5</v>
      </c>
    </row>
    <row r="49459" spans="1:4" x14ac:dyDescent="0.2">
      <c r="A49459" s="1">
        <v>49458</v>
      </c>
      <c r="B49459" s="1" t="s">
        <v>49398</v>
      </c>
      <c r="C49459" s="1" t="s">
        <v>5</v>
      </c>
    </row>
    <row r="49460" spans="1:4" x14ac:dyDescent="0.2">
      <c r="A49460" s="1">
        <v>49459</v>
      </c>
      <c r="B49460" s="1" t="s">
        <v>49399</v>
      </c>
      <c r="C49460" s="1" t="s">
        <v>60</v>
      </c>
    </row>
    <row r="49461" spans="1:4" x14ac:dyDescent="0.2">
      <c r="A49461" s="1">
        <v>49460</v>
      </c>
      <c r="B49461" s="1" t="s">
        <v>49400</v>
      </c>
      <c r="C49461" s="1" t="s">
        <v>60</v>
      </c>
    </row>
    <row r="49462" spans="1:4" x14ac:dyDescent="0.2">
      <c r="A49462" s="1">
        <v>49461</v>
      </c>
      <c r="B49462" s="1" t="s">
        <v>49401</v>
      </c>
      <c r="C49462" s="1" t="s">
        <v>5</v>
      </c>
    </row>
    <row r="49463" spans="1:4" x14ac:dyDescent="0.2">
      <c r="A49463" s="1">
        <v>49462</v>
      </c>
      <c r="B49463" s="1" t="s">
        <v>49402</v>
      </c>
      <c r="C49463" s="1" t="s">
        <v>60</v>
      </c>
    </row>
    <row r="49464" spans="1:4" x14ac:dyDescent="0.2">
      <c r="A49464" s="1">
        <v>49463</v>
      </c>
      <c r="B49464" s="1" t="s">
        <v>49403</v>
      </c>
      <c r="C49464" s="1" t="s">
        <v>60</v>
      </c>
    </row>
    <row r="49465" spans="1:4" x14ac:dyDescent="0.2">
      <c r="A49465" s="1">
        <v>49464</v>
      </c>
      <c r="B49465" s="1" t="s">
        <v>49404</v>
      </c>
      <c r="C49465" s="1" t="s">
        <v>5</v>
      </c>
    </row>
    <row r="49466" spans="1:4" x14ac:dyDescent="0.2">
      <c r="A49466" s="1">
        <v>49465</v>
      </c>
      <c r="B49466" s="1" t="s">
        <v>49405</v>
      </c>
      <c r="C49466" s="1" t="s">
        <v>5</v>
      </c>
    </row>
    <row r="49467" spans="1:4" x14ac:dyDescent="0.2">
      <c r="A49467" s="1">
        <v>49466</v>
      </c>
      <c r="B49467" s="1" t="s">
        <v>49406</v>
      </c>
      <c r="C49467" s="1" t="s">
        <v>5</v>
      </c>
    </row>
    <row r="49468" spans="1:4" x14ac:dyDescent="0.2">
      <c r="A49468" s="1">
        <v>49467</v>
      </c>
      <c r="B49468" s="1" t="s">
        <v>49407</v>
      </c>
      <c r="C49468" s="1" t="s">
        <v>60</v>
      </c>
    </row>
    <row r="49469" spans="1:4" x14ac:dyDescent="0.2">
      <c r="A49469" s="1">
        <v>49468</v>
      </c>
      <c r="B49469" s="1" t="s">
        <v>49408</v>
      </c>
      <c r="C49469" s="1" t="s">
        <v>60</v>
      </c>
      <c r="D49469" s="1" t="s">
        <v>61</v>
      </c>
    </row>
    <row r="49470" spans="1:4" x14ac:dyDescent="0.2">
      <c r="A49470" s="1">
        <v>49469</v>
      </c>
      <c r="B49470" s="1" t="s">
        <v>49409</v>
      </c>
      <c r="C49470" s="1" t="s">
        <v>60</v>
      </c>
    </row>
    <row r="49471" spans="1:4" x14ac:dyDescent="0.2">
      <c r="A49471" s="1">
        <v>49470</v>
      </c>
      <c r="B49471" s="1" t="s">
        <v>49410</v>
      </c>
      <c r="C49471" s="1" t="s">
        <v>60</v>
      </c>
    </row>
    <row r="49472" spans="1:4" x14ac:dyDescent="0.2">
      <c r="A49472" s="1">
        <v>49471</v>
      </c>
      <c r="B49472" s="1" t="s">
        <v>49411</v>
      </c>
      <c r="C49472" s="1" t="s">
        <v>60</v>
      </c>
    </row>
    <row r="49473" spans="1:3" x14ac:dyDescent="0.2">
      <c r="A49473" s="1">
        <v>49472</v>
      </c>
      <c r="B49473" s="1" t="s">
        <v>49412</v>
      </c>
      <c r="C49473" s="1" t="s">
        <v>5</v>
      </c>
    </row>
    <row r="49474" spans="1:3" x14ac:dyDescent="0.2">
      <c r="A49474" s="1">
        <v>49473</v>
      </c>
      <c r="B49474" s="1" t="s">
        <v>49413</v>
      </c>
      <c r="C49474" s="1" t="s">
        <v>5</v>
      </c>
    </row>
    <row r="49475" spans="1:3" x14ac:dyDescent="0.2">
      <c r="A49475" s="1">
        <v>49474</v>
      </c>
      <c r="B49475" s="1" t="s">
        <v>49414</v>
      </c>
      <c r="C49475" s="1" t="s">
        <v>5</v>
      </c>
    </row>
    <row r="49476" spans="1:3" x14ac:dyDescent="0.2">
      <c r="A49476" s="1">
        <v>49475</v>
      </c>
      <c r="B49476" s="1" t="s">
        <v>49415</v>
      </c>
      <c r="C49476" s="1" t="s">
        <v>60</v>
      </c>
    </row>
    <row r="49477" spans="1:3" x14ac:dyDescent="0.2">
      <c r="A49477" s="1">
        <v>49476</v>
      </c>
      <c r="B49477" s="1" t="s">
        <v>49416</v>
      </c>
      <c r="C49477" s="1" t="s">
        <v>60</v>
      </c>
    </row>
    <row r="49478" spans="1:3" x14ac:dyDescent="0.2">
      <c r="A49478" s="1">
        <v>49477</v>
      </c>
      <c r="B49478" s="1" t="s">
        <v>49417</v>
      </c>
      <c r="C49478" s="1" t="s">
        <v>5</v>
      </c>
    </row>
    <row r="49479" spans="1:3" x14ac:dyDescent="0.2">
      <c r="A49479" s="1">
        <v>49478</v>
      </c>
      <c r="B49479" s="1" t="s">
        <v>49418</v>
      </c>
      <c r="C49479" s="1" t="s">
        <v>5</v>
      </c>
    </row>
    <row r="49480" spans="1:3" x14ac:dyDescent="0.2">
      <c r="A49480" s="1">
        <v>49479</v>
      </c>
      <c r="B49480" s="1" t="s">
        <v>49419</v>
      </c>
      <c r="C49480" s="1" t="s">
        <v>60</v>
      </c>
    </row>
    <row r="49481" spans="1:3" x14ac:dyDescent="0.2">
      <c r="A49481" s="1">
        <v>49480</v>
      </c>
      <c r="B49481" s="1" t="s">
        <v>49420</v>
      </c>
      <c r="C49481" s="1" t="s">
        <v>5</v>
      </c>
    </row>
    <row r="49482" spans="1:3" x14ac:dyDescent="0.2">
      <c r="A49482" s="1">
        <v>49481</v>
      </c>
      <c r="B49482" s="1" t="s">
        <v>49421</v>
      </c>
      <c r="C49482" s="1" t="s">
        <v>60</v>
      </c>
    </row>
    <row r="49483" spans="1:3" x14ac:dyDescent="0.2">
      <c r="A49483" s="1">
        <v>49482</v>
      </c>
      <c r="B49483" s="1" t="s">
        <v>49422</v>
      </c>
      <c r="C49483" s="1" t="s">
        <v>60</v>
      </c>
    </row>
    <row r="49484" spans="1:3" x14ac:dyDescent="0.2">
      <c r="A49484" s="1">
        <v>49483</v>
      </c>
      <c r="B49484" s="1" t="s">
        <v>49423</v>
      </c>
      <c r="C49484" s="1" t="s">
        <v>5</v>
      </c>
    </row>
    <row r="49485" spans="1:3" x14ac:dyDescent="0.2">
      <c r="A49485" s="1">
        <v>49484</v>
      </c>
      <c r="B49485" s="1" t="s">
        <v>49424</v>
      </c>
      <c r="C49485" s="1" t="s">
        <v>5</v>
      </c>
    </row>
    <row r="49486" spans="1:3" x14ac:dyDescent="0.2">
      <c r="A49486" s="1">
        <v>49485</v>
      </c>
      <c r="B49486" s="1" t="s">
        <v>49425</v>
      </c>
      <c r="C49486" s="1" t="s">
        <v>5</v>
      </c>
    </row>
    <row r="49487" spans="1:3" x14ac:dyDescent="0.2">
      <c r="A49487" s="1">
        <v>49486</v>
      </c>
      <c r="B49487" s="1" t="s">
        <v>49426</v>
      </c>
      <c r="C49487" s="1" t="s">
        <v>5</v>
      </c>
    </row>
    <row r="49488" spans="1:3" x14ac:dyDescent="0.2">
      <c r="A49488" s="1">
        <v>49487</v>
      </c>
      <c r="B49488" s="1" t="s">
        <v>49427</v>
      </c>
      <c r="C49488" s="1" t="s">
        <v>60</v>
      </c>
    </row>
    <row r="49489" spans="1:4" x14ac:dyDescent="0.2">
      <c r="A49489" s="1">
        <v>49488</v>
      </c>
      <c r="B49489" s="1" t="s">
        <v>49428</v>
      </c>
      <c r="C49489" s="1" t="s">
        <v>60</v>
      </c>
    </row>
    <row r="49490" spans="1:4" x14ac:dyDescent="0.2">
      <c r="A49490" s="1">
        <v>49489</v>
      </c>
      <c r="B49490" s="1" t="s">
        <v>49429</v>
      </c>
      <c r="C49490" s="1" t="s">
        <v>60</v>
      </c>
    </row>
    <row r="49491" spans="1:4" x14ac:dyDescent="0.2">
      <c r="A49491" s="1">
        <v>49490</v>
      </c>
      <c r="B49491" s="1" t="s">
        <v>49430</v>
      </c>
      <c r="C49491" s="1" t="s">
        <v>60</v>
      </c>
    </row>
    <row r="49492" spans="1:4" x14ac:dyDescent="0.2">
      <c r="A49492" s="1">
        <v>49491</v>
      </c>
      <c r="B49492" s="1" t="s">
        <v>49431</v>
      </c>
      <c r="C49492" s="1" t="s">
        <v>5</v>
      </c>
    </row>
    <row r="49493" spans="1:4" x14ac:dyDescent="0.2">
      <c r="A49493" s="1">
        <v>49492</v>
      </c>
      <c r="B49493" s="1" t="s">
        <v>49432</v>
      </c>
      <c r="C49493" s="1" t="s">
        <v>5</v>
      </c>
    </row>
    <row r="49494" spans="1:4" x14ac:dyDescent="0.2">
      <c r="A49494" s="1">
        <v>49493</v>
      </c>
      <c r="B49494" s="1" t="s">
        <v>49433</v>
      </c>
      <c r="C49494" s="1" t="s">
        <v>60</v>
      </c>
    </row>
    <row r="49495" spans="1:4" x14ac:dyDescent="0.2">
      <c r="A49495" s="1">
        <v>49494</v>
      </c>
      <c r="B49495" s="1" t="s">
        <v>49434</v>
      </c>
      <c r="C49495" s="1" t="s">
        <v>60</v>
      </c>
    </row>
    <row r="49496" spans="1:4" x14ac:dyDescent="0.2">
      <c r="A49496" s="1">
        <v>49495</v>
      </c>
      <c r="B49496" s="1" t="s">
        <v>49435</v>
      </c>
      <c r="C49496" s="1" t="s">
        <v>60</v>
      </c>
    </row>
    <row r="49497" spans="1:4" x14ac:dyDescent="0.2">
      <c r="A49497" s="1">
        <v>49496</v>
      </c>
      <c r="B49497" s="1" t="s">
        <v>49436</v>
      </c>
      <c r="C49497" s="1" t="s">
        <v>60</v>
      </c>
      <c r="D49497" s="1" t="s">
        <v>61</v>
      </c>
    </row>
    <row r="49498" spans="1:4" x14ac:dyDescent="0.2">
      <c r="A49498" s="1">
        <v>49497</v>
      </c>
      <c r="B49498" s="1" t="s">
        <v>49437</v>
      </c>
      <c r="C49498" s="1" t="s">
        <v>5</v>
      </c>
    </row>
    <row r="49499" spans="1:4" x14ac:dyDescent="0.2">
      <c r="A49499" s="1">
        <v>49498</v>
      </c>
      <c r="B49499" s="1" t="s">
        <v>49438</v>
      </c>
      <c r="C49499" s="1" t="s">
        <v>5</v>
      </c>
    </row>
    <row r="49500" spans="1:4" x14ac:dyDescent="0.2">
      <c r="A49500" s="1">
        <v>49499</v>
      </c>
      <c r="B49500" s="1" t="s">
        <v>49439</v>
      </c>
      <c r="C49500" s="1" t="s">
        <v>5</v>
      </c>
    </row>
    <row r="49501" spans="1:4" x14ac:dyDescent="0.2">
      <c r="A49501" s="1">
        <v>49500</v>
      </c>
      <c r="B49501" s="1" t="s">
        <v>49440</v>
      </c>
      <c r="C49501" s="1" t="s">
        <v>5</v>
      </c>
    </row>
    <row r="49502" spans="1:4" x14ac:dyDescent="0.2">
      <c r="A49502" s="1">
        <v>49501</v>
      </c>
      <c r="B49502" s="1" t="s">
        <v>49441</v>
      </c>
      <c r="C49502" s="1" t="s">
        <v>60</v>
      </c>
    </row>
    <row r="49503" spans="1:4" x14ac:dyDescent="0.2">
      <c r="A49503" s="1">
        <v>49502</v>
      </c>
      <c r="B49503" s="1" t="s">
        <v>49442</v>
      </c>
      <c r="C49503" s="1" t="s">
        <v>5</v>
      </c>
    </row>
    <row r="49504" spans="1:4" x14ac:dyDescent="0.2">
      <c r="A49504" s="1">
        <v>49503</v>
      </c>
      <c r="B49504" s="1" t="s">
        <v>49443</v>
      </c>
      <c r="C49504" s="1" t="s">
        <v>5</v>
      </c>
    </row>
    <row r="49505" spans="1:3" x14ac:dyDescent="0.2">
      <c r="A49505" s="1">
        <v>49504</v>
      </c>
      <c r="B49505" s="1" t="s">
        <v>49444</v>
      </c>
      <c r="C49505" s="1" t="s">
        <v>60</v>
      </c>
    </row>
    <row r="49506" spans="1:3" x14ac:dyDescent="0.2">
      <c r="A49506" s="1">
        <v>49505</v>
      </c>
      <c r="B49506" s="1" t="s">
        <v>49445</v>
      </c>
      <c r="C49506" s="1" t="s">
        <v>5</v>
      </c>
    </row>
    <row r="49507" spans="1:3" x14ac:dyDescent="0.2">
      <c r="A49507" s="1">
        <v>49506</v>
      </c>
      <c r="B49507" s="1" t="s">
        <v>49446</v>
      </c>
      <c r="C49507" s="1" t="s">
        <v>5</v>
      </c>
    </row>
    <row r="49508" spans="1:3" x14ac:dyDescent="0.2">
      <c r="A49508" s="1">
        <v>49507</v>
      </c>
      <c r="B49508" s="1" t="s">
        <v>49447</v>
      </c>
      <c r="C49508" s="1" t="s">
        <v>5</v>
      </c>
    </row>
    <row r="49509" spans="1:3" x14ac:dyDescent="0.2">
      <c r="A49509" s="1">
        <v>49508</v>
      </c>
      <c r="B49509" s="1" t="s">
        <v>49448</v>
      </c>
      <c r="C49509" s="1" t="s">
        <v>60</v>
      </c>
    </row>
    <row r="49510" spans="1:3" x14ac:dyDescent="0.2">
      <c r="A49510" s="1">
        <v>49509</v>
      </c>
      <c r="B49510" s="1" t="s">
        <v>49449</v>
      </c>
      <c r="C49510" s="1" t="s">
        <v>5</v>
      </c>
    </row>
    <row r="49511" spans="1:3" x14ac:dyDescent="0.2">
      <c r="A49511" s="1">
        <v>49510</v>
      </c>
      <c r="B49511" s="1" t="s">
        <v>49450</v>
      </c>
      <c r="C49511" s="1" t="s">
        <v>5</v>
      </c>
    </row>
    <row r="49512" spans="1:3" x14ac:dyDescent="0.2">
      <c r="A49512" s="1">
        <v>49511</v>
      </c>
      <c r="B49512" s="1" t="s">
        <v>49451</v>
      </c>
      <c r="C49512" s="1" t="s">
        <v>60</v>
      </c>
    </row>
    <row r="49513" spans="1:3" x14ac:dyDescent="0.2">
      <c r="A49513" s="1">
        <v>49512</v>
      </c>
      <c r="B49513" s="1" t="s">
        <v>49452</v>
      </c>
      <c r="C49513" s="1" t="s">
        <v>60</v>
      </c>
    </row>
    <row r="49514" spans="1:3" x14ac:dyDescent="0.2">
      <c r="A49514" s="1">
        <v>49513</v>
      </c>
      <c r="B49514" s="1" t="s">
        <v>49453</v>
      </c>
      <c r="C49514" s="1" t="s">
        <v>60</v>
      </c>
    </row>
    <row r="49515" spans="1:3" x14ac:dyDescent="0.2">
      <c r="A49515" s="1">
        <v>49514</v>
      </c>
      <c r="B49515" s="1" t="s">
        <v>49454</v>
      </c>
      <c r="C49515" s="1" t="s">
        <v>60</v>
      </c>
    </row>
    <row r="49516" spans="1:3" x14ac:dyDescent="0.2">
      <c r="A49516" s="1">
        <v>49515</v>
      </c>
      <c r="B49516" s="1" t="s">
        <v>49455</v>
      </c>
      <c r="C49516" s="1" t="s">
        <v>60</v>
      </c>
    </row>
    <row r="49517" spans="1:3" x14ac:dyDescent="0.2">
      <c r="A49517" s="1">
        <v>49516</v>
      </c>
      <c r="B49517" s="1" t="s">
        <v>49456</v>
      </c>
      <c r="C49517" s="1" t="s">
        <v>5</v>
      </c>
    </row>
    <row r="49518" spans="1:3" x14ac:dyDescent="0.2">
      <c r="A49518" s="1">
        <v>49517</v>
      </c>
      <c r="B49518" s="1" t="s">
        <v>49457</v>
      </c>
      <c r="C49518" s="1" t="s">
        <v>60</v>
      </c>
    </row>
    <row r="49519" spans="1:3" x14ac:dyDescent="0.2">
      <c r="A49519" s="1">
        <v>49518</v>
      </c>
      <c r="B49519" s="1" t="s">
        <v>49458</v>
      </c>
      <c r="C49519" s="1" t="s">
        <v>5</v>
      </c>
    </row>
    <row r="49520" spans="1:3" x14ac:dyDescent="0.2">
      <c r="A49520" s="1">
        <v>49519</v>
      </c>
      <c r="B49520" s="1" t="s">
        <v>49459</v>
      </c>
      <c r="C49520" s="1" t="s">
        <v>60</v>
      </c>
    </row>
    <row r="49521" spans="1:3" x14ac:dyDescent="0.2">
      <c r="A49521" s="1">
        <v>49520</v>
      </c>
      <c r="B49521" s="1" t="s">
        <v>49460</v>
      </c>
      <c r="C49521" s="1" t="s">
        <v>5</v>
      </c>
    </row>
    <row r="49522" spans="1:3" x14ac:dyDescent="0.2">
      <c r="A49522" s="1">
        <v>49521</v>
      </c>
      <c r="B49522" s="1" t="s">
        <v>49461</v>
      </c>
      <c r="C49522" s="1" t="s">
        <v>60</v>
      </c>
    </row>
    <row r="49523" spans="1:3" x14ac:dyDescent="0.2">
      <c r="A49523" s="1">
        <v>49522</v>
      </c>
      <c r="B49523" s="1" t="s">
        <v>49462</v>
      </c>
      <c r="C49523" s="1" t="s">
        <v>5</v>
      </c>
    </row>
    <row r="49524" spans="1:3" x14ac:dyDescent="0.2">
      <c r="A49524" s="1">
        <v>49523</v>
      </c>
      <c r="B49524" s="1" t="s">
        <v>49463</v>
      </c>
      <c r="C49524" s="1" t="s">
        <v>60</v>
      </c>
    </row>
    <row r="49525" spans="1:3" x14ac:dyDescent="0.2">
      <c r="A49525" s="1">
        <v>49524</v>
      </c>
      <c r="B49525" s="1" t="s">
        <v>49464</v>
      </c>
      <c r="C49525" s="1" t="s">
        <v>60</v>
      </c>
    </row>
    <row r="49526" spans="1:3" x14ac:dyDescent="0.2">
      <c r="A49526" s="1">
        <v>49525</v>
      </c>
      <c r="B49526" s="1" t="s">
        <v>49465</v>
      </c>
      <c r="C49526" s="1" t="s">
        <v>60</v>
      </c>
    </row>
    <row r="49527" spans="1:3" x14ac:dyDescent="0.2">
      <c r="A49527" s="1">
        <v>49526</v>
      </c>
      <c r="B49527" s="1" t="s">
        <v>49466</v>
      </c>
      <c r="C49527" s="1" t="s">
        <v>60</v>
      </c>
    </row>
    <row r="49528" spans="1:3" x14ac:dyDescent="0.2">
      <c r="A49528" s="1">
        <v>49527</v>
      </c>
      <c r="B49528" s="1" t="s">
        <v>49467</v>
      </c>
      <c r="C49528" s="1" t="s">
        <v>60</v>
      </c>
    </row>
    <row r="49529" spans="1:3" x14ac:dyDescent="0.2">
      <c r="A49529" s="1">
        <v>49528</v>
      </c>
      <c r="B49529" s="1" t="s">
        <v>49468</v>
      </c>
      <c r="C49529" s="1" t="s">
        <v>60</v>
      </c>
    </row>
    <row r="49530" spans="1:3" x14ac:dyDescent="0.2">
      <c r="A49530" s="1">
        <v>49529</v>
      </c>
      <c r="B49530" s="1" t="s">
        <v>49469</v>
      </c>
      <c r="C49530" s="1" t="s">
        <v>60</v>
      </c>
    </row>
    <row r="49531" spans="1:3" x14ac:dyDescent="0.2">
      <c r="A49531" s="1">
        <v>49530</v>
      </c>
      <c r="B49531" s="1" t="s">
        <v>49470</v>
      </c>
      <c r="C49531" s="1" t="s">
        <v>5</v>
      </c>
    </row>
    <row r="49532" spans="1:3" x14ac:dyDescent="0.2">
      <c r="A49532" s="1">
        <v>49531</v>
      </c>
      <c r="B49532" s="1" t="s">
        <v>49471</v>
      </c>
      <c r="C49532" s="1" t="s">
        <v>60</v>
      </c>
    </row>
    <row r="49533" spans="1:3" x14ac:dyDescent="0.2">
      <c r="A49533" s="1">
        <v>49532</v>
      </c>
      <c r="B49533" s="1" t="s">
        <v>49472</v>
      </c>
      <c r="C49533" s="1" t="s">
        <v>60</v>
      </c>
    </row>
    <row r="49534" spans="1:3" x14ac:dyDescent="0.2">
      <c r="A49534" s="1">
        <v>49533</v>
      </c>
      <c r="B49534" s="1" t="s">
        <v>49473</v>
      </c>
      <c r="C49534" s="1" t="s">
        <v>60</v>
      </c>
    </row>
    <row r="49535" spans="1:3" x14ac:dyDescent="0.2">
      <c r="A49535" s="1">
        <v>49534</v>
      </c>
      <c r="B49535" s="1" t="s">
        <v>49474</v>
      </c>
      <c r="C49535" s="1" t="s">
        <v>60</v>
      </c>
    </row>
    <row r="49536" spans="1:3" x14ac:dyDescent="0.2">
      <c r="A49536" s="1">
        <v>49535</v>
      </c>
      <c r="B49536" s="1" t="s">
        <v>49475</v>
      </c>
      <c r="C49536" s="1" t="s">
        <v>60</v>
      </c>
    </row>
    <row r="49537" spans="1:4" x14ac:dyDescent="0.2">
      <c r="A49537" s="1">
        <v>49536</v>
      </c>
      <c r="B49537" s="1" t="s">
        <v>49476</v>
      </c>
      <c r="C49537" s="1" t="s">
        <v>5</v>
      </c>
    </row>
    <row r="49538" spans="1:4" x14ac:dyDescent="0.2">
      <c r="A49538" s="1">
        <v>49537</v>
      </c>
      <c r="B49538" s="1" t="s">
        <v>49477</v>
      </c>
      <c r="C49538" s="1" t="s">
        <v>5</v>
      </c>
    </row>
    <row r="49539" spans="1:4" x14ac:dyDescent="0.2">
      <c r="A49539" s="1">
        <v>49538</v>
      </c>
      <c r="B49539" s="1" t="s">
        <v>49478</v>
      </c>
      <c r="C49539" s="1" t="s">
        <v>5</v>
      </c>
    </row>
    <row r="49540" spans="1:4" x14ac:dyDescent="0.2">
      <c r="A49540" s="1">
        <v>49539</v>
      </c>
      <c r="B49540" s="1" t="s">
        <v>49479</v>
      </c>
      <c r="C49540" s="1" t="s">
        <v>60</v>
      </c>
    </row>
    <row r="49541" spans="1:4" x14ac:dyDescent="0.2">
      <c r="A49541" s="1">
        <v>49540</v>
      </c>
      <c r="B49541" s="1" t="s">
        <v>49480</v>
      </c>
      <c r="C49541" s="1" t="s">
        <v>60</v>
      </c>
    </row>
    <row r="49542" spans="1:4" x14ac:dyDescent="0.2">
      <c r="A49542" s="1">
        <v>49541</v>
      </c>
      <c r="B49542" s="1" t="s">
        <v>49481</v>
      </c>
      <c r="C49542" s="1" t="s">
        <v>60</v>
      </c>
    </row>
    <row r="49543" spans="1:4" x14ac:dyDescent="0.2">
      <c r="A49543" s="1">
        <v>49542</v>
      </c>
      <c r="B49543" s="1" t="s">
        <v>49482</v>
      </c>
      <c r="C49543" s="1" t="s">
        <v>60</v>
      </c>
    </row>
    <row r="49544" spans="1:4" x14ac:dyDescent="0.2">
      <c r="A49544" s="1">
        <v>49543</v>
      </c>
      <c r="B49544" s="1" t="s">
        <v>49483</v>
      </c>
      <c r="C49544" s="1" t="s">
        <v>5</v>
      </c>
    </row>
    <row r="49545" spans="1:4" x14ac:dyDescent="0.2">
      <c r="A49545" s="1">
        <v>49544</v>
      </c>
      <c r="B49545" s="1" t="s">
        <v>49484</v>
      </c>
      <c r="C49545" s="1" t="s">
        <v>60</v>
      </c>
    </row>
    <row r="49546" spans="1:4" x14ac:dyDescent="0.2">
      <c r="A49546" s="1">
        <v>49545</v>
      </c>
      <c r="B49546" s="1" t="s">
        <v>49485</v>
      </c>
      <c r="C49546" s="1" t="s">
        <v>60</v>
      </c>
    </row>
    <row r="49547" spans="1:4" x14ac:dyDescent="0.2">
      <c r="A49547" s="1">
        <v>49546</v>
      </c>
      <c r="B49547" s="1" t="s">
        <v>49486</v>
      </c>
      <c r="C49547" s="1" t="s">
        <v>60</v>
      </c>
    </row>
    <row r="49548" spans="1:4" x14ac:dyDescent="0.2">
      <c r="A49548" s="1">
        <v>49547</v>
      </c>
      <c r="B49548" s="1" t="s">
        <v>49487</v>
      </c>
      <c r="C49548" s="1" t="s">
        <v>60</v>
      </c>
    </row>
    <row r="49549" spans="1:4" x14ac:dyDescent="0.2">
      <c r="A49549" s="1">
        <v>49548</v>
      </c>
      <c r="B49549" s="1" t="s">
        <v>49488</v>
      </c>
      <c r="C49549" s="1" t="s">
        <v>60</v>
      </c>
    </row>
    <row r="49550" spans="1:4" x14ac:dyDescent="0.2">
      <c r="A49550" s="1">
        <v>49549</v>
      </c>
      <c r="B49550" s="1" t="s">
        <v>49489</v>
      </c>
      <c r="C49550" s="1" t="s">
        <v>5</v>
      </c>
    </row>
    <row r="49551" spans="1:4" x14ac:dyDescent="0.2">
      <c r="A49551" s="1">
        <v>49550</v>
      </c>
      <c r="B49551" s="1" t="s">
        <v>49490</v>
      </c>
      <c r="C49551" s="1" t="s">
        <v>5</v>
      </c>
    </row>
    <row r="49552" spans="1:4" x14ac:dyDescent="0.2">
      <c r="A49552" s="1">
        <v>49551</v>
      </c>
      <c r="B49552" s="1" t="s">
        <v>49491</v>
      </c>
      <c r="C49552" s="1" t="s">
        <v>60</v>
      </c>
      <c r="D49552" s="1" t="s">
        <v>61</v>
      </c>
    </row>
    <row r="49553" spans="1:3" x14ac:dyDescent="0.2">
      <c r="A49553" s="1">
        <v>49552</v>
      </c>
      <c r="B49553" s="1" t="s">
        <v>49492</v>
      </c>
      <c r="C49553" s="1" t="s">
        <v>5</v>
      </c>
    </row>
    <row r="49554" spans="1:3" x14ac:dyDescent="0.2">
      <c r="A49554" s="1">
        <v>49553</v>
      </c>
      <c r="B49554" s="1" t="s">
        <v>49493</v>
      </c>
      <c r="C49554" s="1" t="s">
        <v>5</v>
      </c>
    </row>
    <row r="49555" spans="1:3" x14ac:dyDescent="0.2">
      <c r="A49555" s="1">
        <v>49554</v>
      </c>
      <c r="B49555" s="1" t="s">
        <v>49494</v>
      </c>
      <c r="C49555" s="1" t="s">
        <v>60</v>
      </c>
    </row>
    <row r="49556" spans="1:3" x14ac:dyDescent="0.2">
      <c r="A49556" s="1">
        <v>49555</v>
      </c>
      <c r="B49556" s="1" t="s">
        <v>49495</v>
      </c>
      <c r="C49556" s="1" t="s">
        <v>60</v>
      </c>
    </row>
    <row r="49557" spans="1:3" x14ac:dyDescent="0.2">
      <c r="A49557" s="1">
        <v>49556</v>
      </c>
      <c r="B49557" s="1" t="s">
        <v>49496</v>
      </c>
      <c r="C49557" s="1" t="s">
        <v>5</v>
      </c>
    </row>
    <row r="49558" spans="1:3" x14ac:dyDescent="0.2">
      <c r="A49558" s="1">
        <v>49557</v>
      </c>
      <c r="B49558" s="1" t="s">
        <v>49497</v>
      </c>
      <c r="C49558" s="1" t="s">
        <v>60</v>
      </c>
    </row>
    <row r="49559" spans="1:3" x14ac:dyDescent="0.2">
      <c r="A49559" s="1">
        <v>49558</v>
      </c>
      <c r="B49559" s="1" t="s">
        <v>49498</v>
      </c>
      <c r="C49559" s="1" t="s">
        <v>5</v>
      </c>
    </row>
    <row r="49560" spans="1:3" x14ac:dyDescent="0.2">
      <c r="A49560" s="1">
        <v>49559</v>
      </c>
      <c r="B49560" s="1" t="s">
        <v>49499</v>
      </c>
      <c r="C49560" s="1" t="s">
        <v>60</v>
      </c>
    </row>
    <row r="49561" spans="1:3" x14ac:dyDescent="0.2">
      <c r="A49561" s="1">
        <v>49560</v>
      </c>
      <c r="B49561" s="1" t="s">
        <v>49500</v>
      </c>
      <c r="C49561" s="1" t="s">
        <v>60</v>
      </c>
    </row>
    <row r="49562" spans="1:3" x14ac:dyDescent="0.2">
      <c r="A49562" s="1">
        <v>49561</v>
      </c>
      <c r="B49562" s="1" t="s">
        <v>49501</v>
      </c>
      <c r="C49562" s="1" t="s">
        <v>60</v>
      </c>
    </row>
    <row r="49563" spans="1:3" x14ac:dyDescent="0.2">
      <c r="A49563" s="1">
        <v>49562</v>
      </c>
      <c r="B49563" s="1" t="s">
        <v>49502</v>
      </c>
      <c r="C49563" s="1" t="s">
        <v>5</v>
      </c>
    </row>
    <row r="49564" spans="1:3" x14ac:dyDescent="0.2">
      <c r="A49564" s="1">
        <v>49563</v>
      </c>
      <c r="B49564" s="1" t="s">
        <v>49503</v>
      </c>
      <c r="C49564" s="1" t="s">
        <v>60</v>
      </c>
    </row>
    <row r="49565" spans="1:3" x14ac:dyDescent="0.2">
      <c r="A49565" s="1">
        <v>49564</v>
      </c>
      <c r="B49565" s="1" t="s">
        <v>49504</v>
      </c>
      <c r="C49565" s="1" t="s">
        <v>5</v>
      </c>
    </row>
    <row r="49566" spans="1:3" x14ac:dyDescent="0.2">
      <c r="A49566" s="1">
        <v>49565</v>
      </c>
      <c r="B49566" s="1" t="s">
        <v>49505</v>
      </c>
      <c r="C49566" s="1" t="s">
        <v>5</v>
      </c>
    </row>
    <row r="49567" spans="1:3" x14ac:dyDescent="0.2">
      <c r="A49567" s="1">
        <v>49566</v>
      </c>
      <c r="B49567" s="1" t="s">
        <v>49506</v>
      </c>
      <c r="C49567" s="1" t="s">
        <v>60</v>
      </c>
    </row>
    <row r="49568" spans="1:3" x14ac:dyDescent="0.2">
      <c r="A49568" s="1">
        <v>49567</v>
      </c>
      <c r="B49568" s="1" t="s">
        <v>49507</v>
      </c>
      <c r="C49568" s="1" t="s">
        <v>60</v>
      </c>
    </row>
    <row r="49569" spans="1:3" x14ac:dyDescent="0.2">
      <c r="A49569" s="1">
        <v>49568</v>
      </c>
      <c r="B49569" s="1" t="s">
        <v>49508</v>
      </c>
      <c r="C49569" s="1" t="s">
        <v>60</v>
      </c>
    </row>
    <row r="49570" spans="1:3" x14ac:dyDescent="0.2">
      <c r="A49570" s="1">
        <v>49569</v>
      </c>
      <c r="B49570" s="1" t="s">
        <v>49509</v>
      </c>
      <c r="C49570" s="1" t="s">
        <v>60</v>
      </c>
    </row>
    <row r="49571" spans="1:3" x14ac:dyDescent="0.2">
      <c r="A49571" s="1">
        <v>49570</v>
      </c>
      <c r="B49571" s="1" t="s">
        <v>49510</v>
      </c>
      <c r="C49571" s="1" t="s">
        <v>60</v>
      </c>
    </row>
    <row r="49572" spans="1:3" x14ac:dyDescent="0.2">
      <c r="A49572" s="1">
        <v>49571</v>
      </c>
      <c r="B49572" s="1" t="s">
        <v>49511</v>
      </c>
      <c r="C49572" s="1" t="s">
        <v>60</v>
      </c>
    </row>
    <row r="49573" spans="1:3" x14ac:dyDescent="0.2">
      <c r="A49573" s="1">
        <v>49572</v>
      </c>
      <c r="B49573" s="1" t="s">
        <v>49512</v>
      </c>
      <c r="C49573" s="1" t="s">
        <v>5</v>
      </c>
    </row>
    <row r="49574" spans="1:3" x14ac:dyDescent="0.2">
      <c r="A49574" s="1">
        <v>49573</v>
      </c>
      <c r="B49574" s="1" t="s">
        <v>49513</v>
      </c>
      <c r="C49574" s="1" t="s">
        <v>5</v>
      </c>
    </row>
    <row r="49575" spans="1:3" x14ac:dyDescent="0.2">
      <c r="A49575" s="1">
        <v>49574</v>
      </c>
      <c r="B49575" s="1" t="s">
        <v>49514</v>
      </c>
      <c r="C49575" s="1" t="s">
        <v>60</v>
      </c>
    </row>
    <row r="49576" spans="1:3" x14ac:dyDescent="0.2">
      <c r="A49576" s="1">
        <v>49575</v>
      </c>
      <c r="B49576" s="1" t="s">
        <v>49515</v>
      </c>
      <c r="C49576" s="1" t="s">
        <v>60</v>
      </c>
    </row>
    <row r="49577" spans="1:3" x14ac:dyDescent="0.2">
      <c r="A49577" s="1">
        <v>49576</v>
      </c>
      <c r="B49577" s="1" t="s">
        <v>49516</v>
      </c>
      <c r="C49577" s="1" t="s">
        <v>60</v>
      </c>
    </row>
    <row r="49578" spans="1:3" x14ac:dyDescent="0.2">
      <c r="A49578" s="1">
        <v>49577</v>
      </c>
      <c r="B49578" s="1" t="s">
        <v>49517</v>
      </c>
      <c r="C49578" s="1" t="s">
        <v>60</v>
      </c>
    </row>
    <row r="49579" spans="1:3" x14ac:dyDescent="0.2">
      <c r="A49579" s="1">
        <v>49578</v>
      </c>
      <c r="B49579" s="1" t="s">
        <v>49518</v>
      </c>
      <c r="C49579" s="1" t="s">
        <v>60</v>
      </c>
    </row>
    <row r="49580" spans="1:3" x14ac:dyDescent="0.2">
      <c r="A49580" s="1">
        <v>49579</v>
      </c>
      <c r="B49580" s="1" t="s">
        <v>49519</v>
      </c>
      <c r="C49580" s="1" t="s">
        <v>5</v>
      </c>
    </row>
    <row r="49581" spans="1:3" x14ac:dyDescent="0.2">
      <c r="A49581" s="1">
        <v>49580</v>
      </c>
      <c r="B49581" s="1" t="s">
        <v>49520</v>
      </c>
      <c r="C49581" s="1" t="s">
        <v>5</v>
      </c>
    </row>
    <row r="49582" spans="1:3" x14ac:dyDescent="0.2">
      <c r="A49582" s="1">
        <v>49581</v>
      </c>
      <c r="B49582" s="1" t="s">
        <v>49521</v>
      </c>
      <c r="C49582" s="1" t="s">
        <v>5</v>
      </c>
    </row>
    <row r="49583" spans="1:3" x14ac:dyDescent="0.2">
      <c r="A49583" s="1">
        <v>49582</v>
      </c>
      <c r="B49583" s="1" t="s">
        <v>49522</v>
      </c>
      <c r="C49583" s="1" t="s">
        <v>60</v>
      </c>
    </row>
    <row r="49584" spans="1:3" x14ac:dyDescent="0.2">
      <c r="A49584" s="1">
        <v>49583</v>
      </c>
      <c r="B49584" s="1" t="s">
        <v>49523</v>
      </c>
      <c r="C49584" s="1" t="s">
        <v>5</v>
      </c>
    </row>
    <row r="49585" spans="1:3" x14ac:dyDescent="0.2">
      <c r="A49585" s="1">
        <v>49584</v>
      </c>
      <c r="B49585" s="1" t="s">
        <v>49524</v>
      </c>
      <c r="C49585" s="1" t="s">
        <v>5</v>
      </c>
    </row>
    <row r="49586" spans="1:3" x14ac:dyDescent="0.2">
      <c r="A49586" s="1">
        <v>49585</v>
      </c>
      <c r="B49586" s="1" t="s">
        <v>49525</v>
      </c>
      <c r="C49586" s="1" t="s">
        <v>5</v>
      </c>
    </row>
    <row r="49587" spans="1:3" x14ac:dyDescent="0.2">
      <c r="A49587" s="1">
        <v>49586</v>
      </c>
      <c r="B49587" s="1" t="s">
        <v>49526</v>
      </c>
      <c r="C49587" s="1" t="s">
        <v>60</v>
      </c>
    </row>
    <row r="49588" spans="1:3" x14ac:dyDescent="0.2">
      <c r="A49588" s="1">
        <v>49587</v>
      </c>
      <c r="B49588" s="1" t="s">
        <v>49527</v>
      </c>
      <c r="C49588" s="1" t="s">
        <v>60</v>
      </c>
    </row>
    <row r="49589" spans="1:3" x14ac:dyDescent="0.2">
      <c r="A49589" s="1">
        <v>49588</v>
      </c>
      <c r="B49589" s="1" t="s">
        <v>49528</v>
      </c>
      <c r="C49589" s="1" t="s">
        <v>60</v>
      </c>
    </row>
    <row r="49590" spans="1:3" x14ac:dyDescent="0.2">
      <c r="A49590" s="1">
        <v>49589</v>
      </c>
      <c r="B49590" s="1" t="s">
        <v>49529</v>
      </c>
      <c r="C49590" s="1" t="s">
        <v>60</v>
      </c>
    </row>
    <row r="49591" spans="1:3" x14ac:dyDescent="0.2">
      <c r="A49591" s="1">
        <v>49590</v>
      </c>
      <c r="B49591" s="1" t="s">
        <v>49530</v>
      </c>
      <c r="C49591" s="1" t="s">
        <v>5</v>
      </c>
    </row>
    <row r="49592" spans="1:3" x14ac:dyDescent="0.2">
      <c r="A49592" s="1">
        <v>49591</v>
      </c>
      <c r="B49592" s="1" t="s">
        <v>49531</v>
      </c>
      <c r="C49592" s="1" t="s">
        <v>60</v>
      </c>
    </row>
    <row r="49593" spans="1:3" x14ac:dyDescent="0.2">
      <c r="A49593" s="1">
        <v>49592</v>
      </c>
      <c r="B49593" s="1" t="s">
        <v>49532</v>
      </c>
      <c r="C49593" s="1" t="s">
        <v>5</v>
      </c>
    </row>
    <row r="49594" spans="1:3" x14ac:dyDescent="0.2">
      <c r="A49594" s="1">
        <v>49593</v>
      </c>
      <c r="B49594" s="1" t="s">
        <v>49533</v>
      </c>
      <c r="C49594" s="1" t="s">
        <v>5</v>
      </c>
    </row>
    <row r="49595" spans="1:3" x14ac:dyDescent="0.2">
      <c r="A49595" s="1">
        <v>49594</v>
      </c>
      <c r="B49595" s="1" t="s">
        <v>49534</v>
      </c>
      <c r="C49595" s="1" t="s">
        <v>5</v>
      </c>
    </row>
    <row r="49596" spans="1:3" x14ac:dyDescent="0.2">
      <c r="A49596" s="1">
        <v>49595</v>
      </c>
      <c r="B49596" s="1" t="s">
        <v>49535</v>
      </c>
      <c r="C49596" s="1" t="s">
        <v>5</v>
      </c>
    </row>
    <row r="49597" spans="1:3" x14ac:dyDescent="0.2">
      <c r="A49597" s="1">
        <v>49596</v>
      </c>
      <c r="B49597" s="1" t="s">
        <v>49536</v>
      </c>
      <c r="C49597" s="1" t="s">
        <v>60</v>
      </c>
    </row>
    <row r="49598" spans="1:3" x14ac:dyDescent="0.2">
      <c r="A49598" s="1">
        <v>49597</v>
      </c>
      <c r="B49598" s="1" t="s">
        <v>49537</v>
      </c>
      <c r="C49598" s="1" t="s">
        <v>60</v>
      </c>
    </row>
    <row r="49599" spans="1:3" x14ac:dyDescent="0.2">
      <c r="A49599" s="1">
        <v>49598</v>
      </c>
      <c r="B49599" s="1" t="s">
        <v>49538</v>
      </c>
      <c r="C49599" s="1" t="s">
        <v>60</v>
      </c>
    </row>
    <row r="49600" spans="1:3" x14ac:dyDescent="0.2">
      <c r="A49600" s="1">
        <v>49599</v>
      </c>
      <c r="B49600" s="1" t="s">
        <v>49539</v>
      </c>
      <c r="C49600" s="1" t="s">
        <v>60</v>
      </c>
    </row>
    <row r="49601" spans="1:3" x14ac:dyDescent="0.2">
      <c r="A49601" s="1">
        <v>49600</v>
      </c>
      <c r="B49601" s="1" t="s">
        <v>49540</v>
      </c>
      <c r="C49601" s="1" t="s">
        <v>60</v>
      </c>
    </row>
    <row r="49602" spans="1:3" x14ac:dyDescent="0.2">
      <c r="A49602" s="1">
        <v>49601</v>
      </c>
      <c r="B49602" s="1" t="s">
        <v>49541</v>
      </c>
      <c r="C49602" s="1" t="s">
        <v>60</v>
      </c>
    </row>
    <row r="49603" spans="1:3" x14ac:dyDescent="0.2">
      <c r="A49603" s="1">
        <v>49602</v>
      </c>
      <c r="B49603" s="1" t="s">
        <v>49542</v>
      </c>
      <c r="C49603" s="1" t="s">
        <v>5</v>
      </c>
    </row>
    <row r="49604" spans="1:3" x14ac:dyDescent="0.2">
      <c r="A49604" s="1">
        <v>49603</v>
      </c>
      <c r="B49604" s="1" t="s">
        <v>49543</v>
      </c>
      <c r="C49604" s="1" t="s">
        <v>5</v>
      </c>
    </row>
    <row r="49605" spans="1:3" x14ac:dyDescent="0.2">
      <c r="A49605" s="1">
        <v>49604</v>
      </c>
      <c r="B49605" s="1" t="s">
        <v>49544</v>
      </c>
      <c r="C49605" s="1" t="s">
        <v>60</v>
      </c>
    </row>
    <row r="49606" spans="1:3" x14ac:dyDescent="0.2">
      <c r="A49606" s="1">
        <v>49605</v>
      </c>
      <c r="B49606" s="1" t="s">
        <v>49545</v>
      </c>
      <c r="C49606" s="1" t="s">
        <v>60</v>
      </c>
    </row>
    <row r="49607" spans="1:3" x14ac:dyDescent="0.2">
      <c r="A49607" s="1">
        <v>49606</v>
      </c>
      <c r="B49607" s="1" t="s">
        <v>49546</v>
      </c>
      <c r="C49607" s="1" t="s">
        <v>60</v>
      </c>
    </row>
    <row r="49608" spans="1:3" x14ac:dyDescent="0.2">
      <c r="A49608" s="1">
        <v>49607</v>
      </c>
      <c r="B49608" s="1" t="s">
        <v>49547</v>
      </c>
      <c r="C49608" s="1" t="s">
        <v>60</v>
      </c>
    </row>
    <row r="49609" spans="1:3" x14ac:dyDescent="0.2">
      <c r="A49609" s="1">
        <v>49608</v>
      </c>
      <c r="B49609" s="1" t="s">
        <v>49548</v>
      </c>
      <c r="C49609" s="1" t="s">
        <v>5</v>
      </c>
    </row>
    <row r="49610" spans="1:3" x14ac:dyDescent="0.2">
      <c r="A49610" s="1">
        <v>49609</v>
      </c>
      <c r="B49610" s="1" t="s">
        <v>49549</v>
      </c>
      <c r="C49610" s="1" t="s">
        <v>60</v>
      </c>
    </row>
    <row r="49611" spans="1:3" x14ac:dyDescent="0.2">
      <c r="A49611" s="1">
        <v>49610</v>
      </c>
      <c r="B49611" s="1" t="s">
        <v>49550</v>
      </c>
      <c r="C49611" s="1" t="s">
        <v>5</v>
      </c>
    </row>
    <row r="49612" spans="1:3" x14ac:dyDescent="0.2">
      <c r="A49612" s="1">
        <v>49611</v>
      </c>
      <c r="B49612" s="1" t="s">
        <v>49551</v>
      </c>
      <c r="C49612" s="1" t="s">
        <v>60</v>
      </c>
    </row>
    <row r="49613" spans="1:3" x14ac:dyDescent="0.2">
      <c r="A49613" s="1">
        <v>49612</v>
      </c>
      <c r="B49613" s="1" t="s">
        <v>49552</v>
      </c>
      <c r="C49613" s="1" t="s">
        <v>60</v>
      </c>
    </row>
    <row r="49614" spans="1:3" x14ac:dyDescent="0.2">
      <c r="A49614" s="1">
        <v>49613</v>
      </c>
      <c r="B49614" s="1" t="s">
        <v>49553</v>
      </c>
      <c r="C49614" s="1" t="s">
        <v>5</v>
      </c>
    </row>
    <row r="49615" spans="1:3" x14ac:dyDescent="0.2">
      <c r="A49615" s="1">
        <v>49614</v>
      </c>
      <c r="B49615" s="1" t="s">
        <v>49554</v>
      </c>
      <c r="C49615" s="1" t="s">
        <v>5</v>
      </c>
    </row>
    <row r="49616" spans="1:3" x14ac:dyDescent="0.2">
      <c r="A49616" s="1">
        <v>49615</v>
      </c>
      <c r="B49616" s="1" t="s">
        <v>49555</v>
      </c>
      <c r="C49616" s="1" t="s">
        <v>60</v>
      </c>
    </row>
    <row r="49617" spans="1:3" x14ac:dyDescent="0.2">
      <c r="A49617" s="1">
        <v>49616</v>
      </c>
      <c r="B49617" s="1" t="s">
        <v>49556</v>
      </c>
      <c r="C49617" s="1" t="s">
        <v>60</v>
      </c>
    </row>
    <row r="49618" spans="1:3" x14ac:dyDescent="0.2">
      <c r="A49618" s="1">
        <v>49617</v>
      </c>
      <c r="B49618" s="1" t="s">
        <v>49557</v>
      </c>
      <c r="C49618" s="1" t="s">
        <v>5</v>
      </c>
    </row>
    <row r="49619" spans="1:3" x14ac:dyDescent="0.2">
      <c r="A49619" s="1">
        <v>49618</v>
      </c>
      <c r="B49619" s="1" t="s">
        <v>49558</v>
      </c>
      <c r="C49619" s="1" t="s">
        <v>5</v>
      </c>
    </row>
    <row r="49620" spans="1:3" x14ac:dyDescent="0.2">
      <c r="A49620" s="1">
        <v>49619</v>
      </c>
      <c r="B49620" s="1" t="s">
        <v>49559</v>
      </c>
      <c r="C49620" s="1" t="s">
        <v>60</v>
      </c>
    </row>
    <row r="49621" spans="1:3" x14ac:dyDescent="0.2">
      <c r="A49621" s="1">
        <v>49620</v>
      </c>
      <c r="B49621" s="1" t="s">
        <v>49560</v>
      </c>
      <c r="C49621" s="1" t="s">
        <v>60</v>
      </c>
    </row>
    <row r="49622" spans="1:3" x14ac:dyDescent="0.2">
      <c r="A49622" s="1">
        <v>49621</v>
      </c>
      <c r="B49622" s="1" t="s">
        <v>49561</v>
      </c>
      <c r="C49622" s="1" t="s">
        <v>60</v>
      </c>
    </row>
    <row r="49623" spans="1:3" x14ac:dyDescent="0.2">
      <c r="A49623" s="1">
        <v>49622</v>
      </c>
      <c r="B49623" s="1" t="s">
        <v>49562</v>
      </c>
      <c r="C49623" s="1" t="s">
        <v>5</v>
      </c>
    </row>
    <row r="49624" spans="1:3" x14ac:dyDescent="0.2">
      <c r="A49624" s="1">
        <v>49623</v>
      </c>
      <c r="B49624" s="1" t="s">
        <v>49563</v>
      </c>
      <c r="C49624" s="1" t="s">
        <v>5</v>
      </c>
    </row>
    <row r="49625" spans="1:3" x14ac:dyDescent="0.2">
      <c r="A49625" s="1">
        <v>49624</v>
      </c>
      <c r="B49625" s="1" t="s">
        <v>49564</v>
      </c>
      <c r="C49625" s="1" t="s">
        <v>5</v>
      </c>
    </row>
    <row r="49626" spans="1:3" x14ac:dyDescent="0.2">
      <c r="A49626" s="1">
        <v>49625</v>
      </c>
      <c r="B49626" s="1" t="s">
        <v>49565</v>
      </c>
      <c r="C49626" s="1" t="s">
        <v>60</v>
      </c>
    </row>
    <row r="49627" spans="1:3" x14ac:dyDescent="0.2">
      <c r="A49627" s="1">
        <v>49626</v>
      </c>
      <c r="B49627" s="1" t="s">
        <v>49566</v>
      </c>
      <c r="C49627" s="1" t="s">
        <v>5</v>
      </c>
    </row>
    <row r="49628" spans="1:3" x14ac:dyDescent="0.2">
      <c r="A49628" s="1">
        <v>49627</v>
      </c>
      <c r="B49628" s="1" t="s">
        <v>49567</v>
      </c>
      <c r="C49628" s="1" t="s">
        <v>60</v>
      </c>
    </row>
    <row r="49629" spans="1:3" x14ac:dyDescent="0.2">
      <c r="A49629" s="1">
        <v>49628</v>
      </c>
      <c r="B49629" s="1" t="s">
        <v>49568</v>
      </c>
      <c r="C49629" s="1" t="s">
        <v>5</v>
      </c>
    </row>
    <row r="49630" spans="1:3" x14ac:dyDescent="0.2">
      <c r="A49630" s="1">
        <v>49629</v>
      </c>
      <c r="B49630" s="1" t="s">
        <v>49569</v>
      </c>
      <c r="C49630" s="1" t="s">
        <v>60</v>
      </c>
    </row>
    <row r="49631" spans="1:3" x14ac:dyDescent="0.2">
      <c r="A49631" s="1">
        <v>49630</v>
      </c>
      <c r="B49631" s="1" t="s">
        <v>49570</v>
      </c>
      <c r="C49631" s="1" t="s">
        <v>60</v>
      </c>
    </row>
    <row r="49632" spans="1:3" x14ac:dyDescent="0.2">
      <c r="A49632" s="1">
        <v>49631</v>
      </c>
      <c r="B49632" s="1" t="s">
        <v>49571</v>
      </c>
      <c r="C49632" s="1" t="s">
        <v>5</v>
      </c>
    </row>
    <row r="49633" spans="1:3" x14ac:dyDescent="0.2">
      <c r="A49633" s="1">
        <v>49632</v>
      </c>
      <c r="B49633" s="1" t="s">
        <v>49572</v>
      </c>
      <c r="C49633" s="1" t="s">
        <v>5</v>
      </c>
    </row>
    <row r="49634" spans="1:3" x14ac:dyDescent="0.2">
      <c r="A49634" s="1">
        <v>49633</v>
      </c>
      <c r="B49634" s="1" t="s">
        <v>49573</v>
      </c>
      <c r="C49634" s="1" t="s">
        <v>60</v>
      </c>
    </row>
    <row r="49635" spans="1:3" x14ac:dyDescent="0.2">
      <c r="A49635" s="1">
        <v>49634</v>
      </c>
      <c r="B49635" s="1" t="s">
        <v>49574</v>
      </c>
      <c r="C49635" s="1" t="s">
        <v>5</v>
      </c>
    </row>
    <row r="49636" spans="1:3" x14ac:dyDescent="0.2">
      <c r="A49636" s="1">
        <v>49635</v>
      </c>
      <c r="B49636" s="1" t="s">
        <v>49575</v>
      </c>
      <c r="C49636" s="1" t="s">
        <v>5</v>
      </c>
    </row>
    <row r="49637" spans="1:3" x14ac:dyDescent="0.2">
      <c r="A49637" s="1">
        <v>49636</v>
      </c>
      <c r="B49637" s="1" t="s">
        <v>49576</v>
      </c>
      <c r="C49637" s="1" t="s">
        <v>5</v>
      </c>
    </row>
    <row r="49638" spans="1:3" x14ac:dyDescent="0.2">
      <c r="A49638" s="1">
        <v>49637</v>
      </c>
      <c r="B49638" s="1" t="s">
        <v>49577</v>
      </c>
      <c r="C49638" s="1" t="s">
        <v>5</v>
      </c>
    </row>
    <row r="49639" spans="1:3" x14ac:dyDescent="0.2">
      <c r="A49639" s="1">
        <v>49638</v>
      </c>
      <c r="B49639" s="1" t="s">
        <v>49578</v>
      </c>
      <c r="C49639" s="1" t="s">
        <v>60</v>
      </c>
    </row>
    <row r="49640" spans="1:3" x14ac:dyDescent="0.2">
      <c r="A49640" s="1">
        <v>49639</v>
      </c>
      <c r="B49640" s="1" t="s">
        <v>49579</v>
      </c>
      <c r="C49640" s="1" t="s">
        <v>5</v>
      </c>
    </row>
    <row r="49641" spans="1:3" x14ac:dyDescent="0.2">
      <c r="A49641" s="1">
        <v>49640</v>
      </c>
      <c r="B49641" s="1" t="s">
        <v>49580</v>
      </c>
      <c r="C49641" s="1" t="s">
        <v>60</v>
      </c>
    </row>
    <row r="49642" spans="1:3" x14ac:dyDescent="0.2">
      <c r="A49642" s="1">
        <v>49641</v>
      </c>
      <c r="B49642" s="1" t="s">
        <v>49581</v>
      </c>
      <c r="C49642" s="1" t="s">
        <v>5</v>
      </c>
    </row>
    <row r="49643" spans="1:3" x14ac:dyDescent="0.2">
      <c r="A49643" s="1">
        <v>49642</v>
      </c>
      <c r="B49643" s="1" t="s">
        <v>49582</v>
      </c>
      <c r="C49643" s="1" t="s">
        <v>5</v>
      </c>
    </row>
    <row r="49644" spans="1:3" x14ac:dyDescent="0.2">
      <c r="A49644" s="1">
        <v>49643</v>
      </c>
      <c r="B49644" s="1" t="s">
        <v>49583</v>
      </c>
      <c r="C49644" s="1" t="s">
        <v>60</v>
      </c>
    </row>
    <row r="49645" spans="1:3" x14ac:dyDescent="0.2">
      <c r="A49645" s="1">
        <v>49644</v>
      </c>
      <c r="B49645" s="1" t="s">
        <v>49584</v>
      </c>
      <c r="C49645" s="1" t="s">
        <v>60</v>
      </c>
    </row>
    <row r="49646" spans="1:3" x14ac:dyDescent="0.2">
      <c r="A49646" s="1">
        <v>49645</v>
      </c>
      <c r="B49646" s="1" t="s">
        <v>49585</v>
      </c>
      <c r="C49646" s="1" t="s">
        <v>5</v>
      </c>
    </row>
    <row r="49647" spans="1:3" x14ac:dyDescent="0.2">
      <c r="A49647" s="1">
        <v>49646</v>
      </c>
      <c r="B49647" s="1" t="s">
        <v>49586</v>
      </c>
      <c r="C49647" s="1" t="s">
        <v>60</v>
      </c>
    </row>
    <row r="49648" spans="1:3" x14ac:dyDescent="0.2">
      <c r="A49648" s="1">
        <v>49647</v>
      </c>
      <c r="B49648" s="1" t="s">
        <v>49587</v>
      </c>
      <c r="C49648" s="1" t="s">
        <v>60</v>
      </c>
    </row>
    <row r="49649" spans="1:3" x14ac:dyDescent="0.2">
      <c r="A49649" s="1">
        <v>49648</v>
      </c>
      <c r="B49649" s="1" t="s">
        <v>49588</v>
      </c>
      <c r="C49649" s="1" t="s">
        <v>5</v>
      </c>
    </row>
    <row r="49650" spans="1:3" x14ac:dyDescent="0.2">
      <c r="A49650" s="1">
        <v>49649</v>
      </c>
      <c r="B49650" s="1" t="s">
        <v>49589</v>
      </c>
      <c r="C49650" s="1" t="s">
        <v>5</v>
      </c>
    </row>
    <row r="49651" spans="1:3" x14ac:dyDescent="0.2">
      <c r="A49651" s="1">
        <v>49650</v>
      </c>
      <c r="B49651" s="1" t="s">
        <v>49590</v>
      </c>
      <c r="C49651" s="1" t="s">
        <v>60</v>
      </c>
    </row>
    <row r="49652" spans="1:3" x14ac:dyDescent="0.2">
      <c r="A49652" s="1">
        <v>49651</v>
      </c>
      <c r="B49652" s="1" t="s">
        <v>49591</v>
      </c>
      <c r="C49652" s="1" t="s">
        <v>60</v>
      </c>
    </row>
    <row r="49653" spans="1:3" x14ac:dyDescent="0.2">
      <c r="A49653" s="1">
        <v>49652</v>
      </c>
      <c r="B49653" s="1" t="s">
        <v>49592</v>
      </c>
      <c r="C49653" s="1" t="s">
        <v>60</v>
      </c>
    </row>
    <row r="49654" spans="1:3" x14ac:dyDescent="0.2">
      <c r="A49654" s="1">
        <v>49653</v>
      </c>
      <c r="B49654" s="1" t="s">
        <v>49593</v>
      </c>
      <c r="C49654" s="1" t="s">
        <v>60</v>
      </c>
    </row>
    <row r="49655" spans="1:3" x14ac:dyDescent="0.2">
      <c r="A49655" s="1">
        <v>49654</v>
      </c>
      <c r="B49655" s="1" t="s">
        <v>49594</v>
      </c>
      <c r="C49655" s="1" t="s">
        <v>60</v>
      </c>
    </row>
    <row r="49656" spans="1:3" x14ac:dyDescent="0.2">
      <c r="A49656" s="1">
        <v>49655</v>
      </c>
      <c r="B49656" s="1" t="s">
        <v>49595</v>
      </c>
      <c r="C49656" s="1" t="s">
        <v>60</v>
      </c>
    </row>
    <row r="49657" spans="1:3" x14ac:dyDescent="0.2">
      <c r="A49657" s="1">
        <v>49656</v>
      </c>
      <c r="B49657" s="1" t="s">
        <v>49596</v>
      </c>
      <c r="C49657" s="1" t="s">
        <v>5</v>
      </c>
    </row>
    <row r="49658" spans="1:3" x14ac:dyDescent="0.2">
      <c r="A49658" s="1">
        <v>49657</v>
      </c>
      <c r="B49658" s="1" t="s">
        <v>49597</v>
      </c>
      <c r="C49658" s="1" t="s">
        <v>60</v>
      </c>
    </row>
    <row r="49659" spans="1:3" x14ac:dyDescent="0.2">
      <c r="A49659" s="1">
        <v>49658</v>
      </c>
      <c r="B49659" s="1" t="s">
        <v>49598</v>
      </c>
      <c r="C49659" s="1" t="s">
        <v>60</v>
      </c>
    </row>
    <row r="49660" spans="1:3" x14ac:dyDescent="0.2">
      <c r="A49660" s="1">
        <v>49659</v>
      </c>
      <c r="B49660" s="1" t="s">
        <v>49599</v>
      </c>
      <c r="C49660" s="1" t="s">
        <v>60</v>
      </c>
    </row>
    <row r="49661" spans="1:3" x14ac:dyDescent="0.2">
      <c r="A49661" s="1">
        <v>49660</v>
      </c>
      <c r="B49661" s="1" t="s">
        <v>49600</v>
      </c>
      <c r="C49661" s="1" t="s">
        <v>60</v>
      </c>
    </row>
    <row r="49662" spans="1:3" x14ac:dyDescent="0.2">
      <c r="A49662" s="1">
        <v>49661</v>
      </c>
      <c r="B49662" s="1" t="s">
        <v>49601</v>
      </c>
      <c r="C49662" s="1" t="s">
        <v>60</v>
      </c>
    </row>
    <row r="49663" spans="1:3" x14ac:dyDescent="0.2">
      <c r="A49663" s="1">
        <v>49662</v>
      </c>
      <c r="B49663" s="1" t="s">
        <v>49602</v>
      </c>
      <c r="C49663" s="1" t="s">
        <v>5</v>
      </c>
    </row>
    <row r="49664" spans="1:3" x14ac:dyDescent="0.2">
      <c r="A49664" s="1">
        <v>49663</v>
      </c>
      <c r="B49664" s="1" t="s">
        <v>49603</v>
      </c>
      <c r="C49664" s="1" t="s">
        <v>60</v>
      </c>
    </row>
    <row r="49665" spans="1:3" x14ac:dyDescent="0.2">
      <c r="A49665" s="1">
        <v>49664</v>
      </c>
      <c r="B49665" s="1" t="s">
        <v>49604</v>
      </c>
      <c r="C49665" s="1" t="s">
        <v>5</v>
      </c>
    </row>
    <row r="49666" spans="1:3" x14ac:dyDescent="0.2">
      <c r="A49666" s="1">
        <v>49665</v>
      </c>
      <c r="B49666" s="1" t="s">
        <v>49605</v>
      </c>
      <c r="C49666" s="1" t="s">
        <v>5</v>
      </c>
    </row>
    <row r="49667" spans="1:3" x14ac:dyDescent="0.2">
      <c r="A49667" s="1">
        <v>49666</v>
      </c>
      <c r="B49667" s="1" t="s">
        <v>49606</v>
      </c>
      <c r="C49667" s="1" t="s">
        <v>60</v>
      </c>
    </row>
    <row r="49668" spans="1:3" x14ac:dyDescent="0.2">
      <c r="A49668" s="1">
        <v>49667</v>
      </c>
      <c r="B49668" s="1" t="s">
        <v>49607</v>
      </c>
      <c r="C49668" s="1" t="s">
        <v>60</v>
      </c>
    </row>
    <row r="49669" spans="1:3" x14ac:dyDescent="0.2">
      <c r="A49669" s="1">
        <v>49668</v>
      </c>
      <c r="B49669" s="1" t="s">
        <v>49608</v>
      </c>
      <c r="C49669" s="1" t="s">
        <v>60</v>
      </c>
    </row>
    <row r="49670" spans="1:3" x14ac:dyDescent="0.2">
      <c r="A49670" s="1">
        <v>49669</v>
      </c>
      <c r="B49670" s="1" t="s">
        <v>49609</v>
      </c>
      <c r="C49670" s="1" t="s">
        <v>5</v>
      </c>
    </row>
    <row r="49671" spans="1:3" x14ac:dyDescent="0.2">
      <c r="A49671" s="1">
        <v>49670</v>
      </c>
      <c r="B49671" s="1" t="s">
        <v>49610</v>
      </c>
      <c r="C49671" s="1" t="s">
        <v>60</v>
      </c>
    </row>
    <row r="49672" spans="1:3" x14ac:dyDescent="0.2">
      <c r="A49672" s="1">
        <v>49671</v>
      </c>
      <c r="B49672" s="1" t="s">
        <v>49611</v>
      </c>
      <c r="C49672" s="1" t="s">
        <v>5</v>
      </c>
    </row>
    <row r="49673" spans="1:3" x14ac:dyDescent="0.2">
      <c r="A49673" s="1">
        <v>49672</v>
      </c>
      <c r="B49673" s="1" t="s">
        <v>49612</v>
      </c>
      <c r="C49673" s="1" t="s">
        <v>5</v>
      </c>
    </row>
    <row r="49674" spans="1:3" x14ac:dyDescent="0.2">
      <c r="A49674" s="1">
        <v>49673</v>
      </c>
      <c r="B49674" s="1" t="s">
        <v>49613</v>
      </c>
      <c r="C49674" s="1" t="s">
        <v>5</v>
      </c>
    </row>
    <row r="49675" spans="1:3" x14ac:dyDescent="0.2">
      <c r="A49675" s="1">
        <v>49674</v>
      </c>
      <c r="B49675" s="1" t="s">
        <v>49614</v>
      </c>
      <c r="C49675" s="1" t="s">
        <v>60</v>
      </c>
    </row>
    <row r="49676" spans="1:3" x14ac:dyDescent="0.2">
      <c r="A49676" s="1">
        <v>49675</v>
      </c>
      <c r="B49676" s="1" t="s">
        <v>49615</v>
      </c>
      <c r="C49676" s="1" t="s">
        <v>60</v>
      </c>
    </row>
    <row r="49677" spans="1:3" x14ac:dyDescent="0.2">
      <c r="A49677" s="1">
        <v>49676</v>
      </c>
      <c r="B49677" s="1" t="s">
        <v>49616</v>
      </c>
      <c r="C49677" s="1" t="s">
        <v>60</v>
      </c>
    </row>
    <row r="49678" spans="1:3" x14ac:dyDescent="0.2">
      <c r="A49678" s="1">
        <v>49677</v>
      </c>
      <c r="B49678" s="1" t="s">
        <v>49617</v>
      </c>
      <c r="C49678" s="1" t="s">
        <v>60</v>
      </c>
    </row>
    <row r="49679" spans="1:3" x14ac:dyDescent="0.2">
      <c r="A49679" s="1">
        <v>49678</v>
      </c>
      <c r="B49679" s="1" t="s">
        <v>49618</v>
      </c>
      <c r="C49679" s="1" t="s">
        <v>5</v>
      </c>
    </row>
    <row r="49680" spans="1:3" x14ac:dyDescent="0.2">
      <c r="A49680" s="1">
        <v>49679</v>
      </c>
      <c r="B49680" s="1" t="s">
        <v>49619</v>
      </c>
      <c r="C49680" s="1" t="s">
        <v>5</v>
      </c>
    </row>
    <row r="49681" spans="1:4" x14ac:dyDescent="0.2">
      <c r="A49681" s="1">
        <v>49680</v>
      </c>
      <c r="B49681" s="1" t="s">
        <v>49620</v>
      </c>
      <c r="C49681" s="1" t="s">
        <v>60</v>
      </c>
    </row>
    <row r="49682" spans="1:4" x14ac:dyDescent="0.2">
      <c r="A49682" s="1">
        <v>49681</v>
      </c>
      <c r="B49682" s="1" t="s">
        <v>49621</v>
      </c>
      <c r="C49682" s="1" t="s">
        <v>5</v>
      </c>
    </row>
    <row r="49683" spans="1:4" x14ac:dyDescent="0.2">
      <c r="A49683" s="1">
        <v>49682</v>
      </c>
      <c r="B49683" s="1" t="s">
        <v>49622</v>
      </c>
      <c r="C49683" s="1" t="s">
        <v>60</v>
      </c>
    </row>
    <row r="49684" spans="1:4" x14ac:dyDescent="0.2">
      <c r="A49684" s="1">
        <v>49683</v>
      </c>
      <c r="B49684" s="1" t="s">
        <v>49623</v>
      </c>
      <c r="C49684" s="1" t="s">
        <v>5</v>
      </c>
    </row>
    <row r="49685" spans="1:4" x14ac:dyDescent="0.2">
      <c r="A49685" s="1">
        <v>49684</v>
      </c>
      <c r="B49685" s="1" t="s">
        <v>49624</v>
      </c>
      <c r="C49685" s="1" t="s">
        <v>60</v>
      </c>
      <c r="D49685" s="1" t="s">
        <v>61</v>
      </c>
    </row>
    <row r="49686" spans="1:4" x14ac:dyDescent="0.2">
      <c r="A49686" s="1">
        <v>49685</v>
      </c>
      <c r="B49686" s="1" t="s">
        <v>49625</v>
      </c>
      <c r="C49686" s="1" t="s">
        <v>60</v>
      </c>
    </row>
    <row r="49687" spans="1:4" x14ac:dyDescent="0.2">
      <c r="A49687" s="1">
        <v>49686</v>
      </c>
      <c r="B49687" s="1" t="s">
        <v>49626</v>
      </c>
      <c r="C49687" s="1" t="s">
        <v>60</v>
      </c>
    </row>
    <row r="49688" spans="1:4" x14ac:dyDescent="0.2">
      <c r="A49688" s="1">
        <v>49687</v>
      </c>
      <c r="B49688" s="1" t="s">
        <v>49627</v>
      </c>
      <c r="C49688" s="1" t="s">
        <v>60</v>
      </c>
      <c r="D49688" s="1" t="s">
        <v>61</v>
      </c>
    </row>
    <row r="49689" spans="1:4" x14ac:dyDescent="0.2">
      <c r="A49689" s="1">
        <v>49688</v>
      </c>
      <c r="B49689" s="1" t="s">
        <v>49628</v>
      </c>
      <c r="C49689" s="1" t="s">
        <v>5</v>
      </c>
    </row>
    <row r="49690" spans="1:4" x14ac:dyDescent="0.2">
      <c r="A49690" s="1">
        <v>49689</v>
      </c>
      <c r="B49690" s="1" t="s">
        <v>49629</v>
      </c>
      <c r="C49690" s="1" t="s">
        <v>5</v>
      </c>
    </row>
    <row r="49691" spans="1:4" x14ac:dyDescent="0.2">
      <c r="A49691" s="1">
        <v>49690</v>
      </c>
      <c r="B49691" s="1" t="s">
        <v>49630</v>
      </c>
      <c r="C49691" s="1" t="s">
        <v>5</v>
      </c>
    </row>
    <row r="49692" spans="1:4" x14ac:dyDescent="0.2">
      <c r="A49692" s="1">
        <v>49691</v>
      </c>
      <c r="B49692" s="1" t="s">
        <v>49631</v>
      </c>
      <c r="C49692" s="1" t="s">
        <v>5</v>
      </c>
    </row>
    <row r="49693" spans="1:4" x14ac:dyDescent="0.2">
      <c r="A49693" s="1">
        <v>49692</v>
      </c>
      <c r="B49693" s="1" t="s">
        <v>49632</v>
      </c>
      <c r="C49693" s="1" t="s">
        <v>60</v>
      </c>
    </row>
    <row r="49694" spans="1:4" x14ac:dyDescent="0.2">
      <c r="A49694" s="1">
        <v>49693</v>
      </c>
      <c r="B49694" s="1" t="s">
        <v>49633</v>
      </c>
      <c r="C49694" s="1" t="s">
        <v>5</v>
      </c>
    </row>
    <row r="49695" spans="1:4" x14ac:dyDescent="0.2">
      <c r="A49695" s="1">
        <v>49694</v>
      </c>
      <c r="B49695" s="1" t="s">
        <v>49634</v>
      </c>
      <c r="C49695" s="1" t="s">
        <v>60</v>
      </c>
    </row>
    <row r="49696" spans="1:4" x14ac:dyDescent="0.2">
      <c r="A49696" s="1">
        <v>49695</v>
      </c>
      <c r="B49696" s="1" t="s">
        <v>49635</v>
      </c>
      <c r="C49696" s="1" t="s">
        <v>60</v>
      </c>
    </row>
    <row r="49697" spans="1:3" x14ac:dyDescent="0.2">
      <c r="A49697" s="1">
        <v>49696</v>
      </c>
      <c r="B49697" s="1" t="s">
        <v>49636</v>
      </c>
      <c r="C49697" s="1" t="s">
        <v>60</v>
      </c>
    </row>
    <row r="49698" spans="1:3" x14ac:dyDescent="0.2">
      <c r="A49698" s="1">
        <v>49697</v>
      </c>
      <c r="B49698" s="1" t="s">
        <v>49637</v>
      </c>
      <c r="C49698" s="1" t="s">
        <v>5</v>
      </c>
    </row>
    <row r="49699" spans="1:3" x14ac:dyDescent="0.2">
      <c r="A49699" s="1">
        <v>49698</v>
      </c>
      <c r="B49699" s="1" t="s">
        <v>49638</v>
      </c>
      <c r="C49699" s="1" t="s">
        <v>60</v>
      </c>
    </row>
    <row r="49700" spans="1:3" x14ac:dyDescent="0.2">
      <c r="A49700" s="1">
        <v>49699</v>
      </c>
      <c r="B49700" s="1" t="s">
        <v>49639</v>
      </c>
      <c r="C49700" s="1" t="s">
        <v>60</v>
      </c>
    </row>
    <row r="49701" spans="1:3" x14ac:dyDescent="0.2">
      <c r="A49701" s="1">
        <v>49700</v>
      </c>
      <c r="B49701" s="1" t="s">
        <v>49640</v>
      </c>
      <c r="C49701" s="1" t="s">
        <v>5</v>
      </c>
    </row>
    <row r="49702" spans="1:3" x14ac:dyDescent="0.2">
      <c r="A49702" s="1">
        <v>49701</v>
      </c>
      <c r="B49702" s="1" t="s">
        <v>49641</v>
      </c>
      <c r="C49702" s="1" t="s">
        <v>60</v>
      </c>
    </row>
    <row r="49703" spans="1:3" x14ac:dyDescent="0.2">
      <c r="A49703" s="1">
        <v>49702</v>
      </c>
      <c r="B49703" s="1" t="s">
        <v>49642</v>
      </c>
      <c r="C49703" s="1" t="s">
        <v>60</v>
      </c>
    </row>
    <row r="49704" spans="1:3" x14ac:dyDescent="0.2">
      <c r="A49704" s="1">
        <v>49703</v>
      </c>
      <c r="B49704" s="1" t="s">
        <v>49643</v>
      </c>
      <c r="C49704" s="1" t="s">
        <v>60</v>
      </c>
    </row>
    <row r="49705" spans="1:3" x14ac:dyDescent="0.2">
      <c r="A49705" s="1">
        <v>49704</v>
      </c>
      <c r="B49705" s="1" t="s">
        <v>49644</v>
      </c>
      <c r="C49705" s="1" t="s">
        <v>5</v>
      </c>
    </row>
    <row r="49706" spans="1:3" x14ac:dyDescent="0.2">
      <c r="A49706" s="1">
        <v>49705</v>
      </c>
      <c r="B49706" s="1" t="s">
        <v>49645</v>
      </c>
      <c r="C49706" s="1" t="s">
        <v>60</v>
      </c>
    </row>
    <row r="49707" spans="1:3" x14ac:dyDescent="0.2">
      <c r="A49707" s="1">
        <v>49706</v>
      </c>
      <c r="B49707" s="1" t="s">
        <v>49646</v>
      </c>
      <c r="C49707" s="1" t="s">
        <v>5</v>
      </c>
    </row>
    <row r="49708" spans="1:3" x14ac:dyDescent="0.2">
      <c r="A49708" s="1">
        <v>49707</v>
      </c>
      <c r="B49708" s="1" t="s">
        <v>49647</v>
      </c>
      <c r="C49708" s="1" t="s">
        <v>5</v>
      </c>
    </row>
    <row r="49709" spans="1:3" x14ac:dyDescent="0.2">
      <c r="A49709" s="1">
        <v>49708</v>
      </c>
      <c r="B49709" s="1" t="s">
        <v>49648</v>
      </c>
      <c r="C49709" s="1" t="s">
        <v>60</v>
      </c>
    </row>
    <row r="49710" spans="1:3" x14ac:dyDescent="0.2">
      <c r="A49710" s="1">
        <v>49709</v>
      </c>
      <c r="B49710" s="1" t="s">
        <v>49649</v>
      </c>
      <c r="C49710" s="1" t="s">
        <v>60</v>
      </c>
    </row>
    <row r="49711" spans="1:3" x14ac:dyDescent="0.2">
      <c r="A49711" s="1">
        <v>49710</v>
      </c>
      <c r="B49711" s="1" t="s">
        <v>49650</v>
      </c>
      <c r="C49711" s="1" t="s">
        <v>60</v>
      </c>
    </row>
    <row r="49712" spans="1:3" x14ac:dyDescent="0.2">
      <c r="A49712" s="1">
        <v>49711</v>
      </c>
      <c r="B49712" s="1" t="s">
        <v>49651</v>
      </c>
      <c r="C49712" s="1" t="s">
        <v>60</v>
      </c>
    </row>
    <row r="49713" spans="1:3" x14ac:dyDescent="0.2">
      <c r="A49713" s="1">
        <v>49712</v>
      </c>
      <c r="B49713" s="1" t="s">
        <v>49652</v>
      </c>
      <c r="C49713" s="1" t="s">
        <v>60</v>
      </c>
    </row>
    <row r="49714" spans="1:3" x14ac:dyDescent="0.2">
      <c r="A49714" s="1">
        <v>49713</v>
      </c>
      <c r="B49714" s="1" t="s">
        <v>49653</v>
      </c>
      <c r="C49714" s="1" t="s">
        <v>60</v>
      </c>
    </row>
    <row r="49715" spans="1:3" x14ac:dyDescent="0.2">
      <c r="A49715" s="1">
        <v>49714</v>
      </c>
      <c r="B49715" s="1" t="s">
        <v>49654</v>
      </c>
      <c r="C49715" s="1" t="s">
        <v>60</v>
      </c>
    </row>
    <row r="49716" spans="1:3" x14ac:dyDescent="0.2">
      <c r="A49716" s="1">
        <v>49715</v>
      </c>
      <c r="B49716" s="1" t="s">
        <v>49655</v>
      </c>
      <c r="C49716" s="1" t="s">
        <v>60</v>
      </c>
    </row>
    <row r="49717" spans="1:3" x14ac:dyDescent="0.2">
      <c r="A49717" s="1">
        <v>49716</v>
      </c>
      <c r="B49717" s="1" t="s">
        <v>49656</v>
      </c>
      <c r="C49717" s="1" t="s">
        <v>60</v>
      </c>
    </row>
    <row r="49718" spans="1:3" x14ac:dyDescent="0.2">
      <c r="A49718" s="1">
        <v>49717</v>
      </c>
      <c r="B49718" s="1" t="s">
        <v>49657</v>
      </c>
      <c r="C49718" s="1" t="s">
        <v>60</v>
      </c>
    </row>
    <row r="49719" spans="1:3" x14ac:dyDescent="0.2">
      <c r="A49719" s="1">
        <v>49718</v>
      </c>
      <c r="B49719" s="1" t="s">
        <v>49658</v>
      </c>
      <c r="C49719" s="1" t="s">
        <v>60</v>
      </c>
    </row>
    <row r="49720" spans="1:3" x14ac:dyDescent="0.2">
      <c r="A49720" s="1">
        <v>49719</v>
      </c>
      <c r="B49720" s="1" t="s">
        <v>49659</v>
      </c>
      <c r="C49720" s="1" t="s">
        <v>60</v>
      </c>
    </row>
    <row r="49721" spans="1:3" x14ac:dyDescent="0.2">
      <c r="A49721" s="1">
        <v>49720</v>
      </c>
      <c r="B49721" s="1" t="s">
        <v>49660</v>
      </c>
      <c r="C49721" s="1" t="s">
        <v>60</v>
      </c>
    </row>
    <row r="49722" spans="1:3" x14ac:dyDescent="0.2">
      <c r="A49722" s="1">
        <v>49721</v>
      </c>
      <c r="B49722" s="1" t="s">
        <v>49661</v>
      </c>
      <c r="C49722" s="1" t="s">
        <v>60</v>
      </c>
    </row>
    <row r="49723" spans="1:3" x14ac:dyDescent="0.2">
      <c r="A49723" s="1">
        <v>49722</v>
      </c>
      <c r="B49723" s="1" t="s">
        <v>49662</v>
      </c>
      <c r="C49723" s="1" t="s">
        <v>60</v>
      </c>
    </row>
    <row r="49724" spans="1:3" x14ac:dyDescent="0.2">
      <c r="A49724" s="1">
        <v>49723</v>
      </c>
      <c r="B49724" s="1" t="s">
        <v>49663</v>
      </c>
      <c r="C49724" s="1" t="s">
        <v>5</v>
      </c>
    </row>
    <row r="49725" spans="1:3" x14ac:dyDescent="0.2">
      <c r="A49725" s="1">
        <v>49724</v>
      </c>
      <c r="B49725" s="1" t="s">
        <v>49664</v>
      </c>
      <c r="C49725" s="1" t="s">
        <v>60</v>
      </c>
    </row>
    <row r="49726" spans="1:3" x14ac:dyDescent="0.2">
      <c r="A49726" s="1">
        <v>49725</v>
      </c>
      <c r="B49726" s="1" t="s">
        <v>49665</v>
      </c>
      <c r="C49726" s="1" t="s">
        <v>60</v>
      </c>
    </row>
    <row r="49727" spans="1:3" x14ac:dyDescent="0.2">
      <c r="A49727" s="1">
        <v>49726</v>
      </c>
      <c r="B49727" s="1" t="s">
        <v>49666</v>
      </c>
      <c r="C49727" s="1" t="s">
        <v>60</v>
      </c>
    </row>
    <row r="49728" spans="1:3" x14ac:dyDescent="0.2">
      <c r="A49728" s="1">
        <v>49727</v>
      </c>
      <c r="B49728" s="1" t="s">
        <v>49667</v>
      </c>
      <c r="C49728" s="1" t="s">
        <v>60</v>
      </c>
    </row>
    <row r="49729" spans="1:4" x14ac:dyDescent="0.2">
      <c r="A49729" s="1">
        <v>49728</v>
      </c>
      <c r="B49729" s="1" t="s">
        <v>49668</v>
      </c>
      <c r="C49729" s="1" t="s">
        <v>60</v>
      </c>
    </row>
    <row r="49730" spans="1:4" x14ac:dyDescent="0.2">
      <c r="A49730" s="1">
        <v>49729</v>
      </c>
      <c r="B49730" s="1" t="s">
        <v>49669</v>
      </c>
      <c r="C49730" s="1" t="s">
        <v>5</v>
      </c>
    </row>
    <row r="49731" spans="1:4" x14ac:dyDescent="0.2">
      <c r="A49731" s="1">
        <v>49730</v>
      </c>
      <c r="B49731" s="1" t="s">
        <v>49670</v>
      </c>
      <c r="C49731" s="1" t="s">
        <v>60</v>
      </c>
    </row>
    <row r="49732" spans="1:4" x14ac:dyDescent="0.2">
      <c r="A49732" s="1">
        <v>49731</v>
      </c>
      <c r="B49732" s="1" t="s">
        <v>49671</v>
      </c>
      <c r="C49732" s="1" t="s">
        <v>60</v>
      </c>
    </row>
    <row r="49733" spans="1:4" x14ac:dyDescent="0.2">
      <c r="A49733" s="1">
        <v>49732</v>
      </c>
      <c r="B49733" s="1" t="s">
        <v>49672</v>
      </c>
      <c r="C49733" s="1" t="s">
        <v>60</v>
      </c>
    </row>
    <row r="49734" spans="1:4" x14ac:dyDescent="0.2">
      <c r="A49734" s="1">
        <v>49733</v>
      </c>
      <c r="B49734" s="1" t="s">
        <v>49673</v>
      </c>
      <c r="C49734" s="1" t="s">
        <v>60</v>
      </c>
    </row>
    <row r="49735" spans="1:4" x14ac:dyDescent="0.2">
      <c r="A49735" s="1">
        <v>49734</v>
      </c>
      <c r="B49735" s="1" t="s">
        <v>49674</v>
      </c>
      <c r="C49735" s="1" t="s">
        <v>60</v>
      </c>
    </row>
    <row r="49736" spans="1:4" x14ac:dyDescent="0.2">
      <c r="A49736" s="1">
        <v>49735</v>
      </c>
      <c r="B49736" s="1" t="s">
        <v>49675</v>
      </c>
      <c r="C49736" s="1" t="s">
        <v>5</v>
      </c>
    </row>
    <row r="49737" spans="1:4" x14ac:dyDescent="0.2">
      <c r="A49737" s="1">
        <v>49736</v>
      </c>
      <c r="B49737" s="1" t="s">
        <v>49676</v>
      </c>
      <c r="C49737" s="1" t="s">
        <v>60</v>
      </c>
    </row>
    <row r="49738" spans="1:4" x14ac:dyDescent="0.2">
      <c r="A49738" s="1">
        <v>49737</v>
      </c>
      <c r="B49738" s="1" t="s">
        <v>49677</v>
      </c>
      <c r="C49738" s="1" t="s">
        <v>60</v>
      </c>
    </row>
    <row r="49739" spans="1:4" x14ac:dyDescent="0.2">
      <c r="A49739" s="1">
        <v>49738</v>
      </c>
      <c r="B49739" s="1" t="s">
        <v>49678</v>
      </c>
      <c r="C49739" s="1" t="s">
        <v>60</v>
      </c>
    </row>
    <row r="49740" spans="1:4" x14ac:dyDescent="0.2">
      <c r="A49740" s="1">
        <v>49739</v>
      </c>
      <c r="B49740" s="1" t="s">
        <v>49679</v>
      </c>
      <c r="C49740" s="1" t="s">
        <v>60</v>
      </c>
    </row>
    <row r="49741" spans="1:4" x14ac:dyDescent="0.2">
      <c r="A49741" s="1">
        <v>49740</v>
      </c>
      <c r="B49741" s="1" t="s">
        <v>49680</v>
      </c>
      <c r="C49741" s="1" t="s">
        <v>5</v>
      </c>
    </row>
    <row r="49742" spans="1:4" x14ac:dyDescent="0.2">
      <c r="A49742" s="1">
        <v>49741</v>
      </c>
      <c r="B49742" s="1" t="s">
        <v>49681</v>
      </c>
      <c r="C49742" s="1" t="s">
        <v>60</v>
      </c>
      <c r="D49742" s="1" t="s">
        <v>61</v>
      </c>
    </row>
    <row r="49743" spans="1:4" x14ac:dyDescent="0.2">
      <c r="A49743" s="1">
        <v>49742</v>
      </c>
      <c r="B49743" s="1" t="s">
        <v>49682</v>
      </c>
      <c r="C49743" s="1" t="s">
        <v>60</v>
      </c>
    </row>
    <row r="49744" spans="1:4" x14ac:dyDescent="0.2">
      <c r="A49744" s="1">
        <v>49743</v>
      </c>
      <c r="B49744" s="1" t="s">
        <v>49683</v>
      </c>
      <c r="C49744" s="1" t="s">
        <v>60</v>
      </c>
    </row>
    <row r="49745" spans="1:3" x14ac:dyDescent="0.2">
      <c r="A49745" s="1">
        <v>49744</v>
      </c>
      <c r="B49745" s="1" t="s">
        <v>49684</v>
      </c>
      <c r="C49745" s="1" t="s">
        <v>5</v>
      </c>
    </row>
    <row r="49746" spans="1:3" x14ac:dyDescent="0.2">
      <c r="A49746" s="1">
        <v>49745</v>
      </c>
      <c r="B49746" s="1" t="s">
        <v>49685</v>
      </c>
      <c r="C49746" s="1" t="s">
        <v>60</v>
      </c>
    </row>
    <row r="49747" spans="1:3" x14ac:dyDescent="0.2">
      <c r="A49747" s="1">
        <v>49746</v>
      </c>
      <c r="B49747" s="1" t="s">
        <v>49686</v>
      </c>
      <c r="C49747" s="1" t="s">
        <v>5</v>
      </c>
    </row>
    <row r="49748" spans="1:3" x14ac:dyDescent="0.2">
      <c r="A49748" s="1">
        <v>49747</v>
      </c>
      <c r="B49748" s="1" t="s">
        <v>49687</v>
      </c>
      <c r="C49748" s="1" t="s">
        <v>60</v>
      </c>
    </row>
    <row r="49749" spans="1:3" x14ac:dyDescent="0.2">
      <c r="A49749" s="1">
        <v>49748</v>
      </c>
      <c r="B49749" s="1" t="s">
        <v>49688</v>
      </c>
      <c r="C49749" s="1" t="s">
        <v>5</v>
      </c>
    </row>
    <row r="49750" spans="1:3" x14ac:dyDescent="0.2">
      <c r="A49750" s="1">
        <v>49749</v>
      </c>
      <c r="B49750" s="1" t="s">
        <v>49689</v>
      </c>
      <c r="C49750" s="1" t="s">
        <v>60</v>
      </c>
    </row>
    <row r="49751" spans="1:3" x14ac:dyDescent="0.2">
      <c r="A49751" s="1">
        <v>49750</v>
      </c>
      <c r="B49751" s="1" t="s">
        <v>49690</v>
      </c>
      <c r="C49751" s="1" t="s">
        <v>5</v>
      </c>
    </row>
    <row r="49752" spans="1:3" x14ac:dyDescent="0.2">
      <c r="A49752" s="1">
        <v>49751</v>
      </c>
      <c r="B49752" s="1" t="s">
        <v>49691</v>
      </c>
      <c r="C49752" s="1" t="s">
        <v>5</v>
      </c>
    </row>
    <row r="49753" spans="1:3" x14ac:dyDescent="0.2">
      <c r="A49753" s="1">
        <v>49752</v>
      </c>
      <c r="B49753" s="1" t="s">
        <v>49692</v>
      </c>
      <c r="C49753" s="1" t="s">
        <v>60</v>
      </c>
    </row>
    <row r="49754" spans="1:3" x14ac:dyDescent="0.2">
      <c r="A49754" s="1">
        <v>49753</v>
      </c>
      <c r="B49754" s="1" t="s">
        <v>49693</v>
      </c>
      <c r="C49754" s="1" t="s">
        <v>60</v>
      </c>
    </row>
    <row r="49755" spans="1:3" x14ac:dyDescent="0.2">
      <c r="A49755" s="1">
        <v>49754</v>
      </c>
      <c r="B49755" s="1" t="s">
        <v>49694</v>
      </c>
      <c r="C49755" s="1" t="s">
        <v>5</v>
      </c>
    </row>
    <row r="49756" spans="1:3" x14ac:dyDescent="0.2">
      <c r="A49756" s="1">
        <v>49755</v>
      </c>
      <c r="B49756" s="1" t="s">
        <v>49695</v>
      </c>
      <c r="C49756" s="1" t="s">
        <v>60</v>
      </c>
    </row>
    <row r="49757" spans="1:3" x14ac:dyDescent="0.2">
      <c r="A49757" s="1">
        <v>49756</v>
      </c>
      <c r="B49757" s="1" t="s">
        <v>49696</v>
      </c>
      <c r="C49757" s="1" t="s">
        <v>60</v>
      </c>
    </row>
    <row r="49758" spans="1:3" x14ac:dyDescent="0.2">
      <c r="A49758" s="1">
        <v>49757</v>
      </c>
      <c r="B49758" s="1" t="s">
        <v>49697</v>
      </c>
      <c r="C49758" s="1" t="s">
        <v>5</v>
      </c>
    </row>
    <row r="49759" spans="1:3" x14ac:dyDescent="0.2">
      <c r="A49759" s="1">
        <v>49758</v>
      </c>
      <c r="B49759" s="1" t="s">
        <v>49698</v>
      </c>
      <c r="C49759" s="1" t="s">
        <v>60</v>
      </c>
    </row>
    <row r="49760" spans="1:3" x14ac:dyDescent="0.2">
      <c r="A49760" s="1">
        <v>49759</v>
      </c>
      <c r="B49760" s="1" t="s">
        <v>49699</v>
      </c>
      <c r="C49760" s="1" t="s">
        <v>60</v>
      </c>
    </row>
    <row r="49761" spans="1:3" x14ac:dyDescent="0.2">
      <c r="A49761" s="1">
        <v>49760</v>
      </c>
      <c r="B49761" s="1" t="s">
        <v>49700</v>
      </c>
      <c r="C49761" s="1" t="s">
        <v>60</v>
      </c>
    </row>
    <row r="49762" spans="1:3" x14ac:dyDescent="0.2">
      <c r="A49762" s="1">
        <v>49761</v>
      </c>
      <c r="B49762" s="1" t="s">
        <v>49701</v>
      </c>
      <c r="C49762" s="1" t="s">
        <v>5</v>
      </c>
    </row>
    <row r="49763" spans="1:3" x14ac:dyDescent="0.2">
      <c r="A49763" s="1">
        <v>49762</v>
      </c>
      <c r="B49763" s="1" t="s">
        <v>49702</v>
      </c>
      <c r="C49763" s="1" t="s">
        <v>60</v>
      </c>
    </row>
    <row r="49764" spans="1:3" x14ac:dyDescent="0.2">
      <c r="A49764" s="1">
        <v>49763</v>
      </c>
      <c r="B49764" s="1" t="s">
        <v>49703</v>
      </c>
      <c r="C49764" s="1" t="s">
        <v>60</v>
      </c>
    </row>
    <row r="49765" spans="1:3" x14ac:dyDescent="0.2">
      <c r="A49765" s="1">
        <v>49764</v>
      </c>
      <c r="B49765" s="1" t="s">
        <v>49704</v>
      </c>
      <c r="C49765" s="1" t="s">
        <v>60</v>
      </c>
    </row>
    <row r="49766" spans="1:3" x14ac:dyDescent="0.2">
      <c r="A49766" s="1">
        <v>49765</v>
      </c>
      <c r="B49766" s="1" t="s">
        <v>49705</v>
      </c>
      <c r="C49766" s="1" t="s">
        <v>60</v>
      </c>
    </row>
    <row r="49767" spans="1:3" x14ac:dyDescent="0.2">
      <c r="A49767" s="1">
        <v>49766</v>
      </c>
      <c r="B49767" s="1" t="s">
        <v>49706</v>
      </c>
      <c r="C49767" s="1" t="s">
        <v>60</v>
      </c>
    </row>
    <row r="49768" spans="1:3" x14ac:dyDescent="0.2">
      <c r="A49768" s="1">
        <v>49767</v>
      </c>
      <c r="B49768" s="1" t="s">
        <v>49707</v>
      </c>
      <c r="C49768" s="1" t="s">
        <v>60</v>
      </c>
    </row>
    <row r="49769" spans="1:3" x14ac:dyDescent="0.2">
      <c r="A49769" s="1">
        <v>49768</v>
      </c>
      <c r="B49769" s="1" t="s">
        <v>49708</v>
      </c>
      <c r="C49769" s="1" t="s">
        <v>60</v>
      </c>
    </row>
    <row r="49770" spans="1:3" x14ac:dyDescent="0.2">
      <c r="A49770" s="1">
        <v>49769</v>
      </c>
      <c r="B49770" s="1" t="s">
        <v>49709</v>
      </c>
      <c r="C49770" s="1" t="s">
        <v>5</v>
      </c>
    </row>
    <row r="49771" spans="1:3" x14ac:dyDescent="0.2">
      <c r="A49771" s="1">
        <v>49770</v>
      </c>
      <c r="B49771" s="1" t="s">
        <v>49710</v>
      </c>
      <c r="C49771" s="1" t="s">
        <v>5</v>
      </c>
    </row>
    <row r="49772" spans="1:3" x14ac:dyDescent="0.2">
      <c r="A49772" s="1">
        <v>49771</v>
      </c>
      <c r="B49772" s="1" t="s">
        <v>49711</v>
      </c>
      <c r="C49772" s="1" t="s">
        <v>60</v>
      </c>
    </row>
    <row r="49773" spans="1:3" x14ac:dyDescent="0.2">
      <c r="A49773" s="1">
        <v>49772</v>
      </c>
      <c r="B49773" s="1" t="s">
        <v>49712</v>
      </c>
      <c r="C49773" s="1" t="s">
        <v>5</v>
      </c>
    </row>
    <row r="49774" spans="1:3" x14ac:dyDescent="0.2">
      <c r="A49774" s="1">
        <v>49773</v>
      </c>
      <c r="B49774" s="1" t="s">
        <v>49713</v>
      </c>
      <c r="C49774" s="1" t="s">
        <v>60</v>
      </c>
    </row>
    <row r="49775" spans="1:3" x14ac:dyDescent="0.2">
      <c r="A49775" s="1">
        <v>49774</v>
      </c>
      <c r="B49775" s="1" t="s">
        <v>49714</v>
      </c>
      <c r="C49775" s="1" t="s">
        <v>60</v>
      </c>
    </row>
    <row r="49776" spans="1:3" x14ac:dyDescent="0.2">
      <c r="A49776" s="1">
        <v>49775</v>
      </c>
      <c r="B49776" s="1" t="s">
        <v>49715</v>
      </c>
      <c r="C49776" s="1" t="s">
        <v>5</v>
      </c>
    </row>
    <row r="49777" spans="1:4" x14ac:dyDescent="0.2">
      <c r="A49777" s="1">
        <v>49776</v>
      </c>
      <c r="B49777" s="1" t="s">
        <v>49716</v>
      </c>
      <c r="C49777" s="1" t="s">
        <v>60</v>
      </c>
      <c r="D49777" s="1" t="s">
        <v>61</v>
      </c>
    </row>
    <row r="49778" spans="1:4" x14ac:dyDescent="0.2">
      <c r="A49778" s="1">
        <v>49777</v>
      </c>
      <c r="B49778" s="1" t="s">
        <v>49717</v>
      </c>
      <c r="C49778" s="1" t="s">
        <v>60</v>
      </c>
    </row>
    <row r="49779" spans="1:4" x14ac:dyDescent="0.2">
      <c r="A49779" s="1">
        <v>49778</v>
      </c>
      <c r="B49779" s="1" t="s">
        <v>49718</v>
      </c>
      <c r="C49779" s="1" t="s">
        <v>5</v>
      </c>
    </row>
    <row r="49780" spans="1:4" x14ac:dyDescent="0.2">
      <c r="A49780" s="1">
        <v>49779</v>
      </c>
      <c r="B49780" s="1" t="s">
        <v>49719</v>
      </c>
      <c r="C49780" s="1" t="s">
        <v>60</v>
      </c>
    </row>
    <row r="49781" spans="1:4" x14ac:dyDescent="0.2">
      <c r="A49781" s="1">
        <v>49780</v>
      </c>
      <c r="B49781" s="1" t="s">
        <v>49720</v>
      </c>
      <c r="C49781" s="1" t="s">
        <v>60</v>
      </c>
    </row>
    <row r="49782" spans="1:4" x14ac:dyDescent="0.2">
      <c r="A49782" s="1">
        <v>49781</v>
      </c>
      <c r="B49782" s="1" t="s">
        <v>49721</v>
      </c>
      <c r="C49782" s="1" t="s">
        <v>60</v>
      </c>
    </row>
    <row r="49783" spans="1:4" x14ac:dyDescent="0.2">
      <c r="A49783" s="1">
        <v>49782</v>
      </c>
      <c r="B49783" s="1" t="s">
        <v>49722</v>
      </c>
      <c r="C49783" s="1" t="s">
        <v>5</v>
      </c>
    </row>
    <row r="49784" spans="1:4" x14ac:dyDescent="0.2">
      <c r="A49784" s="1">
        <v>49783</v>
      </c>
      <c r="B49784" s="1" t="s">
        <v>49723</v>
      </c>
      <c r="C49784" s="1" t="s">
        <v>60</v>
      </c>
    </row>
    <row r="49785" spans="1:4" x14ac:dyDescent="0.2">
      <c r="A49785" s="1">
        <v>49784</v>
      </c>
      <c r="B49785" s="1" t="s">
        <v>49724</v>
      </c>
      <c r="C49785" s="1" t="s">
        <v>5</v>
      </c>
    </row>
    <row r="49786" spans="1:4" x14ac:dyDescent="0.2">
      <c r="A49786" s="1">
        <v>49785</v>
      </c>
      <c r="B49786" s="1" t="s">
        <v>49725</v>
      </c>
      <c r="C49786" s="1" t="s">
        <v>60</v>
      </c>
      <c r="D49786" s="1" t="s">
        <v>61</v>
      </c>
    </row>
    <row r="49787" spans="1:4" x14ac:dyDescent="0.2">
      <c r="A49787" s="1">
        <v>49786</v>
      </c>
      <c r="B49787" s="1" t="s">
        <v>49726</v>
      </c>
      <c r="C49787" s="1" t="s">
        <v>60</v>
      </c>
    </row>
    <row r="49788" spans="1:4" x14ac:dyDescent="0.2">
      <c r="A49788" s="1">
        <v>49787</v>
      </c>
      <c r="B49788" s="1" t="s">
        <v>49727</v>
      </c>
      <c r="C49788" s="1" t="s">
        <v>60</v>
      </c>
    </row>
    <row r="49789" spans="1:4" x14ac:dyDescent="0.2">
      <c r="A49789" s="1">
        <v>49788</v>
      </c>
      <c r="B49789" s="1" t="s">
        <v>49728</v>
      </c>
      <c r="C49789" s="1" t="s">
        <v>60</v>
      </c>
    </row>
    <row r="49790" spans="1:4" x14ac:dyDescent="0.2">
      <c r="A49790" s="1">
        <v>49789</v>
      </c>
      <c r="B49790" s="1" t="s">
        <v>49729</v>
      </c>
      <c r="C49790" s="1" t="s">
        <v>60</v>
      </c>
    </row>
    <row r="49791" spans="1:4" x14ac:dyDescent="0.2">
      <c r="A49791" s="1">
        <v>49790</v>
      </c>
      <c r="B49791" s="1" t="s">
        <v>49730</v>
      </c>
      <c r="C49791" s="1" t="s">
        <v>60</v>
      </c>
    </row>
    <row r="49792" spans="1:4" x14ac:dyDescent="0.2">
      <c r="A49792" s="1">
        <v>49791</v>
      </c>
      <c r="B49792" s="1" t="s">
        <v>49731</v>
      </c>
      <c r="C49792" s="1" t="s">
        <v>60</v>
      </c>
    </row>
    <row r="49793" spans="1:4" x14ac:dyDescent="0.2">
      <c r="A49793" s="1">
        <v>49792</v>
      </c>
      <c r="B49793" s="1" t="s">
        <v>49732</v>
      </c>
      <c r="C49793" s="1" t="s">
        <v>60</v>
      </c>
    </row>
    <row r="49794" spans="1:4" x14ac:dyDescent="0.2">
      <c r="A49794" s="1">
        <v>49793</v>
      </c>
      <c r="B49794" s="1" t="s">
        <v>49733</v>
      </c>
      <c r="C49794" s="1" t="s">
        <v>60</v>
      </c>
    </row>
    <row r="49795" spans="1:4" x14ac:dyDescent="0.2">
      <c r="A49795" s="1">
        <v>49794</v>
      </c>
      <c r="B49795" s="1" t="s">
        <v>49734</v>
      </c>
      <c r="C49795" s="1" t="s">
        <v>60</v>
      </c>
      <c r="D49795" s="1" t="s">
        <v>61</v>
      </c>
    </row>
    <row r="49796" spans="1:4" x14ac:dyDescent="0.2">
      <c r="A49796" s="1">
        <v>49795</v>
      </c>
      <c r="B49796" s="1" t="s">
        <v>49735</v>
      </c>
      <c r="C49796" s="1" t="s">
        <v>5</v>
      </c>
    </row>
    <row r="49797" spans="1:4" x14ac:dyDescent="0.2">
      <c r="A49797" s="1">
        <v>49796</v>
      </c>
      <c r="B49797" s="1" t="s">
        <v>49736</v>
      </c>
      <c r="C49797" s="1" t="s">
        <v>60</v>
      </c>
    </row>
    <row r="49798" spans="1:4" x14ac:dyDescent="0.2">
      <c r="A49798" s="1">
        <v>49797</v>
      </c>
      <c r="B49798" s="1" t="s">
        <v>49737</v>
      </c>
      <c r="C49798" s="1" t="s">
        <v>60</v>
      </c>
    </row>
    <row r="49799" spans="1:4" x14ac:dyDescent="0.2">
      <c r="A49799" s="1">
        <v>49798</v>
      </c>
      <c r="B49799" s="1" t="s">
        <v>49738</v>
      </c>
      <c r="C49799" s="1" t="s">
        <v>5</v>
      </c>
    </row>
    <row r="49800" spans="1:4" x14ac:dyDescent="0.2">
      <c r="A49800" s="1">
        <v>49799</v>
      </c>
      <c r="B49800" s="1" t="s">
        <v>49739</v>
      </c>
      <c r="C49800" s="1" t="s">
        <v>5</v>
      </c>
    </row>
    <row r="49801" spans="1:4" x14ac:dyDescent="0.2">
      <c r="A49801" s="1">
        <v>49800</v>
      </c>
      <c r="B49801" s="1" t="s">
        <v>49740</v>
      </c>
      <c r="C49801" s="1" t="s">
        <v>5</v>
      </c>
    </row>
    <row r="49802" spans="1:4" x14ac:dyDescent="0.2">
      <c r="A49802" s="1">
        <v>49801</v>
      </c>
      <c r="B49802" s="1" t="s">
        <v>49741</v>
      </c>
      <c r="C49802" s="1" t="s">
        <v>60</v>
      </c>
    </row>
    <row r="49803" spans="1:4" x14ac:dyDescent="0.2">
      <c r="A49803" s="1">
        <v>49802</v>
      </c>
      <c r="B49803" s="1" t="s">
        <v>49742</v>
      </c>
      <c r="C49803" s="1" t="s">
        <v>60</v>
      </c>
    </row>
    <row r="49804" spans="1:4" x14ac:dyDescent="0.2">
      <c r="A49804" s="1">
        <v>49803</v>
      </c>
      <c r="B49804" s="1" t="s">
        <v>49743</v>
      </c>
      <c r="C49804" s="1" t="s">
        <v>60</v>
      </c>
    </row>
    <row r="49805" spans="1:4" x14ac:dyDescent="0.2">
      <c r="A49805" s="1">
        <v>49804</v>
      </c>
      <c r="B49805" s="1" t="s">
        <v>49744</v>
      </c>
      <c r="C49805" s="1" t="s">
        <v>60</v>
      </c>
    </row>
    <row r="49806" spans="1:4" x14ac:dyDescent="0.2">
      <c r="A49806" s="1">
        <v>49805</v>
      </c>
      <c r="B49806" s="1" t="s">
        <v>49745</v>
      </c>
      <c r="C49806" s="1" t="s">
        <v>60</v>
      </c>
    </row>
    <row r="49807" spans="1:4" x14ac:dyDescent="0.2">
      <c r="A49807" s="1">
        <v>49806</v>
      </c>
      <c r="B49807" s="1" t="s">
        <v>49746</v>
      </c>
      <c r="C49807" s="1" t="s">
        <v>60</v>
      </c>
    </row>
    <row r="49808" spans="1:4" x14ac:dyDescent="0.2">
      <c r="A49808" s="1">
        <v>49807</v>
      </c>
      <c r="B49808" s="1" t="s">
        <v>49747</v>
      </c>
      <c r="C49808" s="1" t="s">
        <v>5</v>
      </c>
    </row>
    <row r="49809" spans="1:3" x14ac:dyDescent="0.2">
      <c r="A49809" s="1">
        <v>49808</v>
      </c>
      <c r="B49809" s="1" t="s">
        <v>49748</v>
      </c>
      <c r="C49809" s="1" t="s">
        <v>60</v>
      </c>
    </row>
    <row r="49810" spans="1:3" x14ac:dyDescent="0.2">
      <c r="A49810" s="1">
        <v>49809</v>
      </c>
      <c r="B49810" s="1" t="s">
        <v>49749</v>
      </c>
      <c r="C49810" s="1" t="s">
        <v>5</v>
      </c>
    </row>
    <row r="49811" spans="1:3" x14ac:dyDescent="0.2">
      <c r="A49811" s="1">
        <v>49810</v>
      </c>
      <c r="B49811" s="1" t="s">
        <v>49750</v>
      </c>
      <c r="C49811" s="1" t="s">
        <v>60</v>
      </c>
    </row>
    <row r="49812" spans="1:3" x14ac:dyDescent="0.2">
      <c r="A49812" s="1">
        <v>49811</v>
      </c>
      <c r="B49812" s="1" t="s">
        <v>49751</v>
      </c>
      <c r="C49812" s="1" t="s">
        <v>60</v>
      </c>
    </row>
    <row r="49813" spans="1:3" x14ac:dyDescent="0.2">
      <c r="A49813" s="1">
        <v>49812</v>
      </c>
      <c r="B49813" s="1" t="s">
        <v>49752</v>
      </c>
      <c r="C49813" s="1" t="s">
        <v>5</v>
      </c>
    </row>
    <row r="49814" spans="1:3" x14ac:dyDescent="0.2">
      <c r="A49814" s="1">
        <v>49813</v>
      </c>
      <c r="B49814" s="1" t="s">
        <v>49753</v>
      </c>
      <c r="C49814" s="1" t="s">
        <v>5</v>
      </c>
    </row>
    <row r="49815" spans="1:3" x14ac:dyDescent="0.2">
      <c r="A49815" s="1">
        <v>49814</v>
      </c>
      <c r="B49815" s="1" t="s">
        <v>49754</v>
      </c>
      <c r="C49815" s="1" t="s">
        <v>60</v>
      </c>
    </row>
    <row r="49816" spans="1:3" x14ac:dyDescent="0.2">
      <c r="A49816" s="1">
        <v>49815</v>
      </c>
      <c r="B49816" s="1" t="s">
        <v>49755</v>
      </c>
      <c r="C49816" s="1" t="s">
        <v>5</v>
      </c>
    </row>
    <row r="49817" spans="1:3" x14ac:dyDescent="0.2">
      <c r="A49817" s="1">
        <v>49816</v>
      </c>
      <c r="B49817" s="1" t="s">
        <v>49756</v>
      </c>
      <c r="C49817" s="1" t="s">
        <v>5</v>
      </c>
    </row>
    <row r="49818" spans="1:3" x14ac:dyDescent="0.2">
      <c r="A49818" s="1">
        <v>49817</v>
      </c>
      <c r="B49818" s="1" t="s">
        <v>49757</v>
      </c>
      <c r="C49818" s="1" t="s">
        <v>60</v>
      </c>
    </row>
    <row r="49819" spans="1:3" x14ac:dyDescent="0.2">
      <c r="A49819" s="1">
        <v>49818</v>
      </c>
      <c r="B49819" s="1" t="s">
        <v>49758</v>
      </c>
      <c r="C49819" s="1" t="s">
        <v>5</v>
      </c>
    </row>
    <row r="49820" spans="1:3" x14ac:dyDescent="0.2">
      <c r="A49820" s="1">
        <v>49819</v>
      </c>
      <c r="B49820" s="1" t="s">
        <v>49759</v>
      </c>
      <c r="C49820" s="1" t="s">
        <v>60</v>
      </c>
    </row>
    <row r="49821" spans="1:3" x14ac:dyDescent="0.2">
      <c r="A49821" s="1">
        <v>49820</v>
      </c>
      <c r="B49821" s="1" t="s">
        <v>49760</v>
      </c>
      <c r="C49821" s="1" t="s">
        <v>5</v>
      </c>
    </row>
    <row r="49822" spans="1:3" x14ac:dyDescent="0.2">
      <c r="A49822" s="1">
        <v>49821</v>
      </c>
      <c r="B49822" s="1" t="s">
        <v>49761</v>
      </c>
      <c r="C49822" s="1" t="s">
        <v>60</v>
      </c>
    </row>
    <row r="49823" spans="1:3" x14ac:dyDescent="0.2">
      <c r="A49823" s="1">
        <v>49822</v>
      </c>
      <c r="B49823" s="1" t="s">
        <v>49762</v>
      </c>
      <c r="C49823" s="1" t="s">
        <v>60</v>
      </c>
    </row>
    <row r="49824" spans="1:3" x14ac:dyDescent="0.2">
      <c r="A49824" s="1">
        <v>49823</v>
      </c>
      <c r="B49824" s="1" t="s">
        <v>49763</v>
      </c>
      <c r="C49824" s="1" t="s">
        <v>5</v>
      </c>
    </row>
    <row r="49825" spans="1:3" x14ac:dyDescent="0.2">
      <c r="A49825" s="1">
        <v>49824</v>
      </c>
      <c r="B49825" s="1" t="s">
        <v>49764</v>
      </c>
      <c r="C49825" s="1" t="s">
        <v>5</v>
      </c>
    </row>
    <row r="49826" spans="1:3" x14ac:dyDescent="0.2">
      <c r="A49826" s="1">
        <v>49825</v>
      </c>
      <c r="B49826" s="1" t="s">
        <v>49765</v>
      </c>
      <c r="C49826" s="1" t="s">
        <v>60</v>
      </c>
    </row>
    <row r="49827" spans="1:3" x14ac:dyDescent="0.2">
      <c r="A49827" s="1">
        <v>49826</v>
      </c>
      <c r="B49827" s="1" t="s">
        <v>49766</v>
      </c>
      <c r="C49827" s="1" t="s">
        <v>5</v>
      </c>
    </row>
    <row r="49828" spans="1:3" x14ac:dyDescent="0.2">
      <c r="A49828" s="1">
        <v>49827</v>
      </c>
      <c r="B49828" s="1" t="s">
        <v>49767</v>
      </c>
      <c r="C49828" s="1" t="s">
        <v>5</v>
      </c>
    </row>
    <row r="49829" spans="1:3" x14ac:dyDescent="0.2">
      <c r="A49829" s="1">
        <v>49828</v>
      </c>
      <c r="B49829" s="1" t="s">
        <v>49768</v>
      </c>
      <c r="C49829" s="1" t="s">
        <v>60</v>
      </c>
    </row>
    <row r="49830" spans="1:3" x14ac:dyDescent="0.2">
      <c r="A49830" s="1">
        <v>49829</v>
      </c>
      <c r="B49830" s="1" t="s">
        <v>49769</v>
      </c>
      <c r="C49830" s="1" t="s">
        <v>60</v>
      </c>
    </row>
    <row r="49831" spans="1:3" x14ac:dyDescent="0.2">
      <c r="A49831" s="1">
        <v>49830</v>
      </c>
      <c r="B49831" s="1" t="s">
        <v>49770</v>
      </c>
      <c r="C49831" s="1" t="s">
        <v>60</v>
      </c>
    </row>
    <row r="49832" spans="1:3" x14ac:dyDescent="0.2">
      <c r="A49832" s="1">
        <v>49831</v>
      </c>
      <c r="B49832" s="1" t="s">
        <v>49771</v>
      </c>
      <c r="C49832" s="1" t="s">
        <v>5</v>
      </c>
    </row>
    <row r="49833" spans="1:3" x14ac:dyDescent="0.2">
      <c r="A49833" s="1">
        <v>49832</v>
      </c>
      <c r="B49833" s="1" t="s">
        <v>49772</v>
      </c>
      <c r="C49833" s="1" t="s">
        <v>60</v>
      </c>
    </row>
    <row r="49834" spans="1:3" x14ac:dyDescent="0.2">
      <c r="A49834" s="1">
        <v>49833</v>
      </c>
      <c r="B49834" s="1" t="s">
        <v>49773</v>
      </c>
      <c r="C49834" s="1" t="s">
        <v>60</v>
      </c>
    </row>
    <row r="49835" spans="1:3" x14ac:dyDescent="0.2">
      <c r="A49835" s="1">
        <v>49834</v>
      </c>
      <c r="B49835" s="1" t="s">
        <v>49774</v>
      </c>
      <c r="C49835" s="1" t="s">
        <v>60</v>
      </c>
    </row>
    <row r="49836" spans="1:3" x14ac:dyDescent="0.2">
      <c r="A49836" s="1">
        <v>49835</v>
      </c>
      <c r="B49836" s="1" t="s">
        <v>49775</v>
      </c>
      <c r="C49836" s="1" t="s">
        <v>5</v>
      </c>
    </row>
    <row r="49837" spans="1:3" x14ac:dyDescent="0.2">
      <c r="A49837" s="1">
        <v>49836</v>
      </c>
      <c r="B49837" s="1" t="s">
        <v>49776</v>
      </c>
      <c r="C49837" s="1" t="s">
        <v>60</v>
      </c>
    </row>
    <row r="49838" spans="1:3" x14ac:dyDescent="0.2">
      <c r="A49838" s="1">
        <v>49837</v>
      </c>
      <c r="B49838" s="1" t="s">
        <v>49777</v>
      </c>
      <c r="C49838" s="1" t="s">
        <v>60</v>
      </c>
    </row>
    <row r="49839" spans="1:3" x14ac:dyDescent="0.2">
      <c r="A49839" s="1">
        <v>49838</v>
      </c>
      <c r="B49839" s="1" t="s">
        <v>49778</v>
      </c>
      <c r="C49839" s="1" t="s">
        <v>60</v>
      </c>
    </row>
    <row r="49840" spans="1:3" x14ac:dyDescent="0.2">
      <c r="A49840" s="1">
        <v>49839</v>
      </c>
      <c r="B49840" s="1" t="s">
        <v>49779</v>
      </c>
      <c r="C49840" s="1" t="s">
        <v>60</v>
      </c>
    </row>
    <row r="49841" spans="1:4" x14ac:dyDescent="0.2">
      <c r="A49841" s="1">
        <v>49840</v>
      </c>
      <c r="B49841" s="1" t="s">
        <v>49780</v>
      </c>
      <c r="C49841" s="1" t="s">
        <v>5</v>
      </c>
    </row>
    <row r="49842" spans="1:4" x14ac:dyDescent="0.2">
      <c r="A49842" s="1">
        <v>49841</v>
      </c>
      <c r="B49842" s="1" t="s">
        <v>49781</v>
      </c>
      <c r="C49842" s="1" t="s">
        <v>60</v>
      </c>
    </row>
    <row r="49843" spans="1:4" x14ac:dyDescent="0.2">
      <c r="A49843" s="1">
        <v>49842</v>
      </c>
      <c r="B49843" s="1" t="s">
        <v>49782</v>
      </c>
      <c r="C49843" s="1" t="s">
        <v>5</v>
      </c>
    </row>
    <row r="49844" spans="1:4" x14ac:dyDescent="0.2">
      <c r="A49844" s="1">
        <v>49843</v>
      </c>
      <c r="B49844" s="1" t="s">
        <v>49783</v>
      </c>
      <c r="C49844" t="s">
        <v>60</v>
      </c>
      <c r="D49844" s="1" t="s">
        <v>61</v>
      </c>
    </row>
    <row r="49845" spans="1:4" x14ac:dyDescent="0.2">
      <c r="A49845" s="1">
        <v>49844</v>
      </c>
      <c r="B49845" s="1" t="s">
        <v>49785</v>
      </c>
      <c r="C49845" s="1" t="s">
        <v>60</v>
      </c>
    </row>
    <row r="49846" spans="1:4" x14ac:dyDescent="0.2">
      <c r="A49846" s="1">
        <v>49845</v>
      </c>
      <c r="B49846" s="1" t="s">
        <v>49786</v>
      </c>
      <c r="C49846" s="1" t="s">
        <v>60</v>
      </c>
    </row>
    <row r="49847" spans="1:4" x14ac:dyDescent="0.2">
      <c r="A49847" s="1">
        <v>49846</v>
      </c>
      <c r="B49847" s="1" t="s">
        <v>49787</v>
      </c>
      <c r="C49847" s="1" t="s">
        <v>5</v>
      </c>
    </row>
    <row r="49848" spans="1:4" x14ac:dyDescent="0.2">
      <c r="A49848" s="1">
        <v>49847</v>
      </c>
      <c r="B49848" s="1" t="s">
        <v>49788</v>
      </c>
      <c r="C49848" s="1" t="s">
        <v>60</v>
      </c>
    </row>
    <row r="49849" spans="1:4" x14ac:dyDescent="0.2">
      <c r="A49849" s="1">
        <v>49848</v>
      </c>
      <c r="B49849" s="1" t="s">
        <v>49789</v>
      </c>
      <c r="C49849" s="1" t="s">
        <v>5</v>
      </c>
    </row>
    <row r="49850" spans="1:4" x14ac:dyDescent="0.2">
      <c r="A49850" s="1">
        <v>49849</v>
      </c>
      <c r="B49850" s="1" t="s">
        <v>49790</v>
      </c>
      <c r="C49850" s="1" t="s">
        <v>5</v>
      </c>
    </row>
    <row r="49851" spans="1:4" x14ac:dyDescent="0.2">
      <c r="A49851" s="1">
        <v>49850</v>
      </c>
      <c r="B49851" s="1" t="s">
        <v>49791</v>
      </c>
      <c r="C49851" s="1" t="s">
        <v>5</v>
      </c>
    </row>
    <row r="49852" spans="1:4" x14ac:dyDescent="0.2">
      <c r="A49852" s="1">
        <v>49851</v>
      </c>
      <c r="B49852" s="1" t="s">
        <v>49792</v>
      </c>
      <c r="C49852" s="1" t="s">
        <v>60</v>
      </c>
    </row>
    <row r="49853" spans="1:4" x14ac:dyDescent="0.2">
      <c r="A49853" s="1">
        <v>49852</v>
      </c>
      <c r="B49853" s="1" t="s">
        <v>49793</v>
      </c>
      <c r="C49853" s="1" t="s">
        <v>5</v>
      </c>
    </row>
    <row r="49854" spans="1:4" x14ac:dyDescent="0.2">
      <c r="A49854" s="1">
        <v>49853</v>
      </c>
      <c r="B49854" s="1" t="s">
        <v>49794</v>
      </c>
      <c r="C49854" s="1" t="s">
        <v>5</v>
      </c>
    </row>
    <row r="49855" spans="1:4" x14ac:dyDescent="0.2">
      <c r="A49855" s="1">
        <v>49854</v>
      </c>
      <c r="B49855" s="1" t="s">
        <v>49795</v>
      </c>
      <c r="C49855" s="1" t="s">
        <v>60</v>
      </c>
    </row>
    <row r="49856" spans="1:4" x14ac:dyDescent="0.2">
      <c r="A49856" s="1">
        <v>49855</v>
      </c>
      <c r="B49856" s="1" t="s">
        <v>49796</v>
      </c>
      <c r="C49856" s="1" t="s">
        <v>60</v>
      </c>
    </row>
    <row r="49857" spans="1:4" x14ac:dyDescent="0.2">
      <c r="A49857" s="1">
        <v>49856</v>
      </c>
      <c r="B49857" s="1" t="s">
        <v>49797</v>
      </c>
      <c r="C49857" s="1" t="s">
        <v>60</v>
      </c>
    </row>
    <row r="49858" spans="1:4" x14ac:dyDescent="0.2">
      <c r="A49858" s="1">
        <v>49857</v>
      </c>
      <c r="B49858" s="1" t="s">
        <v>49798</v>
      </c>
      <c r="C49858" s="1" t="s">
        <v>60</v>
      </c>
    </row>
    <row r="49859" spans="1:4" x14ac:dyDescent="0.2">
      <c r="A49859" s="1">
        <v>49858</v>
      </c>
      <c r="B49859" s="1" t="s">
        <v>49799</v>
      </c>
      <c r="C49859" s="1" t="s">
        <v>60</v>
      </c>
    </row>
    <row r="49860" spans="1:4" x14ac:dyDescent="0.2">
      <c r="A49860" s="1">
        <v>49859</v>
      </c>
      <c r="B49860" s="1" t="s">
        <v>49800</v>
      </c>
      <c r="C49860" s="1" t="s">
        <v>60</v>
      </c>
    </row>
    <row r="49861" spans="1:4" x14ac:dyDescent="0.2">
      <c r="A49861" s="1">
        <v>49860</v>
      </c>
      <c r="B49861" s="1" t="s">
        <v>49801</v>
      </c>
      <c r="C49861" s="1" t="s">
        <v>5</v>
      </c>
    </row>
    <row r="49862" spans="1:4" x14ac:dyDescent="0.2">
      <c r="A49862" s="1">
        <v>49861</v>
      </c>
      <c r="B49862" s="1" t="s">
        <v>49802</v>
      </c>
      <c r="C49862" s="1" t="s">
        <v>60</v>
      </c>
    </row>
    <row r="49863" spans="1:4" x14ac:dyDescent="0.2">
      <c r="A49863" s="1">
        <v>49862</v>
      </c>
      <c r="B49863" s="1" t="s">
        <v>49803</v>
      </c>
      <c r="C49863" t="s">
        <v>60</v>
      </c>
      <c r="D49863" s="1" t="s">
        <v>61</v>
      </c>
    </row>
    <row r="49864" spans="1:4" x14ac:dyDescent="0.2">
      <c r="A49864" s="1">
        <v>49863</v>
      </c>
      <c r="B49864" s="1" t="s">
        <v>49804</v>
      </c>
      <c r="C49864" s="1" t="s">
        <v>60</v>
      </c>
    </row>
    <row r="49865" spans="1:4" x14ac:dyDescent="0.2">
      <c r="A49865" s="1">
        <v>49864</v>
      </c>
      <c r="B49865" s="1" t="s">
        <v>49805</v>
      </c>
      <c r="C49865" s="1" t="s">
        <v>5</v>
      </c>
    </row>
    <row r="49866" spans="1:4" x14ac:dyDescent="0.2">
      <c r="A49866" s="1">
        <v>49865</v>
      </c>
      <c r="B49866" s="1" t="s">
        <v>49806</v>
      </c>
      <c r="C49866" s="1" t="s">
        <v>5</v>
      </c>
    </row>
    <row r="49867" spans="1:4" x14ac:dyDescent="0.2">
      <c r="A49867" s="1">
        <v>49866</v>
      </c>
      <c r="B49867" s="1" t="s">
        <v>49807</v>
      </c>
      <c r="C49867" s="1" t="s">
        <v>60</v>
      </c>
    </row>
    <row r="49868" spans="1:4" x14ac:dyDescent="0.2">
      <c r="A49868" s="1">
        <v>49867</v>
      </c>
      <c r="B49868" s="1" t="s">
        <v>49808</v>
      </c>
      <c r="C49868" s="1" t="s">
        <v>60</v>
      </c>
    </row>
    <row r="49869" spans="1:4" x14ac:dyDescent="0.2">
      <c r="A49869" s="1">
        <v>49868</v>
      </c>
      <c r="B49869" s="1" t="s">
        <v>49809</v>
      </c>
      <c r="C49869" s="1" t="s">
        <v>60</v>
      </c>
    </row>
    <row r="49870" spans="1:4" x14ac:dyDescent="0.2">
      <c r="A49870" s="1">
        <v>49869</v>
      </c>
      <c r="B49870" s="1" t="s">
        <v>49810</v>
      </c>
      <c r="C49870" s="1" t="s">
        <v>5</v>
      </c>
    </row>
    <row r="49871" spans="1:4" x14ac:dyDescent="0.2">
      <c r="A49871" s="1">
        <v>49870</v>
      </c>
      <c r="B49871" s="1" t="s">
        <v>49811</v>
      </c>
      <c r="C49871" s="1" t="s">
        <v>5</v>
      </c>
    </row>
    <row r="49872" spans="1:4" x14ac:dyDescent="0.2">
      <c r="A49872" s="1">
        <v>49871</v>
      </c>
      <c r="B49872" s="1" t="s">
        <v>49812</v>
      </c>
      <c r="C49872" s="1" t="s">
        <v>5</v>
      </c>
    </row>
    <row r="49873" spans="1:4" x14ac:dyDescent="0.2">
      <c r="A49873" s="1">
        <v>49872</v>
      </c>
      <c r="B49873" s="1" t="s">
        <v>49813</v>
      </c>
      <c r="C49873" s="1" t="s">
        <v>60</v>
      </c>
    </row>
    <row r="49874" spans="1:4" x14ac:dyDescent="0.2">
      <c r="A49874" s="1">
        <v>49873</v>
      </c>
      <c r="B49874" s="1" t="s">
        <v>49814</v>
      </c>
      <c r="C49874" s="1" t="s">
        <v>60</v>
      </c>
    </row>
    <row r="49875" spans="1:4" x14ac:dyDescent="0.2">
      <c r="A49875" s="1">
        <v>49874</v>
      </c>
      <c r="B49875" s="1" t="s">
        <v>49815</v>
      </c>
      <c r="C49875" s="1" t="s">
        <v>5</v>
      </c>
    </row>
    <row r="49876" spans="1:4" x14ac:dyDescent="0.2">
      <c r="A49876" s="1">
        <v>49875</v>
      </c>
      <c r="B49876" s="1" t="s">
        <v>49816</v>
      </c>
      <c r="C49876" s="1" t="s">
        <v>5</v>
      </c>
    </row>
    <row r="49877" spans="1:4" x14ac:dyDescent="0.2">
      <c r="A49877" s="1">
        <v>49876</v>
      </c>
      <c r="B49877" s="1" t="s">
        <v>49817</v>
      </c>
      <c r="C49877" s="1" t="s">
        <v>60</v>
      </c>
    </row>
    <row r="49878" spans="1:4" x14ac:dyDescent="0.2">
      <c r="A49878" s="1">
        <v>49877</v>
      </c>
      <c r="B49878" s="1" t="s">
        <v>49818</v>
      </c>
      <c r="C49878" s="1" t="s">
        <v>5</v>
      </c>
    </row>
    <row r="49879" spans="1:4" x14ac:dyDescent="0.2">
      <c r="A49879" s="1">
        <v>49878</v>
      </c>
      <c r="B49879" s="1" t="s">
        <v>49819</v>
      </c>
      <c r="C49879" s="1" t="s">
        <v>5</v>
      </c>
    </row>
    <row r="49880" spans="1:4" x14ac:dyDescent="0.2">
      <c r="A49880" s="1">
        <v>49879</v>
      </c>
      <c r="B49880" s="1" t="s">
        <v>49820</v>
      </c>
      <c r="C49880" s="1" t="s">
        <v>60</v>
      </c>
    </row>
    <row r="49881" spans="1:4" x14ac:dyDescent="0.2">
      <c r="A49881" s="1">
        <v>49880</v>
      </c>
      <c r="B49881" s="1" t="s">
        <v>49821</v>
      </c>
      <c r="C49881" s="1" t="s">
        <v>5</v>
      </c>
    </row>
    <row r="49882" spans="1:4" x14ac:dyDescent="0.2">
      <c r="A49882" s="1">
        <v>49881</v>
      </c>
      <c r="B49882" s="1" t="s">
        <v>49822</v>
      </c>
      <c r="C49882" s="1" t="s">
        <v>60</v>
      </c>
    </row>
    <row r="49883" spans="1:4" x14ac:dyDescent="0.2">
      <c r="A49883" s="1">
        <v>49882</v>
      </c>
      <c r="B49883" s="1" t="s">
        <v>49823</v>
      </c>
      <c r="C49883" s="1" t="s">
        <v>60</v>
      </c>
    </row>
    <row r="49884" spans="1:4" x14ac:dyDescent="0.2">
      <c r="A49884" s="1">
        <v>49883</v>
      </c>
      <c r="B49884" s="1" t="s">
        <v>49824</v>
      </c>
      <c r="C49884" s="1" t="s">
        <v>60</v>
      </c>
      <c r="D49884" s="1" t="s">
        <v>61</v>
      </c>
    </row>
    <row r="49885" spans="1:4" x14ac:dyDescent="0.2">
      <c r="A49885" s="1">
        <v>49884</v>
      </c>
      <c r="B49885" s="1" t="s">
        <v>49825</v>
      </c>
      <c r="C49885" s="1" t="s">
        <v>60</v>
      </c>
    </row>
    <row r="49886" spans="1:4" x14ac:dyDescent="0.2">
      <c r="A49886" s="1">
        <v>49885</v>
      </c>
      <c r="B49886" s="1" t="s">
        <v>49826</v>
      </c>
      <c r="C49886" s="1" t="s">
        <v>60</v>
      </c>
    </row>
    <row r="49887" spans="1:4" x14ac:dyDescent="0.2">
      <c r="A49887" s="1">
        <v>49886</v>
      </c>
      <c r="B49887" s="1" t="s">
        <v>49827</v>
      </c>
      <c r="C49887" s="1" t="s">
        <v>5</v>
      </c>
    </row>
    <row r="49888" spans="1:4" x14ac:dyDescent="0.2">
      <c r="A49888" s="1">
        <v>49887</v>
      </c>
      <c r="B49888" s="1" t="s">
        <v>49828</v>
      </c>
      <c r="C49888" s="1" t="s">
        <v>60</v>
      </c>
    </row>
    <row r="49889" spans="1:3" x14ac:dyDescent="0.2">
      <c r="A49889" s="1">
        <v>49888</v>
      </c>
      <c r="B49889" s="1" t="s">
        <v>49829</v>
      </c>
      <c r="C49889" s="1" t="s">
        <v>60</v>
      </c>
    </row>
    <row r="49890" spans="1:3" x14ac:dyDescent="0.2">
      <c r="A49890" s="1">
        <v>49889</v>
      </c>
      <c r="B49890" s="1" t="s">
        <v>49830</v>
      </c>
      <c r="C49890" s="1" t="s">
        <v>60</v>
      </c>
    </row>
    <row r="49891" spans="1:3" x14ac:dyDescent="0.2">
      <c r="A49891" s="1">
        <v>49890</v>
      </c>
      <c r="B49891" s="1" t="s">
        <v>49831</v>
      </c>
      <c r="C49891" s="1" t="s">
        <v>60</v>
      </c>
    </row>
    <row r="49892" spans="1:3" x14ac:dyDescent="0.2">
      <c r="A49892" s="1">
        <v>49891</v>
      </c>
      <c r="B49892" s="1" t="s">
        <v>49832</v>
      </c>
      <c r="C49892" s="1" t="s">
        <v>60</v>
      </c>
    </row>
    <row r="49893" spans="1:3" x14ac:dyDescent="0.2">
      <c r="A49893" s="1">
        <v>49892</v>
      </c>
      <c r="B49893" s="1" t="s">
        <v>49833</v>
      </c>
      <c r="C49893" s="1" t="s">
        <v>5</v>
      </c>
    </row>
    <row r="49894" spans="1:3" x14ac:dyDescent="0.2">
      <c r="A49894" s="1">
        <v>49893</v>
      </c>
      <c r="B49894" s="1" t="s">
        <v>49834</v>
      </c>
      <c r="C49894" s="1" t="s">
        <v>60</v>
      </c>
    </row>
    <row r="49895" spans="1:3" x14ac:dyDescent="0.2">
      <c r="A49895" s="1">
        <v>49894</v>
      </c>
      <c r="B49895" s="1" t="s">
        <v>49835</v>
      </c>
      <c r="C49895" s="1" t="s">
        <v>307</v>
      </c>
    </row>
    <row r="49896" spans="1:3" x14ac:dyDescent="0.2">
      <c r="A49896" s="1">
        <v>49895</v>
      </c>
      <c r="B49896" s="1" t="s">
        <v>49836</v>
      </c>
      <c r="C49896" s="1" t="s">
        <v>5</v>
      </c>
    </row>
    <row r="49897" spans="1:3" x14ac:dyDescent="0.2">
      <c r="A49897" s="1">
        <v>49896</v>
      </c>
      <c r="B49897" s="1" t="s">
        <v>49837</v>
      </c>
      <c r="C49897" s="1" t="s">
        <v>60</v>
      </c>
    </row>
    <row r="49898" spans="1:3" x14ac:dyDescent="0.2">
      <c r="A49898" s="1">
        <v>49897</v>
      </c>
      <c r="B49898" s="1" t="s">
        <v>49838</v>
      </c>
      <c r="C49898" s="1" t="s">
        <v>5</v>
      </c>
    </row>
    <row r="49899" spans="1:3" x14ac:dyDescent="0.2">
      <c r="A49899" s="1">
        <v>49898</v>
      </c>
      <c r="B49899" s="1" t="s">
        <v>49839</v>
      </c>
      <c r="C49899" s="1" t="s">
        <v>60</v>
      </c>
    </row>
    <row r="49900" spans="1:3" x14ac:dyDescent="0.2">
      <c r="A49900" s="1">
        <v>49899</v>
      </c>
      <c r="B49900" s="1" t="s">
        <v>49840</v>
      </c>
      <c r="C49900" s="1" t="s">
        <v>60</v>
      </c>
    </row>
    <row r="49901" spans="1:3" x14ac:dyDescent="0.2">
      <c r="A49901" s="1">
        <v>49900</v>
      </c>
      <c r="B49901" s="1" t="s">
        <v>49841</v>
      </c>
      <c r="C49901" s="1" t="s">
        <v>5</v>
      </c>
    </row>
    <row r="49902" spans="1:3" x14ac:dyDescent="0.2">
      <c r="A49902" s="1">
        <v>49901</v>
      </c>
      <c r="B49902" s="1" t="s">
        <v>49842</v>
      </c>
      <c r="C49902" s="1" t="s">
        <v>5</v>
      </c>
    </row>
    <row r="49903" spans="1:3" x14ac:dyDescent="0.2">
      <c r="A49903" s="1">
        <v>49902</v>
      </c>
      <c r="B49903" s="1" t="s">
        <v>49843</v>
      </c>
      <c r="C49903" s="1" t="s">
        <v>307</v>
      </c>
    </row>
    <row r="49904" spans="1:3" x14ac:dyDescent="0.2">
      <c r="A49904" s="1">
        <v>49903</v>
      </c>
      <c r="B49904" s="1" t="s">
        <v>49844</v>
      </c>
      <c r="C49904" s="1" t="s">
        <v>60</v>
      </c>
    </row>
    <row r="49905" spans="1:3" x14ac:dyDescent="0.2">
      <c r="A49905" s="1">
        <v>49904</v>
      </c>
      <c r="B49905" s="1" t="s">
        <v>49845</v>
      </c>
      <c r="C49905" s="1" t="s">
        <v>5</v>
      </c>
    </row>
    <row r="49906" spans="1:3" x14ac:dyDescent="0.2">
      <c r="A49906" s="1">
        <v>49905</v>
      </c>
      <c r="B49906" s="1" t="s">
        <v>49846</v>
      </c>
      <c r="C49906" s="1" t="s">
        <v>60</v>
      </c>
    </row>
    <row r="49907" spans="1:3" x14ac:dyDescent="0.2">
      <c r="A49907" s="1">
        <v>49906</v>
      </c>
      <c r="B49907" s="1" t="s">
        <v>49847</v>
      </c>
      <c r="C49907" s="1" t="s">
        <v>60</v>
      </c>
    </row>
    <row r="49908" spans="1:3" x14ac:dyDescent="0.2">
      <c r="A49908" s="1">
        <v>49907</v>
      </c>
      <c r="B49908" s="1" t="s">
        <v>49848</v>
      </c>
      <c r="C49908" s="1" t="s">
        <v>60</v>
      </c>
    </row>
    <row r="49909" spans="1:3" x14ac:dyDescent="0.2">
      <c r="A49909" s="1">
        <v>49908</v>
      </c>
      <c r="B49909" s="1" t="s">
        <v>49849</v>
      </c>
      <c r="C49909" s="1" t="s">
        <v>60</v>
      </c>
    </row>
    <row r="49910" spans="1:3" x14ac:dyDescent="0.2">
      <c r="A49910" s="1">
        <v>49909</v>
      </c>
      <c r="B49910" s="1" t="s">
        <v>49850</v>
      </c>
      <c r="C49910" s="1" t="s">
        <v>5</v>
      </c>
    </row>
    <row r="49911" spans="1:3" x14ac:dyDescent="0.2">
      <c r="A49911" s="1">
        <v>49910</v>
      </c>
      <c r="B49911" s="1" t="s">
        <v>49851</v>
      </c>
      <c r="C49911" s="1" t="s">
        <v>60</v>
      </c>
    </row>
    <row r="49912" spans="1:3" x14ac:dyDescent="0.2">
      <c r="A49912" s="1">
        <v>49911</v>
      </c>
      <c r="B49912" s="1" t="s">
        <v>49852</v>
      </c>
      <c r="C49912" s="1" t="s">
        <v>60</v>
      </c>
    </row>
    <row r="49913" spans="1:3" x14ac:dyDescent="0.2">
      <c r="A49913" s="1">
        <v>49912</v>
      </c>
      <c r="B49913" s="1" t="s">
        <v>49853</v>
      </c>
      <c r="C49913" s="1" t="s">
        <v>5</v>
      </c>
    </row>
    <row r="49914" spans="1:3" x14ac:dyDescent="0.2">
      <c r="A49914" s="1">
        <v>49913</v>
      </c>
      <c r="B49914" s="1" t="s">
        <v>49854</v>
      </c>
      <c r="C49914" s="1" t="s">
        <v>60</v>
      </c>
    </row>
    <row r="49915" spans="1:3" x14ac:dyDescent="0.2">
      <c r="A49915" s="1">
        <v>49914</v>
      </c>
      <c r="B49915" s="1" t="s">
        <v>49855</v>
      </c>
      <c r="C49915" s="1" t="s">
        <v>5</v>
      </c>
    </row>
    <row r="49916" spans="1:3" x14ac:dyDescent="0.2">
      <c r="A49916" s="1">
        <v>49915</v>
      </c>
      <c r="B49916" s="1" t="s">
        <v>49856</v>
      </c>
      <c r="C49916" s="1" t="s">
        <v>5</v>
      </c>
    </row>
    <row r="49917" spans="1:3" x14ac:dyDescent="0.2">
      <c r="A49917" s="1">
        <v>49916</v>
      </c>
      <c r="B49917" s="1" t="s">
        <v>49857</v>
      </c>
      <c r="C49917" s="1" t="s">
        <v>5</v>
      </c>
    </row>
    <row r="49918" spans="1:3" x14ac:dyDescent="0.2">
      <c r="A49918" s="1">
        <v>49917</v>
      </c>
      <c r="B49918" s="1" t="s">
        <v>49858</v>
      </c>
      <c r="C49918" s="1" t="s">
        <v>60</v>
      </c>
    </row>
    <row r="49919" spans="1:3" x14ac:dyDescent="0.2">
      <c r="A49919" s="1">
        <v>49918</v>
      </c>
      <c r="B49919" s="1" t="s">
        <v>49859</v>
      </c>
      <c r="C49919" s="1" t="s">
        <v>5</v>
      </c>
    </row>
    <row r="49920" spans="1:3" x14ac:dyDescent="0.2">
      <c r="A49920" s="1">
        <v>49919</v>
      </c>
      <c r="B49920" s="1" t="s">
        <v>49860</v>
      </c>
      <c r="C49920" s="1" t="s">
        <v>60</v>
      </c>
    </row>
    <row r="49921" spans="1:3" x14ac:dyDescent="0.2">
      <c r="A49921" s="1">
        <v>49920</v>
      </c>
      <c r="B49921" s="1" t="s">
        <v>49861</v>
      </c>
      <c r="C49921" s="1" t="s">
        <v>60</v>
      </c>
    </row>
    <row r="49922" spans="1:3" x14ac:dyDescent="0.2">
      <c r="A49922" s="1">
        <v>49921</v>
      </c>
      <c r="B49922" s="1" t="s">
        <v>49862</v>
      </c>
      <c r="C49922" s="1" t="s">
        <v>60</v>
      </c>
    </row>
    <row r="49923" spans="1:3" x14ac:dyDescent="0.2">
      <c r="A49923" s="1">
        <v>49922</v>
      </c>
      <c r="B49923" s="1" t="s">
        <v>49863</v>
      </c>
      <c r="C49923" s="1" t="s">
        <v>60</v>
      </c>
    </row>
    <row r="49924" spans="1:3" x14ac:dyDescent="0.2">
      <c r="A49924" s="1">
        <v>49923</v>
      </c>
      <c r="B49924" s="1" t="s">
        <v>49864</v>
      </c>
      <c r="C49924" s="1" t="s">
        <v>60</v>
      </c>
    </row>
    <row r="49925" spans="1:3" x14ac:dyDescent="0.2">
      <c r="A49925" s="1">
        <v>49924</v>
      </c>
      <c r="B49925" s="1" t="s">
        <v>49865</v>
      </c>
      <c r="C49925" s="1" t="s">
        <v>60</v>
      </c>
    </row>
    <row r="49926" spans="1:3" x14ac:dyDescent="0.2">
      <c r="A49926" s="1">
        <v>49925</v>
      </c>
      <c r="B49926" s="1" t="s">
        <v>49866</v>
      </c>
      <c r="C49926" s="1" t="s">
        <v>60</v>
      </c>
    </row>
    <row r="49927" spans="1:3" x14ac:dyDescent="0.2">
      <c r="A49927" s="1">
        <v>49926</v>
      </c>
      <c r="B49927" s="1" t="s">
        <v>49867</v>
      </c>
      <c r="C49927" s="1" t="s">
        <v>60</v>
      </c>
    </row>
    <row r="49928" spans="1:3" x14ac:dyDescent="0.2">
      <c r="A49928" s="1">
        <v>49927</v>
      </c>
      <c r="B49928" s="1" t="s">
        <v>49868</v>
      </c>
      <c r="C49928" s="1" t="s">
        <v>5</v>
      </c>
    </row>
    <row r="49929" spans="1:3" x14ac:dyDescent="0.2">
      <c r="A49929" s="1">
        <v>49928</v>
      </c>
      <c r="B49929" s="1" t="s">
        <v>49869</v>
      </c>
      <c r="C49929" s="1" t="s">
        <v>60</v>
      </c>
    </row>
    <row r="49930" spans="1:3" x14ac:dyDescent="0.2">
      <c r="A49930" s="1">
        <v>49929</v>
      </c>
      <c r="B49930" s="1" t="s">
        <v>49870</v>
      </c>
      <c r="C49930" s="1" t="s">
        <v>60</v>
      </c>
    </row>
    <row r="49931" spans="1:3" x14ac:dyDescent="0.2">
      <c r="A49931" s="1">
        <v>49930</v>
      </c>
      <c r="B49931" s="1" t="s">
        <v>49871</v>
      </c>
      <c r="C49931" s="1" t="s">
        <v>60</v>
      </c>
    </row>
    <row r="49932" spans="1:3" x14ac:dyDescent="0.2">
      <c r="A49932" s="1">
        <v>49931</v>
      </c>
      <c r="B49932" s="1" t="s">
        <v>49872</v>
      </c>
      <c r="C49932" s="1" t="s">
        <v>307</v>
      </c>
    </row>
    <row r="49933" spans="1:3" x14ac:dyDescent="0.2">
      <c r="A49933" s="1">
        <v>49932</v>
      </c>
      <c r="B49933" s="1" t="s">
        <v>49873</v>
      </c>
      <c r="C49933" s="1" t="s">
        <v>60</v>
      </c>
    </row>
    <row r="49934" spans="1:3" x14ac:dyDescent="0.2">
      <c r="A49934" s="1">
        <v>49933</v>
      </c>
      <c r="B49934" s="1" t="s">
        <v>49874</v>
      </c>
      <c r="C49934" s="1" t="s">
        <v>60</v>
      </c>
    </row>
    <row r="49935" spans="1:3" x14ac:dyDescent="0.2">
      <c r="A49935" s="1">
        <v>49934</v>
      </c>
      <c r="B49935" s="1" t="s">
        <v>49875</v>
      </c>
      <c r="C49935" s="1" t="s">
        <v>60</v>
      </c>
    </row>
    <row r="49936" spans="1:3" x14ac:dyDescent="0.2">
      <c r="A49936" s="1">
        <v>49935</v>
      </c>
      <c r="B49936" s="1" t="s">
        <v>49876</v>
      </c>
      <c r="C49936" s="1" t="s">
        <v>60</v>
      </c>
    </row>
    <row r="49937" spans="1:3" x14ac:dyDescent="0.2">
      <c r="A49937" s="1">
        <v>49936</v>
      </c>
      <c r="B49937" s="1" t="s">
        <v>49877</v>
      </c>
      <c r="C49937" s="1" t="s">
        <v>5</v>
      </c>
    </row>
    <row r="49938" spans="1:3" x14ac:dyDescent="0.2">
      <c r="A49938" s="1">
        <v>49937</v>
      </c>
      <c r="B49938" s="1" t="s">
        <v>49878</v>
      </c>
      <c r="C49938" s="1" t="s">
        <v>60</v>
      </c>
    </row>
    <row r="49939" spans="1:3" x14ac:dyDescent="0.2">
      <c r="A49939" s="1">
        <v>49938</v>
      </c>
      <c r="B49939" s="1" t="s">
        <v>49879</v>
      </c>
      <c r="C49939" s="1" t="s">
        <v>60</v>
      </c>
    </row>
    <row r="49940" spans="1:3" x14ac:dyDescent="0.2">
      <c r="A49940" s="1">
        <v>49939</v>
      </c>
      <c r="B49940" s="1" t="s">
        <v>49880</v>
      </c>
      <c r="C49940" s="1" t="s">
        <v>60</v>
      </c>
    </row>
    <row r="49941" spans="1:3" x14ac:dyDescent="0.2">
      <c r="A49941" s="1">
        <v>49940</v>
      </c>
      <c r="B49941" s="1" t="s">
        <v>49881</v>
      </c>
      <c r="C49941" s="1" t="s">
        <v>60</v>
      </c>
    </row>
    <row r="49942" spans="1:3" x14ac:dyDescent="0.2">
      <c r="A49942" s="1">
        <v>49941</v>
      </c>
      <c r="B49942" s="1" t="s">
        <v>49882</v>
      </c>
      <c r="C49942" s="1" t="s">
        <v>5</v>
      </c>
    </row>
    <row r="49943" spans="1:3" x14ac:dyDescent="0.2">
      <c r="A49943" s="1">
        <v>49942</v>
      </c>
      <c r="B49943" s="1" t="s">
        <v>49883</v>
      </c>
      <c r="C49943" s="1" t="s">
        <v>5</v>
      </c>
    </row>
    <row r="49944" spans="1:3" x14ac:dyDescent="0.2">
      <c r="A49944" s="1">
        <v>49943</v>
      </c>
      <c r="B49944" s="1" t="s">
        <v>49884</v>
      </c>
      <c r="C49944" s="1" t="s">
        <v>60</v>
      </c>
    </row>
    <row r="49945" spans="1:3" x14ac:dyDescent="0.2">
      <c r="A49945" s="1">
        <v>49944</v>
      </c>
      <c r="B49945" s="1" t="s">
        <v>49885</v>
      </c>
      <c r="C49945" s="1" t="s">
        <v>60</v>
      </c>
    </row>
    <row r="49946" spans="1:3" x14ac:dyDescent="0.2">
      <c r="A49946" s="1">
        <v>49945</v>
      </c>
      <c r="B49946" s="1" t="s">
        <v>49886</v>
      </c>
      <c r="C49946" s="1" t="s">
        <v>307</v>
      </c>
    </row>
    <row r="49947" spans="1:3" x14ac:dyDescent="0.2">
      <c r="A49947" s="1">
        <v>49946</v>
      </c>
      <c r="B49947" s="1" t="s">
        <v>49887</v>
      </c>
      <c r="C49947" s="1" t="s">
        <v>60</v>
      </c>
    </row>
    <row r="49948" spans="1:3" x14ac:dyDescent="0.2">
      <c r="A49948" s="1">
        <v>49947</v>
      </c>
      <c r="B49948" s="1" t="s">
        <v>49888</v>
      </c>
      <c r="C49948" s="1" t="s">
        <v>307</v>
      </c>
    </row>
    <row r="49949" spans="1:3" x14ac:dyDescent="0.2">
      <c r="A49949" s="1">
        <v>49948</v>
      </c>
      <c r="B49949" s="1" t="s">
        <v>49889</v>
      </c>
      <c r="C49949" s="1" t="s">
        <v>60</v>
      </c>
    </row>
    <row r="49950" spans="1:3" x14ac:dyDescent="0.2">
      <c r="A49950" s="1">
        <v>49949</v>
      </c>
      <c r="B49950" s="1" t="s">
        <v>49890</v>
      </c>
      <c r="C49950" s="1" t="s">
        <v>60</v>
      </c>
    </row>
    <row r="49951" spans="1:3" x14ac:dyDescent="0.2">
      <c r="A49951" s="1">
        <v>49950</v>
      </c>
      <c r="B49951" s="1" t="s">
        <v>49891</v>
      </c>
      <c r="C49951" s="1" t="s">
        <v>307</v>
      </c>
    </row>
    <row r="49952" spans="1:3" x14ac:dyDescent="0.2">
      <c r="A49952" s="1">
        <v>49951</v>
      </c>
      <c r="B49952" s="1" t="s">
        <v>49892</v>
      </c>
      <c r="C49952" s="1" t="s">
        <v>60</v>
      </c>
    </row>
    <row r="49953" spans="1:3" x14ac:dyDescent="0.2">
      <c r="A49953" s="1">
        <v>49952</v>
      </c>
      <c r="B49953" s="1" t="s">
        <v>49893</v>
      </c>
      <c r="C49953" s="1" t="s">
        <v>60</v>
      </c>
    </row>
    <row r="49954" spans="1:3" x14ac:dyDescent="0.2">
      <c r="A49954" s="1">
        <v>49953</v>
      </c>
      <c r="B49954" s="1" t="s">
        <v>49894</v>
      </c>
      <c r="C49954" s="1" t="s">
        <v>5</v>
      </c>
    </row>
    <row r="49955" spans="1:3" x14ac:dyDescent="0.2">
      <c r="A49955" s="1">
        <v>49954</v>
      </c>
      <c r="B49955" s="1" t="s">
        <v>49895</v>
      </c>
      <c r="C49955" s="1" t="s">
        <v>60</v>
      </c>
    </row>
    <row r="49956" spans="1:3" x14ac:dyDescent="0.2">
      <c r="A49956" s="1">
        <v>49955</v>
      </c>
      <c r="B49956" s="1" t="s">
        <v>49896</v>
      </c>
      <c r="C49956" s="1" t="s">
        <v>60</v>
      </c>
    </row>
    <row r="49957" spans="1:3" x14ac:dyDescent="0.2">
      <c r="A49957" s="1">
        <v>49956</v>
      </c>
      <c r="B49957" s="1" t="s">
        <v>49897</v>
      </c>
      <c r="C49957" s="1" t="s">
        <v>5</v>
      </c>
    </row>
    <row r="49958" spans="1:3" x14ac:dyDescent="0.2">
      <c r="A49958" s="1">
        <v>49957</v>
      </c>
      <c r="B49958" s="1" t="s">
        <v>49898</v>
      </c>
      <c r="C49958" s="1" t="s">
        <v>5</v>
      </c>
    </row>
    <row r="49959" spans="1:3" x14ac:dyDescent="0.2">
      <c r="A49959" s="1">
        <v>49958</v>
      </c>
      <c r="B49959" s="1" t="s">
        <v>49899</v>
      </c>
      <c r="C49959" s="1" t="s">
        <v>60</v>
      </c>
    </row>
    <row r="49960" spans="1:3" x14ac:dyDescent="0.2">
      <c r="A49960" s="1">
        <v>49959</v>
      </c>
      <c r="B49960" s="1" t="s">
        <v>49900</v>
      </c>
      <c r="C49960" s="1" t="s">
        <v>60</v>
      </c>
    </row>
    <row r="49961" spans="1:3" x14ac:dyDescent="0.2">
      <c r="A49961" s="1">
        <v>49960</v>
      </c>
      <c r="B49961" s="1" t="s">
        <v>49901</v>
      </c>
      <c r="C49961" s="1" t="s">
        <v>5</v>
      </c>
    </row>
    <row r="49962" spans="1:3" x14ac:dyDescent="0.2">
      <c r="A49962" s="1">
        <v>49961</v>
      </c>
      <c r="B49962" s="1" t="s">
        <v>49902</v>
      </c>
      <c r="C49962" s="1" t="s">
        <v>5</v>
      </c>
    </row>
    <row r="49963" spans="1:3" x14ac:dyDescent="0.2">
      <c r="A49963" s="1">
        <v>49962</v>
      </c>
      <c r="B49963" s="1" t="s">
        <v>49903</v>
      </c>
      <c r="C49963" s="1" t="s">
        <v>60</v>
      </c>
    </row>
    <row r="49964" spans="1:3" x14ac:dyDescent="0.2">
      <c r="A49964" s="1">
        <v>49963</v>
      </c>
      <c r="B49964" s="1" t="s">
        <v>49904</v>
      </c>
      <c r="C49964" s="1" t="s">
        <v>60</v>
      </c>
    </row>
    <row r="49965" spans="1:3" x14ac:dyDescent="0.2">
      <c r="A49965" s="1">
        <v>49964</v>
      </c>
      <c r="B49965" s="1" t="s">
        <v>49905</v>
      </c>
      <c r="C49965" s="1" t="s">
        <v>60</v>
      </c>
    </row>
    <row r="49966" spans="1:3" x14ac:dyDescent="0.2">
      <c r="A49966" s="1">
        <v>49965</v>
      </c>
      <c r="B49966" s="1" t="s">
        <v>49906</v>
      </c>
      <c r="C49966" s="1" t="s">
        <v>60</v>
      </c>
    </row>
    <row r="49967" spans="1:3" x14ac:dyDescent="0.2">
      <c r="A49967" s="1">
        <v>49966</v>
      </c>
      <c r="B49967" s="1" t="s">
        <v>49907</v>
      </c>
      <c r="C49967" s="1" t="s">
        <v>60</v>
      </c>
    </row>
    <row r="49968" spans="1:3" x14ac:dyDescent="0.2">
      <c r="A49968" s="1">
        <v>49967</v>
      </c>
      <c r="B49968" s="1" t="s">
        <v>49908</v>
      </c>
      <c r="C49968" s="1" t="s">
        <v>60</v>
      </c>
    </row>
    <row r="49969" spans="1:3" x14ac:dyDescent="0.2">
      <c r="A49969" s="1">
        <v>49968</v>
      </c>
      <c r="B49969" s="1" t="s">
        <v>49909</v>
      </c>
      <c r="C49969" s="1" t="s">
        <v>5</v>
      </c>
    </row>
    <row r="49970" spans="1:3" x14ac:dyDescent="0.2">
      <c r="A49970" s="1">
        <v>49969</v>
      </c>
      <c r="B49970" s="1" t="s">
        <v>49910</v>
      </c>
      <c r="C49970" s="1" t="s">
        <v>60</v>
      </c>
    </row>
    <row r="49971" spans="1:3" x14ac:dyDescent="0.2">
      <c r="A49971" s="1">
        <v>49970</v>
      </c>
      <c r="B49971" s="1" t="s">
        <v>49911</v>
      </c>
      <c r="C49971" s="1" t="s">
        <v>60</v>
      </c>
    </row>
    <row r="49972" spans="1:3" x14ac:dyDescent="0.2">
      <c r="A49972" s="1">
        <v>49971</v>
      </c>
      <c r="B49972" s="1" t="s">
        <v>49912</v>
      </c>
      <c r="C49972" s="1" t="s">
        <v>5</v>
      </c>
    </row>
    <row r="49973" spans="1:3" x14ac:dyDescent="0.2">
      <c r="A49973" s="1">
        <v>49972</v>
      </c>
      <c r="B49973" s="1" t="s">
        <v>49913</v>
      </c>
      <c r="C49973" s="1" t="s">
        <v>5</v>
      </c>
    </row>
    <row r="49974" spans="1:3" x14ac:dyDescent="0.2">
      <c r="A49974" s="1">
        <v>49973</v>
      </c>
      <c r="B49974" s="1" t="s">
        <v>49914</v>
      </c>
      <c r="C49974" s="1" t="s">
        <v>60</v>
      </c>
    </row>
    <row r="49975" spans="1:3" x14ac:dyDescent="0.2">
      <c r="A49975" s="1">
        <v>49974</v>
      </c>
      <c r="B49975" s="1" t="s">
        <v>49915</v>
      </c>
      <c r="C49975" s="1" t="s">
        <v>5</v>
      </c>
    </row>
    <row r="49976" spans="1:3" x14ac:dyDescent="0.2">
      <c r="A49976" s="1">
        <v>49975</v>
      </c>
      <c r="B49976" s="1" t="s">
        <v>49916</v>
      </c>
      <c r="C49976" s="1" t="s">
        <v>60</v>
      </c>
    </row>
    <row r="49977" spans="1:3" x14ac:dyDescent="0.2">
      <c r="A49977" s="1">
        <v>49976</v>
      </c>
      <c r="B49977" s="1" t="s">
        <v>49917</v>
      </c>
      <c r="C49977" s="1" t="s">
        <v>5</v>
      </c>
    </row>
    <row r="49978" spans="1:3" x14ac:dyDescent="0.2">
      <c r="A49978" s="1">
        <v>49977</v>
      </c>
      <c r="B49978" s="1" t="s">
        <v>49918</v>
      </c>
      <c r="C49978" s="1" t="s">
        <v>5</v>
      </c>
    </row>
    <row r="49979" spans="1:3" x14ac:dyDescent="0.2">
      <c r="A49979" s="1">
        <v>49978</v>
      </c>
      <c r="B49979" s="1" t="s">
        <v>49919</v>
      </c>
      <c r="C49979" s="1" t="s">
        <v>60</v>
      </c>
    </row>
    <row r="49980" spans="1:3" x14ac:dyDescent="0.2">
      <c r="A49980" s="1">
        <v>49979</v>
      </c>
      <c r="B49980" s="1" t="s">
        <v>49920</v>
      </c>
      <c r="C49980" s="1" t="s">
        <v>60</v>
      </c>
    </row>
    <row r="49981" spans="1:3" x14ac:dyDescent="0.2">
      <c r="A49981" s="1">
        <v>49980</v>
      </c>
      <c r="B49981" s="1" t="s">
        <v>49921</v>
      </c>
      <c r="C49981" s="1" t="s">
        <v>60</v>
      </c>
    </row>
    <row r="49982" spans="1:3" x14ac:dyDescent="0.2">
      <c r="A49982" s="1">
        <v>49981</v>
      </c>
      <c r="B49982" s="1" t="s">
        <v>49922</v>
      </c>
      <c r="C49982" s="1" t="s">
        <v>60</v>
      </c>
    </row>
    <row r="49983" spans="1:3" x14ac:dyDescent="0.2">
      <c r="A49983" s="1">
        <v>49982</v>
      </c>
      <c r="B49983" s="1" t="s">
        <v>49923</v>
      </c>
      <c r="C49983" s="1" t="s">
        <v>60</v>
      </c>
    </row>
    <row r="49984" spans="1:3" x14ac:dyDescent="0.2">
      <c r="A49984" s="1">
        <v>49983</v>
      </c>
      <c r="B49984" s="1" t="s">
        <v>49924</v>
      </c>
      <c r="C49984" s="1" t="s">
        <v>60</v>
      </c>
    </row>
    <row r="49985" spans="1:3" x14ac:dyDescent="0.2">
      <c r="A49985" s="1">
        <v>49984</v>
      </c>
      <c r="B49985" s="1" t="s">
        <v>49925</v>
      </c>
      <c r="C49985" s="1" t="s">
        <v>5</v>
      </c>
    </row>
    <row r="49986" spans="1:3" x14ac:dyDescent="0.2">
      <c r="A49986" s="1">
        <v>49985</v>
      </c>
      <c r="B49986" s="1" t="s">
        <v>49926</v>
      </c>
      <c r="C49986" s="1" t="s">
        <v>5</v>
      </c>
    </row>
    <row r="49987" spans="1:3" x14ac:dyDescent="0.2">
      <c r="A49987" s="1">
        <v>49986</v>
      </c>
      <c r="B49987" s="1" t="s">
        <v>49927</v>
      </c>
      <c r="C49987" s="1" t="s">
        <v>5</v>
      </c>
    </row>
    <row r="49988" spans="1:3" x14ac:dyDescent="0.2">
      <c r="A49988" s="1">
        <v>49987</v>
      </c>
      <c r="B49988" s="1" t="s">
        <v>49928</v>
      </c>
      <c r="C49988" s="1" t="s">
        <v>60</v>
      </c>
    </row>
    <row r="49989" spans="1:3" x14ac:dyDescent="0.2">
      <c r="A49989" s="1">
        <v>49988</v>
      </c>
      <c r="B49989" s="1" t="s">
        <v>49929</v>
      </c>
      <c r="C49989" s="1" t="s">
        <v>60</v>
      </c>
    </row>
    <row r="49990" spans="1:3" x14ac:dyDescent="0.2">
      <c r="A49990" s="1">
        <v>49989</v>
      </c>
      <c r="B49990" s="1" t="s">
        <v>49930</v>
      </c>
      <c r="C49990" s="1" t="s">
        <v>5</v>
      </c>
    </row>
    <row r="49991" spans="1:3" x14ac:dyDescent="0.2">
      <c r="A49991" s="1">
        <v>49990</v>
      </c>
      <c r="B49991" s="1" t="s">
        <v>49931</v>
      </c>
      <c r="C49991" s="1" t="s">
        <v>5</v>
      </c>
    </row>
    <row r="49992" spans="1:3" x14ac:dyDescent="0.2">
      <c r="A49992" s="1">
        <v>49991</v>
      </c>
      <c r="B49992" s="1" t="s">
        <v>49932</v>
      </c>
      <c r="C49992" s="1" t="s">
        <v>60</v>
      </c>
    </row>
    <row r="49993" spans="1:3" x14ac:dyDescent="0.2">
      <c r="A49993" s="1">
        <v>49992</v>
      </c>
      <c r="B49993" s="1" t="s">
        <v>49933</v>
      </c>
      <c r="C49993" s="1" t="s">
        <v>60</v>
      </c>
    </row>
    <row r="49994" spans="1:3" x14ac:dyDescent="0.2">
      <c r="A49994" s="1">
        <v>49993</v>
      </c>
      <c r="B49994" s="1" t="s">
        <v>49934</v>
      </c>
      <c r="C49994" s="1" t="s">
        <v>60</v>
      </c>
    </row>
    <row r="49995" spans="1:3" x14ac:dyDescent="0.2">
      <c r="A49995" s="1">
        <v>49994</v>
      </c>
      <c r="B49995" s="1" t="s">
        <v>49935</v>
      </c>
      <c r="C49995" s="1" t="s">
        <v>60</v>
      </c>
    </row>
    <row r="49996" spans="1:3" x14ac:dyDescent="0.2">
      <c r="A49996" s="1">
        <v>49995</v>
      </c>
      <c r="B49996" s="1" t="s">
        <v>49936</v>
      </c>
      <c r="C49996" s="1" t="s">
        <v>307</v>
      </c>
    </row>
    <row r="49997" spans="1:3" x14ac:dyDescent="0.2">
      <c r="A49997" s="1">
        <v>49996</v>
      </c>
      <c r="B49997" s="1" t="s">
        <v>49937</v>
      </c>
      <c r="C49997" s="1" t="s">
        <v>60</v>
      </c>
    </row>
    <row r="49998" spans="1:3" x14ac:dyDescent="0.2">
      <c r="A49998" s="1">
        <v>49997</v>
      </c>
      <c r="B49998" s="1" t="s">
        <v>49938</v>
      </c>
      <c r="C49998" s="1" t="s">
        <v>5</v>
      </c>
    </row>
    <row r="49999" spans="1:3" x14ac:dyDescent="0.2">
      <c r="A49999" s="1">
        <v>49998</v>
      </c>
      <c r="B49999" s="1" t="s">
        <v>49939</v>
      </c>
      <c r="C49999" s="1" t="s">
        <v>60</v>
      </c>
    </row>
    <row r="50000" spans="1:3" x14ac:dyDescent="0.2">
      <c r="A50000" s="1">
        <v>49999</v>
      </c>
      <c r="B50000" s="1" t="s">
        <v>49940</v>
      </c>
      <c r="C50000" s="1" t="s">
        <v>5</v>
      </c>
    </row>
    <row r="50001" spans="1:3" x14ac:dyDescent="0.2">
      <c r="A50001" s="1">
        <v>50000</v>
      </c>
      <c r="B50001" s="1" t="s">
        <v>49941</v>
      </c>
      <c r="C50001" s="1" t="s">
        <v>60</v>
      </c>
    </row>
    <row r="50002" spans="1:3" x14ac:dyDescent="0.2">
      <c r="A50002" s="1">
        <v>50001</v>
      </c>
      <c r="B50002" s="1" t="s">
        <v>49942</v>
      </c>
      <c r="C50002" s="1" t="s">
        <v>60</v>
      </c>
    </row>
    <row r="50003" spans="1:3" x14ac:dyDescent="0.2">
      <c r="A50003" s="1">
        <v>50002</v>
      </c>
      <c r="B50003" s="1" t="s">
        <v>49943</v>
      </c>
      <c r="C50003" s="1" t="s">
        <v>5</v>
      </c>
    </row>
    <row r="50004" spans="1:3" x14ac:dyDescent="0.2">
      <c r="A50004" s="1">
        <v>50003</v>
      </c>
      <c r="B50004" s="1" t="s">
        <v>49944</v>
      </c>
      <c r="C50004" s="1" t="s">
        <v>5</v>
      </c>
    </row>
    <row r="50005" spans="1:3" x14ac:dyDescent="0.2">
      <c r="A50005" s="1">
        <v>50004</v>
      </c>
      <c r="B50005" s="1" t="s">
        <v>49945</v>
      </c>
      <c r="C50005" s="1" t="s">
        <v>60</v>
      </c>
    </row>
    <row r="50006" spans="1:3" x14ac:dyDescent="0.2">
      <c r="A50006" s="1">
        <v>50005</v>
      </c>
      <c r="B50006" s="1" t="s">
        <v>49946</v>
      </c>
      <c r="C50006" s="1" t="s">
        <v>5</v>
      </c>
    </row>
    <row r="50007" spans="1:3" x14ac:dyDescent="0.2">
      <c r="A50007" s="1">
        <v>50006</v>
      </c>
      <c r="B50007" s="1" t="s">
        <v>49947</v>
      </c>
      <c r="C50007" s="1" t="s">
        <v>5</v>
      </c>
    </row>
    <row r="50008" spans="1:3" x14ac:dyDescent="0.2">
      <c r="A50008" s="1">
        <v>50007</v>
      </c>
      <c r="B50008" s="1" t="s">
        <v>49948</v>
      </c>
      <c r="C50008" s="1" t="s">
        <v>60</v>
      </c>
    </row>
    <row r="50009" spans="1:3" x14ac:dyDescent="0.2">
      <c r="A50009" s="1">
        <v>50008</v>
      </c>
      <c r="B50009" s="1" t="s">
        <v>49949</v>
      </c>
      <c r="C50009" s="1" t="s">
        <v>60</v>
      </c>
    </row>
    <row r="50010" spans="1:3" x14ac:dyDescent="0.2">
      <c r="A50010" s="1">
        <v>50009</v>
      </c>
      <c r="B50010" s="1" t="s">
        <v>49950</v>
      </c>
      <c r="C50010" s="1" t="s">
        <v>307</v>
      </c>
    </row>
    <row r="50011" spans="1:3" x14ac:dyDescent="0.2">
      <c r="A50011" s="1">
        <v>50010</v>
      </c>
      <c r="B50011" s="1" t="s">
        <v>49951</v>
      </c>
      <c r="C50011" s="1" t="s">
        <v>60</v>
      </c>
    </row>
    <row r="50012" spans="1:3" x14ac:dyDescent="0.2">
      <c r="A50012" s="1">
        <v>50011</v>
      </c>
      <c r="B50012" s="1" t="s">
        <v>49952</v>
      </c>
      <c r="C50012" s="1" t="s">
        <v>60</v>
      </c>
    </row>
    <row r="50013" spans="1:3" x14ac:dyDescent="0.2">
      <c r="A50013" s="1">
        <v>50012</v>
      </c>
      <c r="B50013" s="1" t="s">
        <v>49953</v>
      </c>
      <c r="C50013" s="1" t="s">
        <v>5</v>
      </c>
    </row>
    <row r="50014" spans="1:3" x14ac:dyDescent="0.2">
      <c r="A50014" s="1">
        <v>50013</v>
      </c>
      <c r="B50014" s="1" t="s">
        <v>49954</v>
      </c>
      <c r="C50014" s="1" t="s">
        <v>60</v>
      </c>
    </row>
    <row r="50015" spans="1:3" x14ac:dyDescent="0.2">
      <c r="A50015" s="1">
        <v>50014</v>
      </c>
      <c r="B50015" s="1" t="s">
        <v>49955</v>
      </c>
      <c r="C50015" s="1" t="s">
        <v>60</v>
      </c>
    </row>
    <row r="50016" spans="1:3" x14ac:dyDescent="0.2">
      <c r="A50016" s="1">
        <v>50015</v>
      </c>
      <c r="B50016" s="1" t="s">
        <v>49956</v>
      </c>
      <c r="C50016" s="1" t="s">
        <v>60</v>
      </c>
    </row>
    <row r="50017" spans="1:4" x14ac:dyDescent="0.2">
      <c r="A50017" s="1">
        <v>50016</v>
      </c>
      <c r="B50017" s="1" t="s">
        <v>49957</v>
      </c>
      <c r="C50017" s="1" t="s">
        <v>60</v>
      </c>
    </row>
    <row r="50018" spans="1:4" x14ac:dyDescent="0.2">
      <c r="A50018" s="1">
        <v>50017</v>
      </c>
      <c r="B50018" s="1" t="s">
        <v>49958</v>
      </c>
      <c r="C50018" s="1" t="s">
        <v>5</v>
      </c>
    </row>
    <row r="50019" spans="1:4" x14ac:dyDescent="0.2">
      <c r="A50019" s="1">
        <v>50018</v>
      </c>
      <c r="B50019" s="1" t="s">
        <v>49959</v>
      </c>
      <c r="C50019" s="1" t="s">
        <v>60</v>
      </c>
    </row>
    <row r="50020" spans="1:4" x14ac:dyDescent="0.2">
      <c r="A50020" s="1">
        <v>50019</v>
      </c>
      <c r="B50020" s="1" t="s">
        <v>49960</v>
      </c>
      <c r="C50020" s="1" t="s">
        <v>5</v>
      </c>
    </row>
    <row r="50021" spans="1:4" x14ac:dyDescent="0.2">
      <c r="A50021" s="1">
        <v>50020</v>
      </c>
      <c r="B50021" s="1" t="s">
        <v>49961</v>
      </c>
      <c r="C50021" s="1" t="s">
        <v>5</v>
      </c>
    </row>
    <row r="50022" spans="1:4" x14ac:dyDescent="0.2">
      <c r="A50022" s="1">
        <v>50021</v>
      </c>
      <c r="B50022" s="1" t="s">
        <v>49962</v>
      </c>
      <c r="C50022" s="1" t="s">
        <v>60</v>
      </c>
      <c r="D50022" s="1" t="s">
        <v>61</v>
      </c>
    </row>
    <row r="50023" spans="1:4" x14ac:dyDescent="0.2">
      <c r="A50023" s="1">
        <v>50022</v>
      </c>
      <c r="B50023" s="1" t="s">
        <v>49963</v>
      </c>
      <c r="C50023" s="1" t="s">
        <v>5</v>
      </c>
    </row>
    <row r="50024" spans="1:4" x14ac:dyDescent="0.2">
      <c r="A50024" s="1">
        <v>50023</v>
      </c>
      <c r="B50024" s="1" t="s">
        <v>49964</v>
      </c>
      <c r="C50024" s="1" t="s">
        <v>60</v>
      </c>
      <c r="D50024" s="1" t="s">
        <v>61</v>
      </c>
    </row>
    <row r="50025" spans="1:4" x14ac:dyDescent="0.2">
      <c r="A50025" s="1">
        <v>50024</v>
      </c>
      <c r="B50025" s="1" t="s">
        <v>49965</v>
      </c>
      <c r="C50025" s="1" t="s">
        <v>5</v>
      </c>
    </row>
    <row r="50026" spans="1:4" x14ac:dyDescent="0.2">
      <c r="A50026" s="1">
        <v>50025</v>
      </c>
      <c r="B50026" s="1" t="s">
        <v>49966</v>
      </c>
      <c r="C50026" s="1" t="s">
        <v>60</v>
      </c>
    </row>
    <row r="50027" spans="1:4" x14ac:dyDescent="0.2">
      <c r="A50027" s="1">
        <v>50026</v>
      </c>
      <c r="B50027" s="1" t="s">
        <v>49967</v>
      </c>
      <c r="C50027" s="1" t="s">
        <v>60</v>
      </c>
    </row>
    <row r="50028" spans="1:4" x14ac:dyDescent="0.2">
      <c r="A50028" s="1">
        <v>50027</v>
      </c>
      <c r="B50028" s="1" t="s">
        <v>49968</v>
      </c>
      <c r="C50028" s="1" t="s">
        <v>5</v>
      </c>
    </row>
    <row r="50029" spans="1:4" x14ac:dyDescent="0.2">
      <c r="A50029" s="1">
        <v>50028</v>
      </c>
      <c r="B50029" s="1" t="s">
        <v>49969</v>
      </c>
      <c r="C50029" s="1" t="s">
        <v>60</v>
      </c>
    </row>
    <row r="50030" spans="1:4" x14ac:dyDescent="0.2">
      <c r="A50030" s="1">
        <v>50029</v>
      </c>
      <c r="B50030" s="1" t="s">
        <v>49970</v>
      </c>
      <c r="C50030" s="1" t="s">
        <v>60</v>
      </c>
    </row>
    <row r="50031" spans="1:4" x14ac:dyDescent="0.2">
      <c r="A50031" s="1">
        <v>50030</v>
      </c>
      <c r="B50031" s="1" t="s">
        <v>49971</v>
      </c>
      <c r="C50031" s="1" t="s">
        <v>60</v>
      </c>
    </row>
    <row r="50032" spans="1:4" x14ac:dyDescent="0.2">
      <c r="A50032" s="1">
        <v>50031</v>
      </c>
      <c r="B50032" s="1" t="s">
        <v>49972</v>
      </c>
      <c r="C50032" s="1" t="s">
        <v>60</v>
      </c>
    </row>
    <row r="50033" spans="1:4" x14ac:dyDescent="0.2">
      <c r="A50033" s="1">
        <v>50032</v>
      </c>
      <c r="B50033" s="1" t="s">
        <v>49973</v>
      </c>
      <c r="C50033" s="1" t="s">
        <v>5</v>
      </c>
    </row>
    <row r="50034" spans="1:4" x14ac:dyDescent="0.2">
      <c r="A50034" s="1">
        <v>50033</v>
      </c>
      <c r="B50034" s="1" t="s">
        <v>49974</v>
      </c>
      <c r="C50034" s="1" t="s">
        <v>60</v>
      </c>
      <c r="D50034" s="1" t="s">
        <v>61</v>
      </c>
    </row>
    <row r="50035" spans="1:4" x14ac:dyDescent="0.2">
      <c r="A50035" s="1">
        <v>50034</v>
      </c>
      <c r="B50035" s="1" t="s">
        <v>49975</v>
      </c>
      <c r="C50035" s="1" t="s">
        <v>5</v>
      </c>
    </row>
    <row r="50036" spans="1:4" x14ac:dyDescent="0.2">
      <c r="A50036" s="1">
        <v>50035</v>
      </c>
      <c r="B50036" s="1" t="s">
        <v>49976</v>
      </c>
      <c r="C50036" s="1" t="s">
        <v>60</v>
      </c>
      <c r="D50036" s="1" t="s">
        <v>61</v>
      </c>
    </row>
    <row r="50037" spans="1:4" x14ac:dyDescent="0.2">
      <c r="A50037" s="1">
        <v>50036</v>
      </c>
      <c r="B50037" s="1" t="s">
        <v>49977</v>
      </c>
      <c r="C50037" s="1" t="s">
        <v>60</v>
      </c>
    </row>
    <row r="50038" spans="1:4" x14ac:dyDescent="0.2">
      <c r="A50038" s="1">
        <v>50037</v>
      </c>
      <c r="B50038" s="1" t="s">
        <v>49978</v>
      </c>
      <c r="C50038" s="1" t="s">
        <v>60</v>
      </c>
    </row>
    <row r="50039" spans="1:4" x14ac:dyDescent="0.2">
      <c r="A50039" s="1">
        <v>50038</v>
      </c>
      <c r="B50039" s="1" t="s">
        <v>49979</v>
      </c>
      <c r="C50039" s="1" t="s">
        <v>60</v>
      </c>
      <c r="D50039" s="1" t="s">
        <v>61</v>
      </c>
    </row>
    <row r="50040" spans="1:4" x14ac:dyDescent="0.2">
      <c r="A50040" s="1">
        <v>50039</v>
      </c>
      <c r="B50040" s="1" t="s">
        <v>49980</v>
      </c>
      <c r="C50040" s="1" t="s">
        <v>60</v>
      </c>
      <c r="D50040" s="1" t="s">
        <v>61</v>
      </c>
    </row>
    <row r="50041" spans="1:4" x14ac:dyDescent="0.2">
      <c r="A50041" s="1">
        <v>50040</v>
      </c>
      <c r="B50041" s="1" t="s">
        <v>49981</v>
      </c>
      <c r="C50041" s="1" t="s">
        <v>60</v>
      </c>
      <c r="D50041" s="1" t="s">
        <v>61</v>
      </c>
    </row>
    <row r="50042" spans="1:4" x14ac:dyDescent="0.2">
      <c r="A50042" s="1">
        <v>50041</v>
      </c>
      <c r="B50042" s="1" t="s">
        <v>49982</v>
      </c>
      <c r="C50042" s="1" t="s">
        <v>5</v>
      </c>
    </row>
    <row r="50043" spans="1:4" x14ac:dyDescent="0.2">
      <c r="A50043" s="1">
        <v>50042</v>
      </c>
      <c r="B50043" s="1" t="s">
        <v>49983</v>
      </c>
      <c r="C50043" s="1" t="s">
        <v>60</v>
      </c>
    </row>
    <row r="50044" spans="1:4" x14ac:dyDescent="0.2">
      <c r="A50044" s="1">
        <v>50043</v>
      </c>
      <c r="B50044" s="1" t="s">
        <v>49984</v>
      </c>
      <c r="C50044" s="1" t="s">
        <v>5</v>
      </c>
    </row>
    <row r="50045" spans="1:4" x14ac:dyDescent="0.2">
      <c r="A50045" s="1">
        <v>50044</v>
      </c>
      <c r="B50045" s="1" t="s">
        <v>49985</v>
      </c>
      <c r="C50045" s="1" t="s">
        <v>60</v>
      </c>
      <c r="D50045" s="1" t="s">
        <v>61</v>
      </c>
    </row>
    <row r="50046" spans="1:4" x14ac:dyDescent="0.2">
      <c r="A50046" s="1">
        <v>50045</v>
      </c>
      <c r="B50046" s="1" t="s">
        <v>49986</v>
      </c>
      <c r="C50046" s="1" t="s">
        <v>5</v>
      </c>
    </row>
    <row r="50047" spans="1:4" x14ac:dyDescent="0.2">
      <c r="A50047" s="1">
        <v>50046</v>
      </c>
      <c r="B50047" s="1" t="s">
        <v>49987</v>
      </c>
      <c r="C50047" s="1" t="s">
        <v>60</v>
      </c>
    </row>
    <row r="50048" spans="1:4" x14ac:dyDescent="0.2">
      <c r="A50048" s="1">
        <v>50047</v>
      </c>
      <c r="B50048" s="1" t="s">
        <v>49988</v>
      </c>
      <c r="C50048" s="1" t="s">
        <v>60</v>
      </c>
    </row>
    <row r="50049" spans="1:4" x14ac:dyDescent="0.2">
      <c r="A50049" s="1">
        <v>50048</v>
      </c>
      <c r="B50049" s="1" t="s">
        <v>49989</v>
      </c>
      <c r="C50049" s="1" t="s">
        <v>60</v>
      </c>
    </row>
    <row r="50050" spans="1:4" x14ac:dyDescent="0.2">
      <c r="A50050" s="1">
        <v>50049</v>
      </c>
      <c r="B50050" s="1" t="s">
        <v>49990</v>
      </c>
      <c r="C50050" s="1" t="s">
        <v>60</v>
      </c>
      <c r="D50050" s="1" t="s">
        <v>61</v>
      </c>
    </row>
    <row r="50051" spans="1:4" x14ac:dyDescent="0.2">
      <c r="A50051" s="1">
        <v>50050</v>
      </c>
      <c r="B50051" s="1" t="s">
        <v>49991</v>
      </c>
      <c r="C50051" s="1" t="s">
        <v>60</v>
      </c>
      <c r="D50051" s="1" t="s">
        <v>61</v>
      </c>
    </row>
    <row r="50052" spans="1:4" x14ac:dyDescent="0.2">
      <c r="A50052" s="1">
        <v>50051</v>
      </c>
      <c r="B50052" s="1" t="s">
        <v>49992</v>
      </c>
      <c r="C50052" s="1" t="s">
        <v>60</v>
      </c>
    </row>
    <row r="50053" spans="1:4" x14ac:dyDescent="0.2">
      <c r="A50053" s="1">
        <v>50052</v>
      </c>
      <c r="B50053" s="1" t="s">
        <v>49993</v>
      </c>
      <c r="C50053" s="1" t="s">
        <v>60</v>
      </c>
    </row>
    <row r="50054" spans="1:4" x14ac:dyDescent="0.2">
      <c r="A50054" s="1">
        <v>50053</v>
      </c>
      <c r="B50054" s="1" t="s">
        <v>49994</v>
      </c>
      <c r="C50054" s="1" t="s">
        <v>5</v>
      </c>
    </row>
    <row r="50055" spans="1:4" x14ac:dyDescent="0.2">
      <c r="A50055" s="1">
        <v>50054</v>
      </c>
      <c r="B50055" s="1" t="s">
        <v>49995</v>
      </c>
      <c r="C50055" s="1" t="s">
        <v>60</v>
      </c>
    </row>
    <row r="50056" spans="1:4" x14ac:dyDescent="0.2">
      <c r="A50056" s="1">
        <v>50055</v>
      </c>
      <c r="B50056" s="1" t="s">
        <v>49996</v>
      </c>
      <c r="C50056" s="1" t="s">
        <v>5</v>
      </c>
    </row>
    <row r="50057" spans="1:4" x14ac:dyDescent="0.2">
      <c r="A50057" s="1">
        <v>50056</v>
      </c>
      <c r="B50057" s="1" t="s">
        <v>49997</v>
      </c>
      <c r="C50057" s="1" t="s">
        <v>60</v>
      </c>
      <c r="D50057" s="1" t="s">
        <v>61</v>
      </c>
    </row>
    <row r="50058" spans="1:4" x14ac:dyDescent="0.2">
      <c r="A50058" s="1">
        <v>50057</v>
      </c>
      <c r="B50058" s="1" t="s">
        <v>49998</v>
      </c>
      <c r="C50058" s="1" t="s">
        <v>5</v>
      </c>
    </row>
    <row r="50059" spans="1:4" x14ac:dyDescent="0.2">
      <c r="A50059" s="1">
        <v>50058</v>
      </c>
      <c r="B50059" s="1" t="s">
        <v>49999</v>
      </c>
      <c r="C50059" s="1" t="s">
        <v>60</v>
      </c>
    </row>
    <row r="50060" spans="1:4" x14ac:dyDescent="0.2">
      <c r="A50060" s="1">
        <v>50059</v>
      </c>
      <c r="B50060" s="1" t="s">
        <v>50000</v>
      </c>
      <c r="C50060" s="1" t="s">
        <v>60</v>
      </c>
    </row>
    <row r="50061" spans="1:4" x14ac:dyDescent="0.2">
      <c r="A50061" s="1">
        <v>50060</v>
      </c>
      <c r="B50061" s="1" t="s">
        <v>50001</v>
      </c>
      <c r="C50061" s="1" t="s">
        <v>60</v>
      </c>
      <c r="D50061" s="1" t="s">
        <v>61</v>
      </c>
    </row>
    <row r="50062" spans="1:4" x14ac:dyDescent="0.2">
      <c r="A50062" s="1">
        <v>50061</v>
      </c>
      <c r="B50062" s="1" t="s">
        <v>50002</v>
      </c>
      <c r="C50062" t="s">
        <v>60</v>
      </c>
      <c r="D50062" s="1" t="s">
        <v>61</v>
      </c>
    </row>
    <row r="50063" spans="1:4" x14ac:dyDescent="0.2">
      <c r="A50063" s="1">
        <v>50062</v>
      </c>
      <c r="B50063" s="1" t="s">
        <v>50003</v>
      </c>
      <c r="C50063" s="1" t="s">
        <v>5</v>
      </c>
    </row>
    <row r="50064" spans="1:4" x14ac:dyDescent="0.2">
      <c r="A50064" s="1">
        <v>50063</v>
      </c>
      <c r="B50064" s="1" t="s">
        <v>50004</v>
      </c>
      <c r="C50064" t="s">
        <v>60</v>
      </c>
      <c r="D50064" s="1" t="s">
        <v>61</v>
      </c>
    </row>
    <row r="50065" spans="1:4" x14ac:dyDescent="0.2">
      <c r="A50065" s="1">
        <v>50064</v>
      </c>
      <c r="B50065" s="1" t="s">
        <v>50005</v>
      </c>
      <c r="C50065" s="1" t="s">
        <v>5</v>
      </c>
    </row>
    <row r="50066" spans="1:4" x14ac:dyDescent="0.2">
      <c r="A50066" s="1">
        <v>50065</v>
      </c>
      <c r="B50066" s="1" t="s">
        <v>50006</v>
      </c>
      <c r="C50066" s="1" t="s">
        <v>5</v>
      </c>
    </row>
    <row r="50067" spans="1:4" x14ac:dyDescent="0.2">
      <c r="A50067" s="1">
        <v>50066</v>
      </c>
      <c r="B50067" s="1" t="s">
        <v>50007</v>
      </c>
      <c r="C50067" s="1" t="s">
        <v>60</v>
      </c>
    </row>
    <row r="50068" spans="1:4" x14ac:dyDescent="0.2">
      <c r="A50068" s="1">
        <v>50067</v>
      </c>
      <c r="B50068" s="1" t="s">
        <v>50008</v>
      </c>
      <c r="C50068" s="1" t="s">
        <v>5</v>
      </c>
    </row>
    <row r="50069" spans="1:4" x14ac:dyDescent="0.2">
      <c r="A50069" s="1">
        <v>50068</v>
      </c>
      <c r="B50069" s="1" t="s">
        <v>50009</v>
      </c>
      <c r="C50069" s="1" t="s">
        <v>60</v>
      </c>
    </row>
    <row r="50070" spans="1:4" x14ac:dyDescent="0.2">
      <c r="A50070" s="1">
        <v>50069</v>
      </c>
      <c r="B50070" s="1" t="s">
        <v>50010</v>
      </c>
      <c r="C50070" s="1" t="s">
        <v>60</v>
      </c>
    </row>
    <row r="50071" spans="1:4" x14ac:dyDescent="0.2">
      <c r="A50071" s="1">
        <v>50070</v>
      </c>
      <c r="B50071" s="1" t="s">
        <v>50011</v>
      </c>
      <c r="C50071" s="1" t="s">
        <v>60</v>
      </c>
    </row>
    <row r="50072" spans="1:4" x14ac:dyDescent="0.2">
      <c r="A50072" s="1">
        <v>50071</v>
      </c>
      <c r="B50072" s="1" t="s">
        <v>50012</v>
      </c>
      <c r="C50072" s="1" t="s">
        <v>5</v>
      </c>
    </row>
    <row r="50073" spans="1:4" x14ac:dyDescent="0.2">
      <c r="A50073" s="1">
        <v>50072</v>
      </c>
      <c r="B50073" s="1" t="s">
        <v>50013</v>
      </c>
      <c r="C50073" s="1" t="s">
        <v>60</v>
      </c>
    </row>
    <row r="50074" spans="1:4" x14ac:dyDescent="0.2">
      <c r="A50074" s="1">
        <v>50073</v>
      </c>
      <c r="B50074" s="1" t="s">
        <v>50014</v>
      </c>
      <c r="C50074" s="1" t="s">
        <v>60</v>
      </c>
    </row>
    <row r="50075" spans="1:4" x14ac:dyDescent="0.2">
      <c r="A50075" s="1">
        <v>50074</v>
      </c>
      <c r="B50075" s="1" t="s">
        <v>50015</v>
      </c>
      <c r="C50075" s="1" t="s">
        <v>5</v>
      </c>
    </row>
    <row r="50076" spans="1:4" x14ac:dyDescent="0.2">
      <c r="A50076" s="1">
        <v>50075</v>
      </c>
      <c r="B50076" s="1" t="s">
        <v>50016</v>
      </c>
      <c r="C50076" s="1" t="s">
        <v>5</v>
      </c>
    </row>
    <row r="50077" spans="1:4" x14ac:dyDescent="0.2">
      <c r="A50077" s="1">
        <v>50076</v>
      </c>
      <c r="B50077" s="1" t="s">
        <v>50017</v>
      </c>
      <c r="C50077" s="1" t="s">
        <v>5</v>
      </c>
    </row>
    <row r="50078" spans="1:4" x14ac:dyDescent="0.2">
      <c r="A50078" s="1">
        <v>50077</v>
      </c>
      <c r="B50078" s="1" t="s">
        <v>50018</v>
      </c>
      <c r="C50078" s="1" t="s">
        <v>5</v>
      </c>
    </row>
    <row r="50079" spans="1:4" x14ac:dyDescent="0.2">
      <c r="A50079" s="1">
        <v>50078</v>
      </c>
      <c r="B50079" s="1" t="s">
        <v>50019</v>
      </c>
      <c r="C50079" t="s">
        <v>60</v>
      </c>
      <c r="D50079" s="1" t="s">
        <v>61</v>
      </c>
    </row>
    <row r="50080" spans="1:4" x14ac:dyDescent="0.2">
      <c r="A50080" s="1">
        <v>50079</v>
      </c>
      <c r="B50080" s="1" t="s">
        <v>50020</v>
      </c>
      <c r="C50080" s="1" t="s">
        <v>60</v>
      </c>
    </row>
    <row r="50081" spans="1:3" x14ac:dyDescent="0.2">
      <c r="A50081" s="1">
        <v>50080</v>
      </c>
      <c r="B50081" s="1" t="s">
        <v>50021</v>
      </c>
      <c r="C50081" s="1" t="s">
        <v>60</v>
      </c>
    </row>
    <row r="50082" spans="1:3" x14ac:dyDescent="0.2">
      <c r="A50082" s="1">
        <v>50081</v>
      </c>
      <c r="B50082" s="1" t="s">
        <v>50022</v>
      </c>
      <c r="C50082" s="1" t="s">
        <v>5</v>
      </c>
    </row>
    <row r="50083" spans="1:3" x14ac:dyDescent="0.2">
      <c r="A50083" s="1">
        <v>50082</v>
      </c>
      <c r="B50083" s="1" t="s">
        <v>50023</v>
      </c>
      <c r="C50083" s="1" t="s">
        <v>60</v>
      </c>
    </row>
    <row r="50084" spans="1:3" x14ac:dyDescent="0.2">
      <c r="A50084" s="1">
        <v>50083</v>
      </c>
      <c r="B50084" s="1" t="s">
        <v>50024</v>
      </c>
      <c r="C50084" s="1" t="s">
        <v>60</v>
      </c>
    </row>
    <row r="50085" spans="1:3" x14ac:dyDescent="0.2">
      <c r="A50085" s="1">
        <v>50084</v>
      </c>
      <c r="B50085" s="1" t="s">
        <v>50025</v>
      </c>
      <c r="C50085" s="1" t="s">
        <v>60</v>
      </c>
    </row>
    <row r="50086" spans="1:3" x14ac:dyDescent="0.2">
      <c r="A50086" s="1">
        <v>50085</v>
      </c>
      <c r="B50086" s="1" t="s">
        <v>50026</v>
      </c>
      <c r="C50086" s="1" t="s">
        <v>60</v>
      </c>
    </row>
    <row r="50087" spans="1:3" x14ac:dyDescent="0.2">
      <c r="A50087" s="1">
        <v>50086</v>
      </c>
      <c r="B50087" s="1" t="s">
        <v>50027</v>
      </c>
      <c r="C50087" s="1" t="s">
        <v>5</v>
      </c>
    </row>
    <row r="50088" spans="1:3" x14ac:dyDescent="0.2">
      <c r="A50088" s="1">
        <v>50087</v>
      </c>
      <c r="B50088" s="1" t="s">
        <v>50028</v>
      </c>
      <c r="C50088" s="1" t="s">
        <v>307</v>
      </c>
    </row>
    <row r="50089" spans="1:3" x14ac:dyDescent="0.2">
      <c r="A50089" s="1">
        <v>50088</v>
      </c>
      <c r="B50089" s="1" t="s">
        <v>50029</v>
      </c>
      <c r="C50089" s="1" t="s">
        <v>60</v>
      </c>
    </row>
    <row r="50090" spans="1:3" x14ac:dyDescent="0.2">
      <c r="A50090" s="1">
        <v>50089</v>
      </c>
      <c r="B50090" s="1" t="s">
        <v>50030</v>
      </c>
      <c r="C50090" s="1" t="s">
        <v>5</v>
      </c>
    </row>
    <row r="50091" spans="1:3" x14ac:dyDescent="0.2">
      <c r="A50091" s="1">
        <v>50090</v>
      </c>
      <c r="B50091" s="1" t="s">
        <v>50031</v>
      </c>
      <c r="C50091" s="1" t="s">
        <v>5</v>
      </c>
    </row>
    <row r="50092" spans="1:3" x14ac:dyDescent="0.2">
      <c r="A50092" s="1">
        <v>50091</v>
      </c>
      <c r="B50092" s="1" t="s">
        <v>50032</v>
      </c>
      <c r="C50092" s="1" t="s">
        <v>5</v>
      </c>
    </row>
    <row r="50093" spans="1:3" x14ac:dyDescent="0.2">
      <c r="A50093" s="1">
        <v>50092</v>
      </c>
      <c r="B50093" s="1" t="s">
        <v>50033</v>
      </c>
      <c r="C50093" s="1" t="s">
        <v>5</v>
      </c>
    </row>
    <row r="50094" spans="1:3" x14ac:dyDescent="0.2">
      <c r="A50094" s="1">
        <v>50093</v>
      </c>
      <c r="B50094" s="1" t="s">
        <v>50034</v>
      </c>
      <c r="C50094" s="1" t="s">
        <v>5</v>
      </c>
    </row>
    <row r="50095" spans="1:3" x14ac:dyDescent="0.2">
      <c r="A50095" s="1">
        <v>50094</v>
      </c>
      <c r="B50095" s="1" t="s">
        <v>50035</v>
      </c>
      <c r="C50095" s="1" t="s">
        <v>60</v>
      </c>
    </row>
    <row r="50096" spans="1:3" x14ac:dyDescent="0.2">
      <c r="A50096" s="1">
        <v>50095</v>
      </c>
      <c r="B50096" s="1" t="s">
        <v>50036</v>
      </c>
      <c r="C50096" s="1" t="s">
        <v>60</v>
      </c>
    </row>
    <row r="50097" spans="1:4" x14ac:dyDescent="0.2">
      <c r="A50097" s="1">
        <v>50096</v>
      </c>
      <c r="B50097" s="1" t="s">
        <v>50037</v>
      </c>
      <c r="C50097" s="1" t="s">
        <v>60</v>
      </c>
      <c r="D50097" s="1" t="s">
        <v>61</v>
      </c>
    </row>
    <row r="50098" spans="1:4" x14ac:dyDescent="0.2">
      <c r="A50098" s="1">
        <v>50097</v>
      </c>
      <c r="B50098" s="1" t="s">
        <v>50038</v>
      </c>
      <c r="C50098" s="1" t="s">
        <v>60</v>
      </c>
    </row>
    <row r="50099" spans="1:4" x14ac:dyDescent="0.2">
      <c r="A50099" s="1">
        <v>50098</v>
      </c>
      <c r="B50099" s="1" t="s">
        <v>50039</v>
      </c>
      <c r="C50099" s="1" t="s">
        <v>5</v>
      </c>
    </row>
    <row r="50100" spans="1:4" x14ac:dyDescent="0.2">
      <c r="A50100" s="1">
        <v>50099</v>
      </c>
      <c r="B50100" s="1" t="s">
        <v>50040</v>
      </c>
      <c r="C50100" s="1" t="s">
        <v>5</v>
      </c>
    </row>
    <row r="50101" spans="1:4" x14ac:dyDescent="0.2">
      <c r="A50101" s="1">
        <v>50100</v>
      </c>
      <c r="B50101" s="1" t="s">
        <v>50041</v>
      </c>
      <c r="C50101" s="1" t="s">
        <v>60</v>
      </c>
    </row>
    <row r="50102" spans="1:4" x14ac:dyDescent="0.2">
      <c r="A50102" s="1">
        <v>50101</v>
      </c>
      <c r="B50102" s="1" t="s">
        <v>50042</v>
      </c>
      <c r="C50102" s="1" t="s">
        <v>5</v>
      </c>
    </row>
    <row r="50103" spans="1:4" x14ac:dyDescent="0.2">
      <c r="A50103" s="1">
        <v>50102</v>
      </c>
      <c r="B50103" s="1" t="s">
        <v>50043</v>
      </c>
      <c r="C50103" s="1" t="s">
        <v>60</v>
      </c>
    </row>
    <row r="50104" spans="1:4" x14ac:dyDescent="0.2">
      <c r="A50104" s="1">
        <v>50103</v>
      </c>
      <c r="B50104" s="1" t="s">
        <v>50044</v>
      </c>
      <c r="C50104" s="1" t="s">
        <v>5</v>
      </c>
    </row>
    <row r="50105" spans="1:4" x14ac:dyDescent="0.2">
      <c r="A50105" s="1">
        <v>50104</v>
      </c>
      <c r="B50105" s="1" t="s">
        <v>50045</v>
      </c>
      <c r="C50105" s="1" t="s">
        <v>5</v>
      </c>
    </row>
    <row r="50106" spans="1:4" x14ac:dyDescent="0.2">
      <c r="A50106" s="1">
        <v>50105</v>
      </c>
      <c r="B50106" s="1" t="s">
        <v>50046</v>
      </c>
      <c r="C50106" s="1" t="s">
        <v>60</v>
      </c>
    </row>
    <row r="50107" spans="1:4" x14ac:dyDescent="0.2">
      <c r="A50107" s="1">
        <v>50106</v>
      </c>
      <c r="B50107" s="1" t="s">
        <v>50047</v>
      </c>
      <c r="C50107" s="1" t="s">
        <v>60</v>
      </c>
    </row>
    <row r="50108" spans="1:4" x14ac:dyDescent="0.2">
      <c r="A50108" s="1">
        <v>50107</v>
      </c>
      <c r="B50108" s="1" t="s">
        <v>50048</v>
      </c>
      <c r="C50108" s="1" t="s">
        <v>5</v>
      </c>
    </row>
    <row r="50109" spans="1:4" x14ac:dyDescent="0.2">
      <c r="A50109" s="1">
        <v>50108</v>
      </c>
      <c r="B50109" s="1" t="s">
        <v>50049</v>
      </c>
      <c r="C50109" s="1" t="s">
        <v>5</v>
      </c>
    </row>
    <row r="50110" spans="1:4" x14ac:dyDescent="0.2">
      <c r="A50110" s="1">
        <v>50109</v>
      </c>
      <c r="B50110" s="1" t="s">
        <v>50050</v>
      </c>
      <c r="C50110" s="1" t="s">
        <v>5</v>
      </c>
    </row>
    <row r="50111" spans="1:4" x14ac:dyDescent="0.2">
      <c r="A50111" s="1">
        <v>50110</v>
      </c>
      <c r="B50111" s="1" t="s">
        <v>50051</v>
      </c>
      <c r="C50111" s="1" t="s">
        <v>5</v>
      </c>
    </row>
    <row r="50112" spans="1:4" x14ac:dyDescent="0.2">
      <c r="A50112" s="1">
        <v>50111</v>
      </c>
      <c r="B50112" s="1" t="s">
        <v>50052</v>
      </c>
      <c r="C50112" s="1" t="s">
        <v>60</v>
      </c>
    </row>
    <row r="50113" spans="1:3" x14ac:dyDescent="0.2">
      <c r="A50113" s="1">
        <v>50112</v>
      </c>
      <c r="B50113" s="1" t="s">
        <v>50053</v>
      </c>
      <c r="C50113" s="1" t="s">
        <v>60</v>
      </c>
    </row>
    <row r="50114" spans="1:3" x14ac:dyDescent="0.2">
      <c r="A50114" s="1">
        <v>50113</v>
      </c>
      <c r="B50114" s="1" t="s">
        <v>50054</v>
      </c>
      <c r="C50114" s="1" t="s">
        <v>60</v>
      </c>
    </row>
    <row r="50115" spans="1:3" x14ac:dyDescent="0.2">
      <c r="A50115" s="1">
        <v>50114</v>
      </c>
      <c r="B50115" s="1" t="s">
        <v>50055</v>
      </c>
      <c r="C50115" s="1" t="s">
        <v>60</v>
      </c>
    </row>
    <row r="50116" spans="1:3" x14ac:dyDescent="0.2">
      <c r="A50116" s="1">
        <v>50115</v>
      </c>
      <c r="B50116" s="1" t="s">
        <v>50056</v>
      </c>
      <c r="C50116" s="1" t="s">
        <v>5</v>
      </c>
    </row>
    <row r="50117" spans="1:3" x14ac:dyDescent="0.2">
      <c r="A50117" s="1">
        <v>50116</v>
      </c>
      <c r="B50117" s="1" t="s">
        <v>50057</v>
      </c>
      <c r="C50117" s="1" t="s">
        <v>60</v>
      </c>
    </row>
    <row r="50118" spans="1:3" x14ac:dyDescent="0.2">
      <c r="A50118" s="1">
        <v>50117</v>
      </c>
      <c r="B50118" s="1" t="s">
        <v>50058</v>
      </c>
      <c r="C50118" s="1" t="s">
        <v>5</v>
      </c>
    </row>
    <row r="50119" spans="1:3" x14ac:dyDescent="0.2">
      <c r="A50119" s="1">
        <v>50118</v>
      </c>
      <c r="B50119" s="1" t="s">
        <v>50059</v>
      </c>
      <c r="C50119" s="1" t="s">
        <v>60</v>
      </c>
    </row>
    <row r="50120" spans="1:3" x14ac:dyDescent="0.2">
      <c r="A50120" s="1">
        <v>50119</v>
      </c>
      <c r="B50120" s="1" t="s">
        <v>50060</v>
      </c>
      <c r="C50120" s="1" t="s">
        <v>60</v>
      </c>
    </row>
    <row r="50121" spans="1:3" x14ac:dyDescent="0.2">
      <c r="A50121" s="1">
        <v>50120</v>
      </c>
      <c r="B50121" s="1" t="s">
        <v>50061</v>
      </c>
      <c r="C50121" s="1" t="s">
        <v>5</v>
      </c>
    </row>
    <row r="50122" spans="1:3" x14ac:dyDescent="0.2">
      <c r="A50122" s="1">
        <v>50121</v>
      </c>
      <c r="B50122" s="1" t="s">
        <v>50062</v>
      </c>
      <c r="C50122" s="1" t="s">
        <v>60</v>
      </c>
    </row>
    <row r="50123" spans="1:3" x14ac:dyDescent="0.2">
      <c r="A50123" s="1">
        <v>50122</v>
      </c>
      <c r="B50123" s="1" t="s">
        <v>50063</v>
      </c>
      <c r="C50123" s="1" t="s">
        <v>5</v>
      </c>
    </row>
    <row r="50124" spans="1:3" x14ac:dyDescent="0.2">
      <c r="A50124" s="1">
        <v>50123</v>
      </c>
      <c r="B50124" s="1" t="s">
        <v>50064</v>
      </c>
      <c r="C50124" s="1" t="s">
        <v>60</v>
      </c>
    </row>
    <row r="50125" spans="1:3" x14ac:dyDescent="0.2">
      <c r="A50125" s="1">
        <v>50124</v>
      </c>
      <c r="B50125" s="1" t="s">
        <v>50065</v>
      </c>
      <c r="C50125" s="1" t="s">
        <v>60</v>
      </c>
    </row>
    <row r="50126" spans="1:3" x14ac:dyDescent="0.2">
      <c r="A50126" s="1">
        <v>50125</v>
      </c>
      <c r="B50126" s="1" t="s">
        <v>50066</v>
      </c>
      <c r="C50126" s="1" t="s">
        <v>5</v>
      </c>
    </row>
    <row r="50127" spans="1:3" x14ac:dyDescent="0.2">
      <c r="A50127" s="1">
        <v>50126</v>
      </c>
      <c r="B50127" s="1" t="s">
        <v>50067</v>
      </c>
      <c r="C50127" s="1" t="s">
        <v>5</v>
      </c>
    </row>
    <row r="50128" spans="1:3" x14ac:dyDescent="0.2">
      <c r="A50128" s="1">
        <v>50127</v>
      </c>
      <c r="B50128" s="1" t="s">
        <v>50068</v>
      </c>
      <c r="C50128" s="1" t="s">
        <v>5</v>
      </c>
    </row>
    <row r="50129" spans="1:3" x14ac:dyDescent="0.2">
      <c r="A50129" s="1">
        <v>50128</v>
      </c>
      <c r="B50129" s="1" t="s">
        <v>50069</v>
      </c>
      <c r="C50129" s="1" t="s">
        <v>5</v>
      </c>
    </row>
    <row r="50130" spans="1:3" x14ac:dyDescent="0.2">
      <c r="A50130" s="1">
        <v>50129</v>
      </c>
      <c r="B50130" s="1" t="s">
        <v>50070</v>
      </c>
      <c r="C50130" s="1" t="s">
        <v>60</v>
      </c>
    </row>
    <row r="50131" spans="1:3" x14ac:dyDescent="0.2">
      <c r="A50131" s="1">
        <v>50130</v>
      </c>
      <c r="B50131" s="1" t="s">
        <v>50071</v>
      </c>
      <c r="C50131" s="1" t="s">
        <v>307</v>
      </c>
    </row>
    <row r="50132" spans="1:3" x14ac:dyDescent="0.2">
      <c r="A50132" s="1">
        <v>50131</v>
      </c>
      <c r="B50132" s="1" t="s">
        <v>50072</v>
      </c>
      <c r="C50132" s="1" t="s">
        <v>5</v>
      </c>
    </row>
    <row r="50133" spans="1:3" x14ac:dyDescent="0.2">
      <c r="A50133" s="1">
        <v>50132</v>
      </c>
      <c r="B50133" s="1" t="s">
        <v>50073</v>
      </c>
      <c r="C50133" s="1" t="s">
        <v>5</v>
      </c>
    </row>
    <row r="50134" spans="1:3" x14ac:dyDescent="0.2">
      <c r="A50134" s="1">
        <v>50133</v>
      </c>
      <c r="B50134" s="1" t="s">
        <v>50074</v>
      </c>
      <c r="C50134" s="1" t="s">
        <v>5</v>
      </c>
    </row>
    <row r="50135" spans="1:3" x14ac:dyDescent="0.2">
      <c r="A50135" s="1">
        <v>50134</v>
      </c>
      <c r="B50135" s="1" t="s">
        <v>50075</v>
      </c>
      <c r="C50135" s="1" t="s">
        <v>60</v>
      </c>
    </row>
    <row r="50136" spans="1:3" x14ac:dyDescent="0.2">
      <c r="A50136" s="1">
        <v>50135</v>
      </c>
      <c r="B50136" s="1" t="s">
        <v>50076</v>
      </c>
      <c r="C50136" s="1" t="s">
        <v>60</v>
      </c>
    </row>
    <row r="50137" spans="1:3" x14ac:dyDescent="0.2">
      <c r="A50137" s="1">
        <v>50136</v>
      </c>
      <c r="B50137" s="1" t="s">
        <v>50077</v>
      </c>
      <c r="C50137" s="1" t="s">
        <v>60</v>
      </c>
    </row>
    <row r="50138" spans="1:3" x14ac:dyDescent="0.2">
      <c r="A50138" s="1">
        <v>50137</v>
      </c>
      <c r="B50138" s="1" t="s">
        <v>50078</v>
      </c>
      <c r="C50138" s="1" t="s">
        <v>5</v>
      </c>
    </row>
    <row r="50139" spans="1:3" x14ac:dyDescent="0.2">
      <c r="A50139" s="1">
        <v>50138</v>
      </c>
      <c r="B50139" s="1" t="s">
        <v>50079</v>
      </c>
      <c r="C50139" s="1" t="s">
        <v>60</v>
      </c>
    </row>
    <row r="50140" spans="1:3" x14ac:dyDescent="0.2">
      <c r="A50140" s="1">
        <v>50139</v>
      </c>
      <c r="B50140" s="1" t="s">
        <v>50080</v>
      </c>
      <c r="C50140" s="1" t="s">
        <v>60</v>
      </c>
    </row>
    <row r="50141" spans="1:3" x14ac:dyDescent="0.2">
      <c r="A50141" s="1">
        <v>50140</v>
      </c>
      <c r="B50141" s="1" t="s">
        <v>50081</v>
      </c>
      <c r="C50141" s="1" t="s">
        <v>5</v>
      </c>
    </row>
    <row r="50142" spans="1:3" x14ac:dyDescent="0.2">
      <c r="A50142" s="1">
        <v>50141</v>
      </c>
      <c r="B50142" s="1" t="s">
        <v>50082</v>
      </c>
      <c r="C50142" s="1" t="s">
        <v>5</v>
      </c>
    </row>
    <row r="50143" spans="1:3" x14ac:dyDescent="0.2">
      <c r="A50143" s="1">
        <v>50142</v>
      </c>
      <c r="B50143" s="1" t="s">
        <v>50083</v>
      </c>
      <c r="C50143" s="1" t="s">
        <v>5</v>
      </c>
    </row>
    <row r="50144" spans="1:3" x14ac:dyDescent="0.2">
      <c r="A50144" s="1">
        <v>50143</v>
      </c>
      <c r="B50144" s="1" t="s">
        <v>50084</v>
      </c>
      <c r="C50144" s="1" t="s">
        <v>60</v>
      </c>
    </row>
    <row r="50145" spans="1:3" x14ac:dyDescent="0.2">
      <c r="A50145" s="1">
        <v>50144</v>
      </c>
      <c r="B50145" s="1" t="s">
        <v>50085</v>
      </c>
      <c r="C50145" s="1" t="s">
        <v>5</v>
      </c>
    </row>
    <row r="50146" spans="1:3" x14ac:dyDescent="0.2">
      <c r="A50146" s="1">
        <v>50145</v>
      </c>
      <c r="B50146" s="1" t="s">
        <v>50086</v>
      </c>
      <c r="C50146" s="1" t="s">
        <v>5</v>
      </c>
    </row>
    <row r="50147" spans="1:3" x14ac:dyDescent="0.2">
      <c r="A50147" s="1">
        <v>50146</v>
      </c>
      <c r="B50147" s="1" t="s">
        <v>50087</v>
      </c>
      <c r="C50147" s="1" t="s">
        <v>60</v>
      </c>
    </row>
    <row r="50148" spans="1:3" x14ac:dyDescent="0.2">
      <c r="A50148" s="1">
        <v>50147</v>
      </c>
      <c r="B50148" s="1" t="s">
        <v>50088</v>
      </c>
      <c r="C50148" s="1" t="s">
        <v>5</v>
      </c>
    </row>
    <row r="50149" spans="1:3" x14ac:dyDescent="0.2">
      <c r="A50149" s="1">
        <v>50148</v>
      </c>
      <c r="B50149" s="1" t="s">
        <v>50089</v>
      </c>
      <c r="C50149" s="1" t="s">
        <v>5</v>
      </c>
    </row>
    <row r="50150" spans="1:3" x14ac:dyDescent="0.2">
      <c r="A50150" s="1">
        <v>50149</v>
      </c>
      <c r="B50150" s="1" t="s">
        <v>50090</v>
      </c>
      <c r="C50150" s="1" t="s">
        <v>60</v>
      </c>
    </row>
    <row r="50151" spans="1:3" x14ac:dyDescent="0.2">
      <c r="A50151" s="1">
        <v>50150</v>
      </c>
      <c r="B50151" s="1" t="s">
        <v>50091</v>
      </c>
      <c r="C50151" s="1" t="s">
        <v>5</v>
      </c>
    </row>
    <row r="50152" spans="1:3" x14ac:dyDescent="0.2">
      <c r="A50152" s="1">
        <v>50151</v>
      </c>
      <c r="B50152" s="1" t="s">
        <v>50092</v>
      </c>
      <c r="C50152" s="1" t="s">
        <v>5</v>
      </c>
    </row>
    <row r="50153" spans="1:3" x14ac:dyDescent="0.2">
      <c r="A50153" s="1">
        <v>50152</v>
      </c>
      <c r="B50153" s="1" t="s">
        <v>50093</v>
      </c>
      <c r="C50153" s="1" t="s">
        <v>5</v>
      </c>
    </row>
    <row r="50154" spans="1:3" x14ac:dyDescent="0.2">
      <c r="A50154" s="1">
        <v>50153</v>
      </c>
      <c r="B50154" s="1" t="s">
        <v>50094</v>
      </c>
      <c r="C50154" s="1" t="s">
        <v>5</v>
      </c>
    </row>
    <row r="50155" spans="1:3" x14ac:dyDescent="0.2">
      <c r="A50155" s="1">
        <v>50154</v>
      </c>
      <c r="B50155" s="1" t="s">
        <v>50095</v>
      </c>
      <c r="C50155" s="1" t="s">
        <v>5</v>
      </c>
    </row>
    <row r="50156" spans="1:3" x14ac:dyDescent="0.2">
      <c r="A50156" s="1">
        <v>50155</v>
      </c>
      <c r="B50156" s="1" t="s">
        <v>50096</v>
      </c>
      <c r="C50156" s="1" t="s">
        <v>60</v>
      </c>
    </row>
    <row r="50157" spans="1:3" x14ac:dyDescent="0.2">
      <c r="A50157" s="1">
        <v>50156</v>
      </c>
      <c r="B50157" s="1" t="s">
        <v>50097</v>
      </c>
      <c r="C50157" s="1" t="s">
        <v>60</v>
      </c>
    </row>
    <row r="50158" spans="1:3" x14ac:dyDescent="0.2">
      <c r="A50158" s="1">
        <v>50157</v>
      </c>
      <c r="B50158" s="1" t="s">
        <v>50098</v>
      </c>
      <c r="C50158" s="1" t="s">
        <v>60</v>
      </c>
    </row>
    <row r="50159" spans="1:3" x14ac:dyDescent="0.2">
      <c r="A50159" s="1">
        <v>50158</v>
      </c>
      <c r="B50159" s="1" t="s">
        <v>50099</v>
      </c>
      <c r="C50159" s="1" t="s">
        <v>5</v>
      </c>
    </row>
    <row r="50160" spans="1:3" x14ac:dyDescent="0.2">
      <c r="A50160" s="1">
        <v>50159</v>
      </c>
      <c r="B50160" s="1" t="s">
        <v>50100</v>
      </c>
      <c r="C50160" s="1" t="s">
        <v>60</v>
      </c>
    </row>
    <row r="50161" spans="1:4" x14ac:dyDescent="0.2">
      <c r="A50161" s="1">
        <v>50160</v>
      </c>
      <c r="B50161" s="1" t="s">
        <v>50101</v>
      </c>
      <c r="C50161" s="1" t="s">
        <v>60</v>
      </c>
    </row>
    <row r="50162" spans="1:4" x14ac:dyDescent="0.2">
      <c r="A50162" s="1">
        <v>50161</v>
      </c>
      <c r="B50162" s="1" t="s">
        <v>50102</v>
      </c>
      <c r="C50162" s="1" t="s">
        <v>60</v>
      </c>
    </row>
    <row r="50163" spans="1:4" x14ac:dyDescent="0.2">
      <c r="A50163" s="1">
        <v>50162</v>
      </c>
      <c r="B50163" s="1" t="s">
        <v>50103</v>
      </c>
      <c r="C50163" s="1" t="s">
        <v>60</v>
      </c>
    </row>
    <row r="50164" spans="1:4" x14ac:dyDescent="0.2">
      <c r="A50164" s="1">
        <v>50163</v>
      </c>
      <c r="B50164" s="1" t="s">
        <v>50104</v>
      </c>
      <c r="C50164" s="1" t="s">
        <v>60</v>
      </c>
    </row>
    <row r="50165" spans="1:4" x14ac:dyDescent="0.2">
      <c r="A50165" s="1">
        <v>50164</v>
      </c>
      <c r="B50165" s="1" t="s">
        <v>50105</v>
      </c>
      <c r="C50165" s="1" t="s">
        <v>5</v>
      </c>
    </row>
    <row r="50166" spans="1:4" x14ac:dyDescent="0.2">
      <c r="A50166" s="1">
        <v>50165</v>
      </c>
      <c r="B50166" s="1" t="s">
        <v>50106</v>
      </c>
      <c r="C50166" s="1" t="s">
        <v>5</v>
      </c>
    </row>
    <row r="50167" spans="1:4" x14ac:dyDescent="0.2">
      <c r="A50167" s="1">
        <v>50166</v>
      </c>
      <c r="B50167" s="1" t="s">
        <v>50107</v>
      </c>
      <c r="C50167" s="1" t="s">
        <v>60</v>
      </c>
    </row>
    <row r="50168" spans="1:4" x14ac:dyDescent="0.2">
      <c r="A50168" s="1">
        <v>50167</v>
      </c>
      <c r="B50168" s="1" t="s">
        <v>50108</v>
      </c>
      <c r="C50168" s="1" t="s">
        <v>60</v>
      </c>
    </row>
    <row r="50169" spans="1:4" x14ac:dyDescent="0.2">
      <c r="A50169" s="1">
        <v>50168</v>
      </c>
      <c r="B50169" s="1" t="s">
        <v>50109</v>
      </c>
      <c r="C50169" s="1" t="s">
        <v>5</v>
      </c>
    </row>
    <row r="50170" spans="1:4" x14ac:dyDescent="0.2">
      <c r="A50170" s="1">
        <v>50169</v>
      </c>
      <c r="B50170" s="1" t="s">
        <v>50110</v>
      </c>
      <c r="C50170" s="1" t="s">
        <v>5</v>
      </c>
    </row>
    <row r="50171" spans="1:4" x14ac:dyDescent="0.2">
      <c r="A50171" s="1">
        <v>50170</v>
      </c>
      <c r="B50171" s="1" t="s">
        <v>50111</v>
      </c>
      <c r="C50171" s="1" t="s">
        <v>5</v>
      </c>
    </row>
    <row r="50172" spans="1:4" x14ac:dyDescent="0.2">
      <c r="A50172" s="1">
        <v>50171</v>
      </c>
      <c r="B50172" s="1" t="s">
        <v>50112</v>
      </c>
      <c r="C50172" s="1" t="s">
        <v>5</v>
      </c>
    </row>
    <row r="50173" spans="1:4" x14ac:dyDescent="0.2">
      <c r="A50173" s="1">
        <v>50172</v>
      </c>
      <c r="B50173" s="1" t="s">
        <v>50113</v>
      </c>
      <c r="C50173" s="1" t="s">
        <v>5</v>
      </c>
    </row>
    <row r="50174" spans="1:4" x14ac:dyDescent="0.2">
      <c r="A50174" s="1">
        <v>50173</v>
      </c>
      <c r="B50174" s="1" t="s">
        <v>50114</v>
      </c>
      <c r="C50174" s="1" t="s">
        <v>60</v>
      </c>
    </row>
    <row r="50175" spans="1:4" x14ac:dyDescent="0.2">
      <c r="A50175" s="1">
        <v>50174</v>
      </c>
      <c r="B50175" s="1" t="s">
        <v>50115</v>
      </c>
      <c r="C50175" s="1" t="s">
        <v>60</v>
      </c>
      <c r="D50175" s="1" t="s">
        <v>61</v>
      </c>
    </row>
    <row r="50176" spans="1:4" x14ac:dyDescent="0.2">
      <c r="A50176" s="1">
        <v>50175</v>
      </c>
      <c r="B50176" s="1" t="s">
        <v>50116</v>
      </c>
      <c r="C50176" s="1" t="s">
        <v>60</v>
      </c>
    </row>
    <row r="50177" spans="1:3" x14ac:dyDescent="0.2">
      <c r="A50177" s="1">
        <v>50176</v>
      </c>
      <c r="B50177" s="1" t="s">
        <v>50117</v>
      </c>
      <c r="C50177" s="1" t="s">
        <v>5</v>
      </c>
    </row>
    <row r="50178" spans="1:3" x14ac:dyDescent="0.2">
      <c r="A50178" s="1">
        <v>50177</v>
      </c>
      <c r="B50178" s="1" t="s">
        <v>50118</v>
      </c>
      <c r="C50178" s="1" t="s">
        <v>5</v>
      </c>
    </row>
    <row r="50179" spans="1:3" x14ac:dyDescent="0.2">
      <c r="A50179" s="1">
        <v>50178</v>
      </c>
      <c r="B50179" s="1" t="s">
        <v>50119</v>
      </c>
      <c r="C50179" s="1" t="s">
        <v>60</v>
      </c>
    </row>
    <row r="50180" spans="1:3" x14ac:dyDescent="0.2">
      <c r="A50180" s="1">
        <v>50179</v>
      </c>
      <c r="B50180" s="1" t="s">
        <v>50120</v>
      </c>
      <c r="C50180" s="1" t="s">
        <v>5</v>
      </c>
    </row>
    <row r="50181" spans="1:3" x14ac:dyDescent="0.2">
      <c r="A50181" s="1">
        <v>50180</v>
      </c>
      <c r="B50181" s="1" t="s">
        <v>50121</v>
      </c>
      <c r="C50181" s="1" t="s">
        <v>307</v>
      </c>
    </row>
    <row r="50182" spans="1:3" x14ac:dyDescent="0.2">
      <c r="A50182" s="1">
        <v>50181</v>
      </c>
      <c r="B50182" s="1" t="s">
        <v>50122</v>
      </c>
      <c r="C50182" s="1" t="s">
        <v>60</v>
      </c>
    </row>
    <row r="50183" spans="1:3" x14ac:dyDescent="0.2">
      <c r="A50183" s="1">
        <v>50182</v>
      </c>
      <c r="B50183" s="1" t="s">
        <v>50123</v>
      </c>
      <c r="C50183" s="1" t="s">
        <v>60</v>
      </c>
    </row>
    <row r="50184" spans="1:3" x14ac:dyDescent="0.2">
      <c r="A50184" s="1">
        <v>50183</v>
      </c>
      <c r="B50184" s="1" t="s">
        <v>50124</v>
      </c>
      <c r="C50184" s="1" t="s">
        <v>60</v>
      </c>
    </row>
    <row r="50185" spans="1:3" x14ac:dyDescent="0.2">
      <c r="A50185" s="1">
        <v>50184</v>
      </c>
      <c r="B50185" s="1" t="s">
        <v>50125</v>
      </c>
      <c r="C50185" s="1" t="s">
        <v>5</v>
      </c>
    </row>
    <row r="50186" spans="1:3" x14ac:dyDescent="0.2">
      <c r="A50186" s="1">
        <v>50185</v>
      </c>
      <c r="B50186" s="1" t="s">
        <v>50126</v>
      </c>
      <c r="C50186" s="1" t="s">
        <v>5</v>
      </c>
    </row>
    <row r="50187" spans="1:3" x14ac:dyDescent="0.2">
      <c r="A50187" s="1">
        <v>50186</v>
      </c>
      <c r="B50187" s="1" t="s">
        <v>50127</v>
      </c>
      <c r="C50187" s="1" t="s">
        <v>60</v>
      </c>
    </row>
    <row r="50188" spans="1:3" x14ac:dyDescent="0.2">
      <c r="A50188" s="1">
        <v>50187</v>
      </c>
      <c r="B50188" s="1" t="s">
        <v>50128</v>
      </c>
      <c r="C50188" s="1" t="s">
        <v>5</v>
      </c>
    </row>
    <row r="50189" spans="1:3" x14ac:dyDescent="0.2">
      <c r="A50189" s="1">
        <v>50188</v>
      </c>
      <c r="B50189" s="1" t="s">
        <v>50129</v>
      </c>
      <c r="C50189" s="1" t="s">
        <v>60</v>
      </c>
    </row>
    <row r="50190" spans="1:3" x14ac:dyDescent="0.2">
      <c r="A50190" s="1">
        <v>50189</v>
      </c>
      <c r="B50190" s="1" t="s">
        <v>50130</v>
      </c>
      <c r="C50190" s="1" t="s">
        <v>60</v>
      </c>
    </row>
    <row r="50191" spans="1:3" x14ac:dyDescent="0.2">
      <c r="A50191" s="1">
        <v>50190</v>
      </c>
      <c r="B50191" s="1" t="s">
        <v>50131</v>
      </c>
      <c r="C50191" s="1" t="s">
        <v>60</v>
      </c>
    </row>
    <row r="50192" spans="1:3" x14ac:dyDescent="0.2">
      <c r="A50192" s="1">
        <v>50191</v>
      </c>
      <c r="B50192" s="1" t="s">
        <v>50132</v>
      </c>
      <c r="C50192" s="1" t="s">
        <v>60</v>
      </c>
    </row>
    <row r="50193" spans="1:3" x14ac:dyDescent="0.2">
      <c r="A50193" s="1">
        <v>50192</v>
      </c>
      <c r="B50193" s="1" t="s">
        <v>50133</v>
      </c>
      <c r="C50193" s="1" t="s">
        <v>60</v>
      </c>
    </row>
    <row r="50194" spans="1:3" x14ac:dyDescent="0.2">
      <c r="A50194" s="1">
        <v>50193</v>
      </c>
      <c r="B50194" s="1" t="s">
        <v>50134</v>
      </c>
      <c r="C50194" s="1" t="s">
        <v>5</v>
      </c>
    </row>
    <row r="50195" spans="1:3" x14ac:dyDescent="0.2">
      <c r="A50195" s="1">
        <v>50194</v>
      </c>
      <c r="B50195" s="1" t="s">
        <v>50135</v>
      </c>
      <c r="C50195" s="1" t="s">
        <v>5</v>
      </c>
    </row>
    <row r="50196" spans="1:3" x14ac:dyDescent="0.2">
      <c r="A50196" s="1">
        <v>50195</v>
      </c>
      <c r="B50196" s="1" t="s">
        <v>50136</v>
      </c>
      <c r="C50196" s="1" t="s">
        <v>60</v>
      </c>
    </row>
    <row r="50197" spans="1:3" x14ac:dyDescent="0.2">
      <c r="A50197" s="1">
        <v>50196</v>
      </c>
      <c r="B50197" s="1" t="s">
        <v>50137</v>
      </c>
      <c r="C50197" s="1" t="s">
        <v>60</v>
      </c>
    </row>
    <row r="50198" spans="1:3" x14ac:dyDescent="0.2">
      <c r="A50198" s="1">
        <v>50197</v>
      </c>
      <c r="B50198" s="1" t="s">
        <v>50138</v>
      </c>
      <c r="C50198" s="1" t="s">
        <v>60</v>
      </c>
    </row>
    <row r="50199" spans="1:3" x14ac:dyDescent="0.2">
      <c r="A50199" s="1">
        <v>50198</v>
      </c>
      <c r="B50199" s="1" t="s">
        <v>50139</v>
      </c>
      <c r="C50199" s="1" t="s">
        <v>5</v>
      </c>
    </row>
    <row r="50200" spans="1:3" x14ac:dyDescent="0.2">
      <c r="A50200" s="1">
        <v>50199</v>
      </c>
      <c r="B50200" s="1" t="s">
        <v>50140</v>
      </c>
      <c r="C50200" s="1" t="s">
        <v>5</v>
      </c>
    </row>
    <row r="50201" spans="1:3" x14ac:dyDescent="0.2">
      <c r="A50201" s="1">
        <v>50200</v>
      </c>
      <c r="B50201" s="1" t="s">
        <v>50141</v>
      </c>
      <c r="C50201" s="1" t="s">
        <v>60</v>
      </c>
    </row>
    <row r="50202" spans="1:3" x14ac:dyDescent="0.2">
      <c r="A50202" s="1">
        <v>50201</v>
      </c>
      <c r="B50202" s="1" t="s">
        <v>50142</v>
      </c>
      <c r="C50202" s="1" t="s">
        <v>5</v>
      </c>
    </row>
    <row r="50203" spans="1:3" x14ac:dyDescent="0.2">
      <c r="A50203" s="1">
        <v>50202</v>
      </c>
      <c r="B50203" s="1" t="s">
        <v>50143</v>
      </c>
      <c r="C50203" s="1" t="s">
        <v>60</v>
      </c>
    </row>
    <row r="50204" spans="1:3" x14ac:dyDescent="0.2">
      <c r="A50204" s="1">
        <v>50203</v>
      </c>
      <c r="B50204" s="1" t="s">
        <v>50144</v>
      </c>
      <c r="C50204" s="1" t="s">
        <v>5</v>
      </c>
    </row>
    <row r="50205" spans="1:3" x14ac:dyDescent="0.2">
      <c r="A50205" s="1">
        <v>50204</v>
      </c>
      <c r="B50205" s="1" t="s">
        <v>50145</v>
      </c>
      <c r="C50205" s="1" t="s">
        <v>5</v>
      </c>
    </row>
    <row r="50206" spans="1:3" x14ac:dyDescent="0.2">
      <c r="A50206" s="1">
        <v>50205</v>
      </c>
      <c r="B50206" s="1" t="s">
        <v>50146</v>
      </c>
      <c r="C50206" s="1" t="s">
        <v>5</v>
      </c>
    </row>
    <row r="50207" spans="1:3" x14ac:dyDescent="0.2">
      <c r="A50207" s="1">
        <v>50206</v>
      </c>
      <c r="B50207" s="1" t="s">
        <v>50147</v>
      </c>
      <c r="C50207" s="1" t="s">
        <v>5</v>
      </c>
    </row>
    <row r="50208" spans="1:3" x14ac:dyDescent="0.2">
      <c r="A50208" s="1">
        <v>50207</v>
      </c>
      <c r="B50208" s="1" t="s">
        <v>50148</v>
      </c>
      <c r="C50208" s="1" t="s">
        <v>5</v>
      </c>
    </row>
    <row r="50209" spans="1:4" x14ac:dyDescent="0.2">
      <c r="A50209" s="1">
        <v>50208</v>
      </c>
      <c r="B50209" s="1" t="s">
        <v>50149</v>
      </c>
      <c r="C50209" s="1" t="s">
        <v>60</v>
      </c>
      <c r="D50209" s="1" t="s">
        <v>61</v>
      </c>
    </row>
    <row r="50210" spans="1:4" x14ac:dyDescent="0.2">
      <c r="A50210" s="1">
        <v>50209</v>
      </c>
      <c r="B50210" s="1" t="s">
        <v>50150</v>
      </c>
      <c r="C50210" s="1" t="s">
        <v>60</v>
      </c>
    </row>
    <row r="50211" spans="1:4" x14ac:dyDescent="0.2">
      <c r="A50211" s="1">
        <v>50210</v>
      </c>
      <c r="B50211" s="1" t="s">
        <v>50151</v>
      </c>
      <c r="C50211" s="1" t="s">
        <v>60</v>
      </c>
    </row>
    <row r="50212" spans="1:4" x14ac:dyDescent="0.2">
      <c r="A50212" s="1">
        <v>50211</v>
      </c>
      <c r="B50212" s="1" t="s">
        <v>50152</v>
      </c>
      <c r="C50212" s="1" t="s">
        <v>5</v>
      </c>
    </row>
    <row r="50213" spans="1:4" x14ac:dyDescent="0.2">
      <c r="A50213" s="1">
        <v>50212</v>
      </c>
      <c r="B50213" s="1" t="s">
        <v>50153</v>
      </c>
      <c r="C50213" s="1" t="s">
        <v>60</v>
      </c>
    </row>
    <row r="50214" spans="1:4" x14ac:dyDescent="0.2">
      <c r="A50214" s="1">
        <v>50213</v>
      </c>
      <c r="B50214" s="1" t="s">
        <v>50154</v>
      </c>
      <c r="C50214" s="1" t="s">
        <v>5</v>
      </c>
    </row>
    <row r="50215" spans="1:4" x14ac:dyDescent="0.2">
      <c r="A50215" s="1">
        <v>50214</v>
      </c>
      <c r="B50215" s="1" t="s">
        <v>50155</v>
      </c>
      <c r="C50215" s="1" t="s">
        <v>60</v>
      </c>
    </row>
    <row r="50216" spans="1:4" x14ac:dyDescent="0.2">
      <c r="A50216" s="1">
        <v>50215</v>
      </c>
      <c r="B50216" s="1" t="s">
        <v>50156</v>
      </c>
      <c r="C50216" s="1" t="s">
        <v>5</v>
      </c>
    </row>
    <row r="50217" spans="1:4" x14ac:dyDescent="0.2">
      <c r="A50217" s="1">
        <v>50216</v>
      </c>
      <c r="B50217" s="1" t="s">
        <v>50157</v>
      </c>
      <c r="C50217" s="1" t="s">
        <v>60</v>
      </c>
    </row>
    <row r="50218" spans="1:4" x14ac:dyDescent="0.2">
      <c r="A50218" s="1">
        <v>50217</v>
      </c>
      <c r="B50218" s="1" t="s">
        <v>50158</v>
      </c>
      <c r="C50218" s="1" t="s">
        <v>60</v>
      </c>
    </row>
    <row r="50219" spans="1:4" x14ac:dyDescent="0.2">
      <c r="A50219" s="1">
        <v>50218</v>
      </c>
      <c r="B50219" s="1" t="s">
        <v>50159</v>
      </c>
      <c r="C50219" s="1" t="s">
        <v>5</v>
      </c>
    </row>
    <row r="50220" spans="1:4" x14ac:dyDescent="0.2">
      <c r="A50220" s="1">
        <v>50219</v>
      </c>
      <c r="B50220" s="1" t="s">
        <v>50160</v>
      </c>
      <c r="C50220" s="1" t="s">
        <v>60</v>
      </c>
    </row>
    <row r="50221" spans="1:4" x14ac:dyDescent="0.2">
      <c r="A50221" s="1">
        <v>50220</v>
      </c>
      <c r="B50221" s="1" t="s">
        <v>50161</v>
      </c>
      <c r="C50221" s="1" t="s">
        <v>5</v>
      </c>
    </row>
    <row r="50222" spans="1:4" x14ac:dyDescent="0.2">
      <c r="A50222" s="1">
        <v>50221</v>
      </c>
      <c r="B50222" s="1" t="s">
        <v>50162</v>
      </c>
      <c r="C50222" s="1" t="s">
        <v>60</v>
      </c>
    </row>
    <row r="50223" spans="1:4" x14ac:dyDescent="0.2">
      <c r="A50223" s="1">
        <v>50222</v>
      </c>
      <c r="B50223" s="1" t="s">
        <v>50163</v>
      </c>
      <c r="C50223" s="1" t="s">
        <v>5</v>
      </c>
    </row>
    <row r="50224" spans="1:4" x14ac:dyDescent="0.2">
      <c r="A50224" s="1">
        <v>50223</v>
      </c>
      <c r="B50224" s="1" t="s">
        <v>50164</v>
      </c>
      <c r="C50224" s="1" t="s">
        <v>60</v>
      </c>
    </row>
    <row r="50225" spans="1:3" x14ac:dyDescent="0.2">
      <c r="A50225" s="1">
        <v>50224</v>
      </c>
      <c r="B50225" s="1" t="s">
        <v>50165</v>
      </c>
      <c r="C50225" s="1" t="s">
        <v>60</v>
      </c>
    </row>
    <row r="50226" spans="1:3" x14ac:dyDescent="0.2">
      <c r="A50226" s="1">
        <v>50225</v>
      </c>
      <c r="B50226" s="1" t="s">
        <v>50166</v>
      </c>
      <c r="C50226" s="1" t="s">
        <v>5</v>
      </c>
    </row>
    <row r="50227" spans="1:3" x14ac:dyDescent="0.2">
      <c r="A50227" s="1">
        <v>50226</v>
      </c>
      <c r="B50227" s="1" t="s">
        <v>50167</v>
      </c>
      <c r="C50227" s="1" t="s">
        <v>5</v>
      </c>
    </row>
    <row r="50228" spans="1:3" x14ac:dyDescent="0.2">
      <c r="A50228" s="1">
        <v>50227</v>
      </c>
      <c r="B50228" s="1" t="s">
        <v>50168</v>
      </c>
      <c r="C50228" s="1" t="s">
        <v>60</v>
      </c>
    </row>
    <row r="50229" spans="1:3" x14ac:dyDescent="0.2">
      <c r="A50229" s="1">
        <v>50228</v>
      </c>
      <c r="B50229" s="1" t="s">
        <v>50169</v>
      </c>
      <c r="C50229" s="1" t="s">
        <v>60</v>
      </c>
    </row>
    <row r="50230" spans="1:3" x14ac:dyDescent="0.2">
      <c r="A50230" s="1">
        <v>50229</v>
      </c>
      <c r="B50230" s="1" t="s">
        <v>50170</v>
      </c>
      <c r="C50230" s="1" t="s">
        <v>5</v>
      </c>
    </row>
    <row r="50231" spans="1:3" x14ac:dyDescent="0.2">
      <c r="A50231" s="1">
        <v>50230</v>
      </c>
      <c r="B50231" s="1" t="s">
        <v>50171</v>
      </c>
      <c r="C50231" s="1" t="s">
        <v>5</v>
      </c>
    </row>
    <row r="50232" spans="1:3" x14ac:dyDescent="0.2">
      <c r="A50232" s="1">
        <v>50231</v>
      </c>
      <c r="B50232" s="1" t="s">
        <v>50172</v>
      </c>
      <c r="C50232" s="1" t="s">
        <v>5</v>
      </c>
    </row>
    <row r="50233" spans="1:3" x14ac:dyDescent="0.2">
      <c r="A50233" s="1">
        <v>50232</v>
      </c>
      <c r="B50233" s="1" t="s">
        <v>50173</v>
      </c>
      <c r="C50233" s="1" t="s">
        <v>5</v>
      </c>
    </row>
    <row r="50234" spans="1:3" x14ac:dyDescent="0.2">
      <c r="A50234" s="1">
        <v>50233</v>
      </c>
      <c r="B50234" s="1" t="s">
        <v>50174</v>
      </c>
      <c r="C50234" s="1" t="s">
        <v>60</v>
      </c>
    </row>
    <row r="50235" spans="1:3" x14ac:dyDescent="0.2">
      <c r="A50235" s="1">
        <v>50234</v>
      </c>
      <c r="B50235" s="1" t="s">
        <v>50175</v>
      </c>
      <c r="C50235" s="1" t="s">
        <v>60</v>
      </c>
    </row>
    <row r="50236" spans="1:3" x14ac:dyDescent="0.2">
      <c r="A50236" s="1">
        <v>50235</v>
      </c>
      <c r="B50236" s="1" t="s">
        <v>50176</v>
      </c>
      <c r="C50236" s="1" t="s">
        <v>5</v>
      </c>
    </row>
    <row r="50237" spans="1:3" x14ac:dyDescent="0.2">
      <c r="A50237" s="1">
        <v>50236</v>
      </c>
      <c r="B50237" s="1" t="s">
        <v>50177</v>
      </c>
      <c r="C50237" s="1" t="s">
        <v>5</v>
      </c>
    </row>
    <row r="50238" spans="1:3" x14ac:dyDescent="0.2">
      <c r="A50238" s="1">
        <v>50237</v>
      </c>
      <c r="B50238" s="1" t="s">
        <v>50178</v>
      </c>
      <c r="C50238" s="1" t="s">
        <v>60</v>
      </c>
    </row>
    <row r="50239" spans="1:3" x14ac:dyDescent="0.2">
      <c r="A50239" s="1">
        <v>50238</v>
      </c>
      <c r="B50239" s="1" t="s">
        <v>50179</v>
      </c>
      <c r="C50239" s="1" t="s">
        <v>60</v>
      </c>
    </row>
    <row r="50240" spans="1:3" x14ac:dyDescent="0.2">
      <c r="A50240" s="1">
        <v>50239</v>
      </c>
      <c r="B50240" s="1" t="s">
        <v>50180</v>
      </c>
      <c r="C50240" s="1" t="s">
        <v>60</v>
      </c>
    </row>
    <row r="50241" spans="1:3" x14ac:dyDescent="0.2">
      <c r="A50241" s="1">
        <v>50240</v>
      </c>
      <c r="B50241" s="1" t="s">
        <v>50181</v>
      </c>
      <c r="C50241" s="1" t="s">
        <v>60</v>
      </c>
    </row>
    <row r="50242" spans="1:3" x14ac:dyDescent="0.2">
      <c r="A50242" s="1">
        <v>50241</v>
      </c>
      <c r="B50242" s="1" t="s">
        <v>50182</v>
      </c>
      <c r="C50242" s="1" t="s">
        <v>5</v>
      </c>
    </row>
    <row r="50243" spans="1:3" x14ac:dyDescent="0.2">
      <c r="A50243" s="1">
        <v>50242</v>
      </c>
      <c r="B50243" s="1" t="s">
        <v>50183</v>
      </c>
      <c r="C50243" s="1" t="s">
        <v>60</v>
      </c>
    </row>
    <row r="50244" spans="1:3" x14ac:dyDescent="0.2">
      <c r="A50244" s="1">
        <v>50243</v>
      </c>
      <c r="B50244" s="1" t="s">
        <v>50184</v>
      </c>
      <c r="C50244" s="1" t="s">
        <v>60</v>
      </c>
    </row>
    <row r="50245" spans="1:3" x14ac:dyDescent="0.2">
      <c r="A50245" s="1">
        <v>50244</v>
      </c>
      <c r="B50245" s="1" t="s">
        <v>50185</v>
      </c>
      <c r="C50245" s="1" t="s">
        <v>60</v>
      </c>
    </row>
    <row r="50246" spans="1:3" x14ac:dyDescent="0.2">
      <c r="A50246" s="1">
        <v>50245</v>
      </c>
      <c r="B50246" s="1" t="s">
        <v>50186</v>
      </c>
      <c r="C50246" s="1" t="s">
        <v>5</v>
      </c>
    </row>
    <row r="50247" spans="1:3" x14ac:dyDescent="0.2">
      <c r="A50247" s="1">
        <v>50246</v>
      </c>
      <c r="B50247" s="1" t="s">
        <v>50187</v>
      </c>
      <c r="C50247" s="1" t="s">
        <v>5</v>
      </c>
    </row>
    <row r="50248" spans="1:3" x14ac:dyDescent="0.2">
      <c r="A50248" s="1">
        <v>50247</v>
      </c>
      <c r="B50248" s="1" t="s">
        <v>50188</v>
      </c>
      <c r="C50248" s="1" t="s">
        <v>307</v>
      </c>
    </row>
    <row r="50249" spans="1:3" x14ac:dyDescent="0.2">
      <c r="A50249" s="1">
        <v>50248</v>
      </c>
      <c r="B50249" s="1" t="s">
        <v>50189</v>
      </c>
      <c r="C50249" s="1" t="s">
        <v>60</v>
      </c>
    </row>
    <row r="50250" spans="1:3" x14ac:dyDescent="0.2">
      <c r="A50250" s="1">
        <v>50249</v>
      </c>
      <c r="B50250" s="1" t="s">
        <v>50190</v>
      </c>
      <c r="C50250" s="1" t="s">
        <v>60</v>
      </c>
    </row>
    <row r="50251" spans="1:3" x14ac:dyDescent="0.2">
      <c r="A50251" s="1">
        <v>50250</v>
      </c>
      <c r="B50251" s="1" t="s">
        <v>50191</v>
      </c>
      <c r="C50251" s="1" t="s">
        <v>60</v>
      </c>
    </row>
    <row r="50252" spans="1:3" x14ac:dyDescent="0.2">
      <c r="A50252" s="1">
        <v>50251</v>
      </c>
      <c r="B50252" s="1" t="s">
        <v>50192</v>
      </c>
      <c r="C50252" s="1" t="s">
        <v>5</v>
      </c>
    </row>
    <row r="50253" spans="1:3" x14ac:dyDescent="0.2">
      <c r="A50253" s="1">
        <v>50252</v>
      </c>
      <c r="B50253" s="1" t="s">
        <v>50193</v>
      </c>
      <c r="C50253" s="1" t="s">
        <v>60</v>
      </c>
    </row>
    <row r="50254" spans="1:3" x14ac:dyDescent="0.2">
      <c r="A50254" s="1">
        <v>50253</v>
      </c>
      <c r="B50254" s="1" t="s">
        <v>50194</v>
      </c>
      <c r="C50254" s="1" t="s">
        <v>60</v>
      </c>
    </row>
    <row r="50255" spans="1:3" x14ac:dyDescent="0.2">
      <c r="A50255" s="1">
        <v>50254</v>
      </c>
      <c r="B50255" s="1" t="s">
        <v>50195</v>
      </c>
      <c r="C50255" s="1" t="s">
        <v>60</v>
      </c>
    </row>
    <row r="50256" spans="1:3" x14ac:dyDescent="0.2">
      <c r="A50256" s="1">
        <v>50255</v>
      </c>
      <c r="B50256" s="1" t="s">
        <v>50196</v>
      </c>
      <c r="C50256" s="1" t="s">
        <v>60</v>
      </c>
    </row>
    <row r="50257" spans="1:3" x14ac:dyDescent="0.2">
      <c r="A50257" s="1">
        <v>50256</v>
      </c>
      <c r="B50257" s="1" t="s">
        <v>50197</v>
      </c>
      <c r="C50257" s="1" t="s">
        <v>60</v>
      </c>
    </row>
    <row r="50258" spans="1:3" x14ac:dyDescent="0.2">
      <c r="A50258" s="1">
        <v>50257</v>
      </c>
      <c r="B50258" s="1" t="s">
        <v>50198</v>
      </c>
      <c r="C50258" s="1" t="s">
        <v>60</v>
      </c>
    </row>
    <row r="50259" spans="1:3" x14ac:dyDescent="0.2">
      <c r="A50259" s="1">
        <v>50258</v>
      </c>
      <c r="B50259" s="1" t="s">
        <v>50199</v>
      </c>
      <c r="C50259" s="1" t="s">
        <v>60</v>
      </c>
    </row>
    <row r="50260" spans="1:3" x14ac:dyDescent="0.2">
      <c r="A50260" s="1">
        <v>50259</v>
      </c>
      <c r="B50260" s="1" t="s">
        <v>50200</v>
      </c>
      <c r="C50260" s="1" t="s">
        <v>5</v>
      </c>
    </row>
    <row r="50261" spans="1:3" x14ac:dyDescent="0.2">
      <c r="A50261" s="1">
        <v>50260</v>
      </c>
      <c r="B50261" s="1" t="s">
        <v>50201</v>
      </c>
      <c r="C50261" s="1" t="s">
        <v>60</v>
      </c>
    </row>
    <row r="50262" spans="1:3" x14ac:dyDescent="0.2">
      <c r="A50262" s="1">
        <v>50261</v>
      </c>
      <c r="B50262" s="1" t="s">
        <v>50202</v>
      </c>
      <c r="C50262" s="1" t="s">
        <v>5</v>
      </c>
    </row>
    <row r="50263" spans="1:3" x14ac:dyDescent="0.2">
      <c r="A50263" s="1">
        <v>50262</v>
      </c>
      <c r="B50263" s="1" t="s">
        <v>50203</v>
      </c>
      <c r="C50263" s="1" t="s">
        <v>60</v>
      </c>
    </row>
    <row r="50264" spans="1:3" x14ac:dyDescent="0.2">
      <c r="A50264" s="1">
        <v>50263</v>
      </c>
      <c r="B50264" s="1" t="s">
        <v>50204</v>
      </c>
      <c r="C50264" s="1" t="s">
        <v>5</v>
      </c>
    </row>
    <row r="50265" spans="1:3" x14ac:dyDescent="0.2">
      <c r="A50265" s="1">
        <v>50264</v>
      </c>
      <c r="B50265" s="1" t="s">
        <v>50205</v>
      </c>
      <c r="C50265" s="1" t="s">
        <v>60</v>
      </c>
    </row>
    <row r="50266" spans="1:3" x14ac:dyDescent="0.2">
      <c r="A50266" s="1">
        <v>50265</v>
      </c>
      <c r="B50266" s="1" t="s">
        <v>50206</v>
      </c>
      <c r="C50266" s="1" t="s">
        <v>60</v>
      </c>
    </row>
    <row r="50267" spans="1:3" x14ac:dyDescent="0.2">
      <c r="A50267" s="1">
        <v>50266</v>
      </c>
      <c r="B50267" s="1" t="s">
        <v>50207</v>
      </c>
      <c r="C50267" s="1" t="s">
        <v>60</v>
      </c>
    </row>
    <row r="50268" spans="1:3" x14ac:dyDescent="0.2">
      <c r="A50268" s="1">
        <v>50267</v>
      </c>
      <c r="B50268" s="1" t="s">
        <v>50208</v>
      </c>
      <c r="C50268" s="1" t="s">
        <v>60</v>
      </c>
    </row>
    <row r="50269" spans="1:3" x14ac:dyDescent="0.2">
      <c r="A50269" s="1">
        <v>50268</v>
      </c>
      <c r="B50269" s="1" t="s">
        <v>50209</v>
      </c>
      <c r="C50269" s="1" t="s">
        <v>60</v>
      </c>
    </row>
    <row r="50270" spans="1:3" x14ac:dyDescent="0.2">
      <c r="A50270" s="1">
        <v>50269</v>
      </c>
      <c r="B50270" s="1" t="s">
        <v>50210</v>
      </c>
      <c r="C50270" s="1" t="s">
        <v>5</v>
      </c>
    </row>
    <row r="50271" spans="1:3" x14ac:dyDescent="0.2">
      <c r="A50271" s="1">
        <v>50270</v>
      </c>
      <c r="B50271" s="1" t="s">
        <v>50211</v>
      </c>
      <c r="C50271" s="1" t="s">
        <v>60</v>
      </c>
    </row>
    <row r="50272" spans="1:3" x14ac:dyDescent="0.2">
      <c r="A50272" s="1">
        <v>50271</v>
      </c>
      <c r="B50272" s="1" t="s">
        <v>50212</v>
      </c>
      <c r="C50272" s="1" t="s">
        <v>5</v>
      </c>
    </row>
    <row r="50273" spans="1:3" x14ac:dyDescent="0.2">
      <c r="A50273" s="1">
        <v>50272</v>
      </c>
      <c r="B50273" s="1" t="s">
        <v>50213</v>
      </c>
      <c r="C50273" s="1" t="s">
        <v>5</v>
      </c>
    </row>
    <row r="50274" spans="1:3" x14ac:dyDescent="0.2">
      <c r="A50274" s="1">
        <v>50273</v>
      </c>
      <c r="B50274" s="1" t="s">
        <v>50214</v>
      </c>
      <c r="C50274" s="1" t="s">
        <v>60</v>
      </c>
    </row>
    <row r="50275" spans="1:3" x14ac:dyDescent="0.2">
      <c r="A50275" s="1">
        <v>50274</v>
      </c>
      <c r="B50275" s="1" t="s">
        <v>50215</v>
      </c>
      <c r="C50275" s="1" t="s">
        <v>60</v>
      </c>
    </row>
    <row r="50276" spans="1:3" x14ac:dyDescent="0.2">
      <c r="A50276" s="1">
        <v>50275</v>
      </c>
      <c r="B50276" s="1" t="s">
        <v>50216</v>
      </c>
      <c r="C50276" s="1" t="s">
        <v>5</v>
      </c>
    </row>
    <row r="50277" spans="1:3" x14ac:dyDescent="0.2">
      <c r="A50277" s="1">
        <v>50276</v>
      </c>
      <c r="B50277" s="1" t="s">
        <v>50217</v>
      </c>
      <c r="C50277" s="1" t="s">
        <v>60</v>
      </c>
    </row>
    <row r="50278" spans="1:3" x14ac:dyDescent="0.2">
      <c r="A50278" s="1">
        <v>50277</v>
      </c>
      <c r="B50278" s="1" t="s">
        <v>50218</v>
      </c>
      <c r="C50278" s="1" t="s">
        <v>5</v>
      </c>
    </row>
    <row r="50279" spans="1:3" x14ac:dyDescent="0.2">
      <c r="A50279" s="1">
        <v>50278</v>
      </c>
      <c r="B50279" s="1" t="s">
        <v>50219</v>
      </c>
      <c r="C50279" s="1" t="s">
        <v>5</v>
      </c>
    </row>
    <row r="50280" spans="1:3" x14ac:dyDescent="0.2">
      <c r="A50280" s="1">
        <v>50279</v>
      </c>
      <c r="B50280" s="1" t="s">
        <v>50220</v>
      </c>
      <c r="C50280" s="1" t="s">
        <v>5</v>
      </c>
    </row>
    <row r="50281" spans="1:3" x14ac:dyDescent="0.2">
      <c r="A50281" s="1">
        <v>50280</v>
      </c>
      <c r="B50281" s="1" t="s">
        <v>50221</v>
      </c>
      <c r="C50281" s="1" t="s">
        <v>5</v>
      </c>
    </row>
    <row r="50282" spans="1:3" x14ac:dyDescent="0.2">
      <c r="A50282" s="1">
        <v>50281</v>
      </c>
      <c r="B50282" s="1" t="s">
        <v>50222</v>
      </c>
      <c r="C50282" s="1" t="s">
        <v>5</v>
      </c>
    </row>
    <row r="50283" spans="1:3" x14ac:dyDescent="0.2">
      <c r="A50283" s="1">
        <v>50282</v>
      </c>
      <c r="B50283" s="1" t="s">
        <v>50223</v>
      </c>
      <c r="C50283" s="1" t="s">
        <v>60</v>
      </c>
    </row>
    <row r="50284" spans="1:3" x14ac:dyDescent="0.2">
      <c r="A50284" s="1">
        <v>50283</v>
      </c>
      <c r="B50284" s="1" t="s">
        <v>50224</v>
      </c>
      <c r="C50284" s="1" t="s">
        <v>60</v>
      </c>
    </row>
    <row r="50285" spans="1:3" x14ac:dyDescent="0.2">
      <c r="A50285" s="1">
        <v>50284</v>
      </c>
      <c r="B50285" s="1" t="s">
        <v>50225</v>
      </c>
      <c r="C50285" s="1" t="s">
        <v>5</v>
      </c>
    </row>
    <row r="50286" spans="1:3" x14ac:dyDescent="0.2">
      <c r="A50286" s="1">
        <v>50285</v>
      </c>
      <c r="B50286" s="1" t="s">
        <v>50226</v>
      </c>
      <c r="C50286" s="1" t="s">
        <v>5</v>
      </c>
    </row>
    <row r="50287" spans="1:3" x14ac:dyDescent="0.2">
      <c r="A50287" s="1">
        <v>50286</v>
      </c>
      <c r="B50287" s="1" t="s">
        <v>50227</v>
      </c>
      <c r="C50287" s="1" t="s">
        <v>60</v>
      </c>
    </row>
    <row r="50288" spans="1:3" x14ac:dyDescent="0.2">
      <c r="A50288" s="1">
        <v>50287</v>
      </c>
      <c r="B50288" s="1" t="s">
        <v>50228</v>
      </c>
      <c r="C50288" s="1" t="s">
        <v>5</v>
      </c>
    </row>
    <row r="50289" spans="1:3" x14ac:dyDescent="0.2">
      <c r="A50289" s="1">
        <v>50288</v>
      </c>
      <c r="B50289" s="1" t="s">
        <v>50229</v>
      </c>
      <c r="C50289" s="1" t="s">
        <v>307</v>
      </c>
    </row>
    <row r="50290" spans="1:3" x14ac:dyDescent="0.2">
      <c r="A50290" s="1">
        <v>50289</v>
      </c>
      <c r="B50290" s="1" t="s">
        <v>50230</v>
      </c>
      <c r="C50290" s="1" t="s">
        <v>60</v>
      </c>
    </row>
    <row r="50291" spans="1:3" x14ac:dyDescent="0.2">
      <c r="A50291" s="1">
        <v>50290</v>
      </c>
      <c r="B50291" s="1" t="s">
        <v>50231</v>
      </c>
      <c r="C50291" s="1" t="s">
        <v>60</v>
      </c>
    </row>
    <row r="50292" spans="1:3" x14ac:dyDescent="0.2">
      <c r="A50292" s="1">
        <v>50291</v>
      </c>
      <c r="B50292" s="1" t="s">
        <v>50232</v>
      </c>
      <c r="C50292" s="1" t="s">
        <v>60</v>
      </c>
    </row>
    <row r="50293" spans="1:3" x14ac:dyDescent="0.2">
      <c r="A50293" s="1">
        <v>50292</v>
      </c>
      <c r="B50293" s="1" t="s">
        <v>50233</v>
      </c>
      <c r="C50293" s="1" t="s">
        <v>5</v>
      </c>
    </row>
    <row r="50294" spans="1:3" x14ac:dyDescent="0.2">
      <c r="A50294" s="1">
        <v>50293</v>
      </c>
      <c r="B50294" s="1" t="s">
        <v>50234</v>
      </c>
      <c r="C50294" s="1" t="s">
        <v>5</v>
      </c>
    </row>
    <row r="50295" spans="1:3" x14ac:dyDescent="0.2">
      <c r="A50295" s="1">
        <v>50294</v>
      </c>
      <c r="B50295" s="1" t="s">
        <v>50235</v>
      </c>
      <c r="C50295" s="1" t="s">
        <v>5</v>
      </c>
    </row>
    <row r="50296" spans="1:3" x14ac:dyDescent="0.2">
      <c r="A50296" s="1">
        <v>50295</v>
      </c>
      <c r="B50296" s="1" t="s">
        <v>50236</v>
      </c>
      <c r="C50296" s="1" t="s">
        <v>60</v>
      </c>
    </row>
    <row r="50297" spans="1:3" x14ac:dyDescent="0.2">
      <c r="A50297" s="1">
        <v>50296</v>
      </c>
      <c r="B50297" s="1" t="s">
        <v>50237</v>
      </c>
      <c r="C50297" s="1" t="s">
        <v>5</v>
      </c>
    </row>
    <row r="50298" spans="1:3" x14ac:dyDescent="0.2">
      <c r="A50298" s="1">
        <v>50297</v>
      </c>
      <c r="B50298" s="1" t="s">
        <v>50238</v>
      </c>
      <c r="C50298" s="1" t="s">
        <v>5</v>
      </c>
    </row>
    <row r="50299" spans="1:3" x14ac:dyDescent="0.2">
      <c r="A50299" s="1">
        <v>50298</v>
      </c>
      <c r="B50299" s="1" t="s">
        <v>50239</v>
      </c>
      <c r="C50299" s="1" t="s">
        <v>60</v>
      </c>
    </row>
    <row r="50300" spans="1:3" x14ac:dyDescent="0.2">
      <c r="A50300" s="1">
        <v>50299</v>
      </c>
      <c r="B50300" s="1" t="s">
        <v>50240</v>
      </c>
      <c r="C50300" s="1" t="s">
        <v>60</v>
      </c>
    </row>
    <row r="50301" spans="1:3" x14ac:dyDescent="0.2">
      <c r="A50301" s="1">
        <v>50300</v>
      </c>
      <c r="B50301" s="1" t="s">
        <v>50241</v>
      </c>
      <c r="C50301" s="1" t="s">
        <v>5</v>
      </c>
    </row>
    <row r="50302" spans="1:3" x14ac:dyDescent="0.2">
      <c r="A50302" s="1">
        <v>50301</v>
      </c>
      <c r="B50302" s="1" t="s">
        <v>50242</v>
      </c>
      <c r="C50302" s="1" t="s">
        <v>5</v>
      </c>
    </row>
    <row r="50303" spans="1:3" x14ac:dyDescent="0.2">
      <c r="A50303" s="1">
        <v>50302</v>
      </c>
      <c r="B50303" s="1" t="s">
        <v>50243</v>
      </c>
      <c r="C50303" s="1" t="s">
        <v>5</v>
      </c>
    </row>
    <row r="50304" spans="1:3" x14ac:dyDescent="0.2">
      <c r="A50304" s="1">
        <v>50303</v>
      </c>
      <c r="B50304" s="1" t="s">
        <v>50244</v>
      </c>
      <c r="C50304" s="1" t="s">
        <v>60</v>
      </c>
    </row>
    <row r="50305" spans="1:3" x14ac:dyDescent="0.2">
      <c r="A50305" s="1">
        <v>50304</v>
      </c>
      <c r="B50305" s="1" t="s">
        <v>50245</v>
      </c>
      <c r="C50305" s="1" t="s">
        <v>60</v>
      </c>
    </row>
    <row r="50306" spans="1:3" x14ac:dyDescent="0.2">
      <c r="A50306" s="1">
        <v>50305</v>
      </c>
      <c r="B50306" s="1" t="s">
        <v>50246</v>
      </c>
      <c r="C50306" s="1" t="s">
        <v>5</v>
      </c>
    </row>
    <row r="50307" spans="1:3" x14ac:dyDescent="0.2">
      <c r="A50307" s="1">
        <v>50306</v>
      </c>
      <c r="B50307" s="1" t="s">
        <v>50247</v>
      </c>
      <c r="C50307" s="1" t="s">
        <v>60</v>
      </c>
    </row>
    <row r="50308" spans="1:3" x14ac:dyDescent="0.2">
      <c r="A50308" s="1">
        <v>50307</v>
      </c>
      <c r="B50308" s="1" t="s">
        <v>50248</v>
      </c>
      <c r="C50308" s="1" t="s">
        <v>5</v>
      </c>
    </row>
    <row r="50309" spans="1:3" x14ac:dyDescent="0.2">
      <c r="A50309" s="1">
        <v>50308</v>
      </c>
      <c r="B50309" s="1" t="s">
        <v>50249</v>
      </c>
      <c r="C50309" s="1" t="s">
        <v>60</v>
      </c>
    </row>
    <row r="50310" spans="1:3" x14ac:dyDescent="0.2">
      <c r="A50310" s="1">
        <v>50309</v>
      </c>
      <c r="B50310" s="1" t="s">
        <v>50250</v>
      </c>
      <c r="C50310" s="1" t="s">
        <v>60</v>
      </c>
    </row>
    <row r="50311" spans="1:3" x14ac:dyDescent="0.2">
      <c r="A50311" s="1">
        <v>50310</v>
      </c>
      <c r="B50311" s="1" t="s">
        <v>50251</v>
      </c>
      <c r="C50311" s="1" t="s">
        <v>5</v>
      </c>
    </row>
    <row r="50312" spans="1:3" x14ac:dyDescent="0.2">
      <c r="A50312" s="1">
        <v>50311</v>
      </c>
      <c r="B50312" s="1" t="s">
        <v>50252</v>
      </c>
      <c r="C50312" s="1" t="s">
        <v>60</v>
      </c>
    </row>
    <row r="50313" spans="1:3" x14ac:dyDescent="0.2">
      <c r="A50313" s="1">
        <v>50312</v>
      </c>
      <c r="B50313" s="1" t="s">
        <v>50253</v>
      </c>
      <c r="C50313" s="1" t="s">
        <v>5</v>
      </c>
    </row>
    <row r="50314" spans="1:3" x14ac:dyDescent="0.2">
      <c r="A50314" s="1">
        <v>50313</v>
      </c>
      <c r="B50314" s="1" t="s">
        <v>50254</v>
      </c>
      <c r="C50314" s="1" t="s">
        <v>5</v>
      </c>
    </row>
    <row r="50315" spans="1:3" x14ac:dyDescent="0.2">
      <c r="A50315" s="1">
        <v>50314</v>
      </c>
      <c r="B50315" s="1" t="s">
        <v>50255</v>
      </c>
      <c r="C50315" s="1" t="s">
        <v>60</v>
      </c>
    </row>
    <row r="50316" spans="1:3" x14ac:dyDescent="0.2">
      <c r="A50316" s="1">
        <v>50315</v>
      </c>
      <c r="B50316" s="1" t="s">
        <v>50256</v>
      </c>
      <c r="C50316" s="1" t="s">
        <v>307</v>
      </c>
    </row>
    <row r="50317" spans="1:3" x14ac:dyDescent="0.2">
      <c r="A50317" s="1">
        <v>50316</v>
      </c>
      <c r="B50317" s="1" t="s">
        <v>50257</v>
      </c>
      <c r="C50317" s="1" t="s">
        <v>5</v>
      </c>
    </row>
    <row r="50318" spans="1:3" x14ac:dyDescent="0.2">
      <c r="A50318" s="1">
        <v>50317</v>
      </c>
      <c r="B50318" s="1" t="s">
        <v>50258</v>
      </c>
      <c r="C50318" s="1" t="s">
        <v>5</v>
      </c>
    </row>
    <row r="50319" spans="1:3" x14ac:dyDescent="0.2">
      <c r="A50319" s="1">
        <v>50318</v>
      </c>
      <c r="B50319" s="1" t="s">
        <v>50259</v>
      </c>
      <c r="C50319" s="1" t="s">
        <v>5</v>
      </c>
    </row>
    <row r="50320" spans="1:3" x14ac:dyDescent="0.2">
      <c r="A50320" s="1">
        <v>50319</v>
      </c>
      <c r="B50320" s="1" t="s">
        <v>50260</v>
      </c>
      <c r="C50320" s="1" t="s">
        <v>5</v>
      </c>
    </row>
    <row r="50321" spans="1:4" x14ac:dyDescent="0.2">
      <c r="A50321" s="1">
        <v>50320</v>
      </c>
      <c r="B50321" s="1" t="s">
        <v>50261</v>
      </c>
      <c r="C50321" s="1" t="s">
        <v>60</v>
      </c>
    </row>
    <row r="50322" spans="1:4" x14ac:dyDescent="0.2">
      <c r="A50322" s="1">
        <v>50321</v>
      </c>
      <c r="B50322" s="1" t="s">
        <v>50262</v>
      </c>
      <c r="C50322" s="1" t="s">
        <v>5</v>
      </c>
    </row>
    <row r="50323" spans="1:4" x14ac:dyDescent="0.2">
      <c r="A50323" s="1">
        <v>50322</v>
      </c>
      <c r="B50323" s="1" t="s">
        <v>50263</v>
      </c>
      <c r="C50323" s="1" t="s">
        <v>5</v>
      </c>
    </row>
    <row r="50324" spans="1:4" x14ac:dyDescent="0.2">
      <c r="A50324" s="1">
        <v>50323</v>
      </c>
      <c r="B50324" s="1" t="s">
        <v>50264</v>
      </c>
      <c r="C50324" s="1" t="s">
        <v>60</v>
      </c>
    </row>
    <row r="50325" spans="1:4" x14ac:dyDescent="0.2">
      <c r="A50325" s="1">
        <v>50324</v>
      </c>
      <c r="B50325" s="1" t="s">
        <v>50265</v>
      </c>
      <c r="C50325" s="1" t="s">
        <v>5</v>
      </c>
    </row>
    <row r="50326" spans="1:4" x14ac:dyDescent="0.2">
      <c r="A50326" s="1">
        <v>50325</v>
      </c>
      <c r="B50326" s="1" t="s">
        <v>50266</v>
      </c>
      <c r="C50326" s="1" t="s">
        <v>5</v>
      </c>
    </row>
    <row r="50327" spans="1:4" x14ac:dyDescent="0.2">
      <c r="A50327" s="1">
        <v>50326</v>
      </c>
      <c r="B50327" s="1" t="s">
        <v>50267</v>
      </c>
      <c r="C50327" s="1" t="s">
        <v>5</v>
      </c>
    </row>
    <row r="50328" spans="1:4" x14ac:dyDescent="0.2">
      <c r="A50328" s="1">
        <v>50327</v>
      </c>
      <c r="B50328" s="1" t="s">
        <v>50268</v>
      </c>
      <c r="C50328" s="1" t="s">
        <v>5</v>
      </c>
    </row>
    <row r="50329" spans="1:4" x14ac:dyDescent="0.2">
      <c r="A50329" s="1">
        <v>50328</v>
      </c>
      <c r="B50329" s="1" t="s">
        <v>50269</v>
      </c>
      <c r="C50329" s="1" t="s">
        <v>5</v>
      </c>
    </row>
    <row r="50330" spans="1:4" x14ac:dyDescent="0.2">
      <c r="A50330" s="1">
        <v>50329</v>
      </c>
      <c r="B50330" s="1" t="s">
        <v>50270</v>
      </c>
      <c r="C50330" s="1" t="s">
        <v>5</v>
      </c>
    </row>
    <row r="50331" spans="1:4" x14ac:dyDescent="0.2">
      <c r="A50331" s="1">
        <v>50330</v>
      </c>
      <c r="B50331" s="1" t="s">
        <v>50271</v>
      </c>
      <c r="C50331" s="1" t="s">
        <v>60</v>
      </c>
    </row>
    <row r="50332" spans="1:4" x14ac:dyDescent="0.2">
      <c r="A50332" s="1">
        <v>50331</v>
      </c>
      <c r="B50332" s="1" t="s">
        <v>50272</v>
      </c>
      <c r="C50332" s="1" t="s">
        <v>5</v>
      </c>
    </row>
    <row r="50333" spans="1:4" x14ac:dyDescent="0.2">
      <c r="A50333" s="1">
        <v>50332</v>
      </c>
      <c r="B50333" s="1" t="s">
        <v>50273</v>
      </c>
      <c r="C50333" s="1" t="s">
        <v>5</v>
      </c>
    </row>
    <row r="50334" spans="1:4" x14ac:dyDescent="0.2">
      <c r="A50334" s="1">
        <v>50333</v>
      </c>
      <c r="B50334" s="1" t="s">
        <v>50274</v>
      </c>
      <c r="C50334" s="1" t="s">
        <v>60</v>
      </c>
    </row>
    <row r="50335" spans="1:4" x14ac:dyDescent="0.2">
      <c r="A50335" s="1">
        <v>50334</v>
      </c>
      <c r="B50335" s="1" t="s">
        <v>50275</v>
      </c>
      <c r="C50335" t="s">
        <v>60</v>
      </c>
      <c r="D50335" s="1" t="s">
        <v>61</v>
      </c>
    </row>
    <row r="50336" spans="1:4" x14ac:dyDescent="0.2">
      <c r="A50336" s="1">
        <v>50335</v>
      </c>
      <c r="B50336" s="1" t="s">
        <v>50276</v>
      </c>
      <c r="C50336" s="1" t="s">
        <v>60</v>
      </c>
    </row>
    <row r="50337" spans="1:3" x14ac:dyDescent="0.2">
      <c r="A50337" s="1">
        <v>50336</v>
      </c>
      <c r="B50337" s="1" t="s">
        <v>50277</v>
      </c>
      <c r="C50337" s="1" t="s">
        <v>5</v>
      </c>
    </row>
    <row r="50338" spans="1:3" x14ac:dyDescent="0.2">
      <c r="A50338" s="1">
        <v>50337</v>
      </c>
      <c r="B50338" s="1" t="s">
        <v>50278</v>
      </c>
      <c r="C50338" s="1" t="s">
        <v>60</v>
      </c>
    </row>
    <row r="50339" spans="1:3" x14ac:dyDescent="0.2">
      <c r="A50339" s="1">
        <v>50338</v>
      </c>
      <c r="B50339" s="1" t="s">
        <v>50279</v>
      </c>
      <c r="C50339" s="1" t="s">
        <v>60</v>
      </c>
    </row>
    <row r="50340" spans="1:3" x14ac:dyDescent="0.2">
      <c r="A50340" s="1">
        <v>50339</v>
      </c>
      <c r="B50340" s="1" t="s">
        <v>50280</v>
      </c>
      <c r="C50340" s="1" t="s">
        <v>5</v>
      </c>
    </row>
    <row r="50341" spans="1:3" x14ac:dyDescent="0.2">
      <c r="A50341" s="1">
        <v>50340</v>
      </c>
      <c r="B50341" s="1" t="s">
        <v>50281</v>
      </c>
      <c r="C50341" s="1" t="s">
        <v>5</v>
      </c>
    </row>
    <row r="50342" spans="1:3" x14ac:dyDescent="0.2">
      <c r="A50342" s="1">
        <v>50341</v>
      </c>
      <c r="B50342" s="1" t="s">
        <v>50282</v>
      </c>
      <c r="C50342" s="1" t="s">
        <v>60</v>
      </c>
    </row>
    <row r="50343" spans="1:3" x14ac:dyDescent="0.2">
      <c r="A50343" s="1">
        <v>50342</v>
      </c>
      <c r="B50343" s="1" t="s">
        <v>50283</v>
      </c>
      <c r="C50343" s="1" t="s">
        <v>5</v>
      </c>
    </row>
    <row r="50344" spans="1:3" x14ac:dyDescent="0.2">
      <c r="A50344" s="1">
        <v>50343</v>
      </c>
      <c r="B50344" s="1" t="s">
        <v>50284</v>
      </c>
      <c r="C50344" s="1" t="s">
        <v>5</v>
      </c>
    </row>
    <row r="50345" spans="1:3" x14ac:dyDescent="0.2">
      <c r="A50345" s="1">
        <v>50344</v>
      </c>
      <c r="B50345" s="1" t="s">
        <v>50285</v>
      </c>
      <c r="C50345" s="1" t="s">
        <v>5</v>
      </c>
    </row>
    <row r="50346" spans="1:3" x14ac:dyDescent="0.2">
      <c r="A50346" s="1">
        <v>50345</v>
      </c>
      <c r="B50346" s="1" t="s">
        <v>50286</v>
      </c>
      <c r="C50346" s="1" t="s">
        <v>60</v>
      </c>
    </row>
    <row r="50347" spans="1:3" x14ac:dyDescent="0.2">
      <c r="A50347" s="1">
        <v>50346</v>
      </c>
      <c r="B50347" s="1" t="s">
        <v>50287</v>
      </c>
      <c r="C50347" s="1" t="s">
        <v>60</v>
      </c>
    </row>
    <row r="50348" spans="1:3" x14ac:dyDescent="0.2">
      <c r="A50348" s="1">
        <v>50347</v>
      </c>
      <c r="B50348" s="1" t="s">
        <v>50288</v>
      </c>
      <c r="C50348" s="1" t="s">
        <v>60</v>
      </c>
    </row>
    <row r="50349" spans="1:3" x14ac:dyDescent="0.2">
      <c r="A50349" s="1">
        <v>50348</v>
      </c>
      <c r="B50349" s="1" t="s">
        <v>50289</v>
      </c>
      <c r="C50349" s="1" t="s">
        <v>60</v>
      </c>
    </row>
    <row r="50350" spans="1:3" x14ac:dyDescent="0.2">
      <c r="A50350" s="1">
        <v>50349</v>
      </c>
      <c r="B50350" s="1" t="s">
        <v>50290</v>
      </c>
      <c r="C50350" s="1" t="s">
        <v>60</v>
      </c>
    </row>
    <row r="50351" spans="1:3" x14ac:dyDescent="0.2">
      <c r="A50351" s="1">
        <v>50350</v>
      </c>
      <c r="B50351" s="1" t="s">
        <v>50291</v>
      </c>
      <c r="C50351" s="1" t="s">
        <v>5</v>
      </c>
    </row>
    <row r="50352" spans="1:3" x14ac:dyDescent="0.2">
      <c r="A50352" s="1">
        <v>50351</v>
      </c>
      <c r="B50352" s="1" t="s">
        <v>50292</v>
      </c>
      <c r="C50352" s="1" t="s">
        <v>60</v>
      </c>
    </row>
    <row r="50353" spans="1:3" x14ac:dyDescent="0.2">
      <c r="A50353" s="1">
        <v>50352</v>
      </c>
      <c r="B50353" s="1" t="s">
        <v>50293</v>
      </c>
      <c r="C50353" s="1" t="s">
        <v>5</v>
      </c>
    </row>
    <row r="50354" spans="1:3" x14ac:dyDescent="0.2">
      <c r="A50354" s="1">
        <v>50353</v>
      </c>
      <c r="B50354" s="1" t="s">
        <v>50294</v>
      </c>
      <c r="C50354" s="1" t="s">
        <v>5</v>
      </c>
    </row>
    <row r="50355" spans="1:3" x14ac:dyDescent="0.2">
      <c r="A50355" s="1">
        <v>50354</v>
      </c>
      <c r="B50355" s="1" t="s">
        <v>50295</v>
      </c>
      <c r="C50355" s="1" t="s">
        <v>5</v>
      </c>
    </row>
    <row r="50356" spans="1:3" x14ac:dyDescent="0.2">
      <c r="A50356" s="1">
        <v>50355</v>
      </c>
      <c r="B50356" s="1" t="s">
        <v>50296</v>
      </c>
      <c r="C50356" s="1" t="s">
        <v>5</v>
      </c>
    </row>
    <row r="50357" spans="1:3" x14ac:dyDescent="0.2">
      <c r="A50357" s="1">
        <v>50356</v>
      </c>
      <c r="B50357" s="1" t="s">
        <v>50297</v>
      </c>
      <c r="C50357" s="1" t="s">
        <v>60</v>
      </c>
    </row>
    <row r="50358" spans="1:3" x14ac:dyDescent="0.2">
      <c r="A50358" s="1">
        <v>50357</v>
      </c>
      <c r="B50358" s="1" t="s">
        <v>50298</v>
      </c>
      <c r="C50358" s="1" t="s">
        <v>5</v>
      </c>
    </row>
    <row r="50359" spans="1:3" x14ac:dyDescent="0.2">
      <c r="A50359" s="1">
        <v>50358</v>
      </c>
      <c r="B50359" s="1" t="s">
        <v>50299</v>
      </c>
      <c r="C50359" s="1" t="s">
        <v>60</v>
      </c>
    </row>
    <row r="50360" spans="1:3" x14ac:dyDescent="0.2">
      <c r="A50360" s="1">
        <v>50359</v>
      </c>
      <c r="B50360" s="1" t="s">
        <v>50300</v>
      </c>
      <c r="C50360" s="1" t="s">
        <v>5</v>
      </c>
    </row>
    <row r="50361" spans="1:3" x14ac:dyDescent="0.2">
      <c r="A50361" s="1">
        <v>50360</v>
      </c>
      <c r="B50361" s="1" t="s">
        <v>50301</v>
      </c>
      <c r="C50361" s="1" t="s">
        <v>5</v>
      </c>
    </row>
    <row r="50362" spans="1:3" x14ac:dyDescent="0.2">
      <c r="A50362" s="1">
        <v>50361</v>
      </c>
      <c r="B50362" s="1" t="s">
        <v>50302</v>
      </c>
      <c r="C50362" s="1" t="s">
        <v>60</v>
      </c>
    </row>
    <row r="50363" spans="1:3" x14ac:dyDescent="0.2">
      <c r="A50363" s="1">
        <v>50362</v>
      </c>
      <c r="B50363" s="1" t="s">
        <v>50303</v>
      </c>
      <c r="C50363" s="1" t="s">
        <v>5</v>
      </c>
    </row>
    <row r="50364" spans="1:3" x14ac:dyDescent="0.2">
      <c r="A50364" s="1">
        <v>50363</v>
      </c>
      <c r="B50364" s="1" t="s">
        <v>50304</v>
      </c>
      <c r="C50364" s="1" t="s">
        <v>60</v>
      </c>
    </row>
    <row r="50365" spans="1:3" x14ac:dyDescent="0.2">
      <c r="A50365" s="1">
        <v>50364</v>
      </c>
      <c r="B50365" s="1" t="s">
        <v>50305</v>
      </c>
      <c r="C50365" s="1" t="s">
        <v>5</v>
      </c>
    </row>
    <row r="50366" spans="1:3" x14ac:dyDescent="0.2">
      <c r="A50366" s="1">
        <v>50365</v>
      </c>
      <c r="B50366" s="1" t="s">
        <v>50306</v>
      </c>
      <c r="C50366" s="1" t="s">
        <v>60</v>
      </c>
    </row>
    <row r="50367" spans="1:3" x14ac:dyDescent="0.2">
      <c r="A50367" s="1">
        <v>50366</v>
      </c>
      <c r="B50367" s="1" t="s">
        <v>50307</v>
      </c>
      <c r="C50367" s="1" t="s">
        <v>5</v>
      </c>
    </row>
    <row r="50368" spans="1:3" x14ac:dyDescent="0.2">
      <c r="A50368" s="1">
        <v>50367</v>
      </c>
      <c r="B50368" s="1" t="s">
        <v>50308</v>
      </c>
      <c r="C50368" s="1" t="s">
        <v>5</v>
      </c>
    </row>
    <row r="50369" spans="1:3" x14ac:dyDescent="0.2">
      <c r="A50369" s="1">
        <v>50368</v>
      </c>
      <c r="B50369" s="1" t="s">
        <v>50309</v>
      </c>
      <c r="C50369" s="1" t="s">
        <v>60</v>
      </c>
    </row>
    <row r="50370" spans="1:3" x14ac:dyDescent="0.2">
      <c r="A50370" s="1">
        <v>50369</v>
      </c>
      <c r="B50370" s="1" t="s">
        <v>50310</v>
      </c>
      <c r="C50370" s="1" t="s">
        <v>60</v>
      </c>
    </row>
    <row r="50371" spans="1:3" x14ac:dyDescent="0.2">
      <c r="A50371" s="1">
        <v>50370</v>
      </c>
      <c r="B50371" s="1" t="s">
        <v>50311</v>
      </c>
      <c r="C50371" s="1" t="s">
        <v>5</v>
      </c>
    </row>
    <row r="50372" spans="1:3" x14ac:dyDescent="0.2">
      <c r="A50372" s="1">
        <v>50371</v>
      </c>
      <c r="B50372" s="1" t="s">
        <v>50312</v>
      </c>
      <c r="C50372" s="1" t="s">
        <v>5</v>
      </c>
    </row>
    <row r="50373" spans="1:3" x14ac:dyDescent="0.2">
      <c r="A50373" s="1">
        <v>50372</v>
      </c>
      <c r="B50373" s="1" t="s">
        <v>50313</v>
      </c>
      <c r="C50373" s="1" t="s">
        <v>5</v>
      </c>
    </row>
    <row r="50374" spans="1:3" x14ac:dyDescent="0.2">
      <c r="A50374" s="1">
        <v>50373</v>
      </c>
      <c r="B50374" s="1" t="s">
        <v>50314</v>
      </c>
      <c r="C50374" s="1" t="s">
        <v>5</v>
      </c>
    </row>
    <row r="50375" spans="1:3" x14ac:dyDescent="0.2">
      <c r="A50375" s="1">
        <v>50374</v>
      </c>
      <c r="B50375" s="1" t="s">
        <v>50315</v>
      </c>
      <c r="C50375" s="1" t="s">
        <v>5</v>
      </c>
    </row>
    <row r="50376" spans="1:3" x14ac:dyDescent="0.2">
      <c r="A50376" s="1">
        <v>50375</v>
      </c>
      <c r="B50376" s="1" t="s">
        <v>50316</v>
      </c>
      <c r="C50376" s="1" t="s">
        <v>5</v>
      </c>
    </row>
    <row r="50377" spans="1:3" x14ac:dyDescent="0.2">
      <c r="A50377" s="1">
        <v>50376</v>
      </c>
      <c r="B50377" s="1" t="s">
        <v>50317</v>
      </c>
      <c r="C50377" s="1" t="s">
        <v>5</v>
      </c>
    </row>
    <row r="50378" spans="1:3" x14ac:dyDescent="0.2">
      <c r="A50378" s="1">
        <v>50377</v>
      </c>
      <c r="B50378" s="1" t="s">
        <v>50318</v>
      </c>
      <c r="C50378" s="1" t="s">
        <v>60</v>
      </c>
    </row>
    <row r="50379" spans="1:3" x14ac:dyDescent="0.2">
      <c r="A50379" s="1">
        <v>50378</v>
      </c>
      <c r="B50379" s="1" t="s">
        <v>50319</v>
      </c>
      <c r="C50379" s="1" t="s">
        <v>60</v>
      </c>
    </row>
    <row r="50380" spans="1:3" x14ac:dyDescent="0.2">
      <c r="A50380" s="1">
        <v>50379</v>
      </c>
      <c r="B50380" s="1" t="s">
        <v>50320</v>
      </c>
      <c r="C50380" s="1" t="s">
        <v>60</v>
      </c>
    </row>
    <row r="50381" spans="1:3" x14ac:dyDescent="0.2">
      <c r="A50381" s="1">
        <v>50380</v>
      </c>
      <c r="B50381" s="1" t="s">
        <v>50321</v>
      </c>
      <c r="C50381" s="1" t="s">
        <v>60</v>
      </c>
    </row>
    <row r="50382" spans="1:3" x14ac:dyDescent="0.2">
      <c r="A50382" s="1">
        <v>50381</v>
      </c>
      <c r="B50382" s="1" t="s">
        <v>50322</v>
      </c>
      <c r="C50382" s="1" t="s">
        <v>60</v>
      </c>
    </row>
    <row r="50383" spans="1:3" x14ac:dyDescent="0.2">
      <c r="A50383" s="1">
        <v>50382</v>
      </c>
      <c r="B50383" s="1" t="s">
        <v>50323</v>
      </c>
      <c r="C50383" s="1" t="s">
        <v>60</v>
      </c>
    </row>
    <row r="50384" spans="1:3" x14ac:dyDescent="0.2">
      <c r="A50384" s="1">
        <v>50383</v>
      </c>
      <c r="B50384" s="1" t="s">
        <v>50324</v>
      </c>
      <c r="C50384" s="1" t="s">
        <v>60</v>
      </c>
    </row>
    <row r="50385" spans="1:3" x14ac:dyDescent="0.2">
      <c r="A50385" s="1">
        <v>50384</v>
      </c>
      <c r="B50385" s="1" t="s">
        <v>50325</v>
      </c>
      <c r="C50385" s="1" t="s">
        <v>5</v>
      </c>
    </row>
    <row r="50386" spans="1:3" x14ac:dyDescent="0.2">
      <c r="A50386" s="1">
        <v>50385</v>
      </c>
      <c r="B50386" s="1" t="s">
        <v>50326</v>
      </c>
      <c r="C50386" s="1" t="s">
        <v>5</v>
      </c>
    </row>
    <row r="50387" spans="1:3" x14ac:dyDescent="0.2">
      <c r="A50387" s="1">
        <v>50386</v>
      </c>
      <c r="B50387" s="1" t="s">
        <v>50327</v>
      </c>
      <c r="C50387" s="1" t="s">
        <v>5</v>
      </c>
    </row>
    <row r="50388" spans="1:3" x14ac:dyDescent="0.2">
      <c r="A50388" s="1">
        <v>50387</v>
      </c>
      <c r="B50388" s="1" t="s">
        <v>50328</v>
      </c>
      <c r="C50388" s="1" t="s">
        <v>5</v>
      </c>
    </row>
    <row r="50389" spans="1:3" x14ac:dyDescent="0.2">
      <c r="A50389" s="1">
        <v>50388</v>
      </c>
      <c r="B50389" s="1" t="s">
        <v>50329</v>
      </c>
      <c r="C50389" s="1" t="s">
        <v>5</v>
      </c>
    </row>
    <row r="50390" spans="1:3" x14ac:dyDescent="0.2">
      <c r="A50390" s="1">
        <v>50389</v>
      </c>
      <c r="B50390" s="1" t="s">
        <v>50330</v>
      </c>
      <c r="C50390" s="1" t="s">
        <v>5</v>
      </c>
    </row>
    <row r="50391" spans="1:3" x14ac:dyDescent="0.2">
      <c r="A50391" s="1">
        <v>50390</v>
      </c>
      <c r="B50391" s="1" t="s">
        <v>50331</v>
      </c>
      <c r="C50391" s="1" t="s">
        <v>5</v>
      </c>
    </row>
    <row r="50392" spans="1:3" x14ac:dyDescent="0.2">
      <c r="A50392" s="1">
        <v>50391</v>
      </c>
      <c r="B50392" s="1" t="s">
        <v>50332</v>
      </c>
      <c r="C50392" s="1" t="s">
        <v>5</v>
      </c>
    </row>
    <row r="50393" spans="1:3" x14ac:dyDescent="0.2">
      <c r="A50393" s="1">
        <v>50392</v>
      </c>
      <c r="B50393" s="1" t="s">
        <v>50333</v>
      </c>
      <c r="C50393" s="1" t="s">
        <v>60</v>
      </c>
    </row>
    <row r="50394" spans="1:3" x14ac:dyDescent="0.2">
      <c r="A50394" s="1">
        <v>50393</v>
      </c>
      <c r="B50394" s="1" t="s">
        <v>50334</v>
      </c>
      <c r="C50394" s="1" t="s">
        <v>5</v>
      </c>
    </row>
    <row r="50395" spans="1:3" x14ac:dyDescent="0.2">
      <c r="A50395" s="1">
        <v>50394</v>
      </c>
      <c r="B50395" s="1" t="s">
        <v>50335</v>
      </c>
      <c r="C50395" s="1" t="s">
        <v>5</v>
      </c>
    </row>
    <row r="50396" spans="1:3" x14ac:dyDescent="0.2">
      <c r="A50396" s="1">
        <v>50395</v>
      </c>
      <c r="B50396" s="1" t="s">
        <v>50336</v>
      </c>
      <c r="C50396" s="1" t="s">
        <v>5</v>
      </c>
    </row>
    <row r="50397" spans="1:3" x14ac:dyDescent="0.2">
      <c r="A50397" s="1">
        <v>50396</v>
      </c>
      <c r="B50397" s="1" t="s">
        <v>50337</v>
      </c>
      <c r="C50397" s="1" t="s">
        <v>5</v>
      </c>
    </row>
    <row r="50398" spans="1:3" x14ac:dyDescent="0.2">
      <c r="A50398" s="1">
        <v>50397</v>
      </c>
      <c r="B50398" s="1" t="s">
        <v>50338</v>
      </c>
      <c r="C50398" s="1" t="s">
        <v>5</v>
      </c>
    </row>
    <row r="50399" spans="1:3" x14ac:dyDescent="0.2">
      <c r="A50399" s="1">
        <v>50398</v>
      </c>
      <c r="B50399" s="1" t="s">
        <v>50339</v>
      </c>
      <c r="C50399" s="1" t="s">
        <v>5</v>
      </c>
    </row>
    <row r="50400" spans="1:3" x14ac:dyDescent="0.2">
      <c r="A50400" s="1">
        <v>50399</v>
      </c>
      <c r="B50400" s="1" t="s">
        <v>50340</v>
      </c>
      <c r="C50400" s="1" t="s">
        <v>5</v>
      </c>
    </row>
    <row r="50401" spans="1:3" x14ac:dyDescent="0.2">
      <c r="A50401" s="1">
        <v>50400</v>
      </c>
      <c r="B50401" s="1" t="s">
        <v>50341</v>
      </c>
      <c r="C50401" s="1" t="s">
        <v>60</v>
      </c>
    </row>
    <row r="50402" spans="1:3" x14ac:dyDescent="0.2">
      <c r="A50402" s="1">
        <v>50401</v>
      </c>
      <c r="B50402" s="1" t="s">
        <v>50342</v>
      </c>
      <c r="C50402" s="1" t="s">
        <v>60</v>
      </c>
    </row>
    <row r="50403" spans="1:3" x14ac:dyDescent="0.2">
      <c r="A50403" s="1">
        <v>50402</v>
      </c>
      <c r="B50403" s="1" t="s">
        <v>50343</v>
      </c>
      <c r="C50403" s="1" t="s">
        <v>60</v>
      </c>
    </row>
    <row r="50404" spans="1:3" x14ac:dyDescent="0.2">
      <c r="A50404" s="1">
        <v>50403</v>
      </c>
      <c r="B50404" s="1" t="s">
        <v>50344</v>
      </c>
      <c r="C50404" s="1" t="s">
        <v>5</v>
      </c>
    </row>
    <row r="50405" spans="1:3" x14ac:dyDescent="0.2">
      <c r="A50405" s="1">
        <v>50404</v>
      </c>
      <c r="B50405" s="1" t="s">
        <v>50345</v>
      </c>
      <c r="C50405" s="1" t="s">
        <v>5</v>
      </c>
    </row>
    <row r="50406" spans="1:3" x14ac:dyDescent="0.2">
      <c r="A50406" s="1">
        <v>50405</v>
      </c>
      <c r="B50406" s="1" t="s">
        <v>50346</v>
      </c>
      <c r="C50406" s="1" t="s">
        <v>5</v>
      </c>
    </row>
    <row r="50407" spans="1:3" x14ac:dyDescent="0.2">
      <c r="A50407" s="1">
        <v>50406</v>
      </c>
      <c r="B50407" s="1" t="s">
        <v>50347</v>
      </c>
      <c r="C50407" s="1" t="s">
        <v>60</v>
      </c>
    </row>
    <row r="50408" spans="1:3" x14ac:dyDescent="0.2">
      <c r="A50408" s="1">
        <v>50407</v>
      </c>
      <c r="B50408" s="1" t="s">
        <v>50348</v>
      </c>
      <c r="C50408" s="1" t="s">
        <v>5</v>
      </c>
    </row>
    <row r="50409" spans="1:3" x14ac:dyDescent="0.2">
      <c r="A50409" s="1">
        <v>50408</v>
      </c>
      <c r="B50409" s="1" t="s">
        <v>50349</v>
      </c>
      <c r="C50409" s="1" t="s">
        <v>60</v>
      </c>
    </row>
    <row r="50410" spans="1:3" x14ac:dyDescent="0.2">
      <c r="A50410" s="1">
        <v>50409</v>
      </c>
      <c r="B50410" s="1" t="s">
        <v>50350</v>
      </c>
      <c r="C50410" s="1" t="s">
        <v>5</v>
      </c>
    </row>
    <row r="50411" spans="1:3" x14ac:dyDescent="0.2">
      <c r="A50411" s="1">
        <v>50410</v>
      </c>
      <c r="B50411" s="1" t="s">
        <v>50351</v>
      </c>
      <c r="C50411" s="1" t="s">
        <v>5</v>
      </c>
    </row>
    <row r="50412" spans="1:3" x14ac:dyDescent="0.2">
      <c r="A50412" s="1">
        <v>50411</v>
      </c>
      <c r="B50412" s="1" t="s">
        <v>50352</v>
      </c>
      <c r="C50412" s="1" t="s">
        <v>5</v>
      </c>
    </row>
    <row r="50413" spans="1:3" x14ac:dyDescent="0.2">
      <c r="A50413" s="1">
        <v>50412</v>
      </c>
      <c r="B50413" s="1" t="s">
        <v>50353</v>
      </c>
      <c r="C50413" s="1" t="s">
        <v>60</v>
      </c>
    </row>
    <row r="50414" spans="1:3" x14ac:dyDescent="0.2">
      <c r="A50414" s="1">
        <v>50413</v>
      </c>
      <c r="B50414" s="1" t="s">
        <v>50354</v>
      </c>
      <c r="C50414" s="1" t="s">
        <v>60</v>
      </c>
    </row>
    <row r="50415" spans="1:3" x14ac:dyDescent="0.2">
      <c r="A50415" s="1">
        <v>50414</v>
      </c>
      <c r="B50415" s="1" t="s">
        <v>50355</v>
      </c>
      <c r="C50415" s="1" t="s">
        <v>60</v>
      </c>
    </row>
    <row r="50416" spans="1:3" x14ac:dyDescent="0.2">
      <c r="A50416" s="1">
        <v>50415</v>
      </c>
      <c r="B50416" s="1" t="s">
        <v>50356</v>
      </c>
      <c r="C50416" s="1" t="s">
        <v>5</v>
      </c>
    </row>
    <row r="50417" spans="1:4" x14ac:dyDescent="0.2">
      <c r="A50417" s="1">
        <v>50416</v>
      </c>
      <c r="B50417" s="1" t="s">
        <v>50357</v>
      </c>
      <c r="C50417" s="1" t="s">
        <v>60</v>
      </c>
    </row>
    <row r="50418" spans="1:4" x14ac:dyDescent="0.2">
      <c r="A50418" s="1">
        <v>50417</v>
      </c>
      <c r="B50418" s="1" t="s">
        <v>50358</v>
      </c>
      <c r="C50418" s="1" t="s">
        <v>5</v>
      </c>
    </row>
    <row r="50419" spans="1:4" x14ac:dyDescent="0.2">
      <c r="A50419" s="1">
        <v>50418</v>
      </c>
      <c r="B50419" s="1" t="s">
        <v>50359</v>
      </c>
      <c r="C50419" s="1" t="s">
        <v>5</v>
      </c>
    </row>
    <row r="50420" spans="1:4" x14ac:dyDescent="0.2">
      <c r="A50420" s="1">
        <v>50419</v>
      </c>
      <c r="B50420" s="1" t="s">
        <v>50360</v>
      </c>
      <c r="C50420" s="1" t="s">
        <v>60</v>
      </c>
    </row>
    <row r="50421" spans="1:4" x14ac:dyDescent="0.2">
      <c r="A50421" s="1">
        <v>50420</v>
      </c>
      <c r="B50421" s="1" t="s">
        <v>50361</v>
      </c>
      <c r="C50421" s="1" t="s">
        <v>60</v>
      </c>
    </row>
    <row r="50422" spans="1:4" x14ac:dyDescent="0.2">
      <c r="A50422" s="1">
        <v>50421</v>
      </c>
      <c r="B50422" s="1" t="s">
        <v>50362</v>
      </c>
      <c r="C50422" s="1" t="s">
        <v>60</v>
      </c>
    </row>
    <row r="50423" spans="1:4" x14ac:dyDescent="0.2">
      <c r="A50423" s="1">
        <v>50422</v>
      </c>
      <c r="B50423" s="1" t="s">
        <v>50363</v>
      </c>
      <c r="C50423" s="1" t="s">
        <v>60</v>
      </c>
    </row>
    <row r="50424" spans="1:4" x14ac:dyDescent="0.2">
      <c r="A50424" s="1">
        <v>50423</v>
      </c>
      <c r="B50424" s="1" t="s">
        <v>50364</v>
      </c>
      <c r="C50424" s="1" t="s">
        <v>5</v>
      </c>
    </row>
    <row r="50425" spans="1:4" x14ac:dyDescent="0.2">
      <c r="A50425" s="1">
        <v>50424</v>
      </c>
      <c r="B50425" s="1" t="s">
        <v>50365</v>
      </c>
      <c r="C50425" s="1" t="s">
        <v>5</v>
      </c>
    </row>
    <row r="50426" spans="1:4" x14ac:dyDescent="0.2">
      <c r="A50426" s="1">
        <v>50425</v>
      </c>
      <c r="B50426" s="1" t="s">
        <v>50366</v>
      </c>
      <c r="C50426" s="1" t="s">
        <v>60</v>
      </c>
    </row>
    <row r="50427" spans="1:4" x14ac:dyDescent="0.2">
      <c r="A50427" s="1">
        <v>50426</v>
      </c>
      <c r="B50427" s="1" t="s">
        <v>50367</v>
      </c>
      <c r="C50427" s="1" t="s">
        <v>5</v>
      </c>
    </row>
    <row r="50428" spans="1:4" x14ac:dyDescent="0.2">
      <c r="A50428" s="1">
        <v>50427</v>
      </c>
      <c r="B50428" s="1" t="s">
        <v>50368</v>
      </c>
      <c r="C50428" s="1" t="s">
        <v>60</v>
      </c>
    </row>
    <row r="50429" spans="1:4" x14ac:dyDescent="0.2">
      <c r="A50429" s="1">
        <v>50428</v>
      </c>
      <c r="B50429" s="1" t="s">
        <v>50369</v>
      </c>
      <c r="C50429" s="1" t="s">
        <v>5</v>
      </c>
    </row>
    <row r="50430" spans="1:4" x14ac:dyDescent="0.2">
      <c r="A50430" s="1">
        <v>50429</v>
      </c>
      <c r="B50430" s="1" t="s">
        <v>50370</v>
      </c>
      <c r="C50430" t="s">
        <v>60</v>
      </c>
      <c r="D50430" s="1" t="s">
        <v>61</v>
      </c>
    </row>
    <row r="50431" spans="1:4" x14ac:dyDescent="0.2">
      <c r="A50431" s="1">
        <v>50430</v>
      </c>
      <c r="B50431" s="1" t="s">
        <v>50371</v>
      </c>
      <c r="C50431" s="1" t="s">
        <v>5</v>
      </c>
    </row>
    <row r="50432" spans="1:4" x14ac:dyDescent="0.2">
      <c r="A50432" s="1">
        <v>50431</v>
      </c>
      <c r="B50432" s="1" t="s">
        <v>50372</v>
      </c>
      <c r="C50432" s="1" t="s">
        <v>5</v>
      </c>
    </row>
    <row r="50433" spans="1:4" x14ac:dyDescent="0.2">
      <c r="A50433" s="1">
        <v>50432</v>
      </c>
      <c r="B50433" s="1" t="s">
        <v>50373</v>
      </c>
      <c r="C50433" s="1" t="s">
        <v>60</v>
      </c>
    </row>
    <row r="50434" spans="1:4" x14ac:dyDescent="0.2">
      <c r="A50434" s="1">
        <v>50433</v>
      </c>
      <c r="B50434" s="1" t="s">
        <v>50374</v>
      </c>
      <c r="C50434" s="1" t="s">
        <v>5</v>
      </c>
    </row>
    <row r="50435" spans="1:4" x14ac:dyDescent="0.2">
      <c r="A50435" s="1">
        <v>50434</v>
      </c>
      <c r="B50435" s="1" t="s">
        <v>50375</v>
      </c>
      <c r="C50435" s="1" t="s">
        <v>5</v>
      </c>
    </row>
    <row r="50436" spans="1:4" x14ac:dyDescent="0.2">
      <c r="A50436" s="1">
        <v>50435</v>
      </c>
      <c r="B50436" s="1" t="s">
        <v>50376</v>
      </c>
      <c r="C50436" s="1" t="s">
        <v>60</v>
      </c>
    </row>
    <row r="50437" spans="1:4" x14ac:dyDescent="0.2">
      <c r="A50437" s="1">
        <v>50436</v>
      </c>
      <c r="B50437" s="1" t="s">
        <v>50377</v>
      </c>
      <c r="C50437" s="1" t="s">
        <v>60</v>
      </c>
    </row>
    <row r="50438" spans="1:4" x14ac:dyDescent="0.2">
      <c r="A50438" s="1">
        <v>50437</v>
      </c>
      <c r="B50438" s="1" t="s">
        <v>50378</v>
      </c>
      <c r="C50438" s="1" t="s">
        <v>5</v>
      </c>
    </row>
    <row r="50439" spans="1:4" x14ac:dyDescent="0.2">
      <c r="A50439" s="1">
        <v>50438</v>
      </c>
      <c r="B50439" s="1" t="s">
        <v>50379</v>
      </c>
      <c r="C50439" s="1" t="s">
        <v>5</v>
      </c>
    </row>
    <row r="50440" spans="1:4" x14ac:dyDescent="0.2">
      <c r="A50440" s="1">
        <v>50439</v>
      </c>
      <c r="B50440" s="1" t="s">
        <v>50380</v>
      </c>
      <c r="C50440" s="1" t="s">
        <v>60</v>
      </c>
    </row>
    <row r="50441" spans="1:4" x14ac:dyDescent="0.2">
      <c r="A50441" s="1">
        <v>50440</v>
      </c>
      <c r="B50441" s="1" t="s">
        <v>50381</v>
      </c>
      <c r="C50441" s="1" t="s">
        <v>5</v>
      </c>
    </row>
    <row r="50442" spans="1:4" x14ac:dyDescent="0.2">
      <c r="A50442" s="1">
        <v>50441</v>
      </c>
      <c r="B50442" s="1" t="s">
        <v>50382</v>
      </c>
      <c r="C50442" s="1" t="s">
        <v>5</v>
      </c>
    </row>
    <row r="50443" spans="1:4" x14ac:dyDescent="0.2">
      <c r="A50443" s="1">
        <v>50442</v>
      </c>
      <c r="B50443" s="1" t="s">
        <v>50383</v>
      </c>
      <c r="C50443" s="1" t="s">
        <v>5</v>
      </c>
    </row>
    <row r="50444" spans="1:4" x14ac:dyDescent="0.2">
      <c r="A50444" s="1">
        <v>50443</v>
      </c>
      <c r="B50444" s="1" t="s">
        <v>50384</v>
      </c>
      <c r="C50444" t="s">
        <v>60</v>
      </c>
      <c r="D50444" s="1" t="s">
        <v>61</v>
      </c>
    </row>
    <row r="50445" spans="1:4" x14ac:dyDescent="0.2">
      <c r="A50445" s="1">
        <v>50444</v>
      </c>
      <c r="B50445" s="1" t="s">
        <v>50385</v>
      </c>
      <c r="C50445" s="1" t="s">
        <v>60</v>
      </c>
    </row>
    <row r="50446" spans="1:4" x14ac:dyDescent="0.2">
      <c r="A50446" s="1">
        <v>50445</v>
      </c>
      <c r="B50446" s="1" t="s">
        <v>50386</v>
      </c>
      <c r="C50446" s="1" t="s">
        <v>60</v>
      </c>
    </row>
    <row r="50447" spans="1:4" x14ac:dyDescent="0.2">
      <c r="A50447" s="1">
        <v>50446</v>
      </c>
      <c r="B50447" s="1" t="s">
        <v>50387</v>
      </c>
      <c r="C50447" s="1" t="s">
        <v>60</v>
      </c>
    </row>
    <row r="50448" spans="1:4" x14ac:dyDescent="0.2">
      <c r="A50448" s="1">
        <v>50447</v>
      </c>
      <c r="B50448" s="1" t="s">
        <v>50388</v>
      </c>
      <c r="C50448" s="1" t="s">
        <v>60</v>
      </c>
    </row>
    <row r="50449" spans="1:4" x14ac:dyDescent="0.2">
      <c r="A50449" s="1">
        <v>50448</v>
      </c>
      <c r="B50449" s="1" t="s">
        <v>50389</v>
      </c>
      <c r="C50449" s="1" t="s">
        <v>60</v>
      </c>
    </row>
    <row r="50450" spans="1:4" x14ac:dyDescent="0.2">
      <c r="A50450" s="1">
        <v>50449</v>
      </c>
      <c r="B50450" s="1" t="s">
        <v>50390</v>
      </c>
      <c r="C50450" s="1" t="s">
        <v>5</v>
      </c>
    </row>
    <row r="50451" spans="1:4" x14ac:dyDescent="0.2">
      <c r="A50451" s="1">
        <v>50450</v>
      </c>
      <c r="B50451" s="1" t="s">
        <v>50391</v>
      </c>
      <c r="C50451" s="1" t="s">
        <v>60</v>
      </c>
    </row>
    <row r="50452" spans="1:4" x14ac:dyDescent="0.2">
      <c r="A50452" s="1">
        <v>50451</v>
      </c>
      <c r="B50452" s="1" t="s">
        <v>50392</v>
      </c>
      <c r="C50452" s="1" t="s">
        <v>5</v>
      </c>
    </row>
    <row r="50453" spans="1:4" x14ac:dyDescent="0.2">
      <c r="A50453" s="1">
        <v>50452</v>
      </c>
      <c r="B50453" s="1" t="s">
        <v>50393</v>
      </c>
      <c r="C50453" t="s">
        <v>60</v>
      </c>
      <c r="D50453" s="1" t="s">
        <v>61</v>
      </c>
    </row>
    <row r="50454" spans="1:4" x14ac:dyDescent="0.2">
      <c r="A50454" s="1">
        <v>50453</v>
      </c>
      <c r="B50454" s="1" t="s">
        <v>50394</v>
      </c>
      <c r="C50454" s="1" t="s">
        <v>5</v>
      </c>
    </row>
    <row r="50455" spans="1:4" x14ac:dyDescent="0.2">
      <c r="A50455" s="1">
        <v>50454</v>
      </c>
      <c r="B50455" s="1" t="s">
        <v>50395</v>
      </c>
      <c r="C50455" s="1" t="s">
        <v>5</v>
      </c>
    </row>
    <row r="50456" spans="1:4" x14ac:dyDescent="0.2">
      <c r="A50456" s="1">
        <v>50455</v>
      </c>
      <c r="B50456" s="1" t="s">
        <v>50396</v>
      </c>
      <c r="C50456" s="1" t="s">
        <v>5</v>
      </c>
    </row>
    <row r="50457" spans="1:4" x14ac:dyDescent="0.2">
      <c r="A50457" s="1">
        <v>50456</v>
      </c>
      <c r="B50457" s="1" t="s">
        <v>50397</v>
      </c>
      <c r="C50457" s="1" t="s">
        <v>60</v>
      </c>
    </row>
    <row r="50458" spans="1:4" x14ac:dyDescent="0.2">
      <c r="A50458" s="1">
        <v>50457</v>
      </c>
      <c r="B50458" s="1" t="s">
        <v>50398</v>
      </c>
      <c r="C50458" s="1" t="s">
        <v>5</v>
      </c>
    </row>
    <row r="50459" spans="1:4" x14ac:dyDescent="0.2">
      <c r="A50459" s="1">
        <v>50458</v>
      </c>
      <c r="B50459" s="1" t="s">
        <v>50399</v>
      </c>
      <c r="C50459" s="1" t="s">
        <v>5</v>
      </c>
    </row>
    <row r="50460" spans="1:4" x14ac:dyDescent="0.2">
      <c r="A50460" s="1">
        <v>50459</v>
      </c>
      <c r="B50460" s="1" t="s">
        <v>50400</v>
      </c>
      <c r="C50460" s="1" t="s">
        <v>5</v>
      </c>
    </row>
    <row r="50461" spans="1:4" x14ac:dyDescent="0.2">
      <c r="A50461" s="1">
        <v>50460</v>
      </c>
      <c r="B50461" s="1" t="s">
        <v>50401</v>
      </c>
      <c r="C50461" s="1" t="s">
        <v>60</v>
      </c>
    </row>
    <row r="50462" spans="1:4" x14ac:dyDescent="0.2">
      <c r="A50462" s="1">
        <v>50461</v>
      </c>
      <c r="B50462" s="1" t="s">
        <v>50402</v>
      </c>
      <c r="C50462" s="1" t="s">
        <v>5</v>
      </c>
    </row>
    <row r="50463" spans="1:4" x14ac:dyDescent="0.2">
      <c r="A50463" s="1">
        <v>50462</v>
      </c>
      <c r="B50463" s="1" t="s">
        <v>50403</v>
      </c>
      <c r="C50463" s="1" t="s">
        <v>5</v>
      </c>
    </row>
    <row r="50464" spans="1:4" x14ac:dyDescent="0.2">
      <c r="A50464" s="1">
        <v>50463</v>
      </c>
      <c r="B50464" s="1" t="s">
        <v>50404</v>
      </c>
      <c r="C50464" s="1" t="s">
        <v>5</v>
      </c>
    </row>
    <row r="50465" spans="1:3" x14ac:dyDescent="0.2">
      <c r="A50465" s="1">
        <v>50464</v>
      </c>
      <c r="B50465" s="1" t="s">
        <v>50405</v>
      </c>
      <c r="C50465" s="1" t="s">
        <v>60</v>
      </c>
    </row>
    <row r="50466" spans="1:3" x14ac:dyDescent="0.2">
      <c r="A50466" s="1">
        <v>50465</v>
      </c>
      <c r="B50466" s="1" t="s">
        <v>50406</v>
      </c>
      <c r="C50466" s="1" t="s">
        <v>5</v>
      </c>
    </row>
    <row r="50467" spans="1:3" x14ac:dyDescent="0.2">
      <c r="A50467" s="1">
        <v>50466</v>
      </c>
      <c r="B50467" s="1" t="s">
        <v>50407</v>
      </c>
      <c r="C50467" s="1" t="s">
        <v>60</v>
      </c>
    </row>
    <row r="50468" spans="1:3" x14ac:dyDescent="0.2">
      <c r="A50468" s="1">
        <v>50467</v>
      </c>
      <c r="B50468" s="1" t="s">
        <v>50408</v>
      </c>
      <c r="C50468" s="1" t="s">
        <v>5</v>
      </c>
    </row>
    <row r="50469" spans="1:3" x14ac:dyDescent="0.2">
      <c r="A50469" s="1">
        <v>50468</v>
      </c>
      <c r="B50469" s="1" t="s">
        <v>50409</v>
      </c>
      <c r="C50469" s="1" t="s">
        <v>60</v>
      </c>
    </row>
    <row r="50470" spans="1:3" x14ac:dyDescent="0.2">
      <c r="A50470" s="1">
        <v>50469</v>
      </c>
      <c r="B50470" s="1" t="s">
        <v>50410</v>
      </c>
      <c r="C50470" s="1" t="s">
        <v>5</v>
      </c>
    </row>
    <row r="50471" spans="1:3" x14ac:dyDescent="0.2">
      <c r="A50471" s="1">
        <v>50470</v>
      </c>
      <c r="B50471" s="1" t="s">
        <v>50411</v>
      </c>
      <c r="C50471" s="1" t="s">
        <v>5</v>
      </c>
    </row>
    <row r="50472" spans="1:3" x14ac:dyDescent="0.2">
      <c r="A50472" s="1">
        <v>50471</v>
      </c>
      <c r="B50472" s="1" t="s">
        <v>50412</v>
      </c>
      <c r="C50472" s="1" t="s">
        <v>5</v>
      </c>
    </row>
    <row r="50473" spans="1:3" x14ac:dyDescent="0.2">
      <c r="A50473" s="1">
        <v>50472</v>
      </c>
      <c r="B50473" s="1" t="s">
        <v>50413</v>
      </c>
      <c r="C50473" s="1" t="s">
        <v>60</v>
      </c>
    </row>
    <row r="50474" spans="1:3" x14ac:dyDescent="0.2">
      <c r="A50474" s="1">
        <v>50473</v>
      </c>
      <c r="B50474" s="1" t="s">
        <v>50414</v>
      </c>
      <c r="C50474" s="1" t="s">
        <v>5</v>
      </c>
    </row>
    <row r="50475" spans="1:3" x14ac:dyDescent="0.2">
      <c r="A50475" s="1">
        <v>50474</v>
      </c>
      <c r="B50475" s="1" t="s">
        <v>50415</v>
      </c>
      <c r="C50475" s="1" t="s">
        <v>5</v>
      </c>
    </row>
    <row r="50476" spans="1:3" x14ac:dyDescent="0.2">
      <c r="A50476" s="1">
        <v>50475</v>
      </c>
      <c r="B50476" s="1" t="s">
        <v>50416</v>
      </c>
      <c r="C50476" s="1" t="s">
        <v>5</v>
      </c>
    </row>
    <row r="50477" spans="1:3" x14ac:dyDescent="0.2">
      <c r="A50477" s="1">
        <v>50476</v>
      </c>
      <c r="B50477" s="1" t="s">
        <v>50417</v>
      </c>
      <c r="C50477" s="1" t="s">
        <v>60</v>
      </c>
    </row>
    <row r="50478" spans="1:3" x14ac:dyDescent="0.2">
      <c r="A50478" s="1">
        <v>50477</v>
      </c>
      <c r="B50478" s="1" t="s">
        <v>50418</v>
      </c>
      <c r="C50478" s="1" t="s">
        <v>5</v>
      </c>
    </row>
    <row r="50479" spans="1:3" x14ac:dyDescent="0.2">
      <c r="A50479" s="1">
        <v>50478</v>
      </c>
      <c r="B50479" s="1" t="s">
        <v>50419</v>
      </c>
      <c r="C50479" s="1" t="s">
        <v>60</v>
      </c>
    </row>
    <row r="50480" spans="1:3" x14ac:dyDescent="0.2">
      <c r="A50480" s="1">
        <v>50479</v>
      </c>
      <c r="B50480" s="1" t="s">
        <v>50420</v>
      </c>
      <c r="C50480" s="1" t="s">
        <v>60</v>
      </c>
    </row>
    <row r="50481" spans="1:4" x14ac:dyDescent="0.2">
      <c r="A50481" s="1">
        <v>50480</v>
      </c>
      <c r="B50481" s="1" t="s">
        <v>50421</v>
      </c>
      <c r="C50481" s="1" t="s">
        <v>60</v>
      </c>
      <c r="D50481" s="1" t="s">
        <v>61</v>
      </c>
    </row>
    <row r="50482" spans="1:4" x14ac:dyDescent="0.2">
      <c r="A50482" s="1">
        <v>50481</v>
      </c>
      <c r="B50482" s="1" t="s">
        <v>50422</v>
      </c>
      <c r="C50482" t="s">
        <v>60</v>
      </c>
      <c r="D50482" s="1" t="s">
        <v>61</v>
      </c>
    </row>
    <row r="50483" spans="1:4" x14ac:dyDescent="0.2">
      <c r="A50483" s="1">
        <v>50482</v>
      </c>
      <c r="B50483" s="1" t="s">
        <v>50423</v>
      </c>
      <c r="C50483" s="1" t="s">
        <v>60</v>
      </c>
    </row>
    <row r="50484" spans="1:4" x14ac:dyDescent="0.2">
      <c r="A50484" s="1">
        <v>50483</v>
      </c>
      <c r="B50484" s="1" t="s">
        <v>50424</v>
      </c>
      <c r="C50484" s="1" t="s">
        <v>60</v>
      </c>
    </row>
    <row r="50485" spans="1:4" x14ac:dyDescent="0.2">
      <c r="A50485" s="1">
        <v>50484</v>
      </c>
      <c r="B50485" s="1" t="s">
        <v>50425</v>
      </c>
      <c r="C50485" s="1" t="s">
        <v>60</v>
      </c>
    </row>
    <row r="50486" spans="1:4" x14ac:dyDescent="0.2">
      <c r="A50486" s="1">
        <v>50485</v>
      </c>
      <c r="B50486" s="1" t="s">
        <v>50426</v>
      </c>
      <c r="C50486" s="1" t="s">
        <v>60</v>
      </c>
    </row>
    <row r="50487" spans="1:4" x14ac:dyDescent="0.2">
      <c r="A50487" s="1">
        <v>50486</v>
      </c>
      <c r="B50487" s="1" t="s">
        <v>50427</v>
      </c>
      <c r="C50487" s="1" t="s">
        <v>60</v>
      </c>
    </row>
    <row r="50488" spans="1:4" x14ac:dyDescent="0.2">
      <c r="A50488" s="1">
        <v>50487</v>
      </c>
      <c r="B50488" s="1" t="s">
        <v>50428</v>
      </c>
      <c r="C50488" s="1" t="s">
        <v>5</v>
      </c>
    </row>
    <row r="50489" spans="1:4" x14ac:dyDescent="0.2">
      <c r="A50489" s="1">
        <v>50488</v>
      </c>
      <c r="B50489" s="1" t="s">
        <v>50429</v>
      </c>
      <c r="C50489" s="1" t="s">
        <v>60</v>
      </c>
    </row>
    <row r="50490" spans="1:4" x14ac:dyDescent="0.2">
      <c r="A50490" s="1">
        <v>50489</v>
      </c>
      <c r="B50490" s="1" t="s">
        <v>50430</v>
      </c>
      <c r="C50490" s="1" t="s">
        <v>5</v>
      </c>
    </row>
    <row r="50491" spans="1:4" x14ac:dyDescent="0.2">
      <c r="A50491" s="1">
        <v>50490</v>
      </c>
      <c r="B50491" s="1" t="s">
        <v>50431</v>
      </c>
      <c r="C50491" s="1" t="s">
        <v>5</v>
      </c>
    </row>
    <row r="50492" spans="1:4" x14ac:dyDescent="0.2">
      <c r="A50492" s="1">
        <v>50491</v>
      </c>
      <c r="B50492" s="1" t="s">
        <v>50432</v>
      </c>
      <c r="C50492" s="1" t="s">
        <v>60</v>
      </c>
    </row>
    <row r="50493" spans="1:4" x14ac:dyDescent="0.2">
      <c r="A50493" s="1">
        <v>50492</v>
      </c>
      <c r="B50493" s="1" t="s">
        <v>50433</v>
      </c>
      <c r="C50493" s="1" t="s">
        <v>60</v>
      </c>
    </row>
    <row r="50494" spans="1:4" x14ac:dyDescent="0.2">
      <c r="A50494" s="1">
        <v>50493</v>
      </c>
      <c r="B50494" s="1" t="s">
        <v>50434</v>
      </c>
      <c r="C50494" s="1" t="s">
        <v>60</v>
      </c>
    </row>
    <row r="50495" spans="1:4" x14ac:dyDescent="0.2">
      <c r="A50495" s="1">
        <v>50494</v>
      </c>
      <c r="B50495" s="1" t="s">
        <v>50435</v>
      </c>
      <c r="C50495" s="1" t="s">
        <v>5</v>
      </c>
    </row>
    <row r="50496" spans="1:4" x14ac:dyDescent="0.2">
      <c r="A50496" s="1">
        <v>50495</v>
      </c>
      <c r="B50496" s="1" t="s">
        <v>50436</v>
      </c>
      <c r="C50496" s="1" t="s">
        <v>60</v>
      </c>
    </row>
    <row r="50497" spans="1:3" x14ac:dyDescent="0.2">
      <c r="A50497" s="1">
        <v>50496</v>
      </c>
      <c r="B50497" s="1" t="s">
        <v>50437</v>
      </c>
      <c r="C50497" s="1" t="s">
        <v>60</v>
      </c>
    </row>
    <row r="50498" spans="1:3" x14ac:dyDescent="0.2">
      <c r="A50498" s="1">
        <v>50497</v>
      </c>
      <c r="B50498" s="1" t="s">
        <v>50438</v>
      </c>
      <c r="C50498" s="1" t="s">
        <v>5</v>
      </c>
    </row>
    <row r="50499" spans="1:3" x14ac:dyDescent="0.2">
      <c r="A50499" s="1">
        <v>50498</v>
      </c>
      <c r="B50499" s="1" t="s">
        <v>50439</v>
      </c>
      <c r="C50499" s="1" t="s">
        <v>60</v>
      </c>
    </row>
    <row r="50500" spans="1:3" x14ac:dyDescent="0.2">
      <c r="A50500" s="1">
        <v>50499</v>
      </c>
      <c r="B50500" s="1" t="s">
        <v>50440</v>
      </c>
      <c r="C50500" s="1" t="s">
        <v>60</v>
      </c>
    </row>
    <row r="50501" spans="1:3" x14ac:dyDescent="0.2">
      <c r="A50501" s="1">
        <v>50500</v>
      </c>
      <c r="B50501" s="1" t="s">
        <v>50441</v>
      </c>
      <c r="C50501" s="1" t="s">
        <v>60</v>
      </c>
    </row>
    <row r="50502" spans="1:3" x14ac:dyDescent="0.2">
      <c r="A50502" s="1">
        <v>50501</v>
      </c>
      <c r="B50502" s="1" t="s">
        <v>50442</v>
      </c>
      <c r="C50502" s="1" t="s">
        <v>60</v>
      </c>
    </row>
    <row r="50503" spans="1:3" x14ac:dyDescent="0.2">
      <c r="A50503" s="1">
        <v>50502</v>
      </c>
      <c r="B50503" s="1" t="s">
        <v>50443</v>
      </c>
      <c r="C50503" s="1" t="s">
        <v>60</v>
      </c>
    </row>
    <row r="50504" spans="1:3" x14ac:dyDescent="0.2">
      <c r="A50504" s="1">
        <v>50503</v>
      </c>
      <c r="B50504" s="1" t="s">
        <v>50444</v>
      </c>
      <c r="C50504" s="1" t="s">
        <v>60</v>
      </c>
    </row>
    <row r="50505" spans="1:3" x14ac:dyDescent="0.2">
      <c r="A50505" s="1">
        <v>50504</v>
      </c>
      <c r="B50505" s="1" t="s">
        <v>50445</v>
      </c>
      <c r="C50505" s="1" t="s">
        <v>60</v>
      </c>
    </row>
    <row r="50506" spans="1:3" x14ac:dyDescent="0.2">
      <c r="A50506" s="1">
        <v>50505</v>
      </c>
      <c r="B50506" s="1" t="s">
        <v>50446</v>
      </c>
      <c r="C50506" s="1" t="s">
        <v>60</v>
      </c>
    </row>
    <row r="50507" spans="1:3" x14ac:dyDescent="0.2">
      <c r="A50507" s="1">
        <v>50506</v>
      </c>
      <c r="B50507" s="1" t="s">
        <v>50447</v>
      </c>
      <c r="C50507" s="1" t="s">
        <v>60</v>
      </c>
    </row>
    <row r="50508" spans="1:3" x14ac:dyDescent="0.2">
      <c r="A50508" s="1">
        <v>50507</v>
      </c>
      <c r="B50508" s="1" t="s">
        <v>50448</v>
      </c>
      <c r="C50508" s="1" t="s">
        <v>60</v>
      </c>
    </row>
    <row r="50509" spans="1:3" x14ac:dyDescent="0.2">
      <c r="A50509" s="1">
        <v>50508</v>
      </c>
      <c r="B50509" s="1" t="s">
        <v>50449</v>
      </c>
      <c r="C50509" s="1" t="s">
        <v>60</v>
      </c>
    </row>
    <row r="50510" spans="1:3" x14ac:dyDescent="0.2">
      <c r="A50510" s="1">
        <v>50509</v>
      </c>
      <c r="B50510" s="1" t="s">
        <v>50450</v>
      </c>
      <c r="C50510" s="1" t="s">
        <v>60</v>
      </c>
    </row>
    <row r="50511" spans="1:3" x14ac:dyDescent="0.2">
      <c r="A50511" s="1">
        <v>50510</v>
      </c>
      <c r="B50511" s="1" t="s">
        <v>50451</v>
      </c>
      <c r="C50511" s="1" t="s">
        <v>5</v>
      </c>
    </row>
    <row r="50512" spans="1:3" x14ac:dyDescent="0.2">
      <c r="A50512" s="1">
        <v>50511</v>
      </c>
      <c r="B50512" s="1" t="s">
        <v>50452</v>
      </c>
      <c r="C50512" s="1" t="s">
        <v>5</v>
      </c>
    </row>
    <row r="50513" spans="1:4" x14ac:dyDescent="0.2">
      <c r="A50513" s="1">
        <v>50512</v>
      </c>
      <c r="B50513" s="1" t="s">
        <v>50453</v>
      </c>
      <c r="C50513" s="1" t="s">
        <v>5</v>
      </c>
    </row>
    <row r="50514" spans="1:4" x14ac:dyDescent="0.2">
      <c r="A50514" s="1">
        <v>50513</v>
      </c>
      <c r="B50514" s="1" t="s">
        <v>50454</v>
      </c>
      <c r="C50514" s="1" t="s">
        <v>60</v>
      </c>
    </row>
    <row r="50515" spans="1:4" x14ac:dyDescent="0.2">
      <c r="A50515" s="1">
        <v>50514</v>
      </c>
      <c r="B50515" s="1" t="s">
        <v>50455</v>
      </c>
      <c r="C50515" s="1" t="s">
        <v>5</v>
      </c>
    </row>
    <row r="50516" spans="1:4" x14ac:dyDescent="0.2">
      <c r="A50516" s="1">
        <v>50515</v>
      </c>
      <c r="B50516" s="1" t="s">
        <v>50456</v>
      </c>
      <c r="C50516" s="1" t="s">
        <v>5</v>
      </c>
    </row>
    <row r="50517" spans="1:4" x14ac:dyDescent="0.2">
      <c r="A50517" s="1">
        <v>50516</v>
      </c>
      <c r="B50517" s="1" t="s">
        <v>50457</v>
      </c>
      <c r="C50517" s="1" t="s">
        <v>5</v>
      </c>
    </row>
    <row r="50518" spans="1:4" x14ac:dyDescent="0.2">
      <c r="A50518" s="1">
        <v>50517</v>
      </c>
      <c r="B50518" s="1" t="s">
        <v>50458</v>
      </c>
      <c r="C50518" s="1" t="s">
        <v>5</v>
      </c>
    </row>
    <row r="50519" spans="1:4" x14ac:dyDescent="0.2">
      <c r="A50519" s="1">
        <v>50518</v>
      </c>
      <c r="B50519" s="1" t="s">
        <v>50459</v>
      </c>
      <c r="C50519" s="1" t="s">
        <v>60</v>
      </c>
    </row>
    <row r="50520" spans="1:4" x14ac:dyDescent="0.2">
      <c r="A50520" s="1">
        <v>50519</v>
      </c>
      <c r="B50520" s="1" t="s">
        <v>50460</v>
      </c>
      <c r="C50520" s="1" t="s">
        <v>60</v>
      </c>
    </row>
    <row r="50521" spans="1:4" x14ac:dyDescent="0.2">
      <c r="A50521" s="1">
        <v>50520</v>
      </c>
      <c r="B50521" s="1" t="s">
        <v>50461</v>
      </c>
      <c r="C50521" s="1" t="s">
        <v>60</v>
      </c>
    </row>
    <row r="50522" spans="1:4" x14ac:dyDescent="0.2">
      <c r="A50522" s="1">
        <v>50521</v>
      </c>
      <c r="B50522" s="1" t="s">
        <v>50462</v>
      </c>
      <c r="C50522" s="1" t="s">
        <v>60</v>
      </c>
    </row>
    <row r="50523" spans="1:4" x14ac:dyDescent="0.2">
      <c r="A50523" s="1">
        <v>50522</v>
      </c>
      <c r="B50523" s="1" t="s">
        <v>50463</v>
      </c>
      <c r="C50523" s="1" t="s">
        <v>60</v>
      </c>
    </row>
    <row r="50524" spans="1:4" x14ac:dyDescent="0.2">
      <c r="A50524" s="1">
        <v>50523</v>
      </c>
      <c r="B50524" s="1" t="s">
        <v>50464</v>
      </c>
      <c r="C50524" s="1" t="s">
        <v>60</v>
      </c>
    </row>
    <row r="50525" spans="1:4" x14ac:dyDescent="0.2">
      <c r="A50525" s="1">
        <v>50524</v>
      </c>
      <c r="B50525" s="1" t="s">
        <v>50465</v>
      </c>
      <c r="C50525" t="s">
        <v>60</v>
      </c>
      <c r="D50525" s="1" t="s">
        <v>61</v>
      </c>
    </row>
    <row r="50526" spans="1:4" x14ac:dyDescent="0.2">
      <c r="A50526" s="1">
        <v>50525</v>
      </c>
      <c r="B50526" s="1" t="s">
        <v>50466</v>
      </c>
      <c r="C50526" s="1" t="s">
        <v>60</v>
      </c>
    </row>
    <row r="50527" spans="1:4" x14ac:dyDescent="0.2">
      <c r="A50527" s="1">
        <v>50526</v>
      </c>
      <c r="B50527" s="1" t="s">
        <v>50467</v>
      </c>
      <c r="C50527" s="1" t="s">
        <v>5</v>
      </c>
    </row>
    <row r="50528" spans="1:4" x14ac:dyDescent="0.2">
      <c r="A50528" s="1">
        <v>50527</v>
      </c>
      <c r="B50528" s="1" t="s">
        <v>50468</v>
      </c>
      <c r="C50528" s="1" t="s">
        <v>5</v>
      </c>
    </row>
    <row r="50529" spans="1:3" x14ac:dyDescent="0.2">
      <c r="A50529" s="1">
        <v>50528</v>
      </c>
      <c r="B50529" s="1" t="s">
        <v>50469</v>
      </c>
      <c r="C50529" s="1" t="s">
        <v>60</v>
      </c>
    </row>
    <row r="50530" spans="1:3" x14ac:dyDescent="0.2">
      <c r="A50530" s="1">
        <v>50529</v>
      </c>
      <c r="B50530" s="1" t="s">
        <v>50470</v>
      </c>
      <c r="C50530" s="1" t="s">
        <v>5</v>
      </c>
    </row>
    <row r="50531" spans="1:3" x14ac:dyDescent="0.2">
      <c r="A50531" s="1">
        <v>50530</v>
      </c>
      <c r="B50531" s="1" t="s">
        <v>50471</v>
      </c>
      <c r="C50531" s="1" t="s">
        <v>60</v>
      </c>
    </row>
    <row r="50532" spans="1:3" x14ac:dyDescent="0.2">
      <c r="A50532" s="1">
        <v>50531</v>
      </c>
      <c r="B50532" s="1" t="s">
        <v>50472</v>
      </c>
      <c r="C50532" s="1" t="s">
        <v>60</v>
      </c>
    </row>
    <row r="50533" spans="1:3" x14ac:dyDescent="0.2">
      <c r="A50533" s="1">
        <v>50532</v>
      </c>
      <c r="B50533" s="1" t="s">
        <v>50473</v>
      </c>
      <c r="C50533" s="1" t="s">
        <v>60</v>
      </c>
    </row>
    <row r="50534" spans="1:3" x14ac:dyDescent="0.2">
      <c r="A50534" s="1">
        <v>50533</v>
      </c>
      <c r="B50534" s="1" t="s">
        <v>50474</v>
      </c>
      <c r="C50534" s="1" t="s">
        <v>5</v>
      </c>
    </row>
    <row r="50535" spans="1:3" x14ac:dyDescent="0.2">
      <c r="A50535" s="1">
        <v>50534</v>
      </c>
      <c r="B50535" s="1" t="s">
        <v>50475</v>
      </c>
      <c r="C50535" s="1" t="s">
        <v>60</v>
      </c>
    </row>
    <row r="50536" spans="1:3" x14ac:dyDescent="0.2">
      <c r="A50536" s="1">
        <v>50535</v>
      </c>
      <c r="B50536" s="1" t="s">
        <v>50476</v>
      </c>
      <c r="C50536" s="1" t="s">
        <v>5</v>
      </c>
    </row>
    <row r="50537" spans="1:3" x14ac:dyDescent="0.2">
      <c r="A50537" s="1">
        <v>50536</v>
      </c>
      <c r="B50537" s="1" t="s">
        <v>50477</v>
      </c>
      <c r="C50537" s="1" t="s">
        <v>5</v>
      </c>
    </row>
    <row r="50538" spans="1:3" x14ac:dyDescent="0.2">
      <c r="A50538" s="1">
        <v>50537</v>
      </c>
      <c r="B50538" s="1" t="s">
        <v>50478</v>
      </c>
      <c r="C50538" s="1" t="s">
        <v>60</v>
      </c>
    </row>
    <row r="50539" spans="1:3" x14ac:dyDescent="0.2">
      <c r="A50539" s="1">
        <v>50538</v>
      </c>
      <c r="B50539" s="1" t="s">
        <v>50479</v>
      </c>
      <c r="C50539" s="1" t="s">
        <v>5</v>
      </c>
    </row>
    <row r="50540" spans="1:3" x14ac:dyDescent="0.2">
      <c r="A50540" s="1">
        <v>50539</v>
      </c>
      <c r="B50540" s="1" t="s">
        <v>50480</v>
      </c>
      <c r="C50540" s="1" t="s">
        <v>60</v>
      </c>
    </row>
    <row r="50541" spans="1:3" x14ac:dyDescent="0.2">
      <c r="A50541" s="1">
        <v>50540</v>
      </c>
      <c r="B50541" s="1" t="s">
        <v>50481</v>
      </c>
      <c r="C50541" s="1" t="s">
        <v>60</v>
      </c>
    </row>
    <row r="50542" spans="1:3" x14ac:dyDescent="0.2">
      <c r="A50542" s="1">
        <v>50541</v>
      </c>
      <c r="B50542" s="1" t="s">
        <v>50482</v>
      </c>
      <c r="C50542" s="1" t="s">
        <v>60</v>
      </c>
    </row>
    <row r="50543" spans="1:3" x14ac:dyDescent="0.2">
      <c r="A50543" s="1">
        <v>50542</v>
      </c>
      <c r="B50543" s="1" t="s">
        <v>50483</v>
      </c>
      <c r="C50543" s="1" t="s">
        <v>60</v>
      </c>
    </row>
    <row r="50544" spans="1:3" x14ac:dyDescent="0.2">
      <c r="A50544" s="1">
        <v>50543</v>
      </c>
      <c r="B50544" s="1" t="s">
        <v>50484</v>
      </c>
      <c r="C50544" s="1" t="s">
        <v>60</v>
      </c>
    </row>
    <row r="50545" spans="1:3" x14ac:dyDescent="0.2">
      <c r="A50545" s="1">
        <v>50544</v>
      </c>
      <c r="B50545" s="1" t="s">
        <v>50485</v>
      </c>
      <c r="C50545" s="1" t="s">
        <v>60</v>
      </c>
    </row>
    <row r="50546" spans="1:3" x14ac:dyDescent="0.2">
      <c r="A50546" s="1">
        <v>50545</v>
      </c>
      <c r="B50546" s="1" t="s">
        <v>50486</v>
      </c>
      <c r="C50546" s="1" t="s">
        <v>5</v>
      </c>
    </row>
    <row r="50547" spans="1:3" x14ac:dyDescent="0.2">
      <c r="A50547" s="1">
        <v>50546</v>
      </c>
      <c r="B50547" s="1" t="s">
        <v>50487</v>
      </c>
      <c r="C50547" s="1" t="s">
        <v>5</v>
      </c>
    </row>
    <row r="50548" spans="1:3" x14ac:dyDescent="0.2">
      <c r="A50548" s="1">
        <v>50547</v>
      </c>
      <c r="B50548" s="1" t="s">
        <v>50488</v>
      </c>
      <c r="C50548" s="1" t="s">
        <v>60</v>
      </c>
    </row>
    <row r="50549" spans="1:3" x14ac:dyDescent="0.2">
      <c r="A50549" s="1">
        <v>50548</v>
      </c>
      <c r="B50549" s="1" t="s">
        <v>50489</v>
      </c>
      <c r="C50549" s="1" t="s">
        <v>5</v>
      </c>
    </row>
    <row r="50550" spans="1:3" x14ac:dyDescent="0.2">
      <c r="A50550" s="1">
        <v>50549</v>
      </c>
      <c r="B50550" s="1" t="s">
        <v>50490</v>
      </c>
      <c r="C50550" s="1" t="s">
        <v>60</v>
      </c>
    </row>
    <row r="50551" spans="1:3" x14ac:dyDescent="0.2">
      <c r="A50551" s="1">
        <v>50550</v>
      </c>
      <c r="B50551" s="1" t="s">
        <v>50491</v>
      </c>
      <c r="C50551" s="1" t="s">
        <v>60</v>
      </c>
    </row>
    <row r="50552" spans="1:3" x14ac:dyDescent="0.2">
      <c r="A50552" s="1">
        <v>50551</v>
      </c>
      <c r="B50552" s="1" t="s">
        <v>50492</v>
      </c>
      <c r="C50552" s="1" t="s">
        <v>60</v>
      </c>
    </row>
    <row r="50553" spans="1:3" x14ac:dyDescent="0.2">
      <c r="A50553" s="1">
        <v>50552</v>
      </c>
      <c r="B50553" s="1" t="s">
        <v>50493</v>
      </c>
      <c r="C50553" s="1" t="s">
        <v>60</v>
      </c>
    </row>
    <row r="50554" spans="1:3" x14ac:dyDescent="0.2">
      <c r="A50554" s="1">
        <v>50553</v>
      </c>
      <c r="B50554" s="1" t="s">
        <v>50494</v>
      </c>
      <c r="C50554" s="1" t="s">
        <v>60</v>
      </c>
    </row>
    <row r="50555" spans="1:3" x14ac:dyDescent="0.2">
      <c r="A50555" s="1">
        <v>50554</v>
      </c>
      <c r="B50555" s="1" t="s">
        <v>50495</v>
      </c>
      <c r="C50555" s="1" t="s">
        <v>60</v>
      </c>
    </row>
    <row r="50556" spans="1:3" x14ac:dyDescent="0.2">
      <c r="A50556" s="1">
        <v>50555</v>
      </c>
      <c r="B50556" s="1" t="s">
        <v>50496</v>
      </c>
      <c r="C50556" s="1" t="s">
        <v>5</v>
      </c>
    </row>
    <row r="50557" spans="1:3" x14ac:dyDescent="0.2">
      <c r="A50557" s="1">
        <v>50556</v>
      </c>
      <c r="B50557" s="1" t="s">
        <v>50497</v>
      </c>
      <c r="C50557" s="1" t="s">
        <v>60</v>
      </c>
    </row>
    <row r="50558" spans="1:3" x14ac:dyDescent="0.2">
      <c r="A50558" s="1">
        <v>50557</v>
      </c>
      <c r="B50558" s="1" t="s">
        <v>50498</v>
      </c>
      <c r="C50558" s="1" t="s">
        <v>60</v>
      </c>
    </row>
    <row r="50559" spans="1:3" x14ac:dyDescent="0.2">
      <c r="A50559" s="1">
        <v>50558</v>
      </c>
      <c r="B50559" s="1" t="s">
        <v>50499</v>
      </c>
      <c r="C50559" s="1" t="s">
        <v>60</v>
      </c>
    </row>
    <row r="50560" spans="1:3" x14ac:dyDescent="0.2">
      <c r="A50560" s="1">
        <v>50559</v>
      </c>
      <c r="B50560" s="1" t="s">
        <v>50500</v>
      </c>
      <c r="C50560" s="1" t="s">
        <v>5</v>
      </c>
    </row>
    <row r="50561" spans="1:4" x14ac:dyDescent="0.2">
      <c r="A50561" s="1">
        <v>50560</v>
      </c>
      <c r="B50561" s="1" t="s">
        <v>50501</v>
      </c>
      <c r="C50561" t="s">
        <v>60</v>
      </c>
      <c r="D50561" s="1" t="s">
        <v>61</v>
      </c>
    </row>
    <row r="50562" spans="1:4" x14ac:dyDescent="0.2">
      <c r="A50562" s="1">
        <v>50561</v>
      </c>
      <c r="B50562" s="1" t="s">
        <v>50502</v>
      </c>
      <c r="C50562" s="1" t="s">
        <v>5</v>
      </c>
    </row>
    <row r="50563" spans="1:4" x14ac:dyDescent="0.2">
      <c r="A50563" s="1">
        <v>50562</v>
      </c>
      <c r="B50563" s="1" t="s">
        <v>50503</v>
      </c>
      <c r="C50563" s="1" t="s">
        <v>60</v>
      </c>
    </row>
    <row r="50564" spans="1:4" x14ac:dyDescent="0.2">
      <c r="A50564" s="1">
        <v>50563</v>
      </c>
      <c r="B50564" s="1" t="s">
        <v>50504</v>
      </c>
      <c r="C50564" s="1" t="s">
        <v>60</v>
      </c>
    </row>
    <row r="50565" spans="1:4" x14ac:dyDescent="0.2">
      <c r="A50565" s="1">
        <v>50564</v>
      </c>
      <c r="B50565" s="1" t="s">
        <v>50505</v>
      </c>
      <c r="C50565" t="s">
        <v>60</v>
      </c>
      <c r="D50565" s="1" t="s">
        <v>61</v>
      </c>
    </row>
    <row r="50566" spans="1:4" x14ac:dyDescent="0.2">
      <c r="A50566" s="1">
        <v>50565</v>
      </c>
      <c r="B50566" s="1" t="s">
        <v>50506</v>
      </c>
      <c r="C50566" s="1" t="s">
        <v>5</v>
      </c>
    </row>
    <row r="50567" spans="1:4" x14ac:dyDescent="0.2">
      <c r="A50567" s="1">
        <v>50566</v>
      </c>
      <c r="B50567" s="1" t="s">
        <v>50507</v>
      </c>
      <c r="C50567" s="1" t="s">
        <v>60</v>
      </c>
    </row>
    <row r="50568" spans="1:4" x14ac:dyDescent="0.2">
      <c r="A50568" s="1">
        <v>50567</v>
      </c>
      <c r="B50568" s="1" t="s">
        <v>50508</v>
      </c>
      <c r="C50568" s="1" t="s">
        <v>60</v>
      </c>
    </row>
    <row r="50569" spans="1:4" x14ac:dyDescent="0.2">
      <c r="A50569" s="1">
        <v>50568</v>
      </c>
      <c r="B50569" s="1" t="s">
        <v>50509</v>
      </c>
      <c r="C50569" s="1" t="s">
        <v>5</v>
      </c>
    </row>
    <row r="50570" spans="1:4" x14ac:dyDescent="0.2">
      <c r="A50570" s="1">
        <v>50569</v>
      </c>
      <c r="B50570" s="1" t="s">
        <v>50510</v>
      </c>
      <c r="C50570" s="1" t="s">
        <v>60</v>
      </c>
    </row>
    <row r="50571" spans="1:4" x14ac:dyDescent="0.2">
      <c r="A50571" s="1">
        <v>50570</v>
      </c>
      <c r="B50571" s="1" t="s">
        <v>50511</v>
      </c>
      <c r="C50571" s="1" t="s">
        <v>5</v>
      </c>
    </row>
    <row r="50572" spans="1:4" x14ac:dyDescent="0.2">
      <c r="A50572" s="1">
        <v>50571</v>
      </c>
      <c r="B50572" s="1" t="s">
        <v>50512</v>
      </c>
      <c r="C50572" s="1" t="s">
        <v>5</v>
      </c>
    </row>
    <row r="50573" spans="1:4" x14ac:dyDescent="0.2">
      <c r="A50573" s="1">
        <v>50572</v>
      </c>
      <c r="B50573" s="1" t="s">
        <v>50513</v>
      </c>
      <c r="C50573" s="1" t="s">
        <v>60</v>
      </c>
    </row>
    <row r="50574" spans="1:4" x14ac:dyDescent="0.2">
      <c r="A50574" s="1">
        <v>50573</v>
      </c>
      <c r="B50574" s="1" t="s">
        <v>50514</v>
      </c>
      <c r="C50574" s="1" t="s">
        <v>60</v>
      </c>
    </row>
    <row r="50575" spans="1:4" x14ac:dyDescent="0.2">
      <c r="A50575" s="1">
        <v>50574</v>
      </c>
      <c r="B50575" s="1" t="s">
        <v>50515</v>
      </c>
      <c r="C50575" s="1" t="s">
        <v>60</v>
      </c>
    </row>
    <row r="50576" spans="1:4" x14ac:dyDescent="0.2">
      <c r="A50576" s="1">
        <v>50575</v>
      </c>
      <c r="B50576" s="1" t="s">
        <v>50516</v>
      </c>
      <c r="C50576" s="1" t="s">
        <v>5</v>
      </c>
    </row>
    <row r="50577" spans="1:4" x14ac:dyDescent="0.2">
      <c r="A50577" s="1">
        <v>50576</v>
      </c>
      <c r="B50577" s="1" t="s">
        <v>50517</v>
      </c>
      <c r="C50577" s="1" t="s">
        <v>5</v>
      </c>
    </row>
    <row r="50578" spans="1:4" x14ac:dyDescent="0.2">
      <c r="A50578" s="1">
        <v>50577</v>
      </c>
      <c r="B50578" s="1" t="s">
        <v>50518</v>
      </c>
      <c r="C50578" s="1" t="s">
        <v>60</v>
      </c>
    </row>
    <row r="50579" spans="1:4" x14ac:dyDescent="0.2">
      <c r="A50579" s="1">
        <v>50578</v>
      </c>
      <c r="B50579" s="1" t="s">
        <v>50519</v>
      </c>
      <c r="C50579" s="1" t="s">
        <v>60</v>
      </c>
    </row>
    <row r="50580" spans="1:4" x14ac:dyDescent="0.2">
      <c r="A50580" s="1">
        <v>50579</v>
      </c>
      <c r="B50580" s="1" t="s">
        <v>50520</v>
      </c>
      <c r="C50580" s="1" t="s">
        <v>5</v>
      </c>
    </row>
    <row r="50581" spans="1:4" x14ac:dyDescent="0.2">
      <c r="A50581" s="1">
        <v>50580</v>
      </c>
      <c r="B50581" s="1" t="s">
        <v>50521</v>
      </c>
      <c r="C50581" s="1" t="s">
        <v>60</v>
      </c>
    </row>
    <row r="50582" spans="1:4" x14ac:dyDescent="0.2">
      <c r="A50582" s="1">
        <v>50581</v>
      </c>
      <c r="B50582" s="1" t="s">
        <v>50522</v>
      </c>
      <c r="C50582" s="1" t="s">
        <v>60</v>
      </c>
    </row>
    <row r="50583" spans="1:4" x14ac:dyDescent="0.2">
      <c r="A50583" s="1">
        <v>50582</v>
      </c>
      <c r="B50583" s="1" t="s">
        <v>50523</v>
      </c>
      <c r="C50583" s="1" t="s">
        <v>5</v>
      </c>
    </row>
    <row r="50584" spans="1:4" x14ac:dyDescent="0.2">
      <c r="A50584" s="1">
        <v>50583</v>
      </c>
      <c r="B50584" s="1" t="s">
        <v>50524</v>
      </c>
      <c r="C50584" s="1" t="s">
        <v>60</v>
      </c>
    </row>
    <row r="50585" spans="1:4" x14ac:dyDescent="0.2">
      <c r="A50585" s="1">
        <v>50584</v>
      </c>
      <c r="B50585" s="1" t="s">
        <v>50525</v>
      </c>
      <c r="C50585" t="s">
        <v>60</v>
      </c>
      <c r="D50585" s="1" t="s">
        <v>61</v>
      </c>
    </row>
    <row r="50586" spans="1:4" x14ac:dyDescent="0.2">
      <c r="A50586" s="1">
        <v>50585</v>
      </c>
      <c r="B50586" s="1" t="s">
        <v>50526</v>
      </c>
      <c r="C50586" s="1" t="s">
        <v>5</v>
      </c>
    </row>
    <row r="50587" spans="1:4" x14ac:dyDescent="0.2">
      <c r="A50587" s="1">
        <v>50586</v>
      </c>
      <c r="B50587" s="1" t="s">
        <v>50527</v>
      </c>
      <c r="C50587" s="1" t="s">
        <v>60</v>
      </c>
    </row>
    <row r="50588" spans="1:4" x14ac:dyDescent="0.2">
      <c r="A50588" s="1">
        <v>50587</v>
      </c>
      <c r="B50588" s="1" t="s">
        <v>50528</v>
      </c>
      <c r="C50588" s="1" t="s">
        <v>5</v>
      </c>
    </row>
    <row r="50589" spans="1:4" x14ac:dyDescent="0.2">
      <c r="A50589" s="1">
        <v>50588</v>
      </c>
      <c r="B50589" s="1" t="s">
        <v>50529</v>
      </c>
      <c r="C50589" s="1" t="s">
        <v>60</v>
      </c>
    </row>
    <row r="50590" spans="1:4" x14ac:dyDescent="0.2">
      <c r="A50590" s="1">
        <v>50589</v>
      </c>
      <c r="B50590" s="1" t="s">
        <v>50530</v>
      </c>
      <c r="C50590" s="1" t="s">
        <v>60</v>
      </c>
    </row>
    <row r="50591" spans="1:4" x14ac:dyDescent="0.2">
      <c r="A50591" s="1">
        <v>50590</v>
      </c>
      <c r="B50591" s="1" t="s">
        <v>50531</v>
      </c>
      <c r="C50591" s="1" t="s">
        <v>60</v>
      </c>
    </row>
    <row r="50592" spans="1:4" x14ac:dyDescent="0.2">
      <c r="A50592" s="1">
        <v>50591</v>
      </c>
      <c r="B50592" s="1" t="s">
        <v>50532</v>
      </c>
      <c r="C50592" s="1" t="s">
        <v>60</v>
      </c>
    </row>
    <row r="50593" spans="1:3" x14ac:dyDescent="0.2">
      <c r="A50593" s="1">
        <v>50592</v>
      </c>
      <c r="B50593" s="1" t="s">
        <v>50533</v>
      </c>
      <c r="C50593" s="1" t="s">
        <v>5</v>
      </c>
    </row>
    <row r="50594" spans="1:3" x14ac:dyDescent="0.2">
      <c r="A50594" s="1">
        <v>50593</v>
      </c>
      <c r="B50594" s="1" t="s">
        <v>50534</v>
      </c>
      <c r="C50594" s="1" t="s">
        <v>60</v>
      </c>
    </row>
    <row r="50595" spans="1:3" x14ac:dyDescent="0.2">
      <c r="A50595" s="1">
        <v>50594</v>
      </c>
      <c r="B50595" s="1" t="s">
        <v>50535</v>
      </c>
      <c r="C50595" s="1" t="s">
        <v>60</v>
      </c>
    </row>
    <row r="50596" spans="1:3" x14ac:dyDescent="0.2">
      <c r="A50596" s="1">
        <v>50595</v>
      </c>
      <c r="B50596" s="1" t="s">
        <v>50536</v>
      </c>
      <c r="C50596" s="1" t="s">
        <v>5</v>
      </c>
    </row>
    <row r="50597" spans="1:3" x14ac:dyDescent="0.2">
      <c r="A50597" s="1">
        <v>50596</v>
      </c>
      <c r="B50597" s="1" t="s">
        <v>50537</v>
      </c>
      <c r="C50597" s="1" t="s">
        <v>60</v>
      </c>
    </row>
    <row r="50598" spans="1:3" x14ac:dyDescent="0.2">
      <c r="A50598" s="1">
        <v>50597</v>
      </c>
      <c r="B50598" s="1" t="s">
        <v>50538</v>
      </c>
      <c r="C50598" s="1" t="s">
        <v>60</v>
      </c>
    </row>
    <row r="50599" spans="1:3" x14ac:dyDescent="0.2">
      <c r="A50599" s="1">
        <v>50598</v>
      </c>
      <c r="B50599" s="1" t="s">
        <v>50539</v>
      </c>
      <c r="C50599" s="1" t="s">
        <v>60</v>
      </c>
    </row>
    <row r="50600" spans="1:3" x14ac:dyDescent="0.2">
      <c r="A50600" s="1">
        <v>50599</v>
      </c>
      <c r="B50600" s="1" t="s">
        <v>50540</v>
      </c>
      <c r="C50600" s="1" t="s">
        <v>60</v>
      </c>
    </row>
    <row r="50601" spans="1:3" x14ac:dyDescent="0.2">
      <c r="A50601" s="1">
        <v>50600</v>
      </c>
      <c r="B50601" s="1" t="s">
        <v>50541</v>
      </c>
      <c r="C50601" s="1" t="s">
        <v>60</v>
      </c>
    </row>
    <row r="50602" spans="1:3" x14ac:dyDescent="0.2">
      <c r="A50602" s="1">
        <v>50601</v>
      </c>
      <c r="B50602" s="1" t="s">
        <v>50542</v>
      </c>
      <c r="C50602" s="1" t="s">
        <v>60</v>
      </c>
    </row>
    <row r="50603" spans="1:3" x14ac:dyDescent="0.2">
      <c r="A50603" s="1">
        <v>50602</v>
      </c>
      <c r="B50603" s="1" t="s">
        <v>50543</v>
      </c>
      <c r="C50603" s="1" t="s">
        <v>60</v>
      </c>
    </row>
    <row r="50604" spans="1:3" x14ac:dyDescent="0.2">
      <c r="A50604" s="1">
        <v>50603</v>
      </c>
      <c r="B50604" s="1" t="s">
        <v>50544</v>
      </c>
      <c r="C50604" s="1" t="s">
        <v>60</v>
      </c>
    </row>
    <row r="50605" spans="1:3" x14ac:dyDescent="0.2">
      <c r="A50605" s="1">
        <v>50604</v>
      </c>
      <c r="B50605" s="1" t="s">
        <v>50545</v>
      </c>
      <c r="C50605" s="1" t="s">
        <v>5</v>
      </c>
    </row>
    <row r="50606" spans="1:3" x14ac:dyDescent="0.2">
      <c r="A50606" s="1">
        <v>50605</v>
      </c>
      <c r="B50606" s="1" t="s">
        <v>50546</v>
      </c>
      <c r="C50606" s="1" t="s">
        <v>60</v>
      </c>
    </row>
    <row r="50607" spans="1:3" x14ac:dyDescent="0.2">
      <c r="A50607" s="1">
        <v>50606</v>
      </c>
      <c r="B50607" s="1" t="s">
        <v>50547</v>
      </c>
      <c r="C50607" s="1" t="s">
        <v>60</v>
      </c>
    </row>
    <row r="50608" spans="1:3" x14ac:dyDescent="0.2">
      <c r="A50608" s="1">
        <v>50607</v>
      </c>
      <c r="B50608" s="1" t="s">
        <v>50548</v>
      </c>
      <c r="C50608" s="1" t="s">
        <v>60</v>
      </c>
    </row>
    <row r="50609" spans="1:3" x14ac:dyDescent="0.2">
      <c r="A50609" s="1">
        <v>50608</v>
      </c>
      <c r="B50609" s="1" t="s">
        <v>50549</v>
      </c>
      <c r="C50609" s="1" t="s">
        <v>60</v>
      </c>
    </row>
    <row r="50610" spans="1:3" x14ac:dyDescent="0.2">
      <c r="A50610" s="1">
        <v>50609</v>
      </c>
      <c r="B50610" s="1" t="s">
        <v>50550</v>
      </c>
      <c r="C50610" s="1" t="s">
        <v>60</v>
      </c>
    </row>
    <row r="50611" spans="1:3" x14ac:dyDescent="0.2">
      <c r="A50611" s="1">
        <v>50610</v>
      </c>
      <c r="B50611" s="1" t="s">
        <v>50551</v>
      </c>
      <c r="C50611" s="1" t="s">
        <v>60</v>
      </c>
    </row>
    <row r="50612" spans="1:3" x14ac:dyDescent="0.2">
      <c r="A50612" s="1">
        <v>50611</v>
      </c>
      <c r="B50612" s="1" t="s">
        <v>50552</v>
      </c>
      <c r="C50612" s="1" t="s">
        <v>60</v>
      </c>
    </row>
    <row r="50613" spans="1:3" x14ac:dyDescent="0.2">
      <c r="A50613" s="1">
        <v>50612</v>
      </c>
      <c r="B50613" s="1" t="s">
        <v>50553</v>
      </c>
      <c r="C50613" s="1" t="s">
        <v>60</v>
      </c>
    </row>
    <row r="50614" spans="1:3" x14ac:dyDescent="0.2">
      <c r="A50614" s="1">
        <v>50613</v>
      </c>
      <c r="B50614" s="1" t="s">
        <v>50554</v>
      </c>
      <c r="C50614" s="1" t="s">
        <v>60</v>
      </c>
    </row>
    <row r="50615" spans="1:3" x14ac:dyDescent="0.2">
      <c r="A50615" s="1">
        <v>50614</v>
      </c>
      <c r="B50615" s="1" t="s">
        <v>50555</v>
      </c>
      <c r="C50615" s="1" t="s">
        <v>5</v>
      </c>
    </row>
    <row r="50616" spans="1:3" x14ac:dyDescent="0.2">
      <c r="A50616" s="1">
        <v>50615</v>
      </c>
      <c r="B50616" s="1" t="s">
        <v>50556</v>
      </c>
      <c r="C50616" s="1" t="s">
        <v>60</v>
      </c>
    </row>
    <row r="50617" spans="1:3" x14ac:dyDescent="0.2">
      <c r="A50617" s="1">
        <v>50616</v>
      </c>
      <c r="B50617" s="1" t="s">
        <v>50557</v>
      </c>
      <c r="C50617" s="1" t="s">
        <v>60</v>
      </c>
    </row>
    <row r="50618" spans="1:3" x14ac:dyDescent="0.2">
      <c r="A50618" s="1">
        <v>50617</v>
      </c>
      <c r="B50618" s="1" t="s">
        <v>50558</v>
      </c>
      <c r="C50618" s="1" t="s">
        <v>5</v>
      </c>
    </row>
    <row r="50619" spans="1:3" x14ac:dyDescent="0.2">
      <c r="A50619" s="1">
        <v>50618</v>
      </c>
      <c r="B50619" s="1" t="s">
        <v>50559</v>
      </c>
      <c r="C50619" s="1" t="s">
        <v>60</v>
      </c>
    </row>
    <row r="50620" spans="1:3" x14ac:dyDescent="0.2">
      <c r="A50620" s="1">
        <v>50619</v>
      </c>
      <c r="B50620" s="1" t="s">
        <v>50560</v>
      </c>
      <c r="C50620" s="1" t="s">
        <v>60</v>
      </c>
    </row>
    <row r="50621" spans="1:3" x14ac:dyDescent="0.2">
      <c r="A50621" s="1">
        <v>50620</v>
      </c>
      <c r="B50621" s="1" t="s">
        <v>50561</v>
      </c>
      <c r="C50621" s="1" t="s">
        <v>60</v>
      </c>
    </row>
    <row r="50622" spans="1:3" x14ac:dyDescent="0.2">
      <c r="A50622" s="1">
        <v>50621</v>
      </c>
      <c r="B50622" s="1" t="s">
        <v>50562</v>
      </c>
      <c r="C50622" s="1" t="s">
        <v>60</v>
      </c>
    </row>
    <row r="50623" spans="1:3" x14ac:dyDescent="0.2">
      <c r="A50623" s="1">
        <v>50622</v>
      </c>
      <c r="B50623" s="1" t="s">
        <v>50563</v>
      </c>
      <c r="C50623" s="1" t="s">
        <v>60</v>
      </c>
    </row>
    <row r="50624" spans="1:3" x14ac:dyDescent="0.2">
      <c r="A50624" s="1">
        <v>50623</v>
      </c>
      <c r="B50624" s="1" t="s">
        <v>50564</v>
      </c>
      <c r="C50624" s="1" t="s">
        <v>60</v>
      </c>
    </row>
    <row r="50625" spans="1:4" x14ac:dyDescent="0.2">
      <c r="A50625" s="1">
        <v>50624</v>
      </c>
      <c r="B50625" s="1" t="s">
        <v>50565</v>
      </c>
      <c r="C50625" s="1" t="s">
        <v>5</v>
      </c>
    </row>
    <row r="50626" spans="1:4" x14ac:dyDescent="0.2">
      <c r="A50626" s="1">
        <v>50625</v>
      </c>
      <c r="B50626" s="1" t="s">
        <v>50566</v>
      </c>
      <c r="C50626" s="1" t="s">
        <v>60</v>
      </c>
    </row>
    <row r="50627" spans="1:4" x14ac:dyDescent="0.2">
      <c r="A50627" s="1">
        <v>50626</v>
      </c>
      <c r="B50627" s="1" t="s">
        <v>50567</v>
      </c>
      <c r="C50627" s="1" t="s">
        <v>60</v>
      </c>
    </row>
    <row r="50628" spans="1:4" x14ac:dyDescent="0.2">
      <c r="A50628" s="1">
        <v>50627</v>
      </c>
      <c r="B50628" s="1" t="s">
        <v>50568</v>
      </c>
      <c r="C50628" s="1" t="s">
        <v>60</v>
      </c>
    </row>
    <row r="50629" spans="1:4" x14ac:dyDescent="0.2">
      <c r="A50629" s="1">
        <v>50628</v>
      </c>
      <c r="B50629" s="1" t="s">
        <v>50569</v>
      </c>
      <c r="C50629" s="1" t="s">
        <v>60</v>
      </c>
    </row>
    <row r="50630" spans="1:4" x14ac:dyDescent="0.2">
      <c r="A50630" s="1">
        <v>50629</v>
      </c>
      <c r="B50630" s="1" t="s">
        <v>50570</v>
      </c>
      <c r="C50630" s="1" t="s">
        <v>60</v>
      </c>
      <c r="D50630" s="1" t="s">
        <v>61</v>
      </c>
    </row>
    <row r="50631" spans="1:4" x14ac:dyDescent="0.2">
      <c r="A50631" s="1">
        <v>50630</v>
      </c>
      <c r="B50631" s="1" t="s">
        <v>50571</v>
      </c>
      <c r="C50631" s="1" t="s">
        <v>60</v>
      </c>
    </row>
    <row r="50632" spans="1:4" x14ac:dyDescent="0.2">
      <c r="A50632" s="1">
        <v>50631</v>
      </c>
      <c r="B50632" s="1" t="s">
        <v>50572</v>
      </c>
      <c r="C50632" s="1" t="s">
        <v>5</v>
      </c>
    </row>
    <row r="50633" spans="1:4" x14ac:dyDescent="0.2">
      <c r="A50633" s="1">
        <v>50632</v>
      </c>
      <c r="B50633" s="1" t="s">
        <v>50573</v>
      </c>
      <c r="C50633" s="1" t="s">
        <v>5</v>
      </c>
    </row>
    <row r="50634" spans="1:4" x14ac:dyDescent="0.2">
      <c r="A50634" s="1">
        <v>50633</v>
      </c>
      <c r="B50634" s="1" t="s">
        <v>50574</v>
      </c>
      <c r="C50634" s="1" t="s">
        <v>5</v>
      </c>
    </row>
    <row r="50635" spans="1:4" x14ac:dyDescent="0.2">
      <c r="A50635" s="1">
        <v>50634</v>
      </c>
      <c r="B50635" s="1" t="s">
        <v>50575</v>
      </c>
      <c r="C50635" s="1" t="s">
        <v>5</v>
      </c>
    </row>
    <row r="50636" spans="1:4" x14ac:dyDescent="0.2">
      <c r="A50636" s="1">
        <v>50635</v>
      </c>
      <c r="B50636" s="1" t="s">
        <v>50576</v>
      </c>
      <c r="C50636" s="1" t="s">
        <v>5</v>
      </c>
    </row>
    <row r="50637" spans="1:4" x14ac:dyDescent="0.2">
      <c r="A50637" s="1">
        <v>50636</v>
      </c>
      <c r="B50637" s="1" t="s">
        <v>50577</v>
      </c>
      <c r="C50637" s="1" t="s">
        <v>5</v>
      </c>
    </row>
    <row r="50638" spans="1:4" x14ac:dyDescent="0.2">
      <c r="A50638" s="1">
        <v>50637</v>
      </c>
      <c r="B50638" s="1" t="s">
        <v>50578</v>
      </c>
      <c r="C50638" s="1" t="s">
        <v>5</v>
      </c>
    </row>
    <row r="50639" spans="1:4" x14ac:dyDescent="0.2">
      <c r="A50639" s="1">
        <v>50638</v>
      </c>
      <c r="B50639" s="1" t="s">
        <v>50579</v>
      </c>
      <c r="C50639" s="1" t="s">
        <v>5</v>
      </c>
    </row>
    <row r="50640" spans="1:4" x14ac:dyDescent="0.2">
      <c r="A50640" s="1">
        <v>50639</v>
      </c>
      <c r="B50640" s="1" t="s">
        <v>50580</v>
      </c>
      <c r="C50640" s="1" t="s">
        <v>5</v>
      </c>
    </row>
    <row r="50641" spans="1:3" x14ac:dyDescent="0.2">
      <c r="A50641" s="1">
        <v>50640</v>
      </c>
      <c r="B50641" s="1" t="s">
        <v>50581</v>
      </c>
      <c r="C50641" s="1" t="s">
        <v>5</v>
      </c>
    </row>
    <row r="50642" spans="1:3" x14ac:dyDescent="0.2">
      <c r="A50642" s="1">
        <v>50641</v>
      </c>
      <c r="B50642" s="1" t="s">
        <v>50582</v>
      </c>
      <c r="C50642" s="1" t="s">
        <v>5</v>
      </c>
    </row>
    <row r="50643" spans="1:3" x14ac:dyDescent="0.2">
      <c r="A50643" s="1">
        <v>50642</v>
      </c>
      <c r="B50643" s="1" t="s">
        <v>50583</v>
      </c>
      <c r="C50643" s="1" t="s">
        <v>5</v>
      </c>
    </row>
    <row r="50644" spans="1:3" x14ac:dyDescent="0.2">
      <c r="A50644" s="1">
        <v>50643</v>
      </c>
      <c r="B50644" s="1" t="s">
        <v>50584</v>
      </c>
      <c r="C50644" s="1" t="s">
        <v>5</v>
      </c>
    </row>
    <row r="50645" spans="1:3" x14ac:dyDescent="0.2">
      <c r="A50645" s="1">
        <v>50644</v>
      </c>
      <c r="B50645" s="1" t="s">
        <v>50585</v>
      </c>
      <c r="C50645" s="1" t="s">
        <v>5</v>
      </c>
    </row>
    <row r="50646" spans="1:3" x14ac:dyDescent="0.2">
      <c r="A50646" s="1">
        <v>50645</v>
      </c>
      <c r="B50646" s="1" t="s">
        <v>50586</v>
      </c>
      <c r="C50646" s="1" t="s">
        <v>5</v>
      </c>
    </row>
    <row r="50647" spans="1:3" x14ac:dyDescent="0.2">
      <c r="A50647" s="1">
        <v>50646</v>
      </c>
      <c r="B50647" s="1" t="s">
        <v>50587</v>
      </c>
      <c r="C50647" s="1" t="s">
        <v>5</v>
      </c>
    </row>
    <row r="50648" spans="1:3" x14ac:dyDescent="0.2">
      <c r="A50648" s="1">
        <v>50647</v>
      </c>
      <c r="B50648" s="1" t="s">
        <v>50588</v>
      </c>
      <c r="C50648" s="1" t="s">
        <v>60</v>
      </c>
    </row>
    <row r="50649" spans="1:3" x14ac:dyDescent="0.2">
      <c r="A50649" s="1">
        <v>50648</v>
      </c>
      <c r="B50649" s="1" t="s">
        <v>50589</v>
      </c>
      <c r="C50649" s="1" t="s">
        <v>60</v>
      </c>
    </row>
    <row r="50650" spans="1:3" x14ac:dyDescent="0.2">
      <c r="A50650" s="1">
        <v>50649</v>
      </c>
      <c r="B50650" s="1" t="s">
        <v>50590</v>
      </c>
      <c r="C50650" s="1" t="s">
        <v>5</v>
      </c>
    </row>
    <row r="50651" spans="1:3" x14ac:dyDescent="0.2">
      <c r="A50651" s="1">
        <v>50650</v>
      </c>
      <c r="B50651" s="1" t="s">
        <v>50591</v>
      </c>
      <c r="C50651" s="1" t="s">
        <v>60</v>
      </c>
    </row>
    <row r="50652" spans="1:3" x14ac:dyDescent="0.2">
      <c r="A50652" s="1">
        <v>50651</v>
      </c>
      <c r="B50652" s="1" t="s">
        <v>50592</v>
      </c>
      <c r="C50652" s="1" t="s">
        <v>60</v>
      </c>
    </row>
    <row r="50653" spans="1:3" x14ac:dyDescent="0.2">
      <c r="A50653" s="1">
        <v>50652</v>
      </c>
      <c r="B50653" s="1" t="s">
        <v>50593</v>
      </c>
      <c r="C50653" s="1" t="s">
        <v>60</v>
      </c>
    </row>
    <row r="50654" spans="1:3" x14ac:dyDescent="0.2">
      <c r="A50654" s="1">
        <v>50653</v>
      </c>
      <c r="B50654" s="1" t="s">
        <v>50594</v>
      </c>
      <c r="C50654" s="1" t="s">
        <v>60</v>
      </c>
    </row>
    <row r="50655" spans="1:3" x14ac:dyDescent="0.2">
      <c r="A50655" s="1">
        <v>50654</v>
      </c>
      <c r="B50655" s="1" t="s">
        <v>50595</v>
      </c>
      <c r="C50655" s="1" t="s">
        <v>5</v>
      </c>
    </row>
    <row r="50656" spans="1:3" x14ac:dyDescent="0.2">
      <c r="A50656" s="1">
        <v>50655</v>
      </c>
      <c r="B50656" s="1" t="s">
        <v>50596</v>
      </c>
      <c r="C50656" s="1" t="s">
        <v>60</v>
      </c>
    </row>
    <row r="50657" spans="1:3" x14ac:dyDescent="0.2">
      <c r="A50657" s="1">
        <v>50656</v>
      </c>
      <c r="B50657" s="1" t="s">
        <v>50597</v>
      </c>
      <c r="C50657" s="1" t="s">
        <v>5</v>
      </c>
    </row>
    <row r="50658" spans="1:3" x14ac:dyDescent="0.2">
      <c r="A50658" s="1">
        <v>50657</v>
      </c>
      <c r="B50658" s="1" t="s">
        <v>50598</v>
      </c>
      <c r="C50658" s="1" t="s">
        <v>60</v>
      </c>
    </row>
    <row r="50659" spans="1:3" x14ac:dyDescent="0.2">
      <c r="A50659" s="1">
        <v>50658</v>
      </c>
      <c r="B50659" s="1" t="s">
        <v>50599</v>
      </c>
      <c r="C50659" s="1" t="s">
        <v>60</v>
      </c>
    </row>
    <row r="50660" spans="1:3" x14ac:dyDescent="0.2">
      <c r="A50660" s="1">
        <v>50659</v>
      </c>
      <c r="B50660" s="1" t="s">
        <v>50600</v>
      </c>
      <c r="C50660" s="1" t="s">
        <v>60</v>
      </c>
    </row>
    <row r="50661" spans="1:3" x14ac:dyDescent="0.2">
      <c r="A50661" s="1">
        <v>50660</v>
      </c>
      <c r="B50661" s="1" t="s">
        <v>50601</v>
      </c>
      <c r="C50661" s="1" t="s">
        <v>60</v>
      </c>
    </row>
    <row r="50662" spans="1:3" x14ac:dyDescent="0.2">
      <c r="A50662" s="1">
        <v>50661</v>
      </c>
      <c r="B50662" s="1" t="s">
        <v>50602</v>
      </c>
      <c r="C50662" s="1" t="s">
        <v>60</v>
      </c>
    </row>
    <row r="50663" spans="1:3" x14ac:dyDescent="0.2">
      <c r="A50663" s="1">
        <v>50662</v>
      </c>
      <c r="B50663" s="1" t="s">
        <v>50603</v>
      </c>
      <c r="C50663" s="1" t="s">
        <v>60</v>
      </c>
    </row>
    <row r="50664" spans="1:3" x14ac:dyDescent="0.2">
      <c r="A50664" s="1">
        <v>50663</v>
      </c>
      <c r="B50664" s="1" t="s">
        <v>50604</v>
      </c>
      <c r="C50664" s="1" t="s">
        <v>60</v>
      </c>
    </row>
    <row r="50665" spans="1:3" x14ac:dyDescent="0.2">
      <c r="A50665" s="1">
        <v>50664</v>
      </c>
      <c r="B50665" s="1" t="s">
        <v>50605</v>
      </c>
      <c r="C50665" s="1" t="s">
        <v>307</v>
      </c>
    </row>
    <row r="50666" spans="1:3" x14ac:dyDescent="0.2">
      <c r="A50666" s="1">
        <v>50665</v>
      </c>
      <c r="B50666" s="1" t="s">
        <v>50606</v>
      </c>
      <c r="C50666" s="1" t="s">
        <v>60</v>
      </c>
    </row>
    <row r="50667" spans="1:3" x14ac:dyDescent="0.2">
      <c r="A50667" s="1">
        <v>50666</v>
      </c>
      <c r="B50667" s="1" t="s">
        <v>50607</v>
      </c>
      <c r="C50667" s="1" t="s">
        <v>60</v>
      </c>
    </row>
    <row r="50668" spans="1:3" x14ac:dyDescent="0.2">
      <c r="A50668" s="1">
        <v>50667</v>
      </c>
      <c r="B50668" s="1" t="s">
        <v>50608</v>
      </c>
      <c r="C50668" s="1" t="s">
        <v>5</v>
      </c>
    </row>
    <row r="50669" spans="1:3" x14ac:dyDescent="0.2">
      <c r="A50669" s="1">
        <v>50668</v>
      </c>
      <c r="B50669" s="1" t="s">
        <v>50609</v>
      </c>
      <c r="C50669" s="1" t="s">
        <v>5</v>
      </c>
    </row>
    <row r="50670" spans="1:3" x14ac:dyDescent="0.2">
      <c r="A50670" s="1">
        <v>50669</v>
      </c>
      <c r="B50670" s="1" t="s">
        <v>50610</v>
      </c>
      <c r="C50670" s="1" t="s">
        <v>5</v>
      </c>
    </row>
    <row r="50671" spans="1:3" x14ac:dyDescent="0.2">
      <c r="A50671" s="1">
        <v>50670</v>
      </c>
      <c r="B50671" s="1" t="s">
        <v>50611</v>
      </c>
      <c r="C50671" s="1" t="s">
        <v>60</v>
      </c>
    </row>
    <row r="50672" spans="1:3" x14ac:dyDescent="0.2">
      <c r="A50672" s="1">
        <v>50671</v>
      </c>
      <c r="B50672" s="1" t="s">
        <v>50612</v>
      </c>
      <c r="C50672" s="1" t="s">
        <v>5</v>
      </c>
    </row>
    <row r="50673" spans="1:3" x14ac:dyDescent="0.2">
      <c r="A50673" s="1">
        <v>50672</v>
      </c>
      <c r="B50673" s="1" t="s">
        <v>50613</v>
      </c>
      <c r="C50673" s="1" t="s">
        <v>60</v>
      </c>
    </row>
    <row r="50674" spans="1:3" x14ac:dyDescent="0.2">
      <c r="A50674" s="1">
        <v>50673</v>
      </c>
      <c r="B50674" s="1" t="s">
        <v>50614</v>
      </c>
      <c r="C50674" s="1" t="s">
        <v>60</v>
      </c>
    </row>
    <row r="50675" spans="1:3" x14ac:dyDescent="0.2">
      <c r="A50675" s="1">
        <v>50674</v>
      </c>
      <c r="B50675" s="1" t="s">
        <v>50615</v>
      </c>
      <c r="C50675" s="1" t="s">
        <v>5</v>
      </c>
    </row>
    <row r="50676" spans="1:3" x14ac:dyDescent="0.2">
      <c r="A50676" s="1">
        <v>50675</v>
      </c>
      <c r="B50676" s="1" t="s">
        <v>50616</v>
      </c>
      <c r="C50676" s="1" t="s">
        <v>60</v>
      </c>
    </row>
    <row r="50677" spans="1:3" x14ac:dyDescent="0.2">
      <c r="A50677" s="1">
        <v>50676</v>
      </c>
      <c r="B50677" s="1" t="s">
        <v>50617</v>
      </c>
      <c r="C50677" s="1" t="s">
        <v>60</v>
      </c>
    </row>
    <row r="50678" spans="1:3" x14ac:dyDescent="0.2">
      <c r="A50678" s="1">
        <v>50677</v>
      </c>
      <c r="B50678" s="1" t="s">
        <v>50618</v>
      </c>
      <c r="C50678" s="1" t="s">
        <v>60</v>
      </c>
    </row>
    <row r="50679" spans="1:3" x14ac:dyDescent="0.2">
      <c r="A50679" s="1">
        <v>50678</v>
      </c>
      <c r="B50679" s="1" t="s">
        <v>50619</v>
      </c>
      <c r="C50679" s="1" t="s">
        <v>60</v>
      </c>
    </row>
    <row r="50680" spans="1:3" x14ac:dyDescent="0.2">
      <c r="A50680" s="1">
        <v>50679</v>
      </c>
      <c r="B50680" s="1" t="s">
        <v>50620</v>
      </c>
      <c r="C50680" s="1" t="s">
        <v>5</v>
      </c>
    </row>
    <row r="50681" spans="1:3" x14ac:dyDescent="0.2">
      <c r="A50681" s="1">
        <v>50680</v>
      </c>
      <c r="B50681" s="1" t="s">
        <v>50621</v>
      </c>
      <c r="C50681" s="1" t="s">
        <v>5</v>
      </c>
    </row>
    <row r="50682" spans="1:3" x14ac:dyDescent="0.2">
      <c r="A50682" s="1">
        <v>50681</v>
      </c>
      <c r="B50682" s="1" t="s">
        <v>50622</v>
      </c>
      <c r="C50682" s="1" t="s">
        <v>60</v>
      </c>
    </row>
    <row r="50683" spans="1:3" x14ac:dyDescent="0.2">
      <c r="A50683" s="1">
        <v>50682</v>
      </c>
      <c r="B50683" s="1" t="s">
        <v>50623</v>
      </c>
      <c r="C50683" s="1" t="s">
        <v>60</v>
      </c>
    </row>
    <row r="50684" spans="1:3" x14ac:dyDescent="0.2">
      <c r="A50684" s="1">
        <v>50683</v>
      </c>
      <c r="B50684" s="1" t="s">
        <v>50624</v>
      </c>
      <c r="C50684" s="1" t="s">
        <v>60</v>
      </c>
    </row>
    <row r="50685" spans="1:3" x14ac:dyDescent="0.2">
      <c r="A50685" s="1">
        <v>50684</v>
      </c>
      <c r="B50685" s="1" t="s">
        <v>50625</v>
      </c>
      <c r="C50685" s="1" t="s">
        <v>5</v>
      </c>
    </row>
    <row r="50686" spans="1:3" x14ac:dyDescent="0.2">
      <c r="A50686" s="1">
        <v>50685</v>
      </c>
      <c r="B50686" s="1" t="s">
        <v>50626</v>
      </c>
      <c r="C50686" s="1" t="s">
        <v>5</v>
      </c>
    </row>
    <row r="50687" spans="1:3" x14ac:dyDescent="0.2">
      <c r="A50687" s="1">
        <v>50686</v>
      </c>
      <c r="B50687" s="1" t="s">
        <v>50627</v>
      </c>
      <c r="C50687" s="1" t="s">
        <v>60</v>
      </c>
    </row>
    <row r="50688" spans="1:3" x14ac:dyDescent="0.2">
      <c r="A50688" s="1">
        <v>50687</v>
      </c>
      <c r="B50688" s="1" t="s">
        <v>50628</v>
      </c>
      <c r="C50688" s="1" t="s">
        <v>5</v>
      </c>
    </row>
    <row r="50689" spans="1:3" x14ac:dyDescent="0.2">
      <c r="A50689" s="1">
        <v>50688</v>
      </c>
      <c r="B50689" s="1" t="s">
        <v>50629</v>
      </c>
      <c r="C50689" s="1" t="s">
        <v>60</v>
      </c>
    </row>
    <row r="50690" spans="1:3" x14ac:dyDescent="0.2">
      <c r="A50690" s="1">
        <v>50689</v>
      </c>
      <c r="B50690" s="1" t="s">
        <v>50630</v>
      </c>
      <c r="C50690" s="1" t="s">
        <v>60</v>
      </c>
    </row>
    <row r="50691" spans="1:3" x14ac:dyDescent="0.2">
      <c r="A50691" s="1">
        <v>50690</v>
      </c>
      <c r="B50691" s="1" t="s">
        <v>50631</v>
      </c>
      <c r="C50691" s="1" t="s">
        <v>60</v>
      </c>
    </row>
    <row r="50692" spans="1:3" x14ac:dyDescent="0.2">
      <c r="A50692" s="1">
        <v>50691</v>
      </c>
      <c r="B50692" s="1" t="s">
        <v>50632</v>
      </c>
      <c r="C50692" s="1" t="s">
        <v>5</v>
      </c>
    </row>
    <row r="50693" spans="1:3" x14ac:dyDescent="0.2">
      <c r="A50693" s="1">
        <v>50692</v>
      </c>
      <c r="B50693" s="1" t="s">
        <v>50633</v>
      </c>
      <c r="C50693" s="1" t="s">
        <v>60</v>
      </c>
    </row>
    <row r="50694" spans="1:3" x14ac:dyDescent="0.2">
      <c r="A50694" s="1">
        <v>50693</v>
      </c>
      <c r="B50694" s="1" t="s">
        <v>50634</v>
      </c>
      <c r="C50694" s="1" t="s">
        <v>5</v>
      </c>
    </row>
    <row r="50695" spans="1:3" x14ac:dyDescent="0.2">
      <c r="A50695" s="1">
        <v>50694</v>
      </c>
      <c r="B50695" s="1" t="s">
        <v>50635</v>
      </c>
      <c r="C50695" s="1" t="s">
        <v>60</v>
      </c>
    </row>
    <row r="50696" spans="1:3" x14ac:dyDescent="0.2">
      <c r="A50696" s="1">
        <v>50695</v>
      </c>
      <c r="B50696" s="1" t="s">
        <v>50636</v>
      </c>
      <c r="C50696" s="1" t="s">
        <v>60</v>
      </c>
    </row>
    <row r="50697" spans="1:3" x14ac:dyDescent="0.2">
      <c r="A50697" s="1">
        <v>50696</v>
      </c>
      <c r="B50697" s="1" t="s">
        <v>50637</v>
      </c>
      <c r="C50697" s="1" t="s">
        <v>60</v>
      </c>
    </row>
    <row r="50698" spans="1:3" x14ac:dyDescent="0.2">
      <c r="A50698" s="1">
        <v>50697</v>
      </c>
      <c r="B50698" s="1" t="s">
        <v>50638</v>
      </c>
      <c r="C50698" s="1" t="s">
        <v>60</v>
      </c>
    </row>
    <row r="50699" spans="1:3" x14ac:dyDescent="0.2">
      <c r="A50699" s="1">
        <v>50698</v>
      </c>
      <c r="B50699" s="1" t="s">
        <v>50639</v>
      </c>
      <c r="C50699" s="1" t="s">
        <v>60</v>
      </c>
    </row>
    <row r="50700" spans="1:3" x14ac:dyDescent="0.2">
      <c r="A50700" s="1">
        <v>50699</v>
      </c>
      <c r="B50700" s="1" t="s">
        <v>50640</v>
      </c>
      <c r="C50700" s="1" t="s">
        <v>60</v>
      </c>
    </row>
    <row r="50701" spans="1:3" x14ac:dyDescent="0.2">
      <c r="A50701" s="1">
        <v>50700</v>
      </c>
      <c r="B50701" s="1" t="s">
        <v>50641</v>
      </c>
      <c r="C50701" s="1" t="s">
        <v>5</v>
      </c>
    </row>
    <row r="50702" spans="1:3" x14ac:dyDescent="0.2">
      <c r="A50702" s="1">
        <v>50701</v>
      </c>
      <c r="B50702" s="1" t="s">
        <v>50642</v>
      </c>
      <c r="C50702" s="1" t="s">
        <v>60</v>
      </c>
    </row>
    <row r="50703" spans="1:3" x14ac:dyDescent="0.2">
      <c r="A50703" s="1">
        <v>50702</v>
      </c>
      <c r="B50703" s="1" t="s">
        <v>50643</v>
      </c>
      <c r="C50703" s="1" t="s">
        <v>5</v>
      </c>
    </row>
    <row r="50704" spans="1:3" x14ac:dyDescent="0.2">
      <c r="A50704" s="1">
        <v>50703</v>
      </c>
      <c r="B50704" s="1" t="s">
        <v>50644</v>
      </c>
      <c r="C50704" s="1" t="s">
        <v>60</v>
      </c>
    </row>
    <row r="50705" spans="1:3" x14ac:dyDescent="0.2">
      <c r="A50705" s="1">
        <v>50704</v>
      </c>
      <c r="B50705" s="1" t="s">
        <v>50645</v>
      </c>
      <c r="C50705" s="1" t="s">
        <v>60</v>
      </c>
    </row>
    <row r="50706" spans="1:3" x14ac:dyDescent="0.2">
      <c r="A50706" s="1">
        <v>50705</v>
      </c>
      <c r="B50706" s="1" t="s">
        <v>50646</v>
      </c>
      <c r="C50706" s="1" t="s">
        <v>5</v>
      </c>
    </row>
    <row r="50707" spans="1:3" x14ac:dyDescent="0.2">
      <c r="A50707" s="1">
        <v>50706</v>
      </c>
      <c r="B50707" s="1" t="s">
        <v>50647</v>
      </c>
      <c r="C50707" s="1" t="s">
        <v>60</v>
      </c>
    </row>
    <row r="50708" spans="1:3" x14ac:dyDescent="0.2">
      <c r="A50708" s="1">
        <v>50707</v>
      </c>
      <c r="B50708" s="1" t="s">
        <v>50648</v>
      </c>
      <c r="C50708" s="1" t="s">
        <v>5</v>
      </c>
    </row>
    <row r="50709" spans="1:3" x14ac:dyDescent="0.2">
      <c r="A50709" s="1">
        <v>50708</v>
      </c>
      <c r="B50709" s="1" t="s">
        <v>50649</v>
      </c>
      <c r="C50709" s="1" t="s">
        <v>60</v>
      </c>
    </row>
    <row r="50710" spans="1:3" x14ac:dyDescent="0.2">
      <c r="A50710" s="1">
        <v>50709</v>
      </c>
      <c r="B50710" s="1" t="s">
        <v>50650</v>
      </c>
      <c r="C50710" s="1" t="s">
        <v>5</v>
      </c>
    </row>
    <row r="50711" spans="1:3" x14ac:dyDescent="0.2">
      <c r="A50711" s="1">
        <v>50710</v>
      </c>
      <c r="B50711" s="1" t="s">
        <v>50651</v>
      </c>
      <c r="C50711" s="1" t="s">
        <v>5</v>
      </c>
    </row>
    <row r="50712" spans="1:3" x14ac:dyDescent="0.2">
      <c r="A50712" s="1">
        <v>50711</v>
      </c>
      <c r="B50712" s="1" t="s">
        <v>50652</v>
      </c>
      <c r="C50712" s="1" t="s">
        <v>60</v>
      </c>
    </row>
    <row r="50713" spans="1:3" x14ac:dyDescent="0.2">
      <c r="A50713" s="1">
        <v>50712</v>
      </c>
      <c r="B50713" s="1" t="s">
        <v>50653</v>
      </c>
      <c r="C50713" s="1" t="s">
        <v>60</v>
      </c>
    </row>
    <row r="50714" spans="1:3" x14ac:dyDescent="0.2">
      <c r="A50714" s="1">
        <v>50713</v>
      </c>
      <c r="B50714" s="1" t="s">
        <v>50654</v>
      </c>
      <c r="C50714" s="1" t="s">
        <v>5</v>
      </c>
    </row>
    <row r="50715" spans="1:3" x14ac:dyDescent="0.2">
      <c r="A50715" s="1">
        <v>50714</v>
      </c>
      <c r="B50715" s="1" t="s">
        <v>50655</v>
      </c>
      <c r="C50715" s="1" t="s">
        <v>60</v>
      </c>
    </row>
    <row r="50716" spans="1:3" x14ac:dyDescent="0.2">
      <c r="A50716" s="1">
        <v>50715</v>
      </c>
      <c r="B50716" s="1" t="s">
        <v>50656</v>
      </c>
      <c r="C50716" s="1" t="s">
        <v>60</v>
      </c>
    </row>
    <row r="50717" spans="1:3" x14ac:dyDescent="0.2">
      <c r="A50717" s="1">
        <v>50716</v>
      </c>
      <c r="B50717" s="1" t="s">
        <v>50657</v>
      </c>
      <c r="C50717" s="1" t="s">
        <v>5</v>
      </c>
    </row>
    <row r="50718" spans="1:3" x14ac:dyDescent="0.2">
      <c r="A50718" s="1">
        <v>50717</v>
      </c>
      <c r="B50718" s="1" t="s">
        <v>50658</v>
      </c>
      <c r="C50718" s="1" t="s">
        <v>5</v>
      </c>
    </row>
    <row r="50719" spans="1:3" x14ac:dyDescent="0.2">
      <c r="A50719" s="1">
        <v>50718</v>
      </c>
      <c r="B50719" s="1" t="s">
        <v>50659</v>
      </c>
      <c r="C50719" s="1" t="s">
        <v>60</v>
      </c>
    </row>
    <row r="50720" spans="1:3" x14ac:dyDescent="0.2">
      <c r="A50720" s="1">
        <v>50719</v>
      </c>
      <c r="B50720" s="1" t="s">
        <v>50660</v>
      </c>
      <c r="C50720" s="1" t="s">
        <v>60</v>
      </c>
    </row>
    <row r="50721" spans="1:4" x14ac:dyDescent="0.2">
      <c r="A50721" s="1">
        <v>50720</v>
      </c>
      <c r="B50721" s="1" t="s">
        <v>50661</v>
      </c>
      <c r="C50721" s="1" t="s">
        <v>60</v>
      </c>
    </row>
    <row r="50722" spans="1:4" x14ac:dyDescent="0.2">
      <c r="A50722" s="1">
        <v>50721</v>
      </c>
      <c r="B50722" s="1" t="s">
        <v>50662</v>
      </c>
      <c r="C50722" s="1" t="s">
        <v>5</v>
      </c>
    </row>
    <row r="50723" spans="1:4" x14ac:dyDescent="0.2">
      <c r="A50723" s="1">
        <v>50722</v>
      </c>
      <c r="B50723" s="1" t="s">
        <v>50663</v>
      </c>
      <c r="C50723" s="1" t="s">
        <v>60</v>
      </c>
    </row>
    <row r="50724" spans="1:4" x14ac:dyDescent="0.2">
      <c r="A50724" s="1">
        <v>50723</v>
      </c>
      <c r="B50724" s="1" t="s">
        <v>50664</v>
      </c>
      <c r="C50724" s="1" t="s">
        <v>60</v>
      </c>
    </row>
    <row r="50725" spans="1:4" x14ac:dyDescent="0.2">
      <c r="A50725" s="1">
        <v>50724</v>
      </c>
      <c r="B50725" s="1" t="s">
        <v>50665</v>
      </c>
      <c r="C50725" s="1" t="s">
        <v>60</v>
      </c>
    </row>
    <row r="50726" spans="1:4" x14ac:dyDescent="0.2">
      <c r="A50726" s="1">
        <v>50725</v>
      </c>
      <c r="B50726" s="1" t="s">
        <v>50666</v>
      </c>
      <c r="C50726" s="1" t="s">
        <v>5</v>
      </c>
    </row>
    <row r="50727" spans="1:4" x14ac:dyDescent="0.2">
      <c r="A50727" s="1">
        <v>50726</v>
      </c>
      <c r="B50727" s="1" t="s">
        <v>50667</v>
      </c>
      <c r="C50727" s="1" t="s">
        <v>60</v>
      </c>
    </row>
    <row r="50728" spans="1:4" x14ac:dyDescent="0.2">
      <c r="A50728" s="1">
        <v>50727</v>
      </c>
      <c r="B50728" s="1" t="s">
        <v>50668</v>
      </c>
      <c r="C50728" t="s">
        <v>60</v>
      </c>
      <c r="D50728" s="1" t="s">
        <v>61</v>
      </c>
    </row>
    <row r="50729" spans="1:4" x14ac:dyDescent="0.2">
      <c r="A50729" s="1">
        <v>50728</v>
      </c>
      <c r="B50729" s="1" t="s">
        <v>50669</v>
      </c>
      <c r="C50729" s="1" t="s">
        <v>5</v>
      </c>
    </row>
    <row r="50730" spans="1:4" x14ac:dyDescent="0.2">
      <c r="A50730" s="1">
        <v>50729</v>
      </c>
      <c r="B50730" s="1" t="s">
        <v>50670</v>
      </c>
      <c r="C50730" s="1" t="s">
        <v>60</v>
      </c>
    </row>
    <row r="50731" spans="1:4" x14ac:dyDescent="0.2">
      <c r="A50731" s="1">
        <v>50730</v>
      </c>
      <c r="B50731" s="1" t="s">
        <v>50671</v>
      </c>
      <c r="C50731" s="1" t="s">
        <v>60</v>
      </c>
    </row>
    <row r="50732" spans="1:4" x14ac:dyDescent="0.2">
      <c r="A50732" s="1">
        <v>50731</v>
      </c>
      <c r="B50732" s="1" t="s">
        <v>50672</v>
      </c>
      <c r="C50732" s="1" t="s">
        <v>5</v>
      </c>
    </row>
    <row r="50733" spans="1:4" x14ac:dyDescent="0.2">
      <c r="A50733" s="1">
        <v>50732</v>
      </c>
      <c r="B50733" s="1" t="s">
        <v>50673</v>
      </c>
      <c r="C50733" s="1" t="s">
        <v>5</v>
      </c>
    </row>
    <row r="50734" spans="1:4" x14ac:dyDescent="0.2">
      <c r="A50734" s="1">
        <v>50733</v>
      </c>
      <c r="B50734" s="1" t="s">
        <v>50674</v>
      </c>
      <c r="C50734" s="1" t="s">
        <v>5</v>
      </c>
    </row>
    <row r="50735" spans="1:4" x14ac:dyDescent="0.2">
      <c r="A50735" s="1">
        <v>50734</v>
      </c>
      <c r="B50735" s="1" t="s">
        <v>50675</v>
      </c>
      <c r="C50735" s="1" t="s">
        <v>60</v>
      </c>
    </row>
    <row r="50736" spans="1:4" x14ac:dyDescent="0.2">
      <c r="A50736" s="1">
        <v>50735</v>
      </c>
      <c r="B50736" s="1" t="s">
        <v>50676</v>
      </c>
      <c r="C50736" s="1" t="s">
        <v>5</v>
      </c>
    </row>
    <row r="50737" spans="1:3" x14ac:dyDescent="0.2">
      <c r="A50737" s="1">
        <v>50736</v>
      </c>
      <c r="B50737" s="1" t="s">
        <v>50677</v>
      </c>
      <c r="C50737" s="1" t="s">
        <v>60</v>
      </c>
    </row>
    <row r="50738" spans="1:3" x14ac:dyDescent="0.2">
      <c r="A50738" s="1">
        <v>50737</v>
      </c>
      <c r="B50738" s="1" t="s">
        <v>50678</v>
      </c>
      <c r="C50738" s="1" t="s">
        <v>5</v>
      </c>
    </row>
    <row r="50739" spans="1:3" x14ac:dyDescent="0.2">
      <c r="A50739" s="1">
        <v>50738</v>
      </c>
      <c r="B50739" s="1" t="s">
        <v>50679</v>
      </c>
      <c r="C50739" s="1" t="s">
        <v>60</v>
      </c>
    </row>
    <row r="50740" spans="1:3" x14ac:dyDescent="0.2">
      <c r="A50740" s="1">
        <v>50739</v>
      </c>
      <c r="B50740" s="1" t="s">
        <v>50680</v>
      </c>
      <c r="C50740" s="1" t="s">
        <v>5</v>
      </c>
    </row>
    <row r="50741" spans="1:3" x14ac:dyDescent="0.2">
      <c r="A50741" s="1">
        <v>50740</v>
      </c>
      <c r="B50741" s="1" t="s">
        <v>50681</v>
      </c>
      <c r="C50741" s="1" t="s">
        <v>60</v>
      </c>
    </row>
    <row r="50742" spans="1:3" x14ac:dyDescent="0.2">
      <c r="A50742" s="1">
        <v>50741</v>
      </c>
      <c r="B50742" s="1" t="s">
        <v>50682</v>
      </c>
      <c r="C50742" s="1" t="s">
        <v>60</v>
      </c>
    </row>
    <row r="50743" spans="1:3" x14ac:dyDescent="0.2">
      <c r="A50743" s="1">
        <v>50742</v>
      </c>
      <c r="B50743" s="1" t="s">
        <v>50683</v>
      </c>
      <c r="C50743" s="1" t="s">
        <v>5</v>
      </c>
    </row>
    <row r="50744" spans="1:3" x14ac:dyDescent="0.2">
      <c r="A50744" s="1">
        <v>50743</v>
      </c>
      <c r="B50744" s="1" t="s">
        <v>50684</v>
      </c>
      <c r="C50744" s="1" t="s">
        <v>5</v>
      </c>
    </row>
    <row r="50745" spans="1:3" x14ac:dyDescent="0.2">
      <c r="A50745" s="1">
        <v>50744</v>
      </c>
      <c r="B50745" s="1" t="s">
        <v>50685</v>
      </c>
      <c r="C50745" s="1" t="s">
        <v>5</v>
      </c>
    </row>
    <row r="50746" spans="1:3" x14ac:dyDescent="0.2">
      <c r="A50746" s="1">
        <v>50745</v>
      </c>
      <c r="B50746" s="1" t="s">
        <v>50686</v>
      </c>
      <c r="C50746" s="1" t="s">
        <v>5</v>
      </c>
    </row>
    <row r="50747" spans="1:3" x14ac:dyDescent="0.2">
      <c r="A50747" s="1">
        <v>50746</v>
      </c>
      <c r="B50747" s="1" t="s">
        <v>50687</v>
      </c>
      <c r="C50747" s="1" t="s">
        <v>60</v>
      </c>
    </row>
    <row r="50748" spans="1:3" x14ac:dyDescent="0.2">
      <c r="A50748" s="1">
        <v>50747</v>
      </c>
      <c r="B50748" s="1" t="s">
        <v>50688</v>
      </c>
      <c r="C50748" s="1" t="s">
        <v>60</v>
      </c>
    </row>
    <row r="50749" spans="1:3" x14ac:dyDescent="0.2">
      <c r="A50749" s="1">
        <v>50748</v>
      </c>
      <c r="B50749" s="1" t="s">
        <v>50689</v>
      </c>
      <c r="C50749" s="1" t="s">
        <v>60</v>
      </c>
    </row>
    <row r="50750" spans="1:3" x14ac:dyDescent="0.2">
      <c r="A50750" s="1">
        <v>50749</v>
      </c>
      <c r="B50750" s="1" t="s">
        <v>50690</v>
      </c>
      <c r="C50750" s="1" t="s">
        <v>60</v>
      </c>
    </row>
    <row r="50751" spans="1:3" x14ac:dyDescent="0.2">
      <c r="A50751" s="1">
        <v>50750</v>
      </c>
      <c r="B50751" s="1" t="s">
        <v>50691</v>
      </c>
      <c r="C50751" s="1" t="s">
        <v>5</v>
      </c>
    </row>
    <row r="50752" spans="1:3" x14ac:dyDescent="0.2">
      <c r="A50752" s="1">
        <v>50751</v>
      </c>
      <c r="B50752" s="1" t="s">
        <v>50692</v>
      </c>
      <c r="C50752" s="1" t="s">
        <v>60</v>
      </c>
    </row>
    <row r="50753" spans="1:4" x14ac:dyDescent="0.2">
      <c r="A50753" s="1">
        <v>50752</v>
      </c>
      <c r="B50753" s="1" t="s">
        <v>50693</v>
      </c>
      <c r="C50753" s="1" t="s">
        <v>60</v>
      </c>
    </row>
    <row r="50754" spans="1:4" x14ac:dyDescent="0.2">
      <c r="A50754" s="1">
        <v>50753</v>
      </c>
      <c r="B50754" s="1" t="s">
        <v>50694</v>
      </c>
      <c r="C50754" s="1" t="s">
        <v>60</v>
      </c>
    </row>
    <row r="50755" spans="1:4" x14ac:dyDescent="0.2">
      <c r="A50755" s="1">
        <v>50754</v>
      </c>
      <c r="B50755" s="1" t="s">
        <v>50695</v>
      </c>
      <c r="C50755" s="1" t="s">
        <v>60</v>
      </c>
    </row>
    <row r="50756" spans="1:4" x14ac:dyDescent="0.2">
      <c r="A50756" s="1">
        <v>50755</v>
      </c>
      <c r="B50756" s="1" t="s">
        <v>50696</v>
      </c>
      <c r="C50756" s="1" t="s">
        <v>5</v>
      </c>
    </row>
    <row r="50757" spans="1:4" x14ac:dyDescent="0.2">
      <c r="A50757" s="1">
        <v>50756</v>
      </c>
      <c r="B50757" s="1" t="s">
        <v>50697</v>
      </c>
      <c r="C50757" t="s">
        <v>60</v>
      </c>
      <c r="D50757" s="1" t="s">
        <v>61</v>
      </c>
    </row>
    <row r="50758" spans="1:4" x14ac:dyDescent="0.2">
      <c r="A50758" s="1">
        <v>50757</v>
      </c>
      <c r="B50758" s="1" t="s">
        <v>50698</v>
      </c>
      <c r="C50758" s="1" t="s">
        <v>60</v>
      </c>
    </row>
    <row r="50759" spans="1:4" x14ac:dyDescent="0.2">
      <c r="A50759" s="1">
        <v>50758</v>
      </c>
      <c r="B50759" s="1" t="s">
        <v>50699</v>
      </c>
      <c r="C50759" s="1" t="s">
        <v>60</v>
      </c>
    </row>
    <row r="50760" spans="1:4" x14ac:dyDescent="0.2">
      <c r="A50760" s="1">
        <v>50759</v>
      </c>
      <c r="B50760" s="1" t="s">
        <v>50700</v>
      </c>
      <c r="C50760" s="1" t="s">
        <v>60</v>
      </c>
    </row>
    <row r="50761" spans="1:4" x14ac:dyDescent="0.2">
      <c r="A50761" s="1">
        <v>50760</v>
      </c>
      <c r="B50761" s="1" t="s">
        <v>50701</v>
      </c>
      <c r="C50761" s="1" t="s">
        <v>5</v>
      </c>
    </row>
    <row r="50762" spans="1:4" x14ac:dyDescent="0.2">
      <c r="A50762" s="1">
        <v>50761</v>
      </c>
      <c r="B50762" s="1" t="s">
        <v>50702</v>
      </c>
      <c r="C50762" s="1" t="s">
        <v>60</v>
      </c>
    </row>
    <row r="50763" spans="1:4" x14ac:dyDescent="0.2">
      <c r="A50763" s="1">
        <v>50762</v>
      </c>
      <c r="B50763" s="1" t="s">
        <v>50703</v>
      </c>
      <c r="C50763" s="1" t="s">
        <v>60</v>
      </c>
    </row>
    <row r="50764" spans="1:4" x14ac:dyDescent="0.2">
      <c r="A50764" s="1">
        <v>50763</v>
      </c>
      <c r="B50764" s="1" t="s">
        <v>50704</v>
      </c>
      <c r="C50764" s="1" t="s">
        <v>5</v>
      </c>
    </row>
    <row r="50765" spans="1:4" x14ac:dyDescent="0.2">
      <c r="A50765" s="1">
        <v>50764</v>
      </c>
      <c r="B50765" s="1" t="s">
        <v>50705</v>
      </c>
      <c r="C50765" s="1" t="s">
        <v>5</v>
      </c>
    </row>
    <row r="50766" spans="1:4" x14ac:dyDescent="0.2">
      <c r="A50766" s="1">
        <v>50765</v>
      </c>
      <c r="B50766" s="1" t="s">
        <v>50706</v>
      </c>
      <c r="C50766" s="1" t="s">
        <v>5</v>
      </c>
    </row>
    <row r="50767" spans="1:4" x14ac:dyDescent="0.2">
      <c r="A50767" s="1">
        <v>50766</v>
      </c>
      <c r="B50767" s="1" t="s">
        <v>50707</v>
      </c>
      <c r="C50767" t="s">
        <v>60</v>
      </c>
      <c r="D50767" s="1" t="s">
        <v>61</v>
      </c>
    </row>
    <row r="50768" spans="1:4" x14ac:dyDescent="0.2">
      <c r="A50768" s="1">
        <v>50767</v>
      </c>
      <c r="B50768" s="1" t="s">
        <v>50708</v>
      </c>
      <c r="C50768" s="1" t="s">
        <v>5</v>
      </c>
    </row>
    <row r="50769" spans="1:4" x14ac:dyDescent="0.2">
      <c r="A50769" s="1">
        <v>50768</v>
      </c>
      <c r="B50769" s="1" t="s">
        <v>50709</v>
      </c>
      <c r="C50769" s="1" t="s">
        <v>60</v>
      </c>
    </row>
    <row r="50770" spans="1:4" x14ac:dyDescent="0.2">
      <c r="A50770" s="1">
        <v>50769</v>
      </c>
      <c r="B50770" s="1" t="s">
        <v>50710</v>
      </c>
      <c r="C50770" s="1" t="s">
        <v>60</v>
      </c>
    </row>
    <row r="50771" spans="1:4" x14ac:dyDescent="0.2">
      <c r="A50771" s="1">
        <v>50770</v>
      </c>
      <c r="B50771" s="1" t="s">
        <v>50711</v>
      </c>
      <c r="C50771" s="1" t="s">
        <v>5</v>
      </c>
    </row>
    <row r="50772" spans="1:4" x14ac:dyDescent="0.2">
      <c r="A50772" s="1">
        <v>50771</v>
      </c>
      <c r="B50772" s="1" t="s">
        <v>50712</v>
      </c>
      <c r="C50772" s="1" t="s">
        <v>5</v>
      </c>
    </row>
    <row r="50773" spans="1:4" x14ac:dyDescent="0.2">
      <c r="A50773" s="1">
        <v>50772</v>
      </c>
      <c r="B50773" s="1" t="s">
        <v>50713</v>
      </c>
      <c r="C50773" s="1" t="s">
        <v>5</v>
      </c>
    </row>
    <row r="50774" spans="1:4" x14ac:dyDescent="0.2">
      <c r="A50774" s="1">
        <v>50773</v>
      </c>
      <c r="B50774" s="1" t="s">
        <v>50714</v>
      </c>
      <c r="C50774" s="1" t="s">
        <v>60</v>
      </c>
    </row>
    <row r="50775" spans="1:4" x14ac:dyDescent="0.2">
      <c r="A50775" s="1">
        <v>50774</v>
      </c>
      <c r="B50775" s="1" t="s">
        <v>50715</v>
      </c>
      <c r="C50775" s="1" t="s">
        <v>60</v>
      </c>
    </row>
    <row r="50776" spans="1:4" x14ac:dyDescent="0.2">
      <c r="A50776" s="1">
        <v>50775</v>
      </c>
      <c r="B50776" s="1" t="s">
        <v>50716</v>
      </c>
      <c r="C50776" s="1" t="s">
        <v>5</v>
      </c>
    </row>
    <row r="50777" spans="1:4" x14ac:dyDescent="0.2">
      <c r="A50777" s="1">
        <v>50776</v>
      </c>
      <c r="B50777" s="1" t="s">
        <v>50717</v>
      </c>
      <c r="C50777" s="1" t="s">
        <v>60</v>
      </c>
    </row>
    <row r="50778" spans="1:4" x14ac:dyDescent="0.2">
      <c r="A50778" s="1">
        <v>50777</v>
      </c>
      <c r="B50778" s="1" t="s">
        <v>50718</v>
      </c>
      <c r="C50778" s="1" t="s">
        <v>5</v>
      </c>
    </row>
    <row r="50779" spans="1:4" x14ac:dyDescent="0.2">
      <c r="A50779" s="1">
        <v>50778</v>
      </c>
      <c r="B50779" s="1" t="s">
        <v>50719</v>
      </c>
      <c r="C50779" s="1" t="s">
        <v>60</v>
      </c>
    </row>
    <row r="50780" spans="1:4" x14ac:dyDescent="0.2">
      <c r="A50780" s="1">
        <v>50779</v>
      </c>
      <c r="B50780" s="1" t="s">
        <v>50720</v>
      </c>
      <c r="C50780" s="1" t="s">
        <v>60</v>
      </c>
    </row>
    <row r="50781" spans="1:4" x14ac:dyDescent="0.2">
      <c r="A50781" s="1">
        <v>50780</v>
      </c>
      <c r="B50781" s="1" t="s">
        <v>50721</v>
      </c>
      <c r="C50781" s="1" t="s">
        <v>60</v>
      </c>
    </row>
    <row r="50782" spans="1:4" x14ac:dyDescent="0.2">
      <c r="A50782" s="1">
        <v>50781</v>
      </c>
      <c r="B50782" s="1" t="s">
        <v>50722</v>
      </c>
      <c r="C50782" s="1" t="s">
        <v>60</v>
      </c>
    </row>
    <row r="50783" spans="1:4" x14ac:dyDescent="0.2">
      <c r="A50783" s="1">
        <v>50782</v>
      </c>
      <c r="B50783" s="1" t="s">
        <v>50723</v>
      </c>
      <c r="C50783" s="1" t="s">
        <v>60</v>
      </c>
    </row>
    <row r="50784" spans="1:4" x14ac:dyDescent="0.2">
      <c r="A50784" s="1">
        <v>50783</v>
      </c>
      <c r="B50784" s="1" t="s">
        <v>50724</v>
      </c>
      <c r="C50784" s="1" t="s">
        <v>60</v>
      </c>
      <c r="D50784" s="1" t="s">
        <v>61</v>
      </c>
    </row>
    <row r="50785" spans="1:4" x14ac:dyDescent="0.2">
      <c r="A50785" s="1">
        <v>50784</v>
      </c>
      <c r="B50785" s="1" t="s">
        <v>50725</v>
      </c>
      <c r="C50785" s="1" t="s">
        <v>5</v>
      </c>
    </row>
    <row r="50786" spans="1:4" x14ac:dyDescent="0.2">
      <c r="A50786" s="1">
        <v>50785</v>
      </c>
      <c r="B50786" s="1" t="s">
        <v>50726</v>
      </c>
      <c r="C50786" s="1" t="s">
        <v>5</v>
      </c>
    </row>
    <row r="50787" spans="1:4" x14ac:dyDescent="0.2">
      <c r="A50787" s="1">
        <v>50786</v>
      </c>
      <c r="B50787" s="1" t="s">
        <v>50727</v>
      </c>
      <c r="C50787" s="1" t="s">
        <v>5</v>
      </c>
    </row>
    <row r="50788" spans="1:4" x14ac:dyDescent="0.2">
      <c r="A50788" s="1">
        <v>50787</v>
      </c>
      <c r="B50788" s="1" t="s">
        <v>50728</v>
      </c>
      <c r="C50788" s="1" t="s">
        <v>5</v>
      </c>
    </row>
    <row r="50789" spans="1:4" x14ac:dyDescent="0.2">
      <c r="A50789" s="1">
        <v>50788</v>
      </c>
      <c r="B50789" s="1" t="s">
        <v>50729</v>
      </c>
      <c r="C50789" s="1" t="s">
        <v>60</v>
      </c>
    </row>
    <row r="50790" spans="1:4" x14ac:dyDescent="0.2">
      <c r="A50790" s="1">
        <v>50789</v>
      </c>
      <c r="B50790" s="1" t="s">
        <v>50730</v>
      </c>
      <c r="C50790" s="1" t="s">
        <v>60</v>
      </c>
    </row>
    <row r="50791" spans="1:4" x14ac:dyDescent="0.2">
      <c r="A50791" s="1">
        <v>50790</v>
      </c>
      <c r="B50791" s="1" t="s">
        <v>50731</v>
      </c>
      <c r="C50791" s="1" t="s">
        <v>5</v>
      </c>
    </row>
    <row r="50792" spans="1:4" x14ac:dyDescent="0.2">
      <c r="A50792" s="1">
        <v>50791</v>
      </c>
      <c r="B50792" s="1" t="s">
        <v>50732</v>
      </c>
      <c r="C50792" s="1" t="s">
        <v>60</v>
      </c>
    </row>
    <row r="50793" spans="1:4" x14ac:dyDescent="0.2">
      <c r="A50793" s="1">
        <v>50792</v>
      </c>
      <c r="B50793" s="1" t="s">
        <v>50733</v>
      </c>
      <c r="C50793" s="1" t="s">
        <v>60</v>
      </c>
    </row>
    <row r="50794" spans="1:4" x14ac:dyDescent="0.2">
      <c r="A50794" s="1">
        <v>50793</v>
      </c>
      <c r="B50794" s="1" t="s">
        <v>50734</v>
      </c>
      <c r="C50794" s="1" t="s">
        <v>60</v>
      </c>
    </row>
    <row r="50795" spans="1:4" x14ac:dyDescent="0.2">
      <c r="A50795" s="1">
        <v>50794</v>
      </c>
      <c r="B50795" s="1" t="s">
        <v>50735</v>
      </c>
      <c r="C50795" s="1" t="s">
        <v>60</v>
      </c>
    </row>
    <row r="50796" spans="1:4" x14ac:dyDescent="0.2">
      <c r="A50796" s="1">
        <v>50795</v>
      </c>
      <c r="B50796" s="1" t="s">
        <v>50736</v>
      </c>
      <c r="C50796" s="1" t="s">
        <v>5</v>
      </c>
    </row>
    <row r="50797" spans="1:4" x14ac:dyDescent="0.2">
      <c r="A50797" s="1">
        <v>50796</v>
      </c>
      <c r="B50797" s="1" t="s">
        <v>50737</v>
      </c>
      <c r="C50797" s="1" t="s">
        <v>5</v>
      </c>
    </row>
    <row r="50798" spans="1:4" x14ac:dyDescent="0.2">
      <c r="A50798" s="1">
        <v>50797</v>
      </c>
      <c r="B50798" s="1" t="s">
        <v>50738</v>
      </c>
      <c r="C50798" s="1" t="s">
        <v>5</v>
      </c>
    </row>
    <row r="50799" spans="1:4" x14ac:dyDescent="0.2">
      <c r="A50799" s="1">
        <v>50798</v>
      </c>
      <c r="B50799" s="1" t="s">
        <v>50739</v>
      </c>
      <c r="C50799" s="1" t="s">
        <v>5</v>
      </c>
    </row>
    <row r="50800" spans="1:4" x14ac:dyDescent="0.2">
      <c r="A50800" s="1">
        <v>50799</v>
      </c>
      <c r="B50800" s="1" t="s">
        <v>50740</v>
      </c>
      <c r="C50800" s="1" t="s">
        <v>60</v>
      </c>
      <c r="D50800" s="1" t="s">
        <v>61</v>
      </c>
    </row>
    <row r="50801" spans="1:4" x14ac:dyDescent="0.2">
      <c r="A50801" s="1">
        <v>50800</v>
      </c>
      <c r="B50801" s="1" t="s">
        <v>50741</v>
      </c>
      <c r="C50801" s="1" t="s">
        <v>60</v>
      </c>
    </row>
    <row r="50802" spans="1:4" x14ac:dyDescent="0.2">
      <c r="A50802" s="1">
        <v>50801</v>
      </c>
      <c r="B50802" s="1" t="s">
        <v>50742</v>
      </c>
      <c r="C50802" s="1" t="s">
        <v>60</v>
      </c>
    </row>
    <row r="50803" spans="1:4" x14ac:dyDescent="0.2">
      <c r="A50803" s="1">
        <v>50802</v>
      </c>
      <c r="B50803" s="1" t="s">
        <v>50743</v>
      </c>
      <c r="C50803" s="1" t="s">
        <v>60</v>
      </c>
    </row>
    <row r="50804" spans="1:4" x14ac:dyDescent="0.2">
      <c r="A50804" s="1">
        <v>50803</v>
      </c>
      <c r="B50804" s="1" t="s">
        <v>50744</v>
      </c>
      <c r="C50804" s="1" t="s">
        <v>60</v>
      </c>
    </row>
    <row r="50805" spans="1:4" x14ac:dyDescent="0.2">
      <c r="A50805" s="1">
        <v>50804</v>
      </c>
      <c r="B50805" s="1" t="s">
        <v>50745</v>
      </c>
      <c r="C50805" s="1" t="s">
        <v>60</v>
      </c>
    </row>
    <row r="50806" spans="1:4" x14ac:dyDescent="0.2">
      <c r="A50806" s="1">
        <v>50805</v>
      </c>
      <c r="B50806" s="1" t="s">
        <v>50746</v>
      </c>
      <c r="C50806" s="1" t="s">
        <v>5</v>
      </c>
    </row>
    <row r="50807" spans="1:4" x14ac:dyDescent="0.2">
      <c r="A50807" s="1">
        <v>50806</v>
      </c>
      <c r="B50807" s="1" t="s">
        <v>50747</v>
      </c>
      <c r="C50807" s="1" t="s">
        <v>60</v>
      </c>
    </row>
    <row r="50808" spans="1:4" x14ac:dyDescent="0.2">
      <c r="A50808" s="1">
        <v>50807</v>
      </c>
      <c r="B50808" s="1" t="s">
        <v>50748</v>
      </c>
      <c r="C50808" s="1" t="s">
        <v>60</v>
      </c>
    </row>
    <row r="50809" spans="1:4" x14ac:dyDescent="0.2">
      <c r="A50809" s="1">
        <v>50808</v>
      </c>
      <c r="B50809" s="1" t="s">
        <v>50749</v>
      </c>
      <c r="C50809" s="1" t="s">
        <v>5</v>
      </c>
    </row>
    <row r="50810" spans="1:4" x14ac:dyDescent="0.2">
      <c r="A50810" s="1">
        <v>50809</v>
      </c>
      <c r="B50810" s="1" t="s">
        <v>50750</v>
      </c>
      <c r="C50810" s="1" t="s">
        <v>60</v>
      </c>
    </row>
    <row r="50811" spans="1:4" x14ac:dyDescent="0.2">
      <c r="A50811" s="1">
        <v>50810</v>
      </c>
      <c r="B50811" s="1" t="s">
        <v>50751</v>
      </c>
      <c r="C50811" s="1" t="s">
        <v>60</v>
      </c>
      <c r="D50811" s="1" t="s">
        <v>61</v>
      </c>
    </row>
    <row r="50812" spans="1:4" x14ac:dyDescent="0.2">
      <c r="A50812" s="1">
        <v>50811</v>
      </c>
      <c r="B50812" s="1" t="s">
        <v>50752</v>
      </c>
      <c r="C50812" s="1" t="s">
        <v>60</v>
      </c>
    </row>
    <row r="50813" spans="1:4" x14ac:dyDescent="0.2">
      <c r="A50813" s="1">
        <v>50812</v>
      </c>
      <c r="B50813" s="1" t="s">
        <v>50753</v>
      </c>
      <c r="C50813" s="1" t="s">
        <v>60</v>
      </c>
    </row>
    <row r="50814" spans="1:4" x14ac:dyDescent="0.2">
      <c r="A50814" s="1">
        <v>50813</v>
      </c>
      <c r="B50814" s="1" t="s">
        <v>50754</v>
      </c>
      <c r="C50814" s="1" t="s">
        <v>5</v>
      </c>
    </row>
    <row r="50815" spans="1:4" x14ac:dyDescent="0.2">
      <c r="A50815" s="1">
        <v>50814</v>
      </c>
      <c r="B50815" s="1" t="s">
        <v>50755</v>
      </c>
      <c r="C50815" s="1" t="s">
        <v>60</v>
      </c>
    </row>
    <row r="50816" spans="1:4" x14ac:dyDescent="0.2">
      <c r="A50816" s="1">
        <v>50815</v>
      </c>
      <c r="B50816" s="1" t="s">
        <v>50756</v>
      </c>
      <c r="C50816" s="1" t="s">
        <v>5</v>
      </c>
    </row>
    <row r="50817" spans="1:3" x14ac:dyDescent="0.2">
      <c r="A50817" s="1">
        <v>50816</v>
      </c>
      <c r="B50817" s="1" t="s">
        <v>50757</v>
      </c>
      <c r="C50817" s="1" t="s">
        <v>5</v>
      </c>
    </row>
    <row r="50818" spans="1:3" x14ac:dyDescent="0.2">
      <c r="A50818" s="1">
        <v>50817</v>
      </c>
      <c r="B50818" s="1" t="s">
        <v>50758</v>
      </c>
      <c r="C50818" s="1" t="s">
        <v>5</v>
      </c>
    </row>
    <row r="50819" spans="1:3" x14ac:dyDescent="0.2">
      <c r="A50819" s="1">
        <v>50818</v>
      </c>
      <c r="B50819" s="1" t="s">
        <v>50759</v>
      </c>
      <c r="C50819" s="1" t="s">
        <v>60</v>
      </c>
    </row>
    <row r="50820" spans="1:3" x14ac:dyDescent="0.2">
      <c r="A50820" s="1">
        <v>50819</v>
      </c>
      <c r="B50820" s="1" t="s">
        <v>50760</v>
      </c>
      <c r="C50820" s="1" t="s">
        <v>60</v>
      </c>
    </row>
    <row r="50821" spans="1:3" x14ac:dyDescent="0.2">
      <c r="A50821" s="1">
        <v>50820</v>
      </c>
      <c r="B50821" s="1" t="s">
        <v>50761</v>
      </c>
      <c r="C50821" s="1" t="s">
        <v>5</v>
      </c>
    </row>
    <row r="50822" spans="1:3" x14ac:dyDescent="0.2">
      <c r="A50822" s="1">
        <v>50821</v>
      </c>
      <c r="B50822" s="1" t="s">
        <v>50762</v>
      </c>
      <c r="C50822" s="1" t="s">
        <v>5</v>
      </c>
    </row>
    <row r="50823" spans="1:3" x14ac:dyDescent="0.2">
      <c r="A50823" s="1">
        <v>50822</v>
      </c>
      <c r="B50823" s="1" t="s">
        <v>50763</v>
      </c>
      <c r="C50823" s="1" t="s">
        <v>60</v>
      </c>
    </row>
    <row r="50824" spans="1:3" x14ac:dyDescent="0.2">
      <c r="A50824" s="1">
        <v>50823</v>
      </c>
      <c r="B50824" s="1" t="s">
        <v>50764</v>
      </c>
      <c r="C50824" s="1" t="s">
        <v>60</v>
      </c>
    </row>
    <row r="50825" spans="1:3" x14ac:dyDescent="0.2">
      <c r="A50825" s="1">
        <v>50824</v>
      </c>
      <c r="B50825" s="1" t="s">
        <v>50765</v>
      </c>
      <c r="C50825" s="1" t="s">
        <v>5</v>
      </c>
    </row>
    <row r="50826" spans="1:3" x14ac:dyDescent="0.2">
      <c r="A50826" s="1">
        <v>50825</v>
      </c>
      <c r="B50826" s="1" t="s">
        <v>50766</v>
      </c>
      <c r="C50826" s="1" t="s">
        <v>5</v>
      </c>
    </row>
    <row r="50827" spans="1:3" x14ac:dyDescent="0.2">
      <c r="A50827" s="1">
        <v>50826</v>
      </c>
      <c r="B50827" s="1" t="s">
        <v>50767</v>
      </c>
      <c r="C50827" s="1" t="s">
        <v>5</v>
      </c>
    </row>
    <row r="50828" spans="1:3" x14ac:dyDescent="0.2">
      <c r="A50828" s="1">
        <v>50827</v>
      </c>
      <c r="B50828" s="1" t="s">
        <v>50768</v>
      </c>
      <c r="C50828" s="1" t="s">
        <v>5</v>
      </c>
    </row>
    <row r="50829" spans="1:3" x14ac:dyDescent="0.2">
      <c r="A50829" s="1">
        <v>50828</v>
      </c>
      <c r="B50829" s="1" t="s">
        <v>50769</v>
      </c>
      <c r="C50829" s="1" t="s">
        <v>60</v>
      </c>
    </row>
    <row r="50830" spans="1:3" x14ac:dyDescent="0.2">
      <c r="A50830" s="1">
        <v>50829</v>
      </c>
      <c r="B50830" s="1" t="s">
        <v>50770</v>
      </c>
      <c r="C50830" s="1" t="s">
        <v>5</v>
      </c>
    </row>
    <row r="50831" spans="1:3" x14ac:dyDescent="0.2">
      <c r="A50831" s="1">
        <v>50830</v>
      </c>
      <c r="B50831" s="1" t="s">
        <v>50771</v>
      </c>
      <c r="C50831" s="1" t="s">
        <v>5</v>
      </c>
    </row>
    <row r="50832" spans="1:3" x14ac:dyDescent="0.2">
      <c r="A50832" s="1">
        <v>50831</v>
      </c>
      <c r="B50832" s="1" t="s">
        <v>50772</v>
      </c>
      <c r="C50832" s="1" t="s">
        <v>60</v>
      </c>
    </row>
    <row r="50833" spans="1:4" x14ac:dyDescent="0.2">
      <c r="A50833" s="1">
        <v>50832</v>
      </c>
      <c r="B50833" s="1" t="s">
        <v>50773</v>
      </c>
      <c r="C50833" s="1" t="s">
        <v>5</v>
      </c>
    </row>
    <row r="50834" spans="1:4" x14ac:dyDescent="0.2">
      <c r="A50834" s="1">
        <v>50833</v>
      </c>
      <c r="B50834" s="1" t="s">
        <v>50774</v>
      </c>
      <c r="C50834" s="1" t="s">
        <v>5</v>
      </c>
    </row>
    <row r="50835" spans="1:4" x14ac:dyDescent="0.2">
      <c r="A50835" s="1">
        <v>50834</v>
      </c>
      <c r="B50835" s="1" t="s">
        <v>50775</v>
      </c>
      <c r="C50835" s="1" t="s">
        <v>5</v>
      </c>
    </row>
    <row r="50836" spans="1:4" x14ac:dyDescent="0.2">
      <c r="A50836" s="1">
        <v>50835</v>
      </c>
      <c r="B50836" s="1" t="s">
        <v>50776</v>
      </c>
      <c r="C50836" s="1" t="s">
        <v>60</v>
      </c>
    </row>
    <row r="50837" spans="1:4" x14ac:dyDescent="0.2">
      <c r="A50837" s="1">
        <v>50836</v>
      </c>
      <c r="B50837" s="1" t="s">
        <v>50777</v>
      </c>
      <c r="C50837" s="1" t="s">
        <v>5</v>
      </c>
    </row>
    <row r="50838" spans="1:4" x14ac:dyDescent="0.2">
      <c r="A50838" s="1">
        <v>50837</v>
      </c>
      <c r="B50838" s="1" t="s">
        <v>50778</v>
      </c>
      <c r="C50838" s="1" t="s">
        <v>60</v>
      </c>
    </row>
    <row r="50839" spans="1:4" x14ac:dyDescent="0.2">
      <c r="A50839" s="1">
        <v>50838</v>
      </c>
      <c r="B50839" s="1" t="s">
        <v>50779</v>
      </c>
      <c r="C50839" s="1" t="s">
        <v>60</v>
      </c>
    </row>
    <row r="50840" spans="1:4" x14ac:dyDescent="0.2">
      <c r="A50840" s="1">
        <v>50839</v>
      </c>
      <c r="B50840" s="1" t="s">
        <v>50780</v>
      </c>
      <c r="C50840" s="1" t="s">
        <v>60</v>
      </c>
      <c r="D50840" s="1" t="s">
        <v>61</v>
      </c>
    </row>
    <row r="50841" spans="1:4" x14ac:dyDescent="0.2">
      <c r="A50841" s="1">
        <v>50840</v>
      </c>
      <c r="B50841" s="1" t="s">
        <v>50781</v>
      </c>
      <c r="C50841" s="1" t="s">
        <v>60</v>
      </c>
    </row>
    <row r="50842" spans="1:4" x14ac:dyDescent="0.2">
      <c r="A50842" s="1">
        <v>50841</v>
      </c>
      <c r="B50842" s="1" t="s">
        <v>50782</v>
      </c>
      <c r="C50842" s="1" t="s">
        <v>5</v>
      </c>
    </row>
    <row r="50843" spans="1:4" x14ac:dyDescent="0.2">
      <c r="A50843" s="1">
        <v>50842</v>
      </c>
      <c r="B50843" s="1" t="s">
        <v>50783</v>
      </c>
      <c r="C50843" s="1" t="s">
        <v>60</v>
      </c>
      <c r="D50843" s="1" t="s">
        <v>61</v>
      </c>
    </row>
    <row r="50844" spans="1:4" x14ac:dyDescent="0.2">
      <c r="A50844" s="1">
        <v>50843</v>
      </c>
      <c r="B50844" s="1" t="s">
        <v>50784</v>
      </c>
      <c r="C50844" s="1" t="s">
        <v>5</v>
      </c>
    </row>
    <row r="50845" spans="1:4" x14ac:dyDescent="0.2">
      <c r="A50845" s="1">
        <v>50844</v>
      </c>
      <c r="B50845" s="1" t="s">
        <v>50785</v>
      </c>
      <c r="C50845" s="1" t="s">
        <v>5</v>
      </c>
    </row>
    <row r="50846" spans="1:4" x14ac:dyDescent="0.2">
      <c r="A50846" s="1">
        <v>50845</v>
      </c>
      <c r="B50846" s="1" t="s">
        <v>50786</v>
      </c>
      <c r="C50846" s="1" t="s">
        <v>60</v>
      </c>
    </row>
    <row r="50847" spans="1:4" x14ac:dyDescent="0.2">
      <c r="A50847" s="1">
        <v>50846</v>
      </c>
      <c r="B50847" s="1" t="s">
        <v>50787</v>
      </c>
      <c r="C50847" s="1" t="s">
        <v>60</v>
      </c>
    </row>
    <row r="50848" spans="1:4" x14ac:dyDescent="0.2">
      <c r="A50848" s="1">
        <v>50847</v>
      </c>
      <c r="B50848" s="1" t="s">
        <v>50788</v>
      </c>
      <c r="C50848" s="1" t="s">
        <v>5</v>
      </c>
    </row>
    <row r="50849" spans="1:3" x14ac:dyDescent="0.2">
      <c r="A50849" s="1">
        <v>50848</v>
      </c>
      <c r="B50849" s="1" t="s">
        <v>50789</v>
      </c>
      <c r="C50849" s="1" t="s">
        <v>5</v>
      </c>
    </row>
    <row r="50850" spans="1:3" x14ac:dyDescent="0.2">
      <c r="A50850" s="1">
        <v>50849</v>
      </c>
      <c r="B50850" s="1" t="s">
        <v>50790</v>
      </c>
      <c r="C50850" s="1" t="s">
        <v>60</v>
      </c>
    </row>
    <row r="50851" spans="1:3" x14ac:dyDescent="0.2">
      <c r="A50851" s="1">
        <v>50850</v>
      </c>
      <c r="B50851" s="1" t="s">
        <v>50791</v>
      </c>
      <c r="C50851" s="1" t="s">
        <v>60</v>
      </c>
    </row>
    <row r="50852" spans="1:3" x14ac:dyDescent="0.2">
      <c r="A50852" s="1">
        <v>50851</v>
      </c>
      <c r="B50852" s="1" t="s">
        <v>50792</v>
      </c>
      <c r="C50852" s="1" t="s">
        <v>60</v>
      </c>
    </row>
    <row r="50853" spans="1:3" x14ac:dyDescent="0.2">
      <c r="A50853" s="1">
        <v>50852</v>
      </c>
      <c r="B50853" s="1" t="s">
        <v>50793</v>
      </c>
      <c r="C50853" s="1" t="s">
        <v>5</v>
      </c>
    </row>
    <row r="50854" spans="1:3" x14ac:dyDescent="0.2">
      <c r="A50854" s="1">
        <v>50853</v>
      </c>
      <c r="B50854" s="1" t="s">
        <v>50794</v>
      </c>
      <c r="C50854" s="1" t="s">
        <v>5</v>
      </c>
    </row>
    <row r="50855" spans="1:3" x14ac:dyDescent="0.2">
      <c r="A50855" s="1">
        <v>50854</v>
      </c>
      <c r="B50855" s="1" t="s">
        <v>50795</v>
      </c>
      <c r="C50855" s="1" t="s">
        <v>60</v>
      </c>
    </row>
    <row r="50856" spans="1:3" x14ac:dyDescent="0.2">
      <c r="A50856" s="1">
        <v>50855</v>
      </c>
      <c r="B50856" s="1" t="s">
        <v>50796</v>
      </c>
      <c r="C50856" s="1" t="s">
        <v>307</v>
      </c>
    </row>
    <row r="50857" spans="1:3" x14ac:dyDescent="0.2">
      <c r="A50857" s="1">
        <v>50856</v>
      </c>
      <c r="B50857" s="1" t="s">
        <v>50797</v>
      </c>
      <c r="C50857" s="1" t="s">
        <v>5</v>
      </c>
    </row>
    <row r="50858" spans="1:3" x14ac:dyDescent="0.2">
      <c r="A50858" s="1">
        <v>50857</v>
      </c>
      <c r="B50858" s="1" t="s">
        <v>50798</v>
      </c>
      <c r="C50858" s="1" t="s">
        <v>5</v>
      </c>
    </row>
    <row r="50859" spans="1:3" x14ac:dyDescent="0.2">
      <c r="A50859" s="1">
        <v>50858</v>
      </c>
      <c r="B50859" s="1" t="s">
        <v>50799</v>
      </c>
      <c r="C50859" s="1" t="s">
        <v>5</v>
      </c>
    </row>
    <row r="50860" spans="1:3" x14ac:dyDescent="0.2">
      <c r="A50860" s="1">
        <v>50859</v>
      </c>
      <c r="B50860" s="1" t="s">
        <v>50800</v>
      </c>
      <c r="C50860" s="1" t="s">
        <v>5</v>
      </c>
    </row>
    <row r="50861" spans="1:3" x14ac:dyDescent="0.2">
      <c r="A50861" s="1">
        <v>50860</v>
      </c>
      <c r="B50861" s="3" t="s">
        <v>50801</v>
      </c>
      <c r="C50861" t="s">
        <v>5</v>
      </c>
    </row>
    <row r="50862" spans="1:3" x14ac:dyDescent="0.2">
      <c r="A50862" s="1">
        <v>50861</v>
      </c>
      <c r="B50862" s="1" t="s">
        <v>50802</v>
      </c>
      <c r="C50862" s="1" t="s">
        <v>5</v>
      </c>
    </row>
    <row r="50863" spans="1:3" x14ac:dyDescent="0.2">
      <c r="A50863" s="1">
        <v>50862</v>
      </c>
      <c r="B50863" s="1" t="s">
        <v>50803</v>
      </c>
      <c r="C50863" s="1" t="s">
        <v>60</v>
      </c>
    </row>
    <row r="50864" spans="1:3" x14ac:dyDescent="0.2">
      <c r="A50864" s="1">
        <v>50863</v>
      </c>
      <c r="B50864" s="1" t="s">
        <v>50804</v>
      </c>
      <c r="C50864" s="1" t="s">
        <v>5</v>
      </c>
    </row>
    <row r="50865" spans="1:3" x14ac:dyDescent="0.2">
      <c r="A50865" s="1">
        <v>50864</v>
      </c>
      <c r="B50865" s="1" t="s">
        <v>50805</v>
      </c>
      <c r="C50865" s="1" t="s">
        <v>5</v>
      </c>
    </row>
    <row r="50866" spans="1:3" x14ac:dyDescent="0.2">
      <c r="A50866" s="1">
        <v>50865</v>
      </c>
      <c r="B50866" s="1" t="s">
        <v>50806</v>
      </c>
      <c r="C50866" s="1" t="s">
        <v>5</v>
      </c>
    </row>
    <row r="50867" spans="1:3" x14ac:dyDescent="0.2">
      <c r="A50867" s="1">
        <v>50866</v>
      </c>
      <c r="B50867" s="1" t="s">
        <v>50807</v>
      </c>
      <c r="C50867" s="1" t="s">
        <v>5</v>
      </c>
    </row>
    <row r="50868" spans="1:3" x14ac:dyDescent="0.2">
      <c r="A50868" s="1">
        <v>50867</v>
      </c>
      <c r="B50868" s="1" t="s">
        <v>50808</v>
      </c>
      <c r="C50868" s="1" t="s">
        <v>5</v>
      </c>
    </row>
    <row r="50869" spans="1:3" x14ac:dyDescent="0.2">
      <c r="A50869" s="1">
        <v>50868</v>
      </c>
      <c r="B50869" s="1" t="s">
        <v>50809</v>
      </c>
      <c r="C50869" s="1" t="s">
        <v>5</v>
      </c>
    </row>
    <row r="50870" spans="1:3" x14ac:dyDescent="0.2">
      <c r="A50870" s="1">
        <v>50869</v>
      </c>
      <c r="B50870" s="1" t="s">
        <v>50810</v>
      </c>
      <c r="C50870" s="1" t="s">
        <v>5</v>
      </c>
    </row>
    <row r="50871" spans="1:3" x14ac:dyDescent="0.2">
      <c r="A50871" s="1">
        <v>50870</v>
      </c>
      <c r="B50871" s="1" t="s">
        <v>50811</v>
      </c>
      <c r="C50871" s="1" t="s">
        <v>60</v>
      </c>
    </row>
    <row r="50872" spans="1:3" x14ac:dyDescent="0.2">
      <c r="A50872" s="1">
        <v>50871</v>
      </c>
      <c r="B50872" s="1" t="s">
        <v>50812</v>
      </c>
      <c r="C50872" s="1" t="s">
        <v>60</v>
      </c>
    </row>
    <row r="50873" spans="1:3" x14ac:dyDescent="0.2">
      <c r="A50873" s="1">
        <v>50872</v>
      </c>
      <c r="B50873" s="1" t="s">
        <v>50813</v>
      </c>
      <c r="C50873" s="1" t="s">
        <v>5</v>
      </c>
    </row>
    <row r="50874" spans="1:3" x14ac:dyDescent="0.2">
      <c r="A50874" s="1">
        <v>50873</v>
      </c>
      <c r="B50874" s="1" t="s">
        <v>50814</v>
      </c>
      <c r="C50874" s="1" t="s">
        <v>60</v>
      </c>
    </row>
    <row r="50875" spans="1:3" x14ac:dyDescent="0.2">
      <c r="A50875" s="1">
        <v>50874</v>
      </c>
      <c r="B50875" s="1" t="s">
        <v>50815</v>
      </c>
      <c r="C50875" s="1" t="s">
        <v>5</v>
      </c>
    </row>
    <row r="50876" spans="1:3" x14ac:dyDescent="0.2">
      <c r="A50876" s="1">
        <v>50875</v>
      </c>
      <c r="B50876" s="1" t="s">
        <v>50816</v>
      </c>
      <c r="C50876" s="1" t="s">
        <v>60</v>
      </c>
    </row>
    <row r="50877" spans="1:3" x14ac:dyDescent="0.2">
      <c r="A50877" s="1">
        <v>50876</v>
      </c>
      <c r="B50877" s="1" t="s">
        <v>50817</v>
      </c>
      <c r="C50877" s="1" t="s">
        <v>5</v>
      </c>
    </row>
    <row r="50878" spans="1:3" x14ac:dyDescent="0.2">
      <c r="A50878" s="1">
        <v>50877</v>
      </c>
      <c r="B50878" s="1" t="s">
        <v>50818</v>
      </c>
      <c r="C50878" s="1" t="s">
        <v>5</v>
      </c>
    </row>
    <row r="50879" spans="1:3" x14ac:dyDescent="0.2">
      <c r="A50879" s="1">
        <v>50878</v>
      </c>
      <c r="B50879" s="1" t="s">
        <v>50819</v>
      </c>
      <c r="C50879" s="1" t="s">
        <v>60</v>
      </c>
    </row>
    <row r="50880" spans="1:3" x14ac:dyDescent="0.2">
      <c r="A50880" s="1">
        <v>50879</v>
      </c>
      <c r="B50880" s="1" t="s">
        <v>50820</v>
      </c>
      <c r="C50880" s="1" t="s">
        <v>5</v>
      </c>
    </row>
    <row r="50881" spans="1:4" x14ac:dyDescent="0.2">
      <c r="A50881" s="1">
        <v>50880</v>
      </c>
      <c r="B50881" s="1" t="s">
        <v>50821</v>
      </c>
      <c r="C50881" s="1" t="s">
        <v>5</v>
      </c>
    </row>
    <row r="50882" spans="1:4" x14ac:dyDescent="0.2">
      <c r="A50882" s="1">
        <v>50881</v>
      </c>
      <c r="B50882" s="1" t="s">
        <v>50822</v>
      </c>
      <c r="C50882" s="1" t="s">
        <v>5</v>
      </c>
    </row>
    <row r="50883" spans="1:4" x14ac:dyDescent="0.2">
      <c r="A50883" s="1">
        <v>50882</v>
      </c>
      <c r="B50883" s="1" t="s">
        <v>50823</v>
      </c>
      <c r="C50883" s="1" t="s">
        <v>60</v>
      </c>
    </row>
    <row r="50884" spans="1:4" x14ac:dyDescent="0.2">
      <c r="A50884" s="1">
        <v>50883</v>
      </c>
      <c r="B50884" s="1" t="s">
        <v>50824</v>
      </c>
      <c r="C50884" s="1" t="s">
        <v>5</v>
      </c>
    </row>
    <row r="50885" spans="1:4" x14ac:dyDescent="0.2">
      <c r="A50885" s="1">
        <v>50884</v>
      </c>
      <c r="B50885" s="1" t="s">
        <v>50825</v>
      </c>
      <c r="C50885" s="1" t="s">
        <v>60</v>
      </c>
      <c r="D50885" s="1" t="s">
        <v>61</v>
      </c>
    </row>
    <row r="50886" spans="1:4" x14ac:dyDescent="0.2">
      <c r="A50886" s="1">
        <v>50885</v>
      </c>
      <c r="B50886" s="1" t="s">
        <v>50826</v>
      </c>
      <c r="C50886" s="1" t="s">
        <v>5</v>
      </c>
    </row>
    <row r="50887" spans="1:4" x14ac:dyDescent="0.2">
      <c r="A50887" s="1">
        <v>50886</v>
      </c>
      <c r="B50887" s="1" t="s">
        <v>50827</v>
      </c>
      <c r="C50887" s="1" t="s">
        <v>60</v>
      </c>
    </row>
    <row r="50888" spans="1:4" x14ac:dyDescent="0.2">
      <c r="A50888" s="1">
        <v>50887</v>
      </c>
      <c r="B50888" s="1" t="s">
        <v>50828</v>
      </c>
      <c r="C50888" s="1" t="s">
        <v>60</v>
      </c>
      <c r="D50888" s="1" t="s">
        <v>61</v>
      </c>
    </row>
    <row r="50889" spans="1:4" x14ac:dyDescent="0.2">
      <c r="A50889" s="1">
        <v>50888</v>
      </c>
      <c r="B50889" s="1" t="s">
        <v>50829</v>
      </c>
      <c r="C50889" s="1" t="s">
        <v>5</v>
      </c>
    </row>
    <row r="50890" spans="1:4" x14ac:dyDescent="0.2">
      <c r="A50890" s="1">
        <v>50889</v>
      </c>
      <c r="B50890" s="1" t="s">
        <v>50830</v>
      </c>
      <c r="C50890" s="1" t="s">
        <v>60</v>
      </c>
    </row>
    <row r="50891" spans="1:4" x14ac:dyDescent="0.2">
      <c r="A50891" s="1">
        <v>50890</v>
      </c>
      <c r="B50891" s="1" t="s">
        <v>50831</v>
      </c>
      <c r="C50891" s="1" t="s">
        <v>5</v>
      </c>
    </row>
    <row r="50892" spans="1:4" x14ac:dyDescent="0.2">
      <c r="A50892" s="1">
        <v>50891</v>
      </c>
      <c r="B50892" s="1" t="s">
        <v>50832</v>
      </c>
      <c r="C50892" s="1" t="s">
        <v>5</v>
      </c>
    </row>
    <row r="50893" spans="1:4" x14ac:dyDescent="0.2">
      <c r="A50893" s="1">
        <v>50892</v>
      </c>
      <c r="B50893" s="1" t="s">
        <v>50833</v>
      </c>
      <c r="C50893" s="1" t="s">
        <v>5</v>
      </c>
    </row>
    <row r="50894" spans="1:4" x14ac:dyDescent="0.2">
      <c r="A50894" s="1">
        <v>50893</v>
      </c>
      <c r="B50894" s="1" t="s">
        <v>50834</v>
      </c>
      <c r="C50894" s="1" t="s">
        <v>5</v>
      </c>
    </row>
    <row r="50895" spans="1:4" x14ac:dyDescent="0.2">
      <c r="A50895" s="1">
        <v>50894</v>
      </c>
      <c r="B50895" s="1" t="s">
        <v>50835</v>
      </c>
      <c r="C50895" s="1" t="s">
        <v>60</v>
      </c>
    </row>
    <row r="50896" spans="1:4" x14ac:dyDescent="0.2">
      <c r="A50896" s="1">
        <v>50895</v>
      </c>
      <c r="B50896" s="1" t="s">
        <v>50836</v>
      </c>
      <c r="C50896" s="1" t="s">
        <v>60</v>
      </c>
    </row>
    <row r="50897" spans="1:4" x14ac:dyDescent="0.2">
      <c r="A50897" s="1">
        <v>50896</v>
      </c>
      <c r="B50897" s="1" t="s">
        <v>50837</v>
      </c>
      <c r="C50897" s="1" t="s">
        <v>5</v>
      </c>
    </row>
    <row r="50898" spans="1:4" x14ac:dyDescent="0.2">
      <c r="A50898" s="1">
        <v>50897</v>
      </c>
      <c r="B50898" s="1" t="s">
        <v>50838</v>
      </c>
      <c r="C50898" s="1" t="s">
        <v>5</v>
      </c>
    </row>
    <row r="50899" spans="1:4" x14ac:dyDescent="0.2">
      <c r="A50899" s="1">
        <v>50898</v>
      </c>
      <c r="B50899" s="1" t="s">
        <v>50839</v>
      </c>
      <c r="C50899" s="1" t="s">
        <v>60</v>
      </c>
    </row>
    <row r="50900" spans="1:4" x14ac:dyDescent="0.2">
      <c r="A50900" s="1">
        <v>50899</v>
      </c>
      <c r="B50900" s="1" t="s">
        <v>50840</v>
      </c>
      <c r="C50900" s="1" t="s">
        <v>5</v>
      </c>
    </row>
    <row r="50901" spans="1:4" x14ac:dyDescent="0.2">
      <c r="A50901" s="1">
        <v>50900</v>
      </c>
      <c r="B50901" s="1" t="s">
        <v>50841</v>
      </c>
      <c r="C50901" s="1" t="s">
        <v>5</v>
      </c>
    </row>
    <row r="50902" spans="1:4" x14ac:dyDescent="0.2">
      <c r="A50902" s="1">
        <v>50901</v>
      </c>
      <c r="B50902" s="1" t="s">
        <v>50842</v>
      </c>
      <c r="C50902" s="1" t="s">
        <v>60</v>
      </c>
    </row>
    <row r="50903" spans="1:4" x14ac:dyDescent="0.2">
      <c r="A50903" s="1">
        <v>50902</v>
      </c>
      <c r="B50903" s="1" t="s">
        <v>50843</v>
      </c>
      <c r="C50903" s="1" t="s">
        <v>60</v>
      </c>
    </row>
    <row r="50904" spans="1:4" x14ac:dyDescent="0.2">
      <c r="A50904" s="1">
        <v>50903</v>
      </c>
      <c r="B50904" s="1" t="s">
        <v>50844</v>
      </c>
      <c r="C50904" s="1" t="s">
        <v>60</v>
      </c>
    </row>
    <row r="50905" spans="1:4" x14ac:dyDescent="0.2">
      <c r="A50905" s="1">
        <v>50904</v>
      </c>
      <c r="B50905" s="1" t="s">
        <v>50845</v>
      </c>
      <c r="C50905" s="1" t="s">
        <v>60</v>
      </c>
    </row>
    <row r="50906" spans="1:4" x14ac:dyDescent="0.2">
      <c r="A50906" s="1">
        <v>50905</v>
      </c>
      <c r="B50906" s="1" t="s">
        <v>50846</v>
      </c>
      <c r="C50906" s="1" t="s">
        <v>5</v>
      </c>
    </row>
    <row r="50907" spans="1:4" x14ac:dyDescent="0.2">
      <c r="A50907" s="1">
        <v>50906</v>
      </c>
      <c r="B50907" s="1" t="s">
        <v>50847</v>
      </c>
      <c r="C50907" s="1" t="s">
        <v>5</v>
      </c>
    </row>
    <row r="50908" spans="1:4" x14ac:dyDescent="0.2">
      <c r="A50908" s="1">
        <v>50907</v>
      </c>
      <c r="B50908" s="1" t="s">
        <v>50848</v>
      </c>
      <c r="C50908" s="1" t="s">
        <v>5</v>
      </c>
    </row>
    <row r="50909" spans="1:4" x14ac:dyDescent="0.2">
      <c r="A50909" s="1">
        <v>50908</v>
      </c>
      <c r="B50909" s="1" t="s">
        <v>50849</v>
      </c>
      <c r="C50909" s="1" t="s">
        <v>60</v>
      </c>
      <c r="D50909" s="1" t="s">
        <v>61</v>
      </c>
    </row>
    <row r="50910" spans="1:4" x14ac:dyDescent="0.2">
      <c r="A50910" s="1">
        <v>50909</v>
      </c>
      <c r="B50910" s="1" t="s">
        <v>50850</v>
      </c>
      <c r="C50910" s="1" t="s">
        <v>5</v>
      </c>
    </row>
    <row r="50911" spans="1:4" x14ac:dyDescent="0.2">
      <c r="A50911" s="1">
        <v>50910</v>
      </c>
      <c r="B50911" s="1" t="s">
        <v>50851</v>
      </c>
      <c r="C50911" s="1" t="s">
        <v>60</v>
      </c>
    </row>
    <row r="50912" spans="1:4" x14ac:dyDescent="0.2">
      <c r="A50912" s="1">
        <v>50911</v>
      </c>
      <c r="B50912" s="1" t="s">
        <v>50852</v>
      </c>
      <c r="C50912" s="1" t="s">
        <v>5</v>
      </c>
    </row>
    <row r="50913" spans="1:4" x14ac:dyDescent="0.2">
      <c r="A50913" s="1">
        <v>50912</v>
      </c>
      <c r="B50913" s="1" t="s">
        <v>50853</v>
      </c>
      <c r="C50913" s="1" t="s">
        <v>5</v>
      </c>
    </row>
    <row r="50914" spans="1:4" x14ac:dyDescent="0.2">
      <c r="A50914" s="1">
        <v>50913</v>
      </c>
      <c r="B50914" s="1" t="s">
        <v>50854</v>
      </c>
      <c r="C50914" s="1" t="s">
        <v>5</v>
      </c>
    </row>
    <row r="50915" spans="1:4" x14ac:dyDescent="0.2">
      <c r="A50915" s="1">
        <v>50914</v>
      </c>
      <c r="B50915" s="1" t="s">
        <v>50855</v>
      </c>
      <c r="C50915" s="1" t="s">
        <v>5</v>
      </c>
    </row>
    <row r="50916" spans="1:4" x14ac:dyDescent="0.2">
      <c r="A50916" s="1">
        <v>50915</v>
      </c>
      <c r="B50916" s="1" t="s">
        <v>50856</v>
      </c>
      <c r="C50916" s="1" t="s">
        <v>5</v>
      </c>
    </row>
    <row r="50917" spans="1:4" x14ac:dyDescent="0.2">
      <c r="A50917" s="1">
        <v>50916</v>
      </c>
      <c r="B50917" s="1" t="s">
        <v>50857</v>
      </c>
      <c r="C50917" s="1" t="s">
        <v>5</v>
      </c>
    </row>
    <row r="50918" spans="1:4" x14ac:dyDescent="0.2">
      <c r="A50918" s="1">
        <v>50917</v>
      </c>
      <c r="B50918" s="1" t="s">
        <v>50858</v>
      </c>
      <c r="C50918" s="1" t="s">
        <v>5</v>
      </c>
    </row>
    <row r="50919" spans="1:4" x14ac:dyDescent="0.2">
      <c r="A50919" s="1">
        <v>50918</v>
      </c>
      <c r="B50919" s="1" t="s">
        <v>50859</v>
      </c>
      <c r="C50919" s="1" t="s">
        <v>60</v>
      </c>
    </row>
    <row r="50920" spans="1:4" x14ac:dyDescent="0.2">
      <c r="A50920" s="1">
        <v>50919</v>
      </c>
      <c r="B50920" s="1" t="s">
        <v>50860</v>
      </c>
      <c r="C50920" s="1" t="s">
        <v>60</v>
      </c>
      <c r="D50920" s="1" t="s">
        <v>61</v>
      </c>
    </row>
    <row r="50921" spans="1:4" x14ac:dyDescent="0.2">
      <c r="A50921" s="1">
        <v>50920</v>
      </c>
      <c r="B50921" s="1" t="s">
        <v>50861</v>
      </c>
      <c r="C50921" s="1" t="s">
        <v>60</v>
      </c>
    </row>
    <row r="50922" spans="1:4" x14ac:dyDescent="0.2">
      <c r="A50922" s="1">
        <v>50921</v>
      </c>
      <c r="B50922" s="1" t="s">
        <v>50862</v>
      </c>
      <c r="C50922" s="1" t="s">
        <v>60</v>
      </c>
    </row>
    <row r="50923" spans="1:4" x14ac:dyDescent="0.2">
      <c r="A50923" s="1">
        <v>50922</v>
      </c>
      <c r="B50923" s="1" t="s">
        <v>50863</v>
      </c>
      <c r="C50923" s="1" t="s">
        <v>5</v>
      </c>
    </row>
    <row r="50924" spans="1:4" x14ac:dyDescent="0.2">
      <c r="A50924" s="1">
        <v>50923</v>
      </c>
      <c r="B50924" s="1" t="s">
        <v>50864</v>
      </c>
      <c r="C50924" s="1" t="s">
        <v>60</v>
      </c>
    </row>
    <row r="50925" spans="1:4" x14ac:dyDescent="0.2">
      <c r="A50925" s="1">
        <v>50924</v>
      </c>
      <c r="B50925" s="1" t="s">
        <v>50865</v>
      </c>
      <c r="C50925" s="1" t="s">
        <v>60</v>
      </c>
    </row>
    <row r="50926" spans="1:4" x14ac:dyDescent="0.2">
      <c r="A50926" s="1">
        <v>50925</v>
      </c>
      <c r="B50926" s="1" t="s">
        <v>50866</v>
      </c>
      <c r="C50926" s="1" t="s">
        <v>60</v>
      </c>
    </row>
    <row r="50927" spans="1:4" x14ac:dyDescent="0.2">
      <c r="A50927" s="1">
        <v>50926</v>
      </c>
      <c r="B50927" s="1" t="s">
        <v>50867</v>
      </c>
      <c r="C50927" s="1" t="s">
        <v>5</v>
      </c>
    </row>
    <row r="50928" spans="1:4" x14ac:dyDescent="0.2">
      <c r="A50928" s="1">
        <v>50927</v>
      </c>
      <c r="B50928" s="1" t="s">
        <v>50868</v>
      </c>
      <c r="C50928" s="1" t="s">
        <v>60</v>
      </c>
    </row>
    <row r="50929" spans="1:3" x14ac:dyDescent="0.2">
      <c r="A50929" s="1">
        <v>50928</v>
      </c>
      <c r="B50929" s="1" t="s">
        <v>50869</v>
      </c>
      <c r="C50929" s="1" t="s">
        <v>5</v>
      </c>
    </row>
    <row r="50930" spans="1:3" x14ac:dyDescent="0.2">
      <c r="A50930" s="1">
        <v>50929</v>
      </c>
      <c r="B50930" s="1" t="s">
        <v>50870</v>
      </c>
      <c r="C50930" s="1" t="s">
        <v>5</v>
      </c>
    </row>
    <row r="50931" spans="1:3" x14ac:dyDescent="0.2">
      <c r="A50931" s="1">
        <v>50930</v>
      </c>
      <c r="B50931" s="1" t="s">
        <v>50871</v>
      </c>
      <c r="C50931" s="1" t="s">
        <v>5</v>
      </c>
    </row>
    <row r="50932" spans="1:3" x14ac:dyDescent="0.2">
      <c r="A50932" s="1">
        <v>50931</v>
      </c>
      <c r="B50932" s="1" t="s">
        <v>50872</v>
      </c>
      <c r="C50932" s="1" t="s">
        <v>5</v>
      </c>
    </row>
    <row r="50933" spans="1:3" x14ac:dyDescent="0.2">
      <c r="A50933" s="1">
        <v>50932</v>
      </c>
      <c r="B50933" s="1" t="s">
        <v>50873</v>
      </c>
      <c r="C50933" s="1" t="s">
        <v>60</v>
      </c>
    </row>
    <row r="50934" spans="1:3" x14ac:dyDescent="0.2">
      <c r="A50934" s="1">
        <v>50933</v>
      </c>
      <c r="B50934" s="1" t="s">
        <v>50874</v>
      </c>
      <c r="C50934" s="1" t="s">
        <v>60</v>
      </c>
    </row>
    <row r="50935" spans="1:3" x14ac:dyDescent="0.2">
      <c r="A50935" s="1">
        <v>50934</v>
      </c>
      <c r="B50935" s="1" t="s">
        <v>50875</v>
      </c>
      <c r="C50935" s="1" t="s">
        <v>60</v>
      </c>
    </row>
    <row r="50936" spans="1:3" x14ac:dyDescent="0.2">
      <c r="A50936" s="1">
        <v>50935</v>
      </c>
      <c r="B50936" s="1" t="s">
        <v>50876</v>
      </c>
      <c r="C50936" s="1" t="s">
        <v>5</v>
      </c>
    </row>
    <row r="50937" spans="1:3" x14ac:dyDescent="0.2">
      <c r="A50937" s="1">
        <v>50936</v>
      </c>
      <c r="B50937" s="1" t="s">
        <v>50877</v>
      </c>
      <c r="C50937" s="1" t="s">
        <v>5</v>
      </c>
    </row>
    <row r="50938" spans="1:3" x14ac:dyDescent="0.2">
      <c r="A50938" s="1">
        <v>50937</v>
      </c>
      <c r="B50938" s="1" t="s">
        <v>50878</v>
      </c>
      <c r="C50938" s="1" t="s">
        <v>60</v>
      </c>
    </row>
    <row r="50939" spans="1:3" x14ac:dyDescent="0.2">
      <c r="A50939" s="1">
        <v>50938</v>
      </c>
      <c r="B50939" s="1" t="s">
        <v>50879</v>
      </c>
      <c r="C50939" s="1" t="s">
        <v>5</v>
      </c>
    </row>
    <row r="50940" spans="1:3" x14ac:dyDescent="0.2">
      <c r="A50940" s="1">
        <v>50939</v>
      </c>
      <c r="B50940" s="1" t="s">
        <v>50880</v>
      </c>
      <c r="C50940" s="1" t="s">
        <v>60</v>
      </c>
    </row>
    <row r="50941" spans="1:3" x14ac:dyDescent="0.2">
      <c r="A50941" s="1">
        <v>50940</v>
      </c>
      <c r="B50941" s="1" t="s">
        <v>50881</v>
      </c>
      <c r="C50941" s="1" t="s">
        <v>60</v>
      </c>
    </row>
    <row r="50942" spans="1:3" x14ac:dyDescent="0.2">
      <c r="A50942" s="1">
        <v>50941</v>
      </c>
      <c r="B50942" s="1" t="s">
        <v>50882</v>
      </c>
      <c r="C50942" s="1" t="s">
        <v>60</v>
      </c>
    </row>
    <row r="50943" spans="1:3" x14ac:dyDescent="0.2">
      <c r="A50943" s="1">
        <v>50942</v>
      </c>
      <c r="B50943" s="1" t="s">
        <v>50883</v>
      </c>
      <c r="C50943" s="1" t="s">
        <v>60</v>
      </c>
    </row>
    <row r="50944" spans="1:3" x14ac:dyDescent="0.2">
      <c r="A50944" s="1">
        <v>50943</v>
      </c>
      <c r="B50944" s="1" t="s">
        <v>50884</v>
      </c>
      <c r="C50944" s="1" t="s">
        <v>60</v>
      </c>
    </row>
    <row r="50945" spans="1:3" x14ac:dyDescent="0.2">
      <c r="A50945" s="1">
        <v>50944</v>
      </c>
      <c r="B50945" s="1" t="s">
        <v>50885</v>
      </c>
      <c r="C50945" s="1" t="s">
        <v>60</v>
      </c>
    </row>
    <row r="50946" spans="1:3" x14ac:dyDescent="0.2">
      <c r="A50946" s="1">
        <v>50945</v>
      </c>
      <c r="B50946" s="1" t="s">
        <v>50886</v>
      </c>
      <c r="C50946" s="1" t="s">
        <v>60</v>
      </c>
    </row>
    <row r="50947" spans="1:3" x14ac:dyDescent="0.2">
      <c r="A50947" s="1">
        <v>50946</v>
      </c>
      <c r="B50947" s="1" t="s">
        <v>50887</v>
      </c>
      <c r="C50947" s="1" t="s">
        <v>60</v>
      </c>
    </row>
    <row r="50948" spans="1:3" x14ac:dyDescent="0.2">
      <c r="A50948" s="1">
        <v>50947</v>
      </c>
      <c r="B50948" s="1" t="s">
        <v>50888</v>
      </c>
      <c r="C50948" s="1" t="s">
        <v>60</v>
      </c>
    </row>
    <row r="50949" spans="1:3" x14ac:dyDescent="0.2">
      <c r="A50949" s="1">
        <v>50948</v>
      </c>
      <c r="B50949" s="1" t="s">
        <v>50889</v>
      </c>
      <c r="C50949" s="1" t="s">
        <v>60</v>
      </c>
    </row>
    <row r="50950" spans="1:3" x14ac:dyDescent="0.2">
      <c r="A50950" s="1">
        <v>50949</v>
      </c>
      <c r="B50950" s="1" t="s">
        <v>50890</v>
      </c>
      <c r="C50950" s="1" t="s">
        <v>60</v>
      </c>
    </row>
    <row r="50951" spans="1:3" x14ac:dyDescent="0.2">
      <c r="A50951" s="1">
        <v>50950</v>
      </c>
      <c r="B50951" s="1" t="s">
        <v>50891</v>
      </c>
      <c r="C50951" s="1" t="s">
        <v>60</v>
      </c>
    </row>
    <row r="50952" spans="1:3" x14ac:dyDescent="0.2">
      <c r="A50952" s="1">
        <v>50951</v>
      </c>
      <c r="B50952" s="1" t="s">
        <v>50892</v>
      </c>
      <c r="C50952" s="1" t="s">
        <v>60</v>
      </c>
    </row>
    <row r="50953" spans="1:3" x14ac:dyDescent="0.2">
      <c r="A50953" s="1">
        <v>50952</v>
      </c>
      <c r="B50953" s="1" t="s">
        <v>50893</v>
      </c>
      <c r="C50953" s="1" t="s">
        <v>60</v>
      </c>
    </row>
    <row r="50954" spans="1:3" x14ac:dyDescent="0.2">
      <c r="A50954" s="1">
        <v>50953</v>
      </c>
      <c r="B50954" s="1" t="s">
        <v>50894</v>
      </c>
      <c r="C50954" s="1" t="s">
        <v>60</v>
      </c>
    </row>
    <row r="50955" spans="1:3" x14ac:dyDescent="0.2">
      <c r="A50955" s="1">
        <v>50954</v>
      </c>
      <c r="B50955" s="1" t="s">
        <v>50895</v>
      </c>
      <c r="C50955" s="1" t="s">
        <v>60</v>
      </c>
    </row>
    <row r="50956" spans="1:3" x14ac:dyDescent="0.2">
      <c r="A50956" s="1">
        <v>50955</v>
      </c>
      <c r="B50956" s="1" t="s">
        <v>50896</v>
      </c>
      <c r="C50956" s="1" t="s">
        <v>60</v>
      </c>
    </row>
    <row r="50957" spans="1:3" x14ac:dyDescent="0.2">
      <c r="A50957" s="1">
        <v>50956</v>
      </c>
      <c r="B50957" s="1" t="s">
        <v>50897</v>
      </c>
      <c r="C50957" s="1" t="s">
        <v>60</v>
      </c>
    </row>
    <row r="50958" spans="1:3" x14ac:dyDescent="0.2">
      <c r="A50958" s="1">
        <v>50957</v>
      </c>
      <c r="B50958" s="1" t="s">
        <v>50898</v>
      </c>
      <c r="C50958" s="1" t="s">
        <v>60</v>
      </c>
    </row>
    <row r="50959" spans="1:3" x14ac:dyDescent="0.2">
      <c r="A50959" s="1">
        <v>50958</v>
      </c>
      <c r="B50959" s="1" t="s">
        <v>50899</v>
      </c>
      <c r="C50959" s="1" t="s">
        <v>60</v>
      </c>
    </row>
    <row r="50960" spans="1:3" x14ac:dyDescent="0.2">
      <c r="A50960" s="1">
        <v>50959</v>
      </c>
      <c r="B50960" s="1" t="s">
        <v>50900</v>
      </c>
      <c r="C50960" s="1" t="s">
        <v>60</v>
      </c>
    </row>
    <row r="50961" spans="1:4" x14ac:dyDescent="0.2">
      <c r="A50961" s="1">
        <v>50960</v>
      </c>
      <c r="B50961" s="1" t="s">
        <v>50901</v>
      </c>
      <c r="C50961" s="1" t="s">
        <v>5</v>
      </c>
    </row>
    <row r="50962" spans="1:4" x14ac:dyDescent="0.2">
      <c r="A50962" s="1">
        <v>50961</v>
      </c>
      <c r="B50962" s="1" t="s">
        <v>50902</v>
      </c>
      <c r="C50962" s="1" t="s">
        <v>60</v>
      </c>
    </row>
    <row r="50963" spans="1:4" x14ac:dyDescent="0.2">
      <c r="A50963" s="1">
        <v>50962</v>
      </c>
      <c r="B50963" s="1" t="s">
        <v>50903</v>
      </c>
      <c r="C50963" s="1" t="s">
        <v>60</v>
      </c>
    </row>
    <row r="50964" spans="1:4" x14ac:dyDescent="0.2">
      <c r="A50964" s="1">
        <v>50963</v>
      </c>
      <c r="B50964" s="1" t="s">
        <v>50904</v>
      </c>
      <c r="C50964" s="1" t="s">
        <v>60</v>
      </c>
    </row>
    <row r="50965" spans="1:4" x14ac:dyDescent="0.2">
      <c r="A50965" s="1">
        <v>50964</v>
      </c>
      <c r="B50965" s="1" t="s">
        <v>50905</v>
      </c>
      <c r="C50965" s="1" t="s">
        <v>60</v>
      </c>
    </row>
    <row r="50966" spans="1:4" x14ac:dyDescent="0.2">
      <c r="A50966" s="1">
        <v>50965</v>
      </c>
      <c r="B50966" s="1" t="s">
        <v>50906</v>
      </c>
      <c r="C50966" s="1" t="s">
        <v>60</v>
      </c>
    </row>
    <row r="50967" spans="1:4" x14ac:dyDescent="0.2">
      <c r="A50967" s="1">
        <v>50966</v>
      </c>
      <c r="B50967" s="1" t="s">
        <v>50907</v>
      </c>
      <c r="C50967" s="1" t="s">
        <v>5</v>
      </c>
    </row>
    <row r="50968" spans="1:4" x14ac:dyDescent="0.2">
      <c r="A50968" s="1">
        <v>50967</v>
      </c>
      <c r="B50968" s="1" t="s">
        <v>50908</v>
      </c>
      <c r="C50968" s="1" t="s">
        <v>60</v>
      </c>
    </row>
    <row r="50969" spans="1:4" x14ac:dyDescent="0.2">
      <c r="A50969" s="1">
        <v>50968</v>
      </c>
      <c r="B50969" s="1" t="s">
        <v>50909</v>
      </c>
      <c r="C50969" s="1" t="s">
        <v>60</v>
      </c>
    </row>
    <row r="50970" spans="1:4" x14ac:dyDescent="0.2">
      <c r="A50970" s="1">
        <v>50969</v>
      </c>
      <c r="B50970" s="1" t="s">
        <v>50910</v>
      </c>
      <c r="C50970" s="1" t="s">
        <v>60</v>
      </c>
    </row>
    <row r="50971" spans="1:4" x14ac:dyDescent="0.2">
      <c r="A50971" s="1">
        <v>50970</v>
      </c>
      <c r="B50971" s="1" t="s">
        <v>50911</v>
      </c>
      <c r="C50971" s="1" t="s">
        <v>60</v>
      </c>
    </row>
    <row r="50972" spans="1:4" x14ac:dyDescent="0.2">
      <c r="A50972" s="1">
        <v>50971</v>
      </c>
      <c r="B50972" s="1" t="s">
        <v>50912</v>
      </c>
      <c r="C50972" s="1" t="s">
        <v>60</v>
      </c>
    </row>
    <row r="50973" spans="1:4" x14ac:dyDescent="0.2">
      <c r="A50973" s="1">
        <v>50972</v>
      </c>
      <c r="B50973" s="1" t="s">
        <v>50913</v>
      </c>
      <c r="C50973" s="1" t="s">
        <v>60</v>
      </c>
    </row>
    <row r="50974" spans="1:4" x14ac:dyDescent="0.2">
      <c r="A50974" s="1">
        <v>50973</v>
      </c>
      <c r="B50974" s="1" t="s">
        <v>50914</v>
      </c>
      <c r="C50974" s="1" t="s">
        <v>60</v>
      </c>
    </row>
    <row r="50975" spans="1:4" x14ac:dyDescent="0.2">
      <c r="A50975" s="1">
        <v>50974</v>
      </c>
      <c r="B50975" s="1" t="s">
        <v>50915</v>
      </c>
      <c r="C50975" s="1" t="s">
        <v>60</v>
      </c>
      <c r="D50975" s="1" t="s">
        <v>61</v>
      </c>
    </row>
    <row r="50976" spans="1:4" x14ac:dyDescent="0.2">
      <c r="A50976" s="1">
        <v>50975</v>
      </c>
      <c r="B50976" s="1" t="s">
        <v>50916</v>
      </c>
      <c r="C50976" s="1" t="s">
        <v>60</v>
      </c>
    </row>
    <row r="50977" spans="1:4" x14ac:dyDescent="0.2">
      <c r="A50977" s="1">
        <v>50976</v>
      </c>
      <c r="B50977" s="1" t="s">
        <v>50917</v>
      </c>
      <c r="C50977" s="1" t="s">
        <v>60</v>
      </c>
    </row>
    <row r="50978" spans="1:4" x14ac:dyDescent="0.2">
      <c r="A50978" s="1">
        <v>50977</v>
      </c>
      <c r="B50978" s="1" t="s">
        <v>50918</v>
      </c>
      <c r="C50978" s="1" t="s">
        <v>60</v>
      </c>
    </row>
    <row r="50979" spans="1:4" x14ac:dyDescent="0.2">
      <c r="A50979" s="1">
        <v>50978</v>
      </c>
      <c r="B50979" s="1" t="s">
        <v>50919</v>
      </c>
      <c r="C50979" s="1" t="s">
        <v>60</v>
      </c>
    </row>
    <row r="50980" spans="1:4" x14ac:dyDescent="0.2">
      <c r="A50980" s="1">
        <v>50979</v>
      </c>
      <c r="B50980" s="1" t="s">
        <v>50920</v>
      </c>
      <c r="C50980" s="1" t="s">
        <v>60</v>
      </c>
    </row>
    <row r="50981" spans="1:4" x14ac:dyDescent="0.2">
      <c r="A50981" s="1">
        <v>50980</v>
      </c>
      <c r="B50981" s="1" t="s">
        <v>50921</v>
      </c>
      <c r="C50981" s="1" t="s">
        <v>60</v>
      </c>
    </row>
    <row r="50982" spans="1:4" x14ac:dyDescent="0.2">
      <c r="A50982" s="1">
        <v>50981</v>
      </c>
      <c r="B50982" s="1" t="s">
        <v>50922</v>
      </c>
      <c r="C50982" s="1" t="s">
        <v>60</v>
      </c>
    </row>
    <row r="50983" spans="1:4" x14ac:dyDescent="0.2">
      <c r="A50983" s="1">
        <v>50982</v>
      </c>
      <c r="B50983" s="1" t="s">
        <v>50923</v>
      </c>
      <c r="C50983" s="1" t="s">
        <v>60</v>
      </c>
    </row>
    <row r="50984" spans="1:4" x14ac:dyDescent="0.2">
      <c r="A50984" s="1">
        <v>50983</v>
      </c>
      <c r="B50984" s="1" t="s">
        <v>50924</v>
      </c>
      <c r="C50984" s="1" t="s">
        <v>60</v>
      </c>
    </row>
    <row r="50985" spans="1:4" x14ac:dyDescent="0.2">
      <c r="A50985" s="1">
        <v>50984</v>
      </c>
      <c r="B50985" s="1" t="s">
        <v>50925</v>
      </c>
      <c r="C50985" s="1" t="s">
        <v>60</v>
      </c>
    </row>
    <row r="50986" spans="1:4" x14ac:dyDescent="0.2">
      <c r="A50986" s="1">
        <v>50985</v>
      </c>
      <c r="B50986" s="1" t="s">
        <v>50926</v>
      </c>
      <c r="C50986" s="1" t="s">
        <v>5</v>
      </c>
    </row>
    <row r="50987" spans="1:4" x14ac:dyDescent="0.2">
      <c r="A50987" s="1">
        <v>50986</v>
      </c>
      <c r="B50987" s="1" t="s">
        <v>50927</v>
      </c>
      <c r="C50987" s="1" t="s">
        <v>60</v>
      </c>
      <c r="D50987" s="1" t="s">
        <v>61</v>
      </c>
    </row>
    <row r="50988" spans="1:4" x14ac:dyDescent="0.2">
      <c r="A50988" s="1">
        <v>50987</v>
      </c>
      <c r="B50988" s="1" t="s">
        <v>50928</v>
      </c>
      <c r="C50988" s="1" t="s">
        <v>60</v>
      </c>
    </row>
    <row r="50989" spans="1:4" x14ac:dyDescent="0.2">
      <c r="A50989" s="1">
        <v>50988</v>
      </c>
      <c r="B50989" s="1" t="s">
        <v>50929</v>
      </c>
      <c r="C50989" s="1" t="s">
        <v>5</v>
      </c>
    </row>
    <row r="50990" spans="1:4" x14ac:dyDescent="0.2">
      <c r="A50990" s="1">
        <v>50989</v>
      </c>
      <c r="B50990" s="1" t="s">
        <v>50930</v>
      </c>
      <c r="C50990" s="1" t="s">
        <v>60</v>
      </c>
    </row>
    <row r="50991" spans="1:4" x14ac:dyDescent="0.2">
      <c r="A50991" s="1">
        <v>50990</v>
      </c>
      <c r="B50991" s="1" t="s">
        <v>50931</v>
      </c>
      <c r="C50991" s="1" t="s">
        <v>60</v>
      </c>
    </row>
    <row r="50992" spans="1:4" x14ac:dyDescent="0.2">
      <c r="A50992" s="1">
        <v>50991</v>
      </c>
      <c r="B50992" s="1" t="s">
        <v>50932</v>
      </c>
      <c r="C50992" s="1" t="s">
        <v>60</v>
      </c>
    </row>
    <row r="50993" spans="1:3" x14ac:dyDescent="0.2">
      <c r="A50993" s="1">
        <v>50992</v>
      </c>
      <c r="B50993" s="1" t="s">
        <v>50933</v>
      </c>
      <c r="C50993" s="1" t="s">
        <v>5</v>
      </c>
    </row>
    <row r="50994" spans="1:3" x14ac:dyDescent="0.2">
      <c r="A50994" s="1">
        <v>50993</v>
      </c>
      <c r="B50994" s="1" t="s">
        <v>50934</v>
      </c>
      <c r="C50994" s="1" t="s">
        <v>60</v>
      </c>
    </row>
    <row r="50995" spans="1:3" x14ac:dyDescent="0.2">
      <c r="A50995" s="1">
        <v>50994</v>
      </c>
      <c r="B50995" s="1" t="s">
        <v>50935</v>
      </c>
      <c r="C50995" s="1" t="s">
        <v>60</v>
      </c>
    </row>
    <row r="50996" spans="1:3" x14ac:dyDescent="0.2">
      <c r="A50996" s="1">
        <v>50995</v>
      </c>
      <c r="B50996" s="1" t="s">
        <v>50936</v>
      </c>
      <c r="C50996" s="1" t="s">
        <v>60</v>
      </c>
    </row>
    <row r="50997" spans="1:3" x14ac:dyDescent="0.2">
      <c r="A50997" s="1">
        <v>50996</v>
      </c>
      <c r="B50997" s="1" t="s">
        <v>50937</v>
      </c>
      <c r="C50997" s="1" t="s">
        <v>60</v>
      </c>
    </row>
    <row r="50998" spans="1:3" x14ac:dyDescent="0.2">
      <c r="A50998" s="1">
        <v>50997</v>
      </c>
      <c r="B50998" s="1" t="s">
        <v>50938</v>
      </c>
      <c r="C50998" s="1" t="s">
        <v>60</v>
      </c>
    </row>
    <row r="50999" spans="1:3" x14ac:dyDescent="0.2">
      <c r="A50999" s="1">
        <v>50998</v>
      </c>
      <c r="B50999" s="1" t="s">
        <v>50939</v>
      </c>
      <c r="C50999" s="1" t="s">
        <v>5</v>
      </c>
    </row>
    <row r="51000" spans="1:3" x14ac:dyDescent="0.2">
      <c r="A51000" s="1">
        <v>50999</v>
      </c>
      <c r="B51000" s="1" t="s">
        <v>50940</v>
      </c>
      <c r="C51000" s="1" t="s">
        <v>60</v>
      </c>
    </row>
    <row r="51001" spans="1:3" x14ac:dyDescent="0.2">
      <c r="A51001" s="1">
        <v>51000</v>
      </c>
      <c r="B51001" s="1" t="s">
        <v>50941</v>
      </c>
      <c r="C51001" s="1" t="s">
        <v>60</v>
      </c>
    </row>
    <row r="51002" spans="1:3" x14ac:dyDescent="0.2">
      <c r="A51002" s="1">
        <v>51001</v>
      </c>
      <c r="B51002" s="1" t="s">
        <v>50942</v>
      </c>
      <c r="C51002" s="1" t="s">
        <v>60</v>
      </c>
    </row>
    <row r="51003" spans="1:3" x14ac:dyDescent="0.2">
      <c r="A51003" s="1">
        <v>51002</v>
      </c>
      <c r="B51003" s="1" t="s">
        <v>50943</v>
      </c>
      <c r="C51003" s="1" t="s">
        <v>60</v>
      </c>
    </row>
    <row r="51004" spans="1:3" x14ac:dyDescent="0.2">
      <c r="A51004" s="1">
        <v>51003</v>
      </c>
      <c r="B51004" s="1" t="s">
        <v>50944</v>
      </c>
      <c r="C51004" s="1" t="s">
        <v>5</v>
      </c>
    </row>
    <row r="51005" spans="1:3" x14ac:dyDescent="0.2">
      <c r="A51005" s="1">
        <v>51004</v>
      </c>
      <c r="B51005" s="1" t="s">
        <v>50945</v>
      </c>
      <c r="C51005" s="1" t="s">
        <v>60</v>
      </c>
    </row>
    <row r="51006" spans="1:3" x14ac:dyDescent="0.2">
      <c r="A51006" s="1">
        <v>51005</v>
      </c>
      <c r="B51006" s="1" t="s">
        <v>50946</v>
      </c>
      <c r="C51006" s="1" t="s">
        <v>60</v>
      </c>
    </row>
    <row r="51007" spans="1:3" x14ac:dyDescent="0.2">
      <c r="A51007" s="1">
        <v>51006</v>
      </c>
      <c r="B51007" s="1" t="s">
        <v>50947</v>
      </c>
      <c r="C51007" s="1" t="s">
        <v>60</v>
      </c>
    </row>
    <row r="51008" spans="1:3" x14ac:dyDescent="0.2">
      <c r="A51008" s="1">
        <v>51007</v>
      </c>
      <c r="B51008" s="1" t="s">
        <v>50948</v>
      </c>
      <c r="C51008" s="1" t="s">
        <v>60</v>
      </c>
    </row>
    <row r="51009" spans="1:3" x14ac:dyDescent="0.2">
      <c r="A51009" s="1">
        <v>51008</v>
      </c>
      <c r="B51009" s="1" t="s">
        <v>50949</v>
      </c>
      <c r="C51009" s="1" t="s">
        <v>60</v>
      </c>
    </row>
    <row r="51010" spans="1:3" x14ac:dyDescent="0.2">
      <c r="A51010" s="1">
        <v>51009</v>
      </c>
      <c r="B51010" s="1" t="s">
        <v>50950</v>
      </c>
      <c r="C51010" s="1" t="s">
        <v>60</v>
      </c>
    </row>
    <row r="51011" spans="1:3" x14ac:dyDescent="0.2">
      <c r="A51011" s="1">
        <v>51010</v>
      </c>
      <c r="B51011" s="1" t="s">
        <v>50951</v>
      </c>
      <c r="C51011" s="1" t="s">
        <v>60</v>
      </c>
    </row>
    <row r="51012" spans="1:3" x14ac:dyDescent="0.2">
      <c r="A51012" s="1">
        <v>51011</v>
      </c>
      <c r="B51012" s="1" t="s">
        <v>50952</v>
      </c>
      <c r="C51012" s="1" t="s">
        <v>60</v>
      </c>
    </row>
    <row r="51013" spans="1:3" x14ac:dyDescent="0.2">
      <c r="A51013" s="1">
        <v>51012</v>
      </c>
      <c r="B51013" s="1" t="s">
        <v>50953</v>
      </c>
      <c r="C51013" s="1" t="s">
        <v>5</v>
      </c>
    </row>
    <row r="51014" spans="1:3" x14ac:dyDescent="0.2">
      <c r="A51014" s="1">
        <v>51013</v>
      </c>
      <c r="B51014" s="1" t="s">
        <v>50954</v>
      </c>
      <c r="C51014" s="1" t="s">
        <v>60</v>
      </c>
    </row>
    <row r="51015" spans="1:3" x14ac:dyDescent="0.2">
      <c r="A51015" s="1">
        <v>51014</v>
      </c>
      <c r="B51015" s="1" t="s">
        <v>50955</v>
      </c>
      <c r="C51015" s="1" t="s">
        <v>60</v>
      </c>
    </row>
    <row r="51016" spans="1:3" x14ac:dyDescent="0.2">
      <c r="A51016" s="1">
        <v>51015</v>
      </c>
      <c r="B51016" s="1" t="s">
        <v>50956</v>
      </c>
      <c r="C51016" s="1" t="s">
        <v>60</v>
      </c>
    </row>
    <row r="51017" spans="1:3" x14ac:dyDescent="0.2">
      <c r="A51017" s="1">
        <v>51016</v>
      </c>
      <c r="B51017" s="1" t="s">
        <v>50957</v>
      </c>
      <c r="C51017" s="1" t="s">
        <v>5</v>
      </c>
    </row>
    <row r="51018" spans="1:3" x14ac:dyDescent="0.2">
      <c r="A51018" s="1">
        <v>51017</v>
      </c>
      <c r="B51018" s="1" t="s">
        <v>50958</v>
      </c>
      <c r="C51018" s="1" t="s">
        <v>60</v>
      </c>
    </row>
    <row r="51019" spans="1:3" x14ac:dyDescent="0.2">
      <c r="A51019" s="1">
        <v>51018</v>
      </c>
      <c r="B51019" s="1" t="s">
        <v>50959</v>
      </c>
      <c r="C51019" s="1" t="s">
        <v>60</v>
      </c>
    </row>
    <row r="51020" spans="1:3" x14ac:dyDescent="0.2">
      <c r="A51020" s="1">
        <v>51019</v>
      </c>
      <c r="B51020" s="1" t="s">
        <v>50960</v>
      </c>
      <c r="C51020" s="1" t="s">
        <v>5</v>
      </c>
    </row>
    <row r="51021" spans="1:3" x14ac:dyDescent="0.2">
      <c r="A51021" s="1">
        <v>51020</v>
      </c>
      <c r="B51021" s="1" t="s">
        <v>50961</v>
      </c>
      <c r="C51021" s="1" t="s">
        <v>60</v>
      </c>
    </row>
    <row r="51022" spans="1:3" x14ac:dyDescent="0.2">
      <c r="A51022" s="1">
        <v>51021</v>
      </c>
      <c r="B51022" s="1" t="s">
        <v>50962</v>
      </c>
      <c r="C51022" s="1" t="s">
        <v>60</v>
      </c>
    </row>
    <row r="51023" spans="1:3" x14ac:dyDescent="0.2">
      <c r="A51023" s="1">
        <v>51022</v>
      </c>
      <c r="B51023" s="1" t="s">
        <v>50963</v>
      </c>
      <c r="C51023" s="1" t="s">
        <v>60</v>
      </c>
    </row>
    <row r="51024" spans="1:3" x14ac:dyDescent="0.2">
      <c r="A51024" s="1">
        <v>51023</v>
      </c>
      <c r="B51024" s="1" t="s">
        <v>50964</v>
      </c>
      <c r="C51024" s="1" t="s">
        <v>60</v>
      </c>
    </row>
    <row r="51025" spans="1:3" x14ac:dyDescent="0.2">
      <c r="A51025" s="1">
        <v>51024</v>
      </c>
      <c r="B51025" s="1" t="s">
        <v>50965</v>
      </c>
      <c r="C51025" s="1" t="s">
        <v>60</v>
      </c>
    </row>
    <row r="51026" spans="1:3" x14ac:dyDescent="0.2">
      <c r="A51026" s="1">
        <v>51025</v>
      </c>
      <c r="B51026" s="1" t="s">
        <v>50966</v>
      </c>
      <c r="C51026" s="1" t="s">
        <v>60</v>
      </c>
    </row>
    <row r="51027" spans="1:3" x14ac:dyDescent="0.2">
      <c r="A51027" s="1">
        <v>51026</v>
      </c>
      <c r="B51027" s="1" t="s">
        <v>50967</v>
      </c>
      <c r="C51027" s="1" t="s">
        <v>60</v>
      </c>
    </row>
    <row r="51028" spans="1:3" x14ac:dyDescent="0.2">
      <c r="A51028" s="1">
        <v>51027</v>
      </c>
      <c r="B51028" s="1" t="s">
        <v>50968</v>
      </c>
      <c r="C51028" s="1" t="s">
        <v>60</v>
      </c>
    </row>
    <row r="51029" spans="1:3" x14ac:dyDescent="0.2">
      <c r="A51029" s="1">
        <v>51028</v>
      </c>
      <c r="B51029" s="1" t="s">
        <v>50969</v>
      </c>
      <c r="C51029" s="1" t="s">
        <v>60</v>
      </c>
    </row>
    <row r="51030" spans="1:3" x14ac:dyDescent="0.2">
      <c r="A51030" s="1">
        <v>51029</v>
      </c>
      <c r="B51030" s="1" t="s">
        <v>50970</v>
      </c>
      <c r="C51030" s="1" t="s">
        <v>60</v>
      </c>
    </row>
    <row r="51031" spans="1:3" x14ac:dyDescent="0.2">
      <c r="A51031" s="1">
        <v>51030</v>
      </c>
      <c r="B51031" s="1" t="s">
        <v>50971</v>
      </c>
      <c r="C51031" s="1" t="s">
        <v>60</v>
      </c>
    </row>
    <row r="51032" spans="1:3" x14ac:dyDescent="0.2">
      <c r="A51032" s="1">
        <v>51031</v>
      </c>
      <c r="B51032" s="1" t="s">
        <v>50972</v>
      </c>
      <c r="C51032" s="1" t="s">
        <v>60</v>
      </c>
    </row>
    <row r="51033" spans="1:3" x14ac:dyDescent="0.2">
      <c r="A51033" s="1">
        <v>51032</v>
      </c>
      <c r="B51033" s="1" t="s">
        <v>50973</v>
      </c>
      <c r="C51033" s="1" t="s">
        <v>60</v>
      </c>
    </row>
    <row r="51034" spans="1:3" x14ac:dyDescent="0.2">
      <c r="A51034" s="1">
        <v>51033</v>
      </c>
      <c r="B51034" s="1" t="s">
        <v>50974</v>
      </c>
      <c r="C51034" s="1" t="s">
        <v>60</v>
      </c>
    </row>
    <row r="51035" spans="1:3" x14ac:dyDescent="0.2">
      <c r="A51035" s="1">
        <v>51034</v>
      </c>
      <c r="B51035" s="1" t="s">
        <v>50975</v>
      </c>
      <c r="C51035" s="1" t="s">
        <v>5</v>
      </c>
    </row>
    <row r="51036" spans="1:3" x14ac:dyDescent="0.2">
      <c r="A51036" s="1">
        <v>51035</v>
      </c>
      <c r="B51036" s="1" t="s">
        <v>50976</v>
      </c>
      <c r="C51036" s="1" t="s">
        <v>5</v>
      </c>
    </row>
    <row r="51037" spans="1:3" x14ac:dyDescent="0.2">
      <c r="A51037" s="1">
        <v>51036</v>
      </c>
      <c r="B51037" s="1" t="s">
        <v>50977</v>
      </c>
      <c r="C51037" s="1" t="s">
        <v>60</v>
      </c>
    </row>
    <row r="51038" spans="1:3" x14ac:dyDescent="0.2">
      <c r="A51038" s="1">
        <v>51037</v>
      </c>
      <c r="B51038" s="1" t="s">
        <v>50978</v>
      </c>
      <c r="C51038" s="1" t="s">
        <v>60</v>
      </c>
    </row>
    <row r="51039" spans="1:3" x14ac:dyDescent="0.2">
      <c r="A51039" s="1">
        <v>51038</v>
      </c>
      <c r="B51039" s="1" t="s">
        <v>50979</v>
      </c>
      <c r="C51039" s="1" t="s">
        <v>60</v>
      </c>
    </row>
    <row r="51040" spans="1:3" x14ac:dyDescent="0.2">
      <c r="A51040" s="1">
        <v>51039</v>
      </c>
      <c r="B51040" s="1" t="s">
        <v>50980</v>
      </c>
      <c r="C51040" s="1" t="s">
        <v>5</v>
      </c>
    </row>
    <row r="51041" spans="1:3" x14ac:dyDescent="0.2">
      <c r="A51041" s="1">
        <v>51040</v>
      </c>
      <c r="B51041" s="1" t="s">
        <v>50981</v>
      </c>
      <c r="C51041" s="1" t="s">
        <v>5</v>
      </c>
    </row>
    <row r="51042" spans="1:3" x14ac:dyDescent="0.2">
      <c r="A51042" s="1">
        <v>51041</v>
      </c>
      <c r="B51042" s="1" t="s">
        <v>50982</v>
      </c>
      <c r="C51042" s="1" t="s">
        <v>5</v>
      </c>
    </row>
    <row r="51043" spans="1:3" x14ac:dyDescent="0.2">
      <c r="A51043" s="1">
        <v>51042</v>
      </c>
      <c r="B51043" s="1" t="s">
        <v>50983</v>
      </c>
      <c r="C51043" s="1" t="s">
        <v>5</v>
      </c>
    </row>
    <row r="51044" spans="1:3" x14ac:dyDescent="0.2">
      <c r="A51044" s="1">
        <v>51043</v>
      </c>
      <c r="B51044" s="1" t="s">
        <v>50984</v>
      </c>
      <c r="C51044" s="1" t="s">
        <v>5</v>
      </c>
    </row>
    <row r="51045" spans="1:3" x14ac:dyDescent="0.2">
      <c r="A51045" s="1">
        <v>51044</v>
      </c>
      <c r="B51045" s="1" t="s">
        <v>50985</v>
      </c>
      <c r="C51045" s="1" t="s">
        <v>5</v>
      </c>
    </row>
    <row r="51046" spans="1:3" x14ac:dyDescent="0.2">
      <c r="A51046" s="1">
        <v>51045</v>
      </c>
      <c r="B51046" s="1" t="s">
        <v>50986</v>
      </c>
      <c r="C51046" s="1" t="s">
        <v>5</v>
      </c>
    </row>
    <row r="51047" spans="1:3" x14ac:dyDescent="0.2">
      <c r="A51047" s="1">
        <v>51046</v>
      </c>
      <c r="B51047" s="1" t="s">
        <v>50987</v>
      </c>
      <c r="C51047" s="1" t="s">
        <v>5</v>
      </c>
    </row>
    <row r="51048" spans="1:3" x14ac:dyDescent="0.2">
      <c r="A51048" s="1">
        <v>51047</v>
      </c>
      <c r="B51048" s="1" t="s">
        <v>50988</v>
      </c>
      <c r="C51048" s="1" t="s">
        <v>60</v>
      </c>
    </row>
    <row r="51049" spans="1:3" x14ac:dyDescent="0.2">
      <c r="A51049" s="1">
        <v>51048</v>
      </c>
      <c r="B51049" s="1" t="s">
        <v>50989</v>
      </c>
      <c r="C51049" s="1" t="s">
        <v>5</v>
      </c>
    </row>
    <row r="51050" spans="1:3" x14ac:dyDescent="0.2">
      <c r="A51050" s="1">
        <v>51049</v>
      </c>
      <c r="B51050" s="1" t="s">
        <v>50990</v>
      </c>
      <c r="C51050" s="1" t="s">
        <v>5</v>
      </c>
    </row>
    <row r="51051" spans="1:3" x14ac:dyDescent="0.2">
      <c r="A51051" s="1">
        <v>51050</v>
      </c>
      <c r="B51051" s="1" t="s">
        <v>50991</v>
      </c>
      <c r="C51051" s="1" t="s">
        <v>5</v>
      </c>
    </row>
    <row r="51052" spans="1:3" x14ac:dyDescent="0.2">
      <c r="A51052" s="1">
        <v>51051</v>
      </c>
      <c r="B51052" s="1" t="s">
        <v>50992</v>
      </c>
      <c r="C51052" s="1" t="s">
        <v>5</v>
      </c>
    </row>
    <row r="51053" spans="1:3" x14ac:dyDescent="0.2">
      <c r="A51053" s="1">
        <v>51052</v>
      </c>
      <c r="B51053" s="1" t="s">
        <v>50993</v>
      </c>
      <c r="C51053" s="1" t="s">
        <v>5</v>
      </c>
    </row>
    <row r="51054" spans="1:3" x14ac:dyDescent="0.2">
      <c r="A51054" s="1">
        <v>51053</v>
      </c>
      <c r="B51054" s="1" t="s">
        <v>50994</v>
      </c>
      <c r="C51054" s="1" t="s">
        <v>60</v>
      </c>
    </row>
    <row r="51055" spans="1:3" x14ac:dyDescent="0.2">
      <c r="A51055" s="1">
        <v>51054</v>
      </c>
      <c r="B51055" s="1" t="s">
        <v>50995</v>
      </c>
      <c r="C51055" s="1" t="s">
        <v>5</v>
      </c>
    </row>
    <row r="51056" spans="1:3" x14ac:dyDescent="0.2">
      <c r="A51056" s="1">
        <v>51055</v>
      </c>
      <c r="B51056" s="1" t="s">
        <v>50996</v>
      </c>
      <c r="C51056" s="1" t="s">
        <v>5</v>
      </c>
    </row>
    <row r="51057" spans="1:3" x14ac:dyDescent="0.2">
      <c r="A51057" s="1">
        <v>51056</v>
      </c>
      <c r="B51057" s="1" t="s">
        <v>50997</v>
      </c>
      <c r="C51057" s="1" t="s">
        <v>60</v>
      </c>
    </row>
    <row r="51058" spans="1:3" x14ac:dyDescent="0.2">
      <c r="A51058" s="1">
        <v>51057</v>
      </c>
      <c r="B51058" s="1" t="s">
        <v>50998</v>
      </c>
      <c r="C51058" s="1" t="s">
        <v>60</v>
      </c>
    </row>
    <row r="51059" spans="1:3" x14ac:dyDescent="0.2">
      <c r="A51059" s="1">
        <v>51058</v>
      </c>
      <c r="B51059" s="1" t="s">
        <v>50999</v>
      </c>
      <c r="C51059" s="1" t="s">
        <v>60</v>
      </c>
    </row>
    <row r="51060" spans="1:3" x14ac:dyDescent="0.2">
      <c r="A51060" s="1">
        <v>51059</v>
      </c>
      <c r="B51060" s="1" t="s">
        <v>51000</v>
      </c>
      <c r="C51060" s="1" t="s">
        <v>60</v>
      </c>
    </row>
    <row r="51061" spans="1:3" x14ac:dyDescent="0.2">
      <c r="A51061" s="1">
        <v>51060</v>
      </c>
      <c r="B51061" s="1" t="s">
        <v>51001</v>
      </c>
      <c r="C51061" s="1" t="s">
        <v>60</v>
      </c>
    </row>
    <row r="51062" spans="1:3" x14ac:dyDescent="0.2">
      <c r="A51062" s="1">
        <v>51061</v>
      </c>
      <c r="B51062" s="1" t="s">
        <v>51002</v>
      </c>
      <c r="C51062" s="1" t="s">
        <v>60</v>
      </c>
    </row>
    <row r="51063" spans="1:3" x14ac:dyDescent="0.2">
      <c r="A51063" s="1">
        <v>51062</v>
      </c>
      <c r="B51063" s="1" t="s">
        <v>51003</v>
      </c>
      <c r="C51063" s="1" t="s">
        <v>5</v>
      </c>
    </row>
    <row r="51064" spans="1:3" x14ac:dyDescent="0.2">
      <c r="A51064" s="1">
        <v>51063</v>
      </c>
      <c r="B51064" s="1" t="s">
        <v>51004</v>
      </c>
      <c r="C51064" s="1" t="s">
        <v>60</v>
      </c>
    </row>
    <row r="51065" spans="1:3" x14ac:dyDescent="0.2">
      <c r="A51065" s="1">
        <v>51064</v>
      </c>
      <c r="B51065" s="1" t="s">
        <v>51005</v>
      </c>
      <c r="C51065" s="1" t="s">
        <v>60</v>
      </c>
    </row>
    <row r="51066" spans="1:3" x14ac:dyDescent="0.2">
      <c r="A51066" s="1">
        <v>51065</v>
      </c>
      <c r="B51066" s="1" t="s">
        <v>51006</v>
      </c>
      <c r="C51066" s="1" t="s">
        <v>60</v>
      </c>
    </row>
    <row r="51067" spans="1:3" x14ac:dyDescent="0.2">
      <c r="A51067" s="1">
        <v>51066</v>
      </c>
      <c r="B51067" s="1" t="s">
        <v>51007</v>
      </c>
      <c r="C51067" s="1" t="s">
        <v>60</v>
      </c>
    </row>
    <row r="51068" spans="1:3" x14ac:dyDescent="0.2">
      <c r="A51068" s="1">
        <v>51067</v>
      </c>
      <c r="B51068" s="1" t="s">
        <v>51008</v>
      </c>
      <c r="C51068" s="1" t="s">
        <v>60</v>
      </c>
    </row>
    <row r="51069" spans="1:3" x14ac:dyDescent="0.2">
      <c r="A51069" s="1">
        <v>51068</v>
      </c>
      <c r="B51069" s="1" t="s">
        <v>51009</v>
      </c>
      <c r="C51069" s="1" t="s">
        <v>60</v>
      </c>
    </row>
    <row r="51070" spans="1:3" x14ac:dyDescent="0.2">
      <c r="A51070" s="1">
        <v>51069</v>
      </c>
      <c r="B51070" s="1" t="s">
        <v>51010</v>
      </c>
      <c r="C51070" s="1" t="s">
        <v>5</v>
      </c>
    </row>
    <row r="51071" spans="1:3" x14ac:dyDescent="0.2">
      <c r="A51071" s="1">
        <v>51070</v>
      </c>
      <c r="B51071" s="1" t="s">
        <v>51011</v>
      </c>
      <c r="C51071" s="1" t="s">
        <v>60</v>
      </c>
    </row>
    <row r="51072" spans="1:3" x14ac:dyDescent="0.2">
      <c r="A51072" s="1">
        <v>51071</v>
      </c>
      <c r="B51072" s="1" t="s">
        <v>51012</v>
      </c>
      <c r="C51072" s="1" t="s">
        <v>5</v>
      </c>
    </row>
    <row r="51073" spans="1:3" x14ac:dyDescent="0.2">
      <c r="A51073" s="1">
        <v>51072</v>
      </c>
      <c r="B51073" s="1" t="s">
        <v>51013</v>
      </c>
      <c r="C51073" s="1" t="s">
        <v>5</v>
      </c>
    </row>
    <row r="51074" spans="1:3" x14ac:dyDescent="0.2">
      <c r="A51074" s="1">
        <v>51073</v>
      </c>
      <c r="B51074" s="1" t="s">
        <v>51014</v>
      </c>
      <c r="C51074" s="1" t="s">
        <v>5</v>
      </c>
    </row>
    <row r="51075" spans="1:3" x14ac:dyDescent="0.2">
      <c r="A51075" s="1">
        <v>51074</v>
      </c>
      <c r="B51075" s="1" t="s">
        <v>51015</v>
      </c>
      <c r="C51075" s="1" t="s">
        <v>60</v>
      </c>
    </row>
    <row r="51076" spans="1:3" x14ac:dyDescent="0.2">
      <c r="A51076" s="1">
        <v>51075</v>
      </c>
      <c r="B51076" s="1" t="s">
        <v>51016</v>
      </c>
      <c r="C51076" s="1" t="s">
        <v>60</v>
      </c>
    </row>
    <row r="51077" spans="1:3" x14ac:dyDescent="0.2">
      <c r="A51077" s="1">
        <v>51076</v>
      </c>
      <c r="B51077" s="1" t="s">
        <v>51017</v>
      </c>
      <c r="C51077" s="1" t="s">
        <v>5</v>
      </c>
    </row>
    <row r="51078" spans="1:3" x14ac:dyDescent="0.2">
      <c r="A51078" s="1">
        <v>51077</v>
      </c>
      <c r="B51078" s="1" t="s">
        <v>51018</v>
      </c>
      <c r="C51078" s="1" t="s">
        <v>60</v>
      </c>
    </row>
    <row r="51079" spans="1:3" x14ac:dyDescent="0.2">
      <c r="A51079" s="1">
        <v>51078</v>
      </c>
      <c r="B51079" s="1" t="s">
        <v>51019</v>
      </c>
      <c r="C51079" s="1" t="s">
        <v>60</v>
      </c>
    </row>
    <row r="51080" spans="1:3" x14ac:dyDescent="0.2">
      <c r="A51080" s="1">
        <v>51079</v>
      </c>
      <c r="B51080" s="1" t="s">
        <v>51020</v>
      </c>
      <c r="C51080" s="1" t="s">
        <v>5</v>
      </c>
    </row>
    <row r="51081" spans="1:3" x14ac:dyDescent="0.2">
      <c r="A51081" s="1">
        <v>51080</v>
      </c>
      <c r="B51081" s="1" t="s">
        <v>51021</v>
      </c>
      <c r="C51081" s="1" t="s">
        <v>5</v>
      </c>
    </row>
    <row r="51082" spans="1:3" x14ac:dyDescent="0.2">
      <c r="A51082" s="1">
        <v>51081</v>
      </c>
      <c r="B51082" s="1" t="s">
        <v>51022</v>
      </c>
      <c r="C51082" s="1" t="s">
        <v>5</v>
      </c>
    </row>
    <row r="51083" spans="1:3" x14ac:dyDescent="0.2">
      <c r="A51083" s="1">
        <v>51082</v>
      </c>
      <c r="B51083" s="1" t="s">
        <v>51023</v>
      </c>
      <c r="C51083" s="1" t="s">
        <v>60</v>
      </c>
    </row>
    <row r="51084" spans="1:3" x14ac:dyDescent="0.2">
      <c r="A51084" s="1">
        <v>51083</v>
      </c>
      <c r="B51084" s="1" t="s">
        <v>51024</v>
      </c>
      <c r="C51084" s="1" t="s">
        <v>5</v>
      </c>
    </row>
    <row r="51085" spans="1:3" x14ac:dyDescent="0.2">
      <c r="A51085" s="1">
        <v>51084</v>
      </c>
      <c r="B51085" s="1" t="s">
        <v>51025</v>
      </c>
      <c r="C51085" s="1" t="s">
        <v>60</v>
      </c>
    </row>
    <row r="51086" spans="1:3" x14ac:dyDescent="0.2">
      <c r="A51086" s="1">
        <v>51085</v>
      </c>
      <c r="B51086" s="1" t="s">
        <v>51026</v>
      </c>
      <c r="C51086" s="1" t="s">
        <v>5</v>
      </c>
    </row>
    <row r="51087" spans="1:3" x14ac:dyDescent="0.2">
      <c r="A51087" s="1">
        <v>51086</v>
      </c>
      <c r="B51087" s="1" t="s">
        <v>51027</v>
      </c>
      <c r="C51087" s="1" t="s">
        <v>60</v>
      </c>
    </row>
    <row r="51088" spans="1:3" x14ac:dyDescent="0.2">
      <c r="A51088" s="1">
        <v>51087</v>
      </c>
      <c r="B51088" s="1" t="s">
        <v>51028</v>
      </c>
      <c r="C51088" s="1" t="s">
        <v>5</v>
      </c>
    </row>
    <row r="51089" spans="1:4" x14ac:dyDescent="0.2">
      <c r="A51089" s="1">
        <v>51088</v>
      </c>
      <c r="B51089" s="1" t="s">
        <v>51029</v>
      </c>
      <c r="C51089" s="1" t="s">
        <v>5</v>
      </c>
    </row>
    <row r="51090" spans="1:4" x14ac:dyDescent="0.2">
      <c r="A51090" s="1">
        <v>51089</v>
      </c>
      <c r="B51090" s="1" t="s">
        <v>51030</v>
      </c>
      <c r="C51090" s="1" t="s">
        <v>60</v>
      </c>
    </row>
    <row r="51091" spans="1:4" x14ac:dyDescent="0.2">
      <c r="A51091" s="1">
        <v>51090</v>
      </c>
      <c r="B51091" s="1" t="s">
        <v>51031</v>
      </c>
      <c r="C51091" s="1" t="s">
        <v>60</v>
      </c>
    </row>
    <row r="51092" spans="1:4" x14ac:dyDescent="0.2">
      <c r="A51092" s="1">
        <v>51091</v>
      </c>
      <c r="B51092" s="1" t="s">
        <v>51032</v>
      </c>
      <c r="C51092" s="1" t="s">
        <v>60</v>
      </c>
    </row>
    <row r="51093" spans="1:4" x14ac:dyDescent="0.2">
      <c r="A51093" s="1">
        <v>51092</v>
      </c>
      <c r="B51093" s="1" t="s">
        <v>51033</v>
      </c>
      <c r="C51093" s="1" t="s">
        <v>5</v>
      </c>
    </row>
    <row r="51094" spans="1:4" x14ac:dyDescent="0.2">
      <c r="A51094" s="1">
        <v>51093</v>
      </c>
      <c r="B51094" s="1" t="s">
        <v>51034</v>
      </c>
      <c r="C51094" s="1" t="s">
        <v>60</v>
      </c>
    </row>
    <row r="51095" spans="1:4" x14ac:dyDescent="0.2">
      <c r="A51095" s="1">
        <v>51094</v>
      </c>
      <c r="B51095" s="1" t="s">
        <v>51035</v>
      </c>
      <c r="C51095" s="1" t="s">
        <v>60</v>
      </c>
    </row>
    <row r="51096" spans="1:4" x14ac:dyDescent="0.2">
      <c r="A51096" s="1">
        <v>51095</v>
      </c>
      <c r="B51096" s="1" t="s">
        <v>51036</v>
      </c>
      <c r="C51096" s="1" t="s">
        <v>60</v>
      </c>
    </row>
    <row r="51097" spans="1:4" x14ac:dyDescent="0.2">
      <c r="A51097" s="1">
        <v>51096</v>
      </c>
      <c r="B51097" s="1" t="s">
        <v>51037</v>
      </c>
      <c r="C51097" s="1" t="s">
        <v>60</v>
      </c>
    </row>
    <row r="51098" spans="1:4" x14ac:dyDescent="0.2">
      <c r="A51098" s="1">
        <v>51097</v>
      </c>
      <c r="B51098" s="1" t="s">
        <v>51038</v>
      </c>
      <c r="C51098" s="1" t="s">
        <v>60</v>
      </c>
    </row>
    <row r="51099" spans="1:4" x14ac:dyDescent="0.2">
      <c r="A51099" s="1">
        <v>51098</v>
      </c>
      <c r="B51099" s="1" t="s">
        <v>51039</v>
      </c>
      <c r="C51099" s="1" t="s">
        <v>5</v>
      </c>
    </row>
    <row r="51100" spans="1:4" x14ac:dyDescent="0.2">
      <c r="A51100" s="1">
        <v>51099</v>
      </c>
      <c r="B51100" s="1" t="s">
        <v>51040</v>
      </c>
      <c r="C51100" s="1" t="s">
        <v>60</v>
      </c>
      <c r="D51100" s="1" t="s">
        <v>61</v>
      </c>
    </row>
    <row r="51101" spans="1:4" x14ac:dyDescent="0.2">
      <c r="A51101" s="1">
        <v>51100</v>
      </c>
      <c r="B51101" s="1" t="s">
        <v>51041</v>
      </c>
      <c r="C51101" s="1" t="s">
        <v>5</v>
      </c>
    </row>
    <row r="51102" spans="1:4" x14ac:dyDescent="0.2">
      <c r="A51102" s="1">
        <v>51101</v>
      </c>
      <c r="B51102" s="1" t="s">
        <v>51042</v>
      </c>
      <c r="C51102" s="1" t="s">
        <v>5</v>
      </c>
    </row>
    <row r="51103" spans="1:4" x14ac:dyDescent="0.2">
      <c r="A51103" s="1">
        <v>51102</v>
      </c>
      <c r="B51103" s="1" t="s">
        <v>51043</v>
      </c>
      <c r="C51103" s="1" t="s">
        <v>5</v>
      </c>
    </row>
    <row r="51104" spans="1:4" x14ac:dyDescent="0.2">
      <c r="A51104" s="1">
        <v>51103</v>
      </c>
      <c r="B51104" s="1" t="s">
        <v>51044</v>
      </c>
      <c r="C51104" s="1" t="s">
        <v>60</v>
      </c>
    </row>
    <row r="51105" spans="1:3" x14ac:dyDescent="0.2">
      <c r="A51105" s="1">
        <v>51104</v>
      </c>
      <c r="B51105" s="1" t="s">
        <v>51045</v>
      </c>
      <c r="C51105" s="1" t="s">
        <v>60</v>
      </c>
    </row>
    <row r="51106" spans="1:3" x14ac:dyDescent="0.2">
      <c r="A51106" s="1">
        <v>51105</v>
      </c>
      <c r="B51106" s="1" t="s">
        <v>51046</v>
      </c>
      <c r="C51106" s="1" t="s">
        <v>5</v>
      </c>
    </row>
    <row r="51107" spans="1:3" x14ac:dyDescent="0.2">
      <c r="A51107" s="1">
        <v>51106</v>
      </c>
      <c r="B51107" s="1" t="s">
        <v>51047</v>
      </c>
      <c r="C51107" s="1" t="s">
        <v>60</v>
      </c>
    </row>
    <row r="51108" spans="1:3" x14ac:dyDescent="0.2">
      <c r="A51108" s="1">
        <v>51107</v>
      </c>
      <c r="B51108" s="1" t="s">
        <v>51048</v>
      </c>
      <c r="C51108" s="1" t="s">
        <v>5</v>
      </c>
    </row>
    <row r="51109" spans="1:3" x14ac:dyDescent="0.2">
      <c r="A51109" s="1">
        <v>51108</v>
      </c>
      <c r="B51109" s="1" t="s">
        <v>51049</v>
      </c>
      <c r="C51109" s="1" t="s">
        <v>60</v>
      </c>
    </row>
    <row r="51110" spans="1:3" x14ac:dyDescent="0.2">
      <c r="A51110" s="1">
        <v>51109</v>
      </c>
      <c r="B51110" s="1" t="s">
        <v>51050</v>
      </c>
      <c r="C51110" s="1" t="s">
        <v>5</v>
      </c>
    </row>
    <row r="51111" spans="1:3" x14ac:dyDescent="0.2">
      <c r="A51111" s="1">
        <v>51110</v>
      </c>
      <c r="B51111" s="1" t="s">
        <v>51051</v>
      </c>
      <c r="C51111" s="1" t="s">
        <v>60</v>
      </c>
    </row>
    <row r="51112" spans="1:3" x14ac:dyDescent="0.2">
      <c r="A51112" s="1">
        <v>51111</v>
      </c>
      <c r="B51112" s="1" t="s">
        <v>51052</v>
      </c>
      <c r="C51112" s="1" t="s">
        <v>60</v>
      </c>
    </row>
    <row r="51113" spans="1:3" x14ac:dyDescent="0.2">
      <c r="A51113" s="1">
        <v>51112</v>
      </c>
      <c r="B51113" s="1" t="s">
        <v>51053</v>
      </c>
      <c r="C51113" s="1" t="s">
        <v>5</v>
      </c>
    </row>
    <row r="51114" spans="1:3" x14ac:dyDescent="0.2">
      <c r="A51114" s="1">
        <v>51113</v>
      </c>
      <c r="B51114" s="1" t="s">
        <v>51054</v>
      </c>
      <c r="C51114" s="1" t="s">
        <v>60</v>
      </c>
    </row>
    <row r="51115" spans="1:3" x14ac:dyDescent="0.2">
      <c r="A51115" s="1">
        <v>51114</v>
      </c>
      <c r="B51115" s="1" t="s">
        <v>51055</v>
      </c>
      <c r="C51115" s="1" t="s">
        <v>60</v>
      </c>
    </row>
    <row r="51116" spans="1:3" x14ac:dyDescent="0.2">
      <c r="A51116" s="1">
        <v>51115</v>
      </c>
      <c r="B51116" s="1" t="s">
        <v>51056</v>
      </c>
      <c r="C51116" s="1" t="s">
        <v>60</v>
      </c>
    </row>
    <row r="51117" spans="1:3" x14ac:dyDescent="0.2">
      <c r="A51117" s="1">
        <v>51116</v>
      </c>
      <c r="B51117" s="1" t="s">
        <v>51057</v>
      </c>
      <c r="C51117" s="1" t="s">
        <v>5</v>
      </c>
    </row>
    <row r="51118" spans="1:3" x14ac:dyDescent="0.2">
      <c r="A51118" s="1">
        <v>51117</v>
      </c>
      <c r="B51118" s="1" t="s">
        <v>51058</v>
      </c>
      <c r="C51118" s="1" t="s">
        <v>5</v>
      </c>
    </row>
    <row r="51119" spans="1:3" x14ac:dyDescent="0.2">
      <c r="A51119" s="1">
        <v>51118</v>
      </c>
      <c r="B51119" s="1" t="s">
        <v>51059</v>
      </c>
      <c r="C51119" s="1" t="s">
        <v>60</v>
      </c>
    </row>
    <row r="51120" spans="1:3" x14ac:dyDescent="0.2">
      <c r="A51120" s="1">
        <v>51119</v>
      </c>
      <c r="B51120" s="1" t="s">
        <v>51060</v>
      </c>
      <c r="C51120" s="1" t="s">
        <v>5</v>
      </c>
    </row>
    <row r="51121" spans="1:3" x14ac:dyDescent="0.2">
      <c r="A51121" s="1">
        <v>51120</v>
      </c>
      <c r="B51121" s="1" t="s">
        <v>51061</v>
      </c>
      <c r="C51121" s="1" t="s">
        <v>60</v>
      </c>
    </row>
    <row r="51122" spans="1:3" x14ac:dyDescent="0.2">
      <c r="A51122" s="1">
        <v>51121</v>
      </c>
      <c r="B51122" s="1" t="s">
        <v>51062</v>
      </c>
      <c r="C51122" s="1" t="s">
        <v>5</v>
      </c>
    </row>
    <row r="51123" spans="1:3" x14ac:dyDescent="0.2">
      <c r="A51123" s="1">
        <v>51122</v>
      </c>
      <c r="B51123" s="1" t="s">
        <v>51063</v>
      </c>
      <c r="C51123" s="1" t="s">
        <v>5</v>
      </c>
    </row>
    <row r="51124" spans="1:3" x14ac:dyDescent="0.2">
      <c r="A51124" s="1">
        <v>51123</v>
      </c>
      <c r="B51124" s="1" t="s">
        <v>51064</v>
      </c>
      <c r="C51124" s="1" t="s">
        <v>60</v>
      </c>
    </row>
    <row r="51125" spans="1:3" x14ac:dyDescent="0.2">
      <c r="A51125" s="1">
        <v>51124</v>
      </c>
      <c r="B51125" s="1" t="s">
        <v>51065</v>
      </c>
      <c r="C51125" s="1" t="s">
        <v>5</v>
      </c>
    </row>
    <row r="51126" spans="1:3" x14ac:dyDescent="0.2">
      <c r="A51126" s="1">
        <v>51125</v>
      </c>
      <c r="B51126" s="1" t="s">
        <v>51066</v>
      </c>
      <c r="C51126" s="1" t="s">
        <v>60</v>
      </c>
    </row>
    <row r="51127" spans="1:3" x14ac:dyDescent="0.2">
      <c r="A51127" s="1">
        <v>51126</v>
      </c>
      <c r="B51127" s="1" t="s">
        <v>51067</v>
      </c>
      <c r="C51127" s="1" t="s">
        <v>60</v>
      </c>
    </row>
    <row r="51128" spans="1:3" x14ac:dyDescent="0.2">
      <c r="A51128" s="1">
        <v>51127</v>
      </c>
      <c r="B51128" s="1" t="s">
        <v>51068</v>
      </c>
      <c r="C51128" s="1" t="s">
        <v>60</v>
      </c>
    </row>
    <row r="51129" spans="1:3" x14ac:dyDescent="0.2">
      <c r="A51129" s="1">
        <v>51128</v>
      </c>
      <c r="B51129" s="1" t="s">
        <v>51069</v>
      </c>
      <c r="C51129" s="1" t="s">
        <v>5</v>
      </c>
    </row>
    <row r="51130" spans="1:3" x14ac:dyDescent="0.2">
      <c r="A51130" s="1">
        <v>51129</v>
      </c>
      <c r="B51130" s="1" t="s">
        <v>51070</v>
      </c>
      <c r="C51130" s="1" t="s">
        <v>5</v>
      </c>
    </row>
    <row r="51131" spans="1:3" x14ac:dyDescent="0.2">
      <c r="A51131" s="1">
        <v>51130</v>
      </c>
      <c r="B51131" s="1" t="s">
        <v>51071</v>
      </c>
      <c r="C51131" s="1" t="s">
        <v>60</v>
      </c>
    </row>
    <row r="51132" spans="1:3" x14ac:dyDescent="0.2">
      <c r="A51132" s="1">
        <v>51131</v>
      </c>
      <c r="B51132" s="1" t="s">
        <v>51072</v>
      </c>
      <c r="C51132" s="1" t="s">
        <v>5</v>
      </c>
    </row>
    <row r="51133" spans="1:3" x14ac:dyDescent="0.2">
      <c r="A51133" s="1">
        <v>51132</v>
      </c>
      <c r="B51133" s="1" t="s">
        <v>51073</v>
      </c>
      <c r="C51133" s="1" t="s">
        <v>60</v>
      </c>
    </row>
    <row r="51134" spans="1:3" x14ac:dyDescent="0.2">
      <c r="A51134" s="1">
        <v>51133</v>
      </c>
      <c r="B51134" s="1" t="s">
        <v>51074</v>
      </c>
      <c r="C51134" s="1" t="s">
        <v>60</v>
      </c>
    </row>
    <row r="51135" spans="1:3" x14ac:dyDescent="0.2">
      <c r="A51135" s="1">
        <v>51134</v>
      </c>
      <c r="B51135" s="1" t="s">
        <v>51075</v>
      </c>
      <c r="C51135" s="1" t="s">
        <v>60</v>
      </c>
    </row>
    <row r="51136" spans="1:3" x14ac:dyDescent="0.2">
      <c r="A51136" s="1">
        <v>51135</v>
      </c>
      <c r="B51136" s="1" t="s">
        <v>51076</v>
      </c>
      <c r="C51136" s="1" t="s">
        <v>60</v>
      </c>
    </row>
    <row r="51137" spans="1:3" x14ac:dyDescent="0.2">
      <c r="A51137" s="1">
        <v>51136</v>
      </c>
      <c r="B51137" s="1" t="s">
        <v>51077</v>
      </c>
      <c r="C51137" s="1" t="s">
        <v>5</v>
      </c>
    </row>
    <row r="51138" spans="1:3" x14ac:dyDescent="0.2">
      <c r="A51138" s="1">
        <v>51137</v>
      </c>
      <c r="B51138" s="1" t="s">
        <v>51078</v>
      </c>
      <c r="C51138" s="1" t="s">
        <v>60</v>
      </c>
    </row>
    <row r="51139" spans="1:3" x14ac:dyDescent="0.2">
      <c r="A51139" s="1">
        <v>51138</v>
      </c>
      <c r="B51139" s="1" t="s">
        <v>51079</v>
      </c>
      <c r="C51139" s="1" t="s">
        <v>5</v>
      </c>
    </row>
    <row r="51140" spans="1:3" x14ac:dyDescent="0.2">
      <c r="A51140" s="1">
        <v>51139</v>
      </c>
      <c r="B51140" s="1" t="s">
        <v>51080</v>
      </c>
      <c r="C51140" s="1" t="s">
        <v>60</v>
      </c>
    </row>
    <row r="51141" spans="1:3" x14ac:dyDescent="0.2">
      <c r="A51141" s="1">
        <v>51140</v>
      </c>
      <c r="B51141" s="1" t="s">
        <v>51081</v>
      </c>
      <c r="C51141" s="1" t="s">
        <v>60</v>
      </c>
    </row>
    <row r="51142" spans="1:3" x14ac:dyDescent="0.2">
      <c r="A51142" s="1">
        <v>51141</v>
      </c>
      <c r="B51142" s="1" t="s">
        <v>51082</v>
      </c>
      <c r="C51142" s="1" t="s">
        <v>60</v>
      </c>
    </row>
    <row r="51143" spans="1:3" x14ac:dyDescent="0.2">
      <c r="A51143" s="1">
        <v>51142</v>
      </c>
      <c r="B51143" s="1" t="s">
        <v>51083</v>
      </c>
      <c r="C51143" s="1" t="s">
        <v>5</v>
      </c>
    </row>
    <row r="51144" spans="1:3" x14ac:dyDescent="0.2">
      <c r="A51144" s="1">
        <v>51143</v>
      </c>
      <c r="B51144" s="1" t="s">
        <v>51084</v>
      </c>
      <c r="C51144" s="1" t="s">
        <v>60</v>
      </c>
    </row>
    <row r="51145" spans="1:3" x14ac:dyDescent="0.2">
      <c r="A51145" s="1">
        <v>51144</v>
      </c>
      <c r="B51145" s="1" t="s">
        <v>51085</v>
      </c>
      <c r="C51145" s="1" t="s">
        <v>60</v>
      </c>
    </row>
    <row r="51146" spans="1:3" x14ac:dyDescent="0.2">
      <c r="A51146" s="1">
        <v>51145</v>
      </c>
      <c r="B51146" s="1" t="s">
        <v>51086</v>
      </c>
      <c r="C51146" s="1" t="s">
        <v>60</v>
      </c>
    </row>
    <row r="51147" spans="1:3" x14ac:dyDescent="0.2">
      <c r="A51147" s="1">
        <v>51146</v>
      </c>
      <c r="B51147" s="1" t="s">
        <v>51087</v>
      </c>
      <c r="C51147" s="1" t="s">
        <v>5</v>
      </c>
    </row>
    <row r="51148" spans="1:3" x14ac:dyDescent="0.2">
      <c r="A51148" s="1">
        <v>51147</v>
      </c>
      <c r="B51148" s="1" t="s">
        <v>51088</v>
      </c>
      <c r="C51148" s="1" t="s">
        <v>5</v>
      </c>
    </row>
    <row r="51149" spans="1:3" x14ac:dyDescent="0.2">
      <c r="A51149" s="1">
        <v>51148</v>
      </c>
      <c r="B51149" s="1" t="s">
        <v>51089</v>
      </c>
      <c r="C51149" s="1" t="s">
        <v>60</v>
      </c>
    </row>
    <row r="51150" spans="1:3" x14ac:dyDescent="0.2">
      <c r="A51150" s="1">
        <v>51149</v>
      </c>
      <c r="B51150" s="1" t="s">
        <v>51090</v>
      </c>
      <c r="C51150" s="1" t="s">
        <v>5</v>
      </c>
    </row>
    <row r="51151" spans="1:3" x14ac:dyDescent="0.2">
      <c r="A51151" s="1">
        <v>51150</v>
      </c>
      <c r="B51151" s="1" t="s">
        <v>51091</v>
      </c>
      <c r="C51151" s="1" t="s">
        <v>60</v>
      </c>
    </row>
    <row r="51152" spans="1:3" x14ac:dyDescent="0.2">
      <c r="A51152" s="1">
        <v>51151</v>
      </c>
      <c r="B51152" s="1" t="s">
        <v>51092</v>
      </c>
      <c r="C51152" s="1" t="s">
        <v>60</v>
      </c>
    </row>
    <row r="51153" spans="1:3" x14ac:dyDescent="0.2">
      <c r="A51153" s="1">
        <v>51152</v>
      </c>
      <c r="B51153" s="1" t="s">
        <v>51093</v>
      </c>
      <c r="C51153" s="1" t="s">
        <v>5</v>
      </c>
    </row>
    <row r="51154" spans="1:3" x14ac:dyDescent="0.2">
      <c r="A51154" s="1">
        <v>51153</v>
      </c>
      <c r="B51154" s="1" t="s">
        <v>51094</v>
      </c>
      <c r="C51154" s="1" t="s">
        <v>5</v>
      </c>
    </row>
    <row r="51155" spans="1:3" x14ac:dyDescent="0.2">
      <c r="A51155" s="1">
        <v>51154</v>
      </c>
      <c r="B51155" s="1" t="s">
        <v>51095</v>
      </c>
      <c r="C51155" s="1" t="s">
        <v>60</v>
      </c>
    </row>
    <row r="51156" spans="1:3" x14ac:dyDescent="0.2">
      <c r="A51156" s="1">
        <v>51155</v>
      </c>
      <c r="B51156" s="1" t="s">
        <v>51096</v>
      </c>
      <c r="C51156" s="1" t="s">
        <v>5</v>
      </c>
    </row>
    <row r="51157" spans="1:3" x14ac:dyDescent="0.2">
      <c r="A51157" s="1">
        <v>51156</v>
      </c>
      <c r="B51157" s="1" t="s">
        <v>51097</v>
      </c>
      <c r="C51157" s="1" t="s">
        <v>5</v>
      </c>
    </row>
    <row r="51158" spans="1:3" x14ac:dyDescent="0.2">
      <c r="A51158" s="1">
        <v>51157</v>
      </c>
      <c r="B51158" s="1" t="s">
        <v>51098</v>
      </c>
      <c r="C51158" s="1" t="s">
        <v>60</v>
      </c>
    </row>
    <row r="51159" spans="1:3" x14ac:dyDescent="0.2">
      <c r="A51159" s="1">
        <v>51158</v>
      </c>
      <c r="B51159" s="1" t="s">
        <v>51099</v>
      </c>
      <c r="C51159" s="1" t="s">
        <v>60</v>
      </c>
    </row>
    <row r="51160" spans="1:3" x14ac:dyDescent="0.2">
      <c r="A51160" s="1">
        <v>51159</v>
      </c>
      <c r="B51160" s="1" t="s">
        <v>51100</v>
      </c>
      <c r="C51160" s="1" t="s">
        <v>5</v>
      </c>
    </row>
    <row r="51161" spans="1:3" x14ac:dyDescent="0.2">
      <c r="A51161" s="1">
        <v>51160</v>
      </c>
      <c r="B51161" s="1" t="s">
        <v>51101</v>
      </c>
      <c r="C51161" s="1" t="s">
        <v>60</v>
      </c>
    </row>
    <row r="51162" spans="1:3" x14ac:dyDescent="0.2">
      <c r="A51162" s="1">
        <v>51161</v>
      </c>
      <c r="B51162" s="1" t="s">
        <v>51102</v>
      </c>
      <c r="C51162" s="1" t="s">
        <v>60</v>
      </c>
    </row>
    <row r="51163" spans="1:3" x14ac:dyDescent="0.2">
      <c r="A51163" s="1">
        <v>51162</v>
      </c>
      <c r="B51163" s="1" t="s">
        <v>51103</v>
      </c>
      <c r="C51163" s="1" t="s">
        <v>60</v>
      </c>
    </row>
    <row r="51164" spans="1:3" x14ac:dyDescent="0.2">
      <c r="A51164" s="1">
        <v>51163</v>
      </c>
      <c r="B51164" s="1" t="s">
        <v>51104</v>
      </c>
      <c r="C51164" s="1" t="s">
        <v>60</v>
      </c>
    </row>
    <row r="51165" spans="1:3" x14ac:dyDescent="0.2">
      <c r="A51165" s="1">
        <v>51164</v>
      </c>
      <c r="B51165" s="1" t="s">
        <v>51105</v>
      </c>
      <c r="C51165" s="1" t="s">
        <v>5</v>
      </c>
    </row>
    <row r="51166" spans="1:3" x14ac:dyDescent="0.2">
      <c r="A51166" s="1">
        <v>51165</v>
      </c>
      <c r="B51166" s="1" t="s">
        <v>51106</v>
      </c>
      <c r="C51166" s="1" t="s">
        <v>5</v>
      </c>
    </row>
    <row r="51167" spans="1:3" x14ac:dyDescent="0.2">
      <c r="A51167" s="1">
        <v>51166</v>
      </c>
      <c r="B51167" s="1" t="s">
        <v>51107</v>
      </c>
      <c r="C51167" s="1" t="s">
        <v>5</v>
      </c>
    </row>
    <row r="51168" spans="1:3" x14ac:dyDescent="0.2">
      <c r="A51168" s="1">
        <v>51167</v>
      </c>
      <c r="B51168" s="1" t="s">
        <v>51108</v>
      </c>
      <c r="C51168" s="1" t="s">
        <v>60</v>
      </c>
    </row>
    <row r="51169" spans="1:3" x14ac:dyDescent="0.2">
      <c r="A51169" s="1">
        <v>51168</v>
      </c>
      <c r="B51169" s="1" t="s">
        <v>51109</v>
      </c>
      <c r="C51169" s="1" t="s">
        <v>60</v>
      </c>
    </row>
    <row r="51170" spans="1:3" x14ac:dyDescent="0.2">
      <c r="A51170" s="1">
        <v>51169</v>
      </c>
      <c r="B51170" s="1" t="s">
        <v>51110</v>
      </c>
      <c r="C51170" s="1" t="s">
        <v>5</v>
      </c>
    </row>
    <row r="51171" spans="1:3" x14ac:dyDescent="0.2">
      <c r="A51171" s="1">
        <v>51170</v>
      </c>
      <c r="B51171" s="1" t="s">
        <v>51111</v>
      </c>
      <c r="C51171" s="1" t="s">
        <v>5</v>
      </c>
    </row>
    <row r="51172" spans="1:3" x14ac:dyDescent="0.2">
      <c r="A51172" s="1">
        <v>51171</v>
      </c>
      <c r="B51172" s="1" t="s">
        <v>51112</v>
      </c>
      <c r="C51172" s="1" t="s">
        <v>5</v>
      </c>
    </row>
    <row r="51173" spans="1:3" x14ac:dyDescent="0.2">
      <c r="A51173" s="1">
        <v>51172</v>
      </c>
      <c r="B51173" s="1" t="s">
        <v>51113</v>
      </c>
      <c r="C51173" s="1" t="s">
        <v>60</v>
      </c>
    </row>
    <row r="51174" spans="1:3" x14ac:dyDescent="0.2">
      <c r="A51174" s="1">
        <v>51173</v>
      </c>
      <c r="B51174" s="1" t="s">
        <v>51114</v>
      </c>
      <c r="C51174" s="1" t="s">
        <v>5</v>
      </c>
    </row>
    <row r="51175" spans="1:3" x14ac:dyDescent="0.2">
      <c r="A51175" s="1">
        <v>51174</v>
      </c>
      <c r="B51175" s="1" t="s">
        <v>51115</v>
      </c>
      <c r="C51175" s="1" t="s">
        <v>5</v>
      </c>
    </row>
    <row r="51176" spans="1:3" x14ac:dyDescent="0.2">
      <c r="A51176" s="1">
        <v>51175</v>
      </c>
      <c r="B51176" s="1" t="s">
        <v>51116</v>
      </c>
      <c r="C51176" s="1" t="s">
        <v>60</v>
      </c>
    </row>
    <row r="51177" spans="1:3" x14ac:dyDescent="0.2">
      <c r="A51177" s="1">
        <v>51176</v>
      </c>
      <c r="B51177" s="1" t="s">
        <v>51117</v>
      </c>
      <c r="C51177" s="1" t="s">
        <v>60</v>
      </c>
    </row>
    <row r="51178" spans="1:3" x14ac:dyDescent="0.2">
      <c r="A51178" s="1">
        <v>51177</v>
      </c>
      <c r="B51178" s="1" t="s">
        <v>51118</v>
      </c>
      <c r="C51178" s="1" t="s">
        <v>5</v>
      </c>
    </row>
    <row r="51179" spans="1:3" x14ac:dyDescent="0.2">
      <c r="A51179" s="1">
        <v>51178</v>
      </c>
      <c r="B51179" s="1" t="s">
        <v>51119</v>
      </c>
      <c r="C51179" s="1" t="s">
        <v>5</v>
      </c>
    </row>
    <row r="51180" spans="1:3" x14ac:dyDescent="0.2">
      <c r="A51180" s="1">
        <v>51179</v>
      </c>
      <c r="B51180" s="1" t="s">
        <v>51120</v>
      </c>
      <c r="C51180" s="1" t="s">
        <v>60</v>
      </c>
    </row>
    <row r="51181" spans="1:3" x14ac:dyDescent="0.2">
      <c r="A51181" s="1">
        <v>51180</v>
      </c>
      <c r="B51181" s="1" t="s">
        <v>51121</v>
      </c>
      <c r="C51181" s="1" t="s">
        <v>60</v>
      </c>
    </row>
    <row r="51182" spans="1:3" x14ac:dyDescent="0.2">
      <c r="A51182" s="1">
        <v>51181</v>
      </c>
      <c r="B51182" s="1" t="s">
        <v>51122</v>
      </c>
      <c r="C51182" s="1" t="s">
        <v>5</v>
      </c>
    </row>
    <row r="51183" spans="1:3" x14ac:dyDescent="0.2">
      <c r="A51183" s="1">
        <v>51182</v>
      </c>
      <c r="B51183" s="1" t="s">
        <v>51123</v>
      </c>
      <c r="C51183" s="1" t="s">
        <v>5</v>
      </c>
    </row>
    <row r="51184" spans="1:3" x14ac:dyDescent="0.2">
      <c r="A51184" s="1">
        <v>51183</v>
      </c>
      <c r="B51184" s="1" t="s">
        <v>51124</v>
      </c>
      <c r="C51184" s="1" t="s">
        <v>5</v>
      </c>
    </row>
    <row r="51185" spans="1:4" x14ac:dyDescent="0.2">
      <c r="A51185" s="1">
        <v>51184</v>
      </c>
      <c r="B51185" s="1" t="s">
        <v>51125</v>
      </c>
      <c r="C51185" s="1" t="s">
        <v>60</v>
      </c>
    </row>
    <row r="51186" spans="1:4" x14ac:dyDescent="0.2">
      <c r="A51186" s="1">
        <v>51185</v>
      </c>
      <c r="B51186" s="1" t="s">
        <v>51126</v>
      </c>
      <c r="C51186" s="1" t="s">
        <v>60</v>
      </c>
      <c r="D51186" s="1" t="s">
        <v>61</v>
      </c>
    </row>
    <row r="51187" spans="1:4" x14ac:dyDescent="0.2">
      <c r="A51187" s="1">
        <v>51186</v>
      </c>
      <c r="B51187" s="1" t="s">
        <v>51127</v>
      </c>
      <c r="C51187" s="1" t="s">
        <v>60</v>
      </c>
    </row>
    <row r="51188" spans="1:4" x14ac:dyDescent="0.2">
      <c r="A51188" s="1">
        <v>51187</v>
      </c>
      <c r="B51188" s="1" t="s">
        <v>51128</v>
      </c>
      <c r="C51188" s="1" t="s">
        <v>307</v>
      </c>
    </row>
    <row r="51189" spans="1:4" x14ac:dyDescent="0.2">
      <c r="A51189" s="1">
        <v>51188</v>
      </c>
      <c r="B51189" s="1" t="s">
        <v>51129</v>
      </c>
      <c r="C51189" s="1" t="s">
        <v>5</v>
      </c>
    </row>
    <row r="51190" spans="1:4" x14ac:dyDescent="0.2">
      <c r="A51190" s="1">
        <v>51189</v>
      </c>
      <c r="B51190" s="1" t="s">
        <v>51130</v>
      </c>
      <c r="C51190" s="1" t="s">
        <v>60</v>
      </c>
    </row>
    <row r="51191" spans="1:4" x14ac:dyDescent="0.2">
      <c r="A51191" s="1">
        <v>51190</v>
      </c>
      <c r="B51191" s="1" t="s">
        <v>51131</v>
      </c>
      <c r="C51191" s="1" t="s">
        <v>5</v>
      </c>
    </row>
    <row r="51192" spans="1:4" x14ac:dyDescent="0.2">
      <c r="A51192" s="1">
        <v>51191</v>
      </c>
      <c r="B51192" s="1" t="s">
        <v>51132</v>
      </c>
      <c r="C51192" s="1" t="s">
        <v>5</v>
      </c>
    </row>
    <row r="51193" spans="1:4" x14ac:dyDescent="0.2">
      <c r="A51193" s="1">
        <v>51192</v>
      </c>
      <c r="B51193" s="1" t="s">
        <v>51133</v>
      </c>
      <c r="C51193" s="1" t="s">
        <v>60</v>
      </c>
    </row>
    <row r="51194" spans="1:4" x14ac:dyDescent="0.2">
      <c r="A51194" s="1">
        <v>51193</v>
      </c>
      <c r="B51194" s="1" t="s">
        <v>51134</v>
      </c>
      <c r="C51194" s="1" t="s">
        <v>5</v>
      </c>
    </row>
    <row r="51195" spans="1:4" x14ac:dyDescent="0.2">
      <c r="A51195" s="1">
        <v>51194</v>
      </c>
      <c r="B51195" s="1" t="s">
        <v>51135</v>
      </c>
      <c r="C51195" s="1" t="s">
        <v>60</v>
      </c>
    </row>
    <row r="51196" spans="1:4" x14ac:dyDescent="0.2">
      <c r="A51196" s="1">
        <v>51195</v>
      </c>
      <c r="B51196" s="1" t="s">
        <v>51136</v>
      </c>
      <c r="C51196" s="1" t="s">
        <v>5</v>
      </c>
    </row>
    <row r="51197" spans="1:4" x14ac:dyDescent="0.2">
      <c r="A51197" s="1">
        <v>51196</v>
      </c>
      <c r="B51197" s="1" t="s">
        <v>51137</v>
      </c>
      <c r="C51197" s="1" t="s">
        <v>5</v>
      </c>
    </row>
    <row r="51198" spans="1:4" x14ac:dyDescent="0.2">
      <c r="A51198" s="1">
        <v>51197</v>
      </c>
      <c r="B51198" s="1" t="s">
        <v>51138</v>
      </c>
      <c r="C51198" s="1" t="s">
        <v>60</v>
      </c>
    </row>
    <row r="51199" spans="1:4" x14ac:dyDescent="0.2">
      <c r="A51199" s="1">
        <v>51198</v>
      </c>
      <c r="B51199" s="1" t="s">
        <v>51139</v>
      </c>
      <c r="C51199" s="1" t="s">
        <v>60</v>
      </c>
    </row>
    <row r="51200" spans="1:4" x14ac:dyDescent="0.2">
      <c r="A51200" s="1">
        <v>51199</v>
      </c>
      <c r="B51200" s="1" t="s">
        <v>51140</v>
      </c>
      <c r="C51200" s="1" t="s">
        <v>60</v>
      </c>
    </row>
    <row r="51201" spans="1:4" x14ac:dyDescent="0.2">
      <c r="A51201" s="1">
        <v>51200</v>
      </c>
      <c r="B51201" s="1" t="s">
        <v>51141</v>
      </c>
      <c r="C51201" s="1" t="s">
        <v>5</v>
      </c>
    </row>
    <row r="51202" spans="1:4" x14ac:dyDescent="0.2">
      <c r="A51202" s="1">
        <v>51201</v>
      </c>
      <c r="B51202" s="1" t="s">
        <v>51142</v>
      </c>
      <c r="C51202" s="1" t="s">
        <v>5</v>
      </c>
    </row>
    <row r="51203" spans="1:4" x14ac:dyDescent="0.2">
      <c r="A51203" s="1">
        <v>51202</v>
      </c>
      <c r="B51203" s="1" t="s">
        <v>51143</v>
      </c>
      <c r="C51203" s="1" t="s">
        <v>60</v>
      </c>
    </row>
    <row r="51204" spans="1:4" x14ac:dyDescent="0.2">
      <c r="A51204" s="1">
        <v>51203</v>
      </c>
      <c r="B51204" s="1" t="s">
        <v>51144</v>
      </c>
      <c r="C51204" s="1" t="s">
        <v>5</v>
      </c>
    </row>
    <row r="51205" spans="1:4" x14ac:dyDescent="0.2">
      <c r="A51205" s="1">
        <v>51204</v>
      </c>
      <c r="B51205" s="1" t="s">
        <v>51145</v>
      </c>
      <c r="C51205" s="1" t="s">
        <v>60</v>
      </c>
    </row>
    <row r="51206" spans="1:4" x14ac:dyDescent="0.2">
      <c r="A51206" s="1">
        <v>51205</v>
      </c>
      <c r="B51206" s="1" t="s">
        <v>51146</v>
      </c>
      <c r="C51206" s="1" t="s">
        <v>60</v>
      </c>
      <c r="D51206" s="1" t="s">
        <v>61</v>
      </c>
    </row>
    <row r="51207" spans="1:4" x14ac:dyDescent="0.2">
      <c r="A51207" s="1">
        <v>51206</v>
      </c>
      <c r="B51207" s="1" t="s">
        <v>51147</v>
      </c>
      <c r="C51207" s="1" t="s">
        <v>60</v>
      </c>
    </row>
    <row r="51208" spans="1:4" x14ac:dyDescent="0.2">
      <c r="A51208" s="1">
        <v>51207</v>
      </c>
      <c r="B51208" s="1" t="s">
        <v>51148</v>
      </c>
      <c r="C51208" s="1" t="s">
        <v>5</v>
      </c>
    </row>
    <row r="51209" spans="1:4" x14ac:dyDescent="0.2">
      <c r="A51209" s="1">
        <v>51208</v>
      </c>
      <c r="B51209" s="1" t="s">
        <v>51149</v>
      </c>
      <c r="C51209" s="1" t="s">
        <v>60</v>
      </c>
      <c r="D51209" s="1" t="s">
        <v>61</v>
      </c>
    </row>
    <row r="51210" spans="1:4" x14ac:dyDescent="0.2">
      <c r="A51210" s="1">
        <v>51209</v>
      </c>
      <c r="B51210" s="1" t="s">
        <v>51150</v>
      </c>
      <c r="C51210" s="1" t="s">
        <v>60</v>
      </c>
      <c r="D51210" s="1" t="s">
        <v>61</v>
      </c>
    </row>
    <row r="51211" spans="1:4" x14ac:dyDescent="0.2">
      <c r="A51211" s="1">
        <v>51210</v>
      </c>
      <c r="B51211" s="1" t="s">
        <v>51151</v>
      </c>
      <c r="C51211" s="1" t="s">
        <v>60</v>
      </c>
      <c r="D51211" s="1" t="s">
        <v>61</v>
      </c>
    </row>
    <row r="51212" spans="1:4" x14ac:dyDescent="0.2">
      <c r="A51212" s="1">
        <v>51211</v>
      </c>
      <c r="B51212" s="1" t="s">
        <v>51152</v>
      </c>
      <c r="C51212" s="1" t="s">
        <v>60</v>
      </c>
      <c r="D51212" s="1" t="s">
        <v>61</v>
      </c>
    </row>
    <row r="51213" spans="1:4" x14ac:dyDescent="0.2">
      <c r="A51213" s="1">
        <v>51212</v>
      </c>
      <c r="B51213" s="1" t="s">
        <v>51153</v>
      </c>
      <c r="C51213" s="1" t="s">
        <v>60</v>
      </c>
      <c r="D51213" s="1" t="s">
        <v>61</v>
      </c>
    </row>
    <row r="51214" spans="1:4" x14ac:dyDescent="0.2">
      <c r="A51214" s="1">
        <v>51213</v>
      </c>
      <c r="B51214" s="1" t="s">
        <v>51154</v>
      </c>
      <c r="C51214" s="1" t="s">
        <v>60</v>
      </c>
      <c r="D51214" s="1" t="s">
        <v>61</v>
      </c>
    </row>
    <row r="51215" spans="1:4" x14ac:dyDescent="0.2">
      <c r="A51215" s="1">
        <v>51214</v>
      </c>
      <c r="B51215" s="1" t="s">
        <v>51155</v>
      </c>
      <c r="C51215" s="1" t="s">
        <v>60</v>
      </c>
      <c r="D51215" s="1" t="s">
        <v>61</v>
      </c>
    </row>
    <row r="51216" spans="1:4" x14ac:dyDescent="0.2">
      <c r="A51216" s="1">
        <v>51215</v>
      </c>
      <c r="B51216" s="1" t="s">
        <v>51156</v>
      </c>
      <c r="C51216" s="1" t="s">
        <v>60</v>
      </c>
      <c r="D51216" s="1" t="s">
        <v>61</v>
      </c>
    </row>
    <row r="51217" spans="1:4" x14ac:dyDescent="0.2">
      <c r="A51217" s="1">
        <v>51216</v>
      </c>
      <c r="B51217" s="1" t="s">
        <v>51157</v>
      </c>
      <c r="C51217" s="1" t="s">
        <v>60</v>
      </c>
      <c r="D51217" s="1" t="s">
        <v>61</v>
      </c>
    </row>
    <row r="51218" spans="1:4" x14ac:dyDescent="0.2">
      <c r="A51218" s="1">
        <v>51217</v>
      </c>
      <c r="B51218" s="1" t="s">
        <v>51158</v>
      </c>
      <c r="C51218" s="1" t="s">
        <v>60</v>
      </c>
    </row>
    <row r="51219" spans="1:4" x14ac:dyDescent="0.2">
      <c r="A51219" s="1">
        <v>51218</v>
      </c>
      <c r="B51219" s="1" t="s">
        <v>51159</v>
      </c>
      <c r="C51219" s="1" t="s">
        <v>60</v>
      </c>
      <c r="D51219" s="1" t="s">
        <v>61</v>
      </c>
    </row>
    <row r="51220" spans="1:4" x14ac:dyDescent="0.2">
      <c r="A51220" s="1">
        <v>51219</v>
      </c>
      <c r="B51220" s="1" t="s">
        <v>51160</v>
      </c>
      <c r="C51220" s="1" t="s">
        <v>60</v>
      </c>
      <c r="D51220" s="1" t="s">
        <v>61</v>
      </c>
    </row>
    <row r="51221" spans="1:4" x14ac:dyDescent="0.2">
      <c r="A51221" s="1">
        <v>51220</v>
      </c>
      <c r="B51221" s="1" t="s">
        <v>51161</v>
      </c>
      <c r="C51221" s="1" t="s">
        <v>5</v>
      </c>
    </row>
    <row r="51222" spans="1:4" x14ac:dyDescent="0.2">
      <c r="A51222" s="1">
        <v>51221</v>
      </c>
      <c r="B51222" s="1" t="s">
        <v>51162</v>
      </c>
      <c r="C51222" s="1" t="s">
        <v>60</v>
      </c>
    </row>
    <row r="51223" spans="1:4" x14ac:dyDescent="0.2">
      <c r="A51223" s="1">
        <v>51222</v>
      </c>
      <c r="B51223" s="1" t="s">
        <v>51163</v>
      </c>
      <c r="C51223" s="1" t="s">
        <v>60</v>
      </c>
      <c r="D51223" s="1" t="s">
        <v>61</v>
      </c>
    </row>
    <row r="51224" spans="1:4" x14ac:dyDescent="0.2">
      <c r="A51224" s="1">
        <v>51223</v>
      </c>
      <c r="B51224" s="1" t="s">
        <v>51164</v>
      </c>
      <c r="C51224" s="1" t="s">
        <v>60</v>
      </c>
      <c r="D51224" s="1" t="s">
        <v>61</v>
      </c>
    </row>
    <row r="51225" spans="1:4" x14ac:dyDescent="0.2">
      <c r="A51225" s="1">
        <v>51224</v>
      </c>
      <c r="B51225" s="1" t="s">
        <v>51165</v>
      </c>
      <c r="C51225" s="1" t="s">
        <v>5</v>
      </c>
    </row>
    <row r="51226" spans="1:4" x14ac:dyDescent="0.2">
      <c r="A51226" s="1">
        <v>51225</v>
      </c>
      <c r="B51226" s="1" t="s">
        <v>51166</v>
      </c>
      <c r="C51226" s="1" t="s">
        <v>60</v>
      </c>
      <c r="D51226" s="1" t="s">
        <v>61</v>
      </c>
    </row>
    <row r="51227" spans="1:4" x14ac:dyDescent="0.2">
      <c r="A51227" s="1">
        <v>51226</v>
      </c>
      <c r="B51227" s="1" t="s">
        <v>51167</v>
      </c>
      <c r="C51227" s="1" t="s">
        <v>60</v>
      </c>
    </row>
    <row r="51228" spans="1:4" x14ac:dyDescent="0.2">
      <c r="A51228" s="1">
        <v>51227</v>
      </c>
      <c r="B51228" s="1" t="s">
        <v>51168</v>
      </c>
      <c r="C51228" s="1" t="s">
        <v>5</v>
      </c>
    </row>
    <row r="51229" spans="1:4" x14ac:dyDescent="0.2">
      <c r="A51229" s="1">
        <v>51228</v>
      </c>
      <c r="B51229" s="1" t="s">
        <v>51169</v>
      </c>
      <c r="C51229" s="1" t="s">
        <v>60</v>
      </c>
      <c r="D51229" s="1" t="s">
        <v>61</v>
      </c>
    </row>
    <row r="51230" spans="1:4" x14ac:dyDescent="0.2">
      <c r="A51230" s="1">
        <v>51229</v>
      </c>
      <c r="B51230" s="1" t="s">
        <v>51170</v>
      </c>
      <c r="C51230" s="1" t="s">
        <v>60</v>
      </c>
    </row>
    <row r="51231" spans="1:4" x14ac:dyDescent="0.2">
      <c r="A51231" s="1">
        <v>51230</v>
      </c>
      <c r="B51231" s="1" t="s">
        <v>51171</v>
      </c>
      <c r="C51231" s="1" t="s">
        <v>60</v>
      </c>
      <c r="D51231" s="1" t="s">
        <v>61</v>
      </c>
    </row>
    <row r="51232" spans="1:4" x14ac:dyDescent="0.2">
      <c r="A51232" s="1">
        <v>51231</v>
      </c>
      <c r="B51232" s="1" t="s">
        <v>51172</v>
      </c>
      <c r="C51232" s="1" t="s">
        <v>60</v>
      </c>
    </row>
    <row r="51233" spans="1:4" x14ac:dyDescent="0.2">
      <c r="A51233" s="1">
        <v>51232</v>
      </c>
      <c r="B51233" s="1" t="s">
        <v>51173</v>
      </c>
      <c r="C51233" s="1" t="s">
        <v>60</v>
      </c>
    </row>
    <row r="51234" spans="1:4" x14ac:dyDescent="0.2">
      <c r="A51234" s="1">
        <v>51233</v>
      </c>
      <c r="B51234" s="1" t="s">
        <v>51174</v>
      </c>
      <c r="C51234" s="1" t="s">
        <v>5</v>
      </c>
    </row>
    <row r="51235" spans="1:4" x14ac:dyDescent="0.2">
      <c r="A51235" s="1">
        <v>51234</v>
      </c>
      <c r="B51235" s="1" t="s">
        <v>51175</v>
      </c>
      <c r="C51235" s="1" t="s">
        <v>60</v>
      </c>
    </row>
    <row r="51236" spans="1:4" x14ac:dyDescent="0.2">
      <c r="A51236" s="1">
        <v>51235</v>
      </c>
      <c r="B51236" s="1" t="s">
        <v>51176</v>
      </c>
      <c r="C51236" s="1" t="s">
        <v>60</v>
      </c>
    </row>
    <row r="51237" spans="1:4" x14ac:dyDescent="0.2">
      <c r="A51237" s="1">
        <v>51236</v>
      </c>
      <c r="B51237" s="1" t="s">
        <v>51177</v>
      </c>
      <c r="C51237" s="1" t="s">
        <v>60</v>
      </c>
      <c r="D51237" s="1" t="s">
        <v>61</v>
      </c>
    </row>
    <row r="51238" spans="1:4" x14ac:dyDescent="0.2">
      <c r="A51238" s="1">
        <v>51237</v>
      </c>
      <c r="B51238" s="1" t="s">
        <v>51178</v>
      </c>
      <c r="C51238" s="1" t="s">
        <v>5</v>
      </c>
    </row>
    <row r="51239" spans="1:4" x14ac:dyDescent="0.2">
      <c r="A51239" s="1">
        <v>51238</v>
      </c>
      <c r="B51239" s="1" t="s">
        <v>51179</v>
      </c>
      <c r="C51239" s="1" t="s">
        <v>60</v>
      </c>
    </row>
    <row r="51240" spans="1:4" x14ac:dyDescent="0.2">
      <c r="A51240" s="1">
        <v>51239</v>
      </c>
      <c r="B51240" s="1" t="s">
        <v>51180</v>
      </c>
      <c r="C51240" s="1" t="s">
        <v>60</v>
      </c>
    </row>
    <row r="51241" spans="1:4" x14ac:dyDescent="0.2">
      <c r="A51241" s="1">
        <v>51240</v>
      </c>
      <c r="B51241" s="1" t="s">
        <v>51181</v>
      </c>
      <c r="C51241" s="1" t="s">
        <v>5</v>
      </c>
    </row>
    <row r="51242" spans="1:4" x14ac:dyDescent="0.2">
      <c r="A51242" s="1">
        <v>51241</v>
      </c>
      <c r="B51242" s="1" t="s">
        <v>51182</v>
      </c>
      <c r="C51242" s="1" t="s">
        <v>60</v>
      </c>
    </row>
    <row r="51243" spans="1:4" x14ac:dyDescent="0.2">
      <c r="A51243" s="1">
        <v>51242</v>
      </c>
      <c r="B51243" s="1" t="s">
        <v>51183</v>
      </c>
      <c r="C51243" s="1" t="s">
        <v>60</v>
      </c>
      <c r="D51243" s="1" t="s">
        <v>61</v>
      </c>
    </row>
    <row r="51244" spans="1:4" x14ac:dyDescent="0.2">
      <c r="A51244" s="1">
        <v>51243</v>
      </c>
      <c r="B51244" s="1" t="s">
        <v>51184</v>
      </c>
      <c r="C51244" s="1" t="s">
        <v>60</v>
      </c>
    </row>
    <row r="51245" spans="1:4" x14ac:dyDescent="0.2">
      <c r="A51245" s="1">
        <v>51244</v>
      </c>
      <c r="B51245" s="1" t="s">
        <v>51185</v>
      </c>
      <c r="C51245" s="1" t="s">
        <v>5</v>
      </c>
    </row>
    <row r="51246" spans="1:4" x14ac:dyDescent="0.2">
      <c r="A51246" s="1">
        <v>51245</v>
      </c>
      <c r="B51246" s="1" t="s">
        <v>51186</v>
      </c>
      <c r="C51246" s="1" t="s">
        <v>60</v>
      </c>
    </row>
    <row r="51247" spans="1:4" x14ac:dyDescent="0.2">
      <c r="A51247" s="1">
        <v>51246</v>
      </c>
      <c r="B51247" s="1" t="s">
        <v>51187</v>
      </c>
      <c r="C51247" s="1" t="s">
        <v>60</v>
      </c>
    </row>
    <row r="51248" spans="1:4" x14ac:dyDescent="0.2">
      <c r="A51248" s="1">
        <v>51247</v>
      </c>
      <c r="B51248" s="1" t="s">
        <v>51188</v>
      </c>
      <c r="C51248" s="1" t="s">
        <v>60</v>
      </c>
    </row>
    <row r="51249" spans="1:3" x14ac:dyDescent="0.2">
      <c r="A51249" s="1">
        <v>51248</v>
      </c>
      <c r="B51249" s="1" t="s">
        <v>51189</v>
      </c>
      <c r="C51249" s="1" t="s">
        <v>5</v>
      </c>
    </row>
    <row r="51250" spans="1:3" x14ac:dyDescent="0.2">
      <c r="A51250" s="1">
        <v>51249</v>
      </c>
      <c r="B51250" s="1" t="s">
        <v>51190</v>
      </c>
      <c r="C51250" s="1" t="s">
        <v>60</v>
      </c>
    </row>
    <row r="51251" spans="1:3" x14ac:dyDescent="0.2">
      <c r="A51251" s="1">
        <v>51250</v>
      </c>
      <c r="B51251" s="1" t="s">
        <v>51191</v>
      </c>
      <c r="C51251" s="1" t="s">
        <v>60</v>
      </c>
    </row>
    <row r="51252" spans="1:3" x14ac:dyDescent="0.2">
      <c r="A51252" s="1">
        <v>51251</v>
      </c>
      <c r="B51252" s="1" t="s">
        <v>51192</v>
      </c>
      <c r="C51252" s="1" t="s">
        <v>5</v>
      </c>
    </row>
    <row r="51253" spans="1:3" x14ac:dyDescent="0.2">
      <c r="A51253" s="1">
        <v>51252</v>
      </c>
      <c r="B51253" s="1" t="s">
        <v>51193</v>
      </c>
      <c r="C51253" s="1" t="s">
        <v>60</v>
      </c>
    </row>
    <row r="51254" spans="1:3" x14ac:dyDescent="0.2">
      <c r="A51254" s="1">
        <v>51253</v>
      </c>
      <c r="B51254" s="1" t="s">
        <v>51194</v>
      </c>
      <c r="C51254" s="1" t="s">
        <v>60</v>
      </c>
    </row>
    <row r="51255" spans="1:3" x14ac:dyDescent="0.2">
      <c r="A51255" s="1">
        <v>51254</v>
      </c>
      <c r="B51255" s="1" t="s">
        <v>51195</v>
      </c>
      <c r="C51255" s="1" t="s">
        <v>5</v>
      </c>
    </row>
    <row r="51256" spans="1:3" x14ac:dyDescent="0.2">
      <c r="A51256" s="1">
        <v>51255</v>
      </c>
      <c r="B51256" s="1" t="s">
        <v>51196</v>
      </c>
      <c r="C51256" s="1" t="s">
        <v>60</v>
      </c>
    </row>
    <row r="51257" spans="1:3" x14ac:dyDescent="0.2">
      <c r="A51257" s="1">
        <v>51256</v>
      </c>
      <c r="B51257" s="1" t="s">
        <v>51197</v>
      </c>
      <c r="C51257" s="1" t="s">
        <v>60</v>
      </c>
    </row>
    <row r="51258" spans="1:3" x14ac:dyDescent="0.2">
      <c r="A51258" s="1">
        <v>51257</v>
      </c>
      <c r="B51258" s="1" t="s">
        <v>51198</v>
      </c>
      <c r="C51258" s="1" t="s">
        <v>5</v>
      </c>
    </row>
    <row r="51259" spans="1:3" x14ac:dyDescent="0.2">
      <c r="A51259" s="1">
        <v>51258</v>
      </c>
      <c r="B51259" s="1" t="s">
        <v>51199</v>
      </c>
      <c r="C51259" s="1" t="s">
        <v>5</v>
      </c>
    </row>
    <row r="51260" spans="1:3" x14ac:dyDescent="0.2">
      <c r="A51260" s="1">
        <v>51259</v>
      </c>
      <c r="B51260" s="1" t="s">
        <v>51200</v>
      </c>
      <c r="C51260" s="1" t="s">
        <v>60</v>
      </c>
    </row>
    <row r="51261" spans="1:3" x14ac:dyDescent="0.2">
      <c r="A51261" s="1">
        <v>51260</v>
      </c>
      <c r="B51261" s="1" t="s">
        <v>51201</v>
      </c>
      <c r="C51261" s="1" t="s">
        <v>60</v>
      </c>
    </row>
    <row r="51262" spans="1:3" x14ac:dyDescent="0.2">
      <c r="A51262" s="1">
        <v>51261</v>
      </c>
      <c r="B51262" s="1" t="s">
        <v>51202</v>
      </c>
      <c r="C51262" s="1" t="s">
        <v>60</v>
      </c>
    </row>
    <row r="51263" spans="1:3" x14ac:dyDescent="0.2">
      <c r="A51263" s="1">
        <v>51262</v>
      </c>
      <c r="B51263" s="1" t="s">
        <v>51203</v>
      </c>
      <c r="C51263" s="1" t="s">
        <v>60</v>
      </c>
    </row>
    <row r="51264" spans="1:3" x14ac:dyDescent="0.2">
      <c r="A51264" s="1">
        <v>51263</v>
      </c>
      <c r="B51264" s="1" t="s">
        <v>51204</v>
      </c>
      <c r="C51264" s="1" t="s">
        <v>60</v>
      </c>
    </row>
    <row r="51265" spans="1:3" x14ac:dyDescent="0.2">
      <c r="A51265" s="1">
        <v>51264</v>
      </c>
      <c r="B51265" s="1" t="s">
        <v>51205</v>
      </c>
      <c r="C51265" s="1" t="s">
        <v>60</v>
      </c>
    </row>
    <row r="51266" spans="1:3" x14ac:dyDescent="0.2">
      <c r="A51266" s="1">
        <v>51265</v>
      </c>
      <c r="B51266" s="1" t="s">
        <v>51206</v>
      </c>
      <c r="C51266" s="1" t="s">
        <v>60</v>
      </c>
    </row>
    <row r="51267" spans="1:3" x14ac:dyDescent="0.2">
      <c r="A51267" s="1">
        <v>51266</v>
      </c>
      <c r="B51267" s="1" t="s">
        <v>51207</v>
      </c>
      <c r="C51267" s="1" t="s">
        <v>5</v>
      </c>
    </row>
    <row r="51268" spans="1:3" x14ac:dyDescent="0.2">
      <c r="A51268" s="1">
        <v>51267</v>
      </c>
      <c r="B51268" s="1" t="s">
        <v>51208</v>
      </c>
      <c r="C51268" s="1" t="s">
        <v>60</v>
      </c>
    </row>
    <row r="51269" spans="1:3" x14ac:dyDescent="0.2">
      <c r="A51269" s="1">
        <v>51268</v>
      </c>
      <c r="B51269" s="1" t="s">
        <v>51209</v>
      </c>
      <c r="C51269" s="1" t="s">
        <v>60</v>
      </c>
    </row>
    <row r="51270" spans="1:3" x14ac:dyDescent="0.2">
      <c r="A51270" s="1">
        <v>51269</v>
      </c>
      <c r="B51270" s="1" t="s">
        <v>51210</v>
      </c>
      <c r="C51270" s="1" t="s">
        <v>5</v>
      </c>
    </row>
    <row r="51271" spans="1:3" x14ac:dyDescent="0.2">
      <c r="A51271" s="1">
        <v>51270</v>
      </c>
      <c r="B51271" s="1" t="s">
        <v>51211</v>
      </c>
      <c r="C51271" s="1" t="s">
        <v>60</v>
      </c>
    </row>
    <row r="51272" spans="1:3" x14ac:dyDescent="0.2">
      <c r="A51272" s="1">
        <v>51271</v>
      </c>
      <c r="B51272" s="1" t="s">
        <v>51212</v>
      </c>
      <c r="C51272" s="1" t="s">
        <v>5</v>
      </c>
    </row>
    <row r="51273" spans="1:3" x14ac:dyDescent="0.2">
      <c r="A51273" s="1">
        <v>51272</v>
      </c>
      <c r="B51273" s="1" t="s">
        <v>51213</v>
      </c>
      <c r="C51273" s="1" t="s">
        <v>60</v>
      </c>
    </row>
    <row r="51274" spans="1:3" x14ac:dyDescent="0.2">
      <c r="A51274" s="1">
        <v>51273</v>
      </c>
      <c r="B51274" s="1" t="s">
        <v>51214</v>
      </c>
      <c r="C51274" s="1" t="s">
        <v>60</v>
      </c>
    </row>
    <row r="51275" spans="1:3" x14ac:dyDescent="0.2">
      <c r="A51275" s="1">
        <v>51274</v>
      </c>
      <c r="B51275" s="1" t="s">
        <v>51215</v>
      </c>
      <c r="C51275" s="1" t="s">
        <v>60</v>
      </c>
    </row>
    <row r="51276" spans="1:3" x14ac:dyDescent="0.2">
      <c r="A51276" s="1">
        <v>51275</v>
      </c>
      <c r="B51276" s="1" t="s">
        <v>51216</v>
      </c>
      <c r="C51276" s="1" t="s">
        <v>60</v>
      </c>
    </row>
    <row r="51277" spans="1:3" x14ac:dyDescent="0.2">
      <c r="A51277" s="1">
        <v>51276</v>
      </c>
      <c r="B51277" s="1" t="s">
        <v>51217</v>
      </c>
      <c r="C51277" s="1" t="s">
        <v>60</v>
      </c>
    </row>
    <row r="51278" spans="1:3" x14ac:dyDescent="0.2">
      <c r="A51278" s="1">
        <v>51277</v>
      </c>
      <c r="B51278" s="1" t="s">
        <v>51218</v>
      </c>
      <c r="C51278" s="1" t="s">
        <v>60</v>
      </c>
    </row>
    <row r="51279" spans="1:3" x14ac:dyDescent="0.2">
      <c r="A51279" s="1">
        <v>51278</v>
      </c>
      <c r="B51279" s="1" t="s">
        <v>51219</v>
      </c>
      <c r="C51279" s="1" t="s">
        <v>5</v>
      </c>
    </row>
    <row r="51280" spans="1:3" x14ac:dyDescent="0.2">
      <c r="A51280" s="1">
        <v>51279</v>
      </c>
      <c r="B51280" s="1" t="s">
        <v>51220</v>
      </c>
      <c r="C51280" s="1" t="s">
        <v>60</v>
      </c>
    </row>
    <row r="51281" spans="1:3" x14ac:dyDescent="0.2">
      <c r="A51281" s="1">
        <v>51280</v>
      </c>
      <c r="B51281" s="1" t="s">
        <v>51221</v>
      </c>
      <c r="C51281" s="1" t="s">
        <v>60</v>
      </c>
    </row>
    <row r="51282" spans="1:3" x14ac:dyDescent="0.2">
      <c r="A51282" s="1">
        <v>51281</v>
      </c>
      <c r="B51282" s="1" t="s">
        <v>51222</v>
      </c>
      <c r="C51282" s="1" t="s">
        <v>5</v>
      </c>
    </row>
    <row r="51283" spans="1:3" x14ac:dyDescent="0.2">
      <c r="A51283" s="1">
        <v>51282</v>
      </c>
      <c r="B51283" s="1" t="s">
        <v>51223</v>
      </c>
      <c r="C51283" s="1" t="s">
        <v>60</v>
      </c>
    </row>
    <row r="51284" spans="1:3" x14ac:dyDescent="0.2">
      <c r="A51284" s="1">
        <v>51283</v>
      </c>
      <c r="B51284" s="1" t="s">
        <v>51224</v>
      </c>
      <c r="C51284" s="1" t="s">
        <v>60</v>
      </c>
    </row>
    <row r="51285" spans="1:3" x14ac:dyDescent="0.2">
      <c r="A51285" s="1">
        <v>51284</v>
      </c>
      <c r="B51285" s="1" t="s">
        <v>51225</v>
      </c>
      <c r="C51285" s="1" t="s">
        <v>60</v>
      </c>
    </row>
    <row r="51286" spans="1:3" x14ac:dyDescent="0.2">
      <c r="A51286" s="1">
        <v>51285</v>
      </c>
      <c r="B51286" s="1" t="s">
        <v>51226</v>
      </c>
      <c r="C51286" s="1" t="s">
        <v>60</v>
      </c>
    </row>
    <row r="51287" spans="1:3" x14ac:dyDescent="0.2">
      <c r="A51287" s="1">
        <v>51286</v>
      </c>
      <c r="B51287" s="1" t="s">
        <v>51227</v>
      </c>
      <c r="C51287" s="1" t="s">
        <v>5</v>
      </c>
    </row>
    <row r="51288" spans="1:3" x14ac:dyDescent="0.2">
      <c r="A51288" s="1">
        <v>51287</v>
      </c>
      <c r="B51288" s="1" t="s">
        <v>51228</v>
      </c>
      <c r="C51288" s="1" t="s">
        <v>60</v>
      </c>
    </row>
    <row r="51289" spans="1:3" x14ac:dyDescent="0.2">
      <c r="A51289" s="1">
        <v>51288</v>
      </c>
      <c r="B51289" s="1" t="s">
        <v>51229</v>
      </c>
      <c r="C51289" s="1" t="s">
        <v>60</v>
      </c>
    </row>
    <row r="51290" spans="1:3" x14ac:dyDescent="0.2">
      <c r="A51290" s="1">
        <v>51289</v>
      </c>
      <c r="B51290" s="1" t="s">
        <v>51230</v>
      </c>
      <c r="C51290" s="1" t="s">
        <v>60</v>
      </c>
    </row>
    <row r="51291" spans="1:3" x14ac:dyDescent="0.2">
      <c r="A51291" s="1">
        <v>51290</v>
      </c>
      <c r="B51291" s="1" t="s">
        <v>51231</v>
      </c>
      <c r="C51291" s="1" t="s">
        <v>60</v>
      </c>
    </row>
    <row r="51292" spans="1:3" x14ac:dyDescent="0.2">
      <c r="A51292" s="1">
        <v>51291</v>
      </c>
      <c r="B51292" s="1" t="s">
        <v>51232</v>
      </c>
      <c r="C51292" s="1" t="s">
        <v>60</v>
      </c>
    </row>
    <row r="51293" spans="1:3" x14ac:dyDescent="0.2">
      <c r="A51293" s="1">
        <v>51292</v>
      </c>
      <c r="B51293" s="1" t="s">
        <v>51233</v>
      </c>
      <c r="C51293" s="1" t="s">
        <v>60</v>
      </c>
    </row>
    <row r="51294" spans="1:3" x14ac:dyDescent="0.2">
      <c r="A51294" s="1">
        <v>51293</v>
      </c>
      <c r="B51294" s="1" t="s">
        <v>51234</v>
      </c>
      <c r="C51294" s="1" t="s">
        <v>5</v>
      </c>
    </row>
    <row r="51295" spans="1:3" x14ac:dyDescent="0.2">
      <c r="A51295" s="1">
        <v>51294</v>
      </c>
      <c r="B51295" s="1" t="s">
        <v>51235</v>
      </c>
      <c r="C51295" s="1" t="s">
        <v>5</v>
      </c>
    </row>
    <row r="51296" spans="1:3" x14ac:dyDescent="0.2">
      <c r="A51296" s="1">
        <v>51295</v>
      </c>
      <c r="B51296" s="1" t="s">
        <v>51236</v>
      </c>
      <c r="C51296" s="1" t="s">
        <v>5</v>
      </c>
    </row>
    <row r="51297" spans="1:3" x14ac:dyDescent="0.2">
      <c r="A51297" s="1">
        <v>51296</v>
      </c>
      <c r="B51297" s="1" t="s">
        <v>51237</v>
      </c>
      <c r="C51297" s="1" t="s">
        <v>60</v>
      </c>
    </row>
    <row r="51298" spans="1:3" x14ac:dyDescent="0.2">
      <c r="A51298" s="1">
        <v>51297</v>
      </c>
      <c r="B51298" s="1" t="s">
        <v>51238</v>
      </c>
      <c r="C51298" s="1" t="s">
        <v>5</v>
      </c>
    </row>
    <row r="51299" spans="1:3" x14ac:dyDescent="0.2">
      <c r="A51299" s="1">
        <v>51298</v>
      </c>
      <c r="B51299" s="1" t="s">
        <v>51239</v>
      </c>
      <c r="C51299" s="1" t="s">
        <v>5</v>
      </c>
    </row>
    <row r="51300" spans="1:3" x14ac:dyDescent="0.2">
      <c r="A51300" s="1">
        <v>51299</v>
      </c>
      <c r="B51300" s="1" t="s">
        <v>51240</v>
      </c>
      <c r="C51300" s="1" t="s">
        <v>5</v>
      </c>
    </row>
    <row r="51301" spans="1:3" x14ac:dyDescent="0.2">
      <c r="A51301" s="1">
        <v>51300</v>
      </c>
      <c r="B51301" s="1" t="s">
        <v>51241</v>
      </c>
      <c r="C51301" s="1" t="s">
        <v>5</v>
      </c>
    </row>
    <row r="51302" spans="1:3" x14ac:dyDescent="0.2">
      <c r="A51302" s="1">
        <v>51301</v>
      </c>
      <c r="B51302" s="1" t="s">
        <v>51242</v>
      </c>
      <c r="C51302" s="1" t="s">
        <v>5</v>
      </c>
    </row>
    <row r="51303" spans="1:3" x14ac:dyDescent="0.2">
      <c r="A51303" s="1">
        <v>51302</v>
      </c>
      <c r="B51303" s="1" t="s">
        <v>51243</v>
      </c>
      <c r="C51303" s="1" t="s">
        <v>5</v>
      </c>
    </row>
    <row r="51304" spans="1:3" x14ac:dyDescent="0.2">
      <c r="A51304" s="1">
        <v>51303</v>
      </c>
      <c r="B51304" s="1" t="s">
        <v>51244</v>
      </c>
      <c r="C51304" s="1" t="s">
        <v>5</v>
      </c>
    </row>
    <row r="51305" spans="1:3" x14ac:dyDescent="0.2">
      <c r="A51305" s="1">
        <v>51304</v>
      </c>
      <c r="B51305" s="1" t="s">
        <v>51245</v>
      </c>
      <c r="C51305" s="1" t="s">
        <v>5</v>
      </c>
    </row>
    <row r="51306" spans="1:3" x14ac:dyDescent="0.2">
      <c r="A51306" s="1">
        <v>51305</v>
      </c>
      <c r="B51306" s="1" t="s">
        <v>51246</v>
      </c>
      <c r="C51306" s="1" t="s">
        <v>5</v>
      </c>
    </row>
    <row r="51307" spans="1:3" x14ac:dyDescent="0.2">
      <c r="A51307" s="1">
        <v>51306</v>
      </c>
      <c r="B51307" s="1" t="s">
        <v>51247</v>
      </c>
      <c r="C51307" s="1" t="s">
        <v>5</v>
      </c>
    </row>
    <row r="51308" spans="1:3" x14ac:dyDescent="0.2">
      <c r="A51308" s="1">
        <v>51307</v>
      </c>
      <c r="B51308" s="1" t="s">
        <v>51248</v>
      </c>
      <c r="C51308" s="1" t="s">
        <v>5</v>
      </c>
    </row>
    <row r="51309" spans="1:3" x14ac:dyDescent="0.2">
      <c r="A51309" s="1">
        <v>51308</v>
      </c>
      <c r="B51309" s="1" t="s">
        <v>51249</v>
      </c>
      <c r="C51309" s="1" t="s">
        <v>5</v>
      </c>
    </row>
    <row r="51310" spans="1:3" x14ac:dyDescent="0.2">
      <c r="A51310" s="1">
        <v>51309</v>
      </c>
      <c r="B51310" s="1" t="s">
        <v>51250</v>
      </c>
      <c r="C51310" s="1" t="s">
        <v>5</v>
      </c>
    </row>
    <row r="51311" spans="1:3" x14ac:dyDescent="0.2">
      <c r="A51311" s="1">
        <v>51310</v>
      </c>
      <c r="B51311" s="1" t="s">
        <v>51251</v>
      </c>
      <c r="C51311" s="1" t="s">
        <v>5</v>
      </c>
    </row>
    <row r="51312" spans="1:3" x14ac:dyDescent="0.2">
      <c r="A51312" s="1">
        <v>51311</v>
      </c>
      <c r="B51312" s="1" t="s">
        <v>51252</v>
      </c>
      <c r="C51312" s="1" t="s">
        <v>5</v>
      </c>
    </row>
    <row r="51313" spans="1:3" x14ac:dyDescent="0.2">
      <c r="A51313" s="1">
        <v>51312</v>
      </c>
      <c r="B51313" s="1" t="s">
        <v>51253</v>
      </c>
      <c r="C51313" s="1" t="s">
        <v>5</v>
      </c>
    </row>
    <row r="51314" spans="1:3" x14ac:dyDescent="0.2">
      <c r="A51314" s="1">
        <v>51313</v>
      </c>
      <c r="B51314" s="1" t="s">
        <v>51254</v>
      </c>
      <c r="C51314" s="1" t="s">
        <v>5</v>
      </c>
    </row>
    <row r="51315" spans="1:3" x14ac:dyDescent="0.2">
      <c r="A51315" s="1">
        <v>51314</v>
      </c>
      <c r="B51315" s="1" t="s">
        <v>51255</v>
      </c>
      <c r="C51315" s="1" t="s">
        <v>60</v>
      </c>
    </row>
    <row r="51316" spans="1:3" x14ac:dyDescent="0.2">
      <c r="A51316" s="1">
        <v>51315</v>
      </c>
      <c r="B51316" s="1" t="s">
        <v>51256</v>
      </c>
      <c r="C51316" s="1" t="s">
        <v>60</v>
      </c>
    </row>
    <row r="51317" spans="1:3" x14ac:dyDescent="0.2">
      <c r="A51317" s="1">
        <v>51316</v>
      </c>
      <c r="B51317" s="1" t="s">
        <v>51257</v>
      </c>
      <c r="C51317" s="1" t="s">
        <v>60</v>
      </c>
    </row>
    <row r="51318" spans="1:3" x14ac:dyDescent="0.2">
      <c r="A51318" s="1">
        <v>51317</v>
      </c>
      <c r="B51318" s="1" t="s">
        <v>51258</v>
      </c>
      <c r="C51318" s="1" t="s">
        <v>60</v>
      </c>
    </row>
    <row r="51319" spans="1:3" x14ac:dyDescent="0.2">
      <c r="A51319" s="1">
        <v>51318</v>
      </c>
      <c r="B51319" s="1" t="s">
        <v>51259</v>
      </c>
      <c r="C51319" s="1" t="s">
        <v>60</v>
      </c>
    </row>
    <row r="51320" spans="1:3" x14ac:dyDescent="0.2">
      <c r="A51320" s="1">
        <v>51319</v>
      </c>
      <c r="B51320" s="1" t="s">
        <v>51260</v>
      </c>
      <c r="C51320" s="1" t="s">
        <v>5</v>
      </c>
    </row>
    <row r="51321" spans="1:3" x14ac:dyDescent="0.2">
      <c r="A51321" s="1">
        <v>51320</v>
      </c>
      <c r="B51321" s="1" t="s">
        <v>51261</v>
      </c>
      <c r="C51321" s="1" t="s">
        <v>5</v>
      </c>
    </row>
    <row r="51322" spans="1:3" x14ac:dyDescent="0.2">
      <c r="A51322" s="1">
        <v>51321</v>
      </c>
      <c r="B51322" s="1" t="s">
        <v>51262</v>
      </c>
      <c r="C51322" s="1" t="s">
        <v>5</v>
      </c>
    </row>
    <row r="51323" spans="1:3" x14ac:dyDescent="0.2">
      <c r="A51323" s="1">
        <v>51322</v>
      </c>
      <c r="B51323" s="1" t="s">
        <v>51263</v>
      </c>
      <c r="C51323" s="1" t="s">
        <v>5</v>
      </c>
    </row>
    <row r="51324" spans="1:3" x14ac:dyDescent="0.2">
      <c r="A51324" s="1">
        <v>51323</v>
      </c>
      <c r="B51324" s="1" t="s">
        <v>51264</v>
      </c>
      <c r="C51324" s="1" t="s">
        <v>5</v>
      </c>
    </row>
    <row r="51325" spans="1:3" x14ac:dyDescent="0.2">
      <c r="A51325" s="1">
        <v>51324</v>
      </c>
      <c r="B51325" s="1" t="s">
        <v>51265</v>
      </c>
      <c r="C51325" s="1" t="s">
        <v>60</v>
      </c>
    </row>
    <row r="51326" spans="1:3" x14ac:dyDescent="0.2">
      <c r="A51326" s="1">
        <v>51325</v>
      </c>
      <c r="B51326" s="1" t="s">
        <v>51266</v>
      </c>
      <c r="C51326" s="1" t="s">
        <v>60</v>
      </c>
    </row>
    <row r="51327" spans="1:3" x14ac:dyDescent="0.2">
      <c r="A51327" s="1">
        <v>51326</v>
      </c>
      <c r="B51327" s="1" t="s">
        <v>51267</v>
      </c>
      <c r="C51327" s="1" t="s">
        <v>5</v>
      </c>
    </row>
    <row r="51328" spans="1:3" x14ac:dyDescent="0.2">
      <c r="A51328" s="1">
        <v>51327</v>
      </c>
      <c r="B51328" s="1" t="s">
        <v>51268</v>
      </c>
      <c r="C51328" s="1" t="s">
        <v>60</v>
      </c>
    </row>
    <row r="51329" spans="1:4" x14ac:dyDescent="0.2">
      <c r="A51329" s="1">
        <v>51328</v>
      </c>
      <c r="B51329" s="1" t="s">
        <v>51269</v>
      </c>
      <c r="C51329" s="1" t="s">
        <v>60</v>
      </c>
    </row>
    <row r="51330" spans="1:4" x14ac:dyDescent="0.2">
      <c r="A51330" s="1">
        <v>51329</v>
      </c>
      <c r="B51330" s="1" t="s">
        <v>51270</v>
      </c>
      <c r="C51330" s="1" t="s">
        <v>60</v>
      </c>
    </row>
    <row r="51331" spans="1:4" x14ac:dyDescent="0.2">
      <c r="A51331" s="1">
        <v>51330</v>
      </c>
      <c r="B51331" s="1" t="s">
        <v>51271</v>
      </c>
      <c r="C51331" s="1" t="s">
        <v>60</v>
      </c>
    </row>
    <row r="51332" spans="1:4" x14ac:dyDescent="0.2">
      <c r="A51332" s="1">
        <v>51331</v>
      </c>
      <c r="B51332" s="1" t="s">
        <v>51272</v>
      </c>
      <c r="C51332" s="1" t="s">
        <v>60</v>
      </c>
    </row>
    <row r="51333" spans="1:4" x14ac:dyDescent="0.2">
      <c r="A51333" s="1">
        <v>51332</v>
      </c>
      <c r="B51333" s="1" t="s">
        <v>51273</v>
      </c>
      <c r="C51333" s="1" t="s">
        <v>60</v>
      </c>
    </row>
    <row r="51334" spans="1:4" x14ac:dyDescent="0.2">
      <c r="A51334" s="1">
        <v>51333</v>
      </c>
      <c r="B51334" s="1" t="s">
        <v>51274</v>
      </c>
      <c r="C51334" s="1" t="s">
        <v>5</v>
      </c>
    </row>
    <row r="51335" spans="1:4" x14ac:dyDescent="0.2">
      <c r="A51335" s="1">
        <v>51334</v>
      </c>
      <c r="B51335" s="1" t="s">
        <v>51275</v>
      </c>
      <c r="C51335" s="1" t="s">
        <v>60</v>
      </c>
    </row>
    <row r="51336" spans="1:4" x14ac:dyDescent="0.2">
      <c r="A51336" s="1">
        <v>51335</v>
      </c>
      <c r="B51336" s="1" t="s">
        <v>51276</v>
      </c>
      <c r="C51336" s="1" t="s">
        <v>60</v>
      </c>
    </row>
    <row r="51337" spans="1:4" x14ac:dyDescent="0.2">
      <c r="A51337" s="1">
        <v>51336</v>
      </c>
      <c r="B51337" s="1" t="s">
        <v>51277</v>
      </c>
      <c r="C51337" s="1" t="s">
        <v>60</v>
      </c>
    </row>
    <row r="51338" spans="1:4" x14ac:dyDescent="0.2">
      <c r="A51338" s="1">
        <v>51337</v>
      </c>
      <c r="B51338" s="1" t="s">
        <v>51278</v>
      </c>
      <c r="C51338" s="1" t="s">
        <v>60</v>
      </c>
    </row>
    <row r="51339" spans="1:4" x14ac:dyDescent="0.2">
      <c r="A51339" s="1">
        <v>51338</v>
      </c>
      <c r="B51339" s="1" t="s">
        <v>51279</v>
      </c>
      <c r="C51339" s="1" t="s">
        <v>60</v>
      </c>
    </row>
    <row r="51340" spans="1:4" x14ac:dyDescent="0.2">
      <c r="A51340" s="1">
        <v>51339</v>
      </c>
      <c r="B51340" s="1" t="s">
        <v>51280</v>
      </c>
      <c r="C51340" s="1" t="s">
        <v>60</v>
      </c>
    </row>
    <row r="51341" spans="1:4" x14ac:dyDescent="0.2">
      <c r="A51341" s="1">
        <v>51340</v>
      </c>
      <c r="B51341" s="1" t="s">
        <v>51281</v>
      </c>
      <c r="C51341" s="1" t="s">
        <v>5</v>
      </c>
    </row>
    <row r="51342" spans="1:4" x14ac:dyDescent="0.2">
      <c r="A51342" s="1">
        <v>51341</v>
      </c>
      <c r="B51342" s="1" t="s">
        <v>51282</v>
      </c>
      <c r="C51342" s="1" t="s">
        <v>60</v>
      </c>
      <c r="D51342" s="1" t="s">
        <v>61</v>
      </c>
    </row>
    <row r="51343" spans="1:4" x14ac:dyDescent="0.2">
      <c r="A51343" s="1">
        <v>51342</v>
      </c>
      <c r="B51343" s="1" t="s">
        <v>51283</v>
      </c>
      <c r="C51343" s="1" t="s">
        <v>5</v>
      </c>
    </row>
    <row r="51344" spans="1:4" x14ac:dyDescent="0.2">
      <c r="A51344" s="1">
        <v>51343</v>
      </c>
      <c r="B51344" s="1" t="s">
        <v>51284</v>
      </c>
      <c r="C51344" s="1" t="s">
        <v>60</v>
      </c>
      <c r="D51344" s="1" t="s">
        <v>61</v>
      </c>
    </row>
    <row r="51345" spans="1:3" x14ac:dyDescent="0.2">
      <c r="A51345" s="1">
        <v>51344</v>
      </c>
      <c r="B51345" s="1" t="s">
        <v>51285</v>
      </c>
      <c r="C51345" s="1" t="s">
        <v>60</v>
      </c>
    </row>
    <row r="51346" spans="1:3" x14ac:dyDescent="0.2">
      <c r="A51346" s="1">
        <v>51345</v>
      </c>
      <c r="B51346" s="1" t="s">
        <v>51286</v>
      </c>
      <c r="C51346" s="1" t="s">
        <v>60</v>
      </c>
    </row>
    <row r="51347" spans="1:3" x14ac:dyDescent="0.2">
      <c r="A51347" s="1">
        <v>51346</v>
      </c>
      <c r="B51347" s="1" t="s">
        <v>51287</v>
      </c>
      <c r="C51347" s="1" t="s">
        <v>60</v>
      </c>
    </row>
    <row r="51348" spans="1:3" x14ac:dyDescent="0.2">
      <c r="A51348" s="1">
        <v>51347</v>
      </c>
      <c r="B51348" s="1" t="s">
        <v>51288</v>
      </c>
      <c r="C51348" s="1" t="s">
        <v>60</v>
      </c>
    </row>
    <row r="51349" spans="1:3" x14ac:dyDescent="0.2">
      <c r="A51349" s="1">
        <v>51348</v>
      </c>
      <c r="B51349" s="1" t="s">
        <v>51289</v>
      </c>
      <c r="C51349" s="1" t="s">
        <v>5</v>
      </c>
    </row>
    <row r="51350" spans="1:3" x14ac:dyDescent="0.2">
      <c r="A51350" s="1">
        <v>51349</v>
      </c>
      <c r="B51350" s="1" t="s">
        <v>51290</v>
      </c>
      <c r="C51350" s="1" t="s">
        <v>60</v>
      </c>
    </row>
    <row r="51351" spans="1:3" x14ac:dyDescent="0.2">
      <c r="A51351" s="1">
        <v>51350</v>
      </c>
      <c r="B51351" s="1" t="s">
        <v>51291</v>
      </c>
      <c r="C51351" s="1" t="s">
        <v>60</v>
      </c>
    </row>
    <row r="51352" spans="1:3" x14ac:dyDescent="0.2">
      <c r="A51352" s="1">
        <v>51351</v>
      </c>
      <c r="B51352" s="1" t="s">
        <v>51292</v>
      </c>
      <c r="C51352" s="1" t="s">
        <v>60</v>
      </c>
    </row>
    <row r="51353" spans="1:3" x14ac:dyDescent="0.2">
      <c r="A51353" s="1">
        <v>51352</v>
      </c>
      <c r="B51353" s="1" t="s">
        <v>51293</v>
      </c>
      <c r="C51353" s="1" t="s">
        <v>5</v>
      </c>
    </row>
    <row r="51354" spans="1:3" x14ac:dyDescent="0.2">
      <c r="A51354" s="1">
        <v>51353</v>
      </c>
      <c r="B51354" s="1" t="s">
        <v>51294</v>
      </c>
      <c r="C51354" s="1" t="s">
        <v>5</v>
      </c>
    </row>
    <row r="51355" spans="1:3" x14ac:dyDescent="0.2">
      <c r="A51355" s="1">
        <v>51354</v>
      </c>
      <c r="B51355" s="1" t="s">
        <v>51295</v>
      </c>
      <c r="C51355" s="1" t="s">
        <v>60</v>
      </c>
    </row>
    <row r="51356" spans="1:3" x14ac:dyDescent="0.2">
      <c r="A51356" s="1">
        <v>51355</v>
      </c>
      <c r="B51356" s="1" t="s">
        <v>51296</v>
      </c>
      <c r="C51356" s="1" t="s">
        <v>60</v>
      </c>
    </row>
    <row r="51357" spans="1:3" x14ac:dyDescent="0.2">
      <c r="A51357" s="1">
        <v>51356</v>
      </c>
      <c r="B51357" s="1" t="s">
        <v>51297</v>
      </c>
      <c r="C51357" s="1" t="s">
        <v>60</v>
      </c>
    </row>
    <row r="51358" spans="1:3" x14ac:dyDescent="0.2">
      <c r="A51358" s="1">
        <v>51357</v>
      </c>
      <c r="B51358" s="1" t="s">
        <v>51298</v>
      </c>
      <c r="C51358" s="1" t="s">
        <v>5</v>
      </c>
    </row>
    <row r="51359" spans="1:3" x14ac:dyDescent="0.2">
      <c r="A51359" s="1">
        <v>51358</v>
      </c>
      <c r="B51359" s="1" t="s">
        <v>51299</v>
      </c>
      <c r="C51359" s="1" t="s">
        <v>60</v>
      </c>
    </row>
    <row r="51360" spans="1:3" x14ac:dyDescent="0.2">
      <c r="A51360" s="1">
        <v>51359</v>
      </c>
      <c r="B51360" s="1" t="s">
        <v>51300</v>
      </c>
      <c r="C51360" s="1" t="s">
        <v>60</v>
      </c>
    </row>
    <row r="51361" spans="1:3" x14ac:dyDescent="0.2">
      <c r="A51361" s="1">
        <v>51360</v>
      </c>
      <c r="B51361" s="1" t="s">
        <v>51301</v>
      </c>
      <c r="C51361" s="1" t="s">
        <v>5</v>
      </c>
    </row>
    <row r="51362" spans="1:3" x14ac:dyDescent="0.2">
      <c r="A51362" s="1">
        <v>51361</v>
      </c>
      <c r="B51362" s="1" t="s">
        <v>51302</v>
      </c>
      <c r="C51362" s="1" t="s">
        <v>60</v>
      </c>
    </row>
    <row r="51363" spans="1:3" x14ac:dyDescent="0.2">
      <c r="A51363" s="1">
        <v>51362</v>
      </c>
      <c r="B51363" s="1" t="s">
        <v>51303</v>
      </c>
      <c r="C51363" s="1" t="s">
        <v>5</v>
      </c>
    </row>
    <row r="51364" spans="1:3" x14ac:dyDescent="0.2">
      <c r="A51364" s="1">
        <v>51363</v>
      </c>
      <c r="B51364" s="1" t="s">
        <v>51304</v>
      </c>
      <c r="C51364" s="1" t="s">
        <v>60</v>
      </c>
    </row>
    <row r="51365" spans="1:3" x14ac:dyDescent="0.2">
      <c r="A51365" s="1">
        <v>51364</v>
      </c>
      <c r="B51365" s="1" t="s">
        <v>51305</v>
      </c>
      <c r="C51365" s="1" t="s">
        <v>60</v>
      </c>
    </row>
    <row r="51366" spans="1:3" x14ac:dyDescent="0.2">
      <c r="A51366" s="1">
        <v>51365</v>
      </c>
      <c r="B51366" s="1" t="s">
        <v>51306</v>
      </c>
      <c r="C51366" s="1" t="s">
        <v>5</v>
      </c>
    </row>
    <row r="51367" spans="1:3" x14ac:dyDescent="0.2">
      <c r="A51367" s="1">
        <v>51366</v>
      </c>
      <c r="B51367" s="1" t="s">
        <v>51307</v>
      </c>
      <c r="C51367" s="1" t="s">
        <v>5</v>
      </c>
    </row>
    <row r="51368" spans="1:3" x14ac:dyDescent="0.2">
      <c r="A51368" s="1">
        <v>51367</v>
      </c>
      <c r="B51368" s="1" t="s">
        <v>51308</v>
      </c>
      <c r="C51368" s="1" t="s">
        <v>60</v>
      </c>
    </row>
    <row r="51369" spans="1:3" x14ac:dyDescent="0.2">
      <c r="A51369" s="1">
        <v>51368</v>
      </c>
      <c r="B51369" s="1" t="s">
        <v>51309</v>
      </c>
      <c r="C51369" s="1" t="s">
        <v>5</v>
      </c>
    </row>
    <row r="51370" spans="1:3" x14ac:dyDescent="0.2">
      <c r="A51370" s="1">
        <v>51369</v>
      </c>
      <c r="B51370" s="1" t="s">
        <v>51310</v>
      </c>
      <c r="C51370" s="1" t="s">
        <v>60</v>
      </c>
    </row>
    <row r="51371" spans="1:3" x14ac:dyDescent="0.2">
      <c r="A51371" s="1">
        <v>51370</v>
      </c>
      <c r="B51371" s="1" t="s">
        <v>51311</v>
      </c>
      <c r="C51371" s="1" t="s">
        <v>5</v>
      </c>
    </row>
    <row r="51372" spans="1:3" x14ac:dyDescent="0.2">
      <c r="A51372" s="1">
        <v>51371</v>
      </c>
      <c r="B51372" s="1" t="s">
        <v>51312</v>
      </c>
      <c r="C51372" s="1" t="s">
        <v>60</v>
      </c>
    </row>
    <row r="51373" spans="1:3" x14ac:dyDescent="0.2">
      <c r="A51373" s="1">
        <v>51372</v>
      </c>
      <c r="B51373" s="1" t="s">
        <v>51313</v>
      </c>
      <c r="C51373" s="1" t="s">
        <v>5</v>
      </c>
    </row>
    <row r="51374" spans="1:3" x14ac:dyDescent="0.2">
      <c r="A51374" s="1">
        <v>51373</v>
      </c>
      <c r="B51374" s="1" t="s">
        <v>51314</v>
      </c>
      <c r="C51374" s="1" t="s">
        <v>5</v>
      </c>
    </row>
    <row r="51375" spans="1:3" x14ac:dyDescent="0.2">
      <c r="A51375" s="1">
        <v>51374</v>
      </c>
      <c r="B51375" s="1" t="s">
        <v>51315</v>
      </c>
      <c r="C51375" s="1" t="s">
        <v>5</v>
      </c>
    </row>
    <row r="51376" spans="1:3" x14ac:dyDescent="0.2">
      <c r="A51376" s="1">
        <v>51375</v>
      </c>
      <c r="B51376" s="1" t="s">
        <v>51316</v>
      </c>
      <c r="C51376" s="1" t="s">
        <v>60</v>
      </c>
    </row>
    <row r="51377" spans="1:4" x14ac:dyDescent="0.2">
      <c r="A51377" s="1">
        <v>51376</v>
      </c>
      <c r="B51377" s="1" t="s">
        <v>51317</v>
      </c>
      <c r="C51377" s="1" t="s">
        <v>60</v>
      </c>
    </row>
    <row r="51378" spans="1:4" x14ac:dyDescent="0.2">
      <c r="A51378" s="1">
        <v>51377</v>
      </c>
      <c r="B51378" s="1" t="s">
        <v>51318</v>
      </c>
      <c r="C51378" s="1" t="s">
        <v>5</v>
      </c>
    </row>
    <row r="51379" spans="1:4" x14ac:dyDescent="0.2">
      <c r="A51379" s="1">
        <v>51378</v>
      </c>
      <c r="B51379" s="1" t="s">
        <v>51319</v>
      </c>
      <c r="C51379" s="1" t="s">
        <v>5</v>
      </c>
    </row>
    <row r="51380" spans="1:4" x14ac:dyDescent="0.2">
      <c r="A51380" s="1">
        <v>51379</v>
      </c>
      <c r="B51380" s="1" t="s">
        <v>51320</v>
      </c>
      <c r="C51380" s="1" t="s">
        <v>5</v>
      </c>
    </row>
    <row r="51381" spans="1:4" x14ac:dyDescent="0.2">
      <c r="A51381" s="1">
        <v>51380</v>
      </c>
      <c r="B51381" s="1" t="s">
        <v>51321</v>
      </c>
      <c r="C51381" s="1" t="s">
        <v>60</v>
      </c>
    </row>
    <row r="51382" spans="1:4" x14ac:dyDescent="0.2">
      <c r="A51382" s="1">
        <v>51381</v>
      </c>
      <c r="B51382" s="1" t="s">
        <v>51322</v>
      </c>
      <c r="C51382" s="1" t="s">
        <v>60</v>
      </c>
    </row>
    <row r="51383" spans="1:4" x14ac:dyDescent="0.2">
      <c r="A51383" s="1">
        <v>51382</v>
      </c>
      <c r="B51383" s="1" t="s">
        <v>51323</v>
      </c>
      <c r="C51383" s="1" t="s">
        <v>60</v>
      </c>
    </row>
    <row r="51384" spans="1:4" x14ac:dyDescent="0.2">
      <c r="A51384" s="1">
        <v>51383</v>
      </c>
      <c r="B51384" s="1" t="s">
        <v>51324</v>
      </c>
      <c r="C51384" s="1" t="s">
        <v>5</v>
      </c>
    </row>
    <row r="51385" spans="1:4" x14ac:dyDescent="0.2">
      <c r="A51385" s="1">
        <v>51384</v>
      </c>
      <c r="B51385" s="1" t="s">
        <v>51325</v>
      </c>
      <c r="C51385" s="1" t="s">
        <v>60</v>
      </c>
    </row>
    <row r="51386" spans="1:4" x14ac:dyDescent="0.2">
      <c r="A51386" s="1">
        <v>51385</v>
      </c>
      <c r="B51386" s="1" t="s">
        <v>51326</v>
      </c>
      <c r="C51386" s="1" t="s">
        <v>60</v>
      </c>
    </row>
    <row r="51387" spans="1:4" x14ac:dyDescent="0.2">
      <c r="A51387" s="1">
        <v>51386</v>
      </c>
      <c r="B51387" s="1" t="s">
        <v>51327</v>
      </c>
      <c r="C51387" s="1" t="s">
        <v>5</v>
      </c>
    </row>
    <row r="51388" spans="1:4" x14ac:dyDescent="0.2">
      <c r="A51388" s="1">
        <v>51387</v>
      </c>
      <c r="B51388" s="1" t="s">
        <v>51328</v>
      </c>
      <c r="C51388" s="1" t="s">
        <v>5</v>
      </c>
    </row>
    <row r="51389" spans="1:4" x14ac:dyDescent="0.2">
      <c r="A51389" s="1">
        <v>51388</v>
      </c>
      <c r="B51389" s="1" t="s">
        <v>51329</v>
      </c>
      <c r="C51389" s="1" t="s">
        <v>5</v>
      </c>
    </row>
    <row r="51390" spans="1:4" x14ac:dyDescent="0.2">
      <c r="A51390" s="1">
        <v>51389</v>
      </c>
      <c r="B51390" s="1" t="s">
        <v>51330</v>
      </c>
      <c r="C51390" s="1" t="s">
        <v>5</v>
      </c>
    </row>
    <row r="51391" spans="1:4" x14ac:dyDescent="0.2">
      <c r="A51391" s="1">
        <v>51390</v>
      </c>
      <c r="B51391" s="1" t="s">
        <v>51331</v>
      </c>
      <c r="C51391" s="1" t="s">
        <v>60</v>
      </c>
    </row>
    <row r="51392" spans="1:4" x14ac:dyDescent="0.2">
      <c r="A51392" s="1">
        <v>51391</v>
      </c>
      <c r="B51392" s="1" t="s">
        <v>51332</v>
      </c>
      <c r="C51392" s="1" t="s">
        <v>60</v>
      </c>
      <c r="D51392" s="1" t="s">
        <v>61</v>
      </c>
    </row>
    <row r="51393" spans="1:3" x14ac:dyDescent="0.2">
      <c r="A51393" s="1">
        <v>51392</v>
      </c>
      <c r="B51393" s="1" t="s">
        <v>51333</v>
      </c>
      <c r="C51393" s="1" t="s">
        <v>5</v>
      </c>
    </row>
    <row r="51394" spans="1:3" x14ac:dyDescent="0.2">
      <c r="A51394" s="1">
        <v>51393</v>
      </c>
      <c r="B51394" s="1" t="s">
        <v>51334</v>
      </c>
      <c r="C51394" s="1" t="s">
        <v>60</v>
      </c>
    </row>
    <row r="51395" spans="1:3" x14ac:dyDescent="0.2">
      <c r="A51395" s="1">
        <v>51394</v>
      </c>
      <c r="B51395" s="1" t="s">
        <v>51335</v>
      </c>
      <c r="C51395" s="1" t="s">
        <v>60</v>
      </c>
    </row>
    <row r="51396" spans="1:3" x14ac:dyDescent="0.2">
      <c r="A51396" s="1">
        <v>51395</v>
      </c>
      <c r="B51396" s="1" t="s">
        <v>51336</v>
      </c>
      <c r="C51396" s="1" t="s">
        <v>5</v>
      </c>
    </row>
    <row r="51397" spans="1:3" x14ac:dyDescent="0.2">
      <c r="A51397" s="1">
        <v>51396</v>
      </c>
      <c r="B51397" s="1" t="s">
        <v>51337</v>
      </c>
      <c r="C51397" s="1" t="s">
        <v>5</v>
      </c>
    </row>
    <row r="51398" spans="1:3" x14ac:dyDescent="0.2">
      <c r="A51398" s="1">
        <v>51397</v>
      </c>
      <c r="B51398" s="1" t="s">
        <v>51338</v>
      </c>
      <c r="C51398" s="1" t="s">
        <v>60</v>
      </c>
    </row>
    <row r="51399" spans="1:3" x14ac:dyDescent="0.2">
      <c r="A51399" s="1">
        <v>51398</v>
      </c>
      <c r="B51399" s="1" t="s">
        <v>51339</v>
      </c>
      <c r="C51399" s="1" t="s">
        <v>5</v>
      </c>
    </row>
    <row r="51400" spans="1:3" x14ac:dyDescent="0.2">
      <c r="A51400" s="1">
        <v>51399</v>
      </c>
      <c r="B51400" s="1" t="s">
        <v>51340</v>
      </c>
      <c r="C51400" s="1" t="s">
        <v>60</v>
      </c>
    </row>
    <row r="51401" spans="1:3" x14ac:dyDescent="0.2">
      <c r="A51401" s="1">
        <v>51400</v>
      </c>
      <c r="B51401" s="1" t="s">
        <v>51341</v>
      </c>
      <c r="C51401" s="1" t="s">
        <v>5</v>
      </c>
    </row>
    <row r="51402" spans="1:3" x14ac:dyDescent="0.2">
      <c r="A51402" s="1">
        <v>51401</v>
      </c>
      <c r="B51402" s="1" t="s">
        <v>51342</v>
      </c>
      <c r="C51402" s="1" t="s">
        <v>60</v>
      </c>
    </row>
    <row r="51403" spans="1:3" x14ac:dyDescent="0.2">
      <c r="A51403" s="1">
        <v>51402</v>
      </c>
      <c r="B51403" s="1" t="s">
        <v>51343</v>
      </c>
      <c r="C51403" s="1" t="s">
        <v>5</v>
      </c>
    </row>
    <row r="51404" spans="1:3" x14ac:dyDescent="0.2">
      <c r="A51404" s="1">
        <v>51403</v>
      </c>
      <c r="B51404" s="1" t="s">
        <v>51344</v>
      </c>
      <c r="C51404" s="1" t="s">
        <v>60</v>
      </c>
    </row>
    <row r="51405" spans="1:3" x14ac:dyDescent="0.2">
      <c r="A51405" s="1">
        <v>51404</v>
      </c>
      <c r="B51405" s="1" t="s">
        <v>51345</v>
      </c>
      <c r="C51405" s="1" t="s">
        <v>5</v>
      </c>
    </row>
    <row r="51406" spans="1:3" x14ac:dyDescent="0.2">
      <c r="A51406" s="1">
        <v>51405</v>
      </c>
      <c r="B51406" s="1" t="s">
        <v>51346</v>
      </c>
      <c r="C51406" s="1" t="s">
        <v>60</v>
      </c>
    </row>
    <row r="51407" spans="1:3" x14ac:dyDescent="0.2">
      <c r="A51407" s="1">
        <v>51406</v>
      </c>
      <c r="B51407" s="1" t="s">
        <v>51347</v>
      </c>
      <c r="C51407" s="1" t="s">
        <v>60</v>
      </c>
    </row>
    <row r="51408" spans="1:3" x14ac:dyDescent="0.2">
      <c r="A51408" s="1">
        <v>51407</v>
      </c>
      <c r="B51408" s="1" t="s">
        <v>51348</v>
      </c>
      <c r="C51408" s="1" t="s">
        <v>5</v>
      </c>
    </row>
    <row r="51409" spans="1:3" x14ac:dyDescent="0.2">
      <c r="A51409" s="1">
        <v>51408</v>
      </c>
      <c r="B51409" s="1" t="s">
        <v>51349</v>
      </c>
      <c r="C51409" s="1" t="s">
        <v>5</v>
      </c>
    </row>
    <row r="51410" spans="1:3" x14ac:dyDescent="0.2">
      <c r="A51410" s="1">
        <v>51409</v>
      </c>
      <c r="B51410" s="1" t="s">
        <v>51350</v>
      </c>
      <c r="C51410" s="1" t="s">
        <v>60</v>
      </c>
    </row>
    <row r="51411" spans="1:3" x14ac:dyDescent="0.2">
      <c r="A51411" s="1">
        <v>51410</v>
      </c>
      <c r="B51411" s="1" t="s">
        <v>51351</v>
      </c>
      <c r="C51411" s="1" t="s">
        <v>5</v>
      </c>
    </row>
    <row r="51412" spans="1:3" x14ac:dyDescent="0.2">
      <c r="A51412" s="1">
        <v>51411</v>
      </c>
      <c r="B51412" s="1" t="s">
        <v>51352</v>
      </c>
      <c r="C51412" s="1" t="s">
        <v>60</v>
      </c>
    </row>
    <row r="51413" spans="1:3" x14ac:dyDescent="0.2">
      <c r="A51413" s="1">
        <v>51412</v>
      </c>
      <c r="B51413" s="1" t="s">
        <v>51353</v>
      </c>
      <c r="C51413" s="1" t="s">
        <v>5</v>
      </c>
    </row>
    <row r="51414" spans="1:3" x14ac:dyDescent="0.2">
      <c r="A51414" s="1">
        <v>51413</v>
      </c>
      <c r="B51414" s="1" t="s">
        <v>51354</v>
      </c>
      <c r="C51414" s="1" t="s">
        <v>60</v>
      </c>
    </row>
    <row r="51415" spans="1:3" x14ac:dyDescent="0.2">
      <c r="A51415" s="1">
        <v>51414</v>
      </c>
      <c r="B51415" s="1" t="s">
        <v>51355</v>
      </c>
      <c r="C51415" s="1" t="s">
        <v>5</v>
      </c>
    </row>
    <row r="51416" spans="1:3" x14ac:dyDescent="0.2">
      <c r="A51416" s="1">
        <v>51415</v>
      </c>
      <c r="B51416" s="1" t="s">
        <v>51356</v>
      </c>
      <c r="C51416" s="1" t="s">
        <v>60</v>
      </c>
    </row>
    <row r="51417" spans="1:3" x14ac:dyDescent="0.2">
      <c r="A51417" s="1">
        <v>51416</v>
      </c>
      <c r="B51417" s="1" t="s">
        <v>51357</v>
      </c>
      <c r="C51417" s="1" t="s">
        <v>60</v>
      </c>
    </row>
    <row r="51418" spans="1:3" x14ac:dyDescent="0.2">
      <c r="A51418" s="1">
        <v>51417</v>
      </c>
      <c r="B51418" s="1" t="s">
        <v>51358</v>
      </c>
      <c r="C51418" s="1" t="s">
        <v>60</v>
      </c>
    </row>
    <row r="51419" spans="1:3" x14ac:dyDescent="0.2">
      <c r="A51419" s="1">
        <v>51418</v>
      </c>
      <c r="B51419" s="1" t="s">
        <v>51359</v>
      </c>
      <c r="C51419" s="1" t="s">
        <v>60</v>
      </c>
    </row>
    <row r="51420" spans="1:3" x14ac:dyDescent="0.2">
      <c r="A51420" s="1">
        <v>51419</v>
      </c>
      <c r="B51420" s="1" t="s">
        <v>51360</v>
      </c>
      <c r="C51420" s="1" t="s">
        <v>60</v>
      </c>
    </row>
    <row r="51421" spans="1:3" x14ac:dyDescent="0.2">
      <c r="A51421" s="1">
        <v>51420</v>
      </c>
      <c r="B51421" s="1" t="s">
        <v>51361</v>
      </c>
      <c r="C51421" s="1" t="s">
        <v>60</v>
      </c>
    </row>
    <row r="51422" spans="1:3" x14ac:dyDescent="0.2">
      <c r="A51422" s="1">
        <v>51421</v>
      </c>
      <c r="B51422" s="1" t="s">
        <v>51362</v>
      </c>
      <c r="C51422" s="1" t="s">
        <v>5</v>
      </c>
    </row>
    <row r="51423" spans="1:3" x14ac:dyDescent="0.2">
      <c r="A51423" s="1">
        <v>51422</v>
      </c>
      <c r="B51423" s="1" t="s">
        <v>51363</v>
      </c>
      <c r="C51423" s="1" t="s">
        <v>60</v>
      </c>
    </row>
    <row r="51424" spans="1:3" x14ac:dyDescent="0.2">
      <c r="A51424" s="1">
        <v>51423</v>
      </c>
      <c r="B51424" s="1" t="s">
        <v>51364</v>
      </c>
      <c r="C51424" s="1" t="s">
        <v>60</v>
      </c>
    </row>
    <row r="51425" spans="1:3" x14ac:dyDescent="0.2">
      <c r="A51425" s="1">
        <v>51424</v>
      </c>
      <c r="B51425" s="1" t="s">
        <v>51365</v>
      </c>
      <c r="C51425" s="1" t="s">
        <v>5</v>
      </c>
    </row>
    <row r="51426" spans="1:3" x14ac:dyDescent="0.2">
      <c r="A51426" s="1">
        <v>51425</v>
      </c>
      <c r="B51426" s="1" t="s">
        <v>51366</v>
      </c>
      <c r="C51426" s="1" t="s">
        <v>5</v>
      </c>
    </row>
    <row r="51427" spans="1:3" x14ac:dyDescent="0.2">
      <c r="A51427" s="1">
        <v>51426</v>
      </c>
      <c r="B51427" s="1" t="s">
        <v>51367</v>
      </c>
      <c r="C51427" s="1" t="s">
        <v>60</v>
      </c>
    </row>
    <row r="51428" spans="1:3" x14ac:dyDescent="0.2">
      <c r="A51428" s="1">
        <v>51427</v>
      </c>
      <c r="B51428" s="1" t="s">
        <v>51368</v>
      </c>
      <c r="C51428" s="1" t="s">
        <v>5</v>
      </c>
    </row>
    <row r="51429" spans="1:3" x14ac:dyDescent="0.2">
      <c r="A51429" s="1">
        <v>51428</v>
      </c>
      <c r="B51429" s="1" t="s">
        <v>51369</v>
      </c>
      <c r="C51429" s="1" t="s">
        <v>60</v>
      </c>
    </row>
    <row r="51430" spans="1:3" x14ac:dyDescent="0.2">
      <c r="A51430" s="1">
        <v>51429</v>
      </c>
      <c r="B51430" s="1" t="s">
        <v>51370</v>
      </c>
      <c r="C51430" s="1" t="s">
        <v>60</v>
      </c>
    </row>
    <row r="51431" spans="1:3" x14ac:dyDescent="0.2">
      <c r="A51431" s="1">
        <v>51430</v>
      </c>
      <c r="B51431" s="1" t="s">
        <v>51371</v>
      </c>
      <c r="C51431" s="1" t="s">
        <v>60</v>
      </c>
    </row>
    <row r="51432" spans="1:3" x14ac:dyDescent="0.2">
      <c r="A51432" s="1">
        <v>51431</v>
      </c>
      <c r="B51432" s="1" t="s">
        <v>51372</v>
      </c>
      <c r="C51432" s="1" t="s">
        <v>60</v>
      </c>
    </row>
    <row r="51433" spans="1:3" x14ac:dyDescent="0.2">
      <c r="A51433" s="1">
        <v>51432</v>
      </c>
      <c r="B51433" s="1" t="s">
        <v>51373</v>
      </c>
      <c r="C51433" s="1" t="s">
        <v>5</v>
      </c>
    </row>
    <row r="51434" spans="1:3" x14ac:dyDescent="0.2">
      <c r="A51434" s="1">
        <v>51433</v>
      </c>
      <c r="B51434" s="1" t="s">
        <v>51374</v>
      </c>
      <c r="C51434" s="1" t="s">
        <v>5</v>
      </c>
    </row>
    <row r="51435" spans="1:3" x14ac:dyDescent="0.2">
      <c r="A51435" s="1">
        <v>51434</v>
      </c>
      <c r="B51435" s="1" t="s">
        <v>51375</v>
      </c>
      <c r="C51435" s="1" t="s">
        <v>5</v>
      </c>
    </row>
    <row r="51436" spans="1:3" x14ac:dyDescent="0.2">
      <c r="A51436" s="1">
        <v>51435</v>
      </c>
      <c r="B51436" s="1" t="s">
        <v>51376</v>
      </c>
      <c r="C51436" s="1" t="s">
        <v>5</v>
      </c>
    </row>
    <row r="51437" spans="1:3" x14ac:dyDescent="0.2">
      <c r="A51437" s="1">
        <v>51436</v>
      </c>
      <c r="B51437" s="1" t="s">
        <v>51377</v>
      </c>
      <c r="C51437" s="1" t="s">
        <v>60</v>
      </c>
    </row>
    <row r="51438" spans="1:3" x14ac:dyDescent="0.2">
      <c r="A51438" s="1">
        <v>51437</v>
      </c>
      <c r="B51438" s="1" t="s">
        <v>51378</v>
      </c>
      <c r="C51438" s="1" t="s">
        <v>60</v>
      </c>
    </row>
    <row r="51439" spans="1:3" x14ac:dyDescent="0.2">
      <c r="A51439" s="1">
        <v>51438</v>
      </c>
      <c r="B51439" s="1" t="s">
        <v>51379</v>
      </c>
      <c r="C51439" s="1" t="s">
        <v>60</v>
      </c>
    </row>
    <row r="51440" spans="1:3" x14ac:dyDescent="0.2">
      <c r="A51440" s="1">
        <v>51439</v>
      </c>
      <c r="B51440" s="1" t="s">
        <v>51380</v>
      </c>
      <c r="C51440" s="1" t="s">
        <v>60</v>
      </c>
    </row>
    <row r="51441" spans="1:3" x14ac:dyDescent="0.2">
      <c r="A51441" s="1">
        <v>51440</v>
      </c>
      <c r="B51441" s="1" t="s">
        <v>51381</v>
      </c>
      <c r="C51441" s="1" t="s">
        <v>60</v>
      </c>
    </row>
    <row r="51442" spans="1:3" x14ac:dyDescent="0.2">
      <c r="A51442" s="1">
        <v>51441</v>
      </c>
      <c r="B51442" s="1" t="s">
        <v>51382</v>
      </c>
      <c r="C51442" s="1" t="s">
        <v>60</v>
      </c>
    </row>
    <row r="51443" spans="1:3" x14ac:dyDescent="0.2">
      <c r="A51443" s="1">
        <v>51442</v>
      </c>
      <c r="B51443" s="1" t="s">
        <v>51383</v>
      </c>
      <c r="C51443" s="1" t="s">
        <v>60</v>
      </c>
    </row>
    <row r="51444" spans="1:3" x14ac:dyDescent="0.2">
      <c r="A51444" s="1">
        <v>51443</v>
      </c>
      <c r="B51444" s="1" t="s">
        <v>51384</v>
      </c>
      <c r="C51444" s="1" t="s">
        <v>60</v>
      </c>
    </row>
    <row r="51445" spans="1:3" x14ac:dyDescent="0.2">
      <c r="A51445" s="1">
        <v>51444</v>
      </c>
      <c r="B51445" s="1" t="s">
        <v>51385</v>
      </c>
      <c r="C51445" s="1" t="s">
        <v>5</v>
      </c>
    </row>
    <row r="51446" spans="1:3" x14ac:dyDescent="0.2">
      <c r="A51446" s="1">
        <v>51445</v>
      </c>
      <c r="B51446" s="1" t="s">
        <v>51386</v>
      </c>
      <c r="C51446" s="1" t="s">
        <v>5</v>
      </c>
    </row>
    <row r="51447" spans="1:3" x14ac:dyDescent="0.2">
      <c r="A51447" s="1">
        <v>51446</v>
      </c>
      <c r="B51447" s="1" t="s">
        <v>51387</v>
      </c>
      <c r="C51447" s="1" t="s">
        <v>60</v>
      </c>
    </row>
    <row r="51448" spans="1:3" x14ac:dyDescent="0.2">
      <c r="A51448" s="1">
        <v>51447</v>
      </c>
      <c r="B51448" s="1" t="s">
        <v>51388</v>
      </c>
      <c r="C51448" s="1" t="s">
        <v>60</v>
      </c>
    </row>
    <row r="51449" spans="1:3" x14ac:dyDescent="0.2">
      <c r="A51449" s="1">
        <v>51448</v>
      </c>
      <c r="B51449" s="1" t="s">
        <v>51389</v>
      </c>
      <c r="C51449" s="1" t="s">
        <v>5</v>
      </c>
    </row>
    <row r="51450" spans="1:3" x14ac:dyDescent="0.2">
      <c r="A51450" s="1">
        <v>51449</v>
      </c>
      <c r="B51450" s="1" t="s">
        <v>51390</v>
      </c>
      <c r="C51450" s="1" t="s">
        <v>5</v>
      </c>
    </row>
    <row r="51451" spans="1:3" x14ac:dyDescent="0.2">
      <c r="A51451" s="1">
        <v>51450</v>
      </c>
      <c r="B51451" s="1" t="s">
        <v>51391</v>
      </c>
      <c r="C51451" s="1" t="s">
        <v>5</v>
      </c>
    </row>
    <row r="51452" spans="1:3" x14ac:dyDescent="0.2">
      <c r="A51452" s="1">
        <v>51451</v>
      </c>
      <c r="B51452" s="1" t="s">
        <v>51392</v>
      </c>
      <c r="C51452" s="1" t="s">
        <v>60</v>
      </c>
    </row>
    <row r="51453" spans="1:3" x14ac:dyDescent="0.2">
      <c r="A51453" s="1">
        <v>51452</v>
      </c>
      <c r="B51453" s="1" t="s">
        <v>51393</v>
      </c>
      <c r="C51453" s="1" t="s">
        <v>60</v>
      </c>
    </row>
    <row r="51454" spans="1:3" x14ac:dyDescent="0.2">
      <c r="A51454" s="1">
        <v>51453</v>
      </c>
      <c r="B51454" s="1" t="s">
        <v>51394</v>
      </c>
      <c r="C51454" s="1" t="s">
        <v>60</v>
      </c>
    </row>
    <row r="51455" spans="1:3" x14ac:dyDescent="0.2">
      <c r="A51455" s="1">
        <v>51454</v>
      </c>
      <c r="B51455" s="1" t="s">
        <v>51395</v>
      </c>
      <c r="C51455" s="1" t="s">
        <v>60</v>
      </c>
    </row>
    <row r="51456" spans="1:3" x14ac:dyDescent="0.2">
      <c r="A51456" s="1">
        <v>51455</v>
      </c>
      <c r="B51456" s="1" t="s">
        <v>51396</v>
      </c>
      <c r="C51456" s="1" t="s">
        <v>60</v>
      </c>
    </row>
    <row r="51457" spans="1:4" x14ac:dyDescent="0.2">
      <c r="A51457" s="1">
        <v>51456</v>
      </c>
      <c r="B51457" s="1" t="s">
        <v>51397</v>
      </c>
      <c r="C51457" s="1" t="s">
        <v>5</v>
      </c>
    </row>
    <row r="51458" spans="1:4" x14ac:dyDescent="0.2">
      <c r="A51458" s="1">
        <v>51457</v>
      </c>
      <c r="B51458" s="1" t="s">
        <v>51398</v>
      </c>
      <c r="C51458" s="1" t="s">
        <v>60</v>
      </c>
      <c r="D51458" s="1" t="s">
        <v>61</v>
      </c>
    </row>
    <row r="51459" spans="1:4" x14ac:dyDescent="0.2">
      <c r="A51459" s="1">
        <v>51458</v>
      </c>
      <c r="B51459" s="1" t="s">
        <v>51399</v>
      </c>
      <c r="C51459" s="1" t="s">
        <v>60</v>
      </c>
    </row>
    <row r="51460" spans="1:4" x14ac:dyDescent="0.2">
      <c r="A51460" s="1">
        <v>51459</v>
      </c>
      <c r="B51460" s="1" t="s">
        <v>51400</v>
      </c>
      <c r="C51460" s="1" t="s">
        <v>60</v>
      </c>
    </row>
    <row r="51461" spans="1:4" x14ac:dyDescent="0.2">
      <c r="A51461" s="1">
        <v>51460</v>
      </c>
      <c r="B51461" s="1" t="s">
        <v>51401</v>
      </c>
      <c r="C51461" s="1" t="s">
        <v>5</v>
      </c>
    </row>
    <row r="51462" spans="1:4" x14ac:dyDescent="0.2">
      <c r="A51462" s="1">
        <v>51461</v>
      </c>
      <c r="B51462" s="1" t="s">
        <v>51402</v>
      </c>
      <c r="C51462" s="1" t="s">
        <v>5</v>
      </c>
    </row>
    <row r="51463" spans="1:4" x14ac:dyDescent="0.2">
      <c r="A51463" s="1">
        <v>51462</v>
      </c>
      <c r="B51463" s="1" t="s">
        <v>51403</v>
      </c>
      <c r="C51463" s="1" t="s">
        <v>60</v>
      </c>
    </row>
    <row r="51464" spans="1:4" x14ac:dyDescent="0.2">
      <c r="A51464" s="1">
        <v>51463</v>
      </c>
      <c r="B51464" s="1" t="s">
        <v>51404</v>
      </c>
      <c r="C51464" s="1" t="s">
        <v>5</v>
      </c>
    </row>
    <row r="51465" spans="1:4" x14ac:dyDescent="0.2">
      <c r="A51465" s="1">
        <v>51464</v>
      </c>
      <c r="B51465" s="1" t="s">
        <v>51405</v>
      </c>
      <c r="C51465" s="1" t="s">
        <v>5</v>
      </c>
    </row>
    <row r="51466" spans="1:4" x14ac:dyDescent="0.2">
      <c r="A51466" s="1">
        <v>51465</v>
      </c>
      <c r="B51466" s="1" t="s">
        <v>51406</v>
      </c>
      <c r="C51466" s="1" t="s">
        <v>60</v>
      </c>
    </row>
    <row r="51467" spans="1:4" x14ac:dyDescent="0.2">
      <c r="A51467" s="1">
        <v>51466</v>
      </c>
      <c r="B51467" s="1" t="s">
        <v>51407</v>
      </c>
      <c r="C51467" s="1" t="s">
        <v>5</v>
      </c>
    </row>
    <row r="51468" spans="1:4" x14ac:dyDescent="0.2">
      <c r="A51468" s="1">
        <v>51467</v>
      </c>
      <c r="B51468" s="1" t="s">
        <v>51408</v>
      </c>
      <c r="C51468" s="1" t="s">
        <v>60</v>
      </c>
    </row>
    <row r="51469" spans="1:4" x14ac:dyDescent="0.2">
      <c r="A51469" s="1">
        <v>51468</v>
      </c>
      <c r="B51469" s="1" t="s">
        <v>51409</v>
      </c>
      <c r="C51469" s="1" t="s">
        <v>60</v>
      </c>
    </row>
    <row r="51470" spans="1:4" x14ac:dyDescent="0.2">
      <c r="A51470" s="1">
        <v>51469</v>
      </c>
      <c r="B51470" s="1" t="s">
        <v>51410</v>
      </c>
      <c r="C51470" s="1" t="s">
        <v>5</v>
      </c>
    </row>
    <row r="51471" spans="1:4" x14ac:dyDescent="0.2">
      <c r="A51471" s="1">
        <v>51470</v>
      </c>
      <c r="B51471" s="1" t="s">
        <v>51411</v>
      </c>
      <c r="C51471" s="1" t="s">
        <v>60</v>
      </c>
    </row>
    <row r="51472" spans="1:4" x14ac:dyDescent="0.2">
      <c r="A51472" s="1">
        <v>51471</v>
      </c>
      <c r="B51472" s="1" t="s">
        <v>51412</v>
      </c>
      <c r="C51472" s="1" t="s">
        <v>5</v>
      </c>
    </row>
    <row r="51473" spans="1:3" x14ac:dyDescent="0.2">
      <c r="A51473" s="1">
        <v>51472</v>
      </c>
      <c r="B51473" s="1" t="s">
        <v>51413</v>
      </c>
      <c r="C51473" s="1" t="s">
        <v>5</v>
      </c>
    </row>
    <row r="51474" spans="1:3" x14ac:dyDescent="0.2">
      <c r="A51474" s="1">
        <v>51473</v>
      </c>
      <c r="B51474" s="1" t="s">
        <v>51414</v>
      </c>
      <c r="C51474" s="1" t="s">
        <v>60</v>
      </c>
    </row>
    <row r="51475" spans="1:3" x14ac:dyDescent="0.2">
      <c r="A51475" s="1">
        <v>51474</v>
      </c>
      <c r="B51475" s="1" t="s">
        <v>51415</v>
      </c>
      <c r="C51475" s="1" t="s">
        <v>5</v>
      </c>
    </row>
    <row r="51476" spans="1:3" x14ac:dyDescent="0.2">
      <c r="A51476" s="1">
        <v>51475</v>
      </c>
      <c r="B51476" s="1" t="s">
        <v>51416</v>
      </c>
      <c r="C51476" s="1" t="s">
        <v>60</v>
      </c>
    </row>
    <row r="51477" spans="1:3" x14ac:dyDescent="0.2">
      <c r="A51477" s="1">
        <v>51476</v>
      </c>
      <c r="B51477" s="1" t="s">
        <v>51417</v>
      </c>
      <c r="C51477" s="1" t="s">
        <v>60</v>
      </c>
    </row>
    <row r="51478" spans="1:3" x14ac:dyDescent="0.2">
      <c r="A51478" s="1">
        <v>51477</v>
      </c>
      <c r="B51478" s="1" t="s">
        <v>51418</v>
      </c>
      <c r="C51478" s="1" t="s">
        <v>60</v>
      </c>
    </row>
    <row r="51479" spans="1:3" x14ac:dyDescent="0.2">
      <c r="A51479" s="1">
        <v>51478</v>
      </c>
      <c r="B51479" s="1" t="s">
        <v>51419</v>
      </c>
      <c r="C51479" s="1" t="s">
        <v>5</v>
      </c>
    </row>
    <row r="51480" spans="1:3" x14ac:dyDescent="0.2">
      <c r="A51480" s="1">
        <v>51479</v>
      </c>
      <c r="B51480" s="1" t="s">
        <v>51420</v>
      </c>
      <c r="C51480" s="1" t="s">
        <v>60</v>
      </c>
    </row>
    <row r="51481" spans="1:3" x14ac:dyDescent="0.2">
      <c r="A51481" s="1">
        <v>51480</v>
      </c>
      <c r="B51481" s="1" t="s">
        <v>51421</v>
      </c>
      <c r="C51481" s="1" t="s">
        <v>60</v>
      </c>
    </row>
    <row r="51482" spans="1:3" x14ac:dyDescent="0.2">
      <c r="A51482" s="1">
        <v>51481</v>
      </c>
      <c r="B51482" s="1" t="s">
        <v>51422</v>
      </c>
      <c r="C51482" s="1" t="s">
        <v>5</v>
      </c>
    </row>
    <row r="51483" spans="1:3" x14ac:dyDescent="0.2">
      <c r="A51483" s="1">
        <v>51482</v>
      </c>
      <c r="B51483" s="1" t="s">
        <v>51423</v>
      </c>
      <c r="C51483" s="1" t="s">
        <v>5</v>
      </c>
    </row>
    <row r="51484" spans="1:3" x14ac:dyDescent="0.2">
      <c r="A51484" s="1">
        <v>51483</v>
      </c>
      <c r="B51484" s="1" t="s">
        <v>51424</v>
      </c>
      <c r="C51484" s="1" t="s">
        <v>60</v>
      </c>
    </row>
    <row r="51485" spans="1:3" x14ac:dyDescent="0.2">
      <c r="A51485" s="1">
        <v>51484</v>
      </c>
      <c r="B51485" s="1" t="s">
        <v>51425</v>
      </c>
      <c r="C51485" s="1" t="s">
        <v>5</v>
      </c>
    </row>
    <row r="51486" spans="1:3" x14ac:dyDescent="0.2">
      <c r="A51486" s="1">
        <v>51485</v>
      </c>
      <c r="B51486" s="1" t="s">
        <v>51426</v>
      </c>
      <c r="C51486" s="1" t="s">
        <v>60</v>
      </c>
    </row>
    <row r="51487" spans="1:3" x14ac:dyDescent="0.2">
      <c r="A51487" s="1">
        <v>51486</v>
      </c>
      <c r="B51487" s="1" t="s">
        <v>51427</v>
      </c>
      <c r="C51487" s="1" t="s">
        <v>60</v>
      </c>
    </row>
    <row r="51488" spans="1:3" x14ac:dyDescent="0.2">
      <c r="A51488" s="1">
        <v>51487</v>
      </c>
      <c r="B51488" s="1" t="s">
        <v>51428</v>
      </c>
      <c r="C51488" s="1" t="s">
        <v>60</v>
      </c>
    </row>
    <row r="51489" spans="1:3" x14ac:dyDescent="0.2">
      <c r="A51489" s="1">
        <v>51488</v>
      </c>
      <c r="B51489" s="1" t="s">
        <v>51429</v>
      </c>
      <c r="C51489" s="1" t="s">
        <v>60</v>
      </c>
    </row>
    <row r="51490" spans="1:3" x14ac:dyDescent="0.2">
      <c r="A51490" s="1">
        <v>51489</v>
      </c>
      <c r="B51490" s="1" t="s">
        <v>51430</v>
      </c>
      <c r="C51490" s="1" t="s">
        <v>5</v>
      </c>
    </row>
    <row r="51491" spans="1:3" x14ac:dyDescent="0.2">
      <c r="A51491" s="1">
        <v>51490</v>
      </c>
      <c r="B51491" s="1" t="s">
        <v>51431</v>
      </c>
      <c r="C51491" s="1" t="s">
        <v>60</v>
      </c>
    </row>
    <row r="51492" spans="1:3" x14ac:dyDescent="0.2">
      <c r="A51492" s="1">
        <v>51491</v>
      </c>
      <c r="B51492" s="1" t="s">
        <v>51432</v>
      </c>
      <c r="C51492" s="1" t="s">
        <v>5</v>
      </c>
    </row>
    <row r="51493" spans="1:3" x14ac:dyDescent="0.2">
      <c r="A51493" s="1">
        <v>51492</v>
      </c>
      <c r="B51493" s="1" t="s">
        <v>51433</v>
      </c>
      <c r="C51493" s="1" t="s">
        <v>5</v>
      </c>
    </row>
    <row r="51494" spans="1:3" x14ac:dyDescent="0.2">
      <c r="A51494" s="1">
        <v>51493</v>
      </c>
      <c r="B51494" s="1" t="s">
        <v>51434</v>
      </c>
      <c r="C51494" s="1" t="s">
        <v>60</v>
      </c>
    </row>
    <row r="51495" spans="1:3" x14ac:dyDescent="0.2">
      <c r="A51495" s="1">
        <v>51494</v>
      </c>
      <c r="B51495" s="1" t="s">
        <v>51435</v>
      </c>
      <c r="C51495" s="1" t="s">
        <v>5</v>
      </c>
    </row>
    <row r="51496" spans="1:3" x14ac:dyDescent="0.2">
      <c r="A51496" s="1">
        <v>51495</v>
      </c>
      <c r="B51496" s="1" t="s">
        <v>51436</v>
      </c>
      <c r="C51496" s="1" t="s">
        <v>5</v>
      </c>
    </row>
    <row r="51497" spans="1:3" x14ac:dyDescent="0.2">
      <c r="A51497" s="1">
        <v>51496</v>
      </c>
      <c r="B51497" s="1" t="s">
        <v>51437</v>
      </c>
      <c r="C51497" s="1" t="s">
        <v>60</v>
      </c>
    </row>
    <row r="51498" spans="1:3" x14ac:dyDescent="0.2">
      <c r="A51498" s="1">
        <v>51497</v>
      </c>
      <c r="B51498" s="1" t="s">
        <v>51438</v>
      </c>
      <c r="C51498" s="1" t="s">
        <v>60</v>
      </c>
    </row>
    <row r="51499" spans="1:3" x14ac:dyDescent="0.2">
      <c r="A51499" s="1">
        <v>51498</v>
      </c>
      <c r="B51499" s="1" t="s">
        <v>51439</v>
      </c>
      <c r="C51499" s="1" t="s">
        <v>60</v>
      </c>
    </row>
    <row r="51500" spans="1:3" x14ac:dyDescent="0.2">
      <c r="A51500" s="1">
        <v>51499</v>
      </c>
      <c r="B51500" s="1" t="s">
        <v>51440</v>
      </c>
      <c r="C51500" s="1" t="s">
        <v>60</v>
      </c>
    </row>
    <row r="51501" spans="1:3" x14ac:dyDescent="0.2">
      <c r="A51501" s="1">
        <v>51500</v>
      </c>
      <c r="B51501" s="1" t="s">
        <v>51441</v>
      </c>
      <c r="C51501" s="1" t="s">
        <v>60</v>
      </c>
    </row>
    <row r="51502" spans="1:3" x14ac:dyDescent="0.2">
      <c r="A51502" s="1">
        <v>51501</v>
      </c>
      <c r="B51502" s="1" t="s">
        <v>51442</v>
      </c>
      <c r="C51502" s="1" t="s">
        <v>60</v>
      </c>
    </row>
    <row r="51503" spans="1:3" x14ac:dyDescent="0.2">
      <c r="A51503" s="1">
        <v>51502</v>
      </c>
      <c r="B51503" s="1" t="s">
        <v>51443</v>
      </c>
      <c r="C51503" s="1" t="s">
        <v>60</v>
      </c>
    </row>
    <row r="51504" spans="1:3" x14ac:dyDescent="0.2">
      <c r="A51504" s="1">
        <v>51503</v>
      </c>
      <c r="B51504" s="1" t="s">
        <v>51444</v>
      </c>
      <c r="C51504" s="1" t="s">
        <v>5</v>
      </c>
    </row>
    <row r="51505" spans="1:3" x14ac:dyDescent="0.2">
      <c r="A51505" s="1">
        <v>51504</v>
      </c>
      <c r="B51505" s="1" t="s">
        <v>51445</v>
      </c>
      <c r="C51505" s="1" t="s">
        <v>60</v>
      </c>
    </row>
    <row r="51506" spans="1:3" x14ac:dyDescent="0.2">
      <c r="A51506" s="1">
        <v>51505</v>
      </c>
      <c r="B51506" s="1" t="s">
        <v>51446</v>
      </c>
      <c r="C51506" s="1" t="s">
        <v>60</v>
      </c>
    </row>
    <row r="51507" spans="1:3" x14ac:dyDescent="0.2">
      <c r="A51507" s="1">
        <v>51506</v>
      </c>
      <c r="B51507" s="1" t="s">
        <v>51447</v>
      </c>
      <c r="C51507" s="1" t="s">
        <v>60</v>
      </c>
    </row>
    <row r="51508" spans="1:3" x14ac:dyDescent="0.2">
      <c r="A51508" s="1">
        <v>51507</v>
      </c>
      <c r="B51508" s="1" t="s">
        <v>51448</v>
      </c>
      <c r="C51508" s="1" t="s">
        <v>60</v>
      </c>
    </row>
    <row r="51509" spans="1:3" x14ac:dyDescent="0.2">
      <c r="A51509" s="1">
        <v>51508</v>
      </c>
      <c r="B51509" s="1" t="s">
        <v>51449</v>
      </c>
      <c r="C51509" s="1" t="s">
        <v>5</v>
      </c>
    </row>
    <row r="51510" spans="1:3" x14ac:dyDescent="0.2">
      <c r="A51510" s="1">
        <v>51509</v>
      </c>
      <c r="B51510" s="1" t="s">
        <v>51450</v>
      </c>
      <c r="C51510" s="1" t="s">
        <v>60</v>
      </c>
    </row>
    <row r="51511" spans="1:3" x14ac:dyDescent="0.2">
      <c r="A51511" s="1">
        <v>51510</v>
      </c>
      <c r="B51511" s="1" t="s">
        <v>51451</v>
      </c>
      <c r="C51511" s="1" t="s">
        <v>60</v>
      </c>
    </row>
    <row r="51512" spans="1:3" x14ac:dyDescent="0.2">
      <c r="A51512" s="1">
        <v>51511</v>
      </c>
      <c r="B51512" s="1" t="s">
        <v>51452</v>
      </c>
      <c r="C51512" s="1" t="s">
        <v>5</v>
      </c>
    </row>
    <row r="51513" spans="1:3" x14ac:dyDescent="0.2">
      <c r="A51513" s="1">
        <v>51512</v>
      </c>
      <c r="B51513" s="1" t="s">
        <v>51453</v>
      </c>
      <c r="C51513" s="1" t="s">
        <v>60</v>
      </c>
    </row>
    <row r="51514" spans="1:3" x14ac:dyDescent="0.2">
      <c r="A51514" s="1">
        <v>51513</v>
      </c>
      <c r="B51514" s="1" t="s">
        <v>51454</v>
      </c>
      <c r="C51514" s="1" t="s">
        <v>5</v>
      </c>
    </row>
    <row r="51515" spans="1:3" x14ac:dyDescent="0.2">
      <c r="A51515" s="1">
        <v>51514</v>
      </c>
      <c r="B51515" s="1" t="s">
        <v>51455</v>
      </c>
      <c r="C51515" s="1" t="s">
        <v>60</v>
      </c>
    </row>
    <row r="51516" spans="1:3" x14ac:dyDescent="0.2">
      <c r="A51516" s="1">
        <v>51515</v>
      </c>
      <c r="B51516" s="1" t="s">
        <v>51456</v>
      </c>
      <c r="C51516" s="1" t="s">
        <v>60</v>
      </c>
    </row>
    <row r="51517" spans="1:3" x14ac:dyDescent="0.2">
      <c r="A51517" s="1">
        <v>51516</v>
      </c>
      <c r="B51517" s="1" t="s">
        <v>51457</v>
      </c>
      <c r="C51517" s="1" t="s">
        <v>5</v>
      </c>
    </row>
    <row r="51518" spans="1:3" x14ac:dyDescent="0.2">
      <c r="A51518" s="1">
        <v>51517</v>
      </c>
      <c r="B51518" s="1" t="s">
        <v>51458</v>
      </c>
      <c r="C51518" s="1" t="s">
        <v>5</v>
      </c>
    </row>
    <row r="51519" spans="1:3" x14ac:dyDescent="0.2">
      <c r="A51519" s="1">
        <v>51518</v>
      </c>
      <c r="B51519" s="1" t="s">
        <v>51459</v>
      </c>
      <c r="C51519" s="1" t="s">
        <v>60</v>
      </c>
    </row>
    <row r="51520" spans="1:3" x14ac:dyDescent="0.2">
      <c r="A51520" s="1">
        <v>51519</v>
      </c>
      <c r="B51520" s="1" t="s">
        <v>51460</v>
      </c>
      <c r="C51520" s="1" t="s">
        <v>60</v>
      </c>
    </row>
    <row r="51521" spans="1:3" x14ac:dyDescent="0.2">
      <c r="A51521" s="1">
        <v>51520</v>
      </c>
      <c r="B51521" s="1" t="s">
        <v>51461</v>
      </c>
      <c r="C51521" s="1" t="s">
        <v>60</v>
      </c>
    </row>
    <row r="51522" spans="1:3" x14ac:dyDescent="0.2">
      <c r="A51522" s="1">
        <v>51521</v>
      </c>
      <c r="B51522" s="1" t="s">
        <v>51462</v>
      </c>
      <c r="C51522" s="1" t="s">
        <v>60</v>
      </c>
    </row>
    <row r="51523" spans="1:3" x14ac:dyDescent="0.2">
      <c r="A51523" s="1">
        <v>51522</v>
      </c>
      <c r="B51523" s="1" t="s">
        <v>51463</v>
      </c>
      <c r="C51523" s="1" t="s">
        <v>60</v>
      </c>
    </row>
    <row r="51524" spans="1:3" x14ac:dyDescent="0.2">
      <c r="A51524" s="1">
        <v>51523</v>
      </c>
      <c r="B51524" s="1" t="s">
        <v>51464</v>
      </c>
      <c r="C51524" s="1" t="s">
        <v>5</v>
      </c>
    </row>
    <row r="51525" spans="1:3" x14ac:dyDescent="0.2">
      <c r="A51525" s="1">
        <v>51524</v>
      </c>
      <c r="B51525" s="1" t="s">
        <v>51465</v>
      </c>
      <c r="C51525" s="1" t="s">
        <v>5</v>
      </c>
    </row>
    <row r="51526" spans="1:3" x14ac:dyDescent="0.2">
      <c r="A51526" s="1">
        <v>51525</v>
      </c>
      <c r="B51526" s="1" t="s">
        <v>51466</v>
      </c>
      <c r="C51526" s="1" t="s">
        <v>5</v>
      </c>
    </row>
    <row r="51527" spans="1:3" x14ac:dyDescent="0.2">
      <c r="A51527" s="1">
        <v>51526</v>
      </c>
      <c r="B51527" s="1" t="s">
        <v>51467</v>
      </c>
      <c r="C51527" s="1" t="s">
        <v>5</v>
      </c>
    </row>
    <row r="51528" spans="1:3" x14ac:dyDescent="0.2">
      <c r="A51528" s="1">
        <v>51527</v>
      </c>
      <c r="B51528" s="1" t="s">
        <v>51468</v>
      </c>
      <c r="C51528" s="1" t="s">
        <v>60</v>
      </c>
    </row>
    <row r="51529" spans="1:3" x14ac:dyDescent="0.2">
      <c r="A51529" s="1">
        <v>51528</v>
      </c>
      <c r="B51529" s="1" t="s">
        <v>51469</v>
      </c>
      <c r="C51529" s="1" t="s">
        <v>60</v>
      </c>
    </row>
    <row r="51530" spans="1:3" x14ac:dyDescent="0.2">
      <c r="A51530" s="1">
        <v>51529</v>
      </c>
      <c r="B51530" s="1" t="s">
        <v>51470</v>
      </c>
      <c r="C51530" s="1" t="s">
        <v>60</v>
      </c>
    </row>
    <row r="51531" spans="1:3" x14ac:dyDescent="0.2">
      <c r="A51531" s="1">
        <v>51530</v>
      </c>
      <c r="B51531" s="1" t="s">
        <v>51471</v>
      </c>
      <c r="C51531" s="1" t="s">
        <v>60</v>
      </c>
    </row>
    <row r="51532" spans="1:3" x14ac:dyDescent="0.2">
      <c r="A51532" s="1">
        <v>51531</v>
      </c>
      <c r="B51532" s="1" t="s">
        <v>51472</v>
      </c>
      <c r="C51532" s="1" t="s">
        <v>60</v>
      </c>
    </row>
    <row r="51533" spans="1:3" x14ac:dyDescent="0.2">
      <c r="A51533" s="1">
        <v>51532</v>
      </c>
      <c r="B51533" s="1" t="s">
        <v>51473</v>
      </c>
      <c r="C51533" s="1" t="s">
        <v>5</v>
      </c>
    </row>
    <row r="51534" spans="1:3" x14ac:dyDescent="0.2">
      <c r="A51534" s="1">
        <v>51533</v>
      </c>
      <c r="B51534" s="1" t="s">
        <v>51474</v>
      </c>
      <c r="C51534" s="1" t="s">
        <v>60</v>
      </c>
    </row>
    <row r="51535" spans="1:3" x14ac:dyDescent="0.2">
      <c r="A51535" s="1">
        <v>51534</v>
      </c>
      <c r="B51535" s="1" t="s">
        <v>51475</v>
      </c>
      <c r="C51535" s="1" t="s">
        <v>60</v>
      </c>
    </row>
    <row r="51536" spans="1:3" x14ac:dyDescent="0.2">
      <c r="A51536" s="1">
        <v>51535</v>
      </c>
      <c r="B51536" s="1" t="s">
        <v>51476</v>
      </c>
      <c r="C51536" s="1" t="s">
        <v>60</v>
      </c>
    </row>
    <row r="51537" spans="1:3" x14ac:dyDescent="0.2">
      <c r="A51537" s="1">
        <v>51536</v>
      </c>
      <c r="B51537" s="1" t="s">
        <v>51477</v>
      </c>
      <c r="C51537" s="1" t="s">
        <v>60</v>
      </c>
    </row>
    <row r="51538" spans="1:3" x14ac:dyDescent="0.2">
      <c r="A51538" s="1">
        <v>51537</v>
      </c>
      <c r="B51538" s="1" t="s">
        <v>51478</v>
      </c>
      <c r="C51538" s="1" t="s">
        <v>60</v>
      </c>
    </row>
    <row r="51539" spans="1:3" x14ac:dyDescent="0.2">
      <c r="A51539" s="1">
        <v>51538</v>
      </c>
      <c r="B51539" s="1" t="s">
        <v>51479</v>
      </c>
      <c r="C51539" s="1" t="s">
        <v>60</v>
      </c>
    </row>
    <row r="51540" spans="1:3" x14ac:dyDescent="0.2">
      <c r="A51540" s="1">
        <v>51539</v>
      </c>
      <c r="B51540" s="1" t="s">
        <v>51480</v>
      </c>
      <c r="C51540" s="1" t="s">
        <v>60</v>
      </c>
    </row>
    <row r="51541" spans="1:3" x14ac:dyDescent="0.2">
      <c r="A51541" s="1">
        <v>51540</v>
      </c>
      <c r="B51541" s="1" t="s">
        <v>51481</v>
      </c>
      <c r="C51541" s="1" t="s">
        <v>5</v>
      </c>
    </row>
    <row r="51542" spans="1:3" x14ac:dyDescent="0.2">
      <c r="A51542" s="1">
        <v>51541</v>
      </c>
      <c r="B51542" s="1" t="s">
        <v>51482</v>
      </c>
      <c r="C51542" s="1" t="s">
        <v>60</v>
      </c>
    </row>
    <row r="51543" spans="1:3" x14ac:dyDescent="0.2">
      <c r="A51543" s="1">
        <v>51542</v>
      </c>
      <c r="B51543" s="1" t="s">
        <v>51483</v>
      </c>
      <c r="C51543" s="1" t="s">
        <v>5</v>
      </c>
    </row>
    <row r="51544" spans="1:3" x14ac:dyDescent="0.2">
      <c r="A51544" s="1">
        <v>51543</v>
      </c>
      <c r="B51544" s="1" t="s">
        <v>51484</v>
      </c>
      <c r="C51544" s="1" t="s">
        <v>60</v>
      </c>
    </row>
    <row r="51545" spans="1:3" x14ac:dyDescent="0.2">
      <c r="A51545" s="1">
        <v>51544</v>
      </c>
      <c r="B51545" s="1" t="s">
        <v>51485</v>
      </c>
      <c r="C51545" s="1" t="s">
        <v>60</v>
      </c>
    </row>
    <row r="51546" spans="1:3" x14ac:dyDescent="0.2">
      <c r="A51546" s="1">
        <v>51545</v>
      </c>
      <c r="B51546" s="1" t="s">
        <v>51486</v>
      </c>
      <c r="C51546" s="1" t="s">
        <v>60</v>
      </c>
    </row>
    <row r="51547" spans="1:3" x14ac:dyDescent="0.2">
      <c r="A51547" s="1">
        <v>51546</v>
      </c>
      <c r="B51547" s="1" t="s">
        <v>51487</v>
      </c>
      <c r="C51547" s="1" t="s">
        <v>5</v>
      </c>
    </row>
    <row r="51548" spans="1:3" x14ac:dyDescent="0.2">
      <c r="A51548" s="1">
        <v>51547</v>
      </c>
      <c r="B51548" s="1" t="s">
        <v>51488</v>
      </c>
      <c r="C51548" s="1" t="s">
        <v>5</v>
      </c>
    </row>
    <row r="51549" spans="1:3" x14ac:dyDescent="0.2">
      <c r="A51549" s="1">
        <v>51548</v>
      </c>
      <c r="B51549" s="1" t="s">
        <v>51489</v>
      </c>
      <c r="C51549" s="1" t="s">
        <v>5</v>
      </c>
    </row>
    <row r="51550" spans="1:3" x14ac:dyDescent="0.2">
      <c r="A51550" s="1">
        <v>51549</v>
      </c>
      <c r="B51550" s="1" t="s">
        <v>51490</v>
      </c>
      <c r="C51550" s="1" t="s">
        <v>5</v>
      </c>
    </row>
    <row r="51551" spans="1:3" x14ac:dyDescent="0.2">
      <c r="A51551" s="1">
        <v>51550</v>
      </c>
      <c r="B51551" s="1" t="s">
        <v>51491</v>
      </c>
      <c r="C51551" s="1" t="s">
        <v>60</v>
      </c>
    </row>
    <row r="51552" spans="1:3" x14ac:dyDescent="0.2">
      <c r="A51552" s="1">
        <v>51551</v>
      </c>
      <c r="B51552" s="1" t="s">
        <v>51492</v>
      </c>
      <c r="C51552" s="1" t="s">
        <v>60</v>
      </c>
    </row>
    <row r="51553" spans="1:4" x14ac:dyDescent="0.2">
      <c r="A51553" s="1">
        <v>51552</v>
      </c>
      <c r="B51553" s="1" t="s">
        <v>51493</v>
      </c>
      <c r="C51553" s="1" t="s">
        <v>60</v>
      </c>
    </row>
    <row r="51554" spans="1:4" x14ac:dyDescent="0.2">
      <c r="A51554" s="1">
        <v>51553</v>
      </c>
      <c r="B51554" s="1" t="s">
        <v>51494</v>
      </c>
      <c r="C51554" s="1" t="s">
        <v>5</v>
      </c>
    </row>
    <row r="51555" spans="1:4" x14ac:dyDescent="0.2">
      <c r="A51555" s="1">
        <v>51554</v>
      </c>
      <c r="B51555" s="1" t="s">
        <v>51495</v>
      </c>
      <c r="C51555" s="1" t="s">
        <v>5</v>
      </c>
    </row>
    <row r="51556" spans="1:4" x14ac:dyDescent="0.2">
      <c r="A51556" s="1">
        <v>51555</v>
      </c>
      <c r="B51556" s="1" t="s">
        <v>51496</v>
      </c>
      <c r="C51556" s="1" t="s">
        <v>5</v>
      </c>
    </row>
    <row r="51557" spans="1:4" x14ac:dyDescent="0.2">
      <c r="A51557" s="1">
        <v>51556</v>
      </c>
      <c r="B51557" s="1" t="s">
        <v>51497</v>
      </c>
      <c r="C51557" s="1" t="s">
        <v>60</v>
      </c>
    </row>
    <row r="51558" spans="1:4" x14ac:dyDescent="0.2">
      <c r="A51558" s="1">
        <v>51557</v>
      </c>
      <c r="B51558" s="1" t="s">
        <v>51498</v>
      </c>
      <c r="C51558" s="1" t="s">
        <v>60</v>
      </c>
      <c r="D51558" s="1" t="s">
        <v>61</v>
      </c>
    </row>
    <row r="51559" spans="1:4" x14ac:dyDescent="0.2">
      <c r="A51559" s="1">
        <v>51558</v>
      </c>
      <c r="B51559" s="1" t="s">
        <v>51499</v>
      </c>
      <c r="C51559" s="1" t="s">
        <v>60</v>
      </c>
    </row>
    <row r="51560" spans="1:4" x14ac:dyDescent="0.2">
      <c r="A51560" s="1">
        <v>51559</v>
      </c>
      <c r="B51560" s="1" t="s">
        <v>51500</v>
      </c>
      <c r="C51560" s="1" t="s">
        <v>60</v>
      </c>
    </row>
    <row r="51561" spans="1:4" x14ac:dyDescent="0.2">
      <c r="A51561" s="1">
        <v>51560</v>
      </c>
      <c r="B51561" s="1" t="s">
        <v>51501</v>
      </c>
      <c r="C51561" s="1" t="s">
        <v>5</v>
      </c>
    </row>
    <row r="51562" spans="1:4" x14ac:dyDescent="0.2">
      <c r="A51562" s="1">
        <v>51561</v>
      </c>
      <c r="B51562" s="1" t="s">
        <v>51502</v>
      </c>
      <c r="C51562" s="1" t="s">
        <v>60</v>
      </c>
    </row>
    <row r="51563" spans="1:4" x14ac:dyDescent="0.2">
      <c r="A51563" s="1">
        <v>51562</v>
      </c>
      <c r="B51563" s="1" t="s">
        <v>51503</v>
      </c>
      <c r="C51563" s="1" t="s">
        <v>5</v>
      </c>
    </row>
    <row r="51564" spans="1:4" x14ac:dyDescent="0.2">
      <c r="A51564" s="1">
        <v>51563</v>
      </c>
      <c r="B51564" s="1" t="s">
        <v>51504</v>
      </c>
      <c r="C51564" s="1" t="s">
        <v>5</v>
      </c>
    </row>
    <row r="51565" spans="1:4" x14ac:dyDescent="0.2">
      <c r="A51565" s="1">
        <v>51564</v>
      </c>
      <c r="B51565" s="1" t="s">
        <v>51505</v>
      </c>
      <c r="C51565" s="1" t="s">
        <v>5</v>
      </c>
    </row>
    <row r="51566" spans="1:4" x14ac:dyDescent="0.2">
      <c r="A51566" s="1">
        <v>51565</v>
      </c>
      <c r="B51566" s="1" t="s">
        <v>51506</v>
      </c>
      <c r="C51566" s="1" t="s">
        <v>5</v>
      </c>
    </row>
    <row r="51567" spans="1:4" x14ac:dyDescent="0.2">
      <c r="A51567" s="1">
        <v>51566</v>
      </c>
      <c r="B51567" s="1" t="s">
        <v>51507</v>
      </c>
      <c r="C51567" s="1" t="s">
        <v>5</v>
      </c>
    </row>
    <row r="51568" spans="1:4" x14ac:dyDescent="0.2">
      <c r="A51568" s="1">
        <v>51567</v>
      </c>
      <c r="B51568" s="1" t="s">
        <v>51508</v>
      </c>
      <c r="C51568" s="1" t="s">
        <v>5</v>
      </c>
    </row>
    <row r="51569" spans="1:3" x14ac:dyDescent="0.2">
      <c r="A51569" s="1">
        <v>51568</v>
      </c>
      <c r="B51569" s="1" t="s">
        <v>51509</v>
      </c>
      <c r="C51569" s="1" t="s">
        <v>5</v>
      </c>
    </row>
    <row r="51570" spans="1:3" x14ac:dyDescent="0.2">
      <c r="A51570" s="1">
        <v>51569</v>
      </c>
      <c r="B51570" s="1" t="s">
        <v>51510</v>
      </c>
      <c r="C51570" s="1" t="s">
        <v>5</v>
      </c>
    </row>
    <row r="51571" spans="1:3" x14ac:dyDescent="0.2">
      <c r="A51571" s="1">
        <v>51570</v>
      </c>
      <c r="B51571" s="1" t="s">
        <v>51511</v>
      </c>
      <c r="C51571" s="1" t="s">
        <v>60</v>
      </c>
    </row>
    <row r="51572" spans="1:3" x14ac:dyDescent="0.2">
      <c r="A51572" s="1">
        <v>51571</v>
      </c>
      <c r="B51572" s="1" t="s">
        <v>51512</v>
      </c>
      <c r="C51572" s="1" t="s">
        <v>5</v>
      </c>
    </row>
    <row r="51573" spans="1:3" x14ac:dyDescent="0.2">
      <c r="A51573" s="1">
        <v>51572</v>
      </c>
      <c r="B51573" s="1" t="s">
        <v>51513</v>
      </c>
      <c r="C51573" s="1" t="s">
        <v>5</v>
      </c>
    </row>
    <row r="51574" spans="1:3" x14ac:dyDescent="0.2">
      <c r="A51574" s="1">
        <v>51573</v>
      </c>
      <c r="B51574" s="1" t="s">
        <v>51514</v>
      </c>
      <c r="C51574" s="1" t="s">
        <v>5</v>
      </c>
    </row>
    <row r="51575" spans="1:3" x14ac:dyDescent="0.2">
      <c r="A51575" s="1">
        <v>51574</v>
      </c>
      <c r="B51575" s="1" t="s">
        <v>51515</v>
      </c>
      <c r="C51575" s="1" t="s">
        <v>60</v>
      </c>
    </row>
    <row r="51576" spans="1:3" x14ac:dyDescent="0.2">
      <c r="A51576" s="1">
        <v>51575</v>
      </c>
      <c r="B51576" s="1" t="s">
        <v>51516</v>
      </c>
      <c r="C51576" s="1" t="s">
        <v>5</v>
      </c>
    </row>
    <row r="51577" spans="1:3" x14ac:dyDescent="0.2">
      <c r="A51577" s="1">
        <v>51576</v>
      </c>
      <c r="B51577" s="1" t="s">
        <v>51517</v>
      </c>
      <c r="C51577" s="1" t="s">
        <v>60</v>
      </c>
    </row>
    <row r="51578" spans="1:3" x14ac:dyDescent="0.2">
      <c r="A51578" s="1">
        <v>51577</v>
      </c>
      <c r="B51578" s="1" t="s">
        <v>51518</v>
      </c>
      <c r="C51578" s="1" t="s">
        <v>5</v>
      </c>
    </row>
    <row r="51579" spans="1:3" x14ac:dyDescent="0.2">
      <c r="A51579" s="1">
        <v>51578</v>
      </c>
      <c r="B51579" s="1" t="s">
        <v>51519</v>
      </c>
      <c r="C51579" s="1" t="s">
        <v>5</v>
      </c>
    </row>
    <row r="51580" spans="1:3" x14ac:dyDescent="0.2">
      <c r="A51580" s="1">
        <v>51579</v>
      </c>
      <c r="B51580" s="1" t="s">
        <v>51520</v>
      </c>
      <c r="C51580" s="1" t="s">
        <v>60</v>
      </c>
    </row>
    <row r="51581" spans="1:3" x14ac:dyDescent="0.2">
      <c r="A51581" s="1">
        <v>51580</v>
      </c>
      <c r="B51581" s="1" t="s">
        <v>51521</v>
      </c>
      <c r="C51581" s="1" t="s">
        <v>5</v>
      </c>
    </row>
    <row r="51582" spans="1:3" x14ac:dyDescent="0.2">
      <c r="A51582" s="1">
        <v>51581</v>
      </c>
      <c r="B51582" s="1" t="s">
        <v>51522</v>
      </c>
      <c r="C51582" s="1" t="s">
        <v>60</v>
      </c>
    </row>
    <row r="51583" spans="1:3" x14ac:dyDescent="0.2">
      <c r="A51583" s="1">
        <v>51582</v>
      </c>
      <c r="B51583" s="1" t="s">
        <v>51523</v>
      </c>
      <c r="C51583" s="1" t="s">
        <v>5</v>
      </c>
    </row>
    <row r="51584" spans="1:3" x14ac:dyDescent="0.2">
      <c r="A51584" s="1">
        <v>51583</v>
      </c>
      <c r="B51584" s="1" t="s">
        <v>51524</v>
      </c>
      <c r="C51584" s="1" t="s">
        <v>60</v>
      </c>
    </row>
    <row r="51585" spans="1:4" x14ac:dyDescent="0.2">
      <c r="A51585" s="1">
        <v>51584</v>
      </c>
      <c r="B51585" s="1" t="s">
        <v>51525</v>
      </c>
      <c r="C51585" s="1" t="s">
        <v>60</v>
      </c>
    </row>
    <row r="51586" spans="1:4" x14ac:dyDescent="0.2">
      <c r="A51586" s="1">
        <v>51585</v>
      </c>
      <c r="B51586" s="1" t="s">
        <v>51526</v>
      </c>
      <c r="C51586" s="1" t="s">
        <v>60</v>
      </c>
    </row>
    <row r="51587" spans="1:4" x14ac:dyDescent="0.2">
      <c r="A51587" s="1">
        <v>51586</v>
      </c>
      <c r="B51587" s="1" t="s">
        <v>51527</v>
      </c>
      <c r="C51587" s="1" t="s">
        <v>60</v>
      </c>
    </row>
    <row r="51588" spans="1:4" x14ac:dyDescent="0.2">
      <c r="A51588" s="1">
        <v>51587</v>
      </c>
      <c r="B51588" s="1" t="s">
        <v>51528</v>
      </c>
      <c r="C51588" s="1" t="s">
        <v>60</v>
      </c>
    </row>
    <row r="51589" spans="1:4" x14ac:dyDescent="0.2">
      <c r="A51589" s="1">
        <v>51588</v>
      </c>
      <c r="B51589" s="1" t="s">
        <v>51529</v>
      </c>
      <c r="C51589" s="1" t="s">
        <v>60</v>
      </c>
    </row>
    <row r="51590" spans="1:4" x14ac:dyDescent="0.2">
      <c r="A51590" s="1">
        <v>51589</v>
      </c>
      <c r="B51590" s="1" t="s">
        <v>51530</v>
      </c>
      <c r="C51590" s="1" t="s">
        <v>5</v>
      </c>
    </row>
    <row r="51591" spans="1:4" x14ac:dyDescent="0.2">
      <c r="A51591" s="1">
        <v>51590</v>
      </c>
      <c r="B51591" s="1" t="s">
        <v>51531</v>
      </c>
      <c r="C51591" s="1" t="s">
        <v>5</v>
      </c>
    </row>
    <row r="51592" spans="1:4" x14ac:dyDescent="0.2">
      <c r="A51592" s="1">
        <v>51591</v>
      </c>
      <c r="B51592" s="1" t="s">
        <v>51532</v>
      </c>
      <c r="C51592" s="1" t="s">
        <v>60</v>
      </c>
    </row>
    <row r="51593" spans="1:4" x14ac:dyDescent="0.2">
      <c r="A51593" s="1">
        <v>51592</v>
      </c>
      <c r="B51593" s="1" t="s">
        <v>51533</v>
      </c>
      <c r="C51593" s="1" t="s">
        <v>60</v>
      </c>
    </row>
    <row r="51594" spans="1:4" x14ac:dyDescent="0.2">
      <c r="A51594" s="1">
        <v>51593</v>
      </c>
      <c r="B51594" s="1" t="s">
        <v>51534</v>
      </c>
      <c r="C51594" s="1" t="s">
        <v>5</v>
      </c>
    </row>
    <row r="51595" spans="1:4" x14ac:dyDescent="0.2">
      <c r="A51595" s="1">
        <v>51594</v>
      </c>
      <c r="B51595" s="1" t="s">
        <v>51535</v>
      </c>
      <c r="C51595" s="1" t="s">
        <v>60</v>
      </c>
      <c r="D51595" s="1" t="s">
        <v>61</v>
      </c>
    </row>
    <row r="51596" spans="1:4" x14ac:dyDescent="0.2">
      <c r="A51596" s="1">
        <v>51595</v>
      </c>
      <c r="B51596" s="1" t="s">
        <v>51536</v>
      </c>
      <c r="C51596" s="1" t="s">
        <v>5</v>
      </c>
    </row>
    <row r="51597" spans="1:4" x14ac:dyDescent="0.2">
      <c r="A51597" s="1">
        <v>51596</v>
      </c>
      <c r="B51597" s="1" t="s">
        <v>51537</v>
      </c>
      <c r="C51597" s="1" t="s">
        <v>60</v>
      </c>
      <c r="D51597" s="1" t="s">
        <v>61</v>
      </c>
    </row>
    <row r="51598" spans="1:4" x14ac:dyDescent="0.2">
      <c r="A51598" s="1">
        <v>51597</v>
      </c>
      <c r="B51598" s="1" t="s">
        <v>51538</v>
      </c>
      <c r="C51598" s="1" t="s">
        <v>60</v>
      </c>
    </row>
    <row r="51599" spans="1:4" x14ac:dyDescent="0.2">
      <c r="A51599" s="1">
        <v>51598</v>
      </c>
      <c r="B51599" s="1" t="s">
        <v>51539</v>
      </c>
      <c r="C51599" s="1" t="s">
        <v>5</v>
      </c>
    </row>
    <row r="51600" spans="1:4" x14ac:dyDescent="0.2">
      <c r="A51600" s="1">
        <v>51599</v>
      </c>
      <c r="B51600" s="1" t="s">
        <v>51540</v>
      </c>
      <c r="C51600" s="1" t="s">
        <v>60</v>
      </c>
    </row>
    <row r="51601" spans="1:4" x14ac:dyDescent="0.2">
      <c r="A51601" s="1">
        <v>51600</v>
      </c>
      <c r="B51601" s="1" t="s">
        <v>51541</v>
      </c>
      <c r="C51601" s="1" t="s">
        <v>5</v>
      </c>
    </row>
    <row r="51602" spans="1:4" x14ac:dyDescent="0.2">
      <c r="A51602" s="1">
        <v>51601</v>
      </c>
      <c r="B51602" s="1" t="s">
        <v>51542</v>
      </c>
      <c r="C51602" s="1" t="s">
        <v>5</v>
      </c>
    </row>
    <row r="51603" spans="1:4" x14ac:dyDescent="0.2">
      <c r="A51603" s="1">
        <v>51602</v>
      </c>
      <c r="B51603" s="1" t="s">
        <v>51543</v>
      </c>
      <c r="C51603" s="1" t="s">
        <v>5</v>
      </c>
    </row>
    <row r="51604" spans="1:4" x14ac:dyDescent="0.2">
      <c r="A51604" s="1">
        <v>51603</v>
      </c>
      <c r="B51604" s="1" t="s">
        <v>51544</v>
      </c>
      <c r="C51604" s="1" t="s">
        <v>60</v>
      </c>
    </row>
    <row r="51605" spans="1:4" x14ac:dyDescent="0.2">
      <c r="A51605" s="1">
        <v>51604</v>
      </c>
      <c r="B51605" s="1" t="s">
        <v>51545</v>
      </c>
      <c r="C51605" s="1" t="s">
        <v>5</v>
      </c>
    </row>
    <row r="51606" spans="1:4" x14ac:dyDescent="0.2">
      <c r="A51606" s="1">
        <v>51605</v>
      </c>
      <c r="B51606" s="1" t="s">
        <v>51546</v>
      </c>
      <c r="C51606" s="1" t="s">
        <v>60</v>
      </c>
    </row>
    <row r="51607" spans="1:4" x14ac:dyDescent="0.2">
      <c r="A51607" s="1">
        <v>51606</v>
      </c>
      <c r="B51607" s="1" t="s">
        <v>51547</v>
      </c>
      <c r="C51607" s="1" t="s">
        <v>60</v>
      </c>
      <c r="D51607" s="1" t="s">
        <v>61</v>
      </c>
    </row>
    <row r="51608" spans="1:4" x14ac:dyDescent="0.2">
      <c r="A51608" s="1">
        <v>51607</v>
      </c>
      <c r="B51608" s="1" t="s">
        <v>51548</v>
      </c>
      <c r="C51608" s="1" t="s">
        <v>60</v>
      </c>
    </row>
    <row r="51609" spans="1:4" x14ac:dyDescent="0.2">
      <c r="A51609" s="1">
        <v>51608</v>
      </c>
      <c r="B51609" s="1" t="s">
        <v>51549</v>
      </c>
      <c r="C51609" s="1" t="s">
        <v>5</v>
      </c>
    </row>
    <row r="51610" spans="1:4" x14ac:dyDescent="0.2">
      <c r="A51610" s="1">
        <v>51609</v>
      </c>
      <c r="B51610" s="1" t="s">
        <v>51550</v>
      </c>
      <c r="C51610" s="1" t="s">
        <v>60</v>
      </c>
    </row>
    <row r="51611" spans="1:4" x14ac:dyDescent="0.2">
      <c r="A51611" s="1">
        <v>51610</v>
      </c>
      <c r="B51611" s="1" t="s">
        <v>51551</v>
      </c>
      <c r="C51611" s="1" t="s">
        <v>5</v>
      </c>
    </row>
    <row r="51612" spans="1:4" x14ac:dyDescent="0.2">
      <c r="A51612" s="1">
        <v>51611</v>
      </c>
      <c r="B51612" s="1" t="s">
        <v>51552</v>
      </c>
      <c r="C51612" s="1" t="s">
        <v>60</v>
      </c>
    </row>
    <row r="51613" spans="1:4" x14ac:dyDescent="0.2">
      <c r="A51613" s="1">
        <v>51612</v>
      </c>
      <c r="B51613" s="1" t="s">
        <v>51553</v>
      </c>
      <c r="C51613" s="1" t="s">
        <v>60</v>
      </c>
    </row>
    <row r="51614" spans="1:4" x14ac:dyDescent="0.2">
      <c r="A51614" s="1">
        <v>51613</v>
      </c>
      <c r="B51614" s="1" t="s">
        <v>51554</v>
      </c>
      <c r="C51614" s="1" t="s">
        <v>60</v>
      </c>
    </row>
    <row r="51615" spans="1:4" x14ac:dyDescent="0.2">
      <c r="A51615" s="1">
        <v>51614</v>
      </c>
      <c r="B51615" s="1" t="s">
        <v>51555</v>
      </c>
      <c r="C51615" s="1" t="s">
        <v>60</v>
      </c>
    </row>
    <row r="51616" spans="1:4" x14ac:dyDescent="0.2">
      <c r="A51616" s="1">
        <v>51615</v>
      </c>
      <c r="B51616" s="1" t="s">
        <v>51556</v>
      </c>
      <c r="C51616" s="1" t="s">
        <v>60</v>
      </c>
    </row>
    <row r="51617" spans="1:3" x14ac:dyDescent="0.2">
      <c r="A51617" s="1">
        <v>51616</v>
      </c>
      <c r="B51617" s="1" t="s">
        <v>51557</v>
      </c>
      <c r="C51617" s="1" t="s">
        <v>60</v>
      </c>
    </row>
    <row r="51618" spans="1:3" x14ac:dyDescent="0.2">
      <c r="A51618" s="1">
        <v>51617</v>
      </c>
      <c r="B51618" s="1" t="s">
        <v>51558</v>
      </c>
      <c r="C51618" s="1" t="s">
        <v>5</v>
      </c>
    </row>
    <row r="51619" spans="1:3" x14ac:dyDescent="0.2">
      <c r="A51619" s="1">
        <v>51618</v>
      </c>
      <c r="B51619" s="1" t="s">
        <v>51559</v>
      </c>
      <c r="C51619" s="1" t="s">
        <v>5</v>
      </c>
    </row>
    <row r="51620" spans="1:3" x14ac:dyDescent="0.2">
      <c r="A51620" s="1">
        <v>51619</v>
      </c>
      <c r="B51620" s="1" t="s">
        <v>51560</v>
      </c>
      <c r="C51620" s="1" t="s">
        <v>5</v>
      </c>
    </row>
    <row r="51621" spans="1:3" x14ac:dyDescent="0.2">
      <c r="A51621" s="1">
        <v>51620</v>
      </c>
      <c r="B51621" s="1" t="s">
        <v>51561</v>
      </c>
      <c r="C51621" s="1" t="s">
        <v>60</v>
      </c>
    </row>
    <row r="51622" spans="1:3" x14ac:dyDescent="0.2">
      <c r="A51622" s="1">
        <v>51621</v>
      </c>
      <c r="B51622" s="1" t="s">
        <v>51562</v>
      </c>
      <c r="C51622" s="1" t="s">
        <v>60</v>
      </c>
    </row>
    <row r="51623" spans="1:3" x14ac:dyDescent="0.2">
      <c r="A51623" s="1">
        <v>51622</v>
      </c>
      <c r="B51623" s="1" t="s">
        <v>51563</v>
      </c>
      <c r="C51623" s="1" t="s">
        <v>60</v>
      </c>
    </row>
    <row r="51624" spans="1:3" x14ac:dyDescent="0.2">
      <c r="A51624" s="1">
        <v>51623</v>
      </c>
      <c r="B51624" s="1" t="s">
        <v>51564</v>
      </c>
      <c r="C51624" s="1" t="s">
        <v>60</v>
      </c>
    </row>
    <row r="51625" spans="1:3" x14ac:dyDescent="0.2">
      <c r="A51625" s="1">
        <v>51624</v>
      </c>
      <c r="B51625" s="1" t="s">
        <v>51565</v>
      </c>
      <c r="C51625" s="1" t="s">
        <v>5</v>
      </c>
    </row>
    <row r="51626" spans="1:3" x14ac:dyDescent="0.2">
      <c r="A51626" s="1">
        <v>51625</v>
      </c>
      <c r="B51626" s="1" t="s">
        <v>51566</v>
      </c>
      <c r="C51626" s="1" t="s">
        <v>5</v>
      </c>
    </row>
    <row r="51627" spans="1:3" x14ac:dyDescent="0.2">
      <c r="A51627" s="1">
        <v>51626</v>
      </c>
      <c r="B51627" s="1" t="s">
        <v>51567</v>
      </c>
      <c r="C51627" s="1" t="s">
        <v>60</v>
      </c>
    </row>
    <row r="51628" spans="1:3" x14ac:dyDescent="0.2">
      <c r="A51628" s="1">
        <v>51627</v>
      </c>
      <c r="B51628" s="1" t="s">
        <v>51568</v>
      </c>
      <c r="C51628" s="1" t="s">
        <v>60</v>
      </c>
    </row>
    <row r="51629" spans="1:3" x14ac:dyDescent="0.2">
      <c r="A51629" s="1">
        <v>51628</v>
      </c>
      <c r="B51629" s="1" t="s">
        <v>51569</v>
      </c>
      <c r="C51629" s="1" t="s">
        <v>5</v>
      </c>
    </row>
    <row r="51630" spans="1:3" x14ac:dyDescent="0.2">
      <c r="A51630" s="1">
        <v>51629</v>
      </c>
      <c r="B51630" s="1" t="s">
        <v>51570</v>
      </c>
      <c r="C51630" s="1" t="s">
        <v>5</v>
      </c>
    </row>
    <row r="51631" spans="1:3" x14ac:dyDescent="0.2">
      <c r="A51631" s="1">
        <v>51630</v>
      </c>
      <c r="B51631" s="1" t="s">
        <v>51571</v>
      </c>
      <c r="C51631" s="1" t="s">
        <v>5</v>
      </c>
    </row>
    <row r="51632" spans="1:3" x14ac:dyDescent="0.2">
      <c r="A51632" s="1">
        <v>51631</v>
      </c>
      <c r="B51632" s="1" t="s">
        <v>51572</v>
      </c>
      <c r="C51632" s="1" t="s">
        <v>60</v>
      </c>
    </row>
    <row r="51633" spans="1:3" x14ac:dyDescent="0.2">
      <c r="A51633" s="1">
        <v>51632</v>
      </c>
      <c r="B51633" s="1" t="s">
        <v>51573</v>
      </c>
      <c r="C51633" s="1" t="s">
        <v>5</v>
      </c>
    </row>
    <row r="51634" spans="1:3" x14ac:dyDescent="0.2">
      <c r="A51634" s="1">
        <v>51633</v>
      </c>
      <c r="B51634" s="1" t="s">
        <v>51574</v>
      </c>
      <c r="C51634" s="1" t="s">
        <v>5</v>
      </c>
    </row>
    <row r="51635" spans="1:3" x14ac:dyDescent="0.2">
      <c r="A51635" s="1">
        <v>51634</v>
      </c>
      <c r="B51635" s="1" t="s">
        <v>51575</v>
      </c>
      <c r="C51635" s="1" t="s">
        <v>5</v>
      </c>
    </row>
    <row r="51636" spans="1:3" x14ac:dyDescent="0.2">
      <c r="A51636" s="1">
        <v>51635</v>
      </c>
      <c r="B51636" s="1" t="s">
        <v>51576</v>
      </c>
      <c r="C51636" s="1" t="s">
        <v>60</v>
      </c>
    </row>
    <row r="51637" spans="1:3" x14ac:dyDescent="0.2">
      <c r="A51637" s="1">
        <v>51636</v>
      </c>
      <c r="B51637" s="1" t="s">
        <v>51577</v>
      </c>
      <c r="C51637" s="1" t="s">
        <v>5</v>
      </c>
    </row>
    <row r="51638" spans="1:3" x14ac:dyDescent="0.2">
      <c r="A51638" s="1">
        <v>51637</v>
      </c>
      <c r="B51638" s="1" t="s">
        <v>51578</v>
      </c>
      <c r="C51638" s="1" t="s">
        <v>5</v>
      </c>
    </row>
    <row r="51639" spans="1:3" x14ac:dyDescent="0.2">
      <c r="A51639" s="1">
        <v>51638</v>
      </c>
      <c r="B51639" s="1" t="s">
        <v>51579</v>
      </c>
      <c r="C51639" s="1" t="s">
        <v>60</v>
      </c>
    </row>
    <row r="51640" spans="1:3" x14ac:dyDescent="0.2">
      <c r="A51640" s="1">
        <v>51639</v>
      </c>
      <c r="B51640" s="1" t="s">
        <v>51580</v>
      </c>
      <c r="C51640" s="1" t="s">
        <v>60</v>
      </c>
    </row>
    <row r="51641" spans="1:3" x14ac:dyDescent="0.2">
      <c r="A51641" s="1">
        <v>51640</v>
      </c>
      <c r="B51641" s="1" t="s">
        <v>51581</v>
      </c>
      <c r="C51641" s="1" t="s">
        <v>60</v>
      </c>
    </row>
    <row r="51642" spans="1:3" x14ac:dyDescent="0.2">
      <c r="A51642" s="1">
        <v>51641</v>
      </c>
      <c r="B51642" s="1" t="s">
        <v>51582</v>
      </c>
      <c r="C51642" s="1" t="s">
        <v>60</v>
      </c>
    </row>
    <row r="51643" spans="1:3" x14ac:dyDescent="0.2">
      <c r="A51643" s="1">
        <v>51642</v>
      </c>
      <c r="B51643" s="1" t="s">
        <v>51583</v>
      </c>
      <c r="C51643" s="1" t="s">
        <v>5</v>
      </c>
    </row>
    <row r="51644" spans="1:3" x14ac:dyDescent="0.2">
      <c r="A51644" s="1">
        <v>51643</v>
      </c>
      <c r="B51644" s="1" t="s">
        <v>51584</v>
      </c>
      <c r="C51644" s="1" t="s">
        <v>60</v>
      </c>
    </row>
    <row r="51645" spans="1:3" x14ac:dyDescent="0.2">
      <c r="A51645" s="1">
        <v>51644</v>
      </c>
      <c r="B51645" s="1" t="s">
        <v>51585</v>
      </c>
      <c r="C51645" s="1" t="s">
        <v>5</v>
      </c>
    </row>
    <row r="51646" spans="1:3" x14ac:dyDescent="0.2">
      <c r="A51646" s="1">
        <v>51645</v>
      </c>
      <c r="B51646" s="1" t="s">
        <v>51586</v>
      </c>
      <c r="C51646" s="1" t="s">
        <v>60</v>
      </c>
    </row>
    <row r="51647" spans="1:3" x14ac:dyDescent="0.2">
      <c r="A51647" s="1">
        <v>51646</v>
      </c>
      <c r="B51647" s="1" t="s">
        <v>51587</v>
      </c>
      <c r="C51647" s="1" t="s">
        <v>5</v>
      </c>
    </row>
    <row r="51648" spans="1:3" x14ac:dyDescent="0.2">
      <c r="A51648" s="1">
        <v>51647</v>
      </c>
      <c r="B51648" s="1" t="s">
        <v>51588</v>
      </c>
      <c r="C51648" s="1" t="s">
        <v>5</v>
      </c>
    </row>
    <row r="51649" spans="1:3" x14ac:dyDescent="0.2">
      <c r="A51649" s="1">
        <v>51648</v>
      </c>
      <c r="B51649" s="1" t="s">
        <v>51589</v>
      </c>
      <c r="C51649" s="1" t="s">
        <v>60</v>
      </c>
    </row>
    <row r="51650" spans="1:3" x14ac:dyDescent="0.2">
      <c r="A51650" s="1">
        <v>51649</v>
      </c>
      <c r="B51650" s="1" t="s">
        <v>51590</v>
      </c>
      <c r="C51650" s="1" t="s">
        <v>5</v>
      </c>
    </row>
    <row r="51651" spans="1:3" x14ac:dyDescent="0.2">
      <c r="A51651" s="1">
        <v>51650</v>
      </c>
      <c r="B51651" s="1" t="s">
        <v>51591</v>
      </c>
      <c r="C51651" s="1" t="s">
        <v>60</v>
      </c>
    </row>
    <row r="51652" spans="1:3" x14ac:dyDescent="0.2">
      <c r="A51652" s="1">
        <v>51651</v>
      </c>
      <c r="B51652" s="1" t="s">
        <v>51592</v>
      </c>
      <c r="C51652" s="1" t="s">
        <v>5</v>
      </c>
    </row>
    <row r="51653" spans="1:3" x14ac:dyDescent="0.2">
      <c r="A51653" s="1">
        <v>51652</v>
      </c>
      <c r="B51653" s="1" t="s">
        <v>51593</v>
      </c>
      <c r="C51653" s="1" t="s">
        <v>5</v>
      </c>
    </row>
    <row r="51654" spans="1:3" x14ac:dyDescent="0.2">
      <c r="A51654" s="1">
        <v>51653</v>
      </c>
      <c r="B51654" s="1" t="s">
        <v>51594</v>
      </c>
      <c r="C51654" s="1" t="s">
        <v>60</v>
      </c>
    </row>
    <row r="51655" spans="1:3" x14ac:dyDescent="0.2">
      <c r="A51655" s="1">
        <v>51654</v>
      </c>
      <c r="B51655" s="1" t="s">
        <v>51595</v>
      </c>
      <c r="C51655" s="1" t="s">
        <v>5</v>
      </c>
    </row>
    <row r="51656" spans="1:3" x14ac:dyDescent="0.2">
      <c r="A51656" s="1">
        <v>51655</v>
      </c>
      <c r="B51656" s="1" t="s">
        <v>51596</v>
      </c>
      <c r="C51656" s="1" t="s">
        <v>60</v>
      </c>
    </row>
    <row r="51657" spans="1:3" x14ac:dyDescent="0.2">
      <c r="A51657" s="1">
        <v>51656</v>
      </c>
      <c r="B51657" s="1" t="s">
        <v>51597</v>
      </c>
      <c r="C51657" s="1" t="s">
        <v>5</v>
      </c>
    </row>
    <row r="51658" spans="1:3" x14ac:dyDescent="0.2">
      <c r="A51658" s="1">
        <v>51657</v>
      </c>
      <c r="B51658" s="1" t="s">
        <v>51598</v>
      </c>
      <c r="C51658" s="1" t="s">
        <v>60</v>
      </c>
    </row>
    <row r="51659" spans="1:3" x14ac:dyDescent="0.2">
      <c r="A51659" s="1">
        <v>51658</v>
      </c>
      <c r="B51659" s="1" t="s">
        <v>51599</v>
      </c>
      <c r="C51659" s="1" t="s">
        <v>5</v>
      </c>
    </row>
    <row r="51660" spans="1:3" x14ac:dyDescent="0.2">
      <c r="A51660" s="1">
        <v>51659</v>
      </c>
      <c r="B51660" s="1" t="s">
        <v>51600</v>
      </c>
      <c r="C51660" s="1" t="s">
        <v>60</v>
      </c>
    </row>
    <row r="51661" spans="1:3" x14ac:dyDescent="0.2">
      <c r="A51661" s="1">
        <v>51660</v>
      </c>
      <c r="B51661" s="1" t="s">
        <v>51601</v>
      </c>
      <c r="C51661" s="1" t="s">
        <v>60</v>
      </c>
    </row>
    <row r="51662" spans="1:3" x14ac:dyDescent="0.2">
      <c r="A51662" s="1">
        <v>51661</v>
      </c>
      <c r="B51662" s="1" t="s">
        <v>51602</v>
      </c>
      <c r="C51662" s="1" t="s">
        <v>60</v>
      </c>
    </row>
    <row r="51663" spans="1:3" x14ac:dyDescent="0.2">
      <c r="A51663" s="1">
        <v>51662</v>
      </c>
      <c r="B51663" s="1" t="s">
        <v>51603</v>
      </c>
      <c r="C51663" s="1" t="s">
        <v>60</v>
      </c>
    </row>
    <row r="51664" spans="1:3" x14ac:dyDescent="0.2">
      <c r="A51664" s="1">
        <v>51663</v>
      </c>
      <c r="B51664" s="1" t="s">
        <v>51604</v>
      </c>
      <c r="C51664" s="1" t="s">
        <v>5</v>
      </c>
    </row>
    <row r="51665" spans="1:3" x14ac:dyDescent="0.2">
      <c r="A51665" s="1">
        <v>51664</v>
      </c>
      <c r="B51665" s="1" t="s">
        <v>51605</v>
      </c>
      <c r="C51665" s="1" t="s">
        <v>60</v>
      </c>
    </row>
    <row r="51666" spans="1:3" x14ac:dyDescent="0.2">
      <c r="A51666" s="1">
        <v>51665</v>
      </c>
      <c r="B51666" s="1" t="s">
        <v>51606</v>
      </c>
      <c r="C51666" s="1" t="s">
        <v>5</v>
      </c>
    </row>
    <row r="51667" spans="1:3" x14ac:dyDescent="0.2">
      <c r="A51667" s="1">
        <v>51666</v>
      </c>
      <c r="B51667" s="1" t="s">
        <v>51607</v>
      </c>
      <c r="C51667" s="1" t="s">
        <v>60</v>
      </c>
    </row>
    <row r="51668" spans="1:3" x14ac:dyDescent="0.2">
      <c r="A51668" s="1">
        <v>51667</v>
      </c>
      <c r="B51668" s="1" t="s">
        <v>51608</v>
      </c>
      <c r="C51668" s="1" t="s">
        <v>60</v>
      </c>
    </row>
    <row r="51669" spans="1:3" x14ac:dyDescent="0.2">
      <c r="A51669" s="1">
        <v>51668</v>
      </c>
      <c r="B51669" s="1" t="s">
        <v>51609</v>
      </c>
      <c r="C51669" s="1" t="s">
        <v>60</v>
      </c>
    </row>
    <row r="51670" spans="1:3" x14ac:dyDescent="0.2">
      <c r="A51670" s="1">
        <v>51669</v>
      </c>
      <c r="B51670" s="1" t="s">
        <v>51610</v>
      </c>
      <c r="C51670" s="1" t="s">
        <v>60</v>
      </c>
    </row>
    <row r="51671" spans="1:3" x14ac:dyDescent="0.2">
      <c r="A51671" s="1">
        <v>51670</v>
      </c>
      <c r="B51671" s="1" t="s">
        <v>51611</v>
      </c>
      <c r="C51671" s="1" t="s">
        <v>5</v>
      </c>
    </row>
    <row r="51672" spans="1:3" x14ac:dyDescent="0.2">
      <c r="A51672" s="1">
        <v>51671</v>
      </c>
      <c r="B51672" s="1" t="s">
        <v>51612</v>
      </c>
      <c r="C51672" s="1" t="s">
        <v>60</v>
      </c>
    </row>
    <row r="51673" spans="1:3" x14ac:dyDescent="0.2">
      <c r="A51673" s="1">
        <v>51672</v>
      </c>
      <c r="B51673" s="1" t="s">
        <v>51613</v>
      </c>
      <c r="C51673" s="1" t="s">
        <v>60</v>
      </c>
    </row>
    <row r="51674" spans="1:3" x14ac:dyDescent="0.2">
      <c r="A51674" s="1">
        <v>51673</v>
      </c>
      <c r="B51674" s="1" t="s">
        <v>51614</v>
      </c>
      <c r="C51674" s="1" t="s">
        <v>60</v>
      </c>
    </row>
    <row r="51675" spans="1:3" x14ac:dyDescent="0.2">
      <c r="A51675" s="1">
        <v>51674</v>
      </c>
      <c r="B51675" s="1" t="s">
        <v>51615</v>
      </c>
      <c r="C51675" s="1" t="s">
        <v>60</v>
      </c>
    </row>
    <row r="51676" spans="1:3" x14ac:dyDescent="0.2">
      <c r="A51676" s="1">
        <v>51675</v>
      </c>
      <c r="B51676" s="1" t="s">
        <v>51616</v>
      </c>
      <c r="C51676" s="1" t="s">
        <v>60</v>
      </c>
    </row>
    <row r="51677" spans="1:3" x14ac:dyDescent="0.2">
      <c r="A51677" s="1">
        <v>51676</v>
      </c>
      <c r="B51677" s="1" t="s">
        <v>51617</v>
      </c>
      <c r="C51677" s="1" t="s">
        <v>60</v>
      </c>
    </row>
    <row r="51678" spans="1:3" x14ac:dyDescent="0.2">
      <c r="A51678" s="1">
        <v>51677</v>
      </c>
      <c r="B51678" s="1" t="s">
        <v>51618</v>
      </c>
      <c r="C51678" s="1" t="s">
        <v>60</v>
      </c>
    </row>
    <row r="51679" spans="1:3" x14ac:dyDescent="0.2">
      <c r="A51679" s="1">
        <v>51678</v>
      </c>
      <c r="B51679" s="1" t="s">
        <v>51619</v>
      </c>
      <c r="C51679" s="1" t="s">
        <v>60</v>
      </c>
    </row>
    <row r="51680" spans="1:3" x14ac:dyDescent="0.2">
      <c r="A51680" s="1">
        <v>51679</v>
      </c>
      <c r="B51680" s="1" t="s">
        <v>51620</v>
      </c>
      <c r="C51680" s="1" t="s">
        <v>5</v>
      </c>
    </row>
    <row r="51681" spans="1:3" x14ac:dyDescent="0.2">
      <c r="A51681" s="1">
        <v>51680</v>
      </c>
      <c r="B51681" s="1" t="s">
        <v>51621</v>
      </c>
      <c r="C51681" s="1" t="s">
        <v>60</v>
      </c>
    </row>
    <row r="51682" spans="1:3" x14ac:dyDescent="0.2">
      <c r="A51682" s="1">
        <v>51681</v>
      </c>
      <c r="B51682" s="1" t="s">
        <v>51622</v>
      </c>
      <c r="C51682" s="1" t="s">
        <v>60</v>
      </c>
    </row>
    <row r="51683" spans="1:3" x14ac:dyDescent="0.2">
      <c r="A51683" s="1">
        <v>51682</v>
      </c>
      <c r="B51683" s="1" t="s">
        <v>51623</v>
      </c>
      <c r="C51683" s="1" t="s">
        <v>60</v>
      </c>
    </row>
    <row r="51684" spans="1:3" x14ac:dyDescent="0.2">
      <c r="A51684" s="1">
        <v>51683</v>
      </c>
      <c r="B51684" s="1" t="s">
        <v>51624</v>
      </c>
      <c r="C51684" s="1" t="s">
        <v>60</v>
      </c>
    </row>
    <row r="51685" spans="1:3" x14ac:dyDescent="0.2">
      <c r="A51685" s="1">
        <v>51684</v>
      </c>
      <c r="B51685" s="1" t="s">
        <v>51625</v>
      </c>
      <c r="C51685" s="1" t="s">
        <v>60</v>
      </c>
    </row>
    <row r="51686" spans="1:3" x14ac:dyDescent="0.2">
      <c r="A51686" s="1">
        <v>51685</v>
      </c>
      <c r="B51686" s="1" t="s">
        <v>51626</v>
      </c>
      <c r="C51686" s="1" t="s">
        <v>60</v>
      </c>
    </row>
    <row r="51687" spans="1:3" x14ac:dyDescent="0.2">
      <c r="A51687" s="1">
        <v>51686</v>
      </c>
      <c r="B51687" s="1" t="s">
        <v>51627</v>
      </c>
      <c r="C51687" s="1" t="s">
        <v>5</v>
      </c>
    </row>
    <row r="51688" spans="1:3" x14ac:dyDescent="0.2">
      <c r="A51688" s="1">
        <v>51687</v>
      </c>
      <c r="B51688" s="1" t="s">
        <v>51628</v>
      </c>
      <c r="C51688" s="1" t="s">
        <v>60</v>
      </c>
    </row>
    <row r="51689" spans="1:3" x14ac:dyDescent="0.2">
      <c r="A51689" s="1">
        <v>51688</v>
      </c>
      <c r="B51689" s="1" t="s">
        <v>51629</v>
      </c>
      <c r="C51689" s="1" t="s">
        <v>5</v>
      </c>
    </row>
    <row r="51690" spans="1:3" x14ac:dyDescent="0.2">
      <c r="A51690" s="1">
        <v>51689</v>
      </c>
      <c r="B51690" s="1" t="s">
        <v>51630</v>
      </c>
      <c r="C51690" s="1" t="s">
        <v>60</v>
      </c>
    </row>
    <row r="51691" spans="1:3" x14ac:dyDescent="0.2">
      <c r="A51691" s="1">
        <v>51690</v>
      </c>
      <c r="B51691" s="1" t="s">
        <v>51631</v>
      </c>
      <c r="C51691" s="1" t="s">
        <v>60</v>
      </c>
    </row>
    <row r="51692" spans="1:3" x14ac:dyDescent="0.2">
      <c r="A51692" s="1">
        <v>51691</v>
      </c>
      <c r="B51692" s="1" t="s">
        <v>51632</v>
      </c>
      <c r="C51692" s="1" t="s">
        <v>60</v>
      </c>
    </row>
    <row r="51693" spans="1:3" x14ac:dyDescent="0.2">
      <c r="A51693" s="1">
        <v>51692</v>
      </c>
      <c r="B51693" s="1" t="s">
        <v>51633</v>
      </c>
      <c r="C51693" s="1" t="s">
        <v>60</v>
      </c>
    </row>
    <row r="51694" spans="1:3" x14ac:dyDescent="0.2">
      <c r="A51694" s="1">
        <v>51693</v>
      </c>
      <c r="B51694" s="1" t="s">
        <v>51634</v>
      </c>
      <c r="C51694" s="1" t="s">
        <v>60</v>
      </c>
    </row>
    <row r="51695" spans="1:3" x14ac:dyDescent="0.2">
      <c r="A51695" s="1">
        <v>51694</v>
      </c>
      <c r="B51695" s="1" t="s">
        <v>51635</v>
      </c>
      <c r="C51695" s="1" t="s">
        <v>60</v>
      </c>
    </row>
    <row r="51696" spans="1:3" x14ac:dyDescent="0.2">
      <c r="A51696" s="1">
        <v>51695</v>
      </c>
      <c r="B51696" s="1" t="s">
        <v>51636</v>
      </c>
      <c r="C51696" s="1" t="s">
        <v>60</v>
      </c>
    </row>
    <row r="51697" spans="1:4" x14ac:dyDescent="0.2">
      <c r="A51697" s="1">
        <v>51696</v>
      </c>
      <c r="B51697" s="1" t="s">
        <v>51637</v>
      </c>
      <c r="C51697" s="1" t="s">
        <v>60</v>
      </c>
    </row>
    <row r="51698" spans="1:4" x14ac:dyDescent="0.2">
      <c r="A51698" s="1">
        <v>51697</v>
      </c>
      <c r="B51698" s="1" t="s">
        <v>51638</v>
      </c>
      <c r="C51698" s="1" t="s">
        <v>5</v>
      </c>
    </row>
    <row r="51699" spans="1:4" x14ac:dyDescent="0.2">
      <c r="A51699" s="1">
        <v>51698</v>
      </c>
      <c r="B51699" s="1" t="s">
        <v>51639</v>
      </c>
      <c r="C51699" s="1" t="s">
        <v>60</v>
      </c>
    </row>
    <row r="51700" spans="1:4" x14ac:dyDescent="0.2">
      <c r="A51700" s="1">
        <v>51699</v>
      </c>
      <c r="B51700" s="1" t="s">
        <v>51640</v>
      </c>
      <c r="C51700" s="1" t="s">
        <v>5</v>
      </c>
    </row>
    <row r="51701" spans="1:4" x14ac:dyDescent="0.2">
      <c r="A51701" s="1">
        <v>51700</v>
      </c>
      <c r="B51701" s="1" t="s">
        <v>51641</v>
      </c>
      <c r="C51701" s="1" t="s">
        <v>60</v>
      </c>
    </row>
    <row r="51702" spans="1:4" x14ac:dyDescent="0.2">
      <c r="A51702" s="1">
        <v>51701</v>
      </c>
      <c r="B51702" s="1" t="s">
        <v>51642</v>
      </c>
      <c r="C51702" s="1" t="s">
        <v>60</v>
      </c>
    </row>
    <row r="51703" spans="1:4" x14ac:dyDescent="0.2">
      <c r="A51703" s="1">
        <v>51702</v>
      </c>
      <c r="B51703" s="1" t="s">
        <v>51643</v>
      </c>
      <c r="C51703" s="1" t="s">
        <v>60</v>
      </c>
    </row>
    <row r="51704" spans="1:4" x14ac:dyDescent="0.2">
      <c r="A51704" s="1">
        <v>51703</v>
      </c>
      <c r="B51704" s="1" t="s">
        <v>51644</v>
      </c>
      <c r="C51704" s="1" t="s">
        <v>60</v>
      </c>
    </row>
    <row r="51705" spans="1:4" x14ac:dyDescent="0.2">
      <c r="A51705" s="1">
        <v>51704</v>
      </c>
      <c r="B51705" s="1" t="s">
        <v>51645</v>
      </c>
      <c r="C51705" s="1" t="s">
        <v>60</v>
      </c>
    </row>
    <row r="51706" spans="1:4" x14ac:dyDescent="0.2">
      <c r="A51706" s="1">
        <v>51705</v>
      </c>
      <c r="B51706" s="1" t="s">
        <v>51646</v>
      </c>
      <c r="C51706" s="1" t="s">
        <v>5</v>
      </c>
    </row>
    <row r="51707" spans="1:4" x14ac:dyDescent="0.2">
      <c r="A51707" s="1">
        <v>51706</v>
      </c>
      <c r="B51707" s="1" t="s">
        <v>51647</v>
      </c>
      <c r="C51707" s="1" t="s">
        <v>60</v>
      </c>
    </row>
    <row r="51708" spans="1:4" x14ac:dyDescent="0.2">
      <c r="A51708" s="1">
        <v>51707</v>
      </c>
      <c r="B51708" s="1" t="s">
        <v>51648</v>
      </c>
      <c r="C51708" s="1" t="s">
        <v>60</v>
      </c>
      <c r="D51708" s="1" t="s">
        <v>61</v>
      </c>
    </row>
    <row r="51709" spans="1:4" x14ac:dyDescent="0.2">
      <c r="A51709" s="1">
        <v>51708</v>
      </c>
      <c r="B51709" s="1" t="s">
        <v>51649</v>
      </c>
      <c r="C51709" s="1" t="s">
        <v>60</v>
      </c>
    </row>
    <row r="51710" spans="1:4" x14ac:dyDescent="0.2">
      <c r="A51710" s="1">
        <v>51709</v>
      </c>
      <c r="B51710" s="1" t="s">
        <v>51650</v>
      </c>
      <c r="C51710" s="1" t="s">
        <v>60</v>
      </c>
    </row>
    <row r="51711" spans="1:4" x14ac:dyDescent="0.2">
      <c r="A51711" s="1">
        <v>51710</v>
      </c>
      <c r="B51711" s="1" t="s">
        <v>51651</v>
      </c>
      <c r="C51711" s="1" t="s">
        <v>60</v>
      </c>
    </row>
    <row r="51712" spans="1:4" x14ac:dyDescent="0.2">
      <c r="A51712" s="1">
        <v>51711</v>
      </c>
      <c r="B51712" s="1" t="s">
        <v>51652</v>
      </c>
      <c r="C51712" s="1" t="s">
        <v>60</v>
      </c>
    </row>
    <row r="51713" spans="1:4" x14ac:dyDescent="0.2">
      <c r="A51713" s="1">
        <v>51712</v>
      </c>
      <c r="B51713" s="1" t="s">
        <v>51653</v>
      </c>
      <c r="C51713" s="1" t="s">
        <v>5</v>
      </c>
    </row>
    <row r="51714" spans="1:4" x14ac:dyDescent="0.2">
      <c r="A51714" s="1">
        <v>51713</v>
      </c>
      <c r="B51714" s="1" t="s">
        <v>51654</v>
      </c>
      <c r="C51714" s="1" t="s">
        <v>5</v>
      </c>
    </row>
    <row r="51715" spans="1:4" x14ac:dyDescent="0.2">
      <c r="A51715" s="1">
        <v>51714</v>
      </c>
      <c r="B51715" s="1" t="s">
        <v>51655</v>
      </c>
      <c r="C51715" s="1" t="s">
        <v>60</v>
      </c>
    </row>
    <row r="51716" spans="1:4" x14ac:dyDescent="0.2">
      <c r="A51716" s="1">
        <v>51715</v>
      </c>
      <c r="B51716" s="1" t="s">
        <v>51656</v>
      </c>
      <c r="C51716" s="1" t="s">
        <v>5</v>
      </c>
    </row>
    <row r="51717" spans="1:4" x14ac:dyDescent="0.2">
      <c r="A51717" s="1">
        <v>51716</v>
      </c>
      <c r="B51717" s="1" t="s">
        <v>51657</v>
      </c>
      <c r="C51717" s="1" t="s">
        <v>60</v>
      </c>
    </row>
    <row r="51718" spans="1:4" x14ac:dyDescent="0.2">
      <c r="A51718" s="1">
        <v>51717</v>
      </c>
      <c r="B51718" s="1" t="s">
        <v>51658</v>
      </c>
      <c r="C51718" s="1" t="s">
        <v>60</v>
      </c>
    </row>
    <row r="51719" spans="1:4" x14ac:dyDescent="0.2">
      <c r="A51719" s="1">
        <v>51718</v>
      </c>
      <c r="B51719" s="1" t="s">
        <v>51659</v>
      </c>
      <c r="C51719" s="1" t="s">
        <v>60</v>
      </c>
    </row>
    <row r="51720" spans="1:4" x14ac:dyDescent="0.2">
      <c r="A51720" s="1">
        <v>51719</v>
      </c>
      <c r="B51720" s="1" t="s">
        <v>51660</v>
      </c>
      <c r="C51720" s="1" t="s">
        <v>60</v>
      </c>
      <c r="D51720" s="1" t="s">
        <v>61</v>
      </c>
    </row>
    <row r="51721" spans="1:4" x14ac:dyDescent="0.2">
      <c r="A51721" s="1">
        <v>51720</v>
      </c>
      <c r="B51721" s="1" t="s">
        <v>51661</v>
      </c>
      <c r="C51721" s="1" t="s">
        <v>5</v>
      </c>
    </row>
    <row r="51722" spans="1:4" x14ac:dyDescent="0.2">
      <c r="A51722" s="1">
        <v>51721</v>
      </c>
      <c r="B51722" s="1" t="s">
        <v>51662</v>
      </c>
      <c r="C51722" s="1" t="s">
        <v>60</v>
      </c>
    </row>
    <row r="51723" spans="1:4" x14ac:dyDescent="0.2">
      <c r="A51723" s="1">
        <v>51722</v>
      </c>
      <c r="B51723" s="1" t="s">
        <v>51663</v>
      </c>
      <c r="C51723" s="1" t="s">
        <v>60</v>
      </c>
      <c r="D51723" s="1" t="s">
        <v>61</v>
      </c>
    </row>
    <row r="51724" spans="1:4" x14ac:dyDescent="0.2">
      <c r="A51724" s="1">
        <v>51723</v>
      </c>
      <c r="B51724" s="1" t="s">
        <v>51664</v>
      </c>
      <c r="C51724" s="1" t="s">
        <v>60</v>
      </c>
      <c r="D51724" s="1" t="s">
        <v>61</v>
      </c>
    </row>
    <row r="51725" spans="1:4" x14ac:dyDescent="0.2">
      <c r="A51725" s="1">
        <v>51724</v>
      </c>
      <c r="B51725" s="1" t="s">
        <v>51665</v>
      </c>
      <c r="C51725" s="1" t="s">
        <v>5</v>
      </c>
    </row>
    <row r="51726" spans="1:4" x14ac:dyDescent="0.2">
      <c r="A51726" s="1">
        <v>51725</v>
      </c>
      <c r="B51726" s="1" t="s">
        <v>51666</v>
      </c>
      <c r="C51726" s="1" t="s">
        <v>60</v>
      </c>
    </row>
    <row r="51727" spans="1:4" x14ac:dyDescent="0.2">
      <c r="A51727" s="1">
        <v>51726</v>
      </c>
      <c r="B51727" s="1" t="s">
        <v>51667</v>
      </c>
      <c r="C51727" s="1" t="s">
        <v>60</v>
      </c>
      <c r="D51727" s="1" t="s">
        <v>61</v>
      </c>
    </row>
    <row r="51728" spans="1:4" x14ac:dyDescent="0.2">
      <c r="A51728" s="1">
        <v>51727</v>
      </c>
      <c r="B51728" s="1" t="s">
        <v>51668</v>
      </c>
      <c r="C51728" s="1" t="s">
        <v>60</v>
      </c>
    </row>
    <row r="51729" spans="1:3" x14ac:dyDescent="0.2">
      <c r="A51729" s="1">
        <v>51728</v>
      </c>
      <c r="B51729" s="1" t="s">
        <v>51669</v>
      </c>
      <c r="C51729" s="1" t="s">
        <v>60</v>
      </c>
    </row>
    <row r="51730" spans="1:3" x14ac:dyDescent="0.2">
      <c r="A51730" s="1">
        <v>51729</v>
      </c>
      <c r="B51730" s="1" t="s">
        <v>51670</v>
      </c>
      <c r="C51730" s="1" t="s">
        <v>5</v>
      </c>
    </row>
    <row r="51731" spans="1:3" x14ac:dyDescent="0.2">
      <c r="A51731" s="1">
        <v>51730</v>
      </c>
      <c r="B51731" s="1" t="s">
        <v>51671</v>
      </c>
      <c r="C51731" s="1" t="s">
        <v>60</v>
      </c>
    </row>
    <row r="51732" spans="1:3" x14ac:dyDescent="0.2">
      <c r="A51732" s="1">
        <v>51731</v>
      </c>
      <c r="B51732" s="1" t="s">
        <v>51672</v>
      </c>
      <c r="C51732" s="1" t="s">
        <v>5</v>
      </c>
    </row>
    <row r="51733" spans="1:3" x14ac:dyDescent="0.2">
      <c r="A51733" s="1">
        <v>51732</v>
      </c>
      <c r="B51733" s="1" t="s">
        <v>51673</v>
      </c>
      <c r="C51733" s="1" t="s">
        <v>60</v>
      </c>
    </row>
    <row r="51734" spans="1:3" x14ac:dyDescent="0.2">
      <c r="A51734" s="1">
        <v>51733</v>
      </c>
      <c r="B51734" s="1" t="s">
        <v>51674</v>
      </c>
      <c r="C51734" s="1" t="s">
        <v>60</v>
      </c>
    </row>
    <row r="51735" spans="1:3" x14ac:dyDescent="0.2">
      <c r="A51735" s="1">
        <v>51734</v>
      </c>
      <c r="B51735" s="1" t="s">
        <v>51675</v>
      </c>
      <c r="C51735" s="1" t="s">
        <v>60</v>
      </c>
    </row>
    <row r="51736" spans="1:3" x14ac:dyDescent="0.2">
      <c r="A51736" s="1">
        <v>51735</v>
      </c>
      <c r="B51736" s="1" t="s">
        <v>51676</v>
      </c>
      <c r="C51736" s="1" t="s">
        <v>60</v>
      </c>
    </row>
    <row r="51737" spans="1:3" x14ac:dyDescent="0.2">
      <c r="A51737" s="1">
        <v>51736</v>
      </c>
      <c r="B51737" s="1" t="s">
        <v>51677</v>
      </c>
      <c r="C51737" s="1" t="s">
        <v>60</v>
      </c>
    </row>
    <row r="51738" spans="1:3" x14ac:dyDescent="0.2">
      <c r="A51738" s="1">
        <v>51737</v>
      </c>
      <c r="B51738" s="1" t="s">
        <v>51678</v>
      </c>
      <c r="C51738" s="1" t="s">
        <v>60</v>
      </c>
    </row>
    <row r="51739" spans="1:3" x14ac:dyDescent="0.2">
      <c r="A51739" s="1">
        <v>51738</v>
      </c>
      <c r="B51739" s="1" t="s">
        <v>51679</v>
      </c>
      <c r="C51739" s="1" t="s">
        <v>60</v>
      </c>
    </row>
    <row r="51740" spans="1:3" x14ac:dyDescent="0.2">
      <c r="A51740" s="1">
        <v>51739</v>
      </c>
      <c r="B51740" s="1" t="s">
        <v>51680</v>
      </c>
      <c r="C51740" s="1" t="s">
        <v>60</v>
      </c>
    </row>
    <row r="51741" spans="1:3" x14ac:dyDescent="0.2">
      <c r="A51741" s="1">
        <v>51740</v>
      </c>
      <c r="B51741" s="1" t="s">
        <v>51681</v>
      </c>
      <c r="C51741" s="1" t="s">
        <v>60</v>
      </c>
    </row>
    <row r="51742" spans="1:3" x14ac:dyDescent="0.2">
      <c r="A51742" s="1">
        <v>51741</v>
      </c>
      <c r="B51742" s="1" t="s">
        <v>51682</v>
      </c>
      <c r="C51742" s="1" t="s">
        <v>60</v>
      </c>
    </row>
    <row r="51743" spans="1:3" x14ac:dyDescent="0.2">
      <c r="A51743" s="1">
        <v>51742</v>
      </c>
      <c r="B51743" s="1" t="s">
        <v>51683</v>
      </c>
      <c r="C51743" s="1" t="s">
        <v>60</v>
      </c>
    </row>
    <row r="51744" spans="1:3" x14ac:dyDescent="0.2">
      <c r="A51744" s="1">
        <v>51743</v>
      </c>
      <c r="B51744" s="1" t="s">
        <v>51684</v>
      </c>
      <c r="C51744" s="1" t="s">
        <v>60</v>
      </c>
    </row>
    <row r="51745" spans="1:3" x14ac:dyDescent="0.2">
      <c r="A51745" s="1">
        <v>51744</v>
      </c>
      <c r="B51745" s="1" t="s">
        <v>51685</v>
      </c>
      <c r="C51745" s="1" t="s">
        <v>60</v>
      </c>
    </row>
    <row r="51746" spans="1:3" x14ac:dyDescent="0.2">
      <c r="A51746" s="1">
        <v>51745</v>
      </c>
      <c r="B51746" s="1" t="s">
        <v>51686</v>
      </c>
      <c r="C51746" s="1" t="s">
        <v>60</v>
      </c>
    </row>
    <row r="51747" spans="1:3" x14ac:dyDescent="0.2">
      <c r="A51747" s="1">
        <v>51746</v>
      </c>
      <c r="B51747" s="1" t="s">
        <v>51687</v>
      </c>
      <c r="C51747" s="1" t="s">
        <v>60</v>
      </c>
    </row>
    <row r="51748" spans="1:3" x14ac:dyDescent="0.2">
      <c r="A51748" s="1">
        <v>51747</v>
      </c>
      <c r="B51748" s="1" t="s">
        <v>51688</v>
      </c>
      <c r="C51748" s="1" t="s">
        <v>60</v>
      </c>
    </row>
    <row r="51749" spans="1:3" x14ac:dyDescent="0.2">
      <c r="A51749" s="1">
        <v>51748</v>
      </c>
      <c r="B51749" s="1" t="s">
        <v>51689</v>
      </c>
      <c r="C51749" s="1" t="s">
        <v>60</v>
      </c>
    </row>
    <row r="51750" spans="1:3" x14ac:dyDescent="0.2">
      <c r="A51750" s="1">
        <v>51749</v>
      </c>
      <c r="B51750" s="1" t="s">
        <v>51690</v>
      </c>
      <c r="C51750" s="1" t="s">
        <v>60</v>
      </c>
    </row>
    <row r="51751" spans="1:3" x14ac:dyDescent="0.2">
      <c r="A51751" s="1">
        <v>51750</v>
      </c>
      <c r="B51751" s="1" t="s">
        <v>51691</v>
      </c>
      <c r="C51751" s="1" t="s">
        <v>60</v>
      </c>
    </row>
    <row r="51752" spans="1:3" x14ac:dyDescent="0.2">
      <c r="A51752" s="1">
        <v>51751</v>
      </c>
      <c r="B51752" s="1" t="s">
        <v>51692</v>
      </c>
      <c r="C51752" s="1" t="s">
        <v>60</v>
      </c>
    </row>
    <row r="51753" spans="1:3" x14ac:dyDescent="0.2">
      <c r="A51753" s="1">
        <v>51752</v>
      </c>
      <c r="B51753" s="1" t="s">
        <v>51693</v>
      </c>
      <c r="C51753" s="1" t="s">
        <v>60</v>
      </c>
    </row>
    <row r="51754" spans="1:3" x14ac:dyDescent="0.2">
      <c r="A51754" s="1">
        <v>51753</v>
      </c>
      <c r="B51754" s="1" t="s">
        <v>51694</v>
      </c>
      <c r="C51754" s="1" t="s">
        <v>60</v>
      </c>
    </row>
    <row r="51755" spans="1:3" x14ac:dyDescent="0.2">
      <c r="A51755" s="1">
        <v>51754</v>
      </c>
      <c r="B51755" s="1" t="s">
        <v>51695</v>
      </c>
      <c r="C51755" s="1" t="s">
        <v>60</v>
      </c>
    </row>
    <row r="51756" spans="1:3" x14ac:dyDescent="0.2">
      <c r="A51756" s="1">
        <v>51755</v>
      </c>
      <c r="B51756" s="1" t="s">
        <v>51696</v>
      </c>
      <c r="C51756" s="1" t="s">
        <v>60</v>
      </c>
    </row>
    <row r="51757" spans="1:3" x14ac:dyDescent="0.2">
      <c r="A51757" s="1">
        <v>51756</v>
      </c>
      <c r="B51757" s="1" t="s">
        <v>51697</v>
      </c>
      <c r="C51757" s="1" t="s">
        <v>60</v>
      </c>
    </row>
    <row r="51758" spans="1:3" x14ac:dyDescent="0.2">
      <c r="A51758" s="1">
        <v>51757</v>
      </c>
      <c r="B51758" s="1" t="s">
        <v>51698</v>
      </c>
      <c r="C51758" s="1" t="s">
        <v>60</v>
      </c>
    </row>
    <row r="51759" spans="1:3" x14ac:dyDescent="0.2">
      <c r="A51759" s="1">
        <v>51758</v>
      </c>
      <c r="B51759" s="1" t="s">
        <v>51699</v>
      </c>
      <c r="C51759" s="1" t="s">
        <v>60</v>
      </c>
    </row>
    <row r="51760" spans="1:3" x14ac:dyDescent="0.2">
      <c r="A51760" s="1">
        <v>51759</v>
      </c>
      <c r="B51760" s="1" t="s">
        <v>51700</v>
      </c>
      <c r="C51760" s="1" t="s">
        <v>60</v>
      </c>
    </row>
    <row r="51761" spans="1:4" x14ac:dyDescent="0.2">
      <c r="A51761" s="1">
        <v>51760</v>
      </c>
      <c r="B51761" s="1" t="s">
        <v>51701</v>
      </c>
      <c r="C51761" s="1" t="s">
        <v>5</v>
      </c>
    </row>
    <row r="51762" spans="1:4" x14ac:dyDescent="0.2">
      <c r="A51762" s="1">
        <v>51761</v>
      </c>
      <c r="B51762" s="1" t="s">
        <v>51702</v>
      </c>
      <c r="C51762" s="1" t="s">
        <v>60</v>
      </c>
    </row>
    <row r="51763" spans="1:4" x14ac:dyDescent="0.2">
      <c r="A51763" s="1">
        <v>51762</v>
      </c>
      <c r="B51763" s="1" t="s">
        <v>51703</v>
      </c>
      <c r="C51763" s="1" t="s">
        <v>60</v>
      </c>
    </row>
    <row r="51764" spans="1:4" x14ac:dyDescent="0.2">
      <c r="A51764" s="1">
        <v>51763</v>
      </c>
      <c r="B51764" s="1" t="s">
        <v>51704</v>
      </c>
      <c r="C51764" s="1" t="s">
        <v>60</v>
      </c>
      <c r="D51764" s="1" t="s">
        <v>61</v>
      </c>
    </row>
    <row r="51765" spans="1:4" x14ac:dyDescent="0.2">
      <c r="A51765" s="1">
        <v>51764</v>
      </c>
      <c r="B51765" s="1" t="s">
        <v>51705</v>
      </c>
      <c r="C51765" s="1" t="s">
        <v>60</v>
      </c>
    </row>
    <row r="51766" spans="1:4" x14ac:dyDescent="0.2">
      <c r="A51766" s="1">
        <v>51765</v>
      </c>
      <c r="B51766" s="1" t="s">
        <v>51706</v>
      </c>
      <c r="C51766" s="1" t="s">
        <v>60</v>
      </c>
    </row>
    <row r="51767" spans="1:4" x14ac:dyDescent="0.2">
      <c r="A51767" s="1">
        <v>51766</v>
      </c>
      <c r="B51767" s="1" t="s">
        <v>51707</v>
      </c>
      <c r="C51767" s="1" t="s">
        <v>60</v>
      </c>
    </row>
    <row r="51768" spans="1:4" x14ac:dyDescent="0.2">
      <c r="A51768" s="1">
        <v>51767</v>
      </c>
      <c r="B51768" s="1" t="s">
        <v>51708</v>
      </c>
      <c r="C51768" s="1" t="s">
        <v>60</v>
      </c>
    </row>
    <row r="51769" spans="1:4" x14ac:dyDescent="0.2">
      <c r="A51769" s="1">
        <v>51768</v>
      </c>
      <c r="B51769" s="1" t="s">
        <v>51709</v>
      </c>
      <c r="C51769" s="1" t="s">
        <v>60</v>
      </c>
    </row>
    <row r="51770" spans="1:4" x14ac:dyDescent="0.2">
      <c r="A51770" s="1">
        <v>51769</v>
      </c>
      <c r="B51770" s="1" t="s">
        <v>51710</v>
      </c>
      <c r="C51770" s="1" t="s">
        <v>60</v>
      </c>
    </row>
    <row r="51771" spans="1:4" x14ac:dyDescent="0.2">
      <c r="A51771" s="1">
        <v>51770</v>
      </c>
      <c r="B51771" s="1" t="s">
        <v>51711</v>
      </c>
      <c r="C51771" s="1" t="s">
        <v>60</v>
      </c>
    </row>
    <row r="51772" spans="1:4" x14ac:dyDescent="0.2">
      <c r="A51772" s="1">
        <v>51771</v>
      </c>
      <c r="B51772" s="1" t="s">
        <v>51712</v>
      </c>
      <c r="C51772" s="1" t="s">
        <v>60</v>
      </c>
    </row>
    <row r="51773" spans="1:4" x14ac:dyDescent="0.2">
      <c r="A51773" s="1">
        <v>51772</v>
      </c>
      <c r="B51773" s="1" t="s">
        <v>51713</v>
      </c>
      <c r="C51773" s="1" t="s">
        <v>60</v>
      </c>
      <c r="D51773" s="1" t="s">
        <v>61</v>
      </c>
    </row>
    <row r="51774" spans="1:4" x14ac:dyDescent="0.2">
      <c r="A51774" s="1">
        <v>51773</v>
      </c>
      <c r="B51774" s="1" t="s">
        <v>51714</v>
      </c>
      <c r="C51774" s="1" t="s">
        <v>60</v>
      </c>
    </row>
    <row r="51775" spans="1:4" x14ac:dyDescent="0.2">
      <c r="A51775" s="1">
        <v>51774</v>
      </c>
      <c r="B51775" s="1" t="s">
        <v>51715</v>
      </c>
      <c r="C51775" s="1" t="s">
        <v>60</v>
      </c>
    </row>
    <row r="51776" spans="1:4" x14ac:dyDescent="0.2">
      <c r="A51776" s="1">
        <v>51775</v>
      </c>
      <c r="B51776" s="1" t="s">
        <v>51716</v>
      </c>
      <c r="C51776" s="1" t="s">
        <v>60</v>
      </c>
    </row>
    <row r="51777" spans="1:4" x14ac:dyDescent="0.2">
      <c r="A51777" s="1">
        <v>51776</v>
      </c>
      <c r="B51777" s="1" t="s">
        <v>51717</v>
      </c>
      <c r="C51777" s="1" t="s">
        <v>60</v>
      </c>
    </row>
    <row r="51778" spans="1:4" x14ac:dyDescent="0.2">
      <c r="A51778" s="1">
        <v>51777</v>
      </c>
      <c r="B51778" s="1" t="s">
        <v>51718</v>
      </c>
      <c r="C51778" s="1" t="s">
        <v>60</v>
      </c>
    </row>
    <row r="51779" spans="1:4" x14ac:dyDescent="0.2">
      <c r="A51779" s="1">
        <v>51778</v>
      </c>
      <c r="B51779" s="1" t="s">
        <v>51719</v>
      </c>
      <c r="C51779" s="1" t="s">
        <v>60</v>
      </c>
    </row>
    <row r="51780" spans="1:4" x14ac:dyDescent="0.2">
      <c r="A51780" s="1">
        <v>51779</v>
      </c>
      <c r="B51780" s="1" t="s">
        <v>51720</v>
      </c>
      <c r="C51780" s="1" t="s">
        <v>60</v>
      </c>
    </row>
    <row r="51781" spans="1:4" x14ac:dyDescent="0.2">
      <c r="A51781" s="1">
        <v>51780</v>
      </c>
      <c r="B51781" s="1" t="s">
        <v>51721</v>
      </c>
      <c r="C51781" s="1" t="s">
        <v>5</v>
      </c>
    </row>
    <row r="51782" spans="1:4" x14ac:dyDescent="0.2">
      <c r="A51782" s="1">
        <v>51781</v>
      </c>
      <c r="B51782" s="1" t="s">
        <v>51722</v>
      </c>
      <c r="C51782" s="1" t="s">
        <v>60</v>
      </c>
    </row>
    <row r="51783" spans="1:4" x14ac:dyDescent="0.2">
      <c r="A51783" s="1">
        <v>51782</v>
      </c>
      <c r="B51783" s="1" t="s">
        <v>51723</v>
      </c>
      <c r="C51783" s="1" t="s">
        <v>60</v>
      </c>
    </row>
    <row r="51784" spans="1:4" x14ac:dyDescent="0.2">
      <c r="A51784" s="1">
        <v>51783</v>
      </c>
      <c r="B51784" s="1" t="s">
        <v>51724</v>
      </c>
      <c r="C51784" s="1" t="s">
        <v>60</v>
      </c>
    </row>
    <row r="51785" spans="1:4" x14ac:dyDescent="0.2">
      <c r="A51785" s="1">
        <v>51784</v>
      </c>
      <c r="B51785" s="1" t="s">
        <v>51725</v>
      </c>
      <c r="C51785" s="1" t="s">
        <v>60</v>
      </c>
    </row>
    <row r="51786" spans="1:4" x14ac:dyDescent="0.2">
      <c r="A51786" s="1">
        <v>51785</v>
      </c>
      <c r="B51786" s="1" t="s">
        <v>51726</v>
      </c>
      <c r="C51786" s="1" t="s">
        <v>60</v>
      </c>
      <c r="D51786" s="1" t="s">
        <v>61</v>
      </c>
    </row>
    <row r="51787" spans="1:4" x14ac:dyDescent="0.2">
      <c r="A51787" s="1">
        <v>51786</v>
      </c>
      <c r="B51787" s="1" t="s">
        <v>51727</v>
      </c>
      <c r="C51787" s="1" t="s">
        <v>60</v>
      </c>
    </row>
    <row r="51788" spans="1:4" x14ac:dyDescent="0.2">
      <c r="A51788" s="1">
        <v>51787</v>
      </c>
      <c r="B51788" s="1" t="s">
        <v>51728</v>
      </c>
      <c r="C51788" s="1" t="s">
        <v>60</v>
      </c>
    </row>
    <row r="51789" spans="1:4" x14ac:dyDescent="0.2">
      <c r="A51789" s="1">
        <v>51788</v>
      </c>
      <c r="B51789" s="1" t="s">
        <v>51729</v>
      </c>
      <c r="C51789" s="1" t="s">
        <v>60</v>
      </c>
    </row>
    <row r="51790" spans="1:4" x14ac:dyDescent="0.2">
      <c r="A51790" s="1">
        <v>51789</v>
      </c>
      <c r="B51790" s="1" t="s">
        <v>51730</v>
      </c>
      <c r="C51790" s="1" t="s">
        <v>60</v>
      </c>
    </row>
    <row r="51791" spans="1:4" x14ac:dyDescent="0.2">
      <c r="A51791" s="1">
        <v>51790</v>
      </c>
      <c r="B51791" s="1" t="s">
        <v>51731</v>
      </c>
      <c r="C51791" s="1" t="s">
        <v>60</v>
      </c>
    </row>
    <row r="51792" spans="1:4" x14ac:dyDescent="0.2">
      <c r="A51792" s="1">
        <v>51791</v>
      </c>
      <c r="B51792" s="1" t="s">
        <v>51732</v>
      </c>
      <c r="C51792" s="1" t="s">
        <v>5</v>
      </c>
    </row>
    <row r="51793" spans="1:3" x14ac:dyDescent="0.2">
      <c r="A51793" s="1">
        <v>51792</v>
      </c>
      <c r="B51793" s="1" t="s">
        <v>51733</v>
      </c>
      <c r="C51793" s="1" t="s">
        <v>5</v>
      </c>
    </row>
    <row r="51794" spans="1:3" x14ac:dyDescent="0.2">
      <c r="A51794" s="1">
        <v>51793</v>
      </c>
      <c r="B51794" s="1" t="s">
        <v>51734</v>
      </c>
      <c r="C51794" s="1" t="s">
        <v>5</v>
      </c>
    </row>
    <row r="51795" spans="1:3" x14ac:dyDescent="0.2">
      <c r="A51795" s="1">
        <v>51794</v>
      </c>
      <c r="B51795" s="1" t="s">
        <v>51735</v>
      </c>
      <c r="C51795" s="1" t="s">
        <v>5</v>
      </c>
    </row>
    <row r="51796" spans="1:3" x14ac:dyDescent="0.2">
      <c r="A51796" s="1">
        <v>51795</v>
      </c>
      <c r="B51796" s="1" t="s">
        <v>51736</v>
      </c>
      <c r="C51796" s="1" t="s">
        <v>60</v>
      </c>
    </row>
    <row r="51797" spans="1:3" x14ac:dyDescent="0.2">
      <c r="A51797" s="1">
        <v>51796</v>
      </c>
      <c r="B51797" s="1" t="s">
        <v>51737</v>
      </c>
      <c r="C51797" s="1" t="s">
        <v>5</v>
      </c>
    </row>
    <row r="51798" spans="1:3" x14ac:dyDescent="0.2">
      <c r="A51798" s="1">
        <v>51797</v>
      </c>
      <c r="B51798" s="1" t="s">
        <v>51738</v>
      </c>
      <c r="C51798" s="1" t="s">
        <v>5</v>
      </c>
    </row>
    <row r="51799" spans="1:3" x14ac:dyDescent="0.2">
      <c r="A51799" s="1">
        <v>51798</v>
      </c>
      <c r="B51799" s="1" t="s">
        <v>51739</v>
      </c>
      <c r="C51799" s="1" t="s">
        <v>60</v>
      </c>
    </row>
    <row r="51800" spans="1:3" x14ac:dyDescent="0.2">
      <c r="A51800" s="1">
        <v>51799</v>
      </c>
      <c r="B51800" s="1" t="s">
        <v>51740</v>
      </c>
      <c r="C51800" s="1" t="s">
        <v>60</v>
      </c>
    </row>
    <row r="51801" spans="1:3" x14ac:dyDescent="0.2">
      <c r="A51801" s="1">
        <v>51800</v>
      </c>
      <c r="B51801" s="1" t="s">
        <v>51741</v>
      </c>
      <c r="C51801" s="1" t="s">
        <v>5</v>
      </c>
    </row>
    <row r="51802" spans="1:3" x14ac:dyDescent="0.2">
      <c r="A51802" s="1">
        <v>51801</v>
      </c>
      <c r="B51802" s="1" t="s">
        <v>51742</v>
      </c>
      <c r="C51802" s="1" t="s">
        <v>60</v>
      </c>
    </row>
    <row r="51803" spans="1:3" x14ac:dyDescent="0.2">
      <c r="A51803" s="1">
        <v>51802</v>
      </c>
      <c r="B51803" s="1" t="s">
        <v>51743</v>
      </c>
      <c r="C51803" s="1" t="s">
        <v>60</v>
      </c>
    </row>
    <row r="51804" spans="1:3" x14ac:dyDescent="0.2">
      <c r="A51804" s="1">
        <v>51803</v>
      </c>
      <c r="B51804" s="1" t="s">
        <v>51744</v>
      </c>
      <c r="C51804" s="1" t="s">
        <v>60</v>
      </c>
    </row>
    <row r="51805" spans="1:3" x14ac:dyDescent="0.2">
      <c r="A51805" s="1">
        <v>51804</v>
      </c>
      <c r="B51805" s="1" t="s">
        <v>51745</v>
      </c>
      <c r="C51805" s="1" t="s">
        <v>5</v>
      </c>
    </row>
    <row r="51806" spans="1:3" x14ac:dyDescent="0.2">
      <c r="A51806" s="1">
        <v>51805</v>
      </c>
      <c r="B51806" s="1" t="s">
        <v>51746</v>
      </c>
      <c r="C51806" s="1" t="s">
        <v>60</v>
      </c>
    </row>
    <row r="51807" spans="1:3" x14ac:dyDescent="0.2">
      <c r="A51807" s="1">
        <v>51806</v>
      </c>
      <c r="B51807" s="1" t="s">
        <v>51747</v>
      </c>
      <c r="C51807" s="1" t="s">
        <v>60</v>
      </c>
    </row>
    <row r="51808" spans="1:3" x14ac:dyDescent="0.2">
      <c r="A51808" s="1">
        <v>51807</v>
      </c>
      <c r="B51808" s="1" t="s">
        <v>51748</v>
      </c>
      <c r="C51808" s="1" t="s">
        <v>60</v>
      </c>
    </row>
    <row r="51809" spans="1:3" x14ac:dyDescent="0.2">
      <c r="A51809" s="1">
        <v>51808</v>
      </c>
      <c r="B51809" s="1" t="s">
        <v>51749</v>
      </c>
      <c r="C51809" s="1" t="s">
        <v>60</v>
      </c>
    </row>
    <row r="51810" spans="1:3" x14ac:dyDescent="0.2">
      <c r="A51810" s="1">
        <v>51809</v>
      </c>
      <c r="B51810" s="1" t="s">
        <v>51750</v>
      </c>
      <c r="C51810" s="1" t="s">
        <v>60</v>
      </c>
    </row>
    <row r="51811" spans="1:3" x14ac:dyDescent="0.2">
      <c r="A51811" s="1">
        <v>51810</v>
      </c>
      <c r="B51811" s="1" t="s">
        <v>51751</v>
      </c>
      <c r="C51811" s="1" t="s">
        <v>60</v>
      </c>
    </row>
    <row r="51812" spans="1:3" x14ac:dyDescent="0.2">
      <c r="A51812" s="1">
        <v>51811</v>
      </c>
      <c r="B51812" s="1" t="s">
        <v>51752</v>
      </c>
      <c r="C51812" s="1" t="s">
        <v>60</v>
      </c>
    </row>
    <row r="51813" spans="1:3" x14ac:dyDescent="0.2">
      <c r="A51813" s="1">
        <v>51812</v>
      </c>
      <c r="B51813" s="1" t="s">
        <v>51753</v>
      </c>
      <c r="C51813" s="1" t="s">
        <v>60</v>
      </c>
    </row>
    <row r="51814" spans="1:3" x14ac:dyDescent="0.2">
      <c r="A51814" s="1">
        <v>51813</v>
      </c>
      <c r="B51814" s="1" t="s">
        <v>51754</v>
      </c>
      <c r="C51814" s="1" t="s">
        <v>5</v>
      </c>
    </row>
    <row r="51815" spans="1:3" x14ac:dyDescent="0.2">
      <c r="A51815" s="1">
        <v>51814</v>
      </c>
      <c r="B51815" s="1" t="s">
        <v>51755</v>
      </c>
      <c r="C51815" s="1" t="s">
        <v>60</v>
      </c>
    </row>
    <row r="51816" spans="1:3" x14ac:dyDescent="0.2">
      <c r="A51816" s="1">
        <v>51815</v>
      </c>
      <c r="B51816" s="1" t="s">
        <v>51756</v>
      </c>
      <c r="C51816" s="1" t="s">
        <v>5</v>
      </c>
    </row>
    <row r="51817" spans="1:3" x14ac:dyDescent="0.2">
      <c r="A51817" s="1">
        <v>51816</v>
      </c>
      <c r="B51817" s="1" t="s">
        <v>51757</v>
      </c>
      <c r="C51817" s="1" t="s">
        <v>5</v>
      </c>
    </row>
    <row r="51818" spans="1:3" x14ac:dyDescent="0.2">
      <c r="A51818" s="1">
        <v>51817</v>
      </c>
      <c r="B51818" s="1" t="s">
        <v>51758</v>
      </c>
      <c r="C51818" s="1" t="s">
        <v>60</v>
      </c>
    </row>
    <row r="51819" spans="1:3" x14ac:dyDescent="0.2">
      <c r="A51819" s="1">
        <v>51818</v>
      </c>
      <c r="B51819" s="1" t="s">
        <v>51759</v>
      </c>
      <c r="C51819" s="1" t="s">
        <v>5</v>
      </c>
    </row>
    <row r="51820" spans="1:3" x14ac:dyDescent="0.2">
      <c r="A51820" s="1">
        <v>51819</v>
      </c>
      <c r="B51820" s="1" t="s">
        <v>51760</v>
      </c>
      <c r="C51820" s="1" t="s">
        <v>60</v>
      </c>
    </row>
    <row r="51821" spans="1:3" x14ac:dyDescent="0.2">
      <c r="A51821" s="1">
        <v>51820</v>
      </c>
      <c r="B51821" s="1" t="s">
        <v>51761</v>
      </c>
      <c r="C51821" s="1" t="s">
        <v>5</v>
      </c>
    </row>
    <row r="51822" spans="1:3" x14ac:dyDescent="0.2">
      <c r="A51822" s="1">
        <v>51821</v>
      </c>
      <c r="B51822" s="1" t="s">
        <v>51762</v>
      </c>
      <c r="C51822" s="1" t="s">
        <v>5</v>
      </c>
    </row>
    <row r="51823" spans="1:3" x14ac:dyDescent="0.2">
      <c r="A51823" s="1">
        <v>51822</v>
      </c>
      <c r="B51823" s="1" t="s">
        <v>51763</v>
      </c>
      <c r="C51823" s="1" t="s">
        <v>60</v>
      </c>
    </row>
    <row r="51824" spans="1:3" x14ac:dyDescent="0.2">
      <c r="A51824" s="1">
        <v>51823</v>
      </c>
      <c r="B51824" s="1" t="s">
        <v>51764</v>
      </c>
      <c r="C51824" s="1" t="s">
        <v>5</v>
      </c>
    </row>
    <row r="51825" spans="1:4" x14ac:dyDescent="0.2">
      <c r="A51825" s="1">
        <v>51824</v>
      </c>
      <c r="B51825" s="1" t="s">
        <v>51765</v>
      </c>
      <c r="C51825" s="1" t="s">
        <v>60</v>
      </c>
    </row>
    <row r="51826" spans="1:4" x14ac:dyDescent="0.2">
      <c r="A51826" s="1">
        <v>51825</v>
      </c>
      <c r="B51826" s="1" t="s">
        <v>51766</v>
      </c>
      <c r="C51826" s="1" t="s">
        <v>60</v>
      </c>
    </row>
    <row r="51827" spans="1:4" x14ac:dyDescent="0.2">
      <c r="A51827" s="1">
        <v>51826</v>
      </c>
      <c r="B51827" s="1" t="s">
        <v>51767</v>
      </c>
      <c r="C51827" s="1" t="s">
        <v>60</v>
      </c>
    </row>
    <row r="51828" spans="1:4" x14ac:dyDescent="0.2">
      <c r="A51828" s="1">
        <v>51827</v>
      </c>
      <c r="B51828" s="1" t="s">
        <v>51768</v>
      </c>
      <c r="C51828" s="1" t="s">
        <v>5</v>
      </c>
    </row>
    <row r="51829" spans="1:4" x14ac:dyDescent="0.2">
      <c r="A51829" s="1">
        <v>51828</v>
      </c>
      <c r="B51829" s="1" t="s">
        <v>51769</v>
      </c>
      <c r="C51829" s="1" t="s">
        <v>60</v>
      </c>
    </row>
    <row r="51830" spans="1:4" x14ac:dyDescent="0.2">
      <c r="A51830" s="1">
        <v>51829</v>
      </c>
      <c r="B51830" s="1" t="s">
        <v>51770</v>
      </c>
      <c r="C51830" s="1" t="s">
        <v>60</v>
      </c>
      <c r="D51830" s="1" t="s">
        <v>61</v>
      </c>
    </row>
    <row r="51831" spans="1:4" x14ac:dyDescent="0.2">
      <c r="A51831" s="1">
        <v>51830</v>
      </c>
      <c r="B51831" s="1" t="s">
        <v>51771</v>
      </c>
      <c r="C51831" s="1" t="s">
        <v>5</v>
      </c>
    </row>
    <row r="51832" spans="1:4" x14ac:dyDescent="0.2">
      <c r="A51832" s="1">
        <v>51831</v>
      </c>
      <c r="B51832" s="1" t="s">
        <v>51772</v>
      </c>
      <c r="C51832" s="1" t="s">
        <v>5</v>
      </c>
    </row>
    <row r="51833" spans="1:4" x14ac:dyDescent="0.2">
      <c r="A51833" s="1">
        <v>51832</v>
      </c>
      <c r="B51833" s="1" t="s">
        <v>51773</v>
      </c>
      <c r="C51833" s="1" t="s">
        <v>60</v>
      </c>
    </row>
    <row r="51834" spans="1:4" x14ac:dyDescent="0.2">
      <c r="A51834" s="1">
        <v>51833</v>
      </c>
      <c r="B51834" s="1" t="s">
        <v>51774</v>
      </c>
      <c r="C51834" s="1" t="s">
        <v>5</v>
      </c>
    </row>
    <row r="51835" spans="1:4" x14ac:dyDescent="0.2">
      <c r="A51835" s="1">
        <v>51834</v>
      </c>
      <c r="B51835" s="1" t="s">
        <v>51775</v>
      </c>
      <c r="C51835" s="1" t="s">
        <v>5</v>
      </c>
    </row>
    <row r="51836" spans="1:4" x14ac:dyDescent="0.2">
      <c r="A51836" s="1">
        <v>51835</v>
      </c>
      <c r="B51836" s="1" t="s">
        <v>51776</v>
      </c>
      <c r="C51836" s="1" t="s">
        <v>60</v>
      </c>
    </row>
    <row r="51837" spans="1:4" x14ac:dyDescent="0.2">
      <c r="A51837" s="1">
        <v>51836</v>
      </c>
      <c r="B51837" s="1" t="s">
        <v>51777</v>
      </c>
      <c r="C51837" s="1" t="s">
        <v>60</v>
      </c>
    </row>
    <row r="51838" spans="1:4" x14ac:dyDescent="0.2">
      <c r="A51838" s="1">
        <v>51837</v>
      </c>
      <c r="B51838" s="1" t="s">
        <v>51778</v>
      </c>
      <c r="C51838" s="1" t="s">
        <v>5</v>
      </c>
    </row>
    <row r="51839" spans="1:4" x14ac:dyDescent="0.2">
      <c r="A51839" s="1">
        <v>51838</v>
      </c>
      <c r="B51839" s="1" t="s">
        <v>51779</v>
      </c>
      <c r="C51839" s="1" t="s">
        <v>60</v>
      </c>
    </row>
    <row r="51840" spans="1:4" x14ac:dyDescent="0.2">
      <c r="A51840" s="1">
        <v>51839</v>
      </c>
      <c r="B51840" s="1" t="s">
        <v>51780</v>
      </c>
      <c r="C51840" s="1" t="s">
        <v>5</v>
      </c>
    </row>
    <row r="51841" spans="1:3" x14ac:dyDescent="0.2">
      <c r="A51841" s="1">
        <v>51840</v>
      </c>
      <c r="B51841" s="1" t="s">
        <v>51781</v>
      </c>
      <c r="C51841" s="1" t="s">
        <v>60</v>
      </c>
    </row>
    <row r="51842" spans="1:3" x14ac:dyDescent="0.2">
      <c r="A51842" s="1">
        <v>51841</v>
      </c>
      <c r="B51842" s="1" t="s">
        <v>51782</v>
      </c>
      <c r="C51842" s="1" t="s">
        <v>60</v>
      </c>
    </row>
    <row r="51843" spans="1:3" x14ac:dyDescent="0.2">
      <c r="A51843" s="1">
        <v>51842</v>
      </c>
      <c r="B51843" s="1" t="s">
        <v>51783</v>
      </c>
      <c r="C51843" s="1" t="s">
        <v>60</v>
      </c>
    </row>
    <row r="51844" spans="1:3" x14ac:dyDescent="0.2">
      <c r="A51844" s="1">
        <v>51843</v>
      </c>
      <c r="B51844" s="1" t="s">
        <v>51784</v>
      </c>
      <c r="C51844" s="1" t="s">
        <v>60</v>
      </c>
    </row>
    <row r="51845" spans="1:3" x14ac:dyDescent="0.2">
      <c r="A51845" s="1">
        <v>51844</v>
      </c>
      <c r="B51845" s="1" t="s">
        <v>51785</v>
      </c>
      <c r="C51845" s="1" t="s">
        <v>60</v>
      </c>
    </row>
    <row r="51846" spans="1:3" x14ac:dyDescent="0.2">
      <c r="A51846" s="1">
        <v>51845</v>
      </c>
      <c r="B51846" s="1" t="s">
        <v>51786</v>
      </c>
      <c r="C51846" s="1" t="s">
        <v>60</v>
      </c>
    </row>
    <row r="51847" spans="1:3" x14ac:dyDescent="0.2">
      <c r="A51847" s="1">
        <v>51846</v>
      </c>
      <c r="B51847" s="1" t="s">
        <v>51787</v>
      </c>
      <c r="C51847" s="1" t="s">
        <v>60</v>
      </c>
    </row>
    <row r="51848" spans="1:3" x14ac:dyDescent="0.2">
      <c r="A51848" s="1">
        <v>51847</v>
      </c>
      <c r="B51848" s="1" t="s">
        <v>51788</v>
      </c>
      <c r="C51848" s="1" t="s">
        <v>5</v>
      </c>
    </row>
    <row r="51849" spans="1:3" x14ac:dyDescent="0.2">
      <c r="A51849" s="1">
        <v>51848</v>
      </c>
      <c r="B51849" s="1" t="s">
        <v>51789</v>
      </c>
      <c r="C51849" s="1" t="s">
        <v>5</v>
      </c>
    </row>
    <row r="51850" spans="1:3" x14ac:dyDescent="0.2">
      <c r="A51850" s="1">
        <v>51849</v>
      </c>
      <c r="B51850" s="1" t="s">
        <v>51790</v>
      </c>
      <c r="C51850" s="1" t="s">
        <v>60</v>
      </c>
    </row>
    <row r="51851" spans="1:3" x14ac:dyDescent="0.2">
      <c r="A51851" s="1">
        <v>51850</v>
      </c>
      <c r="B51851" s="1" t="s">
        <v>51791</v>
      </c>
      <c r="C51851" s="1" t="s">
        <v>5</v>
      </c>
    </row>
    <row r="51852" spans="1:3" x14ac:dyDescent="0.2">
      <c r="A51852" s="1">
        <v>51851</v>
      </c>
      <c r="B51852" s="1" t="s">
        <v>51792</v>
      </c>
      <c r="C51852" s="1" t="s">
        <v>5</v>
      </c>
    </row>
    <row r="51853" spans="1:3" x14ac:dyDescent="0.2">
      <c r="A51853" s="1">
        <v>51852</v>
      </c>
      <c r="B51853" s="1" t="s">
        <v>51793</v>
      </c>
      <c r="C51853" s="1" t="s">
        <v>60</v>
      </c>
    </row>
    <row r="51854" spans="1:3" x14ac:dyDescent="0.2">
      <c r="A51854" s="1">
        <v>51853</v>
      </c>
      <c r="B51854" s="1" t="s">
        <v>51794</v>
      </c>
      <c r="C51854" s="1" t="s">
        <v>5</v>
      </c>
    </row>
    <row r="51855" spans="1:3" x14ac:dyDescent="0.2">
      <c r="A51855" s="1">
        <v>51854</v>
      </c>
      <c r="B51855" s="1" t="s">
        <v>51795</v>
      </c>
      <c r="C51855" s="1" t="s">
        <v>5</v>
      </c>
    </row>
    <row r="51856" spans="1:3" x14ac:dyDescent="0.2">
      <c r="A51856" s="1">
        <v>51855</v>
      </c>
      <c r="B51856" s="1" t="s">
        <v>51796</v>
      </c>
      <c r="C51856" s="1" t="s">
        <v>60</v>
      </c>
    </row>
    <row r="51857" spans="1:3" x14ac:dyDescent="0.2">
      <c r="A51857" s="1">
        <v>51856</v>
      </c>
      <c r="B51857" s="1" t="s">
        <v>51797</v>
      </c>
      <c r="C51857" s="1" t="s">
        <v>60</v>
      </c>
    </row>
    <row r="51858" spans="1:3" x14ac:dyDescent="0.2">
      <c r="A51858" s="1">
        <v>51857</v>
      </c>
      <c r="B51858" s="1" t="s">
        <v>51798</v>
      </c>
      <c r="C51858" s="1" t="s">
        <v>60</v>
      </c>
    </row>
    <row r="51859" spans="1:3" x14ac:dyDescent="0.2">
      <c r="A51859" s="1">
        <v>51858</v>
      </c>
      <c r="B51859" s="1" t="s">
        <v>51799</v>
      </c>
      <c r="C51859" s="1" t="s">
        <v>5</v>
      </c>
    </row>
    <row r="51860" spans="1:3" x14ac:dyDescent="0.2">
      <c r="A51860" s="1">
        <v>51859</v>
      </c>
      <c r="B51860" s="1" t="s">
        <v>51800</v>
      </c>
      <c r="C51860" s="1" t="s">
        <v>5</v>
      </c>
    </row>
    <row r="51861" spans="1:3" x14ac:dyDescent="0.2">
      <c r="A51861" s="1">
        <v>51860</v>
      </c>
      <c r="B51861" s="1" t="s">
        <v>51801</v>
      </c>
      <c r="C51861" s="1" t="s">
        <v>5</v>
      </c>
    </row>
    <row r="51862" spans="1:3" x14ac:dyDescent="0.2">
      <c r="A51862" s="1">
        <v>51861</v>
      </c>
      <c r="B51862" s="1" t="s">
        <v>51802</v>
      </c>
      <c r="C51862" s="1" t="s">
        <v>60</v>
      </c>
    </row>
    <row r="51863" spans="1:3" x14ac:dyDescent="0.2">
      <c r="A51863" s="1">
        <v>51862</v>
      </c>
      <c r="B51863" s="1" t="s">
        <v>51803</v>
      </c>
      <c r="C51863" s="1" t="s">
        <v>60</v>
      </c>
    </row>
    <row r="51864" spans="1:3" x14ac:dyDescent="0.2">
      <c r="A51864" s="1">
        <v>51863</v>
      </c>
      <c r="B51864" s="1" t="s">
        <v>51804</v>
      </c>
      <c r="C51864" s="1" t="s">
        <v>5</v>
      </c>
    </row>
    <row r="51865" spans="1:3" x14ac:dyDescent="0.2">
      <c r="A51865" s="1">
        <v>51864</v>
      </c>
      <c r="B51865" s="1" t="s">
        <v>51805</v>
      </c>
      <c r="C51865" s="1" t="s">
        <v>5</v>
      </c>
    </row>
    <row r="51866" spans="1:3" x14ac:dyDescent="0.2">
      <c r="A51866" s="1">
        <v>51865</v>
      </c>
      <c r="B51866" s="1" t="s">
        <v>51806</v>
      </c>
      <c r="C51866" s="1" t="s">
        <v>60</v>
      </c>
    </row>
    <row r="51867" spans="1:3" x14ac:dyDescent="0.2">
      <c r="A51867" s="1">
        <v>51866</v>
      </c>
      <c r="B51867" s="1" t="s">
        <v>51807</v>
      </c>
      <c r="C51867" s="1" t="s">
        <v>5</v>
      </c>
    </row>
    <row r="51868" spans="1:3" x14ac:dyDescent="0.2">
      <c r="A51868" s="1">
        <v>51867</v>
      </c>
      <c r="B51868" s="1" t="s">
        <v>51808</v>
      </c>
      <c r="C51868" s="1" t="s">
        <v>5</v>
      </c>
    </row>
    <row r="51869" spans="1:3" x14ac:dyDescent="0.2">
      <c r="A51869" s="1">
        <v>51868</v>
      </c>
      <c r="B51869" s="1" t="s">
        <v>51809</v>
      </c>
      <c r="C51869" s="1" t="s">
        <v>60</v>
      </c>
    </row>
    <row r="51870" spans="1:3" x14ac:dyDescent="0.2">
      <c r="A51870" s="1">
        <v>51869</v>
      </c>
      <c r="B51870" s="1" t="s">
        <v>51810</v>
      </c>
      <c r="C51870" s="1" t="s">
        <v>60</v>
      </c>
    </row>
    <row r="51871" spans="1:3" x14ac:dyDescent="0.2">
      <c r="A51871" s="1">
        <v>51870</v>
      </c>
      <c r="B51871" s="1" t="s">
        <v>51811</v>
      </c>
      <c r="C51871" s="1" t="s">
        <v>60</v>
      </c>
    </row>
    <row r="51872" spans="1:3" x14ac:dyDescent="0.2">
      <c r="A51872" s="1">
        <v>51871</v>
      </c>
      <c r="B51872" s="1" t="s">
        <v>51812</v>
      </c>
      <c r="C51872" s="1" t="s">
        <v>60</v>
      </c>
    </row>
    <row r="51873" spans="1:3" x14ac:dyDescent="0.2">
      <c r="A51873" s="1">
        <v>51872</v>
      </c>
      <c r="B51873" s="1" t="s">
        <v>51813</v>
      </c>
      <c r="C51873" s="1" t="s">
        <v>60</v>
      </c>
    </row>
    <row r="51874" spans="1:3" x14ac:dyDescent="0.2">
      <c r="A51874" s="1">
        <v>51873</v>
      </c>
      <c r="B51874" s="1" t="s">
        <v>51814</v>
      </c>
      <c r="C51874" s="1" t="s">
        <v>60</v>
      </c>
    </row>
    <row r="51875" spans="1:3" x14ac:dyDescent="0.2">
      <c r="A51875" s="1">
        <v>51874</v>
      </c>
      <c r="B51875" s="1" t="s">
        <v>51815</v>
      </c>
      <c r="C51875" s="1" t="s">
        <v>5</v>
      </c>
    </row>
    <row r="51876" spans="1:3" x14ac:dyDescent="0.2">
      <c r="A51876" s="1">
        <v>51875</v>
      </c>
      <c r="B51876" s="1" t="s">
        <v>51816</v>
      </c>
      <c r="C51876" s="1" t="s">
        <v>60</v>
      </c>
    </row>
    <row r="51877" spans="1:3" x14ac:dyDescent="0.2">
      <c r="A51877" s="1">
        <v>51876</v>
      </c>
      <c r="B51877" s="1" t="s">
        <v>51817</v>
      </c>
      <c r="C51877" s="1" t="s">
        <v>60</v>
      </c>
    </row>
    <row r="51878" spans="1:3" x14ac:dyDescent="0.2">
      <c r="A51878" s="1">
        <v>51877</v>
      </c>
      <c r="B51878" s="1" t="s">
        <v>51818</v>
      </c>
      <c r="C51878" s="1" t="s">
        <v>5</v>
      </c>
    </row>
    <row r="51879" spans="1:3" x14ac:dyDescent="0.2">
      <c r="A51879" s="1">
        <v>51878</v>
      </c>
      <c r="B51879" s="1" t="s">
        <v>51819</v>
      </c>
      <c r="C51879" s="1" t="s">
        <v>5</v>
      </c>
    </row>
    <row r="51880" spans="1:3" x14ac:dyDescent="0.2">
      <c r="A51880" s="1">
        <v>51879</v>
      </c>
      <c r="B51880" s="1" t="s">
        <v>51820</v>
      </c>
      <c r="C51880" s="1" t="s">
        <v>5</v>
      </c>
    </row>
    <row r="51881" spans="1:3" x14ac:dyDescent="0.2">
      <c r="A51881" s="1">
        <v>51880</v>
      </c>
      <c r="B51881" s="1" t="s">
        <v>51821</v>
      </c>
      <c r="C51881" s="1" t="s">
        <v>5</v>
      </c>
    </row>
    <row r="51882" spans="1:3" x14ac:dyDescent="0.2">
      <c r="A51882" s="1">
        <v>51881</v>
      </c>
      <c r="B51882" s="1" t="s">
        <v>51822</v>
      </c>
      <c r="C51882" s="1" t="s">
        <v>5</v>
      </c>
    </row>
    <row r="51883" spans="1:3" x14ac:dyDescent="0.2">
      <c r="A51883" s="1">
        <v>51882</v>
      </c>
      <c r="B51883" s="1" t="s">
        <v>51823</v>
      </c>
      <c r="C51883" s="1" t="s">
        <v>5</v>
      </c>
    </row>
    <row r="51884" spans="1:3" x14ac:dyDescent="0.2">
      <c r="A51884" s="1">
        <v>51883</v>
      </c>
      <c r="B51884" s="1" t="s">
        <v>51824</v>
      </c>
      <c r="C51884" s="1" t="s">
        <v>5</v>
      </c>
    </row>
    <row r="51885" spans="1:3" x14ac:dyDescent="0.2">
      <c r="A51885" s="1">
        <v>51884</v>
      </c>
      <c r="B51885" s="1" t="s">
        <v>51825</v>
      </c>
      <c r="C51885" s="1" t="s">
        <v>5</v>
      </c>
    </row>
    <row r="51886" spans="1:3" x14ac:dyDescent="0.2">
      <c r="A51886" s="1">
        <v>51885</v>
      </c>
      <c r="B51886" s="1" t="s">
        <v>51826</v>
      </c>
      <c r="C51886" s="1" t="s">
        <v>60</v>
      </c>
    </row>
    <row r="51887" spans="1:3" x14ac:dyDescent="0.2">
      <c r="A51887" s="1">
        <v>51886</v>
      </c>
      <c r="B51887" s="1" t="s">
        <v>51827</v>
      </c>
      <c r="C51887" s="1" t="s">
        <v>5</v>
      </c>
    </row>
    <row r="51888" spans="1:3" x14ac:dyDescent="0.2">
      <c r="A51888" s="1">
        <v>51887</v>
      </c>
      <c r="B51888" s="1" t="s">
        <v>51828</v>
      </c>
      <c r="C51888" s="1" t="s">
        <v>60</v>
      </c>
    </row>
    <row r="51889" spans="1:3" x14ac:dyDescent="0.2">
      <c r="A51889" s="1">
        <v>51888</v>
      </c>
      <c r="B51889" s="1" t="s">
        <v>51829</v>
      </c>
      <c r="C51889" s="1" t="s">
        <v>5</v>
      </c>
    </row>
    <row r="51890" spans="1:3" x14ac:dyDescent="0.2">
      <c r="A51890" s="1">
        <v>51889</v>
      </c>
      <c r="B51890" s="1" t="s">
        <v>51830</v>
      </c>
      <c r="C51890" s="1" t="s">
        <v>60</v>
      </c>
    </row>
    <row r="51891" spans="1:3" x14ac:dyDescent="0.2">
      <c r="A51891" s="1">
        <v>51890</v>
      </c>
      <c r="B51891" s="1" t="s">
        <v>51831</v>
      </c>
      <c r="C51891" s="1" t="s">
        <v>5</v>
      </c>
    </row>
    <row r="51892" spans="1:3" x14ac:dyDescent="0.2">
      <c r="A51892" s="1">
        <v>51891</v>
      </c>
      <c r="B51892" s="1" t="s">
        <v>51832</v>
      </c>
      <c r="C51892" s="1" t="s">
        <v>60</v>
      </c>
    </row>
    <row r="51893" spans="1:3" x14ac:dyDescent="0.2">
      <c r="A51893" s="1">
        <v>51892</v>
      </c>
      <c r="B51893" s="1" t="s">
        <v>51833</v>
      </c>
      <c r="C51893" s="1" t="s">
        <v>5</v>
      </c>
    </row>
    <row r="51894" spans="1:3" x14ac:dyDescent="0.2">
      <c r="A51894" s="1">
        <v>51893</v>
      </c>
      <c r="B51894" s="1" t="s">
        <v>51834</v>
      </c>
      <c r="C51894" s="1" t="s">
        <v>5</v>
      </c>
    </row>
    <row r="51895" spans="1:3" x14ac:dyDescent="0.2">
      <c r="A51895" s="1">
        <v>51894</v>
      </c>
      <c r="B51895" s="1" t="s">
        <v>51835</v>
      </c>
      <c r="C51895" s="1" t="s">
        <v>5</v>
      </c>
    </row>
    <row r="51896" spans="1:3" x14ac:dyDescent="0.2">
      <c r="A51896" s="1">
        <v>51895</v>
      </c>
      <c r="B51896" s="1" t="s">
        <v>51836</v>
      </c>
      <c r="C51896" s="1" t="s">
        <v>60</v>
      </c>
    </row>
    <row r="51897" spans="1:3" x14ac:dyDescent="0.2">
      <c r="A51897" s="1">
        <v>51896</v>
      </c>
      <c r="B51897" s="1" t="s">
        <v>51837</v>
      </c>
      <c r="C51897" s="1" t="s">
        <v>5</v>
      </c>
    </row>
    <row r="51898" spans="1:3" x14ac:dyDescent="0.2">
      <c r="A51898" s="1">
        <v>51897</v>
      </c>
      <c r="B51898" s="1" t="s">
        <v>51838</v>
      </c>
      <c r="C51898" s="1" t="s">
        <v>5</v>
      </c>
    </row>
    <row r="51899" spans="1:3" x14ac:dyDescent="0.2">
      <c r="A51899" s="1">
        <v>51898</v>
      </c>
      <c r="B51899" s="1" t="s">
        <v>51839</v>
      </c>
      <c r="C51899" s="1" t="s">
        <v>5</v>
      </c>
    </row>
    <row r="51900" spans="1:3" x14ac:dyDescent="0.2">
      <c r="A51900" s="1">
        <v>51899</v>
      </c>
      <c r="B51900" s="1" t="s">
        <v>51840</v>
      </c>
      <c r="C51900" s="1" t="s">
        <v>5</v>
      </c>
    </row>
    <row r="51901" spans="1:3" x14ac:dyDescent="0.2">
      <c r="A51901" s="1">
        <v>51900</v>
      </c>
      <c r="B51901" s="1" t="s">
        <v>51841</v>
      </c>
      <c r="C51901" s="1" t="s">
        <v>60</v>
      </c>
    </row>
    <row r="51902" spans="1:3" x14ac:dyDescent="0.2">
      <c r="A51902" s="1">
        <v>51901</v>
      </c>
      <c r="B51902" s="1" t="s">
        <v>51842</v>
      </c>
      <c r="C51902" s="1" t="s">
        <v>60</v>
      </c>
    </row>
    <row r="51903" spans="1:3" x14ac:dyDescent="0.2">
      <c r="A51903" s="1">
        <v>51902</v>
      </c>
      <c r="B51903" s="1" t="s">
        <v>51843</v>
      </c>
      <c r="C51903" s="1" t="s">
        <v>5</v>
      </c>
    </row>
    <row r="51904" spans="1:3" x14ac:dyDescent="0.2">
      <c r="A51904" s="1">
        <v>51903</v>
      </c>
      <c r="B51904" s="1" t="s">
        <v>51844</v>
      </c>
      <c r="C51904" s="1" t="s">
        <v>60</v>
      </c>
    </row>
    <row r="51905" spans="1:3" x14ac:dyDescent="0.2">
      <c r="A51905" s="1">
        <v>51904</v>
      </c>
      <c r="B51905" s="1" t="s">
        <v>51845</v>
      </c>
      <c r="C51905" s="1" t="s">
        <v>60</v>
      </c>
    </row>
    <row r="51906" spans="1:3" x14ac:dyDescent="0.2">
      <c r="A51906" s="1">
        <v>51905</v>
      </c>
      <c r="B51906" s="1" t="s">
        <v>51846</v>
      </c>
      <c r="C51906" s="1" t="s">
        <v>5</v>
      </c>
    </row>
    <row r="51907" spans="1:3" x14ac:dyDescent="0.2">
      <c r="A51907" s="1">
        <v>51906</v>
      </c>
      <c r="B51907" s="1" t="s">
        <v>51847</v>
      </c>
      <c r="C51907" s="1" t="s">
        <v>60</v>
      </c>
    </row>
    <row r="51908" spans="1:3" x14ac:dyDescent="0.2">
      <c r="A51908" s="1">
        <v>51907</v>
      </c>
      <c r="B51908" s="1" t="s">
        <v>51848</v>
      </c>
      <c r="C51908" s="1" t="s">
        <v>5</v>
      </c>
    </row>
    <row r="51909" spans="1:3" x14ac:dyDescent="0.2">
      <c r="A51909" s="1">
        <v>51908</v>
      </c>
      <c r="B51909" s="1" t="s">
        <v>51849</v>
      </c>
      <c r="C51909" s="1" t="s">
        <v>60</v>
      </c>
    </row>
    <row r="51910" spans="1:3" x14ac:dyDescent="0.2">
      <c r="A51910" s="1">
        <v>51909</v>
      </c>
      <c r="B51910" s="1" t="s">
        <v>51850</v>
      </c>
      <c r="C51910" s="1" t="s">
        <v>5</v>
      </c>
    </row>
    <row r="51911" spans="1:3" x14ac:dyDescent="0.2">
      <c r="A51911" s="1">
        <v>51910</v>
      </c>
      <c r="B51911" s="1" t="s">
        <v>51851</v>
      </c>
      <c r="C51911" s="1" t="s">
        <v>5</v>
      </c>
    </row>
    <row r="51912" spans="1:3" x14ac:dyDescent="0.2">
      <c r="A51912" s="1">
        <v>51911</v>
      </c>
      <c r="B51912" s="1" t="s">
        <v>51852</v>
      </c>
      <c r="C51912" s="1" t="s">
        <v>5</v>
      </c>
    </row>
    <row r="51913" spans="1:3" x14ac:dyDescent="0.2">
      <c r="A51913" s="1">
        <v>51912</v>
      </c>
      <c r="B51913" s="1" t="s">
        <v>51853</v>
      </c>
      <c r="C51913" s="1" t="s">
        <v>60</v>
      </c>
    </row>
    <row r="51914" spans="1:3" x14ac:dyDescent="0.2">
      <c r="A51914" s="1">
        <v>51913</v>
      </c>
      <c r="B51914" s="1" t="s">
        <v>51854</v>
      </c>
      <c r="C51914" s="1" t="s">
        <v>5</v>
      </c>
    </row>
    <row r="51915" spans="1:3" x14ac:dyDescent="0.2">
      <c r="A51915" s="1">
        <v>51914</v>
      </c>
      <c r="B51915" s="1" t="s">
        <v>51855</v>
      </c>
      <c r="C51915" s="1" t="s">
        <v>5</v>
      </c>
    </row>
    <row r="51916" spans="1:3" x14ac:dyDescent="0.2">
      <c r="A51916" s="1">
        <v>51915</v>
      </c>
      <c r="B51916" s="1" t="s">
        <v>51856</v>
      </c>
      <c r="C51916" s="1" t="s">
        <v>5</v>
      </c>
    </row>
    <row r="51917" spans="1:3" x14ac:dyDescent="0.2">
      <c r="A51917" s="1">
        <v>51916</v>
      </c>
      <c r="B51917" s="1" t="s">
        <v>51857</v>
      </c>
      <c r="C51917" s="1" t="s">
        <v>5</v>
      </c>
    </row>
    <row r="51918" spans="1:3" x14ac:dyDescent="0.2">
      <c r="A51918" s="1">
        <v>51917</v>
      </c>
      <c r="B51918" s="1" t="s">
        <v>51858</v>
      </c>
      <c r="C51918" s="1" t="s">
        <v>5</v>
      </c>
    </row>
    <row r="51919" spans="1:3" x14ac:dyDescent="0.2">
      <c r="A51919" s="1">
        <v>51918</v>
      </c>
      <c r="B51919" s="1" t="s">
        <v>51859</v>
      </c>
      <c r="C51919" s="1" t="s">
        <v>60</v>
      </c>
    </row>
    <row r="51920" spans="1:3" x14ac:dyDescent="0.2">
      <c r="A51920" s="1">
        <v>51919</v>
      </c>
      <c r="B51920" s="1" t="s">
        <v>51860</v>
      </c>
      <c r="C51920" s="1" t="s">
        <v>5</v>
      </c>
    </row>
    <row r="51921" spans="1:3" x14ac:dyDescent="0.2">
      <c r="A51921" s="1">
        <v>51920</v>
      </c>
      <c r="B51921" s="1" t="s">
        <v>51861</v>
      </c>
      <c r="C51921" s="1" t="s">
        <v>60</v>
      </c>
    </row>
    <row r="51922" spans="1:3" x14ac:dyDescent="0.2">
      <c r="A51922" s="1">
        <v>51921</v>
      </c>
      <c r="B51922" s="1" t="s">
        <v>51862</v>
      </c>
      <c r="C51922" s="1" t="s">
        <v>60</v>
      </c>
    </row>
    <row r="51923" spans="1:3" x14ac:dyDescent="0.2">
      <c r="A51923" s="1">
        <v>51922</v>
      </c>
      <c r="B51923" s="1" t="s">
        <v>51863</v>
      </c>
      <c r="C51923" s="1" t="s">
        <v>5</v>
      </c>
    </row>
    <row r="51924" spans="1:3" x14ac:dyDescent="0.2">
      <c r="A51924" s="1">
        <v>51923</v>
      </c>
      <c r="B51924" s="1" t="s">
        <v>51864</v>
      </c>
      <c r="C51924" s="1" t="s">
        <v>5</v>
      </c>
    </row>
    <row r="51925" spans="1:3" x14ac:dyDescent="0.2">
      <c r="A51925" s="1">
        <v>51924</v>
      </c>
      <c r="B51925" s="1" t="s">
        <v>51865</v>
      </c>
      <c r="C51925" s="1" t="s">
        <v>5</v>
      </c>
    </row>
    <row r="51926" spans="1:3" x14ac:dyDescent="0.2">
      <c r="A51926" s="1">
        <v>51925</v>
      </c>
      <c r="B51926" s="1" t="s">
        <v>51866</v>
      </c>
      <c r="C51926" s="1" t="s">
        <v>60</v>
      </c>
    </row>
    <row r="51927" spans="1:3" x14ac:dyDescent="0.2">
      <c r="A51927" s="1">
        <v>51926</v>
      </c>
      <c r="B51927" s="1" t="s">
        <v>51867</v>
      </c>
      <c r="C51927" s="1" t="s">
        <v>5</v>
      </c>
    </row>
    <row r="51928" spans="1:3" x14ac:dyDescent="0.2">
      <c r="A51928" s="1">
        <v>51927</v>
      </c>
      <c r="B51928" s="1" t="s">
        <v>51868</v>
      </c>
      <c r="C51928" s="1" t="s">
        <v>60</v>
      </c>
    </row>
    <row r="51929" spans="1:3" x14ac:dyDescent="0.2">
      <c r="A51929" s="1">
        <v>51928</v>
      </c>
      <c r="B51929" s="1" t="s">
        <v>51869</v>
      </c>
      <c r="C51929" s="1" t="s">
        <v>5</v>
      </c>
    </row>
    <row r="51930" spans="1:3" x14ac:dyDescent="0.2">
      <c r="A51930" s="1">
        <v>51929</v>
      </c>
      <c r="B51930" s="1" t="s">
        <v>51870</v>
      </c>
      <c r="C51930" s="1" t="s">
        <v>5</v>
      </c>
    </row>
    <row r="51931" spans="1:3" x14ac:dyDescent="0.2">
      <c r="A51931" s="1">
        <v>51930</v>
      </c>
      <c r="B51931" s="1" t="s">
        <v>51871</v>
      </c>
      <c r="C51931" s="1" t="s">
        <v>60</v>
      </c>
    </row>
    <row r="51932" spans="1:3" x14ac:dyDescent="0.2">
      <c r="A51932" s="1">
        <v>51931</v>
      </c>
      <c r="B51932" s="1" t="s">
        <v>51872</v>
      </c>
      <c r="C51932" s="1" t="s">
        <v>5</v>
      </c>
    </row>
    <row r="51933" spans="1:3" x14ac:dyDescent="0.2">
      <c r="A51933" s="1">
        <v>51932</v>
      </c>
      <c r="B51933" s="1" t="s">
        <v>51873</v>
      </c>
      <c r="C51933" s="1" t="s">
        <v>5</v>
      </c>
    </row>
    <row r="51934" spans="1:3" x14ac:dyDescent="0.2">
      <c r="A51934" s="1">
        <v>51933</v>
      </c>
      <c r="B51934" s="1" t="s">
        <v>51874</v>
      </c>
      <c r="C51934" s="1" t="s">
        <v>60</v>
      </c>
    </row>
    <row r="51935" spans="1:3" x14ac:dyDescent="0.2">
      <c r="A51935" s="1">
        <v>51934</v>
      </c>
      <c r="B51935" s="1" t="s">
        <v>51875</v>
      </c>
      <c r="C51935" s="1" t="s">
        <v>5</v>
      </c>
    </row>
    <row r="51936" spans="1:3" x14ac:dyDescent="0.2">
      <c r="A51936" s="1">
        <v>51935</v>
      </c>
      <c r="B51936" s="1" t="s">
        <v>51876</v>
      </c>
      <c r="C51936" s="1" t="s">
        <v>5</v>
      </c>
    </row>
    <row r="51937" spans="1:3" x14ac:dyDescent="0.2">
      <c r="A51937" s="1">
        <v>51936</v>
      </c>
      <c r="B51937" s="1" t="s">
        <v>51877</v>
      </c>
      <c r="C51937" s="1" t="s">
        <v>60</v>
      </c>
    </row>
    <row r="51938" spans="1:3" x14ac:dyDescent="0.2">
      <c r="A51938" s="1">
        <v>51937</v>
      </c>
      <c r="B51938" s="1" t="s">
        <v>51878</v>
      </c>
      <c r="C51938" s="1" t="s">
        <v>60</v>
      </c>
    </row>
    <row r="51939" spans="1:3" x14ac:dyDescent="0.2">
      <c r="A51939" s="1">
        <v>51938</v>
      </c>
      <c r="B51939" s="1" t="s">
        <v>51879</v>
      </c>
      <c r="C51939" s="1" t="s">
        <v>5</v>
      </c>
    </row>
    <row r="51940" spans="1:3" x14ac:dyDescent="0.2">
      <c r="A51940" s="1">
        <v>51939</v>
      </c>
      <c r="B51940" s="1" t="s">
        <v>51880</v>
      </c>
      <c r="C51940" s="1" t="s">
        <v>60</v>
      </c>
    </row>
    <row r="51941" spans="1:3" x14ac:dyDescent="0.2">
      <c r="A51941" s="1">
        <v>51940</v>
      </c>
      <c r="B51941" s="1" t="s">
        <v>51881</v>
      </c>
      <c r="C51941" s="1" t="s">
        <v>5</v>
      </c>
    </row>
    <row r="51942" spans="1:3" x14ac:dyDescent="0.2">
      <c r="A51942" s="1">
        <v>51941</v>
      </c>
      <c r="B51942" s="1" t="s">
        <v>51882</v>
      </c>
      <c r="C51942" s="1" t="s">
        <v>5</v>
      </c>
    </row>
    <row r="51943" spans="1:3" x14ac:dyDescent="0.2">
      <c r="A51943" s="1">
        <v>51942</v>
      </c>
      <c r="B51943" s="1" t="s">
        <v>51883</v>
      </c>
      <c r="C51943" s="1" t="s">
        <v>60</v>
      </c>
    </row>
    <row r="51944" spans="1:3" x14ac:dyDescent="0.2">
      <c r="A51944" s="1">
        <v>51943</v>
      </c>
      <c r="B51944" s="1" t="s">
        <v>51884</v>
      </c>
      <c r="C51944" s="1" t="s">
        <v>5</v>
      </c>
    </row>
    <row r="51945" spans="1:3" x14ac:dyDescent="0.2">
      <c r="A51945" s="1">
        <v>51944</v>
      </c>
      <c r="B51945" s="1" t="s">
        <v>51885</v>
      </c>
      <c r="C51945" s="1" t="s">
        <v>5</v>
      </c>
    </row>
    <row r="51946" spans="1:3" x14ac:dyDescent="0.2">
      <c r="A51946" s="1">
        <v>51945</v>
      </c>
      <c r="B51946" s="1" t="s">
        <v>51886</v>
      </c>
      <c r="C51946" s="1" t="s">
        <v>5</v>
      </c>
    </row>
    <row r="51947" spans="1:3" x14ac:dyDescent="0.2">
      <c r="A51947" s="1">
        <v>51946</v>
      </c>
      <c r="B51947" s="1" t="s">
        <v>51887</v>
      </c>
      <c r="C51947" s="1" t="s">
        <v>5</v>
      </c>
    </row>
    <row r="51948" spans="1:3" x14ac:dyDescent="0.2">
      <c r="A51948" s="1">
        <v>51947</v>
      </c>
      <c r="B51948" s="1" t="s">
        <v>51888</v>
      </c>
      <c r="C51948" s="1" t="s">
        <v>5</v>
      </c>
    </row>
    <row r="51949" spans="1:3" x14ac:dyDescent="0.2">
      <c r="A51949" s="1">
        <v>51948</v>
      </c>
      <c r="B51949" s="1" t="s">
        <v>51889</v>
      </c>
      <c r="C51949" s="1" t="s">
        <v>5</v>
      </c>
    </row>
    <row r="51950" spans="1:3" x14ac:dyDescent="0.2">
      <c r="A51950" s="1">
        <v>51949</v>
      </c>
      <c r="B51950" s="1" t="s">
        <v>51890</v>
      </c>
      <c r="C51950" s="1" t="s">
        <v>5</v>
      </c>
    </row>
    <row r="51951" spans="1:3" x14ac:dyDescent="0.2">
      <c r="A51951" s="1">
        <v>51950</v>
      </c>
      <c r="B51951" s="1" t="s">
        <v>51891</v>
      </c>
      <c r="C51951" s="1" t="s">
        <v>5</v>
      </c>
    </row>
    <row r="51952" spans="1:3" x14ac:dyDescent="0.2">
      <c r="A51952" s="1">
        <v>51951</v>
      </c>
      <c r="B51952" s="1" t="s">
        <v>51892</v>
      </c>
      <c r="C51952" s="1" t="s">
        <v>60</v>
      </c>
    </row>
    <row r="51953" spans="1:3" x14ac:dyDescent="0.2">
      <c r="A51953" s="1">
        <v>51952</v>
      </c>
      <c r="B51953" s="1" t="s">
        <v>51893</v>
      </c>
      <c r="C51953" s="1" t="s">
        <v>5</v>
      </c>
    </row>
    <row r="51954" spans="1:3" x14ac:dyDescent="0.2">
      <c r="A51954" s="1">
        <v>51953</v>
      </c>
      <c r="B51954" s="1" t="s">
        <v>51894</v>
      </c>
      <c r="C51954" s="1" t="s">
        <v>60</v>
      </c>
    </row>
    <row r="51955" spans="1:3" x14ac:dyDescent="0.2">
      <c r="A51955" s="1">
        <v>51954</v>
      </c>
      <c r="B51955" s="1" t="s">
        <v>51895</v>
      </c>
      <c r="C51955" s="1" t="s">
        <v>60</v>
      </c>
    </row>
    <row r="51956" spans="1:3" x14ac:dyDescent="0.2">
      <c r="A51956" s="1">
        <v>51955</v>
      </c>
      <c r="B51956" s="1" t="s">
        <v>51896</v>
      </c>
      <c r="C51956" s="1" t="s">
        <v>5</v>
      </c>
    </row>
    <row r="51957" spans="1:3" x14ac:dyDescent="0.2">
      <c r="A51957" s="1">
        <v>51956</v>
      </c>
      <c r="B51957" s="1" t="s">
        <v>51897</v>
      </c>
      <c r="C51957" s="1" t="s">
        <v>5</v>
      </c>
    </row>
    <row r="51958" spans="1:3" x14ac:dyDescent="0.2">
      <c r="A51958" s="1">
        <v>51957</v>
      </c>
      <c r="B51958" s="1" t="s">
        <v>51898</v>
      </c>
      <c r="C51958" s="1" t="s">
        <v>5</v>
      </c>
    </row>
    <row r="51959" spans="1:3" x14ac:dyDescent="0.2">
      <c r="A51959" s="1">
        <v>51958</v>
      </c>
      <c r="B51959" s="1" t="s">
        <v>51899</v>
      </c>
      <c r="C51959" s="1" t="s">
        <v>60</v>
      </c>
    </row>
    <row r="51960" spans="1:3" x14ac:dyDescent="0.2">
      <c r="A51960" s="1">
        <v>51959</v>
      </c>
      <c r="B51960" s="1" t="s">
        <v>51900</v>
      </c>
      <c r="C51960" s="1" t="s">
        <v>60</v>
      </c>
    </row>
    <row r="51961" spans="1:3" x14ac:dyDescent="0.2">
      <c r="A51961" s="1">
        <v>51960</v>
      </c>
      <c r="B51961" s="1" t="s">
        <v>51901</v>
      </c>
      <c r="C51961" s="1" t="s">
        <v>5</v>
      </c>
    </row>
    <row r="51962" spans="1:3" x14ac:dyDescent="0.2">
      <c r="A51962" s="1">
        <v>51961</v>
      </c>
      <c r="B51962" s="1" t="s">
        <v>51902</v>
      </c>
      <c r="C51962" s="1" t="s">
        <v>60</v>
      </c>
    </row>
    <row r="51963" spans="1:3" x14ac:dyDescent="0.2">
      <c r="A51963" s="1">
        <v>51962</v>
      </c>
      <c r="B51963" s="1" t="s">
        <v>51903</v>
      </c>
      <c r="C51963" s="1" t="s">
        <v>60</v>
      </c>
    </row>
    <row r="51964" spans="1:3" x14ac:dyDescent="0.2">
      <c r="A51964" s="1">
        <v>51963</v>
      </c>
      <c r="B51964" s="1" t="s">
        <v>51904</v>
      </c>
      <c r="C51964" s="1" t="s">
        <v>60</v>
      </c>
    </row>
    <row r="51965" spans="1:3" x14ac:dyDescent="0.2">
      <c r="A51965" s="1">
        <v>51964</v>
      </c>
      <c r="B51965" s="1" t="s">
        <v>51905</v>
      </c>
      <c r="C51965" s="1" t="s">
        <v>5</v>
      </c>
    </row>
    <row r="51966" spans="1:3" x14ac:dyDescent="0.2">
      <c r="A51966" s="1">
        <v>51965</v>
      </c>
      <c r="B51966" s="1" t="s">
        <v>51906</v>
      </c>
      <c r="C51966" s="1" t="s">
        <v>60</v>
      </c>
    </row>
    <row r="51967" spans="1:3" x14ac:dyDescent="0.2">
      <c r="A51967" s="1">
        <v>51966</v>
      </c>
      <c r="B51967" s="1" t="s">
        <v>51907</v>
      </c>
      <c r="C51967" s="1" t="s">
        <v>60</v>
      </c>
    </row>
    <row r="51968" spans="1:3" x14ac:dyDescent="0.2">
      <c r="A51968" s="1">
        <v>51967</v>
      </c>
      <c r="B51968" s="1" t="s">
        <v>51908</v>
      </c>
      <c r="C51968" s="1" t="s">
        <v>5</v>
      </c>
    </row>
    <row r="51969" spans="1:3" x14ac:dyDescent="0.2">
      <c r="A51969" s="1">
        <v>51968</v>
      </c>
      <c r="B51969" s="1" t="s">
        <v>51909</v>
      </c>
      <c r="C51969" s="1" t="s">
        <v>5</v>
      </c>
    </row>
    <row r="51970" spans="1:3" x14ac:dyDescent="0.2">
      <c r="A51970" s="1">
        <v>51969</v>
      </c>
      <c r="B51970" s="1" t="s">
        <v>51910</v>
      </c>
      <c r="C51970" s="1" t="s">
        <v>5</v>
      </c>
    </row>
    <row r="51971" spans="1:3" x14ac:dyDescent="0.2">
      <c r="A51971" s="1">
        <v>51970</v>
      </c>
      <c r="B51971" s="1" t="s">
        <v>51911</v>
      </c>
      <c r="C51971" s="1" t="s">
        <v>5</v>
      </c>
    </row>
    <row r="51972" spans="1:3" x14ac:dyDescent="0.2">
      <c r="A51972" s="1">
        <v>51971</v>
      </c>
      <c r="B51972" s="1" t="s">
        <v>51912</v>
      </c>
      <c r="C51972" s="1" t="s">
        <v>60</v>
      </c>
    </row>
    <row r="51973" spans="1:3" x14ac:dyDescent="0.2">
      <c r="A51973" s="1">
        <v>51972</v>
      </c>
      <c r="B51973" s="1" t="s">
        <v>51913</v>
      </c>
      <c r="C51973" s="1" t="s">
        <v>5</v>
      </c>
    </row>
    <row r="51974" spans="1:3" x14ac:dyDescent="0.2">
      <c r="A51974" s="1">
        <v>51973</v>
      </c>
      <c r="B51974" s="1" t="s">
        <v>51914</v>
      </c>
      <c r="C51974" s="1" t="s">
        <v>5</v>
      </c>
    </row>
    <row r="51975" spans="1:3" x14ac:dyDescent="0.2">
      <c r="A51975" s="1">
        <v>51974</v>
      </c>
      <c r="B51975" s="1" t="s">
        <v>51915</v>
      </c>
      <c r="C51975" s="1" t="s">
        <v>5</v>
      </c>
    </row>
    <row r="51976" spans="1:3" x14ac:dyDescent="0.2">
      <c r="A51976" s="1">
        <v>51975</v>
      </c>
      <c r="B51976" s="1" t="s">
        <v>51916</v>
      </c>
      <c r="C51976" s="1" t="s">
        <v>5</v>
      </c>
    </row>
    <row r="51977" spans="1:3" x14ac:dyDescent="0.2">
      <c r="A51977" s="1">
        <v>51976</v>
      </c>
      <c r="B51977" s="1" t="s">
        <v>51917</v>
      </c>
      <c r="C51977" s="1" t="s">
        <v>60</v>
      </c>
    </row>
    <row r="51978" spans="1:3" x14ac:dyDescent="0.2">
      <c r="A51978" s="1">
        <v>51977</v>
      </c>
      <c r="B51978" s="1" t="s">
        <v>51918</v>
      </c>
      <c r="C51978" s="1" t="s">
        <v>5</v>
      </c>
    </row>
    <row r="51979" spans="1:3" x14ac:dyDescent="0.2">
      <c r="A51979" s="1">
        <v>51978</v>
      </c>
      <c r="B51979" s="1" t="s">
        <v>51919</v>
      </c>
      <c r="C51979" s="1" t="s">
        <v>5</v>
      </c>
    </row>
    <row r="51980" spans="1:3" x14ac:dyDescent="0.2">
      <c r="A51980" s="1">
        <v>51979</v>
      </c>
      <c r="B51980" s="1" t="s">
        <v>51920</v>
      </c>
      <c r="C51980" s="1" t="s">
        <v>5</v>
      </c>
    </row>
    <row r="51981" spans="1:3" x14ac:dyDescent="0.2">
      <c r="A51981" s="1">
        <v>51980</v>
      </c>
      <c r="B51981" s="1" t="s">
        <v>51921</v>
      </c>
      <c r="C51981" s="1" t="s">
        <v>5</v>
      </c>
    </row>
    <row r="51982" spans="1:3" x14ac:dyDescent="0.2">
      <c r="A51982" s="1">
        <v>51981</v>
      </c>
      <c r="B51982" s="1" t="s">
        <v>51922</v>
      </c>
      <c r="C51982" s="1" t="s">
        <v>5</v>
      </c>
    </row>
    <row r="51983" spans="1:3" x14ac:dyDescent="0.2">
      <c r="A51983" s="1">
        <v>51982</v>
      </c>
      <c r="B51983" s="1" t="s">
        <v>51923</v>
      </c>
      <c r="C51983" s="1" t="s">
        <v>5</v>
      </c>
    </row>
    <row r="51984" spans="1:3" x14ac:dyDescent="0.2">
      <c r="A51984" s="1">
        <v>51983</v>
      </c>
      <c r="B51984" s="1" t="s">
        <v>51924</v>
      </c>
      <c r="C51984" s="1" t="s">
        <v>60</v>
      </c>
    </row>
    <row r="51985" spans="1:3" x14ac:dyDescent="0.2">
      <c r="A51985" s="1">
        <v>51984</v>
      </c>
      <c r="B51985" s="1" t="s">
        <v>51925</v>
      </c>
      <c r="C51985" s="1" t="s">
        <v>60</v>
      </c>
    </row>
    <row r="51986" spans="1:3" x14ac:dyDescent="0.2">
      <c r="A51986" s="1">
        <v>51985</v>
      </c>
      <c r="B51986" s="1" t="s">
        <v>51926</v>
      </c>
      <c r="C51986" s="1" t="s">
        <v>60</v>
      </c>
    </row>
    <row r="51987" spans="1:3" x14ac:dyDescent="0.2">
      <c r="A51987" s="1">
        <v>51986</v>
      </c>
      <c r="B51987" s="1" t="s">
        <v>51927</v>
      </c>
      <c r="C51987" s="1" t="s">
        <v>5</v>
      </c>
    </row>
    <row r="51988" spans="1:3" x14ac:dyDescent="0.2">
      <c r="A51988" s="1">
        <v>51987</v>
      </c>
      <c r="B51988" s="1" t="s">
        <v>51928</v>
      </c>
      <c r="C51988" s="1" t="s">
        <v>5</v>
      </c>
    </row>
    <row r="51989" spans="1:3" x14ac:dyDescent="0.2">
      <c r="A51989" s="1">
        <v>51988</v>
      </c>
      <c r="B51989" s="1" t="s">
        <v>51929</v>
      </c>
      <c r="C51989" s="1" t="s">
        <v>5</v>
      </c>
    </row>
    <row r="51990" spans="1:3" x14ac:dyDescent="0.2">
      <c r="A51990" s="1">
        <v>51989</v>
      </c>
      <c r="B51990" s="1" t="s">
        <v>51930</v>
      </c>
      <c r="C51990" s="1" t="s">
        <v>5</v>
      </c>
    </row>
    <row r="51991" spans="1:3" x14ac:dyDescent="0.2">
      <c r="A51991" s="1">
        <v>51990</v>
      </c>
      <c r="B51991" s="1" t="s">
        <v>51931</v>
      </c>
      <c r="C51991" s="1" t="s">
        <v>5</v>
      </c>
    </row>
    <row r="51992" spans="1:3" x14ac:dyDescent="0.2">
      <c r="A51992" s="1">
        <v>51991</v>
      </c>
      <c r="B51992" s="1" t="s">
        <v>51932</v>
      </c>
      <c r="C51992" s="1" t="s">
        <v>5</v>
      </c>
    </row>
    <row r="51993" spans="1:3" x14ac:dyDescent="0.2">
      <c r="A51993" s="1">
        <v>51992</v>
      </c>
      <c r="B51993" s="1" t="s">
        <v>51933</v>
      </c>
      <c r="C51993" s="1" t="s">
        <v>5</v>
      </c>
    </row>
    <row r="51994" spans="1:3" x14ac:dyDescent="0.2">
      <c r="A51994" s="1">
        <v>51993</v>
      </c>
      <c r="B51994" s="1" t="s">
        <v>51934</v>
      </c>
      <c r="C51994" s="1" t="s">
        <v>5</v>
      </c>
    </row>
    <row r="51995" spans="1:3" x14ac:dyDescent="0.2">
      <c r="A51995" s="1">
        <v>51994</v>
      </c>
      <c r="B51995" s="1" t="s">
        <v>51935</v>
      </c>
      <c r="C51995" s="1" t="s">
        <v>5</v>
      </c>
    </row>
    <row r="51996" spans="1:3" x14ac:dyDescent="0.2">
      <c r="A51996" s="1">
        <v>51995</v>
      </c>
      <c r="B51996" s="1" t="s">
        <v>51936</v>
      </c>
      <c r="C51996" s="1" t="s">
        <v>5</v>
      </c>
    </row>
    <row r="51997" spans="1:3" x14ac:dyDescent="0.2">
      <c r="A51997" s="1">
        <v>51996</v>
      </c>
      <c r="B51997" s="1" t="s">
        <v>51937</v>
      </c>
      <c r="C51997" s="1" t="s">
        <v>60</v>
      </c>
    </row>
    <row r="51998" spans="1:3" x14ac:dyDescent="0.2">
      <c r="A51998" s="1">
        <v>51997</v>
      </c>
      <c r="B51998" s="1" t="s">
        <v>51938</v>
      </c>
      <c r="C51998" s="1" t="s">
        <v>5</v>
      </c>
    </row>
    <row r="51999" spans="1:3" x14ac:dyDescent="0.2">
      <c r="A51999" s="1">
        <v>51998</v>
      </c>
      <c r="B51999" s="1" t="s">
        <v>51939</v>
      </c>
      <c r="C51999" s="1" t="s">
        <v>60</v>
      </c>
    </row>
    <row r="52000" spans="1:3" x14ac:dyDescent="0.2">
      <c r="A52000" s="1">
        <v>51999</v>
      </c>
      <c r="B52000" s="1" t="s">
        <v>51940</v>
      </c>
      <c r="C52000" s="1" t="s">
        <v>60</v>
      </c>
    </row>
    <row r="52001" spans="1:3" x14ac:dyDescent="0.2">
      <c r="A52001" s="1">
        <v>52000</v>
      </c>
      <c r="B52001" s="1" t="s">
        <v>51941</v>
      </c>
      <c r="C52001" s="1" t="s">
        <v>60</v>
      </c>
    </row>
    <row r="52002" spans="1:3" x14ac:dyDescent="0.2">
      <c r="A52002" s="1">
        <v>52001</v>
      </c>
      <c r="B52002" s="1" t="s">
        <v>51942</v>
      </c>
      <c r="C52002" s="1" t="s">
        <v>60</v>
      </c>
    </row>
    <row r="52003" spans="1:3" x14ac:dyDescent="0.2">
      <c r="A52003" s="1">
        <v>52002</v>
      </c>
      <c r="B52003" s="1" t="s">
        <v>51943</v>
      </c>
      <c r="C52003" s="1" t="s">
        <v>5</v>
      </c>
    </row>
    <row r="52004" spans="1:3" x14ac:dyDescent="0.2">
      <c r="A52004" s="1">
        <v>52003</v>
      </c>
      <c r="B52004" s="1" t="s">
        <v>51944</v>
      </c>
      <c r="C52004" s="1" t="s">
        <v>5</v>
      </c>
    </row>
    <row r="52005" spans="1:3" x14ac:dyDescent="0.2">
      <c r="A52005" s="1">
        <v>52004</v>
      </c>
      <c r="B52005" s="1" t="s">
        <v>51945</v>
      </c>
      <c r="C52005" s="1" t="s">
        <v>5</v>
      </c>
    </row>
    <row r="52006" spans="1:3" x14ac:dyDescent="0.2">
      <c r="A52006" s="1">
        <v>52005</v>
      </c>
      <c r="B52006" s="1" t="s">
        <v>51946</v>
      </c>
      <c r="C52006" s="1" t="s">
        <v>5</v>
      </c>
    </row>
    <row r="52007" spans="1:3" x14ac:dyDescent="0.2">
      <c r="A52007" s="1">
        <v>52006</v>
      </c>
      <c r="B52007" s="1" t="s">
        <v>51947</v>
      </c>
      <c r="C52007" s="1" t="s">
        <v>5</v>
      </c>
    </row>
    <row r="52008" spans="1:3" x14ac:dyDescent="0.2">
      <c r="A52008" s="1">
        <v>52007</v>
      </c>
      <c r="B52008" s="1" t="s">
        <v>51948</v>
      </c>
      <c r="C52008" s="1" t="s">
        <v>60</v>
      </c>
    </row>
    <row r="52009" spans="1:3" x14ac:dyDescent="0.2">
      <c r="A52009" s="1">
        <v>52008</v>
      </c>
      <c r="B52009" s="1" t="s">
        <v>51949</v>
      </c>
      <c r="C52009" s="1" t="s">
        <v>5</v>
      </c>
    </row>
    <row r="52010" spans="1:3" x14ac:dyDescent="0.2">
      <c r="A52010" s="1">
        <v>52009</v>
      </c>
      <c r="B52010" s="1" t="s">
        <v>51950</v>
      </c>
      <c r="C52010" s="1" t="s">
        <v>5</v>
      </c>
    </row>
    <row r="52011" spans="1:3" x14ac:dyDescent="0.2">
      <c r="A52011" s="1">
        <v>52010</v>
      </c>
      <c r="B52011" s="1" t="s">
        <v>51951</v>
      </c>
      <c r="C52011" s="1" t="s">
        <v>5</v>
      </c>
    </row>
    <row r="52012" spans="1:3" x14ac:dyDescent="0.2">
      <c r="A52012" s="1">
        <v>52011</v>
      </c>
      <c r="B52012" s="1" t="s">
        <v>51952</v>
      </c>
      <c r="C52012" s="1" t="s">
        <v>5</v>
      </c>
    </row>
    <row r="52013" spans="1:3" x14ac:dyDescent="0.2">
      <c r="A52013" s="1">
        <v>52012</v>
      </c>
      <c r="B52013" s="1" t="s">
        <v>51953</v>
      </c>
      <c r="C52013" s="1" t="s">
        <v>5</v>
      </c>
    </row>
    <row r="52014" spans="1:3" x14ac:dyDescent="0.2">
      <c r="A52014" s="1">
        <v>52013</v>
      </c>
      <c r="B52014" s="1" t="s">
        <v>51954</v>
      </c>
      <c r="C52014" s="1" t="s">
        <v>5</v>
      </c>
    </row>
    <row r="52015" spans="1:3" x14ac:dyDescent="0.2">
      <c r="A52015" s="1">
        <v>52014</v>
      </c>
      <c r="B52015" s="1" t="s">
        <v>51955</v>
      </c>
      <c r="C52015" s="1" t="s">
        <v>5</v>
      </c>
    </row>
    <row r="52016" spans="1:3" x14ac:dyDescent="0.2">
      <c r="A52016" s="1">
        <v>52015</v>
      </c>
      <c r="B52016" s="1" t="s">
        <v>51956</v>
      </c>
      <c r="C52016" s="1" t="s">
        <v>5</v>
      </c>
    </row>
    <row r="52017" spans="1:4" x14ac:dyDescent="0.2">
      <c r="A52017" s="1">
        <v>52016</v>
      </c>
      <c r="B52017" s="1" t="s">
        <v>51957</v>
      </c>
      <c r="C52017" s="1" t="s">
        <v>60</v>
      </c>
      <c r="D52017" s="1" t="s">
        <v>61</v>
      </c>
    </row>
    <row r="52018" spans="1:4" x14ac:dyDescent="0.2">
      <c r="A52018" s="1">
        <v>52017</v>
      </c>
      <c r="B52018" s="1" t="s">
        <v>51958</v>
      </c>
      <c r="C52018" s="1" t="s">
        <v>60</v>
      </c>
    </row>
    <row r="52019" spans="1:4" x14ac:dyDescent="0.2">
      <c r="A52019" s="1">
        <v>52018</v>
      </c>
      <c r="B52019" s="1" t="s">
        <v>51959</v>
      </c>
      <c r="C52019" s="1" t="s">
        <v>5</v>
      </c>
    </row>
    <row r="52020" spans="1:4" x14ac:dyDescent="0.2">
      <c r="A52020" s="1">
        <v>52019</v>
      </c>
      <c r="B52020" s="1" t="s">
        <v>51960</v>
      </c>
      <c r="C52020" s="1" t="s">
        <v>5</v>
      </c>
    </row>
    <row r="52021" spans="1:4" x14ac:dyDescent="0.2">
      <c r="A52021" s="1">
        <v>52020</v>
      </c>
      <c r="B52021" s="1" t="s">
        <v>51961</v>
      </c>
      <c r="C52021" s="1" t="s">
        <v>60</v>
      </c>
    </row>
    <row r="52022" spans="1:4" x14ac:dyDescent="0.2">
      <c r="A52022" s="1">
        <v>52021</v>
      </c>
      <c r="B52022" s="1" t="s">
        <v>51962</v>
      </c>
      <c r="C52022" s="1" t="s">
        <v>5</v>
      </c>
    </row>
    <row r="52023" spans="1:4" x14ac:dyDescent="0.2">
      <c r="A52023" s="1">
        <v>52022</v>
      </c>
      <c r="B52023" s="1" t="s">
        <v>51963</v>
      </c>
      <c r="C52023" s="1" t="s">
        <v>5</v>
      </c>
    </row>
    <row r="52024" spans="1:4" x14ac:dyDescent="0.2">
      <c r="A52024" s="1">
        <v>52023</v>
      </c>
      <c r="B52024" s="1" t="s">
        <v>51964</v>
      </c>
      <c r="C52024" s="1" t="s">
        <v>5</v>
      </c>
    </row>
    <row r="52025" spans="1:4" x14ac:dyDescent="0.2">
      <c r="A52025" s="1">
        <v>52024</v>
      </c>
      <c r="B52025" s="1" t="s">
        <v>51965</v>
      </c>
      <c r="C52025" s="1" t="s">
        <v>60</v>
      </c>
    </row>
    <row r="52026" spans="1:4" x14ac:dyDescent="0.2">
      <c r="A52026" s="1">
        <v>52025</v>
      </c>
      <c r="B52026" s="1" t="s">
        <v>51966</v>
      </c>
      <c r="C52026" s="1" t="s">
        <v>5</v>
      </c>
    </row>
    <row r="52027" spans="1:4" x14ac:dyDescent="0.2">
      <c r="A52027" s="1">
        <v>52026</v>
      </c>
      <c r="B52027" s="1" t="s">
        <v>51967</v>
      </c>
      <c r="C52027" s="1" t="s">
        <v>5</v>
      </c>
    </row>
    <row r="52028" spans="1:4" x14ac:dyDescent="0.2">
      <c r="A52028" s="1">
        <v>52027</v>
      </c>
      <c r="B52028" s="1" t="s">
        <v>51968</v>
      </c>
      <c r="C52028" s="1" t="s">
        <v>5</v>
      </c>
    </row>
    <row r="52029" spans="1:4" x14ac:dyDescent="0.2">
      <c r="A52029" s="1">
        <v>52028</v>
      </c>
      <c r="B52029" s="1" t="s">
        <v>51969</v>
      </c>
      <c r="C52029" s="1" t="s">
        <v>5</v>
      </c>
    </row>
    <row r="52030" spans="1:4" x14ac:dyDescent="0.2">
      <c r="A52030" s="1">
        <v>52029</v>
      </c>
      <c r="B52030" s="1" t="s">
        <v>51970</v>
      </c>
      <c r="C52030" s="1" t="s">
        <v>5</v>
      </c>
    </row>
    <row r="52031" spans="1:4" x14ac:dyDescent="0.2">
      <c r="A52031" s="1">
        <v>52030</v>
      </c>
      <c r="B52031" s="1" t="s">
        <v>51971</v>
      </c>
      <c r="C52031" s="1" t="s">
        <v>60</v>
      </c>
    </row>
    <row r="52032" spans="1:4" x14ac:dyDescent="0.2">
      <c r="A52032" s="1">
        <v>52031</v>
      </c>
      <c r="B52032" s="1" t="s">
        <v>51972</v>
      </c>
      <c r="C52032" s="1" t="s">
        <v>5</v>
      </c>
    </row>
    <row r="52033" spans="1:4" x14ac:dyDescent="0.2">
      <c r="A52033" s="1">
        <v>52032</v>
      </c>
      <c r="B52033" s="1" t="s">
        <v>51973</v>
      </c>
      <c r="C52033" s="1" t="s">
        <v>60</v>
      </c>
      <c r="D52033" s="1" t="s">
        <v>61</v>
      </c>
    </row>
    <row r="52034" spans="1:4" x14ac:dyDescent="0.2">
      <c r="A52034" s="1">
        <v>52033</v>
      </c>
      <c r="B52034" s="1" t="s">
        <v>51974</v>
      </c>
      <c r="C52034" s="1" t="s">
        <v>5</v>
      </c>
    </row>
    <row r="52035" spans="1:4" x14ac:dyDescent="0.2">
      <c r="A52035" s="1">
        <v>52034</v>
      </c>
      <c r="B52035" s="1" t="s">
        <v>51975</v>
      </c>
      <c r="C52035" s="1" t="s">
        <v>60</v>
      </c>
    </row>
    <row r="52036" spans="1:4" x14ac:dyDescent="0.2">
      <c r="A52036" s="1">
        <v>52035</v>
      </c>
      <c r="B52036" s="1" t="s">
        <v>51976</v>
      </c>
      <c r="C52036" s="1" t="s">
        <v>60</v>
      </c>
    </row>
    <row r="52037" spans="1:4" x14ac:dyDescent="0.2">
      <c r="A52037" s="1">
        <v>52036</v>
      </c>
      <c r="B52037" s="1" t="s">
        <v>51977</v>
      </c>
      <c r="C52037" s="1" t="s">
        <v>5</v>
      </c>
    </row>
    <row r="52038" spans="1:4" x14ac:dyDescent="0.2">
      <c r="A52038" s="1">
        <v>52037</v>
      </c>
      <c r="B52038" s="1" t="s">
        <v>51978</v>
      </c>
      <c r="C52038" s="1" t="s">
        <v>60</v>
      </c>
    </row>
    <row r="52039" spans="1:4" x14ac:dyDescent="0.2">
      <c r="A52039" s="1">
        <v>52038</v>
      </c>
      <c r="B52039" s="1" t="s">
        <v>51979</v>
      </c>
      <c r="C52039" s="1" t="s">
        <v>60</v>
      </c>
    </row>
    <row r="52040" spans="1:4" x14ac:dyDescent="0.2">
      <c r="A52040" s="1">
        <v>52039</v>
      </c>
      <c r="B52040" s="1" t="s">
        <v>51980</v>
      </c>
      <c r="C52040" s="1" t="s">
        <v>5</v>
      </c>
    </row>
    <row r="52041" spans="1:4" x14ac:dyDescent="0.2">
      <c r="A52041" s="1">
        <v>52040</v>
      </c>
      <c r="B52041" s="1" t="s">
        <v>51981</v>
      </c>
      <c r="C52041" s="1" t="s">
        <v>5</v>
      </c>
    </row>
    <row r="52042" spans="1:4" x14ac:dyDescent="0.2">
      <c r="A52042" s="1">
        <v>52041</v>
      </c>
      <c r="B52042" s="1" t="s">
        <v>51982</v>
      </c>
      <c r="C52042" s="1" t="s">
        <v>5</v>
      </c>
    </row>
    <row r="52043" spans="1:4" x14ac:dyDescent="0.2">
      <c r="A52043" s="1">
        <v>52042</v>
      </c>
      <c r="B52043" s="1" t="s">
        <v>51983</v>
      </c>
      <c r="C52043" s="1" t="s">
        <v>60</v>
      </c>
      <c r="D52043" s="1" t="s">
        <v>61</v>
      </c>
    </row>
    <row r="52044" spans="1:4" x14ac:dyDescent="0.2">
      <c r="A52044" s="1">
        <v>52043</v>
      </c>
      <c r="B52044" s="1" t="s">
        <v>51984</v>
      </c>
      <c r="C52044" s="1" t="s">
        <v>5</v>
      </c>
    </row>
    <row r="52045" spans="1:4" x14ac:dyDescent="0.2">
      <c r="A52045" s="1">
        <v>52044</v>
      </c>
      <c r="B52045" s="1" t="s">
        <v>51985</v>
      </c>
      <c r="C52045" s="1" t="s">
        <v>60</v>
      </c>
    </row>
    <row r="52046" spans="1:4" x14ac:dyDescent="0.2">
      <c r="A52046" s="1">
        <v>52045</v>
      </c>
      <c r="B52046" s="1" t="s">
        <v>51986</v>
      </c>
      <c r="C52046" s="1" t="s">
        <v>60</v>
      </c>
    </row>
    <row r="52047" spans="1:4" x14ac:dyDescent="0.2">
      <c r="A52047" s="1">
        <v>52046</v>
      </c>
      <c r="B52047" s="1" t="s">
        <v>51987</v>
      </c>
      <c r="C52047" s="1" t="s">
        <v>5</v>
      </c>
    </row>
    <row r="52048" spans="1:4" x14ac:dyDescent="0.2">
      <c r="A52048" s="1">
        <v>52047</v>
      </c>
      <c r="B52048" s="1" t="s">
        <v>51988</v>
      </c>
      <c r="C52048" s="1" t="s">
        <v>60</v>
      </c>
    </row>
    <row r="52049" spans="1:3" x14ac:dyDescent="0.2">
      <c r="A52049" s="1">
        <v>52048</v>
      </c>
      <c r="B52049" s="1" t="s">
        <v>51989</v>
      </c>
      <c r="C52049" s="1" t="s">
        <v>60</v>
      </c>
    </row>
    <row r="52050" spans="1:3" x14ac:dyDescent="0.2">
      <c r="A52050" s="1">
        <v>52049</v>
      </c>
      <c r="B52050" s="1" t="s">
        <v>51990</v>
      </c>
      <c r="C52050" s="1" t="s">
        <v>5</v>
      </c>
    </row>
    <row r="52051" spans="1:3" x14ac:dyDescent="0.2">
      <c r="A52051" s="1">
        <v>52050</v>
      </c>
      <c r="B52051" s="1" t="s">
        <v>51991</v>
      </c>
      <c r="C52051" s="1" t="s">
        <v>60</v>
      </c>
    </row>
    <row r="52052" spans="1:3" x14ac:dyDescent="0.2">
      <c r="A52052" s="1">
        <v>52051</v>
      </c>
      <c r="B52052" s="1" t="s">
        <v>51992</v>
      </c>
      <c r="C52052" s="1" t="s">
        <v>60</v>
      </c>
    </row>
    <row r="52053" spans="1:3" x14ac:dyDescent="0.2">
      <c r="A52053" s="1">
        <v>52052</v>
      </c>
      <c r="B52053" s="1" t="s">
        <v>51993</v>
      </c>
      <c r="C52053" s="1" t="s">
        <v>5</v>
      </c>
    </row>
    <row r="52054" spans="1:3" x14ac:dyDescent="0.2">
      <c r="A52054" s="1">
        <v>52053</v>
      </c>
      <c r="B52054" s="1" t="s">
        <v>51994</v>
      </c>
      <c r="C52054" s="1" t="s">
        <v>5</v>
      </c>
    </row>
    <row r="52055" spans="1:3" x14ac:dyDescent="0.2">
      <c r="A52055" s="1">
        <v>52054</v>
      </c>
      <c r="B52055" s="1" t="s">
        <v>51995</v>
      </c>
      <c r="C52055" s="1" t="s">
        <v>5</v>
      </c>
    </row>
    <row r="52056" spans="1:3" x14ac:dyDescent="0.2">
      <c r="A52056" s="1">
        <v>52055</v>
      </c>
      <c r="B52056" s="1" t="s">
        <v>51996</v>
      </c>
      <c r="C52056" s="1" t="s">
        <v>5</v>
      </c>
    </row>
    <row r="52057" spans="1:3" x14ac:dyDescent="0.2">
      <c r="A52057" s="1">
        <v>52056</v>
      </c>
      <c r="B52057" s="1" t="s">
        <v>51997</v>
      </c>
      <c r="C52057" s="1" t="s">
        <v>60</v>
      </c>
    </row>
    <row r="52058" spans="1:3" x14ac:dyDescent="0.2">
      <c r="A52058" s="1">
        <v>52057</v>
      </c>
      <c r="B52058" s="1" t="s">
        <v>51998</v>
      </c>
      <c r="C52058" s="1" t="s">
        <v>60</v>
      </c>
    </row>
    <row r="52059" spans="1:3" x14ac:dyDescent="0.2">
      <c r="A52059" s="1">
        <v>52058</v>
      </c>
      <c r="B52059" s="1" t="s">
        <v>51999</v>
      </c>
      <c r="C52059" s="1" t="s">
        <v>60</v>
      </c>
    </row>
    <row r="52060" spans="1:3" x14ac:dyDescent="0.2">
      <c r="A52060" s="1">
        <v>52059</v>
      </c>
      <c r="B52060" s="1" t="s">
        <v>52000</v>
      </c>
      <c r="C52060" s="1" t="s">
        <v>5</v>
      </c>
    </row>
    <row r="52061" spans="1:3" x14ac:dyDescent="0.2">
      <c r="A52061" s="1">
        <v>52060</v>
      </c>
      <c r="B52061" s="1" t="s">
        <v>52001</v>
      </c>
      <c r="C52061" s="1" t="s">
        <v>60</v>
      </c>
    </row>
    <row r="52062" spans="1:3" x14ac:dyDescent="0.2">
      <c r="A52062" s="1">
        <v>52061</v>
      </c>
      <c r="B52062" s="1" t="s">
        <v>52002</v>
      </c>
      <c r="C52062" s="1" t="s">
        <v>60</v>
      </c>
    </row>
    <row r="52063" spans="1:3" x14ac:dyDescent="0.2">
      <c r="A52063" s="1">
        <v>52062</v>
      </c>
      <c r="B52063" s="1" t="s">
        <v>52003</v>
      </c>
      <c r="C52063" s="1" t="s">
        <v>5</v>
      </c>
    </row>
    <row r="52064" spans="1:3" x14ac:dyDescent="0.2">
      <c r="A52064" s="1">
        <v>52063</v>
      </c>
      <c r="B52064" s="1" t="s">
        <v>52004</v>
      </c>
      <c r="C52064" s="1" t="s">
        <v>5</v>
      </c>
    </row>
    <row r="52065" spans="1:3" x14ac:dyDescent="0.2">
      <c r="A52065" s="1">
        <v>52064</v>
      </c>
      <c r="B52065" s="1" t="s">
        <v>52005</v>
      </c>
      <c r="C52065" s="1" t="s">
        <v>5</v>
      </c>
    </row>
    <row r="52066" spans="1:3" x14ac:dyDescent="0.2">
      <c r="A52066" s="1">
        <v>52065</v>
      </c>
      <c r="B52066" s="1" t="s">
        <v>52006</v>
      </c>
      <c r="C52066" s="1" t="s">
        <v>5</v>
      </c>
    </row>
    <row r="52067" spans="1:3" x14ac:dyDescent="0.2">
      <c r="A52067" s="1">
        <v>52066</v>
      </c>
      <c r="B52067" s="1" t="s">
        <v>52007</v>
      </c>
      <c r="C52067" s="1" t="s">
        <v>5</v>
      </c>
    </row>
    <row r="52068" spans="1:3" x14ac:dyDescent="0.2">
      <c r="A52068" s="1">
        <v>52067</v>
      </c>
      <c r="B52068" s="1" t="s">
        <v>52008</v>
      </c>
      <c r="C52068" s="1" t="s">
        <v>60</v>
      </c>
    </row>
    <row r="52069" spans="1:3" x14ac:dyDescent="0.2">
      <c r="A52069" s="1">
        <v>52068</v>
      </c>
      <c r="B52069" s="1" t="s">
        <v>52009</v>
      </c>
      <c r="C52069" s="1" t="s">
        <v>60</v>
      </c>
    </row>
    <row r="52070" spans="1:3" x14ac:dyDescent="0.2">
      <c r="A52070" s="1">
        <v>52069</v>
      </c>
      <c r="B52070" s="1" t="s">
        <v>52010</v>
      </c>
      <c r="C52070" s="1" t="s">
        <v>60</v>
      </c>
    </row>
    <row r="52071" spans="1:3" x14ac:dyDescent="0.2">
      <c r="A52071" s="1">
        <v>52070</v>
      </c>
      <c r="B52071" s="1" t="s">
        <v>52011</v>
      </c>
      <c r="C52071" s="1" t="s">
        <v>60</v>
      </c>
    </row>
    <row r="52072" spans="1:3" x14ac:dyDescent="0.2">
      <c r="A52072" s="1">
        <v>52071</v>
      </c>
      <c r="B52072" s="1" t="s">
        <v>52012</v>
      </c>
      <c r="C52072" s="1" t="s">
        <v>5</v>
      </c>
    </row>
    <row r="52073" spans="1:3" x14ac:dyDescent="0.2">
      <c r="A52073" s="1">
        <v>52072</v>
      </c>
      <c r="B52073" s="1" t="s">
        <v>52013</v>
      </c>
      <c r="C52073" s="1" t="s">
        <v>5</v>
      </c>
    </row>
    <row r="52074" spans="1:3" x14ac:dyDescent="0.2">
      <c r="A52074" s="1">
        <v>52073</v>
      </c>
      <c r="B52074" s="1" t="s">
        <v>52014</v>
      </c>
      <c r="C52074" s="1" t="s">
        <v>60</v>
      </c>
    </row>
    <row r="52075" spans="1:3" x14ac:dyDescent="0.2">
      <c r="A52075" s="1">
        <v>52074</v>
      </c>
      <c r="B52075" s="1" t="s">
        <v>52015</v>
      </c>
      <c r="C52075" s="1" t="s">
        <v>60</v>
      </c>
    </row>
    <row r="52076" spans="1:3" x14ac:dyDescent="0.2">
      <c r="A52076" s="1">
        <v>52075</v>
      </c>
      <c r="B52076" s="1" t="s">
        <v>52016</v>
      </c>
      <c r="C52076" s="1" t="s">
        <v>60</v>
      </c>
    </row>
    <row r="52077" spans="1:3" x14ac:dyDescent="0.2">
      <c r="A52077" s="1">
        <v>52076</v>
      </c>
      <c r="B52077" s="1" t="s">
        <v>52017</v>
      </c>
      <c r="C52077" s="1" t="s">
        <v>5</v>
      </c>
    </row>
    <row r="52078" spans="1:3" x14ac:dyDescent="0.2">
      <c r="A52078" s="1">
        <v>52077</v>
      </c>
      <c r="B52078" s="1" t="s">
        <v>52018</v>
      </c>
      <c r="C52078" s="1" t="s">
        <v>5</v>
      </c>
    </row>
    <row r="52079" spans="1:3" x14ac:dyDescent="0.2">
      <c r="A52079" s="1">
        <v>52078</v>
      </c>
      <c r="B52079" s="1" t="s">
        <v>52019</v>
      </c>
      <c r="C52079" s="1" t="s">
        <v>60</v>
      </c>
    </row>
    <row r="52080" spans="1:3" x14ac:dyDescent="0.2">
      <c r="A52080" s="1">
        <v>52079</v>
      </c>
      <c r="B52080" s="1" t="s">
        <v>52020</v>
      </c>
      <c r="C52080" s="1" t="s">
        <v>5</v>
      </c>
    </row>
    <row r="52081" spans="1:3" x14ac:dyDescent="0.2">
      <c r="A52081" s="1">
        <v>52080</v>
      </c>
      <c r="B52081" s="1" t="s">
        <v>52021</v>
      </c>
      <c r="C52081" s="1" t="s">
        <v>5</v>
      </c>
    </row>
    <row r="52082" spans="1:3" x14ac:dyDescent="0.2">
      <c r="A52082" s="1">
        <v>52081</v>
      </c>
      <c r="B52082" s="1" t="s">
        <v>52022</v>
      </c>
      <c r="C52082" s="1" t="s">
        <v>5</v>
      </c>
    </row>
    <row r="52083" spans="1:3" x14ac:dyDescent="0.2">
      <c r="A52083" s="1">
        <v>52082</v>
      </c>
      <c r="B52083" s="1" t="s">
        <v>52023</v>
      </c>
      <c r="C52083" s="1" t="s">
        <v>60</v>
      </c>
    </row>
    <row r="52084" spans="1:3" x14ac:dyDescent="0.2">
      <c r="A52084" s="1">
        <v>52083</v>
      </c>
      <c r="B52084" s="1" t="s">
        <v>52024</v>
      </c>
      <c r="C52084" s="1" t="s">
        <v>60</v>
      </c>
    </row>
    <row r="52085" spans="1:3" x14ac:dyDescent="0.2">
      <c r="A52085" s="1">
        <v>52084</v>
      </c>
      <c r="B52085" s="1" t="s">
        <v>52025</v>
      </c>
      <c r="C52085" s="1" t="s">
        <v>60</v>
      </c>
    </row>
    <row r="52086" spans="1:3" x14ac:dyDescent="0.2">
      <c r="A52086" s="1">
        <v>52085</v>
      </c>
      <c r="B52086" s="1" t="s">
        <v>52026</v>
      </c>
      <c r="C52086" s="1" t="s">
        <v>5</v>
      </c>
    </row>
    <row r="52087" spans="1:3" x14ac:dyDescent="0.2">
      <c r="A52087" s="1">
        <v>52086</v>
      </c>
      <c r="B52087" s="1" t="s">
        <v>52027</v>
      </c>
      <c r="C52087" s="1" t="s">
        <v>5</v>
      </c>
    </row>
    <row r="52088" spans="1:3" x14ac:dyDescent="0.2">
      <c r="A52088" s="1">
        <v>52087</v>
      </c>
      <c r="B52088" s="1" t="s">
        <v>52028</v>
      </c>
      <c r="C52088" s="1" t="s">
        <v>5</v>
      </c>
    </row>
    <row r="52089" spans="1:3" x14ac:dyDescent="0.2">
      <c r="A52089" s="1">
        <v>52088</v>
      </c>
      <c r="B52089" s="1" t="s">
        <v>52029</v>
      </c>
      <c r="C52089" s="1" t="s">
        <v>5</v>
      </c>
    </row>
    <row r="52090" spans="1:3" x14ac:dyDescent="0.2">
      <c r="A52090" s="1">
        <v>52089</v>
      </c>
      <c r="B52090" s="1" t="s">
        <v>52030</v>
      </c>
      <c r="C52090" s="1" t="s">
        <v>60</v>
      </c>
    </row>
    <row r="52091" spans="1:3" x14ac:dyDescent="0.2">
      <c r="A52091" s="1">
        <v>52090</v>
      </c>
      <c r="B52091" s="1" t="s">
        <v>52031</v>
      </c>
      <c r="C52091" s="1" t="s">
        <v>5</v>
      </c>
    </row>
    <row r="52092" spans="1:3" x14ac:dyDescent="0.2">
      <c r="A52092" s="1">
        <v>52091</v>
      </c>
      <c r="B52092" s="1" t="s">
        <v>52032</v>
      </c>
      <c r="C52092" s="1" t="s">
        <v>5</v>
      </c>
    </row>
    <row r="52093" spans="1:3" x14ac:dyDescent="0.2">
      <c r="A52093" s="1">
        <v>52092</v>
      </c>
      <c r="B52093" s="1" t="s">
        <v>52033</v>
      </c>
      <c r="C52093" s="1" t="s">
        <v>60</v>
      </c>
    </row>
    <row r="52094" spans="1:3" x14ac:dyDescent="0.2">
      <c r="A52094" s="1">
        <v>52093</v>
      </c>
      <c r="B52094" s="1" t="s">
        <v>52034</v>
      </c>
      <c r="C52094" s="1" t="s">
        <v>5</v>
      </c>
    </row>
    <row r="52095" spans="1:3" x14ac:dyDescent="0.2">
      <c r="A52095" s="1">
        <v>52094</v>
      </c>
      <c r="B52095" s="1" t="s">
        <v>52035</v>
      </c>
      <c r="C52095" s="1" t="s">
        <v>5</v>
      </c>
    </row>
    <row r="52096" spans="1:3" x14ac:dyDescent="0.2">
      <c r="A52096" s="1">
        <v>52095</v>
      </c>
      <c r="B52096" s="1" t="s">
        <v>52036</v>
      </c>
      <c r="C52096" s="1" t="s">
        <v>60</v>
      </c>
    </row>
    <row r="52097" spans="1:4" x14ac:dyDescent="0.2">
      <c r="A52097" s="1">
        <v>52096</v>
      </c>
      <c r="B52097" s="1" t="s">
        <v>52037</v>
      </c>
      <c r="C52097" s="1" t="s">
        <v>5</v>
      </c>
    </row>
    <row r="52098" spans="1:4" x14ac:dyDescent="0.2">
      <c r="A52098" s="1">
        <v>52097</v>
      </c>
      <c r="B52098" s="1" t="s">
        <v>52038</v>
      </c>
      <c r="C52098" s="1" t="s">
        <v>60</v>
      </c>
    </row>
    <row r="52099" spans="1:4" x14ac:dyDescent="0.2">
      <c r="A52099" s="1">
        <v>52098</v>
      </c>
      <c r="B52099" s="1" t="s">
        <v>52039</v>
      </c>
      <c r="C52099" s="1" t="s">
        <v>60</v>
      </c>
    </row>
    <row r="52100" spans="1:4" x14ac:dyDescent="0.2">
      <c r="A52100" s="1">
        <v>52099</v>
      </c>
      <c r="B52100" s="1" t="s">
        <v>52040</v>
      </c>
      <c r="C52100" s="1" t="s">
        <v>5</v>
      </c>
    </row>
    <row r="52101" spans="1:4" x14ac:dyDescent="0.2">
      <c r="A52101" s="1">
        <v>52100</v>
      </c>
      <c r="B52101" s="1" t="s">
        <v>52041</v>
      </c>
      <c r="C52101" s="1" t="s">
        <v>5</v>
      </c>
    </row>
    <row r="52102" spans="1:4" x14ac:dyDescent="0.2">
      <c r="A52102" s="1">
        <v>52101</v>
      </c>
      <c r="B52102" s="1" t="s">
        <v>52042</v>
      </c>
      <c r="C52102" s="1" t="s">
        <v>5</v>
      </c>
    </row>
    <row r="52103" spans="1:4" x14ac:dyDescent="0.2">
      <c r="A52103" s="1">
        <v>52102</v>
      </c>
      <c r="B52103" s="1" t="s">
        <v>52043</v>
      </c>
      <c r="C52103" s="1" t="s">
        <v>60</v>
      </c>
    </row>
    <row r="52104" spans="1:4" x14ac:dyDescent="0.2">
      <c r="A52104" s="1">
        <v>52103</v>
      </c>
      <c r="B52104" s="1" t="s">
        <v>52044</v>
      </c>
      <c r="C52104" s="1" t="s">
        <v>5</v>
      </c>
    </row>
    <row r="52105" spans="1:4" x14ac:dyDescent="0.2">
      <c r="A52105" s="1">
        <v>52104</v>
      </c>
      <c r="B52105" s="1" t="s">
        <v>52045</v>
      </c>
      <c r="C52105" s="1" t="s">
        <v>5</v>
      </c>
    </row>
    <row r="52106" spans="1:4" x14ac:dyDescent="0.2">
      <c r="A52106" s="1">
        <v>52105</v>
      </c>
      <c r="B52106" s="1" t="s">
        <v>52046</v>
      </c>
      <c r="C52106" s="1" t="s">
        <v>5</v>
      </c>
    </row>
    <row r="52107" spans="1:4" x14ac:dyDescent="0.2">
      <c r="A52107" s="1">
        <v>52106</v>
      </c>
      <c r="B52107" s="1" t="s">
        <v>52047</v>
      </c>
      <c r="C52107" s="1" t="s">
        <v>60</v>
      </c>
      <c r="D52107" s="1" t="s">
        <v>61</v>
      </c>
    </row>
    <row r="52108" spans="1:4" x14ac:dyDescent="0.2">
      <c r="A52108" s="1">
        <v>52107</v>
      </c>
      <c r="B52108" s="1" t="s">
        <v>52048</v>
      </c>
      <c r="C52108" s="1" t="s">
        <v>60</v>
      </c>
    </row>
    <row r="52109" spans="1:4" x14ac:dyDescent="0.2">
      <c r="A52109" s="1">
        <v>52108</v>
      </c>
      <c r="B52109" s="1" t="s">
        <v>52049</v>
      </c>
      <c r="C52109" s="1" t="s">
        <v>5</v>
      </c>
    </row>
    <row r="52110" spans="1:4" x14ac:dyDescent="0.2">
      <c r="A52110" s="1">
        <v>52109</v>
      </c>
      <c r="B52110" s="1" t="s">
        <v>52050</v>
      </c>
      <c r="C52110" s="1" t="s">
        <v>60</v>
      </c>
    </row>
    <row r="52111" spans="1:4" x14ac:dyDescent="0.2">
      <c r="A52111" s="1">
        <v>52110</v>
      </c>
      <c r="B52111" s="1" t="s">
        <v>52051</v>
      </c>
      <c r="C52111" s="1" t="s">
        <v>60</v>
      </c>
    </row>
    <row r="52112" spans="1:4" x14ac:dyDescent="0.2">
      <c r="A52112" s="1">
        <v>52111</v>
      </c>
      <c r="B52112" s="1" t="s">
        <v>52052</v>
      </c>
      <c r="C52112" s="1" t="s">
        <v>5</v>
      </c>
    </row>
    <row r="52113" spans="1:3" x14ac:dyDescent="0.2">
      <c r="A52113" s="1">
        <v>52112</v>
      </c>
      <c r="B52113" s="1" t="s">
        <v>52053</v>
      </c>
      <c r="C52113" s="1" t="s">
        <v>5</v>
      </c>
    </row>
    <row r="52114" spans="1:3" x14ac:dyDescent="0.2">
      <c r="A52114" s="1">
        <v>52113</v>
      </c>
      <c r="B52114" s="1" t="s">
        <v>52054</v>
      </c>
      <c r="C52114" s="1" t="s">
        <v>60</v>
      </c>
    </row>
    <row r="52115" spans="1:3" x14ac:dyDescent="0.2">
      <c r="A52115" s="1">
        <v>52114</v>
      </c>
      <c r="B52115" s="1" t="s">
        <v>52055</v>
      </c>
      <c r="C52115" s="1" t="s">
        <v>60</v>
      </c>
    </row>
    <row r="52116" spans="1:3" x14ac:dyDescent="0.2">
      <c r="A52116" s="1">
        <v>52115</v>
      </c>
      <c r="B52116" s="1" t="s">
        <v>52056</v>
      </c>
      <c r="C52116" s="1" t="s">
        <v>5</v>
      </c>
    </row>
    <row r="52117" spans="1:3" x14ac:dyDescent="0.2">
      <c r="A52117" s="1">
        <v>52116</v>
      </c>
      <c r="B52117" s="1" t="s">
        <v>52057</v>
      </c>
      <c r="C52117" s="1" t="s">
        <v>5</v>
      </c>
    </row>
    <row r="52118" spans="1:3" x14ac:dyDescent="0.2">
      <c r="A52118" s="1">
        <v>52117</v>
      </c>
      <c r="B52118" s="1" t="s">
        <v>52058</v>
      </c>
      <c r="C52118" s="1" t="s">
        <v>5</v>
      </c>
    </row>
    <row r="52119" spans="1:3" x14ac:dyDescent="0.2">
      <c r="A52119" s="1">
        <v>52118</v>
      </c>
      <c r="B52119" s="1" t="s">
        <v>52059</v>
      </c>
      <c r="C52119" s="1" t="s">
        <v>5</v>
      </c>
    </row>
    <row r="52120" spans="1:3" x14ac:dyDescent="0.2">
      <c r="A52120" s="1">
        <v>52119</v>
      </c>
      <c r="B52120" s="1" t="s">
        <v>52060</v>
      </c>
      <c r="C52120" s="1" t="s">
        <v>5</v>
      </c>
    </row>
    <row r="52121" spans="1:3" x14ac:dyDescent="0.2">
      <c r="A52121" s="1">
        <v>52120</v>
      </c>
      <c r="B52121" s="1" t="s">
        <v>52061</v>
      </c>
      <c r="C52121" s="1" t="s">
        <v>60</v>
      </c>
    </row>
    <row r="52122" spans="1:3" x14ac:dyDescent="0.2">
      <c r="A52122" s="1">
        <v>52121</v>
      </c>
      <c r="B52122" s="1" t="s">
        <v>52062</v>
      </c>
      <c r="C52122" s="1" t="s">
        <v>5</v>
      </c>
    </row>
    <row r="52123" spans="1:3" x14ac:dyDescent="0.2">
      <c r="A52123" s="1">
        <v>52122</v>
      </c>
      <c r="B52123" s="1" t="s">
        <v>52063</v>
      </c>
      <c r="C52123" s="1" t="s">
        <v>5</v>
      </c>
    </row>
    <row r="52124" spans="1:3" x14ac:dyDescent="0.2">
      <c r="A52124" s="1">
        <v>52123</v>
      </c>
      <c r="B52124" s="1" t="s">
        <v>52064</v>
      </c>
      <c r="C52124" s="1" t="s">
        <v>5</v>
      </c>
    </row>
    <row r="52125" spans="1:3" x14ac:dyDescent="0.2">
      <c r="A52125" s="1">
        <v>52124</v>
      </c>
      <c r="B52125" s="1" t="s">
        <v>52065</v>
      </c>
      <c r="C52125" s="1" t="s">
        <v>60</v>
      </c>
    </row>
    <row r="52126" spans="1:3" x14ac:dyDescent="0.2">
      <c r="A52126" s="1">
        <v>52125</v>
      </c>
      <c r="B52126" s="1" t="s">
        <v>52066</v>
      </c>
      <c r="C52126" s="1" t="s">
        <v>60</v>
      </c>
    </row>
    <row r="52127" spans="1:3" x14ac:dyDescent="0.2">
      <c r="A52127" s="1">
        <v>52126</v>
      </c>
      <c r="B52127" s="1" t="s">
        <v>52067</v>
      </c>
      <c r="C52127" s="1" t="s">
        <v>5</v>
      </c>
    </row>
    <row r="52128" spans="1:3" x14ac:dyDescent="0.2">
      <c r="A52128" s="1">
        <v>52127</v>
      </c>
      <c r="B52128" s="1" t="s">
        <v>52068</v>
      </c>
      <c r="C52128" s="1" t="s">
        <v>60</v>
      </c>
    </row>
    <row r="52129" spans="1:4" x14ac:dyDescent="0.2">
      <c r="A52129" s="1">
        <v>52128</v>
      </c>
      <c r="B52129" s="1" t="s">
        <v>52069</v>
      </c>
      <c r="C52129" s="1" t="s">
        <v>5</v>
      </c>
    </row>
    <row r="52130" spans="1:4" x14ac:dyDescent="0.2">
      <c r="A52130" s="1">
        <v>52129</v>
      </c>
      <c r="B52130" s="1" t="s">
        <v>52070</v>
      </c>
      <c r="C52130" s="1" t="s">
        <v>60</v>
      </c>
    </row>
    <row r="52131" spans="1:4" x14ac:dyDescent="0.2">
      <c r="A52131" s="1">
        <v>52130</v>
      </c>
      <c r="B52131" s="1" t="s">
        <v>52071</v>
      </c>
      <c r="C52131" s="1" t="s">
        <v>5</v>
      </c>
    </row>
    <row r="52132" spans="1:4" x14ac:dyDescent="0.2">
      <c r="A52132" s="1">
        <v>52131</v>
      </c>
      <c r="B52132" s="1" t="s">
        <v>52072</v>
      </c>
      <c r="C52132" s="1" t="s">
        <v>60</v>
      </c>
    </row>
    <row r="52133" spans="1:4" x14ac:dyDescent="0.2">
      <c r="A52133" s="1">
        <v>52132</v>
      </c>
      <c r="B52133" s="1" t="s">
        <v>52073</v>
      </c>
      <c r="C52133" s="1" t="s">
        <v>60</v>
      </c>
    </row>
    <row r="52134" spans="1:4" x14ac:dyDescent="0.2">
      <c r="A52134" s="1">
        <v>52133</v>
      </c>
      <c r="B52134" s="1" t="s">
        <v>52074</v>
      </c>
      <c r="C52134" s="1" t="s">
        <v>5</v>
      </c>
    </row>
    <row r="52135" spans="1:4" x14ac:dyDescent="0.2">
      <c r="A52135" s="1">
        <v>52134</v>
      </c>
      <c r="B52135" s="1" t="s">
        <v>52075</v>
      </c>
      <c r="C52135" s="1" t="s">
        <v>5</v>
      </c>
    </row>
    <row r="52136" spans="1:4" x14ac:dyDescent="0.2">
      <c r="A52136" s="1">
        <v>52135</v>
      </c>
      <c r="B52136" s="1" t="s">
        <v>52076</v>
      </c>
      <c r="C52136" s="1" t="s">
        <v>60</v>
      </c>
      <c r="D52136" s="1" t="s">
        <v>61</v>
      </c>
    </row>
    <row r="52137" spans="1:4" x14ac:dyDescent="0.2">
      <c r="A52137" s="1">
        <v>52136</v>
      </c>
      <c r="B52137" s="1" t="s">
        <v>52077</v>
      </c>
      <c r="C52137" s="1" t="s">
        <v>5</v>
      </c>
    </row>
    <row r="52138" spans="1:4" x14ac:dyDescent="0.2">
      <c r="A52138" s="1">
        <v>52137</v>
      </c>
      <c r="B52138" s="1" t="s">
        <v>52078</v>
      </c>
      <c r="C52138" s="1" t="s">
        <v>5</v>
      </c>
    </row>
    <row r="52139" spans="1:4" x14ac:dyDescent="0.2">
      <c r="A52139" s="1">
        <v>52138</v>
      </c>
      <c r="B52139" s="1" t="s">
        <v>52079</v>
      </c>
      <c r="C52139" s="1" t="s">
        <v>60</v>
      </c>
    </row>
    <row r="52140" spans="1:4" x14ac:dyDescent="0.2">
      <c r="A52140" s="1">
        <v>52139</v>
      </c>
      <c r="B52140" s="1" t="s">
        <v>52080</v>
      </c>
      <c r="C52140" s="1" t="s">
        <v>5</v>
      </c>
    </row>
    <row r="52141" spans="1:4" x14ac:dyDescent="0.2">
      <c r="A52141" s="1">
        <v>52140</v>
      </c>
      <c r="B52141" s="1" t="s">
        <v>52081</v>
      </c>
      <c r="C52141" s="1" t="s">
        <v>5</v>
      </c>
    </row>
    <row r="52142" spans="1:4" x14ac:dyDescent="0.2">
      <c r="A52142" s="1">
        <v>52141</v>
      </c>
      <c r="B52142" s="1" t="s">
        <v>52082</v>
      </c>
      <c r="C52142" s="1" t="s">
        <v>60</v>
      </c>
      <c r="D52142" s="1" t="s">
        <v>61</v>
      </c>
    </row>
    <row r="52143" spans="1:4" x14ac:dyDescent="0.2">
      <c r="A52143" s="1">
        <v>52142</v>
      </c>
      <c r="B52143" s="1" t="s">
        <v>52083</v>
      </c>
      <c r="C52143" s="1" t="s">
        <v>60</v>
      </c>
    </row>
    <row r="52144" spans="1:4" x14ac:dyDescent="0.2">
      <c r="A52144" s="1">
        <v>52143</v>
      </c>
      <c r="B52144" s="1" t="s">
        <v>52084</v>
      </c>
      <c r="C52144" s="1" t="s">
        <v>5</v>
      </c>
    </row>
    <row r="52145" spans="1:3" x14ac:dyDescent="0.2">
      <c r="A52145" s="1">
        <v>52144</v>
      </c>
      <c r="B52145" s="1" t="s">
        <v>52085</v>
      </c>
      <c r="C52145" s="1" t="s">
        <v>5</v>
      </c>
    </row>
    <row r="52146" spans="1:3" x14ac:dyDescent="0.2">
      <c r="A52146" s="1">
        <v>52145</v>
      </c>
      <c r="B52146" s="1" t="s">
        <v>52086</v>
      </c>
      <c r="C52146" s="1" t="s">
        <v>5</v>
      </c>
    </row>
    <row r="52147" spans="1:3" x14ac:dyDescent="0.2">
      <c r="A52147" s="1">
        <v>52146</v>
      </c>
      <c r="B52147" s="1" t="s">
        <v>52087</v>
      </c>
      <c r="C52147" s="1" t="s">
        <v>5</v>
      </c>
    </row>
    <row r="52148" spans="1:3" x14ac:dyDescent="0.2">
      <c r="A52148" s="1">
        <v>52147</v>
      </c>
      <c r="B52148" s="1" t="s">
        <v>52088</v>
      </c>
      <c r="C52148" s="1" t="s">
        <v>5</v>
      </c>
    </row>
    <row r="52149" spans="1:3" x14ac:dyDescent="0.2">
      <c r="A52149" s="1">
        <v>52148</v>
      </c>
      <c r="B52149" s="1" t="s">
        <v>52089</v>
      </c>
      <c r="C52149" s="1" t="s">
        <v>60</v>
      </c>
    </row>
    <row r="52150" spans="1:3" x14ac:dyDescent="0.2">
      <c r="A52150" s="1">
        <v>52149</v>
      </c>
      <c r="B52150" s="1" t="s">
        <v>52090</v>
      </c>
      <c r="C52150" s="1" t="s">
        <v>5</v>
      </c>
    </row>
    <row r="52151" spans="1:3" x14ac:dyDescent="0.2">
      <c r="A52151" s="1">
        <v>52150</v>
      </c>
      <c r="B52151" s="1" t="s">
        <v>52091</v>
      </c>
      <c r="C52151" s="1" t="s">
        <v>5</v>
      </c>
    </row>
    <row r="52152" spans="1:3" x14ac:dyDescent="0.2">
      <c r="A52152" s="1">
        <v>52151</v>
      </c>
      <c r="B52152" s="1" t="s">
        <v>52092</v>
      </c>
      <c r="C52152" s="1" t="s">
        <v>60</v>
      </c>
    </row>
    <row r="52153" spans="1:3" x14ac:dyDescent="0.2">
      <c r="A52153" s="1">
        <v>52152</v>
      </c>
      <c r="B52153" s="1" t="s">
        <v>52093</v>
      </c>
      <c r="C52153" s="1" t="s">
        <v>5</v>
      </c>
    </row>
    <row r="52154" spans="1:3" x14ac:dyDescent="0.2">
      <c r="A52154" s="1">
        <v>52153</v>
      </c>
      <c r="B52154" s="1" t="s">
        <v>52094</v>
      </c>
      <c r="C52154" s="1" t="s">
        <v>5</v>
      </c>
    </row>
    <row r="52155" spans="1:3" x14ac:dyDescent="0.2">
      <c r="A52155" s="1">
        <v>52154</v>
      </c>
      <c r="B52155" s="1" t="s">
        <v>52095</v>
      </c>
      <c r="C52155" s="1" t="s">
        <v>307</v>
      </c>
    </row>
    <row r="52156" spans="1:3" x14ac:dyDescent="0.2">
      <c r="A52156" s="1">
        <v>52155</v>
      </c>
      <c r="B52156" s="1" t="s">
        <v>52096</v>
      </c>
      <c r="C52156" s="1" t="s">
        <v>5</v>
      </c>
    </row>
    <row r="52157" spans="1:3" x14ac:dyDescent="0.2">
      <c r="A52157" s="1">
        <v>52156</v>
      </c>
      <c r="B52157" s="1" t="s">
        <v>52097</v>
      </c>
      <c r="C52157" s="1" t="s">
        <v>5</v>
      </c>
    </row>
    <row r="52158" spans="1:3" x14ac:dyDescent="0.2">
      <c r="A52158" s="1">
        <v>52157</v>
      </c>
      <c r="B52158" s="1" t="s">
        <v>52098</v>
      </c>
      <c r="C52158" s="1" t="s">
        <v>60</v>
      </c>
    </row>
    <row r="52159" spans="1:3" x14ac:dyDescent="0.2">
      <c r="A52159" s="1">
        <v>52158</v>
      </c>
      <c r="B52159" s="1" t="s">
        <v>52099</v>
      </c>
      <c r="C52159" s="1" t="s">
        <v>5</v>
      </c>
    </row>
    <row r="52160" spans="1:3" x14ac:dyDescent="0.2">
      <c r="A52160" s="1">
        <v>52159</v>
      </c>
      <c r="B52160" s="1" t="s">
        <v>52100</v>
      </c>
      <c r="C52160" s="1" t="s">
        <v>5</v>
      </c>
    </row>
    <row r="52161" spans="1:3" x14ac:dyDescent="0.2">
      <c r="A52161" s="1">
        <v>52160</v>
      </c>
      <c r="B52161" s="1" t="s">
        <v>52101</v>
      </c>
      <c r="C52161" s="1" t="s">
        <v>60</v>
      </c>
    </row>
    <row r="52162" spans="1:3" x14ac:dyDescent="0.2">
      <c r="A52162" s="1">
        <v>52161</v>
      </c>
      <c r="B52162" s="1" t="s">
        <v>52102</v>
      </c>
      <c r="C52162" s="1" t="s">
        <v>5</v>
      </c>
    </row>
    <row r="52163" spans="1:3" x14ac:dyDescent="0.2">
      <c r="A52163" s="1">
        <v>52162</v>
      </c>
      <c r="B52163" s="1" t="s">
        <v>52103</v>
      </c>
      <c r="C52163" s="1" t="s">
        <v>5</v>
      </c>
    </row>
    <row r="52164" spans="1:3" x14ac:dyDescent="0.2">
      <c r="A52164" s="1">
        <v>52163</v>
      </c>
      <c r="B52164" s="1" t="s">
        <v>52104</v>
      </c>
      <c r="C52164" s="1" t="s">
        <v>5</v>
      </c>
    </row>
    <row r="52165" spans="1:3" x14ac:dyDescent="0.2">
      <c r="A52165" s="1">
        <v>52164</v>
      </c>
      <c r="B52165" s="1" t="s">
        <v>52105</v>
      </c>
      <c r="C52165" s="1" t="s">
        <v>60</v>
      </c>
    </row>
    <row r="52166" spans="1:3" x14ac:dyDescent="0.2">
      <c r="A52166" s="1">
        <v>52165</v>
      </c>
      <c r="B52166" s="1" t="s">
        <v>52106</v>
      </c>
      <c r="C52166" s="1" t="s">
        <v>5</v>
      </c>
    </row>
    <row r="52167" spans="1:3" x14ac:dyDescent="0.2">
      <c r="A52167" s="1">
        <v>52166</v>
      </c>
      <c r="B52167" s="1" t="s">
        <v>52107</v>
      </c>
      <c r="C52167" s="1" t="s">
        <v>5</v>
      </c>
    </row>
    <row r="52168" spans="1:3" x14ac:dyDescent="0.2">
      <c r="A52168" s="1">
        <v>52167</v>
      </c>
      <c r="B52168" s="1" t="s">
        <v>52108</v>
      </c>
      <c r="C52168" s="1" t="s">
        <v>60</v>
      </c>
    </row>
    <row r="52169" spans="1:3" x14ac:dyDescent="0.2">
      <c r="A52169" s="1">
        <v>52168</v>
      </c>
      <c r="B52169" s="1" t="s">
        <v>52109</v>
      </c>
      <c r="C52169" s="1" t="s">
        <v>5</v>
      </c>
    </row>
    <row r="52170" spans="1:3" x14ac:dyDescent="0.2">
      <c r="A52170" s="1">
        <v>52169</v>
      </c>
      <c r="B52170" s="1" t="s">
        <v>52110</v>
      </c>
      <c r="C52170" s="1" t="s">
        <v>5</v>
      </c>
    </row>
    <row r="52171" spans="1:3" x14ac:dyDescent="0.2">
      <c r="A52171" s="1">
        <v>52170</v>
      </c>
      <c r="B52171" s="1" t="s">
        <v>52111</v>
      </c>
      <c r="C52171" s="1" t="s">
        <v>60</v>
      </c>
    </row>
    <row r="52172" spans="1:3" x14ac:dyDescent="0.2">
      <c r="A52172" s="1">
        <v>52171</v>
      </c>
      <c r="B52172" s="1" t="s">
        <v>52112</v>
      </c>
      <c r="C52172" s="1" t="s">
        <v>5</v>
      </c>
    </row>
    <row r="52173" spans="1:3" x14ac:dyDescent="0.2">
      <c r="A52173" s="1">
        <v>52172</v>
      </c>
      <c r="B52173" s="1" t="s">
        <v>52113</v>
      </c>
      <c r="C52173" s="1" t="s">
        <v>60</v>
      </c>
    </row>
    <row r="52174" spans="1:3" x14ac:dyDescent="0.2">
      <c r="A52174" s="1">
        <v>52173</v>
      </c>
      <c r="B52174" s="1" t="s">
        <v>52114</v>
      </c>
      <c r="C52174" s="1" t="s">
        <v>5</v>
      </c>
    </row>
    <row r="52175" spans="1:3" x14ac:dyDescent="0.2">
      <c r="A52175" s="1">
        <v>52174</v>
      </c>
      <c r="B52175" s="1" t="s">
        <v>52115</v>
      </c>
      <c r="C52175" s="1" t="s">
        <v>60</v>
      </c>
    </row>
    <row r="52176" spans="1:3" x14ac:dyDescent="0.2">
      <c r="A52176" s="1">
        <v>52175</v>
      </c>
      <c r="B52176" s="1" t="s">
        <v>52116</v>
      </c>
      <c r="C52176" s="1" t="s">
        <v>60</v>
      </c>
    </row>
    <row r="52177" spans="1:3" x14ac:dyDescent="0.2">
      <c r="A52177" s="1">
        <v>52176</v>
      </c>
      <c r="B52177" s="1" t="s">
        <v>52117</v>
      </c>
      <c r="C52177" s="1" t="s">
        <v>5</v>
      </c>
    </row>
    <row r="52178" spans="1:3" x14ac:dyDescent="0.2">
      <c r="A52178" s="1">
        <v>52177</v>
      </c>
      <c r="B52178" s="1" t="s">
        <v>52118</v>
      </c>
      <c r="C52178" s="1" t="s">
        <v>5</v>
      </c>
    </row>
    <row r="52179" spans="1:3" x14ac:dyDescent="0.2">
      <c r="A52179" s="1">
        <v>52178</v>
      </c>
      <c r="B52179" s="1" t="s">
        <v>52119</v>
      </c>
      <c r="C52179" s="1" t="s">
        <v>60</v>
      </c>
    </row>
    <row r="52180" spans="1:3" x14ac:dyDescent="0.2">
      <c r="A52180" s="1">
        <v>52179</v>
      </c>
      <c r="B52180" s="1" t="s">
        <v>52120</v>
      </c>
      <c r="C52180" s="1" t="s">
        <v>60</v>
      </c>
    </row>
    <row r="52181" spans="1:3" x14ac:dyDescent="0.2">
      <c r="A52181" s="1">
        <v>52180</v>
      </c>
      <c r="B52181" s="1" t="s">
        <v>52121</v>
      </c>
      <c r="C52181" s="1" t="s">
        <v>5</v>
      </c>
    </row>
    <row r="52182" spans="1:3" x14ac:dyDescent="0.2">
      <c r="A52182" s="1">
        <v>52181</v>
      </c>
      <c r="B52182" s="1" t="s">
        <v>52122</v>
      </c>
      <c r="C52182" s="1" t="s">
        <v>60</v>
      </c>
    </row>
    <row r="52183" spans="1:3" x14ac:dyDescent="0.2">
      <c r="A52183" s="1">
        <v>52182</v>
      </c>
      <c r="B52183" s="1" t="s">
        <v>52123</v>
      </c>
      <c r="C52183" s="1" t="s">
        <v>5</v>
      </c>
    </row>
    <row r="52184" spans="1:3" x14ac:dyDescent="0.2">
      <c r="A52184" s="1">
        <v>52183</v>
      </c>
      <c r="B52184" s="1" t="s">
        <v>52124</v>
      </c>
      <c r="C52184" s="1" t="s">
        <v>5</v>
      </c>
    </row>
    <row r="52185" spans="1:3" x14ac:dyDescent="0.2">
      <c r="A52185" s="1">
        <v>52184</v>
      </c>
      <c r="B52185" s="1" t="s">
        <v>52125</v>
      </c>
      <c r="C52185" s="1" t="s">
        <v>5</v>
      </c>
    </row>
    <row r="52186" spans="1:3" x14ac:dyDescent="0.2">
      <c r="A52186" s="1">
        <v>52185</v>
      </c>
      <c r="B52186" s="1" t="s">
        <v>52126</v>
      </c>
      <c r="C52186" s="1" t="s">
        <v>5</v>
      </c>
    </row>
    <row r="52187" spans="1:3" x14ac:dyDescent="0.2">
      <c r="A52187" s="1">
        <v>52186</v>
      </c>
      <c r="B52187" s="1" t="s">
        <v>52127</v>
      </c>
      <c r="C52187" s="1" t="s">
        <v>5</v>
      </c>
    </row>
    <row r="52188" spans="1:3" x14ac:dyDescent="0.2">
      <c r="A52188" s="1">
        <v>52187</v>
      </c>
      <c r="B52188" s="1" t="s">
        <v>52128</v>
      </c>
      <c r="C52188" s="1" t="s">
        <v>5</v>
      </c>
    </row>
    <row r="52189" spans="1:3" x14ac:dyDescent="0.2">
      <c r="A52189" s="1">
        <v>52188</v>
      </c>
      <c r="B52189" s="1" t="s">
        <v>52129</v>
      </c>
      <c r="C52189" s="1" t="s">
        <v>5</v>
      </c>
    </row>
    <row r="52190" spans="1:3" x14ac:dyDescent="0.2">
      <c r="A52190" s="1">
        <v>52189</v>
      </c>
      <c r="B52190" s="1" t="s">
        <v>52130</v>
      </c>
      <c r="C52190" s="1" t="s">
        <v>5</v>
      </c>
    </row>
    <row r="52191" spans="1:3" x14ac:dyDescent="0.2">
      <c r="A52191" s="1">
        <v>52190</v>
      </c>
      <c r="B52191" s="1" t="s">
        <v>52131</v>
      </c>
      <c r="C52191" s="1" t="s">
        <v>60</v>
      </c>
    </row>
    <row r="52192" spans="1:3" x14ac:dyDescent="0.2">
      <c r="A52192" s="1">
        <v>52191</v>
      </c>
      <c r="B52192" s="1" t="s">
        <v>52132</v>
      </c>
      <c r="C52192" s="1" t="s">
        <v>60</v>
      </c>
    </row>
    <row r="52193" spans="1:3" x14ac:dyDescent="0.2">
      <c r="A52193" s="1">
        <v>52192</v>
      </c>
      <c r="B52193" s="1" t="s">
        <v>52133</v>
      </c>
      <c r="C52193" s="1" t="s">
        <v>60</v>
      </c>
    </row>
    <row r="52194" spans="1:3" x14ac:dyDescent="0.2">
      <c r="A52194" s="1">
        <v>52193</v>
      </c>
      <c r="B52194" s="1" t="s">
        <v>52134</v>
      </c>
      <c r="C52194" s="1" t="s">
        <v>60</v>
      </c>
    </row>
    <row r="52195" spans="1:3" x14ac:dyDescent="0.2">
      <c r="A52195" s="1">
        <v>52194</v>
      </c>
      <c r="B52195" s="1" t="s">
        <v>52135</v>
      </c>
      <c r="C52195" s="1" t="s">
        <v>60</v>
      </c>
    </row>
    <row r="52196" spans="1:3" x14ac:dyDescent="0.2">
      <c r="A52196" s="1">
        <v>52195</v>
      </c>
      <c r="B52196" s="1" t="s">
        <v>52136</v>
      </c>
      <c r="C52196" s="1" t="s">
        <v>60</v>
      </c>
    </row>
    <row r="52197" spans="1:3" x14ac:dyDescent="0.2">
      <c r="A52197" s="1">
        <v>52196</v>
      </c>
      <c r="B52197" s="1" t="s">
        <v>52137</v>
      </c>
      <c r="C52197" s="1" t="s">
        <v>60</v>
      </c>
    </row>
    <row r="52198" spans="1:3" x14ac:dyDescent="0.2">
      <c r="A52198" s="1">
        <v>52197</v>
      </c>
      <c r="B52198" s="1" t="s">
        <v>52138</v>
      </c>
      <c r="C52198" s="1" t="s">
        <v>5</v>
      </c>
    </row>
    <row r="52199" spans="1:3" x14ac:dyDescent="0.2">
      <c r="A52199" s="1">
        <v>52198</v>
      </c>
      <c r="B52199" s="1" t="s">
        <v>52139</v>
      </c>
      <c r="C52199" s="1" t="s">
        <v>5</v>
      </c>
    </row>
    <row r="52200" spans="1:3" x14ac:dyDescent="0.2">
      <c r="A52200" s="1">
        <v>52199</v>
      </c>
      <c r="B52200" s="1" t="s">
        <v>52140</v>
      </c>
      <c r="C52200" s="1" t="s">
        <v>5</v>
      </c>
    </row>
    <row r="52201" spans="1:3" x14ac:dyDescent="0.2">
      <c r="A52201" s="1">
        <v>52200</v>
      </c>
      <c r="B52201" s="1" t="s">
        <v>52141</v>
      </c>
      <c r="C52201" s="1" t="s">
        <v>60</v>
      </c>
    </row>
    <row r="52202" spans="1:3" x14ac:dyDescent="0.2">
      <c r="A52202" s="1">
        <v>52201</v>
      </c>
      <c r="B52202" s="1" t="s">
        <v>52142</v>
      </c>
      <c r="C52202" s="1" t="s">
        <v>5</v>
      </c>
    </row>
    <row r="52203" spans="1:3" x14ac:dyDescent="0.2">
      <c r="A52203" s="1">
        <v>52202</v>
      </c>
      <c r="B52203" s="1" t="s">
        <v>52143</v>
      </c>
      <c r="C52203" s="1" t="s">
        <v>60</v>
      </c>
    </row>
    <row r="52204" spans="1:3" x14ac:dyDescent="0.2">
      <c r="A52204" s="1">
        <v>52203</v>
      </c>
      <c r="B52204" s="1" t="s">
        <v>52144</v>
      </c>
      <c r="C52204" s="1" t="s">
        <v>5</v>
      </c>
    </row>
    <row r="52205" spans="1:3" x14ac:dyDescent="0.2">
      <c r="A52205" s="1">
        <v>52204</v>
      </c>
      <c r="B52205" s="1" t="s">
        <v>52145</v>
      </c>
      <c r="C52205" s="1" t="s">
        <v>5</v>
      </c>
    </row>
    <row r="52206" spans="1:3" x14ac:dyDescent="0.2">
      <c r="A52206" s="1">
        <v>52205</v>
      </c>
      <c r="B52206" s="1" t="s">
        <v>52146</v>
      </c>
      <c r="C52206" s="1" t="s">
        <v>60</v>
      </c>
    </row>
    <row r="52207" spans="1:3" x14ac:dyDescent="0.2">
      <c r="A52207" s="1">
        <v>52206</v>
      </c>
      <c r="B52207" s="1" t="s">
        <v>52147</v>
      </c>
      <c r="C52207" s="1" t="s">
        <v>5</v>
      </c>
    </row>
    <row r="52208" spans="1:3" x14ac:dyDescent="0.2">
      <c r="A52208" s="1">
        <v>52207</v>
      </c>
      <c r="B52208" s="1" t="s">
        <v>52148</v>
      </c>
      <c r="C52208" s="1" t="s">
        <v>5</v>
      </c>
    </row>
    <row r="52209" spans="1:3" x14ac:dyDescent="0.2">
      <c r="A52209" s="1">
        <v>52208</v>
      </c>
      <c r="B52209" s="1" t="s">
        <v>52149</v>
      </c>
      <c r="C52209" s="1" t="s">
        <v>5</v>
      </c>
    </row>
    <row r="52210" spans="1:3" x14ac:dyDescent="0.2">
      <c r="A52210" s="1">
        <v>52209</v>
      </c>
      <c r="B52210" s="1" t="s">
        <v>52150</v>
      </c>
      <c r="C52210" s="1" t="s">
        <v>5</v>
      </c>
    </row>
    <row r="52211" spans="1:3" x14ac:dyDescent="0.2">
      <c r="A52211" s="1">
        <v>52210</v>
      </c>
      <c r="B52211" s="1" t="s">
        <v>52151</v>
      </c>
      <c r="C52211" s="1" t="s">
        <v>5</v>
      </c>
    </row>
    <row r="52212" spans="1:3" x14ac:dyDescent="0.2">
      <c r="A52212" s="1">
        <v>52211</v>
      </c>
      <c r="B52212" s="1" t="s">
        <v>52152</v>
      </c>
      <c r="C52212" s="1" t="s">
        <v>60</v>
      </c>
    </row>
    <row r="52213" spans="1:3" x14ac:dyDescent="0.2">
      <c r="A52213" s="1">
        <v>52212</v>
      </c>
      <c r="B52213" s="1" t="s">
        <v>52153</v>
      </c>
      <c r="C52213" s="1" t="s">
        <v>5</v>
      </c>
    </row>
    <row r="52214" spans="1:3" x14ac:dyDescent="0.2">
      <c r="A52214" s="1">
        <v>52213</v>
      </c>
      <c r="B52214" s="1" t="s">
        <v>52154</v>
      </c>
      <c r="C52214" s="1" t="s">
        <v>5</v>
      </c>
    </row>
    <row r="52215" spans="1:3" x14ac:dyDescent="0.2">
      <c r="A52215" s="1">
        <v>52214</v>
      </c>
      <c r="B52215" s="1" t="s">
        <v>52155</v>
      </c>
      <c r="C52215" s="1" t="s">
        <v>5</v>
      </c>
    </row>
    <row r="52216" spans="1:3" x14ac:dyDescent="0.2">
      <c r="A52216" s="1">
        <v>52215</v>
      </c>
      <c r="B52216" s="1" t="s">
        <v>52156</v>
      </c>
      <c r="C52216" s="1" t="s">
        <v>60</v>
      </c>
    </row>
    <row r="52217" spans="1:3" x14ac:dyDescent="0.2">
      <c r="A52217" s="1">
        <v>52216</v>
      </c>
      <c r="B52217" s="1" t="s">
        <v>52157</v>
      </c>
      <c r="C52217" s="1" t="s">
        <v>5</v>
      </c>
    </row>
    <row r="52218" spans="1:3" x14ac:dyDescent="0.2">
      <c r="A52218" s="1">
        <v>52217</v>
      </c>
      <c r="B52218" s="1" t="s">
        <v>52158</v>
      </c>
      <c r="C52218" s="1" t="s">
        <v>5</v>
      </c>
    </row>
    <row r="52219" spans="1:3" x14ac:dyDescent="0.2">
      <c r="A52219" s="1">
        <v>52218</v>
      </c>
      <c r="B52219" s="1" t="s">
        <v>52159</v>
      </c>
      <c r="C52219" s="1" t="s">
        <v>5</v>
      </c>
    </row>
    <row r="52220" spans="1:3" x14ac:dyDescent="0.2">
      <c r="A52220" s="1">
        <v>52219</v>
      </c>
      <c r="B52220" s="1" t="s">
        <v>52160</v>
      </c>
      <c r="C52220" s="1" t="s">
        <v>5</v>
      </c>
    </row>
    <row r="52221" spans="1:3" x14ac:dyDescent="0.2">
      <c r="A52221" s="1">
        <v>52220</v>
      </c>
      <c r="B52221" s="1" t="s">
        <v>52161</v>
      </c>
      <c r="C52221" s="1" t="s">
        <v>60</v>
      </c>
    </row>
    <row r="52222" spans="1:3" x14ac:dyDescent="0.2">
      <c r="A52222" s="1">
        <v>52221</v>
      </c>
      <c r="B52222" s="1" t="s">
        <v>52162</v>
      </c>
      <c r="C52222" s="1" t="s">
        <v>60</v>
      </c>
    </row>
    <row r="52223" spans="1:3" x14ac:dyDescent="0.2">
      <c r="A52223" s="1">
        <v>52222</v>
      </c>
      <c r="B52223" s="1" t="s">
        <v>52163</v>
      </c>
      <c r="C52223" s="1" t="s">
        <v>60</v>
      </c>
    </row>
    <row r="52224" spans="1:3" x14ac:dyDescent="0.2">
      <c r="A52224" s="1">
        <v>52223</v>
      </c>
      <c r="B52224" s="1" t="s">
        <v>52164</v>
      </c>
      <c r="C52224" s="1" t="s">
        <v>5</v>
      </c>
    </row>
    <row r="52225" spans="1:3" x14ac:dyDescent="0.2">
      <c r="A52225" s="1">
        <v>52224</v>
      </c>
      <c r="B52225" s="1" t="s">
        <v>52165</v>
      </c>
      <c r="C52225" s="1" t="s">
        <v>60</v>
      </c>
    </row>
    <row r="52226" spans="1:3" x14ac:dyDescent="0.2">
      <c r="A52226" s="1">
        <v>52225</v>
      </c>
      <c r="B52226" s="1" t="s">
        <v>52166</v>
      </c>
      <c r="C52226" s="1" t="s">
        <v>5</v>
      </c>
    </row>
    <row r="52227" spans="1:3" x14ac:dyDescent="0.2">
      <c r="A52227" s="1">
        <v>52226</v>
      </c>
      <c r="B52227" s="1" t="s">
        <v>52167</v>
      </c>
      <c r="C52227" s="1" t="s">
        <v>5</v>
      </c>
    </row>
    <row r="52228" spans="1:3" x14ac:dyDescent="0.2">
      <c r="A52228" s="1">
        <v>52227</v>
      </c>
      <c r="B52228" s="1" t="s">
        <v>52168</v>
      </c>
      <c r="C52228" s="1" t="s">
        <v>5</v>
      </c>
    </row>
    <row r="52229" spans="1:3" x14ac:dyDescent="0.2">
      <c r="A52229" s="1">
        <v>52228</v>
      </c>
      <c r="B52229" s="1" t="s">
        <v>52169</v>
      </c>
      <c r="C52229" s="1" t="s">
        <v>60</v>
      </c>
    </row>
    <row r="52230" spans="1:3" x14ac:dyDescent="0.2">
      <c r="A52230" s="1">
        <v>52229</v>
      </c>
      <c r="B52230" s="1" t="s">
        <v>52170</v>
      </c>
      <c r="C52230" s="1" t="s">
        <v>5</v>
      </c>
    </row>
    <row r="52231" spans="1:3" x14ac:dyDescent="0.2">
      <c r="A52231" s="1">
        <v>52230</v>
      </c>
      <c r="B52231" s="1" t="s">
        <v>52171</v>
      </c>
      <c r="C52231" s="1" t="s">
        <v>60</v>
      </c>
    </row>
    <row r="52232" spans="1:3" x14ac:dyDescent="0.2">
      <c r="A52232" s="1">
        <v>52231</v>
      </c>
      <c r="B52232" s="1" t="s">
        <v>52172</v>
      </c>
      <c r="C52232" s="1" t="s">
        <v>60</v>
      </c>
    </row>
    <row r="52233" spans="1:3" x14ac:dyDescent="0.2">
      <c r="A52233" s="1">
        <v>52232</v>
      </c>
      <c r="B52233" s="1" t="s">
        <v>52173</v>
      </c>
      <c r="C52233" s="1" t="s">
        <v>5</v>
      </c>
    </row>
    <row r="52234" spans="1:3" x14ac:dyDescent="0.2">
      <c r="A52234" s="1">
        <v>52233</v>
      </c>
      <c r="B52234" s="1" t="s">
        <v>52174</v>
      </c>
      <c r="C52234" s="1" t="s">
        <v>5</v>
      </c>
    </row>
    <row r="52235" spans="1:3" x14ac:dyDescent="0.2">
      <c r="A52235" s="1">
        <v>52234</v>
      </c>
      <c r="B52235" s="1" t="s">
        <v>52175</v>
      </c>
      <c r="C52235" s="1" t="s">
        <v>60</v>
      </c>
    </row>
    <row r="52236" spans="1:3" x14ac:dyDescent="0.2">
      <c r="A52236" s="1">
        <v>52235</v>
      </c>
      <c r="B52236" s="1" t="s">
        <v>52176</v>
      </c>
      <c r="C52236" s="1" t="s">
        <v>60</v>
      </c>
    </row>
    <row r="52237" spans="1:3" x14ac:dyDescent="0.2">
      <c r="A52237" s="1">
        <v>52236</v>
      </c>
      <c r="B52237" s="1" t="s">
        <v>52177</v>
      </c>
      <c r="C52237" s="1" t="s">
        <v>5</v>
      </c>
    </row>
    <row r="52238" spans="1:3" x14ac:dyDescent="0.2">
      <c r="A52238" s="1">
        <v>52237</v>
      </c>
      <c r="B52238" s="1" t="s">
        <v>52178</v>
      </c>
      <c r="C52238" s="1" t="s">
        <v>60</v>
      </c>
    </row>
    <row r="52239" spans="1:3" x14ac:dyDescent="0.2">
      <c r="A52239" s="1">
        <v>52238</v>
      </c>
      <c r="B52239" s="1" t="s">
        <v>52179</v>
      </c>
      <c r="C52239" s="1" t="s">
        <v>5</v>
      </c>
    </row>
    <row r="52240" spans="1:3" x14ac:dyDescent="0.2">
      <c r="A52240" s="1">
        <v>52239</v>
      </c>
      <c r="B52240" s="1" t="s">
        <v>52180</v>
      </c>
      <c r="C52240" s="1" t="s">
        <v>60</v>
      </c>
    </row>
    <row r="52241" spans="1:3" x14ac:dyDescent="0.2">
      <c r="A52241" s="1">
        <v>52240</v>
      </c>
      <c r="B52241" s="1" t="s">
        <v>52181</v>
      </c>
      <c r="C52241" s="1" t="s">
        <v>5</v>
      </c>
    </row>
    <row r="52242" spans="1:3" x14ac:dyDescent="0.2">
      <c r="A52242" s="1">
        <v>52241</v>
      </c>
      <c r="B52242" s="1" t="s">
        <v>52182</v>
      </c>
      <c r="C52242" s="1" t="s">
        <v>60</v>
      </c>
    </row>
    <row r="52243" spans="1:3" x14ac:dyDescent="0.2">
      <c r="A52243" s="1">
        <v>52242</v>
      </c>
      <c r="B52243" s="1" t="s">
        <v>52183</v>
      </c>
      <c r="C52243" s="1" t="s">
        <v>60</v>
      </c>
    </row>
    <row r="52244" spans="1:3" x14ac:dyDescent="0.2">
      <c r="A52244" s="1">
        <v>52243</v>
      </c>
      <c r="B52244" s="1" t="s">
        <v>52184</v>
      </c>
      <c r="C52244" s="1" t="s">
        <v>5</v>
      </c>
    </row>
    <row r="52245" spans="1:3" x14ac:dyDescent="0.2">
      <c r="A52245" s="1">
        <v>52244</v>
      </c>
      <c r="B52245" s="1" t="s">
        <v>52185</v>
      </c>
      <c r="C52245" s="1" t="s">
        <v>5</v>
      </c>
    </row>
    <row r="52246" spans="1:3" x14ac:dyDescent="0.2">
      <c r="A52246" s="1">
        <v>52245</v>
      </c>
      <c r="B52246" s="1" t="s">
        <v>52186</v>
      </c>
      <c r="C52246" s="1" t="s">
        <v>5</v>
      </c>
    </row>
    <row r="52247" spans="1:3" x14ac:dyDescent="0.2">
      <c r="A52247" s="1">
        <v>52246</v>
      </c>
      <c r="B52247" s="1" t="s">
        <v>52187</v>
      </c>
      <c r="C52247" s="1" t="s">
        <v>60</v>
      </c>
    </row>
    <row r="52248" spans="1:3" x14ac:dyDescent="0.2">
      <c r="A52248" s="1">
        <v>52247</v>
      </c>
      <c r="B52248" s="1" t="s">
        <v>52188</v>
      </c>
      <c r="C52248" s="1" t="s">
        <v>5</v>
      </c>
    </row>
    <row r="52249" spans="1:3" x14ac:dyDescent="0.2">
      <c r="A52249" s="1">
        <v>52248</v>
      </c>
      <c r="B52249" s="1" t="s">
        <v>52189</v>
      </c>
      <c r="C52249" s="1" t="s">
        <v>60</v>
      </c>
    </row>
    <row r="52250" spans="1:3" x14ac:dyDescent="0.2">
      <c r="A52250" s="1">
        <v>52249</v>
      </c>
      <c r="B52250" s="1" t="s">
        <v>52190</v>
      </c>
      <c r="C52250" s="1" t="s">
        <v>60</v>
      </c>
    </row>
    <row r="52251" spans="1:3" x14ac:dyDescent="0.2">
      <c r="A52251" s="1">
        <v>52250</v>
      </c>
      <c r="B52251" s="1" t="s">
        <v>52191</v>
      </c>
      <c r="C52251" s="1" t="s">
        <v>60</v>
      </c>
    </row>
    <row r="52252" spans="1:3" x14ac:dyDescent="0.2">
      <c r="A52252" s="1">
        <v>52251</v>
      </c>
      <c r="B52252" s="1" t="s">
        <v>52192</v>
      </c>
      <c r="C52252" s="1" t="s">
        <v>60</v>
      </c>
    </row>
    <row r="52253" spans="1:3" x14ac:dyDescent="0.2">
      <c r="A52253" s="1">
        <v>52252</v>
      </c>
      <c r="B52253" s="1" t="s">
        <v>52193</v>
      </c>
      <c r="C52253" s="1" t="s">
        <v>60</v>
      </c>
    </row>
    <row r="52254" spans="1:3" x14ac:dyDescent="0.2">
      <c r="A52254" s="1">
        <v>52253</v>
      </c>
      <c r="B52254" s="1" t="s">
        <v>52194</v>
      </c>
      <c r="C52254" s="1" t="s">
        <v>5</v>
      </c>
    </row>
    <row r="52255" spans="1:3" x14ac:dyDescent="0.2">
      <c r="A52255" s="1">
        <v>52254</v>
      </c>
      <c r="B52255" s="1" t="s">
        <v>52195</v>
      </c>
      <c r="C52255" s="1" t="s">
        <v>5</v>
      </c>
    </row>
    <row r="52256" spans="1:3" x14ac:dyDescent="0.2">
      <c r="A52256" s="1">
        <v>52255</v>
      </c>
      <c r="B52256" s="1" t="s">
        <v>52196</v>
      </c>
      <c r="C52256" s="1" t="s">
        <v>60</v>
      </c>
    </row>
    <row r="52257" spans="1:4" x14ac:dyDescent="0.2">
      <c r="A52257" s="1">
        <v>52256</v>
      </c>
      <c r="B52257" s="1" t="s">
        <v>52197</v>
      </c>
      <c r="C52257" s="1" t="s">
        <v>5</v>
      </c>
    </row>
    <row r="52258" spans="1:4" x14ac:dyDescent="0.2">
      <c r="A52258" s="1">
        <v>52257</v>
      </c>
      <c r="B52258" s="1" t="s">
        <v>52198</v>
      </c>
      <c r="C52258" s="1" t="s">
        <v>60</v>
      </c>
    </row>
    <row r="52259" spans="1:4" x14ac:dyDescent="0.2">
      <c r="A52259" s="1">
        <v>52258</v>
      </c>
      <c r="B52259" s="1" t="s">
        <v>52199</v>
      </c>
      <c r="C52259" s="1" t="s">
        <v>5</v>
      </c>
    </row>
    <row r="52260" spans="1:4" x14ac:dyDescent="0.2">
      <c r="A52260" s="1">
        <v>52259</v>
      </c>
      <c r="B52260" s="1" t="s">
        <v>52200</v>
      </c>
      <c r="C52260" s="1" t="s">
        <v>5</v>
      </c>
    </row>
    <row r="52261" spans="1:4" x14ac:dyDescent="0.2">
      <c r="A52261" s="1">
        <v>52260</v>
      </c>
      <c r="B52261" s="1" t="s">
        <v>52201</v>
      </c>
      <c r="C52261" s="1" t="s">
        <v>60</v>
      </c>
      <c r="D52261" s="1" t="s">
        <v>61</v>
      </c>
    </row>
    <row r="52262" spans="1:4" x14ac:dyDescent="0.2">
      <c r="A52262" s="1">
        <v>52261</v>
      </c>
      <c r="B52262" s="1" t="s">
        <v>52202</v>
      </c>
      <c r="C52262" s="1" t="s">
        <v>5</v>
      </c>
    </row>
    <row r="52263" spans="1:4" x14ac:dyDescent="0.2">
      <c r="A52263" s="1">
        <v>52262</v>
      </c>
      <c r="B52263" s="1" t="s">
        <v>52203</v>
      </c>
      <c r="C52263" s="1" t="s">
        <v>60</v>
      </c>
      <c r="D52263" s="1" t="s">
        <v>61</v>
      </c>
    </row>
    <row r="52264" spans="1:4" x14ac:dyDescent="0.2">
      <c r="A52264" s="1">
        <v>52263</v>
      </c>
      <c r="B52264" s="1" t="s">
        <v>52204</v>
      </c>
      <c r="C52264" s="1" t="s">
        <v>60</v>
      </c>
    </row>
    <row r="52265" spans="1:4" x14ac:dyDescent="0.2">
      <c r="A52265" s="1">
        <v>52264</v>
      </c>
      <c r="B52265" s="1" t="s">
        <v>52205</v>
      </c>
      <c r="C52265" s="1" t="s">
        <v>60</v>
      </c>
    </row>
    <row r="52266" spans="1:4" x14ac:dyDescent="0.2">
      <c r="A52266" s="1">
        <v>52265</v>
      </c>
      <c r="B52266" s="1" t="s">
        <v>52206</v>
      </c>
      <c r="C52266" s="1" t="s">
        <v>5</v>
      </c>
    </row>
    <row r="52267" spans="1:4" x14ac:dyDescent="0.2">
      <c r="A52267" s="1">
        <v>52266</v>
      </c>
      <c r="B52267" s="1" t="s">
        <v>52207</v>
      </c>
      <c r="C52267" s="1" t="s">
        <v>60</v>
      </c>
    </row>
    <row r="52268" spans="1:4" x14ac:dyDescent="0.2">
      <c r="A52268" s="1">
        <v>52267</v>
      </c>
      <c r="B52268" s="1" t="s">
        <v>52208</v>
      </c>
      <c r="C52268" s="1" t="s">
        <v>60</v>
      </c>
    </row>
    <row r="52269" spans="1:4" x14ac:dyDescent="0.2">
      <c r="A52269" s="1">
        <v>52268</v>
      </c>
      <c r="B52269" s="1" t="s">
        <v>52209</v>
      </c>
      <c r="C52269" s="1" t="s">
        <v>5</v>
      </c>
    </row>
    <row r="52270" spans="1:4" x14ac:dyDescent="0.2">
      <c r="A52270" s="1">
        <v>52269</v>
      </c>
      <c r="B52270" s="1" t="s">
        <v>52210</v>
      </c>
      <c r="C52270" s="1" t="s">
        <v>5</v>
      </c>
    </row>
    <row r="52271" spans="1:4" x14ac:dyDescent="0.2">
      <c r="A52271" s="1">
        <v>52270</v>
      </c>
      <c r="B52271" s="1" t="s">
        <v>52211</v>
      </c>
      <c r="C52271" s="1" t="s">
        <v>5</v>
      </c>
    </row>
    <row r="52272" spans="1:4" x14ac:dyDescent="0.2">
      <c r="A52272" s="1">
        <v>52271</v>
      </c>
      <c r="B52272" s="1" t="s">
        <v>52212</v>
      </c>
      <c r="C52272" s="1" t="s">
        <v>5</v>
      </c>
    </row>
    <row r="52273" spans="1:3" x14ac:dyDescent="0.2">
      <c r="A52273" s="1">
        <v>52272</v>
      </c>
      <c r="B52273" s="1" t="s">
        <v>52213</v>
      </c>
      <c r="C52273" s="1" t="s">
        <v>60</v>
      </c>
    </row>
    <row r="52274" spans="1:3" x14ac:dyDescent="0.2">
      <c r="A52274" s="1">
        <v>52273</v>
      </c>
      <c r="B52274" s="1" t="s">
        <v>52214</v>
      </c>
      <c r="C52274" s="1" t="s">
        <v>5</v>
      </c>
    </row>
    <row r="52275" spans="1:3" x14ac:dyDescent="0.2">
      <c r="A52275" s="1">
        <v>52274</v>
      </c>
      <c r="B52275" s="1" t="s">
        <v>52215</v>
      </c>
      <c r="C52275" s="1" t="s">
        <v>60</v>
      </c>
    </row>
    <row r="52276" spans="1:3" x14ac:dyDescent="0.2">
      <c r="A52276" s="1">
        <v>52275</v>
      </c>
      <c r="B52276" s="1" t="s">
        <v>52216</v>
      </c>
      <c r="C52276" s="1" t="s">
        <v>60</v>
      </c>
    </row>
    <row r="52277" spans="1:3" x14ac:dyDescent="0.2">
      <c r="A52277" s="1">
        <v>52276</v>
      </c>
      <c r="B52277" s="1" t="s">
        <v>52217</v>
      </c>
      <c r="C52277" s="1" t="s">
        <v>5</v>
      </c>
    </row>
    <row r="52278" spans="1:3" x14ac:dyDescent="0.2">
      <c r="A52278" s="1">
        <v>52277</v>
      </c>
      <c r="B52278" s="1" t="s">
        <v>52218</v>
      </c>
      <c r="C52278" s="1" t="s">
        <v>5</v>
      </c>
    </row>
    <row r="52279" spans="1:3" x14ac:dyDescent="0.2">
      <c r="A52279" s="1">
        <v>52278</v>
      </c>
      <c r="B52279" s="1" t="s">
        <v>52219</v>
      </c>
      <c r="C52279" s="1" t="s">
        <v>5</v>
      </c>
    </row>
    <row r="52280" spans="1:3" x14ac:dyDescent="0.2">
      <c r="A52280" s="1">
        <v>52279</v>
      </c>
      <c r="B52280" s="1" t="s">
        <v>52220</v>
      </c>
      <c r="C52280" s="1" t="s">
        <v>5</v>
      </c>
    </row>
    <row r="52281" spans="1:3" x14ac:dyDescent="0.2">
      <c r="A52281" s="1">
        <v>52280</v>
      </c>
      <c r="B52281" s="1" t="s">
        <v>52221</v>
      </c>
      <c r="C52281" s="1" t="s">
        <v>5</v>
      </c>
    </row>
    <row r="52282" spans="1:3" x14ac:dyDescent="0.2">
      <c r="A52282" s="1">
        <v>52281</v>
      </c>
      <c r="B52282" s="1" t="s">
        <v>52222</v>
      </c>
      <c r="C52282" s="1" t="s">
        <v>60</v>
      </c>
    </row>
    <row r="52283" spans="1:3" x14ac:dyDescent="0.2">
      <c r="A52283" s="1">
        <v>52282</v>
      </c>
      <c r="B52283" s="1" t="s">
        <v>52223</v>
      </c>
      <c r="C52283" s="1" t="s">
        <v>60</v>
      </c>
    </row>
    <row r="52284" spans="1:3" x14ac:dyDescent="0.2">
      <c r="A52284" s="1">
        <v>52283</v>
      </c>
      <c r="B52284" s="1" t="s">
        <v>52224</v>
      </c>
      <c r="C52284" s="1" t="s">
        <v>5</v>
      </c>
    </row>
    <row r="52285" spans="1:3" x14ac:dyDescent="0.2">
      <c r="A52285" s="1">
        <v>52284</v>
      </c>
      <c r="B52285" s="1" t="s">
        <v>52225</v>
      </c>
      <c r="C52285" s="1" t="s">
        <v>5</v>
      </c>
    </row>
    <row r="52286" spans="1:3" x14ac:dyDescent="0.2">
      <c r="A52286" s="1">
        <v>52285</v>
      </c>
      <c r="B52286" s="1" t="s">
        <v>52226</v>
      </c>
      <c r="C52286" s="1" t="s">
        <v>60</v>
      </c>
    </row>
    <row r="52287" spans="1:3" x14ac:dyDescent="0.2">
      <c r="A52287" s="1">
        <v>52286</v>
      </c>
      <c r="B52287" s="1" t="s">
        <v>52227</v>
      </c>
      <c r="C52287" s="1" t="s">
        <v>5</v>
      </c>
    </row>
    <row r="52288" spans="1:3" x14ac:dyDescent="0.2">
      <c r="A52288" s="1">
        <v>52287</v>
      </c>
      <c r="B52288" s="1" t="s">
        <v>52228</v>
      </c>
      <c r="C52288" s="1" t="s">
        <v>60</v>
      </c>
    </row>
    <row r="52289" spans="1:3" x14ac:dyDescent="0.2">
      <c r="A52289" s="1">
        <v>52288</v>
      </c>
      <c r="B52289" s="1" t="s">
        <v>52229</v>
      </c>
      <c r="C52289" s="1" t="s">
        <v>5</v>
      </c>
    </row>
    <row r="52290" spans="1:3" x14ac:dyDescent="0.2">
      <c r="A52290" s="1">
        <v>52289</v>
      </c>
      <c r="B52290" s="1" t="s">
        <v>52230</v>
      </c>
      <c r="C52290" s="1" t="s">
        <v>5</v>
      </c>
    </row>
    <row r="52291" spans="1:3" x14ac:dyDescent="0.2">
      <c r="A52291" s="1">
        <v>52290</v>
      </c>
      <c r="B52291" s="1" t="s">
        <v>52231</v>
      </c>
      <c r="C52291" s="1" t="s">
        <v>60</v>
      </c>
    </row>
    <row r="52292" spans="1:3" x14ac:dyDescent="0.2">
      <c r="A52292" s="1">
        <v>52291</v>
      </c>
      <c r="B52292" s="1" t="s">
        <v>52232</v>
      </c>
      <c r="C52292" s="1" t="s">
        <v>5</v>
      </c>
    </row>
    <row r="52293" spans="1:3" x14ac:dyDescent="0.2">
      <c r="A52293" s="1">
        <v>52292</v>
      </c>
      <c r="B52293" s="1" t="s">
        <v>52233</v>
      </c>
      <c r="C52293" s="1" t="s">
        <v>60</v>
      </c>
    </row>
    <row r="52294" spans="1:3" x14ac:dyDescent="0.2">
      <c r="A52294" s="1">
        <v>52293</v>
      </c>
      <c r="B52294" s="1" t="s">
        <v>52234</v>
      </c>
      <c r="C52294" s="1" t="s">
        <v>60</v>
      </c>
    </row>
    <row r="52295" spans="1:3" x14ac:dyDescent="0.2">
      <c r="A52295" s="1">
        <v>52294</v>
      </c>
      <c r="B52295" s="1" t="s">
        <v>52235</v>
      </c>
      <c r="C52295" s="1" t="s">
        <v>60</v>
      </c>
    </row>
    <row r="52296" spans="1:3" x14ac:dyDescent="0.2">
      <c r="A52296" s="1">
        <v>52295</v>
      </c>
      <c r="B52296" s="1" t="s">
        <v>52236</v>
      </c>
      <c r="C52296" s="1" t="s">
        <v>60</v>
      </c>
    </row>
    <row r="52297" spans="1:3" x14ac:dyDescent="0.2">
      <c r="A52297" s="1">
        <v>52296</v>
      </c>
      <c r="B52297" s="1" t="s">
        <v>52237</v>
      </c>
      <c r="C52297" s="1" t="s">
        <v>60</v>
      </c>
    </row>
    <row r="52298" spans="1:3" x14ac:dyDescent="0.2">
      <c r="A52298" s="1">
        <v>52297</v>
      </c>
      <c r="B52298" s="1" t="s">
        <v>52238</v>
      </c>
      <c r="C52298" s="1" t="s">
        <v>5</v>
      </c>
    </row>
    <row r="52299" spans="1:3" x14ac:dyDescent="0.2">
      <c r="A52299" s="1">
        <v>52298</v>
      </c>
      <c r="B52299" s="1" t="s">
        <v>52239</v>
      </c>
      <c r="C52299" s="1" t="s">
        <v>60</v>
      </c>
    </row>
    <row r="52300" spans="1:3" x14ac:dyDescent="0.2">
      <c r="A52300" s="1">
        <v>52299</v>
      </c>
      <c r="B52300" s="1" t="s">
        <v>52240</v>
      </c>
      <c r="C52300" s="1" t="s">
        <v>5</v>
      </c>
    </row>
    <row r="52301" spans="1:3" x14ac:dyDescent="0.2">
      <c r="A52301" s="1">
        <v>52300</v>
      </c>
      <c r="B52301" s="1" t="s">
        <v>52241</v>
      </c>
      <c r="C52301" s="1" t="s">
        <v>60</v>
      </c>
    </row>
    <row r="52302" spans="1:3" x14ac:dyDescent="0.2">
      <c r="A52302" s="1">
        <v>52301</v>
      </c>
      <c r="B52302" s="1" t="s">
        <v>52242</v>
      </c>
      <c r="C52302" s="1" t="s">
        <v>5</v>
      </c>
    </row>
    <row r="52303" spans="1:3" x14ac:dyDescent="0.2">
      <c r="A52303" s="1">
        <v>52302</v>
      </c>
      <c r="B52303" s="1" t="s">
        <v>52243</v>
      </c>
      <c r="C52303" s="1" t="s">
        <v>5</v>
      </c>
    </row>
    <row r="52304" spans="1:3" x14ac:dyDescent="0.2">
      <c r="A52304" s="1">
        <v>52303</v>
      </c>
      <c r="B52304" s="1" t="s">
        <v>52244</v>
      </c>
      <c r="C52304" s="1" t="s">
        <v>60</v>
      </c>
    </row>
    <row r="52305" spans="1:3" x14ac:dyDescent="0.2">
      <c r="A52305" s="1">
        <v>52304</v>
      </c>
      <c r="B52305" s="1" t="s">
        <v>52245</v>
      </c>
      <c r="C52305" s="1" t="s">
        <v>60</v>
      </c>
    </row>
    <row r="52306" spans="1:3" x14ac:dyDescent="0.2">
      <c r="A52306" s="1">
        <v>52305</v>
      </c>
      <c r="B52306" s="1" t="s">
        <v>52246</v>
      </c>
      <c r="C52306" s="1" t="s">
        <v>60</v>
      </c>
    </row>
    <row r="52307" spans="1:3" x14ac:dyDescent="0.2">
      <c r="A52307" s="1">
        <v>52306</v>
      </c>
      <c r="B52307" s="1" t="s">
        <v>52247</v>
      </c>
      <c r="C52307" s="1" t="s">
        <v>60</v>
      </c>
    </row>
    <row r="52308" spans="1:3" x14ac:dyDescent="0.2">
      <c r="A52308" s="1">
        <v>52307</v>
      </c>
      <c r="B52308" s="1" t="s">
        <v>52248</v>
      </c>
      <c r="C52308" s="1" t="s">
        <v>5</v>
      </c>
    </row>
    <row r="52309" spans="1:3" x14ac:dyDescent="0.2">
      <c r="A52309" s="1">
        <v>52308</v>
      </c>
      <c r="B52309" s="1" t="s">
        <v>52249</v>
      </c>
      <c r="C52309" s="1" t="s">
        <v>60</v>
      </c>
    </row>
    <row r="52310" spans="1:3" x14ac:dyDescent="0.2">
      <c r="A52310" s="1">
        <v>52309</v>
      </c>
      <c r="B52310" s="1" t="s">
        <v>52250</v>
      </c>
      <c r="C52310" s="1" t="s">
        <v>5</v>
      </c>
    </row>
    <row r="52311" spans="1:3" x14ac:dyDescent="0.2">
      <c r="A52311" s="1">
        <v>52310</v>
      </c>
      <c r="B52311" s="1" t="s">
        <v>52251</v>
      </c>
      <c r="C52311" s="1" t="s">
        <v>60</v>
      </c>
    </row>
    <row r="52312" spans="1:3" x14ac:dyDescent="0.2">
      <c r="A52312" s="1">
        <v>52311</v>
      </c>
      <c r="B52312" s="1" t="s">
        <v>52252</v>
      </c>
      <c r="C52312" s="1" t="s">
        <v>60</v>
      </c>
    </row>
    <row r="52313" spans="1:3" x14ac:dyDescent="0.2">
      <c r="A52313" s="1">
        <v>52312</v>
      </c>
      <c r="B52313" s="1" t="s">
        <v>52253</v>
      </c>
      <c r="C52313" s="1" t="s">
        <v>5</v>
      </c>
    </row>
    <row r="52314" spans="1:3" x14ac:dyDescent="0.2">
      <c r="A52314" s="1">
        <v>52313</v>
      </c>
      <c r="B52314" s="1" t="s">
        <v>52254</v>
      </c>
      <c r="C52314" s="1" t="s">
        <v>5</v>
      </c>
    </row>
    <row r="52315" spans="1:3" x14ac:dyDescent="0.2">
      <c r="A52315" s="1">
        <v>52314</v>
      </c>
      <c r="B52315" s="1" t="s">
        <v>52255</v>
      </c>
      <c r="C52315" s="1" t="s">
        <v>60</v>
      </c>
    </row>
    <row r="52316" spans="1:3" x14ac:dyDescent="0.2">
      <c r="A52316" s="1">
        <v>52315</v>
      </c>
      <c r="B52316" s="1" t="s">
        <v>52256</v>
      </c>
      <c r="C52316" s="1" t="s">
        <v>60</v>
      </c>
    </row>
    <row r="52317" spans="1:3" x14ac:dyDescent="0.2">
      <c r="A52317" s="1">
        <v>52316</v>
      </c>
      <c r="B52317" s="1" t="s">
        <v>52257</v>
      </c>
      <c r="C52317" s="1" t="s">
        <v>60</v>
      </c>
    </row>
    <row r="52318" spans="1:3" x14ac:dyDescent="0.2">
      <c r="A52318" s="1">
        <v>52317</v>
      </c>
      <c r="B52318" s="1" t="s">
        <v>52258</v>
      </c>
      <c r="C52318" s="1" t="s">
        <v>60</v>
      </c>
    </row>
    <row r="52319" spans="1:3" x14ac:dyDescent="0.2">
      <c r="A52319" s="1">
        <v>52318</v>
      </c>
      <c r="B52319" s="1" t="s">
        <v>52259</v>
      </c>
      <c r="C52319" s="1" t="s">
        <v>60</v>
      </c>
    </row>
    <row r="52320" spans="1:3" x14ac:dyDescent="0.2">
      <c r="A52320" s="1">
        <v>52319</v>
      </c>
      <c r="B52320" s="1" t="s">
        <v>52260</v>
      </c>
      <c r="C52320" s="1" t="s">
        <v>5</v>
      </c>
    </row>
    <row r="52321" spans="1:3" x14ac:dyDescent="0.2">
      <c r="A52321" s="1">
        <v>52320</v>
      </c>
      <c r="B52321" s="1" t="s">
        <v>52261</v>
      </c>
      <c r="C52321" s="1" t="s">
        <v>60</v>
      </c>
    </row>
    <row r="52322" spans="1:3" x14ac:dyDescent="0.2">
      <c r="A52322" s="1">
        <v>52321</v>
      </c>
      <c r="B52322" s="1" t="s">
        <v>52262</v>
      </c>
      <c r="C52322" s="1" t="s">
        <v>5</v>
      </c>
    </row>
    <row r="52323" spans="1:3" x14ac:dyDescent="0.2">
      <c r="A52323" s="1">
        <v>52322</v>
      </c>
      <c r="B52323" s="1" t="s">
        <v>52263</v>
      </c>
      <c r="C52323" s="1" t="s">
        <v>5</v>
      </c>
    </row>
    <row r="52324" spans="1:3" x14ac:dyDescent="0.2">
      <c r="A52324" s="1">
        <v>52323</v>
      </c>
      <c r="B52324" s="1" t="s">
        <v>52264</v>
      </c>
      <c r="C52324" s="1" t="s">
        <v>60</v>
      </c>
    </row>
    <row r="52325" spans="1:3" x14ac:dyDescent="0.2">
      <c r="A52325" s="1">
        <v>52324</v>
      </c>
      <c r="B52325" s="1" t="s">
        <v>52265</v>
      </c>
      <c r="C52325" s="1" t="s">
        <v>60</v>
      </c>
    </row>
    <row r="52326" spans="1:3" x14ac:dyDescent="0.2">
      <c r="A52326" s="1">
        <v>52325</v>
      </c>
      <c r="B52326" s="1" t="s">
        <v>52266</v>
      </c>
      <c r="C52326" s="1" t="s">
        <v>60</v>
      </c>
    </row>
    <row r="52327" spans="1:3" x14ac:dyDescent="0.2">
      <c r="A52327" s="1">
        <v>52326</v>
      </c>
      <c r="B52327" s="1" t="s">
        <v>52267</v>
      </c>
      <c r="C52327" s="1" t="s">
        <v>5</v>
      </c>
    </row>
    <row r="52328" spans="1:3" x14ac:dyDescent="0.2">
      <c r="A52328" s="1">
        <v>52327</v>
      </c>
      <c r="B52328" s="1" t="s">
        <v>52268</v>
      </c>
      <c r="C52328" s="1" t="s">
        <v>5</v>
      </c>
    </row>
    <row r="52329" spans="1:3" x14ac:dyDescent="0.2">
      <c r="A52329" s="1">
        <v>52328</v>
      </c>
      <c r="B52329" s="1" t="s">
        <v>52269</v>
      </c>
      <c r="C52329" s="1" t="s">
        <v>60</v>
      </c>
    </row>
    <row r="52330" spans="1:3" x14ac:dyDescent="0.2">
      <c r="A52330" s="1">
        <v>52329</v>
      </c>
      <c r="B52330" s="1" t="s">
        <v>52270</v>
      </c>
      <c r="C52330" s="1" t="s">
        <v>5</v>
      </c>
    </row>
    <row r="52331" spans="1:3" x14ac:dyDescent="0.2">
      <c r="A52331" s="1">
        <v>52330</v>
      </c>
      <c r="B52331" s="1" t="s">
        <v>52271</v>
      </c>
      <c r="C52331" s="1" t="s">
        <v>5</v>
      </c>
    </row>
    <row r="52332" spans="1:3" x14ac:dyDescent="0.2">
      <c r="A52332" s="1">
        <v>52331</v>
      </c>
      <c r="B52332" s="1" t="s">
        <v>52272</v>
      </c>
      <c r="C52332" s="1" t="s">
        <v>5</v>
      </c>
    </row>
    <row r="52333" spans="1:3" x14ac:dyDescent="0.2">
      <c r="A52333" s="1">
        <v>52332</v>
      </c>
      <c r="B52333" s="1" t="s">
        <v>52273</v>
      </c>
      <c r="C52333" s="1" t="s">
        <v>5</v>
      </c>
    </row>
    <row r="52334" spans="1:3" x14ac:dyDescent="0.2">
      <c r="A52334" s="1">
        <v>52333</v>
      </c>
      <c r="B52334" s="1" t="s">
        <v>52274</v>
      </c>
      <c r="C52334" s="1" t="s">
        <v>5</v>
      </c>
    </row>
    <row r="52335" spans="1:3" x14ac:dyDescent="0.2">
      <c r="A52335" s="1">
        <v>52334</v>
      </c>
      <c r="B52335" s="1" t="s">
        <v>52275</v>
      </c>
      <c r="C52335" s="1" t="s">
        <v>5</v>
      </c>
    </row>
    <row r="52336" spans="1:3" x14ac:dyDescent="0.2">
      <c r="A52336" s="1">
        <v>52335</v>
      </c>
      <c r="B52336" s="1" t="s">
        <v>52276</v>
      </c>
      <c r="C52336" s="1" t="s">
        <v>60</v>
      </c>
    </row>
    <row r="52337" spans="1:3" x14ac:dyDescent="0.2">
      <c r="A52337" s="1">
        <v>52336</v>
      </c>
      <c r="B52337" s="1" t="s">
        <v>52277</v>
      </c>
      <c r="C52337" s="1" t="s">
        <v>60</v>
      </c>
    </row>
    <row r="52338" spans="1:3" x14ac:dyDescent="0.2">
      <c r="A52338" s="1">
        <v>52337</v>
      </c>
      <c r="B52338" s="1" t="s">
        <v>52278</v>
      </c>
      <c r="C52338" s="1" t="s">
        <v>60</v>
      </c>
    </row>
    <row r="52339" spans="1:3" x14ac:dyDescent="0.2">
      <c r="A52339" s="1">
        <v>52338</v>
      </c>
      <c r="B52339" s="1" t="s">
        <v>52279</v>
      </c>
      <c r="C52339" s="1" t="s">
        <v>60</v>
      </c>
    </row>
    <row r="52340" spans="1:3" x14ac:dyDescent="0.2">
      <c r="A52340" s="1">
        <v>52339</v>
      </c>
      <c r="B52340" s="1" t="s">
        <v>52280</v>
      </c>
      <c r="C52340" s="1" t="s">
        <v>60</v>
      </c>
    </row>
    <row r="52341" spans="1:3" x14ac:dyDescent="0.2">
      <c r="A52341" s="1">
        <v>52340</v>
      </c>
      <c r="B52341" s="1" t="s">
        <v>52281</v>
      </c>
      <c r="C52341" s="1" t="s">
        <v>5</v>
      </c>
    </row>
    <row r="52342" spans="1:3" x14ac:dyDescent="0.2">
      <c r="A52342" s="1">
        <v>52341</v>
      </c>
      <c r="B52342" s="1" t="s">
        <v>52282</v>
      </c>
      <c r="C52342" s="1" t="s">
        <v>5</v>
      </c>
    </row>
    <row r="52343" spans="1:3" x14ac:dyDescent="0.2">
      <c r="A52343" s="1">
        <v>52342</v>
      </c>
      <c r="B52343" s="1" t="s">
        <v>52283</v>
      </c>
      <c r="C52343" s="1" t="s">
        <v>60</v>
      </c>
    </row>
    <row r="52344" spans="1:3" x14ac:dyDescent="0.2">
      <c r="A52344" s="1">
        <v>52343</v>
      </c>
      <c r="B52344" s="1" t="s">
        <v>52284</v>
      </c>
      <c r="C52344" s="1" t="s">
        <v>5</v>
      </c>
    </row>
    <row r="52345" spans="1:3" x14ac:dyDescent="0.2">
      <c r="A52345" s="1">
        <v>52344</v>
      </c>
      <c r="B52345" s="1" t="s">
        <v>52285</v>
      </c>
      <c r="C52345" s="1" t="s">
        <v>60</v>
      </c>
    </row>
    <row r="52346" spans="1:3" x14ac:dyDescent="0.2">
      <c r="A52346" s="1">
        <v>52345</v>
      </c>
      <c r="B52346" s="1" t="s">
        <v>52286</v>
      </c>
      <c r="C52346" s="1" t="s">
        <v>60</v>
      </c>
    </row>
    <row r="52347" spans="1:3" x14ac:dyDescent="0.2">
      <c r="A52347" s="1">
        <v>52346</v>
      </c>
      <c r="B52347" s="1" t="s">
        <v>52287</v>
      </c>
      <c r="C52347" s="1" t="s">
        <v>5</v>
      </c>
    </row>
    <row r="52348" spans="1:3" x14ac:dyDescent="0.2">
      <c r="A52348" s="1">
        <v>52347</v>
      </c>
      <c r="B52348" s="1" t="s">
        <v>52288</v>
      </c>
      <c r="C52348" s="1" t="s">
        <v>60</v>
      </c>
    </row>
    <row r="52349" spans="1:3" x14ac:dyDescent="0.2">
      <c r="A52349" s="1">
        <v>52348</v>
      </c>
      <c r="B52349" s="1" t="s">
        <v>52289</v>
      </c>
      <c r="C52349" s="1" t="s">
        <v>5</v>
      </c>
    </row>
    <row r="52350" spans="1:3" x14ac:dyDescent="0.2">
      <c r="A52350" s="1">
        <v>52349</v>
      </c>
      <c r="B52350" s="1" t="s">
        <v>52290</v>
      </c>
      <c r="C52350" s="1" t="s">
        <v>5</v>
      </c>
    </row>
    <row r="52351" spans="1:3" x14ac:dyDescent="0.2">
      <c r="A52351" s="1">
        <v>52350</v>
      </c>
      <c r="B52351" s="1" t="s">
        <v>52291</v>
      </c>
      <c r="C52351" s="1" t="s">
        <v>60</v>
      </c>
    </row>
    <row r="52352" spans="1:3" x14ac:dyDescent="0.2">
      <c r="A52352" s="1">
        <v>52351</v>
      </c>
      <c r="B52352" s="1" t="s">
        <v>52292</v>
      </c>
      <c r="C52352" s="1" t="s">
        <v>60</v>
      </c>
    </row>
    <row r="52353" spans="1:3" x14ac:dyDescent="0.2">
      <c r="A52353" s="1">
        <v>52352</v>
      </c>
      <c r="B52353" s="1" t="s">
        <v>52293</v>
      </c>
      <c r="C52353" s="1" t="s">
        <v>5</v>
      </c>
    </row>
    <row r="52354" spans="1:3" x14ac:dyDescent="0.2">
      <c r="A52354" s="1">
        <v>52353</v>
      </c>
      <c r="B52354" s="1" t="s">
        <v>52294</v>
      </c>
      <c r="C52354" s="1" t="s">
        <v>5</v>
      </c>
    </row>
    <row r="52355" spans="1:3" x14ac:dyDescent="0.2">
      <c r="A52355" s="1">
        <v>52354</v>
      </c>
      <c r="B52355" s="1" t="s">
        <v>52295</v>
      </c>
      <c r="C52355" s="1" t="s">
        <v>5</v>
      </c>
    </row>
    <row r="52356" spans="1:3" x14ac:dyDescent="0.2">
      <c r="A52356" s="1">
        <v>52355</v>
      </c>
      <c r="B52356" s="1" t="s">
        <v>52296</v>
      </c>
      <c r="C52356" s="1" t="s">
        <v>60</v>
      </c>
    </row>
    <row r="52357" spans="1:3" x14ac:dyDescent="0.2">
      <c r="A52357" s="1">
        <v>52356</v>
      </c>
      <c r="B52357" s="1" t="s">
        <v>52297</v>
      </c>
      <c r="C52357" s="1" t="s">
        <v>60</v>
      </c>
    </row>
    <row r="52358" spans="1:3" x14ac:dyDescent="0.2">
      <c r="A52358" s="1">
        <v>52357</v>
      </c>
      <c r="B52358" s="1" t="s">
        <v>52298</v>
      </c>
      <c r="C52358" s="1" t="s">
        <v>5</v>
      </c>
    </row>
    <row r="52359" spans="1:3" x14ac:dyDescent="0.2">
      <c r="A52359" s="1">
        <v>52358</v>
      </c>
      <c r="B52359" s="1" t="s">
        <v>52299</v>
      </c>
      <c r="C52359" s="1" t="s">
        <v>60</v>
      </c>
    </row>
    <row r="52360" spans="1:3" x14ac:dyDescent="0.2">
      <c r="A52360" s="1">
        <v>52359</v>
      </c>
      <c r="B52360" s="1" t="s">
        <v>52300</v>
      </c>
      <c r="C52360" s="1" t="s">
        <v>60</v>
      </c>
    </row>
    <row r="52361" spans="1:3" x14ac:dyDescent="0.2">
      <c r="A52361" s="1">
        <v>52360</v>
      </c>
      <c r="B52361" s="1" t="s">
        <v>52301</v>
      </c>
      <c r="C52361" s="1" t="s">
        <v>5</v>
      </c>
    </row>
    <row r="52362" spans="1:3" x14ac:dyDescent="0.2">
      <c r="A52362" s="1">
        <v>52361</v>
      </c>
      <c r="B52362" s="1" t="s">
        <v>52302</v>
      </c>
      <c r="C52362" s="1" t="s">
        <v>5</v>
      </c>
    </row>
    <row r="52363" spans="1:3" x14ac:dyDescent="0.2">
      <c r="A52363" s="1">
        <v>52362</v>
      </c>
      <c r="B52363" s="1" t="s">
        <v>52303</v>
      </c>
      <c r="C52363" s="1" t="s">
        <v>60</v>
      </c>
    </row>
    <row r="52364" spans="1:3" x14ac:dyDescent="0.2">
      <c r="A52364" s="1">
        <v>52363</v>
      </c>
      <c r="B52364" s="1" t="s">
        <v>52304</v>
      </c>
      <c r="C52364" s="1" t="s">
        <v>5</v>
      </c>
    </row>
    <row r="52365" spans="1:3" x14ac:dyDescent="0.2">
      <c r="A52365" s="1">
        <v>52364</v>
      </c>
      <c r="B52365" s="1" t="s">
        <v>52305</v>
      </c>
      <c r="C52365" s="1" t="s">
        <v>5</v>
      </c>
    </row>
    <row r="52366" spans="1:3" x14ac:dyDescent="0.2">
      <c r="A52366" s="1">
        <v>52365</v>
      </c>
      <c r="B52366" s="1" t="s">
        <v>52306</v>
      </c>
      <c r="C52366" s="1" t="s">
        <v>60</v>
      </c>
    </row>
    <row r="52367" spans="1:3" x14ac:dyDescent="0.2">
      <c r="A52367" s="1">
        <v>52366</v>
      </c>
      <c r="B52367" s="1" t="s">
        <v>52307</v>
      </c>
      <c r="C52367" s="1" t="s">
        <v>5</v>
      </c>
    </row>
    <row r="52368" spans="1:3" x14ac:dyDescent="0.2">
      <c r="A52368" s="1">
        <v>52367</v>
      </c>
      <c r="B52368" s="1" t="s">
        <v>52308</v>
      </c>
      <c r="C52368" s="1" t="s">
        <v>5</v>
      </c>
    </row>
    <row r="52369" spans="1:3" x14ac:dyDescent="0.2">
      <c r="A52369" s="1">
        <v>52368</v>
      </c>
      <c r="B52369" s="1" t="s">
        <v>52309</v>
      </c>
      <c r="C52369" s="1" t="s">
        <v>60</v>
      </c>
    </row>
    <row r="52370" spans="1:3" x14ac:dyDescent="0.2">
      <c r="A52370" s="1">
        <v>52369</v>
      </c>
      <c r="B52370" s="1" t="s">
        <v>52310</v>
      </c>
      <c r="C52370" s="1" t="s">
        <v>5</v>
      </c>
    </row>
    <row r="52371" spans="1:3" x14ac:dyDescent="0.2">
      <c r="A52371" s="1">
        <v>52370</v>
      </c>
      <c r="B52371" s="1" t="s">
        <v>52311</v>
      </c>
      <c r="C52371" s="1" t="s">
        <v>60</v>
      </c>
    </row>
    <row r="52372" spans="1:3" x14ac:dyDescent="0.2">
      <c r="A52372" s="1">
        <v>52371</v>
      </c>
      <c r="B52372" s="1" t="s">
        <v>52312</v>
      </c>
      <c r="C52372" s="1" t="s">
        <v>60</v>
      </c>
    </row>
    <row r="52373" spans="1:3" x14ac:dyDescent="0.2">
      <c r="A52373" s="1">
        <v>52372</v>
      </c>
      <c r="B52373" s="1" t="s">
        <v>52313</v>
      </c>
      <c r="C52373" s="1" t="s">
        <v>5</v>
      </c>
    </row>
    <row r="52374" spans="1:3" x14ac:dyDescent="0.2">
      <c r="A52374" s="1">
        <v>52373</v>
      </c>
      <c r="B52374" s="1" t="s">
        <v>52314</v>
      </c>
      <c r="C52374" s="1" t="s">
        <v>5</v>
      </c>
    </row>
    <row r="52375" spans="1:3" x14ac:dyDescent="0.2">
      <c r="A52375" s="1">
        <v>52374</v>
      </c>
      <c r="B52375" s="1" t="s">
        <v>52315</v>
      </c>
      <c r="C52375" s="1" t="s">
        <v>5</v>
      </c>
    </row>
    <row r="52376" spans="1:3" x14ac:dyDescent="0.2">
      <c r="A52376" s="1">
        <v>52375</v>
      </c>
      <c r="B52376" s="1" t="s">
        <v>52316</v>
      </c>
      <c r="C52376" s="1" t="s">
        <v>60</v>
      </c>
    </row>
    <row r="52377" spans="1:3" x14ac:dyDescent="0.2">
      <c r="A52377" s="1">
        <v>52376</v>
      </c>
      <c r="B52377" s="1" t="s">
        <v>52317</v>
      </c>
      <c r="C52377" s="1" t="s">
        <v>5</v>
      </c>
    </row>
    <row r="52378" spans="1:3" x14ac:dyDescent="0.2">
      <c r="A52378" s="1">
        <v>52377</v>
      </c>
      <c r="B52378" s="1" t="s">
        <v>52318</v>
      </c>
      <c r="C52378" s="1" t="s">
        <v>60</v>
      </c>
    </row>
    <row r="52379" spans="1:3" x14ac:dyDescent="0.2">
      <c r="A52379" s="1">
        <v>52378</v>
      </c>
      <c r="B52379" s="1" t="s">
        <v>52319</v>
      </c>
      <c r="C52379" s="1" t="s">
        <v>5</v>
      </c>
    </row>
    <row r="52380" spans="1:3" x14ac:dyDescent="0.2">
      <c r="A52380" s="1">
        <v>52379</v>
      </c>
      <c r="B52380" s="1" t="s">
        <v>52320</v>
      </c>
      <c r="C52380" s="1" t="s">
        <v>60</v>
      </c>
    </row>
    <row r="52381" spans="1:3" x14ac:dyDescent="0.2">
      <c r="A52381" s="1">
        <v>52380</v>
      </c>
      <c r="B52381" s="1" t="s">
        <v>52321</v>
      </c>
      <c r="C52381" s="1" t="s">
        <v>60</v>
      </c>
    </row>
    <row r="52382" spans="1:3" x14ac:dyDescent="0.2">
      <c r="A52382" s="1">
        <v>52381</v>
      </c>
      <c r="B52382" s="1" t="s">
        <v>52322</v>
      </c>
      <c r="C52382" s="1" t="s">
        <v>60</v>
      </c>
    </row>
    <row r="52383" spans="1:3" x14ac:dyDescent="0.2">
      <c r="A52383" s="1">
        <v>52382</v>
      </c>
      <c r="B52383" s="1" t="s">
        <v>52323</v>
      </c>
      <c r="C52383" s="1" t="s">
        <v>5</v>
      </c>
    </row>
    <row r="52384" spans="1:3" x14ac:dyDescent="0.2">
      <c r="A52384" s="1">
        <v>52383</v>
      </c>
      <c r="B52384" s="1" t="s">
        <v>52324</v>
      </c>
      <c r="C52384" s="1" t="s">
        <v>60</v>
      </c>
    </row>
    <row r="52385" spans="1:4" x14ac:dyDescent="0.2">
      <c r="A52385" s="1">
        <v>52384</v>
      </c>
      <c r="B52385" s="1" t="s">
        <v>52325</v>
      </c>
      <c r="C52385" s="1" t="s">
        <v>60</v>
      </c>
    </row>
    <row r="52386" spans="1:4" x14ac:dyDescent="0.2">
      <c r="A52386" s="1">
        <v>52385</v>
      </c>
      <c r="B52386" s="1" t="s">
        <v>52326</v>
      </c>
      <c r="C52386" s="1" t="s">
        <v>5</v>
      </c>
    </row>
    <row r="52387" spans="1:4" x14ac:dyDescent="0.2">
      <c r="A52387" s="1">
        <v>52386</v>
      </c>
      <c r="B52387" s="1" t="s">
        <v>52327</v>
      </c>
      <c r="C52387" s="1" t="s">
        <v>60</v>
      </c>
    </row>
    <row r="52388" spans="1:4" x14ac:dyDescent="0.2">
      <c r="A52388" s="1">
        <v>52387</v>
      </c>
      <c r="B52388" s="1" t="s">
        <v>52328</v>
      </c>
      <c r="C52388" s="1" t="s">
        <v>5</v>
      </c>
    </row>
    <row r="52389" spans="1:4" x14ac:dyDescent="0.2">
      <c r="A52389" s="1">
        <v>52388</v>
      </c>
      <c r="B52389" s="1" t="s">
        <v>52329</v>
      </c>
      <c r="C52389" s="1" t="s">
        <v>5</v>
      </c>
    </row>
    <row r="52390" spans="1:4" x14ac:dyDescent="0.2">
      <c r="A52390" s="1">
        <v>52389</v>
      </c>
      <c r="B52390" s="1" t="s">
        <v>52330</v>
      </c>
      <c r="C52390" s="1" t="s">
        <v>5</v>
      </c>
    </row>
    <row r="52391" spans="1:4" x14ac:dyDescent="0.2">
      <c r="A52391" s="1">
        <v>52390</v>
      </c>
      <c r="B52391" s="1" t="s">
        <v>52331</v>
      </c>
      <c r="C52391" s="1" t="s">
        <v>5</v>
      </c>
    </row>
    <row r="52392" spans="1:4" x14ac:dyDescent="0.2">
      <c r="A52392" s="1">
        <v>52391</v>
      </c>
      <c r="B52392" s="1" t="s">
        <v>52332</v>
      </c>
      <c r="C52392" s="1" t="s">
        <v>5</v>
      </c>
    </row>
    <row r="52393" spans="1:4" x14ac:dyDescent="0.2">
      <c r="A52393" s="1">
        <v>52392</v>
      </c>
      <c r="B52393" s="1" t="s">
        <v>52333</v>
      </c>
      <c r="C52393" s="1" t="s">
        <v>60</v>
      </c>
      <c r="D52393" s="1" t="s">
        <v>61</v>
      </c>
    </row>
    <row r="52394" spans="1:4" x14ac:dyDescent="0.2">
      <c r="A52394" s="1">
        <v>52393</v>
      </c>
      <c r="B52394" s="1" t="s">
        <v>52334</v>
      </c>
      <c r="C52394" s="1" t="s">
        <v>5</v>
      </c>
    </row>
    <row r="52395" spans="1:4" x14ac:dyDescent="0.2">
      <c r="A52395" s="1">
        <v>52394</v>
      </c>
      <c r="B52395" s="1" t="s">
        <v>52335</v>
      </c>
      <c r="C52395" s="1" t="s">
        <v>60</v>
      </c>
    </row>
    <row r="52396" spans="1:4" x14ac:dyDescent="0.2">
      <c r="A52396" s="1">
        <v>52395</v>
      </c>
      <c r="B52396" s="1" t="s">
        <v>52336</v>
      </c>
      <c r="C52396" s="1" t="s">
        <v>5</v>
      </c>
    </row>
    <row r="52397" spans="1:4" x14ac:dyDescent="0.2">
      <c r="A52397" s="1">
        <v>52396</v>
      </c>
      <c r="B52397" s="1" t="s">
        <v>52337</v>
      </c>
      <c r="C52397" s="1" t="s">
        <v>60</v>
      </c>
      <c r="D52397" s="1" t="s">
        <v>61</v>
      </c>
    </row>
    <row r="52398" spans="1:4" x14ac:dyDescent="0.2">
      <c r="A52398" s="1">
        <v>52397</v>
      </c>
      <c r="B52398" s="1" t="s">
        <v>52338</v>
      </c>
      <c r="C52398" s="1" t="s">
        <v>5</v>
      </c>
    </row>
    <row r="52399" spans="1:4" x14ac:dyDescent="0.2">
      <c r="A52399" s="1">
        <v>52398</v>
      </c>
      <c r="B52399" s="1" t="s">
        <v>52339</v>
      </c>
      <c r="C52399" s="1" t="s">
        <v>5</v>
      </c>
    </row>
    <row r="52400" spans="1:4" x14ac:dyDescent="0.2">
      <c r="A52400" s="1">
        <v>52399</v>
      </c>
      <c r="B52400" s="1" t="s">
        <v>52340</v>
      </c>
      <c r="C52400" s="1" t="s">
        <v>60</v>
      </c>
    </row>
    <row r="52401" spans="1:3" x14ac:dyDescent="0.2">
      <c r="A52401" s="1">
        <v>52400</v>
      </c>
      <c r="B52401" s="1" t="s">
        <v>52341</v>
      </c>
      <c r="C52401" s="1" t="s">
        <v>5</v>
      </c>
    </row>
    <row r="52402" spans="1:3" x14ac:dyDescent="0.2">
      <c r="A52402" s="1">
        <v>52401</v>
      </c>
      <c r="B52402" s="1" t="s">
        <v>52342</v>
      </c>
      <c r="C52402" s="1" t="s">
        <v>5</v>
      </c>
    </row>
    <row r="52403" spans="1:3" x14ac:dyDescent="0.2">
      <c r="A52403" s="1">
        <v>52402</v>
      </c>
      <c r="B52403" s="1" t="s">
        <v>52343</v>
      </c>
      <c r="C52403" s="1" t="s">
        <v>5</v>
      </c>
    </row>
    <row r="52404" spans="1:3" x14ac:dyDescent="0.2">
      <c r="A52404" s="1">
        <v>52403</v>
      </c>
      <c r="B52404" s="1" t="s">
        <v>52344</v>
      </c>
      <c r="C52404" s="1" t="s">
        <v>60</v>
      </c>
    </row>
    <row r="52405" spans="1:3" x14ac:dyDescent="0.2">
      <c r="A52405" s="1">
        <v>52404</v>
      </c>
      <c r="B52405" s="1" t="s">
        <v>52345</v>
      </c>
      <c r="C52405" s="1" t="s">
        <v>5</v>
      </c>
    </row>
    <row r="52406" spans="1:3" x14ac:dyDescent="0.2">
      <c r="A52406" s="1">
        <v>52405</v>
      </c>
      <c r="B52406" s="1" t="s">
        <v>52346</v>
      </c>
      <c r="C52406" s="1" t="s">
        <v>60</v>
      </c>
    </row>
    <row r="52407" spans="1:3" x14ac:dyDescent="0.2">
      <c r="A52407" s="1">
        <v>52406</v>
      </c>
      <c r="B52407" s="1" t="s">
        <v>52347</v>
      </c>
      <c r="C52407" s="1" t="s">
        <v>5</v>
      </c>
    </row>
    <row r="52408" spans="1:3" x14ac:dyDescent="0.2">
      <c r="A52408" s="1">
        <v>52407</v>
      </c>
      <c r="B52408" s="1" t="s">
        <v>52348</v>
      </c>
      <c r="C52408" s="1" t="s">
        <v>60</v>
      </c>
    </row>
    <row r="52409" spans="1:3" x14ac:dyDescent="0.2">
      <c r="A52409" s="1">
        <v>52408</v>
      </c>
      <c r="B52409" s="1" t="s">
        <v>52349</v>
      </c>
      <c r="C52409" s="1" t="s">
        <v>5</v>
      </c>
    </row>
    <row r="52410" spans="1:3" x14ac:dyDescent="0.2">
      <c r="A52410" s="1">
        <v>52409</v>
      </c>
      <c r="B52410" s="1" t="s">
        <v>52350</v>
      </c>
      <c r="C52410" s="1" t="s">
        <v>60</v>
      </c>
    </row>
    <row r="52411" spans="1:3" x14ac:dyDescent="0.2">
      <c r="A52411" s="1">
        <v>52410</v>
      </c>
      <c r="B52411" s="1" t="s">
        <v>52351</v>
      </c>
      <c r="C52411" s="1" t="s">
        <v>5</v>
      </c>
    </row>
    <row r="52412" spans="1:3" x14ac:dyDescent="0.2">
      <c r="A52412" s="1">
        <v>52411</v>
      </c>
      <c r="B52412" s="1" t="s">
        <v>52352</v>
      </c>
      <c r="C52412" s="1" t="s">
        <v>60</v>
      </c>
    </row>
    <row r="52413" spans="1:3" x14ac:dyDescent="0.2">
      <c r="A52413" s="1">
        <v>52412</v>
      </c>
      <c r="B52413" s="1" t="s">
        <v>52353</v>
      </c>
      <c r="C52413" s="1" t="s">
        <v>60</v>
      </c>
    </row>
    <row r="52414" spans="1:3" x14ac:dyDescent="0.2">
      <c r="A52414" s="1">
        <v>52413</v>
      </c>
      <c r="B52414" s="1" t="s">
        <v>52354</v>
      </c>
      <c r="C52414" s="1" t="s">
        <v>5</v>
      </c>
    </row>
    <row r="52415" spans="1:3" x14ac:dyDescent="0.2">
      <c r="A52415" s="1">
        <v>52414</v>
      </c>
      <c r="B52415" s="1" t="s">
        <v>52355</v>
      </c>
      <c r="C52415" s="1" t="s">
        <v>5</v>
      </c>
    </row>
    <row r="52416" spans="1:3" x14ac:dyDescent="0.2">
      <c r="A52416" s="1">
        <v>52415</v>
      </c>
      <c r="B52416" s="1" t="s">
        <v>52356</v>
      </c>
      <c r="C52416" s="1" t="s">
        <v>60</v>
      </c>
    </row>
    <row r="52417" spans="1:4" x14ac:dyDescent="0.2">
      <c r="A52417" s="1">
        <v>52416</v>
      </c>
      <c r="B52417" s="1" t="s">
        <v>52357</v>
      </c>
      <c r="C52417" s="1" t="s">
        <v>5</v>
      </c>
    </row>
    <row r="52418" spans="1:4" x14ac:dyDescent="0.2">
      <c r="A52418" s="1">
        <v>52417</v>
      </c>
      <c r="B52418" s="1" t="s">
        <v>52358</v>
      </c>
      <c r="C52418" s="1" t="s">
        <v>60</v>
      </c>
    </row>
    <row r="52419" spans="1:4" x14ac:dyDescent="0.2">
      <c r="A52419" s="1">
        <v>52418</v>
      </c>
      <c r="B52419" s="1" t="s">
        <v>52359</v>
      </c>
      <c r="C52419" s="1" t="s">
        <v>60</v>
      </c>
    </row>
    <row r="52420" spans="1:4" x14ac:dyDescent="0.2">
      <c r="A52420" s="1">
        <v>52419</v>
      </c>
      <c r="B52420" s="1" t="s">
        <v>52360</v>
      </c>
      <c r="C52420" s="1" t="s">
        <v>5</v>
      </c>
    </row>
    <row r="52421" spans="1:4" x14ac:dyDescent="0.2">
      <c r="A52421" s="1">
        <v>52420</v>
      </c>
      <c r="B52421" s="1" t="s">
        <v>52361</v>
      </c>
      <c r="C52421" s="1" t="s">
        <v>60</v>
      </c>
    </row>
    <row r="52422" spans="1:4" x14ac:dyDescent="0.2">
      <c r="A52422" s="1">
        <v>52421</v>
      </c>
      <c r="B52422" s="1" t="s">
        <v>52362</v>
      </c>
      <c r="C52422" s="1" t="s">
        <v>60</v>
      </c>
    </row>
    <row r="52423" spans="1:4" x14ac:dyDescent="0.2">
      <c r="A52423" s="1">
        <v>52422</v>
      </c>
      <c r="B52423" s="1" t="s">
        <v>52363</v>
      </c>
      <c r="C52423" s="1" t="s">
        <v>5</v>
      </c>
    </row>
    <row r="52424" spans="1:4" x14ac:dyDescent="0.2">
      <c r="A52424" s="1">
        <v>52423</v>
      </c>
      <c r="B52424" s="1" t="s">
        <v>52364</v>
      </c>
      <c r="C52424" s="1" t="s">
        <v>60</v>
      </c>
      <c r="D52424" s="1" t="s">
        <v>61</v>
      </c>
    </row>
    <row r="52425" spans="1:4" x14ac:dyDescent="0.2">
      <c r="A52425" s="1">
        <v>52424</v>
      </c>
      <c r="B52425" s="1" t="s">
        <v>52365</v>
      </c>
      <c r="C52425" s="1" t="s">
        <v>5</v>
      </c>
    </row>
    <row r="52426" spans="1:4" x14ac:dyDescent="0.2">
      <c r="A52426" s="1">
        <v>52425</v>
      </c>
      <c r="B52426" s="1" t="s">
        <v>52366</v>
      </c>
      <c r="C52426" s="1" t="s">
        <v>5</v>
      </c>
    </row>
    <row r="52427" spans="1:4" x14ac:dyDescent="0.2">
      <c r="A52427" s="1">
        <v>52426</v>
      </c>
      <c r="B52427" s="1" t="s">
        <v>52367</v>
      </c>
      <c r="C52427" s="1" t="s">
        <v>5</v>
      </c>
    </row>
    <row r="52428" spans="1:4" x14ac:dyDescent="0.2">
      <c r="A52428" s="1">
        <v>52427</v>
      </c>
      <c r="B52428" s="1" t="s">
        <v>52368</v>
      </c>
      <c r="C52428" s="1" t="s">
        <v>5</v>
      </c>
    </row>
    <row r="52429" spans="1:4" x14ac:dyDescent="0.2">
      <c r="A52429" s="1">
        <v>52428</v>
      </c>
      <c r="B52429" s="1" t="s">
        <v>52369</v>
      </c>
      <c r="C52429" s="1" t="s">
        <v>5</v>
      </c>
    </row>
    <row r="52430" spans="1:4" x14ac:dyDescent="0.2">
      <c r="A52430" s="1">
        <v>52429</v>
      </c>
      <c r="B52430" s="1" t="s">
        <v>52370</v>
      </c>
      <c r="C52430" s="1" t="s">
        <v>5</v>
      </c>
    </row>
    <row r="52431" spans="1:4" x14ac:dyDescent="0.2">
      <c r="A52431" s="1">
        <v>52430</v>
      </c>
      <c r="B52431" s="1" t="s">
        <v>52371</v>
      </c>
      <c r="C52431" s="1" t="s">
        <v>5</v>
      </c>
    </row>
    <row r="52432" spans="1:4" x14ac:dyDescent="0.2">
      <c r="A52432" s="1">
        <v>52431</v>
      </c>
      <c r="B52432" s="1" t="s">
        <v>52372</v>
      </c>
      <c r="C52432" s="1" t="s">
        <v>60</v>
      </c>
    </row>
    <row r="52433" spans="1:4" x14ac:dyDescent="0.2">
      <c r="A52433" s="1">
        <v>52432</v>
      </c>
      <c r="B52433" s="1" t="s">
        <v>52373</v>
      </c>
      <c r="C52433" s="1" t="s">
        <v>5</v>
      </c>
    </row>
    <row r="52434" spans="1:4" x14ac:dyDescent="0.2">
      <c r="A52434" s="1">
        <v>52433</v>
      </c>
      <c r="B52434" s="1" t="s">
        <v>52374</v>
      </c>
      <c r="C52434" s="1" t="s">
        <v>5</v>
      </c>
    </row>
    <row r="52435" spans="1:4" x14ac:dyDescent="0.2">
      <c r="A52435" s="1">
        <v>52434</v>
      </c>
      <c r="B52435" s="1" t="s">
        <v>52375</v>
      </c>
      <c r="C52435" s="1" t="s">
        <v>60</v>
      </c>
    </row>
    <row r="52436" spans="1:4" x14ac:dyDescent="0.2">
      <c r="A52436" s="1">
        <v>52435</v>
      </c>
      <c r="B52436" s="1" t="s">
        <v>52376</v>
      </c>
      <c r="C52436" s="1" t="s">
        <v>5</v>
      </c>
    </row>
    <row r="52437" spans="1:4" x14ac:dyDescent="0.2">
      <c r="A52437" s="1">
        <v>52436</v>
      </c>
      <c r="B52437" s="1" t="s">
        <v>52377</v>
      </c>
      <c r="C52437" s="1" t="s">
        <v>5</v>
      </c>
    </row>
    <row r="52438" spans="1:4" x14ac:dyDescent="0.2">
      <c r="A52438" s="1">
        <v>52437</v>
      </c>
      <c r="B52438" s="1" t="s">
        <v>52378</v>
      </c>
      <c r="C52438" s="1" t="s">
        <v>5</v>
      </c>
    </row>
    <row r="52439" spans="1:4" x14ac:dyDescent="0.2">
      <c r="A52439" s="1">
        <v>52438</v>
      </c>
      <c r="B52439" s="1" t="s">
        <v>52379</v>
      </c>
      <c r="C52439" s="1" t="s">
        <v>5</v>
      </c>
    </row>
    <row r="52440" spans="1:4" x14ac:dyDescent="0.2">
      <c r="A52440" s="1">
        <v>52439</v>
      </c>
      <c r="B52440" s="1" t="s">
        <v>52380</v>
      </c>
      <c r="C52440" s="1" t="s">
        <v>5</v>
      </c>
    </row>
    <row r="52441" spans="1:4" x14ac:dyDescent="0.2">
      <c r="A52441" s="1">
        <v>52440</v>
      </c>
      <c r="B52441" s="1" t="s">
        <v>52381</v>
      </c>
      <c r="C52441" s="1" t="s">
        <v>5</v>
      </c>
    </row>
    <row r="52442" spans="1:4" x14ac:dyDescent="0.2">
      <c r="A52442" s="1">
        <v>52441</v>
      </c>
      <c r="B52442" s="1" t="s">
        <v>52382</v>
      </c>
      <c r="C52442" s="1" t="s">
        <v>60</v>
      </c>
      <c r="D52442" s="1" t="s">
        <v>61</v>
      </c>
    </row>
    <row r="52443" spans="1:4" x14ac:dyDescent="0.2">
      <c r="A52443" s="1">
        <v>52442</v>
      </c>
      <c r="B52443" s="1" t="s">
        <v>52383</v>
      </c>
      <c r="C52443" s="1" t="s">
        <v>60</v>
      </c>
      <c r="D52443" s="1" t="s">
        <v>61</v>
      </c>
    </row>
    <row r="52444" spans="1:4" x14ac:dyDescent="0.2">
      <c r="A52444" s="1">
        <v>52443</v>
      </c>
      <c r="B52444" s="1" t="s">
        <v>52384</v>
      </c>
      <c r="C52444" s="1" t="s">
        <v>60</v>
      </c>
    </row>
    <row r="52445" spans="1:4" x14ac:dyDescent="0.2">
      <c r="A52445" s="1">
        <v>52444</v>
      </c>
      <c r="B52445" s="1" t="s">
        <v>52385</v>
      </c>
      <c r="C52445" s="1" t="s">
        <v>60</v>
      </c>
    </row>
    <row r="52446" spans="1:4" x14ac:dyDescent="0.2">
      <c r="A52446" s="1">
        <v>52445</v>
      </c>
      <c r="B52446" s="1" t="s">
        <v>52386</v>
      </c>
      <c r="C52446" s="1" t="s">
        <v>60</v>
      </c>
    </row>
    <row r="52447" spans="1:4" x14ac:dyDescent="0.2">
      <c r="A52447" s="1">
        <v>52446</v>
      </c>
      <c r="B52447" s="1" t="s">
        <v>52387</v>
      </c>
      <c r="C52447" s="1" t="s">
        <v>5</v>
      </c>
    </row>
    <row r="52448" spans="1:4" x14ac:dyDescent="0.2">
      <c r="A52448" s="1">
        <v>52447</v>
      </c>
      <c r="B52448" s="1" t="s">
        <v>52388</v>
      </c>
      <c r="C52448" s="1" t="s">
        <v>60</v>
      </c>
    </row>
    <row r="52449" spans="1:3" x14ac:dyDescent="0.2">
      <c r="A52449" s="1">
        <v>52448</v>
      </c>
      <c r="B52449" s="1" t="s">
        <v>52389</v>
      </c>
      <c r="C52449" s="1" t="s">
        <v>60</v>
      </c>
    </row>
    <row r="52450" spans="1:3" x14ac:dyDescent="0.2">
      <c r="A52450" s="1">
        <v>52449</v>
      </c>
      <c r="B52450" s="1" t="s">
        <v>52390</v>
      </c>
      <c r="C52450" s="1" t="s">
        <v>60</v>
      </c>
    </row>
    <row r="52451" spans="1:3" x14ac:dyDescent="0.2">
      <c r="A52451" s="1">
        <v>52450</v>
      </c>
      <c r="B52451" s="1" t="s">
        <v>52391</v>
      </c>
      <c r="C52451" s="1" t="s">
        <v>60</v>
      </c>
    </row>
    <row r="52452" spans="1:3" x14ac:dyDescent="0.2">
      <c r="A52452" s="1">
        <v>52451</v>
      </c>
      <c r="B52452" s="1" t="s">
        <v>52392</v>
      </c>
      <c r="C52452" s="1" t="s">
        <v>5</v>
      </c>
    </row>
    <row r="52453" spans="1:3" x14ac:dyDescent="0.2">
      <c r="A52453" s="1">
        <v>52452</v>
      </c>
      <c r="B52453" s="1" t="s">
        <v>52393</v>
      </c>
      <c r="C52453" s="1" t="s">
        <v>60</v>
      </c>
    </row>
    <row r="52454" spans="1:3" x14ac:dyDescent="0.2">
      <c r="A52454" s="1">
        <v>52453</v>
      </c>
      <c r="B52454" s="1" t="s">
        <v>52394</v>
      </c>
      <c r="C52454" s="1" t="s">
        <v>60</v>
      </c>
    </row>
    <row r="52455" spans="1:3" x14ac:dyDescent="0.2">
      <c r="A52455" s="1">
        <v>52454</v>
      </c>
      <c r="B52455" s="1" t="s">
        <v>52395</v>
      </c>
      <c r="C52455" s="1" t="s">
        <v>5</v>
      </c>
    </row>
    <row r="52456" spans="1:3" x14ac:dyDescent="0.2">
      <c r="A52456" s="1">
        <v>52455</v>
      </c>
      <c r="B52456" s="1" t="s">
        <v>52396</v>
      </c>
      <c r="C52456" s="1" t="s">
        <v>5</v>
      </c>
    </row>
    <row r="52457" spans="1:3" x14ac:dyDescent="0.2">
      <c r="A52457" s="1">
        <v>52456</v>
      </c>
      <c r="B52457" s="1" t="s">
        <v>52397</v>
      </c>
      <c r="C52457" s="1" t="s">
        <v>60</v>
      </c>
    </row>
    <row r="52458" spans="1:3" x14ac:dyDescent="0.2">
      <c r="A52458" s="1">
        <v>52457</v>
      </c>
      <c r="B52458" s="1" t="s">
        <v>52398</v>
      </c>
      <c r="C52458" s="1" t="s">
        <v>5</v>
      </c>
    </row>
    <row r="52459" spans="1:3" x14ac:dyDescent="0.2">
      <c r="A52459" s="1">
        <v>52458</v>
      </c>
      <c r="B52459" s="1" t="s">
        <v>52399</v>
      </c>
      <c r="C52459" s="1" t="s">
        <v>60</v>
      </c>
    </row>
    <row r="52460" spans="1:3" x14ac:dyDescent="0.2">
      <c r="A52460" s="1">
        <v>52459</v>
      </c>
      <c r="B52460" s="1" t="s">
        <v>52400</v>
      </c>
      <c r="C52460" s="1" t="s">
        <v>60</v>
      </c>
    </row>
    <row r="52461" spans="1:3" x14ac:dyDescent="0.2">
      <c r="A52461" s="1">
        <v>52460</v>
      </c>
      <c r="B52461" s="1" t="s">
        <v>52401</v>
      </c>
      <c r="C52461" s="1" t="s">
        <v>5</v>
      </c>
    </row>
    <row r="52462" spans="1:3" x14ac:dyDescent="0.2">
      <c r="A52462" s="1">
        <v>52461</v>
      </c>
      <c r="B52462" s="1" t="s">
        <v>52402</v>
      </c>
      <c r="C52462" s="1" t="s">
        <v>5</v>
      </c>
    </row>
    <row r="52463" spans="1:3" x14ac:dyDescent="0.2">
      <c r="A52463" s="1">
        <v>52462</v>
      </c>
      <c r="B52463" s="1" t="s">
        <v>52403</v>
      </c>
      <c r="C52463" s="1" t="s">
        <v>60</v>
      </c>
    </row>
    <row r="52464" spans="1:3" x14ac:dyDescent="0.2">
      <c r="A52464" s="1">
        <v>52463</v>
      </c>
      <c r="B52464" s="1" t="s">
        <v>52404</v>
      </c>
      <c r="C52464" s="1" t="s">
        <v>60</v>
      </c>
    </row>
    <row r="52465" spans="1:4" x14ac:dyDescent="0.2">
      <c r="A52465" s="1">
        <v>52464</v>
      </c>
      <c r="B52465" s="1" t="s">
        <v>52405</v>
      </c>
      <c r="C52465" s="1" t="s">
        <v>60</v>
      </c>
      <c r="D52465" s="1" t="s">
        <v>61</v>
      </c>
    </row>
    <row r="52466" spans="1:4" x14ac:dyDescent="0.2">
      <c r="A52466" s="1">
        <v>52465</v>
      </c>
      <c r="B52466" s="1" t="s">
        <v>52406</v>
      </c>
      <c r="C52466" s="1" t="s">
        <v>60</v>
      </c>
    </row>
    <row r="52467" spans="1:4" x14ac:dyDescent="0.2">
      <c r="A52467" s="1">
        <v>52466</v>
      </c>
      <c r="B52467" s="1" t="s">
        <v>52407</v>
      </c>
      <c r="C52467" s="1" t="s">
        <v>5</v>
      </c>
    </row>
    <row r="52468" spans="1:4" x14ac:dyDescent="0.2">
      <c r="A52468" s="1">
        <v>52467</v>
      </c>
      <c r="B52468" s="1" t="s">
        <v>52408</v>
      </c>
      <c r="C52468" s="1" t="s">
        <v>60</v>
      </c>
    </row>
    <row r="52469" spans="1:4" x14ac:dyDescent="0.2">
      <c r="A52469" s="1">
        <v>52468</v>
      </c>
      <c r="B52469" s="1" t="s">
        <v>52409</v>
      </c>
      <c r="C52469" s="1" t="s">
        <v>60</v>
      </c>
    </row>
    <row r="52470" spans="1:4" x14ac:dyDescent="0.2">
      <c r="A52470" s="1">
        <v>52469</v>
      </c>
      <c r="B52470" s="1" t="s">
        <v>52410</v>
      </c>
      <c r="C52470" s="1" t="s">
        <v>60</v>
      </c>
    </row>
    <row r="52471" spans="1:4" x14ac:dyDescent="0.2">
      <c r="A52471" s="1">
        <v>52470</v>
      </c>
      <c r="B52471" s="1" t="s">
        <v>52411</v>
      </c>
      <c r="C52471" s="1" t="s">
        <v>60</v>
      </c>
    </row>
    <row r="52472" spans="1:4" x14ac:dyDescent="0.2">
      <c r="A52472" s="1">
        <v>52471</v>
      </c>
      <c r="B52472" s="1" t="s">
        <v>52412</v>
      </c>
      <c r="C52472" s="1" t="s">
        <v>60</v>
      </c>
    </row>
    <row r="52473" spans="1:4" x14ac:dyDescent="0.2">
      <c r="A52473" s="1">
        <v>52472</v>
      </c>
      <c r="B52473" s="1" t="s">
        <v>52413</v>
      </c>
      <c r="C52473" s="1" t="s">
        <v>5</v>
      </c>
    </row>
    <row r="52474" spans="1:4" x14ac:dyDescent="0.2">
      <c r="A52474" s="1">
        <v>52473</v>
      </c>
      <c r="B52474" s="1" t="s">
        <v>52414</v>
      </c>
      <c r="C52474" s="1" t="s">
        <v>60</v>
      </c>
    </row>
    <row r="52475" spans="1:4" x14ac:dyDescent="0.2">
      <c r="A52475" s="1">
        <v>52474</v>
      </c>
      <c r="B52475" s="1" t="s">
        <v>52415</v>
      </c>
      <c r="C52475" s="1" t="s">
        <v>60</v>
      </c>
    </row>
    <row r="52476" spans="1:4" x14ac:dyDescent="0.2">
      <c r="A52476" s="1">
        <v>52475</v>
      </c>
      <c r="B52476" s="1" t="s">
        <v>52416</v>
      </c>
      <c r="C52476" s="1" t="s">
        <v>5</v>
      </c>
    </row>
    <row r="52477" spans="1:4" x14ac:dyDescent="0.2">
      <c r="A52477" s="1">
        <v>52476</v>
      </c>
      <c r="B52477" s="1" t="s">
        <v>52417</v>
      </c>
      <c r="C52477" s="1" t="s">
        <v>60</v>
      </c>
    </row>
    <row r="52478" spans="1:4" x14ac:dyDescent="0.2">
      <c r="A52478" s="1">
        <v>52477</v>
      </c>
      <c r="B52478" s="1" t="s">
        <v>52418</v>
      </c>
      <c r="C52478" s="1" t="s">
        <v>60</v>
      </c>
    </row>
    <row r="52479" spans="1:4" x14ac:dyDescent="0.2">
      <c r="A52479" s="1">
        <v>52478</v>
      </c>
      <c r="B52479" s="1" t="s">
        <v>52419</v>
      </c>
      <c r="C52479" s="1" t="s">
        <v>60</v>
      </c>
    </row>
    <row r="52480" spans="1:4" x14ac:dyDescent="0.2">
      <c r="A52480" s="1">
        <v>52479</v>
      </c>
      <c r="B52480" s="1" t="s">
        <v>52420</v>
      </c>
      <c r="C52480" s="1" t="s">
        <v>60</v>
      </c>
    </row>
    <row r="52481" spans="1:3" x14ac:dyDescent="0.2">
      <c r="A52481" s="1">
        <v>52480</v>
      </c>
      <c r="B52481" s="1" t="s">
        <v>52421</v>
      </c>
      <c r="C52481" s="1" t="s">
        <v>60</v>
      </c>
    </row>
    <row r="52482" spans="1:3" x14ac:dyDescent="0.2">
      <c r="A52482" s="1">
        <v>52481</v>
      </c>
      <c r="B52482" s="1" t="s">
        <v>52422</v>
      </c>
      <c r="C52482" s="1" t="s">
        <v>60</v>
      </c>
    </row>
    <row r="52483" spans="1:3" x14ac:dyDescent="0.2">
      <c r="A52483" s="1">
        <v>52482</v>
      </c>
      <c r="B52483" s="1" t="s">
        <v>52423</v>
      </c>
      <c r="C52483" s="1" t="s">
        <v>60</v>
      </c>
    </row>
    <row r="52484" spans="1:3" x14ac:dyDescent="0.2">
      <c r="A52484" s="1">
        <v>52483</v>
      </c>
      <c r="B52484" s="1" t="s">
        <v>52424</v>
      </c>
      <c r="C52484" s="1" t="s">
        <v>60</v>
      </c>
    </row>
    <row r="52485" spans="1:3" x14ac:dyDescent="0.2">
      <c r="A52485" s="1">
        <v>52484</v>
      </c>
      <c r="B52485" s="1" t="s">
        <v>52425</v>
      </c>
      <c r="C52485" s="1" t="s">
        <v>60</v>
      </c>
    </row>
    <row r="52486" spans="1:3" x14ac:dyDescent="0.2">
      <c r="A52486" s="1">
        <v>52485</v>
      </c>
      <c r="B52486" s="1" t="s">
        <v>52426</v>
      </c>
      <c r="C52486" s="1" t="s">
        <v>60</v>
      </c>
    </row>
    <row r="52487" spans="1:3" x14ac:dyDescent="0.2">
      <c r="A52487" s="1">
        <v>52486</v>
      </c>
      <c r="B52487" s="1" t="s">
        <v>52427</v>
      </c>
      <c r="C52487" s="1" t="s">
        <v>5</v>
      </c>
    </row>
    <row r="52488" spans="1:3" x14ac:dyDescent="0.2">
      <c r="A52488" s="1">
        <v>52487</v>
      </c>
      <c r="B52488" s="1" t="s">
        <v>52428</v>
      </c>
      <c r="C52488" s="1" t="s">
        <v>60</v>
      </c>
    </row>
    <row r="52489" spans="1:3" x14ac:dyDescent="0.2">
      <c r="A52489" s="1">
        <v>52488</v>
      </c>
      <c r="B52489" s="1" t="s">
        <v>52429</v>
      </c>
      <c r="C52489" s="1" t="s">
        <v>5</v>
      </c>
    </row>
    <row r="52490" spans="1:3" x14ac:dyDescent="0.2">
      <c r="A52490" s="1">
        <v>52489</v>
      </c>
      <c r="B52490" s="1" t="s">
        <v>52430</v>
      </c>
      <c r="C52490" s="1" t="s">
        <v>60</v>
      </c>
    </row>
    <row r="52491" spans="1:3" x14ac:dyDescent="0.2">
      <c r="A52491" s="1">
        <v>52490</v>
      </c>
      <c r="B52491" s="1" t="s">
        <v>52431</v>
      </c>
      <c r="C52491" s="1" t="s">
        <v>5</v>
      </c>
    </row>
    <row r="52492" spans="1:3" x14ac:dyDescent="0.2">
      <c r="A52492" s="1">
        <v>52491</v>
      </c>
      <c r="B52492" s="1" t="s">
        <v>52432</v>
      </c>
      <c r="C52492" s="1" t="s">
        <v>5</v>
      </c>
    </row>
    <row r="52493" spans="1:3" x14ac:dyDescent="0.2">
      <c r="A52493" s="1">
        <v>52492</v>
      </c>
      <c r="B52493" s="1" t="s">
        <v>52433</v>
      </c>
      <c r="C52493" s="1" t="s">
        <v>5</v>
      </c>
    </row>
    <row r="52494" spans="1:3" x14ac:dyDescent="0.2">
      <c r="A52494" s="1">
        <v>52493</v>
      </c>
      <c r="B52494" s="1" t="s">
        <v>52434</v>
      </c>
      <c r="C52494" s="1" t="s">
        <v>60</v>
      </c>
    </row>
    <row r="52495" spans="1:3" x14ac:dyDescent="0.2">
      <c r="A52495" s="1">
        <v>52494</v>
      </c>
      <c r="B52495" s="1" t="s">
        <v>52435</v>
      </c>
      <c r="C52495" s="1" t="s">
        <v>5</v>
      </c>
    </row>
    <row r="52496" spans="1:3" x14ac:dyDescent="0.2">
      <c r="A52496" s="1">
        <v>52495</v>
      </c>
      <c r="B52496" s="1" t="s">
        <v>52436</v>
      </c>
      <c r="C52496" s="1" t="s">
        <v>60</v>
      </c>
    </row>
    <row r="52497" spans="1:4" x14ac:dyDescent="0.2">
      <c r="A52497" s="1">
        <v>52496</v>
      </c>
      <c r="B52497" s="1" t="s">
        <v>52437</v>
      </c>
      <c r="C52497" s="1" t="s">
        <v>60</v>
      </c>
    </row>
    <row r="52498" spans="1:4" x14ac:dyDescent="0.2">
      <c r="A52498" s="1">
        <v>52497</v>
      </c>
      <c r="B52498" s="1" t="s">
        <v>52438</v>
      </c>
      <c r="C52498" s="1" t="s">
        <v>60</v>
      </c>
      <c r="D52498" s="1" t="s">
        <v>61</v>
      </c>
    </row>
    <row r="52499" spans="1:4" x14ac:dyDescent="0.2">
      <c r="A52499" s="1">
        <v>52498</v>
      </c>
      <c r="B52499" s="1" t="s">
        <v>52439</v>
      </c>
      <c r="C52499" s="1" t="s">
        <v>5</v>
      </c>
    </row>
    <row r="52500" spans="1:4" x14ac:dyDescent="0.2">
      <c r="A52500" s="1">
        <v>52499</v>
      </c>
      <c r="B52500" s="1" t="s">
        <v>52440</v>
      </c>
      <c r="C52500" s="1" t="s">
        <v>60</v>
      </c>
    </row>
    <row r="52501" spans="1:4" x14ac:dyDescent="0.2">
      <c r="A52501" s="1">
        <v>52500</v>
      </c>
      <c r="B52501" s="1" t="s">
        <v>52441</v>
      </c>
      <c r="C52501" s="1" t="s">
        <v>60</v>
      </c>
    </row>
    <row r="52502" spans="1:4" x14ac:dyDescent="0.2">
      <c r="A52502" s="1">
        <v>52501</v>
      </c>
      <c r="B52502" s="1" t="s">
        <v>52442</v>
      </c>
      <c r="C52502" s="1" t="s">
        <v>60</v>
      </c>
    </row>
    <row r="52503" spans="1:4" x14ac:dyDescent="0.2">
      <c r="A52503" s="1">
        <v>52502</v>
      </c>
      <c r="B52503" s="1" t="s">
        <v>52443</v>
      </c>
      <c r="C52503" s="1" t="s">
        <v>60</v>
      </c>
    </row>
    <row r="52504" spans="1:4" x14ac:dyDescent="0.2">
      <c r="A52504" s="1">
        <v>52503</v>
      </c>
      <c r="B52504" s="1" t="s">
        <v>52444</v>
      </c>
      <c r="C52504" s="1" t="s">
        <v>60</v>
      </c>
      <c r="D52504" s="1" t="s">
        <v>61</v>
      </c>
    </row>
    <row r="52505" spans="1:4" x14ac:dyDescent="0.2">
      <c r="A52505" s="1">
        <v>52504</v>
      </c>
      <c r="B52505" s="1" t="s">
        <v>52445</v>
      </c>
      <c r="C52505" s="1" t="s">
        <v>60</v>
      </c>
    </row>
    <row r="52506" spans="1:4" x14ac:dyDescent="0.2">
      <c r="A52506" s="1">
        <v>52505</v>
      </c>
      <c r="B52506" s="1" t="s">
        <v>52446</v>
      </c>
      <c r="C52506" s="1" t="s">
        <v>5</v>
      </c>
    </row>
    <row r="52507" spans="1:4" x14ac:dyDescent="0.2">
      <c r="A52507" s="1">
        <v>52506</v>
      </c>
      <c r="B52507" s="1" t="s">
        <v>52447</v>
      </c>
      <c r="C52507" s="1" t="s">
        <v>60</v>
      </c>
    </row>
    <row r="52508" spans="1:4" x14ac:dyDescent="0.2">
      <c r="A52508" s="1">
        <v>52507</v>
      </c>
      <c r="B52508" s="1" t="s">
        <v>52448</v>
      </c>
      <c r="C52508" s="1" t="s">
        <v>60</v>
      </c>
    </row>
    <row r="52509" spans="1:4" x14ac:dyDescent="0.2">
      <c r="A52509" s="1">
        <v>52508</v>
      </c>
      <c r="B52509" s="1" t="s">
        <v>52449</v>
      </c>
      <c r="C52509" s="1" t="s">
        <v>60</v>
      </c>
      <c r="D52509" s="1" t="s">
        <v>61</v>
      </c>
    </row>
    <row r="52510" spans="1:4" x14ac:dyDescent="0.2">
      <c r="A52510" s="1">
        <v>52509</v>
      </c>
      <c r="B52510" s="1" t="s">
        <v>52450</v>
      </c>
      <c r="C52510" s="1" t="s">
        <v>60</v>
      </c>
    </row>
    <row r="52511" spans="1:4" x14ac:dyDescent="0.2">
      <c r="A52511" s="1">
        <v>52510</v>
      </c>
      <c r="B52511" s="1" t="s">
        <v>52451</v>
      </c>
      <c r="C52511" s="1" t="s">
        <v>5</v>
      </c>
    </row>
    <row r="52512" spans="1:4" x14ac:dyDescent="0.2">
      <c r="A52512" s="1">
        <v>52511</v>
      </c>
      <c r="B52512" s="1" t="s">
        <v>52452</v>
      </c>
      <c r="C52512" s="1" t="s">
        <v>5</v>
      </c>
    </row>
    <row r="52513" spans="1:4" x14ac:dyDescent="0.2">
      <c r="A52513" s="1">
        <v>52512</v>
      </c>
      <c r="B52513" s="1" t="s">
        <v>52453</v>
      </c>
      <c r="C52513" s="1" t="s">
        <v>60</v>
      </c>
    </row>
    <row r="52514" spans="1:4" x14ac:dyDescent="0.2">
      <c r="A52514" s="1">
        <v>52513</v>
      </c>
      <c r="B52514" s="1" t="s">
        <v>52454</v>
      </c>
      <c r="C52514" s="1" t="s">
        <v>60</v>
      </c>
    </row>
    <row r="52515" spans="1:4" x14ac:dyDescent="0.2">
      <c r="A52515" s="1">
        <v>52514</v>
      </c>
      <c r="B52515" s="1" t="s">
        <v>52455</v>
      </c>
      <c r="C52515" s="1" t="s">
        <v>60</v>
      </c>
    </row>
    <row r="52516" spans="1:4" x14ac:dyDescent="0.2">
      <c r="A52516" s="1">
        <v>52515</v>
      </c>
      <c r="B52516" s="1" t="s">
        <v>52456</v>
      </c>
      <c r="C52516" s="1" t="s">
        <v>60</v>
      </c>
    </row>
    <row r="52517" spans="1:4" x14ac:dyDescent="0.2">
      <c r="A52517" s="1">
        <v>52516</v>
      </c>
      <c r="B52517" s="1" t="s">
        <v>52457</v>
      </c>
      <c r="C52517" s="1" t="s">
        <v>60</v>
      </c>
    </row>
    <row r="52518" spans="1:4" x14ac:dyDescent="0.2">
      <c r="A52518" s="1">
        <v>52517</v>
      </c>
      <c r="B52518" s="1" t="s">
        <v>52458</v>
      </c>
      <c r="C52518" s="1" t="s">
        <v>60</v>
      </c>
    </row>
    <row r="52519" spans="1:4" x14ac:dyDescent="0.2">
      <c r="A52519" s="1">
        <v>52518</v>
      </c>
      <c r="B52519" s="1" t="s">
        <v>52459</v>
      </c>
      <c r="C52519" s="1" t="s">
        <v>60</v>
      </c>
      <c r="D52519" s="1" t="s">
        <v>61</v>
      </c>
    </row>
    <row r="52520" spans="1:4" x14ac:dyDescent="0.2">
      <c r="A52520" s="1">
        <v>52519</v>
      </c>
      <c r="B52520" s="1" t="s">
        <v>52460</v>
      </c>
      <c r="C52520" s="1" t="s">
        <v>60</v>
      </c>
    </row>
    <row r="52521" spans="1:4" x14ac:dyDescent="0.2">
      <c r="A52521" s="1">
        <v>52520</v>
      </c>
      <c r="B52521" s="1" t="s">
        <v>52461</v>
      </c>
      <c r="C52521" s="1" t="s">
        <v>60</v>
      </c>
    </row>
    <row r="52522" spans="1:4" x14ac:dyDescent="0.2">
      <c r="A52522" s="1">
        <v>52521</v>
      </c>
      <c r="B52522" s="1" t="s">
        <v>52462</v>
      </c>
      <c r="C52522" s="1" t="s">
        <v>60</v>
      </c>
    </row>
    <row r="52523" spans="1:4" x14ac:dyDescent="0.2">
      <c r="A52523" s="1">
        <v>52522</v>
      </c>
      <c r="B52523" s="1" t="s">
        <v>52463</v>
      </c>
      <c r="C52523" s="1" t="s">
        <v>60</v>
      </c>
      <c r="D52523" s="1" t="s">
        <v>61</v>
      </c>
    </row>
    <row r="52524" spans="1:4" x14ac:dyDescent="0.2">
      <c r="A52524" s="1">
        <v>52523</v>
      </c>
      <c r="B52524" s="1" t="s">
        <v>52464</v>
      </c>
      <c r="C52524" s="1" t="s">
        <v>60</v>
      </c>
    </row>
    <row r="52525" spans="1:4" x14ac:dyDescent="0.2">
      <c r="A52525" s="1">
        <v>52524</v>
      </c>
      <c r="B52525" s="1" t="s">
        <v>52465</v>
      </c>
      <c r="C52525" s="1" t="s">
        <v>60</v>
      </c>
    </row>
    <row r="52526" spans="1:4" x14ac:dyDescent="0.2">
      <c r="A52526" s="1">
        <v>52525</v>
      </c>
      <c r="B52526" s="1" t="s">
        <v>52466</v>
      </c>
      <c r="C52526" s="1" t="s">
        <v>60</v>
      </c>
    </row>
    <row r="52527" spans="1:4" x14ac:dyDescent="0.2">
      <c r="A52527" s="1">
        <v>52526</v>
      </c>
      <c r="B52527" s="1" t="s">
        <v>52467</v>
      </c>
      <c r="C52527" s="1" t="s">
        <v>60</v>
      </c>
    </row>
    <row r="52528" spans="1:4" x14ac:dyDescent="0.2">
      <c r="A52528" s="1">
        <v>52527</v>
      </c>
      <c r="B52528" s="1" t="s">
        <v>52468</v>
      </c>
      <c r="C52528" s="1" t="s">
        <v>60</v>
      </c>
    </row>
    <row r="52529" spans="1:4" x14ac:dyDescent="0.2">
      <c r="A52529" s="1">
        <v>52528</v>
      </c>
      <c r="B52529" s="1" t="s">
        <v>52469</v>
      </c>
      <c r="C52529" s="1" t="s">
        <v>5</v>
      </c>
    </row>
    <row r="52530" spans="1:4" x14ac:dyDescent="0.2">
      <c r="A52530" s="1">
        <v>52529</v>
      </c>
      <c r="B52530" s="1" t="s">
        <v>52470</v>
      </c>
      <c r="C52530" s="1" t="s">
        <v>60</v>
      </c>
    </row>
    <row r="52531" spans="1:4" x14ac:dyDescent="0.2">
      <c r="A52531" s="1">
        <v>52530</v>
      </c>
      <c r="B52531" s="1" t="s">
        <v>52471</v>
      </c>
      <c r="C52531" s="1" t="s">
        <v>60</v>
      </c>
      <c r="D52531" s="1" t="s">
        <v>61</v>
      </c>
    </row>
    <row r="52532" spans="1:4" x14ac:dyDescent="0.2">
      <c r="A52532" s="1">
        <v>52531</v>
      </c>
      <c r="B52532" s="1" t="s">
        <v>52472</v>
      </c>
      <c r="C52532" s="1" t="s">
        <v>60</v>
      </c>
      <c r="D52532" s="1" t="s">
        <v>61</v>
      </c>
    </row>
    <row r="52533" spans="1:4" x14ac:dyDescent="0.2">
      <c r="A52533" s="1">
        <v>52532</v>
      </c>
      <c r="B52533" s="1" t="s">
        <v>52473</v>
      </c>
      <c r="C52533" s="1" t="s">
        <v>60</v>
      </c>
    </row>
    <row r="52534" spans="1:4" x14ac:dyDescent="0.2">
      <c r="A52534" s="1">
        <v>52533</v>
      </c>
      <c r="B52534" s="1" t="s">
        <v>52474</v>
      </c>
      <c r="C52534" s="1" t="s">
        <v>60</v>
      </c>
    </row>
    <row r="52535" spans="1:4" x14ac:dyDescent="0.2">
      <c r="A52535" s="1">
        <v>52534</v>
      </c>
      <c r="B52535" s="1" t="s">
        <v>52475</v>
      </c>
      <c r="C52535" s="1" t="s">
        <v>60</v>
      </c>
    </row>
    <row r="52536" spans="1:4" x14ac:dyDescent="0.2">
      <c r="A52536" s="1">
        <v>52535</v>
      </c>
      <c r="B52536" s="1" t="s">
        <v>52476</v>
      </c>
      <c r="C52536" s="1" t="s">
        <v>60</v>
      </c>
    </row>
    <row r="52537" spans="1:4" x14ac:dyDescent="0.2">
      <c r="A52537" s="1">
        <v>52536</v>
      </c>
      <c r="B52537" s="1" t="s">
        <v>52477</v>
      </c>
      <c r="C52537" s="1" t="s">
        <v>60</v>
      </c>
    </row>
    <row r="52538" spans="1:4" x14ac:dyDescent="0.2">
      <c r="A52538" s="1">
        <v>52537</v>
      </c>
      <c r="B52538" s="1" t="s">
        <v>52478</v>
      </c>
      <c r="C52538" s="1" t="s">
        <v>60</v>
      </c>
      <c r="D52538" s="1" t="s">
        <v>61</v>
      </c>
    </row>
    <row r="52539" spans="1:4" x14ac:dyDescent="0.2">
      <c r="A52539" s="1">
        <v>52538</v>
      </c>
      <c r="B52539" s="1" t="s">
        <v>52479</v>
      </c>
      <c r="C52539" s="1" t="s">
        <v>60</v>
      </c>
    </row>
    <row r="52540" spans="1:4" x14ac:dyDescent="0.2">
      <c r="A52540" s="1">
        <v>52539</v>
      </c>
      <c r="B52540" s="1" t="s">
        <v>52480</v>
      </c>
      <c r="C52540" s="1" t="s">
        <v>5</v>
      </c>
    </row>
    <row r="52541" spans="1:4" x14ac:dyDescent="0.2">
      <c r="A52541" s="1">
        <v>52540</v>
      </c>
      <c r="B52541" s="1" t="s">
        <v>52481</v>
      </c>
      <c r="C52541" s="1" t="s">
        <v>60</v>
      </c>
      <c r="D52541" s="1" t="s">
        <v>61</v>
      </c>
    </row>
    <row r="52542" spans="1:4" x14ac:dyDescent="0.2">
      <c r="A52542" s="1">
        <v>52541</v>
      </c>
      <c r="B52542" s="1" t="s">
        <v>52482</v>
      </c>
      <c r="C52542" s="1" t="s">
        <v>60</v>
      </c>
    </row>
    <row r="52543" spans="1:4" x14ac:dyDescent="0.2">
      <c r="A52543" s="1">
        <v>52542</v>
      </c>
      <c r="B52543" s="1" t="s">
        <v>52483</v>
      </c>
      <c r="C52543" s="1" t="s">
        <v>60</v>
      </c>
    </row>
    <row r="52544" spans="1:4" x14ac:dyDescent="0.2">
      <c r="A52544" s="1">
        <v>52543</v>
      </c>
      <c r="B52544" s="1" t="s">
        <v>52484</v>
      </c>
      <c r="C52544" s="1" t="s">
        <v>60</v>
      </c>
    </row>
    <row r="52545" spans="1:4" x14ac:dyDescent="0.2">
      <c r="A52545" s="1">
        <v>52544</v>
      </c>
      <c r="B52545" s="1" t="s">
        <v>52485</v>
      </c>
      <c r="C52545" s="1" t="s">
        <v>60</v>
      </c>
      <c r="D52545" s="1" t="s">
        <v>61</v>
      </c>
    </row>
    <row r="52546" spans="1:4" x14ac:dyDescent="0.2">
      <c r="A52546" s="1">
        <v>52545</v>
      </c>
      <c r="B52546" s="1" t="s">
        <v>52486</v>
      </c>
      <c r="C52546" s="1" t="s">
        <v>60</v>
      </c>
    </row>
    <row r="52547" spans="1:4" x14ac:dyDescent="0.2">
      <c r="A52547" s="1">
        <v>52546</v>
      </c>
      <c r="B52547" s="1" t="s">
        <v>52487</v>
      </c>
      <c r="C52547" s="1" t="s">
        <v>60</v>
      </c>
    </row>
    <row r="52548" spans="1:4" x14ac:dyDescent="0.2">
      <c r="A52548" s="1">
        <v>52547</v>
      </c>
      <c r="B52548" s="1" t="s">
        <v>52488</v>
      </c>
      <c r="C52548" s="1" t="s">
        <v>60</v>
      </c>
    </row>
    <row r="52549" spans="1:4" x14ac:dyDescent="0.2">
      <c r="A52549" s="1">
        <v>52548</v>
      </c>
      <c r="B52549" s="1" t="s">
        <v>52489</v>
      </c>
      <c r="C52549" s="1" t="s">
        <v>60</v>
      </c>
    </row>
    <row r="52550" spans="1:4" x14ac:dyDescent="0.2">
      <c r="A52550" s="1">
        <v>52549</v>
      </c>
      <c r="B52550" s="1" t="s">
        <v>52490</v>
      </c>
      <c r="C52550" s="1" t="s">
        <v>60</v>
      </c>
    </row>
    <row r="52551" spans="1:4" x14ac:dyDescent="0.2">
      <c r="A52551" s="1">
        <v>52550</v>
      </c>
      <c r="B52551" s="1" t="s">
        <v>52491</v>
      </c>
      <c r="C52551" s="1" t="s">
        <v>60</v>
      </c>
    </row>
    <row r="52552" spans="1:4" x14ac:dyDescent="0.2">
      <c r="A52552" s="1">
        <v>52551</v>
      </c>
      <c r="B52552" s="1" t="s">
        <v>52492</v>
      </c>
      <c r="C52552" s="1" t="s">
        <v>5</v>
      </c>
    </row>
    <row r="52553" spans="1:4" x14ac:dyDescent="0.2">
      <c r="A52553" s="1">
        <v>52552</v>
      </c>
      <c r="B52553" s="1" t="s">
        <v>52493</v>
      </c>
      <c r="C52553" s="1" t="s">
        <v>60</v>
      </c>
    </row>
    <row r="52554" spans="1:4" x14ac:dyDescent="0.2">
      <c r="A52554" s="1">
        <v>52553</v>
      </c>
      <c r="B52554" s="1" t="s">
        <v>52494</v>
      </c>
      <c r="C52554" s="1" t="s">
        <v>60</v>
      </c>
    </row>
    <row r="52555" spans="1:4" x14ac:dyDescent="0.2">
      <c r="A52555" s="1">
        <v>52554</v>
      </c>
      <c r="B52555" s="1" t="s">
        <v>52495</v>
      </c>
      <c r="C52555" s="1" t="s">
        <v>5</v>
      </c>
    </row>
    <row r="52556" spans="1:4" x14ac:dyDescent="0.2">
      <c r="A52556" s="1">
        <v>52555</v>
      </c>
      <c r="B52556" s="1" t="s">
        <v>52496</v>
      </c>
      <c r="C52556" s="1" t="s">
        <v>60</v>
      </c>
    </row>
    <row r="52557" spans="1:4" x14ac:dyDescent="0.2">
      <c r="A52557" s="1">
        <v>52556</v>
      </c>
      <c r="B52557" s="1" t="s">
        <v>52497</v>
      </c>
      <c r="C52557" s="1" t="s">
        <v>60</v>
      </c>
    </row>
    <row r="52558" spans="1:4" x14ac:dyDescent="0.2">
      <c r="A52558" s="1">
        <v>52557</v>
      </c>
      <c r="B52558" s="1" t="s">
        <v>52498</v>
      </c>
      <c r="C52558" s="1" t="s">
        <v>5</v>
      </c>
    </row>
    <row r="52559" spans="1:4" x14ac:dyDescent="0.2">
      <c r="A52559" s="1">
        <v>52558</v>
      </c>
      <c r="B52559" s="1" t="s">
        <v>52499</v>
      </c>
      <c r="C52559" s="1" t="s">
        <v>60</v>
      </c>
      <c r="D52559" s="1" t="s">
        <v>61</v>
      </c>
    </row>
    <row r="52560" spans="1:4" x14ac:dyDescent="0.2">
      <c r="A52560" s="1">
        <v>52559</v>
      </c>
      <c r="B52560" s="1" t="s">
        <v>52500</v>
      </c>
      <c r="C52560" s="1" t="s">
        <v>60</v>
      </c>
    </row>
    <row r="52561" spans="1:3" x14ac:dyDescent="0.2">
      <c r="A52561" s="1">
        <v>52560</v>
      </c>
      <c r="B52561" s="1" t="s">
        <v>52501</v>
      </c>
      <c r="C52561" s="1" t="s">
        <v>60</v>
      </c>
    </row>
    <row r="52562" spans="1:3" x14ac:dyDescent="0.2">
      <c r="A52562" s="1">
        <v>52561</v>
      </c>
      <c r="B52562" s="1" t="s">
        <v>52502</v>
      </c>
      <c r="C52562" s="1" t="s">
        <v>60</v>
      </c>
    </row>
    <row r="52563" spans="1:3" x14ac:dyDescent="0.2">
      <c r="A52563" s="1">
        <v>52562</v>
      </c>
      <c r="B52563" s="1" t="s">
        <v>52503</v>
      </c>
      <c r="C52563" s="1" t="s">
        <v>60</v>
      </c>
    </row>
    <row r="52564" spans="1:3" x14ac:dyDescent="0.2">
      <c r="A52564" s="1">
        <v>52563</v>
      </c>
      <c r="B52564" s="1" t="s">
        <v>52504</v>
      </c>
      <c r="C52564" s="1" t="s">
        <v>60</v>
      </c>
    </row>
    <row r="52565" spans="1:3" x14ac:dyDescent="0.2">
      <c r="A52565" s="1">
        <v>52564</v>
      </c>
      <c r="B52565" s="1" t="s">
        <v>52505</v>
      </c>
      <c r="C52565" s="1" t="s">
        <v>60</v>
      </c>
    </row>
    <row r="52566" spans="1:3" x14ac:dyDescent="0.2">
      <c r="A52566" s="1">
        <v>52565</v>
      </c>
      <c r="B52566" s="1" t="s">
        <v>52506</v>
      </c>
      <c r="C52566" s="1" t="s">
        <v>60</v>
      </c>
    </row>
    <row r="52567" spans="1:3" x14ac:dyDescent="0.2">
      <c r="A52567" s="1">
        <v>52566</v>
      </c>
      <c r="B52567" s="1" t="s">
        <v>52507</v>
      </c>
      <c r="C52567" s="1" t="s">
        <v>5</v>
      </c>
    </row>
    <row r="52568" spans="1:3" x14ac:dyDescent="0.2">
      <c r="A52568" s="1">
        <v>52567</v>
      </c>
      <c r="B52568" s="1" t="s">
        <v>52508</v>
      </c>
      <c r="C52568" s="1" t="s">
        <v>60</v>
      </c>
    </row>
    <row r="52569" spans="1:3" x14ac:dyDescent="0.2">
      <c r="A52569" s="1">
        <v>52568</v>
      </c>
      <c r="B52569" s="1" t="s">
        <v>52509</v>
      </c>
      <c r="C52569" s="1" t="s">
        <v>60</v>
      </c>
    </row>
    <row r="52570" spans="1:3" x14ac:dyDescent="0.2">
      <c r="A52570" s="1">
        <v>52569</v>
      </c>
      <c r="B52570" s="1" t="s">
        <v>52510</v>
      </c>
      <c r="C52570" s="1" t="s">
        <v>60</v>
      </c>
    </row>
    <row r="52571" spans="1:3" x14ac:dyDescent="0.2">
      <c r="A52571" s="1">
        <v>52570</v>
      </c>
      <c r="B52571" s="1" t="s">
        <v>52511</v>
      </c>
      <c r="C52571" s="1" t="s">
        <v>60</v>
      </c>
    </row>
    <row r="52572" spans="1:3" x14ac:dyDescent="0.2">
      <c r="A52572" s="1">
        <v>52571</v>
      </c>
      <c r="B52572" s="1" t="s">
        <v>52512</v>
      </c>
      <c r="C52572" s="1" t="s">
        <v>60</v>
      </c>
    </row>
    <row r="52573" spans="1:3" x14ac:dyDescent="0.2">
      <c r="A52573" s="1">
        <v>52572</v>
      </c>
      <c r="B52573" s="1" t="s">
        <v>52513</v>
      </c>
      <c r="C52573" s="1" t="s">
        <v>60</v>
      </c>
    </row>
    <row r="52574" spans="1:3" x14ac:dyDescent="0.2">
      <c r="A52574" s="1">
        <v>52573</v>
      </c>
      <c r="B52574" s="1" t="s">
        <v>52514</v>
      </c>
      <c r="C52574" s="1" t="s">
        <v>60</v>
      </c>
    </row>
    <row r="52575" spans="1:3" x14ac:dyDescent="0.2">
      <c r="A52575" s="1">
        <v>52574</v>
      </c>
      <c r="B52575" s="1" t="s">
        <v>52515</v>
      </c>
      <c r="C52575" s="1" t="s">
        <v>60</v>
      </c>
    </row>
    <row r="52576" spans="1:3" x14ac:dyDescent="0.2">
      <c r="A52576" s="1">
        <v>52575</v>
      </c>
      <c r="B52576" s="1" t="s">
        <v>52516</v>
      </c>
      <c r="C52576" s="1" t="s">
        <v>60</v>
      </c>
    </row>
    <row r="52577" spans="1:3" x14ac:dyDescent="0.2">
      <c r="A52577" s="1">
        <v>52576</v>
      </c>
      <c r="B52577" s="1" t="s">
        <v>52517</v>
      </c>
      <c r="C52577" s="1" t="s">
        <v>5</v>
      </c>
    </row>
    <row r="52578" spans="1:3" x14ac:dyDescent="0.2">
      <c r="A52578" s="1">
        <v>52577</v>
      </c>
      <c r="B52578" s="1" t="s">
        <v>52518</v>
      </c>
      <c r="C52578" s="1" t="s">
        <v>5</v>
      </c>
    </row>
    <row r="52579" spans="1:3" x14ac:dyDescent="0.2">
      <c r="A52579" s="1">
        <v>52578</v>
      </c>
      <c r="B52579" s="1" t="s">
        <v>52519</v>
      </c>
      <c r="C52579" s="1" t="s">
        <v>60</v>
      </c>
    </row>
    <row r="52580" spans="1:3" x14ac:dyDescent="0.2">
      <c r="A52580" s="1">
        <v>52579</v>
      </c>
      <c r="B52580" s="1" t="s">
        <v>52520</v>
      </c>
      <c r="C52580" s="1" t="s">
        <v>60</v>
      </c>
    </row>
    <row r="52581" spans="1:3" x14ac:dyDescent="0.2">
      <c r="A52581" s="1">
        <v>52580</v>
      </c>
      <c r="B52581" s="1" t="s">
        <v>52521</v>
      </c>
      <c r="C52581" s="1" t="s">
        <v>5</v>
      </c>
    </row>
    <row r="52582" spans="1:3" x14ac:dyDescent="0.2">
      <c r="A52582" s="1">
        <v>52581</v>
      </c>
      <c r="B52582" s="1" t="s">
        <v>52522</v>
      </c>
      <c r="C52582" s="1" t="s">
        <v>60</v>
      </c>
    </row>
    <row r="52583" spans="1:3" x14ac:dyDescent="0.2">
      <c r="A52583" s="1">
        <v>52582</v>
      </c>
      <c r="B52583" s="1" t="s">
        <v>52523</v>
      </c>
      <c r="C52583" s="1" t="s">
        <v>60</v>
      </c>
    </row>
    <row r="52584" spans="1:3" x14ac:dyDescent="0.2">
      <c r="A52584" s="1">
        <v>52583</v>
      </c>
      <c r="B52584" s="1" t="s">
        <v>52524</v>
      </c>
      <c r="C52584" s="1" t="s">
        <v>60</v>
      </c>
    </row>
    <row r="52585" spans="1:3" x14ac:dyDescent="0.2">
      <c r="A52585" s="1">
        <v>52584</v>
      </c>
      <c r="B52585" s="1" t="s">
        <v>52525</v>
      </c>
      <c r="C52585" s="1" t="s">
        <v>60</v>
      </c>
    </row>
    <row r="52586" spans="1:3" x14ac:dyDescent="0.2">
      <c r="A52586" s="1">
        <v>52585</v>
      </c>
      <c r="B52586" s="1" t="s">
        <v>52526</v>
      </c>
      <c r="C52586" s="1" t="s">
        <v>5</v>
      </c>
    </row>
    <row r="52587" spans="1:3" x14ac:dyDescent="0.2">
      <c r="A52587" s="1">
        <v>52586</v>
      </c>
      <c r="B52587" s="1" t="s">
        <v>52527</v>
      </c>
      <c r="C52587" s="1" t="s">
        <v>60</v>
      </c>
    </row>
    <row r="52588" spans="1:3" x14ac:dyDescent="0.2">
      <c r="A52588" s="1">
        <v>52587</v>
      </c>
      <c r="B52588" s="1" t="s">
        <v>52528</v>
      </c>
      <c r="C52588" s="1" t="s">
        <v>5</v>
      </c>
    </row>
    <row r="52589" spans="1:3" x14ac:dyDescent="0.2">
      <c r="A52589" s="1">
        <v>52588</v>
      </c>
      <c r="B52589" s="1" t="s">
        <v>52529</v>
      </c>
      <c r="C52589" s="1" t="s">
        <v>60</v>
      </c>
    </row>
    <row r="52590" spans="1:3" x14ac:dyDescent="0.2">
      <c r="A52590" s="1">
        <v>52589</v>
      </c>
      <c r="B52590" s="1" t="s">
        <v>52530</v>
      </c>
      <c r="C52590" s="1" t="s">
        <v>5</v>
      </c>
    </row>
    <row r="52591" spans="1:3" x14ac:dyDescent="0.2">
      <c r="A52591" s="1">
        <v>52590</v>
      </c>
      <c r="B52591" s="1" t="s">
        <v>52531</v>
      </c>
      <c r="C52591" s="1" t="s">
        <v>5</v>
      </c>
    </row>
    <row r="52592" spans="1:3" x14ac:dyDescent="0.2">
      <c r="A52592" s="1">
        <v>52591</v>
      </c>
      <c r="B52592" s="1" t="s">
        <v>52532</v>
      </c>
      <c r="C52592" s="1" t="s">
        <v>60</v>
      </c>
    </row>
    <row r="52593" spans="1:3" x14ac:dyDescent="0.2">
      <c r="A52593" s="1">
        <v>52592</v>
      </c>
      <c r="B52593" s="1" t="s">
        <v>52533</v>
      </c>
      <c r="C52593" s="1" t="s">
        <v>60</v>
      </c>
    </row>
    <row r="52594" spans="1:3" x14ac:dyDescent="0.2">
      <c r="A52594" s="1">
        <v>52593</v>
      </c>
      <c r="B52594" s="1" t="s">
        <v>52534</v>
      </c>
      <c r="C52594" s="1" t="s">
        <v>60</v>
      </c>
    </row>
    <row r="52595" spans="1:3" x14ac:dyDescent="0.2">
      <c r="A52595" s="1">
        <v>52594</v>
      </c>
      <c r="B52595" s="1" t="s">
        <v>52535</v>
      </c>
      <c r="C52595" s="1" t="s">
        <v>60</v>
      </c>
    </row>
    <row r="52596" spans="1:3" x14ac:dyDescent="0.2">
      <c r="A52596" s="1">
        <v>52595</v>
      </c>
      <c r="B52596" s="1" t="s">
        <v>52536</v>
      </c>
      <c r="C52596" s="1" t="s">
        <v>60</v>
      </c>
    </row>
    <row r="52597" spans="1:3" x14ac:dyDescent="0.2">
      <c r="A52597" s="1">
        <v>52596</v>
      </c>
      <c r="B52597" s="1" t="s">
        <v>52537</v>
      </c>
      <c r="C52597" s="1" t="s">
        <v>60</v>
      </c>
    </row>
    <row r="52598" spans="1:3" x14ac:dyDescent="0.2">
      <c r="A52598" s="1">
        <v>52597</v>
      </c>
      <c r="B52598" s="1" t="s">
        <v>52538</v>
      </c>
      <c r="C52598" s="1" t="s">
        <v>60</v>
      </c>
    </row>
    <row r="52599" spans="1:3" x14ac:dyDescent="0.2">
      <c r="A52599" s="1">
        <v>52598</v>
      </c>
      <c r="B52599" s="1" t="s">
        <v>52539</v>
      </c>
      <c r="C52599" s="1" t="s">
        <v>60</v>
      </c>
    </row>
    <row r="52600" spans="1:3" x14ac:dyDescent="0.2">
      <c r="A52600" s="1">
        <v>52599</v>
      </c>
      <c r="B52600" s="1" t="s">
        <v>52540</v>
      </c>
      <c r="C52600" s="1" t="s">
        <v>60</v>
      </c>
    </row>
    <row r="52601" spans="1:3" x14ac:dyDescent="0.2">
      <c r="A52601" s="1">
        <v>52600</v>
      </c>
      <c r="B52601" s="1" t="s">
        <v>52541</v>
      </c>
      <c r="C52601" s="1" t="s">
        <v>60</v>
      </c>
    </row>
    <row r="52602" spans="1:3" x14ac:dyDescent="0.2">
      <c r="A52602" s="1">
        <v>52601</v>
      </c>
      <c r="B52602" s="1" t="s">
        <v>52542</v>
      </c>
      <c r="C52602" s="1" t="s">
        <v>60</v>
      </c>
    </row>
    <row r="52603" spans="1:3" x14ac:dyDescent="0.2">
      <c r="A52603" s="1">
        <v>52602</v>
      </c>
      <c r="B52603" s="1" t="s">
        <v>52543</v>
      </c>
      <c r="C52603" s="1" t="s">
        <v>60</v>
      </c>
    </row>
    <row r="52604" spans="1:3" x14ac:dyDescent="0.2">
      <c r="A52604" s="1">
        <v>52603</v>
      </c>
      <c r="B52604" s="1" t="s">
        <v>52544</v>
      </c>
      <c r="C52604" s="1" t="s">
        <v>60</v>
      </c>
    </row>
    <row r="52605" spans="1:3" x14ac:dyDescent="0.2">
      <c r="A52605" s="1">
        <v>52604</v>
      </c>
      <c r="B52605" s="1" t="s">
        <v>52545</v>
      </c>
      <c r="C52605" s="1" t="s">
        <v>60</v>
      </c>
    </row>
    <row r="52606" spans="1:3" x14ac:dyDescent="0.2">
      <c r="A52606" s="1">
        <v>52605</v>
      </c>
      <c r="B52606" s="1" t="s">
        <v>52546</v>
      </c>
      <c r="C52606" s="1" t="s">
        <v>60</v>
      </c>
    </row>
    <row r="52607" spans="1:3" x14ac:dyDescent="0.2">
      <c r="A52607" s="1">
        <v>52606</v>
      </c>
      <c r="B52607" s="1" t="s">
        <v>52547</v>
      </c>
      <c r="C52607" s="1" t="s">
        <v>60</v>
      </c>
    </row>
    <row r="52608" spans="1:3" x14ac:dyDescent="0.2">
      <c r="A52608" s="1">
        <v>52607</v>
      </c>
      <c r="B52608" s="1" t="s">
        <v>52548</v>
      </c>
      <c r="C52608" s="1" t="s">
        <v>60</v>
      </c>
    </row>
    <row r="52609" spans="1:3" x14ac:dyDescent="0.2">
      <c r="A52609" s="1">
        <v>52608</v>
      </c>
      <c r="B52609" s="1" t="s">
        <v>52549</v>
      </c>
      <c r="C52609" s="1" t="s">
        <v>60</v>
      </c>
    </row>
    <row r="52610" spans="1:3" x14ac:dyDescent="0.2">
      <c r="A52610" s="1">
        <v>52609</v>
      </c>
      <c r="B52610" s="1" t="s">
        <v>52550</v>
      </c>
      <c r="C52610" s="1" t="s">
        <v>60</v>
      </c>
    </row>
    <row r="52611" spans="1:3" x14ac:dyDescent="0.2">
      <c r="A52611" s="1">
        <v>52610</v>
      </c>
      <c r="B52611" s="1" t="s">
        <v>52551</v>
      </c>
      <c r="C52611" s="1" t="s">
        <v>60</v>
      </c>
    </row>
    <row r="52612" spans="1:3" x14ac:dyDescent="0.2">
      <c r="A52612" s="1">
        <v>52611</v>
      </c>
      <c r="B52612" s="1" t="s">
        <v>52552</v>
      </c>
      <c r="C52612" s="1" t="s">
        <v>60</v>
      </c>
    </row>
    <row r="52613" spans="1:3" x14ac:dyDescent="0.2">
      <c r="A52613" s="1">
        <v>52612</v>
      </c>
      <c r="B52613" s="1" t="s">
        <v>52553</v>
      </c>
      <c r="C52613" s="1" t="s">
        <v>60</v>
      </c>
    </row>
    <row r="52614" spans="1:3" x14ac:dyDescent="0.2">
      <c r="A52614" s="1">
        <v>52613</v>
      </c>
      <c r="B52614" s="1" t="s">
        <v>52554</v>
      </c>
      <c r="C52614" s="1" t="s">
        <v>60</v>
      </c>
    </row>
    <row r="52615" spans="1:3" x14ac:dyDescent="0.2">
      <c r="A52615" s="1">
        <v>52614</v>
      </c>
      <c r="B52615" s="1" t="s">
        <v>52555</v>
      </c>
      <c r="C52615" s="1" t="s">
        <v>60</v>
      </c>
    </row>
    <row r="52616" spans="1:3" x14ac:dyDescent="0.2">
      <c r="A52616" s="1">
        <v>52615</v>
      </c>
      <c r="B52616" s="1" t="s">
        <v>52556</v>
      </c>
      <c r="C52616" s="1" t="s">
        <v>60</v>
      </c>
    </row>
    <row r="52617" spans="1:3" x14ac:dyDescent="0.2">
      <c r="A52617" s="1">
        <v>52616</v>
      </c>
      <c r="B52617" s="1" t="s">
        <v>52557</v>
      </c>
      <c r="C52617" s="1" t="s">
        <v>60</v>
      </c>
    </row>
    <row r="52618" spans="1:3" x14ac:dyDescent="0.2">
      <c r="A52618" s="1">
        <v>52617</v>
      </c>
      <c r="B52618" s="1" t="s">
        <v>52558</v>
      </c>
      <c r="C52618" s="1" t="s">
        <v>60</v>
      </c>
    </row>
    <row r="52619" spans="1:3" x14ac:dyDescent="0.2">
      <c r="A52619" s="1">
        <v>52618</v>
      </c>
      <c r="B52619" s="1" t="s">
        <v>52559</v>
      </c>
      <c r="C52619" s="1" t="s">
        <v>60</v>
      </c>
    </row>
    <row r="52620" spans="1:3" x14ac:dyDescent="0.2">
      <c r="A52620" s="1">
        <v>52619</v>
      </c>
      <c r="B52620" s="1" t="s">
        <v>52560</v>
      </c>
      <c r="C52620" s="1" t="s">
        <v>60</v>
      </c>
    </row>
    <row r="52621" spans="1:3" x14ac:dyDescent="0.2">
      <c r="A52621" s="1">
        <v>52620</v>
      </c>
      <c r="B52621" s="1" t="s">
        <v>52561</v>
      </c>
      <c r="C52621" s="1" t="s">
        <v>60</v>
      </c>
    </row>
    <row r="52622" spans="1:3" x14ac:dyDescent="0.2">
      <c r="A52622" s="1">
        <v>52621</v>
      </c>
      <c r="B52622" s="1" t="s">
        <v>52562</v>
      </c>
      <c r="C52622" s="1" t="s">
        <v>60</v>
      </c>
    </row>
    <row r="52623" spans="1:3" x14ac:dyDescent="0.2">
      <c r="A52623" s="1">
        <v>52622</v>
      </c>
      <c r="B52623" s="1" t="s">
        <v>52563</v>
      </c>
      <c r="C52623" s="1" t="s">
        <v>60</v>
      </c>
    </row>
    <row r="52624" spans="1:3" x14ac:dyDescent="0.2">
      <c r="A52624" s="1">
        <v>52623</v>
      </c>
      <c r="B52624" s="1" t="s">
        <v>52564</v>
      </c>
      <c r="C52624" s="1" t="s">
        <v>60</v>
      </c>
    </row>
    <row r="52625" spans="1:3" x14ac:dyDescent="0.2">
      <c r="A52625" s="1">
        <v>52624</v>
      </c>
      <c r="B52625" s="1" t="s">
        <v>52565</v>
      </c>
      <c r="C52625" s="1" t="s">
        <v>60</v>
      </c>
    </row>
    <row r="52626" spans="1:3" x14ac:dyDescent="0.2">
      <c r="A52626" s="1">
        <v>52625</v>
      </c>
      <c r="B52626" s="1" t="s">
        <v>52566</v>
      </c>
      <c r="C52626" s="1" t="s">
        <v>60</v>
      </c>
    </row>
    <row r="52627" spans="1:3" x14ac:dyDescent="0.2">
      <c r="A52627" s="1">
        <v>52626</v>
      </c>
      <c r="B52627" s="1" t="s">
        <v>52567</v>
      </c>
      <c r="C52627" s="1" t="s">
        <v>60</v>
      </c>
    </row>
    <row r="52628" spans="1:3" x14ac:dyDescent="0.2">
      <c r="A52628" s="1">
        <v>52627</v>
      </c>
      <c r="B52628" s="1" t="s">
        <v>52568</v>
      </c>
      <c r="C52628" s="1" t="s">
        <v>60</v>
      </c>
    </row>
    <row r="52629" spans="1:3" x14ac:dyDescent="0.2">
      <c r="A52629" s="1">
        <v>52628</v>
      </c>
      <c r="B52629" s="1" t="s">
        <v>52569</v>
      </c>
      <c r="C52629" s="1" t="s">
        <v>60</v>
      </c>
    </row>
    <row r="52630" spans="1:3" x14ac:dyDescent="0.2">
      <c r="A52630" s="1">
        <v>52629</v>
      </c>
      <c r="B52630" s="1" t="s">
        <v>52570</v>
      </c>
      <c r="C52630" s="1" t="s">
        <v>60</v>
      </c>
    </row>
    <row r="52631" spans="1:3" x14ac:dyDescent="0.2">
      <c r="A52631" s="1">
        <v>52630</v>
      </c>
      <c r="B52631" s="1" t="s">
        <v>52571</v>
      </c>
      <c r="C52631" s="1" t="s">
        <v>60</v>
      </c>
    </row>
    <row r="52632" spans="1:3" x14ac:dyDescent="0.2">
      <c r="A52632" s="1">
        <v>52631</v>
      </c>
      <c r="B52632" s="1" t="s">
        <v>52572</v>
      </c>
      <c r="C52632" s="1" t="s">
        <v>60</v>
      </c>
    </row>
    <row r="52633" spans="1:3" x14ac:dyDescent="0.2">
      <c r="A52633" s="1">
        <v>52632</v>
      </c>
      <c r="B52633" s="1" t="s">
        <v>52573</v>
      </c>
      <c r="C52633" s="1" t="s">
        <v>60</v>
      </c>
    </row>
    <row r="52634" spans="1:3" x14ac:dyDescent="0.2">
      <c r="A52634" s="1">
        <v>52633</v>
      </c>
      <c r="B52634" s="1" t="s">
        <v>52574</v>
      </c>
      <c r="C52634" s="1" t="s">
        <v>60</v>
      </c>
    </row>
    <row r="52635" spans="1:3" x14ac:dyDescent="0.2">
      <c r="A52635" s="1">
        <v>52634</v>
      </c>
      <c r="B52635" s="1" t="s">
        <v>52575</v>
      </c>
      <c r="C52635" s="1" t="s">
        <v>60</v>
      </c>
    </row>
    <row r="52636" spans="1:3" x14ac:dyDescent="0.2">
      <c r="A52636" s="1">
        <v>52635</v>
      </c>
      <c r="B52636" s="1" t="s">
        <v>52576</v>
      </c>
      <c r="C52636" s="1" t="s">
        <v>60</v>
      </c>
    </row>
    <row r="52637" spans="1:3" x14ac:dyDescent="0.2">
      <c r="A52637" s="1">
        <v>52636</v>
      </c>
      <c r="B52637" s="1" t="s">
        <v>52577</v>
      </c>
      <c r="C52637" s="1" t="s">
        <v>60</v>
      </c>
    </row>
    <row r="52638" spans="1:3" x14ac:dyDescent="0.2">
      <c r="A52638" s="1">
        <v>52637</v>
      </c>
      <c r="B52638" s="1" t="s">
        <v>52578</v>
      </c>
      <c r="C52638" s="1" t="s">
        <v>60</v>
      </c>
    </row>
    <row r="52639" spans="1:3" x14ac:dyDescent="0.2">
      <c r="A52639" s="1">
        <v>52638</v>
      </c>
      <c r="B52639" s="1" t="s">
        <v>52579</v>
      </c>
      <c r="C52639" s="1" t="s">
        <v>60</v>
      </c>
    </row>
    <row r="52640" spans="1:3" x14ac:dyDescent="0.2">
      <c r="A52640" s="1">
        <v>52639</v>
      </c>
      <c r="B52640" s="1" t="s">
        <v>52580</v>
      </c>
      <c r="C52640" s="1" t="s">
        <v>60</v>
      </c>
    </row>
    <row r="52641" spans="1:3" x14ac:dyDescent="0.2">
      <c r="A52641" s="1">
        <v>52640</v>
      </c>
      <c r="B52641" s="1" t="s">
        <v>52581</v>
      </c>
      <c r="C52641" s="1" t="s">
        <v>60</v>
      </c>
    </row>
    <row r="52642" spans="1:3" x14ac:dyDescent="0.2">
      <c r="A52642" s="1">
        <v>52641</v>
      </c>
      <c r="B52642" s="1" t="s">
        <v>52582</v>
      </c>
      <c r="C52642" s="1" t="s">
        <v>60</v>
      </c>
    </row>
    <row r="52643" spans="1:3" x14ac:dyDescent="0.2">
      <c r="A52643" s="1">
        <v>52642</v>
      </c>
      <c r="B52643" s="1" t="s">
        <v>52583</v>
      </c>
      <c r="C52643" s="1" t="s">
        <v>5</v>
      </c>
    </row>
    <row r="52644" spans="1:3" x14ac:dyDescent="0.2">
      <c r="A52644" s="1">
        <v>52643</v>
      </c>
      <c r="B52644" s="1" t="s">
        <v>52584</v>
      </c>
      <c r="C52644" s="1" t="s">
        <v>60</v>
      </c>
    </row>
    <row r="52645" spans="1:3" x14ac:dyDescent="0.2">
      <c r="A52645" s="1">
        <v>52644</v>
      </c>
      <c r="B52645" s="1" t="s">
        <v>52585</v>
      </c>
      <c r="C52645" s="1" t="s">
        <v>5</v>
      </c>
    </row>
    <row r="52646" spans="1:3" x14ac:dyDescent="0.2">
      <c r="A52646" s="1">
        <v>52645</v>
      </c>
      <c r="B52646" s="1" t="s">
        <v>52586</v>
      </c>
      <c r="C52646" s="1" t="s">
        <v>60</v>
      </c>
    </row>
    <row r="52647" spans="1:3" x14ac:dyDescent="0.2">
      <c r="A52647" s="1">
        <v>52646</v>
      </c>
      <c r="B52647" s="1" t="s">
        <v>52587</v>
      </c>
      <c r="C52647" s="1" t="s">
        <v>60</v>
      </c>
    </row>
    <row r="52648" spans="1:3" x14ac:dyDescent="0.2">
      <c r="A52648" s="1">
        <v>52647</v>
      </c>
      <c r="B52648" s="1" t="s">
        <v>52588</v>
      </c>
      <c r="C52648" s="1" t="s">
        <v>60</v>
      </c>
    </row>
    <row r="52649" spans="1:3" x14ac:dyDescent="0.2">
      <c r="A52649" s="1">
        <v>52648</v>
      </c>
      <c r="B52649" s="1" t="s">
        <v>52589</v>
      </c>
      <c r="C52649" s="1" t="s">
        <v>60</v>
      </c>
    </row>
    <row r="52650" spans="1:3" x14ac:dyDescent="0.2">
      <c r="A52650" s="1">
        <v>52649</v>
      </c>
      <c r="B52650" s="1" t="s">
        <v>52590</v>
      </c>
      <c r="C52650" s="1" t="s">
        <v>60</v>
      </c>
    </row>
    <row r="52651" spans="1:3" x14ac:dyDescent="0.2">
      <c r="A52651" s="1">
        <v>52650</v>
      </c>
      <c r="B52651" s="1" t="s">
        <v>52591</v>
      </c>
      <c r="C52651" s="1" t="s">
        <v>60</v>
      </c>
    </row>
    <row r="52652" spans="1:3" x14ac:dyDescent="0.2">
      <c r="A52652" s="1">
        <v>52651</v>
      </c>
      <c r="B52652" s="1" t="s">
        <v>52592</v>
      </c>
      <c r="C52652" s="1" t="s">
        <v>60</v>
      </c>
    </row>
    <row r="52653" spans="1:3" x14ac:dyDescent="0.2">
      <c r="A52653" s="1">
        <v>52652</v>
      </c>
      <c r="B52653" s="1" t="s">
        <v>52593</v>
      </c>
      <c r="C52653" s="1" t="s">
        <v>60</v>
      </c>
    </row>
    <row r="52654" spans="1:3" x14ac:dyDescent="0.2">
      <c r="A52654" s="1">
        <v>52653</v>
      </c>
      <c r="B52654" s="1" t="s">
        <v>52594</v>
      </c>
      <c r="C52654" s="1" t="s">
        <v>60</v>
      </c>
    </row>
    <row r="52655" spans="1:3" x14ac:dyDescent="0.2">
      <c r="A52655" s="1">
        <v>52654</v>
      </c>
      <c r="B52655" s="1" t="s">
        <v>52595</v>
      </c>
      <c r="C52655" s="1" t="s">
        <v>5</v>
      </c>
    </row>
    <row r="52656" spans="1:3" x14ac:dyDescent="0.2">
      <c r="A52656" s="1">
        <v>52655</v>
      </c>
      <c r="B52656" s="1" t="s">
        <v>52596</v>
      </c>
      <c r="C52656" s="1" t="s">
        <v>60</v>
      </c>
    </row>
    <row r="52657" spans="1:3" x14ac:dyDescent="0.2">
      <c r="A52657" s="1">
        <v>52656</v>
      </c>
      <c r="B52657" s="1" t="s">
        <v>52597</v>
      </c>
      <c r="C52657" s="1" t="s">
        <v>60</v>
      </c>
    </row>
    <row r="52658" spans="1:3" x14ac:dyDescent="0.2">
      <c r="A52658" s="1">
        <v>52657</v>
      </c>
      <c r="B52658" s="1" t="s">
        <v>52598</v>
      </c>
      <c r="C52658" s="1" t="s">
        <v>60</v>
      </c>
    </row>
    <row r="52659" spans="1:3" x14ac:dyDescent="0.2">
      <c r="A52659" s="1">
        <v>52658</v>
      </c>
      <c r="B52659" s="1" t="s">
        <v>52599</v>
      </c>
      <c r="C52659" s="1" t="s">
        <v>60</v>
      </c>
    </row>
    <row r="52660" spans="1:3" x14ac:dyDescent="0.2">
      <c r="A52660" s="1">
        <v>52659</v>
      </c>
      <c r="B52660" s="1" t="s">
        <v>52600</v>
      </c>
      <c r="C52660" s="1" t="s">
        <v>5</v>
      </c>
    </row>
    <row r="52661" spans="1:3" x14ac:dyDescent="0.2">
      <c r="A52661" s="1">
        <v>52660</v>
      </c>
      <c r="B52661" s="1" t="s">
        <v>52601</v>
      </c>
      <c r="C52661" s="1" t="s">
        <v>60</v>
      </c>
    </row>
    <row r="52662" spans="1:3" x14ac:dyDescent="0.2">
      <c r="A52662" s="1">
        <v>52661</v>
      </c>
      <c r="B52662" s="1" t="s">
        <v>52602</v>
      </c>
      <c r="C52662" s="1" t="s">
        <v>60</v>
      </c>
    </row>
    <row r="52663" spans="1:3" x14ac:dyDescent="0.2">
      <c r="A52663" s="1">
        <v>52662</v>
      </c>
      <c r="B52663" s="1" t="s">
        <v>52603</v>
      </c>
      <c r="C52663" s="1" t="s">
        <v>60</v>
      </c>
    </row>
    <row r="52664" spans="1:3" x14ac:dyDescent="0.2">
      <c r="A52664" s="1">
        <v>52663</v>
      </c>
      <c r="B52664" s="1" t="s">
        <v>52604</v>
      </c>
      <c r="C52664" s="1" t="s">
        <v>60</v>
      </c>
    </row>
    <row r="52665" spans="1:3" x14ac:dyDescent="0.2">
      <c r="A52665" s="1">
        <v>52664</v>
      </c>
      <c r="B52665" s="1" t="s">
        <v>52605</v>
      </c>
      <c r="C52665" s="1" t="s">
        <v>60</v>
      </c>
    </row>
    <row r="52666" spans="1:3" x14ac:dyDescent="0.2">
      <c r="A52666" s="1">
        <v>52665</v>
      </c>
      <c r="B52666" s="1" t="s">
        <v>52606</v>
      </c>
      <c r="C52666" s="1" t="s">
        <v>60</v>
      </c>
    </row>
    <row r="52667" spans="1:3" x14ac:dyDescent="0.2">
      <c r="A52667" s="1">
        <v>52666</v>
      </c>
      <c r="B52667" s="1" t="s">
        <v>52607</v>
      </c>
      <c r="C52667" s="1" t="s">
        <v>60</v>
      </c>
    </row>
    <row r="52668" spans="1:3" x14ac:dyDescent="0.2">
      <c r="A52668" s="1">
        <v>52667</v>
      </c>
      <c r="B52668" s="1" t="s">
        <v>52608</v>
      </c>
      <c r="C52668" s="1" t="s">
        <v>60</v>
      </c>
    </row>
    <row r="52669" spans="1:3" x14ac:dyDescent="0.2">
      <c r="A52669" s="1">
        <v>52668</v>
      </c>
      <c r="B52669" s="1" t="s">
        <v>52609</v>
      </c>
      <c r="C52669" s="1" t="s">
        <v>60</v>
      </c>
    </row>
    <row r="52670" spans="1:3" x14ac:dyDescent="0.2">
      <c r="A52670" s="1">
        <v>52669</v>
      </c>
      <c r="B52670" s="1" t="s">
        <v>52610</v>
      </c>
      <c r="C52670" s="1" t="s">
        <v>60</v>
      </c>
    </row>
    <row r="52671" spans="1:3" x14ac:dyDescent="0.2">
      <c r="A52671" s="1">
        <v>52670</v>
      </c>
      <c r="B52671" s="1" t="s">
        <v>52611</v>
      </c>
      <c r="C52671" s="1" t="s">
        <v>60</v>
      </c>
    </row>
    <row r="52672" spans="1:3" x14ac:dyDescent="0.2">
      <c r="A52672" s="1">
        <v>52671</v>
      </c>
      <c r="B52672" s="1" t="s">
        <v>52612</v>
      </c>
      <c r="C52672" s="1" t="s">
        <v>60</v>
      </c>
    </row>
    <row r="52673" spans="1:4" x14ac:dyDescent="0.2">
      <c r="A52673" s="1">
        <v>52672</v>
      </c>
      <c r="B52673" s="1" t="s">
        <v>52613</v>
      </c>
      <c r="C52673" s="1" t="s">
        <v>60</v>
      </c>
    </row>
    <row r="52674" spans="1:4" x14ac:dyDescent="0.2">
      <c r="A52674" s="1">
        <v>52673</v>
      </c>
      <c r="B52674" s="1" t="s">
        <v>52614</v>
      </c>
      <c r="C52674" s="1" t="s">
        <v>60</v>
      </c>
    </row>
    <row r="52675" spans="1:4" x14ac:dyDescent="0.2">
      <c r="A52675" s="1">
        <v>52674</v>
      </c>
      <c r="B52675" s="1" t="s">
        <v>52615</v>
      </c>
      <c r="C52675" s="1" t="s">
        <v>60</v>
      </c>
    </row>
    <row r="52676" spans="1:4" x14ac:dyDescent="0.2">
      <c r="A52676" s="1">
        <v>52675</v>
      </c>
      <c r="B52676" s="1" t="s">
        <v>52616</v>
      </c>
      <c r="C52676" s="1" t="s">
        <v>60</v>
      </c>
    </row>
    <row r="52677" spans="1:4" x14ac:dyDescent="0.2">
      <c r="A52677" s="1">
        <v>52676</v>
      </c>
      <c r="B52677" s="1" t="s">
        <v>52617</v>
      </c>
      <c r="C52677" s="1" t="s">
        <v>60</v>
      </c>
      <c r="D52677" s="1" t="s">
        <v>61</v>
      </c>
    </row>
    <row r="52678" spans="1:4" x14ac:dyDescent="0.2">
      <c r="A52678" s="1">
        <v>52677</v>
      </c>
      <c r="B52678" s="1" t="s">
        <v>52618</v>
      </c>
      <c r="C52678" s="1" t="s">
        <v>60</v>
      </c>
    </row>
    <row r="52679" spans="1:4" x14ac:dyDescent="0.2">
      <c r="A52679" s="1">
        <v>52678</v>
      </c>
      <c r="B52679" s="1" t="s">
        <v>52619</v>
      </c>
      <c r="C52679" s="1" t="s">
        <v>60</v>
      </c>
    </row>
    <row r="52680" spans="1:4" x14ac:dyDescent="0.2">
      <c r="A52680" s="1">
        <v>52679</v>
      </c>
      <c r="B52680" s="1" t="s">
        <v>52620</v>
      </c>
      <c r="C52680" s="1" t="s">
        <v>60</v>
      </c>
    </row>
    <row r="52681" spans="1:4" x14ac:dyDescent="0.2">
      <c r="A52681" s="1">
        <v>52680</v>
      </c>
      <c r="B52681" s="1" t="s">
        <v>52621</v>
      </c>
      <c r="C52681" s="1" t="s">
        <v>60</v>
      </c>
    </row>
    <row r="52682" spans="1:4" x14ac:dyDescent="0.2">
      <c r="A52682" s="1">
        <v>52681</v>
      </c>
      <c r="B52682" s="1" t="s">
        <v>52622</v>
      </c>
      <c r="C52682" s="1" t="s">
        <v>60</v>
      </c>
    </row>
    <row r="52683" spans="1:4" x14ac:dyDescent="0.2">
      <c r="A52683" s="1">
        <v>52682</v>
      </c>
      <c r="B52683" s="1" t="s">
        <v>52623</v>
      </c>
      <c r="C52683" s="1" t="s">
        <v>5</v>
      </c>
    </row>
    <row r="52684" spans="1:4" x14ac:dyDescent="0.2">
      <c r="A52684" s="1">
        <v>52683</v>
      </c>
      <c r="B52684" s="1" t="s">
        <v>52624</v>
      </c>
      <c r="C52684" s="1" t="s">
        <v>60</v>
      </c>
    </row>
    <row r="52685" spans="1:4" x14ac:dyDescent="0.2">
      <c r="A52685" s="1">
        <v>52684</v>
      </c>
      <c r="B52685" s="1" t="s">
        <v>52625</v>
      </c>
      <c r="C52685" s="1" t="s">
        <v>60</v>
      </c>
    </row>
    <row r="52686" spans="1:4" x14ac:dyDescent="0.2">
      <c r="A52686" s="1">
        <v>52685</v>
      </c>
      <c r="B52686" s="1" t="s">
        <v>52626</v>
      </c>
      <c r="C52686" s="1" t="s">
        <v>60</v>
      </c>
    </row>
    <row r="52687" spans="1:4" x14ac:dyDescent="0.2">
      <c r="A52687" s="1">
        <v>52686</v>
      </c>
      <c r="B52687" s="1" t="s">
        <v>52627</v>
      </c>
      <c r="C52687" s="1" t="s">
        <v>5</v>
      </c>
    </row>
    <row r="52688" spans="1:4" x14ac:dyDescent="0.2">
      <c r="A52688" s="1">
        <v>52687</v>
      </c>
      <c r="B52688" s="1" t="s">
        <v>52628</v>
      </c>
      <c r="C52688" s="1" t="s">
        <v>60</v>
      </c>
    </row>
    <row r="52689" spans="1:3" x14ac:dyDescent="0.2">
      <c r="A52689" s="1">
        <v>52688</v>
      </c>
      <c r="B52689" s="1" t="s">
        <v>52629</v>
      </c>
      <c r="C52689" s="1" t="s">
        <v>60</v>
      </c>
    </row>
    <row r="52690" spans="1:3" x14ac:dyDescent="0.2">
      <c r="A52690" s="1">
        <v>52689</v>
      </c>
      <c r="B52690" s="1" t="s">
        <v>52630</v>
      </c>
      <c r="C52690" s="1" t="s">
        <v>60</v>
      </c>
    </row>
    <row r="52691" spans="1:3" x14ac:dyDescent="0.2">
      <c r="A52691" s="1">
        <v>52690</v>
      </c>
      <c r="B52691" s="1" t="s">
        <v>52631</v>
      </c>
      <c r="C52691" s="1" t="s">
        <v>60</v>
      </c>
    </row>
    <row r="52692" spans="1:3" x14ac:dyDescent="0.2">
      <c r="A52692" s="1">
        <v>52691</v>
      </c>
      <c r="B52692" s="1" t="s">
        <v>52632</v>
      </c>
      <c r="C52692" s="1" t="s">
        <v>60</v>
      </c>
    </row>
    <row r="52693" spans="1:3" x14ac:dyDescent="0.2">
      <c r="A52693" s="1">
        <v>52692</v>
      </c>
      <c r="B52693" s="1" t="s">
        <v>52633</v>
      </c>
      <c r="C52693" s="1" t="s">
        <v>60</v>
      </c>
    </row>
    <row r="52694" spans="1:3" x14ac:dyDescent="0.2">
      <c r="A52694" s="1">
        <v>52693</v>
      </c>
      <c r="B52694" s="1" t="s">
        <v>52634</v>
      </c>
      <c r="C52694" s="1" t="s">
        <v>60</v>
      </c>
    </row>
    <row r="52695" spans="1:3" x14ac:dyDescent="0.2">
      <c r="A52695" s="1">
        <v>52694</v>
      </c>
      <c r="B52695" s="1" t="s">
        <v>52635</v>
      </c>
      <c r="C52695" s="1" t="s">
        <v>5</v>
      </c>
    </row>
    <row r="52696" spans="1:3" x14ac:dyDescent="0.2">
      <c r="A52696" s="1">
        <v>52695</v>
      </c>
      <c r="B52696" s="1" t="s">
        <v>52636</v>
      </c>
      <c r="C52696" s="1" t="s">
        <v>60</v>
      </c>
    </row>
    <row r="52697" spans="1:3" x14ac:dyDescent="0.2">
      <c r="A52697" s="1">
        <v>52696</v>
      </c>
      <c r="B52697" s="1" t="s">
        <v>52637</v>
      </c>
      <c r="C52697" s="1" t="s">
        <v>60</v>
      </c>
    </row>
    <row r="52698" spans="1:3" x14ac:dyDescent="0.2">
      <c r="A52698" s="1">
        <v>52697</v>
      </c>
      <c r="B52698" s="1" t="s">
        <v>52638</v>
      </c>
      <c r="C52698" s="1" t="s">
        <v>60</v>
      </c>
    </row>
    <row r="52699" spans="1:3" x14ac:dyDescent="0.2">
      <c r="A52699" s="1">
        <v>52698</v>
      </c>
      <c r="B52699" s="1" t="s">
        <v>52639</v>
      </c>
      <c r="C52699" s="1" t="s">
        <v>5</v>
      </c>
    </row>
    <row r="52700" spans="1:3" x14ac:dyDescent="0.2">
      <c r="A52700" s="1">
        <v>52699</v>
      </c>
      <c r="B52700" s="1" t="s">
        <v>52640</v>
      </c>
      <c r="C52700" s="1" t="s">
        <v>5</v>
      </c>
    </row>
    <row r="52701" spans="1:3" x14ac:dyDescent="0.2">
      <c r="A52701" s="1">
        <v>52700</v>
      </c>
      <c r="B52701" s="1" t="s">
        <v>52641</v>
      </c>
      <c r="C52701" s="1" t="s">
        <v>60</v>
      </c>
    </row>
    <row r="52702" spans="1:3" x14ac:dyDescent="0.2">
      <c r="A52702" s="1">
        <v>52701</v>
      </c>
      <c r="B52702" s="1" t="s">
        <v>52642</v>
      </c>
      <c r="C52702" s="1" t="s">
        <v>60</v>
      </c>
    </row>
    <row r="52703" spans="1:3" x14ac:dyDescent="0.2">
      <c r="A52703" s="1">
        <v>52702</v>
      </c>
      <c r="B52703" s="1" t="s">
        <v>52643</v>
      </c>
      <c r="C52703" s="1" t="s">
        <v>60</v>
      </c>
    </row>
    <row r="52704" spans="1:3" x14ac:dyDescent="0.2">
      <c r="A52704" s="1">
        <v>52703</v>
      </c>
      <c r="B52704" s="1" t="s">
        <v>52644</v>
      </c>
      <c r="C52704" s="1" t="s">
        <v>60</v>
      </c>
    </row>
    <row r="52705" spans="1:3" x14ac:dyDescent="0.2">
      <c r="A52705" s="1">
        <v>52704</v>
      </c>
      <c r="B52705" s="1" t="s">
        <v>52645</v>
      </c>
      <c r="C52705" s="1" t="s">
        <v>5</v>
      </c>
    </row>
    <row r="52706" spans="1:3" x14ac:dyDescent="0.2">
      <c r="A52706" s="1">
        <v>52705</v>
      </c>
      <c r="B52706" s="1" t="s">
        <v>52646</v>
      </c>
      <c r="C52706" s="1" t="s">
        <v>5</v>
      </c>
    </row>
    <row r="52707" spans="1:3" x14ac:dyDescent="0.2">
      <c r="A52707" s="1">
        <v>52706</v>
      </c>
      <c r="B52707" s="1" t="s">
        <v>52647</v>
      </c>
      <c r="C52707" s="1" t="s">
        <v>60</v>
      </c>
    </row>
    <row r="52708" spans="1:3" x14ac:dyDescent="0.2">
      <c r="A52708" s="1">
        <v>52707</v>
      </c>
      <c r="B52708" s="1" t="s">
        <v>52648</v>
      </c>
      <c r="C52708" s="1" t="s">
        <v>60</v>
      </c>
    </row>
    <row r="52709" spans="1:3" x14ac:dyDescent="0.2">
      <c r="A52709" s="1">
        <v>52708</v>
      </c>
      <c r="B52709" s="1" t="s">
        <v>52649</v>
      </c>
      <c r="C52709" s="1" t="s">
        <v>60</v>
      </c>
    </row>
    <row r="52710" spans="1:3" x14ac:dyDescent="0.2">
      <c r="A52710" s="1">
        <v>52709</v>
      </c>
      <c r="B52710" s="1" t="s">
        <v>52650</v>
      </c>
      <c r="C52710" s="1" t="s">
        <v>60</v>
      </c>
    </row>
    <row r="52711" spans="1:3" x14ac:dyDescent="0.2">
      <c r="A52711" s="1">
        <v>52710</v>
      </c>
      <c r="B52711" s="1" t="s">
        <v>52651</v>
      </c>
      <c r="C52711" s="1" t="s">
        <v>60</v>
      </c>
    </row>
    <row r="52712" spans="1:3" x14ac:dyDescent="0.2">
      <c r="A52712" s="1">
        <v>52711</v>
      </c>
      <c r="B52712" s="1" t="s">
        <v>52652</v>
      </c>
      <c r="C52712" s="1" t="s">
        <v>60</v>
      </c>
    </row>
    <row r="52713" spans="1:3" x14ac:dyDescent="0.2">
      <c r="A52713" s="1">
        <v>52712</v>
      </c>
      <c r="B52713" s="1" t="s">
        <v>52653</v>
      </c>
      <c r="C52713" s="1" t="s">
        <v>60</v>
      </c>
    </row>
    <row r="52714" spans="1:3" x14ac:dyDescent="0.2">
      <c r="A52714" s="1">
        <v>52713</v>
      </c>
      <c r="B52714" s="1" t="s">
        <v>52654</v>
      </c>
      <c r="C52714" s="1" t="s">
        <v>60</v>
      </c>
    </row>
    <row r="52715" spans="1:3" x14ac:dyDescent="0.2">
      <c r="A52715" s="1">
        <v>52714</v>
      </c>
      <c r="B52715" s="1" t="s">
        <v>52655</v>
      </c>
      <c r="C52715" s="1" t="s">
        <v>60</v>
      </c>
    </row>
    <row r="52716" spans="1:3" x14ac:dyDescent="0.2">
      <c r="A52716" s="1">
        <v>52715</v>
      </c>
      <c r="B52716" s="1" t="s">
        <v>52656</v>
      </c>
      <c r="C52716" s="1" t="s">
        <v>5</v>
      </c>
    </row>
    <row r="52717" spans="1:3" x14ac:dyDescent="0.2">
      <c r="A52717" s="1">
        <v>52716</v>
      </c>
      <c r="B52717" s="1" t="s">
        <v>52657</v>
      </c>
      <c r="C52717" s="1" t="s">
        <v>5</v>
      </c>
    </row>
    <row r="52718" spans="1:3" x14ac:dyDescent="0.2">
      <c r="A52718" s="1">
        <v>52717</v>
      </c>
      <c r="B52718" s="1" t="s">
        <v>52658</v>
      </c>
      <c r="C52718" s="1" t="s">
        <v>5</v>
      </c>
    </row>
    <row r="52719" spans="1:3" x14ac:dyDescent="0.2">
      <c r="A52719" s="1">
        <v>52718</v>
      </c>
      <c r="B52719" s="1" t="s">
        <v>52659</v>
      </c>
      <c r="C52719" s="1" t="s">
        <v>5</v>
      </c>
    </row>
    <row r="52720" spans="1:3" x14ac:dyDescent="0.2">
      <c r="A52720" s="1">
        <v>52719</v>
      </c>
      <c r="B52720" s="1" t="s">
        <v>52660</v>
      </c>
      <c r="C52720" s="1" t="s">
        <v>60</v>
      </c>
    </row>
    <row r="52721" spans="1:3" x14ac:dyDescent="0.2">
      <c r="A52721" s="1">
        <v>52720</v>
      </c>
      <c r="B52721" s="1" t="s">
        <v>52661</v>
      </c>
      <c r="C52721" s="1" t="s">
        <v>60</v>
      </c>
    </row>
    <row r="52722" spans="1:3" x14ac:dyDescent="0.2">
      <c r="A52722" s="1">
        <v>52721</v>
      </c>
      <c r="B52722" s="1" t="s">
        <v>52662</v>
      </c>
      <c r="C52722" s="1" t="s">
        <v>60</v>
      </c>
    </row>
    <row r="52723" spans="1:3" x14ac:dyDescent="0.2">
      <c r="A52723" s="1">
        <v>52722</v>
      </c>
      <c r="B52723" s="1" t="s">
        <v>52663</v>
      </c>
      <c r="C52723" s="1" t="s">
        <v>60</v>
      </c>
    </row>
    <row r="52724" spans="1:3" x14ac:dyDescent="0.2">
      <c r="A52724" s="1">
        <v>52723</v>
      </c>
      <c r="B52724" s="1" t="s">
        <v>52664</v>
      </c>
      <c r="C52724" s="1" t="s">
        <v>60</v>
      </c>
    </row>
    <row r="52725" spans="1:3" x14ac:dyDescent="0.2">
      <c r="A52725" s="1">
        <v>52724</v>
      </c>
      <c r="B52725" s="1" t="s">
        <v>52665</v>
      </c>
      <c r="C52725" s="1" t="s">
        <v>60</v>
      </c>
    </row>
    <row r="52726" spans="1:3" x14ac:dyDescent="0.2">
      <c r="A52726" s="1">
        <v>52725</v>
      </c>
      <c r="B52726" s="1" t="s">
        <v>52666</v>
      </c>
      <c r="C52726" s="1" t="s">
        <v>60</v>
      </c>
    </row>
    <row r="52727" spans="1:3" x14ac:dyDescent="0.2">
      <c r="A52727" s="1">
        <v>52726</v>
      </c>
      <c r="B52727" s="1" t="s">
        <v>52667</v>
      </c>
      <c r="C52727" s="1" t="s">
        <v>60</v>
      </c>
    </row>
    <row r="52728" spans="1:3" x14ac:dyDescent="0.2">
      <c r="A52728" s="1">
        <v>52727</v>
      </c>
      <c r="B52728" s="1" t="s">
        <v>52668</v>
      </c>
      <c r="C52728" s="1" t="s">
        <v>5</v>
      </c>
    </row>
    <row r="52729" spans="1:3" x14ac:dyDescent="0.2">
      <c r="A52729" s="1">
        <v>52728</v>
      </c>
      <c r="B52729" s="1" t="s">
        <v>52669</v>
      </c>
      <c r="C52729" s="1" t="s">
        <v>60</v>
      </c>
    </row>
    <row r="52730" spans="1:3" x14ac:dyDescent="0.2">
      <c r="A52730" s="1">
        <v>52729</v>
      </c>
      <c r="B52730" s="1" t="s">
        <v>52670</v>
      </c>
      <c r="C52730" s="1" t="s">
        <v>60</v>
      </c>
    </row>
    <row r="52731" spans="1:3" x14ac:dyDescent="0.2">
      <c r="A52731" s="1">
        <v>52730</v>
      </c>
      <c r="B52731" s="1" t="s">
        <v>52671</v>
      </c>
      <c r="C52731" s="1" t="s">
        <v>5</v>
      </c>
    </row>
    <row r="52732" spans="1:3" x14ac:dyDescent="0.2">
      <c r="A52732" s="1">
        <v>52731</v>
      </c>
      <c r="B52732" s="1" t="s">
        <v>52672</v>
      </c>
      <c r="C52732" s="1" t="s">
        <v>5</v>
      </c>
    </row>
    <row r="52733" spans="1:3" x14ac:dyDescent="0.2">
      <c r="A52733" s="1">
        <v>52732</v>
      </c>
      <c r="B52733" s="1" t="s">
        <v>52673</v>
      </c>
      <c r="C52733" s="1" t="s">
        <v>307</v>
      </c>
    </row>
    <row r="52734" spans="1:3" x14ac:dyDescent="0.2">
      <c r="A52734" s="1">
        <v>52733</v>
      </c>
      <c r="B52734" s="1" t="s">
        <v>52674</v>
      </c>
      <c r="C52734" s="1" t="s">
        <v>60</v>
      </c>
    </row>
    <row r="52735" spans="1:3" x14ac:dyDescent="0.2">
      <c r="A52735" s="1">
        <v>52734</v>
      </c>
      <c r="B52735" s="1" t="s">
        <v>52675</v>
      </c>
      <c r="C52735" s="1" t="s">
        <v>60</v>
      </c>
    </row>
    <row r="52736" spans="1:3" x14ac:dyDescent="0.2">
      <c r="A52736" s="1">
        <v>52735</v>
      </c>
      <c r="B52736" s="1" t="s">
        <v>52676</v>
      </c>
      <c r="C52736" s="1" t="s">
        <v>307</v>
      </c>
    </row>
    <row r="52737" spans="1:3" x14ac:dyDescent="0.2">
      <c r="A52737" s="1">
        <v>52736</v>
      </c>
      <c r="B52737" s="1" t="s">
        <v>52677</v>
      </c>
      <c r="C52737" s="1" t="s">
        <v>60</v>
      </c>
    </row>
    <row r="52738" spans="1:3" x14ac:dyDescent="0.2">
      <c r="A52738" s="1">
        <v>52737</v>
      </c>
      <c r="B52738" s="1" t="s">
        <v>52678</v>
      </c>
      <c r="C52738" s="1" t="s">
        <v>60</v>
      </c>
    </row>
    <row r="52739" spans="1:3" x14ac:dyDescent="0.2">
      <c r="A52739" s="1">
        <v>52738</v>
      </c>
      <c r="B52739" s="1" t="s">
        <v>52679</v>
      </c>
      <c r="C52739" s="1" t="s">
        <v>5</v>
      </c>
    </row>
    <row r="52740" spans="1:3" x14ac:dyDescent="0.2">
      <c r="A52740" s="1">
        <v>52739</v>
      </c>
      <c r="B52740" s="1" t="s">
        <v>52680</v>
      </c>
      <c r="C52740" s="1" t="s">
        <v>60</v>
      </c>
    </row>
    <row r="52741" spans="1:3" x14ac:dyDescent="0.2">
      <c r="A52741" s="1">
        <v>52740</v>
      </c>
      <c r="B52741" s="1" t="s">
        <v>52681</v>
      </c>
      <c r="C52741" s="1" t="s">
        <v>5</v>
      </c>
    </row>
    <row r="52742" spans="1:3" x14ac:dyDescent="0.2">
      <c r="A52742" s="1">
        <v>52741</v>
      </c>
      <c r="B52742" s="1" t="s">
        <v>52682</v>
      </c>
      <c r="C52742" s="1" t="s">
        <v>307</v>
      </c>
    </row>
    <row r="52743" spans="1:3" x14ac:dyDescent="0.2">
      <c r="A52743" s="1">
        <v>52742</v>
      </c>
      <c r="B52743" s="1" t="s">
        <v>52683</v>
      </c>
      <c r="C52743" s="1" t="s">
        <v>5</v>
      </c>
    </row>
    <row r="52744" spans="1:3" x14ac:dyDescent="0.2">
      <c r="A52744" s="1">
        <v>52743</v>
      </c>
      <c r="B52744" s="1" t="s">
        <v>52684</v>
      </c>
      <c r="C52744" s="1" t="s">
        <v>60</v>
      </c>
    </row>
    <row r="52745" spans="1:3" x14ac:dyDescent="0.2">
      <c r="A52745" s="1">
        <v>52744</v>
      </c>
      <c r="B52745" s="1" t="s">
        <v>52685</v>
      </c>
      <c r="C52745" s="1" t="s">
        <v>60</v>
      </c>
    </row>
    <row r="52746" spans="1:3" x14ac:dyDescent="0.2">
      <c r="A52746" s="1">
        <v>52745</v>
      </c>
      <c r="B52746" s="1" t="s">
        <v>52686</v>
      </c>
      <c r="C52746" s="1" t="s">
        <v>5</v>
      </c>
    </row>
    <row r="52747" spans="1:3" x14ac:dyDescent="0.2">
      <c r="A52747" s="1">
        <v>52746</v>
      </c>
      <c r="B52747" s="1" t="s">
        <v>52687</v>
      </c>
      <c r="C52747" s="1" t="s">
        <v>5</v>
      </c>
    </row>
    <row r="52748" spans="1:3" x14ac:dyDescent="0.2">
      <c r="A52748" s="1">
        <v>52747</v>
      </c>
      <c r="B52748" s="1" t="s">
        <v>52688</v>
      </c>
      <c r="C52748" s="1" t="s">
        <v>5</v>
      </c>
    </row>
    <row r="52749" spans="1:3" x14ac:dyDescent="0.2">
      <c r="A52749" s="1">
        <v>52748</v>
      </c>
      <c r="B52749" s="1" t="s">
        <v>52689</v>
      </c>
      <c r="C52749" s="1" t="s">
        <v>5</v>
      </c>
    </row>
    <row r="52750" spans="1:3" x14ac:dyDescent="0.2">
      <c r="A52750" s="1">
        <v>52749</v>
      </c>
      <c r="B52750" s="1" t="s">
        <v>52690</v>
      </c>
      <c r="C52750" s="1" t="s">
        <v>60</v>
      </c>
    </row>
    <row r="52751" spans="1:3" x14ac:dyDescent="0.2">
      <c r="A52751" s="1">
        <v>52750</v>
      </c>
      <c r="B52751" s="1" t="s">
        <v>52691</v>
      </c>
      <c r="C52751" s="1" t="s">
        <v>60</v>
      </c>
    </row>
    <row r="52752" spans="1:3" x14ac:dyDescent="0.2">
      <c r="A52752" s="1">
        <v>52751</v>
      </c>
      <c r="B52752" s="1" t="s">
        <v>52692</v>
      </c>
      <c r="C52752" s="1" t="s">
        <v>60</v>
      </c>
    </row>
    <row r="52753" spans="1:3" x14ac:dyDescent="0.2">
      <c r="A52753" s="1">
        <v>52752</v>
      </c>
      <c r="B52753" s="1" t="s">
        <v>52693</v>
      </c>
      <c r="C52753" s="1" t="s">
        <v>60</v>
      </c>
    </row>
    <row r="52754" spans="1:3" x14ac:dyDescent="0.2">
      <c r="A52754" s="1">
        <v>52753</v>
      </c>
      <c r="B52754" s="1" t="s">
        <v>52694</v>
      </c>
      <c r="C52754" s="1" t="s">
        <v>60</v>
      </c>
    </row>
    <row r="52755" spans="1:3" x14ac:dyDescent="0.2">
      <c r="A52755" s="1">
        <v>52754</v>
      </c>
      <c r="B52755" s="1" t="s">
        <v>52695</v>
      </c>
      <c r="C52755" s="1" t="s">
        <v>5</v>
      </c>
    </row>
    <row r="52756" spans="1:3" x14ac:dyDescent="0.2">
      <c r="A52756" s="1">
        <v>52755</v>
      </c>
      <c r="B52756" s="1" t="s">
        <v>52696</v>
      </c>
      <c r="C52756" s="1" t="s">
        <v>5</v>
      </c>
    </row>
    <row r="52757" spans="1:3" x14ac:dyDescent="0.2">
      <c r="A52757" s="1">
        <v>52756</v>
      </c>
      <c r="B52757" s="1" t="s">
        <v>52697</v>
      </c>
      <c r="C52757" s="1" t="s">
        <v>60</v>
      </c>
    </row>
    <row r="52758" spans="1:3" x14ac:dyDescent="0.2">
      <c r="A52758" s="1">
        <v>52757</v>
      </c>
      <c r="B52758" s="1" t="s">
        <v>52698</v>
      </c>
      <c r="C52758" s="1" t="s">
        <v>5</v>
      </c>
    </row>
    <row r="52759" spans="1:3" x14ac:dyDescent="0.2">
      <c r="A52759" s="1">
        <v>52758</v>
      </c>
      <c r="B52759" s="1" t="s">
        <v>52699</v>
      </c>
      <c r="C52759" s="1" t="s">
        <v>60</v>
      </c>
    </row>
    <row r="52760" spans="1:3" x14ac:dyDescent="0.2">
      <c r="A52760" s="1">
        <v>52759</v>
      </c>
      <c r="B52760" s="1" t="s">
        <v>52700</v>
      </c>
      <c r="C52760" s="1" t="s">
        <v>60</v>
      </c>
    </row>
    <row r="52761" spans="1:3" x14ac:dyDescent="0.2">
      <c r="A52761" s="1">
        <v>52760</v>
      </c>
      <c r="B52761" s="1" t="s">
        <v>52701</v>
      </c>
      <c r="C52761" s="1" t="s">
        <v>5</v>
      </c>
    </row>
    <row r="52762" spans="1:3" x14ac:dyDescent="0.2">
      <c r="A52762" s="1">
        <v>52761</v>
      </c>
      <c r="B52762" s="1" t="s">
        <v>52702</v>
      </c>
      <c r="C52762" s="1" t="s">
        <v>60</v>
      </c>
    </row>
    <row r="52763" spans="1:3" x14ac:dyDescent="0.2">
      <c r="A52763" s="1">
        <v>52762</v>
      </c>
      <c r="B52763" s="1" t="s">
        <v>52703</v>
      </c>
      <c r="C52763" s="1" t="s">
        <v>5</v>
      </c>
    </row>
    <row r="52764" spans="1:3" x14ac:dyDescent="0.2">
      <c r="A52764" s="1">
        <v>52763</v>
      </c>
      <c r="B52764" s="1" t="s">
        <v>52704</v>
      </c>
      <c r="C52764" s="1" t="s">
        <v>60</v>
      </c>
    </row>
    <row r="52765" spans="1:3" x14ac:dyDescent="0.2">
      <c r="A52765" s="1">
        <v>52764</v>
      </c>
      <c r="B52765" s="1" t="s">
        <v>52705</v>
      </c>
      <c r="C52765" s="1" t="s">
        <v>60</v>
      </c>
    </row>
    <row r="52766" spans="1:3" x14ac:dyDescent="0.2">
      <c r="A52766" s="1">
        <v>52765</v>
      </c>
      <c r="B52766" s="1" t="s">
        <v>52706</v>
      </c>
      <c r="C52766" s="1" t="s">
        <v>5</v>
      </c>
    </row>
    <row r="52767" spans="1:3" x14ac:dyDescent="0.2">
      <c r="A52767" s="1">
        <v>52766</v>
      </c>
      <c r="B52767" s="1" t="s">
        <v>52707</v>
      </c>
      <c r="C52767" s="1" t="s">
        <v>60</v>
      </c>
    </row>
    <row r="52768" spans="1:3" x14ac:dyDescent="0.2">
      <c r="A52768" s="1">
        <v>52767</v>
      </c>
      <c r="B52768" s="1" t="s">
        <v>52708</v>
      </c>
      <c r="C52768" s="1" t="s">
        <v>60</v>
      </c>
    </row>
    <row r="52769" spans="1:4" x14ac:dyDescent="0.2">
      <c r="A52769" s="1">
        <v>52768</v>
      </c>
      <c r="B52769" s="1" t="s">
        <v>52709</v>
      </c>
      <c r="C52769" s="1" t="s">
        <v>60</v>
      </c>
      <c r="D52769" s="1" t="s">
        <v>61</v>
      </c>
    </row>
    <row r="52770" spans="1:4" x14ac:dyDescent="0.2">
      <c r="A52770" s="1">
        <v>52769</v>
      </c>
      <c r="B52770" s="1" t="s">
        <v>52710</v>
      </c>
      <c r="C52770" s="1" t="s">
        <v>5</v>
      </c>
    </row>
    <row r="52771" spans="1:4" x14ac:dyDescent="0.2">
      <c r="A52771" s="1">
        <v>52770</v>
      </c>
      <c r="B52771" s="1" t="s">
        <v>52711</v>
      </c>
      <c r="C52771" s="1" t="s">
        <v>5</v>
      </c>
    </row>
    <row r="52772" spans="1:4" x14ac:dyDescent="0.2">
      <c r="A52772" s="1">
        <v>52771</v>
      </c>
      <c r="B52772" s="1" t="s">
        <v>52712</v>
      </c>
      <c r="C52772" s="1" t="s">
        <v>5</v>
      </c>
    </row>
    <row r="52773" spans="1:4" x14ac:dyDescent="0.2">
      <c r="A52773" s="1">
        <v>52772</v>
      </c>
      <c r="B52773" s="1" t="s">
        <v>52713</v>
      </c>
      <c r="C52773" s="1" t="s">
        <v>5</v>
      </c>
    </row>
    <row r="52774" spans="1:4" x14ac:dyDescent="0.2">
      <c r="A52774" s="1">
        <v>52773</v>
      </c>
      <c r="B52774" s="1" t="s">
        <v>52714</v>
      </c>
      <c r="C52774" s="1" t="s">
        <v>5</v>
      </c>
    </row>
    <row r="52775" spans="1:4" x14ac:dyDescent="0.2">
      <c r="A52775" s="1">
        <v>52774</v>
      </c>
      <c r="B52775" s="1" t="s">
        <v>52715</v>
      </c>
      <c r="C52775" s="1" t="s">
        <v>60</v>
      </c>
    </row>
    <row r="52776" spans="1:4" x14ac:dyDescent="0.2">
      <c r="A52776" s="1">
        <v>52775</v>
      </c>
      <c r="B52776" s="1" t="s">
        <v>52716</v>
      </c>
      <c r="C52776" s="1" t="s">
        <v>60</v>
      </c>
    </row>
    <row r="52777" spans="1:4" x14ac:dyDescent="0.2">
      <c r="A52777" s="1">
        <v>52776</v>
      </c>
      <c r="B52777" s="1" t="s">
        <v>52717</v>
      </c>
      <c r="C52777" s="1" t="s">
        <v>60</v>
      </c>
    </row>
    <row r="52778" spans="1:4" x14ac:dyDescent="0.2">
      <c r="A52778" s="1">
        <v>52777</v>
      </c>
      <c r="B52778" s="1" t="s">
        <v>52718</v>
      </c>
      <c r="C52778" s="1" t="s">
        <v>60</v>
      </c>
    </row>
    <row r="52779" spans="1:4" x14ac:dyDescent="0.2">
      <c r="A52779" s="1">
        <v>52778</v>
      </c>
      <c r="B52779" s="1" t="s">
        <v>52719</v>
      </c>
      <c r="C52779" s="1" t="s">
        <v>60</v>
      </c>
    </row>
    <row r="52780" spans="1:4" x14ac:dyDescent="0.2">
      <c r="A52780" s="1">
        <v>52779</v>
      </c>
      <c r="B52780" s="1" t="s">
        <v>52720</v>
      </c>
      <c r="C52780" s="1" t="s">
        <v>60</v>
      </c>
      <c r="D52780" s="1" t="s">
        <v>61</v>
      </c>
    </row>
    <row r="52781" spans="1:4" x14ac:dyDescent="0.2">
      <c r="A52781" s="1">
        <v>52780</v>
      </c>
      <c r="B52781" s="1" t="s">
        <v>52721</v>
      </c>
      <c r="C52781" s="1" t="s">
        <v>60</v>
      </c>
    </row>
    <row r="52782" spans="1:4" x14ac:dyDescent="0.2">
      <c r="A52782" s="1">
        <v>52781</v>
      </c>
      <c r="B52782" s="1" t="s">
        <v>52722</v>
      </c>
      <c r="C52782" s="1" t="s">
        <v>60</v>
      </c>
    </row>
    <row r="52783" spans="1:4" x14ac:dyDescent="0.2">
      <c r="A52783" s="1">
        <v>52782</v>
      </c>
      <c r="B52783" s="1" t="s">
        <v>52723</v>
      </c>
      <c r="C52783" s="1" t="s">
        <v>5</v>
      </c>
    </row>
    <row r="52784" spans="1:4" x14ac:dyDescent="0.2">
      <c r="A52784" s="1">
        <v>52783</v>
      </c>
      <c r="B52784" s="1" t="s">
        <v>52724</v>
      </c>
      <c r="C52784" s="1" t="s">
        <v>60</v>
      </c>
    </row>
    <row r="52785" spans="1:4" x14ac:dyDescent="0.2">
      <c r="A52785" s="1">
        <v>52784</v>
      </c>
      <c r="B52785" s="1" t="s">
        <v>52725</v>
      </c>
      <c r="C52785" s="1" t="s">
        <v>60</v>
      </c>
      <c r="D52785" s="1" t="s">
        <v>61</v>
      </c>
    </row>
    <row r="52786" spans="1:4" x14ac:dyDescent="0.2">
      <c r="A52786" s="1">
        <v>52785</v>
      </c>
      <c r="B52786" s="1" t="s">
        <v>52726</v>
      </c>
      <c r="C52786" s="1" t="s">
        <v>60</v>
      </c>
    </row>
    <row r="52787" spans="1:4" x14ac:dyDescent="0.2">
      <c r="A52787" s="1">
        <v>52786</v>
      </c>
      <c r="B52787" s="1" t="s">
        <v>52727</v>
      </c>
      <c r="C52787" s="1" t="s">
        <v>5</v>
      </c>
    </row>
    <row r="52788" spans="1:4" x14ac:dyDescent="0.2">
      <c r="A52788" s="1">
        <v>52787</v>
      </c>
      <c r="B52788" s="1" t="s">
        <v>52728</v>
      </c>
      <c r="C52788" s="1" t="s">
        <v>60</v>
      </c>
      <c r="D52788" s="1" t="s">
        <v>61</v>
      </c>
    </row>
    <row r="52789" spans="1:4" x14ac:dyDescent="0.2">
      <c r="A52789" s="1">
        <v>52788</v>
      </c>
      <c r="B52789" s="1" t="s">
        <v>52729</v>
      </c>
      <c r="C52789" s="1" t="s">
        <v>60</v>
      </c>
    </row>
    <row r="52790" spans="1:4" x14ac:dyDescent="0.2">
      <c r="A52790" s="1">
        <v>52789</v>
      </c>
      <c r="B52790" s="1" t="s">
        <v>52730</v>
      </c>
      <c r="C52790" s="1" t="s">
        <v>5</v>
      </c>
    </row>
    <row r="52791" spans="1:4" x14ac:dyDescent="0.2">
      <c r="A52791" s="1">
        <v>52790</v>
      </c>
      <c r="B52791" s="1" t="s">
        <v>52731</v>
      </c>
      <c r="C52791" s="1" t="s">
        <v>5</v>
      </c>
    </row>
    <row r="52792" spans="1:4" x14ac:dyDescent="0.2">
      <c r="A52792" s="1">
        <v>52791</v>
      </c>
      <c r="B52792" s="1" t="s">
        <v>52732</v>
      </c>
      <c r="C52792" s="1" t="s">
        <v>5</v>
      </c>
    </row>
    <row r="52793" spans="1:4" x14ac:dyDescent="0.2">
      <c r="A52793" s="1">
        <v>52792</v>
      </c>
      <c r="B52793" s="1" t="s">
        <v>52733</v>
      </c>
      <c r="C52793" s="1" t="s">
        <v>60</v>
      </c>
    </row>
    <row r="52794" spans="1:4" x14ac:dyDescent="0.2">
      <c r="A52794" s="1">
        <v>52793</v>
      </c>
      <c r="B52794" s="1" t="s">
        <v>52734</v>
      </c>
      <c r="C52794" s="1" t="s">
        <v>60</v>
      </c>
    </row>
    <row r="52795" spans="1:4" x14ac:dyDescent="0.2">
      <c r="A52795" s="1">
        <v>52794</v>
      </c>
      <c r="B52795" s="1" t="s">
        <v>52735</v>
      </c>
      <c r="C52795" s="1" t="s">
        <v>5</v>
      </c>
    </row>
    <row r="52796" spans="1:4" x14ac:dyDescent="0.2">
      <c r="A52796" s="1">
        <v>52795</v>
      </c>
      <c r="B52796" s="1" t="s">
        <v>52736</v>
      </c>
      <c r="C52796" s="1" t="s">
        <v>60</v>
      </c>
    </row>
    <row r="52797" spans="1:4" x14ac:dyDescent="0.2">
      <c r="A52797" s="1">
        <v>52796</v>
      </c>
      <c r="B52797" s="1" t="s">
        <v>52737</v>
      </c>
      <c r="C52797" s="1" t="s">
        <v>60</v>
      </c>
    </row>
    <row r="52798" spans="1:4" x14ac:dyDescent="0.2">
      <c r="A52798" s="1">
        <v>52797</v>
      </c>
      <c r="B52798" s="1" t="s">
        <v>52738</v>
      </c>
      <c r="C52798" s="1" t="s">
        <v>60</v>
      </c>
    </row>
    <row r="52799" spans="1:4" x14ac:dyDescent="0.2">
      <c r="A52799" s="1">
        <v>52798</v>
      </c>
      <c r="B52799" s="1" t="s">
        <v>52739</v>
      </c>
      <c r="C52799" s="1" t="s">
        <v>60</v>
      </c>
    </row>
    <row r="52800" spans="1:4" x14ac:dyDescent="0.2">
      <c r="A52800" s="1">
        <v>52799</v>
      </c>
      <c r="B52800" s="1" t="s">
        <v>52740</v>
      </c>
      <c r="C52800" s="1" t="s">
        <v>60</v>
      </c>
    </row>
    <row r="52801" spans="1:3" x14ac:dyDescent="0.2">
      <c r="A52801" s="1">
        <v>52800</v>
      </c>
      <c r="B52801" s="1" t="s">
        <v>52741</v>
      </c>
      <c r="C52801" s="1" t="s">
        <v>60</v>
      </c>
    </row>
    <row r="52802" spans="1:3" x14ac:dyDescent="0.2">
      <c r="A52802" s="1">
        <v>52801</v>
      </c>
      <c r="B52802" s="1" t="s">
        <v>52742</v>
      </c>
      <c r="C52802" s="1" t="s">
        <v>60</v>
      </c>
    </row>
    <row r="52803" spans="1:3" x14ac:dyDescent="0.2">
      <c r="A52803" s="1">
        <v>52802</v>
      </c>
      <c r="B52803" s="1" t="s">
        <v>52743</v>
      </c>
      <c r="C52803" s="1" t="s">
        <v>60</v>
      </c>
    </row>
    <row r="52804" spans="1:3" x14ac:dyDescent="0.2">
      <c r="A52804" s="1">
        <v>52803</v>
      </c>
      <c r="B52804" s="1" t="s">
        <v>52744</v>
      </c>
      <c r="C52804" s="1" t="s">
        <v>5</v>
      </c>
    </row>
    <row r="52805" spans="1:3" x14ac:dyDescent="0.2">
      <c r="A52805" s="1">
        <v>52804</v>
      </c>
      <c r="B52805" s="1" t="s">
        <v>52745</v>
      </c>
      <c r="C52805" s="1" t="s">
        <v>60</v>
      </c>
    </row>
    <row r="52806" spans="1:3" x14ac:dyDescent="0.2">
      <c r="A52806" s="1">
        <v>52805</v>
      </c>
      <c r="B52806" s="1" t="s">
        <v>52746</v>
      </c>
      <c r="C52806" s="1" t="s">
        <v>60</v>
      </c>
    </row>
    <row r="52807" spans="1:3" x14ac:dyDescent="0.2">
      <c r="A52807" s="1">
        <v>52806</v>
      </c>
      <c r="B52807" s="1" t="s">
        <v>52747</v>
      </c>
      <c r="C52807" s="1" t="s">
        <v>60</v>
      </c>
    </row>
    <row r="52808" spans="1:3" x14ac:dyDescent="0.2">
      <c r="A52808" s="1">
        <v>52807</v>
      </c>
      <c r="B52808" s="1" t="s">
        <v>52748</v>
      </c>
      <c r="C52808" s="1" t="s">
        <v>5</v>
      </c>
    </row>
    <row r="52809" spans="1:3" x14ac:dyDescent="0.2">
      <c r="A52809" s="1">
        <v>52808</v>
      </c>
      <c r="B52809" s="1" t="s">
        <v>52749</v>
      </c>
      <c r="C52809" s="1" t="s">
        <v>60</v>
      </c>
    </row>
    <row r="52810" spans="1:3" x14ac:dyDescent="0.2">
      <c r="A52810" s="1">
        <v>52809</v>
      </c>
      <c r="B52810" s="1" t="s">
        <v>52750</v>
      </c>
      <c r="C52810" s="1" t="s">
        <v>5</v>
      </c>
    </row>
    <row r="52811" spans="1:3" x14ac:dyDescent="0.2">
      <c r="A52811" s="1">
        <v>52810</v>
      </c>
      <c r="B52811" s="1" t="s">
        <v>52751</v>
      </c>
      <c r="C52811" s="1" t="s">
        <v>60</v>
      </c>
    </row>
    <row r="52812" spans="1:3" x14ac:dyDescent="0.2">
      <c r="A52812" s="1">
        <v>52811</v>
      </c>
      <c r="B52812" s="1" t="s">
        <v>52752</v>
      </c>
      <c r="C52812" s="1" t="s">
        <v>60</v>
      </c>
    </row>
    <row r="52813" spans="1:3" x14ac:dyDescent="0.2">
      <c r="A52813" s="1">
        <v>52812</v>
      </c>
      <c r="B52813" s="1" t="s">
        <v>52753</v>
      </c>
      <c r="C52813" s="1" t="s">
        <v>60</v>
      </c>
    </row>
    <row r="52814" spans="1:3" x14ac:dyDescent="0.2">
      <c r="A52814" s="1">
        <v>52813</v>
      </c>
      <c r="B52814" s="1" t="s">
        <v>52754</v>
      </c>
      <c r="C52814" s="1" t="s">
        <v>60</v>
      </c>
    </row>
    <row r="52815" spans="1:3" x14ac:dyDescent="0.2">
      <c r="A52815" s="1">
        <v>52814</v>
      </c>
      <c r="B52815" s="1" t="s">
        <v>52755</v>
      </c>
      <c r="C52815" s="1" t="s">
        <v>60</v>
      </c>
    </row>
    <row r="52816" spans="1:3" x14ac:dyDescent="0.2">
      <c r="A52816" s="1">
        <v>52815</v>
      </c>
      <c r="B52816" s="1" t="s">
        <v>52756</v>
      </c>
      <c r="C52816" s="1" t="s">
        <v>60</v>
      </c>
    </row>
    <row r="52817" spans="1:3" x14ac:dyDescent="0.2">
      <c r="A52817" s="1">
        <v>52816</v>
      </c>
      <c r="B52817" s="1" t="s">
        <v>52757</v>
      </c>
      <c r="C52817" s="1" t="s">
        <v>5</v>
      </c>
    </row>
    <row r="52818" spans="1:3" x14ac:dyDescent="0.2">
      <c r="A52818" s="1">
        <v>52817</v>
      </c>
      <c r="B52818" s="1" t="s">
        <v>52758</v>
      </c>
      <c r="C52818" s="1" t="s">
        <v>60</v>
      </c>
    </row>
    <row r="52819" spans="1:3" x14ac:dyDescent="0.2">
      <c r="A52819" s="1">
        <v>52818</v>
      </c>
      <c r="B52819" s="1" t="s">
        <v>52759</v>
      </c>
      <c r="C52819" s="1" t="s">
        <v>5</v>
      </c>
    </row>
    <row r="52820" spans="1:3" x14ac:dyDescent="0.2">
      <c r="A52820" s="1">
        <v>52819</v>
      </c>
      <c r="B52820" s="1" t="s">
        <v>52760</v>
      </c>
      <c r="C52820" s="1" t="s">
        <v>60</v>
      </c>
    </row>
    <row r="52821" spans="1:3" x14ac:dyDescent="0.2">
      <c r="A52821" s="1">
        <v>52820</v>
      </c>
      <c r="B52821" s="1" t="s">
        <v>52761</v>
      </c>
      <c r="C52821" s="1" t="s">
        <v>60</v>
      </c>
    </row>
    <row r="52822" spans="1:3" x14ac:dyDescent="0.2">
      <c r="A52822" s="1">
        <v>52821</v>
      </c>
      <c r="B52822" s="1" t="s">
        <v>52762</v>
      </c>
      <c r="C52822" s="1" t="s">
        <v>5</v>
      </c>
    </row>
    <row r="52823" spans="1:3" x14ac:dyDescent="0.2">
      <c r="A52823" s="1">
        <v>52822</v>
      </c>
      <c r="B52823" s="1" t="s">
        <v>52763</v>
      </c>
      <c r="C52823" s="1" t="s">
        <v>60</v>
      </c>
    </row>
    <row r="52824" spans="1:3" x14ac:dyDescent="0.2">
      <c r="A52824" s="1">
        <v>52823</v>
      </c>
      <c r="B52824" s="1" t="s">
        <v>52764</v>
      </c>
      <c r="C52824" s="1" t="s">
        <v>60</v>
      </c>
    </row>
    <row r="52825" spans="1:3" x14ac:dyDescent="0.2">
      <c r="A52825" s="1">
        <v>52824</v>
      </c>
      <c r="B52825" s="1" t="s">
        <v>52765</v>
      </c>
      <c r="C52825" s="1" t="s">
        <v>60</v>
      </c>
    </row>
    <row r="52826" spans="1:3" x14ac:dyDescent="0.2">
      <c r="A52826" s="1">
        <v>52825</v>
      </c>
      <c r="B52826" s="1" t="s">
        <v>52766</v>
      </c>
      <c r="C52826" s="1" t="s">
        <v>60</v>
      </c>
    </row>
    <row r="52827" spans="1:3" x14ac:dyDescent="0.2">
      <c r="A52827" s="1">
        <v>52826</v>
      </c>
      <c r="B52827" s="1" t="s">
        <v>52767</v>
      </c>
      <c r="C52827" s="1" t="s">
        <v>60</v>
      </c>
    </row>
    <row r="52828" spans="1:3" x14ac:dyDescent="0.2">
      <c r="A52828" s="1">
        <v>52827</v>
      </c>
      <c r="B52828" s="1" t="s">
        <v>52768</v>
      </c>
      <c r="C52828" s="1" t="s">
        <v>60</v>
      </c>
    </row>
    <row r="52829" spans="1:3" x14ac:dyDescent="0.2">
      <c r="A52829" s="1">
        <v>52828</v>
      </c>
      <c r="B52829" s="1" t="s">
        <v>52769</v>
      </c>
      <c r="C52829" s="1" t="s">
        <v>5</v>
      </c>
    </row>
    <row r="52830" spans="1:3" x14ac:dyDescent="0.2">
      <c r="A52830" s="1">
        <v>52829</v>
      </c>
      <c r="B52830" s="1" t="s">
        <v>52770</v>
      </c>
      <c r="C52830" s="1" t="s">
        <v>60</v>
      </c>
    </row>
    <row r="52831" spans="1:3" x14ac:dyDescent="0.2">
      <c r="A52831" s="1">
        <v>52830</v>
      </c>
      <c r="B52831" s="1" t="s">
        <v>52771</v>
      </c>
      <c r="C52831" s="1" t="s">
        <v>5</v>
      </c>
    </row>
    <row r="52832" spans="1:3" x14ac:dyDescent="0.2">
      <c r="A52832" s="1">
        <v>52831</v>
      </c>
      <c r="B52832" s="1" t="s">
        <v>52772</v>
      </c>
      <c r="C52832" s="1" t="s">
        <v>60</v>
      </c>
    </row>
    <row r="52833" spans="1:3" x14ac:dyDescent="0.2">
      <c r="A52833" s="1">
        <v>52832</v>
      </c>
      <c r="B52833" s="1" t="s">
        <v>52773</v>
      </c>
      <c r="C52833" s="1" t="s">
        <v>5</v>
      </c>
    </row>
    <row r="52834" spans="1:3" x14ac:dyDescent="0.2">
      <c r="A52834" s="1">
        <v>52833</v>
      </c>
      <c r="B52834" s="1" t="s">
        <v>52774</v>
      </c>
      <c r="C52834" s="1" t="s">
        <v>60</v>
      </c>
    </row>
    <row r="52835" spans="1:3" x14ac:dyDescent="0.2">
      <c r="A52835" s="1">
        <v>52834</v>
      </c>
      <c r="B52835" s="1" t="s">
        <v>52775</v>
      </c>
      <c r="C52835" s="1" t="s">
        <v>5</v>
      </c>
    </row>
    <row r="52836" spans="1:3" x14ac:dyDescent="0.2">
      <c r="A52836" s="1">
        <v>52835</v>
      </c>
      <c r="B52836" s="1" t="s">
        <v>52776</v>
      </c>
      <c r="C52836" s="1" t="s">
        <v>60</v>
      </c>
    </row>
    <row r="52837" spans="1:3" x14ac:dyDescent="0.2">
      <c r="A52837" s="1">
        <v>52836</v>
      </c>
      <c r="B52837" s="1" t="s">
        <v>52777</v>
      </c>
      <c r="C52837" s="1" t="s">
        <v>5</v>
      </c>
    </row>
    <row r="52838" spans="1:3" x14ac:dyDescent="0.2">
      <c r="A52838" s="1">
        <v>52837</v>
      </c>
      <c r="B52838" s="1" t="s">
        <v>52778</v>
      </c>
      <c r="C52838" s="1" t="s">
        <v>60</v>
      </c>
    </row>
    <row r="52839" spans="1:3" x14ac:dyDescent="0.2">
      <c r="A52839" s="1">
        <v>52838</v>
      </c>
      <c r="B52839" s="1" t="s">
        <v>52779</v>
      </c>
      <c r="C52839" s="1" t="s">
        <v>60</v>
      </c>
    </row>
    <row r="52840" spans="1:3" x14ac:dyDescent="0.2">
      <c r="A52840" s="1">
        <v>52839</v>
      </c>
      <c r="B52840" s="1" t="s">
        <v>52780</v>
      </c>
      <c r="C52840" s="1" t="s">
        <v>5</v>
      </c>
    </row>
    <row r="52841" spans="1:3" x14ac:dyDescent="0.2">
      <c r="A52841" s="1">
        <v>52840</v>
      </c>
      <c r="B52841" s="1" t="s">
        <v>52781</v>
      </c>
      <c r="C52841" s="1" t="s">
        <v>5</v>
      </c>
    </row>
    <row r="52842" spans="1:3" x14ac:dyDescent="0.2">
      <c r="A52842" s="1">
        <v>52841</v>
      </c>
      <c r="B52842" s="1" t="s">
        <v>52782</v>
      </c>
      <c r="C52842" s="1" t="s">
        <v>60</v>
      </c>
    </row>
    <row r="52843" spans="1:3" x14ac:dyDescent="0.2">
      <c r="A52843" s="1">
        <v>52842</v>
      </c>
      <c r="B52843" s="1" t="s">
        <v>52783</v>
      </c>
      <c r="C52843" s="1" t="s">
        <v>5</v>
      </c>
    </row>
    <row r="52844" spans="1:3" x14ac:dyDescent="0.2">
      <c r="A52844" s="1">
        <v>52843</v>
      </c>
      <c r="B52844" s="1" t="s">
        <v>52784</v>
      </c>
      <c r="C52844" s="1" t="s">
        <v>60</v>
      </c>
    </row>
    <row r="52845" spans="1:3" x14ac:dyDescent="0.2">
      <c r="A52845" s="1">
        <v>52844</v>
      </c>
      <c r="B52845" s="1" t="s">
        <v>52785</v>
      </c>
      <c r="C52845" s="1" t="s">
        <v>60</v>
      </c>
    </row>
    <row r="52846" spans="1:3" x14ac:dyDescent="0.2">
      <c r="A52846" s="1">
        <v>52845</v>
      </c>
      <c r="B52846" s="1" t="s">
        <v>52786</v>
      </c>
      <c r="C52846" s="1" t="s">
        <v>60</v>
      </c>
    </row>
    <row r="52847" spans="1:3" x14ac:dyDescent="0.2">
      <c r="A52847" s="1">
        <v>52846</v>
      </c>
      <c r="B52847" s="1" t="s">
        <v>52787</v>
      </c>
      <c r="C52847" s="1" t="s">
        <v>60</v>
      </c>
    </row>
    <row r="52848" spans="1:3" x14ac:dyDescent="0.2">
      <c r="A52848" s="1">
        <v>52847</v>
      </c>
      <c r="B52848" s="1" t="s">
        <v>52788</v>
      </c>
      <c r="C52848" s="1" t="s">
        <v>60</v>
      </c>
    </row>
    <row r="52849" spans="1:4" x14ac:dyDescent="0.2">
      <c r="A52849" s="1">
        <v>52848</v>
      </c>
      <c r="B52849" s="1" t="s">
        <v>52789</v>
      </c>
      <c r="C52849" s="1" t="s">
        <v>5</v>
      </c>
    </row>
    <row r="52850" spans="1:4" x14ac:dyDescent="0.2">
      <c r="A52850" s="1">
        <v>52849</v>
      </c>
      <c r="B52850" s="1" t="s">
        <v>52790</v>
      </c>
      <c r="C52850" s="1" t="s">
        <v>60</v>
      </c>
    </row>
    <row r="52851" spans="1:4" x14ac:dyDescent="0.2">
      <c r="A52851" s="1">
        <v>52850</v>
      </c>
      <c r="B52851" s="1" t="s">
        <v>52791</v>
      </c>
      <c r="C52851" s="1" t="s">
        <v>60</v>
      </c>
    </row>
    <row r="52852" spans="1:4" x14ac:dyDescent="0.2">
      <c r="A52852" s="1">
        <v>52851</v>
      </c>
      <c r="B52852" s="1" t="s">
        <v>52792</v>
      </c>
      <c r="C52852" s="1" t="s">
        <v>5</v>
      </c>
    </row>
    <row r="52853" spans="1:4" x14ac:dyDescent="0.2">
      <c r="A52853" s="1">
        <v>52852</v>
      </c>
      <c r="B52853" s="1" t="s">
        <v>52793</v>
      </c>
      <c r="C52853" s="1" t="s">
        <v>60</v>
      </c>
    </row>
    <row r="52854" spans="1:4" x14ac:dyDescent="0.2">
      <c r="A52854" s="1">
        <v>52853</v>
      </c>
      <c r="B52854" s="1" t="s">
        <v>52794</v>
      </c>
      <c r="C52854" s="1" t="s">
        <v>5</v>
      </c>
    </row>
    <row r="52855" spans="1:4" x14ac:dyDescent="0.2">
      <c r="A52855" s="1">
        <v>52854</v>
      </c>
      <c r="B52855" s="1" t="s">
        <v>52795</v>
      </c>
      <c r="C52855" s="1" t="s">
        <v>60</v>
      </c>
      <c r="D52855" s="1" t="s">
        <v>61</v>
      </c>
    </row>
    <row r="52856" spans="1:4" x14ac:dyDescent="0.2">
      <c r="A52856" s="1">
        <v>52855</v>
      </c>
      <c r="B52856" s="1" t="s">
        <v>52796</v>
      </c>
      <c r="C52856" s="1" t="s">
        <v>60</v>
      </c>
    </row>
    <row r="52857" spans="1:4" x14ac:dyDescent="0.2">
      <c r="A52857" s="1">
        <v>52856</v>
      </c>
      <c r="B52857" s="1" t="s">
        <v>52797</v>
      </c>
      <c r="C52857" s="1" t="s">
        <v>60</v>
      </c>
    </row>
    <row r="52858" spans="1:4" x14ac:dyDescent="0.2">
      <c r="A52858" s="1">
        <v>52857</v>
      </c>
      <c r="B52858" s="1" t="s">
        <v>52798</v>
      </c>
      <c r="C52858" s="1" t="s">
        <v>60</v>
      </c>
    </row>
    <row r="52859" spans="1:4" x14ac:dyDescent="0.2">
      <c r="A52859" s="1">
        <v>52858</v>
      </c>
      <c r="B52859" s="1" t="s">
        <v>52799</v>
      </c>
      <c r="C52859" s="1" t="s">
        <v>60</v>
      </c>
    </row>
    <row r="52860" spans="1:4" x14ac:dyDescent="0.2">
      <c r="A52860" s="1">
        <v>52859</v>
      </c>
      <c r="B52860" s="1" t="s">
        <v>52800</v>
      </c>
      <c r="C52860" s="1" t="s">
        <v>5</v>
      </c>
    </row>
    <row r="52861" spans="1:4" x14ac:dyDescent="0.2">
      <c r="A52861" s="1">
        <v>52860</v>
      </c>
      <c r="B52861" s="1" t="s">
        <v>52801</v>
      </c>
      <c r="C52861" s="1" t="s">
        <v>60</v>
      </c>
    </row>
    <row r="52862" spans="1:4" x14ac:dyDescent="0.2">
      <c r="A52862" s="1">
        <v>52861</v>
      </c>
      <c r="B52862" s="1" t="s">
        <v>52802</v>
      </c>
      <c r="C52862" s="1" t="s">
        <v>5</v>
      </c>
    </row>
    <row r="52863" spans="1:4" x14ac:dyDescent="0.2">
      <c r="A52863" s="1">
        <v>52862</v>
      </c>
      <c r="B52863" s="1" t="s">
        <v>52803</v>
      </c>
      <c r="C52863" s="1" t="s">
        <v>60</v>
      </c>
    </row>
    <row r="52864" spans="1:4" x14ac:dyDescent="0.2">
      <c r="A52864" s="1">
        <v>52863</v>
      </c>
      <c r="B52864" s="1" t="s">
        <v>52804</v>
      </c>
      <c r="C52864" s="1" t="s">
        <v>60</v>
      </c>
      <c r="D52864" s="1" t="s">
        <v>61</v>
      </c>
    </row>
    <row r="52865" spans="1:3" x14ac:dyDescent="0.2">
      <c r="A52865" s="1">
        <v>52864</v>
      </c>
      <c r="B52865" s="1" t="s">
        <v>52805</v>
      </c>
      <c r="C52865" s="1" t="s">
        <v>60</v>
      </c>
    </row>
    <row r="52866" spans="1:3" x14ac:dyDescent="0.2">
      <c r="A52866" s="1">
        <v>52865</v>
      </c>
      <c r="B52866" s="1" t="s">
        <v>52806</v>
      </c>
      <c r="C52866" s="1" t="s">
        <v>60</v>
      </c>
    </row>
    <row r="52867" spans="1:3" x14ac:dyDescent="0.2">
      <c r="A52867" s="1">
        <v>52866</v>
      </c>
      <c r="B52867" s="1" t="s">
        <v>52807</v>
      </c>
      <c r="C52867" s="1" t="s">
        <v>60</v>
      </c>
    </row>
    <row r="52868" spans="1:3" x14ac:dyDescent="0.2">
      <c r="A52868" s="1">
        <v>52867</v>
      </c>
      <c r="B52868" s="1" t="s">
        <v>52808</v>
      </c>
      <c r="C52868" s="1" t="s">
        <v>5</v>
      </c>
    </row>
    <row r="52869" spans="1:3" x14ac:dyDescent="0.2">
      <c r="A52869" s="1">
        <v>52868</v>
      </c>
      <c r="B52869" s="1" t="s">
        <v>52809</v>
      </c>
      <c r="C52869" s="1" t="s">
        <v>60</v>
      </c>
    </row>
    <row r="52870" spans="1:3" x14ac:dyDescent="0.2">
      <c r="A52870" s="1">
        <v>52869</v>
      </c>
      <c r="B52870" s="1" t="s">
        <v>52810</v>
      </c>
      <c r="C52870" s="1" t="s">
        <v>5</v>
      </c>
    </row>
    <row r="52871" spans="1:3" x14ac:dyDescent="0.2">
      <c r="A52871" s="1">
        <v>52870</v>
      </c>
      <c r="B52871" s="1" t="s">
        <v>52811</v>
      </c>
      <c r="C52871" s="1" t="s">
        <v>60</v>
      </c>
    </row>
    <row r="52872" spans="1:3" x14ac:dyDescent="0.2">
      <c r="A52872" s="1">
        <v>52871</v>
      </c>
      <c r="B52872" s="1" t="s">
        <v>52812</v>
      </c>
      <c r="C52872" s="1" t="s">
        <v>60</v>
      </c>
    </row>
    <row r="52873" spans="1:3" x14ac:dyDescent="0.2">
      <c r="A52873" s="1">
        <v>52872</v>
      </c>
      <c r="B52873" s="1" t="s">
        <v>52813</v>
      </c>
      <c r="C52873" s="1" t="s">
        <v>5</v>
      </c>
    </row>
    <row r="52874" spans="1:3" x14ac:dyDescent="0.2">
      <c r="A52874" s="1">
        <v>52873</v>
      </c>
      <c r="B52874" s="1" t="s">
        <v>52814</v>
      </c>
      <c r="C52874" s="1" t="s">
        <v>60</v>
      </c>
    </row>
    <row r="52875" spans="1:3" x14ac:dyDescent="0.2">
      <c r="A52875" s="1">
        <v>52874</v>
      </c>
      <c r="B52875" s="1" t="s">
        <v>52815</v>
      </c>
      <c r="C52875" s="1" t="s">
        <v>5</v>
      </c>
    </row>
    <row r="52876" spans="1:3" x14ac:dyDescent="0.2">
      <c r="A52876" s="1">
        <v>52875</v>
      </c>
      <c r="B52876" s="1" t="s">
        <v>52816</v>
      </c>
      <c r="C52876" s="1" t="s">
        <v>60</v>
      </c>
    </row>
    <row r="52877" spans="1:3" x14ac:dyDescent="0.2">
      <c r="A52877" s="1">
        <v>52876</v>
      </c>
      <c r="B52877" s="1" t="s">
        <v>52817</v>
      </c>
      <c r="C52877" s="1" t="s">
        <v>5</v>
      </c>
    </row>
    <row r="52878" spans="1:3" x14ac:dyDescent="0.2">
      <c r="A52878" s="1">
        <v>52877</v>
      </c>
      <c r="B52878" s="1" t="s">
        <v>52818</v>
      </c>
      <c r="C52878" s="1" t="s">
        <v>60</v>
      </c>
    </row>
    <row r="52879" spans="1:3" x14ac:dyDescent="0.2">
      <c r="A52879" s="1">
        <v>52878</v>
      </c>
      <c r="B52879" s="1" t="s">
        <v>52819</v>
      </c>
      <c r="C52879" s="1" t="s">
        <v>5</v>
      </c>
    </row>
    <row r="52880" spans="1:3" x14ac:dyDescent="0.2">
      <c r="A52880" s="1">
        <v>52879</v>
      </c>
      <c r="B52880" s="1" t="s">
        <v>52820</v>
      </c>
      <c r="C52880" s="1" t="s">
        <v>5</v>
      </c>
    </row>
    <row r="52881" spans="1:3" x14ac:dyDescent="0.2">
      <c r="A52881" s="1">
        <v>52880</v>
      </c>
      <c r="B52881" s="1" t="s">
        <v>52821</v>
      </c>
      <c r="C52881" s="1" t="s">
        <v>60</v>
      </c>
    </row>
    <row r="52882" spans="1:3" x14ac:dyDescent="0.2">
      <c r="A52882" s="1">
        <v>52881</v>
      </c>
      <c r="B52882" s="1" t="s">
        <v>52822</v>
      </c>
      <c r="C52882" s="1" t="s">
        <v>60</v>
      </c>
    </row>
    <row r="52883" spans="1:3" x14ac:dyDescent="0.2">
      <c r="A52883" s="1">
        <v>52882</v>
      </c>
      <c r="B52883" s="1" t="s">
        <v>52823</v>
      </c>
      <c r="C52883" s="1" t="s">
        <v>60</v>
      </c>
    </row>
    <row r="52884" spans="1:3" x14ac:dyDescent="0.2">
      <c r="A52884" s="1">
        <v>52883</v>
      </c>
      <c r="B52884" s="1" t="s">
        <v>52824</v>
      </c>
      <c r="C52884" s="1" t="s">
        <v>60</v>
      </c>
    </row>
    <row r="52885" spans="1:3" x14ac:dyDescent="0.2">
      <c r="A52885" s="1">
        <v>52884</v>
      </c>
      <c r="B52885" s="1" t="s">
        <v>52825</v>
      </c>
      <c r="C52885" s="1" t="s">
        <v>60</v>
      </c>
    </row>
    <row r="52886" spans="1:3" x14ac:dyDescent="0.2">
      <c r="A52886" s="1">
        <v>52885</v>
      </c>
      <c r="B52886" s="1" t="s">
        <v>52826</v>
      </c>
      <c r="C52886" s="1" t="s">
        <v>60</v>
      </c>
    </row>
    <row r="52887" spans="1:3" x14ac:dyDescent="0.2">
      <c r="A52887" s="1">
        <v>52886</v>
      </c>
      <c r="B52887" s="1" t="s">
        <v>52827</v>
      </c>
      <c r="C52887" s="1" t="s">
        <v>5</v>
      </c>
    </row>
    <row r="52888" spans="1:3" x14ac:dyDescent="0.2">
      <c r="A52888" s="1">
        <v>52887</v>
      </c>
      <c r="B52888" s="1" t="s">
        <v>52828</v>
      </c>
      <c r="C52888" s="1" t="s">
        <v>5</v>
      </c>
    </row>
    <row r="52889" spans="1:3" x14ac:dyDescent="0.2">
      <c r="A52889" s="1">
        <v>52888</v>
      </c>
      <c r="B52889" s="1" t="s">
        <v>52829</v>
      </c>
      <c r="C52889" s="1" t="s">
        <v>5</v>
      </c>
    </row>
    <row r="52890" spans="1:3" x14ac:dyDescent="0.2">
      <c r="A52890" s="1">
        <v>52889</v>
      </c>
      <c r="B52890" s="1" t="s">
        <v>52830</v>
      </c>
      <c r="C52890" s="1" t="s">
        <v>60</v>
      </c>
    </row>
    <row r="52891" spans="1:3" x14ac:dyDescent="0.2">
      <c r="A52891" s="1">
        <v>52890</v>
      </c>
      <c r="B52891" s="1" t="s">
        <v>52831</v>
      </c>
      <c r="C52891" s="1" t="s">
        <v>60</v>
      </c>
    </row>
    <row r="52892" spans="1:3" x14ac:dyDescent="0.2">
      <c r="A52892" s="1">
        <v>52891</v>
      </c>
      <c r="B52892" s="1" t="s">
        <v>52832</v>
      </c>
      <c r="C52892" s="1" t="s">
        <v>60</v>
      </c>
    </row>
    <row r="52893" spans="1:3" x14ac:dyDescent="0.2">
      <c r="A52893" s="1">
        <v>52892</v>
      </c>
      <c r="B52893" s="1" t="s">
        <v>52833</v>
      </c>
      <c r="C52893" s="1" t="s">
        <v>5</v>
      </c>
    </row>
    <row r="52894" spans="1:3" x14ac:dyDescent="0.2">
      <c r="A52894" s="1">
        <v>52893</v>
      </c>
      <c r="B52894" s="1" t="s">
        <v>52834</v>
      </c>
      <c r="C52894" s="1" t="s">
        <v>60</v>
      </c>
    </row>
    <row r="52895" spans="1:3" x14ac:dyDescent="0.2">
      <c r="A52895" s="1">
        <v>52894</v>
      </c>
      <c r="B52895" s="1" t="s">
        <v>52835</v>
      </c>
      <c r="C52895" s="1" t="s">
        <v>5</v>
      </c>
    </row>
    <row r="52896" spans="1:3" x14ac:dyDescent="0.2">
      <c r="A52896" s="1">
        <v>52895</v>
      </c>
      <c r="B52896" s="1" t="s">
        <v>52836</v>
      </c>
      <c r="C52896" s="1" t="s">
        <v>60</v>
      </c>
    </row>
    <row r="52897" spans="1:4" x14ac:dyDescent="0.2">
      <c r="A52897" s="1">
        <v>52896</v>
      </c>
      <c r="B52897" s="1" t="s">
        <v>52837</v>
      </c>
      <c r="C52897" s="1" t="s">
        <v>5</v>
      </c>
    </row>
    <row r="52898" spans="1:4" x14ac:dyDescent="0.2">
      <c r="A52898" s="1">
        <v>52897</v>
      </c>
      <c r="B52898" s="1" t="s">
        <v>52838</v>
      </c>
      <c r="C52898" s="1" t="s">
        <v>60</v>
      </c>
    </row>
    <row r="52899" spans="1:4" x14ac:dyDescent="0.2">
      <c r="A52899" s="1">
        <v>52898</v>
      </c>
      <c r="B52899" s="1" t="s">
        <v>52839</v>
      </c>
      <c r="C52899" s="1" t="s">
        <v>60</v>
      </c>
      <c r="D52899" s="1" t="s">
        <v>61</v>
      </c>
    </row>
    <row r="52900" spans="1:4" x14ac:dyDescent="0.2">
      <c r="A52900" s="1">
        <v>52899</v>
      </c>
      <c r="B52900" s="1" t="s">
        <v>52840</v>
      </c>
      <c r="C52900" s="1" t="s">
        <v>60</v>
      </c>
    </row>
    <row r="52901" spans="1:4" x14ac:dyDescent="0.2">
      <c r="A52901" s="1">
        <v>52900</v>
      </c>
      <c r="B52901" s="1" t="s">
        <v>52841</v>
      </c>
      <c r="C52901" s="1" t="s">
        <v>60</v>
      </c>
    </row>
    <row r="52902" spans="1:4" x14ac:dyDescent="0.2">
      <c r="A52902" s="1">
        <v>52901</v>
      </c>
      <c r="B52902" s="1" t="s">
        <v>52842</v>
      </c>
      <c r="C52902" s="1" t="s">
        <v>5</v>
      </c>
    </row>
    <row r="52903" spans="1:4" x14ac:dyDescent="0.2">
      <c r="A52903" s="1">
        <v>52902</v>
      </c>
      <c r="B52903" s="1" t="s">
        <v>52843</v>
      </c>
      <c r="C52903" s="1" t="s">
        <v>60</v>
      </c>
    </row>
    <row r="52904" spans="1:4" x14ac:dyDescent="0.2">
      <c r="A52904" s="1">
        <v>52903</v>
      </c>
      <c r="B52904" s="1" t="s">
        <v>52844</v>
      </c>
      <c r="C52904" s="1" t="s">
        <v>5</v>
      </c>
    </row>
    <row r="52905" spans="1:4" x14ac:dyDescent="0.2">
      <c r="A52905" s="1">
        <v>52904</v>
      </c>
      <c r="B52905" s="1" t="s">
        <v>52845</v>
      </c>
      <c r="C52905" s="1" t="s">
        <v>60</v>
      </c>
    </row>
    <row r="52906" spans="1:4" x14ac:dyDescent="0.2">
      <c r="A52906" s="1">
        <v>52905</v>
      </c>
      <c r="B52906" s="1" t="s">
        <v>52846</v>
      </c>
      <c r="C52906" s="1" t="s">
        <v>60</v>
      </c>
    </row>
    <row r="52907" spans="1:4" x14ac:dyDescent="0.2">
      <c r="A52907" s="1">
        <v>52906</v>
      </c>
      <c r="B52907" s="1" t="s">
        <v>52847</v>
      </c>
      <c r="C52907" s="1" t="s">
        <v>60</v>
      </c>
    </row>
    <row r="52908" spans="1:4" x14ac:dyDescent="0.2">
      <c r="A52908" s="1">
        <v>52907</v>
      </c>
      <c r="B52908" s="1" t="s">
        <v>52848</v>
      </c>
      <c r="C52908" s="1" t="s">
        <v>60</v>
      </c>
    </row>
    <row r="52909" spans="1:4" x14ac:dyDescent="0.2">
      <c r="A52909" s="1">
        <v>52908</v>
      </c>
      <c r="B52909" s="1" t="s">
        <v>52849</v>
      </c>
      <c r="C52909" s="1" t="s">
        <v>60</v>
      </c>
    </row>
    <row r="52910" spans="1:4" x14ac:dyDescent="0.2">
      <c r="A52910" s="1">
        <v>52909</v>
      </c>
      <c r="B52910" s="1" t="s">
        <v>52850</v>
      </c>
      <c r="C52910" s="1" t="s">
        <v>60</v>
      </c>
    </row>
    <row r="52911" spans="1:4" x14ac:dyDescent="0.2">
      <c r="A52911" s="1">
        <v>52910</v>
      </c>
      <c r="B52911" s="1" t="s">
        <v>52851</v>
      </c>
      <c r="C52911" s="1" t="s">
        <v>60</v>
      </c>
    </row>
    <row r="52912" spans="1:4" x14ac:dyDescent="0.2">
      <c r="A52912" s="1">
        <v>52911</v>
      </c>
      <c r="B52912" s="1" t="s">
        <v>52852</v>
      </c>
      <c r="C52912" s="1" t="s">
        <v>60</v>
      </c>
    </row>
    <row r="52913" spans="1:3" x14ac:dyDescent="0.2">
      <c r="A52913" s="1">
        <v>52912</v>
      </c>
      <c r="B52913" s="1" t="s">
        <v>52853</v>
      </c>
      <c r="C52913" s="1" t="s">
        <v>60</v>
      </c>
    </row>
    <row r="52914" spans="1:3" x14ac:dyDescent="0.2">
      <c r="A52914" s="1">
        <v>52913</v>
      </c>
      <c r="B52914" s="1" t="s">
        <v>52854</v>
      </c>
      <c r="C52914" s="1" t="s">
        <v>5</v>
      </c>
    </row>
    <row r="52915" spans="1:3" x14ac:dyDescent="0.2">
      <c r="A52915" s="1">
        <v>52914</v>
      </c>
      <c r="B52915" s="1" t="s">
        <v>52855</v>
      </c>
      <c r="C52915" s="1" t="s">
        <v>60</v>
      </c>
    </row>
    <row r="52916" spans="1:3" x14ac:dyDescent="0.2">
      <c r="A52916" s="1">
        <v>52915</v>
      </c>
      <c r="B52916" s="1" t="s">
        <v>52856</v>
      </c>
      <c r="C52916" s="1" t="s">
        <v>60</v>
      </c>
    </row>
    <row r="52917" spans="1:3" x14ac:dyDescent="0.2">
      <c r="A52917" s="1">
        <v>52916</v>
      </c>
      <c r="B52917" s="1" t="s">
        <v>52857</v>
      </c>
      <c r="C52917" s="1" t="s">
        <v>60</v>
      </c>
    </row>
    <row r="52918" spans="1:3" x14ac:dyDescent="0.2">
      <c r="A52918" s="1">
        <v>52917</v>
      </c>
      <c r="B52918" s="1" t="s">
        <v>52858</v>
      </c>
      <c r="C52918" s="1" t="s">
        <v>60</v>
      </c>
    </row>
    <row r="52919" spans="1:3" x14ac:dyDescent="0.2">
      <c r="A52919" s="1">
        <v>52918</v>
      </c>
      <c r="B52919" s="1" t="s">
        <v>52859</v>
      </c>
      <c r="C52919" s="1" t="s">
        <v>5</v>
      </c>
    </row>
    <row r="52920" spans="1:3" x14ac:dyDescent="0.2">
      <c r="A52920" s="1">
        <v>52919</v>
      </c>
      <c r="B52920" s="1" t="s">
        <v>52860</v>
      </c>
      <c r="C52920" s="1" t="s">
        <v>60</v>
      </c>
    </row>
    <row r="52921" spans="1:3" x14ac:dyDescent="0.2">
      <c r="A52921" s="1">
        <v>52920</v>
      </c>
      <c r="B52921" s="1" t="s">
        <v>52861</v>
      </c>
      <c r="C52921" s="1" t="s">
        <v>60</v>
      </c>
    </row>
    <row r="52922" spans="1:3" x14ac:dyDescent="0.2">
      <c r="A52922" s="1">
        <v>52921</v>
      </c>
      <c r="B52922" s="1" t="s">
        <v>52862</v>
      </c>
      <c r="C52922" s="1" t="s">
        <v>60</v>
      </c>
    </row>
    <row r="52923" spans="1:3" x14ac:dyDescent="0.2">
      <c r="A52923" s="1">
        <v>52922</v>
      </c>
      <c r="B52923" s="1" t="s">
        <v>52863</v>
      </c>
      <c r="C52923" s="1" t="s">
        <v>5</v>
      </c>
    </row>
    <row r="52924" spans="1:3" x14ac:dyDescent="0.2">
      <c r="A52924" s="1">
        <v>52923</v>
      </c>
      <c r="B52924" s="1" t="s">
        <v>52864</v>
      </c>
      <c r="C52924" s="1" t="s">
        <v>60</v>
      </c>
    </row>
    <row r="52925" spans="1:3" x14ac:dyDescent="0.2">
      <c r="A52925" s="1">
        <v>52924</v>
      </c>
      <c r="B52925" s="1" t="s">
        <v>52865</v>
      </c>
      <c r="C52925" s="1" t="s">
        <v>60</v>
      </c>
    </row>
    <row r="52926" spans="1:3" x14ac:dyDescent="0.2">
      <c r="A52926" s="1">
        <v>52925</v>
      </c>
      <c r="B52926" s="1" t="s">
        <v>52866</v>
      </c>
      <c r="C52926" s="1" t="s">
        <v>60</v>
      </c>
    </row>
    <row r="52927" spans="1:3" x14ac:dyDescent="0.2">
      <c r="A52927" s="1">
        <v>52926</v>
      </c>
      <c r="B52927" s="1" t="s">
        <v>52867</v>
      </c>
      <c r="C52927" s="1" t="s">
        <v>60</v>
      </c>
    </row>
    <row r="52928" spans="1:3" x14ac:dyDescent="0.2">
      <c r="A52928" s="1">
        <v>52927</v>
      </c>
      <c r="B52928" s="1" t="s">
        <v>52868</v>
      </c>
      <c r="C52928" s="1" t="s">
        <v>60</v>
      </c>
    </row>
    <row r="52929" spans="1:4" x14ac:dyDescent="0.2">
      <c r="A52929" s="1">
        <v>52928</v>
      </c>
      <c r="B52929" s="1" t="s">
        <v>52869</v>
      </c>
      <c r="C52929" s="1" t="s">
        <v>5</v>
      </c>
    </row>
    <row r="52930" spans="1:4" x14ac:dyDescent="0.2">
      <c r="A52930" s="1">
        <v>52929</v>
      </c>
      <c r="B52930" s="1" t="s">
        <v>52870</v>
      </c>
      <c r="C52930" s="1" t="s">
        <v>60</v>
      </c>
    </row>
    <row r="52931" spans="1:4" x14ac:dyDescent="0.2">
      <c r="A52931" s="1">
        <v>52930</v>
      </c>
      <c r="B52931" s="1" t="s">
        <v>52871</v>
      </c>
      <c r="C52931" s="1" t="s">
        <v>5</v>
      </c>
    </row>
    <row r="52932" spans="1:4" x14ac:dyDescent="0.2">
      <c r="A52932" s="1">
        <v>52931</v>
      </c>
      <c r="B52932" s="1" t="s">
        <v>52872</v>
      </c>
      <c r="C52932" s="1" t="s">
        <v>60</v>
      </c>
    </row>
    <row r="52933" spans="1:4" x14ac:dyDescent="0.2">
      <c r="A52933" s="1">
        <v>52932</v>
      </c>
      <c r="B52933" s="1" t="s">
        <v>52873</v>
      </c>
      <c r="C52933" s="1" t="s">
        <v>60</v>
      </c>
    </row>
    <row r="52934" spans="1:4" x14ac:dyDescent="0.2">
      <c r="A52934" s="1">
        <v>52933</v>
      </c>
      <c r="B52934" s="1" t="s">
        <v>52874</v>
      </c>
      <c r="C52934" s="1" t="s">
        <v>60</v>
      </c>
      <c r="D52934" s="1" t="s">
        <v>61</v>
      </c>
    </row>
    <row r="52935" spans="1:4" x14ac:dyDescent="0.2">
      <c r="A52935" s="1">
        <v>52934</v>
      </c>
      <c r="B52935" s="1" t="s">
        <v>52875</v>
      </c>
      <c r="C52935" s="1" t="s">
        <v>5</v>
      </c>
    </row>
    <row r="52936" spans="1:4" x14ac:dyDescent="0.2">
      <c r="A52936" s="1">
        <v>52935</v>
      </c>
      <c r="B52936" s="1" t="s">
        <v>52876</v>
      </c>
      <c r="C52936" s="1" t="s">
        <v>5</v>
      </c>
    </row>
    <row r="52937" spans="1:4" x14ac:dyDescent="0.2">
      <c r="A52937" s="1">
        <v>52936</v>
      </c>
      <c r="B52937" s="1" t="s">
        <v>52877</v>
      </c>
      <c r="C52937" s="1" t="s">
        <v>60</v>
      </c>
    </row>
    <row r="52938" spans="1:4" x14ac:dyDescent="0.2">
      <c r="A52938" s="1">
        <v>52937</v>
      </c>
      <c r="B52938" s="1" t="s">
        <v>52878</v>
      </c>
      <c r="C52938" s="1" t="s">
        <v>60</v>
      </c>
    </row>
    <row r="52939" spans="1:4" x14ac:dyDescent="0.2">
      <c r="A52939" s="1">
        <v>52938</v>
      </c>
      <c r="B52939" s="1" t="s">
        <v>52879</v>
      </c>
      <c r="C52939" s="1" t="s">
        <v>60</v>
      </c>
      <c r="D52939" s="1" t="s">
        <v>61</v>
      </c>
    </row>
    <row r="52940" spans="1:4" x14ac:dyDescent="0.2">
      <c r="A52940" s="1">
        <v>52939</v>
      </c>
      <c r="B52940" s="1" t="s">
        <v>52880</v>
      </c>
      <c r="C52940" s="1" t="s">
        <v>60</v>
      </c>
    </row>
    <row r="52941" spans="1:4" x14ac:dyDescent="0.2">
      <c r="A52941" s="1">
        <v>52940</v>
      </c>
      <c r="B52941" s="1" t="s">
        <v>52881</v>
      </c>
      <c r="C52941" s="1" t="s">
        <v>5</v>
      </c>
    </row>
    <row r="52942" spans="1:4" x14ac:dyDescent="0.2">
      <c r="A52942" s="1">
        <v>52941</v>
      </c>
      <c r="B52942" s="1" t="s">
        <v>52882</v>
      </c>
      <c r="C52942" s="1" t="s">
        <v>60</v>
      </c>
    </row>
    <row r="52943" spans="1:4" x14ac:dyDescent="0.2">
      <c r="A52943" s="1">
        <v>52942</v>
      </c>
      <c r="B52943" s="1" t="s">
        <v>52883</v>
      </c>
      <c r="C52943" s="1" t="s">
        <v>60</v>
      </c>
    </row>
    <row r="52944" spans="1:4" x14ac:dyDescent="0.2">
      <c r="A52944" s="1">
        <v>52943</v>
      </c>
      <c r="B52944" s="1" t="s">
        <v>52884</v>
      </c>
      <c r="C52944" s="1" t="s">
        <v>60</v>
      </c>
    </row>
    <row r="52945" spans="1:3" x14ac:dyDescent="0.2">
      <c r="A52945" s="1">
        <v>52944</v>
      </c>
      <c r="B52945" s="1" t="s">
        <v>52885</v>
      </c>
      <c r="C52945" s="1" t="s">
        <v>60</v>
      </c>
    </row>
    <row r="52946" spans="1:3" x14ac:dyDescent="0.2">
      <c r="A52946" s="1">
        <v>52945</v>
      </c>
      <c r="B52946" s="1" t="s">
        <v>52886</v>
      </c>
      <c r="C52946" s="1" t="s">
        <v>60</v>
      </c>
    </row>
    <row r="52947" spans="1:3" x14ac:dyDescent="0.2">
      <c r="A52947" s="1">
        <v>52946</v>
      </c>
      <c r="B52947" s="1" t="s">
        <v>52887</v>
      </c>
      <c r="C52947" s="1" t="s">
        <v>60</v>
      </c>
    </row>
    <row r="52948" spans="1:3" x14ac:dyDescent="0.2">
      <c r="A52948" s="1">
        <v>52947</v>
      </c>
      <c r="B52948" s="1" t="s">
        <v>52888</v>
      </c>
      <c r="C52948" s="1" t="s">
        <v>5</v>
      </c>
    </row>
    <row r="52949" spans="1:3" x14ac:dyDescent="0.2">
      <c r="A52949" s="1">
        <v>52948</v>
      </c>
      <c r="B52949" s="1" t="s">
        <v>52889</v>
      </c>
      <c r="C52949" s="1" t="s">
        <v>5</v>
      </c>
    </row>
    <row r="52950" spans="1:3" x14ac:dyDescent="0.2">
      <c r="A52950" s="1">
        <v>52949</v>
      </c>
      <c r="B52950" s="1" t="s">
        <v>52890</v>
      </c>
      <c r="C52950" s="1" t="s">
        <v>5</v>
      </c>
    </row>
    <row r="52951" spans="1:3" x14ac:dyDescent="0.2">
      <c r="A52951" s="1">
        <v>52950</v>
      </c>
      <c r="B52951" s="1" t="s">
        <v>52891</v>
      </c>
      <c r="C52951" s="1" t="s">
        <v>5</v>
      </c>
    </row>
    <row r="52952" spans="1:3" x14ac:dyDescent="0.2">
      <c r="A52952" s="1">
        <v>52951</v>
      </c>
      <c r="B52952" s="1" t="s">
        <v>52892</v>
      </c>
      <c r="C52952" s="1" t="s">
        <v>5</v>
      </c>
    </row>
    <row r="52953" spans="1:3" x14ac:dyDescent="0.2">
      <c r="A52953" s="1">
        <v>52952</v>
      </c>
      <c r="B52953" s="1" t="s">
        <v>52893</v>
      </c>
      <c r="C52953" s="1" t="s">
        <v>5</v>
      </c>
    </row>
    <row r="52954" spans="1:3" x14ac:dyDescent="0.2">
      <c r="A52954" s="1">
        <v>52953</v>
      </c>
      <c r="B52954" s="1" t="s">
        <v>52894</v>
      </c>
      <c r="C52954" s="1" t="s">
        <v>5</v>
      </c>
    </row>
    <row r="52955" spans="1:3" x14ac:dyDescent="0.2">
      <c r="A52955" s="1">
        <v>52954</v>
      </c>
      <c r="B52955" s="1" t="s">
        <v>52895</v>
      </c>
      <c r="C52955" s="1" t="s">
        <v>5</v>
      </c>
    </row>
    <row r="52956" spans="1:3" x14ac:dyDescent="0.2">
      <c r="A52956" s="1">
        <v>52955</v>
      </c>
      <c r="B52956" s="1" t="s">
        <v>52896</v>
      </c>
      <c r="C52956" s="1" t="s">
        <v>60</v>
      </c>
    </row>
    <row r="52957" spans="1:3" x14ac:dyDescent="0.2">
      <c r="A52957" s="1">
        <v>52956</v>
      </c>
      <c r="B52957" s="1" t="s">
        <v>52897</v>
      </c>
      <c r="C52957" s="1" t="s">
        <v>5</v>
      </c>
    </row>
    <row r="52958" spans="1:3" x14ac:dyDescent="0.2">
      <c r="A52958" s="1">
        <v>52957</v>
      </c>
      <c r="B52958" s="1" t="s">
        <v>52898</v>
      </c>
      <c r="C52958" s="1" t="s">
        <v>307</v>
      </c>
    </row>
    <row r="52959" spans="1:3" x14ac:dyDescent="0.2">
      <c r="A52959" s="1">
        <v>52958</v>
      </c>
      <c r="B52959" s="1" t="s">
        <v>52899</v>
      </c>
      <c r="C52959" s="1" t="s">
        <v>5</v>
      </c>
    </row>
    <row r="52960" spans="1:3" x14ac:dyDescent="0.2">
      <c r="A52960" s="1">
        <v>52959</v>
      </c>
      <c r="B52960" s="1" t="s">
        <v>52900</v>
      </c>
      <c r="C52960" s="1" t="s">
        <v>5</v>
      </c>
    </row>
    <row r="52961" spans="1:4" x14ac:dyDescent="0.2">
      <c r="A52961" s="1">
        <v>52960</v>
      </c>
      <c r="B52961" s="1" t="s">
        <v>52901</v>
      </c>
      <c r="C52961" s="1" t="s">
        <v>5</v>
      </c>
    </row>
    <row r="52962" spans="1:4" x14ac:dyDescent="0.2">
      <c r="A52962" s="1">
        <v>52961</v>
      </c>
      <c r="B52962" s="1" t="s">
        <v>52902</v>
      </c>
      <c r="C52962" s="1" t="s">
        <v>60</v>
      </c>
      <c r="D52962" s="1" t="s">
        <v>61</v>
      </c>
    </row>
    <row r="52963" spans="1:4" x14ac:dyDescent="0.2">
      <c r="A52963" s="1">
        <v>52962</v>
      </c>
      <c r="B52963" s="1" t="s">
        <v>52903</v>
      </c>
      <c r="C52963" s="1" t="s">
        <v>5</v>
      </c>
    </row>
    <row r="52964" spans="1:4" x14ac:dyDescent="0.2">
      <c r="A52964" s="1">
        <v>52963</v>
      </c>
      <c r="B52964" s="1" t="s">
        <v>52904</v>
      </c>
      <c r="C52964" s="1" t="s">
        <v>5</v>
      </c>
    </row>
    <row r="52965" spans="1:4" x14ac:dyDescent="0.2">
      <c r="A52965" s="1">
        <v>52964</v>
      </c>
      <c r="B52965" s="1" t="s">
        <v>52905</v>
      </c>
      <c r="C52965" s="1" t="s">
        <v>5</v>
      </c>
    </row>
    <row r="52966" spans="1:4" x14ac:dyDescent="0.2">
      <c r="A52966" s="1">
        <v>52965</v>
      </c>
      <c r="B52966" s="1" t="s">
        <v>52906</v>
      </c>
      <c r="C52966" s="1" t="s">
        <v>5</v>
      </c>
    </row>
    <row r="52967" spans="1:4" x14ac:dyDescent="0.2">
      <c r="A52967" s="1">
        <v>52966</v>
      </c>
      <c r="B52967" s="1" t="s">
        <v>52907</v>
      </c>
      <c r="C52967" s="1" t="s">
        <v>5</v>
      </c>
    </row>
    <row r="52968" spans="1:4" x14ac:dyDescent="0.2">
      <c r="A52968" s="1">
        <v>52967</v>
      </c>
      <c r="B52968" s="1" t="s">
        <v>52908</v>
      </c>
      <c r="C52968" s="1" t="s">
        <v>5</v>
      </c>
    </row>
    <row r="52969" spans="1:4" x14ac:dyDescent="0.2">
      <c r="A52969" s="1">
        <v>52968</v>
      </c>
      <c r="B52969" s="1" t="s">
        <v>52909</v>
      </c>
      <c r="C52969" s="1" t="s">
        <v>5</v>
      </c>
    </row>
    <row r="52970" spans="1:4" x14ac:dyDescent="0.2">
      <c r="A52970" s="1">
        <v>52969</v>
      </c>
      <c r="B52970" s="1" t="s">
        <v>52910</v>
      </c>
      <c r="C52970" s="1" t="s">
        <v>5</v>
      </c>
    </row>
    <row r="52971" spans="1:4" x14ac:dyDescent="0.2">
      <c r="A52971" s="1">
        <v>52970</v>
      </c>
      <c r="B52971" s="1" t="s">
        <v>52911</v>
      </c>
      <c r="C52971" s="1" t="s">
        <v>5</v>
      </c>
    </row>
    <row r="52972" spans="1:4" x14ac:dyDescent="0.2">
      <c r="A52972" s="1">
        <v>52971</v>
      </c>
      <c r="B52972" s="1" t="s">
        <v>52912</v>
      </c>
      <c r="C52972" s="1" t="s">
        <v>5</v>
      </c>
    </row>
    <row r="52973" spans="1:4" x14ac:dyDescent="0.2">
      <c r="A52973" s="1">
        <v>52972</v>
      </c>
      <c r="B52973" s="1" t="s">
        <v>52913</v>
      </c>
      <c r="C52973" s="1" t="s">
        <v>5</v>
      </c>
    </row>
    <row r="52974" spans="1:4" x14ac:dyDescent="0.2">
      <c r="A52974" s="1">
        <v>52973</v>
      </c>
      <c r="B52974" s="1" t="s">
        <v>52914</v>
      </c>
      <c r="C52974" s="1" t="s">
        <v>60</v>
      </c>
    </row>
    <row r="52975" spans="1:4" x14ac:dyDescent="0.2">
      <c r="A52975" s="1">
        <v>52974</v>
      </c>
      <c r="B52975" s="1" t="s">
        <v>52915</v>
      </c>
      <c r="C52975" s="1" t="s">
        <v>5</v>
      </c>
    </row>
    <row r="52976" spans="1:4" x14ac:dyDescent="0.2">
      <c r="A52976" s="1">
        <v>52975</v>
      </c>
      <c r="B52976" s="1" t="s">
        <v>52916</v>
      </c>
      <c r="C52976" s="1" t="s">
        <v>5</v>
      </c>
    </row>
    <row r="52977" spans="1:3" x14ac:dyDescent="0.2">
      <c r="A52977" s="1">
        <v>52976</v>
      </c>
      <c r="B52977" s="1" t="s">
        <v>52917</v>
      </c>
      <c r="C52977" s="1" t="s">
        <v>5</v>
      </c>
    </row>
    <row r="52978" spans="1:3" x14ac:dyDescent="0.2">
      <c r="A52978" s="1">
        <v>52977</v>
      </c>
      <c r="B52978" s="1" t="s">
        <v>52918</v>
      </c>
      <c r="C52978" s="1" t="s">
        <v>5</v>
      </c>
    </row>
    <row r="52979" spans="1:3" x14ac:dyDescent="0.2">
      <c r="A52979" s="1">
        <v>52978</v>
      </c>
      <c r="B52979" s="1" t="s">
        <v>52919</v>
      </c>
      <c r="C52979" s="1" t="s">
        <v>5</v>
      </c>
    </row>
    <row r="52980" spans="1:3" x14ac:dyDescent="0.2">
      <c r="A52980" s="1">
        <v>52979</v>
      </c>
      <c r="B52980" s="1" t="s">
        <v>52920</v>
      </c>
      <c r="C52980" s="1" t="s">
        <v>5</v>
      </c>
    </row>
    <row r="52981" spans="1:3" x14ac:dyDescent="0.2">
      <c r="A52981" s="1">
        <v>52980</v>
      </c>
      <c r="B52981" s="1" t="s">
        <v>52921</v>
      </c>
      <c r="C52981" s="1" t="s">
        <v>5</v>
      </c>
    </row>
    <row r="52982" spans="1:3" x14ac:dyDescent="0.2">
      <c r="A52982" s="1">
        <v>52981</v>
      </c>
      <c r="B52982" s="1" t="s">
        <v>52922</v>
      </c>
      <c r="C52982" s="1" t="s">
        <v>5</v>
      </c>
    </row>
    <row r="52983" spans="1:3" x14ac:dyDescent="0.2">
      <c r="A52983" s="1">
        <v>52982</v>
      </c>
      <c r="B52983" s="1" t="s">
        <v>52923</v>
      </c>
      <c r="C52983" s="1" t="s">
        <v>5</v>
      </c>
    </row>
    <row r="52984" spans="1:3" x14ac:dyDescent="0.2">
      <c r="A52984" s="1">
        <v>52983</v>
      </c>
      <c r="B52984" s="1" t="s">
        <v>52924</v>
      </c>
      <c r="C52984" s="1" t="s">
        <v>5</v>
      </c>
    </row>
    <row r="52985" spans="1:3" x14ac:dyDescent="0.2">
      <c r="A52985" s="1">
        <v>52984</v>
      </c>
      <c r="B52985" s="1" t="s">
        <v>52925</v>
      </c>
      <c r="C52985" s="1" t="s">
        <v>60</v>
      </c>
    </row>
    <row r="52986" spans="1:3" x14ac:dyDescent="0.2">
      <c r="A52986" s="1">
        <v>52985</v>
      </c>
      <c r="B52986" s="1" t="s">
        <v>52926</v>
      </c>
      <c r="C52986" s="1" t="s">
        <v>5</v>
      </c>
    </row>
    <row r="52987" spans="1:3" x14ac:dyDescent="0.2">
      <c r="A52987" s="1">
        <v>52986</v>
      </c>
      <c r="B52987" s="1" t="s">
        <v>52927</v>
      </c>
      <c r="C52987" s="1" t="s">
        <v>307</v>
      </c>
    </row>
    <row r="52988" spans="1:3" x14ac:dyDescent="0.2">
      <c r="A52988" s="1">
        <v>52987</v>
      </c>
      <c r="B52988" s="1" t="s">
        <v>52928</v>
      </c>
      <c r="C52988" s="1" t="s">
        <v>5</v>
      </c>
    </row>
    <row r="52989" spans="1:3" x14ac:dyDescent="0.2">
      <c r="A52989" s="1">
        <v>52988</v>
      </c>
      <c r="B52989" s="1" t="s">
        <v>52929</v>
      </c>
      <c r="C52989" s="1" t="s">
        <v>60</v>
      </c>
    </row>
    <row r="52990" spans="1:3" x14ac:dyDescent="0.2">
      <c r="A52990" s="1">
        <v>52989</v>
      </c>
      <c r="B52990" s="1" t="s">
        <v>52930</v>
      </c>
      <c r="C52990" s="1" t="s">
        <v>60</v>
      </c>
    </row>
    <row r="52991" spans="1:3" x14ac:dyDescent="0.2">
      <c r="A52991" s="1">
        <v>52990</v>
      </c>
      <c r="B52991" s="1" t="s">
        <v>52931</v>
      </c>
      <c r="C52991" s="1" t="s">
        <v>60</v>
      </c>
    </row>
    <row r="52992" spans="1:3" x14ac:dyDescent="0.2">
      <c r="A52992" s="1">
        <v>52991</v>
      </c>
      <c r="B52992" s="1" t="s">
        <v>52932</v>
      </c>
      <c r="C52992" s="1" t="s">
        <v>60</v>
      </c>
    </row>
    <row r="52993" spans="1:3" x14ac:dyDescent="0.2">
      <c r="A52993" s="1">
        <v>52992</v>
      </c>
      <c r="B52993" s="1" t="s">
        <v>52933</v>
      </c>
      <c r="C52993" s="1" t="s">
        <v>60</v>
      </c>
    </row>
    <row r="52994" spans="1:3" x14ac:dyDescent="0.2">
      <c r="A52994" s="1">
        <v>52993</v>
      </c>
      <c r="B52994" s="1" t="s">
        <v>52934</v>
      </c>
      <c r="C52994" s="1" t="s">
        <v>60</v>
      </c>
    </row>
    <row r="52995" spans="1:3" x14ac:dyDescent="0.2">
      <c r="A52995" s="1">
        <v>52994</v>
      </c>
      <c r="B52995" s="1" t="s">
        <v>52935</v>
      </c>
      <c r="C52995" s="1" t="s">
        <v>60</v>
      </c>
    </row>
    <row r="52996" spans="1:3" x14ac:dyDescent="0.2">
      <c r="A52996" s="1">
        <v>52995</v>
      </c>
      <c r="B52996" s="1" t="s">
        <v>52936</v>
      </c>
      <c r="C52996" s="1" t="s">
        <v>60</v>
      </c>
    </row>
    <row r="52997" spans="1:3" x14ac:dyDescent="0.2">
      <c r="A52997" s="1">
        <v>52996</v>
      </c>
      <c r="B52997" s="1" t="s">
        <v>52937</v>
      </c>
      <c r="C52997" s="1" t="s">
        <v>60</v>
      </c>
    </row>
    <row r="52998" spans="1:3" x14ac:dyDescent="0.2">
      <c r="A52998" s="1">
        <v>52997</v>
      </c>
      <c r="B52998" s="1" t="s">
        <v>52938</v>
      </c>
      <c r="C52998" s="1" t="s">
        <v>5</v>
      </c>
    </row>
    <row r="52999" spans="1:3" x14ac:dyDescent="0.2">
      <c r="A52999" s="1">
        <v>52998</v>
      </c>
      <c r="B52999" s="1" t="s">
        <v>52939</v>
      </c>
      <c r="C52999" s="1" t="s">
        <v>60</v>
      </c>
    </row>
    <row r="53000" spans="1:3" x14ac:dyDescent="0.2">
      <c r="A53000" s="1">
        <v>52999</v>
      </c>
      <c r="B53000" s="1" t="s">
        <v>52940</v>
      </c>
      <c r="C53000" s="1" t="s">
        <v>5</v>
      </c>
    </row>
    <row r="53001" spans="1:3" x14ac:dyDescent="0.2">
      <c r="A53001" s="1">
        <v>53000</v>
      </c>
      <c r="B53001" s="1" t="s">
        <v>52941</v>
      </c>
      <c r="C53001" s="1" t="s">
        <v>60</v>
      </c>
    </row>
    <row r="53002" spans="1:3" x14ac:dyDescent="0.2">
      <c r="A53002" s="1">
        <v>53001</v>
      </c>
      <c r="B53002" s="1" t="s">
        <v>52942</v>
      </c>
      <c r="C53002" s="1" t="s">
        <v>60</v>
      </c>
    </row>
    <row r="53003" spans="1:3" x14ac:dyDescent="0.2">
      <c r="A53003" s="1">
        <v>53002</v>
      </c>
      <c r="B53003" s="1" t="s">
        <v>52943</v>
      </c>
      <c r="C53003" s="1" t="s">
        <v>5</v>
      </c>
    </row>
    <row r="53004" spans="1:3" x14ac:dyDescent="0.2">
      <c r="A53004" s="1">
        <v>53003</v>
      </c>
      <c r="B53004" s="1" t="s">
        <v>52944</v>
      </c>
      <c r="C53004" s="1" t="s">
        <v>60</v>
      </c>
    </row>
    <row r="53005" spans="1:3" x14ac:dyDescent="0.2">
      <c r="A53005" s="1">
        <v>53004</v>
      </c>
      <c r="B53005" s="1" t="s">
        <v>52945</v>
      </c>
      <c r="C53005" s="1" t="s">
        <v>60</v>
      </c>
    </row>
    <row r="53006" spans="1:3" x14ac:dyDescent="0.2">
      <c r="A53006" s="1">
        <v>53005</v>
      </c>
      <c r="B53006" s="1" t="s">
        <v>52946</v>
      </c>
      <c r="C53006" s="1" t="s">
        <v>5</v>
      </c>
    </row>
    <row r="53007" spans="1:3" x14ac:dyDescent="0.2">
      <c r="A53007" s="1">
        <v>53006</v>
      </c>
      <c r="B53007" s="1" t="s">
        <v>52947</v>
      </c>
      <c r="C53007" s="1" t="s">
        <v>60</v>
      </c>
    </row>
    <row r="53008" spans="1:3" x14ac:dyDescent="0.2">
      <c r="A53008" s="1">
        <v>53007</v>
      </c>
      <c r="B53008" s="1" t="s">
        <v>52948</v>
      </c>
      <c r="C53008" s="1" t="s">
        <v>60</v>
      </c>
    </row>
    <row r="53009" spans="1:3" x14ac:dyDescent="0.2">
      <c r="A53009" s="1">
        <v>53008</v>
      </c>
      <c r="B53009" s="1" t="s">
        <v>52949</v>
      </c>
      <c r="C53009" s="1" t="s">
        <v>60</v>
      </c>
    </row>
    <row r="53010" spans="1:3" x14ac:dyDescent="0.2">
      <c r="A53010" s="1">
        <v>53009</v>
      </c>
      <c r="B53010" s="1" t="s">
        <v>52950</v>
      </c>
      <c r="C53010" s="1" t="s">
        <v>5</v>
      </c>
    </row>
    <row r="53011" spans="1:3" x14ac:dyDescent="0.2">
      <c r="A53011" s="1">
        <v>53010</v>
      </c>
      <c r="B53011" s="1" t="s">
        <v>52951</v>
      </c>
      <c r="C53011" s="1" t="s">
        <v>60</v>
      </c>
    </row>
    <row r="53012" spans="1:3" x14ac:dyDescent="0.2">
      <c r="A53012" s="1">
        <v>53011</v>
      </c>
      <c r="B53012" s="1" t="s">
        <v>52952</v>
      </c>
      <c r="C53012" s="1" t="s">
        <v>5</v>
      </c>
    </row>
    <row r="53013" spans="1:3" x14ac:dyDescent="0.2">
      <c r="A53013" s="1">
        <v>53012</v>
      </c>
      <c r="B53013" s="1" t="s">
        <v>52953</v>
      </c>
      <c r="C53013" s="1" t="s">
        <v>5</v>
      </c>
    </row>
    <row r="53014" spans="1:3" x14ac:dyDescent="0.2">
      <c r="A53014" s="1">
        <v>53013</v>
      </c>
      <c r="B53014" s="1" t="s">
        <v>52954</v>
      </c>
      <c r="C53014" s="1" t="s">
        <v>60</v>
      </c>
    </row>
    <row r="53015" spans="1:3" x14ac:dyDescent="0.2">
      <c r="A53015" s="1">
        <v>53014</v>
      </c>
      <c r="B53015" s="1" t="s">
        <v>52955</v>
      </c>
      <c r="C53015" s="1" t="s">
        <v>60</v>
      </c>
    </row>
    <row r="53016" spans="1:3" x14ac:dyDescent="0.2">
      <c r="A53016" s="1">
        <v>53015</v>
      </c>
      <c r="B53016" s="1" t="s">
        <v>52956</v>
      </c>
      <c r="C53016" s="1" t="s">
        <v>60</v>
      </c>
    </row>
    <row r="53017" spans="1:3" x14ac:dyDescent="0.2">
      <c r="A53017" s="1">
        <v>53016</v>
      </c>
      <c r="B53017" s="1" t="s">
        <v>52957</v>
      </c>
      <c r="C53017" s="1" t="s">
        <v>60</v>
      </c>
    </row>
    <row r="53018" spans="1:3" x14ac:dyDescent="0.2">
      <c r="A53018" s="1">
        <v>53017</v>
      </c>
      <c r="B53018" s="1" t="s">
        <v>52958</v>
      </c>
      <c r="C53018" s="1" t="s">
        <v>60</v>
      </c>
    </row>
    <row r="53019" spans="1:3" x14ac:dyDescent="0.2">
      <c r="A53019" s="1">
        <v>53018</v>
      </c>
      <c r="B53019" s="1" t="s">
        <v>52959</v>
      </c>
      <c r="C53019" s="1" t="s">
        <v>5</v>
      </c>
    </row>
    <row r="53020" spans="1:3" x14ac:dyDescent="0.2">
      <c r="A53020" s="1">
        <v>53019</v>
      </c>
      <c r="B53020" s="1" t="s">
        <v>52960</v>
      </c>
      <c r="C53020" s="1" t="s">
        <v>60</v>
      </c>
    </row>
    <row r="53021" spans="1:3" x14ac:dyDescent="0.2">
      <c r="A53021" s="1">
        <v>53020</v>
      </c>
      <c r="B53021" s="1" t="s">
        <v>52961</v>
      </c>
      <c r="C53021" s="1" t="s">
        <v>60</v>
      </c>
    </row>
    <row r="53022" spans="1:3" x14ac:dyDescent="0.2">
      <c r="A53022" s="1">
        <v>53021</v>
      </c>
      <c r="B53022" s="1" t="s">
        <v>52962</v>
      </c>
      <c r="C53022" s="1" t="s">
        <v>5</v>
      </c>
    </row>
    <row r="53023" spans="1:3" x14ac:dyDescent="0.2">
      <c r="A53023" s="1">
        <v>53022</v>
      </c>
      <c r="B53023" s="1" t="s">
        <v>52963</v>
      </c>
      <c r="C53023" s="1" t="s">
        <v>60</v>
      </c>
    </row>
    <row r="53024" spans="1:3" x14ac:dyDescent="0.2">
      <c r="A53024" s="1">
        <v>53023</v>
      </c>
      <c r="B53024" s="1" t="s">
        <v>52964</v>
      </c>
      <c r="C53024" s="1" t="s">
        <v>5</v>
      </c>
    </row>
    <row r="53025" spans="1:3" x14ac:dyDescent="0.2">
      <c r="A53025" s="1">
        <v>53024</v>
      </c>
      <c r="B53025" s="1" t="s">
        <v>52965</v>
      </c>
      <c r="C53025" s="1" t="s">
        <v>60</v>
      </c>
    </row>
    <row r="53026" spans="1:3" x14ac:dyDescent="0.2">
      <c r="A53026" s="1">
        <v>53025</v>
      </c>
      <c r="B53026" s="1" t="s">
        <v>52966</v>
      </c>
      <c r="C53026" s="1" t="s">
        <v>5</v>
      </c>
    </row>
    <row r="53027" spans="1:3" x14ac:dyDescent="0.2">
      <c r="A53027" s="1">
        <v>53026</v>
      </c>
      <c r="B53027" s="1" t="s">
        <v>52967</v>
      </c>
      <c r="C53027" s="1" t="s">
        <v>5</v>
      </c>
    </row>
    <row r="53028" spans="1:3" x14ac:dyDescent="0.2">
      <c r="A53028" s="1">
        <v>53027</v>
      </c>
      <c r="B53028" s="1" t="s">
        <v>52968</v>
      </c>
      <c r="C53028" s="1" t="s">
        <v>5</v>
      </c>
    </row>
    <row r="53029" spans="1:3" x14ac:dyDescent="0.2">
      <c r="A53029" s="1">
        <v>53028</v>
      </c>
      <c r="B53029" s="1" t="s">
        <v>52969</v>
      </c>
      <c r="C53029" s="1" t="s">
        <v>5</v>
      </c>
    </row>
    <row r="53030" spans="1:3" x14ac:dyDescent="0.2">
      <c r="A53030" s="1">
        <v>53029</v>
      </c>
      <c r="B53030" s="1" t="s">
        <v>52970</v>
      </c>
      <c r="C53030" s="1" t="s">
        <v>5</v>
      </c>
    </row>
    <row r="53031" spans="1:3" x14ac:dyDescent="0.2">
      <c r="A53031" s="1">
        <v>53030</v>
      </c>
      <c r="B53031" s="1" t="s">
        <v>52971</v>
      </c>
      <c r="C53031" s="1" t="s">
        <v>60</v>
      </c>
    </row>
    <row r="53032" spans="1:3" x14ac:dyDescent="0.2">
      <c r="A53032" s="1">
        <v>53031</v>
      </c>
      <c r="B53032" s="1" t="s">
        <v>52972</v>
      </c>
      <c r="C53032" s="1" t="s">
        <v>60</v>
      </c>
    </row>
    <row r="53033" spans="1:3" x14ac:dyDescent="0.2">
      <c r="A53033" s="1">
        <v>53032</v>
      </c>
      <c r="B53033" s="1" t="s">
        <v>52973</v>
      </c>
      <c r="C53033" s="1" t="s">
        <v>60</v>
      </c>
    </row>
    <row r="53034" spans="1:3" x14ac:dyDescent="0.2">
      <c r="A53034" s="1">
        <v>53033</v>
      </c>
      <c r="B53034" s="1" t="s">
        <v>52974</v>
      </c>
      <c r="C53034" s="1" t="s">
        <v>5</v>
      </c>
    </row>
    <row r="53035" spans="1:3" x14ac:dyDescent="0.2">
      <c r="A53035" s="1">
        <v>53034</v>
      </c>
      <c r="B53035" s="1" t="s">
        <v>52975</v>
      </c>
      <c r="C53035" s="1" t="s">
        <v>5</v>
      </c>
    </row>
    <row r="53036" spans="1:3" x14ac:dyDescent="0.2">
      <c r="A53036" s="1">
        <v>53035</v>
      </c>
      <c r="B53036" s="1" t="s">
        <v>52976</v>
      </c>
      <c r="C53036" s="1" t="s">
        <v>5</v>
      </c>
    </row>
    <row r="53037" spans="1:3" x14ac:dyDescent="0.2">
      <c r="A53037" s="1">
        <v>53036</v>
      </c>
      <c r="B53037" s="1" t="s">
        <v>52977</v>
      </c>
      <c r="C53037" s="1" t="s">
        <v>5</v>
      </c>
    </row>
    <row r="53038" spans="1:3" x14ac:dyDescent="0.2">
      <c r="A53038" s="1">
        <v>53037</v>
      </c>
      <c r="B53038" s="1" t="s">
        <v>52978</v>
      </c>
      <c r="C53038" s="1" t="s">
        <v>5</v>
      </c>
    </row>
    <row r="53039" spans="1:3" x14ac:dyDescent="0.2">
      <c r="A53039" s="1">
        <v>53038</v>
      </c>
      <c r="B53039" s="1" t="s">
        <v>52979</v>
      </c>
      <c r="C53039" s="1" t="s">
        <v>5</v>
      </c>
    </row>
    <row r="53040" spans="1:3" x14ac:dyDescent="0.2">
      <c r="A53040" s="1">
        <v>53039</v>
      </c>
      <c r="B53040" s="1" t="s">
        <v>52980</v>
      </c>
      <c r="C53040" s="1" t="s">
        <v>5</v>
      </c>
    </row>
    <row r="53041" spans="1:3" x14ac:dyDescent="0.2">
      <c r="A53041" s="1">
        <v>53040</v>
      </c>
      <c r="B53041" s="1" t="s">
        <v>52981</v>
      </c>
      <c r="C53041" s="1" t="s">
        <v>5</v>
      </c>
    </row>
    <row r="53042" spans="1:3" x14ac:dyDescent="0.2">
      <c r="A53042" s="1">
        <v>53041</v>
      </c>
      <c r="B53042" s="1" t="s">
        <v>52982</v>
      </c>
      <c r="C53042" s="1" t="s">
        <v>5</v>
      </c>
    </row>
    <row r="53043" spans="1:3" x14ac:dyDescent="0.2">
      <c r="A53043" s="1">
        <v>53042</v>
      </c>
      <c r="B53043" s="1" t="s">
        <v>52983</v>
      </c>
      <c r="C53043" s="1" t="s">
        <v>5</v>
      </c>
    </row>
    <row r="53044" spans="1:3" x14ac:dyDescent="0.2">
      <c r="A53044" s="1">
        <v>53043</v>
      </c>
      <c r="B53044" s="1" t="s">
        <v>52984</v>
      </c>
      <c r="C53044" s="1" t="s">
        <v>5</v>
      </c>
    </row>
    <row r="53045" spans="1:3" x14ac:dyDescent="0.2">
      <c r="A53045" s="1">
        <v>53044</v>
      </c>
      <c r="B53045" s="1" t="s">
        <v>52985</v>
      </c>
      <c r="C53045" s="1" t="s">
        <v>5</v>
      </c>
    </row>
    <row r="53046" spans="1:3" x14ac:dyDescent="0.2">
      <c r="A53046" s="1">
        <v>53045</v>
      </c>
      <c r="B53046" s="1" t="s">
        <v>52986</v>
      </c>
      <c r="C53046" s="1" t="s">
        <v>5</v>
      </c>
    </row>
    <row r="53047" spans="1:3" x14ac:dyDescent="0.2">
      <c r="A53047" s="1">
        <v>53046</v>
      </c>
      <c r="B53047" s="1" t="s">
        <v>52987</v>
      </c>
      <c r="C53047" s="1" t="s">
        <v>5</v>
      </c>
    </row>
    <row r="53048" spans="1:3" x14ac:dyDescent="0.2">
      <c r="A53048" s="1">
        <v>53047</v>
      </c>
      <c r="B53048" s="1" t="s">
        <v>52988</v>
      </c>
      <c r="C53048" s="1" t="s">
        <v>60</v>
      </c>
    </row>
    <row r="53049" spans="1:3" x14ac:dyDescent="0.2">
      <c r="A53049" s="1">
        <v>53048</v>
      </c>
      <c r="B53049" s="1" t="s">
        <v>52989</v>
      </c>
      <c r="C53049" s="1" t="s">
        <v>5</v>
      </c>
    </row>
    <row r="53050" spans="1:3" x14ac:dyDescent="0.2">
      <c r="A53050" s="1">
        <v>53049</v>
      </c>
      <c r="B53050" s="1" t="s">
        <v>52990</v>
      </c>
      <c r="C53050" s="1" t="s">
        <v>5</v>
      </c>
    </row>
    <row r="53051" spans="1:3" x14ac:dyDescent="0.2">
      <c r="A53051" s="1">
        <v>53050</v>
      </c>
      <c r="B53051" s="1" t="s">
        <v>52991</v>
      </c>
      <c r="C53051" s="1" t="s">
        <v>60</v>
      </c>
    </row>
    <row r="53052" spans="1:3" x14ac:dyDescent="0.2">
      <c r="A53052" s="1">
        <v>53051</v>
      </c>
      <c r="B53052" s="1" t="s">
        <v>52992</v>
      </c>
      <c r="C53052" s="1" t="s">
        <v>5</v>
      </c>
    </row>
    <row r="53053" spans="1:3" x14ac:dyDescent="0.2">
      <c r="A53053" s="1">
        <v>53052</v>
      </c>
      <c r="B53053" s="1" t="s">
        <v>52993</v>
      </c>
      <c r="C53053" s="1" t="s">
        <v>5</v>
      </c>
    </row>
    <row r="53054" spans="1:3" x14ac:dyDescent="0.2">
      <c r="A53054" s="1">
        <v>53053</v>
      </c>
      <c r="B53054" s="1" t="s">
        <v>52994</v>
      </c>
      <c r="C53054" s="1" t="s">
        <v>5</v>
      </c>
    </row>
    <row r="53055" spans="1:3" x14ac:dyDescent="0.2">
      <c r="A53055" s="1">
        <v>53054</v>
      </c>
      <c r="B53055" s="1" t="s">
        <v>52995</v>
      </c>
      <c r="C53055" s="1" t="s">
        <v>5</v>
      </c>
    </row>
    <row r="53056" spans="1:3" x14ac:dyDescent="0.2">
      <c r="A53056" s="1">
        <v>53055</v>
      </c>
      <c r="B53056" s="1" t="s">
        <v>52996</v>
      </c>
      <c r="C53056" s="1" t="s">
        <v>5</v>
      </c>
    </row>
    <row r="53057" spans="1:3" x14ac:dyDescent="0.2">
      <c r="A53057" s="1">
        <v>53056</v>
      </c>
      <c r="B53057" s="1" t="s">
        <v>52997</v>
      </c>
      <c r="C53057" s="1" t="s">
        <v>5</v>
      </c>
    </row>
    <row r="53058" spans="1:3" x14ac:dyDescent="0.2">
      <c r="A53058" s="1">
        <v>53057</v>
      </c>
      <c r="B53058" s="1" t="s">
        <v>52998</v>
      </c>
      <c r="C53058" s="1" t="s">
        <v>5</v>
      </c>
    </row>
    <row r="53059" spans="1:3" x14ac:dyDescent="0.2">
      <c r="A53059" s="1">
        <v>53058</v>
      </c>
      <c r="B53059" s="1" t="s">
        <v>52999</v>
      </c>
      <c r="C53059" s="1" t="s">
        <v>5</v>
      </c>
    </row>
    <row r="53060" spans="1:3" x14ac:dyDescent="0.2">
      <c r="A53060" s="1">
        <v>53059</v>
      </c>
      <c r="B53060" s="1" t="s">
        <v>53000</v>
      </c>
      <c r="C53060" s="1" t="s">
        <v>5</v>
      </c>
    </row>
    <row r="53061" spans="1:3" x14ac:dyDescent="0.2">
      <c r="A53061" s="1">
        <v>53060</v>
      </c>
      <c r="B53061" s="1" t="s">
        <v>53001</v>
      </c>
      <c r="C53061" s="1" t="s">
        <v>5</v>
      </c>
    </row>
    <row r="53062" spans="1:3" x14ac:dyDescent="0.2">
      <c r="A53062" s="1">
        <v>53061</v>
      </c>
      <c r="B53062" s="1" t="s">
        <v>53002</v>
      </c>
      <c r="C53062" s="1" t="s">
        <v>5</v>
      </c>
    </row>
    <row r="53063" spans="1:3" x14ac:dyDescent="0.2">
      <c r="A53063" s="1">
        <v>53062</v>
      </c>
      <c r="B53063" s="1" t="s">
        <v>53003</v>
      </c>
      <c r="C53063" s="1" t="s">
        <v>5</v>
      </c>
    </row>
    <row r="53064" spans="1:3" x14ac:dyDescent="0.2">
      <c r="A53064" s="1">
        <v>53063</v>
      </c>
      <c r="B53064" s="1" t="s">
        <v>53004</v>
      </c>
      <c r="C53064" s="1" t="s">
        <v>5</v>
      </c>
    </row>
    <row r="53065" spans="1:3" x14ac:dyDescent="0.2">
      <c r="A53065" s="1">
        <v>53064</v>
      </c>
      <c r="B53065" s="1" t="s">
        <v>53005</v>
      </c>
      <c r="C53065" s="1" t="s">
        <v>60</v>
      </c>
    </row>
    <row r="53066" spans="1:3" x14ac:dyDescent="0.2">
      <c r="A53066" s="1">
        <v>53065</v>
      </c>
      <c r="B53066" s="1" t="s">
        <v>53006</v>
      </c>
      <c r="C53066" s="1" t="s">
        <v>5</v>
      </c>
    </row>
    <row r="53067" spans="1:3" x14ac:dyDescent="0.2">
      <c r="A53067" s="1">
        <v>53066</v>
      </c>
      <c r="B53067" s="1" t="s">
        <v>53007</v>
      </c>
      <c r="C53067" s="1" t="s">
        <v>60</v>
      </c>
    </row>
    <row r="53068" spans="1:3" x14ac:dyDescent="0.2">
      <c r="A53068" s="1">
        <v>53067</v>
      </c>
      <c r="B53068" s="1" t="s">
        <v>53008</v>
      </c>
      <c r="C53068" s="1" t="s">
        <v>5</v>
      </c>
    </row>
    <row r="53069" spans="1:3" x14ac:dyDescent="0.2">
      <c r="A53069" s="1">
        <v>53068</v>
      </c>
      <c r="B53069" s="1" t="s">
        <v>53009</v>
      </c>
      <c r="C53069" s="1" t="s">
        <v>5</v>
      </c>
    </row>
    <row r="53070" spans="1:3" x14ac:dyDescent="0.2">
      <c r="A53070" s="1">
        <v>53069</v>
      </c>
      <c r="B53070" s="1" t="s">
        <v>53010</v>
      </c>
      <c r="C53070" s="1" t="s">
        <v>60</v>
      </c>
    </row>
    <row r="53071" spans="1:3" x14ac:dyDescent="0.2">
      <c r="A53071" s="1">
        <v>53070</v>
      </c>
      <c r="B53071" s="1" t="s">
        <v>53011</v>
      </c>
      <c r="C53071" s="1" t="s">
        <v>60</v>
      </c>
    </row>
    <row r="53072" spans="1:3" x14ac:dyDescent="0.2">
      <c r="A53072" s="1">
        <v>53071</v>
      </c>
      <c r="B53072" s="1" t="s">
        <v>53012</v>
      </c>
      <c r="C53072" s="1" t="s">
        <v>60</v>
      </c>
    </row>
    <row r="53073" spans="1:4" x14ac:dyDescent="0.2">
      <c r="A53073" s="1">
        <v>53072</v>
      </c>
      <c r="B53073" s="1" t="s">
        <v>53013</v>
      </c>
      <c r="C53073" s="1" t="s">
        <v>5</v>
      </c>
    </row>
    <row r="53074" spans="1:4" x14ac:dyDescent="0.2">
      <c r="A53074" s="1">
        <v>53073</v>
      </c>
      <c r="B53074" s="1" t="s">
        <v>53014</v>
      </c>
      <c r="C53074" s="1" t="s">
        <v>5</v>
      </c>
    </row>
    <row r="53075" spans="1:4" x14ac:dyDescent="0.2">
      <c r="A53075" s="1">
        <v>53074</v>
      </c>
      <c r="B53075" s="1" t="s">
        <v>53015</v>
      </c>
      <c r="C53075" s="1" t="s">
        <v>5</v>
      </c>
    </row>
    <row r="53076" spans="1:4" x14ac:dyDescent="0.2">
      <c r="A53076" s="1">
        <v>53075</v>
      </c>
      <c r="B53076" s="1" t="s">
        <v>53016</v>
      </c>
      <c r="C53076" s="1" t="s">
        <v>5</v>
      </c>
    </row>
    <row r="53077" spans="1:4" x14ac:dyDescent="0.2">
      <c r="A53077" s="1">
        <v>53076</v>
      </c>
      <c r="B53077" s="1" t="s">
        <v>53017</v>
      </c>
      <c r="C53077" s="1" t="s">
        <v>60</v>
      </c>
    </row>
    <row r="53078" spans="1:4" x14ac:dyDescent="0.2">
      <c r="A53078" s="1">
        <v>53077</v>
      </c>
      <c r="B53078" s="1" t="s">
        <v>53018</v>
      </c>
      <c r="C53078" s="1" t="s">
        <v>5</v>
      </c>
    </row>
    <row r="53079" spans="1:4" x14ac:dyDescent="0.2">
      <c r="A53079" s="1">
        <v>53078</v>
      </c>
      <c r="B53079" s="1" t="s">
        <v>53019</v>
      </c>
      <c r="C53079" s="1" t="s">
        <v>60</v>
      </c>
    </row>
    <row r="53080" spans="1:4" x14ac:dyDescent="0.2">
      <c r="A53080" s="1">
        <v>53079</v>
      </c>
      <c r="B53080" s="1" t="s">
        <v>53020</v>
      </c>
      <c r="C53080" s="1" t="s">
        <v>60</v>
      </c>
    </row>
    <row r="53081" spans="1:4" x14ac:dyDescent="0.2">
      <c r="A53081" s="1">
        <v>53080</v>
      </c>
      <c r="B53081" s="1" t="s">
        <v>53021</v>
      </c>
      <c r="C53081" s="1" t="s">
        <v>60</v>
      </c>
    </row>
    <row r="53082" spans="1:4" x14ac:dyDescent="0.2">
      <c r="A53082" s="1">
        <v>53081</v>
      </c>
      <c r="B53082" s="1" t="s">
        <v>53022</v>
      </c>
      <c r="C53082" s="1" t="s">
        <v>60</v>
      </c>
    </row>
    <row r="53083" spans="1:4" x14ac:dyDescent="0.2">
      <c r="A53083" s="1">
        <v>53082</v>
      </c>
      <c r="B53083" s="1" t="s">
        <v>53023</v>
      </c>
      <c r="C53083" s="1" t="s">
        <v>60</v>
      </c>
    </row>
    <row r="53084" spans="1:4" x14ac:dyDescent="0.2">
      <c r="A53084" s="1">
        <v>53083</v>
      </c>
      <c r="B53084" s="1" t="s">
        <v>53024</v>
      </c>
      <c r="C53084" s="1" t="s">
        <v>60</v>
      </c>
    </row>
    <row r="53085" spans="1:4" x14ac:dyDescent="0.2">
      <c r="A53085" s="1">
        <v>53084</v>
      </c>
      <c r="B53085" s="1" t="s">
        <v>53025</v>
      </c>
      <c r="C53085" s="1" t="s">
        <v>60</v>
      </c>
      <c r="D53085" s="1" t="s">
        <v>61</v>
      </c>
    </row>
    <row r="53086" spans="1:4" x14ac:dyDescent="0.2">
      <c r="A53086" s="1">
        <v>53085</v>
      </c>
      <c r="B53086" s="1" t="s">
        <v>53026</v>
      </c>
      <c r="C53086" s="1" t="s">
        <v>60</v>
      </c>
    </row>
    <row r="53087" spans="1:4" x14ac:dyDescent="0.2">
      <c r="A53087" s="1">
        <v>53086</v>
      </c>
      <c r="B53087" s="1" t="s">
        <v>53027</v>
      </c>
      <c r="C53087" s="1" t="s">
        <v>5</v>
      </c>
    </row>
    <row r="53088" spans="1:4" x14ac:dyDescent="0.2">
      <c r="A53088" s="1">
        <v>53087</v>
      </c>
      <c r="B53088" s="1" t="s">
        <v>53028</v>
      </c>
      <c r="C53088" s="1" t="s">
        <v>60</v>
      </c>
    </row>
    <row r="53089" spans="1:3" x14ac:dyDescent="0.2">
      <c r="A53089" s="1">
        <v>53088</v>
      </c>
      <c r="B53089" s="1" t="s">
        <v>53029</v>
      </c>
      <c r="C53089" s="1" t="s">
        <v>60</v>
      </c>
    </row>
    <row r="53090" spans="1:3" x14ac:dyDescent="0.2">
      <c r="A53090" s="1">
        <v>53089</v>
      </c>
      <c r="B53090" s="1" t="s">
        <v>53030</v>
      </c>
      <c r="C53090" s="1" t="s">
        <v>5</v>
      </c>
    </row>
    <row r="53091" spans="1:3" x14ac:dyDescent="0.2">
      <c r="A53091" s="1">
        <v>53090</v>
      </c>
      <c r="B53091" s="1" t="s">
        <v>53031</v>
      </c>
      <c r="C53091" s="1" t="s">
        <v>5</v>
      </c>
    </row>
    <row r="53092" spans="1:3" x14ac:dyDescent="0.2">
      <c r="A53092" s="1">
        <v>53091</v>
      </c>
      <c r="B53092" s="1" t="s">
        <v>53032</v>
      </c>
      <c r="C53092" s="1" t="s">
        <v>60</v>
      </c>
    </row>
    <row r="53093" spans="1:3" x14ac:dyDescent="0.2">
      <c r="A53093" s="1">
        <v>53092</v>
      </c>
      <c r="B53093" s="1" t="s">
        <v>53033</v>
      </c>
      <c r="C53093" s="1" t="s">
        <v>5</v>
      </c>
    </row>
    <row r="53094" spans="1:3" x14ac:dyDescent="0.2">
      <c r="A53094" s="1">
        <v>53093</v>
      </c>
      <c r="B53094" s="1" t="s">
        <v>53034</v>
      </c>
      <c r="C53094" s="1" t="s">
        <v>5</v>
      </c>
    </row>
    <row r="53095" spans="1:3" x14ac:dyDescent="0.2">
      <c r="A53095" s="1">
        <v>53094</v>
      </c>
      <c r="B53095" s="1" t="s">
        <v>53035</v>
      </c>
      <c r="C53095" s="1" t="s">
        <v>60</v>
      </c>
    </row>
    <row r="53096" spans="1:3" x14ac:dyDescent="0.2">
      <c r="A53096" s="1">
        <v>53095</v>
      </c>
      <c r="B53096" s="1" t="s">
        <v>53036</v>
      </c>
      <c r="C53096" s="1" t="s">
        <v>5</v>
      </c>
    </row>
    <row r="53097" spans="1:3" x14ac:dyDescent="0.2">
      <c r="A53097" s="1">
        <v>53096</v>
      </c>
      <c r="B53097" s="1" t="s">
        <v>53037</v>
      </c>
      <c r="C53097" s="1" t="s">
        <v>60</v>
      </c>
    </row>
    <row r="53098" spans="1:3" x14ac:dyDescent="0.2">
      <c r="A53098" s="1">
        <v>53097</v>
      </c>
      <c r="B53098" s="1" t="s">
        <v>53038</v>
      </c>
      <c r="C53098" s="1" t="s">
        <v>60</v>
      </c>
    </row>
    <row r="53099" spans="1:3" x14ac:dyDescent="0.2">
      <c r="A53099" s="1">
        <v>53098</v>
      </c>
      <c r="B53099" s="1" t="s">
        <v>53039</v>
      </c>
      <c r="C53099" s="1" t="s">
        <v>5</v>
      </c>
    </row>
    <row r="53100" spans="1:3" x14ac:dyDescent="0.2">
      <c r="A53100" s="1">
        <v>53099</v>
      </c>
      <c r="B53100" s="1" t="s">
        <v>53040</v>
      </c>
      <c r="C53100" s="1" t="s">
        <v>60</v>
      </c>
    </row>
    <row r="53101" spans="1:3" x14ac:dyDescent="0.2">
      <c r="A53101" s="1">
        <v>53100</v>
      </c>
      <c r="B53101" s="1" t="s">
        <v>53041</v>
      </c>
      <c r="C53101" s="1" t="s">
        <v>5</v>
      </c>
    </row>
    <row r="53102" spans="1:3" x14ac:dyDescent="0.2">
      <c r="A53102" s="1">
        <v>53101</v>
      </c>
      <c r="B53102" s="1" t="s">
        <v>53042</v>
      </c>
      <c r="C53102" s="1" t="s">
        <v>60</v>
      </c>
    </row>
    <row r="53103" spans="1:3" x14ac:dyDescent="0.2">
      <c r="A53103" s="1">
        <v>53102</v>
      </c>
      <c r="B53103" s="1" t="s">
        <v>53043</v>
      </c>
      <c r="C53103" s="1" t="s">
        <v>5</v>
      </c>
    </row>
    <row r="53104" spans="1:3" x14ac:dyDescent="0.2">
      <c r="A53104" s="1">
        <v>53103</v>
      </c>
      <c r="B53104" s="1" t="s">
        <v>53044</v>
      </c>
      <c r="C53104" s="1" t="s">
        <v>60</v>
      </c>
    </row>
    <row r="53105" spans="1:3" x14ac:dyDescent="0.2">
      <c r="A53105" s="1">
        <v>53104</v>
      </c>
      <c r="B53105" s="1" t="s">
        <v>53045</v>
      </c>
      <c r="C53105" s="1" t="s">
        <v>5</v>
      </c>
    </row>
    <row r="53106" spans="1:3" x14ac:dyDescent="0.2">
      <c r="A53106" s="1">
        <v>53105</v>
      </c>
      <c r="B53106" s="1" t="s">
        <v>53046</v>
      </c>
      <c r="C53106" s="1" t="s">
        <v>60</v>
      </c>
    </row>
    <row r="53107" spans="1:3" x14ac:dyDescent="0.2">
      <c r="A53107" s="1">
        <v>53106</v>
      </c>
      <c r="B53107" s="1" t="s">
        <v>53047</v>
      </c>
      <c r="C53107" s="1" t="s">
        <v>60</v>
      </c>
    </row>
    <row r="53108" spans="1:3" x14ac:dyDescent="0.2">
      <c r="A53108" s="1">
        <v>53107</v>
      </c>
      <c r="B53108" s="1" t="s">
        <v>53048</v>
      </c>
      <c r="C53108" s="1" t="s">
        <v>5</v>
      </c>
    </row>
    <row r="53109" spans="1:3" x14ac:dyDescent="0.2">
      <c r="A53109" s="1">
        <v>53108</v>
      </c>
      <c r="B53109" s="1" t="s">
        <v>53049</v>
      </c>
      <c r="C53109" s="1" t="s">
        <v>60</v>
      </c>
    </row>
    <row r="53110" spans="1:3" x14ac:dyDescent="0.2">
      <c r="A53110" s="1">
        <v>53109</v>
      </c>
      <c r="B53110" s="1" t="s">
        <v>53050</v>
      </c>
      <c r="C53110" s="1" t="s">
        <v>60</v>
      </c>
    </row>
    <row r="53111" spans="1:3" x14ac:dyDescent="0.2">
      <c r="A53111" s="1">
        <v>53110</v>
      </c>
      <c r="B53111" s="1" t="s">
        <v>53051</v>
      </c>
      <c r="C53111" s="1" t="s">
        <v>5</v>
      </c>
    </row>
    <row r="53112" spans="1:3" x14ac:dyDescent="0.2">
      <c r="A53112" s="1">
        <v>53111</v>
      </c>
      <c r="B53112" s="1" t="s">
        <v>53052</v>
      </c>
      <c r="C53112" s="1" t="s">
        <v>60</v>
      </c>
    </row>
    <row r="53113" spans="1:3" x14ac:dyDescent="0.2">
      <c r="A53113" s="1">
        <v>53112</v>
      </c>
      <c r="B53113" s="1" t="s">
        <v>53053</v>
      </c>
      <c r="C53113" s="1" t="s">
        <v>60</v>
      </c>
    </row>
    <row r="53114" spans="1:3" x14ac:dyDescent="0.2">
      <c r="A53114" s="1">
        <v>53113</v>
      </c>
      <c r="B53114" s="1" t="s">
        <v>53054</v>
      </c>
      <c r="C53114" s="1" t="s">
        <v>60</v>
      </c>
    </row>
    <row r="53115" spans="1:3" x14ac:dyDescent="0.2">
      <c r="A53115" s="1">
        <v>53114</v>
      </c>
      <c r="B53115" s="1" t="s">
        <v>53055</v>
      </c>
      <c r="C53115" s="1" t="s">
        <v>60</v>
      </c>
    </row>
    <row r="53116" spans="1:3" x14ac:dyDescent="0.2">
      <c r="A53116" s="1">
        <v>53115</v>
      </c>
      <c r="B53116" s="1" t="s">
        <v>53056</v>
      </c>
      <c r="C53116" s="1" t="s">
        <v>5</v>
      </c>
    </row>
    <row r="53117" spans="1:3" x14ac:dyDescent="0.2">
      <c r="A53117" s="1">
        <v>53116</v>
      </c>
      <c r="B53117" s="1" t="s">
        <v>53057</v>
      </c>
      <c r="C53117" s="1" t="s">
        <v>60</v>
      </c>
    </row>
    <row r="53118" spans="1:3" x14ac:dyDescent="0.2">
      <c r="A53118" s="1">
        <v>53117</v>
      </c>
      <c r="B53118" s="1" t="s">
        <v>53058</v>
      </c>
      <c r="C53118" s="1" t="s">
        <v>5</v>
      </c>
    </row>
    <row r="53119" spans="1:3" x14ac:dyDescent="0.2">
      <c r="A53119" s="1">
        <v>53118</v>
      </c>
      <c r="B53119" s="1" t="s">
        <v>53059</v>
      </c>
      <c r="C53119" s="1" t="s">
        <v>60</v>
      </c>
    </row>
    <row r="53120" spans="1:3" x14ac:dyDescent="0.2">
      <c r="A53120" s="1">
        <v>53119</v>
      </c>
      <c r="B53120" s="1" t="s">
        <v>53060</v>
      </c>
      <c r="C53120" s="1" t="s">
        <v>5</v>
      </c>
    </row>
    <row r="53121" spans="1:3" x14ac:dyDescent="0.2">
      <c r="A53121" s="1">
        <v>53120</v>
      </c>
      <c r="B53121" s="1" t="s">
        <v>53061</v>
      </c>
      <c r="C53121" s="1" t="s">
        <v>60</v>
      </c>
    </row>
    <row r="53122" spans="1:3" x14ac:dyDescent="0.2">
      <c r="A53122" s="1">
        <v>53121</v>
      </c>
      <c r="B53122" s="1" t="s">
        <v>53062</v>
      </c>
      <c r="C53122" s="1" t="s">
        <v>5</v>
      </c>
    </row>
    <row r="53123" spans="1:3" x14ac:dyDescent="0.2">
      <c r="A53123" s="1">
        <v>53122</v>
      </c>
      <c r="B53123" s="1" t="s">
        <v>53063</v>
      </c>
      <c r="C53123" s="1" t="s">
        <v>60</v>
      </c>
    </row>
    <row r="53124" spans="1:3" x14ac:dyDescent="0.2">
      <c r="A53124" s="1">
        <v>53123</v>
      </c>
      <c r="B53124" s="1" t="s">
        <v>53064</v>
      </c>
      <c r="C53124" s="1" t="s">
        <v>60</v>
      </c>
    </row>
    <row r="53125" spans="1:3" x14ac:dyDescent="0.2">
      <c r="A53125" s="1">
        <v>53124</v>
      </c>
      <c r="B53125" s="1" t="s">
        <v>53065</v>
      </c>
      <c r="C53125" s="1" t="s">
        <v>60</v>
      </c>
    </row>
    <row r="53126" spans="1:3" x14ac:dyDescent="0.2">
      <c r="A53126" s="1">
        <v>53125</v>
      </c>
      <c r="B53126" s="1" t="s">
        <v>53066</v>
      </c>
      <c r="C53126" s="1" t="s">
        <v>60</v>
      </c>
    </row>
    <row r="53127" spans="1:3" x14ac:dyDescent="0.2">
      <c r="A53127" s="1">
        <v>53126</v>
      </c>
      <c r="B53127" s="1" t="s">
        <v>53067</v>
      </c>
      <c r="C53127" s="1" t="s">
        <v>60</v>
      </c>
    </row>
    <row r="53128" spans="1:3" x14ac:dyDescent="0.2">
      <c r="A53128" s="1">
        <v>53127</v>
      </c>
      <c r="B53128" s="1" t="s">
        <v>53068</v>
      </c>
      <c r="C53128" s="1" t="s">
        <v>60</v>
      </c>
    </row>
    <row r="53129" spans="1:3" x14ac:dyDescent="0.2">
      <c r="A53129" s="1">
        <v>53128</v>
      </c>
      <c r="B53129" s="1" t="s">
        <v>53069</v>
      </c>
      <c r="C53129" s="1" t="s">
        <v>60</v>
      </c>
    </row>
    <row r="53130" spans="1:3" x14ac:dyDescent="0.2">
      <c r="A53130" s="1">
        <v>53129</v>
      </c>
      <c r="B53130" s="1" t="s">
        <v>53070</v>
      </c>
      <c r="C53130" s="1" t="s">
        <v>5</v>
      </c>
    </row>
    <row r="53131" spans="1:3" x14ac:dyDescent="0.2">
      <c r="A53131" s="1">
        <v>53130</v>
      </c>
      <c r="B53131" s="1" t="s">
        <v>53071</v>
      </c>
      <c r="C53131" s="1" t="s">
        <v>5</v>
      </c>
    </row>
    <row r="53132" spans="1:3" x14ac:dyDescent="0.2">
      <c r="A53132" s="1">
        <v>53131</v>
      </c>
      <c r="B53132" s="1" t="s">
        <v>53072</v>
      </c>
      <c r="C53132" s="1" t="s">
        <v>60</v>
      </c>
    </row>
    <row r="53133" spans="1:3" x14ac:dyDescent="0.2">
      <c r="A53133" s="1">
        <v>53132</v>
      </c>
      <c r="B53133" s="1" t="s">
        <v>53073</v>
      </c>
      <c r="C53133" s="1" t="s">
        <v>5</v>
      </c>
    </row>
    <row r="53134" spans="1:3" x14ac:dyDescent="0.2">
      <c r="A53134" s="1">
        <v>53133</v>
      </c>
      <c r="B53134" s="1" t="s">
        <v>53074</v>
      </c>
      <c r="C53134" s="1" t="s">
        <v>60</v>
      </c>
    </row>
    <row r="53135" spans="1:3" x14ac:dyDescent="0.2">
      <c r="A53135" s="1">
        <v>53134</v>
      </c>
      <c r="B53135" s="1" t="s">
        <v>53075</v>
      </c>
      <c r="C53135" s="1" t="s">
        <v>60</v>
      </c>
    </row>
    <row r="53136" spans="1:3" x14ac:dyDescent="0.2">
      <c r="A53136" s="1">
        <v>53135</v>
      </c>
      <c r="B53136" s="1" t="s">
        <v>53076</v>
      </c>
      <c r="C53136" s="1" t="s">
        <v>5</v>
      </c>
    </row>
    <row r="53137" spans="1:3" x14ac:dyDescent="0.2">
      <c r="A53137" s="1">
        <v>53136</v>
      </c>
      <c r="B53137" s="1" t="s">
        <v>53077</v>
      </c>
      <c r="C53137" s="1" t="s">
        <v>60</v>
      </c>
    </row>
    <row r="53138" spans="1:3" x14ac:dyDescent="0.2">
      <c r="A53138" s="1">
        <v>53137</v>
      </c>
      <c r="B53138" s="1" t="s">
        <v>53078</v>
      </c>
      <c r="C53138" s="1" t="s">
        <v>5</v>
      </c>
    </row>
    <row r="53139" spans="1:3" x14ac:dyDescent="0.2">
      <c r="A53139" s="1">
        <v>53138</v>
      </c>
      <c r="B53139" s="1" t="s">
        <v>53079</v>
      </c>
      <c r="C53139" s="1" t="s">
        <v>5</v>
      </c>
    </row>
    <row r="53140" spans="1:3" x14ac:dyDescent="0.2">
      <c r="A53140" s="1">
        <v>53139</v>
      </c>
      <c r="B53140" s="1" t="s">
        <v>53080</v>
      </c>
      <c r="C53140" s="1" t="s">
        <v>60</v>
      </c>
    </row>
    <row r="53141" spans="1:3" x14ac:dyDescent="0.2">
      <c r="A53141" s="1">
        <v>53140</v>
      </c>
      <c r="B53141" s="1" t="s">
        <v>53081</v>
      </c>
      <c r="C53141" s="1" t="s">
        <v>60</v>
      </c>
    </row>
    <row r="53142" spans="1:3" x14ac:dyDescent="0.2">
      <c r="A53142" s="1">
        <v>53141</v>
      </c>
      <c r="B53142" s="1" t="s">
        <v>53082</v>
      </c>
      <c r="C53142" s="1" t="s">
        <v>60</v>
      </c>
    </row>
    <row r="53143" spans="1:3" x14ac:dyDescent="0.2">
      <c r="A53143" s="1">
        <v>53142</v>
      </c>
      <c r="B53143" s="1" t="s">
        <v>53083</v>
      </c>
      <c r="C53143" s="1" t="s">
        <v>60</v>
      </c>
    </row>
    <row r="53144" spans="1:3" x14ac:dyDescent="0.2">
      <c r="A53144" s="1">
        <v>53143</v>
      </c>
      <c r="B53144" s="1" t="s">
        <v>53084</v>
      </c>
      <c r="C53144" s="1" t="s">
        <v>60</v>
      </c>
    </row>
    <row r="53145" spans="1:3" x14ac:dyDescent="0.2">
      <c r="A53145" s="1">
        <v>53144</v>
      </c>
      <c r="B53145" s="1" t="s">
        <v>53085</v>
      </c>
      <c r="C53145" s="1" t="s">
        <v>60</v>
      </c>
    </row>
    <row r="53146" spans="1:3" x14ac:dyDescent="0.2">
      <c r="A53146" s="1">
        <v>53145</v>
      </c>
      <c r="B53146" s="1" t="s">
        <v>53086</v>
      </c>
      <c r="C53146" s="1" t="s">
        <v>60</v>
      </c>
    </row>
    <row r="53147" spans="1:3" x14ac:dyDescent="0.2">
      <c r="A53147" s="1">
        <v>53146</v>
      </c>
      <c r="B53147" s="1" t="s">
        <v>53087</v>
      </c>
      <c r="C53147" s="1" t="s">
        <v>60</v>
      </c>
    </row>
    <row r="53148" spans="1:3" x14ac:dyDescent="0.2">
      <c r="A53148" s="1">
        <v>53147</v>
      </c>
      <c r="B53148" s="1" t="s">
        <v>53088</v>
      </c>
      <c r="C53148" s="1" t="s">
        <v>60</v>
      </c>
    </row>
    <row r="53149" spans="1:3" x14ac:dyDescent="0.2">
      <c r="A53149" s="1">
        <v>53148</v>
      </c>
      <c r="B53149" s="1" t="s">
        <v>53089</v>
      </c>
      <c r="C53149" s="1" t="s">
        <v>60</v>
      </c>
    </row>
    <row r="53150" spans="1:3" x14ac:dyDescent="0.2">
      <c r="A53150" s="1">
        <v>53149</v>
      </c>
      <c r="B53150" s="1" t="s">
        <v>53090</v>
      </c>
      <c r="C53150" s="1" t="s">
        <v>60</v>
      </c>
    </row>
    <row r="53151" spans="1:3" x14ac:dyDescent="0.2">
      <c r="A53151" s="1">
        <v>53150</v>
      </c>
      <c r="B53151" s="1" t="s">
        <v>53091</v>
      </c>
      <c r="C53151" s="1" t="s">
        <v>60</v>
      </c>
    </row>
    <row r="53152" spans="1:3" x14ac:dyDescent="0.2">
      <c r="A53152" s="1">
        <v>53151</v>
      </c>
      <c r="B53152" s="1" t="s">
        <v>53092</v>
      </c>
      <c r="C53152" s="1" t="s">
        <v>60</v>
      </c>
    </row>
    <row r="53153" spans="1:3" x14ac:dyDescent="0.2">
      <c r="A53153" s="1">
        <v>53152</v>
      </c>
      <c r="B53153" s="1" t="s">
        <v>53093</v>
      </c>
      <c r="C53153" s="1" t="s">
        <v>60</v>
      </c>
    </row>
    <row r="53154" spans="1:3" x14ac:dyDescent="0.2">
      <c r="A53154" s="1">
        <v>53153</v>
      </c>
      <c r="B53154" s="1" t="s">
        <v>53094</v>
      </c>
      <c r="C53154" s="1" t="s">
        <v>60</v>
      </c>
    </row>
    <row r="53155" spans="1:3" x14ac:dyDescent="0.2">
      <c r="A53155" s="1">
        <v>53154</v>
      </c>
      <c r="B53155" s="1" t="s">
        <v>53095</v>
      </c>
      <c r="C53155" s="1" t="s">
        <v>60</v>
      </c>
    </row>
    <row r="53156" spans="1:3" x14ac:dyDescent="0.2">
      <c r="A53156" s="1">
        <v>53155</v>
      </c>
      <c r="B53156" s="1" t="s">
        <v>53096</v>
      </c>
      <c r="C53156" s="1" t="s">
        <v>60</v>
      </c>
    </row>
    <row r="53157" spans="1:3" x14ac:dyDescent="0.2">
      <c r="A53157" s="1">
        <v>53156</v>
      </c>
      <c r="B53157" s="1" t="s">
        <v>53097</v>
      </c>
      <c r="C53157" s="1" t="s">
        <v>60</v>
      </c>
    </row>
    <row r="53158" spans="1:3" x14ac:dyDescent="0.2">
      <c r="A53158" s="1">
        <v>53157</v>
      </c>
      <c r="B53158" s="1" t="s">
        <v>53098</v>
      </c>
      <c r="C53158" s="1" t="s">
        <v>60</v>
      </c>
    </row>
    <row r="53159" spans="1:3" x14ac:dyDescent="0.2">
      <c r="A53159" s="1">
        <v>53158</v>
      </c>
      <c r="B53159" s="1" t="s">
        <v>53099</v>
      </c>
      <c r="C53159" s="1" t="s">
        <v>60</v>
      </c>
    </row>
    <row r="53160" spans="1:3" x14ac:dyDescent="0.2">
      <c r="A53160" s="1">
        <v>53159</v>
      </c>
      <c r="B53160" s="1" t="s">
        <v>53100</v>
      </c>
      <c r="C53160" s="1" t="s">
        <v>307</v>
      </c>
    </row>
    <row r="53161" spans="1:3" x14ac:dyDescent="0.2">
      <c r="A53161" s="1">
        <v>53160</v>
      </c>
      <c r="B53161" s="1" t="s">
        <v>53101</v>
      </c>
      <c r="C53161" s="1" t="s">
        <v>60</v>
      </c>
    </row>
    <row r="53162" spans="1:3" x14ac:dyDescent="0.2">
      <c r="A53162" s="1">
        <v>53161</v>
      </c>
      <c r="B53162" s="1" t="s">
        <v>53102</v>
      </c>
      <c r="C53162" s="1" t="s">
        <v>5</v>
      </c>
    </row>
    <row r="53163" spans="1:3" x14ac:dyDescent="0.2">
      <c r="A53163" s="1">
        <v>53162</v>
      </c>
      <c r="B53163" s="1" t="s">
        <v>53103</v>
      </c>
      <c r="C53163" s="1" t="s">
        <v>60</v>
      </c>
    </row>
    <row r="53164" spans="1:3" x14ac:dyDescent="0.2">
      <c r="A53164" s="1">
        <v>53163</v>
      </c>
      <c r="B53164" s="1" t="s">
        <v>53104</v>
      </c>
      <c r="C53164" s="1" t="s">
        <v>5</v>
      </c>
    </row>
    <row r="53165" spans="1:3" x14ac:dyDescent="0.2">
      <c r="A53165" s="1">
        <v>53164</v>
      </c>
      <c r="B53165" s="1" t="s">
        <v>53105</v>
      </c>
      <c r="C53165" s="1" t="s">
        <v>60</v>
      </c>
    </row>
    <row r="53166" spans="1:3" x14ac:dyDescent="0.2">
      <c r="A53166" s="1">
        <v>53165</v>
      </c>
      <c r="B53166" s="1" t="s">
        <v>53106</v>
      </c>
      <c r="C53166" s="1" t="s">
        <v>60</v>
      </c>
    </row>
    <row r="53167" spans="1:3" x14ac:dyDescent="0.2">
      <c r="A53167" s="1">
        <v>53166</v>
      </c>
      <c r="B53167" s="1" t="s">
        <v>53107</v>
      </c>
      <c r="C53167" s="1" t="s">
        <v>60</v>
      </c>
    </row>
    <row r="53168" spans="1:3" x14ac:dyDescent="0.2">
      <c r="A53168" s="1">
        <v>53167</v>
      </c>
      <c r="B53168" s="1" t="s">
        <v>53108</v>
      </c>
      <c r="C53168" s="1" t="s">
        <v>60</v>
      </c>
    </row>
    <row r="53169" spans="1:3" x14ac:dyDescent="0.2">
      <c r="A53169" s="1">
        <v>53168</v>
      </c>
      <c r="B53169" s="1" t="s">
        <v>53109</v>
      </c>
      <c r="C53169" s="1" t="s">
        <v>60</v>
      </c>
    </row>
    <row r="53170" spans="1:3" x14ac:dyDescent="0.2">
      <c r="A53170" s="1">
        <v>53169</v>
      </c>
      <c r="B53170" s="1" t="s">
        <v>53110</v>
      </c>
      <c r="C53170" s="1" t="s">
        <v>5</v>
      </c>
    </row>
    <row r="53171" spans="1:3" x14ac:dyDescent="0.2">
      <c r="A53171" s="1">
        <v>53170</v>
      </c>
      <c r="B53171" s="1" t="s">
        <v>53111</v>
      </c>
      <c r="C53171" s="1" t="s">
        <v>5</v>
      </c>
    </row>
    <row r="53172" spans="1:3" x14ac:dyDescent="0.2">
      <c r="A53172" s="1">
        <v>53171</v>
      </c>
      <c r="B53172" s="1" t="s">
        <v>53112</v>
      </c>
      <c r="C53172" s="1" t="s">
        <v>5</v>
      </c>
    </row>
    <row r="53173" spans="1:3" x14ac:dyDescent="0.2">
      <c r="A53173" s="1">
        <v>53172</v>
      </c>
      <c r="B53173" s="1" t="s">
        <v>53113</v>
      </c>
      <c r="C53173" s="1" t="s">
        <v>60</v>
      </c>
    </row>
    <row r="53174" spans="1:3" x14ac:dyDescent="0.2">
      <c r="A53174" s="1">
        <v>53173</v>
      </c>
      <c r="B53174" s="1" t="s">
        <v>53114</v>
      </c>
      <c r="C53174" s="1" t="s">
        <v>60</v>
      </c>
    </row>
    <row r="53175" spans="1:3" x14ac:dyDescent="0.2">
      <c r="A53175" s="1">
        <v>53174</v>
      </c>
      <c r="B53175" s="1" t="s">
        <v>53115</v>
      </c>
      <c r="C53175" s="1" t="s">
        <v>60</v>
      </c>
    </row>
    <row r="53176" spans="1:3" x14ac:dyDescent="0.2">
      <c r="A53176" s="1">
        <v>53175</v>
      </c>
      <c r="B53176" s="1" t="s">
        <v>53116</v>
      </c>
      <c r="C53176" s="1" t="s">
        <v>60</v>
      </c>
    </row>
    <row r="53177" spans="1:3" x14ac:dyDescent="0.2">
      <c r="A53177" s="1">
        <v>53176</v>
      </c>
      <c r="B53177" s="1" t="s">
        <v>53117</v>
      </c>
      <c r="C53177" s="1" t="s">
        <v>5</v>
      </c>
    </row>
    <row r="53178" spans="1:3" x14ac:dyDescent="0.2">
      <c r="A53178" s="1">
        <v>53177</v>
      </c>
      <c r="B53178" s="1" t="s">
        <v>53118</v>
      </c>
      <c r="C53178" s="1" t="s">
        <v>60</v>
      </c>
    </row>
    <row r="53179" spans="1:3" x14ac:dyDescent="0.2">
      <c r="A53179" s="1">
        <v>53178</v>
      </c>
      <c r="B53179" s="1" t="s">
        <v>53119</v>
      </c>
      <c r="C53179" s="1" t="s">
        <v>5</v>
      </c>
    </row>
    <row r="53180" spans="1:3" x14ac:dyDescent="0.2">
      <c r="A53180" s="1">
        <v>53179</v>
      </c>
      <c r="B53180" s="1" t="s">
        <v>53120</v>
      </c>
      <c r="C53180" s="1" t="s">
        <v>5</v>
      </c>
    </row>
    <row r="53181" spans="1:3" x14ac:dyDescent="0.2">
      <c r="A53181" s="1">
        <v>53180</v>
      </c>
      <c r="B53181" s="1" t="s">
        <v>53121</v>
      </c>
      <c r="C53181" s="1" t="s">
        <v>5</v>
      </c>
    </row>
    <row r="53182" spans="1:3" x14ac:dyDescent="0.2">
      <c r="A53182" s="1">
        <v>53181</v>
      </c>
      <c r="B53182" s="1" t="s">
        <v>53122</v>
      </c>
      <c r="C53182" s="1" t="s">
        <v>60</v>
      </c>
    </row>
    <row r="53183" spans="1:3" x14ac:dyDescent="0.2">
      <c r="A53183" s="1">
        <v>53182</v>
      </c>
      <c r="B53183" s="1" t="s">
        <v>53123</v>
      </c>
      <c r="C53183" s="1" t="s">
        <v>60</v>
      </c>
    </row>
    <row r="53184" spans="1:3" x14ac:dyDescent="0.2">
      <c r="A53184" s="1">
        <v>53183</v>
      </c>
      <c r="B53184" s="1" t="s">
        <v>53124</v>
      </c>
      <c r="C53184" s="1" t="s">
        <v>60</v>
      </c>
    </row>
    <row r="53185" spans="1:4" x14ac:dyDescent="0.2">
      <c r="A53185" s="1">
        <v>53184</v>
      </c>
      <c r="B53185" s="1" t="s">
        <v>53125</v>
      </c>
      <c r="C53185" s="1" t="s">
        <v>60</v>
      </c>
    </row>
    <row r="53186" spans="1:4" x14ac:dyDescent="0.2">
      <c r="A53186" s="1">
        <v>53185</v>
      </c>
      <c r="B53186" s="1" t="s">
        <v>53126</v>
      </c>
      <c r="C53186" s="1" t="s">
        <v>5</v>
      </c>
    </row>
    <row r="53187" spans="1:4" x14ac:dyDescent="0.2">
      <c r="A53187" s="1">
        <v>53186</v>
      </c>
      <c r="B53187" s="1" t="s">
        <v>53127</v>
      </c>
      <c r="C53187" s="1" t="s">
        <v>60</v>
      </c>
    </row>
    <row r="53188" spans="1:4" x14ac:dyDescent="0.2">
      <c r="A53188" s="1">
        <v>53187</v>
      </c>
      <c r="B53188" s="1" t="s">
        <v>53128</v>
      </c>
      <c r="C53188" s="1" t="s">
        <v>60</v>
      </c>
    </row>
    <row r="53189" spans="1:4" x14ac:dyDescent="0.2">
      <c r="A53189" s="1">
        <v>53188</v>
      </c>
      <c r="B53189" s="1" t="s">
        <v>53129</v>
      </c>
      <c r="C53189" s="1" t="s">
        <v>60</v>
      </c>
      <c r="D53189" s="1" t="s">
        <v>61</v>
      </c>
    </row>
    <row r="53190" spans="1:4" x14ac:dyDescent="0.2">
      <c r="A53190" s="1">
        <v>53189</v>
      </c>
      <c r="B53190" s="1" t="s">
        <v>53130</v>
      </c>
      <c r="C53190" s="1" t="s">
        <v>60</v>
      </c>
    </row>
    <row r="53191" spans="1:4" x14ac:dyDescent="0.2">
      <c r="A53191" s="1">
        <v>53190</v>
      </c>
      <c r="B53191" s="1" t="s">
        <v>53131</v>
      </c>
      <c r="C53191" s="1" t="s">
        <v>60</v>
      </c>
    </row>
    <row r="53192" spans="1:4" x14ac:dyDescent="0.2">
      <c r="A53192" s="1">
        <v>53191</v>
      </c>
      <c r="B53192" s="1" t="s">
        <v>53132</v>
      </c>
      <c r="C53192" s="1" t="s">
        <v>60</v>
      </c>
    </row>
    <row r="53193" spans="1:4" x14ac:dyDescent="0.2">
      <c r="A53193" s="1">
        <v>53192</v>
      </c>
      <c r="B53193" s="1" t="s">
        <v>53133</v>
      </c>
      <c r="C53193" s="1" t="s">
        <v>60</v>
      </c>
    </row>
    <row r="53194" spans="1:4" x14ac:dyDescent="0.2">
      <c r="A53194" s="1">
        <v>53193</v>
      </c>
      <c r="B53194" s="1" t="s">
        <v>53134</v>
      </c>
      <c r="C53194" s="1" t="s">
        <v>60</v>
      </c>
    </row>
    <row r="53195" spans="1:4" x14ac:dyDescent="0.2">
      <c r="A53195" s="1">
        <v>53194</v>
      </c>
      <c r="B53195" s="1" t="s">
        <v>53135</v>
      </c>
      <c r="C53195" s="1" t="s">
        <v>60</v>
      </c>
    </row>
    <row r="53196" spans="1:4" x14ac:dyDescent="0.2">
      <c r="A53196" s="1">
        <v>53195</v>
      </c>
      <c r="B53196" s="1" t="s">
        <v>53136</v>
      </c>
      <c r="C53196" s="1" t="s">
        <v>60</v>
      </c>
    </row>
    <row r="53197" spans="1:4" x14ac:dyDescent="0.2">
      <c r="A53197" s="1">
        <v>53196</v>
      </c>
      <c r="B53197" s="1" t="s">
        <v>53137</v>
      </c>
      <c r="C53197" s="1" t="s">
        <v>60</v>
      </c>
    </row>
    <row r="53198" spans="1:4" x14ac:dyDescent="0.2">
      <c r="A53198" s="1">
        <v>53197</v>
      </c>
      <c r="B53198" s="1" t="s">
        <v>53138</v>
      </c>
      <c r="C53198" s="1" t="s">
        <v>60</v>
      </c>
    </row>
    <row r="53199" spans="1:4" x14ac:dyDescent="0.2">
      <c r="A53199" s="1">
        <v>53198</v>
      </c>
      <c r="B53199" s="1" t="s">
        <v>53139</v>
      </c>
      <c r="C53199" s="1" t="s">
        <v>5</v>
      </c>
    </row>
    <row r="53200" spans="1:4" x14ac:dyDescent="0.2">
      <c r="A53200" s="1">
        <v>53199</v>
      </c>
      <c r="B53200" s="1" t="s">
        <v>53140</v>
      </c>
      <c r="C53200" s="1" t="s">
        <v>5</v>
      </c>
    </row>
    <row r="53201" spans="1:4" x14ac:dyDescent="0.2">
      <c r="A53201" s="1">
        <v>53200</v>
      </c>
      <c r="B53201" s="1" t="s">
        <v>53141</v>
      </c>
      <c r="C53201" s="1" t="s">
        <v>60</v>
      </c>
    </row>
    <row r="53202" spans="1:4" x14ac:dyDescent="0.2">
      <c r="A53202" s="1">
        <v>53201</v>
      </c>
      <c r="B53202" s="1" t="s">
        <v>53142</v>
      </c>
      <c r="C53202" s="1" t="s">
        <v>60</v>
      </c>
    </row>
    <row r="53203" spans="1:4" x14ac:dyDescent="0.2">
      <c r="A53203" s="1">
        <v>53202</v>
      </c>
      <c r="B53203" s="1" t="s">
        <v>53143</v>
      </c>
      <c r="C53203" s="1" t="s">
        <v>60</v>
      </c>
      <c r="D53203" s="1" t="s">
        <v>61</v>
      </c>
    </row>
    <row r="53204" spans="1:4" x14ac:dyDescent="0.2">
      <c r="A53204" s="1">
        <v>53203</v>
      </c>
      <c r="B53204" s="1" t="s">
        <v>53144</v>
      </c>
      <c r="C53204" s="1" t="s">
        <v>5</v>
      </c>
    </row>
    <row r="53205" spans="1:4" x14ac:dyDescent="0.2">
      <c r="A53205" s="1">
        <v>53204</v>
      </c>
      <c r="B53205" s="1" t="s">
        <v>53145</v>
      </c>
      <c r="C53205" s="1" t="s">
        <v>60</v>
      </c>
    </row>
    <row r="53206" spans="1:4" x14ac:dyDescent="0.2">
      <c r="A53206" s="1">
        <v>53205</v>
      </c>
      <c r="B53206" s="1" t="s">
        <v>53146</v>
      </c>
      <c r="C53206" s="1" t="s">
        <v>60</v>
      </c>
    </row>
    <row r="53207" spans="1:4" x14ac:dyDescent="0.2">
      <c r="A53207" s="1">
        <v>53206</v>
      </c>
      <c r="B53207" s="1" t="s">
        <v>53147</v>
      </c>
      <c r="C53207" s="1" t="s">
        <v>60</v>
      </c>
    </row>
    <row r="53208" spans="1:4" x14ac:dyDescent="0.2">
      <c r="A53208" s="1">
        <v>53207</v>
      </c>
      <c r="B53208" s="1" t="s">
        <v>53148</v>
      </c>
      <c r="C53208" s="1" t="s">
        <v>5</v>
      </c>
    </row>
    <row r="53209" spans="1:4" x14ac:dyDescent="0.2">
      <c r="A53209" s="1">
        <v>53208</v>
      </c>
      <c r="B53209" s="1" t="s">
        <v>53149</v>
      </c>
      <c r="C53209" s="1" t="s">
        <v>60</v>
      </c>
    </row>
    <row r="53210" spans="1:4" x14ac:dyDescent="0.2">
      <c r="A53210" s="1">
        <v>53209</v>
      </c>
      <c r="B53210" s="1" t="s">
        <v>53150</v>
      </c>
      <c r="C53210" s="1" t="s">
        <v>60</v>
      </c>
    </row>
    <row r="53211" spans="1:4" x14ac:dyDescent="0.2">
      <c r="A53211" s="1">
        <v>53210</v>
      </c>
      <c r="B53211" s="1" t="s">
        <v>53151</v>
      </c>
      <c r="C53211" s="1" t="s">
        <v>60</v>
      </c>
    </row>
    <row r="53212" spans="1:4" x14ac:dyDescent="0.2">
      <c r="A53212" s="1">
        <v>53211</v>
      </c>
      <c r="B53212" s="1" t="s">
        <v>53152</v>
      </c>
      <c r="C53212" s="1" t="s">
        <v>5</v>
      </c>
    </row>
    <row r="53213" spans="1:4" x14ac:dyDescent="0.2">
      <c r="A53213" s="1">
        <v>53212</v>
      </c>
      <c r="B53213" s="1" t="s">
        <v>53153</v>
      </c>
      <c r="C53213" s="1" t="s">
        <v>60</v>
      </c>
    </row>
    <row r="53214" spans="1:4" x14ac:dyDescent="0.2">
      <c r="A53214" s="1">
        <v>53213</v>
      </c>
      <c r="B53214" s="1" t="s">
        <v>53154</v>
      </c>
      <c r="C53214" s="1" t="s">
        <v>60</v>
      </c>
    </row>
    <row r="53215" spans="1:4" x14ac:dyDescent="0.2">
      <c r="A53215" s="1">
        <v>53214</v>
      </c>
      <c r="B53215" s="1" t="s">
        <v>53155</v>
      </c>
      <c r="C53215" s="1" t="s">
        <v>60</v>
      </c>
    </row>
    <row r="53216" spans="1:4" x14ac:dyDescent="0.2">
      <c r="A53216" s="1">
        <v>53215</v>
      </c>
      <c r="B53216" s="1" t="s">
        <v>53156</v>
      </c>
      <c r="C53216" s="1" t="s">
        <v>5</v>
      </c>
    </row>
    <row r="53217" spans="1:3" x14ac:dyDescent="0.2">
      <c r="A53217" s="1">
        <v>53216</v>
      </c>
      <c r="B53217" s="1" t="s">
        <v>53157</v>
      </c>
      <c r="C53217" s="1" t="s">
        <v>5</v>
      </c>
    </row>
    <row r="53218" spans="1:3" x14ac:dyDescent="0.2">
      <c r="A53218" s="1">
        <v>53217</v>
      </c>
      <c r="B53218" s="1" t="s">
        <v>53158</v>
      </c>
      <c r="C53218" s="1" t="s">
        <v>60</v>
      </c>
    </row>
    <row r="53219" spans="1:3" x14ac:dyDescent="0.2">
      <c r="A53219" s="1">
        <v>53218</v>
      </c>
      <c r="B53219" s="1" t="s">
        <v>53159</v>
      </c>
      <c r="C53219" s="1" t="s">
        <v>60</v>
      </c>
    </row>
    <row r="53220" spans="1:3" x14ac:dyDescent="0.2">
      <c r="A53220" s="1">
        <v>53219</v>
      </c>
      <c r="B53220" s="1" t="s">
        <v>53160</v>
      </c>
      <c r="C53220" s="1" t="s">
        <v>60</v>
      </c>
    </row>
    <row r="53221" spans="1:3" x14ac:dyDescent="0.2">
      <c r="A53221" s="1">
        <v>53220</v>
      </c>
      <c r="B53221" s="1" t="s">
        <v>53161</v>
      </c>
      <c r="C53221" s="1" t="s">
        <v>60</v>
      </c>
    </row>
    <row r="53222" spans="1:3" x14ac:dyDescent="0.2">
      <c r="A53222" s="1">
        <v>53221</v>
      </c>
      <c r="B53222" s="1" t="s">
        <v>53162</v>
      </c>
      <c r="C53222" s="1" t="s">
        <v>60</v>
      </c>
    </row>
    <row r="53223" spans="1:3" x14ac:dyDescent="0.2">
      <c r="A53223" s="1">
        <v>53222</v>
      </c>
      <c r="B53223" s="1" t="s">
        <v>53163</v>
      </c>
      <c r="C53223" s="1" t="s">
        <v>60</v>
      </c>
    </row>
    <row r="53224" spans="1:3" x14ac:dyDescent="0.2">
      <c r="A53224" s="1">
        <v>53223</v>
      </c>
      <c r="B53224" s="1" t="s">
        <v>53164</v>
      </c>
      <c r="C53224" s="1" t="s">
        <v>5</v>
      </c>
    </row>
    <row r="53225" spans="1:3" x14ac:dyDescent="0.2">
      <c r="A53225" s="1">
        <v>53224</v>
      </c>
      <c r="B53225" s="1" t="s">
        <v>53165</v>
      </c>
      <c r="C53225" s="1" t="s">
        <v>60</v>
      </c>
    </row>
    <row r="53226" spans="1:3" x14ac:dyDescent="0.2">
      <c r="A53226" s="1">
        <v>53225</v>
      </c>
      <c r="B53226" s="1" t="s">
        <v>53166</v>
      </c>
      <c r="C53226" s="1" t="s">
        <v>5</v>
      </c>
    </row>
    <row r="53227" spans="1:3" x14ac:dyDescent="0.2">
      <c r="A53227" s="1">
        <v>53226</v>
      </c>
      <c r="B53227" s="1" t="s">
        <v>53167</v>
      </c>
      <c r="C53227" s="1" t="s">
        <v>60</v>
      </c>
    </row>
    <row r="53228" spans="1:3" x14ac:dyDescent="0.2">
      <c r="A53228" s="1">
        <v>53227</v>
      </c>
      <c r="B53228" s="1" t="s">
        <v>53168</v>
      </c>
      <c r="C53228" s="1" t="s">
        <v>5</v>
      </c>
    </row>
    <row r="53229" spans="1:3" x14ac:dyDescent="0.2">
      <c r="A53229" s="1">
        <v>53228</v>
      </c>
      <c r="B53229" s="1" t="s">
        <v>53169</v>
      </c>
      <c r="C53229" s="1" t="s">
        <v>60</v>
      </c>
    </row>
    <row r="53230" spans="1:3" x14ac:dyDescent="0.2">
      <c r="A53230" s="1">
        <v>53229</v>
      </c>
      <c r="B53230" s="1" t="s">
        <v>53170</v>
      </c>
      <c r="C53230" s="1" t="s">
        <v>60</v>
      </c>
    </row>
    <row r="53231" spans="1:3" x14ac:dyDescent="0.2">
      <c r="A53231" s="1">
        <v>53230</v>
      </c>
      <c r="B53231" s="1" t="s">
        <v>53171</v>
      </c>
      <c r="C53231" s="1" t="s">
        <v>5</v>
      </c>
    </row>
    <row r="53232" spans="1:3" x14ac:dyDescent="0.2">
      <c r="A53232" s="1">
        <v>53231</v>
      </c>
      <c r="B53232" s="1" t="s">
        <v>53172</v>
      </c>
      <c r="C53232" s="1" t="s">
        <v>5</v>
      </c>
    </row>
    <row r="53233" spans="1:4" x14ac:dyDescent="0.2">
      <c r="A53233" s="1">
        <v>53232</v>
      </c>
      <c r="B53233" s="1" t="s">
        <v>53173</v>
      </c>
      <c r="C53233" s="1" t="s">
        <v>5</v>
      </c>
    </row>
    <row r="53234" spans="1:4" x14ac:dyDescent="0.2">
      <c r="A53234" s="1">
        <v>53233</v>
      </c>
      <c r="B53234" s="1" t="s">
        <v>53174</v>
      </c>
      <c r="C53234" s="1" t="s">
        <v>60</v>
      </c>
    </row>
    <row r="53235" spans="1:4" x14ac:dyDescent="0.2">
      <c r="A53235" s="1">
        <v>53234</v>
      </c>
      <c r="B53235" s="1" t="s">
        <v>53175</v>
      </c>
      <c r="C53235" s="1" t="s">
        <v>60</v>
      </c>
    </row>
    <row r="53236" spans="1:4" x14ac:dyDescent="0.2">
      <c r="A53236" s="1">
        <v>53235</v>
      </c>
      <c r="B53236" s="1" t="s">
        <v>53176</v>
      </c>
      <c r="C53236" s="1" t="s">
        <v>60</v>
      </c>
    </row>
    <row r="53237" spans="1:4" x14ac:dyDescent="0.2">
      <c r="A53237" s="1">
        <v>53236</v>
      </c>
      <c r="B53237" s="1" t="s">
        <v>53177</v>
      </c>
      <c r="C53237" s="1" t="s">
        <v>60</v>
      </c>
    </row>
    <row r="53238" spans="1:4" x14ac:dyDescent="0.2">
      <c r="A53238" s="1">
        <v>53237</v>
      </c>
      <c r="B53238" s="1" t="s">
        <v>53178</v>
      </c>
      <c r="C53238" s="1" t="s">
        <v>60</v>
      </c>
    </row>
    <row r="53239" spans="1:4" x14ac:dyDescent="0.2">
      <c r="A53239" s="1">
        <v>53238</v>
      </c>
      <c r="B53239" s="1" t="s">
        <v>53179</v>
      </c>
      <c r="C53239" s="1" t="s">
        <v>60</v>
      </c>
      <c r="D53239" s="1" t="s">
        <v>61</v>
      </c>
    </row>
    <row r="53240" spans="1:4" x14ac:dyDescent="0.2">
      <c r="A53240" s="1">
        <v>53239</v>
      </c>
      <c r="B53240" s="1" t="s">
        <v>53180</v>
      </c>
      <c r="C53240" s="1" t="s">
        <v>60</v>
      </c>
    </row>
    <row r="53241" spans="1:4" x14ac:dyDescent="0.2">
      <c r="A53241" s="1">
        <v>53240</v>
      </c>
      <c r="B53241" s="1" t="s">
        <v>53181</v>
      </c>
      <c r="C53241" s="1" t="s">
        <v>5</v>
      </c>
    </row>
    <row r="53242" spans="1:4" x14ac:dyDescent="0.2">
      <c r="A53242" s="1">
        <v>53241</v>
      </c>
      <c r="B53242" s="1" t="s">
        <v>53182</v>
      </c>
      <c r="C53242" s="1" t="s">
        <v>60</v>
      </c>
    </row>
    <row r="53243" spans="1:4" x14ac:dyDescent="0.2">
      <c r="A53243" s="1">
        <v>53242</v>
      </c>
      <c r="B53243" s="1" t="s">
        <v>53183</v>
      </c>
      <c r="C53243" s="1" t="s">
        <v>60</v>
      </c>
    </row>
    <row r="53244" spans="1:4" x14ac:dyDescent="0.2">
      <c r="A53244" s="1">
        <v>53243</v>
      </c>
      <c r="B53244" s="1" t="s">
        <v>53184</v>
      </c>
      <c r="C53244" s="1" t="s">
        <v>60</v>
      </c>
    </row>
    <row r="53245" spans="1:4" x14ac:dyDescent="0.2">
      <c r="A53245" s="1">
        <v>53244</v>
      </c>
      <c r="B53245" s="1" t="s">
        <v>53185</v>
      </c>
      <c r="C53245" s="1" t="s">
        <v>5</v>
      </c>
    </row>
    <row r="53246" spans="1:4" x14ac:dyDescent="0.2">
      <c r="A53246" s="1">
        <v>53245</v>
      </c>
      <c r="B53246" s="1" t="s">
        <v>53186</v>
      </c>
      <c r="C53246" s="1" t="s">
        <v>60</v>
      </c>
    </row>
    <row r="53247" spans="1:4" x14ac:dyDescent="0.2">
      <c r="A53247" s="1">
        <v>53246</v>
      </c>
      <c r="B53247" s="1" t="s">
        <v>53187</v>
      </c>
      <c r="C53247" s="1" t="s">
        <v>5</v>
      </c>
    </row>
    <row r="53248" spans="1:4" x14ac:dyDescent="0.2">
      <c r="A53248" s="1">
        <v>53247</v>
      </c>
      <c r="B53248" s="1" t="s">
        <v>53188</v>
      </c>
      <c r="C53248" s="1" t="s">
        <v>5</v>
      </c>
    </row>
    <row r="53249" spans="1:3" x14ac:dyDescent="0.2">
      <c r="A53249" s="1">
        <v>53248</v>
      </c>
      <c r="B53249" s="1" t="s">
        <v>53189</v>
      </c>
      <c r="C53249" s="1" t="s">
        <v>60</v>
      </c>
    </row>
    <row r="53250" spans="1:3" x14ac:dyDescent="0.2">
      <c r="A53250" s="1">
        <v>53249</v>
      </c>
      <c r="B53250" s="1" t="s">
        <v>53190</v>
      </c>
      <c r="C53250" s="1" t="s">
        <v>5</v>
      </c>
    </row>
    <row r="53251" spans="1:3" x14ac:dyDescent="0.2">
      <c r="A53251" s="1">
        <v>53250</v>
      </c>
      <c r="B53251" s="1" t="s">
        <v>53191</v>
      </c>
      <c r="C53251" s="1" t="s">
        <v>5</v>
      </c>
    </row>
    <row r="53252" spans="1:3" x14ac:dyDescent="0.2">
      <c r="A53252" s="1">
        <v>53251</v>
      </c>
      <c r="B53252" s="1" t="s">
        <v>53192</v>
      </c>
      <c r="C53252" s="1" t="s">
        <v>5</v>
      </c>
    </row>
    <row r="53253" spans="1:3" x14ac:dyDescent="0.2">
      <c r="A53253" s="1">
        <v>53252</v>
      </c>
      <c r="B53253" s="1" t="s">
        <v>53193</v>
      </c>
      <c r="C53253" s="1" t="s">
        <v>5</v>
      </c>
    </row>
    <row r="53254" spans="1:3" x14ac:dyDescent="0.2">
      <c r="A53254" s="1">
        <v>53253</v>
      </c>
      <c r="B53254" s="1" t="s">
        <v>53194</v>
      </c>
      <c r="C53254" s="1" t="s">
        <v>60</v>
      </c>
    </row>
    <row r="53255" spans="1:3" x14ac:dyDescent="0.2">
      <c r="A53255" s="1">
        <v>53254</v>
      </c>
      <c r="B53255" s="1" t="s">
        <v>53195</v>
      </c>
      <c r="C53255" s="1" t="s">
        <v>60</v>
      </c>
    </row>
    <row r="53256" spans="1:3" x14ac:dyDescent="0.2">
      <c r="A53256" s="1">
        <v>53255</v>
      </c>
      <c r="B53256" s="1" t="s">
        <v>53196</v>
      </c>
      <c r="C53256" s="1" t="s">
        <v>5</v>
      </c>
    </row>
    <row r="53257" spans="1:3" x14ac:dyDescent="0.2">
      <c r="A53257" s="1">
        <v>53256</v>
      </c>
      <c r="B53257" s="1" t="s">
        <v>53197</v>
      </c>
      <c r="C53257" s="1" t="s">
        <v>60</v>
      </c>
    </row>
    <row r="53258" spans="1:3" x14ac:dyDescent="0.2">
      <c r="A53258" s="1">
        <v>53257</v>
      </c>
      <c r="B53258" s="1" t="s">
        <v>53198</v>
      </c>
      <c r="C53258" s="1" t="s">
        <v>5</v>
      </c>
    </row>
    <row r="53259" spans="1:3" x14ac:dyDescent="0.2">
      <c r="A53259" s="1">
        <v>53258</v>
      </c>
      <c r="B53259" s="1" t="s">
        <v>53199</v>
      </c>
      <c r="C53259" s="1" t="s">
        <v>60</v>
      </c>
    </row>
    <row r="53260" spans="1:3" x14ac:dyDescent="0.2">
      <c r="A53260" s="1">
        <v>53259</v>
      </c>
      <c r="B53260" s="1" t="s">
        <v>53200</v>
      </c>
      <c r="C53260" s="1" t="s">
        <v>60</v>
      </c>
    </row>
    <row r="53261" spans="1:3" x14ac:dyDescent="0.2">
      <c r="A53261" s="1">
        <v>53260</v>
      </c>
      <c r="B53261" s="1" t="s">
        <v>53201</v>
      </c>
      <c r="C53261" s="1" t="s">
        <v>60</v>
      </c>
    </row>
    <row r="53262" spans="1:3" x14ac:dyDescent="0.2">
      <c r="A53262" s="1">
        <v>53261</v>
      </c>
      <c r="B53262" s="1" t="s">
        <v>53202</v>
      </c>
      <c r="C53262" s="1" t="s">
        <v>60</v>
      </c>
    </row>
    <row r="53263" spans="1:3" x14ac:dyDescent="0.2">
      <c r="A53263" s="1">
        <v>53262</v>
      </c>
      <c r="B53263" s="1" t="s">
        <v>53203</v>
      </c>
      <c r="C53263" s="1" t="s">
        <v>60</v>
      </c>
    </row>
    <row r="53264" spans="1:3" x14ac:dyDescent="0.2">
      <c r="A53264" s="1">
        <v>53263</v>
      </c>
      <c r="B53264" s="1" t="s">
        <v>53204</v>
      </c>
      <c r="C53264" s="1" t="s">
        <v>60</v>
      </c>
    </row>
    <row r="53265" spans="1:3" x14ac:dyDescent="0.2">
      <c r="A53265" s="1">
        <v>53264</v>
      </c>
      <c r="B53265" s="1" t="s">
        <v>53205</v>
      </c>
      <c r="C53265" s="1" t="s">
        <v>5</v>
      </c>
    </row>
    <row r="53266" spans="1:3" x14ac:dyDescent="0.2">
      <c r="A53266" s="1">
        <v>53265</v>
      </c>
      <c r="B53266" s="1" t="s">
        <v>53206</v>
      </c>
      <c r="C53266" s="1" t="s">
        <v>5</v>
      </c>
    </row>
    <row r="53267" spans="1:3" x14ac:dyDescent="0.2">
      <c r="A53267" s="1">
        <v>53266</v>
      </c>
      <c r="B53267" s="1" t="s">
        <v>53207</v>
      </c>
      <c r="C53267" s="1" t="s">
        <v>307</v>
      </c>
    </row>
    <row r="53268" spans="1:3" x14ac:dyDescent="0.2">
      <c r="A53268" s="1">
        <v>53267</v>
      </c>
      <c r="B53268" s="1" t="s">
        <v>53208</v>
      </c>
      <c r="C53268" s="1" t="s">
        <v>60</v>
      </c>
    </row>
    <row r="53269" spans="1:3" x14ac:dyDescent="0.2">
      <c r="A53269" s="1">
        <v>53268</v>
      </c>
      <c r="B53269" s="1" t="s">
        <v>53209</v>
      </c>
      <c r="C53269" s="1" t="s">
        <v>60</v>
      </c>
    </row>
    <row r="53270" spans="1:3" x14ac:dyDescent="0.2">
      <c r="A53270" s="1">
        <v>53269</v>
      </c>
      <c r="B53270" s="1" t="s">
        <v>53210</v>
      </c>
      <c r="C53270" s="1" t="s">
        <v>60</v>
      </c>
    </row>
    <row r="53271" spans="1:3" x14ac:dyDescent="0.2">
      <c r="A53271" s="1">
        <v>53270</v>
      </c>
      <c r="B53271" s="1" t="s">
        <v>53211</v>
      </c>
      <c r="C53271" s="1" t="s">
        <v>60</v>
      </c>
    </row>
    <row r="53272" spans="1:3" x14ac:dyDescent="0.2">
      <c r="A53272" s="1">
        <v>53271</v>
      </c>
      <c r="B53272" s="1" t="s">
        <v>53212</v>
      </c>
      <c r="C53272" s="1" t="s">
        <v>60</v>
      </c>
    </row>
    <row r="53273" spans="1:3" x14ac:dyDescent="0.2">
      <c r="A53273" s="1">
        <v>53272</v>
      </c>
      <c r="B53273" s="1" t="s">
        <v>53213</v>
      </c>
      <c r="C53273" s="1" t="s">
        <v>60</v>
      </c>
    </row>
    <row r="53274" spans="1:3" x14ac:dyDescent="0.2">
      <c r="A53274" s="1">
        <v>53273</v>
      </c>
      <c r="B53274" s="1" t="s">
        <v>53214</v>
      </c>
      <c r="C53274" s="1" t="s">
        <v>60</v>
      </c>
    </row>
    <row r="53275" spans="1:3" x14ac:dyDescent="0.2">
      <c r="A53275" s="1">
        <v>53274</v>
      </c>
      <c r="B53275" s="1" t="s">
        <v>53215</v>
      </c>
      <c r="C53275" s="1" t="s">
        <v>5</v>
      </c>
    </row>
    <row r="53276" spans="1:3" x14ac:dyDescent="0.2">
      <c r="A53276" s="1">
        <v>53275</v>
      </c>
      <c r="B53276" s="1" t="s">
        <v>53216</v>
      </c>
      <c r="C53276" s="1" t="s">
        <v>60</v>
      </c>
    </row>
    <row r="53277" spans="1:3" x14ac:dyDescent="0.2">
      <c r="A53277" s="1">
        <v>53276</v>
      </c>
      <c r="B53277" s="1" t="s">
        <v>53217</v>
      </c>
      <c r="C53277" s="1" t="s">
        <v>60</v>
      </c>
    </row>
    <row r="53278" spans="1:3" x14ac:dyDescent="0.2">
      <c r="A53278" s="1">
        <v>53277</v>
      </c>
      <c r="B53278" s="1" t="s">
        <v>53218</v>
      </c>
      <c r="C53278" s="1" t="s">
        <v>60</v>
      </c>
    </row>
    <row r="53279" spans="1:3" x14ac:dyDescent="0.2">
      <c r="A53279" s="1">
        <v>53278</v>
      </c>
      <c r="B53279" s="1" t="s">
        <v>53219</v>
      </c>
      <c r="C53279" s="1" t="s">
        <v>60</v>
      </c>
    </row>
    <row r="53280" spans="1:3" x14ac:dyDescent="0.2">
      <c r="A53280" s="1">
        <v>53279</v>
      </c>
      <c r="B53280" s="1" t="s">
        <v>53220</v>
      </c>
      <c r="C53280" s="1" t="s">
        <v>60</v>
      </c>
    </row>
    <row r="53281" spans="1:3" x14ac:dyDescent="0.2">
      <c r="A53281" s="1">
        <v>53280</v>
      </c>
      <c r="B53281" s="1" t="s">
        <v>53221</v>
      </c>
      <c r="C53281" s="1" t="s">
        <v>60</v>
      </c>
    </row>
    <row r="53282" spans="1:3" x14ac:dyDescent="0.2">
      <c r="A53282" s="1">
        <v>53281</v>
      </c>
      <c r="B53282" s="1" t="s">
        <v>53222</v>
      </c>
      <c r="C53282" s="1" t="s">
        <v>60</v>
      </c>
    </row>
    <row r="53283" spans="1:3" x14ac:dyDescent="0.2">
      <c r="A53283" s="1">
        <v>53282</v>
      </c>
      <c r="B53283" s="1" t="s">
        <v>53223</v>
      </c>
      <c r="C53283" s="1" t="s">
        <v>60</v>
      </c>
    </row>
    <row r="53284" spans="1:3" x14ac:dyDescent="0.2">
      <c r="A53284" s="1">
        <v>53283</v>
      </c>
      <c r="B53284" s="1" t="s">
        <v>53224</v>
      </c>
      <c r="C53284" s="1" t="s">
        <v>60</v>
      </c>
    </row>
    <row r="53285" spans="1:3" x14ac:dyDescent="0.2">
      <c r="A53285" s="1">
        <v>53284</v>
      </c>
      <c r="B53285" s="1" t="s">
        <v>53225</v>
      </c>
      <c r="C53285" s="1" t="s">
        <v>60</v>
      </c>
    </row>
    <row r="53286" spans="1:3" x14ac:dyDescent="0.2">
      <c r="A53286" s="1">
        <v>53285</v>
      </c>
      <c r="B53286" s="1" t="s">
        <v>53226</v>
      </c>
      <c r="C53286" s="1" t="s">
        <v>60</v>
      </c>
    </row>
    <row r="53287" spans="1:3" x14ac:dyDescent="0.2">
      <c r="A53287" s="1">
        <v>53286</v>
      </c>
      <c r="B53287" s="1" t="s">
        <v>53227</v>
      </c>
      <c r="C53287" s="1" t="s">
        <v>60</v>
      </c>
    </row>
    <row r="53288" spans="1:3" x14ac:dyDescent="0.2">
      <c r="A53288" s="1">
        <v>53287</v>
      </c>
      <c r="B53288" s="1" t="s">
        <v>53228</v>
      </c>
      <c r="C53288" s="1" t="s">
        <v>60</v>
      </c>
    </row>
    <row r="53289" spans="1:3" x14ac:dyDescent="0.2">
      <c r="A53289" s="1">
        <v>53288</v>
      </c>
      <c r="B53289" s="1" t="s">
        <v>53229</v>
      </c>
      <c r="C53289" s="1" t="s">
        <v>60</v>
      </c>
    </row>
    <row r="53290" spans="1:3" x14ac:dyDescent="0.2">
      <c r="A53290" s="1">
        <v>53289</v>
      </c>
      <c r="B53290" s="1" t="s">
        <v>53230</v>
      </c>
      <c r="C53290" s="1" t="s">
        <v>60</v>
      </c>
    </row>
    <row r="53291" spans="1:3" x14ac:dyDescent="0.2">
      <c r="A53291" s="1">
        <v>53290</v>
      </c>
      <c r="B53291" s="1" t="s">
        <v>53231</v>
      </c>
      <c r="C53291" s="1" t="s">
        <v>60</v>
      </c>
    </row>
    <row r="53292" spans="1:3" x14ac:dyDescent="0.2">
      <c r="A53292" s="1">
        <v>53291</v>
      </c>
      <c r="B53292" s="1" t="s">
        <v>53232</v>
      </c>
      <c r="C53292" s="1" t="s">
        <v>60</v>
      </c>
    </row>
    <row r="53293" spans="1:3" x14ac:dyDescent="0.2">
      <c r="A53293" s="1">
        <v>53292</v>
      </c>
      <c r="B53293" s="1" t="s">
        <v>53233</v>
      </c>
      <c r="C53293" s="1" t="s">
        <v>5</v>
      </c>
    </row>
    <row r="53294" spans="1:3" x14ac:dyDescent="0.2">
      <c r="A53294" s="1">
        <v>53293</v>
      </c>
      <c r="B53294" s="1" t="s">
        <v>53234</v>
      </c>
      <c r="C53294" s="1" t="s">
        <v>60</v>
      </c>
    </row>
    <row r="53295" spans="1:3" x14ac:dyDescent="0.2">
      <c r="A53295" s="1">
        <v>53294</v>
      </c>
      <c r="B53295" s="1" t="s">
        <v>53235</v>
      </c>
      <c r="C53295" s="1" t="s">
        <v>5</v>
      </c>
    </row>
    <row r="53296" spans="1:3" x14ac:dyDescent="0.2">
      <c r="A53296" s="1">
        <v>53295</v>
      </c>
      <c r="B53296" s="1" t="s">
        <v>53236</v>
      </c>
      <c r="C53296" s="1" t="s">
        <v>60</v>
      </c>
    </row>
    <row r="53297" spans="1:3" x14ac:dyDescent="0.2">
      <c r="A53297" s="1">
        <v>53296</v>
      </c>
      <c r="B53297" s="1" t="s">
        <v>53237</v>
      </c>
      <c r="C53297" s="1" t="s">
        <v>5</v>
      </c>
    </row>
    <row r="53298" spans="1:3" x14ac:dyDescent="0.2">
      <c r="A53298" s="1">
        <v>53297</v>
      </c>
      <c r="B53298" s="1" t="s">
        <v>53238</v>
      </c>
      <c r="C53298" s="1" t="s">
        <v>60</v>
      </c>
    </row>
    <row r="53299" spans="1:3" x14ac:dyDescent="0.2">
      <c r="A53299" s="1">
        <v>53298</v>
      </c>
      <c r="B53299" s="1" t="s">
        <v>53239</v>
      </c>
      <c r="C53299" s="1" t="s">
        <v>60</v>
      </c>
    </row>
    <row r="53300" spans="1:3" x14ac:dyDescent="0.2">
      <c r="A53300" s="1">
        <v>53299</v>
      </c>
      <c r="B53300" s="1" t="s">
        <v>53240</v>
      </c>
      <c r="C53300" s="1" t="s">
        <v>5</v>
      </c>
    </row>
    <row r="53301" spans="1:3" x14ac:dyDescent="0.2">
      <c r="A53301" s="1">
        <v>53300</v>
      </c>
      <c r="B53301" s="1" t="s">
        <v>53241</v>
      </c>
      <c r="C53301" s="1" t="s">
        <v>60</v>
      </c>
    </row>
    <row r="53302" spans="1:3" x14ac:dyDescent="0.2">
      <c r="A53302" s="1">
        <v>53301</v>
      </c>
      <c r="B53302" s="1" t="s">
        <v>53242</v>
      </c>
      <c r="C53302" s="1" t="s">
        <v>5</v>
      </c>
    </row>
    <row r="53303" spans="1:3" x14ac:dyDescent="0.2">
      <c r="A53303" s="1">
        <v>53302</v>
      </c>
      <c r="B53303" s="1" t="s">
        <v>53243</v>
      </c>
      <c r="C53303" s="1" t="s">
        <v>5</v>
      </c>
    </row>
    <row r="53304" spans="1:3" x14ac:dyDescent="0.2">
      <c r="A53304" s="1">
        <v>53303</v>
      </c>
      <c r="B53304" s="1" t="s">
        <v>53244</v>
      </c>
      <c r="C53304" s="1" t="s">
        <v>60</v>
      </c>
    </row>
    <row r="53305" spans="1:3" x14ac:dyDescent="0.2">
      <c r="A53305" s="1">
        <v>53304</v>
      </c>
      <c r="B53305" s="1" t="s">
        <v>53245</v>
      </c>
      <c r="C53305" s="1" t="s">
        <v>5</v>
      </c>
    </row>
    <row r="53306" spans="1:3" x14ac:dyDescent="0.2">
      <c r="A53306" s="1">
        <v>53305</v>
      </c>
      <c r="B53306" s="1" t="s">
        <v>53246</v>
      </c>
      <c r="C53306" s="1" t="s">
        <v>60</v>
      </c>
    </row>
    <row r="53307" spans="1:3" x14ac:dyDescent="0.2">
      <c r="A53307" s="1">
        <v>53306</v>
      </c>
      <c r="B53307" s="1" t="s">
        <v>53247</v>
      </c>
      <c r="C53307" s="1" t="s">
        <v>5</v>
      </c>
    </row>
    <row r="53308" spans="1:3" x14ac:dyDescent="0.2">
      <c r="A53308" s="1">
        <v>53307</v>
      </c>
      <c r="B53308" s="1" t="s">
        <v>53248</v>
      </c>
      <c r="C53308" s="1" t="s">
        <v>60</v>
      </c>
    </row>
    <row r="53309" spans="1:3" x14ac:dyDescent="0.2">
      <c r="A53309" s="1">
        <v>53308</v>
      </c>
      <c r="B53309" s="1" t="s">
        <v>53249</v>
      </c>
      <c r="C53309" s="1" t="s">
        <v>60</v>
      </c>
    </row>
    <row r="53310" spans="1:3" x14ac:dyDescent="0.2">
      <c r="A53310" s="1">
        <v>53309</v>
      </c>
      <c r="B53310" s="1" t="s">
        <v>53250</v>
      </c>
      <c r="C53310" s="1" t="s">
        <v>60</v>
      </c>
    </row>
    <row r="53311" spans="1:3" x14ac:dyDescent="0.2">
      <c r="A53311" s="1">
        <v>53310</v>
      </c>
      <c r="B53311" s="1" t="s">
        <v>53251</v>
      </c>
      <c r="C53311" s="1" t="s">
        <v>60</v>
      </c>
    </row>
    <row r="53312" spans="1:3" x14ac:dyDescent="0.2">
      <c r="A53312" s="1">
        <v>53311</v>
      </c>
      <c r="B53312" s="1" t="s">
        <v>53252</v>
      </c>
      <c r="C53312" s="1" t="s">
        <v>60</v>
      </c>
    </row>
    <row r="53313" spans="1:3" x14ac:dyDescent="0.2">
      <c r="A53313" s="1">
        <v>53312</v>
      </c>
      <c r="B53313" s="1" t="s">
        <v>53253</v>
      </c>
      <c r="C53313" s="1" t="s">
        <v>60</v>
      </c>
    </row>
    <row r="53314" spans="1:3" x14ac:dyDescent="0.2">
      <c r="A53314" s="1">
        <v>53313</v>
      </c>
      <c r="B53314" s="1" t="s">
        <v>53254</v>
      </c>
      <c r="C53314" s="1" t="s">
        <v>60</v>
      </c>
    </row>
    <row r="53315" spans="1:3" x14ac:dyDescent="0.2">
      <c r="A53315" s="1">
        <v>53314</v>
      </c>
      <c r="B53315" s="1" t="s">
        <v>53255</v>
      </c>
      <c r="C53315" s="1" t="s">
        <v>60</v>
      </c>
    </row>
    <row r="53316" spans="1:3" x14ac:dyDescent="0.2">
      <c r="A53316" s="1">
        <v>53315</v>
      </c>
      <c r="B53316" s="1" t="s">
        <v>53256</v>
      </c>
      <c r="C53316" s="1" t="s">
        <v>60</v>
      </c>
    </row>
    <row r="53317" spans="1:3" x14ac:dyDescent="0.2">
      <c r="A53317" s="1">
        <v>53316</v>
      </c>
      <c r="B53317" s="1" t="s">
        <v>53257</v>
      </c>
      <c r="C53317" s="1" t="s">
        <v>60</v>
      </c>
    </row>
    <row r="53318" spans="1:3" x14ac:dyDescent="0.2">
      <c r="A53318" s="1">
        <v>53317</v>
      </c>
      <c r="B53318" s="1" t="s">
        <v>53258</v>
      </c>
      <c r="C53318" s="1" t="s">
        <v>60</v>
      </c>
    </row>
    <row r="53319" spans="1:3" x14ac:dyDescent="0.2">
      <c r="A53319" s="1">
        <v>53318</v>
      </c>
      <c r="B53319" s="1" t="s">
        <v>53259</v>
      </c>
      <c r="C53319" s="1" t="s">
        <v>60</v>
      </c>
    </row>
    <row r="53320" spans="1:3" x14ac:dyDescent="0.2">
      <c r="A53320" s="1">
        <v>53319</v>
      </c>
      <c r="B53320" s="1" t="s">
        <v>53260</v>
      </c>
      <c r="C53320" s="1" t="s">
        <v>60</v>
      </c>
    </row>
    <row r="53321" spans="1:3" x14ac:dyDescent="0.2">
      <c r="A53321" s="1">
        <v>53320</v>
      </c>
      <c r="B53321" s="1" t="s">
        <v>53261</v>
      </c>
      <c r="C53321" s="1" t="s">
        <v>5</v>
      </c>
    </row>
    <row r="53322" spans="1:3" x14ac:dyDescent="0.2">
      <c r="A53322" s="1">
        <v>53321</v>
      </c>
      <c r="B53322" s="1" t="s">
        <v>53262</v>
      </c>
      <c r="C53322" s="1" t="s">
        <v>60</v>
      </c>
    </row>
    <row r="53323" spans="1:3" x14ac:dyDescent="0.2">
      <c r="A53323" s="1">
        <v>53322</v>
      </c>
      <c r="B53323" s="1" t="s">
        <v>53263</v>
      </c>
      <c r="C53323" s="1" t="s">
        <v>5</v>
      </c>
    </row>
    <row r="53324" spans="1:3" x14ac:dyDescent="0.2">
      <c r="A53324" s="1">
        <v>53323</v>
      </c>
      <c r="B53324" s="1" t="s">
        <v>53264</v>
      </c>
      <c r="C53324" s="1" t="s">
        <v>5</v>
      </c>
    </row>
    <row r="53325" spans="1:3" x14ac:dyDescent="0.2">
      <c r="A53325" s="1">
        <v>53324</v>
      </c>
      <c r="B53325" s="1" t="s">
        <v>53265</v>
      </c>
      <c r="C53325" s="1" t="s">
        <v>5</v>
      </c>
    </row>
    <row r="53326" spans="1:3" x14ac:dyDescent="0.2">
      <c r="A53326" s="1">
        <v>53325</v>
      </c>
      <c r="B53326" s="1" t="s">
        <v>53266</v>
      </c>
      <c r="C53326" s="1" t="s">
        <v>60</v>
      </c>
    </row>
    <row r="53327" spans="1:3" x14ac:dyDescent="0.2">
      <c r="A53327" s="1">
        <v>53326</v>
      </c>
      <c r="B53327" s="1" t="s">
        <v>53267</v>
      </c>
      <c r="C53327" s="1" t="s">
        <v>5</v>
      </c>
    </row>
    <row r="53328" spans="1:3" x14ac:dyDescent="0.2">
      <c r="A53328" s="1">
        <v>53327</v>
      </c>
      <c r="B53328" s="1" t="s">
        <v>53268</v>
      </c>
      <c r="C53328" s="1" t="s">
        <v>5</v>
      </c>
    </row>
    <row r="53329" spans="1:4" x14ac:dyDescent="0.2">
      <c r="A53329" s="1">
        <v>53328</v>
      </c>
      <c r="B53329" s="1" t="s">
        <v>53269</v>
      </c>
      <c r="C53329" s="1" t="s">
        <v>5</v>
      </c>
    </row>
    <row r="53330" spans="1:4" x14ac:dyDescent="0.2">
      <c r="A53330" s="1">
        <v>53329</v>
      </c>
      <c r="B53330" s="1" t="s">
        <v>53270</v>
      </c>
      <c r="C53330" s="1" t="s">
        <v>5</v>
      </c>
    </row>
    <row r="53331" spans="1:4" x14ac:dyDescent="0.2">
      <c r="A53331" s="1">
        <v>53330</v>
      </c>
      <c r="B53331" s="1" t="s">
        <v>53271</v>
      </c>
      <c r="C53331" s="1" t="s">
        <v>5</v>
      </c>
    </row>
    <row r="53332" spans="1:4" x14ac:dyDescent="0.2">
      <c r="A53332" s="1">
        <v>53331</v>
      </c>
      <c r="B53332" s="1" t="s">
        <v>53272</v>
      </c>
      <c r="C53332" s="1" t="s">
        <v>5</v>
      </c>
    </row>
    <row r="53333" spans="1:4" x14ac:dyDescent="0.2">
      <c r="A53333" s="1">
        <v>53332</v>
      </c>
      <c r="B53333" s="1" t="s">
        <v>53273</v>
      </c>
      <c r="C53333" s="1" t="s">
        <v>5</v>
      </c>
    </row>
    <row r="53334" spans="1:4" x14ac:dyDescent="0.2">
      <c r="A53334" s="1">
        <v>53333</v>
      </c>
      <c r="B53334" s="1" t="s">
        <v>53274</v>
      </c>
      <c r="C53334" s="1" t="s">
        <v>60</v>
      </c>
      <c r="D53334" s="1" t="s">
        <v>61</v>
      </c>
    </row>
    <row r="53335" spans="1:4" x14ac:dyDescent="0.2">
      <c r="A53335" s="1">
        <v>53334</v>
      </c>
      <c r="B53335" s="1" t="s">
        <v>53275</v>
      </c>
      <c r="C53335" s="1" t="s">
        <v>60</v>
      </c>
    </row>
    <row r="53336" spans="1:4" x14ac:dyDescent="0.2">
      <c r="A53336" s="1">
        <v>53335</v>
      </c>
      <c r="B53336" s="1" t="s">
        <v>53276</v>
      </c>
      <c r="C53336" s="1" t="s">
        <v>5</v>
      </c>
    </row>
    <row r="53337" spans="1:4" x14ac:dyDescent="0.2">
      <c r="A53337" s="1">
        <v>53336</v>
      </c>
      <c r="B53337" s="1" t="s">
        <v>53277</v>
      </c>
      <c r="C53337" s="1" t="s">
        <v>60</v>
      </c>
      <c r="D53337" s="1" t="s">
        <v>61</v>
      </c>
    </row>
    <row r="53338" spans="1:4" x14ac:dyDescent="0.2">
      <c r="A53338" s="1">
        <v>53337</v>
      </c>
      <c r="B53338" s="1" t="s">
        <v>53278</v>
      </c>
      <c r="C53338" s="1" t="s">
        <v>60</v>
      </c>
    </row>
    <row r="53339" spans="1:4" x14ac:dyDescent="0.2">
      <c r="A53339" s="1">
        <v>53338</v>
      </c>
      <c r="B53339" s="1" t="s">
        <v>53279</v>
      </c>
      <c r="C53339" s="1" t="s">
        <v>60</v>
      </c>
    </row>
    <row r="53340" spans="1:4" x14ac:dyDescent="0.2">
      <c r="A53340" s="1">
        <v>53339</v>
      </c>
      <c r="B53340" s="1" t="s">
        <v>53280</v>
      </c>
      <c r="C53340" s="1" t="s">
        <v>60</v>
      </c>
    </row>
    <row r="53341" spans="1:4" x14ac:dyDescent="0.2">
      <c r="A53341" s="1">
        <v>53340</v>
      </c>
      <c r="B53341" s="1" t="s">
        <v>53281</v>
      </c>
      <c r="C53341" s="1" t="s">
        <v>60</v>
      </c>
    </row>
    <row r="53342" spans="1:4" x14ac:dyDescent="0.2">
      <c r="A53342" s="1">
        <v>53341</v>
      </c>
      <c r="B53342" s="1" t="s">
        <v>53282</v>
      </c>
      <c r="C53342" s="1" t="s">
        <v>60</v>
      </c>
    </row>
    <row r="53343" spans="1:4" x14ac:dyDescent="0.2">
      <c r="A53343" s="1">
        <v>53342</v>
      </c>
      <c r="B53343" s="1" t="s">
        <v>53283</v>
      </c>
      <c r="C53343" s="1" t="s">
        <v>60</v>
      </c>
    </row>
    <row r="53344" spans="1:4" x14ac:dyDescent="0.2">
      <c r="A53344" s="1">
        <v>53343</v>
      </c>
      <c r="B53344" s="1" t="s">
        <v>53284</v>
      </c>
      <c r="C53344" s="1" t="s">
        <v>60</v>
      </c>
    </row>
    <row r="53345" spans="1:4" x14ac:dyDescent="0.2">
      <c r="A53345" s="1">
        <v>53344</v>
      </c>
      <c r="B53345" s="1" t="s">
        <v>53285</v>
      </c>
      <c r="C53345" s="1" t="s">
        <v>60</v>
      </c>
    </row>
    <row r="53346" spans="1:4" x14ac:dyDescent="0.2">
      <c r="A53346" s="1">
        <v>53345</v>
      </c>
      <c r="B53346" s="1" t="s">
        <v>53286</v>
      </c>
      <c r="C53346" s="1" t="s">
        <v>5</v>
      </c>
    </row>
    <row r="53347" spans="1:4" x14ac:dyDescent="0.2">
      <c r="A53347" s="1">
        <v>53346</v>
      </c>
      <c r="B53347" s="1" t="s">
        <v>53287</v>
      </c>
      <c r="C53347" s="1" t="s">
        <v>60</v>
      </c>
    </row>
    <row r="53348" spans="1:4" x14ac:dyDescent="0.2">
      <c r="A53348" s="1">
        <v>53347</v>
      </c>
      <c r="B53348" s="1" t="s">
        <v>53288</v>
      </c>
      <c r="C53348" s="1" t="s">
        <v>60</v>
      </c>
    </row>
    <row r="53349" spans="1:4" x14ac:dyDescent="0.2">
      <c r="A53349" s="1">
        <v>53348</v>
      </c>
      <c r="B53349" s="1" t="s">
        <v>53289</v>
      </c>
      <c r="C53349" s="1" t="s">
        <v>60</v>
      </c>
      <c r="D53349" s="1" t="s">
        <v>61</v>
      </c>
    </row>
    <row r="53350" spans="1:4" x14ac:dyDescent="0.2">
      <c r="A53350" s="1">
        <v>53349</v>
      </c>
      <c r="B53350" s="1" t="s">
        <v>53290</v>
      </c>
      <c r="C53350" s="1" t="s">
        <v>60</v>
      </c>
    </row>
    <row r="53351" spans="1:4" x14ac:dyDescent="0.2">
      <c r="A53351" s="1">
        <v>53350</v>
      </c>
      <c r="B53351" s="1" t="s">
        <v>53291</v>
      </c>
      <c r="C53351" s="1" t="s">
        <v>60</v>
      </c>
    </row>
    <row r="53352" spans="1:4" x14ac:dyDescent="0.2">
      <c r="A53352" s="1">
        <v>53351</v>
      </c>
      <c r="B53352" s="1" t="s">
        <v>53292</v>
      </c>
      <c r="C53352" s="1" t="s">
        <v>60</v>
      </c>
    </row>
    <row r="53353" spans="1:4" x14ac:dyDescent="0.2">
      <c r="A53353" s="1">
        <v>53352</v>
      </c>
      <c r="B53353" s="1" t="s">
        <v>53293</v>
      </c>
      <c r="C53353" s="1" t="s">
        <v>5</v>
      </c>
    </row>
    <row r="53354" spans="1:4" x14ac:dyDescent="0.2">
      <c r="A53354" s="1">
        <v>53353</v>
      </c>
      <c r="B53354" s="1" t="s">
        <v>53294</v>
      </c>
      <c r="C53354" s="1" t="s">
        <v>60</v>
      </c>
    </row>
    <row r="53355" spans="1:4" x14ac:dyDescent="0.2">
      <c r="A53355" s="1">
        <v>53354</v>
      </c>
      <c r="B53355" s="1" t="s">
        <v>53295</v>
      </c>
      <c r="C53355" s="1" t="s">
        <v>60</v>
      </c>
    </row>
    <row r="53356" spans="1:4" x14ac:dyDescent="0.2">
      <c r="A53356" s="1">
        <v>53355</v>
      </c>
      <c r="B53356" s="1" t="s">
        <v>53296</v>
      </c>
      <c r="C53356" s="1" t="s">
        <v>60</v>
      </c>
    </row>
    <row r="53357" spans="1:4" x14ac:dyDescent="0.2">
      <c r="A53357" s="1">
        <v>53356</v>
      </c>
      <c r="B53357" s="1" t="s">
        <v>53297</v>
      </c>
      <c r="C53357" s="1" t="s">
        <v>5</v>
      </c>
    </row>
    <row r="53358" spans="1:4" x14ac:dyDescent="0.2">
      <c r="A53358" s="1">
        <v>53357</v>
      </c>
      <c r="B53358" s="1" t="s">
        <v>53298</v>
      </c>
      <c r="C53358" s="1" t="s">
        <v>5</v>
      </c>
    </row>
    <row r="53359" spans="1:4" x14ac:dyDescent="0.2">
      <c r="A53359" s="1">
        <v>53358</v>
      </c>
      <c r="B53359" s="1" t="s">
        <v>53299</v>
      </c>
      <c r="C53359" s="1" t="s">
        <v>5</v>
      </c>
    </row>
    <row r="53360" spans="1:4" x14ac:dyDescent="0.2">
      <c r="A53360" s="1">
        <v>53359</v>
      </c>
      <c r="B53360" s="1" t="s">
        <v>53300</v>
      </c>
      <c r="C53360" s="1" t="s">
        <v>60</v>
      </c>
    </row>
    <row r="53361" spans="1:4" x14ac:dyDescent="0.2">
      <c r="A53361" s="1">
        <v>53360</v>
      </c>
      <c r="B53361" s="1" t="s">
        <v>53301</v>
      </c>
      <c r="C53361" s="1" t="s">
        <v>60</v>
      </c>
    </row>
    <row r="53362" spans="1:4" x14ac:dyDescent="0.2">
      <c r="A53362" s="1">
        <v>53361</v>
      </c>
      <c r="B53362" s="1" t="s">
        <v>53302</v>
      </c>
      <c r="C53362" s="1" t="s">
        <v>5</v>
      </c>
    </row>
    <row r="53363" spans="1:4" x14ac:dyDescent="0.2">
      <c r="A53363" s="1">
        <v>53362</v>
      </c>
      <c r="B53363" s="1" t="s">
        <v>53303</v>
      </c>
      <c r="C53363" s="1" t="s">
        <v>60</v>
      </c>
      <c r="D53363" s="1" t="s">
        <v>61</v>
      </c>
    </row>
    <row r="53364" spans="1:4" x14ac:dyDescent="0.2">
      <c r="A53364" s="1">
        <v>53363</v>
      </c>
      <c r="B53364" s="1" t="s">
        <v>53304</v>
      </c>
      <c r="C53364" s="1" t="s">
        <v>60</v>
      </c>
    </row>
    <row r="53365" spans="1:4" x14ac:dyDescent="0.2">
      <c r="A53365" s="1">
        <v>53364</v>
      </c>
      <c r="B53365" s="1" t="s">
        <v>53305</v>
      </c>
      <c r="C53365" s="1" t="s">
        <v>60</v>
      </c>
      <c r="D53365" s="1" t="s">
        <v>61</v>
      </c>
    </row>
    <row r="53366" spans="1:4" x14ac:dyDescent="0.2">
      <c r="A53366" s="1">
        <v>53365</v>
      </c>
      <c r="B53366" s="1" t="s">
        <v>53306</v>
      </c>
      <c r="C53366" s="1" t="s">
        <v>60</v>
      </c>
      <c r="D53366" s="1" t="s">
        <v>61</v>
      </c>
    </row>
    <row r="53367" spans="1:4" x14ac:dyDescent="0.2">
      <c r="A53367" s="1">
        <v>53366</v>
      </c>
      <c r="B53367" s="1" t="s">
        <v>53307</v>
      </c>
      <c r="C53367" s="1" t="s">
        <v>60</v>
      </c>
    </row>
    <row r="53368" spans="1:4" x14ac:dyDescent="0.2">
      <c r="A53368" s="1">
        <v>53367</v>
      </c>
      <c r="B53368" s="1" t="s">
        <v>53308</v>
      </c>
      <c r="C53368" s="1" t="s">
        <v>5</v>
      </c>
    </row>
    <row r="53369" spans="1:4" x14ac:dyDescent="0.2">
      <c r="A53369" s="1">
        <v>53368</v>
      </c>
      <c r="B53369" s="1" t="s">
        <v>53309</v>
      </c>
      <c r="C53369" s="1" t="s">
        <v>60</v>
      </c>
    </row>
    <row r="53370" spans="1:4" x14ac:dyDescent="0.2">
      <c r="A53370" s="1">
        <v>53369</v>
      </c>
      <c r="B53370" s="1" t="s">
        <v>53310</v>
      </c>
      <c r="C53370" s="1" t="s">
        <v>5</v>
      </c>
    </row>
    <row r="53371" spans="1:4" x14ac:dyDescent="0.2">
      <c r="A53371" s="1">
        <v>53370</v>
      </c>
      <c r="B53371" s="1" t="s">
        <v>53311</v>
      </c>
      <c r="C53371" s="1" t="s">
        <v>60</v>
      </c>
      <c r="D53371" s="1" t="s">
        <v>61</v>
      </c>
    </row>
    <row r="53372" spans="1:4" x14ac:dyDescent="0.2">
      <c r="A53372" s="1">
        <v>53371</v>
      </c>
      <c r="B53372" s="1" t="s">
        <v>53312</v>
      </c>
      <c r="C53372" s="1" t="s">
        <v>60</v>
      </c>
    </row>
    <row r="53373" spans="1:4" x14ac:dyDescent="0.2">
      <c r="A53373" s="1">
        <v>53372</v>
      </c>
      <c r="B53373" s="1" t="s">
        <v>53313</v>
      </c>
      <c r="C53373" s="1" t="s">
        <v>60</v>
      </c>
    </row>
    <row r="53374" spans="1:4" x14ac:dyDescent="0.2">
      <c r="A53374" s="1">
        <v>53373</v>
      </c>
      <c r="B53374" s="1" t="s">
        <v>53314</v>
      </c>
      <c r="C53374" s="1" t="s">
        <v>60</v>
      </c>
    </row>
    <row r="53375" spans="1:4" x14ac:dyDescent="0.2">
      <c r="A53375" s="1">
        <v>53374</v>
      </c>
      <c r="B53375" s="1" t="s">
        <v>53315</v>
      </c>
      <c r="C53375" s="1" t="s">
        <v>60</v>
      </c>
    </row>
    <row r="53376" spans="1:4" x14ac:dyDescent="0.2">
      <c r="A53376" s="1">
        <v>53375</v>
      </c>
      <c r="B53376" s="1" t="s">
        <v>53316</v>
      </c>
      <c r="C53376" s="1" t="s">
        <v>5</v>
      </c>
    </row>
    <row r="53377" spans="1:4" x14ac:dyDescent="0.2">
      <c r="A53377" s="1">
        <v>53376</v>
      </c>
      <c r="B53377" s="1" t="s">
        <v>53317</v>
      </c>
      <c r="C53377" s="1" t="s">
        <v>60</v>
      </c>
    </row>
    <row r="53378" spans="1:4" x14ac:dyDescent="0.2">
      <c r="A53378" s="1">
        <v>53377</v>
      </c>
      <c r="B53378" s="1" t="s">
        <v>53318</v>
      </c>
      <c r="C53378" s="1" t="s">
        <v>60</v>
      </c>
    </row>
    <row r="53379" spans="1:4" x14ac:dyDescent="0.2">
      <c r="A53379" s="1">
        <v>53378</v>
      </c>
      <c r="B53379" s="1" t="s">
        <v>53319</v>
      </c>
      <c r="C53379" s="1" t="s">
        <v>60</v>
      </c>
    </row>
    <row r="53380" spans="1:4" x14ac:dyDescent="0.2">
      <c r="A53380" s="1">
        <v>53379</v>
      </c>
      <c r="B53380" s="1" t="s">
        <v>53320</v>
      </c>
      <c r="C53380" s="1" t="s">
        <v>60</v>
      </c>
    </row>
    <row r="53381" spans="1:4" x14ac:dyDescent="0.2">
      <c r="A53381" s="1">
        <v>53380</v>
      </c>
      <c r="B53381" s="1" t="s">
        <v>53321</v>
      </c>
      <c r="C53381" s="1" t="s">
        <v>60</v>
      </c>
    </row>
    <row r="53382" spans="1:4" x14ac:dyDescent="0.2">
      <c r="A53382" s="1">
        <v>53381</v>
      </c>
      <c r="B53382" s="1" t="s">
        <v>53322</v>
      </c>
      <c r="C53382" s="1" t="s">
        <v>60</v>
      </c>
    </row>
    <row r="53383" spans="1:4" x14ac:dyDescent="0.2">
      <c r="A53383" s="1">
        <v>53382</v>
      </c>
      <c r="B53383" s="1" t="s">
        <v>53323</v>
      </c>
      <c r="C53383" s="1" t="s">
        <v>60</v>
      </c>
      <c r="D53383" s="1" t="s">
        <v>61</v>
      </c>
    </row>
    <row r="53384" spans="1:4" x14ac:dyDescent="0.2">
      <c r="A53384" s="1">
        <v>53383</v>
      </c>
      <c r="B53384" s="1" t="s">
        <v>53324</v>
      </c>
      <c r="C53384" s="1" t="s">
        <v>60</v>
      </c>
      <c r="D53384" s="1" t="s">
        <v>61</v>
      </c>
    </row>
    <row r="53385" spans="1:4" x14ac:dyDescent="0.2">
      <c r="A53385" s="1">
        <v>53384</v>
      </c>
      <c r="B53385" s="1" t="s">
        <v>53325</v>
      </c>
      <c r="C53385" s="1" t="s">
        <v>60</v>
      </c>
    </row>
    <row r="53386" spans="1:4" x14ac:dyDescent="0.2">
      <c r="A53386" s="1">
        <v>53385</v>
      </c>
      <c r="B53386" s="1" t="s">
        <v>53326</v>
      </c>
      <c r="C53386" s="1" t="s">
        <v>60</v>
      </c>
      <c r="D53386" s="1" t="s">
        <v>61</v>
      </c>
    </row>
    <row r="53387" spans="1:4" x14ac:dyDescent="0.2">
      <c r="A53387" s="1">
        <v>53386</v>
      </c>
      <c r="B53387" s="1" t="s">
        <v>53327</v>
      </c>
      <c r="C53387" s="1" t="s">
        <v>60</v>
      </c>
      <c r="D53387" s="1" t="s">
        <v>61</v>
      </c>
    </row>
    <row r="53388" spans="1:4" x14ac:dyDescent="0.2">
      <c r="A53388" s="1">
        <v>53387</v>
      </c>
      <c r="B53388" s="1" t="s">
        <v>53328</v>
      </c>
      <c r="C53388" s="1" t="s">
        <v>60</v>
      </c>
    </row>
    <row r="53389" spans="1:4" x14ac:dyDescent="0.2">
      <c r="A53389" s="1">
        <v>53388</v>
      </c>
      <c r="B53389" s="1" t="s">
        <v>53329</v>
      </c>
      <c r="C53389" s="1" t="s">
        <v>60</v>
      </c>
    </row>
    <row r="53390" spans="1:4" x14ac:dyDescent="0.2">
      <c r="A53390" s="1">
        <v>53389</v>
      </c>
      <c r="B53390" s="1" t="s">
        <v>53330</v>
      </c>
      <c r="C53390" s="1" t="s">
        <v>60</v>
      </c>
    </row>
    <row r="53391" spans="1:4" x14ac:dyDescent="0.2">
      <c r="A53391" s="1">
        <v>53390</v>
      </c>
      <c r="B53391" s="1" t="s">
        <v>53331</v>
      </c>
      <c r="C53391" s="1" t="s">
        <v>60</v>
      </c>
      <c r="D53391" s="1" t="s">
        <v>61</v>
      </c>
    </row>
    <row r="53392" spans="1:4" x14ac:dyDescent="0.2">
      <c r="A53392" s="1">
        <v>53391</v>
      </c>
      <c r="B53392" s="1" t="s">
        <v>53332</v>
      </c>
      <c r="C53392" s="1" t="s">
        <v>60</v>
      </c>
    </row>
    <row r="53393" spans="1:4" x14ac:dyDescent="0.2">
      <c r="A53393" s="1">
        <v>53392</v>
      </c>
      <c r="B53393" s="1" t="s">
        <v>53333</v>
      </c>
      <c r="C53393" s="1" t="s">
        <v>60</v>
      </c>
    </row>
    <row r="53394" spans="1:4" x14ac:dyDescent="0.2">
      <c r="A53394" s="1">
        <v>53393</v>
      </c>
      <c r="B53394" s="1" t="s">
        <v>53334</v>
      </c>
      <c r="C53394" s="1" t="s">
        <v>60</v>
      </c>
    </row>
    <row r="53395" spans="1:4" x14ac:dyDescent="0.2">
      <c r="A53395" s="1">
        <v>53394</v>
      </c>
      <c r="B53395" s="1" t="s">
        <v>53335</v>
      </c>
      <c r="C53395" s="1" t="s">
        <v>60</v>
      </c>
    </row>
    <row r="53396" spans="1:4" x14ac:dyDescent="0.2">
      <c r="A53396" s="1">
        <v>53395</v>
      </c>
      <c r="B53396" s="1" t="s">
        <v>53336</v>
      </c>
      <c r="C53396" s="1" t="s">
        <v>60</v>
      </c>
    </row>
    <row r="53397" spans="1:4" x14ac:dyDescent="0.2">
      <c r="A53397" s="1">
        <v>53396</v>
      </c>
      <c r="B53397" s="1" t="s">
        <v>53337</v>
      </c>
      <c r="C53397" s="1" t="s">
        <v>60</v>
      </c>
    </row>
    <row r="53398" spans="1:4" x14ac:dyDescent="0.2">
      <c r="A53398" s="1">
        <v>53397</v>
      </c>
      <c r="B53398" s="1" t="s">
        <v>53338</v>
      </c>
      <c r="C53398" s="1" t="s">
        <v>60</v>
      </c>
    </row>
    <row r="53399" spans="1:4" x14ac:dyDescent="0.2">
      <c r="A53399" s="1">
        <v>53398</v>
      </c>
      <c r="B53399" s="1" t="s">
        <v>53339</v>
      </c>
      <c r="C53399" s="1" t="s">
        <v>60</v>
      </c>
      <c r="D53399" s="1" t="s">
        <v>61</v>
      </c>
    </row>
    <row r="53400" spans="1:4" x14ac:dyDescent="0.2">
      <c r="A53400" s="1">
        <v>53399</v>
      </c>
      <c r="B53400" s="1" t="s">
        <v>53340</v>
      </c>
      <c r="C53400" s="1" t="s">
        <v>60</v>
      </c>
    </row>
    <row r="53401" spans="1:4" x14ac:dyDescent="0.2">
      <c r="A53401" s="1">
        <v>53400</v>
      </c>
      <c r="B53401" s="1" t="s">
        <v>53341</v>
      </c>
      <c r="C53401" s="1" t="s">
        <v>60</v>
      </c>
    </row>
    <row r="53402" spans="1:4" x14ac:dyDescent="0.2">
      <c r="A53402" s="1">
        <v>53401</v>
      </c>
      <c r="B53402" s="1" t="s">
        <v>53342</v>
      </c>
      <c r="C53402" s="1" t="s">
        <v>60</v>
      </c>
    </row>
    <row r="53403" spans="1:4" x14ac:dyDescent="0.2">
      <c r="A53403" s="1">
        <v>53402</v>
      </c>
      <c r="B53403" s="1" t="s">
        <v>53343</v>
      </c>
      <c r="C53403" s="1" t="s">
        <v>60</v>
      </c>
    </row>
    <row r="53404" spans="1:4" x14ac:dyDescent="0.2">
      <c r="A53404" s="1">
        <v>53403</v>
      </c>
      <c r="B53404" s="1" t="s">
        <v>53344</v>
      </c>
      <c r="C53404" s="1" t="s">
        <v>5</v>
      </c>
    </row>
    <row r="53405" spans="1:4" x14ac:dyDescent="0.2">
      <c r="A53405" s="1">
        <v>53404</v>
      </c>
      <c r="B53405" s="1" t="s">
        <v>53345</v>
      </c>
      <c r="C53405" s="1" t="s">
        <v>60</v>
      </c>
    </row>
    <row r="53406" spans="1:4" x14ac:dyDescent="0.2">
      <c r="A53406" s="1">
        <v>53405</v>
      </c>
      <c r="B53406" s="1" t="s">
        <v>53346</v>
      </c>
      <c r="C53406" s="1" t="s">
        <v>5</v>
      </c>
    </row>
    <row r="53407" spans="1:4" x14ac:dyDescent="0.2">
      <c r="A53407" s="1">
        <v>53406</v>
      </c>
      <c r="B53407" s="1" t="s">
        <v>53347</v>
      </c>
      <c r="C53407" s="1" t="s">
        <v>60</v>
      </c>
    </row>
    <row r="53408" spans="1:4" x14ac:dyDescent="0.2">
      <c r="A53408" s="1">
        <v>53407</v>
      </c>
      <c r="B53408" s="1" t="s">
        <v>53348</v>
      </c>
      <c r="C53408" s="1" t="s">
        <v>60</v>
      </c>
    </row>
    <row r="53409" spans="1:4" x14ac:dyDescent="0.2">
      <c r="A53409" s="1">
        <v>53408</v>
      </c>
      <c r="B53409" s="1" t="s">
        <v>53349</v>
      </c>
      <c r="C53409" s="1" t="s">
        <v>60</v>
      </c>
    </row>
    <row r="53410" spans="1:4" x14ac:dyDescent="0.2">
      <c r="A53410" s="1">
        <v>53409</v>
      </c>
      <c r="B53410" s="1" t="s">
        <v>53350</v>
      </c>
      <c r="C53410" s="1" t="s">
        <v>5</v>
      </c>
    </row>
    <row r="53411" spans="1:4" x14ac:dyDescent="0.2">
      <c r="A53411" s="1">
        <v>53410</v>
      </c>
      <c r="B53411" s="1" t="s">
        <v>53351</v>
      </c>
      <c r="C53411" s="1" t="s">
        <v>60</v>
      </c>
    </row>
    <row r="53412" spans="1:4" x14ac:dyDescent="0.2">
      <c r="A53412" s="1">
        <v>53411</v>
      </c>
      <c r="B53412" s="1" t="s">
        <v>53352</v>
      </c>
      <c r="C53412" s="1" t="s">
        <v>60</v>
      </c>
    </row>
    <row r="53413" spans="1:4" x14ac:dyDescent="0.2">
      <c r="A53413" s="1">
        <v>53412</v>
      </c>
      <c r="B53413" s="1" t="s">
        <v>53353</v>
      </c>
      <c r="C53413" s="1" t="s">
        <v>5</v>
      </c>
    </row>
    <row r="53414" spans="1:4" x14ac:dyDescent="0.2">
      <c r="A53414" s="1">
        <v>53413</v>
      </c>
      <c r="B53414" s="1" t="s">
        <v>53354</v>
      </c>
      <c r="C53414" s="1" t="s">
        <v>60</v>
      </c>
    </row>
    <row r="53415" spans="1:4" x14ac:dyDescent="0.2">
      <c r="A53415" s="1">
        <v>53414</v>
      </c>
      <c r="B53415" s="1" t="s">
        <v>53355</v>
      </c>
      <c r="C53415" s="1" t="s">
        <v>60</v>
      </c>
    </row>
    <row r="53416" spans="1:4" x14ac:dyDescent="0.2">
      <c r="A53416" s="1">
        <v>53415</v>
      </c>
      <c r="B53416" s="1" t="s">
        <v>53356</v>
      </c>
      <c r="C53416" s="1" t="s">
        <v>60</v>
      </c>
    </row>
    <row r="53417" spans="1:4" x14ac:dyDescent="0.2">
      <c r="A53417" s="1">
        <v>53416</v>
      </c>
      <c r="B53417" s="1" t="s">
        <v>53357</v>
      </c>
      <c r="C53417" s="1" t="s">
        <v>60</v>
      </c>
    </row>
    <row r="53418" spans="1:4" x14ac:dyDescent="0.2">
      <c r="A53418" s="1">
        <v>53417</v>
      </c>
      <c r="B53418" s="1" t="s">
        <v>53358</v>
      </c>
      <c r="C53418" s="1" t="s">
        <v>60</v>
      </c>
    </row>
    <row r="53419" spans="1:4" x14ac:dyDescent="0.2">
      <c r="A53419" s="1">
        <v>53418</v>
      </c>
      <c r="B53419" s="1" t="s">
        <v>53359</v>
      </c>
      <c r="C53419" s="1" t="s">
        <v>60</v>
      </c>
    </row>
    <row r="53420" spans="1:4" x14ac:dyDescent="0.2">
      <c r="A53420" s="1">
        <v>53419</v>
      </c>
      <c r="B53420" s="1" t="s">
        <v>53360</v>
      </c>
      <c r="C53420" s="1" t="s">
        <v>60</v>
      </c>
    </row>
    <row r="53421" spans="1:4" x14ac:dyDescent="0.2">
      <c r="A53421" s="1">
        <v>53420</v>
      </c>
      <c r="B53421" s="1" t="s">
        <v>53361</v>
      </c>
      <c r="C53421" s="1" t="s">
        <v>60</v>
      </c>
      <c r="D53421" s="1" t="s">
        <v>61</v>
      </c>
    </row>
    <row r="53422" spans="1:4" x14ac:dyDescent="0.2">
      <c r="A53422" s="1">
        <v>53421</v>
      </c>
      <c r="B53422" s="1" t="s">
        <v>53362</v>
      </c>
      <c r="C53422" s="1" t="s">
        <v>60</v>
      </c>
    </row>
    <row r="53423" spans="1:4" x14ac:dyDescent="0.2">
      <c r="A53423" s="1">
        <v>53422</v>
      </c>
      <c r="B53423" s="1" t="s">
        <v>53363</v>
      </c>
      <c r="C53423" s="1" t="s">
        <v>60</v>
      </c>
    </row>
    <row r="53424" spans="1:4" x14ac:dyDescent="0.2">
      <c r="A53424" s="1">
        <v>53423</v>
      </c>
      <c r="B53424" s="1" t="s">
        <v>53364</v>
      </c>
      <c r="C53424" s="1" t="s">
        <v>60</v>
      </c>
    </row>
    <row r="53425" spans="1:3" x14ac:dyDescent="0.2">
      <c r="A53425" s="1">
        <v>53424</v>
      </c>
      <c r="B53425" s="1" t="s">
        <v>53365</v>
      </c>
      <c r="C53425" s="1" t="s">
        <v>60</v>
      </c>
    </row>
    <row r="53426" spans="1:3" x14ac:dyDescent="0.2">
      <c r="A53426" s="1">
        <v>53425</v>
      </c>
      <c r="B53426" s="1" t="s">
        <v>53366</v>
      </c>
      <c r="C53426" s="1" t="s">
        <v>60</v>
      </c>
    </row>
    <row r="53427" spans="1:3" x14ac:dyDescent="0.2">
      <c r="A53427" s="1">
        <v>53426</v>
      </c>
      <c r="B53427" s="1" t="s">
        <v>53367</v>
      </c>
      <c r="C53427" s="1" t="s">
        <v>60</v>
      </c>
    </row>
    <row r="53428" spans="1:3" x14ac:dyDescent="0.2">
      <c r="A53428" s="1">
        <v>53427</v>
      </c>
      <c r="B53428" s="1" t="s">
        <v>53368</v>
      </c>
      <c r="C53428" s="1" t="s">
        <v>60</v>
      </c>
    </row>
    <row r="53429" spans="1:3" x14ac:dyDescent="0.2">
      <c r="A53429" s="1">
        <v>53428</v>
      </c>
      <c r="B53429" s="1" t="s">
        <v>53369</v>
      </c>
      <c r="C53429" s="1" t="s">
        <v>60</v>
      </c>
    </row>
    <row r="53430" spans="1:3" x14ac:dyDescent="0.2">
      <c r="A53430" s="1">
        <v>53429</v>
      </c>
      <c r="B53430" s="1" t="s">
        <v>53370</v>
      </c>
      <c r="C53430" s="1" t="s">
        <v>5</v>
      </c>
    </row>
    <row r="53431" spans="1:3" x14ac:dyDescent="0.2">
      <c r="A53431" s="1">
        <v>53430</v>
      </c>
      <c r="B53431" s="1" t="s">
        <v>53371</v>
      </c>
      <c r="C53431" s="1" t="s">
        <v>60</v>
      </c>
    </row>
    <row r="53432" spans="1:3" x14ac:dyDescent="0.2">
      <c r="A53432" s="1">
        <v>53431</v>
      </c>
      <c r="B53432" s="1" t="s">
        <v>53372</v>
      </c>
      <c r="C53432" s="1" t="s">
        <v>60</v>
      </c>
    </row>
    <row r="53433" spans="1:3" x14ac:dyDescent="0.2">
      <c r="A53433" s="1">
        <v>53432</v>
      </c>
      <c r="B53433" s="1" t="s">
        <v>53373</v>
      </c>
      <c r="C53433" s="1" t="s">
        <v>60</v>
      </c>
    </row>
    <row r="53434" spans="1:3" x14ac:dyDescent="0.2">
      <c r="A53434" s="1">
        <v>53433</v>
      </c>
      <c r="B53434" s="1" t="s">
        <v>53374</v>
      </c>
      <c r="C53434" s="1" t="s">
        <v>60</v>
      </c>
    </row>
    <row r="53435" spans="1:3" x14ac:dyDescent="0.2">
      <c r="A53435" s="1">
        <v>53434</v>
      </c>
      <c r="B53435" s="1" t="s">
        <v>53375</v>
      </c>
      <c r="C53435" s="1" t="s">
        <v>60</v>
      </c>
    </row>
    <row r="53436" spans="1:3" x14ac:dyDescent="0.2">
      <c r="A53436" s="1">
        <v>53435</v>
      </c>
      <c r="B53436" s="1" t="s">
        <v>53376</v>
      </c>
      <c r="C53436" s="1" t="s">
        <v>60</v>
      </c>
    </row>
    <row r="53437" spans="1:3" x14ac:dyDescent="0.2">
      <c r="A53437" s="1">
        <v>53436</v>
      </c>
      <c r="B53437" s="1" t="s">
        <v>53377</v>
      </c>
      <c r="C53437" s="1" t="s">
        <v>60</v>
      </c>
    </row>
    <row r="53438" spans="1:3" x14ac:dyDescent="0.2">
      <c r="A53438" s="1">
        <v>53437</v>
      </c>
      <c r="B53438" s="1" t="s">
        <v>53378</v>
      </c>
      <c r="C53438" s="1" t="s">
        <v>60</v>
      </c>
    </row>
    <row r="53439" spans="1:3" x14ac:dyDescent="0.2">
      <c r="A53439" s="1">
        <v>53438</v>
      </c>
      <c r="B53439" s="1" t="s">
        <v>53379</v>
      </c>
      <c r="C53439" s="1" t="s">
        <v>60</v>
      </c>
    </row>
    <row r="53440" spans="1:3" x14ac:dyDescent="0.2">
      <c r="A53440" s="1">
        <v>53439</v>
      </c>
      <c r="B53440" s="1" t="s">
        <v>53380</v>
      </c>
      <c r="C53440" s="1" t="s">
        <v>5</v>
      </c>
    </row>
    <row r="53441" spans="1:3" x14ac:dyDescent="0.2">
      <c r="A53441" s="1">
        <v>53440</v>
      </c>
      <c r="B53441" s="1" t="s">
        <v>53381</v>
      </c>
      <c r="C53441" s="1" t="s">
        <v>60</v>
      </c>
    </row>
    <row r="53442" spans="1:3" x14ac:dyDescent="0.2">
      <c r="A53442" s="1">
        <v>53441</v>
      </c>
      <c r="B53442" s="1" t="s">
        <v>53382</v>
      </c>
      <c r="C53442" s="1" t="s">
        <v>60</v>
      </c>
    </row>
    <row r="53443" spans="1:3" x14ac:dyDescent="0.2">
      <c r="A53443" s="1">
        <v>53442</v>
      </c>
      <c r="B53443" s="1" t="s">
        <v>53383</v>
      </c>
      <c r="C53443" s="1" t="s">
        <v>60</v>
      </c>
    </row>
    <row r="53444" spans="1:3" x14ac:dyDescent="0.2">
      <c r="A53444" s="1">
        <v>53443</v>
      </c>
      <c r="B53444" s="1" t="s">
        <v>53384</v>
      </c>
      <c r="C53444" s="1" t="s">
        <v>5</v>
      </c>
    </row>
    <row r="53445" spans="1:3" x14ac:dyDescent="0.2">
      <c r="A53445" s="1">
        <v>53444</v>
      </c>
      <c r="B53445" s="1" t="s">
        <v>53385</v>
      </c>
      <c r="C53445" s="1" t="s">
        <v>60</v>
      </c>
    </row>
    <row r="53446" spans="1:3" x14ac:dyDescent="0.2">
      <c r="A53446" s="1">
        <v>53445</v>
      </c>
      <c r="B53446" s="1" t="s">
        <v>53386</v>
      </c>
      <c r="C53446" s="1" t="s">
        <v>60</v>
      </c>
    </row>
    <row r="53447" spans="1:3" x14ac:dyDescent="0.2">
      <c r="A53447" s="1">
        <v>53446</v>
      </c>
      <c r="B53447" s="1" t="s">
        <v>53387</v>
      </c>
      <c r="C53447" s="1" t="s">
        <v>60</v>
      </c>
    </row>
    <row r="53448" spans="1:3" x14ac:dyDescent="0.2">
      <c r="A53448" s="1">
        <v>53447</v>
      </c>
      <c r="B53448" s="1" t="s">
        <v>53388</v>
      </c>
      <c r="C53448" s="1" t="s">
        <v>60</v>
      </c>
    </row>
    <row r="53449" spans="1:3" x14ac:dyDescent="0.2">
      <c r="A53449" s="1">
        <v>53448</v>
      </c>
      <c r="B53449" s="1" t="s">
        <v>53389</v>
      </c>
      <c r="C53449" s="1" t="s">
        <v>60</v>
      </c>
    </row>
    <row r="53450" spans="1:3" x14ac:dyDescent="0.2">
      <c r="A53450" s="1">
        <v>53449</v>
      </c>
      <c r="B53450" s="1" t="s">
        <v>53390</v>
      </c>
      <c r="C53450" s="1" t="s">
        <v>60</v>
      </c>
    </row>
    <row r="53451" spans="1:3" x14ac:dyDescent="0.2">
      <c r="A53451" s="1">
        <v>53450</v>
      </c>
      <c r="B53451" s="1" t="s">
        <v>53391</v>
      </c>
      <c r="C53451" s="1" t="s">
        <v>60</v>
      </c>
    </row>
    <row r="53452" spans="1:3" x14ac:dyDescent="0.2">
      <c r="A53452" s="1">
        <v>53451</v>
      </c>
      <c r="B53452" s="1" t="s">
        <v>53392</v>
      </c>
      <c r="C53452" s="1" t="s">
        <v>60</v>
      </c>
    </row>
    <row r="53453" spans="1:3" x14ac:dyDescent="0.2">
      <c r="A53453" s="1">
        <v>53452</v>
      </c>
      <c r="B53453" s="1" t="s">
        <v>53393</v>
      </c>
      <c r="C53453" s="1" t="s">
        <v>60</v>
      </c>
    </row>
    <row r="53454" spans="1:3" x14ac:dyDescent="0.2">
      <c r="A53454" s="1">
        <v>53453</v>
      </c>
      <c r="B53454" s="1" t="s">
        <v>53394</v>
      </c>
      <c r="C53454" s="1" t="s">
        <v>5</v>
      </c>
    </row>
    <row r="53455" spans="1:3" x14ac:dyDescent="0.2">
      <c r="A53455" s="1">
        <v>53454</v>
      </c>
      <c r="B53455" s="1" t="s">
        <v>53395</v>
      </c>
      <c r="C53455" s="1" t="s">
        <v>5</v>
      </c>
    </row>
    <row r="53456" spans="1:3" x14ac:dyDescent="0.2">
      <c r="A53456" s="1">
        <v>53455</v>
      </c>
      <c r="B53456" s="1" t="s">
        <v>53396</v>
      </c>
      <c r="C53456" s="1" t="s">
        <v>60</v>
      </c>
    </row>
    <row r="53457" spans="1:3" x14ac:dyDescent="0.2">
      <c r="A53457" s="1">
        <v>53456</v>
      </c>
      <c r="B53457" s="1" t="s">
        <v>53397</v>
      </c>
      <c r="C53457" s="1" t="s">
        <v>5</v>
      </c>
    </row>
    <row r="53458" spans="1:3" x14ac:dyDescent="0.2">
      <c r="A53458" s="1">
        <v>53457</v>
      </c>
      <c r="B53458" s="1" t="s">
        <v>53398</v>
      </c>
      <c r="C53458" s="1" t="s">
        <v>5</v>
      </c>
    </row>
    <row r="53459" spans="1:3" x14ac:dyDescent="0.2">
      <c r="A53459" s="1">
        <v>53458</v>
      </c>
      <c r="B53459" s="1" t="s">
        <v>53399</v>
      </c>
      <c r="C53459" s="1" t="s">
        <v>5</v>
      </c>
    </row>
    <row r="53460" spans="1:3" x14ac:dyDescent="0.2">
      <c r="A53460" s="1">
        <v>53459</v>
      </c>
      <c r="B53460" s="1" t="s">
        <v>53400</v>
      </c>
      <c r="C53460" s="1" t="s">
        <v>5</v>
      </c>
    </row>
    <row r="53461" spans="1:3" x14ac:dyDescent="0.2">
      <c r="A53461" s="1">
        <v>53460</v>
      </c>
      <c r="B53461" s="1" t="s">
        <v>53401</v>
      </c>
      <c r="C53461" s="1" t="s">
        <v>5</v>
      </c>
    </row>
    <row r="53462" spans="1:3" x14ac:dyDescent="0.2">
      <c r="A53462" s="1">
        <v>53461</v>
      </c>
      <c r="B53462" s="1" t="s">
        <v>53402</v>
      </c>
      <c r="C53462" s="1" t="s">
        <v>5</v>
      </c>
    </row>
    <row r="53463" spans="1:3" x14ac:dyDescent="0.2">
      <c r="A53463" s="1">
        <v>53462</v>
      </c>
      <c r="B53463" s="1" t="s">
        <v>53403</v>
      </c>
      <c r="C53463" s="1" t="s">
        <v>60</v>
      </c>
    </row>
    <row r="53464" spans="1:3" x14ac:dyDescent="0.2">
      <c r="A53464" s="1">
        <v>53463</v>
      </c>
      <c r="B53464" s="1" t="s">
        <v>53404</v>
      </c>
      <c r="C53464" s="1" t="s">
        <v>60</v>
      </c>
    </row>
    <row r="53465" spans="1:3" x14ac:dyDescent="0.2">
      <c r="A53465" s="1">
        <v>53464</v>
      </c>
      <c r="B53465" s="1" t="s">
        <v>53405</v>
      </c>
      <c r="C53465" s="1" t="s">
        <v>60</v>
      </c>
    </row>
    <row r="53466" spans="1:3" x14ac:dyDescent="0.2">
      <c r="A53466" s="1">
        <v>53465</v>
      </c>
      <c r="B53466" s="1" t="s">
        <v>53406</v>
      </c>
      <c r="C53466" s="1" t="s">
        <v>60</v>
      </c>
    </row>
    <row r="53467" spans="1:3" x14ac:dyDescent="0.2">
      <c r="A53467" s="1">
        <v>53466</v>
      </c>
      <c r="B53467" s="1" t="s">
        <v>53407</v>
      </c>
      <c r="C53467" s="1" t="s">
        <v>5</v>
      </c>
    </row>
    <row r="53468" spans="1:3" x14ac:dyDescent="0.2">
      <c r="A53468" s="1">
        <v>53467</v>
      </c>
      <c r="B53468" s="1" t="s">
        <v>53408</v>
      </c>
      <c r="C53468" s="1" t="s">
        <v>60</v>
      </c>
    </row>
    <row r="53469" spans="1:3" x14ac:dyDescent="0.2">
      <c r="A53469" s="1">
        <v>53468</v>
      </c>
      <c r="B53469" s="1" t="s">
        <v>53409</v>
      </c>
      <c r="C53469" s="1" t="s">
        <v>60</v>
      </c>
    </row>
    <row r="53470" spans="1:3" x14ac:dyDescent="0.2">
      <c r="A53470" s="1">
        <v>53469</v>
      </c>
      <c r="B53470" s="1" t="s">
        <v>53410</v>
      </c>
      <c r="C53470" s="1" t="s">
        <v>60</v>
      </c>
    </row>
    <row r="53471" spans="1:3" x14ac:dyDescent="0.2">
      <c r="A53471" s="1">
        <v>53470</v>
      </c>
      <c r="B53471" s="1" t="s">
        <v>53411</v>
      </c>
      <c r="C53471" s="1" t="s">
        <v>60</v>
      </c>
    </row>
    <row r="53472" spans="1:3" x14ac:dyDescent="0.2">
      <c r="A53472" s="1">
        <v>53471</v>
      </c>
      <c r="B53472" s="1" t="s">
        <v>53412</v>
      </c>
      <c r="C53472" s="1" t="s">
        <v>5</v>
      </c>
    </row>
    <row r="53473" spans="1:3" x14ac:dyDescent="0.2">
      <c r="A53473" s="1">
        <v>53472</v>
      </c>
      <c r="B53473" s="1" t="s">
        <v>53413</v>
      </c>
      <c r="C53473" s="1" t="s">
        <v>60</v>
      </c>
    </row>
    <row r="53474" spans="1:3" x14ac:dyDescent="0.2">
      <c r="A53474" s="1">
        <v>53473</v>
      </c>
      <c r="B53474" s="1" t="s">
        <v>53414</v>
      </c>
      <c r="C53474" s="1" t="s">
        <v>5</v>
      </c>
    </row>
    <row r="53475" spans="1:3" x14ac:dyDescent="0.2">
      <c r="A53475" s="1">
        <v>53474</v>
      </c>
      <c r="B53475" s="1" t="s">
        <v>53415</v>
      </c>
      <c r="C53475" s="1" t="s">
        <v>60</v>
      </c>
    </row>
    <row r="53476" spans="1:3" x14ac:dyDescent="0.2">
      <c r="A53476" s="1">
        <v>53475</v>
      </c>
      <c r="B53476" s="1" t="s">
        <v>53416</v>
      </c>
      <c r="C53476" s="1" t="s">
        <v>5</v>
      </c>
    </row>
    <row r="53477" spans="1:3" x14ac:dyDescent="0.2">
      <c r="A53477" s="1">
        <v>53476</v>
      </c>
      <c r="B53477" s="1" t="s">
        <v>53417</v>
      </c>
      <c r="C53477" s="1" t="s">
        <v>60</v>
      </c>
    </row>
    <row r="53478" spans="1:3" x14ac:dyDescent="0.2">
      <c r="A53478" s="1">
        <v>53477</v>
      </c>
      <c r="B53478" s="1" t="s">
        <v>53418</v>
      </c>
      <c r="C53478" s="1" t="s">
        <v>60</v>
      </c>
    </row>
    <row r="53479" spans="1:3" x14ac:dyDescent="0.2">
      <c r="A53479" s="1">
        <v>53478</v>
      </c>
      <c r="B53479" s="1" t="s">
        <v>53419</v>
      </c>
      <c r="C53479" s="1" t="s">
        <v>5</v>
      </c>
    </row>
    <row r="53480" spans="1:3" x14ac:dyDescent="0.2">
      <c r="A53480" s="1">
        <v>53479</v>
      </c>
      <c r="B53480" s="1" t="s">
        <v>53420</v>
      </c>
      <c r="C53480" s="1" t="s">
        <v>60</v>
      </c>
    </row>
    <row r="53481" spans="1:3" x14ac:dyDescent="0.2">
      <c r="A53481" s="1">
        <v>53480</v>
      </c>
      <c r="B53481" s="1" t="s">
        <v>53421</v>
      </c>
      <c r="C53481" s="1" t="s">
        <v>5</v>
      </c>
    </row>
    <row r="53482" spans="1:3" x14ac:dyDescent="0.2">
      <c r="A53482" s="1">
        <v>53481</v>
      </c>
      <c r="B53482" s="1" t="s">
        <v>53422</v>
      </c>
      <c r="C53482" s="1" t="s">
        <v>5</v>
      </c>
    </row>
    <row r="53483" spans="1:3" x14ac:dyDescent="0.2">
      <c r="A53483" s="1">
        <v>53482</v>
      </c>
      <c r="B53483" s="1" t="s">
        <v>53423</v>
      </c>
      <c r="C53483" s="1" t="s">
        <v>60</v>
      </c>
    </row>
    <row r="53484" spans="1:3" x14ac:dyDescent="0.2">
      <c r="A53484" s="1">
        <v>53483</v>
      </c>
      <c r="B53484" s="1" t="s">
        <v>53424</v>
      </c>
      <c r="C53484" s="1" t="s">
        <v>60</v>
      </c>
    </row>
    <row r="53485" spans="1:3" x14ac:dyDescent="0.2">
      <c r="A53485" s="1">
        <v>53484</v>
      </c>
      <c r="B53485" s="1" t="s">
        <v>53425</v>
      </c>
      <c r="C53485" s="1" t="s">
        <v>60</v>
      </c>
    </row>
    <row r="53486" spans="1:3" x14ac:dyDescent="0.2">
      <c r="A53486" s="1">
        <v>53485</v>
      </c>
      <c r="B53486" s="1" t="s">
        <v>53426</v>
      </c>
      <c r="C53486" s="1" t="s">
        <v>60</v>
      </c>
    </row>
    <row r="53487" spans="1:3" x14ac:dyDescent="0.2">
      <c r="A53487" s="1">
        <v>53486</v>
      </c>
      <c r="B53487" s="1" t="s">
        <v>53427</v>
      </c>
      <c r="C53487" s="1" t="s">
        <v>60</v>
      </c>
    </row>
    <row r="53488" spans="1:3" x14ac:dyDescent="0.2">
      <c r="A53488" s="1">
        <v>53487</v>
      </c>
      <c r="B53488" s="1" t="s">
        <v>53428</v>
      </c>
      <c r="C53488" s="1" t="s">
        <v>60</v>
      </c>
    </row>
    <row r="53489" spans="1:3" x14ac:dyDescent="0.2">
      <c r="A53489" s="1">
        <v>53488</v>
      </c>
      <c r="B53489" s="1" t="s">
        <v>53429</v>
      </c>
      <c r="C53489" s="1" t="s">
        <v>5</v>
      </c>
    </row>
    <row r="53490" spans="1:3" x14ac:dyDescent="0.2">
      <c r="A53490" s="1">
        <v>53489</v>
      </c>
      <c r="B53490" s="1" t="s">
        <v>53430</v>
      </c>
      <c r="C53490" s="1" t="s">
        <v>60</v>
      </c>
    </row>
    <row r="53491" spans="1:3" x14ac:dyDescent="0.2">
      <c r="A53491" s="1">
        <v>53490</v>
      </c>
      <c r="B53491" s="1" t="s">
        <v>53431</v>
      </c>
      <c r="C53491" s="1" t="s">
        <v>60</v>
      </c>
    </row>
    <row r="53492" spans="1:3" x14ac:dyDescent="0.2">
      <c r="A53492" s="1">
        <v>53491</v>
      </c>
      <c r="B53492" s="1" t="s">
        <v>53432</v>
      </c>
      <c r="C53492" s="1" t="s">
        <v>60</v>
      </c>
    </row>
    <row r="53493" spans="1:3" x14ac:dyDescent="0.2">
      <c r="A53493" s="1">
        <v>53492</v>
      </c>
      <c r="B53493" s="1" t="s">
        <v>53433</v>
      </c>
      <c r="C53493" s="1" t="s">
        <v>60</v>
      </c>
    </row>
    <row r="53494" spans="1:3" x14ac:dyDescent="0.2">
      <c r="A53494" s="1">
        <v>53493</v>
      </c>
      <c r="B53494" s="1" t="s">
        <v>53434</v>
      </c>
      <c r="C53494" s="1" t="s">
        <v>60</v>
      </c>
    </row>
    <row r="53495" spans="1:3" x14ac:dyDescent="0.2">
      <c r="A53495" s="1">
        <v>53494</v>
      </c>
      <c r="B53495" s="1" t="s">
        <v>53435</v>
      </c>
      <c r="C53495" s="1" t="s">
        <v>60</v>
      </c>
    </row>
    <row r="53496" spans="1:3" x14ac:dyDescent="0.2">
      <c r="A53496" s="1">
        <v>53495</v>
      </c>
      <c r="B53496" s="1" t="s">
        <v>53436</v>
      </c>
      <c r="C53496" s="1" t="s">
        <v>60</v>
      </c>
    </row>
    <row r="53497" spans="1:3" x14ac:dyDescent="0.2">
      <c r="A53497" s="1">
        <v>53496</v>
      </c>
      <c r="B53497" s="1" t="s">
        <v>53437</v>
      </c>
      <c r="C53497" s="1" t="s">
        <v>60</v>
      </c>
    </row>
    <row r="53498" spans="1:3" x14ac:dyDescent="0.2">
      <c r="A53498" s="1">
        <v>53497</v>
      </c>
      <c r="B53498" s="1" t="s">
        <v>53438</v>
      </c>
      <c r="C53498" s="1" t="s">
        <v>60</v>
      </c>
    </row>
    <row r="53499" spans="1:3" x14ac:dyDescent="0.2">
      <c r="A53499" s="1">
        <v>53498</v>
      </c>
      <c r="B53499" s="1" t="s">
        <v>53439</v>
      </c>
      <c r="C53499" s="1" t="s">
        <v>60</v>
      </c>
    </row>
    <row r="53500" spans="1:3" x14ac:dyDescent="0.2">
      <c r="A53500" s="1">
        <v>53499</v>
      </c>
      <c r="B53500" s="1" t="s">
        <v>53440</v>
      </c>
      <c r="C53500" s="1" t="s">
        <v>60</v>
      </c>
    </row>
    <row r="53501" spans="1:3" x14ac:dyDescent="0.2">
      <c r="A53501" s="1">
        <v>53500</v>
      </c>
      <c r="B53501" s="1" t="s">
        <v>53441</v>
      </c>
      <c r="C53501" s="1" t="s">
        <v>60</v>
      </c>
    </row>
    <row r="53502" spans="1:3" x14ac:dyDescent="0.2">
      <c r="A53502" s="1">
        <v>53501</v>
      </c>
      <c r="B53502" s="1" t="s">
        <v>53442</v>
      </c>
      <c r="C53502" s="1" t="s">
        <v>60</v>
      </c>
    </row>
    <row r="53503" spans="1:3" x14ac:dyDescent="0.2">
      <c r="A53503" s="1">
        <v>53502</v>
      </c>
      <c r="B53503" s="1" t="s">
        <v>53443</v>
      </c>
      <c r="C53503" s="1" t="s">
        <v>60</v>
      </c>
    </row>
    <row r="53504" spans="1:3" x14ac:dyDescent="0.2">
      <c r="A53504" s="1">
        <v>53503</v>
      </c>
      <c r="B53504" s="1" t="s">
        <v>53444</v>
      </c>
      <c r="C53504" s="1" t="s">
        <v>60</v>
      </c>
    </row>
    <row r="53505" spans="1:4" x14ac:dyDescent="0.2">
      <c r="A53505" s="1">
        <v>53504</v>
      </c>
      <c r="B53505" s="1" t="s">
        <v>53445</v>
      </c>
      <c r="C53505" s="1" t="s">
        <v>60</v>
      </c>
    </row>
    <row r="53506" spans="1:4" x14ac:dyDescent="0.2">
      <c r="A53506" s="1">
        <v>53505</v>
      </c>
      <c r="B53506" s="1" t="s">
        <v>53446</v>
      </c>
      <c r="C53506" s="1" t="s">
        <v>60</v>
      </c>
    </row>
    <row r="53507" spans="1:4" x14ac:dyDescent="0.2">
      <c r="A53507" s="1">
        <v>53506</v>
      </c>
      <c r="B53507" s="1" t="s">
        <v>53447</v>
      </c>
      <c r="C53507" s="1" t="s">
        <v>60</v>
      </c>
    </row>
    <row r="53508" spans="1:4" x14ac:dyDescent="0.2">
      <c r="A53508" s="1">
        <v>53507</v>
      </c>
      <c r="B53508" s="1" t="s">
        <v>53448</v>
      </c>
      <c r="C53508" s="1" t="s">
        <v>60</v>
      </c>
    </row>
    <row r="53509" spans="1:4" x14ac:dyDescent="0.2">
      <c r="A53509" s="1">
        <v>53508</v>
      </c>
      <c r="B53509" s="1" t="s">
        <v>53449</v>
      </c>
      <c r="C53509" s="1" t="s">
        <v>60</v>
      </c>
    </row>
    <row r="53510" spans="1:4" x14ac:dyDescent="0.2">
      <c r="A53510" s="1">
        <v>53509</v>
      </c>
      <c r="B53510" s="1" t="s">
        <v>53450</v>
      </c>
      <c r="C53510" s="1" t="s">
        <v>60</v>
      </c>
    </row>
    <row r="53511" spans="1:4" x14ac:dyDescent="0.2">
      <c r="A53511" s="1">
        <v>53510</v>
      </c>
      <c r="B53511" s="1" t="s">
        <v>53451</v>
      </c>
      <c r="C53511" s="1" t="s">
        <v>5</v>
      </c>
    </row>
    <row r="53512" spans="1:4" x14ac:dyDescent="0.2">
      <c r="A53512" s="1">
        <v>53511</v>
      </c>
      <c r="B53512" s="1" t="s">
        <v>53452</v>
      </c>
      <c r="C53512" s="1" t="s">
        <v>60</v>
      </c>
    </row>
    <row r="53513" spans="1:4" x14ac:dyDescent="0.2">
      <c r="A53513" s="1">
        <v>53512</v>
      </c>
      <c r="B53513" s="1" t="s">
        <v>53453</v>
      </c>
      <c r="C53513" s="1" t="s">
        <v>60</v>
      </c>
    </row>
    <row r="53514" spans="1:4" x14ac:dyDescent="0.2">
      <c r="A53514" s="1">
        <v>53513</v>
      </c>
      <c r="B53514" s="1" t="s">
        <v>53454</v>
      </c>
      <c r="C53514" s="1" t="s">
        <v>60</v>
      </c>
    </row>
    <row r="53515" spans="1:4" x14ac:dyDescent="0.2">
      <c r="A53515" s="1">
        <v>53514</v>
      </c>
      <c r="B53515" s="1" t="s">
        <v>53455</v>
      </c>
      <c r="C53515" s="1" t="s">
        <v>60</v>
      </c>
    </row>
    <row r="53516" spans="1:4" x14ac:dyDescent="0.2">
      <c r="A53516" s="1">
        <v>53515</v>
      </c>
      <c r="B53516" s="1" t="s">
        <v>53456</v>
      </c>
      <c r="C53516" s="1" t="s">
        <v>60</v>
      </c>
    </row>
    <row r="53517" spans="1:4" x14ac:dyDescent="0.2">
      <c r="A53517" s="1">
        <v>53516</v>
      </c>
      <c r="B53517" s="1" t="s">
        <v>53457</v>
      </c>
      <c r="C53517" s="1" t="s">
        <v>60</v>
      </c>
    </row>
    <row r="53518" spans="1:4" x14ac:dyDescent="0.2">
      <c r="A53518" s="1">
        <v>53517</v>
      </c>
      <c r="B53518" s="1" t="s">
        <v>53458</v>
      </c>
      <c r="C53518" s="1" t="s">
        <v>60</v>
      </c>
    </row>
    <row r="53519" spans="1:4" x14ac:dyDescent="0.2">
      <c r="A53519" s="1">
        <v>53518</v>
      </c>
      <c r="B53519" s="1" t="s">
        <v>53459</v>
      </c>
      <c r="C53519" s="1" t="s">
        <v>60</v>
      </c>
      <c r="D53519" s="1" t="s">
        <v>61</v>
      </c>
    </row>
    <row r="53520" spans="1:4" x14ac:dyDescent="0.2">
      <c r="A53520" s="1">
        <v>53519</v>
      </c>
      <c r="B53520" s="1" t="s">
        <v>53460</v>
      </c>
      <c r="C53520" s="1" t="s">
        <v>60</v>
      </c>
    </row>
    <row r="53521" spans="1:4" x14ac:dyDescent="0.2">
      <c r="A53521" s="1">
        <v>53520</v>
      </c>
      <c r="B53521" s="1" t="s">
        <v>53461</v>
      </c>
      <c r="C53521" s="1" t="s">
        <v>60</v>
      </c>
      <c r="D53521" s="1" t="s">
        <v>61</v>
      </c>
    </row>
    <row r="53522" spans="1:4" x14ac:dyDescent="0.2">
      <c r="A53522" s="1">
        <v>53521</v>
      </c>
      <c r="B53522" s="1" t="s">
        <v>53462</v>
      </c>
      <c r="C53522" s="1" t="s">
        <v>5</v>
      </c>
    </row>
    <row r="53523" spans="1:4" x14ac:dyDescent="0.2">
      <c r="A53523" s="1">
        <v>53522</v>
      </c>
      <c r="B53523" s="1" t="s">
        <v>53463</v>
      </c>
      <c r="C53523" s="1" t="s">
        <v>60</v>
      </c>
    </row>
    <row r="53524" spans="1:4" x14ac:dyDescent="0.2">
      <c r="A53524" s="1">
        <v>53523</v>
      </c>
      <c r="B53524" s="1" t="s">
        <v>53464</v>
      </c>
      <c r="C53524" s="1" t="s">
        <v>60</v>
      </c>
    </row>
    <row r="53525" spans="1:4" x14ac:dyDescent="0.2">
      <c r="A53525" s="1">
        <v>53524</v>
      </c>
      <c r="B53525" s="1" t="s">
        <v>53465</v>
      </c>
      <c r="C53525" s="1" t="s">
        <v>60</v>
      </c>
    </row>
    <row r="53526" spans="1:4" x14ac:dyDescent="0.2">
      <c r="A53526" s="1">
        <v>53525</v>
      </c>
      <c r="B53526" s="1" t="s">
        <v>53466</v>
      </c>
      <c r="C53526" s="1" t="s">
        <v>60</v>
      </c>
    </row>
    <row r="53527" spans="1:4" x14ac:dyDescent="0.2">
      <c r="A53527" s="1">
        <v>53526</v>
      </c>
      <c r="B53527" s="1" t="s">
        <v>53467</v>
      </c>
      <c r="C53527" s="1" t="s">
        <v>60</v>
      </c>
    </row>
    <row r="53528" spans="1:4" x14ac:dyDescent="0.2">
      <c r="A53528" s="1">
        <v>53527</v>
      </c>
      <c r="B53528" s="1" t="s">
        <v>53468</v>
      </c>
      <c r="C53528" s="1" t="s">
        <v>60</v>
      </c>
    </row>
    <row r="53529" spans="1:4" x14ac:dyDescent="0.2">
      <c r="A53529" s="1">
        <v>53528</v>
      </c>
      <c r="B53529" s="1" t="s">
        <v>53469</v>
      </c>
      <c r="C53529" s="1" t="s">
        <v>60</v>
      </c>
    </row>
    <row r="53530" spans="1:4" x14ac:dyDescent="0.2">
      <c r="A53530" s="1">
        <v>53529</v>
      </c>
      <c r="B53530" s="1" t="s">
        <v>53470</v>
      </c>
      <c r="C53530" s="1" t="s">
        <v>60</v>
      </c>
    </row>
    <row r="53531" spans="1:4" x14ac:dyDescent="0.2">
      <c r="A53531" s="1">
        <v>53530</v>
      </c>
      <c r="B53531" s="1" t="s">
        <v>53471</v>
      </c>
      <c r="C53531" s="1" t="s">
        <v>5</v>
      </c>
    </row>
    <row r="53532" spans="1:4" x14ac:dyDescent="0.2">
      <c r="A53532" s="1">
        <v>53531</v>
      </c>
      <c r="B53532" s="1" t="s">
        <v>53472</v>
      </c>
      <c r="C53532" s="1" t="s">
        <v>60</v>
      </c>
    </row>
    <row r="53533" spans="1:4" x14ac:dyDescent="0.2">
      <c r="A53533" s="1">
        <v>53532</v>
      </c>
      <c r="B53533" s="1" t="s">
        <v>53473</v>
      </c>
      <c r="C53533" s="1" t="s">
        <v>5</v>
      </c>
    </row>
    <row r="53534" spans="1:4" x14ac:dyDescent="0.2">
      <c r="A53534" s="1">
        <v>53533</v>
      </c>
      <c r="B53534" s="1" t="s">
        <v>53474</v>
      </c>
      <c r="C53534" s="1" t="s">
        <v>60</v>
      </c>
    </row>
    <row r="53535" spans="1:4" x14ac:dyDescent="0.2">
      <c r="A53535" s="1">
        <v>53534</v>
      </c>
      <c r="B53535" s="1" t="s">
        <v>53475</v>
      </c>
      <c r="C53535" s="1" t="s">
        <v>60</v>
      </c>
    </row>
    <row r="53536" spans="1:4" x14ac:dyDescent="0.2">
      <c r="A53536" s="1">
        <v>53535</v>
      </c>
      <c r="B53536" s="1" t="s">
        <v>53476</v>
      </c>
      <c r="C53536" s="1" t="s">
        <v>60</v>
      </c>
    </row>
    <row r="53537" spans="1:4" x14ac:dyDescent="0.2">
      <c r="A53537" s="1">
        <v>53536</v>
      </c>
      <c r="B53537" s="1" t="s">
        <v>53477</v>
      </c>
      <c r="C53537" s="1" t="s">
        <v>60</v>
      </c>
    </row>
    <row r="53538" spans="1:4" x14ac:dyDescent="0.2">
      <c r="A53538" s="1">
        <v>53537</v>
      </c>
      <c r="B53538" s="1" t="s">
        <v>53478</v>
      </c>
      <c r="C53538" s="1" t="s">
        <v>60</v>
      </c>
    </row>
    <row r="53539" spans="1:4" x14ac:dyDescent="0.2">
      <c r="A53539" s="1">
        <v>53538</v>
      </c>
      <c r="B53539" s="1" t="s">
        <v>53479</v>
      </c>
      <c r="C53539" s="1" t="s">
        <v>60</v>
      </c>
      <c r="D53539" s="1" t="s">
        <v>61</v>
      </c>
    </row>
    <row r="53540" spans="1:4" x14ac:dyDescent="0.2">
      <c r="A53540" s="1">
        <v>53539</v>
      </c>
      <c r="B53540" s="1" t="s">
        <v>53480</v>
      </c>
      <c r="C53540" s="1" t="s">
        <v>60</v>
      </c>
      <c r="D53540" s="1" t="s">
        <v>61</v>
      </c>
    </row>
    <row r="53541" spans="1:4" x14ac:dyDescent="0.2">
      <c r="A53541" s="1">
        <v>53540</v>
      </c>
      <c r="B53541" s="1" t="s">
        <v>53481</v>
      </c>
      <c r="C53541" s="1" t="s">
        <v>60</v>
      </c>
    </row>
    <row r="53542" spans="1:4" x14ac:dyDescent="0.2">
      <c r="A53542" s="1">
        <v>53541</v>
      </c>
      <c r="B53542" s="1" t="s">
        <v>53482</v>
      </c>
      <c r="C53542" s="1" t="s">
        <v>60</v>
      </c>
    </row>
    <row r="53543" spans="1:4" x14ac:dyDescent="0.2">
      <c r="A53543" s="1">
        <v>53542</v>
      </c>
      <c r="B53543" s="1" t="s">
        <v>53483</v>
      </c>
      <c r="C53543" s="1" t="s">
        <v>5</v>
      </c>
    </row>
    <row r="53544" spans="1:4" x14ac:dyDescent="0.2">
      <c r="A53544" s="1">
        <v>53543</v>
      </c>
      <c r="B53544" s="1" t="s">
        <v>53484</v>
      </c>
      <c r="C53544" s="1" t="s">
        <v>60</v>
      </c>
    </row>
    <row r="53545" spans="1:4" x14ac:dyDescent="0.2">
      <c r="A53545" s="1">
        <v>53544</v>
      </c>
      <c r="B53545" s="1" t="s">
        <v>53485</v>
      </c>
      <c r="C53545" s="1" t="s">
        <v>60</v>
      </c>
    </row>
    <row r="53546" spans="1:4" x14ac:dyDescent="0.2">
      <c r="A53546" s="1">
        <v>53545</v>
      </c>
      <c r="B53546" s="1" t="s">
        <v>53486</v>
      </c>
      <c r="C53546" s="1" t="s">
        <v>60</v>
      </c>
      <c r="D53546" s="1" t="s">
        <v>61</v>
      </c>
    </row>
    <row r="53547" spans="1:4" x14ac:dyDescent="0.2">
      <c r="A53547" s="1">
        <v>53546</v>
      </c>
      <c r="B53547" s="1" t="s">
        <v>53487</v>
      </c>
      <c r="C53547" s="1" t="s">
        <v>60</v>
      </c>
    </row>
    <row r="53548" spans="1:4" x14ac:dyDescent="0.2">
      <c r="A53548" s="1">
        <v>53547</v>
      </c>
      <c r="B53548" s="1" t="s">
        <v>53488</v>
      </c>
      <c r="C53548" s="1" t="s">
        <v>5</v>
      </c>
    </row>
    <row r="53549" spans="1:4" x14ac:dyDescent="0.2">
      <c r="A53549" s="1">
        <v>53548</v>
      </c>
      <c r="B53549" s="1" t="s">
        <v>53489</v>
      </c>
      <c r="C53549" s="1" t="s">
        <v>5</v>
      </c>
    </row>
    <row r="53550" spans="1:4" x14ac:dyDescent="0.2">
      <c r="A53550" s="1">
        <v>53549</v>
      </c>
      <c r="B53550" s="1" t="s">
        <v>53490</v>
      </c>
      <c r="C53550" s="1" t="s">
        <v>5</v>
      </c>
    </row>
    <row r="53551" spans="1:4" x14ac:dyDescent="0.2">
      <c r="A53551" s="1">
        <v>53550</v>
      </c>
      <c r="B53551" s="1" t="s">
        <v>53491</v>
      </c>
      <c r="C53551" s="1" t="s">
        <v>60</v>
      </c>
    </row>
    <row r="53552" spans="1:4" x14ac:dyDescent="0.2">
      <c r="A53552" s="1">
        <v>53551</v>
      </c>
      <c r="B53552" s="1" t="s">
        <v>53492</v>
      </c>
      <c r="C53552" s="1" t="s">
        <v>5</v>
      </c>
    </row>
    <row r="53553" spans="1:3" x14ac:dyDescent="0.2">
      <c r="A53553" s="1">
        <v>53552</v>
      </c>
      <c r="B53553" s="1" t="s">
        <v>53493</v>
      </c>
      <c r="C53553" s="1" t="s">
        <v>5</v>
      </c>
    </row>
    <row r="53554" spans="1:3" x14ac:dyDescent="0.2">
      <c r="A53554" s="1">
        <v>53553</v>
      </c>
      <c r="B53554" s="1" t="s">
        <v>53494</v>
      </c>
      <c r="C53554" s="1" t="s">
        <v>5</v>
      </c>
    </row>
    <row r="53555" spans="1:3" x14ac:dyDescent="0.2">
      <c r="A53555" s="1">
        <v>53554</v>
      </c>
      <c r="B53555" s="1" t="s">
        <v>53495</v>
      </c>
      <c r="C53555" s="1" t="s">
        <v>5</v>
      </c>
    </row>
    <row r="53556" spans="1:3" x14ac:dyDescent="0.2">
      <c r="A53556" s="1">
        <v>53555</v>
      </c>
      <c r="B53556" s="1" t="s">
        <v>53496</v>
      </c>
      <c r="C53556" s="1" t="s">
        <v>60</v>
      </c>
    </row>
    <row r="53557" spans="1:3" x14ac:dyDescent="0.2">
      <c r="A53557" s="1">
        <v>53556</v>
      </c>
      <c r="B53557" s="1" t="s">
        <v>53497</v>
      </c>
      <c r="C53557" s="1" t="s">
        <v>5</v>
      </c>
    </row>
    <row r="53558" spans="1:3" x14ac:dyDescent="0.2">
      <c r="A53558" s="1">
        <v>53557</v>
      </c>
      <c r="B53558" s="1" t="s">
        <v>53498</v>
      </c>
      <c r="C53558" s="1" t="s">
        <v>5</v>
      </c>
    </row>
    <row r="53559" spans="1:3" x14ac:dyDescent="0.2">
      <c r="A53559" s="1">
        <v>53558</v>
      </c>
      <c r="B53559" s="1" t="s">
        <v>53499</v>
      </c>
      <c r="C53559" s="1" t="s">
        <v>5</v>
      </c>
    </row>
    <row r="53560" spans="1:3" x14ac:dyDescent="0.2">
      <c r="A53560" s="1">
        <v>53559</v>
      </c>
      <c r="B53560" s="1" t="s">
        <v>53500</v>
      </c>
      <c r="C53560" s="1" t="s">
        <v>60</v>
      </c>
    </row>
    <row r="53561" spans="1:3" x14ac:dyDescent="0.2">
      <c r="A53561" s="1">
        <v>53560</v>
      </c>
      <c r="B53561" s="1" t="s">
        <v>53501</v>
      </c>
      <c r="C53561" s="1" t="s">
        <v>5</v>
      </c>
    </row>
    <row r="53562" spans="1:3" x14ac:dyDescent="0.2">
      <c r="A53562" s="1">
        <v>53561</v>
      </c>
      <c r="B53562" s="1" t="s">
        <v>53502</v>
      </c>
      <c r="C53562" s="1" t="s">
        <v>60</v>
      </c>
    </row>
    <row r="53563" spans="1:3" x14ac:dyDescent="0.2">
      <c r="A53563" s="1">
        <v>53562</v>
      </c>
      <c r="B53563" s="1" t="s">
        <v>53503</v>
      </c>
      <c r="C53563" s="1" t="s">
        <v>60</v>
      </c>
    </row>
    <row r="53564" spans="1:3" x14ac:dyDescent="0.2">
      <c r="A53564" s="1">
        <v>53563</v>
      </c>
      <c r="B53564" s="1" t="s">
        <v>53504</v>
      </c>
      <c r="C53564" s="1" t="s">
        <v>60</v>
      </c>
    </row>
    <row r="53565" spans="1:3" x14ac:dyDescent="0.2">
      <c r="A53565" s="1">
        <v>53564</v>
      </c>
      <c r="B53565" s="1" t="s">
        <v>53505</v>
      </c>
      <c r="C53565" s="1" t="s">
        <v>60</v>
      </c>
    </row>
    <row r="53566" spans="1:3" x14ac:dyDescent="0.2">
      <c r="A53566" s="1">
        <v>53565</v>
      </c>
      <c r="B53566" s="1" t="s">
        <v>53506</v>
      </c>
      <c r="C53566" s="1" t="s">
        <v>60</v>
      </c>
    </row>
    <row r="53567" spans="1:3" x14ac:dyDescent="0.2">
      <c r="A53567" s="1">
        <v>53566</v>
      </c>
      <c r="B53567" s="1" t="s">
        <v>53507</v>
      </c>
      <c r="C53567" s="1" t="s">
        <v>5</v>
      </c>
    </row>
    <row r="53568" spans="1:3" x14ac:dyDescent="0.2">
      <c r="A53568" s="1">
        <v>53567</v>
      </c>
      <c r="B53568" s="1" t="s">
        <v>53508</v>
      </c>
      <c r="C53568" s="1" t="s">
        <v>60</v>
      </c>
    </row>
    <row r="53569" spans="1:3" x14ac:dyDescent="0.2">
      <c r="A53569" s="1">
        <v>53568</v>
      </c>
      <c r="B53569" s="1" t="s">
        <v>53509</v>
      </c>
      <c r="C53569" s="1" t="s">
        <v>60</v>
      </c>
    </row>
    <row r="53570" spans="1:3" x14ac:dyDescent="0.2">
      <c r="A53570" s="1">
        <v>53569</v>
      </c>
      <c r="B53570" s="1" t="s">
        <v>53510</v>
      </c>
      <c r="C53570" s="1" t="s">
        <v>5</v>
      </c>
    </row>
    <row r="53571" spans="1:3" x14ac:dyDescent="0.2">
      <c r="A53571" s="1">
        <v>53570</v>
      </c>
      <c r="B53571" s="1" t="s">
        <v>53511</v>
      </c>
      <c r="C53571" s="1" t="s">
        <v>5</v>
      </c>
    </row>
    <row r="53572" spans="1:3" x14ac:dyDescent="0.2">
      <c r="A53572" s="1">
        <v>53571</v>
      </c>
      <c r="B53572" s="1" t="s">
        <v>53512</v>
      </c>
      <c r="C53572" s="1" t="s">
        <v>60</v>
      </c>
    </row>
    <row r="53573" spans="1:3" x14ac:dyDescent="0.2">
      <c r="A53573" s="1">
        <v>53572</v>
      </c>
      <c r="B53573" s="1" t="s">
        <v>53513</v>
      </c>
      <c r="C53573" s="1" t="s">
        <v>60</v>
      </c>
    </row>
    <row r="53574" spans="1:3" x14ac:dyDescent="0.2">
      <c r="A53574" s="1">
        <v>53573</v>
      </c>
      <c r="B53574" s="1" t="s">
        <v>53514</v>
      </c>
      <c r="C53574" s="1" t="s">
        <v>60</v>
      </c>
    </row>
    <row r="53575" spans="1:3" x14ac:dyDescent="0.2">
      <c r="A53575" s="1">
        <v>53574</v>
      </c>
      <c r="B53575" s="1" t="s">
        <v>53515</v>
      </c>
      <c r="C53575" s="1" t="s">
        <v>60</v>
      </c>
    </row>
    <row r="53576" spans="1:3" x14ac:dyDescent="0.2">
      <c r="A53576" s="1">
        <v>53575</v>
      </c>
      <c r="B53576" s="1" t="s">
        <v>53516</v>
      </c>
      <c r="C53576" s="1" t="s">
        <v>60</v>
      </c>
    </row>
    <row r="53577" spans="1:3" x14ac:dyDescent="0.2">
      <c r="A53577" s="1">
        <v>53576</v>
      </c>
      <c r="B53577" s="1" t="s">
        <v>53517</v>
      </c>
      <c r="C53577" s="1" t="s">
        <v>60</v>
      </c>
    </row>
    <row r="53578" spans="1:3" x14ac:dyDescent="0.2">
      <c r="A53578" s="1">
        <v>53577</v>
      </c>
      <c r="B53578" s="1" t="s">
        <v>53518</v>
      </c>
      <c r="C53578" s="1" t="s">
        <v>60</v>
      </c>
    </row>
    <row r="53579" spans="1:3" x14ac:dyDescent="0.2">
      <c r="A53579" s="1">
        <v>53578</v>
      </c>
      <c r="B53579" s="1" t="s">
        <v>53519</v>
      </c>
      <c r="C53579" s="1" t="s">
        <v>5</v>
      </c>
    </row>
    <row r="53580" spans="1:3" x14ac:dyDescent="0.2">
      <c r="A53580" s="1">
        <v>53579</v>
      </c>
      <c r="B53580" s="1" t="s">
        <v>53520</v>
      </c>
      <c r="C53580" s="1" t="s">
        <v>60</v>
      </c>
    </row>
    <row r="53581" spans="1:3" x14ac:dyDescent="0.2">
      <c r="A53581" s="1">
        <v>53580</v>
      </c>
      <c r="B53581" s="1" t="s">
        <v>53521</v>
      </c>
      <c r="C53581" s="1" t="s">
        <v>5</v>
      </c>
    </row>
    <row r="53582" spans="1:3" x14ac:dyDescent="0.2">
      <c r="A53582" s="1">
        <v>53581</v>
      </c>
      <c r="B53582" s="1" t="s">
        <v>53522</v>
      </c>
      <c r="C53582" s="1" t="s">
        <v>5</v>
      </c>
    </row>
    <row r="53583" spans="1:3" x14ac:dyDescent="0.2">
      <c r="A53583" s="1">
        <v>53582</v>
      </c>
      <c r="B53583" s="1" t="s">
        <v>53523</v>
      </c>
      <c r="C53583" s="1" t="s">
        <v>5</v>
      </c>
    </row>
    <row r="53584" spans="1:3" x14ac:dyDescent="0.2">
      <c r="A53584" s="1">
        <v>53583</v>
      </c>
      <c r="B53584" s="1" t="s">
        <v>53524</v>
      </c>
      <c r="C53584" s="1" t="s">
        <v>60</v>
      </c>
    </row>
    <row r="53585" spans="1:3" x14ac:dyDescent="0.2">
      <c r="A53585" s="1">
        <v>53584</v>
      </c>
      <c r="B53585" s="1" t="s">
        <v>53525</v>
      </c>
      <c r="C53585" s="1" t="s">
        <v>5</v>
      </c>
    </row>
    <row r="53586" spans="1:3" x14ac:dyDescent="0.2">
      <c r="A53586" s="1">
        <v>53585</v>
      </c>
      <c r="B53586" s="1" t="s">
        <v>53526</v>
      </c>
      <c r="C53586" s="1" t="s">
        <v>5</v>
      </c>
    </row>
    <row r="53587" spans="1:3" x14ac:dyDescent="0.2">
      <c r="A53587" s="1">
        <v>53586</v>
      </c>
      <c r="B53587" s="1" t="s">
        <v>53527</v>
      </c>
      <c r="C53587" s="1" t="s">
        <v>60</v>
      </c>
    </row>
    <row r="53588" spans="1:3" x14ac:dyDescent="0.2">
      <c r="A53588" s="1">
        <v>53587</v>
      </c>
      <c r="B53588" s="1" t="s">
        <v>53528</v>
      </c>
      <c r="C53588" s="1" t="s">
        <v>5</v>
      </c>
    </row>
    <row r="53589" spans="1:3" x14ac:dyDescent="0.2">
      <c r="A53589" s="1">
        <v>53588</v>
      </c>
      <c r="B53589" s="1" t="s">
        <v>53529</v>
      </c>
      <c r="C53589" s="1" t="s">
        <v>5</v>
      </c>
    </row>
    <row r="53590" spans="1:3" x14ac:dyDescent="0.2">
      <c r="A53590" s="1">
        <v>53589</v>
      </c>
      <c r="B53590" s="1" t="s">
        <v>53530</v>
      </c>
      <c r="C53590" s="1" t="s">
        <v>60</v>
      </c>
    </row>
    <row r="53591" spans="1:3" x14ac:dyDescent="0.2">
      <c r="A53591" s="1">
        <v>53590</v>
      </c>
      <c r="B53591" s="1" t="s">
        <v>53531</v>
      </c>
      <c r="C53591" s="1" t="s">
        <v>60</v>
      </c>
    </row>
    <row r="53592" spans="1:3" x14ac:dyDescent="0.2">
      <c r="A53592" s="1">
        <v>53591</v>
      </c>
      <c r="B53592" s="1" t="s">
        <v>53532</v>
      </c>
      <c r="C53592" s="1" t="s">
        <v>60</v>
      </c>
    </row>
    <row r="53593" spans="1:3" x14ac:dyDescent="0.2">
      <c r="A53593" s="1">
        <v>53592</v>
      </c>
      <c r="B53593" s="1" t="s">
        <v>53533</v>
      </c>
      <c r="C53593" s="1" t="s">
        <v>60</v>
      </c>
    </row>
    <row r="53594" spans="1:3" x14ac:dyDescent="0.2">
      <c r="A53594" s="1">
        <v>53593</v>
      </c>
      <c r="B53594" s="1" t="s">
        <v>53534</v>
      </c>
      <c r="C53594" s="1" t="s">
        <v>60</v>
      </c>
    </row>
    <row r="53595" spans="1:3" x14ac:dyDescent="0.2">
      <c r="A53595" s="1">
        <v>53594</v>
      </c>
      <c r="B53595" s="1" t="s">
        <v>53535</v>
      </c>
      <c r="C53595" s="1" t="s">
        <v>60</v>
      </c>
    </row>
    <row r="53596" spans="1:3" x14ac:dyDescent="0.2">
      <c r="A53596" s="1">
        <v>53595</v>
      </c>
      <c r="B53596" s="1" t="s">
        <v>53536</v>
      </c>
      <c r="C53596" s="1" t="s">
        <v>5</v>
      </c>
    </row>
    <row r="53597" spans="1:3" x14ac:dyDescent="0.2">
      <c r="A53597" s="1">
        <v>53596</v>
      </c>
      <c r="B53597" s="1" t="s">
        <v>53537</v>
      </c>
      <c r="C53597" s="1" t="s">
        <v>60</v>
      </c>
    </row>
    <row r="53598" spans="1:3" x14ac:dyDescent="0.2">
      <c r="A53598" s="1">
        <v>53597</v>
      </c>
      <c r="B53598" s="1" t="s">
        <v>53538</v>
      </c>
      <c r="C53598" s="1" t="s">
        <v>60</v>
      </c>
    </row>
    <row r="53599" spans="1:3" x14ac:dyDescent="0.2">
      <c r="A53599" s="1">
        <v>53598</v>
      </c>
      <c r="B53599" s="1" t="s">
        <v>53539</v>
      </c>
      <c r="C53599" s="1" t="s">
        <v>5</v>
      </c>
    </row>
    <row r="53600" spans="1:3" x14ac:dyDescent="0.2">
      <c r="A53600" s="1">
        <v>53599</v>
      </c>
      <c r="B53600" s="1" t="s">
        <v>53540</v>
      </c>
      <c r="C53600" s="1" t="s">
        <v>5</v>
      </c>
    </row>
    <row r="53601" spans="1:4" x14ac:dyDescent="0.2">
      <c r="A53601" s="1">
        <v>53600</v>
      </c>
      <c r="B53601" s="1" t="s">
        <v>53541</v>
      </c>
      <c r="C53601" s="1" t="s">
        <v>5</v>
      </c>
    </row>
    <row r="53602" spans="1:4" x14ac:dyDescent="0.2">
      <c r="A53602" s="1">
        <v>53601</v>
      </c>
      <c r="B53602" s="1" t="s">
        <v>53542</v>
      </c>
      <c r="C53602" s="1" t="s">
        <v>5</v>
      </c>
    </row>
    <row r="53603" spans="1:4" x14ac:dyDescent="0.2">
      <c r="A53603" s="1">
        <v>53602</v>
      </c>
      <c r="B53603" s="1" t="s">
        <v>53543</v>
      </c>
      <c r="C53603" s="1" t="s">
        <v>60</v>
      </c>
    </row>
    <row r="53604" spans="1:4" x14ac:dyDescent="0.2">
      <c r="A53604" s="1">
        <v>53603</v>
      </c>
      <c r="B53604" s="1" t="s">
        <v>53544</v>
      </c>
      <c r="C53604" s="1" t="s">
        <v>60</v>
      </c>
    </row>
    <row r="53605" spans="1:4" x14ac:dyDescent="0.2">
      <c r="A53605" s="1">
        <v>53604</v>
      </c>
      <c r="B53605" s="1" t="s">
        <v>53545</v>
      </c>
      <c r="C53605" s="1" t="s">
        <v>60</v>
      </c>
      <c r="D53605" s="1" t="s">
        <v>61</v>
      </c>
    </row>
    <row r="53606" spans="1:4" x14ac:dyDescent="0.2">
      <c r="A53606" s="1">
        <v>53605</v>
      </c>
      <c r="B53606" s="1" t="s">
        <v>53546</v>
      </c>
      <c r="C53606" s="1" t="s">
        <v>60</v>
      </c>
    </row>
    <row r="53607" spans="1:4" x14ac:dyDescent="0.2">
      <c r="A53607" s="1">
        <v>53606</v>
      </c>
      <c r="B53607" s="1" t="s">
        <v>53547</v>
      </c>
      <c r="C53607" s="1" t="s">
        <v>60</v>
      </c>
    </row>
    <row r="53608" spans="1:4" x14ac:dyDescent="0.2">
      <c r="A53608" s="1">
        <v>53607</v>
      </c>
      <c r="B53608" s="1" t="s">
        <v>53548</v>
      </c>
      <c r="C53608" s="1" t="s">
        <v>5</v>
      </c>
    </row>
    <row r="53609" spans="1:4" x14ac:dyDescent="0.2">
      <c r="A53609" s="1">
        <v>53608</v>
      </c>
      <c r="B53609" s="1" t="s">
        <v>53549</v>
      </c>
      <c r="C53609" s="1" t="s">
        <v>5</v>
      </c>
    </row>
    <row r="53610" spans="1:4" x14ac:dyDescent="0.2">
      <c r="A53610" s="1">
        <v>53609</v>
      </c>
      <c r="B53610" s="1" t="s">
        <v>53550</v>
      </c>
      <c r="C53610" s="1" t="s">
        <v>60</v>
      </c>
    </row>
    <row r="53611" spans="1:4" x14ac:dyDescent="0.2">
      <c r="A53611" s="1">
        <v>53610</v>
      </c>
      <c r="B53611" s="1" t="s">
        <v>53551</v>
      </c>
      <c r="C53611" s="1" t="s">
        <v>60</v>
      </c>
    </row>
    <row r="53612" spans="1:4" x14ac:dyDescent="0.2">
      <c r="A53612" s="1">
        <v>53611</v>
      </c>
      <c r="B53612" s="1" t="s">
        <v>53552</v>
      </c>
      <c r="C53612" s="1" t="s">
        <v>5</v>
      </c>
    </row>
    <row r="53613" spans="1:4" x14ac:dyDescent="0.2">
      <c r="A53613" s="1">
        <v>53612</v>
      </c>
      <c r="B53613" s="1" t="s">
        <v>53553</v>
      </c>
      <c r="C53613" s="1" t="s">
        <v>5</v>
      </c>
    </row>
    <row r="53614" spans="1:4" x14ac:dyDescent="0.2">
      <c r="A53614" s="1">
        <v>53613</v>
      </c>
      <c r="B53614" s="1" t="s">
        <v>53554</v>
      </c>
      <c r="C53614" s="1" t="s">
        <v>5</v>
      </c>
    </row>
    <row r="53615" spans="1:4" x14ac:dyDescent="0.2">
      <c r="A53615" s="1">
        <v>53614</v>
      </c>
      <c r="B53615" s="1" t="s">
        <v>53555</v>
      </c>
      <c r="C53615" s="1" t="s">
        <v>5</v>
      </c>
    </row>
    <row r="53616" spans="1:4" x14ac:dyDescent="0.2">
      <c r="A53616" s="1">
        <v>53615</v>
      </c>
      <c r="B53616" s="1" t="s">
        <v>53556</v>
      </c>
      <c r="C53616" s="1" t="s">
        <v>5</v>
      </c>
    </row>
    <row r="53617" spans="1:3" x14ac:dyDescent="0.2">
      <c r="A53617" s="1">
        <v>53616</v>
      </c>
      <c r="B53617" s="1" t="s">
        <v>53557</v>
      </c>
      <c r="C53617" s="1" t="s">
        <v>5</v>
      </c>
    </row>
    <row r="53618" spans="1:3" x14ac:dyDescent="0.2">
      <c r="A53618" s="1">
        <v>53617</v>
      </c>
      <c r="B53618" s="1" t="s">
        <v>53558</v>
      </c>
      <c r="C53618" s="1" t="s">
        <v>60</v>
      </c>
    </row>
    <row r="53619" spans="1:3" x14ac:dyDescent="0.2">
      <c r="A53619" s="1">
        <v>53618</v>
      </c>
      <c r="B53619" s="1" t="s">
        <v>53559</v>
      </c>
      <c r="C53619" s="1" t="s">
        <v>5</v>
      </c>
    </row>
    <row r="53620" spans="1:3" x14ac:dyDescent="0.2">
      <c r="A53620" s="1">
        <v>53619</v>
      </c>
      <c r="B53620" s="1" t="s">
        <v>53560</v>
      </c>
      <c r="C53620" s="1" t="s">
        <v>5</v>
      </c>
    </row>
    <row r="53621" spans="1:3" x14ac:dyDescent="0.2">
      <c r="A53621" s="1">
        <v>53620</v>
      </c>
      <c r="B53621" s="1" t="s">
        <v>53561</v>
      </c>
      <c r="C53621" s="1" t="s">
        <v>5</v>
      </c>
    </row>
    <row r="53622" spans="1:3" x14ac:dyDescent="0.2">
      <c r="A53622" s="1">
        <v>53621</v>
      </c>
      <c r="B53622" s="1" t="s">
        <v>53562</v>
      </c>
      <c r="C53622" s="1" t="s">
        <v>5</v>
      </c>
    </row>
    <row r="53623" spans="1:3" x14ac:dyDescent="0.2">
      <c r="A53623" s="1">
        <v>53622</v>
      </c>
      <c r="B53623" s="1" t="s">
        <v>53563</v>
      </c>
      <c r="C53623" s="1" t="s">
        <v>5</v>
      </c>
    </row>
    <row r="53624" spans="1:3" x14ac:dyDescent="0.2">
      <c r="A53624" s="1">
        <v>53623</v>
      </c>
      <c r="B53624" s="1" t="s">
        <v>53564</v>
      </c>
      <c r="C53624" s="1" t="s">
        <v>5</v>
      </c>
    </row>
    <row r="53625" spans="1:3" x14ac:dyDescent="0.2">
      <c r="A53625" s="1">
        <v>53624</v>
      </c>
      <c r="B53625" s="1" t="s">
        <v>53565</v>
      </c>
      <c r="C53625" s="1" t="s">
        <v>5</v>
      </c>
    </row>
    <row r="53626" spans="1:3" x14ac:dyDescent="0.2">
      <c r="A53626" s="1">
        <v>53625</v>
      </c>
      <c r="B53626" s="1" t="s">
        <v>53566</v>
      </c>
      <c r="C53626" s="1" t="s">
        <v>5</v>
      </c>
    </row>
    <row r="53627" spans="1:3" x14ac:dyDescent="0.2">
      <c r="A53627" s="1">
        <v>53626</v>
      </c>
      <c r="B53627" s="1" t="s">
        <v>53567</v>
      </c>
      <c r="C53627" s="1" t="s">
        <v>60</v>
      </c>
    </row>
    <row r="53628" spans="1:3" x14ac:dyDescent="0.2">
      <c r="A53628" s="1">
        <v>53627</v>
      </c>
      <c r="B53628" s="1" t="s">
        <v>53568</v>
      </c>
      <c r="C53628" s="1" t="s">
        <v>5</v>
      </c>
    </row>
    <row r="53629" spans="1:3" x14ac:dyDescent="0.2">
      <c r="A53629" s="1">
        <v>53628</v>
      </c>
      <c r="B53629" s="1" t="s">
        <v>53569</v>
      </c>
      <c r="C53629" s="1" t="s">
        <v>307</v>
      </c>
    </row>
    <row r="53630" spans="1:3" x14ac:dyDescent="0.2">
      <c r="A53630" s="1">
        <v>53629</v>
      </c>
      <c r="B53630" s="1" t="s">
        <v>53570</v>
      </c>
      <c r="C53630" s="1" t="s">
        <v>5</v>
      </c>
    </row>
    <row r="53631" spans="1:3" x14ac:dyDescent="0.2">
      <c r="A53631" s="1">
        <v>53630</v>
      </c>
      <c r="B53631" s="1" t="s">
        <v>53571</v>
      </c>
      <c r="C53631" s="1" t="s">
        <v>60</v>
      </c>
    </row>
    <row r="53632" spans="1:3" x14ac:dyDescent="0.2">
      <c r="A53632" s="1">
        <v>53631</v>
      </c>
      <c r="B53632" s="1" t="s">
        <v>53572</v>
      </c>
      <c r="C53632" s="1" t="s">
        <v>60</v>
      </c>
    </row>
    <row r="53633" spans="1:3" x14ac:dyDescent="0.2">
      <c r="A53633" s="1">
        <v>53632</v>
      </c>
      <c r="B53633" s="1" t="s">
        <v>53573</v>
      </c>
      <c r="C53633" s="1" t="s">
        <v>60</v>
      </c>
    </row>
    <row r="53634" spans="1:3" x14ac:dyDescent="0.2">
      <c r="A53634" s="1">
        <v>53633</v>
      </c>
      <c r="B53634" s="1" t="s">
        <v>53574</v>
      </c>
      <c r="C53634" s="1" t="s">
        <v>60</v>
      </c>
    </row>
    <row r="53635" spans="1:3" x14ac:dyDescent="0.2">
      <c r="A53635" s="1">
        <v>53634</v>
      </c>
      <c r="B53635" s="1" t="s">
        <v>53575</v>
      </c>
      <c r="C53635" s="1" t="s">
        <v>5</v>
      </c>
    </row>
    <row r="53636" spans="1:3" x14ac:dyDescent="0.2">
      <c r="A53636" s="1">
        <v>53635</v>
      </c>
      <c r="B53636" s="1" t="s">
        <v>53576</v>
      </c>
      <c r="C53636" s="1" t="s">
        <v>60</v>
      </c>
    </row>
    <row r="53637" spans="1:3" x14ac:dyDescent="0.2">
      <c r="A53637" s="1">
        <v>53636</v>
      </c>
      <c r="B53637" s="1" t="s">
        <v>53577</v>
      </c>
      <c r="C53637" s="1" t="s">
        <v>60</v>
      </c>
    </row>
    <row r="53638" spans="1:3" x14ac:dyDescent="0.2">
      <c r="A53638" s="1">
        <v>53637</v>
      </c>
      <c r="B53638" s="1" t="s">
        <v>53578</v>
      </c>
      <c r="C53638" s="1" t="s">
        <v>60</v>
      </c>
    </row>
    <row r="53639" spans="1:3" x14ac:dyDescent="0.2">
      <c r="A53639" s="1">
        <v>53638</v>
      </c>
      <c r="B53639" s="1" t="s">
        <v>53579</v>
      </c>
      <c r="C53639" s="1" t="s">
        <v>60</v>
      </c>
    </row>
    <row r="53640" spans="1:3" x14ac:dyDescent="0.2">
      <c r="A53640" s="1">
        <v>53639</v>
      </c>
      <c r="B53640" s="1" t="s">
        <v>53580</v>
      </c>
      <c r="C53640" s="1" t="s">
        <v>60</v>
      </c>
    </row>
    <row r="53641" spans="1:3" x14ac:dyDescent="0.2">
      <c r="A53641" s="1">
        <v>53640</v>
      </c>
      <c r="B53641" s="1" t="s">
        <v>53581</v>
      </c>
      <c r="C53641" s="1" t="s">
        <v>60</v>
      </c>
    </row>
    <row r="53642" spans="1:3" x14ac:dyDescent="0.2">
      <c r="A53642" s="1">
        <v>53641</v>
      </c>
      <c r="B53642" s="1" t="s">
        <v>53582</v>
      </c>
      <c r="C53642" s="1" t="s">
        <v>60</v>
      </c>
    </row>
    <row r="53643" spans="1:3" x14ac:dyDescent="0.2">
      <c r="A53643" s="1">
        <v>53642</v>
      </c>
      <c r="B53643" s="1" t="s">
        <v>53583</v>
      </c>
      <c r="C53643" s="1" t="s">
        <v>60</v>
      </c>
    </row>
    <row r="53644" spans="1:3" x14ac:dyDescent="0.2">
      <c r="A53644" s="1">
        <v>53643</v>
      </c>
      <c r="B53644" s="1" t="s">
        <v>53584</v>
      </c>
      <c r="C53644" s="1" t="s">
        <v>60</v>
      </c>
    </row>
    <row r="53645" spans="1:3" x14ac:dyDescent="0.2">
      <c r="A53645" s="1">
        <v>53644</v>
      </c>
      <c r="B53645" s="1" t="s">
        <v>53585</v>
      </c>
      <c r="C53645" s="1" t="s">
        <v>60</v>
      </c>
    </row>
    <row r="53646" spans="1:3" x14ac:dyDescent="0.2">
      <c r="A53646" s="1">
        <v>53645</v>
      </c>
      <c r="B53646" s="1" t="s">
        <v>53586</v>
      </c>
      <c r="C53646" s="1" t="s">
        <v>60</v>
      </c>
    </row>
    <row r="53647" spans="1:3" x14ac:dyDescent="0.2">
      <c r="A53647" s="1">
        <v>53646</v>
      </c>
      <c r="B53647" s="1" t="s">
        <v>53587</v>
      </c>
      <c r="C53647" s="1" t="s">
        <v>60</v>
      </c>
    </row>
    <row r="53648" spans="1:3" x14ac:dyDescent="0.2">
      <c r="A53648" s="1">
        <v>53647</v>
      </c>
      <c r="B53648" s="1" t="s">
        <v>53588</v>
      </c>
      <c r="C53648" s="1" t="s">
        <v>60</v>
      </c>
    </row>
    <row r="53649" spans="1:4" x14ac:dyDescent="0.2">
      <c r="A53649" s="1">
        <v>53648</v>
      </c>
      <c r="B53649" s="1" t="s">
        <v>53589</v>
      </c>
      <c r="C53649" s="1" t="s">
        <v>5</v>
      </c>
    </row>
    <row r="53650" spans="1:4" x14ac:dyDescent="0.2">
      <c r="A53650" s="1">
        <v>53649</v>
      </c>
      <c r="B53650" s="1" t="s">
        <v>53590</v>
      </c>
      <c r="C53650" s="1" t="s">
        <v>60</v>
      </c>
    </row>
    <row r="53651" spans="1:4" x14ac:dyDescent="0.2">
      <c r="A53651" s="1">
        <v>53650</v>
      </c>
      <c r="B53651" s="1" t="s">
        <v>53591</v>
      </c>
      <c r="C53651" s="1" t="s">
        <v>60</v>
      </c>
    </row>
    <row r="53652" spans="1:4" x14ac:dyDescent="0.2">
      <c r="A53652" s="1">
        <v>53651</v>
      </c>
      <c r="B53652" s="1" t="s">
        <v>53592</v>
      </c>
      <c r="C53652" s="1" t="s">
        <v>60</v>
      </c>
    </row>
    <row r="53653" spans="1:4" x14ac:dyDescent="0.2">
      <c r="A53653" s="1">
        <v>53652</v>
      </c>
      <c r="B53653" s="1" t="s">
        <v>53593</v>
      </c>
      <c r="C53653" s="1" t="s">
        <v>60</v>
      </c>
    </row>
    <row r="53654" spans="1:4" x14ac:dyDescent="0.2">
      <c r="A53654" s="1">
        <v>53653</v>
      </c>
      <c r="B53654" s="1" t="s">
        <v>53594</v>
      </c>
      <c r="C53654" s="1" t="s">
        <v>60</v>
      </c>
    </row>
    <row r="53655" spans="1:4" x14ac:dyDescent="0.2">
      <c r="A53655" s="1">
        <v>53654</v>
      </c>
      <c r="B53655" s="1" t="s">
        <v>53595</v>
      </c>
      <c r="C53655" s="1" t="s">
        <v>60</v>
      </c>
    </row>
    <row r="53656" spans="1:4" x14ac:dyDescent="0.2">
      <c r="A53656" s="1">
        <v>53655</v>
      </c>
      <c r="B53656" s="1" t="s">
        <v>53596</v>
      </c>
      <c r="C53656" s="1" t="s">
        <v>60</v>
      </c>
    </row>
    <row r="53657" spans="1:4" x14ac:dyDescent="0.2">
      <c r="A53657" s="1">
        <v>53656</v>
      </c>
      <c r="B53657" s="1" t="s">
        <v>53597</v>
      </c>
      <c r="C53657" s="1" t="s">
        <v>60</v>
      </c>
    </row>
    <row r="53658" spans="1:4" x14ac:dyDescent="0.2">
      <c r="A53658" s="1">
        <v>53657</v>
      </c>
      <c r="B53658" s="1" t="s">
        <v>53598</v>
      </c>
      <c r="C53658" s="1" t="s">
        <v>5</v>
      </c>
    </row>
    <row r="53659" spans="1:4" x14ac:dyDescent="0.2">
      <c r="A53659" s="1">
        <v>53658</v>
      </c>
      <c r="B53659" s="1" t="s">
        <v>53599</v>
      </c>
      <c r="C53659" s="1" t="s">
        <v>5</v>
      </c>
    </row>
    <row r="53660" spans="1:4" x14ac:dyDescent="0.2">
      <c r="A53660" s="1">
        <v>53659</v>
      </c>
      <c r="B53660" s="1" t="s">
        <v>53600</v>
      </c>
      <c r="C53660" s="1" t="s">
        <v>60</v>
      </c>
    </row>
    <row r="53661" spans="1:4" x14ac:dyDescent="0.2">
      <c r="A53661" s="1">
        <v>53660</v>
      </c>
      <c r="B53661" s="1" t="s">
        <v>53601</v>
      </c>
      <c r="C53661" s="1" t="s">
        <v>60</v>
      </c>
      <c r="D53661" s="1" t="s">
        <v>61</v>
      </c>
    </row>
    <row r="53662" spans="1:4" x14ac:dyDescent="0.2">
      <c r="A53662" s="1">
        <v>53661</v>
      </c>
      <c r="B53662" s="1" t="s">
        <v>53602</v>
      </c>
      <c r="C53662" s="1" t="s">
        <v>5</v>
      </c>
    </row>
    <row r="53663" spans="1:4" x14ac:dyDescent="0.2">
      <c r="A53663" s="1">
        <v>53662</v>
      </c>
      <c r="B53663" s="1" t="s">
        <v>53603</v>
      </c>
      <c r="C53663" s="1" t="s">
        <v>60</v>
      </c>
    </row>
    <row r="53664" spans="1:4" x14ac:dyDescent="0.2">
      <c r="A53664" s="1">
        <v>53663</v>
      </c>
      <c r="B53664" s="1" t="s">
        <v>53604</v>
      </c>
      <c r="C53664" s="1" t="s">
        <v>60</v>
      </c>
    </row>
    <row r="53665" spans="1:3" x14ac:dyDescent="0.2">
      <c r="A53665" s="1">
        <v>53664</v>
      </c>
      <c r="B53665" s="1" t="s">
        <v>53605</v>
      </c>
      <c r="C53665" s="1" t="s">
        <v>60</v>
      </c>
    </row>
    <row r="53666" spans="1:3" x14ac:dyDescent="0.2">
      <c r="A53666" s="1">
        <v>53665</v>
      </c>
      <c r="B53666" s="1" t="s">
        <v>53606</v>
      </c>
      <c r="C53666" s="1" t="s">
        <v>5</v>
      </c>
    </row>
    <row r="53667" spans="1:3" x14ac:dyDescent="0.2">
      <c r="A53667" s="1">
        <v>53666</v>
      </c>
      <c r="B53667" s="1" t="s">
        <v>53607</v>
      </c>
      <c r="C53667" s="1" t="s">
        <v>60</v>
      </c>
    </row>
    <row r="53668" spans="1:3" x14ac:dyDescent="0.2">
      <c r="A53668" s="1">
        <v>53667</v>
      </c>
      <c r="B53668" s="1" t="s">
        <v>53608</v>
      </c>
      <c r="C53668" s="1" t="s">
        <v>5</v>
      </c>
    </row>
    <row r="53669" spans="1:3" x14ac:dyDescent="0.2">
      <c r="A53669" s="1">
        <v>53668</v>
      </c>
      <c r="B53669" s="1" t="s">
        <v>53609</v>
      </c>
      <c r="C53669" s="1" t="s">
        <v>5</v>
      </c>
    </row>
    <row r="53670" spans="1:3" x14ac:dyDescent="0.2">
      <c r="A53670" s="1">
        <v>53669</v>
      </c>
      <c r="B53670" s="1" t="s">
        <v>53610</v>
      </c>
      <c r="C53670" s="1" t="s">
        <v>60</v>
      </c>
    </row>
    <row r="53671" spans="1:3" x14ac:dyDescent="0.2">
      <c r="A53671" s="1">
        <v>53670</v>
      </c>
      <c r="B53671" s="1" t="s">
        <v>53611</v>
      </c>
      <c r="C53671" s="1" t="s">
        <v>5</v>
      </c>
    </row>
    <row r="53672" spans="1:3" x14ac:dyDescent="0.2">
      <c r="A53672" s="1">
        <v>53671</v>
      </c>
      <c r="B53672" s="1" t="s">
        <v>53612</v>
      </c>
      <c r="C53672" s="1" t="s">
        <v>60</v>
      </c>
    </row>
    <row r="53673" spans="1:3" x14ac:dyDescent="0.2">
      <c r="A53673" s="1">
        <v>53672</v>
      </c>
      <c r="B53673" s="1" t="s">
        <v>53613</v>
      </c>
      <c r="C53673" s="1" t="s">
        <v>60</v>
      </c>
    </row>
    <row r="53674" spans="1:3" x14ac:dyDescent="0.2">
      <c r="A53674" s="1">
        <v>53673</v>
      </c>
      <c r="B53674" s="1" t="s">
        <v>53614</v>
      </c>
      <c r="C53674" s="1" t="s">
        <v>60</v>
      </c>
    </row>
    <row r="53675" spans="1:3" x14ac:dyDescent="0.2">
      <c r="A53675" s="1">
        <v>53674</v>
      </c>
      <c r="B53675" s="1" t="s">
        <v>53615</v>
      </c>
      <c r="C53675" s="1" t="s">
        <v>60</v>
      </c>
    </row>
    <row r="53676" spans="1:3" x14ac:dyDescent="0.2">
      <c r="A53676" s="1">
        <v>53675</v>
      </c>
      <c r="B53676" s="1" t="s">
        <v>53616</v>
      </c>
      <c r="C53676" s="1" t="s">
        <v>5</v>
      </c>
    </row>
    <row r="53677" spans="1:3" x14ac:dyDescent="0.2">
      <c r="A53677" s="1">
        <v>53676</v>
      </c>
      <c r="B53677" s="1" t="s">
        <v>53617</v>
      </c>
      <c r="C53677" s="1" t="s">
        <v>60</v>
      </c>
    </row>
    <row r="53678" spans="1:3" x14ac:dyDescent="0.2">
      <c r="A53678" s="1">
        <v>53677</v>
      </c>
      <c r="B53678" s="1" t="s">
        <v>53618</v>
      </c>
      <c r="C53678" s="1" t="s">
        <v>60</v>
      </c>
    </row>
    <row r="53679" spans="1:3" x14ac:dyDescent="0.2">
      <c r="A53679" s="1">
        <v>53678</v>
      </c>
      <c r="B53679" s="1" t="s">
        <v>53619</v>
      </c>
      <c r="C53679" s="1" t="s">
        <v>5</v>
      </c>
    </row>
    <row r="53680" spans="1:3" x14ac:dyDescent="0.2">
      <c r="A53680" s="1">
        <v>53679</v>
      </c>
      <c r="B53680" s="1" t="s">
        <v>53620</v>
      </c>
      <c r="C53680" s="1" t="s">
        <v>5</v>
      </c>
    </row>
    <row r="53681" spans="1:4" x14ac:dyDescent="0.2">
      <c r="A53681" s="1">
        <v>53680</v>
      </c>
      <c r="B53681" s="1" t="s">
        <v>53621</v>
      </c>
      <c r="C53681" s="1" t="s">
        <v>60</v>
      </c>
    </row>
    <row r="53682" spans="1:4" x14ac:dyDescent="0.2">
      <c r="A53682" s="1">
        <v>53681</v>
      </c>
      <c r="B53682" s="1" t="s">
        <v>53622</v>
      </c>
      <c r="C53682" s="1" t="s">
        <v>60</v>
      </c>
    </row>
    <row r="53683" spans="1:4" x14ac:dyDescent="0.2">
      <c r="A53683" s="1">
        <v>53682</v>
      </c>
      <c r="B53683" s="1" t="s">
        <v>53623</v>
      </c>
      <c r="C53683" s="1" t="s">
        <v>5</v>
      </c>
    </row>
    <row r="53684" spans="1:4" x14ac:dyDescent="0.2">
      <c r="A53684" s="1">
        <v>53683</v>
      </c>
      <c r="B53684" s="1" t="s">
        <v>53624</v>
      </c>
      <c r="C53684" s="1" t="s">
        <v>5</v>
      </c>
    </row>
    <row r="53685" spans="1:4" x14ac:dyDescent="0.2">
      <c r="A53685" s="1">
        <v>53684</v>
      </c>
      <c r="B53685" s="1" t="s">
        <v>53625</v>
      </c>
      <c r="C53685" s="1" t="s">
        <v>60</v>
      </c>
    </row>
    <row r="53686" spans="1:4" x14ac:dyDescent="0.2">
      <c r="A53686" s="1">
        <v>53685</v>
      </c>
      <c r="B53686" s="1" t="s">
        <v>53626</v>
      </c>
      <c r="C53686" s="1" t="s">
        <v>60</v>
      </c>
    </row>
    <row r="53687" spans="1:4" x14ac:dyDescent="0.2">
      <c r="A53687" s="1">
        <v>53686</v>
      </c>
      <c r="B53687" s="1" t="s">
        <v>53627</v>
      </c>
      <c r="C53687" s="1" t="s">
        <v>5</v>
      </c>
    </row>
    <row r="53688" spans="1:4" x14ac:dyDescent="0.2">
      <c r="A53688" s="1">
        <v>53687</v>
      </c>
      <c r="B53688" s="1" t="s">
        <v>53628</v>
      </c>
      <c r="C53688" s="1" t="s">
        <v>60</v>
      </c>
    </row>
    <row r="53689" spans="1:4" x14ac:dyDescent="0.2">
      <c r="A53689" s="1">
        <v>53688</v>
      </c>
      <c r="B53689" s="1" t="s">
        <v>53629</v>
      </c>
      <c r="C53689" s="1" t="s">
        <v>60</v>
      </c>
      <c r="D53689" s="1" t="s">
        <v>61</v>
      </c>
    </row>
    <row r="53690" spans="1:4" x14ac:dyDescent="0.2">
      <c r="A53690" s="1">
        <v>53689</v>
      </c>
      <c r="B53690" s="1" t="s">
        <v>53630</v>
      </c>
      <c r="C53690" s="1" t="s">
        <v>60</v>
      </c>
    </row>
    <row r="53691" spans="1:4" x14ac:dyDescent="0.2">
      <c r="A53691" s="1">
        <v>53690</v>
      </c>
      <c r="B53691" s="1" t="s">
        <v>53631</v>
      </c>
      <c r="C53691" s="1" t="s">
        <v>60</v>
      </c>
    </row>
    <row r="53692" spans="1:4" x14ac:dyDescent="0.2">
      <c r="A53692" s="1">
        <v>53691</v>
      </c>
      <c r="B53692" s="1" t="s">
        <v>53632</v>
      </c>
      <c r="C53692" s="1" t="s">
        <v>60</v>
      </c>
    </row>
    <row r="53693" spans="1:4" x14ac:dyDescent="0.2">
      <c r="A53693" s="1">
        <v>53692</v>
      </c>
      <c r="B53693" s="1" t="s">
        <v>53633</v>
      </c>
      <c r="C53693" s="1" t="s">
        <v>60</v>
      </c>
    </row>
    <row r="53694" spans="1:4" x14ac:dyDescent="0.2">
      <c r="A53694" s="1">
        <v>53693</v>
      </c>
      <c r="B53694" s="1" t="s">
        <v>53634</v>
      </c>
      <c r="C53694" s="1" t="s">
        <v>5</v>
      </c>
    </row>
    <row r="53695" spans="1:4" x14ac:dyDescent="0.2">
      <c r="A53695" s="1">
        <v>53694</v>
      </c>
      <c r="B53695" s="1" t="s">
        <v>53635</v>
      </c>
      <c r="C53695" s="1" t="s">
        <v>60</v>
      </c>
    </row>
    <row r="53696" spans="1:4" x14ac:dyDescent="0.2">
      <c r="A53696" s="1">
        <v>53695</v>
      </c>
      <c r="B53696" s="1" t="s">
        <v>53636</v>
      </c>
      <c r="C53696" s="1" t="s">
        <v>60</v>
      </c>
    </row>
    <row r="53697" spans="1:3" x14ac:dyDescent="0.2">
      <c r="A53697" s="1">
        <v>53696</v>
      </c>
      <c r="B53697" s="1" t="s">
        <v>53637</v>
      </c>
      <c r="C53697" s="1" t="s">
        <v>5</v>
      </c>
    </row>
    <row r="53698" spans="1:3" x14ac:dyDescent="0.2">
      <c r="A53698" s="1">
        <v>53697</v>
      </c>
      <c r="B53698" s="1" t="s">
        <v>53638</v>
      </c>
      <c r="C53698" s="1" t="s">
        <v>60</v>
      </c>
    </row>
    <row r="53699" spans="1:3" x14ac:dyDescent="0.2">
      <c r="A53699" s="1">
        <v>53698</v>
      </c>
      <c r="B53699" s="1" t="s">
        <v>53639</v>
      </c>
      <c r="C53699" s="1" t="s">
        <v>5</v>
      </c>
    </row>
    <row r="53700" spans="1:3" x14ac:dyDescent="0.2">
      <c r="A53700" s="1">
        <v>53699</v>
      </c>
      <c r="B53700" s="1" t="s">
        <v>53640</v>
      </c>
      <c r="C53700" s="1" t="s">
        <v>60</v>
      </c>
    </row>
    <row r="53701" spans="1:3" x14ac:dyDescent="0.2">
      <c r="A53701" s="1">
        <v>53700</v>
      </c>
      <c r="B53701" s="1" t="s">
        <v>53641</v>
      </c>
      <c r="C53701" s="1" t="s">
        <v>60</v>
      </c>
    </row>
    <row r="53702" spans="1:3" x14ac:dyDescent="0.2">
      <c r="A53702" s="1">
        <v>53701</v>
      </c>
      <c r="B53702" s="1" t="s">
        <v>53642</v>
      </c>
      <c r="C53702" s="1" t="s">
        <v>5</v>
      </c>
    </row>
    <row r="53703" spans="1:3" x14ac:dyDescent="0.2">
      <c r="A53703" s="1">
        <v>53702</v>
      </c>
      <c r="B53703" s="1" t="s">
        <v>53643</v>
      </c>
      <c r="C53703" s="1" t="s">
        <v>5</v>
      </c>
    </row>
    <row r="53704" spans="1:3" x14ac:dyDescent="0.2">
      <c r="A53704" s="1">
        <v>53703</v>
      </c>
      <c r="B53704" s="1" t="s">
        <v>53644</v>
      </c>
      <c r="C53704" s="1" t="s">
        <v>5</v>
      </c>
    </row>
    <row r="53705" spans="1:3" x14ac:dyDescent="0.2">
      <c r="A53705" s="1">
        <v>53704</v>
      </c>
      <c r="B53705" s="1" t="s">
        <v>53645</v>
      </c>
      <c r="C53705" s="1" t="s">
        <v>60</v>
      </c>
    </row>
    <row r="53706" spans="1:3" x14ac:dyDescent="0.2">
      <c r="A53706" s="1">
        <v>53705</v>
      </c>
      <c r="B53706" s="1" t="s">
        <v>53646</v>
      </c>
      <c r="C53706" s="1" t="s">
        <v>60</v>
      </c>
    </row>
    <row r="53707" spans="1:3" x14ac:dyDescent="0.2">
      <c r="A53707" s="1">
        <v>53706</v>
      </c>
      <c r="B53707" s="1" t="s">
        <v>53647</v>
      </c>
      <c r="C53707" s="1" t="s">
        <v>60</v>
      </c>
    </row>
    <row r="53708" spans="1:3" x14ac:dyDescent="0.2">
      <c r="A53708" s="1">
        <v>53707</v>
      </c>
      <c r="B53708" s="1" t="s">
        <v>53648</v>
      </c>
      <c r="C53708" s="1" t="s">
        <v>60</v>
      </c>
    </row>
    <row r="53709" spans="1:3" x14ac:dyDescent="0.2">
      <c r="A53709" s="1">
        <v>53708</v>
      </c>
      <c r="B53709" s="1" t="s">
        <v>53649</v>
      </c>
      <c r="C53709" s="1" t="s">
        <v>60</v>
      </c>
    </row>
    <row r="53710" spans="1:3" x14ac:dyDescent="0.2">
      <c r="A53710" s="1">
        <v>53709</v>
      </c>
      <c r="B53710" s="1" t="s">
        <v>53650</v>
      </c>
      <c r="C53710" s="1" t="s">
        <v>60</v>
      </c>
    </row>
    <row r="53711" spans="1:3" x14ac:dyDescent="0.2">
      <c r="A53711" s="1">
        <v>53710</v>
      </c>
      <c r="B53711" s="1" t="s">
        <v>53651</v>
      </c>
      <c r="C53711" s="1" t="s">
        <v>60</v>
      </c>
    </row>
    <row r="53712" spans="1:3" x14ac:dyDescent="0.2">
      <c r="A53712" s="1">
        <v>53711</v>
      </c>
      <c r="B53712" s="1" t="s">
        <v>53652</v>
      </c>
      <c r="C53712" s="1" t="s">
        <v>60</v>
      </c>
    </row>
    <row r="53713" spans="1:4" x14ac:dyDescent="0.2">
      <c r="A53713" s="1">
        <v>53712</v>
      </c>
      <c r="B53713" s="1" t="s">
        <v>53653</v>
      </c>
      <c r="C53713" s="1" t="s">
        <v>60</v>
      </c>
    </row>
    <row r="53714" spans="1:4" x14ac:dyDescent="0.2">
      <c r="A53714" s="1">
        <v>53713</v>
      </c>
      <c r="B53714" s="1" t="s">
        <v>53654</v>
      </c>
      <c r="C53714" s="1" t="s">
        <v>60</v>
      </c>
      <c r="D53714" s="1" t="s">
        <v>61</v>
      </c>
    </row>
    <row r="53715" spans="1:4" x14ac:dyDescent="0.2">
      <c r="A53715" s="1">
        <v>53714</v>
      </c>
      <c r="B53715" s="1" t="s">
        <v>53655</v>
      </c>
      <c r="C53715" s="1" t="s">
        <v>60</v>
      </c>
    </row>
    <row r="53716" spans="1:4" x14ac:dyDescent="0.2">
      <c r="A53716" s="1">
        <v>53715</v>
      </c>
      <c r="B53716" s="1" t="s">
        <v>53656</v>
      </c>
      <c r="C53716" s="1" t="s">
        <v>60</v>
      </c>
    </row>
    <row r="53717" spans="1:4" x14ac:dyDescent="0.2">
      <c r="A53717" s="1">
        <v>53716</v>
      </c>
      <c r="B53717" s="1" t="s">
        <v>53657</v>
      </c>
      <c r="C53717" s="1" t="s">
        <v>60</v>
      </c>
    </row>
    <row r="53718" spans="1:4" x14ac:dyDescent="0.2">
      <c r="A53718" s="1">
        <v>53717</v>
      </c>
      <c r="B53718" s="1" t="s">
        <v>53658</v>
      </c>
      <c r="C53718" s="1" t="s">
        <v>60</v>
      </c>
    </row>
    <row r="53719" spans="1:4" x14ac:dyDescent="0.2">
      <c r="A53719" s="1">
        <v>53718</v>
      </c>
      <c r="B53719" s="1" t="s">
        <v>53659</v>
      </c>
      <c r="C53719" s="1" t="s">
        <v>60</v>
      </c>
    </row>
    <row r="53720" spans="1:4" x14ac:dyDescent="0.2">
      <c r="A53720" s="1">
        <v>53719</v>
      </c>
      <c r="B53720" s="1" t="s">
        <v>53660</v>
      </c>
      <c r="C53720" s="1" t="s">
        <v>60</v>
      </c>
    </row>
    <row r="53721" spans="1:4" x14ac:dyDescent="0.2">
      <c r="A53721" s="1">
        <v>53720</v>
      </c>
      <c r="B53721" s="1" t="s">
        <v>53661</v>
      </c>
      <c r="C53721" s="1" t="s">
        <v>60</v>
      </c>
    </row>
    <row r="53722" spans="1:4" x14ac:dyDescent="0.2">
      <c r="A53722" s="1">
        <v>53721</v>
      </c>
      <c r="B53722" s="1" t="s">
        <v>53662</v>
      </c>
      <c r="C53722" s="1" t="s">
        <v>60</v>
      </c>
    </row>
    <row r="53723" spans="1:4" x14ac:dyDescent="0.2">
      <c r="A53723" s="1">
        <v>53722</v>
      </c>
      <c r="B53723" s="1" t="s">
        <v>53663</v>
      </c>
      <c r="C53723" s="1" t="s">
        <v>60</v>
      </c>
    </row>
    <row r="53724" spans="1:4" x14ac:dyDescent="0.2">
      <c r="A53724" s="1">
        <v>53723</v>
      </c>
      <c r="B53724" s="1" t="s">
        <v>53664</v>
      </c>
      <c r="C53724" s="1" t="s">
        <v>60</v>
      </c>
    </row>
    <row r="53725" spans="1:4" x14ac:dyDescent="0.2">
      <c r="A53725" s="1">
        <v>53724</v>
      </c>
      <c r="B53725" s="1" t="s">
        <v>53665</v>
      </c>
      <c r="C53725" s="1" t="s">
        <v>60</v>
      </c>
    </row>
    <row r="53726" spans="1:4" x14ac:dyDescent="0.2">
      <c r="A53726" s="1">
        <v>53725</v>
      </c>
      <c r="B53726" s="1" t="s">
        <v>53666</v>
      </c>
      <c r="C53726" s="1" t="s">
        <v>60</v>
      </c>
    </row>
    <row r="53727" spans="1:4" x14ac:dyDescent="0.2">
      <c r="A53727" s="1">
        <v>53726</v>
      </c>
      <c r="B53727" s="1" t="s">
        <v>53667</v>
      </c>
      <c r="C53727" s="1" t="s">
        <v>5</v>
      </c>
    </row>
    <row r="53728" spans="1:4" x14ac:dyDescent="0.2">
      <c r="A53728" s="1">
        <v>53727</v>
      </c>
      <c r="B53728" s="1" t="s">
        <v>53668</v>
      </c>
      <c r="C53728" s="1" t="s">
        <v>60</v>
      </c>
    </row>
    <row r="53729" spans="1:4" x14ac:dyDescent="0.2">
      <c r="A53729" s="1">
        <v>53728</v>
      </c>
      <c r="B53729" s="1" t="s">
        <v>53669</v>
      </c>
      <c r="C53729" s="1" t="s">
        <v>60</v>
      </c>
      <c r="D53729" s="1" t="s">
        <v>61</v>
      </c>
    </row>
    <row r="53730" spans="1:4" x14ac:dyDescent="0.2">
      <c r="A53730" s="1">
        <v>53729</v>
      </c>
      <c r="B53730" s="1" t="s">
        <v>53670</v>
      </c>
      <c r="C53730" s="1" t="s">
        <v>60</v>
      </c>
    </row>
    <row r="53731" spans="1:4" x14ac:dyDescent="0.2">
      <c r="A53731" s="1">
        <v>53730</v>
      </c>
      <c r="B53731" s="1" t="s">
        <v>53671</v>
      </c>
      <c r="C53731" s="1" t="s">
        <v>60</v>
      </c>
      <c r="D53731" s="1" t="s">
        <v>61</v>
      </c>
    </row>
    <row r="53732" spans="1:4" x14ac:dyDescent="0.2">
      <c r="A53732" s="1">
        <v>53731</v>
      </c>
      <c r="B53732" s="1" t="s">
        <v>53672</v>
      </c>
      <c r="C53732" s="1" t="s">
        <v>5</v>
      </c>
    </row>
    <row r="53733" spans="1:4" x14ac:dyDescent="0.2">
      <c r="A53733" s="1">
        <v>53732</v>
      </c>
      <c r="B53733" s="1" t="s">
        <v>53673</v>
      </c>
      <c r="C53733" s="1" t="s">
        <v>60</v>
      </c>
    </row>
    <row r="53734" spans="1:4" x14ac:dyDescent="0.2">
      <c r="A53734" s="1">
        <v>53733</v>
      </c>
      <c r="B53734" s="1" t="s">
        <v>53674</v>
      </c>
      <c r="C53734" s="1" t="s">
        <v>5</v>
      </c>
    </row>
    <row r="53735" spans="1:4" x14ac:dyDescent="0.2">
      <c r="A53735" s="1">
        <v>53734</v>
      </c>
      <c r="B53735" s="1" t="s">
        <v>53675</v>
      </c>
      <c r="C53735" s="1" t="s">
        <v>60</v>
      </c>
    </row>
    <row r="53736" spans="1:4" x14ac:dyDescent="0.2">
      <c r="A53736" s="1">
        <v>53735</v>
      </c>
      <c r="B53736" s="1" t="s">
        <v>53676</v>
      </c>
      <c r="C53736" s="1" t="s">
        <v>60</v>
      </c>
    </row>
    <row r="53737" spans="1:4" x14ac:dyDescent="0.2">
      <c r="A53737" s="1">
        <v>53736</v>
      </c>
      <c r="B53737" s="1" t="s">
        <v>53677</v>
      </c>
      <c r="C53737" s="1" t="s">
        <v>60</v>
      </c>
      <c r="D53737" s="1" t="s">
        <v>61</v>
      </c>
    </row>
    <row r="53738" spans="1:4" x14ac:dyDescent="0.2">
      <c r="A53738" s="1">
        <v>53737</v>
      </c>
      <c r="B53738" s="1" t="s">
        <v>53678</v>
      </c>
      <c r="C53738" s="1" t="s">
        <v>60</v>
      </c>
    </row>
    <row r="53739" spans="1:4" x14ac:dyDescent="0.2">
      <c r="A53739" s="1">
        <v>53738</v>
      </c>
      <c r="B53739" s="1" t="s">
        <v>53679</v>
      </c>
      <c r="C53739" s="1" t="s">
        <v>60</v>
      </c>
    </row>
    <row r="53740" spans="1:4" x14ac:dyDescent="0.2">
      <c r="A53740" s="1">
        <v>53739</v>
      </c>
      <c r="B53740" s="1" t="s">
        <v>53680</v>
      </c>
      <c r="C53740" s="1" t="s">
        <v>60</v>
      </c>
      <c r="D53740" s="1" t="s">
        <v>61</v>
      </c>
    </row>
    <row r="53741" spans="1:4" x14ac:dyDescent="0.2">
      <c r="A53741" s="1">
        <v>53740</v>
      </c>
      <c r="B53741" s="1" t="s">
        <v>53681</v>
      </c>
      <c r="C53741" s="1" t="s">
        <v>60</v>
      </c>
      <c r="D53741" s="1" t="s">
        <v>61</v>
      </c>
    </row>
    <row r="53742" spans="1:4" x14ac:dyDescent="0.2">
      <c r="A53742" s="1">
        <v>53741</v>
      </c>
      <c r="B53742" s="1" t="s">
        <v>53682</v>
      </c>
      <c r="C53742" s="1" t="s">
        <v>60</v>
      </c>
      <c r="D53742" s="1" t="s">
        <v>61</v>
      </c>
    </row>
    <row r="53743" spans="1:4" x14ac:dyDescent="0.2">
      <c r="A53743" s="1">
        <v>53742</v>
      </c>
      <c r="B53743" s="1" t="s">
        <v>53683</v>
      </c>
      <c r="C53743" s="1" t="s">
        <v>60</v>
      </c>
      <c r="D53743" s="1" t="s">
        <v>61</v>
      </c>
    </row>
    <row r="53744" spans="1:4" x14ac:dyDescent="0.2">
      <c r="A53744" s="1">
        <v>53743</v>
      </c>
      <c r="B53744" s="1" t="s">
        <v>53684</v>
      </c>
      <c r="C53744" s="1" t="s">
        <v>60</v>
      </c>
    </row>
    <row r="53745" spans="1:4" x14ac:dyDescent="0.2">
      <c r="A53745" s="1">
        <v>53744</v>
      </c>
      <c r="B53745" s="1" t="s">
        <v>53685</v>
      </c>
      <c r="C53745" s="1" t="s">
        <v>60</v>
      </c>
    </row>
    <row r="53746" spans="1:4" x14ac:dyDescent="0.2">
      <c r="A53746" s="1">
        <v>53745</v>
      </c>
      <c r="B53746" s="1" t="s">
        <v>53686</v>
      </c>
      <c r="C53746" s="1" t="s">
        <v>60</v>
      </c>
      <c r="D53746" s="1" t="s">
        <v>61</v>
      </c>
    </row>
    <row r="53747" spans="1:4" x14ac:dyDescent="0.2">
      <c r="A53747" s="1">
        <v>53746</v>
      </c>
      <c r="B53747" s="1" t="s">
        <v>53687</v>
      </c>
      <c r="C53747" s="1" t="s">
        <v>60</v>
      </c>
      <c r="D53747" s="1" t="s">
        <v>61</v>
      </c>
    </row>
    <row r="53748" spans="1:4" x14ac:dyDescent="0.2">
      <c r="A53748" s="1">
        <v>53747</v>
      </c>
      <c r="B53748" s="1" t="s">
        <v>53688</v>
      </c>
      <c r="C53748" s="1" t="s">
        <v>60</v>
      </c>
    </row>
    <row r="53749" spans="1:4" x14ac:dyDescent="0.2">
      <c r="A53749" s="1">
        <v>53748</v>
      </c>
      <c r="B53749" s="1" t="s">
        <v>53689</v>
      </c>
      <c r="C53749" s="1" t="s">
        <v>60</v>
      </c>
      <c r="D53749" s="1" t="s">
        <v>61</v>
      </c>
    </row>
    <row r="53750" spans="1:4" x14ac:dyDescent="0.2">
      <c r="A53750" s="1">
        <v>53749</v>
      </c>
      <c r="B53750" s="1" t="s">
        <v>53690</v>
      </c>
      <c r="C53750" s="1" t="s">
        <v>60</v>
      </c>
    </row>
    <row r="53751" spans="1:4" x14ac:dyDescent="0.2">
      <c r="A53751" s="1">
        <v>53750</v>
      </c>
      <c r="B53751" s="1" t="s">
        <v>53691</v>
      </c>
      <c r="C53751" s="1" t="s">
        <v>5</v>
      </c>
    </row>
    <row r="53752" spans="1:4" x14ac:dyDescent="0.2">
      <c r="A53752" s="1">
        <v>53751</v>
      </c>
      <c r="B53752" s="1" t="s">
        <v>53692</v>
      </c>
      <c r="C53752" s="1" t="s">
        <v>5</v>
      </c>
    </row>
    <row r="53753" spans="1:4" x14ac:dyDescent="0.2">
      <c r="A53753" s="1">
        <v>53752</v>
      </c>
      <c r="B53753" s="1" t="s">
        <v>53693</v>
      </c>
      <c r="C53753" s="1" t="s">
        <v>60</v>
      </c>
    </row>
    <row r="53754" spans="1:4" x14ac:dyDescent="0.2">
      <c r="A53754" s="1">
        <v>53753</v>
      </c>
      <c r="B53754" s="1" t="s">
        <v>53694</v>
      </c>
      <c r="C53754" s="1" t="s">
        <v>60</v>
      </c>
    </row>
    <row r="53755" spans="1:4" x14ac:dyDescent="0.2">
      <c r="A53755" s="1">
        <v>53754</v>
      </c>
      <c r="B53755" s="1" t="s">
        <v>53695</v>
      </c>
      <c r="C53755" s="1" t="s">
        <v>60</v>
      </c>
    </row>
    <row r="53756" spans="1:4" x14ac:dyDescent="0.2">
      <c r="A53756" s="1">
        <v>53755</v>
      </c>
      <c r="B53756" s="1" t="s">
        <v>53696</v>
      </c>
      <c r="C53756" s="1" t="s">
        <v>60</v>
      </c>
    </row>
    <row r="53757" spans="1:4" x14ac:dyDescent="0.2">
      <c r="A53757" s="1">
        <v>53756</v>
      </c>
      <c r="B53757" s="1" t="s">
        <v>53697</v>
      </c>
      <c r="C53757" s="1" t="s">
        <v>60</v>
      </c>
    </row>
    <row r="53758" spans="1:4" x14ac:dyDescent="0.2">
      <c r="A53758" s="1">
        <v>53757</v>
      </c>
      <c r="B53758" s="1" t="s">
        <v>53698</v>
      </c>
      <c r="C53758" s="1" t="s">
        <v>60</v>
      </c>
    </row>
    <row r="53759" spans="1:4" x14ac:dyDescent="0.2">
      <c r="A53759" s="1">
        <v>53758</v>
      </c>
      <c r="B53759" s="1" t="s">
        <v>53699</v>
      </c>
      <c r="C53759" s="1" t="s">
        <v>60</v>
      </c>
    </row>
    <row r="53760" spans="1:4" x14ac:dyDescent="0.2">
      <c r="A53760" s="1">
        <v>53759</v>
      </c>
      <c r="B53760" s="1" t="s">
        <v>53700</v>
      </c>
      <c r="C53760" s="1" t="s">
        <v>60</v>
      </c>
      <c r="D53760" s="1" t="s">
        <v>61</v>
      </c>
    </row>
    <row r="53761" spans="1:4" x14ac:dyDescent="0.2">
      <c r="A53761" s="1">
        <v>53760</v>
      </c>
      <c r="B53761" s="1" t="s">
        <v>53701</v>
      </c>
      <c r="C53761" s="1" t="s">
        <v>60</v>
      </c>
      <c r="D53761" s="1" t="s">
        <v>61</v>
      </c>
    </row>
    <row r="53762" spans="1:4" x14ac:dyDescent="0.2">
      <c r="A53762" s="1">
        <v>53761</v>
      </c>
      <c r="B53762" s="1" t="s">
        <v>53702</v>
      </c>
      <c r="C53762" s="1" t="s">
        <v>60</v>
      </c>
      <c r="D53762" s="1" t="s">
        <v>61</v>
      </c>
    </row>
    <row r="53763" spans="1:4" x14ac:dyDescent="0.2">
      <c r="A53763" s="1">
        <v>53762</v>
      </c>
      <c r="B53763" s="1" t="s">
        <v>53703</v>
      </c>
      <c r="C53763" s="1" t="s">
        <v>5</v>
      </c>
    </row>
    <row r="53764" spans="1:4" x14ac:dyDescent="0.2">
      <c r="A53764" s="1">
        <v>53763</v>
      </c>
      <c r="B53764" s="1" t="s">
        <v>53704</v>
      </c>
      <c r="C53764" s="1" t="s">
        <v>60</v>
      </c>
      <c r="D53764" s="1" t="s">
        <v>61</v>
      </c>
    </row>
    <row r="53765" spans="1:4" x14ac:dyDescent="0.2">
      <c r="A53765" s="1">
        <v>53764</v>
      </c>
      <c r="B53765" s="1" t="s">
        <v>53705</v>
      </c>
      <c r="C53765" s="1" t="s">
        <v>60</v>
      </c>
      <c r="D53765" s="1" t="s">
        <v>61</v>
      </c>
    </row>
    <row r="53766" spans="1:4" x14ac:dyDescent="0.2">
      <c r="A53766" s="1">
        <v>53765</v>
      </c>
      <c r="B53766" s="1" t="s">
        <v>53706</v>
      </c>
      <c r="C53766" s="1" t="s">
        <v>60</v>
      </c>
    </row>
    <row r="53767" spans="1:4" x14ac:dyDescent="0.2">
      <c r="A53767" s="1">
        <v>53766</v>
      </c>
      <c r="B53767" s="1" t="s">
        <v>53707</v>
      </c>
      <c r="C53767" s="1" t="s">
        <v>5</v>
      </c>
    </row>
    <row r="53768" spans="1:4" x14ac:dyDescent="0.2">
      <c r="A53768" s="1">
        <v>53767</v>
      </c>
      <c r="B53768" s="1" t="s">
        <v>53708</v>
      </c>
      <c r="C53768" s="1" t="s">
        <v>5</v>
      </c>
    </row>
    <row r="53769" spans="1:4" x14ac:dyDescent="0.2">
      <c r="A53769" s="1">
        <v>53768</v>
      </c>
      <c r="B53769" s="1" t="s">
        <v>53709</v>
      </c>
      <c r="C53769" s="1" t="s">
        <v>60</v>
      </c>
    </row>
    <row r="53770" spans="1:4" x14ac:dyDescent="0.2">
      <c r="A53770" s="1">
        <v>53769</v>
      </c>
      <c r="B53770" s="1" t="s">
        <v>53710</v>
      </c>
      <c r="C53770" s="1" t="s">
        <v>60</v>
      </c>
    </row>
    <row r="53771" spans="1:4" x14ac:dyDescent="0.2">
      <c r="A53771" s="1">
        <v>53770</v>
      </c>
      <c r="B53771" s="1" t="s">
        <v>53711</v>
      </c>
      <c r="C53771" s="1" t="s">
        <v>60</v>
      </c>
    </row>
    <row r="53772" spans="1:4" x14ac:dyDescent="0.2">
      <c r="A53772" s="1">
        <v>53771</v>
      </c>
      <c r="B53772" s="1" t="s">
        <v>53712</v>
      </c>
      <c r="C53772" s="1" t="s">
        <v>5</v>
      </c>
    </row>
    <row r="53773" spans="1:4" x14ac:dyDescent="0.2">
      <c r="A53773" s="1">
        <v>53772</v>
      </c>
      <c r="B53773" s="1" t="s">
        <v>53713</v>
      </c>
      <c r="C53773" s="1" t="s">
        <v>60</v>
      </c>
    </row>
    <row r="53774" spans="1:4" x14ac:dyDescent="0.2">
      <c r="A53774" s="1">
        <v>53773</v>
      </c>
      <c r="B53774" s="1" t="s">
        <v>53714</v>
      </c>
      <c r="C53774" s="1" t="s">
        <v>60</v>
      </c>
    </row>
    <row r="53775" spans="1:4" x14ac:dyDescent="0.2">
      <c r="A53775" s="1">
        <v>53774</v>
      </c>
      <c r="B53775" s="1" t="s">
        <v>53715</v>
      </c>
      <c r="C53775" s="1" t="s">
        <v>60</v>
      </c>
    </row>
    <row r="53776" spans="1:4" x14ac:dyDescent="0.2">
      <c r="A53776" s="1">
        <v>53775</v>
      </c>
      <c r="B53776" s="1" t="s">
        <v>53716</v>
      </c>
      <c r="C53776" s="1" t="s">
        <v>5</v>
      </c>
    </row>
    <row r="53777" spans="1:4" x14ac:dyDescent="0.2">
      <c r="A53777" s="1">
        <v>53776</v>
      </c>
      <c r="B53777" s="1" t="s">
        <v>53717</v>
      </c>
      <c r="C53777" s="1" t="s">
        <v>60</v>
      </c>
    </row>
    <row r="53778" spans="1:4" x14ac:dyDescent="0.2">
      <c r="A53778" s="1">
        <v>53777</v>
      </c>
      <c r="B53778" s="1" t="s">
        <v>53718</v>
      </c>
      <c r="C53778" s="1" t="s">
        <v>60</v>
      </c>
      <c r="D53778" s="1" t="s">
        <v>61</v>
      </c>
    </row>
    <row r="53779" spans="1:4" x14ac:dyDescent="0.2">
      <c r="A53779" s="1">
        <v>53778</v>
      </c>
      <c r="B53779" s="1" t="s">
        <v>53719</v>
      </c>
      <c r="C53779" s="1" t="s">
        <v>60</v>
      </c>
    </row>
    <row r="53780" spans="1:4" x14ac:dyDescent="0.2">
      <c r="A53780" s="1">
        <v>53779</v>
      </c>
      <c r="B53780" s="1" t="s">
        <v>53720</v>
      </c>
      <c r="C53780" s="1" t="s">
        <v>60</v>
      </c>
      <c r="D53780" s="1" t="s">
        <v>61</v>
      </c>
    </row>
    <row r="53781" spans="1:4" x14ac:dyDescent="0.2">
      <c r="A53781" s="1">
        <v>53780</v>
      </c>
      <c r="B53781" s="1" t="s">
        <v>53721</v>
      </c>
      <c r="C53781" s="1" t="s">
        <v>60</v>
      </c>
      <c r="D53781" s="1" t="s">
        <v>61</v>
      </c>
    </row>
    <row r="53782" spans="1:4" x14ac:dyDescent="0.2">
      <c r="A53782" s="1">
        <v>53781</v>
      </c>
      <c r="B53782" s="1" t="s">
        <v>53722</v>
      </c>
      <c r="C53782" s="1" t="s">
        <v>60</v>
      </c>
    </row>
    <row r="53783" spans="1:4" x14ac:dyDescent="0.2">
      <c r="A53783" s="1">
        <v>53782</v>
      </c>
      <c r="B53783" s="1" t="s">
        <v>53723</v>
      </c>
      <c r="C53783" s="1" t="s">
        <v>60</v>
      </c>
    </row>
    <row r="53784" spans="1:4" x14ac:dyDescent="0.2">
      <c r="A53784" s="1">
        <v>53783</v>
      </c>
      <c r="B53784" s="1" t="s">
        <v>53724</v>
      </c>
      <c r="C53784" s="1" t="s">
        <v>60</v>
      </c>
    </row>
    <row r="53785" spans="1:4" x14ac:dyDescent="0.2">
      <c r="A53785" s="1">
        <v>53784</v>
      </c>
      <c r="B53785" s="1" t="s">
        <v>53725</v>
      </c>
      <c r="C53785" s="1" t="s">
        <v>5</v>
      </c>
    </row>
    <row r="53786" spans="1:4" x14ac:dyDescent="0.2">
      <c r="A53786" s="1">
        <v>53785</v>
      </c>
      <c r="B53786" s="1" t="s">
        <v>53726</v>
      </c>
      <c r="C53786" s="1" t="s">
        <v>60</v>
      </c>
    </row>
    <row r="53787" spans="1:4" x14ac:dyDescent="0.2">
      <c r="A53787" s="1">
        <v>53786</v>
      </c>
      <c r="B53787" s="1" t="s">
        <v>53727</v>
      </c>
      <c r="C53787" s="1" t="s">
        <v>60</v>
      </c>
    </row>
    <row r="53788" spans="1:4" x14ac:dyDescent="0.2">
      <c r="A53788" s="1">
        <v>53787</v>
      </c>
      <c r="B53788" s="1" t="s">
        <v>53728</v>
      </c>
      <c r="C53788" s="1" t="s">
        <v>5</v>
      </c>
    </row>
    <row r="53789" spans="1:4" x14ac:dyDescent="0.2">
      <c r="A53789" s="1">
        <v>53788</v>
      </c>
      <c r="B53789" s="1" t="s">
        <v>53729</v>
      </c>
      <c r="C53789" s="1" t="s">
        <v>60</v>
      </c>
    </row>
    <row r="53790" spans="1:4" x14ac:dyDescent="0.2">
      <c r="A53790" s="1">
        <v>53789</v>
      </c>
      <c r="B53790" s="1" t="s">
        <v>53730</v>
      </c>
      <c r="C53790" s="1" t="s">
        <v>60</v>
      </c>
    </row>
    <row r="53791" spans="1:4" x14ac:dyDescent="0.2">
      <c r="A53791" s="1">
        <v>53790</v>
      </c>
      <c r="B53791" s="1" t="s">
        <v>53731</v>
      </c>
      <c r="C53791" s="1" t="s">
        <v>5</v>
      </c>
    </row>
    <row r="53792" spans="1:4" x14ac:dyDescent="0.2">
      <c r="A53792" s="1">
        <v>53791</v>
      </c>
      <c r="B53792" s="1" t="s">
        <v>53732</v>
      </c>
      <c r="C53792" s="1" t="s">
        <v>60</v>
      </c>
    </row>
    <row r="53793" spans="1:3" x14ac:dyDescent="0.2">
      <c r="A53793" s="1">
        <v>53792</v>
      </c>
      <c r="B53793" s="1" t="s">
        <v>53733</v>
      </c>
      <c r="C53793" s="1" t="s">
        <v>60</v>
      </c>
    </row>
    <row r="53794" spans="1:3" x14ac:dyDescent="0.2">
      <c r="A53794" s="1">
        <v>53793</v>
      </c>
      <c r="B53794" s="1" t="s">
        <v>53734</v>
      </c>
      <c r="C53794" s="1" t="s">
        <v>5</v>
      </c>
    </row>
    <row r="53795" spans="1:3" x14ac:dyDescent="0.2">
      <c r="A53795" s="1">
        <v>53794</v>
      </c>
      <c r="B53795" s="1" t="s">
        <v>53735</v>
      </c>
      <c r="C53795" s="1" t="s">
        <v>5</v>
      </c>
    </row>
    <row r="53796" spans="1:3" x14ac:dyDescent="0.2">
      <c r="A53796" s="1">
        <v>53795</v>
      </c>
      <c r="B53796" s="1" t="s">
        <v>53736</v>
      </c>
      <c r="C53796" s="1" t="s">
        <v>60</v>
      </c>
    </row>
    <row r="53797" spans="1:3" x14ac:dyDescent="0.2">
      <c r="A53797" s="1">
        <v>53796</v>
      </c>
      <c r="B53797" s="1" t="s">
        <v>53737</v>
      </c>
      <c r="C53797" s="1" t="s">
        <v>60</v>
      </c>
    </row>
    <row r="53798" spans="1:3" x14ac:dyDescent="0.2">
      <c r="A53798" s="1">
        <v>53797</v>
      </c>
      <c r="B53798" s="1" t="s">
        <v>53738</v>
      </c>
      <c r="C53798" s="1" t="s">
        <v>60</v>
      </c>
    </row>
    <row r="53799" spans="1:3" x14ac:dyDescent="0.2">
      <c r="A53799" s="1">
        <v>53798</v>
      </c>
      <c r="B53799" s="1" t="s">
        <v>53739</v>
      </c>
      <c r="C53799" s="1" t="s">
        <v>60</v>
      </c>
    </row>
    <row r="53800" spans="1:3" x14ac:dyDescent="0.2">
      <c r="A53800" s="1">
        <v>53799</v>
      </c>
      <c r="B53800" s="1" t="s">
        <v>53740</v>
      </c>
      <c r="C53800" s="1" t="s">
        <v>60</v>
      </c>
    </row>
    <row r="53801" spans="1:3" x14ac:dyDescent="0.2">
      <c r="A53801" s="1">
        <v>53800</v>
      </c>
      <c r="B53801" s="1" t="s">
        <v>53741</v>
      </c>
      <c r="C53801" s="1" t="s">
        <v>60</v>
      </c>
    </row>
    <row r="53802" spans="1:3" x14ac:dyDescent="0.2">
      <c r="A53802" s="1">
        <v>53801</v>
      </c>
      <c r="B53802" s="1" t="s">
        <v>53742</v>
      </c>
      <c r="C53802" s="1" t="s">
        <v>5</v>
      </c>
    </row>
    <row r="53803" spans="1:3" x14ac:dyDescent="0.2">
      <c r="A53803" s="1">
        <v>53802</v>
      </c>
      <c r="B53803" s="1" t="s">
        <v>53743</v>
      </c>
      <c r="C53803" s="1" t="s">
        <v>60</v>
      </c>
    </row>
    <row r="53804" spans="1:3" x14ac:dyDescent="0.2">
      <c r="A53804" s="1">
        <v>53803</v>
      </c>
      <c r="B53804" s="1" t="s">
        <v>53744</v>
      </c>
      <c r="C53804" s="1" t="s">
        <v>60</v>
      </c>
    </row>
    <row r="53805" spans="1:3" x14ac:dyDescent="0.2">
      <c r="A53805" s="1">
        <v>53804</v>
      </c>
      <c r="B53805" s="1" t="s">
        <v>53745</v>
      </c>
      <c r="C53805" s="1" t="s">
        <v>5</v>
      </c>
    </row>
    <row r="53806" spans="1:3" x14ac:dyDescent="0.2">
      <c r="A53806" s="1">
        <v>53805</v>
      </c>
      <c r="B53806" s="1" t="s">
        <v>53746</v>
      </c>
      <c r="C53806" s="1" t="s">
        <v>60</v>
      </c>
    </row>
    <row r="53807" spans="1:3" x14ac:dyDescent="0.2">
      <c r="A53807" s="1">
        <v>53806</v>
      </c>
      <c r="B53807" s="1" t="s">
        <v>53747</v>
      </c>
      <c r="C53807" s="1" t="s">
        <v>5</v>
      </c>
    </row>
    <row r="53808" spans="1:3" x14ac:dyDescent="0.2">
      <c r="A53808" s="1">
        <v>53807</v>
      </c>
      <c r="B53808" s="1" t="s">
        <v>53748</v>
      </c>
      <c r="C53808" s="1" t="s">
        <v>60</v>
      </c>
    </row>
    <row r="53809" spans="1:4" x14ac:dyDescent="0.2">
      <c r="A53809" s="1">
        <v>53808</v>
      </c>
      <c r="B53809" s="1" t="s">
        <v>53749</v>
      </c>
      <c r="C53809" s="1" t="s">
        <v>60</v>
      </c>
    </row>
    <row r="53810" spans="1:4" x14ac:dyDescent="0.2">
      <c r="A53810" s="1">
        <v>53809</v>
      </c>
      <c r="B53810" s="1" t="s">
        <v>53750</v>
      </c>
      <c r="C53810" s="1" t="s">
        <v>60</v>
      </c>
    </row>
    <row r="53811" spans="1:4" x14ac:dyDescent="0.2">
      <c r="A53811" s="1">
        <v>53810</v>
      </c>
      <c r="B53811" s="1" t="s">
        <v>53751</v>
      </c>
      <c r="C53811" s="1" t="s">
        <v>5</v>
      </c>
    </row>
    <row r="53812" spans="1:4" x14ac:dyDescent="0.2">
      <c r="A53812" s="1">
        <v>53811</v>
      </c>
      <c r="B53812" s="1" t="s">
        <v>53752</v>
      </c>
      <c r="C53812" s="1" t="s">
        <v>60</v>
      </c>
    </row>
    <row r="53813" spans="1:4" x14ac:dyDescent="0.2">
      <c r="A53813" s="1">
        <v>53812</v>
      </c>
      <c r="B53813" s="1" t="s">
        <v>53753</v>
      </c>
      <c r="C53813" s="1" t="s">
        <v>60</v>
      </c>
    </row>
    <row r="53814" spans="1:4" x14ac:dyDescent="0.2">
      <c r="A53814" s="1">
        <v>53813</v>
      </c>
      <c r="B53814" s="1" t="s">
        <v>53754</v>
      </c>
      <c r="C53814" s="1" t="s">
        <v>60</v>
      </c>
    </row>
    <row r="53815" spans="1:4" x14ac:dyDescent="0.2">
      <c r="A53815" s="1">
        <v>53814</v>
      </c>
      <c r="B53815" s="1" t="s">
        <v>53755</v>
      </c>
      <c r="C53815" s="1" t="s">
        <v>60</v>
      </c>
    </row>
    <row r="53816" spans="1:4" x14ac:dyDescent="0.2">
      <c r="A53816" s="1">
        <v>53815</v>
      </c>
      <c r="B53816" s="1" t="s">
        <v>53756</v>
      </c>
      <c r="C53816" s="1" t="s">
        <v>60</v>
      </c>
      <c r="D53816" s="1" t="s">
        <v>61</v>
      </c>
    </row>
    <row r="53817" spans="1:4" x14ac:dyDescent="0.2">
      <c r="A53817" s="1">
        <v>53816</v>
      </c>
      <c r="B53817" s="1" t="s">
        <v>53757</v>
      </c>
      <c r="C53817" s="1" t="s">
        <v>60</v>
      </c>
      <c r="D53817" s="1" t="s">
        <v>61</v>
      </c>
    </row>
    <row r="53818" spans="1:4" x14ac:dyDescent="0.2">
      <c r="A53818" s="1">
        <v>53817</v>
      </c>
      <c r="B53818" s="1" t="s">
        <v>53758</v>
      </c>
      <c r="C53818" s="1" t="s">
        <v>60</v>
      </c>
    </row>
    <row r="53819" spans="1:4" x14ac:dyDescent="0.2">
      <c r="A53819" s="1">
        <v>53818</v>
      </c>
      <c r="B53819" s="1" t="s">
        <v>53759</v>
      </c>
      <c r="C53819" s="1" t="s">
        <v>5</v>
      </c>
    </row>
    <row r="53820" spans="1:4" x14ac:dyDescent="0.2">
      <c r="A53820" s="1">
        <v>53819</v>
      </c>
      <c r="B53820" s="1" t="s">
        <v>53760</v>
      </c>
      <c r="C53820" s="1" t="s">
        <v>60</v>
      </c>
    </row>
    <row r="53821" spans="1:4" x14ac:dyDescent="0.2">
      <c r="A53821" s="1">
        <v>53820</v>
      </c>
      <c r="B53821" s="1" t="s">
        <v>53761</v>
      </c>
      <c r="C53821" s="1" t="s">
        <v>60</v>
      </c>
      <c r="D53821" s="1" t="s">
        <v>61</v>
      </c>
    </row>
    <row r="53822" spans="1:4" x14ac:dyDescent="0.2">
      <c r="A53822" s="1">
        <v>53821</v>
      </c>
      <c r="B53822" s="1" t="s">
        <v>53762</v>
      </c>
      <c r="C53822" s="1" t="s">
        <v>60</v>
      </c>
    </row>
    <row r="53823" spans="1:4" x14ac:dyDescent="0.2">
      <c r="A53823" s="1">
        <v>53822</v>
      </c>
      <c r="B53823" s="1" t="s">
        <v>53763</v>
      </c>
      <c r="C53823" s="1" t="s">
        <v>60</v>
      </c>
    </row>
    <row r="53824" spans="1:4" x14ac:dyDescent="0.2">
      <c r="A53824" s="1">
        <v>53823</v>
      </c>
      <c r="B53824" s="1" t="s">
        <v>53764</v>
      </c>
      <c r="C53824" s="1" t="s">
        <v>60</v>
      </c>
    </row>
    <row r="53825" spans="1:4" x14ac:dyDescent="0.2">
      <c r="A53825" s="1">
        <v>53824</v>
      </c>
      <c r="B53825" s="1" t="s">
        <v>53765</v>
      </c>
      <c r="C53825" s="1" t="s">
        <v>60</v>
      </c>
    </row>
    <row r="53826" spans="1:4" x14ac:dyDescent="0.2">
      <c r="A53826" s="1">
        <v>53825</v>
      </c>
      <c r="B53826" s="1" t="s">
        <v>53766</v>
      </c>
      <c r="C53826" s="1" t="s">
        <v>60</v>
      </c>
    </row>
    <row r="53827" spans="1:4" x14ac:dyDescent="0.2">
      <c r="A53827" s="1">
        <v>53826</v>
      </c>
      <c r="B53827" s="1" t="s">
        <v>53767</v>
      </c>
      <c r="C53827" s="1" t="s">
        <v>60</v>
      </c>
    </row>
    <row r="53828" spans="1:4" x14ac:dyDescent="0.2">
      <c r="A53828" s="1">
        <v>53827</v>
      </c>
      <c r="B53828" s="1" t="s">
        <v>53768</v>
      </c>
      <c r="C53828" s="1" t="s">
        <v>60</v>
      </c>
    </row>
    <row r="53829" spans="1:4" x14ac:dyDescent="0.2">
      <c r="A53829" s="1">
        <v>53828</v>
      </c>
      <c r="B53829" s="1" t="s">
        <v>53769</v>
      </c>
      <c r="C53829" s="1" t="s">
        <v>60</v>
      </c>
    </row>
    <row r="53830" spans="1:4" x14ac:dyDescent="0.2">
      <c r="A53830" s="1">
        <v>53829</v>
      </c>
      <c r="B53830" s="1" t="s">
        <v>53770</v>
      </c>
      <c r="C53830" s="1" t="s">
        <v>5</v>
      </c>
    </row>
    <row r="53831" spans="1:4" x14ac:dyDescent="0.2">
      <c r="A53831" s="1">
        <v>53830</v>
      </c>
      <c r="B53831" s="1" t="s">
        <v>53771</v>
      </c>
      <c r="C53831" s="1" t="s">
        <v>60</v>
      </c>
    </row>
    <row r="53832" spans="1:4" x14ac:dyDescent="0.2">
      <c r="A53832" s="1">
        <v>53831</v>
      </c>
      <c r="B53832" s="1" t="s">
        <v>53772</v>
      </c>
      <c r="C53832" s="1" t="s">
        <v>60</v>
      </c>
    </row>
    <row r="53833" spans="1:4" x14ac:dyDescent="0.2">
      <c r="A53833" s="1">
        <v>53832</v>
      </c>
      <c r="B53833" s="1" t="s">
        <v>53773</v>
      </c>
      <c r="C53833" s="1" t="s">
        <v>60</v>
      </c>
    </row>
    <row r="53834" spans="1:4" x14ac:dyDescent="0.2">
      <c r="A53834" s="1">
        <v>53833</v>
      </c>
      <c r="B53834" s="1" t="s">
        <v>53774</v>
      </c>
      <c r="C53834" s="1" t="s">
        <v>60</v>
      </c>
    </row>
    <row r="53835" spans="1:4" x14ac:dyDescent="0.2">
      <c r="A53835" s="1">
        <v>53834</v>
      </c>
      <c r="B53835" s="1" t="s">
        <v>53775</v>
      </c>
      <c r="C53835" s="1" t="s">
        <v>60</v>
      </c>
    </row>
    <row r="53836" spans="1:4" x14ac:dyDescent="0.2">
      <c r="A53836" s="1">
        <v>53835</v>
      </c>
      <c r="B53836" s="1" t="s">
        <v>53776</v>
      </c>
      <c r="C53836" s="1" t="s">
        <v>60</v>
      </c>
    </row>
    <row r="53837" spans="1:4" x14ac:dyDescent="0.2">
      <c r="A53837" s="1">
        <v>53836</v>
      </c>
      <c r="B53837" s="1" t="s">
        <v>53777</v>
      </c>
      <c r="C53837" s="1" t="s">
        <v>60</v>
      </c>
    </row>
    <row r="53838" spans="1:4" x14ac:dyDescent="0.2">
      <c r="A53838" s="1">
        <v>53837</v>
      </c>
      <c r="B53838" s="1" t="s">
        <v>53778</v>
      </c>
      <c r="C53838" s="1" t="s">
        <v>60</v>
      </c>
    </row>
    <row r="53839" spans="1:4" x14ac:dyDescent="0.2">
      <c r="A53839" s="1">
        <v>53838</v>
      </c>
      <c r="B53839" s="1" t="s">
        <v>53779</v>
      </c>
      <c r="C53839" s="1" t="s">
        <v>5</v>
      </c>
    </row>
    <row r="53840" spans="1:4" x14ac:dyDescent="0.2">
      <c r="A53840" s="1">
        <v>53839</v>
      </c>
      <c r="B53840" s="1" t="s">
        <v>53780</v>
      </c>
      <c r="C53840" s="1" t="s">
        <v>60</v>
      </c>
      <c r="D53840" s="1" t="s">
        <v>61</v>
      </c>
    </row>
    <row r="53841" spans="1:4" x14ac:dyDescent="0.2">
      <c r="A53841" s="1">
        <v>53840</v>
      </c>
      <c r="B53841" s="1" t="s">
        <v>53781</v>
      </c>
      <c r="C53841" s="1" t="s">
        <v>60</v>
      </c>
    </row>
    <row r="53842" spans="1:4" x14ac:dyDescent="0.2">
      <c r="A53842" s="1">
        <v>53841</v>
      </c>
      <c r="B53842" s="1" t="s">
        <v>53782</v>
      </c>
      <c r="C53842" s="1" t="s">
        <v>60</v>
      </c>
    </row>
    <row r="53843" spans="1:4" x14ac:dyDescent="0.2">
      <c r="A53843" s="1">
        <v>53842</v>
      </c>
      <c r="B53843" s="1" t="s">
        <v>53783</v>
      </c>
      <c r="C53843" s="1" t="s">
        <v>60</v>
      </c>
    </row>
    <row r="53844" spans="1:4" x14ac:dyDescent="0.2">
      <c r="A53844" s="1">
        <v>53843</v>
      </c>
      <c r="B53844" s="1" t="s">
        <v>53784</v>
      </c>
      <c r="C53844" s="1" t="s">
        <v>60</v>
      </c>
      <c r="D53844" s="1" t="s">
        <v>61</v>
      </c>
    </row>
    <row r="53845" spans="1:4" x14ac:dyDescent="0.2">
      <c r="A53845" s="1">
        <v>53844</v>
      </c>
      <c r="B53845" s="1" t="s">
        <v>53785</v>
      </c>
      <c r="C53845" s="1" t="s">
        <v>60</v>
      </c>
    </row>
    <row r="53846" spans="1:4" x14ac:dyDescent="0.2">
      <c r="A53846" s="1">
        <v>53845</v>
      </c>
      <c r="B53846" s="1" t="s">
        <v>53786</v>
      </c>
      <c r="C53846" s="1" t="s">
        <v>60</v>
      </c>
    </row>
    <row r="53847" spans="1:4" x14ac:dyDescent="0.2">
      <c r="A53847" s="1">
        <v>53846</v>
      </c>
      <c r="B53847" s="1" t="s">
        <v>53787</v>
      </c>
      <c r="C53847" s="1" t="s">
        <v>60</v>
      </c>
    </row>
    <row r="53848" spans="1:4" x14ac:dyDescent="0.2">
      <c r="A53848" s="1">
        <v>53847</v>
      </c>
      <c r="B53848" s="1" t="s">
        <v>53788</v>
      </c>
      <c r="C53848" s="1" t="s">
        <v>60</v>
      </c>
    </row>
    <row r="53849" spans="1:4" x14ac:dyDescent="0.2">
      <c r="A53849" s="1">
        <v>53848</v>
      </c>
      <c r="B53849" s="1" t="s">
        <v>53789</v>
      </c>
      <c r="C53849" s="1" t="s">
        <v>60</v>
      </c>
    </row>
    <row r="53850" spans="1:4" x14ac:dyDescent="0.2">
      <c r="A53850" s="1">
        <v>53849</v>
      </c>
      <c r="B53850" s="1" t="s">
        <v>53790</v>
      </c>
      <c r="C53850" s="1" t="s">
        <v>60</v>
      </c>
    </row>
    <row r="53851" spans="1:4" x14ac:dyDescent="0.2">
      <c r="A53851" s="1">
        <v>53850</v>
      </c>
      <c r="B53851" s="1" t="s">
        <v>53791</v>
      </c>
      <c r="C53851" s="1" t="s">
        <v>60</v>
      </c>
    </row>
    <row r="53852" spans="1:4" x14ac:dyDescent="0.2">
      <c r="A53852" s="1">
        <v>53851</v>
      </c>
      <c r="B53852" s="1" t="s">
        <v>53792</v>
      </c>
      <c r="C53852" s="1" t="s">
        <v>60</v>
      </c>
    </row>
    <row r="53853" spans="1:4" x14ac:dyDescent="0.2">
      <c r="A53853" s="1">
        <v>53852</v>
      </c>
      <c r="B53853" s="1" t="s">
        <v>53793</v>
      </c>
      <c r="C53853" s="1" t="s">
        <v>60</v>
      </c>
    </row>
    <row r="53854" spans="1:4" x14ac:dyDescent="0.2">
      <c r="A53854" s="1">
        <v>53853</v>
      </c>
      <c r="B53854" s="1" t="s">
        <v>53794</v>
      </c>
      <c r="C53854" s="1" t="s">
        <v>60</v>
      </c>
    </row>
    <row r="53855" spans="1:4" x14ac:dyDescent="0.2">
      <c r="A53855" s="1">
        <v>53854</v>
      </c>
      <c r="B53855" s="1" t="s">
        <v>53795</v>
      </c>
      <c r="C53855" s="1" t="s">
        <v>60</v>
      </c>
    </row>
    <row r="53856" spans="1:4" x14ac:dyDescent="0.2">
      <c r="A53856" s="1">
        <v>53855</v>
      </c>
      <c r="B53856" s="1" t="s">
        <v>53796</v>
      </c>
      <c r="C53856" s="1" t="s">
        <v>60</v>
      </c>
    </row>
    <row r="53857" spans="1:3" x14ac:dyDescent="0.2">
      <c r="A53857" s="1">
        <v>53856</v>
      </c>
      <c r="B53857" s="1" t="s">
        <v>53797</v>
      </c>
      <c r="C53857" s="1" t="s">
        <v>60</v>
      </c>
    </row>
    <row r="53858" spans="1:3" x14ac:dyDescent="0.2">
      <c r="A53858" s="1">
        <v>53857</v>
      </c>
      <c r="B53858" s="1" t="s">
        <v>53798</v>
      </c>
      <c r="C53858" s="1" t="s">
        <v>60</v>
      </c>
    </row>
    <row r="53859" spans="1:3" x14ac:dyDescent="0.2">
      <c r="A53859" s="1">
        <v>53858</v>
      </c>
      <c r="B53859" s="1" t="s">
        <v>53799</v>
      </c>
      <c r="C53859" s="1" t="s">
        <v>60</v>
      </c>
    </row>
    <row r="53860" spans="1:3" x14ac:dyDescent="0.2">
      <c r="A53860" s="1">
        <v>53859</v>
      </c>
      <c r="B53860" s="1" t="s">
        <v>53800</v>
      </c>
      <c r="C53860" s="1" t="s">
        <v>60</v>
      </c>
    </row>
    <row r="53861" spans="1:3" x14ac:dyDescent="0.2">
      <c r="A53861" s="1">
        <v>53860</v>
      </c>
      <c r="B53861" s="1" t="s">
        <v>53801</v>
      </c>
      <c r="C53861" s="1" t="s">
        <v>5</v>
      </c>
    </row>
    <row r="53862" spans="1:3" x14ac:dyDescent="0.2">
      <c r="A53862" s="1">
        <v>53861</v>
      </c>
      <c r="B53862" s="1" t="s">
        <v>53802</v>
      </c>
      <c r="C53862" s="1" t="s">
        <v>60</v>
      </c>
    </row>
    <row r="53863" spans="1:3" x14ac:dyDescent="0.2">
      <c r="A53863" s="1">
        <v>53862</v>
      </c>
      <c r="B53863" s="1" t="s">
        <v>53803</v>
      </c>
      <c r="C53863" s="1" t="s">
        <v>60</v>
      </c>
    </row>
    <row r="53864" spans="1:3" x14ac:dyDescent="0.2">
      <c r="A53864" s="1">
        <v>53863</v>
      </c>
      <c r="B53864" s="1" t="s">
        <v>53804</v>
      </c>
      <c r="C53864" s="1" t="s">
        <v>5</v>
      </c>
    </row>
    <row r="53865" spans="1:3" x14ac:dyDescent="0.2">
      <c r="A53865" s="1">
        <v>53864</v>
      </c>
      <c r="B53865" s="1" t="s">
        <v>53805</v>
      </c>
      <c r="C53865" s="1" t="s">
        <v>60</v>
      </c>
    </row>
    <row r="53866" spans="1:3" x14ac:dyDescent="0.2">
      <c r="A53866" s="1">
        <v>53865</v>
      </c>
      <c r="B53866" s="1" t="s">
        <v>53806</v>
      </c>
      <c r="C53866" s="1" t="s">
        <v>60</v>
      </c>
    </row>
    <row r="53867" spans="1:3" x14ac:dyDescent="0.2">
      <c r="A53867" s="1">
        <v>53866</v>
      </c>
      <c r="B53867" s="1" t="s">
        <v>53807</v>
      </c>
      <c r="C53867" s="1" t="s">
        <v>5</v>
      </c>
    </row>
    <row r="53868" spans="1:3" x14ac:dyDescent="0.2">
      <c r="A53868" s="1">
        <v>53867</v>
      </c>
      <c r="B53868" s="1" t="s">
        <v>53808</v>
      </c>
      <c r="C53868" s="1" t="s">
        <v>60</v>
      </c>
    </row>
    <row r="53869" spans="1:3" x14ac:dyDescent="0.2">
      <c r="A53869" s="1">
        <v>53868</v>
      </c>
      <c r="B53869" s="1" t="s">
        <v>53809</v>
      </c>
      <c r="C53869" s="1" t="s">
        <v>60</v>
      </c>
    </row>
    <row r="53870" spans="1:3" x14ac:dyDescent="0.2">
      <c r="A53870" s="1">
        <v>53869</v>
      </c>
      <c r="B53870" s="1" t="s">
        <v>53810</v>
      </c>
      <c r="C53870" s="1" t="s">
        <v>5</v>
      </c>
    </row>
    <row r="53871" spans="1:3" x14ac:dyDescent="0.2">
      <c r="A53871" s="1">
        <v>53870</v>
      </c>
      <c r="B53871" s="1" t="s">
        <v>53811</v>
      </c>
      <c r="C53871" s="1" t="s">
        <v>60</v>
      </c>
    </row>
    <row r="53872" spans="1:3" x14ac:dyDescent="0.2">
      <c r="A53872" s="1">
        <v>53871</v>
      </c>
      <c r="B53872" s="1" t="s">
        <v>53812</v>
      </c>
      <c r="C53872" s="1" t="s">
        <v>60</v>
      </c>
    </row>
    <row r="53873" spans="1:4" x14ac:dyDescent="0.2">
      <c r="A53873" s="1">
        <v>53872</v>
      </c>
      <c r="B53873" s="1" t="s">
        <v>53813</v>
      </c>
      <c r="C53873" s="1" t="s">
        <v>60</v>
      </c>
    </row>
    <row r="53874" spans="1:4" x14ac:dyDescent="0.2">
      <c r="A53874" s="1">
        <v>53873</v>
      </c>
      <c r="B53874" s="1" t="s">
        <v>53814</v>
      </c>
      <c r="C53874" s="1" t="s">
        <v>60</v>
      </c>
    </row>
    <row r="53875" spans="1:4" x14ac:dyDescent="0.2">
      <c r="A53875" s="1">
        <v>53874</v>
      </c>
      <c r="B53875" s="1" t="s">
        <v>53815</v>
      </c>
      <c r="C53875" s="1" t="s">
        <v>60</v>
      </c>
    </row>
    <row r="53876" spans="1:4" x14ac:dyDescent="0.2">
      <c r="A53876" s="1">
        <v>53875</v>
      </c>
      <c r="B53876" s="1" t="s">
        <v>53816</v>
      </c>
      <c r="C53876" s="1" t="s">
        <v>60</v>
      </c>
    </row>
    <row r="53877" spans="1:4" x14ac:dyDescent="0.2">
      <c r="A53877" s="1">
        <v>53876</v>
      </c>
      <c r="B53877" s="1" t="s">
        <v>53817</v>
      </c>
      <c r="C53877" s="1" t="s">
        <v>60</v>
      </c>
      <c r="D53877" s="1" t="s">
        <v>61</v>
      </c>
    </row>
    <row r="53878" spans="1:4" x14ac:dyDescent="0.2">
      <c r="A53878" s="1">
        <v>53877</v>
      </c>
      <c r="B53878" s="1" t="s">
        <v>53818</v>
      </c>
      <c r="C53878" s="1" t="s">
        <v>60</v>
      </c>
    </row>
    <row r="53879" spans="1:4" x14ac:dyDescent="0.2">
      <c r="A53879" s="1">
        <v>53878</v>
      </c>
      <c r="B53879" s="1" t="s">
        <v>53819</v>
      </c>
      <c r="C53879" s="1" t="s">
        <v>60</v>
      </c>
      <c r="D53879" s="1" t="s">
        <v>61</v>
      </c>
    </row>
    <row r="53880" spans="1:4" x14ac:dyDescent="0.2">
      <c r="A53880" s="1">
        <v>53879</v>
      </c>
      <c r="B53880" s="1" t="s">
        <v>53820</v>
      </c>
      <c r="C53880" s="1" t="s">
        <v>60</v>
      </c>
    </row>
    <row r="53881" spans="1:4" x14ac:dyDescent="0.2">
      <c r="A53881" s="1">
        <v>53880</v>
      </c>
      <c r="B53881" s="1" t="s">
        <v>53821</v>
      </c>
      <c r="C53881" s="1" t="s">
        <v>60</v>
      </c>
    </row>
    <row r="53882" spans="1:4" x14ac:dyDescent="0.2">
      <c r="A53882" s="1">
        <v>53881</v>
      </c>
      <c r="B53882" s="1" t="s">
        <v>53822</v>
      </c>
      <c r="C53882" s="1" t="s">
        <v>5</v>
      </c>
    </row>
    <row r="53883" spans="1:4" x14ac:dyDescent="0.2">
      <c r="A53883" s="1">
        <v>53882</v>
      </c>
      <c r="B53883" s="1" t="s">
        <v>53823</v>
      </c>
      <c r="C53883" s="1" t="s">
        <v>60</v>
      </c>
    </row>
    <row r="53884" spans="1:4" x14ac:dyDescent="0.2">
      <c r="A53884" s="1">
        <v>53883</v>
      </c>
      <c r="B53884" s="1" t="s">
        <v>53824</v>
      </c>
      <c r="C53884" s="1" t="s">
        <v>5</v>
      </c>
    </row>
    <row r="53885" spans="1:4" x14ac:dyDescent="0.2">
      <c r="A53885" s="1">
        <v>53884</v>
      </c>
      <c r="B53885" s="1" t="s">
        <v>53825</v>
      </c>
      <c r="C53885" s="1" t="s">
        <v>60</v>
      </c>
    </row>
    <row r="53886" spans="1:4" x14ac:dyDescent="0.2">
      <c r="A53886" s="1">
        <v>53885</v>
      </c>
      <c r="B53886" s="1" t="s">
        <v>53826</v>
      </c>
      <c r="C53886" s="1" t="s">
        <v>60</v>
      </c>
      <c r="D53886" s="1" t="s">
        <v>61</v>
      </c>
    </row>
    <row r="53887" spans="1:4" x14ac:dyDescent="0.2">
      <c r="A53887" s="1">
        <v>53886</v>
      </c>
      <c r="B53887" s="1" t="s">
        <v>53827</v>
      </c>
      <c r="C53887" s="1" t="s">
        <v>60</v>
      </c>
    </row>
    <row r="53888" spans="1:4" x14ac:dyDescent="0.2">
      <c r="A53888" s="1">
        <v>53887</v>
      </c>
      <c r="B53888" s="1" t="s">
        <v>53828</v>
      </c>
      <c r="C53888" s="1" t="s">
        <v>60</v>
      </c>
      <c r="D53888" s="1" t="s">
        <v>61</v>
      </c>
    </row>
    <row r="53889" spans="1:3" x14ac:dyDescent="0.2">
      <c r="A53889" s="1">
        <v>53888</v>
      </c>
      <c r="B53889" s="1" t="s">
        <v>53829</v>
      </c>
      <c r="C53889" s="1" t="s">
        <v>60</v>
      </c>
    </row>
    <row r="53890" spans="1:3" x14ac:dyDescent="0.2">
      <c r="A53890" s="1">
        <v>53889</v>
      </c>
      <c r="B53890" s="1" t="s">
        <v>53830</v>
      </c>
      <c r="C53890" s="1" t="s">
        <v>5</v>
      </c>
    </row>
    <row r="53891" spans="1:3" x14ac:dyDescent="0.2">
      <c r="A53891" s="1">
        <v>53890</v>
      </c>
      <c r="B53891" s="1" t="s">
        <v>53831</v>
      </c>
      <c r="C53891" s="1" t="s">
        <v>60</v>
      </c>
    </row>
    <row r="53892" spans="1:3" x14ac:dyDescent="0.2">
      <c r="A53892" s="1">
        <v>53891</v>
      </c>
      <c r="B53892" s="1" t="s">
        <v>53832</v>
      </c>
      <c r="C53892" s="1" t="s">
        <v>60</v>
      </c>
    </row>
    <row r="53893" spans="1:3" x14ac:dyDescent="0.2">
      <c r="A53893" s="1">
        <v>53892</v>
      </c>
      <c r="B53893" s="1" t="s">
        <v>53833</v>
      </c>
      <c r="C53893" s="1" t="s">
        <v>60</v>
      </c>
    </row>
    <row r="53894" spans="1:3" x14ac:dyDescent="0.2">
      <c r="A53894" s="1">
        <v>53893</v>
      </c>
      <c r="B53894" s="1" t="s">
        <v>53834</v>
      </c>
      <c r="C53894" s="1" t="s">
        <v>60</v>
      </c>
    </row>
    <row r="53895" spans="1:3" x14ac:dyDescent="0.2">
      <c r="A53895" s="1">
        <v>53894</v>
      </c>
      <c r="B53895" s="1" t="s">
        <v>53835</v>
      </c>
      <c r="C53895" s="1" t="s">
        <v>60</v>
      </c>
    </row>
    <row r="53896" spans="1:3" x14ac:dyDescent="0.2">
      <c r="A53896" s="1">
        <v>53895</v>
      </c>
      <c r="B53896" s="1" t="s">
        <v>53836</v>
      </c>
      <c r="C53896" s="1" t="s">
        <v>60</v>
      </c>
    </row>
    <row r="53897" spans="1:3" x14ac:dyDescent="0.2">
      <c r="A53897" s="1">
        <v>53896</v>
      </c>
      <c r="B53897" s="1" t="s">
        <v>53837</v>
      </c>
      <c r="C53897" s="1" t="s">
        <v>60</v>
      </c>
    </row>
    <row r="53898" spans="1:3" x14ac:dyDescent="0.2">
      <c r="A53898" s="1">
        <v>53897</v>
      </c>
      <c r="B53898" s="1" t="s">
        <v>53838</v>
      </c>
      <c r="C53898" s="1" t="s">
        <v>60</v>
      </c>
    </row>
    <row r="53899" spans="1:3" x14ac:dyDescent="0.2">
      <c r="A53899" s="1">
        <v>53898</v>
      </c>
      <c r="B53899" s="1" t="s">
        <v>53839</v>
      </c>
      <c r="C53899" s="1" t="s">
        <v>5</v>
      </c>
    </row>
    <row r="53900" spans="1:3" x14ac:dyDescent="0.2">
      <c r="A53900" s="1">
        <v>53899</v>
      </c>
      <c r="B53900" s="1" t="s">
        <v>53840</v>
      </c>
      <c r="C53900" s="1" t="s">
        <v>60</v>
      </c>
    </row>
    <row r="53901" spans="1:3" x14ac:dyDescent="0.2">
      <c r="A53901" s="1">
        <v>53900</v>
      </c>
      <c r="B53901" s="1" t="s">
        <v>53841</v>
      </c>
      <c r="C53901" s="1" t="s">
        <v>60</v>
      </c>
    </row>
    <row r="53902" spans="1:3" x14ac:dyDescent="0.2">
      <c r="A53902" s="1">
        <v>53901</v>
      </c>
      <c r="B53902" s="1" t="s">
        <v>53842</v>
      </c>
      <c r="C53902" s="1" t="s">
        <v>60</v>
      </c>
    </row>
    <row r="53903" spans="1:3" x14ac:dyDescent="0.2">
      <c r="A53903" s="1">
        <v>53902</v>
      </c>
      <c r="B53903" s="1" t="s">
        <v>53843</v>
      </c>
      <c r="C53903" s="1" t="s">
        <v>60</v>
      </c>
    </row>
    <row r="53904" spans="1:3" x14ac:dyDescent="0.2">
      <c r="A53904" s="1">
        <v>53903</v>
      </c>
      <c r="B53904" s="1" t="s">
        <v>53844</v>
      </c>
      <c r="C53904" s="1" t="s">
        <v>60</v>
      </c>
    </row>
    <row r="53905" spans="1:3" x14ac:dyDescent="0.2">
      <c r="A53905" s="1">
        <v>53904</v>
      </c>
      <c r="B53905" s="1" t="s">
        <v>53845</v>
      </c>
      <c r="C53905" s="1" t="s">
        <v>60</v>
      </c>
    </row>
    <row r="53906" spans="1:3" x14ac:dyDescent="0.2">
      <c r="A53906" s="1">
        <v>53905</v>
      </c>
      <c r="B53906" s="1" t="s">
        <v>53846</v>
      </c>
      <c r="C53906" s="1" t="s">
        <v>60</v>
      </c>
    </row>
    <row r="53907" spans="1:3" x14ac:dyDescent="0.2">
      <c r="A53907" s="1">
        <v>53906</v>
      </c>
      <c r="B53907" s="1" t="s">
        <v>53847</v>
      </c>
      <c r="C53907" s="1" t="s">
        <v>60</v>
      </c>
    </row>
    <row r="53908" spans="1:3" x14ac:dyDescent="0.2">
      <c r="A53908" s="1">
        <v>53907</v>
      </c>
      <c r="B53908" s="1" t="s">
        <v>53848</v>
      </c>
      <c r="C53908" s="1" t="s">
        <v>60</v>
      </c>
    </row>
    <row r="53909" spans="1:3" x14ac:dyDescent="0.2">
      <c r="A53909" s="1">
        <v>53908</v>
      </c>
      <c r="B53909" s="1" t="s">
        <v>53849</v>
      </c>
      <c r="C53909" s="1" t="s">
        <v>5</v>
      </c>
    </row>
    <row r="53910" spans="1:3" x14ac:dyDescent="0.2">
      <c r="A53910" s="1">
        <v>53909</v>
      </c>
      <c r="B53910" s="1" t="s">
        <v>53850</v>
      </c>
      <c r="C53910" s="1" t="s">
        <v>60</v>
      </c>
    </row>
    <row r="53911" spans="1:3" x14ac:dyDescent="0.2">
      <c r="A53911" s="1">
        <v>53910</v>
      </c>
      <c r="B53911" s="1" t="s">
        <v>53851</v>
      </c>
      <c r="C53911" s="1" t="s">
        <v>60</v>
      </c>
    </row>
    <row r="53912" spans="1:3" x14ac:dyDescent="0.2">
      <c r="A53912" s="1">
        <v>53911</v>
      </c>
      <c r="B53912" s="1" t="s">
        <v>53852</v>
      </c>
      <c r="C53912" s="1" t="s">
        <v>5</v>
      </c>
    </row>
    <row r="53913" spans="1:3" x14ac:dyDescent="0.2">
      <c r="A53913" s="1">
        <v>53912</v>
      </c>
      <c r="B53913" s="1" t="s">
        <v>53853</v>
      </c>
      <c r="C53913" s="1" t="s">
        <v>60</v>
      </c>
    </row>
    <row r="53914" spans="1:3" x14ac:dyDescent="0.2">
      <c r="A53914" s="1">
        <v>53913</v>
      </c>
      <c r="B53914" s="1" t="s">
        <v>53854</v>
      </c>
      <c r="C53914" s="1" t="s">
        <v>5</v>
      </c>
    </row>
    <row r="53915" spans="1:3" x14ac:dyDescent="0.2">
      <c r="A53915" s="1">
        <v>53914</v>
      </c>
      <c r="B53915" s="1" t="s">
        <v>53855</v>
      </c>
      <c r="C53915" s="1" t="s">
        <v>60</v>
      </c>
    </row>
    <row r="53916" spans="1:3" x14ac:dyDescent="0.2">
      <c r="A53916" s="1">
        <v>53915</v>
      </c>
      <c r="B53916" s="1" t="s">
        <v>53856</v>
      </c>
      <c r="C53916" s="1" t="s">
        <v>60</v>
      </c>
    </row>
    <row r="53917" spans="1:3" x14ac:dyDescent="0.2">
      <c r="A53917" s="1">
        <v>53916</v>
      </c>
      <c r="B53917" s="1" t="s">
        <v>53857</v>
      </c>
      <c r="C53917" s="1" t="s">
        <v>5</v>
      </c>
    </row>
    <row r="53918" spans="1:3" x14ac:dyDescent="0.2">
      <c r="A53918" s="1">
        <v>53917</v>
      </c>
      <c r="B53918" s="1" t="s">
        <v>53858</v>
      </c>
      <c r="C53918" s="1" t="s">
        <v>5</v>
      </c>
    </row>
    <row r="53919" spans="1:3" x14ac:dyDescent="0.2">
      <c r="A53919" s="1">
        <v>53918</v>
      </c>
      <c r="B53919" s="1" t="s">
        <v>53859</v>
      </c>
      <c r="C53919" s="1" t="s">
        <v>60</v>
      </c>
    </row>
    <row r="53920" spans="1:3" x14ac:dyDescent="0.2">
      <c r="A53920" s="1">
        <v>53919</v>
      </c>
      <c r="B53920" s="1" t="s">
        <v>53860</v>
      </c>
      <c r="C53920" s="1" t="s">
        <v>60</v>
      </c>
    </row>
    <row r="53921" spans="1:4" x14ac:dyDescent="0.2">
      <c r="A53921" s="1">
        <v>53920</v>
      </c>
      <c r="B53921" s="1" t="s">
        <v>53861</v>
      </c>
      <c r="C53921" s="1" t="s">
        <v>60</v>
      </c>
    </row>
    <row r="53922" spans="1:4" x14ac:dyDescent="0.2">
      <c r="A53922" s="1">
        <v>53921</v>
      </c>
      <c r="B53922" s="1" t="s">
        <v>53862</v>
      </c>
      <c r="C53922" s="1" t="s">
        <v>60</v>
      </c>
    </row>
    <row r="53923" spans="1:4" x14ac:dyDescent="0.2">
      <c r="A53923" s="1">
        <v>53922</v>
      </c>
      <c r="B53923" s="1" t="s">
        <v>53863</v>
      </c>
      <c r="C53923" s="1" t="s">
        <v>60</v>
      </c>
    </row>
    <row r="53924" spans="1:4" x14ac:dyDescent="0.2">
      <c r="A53924" s="1">
        <v>53923</v>
      </c>
      <c r="B53924" s="1" t="s">
        <v>53864</v>
      </c>
      <c r="C53924" s="1" t="s">
        <v>60</v>
      </c>
    </row>
    <row r="53925" spans="1:4" x14ac:dyDescent="0.2">
      <c r="A53925" s="1">
        <v>53924</v>
      </c>
      <c r="B53925" s="1" t="s">
        <v>53865</v>
      </c>
      <c r="C53925" s="1" t="s">
        <v>5</v>
      </c>
    </row>
    <row r="53926" spans="1:4" x14ac:dyDescent="0.2">
      <c r="A53926" s="1">
        <v>53925</v>
      </c>
      <c r="B53926" s="1" t="s">
        <v>53866</v>
      </c>
      <c r="C53926" s="1" t="s">
        <v>60</v>
      </c>
    </row>
    <row r="53927" spans="1:4" x14ac:dyDescent="0.2">
      <c r="A53927" s="1">
        <v>53926</v>
      </c>
      <c r="B53927" s="1" t="s">
        <v>53867</v>
      </c>
      <c r="C53927" s="1" t="s">
        <v>60</v>
      </c>
    </row>
    <row r="53928" spans="1:4" x14ac:dyDescent="0.2">
      <c r="A53928" s="1">
        <v>53927</v>
      </c>
      <c r="B53928" s="1" t="s">
        <v>53868</v>
      </c>
      <c r="C53928" s="1" t="s">
        <v>60</v>
      </c>
    </row>
    <row r="53929" spans="1:4" x14ac:dyDescent="0.2">
      <c r="A53929" s="1">
        <v>53928</v>
      </c>
      <c r="B53929" s="1" t="s">
        <v>53869</v>
      </c>
      <c r="C53929" s="1" t="s">
        <v>60</v>
      </c>
    </row>
    <row r="53930" spans="1:4" x14ac:dyDescent="0.2">
      <c r="A53930" s="1">
        <v>53929</v>
      </c>
      <c r="B53930" s="1" t="s">
        <v>53870</v>
      </c>
      <c r="C53930" s="1" t="s">
        <v>60</v>
      </c>
    </row>
    <row r="53931" spans="1:4" x14ac:dyDescent="0.2">
      <c r="A53931" s="1">
        <v>53930</v>
      </c>
      <c r="B53931" s="1" t="s">
        <v>53871</v>
      </c>
      <c r="C53931" s="1" t="s">
        <v>60</v>
      </c>
    </row>
    <row r="53932" spans="1:4" x14ac:dyDescent="0.2">
      <c r="A53932" s="1">
        <v>53931</v>
      </c>
      <c r="B53932" s="1" t="s">
        <v>53872</v>
      </c>
      <c r="C53932" s="1" t="s">
        <v>60</v>
      </c>
    </row>
    <row r="53933" spans="1:4" x14ac:dyDescent="0.2">
      <c r="A53933" s="1">
        <v>53932</v>
      </c>
      <c r="B53933" s="1" t="s">
        <v>53873</v>
      </c>
      <c r="C53933" s="1" t="s">
        <v>60</v>
      </c>
      <c r="D53933" s="1" t="s">
        <v>61</v>
      </c>
    </row>
    <row r="53934" spans="1:4" x14ac:dyDescent="0.2">
      <c r="A53934" s="1">
        <v>53933</v>
      </c>
      <c r="B53934" s="1" t="s">
        <v>53874</v>
      </c>
      <c r="C53934" s="1" t="s">
        <v>60</v>
      </c>
    </row>
    <row r="53935" spans="1:4" x14ac:dyDescent="0.2">
      <c r="A53935" s="1">
        <v>53934</v>
      </c>
      <c r="B53935" s="1" t="s">
        <v>53875</v>
      </c>
      <c r="C53935" s="1" t="s">
        <v>5</v>
      </c>
    </row>
    <row r="53936" spans="1:4" x14ac:dyDescent="0.2">
      <c r="A53936" s="1">
        <v>53935</v>
      </c>
      <c r="B53936" s="1" t="s">
        <v>53876</v>
      </c>
      <c r="C53936" s="1" t="s">
        <v>60</v>
      </c>
    </row>
    <row r="53937" spans="1:3" x14ac:dyDescent="0.2">
      <c r="A53937" s="1">
        <v>53936</v>
      </c>
      <c r="B53937" s="1" t="s">
        <v>53877</v>
      </c>
      <c r="C53937" s="1" t="s">
        <v>60</v>
      </c>
    </row>
    <row r="53938" spans="1:3" x14ac:dyDescent="0.2">
      <c r="A53938" s="1">
        <v>53937</v>
      </c>
      <c r="B53938" s="1" t="s">
        <v>53878</v>
      </c>
      <c r="C53938" s="1" t="s">
        <v>60</v>
      </c>
    </row>
    <row r="53939" spans="1:3" x14ac:dyDescent="0.2">
      <c r="A53939" s="1">
        <v>53938</v>
      </c>
      <c r="B53939" s="1" t="s">
        <v>53879</v>
      </c>
      <c r="C53939" s="1" t="s">
        <v>60</v>
      </c>
    </row>
    <row r="53940" spans="1:3" x14ac:dyDescent="0.2">
      <c r="A53940" s="1">
        <v>53939</v>
      </c>
      <c r="B53940" s="1" t="s">
        <v>53880</v>
      </c>
      <c r="C53940" s="1" t="s">
        <v>60</v>
      </c>
    </row>
    <row r="53941" spans="1:3" x14ac:dyDescent="0.2">
      <c r="A53941" s="1">
        <v>53940</v>
      </c>
      <c r="B53941" s="1" t="s">
        <v>53881</v>
      </c>
      <c r="C53941" s="1" t="s">
        <v>5</v>
      </c>
    </row>
    <row r="53942" spans="1:3" x14ac:dyDescent="0.2">
      <c r="A53942" s="1">
        <v>53941</v>
      </c>
      <c r="B53942" s="1" t="s">
        <v>53882</v>
      </c>
      <c r="C53942" s="1" t="s">
        <v>60</v>
      </c>
    </row>
    <row r="53943" spans="1:3" x14ac:dyDescent="0.2">
      <c r="A53943" s="1">
        <v>53942</v>
      </c>
      <c r="B53943" s="1" t="s">
        <v>53883</v>
      </c>
      <c r="C53943" s="1" t="s">
        <v>60</v>
      </c>
    </row>
    <row r="53944" spans="1:3" x14ac:dyDescent="0.2">
      <c r="A53944" s="1">
        <v>53943</v>
      </c>
      <c r="B53944" s="1" t="s">
        <v>53884</v>
      </c>
      <c r="C53944" s="1" t="s">
        <v>60</v>
      </c>
    </row>
    <row r="53945" spans="1:3" x14ac:dyDescent="0.2">
      <c r="A53945" s="1">
        <v>53944</v>
      </c>
      <c r="B53945" s="1" t="s">
        <v>53885</v>
      </c>
      <c r="C53945" s="1" t="s">
        <v>60</v>
      </c>
    </row>
    <row r="53946" spans="1:3" x14ac:dyDescent="0.2">
      <c r="A53946" s="1">
        <v>53945</v>
      </c>
      <c r="B53946" s="1" t="s">
        <v>53886</v>
      </c>
      <c r="C53946" s="1" t="s">
        <v>60</v>
      </c>
    </row>
    <row r="53947" spans="1:3" x14ac:dyDescent="0.2">
      <c r="A53947" s="1">
        <v>53946</v>
      </c>
      <c r="B53947" s="1" t="s">
        <v>53887</v>
      </c>
      <c r="C53947" s="1" t="s">
        <v>60</v>
      </c>
    </row>
    <row r="53948" spans="1:3" x14ac:dyDescent="0.2">
      <c r="A53948" s="1">
        <v>53947</v>
      </c>
      <c r="B53948" s="1" t="s">
        <v>53888</v>
      </c>
      <c r="C53948" s="1" t="s">
        <v>60</v>
      </c>
    </row>
    <row r="53949" spans="1:3" x14ac:dyDescent="0.2">
      <c r="A53949" s="1">
        <v>53948</v>
      </c>
      <c r="B53949" s="1" t="s">
        <v>53889</v>
      </c>
      <c r="C53949" s="1" t="s">
        <v>60</v>
      </c>
    </row>
    <row r="53950" spans="1:3" x14ac:dyDescent="0.2">
      <c r="A53950" s="1">
        <v>53949</v>
      </c>
      <c r="B53950" s="1" t="s">
        <v>53890</v>
      </c>
      <c r="C53950" s="1" t="s">
        <v>60</v>
      </c>
    </row>
    <row r="53951" spans="1:3" x14ac:dyDescent="0.2">
      <c r="A53951" s="1">
        <v>53950</v>
      </c>
      <c r="B53951" s="1" t="s">
        <v>53891</v>
      </c>
      <c r="C53951" s="1" t="s">
        <v>5</v>
      </c>
    </row>
    <row r="53952" spans="1:3" x14ac:dyDescent="0.2">
      <c r="A53952" s="1">
        <v>53951</v>
      </c>
      <c r="B53952" s="1" t="s">
        <v>53892</v>
      </c>
      <c r="C53952" s="1" t="s">
        <v>60</v>
      </c>
    </row>
    <row r="53953" spans="1:4" x14ac:dyDescent="0.2">
      <c r="A53953" s="1">
        <v>53952</v>
      </c>
      <c r="B53953" s="1" t="s">
        <v>53893</v>
      </c>
      <c r="C53953" s="1" t="s">
        <v>60</v>
      </c>
    </row>
    <row r="53954" spans="1:4" x14ac:dyDescent="0.2">
      <c r="A53954" s="1">
        <v>53953</v>
      </c>
      <c r="B53954" s="1" t="s">
        <v>53894</v>
      </c>
      <c r="C53954" s="1" t="s">
        <v>60</v>
      </c>
    </row>
    <row r="53955" spans="1:4" x14ac:dyDescent="0.2">
      <c r="A53955" s="1">
        <v>53954</v>
      </c>
      <c r="B53955" s="1" t="s">
        <v>53895</v>
      </c>
      <c r="C53955" s="1" t="s">
        <v>60</v>
      </c>
    </row>
    <row r="53956" spans="1:4" x14ac:dyDescent="0.2">
      <c r="A53956" s="1">
        <v>53955</v>
      </c>
      <c r="B53956" s="1" t="s">
        <v>53896</v>
      </c>
      <c r="C53956" s="1" t="s">
        <v>60</v>
      </c>
    </row>
    <row r="53957" spans="1:4" x14ac:dyDescent="0.2">
      <c r="A53957" s="1">
        <v>53956</v>
      </c>
      <c r="B53957" s="1" t="s">
        <v>53897</v>
      </c>
      <c r="C53957" s="1" t="s">
        <v>60</v>
      </c>
    </row>
    <row r="53958" spans="1:4" x14ac:dyDescent="0.2">
      <c r="A53958" s="1">
        <v>53957</v>
      </c>
      <c r="B53958" s="1" t="s">
        <v>53898</v>
      </c>
      <c r="C53958" s="1" t="s">
        <v>60</v>
      </c>
    </row>
    <row r="53959" spans="1:4" x14ac:dyDescent="0.2">
      <c r="A53959" s="1">
        <v>53958</v>
      </c>
      <c r="B53959" s="1" t="s">
        <v>53899</v>
      </c>
      <c r="C53959" s="1" t="s">
        <v>60</v>
      </c>
      <c r="D53959" s="1" t="s">
        <v>61</v>
      </c>
    </row>
    <row r="53960" spans="1:4" x14ac:dyDescent="0.2">
      <c r="A53960" s="1">
        <v>53959</v>
      </c>
      <c r="B53960" s="1" t="s">
        <v>53900</v>
      </c>
      <c r="C53960" s="1" t="s">
        <v>60</v>
      </c>
    </row>
    <row r="53961" spans="1:4" x14ac:dyDescent="0.2">
      <c r="A53961" s="1">
        <v>53960</v>
      </c>
      <c r="B53961" s="1" t="s">
        <v>53901</v>
      </c>
      <c r="C53961" s="1" t="s">
        <v>60</v>
      </c>
    </row>
    <row r="53962" spans="1:4" x14ac:dyDescent="0.2">
      <c r="A53962" s="1">
        <v>53961</v>
      </c>
      <c r="B53962" s="1" t="s">
        <v>53902</v>
      </c>
      <c r="C53962" s="1" t="s">
        <v>60</v>
      </c>
    </row>
    <row r="53963" spans="1:4" x14ac:dyDescent="0.2">
      <c r="A53963" s="1">
        <v>53962</v>
      </c>
      <c r="B53963" s="1" t="s">
        <v>53903</v>
      </c>
      <c r="C53963" s="1" t="s">
        <v>60</v>
      </c>
    </row>
    <row r="53964" spans="1:4" x14ac:dyDescent="0.2">
      <c r="A53964" s="1">
        <v>53963</v>
      </c>
      <c r="B53964" s="1" t="s">
        <v>53904</v>
      </c>
      <c r="C53964" s="1" t="s">
        <v>60</v>
      </c>
    </row>
    <row r="53965" spans="1:4" x14ac:dyDescent="0.2">
      <c r="A53965" s="1">
        <v>53964</v>
      </c>
      <c r="B53965" s="1" t="s">
        <v>53905</v>
      </c>
      <c r="C53965" s="1" t="s">
        <v>60</v>
      </c>
    </row>
    <row r="53966" spans="1:4" x14ac:dyDescent="0.2">
      <c r="A53966" s="1">
        <v>53965</v>
      </c>
      <c r="B53966" s="1" t="s">
        <v>53906</v>
      </c>
      <c r="C53966" s="1" t="s">
        <v>60</v>
      </c>
    </row>
    <row r="53967" spans="1:4" x14ac:dyDescent="0.2">
      <c r="A53967" s="1">
        <v>53966</v>
      </c>
      <c r="B53967" s="1" t="s">
        <v>53907</v>
      </c>
      <c r="C53967" s="1" t="s">
        <v>5</v>
      </c>
    </row>
    <row r="53968" spans="1:4" x14ac:dyDescent="0.2">
      <c r="A53968" s="1">
        <v>53967</v>
      </c>
      <c r="B53968" s="1" t="s">
        <v>53908</v>
      </c>
      <c r="C53968" s="1" t="s">
        <v>5</v>
      </c>
    </row>
    <row r="53969" spans="1:3" x14ac:dyDescent="0.2">
      <c r="A53969" s="1">
        <v>53968</v>
      </c>
      <c r="B53969" s="1" t="s">
        <v>53909</v>
      </c>
      <c r="C53969" s="1" t="s">
        <v>5</v>
      </c>
    </row>
    <row r="53970" spans="1:3" x14ac:dyDescent="0.2">
      <c r="A53970" s="1">
        <v>53969</v>
      </c>
      <c r="B53970" s="1" t="s">
        <v>53910</v>
      </c>
      <c r="C53970" s="1" t="s">
        <v>5</v>
      </c>
    </row>
    <row r="53971" spans="1:3" x14ac:dyDescent="0.2">
      <c r="A53971" s="1">
        <v>53970</v>
      </c>
      <c r="B53971" s="1" t="s">
        <v>53911</v>
      </c>
      <c r="C53971" s="1" t="s">
        <v>60</v>
      </c>
    </row>
    <row r="53972" spans="1:3" x14ac:dyDescent="0.2">
      <c r="A53972" s="1">
        <v>53971</v>
      </c>
      <c r="B53972" s="1" t="s">
        <v>53912</v>
      </c>
      <c r="C53972" s="1" t="s">
        <v>60</v>
      </c>
    </row>
    <row r="53973" spans="1:3" x14ac:dyDescent="0.2">
      <c r="A53973" s="1">
        <v>53972</v>
      </c>
      <c r="B53973" s="1" t="s">
        <v>53913</v>
      </c>
      <c r="C53973" s="1" t="s">
        <v>5</v>
      </c>
    </row>
    <row r="53974" spans="1:3" x14ac:dyDescent="0.2">
      <c r="A53974" s="1">
        <v>53973</v>
      </c>
      <c r="B53974" s="1" t="s">
        <v>53914</v>
      </c>
      <c r="C53974" s="1" t="s">
        <v>60</v>
      </c>
    </row>
    <row r="53975" spans="1:3" x14ac:dyDescent="0.2">
      <c r="A53975" s="1">
        <v>53974</v>
      </c>
      <c r="B53975" s="1" t="s">
        <v>53915</v>
      </c>
      <c r="C53975" s="1" t="s">
        <v>5</v>
      </c>
    </row>
    <row r="53976" spans="1:3" x14ac:dyDescent="0.2">
      <c r="A53976" s="1">
        <v>53975</v>
      </c>
      <c r="B53976" s="1" t="s">
        <v>53916</v>
      </c>
      <c r="C53976" s="1" t="s">
        <v>60</v>
      </c>
    </row>
    <row r="53977" spans="1:3" x14ac:dyDescent="0.2">
      <c r="A53977" s="1">
        <v>53976</v>
      </c>
      <c r="B53977" s="1" t="s">
        <v>53917</v>
      </c>
      <c r="C53977" s="1" t="s">
        <v>60</v>
      </c>
    </row>
    <row r="53978" spans="1:3" x14ac:dyDescent="0.2">
      <c r="A53978" s="1">
        <v>53977</v>
      </c>
      <c r="B53978" s="1" t="s">
        <v>53918</v>
      </c>
      <c r="C53978" s="1" t="s">
        <v>60</v>
      </c>
    </row>
    <row r="53979" spans="1:3" x14ac:dyDescent="0.2">
      <c r="A53979" s="1">
        <v>53978</v>
      </c>
      <c r="B53979" s="1" t="s">
        <v>53919</v>
      </c>
      <c r="C53979" s="1" t="s">
        <v>60</v>
      </c>
    </row>
    <row r="53980" spans="1:3" x14ac:dyDescent="0.2">
      <c r="A53980" s="1">
        <v>53979</v>
      </c>
      <c r="B53980" s="1" t="s">
        <v>53920</v>
      </c>
      <c r="C53980" s="1" t="s">
        <v>60</v>
      </c>
    </row>
    <row r="53981" spans="1:3" x14ac:dyDescent="0.2">
      <c r="A53981" s="1">
        <v>53980</v>
      </c>
      <c r="B53981" s="1" t="s">
        <v>53921</v>
      </c>
      <c r="C53981" s="1" t="s">
        <v>60</v>
      </c>
    </row>
    <row r="53982" spans="1:3" x14ac:dyDescent="0.2">
      <c r="A53982" s="1">
        <v>53981</v>
      </c>
      <c r="B53982" s="1" t="s">
        <v>53922</v>
      </c>
      <c r="C53982" s="1" t="s">
        <v>60</v>
      </c>
    </row>
    <row r="53983" spans="1:3" x14ac:dyDescent="0.2">
      <c r="A53983" s="1">
        <v>53982</v>
      </c>
      <c r="B53983" s="1" t="s">
        <v>53923</v>
      </c>
      <c r="C53983" s="1" t="s">
        <v>5</v>
      </c>
    </row>
    <row r="53984" spans="1:3" x14ac:dyDescent="0.2">
      <c r="A53984" s="1">
        <v>53983</v>
      </c>
      <c r="B53984" s="1" t="s">
        <v>53924</v>
      </c>
      <c r="C53984" s="1" t="s">
        <v>60</v>
      </c>
    </row>
    <row r="53985" spans="1:4" x14ac:dyDescent="0.2">
      <c r="A53985" s="1">
        <v>53984</v>
      </c>
      <c r="B53985" s="1" t="s">
        <v>53925</v>
      </c>
      <c r="C53985" s="1" t="s">
        <v>60</v>
      </c>
    </row>
    <row r="53986" spans="1:4" x14ac:dyDescent="0.2">
      <c r="A53986" s="1">
        <v>53985</v>
      </c>
      <c r="B53986" s="1" t="s">
        <v>53926</v>
      </c>
      <c r="C53986" s="1" t="s">
        <v>5</v>
      </c>
    </row>
    <row r="53987" spans="1:4" x14ac:dyDescent="0.2">
      <c r="A53987" s="1">
        <v>53986</v>
      </c>
      <c r="B53987" s="1" t="s">
        <v>53927</v>
      </c>
      <c r="C53987" s="1" t="s">
        <v>60</v>
      </c>
    </row>
    <row r="53988" spans="1:4" x14ac:dyDescent="0.2">
      <c r="A53988" s="1">
        <v>53987</v>
      </c>
      <c r="B53988" s="1" t="s">
        <v>53928</v>
      </c>
      <c r="C53988" s="1" t="s">
        <v>60</v>
      </c>
    </row>
    <row r="53989" spans="1:4" x14ac:dyDescent="0.2">
      <c r="A53989" s="1">
        <v>53988</v>
      </c>
      <c r="B53989" s="1" t="s">
        <v>53929</v>
      </c>
      <c r="C53989" s="1" t="s">
        <v>5</v>
      </c>
    </row>
    <row r="53990" spans="1:4" x14ac:dyDescent="0.2">
      <c r="A53990" s="1">
        <v>53989</v>
      </c>
      <c r="B53990" s="1" t="s">
        <v>53930</v>
      </c>
      <c r="C53990" s="1" t="s">
        <v>60</v>
      </c>
    </row>
    <row r="53991" spans="1:4" x14ac:dyDescent="0.2">
      <c r="A53991" s="1">
        <v>53990</v>
      </c>
      <c r="B53991" s="1" t="s">
        <v>53931</v>
      </c>
      <c r="C53991" s="1" t="s">
        <v>60</v>
      </c>
    </row>
    <row r="53992" spans="1:4" x14ac:dyDescent="0.2">
      <c r="A53992" s="1">
        <v>53991</v>
      </c>
      <c r="B53992" s="1" t="s">
        <v>53932</v>
      </c>
      <c r="C53992" s="1" t="s">
        <v>60</v>
      </c>
    </row>
    <row r="53993" spans="1:4" x14ac:dyDescent="0.2">
      <c r="A53993" s="1">
        <v>53992</v>
      </c>
      <c r="B53993" s="1" t="s">
        <v>53933</v>
      </c>
      <c r="C53993" s="1" t="s">
        <v>60</v>
      </c>
    </row>
    <row r="53994" spans="1:4" x14ac:dyDescent="0.2">
      <c r="A53994" s="1">
        <v>53993</v>
      </c>
      <c r="B53994" s="1" t="s">
        <v>53934</v>
      </c>
      <c r="C53994" s="1" t="s">
        <v>60</v>
      </c>
    </row>
    <row r="53995" spans="1:4" x14ac:dyDescent="0.2">
      <c r="A53995" s="1">
        <v>53994</v>
      </c>
      <c r="B53995" s="1" t="s">
        <v>53935</v>
      </c>
      <c r="C53995" s="1" t="s">
        <v>5</v>
      </c>
    </row>
    <row r="53996" spans="1:4" x14ac:dyDescent="0.2">
      <c r="A53996" s="1">
        <v>53995</v>
      </c>
      <c r="B53996" s="1" t="s">
        <v>53936</v>
      </c>
      <c r="C53996" s="1" t="s">
        <v>60</v>
      </c>
    </row>
    <row r="53997" spans="1:4" x14ac:dyDescent="0.2">
      <c r="A53997" s="1">
        <v>53996</v>
      </c>
      <c r="B53997" s="1" t="s">
        <v>53937</v>
      </c>
      <c r="C53997" s="1" t="s">
        <v>5</v>
      </c>
    </row>
    <row r="53998" spans="1:4" x14ac:dyDescent="0.2">
      <c r="A53998" s="1">
        <v>53997</v>
      </c>
      <c r="B53998" s="1" t="s">
        <v>53938</v>
      </c>
      <c r="C53998" s="1" t="s">
        <v>60</v>
      </c>
    </row>
    <row r="53999" spans="1:4" x14ac:dyDescent="0.2">
      <c r="A53999" s="1">
        <v>53998</v>
      </c>
      <c r="B53999" s="1" t="s">
        <v>53939</v>
      </c>
      <c r="C53999" s="1" t="s">
        <v>5</v>
      </c>
    </row>
    <row r="54000" spans="1:4" x14ac:dyDescent="0.2">
      <c r="A54000" s="1">
        <v>53999</v>
      </c>
      <c r="B54000" s="1" t="s">
        <v>53940</v>
      </c>
      <c r="C54000" s="1" t="s">
        <v>60</v>
      </c>
      <c r="D54000" s="1" t="s">
        <v>61</v>
      </c>
    </row>
    <row r="54001" spans="1:4" x14ac:dyDescent="0.2">
      <c r="A54001" s="1">
        <v>54000</v>
      </c>
      <c r="B54001" s="1" t="s">
        <v>53941</v>
      </c>
      <c r="C54001" s="1" t="s">
        <v>60</v>
      </c>
    </row>
    <row r="54002" spans="1:4" x14ac:dyDescent="0.2">
      <c r="A54002" s="1">
        <v>54001</v>
      </c>
      <c r="B54002" s="1" t="s">
        <v>53942</v>
      </c>
      <c r="C54002" s="1" t="s">
        <v>60</v>
      </c>
    </row>
    <row r="54003" spans="1:4" x14ac:dyDescent="0.2">
      <c r="A54003" s="1">
        <v>54002</v>
      </c>
      <c r="B54003" s="1" t="s">
        <v>53943</v>
      </c>
      <c r="C54003" s="1" t="s">
        <v>60</v>
      </c>
    </row>
    <row r="54004" spans="1:4" x14ac:dyDescent="0.2">
      <c r="A54004" s="1">
        <v>54003</v>
      </c>
      <c r="B54004" s="1" t="s">
        <v>53944</v>
      </c>
      <c r="C54004" s="1" t="s">
        <v>60</v>
      </c>
    </row>
    <row r="54005" spans="1:4" x14ac:dyDescent="0.2">
      <c r="A54005" s="1">
        <v>54004</v>
      </c>
      <c r="B54005" s="1" t="s">
        <v>53945</v>
      </c>
      <c r="C54005" s="1" t="s">
        <v>5</v>
      </c>
    </row>
    <row r="54006" spans="1:4" x14ac:dyDescent="0.2">
      <c r="A54006" s="1">
        <v>54005</v>
      </c>
      <c r="B54006" s="1" t="s">
        <v>53946</v>
      </c>
      <c r="C54006" s="1" t="s">
        <v>60</v>
      </c>
    </row>
    <row r="54007" spans="1:4" x14ac:dyDescent="0.2">
      <c r="A54007" s="1">
        <v>54006</v>
      </c>
      <c r="B54007" s="1" t="s">
        <v>53947</v>
      </c>
      <c r="C54007" s="1" t="s">
        <v>60</v>
      </c>
    </row>
    <row r="54008" spans="1:4" x14ac:dyDescent="0.2">
      <c r="A54008" s="1">
        <v>54007</v>
      </c>
      <c r="B54008" s="1" t="s">
        <v>53948</v>
      </c>
      <c r="C54008" s="1" t="s">
        <v>5</v>
      </c>
    </row>
    <row r="54009" spans="1:4" x14ac:dyDescent="0.2">
      <c r="A54009" s="1">
        <v>54008</v>
      </c>
      <c r="B54009" s="1" t="s">
        <v>53949</v>
      </c>
      <c r="C54009" s="1" t="s">
        <v>60</v>
      </c>
    </row>
    <row r="54010" spans="1:4" x14ac:dyDescent="0.2">
      <c r="A54010" s="1">
        <v>54009</v>
      </c>
      <c r="B54010" s="1" t="s">
        <v>53950</v>
      </c>
      <c r="C54010" s="1" t="s">
        <v>60</v>
      </c>
      <c r="D54010" s="1" t="s">
        <v>61</v>
      </c>
    </row>
    <row r="54011" spans="1:4" x14ac:dyDescent="0.2">
      <c r="A54011" s="1">
        <v>54010</v>
      </c>
      <c r="B54011" s="1" t="s">
        <v>53951</v>
      </c>
      <c r="C54011" s="1" t="s">
        <v>60</v>
      </c>
    </row>
    <row r="54012" spans="1:4" x14ac:dyDescent="0.2">
      <c r="A54012" s="1">
        <v>54011</v>
      </c>
      <c r="B54012" s="1" t="s">
        <v>53952</v>
      </c>
      <c r="C54012" s="1" t="s">
        <v>60</v>
      </c>
    </row>
    <row r="54013" spans="1:4" x14ac:dyDescent="0.2">
      <c r="A54013" s="1">
        <v>54012</v>
      </c>
      <c r="B54013" s="1" t="s">
        <v>53953</v>
      </c>
      <c r="C54013" s="1" t="s">
        <v>60</v>
      </c>
    </row>
    <row r="54014" spans="1:4" x14ac:dyDescent="0.2">
      <c r="A54014" s="1">
        <v>54013</v>
      </c>
      <c r="B54014" s="1" t="s">
        <v>53954</v>
      </c>
      <c r="C54014" s="1" t="s">
        <v>60</v>
      </c>
    </row>
    <row r="54015" spans="1:4" x14ac:dyDescent="0.2">
      <c r="A54015" s="1">
        <v>54014</v>
      </c>
      <c r="B54015" s="1" t="s">
        <v>53955</v>
      </c>
      <c r="C54015" s="1" t="s">
        <v>60</v>
      </c>
    </row>
    <row r="54016" spans="1:4" x14ac:dyDescent="0.2">
      <c r="A54016" s="1">
        <v>54015</v>
      </c>
      <c r="B54016" s="1" t="s">
        <v>53956</v>
      </c>
      <c r="C54016" s="1" t="s">
        <v>5</v>
      </c>
    </row>
    <row r="54017" spans="1:3" x14ac:dyDescent="0.2">
      <c r="A54017" s="1">
        <v>54016</v>
      </c>
      <c r="B54017" s="1" t="s">
        <v>53957</v>
      </c>
      <c r="C54017" s="1" t="s">
        <v>60</v>
      </c>
    </row>
    <row r="54018" spans="1:3" x14ac:dyDescent="0.2">
      <c r="A54018" s="1">
        <v>54017</v>
      </c>
      <c r="B54018" s="1" t="s">
        <v>53958</v>
      </c>
      <c r="C54018" s="1" t="s">
        <v>60</v>
      </c>
    </row>
    <row r="54019" spans="1:3" x14ac:dyDescent="0.2">
      <c r="A54019" s="1">
        <v>54018</v>
      </c>
      <c r="B54019" s="1" t="s">
        <v>53959</v>
      </c>
      <c r="C54019" s="1" t="s">
        <v>60</v>
      </c>
    </row>
    <row r="54020" spans="1:3" x14ac:dyDescent="0.2">
      <c r="A54020" s="1">
        <v>54019</v>
      </c>
      <c r="B54020" s="1" t="s">
        <v>53960</v>
      </c>
      <c r="C54020" s="1" t="s">
        <v>60</v>
      </c>
    </row>
    <row r="54021" spans="1:3" x14ac:dyDescent="0.2">
      <c r="A54021" s="1">
        <v>54020</v>
      </c>
      <c r="B54021" s="1" t="s">
        <v>53961</v>
      </c>
      <c r="C54021" s="1" t="s">
        <v>60</v>
      </c>
    </row>
    <row r="54022" spans="1:3" x14ac:dyDescent="0.2">
      <c r="A54022" s="1">
        <v>54021</v>
      </c>
      <c r="B54022" s="1" t="s">
        <v>53962</v>
      </c>
      <c r="C54022" s="1" t="s">
        <v>60</v>
      </c>
    </row>
    <row r="54023" spans="1:3" x14ac:dyDescent="0.2">
      <c r="A54023" s="1">
        <v>54022</v>
      </c>
      <c r="B54023" s="1" t="s">
        <v>53963</v>
      </c>
      <c r="C54023" s="1" t="s">
        <v>5</v>
      </c>
    </row>
    <row r="54024" spans="1:3" x14ac:dyDescent="0.2">
      <c r="A54024" s="1">
        <v>54023</v>
      </c>
      <c r="B54024" s="1" t="s">
        <v>53964</v>
      </c>
      <c r="C54024" s="1" t="s">
        <v>60</v>
      </c>
    </row>
    <row r="54025" spans="1:3" x14ac:dyDescent="0.2">
      <c r="A54025" s="1">
        <v>54024</v>
      </c>
      <c r="B54025" s="1" t="s">
        <v>53965</v>
      </c>
      <c r="C54025" s="1" t="s">
        <v>60</v>
      </c>
    </row>
    <row r="54026" spans="1:3" x14ac:dyDescent="0.2">
      <c r="A54026" s="1">
        <v>54025</v>
      </c>
      <c r="B54026" s="1" t="s">
        <v>53966</v>
      </c>
      <c r="C54026" s="1" t="s">
        <v>60</v>
      </c>
    </row>
    <row r="54027" spans="1:3" x14ac:dyDescent="0.2">
      <c r="A54027" s="1">
        <v>54026</v>
      </c>
      <c r="B54027" s="1" t="s">
        <v>53967</v>
      </c>
      <c r="C54027" s="1" t="s">
        <v>60</v>
      </c>
    </row>
    <row r="54028" spans="1:3" x14ac:dyDescent="0.2">
      <c r="A54028" s="1">
        <v>54027</v>
      </c>
      <c r="B54028" s="1" t="s">
        <v>53968</v>
      </c>
      <c r="C54028" s="1" t="s">
        <v>60</v>
      </c>
    </row>
    <row r="54029" spans="1:3" x14ac:dyDescent="0.2">
      <c r="A54029" s="1">
        <v>54028</v>
      </c>
      <c r="B54029" s="1" t="s">
        <v>53969</v>
      </c>
      <c r="C54029" s="1" t="s">
        <v>60</v>
      </c>
    </row>
    <row r="54030" spans="1:3" x14ac:dyDescent="0.2">
      <c r="A54030" s="1">
        <v>54029</v>
      </c>
      <c r="B54030" s="1" t="s">
        <v>53970</v>
      </c>
      <c r="C54030" s="1" t="s">
        <v>5</v>
      </c>
    </row>
    <row r="54031" spans="1:3" x14ac:dyDescent="0.2">
      <c r="A54031" s="1">
        <v>54030</v>
      </c>
      <c r="B54031" s="1" t="s">
        <v>53971</v>
      </c>
      <c r="C54031" s="1" t="s">
        <v>60</v>
      </c>
    </row>
    <row r="54032" spans="1:3" x14ac:dyDescent="0.2">
      <c r="A54032" s="1">
        <v>54031</v>
      </c>
      <c r="B54032" s="1" t="s">
        <v>53972</v>
      </c>
      <c r="C54032" s="1" t="s">
        <v>5</v>
      </c>
    </row>
    <row r="54033" spans="1:3" x14ac:dyDescent="0.2">
      <c r="A54033" s="1">
        <v>54032</v>
      </c>
      <c r="B54033" s="1" t="s">
        <v>53973</v>
      </c>
      <c r="C54033" s="1" t="s">
        <v>60</v>
      </c>
    </row>
    <row r="54034" spans="1:3" x14ac:dyDescent="0.2">
      <c r="A54034" s="1">
        <v>54033</v>
      </c>
      <c r="B54034" s="1" t="s">
        <v>53974</v>
      </c>
      <c r="C54034" s="1" t="s">
        <v>60</v>
      </c>
    </row>
    <row r="54035" spans="1:3" x14ac:dyDescent="0.2">
      <c r="A54035" s="1">
        <v>54034</v>
      </c>
      <c r="B54035" s="1" t="s">
        <v>53975</v>
      </c>
      <c r="C54035" s="1" t="s">
        <v>60</v>
      </c>
    </row>
    <row r="54036" spans="1:3" x14ac:dyDescent="0.2">
      <c r="A54036" s="1">
        <v>54035</v>
      </c>
      <c r="B54036" s="1" t="s">
        <v>53976</v>
      </c>
      <c r="C54036" s="1" t="s">
        <v>60</v>
      </c>
    </row>
    <row r="54037" spans="1:3" x14ac:dyDescent="0.2">
      <c r="A54037" s="1">
        <v>54036</v>
      </c>
      <c r="B54037" s="1" t="s">
        <v>53977</v>
      </c>
      <c r="C54037" s="1" t="s">
        <v>60</v>
      </c>
    </row>
    <row r="54038" spans="1:3" x14ac:dyDescent="0.2">
      <c r="A54038" s="1">
        <v>54037</v>
      </c>
      <c r="B54038" s="1" t="s">
        <v>53978</v>
      </c>
      <c r="C54038" s="1" t="s">
        <v>60</v>
      </c>
    </row>
    <row r="54039" spans="1:3" x14ac:dyDescent="0.2">
      <c r="A54039" s="1">
        <v>54038</v>
      </c>
      <c r="B54039" s="1" t="s">
        <v>53979</v>
      </c>
      <c r="C54039" s="1" t="s">
        <v>60</v>
      </c>
    </row>
    <row r="54040" spans="1:3" x14ac:dyDescent="0.2">
      <c r="A54040" s="1">
        <v>54039</v>
      </c>
      <c r="B54040" s="1" t="s">
        <v>53980</v>
      </c>
      <c r="C54040" s="1" t="s">
        <v>60</v>
      </c>
    </row>
    <row r="54041" spans="1:3" x14ac:dyDescent="0.2">
      <c r="A54041" s="1">
        <v>54040</v>
      </c>
      <c r="B54041" s="1" t="s">
        <v>53981</v>
      </c>
      <c r="C54041" s="1" t="s">
        <v>60</v>
      </c>
    </row>
    <row r="54042" spans="1:3" x14ac:dyDescent="0.2">
      <c r="A54042" s="1">
        <v>54041</v>
      </c>
      <c r="B54042" s="1" t="s">
        <v>53982</v>
      </c>
      <c r="C54042" s="1" t="s">
        <v>60</v>
      </c>
    </row>
    <row r="54043" spans="1:3" x14ac:dyDescent="0.2">
      <c r="A54043" s="1">
        <v>54042</v>
      </c>
      <c r="B54043" s="1" t="s">
        <v>53983</v>
      </c>
      <c r="C54043" s="1" t="s">
        <v>60</v>
      </c>
    </row>
    <row r="54044" spans="1:3" x14ac:dyDescent="0.2">
      <c r="A54044" s="1">
        <v>54043</v>
      </c>
      <c r="B54044" s="1" t="s">
        <v>53984</v>
      </c>
      <c r="C54044" s="1" t="s">
        <v>60</v>
      </c>
    </row>
    <row r="54045" spans="1:3" x14ac:dyDescent="0.2">
      <c r="A54045" s="1">
        <v>54044</v>
      </c>
      <c r="B54045" s="1" t="s">
        <v>53985</v>
      </c>
      <c r="C54045" s="1" t="s">
        <v>5</v>
      </c>
    </row>
    <row r="54046" spans="1:3" x14ac:dyDescent="0.2">
      <c r="A54046" s="1">
        <v>54045</v>
      </c>
      <c r="B54046" s="1" t="s">
        <v>53986</v>
      </c>
      <c r="C54046" s="1" t="s">
        <v>60</v>
      </c>
    </row>
    <row r="54047" spans="1:3" x14ac:dyDescent="0.2">
      <c r="A54047" s="1">
        <v>54046</v>
      </c>
      <c r="B54047" s="1" t="s">
        <v>53987</v>
      </c>
      <c r="C54047" s="1" t="s">
        <v>60</v>
      </c>
    </row>
    <row r="54048" spans="1:3" x14ac:dyDescent="0.2">
      <c r="A54048" s="1">
        <v>54047</v>
      </c>
      <c r="B54048" s="1" t="s">
        <v>53988</v>
      </c>
      <c r="C54048" s="1" t="s">
        <v>60</v>
      </c>
    </row>
    <row r="54049" spans="1:4" x14ac:dyDescent="0.2">
      <c r="A54049" s="1">
        <v>54048</v>
      </c>
      <c r="B54049" s="1" t="s">
        <v>53989</v>
      </c>
      <c r="C54049" s="1" t="s">
        <v>60</v>
      </c>
    </row>
    <row r="54050" spans="1:4" x14ac:dyDescent="0.2">
      <c r="A54050" s="1">
        <v>54049</v>
      </c>
      <c r="B54050" s="1" t="s">
        <v>53990</v>
      </c>
      <c r="C54050" s="1" t="s">
        <v>5</v>
      </c>
    </row>
    <row r="54051" spans="1:4" x14ac:dyDescent="0.2">
      <c r="A54051" s="1">
        <v>54050</v>
      </c>
      <c r="B54051" s="1" t="s">
        <v>53991</v>
      </c>
      <c r="C54051" s="1" t="s">
        <v>60</v>
      </c>
      <c r="D54051" s="1" t="s">
        <v>61</v>
      </c>
    </row>
    <row r="54052" spans="1:4" x14ac:dyDescent="0.2">
      <c r="A54052" s="1">
        <v>54051</v>
      </c>
      <c r="B54052" s="1" t="s">
        <v>53992</v>
      </c>
      <c r="C54052" s="1" t="s">
        <v>60</v>
      </c>
    </row>
    <row r="54053" spans="1:4" x14ac:dyDescent="0.2">
      <c r="A54053" s="1">
        <v>54052</v>
      </c>
      <c r="B54053" s="1" t="s">
        <v>53993</v>
      </c>
      <c r="C54053" s="1" t="s">
        <v>60</v>
      </c>
    </row>
    <row r="54054" spans="1:4" x14ac:dyDescent="0.2">
      <c r="A54054" s="1">
        <v>54053</v>
      </c>
      <c r="B54054" s="1" t="s">
        <v>53994</v>
      </c>
      <c r="C54054" s="1" t="s">
        <v>60</v>
      </c>
    </row>
    <row r="54055" spans="1:4" x14ac:dyDescent="0.2">
      <c r="A54055" s="1">
        <v>54054</v>
      </c>
      <c r="B54055" s="1" t="s">
        <v>53995</v>
      </c>
      <c r="C54055" s="1" t="s">
        <v>60</v>
      </c>
    </row>
    <row r="54056" spans="1:4" x14ac:dyDescent="0.2">
      <c r="A54056" s="1">
        <v>54055</v>
      </c>
      <c r="B54056" s="1" t="s">
        <v>53996</v>
      </c>
      <c r="C54056" s="1" t="s">
        <v>60</v>
      </c>
    </row>
    <row r="54057" spans="1:4" x14ac:dyDescent="0.2">
      <c r="A54057" s="1">
        <v>54056</v>
      </c>
      <c r="B54057" s="1" t="s">
        <v>53997</v>
      </c>
      <c r="C54057" s="1" t="s">
        <v>60</v>
      </c>
    </row>
    <row r="54058" spans="1:4" x14ac:dyDescent="0.2">
      <c r="A54058" s="1">
        <v>54057</v>
      </c>
      <c r="B54058" s="1" t="s">
        <v>53998</v>
      </c>
      <c r="C54058" s="1" t="s">
        <v>60</v>
      </c>
    </row>
    <row r="54059" spans="1:4" x14ac:dyDescent="0.2">
      <c r="A54059" s="1">
        <v>54058</v>
      </c>
      <c r="B54059" s="1" t="s">
        <v>53999</v>
      </c>
      <c r="C54059" s="1" t="s">
        <v>60</v>
      </c>
    </row>
    <row r="54060" spans="1:4" x14ac:dyDescent="0.2">
      <c r="A54060" s="1">
        <v>54059</v>
      </c>
      <c r="B54060" s="1" t="s">
        <v>54000</v>
      </c>
      <c r="C54060" s="1" t="s">
        <v>60</v>
      </c>
    </row>
    <row r="54061" spans="1:4" x14ac:dyDescent="0.2">
      <c r="A54061" s="1">
        <v>54060</v>
      </c>
      <c r="B54061" s="1" t="s">
        <v>54001</v>
      </c>
      <c r="C54061" s="1" t="s">
        <v>60</v>
      </c>
    </row>
    <row r="54062" spans="1:4" x14ac:dyDescent="0.2">
      <c r="A54062" s="1">
        <v>54061</v>
      </c>
      <c r="B54062" s="1" t="s">
        <v>54002</v>
      </c>
      <c r="C54062" s="1" t="s">
        <v>60</v>
      </c>
    </row>
    <row r="54063" spans="1:4" x14ac:dyDescent="0.2">
      <c r="A54063" s="1">
        <v>54062</v>
      </c>
      <c r="B54063" s="1" t="s">
        <v>54003</v>
      </c>
      <c r="C54063" s="1" t="s">
        <v>60</v>
      </c>
    </row>
    <row r="54064" spans="1:4" x14ac:dyDescent="0.2">
      <c r="A54064" s="1">
        <v>54063</v>
      </c>
      <c r="B54064" s="1" t="s">
        <v>54004</v>
      </c>
      <c r="C54064" s="1" t="s">
        <v>60</v>
      </c>
      <c r="D54064" s="1" t="s">
        <v>61</v>
      </c>
    </row>
    <row r="54065" spans="1:4" x14ac:dyDescent="0.2">
      <c r="A54065" s="1">
        <v>54064</v>
      </c>
      <c r="B54065" s="1" t="s">
        <v>54005</v>
      </c>
      <c r="C54065" s="1" t="s">
        <v>60</v>
      </c>
    </row>
    <row r="54066" spans="1:4" x14ac:dyDescent="0.2">
      <c r="A54066" s="1">
        <v>54065</v>
      </c>
      <c r="B54066" s="1" t="s">
        <v>54006</v>
      </c>
      <c r="C54066" s="1" t="s">
        <v>60</v>
      </c>
    </row>
    <row r="54067" spans="1:4" x14ac:dyDescent="0.2">
      <c r="A54067" s="1">
        <v>54066</v>
      </c>
      <c r="B54067" s="1" t="s">
        <v>54007</v>
      </c>
      <c r="C54067" s="1" t="s">
        <v>60</v>
      </c>
    </row>
    <row r="54068" spans="1:4" x14ac:dyDescent="0.2">
      <c r="A54068" s="1">
        <v>54067</v>
      </c>
      <c r="B54068" s="1" t="s">
        <v>54008</v>
      </c>
      <c r="C54068" s="1" t="s">
        <v>60</v>
      </c>
    </row>
    <row r="54069" spans="1:4" x14ac:dyDescent="0.2">
      <c r="A54069" s="1">
        <v>54068</v>
      </c>
      <c r="B54069" s="1" t="s">
        <v>54009</v>
      </c>
      <c r="C54069" s="1" t="s">
        <v>60</v>
      </c>
    </row>
    <row r="54070" spans="1:4" x14ac:dyDescent="0.2">
      <c r="A54070" s="1">
        <v>54069</v>
      </c>
      <c r="B54070" s="1" t="s">
        <v>54010</v>
      </c>
      <c r="C54070" s="1" t="s">
        <v>60</v>
      </c>
    </row>
    <row r="54071" spans="1:4" x14ac:dyDescent="0.2">
      <c r="A54071" s="1">
        <v>54070</v>
      </c>
      <c r="B54071" s="1" t="s">
        <v>54011</v>
      </c>
      <c r="C54071" s="1" t="s">
        <v>5</v>
      </c>
    </row>
    <row r="54072" spans="1:4" x14ac:dyDescent="0.2">
      <c r="A54072" s="1">
        <v>54071</v>
      </c>
      <c r="B54072" s="1" t="s">
        <v>54012</v>
      </c>
      <c r="C54072" s="1" t="s">
        <v>60</v>
      </c>
    </row>
    <row r="54073" spans="1:4" x14ac:dyDescent="0.2">
      <c r="A54073" s="1">
        <v>54072</v>
      </c>
      <c r="B54073" s="1" t="s">
        <v>54013</v>
      </c>
      <c r="C54073" s="1" t="s">
        <v>60</v>
      </c>
    </row>
    <row r="54074" spans="1:4" x14ac:dyDescent="0.2">
      <c r="A54074" s="1">
        <v>54073</v>
      </c>
      <c r="B54074" s="1" t="s">
        <v>54014</v>
      </c>
      <c r="C54074" s="1" t="s">
        <v>60</v>
      </c>
      <c r="D54074" s="1" t="s">
        <v>61</v>
      </c>
    </row>
    <row r="54075" spans="1:4" x14ac:dyDescent="0.2">
      <c r="A54075" s="1">
        <v>54074</v>
      </c>
      <c r="B54075" s="1" t="s">
        <v>54015</v>
      </c>
      <c r="C54075" s="1" t="s">
        <v>60</v>
      </c>
    </row>
    <row r="54076" spans="1:4" x14ac:dyDescent="0.2">
      <c r="A54076" s="1">
        <v>54075</v>
      </c>
      <c r="B54076" s="1" t="s">
        <v>54016</v>
      </c>
      <c r="C54076" s="1" t="s">
        <v>60</v>
      </c>
    </row>
    <row r="54077" spans="1:4" x14ac:dyDescent="0.2">
      <c r="A54077" s="1">
        <v>54076</v>
      </c>
      <c r="B54077" s="1" t="s">
        <v>54017</v>
      </c>
      <c r="C54077" s="1" t="s">
        <v>60</v>
      </c>
    </row>
    <row r="54078" spans="1:4" x14ac:dyDescent="0.2">
      <c r="A54078" s="1">
        <v>54077</v>
      </c>
      <c r="B54078" s="1" t="s">
        <v>54018</v>
      </c>
      <c r="C54078" s="1" t="s">
        <v>60</v>
      </c>
    </row>
    <row r="54079" spans="1:4" x14ac:dyDescent="0.2">
      <c r="A54079" s="1">
        <v>54078</v>
      </c>
      <c r="B54079" s="1" t="s">
        <v>54019</v>
      </c>
      <c r="C54079" s="1" t="s">
        <v>60</v>
      </c>
    </row>
    <row r="54080" spans="1:4" x14ac:dyDescent="0.2">
      <c r="A54080" s="1">
        <v>54079</v>
      </c>
      <c r="B54080" s="1" t="s">
        <v>54020</v>
      </c>
      <c r="C54080" s="1" t="s">
        <v>5</v>
      </c>
    </row>
    <row r="54081" spans="1:3" x14ac:dyDescent="0.2">
      <c r="A54081" s="1">
        <v>54080</v>
      </c>
      <c r="B54081" s="1" t="s">
        <v>54021</v>
      </c>
      <c r="C54081" s="1" t="s">
        <v>60</v>
      </c>
    </row>
    <row r="54082" spans="1:3" x14ac:dyDescent="0.2">
      <c r="A54082" s="1">
        <v>54081</v>
      </c>
      <c r="B54082" s="1" t="s">
        <v>54022</v>
      </c>
      <c r="C54082" s="1" t="s">
        <v>60</v>
      </c>
    </row>
    <row r="54083" spans="1:3" x14ac:dyDescent="0.2">
      <c r="A54083" s="1">
        <v>54082</v>
      </c>
      <c r="B54083" s="1" t="s">
        <v>54023</v>
      </c>
      <c r="C54083" s="1" t="s">
        <v>60</v>
      </c>
    </row>
    <row r="54084" spans="1:3" x14ac:dyDescent="0.2">
      <c r="A54084" s="1">
        <v>54083</v>
      </c>
      <c r="B54084" s="1" t="s">
        <v>54024</v>
      </c>
      <c r="C54084" s="1" t="s">
        <v>60</v>
      </c>
    </row>
    <row r="54085" spans="1:3" x14ac:dyDescent="0.2">
      <c r="A54085" s="1">
        <v>54084</v>
      </c>
      <c r="B54085" s="1" t="s">
        <v>54025</v>
      </c>
      <c r="C54085" s="1" t="s">
        <v>60</v>
      </c>
    </row>
    <row r="54086" spans="1:3" x14ac:dyDescent="0.2">
      <c r="A54086" s="1">
        <v>54085</v>
      </c>
      <c r="B54086" s="1" t="s">
        <v>54026</v>
      </c>
      <c r="C54086" s="1" t="s">
        <v>60</v>
      </c>
    </row>
    <row r="54087" spans="1:3" x14ac:dyDescent="0.2">
      <c r="A54087" s="1">
        <v>54086</v>
      </c>
      <c r="B54087" s="1" t="s">
        <v>54027</v>
      </c>
      <c r="C54087" s="1" t="s">
        <v>60</v>
      </c>
    </row>
    <row r="54088" spans="1:3" x14ac:dyDescent="0.2">
      <c r="A54088" s="1">
        <v>54087</v>
      </c>
      <c r="B54088" s="1" t="s">
        <v>54028</v>
      </c>
      <c r="C54088" s="1" t="s">
        <v>60</v>
      </c>
    </row>
    <row r="54089" spans="1:3" x14ac:dyDescent="0.2">
      <c r="A54089" s="1">
        <v>54088</v>
      </c>
      <c r="B54089" s="1" t="s">
        <v>54029</v>
      </c>
      <c r="C54089" s="1" t="s">
        <v>60</v>
      </c>
    </row>
    <row r="54090" spans="1:3" x14ac:dyDescent="0.2">
      <c r="A54090" s="1">
        <v>54089</v>
      </c>
      <c r="B54090" s="1" t="s">
        <v>54030</v>
      </c>
      <c r="C54090" s="1" t="s">
        <v>5</v>
      </c>
    </row>
    <row r="54091" spans="1:3" x14ac:dyDescent="0.2">
      <c r="A54091" s="1">
        <v>54090</v>
      </c>
      <c r="B54091" s="1" t="s">
        <v>54031</v>
      </c>
      <c r="C54091" s="1" t="s">
        <v>60</v>
      </c>
    </row>
    <row r="54092" spans="1:3" x14ac:dyDescent="0.2">
      <c r="A54092" s="1">
        <v>54091</v>
      </c>
      <c r="B54092" s="1" t="s">
        <v>54032</v>
      </c>
      <c r="C54092" s="1" t="s">
        <v>60</v>
      </c>
    </row>
    <row r="54093" spans="1:3" x14ac:dyDescent="0.2">
      <c r="A54093" s="1">
        <v>54092</v>
      </c>
      <c r="B54093" s="1" t="s">
        <v>54033</v>
      </c>
      <c r="C54093" s="1" t="s">
        <v>5</v>
      </c>
    </row>
    <row r="54094" spans="1:3" x14ac:dyDescent="0.2">
      <c r="A54094" s="1">
        <v>54093</v>
      </c>
      <c r="B54094" s="1" t="s">
        <v>54034</v>
      </c>
      <c r="C54094" s="1" t="s">
        <v>60</v>
      </c>
    </row>
    <row r="54095" spans="1:3" x14ac:dyDescent="0.2">
      <c r="A54095" s="1">
        <v>54094</v>
      </c>
      <c r="B54095" s="1" t="s">
        <v>54035</v>
      </c>
      <c r="C54095" s="1" t="s">
        <v>60</v>
      </c>
    </row>
    <row r="54096" spans="1:3" x14ac:dyDescent="0.2">
      <c r="A54096" s="1">
        <v>54095</v>
      </c>
      <c r="B54096" s="1" t="s">
        <v>54036</v>
      </c>
      <c r="C54096" s="1" t="s">
        <v>60</v>
      </c>
    </row>
    <row r="54097" spans="1:4" x14ac:dyDescent="0.2">
      <c r="A54097" s="1">
        <v>54096</v>
      </c>
      <c r="B54097" s="1" t="s">
        <v>54037</v>
      </c>
      <c r="C54097" s="1" t="s">
        <v>60</v>
      </c>
      <c r="D54097" s="1" t="s">
        <v>61</v>
      </c>
    </row>
    <row r="54098" spans="1:4" x14ac:dyDescent="0.2">
      <c r="A54098" s="1">
        <v>54097</v>
      </c>
      <c r="B54098" s="1" t="s">
        <v>54038</v>
      </c>
      <c r="C54098" s="1" t="s">
        <v>60</v>
      </c>
    </row>
    <row r="54099" spans="1:4" x14ac:dyDescent="0.2">
      <c r="A54099" s="1">
        <v>54098</v>
      </c>
      <c r="B54099" s="1" t="s">
        <v>54039</v>
      </c>
      <c r="C54099" s="1" t="s">
        <v>60</v>
      </c>
    </row>
    <row r="54100" spans="1:4" x14ac:dyDescent="0.2">
      <c r="A54100" s="1">
        <v>54099</v>
      </c>
      <c r="B54100" s="1" t="s">
        <v>54040</v>
      </c>
      <c r="C54100" s="1" t="s">
        <v>60</v>
      </c>
    </row>
    <row r="54101" spans="1:4" x14ac:dyDescent="0.2">
      <c r="A54101" s="1">
        <v>54100</v>
      </c>
      <c r="B54101" s="1" t="s">
        <v>54041</v>
      </c>
      <c r="C54101" s="1" t="s">
        <v>60</v>
      </c>
    </row>
    <row r="54102" spans="1:4" x14ac:dyDescent="0.2">
      <c r="A54102" s="1">
        <v>54101</v>
      </c>
      <c r="B54102" s="1" t="s">
        <v>54042</v>
      </c>
      <c r="C54102" s="1" t="s">
        <v>60</v>
      </c>
    </row>
    <row r="54103" spans="1:4" x14ac:dyDescent="0.2">
      <c r="A54103" s="1">
        <v>54102</v>
      </c>
      <c r="B54103" s="1" t="s">
        <v>54043</v>
      </c>
      <c r="C54103" s="1" t="s">
        <v>5</v>
      </c>
    </row>
    <row r="54104" spans="1:4" x14ac:dyDescent="0.2">
      <c r="A54104" s="1">
        <v>54103</v>
      </c>
      <c r="B54104" s="1" t="s">
        <v>54044</v>
      </c>
      <c r="C54104" s="1" t="s">
        <v>60</v>
      </c>
    </row>
    <row r="54105" spans="1:4" x14ac:dyDescent="0.2">
      <c r="A54105" s="1">
        <v>54104</v>
      </c>
      <c r="B54105" s="1" t="s">
        <v>54045</v>
      </c>
      <c r="C54105" s="1" t="s">
        <v>5</v>
      </c>
    </row>
    <row r="54106" spans="1:4" x14ac:dyDescent="0.2">
      <c r="A54106" s="1">
        <v>54105</v>
      </c>
      <c r="B54106" s="1" t="s">
        <v>54046</v>
      </c>
      <c r="C54106" s="1" t="s">
        <v>60</v>
      </c>
    </row>
    <row r="54107" spans="1:4" x14ac:dyDescent="0.2">
      <c r="A54107" s="1">
        <v>54106</v>
      </c>
      <c r="B54107" s="1" t="s">
        <v>54047</v>
      </c>
      <c r="C54107" s="1" t="s">
        <v>60</v>
      </c>
    </row>
    <row r="54108" spans="1:4" x14ac:dyDescent="0.2">
      <c r="A54108" s="1">
        <v>54107</v>
      </c>
      <c r="B54108" s="1" t="s">
        <v>54048</v>
      </c>
      <c r="C54108" s="1" t="s">
        <v>60</v>
      </c>
    </row>
    <row r="54109" spans="1:4" x14ac:dyDescent="0.2">
      <c r="A54109" s="1">
        <v>54108</v>
      </c>
      <c r="B54109" s="1" t="s">
        <v>54049</v>
      </c>
      <c r="C54109" s="1" t="s">
        <v>60</v>
      </c>
      <c r="D54109" s="1" t="s">
        <v>61</v>
      </c>
    </row>
    <row r="54110" spans="1:4" x14ac:dyDescent="0.2">
      <c r="A54110" s="1">
        <v>54109</v>
      </c>
      <c r="B54110" s="1" t="s">
        <v>54050</v>
      </c>
      <c r="C54110" s="1" t="s">
        <v>60</v>
      </c>
    </row>
    <row r="54111" spans="1:4" x14ac:dyDescent="0.2">
      <c r="A54111" s="1">
        <v>54110</v>
      </c>
      <c r="B54111" s="1" t="s">
        <v>54051</v>
      </c>
      <c r="C54111" s="1" t="s">
        <v>60</v>
      </c>
    </row>
    <row r="54112" spans="1:4" x14ac:dyDescent="0.2">
      <c r="A54112" s="1">
        <v>54111</v>
      </c>
      <c r="B54112" s="1" t="s">
        <v>54052</v>
      </c>
      <c r="C54112" s="1" t="s">
        <v>60</v>
      </c>
      <c r="D54112" s="1" t="s">
        <v>61</v>
      </c>
    </row>
    <row r="54113" spans="1:4" x14ac:dyDescent="0.2">
      <c r="A54113" s="1">
        <v>54112</v>
      </c>
      <c r="B54113" s="1" t="s">
        <v>54053</v>
      </c>
      <c r="C54113" s="1" t="s">
        <v>60</v>
      </c>
      <c r="D54113" s="1" t="s">
        <v>61</v>
      </c>
    </row>
    <row r="54114" spans="1:4" x14ac:dyDescent="0.2">
      <c r="A54114" s="1">
        <v>54113</v>
      </c>
      <c r="B54114" s="1" t="s">
        <v>54054</v>
      </c>
      <c r="C54114" s="1" t="s">
        <v>60</v>
      </c>
    </row>
    <row r="54115" spans="1:4" x14ac:dyDescent="0.2">
      <c r="A54115" s="1">
        <v>54114</v>
      </c>
      <c r="B54115" s="1" t="s">
        <v>54055</v>
      </c>
      <c r="C54115" s="1" t="s">
        <v>60</v>
      </c>
      <c r="D54115" s="1" t="s">
        <v>61</v>
      </c>
    </row>
    <row r="54116" spans="1:4" x14ac:dyDescent="0.2">
      <c r="A54116" s="1">
        <v>54115</v>
      </c>
      <c r="B54116" s="1" t="s">
        <v>54056</v>
      </c>
      <c r="C54116" s="1" t="s">
        <v>60</v>
      </c>
    </row>
    <row r="54117" spans="1:4" x14ac:dyDescent="0.2">
      <c r="A54117" s="1">
        <v>54116</v>
      </c>
      <c r="B54117" s="1" t="s">
        <v>54057</v>
      </c>
      <c r="C54117" s="1" t="s">
        <v>60</v>
      </c>
      <c r="D54117" s="1" t="s">
        <v>61</v>
      </c>
    </row>
    <row r="54118" spans="1:4" x14ac:dyDescent="0.2">
      <c r="A54118" s="1">
        <v>54117</v>
      </c>
      <c r="B54118" s="1" t="s">
        <v>54058</v>
      </c>
      <c r="C54118" s="1" t="s">
        <v>60</v>
      </c>
    </row>
    <row r="54119" spans="1:4" x14ac:dyDescent="0.2">
      <c r="A54119" s="1">
        <v>54118</v>
      </c>
      <c r="B54119" s="1" t="s">
        <v>54059</v>
      </c>
      <c r="C54119" s="1" t="s">
        <v>60</v>
      </c>
    </row>
    <row r="54120" spans="1:4" x14ac:dyDescent="0.2">
      <c r="A54120" s="1">
        <v>54119</v>
      </c>
      <c r="B54120" s="1" t="s">
        <v>54060</v>
      </c>
      <c r="C54120" s="1" t="s">
        <v>60</v>
      </c>
    </row>
    <row r="54121" spans="1:4" x14ac:dyDescent="0.2">
      <c r="A54121" s="1">
        <v>54120</v>
      </c>
      <c r="B54121" s="1" t="s">
        <v>54061</v>
      </c>
      <c r="C54121" s="1" t="s">
        <v>60</v>
      </c>
    </row>
    <row r="54122" spans="1:4" x14ac:dyDescent="0.2">
      <c r="A54122" s="1">
        <v>54121</v>
      </c>
      <c r="B54122" s="1" t="s">
        <v>54062</v>
      </c>
      <c r="C54122" s="1" t="s">
        <v>60</v>
      </c>
      <c r="D54122" s="1" t="s">
        <v>61</v>
      </c>
    </row>
    <row r="54123" spans="1:4" x14ac:dyDescent="0.2">
      <c r="A54123" s="1">
        <v>54122</v>
      </c>
      <c r="B54123" s="1" t="s">
        <v>54063</v>
      </c>
      <c r="C54123" s="1" t="s">
        <v>60</v>
      </c>
    </row>
    <row r="54124" spans="1:4" x14ac:dyDescent="0.2">
      <c r="A54124" s="1">
        <v>54123</v>
      </c>
      <c r="B54124" s="1" t="s">
        <v>54064</v>
      </c>
      <c r="C54124" s="1" t="s">
        <v>60</v>
      </c>
      <c r="D54124" s="1" t="s">
        <v>61</v>
      </c>
    </row>
    <row r="54125" spans="1:4" x14ac:dyDescent="0.2">
      <c r="A54125" s="1">
        <v>54124</v>
      </c>
      <c r="B54125" s="1" t="s">
        <v>54065</v>
      </c>
      <c r="C54125" s="1" t="s">
        <v>60</v>
      </c>
    </row>
    <row r="54126" spans="1:4" x14ac:dyDescent="0.2">
      <c r="A54126" s="1">
        <v>54125</v>
      </c>
      <c r="B54126" s="1" t="s">
        <v>54066</v>
      </c>
      <c r="C54126" s="1" t="s">
        <v>60</v>
      </c>
    </row>
    <row r="54127" spans="1:4" x14ac:dyDescent="0.2">
      <c r="A54127" s="1">
        <v>54126</v>
      </c>
      <c r="B54127" s="1" t="s">
        <v>54067</v>
      </c>
      <c r="C54127" s="1" t="s">
        <v>60</v>
      </c>
    </row>
    <row r="54128" spans="1:4" x14ac:dyDescent="0.2">
      <c r="A54128" s="1">
        <v>54127</v>
      </c>
      <c r="B54128" s="1" t="s">
        <v>54068</v>
      </c>
      <c r="C54128" s="1" t="s">
        <v>60</v>
      </c>
    </row>
    <row r="54129" spans="1:4" x14ac:dyDescent="0.2">
      <c r="A54129" s="1">
        <v>54128</v>
      </c>
      <c r="B54129" s="1" t="s">
        <v>54069</v>
      </c>
      <c r="C54129" s="1" t="s">
        <v>60</v>
      </c>
    </row>
    <row r="54130" spans="1:4" x14ac:dyDescent="0.2">
      <c r="A54130" s="1">
        <v>54129</v>
      </c>
      <c r="B54130" s="1" t="s">
        <v>54070</v>
      </c>
      <c r="C54130" s="1" t="s">
        <v>60</v>
      </c>
    </row>
    <row r="54131" spans="1:4" x14ac:dyDescent="0.2">
      <c r="A54131" s="1">
        <v>54130</v>
      </c>
      <c r="B54131" s="1" t="s">
        <v>54071</v>
      </c>
      <c r="C54131" s="1" t="s">
        <v>60</v>
      </c>
    </row>
    <row r="54132" spans="1:4" x14ac:dyDescent="0.2">
      <c r="A54132" s="1">
        <v>54131</v>
      </c>
      <c r="B54132" s="1" t="s">
        <v>54072</v>
      </c>
      <c r="C54132" s="1" t="s">
        <v>60</v>
      </c>
      <c r="D54132" s="1" t="s">
        <v>61</v>
      </c>
    </row>
    <row r="54133" spans="1:4" x14ac:dyDescent="0.2">
      <c r="A54133" s="1">
        <v>54132</v>
      </c>
      <c r="B54133" s="1" t="s">
        <v>54073</v>
      </c>
      <c r="C54133" s="1" t="s">
        <v>60</v>
      </c>
    </row>
    <row r="54134" spans="1:4" x14ac:dyDescent="0.2">
      <c r="A54134" s="1">
        <v>54133</v>
      </c>
      <c r="B54134" s="1" t="s">
        <v>54074</v>
      </c>
      <c r="C54134" s="1" t="s">
        <v>60</v>
      </c>
    </row>
    <row r="54135" spans="1:4" x14ac:dyDescent="0.2">
      <c r="A54135" s="1">
        <v>54134</v>
      </c>
      <c r="B54135" s="1" t="s">
        <v>54075</v>
      </c>
      <c r="C54135" s="1" t="s">
        <v>60</v>
      </c>
    </row>
    <row r="54136" spans="1:4" x14ac:dyDescent="0.2">
      <c r="A54136" s="1">
        <v>54135</v>
      </c>
      <c r="B54136" s="1" t="s">
        <v>54076</v>
      </c>
      <c r="C54136" s="1" t="s">
        <v>60</v>
      </c>
    </row>
    <row r="54137" spans="1:4" x14ac:dyDescent="0.2">
      <c r="A54137" s="1">
        <v>54136</v>
      </c>
      <c r="B54137" s="1" t="s">
        <v>54077</v>
      </c>
      <c r="C54137" s="1" t="s">
        <v>60</v>
      </c>
    </row>
    <row r="54138" spans="1:4" x14ac:dyDescent="0.2">
      <c r="A54138" s="1">
        <v>54137</v>
      </c>
      <c r="B54138" s="1" t="s">
        <v>54078</v>
      </c>
      <c r="C54138" s="1" t="s">
        <v>60</v>
      </c>
    </row>
    <row r="54139" spans="1:4" x14ac:dyDescent="0.2">
      <c r="A54139" s="1">
        <v>54138</v>
      </c>
      <c r="B54139" s="1" t="s">
        <v>54079</v>
      </c>
      <c r="C54139" s="1" t="s">
        <v>60</v>
      </c>
    </row>
    <row r="54140" spans="1:4" x14ac:dyDescent="0.2">
      <c r="A54140" s="1">
        <v>54139</v>
      </c>
      <c r="B54140" s="1" t="s">
        <v>54080</v>
      </c>
      <c r="C54140" s="1" t="s">
        <v>60</v>
      </c>
    </row>
    <row r="54141" spans="1:4" x14ac:dyDescent="0.2">
      <c r="A54141" s="1">
        <v>54140</v>
      </c>
      <c r="B54141" s="1" t="s">
        <v>54081</v>
      </c>
      <c r="C54141" s="1" t="s">
        <v>60</v>
      </c>
    </row>
    <row r="54142" spans="1:4" x14ac:dyDescent="0.2">
      <c r="A54142" s="1">
        <v>54141</v>
      </c>
      <c r="B54142" s="1" t="s">
        <v>54082</v>
      </c>
      <c r="C54142" s="1" t="s">
        <v>60</v>
      </c>
    </row>
    <row r="54143" spans="1:4" x14ac:dyDescent="0.2">
      <c r="A54143" s="1">
        <v>54142</v>
      </c>
      <c r="B54143" s="1" t="s">
        <v>54083</v>
      </c>
      <c r="C54143" s="1" t="s">
        <v>60</v>
      </c>
    </row>
    <row r="54144" spans="1:4" x14ac:dyDescent="0.2">
      <c r="A54144" s="1">
        <v>54143</v>
      </c>
      <c r="B54144" s="1" t="s">
        <v>54084</v>
      </c>
      <c r="C54144" s="1" t="s">
        <v>60</v>
      </c>
      <c r="D54144" s="1" t="s">
        <v>61</v>
      </c>
    </row>
    <row r="54145" spans="1:3" x14ac:dyDescent="0.2">
      <c r="A54145" s="1">
        <v>54144</v>
      </c>
      <c r="B54145" s="1" t="s">
        <v>54085</v>
      </c>
      <c r="C54145" s="1" t="s">
        <v>60</v>
      </c>
    </row>
    <row r="54146" spans="1:3" x14ac:dyDescent="0.2">
      <c r="A54146" s="1">
        <v>54145</v>
      </c>
      <c r="B54146" s="1" t="s">
        <v>54086</v>
      </c>
      <c r="C54146" s="1" t="s">
        <v>60</v>
      </c>
    </row>
    <row r="54147" spans="1:3" x14ac:dyDescent="0.2">
      <c r="A54147" s="1">
        <v>54146</v>
      </c>
      <c r="B54147" s="1" t="s">
        <v>54087</v>
      </c>
      <c r="C54147" s="1" t="s">
        <v>60</v>
      </c>
    </row>
    <row r="54148" spans="1:3" x14ac:dyDescent="0.2">
      <c r="A54148" s="1">
        <v>54147</v>
      </c>
      <c r="B54148" s="1" t="s">
        <v>54088</v>
      </c>
      <c r="C54148" s="1" t="s">
        <v>60</v>
      </c>
    </row>
    <row r="54149" spans="1:3" x14ac:dyDescent="0.2">
      <c r="A54149" s="1">
        <v>54148</v>
      </c>
      <c r="B54149" s="1" t="s">
        <v>54089</v>
      </c>
      <c r="C54149" s="1" t="s">
        <v>60</v>
      </c>
    </row>
    <row r="54150" spans="1:3" x14ac:dyDescent="0.2">
      <c r="A54150" s="1">
        <v>54149</v>
      </c>
      <c r="B54150" s="1" t="s">
        <v>54090</v>
      </c>
      <c r="C54150" s="1" t="s">
        <v>60</v>
      </c>
    </row>
    <row r="54151" spans="1:3" x14ac:dyDescent="0.2">
      <c r="A54151" s="1">
        <v>54150</v>
      </c>
      <c r="B54151" s="1" t="s">
        <v>54091</v>
      </c>
      <c r="C54151" s="1" t="s">
        <v>60</v>
      </c>
    </row>
    <row r="54152" spans="1:3" x14ac:dyDescent="0.2">
      <c r="A54152" s="1">
        <v>54151</v>
      </c>
      <c r="B54152" s="1" t="s">
        <v>54092</v>
      </c>
      <c r="C54152" s="1" t="s">
        <v>60</v>
      </c>
    </row>
    <row r="54153" spans="1:3" x14ac:dyDescent="0.2">
      <c r="A54153" s="1">
        <v>54152</v>
      </c>
      <c r="B54153" s="1" t="s">
        <v>54093</v>
      </c>
      <c r="C54153" s="1" t="s">
        <v>60</v>
      </c>
    </row>
    <row r="54154" spans="1:3" x14ac:dyDescent="0.2">
      <c r="A54154" s="1">
        <v>54153</v>
      </c>
      <c r="B54154" s="1" t="s">
        <v>54094</v>
      </c>
      <c r="C54154" s="1" t="s">
        <v>5</v>
      </c>
    </row>
    <row r="54155" spans="1:3" x14ac:dyDescent="0.2">
      <c r="A54155" s="1">
        <v>54154</v>
      </c>
      <c r="B54155" s="1" t="s">
        <v>54095</v>
      </c>
      <c r="C54155" s="1" t="s">
        <v>5</v>
      </c>
    </row>
    <row r="54156" spans="1:3" x14ac:dyDescent="0.2">
      <c r="A54156" s="1">
        <v>54155</v>
      </c>
      <c r="B54156" s="1" t="s">
        <v>54096</v>
      </c>
      <c r="C54156" s="1" t="s">
        <v>60</v>
      </c>
    </row>
    <row r="54157" spans="1:3" x14ac:dyDescent="0.2">
      <c r="A54157" s="1">
        <v>54156</v>
      </c>
      <c r="B54157" s="1" t="s">
        <v>54097</v>
      </c>
      <c r="C54157" s="1" t="s">
        <v>60</v>
      </c>
    </row>
    <row r="54158" spans="1:3" x14ac:dyDescent="0.2">
      <c r="A54158" s="1">
        <v>54157</v>
      </c>
      <c r="B54158" s="1" t="s">
        <v>54098</v>
      </c>
      <c r="C54158" s="1" t="s">
        <v>60</v>
      </c>
    </row>
    <row r="54159" spans="1:3" x14ac:dyDescent="0.2">
      <c r="A54159" s="1">
        <v>54158</v>
      </c>
      <c r="B54159" s="1" t="s">
        <v>54099</v>
      </c>
      <c r="C54159" s="1" t="s">
        <v>60</v>
      </c>
    </row>
    <row r="54160" spans="1:3" x14ac:dyDescent="0.2">
      <c r="A54160" s="1">
        <v>54159</v>
      </c>
      <c r="B54160" s="1" t="s">
        <v>54100</v>
      </c>
      <c r="C54160" s="1" t="s">
        <v>60</v>
      </c>
    </row>
    <row r="54161" spans="1:3" x14ac:dyDescent="0.2">
      <c r="A54161" s="1">
        <v>54160</v>
      </c>
      <c r="B54161" s="1" t="s">
        <v>54101</v>
      </c>
      <c r="C54161" s="1" t="s">
        <v>60</v>
      </c>
    </row>
    <row r="54162" spans="1:3" x14ac:dyDescent="0.2">
      <c r="A54162" s="1">
        <v>54161</v>
      </c>
      <c r="B54162" s="1" t="s">
        <v>54102</v>
      </c>
      <c r="C54162" s="1" t="s">
        <v>60</v>
      </c>
    </row>
    <row r="54163" spans="1:3" x14ac:dyDescent="0.2">
      <c r="A54163" s="1">
        <v>54162</v>
      </c>
      <c r="B54163" s="1" t="s">
        <v>54103</v>
      </c>
      <c r="C54163" s="1" t="s">
        <v>60</v>
      </c>
    </row>
    <row r="54164" spans="1:3" x14ac:dyDescent="0.2">
      <c r="A54164" s="1">
        <v>54163</v>
      </c>
      <c r="B54164" s="1" t="s">
        <v>54104</v>
      </c>
      <c r="C54164" s="1" t="s">
        <v>60</v>
      </c>
    </row>
    <row r="54165" spans="1:3" x14ac:dyDescent="0.2">
      <c r="A54165" s="1">
        <v>54164</v>
      </c>
      <c r="B54165" s="1" t="s">
        <v>54105</v>
      </c>
      <c r="C54165" s="1" t="s">
        <v>60</v>
      </c>
    </row>
    <row r="54166" spans="1:3" x14ac:dyDescent="0.2">
      <c r="A54166" s="1">
        <v>54165</v>
      </c>
      <c r="B54166" s="1" t="s">
        <v>54106</v>
      </c>
      <c r="C54166" s="1" t="s">
        <v>60</v>
      </c>
    </row>
    <row r="54167" spans="1:3" x14ac:dyDescent="0.2">
      <c r="A54167" s="1">
        <v>54166</v>
      </c>
      <c r="B54167" s="1" t="s">
        <v>54107</v>
      </c>
      <c r="C54167" s="1" t="s">
        <v>60</v>
      </c>
    </row>
    <row r="54168" spans="1:3" x14ac:dyDescent="0.2">
      <c r="A54168" s="1">
        <v>54167</v>
      </c>
      <c r="B54168" s="1" t="s">
        <v>54108</v>
      </c>
      <c r="C54168" s="1" t="s">
        <v>60</v>
      </c>
    </row>
    <row r="54169" spans="1:3" x14ac:dyDescent="0.2">
      <c r="A54169" s="1">
        <v>54168</v>
      </c>
      <c r="B54169" s="1" t="s">
        <v>54109</v>
      </c>
      <c r="C54169" s="1" t="s">
        <v>60</v>
      </c>
    </row>
    <row r="54170" spans="1:3" x14ac:dyDescent="0.2">
      <c r="A54170" s="1">
        <v>54169</v>
      </c>
      <c r="B54170" s="1" t="s">
        <v>54110</v>
      </c>
      <c r="C54170" s="1" t="s">
        <v>60</v>
      </c>
    </row>
    <row r="54171" spans="1:3" x14ac:dyDescent="0.2">
      <c r="A54171" s="1">
        <v>54170</v>
      </c>
      <c r="B54171" s="1" t="s">
        <v>54111</v>
      </c>
      <c r="C54171" s="1" t="s">
        <v>60</v>
      </c>
    </row>
    <row r="54172" spans="1:3" x14ac:dyDescent="0.2">
      <c r="A54172" s="1">
        <v>54171</v>
      </c>
      <c r="B54172" s="1" t="s">
        <v>54112</v>
      </c>
      <c r="C54172" s="1" t="s">
        <v>5</v>
      </c>
    </row>
    <row r="54173" spans="1:3" x14ac:dyDescent="0.2">
      <c r="A54173" s="1">
        <v>54172</v>
      </c>
      <c r="B54173" s="1" t="s">
        <v>54113</v>
      </c>
      <c r="C54173" s="1" t="s">
        <v>60</v>
      </c>
    </row>
    <row r="54174" spans="1:3" x14ac:dyDescent="0.2">
      <c r="A54174" s="1">
        <v>54173</v>
      </c>
      <c r="B54174" s="1" t="s">
        <v>54114</v>
      </c>
      <c r="C54174" s="1" t="s">
        <v>60</v>
      </c>
    </row>
    <row r="54175" spans="1:3" x14ac:dyDescent="0.2">
      <c r="A54175" s="1">
        <v>54174</v>
      </c>
      <c r="B54175" s="1" t="s">
        <v>54115</v>
      </c>
      <c r="C54175" s="1" t="s">
        <v>60</v>
      </c>
    </row>
    <row r="54176" spans="1:3" x14ac:dyDescent="0.2">
      <c r="A54176" s="1">
        <v>54175</v>
      </c>
      <c r="B54176" s="1" t="s">
        <v>54116</v>
      </c>
      <c r="C54176" s="1" t="s">
        <v>5</v>
      </c>
    </row>
    <row r="54177" spans="1:3" x14ac:dyDescent="0.2">
      <c r="A54177" s="1">
        <v>54176</v>
      </c>
      <c r="B54177" s="1" t="s">
        <v>54117</v>
      </c>
      <c r="C54177" s="1" t="s">
        <v>60</v>
      </c>
    </row>
    <row r="54178" spans="1:3" x14ac:dyDescent="0.2">
      <c r="A54178" s="1">
        <v>54177</v>
      </c>
      <c r="B54178" s="1" t="s">
        <v>54118</v>
      </c>
      <c r="C54178" s="1" t="s">
        <v>60</v>
      </c>
    </row>
    <row r="54179" spans="1:3" x14ac:dyDescent="0.2">
      <c r="A54179" s="1">
        <v>54178</v>
      </c>
      <c r="B54179" s="1" t="s">
        <v>54119</v>
      </c>
      <c r="C54179" s="1" t="s">
        <v>60</v>
      </c>
    </row>
    <row r="54180" spans="1:3" x14ac:dyDescent="0.2">
      <c r="A54180" s="1">
        <v>54179</v>
      </c>
      <c r="B54180" s="1" t="s">
        <v>54120</v>
      </c>
      <c r="C54180" s="1" t="s">
        <v>60</v>
      </c>
    </row>
    <row r="54181" spans="1:3" x14ac:dyDescent="0.2">
      <c r="A54181" s="1">
        <v>54180</v>
      </c>
      <c r="B54181" s="1" t="s">
        <v>54121</v>
      </c>
      <c r="C54181" s="1" t="s">
        <v>60</v>
      </c>
    </row>
    <row r="54182" spans="1:3" x14ac:dyDescent="0.2">
      <c r="A54182" s="1">
        <v>54181</v>
      </c>
      <c r="B54182" s="1" t="s">
        <v>54122</v>
      </c>
      <c r="C54182" s="1" t="s">
        <v>60</v>
      </c>
    </row>
    <row r="54183" spans="1:3" x14ac:dyDescent="0.2">
      <c r="A54183" s="1">
        <v>54182</v>
      </c>
      <c r="B54183" s="1" t="s">
        <v>54123</v>
      </c>
      <c r="C54183" s="1" t="s">
        <v>60</v>
      </c>
    </row>
    <row r="54184" spans="1:3" x14ac:dyDescent="0.2">
      <c r="A54184" s="1">
        <v>54183</v>
      </c>
      <c r="B54184" s="1" t="s">
        <v>54124</v>
      </c>
      <c r="C54184" s="1" t="s">
        <v>5</v>
      </c>
    </row>
    <row r="54185" spans="1:3" x14ac:dyDescent="0.2">
      <c r="A54185" s="1">
        <v>54184</v>
      </c>
      <c r="B54185" s="1" t="s">
        <v>54125</v>
      </c>
      <c r="C54185" s="1" t="s">
        <v>60</v>
      </c>
    </row>
    <row r="54186" spans="1:3" x14ac:dyDescent="0.2">
      <c r="A54186" s="1">
        <v>54185</v>
      </c>
      <c r="B54186" s="1" t="s">
        <v>54126</v>
      </c>
      <c r="C54186" s="1" t="s">
        <v>60</v>
      </c>
    </row>
    <row r="54187" spans="1:3" x14ac:dyDescent="0.2">
      <c r="A54187" s="1">
        <v>54186</v>
      </c>
      <c r="B54187" s="1" t="s">
        <v>54127</v>
      </c>
      <c r="C54187" s="1" t="s">
        <v>60</v>
      </c>
    </row>
    <row r="54188" spans="1:3" x14ac:dyDescent="0.2">
      <c r="A54188" s="1">
        <v>54187</v>
      </c>
      <c r="B54188" s="1" t="s">
        <v>54128</v>
      </c>
      <c r="C54188" s="1" t="s">
        <v>60</v>
      </c>
    </row>
    <row r="54189" spans="1:3" x14ac:dyDescent="0.2">
      <c r="A54189" s="1">
        <v>54188</v>
      </c>
      <c r="B54189" s="1" t="s">
        <v>54129</v>
      </c>
      <c r="C54189" s="1" t="s">
        <v>60</v>
      </c>
    </row>
    <row r="54190" spans="1:3" x14ac:dyDescent="0.2">
      <c r="A54190" s="1">
        <v>54189</v>
      </c>
      <c r="B54190" s="1" t="s">
        <v>54130</v>
      </c>
      <c r="C54190" s="1" t="s">
        <v>60</v>
      </c>
    </row>
    <row r="54191" spans="1:3" x14ac:dyDescent="0.2">
      <c r="A54191" s="1">
        <v>54190</v>
      </c>
      <c r="B54191" s="1" t="s">
        <v>54131</v>
      </c>
      <c r="C54191" s="1" t="s">
        <v>60</v>
      </c>
    </row>
    <row r="54192" spans="1:3" x14ac:dyDescent="0.2">
      <c r="A54192" s="1">
        <v>54191</v>
      </c>
      <c r="B54192" s="1" t="s">
        <v>54132</v>
      </c>
      <c r="C54192" s="1" t="s">
        <v>60</v>
      </c>
    </row>
    <row r="54193" spans="1:3" x14ac:dyDescent="0.2">
      <c r="A54193" s="1">
        <v>54192</v>
      </c>
      <c r="B54193" s="1" t="s">
        <v>54133</v>
      </c>
      <c r="C54193" s="1" t="s">
        <v>60</v>
      </c>
    </row>
    <row r="54194" spans="1:3" x14ac:dyDescent="0.2">
      <c r="A54194" s="1">
        <v>54193</v>
      </c>
      <c r="B54194" s="1" t="s">
        <v>60</v>
      </c>
      <c r="C54194" s="1" t="s">
        <v>60</v>
      </c>
    </row>
    <row r="54195" spans="1:3" x14ac:dyDescent="0.2">
      <c r="A54195" s="1">
        <v>54194</v>
      </c>
      <c r="B54195" s="1" t="s">
        <v>54134</v>
      </c>
      <c r="C54195" s="1" t="s">
        <v>60</v>
      </c>
    </row>
    <row r="54196" spans="1:3" x14ac:dyDescent="0.2">
      <c r="A54196" s="1">
        <v>54195</v>
      </c>
      <c r="B54196" s="1" t="s">
        <v>54135</v>
      </c>
      <c r="C54196" s="1" t="s">
        <v>60</v>
      </c>
    </row>
    <row r="54197" spans="1:3" x14ac:dyDescent="0.2">
      <c r="A54197" s="1">
        <v>54196</v>
      </c>
      <c r="B54197" s="1" t="s">
        <v>54136</v>
      </c>
      <c r="C54197" s="1" t="s">
        <v>60</v>
      </c>
    </row>
    <row r="54198" spans="1:3" x14ac:dyDescent="0.2">
      <c r="A54198" s="1">
        <v>54197</v>
      </c>
      <c r="B54198" s="1" t="s">
        <v>54137</v>
      </c>
      <c r="C54198" s="1" t="s">
        <v>60</v>
      </c>
    </row>
    <row r="54199" spans="1:3" x14ac:dyDescent="0.2">
      <c r="A54199" s="1">
        <v>54198</v>
      </c>
      <c r="B54199" s="1" t="s">
        <v>54138</v>
      </c>
      <c r="C54199" s="1" t="s">
        <v>60</v>
      </c>
    </row>
    <row r="54200" spans="1:3" x14ac:dyDescent="0.2">
      <c r="A54200" s="1">
        <v>54199</v>
      </c>
      <c r="B54200" s="1" t="s">
        <v>54139</v>
      </c>
      <c r="C54200" s="1" t="s">
        <v>60</v>
      </c>
    </row>
    <row r="54201" spans="1:3" x14ac:dyDescent="0.2">
      <c r="A54201" s="1">
        <v>54200</v>
      </c>
      <c r="B54201" s="1" t="s">
        <v>54140</v>
      </c>
      <c r="C54201" s="1" t="s">
        <v>60</v>
      </c>
    </row>
    <row r="54202" spans="1:3" x14ac:dyDescent="0.2">
      <c r="A54202" s="1">
        <v>54201</v>
      </c>
      <c r="B54202" s="1" t="s">
        <v>54141</v>
      </c>
      <c r="C54202" s="1" t="s">
        <v>60</v>
      </c>
    </row>
    <row r="54203" spans="1:3" x14ac:dyDescent="0.2">
      <c r="A54203" s="1">
        <v>54202</v>
      </c>
      <c r="B54203" s="1" t="s">
        <v>54142</v>
      </c>
      <c r="C54203" s="1" t="s">
        <v>60</v>
      </c>
    </row>
    <row r="54204" spans="1:3" x14ac:dyDescent="0.2">
      <c r="A54204" s="1">
        <v>54203</v>
      </c>
      <c r="B54204" s="1" t="s">
        <v>54143</v>
      </c>
      <c r="C54204" s="1" t="s">
        <v>60</v>
      </c>
    </row>
    <row r="54205" spans="1:3" x14ac:dyDescent="0.2">
      <c r="A54205" s="1">
        <v>54204</v>
      </c>
      <c r="B54205" s="1" t="s">
        <v>54144</v>
      </c>
      <c r="C54205" s="1" t="s">
        <v>60</v>
      </c>
    </row>
    <row r="54206" spans="1:3" x14ac:dyDescent="0.2">
      <c r="A54206" s="1">
        <v>54205</v>
      </c>
      <c r="B54206" s="1" t="s">
        <v>54145</v>
      </c>
      <c r="C54206" s="1" t="s">
        <v>60</v>
      </c>
    </row>
    <row r="54207" spans="1:3" x14ac:dyDescent="0.2">
      <c r="A54207" s="1">
        <v>54206</v>
      </c>
      <c r="B54207" s="1" t="s">
        <v>54146</v>
      </c>
      <c r="C54207" s="1" t="s">
        <v>60</v>
      </c>
    </row>
    <row r="54208" spans="1:3" x14ac:dyDescent="0.2">
      <c r="A54208" s="1">
        <v>54207</v>
      </c>
      <c r="B54208" s="1" t="s">
        <v>54147</v>
      </c>
      <c r="C54208" s="1" t="s">
        <v>60</v>
      </c>
    </row>
    <row r="54209" spans="1:4" x14ac:dyDescent="0.2">
      <c r="A54209" s="1">
        <v>54208</v>
      </c>
      <c r="B54209" s="1" t="s">
        <v>54148</v>
      </c>
      <c r="C54209" s="1" t="s">
        <v>60</v>
      </c>
    </row>
    <row r="54210" spans="1:4" x14ac:dyDescent="0.2">
      <c r="A54210" s="1">
        <v>54209</v>
      </c>
      <c r="B54210" s="1" t="s">
        <v>54149</v>
      </c>
      <c r="C54210" s="1" t="s">
        <v>60</v>
      </c>
    </row>
    <row r="54211" spans="1:4" x14ac:dyDescent="0.2">
      <c r="A54211" s="1">
        <v>54210</v>
      </c>
      <c r="B54211" s="1" t="s">
        <v>54150</v>
      </c>
      <c r="C54211" s="1" t="s">
        <v>60</v>
      </c>
    </row>
    <row r="54212" spans="1:4" x14ac:dyDescent="0.2">
      <c r="A54212" s="1">
        <v>54211</v>
      </c>
      <c r="B54212" s="1" t="s">
        <v>54151</v>
      </c>
      <c r="C54212" s="1" t="s">
        <v>60</v>
      </c>
    </row>
    <row r="54213" spans="1:4" x14ac:dyDescent="0.2">
      <c r="A54213" s="1">
        <v>54212</v>
      </c>
      <c r="B54213" s="1" t="s">
        <v>54152</v>
      </c>
      <c r="C54213" s="1" t="s">
        <v>60</v>
      </c>
    </row>
    <row r="54214" spans="1:4" x14ac:dyDescent="0.2">
      <c r="A54214" s="1">
        <v>54213</v>
      </c>
      <c r="B54214" s="1" t="s">
        <v>54153</v>
      </c>
      <c r="C54214" s="1" t="s">
        <v>60</v>
      </c>
    </row>
    <row r="54215" spans="1:4" x14ac:dyDescent="0.2">
      <c r="A54215" s="1">
        <v>54214</v>
      </c>
      <c r="B54215" s="1" t="s">
        <v>54154</v>
      </c>
      <c r="C54215" s="1" t="s">
        <v>60</v>
      </c>
    </row>
    <row r="54216" spans="1:4" x14ac:dyDescent="0.2">
      <c r="A54216" s="1">
        <v>54215</v>
      </c>
      <c r="B54216" s="1" t="s">
        <v>54155</v>
      </c>
      <c r="C54216" s="1" t="s">
        <v>60</v>
      </c>
    </row>
    <row r="54217" spans="1:4" x14ac:dyDescent="0.2">
      <c r="A54217" s="1">
        <v>54216</v>
      </c>
      <c r="B54217" s="1" t="s">
        <v>54156</v>
      </c>
      <c r="C54217" s="1" t="s">
        <v>5</v>
      </c>
    </row>
    <row r="54218" spans="1:4" x14ac:dyDescent="0.2">
      <c r="A54218" s="1">
        <v>54217</v>
      </c>
      <c r="B54218" s="1" t="s">
        <v>54157</v>
      </c>
      <c r="C54218" s="1" t="s">
        <v>60</v>
      </c>
    </row>
    <row r="54219" spans="1:4" x14ac:dyDescent="0.2">
      <c r="A54219" s="1">
        <v>54218</v>
      </c>
      <c r="B54219" s="1" t="s">
        <v>54158</v>
      </c>
      <c r="C54219" s="1" t="s">
        <v>60</v>
      </c>
    </row>
    <row r="54220" spans="1:4" x14ac:dyDescent="0.2">
      <c r="A54220" s="1">
        <v>54219</v>
      </c>
      <c r="B54220" s="1" t="s">
        <v>54159</v>
      </c>
      <c r="C54220" s="1" t="s">
        <v>5</v>
      </c>
    </row>
    <row r="54221" spans="1:4" x14ac:dyDescent="0.2">
      <c r="A54221" s="1">
        <v>54220</v>
      </c>
      <c r="B54221" s="1" t="s">
        <v>54160</v>
      </c>
      <c r="C54221" s="1" t="s">
        <v>5</v>
      </c>
    </row>
    <row r="54222" spans="1:4" x14ac:dyDescent="0.2">
      <c r="A54222" s="1">
        <v>54221</v>
      </c>
      <c r="B54222" s="1" t="s">
        <v>54161</v>
      </c>
      <c r="C54222" s="1" t="s">
        <v>60</v>
      </c>
      <c r="D54222" s="1" t="s">
        <v>61</v>
      </c>
    </row>
    <row r="54223" spans="1:4" x14ac:dyDescent="0.2">
      <c r="A54223" s="1">
        <v>54222</v>
      </c>
      <c r="B54223" s="1" t="s">
        <v>54162</v>
      </c>
      <c r="C54223" s="1" t="s">
        <v>5</v>
      </c>
    </row>
    <row r="54224" spans="1:4" x14ac:dyDescent="0.2">
      <c r="A54224" s="1">
        <v>54223</v>
      </c>
      <c r="B54224" s="1" t="s">
        <v>54163</v>
      </c>
      <c r="C54224" s="1" t="s">
        <v>60</v>
      </c>
    </row>
    <row r="54225" spans="1:4" x14ac:dyDescent="0.2">
      <c r="A54225" s="1">
        <v>54224</v>
      </c>
      <c r="B54225" s="1" t="s">
        <v>54164</v>
      </c>
      <c r="C54225" s="1" t="s">
        <v>5</v>
      </c>
    </row>
    <row r="54226" spans="1:4" x14ac:dyDescent="0.2">
      <c r="A54226" s="1">
        <v>54225</v>
      </c>
      <c r="B54226" s="1" t="s">
        <v>54165</v>
      </c>
      <c r="C54226" s="1" t="s">
        <v>5</v>
      </c>
    </row>
    <row r="54227" spans="1:4" x14ac:dyDescent="0.2">
      <c r="A54227" s="1">
        <v>54226</v>
      </c>
      <c r="B54227" s="1" t="s">
        <v>54166</v>
      </c>
      <c r="C54227" s="1" t="s">
        <v>5</v>
      </c>
    </row>
    <row r="54228" spans="1:4" x14ac:dyDescent="0.2">
      <c r="A54228" s="1">
        <v>54227</v>
      </c>
      <c r="B54228" s="1" t="s">
        <v>54167</v>
      </c>
      <c r="C54228" s="1" t="s">
        <v>60</v>
      </c>
    </row>
    <row r="54229" spans="1:4" x14ac:dyDescent="0.2">
      <c r="A54229" s="1">
        <v>54228</v>
      </c>
      <c r="B54229" s="1" t="s">
        <v>54168</v>
      </c>
      <c r="C54229" s="1" t="s">
        <v>60</v>
      </c>
      <c r="D54229" s="1" t="s">
        <v>61</v>
      </c>
    </row>
    <row r="54230" spans="1:4" x14ac:dyDescent="0.2">
      <c r="A54230" s="1">
        <v>54229</v>
      </c>
      <c r="B54230" s="1" t="s">
        <v>54169</v>
      </c>
      <c r="C54230" s="1" t="s">
        <v>60</v>
      </c>
    </row>
    <row r="54231" spans="1:4" x14ac:dyDescent="0.2">
      <c r="A54231" s="1">
        <v>54230</v>
      </c>
      <c r="B54231" s="1" t="s">
        <v>54170</v>
      </c>
      <c r="C54231" s="1" t="s">
        <v>5</v>
      </c>
    </row>
    <row r="54232" spans="1:4" x14ac:dyDescent="0.2">
      <c r="A54232" s="1">
        <v>54231</v>
      </c>
      <c r="B54232" s="1" t="s">
        <v>54171</v>
      </c>
      <c r="C54232" s="1" t="s">
        <v>60</v>
      </c>
    </row>
    <row r="54233" spans="1:4" x14ac:dyDescent="0.2">
      <c r="A54233" s="1">
        <v>54232</v>
      </c>
      <c r="B54233" s="1" t="s">
        <v>54172</v>
      </c>
      <c r="C54233" s="1" t="s">
        <v>5</v>
      </c>
    </row>
    <row r="54234" spans="1:4" x14ac:dyDescent="0.2">
      <c r="A54234" s="1">
        <v>54233</v>
      </c>
      <c r="B54234" s="1" t="s">
        <v>54173</v>
      </c>
      <c r="C54234" s="1" t="s">
        <v>5</v>
      </c>
    </row>
    <row r="54235" spans="1:4" x14ac:dyDescent="0.2">
      <c r="A54235" s="1">
        <v>54234</v>
      </c>
      <c r="B54235" s="1" t="s">
        <v>54174</v>
      </c>
      <c r="C54235" s="1" t="s">
        <v>60</v>
      </c>
    </row>
    <row r="54236" spans="1:4" x14ac:dyDescent="0.2">
      <c r="A54236" s="1">
        <v>54235</v>
      </c>
      <c r="B54236" s="1" t="s">
        <v>54175</v>
      </c>
      <c r="C54236" s="1" t="s">
        <v>5</v>
      </c>
    </row>
    <row r="54237" spans="1:4" x14ac:dyDescent="0.2">
      <c r="A54237" s="1">
        <v>54236</v>
      </c>
      <c r="B54237" s="1" t="s">
        <v>54176</v>
      </c>
      <c r="C54237" s="1" t="s">
        <v>60</v>
      </c>
    </row>
    <row r="54238" spans="1:4" x14ac:dyDescent="0.2">
      <c r="A54238" s="1">
        <v>54237</v>
      </c>
      <c r="B54238" s="1" t="s">
        <v>54177</v>
      </c>
      <c r="C54238" s="1" t="s">
        <v>60</v>
      </c>
    </row>
    <row r="54239" spans="1:4" x14ac:dyDescent="0.2">
      <c r="A54239" s="1">
        <v>54238</v>
      </c>
      <c r="B54239" s="1" t="s">
        <v>54178</v>
      </c>
      <c r="C54239" s="1" t="s">
        <v>60</v>
      </c>
      <c r="D54239" s="1" t="s">
        <v>61</v>
      </c>
    </row>
    <row r="54240" spans="1:4" x14ac:dyDescent="0.2">
      <c r="A54240" s="1">
        <v>54239</v>
      </c>
      <c r="B54240" s="1" t="s">
        <v>54179</v>
      </c>
      <c r="C54240" s="1" t="s">
        <v>60</v>
      </c>
    </row>
    <row r="54241" spans="1:4" x14ac:dyDescent="0.2">
      <c r="A54241" s="1">
        <v>54240</v>
      </c>
      <c r="B54241" s="1" t="s">
        <v>54180</v>
      </c>
      <c r="C54241" s="1" t="s">
        <v>60</v>
      </c>
      <c r="D54241" s="1" t="s">
        <v>61</v>
      </c>
    </row>
    <row r="54242" spans="1:4" x14ac:dyDescent="0.2">
      <c r="A54242" s="1">
        <v>54241</v>
      </c>
      <c r="B54242" s="1" t="s">
        <v>54181</v>
      </c>
      <c r="C54242" s="1" t="s">
        <v>60</v>
      </c>
    </row>
    <row r="54243" spans="1:4" x14ac:dyDescent="0.2">
      <c r="A54243" s="1">
        <v>54242</v>
      </c>
      <c r="B54243" s="1" t="s">
        <v>54182</v>
      </c>
      <c r="C54243" s="1" t="s">
        <v>60</v>
      </c>
    </row>
    <row r="54244" spans="1:4" x14ac:dyDescent="0.2">
      <c r="A54244" s="1">
        <v>54243</v>
      </c>
      <c r="B54244" s="1" t="s">
        <v>54183</v>
      </c>
      <c r="C54244" s="1" t="s">
        <v>60</v>
      </c>
    </row>
    <row r="54245" spans="1:4" x14ac:dyDescent="0.2">
      <c r="A54245" s="1">
        <v>54244</v>
      </c>
      <c r="B54245" s="1" t="s">
        <v>54184</v>
      </c>
      <c r="C54245" s="1" t="s">
        <v>5</v>
      </c>
    </row>
    <row r="54246" spans="1:4" x14ac:dyDescent="0.2">
      <c r="A54246" s="1">
        <v>54245</v>
      </c>
      <c r="B54246" s="1" t="s">
        <v>54185</v>
      </c>
      <c r="C54246" s="1" t="s">
        <v>60</v>
      </c>
    </row>
    <row r="54247" spans="1:4" x14ac:dyDescent="0.2">
      <c r="A54247" s="1">
        <v>54246</v>
      </c>
      <c r="B54247" s="1" t="s">
        <v>54186</v>
      </c>
      <c r="C54247" s="1" t="s">
        <v>5</v>
      </c>
    </row>
    <row r="54248" spans="1:4" x14ac:dyDescent="0.2">
      <c r="A54248" s="1">
        <v>54247</v>
      </c>
      <c r="B54248" s="1" t="s">
        <v>54187</v>
      </c>
      <c r="C54248" s="1" t="s">
        <v>60</v>
      </c>
    </row>
    <row r="54249" spans="1:4" x14ac:dyDescent="0.2">
      <c r="A54249" s="1">
        <v>54248</v>
      </c>
      <c r="B54249" s="1" t="s">
        <v>54188</v>
      </c>
      <c r="C54249" s="1" t="s">
        <v>60</v>
      </c>
      <c r="D54249" s="1" t="s">
        <v>61</v>
      </c>
    </row>
    <row r="54250" spans="1:4" x14ac:dyDescent="0.2">
      <c r="A54250" s="1">
        <v>54249</v>
      </c>
      <c r="B54250" s="1" t="s">
        <v>54189</v>
      </c>
      <c r="C54250" s="1" t="s">
        <v>60</v>
      </c>
      <c r="D54250" s="1" t="s">
        <v>61</v>
      </c>
    </row>
    <row r="54251" spans="1:4" x14ac:dyDescent="0.2">
      <c r="A54251" s="1">
        <v>54250</v>
      </c>
      <c r="B54251" s="1" t="s">
        <v>54190</v>
      </c>
      <c r="C54251" s="1" t="s">
        <v>60</v>
      </c>
    </row>
    <row r="54252" spans="1:4" x14ac:dyDescent="0.2">
      <c r="A54252" s="1">
        <v>54251</v>
      </c>
      <c r="B54252" s="1" t="s">
        <v>54191</v>
      </c>
      <c r="C54252" s="1" t="s">
        <v>60</v>
      </c>
    </row>
    <row r="54253" spans="1:4" x14ac:dyDescent="0.2">
      <c r="A54253" s="1">
        <v>54252</v>
      </c>
      <c r="B54253" s="1" t="s">
        <v>54192</v>
      </c>
      <c r="C54253" s="1" t="s">
        <v>60</v>
      </c>
    </row>
    <row r="54254" spans="1:4" x14ac:dyDescent="0.2">
      <c r="A54254" s="1">
        <v>54253</v>
      </c>
      <c r="B54254" s="1" t="s">
        <v>54193</v>
      </c>
      <c r="C54254" s="1" t="s">
        <v>60</v>
      </c>
    </row>
    <row r="54255" spans="1:4" x14ac:dyDescent="0.2">
      <c r="A54255" s="1">
        <v>54254</v>
      </c>
      <c r="B54255" s="1" t="s">
        <v>54194</v>
      </c>
      <c r="C54255" s="1" t="s">
        <v>60</v>
      </c>
    </row>
    <row r="54256" spans="1:4" x14ac:dyDescent="0.2">
      <c r="A54256" s="1">
        <v>54255</v>
      </c>
      <c r="B54256" s="1" t="s">
        <v>54195</v>
      </c>
      <c r="C54256" s="1" t="s">
        <v>60</v>
      </c>
    </row>
    <row r="54257" spans="1:3" x14ac:dyDescent="0.2">
      <c r="A54257" s="1">
        <v>54256</v>
      </c>
      <c r="B54257" s="1" t="s">
        <v>54196</v>
      </c>
      <c r="C54257" s="1" t="s">
        <v>5</v>
      </c>
    </row>
    <row r="54258" spans="1:3" x14ac:dyDescent="0.2">
      <c r="A54258" s="1">
        <v>54257</v>
      </c>
      <c r="B54258" s="1" t="s">
        <v>54197</v>
      </c>
      <c r="C54258" s="1" t="s">
        <v>60</v>
      </c>
    </row>
    <row r="54259" spans="1:3" x14ac:dyDescent="0.2">
      <c r="A54259" s="1">
        <v>54258</v>
      </c>
      <c r="B54259" s="1" t="s">
        <v>54198</v>
      </c>
      <c r="C54259" s="1" t="s">
        <v>60</v>
      </c>
    </row>
    <row r="54260" spans="1:3" x14ac:dyDescent="0.2">
      <c r="A54260" s="1">
        <v>54259</v>
      </c>
      <c r="B54260" s="1" t="s">
        <v>54199</v>
      </c>
      <c r="C54260" s="1" t="s">
        <v>60</v>
      </c>
    </row>
    <row r="54261" spans="1:3" x14ac:dyDescent="0.2">
      <c r="A54261" s="1">
        <v>54260</v>
      </c>
      <c r="B54261" s="1" t="s">
        <v>54200</v>
      </c>
      <c r="C54261" s="1" t="s">
        <v>5</v>
      </c>
    </row>
    <row r="54262" spans="1:3" x14ac:dyDescent="0.2">
      <c r="A54262" s="1">
        <v>54261</v>
      </c>
      <c r="B54262" s="1" t="s">
        <v>54201</v>
      </c>
      <c r="C54262" s="1" t="s">
        <v>60</v>
      </c>
    </row>
    <row r="54263" spans="1:3" x14ac:dyDescent="0.2">
      <c r="A54263" s="1">
        <v>54262</v>
      </c>
      <c r="B54263" s="1" t="s">
        <v>54202</v>
      </c>
      <c r="C54263" s="1" t="s">
        <v>5</v>
      </c>
    </row>
    <row r="54264" spans="1:3" x14ac:dyDescent="0.2">
      <c r="A54264" s="1">
        <v>54263</v>
      </c>
      <c r="B54264" s="1" t="s">
        <v>54203</v>
      </c>
      <c r="C54264" s="1" t="s">
        <v>5</v>
      </c>
    </row>
    <row r="54265" spans="1:3" x14ac:dyDescent="0.2">
      <c r="A54265" s="1">
        <v>54264</v>
      </c>
      <c r="B54265" s="1" t="s">
        <v>54204</v>
      </c>
      <c r="C54265" s="1" t="s">
        <v>60</v>
      </c>
    </row>
    <row r="54266" spans="1:3" x14ac:dyDescent="0.2">
      <c r="A54266" s="1">
        <v>54265</v>
      </c>
      <c r="B54266" s="1" t="s">
        <v>54205</v>
      </c>
      <c r="C54266" s="1" t="s">
        <v>60</v>
      </c>
    </row>
    <row r="54267" spans="1:3" x14ac:dyDescent="0.2">
      <c r="A54267" s="1">
        <v>54266</v>
      </c>
      <c r="B54267" s="1" t="s">
        <v>54206</v>
      </c>
      <c r="C54267" s="1" t="s">
        <v>60</v>
      </c>
    </row>
    <row r="54268" spans="1:3" x14ac:dyDescent="0.2">
      <c r="A54268" s="1">
        <v>54267</v>
      </c>
      <c r="B54268" s="1" t="s">
        <v>54207</v>
      </c>
      <c r="C54268" s="1" t="s">
        <v>60</v>
      </c>
    </row>
    <row r="54269" spans="1:3" x14ac:dyDescent="0.2">
      <c r="A54269" s="1">
        <v>54268</v>
      </c>
      <c r="B54269" s="1" t="s">
        <v>54208</v>
      </c>
      <c r="C54269" s="1" t="s">
        <v>5</v>
      </c>
    </row>
    <row r="54270" spans="1:3" x14ac:dyDescent="0.2">
      <c r="A54270" s="1">
        <v>54269</v>
      </c>
      <c r="B54270" s="1" t="s">
        <v>54209</v>
      </c>
      <c r="C54270" s="1" t="s">
        <v>60</v>
      </c>
    </row>
    <row r="54271" spans="1:3" x14ac:dyDescent="0.2">
      <c r="A54271" s="1">
        <v>54270</v>
      </c>
      <c r="B54271" s="1" t="s">
        <v>54210</v>
      </c>
      <c r="C54271" s="1" t="s">
        <v>5</v>
      </c>
    </row>
    <row r="54272" spans="1:3" x14ac:dyDescent="0.2">
      <c r="A54272" s="1">
        <v>54271</v>
      </c>
      <c r="B54272" s="1" t="s">
        <v>54211</v>
      </c>
      <c r="C54272" s="1" t="s">
        <v>5</v>
      </c>
    </row>
    <row r="54273" spans="1:4" x14ac:dyDescent="0.2">
      <c r="A54273" s="1">
        <v>54272</v>
      </c>
      <c r="B54273" s="1" t="s">
        <v>54212</v>
      </c>
      <c r="C54273" s="1" t="s">
        <v>5</v>
      </c>
    </row>
    <row r="54274" spans="1:4" x14ac:dyDescent="0.2">
      <c r="A54274" s="1">
        <v>54273</v>
      </c>
      <c r="B54274" s="1" t="s">
        <v>54213</v>
      </c>
      <c r="C54274" s="1" t="s">
        <v>5</v>
      </c>
    </row>
    <row r="54275" spans="1:4" x14ac:dyDescent="0.2">
      <c r="A54275" s="1">
        <v>54274</v>
      </c>
      <c r="B54275" s="1" t="s">
        <v>54214</v>
      </c>
      <c r="C54275" s="1" t="s">
        <v>60</v>
      </c>
    </row>
    <row r="54276" spans="1:4" x14ac:dyDescent="0.2">
      <c r="A54276" s="1">
        <v>54275</v>
      </c>
      <c r="B54276" s="1" t="s">
        <v>54215</v>
      </c>
      <c r="C54276" s="1" t="s">
        <v>60</v>
      </c>
    </row>
    <row r="54277" spans="1:4" x14ac:dyDescent="0.2">
      <c r="A54277" s="1">
        <v>54276</v>
      </c>
      <c r="B54277" s="1" t="s">
        <v>54216</v>
      </c>
      <c r="C54277" s="1" t="s">
        <v>60</v>
      </c>
    </row>
    <row r="54278" spans="1:4" x14ac:dyDescent="0.2">
      <c r="A54278" s="1">
        <v>54277</v>
      </c>
      <c r="B54278" s="1" t="s">
        <v>54217</v>
      </c>
      <c r="C54278" s="1" t="s">
        <v>60</v>
      </c>
    </row>
    <row r="54279" spans="1:4" x14ac:dyDescent="0.2">
      <c r="A54279" s="1">
        <v>54278</v>
      </c>
      <c r="B54279" s="1" t="s">
        <v>54218</v>
      </c>
      <c r="C54279" s="1" t="s">
        <v>60</v>
      </c>
    </row>
    <row r="54280" spans="1:4" x14ac:dyDescent="0.2">
      <c r="A54280" s="1">
        <v>54279</v>
      </c>
      <c r="B54280" s="1" t="s">
        <v>54219</v>
      </c>
      <c r="C54280" s="1" t="s">
        <v>60</v>
      </c>
    </row>
    <row r="54281" spans="1:4" x14ac:dyDescent="0.2">
      <c r="A54281" s="1">
        <v>54280</v>
      </c>
      <c r="B54281" s="1" t="s">
        <v>54220</v>
      </c>
      <c r="C54281" s="1" t="s">
        <v>60</v>
      </c>
    </row>
    <row r="54282" spans="1:4" x14ac:dyDescent="0.2">
      <c r="A54282" s="1">
        <v>54281</v>
      </c>
      <c r="B54282" s="1" t="s">
        <v>54221</v>
      </c>
      <c r="C54282" s="1" t="s">
        <v>60</v>
      </c>
    </row>
    <row r="54283" spans="1:4" x14ac:dyDescent="0.2">
      <c r="A54283" s="1">
        <v>54282</v>
      </c>
      <c r="B54283" s="1" t="s">
        <v>54222</v>
      </c>
      <c r="C54283" s="1" t="s">
        <v>60</v>
      </c>
    </row>
    <row r="54284" spans="1:4" x14ac:dyDescent="0.2">
      <c r="A54284" s="1">
        <v>54283</v>
      </c>
      <c r="B54284" s="1" t="s">
        <v>54223</v>
      </c>
      <c r="C54284" s="1" t="s">
        <v>60</v>
      </c>
    </row>
    <row r="54285" spans="1:4" x14ac:dyDescent="0.2">
      <c r="A54285" s="1">
        <v>54284</v>
      </c>
      <c r="B54285" s="1" t="s">
        <v>54224</v>
      </c>
      <c r="C54285" s="1" t="s">
        <v>60</v>
      </c>
    </row>
    <row r="54286" spans="1:4" x14ac:dyDescent="0.2">
      <c r="A54286" s="1">
        <v>54285</v>
      </c>
      <c r="B54286" s="1" t="s">
        <v>54225</v>
      </c>
      <c r="C54286" s="1" t="s">
        <v>60</v>
      </c>
      <c r="D54286" s="1" t="s">
        <v>61</v>
      </c>
    </row>
    <row r="54287" spans="1:4" x14ac:dyDescent="0.2">
      <c r="A54287" s="1">
        <v>54286</v>
      </c>
      <c r="B54287" s="1" t="s">
        <v>54226</v>
      </c>
      <c r="C54287" s="1" t="s">
        <v>5</v>
      </c>
    </row>
    <row r="54288" spans="1:4" x14ac:dyDescent="0.2">
      <c r="A54288" s="1">
        <v>54287</v>
      </c>
      <c r="B54288" s="1" t="s">
        <v>54227</v>
      </c>
      <c r="C54288" s="1" t="s">
        <v>5</v>
      </c>
    </row>
    <row r="54289" spans="1:3" x14ac:dyDescent="0.2">
      <c r="A54289" s="1">
        <v>54288</v>
      </c>
      <c r="B54289" s="1" t="s">
        <v>54228</v>
      </c>
      <c r="C54289" s="1" t="s">
        <v>60</v>
      </c>
    </row>
    <row r="54290" spans="1:3" x14ac:dyDescent="0.2">
      <c r="A54290" s="1">
        <v>54289</v>
      </c>
      <c r="B54290" s="1" t="s">
        <v>54229</v>
      </c>
      <c r="C54290" s="1" t="s">
        <v>60</v>
      </c>
    </row>
    <row r="54291" spans="1:3" x14ac:dyDescent="0.2">
      <c r="A54291" s="1">
        <v>54290</v>
      </c>
      <c r="B54291" s="1" t="s">
        <v>54230</v>
      </c>
      <c r="C54291" s="1" t="s">
        <v>5</v>
      </c>
    </row>
    <row r="54292" spans="1:3" x14ac:dyDescent="0.2">
      <c r="A54292" s="1">
        <v>54291</v>
      </c>
      <c r="B54292" s="1" t="s">
        <v>54231</v>
      </c>
      <c r="C54292" s="1" t="s">
        <v>60</v>
      </c>
    </row>
    <row r="54293" spans="1:3" x14ac:dyDescent="0.2">
      <c r="A54293" s="1">
        <v>54292</v>
      </c>
      <c r="B54293" s="1" t="s">
        <v>54232</v>
      </c>
      <c r="C54293" s="1" t="s">
        <v>60</v>
      </c>
    </row>
    <row r="54294" spans="1:3" x14ac:dyDescent="0.2">
      <c r="A54294" s="1">
        <v>54293</v>
      </c>
      <c r="B54294" s="1" t="s">
        <v>54233</v>
      </c>
      <c r="C54294" s="1" t="s">
        <v>60</v>
      </c>
    </row>
    <row r="54295" spans="1:3" x14ac:dyDescent="0.2">
      <c r="A54295" s="1">
        <v>54294</v>
      </c>
      <c r="B54295" s="1" t="s">
        <v>54234</v>
      </c>
      <c r="C54295" s="1" t="s">
        <v>60</v>
      </c>
    </row>
    <row r="54296" spans="1:3" x14ac:dyDescent="0.2">
      <c r="A54296" s="1">
        <v>54295</v>
      </c>
      <c r="B54296" s="1" t="s">
        <v>54235</v>
      </c>
      <c r="C54296" s="1" t="s">
        <v>60</v>
      </c>
    </row>
    <row r="54297" spans="1:3" x14ac:dyDescent="0.2">
      <c r="A54297" s="1">
        <v>54296</v>
      </c>
      <c r="B54297" s="1" t="s">
        <v>54236</v>
      </c>
      <c r="C54297" s="1" t="s">
        <v>60</v>
      </c>
    </row>
    <row r="54298" spans="1:3" x14ac:dyDescent="0.2">
      <c r="A54298" s="1">
        <v>54297</v>
      </c>
      <c r="B54298" s="1" t="s">
        <v>54237</v>
      </c>
      <c r="C54298" s="1" t="s">
        <v>60</v>
      </c>
    </row>
    <row r="54299" spans="1:3" x14ac:dyDescent="0.2">
      <c r="A54299" s="1">
        <v>54298</v>
      </c>
      <c r="B54299" s="1" t="s">
        <v>54238</v>
      </c>
      <c r="C54299" s="1" t="s">
        <v>60</v>
      </c>
    </row>
    <row r="54300" spans="1:3" x14ac:dyDescent="0.2">
      <c r="A54300" s="1">
        <v>54299</v>
      </c>
      <c r="B54300" s="1" t="s">
        <v>54239</v>
      </c>
      <c r="C54300" s="1" t="s">
        <v>60</v>
      </c>
    </row>
    <row r="54301" spans="1:3" x14ac:dyDescent="0.2">
      <c r="A54301" s="1">
        <v>54300</v>
      </c>
      <c r="B54301" s="1" t="s">
        <v>54240</v>
      </c>
      <c r="C54301" s="1" t="s">
        <v>60</v>
      </c>
    </row>
    <row r="54302" spans="1:3" x14ac:dyDescent="0.2">
      <c r="A54302" s="1">
        <v>54301</v>
      </c>
      <c r="B54302" s="1" t="s">
        <v>54241</v>
      </c>
      <c r="C54302" s="1" t="s">
        <v>5</v>
      </c>
    </row>
    <row r="54303" spans="1:3" x14ac:dyDescent="0.2">
      <c r="A54303" s="1">
        <v>54302</v>
      </c>
      <c r="B54303" s="1" t="s">
        <v>54242</v>
      </c>
      <c r="C54303" s="1" t="s">
        <v>60</v>
      </c>
    </row>
    <row r="54304" spans="1:3" x14ac:dyDescent="0.2">
      <c r="A54304" s="1">
        <v>54303</v>
      </c>
      <c r="B54304" s="1" t="s">
        <v>54243</v>
      </c>
      <c r="C54304" s="1" t="s">
        <v>5</v>
      </c>
    </row>
    <row r="54305" spans="1:3" x14ac:dyDescent="0.2">
      <c r="A54305" s="1">
        <v>54304</v>
      </c>
      <c r="B54305" s="1" t="s">
        <v>54244</v>
      </c>
      <c r="C54305" s="1" t="s">
        <v>60</v>
      </c>
    </row>
    <row r="54306" spans="1:3" x14ac:dyDescent="0.2">
      <c r="A54306" s="1">
        <v>54305</v>
      </c>
      <c r="B54306" s="1" t="s">
        <v>54245</v>
      </c>
      <c r="C54306" s="1" t="s">
        <v>5</v>
      </c>
    </row>
    <row r="54307" spans="1:3" x14ac:dyDescent="0.2">
      <c r="A54307" s="1">
        <v>54306</v>
      </c>
      <c r="B54307" s="1" t="s">
        <v>54246</v>
      </c>
      <c r="C54307" s="1" t="s">
        <v>60</v>
      </c>
    </row>
    <row r="54308" spans="1:3" x14ac:dyDescent="0.2">
      <c r="A54308" s="1">
        <v>54307</v>
      </c>
      <c r="B54308" s="1" t="s">
        <v>54247</v>
      </c>
      <c r="C54308" s="1" t="s">
        <v>60</v>
      </c>
    </row>
    <row r="54309" spans="1:3" x14ac:dyDescent="0.2">
      <c r="A54309" s="1">
        <v>54308</v>
      </c>
      <c r="B54309" s="1" t="s">
        <v>54248</v>
      </c>
      <c r="C54309" s="1" t="s">
        <v>60</v>
      </c>
    </row>
    <row r="54310" spans="1:3" x14ac:dyDescent="0.2">
      <c r="A54310" s="1">
        <v>54309</v>
      </c>
      <c r="B54310" s="1" t="s">
        <v>54249</v>
      </c>
      <c r="C54310" s="1" t="s">
        <v>60</v>
      </c>
    </row>
    <row r="54311" spans="1:3" x14ac:dyDescent="0.2">
      <c r="A54311" s="1">
        <v>54310</v>
      </c>
      <c r="B54311" s="1" t="s">
        <v>54250</v>
      </c>
      <c r="C54311" s="1" t="s">
        <v>60</v>
      </c>
    </row>
    <row r="54312" spans="1:3" x14ac:dyDescent="0.2">
      <c r="A54312" s="1">
        <v>54311</v>
      </c>
      <c r="B54312" s="1" t="s">
        <v>54251</v>
      </c>
      <c r="C54312" s="1" t="s">
        <v>60</v>
      </c>
    </row>
    <row r="54313" spans="1:3" x14ac:dyDescent="0.2">
      <c r="A54313" s="1">
        <v>54312</v>
      </c>
      <c r="B54313" s="1" t="s">
        <v>54252</v>
      </c>
      <c r="C54313" s="1" t="s">
        <v>60</v>
      </c>
    </row>
    <row r="54314" spans="1:3" x14ac:dyDescent="0.2">
      <c r="A54314" s="1">
        <v>54313</v>
      </c>
      <c r="B54314" s="1" t="s">
        <v>54253</v>
      </c>
      <c r="C54314" s="1" t="s">
        <v>60</v>
      </c>
    </row>
    <row r="54315" spans="1:3" x14ac:dyDescent="0.2">
      <c r="A54315" s="1">
        <v>54314</v>
      </c>
      <c r="B54315" s="1" t="s">
        <v>54254</v>
      </c>
      <c r="C54315" s="1" t="s">
        <v>60</v>
      </c>
    </row>
    <row r="54316" spans="1:3" x14ac:dyDescent="0.2">
      <c r="A54316" s="1">
        <v>54315</v>
      </c>
      <c r="B54316" s="1" t="s">
        <v>54255</v>
      </c>
      <c r="C54316" s="1" t="s">
        <v>60</v>
      </c>
    </row>
    <row r="54317" spans="1:3" x14ac:dyDescent="0.2">
      <c r="A54317" s="1">
        <v>54316</v>
      </c>
      <c r="B54317" s="1" t="s">
        <v>54256</v>
      </c>
      <c r="C54317" s="1" t="s">
        <v>60</v>
      </c>
    </row>
    <row r="54318" spans="1:3" x14ac:dyDescent="0.2">
      <c r="A54318" s="1">
        <v>54317</v>
      </c>
      <c r="B54318" s="1" t="s">
        <v>54257</v>
      </c>
      <c r="C54318" s="1" t="s">
        <v>60</v>
      </c>
    </row>
    <row r="54319" spans="1:3" x14ac:dyDescent="0.2">
      <c r="A54319" s="1">
        <v>54318</v>
      </c>
      <c r="B54319" s="1" t="s">
        <v>54258</v>
      </c>
      <c r="C54319" s="1" t="s">
        <v>5</v>
      </c>
    </row>
    <row r="54320" spans="1:3" x14ac:dyDescent="0.2">
      <c r="A54320" s="1">
        <v>54319</v>
      </c>
      <c r="B54320" s="1" t="s">
        <v>54259</v>
      </c>
      <c r="C54320" s="1" t="s">
        <v>5</v>
      </c>
    </row>
    <row r="54321" spans="1:4" x14ac:dyDescent="0.2">
      <c r="A54321" s="1">
        <v>54320</v>
      </c>
      <c r="B54321" s="1" t="s">
        <v>54260</v>
      </c>
      <c r="C54321" s="1" t="s">
        <v>60</v>
      </c>
    </row>
    <row r="54322" spans="1:4" x14ac:dyDescent="0.2">
      <c r="A54322" s="1">
        <v>54321</v>
      </c>
      <c r="B54322" s="1" t="s">
        <v>54261</v>
      </c>
      <c r="C54322" s="1" t="s">
        <v>60</v>
      </c>
    </row>
    <row r="54323" spans="1:4" x14ac:dyDescent="0.2">
      <c r="A54323" s="1">
        <v>54322</v>
      </c>
      <c r="B54323" s="1" t="s">
        <v>54262</v>
      </c>
      <c r="C54323" s="1" t="s">
        <v>60</v>
      </c>
    </row>
    <row r="54324" spans="1:4" x14ac:dyDescent="0.2">
      <c r="A54324" s="1">
        <v>54323</v>
      </c>
      <c r="B54324" s="1" t="s">
        <v>54263</v>
      </c>
      <c r="C54324" s="1" t="s">
        <v>5</v>
      </c>
    </row>
    <row r="54325" spans="1:4" x14ac:dyDescent="0.2">
      <c r="A54325" s="1">
        <v>54324</v>
      </c>
      <c r="B54325" s="1" t="s">
        <v>54264</v>
      </c>
      <c r="C54325" s="1" t="s">
        <v>60</v>
      </c>
    </row>
    <row r="54326" spans="1:4" x14ac:dyDescent="0.2">
      <c r="A54326" s="1">
        <v>54325</v>
      </c>
      <c r="B54326" s="1" t="s">
        <v>54265</v>
      </c>
      <c r="C54326" s="1" t="s">
        <v>5</v>
      </c>
    </row>
    <row r="54327" spans="1:4" x14ac:dyDescent="0.2">
      <c r="A54327" s="1">
        <v>54326</v>
      </c>
      <c r="B54327" s="1" t="s">
        <v>54266</v>
      </c>
      <c r="C54327" s="1" t="s">
        <v>60</v>
      </c>
    </row>
    <row r="54328" spans="1:4" x14ac:dyDescent="0.2">
      <c r="A54328" s="1">
        <v>54327</v>
      </c>
      <c r="B54328" s="1" t="s">
        <v>54267</v>
      </c>
      <c r="C54328" s="1" t="s">
        <v>60</v>
      </c>
    </row>
    <row r="54329" spans="1:4" x14ac:dyDescent="0.2">
      <c r="A54329" s="1">
        <v>54328</v>
      </c>
      <c r="B54329" s="1" t="s">
        <v>54268</v>
      </c>
      <c r="C54329" s="1" t="s">
        <v>60</v>
      </c>
    </row>
    <row r="54330" spans="1:4" x14ac:dyDescent="0.2">
      <c r="A54330" s="1">
        <v>54329</v>
      </c>
      <c r="B54330" s="1" t="s">
        <v>54269</v>
      </c>
      <c r="C54330" s="1" t="s">
        <v>5</v>
      </c>
    </row>
    <row r="54331" spans="1:4" x14ac:dyDescent="0.2">
      <c r="A54331" s="1">
        <v>54330</v>
      </c>
      <c r="B54331" s="1" t="s">
        <v>54270</v>
      </c>
      <c r="C54331" s="1" t="s">
        <v>60</v>
      </c>
    </row>
    <row r="54332" spans="1:4" x14ac:dyDescent="0.2">
      <c r="A54332" s="1">
        <v>54331</v>
      </c>
      <c r="B54332" s="1" t="s">
        <v>54271</v>
      </c>
      <c r="C54332" s="1" t="s">
        <v>60</v>
      </c>
      <c r="D54332" s="1" t="s">
        <v>61</v>
      </c>
    </row>
    <row r="54333" spans="1:4" x14ac:dyDescent="0.2">
      <c r="A54333" s="1">
        <v>54332</v>
      </c>
      <c r="B54333" s="1" t="s">
        <v>54272</v>
      </c>
      <c r="C54333" s="1" t="s">
        <v>60</v>
      </c>
    </row>
    <row r="54334" spans="1:4" x14ac:dyDescent="0.2">
      <c r="A54334" s="1">
        <v>54333</v>
      </c>
      <c r="B54334" s="1" t="s">
        <v>54273</v>
      </c>
      <c r="C54334" s="1" t="s">
        <v>5</v>
      </c>
    </row>
    <row r="54335" spans="1:4" x14ac:dyDescent="0.2">
      <c r="A54335" s="1">
        <v>54334</v>
      </c>
      <c r="B54335" s="1" t="s">
        <v>54274</v>
      </c>
      <c r="C54335" s="1" t="s">
        <v>60</v>
      </c>
    </row>
    <row r="54336" spans="1:4" x14ac:dyDescent="0.2">
      <c r="A54336" s="1">
        <v>54335</v>
      </c>
      <c r="B54336" s="1" t="s">
        <v>54275</v>
      </c>
      <c r="C54336" s="1" t="s">
        <v>60</v>
      </c>
    </row>
    <row r="54337" spans="1:4" x14ac:dyDescent="0.2">
      <c r="A54337" s="1">
        <v>54336</v>
      </c>
      <c r="B54337" s="1" t="s">
        <v>54276</v>
      </c>
      <c r="C54337" s="1" t="s">
        <v>5</v>
      </c>
    </row>
    <row r="54338" spans="1:4" x14ac:dyDescent="0.2">
      <c r="A54338" s="1">
        <v>54337</v>
      </c>
      <c r="B54338" s="1" t="s">
        <v>54277</v>
      </c>
      <c r="C54338" s="1" t="s">
        <v>60</v>
      </c>
    </row>
    <row r="54339" spans="1:4" x14ac:dyDescent="0.2">
      <c r="A54339" s="1">
        <v>54338</v>
      </c>
      <c r="B54339" s="1" t="s">
        <v>54278</v>
      </c>
      <c r="C54339" s="1" t="s">
        <v>5</v>
      </c>
    </row>
    <row r="54340" spans="1:4" x14ac:dyDescent="0.2">
      <c r="A54340" s="1">
        <v>54339</v>
      </c>
      <c r="B54340" s="1" t="s">
        <v>54279</v>
      </c>
      <c r="C54340" s="1" t="s">
        <v>5</v>
      </c>
    </row>
    <row r="54341" spans="1:4" x14ac:dyDescent="0.2">
      <c r="A54341" s="1">
        <v>54340</v>
      </c>
      <c r="B54341" s="1" t="s">
        <v>54280</v>
      </c>
      <c r="C54341" s="1" t="s">
        <v>60</v>
      </c>
    </row>
    <row r="54342" spans="1:4" x14ac:dyDescent="0.2">
      <c r="A54342" s="1">
        <v>54341</v>
      </c>
      <c r="B54342" s="1" t="s">
        <v>54281</v>
      </c>
      <c r="C54342" s="1" t="s">
        <v>60</v>
      </c>
    </row>
    <row r="54343" spans="1:4" x14ac:dyDescent="0.2">
      <c r="A54343" s="1">
        <v>54342</v>
      </c>
      <c r="B54343" s="1" t="s">
        <v>54282</v>
      </c>
      <c r="C54343" s="1" t="s">
        <v>60</v>
      </c>
    </row>
    <row r="54344" spans="1:4" x14ac:dyDescent="0.2">
      <c r="A54344" s="1">
        <v>54343</v>
      </c>
      <c r="B54344" s="1" t="s">
        <v>54283</v>
      </c>
      <c r="C54344" s="1" t="s">
        <v>60</v>
      </c>
      <c r="D54344" s="1" t="s">
        <v>61</v>
      </c>
    </row>
    <row r="54345" spans="1:4" x14ac:dyDescent="0.2">
      <c r="A54345" s="1">
        <v>54344</v>
      </c>
      <c r="B54345" s="1" t="s">
        <v>54284</v>
      </c>
      <c r="C54345" s="1" t="s">
        <v>60</v>
      </c>
    </row>
    <row r="54346" spans="1:4" x14ac:dyDescent="0.2">
      <c r="A54346" s="1">
        <v>54345</v>
      </c>
      <c r="B54346" s="1" t="s">
        <v>54285</v>
      </c>
      <c r="C54346" s="1" t="s">
        <v>60</v>
      </c>
      <c r="D54346" s="1" t="s">
        <v>61</v>
      </c>
    </row>
    <row r="54347" spans="1:4" x14ac:dyDescent="0.2">
      <c r="A54347" s="1">
        <v>54346</v>
      </c>
      <c r="B54347" s="1" t="s">
        <v>54286</v>
      </c>
      <c r="C54347" s="1" t="s">
        <v>60</v>
      </c>
    </row>
    <row r="54348" spans="1:4" x14ac:dyDescent="0.2">
      <c r="A54348" s="1">
        <v>54347</v>
      </c>
      <c r="B54348" s="1" t="s">
        <v>54287</v>
      </c>
      <c r="C54348" s="1" t="s">
        <v>5</v>
      </c>
    </row>
    <row r="54349" spans="1:4" x14ac:dyDescent="0.2">
      <c r="A54349" s="1">
        <v>54348</v>
      </c>
      <c r="B54349" s="1" t="s">
        <v>54288</v>
      </c>
      <c r="C54349" s="1" t="s">
        <v>60</v>
      </c>
    </row>
    <row r="54350" spans="1:4" x14ac:dyDescent="0.2">
      <c r="A54350" s="1">
        <v>54349</v>
      </c>
      <c r="B54350" s="1" t="s">
        <v>54289</v>
      </c>
      <c r="C54350" s="1" t="s">
        <v>60</v>
      </c>
    </row>
    <row r="54351" spans="1:4" x14ac:dyDescent="0.2">
      <c r="A54351" s="1">
        <v>54350</v>
      </c>
      <c r="B54351" s="1" t="s">
        <v>54290</v>
      </c>
      <c r="C54351" s="1" t="s">
        <v>60</v>
      </c>
    </row>
    <row r="54352" spans="1:4" x14ac:dyDescent="0.2">
      <c r="A54352" s="1">
        <v>54351</v>
      </c>
      <c r="B54352" s="1" t="s">
        <v>54291</v>
      </c>
      <c r="C54352" s="1" t="s">
        <v>5</v>
      </c>
    </row>
    <row r="54353" spans="1:4" x14ac:dyDescent="0.2">
      <c r="A54353" s="1">
        <v>54352</v>
      </c>
      <c r="B54353" s="1" t="s">
        <v>54292</v>
      </c>
      <c r="C54353" s="1" t="s">
        <v>60</v>
      </c>
    </row>
    <row r="54354" spans="1:4" x14ac:dyDescent="0.2">
      <c r="A54354" s="1">
        <v>54353</v>
      </c>
      <c r="B54354" s="1" t="s">
        <v>54293</v>
      </c>
      <c r="C54354" s="1" t="s">
        <v>60</v>
      </c>
    </row>
    <row r="54355" spans="1:4" x14ac:dyDescent="0.2">
      <c r="A54355" s="1">
        <v>54354</v>
      </c>
      <c r="B54355" s="1" t="s">
        <v>54294</v>
      </c>
      <c r="C54355" s="1" t="s">
        <v>60</v>
      </c>
    </row>
    <row r="54356" spans="1:4" x14ac:dyDescent="0.2">
      <c r="A54356" s="1">
        <v>54355</v>
      </c>
      <c r="B54356" s="1" t="s">
        <v>54295</v>
      </c>
      <c r="C54356" s="1" t="s">
        <v>60</v>
      </c>
    </row>
    <row r="54357" spans="1:4" x14ac:dyDescent="0.2">
      <c r="A54357" s="1">
        <v>54356</v>
      </c>
      <c r="B54357" s="1" t="s">
        <v>54296</v>
      </c>
      <c r="C54357" s="1" t="s">
        <v>60</v>
      </c>
    </row>
    <row r="54358" spans="1:4" x14ac:dyDescent="0.2">
      <c r="A54358" s="1">
        <v>54357</v>
      </c>
      <c r="B54358" s="1" t="s">
        <v>54297</v>
      </c>
      <c r="C54358" s="1" t="s">
        <v>60</v>
      </c>
    </row>
    <row r="54359" spans="1:4" x14ac:dyDescent="0.2">
      <c r="A54359" s="1">
        <v>54358</v>
      </c>
      <c r="B54359" s="1" t="s">
        <v>54298</v>
      </c>
      <c r="C54359" s="1" t="s">
        <v>60</v>
      </c>
    </row>
    <row r="54360" spans="1:4" x14ac:dyDescent="0.2">
      <c r="A54360" s="1">
        <v>54359</v>
      </c>
      <c r="B54360" s="1" t="s">
        <v>54299</v>
      </c>
      <c r="C54360" s="1" t="s">
        <v>60</v>
      </c>
    </row>
    <row r="54361" spans="1:4" x14ac:dyDescent="0.2">
      <c r="A54361" s="1">
        <v>54360</v>
      </c>
      <c r="B54361" s="1" t="s">
        <v>54300</v>
      </c>
      <c r="C54361" s="1" t="s">
        <v>5</v>
      </c>
    </row>
    <row r="54362" spans="1:4" x14ac:dyDescent="0.2">
      <c r="A54362" s="1">
        <v>54361</v>
      </c>
      <c r="B54362" s="1" t="s">
        <v>54301</v>
      </c>
      <c r="C54362" s="1" t="s">
        <v>60</v>
      </c>
      <c r="D54362" s="1" t="s">
        <v>61</v>
      </c>
    </row>
    <row r="54363" spans="1:4" x14ac:dyDescent="0.2">
      <c r="A54363" s="1">
        <v>54362</v>
      </c>
      <c r="B54363" s="1" t="s">
        <v>54302</v>
      </c>
      <c r="C54363" s="1" t="s">
        <v>60</v>
      </c>
    </row>
    <row r="54364" spans="1:4" x14ac:dyDescent="0.2">
      <c r="A54364" s="1">
        <v>54363</v>
      </c>
      <c r="B54364" s="1" t="s">
        <v>54303</v>
      </c>
      <c r="C54364" s="1" t="s">
        <v>60</v>
      </c>
    </row>
    <row r="54365" spans="1:4" x14ac:dyDescent="0.2">
      <c r="A54365" s="1">
        <v>54364</v>
      </c>
      <c r="B54365" s="1" t="s">
        <v>54304</v>
      </c>
      <c r="C54365" s="1" t="s">
        <v>60</v>
      </c>
    </row>
    <row r="54366" spans="1:4" x14ac:dyDescent="0.2">
      <c r="A54366" s="1">
        <v>54365</v>
      </c>
      <c r="B54366" s="1" t="s">
        <v>54305</v>
      </c>
      <c r="C54366" s="1" t="s">
        <v>60</v>
      </c>
    </row>
    <row r="54367" spans="1:4" x14ac:dyDescent="0.2">
      <c r="A54367" s="1">
        <v>54366</v>
      </c>
      <c r="B54367" s="1" t="s">
        <v>54306</v>
      </c>
      <c r="C54367" s="1" t="s">
        <v>60</v>
      </c>
    </row>
    <row r="54368" spans="1:4" x14ac:dyDescent="0.2">
      <c r="A54368" s="1">
        <v>54367</v>
      </c>
      <c r="B54368" s="1" t="s">
        <v>54307</v>
      </c>
      <c r="C54368" s="1" t="s">
        <v>60</v>
      </c>
    </row>
    <row r="54369" spans="1:4" x14ac:dyDescent="0.2">
      <c r="A54369" s="1">
        <v>54368</v>
      </c>
      <c r="B54369" s="1" t="s">
        <v>54308</v>
      </c>
      <c r="C54369" s="1" t="s">
        <v>60</v>
      </c>
    </row>
    <row r="54370" spans="1:4" x14ac:dyDescent="0.2">
      <c r="A54370" s="1">
        <v>54369</v>
      </c>
      <c r="B54370" s="1" t="s">
        <v>54309</v>
      </c>
      <c r="C54370" s="1" t="s">
        <v>60</v>
      </c>
    </row>
    <row r="54371" spans="1:4" x14ac:dyDescent="0.2">
      <c r="A54371" s="1">
        <v>54370</v>
      </c>
      <c r="B54371" s="1" t="s">
        <v>54310</v>
      </c>
      <c r="C54371" s="1" t="s">
        <v>60</v>
      </c>
    </row>
    <row r="54372" spans="1:4" x14ac:dyDescent="0.2">
      <c r="A54372" s="1">
        <v>54371</v>
      </c>
      <c r="B54372" s="1" t="s">
        <v>54311</v>
      </c>
      <c r="C54372" s="1" t="s">
        <v>60</v>
      </c>
    </row>
    <row r="54373" spans="1:4" x14ac:dyDescent="0.2">
      <c r="A54373" s="1">
        <v>54372</v>
      </c>
      <c r="B54373" s="1" t="s">
        <v>54312</v>
      </c>
      <c r="C54373" s="1" t="s">
        <v>60</v>
      </c>
      <c r="D54373" s="1" t="s">
        <v>61</v>
      </c>
    </row>
    <row r="54374" spans="1:4" x14ac:dyDescent="0.2">
      <c r="A54374" s="1">
        <v>54373</v>
      </c>
      <c r="B54374" s="1" t="s">
        <v>54313</v>
      </c>
      <c r="C54374" s="1" t="s">
        <v>60</v>
      </c>
      <c r="D54374" s="1" t="s">
        <v>61</v>
      </c>
    </row>
    <row r="54375" spans="1:4" x14ac:dyDescent="0.2">
      <c r="A54375" s="1">
        <v>54374</v>
      </c>
      <c r="B54375" s="1" t="s">
        <v>54314</v>
      </c>
      <c r="C54375" s="1" t="s">
        <v>5</v>
      </c>
    </row>
    <row r="54376" spans="1:4" x14ac:dyDescent="0.2">
      <c r="A54376" s="1">
        <v>54375</v>
      </c>
      <c r="B54376" s="1" t="s">
        <v>54315</v>
      </c>
      <c r="C54376" s="1" t="s">
        <v>5</v>
      </c>
    </row>
    <row r="54377" spans="1:4" x14ac:dyDescent="0.2">
      <c r="A54377" s="1">
        <v>54376</v>
      </c>
      <c r="B54377" s="1" t="s">
        <v>54316</v>
      </c>
      <c r="C54377" s="1" t="s">
        <v>5</v>
      </c>
    </row>
    <row r="54378" spans="1:4" x14ac:dyDescent="0.2">
      <c r="A54378" s="1">
        <v>54377</v>
      </c>
      <c r="B54378" s="1" t="s">
        <v>54317</v>
      </c>
      <c r="C54378" s="1" t="s">
        <v>60</v>
      </c>
    </row>
    <row r="54379" spans="1:4" x14ac:dyDescent="0.2">
      <c r="A54379" s="1">
        <v>54378</v>
      </c>
      <c r="B54379" s="1" t="s">
        <v>54318</v>
      </c>
      <c r="C54379" s="1" t="s">
        <v>5</v>
      </c>
    </row>
    <row r="54380" spans="1:4" x14ac:dyDescent="0.2">
      <c r="A54380" s="1">
        <v>54379</v>
      </c>
      <c r="B54380" s="1" t="s">
        <v>54319</v>
      </c>
      <c r="C54380" s="1" t="s">
        <v>5</v>
      </c>
    </row>
    <row r="54381" spans="1:4" x14ac:dyDescent="0.2">
      <c r="A54381" s="1">
        <v>54380</v>
      </c>
      <c r="B54381" s="1" t="s">
        <v>54320</v>
      </c>
      <c r="C54381" s="1" t="s">
        <v>5</v>
      </c>
    </row>
    <row r="54382" spans="1:4" x14ac:dyDescent="0.2">
      <c r="A54382" s="1">
        <v>54381</v>
      </c>
      <c r="B54382" s="1" t="s">
        <v>54321</v>
      </c>
      <c r="C54382" s="1" t="s">
        <v>60</v>
      </c>
    </row>
    <row r="54383" spans="1:4" x14ac:dyDescent="0.2">
      <c r="A54383" s="1">
        <v>54382</v>
      </c>
      <c r="B54383" s="1" t="s">
        <v>54322</v>
      </c>
      <c r="C54383" s="1" t="s">
        <v>60</v>
      </c>
    </row>
    <row r="54384" spans="1:4" x14ac:dyDescent="0.2">
      <c r="A54384" s="1">
        <v>54383</v>
      </c>
      <c r="B54384" s="1" t="s">
        <v>54323</v>
      </c>
      <c r="C54384" s="1" t="s">
        <v>60</v>
      </c>
      <c r="D54384" s="1" t="s">
        <v>61</v>
      </c>
    </row>
    <row r="54385" spans="1:4" x14ac:dyDescent="0.2">
      <c r="A54385" s="1">
        <v>54384</v>
      </c>
      <c r="B54385" s="1" t="s">
        <v>54324</v>
      </c>
      <c r="C54385" s="1" t="s">
        <v>60</v>
      </c>
    </row>
    <row r="54386" spans="1:4" x14ac:dyDescent="0.2">
      <c r="A54386" s="1">
        <v>54385</v>
      </c>
      <c r="B54386" s="1" t="s">
        <v>54325</v>
      </c>
      <c r="C54386" s="1" t="s">
        <v>60</v>
      </c>
    </row>
    <row r="54387" spans="1:4" x14ac:dyDescent="0.2">
      <c r="A54387" s="1">
        <v>54386</v>
      </c>
      <c r="B54387" s="1" t="s">
        <v>54326</v>
      </c>
      <c r="C54387" s="1" t="s">
        <v>60</v>
      </c>
      <c r="D54387" s="1" t="s">
        <v>61</v>
      </c>
    </row>
    <row r="54388" spans="1:4" x14ac:dyDescent="0.2">
      <c r="A54388" s="1">
        <v>54387</v>
      </c>
      <c r="B54388" s="1" t="s">
        <v>54327</v>
      </c>
      <c r="C54388" s="1" t="s">
        <v>60</v>
      </c>
      <c r="D54388" s="1" t="s">
        <v>61</v>
      </c>
    </row>
    <row r="54389" spans="1:4" x14ac:dyDescent="0.2">
      <c r="A54389" s="1">
        <v>54388</v>
      </c>
      <c r="B54389" s="1" t="s">
        <v>54328</v>
      </c>
      <c r="C54389" s="1" t="s">
        <v>60</v>
      </c>
    </row>
    <row r="54390" spans="1:4" x14ac:dyDescent="0.2">
      <c r="A54390" s="1">
        <v>54389</v>
      </c>
      <c r="B54390" s="1" t="s">
        <v>54329</v>
      </c>
      <c r="C54390" s="1" t="s">
        <v>5</v>
      </c>
    </row>
    <row r="54391" spans="1:4" x14ac:dyDescent="0.2">
      <c r="A54391" s="1">
        <v>54390</v>
      </c>
      <c r="B54391" s="1" t="s">
        <v>54330</v>
      </c>
      <c r="C54391" s="1" t="s">
        <v>60</v>
      </c>
    </row>
    <row r="54392" spans="1:4" x14ac:dyDescent="0.2">
      <c r="A54392" s="1">
        <v>54391</v>
      </c>
      <c r="B54392" s="1" t="s">
        <v>54331</v>
      </c>
      <c r="C54392" s="1" t="s">
        <v>5</v>
      </c>
    </row>
    <row r="54393" spans="1:4" x14ac:dyDescent="0.2">
      <c r="A54393" s="1">
        <v>54392</v>
      </c>
      <c r="B54393" s="1" t="s">
        <v>54332</v>
      </c>
      <c r="C54393" s="1" t="s">
        <v>60</v>
      </c>
    </row>
    <row r="54394" spans="1:4" x14ac:dyDescent="0.2">
      <c r="A54394" s="1">
        <v>54393</v>
      </c>
      <c r="B54394" s="1" t="s">
        <v>54333</v>
      </c>
      <c r="C54394" s="1" t="s">
        <v>60</v>
      </c>
    </row>
    <row r="54395" spans="1:4" x14ac:dyDescent="0.2">
      <c r="A54395" s="1">
        <v>54394</v>
      </c>
      <c r="B54395" s="1" t="s">
        <v>54334</v>
      </c>
      <c r="C54395" s="1" t="s">
        <v>5</v>
      </c>
    </row>
    <row r="54396" spans="1:4" x14ac:dyDescent="0.2">
      <c r="A54396" s="1">
        <v>54395</v>
      </c>
      <c r="B54396" s="1" t="s">
        <v>54335</v>
      </c>
      <c r="C54396" s="1" t="s">
        <v>60</v>
      </c>
    </row>
    <row r="54397" spans="1:4" x14ac:dyDescent="0.2">
      <c r="A54397" s="1">
        <v>54396</v>
      </c>
      <c r="B54397" s="1" t="s">
        <v>54336</v>
      </c>
      <c r="C54397" s="1" t="s">
        <v>5</v>
      </c>
    </row>
    <row r="54398" spans="1:4" x14ac:dyDescent="0.2">
      <c r="A54398" s="1">
        <v>54397</v>
      </c>
      <c r="B54398" s="1" t="s">
        <v>54337</v>
      </c>
      <c r="C54398" s="1" t="s">
        <v>5</v>
      </c>
    </row>
    <row r="54399" spans="1:4" x14ac:dyDescent="0.2">
      <c r="A54399" s="1">
        <v>54398</v>
      </c>
      <c r="B54399" s="1" t="s">
        <v>54338</v>
      </c>
      <c r="C54399" s="1" t="s">
        <v>60</v>
      </c>
    </row>
    <row r="54400" spans="1:4" x14ac:dyDescent="0.2">
      <c r="A54400" s="1">
        <v>54399</v>
      </c>
      <c r="B54400" s="1" t="s">
        <v>54339</v>
      </c>
      <c r="C54400" s="1" t="s">
        <v>5</v>
      </c>
    </row>
    <row r="54401" spans="1:3" x14ac:dyDescent="0.2">
      <c r="A54401" s="1">
        <v>54400</v>
      </c>
      <c r="B54401" s="1" t="s">
        <v>54340</v>
      </c>
      <c r="C54401" s="1" t="s">
        <v>5</v>
      </c>
    </row>
    <row r="54402" spans="1:3" x14ac:dyDescent="0.2">
      <c r="A54402" s="1">
        <v>54401</v>
      </c>
      <c r="B54402" s="1" t="s">
        <v>54341</v>
      </c>
      <c r="C54402" s="1" t="s">
        <v>5</v>
      </c>
    </row>
    <row r="54403" spans="1:3" x14ac:dyDescent="0.2">
      <c r="A54403" s="1">
        <v>54402</v>
      </c>
      <c r="B54403" s="1" t="s">
        <v>54342</v>
      </c>
      <c r="C54403" s="1" t="s">
        <v>5</v>
      </c>
    </row>
    <row r="54404" spans="1:3" x14ac:dyDescent="0.2">
      <c r="A54404" s="1">
        <v>54403</v>
      </c>
      <c r="B54404" s="1" t="s">
        <v>54343</v>
      </c>
      <c r="C54404" s="1" t="s">
        <v>5</v>
      </c>
    </row>
    <row r="54405" spans="1:3" x14ac:dyDescent="0.2">
      <c r="A54405" s="1">
        <v>54404</v>
      </c>
      <c r="B54405" s="1" t="s">
        <v>54344</v>
      </c>
      <c r="C54405" s="1" t="s">
        <v>5</v>
      </c>
    </row>
    <row r="54406" spans="1:3" x14ac:dyDescent="0.2">
      <c r="A54406" s="1">
        <v>54405</v>
      </c>
      <c r="B54406" s="1" t="s">
        <v>54345</v>
      </c>
      <c r="C54406" s="1" t="s">
        <v>5</v>
      </c>
    </row>
    <row r="54407" spans="1:3" x14ac:dyDescent="0.2">
      <c r="A54407" s="1">
        <v>54406</v>
      </c>
      <c r="B54407" s="1" t="s">
        <v>54346</v>
      </c>
      <c r="C54407" s="1" t="s">
        <v>5</v>
      </c>
    </row>
    <row r="54408" spans="1:3" x14ac:dyDescent="0.2">
      <c r="A54408" s="1">
        <v>54407</v>
      </c>
      <c r="B54408" s="1" t="s">
        <v>54347</v>
      </c>
      <c r="C54408" s="1" t="s">
        <v>5</v>
      </c>
    </row>
    <row r="54409" spans="1:3" x14ac:dyDescent="0.2">
      <c r="A54409" s="1">
        <v>54408</v>
      </c>
      <c r="B54409" s="1" t="s">
        <v>54348</v>
      </c>
      <c r="C54409" s="1" t="s">
        <v>5</v>
      </c>
    </row>
    <row r="54410" spans="1:3" x14ac:dyDescent="0.2">
      <c r="A54410" s="1">
        <v>54409</v>
      </c>
      <c r="B54410" s="1" t="s">
        <v>54349</v>
      </c>
      <c r="C54410" s="1" t="s">
        <v>5</v>
      </c>
    </row>
    <row r="54411" spans="1:3" x14ac:dyDescent="0.2">
      <c r="A54411" s="1">
        <v>54410</v>
      </c>
      <c r="B54411" s="1" t="s">
        <v>54350</v>
      </c>
      <c r="C54411" s="1" t="s">
        <v>5</v>
      </c>
    </row>
    <row r="54412" spans="1:3" x14ac:dyDescent="0.2">
      <c r="A54412" s="1">
        <v>54411</v>
      </c>
      <c r="B54412" s="1" t="s">
        <v>54351</v>
      </c>
      <c r="C54412" s="1" t="s">
        <v>5</v>
      </c>
    </row>
    <row r="54413" spans="1:3" x14ac:dyDescent="0.2">
      <c r="A54413" s="1">
        <v>54412</v>
      </c>
      <c r="B54413" s="1" t="s">
        <v>54352</v>
      </c>
      <c r="C54413" s="1" t="s">
        <v>5</v>
      </c>
    </row>
    <row r="54414" spans="1:3" x14ac:dyDescent="0.2">
      <c r="A54414" s="1">
        <v>54413</v>
      </c>
      <c r="B54414" s="1" t="s">
        <v>54353</v>
      </c>
      <c r="C54414" s="1" t="s">
        <v>5</v>
      </c>
    </row>
    <row r="54415" spans="1:3" x14ac:dyDescent="0.2">
      <c r="A54415" s="1">
        <v>54414</v>
      </c>
      <c r="B54415" s="1" t="s">
        <v>54354</v>
      </c>
      <c r="C54415" s="1" t="s">
        <v>5</v>
      </c>
    </row>
    <row r="54416" spans="1:3" x14ac:dyDescent="0.2">
      <c r="A54416" s="1">
        <v>54415</v>
      </c>
      <c r="B54416" s="1" t="s">
        <v>54355</v>
      </c>
      <c r="C54416" s="1" t="s">
        <v>5</v>
      </c>
    </row>
    <row r="54417" spans="1:3" x14ac:dyDescent="0.2">
      <c r="A54417" s="1">
        <v>54416</v>
      </c>
      <c r="B54417" s="1" t="s">
        <v>54356</v>
      </c>
      <c r="C54417" s="1" t="s">
        <v>5</v>
      </c>
    </row>
    <row r="54418" spans="1:3" x14ac:dyDescent="0.2">
      <c r="A54418" s="1">
        <v>54417</v>
      </c>
      <c r="B54418" s="1" t="s">
        <v>54357</v>
      </c>
      <c r="C54418" s="1" t="s">
        <v>5</v>
      </c>
    </row>
    <row r="54419" spans="1:3" x14ac:dyDescent="0.2">
      <c r="A54419" s="1">
        <v>54418</v>
      </c>
      <c r="B54419" s="1" t="s">
        <v>54358</v>
      </c>
      <c r="C54419" s="1" t="s">
        <v>5</v>
      </c>
    </row>
    <row r="54420" spans="1:3" x14ac:dyDescent="0.2">
      <c r="A54420" s="1">
        <v>54419</v>
      </c>
      <c r="B54420" s="1" t="s">
        <v>54359</v>
      </c>
      <c r="C54420" s="1" t="s">
        <v>5</v>
      </c>
    </row>
    <row r="54421" spans="1:3" x14ac:dyDescent="0.2">
      <c r="A54421" s="1">
        <v>54420</v>
      </c>
      <c r="B54421" s="1" t="s">
        <v>54360</v>
      </c>
      <c r="C54421" s="1" t="s">
        <v>5</v>
      </c>
    </row>
    <row r="54422" spans="1:3" x14ac:dyDescent="0.2">
      <c r="A54422" s="1">
        <v>54421</v>
      </c>
      <c r="B54422" s="1" t="s">
        <v>54361</v>
      </c>
      <c r="C54422" s="1" t="s">
        <v>5</v>
      </c>
    </row>
    <row r="54423" spans="1:3" x14ac:dyDescent="0.2">
      <c r="A54423" s="1">
        <v>54422</v>
      </c>
      <c r="B54423" s="1" t="s">
        <v>54362</v>
      </c>
      <c r="C54423" s="1" t="s">
        <v>5</v>
      </c>
    </row>
    <row r="54424" spans="1:3" x14ac:dyDescent="0.2">
      <c r="A54424" s="1">
        <v>54423</v>
      </c>
      <c r="B54424" s="1" t="s">
        <v>54363</v>
      </c>
      <c r="C54424" s="1" t="s">
        <v>5</v>
      </c>
    </row>
    <row r="54425" spans="1:3" x14ac:dyDescent="0.2">
      <c r="A54425" s="1">
        <v>54424</v>
      </c>
      <c r="B54425" s="1" t="s">
        <v>54364</v>
      </c>
      <c r="C54425" s="1" t="s">
        <v>307</v>
      </c>
    </row>
    <row r="54426" spans="1:3" x14ac:dyDescent="0.2">
      <c r="A54426" s="1">
        <v>54425</v>
      </c>
      <c r="B54426" s="1" t="s">
        <v>54365</v>
      </c>
      <c r="C54426" s="1" t="s">
        <v>5</v>
      </c>
    </row>
    <row r="54427" spans="1:3" x14ac:dyDescent="0.2">
      <c r="A54427" s="1">
        <v>54426</v>
      </c>
      <c r="B54427" s="1" t="s">
        <v>54366</v>
      </c>
      <c r="C54427" s="1" t="s">
        <v>5</v>
      </c>
    </row>
    <row r="54428" spans="1:3" x14ac:dyDescent="0.2">
      <c r="A54428" s="1">
        <v>54427</v>
      </c>
      <c r="B54428" s="1" t="s">
        <v>54367</v>
      </c>
      <c r="C54428" s="1" t="s">
        <v>5</v>
      </c>
    </row>
    <row r="54429" spans="1:3" x14ac:dyDescent="0.2">
      <c r="A54429" s="1">
        <v>54428</v>
      </c>
      <c r="B54429" s="1" t="s">
        <v>54368</v>
      </c>
      <c r="C54429" s="1" t="s">
        <v>5</v>
      </c>
    </row>
    <row r="54430" spans="1:3" x14ac:dyDescent="0.2">
      <c r="A54430" s="1">
        <v>54429</v>
      </c>
      <c r="B54430" s="1" t="s">
        <v>54369</v>
      </c>
      <c r="C54430" s="1" t="s">
        <v>5</v>
      </c>
    </row>
    <row r="54431" spans="1:3" x14ac:dyDescent="0.2">
      <c r="A54431" s="1">
        <v>54430</v>
      </c>
      <c r="B54431" s="1" t="s">
        <v>54370</v>
      </c>
      <c r="C54431" s="1" t="s">
        <v>5</v>
      </c>
    </row>
    <row r="54432" spans="1:3" x14ac:dyDescent="0.2">
      <c r="A54432" s="1">
        <v>54431</v>
      </c>
      <c r="B54432" s="1" t="s">
        <v>54371</v>
      </c>
      <c r="C54432" s="1" t="s">
        <v>5</v>
      </c>
    </row>
    <row r="54433" spans="1:4" x14ac:dyDescent="0.2">
      <c r="A54433" s="1">
        <v>54432</v>
      </c>
      <c r="B54433" s="1" t="s">
        <v>54372</v>
      </c>
      <c r="C54433" s="1" t="s">
        <v>5</v>
      </c>
    </row>
    <row r="54434" spans="1:4" x14ac:dyDescent="0.2">
      <c r="A54434" s="1">
        <v>54433</v>
      </c>
      <c r="B54434" s="1" t="s">
        <v>54373</v>
      </c>
      <c r="C54434" s="1" t="s">
        <v>60</v>
      </c>
      <c r="D54434" s="1" t="s">
        <v>61</v>
      </c>
    </row>
    <row r="54435" spans="1:4" x14ac:dyDescent="0.2">
      <c r="A54435" s="1">
        <v>54434</v>
      </c>
      <c r="B54435" s="1" t="s">
        <v>54374</v>
      </c>
      <c r="C54435" s="1" t="s">
        <v>5</v>
      </c>
    </row>
    <row r="54436" spans="1:4" x14ac:dyDescent="0.2">
      <c r="A54436" s="1">
        <v>54435</v>
      </c>
      <c r="B54436" s="1" t="s">
        <v>54375</v>
      </c>
      <c r="C54436" s="1" t="s">
        <v>5</v>
      </c>
    </row>
    <row r="54437" spans="1:4" x14ac:dyDescent="0.2">
      <c r="A54437" s="1">
        <v>54436</v>
      </c>
      <c r="B54437" s="1" t="s">
        <v>54376</v>
      </c>
      <c r="C54437" s="1" t="s">
        <v>5</v>
      </c>
    </row>
    <row r="54438" spans="1:4" x14ac:dyDescent="0.2">
      <c r="A54438" s="1">
        <v>54437</v>
      </c>
      <c r="B54438" s="1" t="s">
        <v>54377</v>
      </c>
      <c r="C54438" s="1" t="s">
        <v>5</v>
      </c>
    </row>
    <row r="54439" spans="1:4" x14ac:dyDescent="0.2">
      <c r="A54439" s="1">
        <v>54438</v>
      </c>
      <c r="B54439" s="1" t="s">
        <v>54378</v>
      </c>
      <c r="C54439" s="1" t="s">
        <v>5</v>
      </c>
    </row>
    <row r="54440" spans="1:4" x14ac:dyDescent="0.2">
      <c r="A54440" s="1">
        <v>54439</v>
      </c>
      <c r="B54440" s="1" t="s">
        <v>54379</v>
      </c>
      <c r="C54440" s="1" t="s">
        <v>5</v>
      </c>
    </row>
    <row r="54441" spans="1:4" x14ac:dyDescent="0.2">
      <c r="A54441" s="1">
        <v>54440</v>
      </c>
      <c r="B54441" s="1" t="s">
        <v>54380</v>
      </c>
      <c r="C54441" s="1" t="s">
        <v>5</v>
      </c>
    </row>
    <row r="54442" spans="1:4" x14ac:dyDescent="0.2">
      <c r="A54442" s="1">
        <v>54441</v>
      </c>
      <c r="B54442" s="1" t="s">
        <v>54381</v>
      </c>
      <c r="C54442" s="1" t="s">
        <v>5</v>
      </c>
    </row>
    <row r="54443" spans="1:4" x14ac:dyDescent="0.2">
      <c r="A54443" s="1">
        <v>54442</v>
      </c>
      <c r="B54443" s="1" t="s">
        <v>54382</v>
      </c>
      <c r="C54443" s="1" t="s">
        <v>5</v>
      </c>
    </row>
    <row r="54444" spans="1:4" x14ac:dyDescent="0.2">
      <c r="A54444" s="1">
        <v>54443</v>
      </c>
      <c r="B54444" s="1" t="s">
        <v>54383</v>
      </c>
      <c r="C54444" s="1" t="s">
        <v>5</v>
      </c>
    </row>
    <row r="54445" spans="1:4" x14ac:dyDescent="0.2">
      <c r="A54445" s="1">
        <v>54444</v>
      </c>
      <c r="B54445" s="1" t="s">
        <v>54384</v>
      </c>
      <c r="C54445" s="1" t="s">
        <v>5</v>
      </c>
    </row>
    <row r="54446" spans="1:4" x14ac:dyDescent="0.2">
      <c r="A54446" s="1">
        <v>54445</v>
      </c>
      <c r="B54446" s="1" t="s">
        <v>54385</v>
      </c>
      <c r="C54446" s="1" t="s">
        <v>5</v>
      </c>
    </row>
    <row r="54447" spans="1:4" x14ac:dyDescent="0.2">
      <c r="A54447" s="1">
        <v>54446</v>
      </c>
      <c r="B54447" s="1" t="s">
        <v>54386</v>
      </c>
      <c r="C54447" s="1" t="s">
        <v>5</v>
      </c>
    </row>
    <row r="54448" spans="1:4" x14ac:dyDescent="0.2">
      <c r="A54448" s="1">
        <v>54447</v>
      </c>
      <c r="B54448" s="1" t="s">
        <v>54387</v>
      </c>
      <c r="C54448" s="1" t="s">
        <v>5</v>
      </c>
    </row>
    <row r="54449" spans="1:4" x14ac:dyDescent="0.2">
      <c r="A54449" s="1">
        <v>54448</v>
      </c>
      <c r="B54449" s="1" t="s">
        <v>54388</v>
      </c>
      <c r="C54449" s="1" t="s">
        <v>5</v>
      </c>
    </row>
    <row r="54450" spans="1:4" x14ac:dyDescent="0.2">
      <c r="A54450" s="1">
        <v>54449</v>
      </c>
      <c r="B54450" s="1" t="s">
        <v>54389</v>
      </c>
      <c r="C54450" s="1" t="s">
        <v>5</v>
      </c>
    </row>
    <row r="54451" spans="1:4" x14ac:dyDescent="0.2">
      <c r="A54451" s="1">
        <v>54450</v>
      </c>
      <c r="B54451" s="1" t="s">
        <v>54390</v>
      </c>
      <c r="C54451" s="1" t="s">
        <v>5</v>
      </c>
    </row>
    <row r="54452" spans="1:4" x14ac:dyDescent="0.2">
      <c r="A54452" s="1">
        <v>54451</v>
      </c>
      <c r="B54452" s="1" t="s">
        <v>54391</v>
      </c>
      <c r="C54452" s="1" t="s">
        <v>5</v>
      </c>
    </row>
    <row r="54453" spans="1:4" x14ac:dyDescent="0.2">
      <c r="A54453" s="1">
        <v>54452</v>
      </c>
      <c r="B54453" s="1" t="s">
        <v>54392</v>
      </c>
      <c r="C54453" s="1" t="s">
        <v>5</v>
      </c>
    </row>
    <row r="54454" spans="1:4" x14ac:dyDescent="0.2">
      <c r="A54454" s="1">
        <v>54453</v>
      </c>
      <c r="B54454" s="1" t="s">
        <v>54393</v>
      </c>
      <c r="C54454" s="1" t="s">
        <v>5</v>
      </c>
    </row>
    <row r="54455" spans="1:4" x14ac:dyDescent="0.2">
      <c r="A54455" s="1">
        <v>54454</v>
      </c>
      <c r="B54455" s="1" t="s">
        <v>54394</v>
      </c>
      <c r="C54455" s="1" t="s">
        <v>5</v>
      </c>
    </row>
    <row r="54456" spans="1:4" x14ac:dyDescent="0.2">
      <c r="A54456" s="1">
        <v>54455</v>
      </c>
      <c r="B54456" s="1" t="s">
        <v>54395</v>
      </c>
      <c r="C54456" s="1" t="s">
        <v>5</v>
      </c>
    </row>
    <row r="54457" spans="1:4" x14ac:dyDescent="0.2">
      <c r="A54457" s="1">
        <v>54456</v>
      </c>
      <c r="B54457" s="1" t="s">
        <v>54396</v>
      </c>
      <c r="C54457" s="1" t="s">
        <v>5</v>
      </c>
    </row>
    <row r="54458" spans="1:4" x14ac:dyDescent="0.2">
      <c r="A54458" s="1">
        <v>54457</v>
      </c>
      <c r="B54458" s="1" t="s">
        <v>54397</v>
      </c>
      <c r="C54458" s="1" t="s">
        <v>5</v>
      </c>
    </row>
    <row r="54459" spans="1:4" x14ac:dyDescent="0.2">
      <c r="A54459" s="1">
        <v>54458</v>
      </c>
      <c r="B54459" s="1" t="s">
        <v>54398</v>
      </c>
      <c r="C54459" s="1" t="s">
        <v>5</v>
      </c>
    </row>
    <row r="54460" spans="1:4" x14ac:dyDescent="0.2">
      <c r="A54460" s="1">
        <v>54459</v>
      </c>
      <c r="B54460" s="1" t="s">
        <v>54399</v>
      </c>
      <c r="C54460" s="1" t="s">
        <v>5</v>
      </c>
    </row>
    <row r="54461" spans="1:4" x14ac:dyDescent="0.2">
      <c r="A54461" s="1">
        <v>54460</v>
      </c>
      <c r="B54461" s="1" t="s">
        <v>54400</v>
      </c>
      <c r="C54461" s="1" t="s">
        <v>5</v>
      </c>
    </row>
    <row r="54462" spans="1:4" x14ac:dyDescent="0.2">
      <c r="A54462" s="1">
        <v>54461</v>
      </c>
      <c r="B54462" s="1" t="s">
        <v>54401</v>
      </c>
      <c r="C54462" s="1" t="s">
        <v>5</v>
      </c>
    </row>
    <row r="54463" spans="1:4" x14ac:dyDescent="0.2">
      <c r="A54463" s="1">
        <v>54462</v>
      </c>
      <c r="B54463" s="1" t="s">
        <v>54402</v>
      </c>
      <c r="C54463" s="1" t="s">
        <v>5</v>
      </c>
    </row>
    <row r="54464" spans="1:4" x14ac:dyDescent="0.2">
      <c r="A54464" s="1">
        <v>54463</v>
      </c>
      <c r="B54464" s="1" t="s">
        <v>54403</v>
      </c>
      <c r="C54464" s="1" t="s">
        <v>60</v>
      </c>
      <c r="D54464" s="1" t="s">
        <v>61</v>
      </c>
    </row>
    <row r="54465" spans="1:3" x14ac:dyDescent="0.2">
      <c r="A54465" s="1">
        <v>54464</v>
      </c>
      <c r="B54465" s="1" t="s">
        <v>54404</v>
      </c>
      <c r="C54465" s="1" t="s">
        <v>5</v>
      </c>
    </row>
    <row r="54466" spans="1:3" x14ac:dyDescent="0.2">
      <c r="A54466" s="1">
        <v>54465</v>
      </c>
      <c r="B54466" s="1" t="s">
        <v>54405</v>
      </c>
      <c r="C54466" s="1" t="s">
        <v>5</v>
      </c>
    </row>
    <row r="54467" spans="1:3" x14ac:dyDescent="0.2">
      <c r="A54467" s="1">
        <v>54466</v>
      </c>
      <c r="B54467" s="1" t="s">
        <v>54406</v>
      </c>
      <c r="C54467" s="1" t="s">
        <v>5</v>
      </c>
    </row>
    <row r="54468" spans="1:3" x14ac:dyDescent="0.2">
      <c r="A54468" s="1">
        <v>54467</v>
      </c>
      <c r="B54468" s="1" t="s">
        <v>54407</v>
      </c>
      <c r="C54468" s="1" t="s">
        <v>5</v>
      </c>
    </row>
    <row r="54469" spans="1:3" x14ac:dyDescent="0.2">
      <c r="A54469" s="1">
        <v>54468</v>
      </c>
      <c r="B54469" s="1" t="s">
        <v>54408</v>
      </c>
      <c r="C54469" s="1" t="s">
        <v>5</v>
      </c>
    </row>
    <row r="54470" spans="1:3" x14ac:dyDescent="0.2">
      <c r="A54470" s="1">
        <v>54469</v>
      </c>
      <c r="B54470" s="1" t="s">
        <v>54409</v>
      </c>
      <c r="C54470" s="1" t="s">
        <v>5</v>
      </c>
    </row>
    <row r="54471" spans="1:3" x14ac:dyDescent="0.2">
      <c r="A54471" s="1">
        <v>54470</v>
      </c>
      <c r="B54471" s="1" t="s">
        <v>54410</v>
      </c>
      <c r="C54471" s="1" t="s">
        <v>5</v>
      </c>
    </row>
    <row r="54472" spans="1:3" x14ac:dyDescent="0.2">
      <c r="A54472" s="1">
        <v>54471</v>
      </c>
      <c r="B54472" s="1" t="s">
        <v>54411</v>
      </c>
      <c r="C54472" s="1" t="s">
        <v>5</v>
      </c>
    </row>
    <row r="54473" spans="1:3" x14ac:dyDescent="0.2">
      <c r="A54473" s="1">
        <v>54472</v>
      </c>
      <c r="B54473" s="1" t="s">
        <v>54412</v>
      </c>
      <c r="C54473" s="1" t="s">
        <v>5</v>
      </c>
    </row>
    <row r="54474" spans="1:3" x14ac:dyDescent="0.2">
      <c r="A54474" s="1">
        <v>54473</v>
      </c>
      <c r="B54474" s="1" t="s">
        <v>54413</v>
      </c>
      <c r="C54474" s="1" t="s">
        <v>5</v>
      </c>
    </row>
    <row r="54475" spans="1:3" x14ac:dyDescent="0.2">
      <c r="A54475" s="1">
        <v>54474</v>
      </c>
      <c r="B54475" s="1" t="s">
        <v>54414</v>
      </c>
      <c r="C54475" s="1" t="s">
        <v>5</v>
      </c>
    </row>
    <row r="54476" spans="1:3" x14ac:dyDescent="0.2">
      <c r="A54476" s="1">
        <v>54475</v>
      </c>
      <c r="B54476" s="1" t="s">
        <v>54415</v>
      </c>
      <c r="C54476" s="1" t="s">
        <v>5</v>
      </c>
    </row>
    <row r="54477" spans="1:3" x14ac:dyDescent="0.2">
      <c r="A54477" s="1">
        <v>54476</v>
      </c>
      <c r="B54477" s="1" t="s">
        <v>54416</v>
      </c>
      <c r="C54477" s="1" t="s">
        <v>5</v>
      </c>
    </row>
    <row r="54478" spans="1:3" x14ac:dyDescent="0.2">
      <c r="A54478" s="1">
        <v>54477</v>
      </c>
      <c r="B54478" s="1" t="s">
        <v>54417</v>
      </c>
      <c r="C54478" s="1" t="s">
        <v>5</v>
      </c>
    </row>
    <row r="54479" spans="1:3" x14ac:dyDescent="0.2">
      <c r="A54479" s="1">
        <v>54478</v>
      </c>
      <c r="B54479" s="1" t="s">
        <v>54418</v>
      </c>
      <c r="C54479" s="1" t="s">
        <v>5</v>
      </c>
    </row>
    <row r="54480" spans="1:3" x14ac:dyDescent="0.2">
      <c r="A54480" s="1">
        <v>54479</v>
      </c>
      <c r="B54480" s="1" t="s">
        <v>54419</v>
      </c>
      <c r="C54480" s="1" t="s">
        <v>5</v>
      </c>
    </row>
    <row r="54481" spans="1:3" x14ac:dyDescent="0.2">
      <c r="A54481" s="1">
        <v>54480</v>
      </c>
      <c r="B54481" s="1" t="s">
        <v>54420</v>
      </c>
      <c r="C54481" s="1" t="s">
        <v>5</v>
      </c>
    </row>
    <row r="54482" spans="1:3" x14ac:dyDescent="0.2">
      <c r="A54482" s="1">
        <v>54481</v>
      </c>
      <c r="B54482" s="1" t="s">
        <v>54421</v>
      </c>
      <c r="C54482" s="1" t="s">
        <v>5</v>
      </c>
    </row>
    <row r="54483" spans="1:3" x14ac:dyDescent="0.2">
      <c r="A54483" s="1">
        <v>54482</v>
      </c>
      <c r="B54483" s="1" t="s">
        <v>54422</v>
      </c>
      <c r="C54483" s="1" t="s">
        <v>60</v>
      </c>
    </row>
    <row r="54484" spans="1:3" x14ac:dyDescent="0.2">
      <c r="A54484" s="1">
        <v>54483</v>
      </c>
      <c r="B54484" s="1" t="s">
        <v>54423</v>
      </c>
      <c r="C54484" s="1" t="s">
        <v>5</v>
      </c>
    </row>
    <row r="54485" spans="1:3" x14ac:dyDescent="0.2">
      <c r="A54485" s="1">
        <v>54484</v>
      </c>
      <c r="B54485" s="1" t="s">
        <v>54424</v>
      </c>
      <c r="C54485" s="1" t="s">
        <v>5</v>
      </c>
    </row>
    <row r="54486" spans="1:3" x14ac:dyDescent="0.2">
      <c r="A54486" s="1">
        <v>54485</v>
      </c>
      <c r="B54486" s="1" t="s">
        <v>54425</v>
      </c>
      <c r="C54486" s="1" t="s">
        <v>5</v>
      </c>
    </row>
    <row r="54487" spans="1:3" x14ac:dyDescent="0.2">
      <c r="A54487" s="1">
        <v>54486</v>
      </c>
      <c r="B54487" s="1" t="s">
        <v>54426</v>
      </c>
      <c r="C54487" s="1" t="s">
        <v>5</v>
      </c>
    </row>
    <row r="54488" spans="1:3" x14ac:dyDescent="0.2">
      <c r="A54488" s="1">
        <v>54487</v>
      </c>
      <c r="B54488" s="1" t="s">
        <v>54427</v>
      </c>
      <c r="C54488" s="1" t="s">
        <v>5</v>
      </c>
    </row>
    <row r="54489" spans="1:3" x14ac:dyDescent="0.2">
      <c r="A54489" s="1">
        <v>54488</v>
      </c>
      <c r="B54489" s="1" t="s">
        <v>54428</v>
      </c>
      <c r="C54489" s="1" t="s">
        <v>60</v>
      </c>
    </row>
    <row r="54490" spans="1:3" x14ac:dyDescent="0.2">
      <c r="A54490" s="1">
        <v>54489</v>
      </c>
      <c r="B54490" s="1" t="s">
        <v>54429</v>
      </c>
      <c r="C54490" s="1" t="s">
        <v>5</v>
      </c>
    </row>
    <row r="54491" spans="1:3" x14ac:dyDescent="0.2">
      <c r="A54491" s="1">
        <v>54490</v>
      </c>
      <c r="B54491" s="1" t="s">
        <v>54430</v>
      </c>
      <c r="C54491" s="1" t="s">
        <v>60</v>
      </c>
    </row>
    <row r="54492" spans="1:3" x14ac:dyDescent="0.2">
      <c r="A54492" s="1">
        <v>54491</v>
      </c>
      <c r="B54492" s="1" t="s">
        <v>54431</v>
      </c>
      <c r="C54492" s="1" t="s">
        <v>5</v>
      </c>
    </row>
    <row r="54493" spans="1:3" x14ac:dyDescent="0.2">
      <c r="A54493" s="1">
        <v>54492</v>
      </c>
      <c r="B54493" s="1" t="s">
        <v>54432</v>
      </c>
      <c r="C54493" s="1" t="s">
        <v>5</v>
      </c>
    </row>
    <row r="54494" spans="1:3" x14ac:dyDescent="0.2">
      <c r="A54494" s="1">
        <v>54493</v>
      </c>
      <c r="B54494" s="1" t="s">
        <v>54433</v>
      </c>
      <c r="C54494" s="1" t="s">
        <v>5</v>
      </c>
    </row>
    <row r="54495" spans="1:3" x14ac:dyDescent="0.2">
      <c r="A54495" s="1">
        <v>54494</v>
      </c>
      <c r="B54495" s="1" t="s">
        <v>54434</v>
      </c>
      <c r="C54495" s="1" t="s">
        <v>5</v>
      </c>
    </row>
    <row r="54496" spans="1:3" x14ac:dyDescent="0.2">
      <c r="A54496" s="1">
        <v>54495</v>
      </c>
      <c r="B54496" s="1" t="s">
        <v>54435</v>
      </c>
      <c r="C54496" s="1" t="s">
        <v>5</v>
      </c>
    </row>
    <row r="54497" spans="1:3" x14ac:dyDescent="0.2">
      <c r="A54497" s="1">
        <v>54496</v>
      </c>
      <c r="B54497" s="1" t="s">
        <v>54436</v>
      </c>
      <c r="C54497" s="1" t="s">
        <v>5</v>
      </c>
    </row>
    <row r="54498" spans="1:3" x14ac:dyDescent="0.2">
      <c r="A54498" s="1">
        <v>54497</v>
      </c>
      <c r="B54498" s="1" t="s">
        <v>54437</v>
      </c>
      <c r="C54498" s="1" t="s">
        <v>5</v>
      </c>
    </row>
    <row r="54499" spans="1:3" x14ac:dyDescent="0.2">
      <c r="A54499" s="1">
        <v>54498</v>
      </c>
      <c r="B54499" s="1" t="s">
        <v>54438</v>
      </c>
      <c r="C54499" s="1" t="s">
        <v>5</v>
      </c>
    </row>
    <row r="54500" spans="1:3" x14ac:dyDescent="0.2">
      <c r="A54500" s="1">
        <v>54499</v>
      </c>
      <c r="B54500" s="1" t="s">
        <v>54439</v>
      </c>
      <c r="C54500" s="1" t="s">
        <v>5</v>
      </c>
    </row>
    <row r="54501" spans="1:3" x14ac:dyDescent="0.2">
      <c r="A54501" s="1">
        <v>54500</v>
      </c>
      <c r="B54501" s="1" t="s">
        <v>54440</v>
      </c>
      <c r="C54501" s="1" t="s">
        <v>5</v>
      </c>
    </row>
    <row r="54502" spans="1:3" x14ac:dyDescent="0.2">
      <c r="A54502" s="1">
        <v>54501</v>
      </c>
      <c r="B54502" s="1" t="s">
        <v>54441</v>
      </c>
      <c r="C54502" s="1" t="s">
        <v>5</v>
      </c>
    </row>
    <row r="54503" spans="1:3" x14ac:dyDescent="0.2">
      <c r="A54503" s="1">
        <v>54502</v>
      </c>
      <c r="B54503" s="1" t="s">
        <v>54442</v>
      </c>
      <c r="C54503" s="1" t="s">
        <v>5</v>
      </c>
    </row>
    <row r="54504" spans="1:3" x14ac:dyDescent="0.2">
      <c r="A54504" s="1">
        <v>54503</v>
      </c>
      <c r="B54504" s="1" t="s">
        <v>54443</v>
      </c>
      <c r="C54504" s="1" t="s">
        <v>60</v>
      </c>
    </row>
    <row r="54505" spans="1:3" x14ac:dyDescent="0.2">
      <c r="A54505" s="1">
        <v>54504</v>
      </c>
      <c r="B54505" s="1" t="s">
        <v>54444</v>
      </c>
      <c r="C54505" s="1" t="s">
        <v>5</v>
      </c>
    </row>
    <row r="54506" spans="1:3" x14ac:dyDescent="0.2">
      <c r="A54506" s="1">
        <v>54505</v>
      </c>
      <c r="B54506" s="1" t="s">
        <v>54445</v>
      </c>
      <c r="C54506" s="1" t="s">
        <v>5</v>
      </c>
    </row>
    <row r="54507" spans="1:3" x14ac:dyDescent="0.2">
      <c r="A54507" s="1">
        <v>54506</v>
      </c>
      <c r="B54507" s="1" t="s">
        <v>54446</v>
      </c>
      <c r="C54507" s="1" t="s">
        <v>5</v>
      </c>
    </row>
    <row r="54508" spans="1:3" x14ac:dyDescent="0.2">
      <c r="A54508" s="1">
        <v>54507</v>
      </c>
      <c r="B54508" s="1" t="s">
        <v>54447</v>
      </c>
      <c r="C54508" s="1" t="s">
        <v>5</v>
      </c>
    </row>
    <row r="54509" spans="1:3" x14ac:dyDescent="0.2">
      <c r="A54509" s="1">
        <v>54508</v>
      </c>
      <c r="B54509" s="1" t="s">
        <v>54448</v>
      </c>
      <c r="C54509" s="1" t="s">
        <v>5</v>
      </c>
    </row>
    <row r="54510" spans="1:3" x14ac:dyDescent="0.2">
      <c r="A54510" s="1">
        <v>54509</v>
      </c>
      <c r="B54510" s="1" t="s">
        <v>54449</v>
      </c>
      <c r="C54510" s="1" t="s">
        <v>5</v>
      </c>
    </row>
    <row r="54511" spans="1:3" x14ac:dyDescent="0.2">
      <c r="A54511" s="1">
        <v>54510</v>
      </c>
      <c r="B54511" s="1" t="s">
        <v>54450</v>
      </c>
      <c r="C54511" s="1" t="s">
        <v>5</v>
      </c>
    </row>
    <row r="54512" spans="1:3" x14ac:dyDescent="0.2">
      <c r="A54512" s="1">
        <v>54511</v>
      </c>
      <c r="B54512" s="1" t="s">
        <v>54451</v>
      </c>
      <c r="C54512" s="1" t="s">
        <v>5</v>
      </c>
    </row>
    <row r="54513" spans="1:4" x14ac:dyDescent="0.2">
      <c r="A54513" s="1">
        <v>54512</v>
      </c>
      <c r="B54513" s="1" t="s">
        <v>54452</v>
      </c>
      <c r="C54513" s="1" t="s">
        <v>5</v>
      </c>
    </row>
    <row r="54514" spans="1:4" x14ac:dyDescent="0.2">
      <c r="A54514" s="1">
        <v>54513</v>
      </c>
      <c r="B54514" s="1" t="s">
        <v>54453</v>
      </c>
      <c r="C54514" s="1" t="s">
        <v>5</v>
      </c>
    </row>
    <row r="54515" spans="1:4" x14ac:dyDescent="0.2">
      <c r="A54515" s="1">
        <v>54514</v>
      </c>
      <c r="B54515" s="1" t="s">
        <v>54454</v>
      </c>
      <c r="C54515" s="1" t="s">
        <v>5</v>
      </c>
    </row>
    <row r="54516" spans="1:4" x14ac:dyDescent="0.2">
      <c r="A54516" s="1">
        <v>54515</v>
      </c>
      <c r="B54516" s="1" t="s">
        <v>54455</v>
      </c>
      <c r="C54516" s="1" t="s">
        <v>5</v>
      </c>
    </row>
    <row r="54517" spans="1:4" x14ac:dyDescent="0.2">
      <c r="A54517" s="1">
        <v>54516</v>
      </c>
      <c r="B54517" s="1" t="s">
        <v>54456</v>
      </c>
      <c r="C54517" s="1" t="s">
        <v>60</v>
      </c>
    </row>
    <row r="54518" spans="1:4" x14ac:dyDescent="0.2">
      <c r="A54518" s="1">
        <v>54517</v>
      </c>
      <c r="B54518" s="1" t="s">
        <v>54457</v>
      </c>
      <c r="C54518" s="1" t="s">
        <v>5</v>
      </c>
    </row>
    <row r="54519" spans="1:4" x14ac:dyDescent="0.2">
      <c r="A54519" s="1">
        <v>54518</v>
      </c>
      <c r="B54519" s="1" t="s">
        <v>54458</v>
      </c>
      <c r="C54519" s="1" t="s">
        <v>5</v>
      </c>
    </row>
    <row r="54520" spans="1:4" x14ac:dyDescent="0.2">
      <c r="A54520" s="1">
        <v>54519</v>
      </c>
      <c r="B54520" s="1" t="s">
        <v>54459</v>
      </c>
      <c r="C54520" s="1" t="s">
        <v>5</v>
      </c>
    </row>
    <row r="54521" spans="1:4" x14ac:dyDescent="0.2">
      <c r="A54521" s="1">
        <v>54520</v>
      </c>
      <c r="B54521" s="1" t="s">
        <v>54460</v>
      </c>
      <c r="C54521" s="1" t="s">
        <v>5</v>
      </c>
    </row>
    <row r="54522" spans="1:4" x14ac:dyDescent="0.2">
      <c r="A54522" s="1">
        <v>54521</v>
      </c>
      <c r="B54522" s="1" t="s">
        <v>54461</v>
      </c>
      <c r="C54522" s="1" t="s">
        <v>5</v>
      </c>
    </row>
    <row r="54523" spans="1:4" x14ac:dyDescent="0.2">
      <c r="A54523" s="1">
        <v>54522</v>
      </c>
      <c r="B54523" s="1" t="s">
        <v>54462</v>
      </c>
      <c r="C54523" s="1" t="s">
        <v>5</v>
      </c>
    </row>
    <row r="54524" spans="1:4" x14ac:dyDescent="0.2">
      <c r="A54524" s="1">
        <v>54523</v>
      </c>
      <c r="B54524" s="1" t="s">
        <v>54463</v>
      </c>
      <c r="C54524" s="1" t="s">
        <v>5</v>
      </c>
    </row>
    <row r="54525" spans="1:4" x14ac:dyDescent="0.2">
      <c r="A54525" s="1">
        <v>54524</v>
      </c>
      <c r="B54525" s="1" t="s">
        <v>54464</v>
      </c>
      <c r="C54525" s="1" t="s">
        <v>5</v>
      </c>
    </row>
    <row r="54526" spans="1:4" x14ac:dyDescent="0.2">
      <c r="A54526" s="1">
        <v>54525</v>
      </c>
      <c r="B54526" s="1" t="s">
        <v>54465</v>
      </c>
      <c r="C54526" s="1" t="s">
        <v>5</v>
      </c>
    </row>
    <row r="54527" spans="1:4" x14ac:dyDescent="0.2">
      <c r="A54527" s="1">
        <v>54526</v>
      </c>
      <c r="B54527" s="1" t="s">
        <v>54466</v>
      </c>
      <c r="C54527" s="1" t="s">
        <v>60</v>
      </c>
      <c r="D54527" s="1" t="s">
        <v>61</v>
      </c>
    </row>
    <row r="54528" spans="1:4" x14ac:dyDescent="0.2">
      <c r="A54528" s="1">
        <v>54527</v>
      </c>
      <c r="B54528" s="1" t="s">
        <v>54467</v>
      </c>
      <c r="C54528" s="1" t="s">
        <v>5</v>
      </c>
    </row>
    <row r="54529" spans="1:3" x14ac:dyDescent="0.2">
      <c r="A54529" s="1">
        <v>54528</v>
      </c>
      <c r="B54529" s="1" t="s">
        <v>54468</v>
      </c>
      <c r="C54529" s="1" t="s">
        <v>5</v>
      </c>
    </row>
    <row r="54530" spans="1:3" x14ac:dyDescent="0.2">
      <c r="A54530" s="1">
        <v>54529</v>
      </c>
      <c r="B54530" s="1" t="s">
        <v>54469</v>
      </c>
      <c r="C54530" s="1" t="s">
        <v>5</v>
      </c>
    </row>
    <row r="54531" spans="1:3" x14ac:dyDescent="0.2">
      <c r="A54531" s="1">
        <v>54530</v>
      </c>
      <c r="B54531" s="1" t="s">
        <v>54470</v>
      </c>
      <c r="C54531" s="1" t="s">
        <v>5</v>
      </c>
    </row>
    <row r="54532" spans="1:3" x14ac:dyDescent="0.2">
      <c r="A54532" s="1">
        <v>54531</v>
      </c>
      <c r="B54532" s="1" t="s">
        <v>54471</v>
      </c>
      <c r="C54532" s="1" t="s">
        <v>5</v>
      </c>
    </row>
    <row r="54533" spans="1:3" x14ac:dyDescent="0.2">
      <c r="A54533" s="1">
        <v>54532</v>
      </c>
      <c r="B54533" s="1" t="s">
        <v>54472</v>
      </c>
      <c r="C54533" s="1" t="s">
        <v>5</v>
      </c>
    </row>
    <row r="54534" spans="1:3" x14ac:dyDescent="0.2">
      <c r="A54534" s="1">
        <v>54533</v>
      </c>
      <c r="B54534" s="1" t="s">
        <v>54473</v>
      </c>
      <c r="C54534" s="1" t="s">
        <v>5</v>
      </c>
    </row>
    <row r="54535" spans="1:3" x14ac:dyDescent="0.2">
      <c r="A54535" s="1">
        <v>54534</v>
      </c>
      <c r="B54535" s="1" t="s">
        <v>54474</v>
      </c>
      <c r="C54535" s="1" t="s">
        <v>5</v>
      </c>
    </row>
    <row r="54536" spans="1:3" x14ac:dyDescent="0.2">
      <c r="A54536" s="1">
        <v>54535</v>
      </c>
      <c r="B54536" s="1" t="s">
        <v>54475</v>
      </c>
      <c r="C54536" s="1" t="s">
        <v>5</v>
      </c>
    </row>
    <row r="54537" spans="1:3" x14ac:dyDescent="0.2">
      <c r="A54537" s="1">
        <v>54536</v>
      </c>
      <c r="B54537" s="1" t="s">
        <v>54476</v>
      </c>
      <c r="C54537" s="1" t="s">
        <v>60</v>
      </c>
    </row>
    <row r="54538" spans="1:3" x14ac:dyDescent="0.2">
      <c r="A54538" s="1">
        <v>54537</v>
      </c>
      <c r="B54538" s="1" t="s">
        <v>54477</v>
      </c>
      <c r="C54538" s="1" t="s">
        <v>5</v>
      </c>
    </row>
    <row r="54539" spans="1:3" x14ac:dyDescent="0.2">
      <c r="A54539" s="1">
        <v>54538</v>
      </c>
      <c r="B54539" s="1" t="s">
        <v>54478</v>
      </c>
      <c r="C54539" s="1" t="s">
        <v>5</v>
      </c>
    </row>
    <row r="54540" spans="1:3" x14ac:dyDescent="0.2">
      <c r="A54540" s="1">
        <v>54539</v>
      </c>
      <c r="B54540" s="1" t="s">
        <v>54479</v>
      </c>
      <c r="C54540" s="1" t="s">
        <v>5</v>
      </c>
    </row>
    <row r="54541" spans="1:3" x14ac:dyDescent="0.2">
      <c r="A54541" s="1">
        <v>54540</v>
      </c>
      <c r="B54541" s="1" t="s">
        <v>54480</v>
      </c>
      <c r="C54541" s="1" t="s">
        <v>60</v>
      </c>
    </row>
    <row r="54542" spans="1:3" x14ac:dyDescent="0.2">
      <c r="A54542" s="1">
        <v>54541</v>
      </c>
      <c r="B54542" s="1" t="s">
        <v>54481</v>
      </c>
      <c r="C54542" s="1" t="s">
        <v>5</v>
      </c>
    </row>
    <row r="54543" spans="1:3" x14ac:dyDescent="0.2">
      <c r="A54543" s="1">
        <v>54542</v>
      </c>
      <c r="B54543" s="1" t="s">
        <v>54482</v>
      </c>
      <c r="C54543" s="1" t="s">
        <v>60</v>
      </c>
    </row>
    <row r="54544" spans="1:3" x14ac:dyDescent="0.2">
      <c r="A54544" s="1">
        <v>54543</v>
      </c>
      <c r="B54544" s="1" t="s">
        <v>54483</v>
      </c>
      <c r="C54544" s="1" t="s">
        <v>5</v>
      </c>
    </row>
    <row r="54545" spans="1:4" x14ac:dyDescent="0.2">
      <c r="A54545" s="1">
        <v>54544</v>
      </c>
      <c r="B54545" s="1" t="s">
        <v>54484</v>
      </c>
      <c r="C54545" s="1" t="s">
        <v>5</v>
      </c>
    </row>
    <row r="54546" spans="1:4" x14ac:dyDescent="0.2">
      <c r="A54546" s="1">
        <v>54545</v>
      </c>
      <c r="B54546" s="1" t="s">
        <v>54485</v>
      </c>
      <c r="C54546" s="1" t="s">
        <v>5</v>
      </c>
    </row>
    <row r="54547" spans="1:4" x14ac:dyDescent="0.2">
      <c r="A54547" s="1">
        <v>54546</v>
      </c>
      <c r="B54547" s="1" t="s">
        <v>54486</v>
      </c>
      <c r="C54547" s="1" t="s">
        <v>5</v>
      </c>
    </row>
    <row r="54548" spans="1:4" x14ac:dyDescent="0.2">
      <c r="A54548" s="1">
        <v>54547</v>
      </c>
      <c r="B54548" s="1" t="s">
        <v>54487</v>
      </c>
      <c r="C54548" s="1" t="s">
        <v>60</v>
      </c>
      <c r="D54548" s="1" t="s">
        <v>61</v>
      </c>
    </row>
    <row r="54549" spans="1:4" x14ac:dyDescent="0.2">
      <c r="A54549" s="1">
        <v>54548</v>
      </c>
      <c r="B54549" s="1" t="s">
        <v>54488</v>
      </c>
      <c r="C54549" s="1" t="s">
        <v>60</v>
      </c>
    </row>
    <row r="54550" spans="1:4" x14ac:dyDescent="0.2">
      <c r="A54550" s="1">
        <v>54549</v>
      </c>
      <c r="B54550" s="1" t="s">
        <v>54489</v>
      </c>
      <c r="C54550" s="1" t="s">
        <v>60</v>
      </c>
    </row>
    <row r="54551" spans="1:4" x14ac:dyDescent="0.2">
      <c r="A54551" s="1">
        <v>54550</v>
      </c>
      <c r="B54551" s="1" t="s">
        <v>54490</v>
      </c>
      <c r="C54551" s="1" t="s">
        <v>60</v>
      </c>
    </row>
    <row r="54552" spans="1:4" x14ac:dyDescent="0.2">
      <c r="A54552" s="1">
        <v>54551</v>
      </c>
      <c r="B54552" s="1" t="s">
        <v>54491</v>
      </c>
      <c r="C54552" s="1" t="s">
        <v>60</v>
      </c>
    </row>
    <row r="54553" spans="1:4" x14ac:dyDescent="0.2">
      <c r="A54553" s="1">
        <v>54552</v>
      </c>
      <c r="B54553" s="1" t="s">
        <v>54492</v>
      </c>
      <c r="C54553" s="1" t="s">
        <v>60</v>
      </c>
    </row>
    <row r="54554" spans="1:4" x14ac:dyDescent="0.2">
      <c r="A54554" s="1">
        <v>54553</v>
      </c>
      <c r="B54554" s="1" t="s">
        <v>54493</v>
      </c>
      <c r="C54554" s="1" t="s">
        <v>60</v>
      </c>
    </row>
    <row r="54555" spans="1:4" x14ac:dyDescent="0.2">
      <c r="A54555" s="1">
        <v>54554</v>
      </c>
      <c r="B54555" s="1" t="s">
        <v>54494</v>
      </c>
      <c r="C54555" s="1" t="s">
        <v>60</v>
      </c>
    </row>
    <row r="54556" spans="1:4" x14ac:dyDescent="0.2">
      <c r="A54556" s="1">
        <v>54555</v>
      </c>
      <c r="B54556" s="1" t="s">
        <v>54495</v>
      </c>
      <c r="C54556" s="1" t="s">
        <v>5</v>
      </c>
    </row>
    <row r="54557" spans="1:4" x14ac:dyDescent="0.2">
      <c r="A54557" s="1">
        <v>54556</v>
      </c>
      <c r="B54557" s="1" t="s">
        <v>54496</v>
      </c>
      <c r="C54557" s="1" t="s">
        <v>60</v>
      </c>
    </row>
    <row r="54558" spans="1:4" x14ac:dyDescent="0.2">
      <c r="A54558" s="1">
        <v>54557</v>
      </c>
      <c r="B54558" s="1" t="s">
        <v>54497</v>
      </c>
      <c r="C54558" s="1" t="s">
        <v>5</v>
      </c>
    </row>
    <row r="54559" spans="1:4" x14ac:dyDescent="0.2">
      <c r="A54559" s="1">
        <v>54558</v>
      </c>
      <c r="B54559" s="1" t="s">
        <v>54498</v>
      </c>
      <c r="C54559" s="1" t="s">
        <v>60</v>
      </c>
    </row>
    <row r="54560" spans="1:4" x14ac:dyDescent="0.2">
      <c r="A54560" s="1">
        <v>54559</v>
      </c>
      <c r="B54560" s="1" t="s">
        <v>54499</v>
      </c>
      <c r="C54560" s="1" t="s">
        <v>60</v>
      </c>
    </row>
    <row r="54561" spans="1:4" x14ac:dyDescent="0.2">
      <c r="A54561" s="1">
        <v>54560</v>
      </c>
      <c r="B54561" s="1" t="s">
        <v>54500</v>
      </c>
      <c r="C54561" s="1" t="s">
        <v>60</v>
      </c>
    </row>
    <row r="54562" spans="1:4" x14ac:dyDescent="0.2">
      <c r="A54562" s="1">
        <v>54561</v>
      </c>
      <c r="B54562" s="1" t="s">
        <v>54501</v>
      </c>
      <c r="C54562" s="1" t="s">
        <v>5</v>
      </c>
    </row>
    <row r="54563" spans="1:4" x14ac:dyDescent="0.2">
      <c r="A54563" s="1">
        <v>54562</v>
      </c>
      <c r="B54563" s="1" t="s">
        <v>54502</v>
      </c>
      <c r="C54563" s="1" t="s">
        <v>60</v>
      </c>
    </row>
    <row r="54564" spans="1:4" x14ac:dyDescent="0.2">
      <c r="A54564" s="1">
        <v>54563</v>
      </c>
      <c r="B54564" s="1" t="s">
        <v>54503</v>
      </c>
      <c r="C54564" s="1" t="s">
        <v>5</v>
      </c>
    </row>
    <row r="54565" spans="1:4" x14ac:dyDescent="0.2">
      <c r="A54565" s="1">
        <v>54564</v>
      </c>
      <c r="B54565" s="1" t="s">
        <v>54504</v>
      </c>
      <c r="C54565" s="1" t="s">
        <v>5</v>
      </c>
    </row>
    <row r="54566" spans="1:4" x14ac:dyDescent="0.2">
      <c r="A54566" s="1">
        <v>54565</v>
      </c>
      <c r="B54566" s="1" t="s">
        <v>54505</v>
      </c>
      <c r="C54566" s="1" t="s">
        <v>5</v>
      </c>
    </row>
    <row r="54567" spans="1:4" x14ac:dyDescent="0.2">
      <c r="A54567" s="1">
        <v>54566</v>
      </c>
      <c r="B54567" s="1" t="s">
        <v>54506</v>
      </c>
      <c r="C54567" s="1" t="s">
        <v>60</v>
      </c>
    </row>
    <row r="54568" spans="1:4" x14ac:dyDescent="0.2">
      <c r="A54568" s="1">
        <v>54567</v>
      </c>
      <c r="B54568" s="1" t="s">
        <v>54507</v>
      </c>
      <c r="C54568" s="1" t="s">
        <v>5</v>
      </c>
    </row>
    <row r="54569" spans="1:4" x14ac:dyDescent="0.2">
      <c r="A54569" s="1">
        <v>54568</v>
      </c>
      <c r="B54569" s="1" t="s">
        <v>54508</v>
      </c>
      <c r="C54569" s="1" t="s">
        <v>60</v>
      </c>
    </row>
    <row r="54570" spans="1:4" x14ac:dyDescent="0.2">
      <c r="A54570" s="1">
        <v>54569</v>
      </c>
      <c r="B54570" s="1" t="s">
        <v>54509</v>
      </c>
      <c r="C54570" s="1" t="s">
        <v>60</v>
      </c>
    </row>
    <row r="54571" spans="1:4" x14ac:dyDescent="0.2">
      <c r="A54571" s="1">
        <v>54570</v>
      </c>
      <c r="B54571" s="1" t="s">
        <v>54510</v>
      </c>
      <c r="C54571" s="1" t="s">
        <v>60</v>
      </c>
      <c r="D54571" s="1" t="s">
        <v>61</v>
      </c>
    </row>
    <row r="54572" spans="1:4" x14ac:dyDescent="0.2">
      <c r="A54572" s="1">
        <v>54571</v>
      </c>
      <c r="B54572" s="1" t="s">
        <v>54511</v>
      </c>
      <c r="C54572" s="1" t="s">
        <v>60</v>
      </c>
    </row>
    <row r="54573" spans="1:4" x14ac:dyDescent="0.2">
      <c r="A54573" s="1">
        <v>54572</v>
      </c>
      <c r="B54573" s="1" t="s">
        <v>54512</v>
      </c>
      <c r="C54573" s="1" t="s">
        <v>60</v>
      </c>
    </row>
    <row r="54574" spans="1:4" x14ac:dyDescent="0.2">
      <c r="A54574" s="1">
        <v>54573</v>
      </c>
      <c r="B54574" s="1" t="s">
        <v>54513</v>
      </c>
      <c r="C54574" s="1" t="s">
        <v>60</v>
      </c>
    </row>
    <row r="54575" spans="1:4" x14ac:dyDescent="0.2">
      <c r="A54575" s="1">
        <v>54574</v>
      </c>
      <c r="B54575" s="1" t="s">
        <v>54514</v>
      </c>
      <c r="C54575" s="1" t="s">
        <v>60</v>
      </c>
    </row>
    <row r="54576" spans="1:4" x14ac:dyDescent="0.2">
      <c r="A54576" s="1">
        <v>54575</v>
      </c>
      <c r="B54576" s="1" t="s">
        <v>54515</v>
      </c>
      <c r="C54576" s="1" t="s">
        <v>5</v>
      </c>
    </row>
    <row r="54577" spans="1:3" x14ac:dyDescent="0.2">
      <c r="A54577" s="1">
        <v>54576</v>
      </c>
      <c r="B54577" s="1" t="s">
        <v>54516</v>
      </c>
      <c r="C54577" s="1" t="s">
        <v>5</v>
      </c>
    </row>
    <row r="54578" spans="1:3" x14ac:dyDescent="0.2">
      <c r="A54578" s="1">
        <v>54577</v>
      </c>
      <c r="B54578" s="1" t="s">
        <v>54517</v>
      </c>
      <c r="C54578" s="1" t="s">
        <v>60</v>
      </c>
    </row>
    <row r="54579" spans="1:3" x14ac:dyDescent="0.2">
      <c r="A54579" s="1">
        <v>54578</v>
      </c>
      <c r="B54579" s="1" t="s">
        <v>54518</v>
      </c>
      <c r="C54579" s="1" t="s">
        <v>60</v>
      </c>
    </row>
    <row r="54580" spans="1:3" x14ac:dyDescent="0.2">
      <c r="A54580" s="1">
        <v>54579</v>
      </c>
      <c r="B54580" s="1" t="s">
        <v>54519</v>
      </c>
      <c r="C54580" s="1" t="s">
        <v>60</v>
      </c>
    </row>
    <row r="54581" spans="1:3" x14ac:dyDescent="0.2">
      <c r="A54581" s="1">
        <v>54580</v>
      </c>
      <c r="B54581" s="1" t="s">
        <v>54520</v>
      </c>
      <c r="C54581" s="1" t="s">
        <v>60</v>
      </c>
    </row>
    <row r="54582" spans="1:3" x14ac:dyDescent="0.2">
      <c r="A54582" s="1">
        <v>54581</v>
      </c>
      <c r="B54582" s="1" t="s">
        <v>54521</v>
      </c>
      <c r="C54582" s="1" t="s">
        <v>60</v>
      </c>
    </row>
    <row r="54583" spans="1:3" x14ac:dyDescent="0.2">
      <c r="A54583" s="1">
        <v>54582</v>
      </c>
      <c r="B54583" s="1" t="s">
        <v>54522</v>
      </c>
      <c r="C54583" s="1" t="s">
        <v>60</v>
      </c>
    </row>
    <row r="54584" spans="1:3" x14ac:dyDescent="0.2">
      <c r="A54584" s="1">
        <v>54583</v>
      </c>
      <c r="B54584" s="1" t="s">
        <v>54523</v>
      </c>
      <c r="C54584" s="1" t="s">
        <v>60</v>
      </c>
    </row>
    <row r="54585" spans="1:3" x14ac:dyDescent="0.2">
      <c r="A54585" s="1">
        <v>54584</v>
      </c>
      <c r="B54585" s="1" t="s">
        <v>54524</v>
      </c>
      <c r="C54585" s="1" t="s">
        <v>60</v>
      </c>
    </row>
    <row r="54586" spans="1:3" x14ac:dyDescent="0.2">
      <c r="A54586" s="1">
        <v>54585</v>
      </c>
      <c r="B54586" s="1" t="s">
        <v>54525</v>
      </c>
      <c r="C54586" s="1" t="s">
        <v>60</v>
      </c>
    </row>
    <row r="54587" spans="1:3" x14ac:dyDescent="0.2">
      <c r="A54587" s="1">
        <v>54586</v>
      </c>
      <c r="B54587" s="1" t="s">
        <v>54526</v>
      </c>
      <c r="C54587" s="1" t="s">
        <v>60</v>
      </c>
    </row>
    <row r="54588" spans="1:3" x14ac:dyDescent="0.2">
      <c r="A54588" s="1">
        <v>54587</v>
      </c>
      <c r="B54588" s="1" t="s">
        <v>54527</v>
      </c>
      <c r="C54588" s="1" t="s">
        <v>60</v>
      </c>
    </row>
    <row r="54589" spans="1:3" x14ac:dyDescent="0.2">
      <c r="A54589" s="1">
        <v>54588</v>
      </c>
      <c r="B54589" s="1" t="s">
        <v>54528</v>
      </c>
      <c r="C54589" s="1" t="s">
        <v>60</v>
      </c>
    </row>
    <row r="54590" spans="1:3" x14ac:dyDescent="0.2">
      <c r="A54590" s="1">
        <v>54589</v>
      </c>
      <c r="B54590" s="1" t="s">
        <v>54529</v>
      </c>
      <c r="C54590" s="1" t="s">
        <v>60</v>
      </c>
    </row>
    <row r="54591" spans="1:3" x14ac:dyDescent="0.2">
      <c r="A54591" s="1">
        <v>54590</v>
      </c>
      <c r="B54591" s="1" t="s">
        <v>54530</v>
      </c>
      <c r="C54591" s="1" t="s">
        <v>60</v>
      </c>
    </row>
    <row r="54592" spans="1:3" x14ac:dyDescent="0.2">
      <c r="A54592" s="1">
        <v>54591</v>
      </c>
      <c r="B54592" s="1" t="s">
        <v>54531</v>
      </c>
      <c r="C54592" s="1" t="s">
        <v>5</v>
      </c>
    </row>
    <row r="54593" spans="1:4" x14ac:dyDescent="0.2">
      <c r="A54593" s="1">
        <v>54592</v>
      </c>
      <c r="B54593" s="1" t="s">
        <v>54532</v>
      </c>
      <c r="C54593" s="1" t="s">
        <v>5</v>
      </c>
    </row>
    <row r="54594" spans="1:4" x14ac:dyDescent="0.2">
      <c r="A54594" s="1">
        <v>54593</v>
      </c>
      <c r="B54594" s="1" t="s">
        <v>54533</v>
      </c>
      <c r="C54594" s="1" t="s">
        <v>60</v>
      </c>
    </row>
    <row r="54595" spans="1:4" x14ac:dyDescent="0.2">
      <c r="A54595" s="1">
        <v>54594</v>
      </c>
      <c r="B54595" s="1" t="s">
        <v>54534</v>
      </c>
      <c r="C54595" s="1" t="s">
        <v>5</v>
      </c>
    </row>
    <row r="54596" spans="1:4" x14ac:dyDescent="0.2">
      <c r="A54596" s="1">
        <v>54595</v>
      </c>
      <c r="B54596" s="1" t="s">
        <v>54535</v>
      </c>
      <c r="C54596" s="1" t="s">
        <v>60</v>
      </c>
    </row>
    <row r="54597" spans="1:4" x14ac:dyDescent="0.2">
      <c r="A54597" s="1">
        <v>54596</v>
      </c>
      <c r="B54597" s="1" t="s">
        <v>54536</v>
      </c>
      <c r="C54597" s="1" t="s">
        <v>60</v>
      </c>
      <c r="D54597" s="1" t="s">
        <v>61</v>
      </c>
    </row>
    <row r="54598" spans="1:4" x14ac:dyDescent="0.2">
      <c r="A54598" s="1">
        <v>54597</v>
      </c>
      <c r="B54598" s="1" t="s">
        <v>54537</v>
      </c>
      <c r="C54598" s="1" t="s">
        <v>60</v>
      </c>
      <c r="D54598" s="1" t="s">
        <v>61</v>
      </c>
    </row>
    <row r="54599" spans="1:4" x14ac:dyDescent="0.2">
      <c r="A54599" s="1">
        <v>54598</v>
      </c>
      <c r="B54599" s="1" t="s">
        <v>54538</v>
      </c>
      <c r="C54599" s="1" t="s">
        <v>5</v>
      </c>
    </row>
    <row r="54600" spans="1:4" x14ac:dyDescent="0.2">
      <c r="A54600" s="1">
        <v>54599</v>
      </c>
      <c r="B54600" s="1" t="s">
        <v>54539</v>
      </c>
      <c r="C54600" s="1" t="s">
        <v>5</v>
      </c>
    </row>
    <row r="54601" spans="1:4" x14ac:dyDescent="0.2">
      <c r="A54601" s="1">
        <v>54600</v>
      </c>
      <c r="B54601" s="1" t="s">
        <v>54540</v>
      </c>
      <c r="C54601" s="1" t="s">
        <v>60</v>
      </c>
    </row>
    <row r="54602" spans="1:4" x14ac:dyDescent="0.2">
      <c r="A54602" s="1">
        <v>54601</v>
      </c>
      <c r="B54602" s="1" t="s">
        <v>54541</v>
      </c>
      <c r="C54602" s="1" t="s">
        <v>60</v>
      </c>
    </row>
    <row r="54603" spans="1:4" x14ac:dyDescent="0.2">
      <c r="A54603" s="1">
        <v>54602</v>
      </c>
      <c r="B54603" s="1" t="s">
        <v>54542</v>
      </c>
      <c r="C54603" s="1" t="s">
        <v>60</v>
      </c>
    </row>
    <row r="54604" spans="1:4" x14ac:dyDescent="0.2">
      <c r="A54604" s="1">
        <v>54603</v>
      </c>
      <c r="B54604" s="1" t="s">
        <v>54543</v>
      </c>
      <c r="C54604" s="1" t="s">
        <v>60</v>
      </c>
    </row>
    <row r="54605" spans="1:4" x14ac:dyDescent="0.2">
      <c r="A54605" s="1">
        <v>54604</v>
      </c>
      <c r="B54605" s="1" t="s">
        <v>54544</v>
      </c>
      <c r="C54605" s="1" t="s">
        <v>60</v>
      </c>
    </row>
    <row r="54606" spans="1:4" x14ac:dyDescent="0.2">
      <c r="A54606" s="1">
        <v>54605</v>
      </c>
      <c r="B54606" s="1" t="s">
        <v>54545</v>
      </c>
      <c r="C54606" s="1" t="s">
        <v>60</v>
      </c>
    </row>
    <row r="54607" spans="1:4" x14ac:dyDescent="0.2">
      <c r="A54607" s="1">
        <v>54606</v>
      </c>
      <c r="B54607" s="1" t="s">
        <v>54546</v>
      </c>
      <c r="C54607" s="1" t="s">
        <v>60</v>
      </c>
    </row>
    <row r="54608" spans="1:4" x14ac:dyDescent="0.2">
      <c r="A54608" s="1">
        <v>54607</v>
      </c>
      <c r="B54608" s="1" t="s">
        <v>54547</v>
      </c>
      <c r="C54608" s="1" t="s">
        <v>60</v>
      </c>
    </row>
    <row r="54609" spans="1:3" x14ac:dyDescent="0.2">
      <c r="A54609" s="1">
        <v>54608</v>
      </c>
      <c r="B54609" s="1" t="s">
        <v>54548</v>
      </c>
      <c r="C54609" s="1" t="s">
        <v>60</v>
      </c>
    </row>
    <row r="54610" spans="1:3" x14ac:dyDescent="0.2">
      <c r="A54610" s="1">
        <v>54609</v>
      </c>
      <c r="B54610" s="1" t="s">
        <v>54549</v>
      </c>
      <c r="C54610" s="1" t="s">
        <v>60</v>
      </c>
    </row>
    <row r="54611" spans="1:3" x14ac:dyDescent="0.2">
      <c r="A54611" s="1">
        <v>54610</v>
      </c>
      <c r="B54611" s="1" t="s">
        <v>54550</v>
      </c>
      <c r="C54611" s="1" t="s">
        <v>60</v>
      </c>
    </row>
    <row r="54612" spans="1:3" x14ac:dyDescent="0.2">
      <c r="A54612" s="1">
        <v>54611</v>
      </c>
      <c r="B54612" s="1" t="s">
        <v>54551</v>
      </c>
      <c r="C54612" s="1" t="s">
        <v>60</v>
      </c>
    </row>
    <row r="54613" spans="1:3" x14ac:dyDescent="0.2">
      <c r="A54613" s="1">
        <v>54612</v>
      </c>
      <c r="B54613" s="1" t="s">
        <v>54552</v>
      </c>
      <c r="C54613" s="1" t="s">
        <v>60</v>
      </c>
    </row>
    <row r="54614" spans="1:3" x14ac:dyDescent="0.2">
      <c r="A54614" s="1">
        <v>54613</v>
      </c>
      <c r="B54614" s="1" t="s">
        <v>54553</v>
      </c>
      <c r="C54614" s="1" t="s">
        <v>5</v>
      </c>
    </row>
    <row r="54615" spans="1:3" x14ac:dyDescent="0.2">
      <c r="A54615" s="1">
        <v>54614</v>
      </c>
      <c r="B54615" s="1" t="s">
        <v>54554</v>
      </c>
      <c r="C54615" s="1" t="s">
        <v>60</v>
      </c>
    </row>
    <row r="54616" spans="1:3" x14ac:dyDescent="0.2">
      <c r="A54616" s="1">
        <v>54615</v>
      </c>
      <c r="B54616" s="1" t="s">
        <v>54555</v>
      </c>
      <c r="C54616" s="1" t="s">
        <v>5</v>
      </c>
    </row>
    <row r="54617" spans="1:3" x14ac:dyDescent="0.2">
      <c r="A54617" s="1">
        <v>54616</v>
      </c>
      <c r="B54617" s="1" t="s">
        <v>54556</v>
      </c>
      <c r="C54617" s="1" t="s">
        <v>60</v>
      </c>
    </row>
    <row r="54618" spans="1:3" x14ac:dyDescent="0.2">
      <c r="A54618" s="1">
        <v>54617</v>
      </c>
      <c r="B54618" s="1" t="s">
        <v>54557</v>
      </c>
      <c r="C54618" s="1" t="s">
        <v>60</v>
      </c>
    </row>
    <row r="54619" spans="1:3" x14ac:dyDescent="0.2">
      <c r="A54619" s="1">
        <v>54618</v>
      </c>
      <c r="B54619" s="1" t="s">
        <v>54558</v>
      </c>
      <c r="C54619" s="1" t="s">
        <v>60</v>
      </c>
    </row>
    <row r="54620" spans="1:3" x14ac:dyDescent="0.2">
      <c r="A54620" s="1">
        <v>54619</v>
      </c>
      <c r="B54620" s="1" t="s">
        <v>54559</v>
      </c>
      <c r="C54620" s="1" t="s">
        <v>5</v>
      </c>
    </row>
    <row r="54621" spans="1:3" x14ac:dyDescent="0.2">
      <c r="A54621" s="1">
        <v>54620</v>
      </c>
      <c r="B54621" s="1" t="s">
        <v>54560</v>
      </c>
      <c r="C54621" s="1" t="s">
        <v>5</v>
      </c>
    </row>
    <row r="54622" spans="1:3" x14ac:dyDescent="0.2">
      <c r="A54622" s="1">
        <v>54621</v>
      </c>
      <c r="B54622" s="1" t="s">
        <v>54561</v>
      </c>
      <c r="C54622" s="1" t="s">
        <v>5</v>
      </c>
    </row>
    <row r="54623" spans="1:3" x14ac:dyDescent="0.2">
      <c r="A54623" s="1">
        <v>54622</v>
      </c>
      <c r="B54623" s="1" t="s">
        <v>54562</v>
      </c>
      <c r="C54623" s="1" t="s">
        <v>5</v>
      </c>
    </row>
    <row r="54624" spans="1:3" x14ac:dyDescent="0.2">
      <c r="A54624" s="1">
        <v>54623</v>
      </c>
      <c r="B54624" s="1" t="s">
        <v>54563</v>
      </c>
      <c r="C54624" s="1" t="s">
        <v>60</v>
      </c>
    </row>
    <row r="54625" spans="1:4" x14ac:dyDescent="0.2">
      <c r="A54625" s="1">
        <v>54624</v>
      </c>
      <c r="B54625" s="1" t="s">
        <v>54564</v>
      </c>
      <c r="C54625" s="1" t="s">
        <v>60</v>
      </c>
    </row>
    <row r="54626" spans="1:4" x14ac:dyDescent="0.2">
      <c r="A54626" s="1">
        <v>54625</v>
      </c>
      <c r="B54626" s="1" t="s">
        <v>54565</v>
      </c>
      <c r="C54626" s="1" t="s">
        <v>5</v>
      </c>
    </row>
    <row r="54627" spans="1:4" x14ac:dyDescent="0.2">
      <c r="A54627" s="1">
        <v>54626</v>
      </c>
      <c r="B54627" s="1" t="s">
        <v>54566</v>
      </c>
      <c r="C54627" s="1" t="s">
        <v>5</v>
      </c>
    </row>
    <row r="54628" spans="1:4" x14ac:dyDescent="0.2">
      <c r="A54628" s="1">
        <v>54627</v>
      </c>
      <c r="B54628" s="1" t="s">
        <v>54567</v>
      </c>
      <c r="C54628" s="1" t="s">
        <v>5</v>
      </c>
    </row>
    <row r="54629" spans="1:4" x14ac:dyDescent="0.2">
      <c r="A54629" s="1">
        <v>54628</v>
      </c>
      <c r="B54629" s="1" t="s">
        <v>54568</v>
      </c>
      <c r="C54629" s="1" t="s">
        <v>60</v>
      </c>
    </row>
    <row r="54630" spans="1:4" x14ac:dyDescent="0.2">
      <c r="A54630" s="1">
        <v>54629</v>
      </c>
      <c r="B54630" s="1" t="s">
        <v>54569</v>
      </c>
      <c r="C54630" s="1" t="s">
        <v>60</v>
      </c>
      <c r="D54630" s="1" t="s">
        <v>61</v>
      </c>
    </row>
    <row r="54631" spans="1:4" x14ac:dyDescent="0.2">
      <c r="A54631" s="1">
        <v>54630</v>
      </c>
      <c r="B54631" s="1" t="s">
        <v>54570</v>
      </c>
      <c r="C54631" s="1" t="s">
        <v>60</v>
      </c>
    </row>
    <row r="54632" spans="1:4" x14ac:dyDescent="0.2">
      <c r="A54632" s="1">
        <v>54631</v>
      </c>
      <c r="B54632" s="1" t="s">
        <v>54571</v>
      </c>
      <c r="C54632" s="1" t="s">
        <v>5</v>
      </c>
    </row>
    <row r="54633" spans="1:4" x14ac:dyDescent="0.2">
      <c r="A54633" s="1">
        <v>54632</v>
      </c>
      <c r="B54633" s="1" t="s">
        <v>54572</v>
      </c>
      <c r="C54633" s="1" t="s">
        <v>5</v>
      </c>
    </row>
    <row r="54634" spans="1:4" x14ac:dyDescent="0.2">
      <c r="A54634" s="1">
        <v>54633</v>
      </c>
      <c r="B54634" s="1" t="s">
        <v>54573</v>
      </c>
      <c r="C54634" s="1" t="s">
        <v>5</v>
      </c>
    </row>
    <row r="54635" spans="1:4" x14ac:dyDescent="0.2">
      <c r="A54635" s="1">
        <v>54634</v>
      </c>
      <c r="B54635" s="1" t="s">
        <v>54574</v>
      </c>
      <c r="C54635" s="1" t="s">
        <v>60</v>
      </c>
    </row>
    <row r="54636" spans="1:4" x14ac:dyDescent="0.2">
      <c r="A54636" s="1">
        <v>54635</v>
      </c>
      <c r="B54636" s="1" t="s">
        <v>54575</v>
      </c>
      <c r="C54636" s="1" t="s">
        <v>5</v>
      </c>
    </row>
    <row r="54637" spans="1:4" x14ac:dyDescent="0.2">
      <c r="A54637" s="1">
        <v>54636</v>
      </c>
      <c r="B54637" s="1" t="s">
        <v>54576</v>
      </c>
      <c r="C54637" s="1" t="s">
        <v>5</v>
      </c>
    </row>
    <row r="54638" spans="1:4" x14ac:dyDescent="0.2">
      <c r="A54638" s="1">
        <v>54637</v>
      </c>
      <c r="B54638" s="1" t="s">
        <v>54577</v>
      </c>
      <c r="C54638" s="1" t="s">
        <v>5</v>
      </c>
    </row>
    <row r="54639" spans="1:4" x14ac:dyDescent="0.2">
      <c r="A54639" s="1">
        <v>54638</v>
      </c>
      <c r="B54639" s="1" t="s">
        <v>54578</v>
      </c>
      <c r="C54639" s="1" t="s">
        <v>60</v>
      </c>
    </row>
    <row r="54640" spans="1:4" x14ac:dyDescent="0.2">
      <c r="A54640" s="1">
        <v>54639</v>
      </c>
      <c r="B54640" s="1" t="s">
        <v>54579</v>
      </c>
      <c r="C54640" s="1" t="s">
        <v>60</v>
      </c>
    </row>
    <row r="54641" spans="1:4" x14ac:dyDescent="0.2">
      <c r="A54641" s="1">
        <v>54640</v>
      </c>
      <c r="B54641" s="1" t="s">
        <v>54580</v>
      </c>
      <c r="C54641" s="1" t="s">
        <v>5</v>
      </c>
    </row>
    <row r="54642" spans="1:4" x14ac:dyDescent="0.2">
      <c r="A54642" s="1">
        <v>54641</v>
      </c>
      <c r="B54642" s="1" t="s">
        <v>54581</v>
      </c>
      <c r="C54642" s="1" t="s">
        <v>60</v>
      </c>
    </row>
    <row r="54643" spans="1:4" x14ac:dyDescent="0.2">
      <c r="A54643" s="1">
        <v>54642</v>
      </c>
      <c r="B54643" s="1" t="s">
        <v>54582</v>
      </c>
      <c r="C54643" s="1" t="s">
        <v>60</v>
      </c>
    </row>
    <row r="54644" spans="1:4" x14ac:dyDescent="0.2">
      <c r="A54644" s="1">
        <v>54643</v>
      </c>
      <c r="B54644" s="1" t="s">
        <v>54583</v>
      </c>
      <c r="C54644" s="1" t="s">
        <v>60</v>
      </c>
    </row>
    <row r="54645" spans="1:4" x14ac:dyDescent="0.2">
      <c r="A54645" s="1">
        <v>54644</v>
      </c>
      <c r="B54645" s="1" t="s">
        <v>54584</v>
      </c>
      <c r="C54645" s="1" t="s">
        <v>5</v>
      </c>
    </row>
    <row r="54646" spans="1:4" x14ac:dyDescent="0.2">
      <c r="A54646" s="1">
        <v>54645</v>
      </c>
      <c r="B54646" s="1" t="s">
        <v>54585</v>
      </c>
      <c r="C54646" s="1" t="s">
        <v>60</v>
      </c>
    </row>
    <row r="54647" spans="1:4" x14ac:dyDescent="0.2">
      <c r="A54647" s="1">
        <v>54646</v>
      </c>
      <c r="B54647" s="1" t="s">
        <v>54586</v>
      </c>
      <c r="C54647" s="1" t="s">
        <v>60</v>
      </c>
    </row>
    <row r="54648" spans="1:4" x14ac:dyDescent="0.2">
      <c r="A54648" s="1">
        <v>54647</v>
      </c>
      <c r="B54648" s="1" t="s">
        <v>54587</v>
      </c>
      <c r="C54648" s="1" t="s">
        <v>5</v>
      </c>
    </row>
    <row r="54649" spans="1:4" x14ac:dyDescent="0.2">
      <c r="A54649" s="1">
        <v>54648</v>
      </c>
      <c r="B54649" s="1" t="s">
        <v>54588</v>
      </c>
      <c r="C54649" s="1" t="s">
        <v>60</v>
      </c>
    </row>
    <row r="54650" spans="1:4" x14ac:dyDescent="0.2">
      <c r="A54650" s="1">
        <v>54649</v>
      </c>
      <c r="B54650" s="1" t="s">
        <v>54589</v>
      </c>
      <c r="C54650" s="1" t="s">
        <v>60</v>
      </c>
    </row>
    <row r="54651" spans="1:4" x14ac:dyDescent="0.2">
      <c r="A54651" s="1">
        <v>54650</v>
      </c>
      <c r="B54651" s="1" t="s">
        <v>54590</v>
      </c>
      <c r="C54651" s="1" t="s">
        <v>60</v>
      </c>
    </row>
    <row r="54652" spans="1:4" x14ac:dyDescent="0.2">
      <c r="A54652" s="1">
        <v>54651</v>
      </c>
      <c r="B54652" s="1" t="s">
        <v>54591</v>
      </c>
      <c r="C54652" s="1" t="s">
        <v>60</v>
      </c>
      <c r="D54652" s="1" t="s">
        <v>61</v>
      </c>
    </row>
    <row r="54653" spans="1:4" x14ac:dyDescent="0.2">
      <c r="A54653" s="1">
        <v>54652</v>
      </c>
      <c r="B54653" s="1" t="s">
        <v>54592</v>
      </c>
      <c r="C54653" s="1" t="s">
        <v>60</v>
      </c>
    </row>
    <row r="54654" spans="1:4" x14ac:dyDescent="0.2">
      <c r="A54654" s="1">
        <v>54653</v>
      </c>
      <c r="B54654" s="1" t="s">
        <v>54593</v>
      </c>
      <c r="C54654" s="1" t="s">
        <v>60</v>
      </c>
    </row>
    <row r="54655" spans="1:4" x14ac:dyDescent="0.2">
      <c r="A54655" s="1">
        <v>54654</v>
      </c>
      <c r="B54655" s="1" t="s">
        <v>54594</v>
      </c>
      <c r="C54655" s="1" t="s">
        <v>60</v>
      </c>
    </row>
    <row r="54656" spans="1:4" x14ac:dyDescent="0.2">
      <c r="A54656" s="1">
        <v>54655</v>
      </c>
      <c r="B54656" s="1" t="s">
        <v>54595</v>
      </c>
      <c r="C54656" s="1" t="s">
        <v>60</v>
      </c>
    </row>
    <row r="54657" spans="1:4" x14ac:dyDescent="0.2">
      <c r="A54657" s="1">
        <v>54656</v>
      </c>
      <c r="B54657" s="1" t="s">
        <v>54596</v>
      </c>
      <c r="C54657" s="1" t="s">
        <v>60</v>
      </c>
      <c r="D54657" s="1" t="s">
        <v>61</v>
      </c>
    </row>
    <row r="54658" spans="1:4" x14ac:dyDescent="0.2">
      <c r="A54658" s="1">
        <v>54657</v>
      </c>
      <c r="B54658" s="1" t="s">
        <v>54597</v>
      </c>
      <c r="C54658" s="1" t="s">
        <v>60</v>
      </c>
    </row>
    <row r="54659" spans="1:4" x14ac:dyDescent="0.2">
      <c r="A54659" s="1">
        <v>54658</v>
      </c>
      <c r="B54659" s="1" t="s">
        <v>54598</v>
      </c>
      <c r="C54659" s="1" t="s">
        <v>60</v>
      </c>
    </row>
    <row r="54660" spans="1:4" x14ac:dyDescent="0.2">
      <c r="A54660" s="1">
        <v>54659</v>
      </c>
      <c r="B54660" s="1" t="s">
        <v>54599</v>
      </c>
      <c r="C54660" s="1" t="s">
        <v>60</v>
      </c>
    </row>
    <row r="54661" spans="1:4" x14ac:dyDescent="0.2">
      <c r="A54661" s="1">
        <v>54660</v>
      </c>
      <c r="B54661" s="1" t="s">
        <v>54600</v>
      </c>
      <c r="C54661" s="1" t="s">
        <v>60</v>
      </c>
    </row>
    <row r="54662" spans="1:4" x14ac:dyDescent="0.2">
      <c r="A54662" s="1">
        <v>54661</v>
      </c>
      <c r="B54662" s="1" t="s">
        <v>54601</v>
      </c>
      <c r="C54662" s="1" t="s">
        <v>60</v>
      </c>
    </row>
    <row r="54663" spans="1:4" x14ac:dyDescent="0.2">
      <c r="A54663" s="1">
        <v>54662</v>
      </c>
      <c r="B54663" s="1" t="s">
        <v>54602</v>
      </c>
      <c r="C54663" s="1" t="s">
        <v>5</v>
      </c>
    </row>
    <row r="54664" spans="1:4" x14ac:dyDescent="0.2">
      <c r="A54664" s="1">
        <v>54663</v>
      </c>
      <c r="B54664" s="1" t="s">
        <v>54603</v>
      </c>
      <c r="C54664" s="1" t="s">
        <v>60</v>
      </c>
    </row>
    <row r="54665" spans="1:4" x14ac:dyDescent="0.2">
      <c r="A54665" s="1">
        <v>54664</v>
      </c>
      <c r="B54665" s="1" t="s">
        <v>54604</v>
      </c>
      <c r="C54665" s="1" t="s">
        <v>60</v>
      </c>
    </row>
    <row r="54666" spans="1:4" x14ac:dyDescent="0.2">
      <c r="A54666" s="1">
        <v>54665</v>
      </c>
      <c r="B54666" s="1" t="s">
        <v>54605</v>
      </c>
      <c r="C54666" s="1" t="s">
        <v>60</v>
      </c>
    </row>
    <row r="54667" spans="1:4" x14ac:dyDescent="0.2">
      <c r="A54667" s="1">
        <v>54666</v>
      </c>
      <c r="B54667" s="1" t="s">
        <v>54606</v>
      </c>
      <c r="C54667" s="1" t="s">
        <v>5</v>
      </c>
    </row>
    <row r="54668" spans="1:4" x14ac:dyDescent="0.2">
      <c r="A54668" s="1">
        <v>54667</v>
      </c>
      <c r="B54668" s="1" t="s">
        <v>54607</v>
      </c>
      <c r="C54668" s="1" t="s">
        <v>60</v>
      </c>
    </row>
    <row r="54669" spans="1:4" x14ac:dyDescent="0.2">
      <c r="A54669" s="1">
        <v>54668</v>
      </c>
      <c r="B54669" s="1" t="s">
        <v>54608</v>
      </c>
      <c r="C54669" s="1" t="s">
        <v>60</v>
      </c>
    </row>
    <row r="54670" spans="1:4" x14ac:dyDescent="0.2">
      <c r="A54670" s="1">
        <v>54669</v>
      </c>
      <c r="B54670" s="1" t="s">
        <v>54609</v>
      </c>
      <c r="C54670" s="1" t="s">
        <v>60</v>
      </c>
    </row>
    <row r="54671" spans="1:4" x14ac:dyDescent="0.2">
      <c r="A54671" s="1">
        <v>54670</v>
      </c>
      <c r="B54671" s="1" t="s">
        <v>54610</v>
      </c>
      <c r="C54671" s="1" t="s">
        <v>60</v>
      </c>
    </row>
    <row r="54672" spans="1:4" x14ac:dyDescent="0.2">
      <c r="A54672" s="1">
        <v>54671</v>
      </c>
      <c r="B54672" s="1" t="s">
        <v>54611</v>
      </c>
      <c r="C54672" s="1" t="s">
        <v>5</v>
      </c>
    </row>
    <row r="54673" spans="1:3" x14ac:dyDescent="0.2">
      <c r="A54673" s="1">
        <v>54672</v>
      </c>
      <c r="B54673" s="1" t="s">
        <v>54612</v>
      </c>
      <c r="C54673" s="1" t="s">
        <v>5</v>
      </c>
    </row>
    <row r="54674" spans="1:3" x14ac:dyDescent="0.2">
      <c r="A54674" s="1">
        <v>54673</v>
      </c>
      <c r="B54674" s="1" t="s">
        <v>54613</v>
      </c>
      <c r="C54674" s="1" t="s">
        <v>60</v>
      </c>
    </row>
    <row r="54675" spans="1:3" x14ac:dyDescent="0.2">
      <c r="A54675" s="1">
        <v>54674</v>
      </c>
      <c r="B54675" s="1" t="s">
        <v>54614</v>
      </c>
      <c r="C54675" s="1" t="s">
        <v>5</v>
      </c>
    </row>
    <row r="54676" spans="1:3" x14ac:dyDescent="0.2">
      <c r="A54676" s="1">
        <v>54675</v>
      </c>
      <c r="B54676" s="1" t="s">
        <v>54615</v>
      </c>
      <c r="C54676" s="1" t="s">
        <v>60</v>
      </c>
    </row>
    <row r="54677" spans="1:3" x14ac:dyDescent="0.2">
      <c r="A54677" s="1">
        <v>54676</v>
      </c>
      <c r="B54677" s="1" t="s">
        <v>54616</v>
      </c>
      <c r="C54677" s="1" t="s">
        <v>5</v>
      </c>
    </row>
    <row r="54678" spans="1:3" x14ac:dyDescent="0.2">
      <c r="A54678" s="1">
        <v>54677</v>
      </c>
      <c r="B54678" s="1" t="s">
        <v>54617</v>
      </c>
      <c r="C54678" s="1" t="s">
        <v>5</v>
      </c>
    </row>
    <row r="54679" spans="1:3" x14ac:dyDescent="0.2">
      <c r="A54679" s="1">
        <v>54678</v>
      </c>
      <c r="B54679" s="1" t="s">
        <v>54618</v>
      </c>
      <c r="C54679" s="1" t="s">
        <v>60</v>
      </c>
    </row>
    <row r="54680" spans="1:3" x14ac:dyDescent="0.2">
      <c r="A54680" s="1">
        <v>54679</v>
      </c>
      <c r="B54680" s="1" t="s">
        <v>54619</v>
      </c>
      <c r="C54680" s="1" t="s">
        <v>5</v>
      </c>
    </row>
    <row r="54681" spans="1:3" x14ac:dyDescent="0.2">
      <c r="A54681" s="1">
        <v>54680</v>
      </c>
      <c r="B54681" s="1" t="s">
        <v>54620</v>
      </c>
      <c r="C54681" s="1" t="s">
        <v>5</v>
      </c>
    </row>
    <row r="54682" spans="1:3" x14ac:dyDescent="0.2">
      <c r="A54682" s="1">
        <v>54681</v>
      </c>
      <c r="B54682" s="1" t="s">
        <v>54621</v>
      </c>
      <c r="C54682" s="1" t="s">
        <v>5</v>
      </c>
    </row>
    <row r="54683" spans="1:3" x14ac:dyDescent="0.2">
      <c r="A54683" s="1">
        <v>54682</v>
      </c>
      <c r="B54683" s="1" t="s">
        <v>54622</v>
      </c>
      <c r="C54683" s="1" t="s">
        <v>5</v>
      </c>
    </row>
    <row r="54684" spans="1:3" x14ac:dyDescent="0.2">
      <c r="A54684" s="1">
        <v>54683</v>
      </c>
      <c r="B54684" s="1" t="s">
        <v>54623</v>
      </c>
      <c r="C54684" s="1" t="s">
        <v>5</v>
      </c>
    </row>
    <row r="54685" spans="1:3" x14ac:dyDescent="0.2">
      <c r="A54685" s="1">
        <v>54684</v>
      </c>
      <c r="B54685" s="1" t="s">
        <v>54624</v>
      </c>
      <c r="C54685" s="1" t="s">
        <v>60</v>
      </c>
    </row>
    <row r="54686" spans="1:3" x14ac:dyDescent="0.2">
      <c r="A54686" s="1">
        <v>54685</v>
      </c>
      <c r="B54686" s="1" t="s">
        <v>54625</v>
      </c>
      <c r="C54686" s="1" t="s">
        <v>5</v>
      </c>
    </row>
    <row r="54687" spans="1:3" x14ac:dyDescent="0.2">
      <c r="A54687" s="1">
        <v>54686</v>
      </c>
      <c r="B54687" s="1" t="s">
        <v>54626</v>
      </c>
      <c r="C54687" s="1" t="s">
        <v>60</v>
      </c>
    </row>
    <row r="54688" spans="1:3" x14ac:dyDescent="0.2">
      <c r="A54688" s="1">
        <v>54687</v>
      </c>
      <c r="B54688" s="1" t="s">
        <v>54627</v>
      </c>
      <c r="C54688" s="1" t="s">
        <v>60</v>
      </c>
    </row>
    <row r="54689" spans="1:3" x14ac:dyDescent="0.2">
      <c r="A54689" s="1">
        <v>54688</v>
      </c>
      <c r="B54689" s="1" t="s">
        <v>54628</v>
      </c>
      <c r="C54689" s="1" t="s">
        <v>60</v>
      </c>
    </row>
    <row r="54690" spans="1:3" x14ac:dyDescent="0.2">
      <c r="A54690" s="1">
        <v>54689</v>
      </c>
      <c r="B54690" s="1" t="s">
        <v>54629</v>
      </c>
      <c r="C54690" s="1" t="s">
        <v>5</v>
      </c>
    </row>
    <row r="54691" spans="1:3" x14ac:dyDescent="0.2">
      <c r="A54691" s="1">
        <v>54690</v>
      </c>
      <c r="B54691" s="1" t="s">
        <v>54630</v>
      </c>
      <c r="C54691" s="1" t="s">
        <v>60</v>
      </c>
    </row>
    <row r="54692" spans="1:3" x14ac:dyDescent="0.2">
      <c r="A54692" s="1">
        <v>54691</v>
      </c>
      <c r="B54692" s="1" t="s">
        <v>54631</v>
      </c>
      <c r="C54692" s="1" t="s">
        <v>60</v>
      </c>
    </row>
    <row r="54693" spans="1:3" x14ac:dyDescent="0.2">
      <c r="A54693" s="1">
        <v>54692</v>
      </c>
      <c r="B54693" s="1" t="s">
        <v>54632</v>
      </c>
      <c r="C54693" s="1" t="s">
        <v>60</v>
      </c>
    </row>
    <row r="54694" spans="1:3" x14ac:dyDescent="0.2">
      <c r="A54694" s="1">
        <v>54693</v>
      </c>
      <c r="B54694" s="1" t="s">
        <v>54633</v>
      </c>
      <c r="C54694" s="1" t="s">
        <v>5</v>
      </c>
    </row>
    <row r="54695" spans="1:3" x14ac:dyDescent="0.2">
      <c r="A54695" s="1">
        <v>54694</v>
      </c>
      <c r="B54695" s="1" t="s">
        <v>54634</v>
      </c>
      <c r="C54695" s="1" t="s">
        <v>60</v>
      </c>
    </row>
    <row r="54696" spans="1:3" x14ac:dyDescent="0.2">
      <c r="A54696" s="1">
        <v>54695</v>
      </c>
      <c r="B54696" s="1" t="s">
        <v>54635</v>
      </c>
      <c r="C54696" s="1" t="s">
        <v>60</v>
      </c>
    </row>
    <row r="54697" spans="1:3" x14ac:dyDescent="0.2">
      <c r="A54697" s="1">
        <v>54696</v>
      </c>
      <c r="B54697" s="1" t="s">
        <v>54636</v>
      </c>
      <c r="C54697" s="1" t="s">
        <v>60</v>
      </c>
    </row>
    <row r="54698" spans="1:3" x14ac:dyDescent="0.2">
      <c r="A54698" s="1">
        <v>54697</v>
      </c>
      <c r="B54698" s="1" t="s">
        <v>54637</v>
      </c>
      <c r="C54698" s="1" t="s">
        <v>60</v>
      </c>
    </row>
    <row r="54699" spans="1:3" x14ac:dyDescent="0.2">
      <c r="A54699" s="1">
        <v>54698</v>
      </c>
      <c r="B54699" s="1" t="s">
        <v>54638</v>
      </c>
      <c r="C54699" s="1" t="s">
        <v>5</v>
      </c>
    </row>
    <row r="54700" spans="1:3" x14ac:dyDescent="0.2">
      <c r="A54700" s="1">
        <v>54699</v>
      </c>
      <c r="B54700" s="1" t="s">
        <v>54639</v>
      </c>
      <c r="C54700" s="1" t="s">
        <v>60</v>
      </c>
    </row>
    <row r="54701" spans="1:3" x14ac:dyDescent="0.2">
      <c r="A54701" s="1">
        <v>54700</v>
      </c>
      <c r="B54701" s="1" t="s">
        <v>54640</v>
      </c>
      <c r="C54701" s="1" t="s">
        <v>60</v>
      </c>
    </row>
    <row r="54702" spans="1:3" x14ac:dyDescent="0.2">
      <c r="A54702" s="1">
        <v>54701</v>
      </c>
      <c r="B54702" s="1" t="s">
        <v>54641</v>
      </c>
      <c r="C54702" s="1" t="s">
        <v>5</v>
      </c>
    </row>
    <row r="54703" spans="1:3" x14ac:dyDescent="0.2">
      <c r="A54703" s="1">
        <v>54702</v>
      </c>
      <c r="B54703" s="1" t="s">
        <v>54642</v>
      </c>
      <c r="C54703" s="1" t="s">
        <v>60</v>
      </c>
    </row>
    <row r="54704" spans="1:3" x14ac:dyDescent="0.2">
      <c r="A54704" s="1">
        <v>54703</v>
      </c>
      <c r="B54704" s="1" t="s">
        <v>54643</v>
      </c>
      <c r="C54704" s="1" t="s">
        <v>60</v>
      </c>
    </row>
    <row r="54705" spans="1:3" x14ac:dyDescent="0.2">
      <c r="A54705" s="1">
        <v>54704</v>
      </c>
      <c r="B54705" s="1" t="s">
        <v>54644</v>
      </c>
      <c r="C54705" s="1" t="s">
        <v>60</v>
      </c>
    </row>
    <row r="54706" spans="1:3" x14ac:dyDescent="0.2">
      <c r="A54706" s="1">
        <v>54705</v>
      </c>
      <c r="B54706" s="1" t="s">
        <v>54645</v>
      </c>
      <c r="C54706" s="1" t="s">
        <v>60</v>
      </c>
    </row>
    <row r="54707" spans="1:3" x14ac:dyDescent="0.2">
      <c r="A54707" s="1">
        <v>54706</v>
      </c>
      <c r="B54707" s="1" t="s">
        <v>54646</v>
      </c>
      <c r="C54707" s="1" t="s">
        <v>5</v>
      </c>
    </row>
    <row r="54708" spans="1:3" x14ac:dyDescent="0.2">
      <c r="A54708" s="1">
        <v>54707</v>
      </c>
      <c r="B54708" s="1" t="s">
        <v>54647</v>
      </c>
      <c r="C54708" s="1" t="s">
        <v>60</v>
      </c>
    </row>
    <row r="54709" spans="1:3" x14ac:dyDescent="0.2">
      <c r="A54709" s="1">
        <v>54708</v>
      </c>
      <c r="B54709" s="1" t="s">
        <v>54648</v>
      </c>
      <c r="C54709" s="1" t="s">
        <v>60</v>
      </c>
    </row>
    <row r="54710" spans="1:3" x14ac:dyDescent="0.2">
      <c r="A54710" s="1">
        <v>54709</v>
      </c>
      <c r="B54710" s="1" t="s">
        <v>54649</v>
      </c>
      <c r="C54710" s="1" t="s">
        <v>60</v>
      </c>
    </row>
    <row r="54711" spans="1:3" x14ac:dyDescent="0.2">
      <c r="A54711" s="1">
        <v>54710</v>
      </c>
      <c r="B54711" s="1" t="s">
        <v>54650</v>
      </c>
      <c r="C54711" s="1" t="s">
        <v>60</v>
      </c>
    </row>
    <row r="54712" spans="1:3" x14ac:dyDescent="0.2">
      <c r="A54712" s="1">
        <v>54711</v>
      </c>
      <c r="B54712" s="1" t="s">
        <v>54651</v>
      </c>
      <c r="C54712" s="1" t="s">
        <v>5</v>
      </c>
    </row>
    <row r="54713" spans="1:3" x14ac:dyDescent="0.2">
      <c r="A54713" s="1">
        <v>54712</v>
      </c>
      <c r="B54713" s="1" t="s">
        <v>54652</v>
      </c>
      <c r="C54713" s="1" t="s">
        <v>60</v>
      </c>
    </row>
    <row r="54714" spans="1:3" x14ac:dyDescent="0.2">
      <c r="A54714" s="1">
        <v>54713</v>
      </c>
      <c r="B54714" s="1" t="s">
        <v>54653</v>
      </c>
      <c r="C54714" s="1" t="s">
        <v>60</v>
      </c>
    </row>
    <row r="54715" spans="1:3" x14ac:dyDescent="0.2">
      <c r="A54715" s="1">
        <v>54714</v>
      </c>
      <c r="B54715" s="1" t="s">
        <v>54654</v>
      </c>
      <c r="C54715" s="1" t="s">
        <v>60</v>
      </c>
    </row>
    <row r="54716" spans="1:3" x14ac:dyDescent="0.2">
      <c r="A54716" s="1">
        <v>54715</v>
      </c>
      <c r="B54716" s="1" t="s">
        <v>54655</v>
      </c>
      <c r="C54716" s="1" t="s">
        <v>60</v>
      </c>
    </row>
    <row r="54717" spans="1:3" x14ac:dyDescent="0.2">
      <c r="A54717" s="1">
        <v>54716</v>
      </c>
      <c r="B54717" s="1" t="s">
        <v>54656</v>
      </c>
      <c r="C54717" s="1" t="s">
        <v>60</v>
      </c>
    </row>
    <row r="54718" spans="1:3" x14ac:dyDescent="0.2">
      <c r="A54718" s="1">
        <v>54717</v>
      </c>
      <c r="B54718" s="1" t="s">
        <v>54657</v>
      </c>
      <c r="C54718" s="1" t="s">
        <v>60</v>
      </c>
    </row>
    <row r="54719" spans="1:3" x14ac:dyDescent="0.2">
      <c r="A54719" s="1">
        <v>54718</v>
      </c>
      <c r="B54719" s="1" t="s">
        <v>54658</v>
      </c>
      <c r="C54719" s="1" t="s">
        <v>60</v>
      </c>
    </row>
    <row r="54720" spans="1:3" x14ac:dyDescent="0.2">
      <c r="A54720" s="1">
        <v>54719</v>
      </c>
      <c r="B54720" s="1" t="s">
        <v>54659</v>
      </c>
      <c r="C54720" s="1" t="s">
        <v>60</v>
      </c>
    </row>
    <row r="54721" spans="1:3" x14ac:dyDescent="0.2">
      <c r="A54721" s="1">
        <v>54720</v>
      </c>
      <c r="B54721" s="1" t="s">
        <v>54660</v>
      </c>
      <c r="C54721" s="1" t="s">
        <v>60</v>
      </c>
    </row>
    <row r="54722" spans="1:3" x14ac:dyDescent="0.2">
      <c r="A54722" s="1">
        <v>54721</v>
      </c>
      <c r="B54722" s="1" t="s">
        <v>54661</v>
      </c>
      <c r="C54722" s="1" t="s">
        <v>60</v>
      </c>
    </row>
    <row r="54723" spans="1:3" x14ac:dyDescent="0.2">
      <c r="A54723" s="1">
        <v>54722</v>
      </c>
      <c r="B54723" s="1" t="s">
        <v>54662</v>
      </c>
      <c r="C54723" s="1" t="s">
        <v>60</v>
      </c>
    </row>
    <row r="54724" spans="1:3" x14ac:dyDescent="0.2">
      <c r="A54724" s="1">
        <v>54723</v>
      </c>
      <c r="B54724" s="1" t="s">
        <v>54663</v>
      </c>
      <c r="C54724" s="1" t="s">
        <v>5</v>
      </c>
    </row>
    <row r="54725" spans="1:3" x14ac:dyDescent="0.2">
      <c r="A54725" s="1">
        <v>54724</v>
      </c>
      <c r="B54725" s="1" t="s">
        <v>54664</v>
      </c>
      <c r="C54725" s="1" t="s">
        <v>60</v>
      </c>
    </row>
    <row r="54726" spans="1:3" x14ac:dyDescent="0.2">
      <c r="A54726" s="1">
        <v>54725</v>
      </c>
      <c r="B54726" s="1" t="s">
        <v>54665</v>
      </c>
      <c r="C54726" s="1" t="s">
        <v>60</v>
      </c>
    </row>
    <row r="54727" spans="1:3" x14ac:dyDescent="0.2">
      <c r="A54727" s="1">
        <v>54726</v>
      </c>
      <c r="B54727" s="1" t="s">
        <v>54666</v>
      </c>
      <c r="C54727" s="1" t="s">
        <v>5</v>
      </c>
    </row>
    <row r="54728" spans="1:3" x14ac:dyDescent="0.2">
      <c r="A54728" s="1">
        <v>54727</v>
      </c>
      <c r="B54728" s="1" t="s">
        <v>54667</v>
      </c>
      <c r="C54728" s="1" t="s">
        <v>60</v>
      </c>
    </row>
    <row r="54729" spans="1:3" x14ac:dyDescent="0.2">
      <c r="A54729" s="1">
        <v>54728</v>
      </c>
      <c r="B54729" s="1" t="s">
        <v>54668</v>
      </c>
      <c r="C54729" s="1" t="s">
        <v>5</v>
      </c>
    </row>
    <row r="54730" spans="1:3" x14ac:dyDescent="0.2">
      <c r="A54730" s="1">
        <v>54729</v>
      </c>
      <c r="B54730" s="1" t="s">
        <v>54669</v>
      </c>
      <c r="C54730" s="1" t="s">
        <v>60</v>
      </c>
    </row>
    <row r="54731" spans="1:3" x14ac:dyDescent="0.2">
      <c r="A54731" s="1">
        <v>54730</v>
      </c>
      <c r="B54731" s="1" t="s">
        <v>54670</v>
      </c>
      <c r="C54731" s="1" t="s">
        <v>60</v>
      </c>
    </row>
    <row r="54732" spans="1:3" x14ac:dyDescent="0.2">
      <c r="A54732" s="1">
        <v>54731</v>
      </c>
      <c r="B54732" s="1" t="s">
        <v>54671</v>
      </c>
      <c r="C54732" s="1" t="s">
        <v>60</v>
      </c>
    </row>
    <row r="54733" spans="1:3" x14ac:dyDescent="0.2">
      <c r="A54733" s="1">
        <v>54732</v>
      </c>
      <c r="B54733" s="1" t="s">
        <v>54672</v>
      </c>
      <c r="C54733" s="1" t="s">
        <v>60</v>
      </c>
    </row>
    <row r="54734" spans="1:3" x14ac:dyDescent="0.2">
      <c r="A54734" s="1">
        <v>54733</v>
      </c>
      <c r="B54734" s="1" t="s">
        <v>54673</v>
      </c>
      <c r="C54734" s="1" t="s">
        <v>60</v>
      </c>
    </row>
    <row r="54735" spans="1:3" x14ac:dyDescent="0.2">
      <c r="A54735" s="1">
        <v>54734</v>
      </c>
      <c r="B54735" s="1" t="s">
        <v>54674</v>
      </c>
      <c r="C54735" s="1" t="s">
        <v>60</v>
      </c>
    </row>
    <row r="54736" spans="1:3" x14ac:dyDescent="0.2">
      <c r="A54736" s="1">
        <v>54735</v>
      </c>
      <c r="B54736" s="1" t="s">
        <v>54675</v>
      </c>
      <c r="C54736" s="1" t="s">
        <v>60</v>
      </c>
    </row>
    <row r="54737" spans="1:4" x14ac:dyDescent="0.2">
      <c r="A54737" s="1">
        <v>54736</v>
      </c>
      <c r="B54737" s="1" t="s">
        <v>54676</v>
      </c>
      <c r="C54737" s="1" t="s">
        <v>60</v>
      </c>
    </row>
    <row r="54738" spans="1:4" x14ac:dyDescent="0.2">
      <c r="A54738" s="1">
        <v>54737</v>
      </c>
      <c r="B54738" s="1" t="s">
        <v>54677</v>
      </c>
      <c r="C54738" s="1" t="s">
        <v>60</v>
      </c>
      <c r="D54738" s="1" t="s">
        <v>61</v>
      </c>
    </row>
    <row r="54739" spans="1:4" x14ac:dyDescent="0.2">
      <c r="A54739" s="1">
        <v>54738</v>
      </c>
      <c r="B54739" s="1" t="s">
        <v>54678</v>
      </c>
      <c r="C54739" s="1" t="s">
        <v>5</v>
      </c>
    </row>
    <row r="54740" spans="1:4" x14ac:dyDescent="0.2">
      <c r="A54740" s="1">
        <v>54739</v>
      </c>
      <c r="B54740" s="1" t="s">
        <v>54679</v>
      </c>
      <c r="C54740" s="1" t="s">
        <v>5</v>
      </c>
    </row>
    <row r="54741" spans="1:4" x14ac:dyDescent="0.2">
      <c r="A54741" s="1">
        <v>54740</v>
      </c>
      <c r="B54741" s="1" t="s">
        <v>54680</v>
      </c>
      <c r="C54741" s="1" t="s">
        <v>5</v>
      </c>
    </row>
    <row r="54742" spans="1:4" x14ac:dyDescent="0.2">
      <c r="A54742" s="1">
        <v>54741</v>
      </c>
      <c r="B54742" s="1" t="s">
        <v>54681</v>
      </c>
      <c r="C54742" s="1" t="s">
        <v>60</v>
      </c>
      <c r="D54742" s="1" t="s">
        <v>61</v>
      </c>
    </row>
    <row r="54743" spans="1:4" x14ac:dyDescent="0.2">
      <c r="A54743" s="1">
        <v>54742</v>
      </c>
      <c r="B54743" s="1" t="s">
        <v>54682</v>
      </c>
      <c r="C54743" s="1" t="s">
        <v>60</v>
      </c>
      <c r="D54743" s="1" t="s">
        <v>61</v>
      </c>
    </row>
    <row r="54744" spans="1:4" x14ac:dyDescent="0.2">
      <c r="A54744" s="1">
        <v>54743</v>
      </c>
      <c r="B54744" s="1" t="s">
        <v>54683</v>
      </c>
      <c r="C54744" s="1" t="s">
        <v>5</v>
      </c>
    </row>
    <row r="54745" spans="1:4" x14ac:dyDescent="0.2">
      <c r="A54745" s="1">
        <v>54744</v>
      </c>
      <c r="B54745" s="1" t="s">
        <v>54684</v>
      </c>
      <c r="C54745" s="1" t="s">
        <v>60</v>
      </c>
    </row>
    <row r="54746" spans="1:4" x14ac:dyDescent="0.2">
      <c r="A54746" s="1">
        <v>54745</v>
      </c>
      <c r="B54746" s="1" t="s">
        <v>54685</v>
      </c>
      <c r="C54746" s="1" t="s">
        <v>5</v>
      </c>
    </row>
    <row r="54747" spans="1:4" x14ac:dyDescent="0.2">
      <c r="A54747" s="1">
        <v>54746</v>
      </c>
      <c r="B54747" s="1" t="s">
        <v>54686</v>
      </c>
      <c r="C54747" s="1" t="s">
        <v>60</v>
      </c>
    </row>
    <row r="54748" spans="1:4" x14ac:dyDescent="0.2">
      <c r="A54748" s="1">
        <v>54747</v>
      </c>
      <c r="B54748" s="1" t="s">
        <v>54687</v>
      </c>
      <c r="C54748" s="1" t="s">
        <v>60</v>
      </c>
    </row>
    <row r="54749" spans="1:4" x14ac:dyDescent="0.2">
      <c r="A54749" s="1">
        <v>54748</v>
      </c>
      <c r="B54749" s="1" t="s">
        <v>54688</v>
      </c>
      <c r="C54749" s="1" t="s">
        <v>60</v>
      </c>
    </row>
    <row r="54750" spans="1:4" x14ac:dyDescent="0.2">
      <c r="A54750" s="1">
        <v>54749</v>
      </c>
      <c r="B54750" s="1" t="s">
        <v>54689</v>
      </c>
      <c r="C54750" s="1" t="s">
        <v>60</v>
      </c>
    </row>
    <row r="54751" spans="1:4" x14ac:dyDescent="0.2">
      <c r="A54751" s="1">
        <v>54750</v>
      </c>
      <c r="B54751" s="1" t="s">
        <v>54690</v>
      </c>
      <c r="C54751" s="1" t="s">
        <v>60</v>
      </c>
    </row>
    <row r="54752" spans="1:4" x14ac:dyDescent="0.2">
      <c r="A54752" s="1">
        <v>54751</v>
      </c>
      <c r="B54752" s="1" t="s">
        <v>54691</v>
      </c>
      <c r="C54752" s="1" t="s">
        <v>60</v>
      </c>
    </row>
    <row r="54753" spans="1:4" x14ac:dyDescent="0.2">
      <c r="A54753" s="1">
        <v>54752</v>
      </c>
      <c r="B54753" s="1" t="s">
        <v>54692</v>
      </c>
      <c r="C54753" s="1" t="s">
        <v>60</v>
      </c>
    </row>
    <row r="54754" spans="1:4" x14ac:dyDescent="0.2">
      <c r="A54754" s="1">
        <v>54753</v>
      </c>
      <c r="B54754" s="1" t="s">
        <v>54693</v>
      </c>
      <c r="C54754" s="1" t="s">
        <v>60</v>
      </c>
    </row>
    <row r="54755" spans="1:4" x14ac:dyDescent="0.2">
      <c r="A54755" s="1">
        <v>54754</v>
      </c>
      <c r="B54755" s="1" t="s">
        <v>54694</v>
      </c>
      <c r="C54755" s="1" t="s">
        <v>60</v>
      </c>
    </row>
    <row r="54756" spans="1:4" x14ac:dyDescent="0.2">
      <c r="A54756" s="1">
        <v>54755</v>
      </c>
      <c r="B54756" s="1" t="s">
        <v>54695</v>
      </c>
      <c r="C54756" s="1" t="s">
        <v>60</v>
      </c>
    </row>
    <row r="54757" spans="1:4" x14ac:dyDescent="0.2">
      <c r="A54757" s="1">
        <v>54756</v>
      </c>
      <c r="B54757" s="1" t="s">
        <v>54696</v>
      </c>
      <c r="C54757" s="1" t="s">
        <v>60</v>
      </c>
    </row>
    <row r="54758" spans="1:4" x14ac:dyDescent="0.2">
      <c r="A54758" s="1">
        <v>54757</v>
      </c>
      <c r="B54758" s="1" t="s">
        <v>54697</v>
      </c>
      <c r="C54758" s="1" t="s">
        <v>60</v>
      </c>
    </row>
    <row r="54759" spans="1:4" x14ac:dyDescent="0.2">
      <c r="A54759" s="1">
        <v>54758</v>
      </c>
      <c r="B54759" s="1" t="s">
        <v>54698</v>
      </c>
      <c r="C54759" s="1" t="s">
        <v>60</v>
      </c>
    </row>
    <row r="54760" spans="1:4" x14ac:dyDescent="0.2">
      <c r="A54760" s="1">
        <v>54759</v>
      </c>
      <c r="B54760" s="1" t="s">
        <v>54699</v>
      </c>
      <c r="C54760" s="1" t="s">
        <v>60</v>
      </c>
    </row>
    <row r="54761" spans="1:4" x14ac:dyDescent="0.2">
      <c r="A54761" s="1">
        <v>54760</v>
      </c>
      <c r="B54761" s="1" t="s">
        <v>54700</v>
      </c>
      <c r="C54761" s="1" t="s">
        <v>60</v>
      </c>
    </row>
    <row r="54762" spans="1:4" x14ac:dyDescent="0.2">
      <c r="A54762" s="1">
        <v>54761</v>
      </c>
      <c r="B54762" s="1" t="s">
        <v>54701</v>
      </c>
      <c r="C54762" s="1" t="s">
        <v>60</v>
      </c>
    </row>
    <row r="54763" spans="1:4" x14ac:dyDescent="0.2">
      <c r="A54763" s="1">
        <v>54762</v>
      </c>
      <c r="B54763" s="1" t="s">
        <v>54702</v>
      </c>
      <c r="C54763" s="1" t="s">
        <v>60</v>
      </c>
    </row>
    <row r="54764" spans="1:4" x14ac:dyDescent="0.2">
      <c r="A54764" s="1">
        <v>54763</v>
      </c>
      <c r="B54764" s="1" t="s">
        <v>54703</v>
      </c>
      <c r="C54764" s="1" t="s">
        <v>60</v>
      </c>
    </row>
    <row r="54765" spans="1:4" x14ac:dyDescent="0.2">
      <c r="A54765" s="1">
        <v>54764</v>
      </c>
      <c r="B54765" s="1" t="s">
        <v>54704</v>
      </c>
      <c r="C54765" s="1" t="s">
        <v>60</v>
      </c>
      <c r="D54765" s="1" t="s">
        <v>61</v>
      </c>
    </row>
    <row r="54766" spans="1:4" x14ac:dyDescent="0.2">
      <c r="A54766" s="1">
        <v>54765</v>
      </c>
      <c r="B54766" s="1" t="s">
        <v>54705</v>
      </c>
      <c r="C54766" s="1" t="s">
        <v>60</v>
      </c>
    </row>
    <row r="54767" spans="1:4" x14ac:dyDescent="0.2">
      <c r="A54767" s="1">
        <v>54766</v>
      </c>
      <c r="B54767" s="1" t="s">
        <v>54706</v>
      </c>
      <c r="C54767" s="1" t="s">
        <v>60</v>
      </c>
    </row>
    <row r="54768" spans="1:4" x14ac:dyDescent="0.2">
      <c r="A54768" s="1">
        <v>54767</v>
      </c>
      <c r="B54768" s="1" t="s">
        <v>54707</v>
      </c>
      <c r="C54768" s="1" t="s">
        <v>60</v>
      </c>
    </row>
    <row r="54769" spans="1:4" x14ac:dyDescent="0.2">
      <c r="A54769" s="1">
        <v>54768</v>
      </c>
      <c r="B54769" s="1" t="s">
        <v>54708</v>
      </c>
      <c r="C54769" s="1" t="s">
        <v>60</v>
      </c>
    </row>
    <row r="54770" spans="1:4" x14ac:dyDescent="0.2">
      <c r="A54770" s="1">
        <v>54769</v>
      </c>
      <c r="B54770" s="1" t="s">
        <v>54709</v>
      </c>
      <c r="C54770" s="1" t="s">
        <v>60</v>
      </c>
    </row>
    <row r="54771" spans="1:4" x14ac:dyDescent="0.2">
      <c r="A54771" s="1">
        <v>54770</v>
      </c>
      <c r="B54771" s="1" t="s">
        <v>54710</v>
      </c>
      <c r="C54771" s="1" t="s">
        <v>60</v>
      </c>
    </row>
    <row r="54772" spans="1:4" x14ac:dyDescent="0.2">
      <c r="A54772" s="1">
        <v>54771</v>
      </c>
      <c r="B54772" s="1" t="s">
        <v>54711</v>
      </c>
      <c r="C54772" s="1" t="s">
        <v>60</v>
      </c>
    </row>
    <row r="54773" spans="1:4" x14ac:dyDescent="0.2">
      <c r="A54773" s="1">
        <v>54772</v>
      </c>
      <c r="B54773" s="1" t="s">
        <v>54712</v>
      </c>
      <c r="C54773" s="1" t="s">
        <v>60</v>
      </c>
    </row>
    <row r="54774" spans="1:4" x14ac:dyDescent="0.2">
      <c r="A54774" s="1">
        <v>54773</v>
      </c>
      <c r="B54774" s="1" t="s">
        <v>54713</v>
      </c>
      <c r="C54774" s="1" t="s">
        <v>60</v>
      </c>
    </row>
    <row r="54775" spans="1:4" x14ac:dyDescent="0.2">
      <c r="A54775" s="1">
        <v>54774</v>
      </c>
      <c r="B54775" s="1" t="s">
        <v>54714</v>
      </c>
      <c r="C54775" s="1" t="s">
        <v>5</v>
      </c>
    </row>
    <row r="54776" spans="1:4" x14ac:dyDescent="0.2">
      <c r="A54776" s="1">
        <v>54775</v>
      </c>
      <c r="B54776" s="1" t="s">
        <v>54715</v>
      </c>
      <c r="C54776" s="1" t="s">
        <v>60</v>
      </c>
    </row>
    <row r="54777" spans="1:4" x14ac:dyDescent="0.2">
      <c r="A54777" s="1">
        <v>54776</v>
      </c>
      <c r="B54777" s="1" t="s">
        <v>54716</v>
      </c>
      <c r="C54777" s="1" t="s">
        <v>60</v>
      </c>
      <c r="D54777" s="1" t="s">
        <v>61</v>
      </c>
    </row>
    <row r="54778" spans="1:4" x14ac:dyDescent="0.2">
      <c r="A54778" s="1">
        <v>54777</v>
      </c>
      <c r="B54778" s="1" t="s">
        <v>54717</v>
      </c>
      <c r="C54778" s="1" t="s">
        <v>60</v>
      </c>
    </row>
    <row r="54779" spans="1:4" x14ac:dyDescent="0.2">
      <c r="A54779" s="1">
        <v>54778</v>
      </c>
      <c r="B54779" s="1" t="s">
        <v>54718</v>
      </c>
      <c r="C54779" s="1" t="s">
        <v>5</v>
      </c>
    </row>
    <row r="54780" spans="1:4" x14ac:dyDescent="0.2">
      <c r="A54780" s="1">
        <v>54779</v>
      </c>
      <c r="B54780" s="1" t="s">
        <v>54719</v>
      </c>
      <c r="C54780" s="1" t="s">
        <v>60</v>
      </c>
    </row>
    <row r="54781" spans="1:4" x14ac:dyDescent="0.2">
      <c r="A54781" s="1">
        <v>54780</v>
      </c>
      <c r="B54781" s="1" t="s">
        <v>54720</v>
      </c>
      <c r="C54781" s="1" t="s">
        <v>60</v>
      </c>
    </row>
    <row r="54782" spans="1:4" x14ac:dyDescent="0.2">
      <c r="A54782" s="1">
        <v>54781</v>
      </c>
      <c r="B54782" s="1" t="s">
        <v>54721</v>
      </c>
      <c r="C54782" s="1" t="s">
        <v>60</v>
      </c>
    </row>
    <row r="54783" spans="1:4" x14ac:dyDescent="0.2">
      <c r="A54783" s="1">
        <v>54782</v>
      </c>
      <c r="B54783" s="1" t="s">
        <v>54722</v>
      </c>
      <c r="C54783" s="1" t="s">
        <v>5</v>
      </c>
    </row>
    <row r="54784" spans="1:4" x14ac:dyDescent="0.2">
      <c r="A54784" s="1">
        <v>54783</v>
      </c>
      <c r="B54784" s="1" t="s">
        <v>54723</v>
      </c>
      <c r="C54784" s="1" t="s">
        <v>60</v>
      </c>
    </row>
    <row r="54785" spans="1:4" x14ac:dyDescent="0.2">
      <c r="A54785" s="1">
        <v>54784</v>
      </c>
      <c r="B54785" s="1" t="s">
        <v>54724</v>
      </c>
      <c r="C54785" s="1" t="s">
        <v>60</v>
      </c>
    </row>
    <row r="54786" spans="1:4" x14ac:dyDescent="0.2">
      <c r="A54786" s="1">
        <v>54785</v>
      </c>
      <c r="B54786" s="1" t="s">
        <v>54725</v>
      </c>
      <c r="C54786" s="1" t="s">
        <v>60</v>
      </c>
    </row>
    <row r="54787" spans="1:4" x14ac:dyDescent="0.2">
      <c r="A54787" s="1">
        <v>54786</v>
      </c>
      <c r="B54787" s="1" t="s">
        <v>54726</v>
      </c>
      <c r="C54787" s="1" t="s">
        <v>60</v>
      </c>
    </row>
    <row r="54788" spans="1:4" x14ac:dyDescent="0.2">
      <c r="A54788" s="1">
        <v>54787</v>
      </c>
      <c r="B54788" s="1" t="s">
        <v>54727</v>
      </c>
      <c r="C54788" s="1" t="s">
        <v>60</v>
      </c>
    </row>
    <row r="54789" spans="1:4" x14ac:dyDescent="0.2">
      <c r="A54789" s="1">
        <v>54788</v>
      </c>
      <c r="B54789" s="1" t="s">
        <v>54728</v>
      </c>
      <c r="C54789" s="1" t="s">
        <v>60</v>
      </c>
    </row>
    <row r="54790" spans="1:4" x14ac:dyDescent="0.2">
      <c r="A54790" s="1">
        <v>54789</v>
      </c>
      <c r="B54790" s="1" t="s">
        <v>54729</v>
      </c>
      <c r="C54790" s="1" t="s">
        <v>60</v>
      </c>
    </row>
    <row r="54791" spans="1:4" x14ac:dyDescent="0.2">
      <c r="A54791" s="1">
        <v>54790</v>
      </c>
      <c r="B54791" s="1" t="s">
        <v>54730</v>
      </c>
      <c r="C54791" s="1" t="s">
        <v>60</v>
      </c>
      <c r="D54791" s="1" t="s">
        <v>61</v>
      </c>
    </row>
    <row r="54792" spans="1:4" x14ac:dyDescent="0.2">
      <c r="A54792" s="1">
        <v>54791</v>
      </c>
      <c r="B54792" s="1" t="s">
        <v>54731</v>
      </c>
      <c r="C54792" s="1" t="s">
        <v>60</v>
      </c>
    </row>
    <row r="54793" spans="1:4" x14ac:dyDescent="0.2">
      <c r="A54793" s="1">
        <v>54792</v>
      </c>
      <c r="B54793" s="1" t="s">
        <v>54732</v>
      </c>
      <c r="C54793" s="1" t="s">
        <v>5</v>
      </c>
    </row>
    <row r="54794" spans="1:4" x14ac:dyDescent="0.2">
      <c r="A54794" s="1">
        <v>54793</v>
      </c>
      <c r="B54794" s="1" t="s">
        <v>54733</v>
      </c>
      <c r="C54794" s="1" t="s">
        <v>60</v>
      </c>
    </row>
    <row r="54795" spans="1:4" x14ac:dyDescent="0.2">
      <c r="A54795" s="1">
        <v>54794</v>
      </c>
      <c r="B54795" s="1" t="s">
        <v>54734</v>
      </c>
      <c r="C54795" s="1" t="s">
        <v>60</v>
      </c>
    </row>
    <row r="54796" spans="1:4" x14ac:dyDescent="0.2">
      <c r="A54796" s="1">
        <v>54795</v>
      </c>
      <c r="B54796" s="1" t="s">
        <v>54735</v>
      </c>
      <c r="C54796" s="1" t="s">
        <v>5</v>
      </c>
    </row>
    <row r="54797" spans="1:4" x14ac:dyDescent="0.2">
      <c r="A54797" s="1">
        <v>54796</v>
      </c>
      <c r="B54797" s="1" t="s">
        <v>54736</v>
      </c>
      <c r="C54797" s="1" t="s">
        <v>60</v>
      </c>
    </row>
    <row r="54798" spans="1:4" x14ac:dyDescent="0.2">
      <c r="A54798" s="1">
        <v>54797</v>
      </c>
      <c r="B54798" s="1" t="s">
        <v>54737</v>
      </c>
      <c r="C54798" s="1" t="s">
        <v>60</v>
      </c>
    </row>
    <row r="54799" spans="1:4" x14ac:dyDescent="0.2">
      <c r="A54799" s="1">
        <v>54798</v>
      </c>
      <c r="B54799" s="1" t="s">
        <v>54738</v>
      </c>
      <c r="C54799" s="1" t="s">
        <v>60</v>
      </c>
    </row>
    <row r="54800" spans="1:4" x14ac:dyDescent="0.2">
      <c r="A54800" s="1">
        <v>54799</v>
      </c>
      <c r="B54800" s="1" t="s">
        <v>54739</v>
      </c>
      <c r="C54800" s="1" t="s">
        <v>60</v>
      </c>
    </row>
    <row r="54801" spans="1:4" x14ac:dyDescent="0.2">
      <c r="A54801" s="1">
        <v>54800</v>
      </c>
      <c r="B54801" s="1" t="s">
        <v>54740</v>
      </c>
      <c r="C54801" s="1" t="s">
        <v>60</v>
      </c>
    </row>
    <row r="54802" spans="1:4" x14ac:dyDescent="0.2">
      <c r="A54802" s="1">
        <v>54801</v>
      </c>
      <c r="B54802" s="1" t="s">
        <v>54741</v>
      </c>
      <c r="C54802" s="1" t="s">
        <v>60</v>
      </c>
    </row>
    <row r="54803" spans="1:4" x14ac:dyDescent="0.2">
      <c r="A54803" s="1">
        <v>54802</v>
      </c>
      <c r="B54803" s="1" t="s">
        <v>54742</v>
      </c>
      <c r="C54803" s="1" t="s">
        <v>60</v>
      </c>
    </row>
    <row r="54804" spans="1:4" x14ac:dyDescent="0.2">
      <c r="A54804" s="1">
        <v>54803</v>
      </c>
      <c r="B54804" s="1" t="s">
        <v>54743</v>
      </c>
      <c r="C54804" s="1" t="s">
        <v>60</v>
      </c>
    </row>
    <row r="54805" spans="1:4" x14ac:dyDescent="0.2">
      <c r="A54805" s="1">
        <v>54804</v>
      </c>
      <c r="B54805" s="1" t="s">
        <v>54744</v>
      </c>
      <c r="C54805" s="1" t="s">
        <v>60</v>
      </c>
    </row>
    <row r="54806" spans="1:4" x14ac:dyDescent="0.2">
      <c r="A54806" s="1">
        <v>54805</v>
      </c>
      <c r="B54806" s="1" t="s">
        <v>54745</v>
      </c>
      <c r="C54806" s="1" t="s">
        <v>60</v>
      </c>
    </row>
    <row r="54807" spans="1:4" x14ac:dyDescent="0.2">
      <c r="A54807" s="1">
        <v>54806</v>
      </c>
      <c r="B54807" s="1" t="s">
        <v>54746</v>
      </c>
      <c r="C54807" s="1" t="s">
        <v>60</v>
      </c>
    </row>
    <row r="54808" spans="1:4" x14ac:dyDescent="0.2">
      <c r="A54808" s="1">
        <v>54807</v>
      </c>
      <c r="B54808" s="1" t="s">
        <v>54747</v>
      </c>
      <c r="C54808" s="1" t="s">
        <v>60</v>
      </c>
    </row>
    <row r="54809" spans="1:4" x14ac:dyDescent="0.2">
      <c r="A54809" s="1">
        <v>54808</v>
      </c>
      <c r="B54809" s="1" t="s">
        <v>54748</v>
      </c>
      <c r="C54809" s="1" t="s">
        <v>5</v>
      </c>
    </row>
    <row r="54810" spans="1:4" x14ac:dyDescent="0.2">
      <c r="A54810" s="1">
        <v>54809</v>
      </c>
      <c r="B54810" s="1" t="s">
        <v>54749</v>
      </c>
      <c r="C54810" s="1" t="s">
        <v>60</v>
      </c>
    </row>
    <row r="54811" spans="1:4" x14ac:dyDescent="0.2">
      <c r="A54811" s="1">
        <v>54810</v>
      </c>
      <c r="B54811" s="1" t="s">
        <v>54750</v>
      </c>
      <c r="C54811" s="1" t="s">
        <v>60</v>
      </c>
    </row>
    <row r="54812" spans="1:4" x14ac:dyDescent="0.2">
      <c r="A54812" s="1">
        <v>54811</v>
      </c>
      <c r="B54812" s="1" t="s">
        <v>54751</v>
      </c>
      <c r="C54812" s="1" t="s">
        <v>60</v>
      </c>
    </row>
    <row r="54813" spans="1:4" x14ac:dyDescent="0.2">
      <c r="A54813" s="1">
        <v>54812</v>
      </c>
      <c r="B54813" s="1" t="s">
        <v>54752</v>
      </c>
      <c r="C54813" s="1" t="s">
        <v>60</v>
      </c>
    </row>
    <row r="54814" spans="1:4" x14ac:dyDescent="0.2">
      <c r="A54814" s="1">
        <v>54813</v>
      </c>
      <c r="B54814" s="1" t="s">
        <v>54753</v>
      </c>
      <c r="C54814" s="1" t="s">
        <v>60</v>
      </c>
      <c r="D54814" s="1" t="s">
        <v>61</v>
      </c>
    </row>
    <row r="54815" spans="1:4" x14ac:dyDescent="0.2">
      <c r="A54815" s="1">
        <v>54814</v>
      </c>
      <c r="B54815" s="1" t="s">
        <v>54754</v>
      </c>
      <c r="C54815" s="1" t="s">
        <v>60</v>
      </c>
    </row>
    <row r="54816" spans="1:4" x14ac:dyDescent="0.2">
      <c r="A54816" s="1">
        <v>54815</v>
      </c>
      <c r="B54816" s="1" t="s">
        <v>54755</v>
      </c>
      <c r="C54816" s="1" t="s">
        <v>5</v>
      </c>
    </row>
    <row r="54817" spans="1:3" x14ac:dyDescent="0.2">
      <c r="A54817" s="1">
        <v>54816</v>
      </c>
      <c r="B54817" s="1" t="s">
        <v>54756</v>
      </c>
      <c r="C54817" s="1" t="s">
        <v>60</v>
      </c>
    </row>
    <row r="54818" spans="1:3" x14ac:dyDescent="0.2">
      <c r="A54818" s="1">
        <v>54817</v>
      </c>
      <c r="B54818" s="1" t="s">
        <v>54757</v>
      </c>
      <c r="C54818" s="1" t="s">
        <v>60</v>
      </c>
    </row>
    <row r="54819" spans="1:3" x14ac:dyDescent="0.2">
      <c r="A54819" s="1">
        <v>54818</v>
      </c>
      <c r="B54819" s="1" t="s">
        <v>54758</v>
      </c>
      <c r="C54819" s="1" t="s">
        <v>60</v>
      </c>
    </row>
    <row r="54820" spans="1:3" x14ac:dyDescent="0.2">
      <c r="A54820" s="1">
        <v>54819</v>
      </c>
      <c r="B54820" s="1" t="s">
        <v>54759</v>
      </c>
      <c r="C54820" s="1" t="s">
        <v>60</v>
      </c>
    </row>
    <row r="54821" spans="1:3" x14ac:dyDescent="0.2">
      <c r="A54821" s="1">
        <v>54820</v>
      </c>
      <c r="B54821" s="1" t="s">
        <v>54760</v>
      </c>
      <c r="C54821" s="1" t="s">
        <v>5</v>
      </c>
    </row>
    <row r="54822" spans="1:3" x14ac:dyDescent="0.2">
      <c r="A54822" s="1">
        <v>54821</v>
      </c>
      <c r="B54822" s="1" t="s">
        <v>54761</v>
      </c>
      <c r="C54822" s="1" t="s">
        <v>60</v>
      </c>
    </row>
    <row r="54823" spans="1:3" x14ac:dyDescent="0.2">
      <c r="A54823" s="1">
        <v>54822</v>
      </c>
      <c r="B54823" s="1" t="s">
        <v>54762</v>
      </c>
      <c r="C54823" s="1" t="s">
        <v>60</v>
      </c>
    </row>
    <row r="54824" spans="1:3" x14ac:dyDescent="0.2">
      <c r="A54824" s="1">
        <v>54823</v>
      </c>
      <c r="B54824" s="1" t="s">
        <v>54763</v>
      </c>
      <c r="C54824" s="1" t="s">
        <v>60</v>
      </c>
    </row>
    <row r="54825" spans="1:3" x14ac:dyDescent="0.2">
      <c r="A54825" s="1">
        <v>54824</v>
      </c>
      <c r="B54825" s="1" t="s">
        <v>54764</v>
      </c>
      <c r="C54825" s="1" t="s">
        <v>5</v>
      </c>
    </row>
    <row r="54826" spans="1:3" x14ac:dyDescent="0.2">
      <c r="A54826" s="1">
        <v>54825</v>
      </c>
      <c r="B54826" s="1" t="s">
        <v>54765</v>
      </c>
      <c r="C54826" s="1" t="s">
        <v>60</v>
      </c>
    </row>
    <row r="54827" spans="1:3" x14ac:dyDescent="0.2">
      <c r="A54827" s="1">
        <v>54826</v>
      </c>
      <c r="B54827" s="1" t="s">
        <v>54766</v>
      </c>
      <c r="C54827" s="1" t="s">
        <v>5</v>
      </c>
    </row>
    <row r="54828" spans="1:3" x14ac:dyDescent="0.2">
      <c r="A54828" s="1">
        <v>54827</v>
      </c>
      <c r="B54828" s="1" t="s">
        <v>54767</v>
      </c>
      <c r="C54828" s="1" t="s">
        <v>60</v>
      </c>
    </row>
    <row r="54829" spans="1:3" x14ac:dyDescent="0.2">
      <c r="A54829" s="1">
        <v>54828</v>
      </c>
      <c r="B54829" s="1" t="s">
        <v>54768</v>
      </c>
      <c r="C54829" s="1" t="s">
        <v>60</v>
      </c>
    </row>
    <row r="54830" spans="1:3" x14ac:dyDescent="0.2">
      <c r="A54830" s="1">
        <v>54829</v>
      </c>
      <c r="B54830" s="1" t="s">
        <v>54769</v>
      </c>
      <c r="C54830" s="1" t="s">
        <v>60</v>
      </c>
    </row>
    <row r="54831" spans="1:3" x14ac:dyDescent="0.2">
      <c r="A54831" s="1">
        <v>54830</v>
      </c>
      <c r="B54831" s="1" t="s">
        <v>54770</v>
      </c>
      <c r="C54831" s="1" t="s">
        <v>60</v>
      </c>
    </row>
    <row r="54832" spans="1:3" x14ac:dyDescent="0.2">
      <c r="A54832" s="1">
        <v>54831</v>
      </c>
      <c r="B54832" s="1" t="s">
        <v>54771</v>
      </c>
      <c r="C54832" s="1" t="s">
        <v>5</v>
      </c>
    </row>
    <row r="54833" spans="1:3" x14ac:dyDescent="0.2">
      <c r="A54833" s="1">
        <v>54832</v>
      </c>
      <c r="B54833" s="1" t="s">
        <v>54772</v>
      </c>
      <c r="C54833" s="1" t="s">
        <v>5</v>
      </c>
    </row>
    <row r="54834" spans="1:3" x14ac:dyDescent="0.2">
      <c r="A54834" s="1">
        <v>54833</v>
      </c>
      <c r="B54834" s="1" t="s">
        <v>54773</v>
      </c>
      <c r="C54834" s="1" t="s">
        <v>60</v>
      </c>
    </row>
    <row r="54835" spans="1:3" x14ac:dyDescent="0.2">
      <c r="A54835" s="1">
        <v>54834</v>
      </c>
      <c r="B54835" s="1" t="s">
        <v>54774</v>
      </c>
      <c r="C54835" s="1" t="s">
        <v>60</v>
      </c>
    </row>
    <row r="54836" spans="1:3" x14ac:dyDescent="0.2">
      <c r="A54836" s="1">
        <v>54835</v>
      </c>
      <c r="B54836" s="1" t="s">
        <v>54775</v>
      </c>
      <c r="C54836" s="1" t="s">
        <v>60</v>
      </c>
    </row>
    <row r="54837" spans="1:3" x14ac:dyDescent="0.2">
      <c r="A54837" s="1">
        <v>54836</v>
      </c>
      <c r="B54837" s="1" t="s">
        <v>54776</v>
      </c>
      <c r="C54837" s="1" t="s">
        <v>60</v>
      </c>
    </row>
    <row r="54838" spans="1:3" x14ac:dyDescent="0.2">
      <c r="A54838" s="1">
        <v>54837</v>
      </c>
      <c r="B54838" s="1" t="s">
        <v>54777</v>
      </c>
      <c r="C54838" s="1" t="s">
        <v>60</v>
      </c>
    </row>
    <row r="54839" spans="1:3" x14ac:dyDescent="0.2">
      <c r="A54839" s="1">
        <v>54838</v>
      </c>
      <c r="B54839" s="1" t="s">
        <v>54778</v>
      </c>
      <c r="C54839" s="1" t="s">
        <v>60</v>
      </c>
    </row>
    <row r="54840" spans="1:3" x14ac:dyDescent="0.2">
      <c r="A54840" s="1">
        <v>54839</v>
      </c>
      <c r="B54840" s="1" t="s">
        <v>54779</v>
      </c>
      <c r="C54840" s="1" t="s">
        <v>60</v>
      </c>
    </row>
    <row r="54841" spans="1:3" x14ac:dyDescent="0.2">
      <c r="A54841" s="1">
        <v>54840</v>
      </c>
      <c r="B54841" s="1" t="s">
        <v>54780</v>
      </c>
      <c r="C54841" s="1" t="s">
        <v>60</v>
      </c>
    </row>
    <row r="54842" spans="1:3" x14ac:dyDescent="0.2">
      <c r="A54842" s="1">
        <v>54841</v>
      </c>
      <c r="B54842" s="1" t="s">
        <v>54781</v>
      </c>
      <c r="C54842" s="1" t="s">
        <v>60</v>
      </c>
    </row>
    <row r="54843" spans="1:3" x14ac:dyDescent="0.2">
      <c r="A54843" s="1">
        <v>54842</v>
      </c>
      <c r="B54843" s="1" t="s">
        <v>54782</v>
      </c>
      <c r="C54843" s="1" t="s">
        <v>60</v>
      </c>
    </row>
    <row r="54844" spans="1:3" x14ac:dyDescent="0.2">
      <c r="A54844" s="1">
        <v>54843</v>
      </c>
      <c r="B54844" s="1" t="s">
        <v>54783</v>
      </c>
      <c r="C54844" s="1" t="s">
        <v>5</v>
      </c>
    </row>
    <row r="54845" spans="1:3" x14ac:dyDescent="0.2">
      <c r="A54845" s="1">
        <v>54844</v>
      </c>
      <c r="B54845" s="1" t="s">
        <v>54784</v>
      </c>
      <c r="C54845" s="1" t="s">
        <v>60</v>
      </c>
    </row>
    <row r="54846" spans="1:3" x14ac:dyDescent="0.2">
      <c r="A54846" s="1">
        <v>54845</v>
      </c>
      <c r="B54846" s="1" t="s">
        <v>54785</v>
      </c>
      <c r="C54846" s="1" t="s">
        <v>60</v>
      </c>
    </row>
    <row r="54847" spans="1:3" x14ac:dyDescent="0.2">
      <c r="A54847" s="1">
        <v>54846</v>
      </c>
      <c r="B54847" s="1" t="s">
        <v>54786</v>
      </c>
      <c r="C54847" s="1" t="s">
        <v>60</v>
      </c>
    </row>
    <row r="54848" spans="1:3" x14ac:dyDescent="0.2">
      <c r="A54848" s="1">
        <v>54847</v>
      </c>
      <c r="B54848" s="1" t="s">
        <v>54787</v>
      </c>
      <c r="C54848" s="1" t="s">
        <v>60</v>
      </c>
    </row>
    <row r="54849" spans="1:3" x14ac:dyDescent="0.2">
      <c r="A54849" s="1">
        <v>54848</v>
      </c>
      <c r="B54849" s="1" t="s">
        <v>54788</v>
      </c>
      <c r="C54849" s="1" t="s">
        <v>60</v>
      </c>
    </row>
    <row r="54850" spans="1:3" x14ac:dyDescent="0.2">
      <c r="A54850" s="1">
        <v>54849</v>
      </c>
      <c r="B54850" s="1" t="s">
        <v>54789</v>
      </c>
      <c r="C54850" s="1" t="s">
        <v>60</v>
      </c>
    </row>
    <row r="54851" spans="1:3" x14ac:dyDescent="0.2">
      <c r="A54851" s="1">
        <v>54850</v>
      </c>
      <c r="B54851" s="1" t="s">
        <v>54790</v>
      </c>
      <c r="C54851" s="1" t="s">
        <v>60</v>
      </c>
    </row>
    <row r="54852" spans="1:3" x14ac:dyDescent="0.2">
      <c r="A54852" s="1">
        <v>54851</v>
      </c>
      <c r="B54852" s="1" t="s">
        <v>54791</v>
      </c>
      <c r="C54852" s="1" t="s">
        <v>60</v>
      </c>
    </row>
    <row r="54853" spans="1:3" x14ac:dyDescent="0.2">
      <c r="A54853" s="1">
        <v>54852</v>
      </c>
      <c r="B54853" s="1" t="s">
        <v>54792</v>
      </c>
      <c r="C54853" s="1" t="s">
        <v>60</v>
      </c>
    </row>
    <row r="54854" spans="1:3" x14ac:dyDescent="0.2">
      <c r="A54854" s="1">
        <v>54853</v>
      </c>
      <c r="B54854" s="1" t="s">
        <v>54793</v>
      </c>
      <c r="C54854" s="1" t="s">
        <v>5</v>
      </c>
    </row>
    <row r="54855" spans="1:3" x14ac:dyDescent="0.2">
      <c r="A54855" s="1">
        <v>54854</v>
      </c>
      <c r="B54855" s="1" t="s">
        <v>54794</v>
      </c>
      <c r="C54855" s="1" t="s">
        <v>60</v>
      </c>
    </row>
    <row r="54856" spans="1:3" x14ac:dyDescent="0.2">
      <c r="A54856" s="1">
        <v>54855</v>
      </c>
      <c r="B54856" s="1" t="s">
        <v>54795</v>
      </c>
      <c r="C54856" s="1" t="s">
        <v>60</v>
      </c>
    </row>
    <row r="54857" spans="1:3" x14ac:dyDescent="0.2">
      <c r="A54857" s="1">
        <v>54856</v>
      </c>
      <c r="B54857" s="1" t="s">
        <v>54796</v>
      </c>
      <c r="C54857" s="1" t="s">
        <v>60</v>
      </c>
    </row>
    <row r="54858" spans="1:3" x14ac:dyDescent="0.2">
      <c r="A54858" s="1">
        <v>54857</v>
      </c>
      <c r="B54858" s="1" t="s">
        <v>54797</v>
      </c>
      <c r="C54858" s="1" t="s">
        <v>60</v>
      </c>
    </row>
    <row r="54859" spans="1:3" x14ac:dyDescent="0.2">
      <c r="A54859" s="1">
        <v>54858</v>
      </c>
      <c r="B54859" s="1" t="s">
        <v>54798</v>
      </c>
      <c r="C54859" s="1" t="s">
        <v>60</v>
      </c>
    </row>
    <row r="54860" spans="1:3" x14ac:dyDescent="0.2">
      <c r="A54860" s="1">
        <v>54859</v>
      </c>
      <c r="B54860" s="1" t="s">
        <v>54799</v>
      </c>
      <c r="C54860" s="1" t="s">
        <v>60</v>
      </c>
    </row>
    <row r="54861" spans="1:3" x14ac:dyDescent="0.2">
      <c r="A54861" s="1">
        <v>54860</v>
      </c>
      <c r="B54861" s="1" t="s">
        <v>54800</v>
      </c>
      <c r="C54861" s="1" t="s">
        <v>60</v>
      </c>
    </row>
    <row r="54862" spans="1:3" x14ac:dyDescent="0.2">
      <c r="A54862" s="1">
        <v>54861</v>
      </c>
      <c r="B54862" s="1" t="s">
        <v>54801</v>
      </c>
      <c r="C54862" s="1" t="s">
        <v>60</v>
      </c>
    </row>
    <row r="54863" spans="1:3" x14ac:dyDescent="0.2">
      <c r="A54863" s="1">
        <v>54862</v>
      </c>
      <c r="B54863" s="1" t="s">
        <v>54802</v>
      </c>
      <c r="C54863" s="1" t="s">
        <v>60</v>
      </c>
    </row>
    <row r="54864" spans="1:3" x14ac:dyDescent="0.2">
      <c r="A54864" s="1">
        <v>54863</v>
      </c>
      <c r="B54864" s="1" t="s">
        <v>54803</v>
      </c>
      <c r="C54864" s="1" t="s">
        <v>5</v>
      </c>
    </row>
    <row r="54865" spans="1:3" x14ac:dyDescent="0.2">
      <c r="A54865" s="1">
        <v>54864</v>
      </c>
      <c r="B54865" s="1" t="s">
        <v>54804</v>
      </c>
      <c r="C54865" s="1" t="s">
        <v>5</v>
      </c>
    </row>
    <row r="54866" spans="1:3" x14ac:dyDescent="0.2">
      <c r="A54866" s="1">
        <v>54865</v>
      </c>
      <c r="B54866" s="1" t="s">
        <v>54805</v>
      </c>
      <c r="C54866" s="1" t="s">
        <v>60</v>
      </c>
    </row>
    <row r="54867" spans="1:3" x14ac:dyDescent="0.2">
      <c r="A54867" s="1">
        <v>54866</v>
      </c>
      <c r="B54867" s="1" t="s">
        <v>54806</v>
      </c>
      <c r="C54867" s="1" t="s">
        <v>60</v>
      </c>
    </row>
    <row r="54868" spans="1:3" x14ac:dyDescent="0.2">
      <c r="A54868" s="1">
        <v>54867</v>
      </c>
      <c r="B54868" s="1" t="s">
        <v>54807</v>
      </c>
      <c r="C54868" s="1" t="s">
        <v>5</v>
      </c>
    </row>
    <row r="54869" spans="1:3" x14ac:dyDescent="0.2">
      <c r="A54869" s="1">
        <v>54868</v>
      </c>
      <c r="B54869" s="1" t="s">
        <v>54808</v>
      </c>
      <c r="C54869" s="1" t="s">
        <v>5</v>
      </c>
    </row>
    <row r="54870" spans="1:3" x14ac:dyDescent="0.2">
      <c r="A54870" s="1">
        <v>54869</v>
      </c>
      <c r="B54870" s="1" t="s">
        <v>54809</v>
      </c>
      <c r="C54870" s="1" t="s">
        <v>60</v>
      </c>
    </row>
    <row r="54871" spans="1:3" x14ac:dyDescent="0.2">
      <c r="A54871" s="1">
        <v>54870</v>
      </c>
      <c r="B54871" s="1" t="s">
        <v>54810</v>
      </c>
      <c r="C54871" s="1" t="s">
        <v>60</v>
      </c>
    </row>
    <row r="54872" spans="1:3" x14ac:dyDescent="0.2">
      <c r="A54872" s="1">
        <v>54871</v>
      </c>
      <c r="B54872" s="1" t="s">
        <v>54811</v>
      </c>
      <c r="C54872" s="1" t="s">
        <v>60</v>
      </c>
    </row>
    <row r="54873" spans="1:3" x14ac:dyDescent="0.2">
      <c r="A54873" s="1">
        <v>54872</v>
      </c>
      <c r="B54873" s="1" t="s">
        <v>54812</v>
      </c>
      <c r="C54873" s="1" t="s">
        <v>60</v>
      </c>
    </row>
    <row r="54874" spans="1:3" x14ac:dyDescent="0.2">
      <c r="A54874" s="1">
        <v>54873</v>
      </c>
      <c r="B54874" s="1" t="s">
        <v>54813</v>
      </c>
      <c r="C54874" s="1" t="s">
        <v>5</v>
      </c>
    </row>
    <row r="54875" spans="1:3" x14ac:dyDescent="0.2">
      <c r="A54875" s="1">
        <v>54874</v>
      </c>
      <c r="B54875" s="1" t="s">
        <v>54814</v>
      </c>
      <c r="C54875" s="1" t="s">
        <v>60</v>
      </c>
    </row>
    <row r="54876" spans="1:3" x14ac:dyDescent="0.2">
      <c r="A54876" s="1">
        <v>54875</v>
      </c>
      <c r="B54876" s="1" t="s">
        <v>54815</v>
      </c>
      <c r="C54876" s="1" t="s">
        <v>5</v>
      </c>
    </row>
    <row r="54877" spans="1:3" x14ac:dyDescent="0.2">
      <c r="A54877" s="1">
        <v>54876</v>
      </c>
      <c r="B54877" s="1" t="s">
        <v>54816</v>
      </c>
      <c r="C54877" s="1" t="s">
        <v>5</v>
      </c>
    </row>
    <row r="54878" spans="1:3" x14ac:dyDescent="0.2">
      <c r="A54878" s="1">
        <v>54877</v>
      </c>
      <c r="B54878" s="1" t="s">
        <v>54817</v>
      </c>
      <c r="C54878" s="1" t="s">
        <v>60</v>
      </c>
    </row>
    <row r="54879" spans="1:3" x14ac:dyDescent="0.2">
      <c r="A54879" s="1">
        <v>54878</v>
      </c>
      <c r="B54879" s="1" t="s">
        <v>54818</v>
      </c>
      <c r="C54879" s="1" t="s">
        <v>60</v>
      </c>
    </row>
    <row r="54880" spans="1:3" x14ac:dyDescent="0.2">
      <c r="A54880" s="1">
        <v>54879</v>
      </c>
      <c r="B54880" s="1" t="s">
        <v>54819</v>
      </c>
      <c r="C54880" s="1" t="s">
        <v>60</v>
      </c>
    </row>
    <row r="54881" spans="1:4" x14ac:dyDescent="0.2">
      <c r="A54881" s="1">
        <v>54880</v>
      </c>
      <c r="B54881" s="1" t="s">
        <v>54820</v>
      </c>
      <c r="C54881" s="1" t="s">
        <v>5</v>
      </c>
    </row>
    <row r="54882" spans="1:4" x14ac:dyDescent="0.2">
      <c r="A54882" s="1">
        <v>54881</v>
      </c>
      <c r="B54882" s="1" t="s">
        <v>54821</v>
      </c>
      <c r="C54882" s="1" t="s">
        <v>60</v>
      </c>
    </row>
    <row r="54883" spans="1:4" x14ac:dyDescent="0.2">
      <c r="A54883" s="1">
        <v>54882</v>
      </c>
      <c r="B54883" s="1" t="s">
        <v>54822</v>
      </c>
      <c r="C54883" s="1" t="s">
        <v>5</v>
      </c>
    </row>
    <row r="54884" spans="1:4" x14ac:dyDescent="0.2">
      <c r="A54884" s="1">
        <v>54883</v>
      </c>
      <c r="B54884" s="1" t="s">
        <v>54823</v>
      </c>
      <c r="C54884" s="1" t="s">
        <v>60</v>
      </c>
      <c r="D54884" s="1" t="s">
        <v>61</v>
      </c>
    </row>
    <row r="54885" spans="1:4" x14ac:dyDescent="0.2">
      <c r="A54885" s="1">
        <v>54884</v>
      </c>
      <c r="B54885" s="1" t="s">
        <v>54824</v>
      </c>
      <c r="C54885" s="1" t="s">
        <v>5</v>
      </c>
    </row>
    <row r="54886" spans="1:4" x14ac:dyDescent="0.2">
      <c r="A54886" s="1">
        <v>54885</v>
      </c>
      <c r="B54886" s="1" t="s">
        <v>54825</v>
      </c>
      <c r="C54886" s="1" t="s">
        <v>60</v>
      </c>
    </row>
    <row r="54887" spans="1:4" x14ac:dyDescent="0.2">
      <c r="A54887" s="1">
        <v>54886</v>
      </c>
      <c r="B54887" s="1" t="s">
        <v>54826</v>
      </c>
      <c r="C54887" s="1" t="s">
        <v>60</v>
      </c>
    </row>
    <row r="54888" spans="1:4" x14ac:dyDescent="0.2">
      <c r="A54888" s="1">
        <v>54887</v>
      </c>
      <c r="B54888" s="1" t="s">
        <v>54827</v>
      </c>
      <c r="C54888" s="1" t="s">
        <v>60</v>
      </c>
    </row>
    <row r="54889" spans="1:4" x14ac:dyDescent="0.2">
      <c r="A54889" s="1">
        <v>54888</v>
      </c>
      <c r="B54889" s="1" t="s">
        <v>54828</v>
      </c>
      <c r="C54889" s="1" t="s">
        <v>60</v>
      </c>
    </row>
    <row r="54890" spans="1:4" x14ac:dyDescent="0.2">
      <c r="A54890" s="1">
        <v>54889</v>
      </c>
      <c r="B54890" s="1" t="s">
        <v>54829</v>
      </c>
      <c r="C54890" s="1" t="s">
        <v>60</v>
      </c>
    </row>
    <row r="54891" spans="1:4" x14ac:dyDescent="0.2">
      <c r="A54891" s="1">
        <v>54890</v>
      </c>
      <c r="B54891" s="1" t="s">
        <v>54830</v>
      </c>
      <c r="C54891" s="1" t="s">
        <v>60</v>
      </c>
    </row>
    <row r="54892" spans="1:4" x14ac:dyDescent="0.2">
      <c r="A54892" s="1">
        <v>54891</v>
      </c>
      <c r="B54892" s="1" t="s">
        <v>54831</v>
      </c>
      <c r="C54892" s="1" t="s">
        <v>60</v>
      </c>
    </row>
    <row r="54893" spans="1:4" x14ac:dyDescent="0.2">
      <c r="A54893" s="1">
        <v>54892</v>
      </c>
      <c r="B54893" s="1" t="s">
        <v>54832</v>
      </c>
      <c r="C54893" s="1" t="s">
        <v>60</v>
      </c>
    </row>
    <row r="54894" spans="1:4" x14ac:dyDescent="0.2">
      <c r="A54894" s="1">
        <v>54893</v>
      </c>
      <c r="B54894" s="1" t="s">
        <v>54833</v>
      </c>
      <c r="C54894" s="1" t="s">
        <v>60</v>
      </c>
    </row>
    <row r="54895" spans="1:4" x14ac:dyDescent="0.2">
      <c r="A54895" s="1">
        <v>54894</v>
      </c>
      <c r="B54895" s="1" t="s">
        <v>54834</v>
      </c>
      <c r="C54895" s="1" t="s">
        <v>60</v>
      </c>
    </row>
    <row r="54896" spans="1:4" x14ac:dyDescent="0.2">
      <c r="A54896" s="1">
        <v>54895</v>
      </c>
      <c r="B54896" s="1" t="s">
        <v>54835</v>
      </c>
      <c r="C54896" s="1" t="s">
        <v>60</v>
      </c>
    </row>
    <row r="54897" spans="1:3" x14ac:dyDescent="0.2">
      <c r="A54897" s="1">
        <v>54896</v>
      </c>
      <c r="B54897" s="1" t="s">
        <v>54836</v>
      </c>
      <c r="C54897" s="1" t="s">
        <v>60</v>
      </c>
    </row>
    <row r="54898" spans="1:3" x14ac:dyDescent="0.2">
      <c r="A54898" s="1">
        <v>54897</v>
      </c>
      <c r="B54898" s="1" t="s">
        <v>54837</v>
      </c>
      <c r="C54898" s="1" t="s">
        <v>60</v>
      </c>
    </row>
    <row r="54899" spans="1:3" x14ac:dyDescent="0.2">
      <c r="A54899" s="1">
        <v>54898</v>
      </c>
      <c r="B54899" s="1" t="s">
        <v>54838</v>
      </c>
      <c r="C54899" s="1" t="s">
        <v>60</v>
      </c>
    </row>
    <row r="54900" spans="1:3" x14ac:dyDescent="0.2">
      <c r="A54900" s="1">
        <v>54899</v>
      </c>
      <c r="B54900" s="1" t="s">
        <v>54839</v>
      </c>
      <c r="C54900" s="1" t="s">
        <v>60</v>
      </c>
    </row>
    <row r="54901" spans="1:3" x14ac:dyDescent="0.2">
      <c r="A54901" s="1">
        <v>54900</v>
      </c>
      <c r="B54901" s="1" t="s">
        <v>54840</v>
      </c>
      <c r="C54901" s="1" t="s">
        <v>60</v>
      </c>
    </row>
    <row r="54902" spans="1:3" x14ac:dyDescent="0.2">
      <c r="A54902" s="1">
        <v>54901</v>
      </c>
      <c r="B54902" s="1" t="s">
        <v>54841</v>
      </c>
      <c r="C54902" s="1" t="s">
        <v>60</v>
      </c>
    </row>
    <row r="54903" spans="1:3" x14ac:dyDescent="0.2">
      <c r="A54903" s="1">
        <v>54902</v>
      </c>
      <c r="B54903" s="1" t="s">
        <v>54842</v>
      </c>
      <c r="C54903" s="1" t="s">
        <v>60</v>
      </c>
    </row>
    <row r="54904" spans="1:3" x14ac:dyDescent="0.2">
      <c r="A54904" s="1">
        <v>54903</v>
      </c>
      <c r="B54904" s="1" t="s">
        <v>54843</v>
      </c>
      <c r="C54904" s="1" t="s">
        <v>60</v>
      </c>
    </row>
    <row r="54905" spans="1:3" x14ac:dyDescent="0.2">
      <c r="A54905" s="1">
        <v>54904</v>
      </c>
      <c r="B54905" s="1" t="s">
        <v>54844</v>
      </c>
      <c r="C54905" s="1" t="s">
        <v>60</v>
      </c>
    </row>
    <row r="54906" spans="1:3" x14ac:dyDescent="0.2">
      <c r="A54906" s="1">
        <v>54905</v>
      </c>
      <c r="B54906" s="1" t="s">
        <v>54845</v>
      </c>
      <c r="C54906" s="1" t="s">
        <v>60</v>
      </c>
    </row>
    <row r="54907" spans="1:3" x14ac:dyDescent="0.2">
      <c r="A54907" s="1">
        <v>54906</v>
      </c>
      <c r="B54907" s="1" t="s">
        <v>54846</v>
      </c>
      <c r="C54907" s="1" t="s">
        <v>60</v>
      </c>
    </row>
    <row r="54908" spans="1:3" x14ac:dyDescent="0.2">
      <c r="A54908" s="1">
        <v>54907</v>
      </c>
      <c r="B54908" s="1" t="s">
        <v>54847</v>
      </c>
      <c r="C54908" s="1" t="s">
        <v>60</v>
      </c>
    </row>
    <row r="54909" spans="1:3" x14ac:dyDescent="0.2">
      <c r="A54909" s="1">
        <v>54908</v>
      </c>
      <c r="B54909" s="1" t="s">
        <v>54848</v>
      </c>
      <c r="C54909" s="1" t="s">
        <v>60</v>
      </c>
    </row>
    <row r="54910" spans="1:3" x14ac:dyDescent="0.2">
      <c r="A54910" s="1">
        <v>54909</v>
      </c>
      <c r="B54910" s="1" t="s">
        <v>54849</v>
      </c>
      <c r="C54910" s="1" t="s">
        <v>60</v>
      </c>
    </row>
    <row r="54911" spans="1:3" x14ac:dyDescent="0.2">
      <c r="A54911" s="1">
        <v>54910</v>
      </c>
      <c r="B54911" s="1" t="s">
        <v>54850</v>
      </c>
      <c r="C54911" s="1" t="s">
        <v>60</v>
      </c>
    </row>
    <row r="54912" spans="1:3" x14ac:dyDescent="0.2">
      <c r="A54912" s="1">
        <v>54911</v>
      </c>
      <c r="B54912" s="1" t="s">
        <v>54851</v>
      </c>
      <c r="C54912" s="1" t="s">
        <v>60</v>
      </c>
    </row>
    <row r="54913" spans="1:4" x14ac:dyDescent="0.2">
      <c r="A54913" s="1">
        <v>54912</v>
      </c>
      <c r="B54913" s="1" t="s">
        <v>54852</v>
      </c>
      <c r="C54913" s="1" t="s">
        <v>60</v>
      </c>
    </row>
    <row r="54914" spans="1:4" x14ac:dyDescent="0.2">
      <c r="A54914" s="1">
        <v>54913</v>
      </c>
      <c r="B54914" s="1" t="s">
        <v>54853</v>
      </c>
      <c r="C54914" s="1" t="s">
        <v>60</v>
      </c>
    </row>
    <row r="54915" spans="1:4" x14ac:dyDescent="0.2">
      <c r="A54915" s="1">
        <v>54914</v>
      </c>
      <c r="B54915" s="1" t="s">
        <v>54854</v>
      </c>
      <c r="C54915" s="1" t="s">
        <v>60</v>
      </c>
    </row>
    <row r="54916" spans="1:4" x14ac:dyDescent="0.2">
      <c r="A54916" s="1">
        <v>54915</v>
      </c>
      <c r="B54916" s="1" t="s">
        <v>54855</v>
      </c>
      <c r="C54916" s="1" t="s">
        <v>60</v>
      </c>
    </row>
    <row r="54917" spans="1:4" x14ac:dyDescent="0.2">
      <c r="A54917" s="1">
        <v>54916</v>
      </c>
      <c r="B54917" s="1" t="s">
        <v>54856</v>
      </c>
      <c r="C54917" s="1" t="s">
        <v>60</v>
      </c>
    </row>
    <row r="54918" spans="1:4" x14ac:dyDescent="0.2">
      <c r="A54918" s="1">
        <v>54917</v>
      </c>
      <c r="B54918" s="1" t="s">
        <v>54857</v>
      </c>
      <c r="C54918" s="1" t="s">
        <v>60</v>
      </c>
    </row>
    <row r="54919" spans="1:4" x14ac:dyDescent="0.2">
      <c r="A54919" s="1">
        <v>54918</v>
      </c>
      <c r="B54919" s="1" t="s">
        <v>54858</v>
      </c>
      <c r="C54919" s="1" t="s">
        <v>60</v>
      </c>
      <c r="D54919" s="1" t="s">
        <v>61</v>
      </c>
    </row>
    <row r="54920" spans="1:4" x14ac:dyDescent="0.2">
      <c r="A54920" s="1">
        <v>54919</v>
      </c>
      <c r="B54920" s="1" t="s">
        <v>54859</v>
      </c>
      <c r="C54920" s="1" t="s">
        <v>60</v>
      </c>
    </row>
    <row r="54921" spans="1:4" x14ac:dyDescent="0.2">
      <c r="A54921" s="1">
        <v>54920</v>
      </c>
      <c r="B54921" s="1" t="s">
        <v>54860</v>
      </c>
      <c r="C54921" s="1" t="s">
        <v>60</v>
      </c>
    </row>
    <row r="54922" spans="1:4" x14ac:dyDescent="0.2">
      <c r="A54922" s="1">
        <v>54921</v>
      </c>
      <c r="B54922" s="1" t="s">
        <v>54861</v>
      </c>
      <c r="C54922" s="1" t="s">
        <v>60</v>
      </c>
    </row>
    <row r="54923" spans="1:4" x14ac:dyDescent="0.2">
      <c r="A54923" s="1">
        <v>54922</v>
      </c>
      <c r="B54923" s="1" t="s">
        <v>54862</v>
      </c>
      <c r="C54923" s="1" t="s">
        <v>5</v>
      </c>
    </row>
    <row r="54924" spans="1:4" x14ac:dyDescent="0.2">
      <c r="A54924" s="1">
        <v>54923</v>
      </c>
      <c r="B54924" s="1" t="s">
        <v>54863</v>
      </c>
      <c r="C54924" s="1" t="s">
        <v>60</v>
      </c>
    </row>
    <row r="54925" spans="1:4" x14ac:dyDescent="0.2">
      <c r="A54925" s="1">
        <v>54924</v>
      </c>
      <c r="B54925" s="1" t="s">
        <v>54864</v>
      </c>
      <c r="C54925" s="1" t="s">
        <v>60</v>
      </c>
    </row>
    <row r="54926" spans="1:4" x14ac:dyDescent="0.2">
      <c r="A54926" s="1">
        <v>54925</v>
      </c>
      <c r="B54926" s="1" t="s">
        <v>54865</v>
      </c>
      <c r="C54926" s="1" t="s">
        <v>60</v>
      </c>
    </row>
    <row r="54927" spans="1:4" x14ac:dyDescent="0.2">
      <c r="A54927" s="1">
        <v>54926</v>
      </c>
      <c r="B54927" s="1" t="s">
        <v>54866</v>
      </c>
      <c r="C54927" s="1" t="s">
        <v>60</v>
      </c>
    </row>
    <row r="54928" spans="1:4" x14ac:dyDescent="0.2">
      <c r="A54928" s="1">
        <v>54927</v>
      </c>
      <c r="B54928" s="1" t="s">
        <v>54867</v>
      </c>
      <c r="C54928" s="1" t="s">
        <v>60</v>
      </c>
    </row>
    <row r="54929" spans="1:3" x14ac:dyDescent="0.2">
      <c r="A54929" s="1">
        <v>54928</v>
      </c>
      <c r="B54929" s="1" t="s">
        <v>54868</v>
      </c>
      <c r="C54929" s="1" t="s">
        <v>60</v>
      </c>
    </row>
    <row r="54930" spans="1:3" x14ac:dyDescent="0.2">
      <c r="A54930" s="1">
        <v>54929</v>
      </c>
      <c r="B54930" s="1" t="s">
        <v>54869</v>
      </c>
      <c r="C54930" s="1" t="s">
        <v>5</v>
      </c>
    </row>
    <row r="54931" spans="1:3" x14ac:dyDescent="0.2">
      <c r="A54931" s="1">
        <v>54930</v>
      </c>
      <c r="B54931" s="1" t="s">
        <v>54870</v>
      </c>
      <c r="C54931" s="1" t="s">
        <v>60</v>
      </c>
    </row>
    <row r="54932" spans="1:3" x14ac:dyDescent="0.2">
      <c r="A54932" s="1">
        <v>54931</v>
      </c>
      <c r="B54932" s="1" t="s">
        <v>54871</v>
      </c>
      <c r="C54932" s="1" t="s">
        <v>60</v>
      </c>
    </row>
    <row r="54933" spans="1:3" x14ac:dyDescent="0.2">
      <c r="A54933" s="1">
        <v>54932</v>
      </c>
      <c r="B54933" s="1" t="s">
        <v>54872</v>
      </c>
      <c r="C54933" s="1" t="s">
        <v>5</v>
      </c>
    </row>
    <row r="54934" spans="1:3" x14ac:dyDescent="0.2">
      <c r="A54934" s="1">
        <v>54933</v>
      </c>
      <c r="B54934" s="1" t="s">
        <v>54873</v>
      </c>
      <c r="C54934" s="1" t="s">
        <v>5</v>
      </c>
    </row>
    <row r="54935" spans="1:3" x14ac:dyDescent="0.2">
      <c r="A54935" s="1">
        <v>54934</v>
      </c>
      <c r="B54935" s="1" t="s">
        <v>54874</v>
      </c>
      <c r="C54935" s="1" t="s">
        <v>5</v>
      </c>
    </row>
    <row r="54936" spans="1:3" x14ac:dyDescent="0.2">
      <c r="A54936" s="1">
        <v>54935</v>
      </c>
      <c r="B54936" s="1" t="s">
        <v>54875</v>
      </c>
      <c r="C54936" s="1" t="s">
        <v>5</v>
      </c>
    </row>
    <row r="54937" spans="1:3" x14ac:dyDescent="0.2">
      <c r="A54937" s="1">
        <v>54936</v>
      </c>
      <c r="B54937" s="1" t="s">
        <v>54876</v>
      </c>
      <c r="C54937" s="1" t="s">
        <v>5</v>
      </c>
    </row>
    <row r="54938" spans="1:3" x14ac:dyDescent="0.2">
      <c r="A54938" s="1">
        <v>54937</v>
      </c>
      <c r="B54938" s="1" t="s">
        <v>54877</v>
      </c>
      <c r="C54938" s="1" t="s">
        <v>5</v>
      </c>
    </row>
    <row r="54939" spans="1:3" x14ac:dyDescent="0.2">
      <c r="A54939" s="1">
        <v>54938</v>
      </c>
      <c r="B54939" s="1" t="s">
        <v>54878</v>
      </c>
      <c r="C54939" s="1" t="s">
        <v>60</v>
      </c>
    </row>
    <row r="54940" spans="1:3" x14ac:dyDescent="0.2">
      <c r="A54940" s="1">
        <v>54939</v>
      </c>
      <c r="B54940" s="1" t="s">
        <v>54879</v>
      </c>
      <c r="C54940" s="1" t="s">
        <v>5</v>
      </c>
    </row>
    <row r="54941" spans="1:3" x14ac:dyDescent="0.2">
      <c r="A54941" s="1">
        <v>54940</v>
      </c>
      <c r="B54941" s="1" t="s">
        <v>54880</v>
      </c>
      <c r="C54941" s="1" t="s">
        <v>60</v>
      </c>
    </row>
    <row r="54942" spans="1:3" x14ac:dyDescent="0.2">
      <c r="A54942" s="1">
        <v>54941</v>
      </c>
      <c r="B54942" s="1" t="s">
        <v>54881</v>
      </c>
      <c r="C54942" s="1" t="s">
        <v>5</v>
      </c>
    </row>
    <row r="54943" spans="1:3" x14ac:dyDescent="0.2">
      <c r="A54943" s="1">
        <v>54942</v>
      </c>
      <c r="B54943" s="1" t="s">
        <v>54882</v>
      </c>
      <c r="C54943" s="1" t="s">
        <v>60</v>
      </c>
    </row>
    <row r="54944" spans="1:3" x14ac:dyDescent="0.2">
      <c r="A54944" s="1">
        <v>54943</v>
      </c>
      <c r="B54944" s="1" t="s">
        <v>54883</v>
      </c>
      <c r="C54944" s="1" t="s">
        <v>60</v>
      </c>
    </row>
    <row r="54945" spans="1:3" x14ac:dyDescent="0.2">
      <c r="A54945" s="1">
        <v>54944</v>
      </c>
      <c r="B54945" s="1" t="s">
        <v>54884</v>
      </c>
      <c r="C54945" s="1" t="s">
        <v>60</v>
      </c>
    </row>
    <row r="54946" spans="1:3" x14ac:dyDescent="0.2">
      <c r="A54946" s="1">
        <v>54945</v>
      </c>
      <c r="B54946" s="1" t="s">
        <v>54885</v>
      </c>
      <c r="C54946" s="1" t="s">
        <v>60</v>
      </c>
    </row>
    <row r="54947" spans="1:3" x14ac:dyDescent="0.2">
      <c r="A54947" s="1">
        <v>54946</v>
      </c>
      <c r="B54947" s="1" t="s">
        <v>54886</v>
      </c>
      <c r="C54947" s="1" t="s">
        <v>5</v>
      </c>
    </row>
    <row r="54948" spans="1:3" x14ac:dyDescent="0.2">
      <c r="A54948" s="1">
        <v>54947</v>
      </c>
      <c r="B54948" s="1" t="s">
        <v>54887</v>
      </c>
      <c r="C54948" s="1" t="s">
        <v>5</v>
      </c>
    </row>
    <row r="54949" spans="1:3" x14ac:dyDescent="0.2">
      <c r="A54949" s="1">
        <v>54948</v>
      </c>
      <c r="B54949" s="1" t="s">
        <v>54888</v>
      </c>
      <c r="C54949" s="1" t="s">
        <v>60</v>
      </c>
    </row>
    <row r="54950" spans="1:3" x14ac:dyDescent="0.2">
      <c r="A54950" s="1">
        <v>54949</v>
      </c>
      <c r="B54950" s="1" t="s">
        <v>54889</v>
      </c>
      <c r="C54950" s="1" t="s">
        <v>5</v>
      </c>
    </row>
    <row r="54951" spans="1:3" x14ac:dyDescent="0.2">
      <c r="A54951" s="1">
        <v>54950</v>
      </c>
      <c r="B54951" s="1" t="s">
        <v>54890</v>
      </c>
      <c r="C54951" s="1" t="s">
        <v>5</v>
      </c>
    </row>
    <row r="54952" spans="1:3" x14ac:dyDescent="0.2">
      <c r="A54952" s="1">
        <v>54951</v>
      </c>
      <c r="B54952" s="1" t="s">
        <v>54891</v>
      </c>
      <c r="C54952" s="1" t="s">
        <v>5</v>
      </c>
    </row>
    <row r="54953" spans="1:3" x14ac:dyDescent="0.2">
      <c r="A54953" s="1">
        <v>54952</v>
      </c>
      <c r="B54953" s="1" t="s">
        <v>54892</v>
      </c>
      <c r="C54953" s="1" t="s">
        <v>5</v>
      </c>
    </row>
    <row r="54954" spans="1:3" x14ac:dyDescent="0.2">
      <c r="A54954" s="1">
        <v>54953</v>
      </c>
      <c r="B54954" s="1" t="s">
        <v>54893</v>
      </c>
      <c r="C54954" s="1" t="s">
        <v>5</v>
      </c>
    </row>
    <row r="54955" spans="1:3" x14ac:dyDescent="0.2">
      <c r="A54955" s="1">
        <v>54954</v>
      </c>
      <c r="B54955" s="1" t="s">
        <v>54894</v>
      </c>
      <c r="C54955" s="1" t="s">
        <v>5</v>
      </c>
    </row>
    <row r="54956" spans="1:3" x14ac:dyDescent="0.2">
      <c r="A54956" s="1">
        <v>54955</v>
      </c>
      <c r="B54956" s="1" t="s">
        <v>54895</v>
      </c>
      <c r="C54956" s="1" t="s">
        <v>5</v>
      </c>
    </row>
    <row r="54957" spans="1:3" x14ac:dyDescent="0.2">
      <c r="A54957" s="1">
        <v>54956</v>
      </c>
      <c r="B54957" s="1" t="s">
        <v>54896</v>
      </c>
      <c r="C54957" s="1" t="s">
        <v>5</v>
      </c>
    </row>
    <row r="54958" spans="1:3" x14ac:dyDescent="0.2">
      <c r="A54958" s="1">
        <v>54957</v>
      </c>
      <c r="B54958" s="1" t="s">
        <v>54897</v>
      </c>
      <c r="C54958" s="1" t="s">
        <v>5</v>
      </c>
    </row>
    <row r="54959" spans="1:3" x14ac:dyDescent="0.2">
      <c r="A54959" s="1">
        <v>54958</v>
      </c>
      <c r="B54959" s="1" t="s">
        <v>54898</v>
      </c>
      <c r="C54959" s="1" t="s">
        <v>5</v>
      </c>
    </row>
    <row r="54960" spans="1:3" x14ac:dyDescent="0.2">
      <c r="A54960" s="1">
        <v>54959</v>
      </c>
      <c r="B54960" s="1" t="s">
        <v>54899</v>
      </c>
      <c r="C54960" s="1" t="s">
        <v>5</v>
      </c>
    </row>
    <row r="54961" spans="1:4" x14ac:dyDescent="0.2">
      <c r="A54961" s="1">
        <v>54960</v>
      </c>
      <c r="B54961" s="1" t="s">
        <v>54900</v>
      </c>
      <c r="C54961" s="1" t="s">
        <v>5</v>
      </c>
    </row>
    <row r="54962" spans="1:4" x14ac:dyDescent="0.2">
      <c r="A54962" s="1">
        <v>54961</v>
      </c>
      <c r="B54962" s="1" t="s">
        <v>54901</v>
      </c>
      <c r="C54962" s="1" t="s">
        <v>5</v>
      </c>
    </row>
    <row r="54963" spans="1:4" x14ac:dyDescent="0.2">
      <c r="A54963" s="1">
        <v>54962</v>
      </c>
      <c r="B54963" s="1" t="s">
        <v>54902</v>
      </c>
      <c r="C54963" s="1" t="s">
        <v>5</v>
      </c>
    </row>
    <row r="54964" spans="1:4" x14ac:dyDescent="0.2">
      <c r="A54964" s="1">
        <v>54963</v>
      </c>
      <c r="B54964" s="1" t="s">
        <v>54903</v>
      </c>
      <c r="C54964" s="1" t="s">
        <v>60</v>
      </c>
    </row>
    <row r="54965" spans="1:4" x14ac:dyDescent="0.2">
      <c r="A54965" s="1">
        <v>54964</v>
      </c>
      <c r="B54965" s="1" t="s">
        <v>54904</v>
      </c>
      <c r="C54965" s="1" t="s">
        <v>60</v>
      </c>
    </row>
    <row r="54966" spans="1:4" x14ac:dyDescent="0.2">
      <c r="A54966" s="1">
        <v>54965</v>
      </c>
      <c r="B54966" s="1" t="s">
        <v>54905</v>
      </c>
      <c r="C54966" s="1" t="s">
        <v>5</v>
      </c>
    </row>
    <row r="54967" spans="1:4" x14ac:dyDescent="0.2">
      <c r="A54967" s="1">
        <v>54966</v>
      </c>
      <c r="B54967" s="1" t="s">
        <v>54906</v>
      </c>
      <c r="C54967" s="1" t="s">
        <v>307</v>
      </c>
    </row>
    <row r="54968" spans="1:4" x14ac:dyDescent="0.2">
      <c r="A54968" s="1">
        <v>54967</v>
      </c>
      <c r="B54968" s="1" t="s">
        <v>54907</v>
      </c>
      <c r="C54968" s="1" t="s">
        <v>60</v>
      </c>
    </row>
    <row r="54969" spans="1:4" x14ac:dyDescent="0.2">
      <c r="A54969" s="1">
        <v>54968</v>
      </c>
      <c r="B54969" s="1" t="s">
        <v>54908</v>
      </c>
      <c r="C54969" s="1" t="s">
        <v>60</v>
      </c>
    </row>
    <row r="54970" spans="1:4" x14ac:dyDescent="0.2">
      <c r="A54970" s="1">
        <v>54969</v>
      </c>
      <c r="B54970" s="1" t="s">
        <v>54909</v>
      </c>
      <c r="C54970" s="1" t="s">
        <v>60</v>
      </c>
      <c r="D54970" s="1" t="s">
        <v>61</v>
      </c>
    </row>
    <row r="54971" spans="1:4" x14ac:dyDescent="0.2">
      <c r="A54971" s="1">
        <v>54970</v>
      </c>
      <c r="B54971" s="1" t="s">
        <v>54910</v>
      </c>
      <c r="C54971" s="1" t="s">
        <v>60</v>
      </c>
    </row>
    <row r="54972" spans="1:4" x14ac:dyDescent="0.2">
      <c r="A54972" s="1">
        <v>54971</v>
      </c>
      <c r="B54972" s="1" t="s">
        <v>54911</v>
      </c>
      <c r="C54972" s="1" t="s">
        <v>60</v>
      </c>
    </row>
    <row r="54973" spans="1:4" x14ac:dyDescent="0.2">
      <c r="A54973" s="1">
        <v>54972</v>
      </c>
      <c r="B54973" s="1" t="s">
        <v>54912</v>
      </c>
      <c r="C54973" s="1" t="s">
        <v>60</v>
      </c>
    </row>
    <row r="54974" spans="1:4" x14ac:dyDescent="0.2">
      <c r="A54974" s="1">
        <v>54973</v>
      </c>
      <c r="B54974" s="1" t="s">
        <v>54913</v>
      </c>
      <c r="C54974" s="1" t="s">
        <v>60</v>
      </c>
    </row>
    <row r="54975" spans="1:4" x14ac:dyDescent="0.2">
      <c r="A54975" s="1">
        <v>54974</v>
      </c>
      <c r="B54975" s="1" t="s">
        <v>54914</v>
      </c>
      <c r="C54975" s="1" t="s">
        <v>60</v>
      </c>
    </row>
    <row r="54976" spans="1:4" x14ac:dyDescent="0.2">
      <c r="A54976" s="1">
        <v>54975</v>
      </c>
      <c r="B54976" s="1" t="s">
        <v>54915</v>
      </c>
      <c r="C54976" s="1" t="s">
        <v>60</v>
      </c>
    </row>
    <row r="54977" spans="1:4" x14ac:dyDescent="0.2">
      <c r="A54977" s="1">
        <v>54976</v>
      </c>
      <c r="B54977" s="1" t="s">
        <v>54916</v>
      </c>
      <c r="C54977" s="1" t="s">
        <v>60</v>
      </c>
      <c r="D54977" s="1" t="s">
        <v>61</v>
      </c>
    </row>
    <row r="54978" spans="1:4" x14ac:dyDescent="0.2">
      <c r="A54978" s="1">
        <v>54977</v>
      </c>
      <c r="B54978" s="1" t="s">
        <v>54917</v>
      </c>
      <c r="C54978" s="1" t="s">
        <v>60</v>
      </c>
    </row>
    <row r="54979" spans="1:4" x14ac:dyDescent="0.2">
      <c r="A54979" s="1">
        <v>54978</v>
      </c>
      <c r="B54979" s="1" t="s">
        <v>54918</v>
      </c>
      <c r="C54979" s="1" t="s">
        <v>60</v>
      </c>
    </row>
    <row r="54980" spans="1:4" x14ac:dyDescent="0.2">
      <c r="A54980" s="1">
        <v>54979</v>
      </c>
      <c r="B54980" s="1" t="s">
        <v>54919</v>
      </c>
      <c r="C54980" s="1" t="s">
        <v>60</v>
      </c>
    </row>
    <row r="54981" spans="1:4" x14ac:dyDescent="0.2">
      <c r="A54981" s="1">
        <v>54980</v>
      </c>
      <c r="B54981" s="1" t="s">
        <v>54920</v>
      </c>
      <c r="C54981" s="1" t="s">
        <v>60</v>
      </c>
    </row>
    <row r="54982" spans="1:4" x14ac:dyDescent="0.2">
      <c r="A54982" s="1">
        <v>54981</v>
      </c>
      <c r="B54982" s="1" t="s">
        <v>54921</v>
      </c>
      <c r="C54982" s="1" t="s">
        <v>60</v>
      </c>
    </row>
    <row r="54983" spans="1:4" x14ac:dyDescent="0.2">
      <c r="A54983" s="1">
        <v>54982</v>
      </c>
      <c r="B54983" s="1" t="s">
        <v>54922</v>
      </c>
      <c r="C54983" s="1" t="s">
        <v>60</v>
      </c>
    </row>
    <row r="54984" spans="1:4" x14ac:dyDescent="0.2">
      <c r="A54984" s="1">
        <v>54983</v>
      </c>
      <c r="B54984" s="1" t="s">
        <v>54923</v>
      </c>
      <c r="C54984" s="1" t="s">
        <v>60</v>
      </c>
    </row>
    <row r="54985" spans="1:4" x14ac:dyDescent="0.2">
      <c r="A54985" s="1">
        <v>54984</v>
      </c>
      <c r="B54985" s="1" t="s">
        <v>54924</v>
      </c>
      <c r="C54985" s="1" t="s">
        <v>60</v>
      </c>
    </row>
    <row r="54986" spans="1:4" x14ac:dyDescent="0.2">
      <c r="A54986" s="1">
        <v>54985</v>
      </c>
      <c r="B54986" s="1" t="s">
        <v>54925</v>
      </c>
      <c r="C54986" s="1" t="s">
        <v>60</v>
      </c>
    </row>
    <row r="54987" spans="1:4" x14ac:dyDescent="0.2">
      <c r="A54987" s="1">
        <v>54986</v>
      </c>
      <c r="B54987" s="1" t="s">
        <v>54926</v>
      </c>
      <c r="C54987" s="1" t="s">
        <v>60</v>
      </c>
    </row>
    <row r="54988" spans="1:4" x14ac:dyDescent="0.2">
      <c r="A54988" s="1">
        <v>54987</v>
      </c>
      <c r="B54988" s="1" t="s">
        <v>54927</v>
      </c>
      <c r="C54988" s="1" t="s">
        <v>60</v>
      </c>
    </row>
    <row r="54989" spans="1:4" x14ac:dyDescent="0.2">
      <c r="A54989" s="1">
        <v>54988</v>
      </c>
      <c r="B54989" s="1" t="s">
        <v>54928</v>
      </c>
      <c r="C54989" s="1" t="s">
        <v>60</v>
      </c>
    </row>
    <row r="54990" spans="1:4" x14ac:dyDescent="0.2">
      <c r="A54990" s="1">
        <v>54989</v>
      </c>
      <c r="B54990" s="1" t="s">
        <v>54929</v>
      </c>
      <c r="C54990" s="1" t="s">
        <v>60</v>
      </c>
    </row>
    <row r="54991" spans="1:4" x14ac:dyDescent="0.2">
      <c r="A54991" s="1">
        <v>54990</v>
      </c>
      <c r="B54991" s="1" t="s">
        <v>54930</v>
      </c>
      <c r="C54991" s="1" t="s">
        <v>60</v>
      </c>
    </row>
    <row r="54992" spans="1:4" x14ac:dyDescent="0.2">
      <c r="A54992" s="1">
        <v>54991</v>
      </c>
      <c r="B54992" s="1" t="s">
        <v>54931</v>
      </c>
      <c r="C54992" s="1" t="s">
        <v>60</v>
      </c>
    </row>
    <row r="54993" spans="1:4" x14ac:dyDescent="0.2">
      <c r="A54993" s="1">
        <v>54992</v>
      </c>
      <c r="B54993" s="1" t="s">
        <v>54932</v>
      </c>
      <c r="C54993" s="1" t="s">
        <v>60</v>
      </c>
    </row>
    <row r="54994" spans="1:4" x14ac:dyDescent="0.2">
      <c r="A54994" s="1">
        <v>54993</v>
      </c>
      <c r="B54994" s="1" t="s">
        <v>54933</v>
      </c>
      <c r="C54994" s="1" t="s">
        <v>60</v>
      </c>
    </row>
    <row r="54995" spans="1:4" x14ac:dyDescent="0.2">
      <c r="A54995" s="1">
        <v>54994</v>
      </c>
      <c r="B54995" s="1" t="s">
        <v>54934</v>
      </c>
      <c r="C54995" s="1" t="s">
        <v>60</v>
      </c>
    </row>
    <row r="54996" spans="1:4" x14ac:dyDescent="0.2">
      <c r="A54996" s="1">
        <v>54995</v>
      </c>
      <c r="B54996" s="1" t="s">
        <v>54935</v>
      </c>
      <c r="C54996" s="1" t="s">
        <v>60</v>
      </c>
      <c r="D54996" s="1" t="s">
        <v>61</v>
      </c>
    </row>
    <row r="54997" spans="1:4" x14ac:dyDescent="0.2">
      <c r="A54997" s="1">
        <v>54996</v>
      </c>
      <c r="B54997" s="1" t="s">
        <v>54936</v>
      </c>
      <c r="C54997" s="1" t="s">
        <v>60</v>
      </c>
    </row>
    <row r="54998" spans="1:4" x14ac:dyDescent="0.2">
      <c r="A54998" s="1">
        <v>54997</v>
      </c>
      <c r="B54998" s="1" t="s">
        <v>54937</v>
      </c>
      <c r="C54998" s="1" t="s">
        <v>5</v>
      </c>
    </row>
    <row r="54999" spans="1:4" x14ac:dyDescent="0.2">
      <c r="A54999" s="1">
        <v>54998</v>
      </c>
      <c r="B54999" s="1" t="s">
        <v>54938</v>
      </c>
      <c r="C54999" s="1" t="s">
        <v>60</v>
      </c>
    </row>
    <row r="55000" spans="1:4" x14ac:dyDescent="0.2">
      <c r="A55000" s="1">
        <v>54999</v>
      </c>
      <c r="B55000" s="1" t="s">
        <v>54939</v>
      </c>
      <c r="C55000" s="1" t="s">
        <v>60</v>
      </c>
    </row>
    <row r="55001" spans="1:4" x14ac:dyDescent="0.2">
      <c r="A55001" s="1">
        <v>55000</v>
      </c>
      <c r="B55001" s="1" t="s">
        <v>54940</v>
      </c>
      <c r="C55001" s="1" t="s">
        <v>60</v>
      </c>
    </row>
    <row r="55002" spans="1:4" x14ac:dyDescent="0.2">
      <c r="A55002" s="1">
        <v>55001</v>
      </c>
      <c r="B55002" s="1" t="s">
        <v>54941</v>
      </c>
      <c r="C55002" s="1" t="s">
        <v>60</v>
      </c>
    </row>
    <row r="55003" spans="1:4" x14ac:dyDescent="0.2">
      <c r="A55003" s="1">
        <v>55002</v>
      </c>
      <c r="B55003" s="1" t="s">
        <v>54942</v>
      </c>
      <c r="C55003" s="1" t="s">
        <v>60</v>
      </c>
      <c r="D55003" s="1" t="s">
        <v>61</v>
      </c>
    </row>
    <row r="55004" spans="1:4" x14ac:dyDescent="0.2">
      <c r="A55004" s="1">
        <v>55003</v>
      </c>
      <c r="B55004" s="1" t="s">
        <v>54943</v>
      </c>
      <c r="C55004" s="1" t="s">
        <v>60</v>
      </c>
    </row>
    <row r="55005" spans="1:4" x14ac:dyDescent="0.2">
      <c r="A55005" s="1">
        <v>55004</v>
      </c>
      <c r="B55005" s="1" t="s">
        <v>54944</v>
      </c>
      <c r="C55005" s="1" t="s">
        <v>5</v>
      </c>
    </row>
    <row r="55006" spans="1:4" x14ac:dyDescent="0.2">
      <c r="A55006" s="1">
        <v>55005</v>
      </c>
      <c r="B55006" s="1" t="s">
        <v>54945</v>
      </c>
      <c r="C55006" s="1" t="s">
        <v>60</v>
      </c>
    </row>
    <row r="55007" spans="1:4" x14ac:dyDescent="0.2">
      <c r="A55007" s="1">
        <v>55006</v>
      </c>
      <c r="B55007" s="1" t="s">
        <v>54946</v>
      </c>
      <c r="C55007" s="1" t="s">
        <v>60</v>
      </c>
      <c r="D55007" s="1" t="s">
        <v>61</v>
      </c>
    </row>
    <row r="55008" spans="1:4" x14ac:dyDescent="0.2">
      <c r="A55008" s="1">
        <v>55007</v>
      </c>
      <c r="B55008" s="1" t="s">
        <v>54947</v>
      </c>
      <c r="C55008" s="1" t="s">
        <v>60</v>
      </c>
    </row>
    <row r="55009" spans="1:3" x14ac:dyDescent="0.2">
      <c r="A55009" s="1">
        <v>55008</v>
      </c>
      <c r="B55009" s="1" t="s">
        <v>54948</v>
      </c>
      <c r="C55009" s="1" t="s">
        <v>60</v>
      </c>
    </row>
    <row r="55010" spans="1:3" x14ac:dyDescent="0.2">
      <c r="A55010" s="1">
        <v>55009</v>
      </c>
      <c r="B55010" s="1" t="s">
        <v>54949</v>
      </c>
      <c r="C55010" s="1" t="s">
        <v>5</v>
      </c>
    </row>
    <row r="55011" spans="1:3" x14ac:dyDescent="0.2">
      <c r="A55011" s="1">
        <v>55010</v>
      </c>
      <c r="B55011" s="1" t="s">
        <v>54950</v>
      </c>
      <c r="C55011" s="1" t="s">
        <v>60</v>
      </c>
    </row>
    <row r="55012" spans="1:3" x14ac:dyDescent="0.2">
      <c r="A55012" s="1">
        <v>55011</v>
      </c>
      <c r="B55012" s="1" t="s">
        <v>54951</v>
      </c>
      <c r="C55012" s="1" t="s">
        <v>60</v>
      </c>
    </row>
    <row r="55013" spans="1:3" x14ac:dyDescent="0.2">
      <c r="A55013" s="1">
        <v>55012</v>
      </c>
      <c r="B55013" s="1" t="s">
        <v>54952</v>
      </c>
      <c r="C55013" s="1" t="s">
        <v>60</v>
      </c>
    </row>
    <row r="55014" spans="1:3" x14ac:dyDescent="0.2">
      <c r="A55014" s="1">
        <v>55013</v>
      </c>
      <c r="B55014" s="1" t="s">
        <v>54953</v>
      </c>
      <c r="C55014" s="1" t="s">
        <v>5</v>
      </c>
    </row>
    <row r="55015" spans="1:3" x14ac:dyDescent="0.2">
      <c r="A55015" s="1">
        <v>55014</v>
      </c>
      <c r="B55015" s="1" t="s">
        <v>54954</v>
      </c>
      <c r="C55015" s="1" t="s">
        <v>60</v>
      </c>
    </row>
    <row r="55016" spans="1:3" x14ac:dyDescent="0.2">
      <c r="A55016" s="1">
        <v>55015</v>
      </c>
      <c r="B55016" s="1" t="s">
        <v>54955</v>
      </c>
      <c r="C55016" s="1" t="s">
        <v>60</v>
      </c>
    </row>
    <row r="55017" spans="1:3" x14ac:dyDescent="0.2">
      <c r="A55017" s="1">
        <v>55016</v>
      </c>
      <c r="B55017" s="1" t="s">
        <v>54956</v>
      </c>
      <c r="C55017" s="1" t="s">
        <v>60</v>
      </c>
    </row>
    <row r="55018" spans="1:3" x14ac:dyDescent="0.2">
      <c r="A55018" s="1">
        <v>55017</v>
      </c>
      <c r="B55018" s="1" t="s">
        <v>54957</v>
      </c>
      <c r="C55018" s="1" t="s">
        <v>60</v>
      </c>
    </row>
    <row r="55019" spans="1:3" x14ac:dyDescent="0.2">
      <c r="A55019" s="1">
        <v>55018</v>
      </c>
      <c r="B55019" s="1" t="s">
        <v>54958</v>
      </c>
      <c r="C55019" s="1" t="s">
        <v>5</v>
      </c>
    </row>
    <row r="55020" spans="1:3" x14ac:dyDescent="0.2">
      <c r="A55020" s="1">
        <v>55019</v>
      </c>
      <c r="B55020" s="1" t="s">
        <v>54959</v>
      </c>
      <c r="C55020" s="1" t="s">
        <v>5</v>
      </c>
    </row>
    <row r="55021" spans="1:3" x14ac:dyDescent="0.2">
      <c r="A55021" s="1">
        <v>55020</v>
      </c>
      <c r="B55021" s="1" t="s">
        <v>54960</v>
      </c>
      <c r="C55021" s="1" t="s">
        <v>60</v>
      </c>
    </row>
    <row r="55022" spans="1:3" x14ac:dyDescent="0.2">
      <c r="A55022" s="1">
        <v>55021</v>
      </c>
      <c r="B55022" s="1" t="s">
        <v>54961</v>
      </c>
      <c r="C55022" s="1" t="s">
        <v>60</v>
      </c>
    </row>
    <row r="55023" spans="1:3" x14ac:dyDescent="0.2">
      <c r="A55023" s="1">
        <v>55022</v>
      </c>
      <c r="B55023" s="1" t="s">
        <v>54962</v>
      </c>
      <c r="C55023" s="1" t="s">
        <v>307</v>
      </c>
    </row>
    <row r="55024" spans="1:3" x14ac:dyDescent="0.2">
      <c r="A55024" s="1">
        <v>55023</v>
      </c>
      <c r="B55024" s="1" t="s">
        <v>54963</v>
      </c>
      <c r="C55024" s="1" t="s">
        <v>5</v>
      </c>
    </row>
    <row r="55025" spans="1:3" x14ac:dyDescent="0.2">
      <c r="A55025" s="1">
        <v>55024</v>
      </c>
      <c r="B55025" s="1" t="s">
        <v>54964</v>
      </c>
      <c r="C55025" s="1" t="s">
        <v>60</v>
      </c>
    </row>
    <row r="55026" spans="1:3" x14ac:dyDescent="0.2">
      <c r="A55026" s="1">
        <v>55025</v>
      </c>
      <c r="B55026" s="1" t="s">
        <v>54965</v>
      </c>
      <c r="C55026" s="1" t="s">
        <v>60</v>
      </c>
    </row>
    <row r="55027" spans="1:3" x14ac:dyDescent="0.2">
      <c r="A55027" s="1">
        <v>55026</v>
      </c>
      <c r="B55027" s="1" t="s">
        <v>54966</v>
      </c>
      <c r="C55027" s="1" t="s">
        <v>5</v>
      </c>
    </row>
    <row r="55028" spans="1:3" x14ac:dyDescent="0.2">
      <c r="A55028" s="1">
        <v>55027</v>
      </c>
      <c r="B55028" s="1" t="s">
        <v>54967</v>
      </c>
      <c r="C55028" s="1" t="s">
        <v>5</v>
      </c>
    </row>
    <row r="55029" spans="1:3" x14ac:dyDescent="0.2">
      <c r="A55029" s="1">
        <v>55028</v>
      </c>
      <c r="B55029" s="1" t="s">
        <v>54968</v>
      </c>
      <c r="C55029" s="1" t="s">
        <v>60</v>
      </c>
    </row>
    <row r="55030" spans="1:3" x14ac:dyDescent="0.2">
      <c r="A55030" s="1">
        <v>55029</v>
      </c>
      <c r="B55030" s="1" t="s">
        <v>54969</v>
      </c>
      <c r="C55030" s="1" t="s">
        <v>60</v>
      </c>
    </row>
    <row r="55031" spans="1:3" x14ac:dyDescent="0.2">
      <c r="A55031" s="1">
        <v>55030</v>
      </c>
      <c r="B55031" s="1" t="s">
        <v>54970</v>
      </c>
      <c r="C55031" s="1" t="s">
        <v>60</v>
      </c>
    </row>
    <row r="55032" spans="1:3" x14ac:dyDescent="0.2">
      <c r="A55032" s="1">
        <v>55031</v>
      </c>
      <c r="B55032" s="1" t="s">
        <v>54971</v>
      </c>
      <c r="C55032" s="1" t="s">
        <v>60</v>
      </c>
    </row>
    <row r="55033" spans="1:3" x14ac:dyDescent="0.2">
      <c r="A55033" s="1">
        <v>55032</v>
      </c>
      <c r="B55033" s="1" t="s">
        <v>54972</v>
      </c>
      <c r="C55033" s="1" t="s">
        <v>5</v>
      </c>
    </row>
    <row r="55034" spans="1:3" x14ac:dyDescent="0.2">
      <c r="A55034" s="1">
        <v>55033</v>
      </c>
      <c r="B55034" s="1" t="s">
        <v>54973</v>
      </c>
      <c r="C55034" s="1" t="s">
        <v>60</v>
      </c>
    </row>
    <row r="55035" spans="1:3" x14ac:dyDescent="0.2">
      <c r="A55035" s="1">
        <v>55034</v>
      </c>
      <c r="B55035" s="1" t="s">
        <v>54974</v>
      </c>
      <c r="C55035" s="1" t="s">
        <v>60</v>
      </c>
    </row>
    <row r="55036" spans="1:3" x14ac:dyDescent="0.2">
      <c r="A55036" s="1">
        <v>55035</v>
      </c>
      <c r="B55036" s="1" t="s">
        <v>54975</v>
      </c>
      <c r="C55036" s="1" t="s">
        <v>60</v>
      </c>
    </row>
    <row r="55037" spans="1:3" x14ac:dyDescent="0.2">
      <c r="A55037" s="1">
        <v>55036</v>
      </c>
      <c r="B55037" s="1" t="s">
        <v>54976</v>
      </c>
      <c r="C55037" s="1" t="s">
        <v>60</v>
      </c>
    </row>
    <row r="55038" spans="1:3" x14ac:dyDescent="0.2">
      <c r="A55038" s="1">
        <v>55037</v>
      </c>
      <c r="B55038" s="1" t="s">
        <v>54977</v>
      </c>
      <c r="C55038" s="1" t="s">
        <v>60</v>
      </c>
    </row>
    <row r="55039" spans="1:3" x14ac:dyDescent="0.2">
      <c r="A55039" s="1">
        <v>55038</v>
      </c>
      <c r="B55039" s="1" t="s">
        <v>54978</v>
      </c>
      <c r="C55039" s="1" t="s">
        <v>60</v>
      </c>
    </row>
    <row r="55040" spans="1:3" x14ac:dyDescent="0.2">
      <c r="A55040" s="1">
        <v>55039</v>
      </c>
      <c r="B55040" s="1" t="s">
        <v>54979</v>
      </c>
      <c r="C55040" s="1" t="s">
        <v>60</v>
      </c>
    </row>
    <row r="55041" spans="1:4" x14ac:dyDescent="0.2">
      <c r="A55041" s="1">
        <v>55040</v>
      </c>
      <c r="B55041" s="1" t="s">
        <v>54980</v>
      </c>
      <c r="C55041" s="1" t="s">
        <v>60</v>
      </c>
    </row>
    <row r="55042" spans="1:4" x14ac:dyDescent="0.2">
      <c r="A55042" s="1">
        <v>55041</v>
      </c>
      <c r="B55042" s="1" t="s">
        <v>54981</v>
      </c>
      <c r="C55042" s="1" t="s">
        <v>60</v>
      </c>
    </row>
    <row r="55043" spans="1:4" x14ac:dyDescent="0.2">
      <c r="A55043" s="1">
        <v>55042</v>
      </c>
      <c r="B55043" s="1" t="s">
        <v>54982</v>
      </c>
      <c r="C55043" s="1" t="s">
        <v>5</v>
      </c>
    </row>
    <row r="55044" spans="1:4" x14ac:dyDescent="0.2">
      <c r="A55044" s="1">
        <v>55043</v>
      </c>
      <c r="B55044" s="1" t="s">
        <v>54983</v>
      </c>
      <c r="C55044" s="1" t="s">
        <v>60</v>
      </c>
    </row>
    <row r="55045" spans="1:4" x14ac:dyDescent="0.2">
      <c r="A55045" s="1">
        <v>55044</v>
      </c>
      <c r="B55045" s="1" t="s">
        <v>54984</v>
      </c>
      <c r="C55045" s="1" t="s">
        <v>5</v>
      </c>
    </row>
    <row r="55046" spans="1:4" x14ac:dyDescent="0.2">
      <c r="A55046" s="1">
        <v>55045</v>
      </c>
      <c r="B55046" s="1" t="s">
        <v>54985</v>
      </c>
      <c r="C55046" s="1" t="s">
        <v>5</v>
      </c>
    </row>
    <row r="55047" spans="1:4" x14ac:dyDescent="0.2">
      <c r="A55047" s="1">
        <v>55046</v>
      </c>
      <c r="B55047" s="1" t="s">
        <v>54986</v>
      </c>
      <c r="C55047" s="1" t="s">
        <v>60</v>
      </c>
    </row>
    <row r="55048" spans="1:4" x14ac:dyDescent="0.2">
      <c r="A55048" s="1">
        <v>55047</v>
      </c>
      <c r="B55048" s="1" t="s">
        <v>54987</v>
      </c>
      <c r="C55048" s="1" t="s">
        <v>60</v>
      </c>
    </row>
    <row r="55049" spans="1:4" x14ac:dyDescent="0.2">
      <c r="A55049" s="1">
        <v>55048</v>
      </c>
      <c r="B55049" s="1" t="s">
        <v>54988</v>
      </c>
      <c r="C55049" s="1" t="s">
        <v>60</v>
      </c>
    </row>
    <row r="55050" spans="1:4" x14ac:dyDescent="0.2">
      <c r="A55050" s="1">
        <v>55049</v>
      </c>
      <c r="B55050" s="1" t="s">
        <v>54989</v>
      </c>
      <c r="C55050" s="1" t="s">
        <v>60</v>
      </c>
    </row>
    <row r="55051" spans="1:4" x14ac:dyDescent="0.2">
      <c r="A55051" s="1">
        <v>55050</v>
      </c>
      <c r="B55051" s="1" t="s">
        <v>54990</v>
      </c>
      <c r="C55051" s="1" t="s">
        <v>60</v>
      </c>
    </row>
    <row r="55052" spans="1:4" x14ac:dyDescent="0.2">
      <c r="A55052" s="1">
        <v>55051</v>
      </c>
      <c r="B55052" s="1" t="s">
        <v>54991</v>
      </c>
      <c r="C55052" s="1" t="s">
        <v>60</v>
      </c>
    </row>
    <row r="55053" spans="1:4" x14ac:dyDescent="0.2">
      <c r="A55053" s="1">
        <v>55052</v>
      </c>
      <c r="B55053" s="1" t="s">
        <v>54992</v>
      </c>
      <c r="C55053" s="1" t="s">
        <v>60</v>
      </c>
    </row>
    <row r="55054" spans="1:4" x14ac:dyDescent="0.2">
      <c r="A55054" s="1">
        <v>55053</v>
      </c>
      <c r="B55054" s="1" t="s">
        <v>54993</v>
      </c>
      <c r="C55054" s="1" t="s">
        <v>60</v>
      </c>
      <c r="D55054" s="1" t="s">
        <v>61</v>
      </c>
    </row>
    <row r="55055" spans="1:4" x14ac:dyDescent="0.2">
      <c r="A55055" s="1">
        <v>55054</v>
      </c>
      <c r="B55055" s="1" t="s">
        <v>54994</v>
      </c>
      <c r="C55055" s="1" t="s">
        <v>60</v>
      </c>
    </row>
    <row r="55056" spans="1:4" x14ac:dyDescent="0.2">
      <c r="A55056" s="1">
        <v>55055</v>
      </c>
      <c r="B55056" s="1" t="s">
        <v>54995</v>
      </c>
      <c r="C55056" s="1" t="s">
        <v>60</v>
      </c>
    </row>
    <row r="55057" spans="1:4" x14ac:dyDescent="0.2">
      <c r="A55057" s="1">
        <v>55056</v>
      </c>
      <c r="B55057" s="1" t="s">
        <v>54996</v>
      </c>
      <c r="C55057" s="1" t="s">
        <v>60</v>
      </c>
    </row>
    <row r="55058" spans="1:4" x14ac:dyDescent="0.2">
      <c r="A55058" s="1">
        <v>55057</v>
      </c>
      <c r="B55058" s="1" t="s">
        <v>54997</v>
      </c>
      <c r="C55058" s="1" t="s">
        <v>5</v>
      </c>
    </row>
    <row r="55059" spans="1:4" x14ac:dyDescent="0.2">
      <c r="A55059" s="1">
        <v>55058</v>
      </c>
      <c r="B55059" s="1" t="s">
        <v>54998</v>
      </c>
      <c r="C55059" s="1" t="s">
        <v>5</v>
      </c>
    </row>
    <row r="55060" spans="1:4" x14ac:dyDescent="0.2">
      <c r="A55060" s="1">
        <v>55059</v>
      </c>
      <c r="B55060" s="1" t="s">
        <v>54999</v>
      </c>
      <c r="C55060" s="1" t="s">
        <v>5</v>
      </c>
    </row>
    <row r="55061" spans="1:4" x14ac:dyDescent="0.2">
      <c r="A55061" s="1">
        <v>55060</v>
      </c>
      <c r="B55061" s="1" t="s">
        <v>55000</v>
      </c>
      <c r="C55061" s="1" t="s">
        <v>5</v>
      </c>
    </row>
    <row r="55062" spans="1:4" x14ac:dyDescent="0.2">
      <c r="A55062" s="1">
        <v>55061</v>
      </c>
      <c r="B55062" s="1" t="s">
        <v>55001</v>
      </c>
      <c r="C55062" s="1" t="s">
        <v>60</v>
      </c>
    </row>
    <row r="55063" spans="1:4" x14ac:dyDescent="0.2">
      <c r="A55063" s="1">
        <v>55062</v>
      </c>
      <c r="B55063" s="1" t="s">
        <v>55002</v>
      </c>
      <c r="C55063" s="1" t="s">
        <v>60</v>
      </c>
    </row>
    <row r="55064" spans="1:4" x14ac:dyDescent="0.2">
      <c r="A55064" s="1">
        <v>55063</v>
      </c>
      <c r="B55064" s="1" t="s">
        <v>55003</v>
      </c>
      <c r="C55064" s="1" t="s">
        <v>60</v>
      </c>
    </row>
    <row r="55065" spans="1:4" x14ac:dyDescent="0.2">
      <c r="A55065" s="1">
        <v>55064</v>
      </c>
      <c r="B55065" s="1" t="s">
        <v>55004</v>
      </c>
      <c r="C55065" s="1" t="s">
        <v>60</v>
      </c>
    </row>
    <row r="55066" spans="1:4" x14ac:dyDescent="0.2">
      <c r="A55066" s="1">
        <v>55065</v>
      </c>
      <c r="B55066" s="1" t="s">
        <v>55005</v>
      </c>
      <c r="C55066" s="1" t="s">
        <v>5</v>
      </c>
    </row>
    <row r="55067" spans="1:4" x14ac:dyDescent="0.2">
      <c r="A55067" s="1">
        <v>55066</v>
      </c>
      <c r="B55067" s="1" t="s">
        <v>55006</v>
      </c>
      <c r="C55067" s="1" t="s">
        <v>60</v>
      </c>
      <c r="D55067" s="1" t="s">
        <v>61</v>
      </c>
    </row>
    <row r="55068" spans="1:4" x14ac:dyDescent="0.2">
      <c r="A55068" s="1">
        <v>55067</v>
      </c>
      <c r="B55068" s="1" t="s">
        <v>55007</v>
      </c>
      <c r="C55068" s="1" t="s">
        <v>60</v>
      </c>
    </row>
    <row r="55069" spans="1:4" x14ac:dyDescent="0.2">
      <c r="A55069" s="1">
        <v>55068</v>
      </c>
      <c r="B55069" s="1" t="s">
        <v>55008</v>
      </c>
      <c r="C55069" s="1" t="s">
        <v>60</v>
      </c>
    </row>
    <row r="55070" spans="1:4" x14ac:dyDescent="0.2">
      <c r="A55070" s="1">
        <v>55069</v>
      </c>
      <c r="B55070" s="1" t="s">
        <v>55009</v>
      </c>
      <c r="C55070" s="1" t="s">
        <v>60</v>
      </c>
    </row>
    <row r="55071" spans="1:4" x14ac:dyDescent="0.2">
      <c r="A55071" s="1">
        <v>55070</v>
      </c>
      <c r="B55071" s="1" t="s">
        <v>55010</v>
      </c>
      <c r="C55071" s="1" t="s">
        <v>60</v>
      </c>
    </row>
    <row r="55072" spans="1:4" x14ac:dyDescent="0.2">
      <c r="A55072" s="1">
        <v>55071</v>
      </c>
      <c r="B55072" s="1" t="s">
        <v>55011</v>
      </c>
      <c r="C55072" s="1" t="s">
        <v>60</v>
      </c>
    </row>
    <row r="55073" spans="1:3" x14ac:dyDescent="0.2">
      <c r="A55073" s="1">
        <v>55072</v>
      </c>
      <c r="B55073" s="1" t="s">
        <v>55012</v>
      </c>
      <c r="C55073" s="1" t="s">
        <v>60</v>
      </c>
    </row>
    <row r="55074" spans="1:3" x14ac:dyDescent="0.2">
      <c r="A55074" s="1">
        <v>55073</v>
      </c>
      <c r="B55074" s="1" t="s">
        <v>55013</v>
      </c>
      <c r="C55074" s="1" t="s">
        <v>5</v>
      </c>
    </row>
    <row r="55075" spans="1:3" x14ac:dyDescent="0.2">
      <c r="A55075" s="1">
        <v>55074</v>
      </c>
      <c r="B55075" s="1" t="s">
        <v>55014</v>
      </c>
      <c r="C55075" s="1" t="s">
        <v>5</v>
      </c>
    </row>
    <row r="55076" spans="1:3" x14ac:dyDescent="0.2">
      <c r="A55076" s="1">
        <v>55075</v>
      </c>
      <c r="B55076" s="1" t="s">
        <v>55015</v>
      </c>
      <c r="C55076" s="1" t="s">
        <v>5</v>
      </c>
    </row>
    <row r="55077" spans="1:3" x14ac:dyDescent="0.2">
      <c r="A55077" s="1">
        <v>55076</v>
      </c>
      <c r="B55077" s="1" t="s">
        <v>55016</v>
      </c>
      <c r="C55077" s="1" t="s">
        <v>60</v>
      </c>
    </row>
    <row r="55078" spans="1:3" x14ac:dyDescent="0.2">
      <c r="A55078" s="1">
        <v>55077</v>
      </c>
      <c r="B55078" s="1" t="s">
        <v>55017</v>
      </c>
      <c r="C55078" s="1" t="s">
        <v>5</v>
      </c>
    </row>
    <row r="55079" spans="1:3" x14ac:dyDescent="0.2">
      <c r="A55079" s="1">
        <v>55078</v>
      </c>
      <c r="B55079" s="1" t="s">
        <v>55018</v>
      </c>
      <c r="C55079" s="1" t="s">
        <v>60</v>
      </c>
    </row>
    <row r="55080" spans="1:3" x14ac:dyDescent="0.2">
      <c r="A55080" s="1">
        <v>55079</v>
      </c>
      <c r="B55080" s="1" t="s">
        <v>55019</v>
      </c>
      <c r="C55080" s="1" t="s">
        <v>60</v>
      </c>
    </row>
    <row r="55081" spans="1:3" x14ac:dyDescent="0.2">
      <c r="A55081" s="1">
        <v>55080</v>
      </c>
      <c r="B55081" s="1" t="s">
        <v>55020</v>
      </c>
      <c r="C55081" s="1" t="s">
        <v>60</v>
      </c>
    </row>
    <row r="55082" spans="1:3" x14ac:dyDescent="0.2">
      <c r="A55082" s="1">
        <v>55081</v>
      </c>
      <c r="B55082" s="1" t="s">
        <v>55021</v>
      </c>
      <c r="C55082" s="1" t="s">
        <v>60</v>
      </c>
    </row>
    <row r="55083" spans="1:3" x14ac:dyDescent="0.2">
      <c r="A55083" s="1">
        <v>55082</v>
      </c>
      <c r="B55083" s="1" t="s">
        <v>55022</v>
      </c>
      <c r="C55083" s="1" t="s">
        <v>5</v>
      </c>
    </row>
    <row r="55084" spans="1:3" x14ac:dyDescent="0.2">
      <c r="A55084" s="1">
        <v>55083</v>
      </c>
      <c r="B55084" s="1" t="s">
        <v>55023</v>
      </c>
      <c r="C55084" s="1" t="s">
        <v>60</v>
      </c>
    </row>
    <row r="55085" spans="1:3" x14ac:dyDescent="0.2">
      <c r="A55085" s="1">
        <v>55084</v>
      </c>
      <c r="B55085" s="1" t="s">
        <v>55024</v>
      </c>
      <c r="C55085" s="1" t="s">
        <v>60</v>
      </c>
    </row>
    <row r="55086" spans="1:3" x14ac:dyDescent="0.2">
      <c r="A55086" s="1">
        <v>55085</v>
      </c>
      <c r="B55086" s="1" t="s">
        <v>55025</v>
      </c>
      <c r="C55086" s="1" t="s">
        <v>60</v>
      </c>
    </row>
    <row r="55087" spans="1:3" x14ac:dyDescent="0.2">
      <c r="A55087" s="1">
        <v>55086</v>
      </c>
      <c r="B55087" s="1" t="s">
        <v>55026</v>
      </c>
      <c r="C55087" s="1" t="s">
        <v>60</v>
      </c>
    </row>
    <row r="55088" spans="1:3" x14ac:dyDescent="0.2">
      <c r="A55088" s="1">
        <v>55087</v>
      </c>
      <c r="B55088" s="1" t="s">
        <v>55027</v>
      </c>
      <c r="C55088" s="1" t="s">
        <v>60</v>
      </c>
    </row>
    <row r="55089" spans="1:3" x14ac:dyDescent="0.2">
      <c r="A55089" s="1">
        <v>55088</v>
      </c>
      <c r="B55089" s="1" t="s">
        <v>55028</v>
      </c>
      <c r="C55089" s="1" t="s">
        <v>60</v>
      </c>
    </row>
    <row r="55090" spans="1:3" x14ac:dyDescent="0.2">
      <c r="A55090" s="1">
        <v>55089</v>
      </c>
      <c r="B55090" s="1" t="s">
        <v>55029</v>
      </c>
      <c r="C55090" s="1" t="s">
        <v>60</v>
      </c>
    </row>
    <row r="55091" spans="1:3" x14ac:dyDescent="0.2">
      <c r="A55091" s="1">
        <v>55090</v>
      </c>
      <c r="B55091" s="1" t="s">
        <v>55030</v>
      </c>
      <c r="C55091" s="1" t="s">
        <v>60</v>
      </c>
    </row>
    <row r="55092" spans="1:3" x14ac:dyDescent="0.2">
      <c r="A55092" s="1">
        <v>55091</v>
      </c>
      <c r="B55092" s="1" t="s">
        <v>55031</v>
      </c>
      <c r="C55092" s="1" t="s">
        <v>60</v>
      </c>
    </row>
    <row r="55093" spans="1:3" x14ac:dyDescent="0.2">
      <c r="A55093" s="1">
        <v>55092</v>
      </c>
      <c r="B55093" s="1" t="s">
        <v>55032</v>
      </c>
      <c r="C55093" s="1" t="s">
        <v>60</v>
      </c>
    </row>
    <row r="55094" spans="1:3" x14ac:dyDescent="0.2">
      <c r="A55094" s="1">
        <v>55093</v>
      </c>
      <c r="B55094" s="1" t="s">
        <v>55033</v>
      </c>
      <c r="C55094" s="1" t="s">
        <v>60</v>
      </c>
    </row>
    <row r="55095" spans="1:3" x14ac:dyDescent="0.2">
      <c r="A55095" s="1">
        <v>55094</v>
      </c>
      <c r="B55095" s="1" t="s">
        <v>55034</v>
      </c>
      <c r="C55095" s="1" t="s">
        <v>60</v>
      </c>
    </row>
    <row r="55096" spans="1:3" x14ac:dyDescent="0.2">
      <c r="A55096" s="1">
        <v>55095</v>
      </c>
      <c r="B55096" s="1" t="s">
        <v>55035</v>
      </c>
      <c r="C55096" s="1" t="s">
        <v>60</v>
      </c>
    </row>
    <row r="55097" spans="1:3" x14ac:dyDescent="0.2">
      <c r="A55097" s="1">
        <v>55096</v>
      </c>
      <c r="B55097" s="1" t="s">
        <v>55036</v>
      </c>
      <c r="C55097" s="1" t="s">
        <v>60</v>
      </c>
    </row>
    <row r="55098" spans="1:3" x14ac:dyDescent="0.2">
      <c r="A55098" s="1">
        <v>55097</v>
      </c>
      <c r="B55098" s="1" t="s">
        <v>55037</v>
      </c>
      <c r="C55098" s="1" t="s">
        <v>60</v>
      </c>
    </row>
    <row r="55099" spans="1:3" x14ac:dyDescent="0.2">
      <c r="A55099" s="1">
        <v>55098</v>
      </c>
      <c r="B55099" s="1" t="s">
        <v>55038</v>
      </c>
      <c r="C55099" s="1" t="s">
        <v>60</v>
      </c>
    </row>
    <row r="55100" spans="1:3" x14ac:dyDescent="0.2">
      <c r="A55100" s="1">
        <v>55099</v>
      </c>
      <c r="B55100" s="1" t="s">
        <v>55039</v>
      </c>
      <c r="C55100" s="1" t="s">
        <v>60</v>
      </c>
    </row>
    <row r="55101" spans="1:3" x14ac:dyDescent="0.2">
      <c r="A55101" s="1">
        <v>55100</v>
      </c>
      <c r="B55101" s="1" t="s">
        <v>55040</v>
      </c>
      <c r="C55101" s="1" t="s">
        <v>60</v>
      </c>
    </row>
    <row r="55102" spans="1:3" x14ac:dyDescent="0.2">
      <c r="A55102" s="1">
        <v>55101</v>
      </c>
      <c r="B55102" s="1" t="s">
        <v>55041</v>
      </c>
      <c r="C55102" s="1" t="s">
        <v>60</v>
      </c>
    </row>
    <row r="55103" spans="1:3" x14ac:dyDescent="0.2">
      <c r="A55103" s="1">
        <v>55102</v>
      </c>
      <c r="B55103" s="1" t="s">
        <v>55042</v>
      </c>
      <c r="C55103" s="1" t="s">
        <v>60</v>
      </c>
    </row>
    <row r="55104" spans="1:3" x14ac:dyDescent="0.2">
      <c r="A55104" s="1">
        <v>55103</v>
      </c>
      <c r="B55104" s="1" t="s">
        <v>55043</v>
      </c>
      <c r="C55104" s="1" t="s">
        <v>60</v>
      </c>
    </row>
    <row r="55105" spans="1:3" x14ac:dyDescent="0.2">
      <c r="A55105" s="1">
        <v>55104</v>
      </c>
      <c r="B55105" s="1" t="s">
        <v>55044</v>
      </c>
      <c r="C55105" s="1" t="s">
        <v>60</v>
      </c>
    </row>
    <row r="55106" spans="1:3" x14ac:dyDescent="0.2">
      <c r="A55106" s="1">
        <v>55105</v>
      </c>
      <c r="B55106" s="1" t="s">
        <v>55045</v>
      </c>
      <c r="C55106" s="1" t="s">
        <v>60</v>
      </c>
    </row>
    <row r="55107" spans="1:3" x14ac:dyDescent="0.2">
      <c r="A55107" s="1">
        <v>55106</v>
      </c>
      <c r="B55107" s="1" t="s">
        <v>55046</v>
      </c>
      <c r="C55107" s="1" t="s">
        <v>60</v>
      </c>
    </row>
    <row r="55108" spans="1:3" x14ac:dyDescent="0.2">
      <c r="A55108" s="1">
        <v>55107</v>
      </c>
      <c r="B55108" s="1" t="s">
        <v>55047</v>
      </c>
      <c r="C55108" s="1" t="s">
        <v>60</v>
      </c>
    </row>
    <row r="55109" spans="1:3" x14ac:dyDescent="0.2">
      <c r="A55109" s="1">
        <v>55108</v>
      </c>
      <c r="B55109" s="1" t="s">
        <v>55048</v>
      </c>
      <c r="C55109" s="1" t="s">
        <v>60</v>
      </c>
    </row>
    <row r="55110" spans="1:3" x14ac:dyDescent="0.2">
      <c r="A55110" s="1">
        <v>55109</v>
      </c>
      <c r="B55110" s="1" t="s">
        <v>55049</v>
      </c>
      <c r="C55110" s="1" t="s">
        <v>60</v>
      </c>
    </row>
    <row r="55111" spans="1:3" x14ac:dyDescent="0.2">
      <c r="A55111" s="1">
        <v>55110</v>
      </c>
      <c r="B55111" s="1" t="s">
        <v>55050</v>
      </c>
      <c r="C55111" s="1" t="s">
        <v>60</v>
      </c>
    </row>
    <row r="55112" spans="1:3" x14ac:dyDescent="0.2">
      <c r="A55112" s="1">
        <v>55111</v>
      </c>
      <c r="B55112" s="1" t="s">
        <v>55051</v>
      </c>
      <c r="C55112" s="1" t="s">
        <v>60</v>
      </c>
    </row>
    <row r="55113" spans="1:3" x14ac:dyDescent="0.2">
      <c r="A55113" s="1">
        <v>55112</v>
      </c>
      <c r="B55113" s="1" t="s">
        <v>55052</v>
      </c>
      <c r="C55113" s="1" t="s">
        <v>60</v>
      </c>
    </row>
    <row r="55114" spans="1:3" x14ac:dyDescent="0.2">
      <c r="A55114" s="1">
        <v>55113</v>
      </c>
      <c r="B55114" s="1" t="s">
        <v>55053</v>
      </c>
      <c r="C55114" s="1" t="s">
        <v>60</v>
      </c>
    </row>
    <row r="55115" spans="1:3" x14ac:dyDescent="0.2">
      <c r="A55115" s="1">
        <v>55114</v>
      </c>
      <c r="B55115" s="1" t="s">
        <v>55054</v>
      </c>
      <c r="C55115" s="1" t="s">
        <v>60</v>
      </c>
    </row>
    <row r="55116" spans="1:3" x14ac:dyDescent="0.2">
      <c r="A55116" s="1">
        <v>55115</v>
      </c>
      <c r="B55116" s="1" t="s">
        <v>55055</v>
      </c>
      <c r="C55116" s="1" t="s">
        <v>60</v>
      </c>
    </row>
    <row r="55117" spans="1:3" x14ac:dyDescent="0.2">
      <c r="A55117" s="1">
        <v>55116</v>
      </c>
      <c r="B55117" s="1" t="s">
        <v>55056</v>
      </c>
      <c r="C55117" s="1" t="s">
        <v>60</v>
      </c>
    </row>
    <row r="55118" spans="1:3" x14ac:dyDescent="0.2">
      <c r="A55118" s="1">
        <v>55117</v>
      </c>
      <c r="B55118" s="1" t="s">
        <v>55057</v>
      </c>
      <c r="C55118" s="1" t="s">
        <v>60</v>
      </c>
    </row>
    <row r="55119" spans="1:3" x14ac:dyDescent="0.2">
      <c r="A55119" s="1">
        <v>55118</v>
      </c>
      <c r="B55119" s="1" t="s">
        <v>55058</v>
      </c>
      <c r="C55119" s="1" t="s">
        <v>60</v>
      </c>
    </row>
    <row r="55120" spans="1:3" x14ac:dyDescent="0.2">
      <c r="A55120" s="1">
        <v>55119</v>
      </c>
      <c r="B55120" s="1" t="s">
        <v>55059</v>
      </c>
      <c r="C55120" s="1" t="s">
        <v>60</v>
      </c>
    </row>
    <row r="55121" spans="1:3" x14ac:dyDescent="0.2">
      <c r="A55121" s="1">
        <v>55120</v>
      </c>
      <c r="B55121" s="1" t="s">
        <v>55060</v>
      </c>
      <c r="C55121" s="1" t="s">
        <v>60</v>
      </c>
    </row>
    <row r="55122" spans="1:3" x14ac:dyDescent="0.2">
      <c r="A55122" s="1">
        <v>55121</v>
      </c>
      <c r="B55122" s="1" t="s">
        <v>55061</v>
      </c>
      <c r="C55122" s="1" t="s">
        <v>60</v>
      </c>
    </row>
    <row r="55123" spans="1:3" x14ac:dyDescent="0.2">
      <c r="A55123" s="1">
        <v>55122</v>
      </c>
      <c r="B55123" s="1" t="s">
        <v>55062</v>
      </c>
      <c r="C55123" s="1" t="s">
        <v>60</v>
      </c>
    </row>
    <row r="55124" spans="1:3" x14ac:dyDescent="0.2">
      <c r="A55124" s="1">
        <v>55123</v>
      </c>
      <c r="B55124" s="1" t="s">
        <v>55063</v>
      </c>
      <c r="C55124" s="1" t="s">
        <v>60</v>
      </c>
    </row>
    <row r="55125" spans="1:3" x14ac:dyDescent="0.2">
      <c r="A55125" s="1">
        <v>55124</v>
      </c>
      <c r="B55125" s="1" t="s">
        <v>55064</v>
      </c>
      <c r="C55125" s="1" t="s">
        <v>60</v>
      </c>
    </row>
    <row r="55126" spans="1:3" x14ac:dyDescent="0.2">
      <c r="A55126" s="1">
        <v>55125</v>
      </c>
      <c r="B55126" s="1" t="s">
        <v>55065</v>
      </c>
      <c r="C55126" s="1" t="s">
        <v>60</v>
      </c>
    </row>
    <row r="55127" spans="1:3" x14ac:dyDescent="0.2">
      <c r="A55127" s="1">
        <v>55126</v>
      </c>
      <c r="B55127" s="1" t="s">
        <v>55066</v>
      </c>
      <c r="C55127" s="1" t="s">
        <v>60</v>
      </c>
    </row>
    <row r="55128" spans="1:3" x14ac:dyDescent="0.2">
      <c r="A55128" s="1">
        <v>55127</v>
      </c>
      <c r="B55128" s="1" t="s">
        <v>55067</v>
      </c>
      <c r="C55128" s="1" t="s">
        <v>60</v>
      </c>
    </row>
    <row r="55129" spans="1:3" x14ac:dyDescent="0.2">
      <c r="A55129" s="1">
        <v>55128</v>
      </c>
      <c r="B55129" s="1" t="s">
        <v>55068</v>
      </c>
      <c r="C55129" s="1" t="s">
        <v>60</v>
      </c>
    </row>
    <row r="55130" spans="1:3" x14ac:dyDescent="0.2">
      <c r="A55130" s="1">
        <v>55129</v>
      </c>
      <c r="B55130" s="1" t="s">
        <v>55069</v>
      </c>
      <c r="C55130" s="1" t="s">
        <v>60</v>
      </c>
    </row>
    <row r="55131" spans="1:3" x14ac:dyDescent="0.2">
      <c r="A55131" s="1">
        <v>55130</v>
      </c>
      <c r="B55131" s="1" t="s">
        <v>55070</v>
      </c>
      <c r="C55131" s="1" t="s">
        <v>60</v>
      </c>
    </row>
    <row r="55132" spans="1:3" x14ac:dyDescent="0.2">
      <c r="A55132" s="1">
        <v>55131</v>
      </c>
      <c r="B55132" s="1" t="s">
        <v>55071</v>
      </c>
      <c r="C55132" s="1" t="s">
        <v>60</v>
      </c>
    </row>
    <row r="55133" spans="1:3" x14ac:dyDescent="0.2">
      <c r="A55133" s="1">
        <v>55132</v>
      </c>
      <c r="B55133" s="1" t="s">
        <v>55072</v>
      </c>
      <c r="C55133" s="1" t="s">
        <v>60</v>
      </c>
    </row>
    <row r="55134" spans="1:3" x14ac:dyDescent="0.2">
      <c r="A55134" s="1">
        <v>55133</v>
      </c>
      <c r="B55134" s="1" t="s">
        <v>55073</v>
      </c>
      <c r="C55134" s="1" t="s">
        <v>60</v>
      </c>
    </row>
    <row r="55135" spans="1:3" x14ac:dyDescent="0.2">
      <c r="A55135" s="1">
        <v>55134</v>
      </c>
      <c r="B55135" s="1" t="s">
        <v>55074</v>
      </c>
      <c r="C55135" s="1" t="s">
        <v>60</v>
      </c>
    </row>
    <row r="55136" spans="1:3" x14ac:dyDescent="0.2">
      <c r="A55136" s="1">
        <v>55135</v>
      </c>
      <c r="B55136" s="1" t="s">
        <v>55075</v>
      </c>
      <c r="C55136" s="1" t="s">
        <v>60</v>
      </c>
    </row>
    <row r="55137" spans="1:3" x14ac:dyDescent="0.2">
      <c r="A55137" s="1">
        <v>55136</v>
      </c>
      <c r="B55137" s="1" t="s">
        <v>55076</v>
      </c>
      <c r="C55137" s="1" t="s">
        <v>60</v>
      </c>
    </row>
    <row r="55138" spans="1:3" x14ac:dyDescent="0.2">
      <c r="A55138" s="1">
        <v>55137</v>
      </c>
      <c r="B55138" s="1" t="s">
        <v>55077</v>
      </c>
      <c r="C55138" s="1" t="s">
        <v>60</v>
      </c>
    </row>
    <row r="55139" spans="1:3" x14ac:dyDescent="0.2">
      <c r="A55139" s="1">
        <v>55138</v>
      </c>
      <c r="B55139" s="1" t="s">
        <v>55078</v>
      </c>
      <c r="C55139" s="1" t="s">
        <v>60</v>
      </c>
    </row>
    <row r="55140" spans="1:3" x14ac:dyDescent="0.2">
      <c r="A55140" s="1">
        <v>55139</v>
      </c>
      <c r="B55140" s="1" t="s">
        <v>55079</v>
      </c>
      <c r="C55140" s="1" t="s">
        <v>60</v>
      </c>
    </row>
    <row r="55141" spans="1:3" x14ac:dyDescent="0.2">
      <c r="A55141" s="1">
        <v>55140</v>
      </c>
      <c r="B55141" s="1" t="s">
        <v>55080</v>
      </c>
      <c r="C55141" s="1" t="s">
        <v>60</v>
      </c>
    </row>
    <row r="55142" spans="1:3" x14ac:dyDescent="0.2">
      <c r="A55142" s="1">
        <v>55141</v>
      </c>
      <c r="B55142" s="1" t="s">
        <v>55081</v>
      </c>
      <c r="C55142" s="1" t="s">
        <v>60</v>
      </c>
    </row>
    <row r="55143" spans="1:3" x14ac:dyDescent="0.2">
      <c r="A55143" s="1">
        <v>55142</v>
      </c>
      <c r="B55143" s="1" t="s">
        <v>55082</v>
      </c>
      <c r="C55143" s="1" t="s">
        <v>60</v>
      </c>
    </row>
    <row r="55144" spans="1:3" x14ac:dyDescent="0.2">
      <c r="A55144" s="1">
        <v>55143</v>
      </c>
      <c r="B55144" s="1" t="s">
        <v>55083</v>
      </c>
      <c r="C55144" s="1" t="s">
        <v>60</v>
      </c>
    </row>
    <row r="55145" spans="1:3" x14ac:dyDescent="0.2">
      <c r="A55145" s="1">
        <v>55144</v>
      </c>
      <c r="B55145" s="1" t="s">
        <v>55084</v>
      </c>
      <c r="C55145" s="1" t="s">
        <v>60</v>
      </c>
    </row>
    <row r="55146" spans="1:3" x14ac:dyDescent="0.2">
      <c r="A55146" s="1">
        <v>55145</v>
      </c>
      <c r="B55146" s="1" t="s">
        <v>55085</v>
      </c>
      <c r="C55146" s="1" t="s">
        <v>60</v>
      </c>
    </row>
    <row r="55147" spans="1:3" x14ac:dyDescent="0.2">
      <c r="A55147" s="1">
        <v>55146</v>
      </c>
      <c r="B55147" s="1" t="s">
        <v>55086</v>
      </c>
      <c r="C55147" s="1" t="s">
        <v>60</v>
      </c>
    </row>
    <row r="55148" spans="1:3" x14ac:dyDescent="0.2">
      <c r="A55148" s="1">
        <v>55147</v>
      </c>
      <c r="B55148" s="1" t="s">
        <v>55087</v>
      </c>
      <c r="C55148" s="1" t="s">
        <v>60</v>
      </c>
    </row>
    <row r="55149" spans="1:3" x14ac:dyDescent="0.2">
      <c r="A55149" s="1">
        <v>55148</v>
      </c>
      <c r="B55149" s="1" t="s">
        <v>55088</v>
      </c>
      <c r="C55149" s="1" t="s">
        <v>60</v>
      </c>
    </row>
    <row r="55150" spans="1:3" x14ac:dyDescent="0.2">
      <c r="A55150" s="1">
        <v>55149</v>
      </c>
      <c r="B55150" s="1" t="s">
        <v>55089</v>
      </c>
      <c r="C55150" s="1" t="s">
        <v>60</v>
      </c>
    </row>
    <row r="55151" spans="1:3" x14ac:dyDescent="0.2">
      <c r="A55151" s="1">
        <v>55150</v>
      </c>
      <c r="B55151" s="1" t="s">
        <v>55090</v>
      </c>
      <c r="C55151" s="1" t="s">
        <v>60</v>
      </c>
    </row>
    <row r="55152" spans="1:3" x14ac:dyDescent="0.2">
      <c r="A55152" s="1">
        <v>55151</v>
      </c>
      <c r="B55152" s="1" t="s">
        <v>55091</v>
      </c>
      <c r="C55152" s="1" t="s">
        <v>5</v>
      </c>
    </row>
    <row r="55153" spans="1:3" x14ac:dyDescent="0.2">
      <c r="A55153" s="1">
        <v>55152</v>
      </c>
      <c r="B55153" s="1" t="s">
        <v>55092</v>
      </c>
      <c r="C55153" s="1" t="s">
        <v>60</v>
      </c>
    </row>
    <row r="55154" spans="1:3" x14ac:dyDescent="0.2">
      <c r="A55154" s="1">
        <v>55153</v>
      </c>
      <c r="B55154" s="1" t="s">
        <v>55093</v>
      </c>
      <c r="C55154" s="1" t="s">
        <v>60</v>
      </c>
    </row>
    <row r="55155" spans="1:3" x14ac:dyDescent="0.2">
      <c r="A55155" s="1">
        <v>55154</v>
      </c>
      <c r="B55155" s="1" t="s">
        <v>55094</v>
      </c>
      <c r="C55155" s="1" t="s">
        <v>60</v>
      </c>
    </row>
    <row r="55156" spans="1:3" x14ac:dyDescent="0.2">
      <c r="A55156" s="1">
        <v>55155</v>
      </c>
      <c r="B55156" s="1" t="s">
        <v>55095</v>
      </c>
      <c r="C55156" s="1" t="s">
        <v>60</v>
      </c>
    </row>
    <row r="55157" spans="1:3" x14ac:dyDescent="0.2">
      <c r="A55157" s="1">
        <v>55156</v>
      </c>
      <c r="B55157" s="1" t="s">
        <v>55096</v>
      </c>
      <c r="C55157" s="1" t="s">
        <v>60</v>
      </c>
    </row>
    <row r="55158" spans="1:3" x14ac:dyDescent="0.2">
      <c r="A55158" s="1">
        <v>55157</v>
      </c>
      <c r="B55158" s="1" t="s">
        <v>55097</v>
      </c>
      <c r="C55158" s="1" t="s">
        <v>60</v>
      </c>
    </row>
    <row r="55159" spans="1:3" x14ac:dyDescent="0.2">
      <c r="A55159" s="1">
        <v>55158</v>
      </c>
      <c r="B55159" s="1" t="s">
        <v>55098</v>
      </c>
      <c r="C55159" s="1" t="s">
        <v>60</v>
      </c>
    </row>
    <row r="55160" spans="1:3" x14ac:dyDescent="0.2">
      <c r="A55160" s="1">
        <v>55159</v>
      </c>
      <c r="B55160" s="1" t="s">
        <v>55099</v>
      </c>
      <c r="C55160" s="1" t="s">
        <v>60</v>
      </c>
    </row>
    <row r="55161" spans="1:3" x14ac:dyDescent="0.2">
      <c r="A55161" s="1">
        <v>55160</v>
      </c>
      <c r="B55161" s="1" t="s">
        <v>55100</v>
      </c>
      <c r="C55161" s="1" t="s">
        <v>60</v>
      </c>
    </row>
    <row r="55162" spans="1:3" x14ac:dyDescent="0.2">
      <c r="A55162" s="1">
        <v>55161</v>
      </c>
      <c r="B55162" s="1" t="s">
        <v>55101</v>
      </c>
      <c r="C55162" s="1" t="s">
        <v>60</v>
      </c>
    </row>
    <row r="55163" spans="1:3" x14ac:dyDescent="0.2">
      <c r="A55163" s="1">
        <v>55162</v>
      </c>
      <c r="B55163" s="1" t="s">
        <v>55102</v>
      </c>
      <c r="C55163" s="1" t="s">
        <v>60</v>
      </c>
    </row>
    <row r="55164" spans="1:3" x14ac:dyDescent="0.2">
      <c r="A55164" s="1">
        <v>55163</v>
      </c>
      <c r="B55164" s="1" t="s">
        <v>55103</v>
      </c>
      <c r="C55164" s="1" t="s">
        <v>60</v>
      </c>
    </row>
    <row r="55165" spans="1:3" x14ac:dyDescent="0.2">
      <c r="A55165" s="1">
        <v>55164</v>
      </c>
      <c r="B55165" s="1" t="s">
        <v>55104</v>
      </c>
      <c r="C55165" s="1" t="s">
        <v>60</v>
      </c>
    </row>
    <row r="55166" spans="1:3" x14ac:dyDescent="0.2">
      <c r="A55166" s="1">
        <v>55165</v>
      </c>
      <c r="B55166" s="1" t="s">
        <v>55105</v>
      </c>
      <c r="C55166" s="1" t="s">
        <v>5</v>
      </c>
    </row>
    <row r="55167" spans="1:3" x14ac:dyDescent="0.2">
      <c r="A55167" s="1">
        <v>55166</v>
      </c>
      <c r="B55167" s="1" t="s">
        <v>55106</v>
      </c>
      <c r="C55167" s="1" t="s">
        <v>60</v>
      </c>
    </row>
    <row r="55168" spans="1:3" x14ac:dyDescent="0.2">
      <c r="A55168" s="1">
        <v>55167</v>
      </c>
      <c r="B55168" s="1" t="s">
        <v>55107</v>
      </c>
      <c r="C55168" s="1" t="s">
        <v>60</v>
      </c>
    </row>
    <row r="55169" spans="1:3" x14ac:dyDescent="0.2">
      <c r="A55169" s="1">
        <v>55168</v>
      </c>
      <c r="B55169" s="1" t="s">
        <v>55108</v>
      </c>
      <c r="C55169" s="1" t="s">
        <v>60</v>
      </c>
    </row>
    <row r="55170" spans="1:3" x14ac:dyDescent="0.2">
      <c r="A55170" s="1">
        <v>55169</v>
      </c>
      <c r="B55170" s="1" t="s">
        <v>55109</v>
      </c>
      <c r="C55170" s="1" t="s">
        <v>5</v>
      </c>
    </row>
    <row r="55171" spans="1:3" x14ac:dyDescent="0.2">
      <c r="A55171" s="1">
        <v>55170</v>
      </c>
      <c r="B55171" s="1" t="s">
        <v>55110</v>
      </c>
      <c r="C55171" s="1" t="s">
        <v>60</v>
      </c>
    </row>
    <row r="55172" spans="1:3" x14ac:dyDescent="0.2">
      <c r="A55172" s="1">
        <v>55171</v>
      </c>
      <c r="B55172" s="1" t="s">
        <v>55111</v>
      </c>
      <c r="C55172" s="1" t="s">
        <v>60</v>
      </c>
    </row>
    <row r="55173" spans="1:3" x14ac:dyDescent="0.2">
      <c r="A55173" s="1">
        <v>55172</v>
      </c>
      <c r="B55173" s="1" t="s">
        <v>55112</v>
      </c>
      <c r="C55173" s="1" t="s">
        <v>5</v>
      </c>
    </row>
    <row r="55174" spans="1:3" x14ac:dyDescent="0.2">
      <c r="A55174" s="1">
        <v>55173</v>
      </c>
      <c r="B55174" s="1" t="s">
        <v>55113</v>
      </c>
      <c r="C55174" s="1" t="s">
        <v>60</v>
      </c>
    </row>
    <row r="55175" spans="1:3" x14ac:dyDescent="0.2">
      <c r="A55175" s="1">
        <v>55174</v>
      </c>
      <c r="B55175" s="1" t="s">
        <v>55114</v>
      </c>
      <c r="C55175" s="1" t="s">
        <v>60</v>
      </c>
    </row>
    <row r="55176" spans="1:3" x14ac:dyDescent="0.2">
      <c r="A55176" s="1">
        <v>55175</v>
      </c>
      <c r="B55176" s="1" t="s">
        <v>55115</v>
      </c>
      <c r="C55176" s="1" t="s">
        <v>60</v>
      </c>
    </row>
    <row r="55177" spans="1:3" x14ac:dyDescent="0.2">
      <c r="A55177" s="1">
        <v>55176</v>
      </c>
      <c r="B55177" s="1" t="s">
        <v>55116</v>
      </c>
      <c r="C55177" s="1" t="s">
        <v>60</v>
      </c>
    </row>
    <row r="55178" spans="1:3" x14ac:dyDescent="0.2">
      <c r="A55178" s="1">
        <v>55177</v>
      </c>
      <c r="B55178" s="1" t="s">
        <v>55117</v>
      </c>
      <c r="C55178" s="1" t="s">
        <v>60</v>
      </c>
    </row>
    <row r="55179" spans="1:3" x14ac:dyDescent="0.2">
      <c r="A55179" s="1">
        <v>55178</v>
      </c>
      <c r="B55179" s="1" t="s">
        <v>55118</v>
      </c>
      <c r="C55179" s="1" t="s">
        <v>60</v>
      </c>
    </row>
    <row r="55180" spans="1:3" x14ac:dyDescent="0.2">
      <c r="A55180" s="1">
        <v>55179</v>
      </c>
      <c r="B55180" s="1" t="s">
        <v>55119</v>
      </c>
      <c r="C55180" s="1" t="s">
        <v>60</v>
      </c>
    </row>
    <row r="55181" spans="1:3" x14ac:dyDescent="0.2">
      <c r="A55181" s="1">
        <v>55180</v>
      </c>
      <c r="B55181" s="1" t="s">
        <v>55120</v>
      </c>
      <c r="C55181" s="1" t="s">
        <v>60</v>
      </c>
    </row>
    <row r="55182" spans="1:3" x14ac:dyDescent="0.2">
      <c r="A55182" s="1">
        <v>55181</v>
      </c>
      <c r="B55182" s="1" t="s">
        <v>55121</v>
      </c>
      <c r="C55182" s="1" t="s">
        <v>60</v>
      </c>
    </row>
    <row r="55183" spans="1:3" x14ac:dyDescent="0.2">
      <c r="A55183" s="1">
        <v>55182</v>
      </c>
      <c r="B55183" s="1" t="s">
        <v>55122</v>
      </c>
      <c r="C55183" s="1" t="s">
        <v>60</v>
      </c>
    </row>
    <row r="55184" spans="1:3" x14ac:dyDescent="0.2">
      <c r="A55184" s="1">
        <v>55183</v>
      </c>
      <c r="B55184" s="1" t="s">
        <v>55123</v>
      </c>
      <c r="C55184" s="1" t="s">
        <v>60</v>
      </c>
    </row>
    <row r="55185" spans="1:4" x14ac:dyDescent="0.2">
      <c r="A55185" s="1">
        <v>55184</v>
      </c>
      <c r="B55185" s="1" t="s">
        <v>55124</v>
      </c>
      <c r="C55185" s="1" t="s">
        <v>60</v>
      </c>
    </row>
    <row r="55186" spans="1:4" x14ac:dyDescent="0.2">
      <c r="A55186" s="1">
        <v>55185</v>
      </c>
      <c r="B55186" s="1" t="s">
        <v>55125</v>
      </c>
      <c r="C55186" s="1" t="s">
        <v>60</v>
      </c>
    </row>
    <row r="55187" spans="1:4" x14ac:dyDescent="0.2">
      <c r="A55187" s="1">
        <v>55186</v>
      </c>
      <c r="B55187" s="1" t="s">
        <v>55126</v>
      </c>
      <c r="C55187" s="1" t="s">
        <v>60</v>
      </c>
    </row>
    <row r="55188" spans="1:4" x14ac:dyDescent="0.2">
      <c r="A55188" s="1">
        <v>55187</v>
      </c>
      <c r="B55188" s="1" t="s">
        <v>55127</v>
      </c>
      <c r="C55188" s="1" t="s">
        <v>60</v>
      </c>
    </row>
    <row r="55189" spans="1:4" x14ac:dyDescent="0.2">
      <c r="A55189" s="1">
        <v>55188</v>
      </c>
      <c r="B55189" s="1" t="s">
        <v>55128</v>
      </c>
      <c r="C55189" s="1" t="s">
        <v>60</v>
      </c>
    </row>
    <row r="55190" spans="1:4" x14ac:dyDescent="0.2">
      <c r="A55190" s="1">
        <v>55189</v>
      </c>
      <c r="B55190" s="1" t="s">
        <v>55129</v>
      </c>
      <c r="C55190" s="1" t="s">
        <v>60</v>
      </c>
    </row>
    <row r="55191" spans="1:4" x14ac:dyDescent="0.2">
      <c r="A55191" s="1">
        <v>55190</v>
      </c>
      <c r="B55191" s="1" t="s">
        <v>55130</v>
      </c>
      <c r="C55191" s="1" t="s">
        <v>60</v>
      </c>
      <c r="D55191" s="1" t="s">
        <v>61</v>
      </c>
    </row>
    <row r="55192" spans="1:4" x14ac:dyDescent="0.2">
      <c r="A55192" s="1">
        <v>55191</v>
      </c>
      <c r="B55192" s="1" t="s">
        <v>55131</v>
      </c>
      <c r="C55192" s="1" t="s">
        <v>60</v>
      </c>
    </row>
    <row r="55193" spans="1:4" x14ac:dyDescent="0.2">
      <c r="A55193" s="1">
        <v>55192</v>
      </c>
      <c r="B55193" s="1" t="s">
        <v>55132</v>
      </c>
      <c r="C55193" s="1" t="s">
        <v>60</v>
      </c>
    </row>
    <row r="55194" spans="1:4" x14ac:dyDescent="0.2">
      <c r="A55194" s="1">
        <v>55193</v>
      </c>
      <c r="B55194" s="1" t="s">
        <v>55133</v>
      </c>
      <c r="C55194" s="1" t="s">
        <v>60</v>
      </c>
    </row>
    <row r="55195" spans="1:4" x14ac:dyDescent="0.2">
      <c r="A55195" s="1">
        <v>55194</v>
      </c>
      <c r="B55195" s="1" t="s">
        <v>55134</v>
      </c>
      <c r="C55195" s="1" t="s">
        <v>60</v>
      </c>
    </row>
    <row r="55196" spans="1:4" x14ac:dyDescent="0.2">
      <c r="A55196" s="1">
        <v>55195</v>
      </c>
      <c r="B55196" s="1" t="s">
        <v>55135</v>
      </c>
      <c r="C55196" s="1" t="s">
        <v>60</v>
      </c>
    </row>
    <row r="55197" spans="1:4" x14ac:dyDescent="0.2">
      <c r="A55197" s="1">
        <v>55196</v>
      </c>
      <c r="B55197" s="1" t="s">
        <v>55136</v>
      </c>
      <c r="C55197" s="1" t="s">
        <v>60</v>
      </c>
    </row>
    <row r="55198" spans="1:4" x14ac:dyDescent="0.2">
      <c r="A55198" s="1">
        <v>55197</v>
      </c>
      <c r="B55198" s="1" t="s">
        <v>55137</v>
      </c>
      <c r="C55198" s="1" t="s">
        <v>60</v>
      </c>
    </row>
    <row r="55199" spans="1:4" x14ac:dyDescent="0.2">
      <c r="A55199" s="1">
        <v>55198</v>
      </c>
      <c r="B55199" s="1" t="s">
        <v>55138</v>
      </c>
      <c r="C55199" s="1" t="s">
        <v>60</v>
      </c>
    </row>
    <row r="55200" spans="1:4" x14ac:dyDescent="0.2">
      <c r="A55200" s="1">
        <v>55199</v>
      </c>
      <c r="B55200" s="1" t="s">
        <v>55139</v>
      </c>
      <c r="C55200" s="1" t="s">
        <v>60</v>
      </c>
    </row>
    <row r="55201" spans="1:3" x14ac:dyDescent="0.2">
      <c r="A55201" s="1">
        <v>55200</v>
      </c>
      <c r="B55201" s="1" t="s">
        <v>55140</v>
      </c>
      <c r="C55201" s="1" t="s">
        <v>60</v>
      </c>
    </row>
    <row r="55202" spans="1:3" x14ac:dyDescent="0.2">
      <c r="A55202" s="1">
        <v>55201</v>
      </c>
      <c r="B55202" s="1" t="s">
        <v>55141</v>
      </c>
      <c r="C55202" s="1" t="s">
        <v>60</v>
      </c>
    </row>
    <row r="55203" spans="1:3" x14ac:dyDescent="0.2">
      <c r="A55203" s="1">
        <v>55202</v>
      </c>
      <c r="B55203" s="1" t="s">
        <v>55142</v>
      </c>
      <c r="C55203" s="1" t="s">
        <v>60</v>
      </c>
    </row>
    <row r="55204" spans="1:3" x14ac:dyDescent="0.2">
      <c r="A55204" s="1">
        <v>55203</v>
      </c>
      <c r="B55204" s="1" t="s">
        <v>55143</v>
      </c>
      <c r="C55204" s="1" t="s">
        <v>60</v>
      </c>
    </row>
    <row r="55205" spans="1:3" x14ac:dyDescent="0.2">
      <c r="A55205" s="1">
        <v>55204</v>
      </c>
      <c r="B55205" s="1" t="s">
        <v>55144</v>
      </c>
      <c r="C55205" s="1" t="s">
        <v>60</v>
      </c>
    </row>
    <row r="55206" spans="1:3" x14ac:dyDescent="0.2">
      <c r="A55206" s="1">
        <v>55205</v>
      </c>
      <c r="B55206" s="1" t="s">
        <v>55145</v>
      </c>
      <c r="C55206" s="1" t="s">
        <v>60</v>
      </c>
    </row>
    <row r="55207" spans="1:3" x14ac:dyDescent="0.2">
      <c r="A55207" s="1">
        <v>55206</v>
      </c>
      <c r="B55207" s="1" t="s">
        <v>55146</v>
      </c>
      <c r="C55207" s="1" t="s">
        <v>60</v>
      </c>
    </row>
    <row r="55208" spans="1:3" x14ac:dyDescent="0.2">
      <c r="A55208" s="1">
        <v>55207</v>
      </c>
      <c r="B55208" s="1" t="s">
        <v>55147</v>
      </c>
      <c r="C55208" s="1" t="s">
        <v>60</v>
      </c>
    </row>
    <row r="55209" spans="1:3" x14ac:dyDescent="0.2">
      <c r="A55209" s="1">
        <v>55208</v>
      </c>
      <c r="B55209" s="1" t="s">
        <v>55148</v>
      </c>
      <c r="C55209" s="1" t="s">
        <v>60</v>
      </c>
    </row>
    <row r="55210" spans="1:3" x14ac:dyDescent="0.2">
      <c r="A55210" s="1">
        <v>55209</v>
      </c>
      <c r="B55210" s="1" t="s">
        <v>55149</v>
      </c>
      <c r="C55210" s="1" t="s">
        <v>60</v>
      </c>
    </row>
    <row r="55211" spans="1:3" x14ac:dyDescent="0.2">
      <c r="A55211" s="1">
        <v>55210</v>
      </c>
      <c r="B55211" s="1" t="s">
        <v>55150</v>
      </c>
      <c r="C55211" s="1" t="s">
        <v>60</v>
      </c>
    </row>
    <row r="55212" spans="1:3" x14ac:dyDescent="0.2">
      <c r="A55212" s="1">
        <v>55211</v>
      </c>
      <c r="B55212" s="1" t="s">
        <v>55151</v>
      </c>
      <c r="C55212" s="1" t="s">
        <v>5</v>
      </c>
    </row>
    <row r="55213" spans="1:3" x14ac:dyDescent="0.2">
      <c r="A55213" s="1">
        <v>55212</v>
      </c>
      <c r="B55213" s="1" t="s">
        <v>55152</v>
      </c>
      <c r="C55213" s="1" t="s">
        <v>60</v>
      </c>
    </row>
    <row r="55214" spans="1:3" x14ac:dyDescent="0.2">
      <c r="A55214" s="1">
        <v>55213</v>
      </c>
      <c r="B55214" s="1" t="s">
        <v>55153</v>
      </c>
      <c r="C55214" s="1" t="s">
        <v>60</v>
      </c>
    </row>
    <row r="55215" spans="1:3" x14ac:dyDescent="0.2">
      <c r="A55215" s="1">
        <v>55214</v>
      </c>
      <c r="B55215" s="1" t="s">
        <v>55154</v>
      </c>
      <c r="C55215" s="1" t="s">
        <v>60</v>
      </c>
    </row>
    <row r="55216" spans="1:3" x14ac:dyDescent="0.2">
      <c r="A55216" s="1">
        <v>55215</v>
      </c>
      <c r="B55216" s="1" t="s">
        <v>55155</v>
      </c>
      <c r="C55216" s="1" t="s">
        <v>60</v>
      </c>
    </row>
    <row r="55217" spans="1:4" x14ac:dyDescent="0.2">
      <c r="A55217" s="1">
        <v>55216</v>
      </c>
      <c r="B55217" s="1" t="s">
        <v>55156</v>
      </c>
      <c r="C55217" s="1" t="s">
        <v>60</v>
      </c>
    </row>
    <row r="55218" spans="1:4" x14ac:dyDescent="0.2">
      <c r="A55218" s="1">
        <v>55217</v>
      </c>
      <c r="B55218" s="1" t="s">
        <v>55157</v>
      </c>
      <c r="C55218" s="1" t="s">
        <v>60</v>
      </c>
      <c r="D55218" s="1" t="s">
        <v>61</v>
      </c>
    </row>
    <row r="55219" spans="1:4" x14ac:dyDescent="0.2">
      <c r="A55219" s="1">
        <v>55218</v>
      </c>
      <c r="B55219" s="1" t="s">
        <v>55158</v>
      </c>
      <c r="C55219" s="1" t="s">
        <v>60</v>
      </c>
    </row>
    <row r="55220" spans="1:4" x14ac:dyDescent="0.2">
      <c r="A55220" s="1">
        <v>55219</v>
      </c>
      <c r="B55220" s="1" t="s">
        <v>55159</v>
      </c>
      <c r="C55220" s="1" t="s">
        <v>60</v>
      </c>
    </row>
    <row r="55221" spans="1:4" x14ac:dyDescent="0.2">
      <c r="A55221" s="1">
        <v>55220</v>
      </c>
      <c r="B55221" s="1" t="s">
        <v>55160</v>
      </c>
      <c r="C55221" s="1" t="s">
        <v>60</v>
      </c>
    </row>
    <row r="55222" spans="1:4" x14ac:dyDescent="0.2">
      <c r="A55222" s="1">
        <v>55221</v>
      </c>
      <c r="B55222" s="1" t="s">
        <v>55161</v>
      </c>
      <c r="C55222" s="1" t="s">
        <v>60</v>
      </c>
    </row>
    <row r="55223" spans="1:4" x14ac:dyDescent="0.2">
      <c r="A55223" s="1">
        <v>55222</v>
      </c>
      <c r="B55223" s="1" t="s">
        <v>55162</v>
      </c>
      <c r="C55223" s="1" t="s">
        <v>60</v>
      </c>
    </row>
    <row r="55224" spans="1:4" x14ac:dyDescent="0.2">
      <c r="A55224" s="1">
        <v>55223</v>
      </c>
      <c r="B55224" s="1" t="s">
        <v>55163</v>
      </c>
      <c r="C55224" s="1" t="s">
        <v>60</v>
      </c>
    </row>
    <row r="55225" spans="1:4" x14ac:dyDescent="0.2">
      <c r="A55225" s="1">
        <v>55224</v>
      </c>
      <c r="B55225" s="1" t="s">
        <v>55164</v>
      </c>
      <c r="C55225" s="1" t="s">
        <v>60</v>
      </c>
    </row>
    <row r="55226" spans="1:4" x14ac:dyDescent="0.2">
      <c r="A55226" s="1">
        <v>55225</v>
      </c>
      <c r="B55226" s="1" t="s">
        <v>55165</v>
      </c>
      <c r="C55226" s="1" t="s">
        <v>60</v>
      </c>
    </row>
    <row r="55227" spans="1:4" x14ac:dyDescent="0.2">
      <c r="A55227" s="1">
        <v>55226</v>
      </c>
      <c r="B55227" s="1" t="s">
        <v>55166</v>
      </c>
      <c r="C55227" s="1" t="s">
        <v>60</v>
      </c>
    </row>
    <row r="55228" spans="1:4" x14ac:dyDescent="0.2">
      <c r="A55228" s="1">
        <v>55227</v>
      </c>
      <c r="B55228" s="1" t="s">
        <v>55167</v>
      </c>
      <c r="C55228" s="1" t="s">
        <v>5</v>
      </c>
    </row>
    <row r="55229" spans="1:4" x14ac:dyDescent="0.2">
      <c r="A55229" s="1">
        <v>55228</v>
      </c>
      <c r="B55229" s="1" t="s">
        <v>55168</v>
      </c>
      <c r="C55229" s="1" t="s">
        <v>60</v>
      </c>
    </row>
    <row r="55230" spans="1:4" x14ac:dyDescent="0.2">
      <c r="A55230" s="1">
        <v>55229</v>
      </c>
      <c r="B55230" s="1" t="s">
        <v>55169</v>
      </c>
      <c r="C55230" s="1" t="s">
        <v>60</v>
      </c>
    </row>
    <row r="55231" spans="1:4" x14ac:dyDescent="0.2">
      <c r="A55231" s="1">
        <v>55230</v>
      </c>
      <c r="B55231" s="1" t="s">
        <v>55170</v>
      </c>
      <c r="C55231" s="1" t="s">
        <v>60</v>
      </c>
    </row>
    <row r="55232" spans="1:4" x14ac:dyDescent="0.2">
      <c r="A55232" s="1">
        <v>55231</v>
      </c>
      <c r="B55232" s="1" t="s">
        <v>55171</v>
      </c>
      <c r="C55232" s="1" t="s">
        <v>60</v>
      </c>
    </row>
    <row r="55233" spans="1:3" x14ac:dyDescent="0.2">
      <c r="A55233" s="1">
        <v>55232</v>
      </c>
      <c r="B55233" s="1" t="s">
        <v>55172</v>
      </c>
      <c r="C55233" s="1" t="s">
        <v>60</v>
      </c>
    </row>
    <row r="55234" spans="1:3" x14ac:dyDescent="0.2">
      <c r="A55234" s="1">
        <v>55233</v>
      </c>
      <c r="B55234" s="1" t="s">
        <v>55173</v>
      </c>
      <c r="C55234" s="1" t="s">
        <v>60</v>
      </c>
    </row>
    <row r="55235" spans="1:3" x14ac:dyDescent="0.2">
      <c r="A55235" s="1">
        <v>55234</v>
      </c>
      <c r="B55235" s="1" t="s">
        <v>55174</v>
      </c>
      <c r="C55235" s="1" t="s">
        <v>60</v>
      </c>
    </row>
    <row r="55236" spans="1:3" x14ac:dyDescent="0.2">
      <c r="A55236" s="1">
        <v>55235</v>
      </c>
      <c r="B55236" s="1" t="s">
        <v>55175</v>
      </c>
      <c r="C55236" s="1" t="s">
        <v>60</v>
      </c>
    </row>
    <row r="55237" spans="1:3" x14ac:dyDescent="0.2">
      <c r="A55237" s="1">
        <v>55236</v>
      </c>
      <c r="B55237" s="1" t="s">
        <v>55176</v>
      </c>
      <c r="C55237" s="1" t="s">
        <v>60</v>
      </c>
    </row>
    <row r="55238" spans="1:3" x14ac:dyDescent="0.2">
      <c r="A55238" s="1">
        <v>55237</v>
      </c>
      <c r="B55238" s="1" t="s">
        <v>55177</v>
      </c>
      <c r="C55238" s="1" t="s">
        <v>60</v>
      </c>
    </row>
    <row r="55239" spans="1:3" x14ac:dyDescent="0.2">
      <c r="A55239" s="1">
        <v>55238</v>
      </c>
      <c r="B55239" s="1" t="s">
        <v>55178</v>
      </c>
      <c r="C55239" s="1" t="s">
        <v>60</v>
      </c>
    </row>
    <row r="55240" spans="1:3" x14ac:dyDescent="0.2">
      <c r="A55240" s="1">
        <v>55239</v>
      </c>
      <c r="B55240" s="1" t="s">
        <v>55179</v>
      </c>
      <c r="C55240" s="1" t="s">
        <v>60</v>
      </c>
    </row>
    <row r="55241" spans="1:3" x14ac:dyDescent="0.2">
      <c r="A55241" s="1">
        <v>55240</v>
      </c>
      <c r="B55241" s="1" t="s">
        <v>55180</v>
      </c>
      <c r="C55241" s="1" t="s">
        <v>60</v>
      </c>
    </row>
    <row r="55242" spans="1:3" x14ac:dyDescent="0.2">
      <c r="A55242" s="1">
        <v>55241</v>
      </c>
      <c r="B55242" s="1" t="s">
        <v>55181</v>
      </c>
      <c r="C55242" s="1" t="s">
        <v>60</v>
      </c>
    </row>
    <row r="55243" spans="1:3" x14ac:dyDescent="0.2">
      <c r="A55243" s="1">
        <v>55242</v>
      </c>
      <c r="B55243" s="1" t="s">
        <v>55182</v>
      </c>
      <c r="C55243" s="1" t="s">
        <v>60</v>
      </c>
    </row>
    <row r="55244" spans="1:3" x14ac:dyDescent="0.2">
      <c r="A55244" s="1">
        <v>55243</v>
      </c>
      <c r="B55244" s="1" t="s">
        <v>55183</v>
      </c>
      <c r="C55244" s="1" t="s">
        <v>60</v>
      </c>
    </row>
    <row r="55245" spans="1:3" x14ac:dyDescent="0.2">
      <c r="A55245" s="1">
        <v>55244</v>
      </c>
      <c r="B55245" s="1" t="s">
        <v>55184</v>
      </c>
      <c r="C55245" s="1" t="s">
        <v>60</v>
      </c>
    </row>
    <row r="55246" spans="1:3" x14ac:dyDescent="0.2">
      <c r="A55246" s="1">
        <v>55245</v>
      </c>
      <c r="B55246" s="1" t="s">
        <v>55185</v>
      </c>
      <c r="C55246" s="1" t="s">
        <v>60</v>
      </c>
    </row>
    <row r="55247" spans="1:3" x14ac:dyDescent="0.2">
      <c r="A55247" s="1">
        <v>55246</v>
      </c>
      <c r="B55247" s="1" t="s">
        <v>55186</v>
      </c>
      <c r="C55247" s="1" t="s">
        <v>60</v>
      </c>
    </row>
    <row r="55248" spans="1:3" x14ac:dyDescent="0.2">
      <c r="A55248" s="1">
        <v>55247</v>
      </c>
      <c r="B55248" s="1" t="s">
        <v>55187</v>
      </c>
      <c r="C55248" s="1" t="s">
        <v>5</v>
      </c>
    </row>
    <row r="55249" spans="1:3" x14ac:dyDescent="0.2">
      <c r="A55249" s="1">
        <v>55248</v>
      </c>
      <c r="B55249" s="1" t="s">
        <v>55188</v>
      </c>
      <c r="C55249" s="1" t="s">
        <v>60</v>
      </c>
    </row>
    <row r="55250" spans="1:3" x14ac:dyDescent="0.2">
      <c r="A55250" s="1">
        <v>55249</v>
      </c>
      <c r="B55250" s="1" t="s">
        <v>55189</v>
      </c>
      <c r="C55250" s="1" t="s">
        <v>60</v>
      </c>
    </row>
    <row r="55251" spans="1:3" x14ac:dyDescent="0.2">
      <c r="A55251" s="1">
        <v>55250</v>
      </c>
      <c r="B55251" s="1" t="s">
        <v>55190</v>
      </c>
      <c r="C55251" s="1" t="s">
        <v>60</v>
      </c>
    </row>
    <row r="55252" spans="1:3" x14ac:dyDescent="0.2">
      <c r="A55252" s="1">
        <v>55251</v>
      </c>
      <c r="B55252" s="1" t="s">
        <v>55191</v>
      </c>
      <c r="C55252" s="1" t="s">
        <v>60</v>
      </c>
    </row>
    <row r="55253" spans="1:3" x14ac:dyDescent="0.2">
      <c r="A55253" s="1">
        <v>55252</v>
      </c>
      <c r="B55253" s="1" t="s">
        <v>55192</v>
      </c>
      <c r="C55253" s="1" t="s">
        <v>60</v>
      </c>
    </row>
    <row r="55254" spans="1:3" x14ac:dyDescent="0.2">
      <c r="A55254" s="1">
        <v>55253</v>
      </c>
      <c r="B55254" s="1" t="s">
        <v>55193</v>
      </c>
      <c r="C55254" s="1" t="s">
        <v>60</v>
      </c>
    </row>
    <row r="55255" spans="1:3" x14ac:dyDescent="0.2">
      <c r="A55255" s="1">
        <v>55254</v>
      </c>
      <c r="B55255" s="1" t="s">
        <v>55194</v>
      </c>
      <c r="C55255" s="1" t="s">
        <v>60</v>
      </c>
    </row>
    <row r="55256" spans="1:3" x14ac:dyDescent="0.2">
      <c r="A55256" s="1">
        <v>55255</v>
      </c>
      <c r="B55256" s="1" t="s">
        <v>55195</v>
      </c>
      <c r="C55256" s="1" t="s">
        <v>60</v>
      </c>
    </row>
    <row r="55257" spans="1:3" x14ac:dyDescent="0.2">
      <c r="A55257" s="1">
        <v>55256</v>
      </c>
      <c r="B55257" s="1" t="s">
        <v>55196</v>
      </c>
      <c r="C55257" s="1" t="s">
        <v>60</v>
      </c>
    </row>
    <row r="55258" spans="1:3" x14ac:dyDescent="0.2">
      <c r="A55258" s="1">
        <v>55257</v>
      </c>
      <c r="B55258" s="1" t="s">
        <v>55197</v>
      </c>
      <c r="C55258" s="1" t="s">
        <v>60</v>
      </c>
    </row>
    <row r="55259" spans="1:3" x14ac:dyDescent="0.2">
      <c r="A55259" s="1">
        <v>55258</v>
      </c>
      <c r="B55259" s="1" t="s">
        <v>55198</v>
      </c>
      <c r="C55259" s="1" t="s">
        <v>60</v>
      </c>
    </row>
    <row r="55260" spans="1:3" x14ac:dyDescent="0.2">
      <c r="A55260" s="1">
        <v>55259</v>
      </c>
      <c r="B55260" s="1" t="s">
        <v>55199</v>
      </c>
      <c r="C55260" s="1" t="s">
        <v>60</v>
      </c>
    </row>
    <row r="55261" spans="1:3" x14ac:dyDescent="0.2">
      <c r="A55261" s="1">
        <v>55260</v>
      </c>
      <c r="B55261" s="1" t="s">
        <v>55200</v>
      </c>
      <c r="C55261" s="1" t="s">
        <v>60</v>
      </c>
    </row>
    <row r="55262" spans="1:3" x14ac:dyDescent="0.2">
      <c r="A55262" s="1">
        <v>55261</v>
      </c>
      <c r="B55262" s="1" t="s">
        <v>55201</v>
      </c>
      <c r="C55262" s="1" t="s">
        <v>60</v>
      </c>
    </row>
    <row r="55263" spans="1:3" x14ac:dyDescent="0.2">
      <c r="A55263" s="1">
        <v>55262</v>
      </c>
      <c r="B55263" s="1" t="s">
        <v>55202</v>
      </c>
      <c r="C55263" s="1" t="s">
        <v>60</v>
      </c>
    </row>
    <row r="55264" spans="1:3" x14ac:dyDescent="0.2">
      <c r="A55264" s="1">
        <v>55263</v>
      </c>
      <c r="B55264" s="1" t="s">
        <v>55203</v>
      </c>
      <c r="C55264" s="1" t="s">
        <v>60</v>
      </c>
    </row>
    <row r="55265" spans="1:3" x14ac:dyDescent="0.2">
      <c r="A55265" s="1">
        <v>55264</v>
      </c>
      <c r="B55265" s="1" t="s">
        <v>55204</v>
      </c>
      <c r="C55265" s="1" t="s">
        <v>60</v>
      </c>
    </row>
    <row r="55266" spans="1:3" x14ac:dyDescent="0.2">
      <c r="A55266" s="1">
        <v>55265</v>
      </c>
      <c r="B55266" s="1" t="s">
        <v>55205</v>
      </c>
      <c r="C55266" s="1" t="s">
        <v>60</v>
      </c>
    </row>
    <row r="55267" spans="1:3" x14ac:dyDescent="0.2">
      <c r="A55267" s="1">
        <v>55266</v>
      </c>
      <c r="B55267" s="1" t="s">
        <v>55206</v>
      </c>
      <c r="C55267" s="1" t="s">
        <v>5</v>
      </c>
    </row>
    <row r="55268" spans="1:3" x14ac:dyDescent="0.2">
      <c r="A55268" s="1">
        <v>55267</v>
      </c>
      <c r="B55268" s="1" t="s">
        <v>55207</v>
      </c>
      <c r="C55268" s="1" t="s">
        <v>60</v>
      </c>
    </row>
    <row r="55269" spans="1:3" x14ac:dyDescent="0.2">
      <c r="A55269" s="1">
        <v>55268</v>
      </c>
      <c r="B55269" s="1" t="s">
        <v>55208</v>
      </c>
      <c r="C55269" s="1" t="s">
        <v>60</v>
      </c>
    </row>
    <row r="55270" spans="1:3" x14ac:dyDescent="0.2">
      <c r="A55270" s="1">
        <v>55269</v>
      </c>
      <c r="B55270" s="1" t="s">
        <v>55209</v>
      </c>
      <c r="C55270" s="1" t="s">
        <v>60</v>
      </c>
    </row>
    <row r="55271" spans="1:3" x14ac:dyDescent="0.2">
      <c r="A55271" s="1">
        <v>55270</v>
      </c>
      <c r="B55271" s="1" t="s">
        <v>55210</v>
      </c>
      <c r="C55271" s="1" t="s">
        <v>60</v>
      </c>
    </row>
    <row r="55272" spans="1:3" x14ac:dyDescent="0.2">
      <c r="A55272" s="1">
        <v>55271</v>
      </c>
      <c r="B55272" s="1" t="s">
        <v>55211</v>
      </c>
      <c r="C55272" s="1" t="s">
        <v>60</v>
      </c>
    </row>
    <row r="55273" spans="1:3" x14ac:dyDescent="0.2">
      <c r="A55273" s="1">
        <v>55272</v>
      </c>
      <c r="B55273" s="1" t="s">
        <v>55212</v>
      </c>
      <c r="C55273" s="1" t="s">
        <v>5</v>
      </c>
    </row>
    <row r="55274" spans="1:3" x14ac:dyDescent="0.2">
      <c r="A55274" s="1">
        <v>55273</v>
      </c>
      <c r="B55274" s="1" t="s">
        <v>55213</v>
      </c>
      <c r="C55274" s="1" t="s">
        <v>60</v>
      </c>
    </row>
    <row r="55275" spans="1:3" x14ac:dyDescent="0.2">
      <c r="A55275" s="1">
        <v>55274</v>
      </c>
      <c r="B55275" s="1" t="s">
        <v>55214</v>
      </c>
      <c r="C55275" s="1" t="s">
        <v>60</v>
      </c>
    </row>
    <row r="55276" spans="1:3" x14ac:dyDescent="0.2">
      <c r="A55276" s="1">
        <v>55275</v>
      </c>
      <c r="B55276" s="1" t="s">
        <v>55215</v>
      </c>
      <c r="C55276" s="1" t="s">
        <v>60</v>
      </c>
    </row>
    <row r="55277" spans="1:3" x14ac:dyDescent="0.2">
      <c r="A55277" s="1">
        <v>55276</v>
      </c>
      <c r="B55277" s="1" t="s">
        <v>55216</v>
      </c>
      <c r="C55277" s="1" t="s">
        <v>60</v>
      </c>
    </row>
    <row r="55278" spans="1:3" x14ac:dyDescent="0.2">
      <c r="A55278" s="1">
        <v>55277</v>
      </c>
      <c r="B55278" s="1" t="s">
        <v>55217</v>
      </c>
      <c r="C55278" s="1" t="s">
        <v>60</v>
      </c>
    </row>
    <row r="55279" spans="1:3" x14ac:dyDescent="0.2">
      <c r="A55279" s="1">
        <v>55278</v>
      </c>
      <c r="B55279" s="1" t="s">
        <v>55218</v>
      </c>
      <c r="C55279" s="1" t="s">
        <v>60</v>
      </c>
    </row>
    <row r="55280" spans="1:3" x14ac:dyDescent="0.2">
      <c r="A55280" s="1">
        <v>55279</v>
      </c>
      <c r="B55280" s="1" t="s">
        <v>55219</v>
      </c>
      <c r="C55280" s="1" t="s">
        <v>60</v>
      </c>
    </row>
    <row r="55281" spans="1:3" x14ac:dyDescent="0.2">
      <c r="A55281" s="1">
        <v>55280</v>
      </c>
      <c r="B55281" s="1" t="s">
        <v>55220</v>
      </c>
      <c r="C55281" s="1" t="s">
        <v>5</v>
      </c>
    </row>
    <row r="55282" spans="1:3" x14ac:dyDescent="0.2">
      <c r="A55282" s="1">
        <v>55281</v>
      </c>
      <c r="B55282" s="1" t="s">
        <v>55221</v>
      </c>
      <c r="C55282" s="1" t="s">
        <v>60</v>
      </c>
    </row>
    <row r="55283" spans="1:3" x14ac:dyDescent="0.2">
      <c r="A55283" s="1">
        <v>55282</v>
      </c>
      <c r="B55283" s="1" t="s">
        <v>55222</v>
      </c>
      <c r="C55283" s="1" t="s">
        <v>60</v>
      </c>
    </row>
    <row r="55284" spans="1:3" x14ac:dyDescent="0.2">
      <c r="A55284" s="1">
        <v>55283</v>
      </c>
      <c r="B55284" s="1" t="s">
        <v>55223</v>
      </c>
      <c r="C55284" s="1" t="s">
        <v>60</v>
      </c>
    </row>
    <row r="55285" spans="1:3" x14ac:dyDescent="0.2">
      <c r="A55285" s="1">
        <v>55284</v>
      </c>
      <c r="B55285" s="1" t="s">
        <v>55224</v>
      </c>
      <c r="C55285" s="1" t="s">
        <v>60</v>
      </c>
    </row>
    <row r="55286" spans="1:3" x14ac:dyDescent="0.2">
      <c r="A55286" s="1">
        <v>55285</v>
      </c>
      <c r="B55286" s="1" t="s">
        <v>55225</v>
      </c>
      <c r="C55286" s="1" t="s">
        <v>60</v>
      </c>
    </row>
    <row r="55287" spans="1:3" x14ac:dyDescent="0.2">
      <c r="A55287" s="1">
        <v>55286</v>
      </c>
      <c r="B55287" s="1" t="s">
        <v>55226</v>
      </c>
      <c r="C55287" s="1" t="s">
        <v>60</v>
      </c>
    </row>
    <row r="55288" spans="1:3" x14ac:dyDescent="0.2">
      <c r="A55288" s="1">
        <v>55287</v>
      </c>
      <c r="B55288" s="1" t="s">
        <v>55227</v>
      </c>
      <c r="C55288" s="1" t="s">
        <v>60</v>
      </c>
    </row>
    <row r="55289" spans="1:3" x14ac:dyDescent="0.2">
      <c r="A55289" s="1">
        <v>55288</v>
      </c>
      <c r="B55289" s="1" t="s">
        <v>55228</v>
      </c>
      <c r="C55289" s="1" t="s">
        <v>60</v>
      </c>
    </row>
    <row r="55290" spans="1:3" x14ac:dyDescent="0.2">
      <c r="A55290" s="1">
        <v>55289</v>
      </c>
      <c r="B55290" s="1" t="s">
        <v>55229</v>
      </c>
      <c r="C55290" s="1" t="s">
        <v>60</v>
      </c>
    </row>
    <row r="55291" spans="1:3" x14ac:dyDescent="0.2">
      <c r="A55291" s="1">
        <v>55290</v>
      </c>
      <c r="B55291" s="1" t="s">
        <v>55230</v>
      </c>
      <c r="C55291" s="1" t="s">
        <v>60</v>
      </c>
    </row>
    <row r="55292" spans="1:3" x14ac:dyDescent="0.2">
      <c r="A55292" s="1">
        <v>55291</v>
      </c>
      <c r="B55292" s="1" t="s">
        <v>55231</v>
      </c>
      <c r="C55292" s="1" t="s">
        <v>60</v>
      </c>
    </row>
    <row r="55293" spans="1:3" x14ac:dyDescent="0.2">
      <c r="A55293" s="1">
        <v>55292</v>
      </c>
      <c r="B55293" s="1" t="s">
        <v>55232</v>
      </c>
      <c r="C55293" s="1" t="s">
        <v>60</v>
      </c>
    </row>
    <row r="55294" spans="1:3" x14ac:dyDescent="0.2">
      <c r="A55294" s="1">
        <v>55293</v>
      </c>
      <c r="B55294" s="1" t="s">
        <v>55233</v>
      </c>
      <c r="C55294" s="1" t="s">
        <v>5</v>
      </c>
    </row>
    <row r="55295" spans="1:3" x14ac:dyDescent="0.2">
      <c r="A55295" s="1">
        <v>55294</v>
      </c>
      <c r="B55295" s="1" t="s">
        <v>55234</v>
      </c>
      <c r="C55295" s="1" t="s">
        <v>60</v>
      </c>
    </row>
    <row r="55296" spans="1:3" x14ac:dyDescent="0.2">
      <c r="A55296" s="1">
        <v>55295</v>
      </c>
      <c r="B55296" s="1" t="s">
        <v>55235</v>
      </c>
      <c r="C55296" s="1" t="s">
        <v>60</v>
      </c>
    </row>
    <row r="55297" spans="1:3" x14ac:dyDescent="0.2">
      <c r="A55297" s="1">
        <v>55296</v>
      </c>
      <c r="B55297" s="1" t="s">
        <v>55236</v>
      </c>
      <c r="C55297" s="1" t="s">
        <v>60</v>
      </c>
    </row>
    <row r="55298" spans="1:3" x14ac:dyDescent="0.2">
      <c r="A55298" s="1">
        <v>55297</v>
      </c>
      <c r="B55298" s="1" t="s">
        <v>55237</v>
      </c>
      <c r="C55298" s="1" t="s">
        <v>60</v>
      </c>
    </row>
    <row r="55299" spans="1:3" x14ac:dyDescent="0.2">
      <c r="A55299" s="1">
        <v>55298</v>
      </c>
      <c r="B55299" s="1" t="s">
        <v>55238</v>
      </c>
      <c r="C55299" s="1" t="s">
        <v>60</v>
      </c>
    </row>
    <row r="55300" spans="1:3" x14ac:dyDescent="0.2">
      <c r="A55300" s="1">
        <v>55299</v>
      </c>
      <c r="B55300" s="1" t="s">
        <v>55239</v>
      </c>
      <c r="C55300" s="1" t="s">
        <v>60</v>
      </c>
    </row>
    <row r="55301" spans="1:3" x14ac:dyDescent="0.2">
      <c r="A55301" s="1">
        <v>55300</v>
      </c>
      <c r="B55301" s="1" t="s">
        <v>55240</v>
      </c>
      <c r="C55301" s="1" t="s">
        <v>60</v>
      </c>
    </row>
    <row r="55302" spans="1:3" x14ac:dyDescent="0.2">
      <c r="A55302" s="1">
        <v>55301</v>
      </c>
      <c r="B55302" s="1" t="s">
        <v>55241</v>
      </c>
      <c r="C55302" s="1" t="s">
        <v>60</v>
      </c>
    </row>
    <row r="55303" spans="1:3" x14ac:dyDescent="0.2">
      <c r="A55303" s="1">
        <v>55302</v>
      </c>
      <c r="B55303" s="1" t="s">
        <v>55242</v>
      </c>
      <c r="C55303" s="1" t="s">
        <v>60</v>
      </c>
    </row>
    <row r="55304" spans="1:3" x14ac:dyDescent="0.2">
      <c r="A55304" s="1">
        <v>55303</v>
      </c>
      <c r="B55304" s="1" t="s">
        <v>55243</v>
      </c>
      <c r="C55304" s="1" t="s">
        <v>60</v>
      </c>
    </row>
    <row r="55305" spans="1:3" x14ac:dyDescent="0.2">
      <c r="A55305" s="1">
        <v>55304</v>
      </c>
      <c r="B55305" s="1" t="s">
        <v>55244</v>
      </c>
      <c r="C55305" s="1" t="s">
        <v>60</v>
      </c>
    </row>
    <row r="55306" spans="1:3" x14ac:dyDescent="0.2">
      <c r="A55306" s="1">
        <v>55305</v>
      </c>
      <c r="B55306" s="1" t="s">
        <v>55245</v>
      </c>
      <c r="C55306" s="1" t="s">
        <v>5</v>
      </c>
    </row>
    <row r="55307" spans="1:3" x14ac:dyDescent="0.2">
      <c r="A55307" s="1">
        <v>55306</v>
      </c>
      <c r="B55307" s="1" t="s">
        <v>55246</v>
      </c>
      <c r="C55307" s="1" t="s">
        <v>60</v>
      </c>
    </row>
    <row r="55308" spans="1:3" x14ac:dyDescent="0.2">
      <c r="A55308" s="1">
        <v>55307</v>
      </c>
      <c r="B55308" s="1" t="s">
        <v>55247</v>
      </c>
      <c r="C55308" s="1" t="s">
        <v>60</v>
      </c>
    </row>
    <row r="55309" spans="1:3" x14ac:dyDescent="0.2">
      <c r="A55309" s="1">
        <v>55308</v>
      </c>
      <c r="B55309" s="1" t="s">
        <v>55248</v>
      </c>
      <c r="C55309" s="1" t="s">
        <v>60</v>
      </c>
    </row>
    <row r="55310" spans="1:3" x14ac:dyDescent="0.2">
      <c r="A55310" s="1">
        <v>55309</v>
      </c>
      <c r="B55310" s="1" t="s">
        <v>55249</v>
      </c>
      <c r="C55310" s="1" t="s">
        <v>60</v>
      </c>
    </row>
    <row r="55311" spans="1:3" x14ac:dyDescent="0.2">
      <c r="A55311" s="1">
        <v>55310</v>
      </c>
      <c r="B55311" s="1" t="s">
        <v>55250</v>
      </c>
      <c r="C55311" s="1" t="s">
        <v>60</v>
      </c>
    </row>
    <row r="55312" spans="1:3" x14ac:dyDescent="0.2">
      <c r="A55312" s="1">
        <v>55311</v>
      </c>
      <c r="B55312" s="1" t="s">
        <v>55251</v>
      </c>
      <c r="C55312" s="1" t="s">
        <v>60</v>
      </c>
    </row>
    <row r="55313" spans="1:3" x14ac:dyDescent="0.2">
      <c r="A55313" s="1">
        <v>55312</v>
      </c>
      <c r="B55313" s="1" t="s">
        <v>55252</v>
      </c>
      <c r="C55313" s="1" t="s">
        <v>60</v>
      </c>
    </row>
    <row r="55314" spans="1:3" x14ac:dyDescent="0.2">
      <c r="A55314" s="1">
        <v>55313</v>
      </c>
      <c r="B55314" s="1" t="s">
        <v>55253</v>
      </c>
      <c r="C55314" s="1" t="s">
        <v>60</v>
      </c>
    </row>
    <row r="55315" spans="1:3" x14ac:dyDescent="0.2">
      <c r="A55315" s="1">
        <v>55314</v>
      </c>
      <c r="B55315" s="1" t="s">
        <v>55254</v>
      </c>
      <c r="C55315" s="1" t="s">
        <v>60</v>
      </c>
    </row>
    <row r="55316" spans="1:3" x14ac:dyDescent="0.2">
      <c r="A55316" s="1">
        <v>55315</v>
      </c>
      <c r="B55316" s="1" t="s">
        <v>55255</v>
      </c>
      <c r="C55316" s="1" t="s">
        <v>60</v>
      </c>
    </row>
    <row r="55317" spans="1:3" x14ac:dyDescent="0.2">
      <c r="A55317" s="1">
        <v>55316</v>
      </c>
      <c r="B55317" s="1" t="s">
        <v>55256</v>
      </c>
      <c r="C55317" s="1" t="s">
        <v>5</v>
      </c>
    </row>
    <row r="55318" spans="1:3" x14ac:dyDescent="0.2">
      <c r="A55318" s="1">
        <v>55317</v>
      </c>
      <c r="B55318" s="1" t="s">
        <v>55257</v>
      </c>
      <c r="C55318" s="1" t="s">
        <v>60</v>
      </c>
    </row>
    <row r="55319" spans="1:3" x14ac:dyDescent="0.2">
      <c r="A55319" s="1">
        <v>55318</v>
      </c>
      <c r="B55319" s="1" t="s">
        <v>55258</v>
      </c>
      <c r="C55319" s="1" t="s">
        <v>5</v>
      </c>
    </row>
    <row r="55320" spans="1:3" x14ac:dyDescent="0.2">
      <c r="A55320" s="1">
        <v>55319</v>
      </c>
      <c r="B55320" s="1" t="s">
        <v>55259</v>
      </c>
      <c r="C55320" s="1" t="s">
        <v>60</v>
      </c>
    </row>
    <row r="55321" spans="1:3" x14ac:dyDescent="0.2">
      <c r="A55321" s="1">
        <v>55320</v>
      </c>
      <c r="B55321" s="1" t="s">
        <v>55260</v>
      </c>
      <c r="C55321" s="1" t="s">
        <v>60</v>
      </c>
    </row>
    <row r="55322" spans="1:3" x14ac:dyDescent="0.2">
      <c r="A55322" s="1">
        <v>55321</v>
      </c>
      <c r="B55322" s="1" t="s">
        <v>55261</v>
      </c>
      <c r="C55322" s="1" t="s">
        <v>60</v>
      </c>
    </row>
    <row r="55323" spans="1:3" x14ac:dyDescent="0.2">
      <c r="A55323" s="1">
        <v>55322</v>
      </c>
      <c r="B55323" s="1" t="s">
        <v>55262</v>
      </c>
      <c r="C55323" s="1" t="s">
        <v>5</v>
      </c>
    </row>
    <row r="55324" spans="1:3" x14ac:dyDescent="0.2">
      <c r="A55324" s="1">
        <v>55323</v>
      </c>
      <c r="B55324" s="1" t="s">
        <v>55263</v>
      </c>
      <c r="C55324" s="1" t="s">
        <v>5</v>
      </c>
    </row>
    <row r="55325" spans="1:3" x14ac:dyDescent="0.2">
      <c r="A55325" s="1">
        <v>55324</v>
      </c>
      <c r="B55325" s="1" t="s">
        <v>55264</v>
      </c>
      <c r="C55325" s="1" t="s">
        <v>60</v>
      </c>
    </row>
    <row r="55326" spans="1:3" x14ac:dyDescent="0.2">
      <c r="A55326" s="1">
        <v>55325</v>
      </c>
      <c r="B55326" s="1" t="s">
        <v>55265</v>
      </c>
      <c r="C55326" s="1" t="s">
        <v>60</v>
      </c>
    </row>
    <row r="55327" spans="1:3" x14ac:dyDescent="0.2">
      <c r="A55327" s="1">
        <v>55326</v>
      </c>
      <c r="B55327" s="1" t="s">
        <v>55266</v>
      </c>
      <c r="C55327" s="1" t="s">
        <v>60</v>
      </c>
    </row>
    <row r="55328" spans="1:3" x14ac:dyDescent="0.2">
      <c r="A55328" s="1">
        <v>55327</v>
      </c>
      <c r="B55328" s="1" t="s">
        <v>55267</v>
      </c>
      <c r="C55328" s="1" t="s">
        <v>60</v>
      </c>
    </row>
    <row r="55329" spans="1:3" x14ac:dyDescent="0.2">
      <c r="A55329" s="1">
        <v>55328</v>
      </c>
      <c r="B55329" s="1" t="s">
        <v>55268</v>
      </c>
      <c r="C55329" s="1" t="s">
        <v>60</v>
      </c>
    </row>
    <row r="55330" spans="1:3" x14ac:dyDescent="0.2">
      <c r="A55330" s="1">
        <v>55329</v>
      </c>
      <c r="B55330" s="1" t="s">
        <v>55269</v>
      </c>
      <c r="C55330" s="1" t="s">
        <v>60</v>
      </c>
    </row>
    <row r="55331" spans="1:3" x14ac:dyDescent="0.2">
      <c r="A55331" s="1">
        <v>55330</v>
      </c>
      <c r="B55331" s="1" t="s">
        <v>55270</v>
      </c>
      <c r="C55331" s="1" t="s">
        <v>60</v>
      </c>
    </row>
    <row r="55332" spans="1:3" x14ac:dyDescent="0.2">
      <c r="A55332" s="1">
        <v>55331</v>
      </c>
      <c r="B55332" s="1" t="s">
        <v>55271</v>
      </c>
      <c r="C55332" s="1" t="s">
        <v>60</v>
      </c>
    </row>
    <row r="55333" spans="1:3" x14ac:dyDescent="0.2">
      <c r="A55333" s="1">
        <v>55332</v>
      </c>
      <c r="B55333" s="1" t="s">
        <v>55272</v>
      </c>
      <c r="C55333" s="1" t="s">
        <v>60</v>
      </c>
    </row>
    <row r="55334" spans="1:3" x14ac:dyDescent="0.2">
      <c r="A55334" s="1">
        <v>55333</v>
      </c>
      <c r="B55334" s="1" t="s">
        <v>55273</v>
      </c>
      <c r="C55334" s="1" t="s">
        <v>60</v>
      </c>
    </row>
    <row r="55335" spans="1:3" x14ac:dyDescent="0.2">
      <c r="A55335" s="1">
        <v>55334</v>
      </c>
      <c r="B55335" s="1" t="s">
        <v>55274</v>
      </c>
      <c r="C55335" s="1" t="s">
        <v>60</v>
      </c>
    </row>
    <row r="55336" spans="1:3" x14ac:dyDescent="0.2">
      <c r="A55336" s="1">
        <v>55335</v>
      </c>
      <c r="B55336" s="1" t="s">
        <v>55275</v>
      </c>
      <c r="C55336" s="1" t="s">
        <v>60</v>
      </c>
    </row>
    <row r="55337" spans="1:3" x14ac:dyDescent="0.2">
      <c r="A55337" s="1">
        <v>55336</v>
      </c>
      <c r="B55337" s="1" t="s">
        <v>55276</v>
      </c>
      <c r="C55337" s="1" t="s">
        <v>60</v>
      </c>
    </row>
    <row r="55338" spans="1:3" x14ac:dyDescent="0.2">
      <c r="A55338" s="1">
        <v>55337</v>
      </c>
      <c r="B55338" s="1" t="s">
        <v>55277</v>
      </c>
      <c r="C55338" s="1" t="s">
        <v>60</v>
      </c>
    </row>
    <row r="55339" spans="1:3" x14ac:dyDescent="0.2">
      <c r="A55339" s="1">
        <v>55338</v>
      </c>
      <c r="B55339" s="1" t="s">
        <v>55278</v>
      </c>
      <c r="C55339" s="1" t="s">
        <v>60</v>
      </c>
    </row>
    <row r="55340" spans="1:3" x14ac:dyDescent="0.2">
      <c r="A55340" s="1">
        <v>55339</v>
      </c>
      <c r="B55340" s="1" t="s">
        <v>55279</v>
      </c>
      <c r="C55340" s="1" t="s">
        <v>60</v>
      </c>
    </row>
    <row r="55341" spans="1:3" x14ac:dyDescent="0.2">
      <c r="A55341" s="1">
        <v>55340</v>
      </c>
      <c r="B55341" s="1" t="s">
        <v>55280</v>
      </c>
      <c r="C55341" s="1" t="s">
        <v>60</v>
      </c>
    </row>
    <row r="55342" spans="1:3" x14ac:dyDescent="0.2">
      <c r="A55342" s="1">
        <v>55341</v>
      </c>
      <c r="B55342" s="1" t="s">
        <v>55281</v>
      </c>
      <c r="C55342" s="1" t="s">
        <v>60</v>
      </c>
    </row>
    <row r="55343" spans="1:3" x14ac:dyDescent="0.2">
      <c r="A55343" s="1">
        <v>55342</v>
      </c>
      <c r="B55343" s="1" t="s">
        <v>55282</v>
      </c>
      <c r="C55343" s="1" t="s">
        <v>60</v>
      </c>
    </row>
    <row r="55344" spans="1:3" x14ac:dyDescent="0.2">
      <c r="A55344" s="1">
        <v>55343</v>
      </c>
      <c r="B55344" s="1" t="s">
        <v>55283</v>
      </c>
      <c r="C55344" s="1" t="s">
        <v>60</v>
      </c>
    </row>
    <row r="55345" spans="1:4" x14ac:dyDescent="0.2">
      <c r="A55345" s="1">
        <v>55344</v>
      </c>
      <c r="B55345" s="1" t="s">
        <v>55284</v>
      </c>
      <c r="C55345" s="1" t="s">
        <v>60</v>
      </c>
    </row>
    <row r="55346" spans="1:4" x14ac:dyDescent="0.2">
      <c r="A55346" s="1">
        <v>55345</v>
      </c>
      <c r="B55346" s="1" t="s">
        <v>55285</v>
      </c>
      <c r="C55346" s="1" t="s">
        <v>5</v>
      </c>
    </row>
    <row r="55347" spans="1:4" x14ac:dyDescent="0.2">
      <c r="A55347" s="1">
        <v>55346</v>
      </c>
      <c r="B55347" s="1" t="s">
        <v>55286</v>
      </c>
      <c r="C55347" s="1" t="s">
        <v>60</v>
      </c>
    </row>
    <row r="55348" spans="1:4" x14ac:dyDescent="0.2">
      <c r="A55348" s="1">
        <v>55347</v>
      </c>
      <c r="B55348" s="1" t="s">
        <v>55287</v>
      </c>
      <c r="C55348" s="1" t="s">
        <v>60</v>
      </c>
    </row>
    <row r="55349" spans="1:4" x14ac:dyDescent="0.2">
      <c r="A55349" s="1">
        <v>55348</v>
      </c>
      <c r="B55349" s="1" t="s">
        <v>55288</v>
      </c>
      <c r="C55349" s="1" t="s">
        <v>60</v>
      </c>
    </row>
    <row r="55350" spans="1:4" x14ac:dyDescent="0.2">
      <c r="A55350" s="1">
        <v>55349</v>
      </c>
      <c r="B55350" s="1" t="s">
        <v>55289</v>
      </c>
      <c r="C55350" s="1" t="s">
        <v>60</v>
      </c>
    </row>
    <row r="55351" spans="1:4" x14ac:dyDescent="0.2">
      <c r="A55351" s="1">
        <v>55350</v>
      </c>
      <c r="B55351" s="1" t="s">
        <v>55290</v>
      </c>
      <c r="C55351" s="1" t="s">
        <v>60</v>
      </c>
    </row>
    <row r="55352" spans="1:4" x14ac:dyDescent="0.2">
      <c r="A55352" s="1">
        <v>55351</v>
      </c>
      <c r="B55352" s="1" t="s">
        <v>55291</v>
      </c>
      <c r="C55352" s="1" t="s">
        <v>60</v>
      </c>
    </row>
    <row r="55353" spans="1:4" x14ac:dyDescent="0.2">
      <c r="A55353" s="1">
        <v>55352</v>
      </c>
      <c r="B55353" s="1" t="s">
        <v>55292</v>
      </c>
      <c r="C55353" s="1" t="s">
        <v>60</v>
      </c>
      <c r="D55353" s="1" t="s">
        <v>61</v>
      </c>
    </row>
    <row r="55354" spans="1:4" x14ac:dyDescent="0.2">
      <c r="A55354" s="1">
        <v>55353</v>
      </c>
      <c r="B55354" s="1" t="s">
        <v>55293</v>
      </c>
      <c r="C55354" s="1" t="s">
        <v>60</v>
      </c>
    </row>
    <row r="55355" spans="1:4" x14ac:dyDescent="0.2">
      <c r="A55355" s="1">
        <v>55354</v>
      </c>
      <c r="B55355" s="1" t="s">
        <v>55294</v>
      </c>
      <c r="C55355" s="1" t="s">
        <v>60</v>
      </c>
    </row>
    <row r="55356" spans="1:4" x14ac:dyDescent="0.2">
      <c r="A55356" s="1">
        <v>55355</v>
      </c>
      <c r="B55356" s="1" t="s">
        <v>55295</v>
      </c>
      <c r="C55356" s="1" t="s">
        <v>5</v>
      </c>
    </row>
    <row r="55357" spans="1:4" x14ac:dyDescent="0.2">
      <c r="A55357" s="1">
        <v>55356</v>
      </c>
      <c r="B55357" s="1" t="s">
        <v>55296</v>
      </c>
      <c r="C55357" s="1" t="s">
        <v>5</v>
      </c>
    </row>
    <row r="55358" spans="1:4" x14ac:dyDescent="0.2">
      <c r="A55358" s="1">
        <v>55357</v>
      </c>
      <c r="B55358" s="1" t="s">
        <v>55297</v>
      </c>
      <c r="C55358" s="1" t="s">
        <v>60</v>
      </c>
    </row>
    <row r="55359" spans="1:4" x14ac:dyDescent="0.2">
      <c r="A55359" s="1">
        <v>55358</v>
      </c>
      <c r="B55359" s="1" t="s">
        <v>55298</v>
      </c>
      <c r="C55359" s="1" t="s">
        <v>60</v>
      </c>
    </row>
    <row r="55360" spans="1:4" x14ac:dyDescent="0.2">
      <c r="A55360" s="1">
        <v>55359</v>
      </c>
      <c r="B55360" s="1" t="s">
        <v>55299</v>
      </c>
      <c r="C55360" s="1" t="s">
        <v>60</v>
      </c>
    </row>
    <row r="55361" spans="1:3" x14ac:dyDescent="0.2">
      <c r="A55361" s="1">
        <v>55360</v>
      </c>
      <c r="B55361" s="1" t="s">
        <v>55300</v>
      </c>
      <c r="C55361" s="1" t="s">
        <v>5</v>
      </c>
    </row>
    <row r="55362" spans="1:3" x14ac:dyDescent="0.2">
      <c r="A55362" s="1">
        <v>55361</v>
      </c>
      <c r="B55362" s="1" t="s">
        <v>55301</v>
      </c>
      <c r="C55362" s="1" t="s">
        <v>60</v>
      </c>
    </row>
    <row r="55363" spans="1:3" x14ac:dyDescent="0.2">
      <c r="A55363" s="1">
        <v>55362</v>
      </c>
      <c r="B55363" s="1" t="s">
        <v>55302</v>
      </c>
      <c r="C55363" s="1" t="s">
        <v>60</v>
      </c>
    </row>
    <row r="55364" spans="1:3" x14ac:dyDescent="0.2">
      <c r="A55364" s="1">
        <v>55363</v>
      </c>
      <c r="B55364" s="1" t="s">
        <v>55303</v>
      </c>
      <c r="C55364" s="1" t="s">
        <v>5</v>
      </c>
    </row>
    <row r="55365" spans="1:3" x14ac:dyDescent="0.2">
      <c r="A55365" s="1">
        <v>55364</v>
      </c>
      <c r="B55365" s="1" t="s">
        <v>55304</v>
      </c>
      <c r="C55365" s="1" t="s">
        <v>60</v>
      </c>
    </row>
    <row r="55366" spans="1:3" x14ac:dyDescent="0.2">
      <c r="A55366" s="1">
        <v>55365</v>
      </c>
      <c r="B55366" s="1" t="s">
        <v>55305</v>
      </c>
      <c r="C55366" s="1" t="s">
        <v>60</v>
      </c>
    </row>
    <row r="55367" spans="1:3" x14ac:dyDescent="0.2">
      <c r="A55367" s="1">
        <v>55366</v>
      </c>
      <c r="B55367" s="1" t="s">
        <v>55306</v>
      </c>
      <c r="C55367" s="1" t="s">
        <v>5</v>
      </c>
    </row>
    <row r="55368" spans="1:3" x14ac:dyDescent="0.2">
      <c r="A55368" s="1">
        <v>55367</v>
      </c>
      <c r="B55368" s="1" t="s">
        <v>55307</v>
      </c>
      <c r="C55368" s="1" t="s">
        <v>5</v>
      </c>
    </row>
    <row r="55369" spans="1:3" x14ac:dyDescent="0.2">
      <c r="A55369" s="1">
        <v>55368</v>
      </c>
      <c r="B55369" s="1" t="s">
        <v>55308</v>
      </c>
      <c r="C55369" s="1" t="s">
        <v>60</v>
      </c>
    </row>
    <row r="55370" spans="1:3" x14ac:dyDescent="0.2">
      <c r="A55370" s="1">
        <v>55369</v>
      </c>
      <c r="B55370" s="1" t="s">
        <v>55309</v>
      </c>
      <c r="C55370" s="1" t="s">
        <v>60</v>
      </c>
    </row>
    <row r="55371" spans="1:3" x14ac:dyDescent="0.2">
      <c r="A55371" s="1">
        <v>55370</v>
      </c>
      <c r="B55371" s="1" t="s">
        <v>55310</v>
      </c>
      <c r="C55371" s="1" t="s">
        <v>60</v>
      </c>
    </row>
    <row r="55372" spans="1:3" x14ac:dyDescent="0.2">
      <c r="A55372" s="1">
        <v>55371</v>
      </c>
      <c r="B55372" s="1" t="s">
        <v>55311</v>
      </c>
      <c r="C55372" s="1" t="s">
        <v>60</v>
      </c>
    </row>
    <row r="55373" spans="1:3" x14ac:dyDescent="0.2">
      <c r="A55373" s="1">
        <v>55372</v>
      </c>
      <c r="B55373" s="1" t="s">
        <v>55312</v>
      </c>
      <c r="C55373" s="1" t="s">
        <v>60</v>
      </c>
    </row>
    <row r="55374" spans="1:3" x14ac:dyDescent="0.2">
      <c r="A55374" s="1">
        <v>55373</v>
      </c>
      <c r="B55374" s="1" t="s">
        <v>55313</v>
      </c>
      <c r="C55374" s="1" t="s">
        <v>60</v>
      </c>
    </row>
    <row r="55375" spans="1:3" x14ac:dyDescent="0.2">
      <c r="A55375" s="1">
        <v>55374</v>
      </c>
      <c r="B55375" s="1" t="s">
        <v>55314</v>
      </c>
      <c r="C55375" s="1" t="s">
        <v>60</v>
      </c>
    </row>
    <row r="55376" spans="1:3" x14ac:dyDescent="0.2">
      <c r="A55376" s="1">
        <v>55375</v>
      </c>
      <c r="B55376" s="1" t="s">
        <v>55315</v>
      </c>
      <c r="C55376" s="1" t="s">
        <v>60</v>
      </c>
    </row>
    <row r="55377" spans="1:3" x14ac:dyDescent="0.2">
      <c r="A55377" s="1">
        <v>55376</v>
      </c>
      <c r="B55377" s="1" t="s">
        <v>55316</v>
      </c>
      <c r="C55377" s="1" t="s">
        <v>60</v>
      </c>
    </row>
    <row r="55378" spans="1:3" x14ac:dyDescent="0.2">
      <c r="A55378" s="1">
        <v>55377</v>
      </c>
      <c r="B55378" s="1" t="s">
        <v>55317</v>
      </c>
      <c r="C55378" s="1" t="s">
        <v>60</v>
      </c>
    </row>
    <row r="55379" spans="1:3" x14ac:dyDescent="0.2">
      <c r="A55379" s="1">
        <v>55378</v>
      </c>
      <c r="B55379" s="1" t="s">
        <v>55318</v>
      </c>
      <c r="C55379" s="1" t="s">
        <v>60</v>
      </c>
    </row>
    <row r="55380" spans="1:3" x14ac:dyDescent="0.2">
      <c r="A55380" s="1">
        <v>55379</v>
      </c>
      <c r="B55380" s="1" t="s">
        <v>55319</v>
      </c>
      <c r="C55380" s="1" t="s">
        <v>60</v>
      </c>
    </row>
    <row r="55381" spans="1:3" x14ac:dyDescent="0.2">
      <c r="A55381" s="1">
        <v>55380</v>
      </c>
      <c r="B55381" s="1" t="s">
        <v>55320</v>
      </c>
      <c r="C55381" s="1" t="s">
        <v>60</v>
      </c>
    </row>
    <row r="55382" spans="1:3" x14ac:dyDescent="0.2">
      <c r="A55382" s="1">
        <v>55381</v>
      </c>
      <c r="B55382" s="1" t="s">
        <v>55321</v>
      </c>
      <c r="C55382" s="1" t="s">
        <v>60</v>
      </c>
    </row>
    <row r="55383" spans="1:3" x14ac:dyDescent="0.2">
      <c r="A55383" s="1">
        <v>55382</v>
      </c>
      <c r="B55383" s="1" t="s">
        <v>55322</v>
      </c>
      <c r="C55383" s="1" t="s">
        <v>5</v>
      </c>
    </row>
    <row r="55384" spans="1:3" x14ac:dyDescent="0.2">
      <c r="A55384" s="1">
        <v>55383</v>
      </c>
      <c r="B55384" s="1" t="s">
        <v>55323</v>
      </c>
      <c r="C55384" s="1" t="s">
        <v>60</v>
      </c>
    </row>
    <row r="55385" spans="1:3" x14ac:dyDescent="0.2">
      <c r="A55385" s="1">
        <v>55384</v>
      </c>
      <c r="B55385" s="1" t="s">
        <v>55324</v>
      </c>
      <c r="C55385" s="1" t="s">
        <v>5</v>
      </c>
    </row>
    <row r="55386" spans="1:3" x14ac:dyDescent="0.2">
      <c r="A55386" s="1">
        <v>55385</v>
      </c>
      <c r="B55386" s="1" t="s">
        <v>55325</v>
      </c>
      <c r="C55386" s="1" t="s">
        <v>60</v>
      </c>
    </row>
    <row r="55387" spans="1:3" x14ac:dyDescent="0.2">
      <c r="A55387" s="1">
        <v>55386</v>
      </c>
      <c r="B55387" s="1" t="s">
        <v>55326</v>
      </c>
      <c r="C55387" s="1" t="s">
        <v>5</v>
      </c>
    </row>
    <row r="55388" spans="1:3" x14ac:dyDescent="0.2">
      <c r="A55388" s="1">
        <v>55387</v>
      </c>
      <c r="B55388" s="1" t="s">
        <v>55327</v>
      </c>
      <c r="C55388" s="1" t="s">
        <v>60</v>
      </c>
    </row>
    <row r="55389" spans="1:3" x14ac:dyDescent="0.2">
      <c r="A55389" s="1">
        <v>55388</v>
      </c>
      <c r="B55389" s="1" t="s">
        <v>55328</v>
      </c>
      <c r="C55389" s="1" t="s">
        <v>60</v>
      </c>
    </row>
    <row r="55390" spans="1:3" x14ac:dyDescent="0.2">
      <c r="A55390" s="1">
        <v>55389</v>
      </c>
      <c r="B55390" s="1" t="s">
        <v>55329</v>
      </c>
      <c r="C55390" s="1" t="s">
        <v>60</v>
      </c>
    </row>
    <row r="55391" spans="1:3" x14ac:dyDescent="0.2">
      <c r="A55391" s="1">
        <v>55390</v>
      </c>
      <c r="B55391" s="1" t="s">
        <v>55330</v>
      </c>
      <c r="C55391" s="1" t="s">
        <v>60</v>
      </c>
    </row>
    <row r="55392" spans="1:3" x14ac:dyDescent="0.2">
      <c r="A55392" s="1">
        <v>55391</v>
      </c>
      <c r="B55392" s="1" t="s">
        <v>55331</v>
      </c>
      <c r="C55392" s="1" t="s">
        <v>5</v>
      </c>
    </row>
    <row r="55393" spans="1:3" x14ac:dyDescent="0.2">
      <c r="A55393" s="1">
        <v>55392</v>
      </c>
      <c r="B55393" s="1" t="s">
        <v>55332</v>
      </c>
      <c r="C55393" s="1" t="s">
        <v>60</v>
      </c>
    </row>
    <row r="55394" spans="1:3" x14ac:dyDescent="0.2">
      <c r="A55394" s="1">
        <v>55393</v>
      </c>
      <c r="B55394" s="1" t="s">
        <v>55333</v>
      </c>
      <c r="C55394" s="1" t="s">
        <v>5</v>
      </c>
    </row>
    <row r="55395" spans="1:3" x14ac:dyDescent="0.2">
      <c r="A55395" s="1">
        <v>55394</v>
      </c>
      <c r="B55395" s="1" t="s">
        <v>55334</v>
      </c>
      <c r="C55395" s="1" t="s">
        <v>60</v>
      </c>
    </row>
    <row r="55396" spans="1:3" x14ac:dyDescent="0.2">
      <c r="A55396" s="1">
        <v>55395</v>
      </c>
      <c r="B55396" s="1" t="s">
        <v>55335</v>
      </c>
      <c r="C55396" s="1" t="s">
        <v>5</v>
      </c>
    </row>
    <row r="55397" spans="1:3" x14ac:dyDescent="0.2">
      <c r="A55397" s="1">
        <v>55396</v>
      </c>
      <c r="B55397" s="1" t="s">
        <v>55336</v>
      </c>
      <c r="C55397" s="1" t="s">
        <v>60</v>
      </c>
    </row>
    <row r="55398" spans="1:3" x14ac:dyDescent="0.2">
      <c r="A55398" s="1">
        <v>55397</v>
      </c>
      <c r="B55398" s="1" t="s">
        <v>55337</v>
      </c>
      <c r="C55398" s="1" t="s">
        <v>5</v>
      </c>
    </row>
    <row r="55399" spans="1:3" x14ac:dyDescent="0.2">
      <c r="A55399" s="1">
        <v>55398</v>
      </c>
      <c r="B55399" s="1" t="s">
        <v>55338</v>
      </c>
      <c r="C55399" s="1" t="s">
        <v>60</v>
      </c>
    </row>
    <row r="55400" spans="1:3" x14ac:dyDescent="0.2">
      <c r="A55400" s="1">
        <v>55399</v>
      </c>
      <c r="B55400" s="1" t="s">
        <v>55339</v>
      </c>
      <c r="C55400" s="1" t="s">
        <v>60</v>
      </c>
    </row>
    <row r="55401" spans="1:3" x14ac:dyDescent="0.2">
      <c r="A55401" s="1">
        <v>55400</v>
      </c>
      <c r="B55401" s="1" t="s">
        <v>55340</v>
      </c>
      <c r="C55401" s="1" t="s">
        <v>60</v>
      </c>
    </row>
    <row r="55402" spans="1:3" x14ac:dyDescent="0.2">
      <c r="A55402" s="1">
        <v>55401</v>
      </c>
      <c r="B55402" s="1" t="s">
        <v>55341</v>
      </c>
      <c r="C55402" s="1" t="s">
        <v>5</v>
      </c>
    </row>
    <row r="55403" spans="1:3" x14ac:dyDescent="0.2">
      <c r="A55403" s="1">
        <v>55402</v>
      </c>
      <c r="B55403" s="1" t="s">
        <v>55342</v>
      </c>
      <c r="C55403" s="1" t="s">
        <v>60</v>
      </c>
    </row>
    <row r="55404" spans="1:3" x14ac:dyDescent="0.2">
      <c r="A55404" s="1">
        <v>55403</v>
      </c>
      <c r="B55404" s="1" t="s">
        <v>55343</v>
      </c>
      <c r="C55404" s="1" t="s">
        <v>60</v>
      </c>
    </row>
    <row r="55405" spans="1:3" x14ac:dyDescent="0.2">
      <c r="A55405" s="1">
        <v>55404</v>
      </c>
      <c r="B55405" s="1" t="s">
        <v>55344</v>
      </c>
      <c r="C55405" s="1" t="s">
        <v>60</v>
      </c>
    </row>
    <row r="55406" spans="1:3" x14ac:dyDescent="0.2">
      <c r="A55406" s="1">
        <v>55405</v>
      </c>
      <c r="B55406" s="1" t="s">
        <v>55345</v>
      </c>
      <c r="C55406" s="1" t="s">
        <v>5</v>
      </c>
    </row>
    <row r="55407" spans="1:3" x14ac:dyDescent="0.2">
      <c r="A55407" s="1">
        <v>55406</v>
      </c>
      <c r="B55407" s="1" t="s">
        <v>55346</v>
      </c>
      <c r="C55407" s="1" t="s">
        <v>60</v>
      </c>
    </row>
    <row r="55408" spans="1:3" x14ac:dyDescent="0.2">
      <c r="A55408" s="1">
        <v>55407</v>
      </c>
      <c r="B55408" s="1" t="s">
        <v>55347</v>
      </c>
      <c r="C55408" s="1" t="s">
        <v>60</v>
      </c>
    </row>
    <row r="55409" spans="1:3" x14ac:dyDescent="0.2">
      <c r="A55409" s="1">
        <v>55408</v>
      </c>
      <c r="B55409" s="1" t="s">
        <v>55348</v>
      </c>
      <c r="C55409" s="1" t="s">
        <v>60</v>
      </c>
    </row>
    <row r="55410" spans="1:3" x14ac:dyDescent="0.2">
      <c r="A55410" s="1">
        <v>55409</v>
      </c>
      <c r="B55410" s="1" t="s">
        <v>55349</v>
      </c>
      <c r="C55410" s="1" t="s">
        <v>60</v>
      </c>
    </row>
    <row r="55411" spans="1:3" x14ac:dyDescent="0.2">
      <c r="A55411" s="1">
        <v>55410</v>
      </c>
      <c r="B55411" s="1" t="s">
        <v>55350</v>
      </c>
      <c r="C55411" s="1" t="s">
        <v>5</v>
      </c>
    </row>
    <row r="55412" spans="1:3" x14ac:dyDescent="0.2">
      <c r="A55412" s="1">
        <v>55411</v>
      </c>
      <c r="B55412" s="1" t="s">
        <v>55351</v>
      </c>
      <c r="C55412" s="1" t="s">
        <v>60</v>
      </c>
    </row>
    <row r="55413" spans="1:3" x14ac:dyDescent="0.2">
      <c r="A55413" s="1">
        <v>55412</v>
      </c>
      <c r="B55413" s="1" t="s">
        <v>55352</v>
      </c>
      <c r="C55413" s="1" t="s">
        <v>60</v>
      </c>
    </row>
    <row r="55414" spans="1:3" x14ac:dyDescent="0.2">
      <c r="A55414" s="1">
        <v>55413</v>
      </c>
      <c r="B55414" s="1" t="s">
        <v>55353</v>
      </c>
      <c r="C55414" s="1" t="s">
        <v>5</v>
      </c>
    </row>
    <row r="55415" spans="1:3" x14ac:dyDescent="0.2">
      <c r="A55415" s="1">
        <v>55414</v>
      </c>
      <c r="B55415" s="1" t="s">
        <v>55354</v>
      </c>
      <c r="C55415" s="1" t="s">
        <v>5</v>
      </c>
    </row>
    <row r="55416" spans="1:3" x14ac:dyDescent="0.2">
      <c r="A55416" s="1">
        <v>55415</v>
      </c>
      <c r="B55416" s="1" t="s">
        <v>55355</v>
      </c>
      <c r="C55416" s="1" t="s">
        <v>5</v>
      </c>
    </row>
    <row r="55417" spans="1:3" x14ac:dyDescent="0.2">
      <c r="A55417" s="1">
        <v>55416</v>
      </c>
      <c r="B55417" s="1" t="s">
        <v>55356</v>
      </c>
      <c r="C55417" s="1" t="s">
        <v>5</v>
      </c>
    </row>
    <row r="55418" spans="1:3" x14ac:dyDescent="0.2">
      <c r="A55418" s="1">
        <v>55417</v>
      </c>
      <c r="B55418" s="1" t="s">
        <v>55357</v>
      </c>
      <c r="C55418" s="1" t="s">
        <v>60</v>
      </c>
    </row>
    <row r="55419" spans="1:3" x14ac:dyDescent="0.2">
      <c r="A55419" s="1">
        <v>55418</v>
      </c>
      <c r="B55419" s="1" t="s">
        <v>55358</v>
      </c>
      <c r="C55419" s="1" t="s">
        <v>60</v>
      </c>
    </row>
    <row r="55420" spans="1:3" x14ac:dyDescent="0.2">
      <c r="A55420" s="1">
        <v>55419</v>
      </c>
      <c r="B55420" s="1" t="s">
        <v>55359</v>
      </c>
      <c r="C55420" s="1" t="s">
        <v>5</v>
      </c>
    </row>
    <row r="55421" spans="1:3" x14ac:dyDescent="0.2">
      <c r="A55421" s="1">
        <v>55420</v>
      </c>
      <c r="B55421" s="1" t="s">
        <v>55360</v>
      </c>
      <c r="C55421" s="1" t="s">
        <v>5</v>
      </c>
    </row>
    <row r="55422" spans="1:3" x14ac:dyDescent="0.2">
      <c r="A55422" s="1">
        <v>55421</v>
      </c>
      <c r="B55422" s="1" t="s">
        <v>55361</v>
      </c>
      <c r="C55422" s="1" t="s">
        <v>60</v>
      </c>
    </row>
    <row r="55423" spans="1:3" x14ac:dyDescent="0.2">
      <c r="A55423" s="1">
        <v>55422</v>
      </c>
      <c r="B55423" s="1" t="s">
        <v>55362</v>
      </c>
      <c r="C55423" s="1" t="s">
        <v>60</v>
      </c>
    </row>
    <row r="55424" spans="1:3" x14ac:dyDescent="0.2">
      <c r="A55424" s="1">
        <v>55423</v>
      </c>
      <c r="B55424" s="1" t="s">
        <v>55363</v>
      </c>
      <c r="C55424" s="1" t="s">
        <v>60</v>
      </c>
    </row>
    <row r="55425" spans="1:3" x14ac:dyDescent="0.2">
      <c r="A55425" s="1">
        <v>55424</v>
      </c>
      <c r="B55425" s="1" t="s">
        <v>55364</v>
      </c>
      <c r="C55425" s="1" t="s">
        <v>60</v>
      </c>
    </row>
    <row r="55426" spans="1:3" x14ac:dyDescent="0.2">
      <c r="A55426" s="1">
        <v>55425</v>
      </c>
      <c r="B55426" s="1" t="s">
        <v>55365</v>
      </c>
      <c r="C55426" s="1" t="s">
        <v>60</v>
      </c>
    </row>
    <row r="55427" spans="1:3" x14ac:dyDescent="0.2">
      <c r="A55427" s="1">
        <v>55426</v>
      </c>
      <c r="B55427" s="1" t="s">
        <v>55366</v>
      </c>
      <c r="C55427" s="1" t="s">
        <v>60</v>
      </c>
    </row>
    <row r="55428" spans="1:3" x14ac:dyDescent="0.2">
      <c r="A55428" s="1">
        <v>55427</v>
      </c>
      <c r="B55428" s="1" t="s">
        <v>55367</v>
      </c>
      <c r="C55428" s="1" t="s">
        <v>60</v>
      </c>
    </row>
    <row r="55429" spans="1:3" x14ac:dyDescent="0.2">
      <c r="A55429" s="1">
        <v>55428</v>
      </c>
      <c r="B55429" s="1" t="s">
        <v>55368</v>
      </c>
      <c r="C55429" s="1" t="s">
        <v>60</v>
      </c>
    </row>
    <row r="55430" spans="1:3" x14ac:dyDescent="0.2">
      <c r="A55430" s="1">
        <v>55429</v>
      </c>
      <c r="B55430" s="1" t="s">
        <v>55369</v>
      </c>
      <c r="C55430" s="1" t="s">
        <v>60</v>
      </c>
    </row>
    <row r="55431" spans="1:3" x14ac:dyDescent="0.2">
      <c r="A55431" s="1">
        <v>55430</v>
      </c>
      <c r="B55431" s="1" t="s">
        <v>55370</v>
      </c>
      <c r="C55431" s="1" t="s">
        <v>60</v>
      </c>
    </row>
    <row r="55432" spans="1:3" x14ac:dyDescent="0.2">
      <c r="A55432" s="1">
        <v>55431</v>
      </c>
      <c r="B55432" s="1" t="s">
        <v>55371</v>
      </c>
      <c r="C55432" s="1" t="s">
        <v>60</v>
      </c>
    </row>
    <row r="55433" spans="1:3" x14ac:dyDescent="0.2">
      <c r="A55433" s="1">
        <v>55432</v>
      </c>
      <c r="B55433" s="1" t="s">
        <v>55372</v>
      </c>
      <c r="C55433" s="1" t="s">
        <v>60</v>
      </c>
    </row>
    <row r="55434" spans="1:3" x14ac:dyDescent="0.2">
      <c r="A55434" s="1">
        <v>55433</v>
      </c>
      <c r="B55434" s="1" t="s">
        <v>55373</v>
      </c>
      <c r="C55434" s="1" t="s">
        <v>5</v>
      </c>
    </row>
    <row r="55435" spans="1:3" x14ac:dyDescent="0.2">
      <c r="A55435" s="1">
        <v>55434</v>
      </c>
      <c r="B55435" s="1" t="s">
        <v>55374</v>
      </c>
      <c r="C55435" s="1" t="s">
        <v>60</v>
      </c>
    </row>
    <row r="55436" spans="1:3" x14ac:dyDescent="0.2">
      <c r="A55436" s="1">
        <v>55435</v>
      </c>
      <c r="B55436" s="1" t="s">
        <v>55375</v>
      </c>
      <c r="C55436" s="1" t="s">
        <v>5</v>
      </c>
    </row>
    <row r="55437" spans="1:3" x14ac:dyDescent="0.2">
      <c r="A55437" s="1">
        <v>55436</v>
      </c>
      <c r="B55437" s="1" t="s">
        <v>55376</v>
      </c>
      <c r="C55437" s="1" t="s">
        <v>60</v>
      </c>
    </row>
    <row r="55438" spans="1:3" x14ac:dyDescent="0.2">
      <c r="A55438" s="1">
        <v>55437</v>
      </c>
      <c r="B55438" s="1" t="s">
        <v>55377</v>
      </c>
      <c r="C55438" s="1" t="s">
        <v>5</v>
      </c>
    </row>
    <row r="55439" spans="1:3" x14ac:dyDescent="0.2">
      <c r="A55439" s="1">
        <v>55438</v>
      </c>
      <c r="B55439" s="1" t="s">
        <v>55378</v>
      </c>
      <c r="C55439" s="1" t="s">
        <v>5</v>
      </c>
    </row>
    <row r="55440" spans="1:3" x14ac:dyDescent="0.2">
      <c r="A55440" s="1">
        <v>55439</v>
      </c>
      <c r="B55440" s="1" t="s">
        <v>55379</v>
      </c>
      <c r="C55440" s="1" t="s">
        <v>60</v>
      </c>
    </row>
    <row r="55441" spans="1:3" x14ac:dyDescent="0.2">
      <c r="A55441" s="1">
        <v>55440</v>
      </c>
      <c r="B55441" s="1" t="s">
        <v>55380</v>
      </c>
      <c r="C55441" s="1" t="s">
        <v>60</v>
      </c>
    </row>
    <row r="55442" spans="1:3" x14ac:dyDescent="0.2">
      <c r="A55442" s="1">
        <v>55441</v>
      </c>
      <c r="B55442" s="1" t="s">
        <v>55381</v>
      </c>
      <c r="C55442" s="1" t="s">
        <v>60</v>
      </c>
    </row>
    <row r="55443" spans="1:3" x14ac:dyDescent="0.2">
      <c r="A55443" s="1">
        <v>55442</v>
      </c>
      <c r="B55443" s="1" t="s">
        <v>55382</v>
      </c>
      <c r="C55443" s="1" t="s">
        <v>5</v>
      </c>
    </row>
    <row r="55444" spans="1:3" x14ac:dyDescent="0.2">
      <c r="A55444" s="1">
        <v>55443</v>
      </c>
      <c r="B55444" s="1" t="s">
        <v>55383</v>
      </c>
      <c r="C55444" s="1" t="s">
        <v>60</v>
      </c>
    </row>
    <row r="55445" spans="1:3" x14ac:dyDescent="0.2">
      <c r="A55445" s="1">
        <v>55444</v>
      </c>
      <c r="B55445" s="1" t="s">
        <v>55384</v>
      </c>
      <c r="C55445" s="1" t="s">
        <v>5</v>
      </c>
    </row>
    <row r="55446" spans="1:3" x14ac:dyDescent="0.2">
      <c r="A55446" s="1">
        <v>55445</v>
      </c>
      <c r="B55446" s="1" t="s">
        <v>55385</v>
      </c>
      <c r="C55446" s="1" t="s">
        <v>60</v>
      </c>
    </row>
    <row r="55447" spans="1:3" x14ac:dyDescent="0.2">
      <c r="A55447" s="1">
        <v>55446</v>
      </c>
      <c r="B55447" s="1" t="s">
        <v>55386</v>
      </c>
      <c r="C55447" s="1" t="s">
        <v>60</v>
      </c>
    </row>
    <row r="55448" spans="1:3" x14ac:dyDescent="0.2">
      <c r="A55448" s="1">
        <v>55447</v>
      </c>
      <c r="B55448" s="1" t="s">
        <v>55387</v>
      </c>
      <c r="C55448" s="1" t="s">
        <v>60</v>
      </c>
    </row>
    <row r="55449" spans="1:3" x14ac:dyDescent="0.2">
      <c r="A55449" s="1">
        <v>55448</v>
      </c>
      <c r="B55449" s="1" t="s">
        <v>55388</v>
      </c>
      <c r="C55449" s="1" t="s">
        <v>60</v>
      </c>
    </row>
    <row r="55450" spans="1:3" x14ac:dyDescent="0.2">
      <c r="A55450" s="1">
        <v>55449</v>
      </c>
      <c r="B55450" s="1" t="s">
        <v>55389</v>
      </c>
      <c r="C55450" s="1" t="s">
        <v>60</v>
      </c>
    </row>
    <row r="55451" spans="1:3" x14ac:dyDescent="0.2">
      <c r="A55451" s="1">
        <v>55450</v>
      </c>
      <c r="B55451" s="1" t="s">
        <v>55390</v>
      </c>
      <c r="C55451" s="1" t="s">
        <v>60</v>
      </c>
    </row>
    <row r="55452" spans="1:3" x14ac:dyDescent="0.2">
      <c r="A55452" s="1">
        <v>55451</v>
      </c>
      <c r="B55452" s="1" t="s">
        <v>55391</v>
      </c>
      <c r="C55452" s="1" t="s">
        <v>60</v>
      </c>
    </row>
    <row r="55453" spans="1:3" x14ac:dyDescent="0.2">
      <c r="A55453" s="1">
        <v>55452</v>
      </c>
      <c r="B55453" s="1" t="s">
        <v>55392</v>
      </c>
      <c r="C55453" s="1" t="s">
        <v>60</v>
      </c>
    </row>
    <row r="55454" spans="1:3" x14ac:dyDescent="0.2">
      <c r="A55454" s="1">
        <v>55453</v>
      </c>
      <c r="B55454" s="1" t="s">
        <v>55393</v>
      </c>
      <c r="C55454" s="1" t="s">
        <v>60</v>
      </c>
    </row>
    <row r="55455" spans="1:3" x14ac:dyDescent="0.2">
      <c r="A55455" s="1">
        <v>55454</v>
      </c>
      <c r="B55455" s="1" t="s">
        <v>55394</v>
      </c>
      <c r="C55455" s="1" t="s">
        <v>60</v>
      </c>
    </row>
    <row r="55456" spans="1:3" x14ac:dyDescent="0.2">
      <c r="A55456" s="1">
        <v>55455</v>
      </c>
      <c r="B55456" s="1" t="s">
        <v>55395</v>
      </c>
      <c r="C55456" s="1" t="s">
        <v>60</v>
      </c>
    </row>
    <row r="55457" spans="1:4" x14ac:dyDescent="0.2">
      <c r="A55457" s="1">
        <v>55456</v>
      </c>
      <c r="B55457" s="1" t="s">
        <v>55396</v>
      </c>
      <c r="C55457" s="1" t="s">
        <v>60</v>
      </c>
    </row>
    <row r="55458" spans="1:4" x14ac:dyDescent="0.2">
      <c r="A55458" s="1">
        <v>55457</v>
      </c>
      <c r="B55458" s="1" t="s">
        <v>55397</v>
      </c>
      <c r="C55458" s="1" t="s">
        <v>60</v>
      </c>
    </row>
    <row r="55459" spans="1:4" x14ac:dyDescent="0.2">
      <c r="A55459" s="1">
        <v>55458</v>
      </c>
      <c r="B55459" s="1" t="s">
        <v>55398</v>
      </c>
      <c r="C55459" s="1" t="s">
        <v>60</v>
      </c>
    </row>
    <row r="55460" spans="1:4" x14ac:dyDescent="0.2">
      <c r="A55460" s="1">
        <v>55459</v>
      </c>
      <c r="B55460" s="1" t="s">
        <v>55399</v>
      </c>
      <c r="C55460" s="1" t="s">
        <v>60</v>
      </c>
    </row>
    <row r="55461" spans="1:4" x14ac:dyDescent="0.2">
      <c r="A55461" s="1">
        <v>55460</v>
      </c>
      <c r="B55461" s="1" t="s">
        <v>55400</v>
      </c>
      <c r="C55461" s="1" t="s">
        <v>60</v>
      </c>
    </row>
    <row r="55462" spans="1:4" x14ac:dyDescent="0.2">
      <c r="A55462" s="1">
        <v>55461</v>
      </c>
      <c r="B55462" s="1" t="s">
        <v>55401</v>
      </c>
      <c r="C55462" s="1" t="s">
        <v>60</v>
      </c>
    </row>
    <row r="55463" spans="1:4" x14ac:dyDescent="0.2">
      <c r="A55463" s="1">
        <v>55462</v>
      </c>
      <c r="B55463" s="1" t="s">
        <v>55402</v>
      </c>
      <c r="C55463" s="1" t="s">
        <v>60</v>
      </c>
    </row>
    <row r="55464" spans="1:4" x14ac:dyDescent="0.2">
      <c r="A55464" s="1">
        <v>55463</v>
      </c>
      <c r="B55464" s="1" t="s">
        <v>55403</v>
      </c>
      <c r="C55464" s="1" t="s">
        <v>60</v>
      </c>
    </row>
    <row r="55465" spans="1:4" x14ac:dyDescent="0.2">
      <c r="A55465" s="1">
        <v>55464</v>
      </c>
      <c r="B55465" s="1" t="s">
        <v>55404</v>
      </c>
      <c r="C55465" s="1" t="s">
        <v>60</v>
      </c>
    </row>
    <row r="55466" spans="1:4" x14ac:dyDescent="0.2">
      <c r="A55466" s="1">
        <v>55465</v>
      </c>
      <c r="B55466" s="1" t="s">
        <v>55405</v>
      </c>
      <c r="C55466" s="1" t="s">
        <v>60</v>
      </c>
    </row>
    <row r="55467" spans="1:4" x14ac:dyDescent="0.2">
      <c r="A55467" s="1">
        <v>55466</v>
      </c>
      <c r="B55467" s="1" t="s">
        <v>55406</v>
      </c>
      <c r="C55467" s="1" t="s">
        <v>5</v>
      </c>
    </row>
    <row r="55468" spans="1:4" x14ac:dyDescent="0.2">
      <c r="A55468" s="1">
        <v>55467</v>
      </c>
      <c r="B55468" s="1" t="s">
        <v>55407</v>
      </c>
      <c r="C55468" s="1" t="s">
        <v>5</v>
      </c>
    </row>
    <row r="55469" spans="1:4" x14ac:dyDescent="0.2">
      <c r="A55469" s="1">
        <v>55468</v>
      </c>
      <c r="B55469" s="1" t="s">
        <v>55408</v>
      </c>
      <c r="C55469" s="1" t="s">
        <v>60</v>
      </c>
    </row>
    <row r="55470" spans="1:4" x14ac:dyDescent="0.2">
      <c r="A55470" s="1">
        <v>55469</v>
      </c>
      <c r="B55470" s="1" t="s">
        <v>55409</v>
      </c>
      <c r="C55470" s="1" t="s">
        <v>60</v>
      </c>
      <c r="D55470" s="1" t="s">
        <v>61</v>
      </c>
    </row>
    <row r="55471" spans="1:4" x14ac:dyDescent="0.2">
      <c r="A55471" s="1">
        <v>55470</v>
      </c>
      <c r="B55471" s="1" t="s">
        <v>55410</v>
      </c>
      <c r="C55471" s="1" t="s">
        <v>60</v>
      </c>
    </row>
    <row r="55472" spans="1:4" x14ac:dyDescent="0.2">
      <c r="A55472" s="1">
        <v>55471</v>
      </c>
      <c r="B55472" s="1" t="s">
        <v>55411</v>
      </c>
      <c r="C55472" s="1" t="s">
        <v>60</v>
      </c>
    </row>
    <row r="55473" spans="1:3" x14ac:dyDescent="0.2">
      <c r="A55473" s="1">
        <v>55472</v>
      </c>
      <c r="B55473" s="1" t="s">
        <v>55412</v>
      </c>
      <c r="C55473" s="1" t="s">
        <v>60</v>
      </c>
    </row>
    <row r="55474" spans="1:3" x14ac:dyDescent="0.2">
      <c r="A55474" s="1">
        <v>55473</v>
      </c>
      <c r="B55474" s="1" t="s">
        <v>55413</v>
      </c>
      <c r="C55474" s="1" t="s">
        <v>60</v>
      </c>
    </row>
    <row r="55475" spans="1:3" x14ac:dyDescent="0.2">
      <c r="A55475" s="1">
        <v>55474</v>
      </c>
      <c r="B55475" s="1" t="s">
        <v>55414</v>
      </c>
      <c r="C55475" s="1" t="s">
        <v>60</v>
      </c>
    </row>
    <row r="55476" spans="1:3" x14ac:dyDescent="0.2">
      <c r="A55476" s="1">
        <v>55475</v>
      </c>
      <c r="B55476" s="1" t="s">
        <v>55415</v>
      </c>
      <c r="C55476" s="1" t="s">
        <v>60</v>
      </c>
    </row>
    <row r="55477" spans="1:3" x14ac:dyDescent="0.2">
      <c r="A55477" s="1">
        <v>55476</v>
      </c>
      <c r="B55477" s="1" t="s">
        <v>55416</v>
      </c>
      <c r="C55477" s="1" t="s">
        <v>60</v>
      </c>
    </row>
    <row r="55478" spans="1:3" x14ac:dyDescent="0.2">
      <c r="A55478" s="1">
        <v>55477</v>
      </c>
      <c r="B55478" s="1" t="s">
        <v>55417</v>
      </c>
      <c r="C55478" s="1" t="s">
        <v>60</v>
      </c>
    </row>
    <row r="55479" spans="1:3" x14ac:dyDescent="0.2">
      <c r="A55479" s="1">
        <v>55478</v>
      </c>
      <c r="B55479" s="1" t="s">
        <v>55418</v>
      </c>
      <c r="C55479" s="1" t="s">
        <v>60</v>
      </c>
    </row>
    <row r="55480" spans="1:3" x14ac:dyDescent="0.2">
      <c r="A55480" s="1">
        <v>55479</v>
      </c>
      <c r="B55480" s="1" t="s">
        <v>55419</v>
      </c>
      <c r="C55480" s="1" t="s">
        <v>60</v>
      </c>
    </row>
    <row r="55481" spans="1:3" x14ac:dyDescent="0.2">
      <c r="A55481" s="1">
        <v>55480</v>
      </c>
      <c r="B55481" s="1" t="s">
        <v>55420</v>
      </c>
      <c r="C55481" s="1" t="s">
        <v>60</v>
      </c>
    </row>
    <row r="55482" spans="1:3" x14ac:dyDescent="0.2">
      <c r="A55482" s="1">
        <v>55481</v>
      </c>
      <c r="B55482" s="1" t="s">
        <v>55421</v>
      </c>
      <c r="C55482" s="1" t="s">
        <v>60</v>
      </c>
    </row>
    <row r="55483" spans="1:3" x14ac:dyDescent="0.2">
      <c r="A55483" s="1">
        <v>55482</v>
      </c>
      <c r="B55483" s="1" t="s">
        <v>55422</v>
      </c>
      <c r="C55483" s="1" t="s">
        <v>60</v>
      </c>
    </row>
    <row r="55484" spans="1:3" x14ac:dyDescent="0.2">
      <c r="A55484" s="1">
        <v>55483</v>
      </c>
      <c r="B55484" s="1" t="s">
        <v>55423</v>
      </c>
      <c r="C55484" s="1" t="s">
        <v>60</v>
      </c>
    </row>
    <row r="55485" spans="1:3" x14ac:dyDescent="0.2">
      <c r="A55485" s="1">
        <v>55484</v>
      </c>
      <c r="B55485" s="1" t="s">
        <v>55424</v>
      </c>
      <c r="C55485" s="1" t="s">
        <v>60</v>
      </c>
    </row>
    <row r="55486" spans="1:3" x14ac:dyDescent="0.2">
      <c r="A55486" s="1">
        <v>55485</v>
      </c>
      <c r="B55486" s="1" t="s">
        <v>55425</v>
      </c>
      <c r="C55486" s="1" t="s">
        <v>60</v>
      </c>
    </row>
    <row r="55487" spans="1:3" x14ac:dyDescent="0.2">
      <c r="A55487" s="1">
        <v>55486</v>
      </c>
      <c r="B55487" s="1" t="s">
        <v>55426</v>
      </c>
      <c r="C55487" s="1" t="s">
        <v>60</v>
      </c>
    </row>
    <row r="55488" spans="1:3" x14ac:dyDescent="0.2">
      <c r="A55488" s="1">
        <v>55487</v>
      </c>
      <c r="B55488" s="1" t="s">
        <v>55427</v>
      </c>
      <c r="C55488" s="1" t="s">
        <v>60</v>
      </c>
    </row>
    <row r="55489" spans="1:4" x14ac:dyDescent="0.2">
      <c r="A55489" s="1">
        <v>55488</v>
      </c>
      <c r="B55489" s="1" t="s">
        <v>55428</v>
      </c>
      <c r="C55489" s="1" t="s">
        <v>60</v>
      </c>
    </row>
    <row r="55490" spans="1:4" x14ac:dyDescent="0.2">
      <c r="A55490" s="1">
        <v>55489</v>
      </c>
      <c r="B55490" s="1" t="s">
        <v>55429</v>
      </c>
      <c r="C55490" s="1" t="s">
        <v>60</v>
      </c>
    </row>
    <row r="55491" spans="1:4" x14ac:dyDescent="0.2">
      <c r="A55491" s="1">
        <v>55490</v>
      </c>
      <c r="B55491" s="1" t="s">
        <v>55430</v>
      </c>
      <c r="C55491" s="1" t="s">
        <v>60</v>
      </c>
    </row>
    <row r="55492" spans="1:4" x14ac:dyDescent="0.2">
      <c r="A55492" s="1">
        <v>55491</v>
      </c>
      <c r="B55492" s="1" t="s">
        <v>55431</v>
      </c>
      <c r="C55492" s="1" t="s">
        <v>60</v>
      </c>
    </row>
    <row r="55493" spans="1:4" x14ac:dyDescent="0.2">
      <c r="A55493" s="1">
        <v>55492</v>
      </c>
      <c r="B55493" s="1" t="s">
        <v>55432</v>
      </c>
      <c r="C55493" s="1" t="s">
        <v>60</v>
      </c>
      <c r="D55493" s="1" t="s">
        <v>61</v>
      </c>
    </row>
    <row r="55494" spans="1:4" x14ac:dyDescent="0.2">
      <c r="A55494" s="1">
        <v>55493</v>
      </c>
      <c r="B55494" s="1" t="s">
        <v>55433</v>
      </c>
      <c r="C55494" s="1" t="s">
        <v>60</v>
      </c>
    </row>
    <row r="55495" spans="1:4" x14ac:dyDescent="0.2">
      <c r="A55495" s="1">
        <v>55494</v>
      </c>
      <c r="B55495" s="1" t="s">
        <v>55434</v>
      </c>
      <c r="C55495" s="1" t="s">
        <v>60</v>
      </c>
    </row>
    <row r="55496" spans="1:4" x14ac:dyDescent="0.2">
      <c r="A55496" s="1">
        <v>55495</v>
      </c>
      <c r="B55496" s="1" t="s">
        <v>55435</v>
      </c>
      <c r="C55496" s="1" t="s">
        <v>60</v>
      </c>
    </row>
    <row r="55497" spans="1:4" x14ac:dyDescent="0.2">
      <c r="A55497" s="1">
        <v>55496</v>
      </c>
      <c r="B55497" s="1" t="s">
        <v>55436</v>
      </c>
      <c r="C55497" s="1" t="s">
        <v>60</v>
      </c>
    </row>
    <row r="55498" spans="1:4" x14ac:dyDescent="0.2">
      <c r="A55498" s="1">
        <v>55497</v>
      </c>
      <c r="B55498" s="1" t="s">
        <v>55437</v>
      </c>
      <c r="C55498" s="1" t="s">
        <v>60</v>
      </c>
    </row>
    <row r="55499" spans="1:4" x14ac:dyDescent="0.2">
      <c r="A55499" s="1">
        <v>55498</v>
      </c>
      <c r="B55499" s="1" t="s">
        <v>55438</v>
      </c>
      <c r="C55499" s="1" t="s">
        <v>60</v>
      </c>
    </row>
    <row r="55500" spans="1:4" x14ac:dyDescent="0.2">
      <c r="A55500" s="1">
        <v>55499</v>
      </c>
      <c r="B55500" s="1" t="s">
        <v>55439</v>
      </c>
      <c r="C55500" s="1" t="s">
        <v>60</v>
      </c>
    </row>
    <row r="55501" spans="1:4" x14ac:dyDescent="0.2">
      <c r="A55501" s="1">
        <v>55500</v>
      </c>
      <c r="B55501" s="1" t="s">
        <v>55440</v>
      </c>
      <c r="C55501" s="1" t="s">
        <v>60</v>
      </c>
    </row>
    <row r="55502" spans="1:4" x14ac:dyDescent="0.2">
      <c r="A55502" s="1">
        <v>55501</v>
      </c>
      <c r="B55502" s="1" t="s">
        <v>55441</v>
      </c>
      <c r="C55502" s="1" t="s">
        <v>60</v>
      </c>
    </row>
    <row r="55503" spans="1:4" x14ac:dyDescent="0.2">
      <c r="A55503" s="1">
        <v>55502</v>
      </c>
      <c r="B55503" s="1" t="s">
        <v>55442</v>
      </c>
      <c r="C55503" s="1" t="s">
        <v>60</v>
      </c>
    </row>
    <row r="55504" spans="1:4" x14ac:dyDescent="0.2">
      <c r="A55504" s="1">
        <v>55503</v>
      </c>
      <c r="B55504" s="1" t="s">
        <v>55443</v>
      </c>
      <c r="C55504" s="1" t="s">
        <v>60</v>
      </c>
    </row>
    <row r="55505" spans="1:3" x14ac:dyDescent="0.2">
      <c r="A55505" s="1">
        <v>55504</v>
      </c>
      <c r="B55505" s="1" t="s">
        <v>55444</v>
      </c>
      <c r="C55505" s="1" t="s">
        <v>5</v>
      </c>
    </row>
    <row r="55506" spans="1:3" x14ac:dyDescent="0.2">
      <c r="A55506" s="1">
        <v>55505</v>
      </c>
      <c r="B55506" s="1" t="s">
        <v>55445</v>
      </c>
      <c r="C55506" s="1" t="s">
        <v>60</v>
      </c>
    </row>
    <row r="55507" spans="1:3" x14ac:dyDescent="0.2">
      <c r="A55507" s="1">
        <v>55506</v>
      </c>
      <c r="B55507" s="1" t="s">
        <v>55446</v>
      </c>
      <c r="C55507" s="1" t="s">
        <v>5</v>
      </c>
    </row>
    <row r="55508" spans="1:3" x14ac:dyDescent="0.2">
      <c r="A55508" s="1">
        <v>55507</v>
      </c>
      <c r="B55508" s="1" t="s">
        <v>55447</v>
      </c>
      <c r="C55508" s="1" t="s">
        <v>60</v>
      </c>
    </row>
    <row r="55509" spans="1:3" x14ac:dyDescent="0.2">
      <c r="A55509" s="1">
        <v>55508</v>
      </c>
      <c r="B55509" s="1" t="s">
        <v>55448</v>
      </c>
      <c r="C55509" s="1" t="s">
        <v>60</v>
      </c>
    </row>
    <row r="55510" spans="1:3" x14ac:dyDescent="0.2">
      <c r="A55510" s="1">
        <v>55509</v>
      </c>
      <c r="B55510" s="1" t="s">
        <v>55449</v>
      </c>
      <c r="C55510" s="1" t="s">
        <v>5</v>
      </c>
    </row>
    <row r="55511" spans="1:3" x14ac:dyDescent="0.2">
      <c r="A55511" s="1">
        <v>55510</v>
      </c>
      <c r="B55511" s="1" t="s">
        <v>55450</v>
      </c>
      <c r="C55511" s="1" t="s">
        <v>60</v>
      </c>
    </row>
    <row r="55512" spans="1:3" x14ac:dyDescent="0.2">
      <c r="A55512" s="1">
        <v>55511</v>
      </c>
      <c r="B55512" s="1" t="s">
        <v>55451</v>
      </c>
      <c r="C55512" s="1" t="s">
        <v>60</v>
      </c>
    </row>
    <row r="55513" spans="1:3" x14ac:dyDescent="0.2">
      <c r="A55513" s="1">
        <v>55512</v>
      </c>
      <c r="B55513" s="1" t="s">
        <v>55452</v>
      </c>
      <c r="C55513" s="1" t="s">
        <v>60</v>
      </c>
    </row>
    <row r="55514" spans="1:3" x14ac:dyDescent="0.2">
      <c r="A55514" s="1">
        <v>55513</v>
      </c>
      <c r="B55514" s="1" t="s">
        <v>55453</v>
      </c>
      <c r="C55514" s="1" t="s">
        <v>60</v>
      </c>
    </row>
    <row r="55515" spans="1:3" x14ac:dyDescent="0.2">
      <c r="A55515" s="1">
        <v>55514</v>
      </c>
      <c r="B55515" s="1" t="s">
        <v>55454</v>
      </c>
      <c r="C55515" s="1" t="s">
        <v>60</v>
      </c>
    </row>
    <row r="55516" spans="1:3" x14ac:dyDescent="0.2">
      <c r="A55516" s="1">
        <v>55515</v>
      </c>
      <c r="B55516" s="1" t="s">
        <v>55455</v>
      </c>
      <c r="C55516" s="1" t="s">
        <v>60</v>
      </c>
    </row>
    <row r="55517" spans="1:3" x14ac:dyDescent="0.2">
      <c r="A55517" s="1">
        <v>55516</v>
      </c>
      <c r="B55517" s="1" t="s">
        <v>55456</v>
      </c>
      <c r="C55517" s="1" t="s">
        <v>60</v>
      </c>
    </row>
    <row r="55518" spans="1:3" x14ac:dyDescent="0.2">
      <c r="A55518" s="1">
        <v>55517</v>
      </c>
      <c r="B55518" s="1" t="s">
        <v>55457</v>
      </c>
      <c r="C55518" s="1" t="s">
        <v>60</v>
      </c>
    </row>
    <row r="55519" spans="1:3" x14ac:dyDescent="0.2">
      <c r="A55519" s="1">
        <v>55518</v>
      </c>
      <c r="B55519" s="1" t="s">
        <v>55458</v>
      </c>
      <c r="C55519" s="1" t="s">
        <v>60</v>
      </c>
    </row>
    <row r="55520" spans="1:3" x14ac:dyDescent="0.2">
      <c r="A55520" s="1">
        <v>55519</v>
      </c>
      <c r="B55520" s="1" t="s">
        <v>55459</v>
      </c>
      <c r="C55520" s="1" t="s">
        <v>60</v>
      </c>
    </row>
    <row r="55521" spans="1:3" x14ac:dyDescent="0.2">
      <c r="A55521" s="1">
        <v>55520</v>
      </c>
      <c r="B55521" s="1" t="s">
        <v>55460</v>
      </c>
      <c r="C55521" s="1" t="s">
        <v>5</v>
      </c>
    </row>
    <row r="55522" spans="1:3" x14ac:dyDescent="0.2">
      <c r="A55522" s="1">
        <v>55521</v>
      </c>
      <c r="B55522" s="1" t="s">
        <v>55461</v>
      </c>
      <c r="C55522" s="1" t="s">
        <v>60</v>
      </c>
    </row>
    <row r="55523" spans="1:3" x14ac:dyDescent="0.2">
      <c r="A55523" s="1">
        <v>55522</v>
      </c>
      <c r="B55523" s="1" t="s">
        <v>55462</v>
      </c>
      <c r="C55523" s="1" t="s">
        <v>5</v>
      </c>
    </row>
    <row r="55524" spans="1:3" x14ac:dyDescent="0.2">
      <c r="A55524" s="1">
        <v>55523</v>
      </c>
      <c r="B55524" s="1" t="s">
        <v>55463</v>
      </c>
      <c r="C55524" s="1" t="s">
        <v>60</v>
      </c>
    </row>
    <row r="55525" spans="1:3" x14ac:dyDescent="0.2">
      <c r="A55525" s="1">
        <v>55524</v>
      </c>
      <c r="B55525" s="1" t="s">
        <v>55464</v>
      </c>
      <c r="C55525" s="1" t="s">
        <v>5</v>
      </c>
    </row>
    <row r="55526" spans="1:3" x14ac:dyDescent="0.2">
      <c r="A55526" s="1">
        <v>55525</v>
      </c>
      <c r="B55526" s="1" t="s">
        <v>55465</v>
      </c>
      <c r="C55526" s="1" t="s">
        <v>5</v>
      </c>
    </row>
    <row r="55527" spans="1:3" x14ac:dyDescent="0.2">
      <c r="A55527" s="1">
        <v>55526</v>
      </c>
      <c r="B55527" s="1" t="s">
        <v>55466</v>
      </c>
      <c r="C55527" s="1" t="s">
        <v>60</v>
      </c>
    </row>
    <row r="55528" spans="1:3" x14ac:dyDescent="0.2">
      <c r="A55528" s="1">
        <v>55527</v>
      </c>
      <c r="B55528" s="1" t="s">
        <v>55467</v>
      </c>
      <c r="C55528" s="1" t="s">
        <v>60</v>
      </c>
    </row>
    <row r="55529" spans="1:3" x14ac:dyDescent="0.2">
      <c r="A55529" s="1">
        <v>55528</v>
      </c>
      <c r="B55529" s="1" t="s">
        <v>55468</v>
      </c>
      <c r="C55529" s="1" t="s">
        <v>60</v>
      </c>
    </row>
    <row r="55530" spans="1:3" x14ac:dyDescent="0.2">
      <c r="A55530" s="1">
        <v>55529</v>
      </c>
      <c r="B55530" s="1" t="s">
        <v>55469</v>
      </c>
      <c r="C55530" s="1" t="s">
        <v>60</v>
      </c>
    </row>
    <row r="55531" spans="1:3" x14ac:dyDescent="0.2">
      <c r="A55531" s="1">
        <v>55530</v>
      </c>
      <c r="B55531" s="1" t="s">
        <v>55470</v>
      </c>
      <c r="C55531" s="1" t="s">
        <v>60</v>
      </c>
    </row>
    <row r="55532" spans="1:3" x14ac:dyDescent="0.2">
      <c r="A55532" s="1">
        <v>55531</v>
      </c>
      <c r="B55532" s="1" t="s">
        <v>55471</v>
      </c>
      <c r="C55532" s="1" t="s">
        <v>60</v>
      </c>
    </row>
    <row r="55533" spans="1:3" x14ac:dyDescent="0.2">
      <c r="A55533" s="1">
        <v>55532</v>
      </c>
      <c r="B55533" s="1" t="s">
        <v>55472</v>
      </c>
      <c r="C55533" s="1" t="s">
        <v>60</v>
      </c>
    </row>
    <row r="55534" spans="1:3" x14ac:dyDescent="0.2">
      <c r="A55534" s="1">
        <v>55533</v>
      </c>
      <c r="B55534" s="1" t="s">
        <v>55473</v>
      </c>
      <c r="C55534" s="1" t="s">
        <v>60</v>
      </c>
    </row>
    <row r="55535" spans="1:3" x14ac:dyDescent="0.2">
      <c r="A55535" s="1">
        <v>55534</v>
      </c>
      <c r="B55535" s="1" t="s">
        <v>55474</v>
      </c>
      <c r="C55535" s="1" t="s">
        <v>60</v>
      </c>
    </row>
    <row r="55536" spans="1:3" x14ac:dyDescent="0.2">
      <c r="A55536" s="1">
        <v>55535</v>
      </c>
      <c r="B55536" s="1" t="s">
        <v>55475</v>
      </c>
      <c r="C55536" s="1" t="s">
        <v>60</v>
      </c>
    </row>
    <row r="55537" spans="1:3" x14ac:dyDescent="0.2">
      <c r="A55537" s="1">
        <v>55536</v>
      </c>
      <c r="B55537" s="1" t="s">
        <v>55476</v>
      </c>
      <c r="C55537" s="1" t="s">
        <v>60</v>
      </c>
    </row>
    <row r="55538" spans="1:3" x14ac:dyDescent="0.2">
      <c r="A55538" s="1">
        <v>55537</v>
      </c>
      <c r="B55538" s="1" t="s">
        <v>55477</v>
      </c>
      <c r="C55538" s="1" t="s">
        <v>60</v>
      </c>
    </row>
    <row r="55539" spans="1:3" x14ac:dyDescent="0.2">
      <c r="A55539" s="1">
        <v>55538</v>
      </c>
      <c r="B55539" s="1" t="s">
        <v>55478</v>
      </c>
      <c r="C55539" s="1" t="s">
        <v>5</v>
      </c>
    </row>
    <row r="55540" spans="1:3" x14ac:dyDescent="0.2">
      <c r="A55540" s="1">
        <v>55539</v>
      </c>
      <c r="B55540" s="1" t="s">
        <v>55479</v>
      </c>
      <c r="C55540" s="1" t="s">
        <v>60</v>
      </c>
    </row>
    <row r="55541" spans="1:3" x14ac:dyDescent="0.2">
      <c r="A55541" s="1">
        <v>55540</v>
      </c>
      <c r="B55541" s="1" t="s">
        <v>55480</v>
      </c>
      <c r="C55541" s="1" t="s">
        <v>60</v>
      </c>
    </row>
    <row r="55542" spans="1:3" x14ac:dyDescent="0.2">
      <c r="A55542" s="1">
        <v>55541</v>
      </c>
      <c r="B55542" s="1" t="s">
        <v>55481</v>
      </c>
      <c r="C55542" s="1" t="s">
        <v>60</v>
      </c>
    </row>
    <row r="55543" spans="1:3" x14ac:dyDescent="0.2">
      <c r="A55543" s="1">
        <v>55542</v>
      </c>
      <c r="B55543" s="1" t="s">
        <v>55482</v>
      </c>
      <c r="C55543" s="1" t="s">
        <v>60</v>
      </c>
    </row>
    <row r="55544" spans="1:3" x14ac:dyDescent="0.2">
      <c r="A55544" s="1">
        <v>55543</v>
      </c>
      <c r="B55544" s="1" t="s">
        <v>55483</v>
      </c>
      <c r="C55544" s="1" t="s">
        <v>60</v>
      </c>
    </row>
    <row r="55545" spans="1:3" x14ac:dyDescent="0.2">
      <c r="A55545" s="1">
        <v>55544</v>
      </c>
      <c r="B55545" s="1" t="s">
        <v>55484</v>
      </c>
      <c r="C55545" s="1" t="s">
        <v>60</v>
      </c>
    </row>
    <row r="55546" spans="1:3" x14ac:dyDescent="0.2">
      <c r="A55546" s="1">
        <v>55545</v>
      </c>
      <c r="B55546" s="1" t="s">
        <v>55485</v>
      </c>
      <c r="C55546" s="1" t="s">
        <v>60</v>
      </c>
    </row>
    <row r="55547" spans="1:3" x14ac:dyDescent="0.2">
      <c r="A55547" s="1">
        <v>55546</v>
      </c>
      <c r="B55547" s="1" t="s">
        <v>55486</v>
      </c>
      <c r="C55547" s="1" t="s">
        <v>60</v>
      </c>
    </row>
    <row r="55548" spans="1:3" x14ac:dyDescent="0.2">
      <c r="A55548" s="1">
        <v>55547</v>
      </c>
      <c r="B55548" s="1" t="s">
        <v>55487</v>
      </c>
      <c r="C55548" s="1" t="s">
        <v>60</v>
      </c>
    </row>
    <row r="55549" spans="1:3" x14ac:dyDescent="0.2">
      <c r="A55549" s="1">
        <v>55548</v>
      </c>
      <c r="B55549" s="1" t="s">
        <v>55488</v>
      </c>
      <c r="C55549" s="1" t="s">
        <v>60</v>
      </c>
    </row>
    <row r="55550" spans="1:3" x14ac:dyDescent="0.2">
      <c r="A55550" s="1">
        <v>55549</v>
      </c>
      <c r="B55550" s="1" t="s">
        <v>55489</v>
      </c>
      <c r="C55550" s="1" t="s">
        <v>60</v>
      </c>
    </row>
    <row r="55551" spans="1:3" x14ac:dyDescent="0.2">
      <c r="A55551" s="1">
        <v>55550</v>
      </c>
      <c r="B55551" s="1" t="s">
        <v>55490</v>
      </c>
      <c r="C55551" s="1" t="s">
        <v>60</v>
      </c>
    </row>
    <row r="55552" spans="1:3" x14ac:dyDescent="0.2">
      <c r="A55552" s="1">
        <v>55551</v>
      </c>
      <c r="B55552" s="1" t="s">
        <v>55491</v>
      </c>
      <c r="C55552" s="1" t="s">
        <v>60</v>
      </c>
    </row>
    <row r="55553" spans="1:3" x14ac:dyDescent="0.2">
      <c r="A55553" s="1">
        <v>55552</v>
      </c>
      <c r="B55553" s="1" t="s">
        <v>55492</v>
      </c>
      <c r="C55553" s="1" t="s">
        <v>60</v>
      </c>
    </row>
    <row r="55554" spans="1:3" x14ac:dyDescent="0.2">
      <c r="A55554" s="1">
        <v>55553</v>
      </c>
      <c r="B55554" s="1" t="s">
        <v>55493</v>
      </c>
      <c r="C55554" s="1" t="s">
        <v>60</v>
      </c>
    </row>
    <row r="55555" spans="1:3" x14ac:dyDescent="0.2">
      <c r="A55555" s="1">
        <v>55554</v>
      </c>
      <c r="B55555" s="1" t="s">
        <v>55494</v>
      </c>
      <c r="C55555" s="1" t="s">
        <v>60</v>
      </c>
    </row>
    <row r="55556" spans="1:3" x14ac:dyDescent="0.2">
      <c r="A55556" s="1">
        <v>55555</v>
      </c>
      <c r="B55556" s="1" t="s">
        <v>55495</v>
      </c>
      <c r="C55556" s="1" t="s">
        <v>60</v>
      </c>
    </row>
    <row r="55557" spans="1:3" x14ac:dyDescent="0.2">
      <c r="A55557" s="1">
        <v>55556</v>
      </c>
      <c r="B55557" s="1" t="s">
        <v>55496</v>
      </c>
      <c r="C55557" s="1" t="s">
        <v>60</v>
      </c>
    </row>
    <row r="55558" spans="1:3" x14ac:dyDescent="0.2">
      <c r="A55558" s="1">
        <v>55557</v>
      </c>
      <c r="B55558" s="1" t="s">
        <v>55497</v>
      </c>
      <c r="C55558" s="1" t="s">
        <v>60</v>
      </c>
    </row>
    <row r="55559" spans="1:3" x14ac:dyDescent="0.2">
      <c r="A55559" s="1">
        <v>55558</v>
      </c>
      <c r="B55559" s="1" t="s">
        <v>55498</v>
      </c>
      <c r="C55559" s="1" t="s">
        <v>60</v>
      </c>
    </row>
    <row r="55560" spans="1:3" x14ac:dyDescent="0.2">
      <c r="A55560" s="1">
        <v>55559</v>
      </c>
      <c r="B55560" s="1" t="s">
        <v>55499</v>
      </c>
      <c r="C55560" s="1" t="s">
        <v>60</v>
      </c>
    </row>
    <row r="55561" spans="1:3" x14ac:dyDescent="0.2">
      <c r="A55561" s="1">
        <v>55560</v>
      </c>
      <c r="B55561" s="1" t="s">
        <v>55500</v>
      </c>
      <c r="C55561" s="1" t="s">
        <v>60</v>
      </c>
    </row>
    <row r="55562" spans="1:3" x14ac:dyDescent="0.2">
      <c r="A55562" s="1">
        <v>55561</v>
      </c>
      <c r="B55562" s="1" t="s">
        <v>55501</v>
      </c>
      <c r="C55562" s="1" t="s">
        <v>60</v>
      </c>
    </row>
    <row r="55563" spans="1:3" x14ac:dyDescent="0.2">
      <c r="A55563" s="1">
        <v>55562</v>
      </c>
      <c r="B55563" s="1" t="s">
        <v>55502</v>
      </c>
      <c r="C55563" s="1" t="s">
        <v>60</v>
      </c>
    </row>
    <row r="55564" spans="1:3" x14ac:dyDescent="0.2">
      <c r="A55564" s="1">
        <v>55563</v>
      </c>
      <c r="B55564" s="1" t="s">
        <v>55503</v>
      </c>
      <c r="C55564" s="1" t="s">
        <v>60</v>
      </c>
    </row>
    <row r="55565" spans="1:3" x14ac:dyDescent="0.2">
      <c r="A55565" s="1">
        <v>55564</v>
      </c>
      <c r="B55565" s="1" t="s">
        <v>55504</v>
      </c>
      <c r="C55565" s="1" t="s">
        <v>60</v>
      </c>
    </row>
    <row r="55566" spans="1:3" x14ac:dyDescent="0.2">
      <c r="A55566" s="1">
        <v>55565</v>
      </c>
      <c r="B55566" s="1" t="s">
        <v>55505</v>
      </c>
      <c r="C55566" s="1" t="s">
        <v>60</v>
      </c>
    </row>
    <row r="55567" spans="1:3" x14ac:dyDescent="0.2">
      <c r="A55567" s="1">
        <v>55566</v>
      </c>
      <c r="B55567" s="1" t="s">
        <v>55506</v>
      </c>
      <c r="C55567" s="1" t="s">
        <v>60</v>
      </c>
    </row>
    <row r="55568" spans="1:3" x14ac:dyDescent="0.2">
      <c r="A55568" s="1">
        <v>55567</v>
      </c>
      <c r="B55568" s="1" t="s">
        <v>55507</v>
      </c>
      <c r="C55568" s="1" t="s">
        <v>60</v>
      </c>
    </row>
    <row r="55569" spans="1:3" x14ac:dyDescent="0.2">
      <c r="A55569" s="1">
        <v>55568</v>
      </c>
      <c r="B55569" s="1" t="s">
        <v>55508</v>
      </c>
      <c r="C55569" s="1" t="s">
        <v>60</v>
      </c>
    </row>
    <row r="55570" spans="1:3" x14ac:dyDescent="0.2">
      <c r="A55570" s="1">
        <v>55569</v>
      </c>
      <c r="B55570" s="1" t="s">
        <v>55509</v>
      </c>
      <c r="C55570" s="1" t="s">
        <v>5</v>
      </c>
    </row>
    <row r="55571" spans="1:3" x14ac:dyDescent="0.2">
      <c r="A55571" s="1">
        <v>55570</v>
      </c>
      <c r="B55571" s="1" t="s">
        <v>55510</v>
      </c>
      <c r="C55571" s="1" t="s">
        <v>60</v>
      </c>
    </row>
    <row r="55572" spans="1:3" x14ac:dyDescent="0.2">
      <c r="A55572" s="1">
        <v>55571</v>
      </c>
      <c r="B55572" s="1" t="s">
        <v>55511</v>
      </c>
      <c r="C55572" s="1" t="s">
        <v>60</v>
      </c>
    </row>
    <row r="55573" spans="1:3" x14ac:dyDescent="0.2">
      <c r="A55573" s="1">
        <v>55572</v>
      </c>
      <c r="B55573" s="1" t="s">
        <v>55512</v>
      </c>
      <c r="C55573" s="1" t="s">
        <v>60</v>
      </c>
    </row>
    <row r="55574" spans="1:3" x14ac:dyDescent="0.2">
      <c r="A55574" s="1">
        <v>55573</v>
      </c>
      <c r="B55574" s="1" t="s">
        <v>55513</v>
      </c>
      <c r="C55574" s="1" t="s">
        <v>60</v>
      </c>
    </row>
    <row r="55575" spans="1:3" x14ac:dyDescent="0.2">
      <c r="A55575" s="1">
        <v>55574</v>
      </c>
      <c r="B55575" s="1" t="s">
        <v>55514</v>
      </c>
      <c r="C55575" s="1" t="s">
        <v>5</v>
      </c>
    </row>
    <row r="55576" spans="1:3" x14ac:dyDescent="0.2">
      <c r="A55576" s="1">
        <v>55575</v>
      </c>
      <c r="B55576" s="1" t="s">
        <v>55515</v>
      </c>
      <c r="C55576" s="1" t="s">
        <v>60</v>
      </c>
    </row>
    <row r="55577" spans="1:3" x14ac:dyDescent="0.2">
      <c r="A55577" s="1">
        <v>55576</v>
      </c>
      <c r="B55577" s="1" t="s">
        <v>55516</v>
      </c>
      <c r="C55577" s="1" t="s">
        <v>60</v>
      </c>
    </row>
    <row r="55578" spans="1:3" x14ac:dyDescent="0.2">
      <c r="A55578" s="1">
        <v>55577</v>
      </c>
      <c r="B55578" s="1" t="s">
        <v>55517</v>
      </c>
      <c r="C55578" s="1" t="s">
        <v>60</v>
      </c>
    </row>
    <row r="55579" spans="1:3" x14ac:dyDescent="0.2">
      <c r="A55579" s="1">
        <v>55578</v>
      </c>
      <c r="B55579" s="1" t="s">
        <v>55518</v>
      </c>
      <c r="C55579" s="1" t="s">
        <v>60</v>
      </c>
    </row>
    <row r="55580" spans="1:3" x14ac:dyDescent="0.2">
      <c r="A55580" s="1">
        <v>55579</v>
      </c>
      <c r="B55580" s="1" t="s">
        <v>55519</v>
      </c>
      <c r="C55580" s="1" t="s">
        <v>60</v>
      </c>
    </row>
    <row r="55581" spans="1:3" x14ac:dyDescent="0.2">
      <c r="A55581" s="1">
        <v>55580</v>
      </c>
      <c r="B55581" s="1" t="s">
        <v>55520</v>
      </c>
      <c r="C55581" s="1" t="s">
        <v>60</v>
      </c>
    </row>
    <row r="55582" spans="1:3" x14ac:dyDescent="0.2">
      <c r="A55582" s="1">
        <v>55581</v>
      </c>
      <c r="B55582" s="1" t="s">
        <v>55521</v>
      </c>
      <c r="C55582" s="1" t="s">
        <v>60</v>
      </c>
    </row>
    <row r="55583" spans="1:3" x14ac:dyDescent="0.2">
      <c r="A55583" s="1">
        <v>55582</v>
      </c>
      <c r="B55583" s="1" t="s">
        <v>55522</v>
      </c>
      <c r="C55583" s="1" t="s">
        <v>60</v>
      </c>
    </row>
    <row r="55584" spans="1:3" x14ac:dyDescent="0.2">
      <c r="A55584" s="1">
        <v>55583</v>
      </c>
      <c r="B55584" s="1" t="s">
        <v>55523</v>
      </c>
      <c r="C55584" s="1" t="s">
        <v>60</v>
      </c>
    </row>
    <row r="55585" spans="1:4" x14ac:dyDescent="0.2">
      <c r="A55585" s="1">
        <v>55584</v>
      </c>
      <c r="B55585" s="1" t="s">
        <v>55524</v>
      </c>
      <c r="C55585" s="1" t="s">
        <v>5</v>
      </c>
    </row>
    <row r="55586" spans="1:4" x14ac:dyDescent="0.2">
      <c r="A55586" s="1">
        <v>55585</v>
      </c>
      <c r="B55586" s="1" t="s">
        <v>55525</v>
      </c>
      <c r="C55586" s="1" t="s">
        <v>60</v>
      </c>
    </row>
    <row r="55587" spans="1:4" x14ac:dyDescent="0.2">
      <c r="A55587" s="1">
        <v>55586</v>
      </c>
      <c r="B55587" s="1" t="s">
        <v>55526</v>
      </c>
      <c r="C55587" s="1" t="s">
        <v>60</v>
      </c>
    </row>
    <row r="55588" spans="1:4" x14ac:dyDescent="0.2">
      <c r="A55588" s="1">
        <v>55587</v>
      </c>
      <c r="B55588" s="1" t="s">
        <v>55527</v>
      </c>
      <c r="C55588" s="1" t="s">
        <v>60</v>
      </c>
    </row>
    <row r="55589" spans="1:4" x14ac:dyDescent="0.2">
      <c r="A55589" s="1">
        <v>55588</v>
      </c>
      <c r="B55589" s="1" t="s">
        <v>55528</v>
      </c>
      <c r="C55589" s="1" t="s">
        <v>60</v>
      </c>
    </row>
    <row r="55590" spans="1:4" x14ac:dyDescent="0.2">
      <c r="A55590" s="1">
        <v>55589</v>
      </c>
      <c r="B55590" s="1" t="s">
        <v>55529</v>
      </c>
      <c r="C55590" s="1" t="s">
        <v>60</v>
      </c>
    </row>
    <row r="55591" spans="1:4" x14ac:dyDescent="0.2">
      <c r="A55591" s="1">
        <v>55590</v>
      </c>
      <c r="B55591" s="1" t="s">
        <v>55530</v>
      </c>
      <c r="C55591" s="1" t="s">
        <v>60</v>
      </c>
    </row>
    <row r="55592" spans="1:4" x14ac:dyDescent="0.2">
      <c r="A55592" s="1">
        <v>55591</v>
      </c>
      <c r="B55592" s="1" t="s">
        <v>55531</v>
      </c>
      <c r="C55592" s="1" t="s">
        <v>60</v>
      </c>
    </row>
    <row r="55593" spans="1:4" x14ac:dyDescent="0.2">
      <c r="A55593" s="1">
        <v>55592</v>
      </c>
      <c r="B55593" s="1" t="s">
        <v>55532</v>
      </c>
      <c r="C55593" s="1" t="s">
        <v>60</v>
      </c>
    </row>
    <row r="55594" spans="1:4" x14ac:dyDescent="0.2">
      <c r="A55594" s="1">
        <v>55593</v>
      </c>
      <c r="B55594" s="1" t="s">
        <v>55533</v>
      </c>
      <c r="C55594" s="1" t="s">
        <v>60</v>
      </c>
    </row>
    <row r="55595" spans="1:4" x14ac:dyDescent="0.2">
      <c r="A55595" s="1">
        <v>55594</v>
      </c>
      <c r="B55595" s="1" t="s">
        <v>55534</v>
      </c>
      <c r="C55595" s="1" t="s">
        <v>60</v>
      </c>
    </row>
    <row r="55596" spans="1:4" x14ac:dyDescent="0.2">
      <c r="A55596" s="1">
        <v>55595</v>
      </c>
      <c r="B55596" s="1" t="s">
        <v>55535</v>
      </c>
      <c r="C55596" s="1" t="s">
        <v>60</v>
      </c>
    </row>
    <row r="55597" spans="1:4" x14ac:dyDescent="0.2">
      <c r="A55597" s="1">
        <v>55596</v>
      </c>
      <c r="B55597" s="1" t="s">
        <v>55536</v>
      </c>
      <c r="C55597" s="1" t="s">
        <v>60</v>
      </c>
      <c r="D55597" s="1" t="s">
        <v>61</v>
      </c>
    </row>
    <row r="55598" spans="1:4" x14ac:dyDescent="0.2">
      <c r="A55598" s="1">
        <v>55597</v>
      </c>
      <c r="B55598" s="1" t="s">
        <v>55537</v>
      </c>
      <c r="C55598" s="1" t="s">
        <v>60</v>
      </c>
    </row>
    <row r="55599" spans="1:4" x14ac:dyDescent="0.2">
      <c r="A55599" s="1">
        <v>55598</v>
      </c>
      <c r="B55599" s="1" t="s">
        <v>55538</v>
      </c>
      <c r="C55599" s="1" t="s">
        <v>60</v>
      </c>
    </row>
    <row r="55600" spans="1:4" x14ac:dyDescent="0.2">
      <c r="A55600" s="1">
        <v>55599</v>
      </c>
      <c r="B55600" s="1" t="s">
        <v>55539</v>
      </c>
      <c r="C55600" s="1" t="s">
        <v>60</v>
      </c>
    </row>
    <row r="55601" spans="1:3" x14ac:dyDescent="0.2">
      <c r="A55601" s="1">
        <v>55600</v>
      </c>
      <c r="B55601" s="1" t="s">
        <v>55540</v>
      </c>
      <c r="C55601" s="1" t="s">
        <v>60</v>
      </c>
    </row>
    <row r="55602" spans="1:3" x14ac:dyDescent="0.2">
      <c r="A55602" s="1">
        <v>55601</v>
      </c>
      <c r="B55602" s="1" t="s">
        <v>55541</v>
      </c>
      <c r="C55602" s="1" t="s">
        <v>5</v>
      </c>
    </row>
    <row r="55603" spans="1:3" x14ac:dyDescent="0.2">
      <c r="A55603" s="1">
        <v>55602</v>
      </c>
      <c r="B55603" s="1" t="s">
        <v>55542</v>
      </c>
      <c r="C55603" s="1" t="s">
        <v>60</v>
      </c>
    </row>
    <row r="55604" spans="1:3" x14ac:dyDescent="0.2">
      <c r="A55604" s="1">
        <v>55603</v>
      </c>
      <c r="B55604" s="1" t="s">
        <v>55543</v>
      </c>
      <c r="C55604" s="1" t="s">
        <v>5</v>
      </c>
    </row>
    <row r="55605" spans="1:3" x14ac:dyDescent="0.2">
      <c r="A55605" s="1">
        <v>55604</v>
      </c>
      <c r="B55605" s="1" t="s">
        <v>55544</v>
      </c>
      <c r="C55605" s="1" t="s">
        <v>60</v>
      </c>
    </row>
    <row r="55606" spans="1:3" x14ac:dyDescent="0.2">
      <c r="A55606" s="1">
        <v>55605</v>
      </c>
      <c r="B55606" s="1" t="s">
        <v>55545</v>
      </c>
      <c r="C55606" s="1" t="s">
        <v>5</v>
      </c>
    </row>
    <row r="55607" spans="1:3" x14ac:dyDescent="0.2">
      <c r="A55607" s="1">
        <v>55606</v>
      </c>
      <c r="B55607" s="1" t="s">
        <v>55546</v>
      </c>
      <c r="C55607" s="1" t="s">
        <v>60</v>
      </c>
    </row>
    <row r="55608" spans="1:3" x14ac:dyDescent="0.2">
      <c r="A55608" s="1">
        <v>55607</v>
      </c>
      <c r="B55608" s="1" t="s">
        <v>55547</v>
      </c>
      <c r="C55608" s="1" t="s">
        <v>60</v>
      </c>
    </row>
    <row r="55609" spans="1:3" x14ac:dyDescent="0.2">
      <c r="A55609" s="1">
        <v>55608</v>
      </c>
      <c r="B55609" s="1" t="s">
        <v>55548</v>
      </c>
      <c r="C55609" s="1" t="s">
        <v>60</v>
      </c>
    </row>
    <row r="55610" spans="1:3" x14ac:dyDescent="0.2">
      <c r="A55610" s="1">
        <v>55609</v>
      </c>
      <c r="B55610" s="1" t="s">
        <v>55549</v>
      </c>
      <c r="C55610" s="1" t="s">
        <v>5</v>
      </c>
    </row>
    <row r="55611" spans="1:3" x14ac:dyDescent="0.2">
      <c r="A55611" s="1">
        <v>55610</v>
      </c>
      <c r="B55611" s="1" t="s">
        <v>55550</v>
      </c>
      <c r="C55611" s="1" t="s">
        <v>60</v>
      </c>
    </row>
    <row r="55612" spans="1:3" x14ac:dyDescent="0.2">
      <c r="A55612" s="1">
        <v>55611</v>
      </c>
      <c r="B55612" s="1" t="s">
        <v>55551</v>
      </c>
      <c r="C55612" s="1" t="s">
        <v>60</v>
      </c>
    </row>
    <row r="55613" spans="1:3" x14ac:dyDescent="0.2">
      <c r="A55613" s="1">
        <v>55612</v>
      </c>
      <c r="B55613" s="1" t="s">
        <v>55552</v>
      </c>
      <c r="C55613" s="1" t="s">
        <v>60</v>
      </c>
    </row>
    <row r="55614" spans="1:3" x14ac:dyDescent="0.2">
      <c r="A55614" s="1">
        <v>55613</v>
      </c>
      <c r="B55614" s="1" t="s">
        <v>55553</v>
      </c>
      <c r="C55614" s="1" t="s">
        <v>5</v>
      </c>
    </row>
    <row r="55615" spans="1:3" x14ac:dyDescent="0.2">
      <c r="A55615" s="1">
        <v>55614</v>
      </c>
      <c r="B55615" s="1" t="s">
        <v>55554</v>
      </c>
      <c r="C55615" s="1" t="s">
        <v>5</v>
      </c>
    </row>
    <row r="55616" spans="1:3" x14ac:dyDescent="0.2">
      <c r="A55616" s="1">
        <v>55615</v>
      </c>
      <c r="B55616" s="1" t="s">
        <v>55555</v>
      </c>
      <c r="C55616" s="1" t="s">
        <v>60</v>
      </c>
    </row>
    <row r="55617" spans="1:3" x14ac:dyDescent="0.2">
      <c r="A55617" s="1">
        <v>55616</v>
      </c>
      <c r="B55617" s="1" t="s">
        <v>55556</v>
      </c>
      <c r="C55617" s="1" t="s">
        <v>60</v>
      </c>
    </row>
    <row r="55618" spans="1:3" x14ac:dyDescent="0.2">
      <c r="A55618" s="1">
        <v>55617</v>
      </c>
      <c r="B55618" s="1" t="s">
        <v>55557</v>
      </c>
      <c r="C55618" s="1" t="s">
        <v>60</v>
      </c>
    </row>
    <row r="55619" spans="1:3" x14ac:dyDescent="0.2">
      <c r="A55619" s="1">
        <v>55618</v>
      </c>
      <c r="B55619" s="1" t="s">
        <v>55558</v>
      </c>
      <c r="C55619" s="1" t="s">
        <v>60</v>
      </c>
    </row>
    <row r="55620" spans="1:3" x14ac:dyDescent="0.2">
      <c r="A55620" s="1">
        <v>55619</v>
      </c>
      <c r="B55620" s="1" t="s">
        <v>55559</v>
      </c>
      <c r="C55620" s="1" t="s">
        <v>60</v>
      </c>
    </row>
    <row r="55621" spans="1:3" x14ac:dyDescent="0.2">
      <c r="A55621" s="1">
        <v>55620</v>
      </c>
      <c r="B55621" s="1" t="s">
        <v>55560</v>
      </c>
      <c r="C55621" s="1" t="s">
        <v>60</v>
      </c>
    </row>
    <row r="55622" spans="1:3" x14ac:dyDescent="0.2">
      <c r="A55622" s="1">
        <v>55621</v>
      </c>
      <c r="B55622" s="1" t="s">
        <v>55561</v>
      </c>
      <c r="C55622" s="1" t="s">
        <v>60</v>
      </c>
    </row>
    <row r="55623" spans="1:3" x14ac:dyDescent="0.2">
      <c r="A55623" s="1">
        <v>55622</v>
      </c>
      <c r="B55623" s="1" t="s">
        <v>55562</v>
      </c>
      <c r="C55623" s="1" t="s">
        <v>5</v>
      </c>
    </row>
    <row r="55624" spans="1:3" x14ac:dyDescent="0.2">
      <c r="A55624" s="1">
        <v>55623</v>
      </c>
      <c r="B55624" s="1" t="s">
        <v>55563</v>
      </c>
      <c r="C55624" s="1" t="s">
        <v>5</v>
      </c>
    </row>
    <row r="55625" spans="1:3" x14ac:dyDescent="0.2">
      <c r="A55625" s="1">
        <v>55624</v>
      </c>
      <c r="B55625" s="1" t="s">
        <v>55564</v>
      </c>
      <c r="C55625" s="1" t="s">
        <v>5</v>
      </c>
    </row>
    <row r="55626" spans="1:3" x14ac:dyDescent="0.2">
      <c r="A55626" s="1">
        <v>55625</v>
      </c>
      <c r="B55626" s="1" t="s">
        <v>55565</v>
      </c>
      <c r="C55626" s="1" t="s">
        <v>60</v>
      </c>
    </row>
    <row r="55627" spans="1:3" x14ac:dyDescent="0.2">
      <c r="A55627" s="1">
        <v>55626</v>
      </c>
      <c r="B55627" s="1" t="s">
        <v>55566</v>
      </c>
      <c r="C55627" s="1" t="s">
        <v>60</v>
      </c>
    </row>
    <row r="55628" spans="1:3" x14ac:dyDescent="0.2">
      <c r="A55628" s="1">
        <v>55627</v>
      </c>
      <c r="B55628" s="1" t="s">
        <v>55567</v>
      </c>
      <c r="C55628" s="1" t="s">
        <v>60</v>
      </c>
    </row>
    <row r="55629" spans="1:3" x14ac:dyDescent="0.2">
      <c r="A55629" s="1">
        <v>55628</v>
      </c>
      <c r="B55629" s="1" t="s">
        <v>55568</v>
      </c>
      <c r="C55629" s="1" t="s">
        <v>60</v>
      </c>
    </row>
    <row r="55630" spans="1:3" x14ac:dyDescent="0.2">
      <c r="A55630" s="1">
        <v>55629</v>
      </c>
      <c r="B55630" s="1" t="s">
        <v>55569</v>
      </c>
      <c r="C55630" s="1" t="s">
        <v>60</v>
      </c>
    </row>
    <row r="55631" spans="1:3" x14ac:dyDescent="0.2">
      <c r="A55631" s="1">
        <v>55630</v>
      </c>
      <c r="B55631" s="1" t="s">
        <v>55570</v>
      </c>
      <c r="C55631" s="1" t="s">
        <v>60</v>
      </c>
    </row>
    <row r="55632" spans="1:3" x14ac:dyDescent="0.2">
      <c r="A55632" s="1">
        <v>55631</v>
      </c>
      <c r="B55632" s="1" t="s">
        <v>55571</v>
      </c>
      <c r="C55632" s="1" t="s">
        <v>60</v>
      </c>
    </row>
    <row r="55633" spans="1:4" x14ac:dyDescent="0.2">
      <c r="A55633" s="1">
        <v>55632</v>
      </c>
      <c r="B55633" s="1" t="s">
        <v>55572</v>
      </c>
      <c r="C55633" s="1" t="s">
        <v>5</v>
      </c>
    </row>
    <row r="55634" spans="1:4" x14ac:dyDescent="0.2">
      <c r="A55634" s="1">
        <v>55633</v>
      </c>
      <c r="B55634" s="1" t="s">
        <v>55573</v>
      </c>
      <c r="C55634" s="1" t="s">
        <v>60</v>
      </c>
    </row>
    <row r="55635" spans="1:4" x14ac:dyDescent="0.2">
      <c r="A55635" s="1">
        <v>55634</v>
      </c>
      <c r="B55635" s="1" t="s">
        <v>55574</v>
      </c>
      <c r="C55635" s="1" t="s">
        <v>60</v>
      </c>
      <c r="D55635" s="1" t="s">
        <v>61</v>
      </c>
    </row>
    <row r="55636" spans="1:4" x14ac:dyDescent="0.2">
      <c r="A55636" s="1">
        <v>55635</v>
      </c>
      <c r="B55636" s="1" t="s">
        <v>55575</v>
      </c>
      <c r="C55636" s="1" t="s">
        <v>5</v>
      </c>
    </row>
    <row r="55637" spans="1:4" x14ac:dyDescent="0.2">
      <c r="A55637" s="1">
        <v>55636</v>
      </c>
      <c r="B55637" s="1" t="s">
        <v>55576</v>
      </c>
      <c r="C55637" s="1" t="s">
        <v>60</v>
      </c>
    </row>
    <row r="55638" spans="1:4" x14ac:dyDescent="0.2">
      <c r="A55638" s="1">
        <v>55637</v>
      </c>
      <c r="B55638" s="1" t="s">
        <v>55577</v>
      </c>
      <c r="C55638" s="1" t="s">
        <v>60</v>
      </c>
    </row>
    <row r="55639" spans="1:4" x14ac:dyDescent="0.2">
      <c r="A55639" s="1">
        <v>55638</v>
      </c>
      <c r="B55639" s="1" t="s">
        <v>55578</v>
      </c>
      <c r="C55639" s="1" t="s">
        <v>5</v>
      </c>
    </row>
    <row r="55640" spans="1:4" x14ac:dyDescent="0.2">
      <c r="A55640" s="1">
        <v>55639</v>
      </c>
      <c r="B55640" s="1" t="s">
        <v>55579</v>
      </c>
      <c r="C55640" s="1" t="s">
        <v>5</v>
      </c>
    </row>
    <row r="55641" spans="1:4" x14ac:dyDescent="0.2">
      <c r="A55641" s="1">
        <v>55640</v>
      </c>
      <c r="B55641" s="1" t="s">
        <v>55580</v>
      </c>
      <c r="C55641" s="1" t="s">
        <v>5</v>
      </c>
    </row>
    <row r="55642" spans="1:4" x14ac:dyDescent="0.2">
      <c r="A55642" s="1">
        <v>55641</v>
      </c>
      <c r="B55642" s="1" t="s">
        <v>55581</v>
      </c>
      <c r="C55642" s="1" t="s">
        <v>60</v>
      </c>
    </row>
    <row r="55643" spans="1:4" x14ac:dyDescent="0.2">
      <c r="A55643" s="1">
        <v>55642</v>
      </c>
      <c r="B55643" s="1" t="s">
        <v>55582</v>
      </c>
      <c r="C55643" s="1" t="s">
        <v>5</v>
      </c>
    </row>
    <row r="55644" spans="1:4" x14ac:dyDescent="0.2">
      <c r="A55644" s="1">
        <v>55643</v>
      </c>
      <c r="B55644" s="1" t="s">
        <v>55583</v>
      </c>
      <c r="C55644" s="1" t="s">
        <v>60</v>
      </c>
    </row>
    <row r="55645" spans="1:4" x14ac:dyDescent="0.2">
      <c r="A55645" s="1">
        <v>55644</v>
      </c>
      <c r="B55645" s="1" t="s">
        <v>55584</v>
      </c>
      <c r="C55645" s="1" t="s">
        <v>60</v>
      </c>
    </row>
    <row r="55646" spans="1:4" x14ac:dyDescent="0.2">
      <c r="A55646" s="1">
        <v>55645</v>
      </c>
      <c r="B55646" s="1" t="s">
        <v>55585</v>
      </c>
      <c r="C55646" s="1" t="s">
        <v>60</v>
      </c>
    </row>
    <row r="55647" spans="1:4" x14ac:dyDescent="0.2">
      <c r="A55647" s="1">
        <v>55646</v>
      </c>
      <c r="B55647" s="1" t="s">
        <v>55586</v>
      </c>
      <c r="C55647" s="1" t="s">
        <v>60</v>
      </c>
    </row>
    <row r="55648" spans="1:4" x14ac:dyDescent="0.2">
      <c r="A55648" s="1">
        <v>55647</v>
      </c>
      <c r="B55648" s="1" t="s">
        <v>55587</v>
      </c>
      <c r="C55648" s="1" t="s">
        <v>60</v>
      </c>
    </row>
    <row r="55649" spans="1:3" x14ac:dyDescent="0.2">
      <c r="A55649" s="1">
        <v>55648</v>
      </c>
      <c r="B55649" s="1" t="s">
        <v>55588</v>
      </c>
      <c r="C55649" s="1" t="s">
        <v>60</v>
      </c>
    </row>
    <row r="55650" spans="1:3" x14ac:dyDescent="0.2">
      <c r="A55650" s="1">
        <v>55649</v>
      </c>
      <c r="B55650" s="1" t="s">
        <v>55589</v>
      </c>
      <c r="C55650" s="1" t="s">
        <v>5</v>
      </c>
    </row>
    <row r="55651" spans="1:3" x14ac:dyDescent="0.2">
      <c r="A55651" s="1">
        <v>55650</v>
      </c>
      <c r="B55651" s="1" t="s">
        <v>55590</v>
      </c>
      <c r="C55651" s="1" t="s">
        <v>60</v>
      </c>
    </row>
    <row r="55652" spans="1:3" x14ac:dyDescent="0.2">
      <c r="A55652" s="1">
        <v>55651</v>
      </c>
      <c r="B55652" s="1" t="s">
        <v>55591</v>
      </c>
      <c r="C55652" s="1" t="s">
        <v>5</v>
      </c>
    </row>
    <row r="55653" spans="1:3" x14ac:dyDescent="0.2">
      <c r="A55653" s="1">
        <v>55652</v>
      </c>
      <c r="B55653" s="1" t="s">
        <v>55592</v>
      </c>
      <c r="C55653" s="1" t="s">
        <v>5</v>
      </c>
    </row>
    <row r="55654" spans="1:3" x14ac:dyDescent="0.2">
      <c r="A55654" s="1">
        <v>55653</v>
      </c>
      <c r="B55654" s="1" t="s">
        <v>55593</v>
      </c>
      <c r="C55654" s="1" t="s">
        <v>5</v>
      </c>
    </row>
    <row r="55655" spans="1:3" x14ac:dyDescent="0.2">
      <c r="A55655" s="1">
        <v>55654</v>
      </c>
      <c r="B55655" s="1" t="s">
        <v>55594</v>
      </c>
      <c r="C55655" s="1" t="s">
        <v>5</v>
      </c>
    </row>
    <row r="55656" spans="1:3" x14ac:dyDescent="0.2">
      <c r="A55656" s="1">
        <v>55655</v>
      </c>
      <c r="B55656" s="1" t="s">
        <v>55595</v>
      </c>
      <c r="C55656" s="1" t="s">
        <v>5</v>
      </c>
    </row>
    <row r="55657" spans="1:3" x14ac:dyDescent="0.2">
      <c r="A55657" s="1">
        <v>55656</v>
      </c>
      <c r="B55657" s="1" t="s">
        <v>55596</v>
      </c>
      <c r="C55657" s="1" t="s">
        <v>5</v>
      </c>
    </row>
    <row r="55658" spans="1:3" x14ac:dyDescent="0.2">
      <c r="A55658" s="1">
        <v>55657</v>
      </c>
      <c r="B55658" s="1" t="s">
        <v>55597</v>
      </c>
      <c r="C55658" s="1" t="s">
        <v>5</v>
      </c>
    </row>
    <row r="55659" spans="1:3" x14ac:dyDescent="0.2">
      <c r="A55659" s="1">
        <v>55658</v>
      </c>
      <c r="B55659" s="1" t="s">
        <v>55598</v>
      </c>
      <c r="C55659" s="1" t="s">
        <v>5</v>
      </c>
    </row>
    <row r="55660" spans="1:3" x14ac:dyDescent="0.2">
      <c r="A55660" s="1">
        <v>55659</v>
      </c>
      <c r="B55660" s="1" t="s">
        <v>55599</v>
      </c>
      <c r="C55660" s="1" t="s">
        <v>5</v>
      </c>
    </row>
    <row r="55661" spans="1:3" x14ac:dyDescent="0.2">
      <c r="A55661" s="1">
        <v>55660</v>
      </c>
      <c r="B55661" s="1" t="s">
        <v>55600</v>
      </c>
      <c r="C55661" s="1" t="s">
        <v>60</v>
      </c>
    </row>
    <row r="55662" spans="1:3" x14ac:dyDescent="0.2">
      <c r="A55662" s="1">
        <v>55661</v>
      </c>
      <c r="B55662" s="1" t="s">
        <v>55601</v>
      </c>
      <c r="C55662" s="1" t="s">
        <v>60</v>
      </c>
    </row>
    <row r="55663" spans="1:3" x14ac:dyDescent="0.2">
      <c r="A55663" s="1">
        <v>55662</v>
      </c>
      <c r="B55663" s="1" t="s">
        <v>55602</v>
      </c>
      <c r="C55663" s="1" t="s">
        <v>60</v>
      </c>
    </row>
    <row r="55664" spans="1:3" x14ac:dyDescent="0.2">
      <c r="A55664" s="1">
        <v>55663</v>
      </c>
      <c r="B55664" s="1" t="s">
        <v>55603</v>
      </c>
      <c r="C55664" s="1" t="s">
        <v>60</v>
      </c>
    </row>
    <row r="55665" spans="1:3" x14ac:dyDescent="0.2">
      <c r="A55665" s="1">
        <v>55664</v>
      </c>
      <c r="B55665" s="1" t="s">
        <v>55604</v>
      </c>
      <c r="C55665" s="1" t="s">
        <v>5</v>
      </c>
    </row>
    <row r="55666" spans="1:3" x14ac:dyDescent="0.2">
      <c r="A55666" s="1">
        <v>55665</v>
      </c>
      <c r="B55666" s="1" t="s">
        <v>55605</v>
      </c>
      <c r="C55666" s="1" t="s">
        <v>5</v>
      </c>
    </row>
    <row r="55667" spans="1:3" x14ac:dyDescent="0.2">
      <c r="A55667" s="1">
        <v>55666</v>
      </c>
      <c r="B55667" s="1" t="s">
        <v>55606</v>
      </c>
      <c r="C55667" s="1" t="s">
        <v>5</v>
      </c>
    </row>
    <row r="55668" spans="1:3" x14ac:dyDescent="0.2">
      <c r="A55668" s="1">
        <v>55667</v>
      </c>
      <c r="B55668" s="1" t="s">
        <v>55607</v>
      </c>
      <c r="C55668" s="1" t="s">
        <v>5</v>
      </c>
    </row>
    <row r="55669" spans="1:3" x14ac:dyDescent="0.2">
      <c r="A55669" s="1">
        <v>55668</v>
      </c>
      <c r="B55669" s="1" t="s">
        <v>55608</v>
      </c>
      <c r="C55669" s="1" t="s">
        <v>5</v>
      </c>
    </row>
    <row r="55670" spans="1:3" x14ac:dyDescent="0.2">
      <c r="A55670" s="1">
        <v>55669</v>
      </c>
      <c r="B55670" s="1" t="s">
        <v>55609</v>
      </c>
      <c r="C55670" s="1" t="s">
        <v>60</v>
      </c>
    </row>
    <row r="55671" spans="1:3" x14ac:dyDescent="0.2">
      <c r="A55671" s="1">
        <v>55670</v>
      </c>
      <c r="B55671" s="1" t="s">
        <v>55610</v>
      </c>
      <c r="C55671" s="1" t="s">
        <v>5</v>
      </c>
    </row>
    <row r="55672" spans="1:3" x14ac:dyDescent="0.2">
      <c r="A55672" s="1">
        <v>55671</v>
      </c>
      <c r="B55672" s="1" t="s">
        <v>55611</v>
      </c>
      <c r="C55672" s="1" t="s">
        <v>5</v>
      </c>
    </row>
    <row r="55673" spans="1:3" x14ac:dyDescent="0.2">
      <c r="A55673" s="1">
        <v>55672</v>
      </c>
      <c r="B55673" s="1" t="s">
        <v>55612</v>
      </c>
      <c r="C55673" s="1" t="s">
        <v>5</v>
      </c>
    </row>
    <row r="55674" spans="1:3" x14ac:dyDescent="0.2">
      <c r="A55674" s="1">
        <v>55673</v>
      </c>
      <c r="B55674" s="1" t="s">
        <v>55613</v>
      </c>
      <c r="C55674" s="1" t="s">
        <v>60</v>
      </c>
    </row>
    <row r="55675" spans="1:3" x14ac:dyDescent="0.2">
      <c r="A55675" s="1">
        <v>55674</v>
      </c>
      <c r="B55675" s="1" t="s">
        <v>55614</v>
      </c>
      <c r="C55675" s="1" t="s">
        <v>60</v>
      </c>
    </row>
    <row r="55676" spans="1:3" x14ac:dyDescent="0.2">
      <c r="A55676" s="1">
        <v>55675</v>
      </c>
      <c r="B55676" s="1" t="s">
        <v>55615</v>
      </c>
      <c r="C55676" s="1" t="s">
        <v>60</v>
      </c>
    </row>
    <row r="55677" spans="1:3" x14ac:dyDescent="0.2">
      <c r="A55677" s="1">
        <v>55676</v>
      </c>
      <c r="B55677" s="1" t="s">
        <v>55616</v>
      </c>
      <c r="C55677" s="1" t="s">
        <v>5</v>
      </c>
    </row>
    <row r="55678" spans="1:3" x14ac:dyDescent="0.2">
      <c r="A55678" s="1">
        <v>55677</v>
      </c>
      <c r="B55678" s="1" t="s">
        <v>55617</v>
      </c>
      <c r="C55678" s="1" t="s">
        <v>60</v>
      </c>
    </row>
    <row r="55679" spans="1:3" x14ac:dyDescent="0.2">
      <c r="A55679" s="1">
        <v>55678</v>
      </c>
      <c r="B55679" s="1" t="s">
        <v>55618</v>
      </c>
      <c r="C55679" s="1" t="s">
        <v>60</v>
      </c>
    </row>
    <row r="55680" spans="1:3" x14ac:dyDescent="0.2">
      <c r="A55680" s="1">
        <v>55679</v>
      </c>
      <c r="B55680" s="1" t="s">
        <v>55619</v>
      </c>
      <c r="C55680" s="1" t="s">
        <v>5</v>
      </c>
    </row>
    <row r="55681" spans="1:3" x14ac:dyDescent="0.2">
      <c r="A55681" s="1">
        <v>55680</v>
      </c>
      <c r="B55681" s="1" t="s">
        <v>55620</v>
      </c>
      <c r="C55681" s="1" t="s">
        <v>5</v>
      </c>
    </row>
    <row r="55682" spans="1:3" x14ac:dyDescent="0.2">
      <c r="A55682" s="1">
        <v>55681</v>
      </c>
      <c r="B55682" s="1" t="s">
        <v>55621</v>
      </c>
      <c r="C55682" s="1" t="s">
        <v>5</v>
      </c>
    </row>
    <row r="55683" spans="1:3" x14ac:dyDescent="0.2">
      <c r="A55683" s="1">
        <v>55682</v>
      </c>
      <c r="B55683" s="1" t="s">
        <v>55622</v>
      </c>
      <c r="C55683" s="1" t="s">
        <v>5</v>
      </c>
    </row>
    <row r="55684" spans="1:3" x14ac:dyDescent="0.2">
      <c r="A55684" s="1">
        <v>55683</v>
      </c>
      <c r="B55684" s="1" t="s">
        <v>55623</v>
      </c>
      <c r="C55684" s="1" t="s">
        <v>5</v>
      </c>
    </row>
    <row r="55685" spans="1:3" x14ac:dyDescent="0.2">
      <c r="A55685" s="1">
        <v>55684</v>
      </c>
      <c r="B55685" s="1" t="s">
        <v>55624</v>
      </c>
      <c r="C55685" s="1" t="s">
        <v>5</v>
      </c>
    </row>
    <row r="55686" spans="1:3" x14ac:dyDescent="0.2">
      <c r="A55686" s="1">
        <v>55685</v>
      </c>
      <c r="B55686" s="1" t="s">
        <v>55625</v>
      </c>
      <c r="C55686" s="1" t="s">
        <v>60</v>
      </c>
    </row>
    <row r="55687" spans="1:3" x14ac:dyDescent="0.2">
      <c r="A55687" s="1">
        <v>55686</v>
      </c>
      <c r="B55687" s="1" t="s">
        <v>55626</v>
      </c>
      <c r="C55687" s="1" t="s">
        <v>5</v>
      </c>
    </row>
    <row r="55688" spans="1:3" x14ac:dyDescent="0.2">
      <c r="A55688" s="1">
        <v>55687</v>
      </c>
      <c r="B55688" s="1" t="s">
        <v>55627</v>
      </c>
      <c r="C55688" s="1" t="s">
        <v>60</v>
      </c>
    </row>
    <row r="55689" spans="1:3" x14ac:dyDescent="0.2">
      <c r="A55689" s="1">
        <v>55688</v>
      </c>
      <c r="B55689" s="1" t="s">
        <v>55628</v>
      </c>
      <c r="C55689" s="1" t="s">
        <v>60</v>
      </c>
    </row>
    <row r="55690" spans="1:3" x14ac:dyDescent="0.2">
      <c r="A55690" s="1">
        <v>55689</v>
      </c>
      <c r="B55690" s="1" t="s">
        <v>55629</v>
      </c>
      <c r="C55690" s="1" t="s">
        <v>60</v>
      </c>
    </row>
    <row r="55691" spans="1:3" x14ac:dyDescent="0.2">
      <c r="A55691" s="1">
        <v>55690</v>
      </c>
      <c r="B55691" s="1" t="s">
        <v>55630</v>
      </c>
      <c r="C55691" s="1" t="s">
        <v>5</v>
      </c>
    </row>
    <row r="55692" spans="1:3" x14ac:dyDescent="0.2">
      <c r="A55692" s="1">
        <v>55691</v>
      </c>
      <c r="B55692" s="1" t="s">
        <v>55631</v>
      </c>
      <c r="C55692" s="1" t="s">
        <v>5</v>
      </c>
    </row>
    <row r="55693" spans="1:3" x14ac:dyDescent="0.2">
      <c r="A55693" s="1">
        <v>55692</v>
      </c>
      <c r="B55693" s="1" t="s">
        <v>55632</v>
      </c>
      <c r="C55693" s="1" t="s">
        <v>5</v>
      </c>
    </row>
    <row r="55694" spans="1:3" x14ac:dyDescent="0.2">
      <c r="A55694" s="1">
        <v>55693</v>
      </c>
      <c r="B55694" s="1" t="s">
        <v>55633</v>
      </c>
      <c r="C55694" s="1" t="s">
        <v>5</v>
      </c>
    </row>
    <row r="55695" spans="1:3" x14ac:dyDescent="0.2">
      <c r="A55695" s="1">
        <v>55694</v>
      </c>
      <c r="B55695" s="1" t="s">
        <v>55634</v>
      </c>
      <c r="C55695" s="1" t="s">
        <v>5</v>
      </c>
    </row>
    <row r="55696" spans="1:3" x14ac:dyDescent="0.2">
      <c r="A55696" s="1">
        <v>55695</v>
      </c>
      <c r="B55696" s="1" t="s">
        <v>55635</v>
      </c>
      <c r="C55696" s="1" t="s">
        <v>5</v>
      </c>
    </row>
    <row r="55697" spans="1:3" x14ac:dyDescent="0.2">
      <c r="A55697" s="1">
        <v>55696</v>
      </c>
      <c r="B55697" s="1" t="s">
        <v>55636</v>
      </c>
      <c r="C55697" s="1" t="s">
        <v>60</v>
      </c>
    </row>
    <row r="55698" spans="1:3" x14ac:dyDescent="0.2">
      <c r="A55698" s="1">
        <v>55697</v>
      </c>
      <c r="B55698" s="1" t="s">
        <v>55637</v>
      </c>
      <c r="C55698" s="1" t="s">
        <v>60</v>
      </c>
    </row>
    <row r="55699" spans="1:3" x14ac:dyDescent="0.2">
      <c r="A55699" s="1">
        <v>55698</v>
      </c>
      <c r="B55699" s="1" t="s">
        <v>55638</v>
      </c>
      <c r="C55699" s="1" t="s">
        <v>60</v>
      </c>
    </row>
    <row r="55700" spans="1:3" x14ac:dyDescent="0.2">
      <c r="A55700" s="1">
        <v>55699</v>
      </c>
      <c r="B55700" s="1" t="s">
        <v>55639</v>
      </c>
      <c r="C55700" s="1" t="s">
        <v>60</v>
      </c>
    </row>
    <row r="55701" spans="1:3" x14ac:dyDescent="0.2">
      <c r="A55701" s="1">
        <v>55700</v>
      </c>
      <c r="B55701" s="1" t="s">
        <v>55640</v>
      </c>
      <c r="C55701" s="1" t="s">
        <v>60</v>
      </c>
    </row>
    <row r="55702" spans="1:3" x14ac:dyDescent="0.2">
      <c r="A55702" s="1">
        <v>55701</v>
      </c>
      <c r="B55702" s="1" t="s">
        <v>55641</v>
      </c>
      <c r="C55702" s="1" t="s">
        <v>60</v>
      </c>
    </row>
    <row r="55703" spans="1:3" x14ac:dyDescent="0.2">
      <c r="A55703" s="1">
        <v>55702</v>
      </c>
      <c r="B55703" s="1" t="s">
        <v>55642</v>
      </c>
      <c r="C55703" s="1" t="s">
        <v>5</v>
      </c>
    </row>
    <row r="55704" spans="1:3" x14ac:dyDescent="0.2">
      <c r="A55704" s="1">
        <v>55703</v>
      </c>
      <c r="B55704" s="1" t="s">
        <v>55643</v>
      </c>
      <c r="C55704" s="1" t="s">
        <v>60</v>
      </c>
    </row>
    <row r="55705" spans="1:3" x14ac:dyDescent="0.2">
      <c r="A55705" s="1">
        <v>55704</v>
      </c>
      <c r="B55705" s="1" t="s">
        <v>55644</v>
      </c>
      <c r="C55705" s="1" t="s">
        <v>5</v>
      </c>
    </row>
    <row r="55706" spans="1:3" x14ac:dyDescent="0.2">
      <c r="A55706" s="1">
        <v>55705</v>
      </c>
      <c r="B55706" s="1" t="s">
        <v>55645</v>
      </c>
      <c r="C55706" s="1" t="s">
        <v>5</v>
      </c>
    </row>
    <row r="55707" spans="1:3" x14ac:dyDescent="0.2">
      <c r="A55707" s="1">
        <v>55706</v>
      </c>
      <c r="B55707" s="1" t="s">
        <v>55646</v>
      </c>
      <c r="C55707" s="1" t="s">
        <v>5</v>
      </c>
    </row>
    <row r="55708" spans="1:3" x14ac:dyDescent="0.2">
      <c r="A55708" s="1">
        <v>55707</v>
      </c>
      <c r="B55708" s="1" t="s">
        <v>55647</v>
      </c>
      <c r="C55708" s="1" t="s">
        <v>5</v>
      </c>
    </row>
    <row r="55709" spans="1:3" x14ac:dyDescent="0.2">
      <c r="A55709" s="1">
        <v>55708</v>
      </c>
      <c r="B55709" s="1" t="s">
        <v>55648</v>
      </c>
      <c r="C55709" s="1" t="s">
        <v>5</v>
      </c>
    </row>
    <row r="55710" spans="1:3" x14ac:dyDescent="0.2">
      <c r="A55710" s="1">
        <v>55709</v>
      </c>
      <c r="B55710" s="1" t="s">
        <v>55649</v>
      </c>
      <c r="C55710" s="1" t="s">
        <v>60</v>
      </c>
    </row>
    <row r="55711" spans="1:3" x14ac:dyDescent="0.2">
      <c r="A55711" s="1">
        <v>55710</v>
      </c>
      <c r="B55711" s="1" t="s">
        <v>55650</v>
      </c>
      <c r="C55711" s="1" t="s">
        <v>5</v>
      </c>
    </row>
    <row r="55712" spans="1:3" x14ac:dyDescent="0.2">
      <c r="A55712" s="1">
        <v>55711</v>
      </c>
      <c r="B55712" s="1" t="s">
        <v>55651</v>
      </c>
      <c r="C55712" s="1" t="s">
        <v>60</v>
      </c>
    </row>
    <row r="55713" spans="1:3" x14ac:dyDescent="0.2">
      <c r="A55713" s="1">
        <v>55712</v>
      </c>
      <c r="B55713" s="1" t="s">
        <v>55652</v>
      </c>
      <c r="C55713" s="1" t="s">
        <v>5</v>
      </c>
    </row>
    <row r="55714" spans="1:3" x14ac:dyDescent="0.2">
      <c r="A55714" s="1">
        <v>55713</v>
      </c>
      <c r="B55714" s="1" t="s">
        <v>55653</v>
      </c>
      <c r="C55714" s="1" t="s">
        <v>60</v>
      </c>
    </row>
    <row r="55715" spans="1:3" x14ac:dyDescent="0.2">
      <c r="A55715" s="1">
        <v>55714</v>
      </c>
      <c r="B55715" s="1" t="s">
        <v>55654</v>
      </c>
      <c r="C55715" s="1" t="s">
        <v>60</v>
      </c>
    </row>
    <row r="55716" spans="1:3" x14ac:dyDescent="0.2">
      <c r="A55716" s="1">
        <v>55715</v>
      </c>
      <c r="B55716" s="1" t="s">
        <v>55655</v>
      </c>
      <c r="C55716" s="1" t="s">
        <v>5</v>
      </c>
    </row>
    <row r="55717" spans="1:3" x14ac:dyDescent="0.2">
      <c r="A55717" s="1">
        <v>55716</v>
      </c>
      <c r="B55717" s="1" t="s">
        <v>55656</v>
      </c>
      <c r="C55717" s="1" t="s">
        <v>60</v>
      </c>
    </row>
    <row r="55718" spans="1:3" x14ac:dyDescent="0.2">
      <c r="A55718" s="1">
        <v>55717</v>
      </c>
      <c r="B55718" s="1" t="s">
        <v>55657</v>
      </c>
      <c r="C55718" s="1" t="s">
        <v>5</v>
      </c>
    </row>
    <row r="55719" spans="1:3" x14ac:dyDescent="0.2">
      <c r="A55719" s="1">
        <v>55718</v>
      </c>
      <c r="B55719" s="1" t="s">
        <v>55658</v>
      </c>
      <c r="C55719" s="1" t="s">
        <v>60</v>
      </c>
    </row>
    <row r="55720" spans="1:3" x14ac:dyDescent="0.2">
      <c r="A55720" s="1">
        <v>55719</v>
      </c>
      <c r="B55720" s="1" t="s">
        <v>55659</v>
      </c>
      <c r="C55720" s="1" t="s">
        <v>60</v>
      </c>
    </row>
    <row r="55721" spans="1:3" x14ac:dyDescent="0.2">
      <c r="A55721" s="1">
        <v>55720</v>
      </c>
      <c r="B55721" s="1" t="s">
        <v>55660</v>
      </c>
      <c r="C55721" s="1" t="s">
        <v>60</v>
      </c>
    </row>
    <row r="55722" spans="1:3" x14ac:dyDescent="0.2">
      <c r="A55722" s="1">
        <v>55721</v>
      </c>
      <c r="B55722" s="1" t="s">
        <v>55661</v>
      </c>
      <c r="C55722" s="1" t="s">
        <v>5</v>
      </c>
    </row>
    <row r="55723" spans="1:3" x14ac:dyDescent="0.2">
      <c r="A55723" s="1">
        <v>55722</v>
      </c>
      <c r="B55723" s="1" t="s">
        <v>55662</v>
      </c>
      <c r="C55723" s="1" t="s">
        <v>60</v>
      </c>
    </row>
    <row r="55724" spans="1:3" x14ac:dyDescent="0.2">
      <c r="A55724" s="1">
        <v>55723</v>
      </c>
      <c r="B55724" s="1" t="s">
        <v>55663</v>
      </c>
      <c r="C55724" s="1" t="s">
        <v>60</v>
      </c>
    </row>
    <row r="55725" spans="1:3" x14ac:dyDescent="0.2">
      <c r="A55725" s="1">
        <v>55724</v>
      </c>
      <c r="B55725" s="1" t="s">
        <v>55664</v>
      </c>
      <c r="C55725" s="1" t="s">
        <v>60</v>
      </c>
    </row>
    <row r="55726" spans="1:3" x14ac:dyDescent="0.2">
      <c r="A55726" s="1">
        <v>55725</v>
      </c>
      <c r="B55726" s="1" t="s">
        <v>55665</v>
      </c>
      <c r="C55726" s="1" t="s">
        <v>60</v>
      </c>
    </row>
    <row r="55727" spans="1:3" x14ac:dyDescent="0.2">
      <c r="A55727" s="1">
        <v>55726</v>
      </c>
      <c r="B55727" s="1" t="s">
        <v>55666</v>
      </c>
      <c r="C55727" s="1" t="s">
        <v>60</v>
      </c>
    </row>
    <row r="55728" spans="1:3" x14ac:dyDescent="0.2">
      <c r="A55728" s="1">
        <v>55727</v>
      </c>
      <c r="B55728" s="1" t="s">
        <v>55667</v>
      </c>
      <c r="C55728" s="1" t="s">
        <v>60</v>
      </c>
    </row>
    <row r="55729" spans="1:4" x14ac:dyDescent="0.2">
      <c r="A55729" s="1">
        <v>55728</v>
      </c>
      <c r="B55729" s="1" t="s">
        <v>55668</v>
      </c>
      <c r="C55729" s="1" t="s">
        <v>5</v>
      </c>
    </row>
    <row r="55730" spans="1:4" x14ac:dyDescent="0.2">
      <c r="A55730" s="1">
        <v>55729</v>
      </c>
      <c r="B55730" s="1" t="s">
        <v>55669</v>
      </c>
      <c r="C55730" s="1" t="s">
        <v>60</v>
      </c>
    </row>
    <row r="55731" spans="1:4" x14ac:dyDescent="0.2">
      <c r="A55731" s="1">
        <v>55730</v>
      </c>
      <c r="B55731" s="1" t="s">
        <v>55670</v>
      </c>
      <c r="C55731" s="1" t="s">
        <v>5</v>
      </c>
    </row>
    <row r="55732" spans="1:4" x14ac:dyDescent="0.2">
      <c r="A55732" s="1">
        <v>55731</v>
      </c>
      <c r="B55732" s="1" t="s">
        <v>55671</v>
      </c>
      <c r="C55732" s="1" t="s">
        <v>5</v>
      </c>
    </row>
    <row r="55733" spans="1:4" x14ac:dyDescent="0.2">
      <c r="A55733" s="1">
        <v>55732</v>
      </c>
      <c r="B55733" s="1" t="s">
        <v>55672</v>
      </c>
      <c r="C55733" s="1" t="s">
        <v>5</v>
      </c>
    </row>
    <row r="55734" spans="1:4" x14ac:dyDescent="0.2">
      <c r="A55734" s="1">
        <v>55733</v>
      </c>
      <c r="B55734" s="1" t="s">
        <v>55673</v>
      </c>
      <c r="C55734" s="1" t="s">
        <v>60</v>
      </c>
    </row>
    <row r="55735" spans="1:4" x14ac:dyDescent="0.2">
      <c r="A55735" s="1">
        <v>55734</v>
      </c>
      <c r="B55735" s="1" t="s">
        <v>55674</v>
      </c>
      <c r="C55735" s="1" t="s">
        <v>60</v>
      </c>
    </row>
    <row r="55736" spans="1:4" x14ac:dyDescent="0.2">
      <c r="A55736" s="1">
        <v>55735</v>
      </c>
      <c r="B55736" s="1" t="s">
        <v>55675</v>
      </c>
      <c r="C55736" s="1" t="s">
        <v>60</v>
      </c>
    </row>
    <row r="55737" spans="1:4" x14ac:dyDescent="0.2">
      <c r="A55737" s="1">
        <v>55736</v>
      </c>
      <c r="B55737" s="1" t="s">
        <v>55676</v>
      </c>
      <c r="C55737" s="1" t="s">
        <v>60</v>
      </c>
    </row>
    <row r="55738" spans="1:4" x14ac:dyDescent="0.2">
      <c r="A55738" s="1">
        <v>55737</v>
      </c>
      <c r="B55738" s="1" t="s">
        <v>55677</v>
      </c>
      <c r="C55738" s="1" t="s">
        <v>60</v>
      </c>
    </row>
    <row r="55739" spans="1:4" x14ac:dyDescent="0.2">
      <c r="A55739" s="1">
        <v>55738</v>
      </c>
      <c r="B55739" s="1" t="s">
        <v>55678</v>
      </c>
      <c r="C55739" s="1" t="s">
        <v>60</v>
      </c>
    </row>
    <row r="55740" spans="1:4" x14ac:dyDescent="0.2">
      <c r="A55740" s="1">
        <v>55739</v>
      </c>
      <c r="B55740" s="1" t="s">
        <v>55679</v>
      </c>
      <c r="C55740" s="1" t="s">
        <v>5</v>
      </c>
    </row>
    <row r="55741" spans="1:4" x14ac:dyDescent="0.2">
      <c r="A55741" s="1">
        <v>55740</v>
      </c>
      <c r="B55741" s="1" t="s">
        <v>55680</v>
      </c>
      <c r="C55741" s="1" t="s">
        <v>5</v>
      </c>
    </row>
    <row r="55742" spans="1:4" x14ac:dyDescent="0.2">
      <c r="A55742" s="1">
        <v>55741</v>
      </c>
      <c r="B55742" s="1" t="s">
        <v>55681</v>
      </c>
      <c r="C55742" s="1" t="s">
        <v>60</v>
      </c>
      <c r="D55742" s="1" t="s">
        <v>61</v>
      </c>
    </row>
    <row r="55743" spans="1:4" x14ac:dyDescent="0.2">
      <c r="A55743" s="1">
        <v>55742</v>
      </c>
      <c r="B55743" s="1" t="s">
        <v>55682</v>
      </c>
      <c r="C55743" s="1" t="s">
        <v>5</v>
      </c>
    </row>
    <row r="55744" spans="1:4" x14ac:dyDescent="0.2">
      <c r="A55744" s="1">
        <v>55743</v>
      </c>
      <c r="B55744" s="1" t="s">
        <v>55683</v>
      </c>
      <c r="C55744" s="1" t="s">
        <v>5</v>
      </c>
    </row>
    <row r="55745" spans="1:4" x14ac:dyDescent="0.2">
      <c r="A55745" s="1">
        <v>55744</v>
      </c>
      <c r="B55745" s="1" t="s">
        <v>55684</v>
      </c>
      <c r="C55745" s="1" t="s">
        <v>5</v>
      </c>
    </row>
    <row r="55746" spans="1:4" x14ac:dyDescent="0.2">
      <c r="A55746" s="1">
        <v>55745</v>
      </c>
      <c r="B55746" s="1" t="s">
        <v>55685</v>
      </c>
      <c r="C55746" s="1" t="s">
        <v>5</v>
      </c>
    </row>
    <row r="55747" spans="1:4" x14ac:dyDescent="0.2">
      <c r="A55747" s="1">
        <v>55746</v>
      </c>
      <c r="B55747" s="1" t="s">
        <v>55686</v>
      </c>
      <c r="C55747" s="1" t="s">
        <v>60</v>
      </c>
    </row>
    <row r="55748" spans="1:4" x14ac:dyDescent="0.2">
      <c r="A55748" s="1">
        <v>55747</v>
      </c>
      <c r="B55748" s="1" t="s">
        <v>55687</v>
      </c>
      <c r="C55748" s="1" t="s">
        <v>5</v>
      </c>
    </row>
    <row r="55749" spans="1:4" x14ac:dyDescent="0.2">
      <c r="A55749" s="1">
        <v>55748</v>
      </c>
      <c r="B55749" s="1" t="s">
        <v>55688</v>
      </c>
      <c r="C55749" s="1" t="s">
        <v>60</v>
      </c>
      <c r="D55749" s="1" t="s">
        <v>61</v>
      </c>
    </row>
    <row r="55750" spans="1:4" x14ac:dyDescent="0.2">
      <c r="A55750" s="1">
        <v>55749</v>
      </c>
      <c r="B55750" s="1" t="s">
        <v>55689</v>
      </c>
      <c r="C55750" s="1" t="s">
        <v>5</v>
      </c>
    </row>
    <row r="55751" spans="1:4" x14ac:dyDescent="0.2">
      <c r="A55751" s="1">
        <v>55750</v>
      </c>
      <c r="B55751" s="1" t="s">
        <v>55690</v>
      </c>
      <c r="C55751" s="1" t="s">
        <v>60</v>
      </c>
    </row>
    <row r="55752" spans="1:4" x14ac:dyDescent="0.2">
      <c r="A55752" s="1">
        <v>55751</v>
      </c>
      <c r="B55752" s="1" t="s">
        <v>55691</v>
      </c>
      <c r="C55752" s="1" t="s">
        <v>60</v>
      </c>
    </row>
    <row r="55753" spans="1:4" x14ac:dyDescent="0.2">
      <c r="A55753" s="1">
        <v>55752</v>
      </c>
      <c r="B55753" s="1" t="s">
        <v>55692</v>
      </c>
      <c r="C55753" s="1" t="s">
        <v>5</v>
      </c>
    </row>
    <row r="55754" spans="1:4" x14ac:dyDescent="0.2">
      <c r="A55754" s="1">
        <v>55753</v>
      </c>
      <c r="B55754" s="1" t="s">
        <v>55693</v>
      </c>
      <c r="C55754" s="1" t="s">
        <v>60</v>
      </c>
    </row>
    <row r="55755" spans="1:4" x14ac:dyDescent="0.2">
      <c r="A55755" s="1">
        <v>55754</v>
      </c>
      <c r="B55755" s="1" t="s">
        <v>55694</v>
      </c>
      <c r="C55755" s="1" t="s">
        <v>60</v>
      </c>
    </row>
    <row r="55756" spans="1:4" x14ac:dyDescent="0.2">
      <c r="A55756" s="1">
        <v>55755</v>
      </c>
      <c r="B55756" s="1" t="s">
        <v>55695</v>
      </c>
      <c r="C55756" s="1" t="s">
        <v>60</v>
      </c>
    </row>
    <row r="55757" spans="1:4" x14ac:dyDescent="0.2">
      <c r="A55757" s="1">
        <v>55756</v>
      </c>
      <c r="B55757" s="1" t="s">
        <v>55696</v>
      </c>
      <c r="C55757" s="1" t="s">
        <v>60</v>
      </c>
    </row>
    <row r="55758" spans="1:4" x14ac:dyDescent="0.2">
      <c r="A55758" s="1">
        <v>55757</v>
      </c>
      <c r="B55758" s="1" t="s">
        <v>55697</v>
      </c>
      <c r="C55758" s="1" t="s">
        <v>60</v>
      </c>
    </row>
    <row r="55759" spans="1:4" x14ac:dyDescent="0.2">
      <c r="A55759" s="1">
        <v>55758</v>
      </c>
      <c r="B55759" s="1" t="s">
        <v>55698</v>
      </c>
      <c r="C55759" s="1" t="s">
        <v>60</v>
      </c>
    </row>
    <row r="55760" spans="1:4" x14ac:dyDescent="0.2">
      <c r="A55760" s="1">
        <v>55759</v>
      </c>
      <c r="B55760" s="1" t="s">
        <v>55699</v>
      </c>
      <c r="C55760" s="1" t="s">
        <v>60</v>
      </c>
    </row>
    <row r="55761" spans="1:3" x14ac:dyDescent="0.2">
      <c r="A55761" s="1">
        <v>55760</v>
      </c>
      <c r="B55761" s="1" t="s">
        <v>55700</v>
      </c>
      <c r="C55761" s="1" t="s">
        <v>60</v>
      </c>
    </row>
    <row r="55762" spans="1:3" x14ac:dyDescent="0.2">
      <c r="A55762" s="1">
        <v>55761</v>
      </c>
      <c r="B55762" s="1" t="s">
        <v>55701</v>
      </c>
      <c r="C55762" s="1" t="s">
        <v>60</v>
      </c>
    </row>
    <row r="55763" spans="1:3" x14ac:dyDescent="0.2">
      <c r="A55763" s="1">
        <v>55762</v>
      </c>
      <c r="B55763" s="1" t="s">
        <v>55702</v>
      </c>
      <c r="C55763" s="1" t="s">
        <v>60</v>
      </c>
    </row>
    <row r="55764" spans="1:3" x14ac:dyDescent="0.2">
      <c r="A55764" s="1">
        <v>55763</v>
      </c>
      <c r="B55764" s="1" t="s">
        <v>55703</v>
      </c>
      <c r="C55764" s="1" t="s">
        <v>60</v>
      </c>
    </row>
    <row r="55765" spans="1:3" x14ac:dyDescent="0.2">
      <c r="A55765" s="1">
        <v>55764</v>
      </c>
      <c r="B55765" s="1" t="s">
        <v>55704</v>
      </c>
      <c r="C55765" s="1" t="s">
        <v>5</v>
      </c>
    </row>
    <row r="55766" spans="1:3" x14ac:dyDescent="0.2">
      <c r="A55766" s="1">
        <v>55765</v>
      </c>
      <c r="B55766" s="1" t="s">
        <v>55705</v>
      </c>
      <c r="C55766" s="1" t="s">
        <v>60</v>
      </c>
    </row>
    <row r="55767" spans="1:3" x14ac:dyDescent="0.2">
      <c r="A55767" s="1">
        <v>55766</v>
      </c>
      <c r="B55767" s="1" t="s">
        <v>55706</v>
      </c>
      <c r="C55767" s="1" t="s">
        <v>60</v>
      </c>
    </row>
    <row r="55768" spans="1:3" x14ac:dyDescent="0.2">
      <c r="A55768" s="1">
        <v>55767</v>
      </c>
      <c r="B55768" s="1" t="s">
        <v>55707</v>
      </c>
      <c r="C55768" s="1" t="s">
        <v>60</v>
      </c>
    </row>
    <row r="55769" spans="1:3" x14ac:dyDescent="0.2">
      <c r="A55769" s="1">
        <v>55768</v>
      </c>
      <c r="B55769" s="1" t="s">
        <v>55708</v>
      </c>
      <c r="C55769" s="1" t="s">
        <v>60</v>
      </c>
    </row>
    <row r="55770" spans="1:3" x14ac:dyDescent="0.2">
      <c r="A55770" s="1">
        <v>55769</v>
      </c>
      <c r="B55770" s="1" t="s">
        <v>55709</v>
      </c>
      <c r="C55770" s="1" t="s">
        <v>5</v>
      </c>
    </row>
    <row r="55771" spans="1:3" x14ac:dyDescent="0.2">
      <c r="A55771" s="1">
        <v>55770</v>
      </c>
      <c r="B55771" s="1" t="s">
        <v>55710</v>
      </c>
      <c r="C55771" s="1" t="s">
        <v>60</v>
      </c>
    </row>
    <row r="55772" spans="1:3" x14ac:dyDescent="0.2">
      <c r="A55772" s="1">
        <v>55771</v>
      </c>
      <c r="B55772" s="1" t="s">
        <v>55711</v>
      </c>
      <c r="C55772" s="1" t="s">
        <v>60</v>
      </c>
    </row>
    <row r="55773" spans="1:3" x14ac:dyDescent="0.2">
      <c r="A55773" s="1">
        <v>55772</v>
      </c>
      <c r="B55773" s="1" t="s">
        <v>55712</v>
      </c>
      <c r="C55773" s="1" t="s">
        <v>5</v>
      </c>
    </row>
    <row r="55774" spans="1:3" x14ac:dyDescent="0.2">
      <c r="A55774" s="1">
        <v>55773</v>
      </c>
      <c r="B55774" s="1" t="s">
        <v>55713</v>
      </c>
      <c r="C55774" s="1" t="s">
        <v>60</v>
      </c>
    </row>
    <row r="55775" spans="1:3" x14ac:dyDescent="0.2">
      <c r="A55775" s="1">
        <v>55774</v>
      </c>
      <c r="B55775" s="1" t="s">
        <v>55714</v>
      </c>
      <c r="C55775" s="1" t="s">
        <v>5</v>
      </c>
    </row>
    <row r="55776" spans="1:3" x14ac:dyDescent="0.2">
      <c r="A55776" s="1">
        <v>55775</v>
      </c>
      <c r="B55776" s="1" t="s">
        <v>55715</v>
      </c>
      <c r="C55776" s="1" t="s">
        <v>5</v>
      </c>
    </row>
    <row r="55777" spans="1:4" x14ac:dyDescent="0.2">
      <c r="A55777" s="1">
        <v>55776</v>
      </c>
      <c r="B55777" s="1" t="s">
        <v>55716</v>
      </c>
      <c r="C55777" s="1" t="s">
        <v>60</v>
      </c>
    </row>
    <row r="55778" spans="1:4" x14ac:dyDescent="0.2">
      <c r="A55778" s="1">
        <v>55777</v>
      </c>
      <c r="B55778" s="1" t="s">
        <v>55717</v>
      </c>
      <c r="C55778" s="1" t="s">
        <v>60</v>
      </c>
    </row>
    <row r="55779" spans="1:4" x14ac:dyDescent="0.2">
      <c r="A55779" s="1">
        <v>55778</v>
      </c>
      <c r="B55779" s="1" t="s">
        <v>55718</v>
      </c>
      <c r="C55779" s="1" t="s">
        <v>60</v>
      </c>
    </row>
    <row r="55780" spans="1:4" x14ac:dyDescent="0.2">
      <c r="A55780" s="1">
        <v>55779</v>
      </c>
      <c r="B55780" s="1" t="s">
        <v>55719</v>
      </c>
      <c r="C55780" s="1" t="s">
        <v>60</v>
      </c>
    </row>
    <row r="55781" spans="1:4" x14ac:dyDescent="0.2">
      <c r="A55781" s="1">
        <v>55780</v>
      </c>
      <c r="B55781" s="1" t="s">
        <v>55720</v>
      </c>
      <c r="C55781" s="1" t="s">
        <v>5</v>
      </c>
    </row>
    <row r="55782" spans="1:4" x14ac:dyDescent="0.2">
      <c r="A55782" s="1">
        <v>55781</v>
      </c>
      <c r="B55782" s="1" t="s">
        <v>55721</v>
      </c>
      <c r="C55782" s="1" t="s">
        <v>60</v>
      </c>
    </row>
    <row r="55783" spans="1:4" x14ac:dyDescent="0.2">
      <c r="A55783" s="1">
        <v>55782</v>
      </c>
      <c r="B55783" s="1" t="s">
        <v>55722</v>
      </c>
      <c r="C55783" s="1" t="s">
        <v>60</v>
      </c>
    </row>
    <row r="55784" spans="1:4" x14ac:dyDescent="0.2">
      <c r="A55784" s="1">
        <v>55783</v>
      </c>
      <c r="B55784" s="1" t="s">
        <v>55723</v>
      </c>
      <c r="C55784" s="1" t="s">
        <v>60</v>
      </c>
    </row>
    <row r="55785" spans="1:4" x14ac:dyDescent="0.2">
      <c r="A55785" s="1">
        <v>55784</v>
      </c>
      <c r="B55785" s="1" t="s">
        <v>55724</v>
      </c>
      <c r="C55785" s="1" t="s">
        <v>60</v>
      </c>
    </row>
    <row r="55786" spans="1:4" x14ac:dyDescent="0.2">
      <c r="A55786" s="1">
        <v>55785</v>
      </c>
      <c r="B55786" s="1" t="s">
        <v>55725</v>
      </c>
      <c r="C55786" s="1" t="s">
        <v>5</v>
      </c>
    </row>
    <row r="55787" spans="1:4" x14ac:dyDescent="0.2">
      <c r="A55787" s="1">
        <v>55786</v>
      </c>
      <c r="B55787" s="1" t="s">
        <v>55726</v>
      </c>
      <c r="C55787" s="1" t="s">
        <v>60</v>
      </c>
    </row>
    <row r="55788" spans="1:4" x14ac:dyDescent="0.2">
      <c r="A55788" s="1">
        <v>55787</v>
      </c>
      <c r="B55788" s="1" t="s">
        <v>55727</v>
      </c>
      <c r="C55788" s="1" t="s">
        <v>60</v>
      </c>
      <c r="D55788" s="1" t="s">
        <v>61</v>
      </c>
    </row>
    <row r="55789" spans="1:4" x14ac:dyDescent="0.2">
      <c r="A55789" s="1">
        <v>55788</v>
      </c>
      <c r="B55789" s="1" t="s">
        <v>55728</v>
      </c>
      <c r="C55789" s="1" t="s">
        <v>60</v>
      </c>
    </row>
    <row r="55790" spans="1:4" x14ac:dyDescent="0.2">
      <c r="A55790" s="1">
        <v>55789</v>
      </c>
      <c r="B55790" s="1" t="s">
        <v>55729</v>
      </c>
      <c r="C55790" s="1" t="s">
        <v>60</v>
      </c>
    </row>
    <row r="55791" spans="1:4" x14ac:dyDescent="0.2">
      <c r="A55791" s="1">
        <v>55790</v>
      </c>
      <c r="B55791" s="1" t="s">
        <v>55730</v>
      </c>
      <c r="C55791" s="1" t="s">
        <v>5</v>
      </c>
    </row>
    <row r="55792" spans="1:4" x14ac:dyDescent="0.2">
      <c r="A55792" s="1">
        <v>55791</v>
      </c>
      <c r="B55792" s="1" t="s">
        <v>55731</v>
      </c>
      <c r="C55792" s="1" t="s">
        <v>60</v>
      </c>
    </row>
    <row r="55793" spans="1:4" x14ac:dyDescent="0.2">
      <c r="A55793" s="1">
        <v>55792</v>
      </c>
      <c r="B55793" s="1" t="s">
        <v>55732</v>
      </c>
      <c r="C55793" s="1" t="s">
        <v>60</v>
      </c>
    </row>
    <row r="55794" spans="1:4" x14ac:dyDescent="0.2">
      <c r="A55794" s="1">
        <v>55793</v>
      </c>
      <c r="B55794" s="1" t="s">
        <v>55733</v>
      </c>
      <c r="C55794" s="1" t="s">
        <v>60</v>
      </c>
    </row>
    <row r="55795" spans="1:4" x14ac:dyDescent="0.2">
      <c r="A55795" s="1">
        <v>55794</v>
      </c>
      <c r="B55795" s="1" t="s">
        <v>55734</v>
      </c>
      <c r="C55795" s="1" t="s">
        <v>60</v>
      </c>
    </row>
    <row r="55796" spans="1:4" x14ac:dyDescent="0.2">
      <c r="A55796" s="1">
        <v>55795</v>
      </c>
      <c r="B55796" s="1" t="s">
        <v>55735</v>
      </c>
      <c r="C55796" s="1" t="s">
        <v>60</v>
      </c>
    </row>
    <row r="55797" spans="1:4" x14ac:dyDescent="0.2">
      <c r="A55797" s="1">
        <v>55796</v>
      </c>
      <c r="B55797" s="1" t="s">
        <v>55736</v>
      </c>
      <c r="C55797" s="1" t="s">
        <v>60</v>
      </c>
    </row>
    <row r="55798" spans="1:4" x14ac:dyDescent="0.2">
      <c r="A55798" s="1">
        <v>55797</v>
      </c>
      <c r="B55798" s="1" t="s">
        <v>55737</v>
      </c>
      <c r="C55798" s="1" t="s">
        <v>60</v>
      </c>
    </row>
    <row r="55799" spans="1:4" x14ac:dyDescent="0.2">
      <c r="A55799" s="1">
        <v>55798</v>
      </c>
      <c r="B55799" s="1" t="s">
        <v>55738</v>
      </c>
      <c r="C55799" s="1" t="s">
        <v>60</v>
      </c>
    </row>
    <row r="55800" spans="1:4" x14ac:dyDescent="0.2">
      <c r="A55800" s="1">
        <v>55799</v>
      </c>
      <c r="B55800" s="1" t="s">
        <v>55739</v>
      </c>
      <c r="C55800" s="1" t="s">
        <v>60</v>
      </c>
    </row>
    <row r="55801" spans="1:4" x14ac:dyDescent="0.2">
      <c r="A55801" s="1">
        <v>55800</v>
      </c>
      <c r="B55801" s="1" t="s">
        <v>55725</v>
      </c>
      <c r="C55801" s="1" t="s">
        <v>5</v>
      </c>
    </row>
    <row r="55802" spans="1:4" x14ac:dyDescent="0.2">
      <c r="A55802" s="1">
        <v>55801</v>
      </c>
      <c r="B55802" s="1" t="s">
        <v>55726</v>
      </c>
      <c r="C55802" s="1" t="s">
        <v>60</v>
      </c>
    </row>
    <row r="55803" spans="1:4" x14ac:dyDescent="0.2">
      <c r="A55803" s="1">
        <v>55802</v>
      </c>
      <c r="B55803" s="1" t="s">
        <v>55727</v>
      </c>
      <c r="C55803" s="1" t="s">
        <v>60</v>
      </c>
      <c r="D55803" s="1" t="s">
        <v>61</v>
      </c>
    </row>
    <row r="55804" spans="1:4" x14ac:dyDescent="0.2">
      <c r="A55804" s="1">
        <v>55803</v>
      </c>
      <c r="B55804" s="1" t="s">
        <v>55728</v>
      </c>
      <c r="C55804" s="1" t="s">
        <v>60</v>
      </c>
    </row>
    <row r="55805" spans="1:4" x14ac:dyDescent="0.2">
      <c r="A55805" s="1">
        <v>55804</v>
      </c>
      <c r="B55805" s="1" t="s">
        <v>55729</v>
      </c>
      <c r="C55805" s="1" t="s">
        <v>60</v>
      </c>
    </row>
    <row r="55806" spans="1:4" x14ac:dyDescent="0.2">
      <c r="A55806" s="1">
        <v>55805</v>
      </c>
      <c r="B55806" s="1" t="s">
        <v>55730</v>
      </c>
      <c r="C55806" s="1" t="s">
        <v>5</v>
      </c>
    </row>
    <row r="55807" spans="1:4" x14ac:dyDescent="0.2">
      <c r="A55807" s="1">
        <v>55806</v>
      </c>
      <c r="B55807" s="1" t="s">
        <v>55731</v>
      </c>
      <c r="C55807" s="1" t="s">
        <v>60</v>
      </c>
    </row>
    <row r="55808" spans="1:4" x14ac:dyDescent="0.2">
      <c r="A55808" s="1">
        <v>55807</v>
      </c>
      <c r="B55808" s="1" t="s">
        <v>55732</v>
      </c>
      <c r="C55808" s="1" t="s">
        <v>60</v>
      </c>
    </row>
    <row r="55809" spans="1:4" x14ac:dyDescent="0.2">
      <c r="A55809" s="1">
        <v>55808</v>
      </c>
      <c r="B55809" s="1" t="s">
        <v>55733</v>
      </c>
      <c r="C55809" s="1" t="s">
        <v>60</v>
      </c>
    </row>
    <row r="55810" spans="1:4" x14ac:dyDescent="0.2">
      <c r="A55810" s="1">
        <v>55809</v>
      </c>
      <c r="B55810" s="1" t="s">
        <v>55734</v>
      </c>
      <c r="C55810" s="1" t="s">
        <v>60</v>
      </c>
    </row>
    <row r="55811" spans="1:4" x14ac:dyDescent="0.2">
      <c r="A55811" s="1">
        <v>55810</v>
      </c>
      <c r="B55811" s="1" t="s">
        <v>55735</v>
      </c>
      <c r="C55811" s="1" t="s">
        <v>60</v>
      </c>
    </row>
    <row r="55812" spans="1:4" x14ac:dyDescent="0.2">
      <c r="A55812" s="1">
        <v>55811</v>
      </c>
      <c r="B55812" s="1" t="s">
        <v>55736</v>
      </c>
      <c r="C55812" s="1" t="s">
        <v>60</v>
      </c>
    </row>
    <row r="55813" spans="1:4" x14ac:dyDescent="0.2">
      <c r="A55813" s="1">
        <v>55812</v>
      </c>
      <c r="B55813" s="1" t="s">
        <v>55737</v>
      </c>
      <c r="C55813" s="1" t="s">
        <v>60</v>
      </c>
    </row>
    <row r="55814" spans="1:4" x14ac:dyDescent="0.2">
      <c r="A55814" s="1">
        <v>55813</v>
      </c>
      <c r="B55814" s="1" t="s">
        <v>55738</v>
      </c>
      <c r="C55814" s="1" t="s">
        <v>60</v>
      </c>
    </row>
    <row r="55815" spans="1:4" x14ac:dyDescent="0.2">
      <c r="A55815" s="1">
        <v>55814</v>
      </c>
      <c r="B55815" s="1" t="s">
        <v>55739</v>
      </c>
      <c r="C55815" s="1" t="s">
        <v>60</v>
      </c>
    </row>
    <row r="55816" spans="1:4" x14ac:dyDescent="0.2">
      <c r="A55816" s="1">
        <v>55815</v>
      </c>
      <c r="B55816" s="1" t="s">
        <v>55740</v>
      </c>
      <c r="C55816" s="1" t="s">
        <v>60</v>
      </c>
    </row>
    <row r="55817" spans="1:4" x14ac:dyDescent="0.2">
      <c r="A55817" s="1">
        <v>55816</v>
      </c>
      <c r="B55817" s="1" t="s">
        <v>55725</v>
      </c>
      <c r="C55817" s="1" t="s">
        <v>5</v>
      </c>
    </row>
    <row r="55818" spans="1:4" x14ac:dyDescent="0.2">
      <c r="A55818" s="1">
        <v>55817</v>
      </c>
      <c r="B55818" s="1" t="s">
        <v>55726</v>
      </c>
      <c r="C55818" s="1" t="s">
        <v>60</v>
      </c>
    </row>
    <row r="55819" spans="1:4" x14ac:dyDescent="0.2">
      <c r="A55819" s="1">
        <v>55818</v>
      </c>
      <c r="B55819" s="1" t="s">
        <v>55727</v>
      </c>
      <c r="C55819" s="1" t="s">
        <v>60</v>
      </c>
      <c r="D55819" s="1" t="s">
        <v>61</v>
      </c>
    </row>
    <row r="55820" spans="1:4" x14ac:dyDescent="0.2">
      <c r="A55820" s="1">
        <v>55819</v>
      </c>
      <c r="B55820" s="1" t="s">
        <v>55728</v>
      </c>
      <c r="C55820" s="1" t="s">
        <v>60</v>
      </c>
    </row>
    <row r="55821" spans="1:4" x14ac:dyDescent="0.2">
      <c r="A55821" s="1">
        <v>55820</v>
      </c>
      <c r="B55821" s="1" t="s">
        <v>55729</v>
      </c>
      <c r="C55821" s="1" t="s">
        <v>60</v>
      </c>
    </row>
    <row r="55822" spans="1:4" x14ac:dyDescent="0.2">
      <c r="A55822" s="1">
        <v>55821</v>
      </c>
      <c r="B55822" s="1" t="s">
        <v>55730</v>
      </c>
      <c r="C55822" s="1" t="s">
        <v>5</v>
      </c>
    </row>
    <row r="55823" spans="1:4" x14ac:dyDescent="0.2">
      <c r="A55823" s="1">
        <v>55822</v>
      </c>
      <c r="B55823" s="1" t="s">
        <v>55731</v>
      </c>
      <c r="C55823" s="1" t="s">
        <v>60</v>
      </c>
    </row>
    <row r="55824" spans="1:4" x14ac:dyDescent="0.2">
      <c r="A55824" s="1">
        <v>55823</v>
      </c>
      <c r="B55824" s="1" t="s">
        <v>55732</v>
      </c>
      <c r="C55824" s="1" t="s">
        <v>60</v>
      </c>
    </row>
    <row r="55825" spans="1:4" x14ac:dyDescent="0.2">
      <c r="A55825" s="1">
        <v>55824</v>
      </c>
      <c r="B55825" s="1" t="s">
        <v>55733</v>
      </c>
      <c r="C55825" s="1" t="s">
        <v>60</v>
      </c>
    </row>
    <row r="55826" spans="1:4" x14ac:dyDescent="0.2">
      <c r="A55826" s="1">
        <v>55825</v>
      </c>
      <c r="B55826" s="1" t="s">
        <v>55734</v>
      </c>
      <c r="C55826" s="1" t="s">
        <v>60</v>
      </c>
    </row>
    <row r="55827" spans="1:4" x14ac:dyDescent="0.2">
      <c r="A55827" s="1">
        <v>55826</v>
      </c>
      <c r="B55827" s="1" t="s">
        <v>55735</v>
      </c>
      <c r="C55827" s="1" t="s">
        <v>60</v>
      </c>
    </row>
    <row r="55828" spans="1:4" x14ac:dyDescent="0.2">
      <c r="A55828" s="1">
        <v>55827</v>
      </c>
      <c r="B55828" s="1" t="s">
        <v>55736</v>
      </c>
      <c r="C55828" s="1" t="s">
        <v>60</v>
      </c>
    </row>
    <row r="55829" spans="1:4" x14ac:dyDescent="0.2">
      <c r="A55829" s="1">
        <v>55828</v>
      </c>
      <c r="B55829" s="1" t="s">
        <v>55737</v>
      </c>
      <c r="C55829" s="1" t="s">
        <v>60</v>
      </c>
    </row>
    <row r="55830" spans="1:4" x14ac:dyDescent="0.2">
      <c r="A55830" s="1">
        <v>55829</v>
      </c>
      <c r="B55830" s="1" t="s">
        <v>55738</v>
      </c>
      <c r="C55830" s="1" t="s">
        <v>60</v>
      </c>
    </row>
    <row r="55831" spans="1:4" x14ac:dyDescent="0.2">
      <c r="A55831" s="1">
        <v>55830</v>
      </c>
      <c r="B55831" s="1" t="s">
        <v>55739</v>
      </c>
      <c r="C55831" s="1" t="s">
        <v>60</v>
      </c>
    </row>
    <row r="55832" spans="1:4" x14ac:dyDescent="0.2">
      <c r="A55832" s="1">
        <v>55831</v>
      </c>
      <c r="B55832" s="1" t="s">
        <v>55725</v>
      </c>
      <c r="C55832" s="1" t="s">
        <v>5</v>
      </c>
    </row>
    <row r="55833" spans="1:4" x14ac:dyDescent="0.2">
      <c r="A55833" s="1">
        <v>55832</v>
      </c>
      <c r="B55833" s="1" t="s">
        <v>55726</v>
      </c>
      <c r="C55833" s="1" t="s">
        <v>60</v>
      </c>
    </row>
    <row r="55834" spans="1:4" x14ac:dyDescent="0.2">
      <c r="A55834" s="1">
        <v>55833</v>
      </c>
      <c r="B55834" s="1" t="s">
        <v>55727</v>
      </c>
      <c r="C55834" s="1" t="s">
        <v>60</v>
      </c>
      <c r="D55834" s="1" t="s">
        <v>61</v>
      </c>
    </row>
    <row r="55835" spans="1:4" x14ac:dyDescent="0.2">
      <c r="A55835" s="1">
        <v>55834</v>
      </c>
      <c r="B55835" s="1" t="s">
        <v>55728</v>
      </c>
      <c r="C55835" s="1" t="s">
        <v>60</v>
      </c>
    </row>
    <row r="55836" spans="1:4" x14ac:dyDescent="0.2">
      <c r="A55836" s="1">
        <v>55835</v>
      </c>
      <c r="B55836" s="1" t="s">
        <v>55729</v>
      </c>
      <c r="C55836" s="1" t="s">
        <v>60</v>
      </c>
    </row>
    <row r="55837" spans="1:4" x14ac:dyDescent="0.2">
      <c r="A55837" s="1">
        <v>55836</v>
      </c>
      <c r="B55837" s="1" t="s">
        <v>55730</v>
      </c>
      <c r="C55837" s="1" t="s">
        <v>5</v>
      </c>
    </row>
    <row r="55838" spans="1:4" x14ac:dyDescent="0.2">
      <c r="A55838" s="1">
        <v>55837</v>
      </c>
      <c r="B55838" s="1" t="s">
        <v>55731</v>
      </c>
      <c r="C55838" s="1" t="s">
        <v>60</v>
      </c>
    </row>
    <row r="55839" spans="1:4" x14ac:dyDescent="0.2">
      <c r="A55839" s="1">
        <v>55838</v>
      </c>
      <c r="B55839" s="1" t="s">
        <v>55732</v>
      </c>
      <c r="C55839" s="1" t="s">
        <v>60</v>
      </c>
    </row>
    <row r="55840" spans="1:4" x14ac:dyDescent="0.2">
      <c r="A55840" s="1">
        <v>55839</v>
      </c>
      <c r="B55840" s="1" t="s">
        <v>55733</v>
      </c>
      <c r="C55840" s="1" t="s">
        <v>60</v>
      </c>
    </row>
    <row r="55841" spans="1:4" x14ac:dyDescent="0.2">
      <c r="A55841" s="1">
        <v>55840</v>
      </c>
      <c r="B55841" s="1" t="s">
        <v>55734</v>
      </c>
      <c r="C55841" s="1" t="s">
        <v>60</v>
      </c>
    </row>
    <row r="55842" spans="1:4" x14ac:dyDescent="0.2">
      <c r="A55842" s="1">
        <v>55841</v>
      </c>
      <c r="B55842" s="1" t="s">
        <v>55735</v>
      </c>
      <c r="C55842" s="1" t="s">
        <v>60</v>
      </c>
    </row>
    <row r="55843" spans="1:4" x14ac:dyDescent="0.2">
      <c r="A55843" s="1">
        <v>55842</v>
      </c>
      <c r="B55843" s="1" t="s">
        <v>55736</v>
      </c>
      <c r="C55843" s="1" t="s">
        <v>60</v>
      </c>
    </row>
    <row r="55844" spans="1:4" x14ac:dyDescent="0.2">
      <c r="A55844" s="1">
        <v>55843</v>
      </c>
      <c r="B55844" s="1" t="s">
        <v>55737</v>
      </c>
      <c r="C55844" s="1" t="s">
        <v>60</v>
      </c>
    </row>
    <row r="55845" spans="1:4" x14ac:dyDescent="0.2">
      <c r="A55845" s="1">
        <v>55844</v>
      </c>
      <c r="B55845" s="1" t="s">
        <v>55738</v>
      </c>
      <c r="C55845" s="1" t="s">
        <v>60</v>
      </c>
    </row>
    <row r="55846" spans="1:4" x14ac:dyDescent="0.2">
      <c r="A55846" s="1">
        <v>55845</v>
      </c>
      <c r="B55846" s="1" t="s">
        <v>55739</v>
      </c>
      <c r="C55846" s="1" t="s">
        <v>60</v>
      </c>
    </row>
    <row r="55847" spans="1:4" x14ac:dyDescent="0.2">
      <c r="A55847" s="1">
        <v>55846</v>
      </c>
      <c r="B55847" s="1" t="s">
        <v>55741</v>
      </c>
      <c r="C55847" s="1" t="s">
        <v>60</v>
      </c>
      <c r="D55847" s="1" t="s">
        <v>61</v>
      </c>
    </row>
    <row r="55848" spans="1:4" x14ac:dyDescent="0.2">
      <c r="A55848" s="1">
        <v>55847</v>
      </c>
      <c r="B55848" s="1" t="s">
        <v>55742</v>
      </c>
      <c r="C55848" s="1" t="s">
        <v>60</v>
      </c>
    </row>
    <row r="55849" spans="1:4" x14ac:dyDescent="0.2">
      <c r="A55849" s="1">
        <v>55848</v>
      </c>
      <c r="B55849" s="1" t="s">
        <v>55743</v>
      </c>
      <c r="C55849" s="1" t="s">
        <v>60</v>
      </c>
    </row>
    <row r="55850" spans="1:4" x14ac:dyDescent="0.2">
      <c r="A55850" s="1">
        <v>55849</v>
      </c>
      <c r="B55850" s="1" t="s">
        <v>55744</v>
      </c>
      <c r="C55850" s="1" t="s">
        <v>60</v>
      </c>
    </row>
    <row r="55851" spans="1:4" x14ac:dyDescent="0.2">
      <c r="A55851" s="1">
        <v>55850</v>
      </c>
      <c r="B55851" s="1" t="s">
        <v>55745</v>
      </c>
      <c r="C55851" s="1" t="s">
        <v>5</v>
      </c>
    </row>
    <row r="55852" spans="1:4" x14ac:dyDescent="0.2">
      <c r="A55852" s="1">
        <v>55851</v>
      </c>
      <c r="B55852" s="1" t="s">
        <v>55746</v>
      </c>
      <c r="C55852" s="1" t="s">
        <v>60</v>
      </c>
    </row>
    <row r="55853" spans="1:4" x14ac:dyDescent="0.2">
      <c r="A55853" s="1">
        <v>55852</v>
      </c>
      <c r="B55853" s="1" t="s">
        <v>55747</v>
      </c>
      <c r="C55853" s="1" t="s">
        <v>60</v>
      </c>
    </row>
    <row r="55854" spans="1:4" x14ac:dyDescent="0.2">
      <c r="A55854" s="1">
        <v>55853</v>
      </c>
      <c r="B55854" s="1" t="s">
        <v>55748</v>
      </c>
      <c r="C55854" s="1" t="s">
        <v>5</v>
      </c>
    </row>
    <row r="55855" spans="1:4" x14ac:dyDescent="0.2">
      <c r="A55855" s="1">
        <v>55854</v>
      </c>
      <c r="B55855" s="1" t="s">
        <v>55749</v>
      </c>
      <c r="C55855" s="1" t="s">
        <v>60</v>
      </c>
    </row>
    <row r="55856" spans="1:4" x14ac:dyDescent="0.2">
      <c r="A55856" s="1">
        <v>55855</v>
      </c>
      <c r="B55856" s="1" t="s">
        <v>55750</v>
      </c>
      <c r="C55856" s="1" t="s">
        <v>5</v>
      </c>
    </row>
    <row r="55857" spans="1:3" x14ac:dyDescent="0.2">
      <c r="A55857" s="1">
        <v>55856</v>
      </c>
      <c r="B55857" s="1" t="s">
        <v>55751</v>
      </c>
      <c r="C55857" s="1" t="s">
        <v>5</v>
      </c>
    </row>
    <row r="55858" spans="1:3" x14ac:dyDescent="0.2">
      <c r="A55858" s="1">
        <v>55857</v>
      </c>
      <c r="B55858" s="1" t="s">
        <v>55752</v>
      </c>
      <c r="C55858" s="1" t="s">
        <v>60</v>
      </c>
    </row>
    <row r="55859" spans="1:3" x14ac:dyDescent="0.2">
      <c r="A55859" s="1">
        <v>55858</v>
      </c>
      <c r="B55859" s="1" t="s">
        <v>55753</v>
      </c>
      <c r="C55859" s="1" t="s">
        <v>60</v>
      </c>
    </row>
    <row r="55860" spans="1:3" x14ac:dyDescent="0.2">
      <c r="A55860" s="1">
        <v>55859</v>
      </c>
      <c r="B55860" s="1" t="s">
        <v>55754</v>
      </c>
      <c r="C55860" s="1" t="s">
        <v>60</v>
      </c>
    </row>
    <row r="55861" spans="1:3" x14ac:dyDescent="0.2">
      <c r="A55861" s="1">
        <v>55860</v>
      </c>
      <c r="B55861" s="1" t="s">
        <v>55755</v>
      </c>
      <c r="C55861" s="1" t="s">
        <v>60</v>
      </c>
    </row>
    <row r="55862" spans="1:3" x14ac:dyDescent="0.2">
      <c r="A55862" s="1">
        <v>55861</v>
      </c>
      <c r="B55862" s="1" t="s">
        <v>55756</v>
      </c>
      <c r="C55862" s="1" t="s">
        <v>5</v>
      </c>
    </row>
    <row r="55863" spans="1:3" x14ac:dyDescent="0.2">
      <c r="A55863" s="1">
        <v>55862</v>
      </c>
      <c r="B55863" s="1" t="s">
        <v>55757</v>
      </c>
      <c r="C55863" s="1" t="s">
        <v>60</v>
      </c>
    </row>
    <row r="55864" spans="1:3" x14ac:dyDescent="0.2">
      <c r="A55864" s="1">
        <v>55863</v>
      </c>
      <c r="B55864" s="1" t="s">
        <v>55758</v>
      </c>
      <c r="C55864" s="1" t="s">
        <v>60</v>
      </c>
    </row>
    <row r="55865" spans="1:3" x14ac:dyDescent="0.2">
      <c r="A55865" s="1">
        <v>55864</v>
      </c>
      <c r="B55865" s="1" t="s">
        <v>55759</v>
      </c>
      <c r="C55865" s="1" t="s">
        <v>60</v>
      </c>
    </row>
    <row r="55866" spans="1:3" x14ac:dyDescent="0.2">
      <c r="A55866" s="1">
        <v>55865</v>
      </c>
      <c r="B55866" s="1" t="s">
        <v>55760</v>
      </c>
      <c r="C55866" s="1" t="s">
        <v>60</v>
      </c>
    </row>
    <row r="55867" spans="1:3" x14ac:dyDescent="0.2">
      <c r="A55867" s="1">
        <v>55866</v>
      </c>
      <c r="B55867" s="1" t="s">
        <v>55761</v>
      </c>
      <c r="C55867" s="1" t="s">
        <v>60</v>
      </c>
    </row>
    <row r="55868" spans="1:3" x14ac:dyDescent="0.2">
      <c r="A55868" s="1">
        <v>55867</v>
      </c>
      <c r="B55868" s="1" t="s">
        <v>55762</v>
      </c>
      <c r="C55868" s="1" t="s">
        <v>60</v>
      </c>
    </row>
    <row r="55869" spans="1:3" x14ac:dyDescent="0.2">
      <c r="A55869" s="1">
        <v>55868</v>
      </c>
      <c r="B55869" s="1" t="s">
        <v>55763</v>
      </c>
      <c r="C55869" s="1" t="s">
        <v>5</v>
      </c>
    </row>
    <row r="55870" spans="1:3" x14ac:dyDescent="0.2">
      <c r="A55870" s="1">
        <v>55869</v>
      </c>
      <c r="B55870" s="1" t="s">
        <v>55764</v>
      </c>
      <c r="C55870" s="1" t="s">
        <v>5</v>
      </c>
    </row>
    <row r="55871" spans="1:3" x14ac:dyDescent="0.2">
      <c r="A55871" s="1">
        <v>55870</v>
      </c>
      <c r="B55871" s="1" t="s">
        <v>55765</v>
      </c>
      <c r="C55871" s="1" t="s">
        <v>5</v>
      </c>
    </row>
    <row r="55872" spans="1:3" x14ac:dyDescent="0.2">
      <c r="A55872" s="1">
        <v>55871</v>
      </c>
      <c r="B55872" s="1" t="s">
        <v>55766</v>
      </c>
      <c r="C55872" s="1" t="s">
        <v>60</v>
      </c>
    </row>
    <row r="55873" spans="1:3" x14ac:dyDescent="0.2">
      <c r="A55873" s="1">
        <v>55872</v>
      </c>
      <c r="B55873" s="1" t="s">
        <v>55767</v>
      </c>
      <c r="C55873" s="1" t="s">
        <v>5</v>
      </c>
    </row>
    <row r="55874" spans="1:3" x14ac:dyDescent="0.2">
      <c r="A55874" s="1">
        <v>55873</v>
      </c>
      <c r="B55874" s="1" t="s">
        <v>55768</v>
      </c>
      <c r="C55874" s="1" t="s">
        <v>60</v>
      </c>
    </row>
    <row r="55875" spans="1:3" x14ac:dyDescent="0.2">
      <c r="A55875" s="1">
        <v>55874</v>
      </c>
      <c r="B55875" s="1" t="s">
        <v>55769</v>
      </c>
      <c r="C55875" s="1" t="s">
        <v>60</v>
      </c>
    </row>
    <row r="55876" spans="1:3" x14ac:dyDescent="0.2">
      <c r="A55876" s="1">
        <v>55875</v>
      </c>
      <c r="B55876" s="1" t="s">
        <v>55770</v>
      </c>
      <c r="C55876" s="1" t="s">
        <v>5</v>
      </c>
    </row>
    <row r="55877" spans="1:3" x14ac:dyDescent="0.2">
      <c r="A55877" s="1">
        <v>55876</v>
      </c>
      <c r="B55877" s="1" t="s">
        <v>55771</v>
      </c>
      <c r="C55877" s="1" t="s">
        <v>60</v>
      </c>
    </row>
    <row r="55878" spans="1:3" x14ac:dyDescent="0.2">
      <c r="A55878" s="1">
        <v>55877</v>
      </c>
      <c r="B55878" s="1" t="s">
        <v>55772</v>
      </c>
      <c r="C55878" s="1" t="s">
        <v>5</v>
      </c>
    </row>
    <row r="55879" spans="1:3" x14ac:dyDescent="0.2">
      <c r="A55879" s="1">
        <v>55878</v>
      </c>
      <c r="B55879" s="1" t="s">
        <v>55773</v>
      </c>
      <c r="C55879" s="1" t="s">
        <v>60</v>
      </c>
    </row>
    <row r="55880" spans="1:3" x14ac:dyDescent="0.2">
      <c r="A55880" s="1">
        <v>55879</v>
      </c>
      <c r="B55880" s="1" t="s">
        <v>55774</v>
      </c>
      <c r="C55880" s="1" t="s">
        <v>5</v>
      </c>
    </row>
    <row r="55881" spans="1:3" x14ac:dyDescent="0.2">
      <c r="A55881" s="1">
        <v>55880</v>
      </c>
      <c r="B55881" s="1" t="s">
        <v>55775</v>
      </c>
      <c r="C55881" s="1" t="s">
        <v>60</v>
      </c>
    </row>
    <row r="55882" spans="1:3" x14ac:dyDescent="0.2">
      <c r="A55882" s="1">
        <v>55881</v>
      </c>
      <c r="B55882" s="1" t="s">
        <v>55776</v>
      </c>
      <c r="C55882" s="1" t="s">
        <v>5</v>
      </c>
    </row>
    <row r="55883" spans="1:3" x14ac:dyDescent="0.2">
      <c r="A55883" s="1">
        <v>55882</v>
      </c>
      <c r="B55883" s="1" t="s">
        <v>55777</v>
      </c>
      <c r="C55883" s="1" t="s">
        <v>5</v>
      </c>
    </row>
    <row r="55884" spans="1:3" x14ac:dyDescent="0.2">
      <c r="A55884" s="1">
        <v>55883</v>
      </c>
      <c r="B55884" s="1" t="s">
        <v>55778</v>
      </c>
      <c r="C55884" s="1" t="s">
        <v>5</v>
      </c>
    </row>
    <row r="55885" spans="1:3" x14ac:dyDescent="0.2">
      <c r="A55885" s="1">
        <v>55884</v>
      </c>
      <c r="B55885" s="1" t="s">
        <v>55779</v>
      </c>
      <c r="C55885" s="1" t="s">
        <v>5</v>
      </c>
    </row>
    <row r="55886" spans="1:3" x14ac:dyDescent="0.2">
      <c r="A55886" s="1">
        <v>55885</v>
      </c>
      <c r="B55886" s="1" t="s">
        <v>55780</v>
      </c>
      <c r="C55886" s="1" t="s">
        <v>60</v>
      </c>
    </row>
    <row r="55887" spans="1:3" x14ac:dyDescent="0.2">
      <c r="A55887" s="1">
        <v>55886</v>
      </c>
      <c r="B55887" s="1" t="s">
        <v>55781</v>
      </c>
      <c r="C55887" s="1" t="s">
        <v>60</v>
      </c>
    </row>
    <row r="55888" spans="1:3" x14ac:dyDescent="0.2">
      <c r="A55888" s="1">
        <v>55887</v>
      </c>
      <c r="B55888" s="1" t="s">
        <v>55782</v>
      </c>
      <c r="C55888" s="1" t="s">
        <v>60</v>
      </c>
    </row>
    <row r="55889" spans="1:4" x14ac:dyDescent="0.2">
      <c r="A55889" s="1">
        <v>55888</v>
      </c>
      <c r="B55889" s="1" t="s">
        <v>55783</v>
      </c>
      <c r="C55889" s="1" t="s">
        <v>5</v>
      </c>
    </row>
    <row r="55890" spans="1:4" x14ac:dyDescent="0.2">
      <c r="A55890" s="1">
        <v>55889</v>
      </c>
      <c r="B55890" s="1" t="s">
        <v>55784</v>
      </c>
      <c r="C55890" s="1" t="s">
        <v>60</v>
      </c>
    </row>
    <row r="55891" spans="1:4" x14ac:dyDescent="0.2">
      <c r="A55891" s="1">
        <v>55890</v>
      </c>
      <c r="B55891" s="1" t="s">
        <v>55785</v>
      </c>
      <c r="C55891" s="1" t="s">
        <v>60</v>
      </c>
    </row>
    <row r="55892" spans="1:4" x14ac:dyDescent="0.2">
      <c r="A55892" s="1">
        <v>55891</v>
      </c>
      <c r="B55892" s="1" t="s">
        <v>55786</v>
      </c>
      <c r="C55892" s="1" t="s">
        <v>60</v>
      </c>
    </row>
    <row r="55893" spans="1:4" x14ac:dyDescent="0.2">
      <c r="A55893" s="1">
        <v>55892</v>
      </c>
      <c r="B55893" s="1" t="s">
        <v>55787</v>
      </c>
      <c r="C55893" s="1" t="s">
        <v>60</v>
      </c>
    </row>
    <row r="55894" spans="1:4" x14ac:dyDescent="0.2">
      <c r="A55894" s="1">
        <v>55893</v>
      </c>
      <c r="B55894" s="1" t="s">
        <v>55788</v>
      </c>
      <c r="C55894" s="1" t="s">
        <v>60</v>
      </c>
    </row>
    <row r="55895" spans="1:4" x14ac:dyDescent="0.2">
      <c r="A55895" s="1">
        <v>55894</v>
      </c>
      <c r="B55895" s="1" t="s">
        <v>55789</v>
      </c>
      <c r="C55895" s="1" t="s">
        <v>60</v>
      </c>
    </row>
    <row r="55896" spans="1:4" x14ac:dyDescent="0.2">
      <c r="A55896" s="1">
        <v>55895</v>
      </c>
      <c r="B55896" s="1" t="s">
        <v>55790</v>
      </c>
      <c r="C55896" s="1" t="s">
        <v>60</v>
      </c>
    </row>
    <row r="55897" spans="1:4" x14ac:dyDescent="0.2">
      <c r="A55897" s="1">
        <v>55896</v>
      </c>
      <c r="B55897" s="1" t="s">
        <v>55791</v>
      </c>
      <c r="C55897" s="1" t="s">
        <v>5</v>
      </c>
    </row>
    <row r="55898" spans="1:4" x14ac:dyDescent="0.2">
      <c r="A55898" s="1">
        <v>55897</v>
      </c>
      <c r="B55898" s="1" t="s">
        <v>55792</v>
      </c>
      <c r="C55898" s="1" t="s">
        <v>5</v>
      </c>
    </row>
    <row r="55899" spans="1:4" x14ac:dyDescent="0.2">
      <c r="A55899" s="1">
        <v>55898</v>
      </c>
      <c r="B55899" s="1" t="s">
        <v>55793</v>
      </c>
      <c r="C55899" s="1" t="s">
        <v>60</v>
      </c>
    </row>
    <row r="55900" spans="1:4" x14ac:dyDescent="0.2">
      <c r="A55900" s="1">
        <v>55899</v>
      </c>
      <c r="B55900" s="1" t="s">
        <v>55794</v>
      </c>
      <c r="C55900" s="1" t="s">
        <v>60</v>
      </c>
    </row>
    <row r="55901" spans="1:4" x14ac:dyDescent="0.2">
      <c r="A55901" s="1">
        <v>55900</v>
      </c>
      <c r="B55901" s="1" t="s">
        <v>55795</v>
      </c>
      <c r="C55901" s="1" t="s">
        <v>60</v>
      </c>
    </row>
    <row r="55902" spans="1:4" x14ac:dyDescent="0.2">
      <c r="A55902" s="1">
        <v>55901</v>
      </c>
      <c r="B55902" s="1" t="s">
        <v>55796</v>
      </c>
      <c r="C55902" s="1" t="s">
        <v>5</v>
      </c>
    </row>
    <row r="55903" spans="1:4" x14ac:dyDescent="0.2">
      <c r="A55903" s="1">
        <v>55902</v>
      </c>
      <c r="B55903" s="1" t="s">
        <v>55797</v>
      </c>
      <c r="C55903" s="1" t="s">
        <v>60</v>
      </c>
      <c r="D55903" s="1" t="s">
        <v>61</v>
      </c>
    </row>
    <row r="55904" spans="1:4" x14ac:dyDescent="0.2">
      <c r="A55904" s="1">
        <v>55903</v>
      </c>
      <c r="B55904" s="1" t="s">
        <v>55798</v>
      </c>
      <c r="C55904" s="1" t="s">
        <v>60</v>
      </c>
    </row>
    <row r="55905" spans="1:3" x14ac:dyDescent="0.2">
      <c r="A55905" s="1">
        <v>55904</v>
      </c>
      <c r="B55905" s="1" t="s">
        <v>55799</v>
      </c>
      <c r="C55905" s="1" t="s">
        <v>60</v>
      </c>
    </row>
    <row r="55906" spans="1:3" x14ac:dyDescent="0.2">
      <c r="A55906" s="1">
        <v>55905</v>
      </c>
      <c r="B55906" s="1" t="s">
        <v>55800</v>
      </c>
      <c r="C55906" s="1" t="s">
        <v>5</v>
      </c>
    </row>
    <row r="55907" spans="1:3" x14ac:dyDescent="0.2">
      <c r="A55907" s="1">
        <v>55906</v>
      </c>
      <c r="B55907" s="1" t="s">
        <v>55801</v>
      </c>
      <c r="C55907" s="1" t="s">
        <v>60</v>
      </c>
    </row>
    <row r="55908" spans="1:3" x14ac:dyDescent="0.2">
      <c r="A55908" s="1">
        <v>55907</v>
      </c>
      <c r="B55908" s="1" t="s">
        <v>55802</v>
      </c>
      <c r="C55908" s="1" t="s">
        <v>5</v>
      </c>
    </row>
    <row r="55909" spans="1:3" x14ac:dyDescent="0.2">
      <c r="A55909" s="1">
        <v>55908</v>
      </c>
      <c r="B55909" s="1" t="s">
        <v>55803</v>
      </c>
      <c r="C55909" s="1" t="s">
        <v>60</v>
      </c>
    </row>
    <row r="55910" spans="1:3" x14ac:dyDescent="0.2">
      <c r="A55910" s="1">
        <v>55909</v>
      </c>
      <c r="B55910" s="1" t="s">
        <v>55804</v>
      </c>
      <c r="C55910" s="1" t="s">
        <v>60</v>
      </c>
    </row>
    <row r="55911" spans="1:3" x14ac:dyDescent="0.2">
      <c r="A55911" s="1">
        <v>55910</v>
      </c>
      <c r="B55911" s="1" t="s">
        <v>55805</v>
      </c>
      <c r="C55911" s="1" t="s">
        <v>60</v>
      </c>
    </row>
    <row r="55912" spans="1:3" x14ac:dyDescent="0.2">
      <c r="A55912" s="1">
        <v>55911</v>
      </c>
      <c r="B55912" s="1" t="s">
        <v>55806</v>
      </c>
      <c r="C55912" s="1" t="s">
        <v>60</v>
      </c>
    </row>
    <row r="55913" spans="1:3" x14ac:dyDescent="0.2">
      <c r="A55913" s="1">
        <v>55912</v>
      </c>
      <c r="B55913" s="1" t="s">
        <v>55807</v>
      </c>
      <c r="C55913" s="1" t="s">
        <v>60</v>
      </c>
    </row>
    <row r="55914" spans="1:3" x14ac:dyDescent="0.2">
      <c r="A55914" s="1">
        <v>55913</v>
      </c>
      <c r="B55914" s="1" t="s">
        <v>55808</v>
      </c>
      <c r="C55914" s="1" t="s">
        <v>60</v>
      </c>
    </row>
    <row r="55915" spans="1:3" x14ac:dyDescent="0.2">
      <c r="A55915" s="1">
        <v>55914</v>
      </c>
      <c r="B55915" s="1" t="s">
        <v>55809</v>
      </c>
      <c r="C55915" s="1" t="s">
        <v>60</v>
      </c>
    </row>
    <row r="55916" spans="1:3" x14ac:dyDescent="0.2">
      <c r="A55916" s="1">
        <v>55915</v>
      </c>
      <c r="B55916" s="1" t="s">
        <v>55810</v>
      </c>
      <c r="C55916" s="1" t="s">
        <v>60</v>
      </c>
    </row>
    <row r="55917" spans="1:3" x14ac:dyDescent="0.2">
      <c r="A55917" s="1">
        <v>55916</v>
      </c>
      <c r="B55917" s="1" t="s">
        <v>55811</v>
      </c>
      <c r="C55917" s="1" t="s">
        <v>60</v>
      </c>
    </row>
    <row r="55918" spans="1:3" x14ac:dyDescent="0.2">
      <c r="A55918" s="1">
        <v>55917</v>
      </c>
      <c r="B55918" s="1" t="s">
        <v>55812</v>
      </c>
      <c r="C55918" s="1" t="s">
        <v>5</v>
      </c>
    </row>
    <row r="55919" spans="1:3" x14ac:dyDescent="0.2">
      <c r="A55919" s="1">
        <v>55918</v>
      </c>
      <c r="B55919" s="1" t="s">
        <v>55813</v>
      </c>
      <c r="C55919" s="1" t="s">
        <v>60</v>
      </c>
    </row>
    <row r="55920" spans="1:3" x14ac:dyDescent="0.2">
      <c r="A55920" s="1">
        <v>55919</v>
      </c>
      <c r="B55920" s="1" t="s">
        <v>55814</v>
      </c>
      <c r="C55920" s="1" t="s">
        <v>60</v>
      </c>
    </row>
    <row r="55921" spans="1:4" x14ac:dyDescent="0.2">
      <c r="A55921" s="1">
        <v>55920</v>
      </c>
      <c r="B55921" s="1" t="s">
        <v>55815</v>
      </c>
      <c r="C55921" s="1" t="s">
        <v>60</v>
      </c>
    </row>
    <row r="55922" spans="1:4" x14ac:dyDescent="0.2">
      <c r="A55922" s="1">
        <v>55921</v>
      </c>
      <c r="B55922" s="1" t="s">
        <v>55816</v>
      </c>
      <c r="C55922" s="1" t="s">
        <v>5</v>
      </c>
    </row>
    <row r="55923" spans="1:4" x14ac:dyDescent="0.2">
      <c r="A55923" s="1">
        <v>55922</v>
      </c>
      <c r="B55923" s="1" t="s">
        <v>55817</v>
      </c>
      <c r="C55923" s="1" t="s">
        <v>5</v>
      </c>
    </row>
    <row r="55924" spans="1:4" x14ac:dyDescent="0.2">
      <c r="A55924" s="1">
        <v>55923</v>
      </c>
      <c r="B55924" s="1" t="s">
        <v>55818</v>
      </c>
      <c r="C55924" s="1" t="s">
        <v>60</v>
      </c>
    </row>
    <row r="55925" spans="1:4" x14ac:dyDescent="0.2">
      <c r="A55925" s="1">
        <v>55924</v>
      </c>
      <c r="B55925" s="1" t="s">
        <v>55819</v>
      </c>
      <c r="C55925" s="1" t="s">
        <v>60</v>
      </c>
      <c r="D55925" s="1" t="s">
        <v>61</v>
      </c>
    </row>
    <row r="55926" spans="1:4" x14ac:dyDescent="0.2">
      <c r="A55926" s="1">
        <v>55925</v>
      </c>
      <c r="B55926" s="1" t="s">
        <v>55820</v>
      </c>
      <c r="C55926" s="1" t="s">
        <v>60</v>
      </c>
    </row>
    <row r="55927" spans="1:4" x14ac:dyDescent="0.2">
      <c r="A55927" s="1">
        <v>55926</v>
      </c>
      <c r="B55927" s="1" t="s">
        <v>55821</v>
      </c>
      <c r="C55927" s="1" t="s">
        <v>60</v>
      </c>
    </row>
    <row r="55928" spans="1:4" x14ac:dyDescent="0.2">
      <c r="A55928" s="1">
        <v>55927</v>
      </c>
      <c r="B55928" s="1" t="s">
        <v>55822</v>
      </c>
      <c r="C55928" s="1" t="s">
        <v>60</v>
      </c>
    </row>
    <row r="55929" spans="1:4" x14ac:dyDescent="0.2">
      <c r="A55929" s="1">
        <v>55928</v>
      </c>
      <c r="B55929" s="1" t="s">
        <v>55823</v>
      </c>
      <c r="C55929" s="1" t="s">
        <v>60</v>
      </c>
    </row>
    <row r="55930" spans="1:4" x14ac:dyDescent="0.2">
      <c r="A55930" s="1">
        <v>55929</v>
      </c>
      <c r="B55930" s="1" t="s">
        <v>55824</v>
      </c>
      <c r="C55930" s="1" t="s">
        <v>5</v>
      </c>
    </row>
    <row r="55931" spans="1:4" x14ac:dyDescent="0.2">
      <c r="A55931" s="1">
        <v>55930</v>
      </c>
      <c r="B55931" s="1" t="s">
        <v>55825</v>
      </c>
      <c r="C55931" s="1" t="s">
        <v>60</v>
      </c>
    </row>
    <row r="55932" spans="1:4" x14ac:dyDescent="0.2">
      <c r="A55932" s="1">
        <v>55931</v>
      </c>
      <c r="B55932" s="1" t="s">
        <v>55826</v>
      </c>
      <c r="C55932" s="1" t="s">
        <v>60</v>
      </c>
    </row>
    <row r="55933" spans="1:4" x14ac:dyDescent="0.2">
      <c r="A55933" s="1">
        <v>55932</v>
      </c>
      <c r="B55933" s="1" t="s">
        <v>55827</v>
      </c>
      <c r="C55933" s="1" t="s">
        <v>60</v>
      </c>
    </row>
    <row r="55934" spans="1:4" x14ac:dyDescent="0.2">
      <c r="A55934" s="1">
        <v>55933</v>
      </c>
      <c r="B55934" s="1" t="s">
        <v>55828</v>
      </c>
      <c r="C55934" s="1" t="s">
        <v>60</v>
      </c>
    </row>
    <row r="55935" spans="1:4" x14ac:dyDescent="0.2">
      <c r="A55935" s="1">
        <v>55934</v>
      </c>
      <c r="B55935" s="1" t="s">
        <v>55829</v>
      </c>
      <c r="C55935" s="1" t="s">
        <v>60</v>
      </c>
    </row>
    <row r="55936" spans="1:4" x14ac:dyDescent="0.2">
      <c r="A55936" s="1">
        <v>55935</v>
      </c>
      <c r="B55936" s="1" t="s">
        <v>55830</v>
      </c>
      <c r="C55936" s="1" t="s">
        <v>60</v>
      </c>
    </row>
    <row r="55937" spans="1:3" x14ac:dyDescent="0.2">
      <c r="A55937" s="1">
        <v>55936</v>
      </c>
      <c r="B55937" s="1" t="s">
        <v>55831</v>
      </c>
      <c r="C55937" s="1" t="s">
        <v>5</v>
      </c>
    </row>
    <row r="55938" spans="1:3" x14ac:dyDescent="0.2">
      <c r="A55938" s="1">
        <v>55937</v>
      </c>
      <c r="B55938" s="1" t="s">
        <v>55832</v>
      </c>
      <c r="C55938" s="1" t="s">
        <v>5</v>
      </c>
    </row>
    <row r="55939" spans="1:3" x14ac:dyDescent="0.2">
      <c r="A55939" s="1">
        <v>55938</v>
      </c>
      <c r="B55939" s="1" t="s">
        <v>55833</v>
      </c>
      <c r="C55939" s="1" t="s">
        <v>5</v>
      </c>
    </row>
    <row r="55940" spans="1:3" x14ac:dyDescent="0.2">
      <c r="A55940" s="1">
        <v>55939</v>
      </c>
      <c r="B55940" s="1" t="s">
        <v>55834</v>
      </c>
      <c r="C55940" s="1" t="s">
        <v>5</v>
      </c>
    </row>
    <row r="55941" spans="1:3" x14ac:dyDescent="0.2">
      <c r="A55941" s="1">
        <v>55940</v>
      </c>
      <c r="B55941" s="1" t="s">
        <v>55835</v>
      </c>
      <c r="C55941" s="1" t="s">
        <v>60</v>
      </c>
    </row>
    <row r="55942" spans="1:3" x14ac:dyDescent="0.2">
      <c r="A55942" s="1">
        <v>55941</v>
      </c>
      <c r="B55942" s="1" t="s">
        <v>55836</v>
      </c>
      <c r="C55942" s="1" t="s">
        <v>60</v>
      </c>
    </row>
    <row r="55943" spans="1:3" x14ac:dyDescent="0.2">
      <c r="A55943" s="1">
        <v>55942</v>
      </c>
      <c r="B55943" s="1" t="s">
        <v>55837</v>
      </c>
      <c r="C55943" s="1" t="s">
        <v>5</v>
      </c>
    </row>
    <row r="55944" spans="1:3" x14ac:dyDescent="0.2">
      <c r="A55944" s="1">
        <v>55943</v>
      </c>
      <c r="B55944" s="1" t="s">
        <v>55838</v>
      </c>
      <c r="C55944" s="1" t="s">
        <v>5</v>
      </c>
    </row>
    <row r="55945" spans="1:3" x14ac:dyDescent="0.2">
      <c r="A55945" s="1">
        <v>55944</v>
      </c>
      <c r="B55945" s="1" t="s">
        <v>55839</v>
      </c>
      <c r="C55945" s="1" t="s">
        <v>5</v>
      </c>
    </row>
    <row r="55946" spans="1:3" x14ac:dyDescent="0.2">
      <c r="A55946" s="1">
        <v>55945</v>
      </c>
      <c r="B55946" s="1" t="s">
        <v>55840</v>
      </c>
      <c r="C55946" s="1" t="s">
        <v>60</v>
      </c>
    </row>
    <row r="55947" spans="1:3" x14ac:dyDescent="0.2">
      <c r="A55947" s="1">
        <v>55946</v>
      </c>
      <c r="B55947" s="1" t="s">
        <v>55841</v>
      </c>
      <c r="C55947" s="1" t="s">
        <v>60</v>
      </c>
    </row>
    <row r="55948" spans="1:3" x14ac:dyDescent="0.2">
      <c r="A55948" s="1">
        <v>55947</v>
      </c>
      <c r="B55948" s="1" t="s">
        <v>55842</v>
      </c>
      <c r="C55948" s="1" t="s">
        <v>60</v>
      </c>
    </row>
    <row r="55949" spans="1:3" x14ac:dyDescent="0.2">
      <c r="A55949" s="1">
        <v>55948</v>
      </c>
      <c r="B55949" s="1" t="s">
        <v>55843</v>
      </c>
      <c r="C55949" s="1" t="s">
        <v>60</v>
      </c>
    </row>
    <row r="55950" spans="1:3" x14ac:dyDescent="0.2">
      <c r="A55950" s="1">
        <v>55949</v>
      </c>
      <c r="B55950" s="1" t="s">
        <v>55844</v>
      </c>
      <c r="C55950" s="1" t="s">
        <v>5</v>
      </c>
    </row>
    <row r="55951" spans="1:3" x14ac:dyDescent="0.2">
      <c r="A55951" s="1">
        <v>55950</v>
      </c>
      <c r="B55951" s="1" t="s">
        <v>55845</v>
      </c>
      <c r="C55951" s="1" t="s">
        <v>60</v>
      </c>
    </row>
    <row r="55952" spans="1:3" x14ac:dyDescent="0.2">
      <c r="A55952" s="1">
        <v>55951</v>
      </c>
      <c r="B55952" s="1" t="s">
        <v>55846</v>
      </c>
      <c r="C55952" s="1" t="s">
        <v>60</v>
      </c>
    </row>
    <row r="55953" spans="1:4" x14ac:dyDescent="0.2">
      <c r="A55953" s="1">
        <v>55952</v>
      </c>
      <c r="B55953" s="1" t="s">
        <v>55847</v>
      </c>
      <c r="C55953" s="1" t="s">
        <v>60</v>
      </c>
    </row>
    <row r="55954" spans="1:4" x14ac:dyDescent="0.2">
      <c r="A55954" s="1">
        <v>55953</v>
      </c>
      <c r="B55954" s="1" t="s">
        <v>55848</v>
      </c>
      <c r="C55954" s="1" t="s">
        <v>60</v>
      </c>
    </row>
    <row r="55955" spans="1:4" x14ac:dyDescent="0.2">
      <c r="A55955" s="1">
        <v>55954</v>
      </c>
      <c r="B55955" s="1" t="s">
        <v>55849</v>
      </c>
      <c r="C55955" s="1" t="s">
        <v>5</v>
      </c>
    </row>
    <row r="55956" spans="1:4" x14ac:dyDescent="0.2">
      <c r="A55956" s="1">
        <v>55955</v>
      </c>
      <c r="B55956" s="1" t="s">
        <v>55850</v>
      </c>
      <c r="C55956" s="1" t="s">
        <v>60</v>
      </c>
      <c r="D55956" s="1" t="s">
        <v>61</v>
      </c>
    </row>
    <row r="55957" spans="1:4" x14ac:dyDescent="0.2">
      <c r="A55957" s="1">
        <v>55956</v>
      </c>
      <c r="B55957" s="1" t="s">
        <v>55851</v>
      </c>
      <c r="C55957" s="1" t="s">
        <v>60</v>
      </c>
    </row>
    <row r="55958" spans="1:4" x14ac:dyDescent="0.2">
      <c r="A55958" s="1">
        <v>55957</v>
      </c>
      <c r="B55958" s="1" t="s">
        <v>55852</v>
      </c>
      <c r="C55958" s="1" t="s">
        <v>60</v>
      </c>
    </row>
    <row r="55959" spans="1:4" x14ac:dyDescent="0.2">
      <c r="A55959" s="1">
        <v>55958</v>
      </c>
      <c r="B55959" s="1" t="s">
        <v>55853</v>
      </c>
      <c r="C55959" s="1" t="s">
        <v>60</v>
      </c>
    </row>
    <row r="55960" spans="1:4" x14ac:dyDescent="0.2">
      <c r="A55960" s="1">
        <v>55959</v>
      </c>
      <c r="B55960" s="1" t="s">
        <v>55854</v>
      </c>
      <c r="C55960" s="1" t="s">
        <v>60</v>
      </c>
    </row>
    <row r="55961" spans="1:4" x14ac:dyDescent="0.2">
      <c r="A55961" s="1">
        <v>55960</v>
      </c>
      <c r="B55961" s="1" t="s">
        <v>55855</v>
      </c>
      <c r="C55961" s="1" t="s">
        <v>60</v>
      </c>
    </row>
    <row r="55962" spans="1:4" x14ac:dyDescent="0.2">
      <c r="A55962" s="1">
        <v>55961</v>
      </c>
      <c r="B55962" s="1" t="s">
        <v>55856</v>
      </c>
      <c r="C55962" s="1" t="s">
        <v>5</v>
      </c>
    </row>
    <row r="55963" spans="1:4" x14ac:dyDescent="0.2">
      <c r="A55963" s="1">
        <v>55962</v>
      </c>
      <c r="B55963" s="1" t="s">
        <v>55857</v>
      </c>
      <c r="C55963" s="1" t="s">
        <v>60</v>
      </c>
    </row>
    <row r="55964" spans="1:4" x14ac:dyDescent="0.2">
      <c r="A55964" s="1">
        <v>55963</v>
      </c>
      <c r="B55964" s="1" t="s">
        <v>55858</v>
      </c>
      <c r="C55964" s="1" t="s">
        <v>60</v>
      </c>
    </row>
    <row r="55965" spans="1:4" x14ac:dyDescent="0.2">
      <c r="A55965" s="1">
        <v>55964</v>
      </c>
      <c r="B55965" s="1" t="s">
        <v>55859</v>
      </c>
      <c r="C55965" s="1" t="s">
        <v>5</v>
      </c>
    </row>
    <row r="55966" spans="1:4" x14ac:dyDescent="0.2">
      <c r="A55966" s="1">
        <v>55965</v>
      </c>
      <c r="B55966" s="1" t="s">
        <v>55860</v>
      </c>
      <c r="C55966" s="1" t="s">
        <v>5</v>
      </c>
    </row>
    <row r="55967" spans="1:4" x14ac:dyDescent="0.2">
      <c r="A55967" s="1">
        <v>55966</v>
      </c>
      <c r="B55967" s="1" t="s">
        <v>55861</v>
      </c>
      <c r="C55967" s="1" t="s">
        <v>5</v>
      </c>
    </row>
    <row r="55968" spans="1:4" x14ac:dyDescent="0.2">
      <c r="A55968" s="1">
        <v>55967</v>
      </c>
      <c r="B55968" s="1" t="s">
        <v>55862</v>
      </c>
      <c r="C55968" s="1" t="s">
        <v>5</v>
      </c>
    </row>
    <row r="55969" spans="1:3" x14ac:dyDescent="0.2">
      <c r="A55969" s="1">
        <v>55968</v>
      </c>
      <c r="B55969" s="1" t="s">
        <v>55863</v>
      </c>
      <c r="C55969" s="1" t="s">
        <v>60</v>
      </c>
    </row>
    <row r="55970" spans="1:3" x14ac:dyDescent="0.2">
      <c r="A55970" s="1">
        <v>55969</v>
      </c>
      <c r="B55970" s="1" t="s">
        <v>55864</v>
      </c>
      <c r="C55970" s="1" t="s">
        <v>60</v>
      </c>
    </row>
    <row r="55971" spans="1:3" x14ac:dyDescent="0.2">
      <c r="A55971" s="1">
        <v>55970</v>
      </c>
      <c r="B55971" s="1" t="s">
        <v>55865</v>
      </c>
      <c r="C55971" s="1" t="s">
        <v>5</v>
      </c>
    </row>
    <row r="55972" spans="1:3" x14ac:dyDescent="0.2">
      <c r="A55972" s="1">
        <v>55971</v>
      </c>
      <c r="B55972" s="1" t="s">
        <v>55866</v>
      </c>
      <c r="C55972" s="1" t="s">
        <v>60</v>
      </c>
    </row>
    <row r="55973" spans="1:3" x14ac:dyDescent="0.2">
      <c r="A55973" s="1">
        <v>55972</v>
      </c>
      <c r="B55973" s="1" t="s">
        <v>55867</v>
      </c>
      <c r="C55973" s="1" t="s">
        <v>5</v>
      </c>
    </row>
    <row r="55974" spans="1:3" x14ac:dyDescent="0.2">
      <c r="A55974" s="1">
        <v>55973</v>
      </c>
      <c r="B55974" s="1" t="s">
        <v>55868</v>
      </c>
      <c r="C55974" s="1" t="s">
        <v>60</v>
      </c>
    </row>
    <row r="55975" spans="1:3" x14ac:dyDescent="0.2">
      <c r="A55975" s="1">
        <v>55974</v>
      </c>
      <c r="B55975" s="1" t="s">
        <v>55869</v>
      </c>
      <c r="C55975" s="1" t="s">
        <v>5</v>
      </c>
    </row>
    <row r="55976" spans="1:3" x14ac:dyDescent="0.2">
      <c r="A55976" s="1">
        <v>55975</v>
      </c>
      <c r="B55976" s="1" t="s">
        <v>55870</v>
      </c>
      <c r="C55976" s="1" t="s">
        <v>60</v>
      </c>
    </row>
    <row r="55977" spans="1:3" x14ac:dyDescent="0.2">
      <c r="A55977" s="1">
        <v>55976</v>
      </c>
      <c r="B55977" s="1" t="s">
        <v>55871</v>
      </c>
      <c r="C55977" s="1" t="s">
        <v>60</v>
      </c>
    </row>
    <row r="55978" spans="1:3" x14ac:dyDescent="0.2">
      <c r="A55978" s="1">
        <v>55977</v>
      </c>
      <c r="B55978" s="1" t="s">
        <v>55872</v>
      </c>
      <c r="C55978" s="1" t="s">
        <v>60</v>
      </c>
    </row>
    <row r="55979" spans="1:3" x14ac:dyDescent="0.2">
      <c r="A55979" s="1">
        <v>55978</v>
      </c>
      <c r="B55979" s="1" t="s">
        <v>55873</v>
      </c>
      <c r="C55979" s="1" t="s">
        <v>5</v>
      </c>
    </row>
    <row r="55980" spans="1:3" x14ac:dyDescent="0.2">
      <c r="A55980" s="1">
        <v>55979</v>
      </c>
      <c r="B55980" s="1" t="s">
        <v>55874</v>
      </c>
      <c r="C55980" s="1" t="s">
        <v>60</v>
      </c>
    </row>
    <row r="55981" spans="1:3" x14ac:dyDescent="0.2">
      <c r="A55981" s="1">
        <v>55980</v>
      </c>
      <c r="B55981" s="1" t="s">
        <v>55875</v>
      </c>
      <c r="C55981" s="1" t="s">
        <v>60</v>
      </c>
    </row>
    <row r="55982" spans="1:3" x14ac:dyDescent="0.2">
      <c r="A55982" s="1">
        <v>55981</v>
      </c>
      <c r="B55982" s="1" t="s">
        <v>55876</v>
      </c>
      <c r="C55982" s="1" t="s">
        <v>60</v>
      </c>
    </row>
    <row r="55983" spans="1:3" x14ac:dyDescent="0.2">
      <c r="A55983" s="1">
        <v>55982</v>
      </c>
      <c r="B55983" s="1" t="s">
        <v>55877</v>
      </c>
      <c r="C55983" s="1" t="s">
        <v>60</v>
      </c>
    </row>
    <row r="55984" spans="1:3" x14ac:dyDescent="0.2">
      <c r="A55984" s="1">
        <v>55983</v>
      </c>
      <c r="B55984" s="1" t="s">
        <v>55878</v>
      </c>
      <c r="C55984" s="1" t="s">
        <v>60</v>
      </c>
    </row>
    <row r="55985" spans="1:3" x14ac:dyDescent="0.2">
      <c r="A55985" s="1">
        <v>55984</v>
      </c>
      <c r="B55985" s="1" t="s">
        <v>55879</v>
      </c>
      <c r="C55985" s="1" t="s">
        <v>60</v>
      </c>
    </row>
    <row r="55986" spans="1:3" x14ac:dyDescent="0.2">
      <c r="A55986" s="1">
        <v>55985</v>
      </c>
      <c r="B55986" s="1" t="s">
        <v>55880</v>
      </c>
      <c r="C55986" s="1" t="s">
        <v>60</v>
      </c>
    </row>
    <row r="55987" spans="1:3" x14ac:dyDescent="0.2">
      <c r="A55987" s="1">
        <v>55986</v>
      </c>
      <c r="B55987" s="1" t="s">
        <v>55881</v>
      </c>
      <c r="C55987" s="1" t="s">
        <v>60</v>
      </c>
    </row>
    <row r="55988" spans="1:3" x14ac:dyDescent="0.2">
      <c r="A55988" s="1">
        <v>55987</v>
      </c>
      <c r="B55988" s="1" t="s">
        <v>55882</v>
      </c>
      <c r="C55988" s="1" t="s">
        <v>60</v>
      </c>
    </row>
    <row r="55989" spans="1:3" x14ac:dyDescent="0.2">
      <c r="A55989" s="1">
        <v>55988</v>
      </c>
      <c r="B55989" s="1" t="s">
        <v>55883</v>
      </c>
      <c r="C55989" s="1" t="s">
        <v>60</v>
      </c>
    </row>
    <row r="55990" spans="1:3" x14ac:dyDescent="0.2">
      <c r="A55990" s="1">
        <v>55989</v>
      </c>
      <c r="B55990" s="1" t="s">
        <v>55884</v>
      </c>
      <c r="C55990" s="1" t="s">
        <v>60</v>
      </c>
    </row>
    <row r="55991" spans="1:3" x14ac:dyDescent="0.2">
      <c r="A55991" s="1">
        <v>55990</v>
      </c>
      <c r="B55991" s="1" t="s">
        <v>55885</v>
      </c>
      <c r="C55991" s="1" t="s">
        <v>5</v>
      </c>
    </row>
    <row r="55992" spans="1:3" x14ac:dyDescent="0.2">
      <c r="A55992" s="1">
        <v>55991</v>
      </c>
      <c r="B55992" s="1" t="s">
        <v>55886</v>
      </c>
      <c r="C55992" s="1" t="s">
        <v>5</v>
      </c>
    </row>
    <row r="55993" spans="1:3" x14ac:dyDescent="0.2">
      <c r="A55993" s="1">
        <v>55992</v>
      </c>
      <c r="B55993" s="1" t="s">
        <v>55887</v>
      </c>
      <c r="C55993" s="1" t="s">
        <v>60</v>
      </c>
    </row>
    <row r="55994" spans="1:3" x14ac:dyDescent="0.2">
      <c r="A55994" s="1">
        <v>55993</v>
      </c>
      <c r="B55994" s="1" t="s">
        <v>55888</v>
      </c>
      <c r="C55994" s="1" t="s">
        <v>60</v>
      </c>
    </row>
    <row r="55995" spans="1:3" x14ac:dyDescent="0.2">
      <c r="A55995" s="1">
        <v>55994</v>
      </c>
      <c r="B55995" s="1" t="s">
        <v>55889</v>
      </c>
      <c r="C55995" s="1" t="s">
        <v>60</v>
      </c>
    </row>
    <row r="55996" spans="1:3" x14ac:dyDescent="0.2">
      <c r="A55996" s="1">
        <v>55995</v>
      </c>
      <c r="B55996" s="1" t="s">
        <v>55890</v>
      </c>
      <c r="C55996" s="1" t="s">
        <v>60</v>
      </c>
    </row>
    <row r="55997" spans="1:3" x14ac:dyDescent="0.2">
      <c r="A55997" s="1">
        <v>55996</v>
      </c>
      <c r="B55997" s="1" t="s">
        <v>55891</v>
      </c>
      <c r="C55997" s="1" t="s">
        <v>60</v>
      </c>
    </row>
    <row r="55998" spans="1:3" x14ac:dyDescent="0.2">
      <c r="A55998" s="1">
        <v>55997</v>
      </c>
      <c r="B55998" s="1" t="s">
        <v>55892</v>
      </c>
      <c r="C55998" s="1" t="s">
        <v>60</v>
      </c>
    </row>
    <row r="55999" spans="1:3" x14ac:dyDescent="0.2">
      <c r="A55999" s="1">
        <v>55998</v>
      </c>
      <c r="B55999" s="1" t="s">
        <v>55893</v>
      </c>
      <c r="C55999" s="1" t="s">
        <v>5</v>
      </c>
    </row>
    <row r="56000" spans="1:3" x14ac:dyDescent="0.2">
      <c r="A56000" s="1">
        <v>55999</v>
      </c>
      <c r="B56000" s="1" t="s">
        <v>55894</v>
      </c>
      <c r="C56000" s="1" t="s">
        <v>60</v>
      </c>
    </row>
    <row r="56001" spans="1:3" x14ac:dyDescent="0.2">
      <c r="A56001" s="1">
        <v>56000</v>
      </c>
      <c r="B56001" s="1" t="s">
        <v>55895</v>
      </c>
      <c r="C56001" s="1" t="s">
        <v>5</v>
      </c>
    </row>
    <row r="56002" spans="1:3" x14ac:dyDescent="0.2">
      <c r="A56002" s="1">
        <v>56001</v>
      </c>
      <c r="B56002" s="1" t="s">
        <v>55896</v>
      </c>
      <c r="C56002" s="1" t="s">
        <v>60</v>
      </c>
    </row>
    <row r="56003" spans="1:3" x14ac:dyDescent="0.2">
      <c r="A56003" s="1">
        <v>56002</v>
      </c>
      <c r="B56003" s="1" t="s">
        <v>55897</v>
      </c>
      <c r="C56003" s="1" t="s">
        <v>60</v>
      </c>
    </row>
    <row r="56004" spans="1:3" x14ac:dyDescent="0.2">
      <c r="A56004" s="1">
        <v>56003</v>
      </c>
      <c r="B56004" s="1" t="s">
        <v>55898</v>
      </c>
      <c r="C56004" s="1" t="s">
        <v>5</v>
      </c>
    </row>
    <row r="56005" spans="1:3" x14ac:dyDescent="0.2">
      <c r="A56005" s="1">
        <v>56004</v>
      </c>
      <c r="B56005" s="1" t="s">
        <v>55899</v>
      </c>
      <c r="C56005" s="1" t="s">
        <v>60</v>
      </c>
    </row>
    <row r="56006" spans="1:3" x14ac:dyDescent="0.2">
      <c r="A56006" s="1">
        <v>56005</v>
      </c>
      <c r="B56006" s="1" t="s">
        <v>55900</v>
      </c>
      <c r="C56006" s="1" t="s">
        <v>5</v>
      </c>
    </row>
    <row r="56007" spans="1:3" x14ac:dyDescent="0.2">
      <c r="A56007" s="1">
        <v>56006</v>
      </c>
      <c r="B56007" s="1" t="s">
        <v>55901</v>
      </c>
      <c r="C56007" s="1" t="s">
        <v>5</v>
      </c>
    </row>
    <row r="56008" spans="1:3" x14ac:dyDescent="0.2">
      <c r="A56008" s="1">
        <v>56007</v>
      </c>
      <c r="B56008" s="1" t="s">
        <v>55902</v>
      </c>
      <c r="C56008" s="1" t="s">
        <v>60</v>
      </c>
    </row>
    <row r="56009" spans="1:3" x14ac:dyDescent="0.2">
      <c r="A56009" s="1">
        <v>56008</v>
      </c>
      <c r="B56009" s="1" t="s">
        <v>55903</v>
      </c>
      <c r="C56009" s="1" t="s">
        <v>5</v>
      </c>
    </row>
    <row r="56010" spans="1:3" x14ac:dyDescent="0.2">
      <c r="A56010" s="1">
        <v>56009</v>
      </c>
      <c r="B56010" s="1" t="s">
        <v>55904</v>
      </c>
      <c r="C56010" s="1" t="s">
        <v>60</v>
      </c>
    </row>
    <row r="56011" spans="1:3" x14ac:dyDescent="0.2">
      <c r="A56011" s="1">
        <v>56010</v>
      </c>
      <c r="B56011" s="1" t="s">
        <v>55905</v>
      </c>
      <c r="C56011" s="1" t="s">
        <v>60</v>
      </c>
    </row>
    <row r="56012" spans="1:3" x14ac:dyDescent="0.2">
      <c r="A56012" s="1">
        <v>56011</v>
      </c>
      <c r="B56012" s="1" t="s">
        <v>55906</v>
      </c>
      <c r="C56012" s="1" t="s">
        <v>60</v>
      </c>
    </row>
    <row r="56013" spans="1:3" x14ac:dyDescent="0.2">
      <c r="A56013" s="1">
        <v>56012</v>
      </c>
      <c r="B56013" s="1" t="s">
        <v>55907</v>
      </c>
      <c r="C56013" s="1" t="s">
        <v>60</v>
      </c>
    </row>
    <row r="56014" spans="1:3" x14ac:dyDescent="0.2">
      <c r="A56014" s="1">
        <v>56013</v>
      </c>
      <c r="B56014" s="1" t="s">
        <v>55908</v>
      </c>
      <c r="C56014" s="1" t="s">
        <v>60</v>
      </c>
    </row>
    <row r="56015" spans="1:3" x14ac:dyDescent="0.2">
      <c r="A56015" s="1">
        <v>56014</v>
      </c>
      <c r="B56015" s="1" t="s">
        <v>55909</v>
      </c>
      <c r="C56015" s="1" t="s">
        <v>60</v>
      </c>
    </row>
    <row r="56016" spans="1:3" x14ac:dyDescent="0.2">
      <c r="A56016" s="1">
        <v>56015</v>
      </c>
      <c r="B56016" s="1" t="s">
        <v>55910</v>
      </c>
      <c r="C56016" s="1" t="s">
        <v>60</v>
      </c>
    </row>
    <row r="56017" spans="1:3" x14ac:dyDescent="0.2">
      <c r="A56017" s="1">
        <v>56016</v>
      </c>
      <c r="B56017" s="1" t="s">
        <v>55911</v>
      </c>
      <c r="C56017" s="1" t="s">
        <v>60</v>
      </c>
    </row>
    <row r="56018" spans="1:3" x14ac:dyDescent="0.2">
      <c r="A56018" s="1">
        <v>56017</v>
      </c>
      <c r="B56018" s="1" t="s">
        <v>55912</v>
      </c>
      <c r="C56018" s="1" t="s">
        <v>60</v>
      </c>
    </row>
    <row r="56019" spans="1:3" x14ac:dyDescent="0.2">
      <c r="A56019" s="1">
        <v>56018</v>
      </c>
      <c r="B56019" s="1" t="s">
        <v>55913</v>
      </c>
      <c r="C56019" s="1" t="s">
        <v>60</v>
      </c>
    </row>
    <row r="56020" spans="1:3" x14ac:dyDescent="0.2">
      <c r="A56020" s="1">
        <v>56019</v>
      </c>
      <c r="B56020" s="1" t="s">
        <v>55914</v>
      </c>
      <c r="C56020" s="1" t="s">
        <v>60</v>
      </c>
    </row>
    <row r="56021" spans="1:3" x14ac:dyDescent="0.2">
      <c r="A56021" s="1">
        <v>56020</v>
      </c>
      <c r="B56021" s="1" t="s">
        <v>55915</v>
      </c>
      <c r="C56021" s="1" t="s">
        <v>60</v>
      </c>
    </row>
    <row r="56022" spans="1:3" x14ac:dyDescent="0.2">
      <c r="A56022" s="1">
        <v>56021</v>
      </c>
      <c r="B56022" s="1" t="s">
        <v>55916</v>
      </c>
      <c r="C56022" s="1" t="s">
        <v>5</v>
      </c>
    </row>
    <row r="56023" spans="1:3" x14ac:dyDescent="0.2">
      <c r="A56023" s="1">
        <v>56022</v>
      </c>
      <c r="B56023" s="1" t="s">
        <v>55917</v>
      </c>
      <c r="C56023" s="1" t="s">
        <v>60</v>
      </c>
    </row>
    <row r="56024" spans="1:3" x14ac:dyDescent="0.2">
      <c r="A56024" s="1">
        <v>56023</v>
      </c>
      <c r="B56024" s="1" t="s">
        <v>55918</v>
      </c>
      <c r="C56024" s="1" t="s">
        <v>60</v>
      </c>
    </row>
    <row r="56025" spans="1:3" x14ac:dyDescent="0.2">
      <c r="A56025" s="1">
        <v>56024</v>
      </c>
      <c r="B56025" s="1" t="s">
        <v>55919</v>
      </c>
      <c r="C56025" s="1" t="s">
        <v>60</v>
      </c>
    </row>
    <row r="56026" spans="1:3" x14ac:dyDescent="0.2">
      <c r="A56026" s="1">
        <v>56025</v>
      </c>
      <c r="B56026" s="1" t="s">
        <v>55920</v>
      </c>
      <c r="C56026" s="1" t="s">
        <v>60</v>
      </c>
    </row>
    <row r="56027" spans="1:3" x14ac:dyDescent="0.2">
      <c r="A56027" s="1">
        <v>56026</v>
      </c>
      <c r="B56027" s="1" t="s">
        <v>55921</v>
      </c>
      <c r="C56027" s="1" t="s">
        <v>60</v>
      </c>
    </row>
    <row r="56028" spans="1:3" x14ac:dyDescent="0.2">
      <c r="A56028" s="1">
        <v>56027</v>
      </c>
      <c r="B56028" s="1" t="s">
        <v>55922</v>
      </c>
      <c r="C56028" s="1" t="s">
        <v>60</v>
      </c>
    </row>
    <row r="56029" spans="1:3" x14ac:dyDescent="0.2">
      <c r="A56029" s="1">
        <v>56028</v>
      </c>
      <c r="B56029" s="1" t="s">
        <v>55923</v>
      </c>
      <c r="C56029" s="1" t="s">
        <v>60</v>
      </c>
    </row>
    <row r="56030" spans="1:3" x14ac:dyDescent="0.2">
      <c r="A56030" s="1">
        <v>56029</v>
      </c>
      <c r="B56030" s="1" t="s">
        <v>55924</v>
      </c>
      <c r="C56030" s="1" t="s">
        <v>60</v>
      </c>
    </row>
    <row r="56031" spans="1:3" x14ac:dyDescent="0.2">
      <c r="A56031" s="1">
        <v>56030</v>
      </c>
      <c r="B56031" s="1" t="s">
        <v>55925</v>
      </c>
      <c r="C56031" s="1" t="s">
        <v>60</v>
      </c>
    </row>
    <row r="56032" spans="1:3" x14ac:dyDescent="0.2">
      <c r="A56032" s="1">
        <v>56031</v>
      </c>
      <c r="B56032" s="1" t="s">
        <v>55926</v>
      </c>
      <c r="C56032" s="1" t="s">
        <v>60</v>
      </c>
    </row>
    <row r="56033" spans="1:4" x14ac:dyDescent="0.2">
      <c r="A56033" s="1">
        <v>56032</v>
      </c>
      <c r="B56033" s="1" t="s">
        <v>55927</v>
      </c>
      <c r="C56033" s="1" t="s">
        <v>60</v>
      </c>
    </row>
    <row r="56034" spans="1:4" x14ac:dyDescent="0.2">
      <c r="A56034" s="1">
        <v>56033</v>
      </c>
      <c r="B56034" s="1" t="s">
        <v>55928</v>
      </c>
      <c r="C56034" s="1" t="s">
        <v>60</v>
      </c>
    </row>
    <row r="56035" spans="1:4" x14ac:dyDescent="0.2">
      <c r="A56035" s="1">
        <v>56034</v>
      </c>
      <c r="B56035" s="1" t="s">
        <v>55929</v>
      </c>
      <c r="C56035" s="1" t="s">
        <v>60</v>
      </c>
    </row>
    <row r="56036" spans="1:4" x14ac:dyDescent="0.2">
      <c r="A56036" s="1">
        <v>56035</v>
      </c>
      <c r="B56036" s="1" t="s">
        <v>55930</v>
      </c>
      <c r="C56036" s="1" t="s">
        <v>60</v>
      </c>
    </row>
    <row r="56037" spans="1:4" x14ac:dyDescent="0.2">
      <c r="A56037" s="1">
        <v>56036</v>
      </c>
      <c r="B56037" s="1" t="s">
        <v>55931</v>
      </c>
      <c r="C56037" s="1" t="s">
        <v>60</v>
      </c>
    </row>
    <row r="56038" spans="1:4" x14ac:dyDescent="0.2">
      <c r="A56038" s="1">
        <v>56037</v>
      </c>
      <c r="B56038" s="1" t="s">
        <v>55932</v>
      </c>
      <c r="C56038" s="1" t="s">
        <v>60</v>
      </c>
    </row>
    <row r="56039" spans="1:4" x14ac:dyDescent="0.2">
      <c r="A56039" s="1">
        <v>56038</v>
      </c>
      <c r="B56039" s="1" t="s">
        <v>55933</v>
      </c>
      <c r="C56039" s="1" t="s">
        <v>5</v>
      </c>
    </row>
    <row r="56040" spans="1:4" x14ac:dyDescent="0.2">
      <c r="A56040" s="1">
        <v>56039</v>
      </c>
      <c r="B56040" s="1" t="s">
        <v>55934</v>
      </c>
      <c r="C56040" s="1" t="s">
        <v>60</v>
      </c>
    </row>
    <row r="56041" spans="1:4" x14ac:dyDescent="0.2">
      <c r="A56041" s="1">
        <v>56040</v>
      </c>
      <c r="B56041" s="1" t="s">
        <v>55935</v>
      </c>
      <c r="C56041" s="1" t="s">
        <v>60</v>
      </c>
    </row>
    <row r="56042" spans="1:4" x14ac:dyDescent="0.2">
      <c r="A56042" s="1">
        <v>56041</v>
      </c>
      <c r="B56042" s="1" t="s">
        <v>55936</v>
      </c>
      <c r="C56042" s="1" t="s">
        <v>60</v>
      </c>
      <c r="D56042" s="1" t="s">
        <v>61</v>
      </c>
    </row>
    <row r="56043" spans="1:4" x14ac:dyDescent="0.2">
      <c r="A56043" s="1">
        <v>56042</v>
      </c>
      <c r="B56043" s="1" t="s">
        <v>55937</v>
      </c>
      <c r="C56043" s="1" t="s">
        <v>60</v>
      </c>
    </row>
    <row r="56044" spans="1:4" x14ac:dyDescent="0.2">
      <c r="A56044" s="1">
        <v>56043</v>
      </c>
      <c r="B56044" s="1" t="s">
        <v>55938</v>
      </c>
      <c r="C56044" s="1" t="s">
        <v>60</v>
      </c>
    </row>
    <row r="56045" spans="1:4" x14ac:dyDescent="0.2">
      <c r="A56045" s="1">
        <v>56044</v>
      </c>
      <c r="B56045" s="1" t="s">
        <v>55939</v>
      </c>
      <c r="C56045" s="1" t="s">
        <v>60</v>
      </c>
    </row>
    <row r="56046" spans="1:4" x14ac:dyDescent="0.2">
      <c r="A56046" s="1">
        <v>56045</v>
      </c>
      <c r="B56046" s="1" t="s">
        <v>55940</v>
      </c>
      <c r="C56046" s="1" t="s">
        <v>60</v>
      </c>
    </row>
    <row r="56047" spans="1:4" x14ac:dyDescent="0.2">
      <c r="A56047" s="1">
        <v>56046</v>
      </c>
      <c r="B56047" s="1" t="s">
        <v>55941</v>
      </c>
      <c r="C56047" s="1" t="s">
        <v>60</v>
      </c>
    </row>
    <row r="56048" spans="1:4" x14ac:dyDescent="0.2">
      <c r="A56048" s="1">
        <v>56047</v>
      </c>
      <c r="B56048" s="1" t="s">
        <v>55942</v>
      </c>
      <c r="C56048" s="1" t="s">
        <v>60</v>
      </c>
    </row>
    <row r="56049" spans="1:3" x14ac:dyDescent="0.2">
      <c r="A56049" s="1">
        <v>56048</v>
      </c>
      <c r="B56049" s="1" t="s">
        <v>55943</v>
      </c>
      <c r="C56049" s="1" t="s">
        <v>60</v>
      </c>
    </row>
    <row r="56050" spans="1:3" x14ac:dyDescent="0.2">
      <c r="A56050" s="1">
        <v>56049</v>
      </c>
      <c r="B56050" s="1" t="s">
        <v>55944</v>
      </c>
      <c r="C56050" s="1" t="s">
        <v>5</v>
      </c>
    </row>
    <row r="56051" spans="1:3" x14ac:dyDescent="0.2">
      <c r="A56051" s="1">
        <v>56050</v>
      </c>
      <c r="B56051" s="1" t="s">
        <v>55945</v>
      </c>
      <c r="C56051" s="1" t="s">
        <v>60</v>
      </c>
    </row>
    <row r="56052" spans="1:3" x14ac:dyDescent="0.2">
      <c r="A56052" s="1">
        <v>56051</v>
      </c>
      <c r="B56052" s="1" t="s">
        <v>55946</v>
      </c>
      <c r="C56052" s="1" t="s">
        <v>60</v>
      </c>
    </row>
    <row r="56053" spans="1:3" x14ac:dyDescent="0.2">
      <c r="A56053" s="1">
        <v>56052</v>
      </c>
      <c r="B56053" s="1" t="s">
        <v>55947</v>
      </c>
      <c r="C56053" s="1" t="s">
        <v>60</v>
      </c>
    </row>
    <row r="56054" spans="1:3" x14ac:dyDescent="0.2">
      <c r="A56054" s="1">
        <v>56053</v>
      </c>
      <c r="B56054" s="1" t="s">
        <v>55948</v>
      </c>
      <c r="C56054" s="1" t="s">
        <v>60</v>
      </c>
    </row>
    <row r="56055" spans="1:3" x14ac:dyDescent="0.2">
      <c r="A56055" s="1">
        <v>56054</v>
      </c>
      <c r="B56055" s="1" t="s">
        <v>55949</v>
      </c>
      <c r="C56055" s="1" t="s">
        <v>60</v>
      </c>
    </row>
    <row r="56056" spans="1:3" x14ac:dyDescent="0.2">
      <c r="A56056" s="1">
        <v>56055</v>
      </c>
      <c r="B56056" s="1" t="s">
        <v>55950</v>
      </c>
      <c r="C56056" s="1" t="s">
        <v>60</v>
      </c>
    </row>
    <row r="56057" spans="1:3" x14ac:dyDescent="0.2">
      <c r="A56057" s="1">
        <v>56056</v>
      </c>
      <c r="B56057" s="1" t="s">
        <v>55951</v>
      </c>
      <c r="C56057" s="1" t="s">
        <v>60</v>
      </c>
    </row>
    <row r="56058" spans="1:3" x14ac:dyDescent="0.2">
      <c r="A56058" s="1">
        <v>56057</v>
      </c>
      <c r="B56058" s="1" t="s">
        <v>55952</v>
      </c>
      <c r="C56058" s="1" t="s">
        <v>60</v>
      </c>
    </row>
    <row r="56059" spans="1:3" x14ac:dyDescent="0.2">
      <c r="A56059" s="1">
        <v>56058</v>
      </c>
      <c r="B56059" s="1" t="s">
        <v>55953</v>
      </c>
      <c r="C56059" s="1" t="s">
        <v>60</v>
      </c>
    </row>
    <row r="56060" spans="1:3" x14ac:dyDescent="0.2">
      <c r="A56060" s="1">
        <v>56059</v>
      </c>
      <c r="B56060" s="1" t="s">
        <v>55954</v>
      </c>
      <c r="C56060" s="1" t="s">
        <v>60</v>
      </c>
    </row>
    <row r="56061" spans="1:3" x14ac:dyDescent="0.2">
      <c r="A56061" s="1">
        <v>56060</v>
      </c>
      <c r="B56061" s="1" t="s">
        <v>55955</v>
      </c>
      <c r="C56061" s="1" t="s">
        <v>60</v>
      </c>
    </row>
    <row r="56062" spans="1:3" x14ac:dyDescent="0.2">
      <c r="A56062" s="1">
        <v>56061</v>
      </c>
      <c r="B56062" s="1" t="s">
        <v>55956</v>
      </c>
      <c r="C56062" s="1" t="s">
        <v>60</v>
      </c>
    </row>
    <row r="56063" spans="1:3" x14ac:dyDescent="0.2">
      <c r="A56063" s="1">
        <v>56062</v>
      </c>
      <c r="B56063" s="1" t="s">
        <v>55957</v>
      </c>
      <c r="C56063" s="1" t="s">
        <v>60</v>
      </c>
    </row>
    <row r="56064" spans="1:3" x14ac:dyDescent="0.2">
      <c r="A56064" s="1">
        <v>56063</v>
      </c>
      <c r="B56064" s="1" t="s">
        <v>55958</v>
      </c>
      <c r="C56064" s="1" t="s">
        <v>5</v>
      </c>
    </row>
    <row r="56065" spans="1:3" x14ac:dyDescent="0.2">
      <c r="A56065" s="1">
        <v>56064</v>
      </c>
      <c r="B56065" s="1" t="s">
        <v>55959</v>
      </c>
      <c r="C56065" s="1" t="s">
        <v>60</v>
      </c>
    </row>
    <row r="56066" spans="1:3" x14ac:dyDescent="0.2">
      <c r="A56066" s="1">
        <v>56065</v>
      </c>
      <c r="B56066" s="1" t="s">
        <v>55960</v>
      </c>
      <c r="C56066" s="1" t="s">
        <v>5</v>
      </c>
    </row>
    <row r="56067" spans="1:3" x14ac:dyDescent="0.2">
      <c r="A56067" s="1">
        <v>56066</v>
      </c>
      <c r="B56067" s="1" t="s">
        <v>55961</v>
      </c>
      <c r="C56067" s="1" t="s">
        <v>60</v>
      </c>
    </row>
    <row r="56068" spans="1:3" x14ac:dyDescent="0.2">
      <c r="A56068" s="1">
        <v>56067</v>
      </c>
      <c r="B56068" s="1" t="s">
        <v>55962</v>
      </c>
      <c r="C56068" s="1" t="s">
        <v>60</v>
      </c>
    </row>
    <row r="56069" spans="1:3" x14ac:dyDescent="0.2">
      <c r="A56069" s="1">
        <v>56068</v>
      </c>
      <c r="B56069" s="1" t="s">
        <v>55963</v>
      </c>
      <c r="C56069" s="1" t="s">
        <v>60</v>
      </c>
    </row>
    <row r="56070" spans="1:3" x14ac:dyDescent="0.2">
      <c r="A56070" s="1">
        <v>56069</v>
      </c>
      <c r="B56070" s="1" t="s">
        <v>55964</v>
      </c>
      <c r="C56070" s="1" t="s">
        <v>5</v>
      </c>
    </row>
    <row r="56071" spans="1:3" x14ac:dyDescent="0.2">
      <c r="A56071" s="1">
        <v>56070</v>
      </c>
      <c r="B56071" s="1" t="s">
        <v>55965</v>
      </c>
      <c r="C56071" s="1" t="s">
        <v>60</v>
      </c>
    </row>
    <row r="56072" spans="1:3" x14ac:dyDescent="0.2">
      <c r="A56072" s="1">
        <v>56071</v>
      </c>
      <c r="B56072" s="1" t="s">
        <v>55966</v>
      </c>
      <c r="C56072" s="1" t="s">
        <v>60</v>
      </c>
    </row>
    <row r="56073" spans="1:3" x14ac:dyDescent="0.2">
      <c r="A56073" s="1">
        <v>56072</v>
      </c>
      <c r="B56073" s="1" t="s">
        <v>55967</v>
      </c>
      <c r="C56073" s="1" t="s">
        <v>60</v>
      </c>
    </row>
    <row r="56074" spans="1:3" x14ac:dyDescent="0.2">
      <c r="A56074" s="1">
        <v>56073</v>
      </c>
      <c r="B56074" s="1" t="s">
        <v>55968</v>
      </c>
      <c r="C56074" s="1" t="s">
        <v>60</v>
      </c>
    </row>
    <row r="56075" spans="1:3" x14ac:dyDescent="0.2">
      <c r="A56075" s="1">
        <v>56074</v>
      </c>
      <c r="B56075" s="1" t="s">
        <v>55969</v>
      </c>
      <c r="C56075" s="1" t="s">
        <v>60</v>
      </c>
    </row>
    <row r="56076" spans="1:3" x14ac:dyDescent="0.2">
      <c r="A56076" s="1">
        <v>56075</v>
      </c>
      <c r="B56076" s="1" t="s">
        <v>55970</v>
      </c>
      <c r="C56076" s="1" t="s">
        <v>60</v>
      </c>
    </row>
    <row r="56077" spans="1:3" x14ac:dyDescent="0.2">
      <c r="A56077" s="1">
        <v>56076</v>
      </c>
      <c r="B56077" s="1" t="s">
        <v>55971</v>
      </c>
      <c r="C56077" s="1" t="s">
        <v>60</v>
      </c>
    </row>
    <row r="56078" spans="1:3" x14ac:dyDescent="0.2">
      <c r="A56078" s="1">
        <v>56077</v>
      </c>
      <c r="B56078" s="1" t="s">
        <v>55972</v>
      </c>
      <c r="C56078" s="1" t="s">
        <v>60</v>
      </c>
    </row>
    <row r="56079" spans="1:3" x14ac:dyDescent="0.2">
      <c r="A56079" s="1">
        <v>56078</v>
      </c>
      <c r="B56079" s="1" t="s">
        <v>55973</v>
      </c>
      <c r="C56079" s="1" t="s">
        <v>60</v>
      </c>
    </row>
    <row r="56080" spans="1:3" x14ac:dyDescent="0.2">
      <c r="A56080" s="1">
        <v>56079</v>
      </c>
      <c r="B56080" s="1" t="s">
        <v>55974</v>
      </c>
      <c r="C56080" s="1" t="s">
        <v>60</v>
      </c>
    </row>
    <row r="56081" spans="1:4" x14ac:dyDescent="0.2">
      <c r="A56081" s="1">
        <v>56080</v>
      </c>
      <c r="B56081" s="1" t="s">
        <v>55975</v>
      </c>
      <c r="C56081" s="1" t="s">
        <v>60</v>
      </c>
    </row>
    <row r="56082" spans="1:4" x14ac:dyDescent="0.2">
      <c r="A56082" s="1">
        <v>56081</v>
      </c>
      <c r="B56082" s="1" t="s">
        <v>55976</v>
      </c>
      <c r="C56082" s="1" t="s">
        <v>60</v>
      </c>
    </row>
    <row r="56083" spans="1:4" x14ac:dyDescent="0.2">
      <c r="A56083" s="1">
        <v>56082</v>
      </c>
      <c r="B56083" s="1" t="s">
        <v>55977</v>
      </c>
      <c r="C56083" s="1" t="s">
        <v>60</v>
      </c>
    </row>
    <row r="56084" spans="1:4" x14ac:dyDescent="0.2">
      <c r="A56084" s="1">
        <v>56083</v>
      </c>
      <c r="B56084" s="1" t="s">
        <v>55978</v>
      </c>
      <c r="C56084" s="1" t="s">
        <v>60</v>
      </c>
    </row>
    <row r="56085" spans="1:4" x14ac:dyDescent="0.2">
      <c r="A56085" s="1">
        <v>56084</v>
      </c>
      <c r="B56085" s="1" t="s">
        <v>55979</v>
      </c>
      <c r="C56085" s="1" t="s">
        <v>60</v>
      </c>
    </row>
    <row r="56086" spans="1:4" x14ac:dyDescent="0.2">
      <c r="A56086" s="1">
        <v>56085</v>
      </c>
      <c r="B56086" s="1" t="s">
        <v>55980</v>
      </c>
      <c r="C56086" s="1" t="s">
        <v>60</v>
      </c>
    </row>
    <row r="56087" spans="1:4" x14ac:dyDescent="0.2">
      <c r="A56087" s="1">
        <v>56086</v>
      </c>
      <c r="B56087" s="1" t="s">
        <v>55981</v>
      </c>
      <c r="C56087" s="1" t="s">
        <v>60</v>
      </c>
    </row>
    <row r="56088" spans="1:4" x14ac:dyDescent="0.2">
      <c r="A56088" s="1">
        <v>56087</v>
      </c>
      <c r="B56088" s="1" t="s">
        <v>55982</v>
      </c>
      <c r="C56088" s="1" t="s">
        <v>60</v>
      </c>
    </row>
    <row r="56089" spans="1:4" x14ac:dyDescent="0.2">
      <c r="A56089" s="1">
        <v>56088</v>
      </c>
      <c r="B56089" s="1" t="s">
        <v>55983</v>
      </c>
      <c r="C56089" s="1" t="s">
        <v>60</v>
      </c>
    </row>
    <row r="56090" spans="1:4" x14ac:dyDescent="0.2">
      <c r="A56090" s="1">
        <v>56089</v>
      </c>
      <c r="B56090" s="1" t="s">
        <v>55984</v>
      </c>
      <c r="C56090" s="1" t="s">
        <v>60</v>
      </c>
    </row>
    <row r="56091" spans="1:4" x14ac:dyDescent="0.2">
      <c r="A56091" s="1">
        <v>56090</v>
      </c>
      <c r="B56091" s="1" t="s">
        <v>55985</v>
      </c>
      <c r="C56091" s="1" t="s">
        <v>60</v>
      </c>
    </row>
    <row r="56092" spans="1:4" x14ac:dyDescent="0.2">
      <c r="A56092" s="1">
        <v>56091</v>
      </c>
      <c r="B56092" s="1" t="s">
        <v>55986</v>
      </c>
      <c r="C56092" s="1" t="s">
        <v>60</v>
      </c>
    </row>
    <row r="56093" spans="1:4" x14ac:dyDescent="0.2">
      <c r="A56093" s="1">
        <v>56092</v>
      </c>
      <c r="B56093" s="1" t="s">
        <v>55987</v>
      </c>
      <c r="C56093" s="1" t="s">
        <v>60</v>
      </c>
    </row>
    <row r="56094" spans="1:4" x14ac:dyDescent="0.2">
      <c r="A56094" s="1">
        <v>56093</v>
      </c>
      <c r="B56094" s="1" t="s">
        <v>55988</v>
      </c>
      <c r="C56094" s="1" t="s">
        <v>60</v>
      </c>
    </row>
    <row r="56095" spans="1:4" x14ac:dyDescent="0.2">
      <c r="A56095" s="1">
        <v>56094</v>
      </c>
      <c r="B56095" s="1" t="s">
        <v>55989</v>
      </c>
      <c r="C56095" s="1" t="s">
        <v>60</v>
      </c>
      <c r="D56095" s="1" t="s">
        <v>61</v>
      </c>
    </row>
    <row r="56096" spans="1:4" x14ac:dyDescent="0.2">
      <c r="A56096" s="1">
        <v>56095</v>
      </c>
      <c r="B56096" s="1" t="s">
        <v>55990</v>
      </c>
      <c r="C56096" s="1" t="s">
        <v>60</v>
      </c>
    </row>
    <row r="56097" spans="1:3" x14ac:dyDescent="0.2">
      <c r="A56097" s="1">
        <v>56096</v>
      </c>
      <c r="B56097" s="1" t="s">
        <v>55991</v>
      </c>
      <c r="C56097" s="1" t="s">
        <v>5</v>
      </c>
    </row>
    <row r="56098" spans="1:3" x14ac:dyDescent="0.2">
      <c r="A56098" s="1">
        <v>56097</v>
      </c>
      <c r="B56098" s="1" t="s">
        <v>55992</v>
      </c>
      <c r="C56098" s="1" t="s">
        <v>60</v>
      </c>
    </row>
    <row r="56099" spans="1:3" x14ac:dyDescent="0.2">
      <c r="A56099" s="1">
        <v>56098</v>
      </c>
      <c r="B56099" s="1" t="s">
        <v>55993</v>
      </c>
      <c r="C56099" s="1" t="s">
        <v>60</v>
      </c>
    </row>
    <row r="56100" spans="1:3" x14ac:dyDescent="0.2">
      <c r="A56100" s="1">
        <v>56099</v>
      </c>
      <c r="B56100" s="1" t="s">
        <v>55994</v>
      </c>
      <c r="C56100" s="1" t="s">
        <v>60</v>
      </c>
    </row>
    <row r="56101" spans="1:3" x14ac:dyDescent="0.2">
      <c r="A56101" s="1">
        <v>56100</v>
      </c>
      <c r="B56101" s="1" t="s">
        <v>55995</v>
      </c>
      <c r="C56101" s="1" t="s">
        <v>60</v>
      </c>
    </row>
    <row r="56102" spans="1:3" x14ac:dyDescent="0.2">
      <c r="A56102" s="1">
        <v>56101</v>
      </c>
      <c r="B56102" s="1" t="s">
        <v>55996</v>
      </c>
      <c r="C56102" s="1" t="s">
        <v>60</v>
      </c>
    </row>
    <row r="56103" spans="1:3" x14ac:dyDescent="0.2">
      <c r="A56103" s="1">
        <v>56102</v>
      </c>
      <c r="B56103" s="1" t="s">
        <v>55997</v>
      </c>
      <c r="C56103" s="1" t="s">
        <v>5</v>
      </c>
    </row>
    <row r="56104" spans="1:3" x14ac:dyDescent="0.2">
      <c r="A56104" s="1">
        <v>56103</v>
      </c>
      <c r="B56104" s="1" t="s">
        <v>55998</v>
      </c>
      <c r="C56104" s="1" t="s">
        <v>5</v>
      </c>
    </row>
    <row r="56105" spans="1:3" x14ac:dyDescent="0.2">
      <c r="A56105" s="1">
        <v>56104</v>
      </c>
      <c r="B56105" s="1" t="s">
        <v>55999</v>
      </c>
      <c r="C56105" s="1" t="s">
        <v>5</v>
      </c>
    </row>
    <row r="56106" spans="1:3" x14ac:dyDescent="0.2">
      <c r="A56106" s="1">
        <v>56105</v>
      </c>
      <c r="B56106" s="1" t="s">
        <v>56000</v>
      </c>
      <c r="C56106" s="1" t="s">
        <v>60</v>
      </c>
    </row>
    <row r="56107" spans="1:3" x14ac:dyDescent="0.2">
      <c r="A56107" s="1">
        <v>56106</v>
      </c>
      <c r="B56107" s="1" t="s">
        <v>56001</v>
      </c>
      <c r="C56107" s="1" t="s">
        <v>60</v>
      </c>
    </row>
    <row r="56108" spans="1:3" x14ac:dyDescent="0.2">
      <c r="A56108" s="1">
        <v>56107</v>
      </c>
      <c r="B56108" s="1" t="s">
        <v>56002</v>
      </c>
      <c r="C56108" s="1" t="s">
        <v>60</v>
      </c>
    </row>
    <row r="56109" spans="1:3" x14ac:dyDescent="0.2">
      <c r="A56109" s="1">
        <v>56108</v>
      </c>
      <c r="B56109" s="1" t="s">
        <v>56003</v>
      </c>
      <c r="C56109" s="1" t="s">
        <v>5</v>
      </c>
    </row>
    <row r="56110" spans="1:3" x14ac:dyDescent="0.2">
      <c r="A56110" s="1">
        <v>56109</v>
      </c>
      <c r="B56110" s="1" t="s">
        <v>56004</v>
      </c>
      <c r="C56110" s="1" t="s">
        <v>5</v>
      </c>
    </row>
    <row r="56111" spans="1:3" x14ac:dyDescent="0.2">
      <c r="A56111" s="1">
        <v>56110</v>
      </c>
      <c r="B56111" s="1" t="s">
        <v>56005</v>
      </c>
      <c r="C56111" s="1" t="s">
        <v>60</v>
      </c>
    </row>
    <row r="56112" spans="1:3" x14ac:dyDescent="0.2">
      <c r="A56112" s="1">
        <v>56111</v>
      </c>
      <c r="B56112" s="1" t="s">
        <v>56006</v>
      </c>
      <c r="C56112" s="1" t="s">
        <v>60</v>
      </c>
    </row>
    <row r="56113" spans="1:3" x14ac:dyDescent="0.2">
      <c r="A56113" s="1">
        <v>56112</v>
      </c>
      <c r="B56113" s="1" t="s">
        <v>56007</v>
      </c>
      <c r="C56113" s="1" t="s">
        <v>60</v>
      </c>
    </row>
    <row r="56114" spans="1:3" x14ac:dyDescent="0.2">
      <c r="A56114" s="1">
        <v>56113</v>
      </c>
      <c r="B56114" s="1" t="s">
        <v>56008</v>
      </c>
      <c r="C56114" s="1" t="s">
        <v>60</v>
      </c>
    </row>
    <row r="56115" spans="1:3" x14ac:dyDescent="0.2">
      <c r="A56115" s="1">
        <v>56114</v>
      </c>
      <c r="B56115" s="1" t="s">
        <v>56009</v>
      </c>
      <c r="C56115" s="1" t="s">
        <v>5</v>
      </c>
    </row>
    <row r="56116" spans="1:3" x14ac:dyDescent="0.2">
      <c r="A56116" s="1">
        <v>56115</v>
      </c>
      <c r="B56116" s="1" t="s">
        <v>56010</v>
      </c>
      <c r="C56116" s="1" t="s">
        <v>60</v>
      </c>
    </row>
    <row r="56117" spans="1:3" x14ac:dyDescent="0.2">
      <c r="A56117" s="1">
        <v>56116</v>
      </c>
      <c r="B56117" s="1" t="s">
        <v>56011</v>
      </c>
      <c r="C56117" s="1" t="s">
        <v>60</v>
      </c>
    </row>
    <row r="56118" spans="1:3" x14ac:dyDescent="0.2">
      <c r="A56118" s="1">
        <v>56117</v>
      </c>
      <c r="B56118" s="1" t="s">
        <v>56012</v>
      </c>
      <c r="C56118" s="1" t="s">
        <v>5</v>
      </c>
    </row>
    <row r="56119" spans="1:3" x14ac:dyDescent="0.2">
      <c r="A56119" s="1">
        <v>56118</v>
      </c>
      <c r="B56119" s="1" t="s">
        <v>56013</v>
      </c>
      <c r="C56119" s="1" t="s">
        <v>5</v>
      </c>
    </row>
    <row r="56120" spans="1:3" x14ac:dyDescent="0.2">
      <c r="A56120" s="1">
        <v>56119</v>
      </c>
      <c r="B56120" s="1" t="s">
        <v>56014</v>
      </c>
      <c r="C56120" s="1" t="s">
        <v>60</v>
      </c>
    </row>
    <row r="56121" spans="1:3" x14ac:dyDescent="0.2">
      <c r="A56121" s="1">
        <v>56120</v>
      </c>
      <c r="B56121" s="1" t="s">
        <v>56015</v>
      </c>
      <c r="C56121" s="1" t="s">
        <v>5</v>
      </c>
    </row>
    <row r="56122" spans="1:3" x14ac:dyDescent="0.2">
      <c r="A56122" s="1">
        <v>56121</v>
      </c>
      <c r="B56122" s="1" t="s">
        <v>56016</v>
      </c>
      <c r="C56122" s="1" t="s">
        <v>60</v>
      </c>
    </row>
    <row r="56123" spans="1:3" x14ac:dyDescent="0.2">
      <c r="A56123" s="1">
        <v>56122</v>
      </c>
      <c r="B56123" s="1" t="s">
        <v>56017</v>
      </c>
      <c r="C56123" s="1" t="s">
        <v>5</v>
      </c>
    </row>
    <row r="56124" spans="1:3" x14ac:dyDescent="0.2">
      <c r="A56124" s="1">
        <v>56123</v>
      </c>
      <c r="B56124" s="1" t="s">
        <v>56018</v>
      </c>
      <c r="C56124" s="1" t="s">
        <v>5</v>
      </c>
    </row>
    <row r="56125" spans="1:3" x14ac:dyDescent="0.2">
      <c r="A56125" s="1">
        <v>56124</v>
      </c>
      <c r="B56125" s="1" t="s">
        <v>56019</v>
      </c>
      <c r="C56125" s="1" t="s">
        <v>60</v>
      </c>
    </row>
    <row r="56126" spans="1:3" x14ac:dyDescent="0.2">
      <c r="A56126" s="1">
        <v>56125</v>
      </c>
      <c r="B56126" s="1" t="s">
        <v>56020</v>
      </c>
      <c r="C56126" s="1" t="s">
        <v>60</v>
      </c>
    </row>
    <row r="56127" spans="1:3" x14ac:dyDescent="0.2">
      <c r="A56127" s="1">
        <v>56126</v>
      </c>
      <c r="B56127" s="1" t="s">
        <v>56021</v>
      </c>
      <c r="C56127" s="1" t="s">
        <v>60</v>
      </c>
    </row>
    <row r="56128" spans="1:3" x14ac:dyDescent="0.2">
      <c r="A56128" s="1">
        <v>56127</v>
      </c>
      <c r="B56128" s="1" t="s">
        <v>56022</v>
      </c>
      <c r="C56128" s="1" t="s">
        <v>60</v>
      </c>
    </row>
    <row r="56129" spans="1:4" x14ac:dyDescent="0.2">
      <c r="A56129" s="1">
        <v>56128</v>
      </c>
      <c r="B56129" s="1" t="s">
        <v>56023</v>
      </c>
      <c r="C56129" s="1" t="s">
        <v>60</v>
      </c>
    </row>
    <row r="56130" spans="1:4" x14ac:dyDescent="0.2">
      <c r="A56130" s="1">
        <v>56129</v>
      </c>
      <c r="B56130" s="1" t="s">
        <v>56024</v>
      </c>
      <c r="C56130" s="1" t="s">
        <v>60</v>
      </c>
    </row>
    <row r="56131" spans="1:4" x14ac:dyDescent="0.2">
      <c r="A56131" s="1">
        <v>56130</v>
      </c>
      <c r="B56131" s="1" t="s">
        <v>56025</v>
      </c>
      <c r="C56131" s="1" t="s">
        <v>60</v>
      </c>
    </row>
    <row r="56132" spans="1:4" x14ac:dyDescent="0.2">
      <c r="A56132" s="1">
        <v>56131</v>
      </c>
      <c r="B56132" s="1" t="s">
        <v>56026</v>
      </c>
      <c r="C56132" s="1" t="s">
        <v>60</v>
      </c>
    </row>
    <row r="56133" spans="1:4" x14ac:dyDescent="0.2">
      <c r="A56133" s="1">
        <v>56132</v>
      </c>
      <c r="B56133" s="1" t="s">
        <v>56027</v>
      </c>
      <c r="C56133" s="1" t="s">
        <v>60</v>
      </c>
    </row>
    <row r="56134" spans="1:4" x14ac:dyDescent="0.2">
      <c r="A56134" s="1">
        <v>56133</v>
      </c>
      <c r="B56134" s="1" t="s">
        <v>56028</v>
      </c>
      <c r="C56134" s="1" t="s">
        <v>60</v>
      </c>
    </row>
    <row r="56135" spans="1:4" x14ac:dyDescent="0.2">
      <c r="A56135" s="1">
        <v>56134</v>
      </c>
      <c r="B56135" s="1" t="s">
        <v>56029</v>
      </c>
      <c r="C56135" s="1" t="s">
        <v>5</v>
      </c>
    </row>
    <row r="56136" spans="1:4" x14ac:dyDescent="0.2">
      <c r="A56136" s="1">
        <v>56135</v>
      </c>
      <c r="B56136" s="1" t="s">
        <v>56030</v>
      </c>
      <c r="C56136" s="1" t="s">
        <v>60</v>
      </c>
    </row>
    <row r="56137" spans="1:4" x14ac:dyDescent="0.2">
      <c r="A56137" s="1">
        <v>56136</v>
      </c>
      <c r="B56137" s="1" t="s">
        <v>56031</v>
      </c>
      <c r="C56137" s="1" t="s">
        <v>60</v>
      </c>
    </row>
    <row r="56138" spans="1:4" x14ac:dyDescent="0.2">
      <c r="A56138" s="1">
        <v>56137</v>
      </c>
      <c r="B56138" s="1" t="s">
        <v>56032</v>
      </c>
      <c r="C56138" s="1" t="s">
        <v>60</v>
      </c>
    </row>
    <row r="56139" spans="1:4" x14ac:dyDescent="0.2">
      <c r="A56139" s="1">
        <v>56138</v>
      </c>
      <c r="B56139" s="1" t="s">
        <v>56033</v>
      </c>
      <c r="C56139" s="1" t="s">
        <v>60</v>
      </c>
    </row>
    <row r="56140" spans="1:4" x14ac:dyDescent="0.2">
      <c r="A56140" s="1">
        <v>56139</v>
      </c>
      <c r="B56140" s="1" t="s">
        <v>56034</v>
      </c>
      <c r="C56140" s="1" t="s">
        <v>5</v>
      </c>
    </row>
    <row r="56141" spans="1:4" x14ac:dyDescent="0.2">
      <c r="A56141" s="1">
        <v>56140</v>
      </c>
      <c r="B56141" s="1" t="s">
        <v>56035</v>
      </c>
      <c r="C56141" s="1" t="s">
        <v>60</v>
      </c>
    </row>
    <row r="56142" spans="1:4" x14ac:dyDescent="0.2">
      <c r="A56142" s="1">
        <v>56141</v>
      </c>
      <c r="B56142" s="1" t="s">
        <v>56036</v>
      </c>
      <c r="C56142" s="1" t="s">
        <v>60</v>
      </c>
    </row>
    <row r="56143" spans="1:4" x14ac:dyDescent="0.2">
      <c r="A56143" s="1">
        <v>56142</v>
      </c>
      <c r="B56143" s="1" t="s">
        <v>56037</v>
      </c>
      <c r="C56143" s="1" t="s">
        <v>60</v>
      </c>
      <c r="D56143" s="1" t="s">
        <v>61</v>
      </c>
    </row>
    <row r="56144" spans="1:4" x14ac:dyDescent="0.2">
      <c r="A56144" s="1">
        <v>56143</v>
      </c>
      <c r="B56144" s="1" t="s">
        <v>56038</v>
      </c>
      <c r="C56144" s="1" t="s">
        <v>5</v>
      </c>
    </row>
    <row r="56145" spans="1:3" x14ac:dyDescent="0.2">
      <c r="A56145" s="1">
        <v>56144</v>
      </c>
      <c r="B56145" s="1" t="s">
        <v>56039</v>
      </c>
      <c r="C56145" s="1" t="s">
        <v>60</v>
      </c>
    </row>
    <row r="56146" spans="1:3" x14ac:dyDescent="0.2">
      <c r="A56146" s="1">
        <v>56145</v>
      </c>
      <c r="B56146" s="1" t="s">
        <v>56040</v>
      </c>
      <c r="C56146" s="1" t="s">
        <v>60</v>
      </c>
    </row>
    <row r="56147" spans="1:3" x14ac:dyDescent="0.2">
      <c r="A56147" s="1">
        <v>56146</v>
      </c>
      <c r="B56147" s="1" t="s">
        <v>56041</v>
      </c>
      <c r="C56147" s="1" t="s">
        <v>60</v>
      </c>
    </row>
    <row r="56148" spans="1:3" x14ac:dyDescent="0.2">
      <c r="A56148" s="1">
        <v>56147</v>
      </c>
      <c r="B56148" s="1" t="s">
        <v>56042</v>
      </c>
      <c r="C56148" s="1" t="s">
        <v>60</v>
      </c>
    </row>
    <row r="56149" spans="1:3" x14ac:dyDescent="0.2">
      <c r="A56149" s="1">
        <v>56148</v>
      </c>
      <c r="B56149" s="1" t="s">
        <v>56043</v>
      </c>
      <c r="C56149" s="1" t="s">
        <v>5</v>
      </c>
    </row>
    <row r="56150" spans="1:3" x14ac:dyDescent="0.2">
      <c r="A56150" s="1">
        <v>56149</v>
      </c>
      <c r="B56150" s="1" t="s">
        <v>56044</v>
      </c>
      <c r="C56150" s="1" t="s">
        <v>60</v>
      </c>
    </row>
    <row r="56151" spans="1:3" x14ac:dyDescent="0.2">
      <c r="A56151" s="1">
        <v>56150</v>
      </c>
      <c r="B56151" s="1" t="s">
        <v>56045</v>
      </c>
      <c r="C56151" s="1" t="s">
        <v>60</v>
      </c>
    </row>
    <row r="56152" spans="1:3" x14ac:dyDescent="0.2">
      <c r="A56152" s="1">
        <v>56151</v>
      </c>
      <c r="B56152" s="1" t="s">
        <v>56046</v>
      </c>
      <c r="C56152" s="1" t="s">
        <v>5</v>
      </c>
    </row>
    <row r="56153" spans="1:3" x14ac:dyDescent="0.2">
      <c r="A56153" s="1">
        <v>56152</v>
      </c>
      <c r="B56153" s="1" t="s">
        <v>56047</v>
      </c>
      <c r="C56153" s="1" t="s">
        <v>5</v>
      </c>
    </row>
    <row r="56154" spans="1:3" x14ac:dyDescent="0.2">
      <c r="A56154" s="1">
        <v>56153</v>
      </c>
      <c r="B56154" s="1" t="s">
        <v>56048</v>
      </c>
      <c r="C56154" s="1" t="s">
        <v>5</v>
      </c>
    </row>
    <row r="56155" spans="1:3" x14ac:dyDescent="0.2">
      <c r="A56155" s="1">
        <v>56154</v>
      </c>
      <c r="B56155" s="1" t="s">
        <v>56049</v>
      </c>
      <c r="C56155" s="1" t="s">
        <v>60</v>
      </c>
    </row>
    <row r="56156" spans="1:3" x14ac:dyDescent="0.2">
      <c r="A56156" s="1">
        <v>56155</v>
      </c>
      <c r="B56156" s="1" t="s">
        <v>56050</v>
      </c>
      <c r="C56156" s="1" t="s">
        <v>60</v>
      </c>
    </row>
    <row r="56157" spans="1:3" x14ac:dyDescent="0.2">
      <c r="A56157" s="1">
        <v>56156</v>
      </c>
      <c r="B56157" s="1" t="s">
        <v>56051</v>
      </c>
      <c r="C56157" s="1" t="s">
        <v>60</v>
      </c>
    </row>
    <row r="56158" spans="1:3" x14ac:dyDescent="0.2">
      <c r="A56158" s="1">
        <v>56157</v>
      </c>
      <c r="B56158" s="1" t="s">
        <v>56052</v>
      </c>
      <c r="C56158" s="1" t="s">
        <v>60</v>
      </c>
    </row>
    <row r="56159" spans="1:3" x14ac:dyDescent="0.2">
      <c r="A56159" s="1">
        <v>56158</v>
      </c>
      <c r="B56159" s="1" t="s">
        <v>56053</v>
      </c>
      <c r="C56159" s="1" t="s">
        <v>60</v>
      </c>
    </row>
    <row r="56160" spans="1:3" x14ac:dyDescent="0.2">
      <c r="A56160" s="1">
        <v>56159</v>
      </c>
      <c r="B56160" s="1" t="s">
        <v>56054</v>
      </c>
      <c r="C56160" s="1" t="s">
        <v>60</v>
      </c>
    </row>
    <row r="56161" spans="1:3" x14ac:dyDescent="0.2">
      <c r="A56161" s="1">
        <v>56160</v>
      </c>
      <c r="B56161" s="1" t="s">
        <v>56055</v>
      </c>
      <c r="C56161" s="1" t="s">
        <v>60</v>
      </c>
    </row>
    <row r="56162" spans="1:3" x14ac:dyDescent="0.2">
      <c r="A56162" s="1">
        <v>56161</v>
      </c>
      <c r="B56162" s="1" t="s">
        <v>56056</v>
      </c>
      <c r="C56162" s="1" t="s">
        <v>60</v>
      </c>
    </row>
    <row r="56163" spans="1:3" x14ac:dyDescent="0.2">
      <c r="A56163" s="1">
        <v>56162</v>
      </c>
      <c r="B56163" s="1" t="s">
        <v>56057</v>
      </c>
      <c r="C56163" s="1" t="s">
        <v>60</v>
      </c>
    </row>
    <row r="56164" spans="1:3" x14ac:dyDescent="0.2">
      <c r="A56164" s="1">
        <v>56163</v>
      </c>
      <c r="B56164" s="1" t="s">
        <v>56058</v>
      </c>
      <c r="C56164" s="1" t="s">
        <v>60</v>
      </c>
    </row>
    <row r="56165" spans="1:3" x14ac:dyDescent="0.2">
      <c r="A56165" s="1">
        <v>56164</v>
      </c>
      <c r="B56165" s="1" t="s">
        <v>56059</v>
      </c>
      <c r="C56165" s="1" t="s">
        <v>60</v>
      </c>
    </row>
    <row r="56166" spans="1:3" x14ac:dyDescent="0.2">
      <c r="A56166" s="1">
        <v>56165</v>
      </c>
      <c r="B56166" s="1" t="s">
        <v>56060</v>
      </c>
      <c r="C56166" s="1" t="s">
        <v>60</v>
      </c>
    </row>
    <row r="56167" spans="1:3" x14ac:dyDescent="0.2">
      <c r="A56167" s="1">
        <v>56166</v>
      </c>
      <c r="B56167" s="1" t="s">
        <v>56061</v>
      </c>
      <c r="C56167" s="1" t="s">
        <v>60</v>
      </c>
    </row>
    <row r="56168" spans="1:3" x14ac:dyDescent="0.2">
      <c r="A56168" s="1">
        <v>56167</v>
      </c>
      <c r="B56168" s="1" t="s">
        <v>56062</v>
      </c>
      <c r="C56168" s="1" t="s">
        <v>60</v>
      </c>
    </row>
    <row r="56169" spans="1:3" x14ac:dyDescent="0.2">
      <c r="A56169" s="1">
        <v>56168</v>
      </c>
      <c r="B56169" s="1" t="s">
        <v>56063</v>
      </c>
      <c r="C56169" s="1" t="s">
        <v>60</v>
      </c>
    </row>
    <row r="56170" spans="1:3" x14ac:dyDescent="0.2">
      <c r="A56170" s="1">
        <v>56169</v>
      </c>
      <c r="B56170" s="1" t="s">
        <v>56064</v>
      </c>
      <c r="C56170" s="1" t="s">
        <v>60</v>
      </c>
    </row>
    <row r="56171" spans="1:3" x14ac:dyDescent="0.2">
      <c r="A56171" s="1">
        <v>56170</v>
      </c>
      <c r="B56171" s="1" t="s">
        <v>56065</v>
      </c>
      <c r="C56171" s="1" t="s">
        <v>60</v>
      </c>
    </row>
    <row r="56172" spans="1:3" x14ac:dyDescent="0.2">
      <c r="A56172" s="1">
        <v>56171</v>
      </c>
      <c r="B56172" s="1" t="s">
        <v>56066</v>
      </c>
      <c r="C56172" s="1" t="s">
        <v>60</v>
      </c>
    </row>
    <row r="56173" spans="1:3" x14ac:dyDescent="0.2">
      <c r="A56173" s="1">
        <v>56172</v>
      </c>
      <c r="B56173" s="1" t="s">
        <v>56067</v>
      </c>
      <c r="C56173" s="1" t="s">
        <v>60</v>
      </c>
    </row>
    <row r="56174" spans="1:3" x14ac:dyDescent="0.2">
      <c r="A56174" s="1">
        <v>56173</v>
      </c>
      <c r="B56174" s="1" t="s">
        <v>56068</v>
      </c>
      <c r="C56174" s="1" t="s">
        <v>60</v>
      </c>
    </row>
    <row r="56175" spans="1:3" x14ac:dyDescent="0.2">
      <c r="A56175" s="1">
        <v>56174</v>
      </c>
      <c r="B56175" s="1" t="s">
        <v>56069</v>
      </c>
      <c r="C56175" s="1" t="s">
        <v>60</v>
      </c>
    </row>
    <row r="56176" spans="1:3" x14ac:dyDescent="0.2">
      <c r="A56176" s="1">
        <v>56175</v>
      </c>
      <c r="B56176" s="1" t="s">
        <v>56070</v>
      </c>
      <c r="C56176" s="1" t="s">
        <v>60</v>
      </c>
    </row>
    <row r="56177" spans="1:3" x14ac:dyDescent="0.2">
      <c r="A56177" s="1">
        <v>56176</v>
      </c>
      <c r="B56177" s="1" t="s">
        <v>56071</v>
      </c>
      <c r="C56177" s="1" t="s">
        <v>5</v>
      </c>
    </row>
    <row r="56178" spans="1:3" x14ac:dyDescent="0.2">
      <c r="A56178" s="1">
        <v>56177</v>
      </c>
      <c r="B56178" s="1" t="s">
        <v>56072</v>
      </c>
      <c r="C56178" s="1" t="s">
        <v>60</v>
      </c>
    </row>
    <row r="56179" spans="1:3" x14ac:dyDescent="0.2">
      <c r="A56179" s="1">
        <v>56178</v>
      </c>
      <c r="B56179" s="1" t="s">
        <v>56073</v>
      </c>
      <c r="C56179" s="1" t="s">
        <v>60</v>
      </c>
    </row>
    <row r="56180" spans="1:3" x14ac:dyDescent="0.2">
      <c r="A56180" s="1">
        <v>56179</v>
      </c>
      <c r="B56180" s="1" t="s">
        <v>56074</v>
      </c>
      <c r="C56180" s="1" t="s">
        <v>60</v>
      </c>
    </row>
    <row r="56181" spans="1:3" x14ac:dyDescent="0.2">
      <c r="A56181" s="1">
        <v>56180</v>
      </c>
      <c r="B56181" s="1" t="s">
        <v>56075</v>
      </c>
      <c r="C56181" s="1" t="s">
        <v>60</v>
      </c>
    </row>
    <row r="56182" spans="1:3" x14ac:dyDescent="0.2">
      <c r="A56182" s="1">
        <v>56181</v>
      </c>
      <c r="B56182" s="1" t="s">
        <v>56076</v>
      </c>
      <c r="C56182" s="1" t="s">
        <v>60</v>
      </c>
    </row>
    <row r="56183" spans="1:3" x14ac:dyDescent="0.2">
      <c r="A56183" s="1">
        <v>56182</v>
      </c>
      <c r="B56183" s="1" t="s">
        <v>56077</v>
      </c>
      <c r="C56183" s="1" t="s">
        <v>60</v>
      </c>
    </row>
    <row r="56184" spans="1:3" x14ac:dyDescent="0.2">
      <c r="A56184" s="1">
        <v>56183</v>
      </c>
      <c r="B56184" s="1" t="s">
        <v>56078</v>
      </c>
      <c r="C56184" s="1" t="s">
        <v>60</v>
      </c>
    </row>
    <row r="56185" spans="1:3" x14ac:dyDescent="0.2">
      <c r="A56185" s="1">
        <v>56184</v>
      </c>
      <c r="B56185" s="1" t="s">
        <v>56079</v>
      </c>
      <c r="C56185" s="1" t="s">
        <v>60</v>
      </c>
    </row>
    <row r="56186" spans="1:3" x14ac:dyDescent="0.2">
      <c r="A56186" s="1">
        <v>56185</v>
      </c>
      <c r="B56186" s="1" t="s">
        <v>56080</v>
      </c>
      <c r="C56186" s="1" t="s">
        <v>60</v>
      </c>
    </row>
    <row r="56187" spans="1:3" x14ac:dyDescent="0.2">
      <c r="A56187" s="1">
        <v>56186</v>
      </c>
      <c r="B56187" s="1" t="s">
        <v>56081</v>
      </c>
      <c r="C56187" s="1" t="s">
        <v>60</v>
      </c>
    </row>
    <row r="56188" spans="1:3" x14ac:dyDescent="0.2">
      <c r="A56188" s="1">
        <v>56187</v>
      </c>
      <c r="B56188" s="1" t="s">
        <v>56082</v>
      </c>
      <c r="C56188" s="1" t="s">
        <v>60</v>
      </c>
    </row>
    <row r="56189" spans="1:3" x14ac:dyDescent="0.2">
      <c r="A56189" s="1">
        <v>56188</v>
      </c>
      <c r="B56189" s="1" t="s">
        <v>56083</v>
      </c>
      <c r="C56189" s="1" t="s">
        <v>60</v>
      </c>
    </row>
    <row r="56190" spans="1:3" x14ac:dyDescent="0.2">
      <c r="A56190" s="1">
        <v>56189</v>
      </c>
      <c r="B56190" s="1" t="s">
        <v>56084</v>
      </c>
      <c r="C56190" s="1" t="s">
        <v>60</v>
      </c>
    </row>
    <row r="56191" spans="1:3" x14ac:dyDescent="0.2">
      <c r="A56191" s="1">
        <v>56190</v>
      </c>
      <c r="B56191" s="1" t="s">
        <v>56085</v>
      </c>
      <c r="C56191" s="1" t="s">
        <v>60</v>
      </c>
    </row>
    <row r="56192" spans="1:3" x14ac:dyDescent="0.2">
      <c r="A56192" s="1">
        <v>56191</v>
      </c>
      <c r="B56192" s="1" t="s">
        <v>56086</v>
      </c>
      <c r="C56192" s="1" t="s">
        <v>60</v>
      </c>
    </row>
    <row r="56193" spans="1:3" x14ac:dyDescent="0.2">
      <c r="A56193" s="1">
        <v>56192</v>
      </c>
      <c r="B56193" s="1" t="s">
        <v>56087</v>
      </c>
      <c r="C56193" s="1" t="s">
        <v>60</v>
      </c>
    </row>
    <row r="56194" spans="1:3" x14ac:dyDescent="0.2">
      <c r="A56194" s="1">
        <v>56193</v>
      </c>
      <c r="B56194" s="1" t="s">
        <v>56088</v>
      </c>
      <c r="C56194" s="1" t="s">
        <v>60</v>
      </c>
    </row>
    <row r="56195" spans="1:3" x14ac:dyDescent="0.2">
      <c r="A56195" s="1">
        <v>56194</v>
      </c>
      <c r="B56195" s="1" t="s">
        <v>56089</v>
      </c>
      <c r="C56195" s="1" t="s">
        <v>60</v>
      </c>
    </row>
    <row r="56196" spans="1:3" x14ac:dyDescent="0.2">
      <c r="A56196" s="1">
        <v>56195</v>
      </c>
      <c r="B56196" s="1" t="s">
        <v>56090</v>
      </c>
      <c r="C56196" s="1" t="s">
        <v>60</v>
      </c>
    </row>
    <row r="56197" spans="1:3" x14ac:dyDescent="0.2">
      <c r="A56197" s="1">
        <v>56196</v>
      </c>
      <c r="B56197" s="1" t="s">
        <v>56091</v>
      </c>
      <c r="C56197" s="1" t="s">
        <v>60</v>
      </c>
    </row>
    <row r="56198" spans="1:3" x14ac:dyDescent="0.2">
      <c r="A56198" s="1">
        <v>56197</v>
      </c>
      <c r="B56198" s="1" t="s">
        <v>56092</v>
      </c>
      <c r="C56198" s="1" t="s">
        <v>60</v>
      </c>
    </row>
    <row r="56199" spans="1:3" x14ac:dyDescent="0.2">
      <c r="A56199" s="1">
        <v>56198</v>
      </c>
      <c r="B56199" s="1" t="s">
        <v>56093</v>
      </c>
      <c r="C56199" s="1" t="s">
        <v>60</v>
      </c>
    </row>
    <row r="56200" spans="1:3" x14ac:dyDescent="0.2">
      <c r="A56200" s="1">
        <v>56199</v>
      </c>
      <c r="B56200" s="1" t="s">
        <v>56094</v>
      </c>
      <c r="C56200" s="1" t="s">
        <v>60</v>
      </c>
    </row>
    <row r="56201" spans="1:3" x14ac:dyDescent="0.2">
      <c r="A56201" s="1">
        <v>56200</v>
      </c>
      <c r="B56201" s="1" t="s">
        <v>56095</v>
      </c>
      <c r="C56201" s="1" t="s">
        <v>60</v>
      </c>
    </row>
    <row r="56202" spans="1:3" x14ac:dyDescent="0.2">
      <c r="A56202" s="1">
        <v>56201</v>
      </c>
      <c r="B56202" s="1" t="s">
        <v>56096</v>
      </c>
      <c r="C56202" s="1" t="s">
        <v>60</v>
      </c>
    </row>
    <row r="56203" spans="1:3" x14ac:dyDescent="0.2">
      <c r="A56203" s="1">
        <v>56202</v>
      </c>
      <c r="B56203" s="1" t="s">
        <v>56097</v>
      </c>
      <c r="C56203" s="1" t="s">
        <v>60</v>
      </c>
    </row>
    <row r="56204" spans="1:3" x14ac:dyDescent="0.2">
      <c r="A56204" s="1">
        <v>56203</v>
      </c>
      <c r="B56204" s="1" t="s">
        <v>56098</v>
      </c>
      <c r="C56204" s="1" t="s">
        <v>60</v>
      </c>
    </row>
    <row r="56205" spans="1:3" x14ac:dyDescent="0.2">
      <c r="A56205" s="1">
        <v>56204</v>
      </c>
      <c r="B56205" s="1" t="s">
        <v>56099</v>
      </c>
      <c r="C56205" s="1" t="s">
        <v>60</v>
      </c>
    </row>
    <row r="56206" spans="1:3" x14ac:dyDescent="0.2">
      <c r="A56206" s="1">
        <v>56205</v>
      </c>
      <c r="B56206" s="1" t="s">
        <v>56100</v>
      </c>
      <c r="C56206" s="1" t="s">
        <v>60</v>
      </c>
    </row>
    <row r="56207" spans="1:3" x14ac:dyDescent="0.2">
      <c r="A56207" s="1">
        <v>56206</v>
      </c>
      <c r="B56207" s="1" t="s">
        <v>56101</v>
      </c>
      <c r="C56207" s="1" t="s">
        <v>60</v>
      </c>
    </row>
    <row r="56208" spans="1:3" x14ac:dyDescent="0.2">
      <c r="A56208" s="1">
        <v>56207</v>
      </c>
      <c r="B56208" s="1" t="s">
        <v>56102</v>
      </c>
      <c r="C56208" s="1" t="s">
        <v>60</v>
      </c>
    </row>
    <row r="56209" spans="1:3" x14ac:dyDescent="0.2">
      <c r="A56209" s="1">
        <v>56208</v>
      </c>
      <c r="B56209" s="1" t="s">
        <v>56103</v>
      </c>
      <c r="C56209" s="1" t="s">
        <v>60</v>
      </c>
    </row>
    <row r="56210" spans="1:3" x14ac:dyDescent="0.2">
      <c r="A56210" s="1">
        <v>56209</v>
      </c>
      <c r="B56210" s="1" t="s">
        <v>56104</v>
      </c>
      <c r="C56210" s="1" t="s">
        <v>60</v>
      </c>
    </row>
    <row r="56211" spans="1:3" x14ac:dyDescent="0.2">
      <c r="A56211" s="1">
        <v>56210</v>
      </c>
      <c r="B56211" s="1" t="s">
        <v>56105</v>
      </c>
      <c r="C56211" s="1" t="s">
        <v>60</v>
      </c>
    </row>
    <row r="56212" spans="1:3" x14ac:dyDescent="0.2">
      <c r="A56212" s="1">
        <v>56211</v>
      </c>
      <c r="B56212" s="1" t="s">
        <v>56106</v>
      </c>
      <c r="C56212" s="1" t="s">
        <v>60</v>
      </c>
    </row>
    <row r="56213" spans="1:3" x14ac:dyDescent="0.2">
      <c r="A56213" s="1">
        <v>56212</v>
      </c>
      <c r="B56213" s="1" t="s">
        <v>56107</v>
      </c>
      <c r="C56213" s="1" t="s">
        <v>60</v>
      </c>
    </row>
    <row r="56214" spans="1:3" x14ac:dyDescent="0.2">
      <c r="A56214" s="1">
        <v>56213</v>
      </c>
      <c r="B56214" s="1" t="s">
        <v>56108</v>
      </c>
      <c r="C56214" s="1" t="s">
        <v>60</v>
      </c>
    </row>
    <row r="56215" spans="1:3" x14ac:dyDescent="0.2">
      <c r="A56215" s="1">
        <v>56214</v>
      </c>
      <c r="B56215" s="1" t="s">
        <v>56109</v>
      </c>
      <c r="C56215" s="1" t="s">
        <v>60</v>
      </c>
    </row>
    <row r="56216" spans="1:3" x14ac:dyDescent="0.2">
      <c r="A56216" s="1">
        <v>56215</v>
      </c>
      <c r="B56216" s="1" t="s">
        <v>56110</v>
      </c>
      <c r="C56216" s="1" t="s">
        <v>60</v>
      </c>
    </row>
    <row r="56217" spans="1:3" x14ac:dyDescent="0.2">
      <c r="A56217" s="1">
        <v>56216</v>
      </c>
      <c r="B56217" s="1" t="s">
        <v>56111</v>
      </c>
      <c r="C56217" s="1" t="s">
        <v>60</v>
      </c>
    </row>
    <row r="56218" spans="1:3" x14ac:dyDescent="0.2">
      <c r="A56218" s="1">
        <v>56217</v>
      </c>
      <c r="B56218" s="1" t="s">
        <v>56112</v>
      </c>
      <c r="C56218" s="1" t="s">
        <v>60</v>
      </c>
    </row>
    <row r="56219" spans="1:3" x14ac:dyDescent="0.2">
      <c r="A56219" s="1">
        <v>56218</v>
      </c>
      <c r="B56219" s="1" t="s">
        <v>56113</v>
      </c>
      <c r="C56219" s="1" t="s">
        <v>60</v>
      </c>
    </row>
    <row r="56220" spans="1:3" x14ac:dyDescent="0.2">
      <c r="A56220" s="1">
        <v>56219</v>
      </c>
      <c r="B56220" s="1" t="s">
        <v>56114</v>
      </c>
      <c r="C56220" s="1" t="s">
        <v>60</v>
      </c>
    </row>
    <row r="56221" spans="1:3" x14ac:dyDescent="0.2">
      <c r="A56221" s="1">
        <v>56220</v>
      </c>
      <c r="B56221" s="1" t="s">
        <v>56115</v>
      </c>
      <c r="C56221" s="1" t="s">
        <v>60</v>
      </c>
    </row>
    <row r="56222" spans="1:3" x14ac:dyDescent="0.2">
      <c r="A56222" s="1">
        <v>56221</v>
      </c>
      <c r="B56222" s="1" t="s">
        <v>56116</v>
      </c>
      <c r="C56222" s="1" t="s">
        <v>60</v>
      </c>
    </row>
    <row r="56223" spans="1:3" x14ac:dyDescent="0.2">
      <c r="A56223" s="1">
        <v>56222</v>
      </c>
      <c r="B56223" s="1" t="s">
        <v>56117</v>
      </c>
      <c r="C56223" s="1" t="s">
        <v>60</v>
      </c>
    </row>
    <row r="56224" spans="1:3" x14ac:dyDescent="0.2">
      <c r="A56224" s="1">
        <v>56223</v>
      </c>
      <c r="B56224" s="1" t="s">
        <v>56118</v>
      </c>
      <c r="C56224" s="1" t="s">
        <v>60</v>
      </c>
    </row>
    <row r="56225" spans="1:4" x14ac:dyDescent="0.2">
      <c r="A56225" s="1">
        <v>56224</v>
      </c>
      <c r="B56225" s="1" t="s">
        <v>56119</v>
      </c>
      <c r="C56225" s="1" t="s">
        <v>60</v>
      </c>
      <c r="D56225" s="1" t="s">
        <v>61</v>
      </c>
    </row>
    <row r="56226" spans="1:4" x14ac:dyDescent="0.2">
      <c r="A56226" s="1">
        <v>56225</v>
      </c>
      <c r="B56226" s="1" t="s">
        <v>56120</v>
      </c>
      <c r="C56226" s="1" t="s">
        <v>60</v>
      </c>
    </row>
    <row r="56227" spans="1:4" x14ac:dyDescent="0.2">
      <c r="A56227" s="1">
        <v>56226</v>
      </c>
      <c r="B56227" s="1" t="s">
        <v>56121</v>
      </c>
      <c r="C56227" s="1" t="s">
        <v>60</v>
      </c>
      <c r="D56227" s="1" t="s">
        <v>61</v>
      </c>
    </row>
    <row r="56228" spans="1:4" x14ac:dyDescent="0.2">
      <c r="A56228" s="1">
        <v>56227</v>
      </c>
      <c r="B56228" s="1" t="s">
        <v>56122</v>
      </c>
      <c r="C56228" s="1" t="s">
        <v>60</v>
      </c>
    </row>
    <row r="56229" spans="1:4" x14ac:dyDescent="0.2">
      <c r="A56229" s="1">
        <v>56228</v>
      </c>
      <c r="B56229" s="1" t="s">
        <v>56123</v>
      </c>
      <c r="C56229" s="1" t="s">
        <v>60</v>
      </c>
    </row>
    <row r="56230" spans="1:4" x14ac:dyDescent="0.2">
      <c r="A56230" s="1">
        <v>56229</v>
      </c>
      <c r="B56230" s="1" t="s">
        <v>56124</v>
      </c>
      <c r="C56230" s="1" t="s">
        <v>60</v>
      </c>
    </row>
    <row r="56231" spans="1:4" x14ac:dyDescent="0.2">
      <c r="A56231" s="1">
        <v>56230</v>
      </c>
      <c r="B56231" s="1" t="s">
        <v>56125</v>
      </c>
      <c r="C56231" s="1" t="s">
        <v>60</v>
      </c>
    </row>
    <row r="56232" spans="1:4" x14ac:dyDescent="0.2">
      <c r="A56232" s="1">
        <v>56231</v>
      </c>
      <c r="B56232" s="1" t="s">
        <v>56126</v>
      </c>
      <c r="C56232" s="1" t="s">
        <v>60</v>
      </c>
    </row>
    <row r="56233" spans="1:4" x14ac:dyDescent="0.2">
      <c r="A56233" s="1">
        <v>56232</v>
      </c>
      <c r="B56233" s="1" t="s">
        <v>56127</v>
      </c>
      <c r="C56233" s="1" t="s">
        <v>60</v>
      </c>
    </row>
    <row r="56234" spans="1:4" x14ac:dyDescent="0.2">
      <c r="A56234" s="1">
        <v>56233</v>
      </c>
      <c r="B56234" s="1" t="s">
        <v>56128</v>
      </c>
      <c r="C56234" s="1" t="s">
        <v>60</v>
      </c>
    </row>
    <row r="56235" spans="1:4" x14ac:dyDescent="0.2">
      <c r="A56235" s="1">
        <v>56234</v>
      </c>
      <c r="B56235" s="1" t="s">
        <v>56129</v>
      </c>
      <c r="C56235" s="1" t="s">
        <v>60</v>
      </c>
    </row>
    <row r="56236" spans="1:4" x14ac:dyDescent="0.2">
      <c r="A56236" s="1">
        <v>56235</v>
      </c>
      <c r="B56236" s="1" t="s">
        <v>56130</v>
      </c>
      <c r="C56236" s="1" t="s">
        <v>60</v>
      </c>
      <c r="D56236" s="1" t="s">
        <v>61</v>
      </c>
    </row>
    <row r="56237" spans="1:4" x14ac:dyDescent="0.2">
      <c r="A56237" s="1">
        <v>56236</v>
      </c>
      <c r="B56237" s="1" t="s">
        <v>56131</v>
      </c>
      <c r="C56237" s="1" t="s">
        <v>60</v>
      </c>
    </row>
    <row r="56238" spans="1:4" x14ac:dyDescent="0.2">
      <c r="A56238" s="1">
        <v>56237</v>
      </c>
      <c r="B56238" s="1" t="s">
        <v>56132</v>
      </c>
      <c r="C56238" s="1" t="s">
        <v>60</v>
      </c>
    </row>
    <row r="56239" spans="1:4" x14ac:dyDescent="0.2">
      <c r="A56239" s="1">
        <v>56238</v>
      </c>
      <c r="B56239" s="1" t="s">
        <v>56133</v>
      </c>
      <c r="C56239" s="1" t="s">
        <v>60</v>
      </c>
    </row>
    <row r="56240" spans="1:4" x14ac:dyDescent="0.2">
      <c r="A56240" s="1">
        <v>56239</v>
      </c>
      <c r="B56240" s="1" t="s">
        <v>56134</v>
      </c>
      <c r="C56240" s="1" t="s">
        <v>60</v>
      </c>
    </row>
    <row r="56241" spans="1:4" x14ac:dyDescent="0.2">
      <c r="A56241" s="1">
        <v>56240</v>
      </c>
      <c r="B56241" s="1" t="s">
        <v>56135</v>
      </c>
      <c r="C56241" s="1" t="s">
        <v>60</v>
      </c>
    </row>
    <row r="56242" spans="1:4" x14ac:dyDescent="0.2">
      <c r="A56242" s="1">
        <v>56241</v>
      </c>
      <c r="B56242" s="1" t="s">
        <v>56136</v>
      </c>
      <c r="C56242" s="1" t="s">
        <v>60</v>
      </c>
      <c r="D56242" s="1" t="s">
        <v>61</v>
      </c>
    </row>
    <row r="56243" spans="1:4" x14ac:dyDescent="0.2">
      <c r="A56243" s="1">
        <v>56242</v>
      </c>
      <c r="B56243" s="1" t="s">
        <v>56137</v>
      </c>
      <c r="C56243" s="1" t="s">
        <v>60</v>
      </c>
      <c r="D56243" s="1" t="s">
        <v>61</v>
      </c>
    </row>
    <row r="56244" spans="1:4" x14ac:dyDescent="0.2">
      <c r="A56244" s="1">
        <v>56243</v>
      </c>
      <c r="B56244" s="1" t="s">
        <v>56138</v>
      </c>
      <c r="C56244" s="1" t="s">
        <v>60</v>
      </c>
    </row>
    <row r="56245" spans="1:4" x14ac:dyDescent="0.2">
      <c r="A56245" s="1">
        <v>56244</v>
      </c>
      <c r="B56245" s="1" t="s">
        <v>56139</v>
      </c>
      <c r="C56245" s="1" t="s">
        <v>60</v>
      </c>
    </row>
    <row r="56246" spans="1:4" x14ac:dyDescent="0.2">
      <c r="A56246" s="1">
        <v>56245</v>
      </c>
      <c r="B56246" s="1" t="s">
        <v>56140</v>
      </c>
      <c r="C56246" s="1" t="s">
        <v>60</v>
      </c>
    </row>
    <row r="56247" spans="1:4" x14ac:dyDescent="0.2">
      <c r="A56247" s="1">
        <v>56246</v>
      </c>
      <c r="B56247" s="1" t="s">
        <v>56141</v>
      </c>
      <c r="C56247" s="1" t="s">
        <v>60</v>
      </c>
    </row>
    <row r="56248" spans="1:4" x14ac:dyDescent="0.2">
      <c r="A56248" s="1">
        <v>56247</v>
      </c>
      <c r="B56248" s="1" t="s">
        <v>56142</v>
      </c>
      <c r="C56248" s="1" t="s">
        <v>60</v>
      </c>
    </row>
    <row r="56249" spans="1:4" x14ac:dyDescent="0.2">
      <c r="A56249" s="1">
        <v>56248</v>
      </c>
      <c r="B56249" s="1" t="s">
        <v>56143</v>
      </c>
      <c r="C56249" s="1" t="s">
        <v>60</v>
      </c>
    </row>
    <row r="56250" spans="1:4" x14ac:dyDescent="0.2">
      <c r="A56250" s="1">
        <v>56249</v>
      </c>
      <c r="B56250" s="1" t="s">
        <v>56144</v>
      </c>
      <c r="C56250" s="1" t="s">
        <v>60</v>
      </c>
    </row>
    <row r="56251" spans="1:4" x14ac:dyDescent="0.2">
      <c r="A56251" s="1">
        <v>56250</v>
      </c>
      <c r="B56251" s="1" t="s">
        <v>56145</v>
      </c>
      <c r="C56251" s="1" t="s">
        <v>60</v>
      </c>
    </row>
    <row r="56252" spans="1:4" x14ac:dyDescent="0.2">
      <c r="A56252" s="1">
        <v>56251</v>
      </c>
      <c r="B56252" s="1" t="s">
        <v>56146</v>
      </c>
      <c r="C56252" s="1" t="s">
        <v>60</v>
      </c>
    </row>
    <row r="56253" spans="1:4" x14ac:dyDescent="0.2">
      <c r="A56253" s="1">
        <v>56252</v>
      </c>
      <c r="B56253" s="1" t="s">
        <v>56147</v>
      </c>
      <c r="C56253" s="1" t="s">
        <v>60</v>
      </c>
    </row>
    <row r="56254" spans="1:4" x14ac:dyDescent="0.2">
      <c r="A56254" s="1">
        <v>56253</v>
      </c>
      <c r="B56254" s="1" t="s">
        <v>56148</v>
      </c>
      <c r="C56254" s="1" t="s">
        <v>60</v>
      </c>
    </row>
    <row r="56255" spans="1:4" x14ac:dyDescent="0.2">
      <c r="A56255" s="1">
        <v>56254</v>
      </c>
      <c r="B56255" s="1" t="s">
        <v>56149</v>
      </c>
      <c r="C56255" s="1" t="s">
        <v>60</v>
      </c>
    </row>
    <row r="56256" spans="1:4" x14ac:dyDescent="0.2">
      <c r="A56256" s="1">
        <v>56255</v>
      </c>
      <c r="B56256" s="1" t="s">
        <v>56150</v>
      </c>
      <c r="C56256" s="1" t="s">
        <v>60</v>
      </c>
    </row>
    <row r="56257" spans="1:4" x14ac:dyDescent="0.2">
      <c r="A56257" s="1">
        <v>56256</v>
      </c>
      <c r="B56257" s="1" t="s">
        <v>56151</v>
      </c>
      <c r="C56257" s="1" t="s">
        <v>60</v>
      </c>
    </row>
    <row r="56258" spans="1:4" x14ac:dyDescent="0.2">
      <c r="A56258" s="1">
        <v>56257</v>
      </c>
      <c r="B56258" s="1" t="s">
        <v>56152</v>
      </c>
      <c r="C56258" s="1" t="s">
        <v>60</v>
      </c>
    </row>
    <row r="56259" spans="1:4" x14ac:dyDescent="0.2">
      <c r="A56259" s="1">
        <v>56258</v>
      </c>
      <c r="B56259" s="1" t="s">
        <v>56153</v>
      </c>
      <c r="C56259" s="1" t="s">
        <v>60</v>
      </c>
    </row>
    <row r="56260" spans="1:4" x14ac:dyDescent="0.2">
      <c r="A56260" s="1">
        <v>56259</v>
      </c>
      <c r="B56260" s="1" t="s">
        <v>56154</v>
      </c>
      <c r="C56260" s="1" t="s">
        <v>60</v>
      </c>
    </row>
    <row r="56261" spans="1:4" x14ac:dyDescent="0.2">
      <c r="A56261" s="1">
        <v>56260</v>
      </c>
      <c r="B56261" s="1" t="s">
        <v>56155</v>
      </c>
      <c r="C56261" s="1" t="s">
        <v>60</v>
      </c>
    </row>
    <row r="56262" spans="1:4" x14ac:dyDescent="0.2">
      <c r="A56262" s="1">
        <v>56261</v>
      </c>
      <c r="B56262" s="1" t="s">
        <v>56156</v>
      </c>
      <c r="C56262" s="1" t="s">
        <v>60</v>
      </c>
    </row>
    <row r="56263" spans="1:4" x14ac:dyDescent="0.2">
      <c r="A56263" s="1">
        <v>56262</v>
      </c>
      <c r="B56263" s="1" t="s">
        <v>56157</v>
      </c>
      <c r="C56263" s="1" t="s">
        <v>60</v>
      </c>
    </row>
    <row r="56264" spans="1:4" x14ac:dyDescent="0.2">
      <c r="A56264" s="1">
        <v>56263</v>
      </c>
      <c r="B56264" s="1" t="s">
        <v>56158</v>
      </c>
      <c r="C56264" s="1" t="s">
        <v>60</v>
      </c>
    </row>
    <row r="56265" spans="1:4" x14ac:dyDescent="0.2">
      <c r="A56265" s="1">
        <v>56264</v>
      </c>
      <c r="B56265" s="1" t="s">
        <v>56159</v>
      </c>
      <c r="C56265" s="1" t="s">
        <v>60</v>
      </c>
    </row>
    <row r="56266" spans="1:4" x14ac:dyDescent="0.2">
      <c r="A56266" s="1">
        <v>56265</v>
      </c>
      <c r="B56266" s="1" t="s">
        <v>56160</v>
      </c>
      <c r="C56266" s="1" t="s">
        <v>60</v>
      </c>
    </row>
    <row r="56267" spans="1:4" x14ac:dyDescent="0.2">
      <c r="A56267" s="1">
        <v>56266</v>
      </c>
      <c r="B56267" s="1" t="s">
        <v>56161</v>
      </c>
      <c r="C56267" s="1" t="s">
        <v>60</v>
      </c>
    </row>
    <row r="56268" spans="1:4" x14ac:dyDescent="0.2">
      <c r="A56268" s="1">
        <v>56267</v>
      </c>
      <c r="B56268" s="1" t="s">
        <v>56162</v>
      </c>
      <c r="C56268" s="1" t="s">
        <v>60</v>
      </c>
    </row>
    <row r="56269" spans="1:4" x14ac:dyDescent="0.2">
      <c r="A56269" s="1">
        <v>56268</v>
      </c>
      <c r="B56269" s="1" t="s">
        <v>56163</v>
      </c>
      <c r="C56269" s="1" t="s">
        <v>60</v>
      </c>
    </row>
    <row r="56270" spans="1:4" x14ac:dyDescent="0.2">
      <c r="A56270" s="1">
        <v>56269</v>
      </c>
      <c r="B56270" s="1" t="s">
        <v>56164</v>
      </c>
      <c r="C56270" s="1" t="s">
        <v>60</v>
      </c>
    </row>
    <row r="56271" spans="1:4" x14ac:dyDescent="0.2">
      <c r="A56271" s="1">
        <v>56270</v>
      </c>
      <c r="B56271" s="1" t="s">
        <v>56165</v>
      </c>
      <c r="C56271" s="1" t="s">
        <v>60</v>
      </c>
    </row>
    <row r="56272" spans="1:4" x14ac:dyDescent="0.2">
      <c r="A56272" s="1">
        <v>56271</v>
      </c>
      <c r="B56272" s="1" t="s">
        <v>56166</v>
      </c>
      <c r="C56272" s="1" t="s">
        <v>60</v>
      </c>
      <c r="D56272" s="1" t="s">
        <v>61</v>
      </c>
    </row>
    <row r="56273" spans="1:4" x14ac:dyDescent="0.2">
      <c r="A56273" s="1">
        <v>56272</v>
      </c>
      <c r="B56273" s="1" t="s">
        <v>56167</v>
      </c>
      <c r="C56273" s="1" t="s">
        <v>60</v>
      </c>
    </row>
    <row r="56274" spans="1:4" x14ac:dyDescent="0.2">
      <c r="A56274" s="1">
        <v>56273</v>
      </c>
      <c r="B56274" s="1" t="s">
        <v>56168</v>
      </c>
      <c r="C56274" s="1" t="s">
        <v>60</v>
      </c>
    </row>
    <row r="56275" spans="1:4" x14ac:dyDescent="0.2">
      <c r="A56275" s="1">
        <v>56274</v>
      </c>
      <c r="B56275" s="1" t="s">
        <v>56169</v>
      </c>
      <c r="C56275" s="1" t="s">
        <v>60</v>
      </c>
    </row>
    <row r="56276" spans="1:4" x14ac:dyDescent="0.2">
      <c r="A56276" s="1">
        <v>56275</v>
      </c>
      <c r="B56276" s="1" t="s">
        <v>56170</v>
      </c>
      <c r="C56276" s="1" t="s">
        <v>60</v>
      </c>
    </row>
    <row r="56277" spans="1:4" x14ac:dyDescent="0.2">
      <c r="A56277" s="1">
        <v>56276</v>
      </c>
      <c r="B56277" s="1" t="s">
        <v>56171</v>
      </c>
      <c r="C56277" s="1" t="s">
        <v>60</v>
      </c>
    </row>
    <row r="56278" spans="1:4" x14ac:dyDescent="0.2">
      <c r="A56278" s="1">
        <v>56277</v>
      </c>
      <c r="B56278" s="1" t="s">
        <v>56172</v>
      </c>
      <c r="C56278" s="1" t="s">
        <v>60</v>
      </c>
    </row>
    <row r="56279" spans="1:4" x14ac:dyDescent="0.2">
      <c r="A56279" s="1">
        <v>56278</v>
      </c>
      <c r="B56279" s="1" t="s">
        <v>56173</v>
      </c>
      <c r="C56279" s="1" t="s">
        <v>60</v>
      </c>
    </row>
    <row r="56280" spans="1:4" x14ac:dyDescent="0.2">
      <c r="A56280" s="1">
        <v>56279</v>
      </c>
      <c r="B56280" s="1" t="s">
        <v>56174</v>
      </c>
      <c r="C56280" s="1" t="s">
        <v>60</v>
      </c>
      <c r="D56280" s="1" t="s">
        <v>61</v>
      </c>
    </row>
    <row r="56281" spans="1:4" x14ac:dyDescent="0.2">
      <c r="A56281" s="1">
        <v>56280</v>
      </c>
      <c r="B56281" s="1" t="s">
        <v>56175</v>
      </c>
      <c r="C56281" s="1" t="s">
        <v>60</v>
      </c>
      <c r="D56281" s="1" t="s">
        <v>61</v>
      </c>
    </row>
    <row r="56282" spans="1:4" x14ac:dyDescent="0.2">
      <c r="A56282" s="1">
        <v>56281</v>
      </c>
      <c r="B56282" s="1" t="s">
        <v>56176</v>
      </c>
      <c r="C56282" s="1" t="s">
        <v>60</v>
      </c>
    </row>
    <row r="56283" spans="1:4" x14ac:dyDescent="0.2">
      <c r="A56283" s="1">
        <v>56282</v>
      </c>
      <c r="B56283" s="1" t="s">
        <v>56177</v>
      </c>
      <c r="C56283" s="1" t="s">
        <v>60</v>
      </c>
    </row>
    <row r="56284" spans="1:4" x14ac:dyDescent="0.2">
      <c r="A56284" s="1">
        <v>56283</v>
      </c>
      <c r="B56284" s="1" t="s">
        <v>56178</v>
      </c>
      <c r="C56284" s="1" t="s">
        <v>60</v>
      </c>
    </row>
    <row r="56285" spans="1:4" x14ac:dyDescent="0.2">
      <c r="A56285" s="1">
        <v>56284</v>
      </c>
      <c r="B56285" s="1" t="s">
        <v>56179</v>
      </c>
      <c r="C56285" s="1" t="s">
        <v>60</v>
      </c>
    </row>
    <row r="56286" spans="1:4" x14ac:dyDescent="0.2">
      <c r="A56286" s="1">
        <v>56285</v>
      </c>
      <c r="B56286" s="1" t="s">
        <v>56180</v>
      </c>
      <c r="C56286" s="1" t="s">
        <v>60</v>
      </c>
    </row>
    <row r="56287" spans="1:4" x14ac:dyDescent="0.2">
      <c r="A56287" s="1">
        <v>56286</v>
      </c>
      <c r="B56287" s="1" t="s">
        <v>56181</v>
      </c>
      <c r="C56287" s="1" t="s">
        <v>60</v>
      </c>
    </row>
    <row r="56288" spans="1:4" x14ac:dyDescent="0.2">
      <c r="A56288" s="1">
        <v>56287</v>
      </c>
      <c r="B56288" s="1" t="s">
        <v>56182</v>
      </c>
      <c r="C56288" s="1" t="s">
        <v>60</v>
      </c>
    </row>
    <row r="56289" spans="1:4" x14ac:dyDescent="0.2">
      <c r="A56289" s="1">
        <v>56288</v>
      </c>
      <c r="B56289" s="1" t="s">
        <v>56183</v>
      </c>
      <c r="C56289" s="1" t="s">
        <v>60</v>
      </c>
    </row>
    <row r="56290" spans="1:4" x14ac:dyDescent="0.2">
      <c r="A56290" s="1">
        <v>56289</v>
      </c>
      <c r="B56290" s="1" t="s">
        <v>56184</v>
      </c>
      <c r="C56290" s="1" t="s">
        <v>60</v>
      </c>
    </row>
    <row r="56291" spans="1:4" x14ac:dyDescent="0.2">
      <c r="A56291" s="1">
        <v>56290</v>
      </c>
      <c r="B56291" s="1" t="s">
        <v>56185</v>
      </c>
      <c r="C56291" s="1" t="s">
        <v>60</v>
      </c>
      <c r="D56291" s="1" t="s">
        <v>61</v>
      </c>
    </row>
    <row r="56292" spans="1:4" x14ac:dyDescent="0.2">
      <c r="A56292" s="1">
        <v>56291</v>
      </c>
      <c r="B56292" s="1" t="s">
        <v>56186</v>
      </c>
      <c r="C56292" s="1" t="s">
        <v>60</v>
      </c>
    </row>
    <row r="56293" spans="1:4" x14ac:dyDescent="0.2">
      <c r="A56293" s="1">
        <v>56292</v>
      </c>
      <c r="B56293" s="1" t="s">
        <v>56187</v>
      </c>
      <c r="C56293" s="1" t="s">
        <v>60</v>
      </c>
    </row>
    <row r="56294" spans="1:4" x14ac:dyDescent="0.2">
      <c r="A56294" s="1">
        <v>56293</v>
      </c>
      <c r="B56294" s="1" t="s">
        <v>56188</v>
      </c>
      <c r="C56294" s="1" t="s">
        <v>60</v>
      </c>
    </row>
    <row r="56295" spans="1:4" x14ac:dyDescent="0.2">
      <c r="A56295" s="1">
        <v>56294</v>
      </c>
      <c r="B56295" s="1" t="s">
        <v>56189</v>
      </c>
      <c r="C56295" s="1" t="s">
        <v>60</v>
      </c>
    </row>
    <row r="56296" spans="1:4" x14ac:dyDescent="0.2">
      <c r="A56296" s="1">
        <v>56295</v>
      </c>
      <c r="B56296" s="1" t="s">
        <v>56190</v>
      </c>
      <c r="C56296" s="1" t="s">
        <v>60</v>
      </c>
    </row>
    <row r="56297" spans="1:4" x14ac:dyDescent="0.2">
      <c r="A56297" s="1">
        <v>56296</v>
      </c>
      <c r="B56297" s="1" t="s">
        <v>56191</v>
      </c>
      <c r="C56297" s="1" t="s">
        <v>60</v>
      </c>
    </row>
    <row r="56298" spans="1:4" x14ac:dyDescent="0.2">
      <c r="A56298" s="1">
        <v>56297</v>
      </c>
      <c r="B56298" s="1" t="s">
        <v>56192</v>
      </c>
      <c r="C56298" s="1" t="s">
        <v>60</v>
      </c>
    </row>
    <row r="56299" spans="1:4" x14ac:dyDescent="0.2">
      <c r="A56299" s="1">
        <v>56298</v>
      </c>
      <c r="B56299" s="1" t="s">
        <v>56193</v>
      </c>
      <c r="C56299" s="1" t="s">
        <v>5</v>
      </c>
    </row>
    <row r="56300" spans="1:4" x14ac:dyDescent="0.2">
      <c r="A56300" s="1">
        <v>56299</v>
      </c>
      <c r="B56300" s="1" t="s">
        <v>56194</v>
      </c>
      <c r="C56300" s="1" t="s">
        <v>60</v>
      </c>
    </row>
    <row r="56301" spans="1:4" x14ac:dyDescent="0.2">
      <c r="A56301" s="1">
        <v>56300</v>
      </c>
      <c r="B56301" s="1" t="s">
        <v>56195</v>
      </c>
      <c r="C56301" s="1" t="s">
        <v>60</v>
      </c>
    </row>
    <row r="56302" spans="1:4" x14ac:dyDescent="0.2">
      <c r="A56302" s="1">
        <v>56301</v>
      </c>
      <c r="B56302" s="1" t="s">
        <v>56196</v>
      </c>
      <c r="C56302" s="1" t="s">
        <v>60</v>
      </c>
    </row>
    <row r="56303" spans="1:4" x14ac:dyDescent="0.2">
      <c r="A56303" s="1">
        <v>56302</v>
      </c>
      <c r="B56303" s="1" t="s">
        <v>56197</v>
      </c>
      <c r="C56303" s="1" t="s">
        <v>60</v>
      </c>
    </row>
    <row r="56304" spans="1:4" x14ac:dyDescent="0.2">
      <c r="A56304" s="1">
        <v>56303</v>
      </c>
      <c r="B56304" s="1" t="s">
        <v>56198</v>
      </c>
      <c r="C56304" s="1" t="s">
        <v>60</v>
      </c>
    </row>
    <row r="56305" spans="1:3" x14ac:dyDescent="0.2">
      <c r="A56305" s="1">
        <v>56304</v>
      </c>
      <c r="B56305" s="1" t="s">
        <v>56199</v>
      </c>
      <c r="C56305" s="1" t="s">
        <v>60</v>
      </c>
    </row>
    <row r="56306" spans="1:3" x14ac:dyDescent="0.2">
      <c r="A56306" s="1">
        <v>56305</v>
      </c>
      <c r="B56306" s="1" t="s">
        <v>56200</v>
      </c>
      <c r="C56306" s="1" t="s">
        <v>60</v>
      </c>
    </row>
    <row r="56307" spans="1:3" x14ac:dyDescent="0.2">
      <c r="A56307" s="1">
        <v>56306</v>
      </c>
      <c r="B56307" s="1" t="s">
        <v>56201</v>
      </c>
      <c r="C56307" s="1" t="s">
        <v>60</v>
      </c>
    </row>
    <row r="56308" spans="1:3" x14ac:dyDescent="0.2">
      <c r="A56308" s="1">
        <v>56307</v>
      </c>
      <c r="B56308" s="1" t="s">
        <v>56202</v>
      </c>
      <c r="C56308" s="1" t="s">
        <v>60</v>
      </c>
    </row>
    <row r="56309" spans="1:3" x14ac:dyDescent="0.2">
      <c r="A56309" s="1">
        <v>56308</v>
      </c>
      <c r="B56309" s="1" t="s">
        <v>56203</v>
      </c>
      <c r="C56309" s="1" t="s">
        <v>60</v>
      </c>
    </row>
    <row r="56310" spans="1:3" x14ac:dyDescent="0.2">
      <c r="A56310" s="1">
        <v>56309</v>
      </c>
      <c r="B56310" s="1" t="s">
        <v>56204</v>
      </c>
      <c r="C56310" s="1" t="s">
        <v>60</v>
      </c>
    </row>
    <row r="56311" spans="1:3" x14ac:dyDescent="0.2">
      <c r="A56311" s="1">
        <v>56310</v>
      </c>
      <c r="B56311" s="1" t="s">
        <v>56205</v>
      </c>
      <c r="C56311" s="1" t="s">
        <v>60</v>
      </c>
    </row>
    <row r="56312" spans="1:3" x14ac:dyDescent="0.2">
      <c r="A56312" s="1">
        <v>56311</v>
      </c>
      <c r="B56312" s="1" t="s">
        <v>56206</v>
      </c>
      <c r="C56312" s="1" t="s">
        <v>60</v>
      </c>
    </row>
    <row r="56313" spans="1:3" x14ac:dyDescent="0.2">
      <c r="A56313" s="1">
        <v>56312</v>
      </c>
      <c r="B56313" s="1" t="s">
        <v>56207</v>
      </c>
      <c r="C56313" s="1" t="s">
        <v>60</v>
      </c>
    </row>
    <row r="56314" spans="1:3" x14ac:dyDescent="0.2">
      <c r="A56314" s="1">
        <v>56313</v>
      </c>
      <c r="B56314" s="1" t="s">
        <v>56208</v>
      </c>
      <c r="C56314" s="1" t="s">
        <v>60</v>
      </c>
    </row>
    <row r="56315" spans="1:3" x14ac:dyDescent="0.2">
      <c r="A56315" s="1">
        <v>56314</v>
      </c>
      <c r="B56315" s="1" t="s">
        <v>56209</v>
      </c>
      <c r="C56315" s="1" t="s">
        <v>60</v>
      </c>
    </row>
    <row r="56316" spans="1:3" x14ac:dyDescent="0.2">
      <c r="A56316" s="1">
        <v>56315</v>
      </c>
      <c r="B56316" s="1" t="s">
        <v>56210</v>
      </c>
      <c r="C56316" s="1" t="s">
        <v>60</v>
      </c>
    </row>
    <row r="56317" spans="1:3" x14ac:dyDescent="0.2">
      <c r="A56317" s="1">
        <v>56316</v>
      </c>
      <c r="B56317" s="1" t="s">
        <v>56211</v>
      </c>
      <c r="C56317" s="1" t="s">
        <v>60</v>
      </c>
    </row>
    <row r="56318" spans="1:3" x14ac:dyDescent="0.2">
      <c r="A56318" s="1">
        <v>56317</v>
      </c>
      <c r="B56318" s="1" t="s">
        <v>56212</v>
      </c>
      <c r="C56318" s="1" t="s">
        <v>60</v>
      </c>
    </row>
    <row r="56319" spans="1:3" x14ac:dyDescent="0.2">
      <c r="A56319" s="1">
        <v>56318</v>
      </c>
      <c r="B56319" s="1" t="s">
        <v>56213</v>
      </c>
      <c r="C56319" s="1" t="s">
        <v>60</v>
      </c>
    </row>
    <row r="56320" spans="1:3" x14ac:dyDescent="0.2">
      <c r="A56320" s="1">
        <v>56319</v>
      </c>
      <c r="B56320" s="1" t="s">
        <v>56214</v>
      </c>
      <c r="C56320" s="1" t="s">
        <v>60</v>
      </c>
    </row>
    <row r="56321" spans="1:4" x14ac:dyDescent="0.2">
      <c r="A56321" s="1">
        <v>56320</v>
      </c>
      <c r="B56321" s="1" t="s">
        <v>56215</v>
      </c>
      <c r="C56321" s="1" t="s">
        <v>60</v>
      </c>
    </row>
    <row r="56322" spans="1:4" x14ac:dyDescent="0.2">
      <c r="A56322" s="1">
        <v>56321</v>
      </c>
      <c r="B56322" s="1" t="s">
        <v>56216</v>
      </c>
      <c r="C56322" s="1" t="s">
        <v>60</v>
      </c>
    </row>
    <row r="56323" spans="1:4" x14ac:dyDescent="0.2">
      <c r="A56323" s="1">
        <v>56322</v>
      </c>
      <c r="B56323" s="1" t="s">
        <v>60</v>
      </c>
      <c r="C56323" s="1" t="s">
        <v>60</v>
      </c>
    </row>
    <row r="56324" spans="1:4" x14ac:dyDescent="0.2">
      <c r="A56324" s="1">
        <v>56323</v>
      </c>
      <c r="B56324" s="1" t="s">
        <v>56217</v>
      </c>
      <c r="C56324" s="1" t="s">
        <v>60</v>
      </c>
    </row>
    <row r="56325" spans="1:4" x14ac:dyDescent="0.2">
      <c r="A56325" s="1">
        <v>56324</v>
      </c>
      <c r="B56325" s="1" t="s">
        <v>56218</v>
      </c>
      <c r="C56325" s="1" t="s">
        <v>60</v>
      </c>
      <c r="D56325" s="1" t="s">
        <v>61</v>
      </c>
    </row>
    <row r="56326" spans="1:4" x14ac:dyDescent="0.2">
      <c r="A56326" s="1">
        <v>56325</v>
      </c>
      <c r="B56326" s="1" t="s">
        <v>56219</v>
      </c>
      <c r="C56326" s="1" t="s">
        <v>60</v>
      </c>
    </row>
    <row r="56327" spans="1:4" x14ac:dyDescent="0.2">
      <c r="A56327" s="1">
        <v>56326</v>
      </c>
      <c r="B56327" s="1" t="s">
        <v>56220</v>
      </c>
      <c r="C56327" s="1" t="s">
        <v>60</v>
      </c>
    </row>
    <row r="56328" spans="1:4" x14ac:dyDescent="0.2">
      <c r="A56328" s="1">
        <v>56327</v>
      </c>
      <c r="B56328" s="1" t="s">
        <v>56221</v>
      </c>
      <c r="C56328" s="1" t="s">
        <v>60</v>
      </c>
    </row>
    <row r="56329" spans="1:4" x14ac:dyDescent="0.2">
      <c r="A56329" s="1">
        <v>56328</v>
      </c>
      <c r="B56329" s="1" t="s">
        <v>56222</v>
      </c>
      <c r="C56329" s="1" t="s">
        <v>60</v>
      </c>
    </row>
    <row r="56330" spans="1:4" x14ac:dyDescent="0.2">
      <c r="A56330" s="1">
        <v>56329</v>
      </c>
      <c r="B56330" s="1" t="s">
        <v>56223</v>
      </c>
      <c r="C56330" s="1" t="s">
        <v>60</v>
      </c>
    </row>
    <row r="56331" spans="1:4" x14ac:dyDescent="0.2">
      <c r="A56331" s="1">
        <v>56330</v>
      </c>
      <c r="B56331" s="1" t="s">
        <v>56224</v>
      </c>
      <c r="C56331" s="1" t="s">
        <v>60</v>
      </c>
    </row>
    <row r="56332" spans="1:4" x14ac:dyDescent="0.2">
      <c r="A56332" s="1">
        <v>56331</v>
      </c>
      <c r="B56332" s="1" t="s">
        <v>56225</v>
      </c>
      <c r="C56332" s="1" t="s">
        <v>60</v>
      </c>
    </row>
    <row r="56333" spans="1:4" x14ac:dyDescent="0.2">
      <c r="A56333" s="1">
        <v>56332</v>
      </c>
      <c r="B56333" s="1" t="s">
        <v>56226</v>
      </c>
      <c r="C56333" s="1" t="s">
        <v>60</v>
      </c>
    </row>
    <row r="56334" spans="1:4" x14ac:dyDescent="0.2">
      <c r="A56334" s="1">
        <v>56333</v>
      </c>
      <c r="B56334" s="1" t="s">
        <v>56227</v>
      </c>
      <c r="C56334" s="1" t="s">
        <v>60</v>
      </c>
    </row>
    <row r="56335" spans="1:4" x14ac:dyDescent="0.2">
      <c r="A56335" s="1">
        <v>56334</v>
      </c>
      <c r="B56335" s="1" t="s">
        <v>56228</v>
      </c>
      <c r="C56335" s="1" t="s">
        <v>60</v>
      </c>
    </row>
    <row r="56336" spans="1:4" x14ac:dyDescent="0.2">
      <c r="A56336" s="1">
        <v>56335</v>
      </c>
      <c r="B56336" s="1" t="s">
        <v>56229</v>
      </c>
      <c r="C56336" s="1" t="s">
        <v>60</v>
      </c>
    </row>
    <row r="56337" spans="1:4" x14ac:dyDescent="0.2">
      <c r="A56337" s="1">
        <v>56336</v>
      </c>
      <c r="B56337" s="1" t="s">
        <v>56230</v>
      </c>
      <c r="C56337" s="1" t="s">
        <v>60</v>
      </c>
    </row>
    <row r="56338" spans="1:4" x14ac:dyDescent="0.2">
      <c r="A56338" s="1">
        <v>56337</v>
      </c>
      <c r="B56338" s="1" t="s">
        <v>56231</v>
      </c>
      <c r="C56338" s="1" t="s">
        <v>60</v>
      </c>
    </row>
    <row r="56339" spans="1:4" x14ac:dyDescent="0.2">
      <c r="A56339" s="1">
        <v>56338</v>
      </c>
      <c r="B56339" s="1" t="s">
        <v>56232</v>
      </c>
      <c r="C56339" s="1" t="s">
        <v>5</v>
      </c>
    </row>
    <row r="56340" spans="1:4" x14ac:dyDescent="0.2">
      <c r="A56340" s="1">
        <v>56339</v>
      </c>
      <c r="B56340" s="1" t="s">
        <v>56233</v>
      </c>
      <c r="C56340" s="1" t="s">
        <v>60</v>
      </c>
    </row>
    <row r="56341" spans="1:4" x14ac:dyDescent="0.2">
      <c r="A56341" s="1">
        <v>56340</v>
      </c>
      <c r="B56341" s="1" t="s">
        <v>56234</v>
      </c>
      <c r="C56341" s="1" t="s">
        <v>60</v>
      </c>
    </row>
    <row r="56342" spans="1:4" x14ac:dyDescent="0.2">
      <c r="A56342" s="1">
        <v>56341</v>
      </c>
      <c r="B56342" s="1" t="s">
        <v>56235</v>
      </c>
      <c r="C56342" s="1" t="s">
        <v>60</v>
      </c>
      <c r="D56342" s="1" t="s">
        <v>61</v>
      </c>
    </row>
    <row r="56343" spans="1:4" x14ac:dyDescent="0.2">
      <c r="A56343" s="1">
        <v>56342</v>
      </c>
      <c r="B56343" s="1" t="s">
        <v>56236</v>
      </c>
      <c r="C56343" s="1" t="s">
        <v>60</v>
      </c>
      <c r="D56343" s="1" t="s">
        <v>61</v>
      </c>
    </row>
    <row r="56344" spans="1:4" x14ac:dyDescent="0.2">
      <c r="A56344" s="1">
        <v>56343</v>
      </c>
      <c r="B56344" s="1" t="s">
        <v>56237</v>
      </c>
      <c r="C56344" s="1" t="s">
        <v>60</v>
      </c>
    </row>
    <row r="56345" spans="1:4" x14ac:dyDescent="0.2">
      <c r="A56345" s="1">
        <v>56344</v>
      </c>
      <c r="B56345" s="1" t="s">
        <v>56238</v>
      </c>
      <c r="C56345" s="1" t="s">
        <v>60</v>
      </c>
    </row>
    <row r="56346" spans="1:4" x14ac:dyDescent="0.2">
      <c r="A56346" s="1">
        <v>56345</v>
      </c>
      <c r="B56346" s="1" t="s">
        <v>56239</v>
      </c>
      <c r="C56346" s="1" t="s">
        <v>60</v>
      </c>
    </row>
    <row r="56347" spans="1:4" x14ac:dyDescent="0.2">
      <c r="A56347" s="1">
        <v>56346</v>
      </c>
      <c r="B56347" s="1" t="s">
        <v>56240</v>
      </c>
      <c r="C56347" s="1" t="s">
        <v>60</v>
      </c>
    </row>
    <row r="56348" spans="1:4" x14ac:dyDescent="0.2">
      <c r="A56348" s="1">
        <v>56347</v>
      </c>
      <c r="B56348" s="1" t="s">
        <v>56241</v>
      </c>
      <c r="C56348" s="1" t="s">
        <v>60</v>
      </c>
    </row>
    <row r="56349" spans="1:4" x14ac:dyDescent="0.2">
      <c r="A56349" s="1">
        <v>56348</v>
      </c>
      <c r="B56349" s="1" t="s">
        <v>56242</v>
      </c>
      <c r="C56349" s="1" t="s">
        <v>60</v>
      </c>
    </row>
    <row r="56350" spans="1:4" x14ac:dyDescent="0.2">
      <c r="A56350" s="1">
        <v>56349</v>
      </c>
      <c r="B56350" s="1" t="s">
        <v>56243</v>
      </c>
      <c r="C56350" s="1" t="s">
        <v>60</v>
      </c>
    </row>
    <row r="56351" spans="1:4" x14ac:dyDescent="0.2">
      <c r="A56351" s="1">
        <v>56350</v>
      </c>
      <c r="B56351" s="1" t="s">
        <v>56244</v>
      </c>
      <c r="C56351" s="1" t="s">
        <v>60</v>
      </c>
    </row>
    <row r="56352" spans="1:4" x14ac:dyDescent="0.2">
      <c r="A56352" s="1">
        <v>56351</v>
      </c>
      <c r="B56352" s="1" t="s">
        <v>56245</v>
      </c>
      <c r="C56352" s="1" t="s">
        <v>60</v>
      </c>
    </row>
    <row r="56353" spans="1:3" x14ac:dyDescent="0.2">
      <c r="A56353" s="1">
        <v>56352</v>
      </c>
      <c r="B56353" s="1" t="s">
        <v>56246</v>
      </c>
      <c r="C56353" s="1" t="s">
        <v>60</v>
      </c>
    </row>
    <row r="56354" spans="1:3" x14ac:dyDescent="0.2">
      <c r="A56354" s="1">
        <v>56353</v>
      </c>
      <c r="B56354" s="1" t="s">
        <v>56247</v>
      </c>
      <c r="C56354" s="1" t="s">
        <v>60</v>
      </c>
    </row>
    <row r="56355" spans="1:3" x14ac:dyDescent="0.2">
      <c r="A56355" s="1">
        <v>56354</v>
      </c>
      <c r="B56355" s="1" t="s">
        <v>56248</v>
      </c>
      <c r="C56355" s="1" t="s">
        <v>60</v>
      </c>
    </row>
    <row r="56356" spans="1:3" x14ac:dyDescent="0.2">
      <c r="A56356" s="1">
        <v>56355</v>
      </c>
      <c r="B56356" s="1" t="s">
        <v>56249</v>
      </c>
      <c r="C56356" s="1" t="s">
        <v>60</v>
      </c>
    </row>
    <row r="56357" spans="1:3" x14ac:dyDescent="0.2">
      <c r="A56357" s="1">
        <v>56356</v>
      </c>
      <c r="B56357" s="1" t="s">
        <v>56250</v>
      </c>
      <c r="C56357" s="1" t="s">
        <v>60</v>
      </c>
    </row>
    <row r="56358" spans="1:3" x14ac:dyDescent="0.2">
      <c r="A56358" s="1">
        <v>56357</v>
      </c>
      <c r="B56358" s="1" t="s">
        <v>56251</v>
      </c>
      <c r="C56358" s="1" t="s">
        <v>60</v>
      </c>
    </row>
    <row r="56359" spans="1:3" x14ac:dyDescent="0.2">
      <c r="A56359" s="1">
        <v>56358</v>
      </c>
      <c r="B56359" s="1" t="s">
        <v>56252</v>
      </c>
      <c r="C56359" s="1" t="s">
        <v>5</v>
      </c>
    </row>
    <row r="56360" spans="1:3" x14ac:dyDescent="0.2">
      <c r="A56360" s="1">
        <v>56359</v>
      </c>
      <c r="B56360" s="1" t="s">
        <v>56253</v>
      </c>
      <c r="C56360" s="1" t="s">
        <v>60</v>
      </c>
    </row>
    <row r="56361" spans="1:3" x14ac:dyDescent="0.2">
      <c r="A56361" s="1">
        <v>56360</v>
      </c>
      <c r="B56361" s="1" t="s">
        <v>56254</v>
      </c>
      <c r="C56361" s="1" t="s">
        <v>60</v>
      </c>
    </row>
    <row r="56362" spans="1:3" x14ac:dyDescent="0.2">
      <c r="A56362" s="1">
        <v>56361</v>
      </c>
      <c r="B56362" s="1" t="s">
        <v>56255</v>
      </c>
      <c r="C56362" s="1" t="s">
        <v>60</v>
      </c>
    </row>
    <row r="56363" spans="1:3" x14ac:dyDescent="0.2">
      <c r="A56363" s="1">
        <v>56362</v>
      </c>
      <c r="B56363" s="1" t="s">
        <v>56256</v>
      </c>
      <c r="C56363" s="1" t="s">
        <v>60</v>
      </c>
    </row>
    <row r="56364" spans="1:3" x14ac:dyDescent="0.2">
      <c r="A56364" s="1">
        <v>56363</v>
      </c>
      <c r="B56364" s="1" t="s">
        <v>56257</v>
      </c>
      <c r="C56364" s="1" t="s">
        <v>60</v>
      </c>
    </row>
    <row r="56365" spans="1:3" x14ac:dyDescent="0.2">
      <c r="A56365" s="1">
        <v>56364</v>
      </c>
      <c r="B56365" s="1" t="s">
        <v>56258</v>
      </c>
      <c r="C56365" s="1" t="s">
        <v>60</v>
      </c>
    </row>
    <row r="56366" spans="1:3" x14ac:dyDescent="0.2">
      <c r="A56366" s="1">
        <v>56365</v>
      </c>
      <c r="B56366" s="1" t="s">
        <v>56259</v>
      </c>
      <c r="C56366" s="1" t="s">
        <v>60</v>
      </c>
    </row>
    <row r="56367" spans="1:3" x14ac:dyDescent="0.2">
      <c r="A56367" s="1">
        <v>56366</v>
      </c>
      <c r="B56367" s="1" t="s">
        <v>56260</v>
      </c>
      <c r="C56367" s="1" t="s">
        <v>60</v>
      </c>
    </row>
    <row r="56368" spans="1:3" x14ac:dyDescent="0.2">
      <c r="A56368" s="1">
        <v>56367</v>
      </c>
      <c r="B56368" s="1" t="s">
        <v>56261</v>
      </c>
      <c r="C56368" s="1" t="s">
        <v>60</v>
      </c>
    </row>
    <row r="56369" spans="1:3" x14ac:dyDescent="0.2">
      <c r="A56369" s="1">
        <v>56368</v>
      </c>
      <c r="B56369" s="1" t="s">
        <v>56262</v>
      </c>
      <c r="C56369" s="1" t="s">
        <v>60</v>
      </c>
    </row>
    <row r="56370" spans="1:3" x14ac:dyDescent="0.2">
      <c r="A56370" s="1">
        <v>56369</v>
      </c>
      <c r="B56370" s="1" t="s">
        <v>56263</v>
      </c>
      <c r="C56370" s="1" t="s">
        <v>5</v>
      </c>
    </row>
    <row r="56371" spans="1:3" x14ac:dyDescent="0.2">
      <c r="A56371" s="1">
        <v>56370</v>
      </c>
      <c r="B56371" s="1" t="s">
        <v>56264</v>
      </c>
      <c r="C56371" s="1" t="s">
        <v>60</v>
      </c>
    </row>
    <row r="56372" spans="1:3" x14ac:dyDescent="0.2">
      <c r="A56372" s="1">
        <v>56371</v>
      </c>
      <c r="B56372" s="1" t="s">
        <v>56265</v>
      </c>
      <c r="C56372" s="1" t="s">
        <v>60</v>
      </c>
    </row>
    <row r="56373" spans="1:3" x14ac:dyDescent="0.2">
      <c r="A56373" s="1">
        <v>56372</v>
      </c>
      <c r="B56373" s="1" t="s">
        <v>56266</v>
      </c>
      <c r="C56373" s="1" t="s">
        <v>60</v>
      </c>
    </row>
    <row r="56374" spans="1:3" x14ac:dyDescent="0.2">
      <c r="A56374" s="1">
        <v>56373</v>
      </c>
      <c r="B56374" s="1" t="s">
        <v>56267</v>
      </c>
      <c r="C56374" s="1" t="s">
        <v>5</v>
      </c>
    </row>
    <row r="56375" spans="1:3" x14ac:dyDescent="0.2">
      <c r="A56375" s="1">
        <v>56374</v>
      </c>
      <c r="B56375" s="1" t="s">
        <v>56268</v>
      </c>
      <c r="C56375" s="1" t="s">
        <v>5</v>
      </c>
    </row>
    <row r="56376" spans="1:3" x14ac:dyDescent="0.2">
      <c r="A56376" s="1">
        <v>56375</v>
      </c>
      <c r="B56376" s="1" t="s">
        <v>56269</v>
      </c>
      <c r="C56376" s="1" t="s">
        <v>5</v>
      </c>
    </row>
    <row r="56377" spans="1:3" x14ac:dyDescent="0.2">
      <c r="A56377" s="1">
        <v>56376</v>
      </c>
      <c r="B56377" s="1" t="s">
        <v>56270</v>
      </c>
      <c r="C56377" s="1" t="s">
        <v>60</v>
      </c>
    </row>
    <row r="56378" spans="1:3" x14ac:dyDescent="0.2">
      <c r="A56378" s="1">
        <v>56377</v>
      </c>
      <c r="B56378" s="1" t="s">
        <v>56271</v>
      </c>
      <c r="C56378" s="1" t="s">
        <v>60</v>
      </c>
    </row>
    <row r="56379" spans="1:3" x14ac:dyDescent="0.2">
      <c r="A56379" s="1">
        <v>56378</v>
      </c>
      <c r="B56379" s="1" t="s">
        <v>56272</v>
      </c>
      <c r="C56379" s="1" t="s">
        <v>5</v>
      </c>
    </row>
    <row r="56380" spans="1:3" x14ac:dyDescent="0.2">
      <c r="A56380" s="1">
        <v>56379</v>
      </c>
      <c r="B56380" s="1" t="s">
        <v>56273</v>
      </c>
      <c r="C56380" s="1" t="s">
        <v>5</v>
      </c>
    </row>
    <row r="56381" spans="1:3" x14ac:dyDescent="0.2">
      <c r="A56381" s="1">
        <v>56380</v>
      </c>
      <c r="B56381" s="1" t="s">
        <v>56274</v>
      </c>
      <c r="C56381" s="1" t="s">
        <v>60</v>
      </c>
    </row>
    <row r="56382" spans="1:3" x14ac:dyDescent="0.2">
      <c r="A56382" s="1">
        <v>56381</v>
      </c>
      <c r="B56382" s="1" t="s">
        <v>56275</v>
      </c>
      <c r="C56382" s="1" t="s">
        <v>60</v>
      </c>
    </row>
    <row r="56383" spans="1:3" x14ac:dyDescent="0.2">
      <c r="A56383" s="1">
        <v>56382</v>
      </c>
      <c r="B56383" s="1" t="s">
        <v>56276</v>
      </c>
      <c r="C56383" s="1" t="s">
        <v>60</v>
      </c>
    </row>
    <row r="56384" spans="1:3" x14ac:dyDescent="0.2">
      <c r="A56384" s="1">
        <v>56383</v>
      </c>
      <c r="B56384" s="1" t="s">
        <v>56277</v>
      </c>
      <c r="C56384" s="1" t="s">
        <v>60</v>
      </c>
    </row>
    <row r="56385" spans="1:4" x14ac:dyDescent="0.2">
      <c r="A56385" s="1">
        <v>56384</v>
      </c>
      <c r="B56385" s="1" t="s">
        <v>56278</v>
      </c>
      <c r="C56385" s="1" t="s">
        <v>60</v>
      </c>
      <c r="D56385" s="1" t="s">
        <v>61</v>
      </c>
    </row>
    <row r="56386" spans="1:4" x14ac:dyDescent="0.2">
      <c r="A56386" s="1">
        <v>56385</v>
      </c>
      <c r="B56386" s="1" t="s">
        <v>56279</v>
      </c>
      <c r="C56386" s="1" t="s">
        <v>60</v>
      </c>
    </row>
    <row r="56387" spans="1:4" x14ac:dyDescent="0.2">
      <c r="A56387" s="1">
        <v>56386</v>
      </c>
      <c r="B56387" s="1" t="s">
        <v>56280</v>
      </c>
      <c r="C56387" s="1" t="s">
        <v>60</v>
      </c>
      <c r="D56387" s="1" t="s">
        <v>61</v>
      </c>
    </row>
    <row r="56388" spans="1:4" x14ac:dyDescent="0.2">
      <c r="A56388" s="1">
        <v>56387</v>
      </c>
      <c r="B56388" s="1" t="s">
        <v>56281</v>
      </c>
      <c r="C56388" s="1" t="s">
        <v>5</v>
      </c>
    </row>
    <row r="56389" spans="1:4" x14ac:dyDescent="0.2">
      <c r="A56389" s="1">
        <v>56388</v>
      </c>
      <c r="B56389" s="1" t="s">
        <v>56282</v>
      </c>
      <c r="C56389" s="1" t="s">
        <v>60</v>
      </c>
    </row>
    <row r="56390" spans="1:4" x14ac:dyDescent="0.2">
      <c r="A56390" s="1">
        <v>56389</v>
      </c>
      <c r="B56390" s="1" t="s">
        <v>56283</v>
      </c>
      <c r="C56390" s="1" t="s">
        <v>5</v>
      </c>
    </row>
    <row r="56391" spans="1:4" x14ac:dyDescent="0.2">
      <c r="A56391" s="1">
        <v>56390</v>
      </c>
      <c r="B56391" s="1" t="s">
        <v>56284</v>
      </c>
      <c r="C56391" s="1" t="s">
        <v>60</v>
      </c>
    </row>
    <row r="56392" spans="1:4" x14ac:dyDescent="0.2">
      <c r="A56392" s="1">
        <v>56391</v>
      </c>
      <c r="B56392" s="1" t="s">
        <v>56285</v>
      </c>
      <c r="C56392" s="1" t="s">
        <v>60</v>
      </c>
    </row>
    <row r="56393" spans="1:4" x14ac:dyDescent="0.2">
      <c r="A56393" s="1">
        <v>56392</v>
      </c>
      <c r="B56393" s="1" t="s">
        <v>56286</v>
      </c>
      <c r="C56393" s="1" t="s">
        <v>5</v>
      </c>
    </row>
    <row r="56394" spans="1:4" x14ac:dyDescent="0.2">
      <c r="A56394" s="1">
        <v>56393</v>
      </c>
      <c r="B56394" s="1" t="s">
        <v>56287</v>
      </c>
      <c r="C56394" s="1" t="s">
        <v>5</v>
      </c>
    </row>
    <row r="56395" spans="1:4" x14ac:dyDescent="0.2">
      <c r="A56395" s="1">
        <v>56394</v>
      </c>
      <c r="B56395" s="1" t="s">
        <v>56288</v>
      </c>
      <c r="C56395" s="1" t="s">
        <v>5</v>
      </c>
    </row>
    <row r="56396" spans="1:4" x14ac:dyDescent="0.2">
      <c r="A56396" s="1">
        <v>56395</v>
      </c>
      <c r="B56396" s="1" t="s">
        <v>56289</v>
      </c>
      <c r="C56396" s="1" t="s">
        <v>60</v>
      </c>
    </row>
    <row r="56397" spans="1:4" x14ac:dyDescent="0.2">
      <c r="A56397" s="1">
        <v>56396</v>
      </c>
      <c r="B56397" s="1" t="s">
        <v>56290</v>
      </c>
      <c r="C56397" s="1" t="s">
        <v>60</v>
      </c>
    </row>
    <row r="56398" spans="1:4" x14ac:dyDescent="0.2">
      <c r="A56398" s="1">
        <v>56397</v>
      </c>
      <c r="B56398" s="1" t="s">
        <v>56291</v>
      </c>
      <c r="C56398" s="1" t="s">
        <v>5</v>
      </c>
    </row>
    <row r="56399" spans="1:4" x14ac:dyDescent="0.2">
      <c r="A56399" s="1">
        <v>56398</v>
      </c>
      <c r="B56399" s="1" t="s">
        <v>56292</v>
      </c>
      <c r="C56399" s="1" t="s">
        <v>60</v>
      </c>
    </row>
    <row r="56400" spans="1:4" x14ac:dyDescent="0.2">
      <c r="A56400" s="1">
        <v>56399</v>
      </c>
      <c r="B56400" s="1" t="s">
        <v>56293</v>
      </c>
      <c r="C56400" s="1" t="s">
        <v>60</v>
      </c>
    </row>
    <row r="56401" spans="1:4" x14ac:dyDescent="0.2">
      <c r="A56401" s="1">
        <v>56400</v>
      </c>
      <c r="B56401" s="1" t="s">
        <v>56294</v>
      </c>
      <c r="C56401" s="1" t="s">
        <v>5</v>
      </c>
    </row>
    <row r="56402" spans="1:4" x14ac:dyDescent="0.2">
      <c r="A56402" s="1">
        <v>56401</v>
      </c>
      <c r="B56402" s="1" t="s">
        <v>56295</v>
      </c>
      <c r="C56402" s="1" t="s">
        <v>60</v>
      </c>
      <c r="D56402" s="1" t="s">
        <v>61</v>
      </c>
    </row>
    <row r="56403" spans="1:4" x14ac:dyDescent="0.2">
      <c r="A56403" s="1">
        <v>56402</v>
      </c>
      <c r="B56403" s="1" t="s">
        <v>56296</v>
      </c>
      <c r="C56403" s="1" t="s">
        <v>60</v>
      </c>
    </row>
    <row r="56404" spans="1:4" x14ac:dyDescent="0.2">
      <c r="A56404" s="1">
        <v>56403</v>
      </c>
      <c r="B56404" s="1" t="s">
        <v>56297</v>
      </c>
      <c r="C56404" s="1" t="s">
        <v>60</v>
      </c>
    </row>
    <row r="56405" spans="1:4" x14ac:dyDescent="0.2">
      <c r="A56405" s="1">
        <v>56404</v>
      </c>
      <c r="B56405" s="1" t="s">
        <v>56298</v>
      </c>
      <c r="C56405" s="1" t="s">
        <v>60</v>
      </c>
    </row>
    <row r="56406" spans="1:4" x14ac:dyDescent="0.2">
      <c r="A56406" s="1">
        <v>56405</v>
      </c>
      <c r="B56406" s="1" t="s">
        <v>56299</v>
      </c>
      <c r="C56406" s="1" t="s">
        <v>60</v>
      </c>
    </row>
    <row r="56407" spans="1:4" x14ac:dyDescent="0.2">
      <c r="A56407" s="1">
        <v>56406</v>
      </c>
      <c r="B56407" s="1" t="s">
        <v>56300</v>
      </c>
      <c r="C56407" s="1" t="s">
        <v>60</v>
      </c>
    </row>
    <row r="56408" spans="1:4" x14ac:dyDescent="0.2">
      <c r="A56408" s="1">
        <v>56407</v>
      </c>
      <c r="B56408" s="1" t="s">
        <v>56301</v>
      </c>
      <c r="C56408" s="1" t="s">
        <v>60</v>
      </c>
    </row>
    <row r="56409" spans="1:4" x14ac:dyDescent="0.2">
      <c r="A56409" s="1">
        <v>56408</v>
      </c>
      <c r="B56409" s="1" t="s">
        <v>56302</v>
      </c>
      <c r="C56409" s="1" t="s">
        <v>60</v>
      </c>
    </row>
    <row r="56410" spans="1:4" x14ac:dyDescent="0.2">
      <c r="A56410" s="1">
        <v>56409</v>
      </c>
      <c r="B56410" s="1" t="s">
        <v>56303</v>
      </c>
      <c r="C56410" s="1" t="s">
        <v>60</v>
      </c>
    </row>
    <row r="56411" spans="1:4" x14ac:dyDescent="0.2">
      <c r="A56411" s="1">
        <v>56410</v>
      </c>
      <c r="B56411" s="1" t="s">
        <v>56304</v>
      </c>
      <c r="C56411" s="1" t="s">
        <v>60</v>
      </c>
    </row>
    <row r="56412" spans="1:4" x14ac:dyDescent="0.2">
      <c r="A56412" s="1">
        <v>56411</v>
      </c>
      <c r="B56412" s="1" t="s">
        <v>56305</v>
      </c>
      <c r="C56412" s="1" t="s">
        <v>60</v>
      </c>
    </row>
    <row r="56413" spans="1:4" x14ac:dyDescent="0.2">
      <c r="A56413" s="1">
        <v>56412</v>
      </c>
      <c r="B56413" s="1" t="s">
        <v>56306</v>
      </c>
      <c r="C56413" s="1" t="s">
        <v>5</v>
      </c>
    </row>
    <row r="56414" spans="1:4" x14ac:dyDescent="0.2">
      <c r="A56414" s="1">
        <v>56413</v>
      </c>
      <c r="B56414" s="1" t="s">
        <v>56307</v>
      </c>
      <c r="C56414" s="1" t="s">
        <v>60</v>
      </c>
    </row>
    <row r="56415" spans="1:4" x14ac:dyDescent="0.2">
      <c r="A56415" s="1">
        <v>56414</v>
      </c>
      <c r="B56415" s="1" t="s">
        <v>56308</v>
      </c>
      <c r="C56415" s="1" t="s">
        <v>60</v>
      </c>
    </row>
    <row r="56416" spans="1:4" x14ac:dyDescent="0.2">
      <c r="A56416" s="1">
        <v>56415</v>
      </c>
      <c r="B56416" s="1" t="s">
        <v>56309</v>
      </c>
      <c r="C56416" s="1" t="s">
        <v>60</v>
      </c>
    </row>
    <row r="56417" spans="1:3" x14ac:dyDescent="0.2">
      <c r="A56417" s="1">
        <v>56416</v>
      </c>
      <c r="B56417" s="1" t="s">
        <v>56310</v>
      </c>
      <c r="C56417" s="1" t="s">
        <v>60</v>
      </c>
    </row>
    <row r="56418" spans="1:3" x14ac:dyDescent="0.2">
      <c r="A56418" s="1">
        <v>56417</v>
      </c>
      <c r="B56418" s="1" t="s">
        <v>56311</v>
      </c>
      <c r="C56418" s="1" t="s">
        <v>60</v>
      </c>
    </row>
    <row r="56419" spans="1:3" x14ac:dyDescent="0.2">
      <c r="A56419" s="1">
        <v>56418</v>
      </c>
      <c r="B56419" s="1" t="s">
        <v>56312</v>
      </c>
      <c r="C56419" s="1" t="s">
        <v>60</v>
      </c>
    </row>
    <row r="56420" spans="1:3" x14ac:dyDescent="0.2">
      <c r="A56420" s="1">
        <v>56419</v>
      </c>
      <c r="B56420" s="1" t="s">
        <v>56313</v>
      </c>
      <c r="C56420" s="1" t="s">
        <v>60</v>
      </c>
    </row>
    <row r="56421" spans="1:3" x14ac:dyDescent="0.2">
      <c r="A56421" s="1">
        <v>56420</v>
      </c>
      <c r="B56421" s="1" t="s">
        <v>56314</v>
      </c>
      <c r="C56421" s="1" t="s">
        <v>60</v>
      </c>
    </row>
    <row r="56422" spans="1:3" x14ac:dyDescent="0.2">
      <c r="A56422" s="1">
        <v>56421</v>
      </c>
      <c r="B56422" s="1" t="s">
        <v>56315</v>
      </c>
      <c r="C56422" s="1" t="s">
        <v>60</v>
      </c>
    </row>
    <row r="56423" spans="1:3" x14ac:dyDescent="0.2">
      <c r="A56423" s="1">
        <v>56422</v>
      </c>
      <c r="B56423" s="1" t="s">
        <v>56316</v>
      </c>
      <c r="C56423" s="1" t="s">
        <v>60</v>
      </c>
    </row>
    <row r="56424" spans="1:3" x14ac:dyDescent="0.2">
      <c r="A56424" s="1">
        <v>56423</v>
      </c>
      <c r="B56424" s="1" t="s">
        <v>56317</v>
      </c>
      <c r="C56424" s="1" t="s">
        <v>60</v>
      </c>
    </row>
    <row r="56425" spans="1:3" x14ac:dyDescent="0.2">
      <c r="A56425" s="1">
        <v>56424</v>
      </c>
      <c r="B56425" s="1" t="s">
        <v>56318</v>
      </c>
      <c r="C56425" s="1" t="s">
        <v>60</v>
      </c>
    </row>
    <row r="56426" spans="1:3" x14ac:dyDescent="0.2">
      <c r="A56426" s="1">
        <v>56425</v>
      </c>
      <c r="B56426" s="1" t="s">
        <v>56319</v>
      </c>
      <c r="C56426" s="1" t="s">
        <v>60</v>
      </c>
    </row>
    <row r="56427" spans="1:3" x14ac:dyDescent="0.2">
      <c r="A56427" s="1">
        <v>56426</v>
      </c>
      <c r="B56427" s="1" t="s">
        <v>56320</v>
      </c>
      <c r="C56427" s="1" t="s">
        <v>5</v>
      </c>
    </row>
    <row r="56428" spans="1:3" x14ac:dyDescent="0.2">
      <c r="A56428" s="1">
        <v>56427</v>
      </c>
      <c r="B56428" s="1" t="s">
        <v>56321</v>
      </c>
      <c r="C56428" s="1" t="s">
        <v>60</v>
      </c>
    </row>
    <row r="56429" spans="1:3" x14ac:dyDescent="0.2">
      <c r="A56429" s="1">
        <v>56428</v>
      </c>
      <c r="B56429" s="1" t="s">
        <v>56322</v>
      </c>
      <c r="C56429" s="1" t="s">
        <v>60</v>
      </c>
    </row>
    <row r="56430" spans="1:3" x14ac:dyDescent="0.2">
      <c r="A56430" s="1">
        <v>56429</v>
      </c>
      <c r="B56430" s="1" t="s">
        <v>56323</v>
      </c>
      <c r="C56430" s="1" t="s">
        <v>60</v>
      </c>
    </row>
    <row r="56431" spans="1:3" x14ac:dyDescent="0.2">
      <c r="A56431" s="1">
        <v>56430</v>
      </c>
      <c r="B56431" s="1" t="s">
        <v>56324</v>
      </c>
      <c r="C56431" s="1" t="s">
        <v>5</v>
      </c>
    </row>
    <row r="56432" spans="1:3" x14ac:dyDescent="0.2">
      <c r="A56432" s="1">
        <v>56431</v>
      </c>
      <c r="B56432" s="1" t="s">
        <v>56325</v>
      </c>
      <c r="C56432" s="1" t="s">
        <v>60</v>
      </c>
    </row>
    <row r="56433" spans="1:3" x14ac:dyDescent="0.2">
      <c r="A56433" s="1">
        <v>56432</v>
      </c>
      <c r="B56433" s="1" t="s">
        <v>56326</v>
      </c>
      <c r="C56433" s="1" t="s">
        <v>60</v>
      </c>
    </row>
    <row r="56434" spans="1:3" x14ac:dyDescent="0.2">
      <c r="A56434" s="1">
        <v>56433</v>
      </c>
      <c r="B56434" s="1" t="s">
        <v>56327</v>
      </c>
      <c r="C56434" s="1" t="s">
        <v>60</v>
      </c>
    </row>
    <row r="56435" spans="1:3" x14ac:dyDescent="0.2">
      <c r="A56435" s="1">
        <v>56434</v>
      </c>
      <c r="B56435" s="1" t="s">
        <v>56328</v>
      </c>
      <c r="C56435" s="1" t="s">
        <v>60</v>
      </c>
    </row>
    <row r="56436" spans="1:3" x14ac:dyDescent="0.2">
      <c r="A56436" s="1">
        <v>56435</v>
      </c>
      <c r="B56436" s="1" t="s">
        <v>56329</v>
      </c>
      <c r="C56436" s="1" t="s">
        <v>5</v>
      </c>
    </row>
    <row r="56437" spans="1:3" x14ac:dyDescent="0.2">
      <c r="A56437" s="1">
        <v>56436</v>
      </c>
      <c r="B56437" s="1" t="s">
        <v>56330</v>
      </c>
      <c r="C56437" s="1" t="s">
        <v>60</v>
      </c>
    </row>
    <row r="56438" spans="1:3" x14ac:dyDescent="0.2">
      <c r="A56438" s="1">
        <v>56437</v>
      </c>
      <c r="B56438" s="1" t="s">
        <v>56331</v>
      </c>
      <c r="C56438" s="1" t="s">
        <v>60</v>
      </c>
    </row>
    <row r="56439" spans="1:3" x14ac:dyDescent="0.2">
      <c r="A56439" s="1">
        <v>56438</v>
      </c>
      <c r="B56439" s="1" t="s">
        <v>56332</v>
      </c>
      <c r="C56439" s="1" t="s">
        <v>60</v>
      </c>
    </row>
    <row r="56440" spans="1:3" x14ac:dyDescent="0.2">
      <c r="A56440" s="1">
        <v>56439</v>
      </c>
      <c r="B56440" s="1" t="s">
        <v>56333</v>
      </c>
      <c r="C56440" s="1" t="s">
        <v>60</v>
      </c>
    </row>
    <row r="56441" spans="1:3" x14ac:dyDescent="0.2">
      <c r="A56441" s="1">
        <v>56440</v>
      </c>
      <c r="B56441" s="1" t="s">
        <v>56334</v>
      </c>
      <c r="C56441" s="1" t="s">
        <v>60</v>
      </c>
    </row>
    <row r="56442" spans="1:3" x14ac:dyDescent="0.2">
      <c r="A56442" s="1">
        <v>56441</v>
      </c>
      <c r="B56442" s="1" t="s">
        <v>56335</v>
      </c>
      <c r="C56442" s="1" t="s">
        <v>60</v>
      </c>
    </row>
    <row r="56443" spans="1:3" x14ac:dyDescent="0.2">
      <c r="A56443" s="1">
        <v>56442</v>
      </c>
      <c r="B56443" s="1" t="s">
        <v>56336</v>
      </c>
      <c r="C56443" s="1" t="s">
        <v>60</v>
      </c>
    </row>
    <row r="56444" spans="1:3" x14ac:dyDescent="0.2">
      <c r="A56444" s="1">
        <v>56443</v>
      </c>
      <c r="B56444" s="1" t="s">
        <v>56337</v>
      </c>
      <c r="C56444" s="1" t="s">
        <v>60</v>
      </c>
    </row>
    <row r="56445" spans="1:3" x14ac:dyDescent="0.2">
      <c r="A56445" s="1">
        <v>56444</v>
      </c>
      <c r="B56445" s="1" t="s">
        <v>56338</v>
      </c>
      <c r="C56445" s="1" t="s">
        <v>60</v>
      </c>
    </row>
    <row r="56446" spans="1:3" x14ac:dyDescent="0.2">
      <c r="A56446" s="1">
        <v>56445</v>
      </c>
      <c r="B56446" s="1" t="s">
        <v>56339</v>
      </c>
      <c r="C56446" s="1" t="s">
        <v>60</v>
      </c>
    </row>
    <row r="56447" spans="1:3" x14ac:dyDescent="0.2">
      <c r="A56447" s="1">
        <v>56446</v>
      </c>
      <c r="B56447" s="1" t="s">
        <v>56340</v>
      </c>
      <c r="C56447" s="1" t="s">
        <v>60</v>
      </c>
    </row>
    <row r="56448" spans="1:3" x14ac:dyDescent="0.2">
      <c r="A56448" s="1">
        <v>56447</v>
      </c>
      <c r="B56448" s="1" t="s">
        <v>56341</v>
      </c>
      <c r="C56448" s="1" t="s">
        <v>60</v>
      </c>
    </row>
    <row r="56449" spans="1:3" x14ac:dyDescent="0.2">
      <c r="A56449" s="1">
        <v>56448</v>
      </c>
      <c r="B56449" s="1" t="s">
        <v>56342</v>
      </c>
      <c r="C56449" s="1" t="s">
        <v>60</v>
      </c>
    </row>
    <row r="56450" spans="1:3" x14ac:dyDescent="0.2">
      <c r="A56450" s="1">
        <v>56449</v>
      </c>
      <c r="B56450" s="1" t="s">
        <v>56343</v>
      </c>
      <c r="C56450" s="1" t="s">
        <v>60</v>
      </c>
    </row>
    <row r="56451" spans="1:3" x14ac:dyDescent="0.2">
      <c r="A56451" s="1">
        <v>56450</v>
      </c>
      <c r="B56451" s="1" t="s">
        <v>56344</v>
      </c>
      <c r="C56451" s="1" t="s">
        <v>60</v>
      </c>
    </row>
    <row r="56452" spans="1:3" x14ac:dyDescent="0.2">
      <c r="A56452" s="1">
        <v>56451</v>
      </c>
      <c r="B56452" s="1" t="s">
        <v>56345</v>
      </c>
      <c r="C56452" s="1" t="s">
        <v>60</v>
      </c>
    </row>
    <row r="56453" spans="1:3" x14ac:dyDescent="0.2">
      <c r="A56453" s="1">
        <v>56452</v>
      </c>
      <c r="B56453" s="1" t="s">
        <v>56346</v>
      </c>
      <c r="C56453" s="1" t="s">
        <v>60</v>
      </c>
    </row>
    <row r="56454" spans="1:3" x14ac:dyDescent="0.2">
      <c r="A56454" s="1">
        <v>56453</v>
      </c>
      <c r="B56454" s="1" t="s">
        <v>56347</v>
      </c>
      <c r="C56454" s="1" t="s">
        <v>5</v>
      </c>
    </row>
    <row r="56455" spans="1:3" x14ac:dyDescent="0.2">
      <c r="A56455" s="1">
        <v>56454</v>
      </c>
      <c r="B56455" s="1" t="s">
        <v>56348</v>
      </c>
      <c r="C56455" s="1" t="s">
        <v>60</v>
      </c>
    </row>
    <row r="56456" spans="1:3" x14ac:dyDescent="0.2">
      <c r="A56456" s="1">
        <v>56455</v>
      </c>
      <c r="B56456" s="1" t="s">
        <v>56349</v>
      </c>
      <c r="C56456" s="1" t="s">
        <v>60</v>
      </c>
    </row>
    <row r="56457" spans="1:3" x14ac:dyDescent="0.2">
      <c r="A56457" s="1">
        <v>56456</v>
      </c>
      <c r="B56457" s="1" t="s">
        <v>56350</v>
      </c>
      <c r="C56457" s="1" t="s">
        <v>60</v>
      </c>
    </row>
    <row r="56458" spans="1:3" x14ac:dyDescent="0.2">
      <c r="A56458" s="1">
        <v>56457</v>
      </c>
      <c r="B56458" s="1" t="s">
        <v>56351</v>
      </c>
      <c r="C56458" s="1" t="s">
        <v>60</v>
      </c>
    </row>
    <row r="56459" spans="1:3" x14ac:dyDescent="0.2">
      <c r="A56459" s="1">
        <v>56458</v>
      </c>
      <c r="B56459" s="1" t="s">
        <v>56352</v>
      </c>
      <c r="C56459" s="1" t="s">
        <v>60</v>
      </c>
    </row>
    <row r="56460" spans="1:3" x14ac:dyDescent="0.2">
      <c r="A56460" s="1">
        <v>56459</v>
      </c>
      <c r="B56460" s="1" t="s">
        <v>56353</v>
      </c>
      <c r="C56460" s="1" t="s">
        <v>60</v>
      </c>
    </row>
    <row r="56461" spans="1:3" x14ac:dyDescent="0.2">
      <c r="A56461" s="1">
        <v>56460</v>
      </c>
      <c r="B56461" s="1" t="s">
        <v>56354</v>
      </c>
      <c r="C56461" s="1" t="s">
        <v>60</v>
      </c>
    </row>
    <row r="56462" spans="1:3" x14ac:dyDescent="0.2">
      <c r="A56462" s="1">
        <v>56461</v>
      </c>
      <c r="B56462" s="1" t="s">
        <v>56355</v>
      </c>
      <c r="C56462" s="1" t="s">
        <v>60</v>
      </c>
    </row>
    <row r="56463" spans="1:3" x14ac:dyDescent="0.2">
      <c r="A56463" s="1">
        <v>56462</v>
      </c>
      <c r="B56463" s="1" t="s">
        <v>56356</v>
      </c>
      <c r="C56463" s="1" t="s">
        <v>60</v>
      </c>
    </row>
    <row r="56464" spans="1:3" x14ac:dyDescent="0.2">
      <c r="A56464" s="1">
        <v>56463</v>
      </c>
      <c r="B56464" s="1" t="s">
        <v>56357</v>
      </c>
      <c r="C56464" s="1" t="s">
        <v>60</v>
      </c>
    </row>
    <row r="56465" spans="1:3" x14ac:dyDescent="0.2">
      <c r="A56465" s="1">
        <v>56464</v>
      </c>
      <c r="B56465" s="1" t="s">
        <v>56358</v>
      </c>
      <c r="C56465" s="1" t="s">
        <v>60</v>
      </c>
    </row>
    <row r="56466" spans="1:3" x14ac:dyDescent="0.2">
      <c r="A56466" s="1">
        <v>56465</v>
      </c>
      <c r="B56466" s="1" t="s">
        <v>56359</v>
      </c>
      <c r="C56466" s="1" t="s">
        <v>60</v>
      </c>
    </row>
    <row r="56467" spans="1:3" x14ac:dyDescent="0.2">
      <c r="A56467" s="1">
        <v>56466</v>
      </c>
      <c r="B56467" s="1" t="s">
        <v>56360</v>
      </c>
      <c r="C56467" s="1" t="s">
        <v>60</v>
      </c>
    </row>
    <row r="56468" spans="1:3" x14ac:dyDescent="0.2">
      <c r="A56468" s="1">
        <v>56467</v>
      </c>
      <c r="B56468" s="1" t="s">
        <v>56361</v>
      </c>
      <c r="C56468" s="1" t="s">
        <v>60</v>
      </c>
    </row>
    <row r="56469" spans="1:3" x14ac:dyDescent="0.2">
      <c r="A56469" s="1">
        <v>56468</v>
      </c>
      <c r="B56469" s="1" t="s">
        <v>56362</v>
      </c>
      <c r="C56469" s="1" t="s">
        <v>60</v>
      </c>
    </row>
    <row r="56470" spans="1:3" x14ac:dyDescent="0.2">
      <c r="A56470" s="1">
        <v>56469</v>
      </c>
      <c r="B56470" s="1" t="s">
        <v>56363</v>
      </c>
      <c r="C56470" s="1" t="s">
        <v>60</v>
      </c>
    </row>
    <row r="56471" spans="1:3" x14ac:dyDescent="0.2">
      <c r="A56471" s="1">
        <v>56470</v>
      </c>
      <c r="B56471" s="1" t="s">
        <v>56364</v>
      </c>
      <c r="C56471" s="1" t="s">
        <v>60</v>
      </c>
    </row>
    <row r="56472" spans="1:3" x14ac:dyDescent="0.2">
      <c r="A56472" s="1">
        <v>56471</v>
      </c>
      <c r="B56472" s="1" t="s">
        <v>56365</v>
      </c>
      <c r="C56472" s="1" t="s">
        <v>60</v>
      </c>
    </row>
    <row r="56473" spans="1:3" x14ac:dyDescent="0.2">
      <c r="A56473" s="1">
        <v>56472</v>
      </c>
      <c r="B56473" s="1" t="s">
        <v>56366</v>
      </c>
      <c r="C56473" s="1" t="s">
        <v>60</v>
      </c>
    </row>
    <row r="56474" spans="1:3" x14ac:dyDescent="0.2">
      <c r="A56474" s="1">
        <v>56473</v>
      </c>
      <c r="B56474" s="1" t="s">
        <v>56367</v>
      </c>
      <c r="C56474" s="1" t="s">
        <v>60</v>
      </c>
    </row>
    <row r="56475" spans="1:3" x14ac:dyDescent="0.2">
      <c r="A56475" s="1">
        <v>56474</v>
      </c>
      <c r="B56475" s="1" t="s">
        <v>56368</v>
      </c>
      <c r="C56475" s="1" t="s">
        <v>60</v>
      </c>
    </row>
    <row r="56476" spans="1:3" x14ac:dyDescent="0.2">
      <c r="A56476" s="1">
        <v>56475</v>
      </c>
      <c r="B56476" s="1" t="s">
        <v>56369</v>
      </c>
      <c r="C56476" s="1" t="s">
        <v>60</v>
      </c>
    </row>
    <row r="56477" spans="1:3" x14ac:dyDescent="0.2">
      <c r="A56477" s="1">
        <v>56476</v>
      </c>
      <c r="B56477" s="1" t="s">
        <v>56370</v>
      </c>
      <c r="C56477" s="1" t="s">
        <v>60</v>
      </c>
    </row>
    <row r="56478" spans="1:3" x14ac:dyDescent="0.2">
      <c r="A56478" s="1">
        <v>56477</v>
      </c>
      <c r="B56478" s="1" t="s">
        <v>56371</v>
      </c>
      <c r="C56478" s="1" t="s">
        <v>60</v>
      </c>
    </row>
    <row r="56479" spans="1:3" x14ac:dyDescent="0.2">
      <c r="A56479" s="1">
        <v>56478</v>
      </c>
      <c r="B56479" s="1" t="s">
        <v>56372</v>
      </c>
      <c r="C56479" s="1" t="s">
        <v>60</v>
      </c>
    </row>
    <row r="56480" spans="1:3" x14ac:dyDescent="0.2">
      <c r="A56480" s="1">
        <v>56479</v>
      </c>
      <c r="B56480" s="1" t="s">
        <v>56373</v>
      </c>
      <c r="C56480" s="1" t="s">
        <v>60</v>
      </c>
    </row>
    <row r="56481" spans="1:3" x14ac:dyDescent="0.2">
      <c r="A56481" s="1">
        <v>56480</v>
      </c>
      <c r="B56481" s="1" t="s">
        <v>56374</v>
      </c>
      <c r="C56481" s="1" t="s">
        <v>60</v>
      </c>
    </row>
    <row r="56482" spans="1:3" x14ac:dyDescent="0.2">
      <c r="A56482" s="1">
        <v>56481</v>
      </c>
      <c r="B56482" s="1" t="s">
        <v>56375</v>
      </c>
      <c r="C56482" s="1" t="s">
        <v>60</v>
      </c>
    </row>
    <row r="56483" spans="1:3" x14ac:dyDescent="0.2">
      <c r="A56483" s="1">
        <v>56482</v>
      </c>
      <c r="B56483" s="1" t="s">
        <v>56376</v>
      </c>
      <c r="C56483" s="1" t="s">
        <v>60</v>
      </c>
    </row>
    <row r="56484" spans="1:3" x14ac:dyDescent="0.2">
      <c r="A56484" s="1">
        <v>56483</v>
      </c>
      <c r="B56484" s="1" t="s">
        <v>56377</v>
      </c>
      <c r="C56484" s="1" t="s">
        <v>60</v>
      </c>
    </row>
    <row r="56485" spans="1:3" x14ac:dyDescent="0.2">
      <c r="A56485" s="1">
        <v>56484</v>
      </c>
      <c r="B56485" s="1" t="s">
        <v>56378</v>
      </c>
      <c r="C56485" s="1" t="s">
        <v>60</v>
      </c>
    </row>
    <row r="56486" spans="1:3" x14ac:dyDescent="0.2">
      <c r="A56486" s="1">
        <v>56485</v>
      </c>
      <c r="B56486" s="1" t="s">
        <v>56379</v>
      </c>
      <c r="C56486" s="1" t="s">
        <v>60</v>
      </c>
    </row>
    <row r="56487" spans="1:3" x14ac:dyDescent="0.2">
      <c r="A56487" s="1">
        <v>56486</v>
      </c>
      <c r="B56487" s="1" t="s">
        <v>56380</v>
      </c>
      <c r="C56487" s="1" t="s">
        <v>5</v>
      </c>
    </row>
    <row r="56488" spans="1:3" x14ac:dyDescent="0.2">
      <c r="A56488" s="1">
        <v>56487</v>
      </c>
      <c r="B56488" s="1" t="s">
        <v>56381</v>
      </c>
      <c r="C56488" s="1" t="s">
        <v>60</v>
      </c>
    </row>
    <row r="56489" spans="1:3" x14ac:dyDescent="0.2">
      <c r="A56489" s="1">
        <v>56488</v>
      </c>
      <c r="B56489" s="1" t="s">
        <v>56382</v>
      </c>
      <c r="C56489" s="1" t="s">
        <v>60</v>
      </c>
    </row>
    <row r="56490" spans="1:3" x14ac:dyDescent="0.2">
      <c r="A56490" s="1">
        <v>56489</v>
      </c>
      <c r="B56490" s="1" t="s">
        <v>56383</v>
      </c>
      <c r="C56490" s="1" t="s">
        <v>60</v>
      </c>
    </row>
    <row r="56491" spans="1:3" x14ac:dyDescent="0.2">
      <c r="A56491" s="1">
        <v>56490</v>
      </c>
      <c r="B56491" s="1" t="s">
        <v>56384</v>
      </c>
      <c r="C56491" s="1" t="s">
        <v>5</v>
      </c>
    </row>
    <row r="56492" spans="1:3" x14ac:dyDescent="0.2">
      <c r="A56492" s="1">
        <v>56491</v>
      </c>
      <c r="B56492" s="1" t="s">
        <v>56385</v>
      </c>
      <c r="C56492" s="1" t="s">
        <v>60</v>
      </c>
    </row>
    <row r="56493" spans="1:3" x14ac:dyDescent="0.2">
      <c r="A56493" s="1">
        <v>56492</v>
      </c>
      <c r="B56493" s="1" t="s">
        <v>56386</v>
      </c>
      <c r="C56493" s="1" t="s">
        <v>60</v>
      </c>
    </row>
    <row r="56494" spans="1:3" x14ac:dyDescent="0.2">
      <c r="A56494" s="1">
        <v>56493</v>
      </c>
      <c r="B56494" s="1" t="s">
        <v>56387</v>
      </c>
      <c r="C56494" s="1" t="s">
        <v>5</v>
      </c>
    </row>
    <row r="56495" spans="1:3" x14ac:dyDescent="0.2">
      <c r="A56495" s="1">
        <v>56494</v>
      </c>
      <c r="B56495" s="1" t="s">
        <v>56388</v>
      </c>
      <c r="C56495" s="1" t="s">
        <v>60</v>
      </c>
    </row>
    <row r="56496" spans="1:3" x14ac:dyDescent="0.2">
      <c r="A56496" s="1">
        <v>56495</v>
      </c>
      <c r="B56496" s="1" t="s">
        <v>56389</v>
      </c>
      <c r="C56496" s="1" t="s">
        <v>60</v>
      </c>
    </row>
    <row r="56497" spans="1:3" x14ac:dyDescent="0.2">
      <c r="A56497" s="1">
        <v>56496</v>
      </c>
      <c r="B56497" s="1" t="s">
        <v>56390</v>
      </c>
      <c r="C56497" s="1" t="s">
        <v>60</v>
      </c>
    </row>
    <row r="56498" spans="1:3" x14ac:dyDescent="0.2">
      <c r="A56498" s="1">
        <v>56497</v>
      </c>
      <c r="B56498" s="1" t="s">
        <v>56391</v>
      </c>
      <c r="C56498" s="1" t="s">
        <v>60</v>
      </c>
    </row>
    <row r="56499" spans="1:3" x14ac:dyDescent="0.2">
      <c r="A56499" s="1">
        <v>56498</v>
      </c>
      <c r="B56499" s="1" t="s">
        <v>56392</v>
      </c>
      <c r="C56499" s="1" t="s">
        <v>60</v>
      </c>
    </row>
    <row r="56500" spans="1:3" x14ac:dyDescent="0.2">
      <c r="A56500" s="1">
        <v>56499</v>
      </c>
      <c r="B56500" s="1" t="s">
        <v>56393</v>
      </c>
      <c r="C56500" s="1" t="s">
        <v>60</v>
      </c>
    </row>
    <row r="56501" spans="1:3" x14ac:dyDescent="0.2">
      <c r="A56501" s="1">
        <v>56500</v>
      </c>
      <c r="B56501" s="1" t="s">
        <v>56394</v>
      </c>
      <c r="C56501" s="1" t="s">
        <v>60</v>
      </c>
    </row>
    <row r="56502" spans="1:3" x14ac:dyDescent="0.2">
      <c r="A56502" s="1">
        <v>56501</v>
      </c>
      <c r="B56502" s="1" t="s">
        <v>56395</v>
      </c>
      <c r="C56502" s="1" t="s">
        <v>5</v>
      </c>
    </row>
    <row r="56503" spans="1:3" x14ac:dyDescent="0.2">
      <c r="A56503" s="1">
        <v>56502</v>
      </c>
      <c r="B56503" s="1" t="s">
        <v>56396</v>
      </c>
      <c r="C56503" s="1" t="s">
        <v>60</v>
      </c>
    </row>
    <row r="56504" spans="1:3" x14ac:dyDescent="0.2">
      <c r="A56504" s="1">
        <v>56503</v>
      </c>
      <c r="B56504" s="1" t="s">
        <v>56397</v>
      </c>
      <c r="C56504" s="1" t="s">
        <v>5</v>
      </c>
    </row>
    <row r="56505" spans="1:3" x14ac:dyDescent="0.2">
      <c r="A56505" s="1">
        <v>56504</v>
      </c>
      <c r="B56505" s="1" t="s">
        <v>56398</v>
      </c>
      <c r="C56505" s="1" t="s">
        <v>60</v>
      </c>
    </row>
    <row r="56506" spans="1:3" x14ac:dyDescent="0.2">
      <c r="A56506" s="1">
        <v>56505</v>
      </c>
      <c r="B56506" s="1" t="s">
        <v>56399</v>
      </c>
      <c r="C56506" s="1" t="s">
        <v>5</v>
      </c>
    </row>
    <row r="56507" spans="1:3" x14ac:dyDescent="0.2">
      <c r="A56507" s="1">
        <v>56506</v>
      </c>
      <c r="B56507" s="1" t="s">
        <v>56400</v>
      </c>
      <c r="C56507" s="1" t="s">
        <v>60</v>
      </c>
    </row>
    <row r="56508" spans="1:3" x14ac:dyDescent="0.2">
      <c r="A56508" s="1">
        <v>56507</v>
      </c>
      <c r="B56508" s="1" t="s">
        <v>56401</v>
      </c>
      <c r="C56508" s="1" t="s">
        <v>60</v>
      </c>
    </row>
    <row r="56509" spans="1:3" x14ac:dyDescent="0.2">
      <c r="A56509" s="1">
        <v>56508</v>
      </c>
      <c r="B56509" s="1" t="s">
        <v>56402</v>
      </c>
      <c r="C56509" s="1" t="s">
        <v>5</v>
      </c>
    </row>
    <row r="56510" spans="1:3" x14ac:dyDescent="0.2">
      <c r="A56510" s="1">
        <v>56509</v>
      </c>
      <c r="B56510" s="1" t="s">
        <v>56403</v>
      </c>
      <c r="C56510" s="1" t="s">
        <v>60</v>
      </c>
    </row>
    <row r="56511" spans="1:3" x14ac:dyDescent="0.2">
      <c r="A56511" s="1">
        <v>56510</v>
      </c>
      <c r="B56511" s="1" t="s">
        <v>56404</v>
      </c>
      <c r="C56511" s="1" t="s">
        <v>5</v>
      </c>
    </row>
    <row r="56512" spans="1:3" x14ac:dyDescent="0.2">
      <c r="A56512" s="1">
        <v>56511</v>
      </c>
      <c r="B56512" s="1" t="s">
        <v>56405</v>
      </c>
      <c r="C56512" s="1" t="s">
        <v>60</v>
      </c>
    </row>
    <row r="56513" spans="1:3" x14ac:dyDescent="0.2">
      <c r="A56513" s="1">
        <v>56512</v>
      </c>
      <c r="B56513" s="1" t="s">
        <v>56406</v>
      </c>
      <c r="C56513" s="1" t="s">
        <v>5</v>
      </c>
    </row>
    <row r="56514" spans="1:3" x14ac:dyDescent="0.2">
      <c r="A56514" s="1">
        <v>56513</v>
      </c>
      <c r="B56514" s="1" t="s">
        <v>56407</v>
      </c>
      <c r="C56514" s="1" t="s">
        <v>60</v>
      </c>
    </row>
    <row r="56515" spans="1:3" x14ac:dyDescent="0.2">
      <c r="A56515" s="1">
        <v>56514</v>
      </c>
      <c r="B56515" s="1" t="s">
        <v>56408</v>
      </c>
      <c r="C56515" s="1" t="s">
        <v>60</v>
      </c>
    </row>
    <row r="56516" spans="1:3" x14ac:dyDescent="0.2">
      <c r="A56516" s="1">
        <v>56515</v>
      </c>
      <c r="B56516" s="1" t="s">
        <v>56409</v>
      </c>
      <c r="C56516" s="1" t="s">
        <v>60</v>
      </c>
    </row>
    <row r="56517" spans="1:3" x14ac:dyDescent="0.2">
      <c r="A56517" s="1">
        <v>56516</v>
      </c>
      <c r="B56517" s="1" t="s">
        <v>56410</v>
      </c>
      <c r="C56517" s="1" t="s">
        <v>60</v>
      </c>
    </row>
    <row r="56518" spans="1:3" x14ac:dyDescent="0.2">
      <c r="A56518" s="1">
        <v>56517</v>
      </c>
      <c r="B56518" s="1" t="s">
        <v>56411</v>
      </c>
      <c r="C56518" s="1" t="s">
        <v>60</v>
      </c>
    </row>
    <row r="56519" spans="1:3" x14ac:dyDescent="0.2">
      <c r="A56519" s="1">
        <v>56518</v>
      </c>
      <c r="B56519" s="1" t="s">
        <v>56412</v>
      </c>
      <c r="C56519" s="1" t="s">
        <v>60</v>
      </c>
    </row>
    <row r="56520" spans="1:3" x14ac:dyDescent="0.2">
      <c r="A56520" s="1">
        <v>56519</v>
      </c>
      <c r="B56520" s="1" t="s">
        <v>56413</v>
      </c>
      <c r="C56520" s="1" t="s">
        <v>60</v>
      </c>
    </row>
    <row r="56521" spans="1:3" x14ac:dyDescent="0.2">
      <c r="A56521" s="1">
        <v>56520</v>
      </c>
      <c r="B56521" s="1" t="s">
        <v>56414</v>
      </c>
      <c r="C56521" s="1" t="s">
        <v>60</v>
      </c>
    </row>
    <row r="56522" spans="1:3" x14ac:dyDescent="0.2">
      <c r="A56522" s="1">
        <v>56521</v>
      </c>
      <c r="B56522" s="1" t="s">
        <v>56415</v>
      </c>
      <c r="C56522" s="1" t="s">
        <v>5</v>
      </c>
    </row>
    <row r="56523" spans="1:3" x14ac:dyDescent="0.2">
      <c r="A56523" s="1">
        <v>56522</v>
      </c>
      <c r="B56523" s="1" t="s">
        <v>56416</v>
      </c>
      <c r="C56523" s="1" t="s">
        <v>5</v>
      </c>
    </row>
    <row r="56524" spans="1:3" x14ac:dyDescent="0.2">
      <c r="A56524" s="1">
        <v>56523</v>
      </c>
      <c r="B56524" s="1" t="s">
        <v>56417</v>
      </c>
      <c r="C56524" s="1" t="s">
        <v>5</v>
      </c>
    </row>
    <row r="56525" spans="1:3" x14ac:dyDescent="0.2">
      <c r="A56525" s="1">
        <v>56524</v>
      </c>
      <c r="B56525" s="1" t="s">
        <v>56418</v>
      </c>
      <c r="C56525" s="1" t="s">
        <v>5</v>
      </c>
    </row>
    <row r="56526" spans="1:3" x14ac:dyDescent="0.2">
      <c r="A56526" s="1">
        <v>56525</v>
      </c>
      <c r="B56526" s="1" t="s">
        <v>56419</v>
      </c>
      <c r="C56526" s="1" t="s">
        <v>5</v>
      </c>
    </row>
    <row r="56527" spans="1:3" x14ac:dyDescent="0.2">
      <c r="A56527" s="1">
        <v>56526</v>
      </c>
      <c r="B56527" s="1" t="s">
        <v>56420</v>
      </c>
      <c r="C56527" s="1" t="s">
        <v>60</v>
      </c>
    </row>
    <row r="56528" spans="1:3" x14ac:dyDescent="0.2">
      <c r="A56528" s="1">
        <v>56527</v>
      </c>
      <c r="B56528" s="1" t="s">
        <v>56421</v>
      </c>
      <c r="C56528" s="1" t="s">
        <v>60</v>
      </c>
    </row>
    <row r="56529" spans="1:4" x14ac:dyDescent="0.2">
      <c r="A56529" s="1">
        <v>56528</v>
      </c>
      <c r="B56529" s="1" t="s">
        <v>56422</v>
      </c>
      <c r="C56529" s="1" t="s">
        <v>60</v>
      </c>
    </row>
    <row r="56530" spans="1:4" x14ac:dyDescent="0.2">
      <c r="A56530" s="1">
        <v>56529</v>
      </c>
      <c r="B56530" s="1" t="s">
        <v>56423</v>
      </c>
      <c r="C56530" s="1" t="s">
        <v>60</v>
      </c>
    </row>
    <row r="56531" spans="1:4" x14ac:dyDescent="0.2">
      <c r="A56531" s="1">
        <v>56530</v>
      </c>
      <c r="B56531" s="1" t="s">
        <v>56424</v>
      </c>
      <c r="C56531" s="1" t="s">
        <v>60</v>
      </c>
      <c r="D56531" s="1" t="s">
        <v>61</v>
      </c>
    </row>
    <row r="56532" spans="1:4" x14ac:dyDescent="0.2">
      <c r="A56532" s="1">
        <v>56531</v>
      </c>
      <c r="B56532" s="1" t="s">
        <v>56425</v>
      </c>
      <c r="C56532" s="1" t="s">
        <v>5</v>
      </c>
    </row>
    <row r="56533" spans="1:4" x14ac:dyDescent="0.2">
      <c r="A56533" s="1">
        <v>56532</v>
      </c>
      <c r="B56533" s="1" t="s">
        <v>56426</v>
      </c>
      <c r="C56533" s="1" t="s">
        <v>60</v>
      </c>
      <c r="D56533" s="1" t="s">
        <v>61</v>
      </c>
    </row>
    <row r="56534" spans="1:4" x14ac:dyDescent="0.2">
      <c r="A56534" s="1">
        <v>56533</v>
      </c>
      <c r="B56534" s="1" t="s">
        <v>56427</v>
      </c>
      <c r="C56534" s="1" t="s">
        <v>5</v>
      </c>
    </row>
    <row r="56535" spans="1:4" x14ac:dyDescent="0.2">
      <c r="A56535" s="1">
        <v>56534</v>
      </c>
      <c r="B56535" s="1" t="s">
        <v>56428</v>
      </c>
      <c r="C56535" s="1" t="s">
        <v>5</v>
      </c>
    </row>
    <row r="56536" spans="1:4" x14ac:dyDescent="0.2">
      <c r="A56536" s="1">
        <v>56535</v>
      </c>
      <c r="B56536" s="1" t="s">
        <v>56429</v>
      </c>
      <c r="C56536" s="1" t="s">
        <v>60</v>
      </c>
    </row>
    <row r="56537" spans="1:4" x14ac:dyDescent="0.2">
      <c r="A56537" s="1">
        <v>56536</v>
      </c>
      <c r="B56537" s="1" t="s">
        <v>56430</v>
      </c>
      <c r="C56537" s="1" t="s">
        <v>60</v>
      </c>
    </row>
    <row r="56538" spans="1:4" x14ac:dyDescent="0.2">
      <c r="A56538" s="1">
        <v>56537</v>
      </c>
      <c r="B56538" s="1" t="s">
        <v>56431</v>
      </c>
      <c r="C56538" s="1" t="s">
        <v>60</v>
      </c>
    </row>
    <row r="56539" spans="1:4" x14ac:dyDescent="0.2">
      <c r="A56539" s="1">
        <v>56538</v>
      </c>
      <c r="B56539" s="1" t="s">
        <v>56432</v>
      </c>
      <c r="C56539" s="1" t="s">
        <v>60</v>
      </c>
    </row>
    <row r="56540" spans="1:4" x14ac:dyDescent="0.2">
      <c r="A56540" s="1">
        <v>56539</v>
      </c>
      <c r="B56540" s="1" t="s">
        <v>56433</v>
      </c>
      <c r="C56540" s="1" t="s">
        <v>60</v>
      </c>
    </row>
    <row r="56541" spans="1:4" x14ac:dyDescent="0.2">
      <c r="A56541" s="1">
        <v>56540</v>
      </c>
      <c r="B56541" s="1" t="s">
        <v>56434</v>
      </c>
      <c r="C56541" s="1" t="s">
        <v>60</v>
      </c>
    </row>
    <row r="56542" spans="1:4" x14ac:dyDescent="0.2">
      <c r="A56542" s="1">
        <v>56541</v>
      </c>
      <c r="B56542" s="1" t="s">
        <v>56435</v>
      </c>
      <c r="C56542" s="1" t="s">
        <v>60</v>
      </c>
    </row>
    <row r="56543" spans="1:4" x14ac:dyDescent="0.2">
      <c r="A56543" s="1">
        <v>56542</v>
      </c>
      <c r="B56543" s="1" t="s">
        <v>56436</v>
      </c>
      <c r="C56543" s="1" t="s">
        <v>5</v>
      </c>
    </row>
    <row r="56544" spans="1:4" x14ac:dyDescent="0.2">
      <c r="A56544" s="1">
        <v>56543</v>
      </c>
      <c r="B56544" s="1" t="s">
        <v>56437</v>
      </c>
      <c r="C56544" s="1" t="s">
        <v>60</v>
      </c>
    </row>
    <row r="56545" spans="1:3" x14ac:dyDescent="0.2">
      <c r="A56545" s="1">
        <v>56544</v>
      </c>
      <c r="B56545" s="1" t="s">
        <v>56438</v>
      </c>
      <c r="C56545" s="1" t="s">
        <v>60</v>
      </c>
    </row>
    <row r="56546" spans="1:3" x14ac:dyDescent="0.2">
      <c r="A56546" s="1">
        <v>56545</v>
      </c>
      <c r="B56546" s="1" t="s">
        <v>56439</v>
      </c>
      <c r="C56546" s="1" t="s">
        <v>5</v>
      </c>
    </row>
    <row r="56547" spans="1:3" x14ac:dyDescent="0.2">
      <c r="A56547" s="1">
        <v>56546</v>
      </c>
      <c r="B56547" s="1" t="s">
        <v>56440</v>
      </c>
      <c r="C56547" s="1" t="s">
        <v>60</v>
      </c>
    </row>
    <row r="56548" spans="1:3" x14ac:dyDescent="0.2">
      <c r="A56548" s="1">
        <v>56547</v>
      </c>
      <c r="B56548" s="1" t="s">
        <v>56441</v>
      </c>
      <c r="C56548" s="1" t="s">
        <v>5</v>
      </c>
    </row>
    <row r="56549" spans="1:3" x14ac:dyDescent="0.2">
      <c r="A56549" s="1">
        <v>56548</v>
      </c>
      <c r="B56549" s="1" t="s">
        <v>56442</v>
      </c>
      <c r="C56549" s="1" t="s">
        <v>5</v>
      </c>
    </row>
    <row r="56550" spans="1:3" x14ac:dyDescent="0.2">
      <c r="A56550" s="1">
        <v>56549</v>
      </c>
      <c r="B56550" s="1" t="s">
        <v>56443</v>
      </c>
      <c r="C56550" s="1" t="s">
        <v>5</v>
      </c>
    </row>
    <row r="56551" spans="1:3" x14ac:dyDescent="0.2">
      <c r="A56551" s="1">
        <v>56550</v>
      </c>
      <c r="B56551" s="1" t="s">
        <v>56444</v>
      </c>
      <c r="C56551" s="1" t="s">
        <v>5</v>
      </c>
    </row>
    <row r="56552" spans="1:3" x14ac:dyDescent="0.2">
      <c r="A56552" s="1">
        <v>56551</v>
      </c>
      <c r="B56552" s="1" t="s">
        <v>56445</v>
      </c>
      <c r="C56552" s="1" t="s">
        <v>5</v>
      </c>
    </row>
    <row r="56553" spans="1:3" x14ac:dyDescent="0.2">
      <c r="A56553" s="1">
        <v>56552</v>
      </c>
      <c r="B56553" s="1" t="s">
        <v>56446</v>
      </c>
      <c r="C56553" s="1" t="s">
        <v>5</v>
      </c>
    </row>
    <row r="56554" spans="1:3" x14ac:dyDescent="0.2">
      <c r="A56554" s="1">
        <v>56553</v>
      </c>
      <c r="B56554" s="1" t="s">
        <v>56447</v>
      </c>
      <c r="C56554" s="1" t="s">
        <v>5</v>
      </c>
    </row>
    <row r="56555" spans="1:3" x14ac:dyDescent="0.2">
      <c r="A56555" s="1">
        <v>56554</v>
      </c>
      <c r="B56555" s="1" t="s">
        <v>56448</v>
      </c>
      <c r="C56555" s="1" t="s">
        <v>60</v>
      </c>
    </row>
    <row r="56556" spans="1:3" x14ac:dyDescent="0.2">
      <c r="A56556" s="1">
        <v>56555</v>
      </c>
      <c r="B56556" s="1" t="s">
        <v>56449</v>
      </c>
      <c r="C56556" s="1" t="s">
        <v>5</v>
      </c>
    </row>
    <row r="56557" spans="1:3" x14ac:dyDescent="0.2">
      <c r="A56557" s="1">
        <v>56556</v>
      </c>
      <c r="B56557" s="1" t="s">
        <v>56450</v>
      </c>
      <c r="C56557" s="1" t="s">
        <v>5</v>
      </c>
    </row>
    <row r="56558" spans="1:3" x14ac:dyDescent="0.2">
      <c r="A56558" s="1">
        <v>56557</v>
      </c>
      <c r="B56558" s="1" t="s">
        <v>56451</v>
      </c>
      <c r="C56558" s="1" t="s">
        <v>5</v>
      </c>
    </row>
    <row r="56559" spans="1:3" x14ac:dyDescent="0.2">
      <c r="A56559" s="1">
        <v>56558</v>
      </c>
      <c r="B56559" s="1" t="s">
        <v>56452</v>
      </c>
      <c r="C56559" s="1" t="s">
        <v>60</v>
      </c>
    </row>
    <row r="56560" spans="1:3" x14ac:dyDescent="0.2">
      <c r="A56560" s="1">
        <v>56559</v>
      </c>
      <c r="B56560" s="1" t="s">
        <v>56453</v>
      </c>
      <c r="C56560" s="1" t="s">
        <v>5</v>
      </c>
    </row>
    <row r="56561" spans="1:3" x14ac:dyDescent="0.2">
      <c r="A56561" s="1">
        <v>56560</v>
      </c>
      <c r="B56561" s="1" t="s">
        <v>56454</v>
      </c>
      <c r="C56561" s="1" t="s">
        <v>5</v>
      </c>
    </row>
    <row r="56562" spans="1:3" x14ac:dyDescent="0.2">
      <c r="A56562" s="1">
        <v>56561</v>
      </c>
      <c r="B56562" s="1" t="s">
        <v>56455</v>
      </c>
      <c r="C56562" s="1" t="s">
        <v>60</v>
      </c>
    </row>
    <row r="56563" spans="1:3" x14ac:dyDescent="0.2">
      <c r="A56563" s="1">
        <v>56562</v>
      </c>
      <c r="B56563" s="1" t="s">
        <v>56456</v>
      </c>
      <c r="C56563" s="1" t="s">
        <v>5</v>
      </c>
    </row>
    <row r="56564" spans="1:3" x14ac:dyDescent="0.2">
      <c r="A56564" s="1">
        <v>56563</v>
      </c>
      <c r="B56564" s="1" t="s">
        <v>56457</v>
      </c>
      <c r="C56564" s="1" t="s">
        <v>5</v>
      </c>
    </row>
    <row r="56565" spans="1:3" x14ac:dyDescent="0.2">
      <c r="A56565" s="1">
        <v>56564</v>
      </c>
      <c r="B56565" s="1" t="s">
        <v>56458</v>
      </c>
      <c r="C56565" s="1" t="s">
        <v>5</v>
      </c>
    </row>
    <row r="56566" spans="1:3" x14ac:dyDescent="0.2">
      <c r="A56566" s="1">
        <v>56565</v>
      </c>
      <c r="B56566" s="1" t="s">
        <v>56459</v>
      </c>
      <c r="C56566" s="1" t="s">
        <v>60</v>
      </c>
    </row>
    <row r="56567" spans="1:3" x14ac:dyDescent="0.2">
      <c r="A56567" s="1">
        <v>56566</v>
      </c>
      <c r="B56567" s="1" t="s">
        <v>56460</v>
      </c>
      <c r="C56567" s="1" t="s">
        <v>60</v>
      </c>
    </row>
    <row r="56568" spans="1:3" x14ac:dyDescent="0.2">
      <c r="A56568" s="1">
        <v>56567</v>
      </c>
      <c r="B56568" s="1" t="s">
        <v>56461</v>
      </c>
      <c r="C56568" s="1" t="s">
        <v>5</v>
      </c>
    </row>
    <row r="56569" spans="1:3" x14ac:dyDescent="0.2">
      <c r="A56569" s="1">
        <v>56568</v>
      </c>
      <c r="B56569" s="1" t="s">
        <v>56462</v>
      </c>
      <c r="C56569" s="1" t="s">
        <v>5</v>
      </c>
    </row>
    <row r="56570" spans="1:3" x14ac:dyDescent="0.2">
      <c r="A56570" s="1">
        <v>56569</v>
      </c>
      <c r="B56570" s="1" t="s">
        <v>56463</v>
      </c>
      <c r="C56570" s="1" t="s">
        <v>60</v>
      </c>
    </row>
    <row r="56571" spans="1:3" x14ac:dyDescent="0.2">
      <c r="A56571" s="1">
        <v>56570</v>
      </c>
      <c r="B56571" s="1" t="s">
        <v>56464</v>
      </c>
      <c r="C56571" s="1" t="s">
        <v>60</v>
      </c>
    </row>
    <row r="56572" spans="1:3" x14ac:dyDescent="0.2">
      <c r="A56572" s="1">
        <v>56571</v>
      </c>
      <c r="B56572" s="1" t="s">
        <v>56465</v>
      </c>
      <c r="C56572" s="1" t="s">
        <v>5</v>
      </c>
    </row>
    <row r="56573" spans="1:3" x14ac:dyDescent="0.2">
      <c r="A56573" s="1">
        <v>56572</v>
      </c>
      <c r="B56573" s="1" t="s">
        <v>56466</v>
      </c>
      <c r="C56573" s="1" t="s">
        <v>60</v>
      </c>
    </row>
    <row r="56574" spans="1:3" x14ac:dyDescent="0.2">
      <c r="A56574" s="1">
        <v>56573</v>
      </c>
      <c r="B56574" s="1" t="s">
        <v>56467</v>
      </c>
      <c r="C56574" s="1" t="s">
        <v>60</v>
      </c>
    </row>
    <row r="56575" spans="1:3" x14ac:dyDescent="0.2">
      <c r="A56575" s="1">
        <v>56574</v>
      </c>
      <c r="B56575" s="1" t="s">
        <v>56468</v>
      </c>
      <c r="C56575" s="1" t="s">
        <v>5</v>
      </c>
    </row>
    <row r="56576" spans="1:3" x14ac:dyDescent="0.2">
      <c r="A56576" s="1">
        <v>56575</v>
      </c>
      <c r="B56576" s="1" t="s">
        <v>56469</v>
      </c>
      <c r="C56576" s="1" t="s">
        <v>5</v>
      </c>
    </row>
    <row r="56577" spans="1:3" x14ac:dyDescent="0.2">
      <c r="A56577" s="1">
        <v>56576</v>
      </c>
      <c r="B56577" s="1" t="s">
        <v>56470</v>
      </c>
      <c r="C56577" s="1" t="s">
        <v>60</v>
      </c>
    </row>
    <row r="56578" spans="1:3" x14ac:dyDescent="0.2">
      <c r="A56578" s="1">
        <v>56577</v>
      </c>
      <c r="B56578" s="1" t="s">
        <v>56471</v>
      </c>
      <c r="C56578" s="1" t="s">
        <v>60</v>
      </c>
    </row>
    <row r="56579" spans="1:3" x14ac:dyDescent="0.2">
      <c r="A56579" s="1">
        <v>56578</v>
      </c>
      <c r="B56579" s="1" t="s">
        <v>56472</v>
      </c>
      <c r="C56579" s="1" t="s">
        <v>60</v>
      </c>
    </row>
    <row r="56580" spans="1:3" x14ac:dyDescent="0.2">
      <c r="A56580" s="1">
        <v>56579</v>
      </c>
      <c r="B56580" s="1" t="s">
        <v>56473</v>
      </c>
      <c r="C56580" s="1" t="s">
        <v>60</v>
      </c>
    </row>
    <row r="56581" spans="1:3" x14ac:dyDescent="0.2">
      <c r="A56581" s="1">
        <v>56580</v>
      </c>
      <c r="B56581" s="1" t="s">
        <v>56474</v>
      </c>
      <c r="C56581" s="1" t="s">
        <v>5</v>
      </c>
    </row>
    <row r="56582" spans="1:3" x14ac:dyDescent="0.2">
      <c r="A56582" s="1">
        <v>56581</v>
      </c>
      <c r="B56582" s="1" t="s">
        <v>56475</v>
      </c>
      <c r="C56582" s="1" t="s">
        <v>60</v>
      </c>
    </row>
    <row r="56583" spans="1:3" x14ac:dyDescent="0.2">
      <c r="A56583" s="1">
        <v>56582</v>
      </c>
      <c r="B56583" s="1" t="s">
        <v>56476</v>
      </c>
      <c r="C56583" s="1" t="s">
        <v>60</v>
      </c>
    </row>
    <row r="56584" spans="1:3" x14ac:dyDescent="0.2">
      <c r="A56584" s="1">
        <v>56583</v>
      </c>
      <c r="B56584" s="1" t="s">
        <v>56477</v>
      </c>
      <c r="C56584" s="1" t="s">
        <v>60</v>
      </c>
    </row>
    <row r="56585" spans="1:3" x14ac:dyDescent="0.2">
      <c r="A56585" s="1">
        <v>56584</v>
      </c>
      <c r="B56585" s="1" t="s">
        <v>56478</v>
      </c>
      <c r="C56585" s="1" t="s">
        <v>60</v>
      </c>
    </row>
    <row r="56586" spans="1:3" x14ac:dyDescent="0.2">
      <c r="A56586" s="1">
        <v>56585</v>
      </c>
      <c r="B56586" s="1" t="s">
        <v>56479</v>
      </c>
      <c r="C56586" s="1" t="s">
        <v>60</v>
      </c>
    </row>
    <row r="56587" spans="1:3" x14ac:dyDescent="0.2">
      <c r="A56587" s="1">
        <v>56586</v>
      </c>
      <c r="B56587" s="1" t="s">
        <v>56480</v>
      </c>
      <c r="C56587" s="1" t="s">
        <v>60</v>
      </c>
    </row>
    <row r="56588" spans="1:3" x14ac:dyDescent="0.2">
      <c r="A56588" s="1">
        <v>56587</v>
      </c>
      <c r="B56588" s="1" t="s">
        <v>56481</v>
      </c>
      <c r="C56588" s="1" t="s">
        <v>5</v>
      </c>
    </row>
    <row r="56589" spans="1:3" x14ac:dyDescent="0.2">
      <c r="A56589" s="1">
        <v>56588</v>
      </c>
      <c r="B56589" s="1" t="s">
        <v>56482</v>
      </c>
      <c r="C56589" s="1" t="s">
        <v>60</v>
      </c>
    </row>
    <row r="56590" spans="1:3" x14ac:dyDescent="0.2">
      <c r="A56590" s="1">
        <v>56589</v>
      </c>
      <c r="B56590" s="1" t="s">
        <v>56483</v>
      </c>
      <c r="C56590" s="1" t="s">
        <v>60</v>
      </c>
    </row>
    <row r="56591" spans="1:3" x14ac:dyDescent="0.2">
      <c r="A56591" s="1">
        <v>56590</v>
      </c>
      <c r="B56591" s="1" t="s">
        <v>56484</v>
      </c>
      <c r="C56591" s="1" t="s">
        <v>60</v>
      </c>
    </row>
    <row r="56592" spans="1:3" x14ac:dyDescent="0.2">
      <c r="A56592" s="1">
        <v>56591</v>
      </c>
      <c r="B56592" s="1" t="s">
        <v>56485</v>
      </c>
      <c r="C56592" s="1" t="s">
        <v>60</v>
      </c>
    </row>
    <row r="56593" spans="1:3" x14ac:dyDescent="0.2">
      <c r="A56593" s="1">
        <v>56592</v>
      </c>
      <c r="B56593" s="1" t="s">
        <v>56486</v>
      </c>
      <c r="C56593" s="1" t="s">
        <v>60</v>
      </c>
    </row>
    <row r="56594" spans="1:3" x14ac:dyDescent="0.2">
      <c r="A56594" s="1">
        <v>56593</v>
      </c>
      <c r="B56594" s="1" t="s">
        <v>56487</v>
      </c>
      <c r="C56594" s="1" t="s">
        <v>60</v>
      </c>
    </row>
    <row r="56595" spans="1:3" x14ac:dyDescent="0.2">
      <c r="A56595" s="1">
        <v>56594</v>
      </c>
      <c r="B56595" s="1" t="s">
        <v>56488</v>
      </c>
      <c r="C56595" s="1" t="s">
        <v>60</v>
      </c>
    </row>
    <row r="56596" spans="1:3" x14ac:dyDescent="0.2">
      <c r="A56596" s="1">
        <v>56595</v>
      </c>
      <c r="B56596" s="1" t="s">
        <v>56489</v>
      </c>
      <c r="C56596" s="1" t="s">
        <v>60</v>
      </c>
    </row>
    <row r="56597" spans="1:3" x14ac:dyDescent="0.2">
      <c r="A56597" s="1">
        <v>56596</v>
      </c>
      <c r="B56597" s="1" t="s">
        <v>56490</v>
      </c>
      <c r="C56597" s="1" t="s">
        <v>60</v>
      </c>
    </row>
    <row r="56598" spans="1:3" x14ac:dyDescent="0.2">
      <c r="A56598" s="1">
        <v>56597</v>
      </c>
      <c r="B56598" s="1" t="s">
        <v>56491</v>
      </c>
      <c r="C56598" s="1" t="s">
        <v>60</v>
      </c>
    </row>
    <row r="56599" spans="1:3" x14ac:dyDescent="0.2">
      <c r="A56599" s="1">
        <v>56598</v>
      </c>
      <c r="B56599" s="1" t="s">
        <v>56492</v>
      </c>
      <c r="C56599" s="1" t="s">
        <v>60</v>
      </c>
    </row>
    <row r="56600" spans="1:3" x14ac:dyDescent="0.2">
      <c r="A56600" s="1">
        <v>56599</v>
      </c>
      <c r="B56600" s="1" t="s">
        <v>56493</v>
      </c>
      <c r="C56600" s="1" t="s">
        <v>60</v>
      </c>
    </row>
    <row r="56601" spans="1:3" x14ac:dyDescent="0.2">
      <c r="A56601" s="1">
        <v>56600</v>
      </c>
      <c r="B56601" s="1" t="s">
        <v>56494</v>
      </c>
      <c r="C56601" s="1" t="s">
        <v>60</v>
      </c>
    </row>
    <row r="56602" spans="1:3" x14ac:dyDescent="0.2">
      <c r="A56602" s="1">
        <v>56601</v>
      </c>
      <c r="B56602" s="1" t="s">
        <v>56495</v>
      </c>
      <c r="C56602" s="1" t="s">
        <v>60</v>
      </c>
    </row>
    <row r="56603" spans="1:3" x14ac:dyDescent="0.2">
      <c r="A56603" s="1">
        <v>56602</v>
      </c>
      <c r="B56603" s="1" t="s">
        <v>56496</v>
      </c>
      <c r="C56603" s="1" t="s">
        <v>60</v>
      </c>
    </row>
    <row r="56604" spans="1:3" x14ac:dyDescent="0.2">
      <c r="A56604" s="1">
        <v>56603</v>
      </c>
      <c r="B56604" s="1" t="s">
        <v>56497</v>
      </c>
      <c r="C56604" s="1" t="s">
        <v>60</v>
      </c>
    </row>
    <row r="56605" spans="1:3" x14ac:dyDescent="0.2">
      <c r="A56605" s="1">
        <v>56604</v>
      </c>
      <c r="B56605" s="1" t="s">
        <v>56498</v>
      </c>
      <c r="C56605" s="1" t="s">
        <v>60</v>
      </c>
    </row>
    <row r="56606" spans="1:3" x14ac:dyDescent="0.2">
      <c r="A56606" s="1">
        <v>56605</v>
      </c>
      <c r="B56606" s="1" t="s">
        <v>56499</v>
      </c>
      <c r="C56606" s="1" t="s">
        <v>60</v>
      </c>
    </row>
    <row r="56607" spans="1:3" x14ac:dyDescent="0.2">
      <c r="A56607" s="1">
        <v>56606</v>
      </c>
      <c r="B56607" s="1" t="s">
        <v>56500</v>
      </c>
      <c r="C56607" s="1" t="s">
        <v>60</v>
      </c>
    </row>
    <row r="56608" spans="1:3" x14ac:dyDescent="0.2">
      <c r="A56608" s="1">
        <v>56607</v>
      </c>
      <c r="B56608" s="1" t="s">
        <v>56501</v>
      </c>
      <c r="C56608" s="1" t="s">
        <v>60</v>
      </c>
    </row>
    <row r="56609" spans="1:3" x14ac:dyDescent="0.2">
      <c r="A56609" s="1">
        <v>56608</v>
      </c>
      <c r="B56609" s="1" t="s">
        <v>56502</v>
      </c>
      <c r="C56609" s="1" t="s">
        <v>60</v>
      </c>
    </row>
    <row r="56610" spans="1:3" x14ac:dyDescent="0.2">
      <c r="A56610" s="1">
        <v>56609</v>
      </c>
      <c r="B56610" s="1" t="s">
        <v>56503</v>
      </c>
      <c r="C56610" s="1" t="s">
        <v>60</v>
      </c>
    </row>
    <row r="56611" spans="1:3" x14ac:dyDescent="0.2">
      <c r="A56611" s="1">
        <v>56610</v>
      </c>
      <c r="B56611" s="1" t="s">
        <v>56504</v>
      </c>
      <c r="C56611" s="1" t="s">
        <v>60</v>
      </c>
    </row>
    <row r="56612" spans="1:3" x14ac:dyDescent="0.2">
      <c r="A56612" s="1">
        <v>56611</v>
      </c>
      <c r="B56612" s="1" t="s">
        <v>56505</v>
      </c>
      <c r="C56612" s="1" t="s">
        <v>60</v>
      </c>
    </row>
    <row r="56613" spans="1:3" x14ac:dyDescent="0.2">
      <c r="A56613" s="1">
        <v>56612</v>
      </c>
      <c r="B56613" s="1" t="s">
        <v>56506</v>
      </c>
      <c r="C56613" s="1" t="s">
        <v>60</v>
      </c>
    </row>
    <row r="56614" spans="1:3" x14ac:dyDescent="0.2">
      <c r="A56614" s="1">
        <v>56613</v>
      </c>
      <c r="B56614" s="1" t="s">
        <v>56507</v>
      </c>
      <c r="C56614" s="1" t="s">
        <v>60</v>
      </c>
    </row>
    <row r="56615" spans="1:3" x14ac:dyDescent="0.2">
      <c r="A56615" s="1">
        <v>56614</v>
      </c>
      <c r="B56615" s="1" t="s">
        <v>56508</v>
      </c>
      <c r="C56615" s="1" t="s">
        <v>60</v>
      </c>
    </row>
    <row r="56616" spans="1:3" x14ac:dyDescent="0.2">
      <c r="A56616" s="1">
        <v>56615</v>
      </c>
      <c r="B56616" s="1" t="s">
        <v>56509</v>
      </c>
      <c r="C56616" s="1" t="s">
        <v>60</v>
      </c>
    </row>
    <row r="56617" spans="1:3" x14ac:dyDescent="0.2">
      <c r="A56617" s="1">
        <v>56616</v>
      </c>
      <c r="B56617" s="1" t="s">
        <v>56510</v>
      </c>
      <c r="C56617" s="1" t="s">
        <v>60</v>
      </c>
    </row>
    <row r="56618" spans="1:3" x14ac:dyDescent="0.2">
      <c r="A56618" s="1">
        <v>56617</v>
      </c>
      <c r="B56618" s="1" t="s">
        <v>56511</v>
      </c>
      <c r="C56618" s="1" t="s">
        <v>60</v>
      </c>
    </row>
    <row r="56619" spans="1:3" x14ac:dyDescent="0.2">
      <c r="A56619" s="1">
        <v>56618</v>
      </c>
      <c r="B56619" s="1" t="s">
        <v>56512</v>
      </c>
      <c r="C56619" s="1" t="s">
        <v>60</v>
      </c>
    </row>
    <row r="56620" spans="1:3" x14ac:dyDescent="0.2">
      <c r="A56620" s="1">
        <v>56619</v>
      </c>
      <c r="B56620" s="1" t="s">
        <v>56513</v>
      </c>
      <c r="C56620" s="1" t="s">
        <v>60</v>
      </c>
    </row>
    <row r="56621" spans="1:3" x14ac:dyDescent="0.2">
      <c r="A56621" s="1">
        <v>56620</v>
      </c>
      <c r="B56621" s="1" t="s">
        <v>56514</v>
      </c>
      <c r="C56621" s="1" t="s">
        <v>60</v>
      </c>
    </row>
    <row r="56622" spans="1:3" x14ac:dyDescent="0.2">
      <c r="A56622" s="1">
        <v>56621</v>
      </c>
      <c r="B56622" s="1" t="s">
        <v>56515</v>
      </c>
      <c r="C56622" s="1" t="s">
        <v>60</v>
      </c>
    </row>
    <row r="56623" spans="1:3" x14ac:dyDescent="0.2">
      <c r="A56623" s="1">
        <v>56622</v>
      </c>
      <c r="B56623" s="1" t="s">
        <v>56516</v>
      </c>
      <c r="C56623" s="1" t="s">
        <v>60</v>
      </c>
    </row>
    <row r="56624" spans="1:3" x14ac:dyDescent="0.2">
      <c r="A56624" s="1">
        <v>56623</v>
      </c>
      <c r="B56624" s="1" t="s">
        <v>56517</v>
      </c>
      <c r="C56624" s="1" t="s">
        <v>60</v>
      </c>
    </row>
    <row r="56625" spans="1:3" x14ac:dyDescent="0.2">
      <c r="A56625" s="1">
        <v>56624</v>
      </c>
      <c r="B56625" s="1" t="s">
        <v>56518</v>
      </c>
      <c r="C56625" s="1" t="s">
        <v>60</v>
      </c>
    </row>
    <row r="56626" spans="1:3" x14ac:dyDescent="0.2">
      <c r="A56626" s="1">
        <v>56625</v>
      </c>
      <c r="B56626" s="1" t="s">
        <v>56519</v>
      </c>
      <c r="C56626" s="1" t="s">
        <v>60</v>
      </c>
    </row>
    <row r="56627" spans="1:3" x14ac:dyDescent="0.2">
      <c r="A56627" s="1">
        <v>56626</v>
      </c>
      <c r="B56627" s="1" t="s">
        <v>56520</v>
      </c>
      <c r="C56627" s="1" t="s">
        <v>60</v>
      </c>
    </row>
    <row r="56628" spans="1:3" x14ac:dyDescent="0.2">
      <c r="A56628" s="1">
        <v>56627</v>
      </c>
      <c r="B56628" s="1" t="s">
        <v>56521</v>
      </c>
      <c r="C56628" s="1" t="s">
        <v>60</v>
      </c>
    </row>
    <row r="56629" spans="1:3" x14ac:dyDescent="0.2">
      <c r="A56629" s="1">
        <v>56628</v>
      </c>
      <c r="B56629" s="1" t="s">
        <v>56522</v>
      </c>
      <c r="C56629" s="1" t="s">
        <v>60</v>
      </c>
    </row>
    <row r="56630" spans="1:3" x14ac:dyDescent="0.2">
      <c r="A56630" s="1">
        <v>56629</v>
      </c>
      <c r="B56630" s="1" t="s">
        <v>56523</v>
      </c>
      <c r="C56630" s="1" t="s">
        <v>60</v>
      </c>
    </row>
    <row r="56631" spans="1:3" x14ac:dyDescent="0.2">
      <c r="A56631" s="1">
        <v>56630</v>
      </c>
      <c r="B56631" s="1" t="s">
        <v>56524</v>
      </c>
      <c r="C56631" s="1" t="s">
        <v>60</v>
      </c>
    </row>
    <row r="56632" spans="1:3" x14ac:dyDescent="0.2">
      <c r="A56632" s="1">
        <v>56631</v>
      </c>
      <c r="B56632" s="1" t="s">
        <v>56525</v>
      </c>
      <c r="C56632" s="1" t="s">
        <v>60</v>
      </c>
    </row>
    <row r="56633" spans="1:3" x14ac:dyDescent="0.2">
      <c r="A56633" s="1">
        <v>56632</v>
      </c>
      <c r="B56633" s="1" t="s">
        <v>56526</v>
      </c>
      <c r="C56633" s="1" t="s">
        <v>60</v>
      </c>
    </row>
    <row r="56634" spans="1:3" x14ac:dyDescent="0.2">
      <c r="A56634" s="1">
        <v>56633</v>
      </c>
      <c r="B56634" s="1" t="s">
        <v>56527</v>
      </c>
      <c r="C56634" s="1" t="s">
        <v>60</v>
      </c>
    </row>
    <row r="56635" spans="1:3" x14ac:dyDescent="0.2">
      <c r="A56635" s="1">
        <v>56634</v>
      </c>
      <c r="B56635" s="1" t="s">
        <v>56528</v>
      </c>
      <c r="C56635" s="1" t="s">
        <v>60</v>
      </c>
    </row>
    <row r="56636" spans="1:3" x14ac:dyDescent="0.2">
      <c r="A56636" s="1">
        <v>56635</v>
      </c>
      <c r="B56636" s="1" t="s">
        <v>56529</v>
      </c>
      <c r="C56636" s="1" t="s">
        <v>60</v>
      </c>
    </row>
    <row r="56637" spans="1:3" x14ac:dyDescent="0.2">
      <c r="A56637" s="1">
        <v>56636</v>
      </c>
      <c r="B56637" s="1" t="s">
        <v>56530</v>
      </c>
      <c r="C56637" s="1" t="s">
        <v>60</v>
      </c>
    </row>
    <row r="56638" spans="1:3" x14ac:dyDescent="0.2">
      <c r="A56638" s="1">
        <v>56637</v>
      </c>
      <c r="B56638" s="1" t="s">
        <v>56531</v>
      </c>
      <c r="C56638" s="1" t="s">
        <v>60</v>
      </c>
    </row>
    <row r="56639" spans="1:3" x14ac:dyDescent="0.2">
      <c r="A56639" s="1">
        <v>56638</v>
      </c>
      <c r="B56639" s="1" t="s">
        <v>56532</v>
      </c>
      <c r="C56639" s="1" t="s">
        <v>60</v>
      </c>
    </row>
    <row r="56640" spans="1:3" x14ac:dyDescent="0.2">
      <c r="A56640" s="1">
        <v>56639</v>
      </c>
      <c r="B56640" s="1" t="s">
        <v>56533</v>
      </c>
      <c r="C56640" s="1" t="s">
        <v>60</v>
      </c>
    </row>
    <row r="56641" spans="1:3" x14ac:dyDescent="0.2">
      <c r="A56641" s="1">
        <v>56640</v>
      </c>
      <c r="B56641" s="1" t="s">
        <v>56534</v>
      </c>
      <c r="C56641" s="1" t="s">
        <v>60</v>
      </c>
    </row>
    <row r="56642" spans="1:3" x14ac:dyDescent="0.2">
      <c r="A56642" s="1">
        <v>56641</v>
      </c>
      <c r="B56642" s="1" t="s">
        <v>56535</v>
      </c>
      <c r="C56642" s="1" t="s">
        <v>60</v>
      </c>
    </row>
    <row r="56643" spans="1:3" x14ac:dyDescent="0.2">
      <c r="A56643" s="1">
        <v>56642</v>
      </c>
      <c r="B56643" s="1" t="s">
        <v>56536</v>
      </c>
      <c r="C56643" s="1" t="s">
        <v>60</v>
      </c>
    </row>
    <row r="56644" spans="1:3" x14ac:dyDescent="0.2">
      <c r="A56644" s="1">
        <v>56643</v>
      </c>
      <c r="B56644" s="1" t="s">
        <v>56537</v>
      </c>
      <c r="C56644" s="1" t="s">
        <v>60</v>
      </c>
    </row>
    <row r="56645" spans="1:3" x14ac:dyDescent="0.2">
      <c r="A56645" s="1">
        <v>56644</v>
      </c>
      <c r="B56645" s="1" t="s">
        <v>56538</v>
      </c>
      <c r="C56645" s="1" t="s">
        <v>60</v>
      </c>
    </row>
    <row r="56646" spans="1:3" x14ac:dyDescent="0.2">
      <c r="A56646" s="1">
        <v>56645</v>
      </c>
      <c r="B56646" s="1" t="s">
        <v>56539</v>
      </c>
      <c r="C56646" s="1" t="s">
        <v>60</v>
      </c>
    </row>
    <row r="56647" spans="1:3" x14ac:dyDescent="0.2">
      <c r="A56647" s="1">
        <v>56646</v>
      </c>
      <c r="B56647" s="1" t="s">
        <v>56540</v>
      </c>
      <c r="C56647" s="1" t="s">
        <v>60</v>
      </c>
    </row>
    <row r="56648" spans="1:3" x14ac:dyDescent="0.2">
      <c r="A56648" s="1">
        <v>56647</v>
      </c>
      <c r="B56648" s="1" t="s">
        <v>56541</v>
      </c>
      <c r="C56648" s="1" t="s">
        <v>60</v>
      </c>
    </row>
    <row r="56649" spans="1:3" x14ac:dyDescent="0.2">
      <c r="A56649" s="1">
        <v>56648</v>
      </c>
      <c r="B56649" s="1" t="s">
        <v>56542</v>
      </c>
      <c r="C56649" s="1" t="s">
        <v>60</v>
      </c>
    </row>
    <row r="56650" spans="1:3" x14ac:dyDescent="0.2">
      <c r="A56650" s="1">
        <v>56649</v>
      </c>
      <c r="B56650" s="1" t="s">
        <v>56543</v>
      </c>
      <c r="C56650" s="1" t="s">
        <v>60</v>
      </c>
    </row>
    <row r="56651" spans="1:3" x14ac:dyDescent="0.2">
      <c r="A56651" s="1">
        <v>56650</v>
      </c>
      <c r="B56651" s="1" t="s">
        <v>56544</v>
      </c>
      <c r="C56651" s="1" t="s">
        <v>60</v>
      </c>
    </row>
    <row r="56652" spans="1:3" x14ac:dyDescent="0.2">
      <c r="A56652" s="1">
        <v>56651</v>
      </c>
      <c r="B56652" s="1" t="s">
        <v>56545</v>
      </c>
      <c r="C56652" s="1" t="s">
        <v>60</v>
      </c>
    </row>
    <row r="56653" spans="1:3" x14ac:dyDescent="0.2">
      <c r="A56653" s="1">
        <v>56652</v>
      </c>
      <c r="B56653" s="1" t="s">
        <v>56546</v>
      </c>
      <c r="C56653" s="1" t="s">
        <v>60</v>
      </c>
    </row>
    <row r="56654" spans="1:3" x14ac:dyDescent="0.2">
      <c r="A56654" s="1">
        <v>56653</v>
      </c>
      <c r="B56654" s="1" t="s">
        <v>56547</v>
      </c>
      <c r="C56654" s="1" t="s">
        <v>60</v>
      </c>
    </row>
    <row r="56655" spans="1:3" x14ac:dyDescent="0.2">
      <c r="A56655" s="1">
        <v>56654</v>
      </c>
      <c r="B56655" s="1" t="s">
        <v>56548</v>
      </c>
      <c r="C56655" s="1" t="s">
        <v>60</v>
      </c>
    </row>
    <row r="56656" spans="1:3" x14ac:dyDescent="0.2">
      <c r="A56656" s="1">
        <v>56655</v>
      </c>
      <c r="B56656" s="1" t="s">
        <v>56549</v>
      </c>
      <c r="C56656" s="1" t="s">
        <v>60</v>
      </c>
    </row>
    <row r="56657" spans="1:3" x14ac:dyDescent="0.2">
      <c r="A56657" s="1">
        <v>56656</v>
      </c>
      <c r="B56657" s="1" t="s">
        <v>56550</v>
      </c>
      <c r="C56657" s="1" t="s">
        <v>60</v>
      </c>
    </row>
    <row r="56658" spans="1:3" x14ac:dyDescent="0.2">
      <c r="A56658" s="1">
        <v>56657</v>
      </c>
      <c r="B56658" s="1" t="s">
        <v>56551</v>
      </c>
      <c r="C56658" s="1" t="s">
        <v>60</v>
      </c>
    </row>
    <row r="56659" spans="1:3" x14ac:dyDescent="0.2">
      <c r="A56659" s="1">
        <v>56658</v>
      </c>
      <c r="B56659" s="1" t="s">
        <v>56552</v>
      </c>
      <c r="C56659" s="1" t="s">
        <v>60</v>
      </c>
    </row>
    <row r="56660" spans="1:3" x14ac:dyDescent="0.2">
      <c r="A56660" s="1">
        <v>56659</v>
      </c>
      <c r="B56660" s="1" t="s">
        <v>56553</v>
      </c>
      <c r="C56660" s="1" t="s">
        <v>60</v>
      </c>
    </row>
    <row r="56661" spans="1:3" x14ac:dyDescent="0.2">
      <c r="A56661" s="1">
        <v>56660</v>
      </c>
      <c r="B56661" s="1" t="s">
        <v>56554</v>
      </c>
      <c r="C56661" s="1" t="s">
        <v>60</v>
      </c>
    </row>
    <row r="56662" spans="1:3" x14ac:dyDescent="0.2">
      <c r="A56662" s="1">
        <v>56661</v>
      </c>
      <c r="B56662" s="1" t="s">
        <v>56555</v>
      </c>
      <c r="C56662" s="1" t="s">
        <v>60</v>
      </c>
    </row>
    <row r="56663" spans="1:3" x14ac:dyDescent="0.2">
      <c r="A56663" s="1">
        <v>56662</v>
      </c>
      <c r="B56663" s="1" t="s">
        <v>56556</v>
      </c>
      <c r="C56663" s="1" t="s">
        <v>60</v>
      </c>
    </row>
    <row r="56664" spans="1:3" x14ac:dyDescent="0.2">
      <c r="A56664" s="1">
        <v>56663</v>
      </c>
      <c r="B56664" s="1" t="s">
        <v>56557</v>
      </c>
      <c r="C56664" s="1" t="s">
        <v>60</v>
      </c>
    </row>
    <row r="56665" spans="1:3" x14ac:dyDescent="0.2">
      <c r="A56665" s="1">
        <v>56664</v>
      </c>
      <c r="B56665" s="1" t="s">
        <v>56558</v>
      </c>
      <c r="C56665" s="1" t="s">
        <v>60</v>
      </c>
    </row>
    <row r="56666" spans="1:3" x14ac:dyDescent="0.2">
      <c r="A56666" s="1">
        <v>56665</v>
      </c>
      <c r="B56666" s="1" t="s">
        <v>56559</v>
      </c>
      <c r="C56666" s="1" t="s">
        <v>60</v>
      </c>
    </row>
    <row r="56667" spans="1:3" x14ac:dyDescent="0.2">
      <c r="A56667" s="1">
        <v>56666</v>
      </c>
      <c r="B56667" s="1" t="s">
        <v>56560</v>
      </c>
      <c r="C56667" s="1" t="s">
        <v>60</v>
      </c>
    </row>
    <row r="56668" spans="1:3" x14ac:dyDescent="0.2">
      <c r="A56668" s="1">
        <v>56667</v>
      </c>
      <c r="B56668" s="1" t="s">
        <v>56561</v>
      </c>
      <c r="C56668" s="1" t="s">
        <v>60</v>
      </c>
    </row>
    <row r="56669" spans="1:3" x14ac:dyDescent="0.2">
      <c r="A56669" s="1">
        <v>56668</v>
      </c>
      <c r="B56669" s="1" t="s">
        <v>56562</v>
      </c>
      <c r="C56669" s="1" t="s">
        <v>60</v>
      </c>
    </row>
    <row r="56670" spans="1:3" x14ac:dyDescent="0.2">
      <c r="A56670" s="1">
        <v>56669</v>
      </c>
      <c r="B56670" s="1" t="s">
        <v>56563</v>
      </c>
      <c r="C56670" s="1" t="s">
        <v>60</v>
      </c>
    </row>
    <row r="56671" spans="1:3" x14ac:dyDescent="0.2">
      <c r="A56671" s="1">
        <v>56670</v>
      </c>
      <c r="B56671" s="1" t="s">
        <v>56564</v>
      </c>
      <c r="C56671" s="1" t="s">
        <v>60</v>
      </c>
    </row>
    <row r="56672" spans="1:3" x14ac:dyDescent="0.2">
      <c r="A56672" s="1">
        <v>56671</v>
      </c>
      <c r="B56672" s="1" t="s">
        <v>56565</v>
      </c>
      <c r="C56672" s="1" t="s">
        <v>60</v>
      </c>
    </row>
    <row r="56673" spans="1:4" x14ac:dyDescent="0.2">
      <c r="A56673" s="1">
        <v>56672</v>
      </c>
      <c r="B56673" s="1" t="s">
        <v>56566</v>
      </c>
      <c r="C56673" s="1" t="s">
        <v>60</v>
      </c>
    </row>
    <row r="56674" spans="1:4" x14ac:dyDescent="0.2">
      <c r="A56674" s="1">
        <v>56673</v>
      </c>
      <c r="B56674" s="1" t="s">
        <v>56567</v>
      </c>
      <c r="C56674" s="1" t="s">
        <v>60</v>
      </c>
    </row>
    <row r="56675" spans="1:4" x14ac:dyDescent="0.2">
      <c r="A56675" s="1">
        <v>56674</v>
      </c>
      <c r="B56675" s="1" t="s">
        <v>56568</v>
      </c>
      <c r="C56675" s="1" t="s">
        <v>60</v>
      </c>
    </row>
    <row r="56676" spans="1:4" x14ac:dyDescent="0.2">
      <c r="A56676" s="1">
        <v>56675</v>
      </c>
      <c r="B56676" s="1" t="s">
        <v>56569</v>
      </c>
      <c r="C56676" s="1" t="s">
        <v>60</v>
      </c>
      <c r="D56676" s="1" t="s">
        <v>61</v>
      </c>
    </row>
    <row r="56677" spans="1:4" x14ac:dyDescent="0.2">
      <c r="A56677" s="1">
        <v>56676</v>
      </c>
      <c r="B56677" s="1" t="s">
        <v>56570</v>
      </c>
      <c r="C56677" s="1" t="s">
        <v>60</v>
      </c>
    </row>
    <row r="56678" spans="1:4" x14ac:dyDescent="0.2">
      <c r="A56678" s="1">
        <v>56677</v>
      </c>
      <c r="B56678" s="1" t="s">
        <v>56571</v>
      </c>
      <c r="C56678" s="1" t="s">
        <v>60</v>
      </c>
    </row>
    <row r="56679" spans="1:4" x14ac:dyDescent="0.2">
      <c r="A56679" s="1">
        <v>56678</v>
      </c>
      <c r="B56679" s="1" t="s">
        <v>56572</v>
      </c>
      <c r="C56679" s="1" t="s">
        <v>60</v>
      </c>
    </row>
    <row r="56680" spans="1:4" x14ac:dyDescent="0.2">
      <c r="A56680" s="1">
        <v>56679</v>
      </c>
      <c r="B56680" s="1" t="s">
        <v>56573</v>
      </c>
      <c r="C56680" s="1" t="s">
        <v>60</v>
      </c>
    </row>
    <row r="56681" spans="1:4" x14ac:dyDescent="0.2">
      <c r="A56681" s="1">
        <v>56680</v>
      </c>
      <c r="B56681" s="1" t="s">
        <v>56574</v>
      </c>
      <c r="C56681" s="1" t="s">
        <v>60</v>
      </c>
    </row>
    <row r="56682" spans="1:4" x14ac:dyDescent="0.2">
      <c r="A56682" s="1">
        <v>56681</v>
      </c>
      <c r="B56682" s="1" t="s">
        <v>56575</v>
      </c>
      <c r="C56682" s="1" t="s">
        <v>60</v>
      </c>
    </row>
    <row r="56683" spans="1:4" x14ac:dyDescent="0.2">
      <c r="A56683" s="1">
        <v>56682</v>
      </c>
      <c r="B56683" s="1" t="s">
        <v>56576</v>
      </c>
      <c r="C56683" s="1" t="s">
        <v>60</v>
      </c>
    </row>
    <row r="56684" spans="1:4" x14ac:dyDescent="0.2">
      <c r="A56684" s="1">
        <v>56683</v>
      </c>
      <c r="B56684" s="1" t="s">
        <v>56577</v>
      </c>
      <c r="C56684" s="1" t="s">
        <v>60</v>
      </c>
    </row>
    <row r="56685" spans="1:4" x14ac:dyDescent="0.2">
      <c r="A56685" s="1">
        <v>56684</v>
      </c>
      <c r="B56685" s="1" t="s">
        <v>56578</v>
      </c>
      <c r="C56685" s="1" t="s">
        <v>60</v>
      </c>
    </row>
    <row r="56686" spans="1:4" x14ac:dyDescent="0.2">
      <c r="A56686" s="1">
        <v>56685</v>
      </c>
      <c r="B56686" s="1" t="s">
        <v>56579</v>
      </c>
      <c r="C56686" s="1" t="s">
        <v>60</v>
      </c>
    </row>
    <row r="56687" spans="1:4" x14ac:dyDescent="0.2">
      <c r="A56687" s="1">
        <v>56686</v>
      </c>
      <c r="B56687" s="1" t="s">
        <v>56580</v>
      </c>
      <c r="C56687" s="1" t="s">
        <v>60</v>
      </c>
    </row>
    <row r="56688" spans="1:4" x14ac:dyDescent="0.2">
      <c r="A56688" s="1">
        <v>56687</v>
      </c>
      <c r="B56688" s="1" t="s">
        <v>56581</v>
      </c>
      <c r="C56688" s="1" t="s">
        <v>60</v>
      </c>
    </row>
    <row r="56689" spans="1:3" x14ac:dyDescent="0.2">
      <c r="A56689" s="1">
        <v>56688</v>
      </c>
      <c r="B56689" s="1" t="s">
        <v>56582</v>
      </c>
      <c r="C56689" s="1" t="s">
        <v>60</v>
      </c>
    </row>
    <row r="56690" spans="1:3" x14ac:dyDescent="0.2">
      <c r="A56690" s="1">
        <v>56689</v>
      </c>
      <c r="B56690" s="1" t="s">
        <v>56583</v>
      </c>
      <c r="C56690" s="1" t="s">
        <v>60</v>
      </c>
    </row>
    <row r="56691" spans="1:3" x14ac:dyDescent="0.2">
      <c r="A56691" s="1">
        <v>56690</v>
      </c>
      <c r="B56691" s="1" t="s">
        <v>56584</v>
      </c>
      <c r="C56691" s="1" t="s">
        <v>60</v>
      </c>
    </row>
    <row r="56692" spans="1:3" x14ac:dyDescent="0.2">
      <c r="A56692" s="1">
        <v>56691</v>
      </c>
      <c r="B56692" s="1" t="s">
        <v>56585</v>
      </c>
      <c r="C56692" s="1" t="s">
        <v>60</v>
      </c>
    </row>
    <row r="56693" spans="1:3" x14ac:dyDescent="0.2">
      <c r="A56693" s="1">
        <v>56692</v>
      </c>
      <c r="B56693" s="1" t="s">
        <v>56586</v>
      </c>
      <c r="C56693" s="1" t="s">
        <v>60</v>
      </c>
    </row>
    <row r="56694" spans="1:3" x14ac:dyDescent="0.2">
      <c r="A56694" s="1">
        <v>56693</v>
      </c>
      <c r="B56694" s="1" t="s">
        <v>56587</v>
      </c>
      <c r="C56694" s="1" t="s">
        <v>60</v>
      </c>
    </row>
    <row r="56695" spans="1:3" x14ac:dyDescent="0.2">
      <c r="A56695" s="1">
        <v>56694</v>
      </c>
      <c r="B56695" s="1" t="s">
        <v>56588</v>
      </c>
      <c r="C56695" s="1" t="s">
        <v>60</v>
      </c>
    </row>
    <row r="56696" spans="1:3" x14ac:dyDescent="0.2">
      <c r="A56696" s="1">
        <v>56695</v>
      </c>
      <c r="B56696" s="1" t="s">
        <v>56589</v>
      </c>
      <c r="C56696" s="1" t="s">
        <v>60</v>
      </c>
    </row>
    <row r="56697" spans="1:3" x14ac:dyDescent="0.2">
      <c r="A56697" s="1">
        <v>56696</v>
      </c>
      <c r="B56697" s="1" t="s">
        <v>56590</v>
      </c>
      <c r="C56697" s="1" t="s">
        <v>60</v>
      </c>
    </row>
    <row r="56698" spans="1:3" x14ac:dyDescent="0.2">
      <c r="A56698" s="1">
        <v>56697</v>
      </c>
      <c r="B56698" s="1" t="s">
        <v>56591</v>
      </c>
      <c r="C56698" s="1" t="s">
        <v>60</v>
      </c>
    </row>
    <row r="56699" spans="1:3" x14ac:dyDescent="0.2">
      <c r="A56699" s="1">
        <v>56698</v>
      </c>
      <c r="B56699" s="1" t="s">
        <v>56592</v>
      </c>
      <c r="C56699" s="1" t="s">
        <v>60</v>
      </c>
    </row>
    <row r="56700" spans="1:3" x14ac:dyDescent="0.2">
      <c r="A56700" s="1">
        <v>56699</v>
      </c>
      <c r="B56700" s="1" t="s">
        <v>56593</v>
      </c>
      <c r="C56700" s="1" t="s">
        <v>60</v>
      </c>
    </row>
    <row r="56701" spans="1:3" x14ac:dyDescent="0.2">
      <c r="A56701" s="1">
        <v>56700</v>
      </c>
      <c r="B56701" s="1" t="s">
        <v>56594</v>
      </c>
      <c r="C56701" s="1" t="s">
        <v>60</v>
      </c>
    </row>
    <row r="56702" spans="1:3" x14ac:dyDescent="0.2">
      <c r="A56702" s="1">
        <v>56701</v>
      </c>
      <c r="B56702" s="1" t="s">
        <v>56595</v>
      </c>
      <c r="C56702" s="1" t="s">
        <v>60</v>
      </c>
    </row>
    <row r="56703" spans="1:3" x14ac:dyDescent="0.2">
      <c r="A56703" s="1">
        <v>56702</v>
      </c>
      <c r="B56703" s="1" t="s">
        <v>56596</v>
      </c>
      <c r="C56703" s="1" t="s">
        <v>60</v>
      </c>
    </row>
    <row r="56704" spans="1:3" x14ac:dyDescent="0.2">
      <c r="A56704" s="1">
        <v>56703</v>
      </c>
      <c r="B56704" s="1" t="s">
        <v>56597</v>
      </c>
      <c r="C56704" s="1" t="s">
        <v>60</v>
      </c>
    </row>
    <row r="56705" spans="1:3" x14ac:dyDescent="0.2">
      <c r="A56705" s="1">
        <v>56704</v>
      </c>
      <c r="B56705" s="1" t="s">
        <v>56598</v>
      </c>
      <c r="C56705" s="1" t="s">
        <v>60</v>
      </c>
    </row>
    <row r="56706" spans="1:3" x14ac:dyDescent="0.2">
      <c r="A56706" s="1">
        <v>56705</v>
      </c>
      <c r="B56706" s="1" t="s">
        <v>56599</v>
      </c>
      <c r="C56706" s="1" t="s">
        <v>60</v>
      </c>
    </row>
    <row r="56707" spans="1:3" x14ac:dyDescent="0.2">
      <c r="A56707" s="1">
        <v>56706</v>
      </c>
      <c r="B56707" s="1" t="s">
        <v>56600</v>
      </c>
      <c r="C56707" s="1" t="s">
        <v>60</v>
      </c>
    </row>
    <row r="56708" spans="1:3" x14ac:dyDescent="0.2">
      <c r="A56708" s="1">
        <v>56707</v>
      </c>
      <c r="B56708" s="1" t="s">
        <v>56601</v>
      </c>
      <c r="C56708" s="1" t="s">
        <v>60</v>
      </c>
    </row>
    <row r="56709" spans="1:3" x14ac:dyDescent="0.2">
      <c r="A56709" s="1">
        <v>56708</v>
      </c>
      <c r="B56709" s="1" t="s">
        <v>56602</v>
      </c>
      <c r="C56709" s="1" t="s">
        <v>60</v>
      </c>
    </row>
    <row r="56710" spans="1:3" x14ac:dyDescent="0.2">
      <c r="A56710" s="1">
        <v>56709</v>
      </c>
      <c r="B56710" s="1" t="s">
        <v>56603</v>
      </c>
      <c r="C56710" s="1" t="s">
        <v>60</v>
      </c>
    </row>
    <row r="56711" spans="1:3" x14ac:dyDescent="0.2">
      <c r="A56711" s="1">
        <v>56710</v>
      </c>
      <c r="B56711" s="1" t="s">
        <v>56604</v>
      </c>
      <c r="C56711" s="1" t="s">
        <v>60</v>
      </c>
    </row>
    <row r="56712" spans="1:3" x14ac:dyDescent="0.2">
      <c r="A56712" s="1">
        <v>56711</v>
      </c>
      <c r="B56712" s="1" t="s">
        <v>56605</v>
      </c>
      <c r="C56712" s="1" t="s">
        <v>60</v>
      </c>
    </row>
    <row r="56713" spans="1:3" x14ac:dyDescent="0.2">
      <c r="A56713" s="1">
        <v>56712</v>
      </c>
      <c r="B56713" s="1" t="s">
        <v>56606</v>
      </c>
      <c r="C56713" s="1" t="s">
        <v>60</v>
      </c>
    </row>
    <row r="56714" spans="1:3" x14ac:dyDescent="0.2">
      <c r="A56714" s="1">
        <v>56713</v>
      </c>
      <c r="B56714" s="1" t="s">
        <v>56607</v>
      </c>
      <c r="C56714" s="1" t="s">
        <v>60</v>
      </c>
    </row>
    <row r="56715" spans="1:3" x14ac:dyDescent="0.2">
      <c r="A56715" s="1">
        <v>56714</v>
      </c>
      <c r="B56715" s="1" t="s">
        <v>56608</v>
      </c>
      <c r="C56715" s="1" t="s">
        <v>60</v>
      </c>
    </row>
    <row r="56716" spans="1:3" x14ac:dyDescent="0.2">
      <c r="A56716" s="1">
        <v>56715</v>
      </c>
      <c r="B56716" s="1" t="s">
        <v>56609</v>
      </c>
      <c r="C56716" s="1" t="s">
        <v>60</v>
      </c>
    </row>
    <row r="56717" spans="1:3" x14ac:dyDescent="0.2">
      <c r="A56717" s="1">
        <v>56716</v>
      </c>
      <c r="B56717" s="1" t="s">
        <v>56610</v>
      </c>
      <c r="C56717" s="1" t="s">
        <v>60</v>
      </c>
    </row>
    <row r="56718" spans="1:3" x14ac:dyDescent="0.2">
      <c r="A56718" s="1">
        <v>56717</v>
      </c>
      <c r="B56718" s="1" t="s">
        <v>56611</v>
      </c>
      <c r="C56718" s="1" t="s">
        <v>60</v>
      </c>
    </row>
    <row r="56719" spans="1:3" x14ac:dyDescent="0.2">
      <c r="A56719" s="1">
        <v>56718</v>
      </c>
      <c r="B56719" s="1" t="s">
        <v>56612</v>
      </c>
      <c r="C56719" s="1" t="s">
        <v>60</v>
      </c>
    </row>
    <row r="56720" spans="1:3" x14ac:dyDescent="0.2">
      <c r="A56720" s="1">
        <v>56719</v>
      </c>
      <c r="B56720" s="1" t="s">
        <v>56613</v>
      </c>
      <c r="C56720" s="1" t="s">
        <v>5</v>
      </c>
    </row>
    <row r="56721" spans="1:3" x14ac:dyDescent="0.2">
      <c r="A56721" s="1">
        <v>56720</v>
      </c>
      <c r="B56721" s="1" t="s">
        <v>56614</v>
      </c>
      <c r="C56721" s="1" t="s">
        <v>60</v>
      </c>
    </row>
    <row r="56722" spans="1:3" x14ac:dyDescent="0.2">
      <c r="A56722" s="1">
        <v>56721</v>
      </c>
      <c r="B56722" s="1" t="s">
        <v>56615</v>
      </c>
      <c r="C56722" s="1" t="s">
        <v>60</v>
      </c>
    </row>
    <row r="56723" spans="1:3" x14ac:dyDescent="0.2">
      <c r="A56723" s="1">
        <v>56722</v>
      </c>
      <c r="B56723" s="1" t="s">
        <v>56616</v>
      </c>
      <c r="C56723" s="1" t="s">
        <v>60</v>
      </c>
    </row>
    <row r="56724" spans="1:3" x14ac:dyDescent="0.2">
      <c r="A56724" s="1">
        <v>56723</v>
      </c>
      <c r="B56724" s="1" t="s">
        <v>56617</v>
      </c>
      <c r="C56724" s="1" t="s">
        <v>60</v>
      </c>
    </row>
    <row r="56725" spans="1:3" x14ac:dyDescent="0.2">
      <c r="A56725" s="1">
        <v>56724</v>
      </c>
      <c r="B56725" s="1" t="s">
        <v>56618</v>
      </c>
      <c r="C56725" s="1" t="s">
        <v>60</v>
      </c>
    </row>
    <row r="56726" spans="1:3" x14ac:dyDescent="0.2">
      <c r="A56726" s="1">
        <v>56725</v>
      </c>
      <c r="B56726" s="1" t="s">
        <v>56619</v>
      </c>
      <c r="C56726" s="1" t="s">
        <v>60</v>
      </c>
    </row>
    <row r="56727" spans="1:3" x14ac:dyDescent="0.2">
      <c r="A56727" s="1">
        <v>56726</v>
      </c>
      <c r="B56727" s="1" t="s">
        <v>56620</v>
      </c>
      <c r="C56727" s="1" t="s">
        <v>60</v>
      </c>
    </row>
    <row r="56728" spans="1:3" x14ac:dyDescent="0.2">
      <c r="A56728" s="1">
        <v>56727</v>
      </c>
      <c r="B56728" s="1" t="s">
        <v>56621</v>
      </c>
      <c r="C56728" s="1" t="s">
        <v>60</v>
      </c>
    </row>
    <row r="56729" spans="1:3" x14ac:dyDescent="0.2">
      <c r="A56729" s="1">
        <v>56728</v>
      </c>
      <c r="B56729" s="1" t="s">
        <v>56622</v>
      </c>
      <c r="C56729" s="1" t="s">
        <v>60</v>
      </c>
    </row>
    <row r="56730" spans="1:3" x14ac:dyDescent="0.2">
      <c r="A56730" s="1">
        <v>56729</v>
      </c>
      <c r="B56730" s="1" t="s">
        <v>56623</v>
      </c>
      <c r="C56730" s="1" t="s">
        <v>60</v>
      </c>
    </row>
    <row r="56731" spans="1:3" x14ac:dyDescent="0.2">
      <c r="A56731" s="1">
        <v>56730</v>
      </c>
      <c r="B56731" s="1" t="s">
        <v>56624</v>
      </c>
      <c r="C56731" s="1" t="s">
        <v>60</v>
      </c>
    </row>
    <row r="56732" spans="1:3" x14ac:dyDescent="0.2">
      <c r="A56732" s="1">
        <v>56731</v>
      </c>
      <c r="B56732" s="1" t="s">
        <v>56625</v>
      </c>
      <c r="C56732" s="1" t="s">
        <v>60</v>
      </c>
    </row>
    <row r="56733" spans="1:3" x14ac:dyDescent="0.2">
      <c r="A56733" s="1">
        <v>56732</v>
      </c>
      <c r="B56733" s="1" t="s">
        <v>56626</v>
      </c>
      <c r="C56733" s="1" t="s">
        <v>60</v>
      </c>
    </row>
    <row r="56734" spans="1:3" x14ac:dyDescent="0.2">
      <c r="A56734" s="1">
        <v>56733</v>
      </c>
      <c r="B56734" s="1" t="s">
        <v>56627</v>
      </c>
      <c r="C56734" s="1" t="s">
        <v>60</v>
      </c>
    </row>
    <row r="56735" spans="1:3" x14ac:dyDescent="0.2">
      <c r="A56735" s="1">
        <v>56734</v>
      </c>
      <c r="B56735" s="1" t="s">
        <v>56628</v>
      </c>
      <c r="C56735" s="1" t="s">
        <v>60</v>
      </c>
    </row>
    <row r="56736" spans="1:3" x14ac:dyDescent="0.2">
      <c r="A56736" s="1">
        <v>56735</v>
      </c>
      <c r="B56736" s="1" t="s">
        <v>56629</v>
      </c>
      <c r="C56736" s="1" t="s">
        <v>60</v>
      </c>
    </row>
    <row r="56737" spans="1:3" x14ac:dyDescent="0.2">
      <c r="A56737" s="1">
        <v>56736</v>
      </c>
      <c r="B56737" s="1" t="s">
        <v>56630</v>
      </c>
      <c r="C56737" s="1" t="s">
        <v>60</v>
      </c>
    </row>
    <row r="56738" spans="1:3" x14ac:dyDescent="0.2">
      <c r="A56738" s="1">
        <v>56737</v>
      </c>
      <c r="B56738" s="1" t="s">
        <v>56631</v>
      </c>
      <c r="C56738" s="1" t="s">
        <v>60</v>
      </c>
    </row>
    <row r="56739" spans="1:3" x14ac:dyDescent="0.2">
      <c r="A56739" s="1">
        <v>56738</v>
      </c>
      <c r="B56739" s="1" t="s">
        <v>56632</v>
      </c>
      <c r="C56739" s="1" t="s">
        <v>60</v>
      </c>
    </row>
    <row r="56740" spans="1:3" x14ac:dyDescent="0.2">
      <c r="A56740" s="1">
        <v>56739</v>
      </c>
      <c r="B56740" s="1" t="s">
        <v>56633</v>
      </c>
      <c r="C56740" s="1" t="s">
        <v>60</v>
      </c>
    </row>
    <row r="56741" spans="1:3" x14ac:dyDescent="0.2">
      <c r="A56741" s="1">
        <v>56740</v>
      </c>
      <c r="B56741" s="1" t="s">
        <v>56634</v>
      </c>
      <c r="C56741" s="1" t="s">
        <v>60</v>
      </c>
    </row>
    <row r="56742" spans="1:3" x14ac:dyDescent="0.2">
      <c r="A56742" s="1">
        <v>56741</v>
      </c>
      <c r="B56742" s="1" t="s">
        <v>56635</v>
      </c>
      <c r="C56742" s="1" t="s">
        <v>60</v>
      </c>
    </row>
    <row r="56743" spans="1:3" x14ac:dyDescent="0.2">
      <c r="A56743" s="1">
        <v>56742</v>
      </c>
      <c r="B56743" s="1" t="s">
        <v>56636</v>
      </c>
      <c r="C56743" s="1" t="s">
        <v>60</v>
      </c>
    </row>
    <row r="56744" spans="1:3" x14ac:dyDescent="0.2">
      <c r="A56744" s="1">
        <v>56743</v>
      </c>
      <c r="B56744" s="1" t="s">
        <v>56637</v>
      </c>
      <c r="C56744" s="1" t="s">
        <v>60</v>
      </c>
    </row>
    <row r="56745" spans="1:3" x14ac:dyDescent="0.2">
      <c r="A56745" s="1">
        <v>56744</v>
      </c>
      <c r="B56745" s="1" t="s">
        <v>56638</v>
      </c>
      <c r="C56745" s="1" t="s">
        <v>60</v>
      </c>
    </row>
    <row r="56746" spans="1:3" x14ac:dyDescent="0.2">
      <c r="A56746" s="1">
        <v>56745</v>
      </c>
      <c r="B56746" s="1" t="s">
        <v>56639</v>
      </c>
      <c r="C56746" s="1" t="s">
        <v>60</v>
      </c>
    </row>
    <row r="56747" spans="1:3" x14ac:dyDescent="0.2">
      <c r="A56747" s="1">
        <v>56746</v>
      </c>
      <c r="B56747" s="1" t="s">
        <v>56640</v>
      </c>
      <c r="C56747" s="1" t="s">
        <v>60</v>
      </c>
    </row>
    <row r="56748" spans="1:3" x14ac:dyDescent="0.2">
      <c r="A56748" s="1">
        <v>56747</v>
      </c>
      <c r="B56748" s="1" t="s">
        <v>56641</v>
      </c>
      <c r="C56748" s="1" t="s">
        <v>60</v>
      </c>
    </row>
    <row r="56749" spans="1:3" x14ac:dyDescent="0.2">
      <c r="A56749" s="1">
        <v>56748</v>
      </c>
      <c r="B56749" s="1" t="s">
        <v>56642</v>
      </c>
      <c r="C56749" s="1" t="s">
        <v>60</v>
      </c>
    </row>
    <row r="56750" spans="1:3" x14ac:dyDescent="0.2">
      <c r="A56750" s="1">
        <v>56749</v>
      </c>
      <c r="B56750" s="1" t="s">
        <v>56643</v>
      </c>
      <c r="C56750" s="1" t="s">
        <v>60</v>
      </c>
    </row>
    <row r="56751" spans="1:3" x14ac:dyDescent="0.2">
      <c r="A56751" s="1">
        <v>56750</v>
      </c>
      <c r="B56751" s="1" t="s">
        <v>56644</v>
      </c>
      <c r="C56751" s="1" t="s">
        <v>60</v>
      </c>
    </row>
    <row r="56752" spans="1:3" x14ac:dyDescent="0.2">
      <c r="A56752" s="1">
        <v>56751</v>
      </c>
      <c r="B56752" s="1" t="s">
        <v>56645</v>
      </c>
      <c r="C56752" s="1" t="s">
        <v>60</v>
      </c>
    </row>
    <row r="56753" spans="1:3" x14ac:dyDescent="0.2">
      <c r="A56753" s="1">
        <v>56752</v>
      </c>
      <c r="B56753" s="1" t="s">
        <v>56646</v>
      </c>
      <c r="C56753" s="1" t="s">
        <v>60</v>
      </c>
    </row>
    <row r="56754" spans="1:3" x14ac:dyDescent="0.2">
      <c r="A56754" s="1">
        <v>56753</v>
      </c>
      <c r="B56754" s="1" t="s">
        <v>56647</v>
      </c>
      <c r="C56754" s="1" t="s">
        <v>60</v>
      </c>
    </row>
    <row r="56755" spans="1:3" x14ac:dyDescent="0.2">
      <c r="A56755" s="1">
        <v>56754</v>
      </c>
      <c r="B56755" s="1" t="s">
        <v>56648</v>
      </c>
      <c r="C56755" s="1" t="s">
        <v>60</v>
      </c>
    </row>
    <row r="56756" spans="1:3" x14ac:dyDescent="0.2">
      <c r="A56756" s="1">
        <v>56755</v>
      </c>
      <c r="B56756" s="1" t="s">
        <v>56649</v>
      </c>
      <c r="C56756" s="1" t="s">
        <v>60</v>
      </c>
    </row>
    <row r="56757" spans="1:3" x14ac:dyDescent="0.2">
      <c r="A56757" s="1">
        <v>56756</v>
      </c>
      <c r="B56757" s="1" t="s">
        <v>56650</v>
      </c>
      <c r="C56757" s="1" t="s">
        <v>60</v>
      </c>
    </row>
    <row r="56758" spans="1:3" x14ac:dyDescent="0.2">
      <c r="A56758" s="1">
        <v>56757</v>
      </c>
      <c r="B56758" s="1" t="s">
        <v>56651</v>
      </c>
      <c r="C56758" s="1" t="s">
        <v>60</v>
      </c>
    </row>
    <row r="56759" spans="1:3" x14ac:dyDescent="0.2">
      <c r="A56759" s="1">
        <v>56758</v>
      </c>
      <c r="B56759" s="1" t="s">
        <v>56652</v>
      </c>
      <c r="C56759" s="1" t="s">
        <v>60</v>
      </c>
    </row>
    <row r="56760" spans="1:3" x14ac:dyDescent="0.2">
      <c r="A56760" s="1">
        <v>56759</v>
      </c>
      <c r="B56760" s="1" t="s">
        <v>56653</v>
      </c>
      <c r="C56760" s="1" t="s">
        <v>60</v>
      </c>
    </row>
    <row r="56761" spans="1:3" x14ac:dyDescent="0.2">
      <c r="A56761" s="1">
        <v>56760</v>
      </c>
      <c r="B56761" s="1" t="s">
        <v>56654</v>
      </c>
      <c r="C56761" s="1" t="s">
        <v>60</v>
      </c>
    </row>
    <row r="56762" spans="1:3" x14ac:dyDescent="0.2">
      <c r="A56762" s="1">
        <v>56761</v>
      </c>
      <c r="B56762" s="1" t="s">
        <v>56655</v>
      </c>
      <c r="C56762" s="1" t="s">
        <v>60</v>
      </c>
    </row>
    <row r="56763" spans="1:3" x14ac:dyDescent="0.2">
      <c r="A56763" s="1">
        <v>56762</v>
      </c>
      <c r="B56763" s="1" t="s">
        <v>56656</v>
      </c>
      <c r="C56763" s="1" t="s">
        <v>60</v>
      </c>
    </row>
    <row r="56764" spans="1:3" x14ac:dyDescent="0.2">
      <c r="A56764" s="1">
        <v>56763</v>
      </c>
      <c r="B56764" s="1" t="s">
        <v>56657</v>
      </c>
      <c r="C56764" s="1" t="s">
        <v>60</v>
      </c>
    </row>
    <row r="56765" spans="1:3" x14ac:dyDescent="0.2">
      <c r="A56765" s="1">
        <v>56764</v>
      </c>
      <c r="B56765" s="1" t="s">
        <v>56658</v>
      </c>
      <c r="C56765" s="1" t="s">
        <v>60</v>
      </c>
    </row>
    <row r="56766" spans="1:3" x14ac:dyDescent="0.2">
      <c r="A56766" s="1">
        <v>56765</v>
      </c>
      <c r="B56766" s="1" t="s">
        <v>56659</v>
      </c>
      <c r="C56766" s="1" t="s">
        <v>60</v>
      </c>
    </row>
    <row r="56767" spans="1:3" x14ac:dyDescent="0.2">
      <c r="A56767" s="1">
        <v>56766</v>
      </c>
      <c r="B56767" s="1" t="s">
        <v>56660</v>
      </c>
      <c r="C56767" s="1" t="s">
        <v>60</v>
      </c>
    </row>
    <row r="56768" spans="1:3" x14ac:dyDescent="0.2">
      <c r="A56768" s="1">
        <v>56767</v>
      </c>
      <c r="B56768" s="1" t="s">
        <v>56661</v>
      </c>
      <c r="C56768" s="1" t="s">
        <v>60</v>
      </c>
    </row>
    <row r="56769" spans="1:4" x14ac:dyDescent="0.2">
      <c r="A56769" s="1">
        <v>56768</v>
      </c>
      <c r="B56769" s="1" t="s">
        <v>56662</v>
      </c>
      <c r="C56769" s="1" t="s">
        <v>60</v>
      </c>
    </row>
    <row r="56770" spans="1:4" x14ac:dyDescent="0.2">
      <c r="A56770" s="1">
        <v>56769</v>
      </c>
      <c r="B56770" s="1" t="s">
        <v>56663</v>
      </c>
      <c r="C56770" s="1" t="s">
        <v>60</v>
      </c>
    </row>
    <row r="56771" spans="1:4" x14ac:dyDescent="0.2">
      <c r="A56771" s="1">
        <v>56770</v>
      </c>
      <c r="B56771" s="1" t="s">
        <v>56664</v>
      </c>
      <c r="C56771" s="1" t="s">
        <v>60</v>
      </c>
    </row>
    <row r="56772" spans="1:4" x14ac:dyDescent="0.2">
      <c r="A56772" s="1">
        <v>56771</v>
      </c>
      <c r="B56772" s="1" t="s">
        <v>56665</v>
      </c>
      <c r="C56772" s="1" t="s">
        <v>60</v>
      </c>
    </row>
    <row r="56773" spans="1:4" x14ac:dyDescent="0.2">
      <c r="A56773" s="1">
        <v>56772</v>
      </c>
      <c r="B56773" s="1" t="s">
        <v>56666</v>
      </c>
      <c r="C56773" s="1" t="s">
        <v>60</v>
      </c>
    </row>
    <row r="56774" spans="1:4" x14ac:dyDescent="0.2">
      <c r="A56774" s="1">
        <v>56773</v>
      </c>
      <c r="B56774" s="1" t="s">
        <v>56667</v>
      </c>
      <c r="C56774" s="1" t="s">
        <v>60</v>
      </c>
    </row>
    <row r="56775" spans="1:4" x14ac:dyDescent="0.2">
      <c r="A56775" s="1">
        <v>56774</v>
      </c>
      <c r="B56775" s="1" t="s">
        <v>56668</v>
      </c>
      <c r="C56775" s="1" t="s">
        <v>60</v>
      </c>
    </row>
    <row r="56776" spans="1:4" x14ac:dyDescent="0.2">
      <c r="A56776" s="1">
        <v>56775</v>
      </c>
      <c r="B56776" s="1" t="s">
        <v>56669</v>
      </c>
      <c r="C56776" s="1" t="s">
        <v>60</v>
      </c>
      <c r="D56776" s="1" t="s">
        <v>61</v>
      </c>
    </row>
    <row r="56777" spans="1:4" x14ac:dyDescent="0.2">
      <c r="A56777" s="1">
        <v>56776</v>
      </c>
      <c r="B56777" s="1" t="s">
        <v>56670</v>
      </c>
      <c r="C56777" s="1" t="s">
        <v>60</v>
      </c>
    </row>
    <row r="56778" spans="1:4" x14ac:dyDescent="0.2">
      <c r="A56778" s="1">
        <v>56777</v>
      </c>
      <c r="B56778" s="1" t="s">
        <v>56671</v>
      </c>
      <c r="C56778" s="1" t="s">
        <v>60</v>
      </c>
    </row>
    <row r="56779" spans="1:4" x14ac:dyDescent="0.2">
      <c r="A56779" s="1">
        <v>56778</v>
      </c>
      <c r="B56779" s="1" t="s">
        <v>56672</v>
      </c>
      <c r="C56779" s="1" t="s">
        <v>60</v>
      </c>
    </row>
    <row r="56780" spans="1:4" x14ac:dyDescent="0.2">
      <c r="A56780" s="1">
        <v>56779</v>
      </c>
      <c r="B56780" s="1" t="s">
        <v>56673</v>
      </c>
      <c r="C56780" s="1" t="s">
        <v>60</v>
      </c>
    </row>
    <row r="56781" spans="1:4" x14ac:dyDescent="0.2">
      <c r="A56781" s="1">
        <v>56780</v>
      </c>
      <c r="B56781" s="1" t="s">
        <v>56674</v>
      </c>
      <c r="C56781" s="1" t="s">
        <v>60</v>
      </c>
    </row>
    <row r="56782" spans="1:4" x14ac:dyDescent="0.2">
      <c r="A56782" s="1">
        <v>56781</v>
      </c>
      <c r="B56782" s="1" t="s">
        <v>56675</v>
      </c>
      <c r="C56782" s="1" t="s">
        <v>60</v>
      </c>
    </row>
    <row r="56783" spans="1:4" x14ac:dyDescent="0.2">
      <c r="A56783" s="1">
        <v>56782</v>
      </c>
      <c r="B56783" s="1" t="s">
        <v>56676</v>
      </c>
      <c r="C56783" s="1" t="s">
        <v>60</v>
      </c>
    </row>
    <row r="56784" spans="1:4" x14ac:dyDescent="0.2">
      <c r="A56784" s="1">
        <v>56783</v>
      </c>
      <c r="B56784" s="1" t="s">
        <v>56677</v>
      </c>
      <c r="C56784" s="1" t="s">
        <v>60</v>
      </c>
    </row>
    <row r="56785" spans="1:3" x14ac:dyDescent="0.2">
      <c r="A56785" s="1">
        <v>56784</v>
      </c>
      <c r="B56785" s="1" t="s">
        <v>56678</v>
      </c>
      <c r="C56785" s="1" t="s">
        <v>60</v>
      </c>
    </row>
    <row r="56786" spans="1:3" x14ac:dyDescent="0.2">
      <c r="A56786" s="1">
        <v>56785</v>
      </c>
      <c r="B56786" s="1" t="s">
        <v>56679</v>
      </c>
      <c r="C56786" s="1" t="s">
        <v>60</v>
      </c>
    </row>
    <row r="56787" spans="1:3" x14ac:dyDescent="0.2">
      <c r="A56787" s="1">
        <v>56786</v>
      </c>
      <c r="B56787" s="1" t="s">
        <v>56680</v>
      </c>
      <c r="C56787" s="1" t="s">
        <v>60</v>
      </c>
    </row>
    <row r="56788" spans="1:3" x14ac:dyDescent="0.2">
      <c r="A56788" s="1">
        <v>56787</v>
      </c>
      <c r="B56788" s="1" t="s">
        <v>56681</v>
      </c>
      <c r="C56788" s="1" t="s">
        <v>60</v>
      </c>
    </row>
    <row r="56789" spans="1:3" x14ac:dyDescent="0.2">
      <c r="A56789" s="1">
        <v>56788</v>
      </c>
      <c r="B56789" s="1" t="s">
        <v>56682</v>
      </c>
      <c r="C56789" s="1" t="s">
        <v>60</v>
      </c>
    </row>
    <row r="56790" spans="1:3" x14ac:dyDescent="0.2">
      <c r="A56790" s="1">
        <v>56789</v>
      </c>
      <c r="B56790" s="1" t="s">
        <v>56683</v>
      </c>
      <c r="C56790" s="1" t="s">
        <v>60</v>
      </c>
    </row>
    <row r="56791" spans="1:3" x14ac:dyDescent="0.2">
      <c r="A56791" s="1">
        <v>56790</v>
      </c>
      <c r="B56791" s="1" t="s">
        <v>56684</v>
      </c>
      <c r="C56791" s="1" t="s">
        <v>60</v>
      </c>
    </row>
    <row r="56792" spans="1:3" x14ac:dyDescent="0.2">
      <c r="A56792" s="1">
        <v>56791</v>
      </c>
      <c r="B56792" s="1" t="s">
        <v>56685</v>
      </c>
      <c r="C56792" s="1" t="s">
        <v>60</v>
      </c>
    </row>
    <row r="56793" spans="1:3" x14ac:dyDescent="0.2">
      <c r="A56793" s="1">
        <v>56792</v>
      </c>
      <c r="B56793" s="1" t="s">
        <v>56686</v>
      </c>
      <c r="C56793" s="1" t="s">
        <v>60</v>
      </c>
    </row>
    <row r="56794" spans="1:3" x14ac:dyDescent="0.2">
      <c r="A56794" s="1">
        <v>56793</v>
      </c>
      <c r="B56794" s="1" t="s">
        <v>56687</v>
      </c>
      <c r="C56794" s="1" t="s">
        <v>60</v>
      </c>
    </row>
    <row r="56795" spans="1:3" x14ac:dyDescent="0.2">
      <c r="A56795" s="1">
        <v>56794</v>
      </c>
      <c r="B56795" s="1" t="s">
        <v>56688</v>
      </c>
      <c r="C56795" s="1" t="s">
        <v>60</v>
      </c>
    </row>
    <row r="56796" spans="1:3" x14ac:dyDescent="0.2">
      <c r="A56796" s="1">
        <v>56795</v>
      </c>
      <c r="B56796" s="1" t="s">
        <v>56689</v>
      </c>
      <c r="C56796" s="1" t="s">
        <v>60</v>
      </c>
    </row>
    <row r="56797" spans="1:3" x14ac:dyDescent="0.2">
      <c r="A56797" s="1">
        <v>56796</v>
      </c>
      <c r="B56797" s="1" t="s">
        <v>56690</v>
      </c>
      <c r="C56797" s="1" t="s">
        <v>60</v>
      </c>
    </row>
    <row r="56798" spans="1:3" x14ac:dyDescent="0.2">
      <c r="A56798" s="1">
        <v>56797</v>
      </c>
      <c r="B56798" s="1" t="s">
        <v>56691</v>
      </c>
      <c r="C56798" s="1" t="s">
        <v>60</v>
      </c>
    </row>
    <row r="56799" spans="1:3" x14ac:dyDescent="0.2">
      <c r="A56799" s="1">
        <v>56798</v>
      </c>
      <c r="B56799" s="1" t="s">
        <v>56692</v>
      </c>
      <c r="C56799" s="1" t="s">
        <v>60</v>
      </c>
    </row>
    <row r="56800" spans="1:3" x14ac:dyDescent="0.2">
      <c r="A56800" s="1">
        <v>56799</v>
      </c>
      <c r="B56800" s="1" t="s">
        <v>56693</v>
      </c>
      <c r="C56800" s="1" t="s">
        <v>60</v>
      </c>
    </row>
    <row r="56801" spans="1:3" x14ac:dyDescent="0.2">
      <c r="A56801" s="1">
        <v>56800</v>
      </c>
      <c r="B56801" s="1" t="s">
        <v>56694</v>
      </c>
      <c r="C56801" s="1" t="s">
        <v>60</v>
      </c>
    </row>
    <row r="56802" spans="1:3" x14ac:dyDescent="0.2">
      <c r="A56802" s="1">
        <v>56801</v>
      </c>
      <c r="B56802" s="1" t="s">
        <v>56695</v>
      </c>
      <c r="C56802" s="1" t="s">
        <v>60</v>
      </c>
    </row>
    <row r="56803" spans="1:3" x14ac:dyDescent="0.2">
      <c r="A56803" s="1">
        <v>56802</v>
      </c>
      <c r="B56803" s="1" t="s">
        <v>56696</v>
      </c>
      <c r="C56803" s="1" t="s">
        <v>60</v>
      </c>
    </row>
    <row r="56804" spans="1:3" x14ac:dyDescent="0.2">
      <c r="A56804" s="1">
        <v>56803</v>
      </c>
      <c r="B56804" s="1" t="s">
        <v>56697</v>
      </c>
      <c r="C56804" s="1" t="s">
        <v>60</v>
      </c>
    </row>
    <row r="56805" spans="1:3" x14ac:dyDescent="0.2">
      <c r="A56805" s="1">
        <v>56804</v>
      </c>
      <c r="B56805" s="1" t="s">
        <v>56698</v>
      </c>
      <c r="C56805" s="1" t="s">
        <v>60</v>
      </c>
    </row>
    <row r="56806" spans="1:3" x14ac:dyDescent="0.2">
      <c r="A56806" s="1">
        <v>56805</v>
      </c>
      <c r="B56806" s="1" t="s">
        <v>56699</v>
      </c>
      <c r="C56806" s="1" t="s">
        <v>60</v>
      </c>
    </row>
    <row r="56807" spans="1:3" x14ac:dyDescent="0.2">
      <c r="A56807" s="1">
        <v>56806</v>
      </c>
      <c r="B56807" s="1" t="s">
        <v>56700</v>
      </c>
      <c r="C56807" s="1" t="s">
        <v>60</v>
      </c>
    </row>
    <row r="56808" spans="1:3" x14ac:dyDescent="0.2">
      <c r="A56808" s="1">
        <v>56807</v>
      </c>
      <c r="B56808" s="1" t="s">
        <v>56701</v>
      </c>
      <c r="C56808" s="1" t="s">
        <v>60</v>
      </c>
    </row>
    <row r="56809" spans="1:3" x14ac:dyDescent="0.2">
      <c r="A56809" s="1">
        <v>56808</v>
      </c>
      <c r="B56809" s="1" t="s">
        <v>56702</v>
      </c>
      <c r="C56809" s="1" t="s">
        <v>60</v>
      </c>
    </row>
    <row r="56810" spans="1:3" x14ac:dyDescent="0.2">
      <c r="A56810" s="1">
        <v>56809</v>
      </c>
      <c r="B56810" s="1" t="s">
        <v>56703</v>
      </c>
      <c r="C56810" s="1" t="s">
        <v>60</v>
      </c>
    </row>
    <row r="56811" spans="1:3" x14ac:dyDescent="0.2">
      <c r="A56811" s="1">
        <v>56810</v>
      </c>
      <c r="B56811" s="1" t="s">
        <v>56704</v>
      </c>
      <c r="C56811" s="1" t="s">
        <v>60</v>
      </c>
    </row>
    <row r="56812" spans="1:3" x14ac:dyDescent="0.2">
      <c r="A56812" s="1">
        <v>56811</v>
      </c>
      <c r="B56812" s="1" t="s">
        <v>56705</v>
      </c>
      <c r="C56812" s="1" t="s">
        <v>60</v>
      </c>
    </row>
    <row r="56813" spans="1:3" x14ac:dyDescent="0.2">
      <c r="A56813" s="1">
        <v>56812</v>
      </c>
      <c r="B56813" s="1" t="s">
        <v>56706</v>
      </c>
      <c r="C56813" s="1" t="s">
        <v>60</v>
      </c>
    </row>
    <row r="56814" spans="1:3" x14ac:dyDescent="0.2">
      <c r="A56814" s="1">
        <v>56813</v>
      </c>
      <c r="B56814" s="1" t="s">
        <v>56707</v>
      </c>
      <c r="C56814" s="1" t="s">
        <v>60</v>
      </c>
    </row>
    <row r="56815" spans="1:3" x14ac:dyDescent="0.2">
      <c r="A56815" s="1">
        <v>56814</v>
      </c>
      <c r="B56815" s="1" t="s">
        <v>56708</v>
      </c>
      <c r="C56815" s="1" t="s">
        <v>60</v>
      </c>
    </row>
    <row r="56816" spans="1:3" x14ac:dyDescent="0.2">
      <c r="A56816" s="1">
        <v>56815</v>
      </c>
      <c r="B56816" s="1" t="s">
        <v>56709</v>
      </c>
      <c r="C56816" s="1" t="s">
        <v>60</v>
      </c>
    </row>
    <row r="56817" spans="1:4" x14ac:dyDescent="0.2">
      <c r="A56817" s="1">
        <v>56816</v>
      </c>
      <c r="B56817" s="1" t="s">
        <v>56710</v>
      </c>
      <c r="C56817" s="1" t="s">
        <v>60</v>
      </c>
    </row>
    <row r="56818" spans="1:4" x14ac:dyDescent="0.2">
      <c r="A56818" s="1">
        <v>56817</v>
      </c>
      <c r="B56818" s="1" t="s">
        <v>56711</v>
      </c>
      <c r="C56818" s="1" t="s">
        <v>60</v>
      </c>
    </row>
    <row r="56819" spans="1:4" x14ac:dyDescent="0.2">
      <c r="A56819" s="1">
        <v>56818</v>
      </c>
      <c r="B56819" s="1" t="s">
        <v>56712</v>
      </c>
      <c r="C56819" s="1" t="s">
        <v>60</v>
      </c>
    </row>
    <row r="56820" spans="1:4" x14ac:dyDescent="0.2">
      <c r="A56820" s="1">
        <v>56819</v>
      </c>
      <c r="B56820" s="1" t="s">
        <v>56713</v>
      </c>
      <c r="C56820" s="1" t="s">
        <v>60</v>
      </c>
    </row>
    <row r="56821" spans="1:4" x14ac:dyDescent="0.2">
      <c r="A56821" s="1">
        <v>56820</v>
      </c>
      <c r="B56821" s="1" t="s">
        <v>56714</v>
      </c>
      <c r="C56821" s="1" t="s">
        <v>60</v>
      </c>
    </row>
    <row r="56822" spans="1:4" x14ac:dyDescent="0.2">
      <c r="A56822" s="1">
        <v>56821</v>
      </c>
      <c r="B56822" s="1" t="s">
        <v>56715</v>
      </c>
      <c r="C56822" s="1" t="s">
        <v>60</v>
      </c>
    </row>
    <row r="56823" spans="1:4" x14ac:dyDescent="0.2">
      <c r="A56823" s="1">
        <v>56822</v>
      </c>
      <c r="B56823" s="1" t="s">
        <v>56716</v>
      </c>
      <c r="C56823" s="1" t="s">
        <v>60</v>
      </c>
    </row>
    <row r="56824" spans="1:4" x14ac:dyDescent="0.2">
      <c r="A56824" s="1">
        <v>56823</v>
      </c>
      <c r="B56824" s="1" t="s">
        <v>56717</v>
      </c>
      <c r="C56824" s="1" t="s">
        <v>60</v>
      </c>
    </row>
    <row r="56825" spans="1:4" x14ac:dyDescent="0.2">
      <c r="A56825" s="1">
        <v>56824</v>
      </c>
      <c r="B56825" s="1" t="s">
        <v>56718</v>
      </c>
      <c r="C56825" s="1" t="s">
        <v>60</v>
      </c>
    </row>
    <row r="56826" spans="1:4" x14ac:dyDescent="0.2">
      <c r="A56826" s="1">
        <v>56825</v>
      </c>
      <c r="B56826" s="1" t="s">
        <v>56719</v>
      </c>
      <c r="C56826" s="1" t="s">
        <v>60</v>
      </c>
      <c r="D56826" s="1" t="s">
        <v>61</v>
      </c>
    </row>
    <row r="56827" spans="1:4" x14ac:dyDescent="0.2">
      <c r="A56827" s="1">
        <v>56826</v>
      </c>
      <c r="B56827" s="1" t="s">
        <v>56720</v>
      </c>
      <c r="C56827" s="1" t="s">
        <v>60</v>
      </c>
    </row>
    <row r="56828" spans="1:4" x14ac:dyDescent="0.2">
      <c r="A56828" s="1">
        <v>56827</v>
      </c>
      <c r="B56828" s="1" t="s">
        <v>56721</v>
      </c>
      <c r="C56828" s="1" t="s">
        <v>60</v>
      </c>
    </row>
    <row r="56829" spans="1:4" x14ac:dyDescent="0.2">
      <c r="A56829" s="1">
        <v>56828</v>
      </c>
      <c r="B56829" s="1" t="s">
        <v>56722</v>
      </c>
      <c r="C56829" s="1" t="s">
        <v>60</v>
      </c>
    </row>
    <row r="56830" spans="1:4" x14ac:dyDescent="0.2">
      <c r="A56830" s="1">
        <v>56829</v>
      </c>
      <c r="B56830" s="1" t="s">
        <v>56723</v>
      </c>
      <c r="C56830" s="1" t="s">
        <v>60</v>
      </c>
    </row>
    <row r="56831" spans="1:4" x14ac:dyDescent="0.2">
      <c r="A56831" s="1">
        <v>56830</v>
      </c>
      <c r="B56831" s="1" t="s">
        <v>56724</v>
      </c>
      <c r="C56831" s="1" t="s">
        <v>60</v>
      </c>
    </row>
    <row r="56832" spans="1:4" x14ac:dyDescent="0.2">
      <c r="A56832" s="1">
        <v>56831</v>
      </c>
      <c r="B56832" s="1" t="s">
        <v>56725</v>
      </c>
      <c r="C56832" s="1" t="s">
        <v>60</v>
      </c>
    </row>
    <row r="56833" spans="1:3" x14ac:dyDescent="0.2">
      <c r="A56833" s="1">
        <v>56832</v>
      </c>
      <c r="B56833" s="1" t="s">
        <v>56726</v>
      </c>
      <c r="C56833" s="1" t="s">
        <v>60</v>
      </c>
    </row>
    <row r="56834" spans="1:3" x14ac:dyDescent="0.2">
      <c r="A56834" s="1">
        <v>56833</v>
      </c>
      <c r="B56834" s="1" t="s">
        <v>56727</v>
      </c>
      <c r="C56834" s="1" t="s">
        <v>60</v>
      </c>
    </row>
    <row r="56835" spans="1:3" x14ac:dyDescent="0.2">
      <c r="A56835" s="1">
        <v>56834</v>
      </c>
      <c r="B56835" s="1" t="s">
        <v>56728</v>
      </c>
      <c r="C56835" s="1" t="s">
        <v>60</v>
      </c>
    </row>
    <row r="56836" spans="1:3" x14ac:dyDescent="0.2">
      <c r="A56836" s="1">
        <v>56835</v>
      </c>
      <c r="B56836" s="1" t="s">
        <v>56729</v>
      </c>
      <c r="C56836" s="1" t="s">
        <v>60</v>
      </c>
    </row>
    <row r="56837" spans="1:3" x14ac:dyDescent="0.2">
      <c r="A56837" s="1">
        <v>56836</v>
      </c>
      <c r="B56837" s="1" t="s">
        <v>56730</v>
      </c>
      <c r="C56837" s="1" t="s">
        <v>60</v>
      </c>
    </row>
    <row r="56838" spans="1:3" x14ac:dyDescent="0.2">
      <c r="A56838" s="1">
        <v>56837</v>
      </c>
      <c r="B56838" s="1" t="s">
        <v>56731</v>
      </c>
      <c r="C56838" s="1" t="s">
        <v>60</v>
      </c>
    </row>
    <row r="56839" spans="1:3" x14ac:dyDescent="0.2">
      <c r="A56839" s="1">
        <v>56838</v>
      </c>
      <c r="B56839" s="1" t="s">
        <v>56732</v>
      </c>
      <c r="C56839" s="1" t="s">
        <v>60</v>
      </c>
    </row>
    <row r="56840" spans="1:3" x14ac:dyDescent="0.2">
      <c r="A56840" s="1">
        <v>56839</v>
      </c>
      <c r="B56840" s="1" t="s">
        <v>56733</v>
      </c>
      <c r="C56840" s="1" t="s">
        <v>60</v>
      </c>
    </row>
    <row r="56841" spans="1:3" x14ac:dyDescent="0.2">
      <c r="A56841" s="1">
        <v>56840</v>
      </c>
      <c r="B56841" s="1" t="s">
        <v>56734</v>
      </c>
      <c r="C56841" s="1" t="s">
        <v>60</v>
      </c>
    </row>
    <row r="56842" spans="1:3" x14ac:dyDescent="0.2">
      <c r="A56842" s="1">
        <v>56841</v>
      </c>
      <c r="B56842" s="1" t="s">
        <v>56735</v>
      </c>
      <c r="C56842" s="1" t="s">
        <v>60</v>
      </c>
    </row>
    <row r="56843" spans="1:3" x14ac:dyDescent="0.2">
      <c r="A56843" s="1">
        <v>56842</v>
      </c>
      <c r="B56843" s="1" t="s">
        <v>56736</v>
      </c>
      <c r="C56843" s="1" t="s">
        <v>60</v>
      </c>
    </row>
    <row r="56844" spans="1:3" x14ac:dyDescent="0.2">
      <c r="A56844" s="1">
        <v>56843</v>
      </c>
      <c r="B56844" s="1" t="s">
        <v>56737</v>
      </c>
      <c r="C56844" s="1" t="s">
        <v>60</v>
      </c>
    </row>
    <row r="56845" spans="1:3" x14ac:dyDescent="0.2">
      <c r="A56845" s="1">
        <v>56844</v>
      </c>
      <c r="B56845" s="1" t="s">
        <v>56738</v>
      </c>
      <c r="C56845" s="1" t="s">
        <v>60</v>
      </c>
    </row>
    <row r="56846" spans="1:3" x14ac:dyDescent="0.2">
      <c r="A56846" s="1">
        <v>56845</v>
      </c>
      <c r="B56846" s="1" t="s">
        <v>56739</v>
      </c>
      <c r="C56846" s="1" t="s">
        <v>60</v>
      </c>
    </row>
    <row r="56847" spans="1:3" x14ac:dyDescent="0.2">
      <c r="A56847" s="1">
        <v>56846</v>
      </c>
      <c r="B56847" s="1" t="s">
        <v>56740</v>
      </c>
      <c r="C56847" s="1" t="s">
        <v>60</v>
      </c>
    </row>
    <row r="56848" spans="1:3" x14ac:dyDescent="0.2">
      <c r="A56848" s="1">
        <v>56847</v>
      </c>
      <c r="B56848" s="1" t="s">
        <v>56741</v>
      </c>
      <c r="C56848" s="1" t="s">
        <v>60</v>
      </c>
    </row>
    <row r="56849" spans="1:4" x14ac:dyDescent="0.2">
      <c r="A56849" s="1">
        <v>56848</v>
      </c>
      <c r="B56849" s="1" t="s">
        <v>56742</v>
      </c>
      <c r="C56849" s="1" t="s">
        <v>60</v>
      </c>
    </row>
    <row r="56850" spans="1:4" x14ac:dyDescent="0.2">
      <c r="A56850" s="1">
        <v>56849</v>
      </c>
      <c r="B56850" s="1" t="s">
        <v>56743</v>
      </c>
      <c r="C56850" s="1" t="s">
        <v>60</v>
      </c>
    </row>
    <row r="56851" spans="1:4" x14ac:dyDescent="0.2">
      <c r="A56851" s="1">
        <v>56850</v>
      </c>
      <c r="B56851" s="1" t="s">
        <v>56744</v>
      </c>
      <c r="C56851" s="1" t="s">
        <v>60</v>
      </c>
      <c r="D56851" s="1" t="s">
        <v>61</v>
      </c>
    </row>
    <row r="56852" spans="1:4" x14ac:dyDescent="0.2">
      <c r="A56852" s="1">
        <v>56851</v>
      </c>
      <c r="B56852" s="1" t="s">
        <v>56745</v>
      </c>
      <c r="C56852" s="1" t="s">
        <v>60</v>
      </c>
    </row>
    <row r="56853" spans="1:4" x14ac:dyDescent="0.2">
      <c r="A56853" s="1">
        <v>56852</v>
      </c>
      <c r="B56853" s="1" t="s">
        <v>56746</v>
      </c>
      <c r="C56853" s="1" t="s">
        <v>60</v>
      </c>
    </row>
    <row r="56854" spans="1:4" x14ac:dyDescent="0.2">
      <c r="A56854" s="1">
        <v>56853</v>
      </c>
      <c r="B56854" s="1" t="s">
        <v>56747</v>
      </c>
      <c r="C56854" s="1" t="s">
        <v>60</v>
      </c>
    </row>
    <row r="56855" spans="1:4" x14ac:dyDescent="0.2">
      <c r="A56855" s="1">
        <v>56854</v>
      </c>
      <c r="B56855" s="1" t="s">
        <v>56748</v>
      </c>
      <c r="C56855" s="1" t="s">
        <v>60</v>
      </c>
    </row>
    <row r="56856" spans="1:4" x14ac:dyDescent="0.2">
      <c r="A56856" s="1">
        <v>56855</v>
      </c>
      <c r="B56856" s="1" t="s">
        <v>56749</v>
      </c>
      <c r="C56856" s="1" t="s">
        <v>60</v>
      </c>
    </row>
    <row r="56857" spans="1:4" x14ac:dyDescent="0.2">
      <c r="A56857" s="1">
        <v>56856</v>
      </c>
      <c r="B56857" s="1" t="s">
        <v>56750</v>
      </c>
      <c r="C56857" s="1" t="s">
        <v>60</v>
      </c>
    </row>
    <row r="56858" spans="1:4" x14ac:dyDescent="0.2">
      <c r="A56858" s="1">
        <v>56857</v>
      </c>
      <c r="B56858" s="1" t="s">
        <v>56751</v>
      </c>
      <c r="C56858" s="1" t="s">
        <v>60</v>
      </c>
    </row>
    <row r="56859" spans="1:4" x14ac:dyDescent="0.2">
      <c r="A56859" s="1">
        <v>56858</v>
      </c>
      <c r="B56859" s="1" t="s">
        <v>56752</v>
      </c>
      <c r="C56859" s="1" t="s">
        <v>60</v>
      </c>
    </row>
    <row r="56860" spans="1:4" x14ac:dyDescent="0.2">
      <c r="A56860" s="1">
        <v>56859</v>
      </c>
      <c r="B56860" s="1" t="s">
        <v>56753</v>
      </c>
      <c r="C56860" s="1" t="s">
        <v>60</v>
      </c>
    </row>
    <row r="56861" spans="1:4" x14ac:dyDescent="0.2">
      <c r="A56861" s="1">
        <v>56860</v>
      </c>
      <c r="B56861" s="1" t="s">
        <v>56754</v>
      </c>
      <c r="C56861" s="1" t="s">
        <v>60</v>
      </c>
    </row>
    <row r="56862" spans="1:4" x14ac:dyDescent="0.2">
      <c r="A56862" s="1">
        <v>56861</v>
      </c>
      <c r="B56862" s="1" t="s">
        <v>56755</v>
      </c>
      <c r="C56862" s="1" t="s">
        <v>60</v>
      </c>
    </row>
    <row r="56863" spans="1:4" x14ac:dyDescent="0.2">
      <c r="A56863" s="1">
        <v>56862</v>
      </c>
      <c r="B56863" s="1" t="s">
        <v>56756</v>
      </c>
      <c r="C56863" s="1" t="s">
        <v>60</v>
      </c>
    </row>
    <row r="56864" spans="1:4" x14ac:dyDescent="0.2">
      <c r="A56864" s="1">
        <v>56863</v>
      </c>
      <c r="B56864" s="1" t="s">
        <v>56757</v>
      </c>
      <c r="C56864" s="1" t="s">
        <v>60</v>
      </c>
    </row>
    <row r="56865" spans="1:3" x14ac:dyDescent="0.2">
      <c r="A56865" s="1">
        <v>56864</v>
      </c>
      <c r="B56865" s="1" t="s">
        <v>56758</v>
      </c>
      <c r="C56865" s="1" t="s">
        <v>60</v>
      </c>
    </row>
    <row r="56866" spans="1:3" x14ac:dyDescent="0.2">
      <c r="A56866" s="1">
        <v>56865</v>
      </c>
      <c r="B56866" s="1" t="s">
        <v>56759</v>
      </c>
      <c r="C56866" s="1" t="s">
        <v>60</v>
      </c>
    </row>
    <row r="56867" spans="1:3" x14ac:dyDescent="0.2">
      <c r="A56867" s="1">
        <v>56866</v>
      </c>
      <c r="B56867" s="1" t="s">
        <v>56760</v>
      </c>
      <c r="C56867" s="1" t="s">
        <v>60</v>
      </c>
    </row>
    <row r="56868" spans="1:3" x14ac:dyDescent="0.2">
      <c r="A56868" s="1">
        <v>56867</v>
      </c>
      <c r="B56868" s="1" t="s">
        <v>56761</v>
      </c>
      <c r="C56868" s="1" t="s">
        <v>60</v>
      </c>
    </row>
    <row r="56869" spans="1:3" x14ac:dyDescent="0.2">
      <c r="A56869" s="1">
        <v>56868</v>
      </c>
      <c r="B56869" s="1" t="s">
        <v>56762</v>
      </c>
      <c r="C56869" s="1" t="s">
        <v>60</v>
      </c>
    </row>
    <row r="56870" spans="1:3" x14ac:dyDescent="0.2">
      <c r="A56870" s="1">
        <v>56869</v>
      </c>
      <c r="B56870" s="1" t="s">
        <v>56763</v>
      </c>
      <c r="C56870" s="1" t="s">
        <v>60</v>
      </c>
    </row>
    <row r="56871" spans="1:3" x14ac:dyDescent="0.2">
      <c r="A56871" s="1">
        <v>56870</v>
      </c>
      <c r="B56871" s="1" t="s">
        <v>56764</v>
      </c>
      <c r="C56871" s="1" t="s">
        <v>60</v>
      </c>
    </row>
    <row r="56872" spans="1:3" x14ac:dyDescent="0.2">
      <c r="A56872" s="1">
        <v>56871</v>
      </c>
      <c r="B56872" s="1" t="s">
        <v>56765</v>
      </c>
      <c r="C56872" s="1" t="s">
        <v>60</v>
      </c>
    </row>
    <row r="56873" spans="1:3" x14ac:dyDescent="0.2">
      <c r="A56873" s="1">
        <v>56872</v>
      </c>
      <c r="B56873" s="1" t="s">
        <v>56766</v>
      </c>
      <c r="C56873" s="1" t="s">
        <v>60</v>
      </c>
    </row>
    <row r="56874" spans="1:3" x14ac:dyDescent="0.2">
      <c r="A56874" s="1">
        <v>56873</v>
      </c>
      <c r="B56874" s="1" t="s">
        <v>56767</v>
      </c>
      <c r="C56874" s="1" t="s">
        <v>60</v>
      </c>
    </row>
    <row r="56875" spans="1:3" x14ac:dyDescent="0.2">
      <c r="A56875" s="1">
        <v>56874</v>
      </c>
      <c r="B56875" s="1" t="s">
        <v>56768</v>
      </c>
      <c r="C56875" s="1" t="s">
        <v>60</v>
      </c>
    </row>
    <row r="56876" spans="1:3" x14ac:dyDescent="0.2">
      <c r="A56876" s="1">
        <v>56875</v>
      </c>
      <c r="B56876" s="1" t="s">
        <v>56769</v>
      </c>
      <c r="C56876" s="1" t="s">
        <v>60</v>
      </c>
    </row>
    <row r="56877" spans="1:3" x14ac:dyDescent="0.2">
      <c r="A56877" s="1">
        <v>56876</v>
      </c>
      <c r="B56877" s="1" t="s">
        <v>56770</v>
      </c>
      <c r="C56877" s="1" t="s">
        <v>60</v>
      </c>
    </row>
    <row r="56878" spans="1:3" x14ac:dyDescent="0.2">
      <c r="A56878" s="1">
        <v>56877</v>
      </c>
      <c r="B56878" s="1" t="s">
        <v>56771</v>
      </c>
      <c r="C56878" s="1" t="s">
        <v>60</v>
      </c>
    </row>
    <row r="56879" spans="1:3" x14ac:dyDescent="0.2">
      <c r="A56879" s="1">
        <v>56878</v>
      </c>
      <c r="B56879" s="1" t="s">
        <v>56772</v>
      </c>
      <c r="C56879" s="1" t="s">
        <v>60</v>
      </c>
    </row>
    <row r="56880" spans="1:3" x14ac:dyDescent="0.2">
      <c r="A56880" s="1">
        <v>56879</v>
      </c>
      <c r="B56880" s="1" t="s">
        <v>56773</v>
      </c>
      <c r="C56880" s="1" t="s">
        <v>60</v>
      </c>
    </row>
    <row r="56881" spans="1:3" x14ac:dyDescent="0.2">
      <c r="A56881" s="1">
        <v>56880</v>
      </c>
      <c r="B56881" s="1" t="s">
        <v>56774</v>
      </c>
      <c r="C56881" s="1" t="s">
        <v>60</v>
      </c>
    </row>
    <row r="56882" spans="1:3" x14ac:dyDescent="0.2">
      <c r="A56882" s="1">
        <v>56881</v>
      </c>
      <c r="B56882" s="1" t="s">
        <v>56775</v>
      </c>
      <c r="C56882" s="1" t="s">
        <v>60</v>
      </c>
    </row>
    <row r="56883" spans="1:3" x14ac:dyDescent="0.2">
      <c r="A56883" s="1">
        <v>56882</v>
      </c>
      <c r="B56883" s="1" t="s">
        <v>56776</v>
      </c>
      <c r="C56883" s="1" t="s">
        <v>60</v>
      </c>
    </row>
    <row r="56884" spans="1:3" x14ac:dyDescent="0.2">
      <c r="A56884" s="1">
        <v>56883</v>
      </c>
      <c r="B56884" s="1" t="s">
        <v>56777</v>
      </c>
      <c r="C56884" s="1" t="s">
        <v>5</v>
      </c>
    </row>
    <row r="56885" spans="1:3" x14ac:dyDescent="0.2">
      <c r="A56885" s="1">
        <v>56884</v>
      </c>
      <c r="B56885" s="1" t="s">
        <v>56778</v>
      </c>
      <c r="C56885" s="1" t="s">
        <v>60</v>
      </c>
    </row>
    <row r="56886" spans="1:3" x14ac:dyDescent="0.2">
      <c r="A56886" s="1">
        <v>56885</v>
      </c>
      <c r="B56886" s="1" t="s">
        <v>56779</v>
      </c>
      <c r="C56886" s="1" t="s">
        <v>60</v>
      </c>
    </row>
    <row r="56887" spans="1:3" x14ac:dyDescent="0.2">
      <c r="A56887" s="1">
        <v>56886</v>
      </c>
      <c r="B56887" s="1" t="s">
        <v>56780</v>
      </c>
      <c r="C56887" s="1" t="s">
        <v>60</v>
      </c>
    </row>
    <row r="56888" spans="1:3" x14ac:dyDescent="0.2">
      <c r="A56888" s="1">
        <v>56887</v>
      </c>
      <c r="B56888" s="1" t="s">
        <v>56781</v>
      </c>
      <c r="C56888" s="1" t="s">
        <v>60</v>
      </c>
    </row>
    <row r="56889" spans="1:3" x14ac:dyDescent="0.2">
      <c r="A56889" s="1">
        <v>56888</v>
      </c>
      <c r="B56889" s="1" t="s">
        <v>56782</v>
      </c>
      <c r="C56889" s="1" t="s">
        <v>60</v>
      </c>
    </row>
    <row r="56890" spans="1:3" x14ac:dyDescent="0.2">
      <c r="A56890" s="1">
        <v>56889</v>
      </c>
      <c r="B56890" s="1" t="s">
        <v>56783</v>
      </c>
      <c r="C56890" s="1" t="s">
        <v>60</v>
      </c>
    </row>
    <row r="56891" spans="1:3" x14ac:dyDescent="0.2">
      <c r="A56891" s="1">
        <v>56890</v>
      </c>
      <c r="B56891" s="1" t="s">
        <v>56784</v>
      </c>
      <c r="C56891" s="1" t="s">
        <v>60</v>
      </c>
    </row>
    <row r="56892" spans="1:3" x14ac:dyDescent="0.2">
      <c r="A56892" s="1">
        <v>56891</v>
      </c>
      <c r="B56892" s="1" t="s">
        <v>56785</v>
      </c>
      <c r="C56892" s="1" t="s">
        <v>60</v>
      </c>
    </row>
    <row r="56893" spans="1:3" x14ac:dyDescent="0.2">
      <c r="A56893" s="1">
        <v>56892</v>
      </c>
      <c r="B56893" s="1" t="s">
        <v>56786</v>
      </c>
      <c r="C56893" s="1" t="s">
        <v>60</v>
      </c>
    </row>
    <row r="56894" spans="1:3" x14ac:dyDescent="0.2">
      <c r="A56894" s="1">
        <v>56893</v>
      </c>
      <c r="B56894" s="1" t="s">
        <v>56787</v>
      </c>
      <c r="C56894" s="1" t="s">
        <v>60</v>
      </c>
    </row>
    <row r="56895" spans="1:3" x14ac:dyDescent="0.2">
      <c r="A56895" s="1">
        <v>56894</v>
      </c>
      <c r="B56895" s="1" t="s">
        <v>56788</v>
      </c>
      <c r="C56895" s="1" t="s">
        <v>60</v>
      </c>
    </row>
    <row r="56896" spans="1:3" x14ac:dyDescent="0.2">
      <c r="A56896" s="1">
        <v>56895</v>
      </c>
      <c r="B56896" s="1" t="s">
        <v>56789</v>
      </c>
      <c r="C56896" s="1" t="s">
        <v>60</v>
      </c>
    </row>
    <row r="56897" spans="1:3" x14ac:dyDescent="0.2">
      <c r="A56897" s="1">
        <v>56896</v>
      </c>
      <c r="B56897" s="1" t="s">
        <v>56790</v>
      </c>
      <c r="C56897" s="1" t="s">
        <v>60</v>
      </c>
    </row>
    <row r="56898" spans="1:3" x14ac:dyDescent="0.2">
      <c r="A56898" s="1">
        <v>56897</v>
      </c>
      <c r="B56898" s="1" t="s">
        <v>56791</v>
      </c>
      <c r="C56898" s="1" t="s">
        <v>60</v>
      </c>
    </row>
    <row r="56899" spans="1:3" x14ac:dyDescent="0.2">
      <c r="A56899" s="1">
        <v>56898</v>
      </c>
      <c r="B56899" s="1" t="s">
        <v>56792</v>
      </c>
      <c r="C56899" s="1" t="s">
        <v>60</v>
      </c>
    </row>
    <row r="56900" spans="1:3" x14ac:dyDescent="0.2">
      <c r="A56900" s="1">
        <v>56899</v>
      </c>
      <c r="B56900" s="1" t="s">
        <v>56793</v>
      </c>
      <c r="C56900" s="1" t="s">
        <v>60</v>
      </c>
    </row>
    <row r="56901" spans="1:3" x14ac:dyDescent="0.2">
      <c r="A56901" s="1">
        <v>56900</v>
      </c>
      <c r="B56901" s="1" t="s">
        <v>56794</v>
      </c>
      <c r="C56901" s="1" t="s">
        <v>60</v>
      </c>
    </row>
    <row r="56902" spans="1:3" x14ac:dyDescent="0.2">
      <c r="A56902" s="1">
        <v>56901</v>
      </c>
      <c r="B56902" s="1" t="s">
        <v>56795</v>
      </c>
      <c r="C56902" s="1" t="s">
        <v>60</v>
      </c>
    </row>
    <row r="56903" spans="1:3" x14ac:dyDescent="0.2">
      <c r="A56903" s="1">
        <v>56902</v>
      </c>
      <c r="B56903" s="1" t="s">
        <v>56796</v>
      </c>
      <c r="C56903" s="1" t="s">
        <v>5</v>
      </c>
    </row>
    <row r="56904" spans="1:3" x14ac:dyDescent="0.2">
      <c r="A56904" s="1">
        <v>56903</v>
      </c>
      <c r="B56904" s="1" t="s">
        <v>56797</v>
      </c>
      <c r="C56904" s="1" t="s">
        <v>60</v>
      </c>
    </row>
    <row r="56905" spans="1:3" x14ac:dyDescent="0.2">
      <c r="A56905" s="1">
        <v>56904</v>
      </c>
      <c r="B56905" s="1" t="s">
        <v>56798</v>
      </c>
      <c r="C56905" s="1" t="s">
        <v>60</v>
      </c>
    </row>
    <row r="56906" spans="1:3" x14ac:dyDescent="0.2">
      <c r="A56906" s="1">
        <v>56905</v>
      </c>
      <c r="B56906" s="1" t="s">
        <v>56799</v>
      </c>
      <c r="C56906" s="1" t="s">
        <v>60</v>
      </c>
    </row>
    <row r="56907" spans="1:3" x14ac:dyDescent="0.2">
      <c r="A56907" s="1">
        <v>56906</v>
      </c>
      <c r="B56907" s="1" t="s">
        <v>56800</v>
      </c>
      <c r="C56907" s="1" t="s">
        <v>60</v>
      </c>
    </row>
    <row r="56908" spans="1:3" x14ac:dyDescent="0.2">
      <c r="A56908" s="1">
        <v>56907</v>
      </c>
      <c r="B56908" s="1" t="s">
        <v>56801</v>
      </c>
      <c r="C56908" s="1" t="s">
        <v>60</v>
      </c>
    </row>
    <row r="56909" spans="1:3" x14ac:dyDescent="0.2">
      <c r="A56909" s="1">
        <v>56908</v>
      </c>
      <c r="B56909" s="1" t="s">
        <v>56802</v>
      </c>
      <c r="C56909" s="1" t="s">
        <v>60</v>
      </c>
    </row>
    <row r="56910" spans="1:3" x14ac:dyDescent="0.2">
      <c r="A56910" s="1">
        <v>56909</v>
      </c>
      <c r="B56910" s="1" t="s">
        <v>56803</v>
      </c>
      <c r="C56910" s="1" t="s">
        <v>60</v>
      </c>
    </row>
    <row r="56911" spans="1:3" x14ac:dyDescent="0.2">
      <c r="A56911" s="1">
        <v>56910</v>
      </c>
      <c r="B56911" s="1" t="s">
        <v>56804</v>
      </c>
      <c r="C56911" s="1" t="s">
        <v>60</v>
      </c>
    </row>
    <row r="56912" spans="1:3" x14ac:dyDescent="0.2">
      <c r="A56912" s="1">
        <v>56911</v>
      </c>
      <c r="B56912" s="1" t="s">
        <v>56805</v>
      </c>
      <c r="C56912" s="1" t="s">
        <v>60</v>
      </c>
    </row>
    <row r="56913" spans="1:3" x14ac:dyDescent="0.2">
      <c r="A56913" s="1">
        <v>56912</v>
      </c>
      <c r="B56913" s="1" t="s">
        <v>56806</v>
      </c>
      <c r="C56913" s="1" t="s">
        <v>60</v>
      </c>
    </row>
    <row r="56914" spans="1:3" x14ac:dyDescent="0.2">
      <c r="A56914" s="1">
        <v>56913</v>
      </c>
      <c r="B56914" s="1" t="s">
        <v>56807</v>
      </c>
      <c r="C56914" s="1" t="s">
        <v>60</v>
      </c>
    </row>
    <row r="56915" spans="1:3" x14ac:dyDescent="0.2">
      <c r="A56915" s="1">
        <v>56914</v>
      </c>
      <c r="B56915" s="1" t="s">
        <v>56808</v>
      </c>
      <c r="C56915" s="1" t="s">
        <v>60</v>
      </c>
    </row>
    <row r="56916" spans="1:3" x14ac:dyDescent="0.2">
      <c r="A56916" s="1">
        <v>56915</v>
      </c>
      <c r="B56916" s="1" t="s">
        <v>56809</v>
      </c>
      <c r="C56916" s="1" t="s">
        <v>60</v>
      </c>
    </row>
    <row r="56917" spans="1:3" x14ac:dyDescent="0.2">
      <c r="A56917" s="1">
        <v>56916</v>
      </c>
      <c r="B56917" s="1" t="s">
        <v>56810</v>
      </c>
      <c r="C56917" s="1" t="s">
        <v>60</v>
      </c>
    </row>
    <row r="56918" spans="1:3" x14ac:dyDescent="0.2">
      <c r="A56918" s="1">
        <v>56917</v>
      </c>
      <c r="B56918" s="1" t="s">
        <v>56811</v>
      </c>
      <c r="C56918" s="1" t="s">
        <v>60</v>
      </c>
    </row>
    <row r="56919" spans="1:3" x14ac:dyDescent="0.2">
      <c r="A56919" s="1">
        <v>56918</v>
      </c>
      <c r="B56919" s="1" t="s">
        <v>56812</v>
      </c>
      <c r="C56919" s="1" t="s">
        <v>60</v>
      </c>
    </row>
    <row r="56920" spans="1:3" x14ac:dyDescent="0.2">
      <c r="A56920" s="1">
        <v>56919</v>
      </c>
      <c r="B56920" s="1" t="s">
        <v>56813</v>
      </c>
      <c r="C56920" s="1" t="s">
        <v>60</v>
      </c>
    </row>
    <row r="56921" spans="1:3" x14ac:dyDescent="0.2">
      <c r="A56921" s="1">
        <v>56920</v>
      </c>
      <c r="B56921" s="1" t="s">
        <v>56814</v>
      </c>
      <c r="C56921" s="1" t="s">
        <v>60</v>
      </c>
    </row>
    <row r="56922" spans="1:3" x14ac:dyDescent="0.2">
      <c r="A56922" s="1">
        <v>56921</v>
      </c>
      <c r="B56922" s="1" t="s">
        <v>56815</v>
      </c>
      <c r="C56922" s="1" t="s">
        <v>60</v>
      </c>
    </row>
    <row r="56923" spans="1:3" x14ac:dyDescent="0.2">
      <c r="A56923" s="1">
        <v>56922</v>
      </c>
      <c r="B56923" s="1" t="s">
        <v>56816</v>
      </c>
      <c r="C56923" s="1" t="s">
        <v>60</v>
      </c>
    </row>
    <row r="56924" spans="1:3" x14ac:dyDescent="0.2">
      <c r="A56924" s="1">
        <v>56923</v>
      </c>
      <c r="B56924" s="1" t="s">
        <v>56817</v>
      </c>
      <c r="C56924" s="1" t="s">
        <v>60</v>
      </c>
    </row>
    <row r="56925" spans="1:3" x14ac:dyDescent="0.2">
      <c r="A56925" s="1">
        <v>56924</v>
      </c>
      <c r="B56925" s="1" t="s">
        <v>56818</v>
      </c>
      <c r="C56925" s="1" t="s">
        <v>60</v>
      </c>
    </row>
    <row r="56926" spans="1:3" x14ac:dyDescent="0.2">
      <c r="A56926" s="1">
        <v>56925</v>
      </c>
      <c r="B56926" s="1" t="s">
        <v>56819</v>
      </c>
      <c r="C56926" s="1" t="s">
        <v>60</v>
      </c>
    </row>
    <row r="56927" spans="1:3" x14ac:dyDescent="0.2">
      <c r="A56927" s="1">
        <v>56926</v>
      </c>
      <c r="B56927" s="1" t="s">
        <v>56820</v>
      </c>
      <c r="C56927" s="1" t="s">
        <v>60</v>
      </c>
    </row>
    <row r="56928" spans="1:3" x14ac:dyDescent="0.2">
      <c r="A56928" s="1">
        <v>56927</v>
      </c>
      <c r="B56928" s="1" t="s">
        <v>56821</v>
      </c>
      <c r="C56928" s="1" t="s">
        <v>60</v>
      </c>
    </row>
    <row r="56929" spans="1:4" x14ac:dyDescent="0.2">
      <c r="A56929" s="1">
        <v>56928</v>
      </c>
      <c r="B56929" s="1" t="s">
        <v>56822</v>
      </c>
      <c r="C56929" s="1" t="s">
        <v>60</v>
      </c>
    </row>
    <row r="56930" spans="1:4" x14ac:dyDescent="0.2">
      <c r="A56930" s="1">
        <v>56929</v>
      </c>
      <c r="B56930" s="1" t="s">
        <v>56823</v>
      </c>
      <c r="C56930" s="1" t="s">
        <v>60</v>
      </c>
    </row>
    <row r="56931" spans="1:4" x14ac:dyDescent="0.2">
      <c r="A56931" s="1">
        <v>56930</v>
      </c>
      <c r="B56931" s="1" t="s">
        <v>56824</v>
      </c>
      <c r="C56931" s="1" t="s">
        <v>60</v>
      </c>
    </row>
    <row r="56932" spans="1:4" x14ac:dyDescent="0.2">
      <c r="A56932" s="1">
        <v>56931</v>
      </c>
      <c r="B56932" s="1" t="s">
        <v>56825</v>
      </c>
      <c r="C56932" s="1" t="s">
        <v>60</v>
      </c>
    </row>
    <row r="56933" spans="1:4" x14ac:dyDescent="0.2">
      <c r="A56933" s="1">
        <v>56932</v>
      </c>
      <c r="B56933" s="1" t="s">
        <v>56826</v>
      </c>
      <c r="C56933" s="1" t="s">
        <v>60</v>
      </c>
    </row>
    <row r="56934" spans="1:4" x14ac:dyDescent="0.2">
      <c r="A56934" s="1">
        <v>56933</v>
      </c>
      <c r="B56934" s="1" t="s">
        <v>56827</v>
      </c>
      <c r="C56934" s="1" t="s">
        <v>60</v>
      </c>
    </row>
    <row r="56935" spans="1:4" x14ac:dyDescent="0.2">
      <c r="A56935" s="1">
        <v>56934</v>
      </c>
      <c r="B56935" s="1" t="s">
        <v>56828</v>
      </c>
      <c r="C56935" s="1" t="s">
        <v>60</v>
      </c>
    </row>
    <row r="56936" spans="1:4" x14ac:dyDescent="0.2">
      <c r="A56936" s="1">
        <v>56935</v>
      </c>
      <c r="B56936" s="1" t="s">
        <v>56829</v>
      </c>
      <c r="C56936" s="1" t="s">
        <v>60</v>
      </c>
      <c r="D56936" s="1" t="s">
        <v>61</v>
      </c>
    </row>
    <row r="56937" spans="1:4" x14ac:dyDescent="0.2">
      <c r="A56937" s="1">
        <v>56936</v>
      </c>
      <c r="B56937" s="1" t="s">
        <v>56830</v>
      </c>
      <c r="C56937" s="1" t="s">
        <v>60</v>
      </c>
    </row>
    <row r="56938" spans="1:4" x14ac:dyDescent="0.2">
      <c r="A56938" s="1">
        <v>56937</v>
      </c>
      <c r="B56938" s="1" t="s">
        <v>56831</v>
      </c>
      <c r="C56938" s="1" t="s">
        <v>60</v>
      </c>
    </row>
    <row r="56939" spans="1:4" x14ac:dyDescent="0.2">
      <c r="A56939" s="1">
        <v>56938</v>
      </c>
      <c r="B56939" s="1" t="s">
        <v>56832</v>
      </c>
      <c r="C56939" s="1" t="s">
        <v>60</v>
      </c>
    </row>
    <row r="56940" spans="1:4" x14ac:dyDescent="0.2">
      <c r="A56940" s="1">
        <v>56939</v>
      </c>
      <c r="B56940" s="1" t="s">
        <v>56833</v>
      </c>
      <c r="C56940" s="1" t="s">
        <v>60</v>
      </c>
    </row>
    <row r="56941" spans="1:4" x14ac:dyDescent="0.2">
      <c r="A56941" s="1">
        <v>56940</v>
      </c>
      <c r="B56941" s="1" t="s">
        <v>56834</v>
      </c>
      <c r="C56941" s="1" t="s">
        <v>60</v>
      </c>
    </row>
    <row r="56942" spans="1:4" x14ac:dyDescent="0.2">
      <c r="A56942" s="1">
        <v>56941</v>
      </c>
      <c r="B56942" s="1" t="s">
        <v>56835</v>
      </c>
      <c r="C56942" s="1" t="s">
        <v>60</v>
      </c>
    </row>
    <row r="56943" spans="1:4" x14ac:dyDescent="0.2">
      <c r="A56943" s="1">
        <v>56942</v>
      </c>
      <c r="B56943" s="1" t="s">
        <v>56836</v>
      </c>
      <c r="C56943" s="1" t="s">
        <v>60</v>
      </c>
    </row>
    <row r="56944" spans="1:4" x14ac:dyDescent="0.2">
      <c r="A56944" s="1">
        <v>56943</v>
      </c>
      <c r="B56944" s="1" t="s">
        <v>56837</v>
      </c>
      <c r="C56944" s="1" t="s">
        <v>60</v>
      </c>
    </row>
    <row r="56945" spans="1:3" x14ac:dyDescent="0.2">
      <c r="A56945" s="1">
        <v>56944</v>
      </c>
      <c r="B56945" s="1" t="s">
        <v>56838</v>
      </c>
      <c r="C56945" s="1" t="s">
        <v>60</v>
      </c>
    </row>
    <row r="56946" spans="1:3" x14ac:dyDescent="0.2">
      <c r="A56946" s="1">
        <v>56945</v>
      </c>
      <c r="B56946" s="1" t="s">
        <v>56839</v>
      </c>
      <c r="C56946" s="1" t="s">
        <v>60</v>
      </c>
    </row>
    <row r="56947" spans="1:3" x14ac:dyDescent="0.2">
      <c r="A56947" s="1">
        <v>56946</v>
      </c>
      <c r="B56947" s="1" t="s">
        <v>56840</v>
      </c>
      <c r="C56947" s="1" t="s">
        <v>60</v>
      </c>
    </row>
    <row r="56948" spans="1:3" x14ac:dyDescent="0.2">
      <c r="A56948" s="1">
        <v>56947</v>
      </c>
      <c r="B56948" s="1" t="s">
        <v>56841</v>
      </c>
      <c r="C56948" s="1" t="s">
        <v>60</v>
      </c>
    </row>
    <row r="56949" spans="1:3" x14ac:dyDescent="0.2">
      <c r="A56949" s="1">
        <v>56948</v>
      </c>
      <c r="B56949" s="1" t="s">
        <v>56842</v>
      </c>
      <c r="C56949" s="1" t="s">
        <v>60</v>
      </c>
    </row>
    <row r="56950" spans="1:3" x14ac:dyDescent="0.2">
      <c r="A56950" s="1">
        <v>56949</v>
      </c>
      <c r="B56950" s="1" t="s">
        <v>56843</v>
      </c>
      <c r="C56950" s="1" t="s">
        <v>60</v>
      </c>
    </row>
    <row r="56951" spans="1:3" x14ac:dyDescent="0.2">
      <c r="A56951" s="1">
        <v>56950</v>
      </c>
      <c r="B56951" s="1" t="s">
        <v>56844</v>
      </c>
      <c r="C56951" s="1" t="s">
        <v>60</v>
      </c>
    </row>
    <row r="56952" spans="1:3" x14ac:dyDescent="0.2">
      <c r="A56952" s="1">
        <v>56951</v>
      </c>
      <c r="B56952" s="1" t="s">
        <v>56845</v>
      </c>
      <c r="C56952" s="1" t="s">
        <v>60</v>
      </c>
    </row>
    <row r="56953" spans="1:3" x14ac:dyDescent="0.2">
      <c r="A56953" s="1">
        <v>56952</v>
      </c>
      <c r="B56953" s="1" t="s">
        <v>56846</v>
      </c>
      <c r="C56953" s="1" t="s">
        <v>60</v>
      </c>
    </row>
    <row r="56954" spans="1:3" x14ac:dyDescent="0.2">
      <c r="A56954" s="1">
        <v>56953</v>
      </c>
      <c r="B56954" s="1" t="s">
        <v>56847</v>
      </c>
      <c r="C56954" s="1" t="s">
        <v>60</v>
      </c>
    </row>
    <row r="56955" spans="1:3" x14ac:dyDescent="0.2">
      <c r="A56955" s="1">
        <v>56954</v>
      </c>
      <c r="B56955" s="1" t="s">
        <v>56848</v>
      </c>
      <c r="C56955" s="1" t="s">
        <v>60</v>
      </c>
    </row>
    <row r="56956" spans="1:3" x14ac:dyDescent="0.2">
      <c r="A56956" s="1">
        <v>56955</v>
      </c>
      <c r="B56956" s="1" t="s">
        <v>56849</v>
      </c>
      <c r="C56956" s="1" t="s">
        <v>60</v>
      </c>
    </row>
    <row r="56957" spans="1:3" x14ac:dyDescent="0.2">
      <c r="A56957" s="1">
        <v>56956</v>
      </c>
      <c r="B56957" s="1" t="s">
        <v>56850</v>
      </c>
      <c r="C56957" s="1" t="s">
        <v>60</v>
      </c>
    </row>
    <row r="56958" spans="1:3" x14ac:dyDescent="0.2">
      <c r="A56958" s="1">
        <v>56957</v>
      </c>
      <c r="B56958" s="1" t="s">
        <v>56851</v>
      </c>
      <c r="C56958" s="1" t="s">
        <v>60</v>
      </c>
    </row>
    <row r="56959" spans="1:3" x14ac:dyDescent="0.2">
      <c r="A56959" s="1">
        <v>56958</v>
      </c>
      <c r="B56959" s="1" t="s">
        <v>56852</v>
      </c>
      <c r="C56959" s="1" t="s">
        <v>60</v>
      </c>
    </row>
    <row r="56960" spans="1:3" x14ac:dyDescent="0.2">
      <c r="A56960" s="1">
        <v>56959</v>
      </c>
      <c r="B56960" s="1" t="s">
        <v>56853</v>
      </c>
      <c r="C56960" s="1" t="s">
        <v>60</v>
      </c>
    </row>
    <row r="56961" spans="1:3" x14ac:dyDescent="0.2">
      <c r="A56961" s="1">
        <v>56960</v>
      </c>
      <c r="B56961" s="1" t="s">
        <v>56854</v>
      </c>
      <c r="C56961" s="1" t="s">
        <v>60</v>
      </c>
    </row>
    <row r="56962" spans="1:3" x14ac:dyDescent="0.2">
      <c r="A56962" s="1">
        <v>56961</v>
      </c>
      <c r="B56962" s="1" t="s">
        <v>56855</v>
      </c>
      <c r="C56962" s="1" t="s">
        <v>60</v>
      </c>
    </row>
    <row r="56963" spans="1:3" x14ac:dyDescent="0.2">
      <c r="A56963" s="1">
        <v>56962</v>
      </c>
      <c r="B56963" s="1" t="s">
        <v>56856</v>
      </c>
      <c r="C56963" s="1" t="s">
        <v>60</v>
      </c>
    </row>
    <row r="56964" spans="1:3" x14ac:dyDescent="0.2">
      <c r="A56964" s="1">
        <v>56963</v>
      </c>
      <c r="B56964" s="1" t="s">
        <v>56857</v>
      </c>
      <c r="C56964" s="1" t="s">
        <v>60</v>
      </c>
    </row>
    <row r="56965" spans="1:3" x14ac:dyDescent="0.2">
      <c r="A56965" s="1">
        <v>56964</v>
      </c>
      <c r="B56965" s="1" t="s">
        <v>56858</v>
      </c>
      <c r="C56965" s="1" t="s">
        <v>60</v>
      </c>
    </row>
    <row r="56966" spans="1:3" x14ac:dyDescent="0.2">
      <c r="A56966" s="1">
        <v>56965</v>
      </c>
      <c r="B56966" s="1" t="s">
        <v>56859</v>
      </c>
      <c r="C56966" s="1" t="s">
        <v>60</v>
      </c>
    </row>
    <row r="56967" spans="1:3" x14ac:dyDescent="0.2">
      <c r="A56967" s="1">
        <v>56966</v>
      </c>
      <c r="B56967" s="1" t="s">
        <v>56860</v>
      </c>
      <c r="C56967" s="1" t="s">
        <v>60</v>
      </c>
    </row>
    <row r="56968" spans="1:3" x14ac:dyDescent="0.2">
      <c r="A56968" s="1">
        <v>56967</v>
      </c>
      <c r="B56968" s="1" t="s">
        <v>56861</v>
      </c>
      <c r="C56968" s="1" t="s">
        <v>60</v>
      </c>
    </row>
    <row r="56969" spans="1:3" x14ac:dyDescent="0.2">
      <c r="A56969" s="1">
        <v>56968</v>
      </c>
      <c r="B56969" s="1" t="s">
        <v>56862</v>
      </c>
      <c r="C56969" s="1" t="s">
        <v>60</v>
      </c>
    </row>
    <row r="56970" spans="1:3" x14ac:dyDescent="0.2">
      <c r="A56970" s="1">
        <v>56969</v>
      </c>
      <c r="B56970" s="1" t="s">
        <v>56863</v>
      </c>
      <c r="C56970" s="1" t="s">
        <v>60</v>
      </c>
    </row>
    <row r="56971" spans="1:3" x14ac:dyDescent="0.2">
      <c r="A56971" s="1">
        <v>56970</v>
      </c>
      <c r="B56971" s="1" t="s">
        <v>56864</v>
      </c>
      <c r="C56971" s="1" t="s">
        <v>60</v>
      </c>
    </row>
    <row r="56972" spans="1:3" x14ac:dyDescent="0.2">
      <c r="A56972" s="1">
        <v>56971</v>
      </c>
      <c r="B56972" s="1" t="s">
        <v>56865</v>
      </c>
      <c r="C56972" s="1" t="s">
        <v>60</v>
      </c>
    </row>
    <row r="56973" spans="1:3" x14ac:dyDescent="0.2">
      <c r="A56973" s="1">
        <v>56972</v>
      </c>
      <c r="B56973" s="1" t="s">
        <v>56866</v>
      </c>
      <c r="C56973" s="1" t="s">
        <v>60</v>
      </c>
    </row>
    <row r="56974" spans="1:3" x14ac:dyDescent="0.2">
      <c r="A56974" s="1">
        <v>56973</v>
      </c>
      <c r="B56974" s="1" t="s">
        <v>56867</v>
      </c>
      <c r="C56974" s="1" t="s">
        <v>60</v>
      </c>
    </row>
    <row r="56975" spans="1:3" x14ac:dyDescent="0.2">
      <c r="A56975" s="1">
        <v>56974</v>
      </c>
      <c r="B56975" s="1" t="s">
        <v>56868</v>
      </c>
      <c r="C56975" s="1" t="s">
        <v>60</v>
      </c>
    </row>
    <row r="56976" spans="1:3" x14ac:dyDescent="0.2">
      <c r="A56976" s="1">
        <v>56975</v>
      </c>
      <c r="B56976" s="1" t="s">
        <v>56869</v>
      </c>
      <c r="C56976" s="1" t="s">
        <v>60</v>
      </c>
    </row>
    <row r="56977" spans="1:3" x14ac:dyDescent="0.2">
      <c r="A56977" s="1">
        <v>56976</v>
      </c>
      <c r="B56977" s="1" t="s">
        <v>56870</v>
      </c>
      <c r="C56977" s="1" t="s">
        <v>60</v>
      </c>
    </row>
    <row r="56978" spans="1:3" x14ac:dyDescent="0.2">
      <c r="A56978" s="1">
        <v>56977</v>
      </c>
      <c r="B56978" s="1" t="s">
        <v>56871</v>
      </c>
      <c r="C56978" s="1" t="s">
        <v>60</v>
      </c>
    </row>
    <row r="56979" spans="1:3" x14ac:dyDescent="0.2">
      <c r="A56979" s="1">
        <v>56978</v>
      </c>
      <c r="B56979" s="1" t="s">
        <v>56872</v>
      </c>
      <c r="C56979" s="1" t="s">
        <v>60</v>
      </c>
    </row>
    <row r="56980" spans="1:3" x14ac:dyDescent="0.2">
      <c r="A56980" s="1">
        <v>56979</v>
      </c>
      <c r="B56980" s="1" t="s">
        <v>56873</v>
      </c>
      <c r="C56980" s="1" t="s">
        <v>60</v>
      </c>
    </row>
    <row r="56981" spans="1:3" x14ac:dyDescent="0.2">
      <c r="A56981" s="1">
        <v>56980</v>
      </c>
      <c r="B56981" s="1" t="s">
        <v>56874</v>
      </c>
      <c r="C56981" s="1" t="s">
        <v>60</v>
      </c>
    </row>
    <row r="56982" spans="1:3" x14ac:dyDescent="0.2">
      <c r="A56982" s="1">
        <v>56981</v>
      </c>
      <c r="B56982" s="1" t="s">
        <v>56875</v>
      </c>
      <c r="C56982" s="1" t="s">
        <v>60</v>
      </c>
    </row>
    <row r="56983" spans="1:3" x14ac:dyDescent="0.2">
      <c r="A56983" s="1">
        <v>56982</v>
      </c>
      <c r="B56983" s="1" t="s">
        <v>56876</v>
      </c>
      <c r="C56983" s="1" t="s">
        <v>60</v>
      </c>
    </row>
    <row r="56984" spans="1:3" x14ac:dyDescent="0.2">
      <c r="A56984" s="1">
        <v>56983</v>
      </c>
      <c r="B56984" s="1" t="s">
        <v>56877</v>
      </c>
      <c r="C56984" s="1" t="s">
        <v>60</v>
      </c>
    </row>
    <row r="56985" spans="1:3" x14ac:dyDescent="0.2">
      <c r="A56985" s="1">
        <v>56984</v>
      </c>
      <c r="B56985" s="1" t="s">
        <v>56878</v>
      </c>
      <c r="C56985" s="1" t="s">
        <v>60</v>
      </c>
    </row>
    <row r="56986" spans="1:3" x14ac:dyDescent="0.2">
      <c r="A56986" s="1">
        <v>56985</v>
      </c>
      <c r="B56986" s="1" t="s">
        <v>56879</v>
      </c>
      <c r="C56986" s="1" t="s">
        <v>60</v>
      </c>
    </row>
    <row r="56987" spans="1:3" x14ac:dyDescent="0.2">
      <c r="A56987" s="1">
        <v>56986</v>
      </c>
      <c r="B56987" s="1" t="s">
        <v>56880</v>
      </c>
      <c r="C56987" s="1" t="s">
        <v>60</v>
      </c>
    </row>
    <row r="56988" spans="1:3" x14ac:dyDescent="0.2">
      <c r="A56988" s="1">
        <v>56987</v>
      </c>
      <c r="B56988" s="1" t="s">
        <v>56881</v>
      </c>
      <c r="C56988" s="1" t="s">
        <v>60</v>
      </c>
    </row>
    <row r="56989" spans="1:3" x14ac:dyDescent="0.2">
      <c r="A56989" s="1">
        <v>56988</v>
      </c>
      <c r="B56989" s="1" t="s">
        <v>56882</v>
      </c>
      <c r="C56989" s="1" t="s">
        <v>60</v>
      </c>
    </row>
    <row r="56990" spans="1:3" x14ac:dyDescent="0.2">
      <c r="A56990" s="1">
        <v>56989</v>
      </c>
      <c r="B56990" s="1" t="s">
        <v>56883</v>
      </c>
      <c r="C56990" s="1" t="s">
        <v>60</v>
      </c>
    </row>
    <row r="56991" spans="1:3" x14ac:dyDescent="0.2">
      <c r="A56991" s="1">
        <v>56990</v>
      </c>
      <c r="B56991" s="1" t="s">
        <v>56884</v>
      </c>
      <c r="C56991" s="1" t="s">
        <v>60</v>
      </c>
    </row>
    <row r="56992" spans="1:3" x14ac:dyDescent="0.2">
      <c r="A56992" s="1">
        <v>56991</v>
      </c>
      <c r="B56992" s="1" t="s">
        <v>56885</v>
      </c>
      <c r="C56992" s="1" t="s">
        <v>60</v>
      </c>
    </row>
    <row r="56993" spans="1:3" x14ac:dyDescent="0.2">
      <c r="A56993" s="1">
        <v>56992</v>
      </c>
      <c r="B56993" s="1" t="s">
        <v>56886</v>
      </c>
      <c r="C56993" s="1" t="s">
        <v>60</v>
      </c>
    </row>
    <row r="56994" spans="1:3" x14ac:dyDescent="0.2">
      <c r="A56994" s="1">
        <v>56993</v>
      </c>
      <c r="B56994" s="1" t="s">
        <v>56887</v>
      </c>
      <c r="C56994" s="1" t="s">
        <v>60</v>
      </c>
    </row>
    <row r="56995" spans="1:3" x14ac:dyDescent="0.2">
      <c r="A56995" s="1">
        <v>56994</v>
      </c>
      <c r="B56995" s="1" t="s">
        <v>56888</v>
      </c>
      <c r="C56995" s="1" t="s">
        <v>60</v>
      </c>
    </row>
    <row r="56996" spans="1:3" x14ac:dyDescent="0.2">
      <c r="A56996" s="1">
        <v>56995</v>
      </c>
      <c r="B56996" s="1" t="s">
        <v>56889</v>
      </c>
      <c r="C56996" s="1" t="s">
        <v>60</v>
      </c>
    </row>
    <row r="56997" spans="1:3" x14ac:dyDescent="0.2">
      <c r="A56997" s="1">
        <v>56996</v>
      </c>
      <c r="B56997" s="1" t="s">
        <v>56890</v>
      </c>
      <c r="C56997" s="1" t="s">
        <v>60</v>
      </c>
    </row>
    <row r="56998" spans="1:3" x14ac:dyDescent="0.2">
      <c r="A56998" s="1">
        <v>56997</v>
      </c>
      <c r="B56998" s="1" t="s">
        <v>56891</v>
      </c>
      <c r="C56998" s="1" t="s">
        <v>60</v>
      </c>
    </row>
    <row r="56999" spans="1:3" x14ac:dyDescent="0.2">
      <c r="A56999" s="1">
        <v>56998</v>
      </c>
      <c r="B56999" s="1" t="s">
        <v>56892</v>
      </c>
      <c r="C56999" s="1" t="s">
        <v>60</v>
      </c>
    </row>
    <row r="57000" spans="1:3" x14ac:dyDescent="0.2">
      <c r="A57000" s="1">
        <v>56999</v>
      </c>
      <c r="B57000" s="1" t="s">
        <v>56893</v>
      </c>
      <c r="C57000" s="1" t="s">
        <v>60</v>
      </c>
    </row>
    <row r="57001" spans="1:3" x14ac:dyDescent="0.2">
      <c r="A57001" s="1">
        <v>57000</v>
      </c>
      <c r="B57001" s="1" t="s">
        <v>56894</v>
      </c>
      <c r="C57001" s="1" t="s">
        <v>60</v>
      </c>
    </row>
    <row r="57002" spans="1:3" x14ac:dyDescent="0.2">
      <c r="A57002" s="1">
        <v>57001</v>
      </c>
      <c r="B57002" s="1" t="s">
        <v>56895</v>
      </c>
      <c r="C57002" s="1" t="s">
        <v>60</v>
      </c>
    </row>
    <row r="57003" spans="1:3" x14ac:dyDescent="0.2">
      <c r="A57003" s="1">
        <v>57002</v>
      </c>
      <c r="B57003" s="1" t="s">
        <v>56896</v>
      </c>
      <c r="C57003" s="1" t="s">
        <v>60</v>
      </c>
    </row>
    <row r="57004" spans="1:3" x14ac:dyDescent="0.2">
      <c r="A57004" s="1">
        <v>57003</v>
      </c>
      <c r="B57004" s="1" t="s">
        <v>56897</v>
      </c>
      <c r="C57004" s="1" t="s">
        <v>60</v>
      </c>
    </row>
    <row r="57005" spans="1:3" x14ac:dyDescent="0.2">
      <c r="A57005" s="1">
        <v>57004</v>
      </c>
      <c r="B57005" s="1" t="s">
        <v>56898</v>
      </c>
      <c r="C57005" s="1" t="s">
        <v>60</v>
      </c>
    </row>
    <row r="57006" spans="1:3" x14ac:dyDescent="0.2">
      <c r="A57006" s="1">
        <v>57005</v>
      </c>
      <c r="B57006" s="1" t="s">
        <v>56899</v>
      </c>
      <c r="C57006" s="1" t="s">
        <v>60</v>
      </c>
    </row>
    <row r="57007" spans="1:3" x14ac:dyDescent="0.2">
      <c r="A57007" s="1">
        <v>57006</v>
      </c>
      <c r="B57007" s="1" t="s">
        <v>56900</v>
      </c>
      <c r="C57007" s="1" t="s">
        <v>60</v>
      </c>
    </row>
    <row r="57008" spans="1:3" x14ac:dyDescent="0.2">
      <c r="A57008" s="1">
        <v>57007</v>
      </c>
      <c r="B57008" s="1" t="s">
        <v>56901</v>
      </c>
      <c r="C57008" s="1" t="s">
        <v>60</v>
      </c>
    </row>
    <row r="57009" spans="1:4" x14ac:dyDescent="0.2">
      <c r="A57009" s="1">
        <v>57008</v>
      </c>
      <c r="B57009" s="1" t="s">
        <v>56902</v>
      </c>
      <c r="C57009" s="1" t="s">
        <v>60</v>
      </c>
    </row>
    <row r="57010" spans="1:4" x14ac:dyDescent="0.2">
      <c r="A57010" s="1">
        <v>57009</v>
      </c>
      <c r="B57010" s="1" t="s">
        <v>56903</v>
      </c>
      <c r="C57010" s="1" t="s">
        <v>60</v>
      </c>
    </row>
    <row r="57011" spans="1:4" x14ac:dyDescent="0.2">
      <c r="A57011" s="1">
        <v>57010</v>
      </c>
      <c r="B57011" s="1" t="s">
        <v>56904</v>
      </c>
      <c r="C57011" s="1" t="s">
        <v>60</v>
      </c>
      <c r="D57011" s="1" t="s">
        <v>61</v>
      </c>
    </row>
    <row r="57012" spans="1:4" x14ac:dyDescent="0.2">
      <c r="A57012" s="1">
        <v>57011</v>
      </c>
      <c r="B57012" s="1" t="s">
        <v>56905</v>
      </c>
      <c r="C57012" s="1" t="s">
        <v>60</v>
      </c>
    </row>
    <row r="57013" spans="1:4" x14ac:dyDescent="0.2">
      <c r="A57013" s="1">
        <v>57012</v>
      </c>
      <c r="B57013" s="1" t="s">
        <v>56906</v>
      </c>
      <c r="C57013" s="1" t="s">
        <v>60</v>
      </c>
    </row>
    <row r="57014" spans="1:4" x14ac:dyDescent="0.2">
      <c r="A57014" s="1">
        <v>57013</v>
      </c>
      <c r="B57014" s="1" t="s">
        <v>56907</v>
      </c>
      <c r="C57014" s="1" t="s">
        <v>60</v>
      </c>
    </row>
    <row r="57015" spans="1:4" x14ac:dyDescent="0.2">
      <c r="A57015" s="1">
        <v>57014</v>
      </c>
      <c r="B57015" s="1" t="s">
        <v>56908</v>
      </c>
      <c r="C57015" s="1" t="s">
        <v>60</v>
      </c>
    </row>
    <row r="57016" spans="1:4" x14ac:dyDescent="0.2">
      <c r="A57016" s="1">
        <v>57015</v>
      </c>
      <c r="B57016" s="1" t="s">
        <v>56909</v>
      </c>
      <c r="C57016" s="1" t="s">
        <v>60</v>
      </c>
    </row>
    <row r="57017" spans="1:4" x14ac:dyDescent="0.2">
      <c r="A57017" s="1">
        <v>57016</v>
      </c>
      <c r="B57017" s="1" t="s">
        <v>56910</v>
      </c>
      <c r="C57017" s="1" t="s">
        <v>60</v>
      </c>
    </row>
    <row r="57018" spans="1:4" x14ac:dyDescent="0.2">
      <c r="A57018" s="1">
        <v>57017</v>
      </c>
      <c r="B57018" s="1" t="s">
        <v>56911</v>
      </c>
      <c r="C57018" s="1" t="s">
        <v>60</v>
      </c>
    </row>
    <row r="57019" spans="1:4" x14ac:dyDescent="0.2">
      <c r="A57019" s="1">
        <v>57018</v>
      </c>
      <c r="B57019" s="1" t="s">
        <v>56912</v>
      </c>
      <c r="C57019" s="1" t="s">
        <v>60</v>
      </c>
    </row>
    <row r="57020" spans="1:4" x14ac:dyDescent="0.2">
      <c r="A57020" s="1">
        <v>57019</v>
      </c>
      <c r="B57020" s="1" t="s">
        <v>56913</v>
      </c>
      <c r="C57020" s="1" t="s">
        <v>60</v>
      </c>
    </row>
    <row r="57021" spans="1:4" x14ac:dyDescent="0.2">
      <c r="A57021" s="1">
        <v>57020</v>
      </c>
      <c r="B57021" s="1" t="s">
        <v>56914</v>
      </c>
      <c r="C57021" s="1" t="s">
        <v>60</v>
      </c>
    </row>
    <row r="57022" spans="1:4" x14ac:dyDescent="0.2">
      <c r="A57022" s="1">
        <v>57021</v>
      </c>
      <c r="B57022" s="1" t="s">
        <v>56915</v>
      </c>
      <c r="C57022" s="1" t="s">
        <v>60</v>
      </c>
    </row>
    <row r="57023" spans="1:4" x14ac:dyDescent="0.2">
      <c r="A57023" s="1">
        <v>57022</v>
      </c>
      <c r="B57023" s="1" t="s">
        <v>56916</v>
      </c>
      <c r="C57023" s="1" t="s">
        <v>60</v>
      </c>
    </row>
    <row r="57024" spans="1:4" x14ac:dyDescent="0.2">
      <c r="A57024" s="1">
        <v>57023</v>
      </c>
      <c r="B57024" s="1" t="s">
        <v>56917</v>
      </c>
      <c r="C57024" s="1" t="s">
        <v>60</v>
      </c>
    </row>
    <row r="57025" spans="1:3" x14ac:dyDescent="0.2">
      <c r="A57025" s="1">
        <v>57024</v>
      </c>
      <c r="B57025" s="1" t="s">
        <v>56918</v>
      </c>
      <c r="C57025" s="1" t="s">
        <v>60</v>
      </c>
    </row>
    <row r="57026" spans="1:3" x14ac:dyDescent="0.2">
      <c r="A57026" s="1">
        <v>57025</v>
      </c>
      <c r="B57026" s="1" t="s">
        <v>56919</v>
      </c>
      <c r="C57026" s="1" t="s">
        <v>60</v>
      </c>
    </row>
    <row r="57027" spans="1:3" x14ac:dyDescent="0.2">
      <c r="A57027" s="1">
        <v>57026</v>
      </c>
      <c r="B57027" s="1" t="s">
        <v>56920</v>
      </c>
      <c r="C57027" s="1" t="s">
        <v>60</v>
      </c>
    </row>
    <row r="57028" spans="1:3" x14ac:dyDescent="0.2">
      <c r="A57028" s="1">
        <v>57027</v>
      </c>
      <c r="B57028" s="1" t="s">
        <v>56921</v>
      </c>
      <c r="C57028" s="1" t="s">
        <v>60</v>
      </c>
    </row>
    <row r="57029" spans="1:3" x14ac:dyDescent="0.2">
      <c r="A57029" s="1">
        <v>57028</v>
      </c>
      <c r="B57029" s="1" t="s">
        <v>56922</v>
      </c>
      <c r="C57029" s="1" t="s">
        <v>60</v>
      </c>
    </row>
    <row r="57030" spans="1:3" x14ac:dyDescent="0.2">
      <c r="A57030" s="1">
        <v>57029</v>
      </c>
      <c r="B57030" s="1" t="s">
        <v>56923</v>
      </c>
      <c r="C57030" s="1" t="s">
        <v>60</v>
      </c>
    </row>
    <row r="57031" spans="1:3" x14ac:dyDescent="0.2">
      <c r="A57031" s="1">
        <v>57030</v>
      </c>
      <c r="B57031" s="1" t="s">
        <v>56924</v>
      </c>
      <c r="C57031" s="1" t="s">
        <v>60</v>
      </c>
    </row>
    <row r="57032" spans="1:3" x14ac:dyDescent="0.2">
      <c r="A57032" s="1">
        <v>57031</v>
      </c>
      <c r="B57032" s="1" t="s">
        <v>56925</v>
      </c>
      <c r="C57032" s="1" t="s">
        <v>60</v>
      </c>
    </row>
    <row r="57033" spans="1:3" x14ac:dyDescent="0.2">
      <c r="A57033" s="1">
        <v>57032</v>
      </c>
      <c r="B57033" s="1" t="s">
        <v>56926</v>
      </c>
      <c r="C57033" s="1" t="s">
        <v>60</v>
      </c>
    </row>
    <row r="57034" spans="1:3" x14ac:dyDescent="0.2">
      <c r="A57034" s="1">
        <v>57033</v>
      </c>
      <c r="B57034" s="1" t="s">
        <v>56927</v>
      </c>
      <c r="C57034" s="1" t="s">
        <v>60</v>
      </c>
    </row>
    <row r="57035" spans="1:3" x14ac:dyDescent="0.2">
      <c r="A57035" s="1">
        <v>57034</v>
      </c>
      <c r="B57035" s="1" t="s">
        <v>56928</v>
      </c>
      <c r="C57035" s="1" t="s">
        <v>60</v>
      </c>
    </row>
    <row r="57036" spans="1:3" x14ac:dyDescent="0.2">
      <c r="A57036" s="1">
        <v>57035</v>
      </c>
      <c r="B57036" s="1" t="s">
        <v>56929</v>
      </c>
      <c r="C57036" s="1" t="s">
        <v>60</v>
      </c>
    </row>
    <row r="57037" spans="1:3" x14ac:dyDescent="0.2">
      <c r="A57037" s="1">
        <v>57036</v>
      </c>
      <c r="B57037" s="1" t="s">
        <v>56930</v>
      </c>
      <c r="C57037" s="1" t="s">
        <v>60</v>
      </c>
    </row>
    <row r="57038" spans="1:3" x14ac:dyDescent="0.2">
      <c r="A57038" s="1">
        <v>57037</v>
      </c>
      <c r="B57038" s="1" t="s">
        <v>56931</v>
      </c>
      <c r="C57038" s="1" t="s">
        <v>60</v>
      </c>
    </row>
    <row r="57039" spans="1:3" x14ac:dyDescent="0.2">
      <c r="A57039" s="1">
        <v>57038</v>
      </c>
      <c r="B57039" s="1" t="s">
        <v>56932</v>
      </c>
      <c r="C57039" s="1" t="s">
        <v>60</v>
      </c>
    </row>
    <row r="57040" spans="1:3" x14ac:dyDescent="0.2">
      <c r="A57040" s="1">
        <v>57039</v>
      </c>
      <c r="B57040" s="1" t="s">
        <v>56933</v>
      </c>
      <c r="C57040" s="1" t="s">
        <v>60</v>
      </c>
    </row>
    <row r="57041" spans="1:3" x14ac:dyDescent="0.2">
      <c r="A57041" s="1">
        <v>57040</v>
      </c>
      <c r="B57041" s="1" t="s">
        <v>56934</v>
      </c>
      <c r="C57041" s="1" t="s">
        <v>60</v>
      </c>
    </row>
    <row r="57042" spans="1:3" x14ac:dyDescent="0.2">
      <c r="A57042" s="1">
        <v>57041</v>
      </c>
      <c r="B57042" s="1" t="s">
        <v>56935</v>
      </c>
      <c r="C57042" s="1" t="s">
        <v>60</v>
      </c>
    </row>
    <row r="57043" spans="1:3" x14ac:dyDescent="0.2">
      <c r="A57043" s="1">
        <v>57042</v>
      </c>
      <c r="B57043" s="1" t="s">
        <v>56936</v>
      </c>
      <c r="C57043" s="1" t="s">
        <v>60</v>
      </c>
    </row>
    <row r="57044" spans="1:3" x14ac:dyDescent="0.2">
      <c r="A57044" s="1">
        <v>57043</v>
      </c>
      <c r="B57044" s="1" t="s">
        <v>56937</v>
      </c>
      <c r="C57044" s="1" t="s">
        <v>60</v>
      </c>
    </row>
    <row r="57045" spans="1:3" x14ac:dyDescent="0.2">
      <c r="A57045" s="1">
        <v>57044</v>
      </c>
      <c r="B57045" s="1" t="s">
        <v>56938</v>
      </c>
      <c r="C57045" s="1" t="s">
        <v>60</v>
      </c>
    </row>
    <row r="57046" spans="1:3" x14ac:dyDescent="0.2">
      <c r="A57046" s="1">
        <v>57045</v>
      </c>
      <c r="B57046" s="1" t="s">
        <v>56939</v>
      </c>
      <c r="C57046" s="1" t="s">
        <v>60</v>
      </c>
    </row>
    <row r="57047" spans="1:3" x14ac:dyDescent="0.2">
      <c r="A57047" s="1">
        <v>57046</v>
      </c>
      <c r="B57047" s="1" t="s">
        <v>56940</v>
      </c>
      <c r="C57047" s="1" t="s">
        <v>60</v>
      </c>
    </row>
    <row r="57048" spans="1:3" x14ac:dyDescent="0.2">
      <c r="A57048" s="1">
        <v>57047</v>
      </c>
      <c r="B57048" s="1" t="s">
        <v>56941</v>
      </c>
      <c r="C57048" s="1" t="s">
        <v>60</v>
      </c>
    </row>
    <row r="57049" spans="1:3" x14ac:dyDescent="0.2">
      <c r="A57049" s="1">
        <v>57048</v>
      </c>
      <c r="B57049" s="1" t="s">
        <v>56942</v>
      </c>
      <c r="C57049" s="1" t="s">
        <v>60</v>
      </c>
    </row>
    <row r="57050" spans="1:3" x14ac:dyDescent="0.2">
      <c r="A57050" s="1">
        <v>57049</v>
      </c>
      <c r="B57050" s="1" t="s">
        <v>56943</v>
      </c>
      <c r="C57050" s="1" t="s">
        <v>60</v>
      </c>
    </row>
    <row r="57051" spans="1:3" x14ac:dyDescent="0.2">
      <c r="A57051" s="1">
        <v>57050</v>
      </c>
      <c r="B57051" s="1" t="s">
        <v>56944</v>
      </c>
      <c r="C57051" s="1" t="s">
        <v>60</v>
      </c>
    </row>
    <row r="57052" spans="1:3" x14ac:dyDescent="0.2">
      <c r="A57052" s="1">
        <v>57051</v>
      </c>
      <c r="B57052" s="1" t="s">
        <v>56945</v>
      </c>
      <c r="C57052" s="1" t="s">
        <v>60</v>
      </c>
    </row>
    <row r="57053" spans="1:3" x14ac:dyDescent="0.2">
      <c r="A57053" s="1">
        <v>57052</v>
      </c>
      <c r="B57053" s="1" t="s">
        <v>56946</v>
      </c>
      <c r="C57053" s="1" t="s">
        <v>60</v>
      </c>
    </row>
    <row r="57054" spans="1:3" x14ac:dyDescent="0.2">
      <c r="A57054" s="1">
        <v>57053</v>
      </c>
      <c r="B57054" s="1" t="s">
        <v>56947</v>
      </c>
      <c r="C57054" s="1" t="s">
        <v>60</v>
      </c>
    </row>
    <row r="57055" spans="1:3" x14ac:dyDescent="0.2">
      <c r="A57055" s="1">
        <v>57054</v>
      </c>
      <c r="B57055" s="1" t="s">
        <v>56948</v>
      </c>
      <c r="C57055" s="1" t="s">
        <v>60</v>
      </c>
    </row>
    <row r="57056" spans="1:3" x14ac:dyDescent="0.2">
      <c r="A57056" s="1">
        <v>57055</v>
      </c>
      <c r="B57056" s="1" t="s">
        <v>56949</v>
      </c>
      <c r="C57056" s="1" t="s">
        <v>60</v>
      </c>
    </row>
    <row r="57057" spans="1:3" x14ac:dyDescent="0.2">
      <c r="A57057" s="1">
        <v>57056</v>
      </c>
      <c r="B57057" s="1" t="s">
        <v>56950</v>
      </c>
      <c r="C57057" s="1" t="s">
        <v>60</v>
      </c>
    </row>
    <row r="57058" spans="1:3" x14ac:dyDescent="0.2">
      <c r="A57058" s="1">
        <v>57057</v>
      </c>
      <c r="B57058" s="1" t="s">
        <v>56951</v>
      </c>
      <c r="C57058" s="1" t="s">
        <v>60</v>
      </c>
    </row>
    <row r="57059" spans="1:3" x14ac:dyDescent="0.2">
      <c r="A57059" s="1">
        <v>57058</v>
      </c>
      <c r="B57059" s="1" t="s">
        <v>56952</v>
      </c>
      <c r="C57059" s="1" t="s">
        <v>60</v>
      </c>
    </row>
    <row r="57060" spans="1:3" x14ac:dyDescent="0.2">
      <c r="A57060" s="1">
        <v>57059</v>
      </c>
      <c r="B57060" s="1" t="s">
        <v>56953</v>
      </c>
      <c r="C57060" s="1" t="s">
        <v>60</v>
      </c>
    </row>
    <row r="57061" spans="1:3" x14ac:dyDescent="0.2">
      <c r="A57061" s="1">
        <v>57060</v>
      </c>
      <c r="B57061" s="1" t="s">
        <v>56954</v>
      </c>
      <c r="C57061" s="1" t="s">
        <v>60</v>
      </c>
    </row>
    <row r="57062" spans="1:3" x14ac:dyDescent="0.2">
      <c r="A57062" s="1">
        <v>57061</v>
      </c>
      <c r="B57062" s="1" t="s">
        <v>56955</v>
      </c>
      <c r="C57062" s="1" t="s">
        <v>60</v>
      </c>
    </row>
    <row r="57063" spans="1:3" x14ac:dyDescent="0.2">
      <c r="A57063" s="1">
        <v>57062</v>
      </c>
      <c r="B57063" s="1" t="s">
        <v>56956</v>
      </c>
      <c r="C57063" s="1" t="s">
        <v>60</v>
      </c>
    </row>
    <row r="57064" spans="1:3" x14ac:dyDescent="0.2">
      <c r="A57064" s="1">
        <v>57063</v>
      </c>
      <c r="B57064" s="1" t="s">
        <v>56957</v>
      </c>
      <c r="C57064" s="1" t="s">
        <v>60</v>
      </c>
    </row>
    <row r="57065" spans="1:3" x14ac:dyDescent="0.2">
      <c r="A57065" s="1">
        <v>57064</v>
      </c>
      <c r="B57065" s="1" t="s">
        <v>56958</v>
      </c>
      <c r="C57065" s="1" t="s">
        <v>60</v>
      </c>
    </row>
    <row r="57066" spans="1:3" x14ac:dyDescent="0.2">
      <c r="A57066" s="1">
        <v>57065</v>
      </c>
      <c r="B57066" s="1" t="s">
        <v>56959</v>
      </c>
      <c r="C57066" s="1" t="s">
        <v>60</v>
      </c>
    </row>
    <row r="57067" spans="1:3" x14ac:dyDescent="0.2">
      <c r="A57067" s="1">
        <v>57066</v>
      </c>
      <c r="B57067" s="1" t="s">
        <v>56960</v>
      </c>
      <c r="C57067" s="1" t="s">
        <v>60</v>
      </c>
    </row>
    <row r="57068" spans="1:3" x14ac:dyDescent="0.2">
      <c r="A57068" s="1">
        <v>57067</v>
      </c>
      <c r="B57068" s="1" t="s">
        <v>56961</v>
      </c>
      <c r="C57068" s="1" t="s">
        <v>60</v>
      </c>
    </row>
    <row r="57069" spans="1:3" x14ac:dyDescent="0.2">
      <c r="A57069" s="1">
        <v>57068</v>
      </c>
      <c r="B57069" s="1" t="s">
        <v>56962</v>
      </c>
      <c r="C57069" s="1" t="s">
        <v>60</v>
      </c>
    </row>
    <row r="57070" spans="1:3" x14ac:dyDescent="0.2">
      <c r="A57070" s="1">
        <v>57069</v>
      </c>
      <c r="B57070" s="1" t="s">
        <v>56963</v>
      </c>
      <c r="C57070" s="1" t="s">
        <v>60</v>
      </c>
    </row>
    <row r="57071" spans="1:3" x14ac:dyDescent="0.2">
      <c r="A57071" s="1">
        <v>57070</v>
      </c>
      <c r="B57071" s="1" t="s">
        <v>56964</v>
      </c>
      <c r="C57071" s="1" t="s">
        <v>60</v>
      </c>
    </row>
    <row r="57072" spans="1:3" x14ac:dyDescent="0.2">
      <c r="A57072" s="1">
        <v>57071</v>
      </c>
      <c r="B57072" s="1" t="s">
        <v>56965</v>
      </c>
      <c r="C57072" s="1" t="s">
        <v>60</v>
      </c>
    </row>
    <row r="57073" spans="1:3" x14ac:dyDescent="0.2">
      <c r="A57073" s="1">
        <v>57072</v>
      </c>
      <c r="B57073" s="1" t="s">
        <v>56966</v>
      </c>
      <c r="C57073" s="1" t="s">
        <v>60</v>
      </c>
    </row>
    <row r="57074" spans="1:3" x14ac:dyDescent="0.2">
      <c r="A57074" s="1">
        <v>57073</v>
      </c>
      <c r="B57074" s="1" t="s">
        <v>56967</v>
      </c>
      <c r="C57074" s="1" t="s">
        <v>60</v>
      </c>
    </row>
    <row r="57075" spans="1:3" x14ac:dyDescent="0.2">
      <c r="A57075" s="1">
        <v>57074</v>
      </c>
      <c r="B57075" s="1" t="s">
        <v>56968</v>
      </c>
      <c r="C57075" s="1" t="s">
        <v>60</v>
      </c>
    </row>
    <row r="57076" spans="1:3" x14ac:dyDescent="0.2">
      <c r="A57076" s="1">
        <v>57075</v>
      </c>
      <c r="B57076" s="1" t="s">
        <v>56969</v>
      </c>
      <c r="C57076" s="1" t="s">
        <v>60</v>
      </c>
    </row>
    <row r="57077" spans="1:3" x14ac:dyDescent="0.2">
      <c r="A57077" s="1">
        <v>57076</v>
      </c>
      <c r="B57077" s="1" t="s">
        <v>56970</v>
      </c>
      <c r="C57077" s="1" t="s">
        <v>60</v>
      </c>
    </row>
    <row r="57078" spans="1:3" x14ac:dyDescent="0.2">
      <c r="A57078" s="1">
        <v>57077</v>
      </c>
      <c r="B57078" s="1" t="s">
        <v>56971</v>
      </c>
      <c r="C57078" s="1" t="s">
        <v>60</v>
      </c>
    </row>
    <row r="57079" spans="1:3" x14ac:dyDescent="0.2">
      <c r="A57079" s="1">
        <v>57078</v>
      </c>
      <c r="B57079" s="1" t="s">
        <v>56972</v>
      </c>
      <c r="C57079" s="1" t="s">
        <v>60</v>
      </c>
    </row>
    <row r="57080" spans="1:3" x14ac:dyDescent="0.2">
      <c r="A57080" s="1">
        <v>57079</v>
      </c>
      <c r="B57080" s="1" t="s">
        <v>56973</v>
      </c>
      <c r="C57080" s="1" t="s">
        <v>60</v>
      </c>
    </row>
    <row r="57081" spans="1:3" x14ac:dyDescent="0.2">
      <c r="A57081" s="1">
        <v>57080</v>
      </c>
      <c r="B57081" s="1" t="s">
        <v>56974</v>
      </c>
      <c r="C57081" s="1" t="s">
        <v>5</v>
      </c>
    </row>
    <row r="57082" spans="1:3" x14ac:dyDescent="0.2">
      <c r="A57082" s="1">
        <v>57081</v>
      </c>
      <c r="B57082" s="1" t="s">
        <v>56975</v>
      </c>
      <c r="C57082" s="1" t="s">
        <v>60</v>
      </c>
    </row>
    <row r="57083" spans="1:3" x14ac:dyDescent="0.2">
      <c r="A57083" s="1">
        <v>57082</v>
      </c>
      <c r="B57083" s="1" t="s">
        <v>56976</v>
      </c>
      <c r="C57083" s="1" t="s">
        <v>60</v>
      </c>
    </row>
    <row r="57084" spans="1:3" x14ac:dyDescent="0.2">
      <c r="A57084" s="1">
        <v>57083</v>
      </c>
      <c r="B57084" s="1" t="s">
        <v>56977</v>
      </c>
      <c r="C57084" s="1" t="s">
        <v>60</v>
      </c>
    </row>
    <row r="57085" spans="1:3" x14ac:dyDescent="0.2">
      <c r="A57085" s="1">
        <v>57084</v>
      </c>
      <c r="B57085" s="1" t="s">
        <v>56978</v>
      </c>
      <c r="C57085" s="1" t="s">
        <v>60</v>
      </c>
    </row>
    <row r="57086" spans="1:3" x14ac:dyDescent="0.2">
      <c r="A57086" s="1">
        <v>57085</v>
      </c>
      <c r="B57086" s="1" t="s">
        <v>56979</v>
      </c>
      <c r="C57086" s="1" t="s">
        <v>60</v>
      </c>
    </row>
    <row r="57087" spans="1:3" x14ac:dyDescent="0.2">
      <c r="A57087" s="1">
        <v>57086</v>
      </c>
      <c r="B57087" s="1" t="s">
        <v>56980</v>
      </c>
      <c r="C57087" s="1" t="s">
        <v>60</v>
      </c>
    </row>
    <row r="57088" spans="1:3" x14ac:dyDescent="0.2">
      <c r="A57088" s="1">
        <v>57087</v>
      </c>
      <c r="B57088" s="1" t="s">
        <v>56981</v>
      </c>
      <c r="C57088" s="1" t="s">
        <v>60</v>
      </c>
    </row>
    <row r="57089" spans="1:4" x14ac:dyDescent="0.2">
      <c r="A57089" s="1">
        <v>57088</v>
      </c>
      <c r="B57089" s="1" t="s">
        <v>56982</v>
      </c>
      <c r="C57089" s="1" t="s">
        <v>60</v>
      </c>
    </row>
    <row r="57090" spans="1:4" x14ac:dyDescent="0.2">
      <c r="A57090" s="1">
        <v>57089</v>
      </c>
      <c r="B57090" s="1" t="s">
        <v>56983</v>
      </c>
      <c r="C57090" s="1" t="s">
        <v>60</v>
      </c>
      <c r="D57090" s="1" t="s">
        <v>61</v>
      </c>
    </row>
    <row r="57091" spans="1:4" x14ac:dyDescent="0.2">
      <c r="A57091" s="1">
        <v>57090</v>
      </c>
      <c r="B57091" s="1" t="s">
        <v>56984</v>
      </c>
      <c r="C57091" s="1" t="s">
        <v>5</v>
      </c>
    </row>
    <row r="57092" spans="1:4" x14ac:dyDescent="0.2">
      <c r="A57092" s="1">
        <v>57091</v>
      </c>
      <c r="B57092" s="1" t="s">
        <v>56985</v>
      </c>
      <c r="C57092" s="1" t="s">
        <v>60</v>
      </c>
      <c r="D57092" s="1" t="s">
        <v>61</v>
      </c>
    </row>
    <row r="57093" spans="1:4" x14ac:dyDescent="0.2">
      <c r="A57093" s="1">
        <v>57092</v>
      </c>
      <c r="B57093" s="1" t="s">
        <v>56986</v>
      </c>
      <c r="C57093" s="1" t="s">
        <v>60</v>
      </c>
      <c r="D57093" s="1" t="s">
        <v>61</v>
      </c>
    </row>
    <row r="57094" spans="1:4" x14ac:dyDescent="0.2">
      <c r="A57094" s="1">
        <v>57093</v>
      </c>
      <c r="B57094" s="1" t="s">
        <v>56987</v>
      </c>
      <c r="C57094" s="1" t="s">
        <v>60</v>
      </c>
    </row>
    <row r="57095" spans="1:4" x14ac:dyDescent="0.2">
      <c r="A57095" s="1">
        <v>57094</v>
      </c>
      <c r="B57095" s="1" t="s">
        <v>56988</v>
      </c>
      <c r="C57095" s="1" t="s">
        <v>60</v>
      </c>
    </row>
    <row r="57096" spans="1:4" x14ac:dyDescent="0.2">
      <c r="A57096" s="1">
        <v>57095</v>
      </c>
      <c r="B57096" s="1" t="s">
        <v>56989</v>
      </c>
      <c r="C57096" s="1" t="s">
        <v>60</v>
      </c>
      <c r="D57096" s="1" t="s">
        <v>61</v>
      </c>
    </row>
    <row r="57097" spans="1:4" x14ac:dyDescent="0.2">
      <c r="A57097" s="1">
        <v>57096</v>
      </c>
      <c r="B57097" s="1" t="s">
        <v>56990</v>
      </c>
      <c r="C57097" s="1" t="s">
        <v>60</v>
      </c>
      <c r="D57097" s="1" t="s">
        <v>61</v>
      </c>
    </row>
    <row r="57098" spans="1:4" x14ac:dyDescent="0.2">
      <c r="A57098" s="1">
        <v>57097</v>
      </c>
      <c r="B57098" s="1" t="s">
        <v>56991</v>
      </c>
      <c r="C57098" s="1" t="s">
        <v>60</v>
      </c>
    </row>
    <row r="57099" spans="1:4" x14ac:dyDescent="0.2">
      <c r="A57099" s="1">
        <v>57098</v>
      </c>
      <c r="B57099" s="1" t="s">
        <v>56992</v>
      </c>
      <c r="C57099" s="1" t="s">
        <v>60</v>
      </c>
    </row>
    <row r="57100" spans="1:4" x14ac:dyDescent="0.2">
      <c r="A57100" s="1">
        <v>57099</v>
      </c>
      <c r="B57100" s="1" t="s">
        <v>56993</v>
      </c>
      <c r="C57100" s="1" t="s">
        <v>60</v>
      </c>
    </row>
    <row r="57101" spans="1:4" x14ac:dyDescent="0.2">
      <c r="A57101" s="1">
        <v>57100</v>
      </c>
      <c r="B57101" s="1" t="s">
        <v>56994</v>
      </c>
      <c r="C57101" s="1" t="s">
        <v>60</v>
      </c>
    </row>
    <row r="57102" spans="1:4" x14ac:dyDescent="0.2">
      <c r="A57102" s="1">
        <v>57101</v>
      </c>
      <c r="B57102" s="1" t="s">
        <v>56995</v>
      </c>
      <c r="C57102" s="1" t="s">
        <v>60</v>
      </c>
      <c r="D57102" s="1" t="s">
        <v>61</v>
      </c>
    </row>
    <row r="57103" spans="1:4" x14ac:dyDescent="0.2">
      <c r="A57103" s="1">
        <v>57102</v>
      </c>
      <c r="B57103" s="1" t="s">
        <v>56996</v>
      </c>
      <c r="C57103" s="1" t="s">
        <v>60</v>
      </c>
    </row>
    <row r="57104" spans="1:4" x14ac:dyDescent="0.2">
      <c r="A57104" s="1">
        <v>57103</v>
      </c>
      <c r="B57104" s="1" t="s">
        <v>56997</v>
      </c>
      <c r="C57104" s="1" t="s">
        <v>60</v>
      </c>
    </row>
    <row r="57105" spans="1:4" x14ac:dyDescent="0.2">
      <c r="A57105" s="1">
        <v>57104</v>
      </c>
      <c r="B57105" s="1" t="s">
        <v>56998</v>
      </c>
      <c r="C57105" s="1" t="s">
        <v>60</v>
      </c>
      <c r="D57105" s="1" t="s">
        <v>61</v>
      </c>
    </row>
    <row r="57106" spans="1:4" x14ac:dyDescent="0.2">
      <c r="A57106" s="1">
        <v>57105</v>
      </c>
      <c r="B57106" s="1" t="s">
        <v>56999</v>
      </c>
      <c r="C57106" s="1" t="s">
        <v>5</v>
      </c>
    </row>
    <row r="57107" spans="1:4" x14ac:dyDescent="0.2">
      <c r="A57107" s="1">
        <v>57106</v>
      </c>
      <c r="B57107" s="1" t="s">
        <v>57000</v>
      </c>
      <c r="C57107" s="1" t="s">
        <v>60</v>
      </c>
    </row>
    <row r="57108" spans="1:4" x14ac:dyDescent="0.2">
      <c r="A57108" s="1">
        <v>57107</v>
      </c>
      <c r="B57108" s="1" t="s">
        <v>57001</v>
      </c>
      <c r="C57108" s="1" t="s">
        <v>60</v>
      </c>
    </row>
    <row r="57109" spans="1:4" x14ac:dyDescent="0.2">
      <c r="A57109" s="1">
        <v>57108</v>
      </c>
      <c r="B57109" s="1" t="s">
        <v>57002</v>
      </c>
      <c r="C57109" s="1" t="s">
        <v>60</v>
      </c>
    </row>
    <row r="57110" spans="1:4" x14ac:dyDescent="0.2">
      <c r="A57110" s="1">
        <v>57109</v>
      </c>
      <c r="B57110" s="1" t="s">
        <v>57003</v>
      </c>
      <c r="C57110" s="1" t="s">
        <v>60</v>
      </c>
    </row>
    <row r="57111" spans="1:4" x14ac:dyDescent="0.2">
      <c r="A57111" s="1">
        <v>57110</v>
      </c>
      <c r="B57111" s="1" t="s">
        <v>57004</v>
      </c>
      <c r="C57111" s="1" t="s">
        <v>5</v>
      </c>
    </row>
    <row r="57112" spans="1:4" x14ac:dyDescent="0.2">
      <c r="A57112" s="1">
        <v>57111</v>
      </c>
      <c r="B57112" s="1" t="s">
        <v>57005</v>
      </c>
      <c r="C57112" s="1" t="s">
        <v>60</v>
      </c>
    </row>
    <row r="57113" spans="1:4" x14ac:dyDescent="0.2">
      <c r="A57113" s="1">
        <v>57112</v>
      </c>
      <c r="B57113" s="1" t="s">
        <v>57006</v>
      </c>
      <c r="C57113" s="1" t="s">
        <v>60</v>
      </c>
    </row>
    <row r="57114" spans="1:4" x14ac:dyDescent="0.2">
      <c r="A57114" s="1">
        <v>57113</v>
      </c>
      <c r="B57114" s="1" t="s">
        <v>57007</v>
      </c>
      <c r="C57114" s="1" t="s">
        <v>60</v>
      </c>
    </row>
    <row r="57115" spans="1:4" x14ac:dyDescent="0.2">
      <c r="A57115" s="1">
        <v>57114</v>
      </c>
      <c r="B57115" s="1" t="s">
        <v>57008</v>
      </c>
      <c r="C57115" s="1" t="s">
        <v>60</v>
      </c>
    </row>
    <row r="57116" spans="1:4" x14ac:dyDescent="0.2">
      <c r="A57116" s="1">
        <v>57115</v>
      </c>
      <c r="B57116" s="1" t="s">
        <v>57009</v>
      </c>
      <c r="C57116" s="1" t="s">
        <v>60</v>
      </c>
    </row>
    <row r="57117" spans="1:4" x14ac:dyDescent="0.2">
      <c r="A57117" s="1">
        <v>57116</v>
      </c>
      <c r="B57117" s="1" t="s">
        <v>57010</v>
      </c>
      <c r="C57117" s="1" t="s">
        <v>5</v>
      </c>
    </row>
    <row r="57118" spans="1:4" x14ac:dyDescent="0.2">
      <c r="A57118" s="1">
        <v>57117</v>
      </c>
      <c r="B57118" s="1" t="s">
        <v>57011</v>
      </c>
      <c r="C57118" s="1" t="s">
        <v>60</v>
      </c>
    </row>
    <row r="57119" spans="1:4" x14ac:dyDescent="0.2">
      <c r="A57119" s="1">
        <v>57118</v>
      </c>
      <c r="B57119" s="1" t="s">
        <v>57012</v>
      </c>
      <c r="C57119" s="1" t="s">
        <v>60</v>
      </c>
    </row>
    <row r="57120" spans="1:4" x14ac:dyDescent="0.2">
      <c r="A57120" s="1">
        <v>57119</v>
      </c>
      <c r="B57120" s="1" t="s">
        <v>57013</v>
      </c>
      <c r="C57120" s="1" t="s">
        <v>60</v>
      </c>
    </row>
    <row r="57121" spans="1:3" x14ac:dyDescent="0.2">
      <c r="A57121" s="1">
        <v>57120</v>
      </c>
      <c r="B57121" s="1" t="s">
        <v>57014</v>
      </c>
      <c r="C57121" s="1" t="s">
        <v>60</v>
      </c>
    </row>
    <row r="57122" spans="1:3" x14ac:dyDescent="0.2">
      <c r="A57122" s="1">
        <v>57121</v>
      </c>
      <c r="B57122" s="1" t="s">
        <v>57015</v>
      </c>
      <c r="C57122" s="1" t="s">
        <v>5</v>
      </c>
    </row>
    <row r="57123" spans="1:3" x14ac:dyDescent="0.2">
      <c r="A57123" s="1">
        <v>57122</v>
      </c>
      <c r="B57123" s="1" t="s">
        <v>57016</v>
      </c>
      <c r="C57123" s="1" t="s">
        <v>60</v>
      </c>
    </row>
    <row r="57124" spans="1:3" x14ac:dyDescent="0.2">
      <c r="A57124" s="1">
        <v>57123</v>
      </c>
      <c r="B57124" s="1" t="s">
        <v>57017</v>
      </c>
      <c r="C57124" s="1" t="s">
        <v>5</v>
      </c>
    </row>
    <row r="57125" spans="1:3" x14ac:dyDescent="0.2">
      <c r="A57125" s="1">
        <v>57124</v>
      </c>
      <c r="B57125" s="1" t="s">
        <v>57018</v>
      </c>
      <c r="C57125" s="1" t="s">
        <v>5</v>
      </c>
    </row>
    <row r="57126" spans="1:3" x14ac:dyDescent="0.2">
      <c r="A57126" s="1">
        <v>57125</v>
      </c>
      <c r="B57126" s="1" t="s">
        <v>57019</v>
      </c>
      <c r="C57126" s="1" t="s">
        <v>5</v>
      </c>
    </row>
    <row r="57127" spans="1:3" x14ac:dyDescent="0.2">
      <c r="A57127" s="1">
        <v>57126</v>
      </c>
      <c r="B57127" s="1" t="s">
        <v>57020</v>
      </c>
      <c r="C57127" s="1" t="s">
        <v>5</v>
      </c>
    </row>
    <row r="57128" spans="1:3" x14ac:dyDescent="0.2">
      <c r="A57128" s="1">
        <v>57127</v>
      </c>
      <c r="B57128" s="1" t="s">
        <v>57021</v>
      </c>
      <c r="C57128" s="1" t="s">
        <v>60</v>
      </c>
    </row>
    <row r="57129" spans="1:3" x14ac:dyDescent="0.2">
      <c r="A57129" s="1">
        <v>57128</v>
      </c>
      <c r="B57129" s="1" t="s">
        <v>57022</v>
      </c>
      <c r="C57129" s="1" t="s">
        <v>5</v>
      </c>
    </row>
    <row r="57130" spans="1:3" x14ac:dyDescent="0.2">
      <c r="A57130" s="1">
        <v>57129</v>
      </c>
      <c r="B57130" s="1" t="s">
        <v>57023</v>
      </c>
      <c r="C57130" s="1" t="s">
        <v>5</v>
      </c>
    </row>
    <row r="57131" spans="1:3" x14ac:dyDescent="0.2">
      <c r="A57131" s="1">
        <v>57130</v>
      </c>
      <c r="B57131" s="1" t="s">
        <v>57024</v>
      </c>
      <c r="C57131" s="1" t="s">
        <v>5</v>
      </c>
    </row>
    <row r="57132" spans="1:3" x14ac:dyDescent="0.2">
      <c r="A57132" s="1">
        <v>57131</v>
      </c>
      <c r="B57132" s="1" t="s">
        <v>57025</v>
      </c>
      <c r="C57132" s="1" t="s">
        <v>5</v>
      </c>
    </row>
    <row r="57133" spans="1:3" x14ac:dyDescent="0.2">
      <c r="A57133" s="1">
        <v>57132</v>
      </c>
      <c r="B57133" s="1" t="s">
        <v>57026</v>
      </c>
      <c r="C57133" s="1" t="s">
        <v>5</v>
      </c>
    </row>
    <row r="57134" spans="1:3" x14ac:dyDescent="0.2">
      <c r="A57134" s="1">
        <v>57133</v>
      </c>
      <c r="B57134" s="1" t="s">
        <v>57027</v>
      </c>
      <c r="C57134" s="1" t="s">
        <v>60</v>
      </c>
    </row>
    <row r="57135" spans="1:3" x14ac:dyDescent="0.2">
      <c r="A57135" s="1">
        <v>57134</v>
      </c>
      <c r="B57135" s="1" t="s">
        <v>57028</v>
      </c>
      <c r="C57135" s="1" t="s">
        <v>5</v>
      </c>
    </row>
    <row r="57136" spans="1:3" x14ac:dyDescent="0.2">
      <c r="A57136" s="1">
        <v>57135</v>
      </c>
      <c r="B57136" s="1" t="s">
        <v>57029</v>
      </c>
      <c r="C57136" s="1" t="s">
        <v>60</v>
      </c>
    </row>
    <row r="57137" spans="1:3" x14ac:dyDescent="0.2">
      <c r="A57137" s="1">
        <v>57136</v>
      </c>
      <c r="B57137" s="1" t="s">
        <v>57030</v>
      </c>
      <c r="C57137" s="1" t="s">
        <v>5</v>
      </c>
    </row>
    <row r="57138" spans="1:3" x14ac:dyDescent="0.2">
      <c r="A57138" s="1">
        <v>57137</v>
      </c>
      <c r="B57138" s="1" t="s">
        <v>57031</v>
      </c>
      <c r="C57138" s="1" t="s">
        <v>5</v>
      </c>
    </row>
    <row r="57139" spans="1:3" x14ac:dyDescent="0.2">
      <c r="A57139" s="1">
        <v>57138</v>
      </c>
      <c r="B57139" s="1" t="s">
        <v>57032</v>
      </c>
      <c r="C57139" s="1" t="s">
        <v>5</v>
      </c>
    </row>
    <row r="57140" spans="1:3" x14ac:dyDescent="0.2">
      <c r="A57140" s="1">
        <v>57139</v>
      </c>
      <c r="B57140" s="1" t="s">
        <v>57033</v>
      </c>
      <c r="C57140" s="1" t="s">
        <v>5</v>
      </c>
    </row>
    <row r="57141" spans="1:3" x14ac:dyDescent="0.2">
      <c r="A57141" s="1">
        <v>57140</v>
      </c>
      <c r="B57141" s="1" t="s">
        <v>57034</v>
      </c>
      <c r="C57141" s="1" t="s">
        <v>5</v>
      </c>
    </row>
    <row r="57142" spans="1:3" x14ac:dyDescent="0.2">
      <c r="A57142" s="1">
        <v>57141</v>
      </c>
      <c r="B57142" s="1" t="s">
        <v>57035</v>
      </c>
      <c r="C57142" s="1" t="s">
        <v>5</v>
      </c>
    </row>
    <row r="57143" spans="1:3" x14ac:dyDescent="0.2">
      <c r="A57143" s="1">
        <v>57142</v>
      </c>
      <c r="B57143" s="1" t="s">
        <v>57036</v>
      </c>
      <c r="C57143" s="1" t="s">
        <v>60</v>
      </c>
    </row>
    <row r="57144" spans="1:3" x14ac:dyDescent="0.2">
      <c r="A57144" s="1">
        <v>57143</v>
      </c>
      <c r="B57144" s="1" t="s">
        <v>57037</v>
      </c>
      <c r="C57144" s="1" t="s">
        <v>5</v>
      </c>
    </row>
    <row r="57145" spans="1:3" x14ac:dyDescent="0.2">
      <c r="A57145" s="1">
        <v>57144</v>
      </c>
      <c r="B57145" s="1" t="s">
        <v>57038</v>
      </c>
      <c r="C57145" s="1" t="s">
        <v>5</v>
      </c>
    </row>
    <row r="57146" spans="1:3" x14ac:dyDescent="0.2">
      <c r="A57146" s="1">
        <v>57145</v>
      </c>
      <c r="B57146" s="1" t="s">
        <v>57039</v>
      </c>
      <c r="C57146" s="1" t="s">
        <v>5</v>
      </c>
    </row>
    <row r="57147" spans="1:3" x14ac:dyDescent="0.2">
      <c r="A57147" s="1">
        <v>57146</v>
      </c>
      <c r="B57147" s="1" t="s">
        <v>57040</v>
      </c>
      <c r="C57147" s="1" t="s">
        <v>60</v>
      </c>
    </row>
    <row r="57148" spans="1:3" x14ac:dyDescent="0.2">
      <c r="A57148" s="1">
        <v>57147</v>
      </c>
      <c r="B57148" s="1" t="s">
        <v>57041</v>
      </c>
      <c r="C57148" s="1" t="s">
        <v>5</v>
      </c>
    </row>
    <row r="57149" spans="1:3" x14ac:dyDescent="0.2">
      <c r="A57149" s="1">
        <v>57148</v>
      </c>
      <c r="B57149" s="1" t="s">
        <v>57042</v>
      </c>
      <c r="C57149" s="1" t="s">
        <v>60</v>
      </c>
    </row>
    <row r="57150" spans="1:3" x14ac:dyDescent="0.2">
      <c r="A57150" s="1">
        <v>57149</v>
      </c>
      <c r="B57150" s="1" t="s">
        <v>57043</v>
      </c>
      <c r="C57150" s="1" t="s">
        <v>5</v>
      </c>
    </row>
    <row r="57151" spans="1:3" x14ac:dyDescent="0.2">
      <c r="A57151" s="1">
        <v>57150</v>
      </c>
      <c r="B57151" s="1" t="s">
        <v>57044</v>
      </c>
      <c r="C57151" s="1" t="s">
        <v>5</v>
      </c>
    </row>
    <row r="57152" spans="1:3" x14ac:dyDescent="0.2">
      <c r="A57152" s="1">
        <v>57151</v>
      </c>
      <c r="B57152" s="1" t="s">
        <v>57045</v>
      </c>
      <c r="C57152" s="1" t="s">
        <v>5</v>
      </c>
    </row>
    <row r="57153" spans="1:4" x14ac:dyDescent="0.2">
      <c r="A57153" s="1">
        <v>57152</v>
      </c>
      <c r="B57153" s="1" t="s">
        <v>57046</v>
      </c>
      <c r="C57153" s="1" t="s">
        <v>60</v>
      </c>
    </row>
    <row r="57154" spans="1:4" x14ac:dyDescent="0.2">
      <c r="A57154" s="1">
        <v>57153</v>
      </c>
      <c r="B57154" s="1" t="s">
        <v>57047</v>
      </c>
      <c r="C57154" s="1" t="s">
        <v>5</v>
      </c>
    </row>
    <row r="57155" spans="1:4" x14ac:dyDescent="0.2">
      <c r="A57155" s="1">
        <v>57154</v>
      </c>
      <c r="B57155" s="1" t="s">
        <v>57048</v>
      </c>
      <c r="C57155" s="1" t="s">
        <v>5</v>
      </c>
    </row>
    <row r="57156" spans="1:4" x14ac:dyDescent="0.2">
      <c r="A57156" s="1">
        <v>57155</v>
      </c>
      <c r="B57156" s="1" t="s">
        <v>57049</v>
      </c>
      <c r="C57156" s="1" t="s">
        <v>60</v>
      </c>
      <c r="D57156" s="1" t="s">
        <v>61</v>
      </c>
    </row>
    <row r="57157" spans="1:4" x14ac:dyDescent="0.2">
      <c r="A57157" s="1">
        <v>57156</v>
      </c>
      <c r="B57157" s="1" t="s">
        <v>57050</v>
      </c>
      <c r="C57157" s="1" t="s">
        <v>60</v>
      </c>
    </row>
    <row r="57158" spans="1:4" x14ac:dyDescent="0.2">
      <c r="A57158" s="1">
        <v>57157</v>
      </c>
      <c r="B57158" s="1" t="s">
        <v>57051</v>
      </c>
      <c r="C57158" s="1" t="s">
        <v>5</v>
      </c>
    </row>
    <row r="57159" spans="1:4" x14ac:dyDescent="0.2">
      <c r="A57159" s="1">
        <v>57158</v>
      </c>
      <c r="B57159" s="1" t="s">
        <v>57052</v>
      </c>
      <c r="C57159" s="1" t="s">
        <v>60</v>
      </c>
    </row>
    <row r="57160" spans="1:4" x14ac:dyDescent="0.2">
      <c r="A57160" s="1">
        <v>57159</v>
      </c>
      <c r="B57160" s="1" t="s">
        <v>57053</v>
      </c>
      <c r="C57160" s="1" t="s">
        <v>5</v>
      </c>
    </row>
    <row r="57161" spans="1:4" x14ac:dyDescent="0.2">
      <c r="A57161" s="1">
        <v>57160</v>
      </c>
      <c r="B57161" s="1" t="s">
        <v>57054</v>
      </c>
      <c r="C57161" s="1" t="s">
        <v>5</v>
      </c>
    </row>
    <row r="57162" spans="1:4" x14ac:dyDescent="0.2">
      <c r="A57162" s="1">
        <v>57161</v>
      </c>
      <c r="B57162" s="1" t="s">
        <v>57055</v>
      </c>
      <c r="C57162" s="1" t="s">
        <v>5</v>
      </c>
    </row>
    <row r="57163" spans="1:4" x14ac:dyDescent="0.2">
      <c r="A57163" s="1">
        <v>57162</v>
      </c>
      <c r="B57163" s="1" t="s">
        <v>57056</v>
      </c>
      <c r="C57163" s="1" t="s">
        <v>60</v>
      </c>
    </row>
    <row r="57164" spans="1:4" x14ac:dyDescent="0.2">
      <c r="A57164" s="1">
        <v>57163</v>
      </c>
      <c r="B57164" s="1" t="s">
        <v>57057</v>
      </c>
      <c r="C57164" s="1" t="s">
        <v>60</v>
      </c>
    </row>
    <row r="57165" spans="1:4" x14ac:dyDescent="0.2">
      <c r="A57165" s="1">
        <v>57164</v>
      </c>
      <c r="B57165" s="1" t="s">
        <v>57058</v>
      </c>
      <c r="C57165" s="1" t="s">
        <v>5</v>
      </c>
    </row>
    <row r="57166" spans="1:4" x14ac:dyDescent="0.2">
      <c r="A57166" s="1">
        <v>57165</v>
      </c>
      <c r="B57166" s="1" t="s">
        <v>57059</v>
      </c>
      <c r="C57166" s="1" t="s">
        <v>5</v>
      </c>
    </row>
    <row r="57167" spans="1:4" x14ac:dyDescent="0.2">
      <c r="A57167" s="1">
        <v>57166</v>
      </c>
      <c r="B57167" s="1" t="s">
        <v>57060</v>
      </c>
      <c r="C57167" s="1" t="s">
        <v>5</v>
      </c>
    </row>
    <row r="57168" spans="1:4" x14ac:dyDescent="0.2">
      <c r="A57168" s="1">
        <v>57167</v>
      </c>
      <c r="B57168" s="1" t="s">
        <v>57061</v>
      </c>
      <c r="C57168" s="1" t="s">
        <v>60</v>
      </c>
      <c r="D57168" s="1" t="s">
        <v>61</v>
      </c>
    </row>
    <row r="57169" spans="1:4" x14ac:dyDescent="0.2">
      <c r="A57169" s="1">
        <v>57168</v>
      </c>
      <c r="B57169" s="1" t="s">
        <v>57062</v>
      </c>
      <c r="C57169" s="1" t="s">
        <v>60</v>
      </c>
    </row>
    <row r="57170" spans="1:4" x14ac:dyDescent="0.2">
      <c r="A57170" s="1">
        <v>57169</v>
      </c>
      <c r="B57170" s="1" t="s">
        <v>57063</v>
      </c>
      <c r="C57170" s="1" t="s">
        <v>5</v>
      </c>
    </row>
    <row r="57171" spans="1:4" x14ac:dyDescent="0.2">
      <c r="A57171" s="1">
        <v>57170</v>
      </c>
      <c r="B57171" s="1" t="s">
        <v>57064</v>
      </c>
      <c r="C57171" s="1" t="s">
        <v>5</v>
      </c>
    </row>
    <row r="57172" spans="1:4" x14ac:dyDescent="0.2">
      <c r="A57172" s="1">
        <v>57171</v>
      </c>
      <c r="B57172" s="1" t="s">
        <v>57065</v>
      </c>
      <c r="C57172" s="1" t="s">
        <v>5</v>
      </c>
    </row>
    <row r="57173" spans="1:4" x14ac:dyDescent="0.2">
      <c r="A57173" s="1">
        <v>57172</v>
      </c>
      <c r="B57173" s="1" t="s">
        <v>57066</v>
      </c>
      <c r="C57173" s="1" t="s">
        <v>5</v>
      </c>
    </row>
    <row r="57174" spans="1:4" x14ac:dyDescent="0.2">
      <c r="A57174" s="1">
        <v>57173</v>
      </c>
      <c r="B57174" s="1" t="s">
        <v>57067</v>
      </c>
      <c r="C57174" s="1" t="s">
        <v>5</v>
      </c>
    </row>
    <row r="57175" spans="1:4" x14ac:dyDescent="0.2">
      <c r="A57175" s="1">
        <v>57174</v>
      </c>
      <c r="B57175" s="1" t="s">
        <v>57068</v>
      </c>
      <c r="C57175" s="1" t="s">
        <v>60</v>
      </c>
    </row>
    <row r="57176" spans="1:4" x14ac:dyDescent="0.2">
      <c r="A57176" s="1">
        <v>57175</v>
      </c>
      <c r="B57176" s="1" t="s">
        <v>57069</v>
      </c>
      <c r="C57176" s="1" t="s">
        <v>5</v>
      </c>
    </row>
    <row r="57177" spans="1:4" x14ac:dyDescent="0.2">
      <c r="A57177" s="1">
        <v>57176</v>
      </c>
      <c r="B57177" s="1" t="s">
        <v>57070</v>
      </c>
      <c r="C57177" s="1" t="s">
        <v>60</v>
      </c>
    </row>
    <row r="57178" spans="1:4" x14ac:dyDescent="0.2">
      <c r="A57178" s="1">
        <v>57177</v>
      </c>
      <c r="B57178" s="1" t="s">
        <v>57071</v>
      </c>
      <c r="C57178" s="1" t="s">
        <v>60</v>
      </c>
    </row>
    <row r="57179" spans="1:4" x14ac:dyDescent="0.2">
      <c r="A57179" s="1">
        <v>57178</v>
      </c>
      <c r="B57179" s="1" t="s">
        <v>57072</v>
      </c>
      <c r="C57179" s="1" t="s">
        <v>5</v>
      </c>
    </row>
    <row r="57180" spans="1:4" x14ac:dyDescent="0.2">
      <c r="A57180" s="1">
        <v>57179</v>
      </c>
      <c r="B57180" s="1" t="s">
        <v>57073</v>
      </c>
      <c r="C57180" s="1" t="s">
        <v>5</v>
      </c>
    </row>
    <row r="57181" spans="1:4" x14ac:dyDescent="0.2">
      <c r="A57181" s="1">
        <v>57180</v>
      </c>
      <c r="B57181" s="1" t="s">
        <v>57074</v>
      </c>
      <c r="C57181" s="1" t="s">
        <v>60</v>
      </c>
    </row>
    <row r="57182" spans="1:4" x14ac:dyDescent="0.2">
      <c r="A57182" s="1">
        <v>57181</v>
      </c>
      <c r="B57182" s="1" t="s">
        <v>57075</v>
      </c>
      <c r="C57182" s="1" t="s">
        <v>5</v>
      </c>
    </row>
    <row r="57183" spans="1:4" x14ac:dyDescent="0.2">
      <c r="A57183" s="1">
        <v>57182</v>
      </c>
      <c r="B57183" s="1" t="s">
        <v>57076</v>
      </c>
      <c r="C57183" s="1" t="s">
        <v>5</v>
      </c>
    </row>
    <row r="57184" spans="1:4" x14ac:dyDescent="0.2">
      <c r="A57184" s="1">
        <v>57183</v>
      </c>
      <c r="B57184" s="1" t="s">
        <v>57077</v>
      </c>
      <c r="C57184" s="1" t="s">
        <v>60</v>
      </c>
      <c r="D57184" s="1" t="s">
        <v>61</v>
      </c>
    </row>
    <row r="57185" spans="1:4" x14ac:dyDescent="0.2">
      <c r="A57185" s="1">
        <v>57184</v>
      </c>
      <c r="B57185" s="1" t="s">
        <v>57078</v>
      </c>
      <c r="C57185" s="1" t="s">
        <v>5</v>
      </c>
    </row>
    <row r="57186" spans="1:4" x14ac:dyDescent="0.2">
      <c r="A57186" s="1">
        <v>57185</v>
      </c>
      <c r="B57186" s="1" t="s">
        <v>57079</v>
      </c>
      <c r="C57186" s="1" t="s">
        <v>5</v>
      </c>
    </row>
    <row r="57187" spans="1:4" x14ac:dyDescent="0.2">
      <c r="A57187" s="1">
        <v>57186</v>
      </c>
      <c r="B57187" s="1" t="s">
        <v>57080</v>
      </c>
      <c r="C57187" s="1" t="s">
        <v>5</v>
      </c>
    </row>
    <row r="57188" spans="1:4" x14ac:dyDescent="0.2">
      <c r="A57188" s="1">
        <v>57187</v>
      </c>
      <c r="B57188" s="1" t="s">
        <v>57081</v>
      </c>
      <c r="C57188" s="1" t="s">
        <v>5</v>
      </c>
    </row>
    <row r="57189" spans="1:4" x14ac:dyDescent="0.2">
      <c r="A57189" s="1">
        <v>57188</v>
      </c>
      <c r="B57189" s="1" t="s">
        <v>57082</v>
      </c>
      <c r="C57189" s="1" t="s">
        <v>60</v>
      </c>
    </row>
    <row r="57190" spans="1:4" x14ac:dyDescent="0.2">
      <c r="A57190" s="1">
        <v>57189</v>
      </c>
      <c r="B57190" s="1" t="s">
        <v>57083</v>
      </c>
      <c r="C57190" s="1" t="s">
        <v>5</v>
      </c>
    </row>
    <row r="57191" spans="1:4" x14ac:dyDescent="0.2">
      <c r="A57191" s="1">
        <v>57190</v>
      </c>
      <c r="B57191" s="1" t="s">
        <v>57084</v>
      </c>
      <c r="C57191" s="1" t="s">
        <v>60</v>
      </c>
    </row>
    <row r="57192" spans="1:4" x14ac:dyDescent="0.2">
      <c r="A57192" s="1">
        <v>57191</v>
      </c>
      <c r="B57192" s="1" t="s">
        <v>57085</v>
      </c>
      <c r="C57192" s="1" t="s">
        <v>5</v>
      </c>
    </row>
    <row r="57193" spans="1:4" x14ac:dyDescent="0.2">
      <c r="A57193" s="1">
        <v>57192</v>
      </c>
      <c r="B57193" s="1" t="s">
        <v>57086</v>
      </c>
      <c r="C57193" s="1" t="s">
        <v>60</v>
      </c>
      <c r="D57193" s="1" t="s">
        <v>61</v>
      </c>
    </row>
    <row r="57194" spans="1:4" x14ac:dyDescent="0.2">
      <c r="A57194" s="1">
        <v>57193</v>
      </c>
      <c r="B57194" s="1" t="s">
        <v>57087</v>
      </c>
      <c r="C57194" s="1" t="s">
        <v>60</v>
      </c>
    </row>
    <row r="57195" spans="1:4" x14ac:dyDescent="0.2">
      <c r="A57195" s="1">
        <v>57194</v>
      </c>
      <c r="B57195" s="1" t="s">
        <v>57088</v>
      </c>
      <c r="C57195" s="1" t="s">
        <v>5</v>
      </c>
    </row>
    <row r="57196" spans="1:4" x14ac:dyDescent="0.2">
      <c r="A57196" s="1">
        <v>57195</v>
      </c>
      <c r="B57196" s="1" t="s">
        <v>57089</v>
      </c>
      <c r="C57196" s="1" t="s">
        <v>5</v>
      </c>
    </row>
    <row r="57197" spans="1:4" x14ac:dyDescent="0.2">
      <c r="A57197" s="1">
        <v>57196</v>
      </c>
      <c r="B57197" s="1" t="s">
        <v>57090</v>
      </c>
      <c r="C57197" s="1" t="s">
        <v>60</v>
      </c>
    </row>
    <row r="57198" spans="1:4" x14ac:dyDescent="0.2">
      <c r="A57198" s="1">
        <v>57197</v>
      </c>
      <c r="B57198" s="1" t="s">
        <v>57091</v>
      </c>
      <c r="C57198" s="1" t="s">
        <v>5</v>
      </c>
    </row>
    <row r="57199" spans="1:4" x14ac:dyDescent="0.2">
      <c r="A57199" s="1">
        <v>57198</v>
      </c>
      <c r="B57199" s="1" t="s">
        <v>57092</v>
      </c>
      <c r="C57199" s="1" t="s">
        <v>60</v>
      </c>
    </row>
    <row r="57200" spans="1:4" x14ac:dyDescent="0.2">
      <c r="A57200" s="1">
        <v>57199</v>
      </c>
      <c r="B57200" s="1" t="s">
        <v>57093</v>
      </c>
      <c r="C57200" s="1" t="s">
        <v>60</v>
      </c>
    </row>
    <row r="57201" spans="1:3" x14ac:dyDescent="0.2">
      <c r="A57201" s="1">
        <v>57200</v>
      </c>
      <c r="B57201" s="1" t="s">
        <v>57094</v>
      </c>
      <c r="C57201" s="1" t="s">
        <v>60</v>
      </c>
    </row>
    <row r="57202" spans="1:3" x14ac:dyDescent="0.2">
      <c r="A57202" s="1">
        <v>57201</v>
      </c>
      <c r="B57202" s="1" t="s">
        <v>57095</v>
      </c>
      <c r="C57202" s="1" t="s">
        <v>60</v>
      </c>
    </row>
    <row r="57203" spans="1:3" x14ac:dyDescent="0.2">
      <c r="A57203" s="1">
        <v>57202</v>
      </c>
      <c r="B57203" s="1" t="s">
        <v>57096</v>
      </c>
      <c r="C57203" s="1" t="s">
        <v>60</v>
      </c>
    </row>
    <row r="57204" spans="1:3" x14ac:dyDescent="0.2">
      <c r="A57204" s="1">
        <v>57203</v>
      </c>
      <c r="B57204" s="1" t="s">
        <v>57097</v>
      </c>
      <c r="C57204" s="1" t="s">
        <v>60</v>
      </c>
    </row>
    <row r="57205" spans="1:3" x14ac:dyDescent="0.2">
      <c r="A57205" s="1">
        <v>57204</v>
      </c>
      <c r="B57205" s="1" t="s">
        <v>57098</v>
      </c>
      <c r="C57205" s="1" t="s">
        <v>60</v>
      </c>
    </row>
    <row r="57206" spans="1:3" x14ac:dyDescent="0.2">
      <c r="A57206" s="1">
        <v>57205</v>
      </c>
      <c r="B57206" s="1" t="s">
        <v>57099</v>
      </c>
      <c r="C57206" s="1" t="s">
        <v>60</v>
      </c>
    </row>
    <row r="57207" spans="1:3" x14ac:dyDescent="0.2">
      <c r="A57207" s="1">
        <v>57206</v>
      </c>
      <c r="B57207" s="1" t="s">
        <v>57099</v>
      </c>
      <c r="C57207" s="1" t="s">
        <v>60</v>
      </c>
    </row>
    <row r="57208" spans="1:3" x14ac:dyDescent="0.2">
      <c r="A57208" s="1">
        <v>57207</v>
      </c>
      <c r="B57208" s="1" t="s">
        <v>57100</v>
      </c>
      <c r="C57208" s="1" t="s">
        <v>60</v>
      </c>
    </row>
    <row r="57209" spans="1:3" x14ac:dyDescent="0.2">
      <c r="A57209" s="1">
        <v>57208</v>
      </c>
      <c r="B57209" s="1" t="s">
        <v>57101</v>
      </c>
      <c r="C57209" s="1" t="s">
        <v>60</v>
      </c>
    </row>
    <row r="57210" spans="1:3" x14ac:dyDescent="0.2">
      <c r="A57210" s="1">
        <v>57209</v>
      </c>
      <c r="B57210" s="1" t="s">
        <v>57102</v>
      </c>
      <c r="C57210" s="1" t="s">
        <v>60</v>
      </c>
    </row>
    <row r="57211" spans="1:3" x14ac:dyDescent="0.2">
      <c r="A57211" s="1">
        <v>57210</v>
      </c>
      <c r="B57211" s="1" t="s">
        <v>57103</v>
      </c>
      <c r="C57211" s="1" t="s">
        <v>60</v>
      </c>
    </row>
    <row r="57212" spans="1:3" x14ac:dyDescent="0.2">
      <c r="A57212" s="1">
        <v>57211</v>
      </c>
      <c r="B57212" s="1" t="s">
        <v>57104</v>
      </c>
      <c r="C57212" s="1" t="s">
        <v>60</v>
      </c>
    </row>
    <row r="57213" spans="1:3" x14ac:dyDescent="0.2">
      <c r="A57213" s="1">
        <v>57212</v>
      </c>
      <c r="B57213" s="1" t="s">
        <v>57105</v>
      </c>
      <c r="C57213" s="1" t="s">
        <v>60</v>
      </c>
    </row>
    <row r="57214" spans="1:3" x14ac:dyDescent="0.2">
      <c r="A57214" s="1">
        <v>57213</v>
      </c>
      <c r="B57214" s="1" t="s">
        <v>57106</v>
      </c>
      <c r="C57214" s="1" t="s">
        <v>60</v>
      </c>
    </row>
    <row r="57215" spans="1:3" x14ac:dyDescent="0.2">
      <c r="A57215" s="1">
        <v>57214</v>
      </c>
      <c r="B57215" s="1" t="s">
        <v>57107</v>
      </c>
      <c r="C57215" s="1" t="s">
        <v>60</v>
      </c>
    </row>
    <row r="57216" spans="1:3" x14ac:dyDescent="0.2">
      <c r="A57216" s="1">
        <v>57215</v>
      </c>
      <c r="B57216" s="1" t="s">
        <v>57108</v>
      </c>
      <c r="C57216" s="1" t="s">
        <v>60</v>
      </c>
    </row>
    <row r="57217" spans="1:3" x14ac:dyDescent="0.2">
      <c r="A57217" s="1">
        <v>57216</v>
      </c>
      <c r="B57217" s="1" t="s">
        <v>57109</v>
      </c>
      <c r="C57217" s="1" t="s">
        <v>60</v>
      </c>
    </row>
    <row r="57218" spans="1:3" x14ac:dyDescent="0.2">
      <c r="A57218" s="1">
        <v>57217</v>
      </c>
      <c r="B57218" s="1" t="s">
        <v>57110</v>
      </c>
      <c r="C57218" s="1" t="s">
        <v>60</v>
      </c>
    </row>
    <row r="57219" spans="1:3" x14ac:dyDescent="0.2">
      <c r="A57219" s="1">
        <v>57218</v>
      </c>
      <c r="B57219" s="1" t="s">
        <v>57111</v>
      </c>
      <c r="C57219" s="1" t="s">
        <v>60</v>
      </c>
    </row>
    <row r="57220" spans="1:3" x14ac:dyDescent="0.2">
      <c r="A57220" s="1">
        <v>57219</v>
      </c>
      <c r="B57220" s="1" t="s">
        <v>57112</v>
      </c>
      <c r="C57220" s="1" t="s">
        <v>60</v>
      </c>
    </row>
    <row r="57221" spans="1:3" x14ac:dyDescent="0.2">
      <c r="A57221" s="1">
        <v>57220</v>
      </c>
      <c r="B57221" s="1" t="s">
        <v>57113</v>
      </c>
      <c r="C57221" s="1" t="s">
        <v>60</v>
      </c>
    </row>
    <row r="57222" spans="1:3" x14ac:dyDescent="0.2">
      <c r="A57222" s="1">
        <v>57221</v>
      </c>
      <c r="B57222" s="1" t="s">
        <v>57114</v>
      </c>
      <c r="C57222" s="1" t="s">
        <v>60</v>
      </c>
    </row>
    <row r="57223" spans="1:3" x14ac:dyDescent="0.2">
      <c r="A57223" s="1">
        <v>57222</v>
      </c>
      <c r="B57223" s="1" t="s">
        <v>57115</v>
      </c>
      <c r="C57223" s="1" t="s">
        <v>60</v>
      </c>
    </row>
    <row r="57224" spans="1:3" x14ac:dyDescent="0.2">
      <c r="A57224" s="1">
        <v>57223</v>
      </c>
      <c r="B57224" s="1" t="s">
        <v>57116</v>
      </c>
      <c r="C57224" s="1" t="s">
        <v>60</v>
      </c>
    </row>
    <row r="57225" spans="1:3" x14ac:dyDescent="0.2">
      <c r="A57225" s="1">
        <v>57224</v>
      </c>
      <c r="B57225" s="1" t="s">
        <v>57117</v>
      </c>
      <c r="C57225" s="1" t="s">
        <v>60</v>
      </c>
    </row>
    <row r="57226" spans="1:3" x14ac:dyDescent="0.2">
      <c r="A57226" s="1">
        <v>57225</v>
      </c>
      <c r="B57226" s="1" t="s">
        <v>57118</v>
      </c>
      <c r="C57226" s="1" t="s">
        <v>60</v>
      </c>
    </row>
    <row r="57227" spans="1:3" x14ac:dyDescent="0.2">
      <c r="A57227" s="1">
        <v>57226</v>
      </c>
      <c r="B57227" s="1" t="s">
        <v>57119</v>
      </c>
      <c r="C57227" s="1" t="s">
        <v>60</v>
      </c>
    </row>
    <row r="57228" spans="1:3" x14ac:dyDescent="0.2">
      <c r="A57228" s="1">
        <v>57227</v>
      </c>
      <c r="B57228" s="1" t="s">
        <v>57120</v>
      </c>
      <c r="C57228" s="1" t="s">
        <v>60</v>
      </c>
    </row>
    <row r="57229" spans="1:3" x14ac:dyDescent="0.2">
      <c r="A57229" s="1">
        <v>57228</v>
      </c>
      <c r="B57229" s="1" t="s">
        <v>57121</v>
      </c>
      <c r="C57229" s="1" t="s">
        <v>60</v>
      </c>
    </row>
    <row r="57230" spans="1:3" x14ac:dyDescent="0.2">
      <c r="A57230" s="1">
        <v>57229</v>
      </c>
      <c r="B57230" s="1" t="s">
        <v>57122</v>
      </c>
      <c r="C57230" s="1" t="s">
        <v>60</v>
      </c>
    </row>
    <row r="57231" spans="1:3" x14ac:dyDescent="0.2">
      <c r="A57231" s="1">
        <v>57230</v>
      </c>
      <c r="B57231" s="1" t="s">
        <v>57123</v>
      </c>
      <c r="C57231" s="1" t="s">
        <v>60</v>
      </c>
    </row>
    <row r="57232" spans="1:3" x14ac:dyDescent="0.2">
      <c r="A57232" s="1">
        <v>57231</v>
      </c>
      <c r="B57232" s="1" t="s">
        <v>57124</v>
      </c>
      <c r="C57232" s="1" t="s">
        <v>60</v>
      </c>
    </row>
    <row r="57233" spans="1:3" x14ac:dyDescent="0.2">
      <c r="A57233" s="1">
        <v>57232</v>
      </c>
      <c r="B57233" s="1" t="s">
        <v>57125</v>
      </c>
      <c r="C57233" s="1" t="s">
        <v>60</v>
      </c>
    </row>
    <row r="57234" spans="1:3" x14ac:dyDescent="0.2">
      <c r="A57234" s="1">
        <v>57233</v>
      </c>
      <c r="B57234" s="1" t="s">
        <v>57126</v>
      </c>
      <c r="C57234" s="1" t="s">
        <v>60</v>
      </c>
    </row>
    <row r="57235" spans="1:3" x14ac:dyDescent="0.2">
      <c r="A57235" s="1">
        <v>57234</v>
      </c>
      <c r="B57235" s="1" t="s">
        <v>57127</v>
      </c>
      <c r="C57235" s="1" t="s">
        <v>5</v>
      </c>
    </row>
    <row r="57236" spans="1:3" x14ac:dyDescent="0.2">
      <c r="A57236" s="1">
        <v>57235</v>
      </c>
      <c r="B57236" s="1" t="s">
        <v>57128</v>
      </c>
      <c r="C57236" s="1" t="s">
        <v>60</v>
      </c>
    </row>
    <row r="57237" spans="1:3" x14ac:dyDescent="0.2">
      <c r="A57237" s="1">
        <v>57236</v>
      </c>
      <c r="B57237" s="1" t="s">
        <v>57129</v>
      </c>
      <c r="C57237" s="1" t="s">
        <v>60</v>
      </c>
    </row>
    <row r="57238" spans="1:3" x14ac:dyDescent="0.2">
      <c r="A57238" s="1">
        <v>57237</v>
      </c>
      <c r="B57238" s="1" t="s">
        <v>57130</v>
      </c>
      <c r="C57238" s="1" t="s">
        <v>60</v>
      </c>
    </row>
    <row r="57239" spans="1:3" x14ac:dyDescent="0.2">
      <c r="A57239" s="1">
        <v>57238</v>
      </c>
      <c r="B57239" s="1" t="s">
        <v>57131</v>
      </c>
      <c r="C57239" s="1" t="s">
        <v>60</v>
      </c>
    </row>
    <row r="57240" spans="1:3" x14ac:dyDescent="0.2">
      <c r="A57240" s="1">
        <v>57239</v>
      </c>
      <c r="B57240" s="1" t="s">
        <v>57132</v>
      </c>
      <c r="C57240" s="1" t="s">
        <v>60</v>
      </c>
    </row>
    <row r="57241" spans="1:3" x14ac:dyDescent="0.2">
      <c r="A57241" s="1">
        <v>57240</v>
      </c>
      <c r="B57241" s="1" t="s">
        <v>57133</v>
      </c>
      <c r="C57241" s="1" t="s">
        <v>60</v>
      </c>
    </row>
    <row r="57242" spans="1:3" x14ac:dyDescent="0.2">
      <c r="A57242" s="1">
        <v>57241</v>
      </c>
      <c r="B57242" s="1" t="s">
        <v>57134</v>
      </c>
      <c r="C57242" s="1" t="s">
        <v>60</v>
      </c>
    </row>
    <row r="57243" spans="1:3" x14ac:dyDescent="0.2">
      <c r="A57243" s="1">
        <v>57242</v>
      </c>
      <c r="B57243" s="1" t="s">
        <v>57135</v>
      </c>
      <c r="C57243" s="1" t="s">
        <v>60</v>
      </c>
    </row>
    <row r="57244" spans="1:3" x14ac:dyDescent="0.2">
      <c r="A57244" s="1">
        <v>57243</v>
      </c>
      <c r="B57244" s="1" t="s">
        <v>57136</v>
      </c>
      <c r="C57244" s="1" t="s">
        <v>60</v>
      </c>
    </row>
    <row r="57245" spans="1:3" x14ac:dyDescent="0.2">
      <c r="A57245" s="1">
        <v>57244</v>
      </c>
      <c r="B57245" s="1" t="s">
        <v>57137</v>
      </c>
      <c r="C57245" s="1" t="s">
        <v>60</v>
      </c>
    </row>
    <row r="57246" spans="1:3" x14ac:dyDescent="0.2">
      <c r="A57246" s="1">
        <v>57245</v>
      </c>
      <c r="B57246" s="1" t="s">
        <v>57138</v>
      </c>
      <c r="C57246" s="1" t="s">
        <v>60</v>
      </c>
    </row>
    <row r="57247" spans="1:3" x14ac:dyDescent="0.2">
      <c r="A57247" s="1">
        <v>57246</v>
      </c>
      <c r="B57247" s="1" t="s">
        <v>57139</v>
      </c>
      <c r="C57247" s="1" t="s">
        <v>60</v>
      </c>
    </row>
    <row r="57248" spans="1:3" x14ac:dyDescent="0.2">
      <c r="A57248" s="1">
        <v>57247</v>
      </c>
      <c r="B57248" s="1" t="s">
        <v>57140</v>
      </c>
      <c r="C57248" s="1" t="s">
        <v>60</v>
      </c>
    </row>
    <row r="57249" spans="1:4" x14ac:dyDescent="0.2">
      <c r="A57249" s="1">
        <v>57248</v>
      </c>
      <c r="B57249" s="1" t="s">
        <v>57141</v>
      </c>
      <c r="C57249" s="1" t="s">
        <v>60</v>
      </c>
    </row>
    <row r="57250" spans="1:4" x14ac:dyDescent="0.2">
      <c r="A57250" s="1">
        <v>57249</v>
      </c>
      <c r="B57250" s="1" t="s">
        <v>57142</v>
      </c>
      <c r="C57250" s="1" t="s">
        <v>60</v>
      </c>
    </row>
    <row r="57251" spans="1:4" x14ac:dyDescent="0.2">
      <c r="A57251" s="1">
        <v>57250</v>
      </c>
      <c r="B57251" s="1" t="s">
        <v>57143</v>
      </c>
      <c r="C57251" s="1" t="s">
        <v>60</v>
      </c>
    </row>
    <row r="57252" spans="1:4" x14ac:dyDescent="0.2">
      <c r="A57252" s="1">
        <v>57251</v>
      </c>
      <c r="B57252" s="1" t="s">
        <v>57144</v>
      </c>
      <c r="C57252" s="1" t="s">
        <v>60</v>
      </c>
    </row>
    <row r="57253" spans="1:4" x14ac:dyDescent="0.2">
      <c r="A57253" s="1">
        <v>57252</v>
      </c>
      <c r="B57253" s="1" t="s">
        <v>57145</v>
      </c>
      <c r="C57253" s="1" t="s">
        <v>60</v>
      </c>
    </row>
    <row r="57254" spans="1:4" x14ac:dyDescent="0.2">
      <c r="A57254" s="1">
        <v>57253</v>
      </c>
      <c r="B57254" s="1" t="s">
        <v>57146</v>
      </c>
      <c r="C57254" s="1" t="s">
        <v>60</v>
      </c>
    </row>
    <row r="57255" spans="1:4" x14ac:dyDescent="0.2">
      <c r="A57255" s="1">
        <v>57254</v>
      </c>
      <c r="B57255" s="1" t="s">
        <v>57147</v>
      </c>
      <c r="C57255" s="1" t="s">
        <v>60</v>
      </c>
      <c r="D57255" s="1" t="s">
        <v>61</v>
      </c>
    </row>
    <row r="57256" spans="1:4" x14ac:dyDescent="0.2">
      <c r="A57256" s="1">
        <v>57255</v>
      </c>
      <c r="B57256" s="1" t="s">
        <v>57148</v>
      </c>
      <c r="C57256" s="1" t="s">
        <v>60</v>
      </c>
      <c r="D57256" s="1" t="s">
        <v>61</v>
      </c>
    </row>
    <row r="57257" spans="1:4" x14ac:dyDescent="0.2">
      <c r="A57257" s="1">
        <v>57256</v>
      </c>
      <c r="B57257" s="1" t="s">
        <v>57149</v>
      </c>
      <c r="C57257" s="1" t="s">
        <v>60</v>
      </c>
    </row>
    <row r="57258" spans="1:4" x14ac:dyDescent="0.2">
      <c r="A57258" s="1">
        <v>57257</v>
      </c>
      <c r="B57258" s="1" t="s">
        <v>57150</v>
      </c>
      <c r="C57258" s="1" t="s">
        <v>60</v>
      </c>
    </row>
    <row r="57259" spans="1:4" x14ac:dyDescent="0.2">
      <c r="A57259" s="1">
        <v>57258</v>
      </c>
      <c r="B57259" s="1" t="s">
        <v>57151</v>
      </c>
      <c r="C57259" s="1" t="s">
        <v>60</v>
      </c>
    </row>
    <row r="57260" spans="1:4" x14ac:dyDescent="0.2">
      <c r="A57260" s="1">
        <v>57259</v>
      </c>
      <c r="B57260" s="1" t="s">
        <v>57152</v>
      </c>
      <c r="C57260" s="1" t="s">
        <v>60</v>
      </c>
    </row>
    <row r="57261" spans="1:4" x14ac:dyDescent="0.2">
      <c r="A57261" s="1">
        <v>57260</v>
      </c>
      <c r="B57261" s="1" t="s">
        <v>57153</v>
      </c>
      <c r="C57261" s="1" t="s">
        <v>60</v>
      </c>
    </row>
    <row r="57262" spans="1:4" x14ac:dyDescent="0.2">
      <c r="A57262" s="1">
        <v>57261</v>
      </c>
      <c r="B57262" s="1" t="s">
        <v>57154</v>
      </c>
      <c r="C57262" s="1" t="s">
        <v>60</v>
      </c>
      <c r="D57262" s="1" t="s">
        <v>61</v>
      </c>
    </row>
    <row r="57263" spans="1:4" x14ac:dyDescent="0.2">
      <c r="A57263" s="1">
        <v>57262</v>
      </c>
      <c r="B57263" s="1" t="s">
        <v>57155</v>
      </c>
      <c r="C57263" s="1" t="s">
        <v>60</v>
      </c>
    </row>
    <row r="57264" spans="1:4" x14ac:dyDescent="0.2">
      <c r="A57264" s="1">
        <v>57263</v>
      </c>
      <c r="B57264" s="1" t="s">
        <v>57156</v>
      </c>
      <c r="C57264" s="1" t="s">
        <v>60</v>
      </c>
    </row>
    <row r="57265" spans="1:4" x14ac:dyDescent="0.2">
      <c r="A57265" s="1">
        <v>57264</v>
      </c>
      <c r="B57265" s="1" t="s">
        <v>57157</v>
      </c>
      <c r="C57265" s="1" t="s">
        <v>60</v>
      </c>
    </row>
    <row r="57266" spans="1:4" x14ac:dyDescent="0.2">
      <c r="A57266" s="1">
        <v>57265</v>
      </c>
      <c r="B57266" s="1" t="s">
        <v>57158</v>
      </c>
      <c r="C57266" s="1" t="s">
        <v>60</v>
      </c>
    </row>
    <row r="57267" spans="1:4" x14ac:dyDescent="0.2">
      <c r="A57267" s="1">
        <v>57266</v>
      </c>
      <c r="B57267" s="1" t="s">
        <v>57159</v>
      </c>
      <c r="C57267" s="1" t="s">
        <v>60</v>
      </c>
      <c r="D57267" s="1" t="s">
        <v>61</v>
      </c>
    </row>
    <row r="57268" spans="1:4" x14ac:dyDescent="0.2">
      <c r="A57268" s="1">
        <v>57267</v>
      </c>
      <c r="B57268" s="1" t="s">
        <v>57160</v>
      </c>
      <c r="C57268" s="1" t="s">
        <v>60</v>
      </c>
    </row>
    <row r="57269" spans="1:4" x14ac:dyDescent="0.2">
      <c r="A57269" s="1">
        <v>57268</v>
      </c>
      <c r="B57269" s="1" t="s">
        <v>57161</v>
      </c>
      <c r="C57269" s="1" t="s">
        <v>60</v>
      </c>
    </row>
    <row r="57270" spans="1:4" x14ac:dyDescent="0.2">
      <c r="A57270" s="1">
        <v>57269</v>
      </c>
      <c r="B57270" s="1" t="s">
        <v>57162</v>
      </c>
      <c r="C57270" s="1" t="s">
        <v>60</v>
      </c>
    </row>
    <row r="57271" spans="1:4" x14ac:dyDescent="0.2">
      <c r="A57271" s="1">
        <v>57270</v>
      </c>
      <c r="B57271" s="1" t="s">
        <v>57163</v>
      </c>
      <c r="C57271" s="1" t="s">
        <v>60</v>
      </c>
    </row>
    <row r="57272" spans="1:4" x14ac:dyDescent="0.2">
      <c r="A57272" s="1">
        <v>57271</v>
      </c>
      <c r="B57272" s="1" t="s">
        <v>57164</v>
      </c>
      <c r="C57272" s="1" t="s">
        <v>60</v>
      </c>
    </row>
    <row r="57273" spans="1:4" x14ac:dyDescent="0.2">
      <c r="A57273" s="1">
        <v>57272</v>
      </c>
      <c r="B57273" s="1" t="s">
        <v>57165</v>
      </c>
      <c r="C57273" s="1" t="s">
        <v>60</v>
      </c>
    </row>
    <row r="57274" spans="1:4" x14ac:dyDescent="0.2">
      <c r="A57274" s="1">
        <v>57273</v>
      </c>
      <c r="B57274" s="1" t="s">
        <v>57166</v>
      </c>
      <c r="C57274" s="1" t="s">
        <v>60</v>
      </c>
      <c r="D57274" s="1" t="s">
        <v>61</v>
      </c>
    </row>
    <row r="57275" spans="1:4" x14ac:dyDescent="0.2">
      <c r="A57275" s="1">
        <v>57274</v>
      </c>
      <c r="B57275" s="1" t="s">
        <v>57167</v>
      </c>
      <c r="C57275" s="1" t="s">
        <v>60</v>
      </c>
    </row>
    <row r="57276" spans="1:4" x14ac:dyDescent="0.2">
      <c r="A57276" s="1">
        <v>57275</v>
      </c>
      <c r="B57276" s="1" t="s">
        <v>57168</v>
      </c>
      <c r="C57276" s="1" t="s">
        <v>60</v>
      </c>
    </row>
    <row r="57277" spans="1:4" x14ac:dyDescent="0.2">
      <c r="A57277" s="1">
        <v>57276</v>
      </c>
      <c r="B57277" s="1" t="s">
        <v>57169</v>
      </c>
      <c r="C57277" s="1" t="s">
        <v>5</v>
      </c>
    </row>
    <row r="57278" spans="1:4" x14ac:dyDescent="0.2">
      <c r="A57278" s="1">
        <v>57277</v>
      </c>
      <c r="B57278" s="1" t="s">
        <v>57170</v>
      </c>
      <c r="C57278" s="1" t="s">
        <v>60</v>
      </c>
    </row>
    <row r="57279" spans="1:4" x14ac:dyDescent="0.2">
      <c r="A57279" s="1">
        <v>57278</v>
      </c>
      <c r="B57279" s="1" t="s">
        <v>57171</v>
      </c>
      <c r="C57279" s="1" t="s">
        <v>60</v>
      </c>
    </row>
    <row r="57280" spans="1:4" x14ac:dyDescent="0.2">
      <c r="A57280" s="1">
        <v>57279</v>
      </c>
      <c r="B57280" s="1" t="s">
        <v>57172</v>
      </c>
      <c r="C57280" s="1" t="s">
        <v>60</v>
      </c>
      <c r="D57280" s="1" t="s">
        <v>61</v>
      </c>
    </row>
    <row r="57281" spans="1:4" x14ac:dyDescent="0.2">
      <c r="A57281" s="1">
        <v>57280</v>
      </c>
      <c r="B57281" s="1" t="s">
        <v>57173</v>
      </c>
      <c r="C57281" s="1" t="s">
        <v>60</v>
      </c>
      <c r="D57281" s="1" t="s">
        <v>61</v>
      </c>
    </row>
    <row r="57282" spans="1:4" x14ac:dyDescent="0.2">
      <c r="A57282" s="1">
        <v>57281</v>
      </c>
      <c r="B57282" s="1" t="s">
        <v>57174</v>
      </c>
      <c r="C57282" s="1" t="s">
        <v>60</v>
      </c>
      <c r="D57282" s="1" t="s">
        <v>61</v>
      </c>
    </row>
    <row r="57283" spans="1:4" x14ac:dyDescent="0.2">
      <c r="A57283" s="1">
        <v>57282</v>
      </c>
      <c r="B57283" s="1" t="s">
        <v>57175</v>
      </c>
      <c r="C57283" s="1" t="s">
        <v>60</v>
      </c>
    </row>
    <row r="57284" spans="1:4" x14ac:dyDescent="0.2">
      <c r="A57284" s="1">
        <v>57283</v>
      </c>
      <c r="B57284" s="1" t="s">
        <v>57176</v>
      </c>
      <c r="C57284" s="1" t="s">
        <v>5</v>
      </c>
    </row>
    <row r="57285" spans="1:4" x14ac:dyDescent="0.2">
      <c r="A57285" s="1">
        <v>57284</v>
      </c>
      <c r="B57285" s="1" t="s">
        <v>57177</v>
      </c>
      <c r="C57285" s="1" t="s">
        <v>60</v>
      </c>
    </row>
    <row r="57286" spans="1:4" x14ac:dyDescent="0.2">
      <c r="A57286" s="1">
        <v>57285</v>
      </c>
      <c r="B57286" s="1" t="s">
        <v>57178</v>
      </c>
      <c r="C57286" s="1" t="s">
        <v>60</v>
      </c>
    </row>
    <row r="57287" spans="1:4" x14ac:dyDescent="0.2">
      <c r="A57287" s="1">
        <v>57286</v>
      </c>
      <c r="B57287" s="1" t="s">
        <v>57179</v>
      </c>
      <c r="C57287" s="1" t="s">
        <v>60</v>
      </c>
    </row>
    <row r="57288" spans="1:4" x14ac:dyDescent="0.2">
      <c r="A57288" s="1">
        <v>57287</v>
      </c>
      <c r="B57288" s="1" t="s">
        <v>57180</v>
      </c>
      <c r="C57288" s="1" t="s">
        <v>60</v>
      </c>
    </row>
    <row r="57289" spans="1:4" x14ac:dyDescent="0.2">
      <c r="A57289" s="1">
        <v>57288</v>
      </c>
      <c r="B57289" s="1" t="s">
        <v>57181</v>
      </c>
      <c r="C57289" s="1" t="s">
        <v>60</v>
      </c>
      <c r="D57289" s="1" t="s">
        <v>61</v>
      </c>
    </row>
    <row r="57290" spans="1:4" x14ac:dyDescent="0.2">
      <c r="A57290" s="1">
        <v>57289</v>
      </c>
      <c r="B57290" s="1" t="s">
        <v>57182</v>
      </c>
      <c r="C57290" s="1" t="s">
        <v>5</v>
      </c>
    </row>
    <row r="57291" spans="1:4" x14ac:dyDescent="0.2">
      <c r="A57291" s="1">
        <v>57290</v>
      </c>
      <c r="B57291" s="1" t="s">
        <v>57183</v>
      </c>
      <c r="C57291" s="1" t="s">
        <v>60</v>
      </c>
      <c r="D57291" s="1" t="s">
        <v>61</v>
      </c>
    </row>
    <row r="57292" spans="1:4" x14ac:dyDescent="0.2">
      <c r="A57292" s="1">
        <v>57291</v>
      </c>
      <c r="B57292" s="1" t="s">
        <v>57184</v>
      </c>
      <c r="C57292" s="1" t="s">
        <v>60</v>
      </c>
    </row>
    <row r="57293" spans="1:4" x14ac:dyDescent="0.2">
      <c r="A57293" s="1">
        <v>57292</v>
      </c>
      <c r="B57293" s="1" t="s">
        <v>57185</v>
      </c>
      <c r="C57293" s="1" t="s">
        <v>60</v>
      </c>
    </row>
    <row r="57294" spans="1:4" x14ac:dyDescent="0.2">
      <c r="A57294" s="1">
        <v>57293</v>
      </c>
      <c r="B57294" s="1" t="s">
        <v>57186</v>
      </c>
      <c r="C57294" s="1" t="s">
        <v>60</v>
      </c>
    </row>
    <row r="57295" spans="1:4" x14ac:dyDescent="0.2">
      <c r="A57295" s="1">
        <v>57294</v>
      </c>
      <c r="B57295" s="1" t="s">
        <v>57187</v>
      </c>
      <c r="C57295" s="1" t="s">
        <v>60</v>
      </c>
    </row>
    <row r="57296" spans="1:4" x14ac:dyDescent="0.2">
      <c r="A57296" s="1">
        <v>57295</v>
      </c>
      <c r="B57296" s="1" t="s">
        <v>57188</v>
      </c>
      <c r="C57296" s="1" t="s">
        <v>60</v>
      </c>
    </row>
    <row r="57297" spans="1:4" x14ac:dyDescent="0.2">
      <c r="A57297" s="1">
        <v>57296</v>
      </c>
      <c r="B57297" s="1" t="s">
        <v>57189</v>
      </c>
      <c r="C57297" s="1" t="s">
        <v>60</v>
      </c>
    </row>
    <row r="57298" spans="1:4" x14ac:dyDescent="0.2">
      <c r="A57298" s="1">
        <v>57297</v>
      </c>
      <c r="B57298" s="1" t="s">
        <v>57190</v>
      </c>
      <c r="C57298" s="1" t="s">
        <v>60</v>
      </c>
    </row>
    <row r="57299" spans="1:4" x14ac:dyDescent="0.2">
      <c r="A57299" s="1">
        <v>57298</v>
      </c>
      <c r="B57299" s="1" t="s">
        <v>57191</v>
      </c>
      <c r="C57299" s="1" t="s">
        <v>60</v>
      </c>
    </row>
    <row r="57300" spans="1:4" x14ac:dyDescent="0.2">
      <c r="A57300" s="1">
        <v>57299</v>
      </c>
      <c r="B57300" s="1" t="s">
        <v>57192</v>
      </c>
      <c r="C57300" s="1" t="s">
        <v>60</v>
      </c>
    </row>
    <row r="57301" spans="1:4" x14ac:dyDescent="0.2">
      <c r="A57301" s="1">
        <v>57300</v>
      </c>
      <c r="B57301" s="1" t="s">
        <v>57193</v>
      </c>
      <c r="C57301" s="1" t="s">
        <v>5</v>
      </c>
    </row>
    <row r="57302" spans="1:4" x14ac:dyDescent="0.2">
      <c r="A57302" s="1">
        <v>57301</v>
      </c>
      <c r="B57302" s="1" t="s">
        <v>57194</v>
      </c>
      <c r="C57302" s="1" t="s">
        <v>60</v>
      </c>
      <c r="D57302" s="1" t="s">
        <v>61</v>
      </c>
    </row>
    <row r="57303" spans="1:4" x14ac:dyDescent="0.2">
      <c r="A57303" s="1">
        <v>57302</v>
      </c>
      <c r="B57303" s="1" t="s">
        <v>57195</v>
      </c>
      <c r="C57303" s="1" t="s">
        <v>60</v>
      </c>
    </row>
    <row r="57304" spans="1:4" x14ac:dyDescent="0.2">
      <c r="A57304" s="1">
        <v>57303</v>
      </c>
      <c r="B57304" s="1" t="s">
        <v>57196</v>
      </c>
      <c r="C57304" s="1" t="s">
        <v>60</v>
      </c>
    </row>
    <row r="57305" spans="1:4" x14ac:dyDescent="0.2">
      <c r="A57305" s="1">
        <v>57304</v>
      </c>
      <c r="B57305" s="1" t="s">
        <v>57197</v>
      </c>
      <c r="C57305" s="1" t="s">
        <v>60</v>
      </c>
      <c r="D57305" s="1" t="s">
        <v>61</v>
      </c>
    </row>
    <row r="57306" spans="1:4" x14ac:dyDescent="0.2">
      <c r="A57306" s="1">
        <v>57305</v>
      </c>
      <c r="B57306" s="1" t="s">
        <v>57198</v>
      </c>
      <c r="C57306" s="1" t="s">
        <v>60</v>
      </c>
    </row>
    <row r="57307" spans="1:4" x14ac:dyDescent="0.2">
      <c r="A57307" s="1">
        <v>57306</v>
      </c>
      <c r="B57307" s="1" t="s">
        <v>57199</v>
      </c>
      <c r="C57307" s="1" t="s">
        <v>60</v>
      </c>
      <c r="D57307" s="1" t="s">
        <v>61</v>
      </c>
    </row>
    <row r="57308" spans="1:4" x14ac:dyDescent="0.2">
      <c r="A57308" s="1">
        <v>57307</v>
      </c>
      <c r="B57308" s="1" t="s">
        <v>57200</v>
      </c>
      <c r="C57308" s="1" t="s">
        <v>60</v>
      </c>
    </row>
    <row r="57309" spans="1:4" x14ac:dyDescent="0.2">
      <c r="A57309" s="1">
        <v>57308</v>
      </c>
      <c r="B57309" s="1" t="s">
        <v>57201</v>
      </c>
      <c r="C57309" s="1" t="s">
        <v>60</v>
      </c>
    </row>
    <row r="57310" spans="1:4" x14ac:dyDescent="0.2">
      <c r="A57310" s="1">
        <v>57309</v>
      </c>
      <c r="B57310" s="1" t="s">
        <v>57202</v>
      </c>
      <c r="C57310" s="1" t="s">
        <v>60</v>
      </c>
    </row>
    <row r="57311" spans="1:4" x14ac:dyDescent="0.2">
      <c r="A57311" s="1">
        <v>57310</v>
      </c>
      <c r="B57311" s="1" t="s">
        <v>57203</v>
      </c>
      <c r="C57311" s="1" t="s">
        <v>60</v>
      </c>
    </row>
    <row r="57312" spans="1:4" x14ac:dyDescent="0.2">
      <c r="A57312" s="1">
        <v>57311</v>
      </c>
      <c r="B57312" s="1" t="s">
        <v>57204</v>
      </c>
      <c r="C57312" s="1" t="s">
        <v>60</v>
      </c>
      <c r="D57312" s="1" t="s">
        <v>61</v>
      </c>
    </row>
    <row r="57313" spans="1:4" x14ac:dyDescent="0.2">
      <c r="A57313" s="1">
        <v>57312</v>
      </c>
      <c r="B57313" s="1" t="s">
        <v>57205</v>
      </c>
      <c r="C57313" s="1" t="s">
        <v>60</v>
      </c>
      <c r="D57313" s="1" t="s">
        <v>61</v>
      </c>
    </row>
    <row r="57314" spans="1:4" x14ac:dyDescent="0.2">
      <c r="A57314" s="1">
        <v>57313</v>
      </c>
      <c r="B57314" s="1" t="s">
        <v>57206</v>
      </c>
      <c r="C57314" s="1" t="s">
        <v>60</v>
      </c>
    </row>
    <row r="57315" spans="1:4" x14ac:dyDescent="0.2">
      <c r="A57315" s="1">
        <v>57314</v>
      </c>
      <c r="B57315" s="1" t="s">
        <v>57207</v>
      </c>
      <c r="C57315" s="1" t="s">
        <v>60</v>
      </c>
    </row>
    <row r="57316" spans="1:4" x14ac:dyDescent="0.2">
      <c r="A57316" s="1">
        <v>57315</v>
      </c>
      <c r="B57316" s="1" t="s">
        <v>57208</v>
      </c>
      <c r="C57316" s="1" t="s">
        <v>60</v>
      </c>
    </row>
    <row r="57317" spans="1:4" x14ac:dyDescent="0.2">
      <c r="A57317" s="1">
        <v>57316</v>
      </c>
      <c r="B57317" s="1" t="s">
        <v>57209</v>
      </c>
      <c r="C57317" s="1" t="s">
        <v>60</v>
      </c>
    </row>
    <row r="57318" spans="1:4" x14ac:dyDescent="0.2">
      <c r="A57318" s="1">
        <v>57317</v>
      </c>
      <c r="B57318" s="1" t="s">
        <v>57210</v>
      </c>
      <c r="C57318" s="1" t="s">
        <v>60</v>
      </c>
    </row>
    <row r="57319" spans="1:4" x14ac:dyDescent="0.2">
      <c r="A57319" s="1">
        <v>57318</v>
      </c>
      <c r="B57319" s="1" t="s">
        <v>57211</v>
      </c>
      <c r="C57319" s="1" t="s">
        <v>60</v>
      </c>
    </row>
    <row r="57320" spans="1:4" x14ac:dyDescent="0.2">
      <c r="A57320" s="1">
        <v>57319</v>
      </c>
      <c r="B57320" s="1" t="s">
        <v>57212</v>
      </c>
      <c r="C57320" s="1" t="s">
        <v>60</v>
      </c>
    </row>
    <row r="57321" spans="1:4" x14ac:dyDescent="0.2">
      <c r="A57321" s="1">
        <v>57320</v>
      </c>
      <c r="B57321" s="1" t="s">
        <v>57213</v>
      </c>
      <c r="C57321" s="1" t="s">
        <v>5</v>
      </c>
    </row>
    <row r="57322" spans="1:4" x14ac:dyDescent="0.2">
      <c r="A57322" s="1">
        <v>57321</v>
      </c>
      <c r="B57322" s="1" t="s">
        <v>57214</v>
      </c>
      <c r="C57322" s="1" t="s">
        <v>60</v>
      </c>
    </row>
    <row r="57323" spans="1:4" x14ac:dyDescent="0.2">
      <c r="A57323" s="1">
        <v>57322</v>
      </c>
      <c r="B57323" s="1" t="s">
        <v>57215</v>
      </c>
      <c r="C57323" s="1" t="s">
        <v>60</v>
      </c>
    </row>
    <row r="57324" spans="1:4" x14ac:dyDescent="0.2">
      <c r="A57324" s="1">
        <v>57323</v>
      </c>
      <c r="B57324" s="1" t="s">
        <v>57216</v>
      </c>
      <c r="C57324" s="1" t="s">
        <v>60</v>
      </c>
    </row>
    <row r="57325" spans="1:4" x14ac:dyDescent="0.2">
      <c r="A57325" s="1">
        <v>57324</v>
      </c>
      <c r="B57325" s="1" t="s">
        <v>57217</v>
      </c>
      <c r="C57325" s="1" t="s">
        <v>60</v>
      </c>
    </row>
    <row r="57326" spans="1:4" x14ac:dyDescent="0.2">
      <c r="A57326" s="1">
        <v>57325</v>
      </c>
      <c r="B57326" s="1" t="s">
        <v>57218</v>
      </c>
      <c r="C57326" s="1" t="s">
        <v>60</v>
      </c>
    </row>
    <row r="57327" spans="1:4" x14ac:dyDescent="0.2">
      <c r="A57327" s="1">
        <v>57326</v>
      </c>
      <c r="B57327" s="1" t="s">
        <v>57219</v>
      </c>
      <c r="C57327" s="1" t="s">
        <v>60</v>
      </c>
    </row>
    <row r="57328" spans="1:4" x14ac:dyDescent="0.2">
      <c r="A57328" s="1">
        <v>57327</v>
      </c>
      <c r="B57328" s="1" t="s">
        <v>57220</v>
      </c>
      <c r="C57328" s="1" t="s">
        <v>60</v>
      </c>
    </row>
    <row r="57329" spans="1:4" x14ac:dyDescent="0.2">
      <c r="A57329" s="1">
        <v>57328</v>
      </c>
      <c r="B57329" s="1" t="s">
        <v>57221</v>
      </c>
      <c r="C57329" s="1" t="s">
        <v>60</v>
      </c>
    </row>
    <row r="57330" spans="1:4" x14ac:dyDescent="0.2">
      <c r="A57330" s="1">
        <v>57329</v>
      </c>
      <c r="B57330" s="1" t="s">
        <v>57222</v>
      </c>
      <c r="C57330" s="1" t="s">
        <v>60</v>
      </c>
    </row>
    <row r="57331" spans="1:4" x14ac:dyDescent="0.2">
      <c r="A57331" s="1">
        <v>57330</v>
      </c>
      <c r="B57331" s="1" t="s">
        <v>57223</v>
      </c>
      <c r="C57331" s="1" t="s">
        <v>60</v>
      </c>
    </row>
    <row r="57332" spans="1:4" x14ac:dyDescent="0.2">
      <c r="A57332" s="1">
        <v>57331</v>
      </c>
      <c r="B57332" s="1" t="s">
        <v>57224</v>
      </c>
      <c r="C57332" s="1" t="s">
        <v>60</v>
      </c>
    </row>
    <row r="57333" spans="1:4" x14ac:dyDescent="0.2">
      <c r="A57333" s="1">
        <v>57332</v>
      </c>
      <c r="B57333" s="1" t="s">
        <v>57225</v>
      </c>
      <c r="C57333" s="1" t="s">
        <v>60</v>
      </c>
    </row>
    <row r="57334" spans="1:4" x14ac:dyDescent="0.2">
      <c r="A57334" s="1">
        <v>57333</v>
      </c>
      <c r="B57334" s="1" t="s">
        <v>57226</v>
      </c>
      <c r="C57334" s="1" t="s">
        <v>60</v>
      </c>
      <c r="D57334" s="1" t="s">
        <v>61</v>
      </c>
    </row>
    <row r="57335" spans="1:4" x14ac:dyDescent="0.2">
      <c r="A57335" s="1">
        <v>57334</v>
      </c>
      <c r="B57335" s="1" t="s">
        <v>57227</v>
      </c>
      <c r="C57335" s="1" t="s">
        <v>60</v>
      </c>
    </row>
    <row r="57336" spans="1:4" x14ac:dyDescent="0.2">
      <c r="A57336" s="1">
        <v>57335</v>
      </c>
      <c r="B57336" s="1" t="s">
        <v>57228</v>
      </c>
      <c r="C57336" s="1" t="s">
        <v>5</v>
      </c>
    </row>
    <row r="57337" spans="1:4" x14ac:dyDescent="0.2">
      <c r="A57337" s="1">
        <v>57336</v>
      </c>
      <c r="B57337" s="1" t="s">
        <v>57229</v>
      </c>
      <c r="C57337" s="1" t="s">
        <v>60</v>
      </c>
    </row>
    <row r="57338" spans="1:4" x14ac:dyDescent="0.2">
      <c r="A57338" s="1">
        <v>57337</v>
      </c>
      <c r="B57338" s="1" t="s">
        <v>57230</v>
      </c>
      <c r="C57338" s="1" t="s">
        <v>60</v>
      </c>
    </row>
    <row r="57339" spans="1:4" x14ac:dyDescent="0.2">
      <c r="A57339" s="1">
        <v>57338</v>
      </c>
      <c r="B57339" s="1" t="s">
        <v>57231</v>
      </c>
      <c r="C57339" s="1" t="s">
        <v>60</v>
      </c>
    </row>
    <row r="57340" spans="1:4" x14ac:dyDescent="0.2">
      <c r="A57340" s="1">
        <v>57339</v>
      </c>
      <c r="B57340" s="1" t="s">
        <v>57232</v>
      </c>
      <c r="C57340" s="1" t="s">
        <v>60</v>
      </c>
    </row>
    <row r="57341" spans="1:4" x14ac:dyDescent="0.2">
      <c r="A57341" s="1">
        <v>57340</v>
      </c>
      <c r="B57341" s="1" t="s">
        <v>57233</v>
      </c>
      <c r="C57341" s="1" t="s">
        <v>60</v>
      </c>
    </row>
    <row r="57342" spans="1:4" x14ac:dyDescent="0.2">
      <c r="A57342" s="1">
        <v>57341</v>
      </c>
      <c r="B57342" s="1" t="s">
        <v>57234</v>
      </c>
      <c r="C57342" s="1" t="s">
        <v>60</v>
      </c>
    </row>
    <row r="57343" spans="1:4" x14ac:dyDescent="0.2">
      <c r="A57343" s="1">
        <v>57342</v>
      </c>
      <c r="B57343" s="1" t="s">
        <v>57235</v>
      </c>
      <c r="C57343" s="1" t="s">
        <v>5</v>
      </c>
    </row>
    <row r="57344" spans="1:4" x14ac:dyDescent="0.2">
      <c r="A57344" s="1">
        <v>57343</v>
      </c>
      <c r="B57344" s="1" t="s">
        <v>57236</v>
      </c>
      <c r="C57344" s="1" t="s">
        <v>60</v>
      </c>
    </row>
    <row r="57345" spans="1:4" x14ac:dyDescent="0.2">
      <c r="A57345" s="1">
        <v>57344</v>
      </c>
      <c r="B57345" s="1" t="s">
        <v>57237</v>
      </c>
      <c r="C57345" s="1" t="s">
        <v>5</v>
      </c>
    </row>
    <row r="57346" spans="1:4" x14ac:dyDescent="0.2">
      <c r="A57346" s="1">
        <v>57345</v>
      </c>
      <c r="B57346" s="1" t="s">
        <v>57238</v>
      </c>
      <c r="C57346" s="1" t="s">
        <v>60</v>
      </c>
    </row>
    <row r="57347" spans="1:4" x14ac:dyDescent="0.2">
      <c r="A57347" s="1">
        <v>57346</v>
      </c>
      <c r="B57347" s="1" t="s">
        <v>57239</v>
      </c>
      <c r="C57347" s="1" t="s">
        <v>60</v>
      </c>
    </row>
    <row r="57348" spans="1:4" x14ac:dyDescent="0.2">
      <c r="A57348" s="1">
        <v>57347</v>
      </c>
      <c r="B57348" s="1" t="s">
        <v>57240</v>
      </c>
      <c r="C57348" s="1" t="s">
        <v>60</v>
      </c>
    </row>
    <row r="57349" spans="1:4" x14ac:dyDescent="0.2">
      <c r="A57349" s="1">
        <v>57348</v>
      </c>
      <c r="B57349" s="1" t="s">
        <v>57241</v>
      </c>
      <c r="C57349" s="1" t="s">
        <v>60</v>
      </c>
    </row>
    <row r="57350" spans="1:4" x14ac:dyDescent="0.2">
      <c r="A57350" s="1">
        <v>57349</v>
      </c>
      <c r="B57350" s="1" t="s">
        <v>57242</v>
      </c>
      <c r="C57350" s="1" t="s">
        <v>60</v>
      </c>
    </row>
    <row r="57351" spans="1:4" x14ac:dyDescent="0.2">
      <c r="A57351" s="1">
        <v>57350</v>
      </c>
      <c r="B57351" s="1" t="s">
        <v>57243</v>
      </c>
      <c r="C57351" s="1" t="s">
        <v>60</v>
      </c>
    </row>
    <row r="57352" spans="1:4" x14ac:dyDescent="0.2">
      <c r="A57352" s="1">
        <v>57351</v>
      </c>
      <c r="B57352" s="1" t="s">
        <v>57244</v>
      </c>
      <c r="C57352" s="1" t="s">
        <v>60</v>
      </c>
    </row>
    <row r="57353" spans="1:4" x14ac:dyDescent="0.2">
      <c r="A57353" s="1">
        <v>57352</v>
      </c>
      <c r="B57353" s="1" t="s">
        <v>57245</v>
      </c>
      <c r="C57353" s="1" t="s">
        <v>60</v>
      </c>
    </row>
    <row r="57354" spans="1:4" x14ac:dyDescent="0.2">
      <c r="A57354" s="1">
        <v>57353</v>
      </c>
      <c r="B57354" s="1" t="s">
        <v>57246</v>
      </c>
      <c r="C57354" s="1" t="s">
        <v>60</v>
      </c>
      <c r="D57354" s="1" t="s">
        <v>61</v>
      </c>
    </row>
    <row r="57355" spans="1:4" x14ac:dyDescent="0.2">
      <c r="A57355" s="1">
        <v>57354</v>
      </c>
      <c r="B57355" s="1" t="s">
        <v>57247</v>
      </c>
      <c r="C57355" s="1" t="s">
        <v>5</v>
      </c>
    </row>
    <row r="57356" spans="1:4" x14ac:dyDescent="0.2">
      <c r="A57356" s="1">
        <v>57355</v>
      </c>
      <c r="B57356" s="1" t="s">
        <v>57248</v>
      </c>
      <c r="C57356" s="1" t="s">
        <v>5</v>
      </c>
    </row>
    <row r="57357" spans="1:4" x14ac:dyDescent="0.2">
      <c r="A57357" s="1">
        <v>57356</v>
      </c>
      <c r="B57357" s="1" t="s">
        <v>57249</v>
      </c>
      <c r="C57357" s="1" t="s">
        <v>60</v>
      </c>
    </row>
    <row r="57358" spans="1:4" x14ac:dyDescent="0.2">
      <c r="A57358" s="1">
        <v>57357</v>
      </c>
      <c r="B57358" s="1" t="s">
        <v>57250</v>
      </c>
      <c r="C57358" s="1" t="s">
        <v>60</v>
      </c>
    </row>
    <row r="57359" spans="1:4" x14ac:dyDescent="0.2">
      <c r="A57359" s="1">
        <v>57358</v>
      </c>
      <c r="B57359" s="1" t="s">
        <v>57251</v>
      </c>
      <c r="C57359" s="1" t="s">
        <v>60</v>
      </c>
    </row>
    <row r="57360" spans="1:4" x14ac:dyDescent="0.2">
      <c r="A57360" s="1">
        <v>57359</v>
      </c>
      <c r="B57360" s="1" t="s">
        <v>57252</v>
      </c>
      <c r="C57360" s="1" t="s">
        <v>60</v>
      </c>
    </row>
    <row r="57361" spans="1:3" x14ac:dyDescent="0.2">
      <c r="A57361" s="1">
        <v>57360</v>
      </c>
      <c r="B57361" s="1" t="s">
        <v>57253</v>
      </c>
      <c r="C57361" s="1" t="s">
        <v>60</v>
      </c>
    </row>
    <row r="57362" spans="1:3" x14ac:dyDescent="0.2">
      <c r="A57362" s="1">
        <v>57361</v>
      </c>
      <c r="B57362" s="1" t="s">
        <v>57254</v>
      </c>
      <c r="C57362" s="1" t="s">
        <v>5</v>
      </c>
    </row>
    <row r="57363" spans="1:3" x14ac:dyDescent="0.2">
      <c r="A57363" s="1">
        <v>57362</v>
      </c>
      <c r="B57363" s="1" t="s">
        <v>57255</v>
      </c>
      <c r="C57363" s="1" t="s">
        <v>60</v>
      </c>
    </row>
    <row r="57364" spans="1:3" x14ac:dyDescent="0.2">
      <c r="A57364" s="1">
        <v>57363</v>
      </c>
      <c r="B57364" s="1" t="s">
        <v>57256</v>
      </c>
      <c r="C57364" s="1" t="s">
        <v>60</v>
      </c>
    </row>
    <row r="57365" spans="1:3" x14ac:dyDescent="0.2">
      <c r="A57365" s="1">
        <v>57364</v>
      </c>
      <c r="B57365" s="1" t="s">
        <v>57257</v>
      </c>
      <c r="C57365" s="1" t="s">
        <v>60</v>
      </c>
    </row>
    <row r="57366" spans="1:3" x14ac:dyDescent="0.2">
      <c r="A57366" s="1">
        <v>57365</v>
      </c>
      <c r="B57366" s="1" t="s">
        <v>57258</v>
      </c>
      <c r="C57366" s="1" t="s">
        <v>60</v>
      </c>
    </row>
    <row r="57367" spans="1:3" x14ac:dyDescent="0.2">
      <c r="A57367" s="1">
        <v>57366</v>
      </c>
      <c r="B57367" s="1" t="s">
        <v>57259</v>
      </c>
      <c r="C57367" s="1" t="s">
        <v>60</v>
      </c>
    </row>
    <row r="57368" spans="1:3" x14ac:dyDescent="0.2">
      <c r="A57368" s="1">
        <v>57367</v>
      </c>
      <c r="B57368" s="1" t="s">
        <v>57260</v>
      </c>
      <c r="C57368" s="1" t="s">
        <v>60</v>
      </c>
    </row>
    <row r="57369" spans="1:3" x14ac:dyDescent="0.2">
      <c r="A57369" s="1">
        <v>57368</v>
      </c>
      <c r="B57369" s="1" t="s">
        <v>57261</v>
      </c>
      <c r="C57369" s="1" t="s">
        <v>60</v>
      </c>
    </row>
    <row r="57370" spans="1:3" x14ac:dyDescent="0.2">
      <c r="A57370" s="1">
        <v>57369</v>
      </c>
      <c r="B57370" s="1" t="s">
        <v>57262</v>
      </c>
      <c r="C57370" s="1" t="s">
        <v>60</v>
      </c>
    </row>
    <row r="57371" spans="1:3" x14ac:dyDescent="0.2">
      <c r="A57371" s="1">
        <v>57370</v>
      </c>
      <c r="B57371" s="1" t="s">
        <v>57263</v>
      </c>
      <c r="C57371" s="1" t="s">
        <v>60</v>
      </c>
    </row>
    <row r="57372" spans="1:3" x14ac:dyDescent="0.2">
      <c r="A57372" s="1">
        <v>57371</v>
      </c>
      <c r="B57372" s="1" t="s">
        <v>57264</v>
      </c>
      <c r="C57372" s="1" t="s">
        <v>60</v>
      </c>
    </row>
    <row r="57373" spans="1:3" x14ac:dyDescent="0.2">
      <c r="A57373" s="1">
        <v>57372</v>
      </c>
      <c r="B57373" s="1" t="s">
        <v>57265</v>
      </c>
      <c r="C57373" s="1" t="s">
        <v>60</v>
      </c>
    </row>
    <row r="57374" spans="1:3" x14ac:dyDescent="0.2">
      <c r="A57374" s="1">
        <v>57373</v>
      </c>
      <c r="B57374" s="1" t="s">
        <v>57266</v>
      </c>
      <c r="C57374" s="1" t="s">
        <v>5</v>
      </c>
    </row>
    <row r="57375" spans="1:3" x14ac:dyDescent="0.2">
      <c r="A57375" s="1">
        <v>57374</v>
      </c>
      <c r="B57375" s="1" t="s">
        <v>57267</v>
      </c>
      <c r="C57375" s="1" t="s">
        <v>60</v>
      </c>
    </row>
    <row r="57376" spans="1:3" x14ac:dyDescent="0.2">
      <c r="A57376" s="1">
        <v>57375</v>
      </c>
      <c r="B57376" s="1" t="s">
        <v>57268</v>
      </c>
      <c r="C57376" s="1" t="s">
        <v>60</v>
      </c>
    </row>
    <row r="57377" spans="1:4" x14ac:dyDescent="0.2">
      <c r="A57377" s="1">
        <v>57376</v>
      </c>
      <c r="B57377" s="1" t="s">
        <v>57269</v>
      </c>
      <c r="C57377" s="1" t="s">
        <v>60</v>
      </c>
    </row>
    <row r="57378" spans="1:4" x14ac:dyDescent="0.2">
      <c r="A57378" s="1">
        <v>57377</v>
      </c>
      <c r="B57378" s="1" t="s">
        <v>57270</v>
      </c>
      <c r="C57378" s="1" t="s">
        <v>60</v>
      </c>
    </row>
    <row r="57379" spans="1:4" x14ac:dyDescent="0.2">
      <c r="A57379" s="1">
        <v>57378</v>
      </c>
      <c r="B57379" s="1" t="s">
        <v>57271</v>
      </c>
      <c r="C57379" s="1" t="s">
        <v>60</v>
      </c>
    </row>
    <row r="57380" spans="1:4" x14ac:dyDescent="0.2">
      <c r="A57380" s="1">
        <v>57379</v>
      </c>
      <c r="B57380" s="1" t="s">
        <v>57272</v>
      </c>
      <c r="C57380" s="1" t="s">
        <v>60</v>
      </c>
    </row>
    <row r="57381" spans="1:4" x14ac:dyDescent="0.2">
      <c r="A57381" s="1">
        <v>57380</v>
      </c>
      <c r="B57381" s="1" t="s">
        <v>57273</v>
      </c>
      <c r="C57381" s="1" t="s">
        <v>60</v>
      </c>
    </row>
    <row r="57382" spans="1:4" x14ac:dyDescent="0.2">
      <c r="A57382" s="1">
        <v>57381</v>
      </c>
      <c r="B57382" s="1" t="s">
        <v>57274</v>
      </c>
      <c r="C57382" s="1" t="s">
        <v>5</v>
      </c>
    </row>
    <row r="57383" spans="1:4" x14ac:dyDescent="0.2">
      <c r="A57383" s="1">
        <v>57382</v>
      </c>
      <c r="B57383" s="1" t="s">
        <v>57275</v>
      </c>
      <c r="C57383" s="1" t="s">
        <v>5</v>
      </c>
    </row>
    <row r="57384" spans="1:4" x14ac:dyDescent="0.2">
      <c r="A57384" s="1">
        <v>57383</v>
      </c>
      <c r="B57384" s="1" t="s">
        <v>57276</v>
      </c>
      <c r="C57384" s="1" t="s">
        <v>60</v>
      </c>
      <c r="D57384" s="1" t="s">
        <v>61</v>
      </c>
    </row>
    <row r="57385" spans="1:4" x14ac:dyDescent="0.2">
      <c r="A57385" s="1">
        <v>57384</v>
      </c>
      <c r="B57385" s="1" t="s">
        <v>57277</v>
      </c>
      <c r="C57385" s="1" t="s">
        <v>60</v>
      </c>
    </row>
    <row r="57386" spans="1:4" x14ac:dyDescent="0.2">
      <c r="A57386" s="1">
        <v>57385</v>
      </c>
      <c r="B57386" s="1" t="s">
        <v>57278</v>
      </c>
      <c r="C57386" s="1" t="s">
        <v>60</v>
      </c>
    </row>
    <row r="57387" spans="1:4" x14ac:dyDescent="0.2">
      <c r="A57387" s="1">
        <v>57386</v>
      </c>
      <c r="B57387" s="1" t="s">
        <v>57279</v>
      </c>
      <c r="C57387" s="1" t="s">
        <v>60</v>
      </c>
    </row>
    <row r="57388" spans="1:4" x14ac:dyDescent="0.2">
      <c r="A57388" s="1">
        <v>57387</v>
      </c>
      <c r="B57388" s="1" t="s">
        <v>57280</v>
      </c>
      <c r="C57388" s="1" t="s">
        <v>60</v>
      </c>
    </row>
    <row r="57389" spans="1:4" x14ac:dyDescent="0.2">
      <c r="A57389" s="1">
        <v>57388</v>
      </c>
      <c r="B57389" s="1" t="s">
        <v>57281</v>
      </c>
      <c r="C57389" s="1" t="s">
        <v>5</v>
      </c>
    </row>
    <row r="57390" spans="1:4" x14ac:dyDescent="0.2">
      <c r="A57390" s="1">
        <v>57389</v>
      </c>
      <c r="B57390" s="1" t="s">
        <v>57282</v>
      </c>
      <c r="C57390" s="1" t="s">
        <v>60</v>
      </c>
    </row>
    <row r="57391" spans="1:4" x14ac:dyDescent="0.2">
      <c r="A57391" s="1">
        <v>57390</v>
      </c>
      <c r="B57391" s="1" t="s">
        <v>57283</v>
      </c>
      <c r="C57391" s="1" t="s">
        <v>60</v>
      </c>
    </row>
    <row r="57392" spans="1:4" x14ac:dyDescent="0.2">
      <c r="A57392" s="1">
        <v>57391</v>
      </c>
      <c r="B57392" s="1" t="s">
        <v>57284</v>
      </c>
      <c r="C57392" s="1" t="s">
        <v>60</v>
      </c>
    </row>
    <row r="57393" spans="1:4" x14ac:dyDescent="0.2">
      <c r="A57393" s="1">
        <v>57392</v>
      </c>
      <c r="B57393" s="1" t="s">
        <v>57285</v>
      </c>
      <c r="C57393" s="1" t="s">
        <v>5</v>
      </c>
    </row>
    <row r="57394" spans="1:4" x14ac:dyDescent="0.2">
      <c r="A57394" s="1">
        <v>57393</v>
      </c>
      <c r="B57394" s="1" t="s">
        <v>57286</v>
      </c>
      <c r="C57394" s="1" t="s">
        <v>60</v>
      </c>
    </row>
    <row r="57395" spans="1:4" x14ac:dyDescent="0.2">
      <c r="A57395" s="1">
        <v>57394</v>
      </c>
      <c r="B57395" s="1" t="s">
        <v>57287</v>
      </c>
      <c r="C57395" s="1" t="s">
        <v>5</v>
      </c>
    </row>
    <row r="57396" spans="1:4" x14ac:dyDescent="0.2">
      <c r="A57396" s="1">
        <v>57395</v>
      </c>
      <c r="B57396" s="1" t="s">
        <v>57288</v>
      </c>
      <c r="C57396" s="1" t="s">
        <v>60</v>
      </c>
    </row>
    <row r="57397" spans="1:4" x14ac:dyDescent="0.2">
      <c r="A57397" s="1">
        <v>57396</v>
      </c>
      <c r="B57397" s="1" t="s">
        <v>57289</v>
      </c>
      <c r="C57397" s="1" t="s">
        <v>60</v>
      </c>
    </row>
    <row r="57398" spans="1:4" x14ac:dyDescent="0.2">
      <c r="A57398" s="1">
        <v>57397</v>
      </c>
      <c r="B57398" s="1" t="s">
        <v>57290</v>
      </c>
      <c r="C57398" s="1" t="s">
        <v>60</v>
      </c>
    </row>
    <row r="57399" spans="1:4" x14ac:dyDescent="0.2">
      <c r="A57399" s="1">
        <v>57398</v>
      </c>
      <c r="B57399" s="1" t="s">
        <v>57291</v>
      </c>
      <c r="C57399" s="1" t="s">
        <v>60</v>
      </c>
    </row>
    <row r="57400" spans="1:4" x14ac:dyDescent="0.2">
      <c r="A57400" s="1">
        <v>57399</v>
      </c>
      <c r="B57400" s="1" t="s">
        <v>57292</v>
      </c>
      <c r="C57400" s="1" t="s">
        <v>60</v>
      </c>
    </row>
    <row r="57401" spans="1:4" x14ac:dyDescent="0.2">
      <c r="A57401" s="1">
        <v>57400</v>
      </c>
      <c r="B57401" s="1" t="s">
        <v>57293</v>
      </c>
      <c r="C57401" s="1" t="s">
        <v>60</v>
      </c>
    </row>
    <row r="57402" spans="1:4" x14ac:dyDescent="0.2">
      <c r="A57402" s="1">
        <v>57401</v>
      </c>
      <c r="B57402" s="1" t="s">
        <v>57294</v>
      </c>
      <c r="C57402" s="1" t="s">
        <v>5</v>
      </c>
    </row>
    <row r="57403" spans="1:4" x14ac:dyDescent="0.2">
      <c r="A57403" s="1">
        <v>57402</v>
      </c>
      <c r="B57403" s="1" t="s">
        <v>57295</v>
      </c>
      <c r="C57403" s="1" t="s">
        <v>60</v>
      </c>
    </row>
    <row r="57404" spans="1:4" x14ac:dyDescent="0.2">
      <c r="A57404" s="1">
        <v>57403</v>
      </c>
      <c r="B57404" s="1" t="s">
        <v>57296</v>
      </c>
      <c r="C57404" s="1" t="s">
        <v>60</v>
      </c>
    </row>
    <row r="57405" spans="1:4" x14ac:dyDescent="0.2">
      <c r="A57405" s="1">
        <v>57404</v>
      </c>
      <c r="B57405" s="1" t="s">
        <v>57297</v>
      </c>
      <c r="C57405" s="1" t="s">
        <v>60</v>
      </c>
      <c r="D57405" s="1" t="s">
        <v>61</v>
      </c>
    </row>
    <row r="57406" spans="1:4" x14ac:dyDescent="0.2">
      <c r="A57406" s="1">
        <v>57405</v>
      </c>
      <c r="B57406" s="1" t="s">
        <v>57298</v>
      </c>
      <c r="C57406" s="1" t="s">
        <v>60</v>
      </c>
    </row>
    <row r="57407" spans="1:4" x14ac:dyDescent="0.2">
      <c r="A57407" s="1">
        <v>57406</v>
      </c>
      <c r="B57407" s="1" t="s">
        <v>57299</v>
      </c>
      <c r="C57407" s="1" t="s">
        <v>60</v>
      </c>
    </row>
    <row r="57408" spans="1:4" x14ac:dyDescent="0.2">
      <c r="A57408" s="1">
        <v>57407</v>
      </c>
      <c r="B57408" s="1" t="s">
        <v>57300</v>
      </c>
      <c r="C57408" s="1" t="s">
        <v>60</v>
      </c>
    </row>
    <row r="57409" spans="1:4" x14ac:dyDescent="0.2">
      <c r="A57409" s="1">
        <v>57408</v>
      </c>
      <c r="B57409" s="1" t="s">
        <v>57301</v>
      </c>
      <c r="C57409" s="1" t="s">
        <v>60</v>
      </c>
    </row>
    <row r="57410" spans="1:4" x14ac:dyDescent="0.2">
      <c r="A57410" s="1">
        <v>57409</v>
      </c>
      <c r="B57410" s="1" t="s">
        <v>57302</v>
      </c>
      <c r="C57410" s="1" t="s">
        <v>60</v>
      </c>
    </row>
    <row r="57411" spans="1:4" x14ac:dyDescent="0.2">
      <c r="A57411" s="1">
        <v>57410</v>
      </c>
      <c r="B57411" s="1" t="s">
        <v>57303</v>
      </c>
      <c r="C57411" s="1" t="s">
        <v>60</v>
      </c>
    </row>
    <row r="57412" spans="1:4" x14ac:dyDescent="0.2">
      <c r="A57412" s="1">
        <v>57411</v>
      </c>
      <c r="B57412" s="1" t="s">
        <v>57304</v>
      </c>
      <c r="C57412" s="1" t="s">
        <v>5</v>
      </c>
    </row>
    <row r="57413" spans="1:4" x14ac:dyDescent="0.2">
      <c r="A57413" s="1">
        <v>57412</v>
      </c>
      <c r="B57413" s="1" t="s">
        <v>57305</v>
      </c>
      <c r="C57413" s="1" t="s">
        <v>60</v>
      </c>
    </row>
    <row r="57414" spans="1:4" x14ac:dyDescent="0.2">
      <c r="A57414" s="1">
        <v>57413</v>
      </c>
      <c r="B57414" s="1" t="s">
        <v>57306</v>
      </c>
      <c r="C57414" s="1" t="s">
        <v>60</v>
      </c>
      <c r="D57414" s="1" t="s">
        <v>61</v>
      </c>
    </row>
    <row r="57415" spans="1:4" x14ac:dyDescent="0.2">
      <c r="A57415" s="1">
        <v>57414</v>
      </c>
      <c r="B57415" s="1" t="s">
        <v>57307</v>
      </c>
      <c r="C57415" s="1" t="s">
        <v>60</v>
      </c>
    </row>
    <row r="57416" spans="1:4" x14ac:dyDescent="0.2">
      <c r="A57416" s="1">
        <v>57415</v>
      </c>
      <c r="B57416" s="1" t="s">
        <v>57308</v>
      </c>
      <c r="C57416" s="1" t="s">
        <v>60</v>
      </c>
    </row>
    <row r="57417" spans="1:4" x14ac:dyDescent="0.2">
      <c r="A57417" s="1">
        <v>57416</v>
      </c>
      <c r="B57417" s="1" t="s">
        <v>57309</v>
      </c>
      <c r="C57417" s="1" t="s">
        <v>60</v>
      </c>
    </row>
    <row r="57418" spans="1:4" x14ac:dyDescent="0.2">
      <c r="A57418" s="1">
        <v>57417</v>
      </c>
      <c r="B57418" s="1" t="s">
        <v>57310</v>
      </c>
      <c r="C57418" s="1" t="s">
        <v>5</v>
      </c>
    </row>
    <row r="57419" spans="1:4" x14ac:dyDescent="0.2">
      <c r="A57419" s="1">
        <v>57418</v>
      </c>
      <c r="B57419" s="1" t="s">
        <v>57311</v>
      </c>
      <c r="C57419" s="1" t="s">
        <v>60</v>
      </c>
      <c r="D57419" s="1" t="s">
        <v>61</v>
      </c>
    </row>
    <row r="57420" spans="1:4" x14ac:dyDescent="0.2">
      <c r="A57420" s="1">
        <v>57419</v>
      </c>
      <c r="B57420" s="1" t="s">
        <v>57312</v>
      </c>
      <c r="C57420" s="1" t="s">
        <v>60</v>
      </c>
      <c r="D57420" s="1" t="s">
        <v>61</v>
      </c>
    </row>
    <row r="57421" spans="1:4" x14ac:dyDescent="0.2">
      <c r="A57421" s="1">
        <v>57420</v>
      </c>
      <c r="B57421" s="1" t="s">
        <v>57313</v>
      </c>
      <c r="C57421" s="1" t="s">
        <v>60</v>
      </c>
      <c r="D57421" s="1" t="s">
        <v>61</v>
      </c>
    </row>
    <row r="57422" spans="1:4" x14ac:dyDescent="0.2">
      <c r="A57422" s="1">
        <v>57421</v>
      </c>
      <c r="B57422" s="1" t="s">
        <v>57314</v>
      </c>
      <c r="C57422" s="1" t="s">
        <v>60</v>
      </c>
    </row>
    <row r="57423" spans="1:4" x14ac:dyDescent="0.2">
      <c r="A57423" s="1">
        <v>57422</v>
      </c>
      <c r="B57423" s="1" t="s">
        <v>57315</v>
      </c>
      <c r="C57423" s="1" t="s">
        <v>60</v>
      </c>
      <c r="D57423" s="1" t="s">
        <v>61</v>
      </c>
    </row>
    <row r="57424" spans="1:4" x14ac:dyDescent="0.2">
      <c r="A57424" s="1">
        <v>57423</v>
      </c>
      <c r="B57424" s="1" t="s">
        <v>57316</v>
      </c>
      <c r="C57424" s="1" t="s">
        <v>60</v>
      </c>
    </row>
    <row r="57425" spans="1:3" x14ac:dyDescent="0.2">
      <c r="A57425" s="1">
        <v>57424</v>
      </c>
      <c r="B57425" s="1" t="s">
        <v>57317</v>
      </c>
      <c r="C57425" s="1" t="s">
        <v>60</v>
      </c>
    </row>
    <row r="57426" spans="1:3" x14ac:dyDescent="0.2">
      <c r="A57426" s="1">
        <v>57425</v>
      </c>
      <c r="B57426" s="1" t="s">
        <v>57318</v>
      </c>
      <c r="C57426" s="1" t="s">
        <v>60</v>
      </c>
    </row>
    <row r="57427" spans="1:3" x14ac:dyDescent="0.2">
      <c r="A57427" s="1">
        <v>57426</v>
      </c>
      <c r="B57427" s="1" t="s">
        <v>57319</v>
      </c>
      <c r="C57427" s="1" t="s">
        <v>60</v>
      </c>
    </row>
    <row r="57428" spans="1:3" x14ac:dyDescent="0.2">
      <c r="A57428" s="1">
        <v>57427</v>
      </c>
      <c r="B57428" s="1" t="s">
        <v>57320</v>
      </c>
      <c r="C57428" s="1" t="s">
        <v>60</v>
      </c>
    </row>
    <row r="57429" spans="1:3" x14ac:dyDescent="0.2">
      <c r="A57429" s="1">
        <v>57428</v>
      </c>
      <c r="B57429" s="1" t="s">
        <v>57321</v>
      </c>
      <c r="C57429" s="1" t="s">
        <v>60</v>
      </c>
    </row>
    <row r="57430" spans="1:3" x14ac:dyDescent="0.2">
      <c r="A57430" s="1">
        <v>57429</v>
      </c>
      <c r="B57430" s="1" t="s">
        <v>57322</v>
      </c>
      <c r="C57430" s="1" t="s">
        <v>5</v>
      </c>
    </row>
    <row r="57431" spans="1:3" x14ac:dyDescent="0.2">
      <c r="A57431" s="1">
        <v>57430</v>
      </c>
      <c r="B57431" s="1" t="s">
        <v>57323</v>
      </c>
      <c r="C57431" s="1" t="s">
        <v>60</v>
      </c>
    </row>
    <row r="57432" spans="1:3" x14ac:dyDescent="0.2">
      <c r="A57432" s="1">
        <v>57431</v>
      </c>
      <c r="B57432" s="1" t="s">
        <v>57324</v>
      </c>
      <c r="C57432" s="1" t="s">
        <v>60</v>
      </c>
    </row>
    <row r="57433" spans="1:3" x14ac:dyDescent="0.2">
      <c r="A57433" s="1">
        <v>57432</v>
      </c>
      <c r="B57433" s="1" t="s">
        <v>57325</v>
      </c>
      <c r="C57433" s="1" t="s">
        <v>60</v>
      </c>
    </row>
    <row r="57434" spans="1:3" x14ac:dyDescent="0.2">
      <c r="A57434" s="1">
        <v>57433</v>
      </c>
      <c r="B57434" s="1" t="s">
        <v>57326</v>
      </c>
      <c r="C57434" s="1" t="s">
        <v>60</v>
      </c>
    </row>
    <row r="57435" spans="1:3" x14ac:dyDescent="0.2">
      <c r="A57435" s="1">
        <v>57434</v>
      </c>
      <c r="B57435" s="1" t="s">
        <v>57327</v>
      </c>
      <c r="C57435" s="1" t="s">
        <v>60</v>
      </c>
    </row>
    <row r="57436" spans="1:3" x14ac:dyDescent="0.2">
      <c r="A57436" s="1">
        <v>57435</v>
      </c>
      <c r="B57436" s="1" t="s">
        <v>57328</v>
      </c>
      <c r="C57436" s="1" t="s">
        <v>60</v>
      </c>
    </row>
    <row r="57437" spans="1:3" x14ac:dyDescent="0.2">
      <c r="A57437" s="1">
        <v>57436</v>
      </c>
      <c r="B57437" s="1" t="s">
        <v>57329</v>
      </c>
      <c r="C57437" s="1" t="s">
        <v>60</v>
      </c>
    </row>
    <row r="57438" spans="1:3" x14ac:dyDescent="0.2">
      <c r="A57438" s="1">
        <v>57437</v>
      </c>
      <c r="B57438" s="1" t="s">
        <v>57330</v>
      </c>
      <c r="C57438" s="1" t="s">
        <v>5</v>
      </c>
    </row>
    <row r="57439" spans="1:3" x14ac:dyDescent="0.2">
      <c r="A57439" s="1">
        <v>57438</v>
      </c>
      <c r="B57439" s="1" t="s">
        <v>57331</v>
      </c>
      <c r="C57439" s="1" t="s">
        <v>60</v>
      </c>
    </row>
    <row r="57440" spans="1:3" x14ac:dyDescent="0.2">
      <c r="A57440" s="1">
        <v>57439</v>
      </c>
      <c r="B57440" s="1" t="s">
        <v>57332</v>
      </c>
      <c r="C57440" s="1" t="s">
        <v>5</v>
      </c>
    </row>
    <row r="57441" spans="1:4" x14ac:dyDescent="0.2">
      <c r="A57441" s="1">
        <v>57440</v>
      </c>
      <c r="B57441" s="1" t="s">
        <v>57333</v>
      </c>
      <c r="C57441" s="1" t="s">
        <v>60</v>
      </c>
      <c r="D57441" s="1" t="s">
        <v>61</v>
      </c>
    </row>
    <row r="57442" spans="1:4" x14ac:dyDescent="0.2">
      <c r="A57442" s="1">
        <v>57441</v>
      </c>
      <c r="B57442" s="1" t="s">
        <v>57334</v>
      </c>
      <c r="C57442" s="1" t="s">
        <v>60</v>
      </c>
    </row>
    <row r="57443" spans="1:4" x14ac:dyDescent="0.2">
      <c r="A57443" s="1">
        <v>57442</v>
      </c>
      <c r="B57443" s="1" t="s">
        <v>57335</v>
      </c>
      <c r="C57443" s="1" t="s">
        <v>60</v>
      </c>
    </row>
    <row r="57444" spans="1:4" x14ac:dyDescent="0.2">
      <c r="A57444" s="1">
        <v>57443</v>
      </c>
      <c r="B57444" s="1" t="s">
        <v>57336</v>
      </c>
      <c r="C57444" s="1" t="s">
        <v>60</v>
      </c>
    </row>
    <row r="57445" spans="1:4" x14ac:dyDescent="0.2">
      <c r="A57445" s="1">
        <v>57444</v>
      </c>
      <c r="B57445" s="1" t="s">
        <v>57337</v>
      </c>
      <c r="C57445" s="1" t="s">
        <v>60</v>
      </c>
    </row>
    <row r="57446" spans="1:4" x14ac:dyDescent="0.2">
      <c r="A57446" s="1">
        <v>57445</v>
      </c>
      <c r="B57446" s="1" t="s">
        <v>57338</v>
      </c>
      <c r="C57446" s="1" t="s">
        <v>60</v>
      </c>
      <c r="D57446" s="1" t="s">
        <v>61</v>
      </c>
    </row>
    <row r="57447" spans="1:4" x14ac:dyDescent="0.2">
      <c r="A57447" s="1">
        <v>57446</v>
      </c>
      <c r="B57447" s="1" t="s">
        <v>57339</v>
      </c>
      <c r="C57447" s="1" t="s">
        <v>60</v>
      </c>
    </row>
    <row r="57448" spans="1:4" x14ac:dyDescent="0.2">
      <c r="A57448" s="1">
        <v>57447</v>
      </c>
      <c r="B57448" s="1" t="s">
        <v>57340</v>
      </c>
      <c r="C57448" s="1" t="s">
        <v>60</v>
      </c>
    </row>
    <row r="57449" spans="1:4" x14ac:dyDescent="0.2">
      <c r="A57449" s="1">
        <v>57448</v>
      </c>
      <c r="B57449" s="1" t="s">
        <v>57341</v>
      </c>
      <c r="C57449" s="1" t="s">
        <v>60</v>
      </c>
    </row>
    <row r="57450" spans="1:4" x14ac:dyDescent="0.2">
      <c r="A57450" s="1">
        <v>57449</v>
      </c>
      <c r="B57450" s="1" t="s">
        <v>57342</v>
      </c>
      <c r="C57450" s="1" t="s">
        <v>60</v>
      </c>
    </row>
    <row r="57451" spans="1:4" x14ac:dyDescent="0.2">
      <c r="A57451" s="1">
        <v>57450</v>
      </c>
      <c r="B57451" s="1" t="s">
        <v>57343</v>
      </c>
      <c r="C57451" s="1" t="s">
        <v>60</v>
      </c>
      <c r="D57451" s="1" t="s">
        <v>61</v>
      </c>
    </row>
    <row r="57452" spans="1:4" x14ac:dyDescent="0.2">
      <c r="A57452" s="1">
        <v>57451</v>
      </c>
      <c r="B57452" s="1" t="s">
        <v>57344</v>
      </c>
      <c r="C57452" s="1" t="s">
        <v>60</v>
      </c>
    </row>
    <row r="57453" spans="1:4" x14ac:dyDescent="0.2">
      <c r="A57453" s="1">
        <v>57452</v>
      </c>
      <c r="B57453" s="1" t="s">
        <v>57345</v>
      </c>
      <c r="C57453" s="1" t="s">
        <v>60</v>
      </c>
    </row>
    <row r="57454" spans="1:4" x14ac:dyDescent="0.2">
      <c r="A57454" s="1">
        <v>57453</v>
      </c>
      <c r="B57454" s="1" t="s">
        <v>57346</v>
      </c>
      <c r="C57454" s="1" t="s">
        <v>60</v>
      </c>
      <c r="D57454" s="1" t="s">
        <v>61</v>
      </c>
    </row>
    <row r="57455" spans="1:4" x14ac:dyDescent="0.2">
      <c r="A57455" s="1">
        <v>57454</v>
      </c>
      <c r="B57455" s="1" t="s">
        <v>57347</v>
      </c>
      <c r="C57455" s="1" t="s">
        <v>60</v>
      </c>
    </row>
    <row r="57456" spans="1:4" x14ac:dyDescent="0.2">
      <c r="A57456" s="1">
        <v>57455</v>
      </c>
      <c r="B57456" s="1" t="s">
        <v>57348</v>
      </c>
      <c r="C57456" s="1" t="s">
        <v>60</v>
      </c>
    </row>
    <row r="57457" spans="1:4" x14ac:dyDescent="0.2">
      <c r="A57457" s="1">
        <v>57456</v>
      </c>
      <c r="B57457" s="1" t="s">
        <v>57349</v>
      </c>
      <c r="C57457" s="1" t="s">
        <v>5</v>
      </c>
    </row>
    <row r="57458" spans="1:4" x14ac:dyDescent="0.2">
      <c r="A57458" s="1">
        <v>57457</v>
      </c>
      <c r="B57458" s="1" t="s">
        <v>57350</v>
      </c>
      <c r="C57458" s="1" t="s">
        <v>60</v>
      </c>
    </row>
    <row r="57459" spans="1:4" x14ac:dyDescent="0.2">
      <c r="A57459" s="1">
        <v>57458</v>
      </c>
      <c r="B57459" s="1" t="s">
        <v>57351</v>
      </c>
      <c r="C57459" s="1" t="s">
        <v>60</v>
      </c>
    </row>
    <row r="57460" spans="1:4" x14ac:dyDescent="0.2">
      <c r="A57460" s="1">
        <v>57459</v>
      </c>
      <c r="B57460" s="1" t="s">
        <v>57352</v>
      </c>
      <c r="C57460" s="1" t="s">
        <v>60</v>
      </c>
    </row>
    <row r="57461" spans="1:4" x14ac:dyDescent="0.2">
      <c r="A57461" s="1">
        <v>57460</v>
      </c>
      <c r="B57461" s="1" t="s">
        <v>57353</v>
      </c>
      <c r="C57461" s="1" t="s">
        <v>60</v>
      </c>
    </row>
    <row r="57462" spans="1:4" x14ac:dyDescent="0.2">
      <c r="A57462" s="1">
        <v>57461</v>
      </c>
      <c r="B57462" s="1" t="s">
        <v>57354</v>
      </c>
      <c r="C57462" s="1" t="s">
        <v>5</v>
      </c>
    </row>
    <row r="57463" spans="1:4" x14ac:dyDescent="0.2">
      <c r="A57463" s="1">
        <v>57462</v>
      </c>
      <c r="B57463" s="1" t="s">
        <v>57355</v>
      </c>
      <c r="C57463" s="1" t="s">
        <v>60</v>
      </c>
    </row>
    <row r="57464" spans="1:4" x14ac:dyDescent="0.2">
      <c r="A57464" s="1">
        <v>57463</v>
      </c>
      <c r="B57464" s="1" t="s">
        <v>57356</v>
      </c>
      <c r="C57464" s="1" t="s">
        <v>60</v>
      </c>
    </row>
    <row r="57465" spans="1:4" x14ac:dyDescent="0.2">
      <c r="A57465" s="1">
        <v>57464</v>
      </c>
      <c r="B57465" s="1" t="s">
        <v>57357</v>
      </c>
      <c r="C57465" s="1" t="s">
        <v>60</v>
      </c>
    </row>
    <row r="57466" spans="1:4" x14ac:dyDescent="0.2">
      <c r="A57466" s="1">
        <v>57465</v>
      </c>
      <c r="B57466" s="1" t="s">
        <v>57358</v>
      </c>
      <c r="C57466" s="1" t="s">
        <v>60</v>
      </c>
    </row>
    <row r="57467" spans="1:4" x14ac:dyDescent="0.2">
      <c r="A57467" s="1">
        <v>57466</v>
      </c>
      <c r="B57467" s="1" t="s">
        <v>57359</v>
      </c>
      <c r="C57467" s="1" t="s">
        <v>60</v>
      </c>
      <c r="D57467" s="1" t="s">
        <v>61</v>
      </c>
    </row>
    <row r="57468" spans="1:4" x14ac:dyDescent="0.2">
      <c r="A57468" s="1">
        <v>57467</v>
      </c>
      <c r="B57468" s="1" t="s">
        <v>57360</v>
      </c>
      <c r="C57468" s="1" t="s">
        <v>60</v>
      </c>
    </row>
    <row r="57469" spans="1:4" x14ac:dyDescent="0.2">
      <c r="A57469" s="1">
        <v>57468</v>
      </c>
      <c r="B57469" s="1" t="s">
        <v>57361</v>
      </c>
      <c r="C57469" s="1" t="s">
        <v>60</v>
      </c>
    </row>
    <row r="57470" spans="1:4" x14ac:dyDescent="0.2">
      <c r="A57470" s="1">
        <v>57469</v>
      </c>
      <c r="B57470" s="1" t="s">
        <v>57362</v>
      </c>
      <c r="C57470" s="1" t="s">
        <v>60</v>
      </c>
    </row>
    <row r="57471" spans="1:4" x14ac:dyDescent="0.2">
      <c r="A57471" s="1">
        <v>57470</v>
      </c>
      <c r="B57471" s="1" t="s">
        <v>57363</v>
      </c>
      <c r="C57471" s="1" t="s">
        <v>60</v>
      </c>
    </row>
    <row r="57472" spans="1:4" x14ac:dyDescent="0.2">
      <c r="A57472" s="1">
        <v>57471</v>
      </c>
      <c r="B57472" s="1" t="s">
        <v>57364</v>
      </c>
      <c r="C57472" s="1" t="s">
        <v>60</v>
      </c>
    </row>
    <row r="57473" spans="1:3" x14ac:dyDescent="0.2">
      <c r="A57473" s="1">
        <v>57472</v>
      </c>
      <c r="B57473" s="1" t="s">
        <v>57365</v>
      </c>
      <c r="C57473" s="1" t="s">
        <v>60</v>
      </c>
    </row>
    <row r="57474" spans="1:3" x14ac:dyDescent="0.2">
      <c r="A57474" s="1">
        <v>57473</v>
      </c>
      <c r="B57474" s="1" t="s">
        <v>57366</v>
      </c>
      <c r="C57474" s="1" t="s">
        <v>60</v>
      </c>
    </row>
    <row r="57475" spans="1:3" x14ac:dyDescent="0.2">
      <c r="A57475" s="1">
        <v>57474</v>
      </c>
      <c r="B57475" s="1" t="s">
        <v>57367</v>
      </c>
      <c r="C57475" s="1" t="s">
        <v>60</v>
      </c>
    </row>
    <row r="57476" spans="1:3" x14ac:dyDescent="0.2">
      <c r="A57476" s="1">
        <v>57475</v>
      </c>
      <c r="B57476" s="1" t="s">
        <v>57368</v>
      </c>
      <c r="C57476" s="1" t="s">
        <v>60</v>
      </c>
    </row>
    <row r="57477" spans="1:3" x14ac:dyDescent="0.2">
      <c r="A57477" s="1">
        <v>57476</v>
      </c>
      <c r="B57477" s="1" t="s">
        <v>57369</v>
      </c>
      <c r="C57477" s="1" t="s">
        <v>60</v>
      </c>
    </row>
    <row r="57478" spans="1:3" x14ac:dyDescent="0.2">
      <c r="A57478" s="1">
        <v>57477</v>
      </c>
      <c r="B57478" s="1" t="s">
        <v>57370</v>
      </c>
      <c r="C57478" s="1" t="s">
        <v>60</v>
      </c>
    </row>
    <row r="57479" spans="1:3" x14ac:dyDescent="0.2">
      <c r="A57479" s="1">
        <v>57478</v>
      </c>
      <c r="B57479" s="1" t="s">
        <v>57371</v>
      </c>
      <c r="C57479" s="1" t="s">
        <v>60</v>
      </c>
    </row>
    <row r="57480" spans="1:3" x14ac:dyDescent="0.2">
      <c r="A57480" s="1">
        <v>57479</v>
      </c>
      <c r="B57480" s="1" t="s">
        <v>60</v>
      </c>
      <c r="C57480" s="1" t="s">
        <v>60</v>
      </c>
    </row>
    <row r="57481" spans="1:3" x14ac:dyDescent="0.2">
      <c r="A57481" s="1">
        <v>57480</v>
      </c>
      <c r="B57481" s="1" t="s">
        <v>57372</v>
      </c>
      <c r="C57481" s="1" t="s">
        <v>60</v>
      </c>
    </row>
    <row r="57482" spans="1:3" x14ac:dyDescent="0.2">
      <c r="A57482" s="1">
        <v>57481</v>
      </c>
      <c r="B57482" s="1" t="s">
        <v>57373</v>
      </c>
      <c r="C57482" s="1" t="s">
        <v>60</v>
      </c>
    </row>
    <row r="57483" spans="1:3" x14ac:dyDescent="0.2">
      <c r="A57483" s="1">
        <v>57482</v>
      </c>
      <c r="B57483" s="1" t="s">
        <v>57374</v>
      </c>
      <c r="C57483" s="1" t="s">
        <v>60</v>
      </c>
    </row>
    <row r="57484" spans="1:3" x14ac:dyDescent="0.2">
      <c r="A57484" s="1">
        <v>57483</v>
      </c>
      <c r="B57484" s="1" t="s">
        <v>57375</v>
      </c>
      <c r="C57484" s="1" t="s">
        <v>60</v>
      </c>
    </row>
    <row r="57485" spans="1:3" x14ac:dyDescent="0.2">
      <c r="A57485" s="1">
        <v>57484</v>
      </c>
      <c r="B57485" s="1" t="s">
        <v>57376</v>
      </c>
      <c r="C57485" s="1" t="s">
        <v>60</v>
      </c>
    </row>
    <row r="57486" spans="1:3" x14ac:dyDescent="0.2">
      <c r="A57486" s="1">
        <v>57485</v>
      </c>
      <c r="B57486" s="1" t="s">
        <v>57377</v>
      </c>
      <c r="C57486" s="1" t="s">
        <v>60</v>
      </c>
    </row>
    <row r="57487" spans="1:3" x14ac:dyDescent="0.2">
      <c r="A57487" s="1">
        <v>57486</v>
      </c>
      <c r="B57487" s="1" t="s">
        <v>57378</v>
      </c>
      <c r="C57487" s="1" t="s">
        <v>60</v>
      </c>
    </row>
    <row r="57488" spans="1:3" x14ac:dyDescent="0.2">
      <c r="A57488" s="1">
        <v>57487</v>
      </c>
      <c r="B57488" s="1" t="s">
        <v>57379</v>
      </c>
      <c r="C57488" s="1" t="s">
        <v>60</v>
      </c>
    </row>
    <row r="57489" spans="1:3" x14ac:dyDescent="0.2">
      <c r="A57489" s="1">
        <v>57488</v>
      </c>
      <c r="B57489" s="1" t="s">
        <v>57380</v>
      </c>
      <c r="C57489" s="1" t="s">
        <v>60</v>
      </c>
    </row>
    <row r="57490" spans="1:3" x14ac:dyDescent="0.2">
      <c r="A57490" s="1">
        <v>57489</v>
      </c>
      <c r="B57490" s="1" t="s">
        <v>57381</v>
      </c>
      <c r="C57490" s="1" t="s">
        <v>60</v>
      </c>
    </row>
    <row r="57491" spans="1:3" x14ac:dyDescent="0.2">
      <c r="A57491" s="1">
        <v>57490</v>
      </c>
      <c r="B57491" s="1" t="s">
        <v>57382</v>
      </c>
      <c r="C57491" s="1" t="s">
        <v>60</v>
      </c>
    </row>
    <row r="57492" spans="1:3" x14ac:dyDescent="0.2">
      <c r="A57492" s="1">
        <v>57491</v>
      </c>
      <c r="B57492" s="1" t="s">
        <v>57383</v>
      </c>
      <c r="C57492" s="1" t="s">
        <v>5</v>
      </c>
    </row>
    <row r="57493" spans="1:3" x14ac:dyDescent="0.2">
      <c r="A57493" s="1">
        <v>57492</v>
      </c>
      <c r="B57493" s="1" t="s">
        <v>57384</v>
      </c>
      <c r="C57493" s="1" t="s">
        <v>5</v>
      </c>
    </row>
    <row r="57494" spans="1:3" x14ac:dyDescent="0.2">
      <c r="A57494" s="1">
        <v>57493</v>
      </c>
      <c r="B57494" s="1" t="s">
        <v>57385</v>
      </c>
      <c r="C57494" s="1" t="s">
        <v>5</v>
      </c>
    </row>
    <row r="57495" spans="1:3" x14ac:dyDescent="0.2">
      <c r="A57495" s="1">
        <v>57494</v>
      </c>
      <c r="B57495" s="1" t="s">
        <v>57386</v>
      </c>
      <c r="C57495" s="1" t="s">
        <v>5</v>
      </c>
    </row>
    <row r="57496" spans="1:3" x14ac:dyDescent="0.2">
      <c r="A57496" s="1">
        <v>57495</v>
      </c>
      <c r="B57496" s="1" t="s">
        <v>57387</v>
      </c>
      <c r="C57496" s="1" t="s">
        <v>60</v>
      </c>
    </row>
    <row r="57497" spans="1:3" x14ac:dyDescent="0.2">
      <c r="A57497" s="1">
        <v>57496</v>
      </c>
      <c r="B57497" s="1" t="s">
        <v>57388</v>
      </c>
      <c r="C57497" s="1" t="s">
        <v>60</v>
      </c>
    </row>
    <row r="57498" spans="1:3" x14ac:dyDescent="0.2">
      <c r="A57498" s="1">
        <v>57497</v>
      </c>
      <c r="B57498" s="1" t="s">
        <v>57389</v>
      </c>
      <c r="C57498" s="1" t="s">
        <v>5</v>
      </c>
    </row>
    <row r="57499" spans="1:3" x14ac:dyDescent="0.2">
      <c r="A57499" s="1">
        <v>57498</v>
      </c>
      <c r="B57499" s="1" t="s">
        <v>57390</v>
      </c>
      <c r="C57499" s="1" t="s">
        <v>5</v>
      </c>
    </row>
    <row r="57500" spans="1:3" x14ac:dyDescent="0.2">
      <c r="A57500" s="1">
        <v>57499</v>
      </c>
      <c r="B57500" s="1" t="s">
        <v>57391</v>
      </c>
      <c r="C57500" s="1" t="s">
        <v>5</v>
      </c>
    </row>
    <row r="57501" spans="1:3" x14ac:dyDescent="0.2">
      <c r="A57501" s="1">
        <v>57500</v>
      </c>
      <c r="B57501" s="1" t="s">
        <v>57392</v>
      </c>
      <c r="C57501" s="1" t="s">
        <v>60</v>
      </c>
    </row>
    <row r="57502" spans="1:3" x14ac:dyDescent="0.2">
      <c r="A57502" s="1">
        <v>57501</v>
      </c>
      <c r="B57502" s="1" t="s">
        <v>57393</v>
      </c>
      <c r="C57502" s="1" t="s">
        <v>60</v>
      </c>
    </row>
    <row r="57503" spans="1:3" x14ac:dyDescent="0.2">
      <c r="A57503" s="1">
        <v>57502</v>
      </c>
      <c r="B57503" s="1" t="s">
        <v>57394</v>
      </c>
      <c r="C57503" s="1" t="s">
        <v>60</v>
      </c>
    </row>
    <row r="57504" spans="1:3" x14ac:dyDescent="0.2">
      <c r="A57504" s="1">
        <v>57503</v>
      </c>
      <c r="B57504" s="1" t="s">
        <v>57395</v>
      </c>
      <c r="C57504" s="1" t="s">
        <v>60</v>
      </c>
    </row>
    <row r="57505" spans="1:4" x14ac:dyDescent="0.2">
      <c r="A57505" s="1">
        <v>57504</v>
      </c>
      <c r="B57505" s="1" t="s">
        <v>57396</v>
      </c>
      <c r="C57505" s="1" t="s">
        <v>5</v>
      </c>
    </row>
    <row r="57506" spans="1:4" x14ac:dyDescent="0.2">
      <c r="A57506" s="1">
        <v>57505</v>
      </c>
      <c r="B57506" s="1" t="s">
        <v>57397</v>
      </c>
      <c r="C57506" s="1" t="s">
        <v>60</v>
      </c>
    </row>
    <row r="57507" spans="1:4" x14ac:dyDescent="0.2">
      <c r="A57507" s="1">
        <v>57506</v>
      </c>
      <c r="B57507" s="1" t="s">
        <v>57398</v>
      </c>
      <c r="C57507" s="1" t="s">
        <v>5</v>
      </c>
    </row>
    <row r="57508" spans="1:4" x14ac:dyDescent="0.2">
      <c r="A57508" s="1">
        <v>57507</v>
      </c>
      <c r="B57508" s="1" t="s">
        <v>57399</v>
      </c>
      <c r="C57508" s="1" t="s">
        <v>60</v>
      </c>
    </row>
    <row r="57509" spans="1:4" x14ac:dyDescent="0.2">
      <c r="A57509" s="1">
        <v>57508</v>
      </c>
      <c r="B57509" s="1" t="s">
        <v>57400</v>
      </c>
      <c r="C57509" s="1" t="s">
        <v>60</v>
      </c>
    </row>
    <row r="57510" spans="1:4" x14ac:dyDescent="0.2">
      <c r="A57510" s="1">
        <v>57509</v>
      </c>
      <c r="B57510" s="1" t="s">
        <v>57401</v>
      </c>
      <c r="C57510" s="1" t="s">
        <v>5</v>
      </c>
    </row>
    <row r="57511" spans="1:4" x14ac:dyDescent="0.2">
      <c r="A57511" s="1">
        <v>57510</v>
      </c>
      <c r="B57511" s="1" t="s">
        <v>57402</v>
      </c>
      <c r="C57511" s="1" t="s">
        <v>60</v>
      </c>
      <c r="D57511" s="1" t="s">
        <v>61</v>
      </c>
    </row>
    <row r="57512" spans="1:4" x14ac:dyDescent="0.2">
      <c r="A57512" s="1">
        <v>57511</v>
      </c>
      <c r="B57512" s="1" t="s">
        <v>57403</v>
      </c>
      <c r="C57512" s="1" t="s">
        <v>60</v>
      </c>
    </row>
    <row r="57513" spans="1:4" x14ac:dyDescent="0.2">
      <c r="A57513" s="1">
        <v>57512</v>
      </c>
      <c r="B57513" s="1" t="s">
        <v>57404</v>
      </c>
      <c r="C57513" s="1" t="s">
        <v>60</v>
      </c>
    </row>
    <row r="57514" spans="1:4" x14ac:dyDescent="0.2">
      <c r="A57514" s="1">
        <v>57513</v>
      </c>
      <c r="B57514" s="1" t="s">
        <v>57405</v>
      </c>
      <c r="C57514" s="1" t="s">
        <v>60</v>
      </c>
    </row>
    <row r="57515" spans="1:4" x14ac:dyDescent="0.2">
      <c r="A57515" s="1">
        <v>57514</v>
      </c>
      <c r="B57515" s="1" t="s">
        <v>57406</v>
      </c>
      <c r="C57515" s="1" t="s">
        <v>60</v>
      </c>
    </row>
    <row r="57516" spans="1:4" x14ac:dyDescent="0.2">
      <c r="A57516" s="1">
        <v>57515</v>
      </c>
      <c r="B57516" s="1" t="s">
        <v>57407</v>
      </c>
      <c r="C57516" s="1" t="s">
        <v>5</v>
      </c>
    </row>
    <row r="57517" spans="1:4" x14ac:dyDescent="0.2">
      <c r="A57517" s="1">
        <v>57516</v>
      </c>
      <c r="B57517" s="1" t="s">
        <v>57408</v>
      </c>
      <c r="C57517" s="1" t="s">
        <v>60</v>
      </c>
    </row>
    <row r="57518" spans="1:4" x14ac:dyDescent="0.2">
      <c r="A57518" s="1">
        <v>57517</v>
      </c>
      <c r="B57518" s="1" t="s">
        <v>57409</v>
      </c>
      <c r="C57518" s="1" t="s">
        <v>60</v>
      </c>
      <c r="D57518" s="1" t="s">
        <v>61</v>
      </c>
    </row>
    <row r="57519" spans="1:4" x14ac:dyDescent="0.2">
      <c r="A57519" s="1">
        <v>57518</v>
      </c>
      <c r="B57519" s="1" t="s">
        <v>57410</v>
      </c>
      <c r="C57519" s="1" t="s">
        <v>60</v>
      </c>
    </row>
    <row r="57520" spans="1:4" x14ac:dyDescent="0.2">
      <c r="A57520" s="1">
        <v>57519</v>
      </c>
      <c r="B57520" s="1" t="s">
        <v>57411</v>
      </c>
      <c r="C57520" s="1" t="s">
        <v>60</v>
      </c>
    </row>
    <row r="57521" spans="1:4" x14ac:dyDescent="0.2">
      <c r="A57521" s="1">
        <v>57520</v>
      </c>
      <c r="B57521" s="1" t="s">
        <v>57412</v>
      </c>
      <c r="C57521" s="1" t="s">
        <v>5</v>
      </c>
    </row>
    <row r="57522" spans="1:4" x14ac:dyDescent="0.2">
      <c r="A57522" s="1">
        <v>57521</v>
      </c>
      <c r="B57522" s="1" t="s">
        <v>57413</v>
      </c>
      <c r="C57522" s="1" t="s">
        <v>60</v>
      </c>
      <c r="D57522" s="1" t="s">
        <v>61</v>
      </c>
    </row>
    <row r="57523" spans="1:4" x14ac:dyDescent="0.2">
      <c r="A57523" s="1">
        <v>57522</v>
      </c>
      <c r="B57523" s="1" t="s">
        <v>57414</v>
      </c>
      <c r="C57523" s="1" t="s">
        <v>60</v>
      </c>
    </row>
    <row r="57524" spans="1:4" x14ac:dyDescent="0.2">
      <c r="A57524" s="1">
        <v>57523</v>
      </c>
      <c r="B57524" s="1" t="s">
        <v>57415</v>
      </c>
      <c r="C57524" s="1" t="s">
        <v>60</v>
      </c>
    </row>
    <row r="57525" spans="1:4" x14ac:dyDescent="0.2">
      <c r="A57525" s="1">
        <v>57524</v>
      </c>
      <c r="B57525" s="1" t="s">
        <v>57416</v>
      </c>
      <c r="C57525" s="1" t="s">
        <v>60</v>
      </c>
    </row>
    <row r="57526" spans="1:4" x14ac:dyDescent="0.2">
      <c r="A57526" s="1">
        <v>57525</v>
      </c>
      <c r="B57526" s="1" t="s">
        <v>60</v>
      </c>
      <c r="C57526" s="1" t="s">
        <v>60</v>
      </c>
    </row>
    <row r="57527" spans="1:4" x14ac:dyDescent="0.2">
      <c r="A57527" s="1">
        <v>57526</v>
      </c>
      <c r="B57527" s="1" t="s">
        <v>57417</v>
      </c>
      <c r="C57527" s="1" t="s">
        <v>60</v>
      </c>
    </row>
    <row r="57528" spans="1:4" x14ac:dyDescent="0.2">
      <c r="A57528" s="1">
        <v>57527</v>
      </c>
      <c r="B57528" s="1" t="s">
        <v>57418</v>
      </c>
      <c r="C57528" s="1" t="s">
        <v>60</v>
      </c>
    </row>
    <row r="57529" spans="1:4" x14ac:dyDescent="0.2">
      <c r="A57529" s="1">
        <v>57528</v>
      </c>
      <c r="B57529" s="1" t="s">
        <v>57419</v>
      </c>
      <c r="C57529" s="1" t="s">
        <v>60</v>
      </c>
    </row>
    <row r="57530" spans="1:4" x14ac:dyDescent="0.2">
      <c r="A57530" s="1">
        <v>57529</v>
      </c>
      <c r="B57530" s="1" t="s">
        <v>57420</v>
      </c>
      <c r="C57530" s="1" t="s">
        <v>5</v>
      </c>
    </row>
    <row r="57531" spans="1:4" x14ac:dyDescent="0.2">
      <c r="A57531" s="1">
        <v>57530</v>
      </c>
      <c r="B57531" s="1" t="s">
        <v>57421</v>
      </c>
      <c r="C57531" s="1" t="s">
        <v>5</v>
      </c>
    </row>
    <row r="57532" spans="1:4" x14ac:dyDescent="0.2">
      <c r="A57532" s="1">
        <v>57531</v>
      </c>
      <c r="B57532" s="1" t="s">
        <v>57422</v>
      </c>
      <c r="C57532" s="1" t="s">
        <v>60</v>
      </c>
    </row>
    <row r="57533" spans="1:4" x14ac:dyDescent="0.2">
      <c r="A57533" s="1">
        <v>57532</v>
      </c>
      <c r="B57533" s="1" t="s">
        <v>57423</v>
      </c>
      <c r="C57533" s="1" t="s">
        <v>5</v>
      </c>
    </row>
    <row r="57534" spans="1:4" x14ac:dyDescent="0.2">
      <c r="A57534" s="1">
        <v>57533</v>
      </c>
      <c r="B57534" s="1" t="s">
        <v>57424</v>
      </c>
      <c r="C57534" s="1" t="s">
        <v>60</v>
      </c>
    </row>
    <row r="57535" spans="1:4" x14ac:dyDescent="0.2">
      <c r="A57535" s="1">
        <v>57534</v>
      </c>
      <c r="B57535" s="1" t="s">
        <v>57425</v>
      </c>
      <c r="C57535" s="1" t="s">
        <v>5</v>
      </c>
    </row>
    <row r="57536" spans="1:4" x14ac:dyDescent="0.2">
      <c r="A57536" s="1">
        <v>57535</v>
      </c>
      <c r="B57536" s="1" t="s">
        <v>57426</v>
      </c>
      <c r="C57536" s="1" t="s">
        <v>5</v>
      </c>
    </row>
    <row r="57537" spans="1:4" x14ac:dyDescent="0.2">
      <c r="A57537" s="1">
        <v>57536</v>
      </c>
      <c r="B57537" s="1" t="s">
        <v>57427</v>
      </c>
      <c r="C57537" s="1" t="s">
        <v>60</v>
      </c>
      <c r="D57537" s="1" t="s">
        <v>61</v>
      </c>
    </row>
    <row r="57538" spans="1:4" x14ac:dyDescent="0.2">
      <c r="A57538" s="1">
        <v>57537</v>
      </c>
      <c r="B57538" s="1" t="s">
        <v>57428</v>
      </c>
      <c r="C57538" s="1" t="s">
        <v>60</v>
      </c>
    </row>
    <row r="57539" spans="1:4" x14ac:dyDescent="0.2">
      <c r="A57539" s="1">
        <v>57538</v>
      </c>
      <c r="B57539" s="1" t="s">
        <v>57429</v>
      </c>
      <c r="C57539" s="1" t="s">
        <v>5</v>
      </c>
    </row>
    <row r="57540" spans="1:4" x14ac:dyDescent="0.2">
      <c r="A57540" s="1">
        <v>57539</v>
      </c>
      <c r="B57540" s="1" t="s">
        <v>57430</v>
      </c>
      <c r="C57540" s="1" t="s">
        <v>5</v>
      </c>
    </row>
    <row r="57541" spans="1:4" x14ac:dyDescent="0.2">
      <c r="A57541" s="1">
        <v>57540</v>
      </c>
      <c r="B57541" s="1" t="s">
        <v>57431</v>
      </c>
      <c r="C57541" s="1" t="s">
        <v>60</v>
      </c>
    </row>
    <row r="57542" spans="1:4" x14ac:dyDescent="0.2">
      <c r="A57542" s="1">
        <v>57541</v>
      </c>
      <c r="B57542" s="1" t="s">
        <v>57432</v>
      </c>
      <c r="C57542" s="1" t="s">
        <v>60</v>
      </c>
    </row>
    <row r="57543" spans="1:4" x14ac:dyDescent="0.2">
      <c r="A57543" s="1">
        <v>57542</v>
      </c>
      <c r="B57543" s="1" t="s">
        <v>57433</v>
      </c>
      <c r="C57543" s="1" t="s">
        <v>60</v>
      </c>
    </row>
    <row r="57544" spans="1:4" x14ac:dyDescent="0.2">
      <c r="A57544" s="1">
        <v>57543</v>
      </c>
      <c r="B57544" s="1" t="s">
        <v>57434</v>
      </c>
      <c r="C57544" s="1" t="s">
        <v>60</v>
      </c>
    </row>
    <row r="57545" spans="1:4" x14ac:dyDescent="0.2">
      <c r="A57545" s="1">
        <v>57544</v>
      </c>
      <c r="B57545" s="1" t="s">
        <v>57435</v>
      </c>
      <c r="C57545" s="1" t="s">
        <v>60</v>
      </c>
    </row>
    <row r="57546" spans="1:4" x14ac:dyDescent="0.2">
      <c r="A57546" s="1">
        <v>57545</v>
      </c>
      <c r="B57546" s="1" t="s">
        <v>57436</v>
      </c>
      <c r="C57546" s="1" t="s">
        <v>60</v>
      </c>
    </row>
    <row r="57547" spans="1:4" x14ac:dyDescent="0.2">
      <c r="A57547" s="1">
        <v>57546</v>
      </c>
      <c r="B57547" s="1" t="s">
        <v>57437</v>
      </c>
      <c r="C57547" s="1" t="s">
        <v>60</v>
      </c>
    </row>
    <row r="57548" spans="1:4" x14ac:dyDescent="0.2">
      <c r="A57548" s="1">
        <v>57547</v>
      </c>
      <c r="B57548" s="1" t="s">
        <v>57438</v>
      </c>
      <c r="C57548" s="1" t="s">
        <v>60</v>
      </c>
      <c r="D57548" s="1" t="s">
        <v>61</v>
      </c>
    </row>
    <row r="57549" spans="1:4" x14ac:dyDescent="0.2">
      <c r="A57549" s="1">
        <v>57548</v>
      </c>
      <c r="B57549" s="1" t="s">
        <v>57439</v>
      </c>
      <c r="C57549" s="1" t="s">
        <v>5</v>
      </c>
    </row>
    <row r="57550" spans="1:4" x14ac:dyDescent="0.2">
      <c r="A57550" s="1">
        <v>57549</v>
      </c>
      <c r="B57550" s="1" t="s">
        <v>57440</v>
      </c>
      <c r="C57550" s="1" t="s">
        <v>60</v>
      </c>
    </row>
    <row r="57551" spans="1:4" x14ac:dyDescent="0.2">
      <c r="A57551" s="1">
        <v>57550</v>
      </c>
      <c r="B57551" s="1" t="s">
        <v>57441</v>
      </c>
      <c r="C57551" s="1" t="s">
        <v>60</v>
      </c>
    </row>
    <row r="57552" spans="1:4" x14ac:dyDescent="0.2">
      <c r="A57552" s="1">
        <v>57551</v>
      </c>
      <c r="B57552" s="1" t="s">
        <v>57442</v>
      </c>
      <c r="C57552" s="1" t="s">
        <v>5</v>
      </c>
    </row>
    <row r="57553" spans="1:4" x14ac:dyDescent="0.2">
      <c r="A57553" s="1">
        <v>57552</v>
      </c>
      <c r="B57553" s="1" t="s">
        <v>57443</v>
      </c>
      <c r="C57553" s="1" t="s">
        <v>60</v>
      </c>
      <c r="D57553" s="1" t="s">
        <v>61</v>
      </c>
    </row>
    <row r="57554" spans="1:4" x14ac:dyDescent="0.2">
      <c r="A57554" s="1">
        <v>57553</v>
      </c>
      <c r="B57554" s="1" t="s">
        <v>57444</v>
      </c>
      <c r="C57554" s="1" t="s">
        <v>60</v>
      </c>
    </row>
    <row r="57555" spans="1:4" x14ac:dyDescent="0.2">
      <c r="A57555" s="1">
        <v>57554</v>
      </c>
      <c r="B57555" s="1" t="s">
        <v>57445</v>
      </c>
      <c r="C57555" s="1" t="s">
        <v>5</v>
      </c>
    </row>
    <row r="57556" spans="1:4" x14ac:dyDescent="0.2">
      <c r="A57556" s="1">
        <v>57555</v>
      </c>
      <c r="B57556" s="1" t="s">
        <v>57446</v>
      </c>
      <c r="C57556" s="1" t="s">
        <v>60</v>
      </c>
    </row>
    <row r="57557" spans="1:4" x14ac:dyDescent="0.2">
      <c r="A57557" s="1">
        <v>57556</v>
      </c>
      <c r="B57557" s="1" t="s">
        <v>57447</v>
      </c>
      <c r="C57557" s="1" t="s">
        <v>60</v>
      </c>
    </row>
    <row r="57558" spans="1:4" x14ac:dyDescent="0.2">
      <c r="A57558" s="1">
        <v>57557</v>
      </c>
      <c r="B57558" s="1" t="s">
        <v>57448</v>
      </c>
      <c r="C57558" s="1" t="s">
        <v>60</v>
      </c>
    </row>
    <row r="57559" spans="1:4" x14ac:dyDescent="0.2">
      <c r="A57559" s="1">
        <v>57558</v>
      </c>
      <c r="B57559" s="1" t="s">
        <v>57449</v>
      </c>
      <c r="C57559" s="1" t="s">
        <v>60</v>
      </c>
    </row>
    <row r="57560" spans="1:4" x14ac:dyDescent="0.2">
      <c r="A57560" s="1">
        <v>57559</v>
      </c>
      <c r="B57560" s="1" t="s">
        <v>57450</v>
      </c>
      <c r="C57560" s="1" t="s">
        <v>60</v>
      </c>
    </row>
    <row r="57561" spans="1:4" x14ac:dyDescent="0.2">
      <c r="A57561" s="1">
        <v>57560</v>
      </c>
      <c r="B57561" s="1" t="s">
        <v>57451</v>
      </c>
      <c r="C57561" s="1" t="s">
        <v>60</v>
      </c>
      <c r="D57561" s="1" t="s">
        <v>61</v>
      </c>
    </row>
    <row r="57562" spans="1:4" x14ac:dyDescent="0.2">
      <c r="A57562" s="1">
        <v>57561</v>
      </c>
      <c r="B57562" s="1" t="s">
        <v>57452</v>
      </c>
      <c r="C57562" s="1" t="s">
        <v>60</v>
      </c>
    </row>
    <row r="57563" spans="1:4" x14ac:dyDescent="0.2">
      <c r="A57563" s="1">
        <v>57562</v>
      </c>
      <c r="B57563" s="1" t="s">
        <v>57453</v>
      </c>
      <c r="C57563" s="1" t="s">
        <v>60</v>
      </c>
    </row>
    <row r="57564" spans="1:4" x14ac:dyDescent="0.2">
      <c r="A57564" s="1">
        <v>57563</v>
      </c>
      <c r="B57564" s="1" t="s">
        <v>57454</v>
      </c>
      <c r="C57564" s="1" t="s">
        <v>60</v>
      </c>
    </row>
    <row r="57565" spans="1:4" x14ac:dyDescent="0.2">
      <c r="A57565" s="1">
        <v>57564</v>
      </c>
      <c r="B57565" s="1" t="s">
        <v>57455</v>
      </c>
      <c r="C57565" s="1" t="s">
        <v>60</v>
      </c>
    </row>
    <row r="57566" spans="1:4" x14ac:dyDescent="0.2">
      <c r="A57566" s="1">
        <v>57565</v>
      </c>
      <c r="B57566" s="1" t="s">
        <v>57456</v>
      </c>
      <c r="C57566" s="1" t="s">
        <v>5</v>
      </c>
    </row>
    <row r="57567" spans="1:4" x14ac:dyDescent="0.2">
      <c r="A57567" s="1">
        <v>57566</v>
      </c>
      <c r="B57567" s="1" t="s">
        <v>57457</v>
      </c>
      <c r="C57567" s="1" t="s">
        <v>5</v>
      </c>
    </row>
    <row r="57568" spans="1:4" x14ac:dyDescent="0.2">
      <c r="A57568" s="1">
        <v>57567</v>
      </c>
      <c r="B57568" s="1" t="s">
        <v>57458</v>
      </c>
      <c r="C57568" s="1" t="s">
        <v>60</v>
      </c>
    </row>
    <row r="57569" spans="1:3" x14ac:dyDescent="0.2">
      <c r="A57569" s="1">
        <v>57568</v>
      </c>
      <c r="B57569" s="1" t="s">
        <v>57459</v>
      </c>
      <c r="C57569" s="1" t="s">
        <v>5</v>
      </c>
    </row>
    <row r="57570" spans="1:3" x14ac:dyDescent="0.2">
      <c r="A57570" s="1">
        <v>57569</v>
      </c>
      <c r="B57570" s="1" t="s">
        <v>57460</v>
      </c>
      <c r="C57570" s="1" t="s">
        <v>60</v>
      </c>
    </row>
    <row r="57571" spans="1:3" x14ac:dyDescent="0.2">
      <c r="A57571" s="1">
        <v>57570</v>
      </c>
      <c r="B57571" s="1" t="s">
        <v>57461</v>
      </c>
      <c r="C57571" s="1" t="s">
        <v>5</v>
      </c>
    </row>
    <row r="57572" spans="1:3" x14ac:dyDescent="0.2">
      <c r="A57572" s="1">
        <v>57571</v>
      </c>
      <c r="B57572" s="1" t="s">
        <v>57462</v>
      </c>
      <c r="C57572" s="1" t="s">
        <v>60</v>
      </c>
    </row>
    <row r="57573" spans="1:3" x14ac:dyDescent="0.2">
      <c r="A57573" s="1">
        <v>57572</v>
      </c>
      <c r="B57573" s="1" t="s">
        <v>57463</v>
      </c>
      <c r="C57573" s="1" t="s">
        <v>60</v>
      </c>
    </row>
    <row r="57574" spans="1:3" x14ac:dyDescent="0.2">
      <c r="A57574" s="1">
        <v>57573</v>
      </c>
      <c r="B57574" s="1" t="s">
        <v>57464</v>
      </c>
      <c r="C57574" s="1" t="s">
        <v>60</v>
      </c>
    </row>
    <row r="57575" spans="1:3" x14ac:dyDescent="0.2">
      <c r="A57575" s="1">
        <v>57574</v>
      </c>
      <c r="B57575" s="1" t="s">
        <v>57465</v>
      </c>
      <c r="C57575" s="1" t="s">
        <v>5</v>
      </c>
    </row>
    <row r="57576" spans="1:3" x14ac:dyDescent="0.2">
      <c r="A57576" s="1">
        <v>57575</v>
      </c>
      <c r="B57576" s="1" t="s">
        <v>57466</v>
      </c>
      <c r="C57576" s="1" t="s">
        <v>60</v>
      </c>
    </row>
    <row r="57577" spans="1:3" x14ac:dyDescent="0.2">
      <c r="A57577" s="1">
        <v>57576</v>
      </c>
      <c r="B57577" s="1" t="s">
        <v>57467</v>
      </c>
      <c r="C57577" s="1" t="s">
        <v>60</v>
      </c>
    </row>
    <row r="57578" spans="1:3" x14ac:dyDescent="0.2">
      <c r="A57578" s="1">
        <v>57577</v>
      </c>
      <c r="B57578" s="1" t="s">
        <v>57468</v>
      </c>
      <c r="C57578" s="1" t="s">
        <v>60</v>
      </c>
    </row>
    <row r="57579" spans="1:3" x14ac:dyDescent="0.2">
      <c r="A57579" s="1">
        <v>57578</v>
      </c>
      <c r="B57579" s="1" t="s">
        <v>57469</v>
      </c>
      <c r="C57579" s="1" t="s">
        <v>60</v>
      </c>
    </row>
    <row r="57580" spans="1:3" x14ac:dyDescent="0.2">
      <c r="A57580" s="1">
        <v>57579</v>
      </c>
      <c r="B57580" s="1" t="s">
        <v>57470</v>
      </c>
      <c r="C57580" s="1" t="s">
        <v>60</v>
      </c>
    </row>
    <row r="57581" spans="1:3" x14ac:dyDescent="0.2">
      <c r="A57581" s="1">
        <v>57580</v>
      </c>
      <c r="B57581" s="1" t="s">
        <v>57471</v>
      </c>
      <c r="C57581" s="1" t="s">
        <v>60</v>
      </c>
    </row>
    <row r="57582" spans="1:3" x14ac:dyDescent="0.2">
      <c r="A57582" s="1">
        <v>57581</v>
      </c>
      <c r="B57582" s="1" t="s">
        <v>57472</v>
      </c>
      <c r="C57582" s="1" t="s">
        <v>60</v>
      </c>
    </row>
    <row r="57583" spans="1:3" x14ac:dyDescent="0.2">
      <c r="A57583" s="1">
        <v>57582</v>
      </c>
      <c r="B57583" s="1" t="s">
        <v>57473</v>
      </c>
      <c r="C57583" s="1" t="s">
        <v>60</v>
      </c>
    </row>
    <row r="57584" spans="1:3" x14ac:dyDescent="0.2">
      <c r="A57584" s="1">
        <v>57583</v>
      </c>
      <c r="B57584" s="1" t="s">
        <v>57474</v>
      </c>
      <c r="C57584" s="1" t="s">
        <v>60</v>
      </c>
    </row>
    <row r="57585" spans="1:4" x14ac:dyDescent="0.2">
      <c r="A57585" s="1">
        <v>57584</v>
      </c>
      <c r="B57585" s="1" t="s">
        <v>57475</v>
      </c>
      <c r="C57585" s="1" t="s">
        <v>60</v>
      </c>
    </row>
    <row r="57586" spans="1:4" x14ac:dyDescent="0.2">
      <c r="A57586" s="1">
        <v>57585</v>
      </c>
      <c r="B57586" s="1" t="s">
        <v>57476</v>
      </c>
      <c r="C57586" s="1" t="s">
        <v>60</v>
      </c>
    </row>
    <row r="57587" spans="1:4" x14ac:dyDescent="0.2">
      <c r="A57587" s="1">
        <v>57586</v>
      </c>
      <c r="B57587" s="1" t="s">
        <v>57477</v>
      </c>
      <c r="C57587" s="1" t="s">
        <v>60</v>
      </c>
    </row>
    <row r="57588" spans="1:4" x14ac:dyDescent="0.2">
      <c r="A57588" s="1">
        <v>57587</v>
      </c>
      <c r="B57588" s="1" t="s">
        <v>57478</v>
      </c>
      <c r="C57588" s="1" t="s">
        <v>60</v>
      </c>
    </row>
    <row r="57589" spans="1:4" x14ac:dyDescent="0.2">
      <c r="A57589" s="1">
        <v>57588</v>
      </c>
      <c r="B57589" s="1" t="s">
        <v>57479</v>
      </c>
      <c r="C57589" s="1" t="s">
        <v>5</v>
      </c>
    </row>
    <row r="57590" spans="1:4" x14ac:dyDescent="0.2">
      <c r="A57590" s="1">
        <v>57589</v>
      </c>
      <c r="B57590" s="1" t="s">
        <v>57480</v>
      </c>
      <c r="C57590" s="1" t="s">
        <v>5</v>
      </c>
    </row>
    <row r="57591" spans="1:4" x14ac:dyDescent="0.2">
      <c r="A57591" s="1">
        <v>57590</v>
      </c>
      <c r="B57591" s="1" t="s">
        <v>57481</v>
      </c>
      <c r="C57591" s="1" t="s">
        <v>5</v>
      </c>
    </row>
    <row r="57592" spans="1:4" x14ac:dyDescent="0.2">
      <c r="A57592" s="1">
        <v>57591</v>
      </c>
      <c r="B57592" s="1" t="s">
        <v>57482</v>
      </c>
      <c r="C57592" s="1" t="s">
        <v>60</v>
      </c>
    </row>
    <row r="57593" spans="1:4" x14ac:dyDescent="0.2">
      <c r="A57593" s="1">
        <v>57592</v>
      </c>
      <c r="B57593" s="1" t="s">
        <v>57483</v>
      </c>
      <c r="C57593" s="1" t="s">
        <v>5</v>
      </c>
    </row>
    <row r="57594" spans="1:4" x14ac:dyDescent="0.2">
      <c r="A57594" s="1">
        <v>57593</v>
      </c>
      <c r="B57594" s="1" t="s">
        <v>57484</v>
      </c>
      <c r="C57594" s="1" t="s">
        <v>5</v>
      </c>
    </row>
    <row r="57595" spans="1:4" x14ac:dyDescent="0.2">
      <c r="A57595" s="1">
        <v>57594</v>
      </c>
      <c r="B57595" s="1" t="s">
        <v>57485</v>
      </c>
      <c r="C57595" s="1" t="s">
        <v>5</v>
      </c>
    </row>
    <row r="57596" spans="1:4" x14ac:dyDescent="0.2">
      <c r="A57596" s="1">
        <v>57595</v>
      </c>
      <c r="B57596" s="1" t="s">
        <v>57486</v>
      </c>
      <c r="C57596" s="1" t="s">
        <v>5</v>
      </c>
    </row>
    <row r="57597" spans="1:4" x14ac:dyDescent="0.2">
      <c r="A57597" s="1">
        <v>57596</v>
      </c>
      <c r="B57597" s="1" t="s">
        <v>57487</v>
      </c>
      <c r="C57597" s="1" t="s">
        <v>307</v>
      </c>
    </row>
    <row r="57598" spans="1:4" x14ac:dyDescent="0.2">
      <c r="A57598" s="1">
        <v>57597</v>
      </c>
      <c r="B57598" s="1" t="s">
        <v>57488</v>
      </c>
      <c r="C57598" s="1" t="s">
        <v>60</v>
      </c>
    </row>
    <row r="57599" spans="1:4" x14ac:dyDescent="0.2">
      <c r="A57599" s="1">
        <v>57598</v>
      </c>
      <c r="B57599" s="1" t="s">
        <v>57489</v>
      </c>
      <c r="C57599" s="1" t="s">
        <v>60</v>
      </c>
      <c r="D57599" s="1" t="s">
        <v>61</v>
      </c>
    </row>
    <row r="57600" spans="1:4" x14ac:dyDescent="0.2">
      <c r="A57600" s="1">
        <v>57599</v>
      </c>
      <c r="B57600" s="1" t="s">
        <v>57490</v>
      </c>
      <c r="C57600" s="1" t="s">
        <v>5</v>
      </c>
    </row>
    <row r="57601" spans="1:3" x14ac:dyDescent="0.2">
      <c r="A57601" s="1">
        <v>57600</v>
      </c>
      <c r="B57601" s="1" t="s">
        <v>57491</v>
      </c>
      <c r="C57601" s="1" t="s">
        <v>5</v>
      </c>
    </row>
    <row r="57602" spans="1:3" x14ac:dyDescent="0.2">
      <c r="A57602" s="1">
        <v>57601</v>
      </c>
      <c r="B57602" s="1" t="s">
        <v>57492</v>
      </c>
      <c r="C57602" s="1" t="s">
        <v>60</v>
      </c>
    </row>
    <row r="57603" spans="1:3" x14ac:dyDescent="0.2">
      <c r="A57603" s="1">
        <v>57602</v>
      </c>
      <c r="B57603" s="1" t="s">
        <v>57493</v>
      </c>
      <c r="C57603" s="1" t="s">
        <v>5</v>
      </c>
    </row>
    <row r="57604" spans="1:3" x14ac:dyDescent="0.2">
      <c r="A57604" s="1">
        <v>57603</v>
      </c>
      <c r="B57604" s="1" t="s">
        <v>57494</v>
      </c>
      <c r="C57604" s="1" t="s">
        <v>5</v>
      </c>
    </row>
    <row r="57605" spans="1:3" x14ac:dyDescent="0.2">
      <c r="A57605" s="1">
        <v>57604</v>
      </c>
      <c r="B57605" s="1" t="s">
        <v>57495</v>
      </c>
      <c r="C57605" s="1" t="s">
        <v>5</v>
      </c>
    </row>
    <row r="57606" spans="1:3" x14ac:dyDescent="0.2">
      <c r="A57606" s="1">
        <v>57605</v>
      </c>
      <c r="B57606" s="1" t="s">
        <v>57496</v>
      </c>
      <c r="C57606" s="1" t="s">
        <v>5</v>
      </c>
    </row>
    <row r="57607" spans="1:3" x14ac:dyDescent="0.2">
      <c r="A57607" s="1">
        <v>57606</v>
      </c>
      <c r="B57607" s="1" t="s">
        <v>57497</v>
      </c>
      <c r="C57607" s="1" t="s">
        <v>5</v>
      </c>
    </row>
    <row r="57608" spans="1:3" x14ac:dyDescent="0.2">
      <c r="A57608" s="1">
        <v>57607</v>
      </c>
      <c r="B57608" s="1" t="s">
        <v>57498</v>
      </c>
      <c r="C57608" s="1" t="s">
        <v>60</v>
      </c>
    </row>
    <row r="57609" spans="1:3" x14ac:dyDescent="0.2">
      <c r="A57609" s="1">
        <v>57608</v>
      </c>
      <c r="B57609" s="1" t="s">
        <v>57499</v>
      </c>
      <c r="C57609" s="1" t="s">
        <v>60</v>
      </c>
    </row>
    <row r="57610" spans="1:3" x14ac:dyDescent="0.2">
      <c r="A57610" s="1">
        <v>57609</v>
      </c>
      <c r="B57610" s="1" t="s">
        <v>57500</v>
      </c>
      <c r="C57610" s="1" t="s">
        <v>5</v>
      </c>
    </row>
    <row r="57611" spans="1:3" x14ac:dyDescent="0.2">
      <c r="A57611" s="1">
        <v>57610</v>
      </c>
      <c r="B57611" s="1" t="s">
        <v>57501</v>
      </c>
      <c r="C57611" s="1" t="s">
        <v>60</v>
      </c>
    </row>
    <row r="57612" spans="1:3" x14ac:dyDescent="0.2">
      <c r="A57612" s="1">
        <v>57611</v>
      </c>
      <c r="B57612" s="1" t="s">
        <v>57502</v>
      </c>
      <c r="C57612" s="1" t="s">
        <v>60</v>
      </c>
    </row>
    <row r="57613" spans="1:3" x14ac:dyDescent="0.2">
      <c r="A57613" s="1">
        <v>57612</v>
      </c>
      <c r="B57613" s="1" t="s">
        <v>57503</v>
      </c>
      <c r="C57613" s="1" t="s">
        <v>60</v>
      </c>
    </row>
    <row r="57614" spans="1:3" x14ac:dyDescent="0.2">
      <c r="A57614" s="1">
        <v>57613</v>
      </c>
      <c r="B57614" s="1" t="s">
        <v>57504</v>
      </c>
      <c r="C57614" s="1" t="s">
        <v>60</v>
      </c>
    </row>
    <row r="57615" spans="1:3" x14ac:dyDescent="0.2">
      <c r="A57615" s="1">
        <v>57614</v>
      </c>
      <c r="B57615" s="1" t="s">
        <v>57505</v>
      </c>
      <c r="C57615" s="1" t="s">
        <v>60</v>
      </c>
    </row>
    <row r="57616" spans="1:3" x14ac:dyDescent="0.2">
      <c r="A57616" s="1">
        <v>57615</v>
      </c>
      <c r="B57616" s="1" t="s">
        <v>57506</v>
      </c>
      <c r="C57616" s="1" t="s">
        <v>60</v>
      </c>
    </row>
    <row r="57617" spans="1:3" x14ac:dyDescent="0.2">
      <c r="A57617" s="1">
        <v>57616</v>
      </c>
      <c r="B57617" s="1" t="s">
        <v>57507</v>
      </c>
      <c r="C57617" s="1" t="s">
        <v>5</v>
      </c>
    </row>
    <row r="57618" spans="1:3" x14ac:dyDescent="0.2">
      <c r="A57618" s="1">
        <v>57617</v>
      </c>
      <c r="B57618" s="1" t="s">
        <v>57508</v>
      </c>
      <c r="C57618" s="1" t="s">
        <v>60</v>
      </c>
    </row>
    <row r="57619" spans="1:3" x14ac:dyDescent="0.2">
      <c r="A57619" s="1">
        <v>57618</v>
      </c>
      <c r="B57619" s="1" t="s">
        <v>57509</v>
      </c>
      <c r="C57619" s="1" t="s">
        <v>5</v>
      </c>
    </row>
    <row r="57620" spans="1:3" x14ac:dyDescent="0.2">
      <c r="A57620" s="1">
        <v>57619</v>
      </c>
      <c r="B57620" s="1" t="s">
        <v>57510</v>
      </c>
      <c r="C57620" s="1" t="s">
        <v>60</v>
      </c>
    </row>
    <row r="57621" spans="1:3" x14ac:dyDescent="0.2">
      <c r="A57621" s="1">
        <v>57620</v>
      </c>
      <c r="B57621" s="1" t="s">
        <v>57511</v>
      </c>
      <c r="C57621" s="1" t="s">
        <v>60</v>
      </c>
    </row>
    <row r="57622" spans="1:3" x14ac:dyDescent="0.2">
      <c r="A57622" s="1">
        <v>57621</v>
      </c>
      <c r="B57622" s="1" t="s">
        <v>57512</v>
      </c>
      <c r="C57622" s="1" t="s">
        <v>5</v>
      </c>
    </row>
    <row r="57623" spans="1:3" x14ac:dyDescent="0.2">
      <c r="A57623" s="1">
        <v>57622</v>
      </c>
      <c r="B57623" s="1" t="s">
        <v>57513</v>
      </c>
      <c r="C57623" s="1" t="s">
        <v>60</v>
      </c>
    </row>
    <row r="57624" spans="1:3" x14ac:dyDescent="0.2">
      <c r="A57624" s="1">
        <v>57623</v>
      </c>
      <c r="B57624" s="1" t="s">
        <v>57514</v>
      </c>
      <c r="C57624" s="1" t="s">
        <v>60</v>
      </c>
    </row>
    <row r="57625" spans="1:3" x14ac:dyDescent="0.2">
      <c r="A57625" s="1">
        <v>57624</v>
      </c>
      <c r="B57625" s="1" t="s">
        <v>57515</v>
      </c>
      <c r="C57625" s="1" t="s">
        <v>60</v>
      </c>
    </row>
    <row r="57626" spans="1:3" x14ac:dyDescent="0.2">
      <c r="A57626" s="1">
        <v>57625</v>
      </c>
      <c r="B57626" s="1" t="s">
        <v>57516</v>
      </c>
      <c r="C57626" s="1" t="s">
        <v>5</v>
      </c>
    </row>
    <row r="57627" spans="1:3" x14ac:dyDescent="0.2">
      <c r="A57627" s="1">
        <v>57626</v>
      </c>
      <c r="B57627" s="1" t="s">
        <v>57517</v>
      </c>
      <c r="C57627" s="1" t="s">
        <v>60</v>
      </c>
    </row>
    <row r="57628" spans="1:3" x14ac:dyDescent="0.2">
      <c r="A57628" s="1">
        <v>57627</v>
      </c>
      <c r="B57628" s="1" t="s">
        <v>57518</v>
      </c>
      <c r="C57628" s="1" t="s">
        <v>60</v>
      </c>
    </row>
    <row r="57629" spans="1:3" x14ac:dyDescent="0.2">
      <c r="A57629" s="1">
        <v>57628</v>
      </c>
      <c r="B57629" s="1" t="s">
        <v>57519</v>
      </c>
      <c r="C57629" s="1" t="s">
        <v>5</v>
      </c>
    </row>
    <row r="57630" spans="1:3" x14ac:dyDescent="0.2">
      <c r="A57630" s="1">
        <v>57629</v>
      </c>
      <c r="B57630" s="1" t="s">
        <v>57520</v>
      </c>
      <c r="C57630" s="1" t="s">
        <v>60</v>
      </c>
    </row>
    <row r="57631" spans="1:3" x14ac:dyDescent="0.2">
      <c r="A57631" s="1">
        <v>57630</v>
      </c>
      <c r="B57631" s="1" t="s">
        <v>57521</v>
      </c>
      <c r="C57631" s="1" t="s">
        <v>60</v>
      </c>
    </row>
    <row r="57632" spans="1:3" x14ac:dyDescent="0.2">
      <c r="A57632" s="1">
        <v>57631</v>
      </c>
      <c r="B57632" s="1" t="s">
        <v>57522</v>
      </c>
      <c r="C57632" s="1" t="s">
        <v>60</v>
      </c>
    </row>
    <row r="57633" spans="1:3" x14ac:dyDescent="0.2">
      <c r="A57633" s="1">
        <v>57632</v>
      </c>
      <c r="B57633" s="1" t="s">
        <v>57523</v>
      </c>
      <c r="C57633" s="1" t="s">
        <v>5</v>
      </c>
    </row>
    <row r="57634" spans="1:3" x14ac:dyDescent="0.2">
      <c r="A57634" s="1">
        <v>57633</v>
      </c>
      <c r="B57634" s="1" t="s">
        <v>57524</v>
      </c>
      <c r="C57634" s="1" t="s">
        <v>5</v>
      </c>
    </row>
    <row r="57635" spans="1:3" x14ac:dyDescent="0.2">
      <c r="A57635" s="1">
        <v>57634</v>
      </c>
      <c r="B57635" s="1" t="s">
        <v>57525</v>
      </c>
      <c r="C57635" s="1" t="s">
        <v>5</v>
      </c>
    </row>
    <row r="57636" spans="1:3" x14ac:dyDescent="0.2">
      <c r="A57636" s="1">
        <v>57635</v>
      </c>
      <c r="B57636" s="1" t="s">
        <v>57526</v>
      </c>
      <c r="C57636" s="1" t="s">
        <v>5</v>
      </c>
    </row>
    <row r="57637" spans="1:3" x14ac:dyDescent="0.2">
      <c r="A57637" s="1">
        <v>57636</v>
      </c>
      <c r="B57637" s="1" t="s">
        <v>57527</v>
      </c>
      <c r="C57637" s="1" t="s">
        <v>5</v>
      </c>
    </row>
    <row r="57638" spans="1:3" x14ac:dyDescent="0.2">
      <c r="A57638" s="1">
        <v>57637</v>
      </c>
      <c r="B57638" s="1" t="s">
        <v>57528</v>
      </c>
      <c r="C57638" s="1" t="s">
        <v>60</v>
      </c>
    </row>
    <row r="57639" spans="1:3" x14ac:dyDescent="0.2">
      <c r="A57639" s="1">
        <v>57638</v>
      </c>
      <c r="B57639" s="1" t="s">
        <v>57529</v>
      </c>
      <c r="C57639" s="1" t="s">
        <v>5</v>
      </c>
    </row>
    <row r="57640" spans="1:3" x14ac:dyDescent="0.2">
      <c r="A57640" s="1">
        <v>57639</v>
      </c>
      <c r="B57640" s="1" t="s">
        <v>57530</v>
      </c>
      <c r="C57640" s="1" t="s">
        <v>5</v>
      </c>
    </row>
    <row r="57641" spans="1:3" x14ac:dyDescent="0.2">
      <c r="A57641" s="1">
        <v>57640</v>
      </c>
      <c r="B57641" s="1" t="s">
        <v>57531</v>
      </c>
      <c r="C57641" s="1" t="s">
        <v>60</v>
      </c>
    </row>
    <row r="57642" spans="1:3" x14ac:dyDescent="0.2">
      <c r="A57642" s="1">
        <v>57641</v>
      </c>
      <c r="B57642" s="1" t="s">
        <v>57532</v>
      </c>
      <c r="C57642" s="1" t="s">
        <v>60</v>
      </c>
    </row>
    <row r="57643" spans="1:3" x14ac:dyDescent="0.2">
      <c r="A57643" s="1">
        <v>57642</v>
      </c>
      <c r="B57643" s="1" t="s">
        <v>57533</v>
      </c>
      <c r="C57643" s="1" t="s">
        <v>60</v>
      </c>
    </row>
    <row r="57644" spans="1:3" x14ac:dyDescent="0.2">
      <c r="A57644" s="1">
        <v>57643</v>
      </c>
      <c r="B57644" s="1" t="s">
        <v>57534</v>
      </c>
      <c r="C57644" s="1" t="s">
        <v>60</v>
      </c>
    </row>
    <row r="57645" spans="1:3" x14ac:dyDescent="0.2">
      <c r="A57645" s="1">
        <v>57644</v>
      </c>
      <c r="B57645" s="1" t="s">
        <v>57535</v>
      </c>
      <c r="C57645" s="1" t="s">
        <v>60</v>
      </c>
    </row>
    <row r="57646" spans="1:3" x14ac:dyDescent="0.2">
      <c r="A57646" s="1">
        <v>57645</v>
      </c>
      <c r="B57646" s="1" t="s">
        <v>57536</v>
      </c>
      <c r="C57646" s="1" t="s">
        <v>60</v>
      </c>
    </row>
    <row r="57647" spans="1:3" x14ac:dyDescent="0.2">
      <c r="A57647" s="1">
        <v>57646</v>
      </c>
      <c r="B57647" s="1" t="s">
        <v>57537</v>
      </c>
      <c r="C57647" s="1" t="s">
        <v>60</v>
      </c>
    </row>
    <row r="57648" spans="1:3" x14ac:dyDescent="0.2">
      <c r="A57648" s="1">
        <v>57647</v>
      </c>
      <c r="B57648" s="1" t="s">
        <v>57538</v>
      </c>
      <c r="C57648" s="1" t="s">
        <v>60</v>
      </c>
    </row>
    <row r="57649" spans="1:3" x14ac:dyDescent="0.2">
      <c r="A57649" s="1">
        <v>57648</v>
      </c>
      <c r="B57649" s="1" t="s">
        <v>57539</v>
      </c>
      <c r="C57649" s="1" t="s">
        <v>60</v>
      </c>
    </row>
    <row r="57650" spans="1:3" x14ac:dyDescent="0.2">
      <c r="A57650" s="1">
        <v>57649</v>
      </c>
      <c r="B57650" s="1" t="s">
        <v>57540</v>
      </c>
      <c r="C57650" s="1" t="s">
        <v>60</v>
      </c>
    </row>
    <row r="57651" spans="1:3" x14ac:dyDescent="0.2">
      <c r="A57651" s="1">
        <v>57650</v>
      </c>
      <c r="B57651" s="1" t="s">
        <v>57541</v>
      </c>
      <c r="C57651" s="1" t="s">
        <v>60</v>
      </c>
    </row>
    <row r="57652" spans="1:3" x14ac:dyDescent="0.2">
      <c r="A57652" s="1">
        <v>57651</v>
      </c>
      <c r="B57652" s="1" t="s">
        <v>57542</v>
      </c>
      <c r="C57652" s="1" t="s">
        <v>60</v>
      </c>
    </row>
    <row r="57653" spans="1:3" x14ac:dyDescent="0.2">
      <c r="A57653" s="1">
        <v>57652</v>
      </c>
      <c r="B57653" s="1" t="s">
        <v>57543</v>
      </c>
      <c r="C57653" s="1" t="s">
        <v>60</v>
      </c>
    </row>
    <row r="57654" spans="1:3" x14ac:dyDescent="0.2">
      <c r="A57654" s="1">
        <v>57653</v>
      </c>
      <c r="B57654" s="1" t="s">
        <v>57544</v>
      </c>
      <c r="C57654" s="1" t="s">
        <v>60</v>
      </c>
    </row>
    <row r="57655" spans="1:3" x14ac:dyDescent="0.2">
      <c r="A57655" s="1">
        <v>57654</v>
      </c>
      <c r="B57655" s="1" t="s">
        <v>57545</v>
      </c>
      <c r="C57655" s="1" t="s">
        <v>60</v>
      </c>
    </row>
    <row r="57656" spans="1:3" x14ac:dyDescent="0.2">
      <c r="A57656" s="1">
        <v>57655</v>
      </c>
      <c r="B57656" s="1" t="s">
        <v>57546</v>
      </c>
      <c r="C57656" s="1" t="s">
        <v>60</v>
      </c>
    </row>
    <row r="57657" spans="1:3" x14ac:dyDescent="0.2">
      <c r="A57657" s="1">
        <v>57656</v>
      </c>
      <c r="B57657" s="1" t="s">
        <v>57547</v>
      </c>
      <c r="C57657" s="1" t="s">
        <v>60</v>
      </c>
    </row>
    <row r="57658" spans="1:3" x14ac:dyDescent="0.2">
      <c r="A57658" s="1">
        <v>57657</v>
      </c>
      <c r="B57658" s="1" t="s">
        <v>57548</v>
      </c>
      <c r="C57658" s="1" t="s">
        <v>60</v>
      </c>
    </row>
    <row r="57659" spans="1:3" x14ac:dyDescent="0.2">
      <c r="A57659" s="1">
        <v>57658</v>
      </c>
      <c r="B57659" s="1" t="s">
        <v>57549</v>
      </c>
      <c r="C57659" s="1" t="s">
        <v>60</v>
      </c>
    </row>
    <row r="57660" spans="1:3" x14ac:dyDescent="0.2">
      <c r="A57660" s="1">
        <v>57659</v>
      </c>
      <c r="B57660" s="1" t="s">
        <v>57550</v>
      </c>
      <c r="C57660" s="1" t="s">
        <v>60</v>
      </c>
    </row>
    <row r="57661" spans="1:3" x14ac:dyDescent="0.2">
      <c r="A57661" s="1">
        <v>57660</v>
      </c>
      <c r="B57661" s="1" t="s">
        <v>57551</v>
      </c>
      <c r="C57661" s="1" t="s">
        <v>60</v>
      </c>
    </row>
    <row r="57662" spans="1:3" x14ac:dyDescent="0.2">
      <c r="A57662" s="1">
        <v>57661</v>
      </c>
      <c r="B57662" s="1" t="s">
        <v>57552</v>
      </c>
      <c r="C57662" s="1" t="s">
        <v>60</v>
      </c>
    </row>
    <row r="57663" spans="1:3" x14ac:dyDescent="0.2">
      <c r="A57663" s="1">
        <v>57662</v>
      </c>
      <c r="B57663" s="1" t="s">
        <v>57553</v>
      </c>
      <c r="C57663" s="1" t="s">
        <v>60</v>
      </c>
    </row>
    <row r="57664" spans="1:3" x14ac:dyDescent="0.2">
      <c r="A57664" s="1">
        <v>57663</v>
      </c>
      <c r="B57664" s="1" t="s">
        <v>57554</v>
      </c>
      <c r="C57664" s="1" t="s">
        <v>5</v>
      </c>
    </row>
    <row r="57665" spans="1:3" x14ac:dyDescent="0.2">
      <c r="A57665" s="1">
        <v>57664</v>
      </c>
      <c r="B57665" s="1" t="s">
        <v>57555</v>
      </c>
      <c r="C57665" s="1" t="s">
        <v>60</v>
      </c>
    </row>
    <row r="57666" spans="1:3" x14ac:dyDescent="0.2">
      <c r="A57666" s="1">
        <v>57665</v>
      </c>
      <c r="B57666" s="1" t="s">
        <v>57556</v>
      </c>
      <c r="C57666" s="1" t="s">
        <v>60</v>
      </c>
    </row>
    <row r="57667" spans="1:3" x14ac:dyDescent="0.2">
      <c r="A57667" s="1">
        <v>57666</v>
      </c>
      <c r="B57667" s="1" t="s">
        <v>57557</v>
      </c>
      <c r="C57667" s="1" t="s">
        <v>60</v>
      </c>
    </row>
    <row r="57668" spans="1:3" x14ac:dyDescent="0.2">
      <c r="A57668" s="1">
        <v>57667</v>
      </c>
      <c r="B57668" s="1" t="s">
        <v>57558</v>
      </c>
      <c r="C57668" s="1" t="s">
        <v>60</v>
      </c>
    </row>
    <row r="57669" spans="1:3" x14ac:dyDescent="0.2">
      <c r="A57669" s="1">
        <v>57668</v>
      </c>
      <c r="B57669" s="1" t="s">
        <v>57559</v>
      </c>
      <c r="C57669" s="1" t="s">
        <v>5</v>
      </c>
    </row>
    <row r="57670" spans="1:3" x14ac:dyDescent="0.2">
      <c r="A57670" s="1">
        <v>57669</v>
      </c>
      <c r="B57670" s="1" t="s">
        <v>57560</v>
      </c>
      <c r="C57670" s="1" t="s">
        <v>60</v>
      </c>
    </row>
    <row r="57671" spans="1:3" x14ac:dyDescent="0.2">
      <c r="A57671" s="1">
        <v>57670</v>
      </c>
      <c r="B57671" s="1" t="s">
        <v>57561</v>
      </c>
      <c r="C57671" s="1" t="s">
        <v>60</v>
      </c>
    </row>
    <row r="57672" spans="1:3" x14ac:dyDescent="0.2">
      <c r="A57672" s="1">
        <v>57671</v>
      </c>
      <c r="B57672" s="1" t="s">
        <v>57562</v>
      </c>
      <c r="C57672" s="1" t="s">
        <v>60</v>
      </c>
    </row>
    <row r="57673" spans="1:3" x14ac:dyDescent="0.2">
      <c r="A57673" s="1">
        <v>57672</v>
      </c>
      <c r="B57673" s="1" t="s">
        <v>57563</v>
      </c>
      <c r="C57673" s="1" t="s">
        <v>60</v>
      </c>
    </row>
    <row r="57674" spans="1:3" x14ac:dyDescent="0.2">
      <c r="A57674" s="1">
        <v>57673</v>
      </c>
      <c r="B57674" s="1" t="s">
        <v>57564</v>
      </c>
      <c r="C57674" s="1" t="s">
        <v>60</v>
      </c>
    </row>
    <row r="57675" spans="1:3" x14ac:dyDescent="0.2">
      <c r="A57675" s="1">
        <v>57674</v>
      </c>
      <c r="B57675" s="1" t="s">
        <v>57565</v>
      </c>
      <c r="C57675" s="1" t="s">
        <v>60</v>
      </c>
    </row>
    <row r="57676" spans="1:3" x14ac:dyDescent="0.2">
      <c r="A57676" s="1">
        <v>57675</v>
      </c>
      <c r="B57676" s="1" t="s">
        <v>57566</v>
      </c>
      <c r="C57676" s="1" t="s">
        <v>60</v>
      </c>
    </row>
    <row r="57677" spans="1:3" x14ac:dyDescent="0.2">
      <c r="A57677" s="1">
        <v>57676</v>
      </c>
      <c r="B57677" s="1" t="s">
        <v>57567</v>
      </c>
      <c r="C57677" s="1" t="s">
        <v>5</v>
      </c>
    </row>
    <row r="57678" spans="1:3" x14ac:dyDescent="0.2">
      <c r="A57678" s="1">
        <v>57677</v>
      </c>
      <c r="B57678" s="1" t="s">
        <v>57568</v>
      </c>
      <c r="C57678" s="1" t="s">
        <v>60</v>
      </c>
    </row>
    <row r="57679" spans="1:3" x14ac:dyDescent="0.2">
      <c r="A57679" s="1">
        <v>57678</v>
      </c>
      <c r="B57679" s="1" t="s">
        <v>57569</v>
      </c>
      <c r="C57679" s="1" t="s">
        <v>60</v>
      </c>
    </row>
    <row r="57680" spans="1:3" x14ac:dyDescent="0.2">
      <c r="A57680" s="1">
        <v>57679</v>
      </c>
      <c r="B57680" s="1" t="s">
        <v>57570</v>
      </c>
      <c r="C57680" s="1" t="s">
        <v>60</v>
      </c>
    </row>
    <row r="57681" spans="1:4" x14ac:dyDescent="0.2">
      <c r="A57681" s="1">
        <v>57680</v>
      </c>
      <c r="B57681" s="1" t="s">
        <v>57571</v>
      </c>
      <c r="C57681" s="1" t="s">
        <v>60</v>
      </c>
    </row>
    <row r="57682" spans="1:4" x14ac:dyDescent="0.2">
      <c r="A57682" s="1">
        <v>57681</v>
      </c>
      <c r="B57682" s="1" t="s">
        <v>57572</v>
      </c>
      <c r="C57682" s="1" t="s">
        <v>60</v>
      </c>
      <c r="D57682" s="1" t="s">
        <v>61</v>
      </c>
    </row>
    <row r="57683" spans="1:4" x14ac:dyDescent="0.2">
      <c r="A57683" s="1">
        <v>57682</v>
      </c>
      <c r="B57683" s="1" t="s">
        <v>57573</v>
      </c>
      <c r="C57683" s="1" t="s">
        <v>60</v>
      </c>
    </row>
    <row r="57684" spans="1:4" x14ac:dyDescent="0.2">
      <c r="A57684" s="1">
        <v>57683</v>
      </c>
      <c r="B57684" s="1" t="s">
        <v>57574</v>
      </c>
      <c r="C57684" s="1" t="s">
        <v>60</v>
      </c>
    </row>
    <row r="57685" spans="1:4" x14ac:dyDescent="0.2">
      <c r="A57685" s="1">
        <v>57684</v>
      </c>
      <c r="B57685" s="1" t="s">
        <v>57575</v>
      </c>
      <c r="C57685" s="1" t="s">
        <v>60</v>
      </c>
    </row>
    <row r="57686" spans="1:4" x14ac:dyDescent="0.2">
      <c r="A57686" s="1">
        <v>57685</v>
      </c>
      <c r="B57686" s="1" t="s">
        <v>57576</v>
      </c>
      <c r="C57686" s="1" t="s">
        <v>60</v>
      </c>
    </row>
    <row r="57687" spans="1:4" x14ac:dyDescent="0.2">
      <c r="A57687" s="1">
        <v>57686</v>
      </c>
      <c r="B57687" s="1" t="s">
        <v>57577</v>
      </c>
      <c r="C57687" s="1" t="s">
        <v>60</v>
      </c>
    </row>
    <row r="57688" spans="1:4" x14ac:dyDescent="0.2">
      <c r="A57688" s="1">
        <v>57687</v>
      </c>
      <c r="B57688" s="1" t="s">
        <v>57578</v>
      </c>
      <c r="C57688" s="1" t="s">
        <v>60</v>
      </c>
    </row>
    <row r="57689" spans="1:4" x14ac:dyDescent="0.2">
      <c r="A57689" s="1">
        <v>57688</v>
      </c>
      <c r="B57689" s="1" t="s">
        <v>57579</v>
      </c>
      <c r="C57689" s="1" t="s">
        <v>60</v>
      </c>
    </row>
    <row r="57690" spans="1:4" x14ac:dyDescent="0.2">
      <c r="A57690" s="1">
        <v>57689</v>
      </c>
      <c r="B57690" s="1" t="s">
        <v>57580</v>
      </c>
      <c r="C57690" s="1" t="s">
        <v>60</v>
      </c>
    </row>
    <row r="57691" spans="1:4" x14ac:dyDescent="0.2">
      <c r="A57691" s="1">
        <v>57690</v>
      </c>
      <c r="B57691" s="1" t="s">
        <v>57581</v>
      </c>
      <c r="C57691" s="1" t="s">
        <v>60</v>
      </c>
    </row>
    <row r="57692" spans="1:4" x14ac:dyDescent="0.2">
      <c r="A57692" s="1">
        <v>57691</v>
      </c>
      <c r="B57692" s="1" t="s">
        <v>57582</v>
      </c>
      <c r="C57692" s="1" t="s">
        <v>60</v>
      </c>
    </row>
    <row r="57693" spans="1:4" x14ac:dyDescent="0.2">
      <c r="A57693" s="1">
        <v>57692</v>
      </c>
      <c r="B57693" s="1" t="s">
        <v>57583</v>
      </c>
      <c r="C57693" s="1" t="s">
        <v>5</v>
      </c>
    </row>
    <row r="57694" spans="1:4" x14ac:dyDescent="0.2">
      <c r="A57694" s="1">
        <v>57693</v>
      </c>
      <c r="B57694" s="1" t="s">
        <v>57584</v>
      </c>
      <c r="C57694" s="1" t="s">
        <v>60</v>
      </c>
    </row>
    <row r="57695" spans="1:4" x14ac:dyDescent="0.2">
      <c r="A57695" s="1">
        <v>57694</v>
      </c>
      <c r="B57695" s="1" t="s">
        <v>57585</v>
      </c>
      <c r="C57695" s="1" t="s">
        <v>60</v>
      </c>
    </row>
    <row r="57696" spans="1:4" x14ac:dyDescent="0.2">
      <c r="A57696" s="1">
        <v>57695</v>
      </c>
      <c r="B57696" s="1" t="s">
        <v>57586</v>
      </c>
      <c r="C57696" s="1" t="s">
        <v>60</v>
      </c>
    </row>
    <row r="57697" spans="1:4" x14ac:dyDescent="0.2">
      <c r="A57697" s="1">
        <v>57696</v>
      </c>
      <c r="B57697" s="1" t="s">
        <v>57587</v>
      </c>
      <c r="C57697" s="1" t="s">
        <v>60</v>
      </c>
    </row>
    <row r="57698" spans="1:4" x14ac:dyDescent="0.2">
      <c r="A57698" s="1">
        <v>57697</v>
      </c>
      <c r="B57698" s="1" t="s">
        <v>57588</v>
      </c>
      <c r="C57698" s="1" t="s">
        <v>60</v>
      </c>
    </row>
    <row r="57699" spans="1:4" x14ac:dyDescent="0.2">
      <c r="A57699" s="1">
        <v>57698</v>
      </c>
      <c r="B57699" s="1" t="s">
        <v>57589</v>
      </c>
      <c r="C57699" s="1" t="s">
        <v>60</v>
      </c>
    </row>
    <row r="57700" spans="1:4" x14ac:dyDescent="0.2">
      <c r="A57700" s="1">
        <v>57699</v>
      </c>
      <c r="B57700" s="1" t="s">
        <v>57590</v>
      </c>
      <c r="C57700" s="1" t="s">
        <v>60</v>
      </c>
    </row>
    <row r="57701" spans="1:4" x14ac:dyDescent="0.2">
      <c r="A57701" s="1">
        <v>57700</v>
      </c>
      <c r="B57701" s="1" t="s">
        <v>57591</v>
      </c>
      <c r="C57701" s="1" t="s">
        <v>60</v>
      </c>
    </row>
    <row r="57702" spans="1:4" x14ac:dyDescent="0.2">
      <c r="A57702" s="1">
        <v>57701</v>
      </c>
      <c r="B57702" s="1" t="s">
        <v>57592</v>
      </c>
      <c r="C57702" s="1" t="s">
        <v>60</v>
      </c>
    </row>
    <row r="57703" spans="1:4" x14ac:dyDescent="0.2">
      <c r="A57703" s="1">
        <v>57702</v>
      </c>
      <c r="B57703" s="1" t="s">
        <v>57593</v>
      </c>
      <c r="C57703" s="1" t="s">
        <v>60</v>
      </c>
    </row>
    <row r="57704" spans="1:4" x14ac:dyDescent="0.2">
      <c r="A57704" s="1">
        <v>57703</v>
      </c>
      <c r="B57704" s="1" t="s">
        <v>57594</v>
      </c>
      <c r="C57704" s="1" t="s">
        <v>60</v>
      </c>
    </row>
    <row r="57705" spans="1:4" x14ac:dyDescent="0.2">
      <c r="A57705" s="1">
        <v>57704</v>
      </c>
      <c r="B57705" s="1" t="s">
        <v>57595</v>
      </c>
      <c r="C57705" s="1" t="s">
        <v>60</v>
      </c>
    </row>
    <row r="57706" spans="1:4" x14ac:dyDescent="0.2">
      <c r="A57706" s="1">
        <v>57705</v>
      </c>
      <c r="B57706" s="1" t="s">
        <v>57596</v>
      </c>
      <c r="C57706" s="1" t="s">
        <v>60</v>
      </c>
    </row>
    <row r="57707" spans="1:4" x14ac:dyDescent="0.2">
      <c r="A57707" s="1">
        <v>57706</v>
      </c>
      <c r="B57707" s="1" t="s">
        <v>57597</v>
      </c>
      <c r="C57707" s="1" t="s">
        <v>60</v>
      </c>
    </row>
    <row r="57708" spans="1:4" x14ac:dyDescent="0.2">
      <c r="A57708" s="1">
        <v>57707</v>
      </c>
      <c r="B57708" s="1" t="s">
        <v>57598</v>
      </c>
      <c r="C57708" s="1" t="s">
        <v>60</v>
      </c>
    </row>
    <row r="57709" spans="1:4" x14ac:dyDescent="0.2">
      <c r="A57709" s="1">
        <v>57708</v>
      </c>
      <c r="B57709" s="1" t="s">
        <v>57599</v>
      </c>
      <c r="C57709" s="1" t="s">
        <v>60</v>
      </c>
    </row>
    <row r="57710" spans="1:4" x14ac:dyDescent="0.2">
      <c r="A57710" s="1">
        <v>57709</v>
      </c>
      <c r="B57710" s="1" t="s">
        <v>57600</v>
      </c>
      <c r="C57710" s="1" t="s">
        <v>60</v>
      </c>
    </row>
    <row r="57711" spans="1:4" x14ac:dyDescent="0.2">
      <c r="A57711" s="1">
        <v>57710</v>
      </c>
      <c r="B57711" s="1" t="s">
        <v>57601</v>
      </c>
      <c r="C57711" s="1" t="s">
        <v>60</v>
      </c>
      <c r="D57711" s="1" t="s">
        <v>61</v>
      </c>
    </row>
    <row r="57712" spans="1:4" x14ac:dyDescent="0.2">
      <c r="A57712" s="1">
        <v>57711</v>
      </c>
      <c r="B57712" s="1" t="s">
        <v>57602</v>
      </c>
      <c r="C57712" s="1" t="s">
        <v>5</v>
      </c>
    </row>
    <row r="57713" spans="1:4" x14ac:dyDescent="0.2">
      <c r="A57713" s="1">
        <v>57712</v>
      </c>
      <c r="B57713" s="1" t="s">
        <v>57603</v>
      </c>
      <c r="C57713" s="1" t="s">
        <v>60</v>
      </c>
    </row>
    <row r="57714" spans="1:4" x14ac:dyDescent="0.2">
      <c r="A57714" s="1">
        <v>57713</v>
      </c>
      <c r="B57714" s="1" t="s">
        <v>57604</v>
      </c>
      <c r="C57714" s="1" t="s">
        <v>5</v>
      </c>
    </row>
    <row r="57715" spans="1:4" x14ac:dyDescent="0.2">
      <c r="A57715" s="1">
        <v>57714</v>
      </c>
      <c r="B57715" s="1" t="s">
        <v>57605</v>
      </c>
      <c r="C57715" s="1" t="s">
        <v>60</v>
      </c>
    </row>
    <row r="57716" spans="1:4" x14ac:dyDescent="0.2">
      <c r="A57716" s="1">
        <v>57715</v>
      </c>
      <c r="B57716" s="1" t="s">
        <v>57606</v>
      </c>
      <c r="C57716" s="1" t="s">
        <v>60</v>
      </c>
    </row>
    <row r="57717" spans="1:4" x14ac:dyDescent="0.2">
      <c r="A57717" s="1">
        <v>57716</v>
      </c>
      <c r="B57717" s="1" t="s">
        <v>57607</v>
      </c>
      <c r="C57717" s="1" t="s">
        <v>60</v>
      </c>
    </row>
    <row r="57718" spans="1:4" x14ac:dyDescent="0.2">
      <c r="A57718" s="1">
        <v>57717</v>
      </c>
      <c r="B57718" s="1" t="s">
        <v>57608</v>
      </c>
      <c r="C57718" s="1" t="s">
        <v>60</v>
      </c>
    </row>
    <row r="57719" spans="1:4" x14ac:dyDescent="0.2">
      <c r="A57719" s="1">
        <v>57718</v>
      </c>
      <c r="B57719" s="1" t="s">
        <v>57609</v>
      </c>
      <c r="C57719" s="1" t="s">
        <v>60</v>
      </c>
    </row>
    <row r="57720" spans="1:4" x14ac:dyDescent="0.2">
      <c r="A57720" s="1">
        <v>57719</v>
      </c>
      <c r="B57720" s="1" t="s">
        <v>57610</v>
      </c>
      <c r="C57720" s="1" t="s">
        <v>60</v>
      </c>
    </row>
    <row r="57721" spans="1:4" x14ac:dyDescent="0.2">
      <c r="A57721" s="1">
        <v>57720</v>
      </c>
      <c r="B57721" s="1" t="s">
        <v>57611</v>
      </c>
      <c r="C57721" s="1" t="s">
        <v>60</v>
      </c>
    </row>
    <row r="57722" spans="1:4" x14ac:dyDescent="0.2">
      <c r="A57722" s="1">
        <v>57721</v>
      </c>
      <c r="B57722" s="1" t="s">
        <v>57612</v>
      </c>
      <c r="C57722" s="1" t="s">
        <v>60</v>
      </c>
    </row>
    <row r="57723" spans="1:4" x14ac:dyDescent="0.2">
      <c r="A57723" s="1">
        <v>57722</v>
      </c>
      <c r="B57723" s="1" t="s">
        <v>57613</v>
      </c>
      <c r="C57723" s="1" t="s">
        <v>60</v>
      </c>
      <c r="D57723" s="1" t="s">
        <v>61</v>
      </c>
    </row>
    <row r="57724" spans="1:4" x14ac:dyDescent="0.2">
      <c r="A57724" s="1">
        <v>57723</v>
      </c>
      <c r="B57724" s="1" t="s">
        <v>57614</v>
      </c>
      <c r="C57724" s="1" t="s">
        <v>60</v>
      </c>
    </row>
    <row r="57725" spans="1:4" x14ac:dyDescent="0.2">
      <c r="A57725" s="1">
        <v>57724</v>
      </c>
      <c r="B57725" s="1" t="s">
        <v>57615</v>
      </c>
      <c r="C57725" s="1" t="s">
        <v>60</v>
      </c>
    </row>
    <row r="57726" spans="1:4" x14ac:dyDescent="0.2">
      <c r="A57726" s="1">
        <v>57725</v>
      </c>
      <c r="B57726" s="1" t="s">
        <v>57616</v>
      </c>
      <c r="C57726" s="1" t="s">
        <v>60</v>
      </c>
    </row>
    <row r="57727" spans="1:4" x14ac:dyDescent="0.2">
      <c r="A57727" s="1">
        <v>57726</v>
      </c>
      <c r="B57727" s="1" t="s">
        <v>57617</v>
      </c>
      <c r="C57727" s="1" t="s">
        <v>60</v>
      </c>
    </row>
    <row r="57728" spans="1:4" x14ac:dyDescent="0.2">
      <c r="A57728" s="1">
        <v>57727</v>
      </c>
      <c r="B57728" s="1" t="s">
        <v>57618</v>
      </c>
      <c r="C57728" s="1" t="s">
        <v>60</v>
      </c>
    </row>
    <row r="57729" spans="1:3" x14ac:dyDescent="0.2">
      <c r="A57729" s="1">
        <v>57728</v>
      </c>
      <c r="B57729" s="1" t="s">
        <v>57619</v>
      </c>
      <c r="C57729" s="1" t="s">
        <v>60</v>
      </c>
    </row>
    <row r="57730" spans="1:3" x14ac:dyDescent="0.2">
      <c r="A57730" s="1">
        <v>57729</v>
      </c>
      <c r="B57730" s="1" t="s">
        <v>57620</v>
      </c>
      <c r="C57730" s="1" t="s">
        <v>60</v>
      </c>
    </row>
    <row r="57731" spans="1:3" x14ac:dyDescent="0.2">
      <c r="A57731" s="1">
        <v>57730</v>
      </c>
      <c r="B57731" s="1" t="s">
        <v>57621</v>
      </c>
      <c r="C57731" s="1" t="s">
        <v>60</v>
      </c>
    </row>
    <row r="57732" spans="1:3" x14ac:dyDescent="0.2">
      <c r="A57732" s="1">
        <v>57731</v>
      </c>
      <c r="B57732" s="1" t="s">
        <v>57622</v>
      </c>
      <c r="C57732" s="1" t="s">
        <v>60</v>
      </c>
    </row>
    <row r="57733" spans="1:3" x14ac:dyDescent="0.2">
      <c r="A57733" s="1">
        <v>57732</v>
      </c>
      <c r="B57733" s="1" t="s">
        <v>57623</v>
      </c>
      <c r="C57733" s="1" t="s">
        <v>60</v>
      </c>
    </row>
    <row r="57734" spans="1:3" x14ac:dyDescent="0.2">
      <c r="A57734" s="1">
        <v>57733</v>
      </c>
      <c r="B57734" s="1" t="s">
        <v>57624</v>
      </c>
      <c r="C57734" s="1" t="s">
        <v>60</v>
      </c>
    </row>
    <row r="57735" spans="1:3" x14ac:dyDescent="0.2">
      <c r="A57735" s="1">
        <v>57734</v>
      </c>
      <c r="B57735" s="1" t="s">
        <v>57625</v>
      </c>
      <c r="C57735" s="1" t="s">
        <v>60</v>
      </c>
    </row>
    <row r="57736" spans="1:3" x14ac:dyDescent="0.2">
      <c r="A57736" s="1">
        <v>57735</v>
      </c>
      <c r="B57736" s="1" t="s">
        <v>57626</v>
      </c>
      <c r="C57736" s="1" t="s">
        <v>60</v>
      </c>
    </row>
    <row r="57737" spans="1:3" x14ac:dyDescent="0.2">
      <c r="A57737" s="1">
        <v>57736</v>
      </c>
      <c r="B57737" s="1" t="s">
        <v>57627</v>
      </c>
      <c r="C57737" s="1" t="s">
        <v>60</v>
      </c>
    </row>
    <row r="57738" spans="1:3" x14ac:dyDescent="0.2">
      <c r="A57738" s="1">
        <v>57737</v>
      </c>
      <c r="B57738" s="1" t="s">
        <v>57628</v>
      </c>
      <c r="C57738" s="1" t="s">
        <v>60</v>
      </c>
    </row>
    <row r="57739" spans="1:3" x14ac:dyDescent="0.2">
      <c r="A57739" s="1">
        <v>57738</v>
      </c>
      <c r="B57739" s="1" t="s">
        <v>57629</v>
      </c>
      <c r="C57739" s="1" t="s">
        <v>60</v>
      </c>
    </row>
    <row r="57740" spans="1:3" x14ac:dyDescent="0.2">
      <c r="A57740" s="1">
        <v>57739</v>
      </c>
      <c r="B57740" s="1" t="s">
        <v>57630</v>
      </c>
      <c r="C57740" s="1" t="s">
        <v>60</v>
      </c>
    </row>
    <row r="57741" spans="1:3" x14ac:dyDescent="0.2">
      <c r="A57741" s="1">
        <v>57740</v>
      </c>
      <c r="B57741" s="1" t="s">
        <v>57631</v>
      </c>
      <c r="C57741" s="1" t="s">
        <v>60</v>
      </c>
    </row>
    <row r="57742" spans="1:3" x14ac:dyDescent="0.2">
      <c r="A57742" s="1">
        <v>57741</v>
      </c>
      <c r="B57742" s="1" t="s">
        <v>57632</v>
      </c>
      <c r="C57742" s="1" t="s">
        <v>60</v>
      </c>
    </row>
    <row r="57743" spans="1:3" x14ac:dyDescent="0.2">
      <c r="A57743" s="1">
        <v>57742</v>
      </c>
      <c r="B57743" s="1" t="s">
        <v>57633</v>
      </c>
      <c r="C57743" s="1" t="s">
        <v>60</v>
      </c>
    </row>
    <row r="57744" spans="1:3" x14ac:dyDescent="0.2">
      <c r="A57744" s="1">
        <v>57743</v>
      </c>
      <c r="B57744" s="1" t="s">
        <v>57634</v>
      </c>
      <c r="C57744" s="1" t="s">
        <v>60</v>
      </c>
    </row>
    <row r="57745" spans="1:3" x14ac:dyDescent="0.2">
      <c r="A57745" s="1">
        <v>57744</v>
      </c>
      <c r="B57745" s="1" t="s">
        <v>57635</v>
      </c>
      <c r="C57745" s="1" t="s">
        <v>60</v>
      </c>
    </row>
    <row r="57746" spans="1:3" x14ac:dyDescent="0.2">
      <c r="A57746" s="1">
        <v>57745</v>
      </c>
      <c r="B57746" s="1" t="s">
        <v>57636</v>
      </c>
      <c r="C57746" s="1" t="s">
        <v>60</v>
      </c>
    </row>
    <row r="57747" spans="1:3" x14ac:dyDescent="0.2">
      <c r="A57747" s="1">
        <v>57746</v>
      </c>
      <c r="B57747" s="1" t="s">
        <v>57637</v>
      </c>
      <c r="C57747" s="1" t="s">
        <v>60</v>
      </c>
    </row>
    <row r="57748" spans="1:3" x14ac:dyDescent="0.2">
      <c r="A57748" s="1">
        <v>57747</v>
      </c>
      <c r="B57748" s="1" t="s">
        <v>57638</v>
      </c>
      <c r="C57748" s="1" t="s">
        <v>60</v>
      </c>
    </row>
    <row r="57749" spans="1:3" x14ac:dyDescent="0.2">
      <c r="A57749" s="1">
        <v>57748</v>
      </c>
      <c r="B57749" s="1" t="s">
        <v>57639</v>
      </c>
      <c r="C57749" s="1" t="s">
        <v>60</v>
      </c>
    </row>
    <row r="57750" spans="1:3" x14ac:dyDescent="0.2">
      <c r="A57750" s="1">
        <v>57749</v>
      </c>
      <c r="B57750" s="1" t="s">
        <v>57640</v>
      </c>
      <c r="C57750" s="1" t="s">
        <v>60</v>
      </c>
    </row>
    <row r="57751" spans="1:3" x14ac:dyDescent="0.2">
      <c r="A57751" s="1">
        <v>57750</v>
      </c>
      <c r="B57751" s="1" t="s">
        <v>57641</v>
      </c>
      <c r="C57751" s="1" t="s">
        <v>60</v>
      </c>
    </row>
    <row r="57752" spans="1:3" x14ac:dyDescent="0.2">
      <c r="A57752" s="1">
        <v>57751</v>
      </c>
      <c r="B57752" s="1" t="s">
        <v>57642</v>
      </c>
      <c r="C57752" s="1" t="s">
        <v>60</v>
      </c>
    </row>
    <row r="57753" spans="1:3" x14ac:dyDescent="0.2">
      <c r="A57753" s="1">
        <v>57752</v>
      </c>
      <c r="B57753" s="1" t="s">
        <v>57643</v>
      </c>
      <c r="C57753" s="1" t="s">
        <v>60</v>
      </c>
    </row>
    <row r="57754" spans="1:3" x14ac:dyDescent="0.2">
      <c r="A57754" s="1">
        <v>57753</v>
      </c>
      <c r="B57754" s="1" t="s">
        <v>57644</v>
      </c>
      <c r="C57754" s="1" t="s">
        <v>60</v>
      </c>
    </row>
    <row r="57755" spans="1:3" x14ac:dyDescent="0.2">
      <c r="A57755" s="1">
        <v>57754</v>
      </c>
      <c r="B57755" s="1" t="s">
        <v>57645</v>
      </c>
      <c r="C57755" s="1" t="s">
        <v>60</v>
      </c>
    </row>
    <row r="57756" spans="1:3" x14ac:dyDescent="0.2">
      <c r="A57756" s="1">
        <v>57755</v>
      </c>
      <c r="B57756" s="1" t="s">
        <v>57646</v>
      </c>
      <c r="C57756" s="1" t="s">
        <v>60</v>
      </c>
    </row>
    <row r="57757" spans="1:3" x14ac:dyDescent="0.2">
      <c r="A57757" s="1">
        <v>57756</v>
      </c>
      <c r="B57757" s="1" t="s">
        <v>57647</v>
      </c>
      <c r="C57757" s="1" t="s">
        <v>60</v>
      </c>
    </row>
    <row r="57758" spans="1:3" x14ac:dyDescent="0.2">
      <c r="A57758" s="1">
        <v>57757</v>
      </c>
      <c r="B57758" s="1" t="s">
        <v>57648</v>
      </c>
      <c r="C57758" s="1" t="s">
        <v>60</v>
      </c>
    </row>
    <row r="57759" spans="1:3" x14ac:dyDescent="0.2">
      <c r="A57759" s="1">
        <v>57758</v>
      </c>
      <c r="B57759" s="1" t="s">
        <v>57649</v>
      </c>
      <c r="C57759" s="1" t="s">
        <v>60</v>
      </c>
    </row>
    <row r="57760" spans="1:3" x14ac:dyDescent="0.2">
      <c r="A57760" s="1">
        <v>57759</v>
      </c>
      <c r="B57760" s="1" t="s">
        <v>57650</v>
      </c>
      <c r="C57760" s="1" t="s">
        <v>60</v>
      </c>
    </row>
    <row r="57761" spans="1:3" x14ac:dyDescent="0.2">
      <c r="A57761" s="1">
        <v>57760</v>
      </c>
      <c r="B57761" s="1" t="s">
        <v>57651</v>
      </c>
      <c r="C57761" s="1" t="s">
        <v>60</v>
      </c>
    </row>
    <row r="57762" spans="1:3" x14ac:dyDescent="0.2">
      <c r="A57762" s="1">
        <v>57761</v>
      </c>
      <c r="B57762" s="1" t="s">
        <v>57652</v>
      </c>
      <c r="C57762" s="1" t="s">
        <v>60</v>
      </c>
    </row>
    <row r="57763" spans="1:3" x14ac:dyDescent="0.2">
      <c r="A57763" s="1">
        <v>57762</v>
      </c>
      <c r="B57763" s="1" t="s">
        <v>57653</v>
      </c>
      <c r="C57763" s="1" t="s">
        <v>60</v>
      </c>
    </row>
    <row r="57764" spans="1:3" x14ac:dyDescent="0.2">
      <c r="A57764" s="1">
        <v>57763</v>
      </c>
      <c r="B57764" s="1" t="s">
        <v>57654</v>
      </c>
      <c r="C57764" s="1" t="s">
        <v>60</v>
      </c>
    </row>
    <row r="57765" spans="1:3" x14ac:dyDescent="0.2">
      <c r="A57765" s="1">
        <v>57764</v>
      </c>
      <c r="B57765" s="1" t="s">
        <v>57655</v>
      </c>
      <c r="C57765" s="1" t="s">
        <v>60</v>
      </c>
    </row>
    <row r="57766" spans="1:3" x14ac:dyDescent="0.2">
      <c r="A57766" s="1">
        <v>57765</v>
      </c>
      <c r="B57766" s="1" t="s">
        <v>57656</v>
      </c>
      <c r="C57766" s="1" t="s">
        <v>60</v>
      </c>
    </row>
    <row r="57767" spans="1:3" x14ac:dyDescent="0.2">
      <c r="A57767" s="1">
        <v>57766</v>
      </c>
      <c r="B57767" s="1" t="s">
        <v>57657</v>
      </c>
      <c r="C57767" s="1" t="s">
        <v>60</v>
      </c>
    </row>
    <row r="57768" spans="1:3" x14ac:dyDescent="0.2">
      <c r="A57768" s="1">
        <v>57767</v>
      </c>
      <c r="B57768" s="1" t="s">
        <v>57658</v>
      </c>
      <c r="C57768" s="1" t="s">
        <v>60</v>
      </c>
    </row>
    <row r="57769" spans="1:3" x14ac:dyDescent="0.2">
      <c r="A57769" s="1">
        <v>57768</v>
      </c>
      <c r="B57769" s="1" t="s">
        <v>57659</v>
      </c>
      <c r="C57769" s="1" t="s">
        <v>60</v>
      </c>
    </row>
    <row r="57770" spans="1:3" x14ac:dyDescent="0.2">
      <c r="A57770" s="1">
        <v>57769</v>
      </c>
      <c r="B57770" s="1" t="s">
        <v>57660</v>
      </c>
      <c r="C57770" s="1" t="s">
        <v>60</v>
      </c>
    </row>
    <row r="57771" spans="1:3" x14ac:dyDescent="0.2">
      <c r="A57771" s="1">
        <v>57770</v>
      </c>
      <c r="B57771" s="1" t="s">
        <v>57661</v>
      </c>
      <c r="C57771" s="1" t="s">
        <v>60</v>
      </c>
    </row>
    <row r="57772" spans="1:3" x14ac:dyDescent="0.2">
      <c r="A57772" s="1">
        <v>57771</v>
      </c>
      <c r="B57772" s="1" t="s">
        <v>57662</v>
      </c>
      <c r="C57772" s="1" t="s">
        <v>60</v>
      </c>
    </row>
    <row r="57773" spans="1:3" x14ac:dyDescent="0.2">
      <c r="A57773" s="1">
        <v>57772</v>
      </c>
      <c r="B57773" s="1" t="s">
        <v>57663</v>
      </c>
      <c r="C57773" s="1" t="s">
        <v>60</v>
      </c>
    </row>
    <row r="57774" spans="1:3" x14ac:dyDescent="0.2">
      <c r="A57774" s="1">
        <v>57773</v>
      </c>
      <c r="B57774" s="1" t="s">
        <v>57664</v>
      </c>
      <c r="C57774" s="1" t="s">
        <v>60</v>
      </c>
    </row>
    <row r="57775" spans="1:3" x14ac:dyDescent="0.2">
      <c r="A57775" s="1">
        <v>57774</v>
      </c>
      <c r="B57775" s="1" t="s">
        <v>57665</v>
      </c>
      <c r="C57775" s="1" t="s">
        <v>60</v>
      </c>
    </row>
    <row r="57776" spans="1:3" x14ac:dyDescent="0.2">
      <c r="A57776" s="1">
        <v>57775</v>
      </c>
      <c r="B57776" s="1" t="s">
        <v>57666</v>
      </c>
      <c r="C57776" s="1" t="s">
        <v>60</v>
      </c>
    </row>
    <row r="57777" spans="1:3" x14ac:dyDescent="0.2">
      <c r="A57777" s="1">
        <v>57776</v>
      </c>
      <c r="B57777" s="1" t="s">
        <v>57667</v>
      </c>
      <c r="C57777" s="1" t="s">
        <v>60</v>
      </c>
    </row>
    <row r="57778" spans="1:3" x14ac:dyDescent="0.2">
      <c r="A57778" s="1">
        <v>57777</v>
      </c>
      <c r="B57778" s="1" t="s">
        <v>57668</v>
      </c>
      <c r="C57778" s="1" t="s">
        <v>60</v>
      </c>
    </row>
    <row r="57779" spans="1:3" x14ac:dyDescent="0.2">
      <c r="A57779" s="1">
        <v>57778</v>
      </c>
      <c r="B57779" s="1" t="s">
        <v>57669</v>
      </c>
      <c r="C57779" s="1" t="s">
        <v>60</v>
      </c>
    </row>
    <row r="57780" spans="1:3" x14ac:dyDescent="0.2">
      <c r="A57780" s="1">
        <v>57779</v>
      </c>
      <c r="B57780" s="1" t="s">
        <v>57670</v>
      </c>
      <c r="C57780" s="1" t="s">
        <v>60</v>
      </c>
    </row>
    <row r="57781" spans="1:3" x14ac:dyDescent="0.2">
      <c r="A57781" s="1">
        <v>57780</v>
      </c>
      <c r="B57781" s="1" t="s">
        <v>57671</v>
      </c>
      <c r="C57781" s="1" t="s">
        <v>60</v>
      </c>
    </row>
    <row r="57782" spans="1:3" x14ac:dyDescent="0.2">
      <c r="A57782" s="1">
        <v>57781</v>
      </c>
      <c r="B57782" s="1" t="s">
        <v>57672</v>
      </c>
      <c r="C57782" s="1" t="s">
        <v>60</v>
      </c>
    </row>
    <row r="57783" spans="1:3" x14ac:dyDescent="0.2">
      <c r="A57783" s="1">
        <v>57782</v>
      </c>
      <c r="B57783" s="1" t="s">
        <v>57673</v>
      </c>
      <c r="C57783" s="1" t="s">
        <v>60</v>
      </c>
    </row>
    <row r="57784" spans="1:3" x14ac:dyDescent="0.2">
      <c r="A57784" s="1">
        <v>57783</v>
      </c>
      <c r="B57784" s="1" t="s">
        <v>57674</v>
      </c>
      <c r="C57784" s="1" t="s">
        <v>60</v>
      </c>
    </row>
    <row r="57785" spans="1:3" x14ac:dyDescent="0.2">
      <c r="A57785" s="1">
        <v>57784</v>
      </c>
      <c r="B57785" s="1" t="s">
        <v>57675</v>
      </c>
      <c r="C57785" s="1" t="s">
        <v>60</v>
      </c>
    </row>
    <row r="57786" spans="1:3" x14ac:dyDescent="0.2">
      <c r="A57786" s="1">
        <v>57785</v>
      </c>
      <c r="B57786" s="1" t="s">
        <v>57676</v>
      </c>
      <c r="C57786" s="1" t="s">
        <v>60</v>
      </c>
    </row>
    <row r="57787" spans="1:3" x14ac:dyDescent="0.2">
      <c r="A57787" s="1">
        <v>57786</v>
      </c>
      <c r="B57787" s="1" t="s">
        <v>57677</v>
      </c>
      <c r="C57787" s="1" t="s">
        <v>60</v>
      </c>
    </row>
    <row r="57788" spans="1:3" x14ac:dyDescent="0.2">
      <c r="A57788" s="1">
        <v>57787</v>
      </c>
      <c r="B57788" s="1" t="s">
        <v>57678</v>
      </c>
      <c r="C57788" s="1" t="s">
        <v>60</v>
      </c>
    </row>
    <row r="57789" spans="1:3" x14ac:dyDescent="0.2">
      <c r="A57789" s="1">
        <v>57788</v>
      </c>
      <c r="B57789" s="1" t="s">
        <v>57679</v>
      </c>
      <c r="C57789" s="1" t="s">
        <v>60</v>
      </c>
    </row>
    <row r="57790" spans="1:3" x14ac:dyDescent="0.2">
      <c r="A57790" s="1">
        <v>57789</v>
      </c>
      <c r="B57790" s="1" t="s">
        <v>57680</v>
      </c>
      <c r="C57790" s="1" t="s">
        <v>60</v>
      </c>
    </row>
    <row r="57791" spans="1:3" x14ac:dyDescent="0.2">
      <c r="A57791" s="1">
        <v>57790</v>
      </c>
      <c r="B57791" s="1" t="s">
        <v>57681</v>
      </c>
      <c r="C57791" s="1" t="s">
        <v>60</v>
      </c>
    </row>
    <row r="57792" spans="1:3" x14ac:dyDescent="0.2">
      <c r="A57792" s="1">
        <v>57791</v>
      </c>
      <c r="B57792" s="1" t="s">
        <v>57682</v>
      </c>
      <c r="C57792" s="1" t="s">
        <v>60</v>
      </c>
    </row>
    <row r="57793" spans="1:4" x14ac:dyDescent="0.2">
      <c r="A57793" s="1">
        <v>57792</v>
      </c>
      <c r="B57793" s="1" t="s">
        <v>57683</v>
      </c>
      <c r="C57793" s="1" t="s">
        <v>60</v>
      </c>
      <c r="D57793" s="1" t="s">
        <v>61</v>
      </c>
    </row>
    <row r="57794" spans="1:4" x14ac:dyDescent="0.2">
      <c r="A57794" s="1">
        <v>57793</v>
      </c>
      <c r="B57794" s="1" t="s">
        <v>57684</v>
      </c>
      <c r="C57794" s="1" t="s">
        <v>60</v>
      </c>
    </row>
    <row r="57795" spans="1:4" x14ac:dyDescent="0.2">
      <c r="A57795" s="1">
        <v>57794</v>
      </c>
      <c r="B57795" s="1" t="s">
        <v>57685</v>
      </c>
      <c r="C57795" s="1" t="s">
        <v>60</v>
      </c>
    </row>
    <row r="57796" spans="1:4" x14ac:dyDescent="0.2">
      <c r="A57796" s="1">
        <v>57795</v>
      </c>
      <c r="B57796" s="1" t="s">
        <v>57686</v>
      </c>
      <c r="C57796" s="1" t="s">
        <v>60</v>
      </c>
    </row>
    <row r="57797" spans="1:4" x14ac:dyDescent="0.2">
      <c r="A57797" s="1">
        <v>57796</v>
      </c>
      <c r="B57797" s="1" t="s">
        <v>57687</v>
      </c>
      <c r="C57797" s="1" t="s">
        <v>60</v>
      </c>
    </row>
    <row r="57798" spans="1:4" x14ac:dyDescent="0.2">
      <c r="A57798" s="1">
        <v>57797</v>
      </c>
      <c r="B57798" s="1" t="s">
        <v>57688</v>
      </c>
      <c r="C57798" s="1" t="s">
        <v>60</v>
      </c>
    </row>
    <row r="57799" spans="1:4" x14ac:dyDescent="0.2">
      <c r="A57799" s="1">
        <v>57798</v>
      </c>
      <c r="B57799" s="1" t="s">
        <v>57689</v>
      </c>
      <c r="C57799" s="1" t="s">
        <v>60</v>
      </c>
    </row>
    <row r="57800" spans="1:4" x14ac:dyDescent="0.2">
      <c r="A57800" s="1">
        <v>57799</v>
      </c>
      <c r="B57800" s="1" t="s">
        <v>57690</v>
      </c>
      <c r="C57800" s="1" t="s">
        <v>60</v>
      </c>
    </row>
    <row r="57801" spans="1:4" x14ac:dyDescent="0.2">
      <c r="A57801" s="1">
        <v>57800</v>
      </c>
      <c r="B57801" s="1" t="s">
        <v>57691</v>
      </c>
      <c r="C57801" s="1" t="s">
        <v>60</v>
      </c>
    </row>
    <row r="57802" spans="1:4" x14ac:dyDescent="0.2">
      <c r="A57802" s="1">
        <v>57801</v>
      </c>
      <c r="B57802" s="1" t="s">
        <v>57692</v>
      </c>
      <c r="C57802" s="1" t="s">
        <v>60</v>
      </c>
    </row>
    <row r="57803" spans="1:4" x14ac:dyDescent="0.2">
      <c r="A57803" s="1">
        <v>57802</v>
      </c>
      <c r="B57803" s="1" t="s">
        <v>57693</v>
      </c>
      <c r="C57803" s="1" t="s">
        <v>60</v>
      </c>
    </row>
    <row r="57804" spans="1:4" x14ac:dyDescent="0.2">
      <c r="A57804" s="1">
        <v>57803</v>
      </c>
      <c r="B57804" s="1" t="s">
        <v>57694</v>
      </c>
      <c r="C57804" s="1" t="s">
        <v>60</v>
      </c>
    </row>
    <row r="57805" spans="1:4" x14ac:dyDescent="0.2">
      <c r="A57805" s="1">
        <v>57804</v>
      </c>
      <c r="B57805" s="1" t="s">
        <v>57695</v>
      </c>
      <c r="C57805" s="1" t="s">
        <v>60</v>
      </c>
    </row>
    <row r="57806" spans="1:4" x14ac:dyDescent="0.2">
      <c r="A57806" s="1">
        <v>57805</v>
      </c>
      <c r="B57806" s="1" t="s">
        <v>57696</v>
      </c>
      <c r="C57806" s="1" t="s">
        <v>60</v>
      </c>
    </row>
    <row r="57807" spans="1:4" x14ac:dyDescent="0.2">
      <c r="A57807" s="1">
        <v>57806</v>
      </c>
      <c r="B57807" s="1" t="s">
        <v>57697</v>
      </c>
      <c r="C57807" s="1" t="s">
        <v>60</v>
      </c>
    </row>
    <row r="57808" spans="1:4" x14ac:dyDescent="0.2">
      <c r="A57808" s="1">
        <v>57807</v>
      </c>
      <c r="B57808" s="1" t="s">
        <v>57698</v>
      </c>
      <c r="C57808" s="1" t="s">
        <v>60</v>
      </c>
    </row>
    <row r="57809" spans="1:3" x14ac:dyDescent="0.2">
      <c r="A57809" s="1">
        <v>57808</v>
      </c>
      <c r="B57809" s="1" t="s">
        <v>57699</v>
      </c>
      <c r="C57809" s="1" t="s">
        <v>60</v>
      </c>
    </row>
    <row r="57810" spans="1:3" x14ac:dyDescent="0.2">
      <c r="A57810" s="1">
        <v>57809</v>
      </c>
      <c r="B57810" s="1" t="s">
        <v>57700</v>
      </c>
      <c r="C57810" s="1" t="s">
        <v>60</v>
      </c>
    </row>
    <row r="57811" spans="1:3" x14ac:dyDescent="0.2">
      <c r="A57811" s="1">
        <v>57810</v>
      </c>
      <c r="B57811" s="1" t="s">
        <v>57701</v>
      </c>
      <c r="C57811" s="1" t="s">
        <v>60</v>
      </c>
    </row>
    <row r="57812" spans="1:3" x14ac:dyDescent="0.2">
      <c r="A57812" s="1">
        <v>57811</v>
      </c>
      <c r="B57812" s="1" t="s">
        <v>57702</v>
      </c>
      <c r="C57812" s="1" t="s">
        <v>60</v>
      </c>
    </row>
    <row r="57813" spans="1:3" x14ac:dyDescent="0.2">
      <c r="A57813" s="1">
        <v>57812</v>
      </c>
      <c r="B57813" s="1" t="s">
        <v>57703</v>
      </c>
      <c r="C57813" s="1" t="s">
        <v>60</v>
      </c>
    </row>
    <row r="57814" spans="1:3" x14ac:dyDescent="0.2">
      <c r="A57814" s="1">
        <v>57813</v>
      </c>
      <c r="B57814" s="1" t="s">
        <v>57704</v>
      </c>
      <c r="C57814" s="1" t="s">
        <v>60</v>
      </c>
    </row>
    <row r="57815" spans="1:3" x14ac:dyDescent="0.2">
      <c r="A57815" s="1">
        <v>57814</v>
      </c>
      <c r="B57815" s="1" t="s">
        <v>57705</v>
      </c>
      <c r="C57815" s="1" t="s">
        <v>60</v>
      </c>
    </row>
    <row r="57816" spans="1:3" x14ac:dyDescent="0.2">
      <c r="A57816" s="1">
        <v>57815</v>
      </c>
      <c r="B57816" s="1" t="s">
        <v>57706</v>
      </c>
      <c r="C57816" s="1" t="s">
        <v>60</v>
      </c>
    </row>
    <row r="57817" spans="1:3" x14ac:dyDescent="0.2">
      <c r="A57817" s="1">
        <v>57816</v>
      </c>
      <c r="B57817" s="1" t="s">
        <v>57707</v>
      </c>
      <c r="C57817" s="1" t="s">
        <v>60</v>
      </c>
    </row>
    <row r="57818" spans="1:3" x14ac:dyDescent="0.2">
      <c r="A57818" s="1">
        <v>57817</v>
      </c>
      <c r="B57818" s="1" t="s">
        <v>57708</v>
      </c>
      <c r="C57818" s="1" t="s">
        <v>60</v>
      </c>
    </row>
    <row r="57819" spans="1:3" x14ac:dyDescent="0.2">
      <c r="A57819" s="1">
        <v>57818</v>
      </c>
      <c r="B57819" s="1" t="s">
        <v>57709</v>
      </c>
      <c r="C57819" s="1" t="s">
        <v>60</v>
      </c>
    </row>
    <row r="57820" spans="1:3" x14ac:dyDescent="0.2">
      <c r="A57820" s="1">
        <v>57819</v>
      </c>
      <c r="B57820" s="1" t="s">
        <v>57710</v>
      </c>
      <c r="C57820" s="1" t="s">
        <v>60</v>
      </c>
    </row>
    <row r="57821" spans="1:3" x14ac:dyDescent="0.2">
      <c r="A57821" s="1">
        <v>57820</v>
      </c>
      <c r="B57821" s="1" t="s">
        <v>57711</v>
      </c>
      <c r="C57821" s="1" t="s">
        <v>60</v>
      </c>
    </row>
    <row r="57822" spans="1:3" x14ac:dyDescent="0.2">
      <c r="A57822" s="1">
        <v>57821</v>
      </c>
      <c r="B57822" s="1" t="s">
        <v>57712</v>
      </c>
      <c r="C57822" s="1" t="s">
        <v>60</v>
      </c>
    </row>
    <row r="57823" spans="1:3" x14ac:dyDescent="0.2">
      <c r="A57823" s="1">
        <v>57822</v>
      </c>
      <c r="B57823" s="1" t="s">
        <v>57713</v>
      </c>
      <c r="C57823" s="1" t="s">
        <v>60</v>
      </c>
    </row>
    <row r="57824" spans="1:3" x14ac:dyDescent="0.2">
      <c r="A57824" s="1">
        <v>57823</v>
      </c>
      <c r="B57824" s="1" t="s">
        <v>57714</v>
      </c>
      <c r="C57824" s="1" t="s">
        <v>60</v>
      </c>
    </row>
    <row r="57825" spans="1:3" x14ac:dyDescent="0.2">
      <c r="A57825" s="1">
        <v>57824</v>
      </c>
      <c r="B57825" s="1" t="s">
        <v>57715</v>
      </c>
      <c r="C57825" s="1" t="s">
        <v>60</v>
      </c>
    </row>
    <row r="57826" spans="1:3" x14ac:dyDescent="0.2">
      <c r="A57826" s="1">
        <v>57825</v>
      </c>
      <c r="B57826" s="1" t="s">
        <v>57716</v>
      </c>
      <c r="C57826" s="1" t="s">
        <v>60</v>
      </c>
    </row>
    <row r="57827" spans="1:3" x14ac:dyDescent="0.2">
      <c r="A57827" s="1">
        <v>57826</v>
      </c>
      <c r="B57827" s="1" t="s">
        <v>57717</v>
      </c>
      <c r="C57827" s="1" t="s">
        <v>60</v>
      </c>
    </row>
    <row r="57828" spans="1:3" x14ac:dyDescent="0.2">
      <c r="A57828" s="1">
        <v>57827</v>
      </c>
      <c r="B57828" s="1" t="s">
        <v>57718</v>
      </c>
      <c r="C57828" s="1" t="s">
        <v>60</v>
      </c>
    </row>
    <row r="57829" spans="1:3" x14ac:dyDescent="0.2">
      <c r="A57829" s="1">
        <v>57828</v>
      </c>
      <c r="B57829" s="1" t="s">
        <v>57719</v>
      </c>
      <c r="C57829" s="1" t="s">
        <v>60</v>
      </c>
    </row>
    <row r="57830" spans="1:3" x14ac:dyDescent="0.2">
      <c r="A57830" s="1">
        <v>57829</v>
      </c>
      <c r="B57830" s="1" t="s">
        <v>57720</v>
      </c>
      <c r="C57830" s="1" t="s">
        <v>60</v>
      </c>
    </row>
    <row r="57831" spans="1:3" x14ac:dyDescent="0.2">
      <c r="A57831" s="1">
        <v>57830</v>
      </c>
      <c r="B57831" s="1" t="s">
        <v>57721</v>
      </c>
      <c r="C57831" s="1" t="s">
        <v>5</v>
      </c>
    </row>
    <row r="57832" spans="1:3" x14ac:dyDescent="0.2">
      <c r="A57832" s="1">
        <v>57831</v>
      </c>
      <c r="B57832" s="1" t="s">
        <v>57722</v>
      </c>
      <c r="C57832" s="1" t="s">
        <v>60</v>
      </c>
    </row>
    <row r="57833" spans="1:3" x14ac:dyDescent="0.2">
      <c r="A57833" s="1">
        <v>57832</v>
      </c>
      <c r="B57833" s="1" t="s">
        <v>57723</v>
      </c>
      <c r="C57833" s="1" t="s">
        <v>60</v>
      </c>
    </row>
    <row r="57834" spans="1:3" x14ac:dyDescent="0.2">
      <c r="A57834" s="1">
        <v>57833</v>
      </c>
      <c r="B57834" s="1" t="s">
        <v>57724</v>
      </c>
      <c r="C57834" s="1" t="s">
        <v>60</v>
      </c>
    </row>
    <row r="57835" spans="1:3" x14ac:dyDescent="0.2">
      <c r="A57835" s="1">
        <v>57834</v>
      </c>
      <c r="B57835" s="1" t="s">
        <v>57725</v>
      </c>
      <c r="C57835" s="1" t="s">
        <v>60</v>
      </c>
    </row>
    <row r="57836" spans="1:3" x14ac:dyDescent="0.2">
      <c r="A57836" s="1">
        <v>57835</v>
      </c>
      <c r="B57836" s="1" t="s">
        <v>57726</v>
      </c>
      <c r="C57836" s="1" t="s">
        <v>60</v>
      </c>
    </row>
    <row r="57837" spans="1:3" x14ac:dyDescent="0.2">
      <c r="A57837" s="1">
        <v>57836</v>
      </c>
      <c r="B57837" s="1" t="s">
        <v>57727</v>
      </c>
      <c r="C57837" s="1" t="s">
        <v>60</v>
      </c>
    </row>
    <row r="57838" spans="1:3" x14ac:dyDescent="0.2">
      <c r="A57838" s="1">
        <v>57837</v>
      </c>
      <c r="B57838" s="1" t="s">
        <v>57728</v>
      </c>
      <c r="C57838" s="1" t="s">
        <v>60</v>
      </c>
    </row>
    <row r="57839" spans="1:3" x14ac:dyDescent="0.2">
      <c r="A57839" s="1">
        <v>57838</v>
      </c>
      <c r="B57839" s="1" t="s">
        <v>57729</v>
      </c>
      <c r="C57839" s="1" t="s">
        <v>60</v>
      </c>
    </row>
    <row r="57840" spans="1:3" x14ac:dyDescent="0.2">
      <c r="A57840" s="1">
        <v>57839</v>
      </c>
      <c r="B57840" s="1" t="s">
        <v>57730</v>
      </c>
      <c r="C57840" s="1" t="s">
        <v>60</v>
      </c>
    </row>
    <row r="57841" spans="1:3" x14ac:dyDescent="0.2">
      <c r="A57841" s="1">
        <v>57840</v>
      </c>
      <c r="B57841" s="1" t="s">
        <v>57731</v>
      </c>
      <c r="C57841" s="1" t="s">
        <v>60</v>
      </c>
    </row>
    <row r="57842" spans="1:3" x14ac:dyDescent="0.2">
      <c r="A57842" s="1">
        <v>57841</v>
      </c>
      <c r="B57842" s="1" t="s">
        <v>57732</v>
      </c>
      <c r="C57842" s="1" t="s">
        <v>60</v>
      </c>
    </row>
    <row r="57843" spans="1:3" x14ac:dyDescent="0.2">
      <c r="A57843" s="1">
        <v>57842</v>
      </c>
      <c r="B57843" s="1" t="s">
        <v>57733</v>
      </c>
      <c r="C57843" s="1" t="s">
        <v>60</v>
      </c>
    </row>
    <row r="57844" spans="1:3" x14ac:dyDescent="0.2">
      <c r="A57844" s="1">
        <v>57843</v>
      </c>
      <c r="B57844" s="1" t="s">
        <v>57734</v>
      </c>
      <c r="C57844" s="1" t="s">
        <v>60</v>
      </c>
    </row>
    <row r="57845" spans="1:3" x14ac:dyDescent="0.2">
      <c r="A57845" s="1">
        <v>57844</v>
      </c>
      <c r="B57845" s="1" t="s">
        <v>57735</v>
      </c>
      <c r="C57845" s="1" t="s">
        <v>60</v>
      </c>
    </row>
    <row r="57846" spans="1:3" x14ac:dyDescent="0.2">
      <c r="A57846" s="1">
        <v>57845</v>
      </c>
      <c r="B57846" s="1" t="s">
        <v>57736</v>
      </c>
      <c r="C57846" s="1" t="s">
        <v>60</v>
      </c>
    </row>
    <row r="57847" spans="1:3" x14ac:dyDescent="0.2">
      <c r="A57847" s="1">
        <v>57846</v>
      </c>
      <c r="B57847" s="1" t="s">
        <v>57737</v>
      </c>
      <c r="C57847" s="1" t="s">
        <v>60</v>
      </c>
    </row>
    <row r="57848" spans="1:3" x14ac:dyDescent="0.2">
      <c r="A57848" s="1">
        <v>57847</v>
      </c>
      <c r="B57848" s="1" t="s">
        <v>57738</v>
      </c>
      <c r="C57848" s="1" t="s">
        <v>60</v>
      </c>
    </row>
    <row r="57849" spans="1:3" x14ac:dyDescent="0.2">
      <c r="A57849" s="1">
        <v>57848</v>
      </c>
      <c r="B57849" s="1" t="s">
        <v>57739</v>
      </c>
      <c r="C57849" s="1" t="s">
        <v>60</v>
      </c>
    </row>
    <row r="57850" spans="1:3" x14ac:dyDescent="0.2">
      <c r="A57850" s="1">
        <v>57849</v>
      </c>
      <c r="B57850" s="1" t="s">
        <v>57740</v>
      </c>
      <c r="C57850" s="1" t="s">
        <v>60</v>
      </c>
    </row>
    <row r="57851" spans="1:3" x14ac:dyDescent="0.2">
      <c r="A57851" s="1">
        <v>57850</v>
      </c>
      <c r="B57851" s="1" t="s">
        <v>57741</v>
      </c>
      <c r="C57851" s="1" t="s">
        <v>60</v>
      </c>
    </row>
    <row r="57852" spans="1:3" x14ac:dyDescent="0.2">
      <c r="A57852" s="1">
        <v>57851</v>
      </c>
      <c r="B57852" s="1" t="s">
        <v>57742</v>
      </c>
      <c r="C57852" s="1" t="s">
        <v>60</v>
      </c>
    </row>
    <row r="57853" spans="1:3" x14ac:dyDescent="0.2">
      <c r="A57853" s="1">
        <v>57852</v>
      </c>
      <c r="B57853" s="1" t="s">
        <v>57743</v>
      </c>
      <c r="C57853" s="1" t="s">
        <v>60</v>
      </c>
    </row>
    <row r="57854" spans="1:3" x14ac:dyDescent="0.2">
      <c r="A57854" s="1">
        <v>57853</v>
      </c>
      <c r="B57854" s="1" t="s">
        <v>57744</v>
      </c>
      <c r="C57854" s="1" t="s">
        <v>60</v>
      </c>
    </row>
    <row r="57855" spans="1:3" x14ac:dyDescent="0.2">
      <c r="A57855" s="1">
        <v>57854</v>
      </c>
      <c r="B57855" s="1" t="s">
        <v>57745</v>
      </c>
      <c r="C57855" s="1" t="s">
        <v>60</v>
      </c>
    </row>
    <row r="57856" spans="1:3" x14ac:dyDescent="0.2">
      <c r="A57856" s="1">
        <v>57855</v>
      </c>
      <c r="B57856" s="1" t="s">
        <v>57746</v>
      </c>
      <c r="C57856" s="1" t="s">
        <v>60</v>
      </c>
    </row>
    <row r="57857" spans="1:3" x14ac:dyDescent="0.2">
      <c r="A57857" s="1">
        <v>57856</v>
      </c>
      <c r="B57857" s="1" t="s">
        <v>57747</v>
      </c>
      <c r="C57857" s="1" t="s">
        <v>60</v>
      </c>
    </row>
    <row r="57858" spans="1:3" x14ac:dyDescent="0.2">
      <c r="A57858" s="1">
        <v>57857</v>
      </c>
      <c r="B57858" s="1" t="s">
        <v>57748</v>
      </c>
      <c r="C57858" s="1" t="s">
        <v>60</v>
      </c>
    </row>
    <row r="57859" spans="1:3" x14ac:dyDescent="0.2">
      <c r="A57859" s="1">
        <v>57858</v>
      </c>
      <c r="B57859" s="1" t="s">
        <v>57749</v>
      </c>
      <c r="C57859" s="1" t="s">
        <v>60</v>
      </c>
    </row>
    <row r="57860" spans="1:3" x14ac:dyDescent="0.2">
      <c r="A57860" s="1">
        <v>57859</v>
      </c>
      <c r="B57860" s="1" t="s">
        <v>57750</v>
      </c>
      <c r="C57860" s="1" t="s">
        <v>60</v>
      </c>
    </row>
    <row r="57861" spans="1:3" x14ac:dyDescent="0.2">
      <c r="A57861" s="1">
        <v>57860</v>
      </c>
      <c r="B57861" s="1" t="s">
        <v>57751</v>
      </c>
      <c r="C57861" s="1" t="s">
        <v>60</v>
      </c>
    </row>
    <row r="57862" spans="1:3" x14ac:dyDescent="0.2">
      <c r="A57862" s="1">
        <v>57861</v>
      </c>
      <c r="B57862" s="1" t="s">
        <v>57752</v>
      </c>
      <c r="C57862" s="1" t="s">
        <v>60</v>
      </c>
    </row>
    <row r="57863" spans="1:3" x14ac:dyDescent="0.2">
      <c r="A57863" s="1">
        <v>57862</v>
      </c>
      <c r="B57863" s="1" t="s">
        <v>57753</v>
      </c>
      <c r="C57863" s="1" t="s">
        <v>60</v>
      </c>
    </row>
    <row r="57864" spans="1:3" x14ac:dyDescent="0.2">
      <c r="A57864" s="1">
        <v>57863</v>
      </c>
      <c r="B57864" s="1" t="s">
        <v>57754</v>
      </c>
      <c r="C57864" s="1" t="s">
        <v>60</v>
      </c>
    </row>
    <row r="57865" spans="1:3" x14ac:dyDescent="0.2">
      <c r="A57865" s="1">
        <v>57864</v>
      </c>
      <c r="B57865" s="1" t="s">
        <v>57755</v>
      </c>
      <c r="C57865" s="1" t="s">
        <v>60</v>
      </c>
    </row>
    <row r="57866" spans="1:3" x14ac:dyDescent="0.2">
      <c r="A57866" s="1">
        <v>57865</v>
      </c>
      <c r="B57866" s="1" t="s">
        <v>57756</v>
      </c>
      <c r="C57866" s="1" t="s">
        <v>60</v>
      </c>
    </row>
    <row r="57867" spans="1:3" x14ac:dyDescent="0.2">
      <c r="A57867" s="1">
        <v>57866</v>
      </c>
      <c r="B57867" s="1" t="s">
        <v>57757</v>
      </c>
      <c r="C57867" s="1" t="s">
        <v>60</v>
      </c>
    </row>
    <row r="57868" spans="1:3" x14ac:dyDescent="0.2">
      <c r="A57868" s="1">
        <v>57867</v>
      </c>
      <c r="B57868" s="1" t="s">
        <v>57758</v>
      </c>
      <c r="C57868" s="1" t="s">
        <v>60</v>
      </c>
    </row>
    <row r="57869" spans="1:3" x14ac:dyDescent="0.2">
      <c r="A57869" s="1">
        <v>57868</v>
      </c>
      <c r="B57869" s="1" t="s">
        <v>57759</v>
      </c>
      <c r="C57869" s="1" t="s">
        <v>60</v>
      </c>
    </row>
    <row r="57870" spans="1:3" x14ac:dyDescent="0.2">
      <c r="A57870" s="1">
        <v>57869</v>
      </c>
      <c r="B57870" s="1" t="s">
        <v>57760</v>
      </c>
      <c r="C57870" s="1" t="s">
        <v>60</v>
      </c>
    </row>
    <row r="57871" spans="1:3" x14ac:dyDescent="0.2">
      <c r="A57871" s="1">
        <v>57870</v>
      </c>
      <c r="B57871" s="1" t="s">
        <v>57761</v>
      </c>
      <c r="C57871" s="1" t="s">
        <v>60</v>
      </c>
    </row>
    <row r="57872" spans="1:3" x14ac:dyDescent="0.2">
      <c r="A57872" s="1">
        <v>57871</v>
      </c>
      <c r="B57872" s="1" t="s">
        <v>57762</v>
      </c>
      <c r="C57872" s="1" t="s">
        <v>60</v>
      </c>
    </row>
    <row r="57873" spans="1:3" x14ac:dyDescent="0.2">
      <c r="A57873" s="1">
        <v>57872</v>
      </c>
      <c r="B57873" s="1" t="s">
        <v>57763</v>
      </c>
      <c r="C57873" s="1" t="s">
        <v>60</v>
      </c>
    </row>
    <row r="57874" spans="1:3" x14ac:dyDescent="0.2">
      <c r="A57874" s="1">
        <v>57873</v>
      </c>
      <c r="B57874" s="1" t="s">
        <v>57764</v>
      </c>
      <c r="C57874" s="1" t="s">
        <v>60</v>
      </c>
    </row>
    <row r="57875" spans="1:3" x14ac:dyDescent="0.2">
      <c r="A57875" s="1">
        <v>57874</v>
      </c>
      <c r="B57875" s="1" t="s">
        <v>57765</v>
      </c>
      <c r="C57875" s="1" t="s">
        <v>60</v>
      </c>
    </row>
    <row r="57876" spans="1:3" x14ac:dyDescent="0.2">
      <c r="A57876" s="1">
        <v>57875</v>
      </c>
      <c r="B57876" s="1" t="s">
        <v>57766</v>
      </c>
      <c r="C57876" s="1" t="s">
        <v>60</v>
      </c>
    </row>
    <row r="57877" spans="1:3" x14ac:dyDescent="0.2">
      <c r="A57877" s="1">
        <v>57876</v>
      </c>
      <c r="B57877" s="1" t="s">
        <v>57767</v>
      </c>
      <c r="C57877" s="1" t="s">
        <v>60</v>
      </c>
    </row>
    <row r="57878" spans="1:3" x14ac:dyDescent="0.2">
      <c r="A57878" s="1">
        <v>57877</v>
      </c>
      <c r="B57878" s="1" t="s">
        <v>57768</v>
      </c>
      <c r="C57878" s="1" t="s">
        <v>60</v>
      </c>
    </row>
    <row r="57879" spans="1:3" x14ac:dyDescent="0.2">
      <c r="A57879" s="1">
        <v>57878</v>
      </c>
      <c r="B57879" s="1" t="s">
        <v>57769</v>
      </c>
      <c r="C57879" s="1" t="s">
        <v>60</v>
      </c>
    </row>
    <row r="57880" spans="1:3" x14ac:dyDescent="0.2">
      <c r="A57880" s="1">
        <v>57879</v>
      </c>
      <c r="B57880" s="1" t="s">
        <v>57770</v>
      </c>
      <c r="C57880" s="1" t="s">
        <v>60</v>
      </c>
    </row>
    <row r="57881" spans="1:3" x14ac:dyDescent="0.2">
      <c r="A57881" s="1">
        <v>57880</v>
      </c>
      <c r="B57881" s="1" t="s">
        <v>57771</v>
      </c>
      <c r="C57881" s="1" t="s">
        <v>60</v>
      </c>
    </row>
    <row r="57882" spans="1:3" x14ac:dyDescent="0.2">
      <c r="A57882" s="1">
        <v>57881</v>
      </c>
      <c r="B57882" s="1" t="s">
        <v>57772</v>
      </c>
      <c r="C57882" s="1" t="s">
        <v>60</v>
      </c>
    </row>
    <row r="57883" spans="1:3" x14ac:dyDescent="0.2">
      <c r="A57883" s="1">
        <v>57882</v>
      </c>
      <c r="B57883" s="1" t="s">
        <v>57773</v>
      </c>
      <c r="C57883" s="1" t="s">
        <v>60</v>
      </c>
    </row>
    <row r="57884" spans="1:3" x14ac:dyDescent="0.2">
      <c r="A57884" s="1">
        <v>57883</v>
      </c>
      <c r="B57884" s="1" t="s">
        <v>57774</v>
      </c>
      <c r="C57884" s="1" t="s">
        <v>60</v>
      </c>
    </row>
    <row r="57885" spans="1:3" x14ac:dyDescent="0.2">
      <c r="A57885" s="1">
        <v>57884</v>
      </c>
      <c r="B57885" s="1" t="s">
        <v>57775</v>
      </c>
      <c r="C57885" s="1" t="s">
        <v>60</v>
      </c>
    </row>
    <row r="57886" spans="1:3" x14ac:dyDescent="0.2">
      <c r="A57886" s="1">
        <v>57885</v>
      </c>
      <c r="B57886" s="1" t="s">
        <v>57776</v>
      </c>
      <c r="C57886" s="1" t="s">
        <v>60</v>
      </c>
    </row>
    <row r="57887" spans="1:3" x14ac:dyDescent="0.2">
      <c r="A57887" s="1">
        <v>57886</v>
      </c>
      <c r="B57887" s="1" t="s">
        <v>57777</v>
      </c>
      <c r="C57887" s="1" t="s">
        <v>60</v>
      </c>
    </row>
    <row r="57888" spans="1:3" x14ac:dyDescent="0.2">
      <c r="A57888" s="1">
        <v>57887</v>
      </c>
      <c r="B57888" s="1" t="s">
        <v>57778</v>
      </c>
      <c r="C57888" s="1" t="s">
        <v>60</v>
      </c>
    </row>
    <row r="57889" spans="1:3" x14ac:dyDescent="0.2">
      <c r="A57889" s="1">
        <v>57888</v>
      </c>
      <c r="B57889" s="1" t="s">
        <v>57779</v>
      </c>
      <c r="C57889" s="1" t="s">
        <v>60</v>
      </c>
    </row>
    <row r="57890" spans="1:3" x14ac:dyDescent="0.2">
      <c r="A57890" s="1">
        <v>57889</v>
      </c>
      <c r="B57890" s="1" t="s">
        <v>57780</v>
      </c>
      <c r="C57890" s="1" t="s">
        <v>60</v>
      </c>
    </row>
    <row r="57891" spans="1:3" x14ac:dyDescent="0.2">
      <c r="A57891" s="1">
        <v>57890</v>
      </c>
      <c r="B57891" s="1" t="s">
        <v>57781</v>
      </c>
      <c r="C57891" s="1" t="s">
        <v>60</v>
      </c>
    </row>
    <row r="57892" spans="1:3" x14ac:dyDescent="0.2">
      <c r="A57892" s="1">
        <v>57891</v>
      </c>
      <c r="B57892" s="1" t="s">
        <v>57782</v>
      </c>
      <c r="C57892" s="1" t="s">
        <v>60</v>
      </c>
    </row>
    <row r="57893" spans="1:3" x14ac:dyDescent="0.2">
      <c r="A57893" s="1">
        <v>57892</v>
      </c>
      <c r="B57893" s="1" t="s">
        <v>57783</v>
      </c>
      <c r="C57893" s="1" t="s">
        <v>60</v>
      </c>
    </row>
    <row r="57894" spans="1:3" x14ac:dyDescent="0.2">
      <c r="A57894" s="1">
        <v>57893</v>
      </c>
      <c r="B57894" s="1" t="s">
        <v>57784</v>
      </c>
      <c r="C57894" s="1" t="s">
        <v>60</v>
      </c>
    </row>
    <row r="57895" spans="1:3" x14ac:dyDescent="0.2">
      <c r="A57895" s="1">
        <v>57894</v>
      </c>
      <c r="B57895" s="1" t="s">
        <v>57785</v>
      </c>
      <c r="C57895" s="1" t="s">
        <v>60</v>
      </c>
    </row>
    <row r="57896" spans="1:3" x14ac:dyDescent="0.2">
      <c r="A57896" s="1">
        <v>57895</v>
      </c>
      <c r="B57896" s="1" t="s">
        <v>57786</v>
      </c>
      <c r="C57896" s="1" t="s">
        <v>60</v>
      </c>
    </row>
    <row r="57897" spans="1:3" x14ac:dyDescent="0.2">
      <c r="A57897" s="1">
        <v>57896</v>
      </c>
      <c r="B57897" s="1" t="s">
        <v>57787</v>
      </c>
      <c r="C57897" s="1" t="s">
        <v>60</v>
      </c>
    </row>
    <row r="57898" spans="1:3" x14ac:dyDescent="0.2">
      <c r="A57898" s="1">
        <v>57897</v>
      </c>
      <c r="B57898" s="1" t="s">
        <v>57788</v>
      </c>
      <c r="C57898" s="1" t="s">
        <v>60</v>
      </c>
    </row>
    <row r="57899" spans="1:3" x14ac:dyDescent="0.2">
      <c r="A57899" s="1">
        <v>57898</v>
      </c>
      <c r="B57899" s="1" t="s">
        <v>57789</v>
      </c>
      <c r="C57899" s="1" t="s">
        <v>60</v>
      </c>
    </row>
    <row r="57900" spans="1:3" x14ac:dyDescent="0.2">
      <c r="A57900" s="1">
        <v>57899</v>
      </c>
      <c r="B57900" s="1" t="s">
        <v>57790</v>
      </c>
      <c r="C57900" s="1" t="s">
        <v>60</v>
      </c>
    </row>
    <row r="57901" spans="1:3" x14ac:dyDescent="0.2">
      <c r="A57901" s="1">
        <v>57900</v>
      </c>
      <c r="B57901" s="1" t="s">
        <v>57791</v>
      </c>
      <c r="C57901" s="1" t="s">
        <v>60</v>
      </c>
    </row>
    <row r="57902" spans="1:3" x14ac:dyDescent="0.2">
      <c r="A57902" s="1">
        <v>57901</v>
      </c>
      <c r="B57902" s="1" t="s">
        <v>57792</v>
      </c>
      <c r="C57902" s="1" t="s">
        <v>60</v>
      </c>
    </row>
    <row r="57903" spans="1:3" x14ac:dyDescent="0.2">
      <c r="A57903" s="1">
        <v>57902</v>
      </c>
      <c r="B57903" s="1" t="s">
        <v>57793</v>
      </c>
      <c r="C57903" s="1" t="s">
        <v>60</v>
      </c>
    </row>
    <row r="57904" spans="1:3" x14ac:dyDescent="0.2">
      <c r="A57904" s="1">
        <v>57903</v>
      </c>
      <c r="B57904" s="1" t="s">
        <v>57794</v>
      </c>
      <c r="C57904" s="1" t="s">
        <v>60</v>
      </c>
    </row>
    <row r="57905" spans="1:3" x14ac:dyDescent="0.2">
      <c r="A57905" s="1">
        <v>57904</v>
      </c>
      <c r="B57905" s="1" t="s">
        <v>57795</v>
      </c>
      <c r="C57905" s="1" t="s">
        <v>60</v>
      </c>
    </row>
    <row r="57906" spans="1:3" x14ac:dyDescent="0.2">
      <c r="A57906" s="1">
        <v>57905</v>
      </c>
      <c r="B57906" s="1" t="s">
        <v>57796</v>
      </c>
      <c r="C57906" s="1" t="s">
        <v>60</v>
      </c>
    </row>
    <row r="57907" spans="1:3" x14ac:dyDescent="0.2">
      <c r="A57907" s="1">
        <v>57906</v>
      </c>
      <c r="B57907" s="1" t="s">
        <v>57797</v>
      </c>
      <c r="C57907" s="1" t="s">
        <v>60</v>
      </c>
    </row>
    <row r="57908" spans="1:3" x14ac:dyDescent="0.2">
      <c r="A57908" s="1">
        <v>57907</v>
      </c>
      <c r="B57908" s="1" t="s">
        <v>57798</v>
      </c>
      <c r="C57908" s="1" t="s">
        <v>60</v>
      </c>
    </row>
    <row r="57909" spans="1:3" x14ac:dyDescent="0.2">
      <c r="A57909" s="1">
        <v>57908</v>
      </c>
      <c r="B57909" s="1" t="s">
        <v>57799</v>
      </c>
      <c r="C57909" s="1" t="s">
        <v>60</v>
      </c>
    </row>
    <row r="57910" spans="1:3" x14ac:dyDescent="0.2">
      <c r="A57910" s="1">
        <v>57909</v>
      </c>
      <c r="B57910" s="1" t="s">
        <v>57800</v>
      </c>
      <c r="C57910" s="1" t="s">
        <v>60</v>
      </c>
    </row>
    <row r="57911" spans="1:3" x14ac:dyDescent="0.2">
      <c r="A57911" s="1">
        <v>57910</v>
      </c>
      <c r="B57911" s="1" t="s">
        <v>57801</v>
      </c>
      <c r="C57911" s="1" t="s">
        <v>60</v>
      </c>
    </row>
    <row r="57912" spans="1:3" x14ac:dyDescent="0.2">
      <c r="A57912" s="1">
        <v>57911</v>
      </c>
      <c r="B57912" s="1" t="s">
        <v>57802</v>
      </c>
      <c r="C57912" s="1" t="s">
        <v>60</v>
      </c>
    </row>
    <row r="57913" spans="1:3" x14ac:dyDescent="0.2">
      <c r="A57913" s="1">
        <v>57912</v>
      </c>
      <c r="B57913" s="1" t="s">
        <v>57803</v>
      </c>
      <c r="C57913" s="1" t="s">
        <v>60</v>
      </c>
    </row>
    <row r="57914" spans="1:3" x14ac:dyDescent="0.2">
      <c r="A57914" s="1">
        <v>57913</v>
      </c>
      <c r="B57914" s="1" t="s">
        <v>57804</v>
      </c>
      <c r="C57914" s="1" t="s">
        <v>60</v>
      </c>
    </row>
    <row r="57915" spans="1:3" x14ac:dyDescent="0.2">
      <c r="A57915" s="1">
        <v>57914</v>
      </c>
      <c r="B57915" s="1" t="s">
        <v>57805</v>
      </c>
      <c r="C57915" s="1" t="s">
        <v>60</v>
      </c>
    </row>
    <row r="57916" spans="1:3" x14ac:dyDescent="0.2">
      <c r="A57916" s="1">
        <v>57915</v>
      </c>
      <c r="B57916" s="1" t="s">
        <v>57806</v>
      </c>
      <c r="C57916" s="1" t="s">
        <v>60</v>
      </c>
    </row>
    <row r="57917" spans="1:3" x14ac:dyDescent="0.2">
      <c r="A57917" s="1">
        <v>57916</v>
      </c>
      <c r="B57917" s="1" t="s">
        <v>57807</v>
      </c>
      <c r="C57917" s="1" t="s">
        <v>60</v>
      </c>
    </row>
    <row r="57918" spans="1:3" x14ac:dyDescent="0.2">
      <c r="A57918" s="1">
        <v>57917</v>
      </c>
      <c r="B57918" s="1" t="s">
        <v>57808</v>
      </c>
      <c r="C57918" s="1" t="s">
        <v>60</v>
      </c>
    </row>
    <row r="57919" spans="1:3" x14ac:dyDescent="0.2">
      <c r="A57919" s="1">
        <v>57918</v>
      </c>
      <c r="B57919" s="1" t="s">
        <v>57809</v>
      </c>
      <c r="C57919" s="1" t="s">
        <v>60</v>
      </c>
    </row>
    <row r="57920" spans="1:3" x14ac:dyDescent="0.2">
      <c r="A57920" s="1">
        <v>57919</v>
      </c>
      <c r="B57920" s="1" t="s">
        <v>57810</v>
      </c>
      <c r="C57920" s="1" t="s">
        <v>60</v>
      </c>
    </row>
    <row r="57921" spans="1:3" x14ac:dyDescent="0.2">
      <c r="A57921" s="1">
        <v>57920</v>
      </c>
      <c r="B57921" s="1" t="s">
        <v>57811</v>
      </c>
      <c r="C57921" s="1" t="s">
        <v>60</v>
      </c>
    </row>
    <row r="57922" spans="1:3" x14ac:dyDescent="0.2">
      <c r="A57922" s="1">
        <v>57921</v>
      </c>
      <c r="B57922" s="1" t="s">
        <v>57812</v>
      </c>
      <c r="C57922" s="1" t="s">
        <v>60</v>
      </c>
    </row>
    <row r="57923" spans="1:3" x14ac:dyDescent="0.2">
      <c r="A57923" s="1">
        <v>57922</v>
      </c>
      <c r="B57923" s="1" t="s">
        <v>57813</v>
      </c>
      <c r="C57923" s="1" t="s">
        <v>60</v>
      </c>
    </row>
    <row r="57924" spans="1:3" x14ac:dyDescent="0.2">
      <c r="A57924" s="1">
        <v>57923</v>
      </c>
      <c r="B57924" s="1" t="s">
        <v>57814</v>
      </c>
      <c r="C57924" s="1" t="s">
        <v>60</v>
      </c>
    </row>
    <row r="57925" spans="1:3" x14ac:dyDescent="0.2">
      <c r="A57925" s="1">
        <v>57924</v>
      </c>
      <c r="B57925" s="1" t="s">
        <v>57815</v>
      </c>
      <c r="C57925" s="1" t="s">
        <v>60</v>
      </c>
    </row>
    <row r="57926" spans="1:3" x14ac:dyDescent="0.2">
      <c r="A57926" s="1">
        <v>57925</v>
      </c>
      <c r="B57926" s="1" t="s">
        <v>57816</v>
      </c>
      <c r="C57926" s="1" t="s">
        <v>60</v>
      </c>
    </row>
    <row r="57927" spans="1:3" x14ac:dyDescent="0.2">
      <c r="A57927" s="1">
        <v>57926</v>
      </c>
      <c r="B57927" s="1" t="s">
        <v>57817</v>
      </c>
      <c r="C57927" s="1" t="s">
        <v>60</v>
      </c>
    </row>
    <row r="57928" spans="1:3" x14ac:dyDescent="0.2">
      <c r="A57928" s="1">
        <v>57927</v>
      </c>
      <c r="B57928" s="1" t="s">
        <v>57818</v>
      </c>
      <c r="C57928" s="1" t="s">
        <v>60</v>
      </c>
    </row>
    <row r="57929" spans="1:3" x14ac:dyDescent="0.2">
      <c r="A57929" s="1">
        <v>57928</v>
      </c>
      <c r="B57929" s="1" t="s">
        <v>57819</v>
      </c>
      <c r="C57929" s="1" t="s">
        <v>60</v>
      </c>
    </row>
    <row r="57930" spans="1:3" x14ac:dyDescent="0.2">
      <c r="A57930" s="1">
        <v>57929</v>
      </c>
      <c r="B57930" s="1" t="s">
        <v>57820</v>
      </c>
      <c r="C57930" s="1" t="s">
        <v>60</v>
      </c>
    </row>
    <row r="57931" spans="1:3" x14ac:dyDescent="0.2">
      <c r="A57931" s="1">
        <v>57930</v>
      </c>
      <c r="B57931" s="1" t="s">
        <v>57821</v>
      </c>
      <c r="C57931" s="1" t="s">
        <v>60</v>
      </c>
    </row>
    <row r="57932" spans="1:3" x14ac:dyDescent="0.2">
      <c r="A57932" s="1">
        <v>57931</v>
      </c>
      <c r="B57932" s="1" t="s">
        <v>57822</v>
      </c>
      <c r="C57932" s="1" t="s">
        <v>60</v>
      </c>
    </row>
    <row r="57933" spans="1:3" x14ac:dyDescent="0.2">
      <c r="A57933" s="1">
        <v>57932</v>
      </c>
      <c r="B57933" s="1" t="s">
        <v>57823</v>
      </c>
      <c r="C57933" s="1" t="s">
        <v>60</v>
      </c>
    </row>
    <row r="57934" spans="1:3" x14ac:dyDescent="0.2">
      <c r="A57934" s="1">
        <v>57933</v>
      </c>
      <c r="B57934" s="1" t="s">
        <v>57824</v>
      </c>
      <c r="C57934" s="1" t="s">
        <v>60</v>
      </c>
    </row>
    <row r="57935" spans="1:3" x14ac:dyDescent="0.2">
      <c r="A57935" s="1">
        <v>57934</v>
      </c>
      <c r="B57935" s="1" t="s">
        <v>57825</v>
      </c>
      <c r="C57935" s="1" t="s">
        <v>60</v>
      </c>
    </row>
    <row r="57936" spans="1:3" x14ac:dyDescent="0.2">
      <c r="A57936" s="1">
        <v>57935</v>
      </c>
      <c r="B57936" s="1" t="s">
        <v>57826</v>
      </c>
      <c r="C57936" s="1" t="s">
        <v>60</v>
      </c>
    </row>
    <row r="57937" spans="1:4" x14ac:dyDescent="0.2">
      <c r="A57937" s="1">
        <v>57936</v>
      </c>
      <c r="B57937" s="1" t="s">
        <v>57827</v>
      </c>
      <c r="C57937" s="1" t="s">
        <v>60</v>
      </c>
    </row>
    <row r="57938" spans="1:4" x14ac:dyDescent="0.2">
      <c r="A57938" s="1">
        <v>57937</v>
      </c>
      <c r="B57938" s="1" t="s">
        <v>57828</v>
      </c>
      <c r="C57938" s="1" t="s">
        <v>60</v>
      </c>
    </row>
    <row r="57939" spans="1:4" x14ac:dyDescent="0.2">
      <c r="A57939" s="1">
        <v>57938</v>
      </c>
      <c r="B57939" s="1" t="s">
        <v>57829</v>
      </c>
      <c r="C57939" s="1" t="s">
        <v>60</v>
      </c>
    </row>
    <row r="57940" spans="1:4" x14ac:dyDescent="0.2">
      <c r="A57940" s="1">
        <v>57939</v>
      </c>
      <c r="B57940" s="1" t="s">
        <v>57830</v>
      </c>
      <c r="C57940" s="1" t="s">
        <v>60</v>
      </c>
    </row>
    <row r="57941" spans="1:4" x14ac:dyDescent="0.2">
      <c r="A57941" s="1">
        <v>57940</v>
      </c>
      <c r="B57941" s="1" t="s">
        <v>57831</v>
      </c>
      <c r="C57941" s="1" t="s">
        <v>60</v>
      </c>
    </row>
    <row r="57942" spans="1:4" x14ac:dyDescent="0.2">
      <c r="A57942" s="1">
        <v>57941</v>
      </c>
      <c r="B57942" s="1" t="s">
        <v>57832</v>
      </c>
      <c r="C57942" s="1" t="s">
        <v>60</v>
      </c>
    </row>
    <row r="57943" spans="1:4" x14ac:dyDescent="0.2">
      <c r="A57943" s="1">
        <v>57942</v>
      </c>
      <c r="B57943" s="1" t="s">
        <v>57833</v>
      </c>
      <c r="C57943" s="1" t="s">
        <v>60</v>
      </c>
    </row>
    <row r="57944" spans="1:4" x14ac:dyDescent="0.2">
      <c r="A57944" s="1">
        <v>57943</v>
      </c>
      <c r="B57944" s="1" t="s">
        <v>57834</v>
      </c>
      <c r="C57944" s="1" t="s">
        <v>60</v>
      </c>
      <c r="D57944" s="1" t="s">
        <v>61</v>
      </c>
    </row>
    <row r="57945" spans="1:4" x14ac:dyDescent="0.2">
      <c r="A57945" s="1">
        <v>57944</v>
      </c>
      <c r="B57945" s="1" t="s">
        <v>57835</v>
      </c>
      <c r="C57945" s="1" t="s">
        <v>60</v>
      </c>
    </row>
    <row r="57946" spans="1:4" x14ac:dyDescent="0.2">
      <c r="A57946" s="1">
        <v>57945</v>
      </c>
      <c r="B57946" s="1" t="s">
        <v>57836</v>
      </c>
      <c r="C57946" s="1" t="s">
        <v>60</v>
      </c>
    </row>
    <row r="57947" spans="1:4" x14ac:dyDescent="0.2">
      <c r="A57947" s="1">
        <v>57946</v>
      </c>
      <c r="B57947" s="1" t="s">
        <v>57837</v>
      </c>
      <c r="C57947" s="1" t="s">
        <v>60</v>
      </c>
    </row>
    <row r="57948" spans="1:4" x14ac:dyDescent="0.2">
      <c r="A57948" s="1">
        <v>57947</v>
      </c>
      <c r="B57948" s="1" t="s">
        <v>57838</v>
      </c>
      <c r="C57948" s="1" t="s">
        <v>60</v>
      </c>
    </row>
    <row r="57949" spans="1:4" x14ac:dyDescent="0.2">
      <c r="A57949" s="1">
        <v>57948</v>
      </c>
      <c r="B57949" s="1" t="s">
        <v>57839</v>
      </c>
      <c r="C57949" s="1" t="s">
        <v>60</v>
      </c>
    </row>
    <row r="57950" spans="1:4" x14ac:dyDescent="0.2">
      <c r="A57950" s="1">
        <v>57949</v>
      </c>
      <c r="B57950" s="1" t="s">
        <v>57840</v>
      </c>
      <c r="C57950" s="1" t="s">
        <v>60</v>
      </c>
    </row>
    <row r="57951" spans="1:4" x14ac:dyDescent="0.2">
      <c r="A57951" s="1">
        <v>57950</v>
      </c>
      <c r="B57951" s="1" t="s">
        <v>57841</v>
      </c>
      <c r="C57951" s="1" t="s">
        <v>60</v>
      </c>
    </row>
    <row r="57952" spans="1:4" x14ac:dyDescent="0.2">
      <c r="A57952" s="1">
        <v>57951</v>
      </c>
      <c r="B57952" s="1" t="s">
        <v>57842</v>
      </c>
      <c r="C57952" s="1" t="s">
        <v>60</v>
      </c>
    </row>
    <row r="57953" spans="1:3" x14ac:dyDescent="0.2">
      <c r="A57953" s="1">
        <v>57952</v>
      </c>
      <c r="B57953" s="1" t="s">
        <v>57843</v>
      </c>
      <c r="C57953" s="1" t="s">
        <v>60</v>
      </c>
    </row>
    <row r="57954" spans="1:3" x14ac:dyDescent="0.2">
      <c r="A57954" s="1">
        <v>57953</v>
      </c>
      <c r="B57954" s="1" t="s">
        <v>57844</v>
      </c>
      <c r="C57954" s="1" t="s">
        <v>60</v>
      </c>
    </row>
    <row r="57955" spans="1:3" x14ac:dyDescent="0.2">
      <c r="A57955" s="1">
        <v>57954</v>
      </c>
      <c r="B57955" s="1" t="s">
        <v>57845</v>
      </c>
      <c r="C57955" s="1" t="s">
        <v>60</v>
      </c>
    </row>
    <row r="57956" spans="1:3" x14ac:dyDescent="0.2">
      <c r="A57956" s="1">
        <v>57955</v>
      </c>
      <c r="B57956" s="1" t="s">
        <v>57846</v>
      </c>
      <c r="C57956" s="1" t="s">
        <v>60</v>
      </c>
    </row>
    <row r="57957" spans="1:3" x14ac:dyDescent="0.2">
      <c r="A57957" s="1">
        <v>57956</v>
      </c>
      <c r="B57957" s="1" t="s">
        <v>57847</v>
      </c>
      <c r="C57957" s="1" t="s">
        <v>60</v>
      </c>
    </row>
    <row r="57958" spans="1:3" x14ac:dyDescent="0.2">
      <c r="A57958" s="1">
        <v>57957</v>
      </c>
      <c r="B57958" s="1" t="s">
        <v>57848</v>
      </c>
      <c r="C57958" s="1" t="s">
        <v>60</v>
      </c>
    </row>
    <row r="57959" spans="1:3" x14ac:dyDescent="0.2">
      <c r="A57959" s="1">
        <v>57958</v>
      </c>
      <c r="B57959" s="1" t="s">
        <v>57849</v>
      </c>
      <c r="C57959" s="1" t="s">
        <v>60</v>
      </c>
    </row>
    <row r="57960" spans="1:3" x14ac:dyDescent="0.2">
      <c r="A57960" s="1">
        <v>57959</v>
      </c>
      <c r="B57960" s="1" t="s">
        <v>57850</v>
      </c>
      <c r="C57960" s="1" t="s">
        <v>60</v>
      </c>
    </row>
    <row r="57961" spans="1:3" x14ac:dyDescent="0.2">
      <c r="A57961" s="1">
        <v>57960</v>
      </c>
      <c r="B57961" s="1" t="s">
        <v>57851</v>
      </c>
      <c r="C57961" s="1" t="s">
        <v>60</v>
      </c>
    </row>
    <row r="57962" spans="1:3" x14ac:dyDescent="0.2">
      <c r="A57962" s="1">
        <v>57961</v>
      </c>
      <c r="B57962" s="1" t="s">
        <v>57852</v>
      </c>
      <c r="C57962" s="1" t="s">
        <v>60</v>
      </c>
    </row>
    <row r="57963" spans="1:3" x14ac:dyDescent="0.2">
      <c r="A57963" s="1">
        <v>57962</v>
      </c>
      <c r="B57963" s="1" t="s">
        <v>57853</v>
      </c>
      <c r="C57963" s="1" t="s">
        <v>60</v>
      </c>
    </row>
    <row r="57964" spans="1:3" x14ac:dyDescent="0.2">
      <c r="A57964" s="1">
        <v>57963</v>
      </c>
      <c r="B57964" s="1" t="s">
        <v>57854</v>
      </c>
      <c r="C57964" s="1" t="s">
        <v>60</v>
      </c>
    </row>
    <row r="57965" spans="1:3" x14ac:dyDescent="0.2">
      <c r="A57965" s="1">
        <v>57964</v>
      </c>
      <c r="B57965" s="1" t="s">
        <v>57855</v>
      </c>
      <c r="C57965" s="1" t="s">
        <v>60</v>
      </c>
    </row>
    <row r="57966" spans="1:3" x14ac:dyDescent="0.2">
      <c r="A57966" s="1">
        <v>57965</v>
      </c>
      <c r="B57966" s="1" t="s">
        <v>57856</v>
      </c>
      <c r="C57966" s="1" t="s">
        <v>60</v>
      </c>
    </row>
    <row r="57967" spans="1:3" x14ac:dyDescent="0.2">
      <c r="A57967" s="1">
        <v>57966</v>
      </c>
      <c r="B57967" s="1" t="s">
        <v>57857</v>
      </c>
      <c r="C57967" s="1" t="s">
        <v>60</v>
      </c>
    </row>
    <row r="57968" spans="1:3" x14ac:dyDescent="0.2">
      <c r="A57968" s="1">
        <v>57967</v>
      </c>
      <c r="B57968" s="1" t="s">
        <v>57858</v>
      </c>
      <c r="C57968" s="1" t="s">
        <v>60</v>
      </c>
    </row>
    <row r="57969" spans="1:4" x14ac:dyDescent="0.2">
      <c r="A57969" s="1">
        <v>57968</v>
      </c>
      <c r="B57969" s="1" t="s">
        <v>57859</v>
      </c>
      <c r="C57969" s="1" t="s">
        <v>60</v>
      </c>
    </row>
    <row r="57970" spans="1:4" x14ac:dyDescent="0.2">
      <c r="A57970" s="1">
        <v>57969</v>
      </c>
      <c r="B57970" s="1" t="s">
        <v>57860</v>
      </c>
      <c r="C57970" s="1" t="s">
        <v>60</v>
      </c>
    </row>
    <row r="57971" spans="1:4" x14ac:dyDescent="0.2">
      <c r="A57971" s="1">
        <v>57970</v>
      </c>
      <c r="B57971" s="1" t="s">
        <v>57861</v>
      </c>
      <c r="C57971" s="1" t="s">
        <v>60</v>
      </c>
    </row>
    <row r="57972" spans="1:4" x14ac:dyDescent="0.2">
      <c r="A57972" s="1">
        <v>57971</v>
      </c>
      <c r="B57972" s="1" t="s">
        <v>57862</v>
      </c>
      <c r="C57972" s="1" t="s">
        <v>60</v>
      </c>
    </row>
    <row r="57973" spans="1:4" x14ac:dyDescent="0.2">
      <c r="A57973" s="1">
        <v>57972</v>
      </c>
      <c r="B57973" s="1" t="s">
        <v>57863</v>
      </c>
      <c r="C57973" s="1" t="s">
        <v>60</v>
      </c>
    </row>
    <row r="57974" spans="1:4" x14ac:dyDescent="0.2">
      <c r="A57974" s="1">
        <v>57973</v>
      </c>
      <c r="B57974" s="1" t="s">
        <v>57864</v>
      </c>
      <c r="C57974" s="1" t="s">
        <v>60</v>
      </c>
    </row>
    <row r="57975" spans="1:4" x14ac:dyDescent="0.2">
      <c r="A57975" s="1">
        <v>57974</v>
      </c>
      <c r="B57975" s="1" t="s">
        <v>57865</v>
      </c>
      <c r="C57975" s="1" t="s">
        <v>60</v>
      </c>
    </row>
    <row r="57976" spans="1:4" x14ac:dyDescent="0.2">
      <c r="A57976" s="1">
        <v>57975</v>
      </c>
      <c r="B57976" s="1" t="s">
        <v>57866</v>
      </c>
      <c r="C57976" s="1" t="s">
        <v>60</v>
      </c>
    </row>
    <row r="57977" spans="1:4" x14ac:dyDescent="0.2">
      <c r="A57977" s="1">
        <v>57976</v>
      </c>
      <c r="B57977" s="1" t="s">
        <v>57867</v>
      </c>
      <c r="C57977" s="1" t="s">
        <v>60</v>
      </c>
    </row>
    <row r="57978" spans="1:4" x14ac:dyDescent="0.2">
      <c r="A57978" s="1">
        <v>57977</v>
      </c>
      <c r="B57978" s="1" t="s">
        <v>57868</v>
      </c>
      <c r="C57978" s="1" t="s">
        <v>60</v>
      </c>
    </row>
    <row r="57979" spans="1:4" x14ac:dyDescent="0.2">
      <c r="A57979" s="1">
        <v>57978</v>
      </c>
      <c r="B57979" s="1" t="s">
        <v>57869</v>
      </c>
      <c r="C57979" s="1" t="s">
        <v>60</v>
      </c>
      <c r="D57979" s="1" t="s">
        <v>61</v>
      </c>
    </row>
    <row r="57980" spans="1:4" x14ac:dyDescent="0.2">
      <c r="A57980" s="1">
        <v>57979</v>
      </c>
      <c r="B57980" s="1" t="s">
        <v>57870</v>
      </c>
      <c r="C57980" s="1" t="s">
        <v>60</v>
      </c>
    </row>
    <row r="57981" spans="1:4" x14ac:dyDescent="0.2">
      <c r="A57981" s="1">
        <v>57980</v>
      </c>
      <c r="B57981" s="1" t="s">
        <v>57871</v>
      </c>
      <c r="C57981" s="1" t="s">
        <v>60</v>
      </c>
    </row>
    <row r="57982" spans="1:4" x14ac:dyDescent="0.2">
      <c r="A57982" s="1">
        <v>57981</v>
      </c>
      <c r="B57982" s="1" t="s">
        <v>57872</v>
      </c>
      <c r="C57982" s="1" t="s">
        <v>60</v>
      </c>
    </row>
    <row r="57983" spans="1:4" x14ac:dyDescent="0.2">
      <c r="A57983" s="1">
        <v>57982</v>
      </c>
      <c r="B57983" s="1" t="s">
        <v>57873</v>
      </c>
      <c r="C57983" s="1" t="s">
        <v>60</v>
      </c>
    </row>
    <row r="57984" spans="1:4" x14ac:dyDescent="0.2">
      <c r="A57984" s="1">
        <v>57983</v>
      </c>
      <c r="B57984" s="1" t="s">
        <v>57874</v>
      </c>
      <c r="C57984" s="1" t="s">
        <v>60</v>
      </c>
    </row>
    <row r="57985" spans="1:3" x14ac:dyDescent="0.2">
      <c r="A57985" s="1">
        <v>57984</v>
      </c>
      <c r="B57985" s="1" t="s">
        <v>57875</v>
      </c>
      <c r="C57985" s="1" t="s">
        <v>60</v>
      </c>
    </row>
    <row r="57986" spans="1:3" x14ac:dyDescent="0.2">
      <c r="A57986" s="1">
        <v>57985</v>
      </c>
      <c r="B57986" s="1" t="s">
        <v>57876</v>
      </c>
      <c r="C57986" s="1" t="s">
        <v>60</v>
      </c>
    </row>
    <row r="57987" spans="1:3" x14ac:dyDescent="0.2">
      <c r="A57987" s="1">
        <v>57986</v>
      </c>
      <c r="B57987" s="1" t="s">
        <v>57877</v>
      </c>
      <c r="C57987" s="1" t="s">
        <v>60</v>
      </c>
    </row>
    <row r="57988" spans="1:3" x14ac:dyDescent="0.2">
      <c r="A57988" s="1">
        <v>57987</v>
      </c>
      <c r="B57988" s="1" t="s">
        <v>57878</v>
      </c>
      <c r="C57988" s="1" t="s">
        <v>60</v>
      </c>
    </row>
    <row r="57989" spans="1:3" x14ac:dyDescent="0.2">
      <c r="A57989" s="1">
        <v>57988</v>
      </c>
      <c r="B57989" s="1" t="s">
        <v>57879</v>
      </c>
      <c r="C57989" s="1" t="s">
        <v>60</v>
      </c>
    </row>
    <row r="57990" spans="1:3" x14ac:dyDescent="0.2">
      <c r="A57990" s="1">
        <v>57989</v>
      </c>
      <c r="B57990" s="1" t="s">
        <v>57880</v>
      </c>
      <c r="C57990" s="1" t="s">
        <v>60</v>
      </c>
    </row>
    <row r="57991" spans="1:3" x14ac:dyDescent="0.2">
      <c r="A57991" s="1">
        <v>57990</v>
      </c>
      <c r="B57991" s="1" t="s">
        <v>57881</v>
      </c>
      <c r="C57991" s="1" t="s">
        <v>60</v>
      </c>
    </row>
    <row r="57992" spans="1:3" x14ac:dyDescent="0.2">
      <c r="A57992" s="1">
        <v>57991</v>
      </c>
      <c r="B57992" s="1" t="s">
        <v>57882</v>
      </c>
      <c r="C57992" s="1" t="s">
        <v>60</v>
      </c>
    </row>
    <row r="57993" spans="1:3" x14ac:dyDescent="0.2">
      <c r="A57993" s="1">
        <v>57992</v>
      </c>
      <c r="B57993" s="1" t="s">
        <v>57883</v>
      </c>
      <c r="C57993" s="1" t="s">
        <v>60</v>
      </c>
    </row>
    <row r="57994" spans="1:3" x14ac:dyDescent="0.2">
      <c r="A57994" s="1">
        <v>57993</v>
      </c>
      <c r="B57994" s="1" t="s">
        <v>57884</v>
      </c>
      <c r="C57994" s="1" t="s">
        <v>60</v>
      </c>
    </row>
    <row r="57995" spans="1:3" x14ac:dyDescent="0.2">
      <c r="A57995" s="1">
        <v>57994</v>
      </c>
      <c r="B57995" s="1" t="s">
        <v>57885</v>
      </c>
      <c r="C57995" s="1" t="s">
        <v>60</v>
      </c>
    </row>
    <row r="57996" spans="1:3" x14ac:dyDescent="0.2">
      <c r="A57996" s="1">
        <v>57995</v>
      </c>
      <c r="B57996" s="1" t="s">
        <v>57886</v>
      </c>
      <c r="C57996" s="1" t="s">
        <v>60</v>
      </c>
    </row>
    <row r="57997" spans="1:3" x14ac:dyDescent="0.2">
      <c r="A57997" s="1">
        <v>57996</v>
      </c>
      <c r="B57997" s="1" t="s">
        <v>57887</v>
      </c>
      <c r="C57997" s="1" t="s">
        <v>60</v>
      </c>
    </row>
    <row r="57998" spans="1:3" x14ac:dyDescent="0.2">
      <c r="A57998" s="1">
        <v>57997</v>
      </c>
      <c r="B57998" s="1" t="s">
        <v>57888</v>
      </c>
      <c r="C57998" s="1" t="s">
        <v>60</v>
      </c>
    </row>
    <row r="57999" spans="1:3" x14ac:dyDescent="0.2">
      <c r="A57999" s="1">
        <v>57998</v>
      </c>
      <c r="B57999" s="1" t="s">
        <v>57889</v>
      </c>
      <c r="C57999" s="1" t="s">
        <v>60</v>
      </c>
    </row>
    <row r="58000" spans="1:3" x14ac:dyDescent="0.2">
      <c r="A58000" s="1">
        <v>57999</v>
      </c>
      <c r="B58000" s="1" t="s">
        <v>57890</v>
      </c>
      <c r="C58000" s="1" t="s">
        <v>60</v>
      </c>
    </row>
    <row r="58001" spans="1:3" x14ac:dyDescent="0.2">
      <c r="A58001" s="1">
        <v>58000</v>
      </c>
      <c r="B58001" s="1" t="s">
        <v>57891</v>
      </c>
      <c r="C58001" s="1" t="s">
        <v>60</v>
      </c>
    </row>
    <row r="58002" spans="1:3" x14ac:dyDescent="0.2">
      <c r="A58002" s="1">
        <v>58001</v>
      </c>
      <c r="B58002" s="1" t="s">
        <v>57892</v>
      </c>
      <c r="C58002" s="1" t="s">
        <v>60</v>
      </c>
    </row>
    <row r="58003" spans="1:3" x14ac:dyDescent="0.2">
      <c r="A58003" s="1">
        <v>58002</v>
      </c>
      <c r="B58003" s="1" t="s">
        <v>57893</v>
      </c>
      <c r="C58003" s="1" t="s">
        <v>60</v>
      </c>
    </row>
    <row r="58004" spans="1:3" x14ac:dyDescent="0.2">
      <c r="A58004" s="1">
        <v>58003</v>
      </c>
      <c r="B58004" s="1" t="s">
        <v>57894</v>
      </c>
      <c r="C58004" s="1" t="s">
        <v>60</v>
      </c>
    </row>
    <row r="58005" spans="1:3" x14ac:dyDescent="0.2">
      <c r="A58005" s="1">
        <v>58004</v>
      </c>
      <c r="B58005" s="1" t="s">
        <v>57895</v>
      </c>
      <c r="C58005" s="1" t="s">
        <v>60</v>
      </c>
    </row>
    <row r="58006" spans="1:3" x14ac:dyDescent="0.2">
      <c r="A58006" s="1">
        <v>58005</v>
      </c>
      <c r="B58006" s="1" t="s">
        <v>57896</v>
      </c>
      <c r="C58006" s="1" t="s">
        <v>60</v>
      </c>
    </row>
    <row r="58007" spans="1:3" x14ac:dyDescent="0.2">
      <c r="A58007" s="1">
        <v>58006</v>
      </c>
      <c r="B58007" s="1" t="s">
        <v>57897</v>
      </c>
      <c r="C58007" s="1" t="s">
        <v>60</v>
      </c>
    </row>
    <row r="58008" spans="1:3" x14ac:dyDescent="0.2">
      <c r="A58008" s="1">
        <v>58007</v>
      </c>
      <c r="B58008" s="1" t="s">
        <v>57898</v>
      </c>
      <c r="C58008" s="1" t="s">
        <v>60</v>
      </c>
    </row>
    <row r="58009" spans="1:3" x14ac:dyDescent="0.2">
      <c r="A58009" s="1">
        <v>58008</v>
      </c>
      <c r="B58009" s="1" t="s">
        <v>57899</v>
      </c>
      <c r="C58009" s="1" t="s">
        <v>60</v>
      </c>
    </row>
    <row r="58010" spans="1:3" x14ac:dyDescent="0.2">
      <c r="A58010" s="1">
        <v>58009</v>
      </c>
      <c r="B58010" s="1" t="s">
        <v>57900</v>
      </c>
      <c r="C58010" s="1" t="s">
        <v>60</v>
      </c>
    </row>
    <row r="58011" spans="1:3" x14ac:dyDescent="0.2">
      <c r="A58011" s="1">
        <v>58010</v>
      </c>
      <c r="B58011" s="1" t="s">
        <v>57901</v>
      </c>
      <c r="C58011" s="1" t="s">
        <v>60</v>
      </c>
    </row>
    <row r="58012" spans="1:3" x14ac:dyDescent="0.2">
      <c r="A58012" s="1">
        <v>58011</v>
      </c>
      <c r="B58012" s="1" t="s">
        <v>57902</v>
      </c>
      <c r="C58012" s="1" t="s">
        <v>60</v>
      </c>
    </row>
    <row r="58013" spans="1:3" x14ac:dyDescent="0.2">
      <c r="A58013" s="1">
        <v>58012</v>
      </c>
      <c r="B58013" s="1" t="s">
        <v>57903</v>
      </c>
      <c r="C58013" s="1" t="s">
        <v>60</v>
      </c>
    </row>
    <row r="58014" spans="1:3" x14ac:dyDescent="0.2">
      <c r="A58014" s="1">
        <v>58013</v>
      </c>
      <c r="B58014" s="1" t="s">
        <v>57904</v>
      </c>
      <c r="C58014" s="1" t="s">
        <v>60</v>
      </c>
    </row>
    <row r="58015" spans="1:3" x14ac:dyDescent="0.2">
      <c r="A58015" s="1">
        <v>58014</v>
      </c>
      <c r="B58015" s="1" t="s">
        <v>57905</v>
      </c>
      <c r="C58015" s="1" t="s">
        <v>60</v>
      </c>
    </row>
    <row r="58016" spans="1:3" x14ac:dyDescent="0.2">
      <c r="A58016" s="1">
        <v>58015</v>
      </c>
      <c r="B58016" s="1" t="s">
        <v>57906</v>
      </c>
      <c r="C58016" s="1" t="s">
        <v>60</v>
      </c>
    </row>
    <row r="58017" spans="1:3" x14ac:dyDescent="0.2">
      <c r="A58017" s="1">
        <v>58016</v>
      </c>
      <c r="B58017" s="1" t="s">
        <v>57907</v>
      </c>
      <c r="C58017" s="1" t="s">
        <v>60</v>
      </c>
    </row>
    <row r="58018" spans="1:3" x14ac:dyDescent="0.2">
      <c r="A58018" s="1">
        <v>58017</v>
      </c>
      <c r="B58018" s="1" t="s">
        <v>57908</v>
      </c>
      <c r="C58018" s="1" t="s">
        <v>60</v>
      </c>
    </row>
    <row r="58019" spans="1:3" x14ac:dyDescent="0.2">
      <c r="A58019" s="1">
        <v>58018</v>
      </c>
      <c r="B58019" s="1" t="s">
        <v>57909</v>
      </c>
      <c r="C58019" s="1" t="s">
        <v>60</v>
      </c>
    </row>
    <row r="58020" spans="1:3" x14ac:dyDescent="0.2">
      <c r="A58020" s="1">
        <v>58019</v>
      </c>
      <c r="B58020" s="1" t="s">
        <v>57910</v>
      </c>
      <c r="C58020" s="1" t="s">
        <v>60</v>
      </c>
    </row>
    <row r="58021" spans="1:3" x14ac:dyDescent="0.2">
      <c r="A58021" s="1">
        <v>58020</v>
      </c>
      <c r="B58021" s="1" t="s">
        <v>57911</v>
      </c>
      <c r="C58021" s="1" t="s">
        <v>60</v>
      </c>
    </row>
    <row r="58022" spans="1:3" x14ac:dyDescent="0.2">
      <c r="A58022" s="1">
        <v>58021</v>
      </c>
      <c r="B58022" s="1" t="s">
        <v>57912</v>
      </c>
      <c r="C58022" s="1" t="s">
        <v>60</v>
      </c>
    </row>
    <row r="58023" spans="1:3" x14ac:dyDescent="0.2">
      <c r="A58023" s="1">
        <v>58022</v>
      </c>
      <c r="B58023" s="1" t="s">
        <v>57913</v>
      </c>
      <c r="C58023" s="1" t="s">
        <v>60</v>
      </c>
    </row>
    <row r="58024" spans="1:3" x14ac:dyDescent="0.2">
      <c r="A58024" s="1">
        <v>58023</v>
      </c>
      <c r="B58024" s="1" t="s">
        <v>57914</v>
      </c>
      <c r="C58024" s="1" t="s">
        <v>60</v>
      </c>
    </row>
    <row r="58025" spans="1:3" x14ac:dyDescent="0.2">
      <c r="A58025" s="1">
        <v>58024</v>
      </c>
      <c r="B58025" s="1" t="s">
        <v>57915</v>
      </c>
      <c r="C58025" s="1" t="s">
        <v>60</v>
      </c>
    </row>
    <row r="58026" spans="1:3" x14ac:dyDescent="0.2">
      <c r="A58026" s="1">
        <v>58025</v>
      </c>
      <c r="B58026" s="1" t="s">
        <v>57916</v>
      </c>
      <c r="C58026" s="1" t="s">
        <v>60</v>
      </c>
    </row>
    <row r="58027" spans="1:3" x14ac:dyDescent="0.2">
      <c r="A58027" s="1">
        <v>58026</v>
      </c>
      <c r="B58027" s="1" t="s">
        <v>57917</v>
      </c>
      <c r="C58027" s="1" t="s">
        <v>60</v>
      </c>
    </row>
    <row r="58028" spans="1:3" x14ac:dyDescent="0.2">
      <c r="A58028" s="1">
        <v>58027</v>
      </c>
      <c r="B58028" s="1" t="s">
        <v>57918</v>
      </c>
      <c r="C58028" s="1" t="s">
        <v>60</v>
      </c>
    </row>
    <row r="58029" spans="1:3" x14ac:dyDescent="0.2">
      <c r="A58029" s="1">
        <v>58028</v>
      </c>
      <c r="B58029" s="1" t="s">
        <v>57919</v>
      </c>
      <c r="C58029" s="1" t="s">
        <v>60</v>
      </c>
    </row>
    <row r="58030" spans="1:3" x14ac:dyDescent="0.2">
      <c r="A58030" s="1">
        <v>58029</v>
      </c>
      <c r="B58030" s="1" t="s">
        <v>57920</v>
      </c>
      <c r="C58030" s="1" t="s">
        <v>60</v>
      </c>
    </row>
    <row r="58031" spans="1:3" x14ac:dyDescent="0.2">
      <c r="A58031" s="1">
        <v>58030</v>
      </c>
      <c r="B58031" s="1" t="s">
        <v>57921</v>
      </c>
      <c r="C58031" s="1" t="s">
        <v>60</v>
      </c>
    </row>
    <row r="58032" spans="1:3" x14ac:dyDescent="0.2">
      <c r="A58032" s="1">
        <v>58031</v>
      </c>
      <c r="B58032" s="1" t="s">
        <v>57922</v>
      </c>
      <c r="C58032" s="1" t="s">
        <v>60</v>
      </c>
    </row>
    <row r="58033" spans="1:3" x14ac:dyDescent="0.2">
      <c r="A58033" s="1">
        <v>58032</v>
      </c>
      <c r="B58033" s="1" t="s">
        <v>57923</v>
      </c>
      <c r="C58033" s="1" t="s">
        <v>60</v>
      </c>
    </row>
    <row r="58034" spans="1:3" x14ac:dyDescent="0.2">
      <c r="A58034" s="1">
        <v>58033</v>
      </c>
      <c r="B58034" s="1" t="s">
        <v>57924</v>
      </c>
      <c r="C58034" s="1" t="s">
        <v>60</v>
      </c>
    </row>
    <row r="58035" spans="1:3" x14ac:dyDescent="0.2">
      <c r="A58035" s="1">
        <v>58034</v>
      </c>
      <c r="B58035" s="1" t="s">
        <v>57925</v>
      </c>
      <c r="C58035" s="1" t="s">
        <v>60</v>
      </c>
    </row>
    <row r="58036" spans="1:3" x14ac:dyDescent="0.2">
      <c r="A58036" s="1">
        <v>58035</v>
      </c>
      <c r="B58036" s="1" t="s">
        <v>57926</v>
      </c>
      <c r="C58036" s="1" t="s">
        <v>60</v>
      </c>
    </row>
    <row r="58037" spans="1:3" x14ac:dyDescent="0.2">
      <c r="A58037" s="1">
        <v>58036</v>
      </c>
      <c r="B58037" s="1" t="s">
        <v>57927</v>
      </c>
      <c r="C58037" s="1" t="s">
        <v>60</v>
      </c>
    </row>
    <row r="58038" spans="1:3" x14ac:dyDescent="0.2">
      <c r="A58038" s="1">
        <v>58037</v>
      </c>
      <c r="B58038" s="1" t="s">
        <v>57928</v>
      </c>
      <c r="C58038" s="1" t="s">
        <v>60</v>
      </c>
    </row>
    <row r="58039" spans="1:3" x14ac:dyDescent="0.2">
      <c r="A58039" s="1">
        <v>58038</v>
      </c>
      <c r="B58039" s="1" t="s">
        <v>57929</v>
      </c>
      <c r="C58039" s="1" t="s">
        <v>60</v>
      </c>
    </row>
    <row r="58040" spans="1:3" x14ac:dyDescent="0.2">
      <c r="A58040" s="1">
        <v>58039</v>
      </c>
      <c r="B58040" s="1" t="s">
        <v>57930</v>
      </c>
      <c r="C58040" s="1" t="s">
        <v>60</v>
      </c>
    </row>
    <row r="58041" spans="1:3" x14ac:dyDescent="0.2">
      <c r="A58041" s="1">
        <v>58040</v>
      </c>
      <c r="B58041" s="1" t="s">
        <v>57931</v>
      </c>
      <c r="C58041" s="1" t="s">
        <v>60</v>
      </c>
    </row>
    <row r="58042" spans="1:3" x14ac:dyDescent="0.2">
      <c r="A58042" s="1">
        <v>58041</v>
      </c>
      <c r="B58042" s="1" t="s">
        <v>57932</v>
      </c>
      <c r="C58042" s="1" t="s">
        <v>60</v>
      </c>
    </row>
    <row r="58043" spans="1:3" x14ac:dyDescent="0.2">
      <c r="A58043" s="1">
        <v>58042</v>
      </c>
      <c r="B58043" s="1" t="s">
        <v>57933</v>
      </c>
      <c r="C58043" s="1" t="s">
        <v>60</v>
      </c>
    </row>
    <row r="58044" spans="1:3" x14ac:dyDescent="0.2">
      <c r="A58044" s="1">
        <v>58043</v>
      </c>
      <c r="B58044" s="1" t="s">
        <v>57934</v>
      </c>
      <c r="C58044" s="1" t="s">
        <v>60</v>
      </c>
    </row>
    <row r="58045" spans="1:3" x14ac:dyDescent="0.2">
      <c r="A58045" s="1">
        <v>58044</v>
      </c>
      <c r="B58045" s="1" t="s">
        <v>57935</v>
      </c>
      <c r="C58045" s="1" t="s">
        <v>60</v>
      </c>
    </row>
    <row r="58046" spans="1:3" x14ac:dyDescent="0.2">
      <c r="A58046" s="1">
        <v>58045</v>
      </c>
      <c r="B58046" s="1" t="s">
        <v>57936</v>
      </c>
      <c r="C58046" s="1" t="s">
        <v>60</v>
      </c>
    </row>
    <row r="58047" spans="1:3" x14ac:dyDescent="0.2">
      <c r="A58047" s="1">
        <v>58046</v>
      </c>
      <c r="B58047" s="1" t="s">
        <v>57937</v>
      </c>
      <c r="C58047" s="1" t="s">
        <v>60</v>
      </c>
    </row>
    <row r="58048" spans="1:3" x14ac:dyDescent="0.2">
      <c r="A58048" s="1">
        <v>58047</v>
      </c>
      <c r="B58048" s="1" t="s">
        <v>57938</v>
      </c>
      <c r="C58048" s="1" t="s">
        <v>60</v>
      </c>
    </row>
    <row r="58049" spans="1:3" x14ac:dyDescent="0.2">
      <c r="A58049" s="1">
        <v>58048</v>
      </c>
      <c r="B58049" s="1" t="s">
        <v>57939</v>
      </c>
      <c r="C58049" s="1" t="s">
        <v>60</v>
      </c>
    </row>
    <row r="58050" spans="1:3" x14ac:dyDescent="0.2">
      <c r="A58050" s="1">
        <v>58049</v>
      </c>
      <c r="B58050" s="1" t="s">
        <v>57940</v>
      </c>
      <c r="C58050" s="1" t="s">
        <v>60</v>
      </c>
    </row>
    <row r="58051" spans="1:3" x14ac:dyDescent="0.2">
      <c r="A58051" s="1">
        <v>58050</v>
      </c>
      <c r="B58051" s="1" t="s">
        <v>57941</v>
      </c>
      <c r="C58051" s="1" t="s">
        <v>60</v>
      </c>
    </row>
    <row r="58052" spans="1:3" x14ac:dyDescent="0.2">
      <c r="A58052" s="1">
        <v>58051</v>
      </c>
      <c r="B58052" s="1" t="s">
        <v>57942</v>
      </c>
      <c r="C58052" s="1" t="s">
        <v>60</v>
      </c>
    </row>
    <row r="58053" spans="1:3" x14ac:dyDescent="0.2">
      <c r="A58053" s="1">
        <v>58052</v>
      </c>
      <c r="B58053" s="1" t="s">
        <v>57943</v>
      </c>
      <c r="C58053" s="1" t="s">
        <v>60</v>
      </c>
    </row>
    <row r="58054" spans="1:3" x14ac:dyDescent="0.2">
      <c r="A58054" s="1">
        <v>58053</v>
      </c>
      <c r="B58054" s="1" t="s">
        <v>57944</v>
      </c>
      <c r="C58054" s="1" t="s">
        <v>60</v>
      </c>
    </row>
    <row r="58055" spans="1:3" x14ac:dyDescent="0.2">
      <c r="A58055" s="1">
        <v>58054</v>
      </c>
      <c r="B58055" s="1" t="s">
        <v>57945</v>
      </c>
      <c r="C58055" s="1" t="s">
        <v>60</v>
      </c>
    </row>
    <row r="58056" spans="1:3" x14ac:dyDescent="0.2">
      <c r="A58056" s="1">
        <v>58055</v>
      </c>
      <c r="B58056" s="1" t="s">
        <v>57946</v>
      </c>
      <c r="C58056" s="1" t="s">
        <v>60</v>
      </c>
    </row>
    <row r="58057" spans="1:3" x14ac:dyDescent="0.2">
      <c r="A58057" s="1">
        <v>58056</v>
      </c>
      <c r="B58057" s="1" t="s">
        <v>57947</v>
      </c>
      <c r="C58057" s="1" t="s">
        <v>60</v>
      </c>
    </row>
    <row r="58058" spans="1:3" x14ac:dyDescent="0.2">
      <c r="A58058" s="1">
        <v>58057</v>
      </c>
      <c r="B58058" s="1" t="s">
        <v>57948</v>
      </c>
      <c r="C58058" s="1" t="s">
        <v>60</v>
      </c>
    </row>
    <row r="58059" spans="1:3" x14ac:dyDescent="0.2">
      <c r="A58059" s="1">
        <v>58058</v>
      </c>
      <c r="B58059" s="1" t="s">
        <v>57949</v>
      </c>
      <c r="C58059" s="1" t="s">
        <v>60</v>
      </c>
    </row>
    <row r="58060" spans="1:3" x14ac:dyDescent="0.2">
      <c r="A58060" s="1">
        <v>58059</v>
      </c>
      <c r="B58060" s="1" t="s">
        <v>57950</v>
      </c>
      <c r="C58060" s="1" t="s">
        <v>60</v>
      </c>
    </row>
    <row r="58061" spans="1:3" x14ac:dyDescent="0.2">
      <c r="A58061" s="1">
        <v>58060</v>
      </c>
      <c r="B58061" s="1" t="s">
        <v>57951</v>
      </c>
      <c r="C58061" s="1" t="s">
        <v>60</v>
      </c>
    </row>
    <row r="58062" spans="1:3" x14ac:dyDescent="0.2">
      <c r="A58062" s="1">
        <v>58061</v>
      </c>
      <c r="B58062" s="1" t="s">
        <v>57952</v>
      </c>
      <c r="C58062" s="1" t="s">
        <v>60</v>
      </c>
    </row>
    <row r="58063" spans="1:3" x14ac:dyDescent="0.2">
      <c r="A58063" s="1">
        <v>58062</v>
      </c>
      <c r="B58063" s="1" t="s">
        <v>57953</v>
      </c>
      <c r="C58063" s="1" t="s">
        <v>60</v>
      </c>
    </row>
    <row r="58064" spans="1:3" x14ac:dyDescent="0.2">
      <c r="A58064" s="1">
        <v>58063</v>
      </c>
      <c r="B58064" s="1" t="s">
        <v>57954</v>
      </c>
      <c r="C58064" s="1" t="s">
        <v>60</v>
      </c>
    </row>
    <row r="58065" spans="1:3" x14ac:dyDescent="0.2">
      <c r="A58065" s="1">
        <v>58064</v>
      </c>
      <c r="B58065" s="1" t="s">
        <v>57955</v>
      </c>
      <c r="C58065" s="1" t="s">
        <v>60</v>
      </c>
    </row>
    <row r="58066" spans="1:3" x14ac:dyDescent="0.2">
      <c r="A58066" s="1">
        <v>58065</v>
      </c>
      <c r="B58066" s="1" t="s">
        <v>57956</v>
      </c>
      <c r="C58066" s="1" t="s">
        <v>60</v>
      </c>
    </row>
    <row r="58067" spans="1:3" x14ac:dyDescent="0.2">
      <c r="A58067" s="1">
        <v>58066</v>
      </c>
      <c r="B58067" s="1" t="s">
        <v>57957</v>
      </c>
      <c r="C58067" s="1" t="s">
        <v>60</v>
      </c>
    </row>
    <row r="58068" spans="1:3" x14ac:dyDescent="0.2">
      <c r="A58068" s="1">
        <v>58067</v>
      </c>
      <c r="B58068" s="1" t="s">
        <v>57958</v>
      </c>
      <c r="C58068" s="1" t="s">
        <v>60</v>
      </c>
    </row>
    <row r="58069" spans="1:3" x14ac:dyDescent="0.2">
      <c r="A58069" s="1">
        <v>58068</v>
      </c>
      <c r="B58069" s="1" t="s">
        <v>57959</v>
      </c>
      <c r="C58069" s="1" t="s">
        <v>60</v>
      </c>
    </row>
    <row r="58070" spans="1:3" x14ac:dyDescent="0.2">
      <c r="A58070" s="1">
        <v>58069</v>
      </c>
      <c r="B58070" s="1" t="s">
        <v>57960</v>
      </c>
      <c r="C58070" s="1" t="s">
        <v>60</v>
      </c>
    </row>
    <row r="58071" spans="1:3" x14ac:dyDescent="0.2">
      <c r="A58071" s="1">
        <v>58070</v>
      </c>
      <c r="B58071" s="1" t="s">
        <v>57961</v>
      </c>
      <c r="C58071" s="1" t="s">
        <v>60</v>
      </c>
    </row>
    <row r="58072" spans="1:3" x14ac:dyDescent="0.2">
      <c r="A58072" s="1">
        <v>58071</v>
      </c>
      <c r="B58072" s="1" t="s">
        <v>57962</v>
      </c>
      <c r="C58072" s="1" t="s">
        <v>60</v>
      </c>
    </row>
    <row r="58073" spans="1:3" x14ac:dyDescent="0.2">
      <c r="A58073" s="1">
        <v>58072</v>
      </c>
      <c r="B58073" s="1" t="s">
        <v>57963</v>
      </c>
      <c r="C58073" s="1" t="s">
        <v>60</v>
      </c>
    </row>
    <row r="58074" spans="1:3" x14ac:dyDescent="0.2">
      <c r="A58074" s="1">
        <v>58073</v>
      </c>
      <c r="B58074" s="1" t="s">
        <v>57964</v>
      </c>
      <c r="C58074" s="1" t="s">
        <v>60</v>
      </c>
    </row>
    <row r="58075" spans="1:3" x14ac:dyDescent="0.2">
      <c r="A58075" s="1">
        <v>58074</v>
      </c>
      <c r="B58075" s="1" t="s">
        <v>57965</v>
      </c>
      <c r="C58075" s="1" t="s">
        <v>60</v>
      </c>
    </row>
    <row r="58076" spans="1:3" x14ac:dyDescent="0.2">
      <c r="A58076" s="1">
        <v>58075</v>
      </c>
      <c r="B58076" s="1" t="s">
        <v>57966</v>
      </c>
      <c r="C58076" s="1" t="s">
        <v>60</v>
      </c>
    </row>
    <row r="58077" spans="1:3" x14ac:dyDescent="0.2">
      <c r="A58077" s="1">
        <v>58076</v>
      </c>
      <c r="B58077" s="1" t="s">
        <v>57967</v>
      </c>
      <c r="C58077" s="1" t="s">
        <v>60</v>
      </c>
    </row>
    <row r="58078" spans="1:3" x14ac:dyDescent="0.2">
      <c r="A58078" s="1">
        <v>58077</v>
      </c>
      <c r="B58078" s="1" t="s">
        <v>57968</v>
      </c>
      <c r="C58078" s="1" t="s">
        <v>60</v>
      </c>
    </row>
    <row r="58079" spans="1:3" x14ac:dyDescent="0.2">
      <c r="A58079" s="1">
        <v>58078</v>
      </c>
      <c r="B58079" s="1" t="s">
        <v>57969</v>
      </c>
      <c r="C58079" s="1" t="s">
        <v>60</v>
      </c>
    </row>
    <row r="58080" spans="1:3" x14ac:dyDescent="0.2">
      <c r="A58080" s="1">
        <v>58079</v>
      </c>
      <c r="B58080" s="1" t="s">
        <v>57970</v>
      </c>
      <c r="C58080" s="1" t="s">
        <v>60</v>
      </c>
    </row>
    <row r="58081" spans="1:3" x14ac:dyDescent="0.2">
      <c r="A58081" s="1">
        <v>58080</v>
      </c>
      <c r="B58081" s="1" t="s">
        <v>57971</v>
      </c>
      <c r="C58081" s="1" t="s">
        <v>60</v>
      </c>
    </row>
    <row r="58082" spans="1:3" x14ac:dyDescent="0.2">
      <c r="A58082" s="1">
        <v>58081</v>
      </c>
      <c r="B58082" s="1" t="s">
        <v>57972</v>
      </c>
      <c r="C58082" s="1" t="s">
        <v>60</v>
      </c>
    </row>
    <row r="58083" spans="1:3" x14ac:dyDescent="0.2">
      <c r="A58083" s="1">
        <v>58082</v>
      </c>
      <c r="B58083" s="1" t="s">
        <v>57973</v>
      </c>
      <c r="C58083" s="1" t="s">
        <v>60</v>
      </c>
    </row>
    <row r="58084" spans="1:3" x14ac:dyDescent="0.2">
      <c r="A58084" s="1">
        <v>58083</v>
      </c>
      <c r="B58084" s="1" t="s">
        <v>57974</v>
      </c>
      <c r="C58084" s="1" t="s">
        <v>60</v>
      </c>
    </row>
    <row r="58085" spans="1:3" x14ac:dyDescent="0.2">
      <c r="A58085" s="1">
        <v>58084</v>
      </c>
      <c r="B58085" s="1" t="s">
        <v>57975</v>
      </c>
      <c r="C58085" s="1" t="s">
        <v>60</v>
      </c>
    </row>
    <row r="58086" spans="1:3" x14ac:dyDescent="0.2">
      <c r="A58086" s="1">
        <v>58085</v>
      </c>
      <c r="B58086" s="1" t="s">
        <v>57976</v>
      </c>
      <c r="C58086" s="1" t="s">
        <v>60</v>
      </c>
    </row>
    <row r="58087" spans="1:3" x14ac:dyDescent="0.2">
      <c r="A58087" s="1">
        <v>58086</v>
      </c>
      <c r="B58087" s="1" t="s">
        <v>57977</v>
      </c>
      <c r="C58087" s="1" t="s">
        <v>60</v>
      </c>
    </row>
    <row r="58088" spans="1:3" x14ac:dyDescent="0.2">
      <c r="A58088" s="1">
        <v>58087</v>
      </c>
      <c r="B58088" s="1" t="s">
        <v>57978</v>
      </c>
      <c r="C58088" s="1" t="s">
        <v>60</v>
      </c>
    </row>
    <row r="58089" spans="1:3" x14ac:dyDescent="0.2">
      <c r="A58089" s="1">
        <v>58088</v>
      </c>
      <c r="B58089" s="1" t="s">
        <v>57979</v>
      </c>
      <c r="C58089" s="1" t="s">
        <v>60</v>
      </c>
    </row>
    <row r="58090" spans="1:3" x14ac:dyDescent="0.2">
      <c r="A58090" s="1">
        <v>58089</v>
      </c>
      <c r="B58090" s="1" t="s">
        <v>57980</v>
      </c>
      <c r="C58090" s="1" t="s">
        <v>60</v>
      </c>
    </row>
    <row r="58091" spans="1:3" x14ac:dyDescent="0.2">
      <c r="A58091" s="1">
        <v>58090</v>
      </c>
      <c r="B58091" s="1" t="s">
        <v>57981</v>
      </c>
      <c r="C58091" s="1" t="s">
        <v>60</v>
      </c>
    </row>
    <row r="58092" spans="1:3" x14ac:dyDescent="0.2">
      <c r="A58092" s="1">
        <v>58091</v>
      </c>
      <c r="B58092" s="1" t="s">
        <v>57982</v>
      </c>
      <c r="C58092" s="1" t="s">
        <v>60</v>
      </c>
    </row>
    <row r="58093" spans="1:3" x14ac:dyDescent="0.2">
      <c r="A58093" s="1">
        <v>58092</v>
      </c>
      <c r="B58093" s="1" t="s">
        <v>57983</v>
      </c>
      <c r="C58093" s="1" t="s">
        <v>60</v>
      </c>
    </row>
    <row r="58094" spans="1:3" x14ac:dyDescent="0.2">
      <c r="A58094" s="1">
        <v>58093</v>
      </c>
      <c r="B58094" s="1" t="s">
        <v>57984</v>
      </c>
      <c r="C58094" s="1" t="s">
        <v>60</v>
      </c>
    </row>
    <row r="58095" spans="1:3" x14ac:dyDescent="0.2">
      <c r="A58095" s="1">
        <v>58094</v>
      </c>
      <c r="B58095" s="1" t="s">
        <v>57985</v>
      </c>
      <c r="C58095" s="1" t="s">
        <v>60</v>
      </c>
    </row>
    <row r="58096" spans="1:3" x14ac:dyDescent="0.2">
      <c r="A58096" s="1">
        <v>58095</v>
      </c>
      <c r="B58096" s="1" t="s">
        <v>57986</v>
      </c>
      <c r="C58096" s="1" t="s">
        <v>60</v>
      </c>
    </row>
    <row r="58097" spans="1:3" x14ac:dyDescent="0.2">
      <c r="A58097" s="1">
        <v>58096</v>
      </c>
      <c r="B58097" s="1" t="s">
        <v>57987</v>
      </c>
      <c r="C58097" s="1" t="s">
        <v>60</v>
      </c>
    </row>
    <row r="58098" spans="1:3" x14ac:dyDescent="0.2">
      <c r="A58098" s="1">
        <v>58097</v>
      </c>
      <c r="B58098" s="1" t="s">
        <v>57988</v>
      </c>
      <c r="C58098" s="1" t="s">
        <v>60</v>
      </c>
    </row>
    <row r="58099" spans="1:3" x14ac:dyDescent="0.2">
      <c r="A58099" s="1">
        <v>58098</v>
      </c>
      <c r="B58099" s="1" t="s">
        <v>57989</v>
      </c>
      <c r="C58099" s="1" t="s">
        <v>60</v>
      </c>
    </row>
    <row r="58100" spans="1:3" x14ac:dyDescent="0.2">
      <c r="A58100" s="1">
        <v>58099</v>
      </c>
      <c r="B58100" s="1" t="s">
        <v>57990</v>
      </c>
      <c r="C58100" s="1" t="s">
        <v>60</v>
      </c>
    </row>
    <row r="58101" spans="1:3" x14ac:dyDescent="0.2">
      <c r="A58101" s="1">
        <v>58100</v>
      </c>
      <c r="B58101" s="1" t="s">
        <v>57991</v>
      </c>
      <c r="C58101" s="1" t="s">
        <v>60</v>
      </c>
    </row>
    <row r="58102" spans="1:3" x14ac:dyDescent="0.2">
      <c r="A58102" s="1">
        <v>58101</v>
      </c>
      <c r="B58102" s="1" t="s">
        <v>57992</v>
      </c>
      <c r="C58102" s="1" t="s">
        <v>60</v>
      </c>
    </row>
    <row r="58103" spans="1:3" x14ac:dyDescent="0.2">
      <c r="A58103" s="1">
        <v>58102</v>
      </c>
      <c r="B58103" s="1" t="s">
        <v>57993</v>
      </c>
      <c r="C58103" s="1" t="s">
        <v>60</v>
      </c>
    </row>
    <row r="58104" spans="1:3" x14ac:dyDescent="0.2">
      <c r="A58104" s="1">
        <v>58103</v>
      </c>
      <c r="B58104" s="1" t="s">
        <v>57994</v>
      </c>
      <c r="C58104" s="1" t="s">
        <v>60</v>
      </c>
    </row>
    <row r="58105" spans="1:3" x14ac:dyDescent="0.2">
      <c r="A58105" s="1">
        <v>58104</v>
      </c>
      <c r="B58105" s="1" t="s">
        <v>57995</v>
      </c>
      <c r="C58105" s="1" t="s">
        <v>60</v>
      </c>
    </row>
    <row r="58106" spans="1:3" x14ac:dyDescent="0.2">
      <c r="A58106" s="1">
        <v>58105</v>
      </c>
      <c r="B58106" s="1" t="s">
        <v>57996</v>
      </c>
      <c r="C58106" s="1" t="s">
        <v>60</v>
      </c>
    </row>
    <row r="58107" spans="1:3" x14ac:dyDescent="0.2">
      <c r="A58107" s="1">
        <v>58106</v>
      </c>
      <c r="B58107" s="1" t="s">
        <v>57997</v>
      </c>
      <c r="C58107" s="1" t="s">
        <v>60</v>
      </c>
    </row>
    <row r="58108" spans="1:3" x14ac:dyDescent="0.2">
      <c r="A58108" s="1">
        <v>58107</v>
      </c>
      <c r="B58108" s="1" t="s">
        <v>57998</v>
      </c>
      <c r="C58108" s="1" t="s">
        <v>60</v>
      </c>
    </row>
    <row r="58109" spans="1:3" x14ac:dyDescent="0.2">
      <c r="A58109" s="1">
        <v>58108</v>
      </c>
      <c r="B58109" s="1" t="s">
        <v>57999</v>
      </c>
      <c r="C58109" s="1" t="s">
        <v>60</v>
      </c>
    </row>
    <row r="58110" spans="1:3" x14ac:dyDescent="0.2">
      <c r="A58110" s="1">
        <v>58109</v>
      </c>
      <c r="B58110" s="1" t="s">
        <v>58000</v>
      </c>
      <c r="C58110" s="1" t="s">
        <v>60</v>
      </c>
    </row>
    <row r="58111" spans="1:3" x14ac:dyDescent="0.2">
      <c r="A58111" s="1">
        <v>58110</v>
      </c>
      <c r="B58111" s="1" t="s">
        <v>58001</v>
      </c>
      <c r="C58111" s="1" t="s">
        <v>60</v>
      </c>
    </row>
    <row r="58112" spans="1:3" x14ac:dyDescent="0.2">
      <c r="A58112" s="1">
        <v>58111</v>
      </c>
      <c r="B58112" s="1" t="s">
        <v>58002</v>
      </c>
      <c r="C58112" s="1" t="s">
        <v>60</v>
      </c>
    </row>
    <row r="58113" spans="1:3" x14ac:dyDescent="0.2">
      <c r="A58113" s="1">
        <v>58112</v>
      </c>
      <c r="B58113" s="1" t="s">
        <v>58003</v>
      </c>
      <c r="C58113" s="1" t="s">
        <v>60</v>
      </c>
    </row>
    <row r="58114" spans="1:3" x14ac:dyDescent="0.2">
      <c r="A58114" s="1">
        <v>58113</v>
      </c>
      <c r="B58114" s="1" t="s">
        <v>58004</v>
      </c>
      <c r="C58114" s="1" t="s">
        <v>60</v>
      </c>
    </row>
    <row r="58115" spans="1:3" x14ac:dyDescent="0.2">
      <c r="A58115" s="1">
        <v>58114</v>
      </c>
      <c r="B58115" s="1" t="s">
        <v>58005</v>
      </c>
      <c r="C58115" s="1" t="s">
        <v>60</v>
      </c>
    </row>
    <row r="58116" spans="1:3" x14ac:dyDescent="0.2">
      <c r="A58116" s="1">
        <v>58115</v>
      </c>
      <c r="B58116" s="1" t="s">
        <v>58006</v>
      </c>
      <c r="C58116" s="1" t="s">
        <v>60</v>
      </c>
    </row>
    <row r="58117" spans="1:3" x14ac:dyDescent="0.2">
      <c r="A58117" s="1">
        <v>58116</v>
      </c>
      <c r="B58117" s="1" t="s">
        <v>58007</v>
      </c>
      <c r="C58117" s="1" t="s">
        <v>60</v>
      </c>
    </row>
    <row r="58118" spans="1:3" x14ac:dyDescent="0.2">
      <c r="A58118" s="1">
        <v>58117</v>
      </c>
      <c r="B58118" s="1" t="s">
        <v>58008</v>
      </c>
      <c r="C58118" s="1" t="s">
        <v>60</v>
      </c>
    </row>
    <row r="58119" spans="1:3" x14ac:dyDescent="0.2">
      <c r="A58119" s="1">
        <v>58118</v>
      </c>
      <c r="B58119" s="1" t="s">
        <v>58009</v>
      </c>
      <c r="C58119" s="1" t="s">
        <v>60</v>
      </c>
    </row>
    <row r="58120" spans="1:3" x14ac:dyDescent="0.2">
      <c r="A58120" s="1">
        <v>58119</v>
      </c>
      <c r="B58120" s="1" t="s">
        <v>58010</v>
      </c>
      <c r="C58120" s="1" t="s">
        <v>60</v>
      </c>
    </row>
    <row r="58121" spans="1:3" x14ac:dyDescent="0.2">
      <c r="A58121" s="1">
        <v>58120</v>
      </c>
      <c r="B58121" s="1" t="s">
        <v>58011</v>
      </c>
      <c r="C58121" s="1" t="s">
        <v>60</v>
      </c>
    </row>
    <row r="58122" spans="1:3" x14ac:dyDescent="0.2">
      <c r="A58122" s="1">
        <v>58121</v>
      </c>
      <c r="B58122" s="1" t="s">
        <v>58012</v>
      </c>
      <c r="C58122" s="1" t="s">
        <v>60</v>
      </c>
    </row>
    <row r="58123" spans="1:3" x14ac:dyDescent="0.2">
      <c r="A58123" s="1">
        <v>58122</v>
      </c>
      <c r="B58123" s="1" t="s">
        <v>58013</v>
      </c>
      <c r="C58123" s="1" t="s">
        <v>60</v>
      </c>
    </row>
    <row r="58124" spans="1:3" x14ac:dyDescent="0.2">
      <c r="A58124" s="1">
        <v>58123</v>
      </c>
      <c r="B58124" s="1" t="s">
        <v>58014</v>
      </c>
      <c r="C58124" s="1" t="s">
        <v>60</v>
      </c>
    </row>
    <row r="58125" spans="1:3" x14ac:dyDescent="0.2">
      <c r="A58125" s="1">
        <v>58124</v>
      </c>
      <c r="B58125" s="1" t="s">
        <v>58015</v>
      </c>
      <c r="C58125" s="1" t="s">
        <v>60</v>
      </c>
    </row>
    <row r="58126" spans="1:3" x14ac:dyDescent="0.2">
      <c r="A58126" s="1">
        <v>58125</v>
      </c>
      <c r="B58126" s="1" t="s">
        <v>58016</v>
      </c>
      <c r="C58126" s="1" t="s">
        <v>60</v>
      </c>
    </row>
    <row r="58127" spans="1:3" x14ac:dyDescent="0.2">
      <c r="A58127" s="1">
        <v>58126</v>
      </c>
      <c r="B58127" s="1" t="s">
        <v>58017</v>
      </c>
      <c r="C58127" s="1" t="s">
        <v>60</v>
      </c>
    </row>
    <row r="58128" spans="1:3" x14ac:dyDescent="0.2">
      <c r="A58128" s="1">
        <v>58127</v>
      </c>
      <c r="B58128" s="1" t="s">
        <v>58018</v>
      </c>
      <c r="C58128" s="1" t="s">
        <v>5</v>
      </c>
    </row>
    <row r="58129" spans="1:3" x14ac:dyDescent="0.2">
      <c r="A58129" s="1">
        <v>58128</v>
      </c>
      <c r="B58129" s="1" t="s">
        <v>58019</v>
      </c>
      <c r="C58129" s="1" t="s">
        <v>60</v>
      </c>
    </row>
    <row r="58130" spans="1:3" x14ac:dyDescent="0.2">
      <c r="A58130" s="1">
        <v>58129</v>
      </c>
      <c r="B58130" s="1" t="s">
        <v>58020</v>
      </c>
      <c r="C58130" s="1" t="s">
        <v>60</v>
      </c>
    </row>
    <row r="58131" spans="1:3" x14ac:dyDescent="0.2">
      <c r="A58131" s="1">
        <v>58130</v>
      </c>
      <c r="B58131" s="1" t="s">
        <v>58021</v>
      </c>
      <c r="C58131" s="1" t="s">
        <v>60</v>
      </c>
    </row>
    <row r="58132" spans="1:3" x14ac:dyDescent="0.2">
      <c r="A58132" s="1">
        <v>58131</v>
      </c>
      <c r="B58132" s="1" t="s">
        <v>58022</v>
      </c>
      <c r="C58132" s="1" t="s">
        <v>60</v>
      </c>
    </row>
    <row r="58133" spans="1:3" x14ac:dyDescent="0.2">
      <c r="A58133" s="1">
        <v>58132</v>
      </c>
      <c r="B58133" s="1" t="s">
        <v>58023</v>
      </c>
      <c r="C58133" s="1" t="s">
        <v>60</v>
      </c>
    </row>
    <row r="58134" spans="1:3" x14ac:dyDescent="0.2">
      <c r="A58134" s="1">
        <v>58133</v>
      </c>
      <c r="B58134" s="1" t="s">
        <v>58024</v>
      </c>
      <c r="C58134" s="1" t="s">
        <v>60</v>
      </c>
    </row>
    <row r="58135" spans="1:3" x14ac:dyDescent="0.2">
      <c r="A58135" s="1">
        <v>58134</v>
      </c>
      <c r="B58135" s="1" t="s">
        <v>58025</v>
      </c>
      <c r="C58135" s="1" t="s">
        <v>60</v>
      </c>
    </row>
    <row r="58136" spans="1:3" x14ac:dyDescent="0.2">
      <c r="A58136" s="1">
        <v>58135</v>
      </c>
      <c r="B58136" s="1" t="s">
        <v>58026</v>
      </c>
      <c r="C58136" s="1" t="s">
        <v>60</v>
      </c>
    </row>
    <row r="58137" spans="1:3" x14ac:dyDescent="0.2">
      <c r="A58137" s="1">
        <v>58136</v>
      </c>
      <c r="B58137" s="1" t="s">
        <v>58027</v>
      </c>
      <c r="C58137" s="1" t="s">
        <v>60</v>
      </c>
    </row>
    <row r="58138" spans="1:3" x14ac:dyDescent="0.2">
      <c r="A58138" s="1">
        <v>58137</v>
      </c>
      <c r="B58138" s="1" t="s">
        <v>58028</v>
      </c>
      <c r="C58138" s="1" t="s">
        <v>60</v>
      </c>
    </row>
    <row r="58139" spans="1:3" x14ac:dyDescent="0.2">
      <c r="A58139" s="1">
        <v>58138</v>
      </c>
      <c r="B58139" s="1" t="s">
        <v>58029</v>
      </c>
      <c r="C58139" s="1" t="s">
        <v>60</v>
      </c>
    </row>
    <row r="58140" spans="1:3" x14ac:dyDescent="0.2">
      <c r="A58140" s="1">
        <v>58139</v>
      </c>
      <c r="B58140" s="1" t="s">
        <v>58030</v>
      </c>
      <c r="C58140" s="1" t="s">
        <v>60</v>
      </c>
    </row>
    <row r="58141" spans="1:3" x14ac:dyDescent="0.2">
      <c r="A58141" s="1">
        <v>58140</v>
      </c>
      <c r="B58141" s="1" t="s">
        <v>58031</v>
      </c>
      <c r="C58141" s="1" t="s">
        <v>60</v>
      </c>
    </row>
    <row r="58142" spans="1:3" x14ac:dyDescent="0.2">
      <c r="A58142" s="1">
        <v>58141</v>
      </c>
      <c r="B58142" s="1" t="s">
        <v>58032</v>
      </c>
      <c r="C58142" s="1" t="s">
        <v>60</v>
      </c>
    </row>
    <row r="58143" spans="1:3" x14ac:dyDescent="0.2">
      <c r="A58143" s="1">
        <v>58142</v>
      </c>
      <c r="B58143" s="1" t="s">
        <v>58033</v>
      </c>
      <c r="C58143" s="1" t="s">
        <v>60</v>
      </c>
    </row>
    <row r="58144" spans="1:3" x14ac:dyDescent="0.2">
      <c r="A58144" s="1">
        <v>58143</v>
      </c>
      <c r="B58144" s="1" t="s">
        <v>58034</v>
      </c>
      <c r="C58144" s="1" t="s">
        <v>60</v>
      </c>
    </row>
    <row r="58145" spans="1:3" x14ac:dyDescent="0.2">
      <c r="A58145" s="1">
        <v>58144</v>
      </c>
      <c r="B58145" s="1" t="s">
        <v>58035</v>
      </c>
      <c r="C58145" s="1" t="s">
        <v>60</v>
      </c>
    </row>
    <row r="58146" spans="1:3" x14ac:dyDescent="0.2">
      <c r="A58146" s="1">
        <v>58145</v>
      </c>
      <c r="B58146" s="1" t="s">
        <v>58036</v>
      </c>
      <c r="C58146" s="1" t="s">
        <v>60</v>
      </c>
    </row>
    <row r="58147" spans="1:3" x14ac:dyDescent="0.2">
      <c r="A58147" s="1">
        <v>58146</v>
      </c>
      <c r="B58147" s="1" t="s">
        <v>58037</v>
      </c>
      <c r="C58147" s="1" t="s">
        <v>60</v>
      </c>
    </row>
    <row r="58148" spans="1:3" x14ac:dyDescent="0.2">
      <c r="A58148" s="1">
        <v>58147</v>
      </c>
      <c r="B58148" s="1" t="s">
        <v>58038</v>
      </c>
      <c r="C58148" s="1" t="s">
        <v>60</v>
      </c>
    </row>
    <row r="58149" spans="1:3" x14ac:dyDescent="0.2">
      <c r="A58149" s="1">
        <v>58148</v>
      </c>
      <c r="B58149" s="1" t="s">
        <v>58039</v>
      </c>
      <c r="C58149" s="1" t="s">
        <v>60</v>
      </c>
    </row>
    <row r="58150" spans="1:3" x14ac:dyDescent="0.2">
      <c r="A58150" s="1">
        <v>58149</v>
      </c>
      <c r="B58150" s="1" t="s">
        <v>58040</v>
      </c>
      <c r="C58150" s="1" t="s">
        <v>60</v>
      </c>
    </row>
    <row r="58151" spans="1:3" x14ac:dyDescent="0.2">
      <c r="A58151" s="1">
        <v>58150</v>
      </c>
      <c r="B58151" s="1" t="s">
        <v>58041</v>
      </c>
      <c r="C58151" s="1" t="s">
        <v>60</v>
      </c>
    </row>
    <row r="58152" spans="1:3" x14ac:dyDescent="0.2">
      <c r="A58152" s="1">
        <v>58151</v>
      </c>
      <c r="B58152" s="1" t="s">
        <v>58042</v>
      </c>
      <c r="C58152" s="1" t="s">
        <v>60</v>
      </c>
    </row>
    <row r="58153" spans="1:3" x14ac:dyDescent="0.2">
      <c r="A58153" s="1">
        <v>58152</v>
      </c>
      <c r="B58153" s="1" t="s">
        <v>58043</v>
      </c>
      <c r="C58153" s="1" t="s">
        <v>60</v>
      </c>
    </row>
    <row r="58154" spans="1:3" x14ac:dyDescent="0.2">
      <c r="A58154" s="1">
        <v>58153</v>
      </c>
      <c r="B58154" s="1" t="s">
        <v>58044</v>
      </c>
      <c r="C58154" s="1" t="s">
        <v>60</v>
      </c>
    </row>
    <row r="58155" spans="1:3" x14ac:dyDescent="0.2">
      <c r="A58155" s="1">
        <v>58154</v>
      </c>
      <c r="B58155" s="1" t="s">
        <v>58045</v>
      </c>
      <c r="C58155" s="1" t="s">
        <v>60</v>
      </c>
    </row>
    <row r="58156" spans="1:3" x14ac:dyDescent="0.2">
      <c r="A58156" s="1">
        <v>58155</v>
      </c>
      <c r="B58156" s="1" t="s">
        <v>58046</v>
      </c>
      <c r="C58156" s="1" t="s">
        <v>60</v>
      </c>
    </row>
    <row r="58157" spans="1:3" x14ac:dyDescent="0.2">
      <c r="A58157" s="1">
        <v>58156</v>
      </c>
      <c r="B58157" s="1" t="s">
        <v>58047</v>
      </c>
      <c r="C58157" s="1" t="s">
        <v>60</v>
      </c>
    </row>
    <row r="58158" spans="1:3" x14ac:dyDescent="0.2">
      <c r="A58158" s="1">
        <v>58157</v>
      </c>
      <c r="B58158" s="1" t="s">
        <v>58048</v>
      </c>
      <c r="C58158" s="1" t="s">
        <v>60</v>
      </c>
    </row>
    <row r="58159" spans="1:3" x14ac:dyDescent="0.2">
      <c r="A58159" s="1">
        <v>58158</v>
      </c>
      <c r="B58159" s="1" t="s">
        <v>58049</v>
      </c>
      <c r="C58159" s="1" t="s">
        <v>60</v>
      </c>
    </row>
    <row r="58160" spans="1:3" x14ac:dyDescent="0.2">
      <c r="A58160" s="1">
        <v>58159</v>
      </c>
      <c r="B58160" s="1" t="s">
        <v>58050</v>
      </c>
      <c r="C58160" s="1" t="s">
        <v>60</v>
      </c>
    </row>
    <row r="58161" spans="1:3" x14ac:dyDescent="0.2">
      <c r="A58161" s="1">
        <v>58160</v>
      </c>
      <c r="B58161" s="1" t="s">
        <v>58051</v>
      </c>
      <c r="C58161" s="1" t="s">
        <v>60</v>
      </c>
    </row>
    <row r="58162" spans="1:3" x14ac:dyDescent="0.2">
      <c r="A58162" s="1">
        <v>58161</v>
      </c>
      <c r="B58162" s="1" t="s">
        <v>58052</v>
      </c>
      <c r="C58162" s="1" t="s">
        <v>60</v>
      </c>
    </row>
    <row r="58163" spans="1:3" x14ac:dyDescent="0.2">
      <c r="A58163" s="1">
        <v>58162</v>
      </c>
      <c r="B58163" s="1" t="s">
        <v>58053</v>
      </c>
      <c r="C58163" s="1" t="s">
        <v>60</v>
      </c>
    </row>
    <row r="58164" spans="1:3" x14ac:dyDescent="0.2">
      <c r="A58164" s="1">
        <v>58163</v>
      </c>
      <c r="B58164" s="1" t="s">
        <v>58054</v>
      </c>
      <c r="C58164" s="1" t="s">
        <v>60</v>
      </c>
    </row>
    <row r="58165" spans="1:3" x14ac:dyDescent="0.2">
      <c r="A58165" s="1">
        <v>58164</v>
      </c>
      <c r="B58165" s="1" t="s">
        <v>58055</v>
      </c>
      <c r="C58165" s="1" t="s">
        <v>60</v>
      </c>
    </row>
    <row r="58166" spans="1:3" x14ac:dyDescent="0.2">
      <c r="A58166" s="1">
        <v>58165</v>
      </c>
      <c r="B58166" s="1" t="s">
        <v>58056</v>
      </c>
      <c r="C58166" s="1" t="s">
        <v>60</v>
      </c>
    </row>
    <row r="58167" spans="1:3" x14ac:dyDescent="0.2">
      <c r="A58167" s="1">
        <v>58166</v>
      </c>
      <c r="B58167" s="1" t="s">
        <v>58057</v>
      </c>
      <c r="C58167" s="1" t="s">
        <v>60</v>
      </c>
    </row>
    <row r="58168" spans="1:3" x14ac:dyDescent="0.2">
      <c r="A58168" s="1">
        <v>58167</v>
      </c>
      <c r="B58168" s="1" t="s">
        <v>58058</v>
      </c>
      <c r="C58168" s="1" t="s">
        <v>5</v>
      </c>
    </row>
    <row r="58169" spans="1:3" x14ac:dyDescent="0.2">
      <c r="A58169" s="1">
        <v>58168</v>
      </c>
      <c r="B58169" s="1" t="s">
        <v>58059</v>
      </c>
      <c r="C58169" s="1" t="s">
        <v>60</v>
      </c>
    </row>
    <row r="58170" spans="1:3" x14ac:dyDescent="0.2">
      <c r="A58170" s="1">
        <v>58169</v>
      </c>
      <c r="B58170" s="1" t="s">
        <v>58060</v>
      </c>
      <c r="C58170" s="1" t="s">
        <v>60</v>
      </c>
    </row>
    <row r="58171" spans="1:3" x14ac:dyDescent="0.2">
      <c r="A58171" s="1">
        <v>58170</v>
      </c>
      <c r="B58171" s="1" t="s">
        <v>58061</v>
      </c>
      <c r="C58171" s="1" t="s">
        <v>60</v>
      </c>
    </row>
    <row r="58172" spans="1:3" x14ac:dyDescent="0.2">
      <c r="A58172" s="1">
        <v>58171</v>
      </c>
      <c r="B58172" s="1" t="s">
        <v>58062</v>
      </c>
      <c r="C58172" s="1" t="s">
        <v>60</v>
      </c>
    </row>
    <row r="58173" spans="1:3" x14ac:dyDescent="0.2">
      <c r="A58173" s="1">
        <v>58172</v>
      </c>
      <c r="B58173" s="1" t="s">
        <v>58063</v>
      </c>
      <c r="C58173" s="1" t="s">
        <v>60</v>
      </c>
    </row>
    <row r="58174" spans="1:3" x14ac:dyDescent="0.2">
      <c r="A58174" s="1">
        <v>58173</v>
      </c>
      <c r="B58174" s="1" t="s">
        <v>58064</v>
      </c>
      <c r="C58174" s="1" t="s">
        <v>60</v>
      </c>
    </row>
    <row r="58175" spans="1:3" x14ac:dyDescent="0.2">
      <c r="A58175" s="1">
        <v>58174</v>
      </c>
      <c r="B58175" s="1" t="s">
        <v>58065</v>
      </c>
      <c r="C58175" s="1" t="s">
        <v>60</v>
      </c>
    </row>
    <row r="58176" spans="1:3" x14ac:dyDescent="0.2">
      <c r="A58176" s="1">
        <v>58175</v>
      </c>
      <c r="B58176" s="1" t="s">
        <v>58066</v>
      </c>
      <c r="C58176" s="1" t="s">
        <v>60</v>
      </c>
    </row>
    <row r="58177" spans="1:4" x14ac:dyDescent="0.2">
      <c r="A58177" s="1">
        <v>58176</v>
      </c>
      <c r="B58177" s="1" t="s">
        <v>58067</v>
      </c>
      <c r="C58177" s="1" t="s">
        <v>60</v>
      </c>
    </row>
    <row r="58178" spans="1:4" x14ac:dyDescent="0.2">
      <c r="A58178" s="1">
        <v>58177</v>
      </c>
      <c r="B58178" s="1" t="s">
        <v>58068</v>
      </c>
      <c r="C58178" s="1" t="s">
        <v>60</v>
      </c>
      <c r="D58178" s="1" t="s">
        <v>61</v>
      </c>
    </row>
    <row r="58179" spans="1:4" x14ac:dyDescent="0.2">
      <c r="A58179" s="1">
        <v>58178</v>
      </c>
      <c r="B58179" s="1" t="s">
        <v>58069</v>
      </c>
      <c r="C58179" s="1" t="s">
        <v>60</v>
      </c>
    </row>
    <row r="58180" spans="1:4" x14ac:dyDescent="0.2">
      <c r="A58180" s="1">
        <v>58179</v>
      </c>
      <c r="B58180" s="1" t="s">
        <v>58070</v>
      </c>
      <c r="C58180" s="1" t="s">
        <v>60</v>
      </c>
    </row>
    <row r="58181" spans="1:4" x14ac:dyDescent="0.2">
      <c r="A58181" s="1">
        <v>58180</v>
      </c>
      <c r="B58181" s="1" t="s">
        <v>58071</v>
      </c>
      <c r="C58181" s="1" t="s">
        <v>60</v>
      </c>
    </row>
    <row r="58182" spans="1:4" x14ac:dyDescent="0.2">
      <c r="A58182" s="1">
        <v>58181</v>
      </c>
      <c r="B58182" s="1" t="s">
        <v>58072</v>
      </c>
      <c r="C58182" s="1" t="s">
        <v>60</v>
      </c>
    </row>
    <row r="58183" spans="1:4" x14ac:dyDescent="0.2">
      <c r="A58183" s="1">
        <v>58182</v>
      </c>
      <c r="B58183" s="1" t="s">
        <v>58073</v>
      </c>
      <c r="C58183" s="1" t="s">
        <v>60</v>
      </c>
    </row>
    <row r="58184" spans="1:4" x14ac:dyDescent="0.2">
      <c r="A58184" s="1">
        <v>58183</v>
      </c>
      <c r="B58184" s="1" t="s">
        <v>58074</v>
      </c>
      <c r="C58184" s="1" t="s">
        <v>60</v>
      </c>
    </row>
    <row r="58185" spans="1:4" x14ac:dyDescent="0.2">
      <c r="A58185" s="1">
        <v>58184</v>
      </c>
      <c r="B58185" s="1" t="s">
        <v>58075</v>
      </c>
      <c r="C58185" s="1" t="s">
        <v>60</v>
      </c>
    </row>
    <row r="58186" spans="1:4" x14ac:dyDescent="0.2">
      <c r="A58186" s="1">
        <v>58185</v>
      </c>
      <c r="B58186" s="1" t="s">
        <v>58076</v>
      </c>
      <c r="C58186" s="1" t="s">
        <v>60</v>
      </c>
    </row>
    <row r="58187" spans="1:4" x14ac:dyDescent="0.2">
      <c r="A58187" s="1">
        <v>58186</v>
      </c>
      <c r="B58187" s="1" t="s">
        <v>58077</v>
      </c>
      <c r="C58187" s="1" t="s">
        <v>60</v>
      </c>
    </row>
    <row r="58188" spans="1:4" x14ac:dyDescent="0.2">
      <c r="A58188" s="1">
        <v>58187</v>
      </c>
      <c r="B58188" s="1" t="s">
        <v>58078</v>
      </c>
      <c r="C58188" s="1" t="s">
        <v>60</v>
      </c>
    </row>
    <row r="58189" spans="1:4" x14ac:dyDescent="0.2">
      <c r="A58189" s="1">
        <v>58188</v>
      </c>
      <c r="B58189" s="1" t="s">
        <v>58079</v>
      </c>
      <c r="C58189" s="1" t="s">
        <v>60</v>
      </c>
    </row>
    <row r="58190" spans="1:4" x14ac:dyDescent="0.2">
      <c r="A58190" s="1">
        <v>58189</v>
      </c>
      <c r="B58190" s="1" t="s">
        <v>58080</v>
      </c>
      <c r="C58190" s="1" t="s">
        <v>60</v>
      </c>
    </row>
    <row r="58191" spans="1:4" x14ac:dyDescent="0.2">
      <c r="A58191" s="1">
        <v>58190</v>
      </c>
      <c r="B58191" s="1" t="s">
        <v>58081</v>
      </c>
      <c r="C58191" s="1" t="s">
        <v>60</v>
      </c>
    </row>
    <row r="58192" spans="1:4" x14ac:dyDescent="0.2">
      <c r="A58192" s="1">
        <v>58191</v>
      </c>
      <c r="B58192" s="1" t="s">
        <v>58082</v>
      </c>
      <c r="C58192" s="1" t="s">
        <v>60</v>
      </c>
    </row>
    <row r="58193" spans="1:3" x14ac:dyDescent="0.2">
      <c r="A58193" s="1">
        <v>58192</v>
      </c>
      <c r="B58193" s="1" t="s">
        <v>58083</v>
      </c>
      <c r="C58193" s="1" t="s">
        <v>60</v>
      </c>
    </row>
    <row r="58194" spans="1:3" x14ac:dyDescent="0.2">
      <c r="A58194" s="1">
        <v>58193</v>
      </c>
      <c r="B58194" s="1" t="s">
        <v>58084</v>
      </c>
      <c r="C58194" s="1" t="s">
        <v>60</v>
      </c>
    </row>
    <row r="58195" spans="1:3" x14ac:dyDescent="0.2">
      <c r="A58195" s="1">
        <v>58194</v>
      </c>
      <c r="B58195" s="1" t="s">
        <v>58085</v>
      </c>
      <c r="C58195" s="1" t="s">
        <v>60</v>
      </c>
    </row>
    <row r="58196" spans="1:3" x14ac:dyDescent="0.2">
      <c r="A58196" s="1">
        <v>58195</v>
      </c>
      <c r="B58196" s="1" t="s">
        <v>58086</v>
      </c>
      <c r="C58196" s="1" t="s">
        <v>60</v>
      </c>
    </row>
    <row r="58197" spans="1:3" x14ac:dyDescent="0.2">
      <c r="A58197" s="1">
        <v>58196</v>
      </c>
      <c r="B58197" s="1" t="s">
        <v>58087</v>
      </c>
      <c r="C58197" s="1" t="s">
        <v>60</v>
      </c>
    </row>
    <row r="58198" spans="1:3" x14ac:dyDescent="0.2">
      <c r="A58198" s="1">
        <v>58197</v>
      </c>
      <c r="B58198" s="1" t="s">
        <v>58088</v>
      </c>
      <c r="C58198" s="1" t="s">
        <v>60</v>
      </c>
    </row>
    <row r="58199" spans="1:3" x14ac:dyDescent="0.2">
      <c r="A58199" s="1">
        <v>58198</v>
      </c>
      <c r="B58199" s="1" t="s">
        <v>58089</v>
      </c>
      <c r="C58199" s="1" t="s">
        <v>60</v>
      </c>
    </row>
    <row r="58200" spans="1:3" x14ac:dyDescent="0.2">
      <c r="A58200" s="1">
        <v>58199</v>
      </c>
      <c r="B58200" s="1" t="s">
        <v>58090</v>
      </c>
      <c r="C58200" s="1" t="s">
        <v>60</v>
      </c>
    </row>
    <row r="58201" spans="1:3" x14ac:dyDescent="0.2">
      <c r="A58201" s="1">
        <v>58200</v>
      </c>
      <c r="B58201" s="1" t="s">
        <v>58091</v>
      </c>
      <c r="C58201" s="1" t="s">
        <v>60</v>
      </c>
    </row>
    <row r="58202" spans="1:3" x14ac:dyDescent="0.2">
      <c r="A58202" s="1">
        <v>58201</v>
      </c>
      <c r="B58202" s="1" t="s">
        <v>58092</v>
      </c>
      <c r="C58202" s="1" t="s">
        <v>60</v>
      </c>
    </row>
    <row r="58203" spans="1:3" x14ac:dyDescent="0.2">
      <c r="A58203" s="1">
        <v>58202</v>
      </c>
      <c r="B58203" s="1" t="s">
        <v>58093</v>
      </c>
      <c r="C58203" s="1" t="s">
        <v>60</v>
      </c>
    </row>
    <row r="58204" spans="1:3" x14ac:dyDescent="0.2">
      <c r="A58204" s="1">
        <v>58203</v>
      </c>
      <c r="B58204" s="1" t="s">
        <v>58094</v>
      </c>
      <c r="C58204" s="1" t="s">
        <v>60</v>
      </c>
    </row>
    <row r="58205" spans="1:3" x14ac:dyDescent="0.2">
      <c r="A58205" s="1">
        <v>58204</v>
      </c>
      <c r="B58205" s="1" t="s">
        <v>58095</v>
      </c>
      <c r="C58205" s="1" t="s">
        <v>60</v>
      </c>
    </row>
    <row r="58206" spans="1:3" x14ac:dyDescent="0.2">
      <c r="A58206" s="1">
        <v>58205</v>
      </c>
      <c r="B58206" s="1" t="s">
        <v>58096</v>
      </c>
      <c r="C58206" s="1" t="s">
        <v>60</v>
      </c>
    </row>
    <row r="58207" spans="1:3" x14ac:dyDescent="0.2">
      <c r="A58207" s="1">
        <v>58206</v>
      </c>
      <c r="B58207" s="1" t="s">
        <v>58097</v>
      </c>
      <c r="C58207" s="1" t="s">
        <v>60</v>
      </c>
    </row>
    <row r="58208" spans="1:3" x14ac:dyDescent="0.2">
      <c r="A58208" s="1">
        <v>58207</v>
      </c>
      <c r="B58208" s="1" t="s">
        <v>58098</v>
      </c>
      <c r="C58208" s="1" t="s">
        <v>60</v>
      </c>
    </row>
    <row r="58209" spans="1:4" x14ac:dyDescent="0.2">
      <c r="A58209" s="1">
        <v>58208</v>
      </c>
      <c r="B58209" s="1" t="s">
        <v>58099</v>
      </c>
      <c r="C58209" s="1" t="s">
        <v>60</v>
      </c>
    </row>
    <row r="58210" spans="1:4" x14ac:dyDescent="0.2">
      <c r="A58210" s="1">
        <v>58209</v>
      </c>
      <c r="B58210" s="1" t="s">
        <v>58100</v>
      </c>
      <c r="C58210" s="1" t="s">
        <v>60</v>
      </c>
    </row>
    <row r="58211" spans="1:4" x14ac:dyDescent="0.2">
      <c r="A58211" s="1">
        <v>58210</v>
      </c>
      <c r="B58211" s="1" t="s">
        <v>58101</v>
      </c>
      <c r="C58211" s="1" t="s">
        <v>60</v>
      </c>
    </row>
    <row r="58212" spans="1:4" x14ac:dyDescent="0.2">
      <c r="A58212" s="1">
        <v>58211</v>
      </c>
      <c r="B58212" s="1" t="s">
        <v>58102</v>
      </c>
      <c r="C58212" s="1" t="s">
        <v>60</v>
      </c>
    </row>
    <row r="58213" spans="1:4" x14ac:dyDescent="0.2">
      <c r="A58213" s="1">
        <v>58212</v>
      </c>
      <c r="B58213" s="1" t="s">
        <v>58103</v>
      </c>
      <c r="C58213" s="1" t="s">
        <v>60</v>
      </c>
      <c r="D58213" s="1" t="s">
        <v>61</v>
      </c>
    </row>
    <row r="58214" spans="1:4" x14ac:dyDescent="0.2">
      <c r="A58214" s="1">
        <v>58213</v>
      </c>
      <c r="B58214" s="1" t="s">
        <v>58104</v>
      </c>
      <c r="C58214" s="1" t="s">
        <v>60</v>
      </c>
    </row>
    <row r="58215" spans="1:4" x14ac:dyDescent="0.2">
      <c r="A58215" s="1">
        <v>58214</v>
      </c>
      <c r="B58215" s="1" t="s">
        <v>58105</v>
      </c>
      <c r="C58215" s="1" t="s">
        <v>60</v>
      </c>
    </row>
    <row r="58216" spans="1:4" x14ac:dyDescent="0.2">
      <c r="A58216" s="1">
        <v>58215</v>
      </c>
      <c r="B58216" s="1" t="s">
        <v>58106</v>
      </c>
      <c r="C58216" s="1" t="s">
        <v>60</v>
      </c>
    </row>
    <row r="58217" spans="1:4" x14ac:dyDescent="0.2">
      <c r="A58217" s="1">
        <v>58216</v>
      </c>
      <c r="B58217" s="1" t="s">
        <v>58107</v>
      </c>
      <c r="C58217" s="1" t="s">
        <v>60</v>
      </c>
    </row>
    <row r="58218" spans="1:4" x14ac:dyDescent="0.2">
      <c r="A58218" s="1">
        <v>58217</v>
      </c>
      <c r="B58218" s="1" t="s">
        <v>58108</v>
      </c>
      <c r="C58218" s="1" t="s">
        <v>60</v>
      </c>
    </row>
    <row r="58219" spans="1:4" x14ac:dyDescent="0.2">
      <c r="A58219" s="1">
        <v>58218</v>
      </c>
      <c r="B58219" s="1" t="s">
        <v>58109</v>
      </c>
      <c r="C58219" s="1" t="s">
        <v>60</v>
      </c>
    </row>
    <row r="58220" spans="1:4" x14ac:dyDescent="0.2">
      <c r="A58220" s="1">
        <v>58219</v>
      </c>
      <c r="B58220" s="1" t="s">
        <v>58110</v>
      </c>
      <c r="C58220" s="1" t="s">
        <v>60</v>
      </c>
    </row>
    <row r="58221" spans="1:4" x14ac:dyDescent="0.2">
      <c r="A58221" s="1">
        <v>58220</v>
      </c>
      <c r="B58221" s="1" t="s">
        <v>58111</v>
      </c>
      <c r="C58221" s="1" t="s">
        <v>60</v>
      </c>
    </row>
    <row r="58222" spans="1:4" x14ac:dyDescent="0.2">
      <c r="A58222" s="1">
        <v>58221</v>
      </c>
      <c r="B58222" s="1" t="s">
        <v>58112</v>
      </c>
      <c r="C58222" s="1" t="s">
        <v>60</v>
      </c>
    </row>
    <row r="58223" spans="1:4" x14ac:dyDescent="0.2">
      <c r="A58223" s="1">
        <v>58222</v>
      </c>
      <c r="B58223" s="1" t="s">
        <v>58113</v>
      </c>
      <c r="C58223" s="1" t="s">
        <v>60</v>
      </c>
    </row>
    <row r="58224" spans="1:4" x14ac:dyDescent="0.2">
      <c r="A58224" s="1">
        <v>58223</v>
      </c>
      <c r="B58224" s="1" t="s">
        <v>58114</v>
      </c>
      <c r="C58224" s="1" t="s">
        <v>60</v>
      </c>
    </row>
    <row r="58225" spans="1:3" x14ac:dyDescent="0.2">
      <c r="A58225" s="1">
        <v>58224</v>
      </c>
      <c r="B58225" s="1" t="s">
        <v>58115</v>
      </c>
      <c r="C58225" s="1" t="s">
        <v>60</v>
      </c>
    </row>
    <row r="58226" spans="1:3" x14ac:dyDescent="0.2">
      <c r="A58226" s="1">
        <v>58225</v>
      </c>
      <c r="B58226" s="1" t="s">
        <v>58116</v>
      </c>
      <c r="C58226" s="1" t="s">
        <v>60</v>
      </c>
    </row>
    <row r="58227" spans="1:3" x14ac:dyDescent="0.2">
      <c r="A58227" s="1">
        <v>58226</v>
      </c>
      <c r="B58227" s="1" t="s">
        <v>58117</v>
      </c>
      <c r="C58227" s="1" t="s">
        <v>60</v>
      </c>
    </row>
    <row r="58228" spans="1:3" x14ac:dyDescent="0.2">
      <c r="A58228" s="1">
        <v>58227</v>
      </c>
      <c r="B58228" s="1" t="s">
        <v>58118</v>
      </c>
      <c r="C58228" s="1" t="s">
        <v>60</v>
      </c>
    </row>
    <row r="58229" spans="1:3" x14ac:dyDescent="0.2">
      <c r="A58229" s="1">
        <v>58228</v>
      </c>
      <c r="B58229" s="1" t="s">
        <v>58119</v>
      </c>
      <c r="C58229" s="1" t="s">
        <v>60</v>
      </c>
    </row>
    <row r="58230" spans="1:3" x14ac:dyDescent="0.2">
      <c r="A58230" s="1">
        <v>58229</v>
      </c>
      <c r="B58230" s="1" t="s">
        <v>58120</v>
      </c>
      <c r="C58230" s="1" t="s">
        <v>60</v>
      </c>
    </row>
    <row r="58231" spans="1:3" x14ac:dyDescent="0.2">
      <c r="A58231" s="1">
        <v>58230</v>
      </c>
      <c r="B58231" s="1" t="s">
        <v>58121</v>
      </c>
      <c r="C58231" s="1" t="s">
        <v>60</v>
      </c>
    </row>
    <row r="58232" spans="1:3" x14ac:dyDescent="0.2">
      <c r="A58232" s="1">
        <v>58231</v>
      </c>
      <c r="B58232" s="1" t="s">
        <v>58122</v>
      </c>
      <c r="C58232" s="1" t="s">
        <v>60</v>
      </c>
    </row>
    <row r="58233" spans="1:3" x14ac:dyDescent="0.2">
      <c r="A58233" s="1">
        <v>58232</v>
      </c>
      <c r="B58233" s="1" t="s">
        <v>58123</v>
      </c>
      <c r="C58233" s="1" t="s">
        <v>60</v>
      </c>
    </row>
    <row r="58234" spans="1:3" x14ac:dyDescent="0.2">
      <c r="A58234" s="1">
        <v>58233</v>
      </c>
      <c r="B58234" s="1" t="s">
        <v>58124</v>
      </c>
      <c r="C58234" s="1" t="s">
        <v>60</v>
      </c>
    </row>
    <row r="58235" spans="1:3" x14ac:dyDescent="0.2">
      <c r="A58235" s="1">
        <v>58234</v>
      </c>
      <c r="B58235" s="1" t="s">
        <v>58125</v>
      </c>
      <c r="C58235" s="1" t="s">
        <v>60</v>
      </c>
    </row>
    <row r="58236" spans="1:3" x14ac:dyDescent="0.2">
      <c r="A58236" s="1">
        <v>58235</v>
      </c>
      <c r="B58236" s="1" t="s">
        <v>58126</v>
      </c>
      <c r="C58236" s="1" t="s">
        <v>60</v>
      </c>
    </row>
    <row r="58237" spans="1:3" x14ac:dyDescent="0.2">
      <c r="A58237" s="1">
        <v>58236</v>
      </c>
      <c r="B58237" s="1" t="s">
        <v>58127</v>
      </c>
      <c r="C58237" s="1" t="s">
        <v>60</v>
      </c>
    </row>
    <row r="58238" spans="1:3" x14ac:dyDescent="0.2">
      <c r="A58238" s="1">
        <v>58237</v>
      </c>
      <c r="B58238" s="1" t="s">
        <v>58128</v>
      </c>
      <c r="C58238" s="1" t="s">
        <v>60</v>
      </c>
    </row>
    <row r="58239" spans="1:3" x14ac:dyDescent="0.2">
      <c r="A58239" s="1">
        <v>58238</v>
      </c>
      <c r="B58239" s="1" t="s">
        <v>58129</v>
      </c>
      <c r="C58239" s="1" t="s">
        <v>60</v>
      </c>
    </row>
    <row r="58240" spans="1:3" x14ac:dyDescent="0.2">
      <c r="A58240" s="1">
        <v>58239</v>
      </c>
      <c r="B58240" s="1" t="s">
        <v>58130</v>
      </c>
      <c r="C58240" s="1" t="s">
        <v>60</v>
      </c>
    </row>
    <row r="58241" spans="1:4" x14ac:dyDescent="0.2">
      <c r="A58241" s="1">
        <v>58240</v>
      </c>
      <c r="B58241" s="1" t="s">
        <v>58131</v>
      </c>
      <c r="C58241" s="1" t="s">
        <v>60</v>
      </c>
    </row>
    <row r="58242" spans="1:4" x14ac:dyDescent="0.2">
      <c r="A58242" s="1">
        <v>58241</v>
      </c>
      <c r="B58242" s="1" t="s">
        <v>58132</v>
      </c>
      <c r="C58242" s="1" t="s">
        <v>60</v>
      </c>
    </row>
    <row r="58243" spans="1:4" x14ac:dyDescent="0.2">
      <c r="A58243" s="1">
        <v>58242</v>
      </c>
      <c r="B58243" s="1" t="s">
        <v>58133</v>
      </c>
      <c r="C58243" s="1" t="s">
        <v>60</v>
      </c>
    </row>
    <row r="58244" spans="1:4" x14ac:dyDescent="0.2">
      <c r="A58244" s="1">
        <v>58243</v>
      </c>
      <c r="B58244" s="1" t="s">
        <v>58134</v>
      </c>
      <c r="C58244" s="1" t="s">
        <v>60</v>
      </c>
    </row>
    <row r="58245" spans="1:4" x14ac:dyDescent="0.2">
      <c r="A58245" s="1">
        <v>58244</v>
      </c>
      <c r="B58245" s="1" t="s">
        <v>58135</v>
      </c>
      <c r="C58245" s="1" t="s">
        <v>60</v>
      </c>
    </row>
    <row r="58246" spans="1:4" x14ac:dyDescent="0.2">
      <c r="A58246" s="1">
        <v>58245</v>
      </c>
      <c r="B58246" s="1" t="s">
        <v>58136</v>
      </c>
      <c r="C58246" s="1" t="s">
        <v>60</v>
      </c>
    </row>
    <row r="58247" spans="1:4" x14ac:dyDescent="0.2">
      <c r="A58247" s="1">
        <v>58246</v>
      </c>
      <c r="B58247" s="1" t="s">
        <v>58137</v>
      </c>
      <c r="C58247" s="1" t="s">
        <v>60</v>
      </c>
    </row>
    <row r="58248" spans="1:4" x14ac:dyDescent="0.2">
      <c r="A58248" s="1">
        <v>58247</v>
      </c>
      <c r="B58248" s="1" t="s">
        <v>58138</v>
      </c>
      <c r="C58248" s="1" t="s">
        <v>60</v>
      </c>
    </row>
    <row r="58249" spans="1:4" x14ac:dyDescent="0.2">
      <c r="A58249" s="1">
        <v>58248</v>
      </c>
      <c r="B58249" s="1" t="s">
        <v>58139</v>
      </c>
      <c r="C58249" s="1" t="s">
        <v>60</v>
      </c>
    </row>
    <row r="58250" spans="1:4" x14ac:dyDescent="0.2">
      <c r="A58250" s="1">
        <v>58249</v>
      </c>
      <c r="B58250" s="1" t="s">
        <v>58140</v>
      </c>
      <c r="C58250" s="1" t="s">
        <v>60</v>
      </c>
      <c r="D58250" s="1" t="s">
        <v>61</v>
      </c>
    </row>
    <row r="58251" spans="1:4" x14ac:dyDescent="0.2">
      <c r="A58251" s="1">
        <v>58250</v>
      </c>
      <c r="B58251" s="1" t="s">
        <v>58141</v>
      </c>
      <c r="C58251" s="1" t="s">
        <v>60</v>
      </c>
    </row>
    <row r="58252" spans="1:4" x14ac:dyDescent="0.2">
      <c r="A58252" s="1">
        <v>58251</v>
      </c>
      <c r="B58252" s="1" t="s">
        <v>58142</v>
      </c>
      <c r="C58252" s="1" t="s">
        <v>60</v>
      </c>
    </row>
    <row r="58253" spans="1:4" x14ac:dyDescent="0.2">
      <c r="A58253" s="1">
        <v>58252</v>
      </c>
      <c r="B58253" s="1" t="s">
        <v>58143</v>
      </c>
      <c r="C58253" s="1" t="s">
        <v>60</v>
      </c>
    </row>
    <row r="58254" spans="1:4" x14ac:dyDescent="0.2">
      <c r="A58254" s="1">
        <v>58253</v>
      </c>
      <c r="B58254" s="1" t="s">
        <v>58144</v>
      </c>
      <c r="C58254" s="1" t="s">
        <v>60</v>
      </c>
    </row>
    <row r="58255" spans="1:4" x14ac:dyDescent="0.2">
      <c r="A58255" s="1">
        <v>58254</v>
      </c>
      <c r="B58255" s="1" t="s">
        <v>58145</v>
      </c>
      <c r="C58255" s="1" t="s">
        <v>60</v>
      </c>
    </row>
    <row r="58256" spans="1:4" x14ac:dyDescent="0.2">
      <c r="A58256" s="1">
        <v>58255</v>
      </c>
      <c r="B58256" s="1" t="s">
        <v>58146</v>
      </c>
      <c r="C58256" s="1" t="s">
        <v>60</v>
      </c>
    </row>
    <row r="58257" spans="1:3" x14ac:dyDescent="0.2">
      <c r="A58257" s="1">
        <v>58256</v>
      </c>
      <c r="B58257" s="1" t="s">
        <v>58147</v>
      </c>
      <c r="C58257" s="1" t="s">
        <v>60</v>
      </c>
    </row>
    <row r="58258" spans="1:3" x14ac:dyDescent="0.2">
      <c r="A58258" s="1">
        <v>58257</v>
      </c>
      <c r="B58258" s="1" t="s">
        <v>58148</v>
      </c>
      <c r="C58258" s="1" t="s">
        <v>60</v>
      </c>
    </row>
    <row r="58259" spans="1:3" x14ac:dyDescent="0.2">
      <c r="A58259" s="1">
        <v>58258</v>
      </c>
      <c r="B58259" s="1" t="s">
        <v>58149</v>
      </c>
      <c r="C58259" s="1" t="s">
        <v>60</v>
      </c>
    </row>
    <row r="58260" spans="1:3" x14ac:dyDescent="0.2">
      <c r="A58260" s="1">
        <v>58259</v>
      </c>
      <c r="B58260" s="1" t="s">
        <v>58150</v>
      </c>
      <c r="C58260" s="1" t="s">
        <v>60</v>
      </c>
    </row>
    <row r="58261" spans="1:3" x14ac:dyDescent="0.2">
      <c r="A58261" s="1">
        <v>58260</v>
      </c>
      <c r="B58261" s="1" t="s">
        <v>58151</v>
      </c>
      <c r="C58261" s="1" t="s">
        <v>60</v>
      </c>
    </row>
    <row r="58262" spans="1:3" x14ac:dyDescent="0.2">
      <c r="A58262" s="1">
        <v>58261</v>
      </c>
      <c r="B58262" s="1" t="s">
        <v>58152</v>
      </c>
      <c r="C58262" s="1" t="s">
        <v>60</v>
      </c>
    </row>
    <row r="58263" spans="1:3" x14ac:dyDescent="0.2">
      <c r="A58263" s="1">
        <v>58262</v>
      </c>
      <c r="B58263" s="1" t="s">
        <v>58153</v>
      </c>
      <c r="C58263" s="1" t="s">
        <v>60</v>
      </c>
    </row>
    <row r="58264" spans="1:3" x14ac:dyDescent="0.2">
      <c r="A58264" s="1">
        <v>58263</v>
      </c>
      <c r="B58264" s="1" t="s">
        <v>58154</v>
      </c>
      <c r="C58264" s="1" t="s">
        <v>60</v>
      </c>
    </row>
    <row r="58265" spans="1:3" x14ac:dyDescent="0.2">
      <c r="A58265" s="1">
        <v>58264</v>
      </c>
      <c r="B58265" s="1" t="s">
        <v>58155</v>
      </c>
      <c r="C58265" s="1" t="s">
        <v>60</v>
      </c>
    </row>
    <row r="58266" spans="1:3" x14ac:dyDescent="0.2">
      <c r="A58266" s="1">
        <v>58265</v>
      </c>
      <c r="B58266" s="1" t="s">
        <v>58156</v>
      </c>
      <c r="C58266" s="1" t="s">
        <v>60</v>
      </c>
    </row>
    <row r="58267" spans="1:3" x14ac:dyDescent="0.2">
      <c r="A58267" s="1">
        <v>58266</v>
      </c>
      <c r="B58267" s="1" t="s">
        <v>58157</v>
      </c>
      <c r="C58267" s="1" t="s">
        <v>60</v>
      </c>
    </row>
    <row r="58268" spans="1:3" x14ac:dyDescent="0.2">
      <c r="A58268" s="1">
        <v>58267</v>
      </c>
      <c r="B58268" s="1" t="s">
        <v>58158</v>
      </c>
      <c r="C58268" s="1" t="s">
        <v>60</v>
      </c>
    </row>
    <row r="58269" spans="1:3" x14ac:dyDescent="0.2">
      <c r="A58269" s="1">
        <v>58268</v>
      </c>
      <c r="B58269" s="1" t="s">
        <v>58159</v>
      </c>
      <c r="C58269" s="1" t="s">
        <v>60</v>
      </c>
    </row>
    <row r="58270" spans="1:3" x14ac:dyDescent="0.2">
      <c r="A58270" s="1">
        <v>58269</v>
      </c>
      <c r="B58270" s="1" t="s">
        <v>58160</v>
      </c>
      <c r="C58270" s="1" t="s">
        <v>60</v>
      </c>
    </row>
    <row r="58271" spans="1:3" x14ac:dyDescent="0.2">
      <c r="A58271" s="1">
        <v>58270</v>
      </c>
      <c r="B58271" s="1" t="s">
        <v>58161</v>
      </c>
      <c r="C58271" s="1" t="s">
        <v>60</v>
      </c>
    </row>
    <row r="58272" spans="1:3" x14ac:dyDescent="0.2">
      <c r="A58272" s="1">
        <v>58271</v>
      </c>
      <c r="B58272" s="1" t="s">
        <v>58162</v>
      </c>
      <c r="C58272" s="1" t="s">
        <v>60</v>
      </c>
    </row>
    <row r="58273" spans="1:4" x14ac:dyDescent="0.2">
      <c r="A58273" s="1">
        <v>58272</v>
      </c>
      <c r="B58273" s="1" t="s">
        <v>58163</v>
      </c>
      <c r="C58273" s="1" t="s">
        <v>60</v>
      </c>
    </row>
    <row r="58274" spans="1:4" x14ac:dyDescent="0.2">
      <c r="A58274" s="1">
        <v>58273</v>
      </c>
      <c r="B58274" s="1" t="s">
        <v>58164</v>
      </c>
      <c r="C58274" s="1" t="s">
        <v>60</v>
      </c>
    </row>
    <row r="58275" spans="1:4" x14ac:dyDescent="0.2">
      <c r="A58275" s="1">
        <v>58274</v>
      </c>
      <c r="B58275" s="1" t="s">
        <v>58165</v>
      </c>
      <c r="C58275" s="1" t="s">
        <v>60</v>
      </c>
    </row>
    <row r="58276" spans="1:4" x14ac:dyDescent="0.2">
      <c r="A58276" s="1">
        <v>58275</v>
      </c>
      <c r="B58276" s="1" t="s">
        <v>58166</v>
      </c>
      <c r="C58276" s="1" t="s">
        <v>5</v>
      </c>
    </row>
    <row r="58277" spans="1:4" x14ac:dyDescent="0.2">
      <c r="A58277" s="1">
        <v>58276</v>
      </c>
      <c r="B58277" s="1" t="s">
        <v>58167</v>
      </c>
      <c r="C58277" s="1" t="s">
        <v>60</v>
      </c>
    </row>
    <row r="58278" spans="1:4" x14ac:dyDescent="0.2">
      <c r="A58278" s="1">
        <v>58277</v>
      </c>
      <c r="B58278" s="1" t="s">
        <v>58168</v>
      </c>
      <c r="C58278" s="1" t="s">
        <v>60</v>
      </c>
    </row>
    <row r="58279" spans="1:4" x14ac:dyDescent="0.2">
      <c r="A58279" s="1">
        <v>58278</v>
      </c>
      <c r="B58279" s="1" t="s">
        <v>58169</v>
      </c>
      <c r="C58279" s="1" t="s">
        <v>60</v>
      </c>
      <c r="D58279" s="1" t="s">
        <v>61</v>
      </c>
    </row>
    <row r="58280" spans="1:4" x14ac:dyDescent="0.2">
      <c r="A58280" s="1">
        <v>58279</v>
      </c>
      <c r="B58280" s="1" t="s">
        <v>58170</v>
      </c>
      <c r="C58280" s="1" t="s">
        <v>60</v>
      </c>
    </row>
    <row r="58281" spans="1:4" x14ac:dyDescent="0.2">
      <c r="A58281" s="1">
        <v>58280</v>
      </c>
      <c r="B58281" s="1" t="s">
        <v>58171</v>
      </c>
      <c r="C58281" s="1" t="s">
        <v>60</v>
      </c>
    </row>
    <row r="58282" spans="1:4" x14ac:dyDescent="0.2">
      <c r="A58282" s="1">
        <v>58281</v>
      </c>
      <c r="B58282" s="1" t="s">
        <v>58172</v>
      </c>
      <c r="C58282" s="1" t="s">
        <v>60</v>
      </c>
    </row>
    <row r="58283" spans="1:4" x14ac:dyDescent="0.2">
      <c r="A58283" s="1">
        <v>58282</v>
      </c>
      <c r="B58283" s="1" t="s">
        <v>58173</v>
      </c>
      <c r="C58283" s="1" t="s">
        <v>60</v>
      </c>
    </row>
    <row r="58284" spans="1:4" x14ac:dyDescent="0.2">
      <c r="A58284" s="1">
        <v>58283</v>
      </c>
      <c r="B58284" s="1" t="s">
        <v>58174</v>
      </c>
      <c r="C58284" s="1" t="s">
        <v>60</v>
      </c>
    </row>
    <row r="58285" spans="1:4" x14ac:dyDescent="0.2">
      <c r="A58285" s="1">
        <v>58284</v>
      </c>
      <c r="B58285" s="1" t="s">
        <v>58175</v>
      </c>
      <c r="C58285" s="1" t="s">
        <v>60</v>
      </c>
    </row>
    <row r="58286" spans="1:4" x14ac:dyDescent="0.2">
      <c r="A58286" s="1">
        <v>58285</v>
      </c>
      <c r="B58286" s="1" t="s">
        <v>58176</v>
      </c>
      <c r="C58286" s="1" t="s">
        <v>60</v>
      </c>
    </row>
    <row r="58287" spans="1:4" x14ac:dyDescent="0.2">
      <c r="A58287" s="1">
        <v>58286</v>
      </c>
      <c r="B58287" s="1" t="s">
        <v>58177</v>
      </c>
      <c r="C58287" s="1" t="s">
        <v>60</v>
      </c>
      <c r="D58287" s="1" t="s">
        <v>61</v>
      </c>
    </row>
    <row r="58288" spans="1:4" x14ac:dyDescent="0.2">
      <c r="A58288" s="1">
        <v>58287</v>
      </c>
      <c r="B58288" s="1" t="s">
        <v>58178</v>
      </c>
      <c r="C58288" s="1" t="s">
        <v>60</v>
      </c>
    </row>
    <row r="58289" spans="1:3" x14ac:dyDescent="0.2">
      <c r="A58289" s="1">
        <v>58288</v>
      </c>
      <c r="B58289" s="1" t="s">
        <v>58179</v>
      </c>
      <c r="C58289" s="1" t="s">
        <v>60</v>
      </c>
    </row>
    <row r="58290" spans="1:3" x14ac:dyDescent="0.2">
      <c r="A58290" s="1">
        <v>58289</v>
      </c>
      <c r="B58290" s="1" t="s">
        <v>58180</v>
      </c>
      <c r="C58290" s="1" t="s">
        <v>60</v>
      </c>
    </row>
    <row r="58291" spans="1:3" x14ac:dyDescent="0.2">
      <c r="A58291" s="1">
        <v>58290</v>
      </c>
      <c r="B58291" s="1" t="s">
        <v>58181</v>
      </c>
      <c r="C58291" s="1" t="s">
        <v>60</v>
      </c>
    </row>
    <row r="58292" spans="1:3" x14ac:dyDescent="0.2">
      <c r="A58292" s="1">
        <v>58291</v>
      </c>
      <c r="B58292" s="1" t="s">
        <v>58182</v>
      </c>
      <c r="C58292" s="1" t="s">
        <v>60</v>
      </c>
    </row>
    <row r="58293" spans="1:3" x14ac:dyDescent="0.2">
      <c r="A58293" s="1">
        <v>58292</v>
      </c>
      <c r="B58293" s="1" t="s">
        <v>58183</v>
      </c>
      <c r="C58293" s="1" t="s">
        <v>60</v>
      </c>
    </row>
    <row r="58294" spans="1:3" x14ac:dyDescent="0.2">
      <c r="A58294" s="1">
        <v>58293</v>
      </c>
      <c r="B58294" s="1" t="s">
        <v>58184</v>
      </c>
      <c r="C58294" s="1" t="s">
        <v>60</v>
      </c>
    </row>
    <row r="58295" spans="1:3" x14ac:dyDescent="0.2">
      <c r="A58295" s="1">
        <v>58294</v>
      </c>
      <c r="B58295" s="1" t="s">
        <v>58185</v>
      </c>
      <c r="C58295" s="1" t="s">
        <v>60</v>
      </c>
    </row>
    <row r="58296" spans="1:3" x14ac:dyDescent="0.2">
      <c r="A58296" s="1">
        <v>58295</v>
      </c>
      <c r="B58296" s="1" t="s">
        <v>58186</v>
      </c>
      <c r="C58296" s="1" t="s">
        <v>60</v>
      </c>
    </row>
    <row r="58297" spans="1:3" x14ac:dyDescent="0.2">
      <c r="A58297" s="1">
        <v>58296</v>
      </c>
      <c r="B58297" s="1" t="s">
        <v>58187</v>
      </c>
      <c r="C58297" s="1" t="s">
        <v>60</v>
      </c>
    </row>
    <row r="58298" spans="1:3" x14ac:dyDescent="0.2">
      <c r="A58298" s="1">
        <v>58297</v>
      </c>
      <c r="B58298" s="1" t="s">
        <v>58188</v>
      </c>
      <c r="C58298" s="1" t="s">
        <v>60</v>
      </c>
    </row>
    <row r="58299" spans="1:3" x14ac:dyDescent="0.2">
      <c r="A58299" s="1">
        <v>58298</v>
      </c>
      <c r="B58299" s="1" t="s">
        <v>58189</v>
      </c>
      <c r="C58299" s="1" t="s">
        <v>60</v>
      </c>
    </row>
    <row r="58300" spans="1:3" x14ac:dyDescent="0.2">
      <c r="A58300" s="1">
        <v>58299</v>
      </c>
      <c r="B58300" s="1" t="s">
        <v>58190</v>
      </c>
      <c r="C58300" s="1" t="s">
        <v>60</v>
      </c>
    </row>
    <row r="58301" spans="1:3" x14ac:dyDescent="0.2">
      <c r="A58301" s="1">
        <v>58300</v>
      </c>
      <c r="B58301" s="1" t="s">
        <v>58191</v>
      </c>
      <c r="C58301" s="1" t="s">
        <v>60</v>
      </c>
    </row>
    <row r="58302" spans="1:3" x14ac:dyDescent="0.2">
      <c r="A58302" s="1">
        <v>58301</v>
      </c>
      <c r="B58302" s="1" t="s">
        <v>58192</v>
      </c>
      <c r="C58302" s="1" t="s">
        <v>60</v>
      </c>
    </row>
    <row r="58303" spans="1:3" x14ac:dyDescent="0.2">
      <c r="A58303" s="1">
        <v>58302</v>
      </c>
      <c r="B58303" s="1" t="s">
        <v>58193</v>
      </c>
      <c r="C58303" s="1" t="s">
        <v>60</v>
      </c>
    </row>
    <row r="58304" spans="1:3" x14ac:dyDescent="0.2">
      <c r="A58304" s="1">
        <v>58303</v>
      </c>
      <c r="B58304" s="1" t="s">
        <v>58194</v>
      </c>
      <c r="C58304" s="1" t="s">
        <v>60</v>
      </c>
    </row>
    <row r="58305" spans="1:4" x14ac:dyDescent="0.2">
      <c r="A58305" s="1">
        <v>58304</v>
      </c>
      <c r="B58305" s="1" t="s">
        <v>58195</v>
      </c>
      <c r="C58305" s="1" t="s">
        <v>60</v>
      </c>
    </row>
    <row r="58306" spans="1:4" x14ac:dyDescent="0.2">
      <c r="A58306" s="1">
        <v>58305</v>
      </c>
      <c r="B58306" s="1" t="s">
        <v>58196</v>
      </c>
      <c r="C58306" s="1" t="s">
        <v>60</v>
      </c>
    </row>
    <row r="58307" spans="1:4" x14ac:dyDescent="0.2">
      <c r="A58307" s="1">
        <v>58306</v>
      </c>
      <c r="B58307" s="1" t="s">
        <v>58197</v>
      </c>
      <c r="C58307" s="1" t="s">
        <v>60</v>
      </c>
    </row>
    <row r="58308" spans="1:4" x14ac:dyDescent="0.2">
      <c r="A58308" s="1">
        <v>58307</v>
      </c>
      <c r="B58308" s="1" t="s">
        <v>58198</v>
      </c>
      <c r="C58308" s="1" t="s">
        <v>60</v>
      </c>
      <c r="D58308" s="1" t="s">
        <v>61</v>
      </c>
    </row>
    <row r="58309" spans="1:4" x14ac:dyDescent="0.2">
      <c r="A58309" s="1">
        <v>58308</v>
      </c>
      <c r="B58309" s="1" t="s">
        <v>58199</v>
      </c>
      <c r="C58309" s="1" t="s">
        <v>60</v>
      </c>
    </row>
    <row r="58310" spans="1:4" x14ac:dyDescent="0.2">
      <c r="A58310" s="1">
        <v>58309</v>
      </c>
      <c r="B58310" s="1" t="s">
        <v>58200</v>
      </c>
      <c r="C58310" s="1" t="s">
        <v>60</v>
      </c>
    </row>
    <row r="58311" spans="1:4" x14ac:dyDescent="0.2">
      <c r="A58311" s="1">
        <v>58310</v>
      </c>
      <c r="B58311" s="1" t="s">
        <v>58201</v>
      </c>
      <c r="C58311" s="1" t="s">
        <v>60</v>
      </c>
    </row>
    <row r="58312" spans="1:4" x14ac:dyDescent="0.2">
      <c r="A58312" s="1">
        <v>58311</v>
      </c>
      <c r="B58312" s="1" t="s">
        <v>58202</v>
      </c>
      <c r="C58312" s="1" t="s">
        <v>60</v>
      </c>
    </row>
    <row r="58313" spans="1:4" x14ac:dyDescent="0.2">
      <c r="A58313" s="1">
        <v>58312</v>
      </c>
      <c r="B58313" s="1" t="s">
        <v>58203</v>
      </c>
      <c r="C58313" s="1" t="s">
        <v>60</v>
      </c>
    </row>
    <row r="58314" spans="1:4" x14ac:dyDescent="0.2">
      <c r="A58314" s="1">
        <v>58313</v>
      </c>
      <c r="B58314" s="1" t="s">
        <v>58204</v>
      </c>
      <c r="C58314" s="1" t="s">
        <v>60</v>
      </c>
    </row>
    <row r="58315" spans="1:4" x14ac:dyDescent="0.2">
      <c r="A58315" s="1">
        <v>58314</v>
      </c>
      <c r="B58315" s="1" t="s">
        <v>58205</v>
      </c>
      <c r="C58315" s="1" t="s">
        <v>60</v>
      </c>
    </row>
    <row r="58316" spans="1:4" x14ac:dyDescent="0.2">
      <c r="A58316" s="1">
        <v>58315</v>
      </c>
      <c r="B58316" s="1" t="s">
        <v>58206</v>
      </c>
      <c r="C58316" s="1" t="s">
        <v>60</v>
      </c>
    </row>
    <row r="58317" spans="1:4" x14ac:dyDescent="0.2">
      <c r="A58317" s="1">
        <v>58316</v>
      </c>
      <c r="B58317" s="1" t="s">
        <v>58207</v>
      </c>
      <c r="C58317" s="1" t="s">
        <v>60</v>
      </c>
    </row>
    <row r="58318" spans="1:4" x14ac:dyDescent="0.2">
      <c r="A58318" s="1">
        <v>58317</v>
      </c>
      <c r="B58318" s="1" t="s">
        <v>58208</v>
      </c>
      <c r="C58318" s="1" t="s">
        <v>60</v>
      </c>
    </row>
    <row r="58319" spans="1:4" x14ac:dyDescent="0.2">
      <c r="A58319" s="1">
        <v>58318</v>
      </c>
      <c r="B58319" s="1" t="s">
        <v>58209</v>
      </c>
      <c r="C58319" s="1" t="s">
        <v>60</v>
      </c>
    </row>
    <row r="58320" spans="1:4" x14ac:dyDescent="0.2">
      <c r="A58320" s="1">
        <v>58319</v>
      </c>
      <c r="B58320" s="1" t="s">
        <v>58210</v>
      </c>
      <c r="C58320" s="1" t="s">
        <v>60</v>
      </c>
      <c r="D58320" s="1" t="s">
        <v>61</v>
      </c>
    </row>
    <row r="58321" spans="1:3" x14ac:dyDescent="0.2">
      <c r="A58321" s="1">
        <v>58320</v>
      </c>
      <c r="B58321" s="1" t="s">
        <v>58211</v>
      </c>
      <c r="C58321" s="1" t="s">
        <v>60</v>
      </c>
    </row>
    <row r="58322" spans="1:3" x14ac:dyDescent="0.2">
      <c r="A58322" s="1">
        <v>58321</v>
      </c>
      <c r="B58322" s="1" t="s">
        <v>58212</v>
      </c>
      <c r="C58322" s="1" t="s">
        <v>60</v>
      </c>
    </row>
    <row r="58323" spans="1:3" x14ac:dyDescent="0.2">
      <c r="A58323" s="1">
        <v>58322</v>
      </c>
      <c r="B58323" s="1" t="s">
        <v>58213</v>
      </c>
      <c r="C58323" s="1" t="s">
        <v>60</v>
      </c>
    </row>
    <row r="58324" spans="1:3" x14ac:dyDescent="0.2">
      <c r="A58324" s="1">
        <v>58323</v>
      </c>
      <c r="B58324" s="1" t="s">
        <v>58214</v>
      </c>
      <c r="C58324" s="1" t="s">
        <v>60</v>
      </c>
    </row>
    <row r="58325" spans="1:3" x14ac:dyDescent="0.2">
      <c r="A58325" s="1">
        <v>58324</v>
      </c>
      <c r="B58325" s="1" t="s">
        <v>58215</v>
      </c>
      <c r="C58325" s="1" t="s">
        <v>60</v>
      </c>
    </row>
    <row r="58326" spans="1:3" x14ac:dyDescent="0.2">
      <c r="A58326" s="1">
        <v>58325</v>
      </c>
      <c r="B58326" s="1" t="s">
        <v>58216</v>
      </c>
      <c r="C58326" s="1" t="s">
        <v>60</v>
      </c>
    </row>
    <row r="58327" spans="1:3" x14ac:dyDescent="0.2">
      <c r="A58327" s="1">
        <v>58326</v>
      </c>
      <c r="B58327" s="1" t="s">
        <v>58217</v>
      </c>
      <c r="C58327" s="1" t="s">
        <v>60</v>
      </c>
    </row>
    <row r="58328" spans="1:3" x14ac:dyDescent="0.2">
      <c r="A58328" s="1">
        <v>58327</v>
      </c>
      <c r="B58328" s="1" t="s">
        <v>58218</v>
      </c>
      <c r="C58328" s="1" t="s">
        <v>60</v>
      </c>
    </row>
    <row r="58329" spans="1:3" x14ac:dyDescent="0.2">
      <c r="A58329" s="1">
        <v>58328</v>
      </c>
      <c r="B58329" s="1" t="s">
        <v>58219</v>
      </c>
      <c r="C58329" s="1" t="s">
        <v>60</v>
      </c>
    </row>
    <row r="58330" spans="1:3" x14ac:dyDescent="0.2">
      <c r="A58330" s="1">
        <v>58329</v>
      </c>
      <c r="B58330" s="1" t="s">
        <v>58220</v>
      </c>
      <c r="C58330" s="1" t="s">
        <v>60</v>
      </c>
    </row>
    <row r="58331" spans="1:3" x14ac:dyDescent="0.2">
      <c r="A58331" s="1">
        <v>58330</v>
      </c>
      <c r="B58331" s="1" t="s">
        <v>58221</v>
      </c>
      <c r="C58331" s="1" t="s">
        <v>60</v>
      </c>
    </row>
    <row r="58332" spans="1:3" x14ac:dyDescent="0.2">
      <c r="A58332" s="1">
        <v>58331</v>
      </c>
      <c r="B58332" s="1" t="s">
        <v>58222</v>
      </c>
      <c r="C58332" s="1" t="s">
        <v>60</v>
      </c>
    </row>
    <row r="58333" spans="1:3" x14ac:dyDescent="0.2">
      <c r="A58333" s="1">
        <v>58332</v>
      </c>
      <c r="B58333" s="1" t="s">
        <v>58223</v>
      </c>
      <c r="C58333" s="1" t="s">
        <v>60</v>
      </c>
    </row>
    <row r="58334" spans="1:3" x14ac:dyDescent="0.2">
      <c r="A58334" s="1">
        <v>58333</v>
      </c>
      <c r="B58334" s="1" t="s">
        <v>58224</v>
      </c>
      <c r="C58334" s="1" t="s">
        <v>60</v>
      </c>
    </row>
    <row r="58335" spans="1:3" x14ac:dyDescent="0.2">
      <c r="A58335" s="1">
        <v>58334</v>
      </c>
      <c r="B58335" s="1" t="s">
        <v>58225</v>
      </c>
      <c r="C58335" s="1" t="s">
        <v>60</v>
      </c>
    </row>
    <row r="58336" spans="1:3" x14ac:dyDescent="0.2">
      <c r="A58336" s="1">
        <v>58335</v>
      </c>
      <c r="B58336" s="1" t="s">
        <v>58226</v>
      </c>
      <c r="C58336" s="1" t="s">
        <v>60</v>
      </c>
    </row>
    <row r="58337" spans="1:4" x14ac:dyDescent="0.2">
      <c r="A58337" s="1">
        <v>58336</v>
      </c>
      <c r="B58337" s="1" t="s">
        <v>58227</v>
      </c>
      <c r="C58337" s="1" t="s">
        <v>60</v>
      </c>
    </row>
    <row r="58338" spans="1:4" x14ac:dyDescent="0.2">
      <c r="A58338" s="1">
        <v>58337</v>
      </c>
      <c r="B58338" s="1" t="s">
        <v>58228</v>
      </c>
      <c r="C58338" s="1" t="s">
        <v>60</v>
      </c>
    </row>
    <row r="58339" spans="1:4" x14ac:dyDescent="0.2">
      <c r="A58339" s="1">
        <v>58338</v>
      </c>
      <c r="B58339" s="1" t="s">
        <v>58229</v>
      </c>
      <c r="C58339" s="1" t="s">
        <v>60</v>
      </c>
    </row>
    <row r="58340" spans="1:4" x14ac:dyDescent="0.2">
      <c r="A58340" s="1">
        <v>58339</v>
      </c>
      <c r="B58340" s="1" t="s">
        <v>58230</v>
      </c>
      <c r="C58340" s="1" t="s">
        <v>60</v>
      </c>
    </row>
    <row r="58341" spans="1:4" x14ac:dyDescent="0.2">
      <c r="A58341" s="1">
        <v>58340</v>
      </c>
      <c r="B58341" s="1" t="s">
        <v>58231</v>
      </c>
      <c r="C58341" s="1" t="s">
        <v>60</v>
      </c>
    </row>
    <row r="58342" spans="1:4" x14ac:dyDescent="0.2">
      <c r="A58342" s="1">
        <v>58341</v>
      </c>
      <c r="B58342" s="1" t="s">
        <v>58232</v>
      </c>
      <c r="C58342" s="1" t="s">
        <v>60</v>
      </c>
    </row>
    <row r="58343" spans="1:4" x14ac:dyDescent="0.2">
      <c r="A58343" s="1">
        <v>58342</v>
      </c>
      <c r="B58343" s="1" t="s">
        <v>58233</v>
      </c>
      <c r="C58343" s="1" t="s">
        <v>60</v>
      </c>
      <c r="D58343" s="1" t="s">
        <v>61</v>
      </c>
    </row>
    <row r="58344" spans="1:4" x14ac:dyDescent="0.2">
      <c r="A58344" s="1">
        <v>58343</v>
      </c>
      <c r="B58344" s="1" t="s">
        <v>58234</v>
      </c>
      <c r="C58344" s="1" t="s">
        <v>60</v>
      </c>
    </row>
    <row r="58345" spans="1:4" x14ac:dyDescent="0.2">
      <c r="A58345" s="1">
        <v>58344</v>
      </c>
      <c r="B58345" s="1" t="s">
        <v>58235</v>
      </c>
      <c r="C58345" s="1" t="s">
        <v>60</v>
      </c>
      <c r="D58345" s="1" t="s">
        <v>61</v>
      </c>
    </row>
    <row r="58346" spans="1:4" x14ac:dyDescent="0.2">
      <c r="A58346" s="1">
        <v>58345</v>
      </c>
      <c r="B58346" s="1" t="s">
        <v>58236</v>
      </c>
      <c r="C58346" s="1" t="s">
        <v>60</v>
      </c>
      <c r="D58346" s="1" t="s">
        <v>61</v>
      </c>
    </row>
    <row r="58347" spans="1:4" x14ac:dyDescent="0.2">
      <c r="A58347" s="1">
        <v>58346</v>
      </c>
      <c r="B58347" s="1" t="s">
        <v>58237</v>
      </c>
      <c r="C58347" s="1" t="s">
        <v>60</v>
      </c>
    </row>
    <row r="58348" spans="1:4" x14ac:dyDescent="0.2">
      <c r="A58348" s="1">
        <v>58347</v>
      </c>
      <c r="B58348" s="1" t="s">
        <v>58238</v>
      </c>
      <c r="C58348" s="1" t="s">
        <v>60</v>
      </c>
    </row>
    <row r="58349" spans="1:4" x14ac:dyDescent="0.2">
      <c r="A58349" s="1">
        <v>58348</v>
      </c>
      <c r="B58349" s="1" t="s">
        <v>58239</v>
      </c>
      <c r="C58349" s="1" t="s">
        <v>60</v>
      </c>
    </row>
    <row r="58350" spans="1:4" x14ac:dyDescent="0.2">
      <c r="A58350" s="1">
        <v>58349</v>
      </c>
      <c r="B58350" s="1" t="s">
        <v>58240</v>
      </c>
      <c r="C58350" s="1" t="s">
        <v>60</v>
      </c>
    </row>
    <row r="58351" spans="1:4" x14ac:dyDescent="0.2">
      <c r="A58351" s="1">
        <v>58350</v>
      </c>
      <c r="B58351" s="1" t="s">
        <v>58241</v>
      </c>
      <c r="C58351" s="1" t="s">
        <v>60</v>
      </c>
    </row>
    <row r="58352" spans="1:4" x14ac:dyDescent="0.2">
      <c r="A58352" s="1">
        <v>58351</v>
      </c>
      <c r="B58352" s="1" t="s">
        <v>58242</v>
      </c>
      <c r="C58352" s="1" t="s">
        <v>60</v>
      </c>
    </row>
    <row r="58353" spans="1:4" x14ac:dyDescent="0.2">
      <c r="A58353" s="1">
        <v>58352</v>
      </c>
      <c r="B58353" s="1" t="s">
        <v>58243</v>
      </c>
      <c r="C58353" s="1" t="s">
        <v>60</v>
      </c>
    </row>
    <row r="58354" spans="1:4" x14ac:dyDescent="0.2">
      <c r="A58354" s="1">
        <v>58353</v>
      </c>
      <c r="B58354" s="1" t="s">
        <v>58244</v>
      </c>
      <c r="C58354" s="1" t="s">
        <v>60</v>
      </c>
    </row>
    <row r="58355" spans="1:4" x14ac:dyDescent="0.2">
      <c r="A58355" s="1">
        <v>58354</v>
      </c>
      <c r="B58355" s="1" t="s">
        <v>58245</v>
      </c>
      <c r="C58355" s="1" t="s">
        <v>60</v>
      </c>
      <c r="D58355" s="1" t="s">
        <v>61</v>
      </c>
    </row>
    <row r="58356" spans="1:4" x14ac:dyDescent="0.2">
      <c r="A58356" s="1">
        <v>58355</v>
      </c>
      <c r="B58356" s="1" t="s">
        <v>58246</v>
      </c>
      <c r="C58356" s="1" t="s">
        <v>60</v>
      </c>
      <c r="D58356" s="1" t="s">
        <v>61</v>
      </c>
    </row>
    <row r="58357" spans="1:4" x14ac:dyDescent="0.2">
      <c r="A58357" s="1">
        <v>58356</v>
      </c>
      <c r="B58357" s="1" t="s">
        <v>58247</v>
      </c>
      <c r="C58357" s="1" t="s">
        <v>60</v>
      </c>
    </row>
    <row r="58358" spans="1:4" x14ac:dyDescent="0.2">
      <c r="A58358" s="1">
        <v>58357</v>
      </c>
      <c r="B58358" s="1" t="s">
        <v>58248</v>
      </c>
      <c r="C58358" s="1" t="s">
        <v>60</v>
      </c>
    </row>
    <row r="58359" spans="1:4" x14ac:dyDescent="0.2">
      <c r="A58359" s="1">
        <v>58358</v>
      </c>
      <c r="B58359" s="1" t="s">
        <v>58249</v>
      </c>
      <c r="C58359" s="1" t="s">
        <v>60</v>
      </c>
    </row>
    <row r="58360" spans="1:4" x14ac:dyDescent="0.2">
      <c r="A58360" s="1">
        <v>58359</v>
      </c>
      <c r="B58360" s="1" t="s">
        <v>58250</v>
      </c>
      <c r="C58360" s="1" t="s">
        <v>60</v>
      </c>
    </row>
    <row r="58361" spans="1:4" x14ac:dyDescent="0.2">
      <c r="A58361" s="1">
        <v>58360</v>
      </c>
      <c r="B58361" s="1" t="s">
        <v>58251</v>
      </c>
      <c r="C58361" s="1" t="s">
        <v>60</v>
      </c>
    </row>
    <row r="58362" spans="1:4" x14ac:dyDescent="0.2">
      <c r="A58362" s="1">
        <v>58361</v>
      </c>
      <c r="B58362" s="1" t="s">
        <v>58252</v>
      </c>
      <c r="C58362" s="1" t="s">
        <v>60</v>
      </c>
    </row>
    <row r="58363" spans="1:4" x14ac:dyDescent="0.2">
      <c r="A58363" s="1">
        <v>58362</v>
      </c>
      <c r="B58363" s="1" t="s">
        <v>58253</v>
      </c>
      <c r="C58363" s="1" t="s">
        <v>60</v>
      </c>
      <c r="D58363" s="1" t="s">
        <v>61</v>
      </c>
    </row>
    <row r="58364" spans="1:4" x14ac:dyDescent="0.2">
      <c r="A58364" s="1">
        <v>58363</v>
      </c>
      <c r="B58364" s="1" t="s">
        <v>58254</v>
      </c>
      <c r="C58364" s="1" t="s">
        <v>60</v>
      </c>
    </row>
    <row r="58365" spans="1:4" x14ac:dyDescent="0.2">
      <c r="A58365" s="1">
        <v>58364</v>
      </c>
      <c r="B58365" s="1" t="s">
        <v>58255</v>
      </c>
      <c r="C58365" s="1" t="s">
        <v>60</v>
      </c>
    </row>
    <row r="58366" spans="1:4" x14ac:dyDescent="0.2">
      <c r="A58366" s="1">
        <v>58365</v>
      </c>
      <c r="B58366" s="1" t="s">
        <v>58256</v>
      </c>
      <c r="C58366" s="1" t="s">
        <v>60</v>
      </c>
    </row>
    <row r="58367" spans="1:4" x14ac:dyDescent="0.2">
      <c r="A58367" s="1">
        <v>58366</v>
      </c>
      <c r="B58367" s="1" t="s">
        <v>58257</v>
      </c>
      <c r="C58367" s="1" t="s">
        <v>60</v>
      </c>
    </row>
    <row r="58368" spans="1:4" x14ac:dyDescent="0.2">
      <c r="A58368" s="1">
        <v>58367</v>
      </c>
      <c r="B58368" s="1" t="s">
        <v>58258</v>
      </c>
      <c r="C58368" s="1" t="s">
        <v>60</v>
      </c>
    </row>
    <row r="58369" spans="1:3" x14ac:dyDescent="0.2">
      <c r="A58369" s="1">
        <v>58368</v>
      </c>
      <c r="B58369" s="1" t="s">
        <v>58259</v>
      </c>
      <c r="C58369" s="1" t="s">
        <v>60</v>
      </c>
    </row>
    <row r="58370" spans="1:3" x14ac:dyDescent="0.2">
      <c r="A58370" s="1">
        <v>58369</v>
      </c>
      <c r="B58370" s="1" t="s">
        <v>58260</v>
      </c>
      <c r="C58370" s="1" t="s">
        <v>60</v>
      </c>
    </row>
    <row r="58371" spans="1:3" x14ac:dyDescent="0.2">
      <c r="A58371" s="1">
        <v>58370</v>
      </c>
      <c r="B58371" s="1" t="s">
        <v>58261</v>
      </c>
      <c r="C58371" s="1" t="s">
        <v>60</v>
      </c>
    </row>
    <row r="58372" spans="1:3" x14ac:dyDescent="0.2">
      <c r="A58372" s="1">
        <v>58371</v>
      </c>
      <c r="B58372" s="1" t="s">
        <v>58262</v>
      </c>
      <c r="C58372" s="1" t="s">
        <v>60</v>
      </c>
    </row>
    <row r="58373" spans="1:3" x14ac:dyDescent="0.2">
      <c r="A58373" s="1">
        <v>58372</v>
      </c>
      <c r="B58373" s="1" t="s">
        <v>58263</v>
      </c>
      <c r="C58373" s="1" t="s">
        <v>60</v>
      </c>
    </row>
    <row r="58374" spans="1:3" x14ac:dyDescent="0.2">
      <c r="A58374" s="1">
        <v>58373</v>
      </c>
      <c r="B58374" s="1" t="s">
        <v>58264</v>
      </c>
      <c r="C58374" s="1" t="s">
        <v>60</v>
      </c>
    </row>
    <row r="58375" spans="1:3" x14ac:dyDescent="0.2">
      <c r="A58375" s="1">
        <v>58374</v>
      </c>
      <c r="B58375" s="1" t="s">
        <v>58265</v>
      </c>
      <c r="C58375" s="1" t="s">
        <v>60</v>
      </c>
    </row>
    <row r="58376" spans="1:3" x14ac:dyDescent="0.2">
      <c r="A58376" s="1">
        <v>58375</v>
      </c>
      <c r="B58376" s="1" t="s">
        <v>58266</v>
      </c>
      <c r="C58376" s="1" t="s">
        <v>60</v>
      </c>
    </row>
    <row r="58377" spans="1:3" x14ac:dyDescent="0.2">
      <c r="A58377" s="1">
        <v>58376</v>
      </c>
      <c r="B58377" s="1" t="s">
        <v>58267</v>
      </c>
      <c r="C58377" s="1" t="s">
        <v>60</v>
      </c>
    </row>
    <row r="58378" spans="1:3" x14ac:dyDescent="0.2">
      <c r="A58378" s="1">
        <v>58377</v>
      </c>
      <c r="B58378" s="1" t="s">
        <v>58268</v>
      </c>
      <c r="C58378" s="1" t="s">
        <v>60</v>
      </c>
    </row>
    <row r="58379" spans="1:3" x14ac:dyDescent="0.2">
      <c r="A58379" s="1">
        <v>58378</v>
      </c>
      <c r="B58379" s="1" t="s">
        <v>58269</v>
      </c>
      <c r="C58379" s="1" t="s">
        <v>60</v>
      </c>
    </row>
    <row r="58380" spans="1:3" x14ac:dyDescent="0.2">
      <c r="A58380" s="1">
        <v>58379</v>
      </c>
      <c r="B58380" s="1" t="s">
        <v>58270</v>
      </c>
      <c r="C58380" s="1" t="s">
        <v>60</v>
      </c>
    </row>
    <row r="58381" spans="1:3" x14ac:dyDescent="0.2">
      <c r="A58381" s="1">
        <v>58380</v>
      </c>
      <c r="B58381" s="1" t="s">
        <v>58271</v>
      </c>
      <c r="C58381" s="1" t="s">
        <v>60</v>
      </c>
    </row>
    <row r="58382" spans="1:3" x14ac:dyDescent="0.2">
      <c r="A58382" s="1">
        <v>58381</v>
      </c>
      <c r="B58382" s="1" t="s">
        <v>58272</v>
      </c>
      <c r="C58382" s="1" t="s">
        <v>60</v>
      </c>
    </row>
    <row r="58383" spans="1:3" x14ac:dyDescent="0.2">
      <c r="A58383" s="1">
        <v>58382</v>
      </c>
      <c r="B58383" s="1" t="s">
        <v>58273</v>
      </c>
      <c r="C58383" s="1" t="s">
        <v>60</v>
      </c>
    </row>
    <row r="58384" spans="1:3" x14ac:dyDescent="0.2">
      <c r="A58384" s="1">
        <v>58383</v>
      </c>
      <c r="B58384" s="1" t="s">
        <v>58274</v>
      </c>
      <c r="C58384" s="1" t="s">
        <v>60</v>
      </c>
    </row>
    <row r="58385" spans="1:3" x14ac:dyDescent="0.2">
      <c r="A58385" s="1">
        <v>58384</v>
      </c>
      <c r="B58385" s="1" t="s">
        <v>58275</v>
      </c>
      <c r="C58385" s="1" t="s">
        <v>60</v>
      </c>
    </row>
    <row r="58386" spans="1:3" x14ac:dyDescent="0.2">
      <c r="A58386" s="1">
        <v>58385</v>
      </c>
      <c r="B58386" s="1" t="s">
        <v>58276</v>
      </c>
      <c r="C58386" s="1" t="s">
        <v>60</v>
      </c>
    </row>
    <row r="58387" spans="1:3" x14ac:dyDescent="0.2">
      <c r="A58387" s="1">
        <v>58386</v>
      </c>
      <c r="B58387" s="1" t="s">
        <v>58277</v>
      </c>
      <c r="C58387" s="1" t="s">
        <v>60</v>
      </c>
    </row>
    <row r="58388" spans="1:3" x14ac:dyDescent="0.2">
      <c r="A58388" s="1">
        <v>58387</v>
      </c>
      <c r="B58388" s="1" t="s">
        <v>58278</v>
      </c>
      <c r="C58388" s="1" t="s">
        <v>60</v>
      </c>
    </row>
    <row r="58389" spans="1:3" x14ac:dyDescent="0.2">
      <c r="A58389" s="1">
        <v>58388</v>
      </c>
      <c r="B58389" s="1" t="s">
        <v>58279</v>
      </c>
      <c r="C58389" s="1" t="s">
        <v>60</v>
      </c>
    </row>
    <row r="58390" spans="1:3" x14ac:dyDescent="0.2">
      <c r="A58390" s="1">
        <v>58389</v>
      </c>
      <c r="B58390" s="1" t="s">
        <v>58280</v>
      </c>
      <c r="C58390" s="1" t="s">
        <v>60</v>
      </c>
    </row>
    <row r="58391" spans="1:3" x14ac:dyDescent="0.2">
      <c r="A58391" s="1">
        <v>58390</v>
      </c>
      <c r="B58391" s="1" t="s">
        <v>58281</v>
      </c>
      <c r="C58391" s="1" t="s">
        <v>60</v>
      </c>
    </row>
    <row r="58392" spans="1:3" x14ac:dyDescent="0.2">
      <c r="A58392" s="1">
        <v>58391</v>
      </c>
      <c r="B58392" s="1" t="s">
        <v>58282</v>
      </c>
      <c r="C58392" s="1" t="s">
        <v>60</v>
      </c>
    </row>
    <row r="58393" spans="1:3" x14ac:dyDescent="0.2">
      <c r="A58393" s="1">
        <v>58392</v>
      </c>
      <c r="B58393" s="1" t="s">
        <v>58283</v>
      </c>
      <c r="C58393" s="1" t="s">
        <v>60</v>
      </c>
    </row>
    <row r="58394" spans="1:3" x14ac:dyDescent="0.2">
      <c r="A58394" s="1">
        <v>58393</v>
      </c>
      <c r="B58394" s="1" t="s">
        <v>58284</v>
      </c>
      <c r="C58394" s="1" t="s">
        <v>60</v>
      </c>
    </row>
    <row r="58395" spans="1:3" x14ac:dyDescent="0.2">
      <c r="A58395" s="1">
        <v>58394</v>
      </c>
      <c r="B58395" s="1" t="s">
        <v>58285</v>
      </c>
      <c r="C58395" s="1" t="s">
        <v>5</v>
      </c>
    </row>
    <row r="58396" spans="1:3" x14ac:dyDescent="0.2">
      <c r="A58396" s="1">
        <v>58395</v>
      </c>
      <c r="B58396" s="1" t="s">
        <v>58286</v>
      </c>
      <c r="C58396" s="1" t="s">
        <v>60</v>
      </c>
    </row>
    <row r="58397" spans="1:3" x14ac:dyDescent="0.2">
      <c r="A58397" s="1">
        <v>58396</v>
      </c>
      <c r="B58397" s="1" t="s">
        <v>58287</v>
      </c>
      <c r="C58397" s="1" t="s">
        <v>60</v>
      </c>
    </row>
    <row r="58398" spans="1:3" x14ac:dyDescent="0.2">
      <c r="A58398" s="1">
        <v>58397</v>
      </c>
      <c r="B58398" s="1" t="s">
        <v>58288</v>
      </c>
      <c r="C58398" s="1" t="s">
        <v>60</v>
      </c>
    </row>
    <row r="58399" spans="1:3" x14ac:dyDescent="0.2">
      <c r="A58399" s="1">
        <v>58398</v>
      </c>
      <c r="B58399" s="1" t="s">
        <v>58289</v>
      </c>
      <c r="C58399" s="1" t="s">
        <v>60</v>
      </c>
    </row>
    <row r="58400" spans="1:3" x14ac:dyDescent="0.2">
      <c r="A58400" s="1">
        <v>58399</v>
      </c>
      <c r="B58400" s="1" t="s">
        <v>58290</v>
      </c>
      <c r="C58400" s="1" t="s">
        <v>60</v>
      </c>
    </row>
    <row r="58401" spans="1:3" x14ac:dyDescent="0.2">
      <c r="A58401" s="1">
        <v>58400</v>
      </c>
      <c r="B58401" s="1" t="s">
        <v>58291</v>
      </c>
      <c r="C58401" s="1" t="s">
        <v>60</v>
      </c>
    </row>
    <row r="58402" spans="1:3" x14ac:dyDescent="0.2">
      <c r="A58402" s="1">
        <v>58401</v>
      </c>
      <c r="B58402" s="1" t="s">
        <v>58292</v>
      </c>
      <c r="C58402" s="1" t="s">
        <v>60</v>
      </c>
    </row>
    <row r="58403" spans="1:3" x14ac:dyDescent="0.2">
      <c r="A58403" s="1">
        <v>58402</v>
      </c>
      <c r="B58403" s="1" t="s">
        <v>58293</v>
      </c>
      <c r="C58403" s="1" t="s">
        <v>60</v>
      </c>
    </row>
    <row r="58404" spans="1:3" x14ac:dyDescent="0.2">
      <c r="A58404" s="1">
        <v>58403</v>
      </c>
      <c r="B58404" s="1" t="s">
        <v>58294</v>
      </c>
      <c r="C58404" s="1" t="s">
        <v>60</v>
      </c>
    </row>
    <row r="58405" spans="1:3" x14ac:dyDescent="0.2">
      <c r="A58405" s="1">
        <v>58404</v>
      </c>
      <c r="B58405" s="1" t="s">
        <v>58295</v>
      </c>
      <c r="C58405" s="1" t="s">
        <v>60</v>
      </c>
    </row>
    <row r="58406" spans="1:3" x14ac:dyDescent="0.2">
      <c r="A58406" s="1">
        <v>58405</v>
      </c>
      <c r="B58406" s="1" t="s">
        <v>58296</v>
      </c>
      <c r="C58406" s="1" t="s">
        <v>60</v>
      </c>
    </row>
    <row r="58407" spans="1:3" x14ac:dyDescent="0.2">
      <c r="A58407" s="1">
        <v>58406</v>
      </c>
      <c r="B58407" s="1" t="s">
        <v>58297</v>
      </c>
      <c r="C58407" s="1" t="s">
        <v>60</v>
      </c>
    </row>
    <row r="58408" spans="1:3" x14ac:dyDescent="0.2">
      <c r="A58408" s="1">
        <v>58407</v>
      </c>
      <c r="B58408" s="1" t="s">
        <v>58298</v>
      </c>
      <c r="C58408" s="1" t="s">
        <v>60</v>
      </c>
    </row>
    <row r="58409" spans="1:3" x14ac:dyDescent="0.2">
      <c r="A58409" s="1">
        <v>58408</v>
      </c>
      <c r="B58409" s="1" t="s">
        <v>58299</v>
      </c>
      <c r="C58409" s="1" t="s">
        <v>60</v>
      </c>
    </row>
    <row r="58410" spans="1:3" x14ac:dyDescent="0.2">
      <c r="A58410" s="1">
        <v>58409</v>
      </c>
      <c r="B58410" s="1" t="s">
        <v>58300</v>
      </c>
      <c r="C58410" s="1" t="s">
        <v>60</v>
      </c>
    </row>
    <row r="58411" spans="1:3" x14ac:dyDescent="0.2">
      <c r="A58411" s="1">
        <v>58410</v>
      </c>
      <c r="B58411" s="1" t="s">
        <v>58301</v>
      </c>
      <c r="C58411" s="1" t="s">
        <v>60</v>
      </c>
    </row>
    <row r="58412" spans="1:3" x14ac:dyDescent="0.2">
      <c r="A58412" s="1">
        <v>58411</v>
      </c>
      <c r="B58412" s="1" t="s">
        <v>58302</v>
      </c>
      <c r="C58412" s="1" t="s">
        <v>60</v>
      </c>
    </row>
    <row r="58413" spans="1:3" x14ac:dyDescent="0.2">
      <c r="A58413" s="1">
        <v>58412</v>
      </c>
      <c r="B58413" s="1" t="s">
        <v>58303</v>
      </c>
      <c r="C58413" s="1" t="s">
        <v>60</v>
      </c>
    </row>
    <row r="58414" spans="1:3" x14ac:dyDescent="0.2">
      <c r="A58414" s="1">
        <v>58413</v>
      </c>
      <c r="B58414" s="1" t="s">
        <v>58304</v>
      </c>
      <c r="C58414" s="1" t="s">
        <v>60</v>
      </c>
    </row>
    <row r="58415" spans="1:3" x14ac:dyDescent="0.2">
      <c r="A58415" s="1">
        <v>58414</v>
      </c>
      <c r="B58415" s="1" t="s">
        <v>58305</v>
      </c>
      <c r="C58415" s="1" t="s">
        <v>60</v>
      </c>
    </row>
    <row r="58416" spans="1:3" x14ac:dyDescent="0.2">
      <c r="A58416" s="1">
        <v>58415</v>
      </c>
      <c r="B58416" s="1" t="s">
        <v>58306</v>
      </c>
      <c r="C58416" s="1" t="s">
        <v>60</v>
      </c>
    </row>
    <row r="58417" spans="1:3" x14ac:dyDescent="0.2">
      <c r="A58417" s="1">
        <v>58416</v>
      </c>
      <c r="B58417" s="1" t="s">
        <v>58307</v>
      </c>
      <c r="C58417" s="1" t="s">
        <v>60</v>
      </c>
    </row>
    <row r="58418" spans="1:3" x14ac:dyDescent="0.2">
      <c r="A58418" s="1">
        <v>58417</v>
      </c>
      <c r="B58418" s="1" t="s">
        <v>58308</v>
      </c>
      <c r="C58418" s="1" t="s">
        <v>60</v>
      </c>
    </row>
    <row r="58419" spans="1:3" x14ac:dyDescent="0.2">
      <c r="A58419" s="1">
        <v>58418</v>
      </c>
      <c r="B58419" s="1" t="s">
        <v>58309</v>
      </c>
      <c r="C58419" s="1" t="s">
        <v>60</v>
      </c>
    </row>
    <row r="58420" spans="1:3" x14ac:dyDescent="0.2">
      <c r="A58420" s="1">
        <v>58419</v>
      </c>
      <c r="B58420" s="1" t="s">
        <v>58310</v>
      </c>
      <c r="C58420" s="1" t="s">
        <v>60</v>
      </c>
    </row>
    <row r="58421" spans="1:3" x14ac:dyDescent="0.2">
      <c r="A58421" s="1">
        <v>58420</v>
      </c>
      <c r="B58421" s="1" t="s">
        <v>58311</v>
      </c>
      <c r="C58421" s="1" t="s">
        <v>60</v>
      </c>
    </row>
    <row r="58422" spans="1:3" x14ac:dyDescent="0.2">
      <c r="A58422" s="1">
        <v>58421</v>
      </c>
      <c r="B58422" s="1" t="s">
        <v>58312</v>
      </c>
      <c r="C58422" s="1" t="s">
        <v>60</v>
      </c>
    </row>
    <row r="58423" spans="1:3" x14ac:dyDescent="0.2">
      <c r="A58423" s="1">
        <v>58422</v>
      </c>
      <c r="B58423" s="1" t="s">
        <v>58313</v>
      </c>
      <c r="C58423" s="1" t="s">
        <v>60</v>
      </c>
    </row>
    <row r="58424" spans="1:3" x14ac:dyDescent="0.2">
      <c r="A58424" s="1">
        <v>58423</v>
      </c>
      <c r="B58424" s="1" t="s">
        <v>58314</v>
      </c>
      <c r="C58424" s="1" t="s">
        <v>60</v>
      </c>
    </row>
    <row r="58425" spans="1:3" x14ac:dyDescent="0.2">
      <c r="A58425" s="1">
        <v>58424</v>
      </c>
      <c r="B58425" s="1" t="s">
        <v>58315</v>
      </c>
      <c r="C58425" s="1" t="s">
        <v>60</v>
      </c>
    </row>
    <row r="58426" spans="1:3" x14ac:dyDescent="0.2">
      <c r="A58426" s="1">
        <v>58425</v>
      </c>
      <c r="B58426" s="1" t="s">
        <v>58316</v>
      </c>
      <c r="C58426" s="1" t="s">
        <v>60</v>
      </c>
    </row>
    <row r="58427" spans="1:3" x14ac:dyDescent="0.2">
      <c r="A58427" s="1">
        <v>58426</v>
      </c>
      <c r="B58427" s="1" t="s">
        <v>58317</v>
      </c>
      <c r="C58427" s="1" t="s">
        <v>60</v>
      </c>
    </row>
    <row r="58428" spans="1:3" x14ac:dyDescent="0.2">
      <c r="A58428" s="1">
        <v>58427</v>
      </c>
      <c r="B58428" s="1" t="s">
        <v>58318</v>
      </c>
      <c r="C58428" s="1" t="s">
        <v>60</v>
      </c>
    </row>
    <row r="58429" spans="1:3" x14ac:dyDescent="0.2">
      <c r="A58429" s="1">
        <v>58428</v>
      </c>
      <c r="B58429" s="1" t="s">
        <v>58319</v>
      </c>
      <c r="C58429" s="1" t="s">
        <v>60</v>
      </c>
    </row>
    <row r="58430" spans="1:3" x14ac:dyDescent="0.2">
      <c r="A58430" s="1">
        <v>58429</v>
      </c>
      <c r="B58430" s="1" t="s">
        <v>58320</v>
      </c>
      <c r="C58430" s="1" t="s">
        <v>60</v>
      </c>
    </row>
    <row r="58431" spans="1:3" x14ac:dyDescent="0.2">
      <c r="A58431" s="1">
        <v>58430</v>
      </c>
      <c r="B58431" s="1" t="s">
        <v>58321</v>
      </c>
      <c r="C58431" s="1" t="s">
        <v>60</v>
      </c>
    </row>
    <row r="58432" spans="1:3" x14ac:dyDescent="0.2">
      <c r="A58432" s="1">
        <v>58431</v>
      </c>
      <c r="B58432" s="1" t="s">
        <v>58322</v>
      </c>
      <c r="C58432" s="1" t="s">
        <v>60</v>
      </c>
    </row>
    <row r="58433" spans="1:4" x14ac:dyDescent="0.2">
      <c r="A58433" s="1">
        <v>58432</v>
      </c>
      <c r="B58433" s="1" t="s">
        <v>58323</v>
      </c>
      <c r="C58433" s="1" t="s">
        <v>60</v>
      </c>
    </row>
    <row r="58434" spans="1:4" x14ac:dyDescent="0.2">
      <c r="A58434" s="1">
        <v>58433</v>
      </c>
      <c r="B58434" s="1" t="s">
        <v>58324</v>
      </c>
      <c r="C58434" s="1" t="s">
        <v>5</v>
      </c>
    </row>
    <row r="58435" spans="1:4" x14ac:dyDescent="0.2">
      <c r="A58435" s="1">
        <v>58434</v>
      </c>
      <c r="B58435" s="1" t="s">
        <v>58325</v>
      </c>
      <c r="C58435" s="1" t="s">
        <v>60</v>
      </c>
    </row>
    <row r="58436" spans="1:4" x14ac:dyDescent="0.2">
      <c r="A58436" s="1">
        <v>58435</v>
      </c>
      <c r="B58436" s="1" t="s">
        <v>58326</v>
      </c>
      <c r="C58436" s="1" t="s">
        <v>60</v>
      </c>
    </row>
    <row r="58437" spans="1:4" x14ac:dyDescent="0.2">
      <c r="A58437" s="1">
        <v>58436</v>
      </c>
      <c r="B58437" s="1" t="s">
        <v>58327</v>
      </c>
      <c r="C58437" s="1" t="s">
        <v>60</v>
      </c>
    </row>
    <row r="58438" spans="1:4" x14ac:dyDescent="0.2">
      <c r="A58438" s="1">
        <v>58437</v>
      </c>
      <c r="B58438" s="1" t="s">
        <v>58328</v>
      </c>
      <c r="C58438" s="1" t="s">
        <v>60</v>
      </c>
    </row>
    <row r="58439" spans="1:4" x14ac:dyDescent="0.2">
      <c r="A58439" s="1">
        <v>58438</v>
      </c>
      <c r="B58439" s="1" t="s">
        <v>58329</v>
      </c>
      <c r="C58439" s="1" t="s">
        <v>60</v>
      </c>
    </row>
    <row r="58440" spans="1:4" x14ac:dyDescent="0.2">
      <c r="A58440" s="1">
        <v>58439</v>
      </c>
      <c r="B58440" s="1" t="s">
        <v>58330</v>
      </c>
      <c r="C58440" s="1" t="s">
        <v>60</v>
      </c>
    </row>
    <row r="58441" spans="1:4" x14ac:dyDescent="0.2">
      <c r="A58441" s="1">
        <v>58440</v>
      </c>
      <c r="B58441" s="1" t="s">
        <v>58331</v>
      </c>
      <c r="C58441" s="1" t="s">
        <v>60</v>
      </c>
      <c r="D58441" s="1" t="s">
        <v>61</v>
      </c>
    </row>
    <row r="58442" spans="1:4" x14ac:dyDescent="0.2">
      <c r="A58442" s="1">
        <v>58441</v>
      </c>
      <c r="B58442" s="1" t="s">
        <v>58332</v>
      </c>
      <c r="C58442" s="1" t="s">
        <v>60</v>
      </c>
    </row>
    <row r="58443" spans="1:4" x14ac:dyDescent="0.2">
      <c r="A58443" s="1">
        <v>58442</v>
      </c>
      <c r="B58443" s="1" t="s">
        <v>58333</v>
      </c>
      <c r="C58443" s="1" t="s">
        <v>60</v>
      </c>
    </row>
    <row r="58444" spans="1:4" x14ac:dyDescent="0.2">
      <c r="A58444" s="1">
        <v>58443</v>
      </c>
      <c r="B58444" s="1" t="s">
        <v>58334</v>
      </c>
      <c r="C58444" s="1" t="s">
        <v>60</v>
      </c>
    </row>
    <row r="58445" spans="1:4" x14ac:dyDescent="0.2">
      <c r="A58445" s="1">
        <v>58444</v>
      </c>
      <c r="B58445" s="1" t="s">
        <v>58335</v>
      </c>
      <c r="C58445" s="1" t="s">
        <v>60</v>
      </c>
    </row>
    <row r="58446" spans="1:4" x14ac:dyDescent="0.2">
      <c r="A58446" s="1">
        <v>58445</v>
      </c>
      <c r="B58446" s="1" t="s">
        <v>58336</v>
      </c>
      <c r="C58446" s="1" t="s">
        <v>60</v>
      </c>
    </row>
    <row r="58447" spans="1:4" x14ac:dyDescent="0.2">
      <c r="A58447" s="1">
        <v>58446</v>
      </c>
      <c r="B58447" s="1" t="s">
        <v>58337</v>
      </c>
      <c r="C58447" s="1" t="s">
        <v>60</v>
      </c>
      <c r="D58447" s="1" t="s">
        <v>61</v>
      </c>
    </row>
    <row r="58448" spans="1:4" x14ac:dyDescent="0.2">
      <c r="A58448" s="1">
        <v>58447</v>
      </c>
      <c r="B58448" s="1" t="s">
        <v>58338</v>
      </c>
      <c r="C58448" s="1" t="s">
        <v>60</v>
      </c>
    </row>
    <row r="58449" spans="1:3" x14ac:dyDescent="0.2">
      <c r="A58449" s="1">
        <v>58448</v>
      </c>
      <c r="B58449" s="1" t="s">
        <v>58339</v>
      </c>
      <c r="C58449" s="1" t="s">
        <v>5</v>
      </c>
    </row>
    <row r="58450" spans="1:3" x14ac:dyDescent="0.2">
      <c r="A58450" s="1">
        <v>58449</v>
      </c>
      <c r="B58450" s="1" t="s">
        <v>58340</v>
      </c>
      <c r="C58450" s="1" t="s">
        <v>60</v>
      </c>
    </row>
    <row r="58451" spans="1:3" x14ac:dyDescent="0.2">
      <c r="A58451" s="1">
        <v>58450</v>
      </c>
      <c r="B58451" s="1" t="s">
        <v>58341</v>
      </c>
      <c r="C58451" s="1" t="s">
        <v>60</v>
      </c>
    </row>
    <row r="58452" spans="1:3" x14ac:dyDescent="0.2">
      <c r="A58452" s="1">
        <v>58451</v>
      </c>
      <c r="B58452" s="1" t="s">
        <v>58342</v>
      </c>
      <c r="C58452" s="1" t="s">
        <v>60</v>
      </c>
    </row>
    <row r="58453" spans="1:3" x14ac:dyDescent="0.2">
      <c r="A58453" s="1">
        <v>58452</v>
      </c>
      <c r="B58453" s="1" t="s">
        <v>58343</v>
      </c>
      <c r="C58453" s="1" t="s">
        <v>60</v>
      </c>
    </row>
    <row r="58454" spans="1:3" x14ac:dyDescent="0.2">
      <c r="A58454" s="1">
        <v>58453</v>
      </c>
      <c r="B58454" s="1" t="s">
        <v>58344</v>
      </c>
      <c r="C58454" s="1" t="s">
        <v>60</v>
      </c>
    </row>
    <row r="58455" spans="1:3" x14ac:dyDescent="0.2">
      <c r="A58455" s="1">
        <v>58454</v>
      </c>
      <c r="B58455" s="1" t="s">
        <v>58345</v>
      </c>
      <c r="C58455" s="1" t="s">
        <v>60</v>
      </c>
    </row>
    <row r="58456" spans="1:3" x14ac:dyDescent="0.2">
      <c r="A58456" s="1">
        <v>58455</v>
      </c>
      <c r="B58456" s="1" t="s">
        <v>58346</v>
      </c>
      <c r="C58456" s="1" t="s">
        <v>60</v>
      </c>
    </row>
    <row r="58457" spans="1:3" x14ac:dyDescent="0.2">
      <c r="A58457" s="1">
        <v>58456</v>
      </c>
      <c r="B58457" s="1" t="s">
        <v>58347</v>
      </c>
      <c r="C58457" s="1" t="s">
        <v>60</v>
      </c>
    </row>
    <row r="58458" spans="1:3" x14ac:dyDescent="0.2">
      <c r="A58458" s="1">
        <v>58457</v>
      </c>
      <c r="B58458" s="1" t="s">
        <v>58348</v>
      </c>
      <c r="C58458" s="1" t="s">
        <v>60</v>
      </c>
    </row>
    <row r="58459" spans="1:3" x14ac:dyDescent="0.2">
      <c r="A58459" s="1">
        <v>58458</v>
      </c>
      <c r="B58459" s="1" t="s">
        <v>58349</v>
      </c>
      <c r="C58459" s="1" t="s">
        <v>60</v>
      </c>
    </row>
    <row r="58460" spans="1:3" x14ac:dyDescent="0.2">
      <c r="A58460" s="1">
        <v>58459</v>
      </c>
      <c r="B58460" s="1" t="s">
        <v>58350</v>
      </c>
      <c r="C58460" s="1" t="s">
        <v>60</v>
      </c>
    </row>
    <row r="58461" spans="1:3" x14ac:dyDescent="0.2">
      <c r="A58461" s="1">
        <v>58460</v>
      </c>
      <c r="B58461" s="1" t="s">
        <v>58351</v>
      </c>
      <c r="C58461" s="1" t="s">
        <v>60</v>
      </c>
    </row>
    <row r="58462" spans="1:3" x14ac:dyDescent="0.2">
      <c r="A58462" s="1">
        <v>58461</v>
      </c>
      <c r="B58462" s="1" t="s">
        <v>58352</v>
      </c>
      <c r="C58462" s="1" t="s">
        <v>60</v>
      </c>
    </row>
    <row r="58463" spans="1:3" x14ac:dyDescent="0.2">
      <c r="A58463" s="1">
        <v>58462</v>
      </c>
      <c r="B58463" s="1" t="s">
        <v>58353</v>
      </c>
      <c r="C58463" s="1" t="s">
        <v>60</v>
      </c>
    </row>
    <row r="58464" spans="1:3" x14ac:dyDescent="0.2">
      <c r="A58464" s="1">
        <v>58463</v>
      </c>
      <c r="B58464" s="1" t="s">
        <v>58354</v>
      </c>
      <c r="C58464" s="1" t="s">
        <v>60</v>
      </c>
    </row>
    <row r="58465" spans="1:3" x14ac:dyDescent="0.2">
      <c r="A58465" s="1">
        <v>58464</v>
      </c>
      <c r="B58465" s="1" t="s">
        <v>58355</v>
      </c>
      <c r="C58465" s="1" t="s">
        <v>60</v>
      </c>
    </row>
    <row r="58466" spans="1:3" x14ac:dyDescent="0.2">
      <c r="A58466" s="1">
        <v>58465</v>
      </c>
      <c r="B58466" s="1" t="s">
        <v>58356</v>
      </c>
      <c r="C58466" s="1" t="s">
        <v>60</v>
      </c>
    </row>
    <row r="58467" spans="1:3" x14ac:dyDescent="0.2">
      <c r="A58467" s="1">
        <v>58466</v>
      </c>
      <c r="B58467" s="1" t="s">
        <v>58357</v>
      </c>
      <c r="C58467" s="1" t="s">
        <v>60</v>
      </c>
    </row>
    <row r="58468" spans="1:3" x14ac:dyDescent="0.2">
      <c r="A58468" s="1">
        <v>58467</v>
      </c>
      <c r="B58468" s="1" t="s">
        <v>58358</v>
      </c>
      <c r="C58468" s="1" t="s">
        <v>60</v>
      </c>
    </row>
    <row r="58469" spans="1:3" x14ac:dyDescent="0.2">
      <c r="A58469" s="1">
        <v>58468</v>
      </c>
      <c r="B58469" s="1" t="s">
        <v>58359</v>
      </c>
      <c r="C58469" s="1" t="s">
        <v>60</v>
      </c>
    </row>
    <row r="58470" spans="1:3" x14ac:dyDescent="0.2">
      <c r="A58470" s="1">
        <v>58469</v>
      </c>
      <c r="B58470" s="1" t="s">
        <v>58360</v>
      </c>
      <c r="C58470" s="1" t="s">
        <v>60</v>
      </c>
    </row>
    <row r="58471" spans="1:3" x14ac:dyDescent="0.2">
      <c r="A58471" s="1">
        <v>58470</v>
      </c>
      <c r="B58471" s="1" t="s">
        <v>58361</v>
      </c>
      <c r="C58471" s="1" t="s">
        <v>60</v>
      </c>
    </row>
    <row r="58472" spans="1:3" x14ac:dyDescent="0.2">
      <c r="A58472" s="1">
        <v>58471</v>
      </c>
      <c r="B58472" s="1" t="s">
        <v>58362</v>
      </c>
      <c r="C58472" s="1" t="s">
        <v>60</v>
      </c>
    </row>
    <row r="58473" spans="1:3" x14ac:dyDescent="0.2">
      <c r="A58473" s="1">
        <v>58472</v>
      </c>
      <c r="B58473" s="1" t="s">
        <v>58363</v>
      </c>
      <c r="C58473" s="1" t="s">
        <v>60</v>
      </c>
    </row>
    <row r="58474" spans="1:3" x14ac:dyDescent="0.2">
      <c r="A58474" s="1">
        <v>58473</v>
      </c>
      <c r="B58474" s="1" t="s">
        <v>58364</v>
      </c>
      <c r="C58474" s="1" t="s">
        <v>60</v>
      </c>
    </row>
    <row r="58475" spans="1:3" x14ac:dyDescent="0.2">
      <c r="A58475" s="1">
        <v>58474</v>
      </c>
      <c r="B58475" s="1" t="s">
        <v>58365</v>
      </c>
      <c r="C58475" s="1" t="s">
        <v>60</v>
      </c>
    </row>
    <row r="58476" spans="1:3" x14ac:dyDescent="0.2">
      <c r="A58476" s="1">
        <v>58475</v>
      </c>
      <c r="B58476" s="1" t="s">
        <v>58366</v>
      </c>
      <c r="C58476" s="1" t="s">
        <v>60</v>
      </c>
    </row>
    <row r="58477" spans="1:3" x14ac:dyDescent="0.2">
      <c r="A58477" s="1">
        <v>58476</v>
      </c>
      <c r="B58477" s="1" t="s">
        <v>58367</v>
      </c>
      <c r="C58477" s="1" t="s">
        <v>60</v>
      </c>
    </row>
    <row r="58478" spans="1:3" x14ac:dyDescent="0.2">
      <c r="A58478" s="1">
        <v>58477</v>
      </c>
      <c r="B58478" s="1" t="s">
        <v>58368</v>
      </c>
      <c r="C58478" s="1" t="s">
        <v>60</v>
      </c>
    </row>
    <row r="58479" spans="1:3" x14ac:dyDescent="0.2">
      <c r="A58479" s="1">
        <v>58478</v>
      </c>
      <c r="B58479" s="1" t="s">
        <v>58369</v>
      </c>
      <c r="C58479" s="1" t="s">
        <v>60</v>
      </c>
    </row>
    <row r="58480" spans="1:3" x14ac:dyDescent="0.2">
      <c r="A58480" s="1">
        <v>58479</v>
      </c>
      <c r="B58480" s="1" t="s">
        <v>58370</v>
      </c>
      <c r="C58480" s="1" t="s">
        <v>60</v>
      </c>
    </row>
    <row r="58481" spans="1:3" x14ac:dyDescent="0.2">
      <c r="A58481" s="1">
        <v>58480</v>
      </c>
      <c r="B58481" s="1" t="s">
        <v>58371</v>
      </c>
      <c r="C58481" s="1" t="s">
        <v>60</v>
      </c>
    </row>
    <row r="58482" spans="1:3" x14ac:dyDescent="0.2">
      <c r="A58482" s="1">
        <v>58481</v>
      </c>
      <c r="B58482" s="1" t="s">
        <v>58372</v>
      </c>
      <c r="C58482" s="1" t="s">
        <v>60</v>
      </c>
    </row>
    <row r="58483" spans="1:3" x14ac:dyDescent="0.2">
      <c r="A58483" s="1">
        <v>58482</v>
      </c>
      <c r="B58483" s="1" t="s">
        <v>58373</v>
      </c>
      <c r="C58483" s="1" t="s">
        <v>5</v>
      </c>
    </row>
    <row r="58484" spans="1:3" x14ac:dyDescent="0.2">
      <c r="A58484" s="1">
        <v>58483</v>
      </c>
      <c r="B58484" s="1" t="s">
        <v>58374</v>
      </c>
      <c r="C58484" s="1" t="s">
        <v>60</v>
      </c>
    </row>
    <row r="58485" spans="1:3" x14ac:dyDescent="0.2">
      <c r="A58485" s="1">
        <v>58484</v>
      </c>
      <c r="B58485" s="1" t="s">
        <v>58375</v>
      </c>
      <c r="C58485" s="1" t="s">
        <v>60</v>
      </c>
    </row>
    <row r="58486" spans="1:3" x14ac:dyDescent="0.2">
      <c r="A58486" s="1">
        <v>58485</v>
      </c>
      <c r="B58486" s="1" t="s">
        <v>58376</v>
      </c>
      <c r="C58486" s="1" t="s">
        <v>60</v>
      </c>
    </row>
    <row r="58487" spans="1:3" x14ac:dyDescent="0.2">
      <c r="A58487" s="1">
        <v>58486</v>
      </c>
      <c r="B58487" s="1" t="s">
        <v>58377</v>
      </c>
      <c r="C58487" s="1" t="s">
        <v>5</v>
      </c>
    </row>
    <row r="58488" spans="1:3" x14ac:dyDescent="0.2">
      <c r="A58488" s="1">
        <v>58487</v>
      </c>
      <c r="B58488" s="1" t="s">
        <v>58378</v>
      </c>
      <c r="C58488" s="1" t="s">
        <v>5</v>
      </c>
    </row>
    <row r="58489" spans="1:3" x14ac:dyDescent="0.2">
      <c r="A58489" s="1">
        <v>58488</v>
      </c>
      <c r="B58489" s="1" t="s">
        <v>58379</v>
      </c>
      <c r="C58489" s="1" t="s">
        <v>5</v>
      </c>
    </row>
    <row r="58490" spans="1:3" x14ac:dyDescent="0.2">
      <c r="A58490" s="1">
        <v>58489</v>
      </c>
      <c r="B58490" s="1" t="s">
        <v>58380</v>
      </c>
      <c r="C58490" s="1" t="s">
        <v>5</v>
      </c>
    </row>
    <row r="58491" spans="1:3" x14ac:dyDescent="0.2">
      <c r="A58491" s="1">
        <v>58490</v>
      </c>
      <c r="B58491" s="1" t="s">
        <v>58381</v>
      </c>
      <c r="C58491" s="1" t="s">
        <v>60</v>
      </c>
    </row>
    <row r="58492" spans="1:3" x14ac:dyDescent="0.2">
      <c r="A58492" s="1">
        <v>58491</v>
      </c>
      <c r="B58492" s="1" t="s">
        <v>58382</v>
      </c>
      <c r="C58492" s="1" t="s">
        <v>5</v>
      </c>
    </row>
    <row r="58493" spans="1:3" x14ac:dyDescent="0.2">
      <c r="A58493" s="1">
        <v>58492</v>
      </c>
      <c r="B58493" s="1" t="s">
        <v>58383</v>
      </c>
      <c r="C58493" s="1" t="s">
        <v>5</v>
      </c>
    </row>
    <row r="58494" spans="1:3" x14ac:dyDescent="0.2">
      <c r="A58494" s="1">
        <v>58493</v>
      </c>
      <c r="B58494" s="1" t="s">
        <v>58384</v>
      </c>
      <c r="C58494" s="1" t="s">
        <v>60</v>
      </c>
    </row>
    <row r="58495" spans="1:3" x14ac:dyDescent="0.2">
      <c r="A58495" s="1">
        <v>58494</v>
      </c>
      <c r="B58495" s="1" t="s">
        <v>58385</v>
      </c>
      <c r="C58495" s="1" t="s">
        <v>60</v>
      </c>
    </row>
    <row r="58496" spans="1:3" x14ac:dyDescent="0.2">
      <c r="A58496" s="1">
        <v>58495</v>
      </c>
      <c r="B58496" s="1" t="s">
        <v>58386</v>
      </c>
      <c r="C58496" s="1" t="s">
        <v>60</v>
      </c>
    </row>
    <row r="58497" spans="1:4" x14ac:dyDescent="0.2">
      <c r="A58497" s="1">
        <v>58496</v>
      </c>
      <c r="B58497" s="1" t="s">
        <v>58387</v>
      </c>
      <c r="C58497" s="1" t="s">
        <v>5</v>
      </c>
    </row>
    <row r="58498" spans="1:4" x14ac:dyDescent="0.2">
      <c r="A58498" s="1">
        <v>58497</v>
      </c>
      <c r="B58498" s="1" t="s">
        <v>58388</v>
      </c>
      <c r="C58498" s="1" t="s">
        <v>60</v>
      </c>
    </row>
    <row r="58499" spans="1:4" x14ac:dyDescent="0.2">
      <c r="A58499" s="1">
        <v>58498</v>
      </c>
      <c r="B58499" s="1" t="s">
        <v>58389</v>
      </c>
      <c r="C58499" s="1" t="s">
        <v>5</v>
      </c>
    </row>
    <row r="58500" spans="1:4" x14ac:dyDescent="0.2">
      <c r="A58500" s="1">
        <v>58499</v>
      </c>
      <c r="B58500" s="1" t="s">
        <v>58390</v>
      </c>
      <c r="C58500" s="1" t="s">
        <v>5</v>
      </c>
    </row>
    <row r="58501" spans="1:4" x14ac:dyDescent="0.2">
      <c r="A58501" s="1">
        <v>58500</v>
      </c>
      <c r="B58501" s="1" t="s">
        <v>58391</v>
      </c>
      <c r="C58501" s="1" t="s">
        <v>5</v>
      </c>
    </row>
    <row r="58502" spans="1:4" x14ac:dyDescent="0.2">
      <c r="A58502" s="1">
        <v>58501</v>
      </c>
      <c r="B58502" s="1" t="s">
        <v>58392</v>
      </c>
      <c r="C58502" s="1" t="s">
        <v>5</v>
      </c>
    </row>
    <row r="58503" spans="1:4" x14ac:dyDescent="0.2">
      <c r="A58503" s="1">
        <v>58502</v>
      </c>
      <c r="B58503" s="1" t="s">
        <v>58393</v>
      </c>
      <c r="C58503" s="1" t="s">
        <v>60</v>
      </c>
    </row>
    <row r="58504" spans="1:4" x14ac:dyDescent="0.2">
      <c r="A58504" s="1">
        <v>58503</v>
      </c>
      <c r="B58504" s="1" t="s">
        <v>58394</v>
      </c>
      <c r="C58504" s="1" t="s">
        <v>60</v>
      </c>
      <c r="D58504" s="1" t="s">
        <v>61</v>
      </c>
    </row>
    <row r="58505" spans="1:4" x14ac:dyDescent="0.2">
      <c r="A58505" s="1">
        <v>58504</v>
      </c>
      <c r="B58505" s="1" t="s">
        <v>58395</v>
      </c>
      <c r="C58505" s="1" t="s">
        <v>60</v>
      </c>
    </row>
    <row r="58506" spans="1:4" x14ac:dyDescent="0.2">
      <c r="A58506" s="1">
        <v>58505</v>
      </c>
      <c r="B58506" s="1" t="s">
        <v>58396</v>
      </c>
      <c r="C58506" s="1" t="s">
        <v>5</v>
      </c>
    </row>
    <row r="58507" spans="1:4" x14ac:dyDescent="0.2">
      <c r="A58507" s="1">
        <v>58506</v>
      </c>
      <c r="B58507" s="1" t="s">
        <v>58397</v>
      </c>
      <c r="C58507" s="1" t="s">
        <v>5</v>
      </c>
    </row>
    <row r="58508" spans="1:4" x14ac:dyDescent="0.2">
      <c r="A58508" s="1">
        <v>58507</v>
      </c>
      <c r="B58508" s="1" t="s">
        <v>58398</v>
      </c>
      <c r="C58508" s="1" t="s">
        <v>5</v>
      </c>
    </row>
    <row r="58509" spans="1:4" x14ac:dyDescent="0.2">
      <c r="A58509" s="1">
        <v>58508</v>
      </c>
      <c r="B58509" s="1" t="s">
        <v>58399</v>
      </c>
      <c r="C58509" s="1" t="s">
        <v>5</v>
      </c>
    </row>
    <row r="58510" spans="1:4" x14ac:dyDescent="0.2">
      <c r="A58510" s="1">
        <v>58509</v>
      </c>
      <c r="B58510" s="1" t="s">
        <v>58400</v>
      </c>
      <c r="C58510" s="1" t="s">
        <v>60</v>
      </c>
    </row>
    <row r="58511" spans="1:4" x14ac:dyDescent="0.2">
      <c r="A58511" s="1">
        <v>58510</v>
      </c>
      <c r="B58511" s="1" t="s">
        <v>58401</v>
      </c>
      <c r="C58511" s="1" t="s">
        <v>5</v>
      </c>
    </row>
    <row r="58512" spans="1:4" x14ac:dyDescent="0.2">
      <c r="A58512" s="1">
        <v>58511</v>
      </c>
      <c r="B58512" s="1" t="s">
        <v>58402</v>
      </c>
      <c r="C58512" s="1" t="s">
        <v>5</v>
      </c>
    </row>
    <row r="58513" spans="1:3" x14ac:dyDescent="0.2">
      <c r="A58513" s="1">
        <v>58512</v>
      </c>
      <c r="B58513" s="1" t="s">
        <v>58403</v>
      </c>
      <c r="C58513" s="1" t="s">
        <v>60</v>
      </c>
    </row>
    <row r="58514" spans="1:3" x14ac:dyDescent="0.2">
      <c r="A58514" s="1">
        <v>58513</v>
      </c>
      <c r="B58514" s="1" t="s">
        <v>58404</v>
      </c>
      <c r="C58514" s="1" t="s">
        <v>60</v>
      </c>
    </row>
    <row r="58515" spans="1:3" x14ac:dyDescent="0.2">
      <c r="A58515" s="1">
        <v>58514</v>
      </c>
      <c r="B58515" s="1" t="s">
        <v>58405</v>
      </c>
      <c r="C58515" s="1" t="s">
        <v>60</v>
      </c>
    </row>
    <row r="58516" spans="1:3" x14ac:dyDescent="0.2">
      <c r="A58516" s="1">
        <v>58515</v>
      </c>
      <c r="B58516" s="1" t="s">
        <v>58406</v>
      </c>
      <c r="C58516" s="1" t="s">
        <v>5</v>
      </c>
    </row>
    <row r="58517" spans="1:3" x14ac:dyDescent="0.2">
      <c r="A58517" s="1">
        <v>58516</v>
      </c>
      <c r="B58517" s="1" t="s">
        <v>58407</v>
      </c>
      <c r="C58517" s="1" t="s">
        <v>5</v>
      </c>
    </row>
    <row r="58518" spans="1:3" x14ac:dyDescent="0.2">
      <c r="A58518" s="1">
        <v>58517</v>
      </c>
      <c r="B58518" s="1" t="s">
        <v>58408</v>
      </c>
      <c r="C58518" s="1" t="s">
        <v>5</v>
      </c>
    </row>
    <row r="58519" spans="1:3" x14ac:dyDescent="0.2">
      <c r="A58519" s="1">
        <v>58518</v>
      </c>
      <c r="B58519" s="1" t="s">
        <v>58409</v>
      </c>
      <c r="C58519" s="1" t="s">
        <v>5</v>
      </c>
    </row>
    <row r="58520" spans="1:3" x14ac:dyDescent="0.2">
      <c r="A58520" s="1">
        <v>58519</v>
      </c>
      <c r="B58520" s="1" t="s">
        <v>58410</v>
      </c>
      <c r="C58520" s="1" t="s">
        <v>5</v>
      </c>
    </row>
    <row r="58521" spans="1:3" x14ac:dyDescent="0.2">
      <c r="A58521" s="1">
        <v>58520</v>
      </c>
      <c r="B58521" s="1" t="s">
        <v>58411</v>
      </c>
      <c r="C58521" s="1" t="s">
        <v>5</v>
      </c>
    </row>
    <row r="58522" spans="1:3" x14ac:dyDescent="0.2">
      <c r="A58522" s="1">
        <v>58521</v>
      </c>
      <c r="B58522" s="1" t="s">
        <v>58412</v>
      </c>
      <c r="C58522" s="1" t="s">
        <v>5</v>
      </c>
    </row>
    <row r="58523" spans="1:3" x14ac:dyDescent="0.2">
      <c r="A58523" s="1">
        <v>58522</v>
      </c>
      <c r="B58523" s="1" t="s">
        <v>58413</v>
      </c>
      <c r="C58523" s="1" t="s">
        <v>60</v>
      </c>
    </row>
    <row r="58524" spans="1:3" x14ac:dyDescent="0.2">
      <c r="A58524" s="1">
        <v>58523</v>
      </c>
      <c r="B58524" s="1" t="s">
        <v>58414</v>
      </c>
      <c r="C58524" s="1" t="s">
        <v>5</v>
      </c>
    </row>
    <row r="58525" spans="1:3" x14ac:dyDescent="0.2">
      <c r="A58525" s="1">
        <v>58524</v>
      </c>
      <c r="B58525" s="1" t="s">
        <v>58415</v>
      </c>
      <c r="C58525" s="1" t="s">
        <v>307</v>
      </c>
    </row>
    <row r="58526" spans="1:3" x14ac:dyDescent="0.2">
      <c r="A58526" s="1">
        <v>58525</v>
      </c>
      <c r="B58526" s="1" t="s">
        <v>58416</v>
      </c>
      <c r="C58526" s="1" t="s">
        <v>60</v>
      </c>
    </row>
    <row r="58527" spans="1:3" x14ac:dyDescent="0.2">
      <c r="A58527" s="1">
        <v>58526</v>
      </c>
      <c r="B58527" s="1" t="s">
        <v>58417</v>
      </c>
      <c r="C58527" s="1" t="s">
        <v>60</v>
      </c>
    </row>
    <row r="58528" spans="1:3" x14ac:dyDescent="0.2">
      <c r="A58528" s="1">
        <v>58527</v>
      </c>
      <c r="B58528" s="1" t="s">
        <v>58418</v>
      </c>
      <c r="C58528" s="1" t="s">
        <v>60</v>
      </c>
    </row>
    <row r="58529" spans="1:4" x14ac:dyDescent="0.2">
      <c r="A58529" s="1">
        <v>58528</v>
      </c>
      <c r="B58529" s="1" t="s">
        <v>58419</v>
      </c>
      <c r="C58529" s="1" t="s">
        <v>60</v>
      </c>
    </row>
    <row r="58530" spans="1:4" x14ac:dyDescent="0.2">
      <c r="A58530" s="1">
        <v>58529</v>
      </c>
      <c r="B58530" s="1" t="s">
        <v>58420</v>
      </c>
      <c r="C58530" s="1" t="s">
        <v>60</v>
      </c>
    </row>
    <row r="58531" spans="1:4" x14ac:dyDescent="0.2">
      <c r="A58531" s="1">
        <v>58530</v>
      </c>
      <c r="B58531" s="1" t="s">
        <v>58421</v>
      </c>
      <c r="C58531" s="1" t="s">
        <v>60</v>
      </c>
    </row>
    <row r="58532" spans="1:4" x14ac:dyDescent="0.2">
      <c r="A58532" s="1">
        <v>58531</v>
      </c>
      <c r="B58532" s="1" t="s">
        <v>58422</v>
      </c>
      <c r="C58532" s="1" t="s">
        <v>60</v>
      </c>
    </row>
    <row r="58533" spans="1:4" x14ac:dyDescent="0.2">
      <c r="A58533" s="1">
        <v>58532</v>
      </c>
      <c r="B58533" s="1" t="s">
        <v>58423</v>
      </c>
      <c r="C58533" s="1" t="s">
        <v>60</v>
      </c>
    </row>
    <row r="58534" spans="1:4" x14ac:dyDescent="0.2">
      <c r="A58534" s="1">
        <v>58533</v>
      </c>
      <c r="B58534" s="1" t="s">
        <v>58424</v>
      </c>
      <c r="C58534" s="1" t="s">
        <v>60</v>
      </c>
    </row>
    <row r="58535" spans="1:4" x14ac:dyDescent="0.2">
      <c r="A58535" s="1">
        <v>58534</v>
      </c>
      <c r="B58535" s="1" t="s">
        <v>58425</v>
      </c>
      <c r="C58535" s="1" t="s">
        <v>60</v>
      </c>
    </row>
    <row r="58536" spans="1:4" x14ac:dyDescent="0.2">
      <c r="A58536" s="1">
        <v>58535</v>
      </c>
      <c r="B58536" s="1" t="s">
        <v>58426</v>
      </c>
      <c r="C58536" s="1" t="s">
        <v>60</v>
      </c>
    </row>
    <row r="58537" spans="1:4" x14ac:dyDescent="0.2">
      <c r="A58537" s="1">
        <v>58536</v>
      </c>
      <c r="B58537" s="1" t="s">
        <v>58427</v>
      </c>
      <c r="C58537" s="1" t="s">
        <v>5</v>
      </c>
    </row>
    <row r="58538" spans="1:4" x14ac:dyDescent="0.2">
      <c r="A58538" s="1">
        <v>58537</v>
      </c>
      <c r="B58538" s="1" t="s">
        <v>58428</v>
      </c>
      <c r="C58538" s="1" t="s">
        <v>60</v>
      </c>
    </row>
    <row r="58539" spans="1:4" x14ac:dyDescent="0.2">
      <c r="A58539" s="1">
        <v>58538</v>
      </c>
      <c r="B58539" s="1" t="s">
        <v>58429</v>
      </c>
      <c r="C58539" s="1" t="s">
        <v>60</v>
      </c>
      <c r="D58539" s="1" t="s">
        <v>61</v>
      </c>
    </row>
    <row r="58540" spans="1:4" x14ac:dyDescent="0.2">
      <c r="A58540" s="1">
        <v>58539</v>
      </c>
      <c r="B58540" s="1" t="s">
        <v>58430</v>
      </c>
      <c r="C58540" s="1" t="s">
        <v>60</v>
      </c>
    </row>
    <row r="58541" spans="1:4" x14ac:dyDescent="0.2">
      <c r="A58541" s="1">
        <v>58540</v>
      </c>
      <c r="B58541" s="1" t="s">
        <v>58431</v>
      </c>
      <c r="C58541" s="1" t="s">
        <v>60</v>
      </c>
    </row>
    <row r="58542" spans="1:4" x14ac:dyDescent="0.2">
      <c r="A58542" s="1">
        <v>58541</v>
      </c>
      <c r="B58542" s="1" t="s">
        <v>58432</v>
      </c>
      <c r="C58542" s="1" t="s">
        <v>60</v>
      </c>
    </row>
    <row r="58543" spans="1:4" x14ac:dyDescent="0.2">
      <c r="A58543" s="1">
        <v>58542</v>
      </c>
      <c r="B58543" s="1" t="s">
        <v>58433</v>
      </c>
      <c r="C58543" s="1" t="s">
        <v>60</v>
      </c>
    </row>
    <row r="58544" spans="1:4" x14ac:dyDescent="0.2">
      <c r="A58544" s="1">
        <v>58543</v>
      </c>
      <c r="B58544" s="1" t="s">
        <v>58434</v>
      </c>
      <c r="C58544" s="1" t="s">
        <v>60</v>
      </c>
    </row>
    <row r="58545" spans="1:3" x14ac:dyDescent="0.2">
      <c r="A58545" s="1">
        <v>58544</v>
      </c>
      <c r="B58545" s="1" t="s">
        <v>58435</v>
      </c>
      <c r="C58545" s="1" t="s">
        <v>60</v>
      </c>
    </row>
    <row r="58546" spans="1:3" x14ac:dyDescent="0.2">
      <c r="A58546" s="1">
        <v>58545</v>
      </c>
      <c r="B58546" s="1" t="s">
        <v>58436</v>
      </c>
      <c r="C58546" s="1" t="s">
        <v>60</v>
      </c>
    </row>
    <row r="58547" spans="1:3" x14ac:dyDescent="0.2">
      <c r="A58547" s="1">
        <v>58546</v>
      </c>
      <c r="B58547" s="1" t="s">
        <v>58437</v>
      </c>
      <c r="C58547" s="1" t="s">
        <v>5</v>
      </c>
    </row>
    <row r="58548" spans="1:3" x14ac:dyDescent="0.2">
      <c r="A58548" s="1">
        <v>58547</v>
      </c>
      <c r="B58548" s="1" t="s">
        <v>58438</v>
      </c>
      <c r="C58548" s="1" t="s">
        <v>60</v>
      </c>
    </row>
    <row r="58549" spans="1:3" x14ac:dyDescent="0.2">
      <c r="A58549" s="1">
        <v>58548</v>
      </c>
      <c r="B58549" s="1" t="s">
        <v>58439</v>
      </c>
      <c r="C58549" s="1" t="s">
        <v>60</v>
      </c>
    </row>
    <row r="58550" spans="1:3" x14ac:dyDescent="0.2">
      <c r="A58550" s="1">
        <v>58549</v>
      </c>
      <c r="B58550" s="1" t="s">
        <v>58440</v>
      </c>
      <c r="C58550" s="1" t="s">
        <v>60</v>
      </c>
    </row>
    <row r="58551" spans="1:3" x14ac:dyDescent="0.2">
      <c r="A58551" s="1">
        <v>58550</v>
      </c>
      <c r="B58551" s="1" t="s">
        <v>58441</v>
      </c>
      <c r="C58551" s="1" t="s">
        <v>60</v>
      </c>
    </row>
    <row r="58552" spans="1:3" x14ac:dyDescent="0.2">
      <c r="A58552" s="1">
        <v>58551</v>
      </c>
      <c r="B58552" s="1" t="s">
        <v>58442</v>
      </c>
      <c r="C58552" s="1" t="s">
        <v>60</v>
      </c>
    </row>
    <row r="58553" spans="1:3" x14ac:dyDescent="0.2">
      <c r="A58553" s="1">
        <v>58552</v>
      </c>
      <c r="B58553" s="1" t="s">
        <v>58443</v>
      </c>
      <c r="C58553" s="1" t="s">
        <v>60</v>
      </c>
    </row>
    <row r="58554" spans="1:3" x14ac:dyDescent="0.2">
      <c r="A58554" s="1">
        <v>58553</v>
      </c>
      <c r="B58554" s="1" t="s">
        <v>58444</v>
      </c>
      <c r="C58554" s="1" t="s">
        <v>60</v>
      </c>
    </row>
    <row r="58555" spans="1:3" x14ac:dyDescent="0.2">
      <c r="A58555" s="1">
        <v>58554</v>
      </c>
      <c r="B58555" s="1" t="s">
        <v>58445</v>
      </c>
      <c r="C58555" s="1" t="s">
        <v>60</v>
      </c>
    </row>
    <row r="58556" spans="1:3" x14ac:dyDescent="0.2">
      <c r="A58556" s="1">
        <v>58555</v>
      </c>
      <c r="B58556" s="1" t="s">
        <v>58446</v>
      </c>
      <c r="C58556" s="1" t="s">
        <v>60</v>
      </c>
    </row>
    <row r="58557" spans="1:3" x14ac:dyDescent="0.2">
      <c r="A58557" s="1">
        <v>58556</v>
      </c>
      <c r="B58557" s="1" t="s">
        <v>58447</v>
      </c>
      <c r="C58557" s="1" t="s">
        <v>60</v>
      </c>
    </row>
    <row r="58558" spans="1:3" x14ac:dyDescent="0.2">
      <c r="A58558" s="1">
        <v>58557</v>
      </c>
      <c r="B58558" s="1" t="s">
        <v>58448</v>
      </c>
      <c r="C58558" s="1" t="s">
        <v>60</v>
      </c>
    </row>
    <row r="58559" spans="1:3" x14ac:dyDescent="0.2">
      <c r="A58559" s="1">
        <v>58558</v>
      </c>
      <c r="B58559" s="1" t="s">
        <v>58449</v>
      </c>
      <c r="C58559" s="1" t="s">
        <v>60</v>
      </c>
    </row>
    <row r="58560" spans="1:3" x14ac:dyDescent="0.2">
      <c r="A58560" s="1">
        <v>58559</v>
      </c>
      <c r="B58560" s="1" t="s">
        <v>58450</v>
      </c>
      <c r="C58560" s="1" t="s">
        <v>60</v>
      </c>
    </row>
    <row r="58561" spans="1:3" x14ac:dyDescent="0.2">
      <c r="A58561" s="1">
        <v>58560</v>
      </c>
      <c r="B58561" s="1" t="s">
        <v>58451</v>
      </c>
      <c r="C58561" s="1" t="s">
        <v>60</v>
      </c>
    </row>
    <row r="58562" spans="1:3" x14ac:dyDescent="0.2">
      <c r="A58562" s="1">
        <v>58561</v>
      </c>
      <c r="B58562" s="1" t="s">
        <v>58452</v>
      </c>
      <c r="C58562" s="1" t="s">
        <v>60</v>
      </c>
    </row>
    <row r="58563" spans="1:3" x14ac:dyDescent="0.2">
      <c r="A58563" s="1">
        <v>58562</v>
      </c>
      <c r="B58563" s="1" t="s">
        <v>58453</v>
      </c>
      <c r="C58563" s="1" t="s">
        <v>60</v>
      </c>
    </row>
    <row r="58564" spans="1:3" x14ac:dyDescent="0.2">
      <c r="A58564" s="1">
        <v>58563</v>
      </c>
      <c r="B58564" s="1" t="s">
        <v>58454</v>
      </c>
      <c r="C58564" s="1" t="s">
        <v>60</v>
      </c>
    </row>
    <row r="58565" spans="1:3" x14ac:dyDescent="0.2">
      <c r="A58565" s="1">
        <v>58564</v>
      </c>
      <c r="B58565" s="1" t="s">
        <v>58455</v>
      </c>
      <c r="C58565" s="1" t="s">
        <v>60</v>
      </c>
    </row>
    <row r="58566" spans="1:3" x14ac:dyDescent="0.2">
      <c r="A58566" s="1">
        <v>58565</v>
      </c>
      <c r="B58566" s="1" t="s">
        <v>58456</v>
      </c>
      <c r="C58566" s="1" t="s">
        <v>60</v>
      </c>
    </row>
    <row r="58567" spans="1:3" x14ac:dyDescent="0.2">
      <c r="A58567" s="1">
        <v>58566</v>
      </c>
      <c r="B58567" s="1" t="s">
        <v>58457</v>
      </c>
      <c r="C58567" s="1" t="s">
        <v>60</v>
      </c>
    </row>
    <row r="58568" spans="1:3" x14ac:dyDescent="0.2">
      <c r="A58568" s="1">
        <v>58567</v>
      </c>
      <c r="B58568" s="1" t="s">
        <v>58458</v>
      </c>
      <c r="C58568" s="1" t="s">
        <v>60</v>
      </c>
    </row>
    <row r="58569" spans="1:3" x14ac:dyDescent="0.2">
      <c r="A58569" s="1">
        <v>58568</v>
      </c>
      <c r="B58569" s="1" t="s">
        <v>58459</v>
      </c>
      <c r="C58569" s="1" t="s">
        <v>60</v>
      </c>
    </row>
    <row r="58570" spans="1:3" x14ac:dyDescent="0.2">
      <c r="A58570" s="1">
        <v>58569</v>
      </c>
      <c r="B58570" s="1" t="s">
        <v>58460</v>
      </c>
      <c r="C58570" s="1" t="s">
        <v>60</v>
      </c>
    </row>
    <row r="58571" spans="1:3" x14ac:dyDescent="0.2">
      <c r="A58571" s="1">
        <v>58570</v>
      </c>
      <c r="B58571" s="1" t="s">
        <v>58461</v>
      </c>
      <c r="C58571" s="1" t="s">
        <v>60</v>
      </c>
    </row>
    <row r="58572" spans="1:3" x14ac:dyDescent="0.2">
      <c r="A58572" s="1">
        <v>58571</v>
      </c>
      <c r="B58572" s="1" t="s">
        <v>58462</v>
      </c>
      <c r="C58572" s="1" t="s">
        <v>60</v>
      </c>
    </row>
    <row r="58573" spans="1:3" x14ac:dyDescent="0.2">
      <c r="A58573" s="1">
        <v>58572</v>
      </c>
      <c r="B58573" s="1" t="s">
        <v>58463</v>
      </c>
      <c r="C58573" s="1" t="s">
        <v>5</v>
      </c>
    </row>
    <row r="58574" spans="1:3" x14ac:dyDescent="0.2">
      <c r="A58574" s="1">
        <v>58573</v>
      </c>
      <c r="B58574" s="1" t="s">
        <v>58464</v>
      </c>
      <c r="C58574" s="1" t="s">
        <v>60</v>
      </c>
    </row>
    <row r="58575" spans="1:3" x14ac:dyDescent="0.2">
      <c r="A58575" s="1">
        <v>58574</v>
      </c>
      <c r="B58575" s="1" t="s">
        <v>58465</v>
      </c>
      <c r="C58575" s="1" t="s">
        <v>5</v>
      </c>
    </row>
    <row r="58576" spans="1:3" x14ac:dyDescent="0.2">
      <c r="A58576" s="1">
        <v>58575</v>
      </c>
      <c r="B58576" s="1" t="s">
        <v>58466</v>
      </c>
      <c r="C58576" s="1" t="s">
        <v>60</v>
      </c>
    </row>
    <row r="58577" spans="1:3" x14ac:dyDescent="0.2">
      <c r="A58577" s="1">
        <v>58576</v>
      </c>
      <c r="B58577" s="1" t="s">
        <v>58467</v>
      </c>
      <c r="C58577" s="1" t="s">
        <v>60</v>
      </c>
    </row>
    <row r="58578" spans="1:3" x14ac:dyDescent="0.2">
      <c r="A58578" s="1">
        <v>58577</v>
      </c>
      <c r="B58578" s="1" t="s">
        <v>58468</v>
      </c>
      <c r="C58578" s="1" t="s">
        <v>5</v>
      </c>
    </row>
    <row r="58579" spans="1:3" x14ac:dyDescent="0.2">
      <c r="A58579" s="1">
        <v>58578</v>
      </c>
      <c r="B58579" s="1" t="s">
        <v>58469</v>
      </c>
      <c r="C58579" s="1" t="s">
        <v>60</v>
      </c>
    </row>
    <row r="58580" spans="1:3" x14ac:dyDescent="0.2">
      <c r="A58580" s="1">
        <v>58579</v>
      </c>
      <c r="B58580" s="1" t="s">
        <v>58470</v>
      </c>
      <c r="C58580" s="1" t="s">
        <v>60</v>
      </c>
    </row>
    <row r="58581" spans="1:3" x14ac:dyDescent="0.2">
      <c r="A58581" s="1">
        <v>58580</v>
      </c>
      <c r="B58581" s="1" t="s">
        <v>58471</v>
      </c>
      <c r="C58581" s="1" t="s">
        <v>60</v>
      </c>
    </row>
    <row r="58582" spans="1:3" x14ac:dyDescent="0.2">
      <c r="A58582" s="1">
        <v>58581</v>
      </c>
      <c r="B58582" s="1" t="s">
        <v>58472</v>
      </c>
      <c r="C58582" s="1" t="s">
        <v>60</v>
      </c>
    </row>
    <row r="58583" spans="1:3" x14ac:dyDescent="0.2">
      <c r="A58583" s="1">
        <v>58582</v>
      </c>
      <c r="B58583" s="1" t="s">
        <v>58473</v>
      </c>
      <c r="C58583" s="1" t="s">
        <v>5</v>
      </c>
    </row>
    <row r="58584" spans="1:3" x14ac:dyDescent="0.2">
      <c r="A58584" s="1">
        <v>58583</v>
      </c>
      <c r="B58584" s="1" t="s">
        <v>58474</v>
      </c>
      <c r="C58584" s="1" t="s">
        <v>5</v>
      </c>
    </row>
    <row r="58585" spans="1:3" x14ac:dyDescent="0.2">
      <c r="A58585" s="1">
        <v>58584</v>
      </c>
      <c r="B58585" s="1" t="s">
        <v>58475</v>
      </c>
      <c r="C58585" s="1" t="s">
        <v>5</v>
      </c>
    </row>
    <row r="58586" spans="1:3" x14ac:dyDescent="0.2">
      <c r="A58586" s="1">
        <v>58585</v>
      </c>
      <c r="B58586" s="1" t="s">
        <v>58476</v>
      </c>
      <c r="C58586" s="1" t="s">
        <v>60</v>
      </c>
    </row>
    <row r="58587" spans="1:3" x14ac:dyDescent="0.2">
      <c r="A58587" s="1">
        <v>58586</v>
      </c>
      <c r="B58587" s="1" t="s">
        <v>58477</v>
      </c>
      <c r="C58587" s="1" t="s">
        <v>60</v>
      </c>
    </row>
    <row r="58588" spans="1:3" x14ac:dyDescent="0.2">
      <c r="A58588" s="1">
        <v>58587</v>
      </c>
      <c r="B58588" s="1" t="s">
        <v>58478</v>
      </c>
      <c r="C58588" s="1" t="s">
        <v>5</v>
      </c>
    </row>
    <row r="58589" spans="1:3" x14ac:dyDescent="0.2">
      <c r="A58589" s="1">
        <v>58588</v>
      </c>
      <c r="B58589" s="1" t="s">
        <v>58479</v>
      </c>
      <c r="C58589" s="1" t="s">
        <v>60</v>
      </c>
    </row>
    <row r="58590" spans="1:3" x14ac:dyDescent="0.2">
      <c r="A58590" s="1">
        <v>58589</v>
      </c>
      <c r="B58590" s="1" t="s">
        <v>58480</v>
      </c>
      <c r="C58590" s="1" t="s">
        <v>60</v>
      </c>
    </row>
    <row r="58591" spans="1:3" x14ac:dyDescent="0.2">
      <c r="A58591" s="1">
        <v>58590</v>
      </c>
      <c r="B58591" s="1" t="s">
        <v>58481</v>
      </c>
      <c r="C58591" s="1" t="s">
        <v>60</v>
      </c>
    </row>
    <row r="58592" spans="1:3" x14ac:dyDescent="0.2">
      <c r="A58592" s="1">
        <v>58591</v>
      </c>
      <c r="B58592" s="1" t="s">
        <v>58482</v>
      </c>
      <c r="C58592" s="1" t="s">
        <v>60</v>
      </c>
    </row>
    <row r="58593" spans="1:4" x14ac:dyDescent="0.2">
      <c r="A58593" s="1">
        <v>58592</v>
      </c>
      <c r="B58593" s="1" t="s">
        <v>58483</v>
      </c>
      <c r="C58593" s="1" t="s">
        <v>60</v>
      </c>
    </row>
    <row r="58594" spans="1:4" x14ac:dyDescent="0.2">
      <c r="A58594" s="1">
        <v>58593</v>
      </c>
      <c r="B58594" s="1" t="s">
        <v>58484</v>
      </c>
      <c r="C58594" s="1" t="s">
        <v>60</v>
      </c>
    </row>
    <row r="58595" spans="1:4" x14ac:dyDescent="0.2">
      <c r="A58595" s="1">
        <v>58594</v>
      </c>
      <c r="B58595" s="1" t="s">
        <v>58485</v>
      </c>
      <c r="C58595" s="1" t="s">
        <v>60</v>
      </c>
    </row>
    <row r="58596" spans="1:4" x14ac:dyDescent="0.2">
      <c r="A58596" s="1">
        <v>58595</v>
      </c>
      <c r="B58596" s="1" t="s">
        <v>58486</v>
      </c>
      <c r="C58596" s="1" t="s">
        <v>5</v>
      </c>
    </row>
    <row r="58597" spans="1:4" x14ac:dyDescent="0.2">
      <c r="A58597" s="1">
        <v>58596</v>
      </c>
      <c r="B58597" s="1" t="s">
        <v>58487</v>
      </c>
      <c r="C58597" s="1" t="s">
        <v>60</v>
      </c>
      <c r="D58597" s="1" t="s">
        <v>61</v>
      </c>
    </row>
    <row r="58598" spans="1:4" x14ac:dyDescent="0.2">
      <c r="A58598" s="1">
        <v>58597</v>
      </c>
      <c r="B58598" s="1" t="s">
        <v>58488</v>
      </c>
      <c r="C58598" s="1" t="s">
        <v>60</v>
      </c>
    </row>
    <row r="58599" spans="1:4" x14ac:dyDescent="0.2">
      <c r="A58599" s="1">
        <v>58598</v>
      </c>
      <c r="B58599" s="1" t="s">
        <v>58489</v>
      </c>
      <c r="C58599" s="1" t="s">
        <v>5</v>
      </c>
    </row>
    <row r="58600" spans="1:4" x14ac:dyDescent="0.2">
      <c r="A58600" s="1">
        <v>58599</v>
      </c>
      <c r="B58600" s="1" t="s">
        <v>58490</v>
      </c>
      <c r="C58600" s="1" t="s">
        <v>60</v>
      </c>
    </row>
    <row r="58601" spans="1:4" x14ac:dyDescent="0.2">
      <c r="A58601" s="1">
        <v>58600</v>
      </c>
      <c r="B58601" s="1" t="s">
        <v>58491</v>
      </c>
      <c r="C58601" s="1" t="s">
        <v>60</v>
      </c>
    </row>
    <row r="58602" spans="1:4" x14ac:dyDescent="0.2">
      <c r="A58602" s="1">
        <v>58601</v>
      </c>
      <c r="B58602" s="1" t="s">
        <v>58492</v>
      </c>
      <c r="C58602" s="1" t="s">
        <v>60</v>
      </c>
    </row>
    <row r="58603" spans="1:4" x14ac:dyDescent="0.2">
      <c r="A58603" s="1">
        <v>58602</v>
      </c>
      <c r="B58603" s="1" t="s">
        <v>58493</v>
      </c>
      <c r="C58603" s="1" t="s">
        <v>5</v>
      </c>
    </row>
    <row r="58604" spans="1:4" x14ac:dyDescent="0.2">
      <c r="A58604" s="1">
        <v>58603</v>
      </c>
      <c r="B58604" s="1" t="s">
        <v>58494</v>
      </c>
      <c r="C58604" s="1" t="s">
        <v>5</v>
      </c>
    </row>
    <row r="58605" spans="1:4" x14ac:dyDescent="0.2">
      <c r="A58605" s="1">
        <v>58604</v>
      </c>
      <c r="B58605" s="1" t="s">
        <v>58495</v>
      </c>
      <c r="C58605" s="1" t="s">
        <v>60</v>
      </c>
    </row>
    <row r="58606" spans="1:4" x14ac:dyDescent="0.2">
      <c r="A58606" s="1">
        <v>58605</v>
      </c>
      <c r="B58606" s="1" t="s">
        <v>58496</v>
      </c>
      <c r="C58606" s="1" t="s">
        <v>60</v>
      </c>
    </row>
    <row r="58607" spans="1:4" x14ac:dyDescent="0.2">
      <c r="A58607" s="1">
        <v>58606</v>
      </c>
      <c r="B58607" s="1" t="s">
        <v>58497</v>
      </c>
      <c r="C58607" s="1" t="s">
        <v>60</v>
      </c>
    </row>
    <row r="58608" spans="1:4" x14ac:dyDescent="0.2">
      <c r="A58608" s="1">
        <v>58607</v>
      </c>
      <c r="B58608" s="1" t="s">
        <v>58498</v>
      </c>
      <c r="C58608" s="1" t="s">
        <v>5</v>
      </c>
    </row>
    <row r="58609" spans="1:4" x14ac:dyDescent="0.2">
      <c r="A58609" s="1">
        <v>58608</v>
      </c>
      <c r="B58609" s="1" t="s">
        <v>58499</v>
      </c>
      <c r="C58609" s="1" t="s">
        <v>5</v>
      </c>
    </row>
    <row r="58610" spans="1:4" x14ac:dyDescent="0.2">
      <c r="A58610" s="1">
        <v>58609</v>
      </c>
      <c r="B58610" s="1" t="s">
        <v>58500</v>
      </c>
      <c r="C58610" s="1" t="s">
        <v>5</v>
      </c>
    </row>
    <row r="58611" spans="1:4" x14ac:dyDescent="0.2">
      <c r="A58611" s="1">
        <v>58610</v>
      </c>
      <c r="B58611" s="1" t="s">
        <v>58501</v>
      </c>
      <c r="C58611" s="1" t="s">
        <v>5</v>
      </c>
    </row>
    <row r="58612" spans="1:4" x14ac:dyDescent="0.2">
      <c r="A58612" s="1">
        <v>58611</v>
      </c>
      <c r="B58612" s="1" t="s">
        <v>58502</v>
      </c>
      <c r="C58612" s="1" t="s">
        <v>5</v>
      </c>
    </row>
    <row r="58613" spans="1:4" x14ac:dyDescent="0.2">
      <c r="A58613" s="1">
        <v>58612</v>
      </c>
      <c r="B58613" s="1" t="s">
        <v>58503</v>
      </c>
      <c r="C58613" s="1" t="s">
        <v>60</v>
      </c>
      <c r="D58613" s="1" t="s">
        <v>61</v>
      </c>
    </row>
    <row r="58614" spans="1:4" x14ac:dyDescent="0.2">
      <c r="A58614" s="1">
        <v>58613</v>
      </c>
      <c r="B58614" s="1" t="s">
        <v>58504</v>
      </c>
      <c r="C58614" s="1" t="s">
        <v>5</v>
      </c>
    </row>
    <row r="58615" spans="1:4" x14ac:dyDescent="0.2">
      <c r="A58615" s="1">
        <v>58614</v>
      </c>
      <c r="B58615" s="1" t="s">
        <v>58505</v>
      </c>
      <c r="C58615" s="1" t="s">
        <v>5</v>
      </c>
    </row>
    <row r="58616" spans="1:4" x14ac:dyDescent="0.2">
      <c r="A58616" s="1">
        <v>58615</v>
      </c>
      <c r="B58616" s="1" t="s">
        <v>58506</v>
      </c>
      <c r="C58616" s="1" t="s">
        <v>60</v>
      </c>
    </row>
    <row r="58617" spans="1:4" x14ac:dyDescent="0.2">
      <c r="A58617" s="1">
        <v>58616</v>
      </c>
      <c r="B58617" s="1" t="s">
        <v>58507</v>
      </c>
      <c r="C58617" s="1" t="s">
        <v>60</v>
      </c>
    </row>
    <row r="58618" spans="1:4" x14ac:dyDescent="0.2">
      <c r="A58618" s="1">
        <v>58617</v>
      </c>
      <c r="B58618" s="1" t="s">
        <v>58508</v>
      </c>
      <c r="C58618" s="1" t="s">
        <v>60</v>
      </c>
      <c r="D58618" s="1" t="s">
        <v>61</v>
      </c>
    </row>
    <row r="58619" spans="1:4" x14ac:dyDescent="0.2">
      <c r="A58619" s="1">
        <v>58618</v>
      </c>
      <c r="B58619" s="1" t="s">
        <v>58509</v>
      </c>
      <c r="C58619" s="1" t="s">
        <v>5</v>
      </c>
    </row>
    <row r="58620" spans="1:4" x14ac:dyDescent="0.2">
      <c r="A58620" s="1">
        <v>58619</v>
      </c>
      <c r="B58620" s="1" t="s">
        <v>58510</v>
      </c>
      <c r="C58620" s="1" t="s">
        <v>60</v>
      </c>
    </row>
    <row r="58621" spans="1:4" x14ac:dyDescent="0.2">
      <c r="A58621" s="1">
        <v>58620</v>
      </c>
      <c r="B58621" s="1" t="s">
        <v>58511</v>
      </c>
      <c r="C58621" s="1" t="s">
        <v>60</v>
      </c>
      <c r="D58621" s="1" t="s">
        <v>61</v>
      </c>
    </row>
    <row r="58622" spans="1:4" x14ac:dyDescent="0.2">
      <c r="A58622" s="1">
        <v>58621</v>
      </c>
      <c r="B58622" s="1" t="s">
        <v>58512</v>
      </c>
      <c r="C58622" s="1" t="s">
        <v>60</v>
      </c>
    </row>
    <row r="58623" spans="1:4" x14ac:dyDescent="0.2">
      <c r="A58623" s="1">
        <v>58622</v>
      </c>
      <c r="B58623" s="1" t="s">
        <v>58513</v>
      </c>
      <c r="C58623" s="1" t="s">
        <v>5</v>
      </c>
    </row>
    <row r="58624" spans="1:4" x14ac:dyDescent="0.2">
      <c r="A58624" s="1">
        <v>58623</v>
      </c>
      <c r="B58624" s="1" t="s">
        <v>58514</v>
      </c>
      <c r="C58624" s="1" t="s">
        <v>5</v>
      </c>
    </row>
    <row r="58625" spans="1:4" x14ac:dyDescent="0.2">
      <c r="A58625" s="1">
        <v>58624</v>
      </c>
      <c r="B58625" s="1" t="s">
        <v>58515</v>
      </c>
      <c r="C58625" s="1" t="s">
        <v>5</v>
      </c>
    </row>
    <row r="58626" spans="1:4" x14ac:dyDescent="0.2">
      <c r="A58626" s="1">
        <v>58625</v>
      </c>
      <c r="B58626" s="1" t="s">
        <v>58516</v>
      </c>
      <c r="C58626" s="1" t="s">
        <v>5</v>
      </c>
    </row>
    <row r="58627" spans="1:4" x14ac:dyDescent="0.2">
      <c r="A58627" s="1">
        <v>58626</v>
      </c>
      <c r="B58627" s="1" t="s">
        <v>58517</v>
      </c>
      <c r="C58627" s="1" t="s">
        <v>60</v>
      </c>
    </row>
    <row r="58628" spans="1:4" x14ac:dyDescent="0.2">
      <c r="A58628" s="1">
        <v>58627</v>
      </c>
      <c r="B58628" s="1" t="s">
        <v>58518</v>
      </c>
      <c r="C58628" s="1" t="s">
        <v>5</v>
      </c>
    </row>
    <row r="58629" spans="1:4" x14ac:dyDescent="0.2">
      <c r="A58629" s="1">
        <v>58628</v>
      </c>
      <c r="B58629" s="1" t="s">
        <v>58519</v>
      </c>
      <c r="C58629" s="1" t="s">
        <v>5</v>
      </c>
    </row>
    <row r="58630" spans="1:4" x14ac:dyDescent="0.2">
      <c r="A58630" s="1">
        <v>58629</v>
      </c>
      <c r="B58630" s="1" t="s">
        <v>58520</v>
      </c>
      <c r="C58630" s="1" t="s">
        <v>5</v>
      </c>
    </row>
    <row r="58631" spans="1:4" x14ac:dyDescent="0.2">
      <c r="A58631" s="1">
        <v>58630</v>
      </c>
      <c r="B58631" s="1" t="s">
        <v>58521</v>
      </c>
      <c r="C58631" s="1" t="s">
        <v>5</v>
      </c>
    </row>
    <row r="58632" spans="1:4" x14ac:dyDescent="0.2">
      <c r="A58632" s="1">
        <v>58631</v>
      </c>
      <c r="B58632" s="1" t="s">
        <v>58522</v>
      </c>
      <c r="C58632" s="1" t="s">
        <v>60</v>
      </c>
    </row>
    <row r="58633" spans="1:4" x14ac:dyDescent="0.2">
      <c r="A58633" s="1">
        <v>58632</v>
      </c>
      <c r="B58633" s="1" t="s">
        <v>58523</v>
      </c>
      <c r="C58633" s="1" t="s">
        <v>60</v>
      </c>
    </row>
    <row r="58634" spans="1:4" x14ac:dyDescent="0.2">
      <c r="A58634" s="1">
        <v>58633</v>
      </c>
      <c r="B58634" s="1" t="s">
        <v>58524</v>
      </c>
      <c r="C58634" s="1" t="s">
        <v>60</v>
      </c>
      <c r="D58634" s="1" t="s">
        <v>61</v>
      </c>
    </row>
    <row r="58635" spans="1:4" x14ac:dyDescent="0.2">
      <c r="A58635" s="1">
        <v>58634</v>
      </c>
      <c r="B58635" s="1" t="s">
        <v>58525</v>
      </c>
      <c r="C58635" s="1" t="s">
        <v>5</v>
      </c>
    </row>
    <row r="58636" spans="1:4" x14ac:dyDescent="0.2">
      <c r="A58636" s="1">
        <v>58635</v>
      </c>
      <c r="B58636" s="1" t="s">
        <v>58526</v>
      </c>
      <c r="C58636" s="1" t="s">
        <v>60</v>
      </c>
      <c r="D58636" s="1" t="s">
        <v>61</v>
      </c>
    </row>
    <row r="58637" spans="1:4" x14ac:dyDescent="0.2">
      <c r="A58637" s="1">
        <v>58636</v>
      </c>
      <c r="B58637" s="1" t="s">
        <v>58527</v>
      </c>
      <c r="C58637" s="1" t="s">
        <v>5</v>
      </c>
    </row>
    <row r="58638" spans="1:4" x14ac:dyDescent="0.2">
      <c r="A58638" s="1">
        <v>58637</v>
      </c>
      <c r="B58638" s="1" t="s">
        <v>58528</v>
      </c>
      <c r="C58638" s="1" t="s">
        <v>5</v>
      </c>
    </row>
    <row r="58639" spans="1:4" x14ac:dyDescent="0.2">
      <c r="A58639" s="1">
        <v>58638</v>
      </c>
      <c r="B58639" s="1" t="s">
        <v>58529</v>
      </c>
      <c r="C58639" s="1" t="s">
        <v>60</v>
      </c>
    </row>
    <row r="58640" spans="1:4" x14ac:dyDescent="0.2">
      <c r="A58640" s="1">
        <v>58639</v>
      </c>
      <c r="B58640" s="1" t="s">
        <v>58530</v>
      </c>
      <c r="C58640" s="1" t="s">
        <v>5</v>
      </c>
    </row>
    <row r="58641" spans="1:4" x14ac:dyDescent="0.2">
      <c r="A58641" s="1">
        <v>58640</v>
      </c>
      <c r="B58641" s="1" t="s">
        <v>58531</v>
      </c>
      <c r="C58641" s="1" t="s">
        <v>60</v>
      </c>
    </row>
    <row r="58642" spans="1:4" x14ac:dyDescent="0.2">
      <c r="A58642" s="1">
        <v>58641</v>
      </c>
      <c r="B58642" s="1" t="s">
        <v>58532</v>
      </c>
      <c r="C58642" s="1" t="s">
        <v>60</v>
      </c>
      <c r="D58642" s="1" t="s">
        <v>61</v>
      </c>
    </row>
    <row r="58643" spans="1:4" x14ac:dyDescent="0.2">
      <c r="A58643" s="1">
        <v>58642</v>
      </c>
      <c r="B58643" s="1" t="s">
        <v>58533</v>
      </c>
      <c r="C58643" s="1" t="s">
        <v>5</v>
      </c>
    </row>
    <row r="58644" spans="1:4" x14ac:dyDescent="0.2">
      <c r="A58644" s="1">
        <v>58643</v>
      </c>
      <c r="B58644" s="1" t="s">
        <v>58534</v>
      </c>
      <c r="C58644" s="1" t="s">
        <v>5</v>
      </c>
    </row>
    <row r="58645" spans="1:4" x14ac:dyDescent="0.2">
      <c r="A58645" s="1">
        <v>58644</v>
      </c>
      <c r="B58645" s="1" t="s">
        <v>58535</v>
      </c>
      <c r="C58645" s="1" t="s">
        <v>5</v>
      </c>
    </row>
    <row r="58646" spans="1:4" x14ac:dyDescent="0.2">
      <c r="A58646" s="1">
        <v>58645</v>
      </c>
      <c r="B58646" s="1" t="s">
        <v>58536</v>
      </c>
      <c r="C58646" s="1" t="s">
        <v>60</v>
      </c>
    </row>
    <row r="58647" spans="1:4" x14ac:dyDescent="0.2">
      <c r="A58647" s="1">
        <v>58646</v>
      </c>
      <c r="B58647" s="1" t="s">
        <v>58537</v>
      </c>
      <c r="C58647" s="1" t="s">
        <v>60</v>
      </c>
    </row>
    <row r="58648" spans="1:4" x14ac:dyDescent="0.2">
      <c r="A58648" s="1">
        <v>58647</v>
      </c>
      <c r="B58648" s="1" t="s">
        <v>58538</v>
      </c>
      <c r="C58648" s="1" t="s">
        <v>5</v>
      </c>
    </row>
    <row r="58649" spans="1:4" x14ac:dyDescent="0.2">
      <c r="A58649" s="1">
        <v>58648</v>
      </c>
      <c r="B58649" s="1" t="s">
        <v>58539</v>
      </c>
      <c r="C58649" s="1" t="s">
        <v>5</v>
      </c>
    </row>
    <row r="58650" spans="1:4" x14ac:dyDescent="0.2">
      <c r="A58650" s="1">
        <v>58649</v>
      </c>
      <c r="B58650" s="1" t="s">
        <v>58540</v>
      </c>
      <c r="C58650" s="1" t="s">
        <v>60</v>
      </c>
    </row>
    <row r="58651" spans="1:4" x14ac:dyDescent="0.2">
      <c r="A58651" s="1">
        <v>58650</v>
      </c>
      <c r="B58651" s="1" t="s">
        <v>58541</v>
      </c>
      <c r="C58651" s="1" t="s">
        <v>60</v>
      </c>
    </row>
    <row r="58652" spans="1:4" x14ac:dyDescent="0.2">
      <c r="A58652" s="1">
        <v>58651</v>
      </c>
      <c r="B58652" s="1" t="s">
        <v>58542</v>
      </c>
      <c r="C58652" s="1" t="s">
        <v>60</v>
      </c>
    </row>
    <row r="58653" spans="1:4" x14ac:dyDescent="0.2">
      <c r="A58653" s="1">
        <v>58652</v>
      </c>
      <c r="B58653" s="1" t="s">
        <v>58543</v>
      </c>
      <c r="C58653" s="1" t="s">
        <v>5</v>
      </c>
    </row>
    <row r="58654" spans="1:4" x14ac:dyDescent="0.2">
      <c r="A58654" s="1">
        <v>58653</v>
      </c>
      <c r="B58654" s="1" t="s">
        <v>58544</v>
      </c>
      <c r="C58654" s="1" t="s">
        <v>60</v>
      </c>
    </row>
    <row r="58655" spans="1:4" x14ac:dyDescent="0.2">
      <c r="A58655" s="1">
        <v>58654</v>
      </c>
      <c r="B58655" s="1" t="s">
        <v>58545</v>
      </c>
      <c r="C58655" s="1" t="s">
        <v>60</v>
      </c>
    </row>
    <row r="58656" spans="1:4" x14ac:dyDescent="0.2">
      <c r="A58656" s="1">
        <v>58655</v>
      </c>
      <c r="B58656" s="1" t="s">
        <v>58546</v>
      </c>
      <c r="C58656" s="1" t="s">
        <v>5</v>
      </c>
    </row>
    <row r="58657" spans="1:3" x14ac:dyDescent="0.2">
      <c r="A58657" s="1">
        <v>58656</v>
      </c>
      <c r="B58657" s="1" t="s">
        <v>58547</v>
      </c>
      <c r="C58657" s="1" t="s">
        <v>5</v>
      </c>
    </row>
    <row r="58658" spans="1:3" x14ac:dyDescent="0.2">
      <c r="A58658" s="1">
        <v>58657</v>
      </c>
      <c r="B58658" s="1" t="s">
        <v>58548</v>
      </c>
      <c r="C58658" s="1" t="s">
        <v>60</v>
      </c>
    </row>
    <row r="58659" spans="1:3" x14ac:dyDescent="0.2">
      <c r="A58659" s="1">
        <v>58658</v>
      </c>
      <c r="B58659" s="1" t="s">
        <v>58549</v>
      </c>
      <c r="C58659" s="1" t="s">
        <v>5</v>
      </c>
    </row>
    <row r="58660" spans="1:3" x14ac:dyDescent="0.2">
      <c r="A58660" s="1">
        <v>58659</v>
      </c>
      <c r="B58660" s="1" t="s">
        <v>58550</v>
      </c>
      <c r="C58660" s="1" t="s">
        <v>60</v>
      </c>
    </row>
    <row r="58661" spans="1:3" x14ac:dyDescent="0.2">
      <c r="A58661" s="1">
        <v>58660</v>
      </c>
      <c r="B58661" s="1" t="s">
        <v>58551</v>
      </c>
      <c r="C58661" s="1" t="s">
        <v>60</v>
      </c>
    </row>
    <row r="58662" spans="1:3" x14ac:dyDescent="0.2">
      <c r="A58662" s="1">
        <v>58661</v>
      </c>
      <c r="B58662" s="1" t="s">
        <v>58552</v>
      </c>
      <c r="C58662" s="1" t="s">
        <v>5</v>
      </c>
    </row>
    <row r="58663" spans="1:3" x14ac:dyDescent="0.2">
      <c r="A58663" s="1">
        <v>58662</v>
      </c>
      <c r="B58663" s="1" t="s">
        <v>58553</v>
      </c>
      <c r="C58663" s="1" t="s">
        <v>60</v>
      </c>
    </row>
    <row r="58664" spans="1:3" x14ac:dyDescent="0.2">
      <c r="A58664" s="1">
        <v>58663</v>
      </c>
      <c r="B58664" s="1" t="s">
        <v>58554</v>
      </c>
      <c r="C58664" s="1" t="s">
        <v>5</v>
      </c>
    </row>
    <row r="58665" spans="1:3" x14ac:dyDescent="0.2">
      <c r="A58665" s="1">
        <v>58664</v>
      </c>
      <c r="B58665" s="1" t="s">
        <v>58555</v>
      </c>
      <c r="C58665" s="1" t="s">
        <v>60</v>
      </c>
    </row>
    <row r="58666" spans="1:3" x14ac:dyDescent="0.2">
      <c r="A58666" s="1">
        <v>58665</v>
      </c>
      <c r="B58666" s="1" t="s">
        <v>58556</v>
      </c>
      <c r="C58666" s="1" t="s">
        <v>5</v>
      </c>
    </row>
    <row r="58667" spans="1:3" x14ac:dyDescent="0.2">
      <c r="A58667" s="1">
        <v>58666</v>
      </c>
      <c r="B58667" s="1" t="s">
        <v>58557</v>
      </c>
      <c r="C58667" s="1" t="s">
        <v>5</v>
      </c>
    </row>
    <row r="58668" spans="1:3" x14ac:dyDescent="0.2">
      <c r="A58668" s="1">
        <v>58667</v>
      </c>
      <c r="B58668" s="1" t="s">
        <v>58558</v>
      </c>
      <c r="C58668" s="1" t="s">
        <v>5</v>
      </c>
    </row>
    <row r="58669" spans="1:3" x14ac:dyDescent="0.2">
      <c r="A58669" s="1">
        <v>58668</v>
      </c>
      <c r="B58669" s="1" t="s">
        <v>58559</v>
      </c>
      <c r="C58669" s="1" t="s">
        <v>60</v>
      </c>
    </row>
    <row r="58670" spans="1:3" x14ac:dyDescent="0.2">
      <c r="A58670" s="1">
        <v>58669</v>
      </c>
      <c r="B58670" s="1" t="s">
        <v>58560</v>
      </c>
      <c r="C58670" s="1" t="s">
        <v>60</v>
      </c>
    </row>
    <row r="58671" spans="1:3" x14ac:dyDescent="0.2">
      <c r="A58671" s="1">
        <v>58670</v>
      </c>
      <c r="B58671" s="1" t="s">
        <v>58561</v>
      </c>
      <c r="C58671" s="1" t="s">
        <v>5</v>
      </c>
    </row>
    <row r="58672" spans="1:3" x14ac:dyDescent="0.2">
      <c r="A58672" s="1">
        <v>58671</v>
      </c>
      <c r="B58672" s="1" t="s">
        <v>58562</v>
      </c>
      <c r="C58672" s="1" t="s">
        <v>60</v>
      </c>
    </row>
    <row r="58673" spans="1:3" x14ac:dyDescent="0.2">
      <c r="A58673" s="1">
        <v>58672</v>
      </c>
      <c r="B58673" s="1" t="s">
        <v>58563</v>
      </c>
      <c r="C58673" s="1" t="s">
        <v>60</v>
      </c>
    </row>
    <row r="58674" spans="1:3" x14ac:dyDescent="0.2">
      <c r="A58674" s="1">
        <v>58673</v>
      </c>
      <c r="B58674" s="1" t="s">
        <v>58564</v>
      </c>
      <c r="C58674" s="1" t="s">
        <v>60</v>
      </c>
    </row>
    <row r="58675" spans="1:3" x14ac:dyDescent="0.2">
      <c r="A58675" s="1">
        <v>58674</v>
      </c>
      <c r="B58675" s="1" t="s">
        <v>58565</v>
      </c>
      <c r="C58675" s="1" t="s">
        <v>5</v>
      </c>
    </row>
    <row r="58676" spans="1:3" x14ac:dyDescent="0.2">
      <c r="A58676" s="1">
        <v>58675</v>
      </c>
      <c r="B58676" s="1" t="s">
        <v>58566</v>
      </c>
      <c r="C58676" s="1" t="s">
        <v>60</v>
      </c>
    </row>
    <row r="58677" spans="1:3" x14ac:dyDescent="0.2">
      <c r="A58677" s="1">
        <v>58676</v>
      </c>
      <c r="B58677" s="1" t="s">
        <v>58567</v>
      </c>
      <c r="C58677" s="1" t="s">
        <v>60</v>
      </c>
    </row>
    <row r="58678" spans="1:3" x14ac:dyDescent="0.2">
      <c r="A58678" s="1">
        <v>58677</v>
      </c>
      <c r="B58678" s="1" t="s">
        <v>58568</v>
      </c>
      <c r="C58678" s="1" t="s">
        <v>60</v>
      </c>
    </row>
    <row r="58679" spans="1:3" x14ac:dyDescent="0.2">
      <c r="A58679" s="1">
        <v>58678</v>
      </c>
      <c r="B58679" s="1" t="s">
        <v>58569</v>
      </c>
      <c r="C58679" s="1" t="s">
        <v>60</v>
      </c>
    </row>
    <row r="58680" spans="1:3" x14ac:dyDescent="0.2">
      <c r="A58680" s="1">
        <v>58679</v>
      </c>
      <c r="B58680" s="1" t="s">
        <v>58570</v>
      </c>
      <c r="C58680" s="1" t="s">
        <v>60</v>
      </c>
    </row>
    <row r="58681" spans="1:3" x14ac:dyDescent="0.2">
      <c r="A58681" s="1">
        <v>58680</v>
      </c>
      <c r="B58681" s="1" t="s">
        <v>58571</v>
      </c>
      <c r="C58681" s="1" t="s">
        <v>60</v>
      </c>
    </row>
    <row r="58682" spans="1:3" x14ac:dyDescent="0.2">
      <c r="A58682" s="1">
        <v>58681</v>
      </c>
      <c r="B58682" s="1" t="s">
        <v>58572</v>
      </c>
      <c r="C58682" s="1" t="s">
        <v>5</v>
      </c>
    </row>
    <row r="58683" spans="1:3" x14ac:dyDescent="0.2">
      <c r="A58683" s="1">
        <v>58682</v>
      </c>
      <c r="B58683" s="1" t="s">
        <v>58573</v>
      </c>
      <c r="C58683" s="1" t="s">
        <v>60</v>
      </c>
    </row>
    <row r="58684" spans="1:3" x14ac:dyDescent="0.2">
      <c r="A58684" s="1">
        <v>58683</v>
      </c>
      <c r="B58684" s="1" t="s">
        <v>58574</v>
      </c>
      <c r="C58684" s="1" t="s">
        <v>60</v>
      </c>
    </row>
    <row r="58685" spans="1:3" x14ac:dyDescent="0.2">
      <c r="A58685" s="1">
        <v>58684</v>
      </c>
      <c r="B58685" s="1" t="s">
        <v>58575</v>
      </c>
      <c r="C58685" s="1" t="s">
        <v>5</v>
      </c>
    </row>
    <row r="58686" spans="1:3" x14ac:dyDescent="0.2">
      <c r="A58686" s="1">
        <v>58685</v>
      </c>
      <c r="B58686" s="1" t="s">
        <v>58576</v>
      </c>
      <c r="C58686" s="1" t="s">
        <v>5</v>
      </c>
    </row>
    <row r="58687" spans="1:3" x14ac:dyDescent="0.2">
      <c r="A58687" s="1">
        <v>58686</v>
      </c>
      <c r="B58687" s="1" t="s">
        <v>58577</v>
      </c>
      <c r="C58687" s="1" t="s">
        <v>5</v>
      </c>
    </row>
    <row r="58688" spans="1:3" x14ac:dyDescent="0.2">
      <c r="A58688" s="1">
        <v>58687</v>
      </c>
      <c r="B58688" s="1" t="s">
        <v>58578</v>
      </c>
      <c r="C58688" s="1" t="s">
        <v>5</v>
      </c>
    </row>
    <row r="58689" spans="1:4" x14ac:dyDescent="0.2">
      <c r="A58689" s="1">
        <v>58688</v>
      </c>
      <c r="B58689" s="1" t="s">
        <v>58579</v>
      </c>
      <c r="C58689" s="1" t="s">
        <v>5</v>
      </c>
    </row>
    <row r="58690" spans="1:4" x14ac:dyDescent="0.2">
      <c r="A58690" s="1">
        <v>58689</v>
      </c>
      <c r="B58690" s="1" t="s">
        <v>58580</v>
      </c>
      <c r="C58690" s="1" t="s">
        <v>5</v>
      </c>
    </row>
    <row r="58691" spans="1:4" x14ac:dyDescent="0.2">
      <c r="A58691" s="1">
        <v>58690</v>
      </c>
      <c r="B58691" s="1" t="s">
        <v>58581</v>
      </c>
      <c r="C58691" s="1" t="s">
        <v>60</v>
      </c>
    </row>
    <row r="58692" spans="1:4" x14ac:dyDescent="0.2">
      <c r="A58692" s="1">
        <v>58691</v>
      </c>
      <c r="B58692" s="1" t="s">
        <v>58582</v>
      </c>
      <c r="C58692" s="1" t="s">
        <v>60</v>
      </c>
    </row>
    <row r="58693" spans="1:4" x14ac:dyDescent="0.2">
      <c r="A58693" s="1">
        <v>58692</v>
      </c>
      <c r="B58693" s="1" t="s">
        <v>58583</v>
      </c>
      <c r="C58693" s="1" t="s">
        <v>60</v>
      </c>
    </row>
    <row r="58694" spans="1:4" x14ac:dyDescent="0.2">
      <c r="A58694" s="1">
        <v>58693</v>
      </c>
      <c r="B58694" s="1" t="s">
        <v>58584</v>
      </c>
      <c r="C58694" s="1" t="s">
        <v>60</v>
      </c>
    </row>
    <row r="58695" spans="1:4" x14ac:dyDescent="0.2">
      <c r="A58695" s="1">
        <v>58694</v>
      </c>
      <c r="B58695" s="1" t="s">
        <v>58585</v>
      </c>
      <c r="C58695" s="1" t="s">
        <v>5</v>
      </c>
    </row>
    <row r="58696" spans="1:4" x14ac:dyDescent="0.2">
      <c r="A58696" s="1">
        <v>58695</v>
      </c>
      <c r="B58696" s="1" t="s">
        <v>58586</v>
      </c>
      <c r="C58696" s="1" t="s">
        <v>60</v>
      </c>
    </row>
    <row r="58697" spans="1:4" x14ac:dyDescent="0.2">
      <c r="A58697" s="1">
        <v>58696</v>
      </c>
      <c r="B58697" s="1" t="s">
        <v>58587</v>
      </c>
      <c r="C58697" s="1" t="s">
        <v>60</v>
      </c>
    </row>
    <row r="58698" spans="1:4" x14ac:dyDescent="0.2">
      <c r="A58698" s="1">
        <v>58697</v>
      </c>
      <c r="B58698" s="1" t="s">
        <v>58588</v>
      </c>
      <c r="C58698" s="1" t="s">
        <v>60</v>
      </c>
    </row>
    <row r="58699" spans="1:4" x14ac:dyDescent="0.2">
      <c r="A58699" s="1">
        <v>58698</v>
      </c>
      <c r="B58699" s="1" t="s">
        <v>58589</v>
      </c>
      <c r="C58699" s="1" t="s">
        <v>60</v>
      </c>
      <c r="D58699" s="1" t="s">
        <v>61</v>
      </c>
    </row>
    <row r="58700" spans="1:4" x14ac:dyDescent="0.2">
      <c r="A58700" s="1">
        <v>58699</v>
      </c>
      <c r="B58700" s="1" t="s">
        <v>58590</v>
      </c>
      <c r="C58700" s="1" t="s">
        <v>5</v>
      </c>
    </row>
    <row r="58701" spans="1:4" x14ac:dyDescent="0.2">
      <c r="A58701" s="1">
        <v>58700</v>
      </c>
      <c r="B58701" s="1" t="s">
        <v>58591</v>
      </c>
      <c r="C58701" s="1" t="s">
        <v>60</v>
      </c>
    </row>
    <row r="58702" spans="1:4" x14ac:dyDescent="0.2">
      <c r="A58702" s="1">
        <v>58701</v>
      </c>
      <c r="B58702" s="1" t="s">
        <v>58592</v>
      </c>
      <c r="C58702" s="1" t="s">
        <v>60</v>
      </c>
    </row>
    <row r="58703" spans="1:4" x14ac:dyDescent="0.2">
      <c r="A58703" s="1">
        <v>58702</v>
      </c>
      <c r="B58703" s="1" t="s">
        <v>58593</v>
      </c>
      <c r="C58703" s="1" t="s">
        <v>5</v>
      </c>
    </row>
    <row r="58704" spans="1:4" x14ac:dyDescent="0.2">
      <c r="A58704" s="1">
        <v>58703</v>
      </c>
      <c r="B58704" s="1" t="s">
        <v>58594</v>
      </c>
      <c r="C58704" s="1" t="s">
        <v>60</v>
      </c>
    </row>
    <row r="58705" spans="1:4" x14ac:dyDescent="0.2">
      <c r="A58705" s="1">
        <v>58704</v>
      </c>
      <c r="B58705" s="1" t="s">
        <v>58595</v>
      </c>
      <c r="C58705" s="1" t="s">
        <v>60</v>
      </c>
    </row>
    <row r="58706" spans="1:4" x14ac:dyDescent="0.2">
      <c r="A58706" s="1">
        <v>58705</v>
      </c>
      <c r="B58706" s="1" t="s">
        <v>58596</v>
      </c>
      <c r="C58706" s="1" t="s">
        <v>5</v>
      </c>
    </row>
    <row r="58707" spans="1:4" x14ac:dyDescent="0.2">
      <c r="A58707" s="1">
        <v>58706</v>
      </c>
      <c r="B58707" s="1" t="s">
        <v>58597</v>
      </c>
      <c r="C58707" s="1" t="s">
        <v>60</v>
      </c>
    </row>
    <row r="58708" spans="1:4" x14ac:dyDescent="0.2">
      <c r="A58708" s="1">
        <v>58707</v>
      </c>
      <c r="B58708" s="1" t="s">
        <v>58598</v>
      </c>
      <c r="C58708" s="1" t="s">
        <v>60</v>
      </c>
    </row>
    <row r="58709" spans="1:4" x14ac:dyDescent="0.2">
      <c r="A58709" s="1">
        <v>58708</v>
      </c>
      <c r="B58709" s="1" t="s">
        <v>58599</v>
      </c>
      <c r="C58709" s="1" t="s">
        <v>60</v>
      </c>
    </row>
    <row r="58710" spans="1:4" x14ac:dyDescent="0.2">
      <c r="A58710" s="1">
        <v>58709</v>
      </c>
      <c r="B58710" s="1" t="s">
        <v>58600</v>
      </c>
      <c r="C58710" s="1" t="s">
        <v>60</v>
      </c>
    </row>
    <row r="58711" spans="1:4" x14ac:dyDescent="0.2">
      <c r="A58711" s="1">
        <v>58710</v>
      </c>
      <c r="B58711" s="1" t="s">
        <v>58601</v>
      </c>
      <c r="C58711" s="1" t="s">
        <v>5</v>
      </c>
    </row>
    <row r="58712" spans="1:4" x14ac:dyDescent="0.2">
      <c r="A58712" s="1">
        <v>58711</v>
      </c>
      <c r="B58712" s="1" t="s">
        <v>58602</v>
      </c>
      <c r="C58712" s="1" t="s">
        <v>60</v>
      </c>
    </row>
    <row r="58713" spans="1:4" x14ac:dyDescent="0.2">
      <c r="A58713" s="1">
        <v>58712</v>
      </c>
      <c r="B58713" s="1" t="s">
        <v>58603</v>
      </c>
      <c r="C58713" s="1" t="s">
        <v>307</v>
      </c>
    </row>
    <row r="58714" spans="1:4" x14ac:dyDescent="0.2">
      <c r="A58714" s="1">
        <v>58713</v>
      </c>
      <c r="B58714" s="1" t="s">
        <v>58604</v>
      </c>
      <c r="C58714" s="1" t="s">
        <v>60</v>
      </c>
    </row>
    <row r="58715" spans="1:4" x14ac:dyDescent="0.2">
      <c r="A58715" s="1">
        <v>58714</v>
      </c>
      <c r="B58715" s="1" t="s">
        <v>58605</v>
      </c>
      <c r="C58715" s="1" t="s">
        <v>60</v>
      </c>
      <c r="D58715" s="1" t="s">
        <v>61</v>
      </c>
    </row>
    <row r="58716" spans="1:4" x14ac:dyDescent="0.2">
      <c r="A58716" s="1">
        <v>58715</v>
      </c>
      <c r="B58716" s="1" t="s">
        <v>58606</v>
      </c>
      <c r="C58716" s="1" t="s">
        <v>60</v>
      </c>
    </row>
    <row r="58717" spans="1:4" x14ac:dyDescent="0.2">
      <c r="A58717" s="1">
        <v>58716</v>
      </c>
      <c r="B58717" s="1" t="s">
        <v>58607</v>
      </c>
      <c r="C58717" s="1" t="s">
        <v>5</v>
      </c>
    </row>
    <row r="58718" spans="1:4" x14ac:dyDescent="0.2">
      <c r="A58718" s="1">
        <v>58717</v>
      </c>
      <c r="B58718" s="1" t="s">
        <v>58608</v>
      </c>
      <c r="C58718" s="1" t="s">
        <v>60</v>
      </c>
    </row>
    <row r="58719" spans="1:4" x14ac:dyDescent="0.2">
      <c r="A58719" s="1">
        <v>58718</v>
      </c>
      <c r="B58719" s="1" t="s">
        <v>58609</v>
      </c>
      <c r="C58719" s="1" t="s">
        <v>5</v>
      </c>
    </row>
    <row r="58720" spans="1:4" x14ac:dyDescent="0.2">
      <c r="A58720" s="1">
        <v>58719</v>
      </c>
      <c r="B58720" s="1" t="s">
        <v>58610</v>
      </c>
      <c r="C58720" s="1" t="s">
        <v>60</v>
      </c>
    </row>
    <row r="58721" spans="1:4" x14ac:dyDescent="0.2">
      <c r="A58721" s="1">
        <v>58720</v>
      </c>
      <c r="B58721" s="1" t="s">
        <v>58611</v>
      </c>
      <c r="C58721" s="1" t="s">
        <v>5</v>
      </c>
    </row>
    <row r="58722" spans="1:4" x14ac:dyDescent="0.2">
      <c r="A58722" s="1">
        <v>58721</v>
      </c>
      <c r="B58722" s="1" t="s">
        <v>58612</v>
      </c>
      <c r="C58722" s="1" t="s">
        <v>5</v>
      </c>
    </row>
    <row r="58723" spans="1:4" x14ac:dyDescent="0.2">
      <c r="A58723" s="1">
        <v>58722</v>
      </c>
      <c r="B58723" s="1" t="s">
        <v>58613</v>
      </c>
      <c r="C58723" s="1" t="s">
        <v>60</v>
      </c>
    </row>
    <row r="58724" spans="1:4" x14ac:dyDescent="0.2">
      <c r="A58724" s="1">
        <v>58723</v>
      </c>
      <c r="B58724" s="1" t="s">
        <v>58614</v>
      </c>
      <c r="C58724" s="1" t="s">
        <v>60</v>
      </c>
    </row>
    <row r="58725" spans="1:4" x14ac:dyDescent="0.2">
      <c r="A58725" s="1">
        <v>58724</v>
      </c>
      <c r="B58725" s="1" t="s">
        <v>58615</v>
      </c>
      <c r="C58725" s="1" t="s">
        <v>60</v>
      </c>
      <c r="D58725" s="1" t="s">
        <v>61</v>
      </c>
    </row>
    <row r="58726" spans="1:4" x14ac:dyDescent="0.2">
      <c r="A58726" s="1">
        <v>58725</v>
      </c>
      <c r="B58726" s="1" t="s">
        <v>58616</v>
      </c>
      <c r="C58726" s="1" t="s">
        <v>60</v>
      </c>
      <c r="D58726" s="1" t="s">
        <v>61</v>
      </c>
    </row>
    <row r="58727" spans="1:4" x14ac:dyDescent="0.2">
      <c r="A58727" s="1">
        <v>58726</v>
      </c>
      <c r="B58727" s="1" t="s">
        <v>58617</v>
      </c>
      <c r="C58727" s="1" t="s">
        <v>60</v>
      </c>
    </row>
    <row r="58728" spans="1:4" x14ac:dyDescent="0.2">
      <c r="A58728" s="1">
        <v>58727</v>
      </c>
      <c r="B58728" s="1" t="s">
        <v>58618</v>
      </c>
      <c r="C58728" s="1" t="s">
        <v>60</v>
      </c>
    </row>
    <row r="58729" spans="1:4" x14ac:dyDescent="0.2">
      <c r="A58729" s="1">
        <v>58728</v>
      </c>
      <c r="B58729" s="1" t="s">
        <v>58619</v>
      </c>
      <c r="C58729" s="1" t="s">
        <v>60</v>
      </c>
      <c r="D58729" s="1" t="s">
        <v>61</v>
      </c>
    </row>
    <row r="58730" spans="1:4" x14ac:dyDescent="0.2">
      <c r="A58730" s="1">
        <v>58729</v>
      </c>
      <c r="B58730" s="1" t="s">
        <v>58620</v>
      </c>
      <c r="C58730" s="1" t="s">
        <v>60</v>
      </c>
    </row>
    <row r="58731" spans="1:4" x14ac:dyDescent="0.2">
      <c r="A58731" s="1">
        <v>58730</v>
      </c>
      <c r="B58731" s="1" t="s">
        <v>58621</v>
      </c>
      <c r="C58731" s="1" t="s">
        <v>60</v>
      </c>
    </row>
    <row r="58732" spans="1:4" x14ac:dyDescent="0.2">
      <c r="A58732" s="1">
        <v>58731</v>
      </c>
      <c r="B58732" s="1" t="s">
        <v>58622</v>
      </c>
      <c r="C58732" s="1" t="s">
        <v>60</v>
      </c>
    </row>
    <row r="58733" spans="1:4" x14ac:dyDescent="0.2">
      <c r="A58733" s="1">
        <v>58732</v>
      </c>
      <c r="B58733" s="1" t="s">
        <v>58623</v>
      </c>
      <c r="C58733" s="1" t="s">
        <v>60</v>
      </c>
    </row>
    <row r="58734" spans="1:4" x14ac:dyDescent="0.2">
      <c r="A58734" s="1">
        <v>58733</v>
      </c>
      <c r="B58734" s="1" t="s">
        <v>58624</v>
      </c>
      <c r="C58734" s="1" t="s">
        <v>60</v>
      </c>
    </row>
    <row r="58735" spans="1:4" x14ac:dyDescent="0.2">
      <c r="A58735" s="1">
        <v>58734</v>
      </c>
      <c r="B58735" s="1" t="s">
        <v>58625</v>
      </c>
      <c r="C58735" s="1" t="s">
        <v>60</v>
      </c>
    </row>
    <row r="58736" spans="1:4" x14ac:dyDescent="0.2">
      <c r="A58736" s="1">
        <v>58735</v>
      </c>
      <c r="B58736" s="1" t="s">
        <v>58626</v>
      </c>
      <c r="C58736" s="1" t="s">
        <v>60</v>
      </c>
    </row>
    <row r="58737" spans="1:3" x14ac:dyDescent="0.2">
      <c r="A58737" s="1">
        <v>58736</v>
      </c>
      <c r="B58737" s="1" t="s">
        <v>58627</v>
      </c>
      <c r="C58737" s="1" t="s">
        <v>60</v>
      </c>
    </row>
    <row r="58738" spans="1:3" x14ac:dyDescent="0.2">
      <c r="A58738" s="1">
        <v>58737</v>
      </c>
      <c r="B58738" s="1" t="s">
        <v>58628</v>
      </c>
      <c r="C58738" s="1" t="s">
        <v>60</v>
      </c>
    </row>
    <row r="58739" spans="1:3" x14ac:dyDescent="0.2">
      <c r="A58739" s="1">
        <v>58738</v>
      </c>
      <c r="B58739" s="1" t="s">
        <v>58629</v>
      </c>
      <c r="C58739" s="1" t="s">
        <v>5</v>
      </c>
    </row>
    <row r="58740" spans="1:3" x14ac:dyDescent="0.2">
      <c r="A58740" s="1">
        <v>58739</v>
      </c>
      <c r="B58740" s="1" t="s">
        <v>58630</v>
      </c>
      <c r="C58740" s="1" t="s">
        <v>60</v>
      </c>
    </row>
    <row r="58741" spans="1:3" x14ac:dyDescent="0.2">
      <c r="A58741" s="1">
        <v>58740</v>
      </c>
      <c r="B58741" s="1" t="s">
        <v>58631</v>
      </c>
      <c r="C58741" s="1" t="s">
        <v>5</v>
      </c>
    </row>
    <row r="58742" spans="1:3" x14ac:dyDescent="0.2">
      <c r="A58742" s="1">
        <v>58741</v>
      </c>
      <c r="B58742" s="1" t="s">
        <v>58632</v>
      </c>
      <c r="C58742" s="1" t="s">
        <v>60</v>
      </c>
    </row>
    <row r="58743" spans="1:3" x14ac:dyDescent="0.2">
      <c r="A58743" s="1">
        <v>58742</v>
      </c>
      <c r="B58743" s="1" t="s">
        <v>58633</v>
      </c>
      <c r="C58743" s="1" t="s">
        <v>5</v>
      </c>
    </row>
    <row r="58744" spans="1:3" x14ac:dyDescent="0.2">
      <c r="A58744" s="1">
        <v>58743</v>
      </c>
      <c r="B58744" s="1" t="s">
        <v>58634</v>
      </c>
      <c r="C58744" s="1" t="s">
        <v>60</v>
      </c>
    </row>
    <row r="58745" spans="1:3" x14ac:dyDescent="0.2">
      <c r="A58745" s="1">
        <v>58744</v>
      </c>
      <c r="B58745" s="1" t="s">
        <v>58635</v>
      </c>
      <c r="C58745" s="1" t="s">
        <v>60</v>
      </c>
    </row>
    <row r="58746" spans="1:3" x14ac:dyDescent="0.2">
      <c r="A58746" s="1">
        <v>58745</v>
      </c>
      <c r="B58746" s="1" t="s">
        <v>58636</v>
      </c>
      <c r="C58746" s="1" t="s">
        <v>60</v>
      </c>
    </row>
    <row r="58747" spans="1:3" x14ac:dyDescent="0.2">
      <c r="A58747" s="1">
        <v>58746</v>
      </c>
      <c r="B58747" s="1" t="s">
        <v>58637</v>
      </c>
      <c r="C58747" s="1" t="s">
        <v>60</v>
      </c>
    </row>
    <row r="58748" spans="1:3" x14ac:dyDescent="0.2">
      <c r="A58748" s="1">
        <v>58747</v>
      </c>
      <c r="B58748" s="1" t="s">
        <v>58638</v>
      </c>
      <c r="C58748" s="1" t="s">
        <v>60</v>
      </c>
    </row>
    <row r="58749" spans="1:3" x14ac:dyDescent="0.2">
      <c r="A58749" s="1">
        <v>58748</v>
      </c>
      <c r="B58749" s="1" t="s">
        <v>58639</v>
      </c>
      <c r="C58749" s="1" t="s">
        <v>60</v>
      </c>
    </row>
    <row r="58750" spans="1:3" x14ac:dyDescent="0.2">
      <c r="A58750" s="1">
        <v>58749</v>
      </c>
      <c r="B58750" s="1" t="s">
        <v>58640</v>
      </c>
      <c r="C58750" s="1" t="s">
        <v>60</v>
      </c>
    </row>
    <row r="58751" spans="1:3" x14ac:dyDescent="0.2">
      <c r="A58751" s="1">
        <v>58750</v>
      </c>
      <c r="B58751" s="1" t="s">
        <v>58641</v>
      </c>
      <c r="C58751" s="1" t="s">
        <v>60</v>
      </c>
    </row>
    <row r="58752" spans="1:3" x14ac:dyDescent="0.2">
      <c r="A58752" s="1">
        <v>58751</v>
      </c>
      <c r="B58752" s="1" t="s">
        <v>58642</v>
      </c>
      <c r="C58752" s="1" t="s">
        <v>5</v>
      </c>
    </row>
    <row r="58753" spans="1:3" x14ac:dyDescent="0.2">
      <c r="A58753" s="1">
        <v>58752</v>
      </c>
      <c r="B58753" s="1" t="s">
        <v>58643</v>
      </c>
      <c r="C58753" s="1" t="s">
        <v>60</v>
      </c>
    </row>
    <row r="58754" spans="1:3" x14ac:dyDescent="0.2">
      <c r="A58754" s="1">
        <v>58753</v>
      </c>
      <c r="B58754" s="1" t="s">
        <v>58644</v>
      </c>
      <c r="C58754" s="1" t="s">
        <v>5</v>
      </c>
    </row>
    <row r="58755" spans="1:3" x14ac:dyDescent="0.2">
      <c r="A58755" s="1">
        <v>58754</v>
      </c>
      <c r="B58755" s="1" t="s">
        <v>58645</v>
      </c>
      <c r="C58755" s="1" t="s">
        <v>60</v>
      </c>
    </row>
    <row r="58756" spans="1:3" x14ac:dyDescent="0.2">
      <c r="A58756" s="1">
        <v>58755</v>
      </c>
      <c r="B58756" s="1" t="s">
        <v>58646</v>
      </c>
      <c r="C58756" s="1" t="s">
        <v>60</v>
      </c>
    </row>
    <row r="58757" spans="1:3" x14ac:dyDescent="0.2">
      <c r="A58757" s="1">
        <v>58756</v>
      </c>
      <c r="B58757" s="1" t="s">
        <v>58647</v>
      </c>
      <c r="C58757" s="1" t="s">
        <v>60</v>
      </c>
    </row>
    <row r="58758" spans="1:3" x14ac:dyDescent="0.2">
      <c r="A58758" s="1">
        <v>58757</v>
      </c>
      <c r="B58758" s="1" t="s">
        <v>58648</v>
      </c>
      <c r="C58758" s="1" t="s">
        <v>60</v>
      </c>
    </row>
    <row r="58759" spans="1:3" x14ac:dyDescent="0.2">
      <c r="A58759" s="1">
        <v>58758</v>
      </c>
      <c r="B58759" s="1" t="s">
        <v>58649</v>
      </c>
      <c r="C58759" s="1" t="s">
        <v>5</v>
      </c>
    </row>
    <row r="58760" spans="1:3" x14ac:dyDescent="0.2">
      <c r="A58760" s="1">
        <v>58759</v>
      </c>
      <c r="B58760" s="1" t="s">
        <v>58650</v>
      </c>
      <c r="C58760" s="1" t="s">
        <v>60</v>
      </c>
    </row>
    <row r="58761" spans="1:3" x14ac:dyDescent="0.2">
      <c r="A58761" s="1">
        <v>58760</v>
      </c>
      <c r="B58761" s="1" t="s">
        <v>58651</v>
      </c>
      <c r="C58761" s="1" t="s">
        <v>60</v>
      </c>
    </row>
    <row r="58762" spans="1:3" x14ac:dyDescent="0.2">
      <c r="A58762" s="1">
        <v>58761</v>
      </c>
      <c r="B58762" s="1" t="s">
        <v>58652</v>
      </c>
      <c r="C58762" s="1" t="s">
        <v>5</v>
      </c>
    </row>
    <row r="58763" spans="1:3" x14ac:dyDescent="0.2">
      <c r="A58763" s="1">
        <v>58762</v>
      </c>
      <c r="B58763" s="1" t="s">
        <v>58653</v>
      </c>
      <c r="C58763" s="1" t="s">
        <v>5</v>
      </c>
    </row>
    <row r="58764" spans="1:3" x14ac:dyDescent="0.2">
      <c r="A58764" s="1">
        <v>58763</v>
      </c>
      <c r="B58764" s="1" t="s">
        <v>58654</v>
      </c>
      <c r="C58764" s="1" t="s">
        <v>60</v>
      </c>
    </row>
    <row r="58765" spans="1:3" x14ac:dyDescent="0.2">
      <c r="A58765" s="1">
        <v>58764</v>
      </c>
      <c r="B58765" s="1" t="s">
        <v>58655</v>
      </c>
      <c r="C58765" s="1" t="s">
        <v>60</v>
      </c>
    </row>
    <row r="58766" spans="1:3" x14ac:dyDescent="0.2">
      <c r="A58766" s="1">
        <v>58765</v>
      </c>
      <c r="B58766" s="1" t="s">
        <v>58656</v>
      </c>
      <c r="C58766" s="1" t="s">
        <v>60</v>
      </c>
    </row>
    <row r="58767" spans="1:3" x14ac:dyDescent="0.2">
      <c r="A58767" s="1">
        <v>58766</v>
      </c>
      <c r="B58767" s="1" t="s">
        <v>58657</v>
      </c>
      <c r="C58767" s="1" t="s">
        <v>60</v>
      </c>
    </row>
    <row r="58768" spans="1:3" x14ac:dyDescent="0.2">
      <c r="A58768" s="1">
        <v>58767</v>
      </c>
      <c r="B58768" s="1" t="s">
        <v>58658</v>
      </c>
      <c r="C58768" s="1" t="s">
        <v>5</v>
      </c>
    </row>
    <row r="58769" spans="1:3" x14ac:dyDescent="0.2">
      <c r="A58769" s="1">
        <v>58768</v>
      </c>
      <c r="B58769" s="1" t="s">
        <v>58659</v>
      </c>
      <c r="C58769" s="1" t="s">
        <v>5</v>
      </c>
    </row>
    <row r="58770" spans="1:3" x14ac:dyDescent="0.2">
      <c r="A58770" s="1">
        <v>58769</v>
      </c>
      <c r="B58770" s="1" t="s">
        <v>58660</v>
      </c>
      <c r="C58770" s="1" t="s">
        <v>5</v>
      </c>
    </row>
    <row r="58771" spans="1:3" x14ac:dyDescent="0.2">
      <c r="A58771" s="1">
        <v>58770</v>
      </c>
      <c r="B58771" s="1" t="s">
        <v>58661</v>
      </c>
      <c r="C58771" s="1" t="s">
        <v>60</v>
      </c>
    </row>
    <row r="58772" spans="1:3" x14ac:dyDescent="0.2">
      <c r="A58772" s="1">
        <v>58771</v>
      </c>
      <c r="B58772" s="1" t="s">
        <v>58662</v>
      </c>
      <c r="C58772" s="1" t="s">
        <v>60</v>
      </c>
    </row>
    <row r="58773" spans="1:3" x14ac:dyDescent="0.2">
      <c r="A58773" s="1">
        <v>58772</v>
      </c>
      <c r="B58773" s="1" t="s">
        <v>58663</v>
      </c>
      <c r="C58773" s="1" t="s">
        <v>60</v>
      </c>
    </row>
    <row r="58774" spans="1:3" x14ac:dyDescent="0.2">
      <c r="A58774" s="1">
        <v>58773</v>
      </c>
      <c r="B58774" s="1" t="s">
        <v>58664</v>
      </c>
      <c r="C58774" s="1" t="s">
        <v>60</v>
      </c>
    </row>
    <row r="58775" spans="1:3" x14ac:dyDescent="0.2">
      <c r="A58775" s="1">
        <v>58774</v>
      </c>
      <c r="B58775" s="1" t="s">
        <v>58665</v>
      </c>
      <c r="C58775" s="1" t="s">
        <v>60</v>
      </c>
    </row>
    <row r="58776" spans="1:3" x14ac:dyDescent="0.2">
      <c r="A58776" s="1">
        <v>58775</v>
      </c>
      <c r="B58776" s="1" t="s">
        <v>58666</v>
      </c>
      <c r="C58776" s="1" t="s">
        <v>60</v>
      </c>
    </row>
    <row r="58777" spans="1:3" x14ac:dyDescent="0.2">
      <c r="A58777" s="1">
        <v>58776</v>
      </c>
      <c r="B58777" s="1" t="s">
        <v>58667</v>
      </c>
      <c r="C58777" s="1" t="s">
        <v>60</v>
      </c>
    </row>
    <row r="58778" spans="1:3" x14ac:dyDescent="0.2">
      <c r="A58778" s="1">
        <v>58777</v>
      </c>
      <c r="B58778" s="1" t="s">
        <v>58668</v>
      </c>
      <c r="C58778" s="1" t="s">
        <v>5</v>
      </c>
    </row>
    <row r="58779" spans="1:3" x14ac:dyDescent="0.2">
      <c r="A58779" s="1">
        <v>58778</v>
      </c>
      <c r="B58779" s="1" t="s">
        <v>58669</v>
      </c>
      <c r="C58779" s="1" t="s">
        <v>60</v>
      </c>
    </row>
    <row r="58780" spans="1:3" x14ac:dyDescent="0.2">
      <c r="A58780" s="1">
        <v>58779</v>
      </c>
      <c r="B58780" s="1" t="s">
        <v>58670</v>
      </c>
      <c r="C58780" s="1" t="s">
        <v>60</v>
      </c>
    </row>
    <row r="58781" spans="1:3" x14ac:dyDescent="0.2">
      <c r="A58781" s="1">
        <v>58780</v>
      </c>
      <c r="B58781" s="1" t="s">
        <v>58671</v>
      </c>
      <c r="C58781" s="1" t="s">
        <v>60</v>
      </c>
    </row>
    <row r="58782" spans="1:3" x14ac:dyDescent="0.2">
      <c r="A58782" s="1">
        <v>58781</v>
      </c>
      <c r="B58782" s="1" t="s">
        <v>58672</v>
      </c>
      <c r="C58782" s="1" t="s">
        <v>60</v>
      </c>
    </row>
    <row r="58783" spans="1:3" x14ac:dyDescent="0.2">
      <c r="A58783" s="1">
        <v>58782</v>
      </c>
      <c r="B58783" s="1" t="s">
        <v>58673</v>
      </c>
      <c r="C58783" s="1" t="s">
        <v>60</v>
      </c>
    </row>
    <row r="58784" spans="1:3" x14ac:dyDescent="0.2">
      <c r="A58784" s="1">
        <v>58783</v>
      </c>
      <c r="B58784" s="1" t="s">
        <v>58674</v>
      </c>
      <c r="C58784" s="1" t="s">
        <v>60</v>
      </c>
    </row>
    <row r="58785" spans="1:3" x14ac:dyDescent="0.2">
      <c r="A58785" s="1">
        <v>58784</v>
      </c>
      <c r="B58785" s="1" t="s">
        <v>58675</v>
      </c>
      <c r="C58785" s="1" t="s">
        <v>5</v>
      </c>
    </row>
    <row r="58786" spans="1:3" x14ac:dyDescent="0.2">
      <c r="A58786" s="1">
        <v>58785</v>
      </c>
      <c r="B58786" s="1" t="s">
        <v>58676</v>
      </c>
      <c r="C58786" s="1" t="s">
        <v>60</v>
      </c>
    </row>
    <row r="58787" spans="1:3" x14ac:dyDescent="0.2">
      <c r="A58787" s="1">
        <v>58786</v>
      </c>
      <c r="B58787" s="1" t="s">
        <v>58677</v>
      </c>
      <c r="C58787" s="1" t="s">
        <v>60</v>
      </c>
    </row>
    <row r="58788" spans="1:3" x14ac:dyDescent="0.2">
      <c r="A58788" s="1">
        <v>58787</v>
      </c>
      <c r="B58788" s="1" t="s">
        <v>58678</v>
      </c>
      <c r="C58788" s="1" t="s">
        <v>5</v>
      </c>
    </row>
    <row r="58789" spans="1:3" x14ac:dyDescent="0.2">
      <c r="A58789" s="1">
        <v>58788</v>
      </c>
      <c r="B58789" s="1" t="s">
        <v>58679</v>
      </c>
      <c r="C58789" s="1" t="s">
        <v>60</v>
      </c>
    </row>
    <row r="58790" spans="1:3" x14ac:dyDescent="0.2">
      <c r="A58790" s="1">
        <v>58789</v>
      </c>
      <c r="B58790" s="1" t="s">
        <v>58680</v>
      </c>
      <c r="C58790" s="1" t="s">
        <v>60</v>
      </c>
    </row>
    <row r="58791" spans="1:3" x14ac:dyDescent="0.2">
      <c r="A58791" s="1">
        <v>58790</v>
      </c>
      <c r="B58791" s="1" t="s">
        <v>58681</v>
      </c>
      <c r="C58791" s="1" t="s">
        <v>60</v>
      </c>
    </row>
    <row r="58792" spans="1:3" x14ac:dyDescent="0.2">
      <c r="A58792" s="1">
        <v>58791</v>
      </c>
      <c r="B58792" s="1" t="s">
        <v>58682</v>
      </c>
      <c r="C58792" s="1" t="s">
        <v>5</v>
      </c>
    </row>
    <row r="58793" spans="1:3" x14ac:dyDescent="0.2">
      <c r="A58793" s="1">
        <v>58792</v>
      </c>
      <c r="B58793" s="1" t="s">
        <v>58683</v>
      </c>
      <c r="C58793" s="1" t="s">
        <v>60</v>
      </c>
    </row>
    <row r="58794" spans="1:3" x14ac:dyDescent="0.2">
      <c r="A58794" s="1">
        <v>58793</v>
      </c>
      <c r="B58794" s="1" t="s">
        <v>58684</v>
      </c>
      <c r="C58794" s="1" t="s">
        <v>60</v>
      </c>
    </row>
    <row r="58795" spans="1:3" x14ac:dyDescent="0.2">
      <c r="A58795" s="1">
        <v>58794</v>
      </c>
      <c r="B58795" s="1" t="s">
        <v>58685</v>
      </c>
      <c r="C58795" s="1" t="s">
        <v>60</v>
      </c>
    </row>
    <row r="58796" spans="1:3" x14ac:dyDescent="0.2">
      <c r="A58796" s="1">
        <v>58795</v>
      </c>
      <c r="B58796" s="1" t="s">
        <v>58686</v>
      </c>
      <c r="C58796" s="1" t="s">
        <v>60</v>
      </c>
    </row>
    <row r="58797" spans="1:3" x14ac:dyDescent="0.2">
      <c r="A58797" s="1">
        <v>58796</v>
      </c>
      <c r="B58797" s="1" t="s">
        <v>58687</v>
      </c>
      <c r="C58797" s="1" t="s">
        <v>60</v>
      </c>
    </row>
    <row r="58798" spans="1:3" x14ac:dyDescent="0.2">
      <c r="A58798" s="1">
        <v>58797</v>
      </c>
      <c r="B58798" s="1" t="s">
        <v>58688</v>
      </c>
      <c r="C58798" s="1" t="s">
        <v>5</v>
      </c>
    </row>
    <row r="58799" spans="1:3" x14ac:dyDescent="0.2">
      <c r="A58799" s="1">
        <v>58798</v>
      </c>
      <c r="B58799" s="1" t="s">
        <v>58689</v>
      </c>
      <c r="C58799" s="1" t="s">
        <v>60</v>
      </c>
    </row>
    <row r="58800" spans="1:3" x14ac:dyDescent="0.2">
      <c r="A58800" s="1">
        <v>58799</v>
      </c>
      <c r="B58800" s="1" t="s">
        <v>58690</v>
      </c>
      <c r="C58800" s="1" t="s">
        <v>60</v>
      </c>
    </row>
    <row r="58801" spans="1:4" x14ac:dyDescent="0.2">
      <c r="A58801" s="1">
        <v>58800</v>
      </c>
      <c r="B58801" s="1" t="s">
        <v>58691</v>
      </c>
      <c r="C58801" s="1" t="s">
        <v>60</v>
      </c>
    </row>
    <row r="58802" spans="1:4" x14ac:dyDescent="0.2">
      <c r="A58802" s="1">
        <v>58801</v>
      </c>
      <c r="B58802" s="1" t="s">
        <v>58692</v>
      </c>
      <c r="C58802" s="1" t="s">
        <v>60</v>
      </c>
    </row>
    <row r="58803" spans="1:4" x14ac:dyDescent="0.2">
      <c r="A58803" s="1">
        <v>58802</v>
      </c>
      <c r="B58803" s="1" t="s">
        <v>58693</v>
      </c>
      <c r="C58803" s="1" t="s">
        <v>60</v>
      </c>
    </row>
    <row r="58804" spans="1:4" x14ac:dyDescent="0.2">
      <c r="A58804" s="1">
        <v>58803</v>
      </c>
      <c r="B58804" s="1" t="s">
        <v>58694</v>
      </c>
      <c r="C58804" s="1" t="s">
        <v>60</v>
      </c>
    </row>
    <row r="58805" spans="1:4" x14ac:dyDescent="0.2">
      <c r="A58805" s="1">
        <v>58804</v>
      </c>
      <c r="B58805" s="1" t="s">
        <v>58695</v>
      </c>
      <c r="C58805" s="1" t="s">
        <v>60</v>
      </c>
    </row>
    <row r="58806" spans="1:4" x14ac:dyDescent="0.2">
      <c r="A58806" s="1">
        <v>58805</v>
      </c>
      <c r="B58806" s="1" t="s">
        <v>58696</v>
      </c>
      <c r="C58806" s="1" t="s">
        <v>60</v>
      </c>
    </row>
    <row r="58807" spans="1:4" x14ac:dyDescent="0.2">
      <c r="A58807" s="1">
        <v>58806</v>
      </c>
      <c r="B58807" s="1" t="s">
        <v>58697</v>
      </c>
      <c r="C58807" s="1" t="s">
        <v>60</v>
      </c>
    </row>
    <row r="58808" spans="1:4" x14ac:dyDescent="0.2">
      <c r="A58808" s="1">
        <v>58807</v>
      </c>
      <c r="B58808" s="1" t="s">
        <v>58698</v>
      </c>
      <c r="C58808" s="1" t="s">
        <v>60</v>
      </c>
    </row>
    <row r="58809" spans="1:4" x14ac:dyDescent="0.2">
      <c r="A58809" s="1">
        <v>58808</v>
      </c>
      <c r="B58809" s="1" t="s">
        <v>58699</v>
      </c>
      <c r="C58809" s="1" t="s">
        <v>60</v>
      </c>
    </row>
    <row r="58810" spans="1:4" x14ac:dyDescent="0.2">
      <c r="A58810" s="1">
        <v>58809</v>
      </c>
      <c r="B58810" s="1" t="s">
        <v>58700</v>
      </c>
      <c r="C58810" s="1" t="s">
        <v>60</v>
      </c>
    </row>
    <row r="58811" spans="1:4" x14ac:dyDescent="0.2">
      <c r="A58811" s="1">
        <v>58810</v>
      </c>
      <c r="B58811" s="1" t="s">
        <v>58701</v>
      </c>
      <c r="C58811" s="1" t="s">
        <v>60</v>
      </c>
      <c r="D58811" s="1" t="s">
        <v>61</v>
      </c>
    </row>
    <row r="58812" spans="1:4" x14ac:dyDescent="0.2">
      <c r="A58812" s="1">
        <v>58811</v>
      </c>
      <c r="B58812" s="1" t="s">
        <v>58702</v>
      </c>
      <c r="C58812" s="1" t="s">
        <v>60</v>
      </c>
    </row>
    <row r="58813" spans="1:4" x14ac:dyDescent="0.2">
      <c r="A58813" s="1">
        <v>58812</v>
      </c>
      <c r="B58813" s="1" t="s">
        <v>58703</v>
      </c>
      <c r="C58813" s="1" t="s">
        <v>5</v>
      </c>
    </row>
    <row r="58814" spans="1:4" x14ac:dyDescent="0.2">
      <c r="A58814" s="1">
        <v>58813</v>
      </c>
      <c r="B58814" s="1" t="s">
        <v>58704</v>
      </c>
      <c r="C58814" s="1" t="s">
        <v>60</v>
      </c>
    </row>
    <row r="58815" spans="1:4" x14ac:dyDescent="0.2">
      <c r="A58815" s="1">
        <v>58814</v>
      </c>
      <c r="B58815" s="1" t="s">
        <v>58705</v>
      </c>
      <c r="C58815" s="1" t="s">
        <v>60</v>
      </c>
    </row>
    <row r="58816" spans="1:4" x14ac:dyDescent="0.2">
      <c r="A58816" s="1">
        <v>58815</v>
      </c>
      <c r="B58816" s="1" t="s">
        <v>58706</v>
      </c>
      <c r="C58816" s="1" t="s">
        <v>5</v>
      </c>
    </row>
    <row r="58817" spans="1:3" x14ac:dyDescent="0.2">
      <c r="A58817" s="1">
        <v>58816</v>
      </c>
      <c r="B58817" s="1" t="s">
        <v>58707</v>
      </c>
      <c r="C58817" s="1" t="s">
        <v>5</v>
      </c>
    </row>
    <row r="58818" spans="1:3" x14ac:dyDescent="0.2">
      <c r="A58818" s="1">
        <v>58817</v>
      </c>
      <c r="B58818" s="1" t="s">
        <v>58708</v>
      </c>
      <c r="C58818" s="1" t="s">
        <v>60</v>
      </c>
    </row>
    <row r="58819" spans="1:3" x14ac:dyDescent="0.2">
      <c r="A58819" s="1">
        <v>58818</v>
      </c>
      <c r="B58819" s="1" t="s">
        <v>58709</v>
      </c>
      <c r="C58819" s="1" t="s">
        <v>60</v>
      </c>
    </row>
    <row r="58820" spans="1:3" x14ac:dyDescent="0.2">
      <c r="A58820" s="1">
        <v>58819</v>
      </c>
      <c r="B58820" s="1" t="s">
        <v>58710</v>
      </c>
      <c r="C58820" s="1" t="s">
        <v>5</v>
      </c>
    </row>
    <row r="58821" spans="1:3" x14ac:dyDescent="0.2">
      <c r="A58821" s="1">
        <v>58820</v>
      </c>
      <c r="B58821" s="1" t="s">
        <v>58711</v>
      </c>
      <c r="C58821" s="1" t="s">
        <v>5</v>
      </c>
    </row>
    <row r="58822" spans="1:3" x14ac:dyDescent="0.2">
      <c r="A58822" s="1">
        <v>58821</v>
      </c>
      <c r="B58822" s="1" t="s">
        <v>58712</v>
      </c>
      <c r="C58822" s="1" t="s">
        <v>5</v>
      </c>
    </row>
    <row r="58823" spans="1:3" x14ac:dyDescent="0.2">
      <c r="A58823" s="1">
        <v>58822</v>
      </c>
      <c r="B58823" s="1" t="s">
        <v>58713</v>
      </c>
      <c r="C58823" s="1" t="s">
        <v>5</v>
      </c>
    </row>
    <row r="58824" spans="1:3" x14ac:dyDescent="0.2">
      <c r="A58824" s="1">
        <v>58823</v>
      </c>
      <c r="B58824" s="1" t="s">
        <v>58714</v>
      </c>
      <c r="C58824" s="1" t="s">
        <v>5</v>
      </c>
    </row>
    <row r="58825" spans="1:3" x14ac:dyDescent="0.2">
      <c r="A58825" s="1">
        <v>58824</v>
      </c>
      <c r="B58825" s="1" t="s">
        <v>58715</v>
      </c>
      <c r="C58825" s="1" t="s">
        <v>60</v>
      </c>
    </row>
    <row r="58826" spans="1:3" x14ac:dyDescent="0.2">
      <c r="A58826" s="1">
        <v>58825</v>
      </c>
      <c r="B58826" s="1" t="s">
        <v>58716</v>
      </c>
      <c r="C58826" s="1" t="s">
        <v>5</v>
      </c>
    </row>
    <row r="58827" spans="1:3" x14ac:dyDescent="0.2">
      <c r="A58827" s="1">
        <v>58826</v>
      </c>
      <c r="B58827" s="1" t="s">
        <v>58717</v>
      </c>
      <c r="C58827" s="1" t="s">
        <v>60</v>
      </c>
    </row>
    <row r="58828" spans="1:3" x14ac:dyDescent="0.2">
      <c r="A58828" s="1">
        <v>58827</v>
      </c>
      <c r="B58828" s="1" t="s">
        <v>58718</v>
      </c>
      <c r="C58828" s="1" t="s">
        <v>5</v>
      </c>
    </row>
    <row r="58829" spans="1:3" x14ac:dyDescent="0.2">
      <c r="A58829" s="1">
        <v>58828</v>
      </c>
      <c r="B58829" s="1" t="s">
        <v>58719</v>
      </c>
      <c r="C58829" s="1" t="s">
        <v>60</v>
      </c>
    </row>
    <row r="58830" spans="1:3" x14ac:dyDescent="0.2">
      <c r="A58830" s="1">
        <v>58829</v>
      </c>
      <c r="B58830" s="1" t="s">
        <v>58720</v>
      </c>
      <c r="C58830" s="1" t="s">
        <v>5</v>
      </c>
    </row>
    <row r="58831" spans="1:3" x14ac:dyDescent="0.2">
      <c r="A58831" s="1">
        <v>58830</v>
      </c>
      <c r="B58831" s="1" t="s">
        <v>58721</v>
      </c>
      <c r="C58831" s="1" t="s">
        <v>60</v>
      </c>
    </row>
    <row r="58832" spans="1:3" x14ac:dyDescent="0.2">
      <c r="A58832" s="1">
        <v>58831</v>
      </c>
      <c r="B58832" s="1" t="s">
        <v>58722</v>
      </c>
      <c r="C58832" s="1" t="s">
        <v>60</v>
      </c>
    </row>
    <row r="58833" spans="1:4" x14ac:dyDescent="0.2">
      <c r="A58833" s="1">
        <v>58832</v>
      </c>
      <c r="B58833" s="1" t="s">
        <v>58723</v>
      </c>
      <c r="C58833" s="1" t="s">
        <v>60</v>
      </c>
      <c r="D58833" s="1" t="s">
        <v>61</v>
      </c>
    </row>
    <row r="58834" spans="1:4" x14ac:dyDescent="0.2">
      <c r="A58834" s="1">
        <v>58833</v>
      </c>
      <c r="B58834" s="1" t="s">
        <v>58724</v>
      </c>
      <c r="C58834" s="1" t="s">
        <v>5</v>
      </c>
    </row>
    <row r="58835" spans="1:4" x14ac:dyDescent="0.2">
      <c r="A58835" s="1">
        <v>58834</v>
      </c>
      <c r="B58835" s="1" t="s">
        <v>58725</v>
      </c>
      <c r="C58835" s="1" t="s">
        <v>60</v>
      </c>
    </row>
    <row r="58836" spans="1:4" x14ac:dyDescent="0.2">
      <c r="A58836" s="1">
        <v>58835</v>
      </c>
      <c r="B58836" s="1" t="s">
        <v>58726</v>
      </c>
      <c r="C58836" s="1" t="s">
        <v>5</v>
      </c>
    </row>
    <row r="58837" spans="1:4" x14ac:dyDescent="0.2">
      <c r="A58837" s="1">
        <v>58836</v>
      </c>
      <c r="B58837" s="1" t="s">
        <v>58727</v>
      </c>
      <c r="C58837" s="1" t="s">
        <v>5</v>
      </c>
    </row>
    <row r="58838" spans="1:4" x14ac:dyDescent="0.2">
      <c r="A58838" s="1">
        <v>58837</v>
      </c>
      <c r="B58838" s="1" t="s">
        <v>58728</v>
      </c>
      <c r="C58838" s="1" t="s">
        <v>5</v>
      </c>
    </row>
    <row r="58839" spans="1:4" x14ac:dyDescent="0.2">
      <c r="A58839" s="1">
        <v>58838</v>
      </c>
      <c r="B58839" s="1" t="s">
        <v>58729</v>
      </c>
      <c r="C58839" s="1" t="s">
        <v>60</v>
      </c>
    </row>
    <row r="58840" spans="1:4" x14ac:dyDescent="0.2">
      <c r="A58840" s="1">
        <v>58839</v>
      </c>
      <c r="B58840" s="1" t="s">
        <v>58730</v>
      </c>
      <c r="C58840" s="1" t="s">
        <v>5</v>
      </c>
    </row>
    <row r="58841" spans="1:4" x14ac:dyDescent="0.2">
      <c r="A58841" s="1">
        <v>58840</v>
      </c>
      <c r="B58841" s="1" t="s">
        <v>58731</v>
      </c>
      <c r="C58841" s="1" t="s">
        <v>60</v>
      </c>
    </row>
    <row r="58842" spans="1:4" x14ac:dyDescent="0.2">
      <c r="A58842" s="1">
        <v>58841</v>
      </c>
      <c r="B58842" s="1" t="s">
        <v>58732</v>
      </c>
      <c r="C58842" s="1" t="s">
        <v>60</v>
      </c>
    </row>
    <row r="58843" spans="1:4" x14ac:dyDescent="0.2">
      <c r="A58843" s="1">
        <v>58842</v>
      </c>
      <c r="B58843" s="1" t="s">
        <v>58733</v>
      </c>
      <c r="C58843" s="1" t="s">
        <v>60</v>
      </c>
    </row>
    <row r="58844" spans="1:4" x14ac:dyDescent="0.2">
      <c r="A58844" s="1">
        <v>58843</v>
      </c>
      <c r="B58844" s="1" t="s">
        <v>58734</v>
      </c>
      <c r="C58844" s="1" t="s">
        <v>5</v>
      </c>
    </row>
    <row r="58845" spans="1:4" x14ac:dyDescent="0.2">
      <c r="A58845" s="1">
        <v>58844</v>
      </c>
      <c r="B58845" s="1" t="s">
        <v>58735</v>
      </c>
      <c r="C58845" s="1" t="s">
        <v>60</v>
      </c>
    </row>
    <row r="58846" spans="1:4" x14ac:dyDescent="0.2">
      <c r="A58846" s="1">
        <v>58845</v>
      </c>
      <c r="B58846" s="1" t="s">
        <v>58736</v>
      </c>
      <c r="C58846" s="1" t="s">
        <v>60</v>
      </c>
    </row>
    <row r="58847" spans="1:4" x14ac:dyDescent="0.2">
      <c r="A58847" s="1">
        <v>58846</v>
      </c>
      <c r="B58847" s="1" t="s">
        <v>58737</v>
      </c>
      <c r="C58847" s="1" t="s">
        <v>5</v>
      </c>
    </row>
    <row r="58848" spans="1:4" x14ac:dyDescent="0.2">
      <c r="A58848" s="1">
        <v>58847</v>
      </c>
      <c r="B58848" s="1" t="s">
        <v>58738</v>
      </c>
      <c r="C58848" s="1" t="s">
        <v>5</v>
      </c>
    </row>
    <row r="58849" spans="1:3" x14ac:dyDescent="0.2">
      <c r="A58849" s="1">
        <v>58848</v>
      </c>
      <c r="B58849" s="1" t="s">
        <v>58739</v>
      </c>
      <c r="C58849" s="1" t="s">
        <v>60</v>
      </c>
    </row>
    <row r="58850" spans="1:3" x14ac:dyDescent="0.2">
      <c r="A58850" s="1">
        <v>58849</v>
      </c>
      <c r="B58850" s="1" t="s">
        <v>58740</v>
      </c>
      <c r="C58850" s="1" t="s">
        <v>60</v>
      </c>
    </row>
    <row r="58851" spans="1:3" x14ac:dyDescent="0.2">
      <c r="A58851" s="1">
        <v>58850</v>
      </c>
      <c r="B58851" s="1" t="s">
        <v>58741</v>
      </c>
      <c r="C58851" s="1" t="s">
        <v>5</v>
      </c>
    </row>
    <row r="58852" spans="1:3" x14ac:dyDescent="0.2">
      <c r="A58852" s="1">
        <v>58851</v>
      </c>
      <c r="B58852" s="1" t="s">
        <v>58742</v>
      </c>
      <c r="C58852" s="1" t="s">
        <v>60</v>
      </c>
    </row>
    <row r="58853" spans="1:3" x14ac:dyDescent="0.2">
      <c r="A58853" s="1">
        <v>58852</v>
      </c>
      <c r="B58853" s="1" t="s">
        <v>58743</v>
      </c>
      <c r="C58853" s="1" t="s">
        <v>60</v>
      </c>
    </row>
    <row r="58854" spans="1:3" x14ac:dyDescent="0.2">
      <c r="A58854" s="1">
        <v>58853</v>
      </c>
      <c r="B58854" s="1" t="s">
        <v>58744</v>
      </c>
      <c r="C58854" s="1" t="s">
        <v>60</v>
      </c>
    </row>
    <row r="58855" spans="1:3" x14ac:dyDescent="0.2">
      <c r="A58855" s="1">
        <v>58854</v>
      </c>
      <c r="B58855" s="1" t="s">
        <v>58745</v>
      </c>
      <c r="C58855" s="1" t="s">
        <v>5</v>
      </c>
    </row>
    <row r="58856" spans="1:3" x14ac:dyDescent="0.2">
      <c r="A58856" s="1">
        <v>58855</v>
      </c>
      <c r="B58856" s="1" t="s">
        <v>58746</v>
      </c>
      <c r="C58856" s="1" t="s">
        <v>60</v>
      </c>
    </row>
    <row r="58857" spans="1:3" x14ac:dyDescent="0.2">
      <c r="A58857" s="1">
        <v>58856</v>
      </c>
      <c r="B58857" s="1" t="s">
        <v>58747</v>
      </c>
      <c r="C58857" s="1" t="s">
        <v>5</v>
      </c>
    </row>
    <row r="58858" spans="1:3" x14ac:dyDescent="0.2">
      <c r="A58858" s="1">
        <v>58857</v>
      </c>
      <c r="B58858" s="1" t="s">
        <v>58748</v>
      </c>
      <c r="C58858" s="1" t="s">
        <v>60</v>
      </c>
    </row>
    <row r="58859" spans="1:3" x14ac:dyDescent="0.2">
      <c r="A58859" s="1">
        <v>58858</v>
      </c>
      <c r="B58859" s="1" t="s">
        <v>58749</v>
      </c>
      <c r="C58859" s="1" t="s">
        <v>60</v>
      </c>
    </row>
    <row r="58860" spans="1:3" x14ac:dyDescent="0.2">
      <c r="A58860" s="1">
        <v>58859</v>
      </c>
      <c r="B58860" s="1" t="s">
        <v>58750</v>
      </c>
      <c r="C58860" s="1" t="s">
        <v>5</v>
      </c>
    </row>
    <row r="58861" spans="1:3" x14ac:dyDescent="0.2">
      <c r="A58861" s="1">
        <v>58860</v>
      </c>
      <c r="B58861" s="1" t="s">
        <v>58751</v>
      </c>
      <c r="C58861" s="1" t="s">
        <v>60</v>
      </c>
    </row>
    <row r="58862" spans="1:3" x14ac:dyDescent="0.2">
      <c r="A58862" s="1">
        <v>58861</v>
      </c>
      <c r="B58862" s="1" t="s">
        <v>58752</v>
      </c>
      <c r="C58862" s="1" t="s">
        <v>5</v>
      </c>
    </row>
    <row r="58863" spans="1:3" x14ac:dyDescent="0.2">
      <c r="A58863" s="1">
        <v>58862</v>
      </c>
      <c r="B58863" s="1" t="s">
        <v>58753</v>
      </c>
      <c r="C58863" s="1" t="s">
        <v>5</v>
      </c>
    </row>
    <row r="58864" spans="1:3" x14ac:dyDescent="0.2">
      <c r="A58864" s="1">
        <v>58863</v>
      </c>
      <c r="B58864" s="1" t="s">
        <v>58754</v>
      </c>
      <c r="C58864" s="1" t="s">
        <v>5</v>
      </c>
    </row>
    <row r="58865" spans="1:3" x14ac:dyDescent="0.2">
      <c r="A58865" s="1">
        <v>58864</v>
      </c>
      <c r="B58865" s="1" t="s">
        <v>58755</v>
      </c>
      <c r="C58865" s="1" t="s">
        <v>5</v>
      </c>
    </row>
    <row r="58866" spans="1:3" x14ac:dyDescent="0.2">
      <c r="A58866" s="1">
        <v>58865</v>
      </c>
      <c r="B58866" s="1" t="s">
        <v>58756</v>
      </c>
      <c r="C58866" s="1" t="s">
        <v>5</v>
      </c>
    </row>
    <row r="58867" spans="1:3" x14ac:dyDescent="0.2">
      <c r="A58867" s="1">
        <v>58866</v>
      </c>
      <c r="B58867" s="1" t="s">
        <v>58757</v>
      </c>
      <c r="C58867" s="1" t="s">
        <v>60</v>
      </c>
    </row>
    <row r="58868" spans="1:3" x14ac:dyDescent="0.2">
      <c r="A58868" s="1">
        <v>58867</v>
      </c>
      <c r="B58868" s="1" t="s">
        <v>58758</v>
      </c>
      <c r="C58868" s="1" t="s">
        <v>5</v>
      </c>
    </row>
    <row r="58869" spans="1:3" x14ac:dyDescent="0.2">
      <c r="A58869" s="1">
        <v>58868</v>
      </c>
      <c r="B58869" s="1" t="s">
        <v>58759</v>
      </c>
      <c r="C58869" s="1" t="s">
        <v>5</v>
      </c>
    </row>
    <row r="58870" spans="1:3" x14ac:dyDescent="0.2">
      <c r="A58870" s="1">
        <v>58869</v>
      </c>
      <c r="B58870" s="1" t="s">
        <v>58760</v>
      </c>
      <c r="C58870" s="1" t="s">
        <v>5</v>
      </c>
    </row>
    <row r="58871" spans="1:3" x14ac:dyDescent="0.2">
      <c r="A58871" s="1">
        <v>58870</v>
      </c>
      <c r="B58871" s="1" t="s">
        <v>58761</v>
      </c>
      <c r="C58871" s="1" t="s">
        <v>5</v>
      </c>
    </row>
    <row r="58872" spans="1:3" x14ac:dyDescent="0.2">
      <c r="A58872" s="1">
        <v>58871</v>
      </c>
      <c r="B58872" s="1" t="s">
        <v>58762</v>
      </c>
      <c r="C58872" s="1" t="s">
        <v>60</v>
      </c>
    </row>
    <row r="58873" spans="1:3" x14ac:dyDescent="0.2">
      <c r="A58873" s="1">
        <v>58872</v>
      </c>
      <c r="B58873" s="1" t="s">
        <v>58763</v>
      </c>
      <c r="C58873" s="1" t="s">
        <v>5</v>
      </c>
    </row>
    <row r="58874" spans="1:3" x14ac:dyDescent="0.2">
      <c r="A58874" s="1">
        <v>58873</v>
      </c>
      <c r="B58874" s="1" t="s">
        <v>58764</v>
      </c>
      <c r="C58874" s="1" t="s">
        <v>60</v>
      </c>
    </row>
    <row r="58875" spans="1:3" x14ac:dyDescent="0.2">
      <c r="A58875" s="1">
        <v>58874</v>
      </c>
      <c r="B58875" s="1" t="s">
        <v>58765</v>
      </c>
      <c r="C58875" s="1" t="s">
        <v>5</v>
      </c>
    </row>
    <row r="58876" spans="1:3" x14ac:dyDescent="0.2">
      <c r="A58876" s="1">
        <v>58875</v>
      </c>
      <c r="B58876" s="1" t="s">
        <v>58766</v>
      </c>
      <c r="C58876" s="1" t="s">
        <v>60</v>
      </c>
    </row>
    <row r="58877" spans="1:3" x14ac:dyDescent="0.2">
      <c r="A58877" s="1">
        <v>58876</v>
      </c>
      <c r="B58877" s="1" t="s">
        <v>58767</v>
      </c>
      <c r="C58877" s="1" t="s">
        <v>60</v>
      </c>
    </row>
    <row r="58878" spans="1:3" x14ac:dyDescent="0.2">
      <c r="A58878" s="1">
        <v>58877</v>
      </c>
      <c r="B58878" s="1" t="s">
        <v>58768</v>
      </c>
      <c r="C58878" s="1" t="s">
        <v>5</v>
      </c>
    </row>
    <row r="58879" spans="1:3" x14ac:dyDescent="0.2">
      <c r="A58879" s="1">
        <v>58878</v>
      </c>
      <c r="B58879" s="1" t="s">
        <v>58769</v>
      </c>
      <c r="C58879" s="1" t="s">
        <v>60</v>
      </c>
    </row>
    <row r="58880" spans="1:3" x14ac:dyDescent="0.2">
      <c r="A58880" s="1">
        <v>58879</v>
      </c>
      <c r="B58880" s="1" t="s">
        <v>58770</v>
      </c>
      <c r="C58880" s="1" t="s">
        <v>5</v>
      </c>
    </row>
    <row r="58881" spans="1:4" x14ac:dyDescent="0.2">
      <c r="A58881" s="1">
        <v>58880</v>
      </c>
      <c r="B58881" s="1" t="s">
        <v>58771</v>
      </c>
      <c r="C58881" s="1" t="s">
        <v>60</v>
      </c>
      <c r="D58881" s="1" t="s">
        <v>61</v>
      </c>
    </row>
    <row r="58882" spans="1:4" x14ac:dyDescent="0.2">
      <c r="A58882" s="1">
        <v>58881</v>
      </c>
      <c r="B58882" s="1" t="s">
        <v>58772</v>
      </c>
      <c r="C58882" s="1" t="s">
        <v>60</v>
      </c>
    </row>
    <row r="58883" spans="1:4" x14ac:dyDescent="0.2">
      <c r="A58883" s="1">
        <v>58882</v>
      </c>
      <c r="B58883" s="1" t="s">
        <v>58773</v>
      </c>
      <c r="C58883" s="1" t="s">
        <v>5</v>
      </c>
    </row>
    <row r="58884" spans="1:4" x14ac:dyDescent="0.2">
      <c r="A58884" s="1">
        <v>58883</v>
      </c>
      <c r="B58884" s="1" t="s">
        <v>58774</v>
      </c>
      <c r="C58884" s="1" t="s">
        <v>60</v>
      </c>
    </row>
    <row r="58885" spans="1:4" x14ac:dyDescent="0.2">
      <c r="A58885" s="1">
        <v>58884</v>
      </c>
      <c r="B58885" s="1" t="s">
        <v>58775</v>
      </c>
      <c r="C58885" s="1" t="s">
        <v>60</v>
      </c>
    </row>
    <row r="58886" spans="1:4" x14ac:dyDescent="0.2">
      <c r="A58886" s="1">
        <v>58885</v>
      </c>
      <c r="B58886" s="1" t="s">
        <v>58776</v>
      </c>
      <c r="C58886" s="1" t="s">
        <v>5</v>
      </c>
    </row>
    <row r="58887" spans="1:4" x14ac:dyDescent="0.2">
      <c r="A58887" s="1">
        <v>58886</v>
      </c>
      <c r="B58887" s="1" t="s">
        <v>58777</v>
      </c>
      <c r="C58887" s="1" t="s">
        <v>60</v>
      </c>
      <c r="D58887" s="1" t="s">
        <v>61</v>
      </c>
    </row>
    <row r="58888" spans="1:4" x14ac:dyDescent="0.2">
      <c r="A58888" s="1">
        <v>58887</v>
      </c>
      <c r="B58888" s="1" t="s">
        <v>58778</v>
      </c>
      <c r="C58888" s="1" t="s">
        <v>5</v>
      </c>
    </row>
    <row r="58889" spans="1:4" x14ac:dyDescent="0.2">
      <c r="A58889" s="1">
        <v>58888</v>
      </c>
      <c r="B58889" s="1" t="s">
        <v>58779</v>
      </c>
      <c r="C58889" s="1" t="s">
        <v>60</v>
      </c>
    </row>
    <row r="58890" spans="1:4" x14ac:dyDescent="0.2">
      <c r="A58890" s="1">
        <v>58889</v>
      </c>
      <c r="B58890" s="1" t="s">
        <v>58780</v>
      </c>
      <c r="C58890" s="1" t="s">
        <v>5</v>
      </c>
    </row>
    <row r="58891" spans="1:4" x14ac:dyDescent="0.2">
      <c r="A58891" s="1">
        <v>58890</v>
      </c>
      <c r="B58891" s="1" t="s">
        <v>58781</v>
      </c>
      <c r="C58891" s="1" t="s">
        <v>60</v>
      </c>
    </row>
    <row r="58892" spans="1:4" x14ac:dyDescent="0.2">
      <c r="A58892" s="1">
        <v>58891</v>
      </c>
      <c r="B58892" s="1" t="s">
        <v>58782</v>
      </c>
      <c r="C58892" s="1" t="s">
        <v>60</v>
      </c>
    </row>
    <row r="58893" spans="1:4" x14ac:dyDescent="0.2">
      <c r="A58893" s="1">
        <v>58892</v>
      </c>
      <c r="B58893" s="1" t="s">
        <v>58783</v>
      </c>
      <c r="C58893" s="1" t="s">
        <v>5</v>
      </c>
    </row>
    <row r="58894" spans="1:4" x14ac:dyDescent="0.2">
      <c r="A58894" s="1">
        <v>58893</v>
      </c>
      <c r="B58894" s="1" t="s">
        <v>58784</v>
      </c>
      <c r="C58894" s="1" t="s">
        <v>5</v>
      </c>
    </row>
    <row r="58895" spans="1:4" x14ac:dyDescent="0.2">
      <c r="A58895" s="1">
        <v>58894</v>
      </c>
      <c r="B58895" s="1" t="s">
        <v>58785</v>
      </c>
      <c r="C58895" s="1" t="s">
        <v>5</v>
      </c>
    </row>
    <row r="58896" spans="1:4" x14ac:dyDescent="0.2">
      <c r="A58896" s="1">
        <v>58895</v>
      </c>
      <c r="B58896" s="1" t="s">
        <v>58786</v>
      </c>
      <c r="C58896" s="1" t="s">
        <v>60</v>
      </c>
    </row>
    <row r="58897" spans="1:4" x14ac:dyDescent="0.2">
      <c r="A58897" s="1">
        <v>58896</v>
      </c>
      <c r="B58897" s="1" t="s">
        <v>58787</v>
      </c>
      <c r="C58897" s="1" t="s">
        <v>60</v>
      </c>
    </row>
    <row r="58898" spans="1:4" x14ac:dyDescent="0.2">
      <c r="A58898" s="1">
        <v>58897</v>
      </c>
      <c r="B58898" s="1" t="s">
        <v>58788</v>
      </c>
      <c r="C58898" s="1" t="s">
        <v>5</v>
      </c>
    </row>
    <row r="58899" spans="1:4" x14ac:dyDescent="0.2">
      <c r="A58899" s="1">
        <v>58898</v>
      </c>
      <c r="B58899" s="1" t="s">
        <v>58789</v>
      </c>
      <c r="C58899" s="1" t="s">
        <v>60</v>
      </c>
    </row>
    <row r="58900" spans="1:4" x14ac:dyDescent="0.2">
      <c r="A58900" s="1">
        <v>58899</v>
      </c>
      <c r="B58900" s="1" t="s">
        <v>58790</v>
      </c>
      <c r="C58900" s="1" t="s">
        <v>60</v>
      </c>
    </row>
    <row r="58901" spans="1:4" x14ac:dyDescent="0.2">
      <c r="A58901" s="1">
        <v>58900</v>
      </c>
      <c r="B58901" s="1" t="s">
        <v>58791</v>
      </c>
      <c r="C58901" s="1" t="s">
        <v>5</v>
      </c>
    </row>
    <row r="58902" spans="1:4" x14ac:dyDescent="0.2">
      <c r="A58902" s="1">
        <v>58901</v>
      </c>
      <c r="B58902" s="1" t="s">
        <v>58792</v>
      </c>
      <c r="C58902" s="1" t="s">
        <v>5</v>
      </c>
    </row>
    <row r="58903" spans="1:4" x14ac:dyDescent="0.2">
      <c r="A58903" s="1">
        <v>58902</v>
      </c>
      <c r="B58903" s="1" t="s">
        <v>58793</v>
      </c>
      <c r="C58903" s="1" t="s">
        <v>60</v>
      </c>
    </row>
    <row r="58904" spans="1:4" x14ac:dyDescent="0.2">
      <c r="A58904" s="1">
        <v>58903</v>
      </c>
      <c r="B58904" s="1" t="s">
        <v>58794</v>
      </c>
      <c r="C58904" s="1" t="s">
        <v>60</v>
      </c>
    </row>
    <row r="58905" spans="1:4" x14ac:dyDescent="0.2">
      <c r="A58905" s="1">
        <v>58904</v>
      </c>
      <c r="B58905" s="1" t="s">
        <v>58795</v>
      </c>
      <c r="C58905" s="1" t="s">
        <v>60</v>
      </c>
    </row>
    <row r="58906" spans="1:4" x14ac:dyDescent="0.2">
      <c r="A58906" s="1">
        <v>58905</v>
      </c>
      <c r="B58906" s="1" t="s">
        <v>58796</v>
      </c>
      <c r="C58906" s="1" t="s">
        <v>5</v>
      </c>
    </row>
    <row r="58907" spans="1:4" x14ac:dyDescent="0.2">
      <c r="A58907" s="1">
        <v>58906</v>
      </c>
      <c r="B58907" s="1" t="s">
        <v>58797</v>
      </c>
      <c r="C58907" s="1" t="s">
        <v>5</v>
      </c>
    </row>
    <row r="58908" spans="1:4" x14ac:dyDescent="0.2">
      <c r="A58908" s="1">
        <v>58907</v>
      </c>
      <c r="B58908" s="1" t="s">
        <v>58798</v>
      </c>
      <c r="C58908" s="1" t="s">
        <v>60</v>
      </c>
      <c r="D58908" s="1" t="s">
        <v>61</v>
      </c>
    </row>
    <row r="58909" spans="1:4" x14ac:dyDescent="0.2">
      <c r="A58909" s="1">
        <v>58908</v>
      </c>
      <c r="B58909" s="1" t="s">
        <v>58799</v>
      </c>
      <c r="C58909" s="1" t="s">
        <v>5</v>
      </c>
    </row>
    <row r="58910" spans="1:4" x14ac:dyDescent="0.2">
      <c r="A58910" s="1">
        <v>58909</v>
      </c>
      <c r="B58910" s="1" t="s">
        <v>58800</v>
      </c>
      <c r="C58910" s="1" t="s">
        <v>60</v>
      </c>
    </row>
    <row r="58911" spans="1:4" x14ac:dyDescent="0.2">
      <c r="A58911" s="1">
        <v>58910</v>
      </c>
      <c r="B58911" s="1" t="s">
        <v>58801</v>
      </c>
      <c r="C58911" s="1" t="s">
        <v>5</v>
      </c>
    </row>
    <row r="58912" spans="1:4" x14ac:dyDescent="0.2">
      <c r="A58912" s="1">
        <v>58911</v>
      </c>
      <c r="B58912" s="1" t="s">
        <v>58802</v>
      </c>
      <c r="C58912" s="1" t="s">
        <v>5</v>
      </c>
    </row>
    <row r="58913" spans="1:3" x14ac:dyDescent="0.2">
      <c r="A58913" s="1">
        <v>58912</v>
      </c>
      <c r="B58913" s="1" t="s">
        <v>58803</v>
      </c>
      <c r="C58913" s="1" t="s">
        <v>60</v>
      </c>
    </row>
    <row r="58914" spans="1:3" x14ac:dyDescent="0.2">
      <c r="A58914" s="1">
        <v>58913</v>
      </c>
      <c r="B58914" s="1" t="s">
        <v>58804</v>
      </c>
      <c r="C58914" s="1" t="s">
        <v>5</v>
      </c>
    </row>
    <row r="58915" spans="1:3" x14ac:dyDescent="0.2">
      <c r="A58915" s="1">
        <v>58914</v>
      </c>
      <c r="B58915" s="1" t="s">
        <v>58805</v>
      </c>
      <c r="C58915" s="1" t="s">
        <v>60</v>
      </c>
    </row>
    <row r="58916" spans="1:3" x14ac:dyDescent="0.2">
      <c r="A58916" s="1">
        <v>58915</v>
      </c>
      <c r="B58916" s="1" t="s">
        <v>58806</v>
      </c>
      <c r="C58916" s="1" t="s">
        <v>5</v>
      </c>
    </row>
    <row r="58917" spans="1:3" x14ac:dyDescent="0.2">
      <c r="A58917" s="1">
        <v>58916</v>
      </c>
      <c r="B58917" s="1" t="s">
        <v>58807</v>
      </c>
      <c r="C58917" s="1" t="s">
        <v>5</v>
      </c>
    </row>
    <row r="58918" spans="1:3" x14ac:dyDescent="0.2">
      <c r="A58918" s="1">
        <v>58917</v>
      </c>
      <c r="B58918" s="1" t="s">
        <v>58808</v>
      </c>
      <c r="C58918" s="1" t="s">
        <v>5</v>
      </c>
    </row>
    <row r="58919" spans="1:3" x14ac:dyDescent="0.2">
      <c r="A58919" s="1">
        <v>58918</v>
      </c>
      <c r="B58919" s="1" t="s">
        <v>58809</v>
      </c>
      <c r="C58919" s="1" t="s">
        <v>60</v>
      </c>
    </row>
    <row r="58920" spans="1:3" x14ac:dyDescent="0.2">
      <c r="A58920" s="1">
        <v>58919</v>
      </c>
      <c r="B58920" s="1" t="s">
        <v>58810</v>
      </c>
      <c r="C58920" s="1" t="s">
        <v>5</v>
      </c>
    </row>
    <row r="58921" spans="1:3" x14ac:dyDescent="0.2">
      <c r="A58921" s="1">
        <v>58920</v>
      </c>
      <c r="B58921" s="1" t="s">
        <v>58811</v>
      </c>
      <c r="C58921" s="1" t="s">
        <v>5</v>
      </c>
    </row>
    <row r="58922" spans="1:3" x14ac:dyDescent="0.2">
      <c r="A58922" s="1">
        <v>58921</v>
      </c>
      <c r="B58922" s="1" t="s">
        <v>58812</v>
      </c>
      <c r="C58922" s="1" t="s">
        <v>5</v>
      </c>
    </row>
    <row r="58923" spans="1:3" x14ac:dyDescent="0.2">
      <c r="A58923" s="1">
        <v>58922</v>
      </c>
      <c r="B58923" s="1" t="s">
        <v>58813</v>
      </c>
      <c r="C58923" s="1" t="s">
        <v>5</v>
      </c>
    </row>
    <row r="58924" spans="1:3" x14ac:dyDescent="0.2">
      <c r="A58924" s="1">
        <v>58923</v>
      </c>
      <c r="B58924" s="1" t="s">
        <v>58814</v>
      </c>
      <c r="C58924" s="1" t="s">
        <v>5</v>
      </c>
    </row>
    <row r="58925" spans="1:3" x14ac:dyDescent="0.2">
      <c r="A58925" s="1">
        <v>58924</v>
      </c>
      <c r="B58925" s="1" t="s">
        <v>58815</v>
      </c>
      <c r="C58925" s="1" t="s">
        <v>5</v>
      </c>
    </row>
    <row r="58926" spans="1:3" x14ac:dyDescent="0.2">
      <c r="A58926" s="1">
        <v>58925</v>
      </c>
      <c r="B58926" s="1" t="s">
        <v>58816</v>
      </c>
      <c r="C58926" s="1" t="s">
        <v>5</v>
      </c>
    </row>
    <row r="58927" spans="1:3" x14ac:dyDescent="0.2">
      <c r="A58927" s="1">
        <v>58926</v>
      </c>
      <c r="B58927" s="1" t="s">
        <v>58817</v>
      </c>
      <c r="C58927" s="1" t="s">
        <v>5</v>
      </c>
    </row>
    <row r="58928" spans="1:3" x14ac:dyDescent="0.2">
      <c r="A58928" s="1">
        <v>58927</v>
      </c>
      <c r="B58928" s="1" t="s">
        <v>58818</v>
      </c>
      <c r="C58928" s="1" t="s">
        <v>60</v>
      </c>
    </row>
    <row r="58929" spans="1:3" x14ac:dyDescent="0.2">
      <c r="A58929" s="1">
        <v>58928</v>
      </c>
      <c r="B58929" s="1" t="s">
        <v>58819</v>
      </c>
      <c r="C58929" s="1" t="s">
        <v>5</v>
      </c>
    </row>
    <row r="58930" spans="1:3" x14ac:dyDescent="0.2">
      <c r="A58930" s="1">
        <v>58929</v>
      </c>
      <c r="B58930" s="1" t="s">
        <v>58820</v>
      </c>
      <c r="C58930" s="1" t="s">
        <v>60</v>
      </c>
    </row>
    <row r="58931" spans="1:3" x14ac:dyDescent="0.2">
      <c r="A58931" s="1">
        <v>58930</v>
      </c>
      <c r="B58931" s="1" t="s">
        <v>58821</v>
      </c>
      <c r="C58931" s="1" t="s">
        <v>5</v>
      </c>
    </row>
    <row r="58932" spans="1:3" x14ac:dyDescent="0.2">
      <c r="A58932" s="1">
        <v>58931</v>
      </c>
      <c r="B58932" s="1" t="s">
        <v>58822</v>
      </c>
      <c r="C58932" s="1" t="s">
        <v>5</v>
      </c>
    </row>
    <row r="58933" spans="1:3" x14ac:dyDescent="0.2">
      <c r="A58933" s="1">
        <v>58932</v>
      </c>
      <c r="B58933" s="1" t="s">
        <v>58823</v>
      </c>
      <c r="C58933" s="1" t="s">
        <v>60</v>
      </c>
    </row>
    <row r="58934" spans="1:3" x14ac:dyDescent="0.2">
      <c r="A58934" s="1">
        <v>58933</v>
      </c>
      <c r="B58934" s="1" t="s">
        <v>58824</v>
      </c>
      <c r="C58934" s="1" t="s">
        <v>60</v>
      </c>
    </row>
    <row r="58935" spans="1:3" x14ac:dyDescent="0.2">
      <c r="A58935" s="1">
        <v>58934</v>
      </c>
      <c r="B58935" s="1" t="s">
        <v>58825</v>
      </c>
      <c r="C58935" s="1" t="s">
        <v>5</v>
      </c>
    </row>
    <row r="58936" spans="1:3" x14ac:dyDescent="0.2">
      <c r="A58936" s="1">
        <v>58935</v>
      </c>
      <c r="B58936" s="1" t="s">
        <v>58826</v>
      </c>
      <c r="C58936" s="1" t="s">
        <v>60</v>
      </c>
    </row>
    <row r="58937" spans="1:3" x14ac:dyDescent="0.2">
      <c r="A58937" s="1">
        <v>58936</v>
      </c>
      <c r="B58937" s="1" t="s">
        <v>58827</v>
      </c>
      <c r="C58937" s="1" t="s">
        <v>60</v>
      </c>
    </row>
    <row r="58938" spans="1:3" x14ac:dyDescent="0.2">
      <c r="A58938" s="1">
        <v>58937</v>
      </c>
      <c r="B58938" s="1" t="s">
        <v>58828</v>
      </c>
      <c r="C58938" s="1" t="s">
        <v>5</v>
      </c>
    </row>
    <row r="58939" spans="1:3" x14ac:dyDescent="0.2">
      <c r="A58939" s="1">
        <v>58938</v>
      </c>
      <c r="B58939" s="1" t="s">
        <v>58829</v>
      </c>
      <c r="C58939" s="1" t="s">
        <v>5</v>
      </c>
    </row>
    <row r="58940" spans="1:3" x14ac:dyDescent="0.2">
      <c r="A58940" s="1">
        <v>58939</v>
      </c>
      <c r="B58940" s="1" t="s">
        <v>58830</v>
      </c>
      <c r="C58940" s="1" t="s">
        <v>5</v>
      </c>
    </row>
    <row r="58941" spans="1:3" x14ac:dyDescent="0.2">
      <c r="A58941" s="1">
        <v>58940</v>
      </c>
      <c r="B58941" s="1" t="s">
        <v>58831</v>
      </c>
      <c r="C58941" s="1" t="s">
        <v>5</v>
      </c>
    </row>
    <row r="58942" spans="1:3" x14ac:dyDescent="0.2">
      <c r="A58942" s="1">
        <v>58941</v>
      </c>
      <c r="B58942" s="1" t="s">
        <v>58832</v>
      </c>
      <c r="C58942" s="1" t="s">
        <v>5</v>
      </c>
    </row>
    <row r="58943" spans="1:3" x14ac:dyDescent="0.2">
      <c r="A58943" s="1">
        <v>58942</v>
      </c>
      <c r="B58943" s="1" t="s">
        <v>58833</v>
      </c>
      <c r="C58943" s="1" t="s">
        <v>60</v>
      </c>
    </row>
    <row r="58944" spans="1:3" x14ac:dyDescent="0.2">
      <c r="A58944" s="1">
        <v>58943</v>
      </c>
      <c r="B58944" s="1" t="s">
        <v>58834</v>
      </c>
      <c r="C58944" s="1" t="s">
        <v>60</v>
      </c>
    </row>
    <row r="58945" spans="1:4" x14ac:dyDescent="0.2">
      <c r="A58945" s="1">
        <v>58944</v>
      </c>
      <c r="B58945" s="1" t="s">
        <v>58835</v>
      </c>
      <c r="C58945" s="1" t="s">
        <v>60</v>
      </c>
    </row>
    <row r="58946" spans="1:4" x14ac:dyDescent="0.2">
      <c r="A58946" s="1">
        <v>58945</v>
      </c>
      <c r="B58946" s="1" t="s">
        <v>58836</v>
      </c>
      <c r="C58946" s="1" t="s">
        <v>60</v>
      </c>
    </row>
    <row r="58947" spans="1:4" x14ac:dyDescent="0.2">
      <c r="A58947" s="1">
        <v>58946</v>
      </c>
      <c r="B58947" s="1" t="s">
        <v>58837</v>
      </c>
      <c r="C58947" s="1" t="s">
        <v>60</v>
      </c>
    </row>
    <row r="58948" spans="1:4" x14ac:dyDescent="0.2">
      <c r="A58948" s="1">
        <v>58947</v>
      </c>
      <c r="B58948" s="1" t="s">
        <v>58838</v>
      </c>
      <c r="C58948" s="1" t="s">
        <v>60</v>
      </c>
    </row>
    <row r="58949" spans="1:4" x14ac:dyDescent="0.2">
      <c r="A58949" s="1">
        <v>58948</v>
      </c>
      <c r="B58949" s="1" t="s">
        <v>58839</v>
      </c>
      <c r="C58949" s="1" t="s">
        <v>5</v>
      </c>
    </row>
    <row r="58950" spans="1:4" x14ac:dyDescent="0.2">
      <c r="A58950" s="1">
        <v>58949</v>
      </c>
      <c r="B58950" s="1" t="s">
        <v>58840</v>
      </c>
      <c r="C58950" s="1" t="s">
        <v>5</v>
      </c>
    </row>
    <row r="58951" spans="1:4" x14ac:dyDescent="0.2">
      <c r="A58951" s="1">
        <v>58950</v>
      </c>
      <c r="B58951" s="1" t="s">
        <v>58841</v>
      </c>
      <c r="C58951" s="1" t="s">
        <v>5</v>
      </c>
    </row>
    <row r="58952" spans="1:4" x14ac:dyDescent="0.2">
      <c r="A58952" s="1">
        <v>58951</v>
      </c>
      <c r="B58952" s="1" t="s">
        <v>58842</v>
      </c>
      <c r="C58952" s="1" t="s">
        <v>5</v>
      </c>
    </row>
    <row r="58953" spans="1:4" x14ac:dyDescent="0.2">
      <c r="A58953" s="1">
        <v>58952</v>
      </c>
      <c r="B58953" s="1" t="s">
        <v>58843</v>
      </c>
      <c r="C58953" s="1" t="s">
        <v>60</v>
      </c>
    </row>
    <row r="58954" spans="1:4" x14ac:dyDescent="0.2">
      <c r="A58954" s="1">
        <v>58953</v>
      </c>
      <c r="B58954" s="1" t="s">
        <v>58844</v>
      </c>
      <c r="C58954" s="1" t="s">
        <v>60</v>
      </c>
    </row>
    <row r="58955" spans="1:4" x14ac:dyDescent="0.2">
      <c r="A58955" s="1">
        <v>58954</v>
      </c>
      <c r="B58955" s="1" t="s">
        <v>58845</v>
      </c>
      <c r="C58955" s="1" t="s">
        <v>5</v>
      </c>
    </row>
    <row r="58956" spans="1:4" x14ac:dyDescent="0.2">
      <c r="A58956" s="1">
        <v>58955</v>
      </c>
      <c r="B58956" s="1" t="s">
        <v>58846</v>
      </c>
      <c r="C58956" s="1" t="s">
        <v>60</v>
      </c>
      <c r="D58956" s="1" t="s">
        <v>61</v>
      </c>
    </row>
    <row r="58957" spans="1:4" x14ac:dyDescent="0.2">
      <c r="A58957" s="1">
        <v>58956</v>
      </c>
      <c r="B58957" s="1" t="s">
        <v>58847</v>
      </c>
      <c r="C58957" s="1" t="s">
        <v>60</v>
      </c>
    </row>
    <row r="58958" spans="1:4" x14ac:dyDescent="0.2">
      <c r="A58958" s="1">
        <v>58957</v>
      </c>
      <c r="B58958" s="1" t="s">
        <v>58848</v>
      </c>
      <c r="C58958" s="1" t="s">
        <v>60</v>
      </c>
    </row>
    <row r="58959" spans="1:4" x14ac:dyDescent="0.2">
      <c r="A58959" s="1">
        <v>58958</v>
      </c>
      <c r="B58959" s="1" t="s">
        <v>58849</v>
      </c>
      <c r="C58959" s="1" t="s">
        <v>60</v>
      </c>
    </row>
    <row r="58960" spans="1:4" x14ac:dyDescent="0.2">
      <c r="A58960" s="1">
        <v>58959</v>
      </c>
      <c r="B58960" s="1" t="s">
        <v>58850</v>
      </c>
      <c r="C58960" s="1" t="s">
        <v>5</v>
      </c>
    </row>
    <row r="58961" spans="1:3" x14ac:dyDescent="0.2">
      <c r="A58961" s="1">
        <v>58960</v>
      </c>
      <c r="B58961" s="1" t="s">
        <v>58851</v>
      </c>
      <c r="C58961" s="1" t="s">
        <v>5</v>
      </c>
    </row>
    <row r="58962" spans="1:3" x14ac:dyDescent="0.2">
      <c r="A58962" s="1">
        <v>58961</v>
      </c>
      <c r="B58962" s="1" t="s">
        <v>58852</v>
      </c>
      <c r="C58962" s="1" t="s">
        <v>60</v>
      </c>
    </row>
    <row r="58963" spans="1:3" x14ac:dyDescent="0.2">
      <c r="A58963" s="1">
        <v>58962</v>
      </c>
      <c r="B58963" s="1" t="s">
        <v>58853</v>
      </c>
      <c r="C58963" s="1" t="s">
        <v>5</v>
      </c>
    </row>
    <row r="58964" spans="1:3" x14ac:dyDescent="0.2">
      <c r="A58964" s="1">
        <v>58963</v>
      </c>
      <c r="B58964" s="1" t="s">
        <v>58854</v>
      </c>
      <c r="C58964" s="1" t="s">
        <v>60</v>
      </c>
    </row>
    <row r="58965" spans="1:3" x14ac:dyDescent="0.2">
      <c r="A58965" s="1">
        <v>58964</v>
      </c>
      <c r="B58965" s="1" t="s">
        <v>58855</v>
      </c>
      <c r="C58965" s="1" t="s">
        <v>60</v>
      </c>
    </row>
    <row r="58966" spans="1:3" x14ac:dyDescent="0.2">
      <c r="A58966" s="1">
        <v>58965</v>
      </c>
      <c r="B58966" s="1" t="s">
        <v>58856</v>
      </c>
      <c r="C58966" s="1" t="s">
        <v>5</v>
      </c>
    </row>
    <row r="58967" spans="1:3" x14ac:dyDescent="0.2">
      <c r="A58967" s="1">
        <v>58966</v>
      </c>
      <c r="B58967" s="1" t="s">
        <v>58857</v>
      </c>
      <c r="C58967" s="1" t="s">
        <v>60</v>
      </c>
    </row>
    <row r="58968" spans="1:3" x14ac:dyDescent="0.2">
      <c r="A58968" s="1">
        <v>58967</v>
      </c>
      <c r="B58968" s="1" t="s">
        <v>58858</v>
      </c>
      <c r="C58968" s="1" t="s">
        <v>5</v>
      </c>
    </row>
    <row r="58969" spans="1:3" x14ac:dyDescent="0.2">
      <c r="A58969" s="1">
        <v>58968</v>
      </c>
      <c r="B58969" s="1" t="s">
        <v>58859</v>
      </c>
      <c r="C58969" s="1" t="s">
        <v>5</v>
      </c>
    </row>
    <row r="58970" spans="1:3" x14ac:dyDescent="0.2">
      <c r="A58970" s="1">
        <v>58969</v>
      </c>
      <c r="B58970" s="1" t="s">
        <v>58860</v>
      </c>
      <c r="C58970" s="1" t="s">
        <v>5</v>
      </c>
    </row>
    <row r="58971" spans="1:3" x14ac:dyDescent="0.2">
      <c r="A58971" s="1">
        <v>58970</v>
      </c>
      <c r="B58971" s="1" t="s">
        <v>58861</v>
      </c>
      <c r="C58971" s="1" t="s">
        <v>60</v>
      </c>
    </row>
    <row r="58972" spans="1:3" x14ac:dyDescent="0.2">
      <c r="A58972" s="1">
        <v>58971</v>
      </c>
      <c r="B58972" s="1" t="s">
        <v>58862</v>
      </c>
      <c r="C58972" s="1" t="s">
        <v>60</v>
      </c>
    </row>
    <row r="58973" spans="1:3" x14ac:dyDescent="0.2">
      <c r="A58973" s="1">
        <v>58972</v>
      </c>
      <c r="B58973" s="1" t="s">
        <v>58863</v>
      </c>
      <c r="C58973" s="1" t="s">
        <v>60</v>
      </c>
    </row>
    <row r="58974" spans="1:3" x14ac:dyDescent="0.2">
      <c r="A58974" s="1">
        <v>58973</v>
      </c>
      <c r="B58974" s="1" t="s">
        <v>58864</v>
      </c>
      <c r="C58974" s="1" t="s">
        <v>5</v>
      </c>
    </row>
    <row r="58975" spans="1:3" x14ac:dyDescent="0.2">
      <c r="A58975" s="1">
        <v>58974</v>
      </c>
      <c r="B58975" s="1" t="s">
        <v>58865</v>
      </c>
      <c r="C58975" s="1" t="s">
        <v>60</v>
      </c>
    </row>
    <row r="58976" spans="1:3" x14ac:dyDescent="0.2">
      <c r="A58976" s="1">
        <v>58975</v>
      </c>
      <c r="B58976" s="1" t="s">
        <v>58866</v>
      </c>
      <c r="C58976" s="1" t="s">
        <v>5</v>
      </c>
    </row>
    <row r="58977" spans="1:4" x14ac:dyDescent="0.2">
      <c r="A58977" s="1">
        <v>58976</v>
      </c>
      <c r="B58977" s="1" t="s">
        <v>58867</v>
      </c>
      <c r="C58977" s="1" t="s">
        <v>60</v>
      </c>
    </row>
    <row r="58978" spans="1:4" x14ac:dyDescent="0.2">
      <c r="A58978" s="1">
        <v>58977</v>
      </c>
      <c r="B58978" s="1" t="s">
        <v>58868</v>
      </c>
      <c r="C58978" s="1" t="s">
        <v>5</v>
      </c>
    </row>
    <row r="58979" spans="1:4" x14ac:dyDescent="0.2">
      <c r="A58979" s="1">
        <v>58978</v>
      </c>
      <c r="B58979" s="1" t="s">
        <v>58869</v>
      </c>
      <c r="C58979" s="1" t="s">
        <v>60</v>
      </c>
    </row>
    <row r="58980" spans="1:4" x14ac:dyDescent="0.2">
      <c r="A58980" s="1">
        <v>58979</v>
      </c>
      <c r="B58980" s="1" t="s">
        <v>58870</v>
      </c>
      <c r="C58980" s="1" t="s">
        <v>5</v>
      </c>
    </row>
    <row r="58981" spans="1:4" x14ac:dyDescent="0.2">
      <c r="A58981" s="1">
        <v>58980</v>
      </c>
      <c r="B58981" s="1" t="s">
        <v>58871</v>
      </c>
      <c r="C58981" s="1" t="s">
        <v>60</v>
      </c>
    </row>
    <row r="58982" spans="1:4" x14ac:dyDescent="0.2">
      <c r="A58982" s="1">
        <v>58981</v>
      </c>
      <c r="B58982" s="1" t="s">
        <v>58872</v>
      </c>
      <c r="C58982" s="1" t="s">
        <v>5</v>
      </c>
    </row>
    <row r="58983" spans="1:4" x14ac:dyDescent="0.2">
      <c r="A58983" s="1">
        <v>58982</v>
      </c>
      <c r="B58983" s="1" t="s">
        <v>58873</v>
      </c>
      <c r="C58983" s="1" t="s">
        <v>60</v>
      </c>
      <c r="D58983" s="1" t="s">
        <v>61</v>
      </c>
    </row>
    <row r="58984" spans="1:4" x14ac:dyDescent="0.2">
      <c r="A58984" s="1">
        <v>58983</v>
      </c>
      <c r="B58984" s="1" t="s">
        <v>58874</v>
      </c>
      <c r="C58984" s="1" t="s">
        <v>60</v>
      </c>
    </row>
    <row r="58985" spans="1:4" x14ac:dyDescent="0.2">
      <c r="A58985" s="1">
        <v>58984</v>
      </c>
      <c r="B58985" s="1" t="s">
        <v>58875</v>
      </c>
      <c r="C58985" s="1" t="s">
        <v>60</v>
      </c>
    </row>
    <row r="58986" spans="1:4" x14ac:dyDescent="0.2">
      <c r="A58986" s="1">
        <v>58985</v>
      </c>
      <c r="B58986" s="1" t="s">
        <v>58876</v>
      </c>
      <c r="C58986" s="1" t="s">
        <v>60</v>
      </c>
    </row>
    <row r="58987" spans="1:4" x14ac:dyDescent="0.2">
      <c r="A58987" s="1">
        <v>58986</v>
      </c>
      <c r="B58987" s="1" t="s">
        <v>58877</v>
      </c>
      <c r="C58987" s="1" t="s">
        <v>60</v>
      </c>
    </row>
    <row r="58988" spans="1:4" x14ac:dyDescent="0.2">
      <c r="A58988" s="1">
        <v>58987</v>
      </c>
      <c r="B58988" s="1" t="s">
        <v>58878</v>
      </c>
      <c r="C58988" s="1" t="s">
        <v>60</v>
      </c>
    </row>
    <row r="58989" spans="1:4" x14ac:dyDescent="0.2">
      <c r="A58989" s="1">
        <v>58988</v>
      </c>
      <c r="B58989" s="1" t="s">
        <v>58879</v>
      </c>
      <c r="C58989" s="1" t="s">
        <v>5</v>
      </c>
    </row>
    <row r="58990" spans="1:4" x14ac:dyDescent="0.2">
      <c r="A58990" s="1">
        <v>58989</v>
      </c>
      <c r="B58990" s="1" t="s">
        <v>58880</v>
      </c>
      <c r="C58990" s="1" t="s">
        <v>5</v>
      </c>
    </row>
    <row r="58991" spans="1:4" x14ac:dyDescent="0.2">
      <c r="A58991" s="1">
        <v>58990</v>
      </c>
      <c r="B58991" s="1" t="s">
        <v>58881</v>
      </c>
      <c r="C58991" s="1" t="s">
        <v>60</v>
      </c>
    </row>
    <row r="58992" spans="1:4" x14ac:dyDescent="0.2">
      <c r="A58992" s="1">
        <v>58991</v>
      </c>
      <c r="B58992" s="1" t="s">
        <v>58882</v>
      </c>
      <c r="C58992" s="1" t="s">
        <v>60</v>
      </c>
    </row>
    <row r="58993" spans="1:4" x14ac:dyDescent="0.2">
      <c r="A58993" s="1">
        <v>58992</v>
      </c>
      <c r="B58993" s="1" t="s">
        <v>58883</v>
      </c>
      <c r="C58993" s="1" t="s">
        <v>60</v>
      </c>
    </row>
    <row r="58994" spans="1:4" x14ac:dyDescent="0.2">
      <c r="A58994" s="1">
        <v>58993</v>
      </c>
      <c r="B58994" s="1" t="s">
        <v>58884</v>
      </c>
      <c r="C58994" s="1" t="s">
        <v>60</v>
      </c>
      <c r="D58994" s="1" t="s">
        <v>61</v>
      </c>
    </row>
    <row r="58995" spans="1:4" x14ac:dyDescent="0.2">
      <c r="A58995" s="1">
        <v>58994</v>
      </c>
      <c r="B58995" s="1" t="s">
        <v>58885</v>
      </c>
      <c r="C58995" s="1" t="s">
        <v>60</v>
      </c>
    </row>
    <row r="58996" spans="1:4" x14ac:dyDescent="0.2">
      <c r="A58996" s="1">
        <v>58995</v>
      </c>
      <c r="B58996" s="1" t="s">
        <v>58886</v>
      </c>
      <c r="C58996" s="1" t="s">
        <v>5</v>
      </c>
    </row>
    <row r="58997" spans="1:4" x14ac:dyDescent="0.2">
      <c r="A58997" s="1">
        <v>58996</v>
      </c>
      <c r="B58997" s="1" t="s">
        <v>58887</v>
      </c>
      <c r="C58997" s="1" t="s">
        <v>60</v>
      </c>
    </row>
    <row r="58998" spans="1:4" x14ac:dyDescent="0.2">
      <c r="A58998" s="1">
        <v>58997</v>
      </c>
      <c r="B58998" s="1" t="s">
        <v>58888</v>
      </c>
      <c r="C58998" s="1" t="s">
        <v>60</v>
      </c>
    </row>
    <row r="58999" spans="1:4" x14ac:dyDescent="0.2">
      <c r="A58999" s="1">
        <v>58998</v>
      </c>
      <c r="B58999" s="1" t="s">
        <v>58889</v>
      </c>
      <c r="C58999" s="1" t="s">
        <v>60</v>
      </c>
    </row>
    <row r="59000" spans="1:4" x14ac:dyDescent="0.2">
      <c r="A59000" s="1">
        <v>58999</v>
      </c>
      <c r="B59000" s="1" t="s">
        <v>58890</v>
      </c>
      <c r="C59000" s="1" t="s">
        <v>60</v>
      </c>
    </row>
    <row r="59001" spans="1:4" x14ac:dyDescent="0.2">
      <c r="A59001" s="1">
        <v>59000</v>
      </c>
      <c r="B59001" s="1" t="s">
        <v>58891</v>
      </c>
      <c r="C59001" s="1" t="s">
        <v>5</v>
      </c>
    </row>
    <row r="59002" spans="1:4" x14ac:dyDescent="0.2">
      <c r="A59002" s="1">
        <v>59001</v>
      </c>
      <c r="B59002" s="1" t="s">
        <v>58892</v>
      </c>
      <c r="C59002" s="1" t="s">
        <v>5</v>
      </c>
    </row>
    <row r="59003" spans="1:4" x14ac:dyDescent="0.2">
      <c r="A59003" s="1">
        <v>59002</v>
      </c>
      <c r="B59003" s="1" t="s">
        <v>58893</v>
      </c>
      <c r="C59003" s="1" t="s">
        <v>60</v>
      </c>
    </row>
    <row r="59004" spans="1:4" x14ac:dyDescent="0.2">
      <c r="A59004" s="1">
        <v>59003</v>
      </c>
      <c r="B59004" s="1" t="s">
        <v>58894</v>
      </c>
      <c r="C59004" s="1" t="s">
        <v>60</v>
      </c>
    </row>
    <row r="59005" spans="1:4" x14ac:dyDescent="0.2">
      <c r="A59005" s="1">
        <v>59004</v>
      </c>
      <c r="B59005" s="1" t="s">
        <v>58895</v>
      </c>
      <c r="C59005" s="1" t="s">
        <v>5</v>
      </c>
    </row>
    <row r="59006" spans="1:4" x14ac:dyDescent="0.2">
      <c r="A59006" s="1">
        <v>59005</v>
      </c>
      <c r="B59006" s="1" t="s">
        <v>58896</v>
      </c>
      <c r="C59006" s="1" t="s">
        <v>60</v>
      </c>
    </row>
    <row r="59007" spans="1:4" x14ac:dyDescent="0.2">
      <c r="A59007" s="1">
        <v>59006</v>
      </c>
      <c r="B59007" s="1" t="s">
        <v>58897</v>
      </c>
      <c r="C59007" s="1" t="s">
        <v>5</v>
      </c>
    </row>
    <row r="59008" spans="1:4" x14ac:dyDescent="0.2">
      <c r="A59008" s="1">
        <v>59007</v>
      </c>
      <c r="B59008" s="1" t="s">
        <v>58898</v>
      </c>
      <c r="C59008" s="1" t="s">
        <v>60</v>
      </c>
    </row>
    <row r="59009" spans="1:4" x14ac:dyDescent="0.2">
      <c r="A59009" s="1">
        <v>59008</v>
      </c>
      <c r="B59009" s="1" t="s">
        <v>58899</v>
      </c>
      <c r="C59009" s="1" t="s">
        <v>5</v>
      </c>
    </row>
    <row r="59010" spans="1:4" x14ac:dyDescent="0.2">
      <c r="A59010" s="1">
        <v>59009</v>
      </c>
      <c r="B59010" s="1" t="s">
        <v>58900</v>
      </c>
      <c r="C59010" s="1" t="s">
        <v>5</v>
      </c>
    </row>
    <row r="59011" spans="1:4" x14ac:dyDescent="0.2">
      <c r="A59011" s="1">
        <v>59010</v>
      </c>
      <c r="B59011" s="1" t="s">
        <v>58901</v>
      </c>
      <c r="C59011" s="1" t="s">
        <v>60</v>
      </c>
    </row>
    <row r="59012" spans="1:4" x14ac:dyDescent="0.2">
      <c r="A59012" s="1">
        <v>59011</v>
      </c>
      <c r="B59012" s="1" t="s">
        <v>58902</v>
      </c>
      <c r="C59012" s="1" t="s">
        <v>60</v>
      </c>
    </row>
    <row r="59013" spans="1:4" x14ac:dyDescent="0.2">
      <c r="A59013" s="1">
        <v>59012</v>
      </c>
      <c r="B59013" s="1" t="s">
        <v>58903</v>
      </c>
      <c r="C59013" s="1" t="s">
        <v>60</v>
      </c>
    </row>
    <row r="59014" spans="1:4" x14ac:dyDescent="0.2">
      <c r="A59014" s="1">
        <v>59013</v>
      </c>
      <c r="B59014" s="1" t="s">
        <v>58904</v>
      </c>
      <c r="C59014" s="1" t="s">
        <v>5</v>
      </c>
    </row>
    <row r="59015" spans="1:4" x14ac:dyDescent="0.2">
      <c r="A59015" s="1">
        <v>59014</v>
      </c>
      <c r="B59015" s="1" t="s">
        <v>58905</v>
      </c>
      <c r="C59015" s="1" t="s">
        <v>60</v>
      </c>
      <c r="D59015" s="1" t="s">
        <v>61</v>
      </c>
    </row>
    <row r="59016" spans="1:4" x14ac:dyDescent="0.2">
      <c r="A59016" s="1">
        <v>59015</v>
      </c>
      <c r="B59016" s="1" t="s">
        <v>58906</v>
      </c>
      <c r="C59016" s="1" t="s">
        <v>5</v>
      </c>
    </row>
    <row r="59017" spans="1:4" x14ac:dyDescent="0.2">
      <c r="A59017" s="1">
        <v>59016</v>
      </c>
      <c r="B59017" s="1" t="s">
        <v>58907</v>
      </c>
      <c r="C59017" s="1" t="s">
        <v>60</v>
      </c>
    </row>
    <row r="59018" spans="1:4" x14ac:dyDescent="0.2">
      <c r="A59018" s="1">
        <v>59017</v>
      </c>
      <c r="B59018" s="1" t="s">
        <v>58908</v>
      </c>
      <c r="C59018" s="1" t="s">
        <v>5</v>
      </c>
    </row>
    <row r="59019" spans="1:4" x14ac:dyDescent="0.2">
      <c r="A59019" s="1">
        <v>59018</v>
      </c>
      <c r="B59019" s="1" t="s">
        <v>58909</v>
      </c>
      <c r="C59019" s="1" t="s">
        <v>60</v>
      </c>
    </row>
    <row r="59020" spans="1:4" x14ac:dyDescent="0.2">
      <c r="A59020" s="1">
        <v>59019</v>
      </c>
      <c r="B59020" s="1" t="s">
        <v>58910</v>
      </c>
      <c r="C59020" s="1" t="s">
        <v>5</v>
      </c>
    </row>
    <row r="59021" spans="1:4" x14ac:dyDescent="0.2">
      <c r="A59021" s="1">
        <v>59020</v>
      </c>
      <c r="B59021" s="1" t="s">
        <v>58911</v>
      </c>
      <c r="C59021" s="1" t="s">
        <v>5</v>
      </c>
    </row>
    <row r="59022" spans="1:4" x14ac:dyDescent="0.2">
      <c r="A59022" s="1">
        <v>59021</v>
      </c>
      <c r="B59022" s="1" t="s">
        <v>58912</v>
      </c>
      <c r="C59022" s="1" t="s">
        <v>60</v>
      </c>
    </row>
    <row r="59023" spans="1:4" x14ac:dyDescent="0.2">
      <c r="A59023" s="1">
        <v>59022</v>
      </c>
      <c r="B59023" s="1" t="s">
        <v>58913</v>
      </c>
      <c r="C59023" s="1" t="s">
        <v>60</v>
      </c>
    </row>
    <row r="59024" spans="1:4" x14ac:dyDescent="0.2">
      <c r="A59024" s="1">
        <v>59023</v>
      </c>
      <c r="B59024" s="1" t="s">
        <v>58914</v>
      </c>
      <c r="C59024" s="1" t="s">
        <v>5</v>
      </c>
    </row>
    <row r="59025" spans="1:3" x14ac:dyDescent="0.2">
      <c r="A59025" s="1">
        <v>59024</v>
      </c>
      <c r="B59025" s="1" t="s">
        <v>58915</v>
      </c>
      <c r="C59025" s="1" t="s">
        <v>5</v>
      </c>
    </row>
    <row r="59026" spans="1:3" x14ac:dyDescent="0.2">
      <c r="A59026" s="1">
        <v>59025</v>
      </c>
      <c r="B59026" s="1" t="s">
        <v>58916</v>
      </c>
      <c r="C59026" s="1" t="s">
        <v>5</v>
      </c>
    </row>
    <row r="59027" spans="1:3" x14ac:dyDescent="0.2">
      <c r="A59027" s="1">
        <v>59026</v>
      </c>
      <c r="B59027" s="1" t="s">
        <v>58917</v>
      </c>
      <c r="C59027" s="1" t="s">
        <v>60</v>
      </c>
    </row>
    <row r="59028" spans="1:3" x14ac:dyDescent="0.2">
      <c r="A59028" s="1">
        <v>59027</v>
      </c>
      <c r="B59028" s="1" t="s">
        <v>58918</v>
      </c>
      <c r="C59028" s="1" t="s">
        <v>60</v>
      </c>
    </row>
    <row r="59029" spans="1:3" x14ac:dyDescent="0.2">
      <c r="A59029" s="1">
        <v>59028</v>
      </c>
      <c r="B59029" s="1" t="s">
        <v>58919</v>
      </c>
      <c r="C59029" s="1" t="s">
        <v>5</v>
      </c>
    </row>
    <row r="59030" spans="1:3" x14ac:dyDescent="0.2">
      <c r="A59030" s="1">
        <v>59029</v>
      </c>
      <c r="B59030" s="1" t="s">
        <v>58920</v>
      </c>
      <c r="C59030" s="1" t="s">
        <v>60</v>
      </c>
    </row>
    <row r="59031" spans="1:3" x14ac:dyDescent="0.2">
      <c r="A59031" s="1">
        <v>59030</v>
      </c>
      <c r="B59031" s="1" t="s">
        <v>58921</v>
      </c>
      <c r="C59031" s="1" t="s">
        <v>60</v>
      </c>
    </row>
    <row r="59032" spans="1:3" x14ac:dyDescent="0.2">
      <c r="A59032" s="1">
        <v>59031</v>
      </c>
      <c r="B59032" s="1" t="s">
        <v>58922</v>
      </c>
      <c r="C59032" s="1" t="s">
        <v>60</v>
      </c>
    </row>
    <row r="59033" spans="1:3" x14ac:dyDescent="0.2">
      <c r="A59033" s="1">
        <v>59032</v>
      </c>
      <c r="B59033" s="1" t="s">
        <v>58923</v>
      </c>
      <c r="C59033" s="1" t="s">
        <v>60</v>
      </c>
    </row>
    <row r="59034" spans="1:3" x14ac:dyDescent="0.2">
      <c r="A59034" s="1">
        <v>59033</v>
      </c>
      <c r="B59034" s="1" t="s">
        <v>58924</v>
      </c>
      <c r="C59034" s="1" t="s">
        <v>60</v>
      </c>
    </row>
    <row r="59035" spans="1:3" x14ac:dyDescent="0.2">
      <c r="A59035" s="1">
        <v>59034</v>
      </c>
      <c r="B59035" s="1" t="s">
        <v>58925</v>
      </c>
      <c r="C59035" s="1" t="s">
        <v>5</v>
      </c>
    </row>
    <row r="59036" spans="1:3" x14ac:dyDescent="0.2">
      <c r="A59036" s="1">
        <v>59035</v>
      </c>
      <c r="B59036" s="1" t="s">
        <v>58926</v>
      </c>
      <c r="C59036" s="1" t="s">
        <v>60</v>
      </c>
    </row>
    <row r="59037" spans="1:3" x14ac:dyDescent="0.2">
      <c r="A59037" s="1">
        <v>59036</v>
      </c>
      <c r="B59037" s="1" t="s">
        <v>58927</v>
      </c>
      <c r="C59037" s="1" t="s">
        <v>60</v>
      </c>
    </row>
    <row r="59038" spans="1:3" x14ac:dyDescent="0.2">
      <c r="A59038" s="1">
        <v>59037</v>
      </c>
      <c r="B59038" s="1" t="s">
        <v>58928</v>
      </c>
      <c r="C59038" s="1" t="s">
        <v>60</v>
      </c>
    </row>
    <row r="59039" spans="1:3" x14ac:dyDescent="0.2">
      <c r="A59039" s="1">
        <v>59038</v>
      </c>
      <c r="B59039" s="1" t="s">
        <v>58929</v>
      </c>
      <c r="C59039" s="1" t="s">
        <v>60</v>
      </c>
    </row>
    <row r="59040" spans="1:3" x14ac:dyDescent="0.2">
      <c r="A59040" s="1">
        <v>59039</v>
      </c>
      <c r="B59040" s="1" t="s">
        <v>58930</v>
      </c>
      <c r="C59040" s="1" t="s">
        <v>60</v>
      </c>
    </row>
    <row r="59041" spans="1:4" x14ac:dyDescent="0.2">
      <c r="A59041" s="1">
        <v>59040</v>
      </c>
      <c r="B59041" s="1" t="s">
        <v>58931</v>
      </c>
      <c r="C59041" s="1" t="s">
        <v>5</v>
      </c>
    </row>
    <row r="59042" spans="1:4" x14ac:dyDescent="0.2">
      <c r="A59042" s="1">
        <v>59041</v>
      </c>
      <c r="B59042" s="1" t="s">
        <v>58932</v>
      </c>
      <c r="C59042" s="1" t="s">
        <v>5</v>
      </c>
    </row>
    <row r="59043" spans="1:4" x14ac:dyDescent="0.2">
      <c r="A59043" s="1">
        <v>59042</v>
      </c>
      <c r="B59043" s="1" t="s">
        <v>58933</v>
      </c>
      <c r="C59043" s="1" t="s">
        <v>5</v>
      </c>
    </row>
    <row r="59044" spans="1:4" x14ac:dyDescent="0.2">
      <c r="A59044" s="1">
        <v>59043</v>
      </c>
      <c r="B59044" s="1" t="s">
        <v>58934</v>
      </c>
      <c r="C59044" s="1" t="s">
        <v>5</v>
      </c>
    </row>
    <row r="59045" spans="1:4" x14ac:dyDescent="0.2">
      <c r="A59045" s="1">
        <v>59044</v>
      </c>
      <c r="B59045" s="1" t="s">
        <v>58935</v>
      </c>
      <c r="C59045" s="1" t="s">
        <v>5</v>
      </c>
    </row>
    <row r="59046" spans="1:4" x14ac:dyDescent="0.2">
      <c r="A59046" s="1">
        <v>59045</v>
      </c>
      <c r="B59046" s="1" t="s">
        <v>58936</v>
      </c>
      <c r="C59046" s="1" t="s">
        <v>60</v>
      </c>
    </row>
    <row r="59047" spans="1:4" x14ac:dyDescent="0.2">
      <c r="A59047" s="1">
        <v>59046</v>
      </c>
      <c r="B59047" s="1" t="s">
        <v>58937</v>
      </c>
      <c r="C59047" s="1" t="s">
        <v>60</v>
      </c>
    </row>
    <row r="59048" spans="1:4" x14ac:dyDescent="0.2">
      <c r="A59048" s="1">
        <v>59047</v>
      </c>
      <c r="B59048" s="1" t="s">
        <v>58938</v>
      </c>
      <c r="C59048" s="1" t="s">
        <v>60</v>
      </c>
    </row>
    <row r="59049" spans="1:4" x14ac:dyDescent="0.2">
      <c r="A59049" s="1">
        <v>59048</v>
      </c>
      <c r="B59049" s="1" t="s">
        <v>58939</v>
      </c>
      <c r="C59049" s="1" t="s">
        <v>60</v>
      </c>
    </row>
    <row r="59050" spans="1:4" x14ac:dyDescent="0.2">
      <c r="A59050" s="1">
        <v>59049</v>
      </c>
      <c r="B59050" s="1" t="s">
        <v>58940</v>
      </c>
      <c r="C59050" s="1" t="s">
        <v>5</v>
      </c>
    </row>
    <row r="59051" spans="1:4" x14ac:dyDescent="0.2">
      <c r="A59051" s="1">
        <v>59050</v>
      </c>
      <c r="B59051" s="1" t="s">
        <v>58941</v>
      </c>
      <c r="C59051" s="1" t="s">
        <v>60</v>
      </c>
      <c r="D59051" s="1" t="s">
        <v>61</v>
      </c>
    </row>
    <row r="59052" spans="1:4" x14ac:dyDescent="0.2">
      <c r="A59052" s="1">
        <v>59051</v>
      </c>
      <c r="B59052" s="1" t="s">
        <v>58942</v>
      </c>
      <c r="C59052" s="1" t="s">
        <v>5</v>
      </c>
    </row>
    <row r="59053" spans="1:4" x14ac:dyDescent="0.2">
      <c r="A59053" s="1">
        <v>59052</v>
      </c>
      <c r="B59053" s="1" t="s">
        <v>58943</v>
      </c>
      <c r="C59053" s="1" t="s">
        <v>5</v>
      </c>
    </row>
    <row r="59054" spans="1:4" x14ac:dyDescent="0.2">
      <c r="A59054" s="1">
        <v>59053</v>
      </c>
      <c r="B59054" s="1" t="s">
        <v>58944</v>
      </c>
      <c r="C59054" s="1" t="s">
        <v>60</v>
      </c>
      <c r="D59054" s="1" t="s">
        <v>61</v>
      </c>
    </row>
    <row r="59055" spans="1:4" x14ac:dyDescent="0.2">
      <c r="A59055" s="1">
        <v>59054</v>
      </c>
      <c r="B59055" s="1" t="s">
        <v>58945</v>
      </c>
      <c r="C59055" s="1" t="s">
        <v>5</v>
      </c>
    </row>
    <row r="59056" spans="1:4" x14ac:dyDescent="0.2">
      <c r="A59056" s="1">
        <v>59055</v>
      </c>
      <c r="B59056" s="1" t="s">
        <v>58946</v>
      </c>
      <c r="C59056" s="1" t="s">
        <v>5</v>
      </c>
    </row>
    <row r="59057" spans="1:4" x14ac:dyDescent="0.2">
      <c r="A59057" s="1">
        <v>59056</v>
      </c>
      <c r="B59057" s="1" t="s">
        <v>58947</v>
      </c>
      <c r="C59057" s="1" t="s">
        <v>5</v>
      </c>
    </row>
    <row r="59058" spans="1:4" x14ac:dyDescent="0.2">
      <c r="A59058" s="1">
        <v>59057</v>
      </c>
      <c r="B59058" s="1" t="s">
        <v>58948</v>
      </c>
      <c r="C59058" s="1" t="s">
        <v>60</v>
      </c>
    </row>
    <row r="59059" spans="1:4" x14ac:dyDescent="0.2">
      <c r="A59059" s="1">
        <v>59058</v>
      </c>
      <c r="B59059" s="1" t="s">
        <v>58949</v>
      </c>
      <c r="C59059" s="1" t="s">
        <v>5</v>
      </c>
    </row>
    <row r="59060" spans="1:4" x14ac:dyDescent="0.2">
      <c r="A59060" s="1">
        <v>59059</v>
      </c>
      <c r="B59060" s="1" t="s">
        <v>58950</v>
      </c>
      <c r="C59060" s="1" t="s">
        <v>5</v>
      </c>
    </row>
    <row r="59061" spans="1:4" x14ac:dyDescent="0.2">
      <c r="A59061" s="1">
        <v>59060</v>
      </c>
      <c r="B59061" s="1" t="s">
        <v>58951</v>
      </c>
      <c r="C59061" s="1" t="s">
        <v>60</v>
      </c>
    </row>
    <row r="59062" spans="1:4" x14ac:dyDescent="0.2">
      <c r="A59062" s="1">
        <v>59061</v>
      </c>
      <c r="B59062" s="1" t="s">
        <v>58952</v>
      </c>
      <c r="C59062" s="1" t="s">
        <v>5</v>
      </c>
    </row>
    <row r="59063" spans="1:4" x14ac:dyDescent="0.2">
      <c r="A59063" s="1">
        <v>59062</v>
      </c>
      <c r="B59063" s="1" t="s">
        <v>58953</v>
      </c>
      <c r="C59063" s="1" t="s">
        <v>5</v>
      </c>
    </row>
    <row r="59064" spans="1:4" x14ac:dyDescent="0.2">
      <c r="A59064" s="1">
        <v>59063</v>
      </c>
      <c r="B59064" s="1" t="s">
        <v>58954</v>
      </c>
      <c r="C59064" s="1" t="s">
        <v>60</v>
      </c>
      <c r="D59064" s="1" t="s">
        <v>61</v>
      </c>
    </row>
    <row r="59065" spans="1:4" x14ac:dyDescent="0.2">
      <c r="A59065" s="1">
        <v>59064</v>
      </c>
      <c r="B59065" s="1" t="s">
        <v>58955</v>
      </c>
      <c r="C59065" s="1" t="s">
        <v>5</v>
      </c>
    </row>
    <row r="59066" spans="1:4" x14ac:dyDescent="0.2">
      <c r="A59066" s="1">
        <v>59065</v>
      </c>
      <c r="B59066" s="1" t="s">
        <v>58956</v>
      </c>
      <c r="C59066" s="1" t="s">
        <v>60</v>
      </c>
    </row>
    <row r="59067" spans="1:4" x14ac:dyDescent="0.2">
      <c r="A59067" s="1">
        <v>59066</v>
      </c>
      <c r="B59067" s="1" t="s">
        <v>58957</v>
      </c>
      <c r="C59067" s="1" t="s">
        <v>60</v>
      </c>
    </row>
    <row r="59068" spans="1:4" x14ac:dyDescent="0.2">
      <c r="A59068" s="1">
        <v>59067</v>
      </c>
      <c r="B59068" s="1" t="s">
        <v>58958</v>
      </c>
      <c r="C59068" s="1" t="s">
        <v>60</v>
      </c>
    </row>
    <row r="59069" spans="1:4" x14ac:dyDescent="0.2">
      <c r="A59069" s="1">
        <v>59068</v>
      </c>
      <c r="B59069" s="1" t="s">
        <v>58959</v>
      </c>
      <c r="C59069" s="1" t="s">
        <v>5</v>
      </c>
    </row>
    <row r="59070" spans="1:4" x14ac:dyDescent="0.2">
      <c r="A59070" s="1">
        <v>59069</v>
      </c>
      <c r="B59070" s="1" t="s">
        <v>58960</v>
      </c>
      <c r="C59070" s="1" t="s">
        <v>5</v>
      </c>
    </row>
    <row r="59071" spans="1:4" x14ac:dyDescent="0.2">
      <c r="A59071" s="1">
        <v>59070</v>
      </c>
      <c r="B59071" s="1" t="s">
        <v>58961</v>
      </c>
      <c r="C59071" s="1" t="s">
        <v>60</v>
      </c>
    </row>
    <row r="59072" spans="1:4" x14ac:dyDescent="0.2">
      <c r="A59072" s="1">
        <v>59071</v>
      </c>
      <c r="B59072" s="1" t="s">
        <v>58962</v>
      </c>
      <c r="C59072" s="1" t="s">
        <v>60</v>
      </c>
    </row>
    <row r="59073" spans="1:4" x14ac:dyDescent="0.2">
      <c r="A59073" s="1">
        <v>59072</v>
      </c>
      <c r="B59073" s="1" t="s">
        <v>58963</v>
      </c>
      <c r="C59073" s="1" t="s">
        <v>60</v>
      </c>
    </row>
    <row r="59074" spans="1:4" x14ac:dyDescent="0.2">
      <c r="A59074" s="1">
        <v>59073</v>
      </c>
      <c r="B59074" s="1" t="s">
        <v>58964</v>
      </c>
      <c r="C59074" s="1" t="s">
        <v>60</v>
      </c>
    </row>
    <row r="59075" spans="1:4" x14ac:dyDescent="0.2">
      <c r="A59075" s="1">
        <v>59074</v>
      </c>
      <c r="B59075" s="1" t="s">
        <v>58965</v>
      </c>
      <c r="C59075" s="1" t="s">
        <v>60</v>
      </c>
    </row>
    <row r="59076" spans="1:4" x14ac:dyDescent="0.2">
      <c r="A59076" s="1">
        <v>59075</v>
      </c>
      <c r="B59076" s="1" t="s">
        <v>58966</v>
      </c>
      <c r="C59076" s="1" t="s">
        <v>60</v>
      </c>
    </row>
    <row r="59077" spans="1:4" x14ac:dyDescent="0.2">
      <c r="A59077" s="1">
        <v>59076</v>
      </c>
      <c r="B59077" s="1" t="s">
        <v>58967</v>
      </c>
      <c r="C59077" s="1" t="s">
        <v>60</v>
      </c>
      <c r="D59077" s="1" t="s">
        <v>61</v>
      </c>
    </row>
    <row r="59078" spans="1:4" x14ac:dyDescent="0.2">
      <c r="A59078" s="1">
        <v>59077</v>
      </c>
      <c r="B59078" s="1" t="s">
        <v>58968</v>
      </c>
      <c r="C59078" s="1" t="s">
        <v>60</v>
      </c>
    </row>
    <row r="59079" spans="1:4" x14ac:dyDescent="0.2">
      <c r="A59079" s="1">
        <v>59078</v>
      </c>
      <c r="B59079" s="1" t="s">
        <v>58969</v>
      </c>
      <c r="C59079" s="1" t="s">
        <v>5</v>
      </c>
    </row>
    <row r="59080" spans="1:4" x14ac:dyDescent="0.2">
      <c r="A59080" s="1">
        <v>59079</v>
      </c>
      <c r="B59080" s="1" t="s">
        <v>58970</v>
      </c>
      <c r="C59080" s="1" t="s">
        <v>60</v>
      </c>
    </row>
    <row r="59081" spans="1:4" x14ac:dyDescent="0.2">
      <c r="A59081" s="1">
        <v>59080</v>
      </c>
      <c r="B59081" s="1" t="s">
        <v>58971</v>
      </c>
      <c r="C59081" s="1" t="s">
        <v>60</v>
      </c>
    </row>
    <row r="59082" spans="1:4" x14ac:dyDescent="0.2">
      <c r="A59082" s="1">
        <v>59081</v>
      </c>
      <c r="B59082" s="1" t="s">
        <v>58972</v>
      </c>
      <c r="C59082" s="1" t="s">
        <v>5</v>
      </c>
    </row>
    <row r="59083" spans="1:4" x14ac:dyDescent="0.2">
      <c r="A59083" s="1">
        <v>59082</v>
      </c>
      <c r="B59083" s="1" t="s">
        <v>58973</v>
      </c>
      <c r="C59083" s="1" t="s">
        <v>60</v>
      </c>
    </row>
    <row r="59084" spans="1:4" x14ac:dyDescent="0.2">
      <c r="A59084" s="1">
        <v>59083</v>
      </c>
      <c r="B59084" s="1" t="s">
        <v>58974</v>
      </c>
      <c r="C59084" s="1" t="s">
        <v>60</v>
      </c>
    </row>
    <row r="59085" spans="1:4" x14ac:dyDescent="0.2">
      <c r="A59085" s="1">
        <v>59084</v>
      </c>
      <c r="B59085" s="1" t="s">
        <v>58975</v>
      </c>
      <c r="C59085" s="1" t="s">
        <v>60</v>
      </c>
    </row>
    <row r="59086" spans="1:4" x14ac:dyDescent="0.2">
      <c r="A59086" s="1">
        <v>59085</v>
      </c>
      <c r="B59086" s="1" t="s">
        <v>58976</v>
      </c>
      <c r="C59086" s="1" t="s">
        <v>60</v>
      </c>
    </row>
    <row r="59087" spans="1:4" x14ac:dyDescent="0.2">
      <c r="A59087" s="1">
        <v>59086</v>
      </c>
      <c r="B59087" s="1" t="s">
        <v>58977</v>
      </c>
      <c r="C59087" s="1" t="s">
        <v>60</v>
      </c>
    </row>
    <row r="59088" spans="1:4" x14ac:dyDescent="0.2">
      <c r="A59088" s="1">
        <v>59087</v>
      </c>
      <c r="B59088" s="1" t="s">
        <v>58978</v>
      </c>
      <c r="C59088" s="1" t="s">
        <v>60</v>
      </c>
      <c r="D59088" s="1" t="s">
        <v>61</v>
      </c>
    </row>
    <row r="59089" spans="1:4" x14ac:dyDescent="0.2">
      <c r="A59089" s="1">
        <v>59088</v>
      </c>
      <c r="B59089" s="1" t="s">
        <v>58979</v>
      </c>
      <c r="C59089" s="1" t="s">
        <v>60</v>
      </c>
      <c r="D59089" s="1" t="s">
        <v>61</v>
      </c>
    </row>
    <row r="59090" spans="1:4" x14ac:dyDescent="0.2">
      <c r="A59090" s="1">
        <v>59089</v>
      </c>
      <c r="B59090" s="1" t="s">
        <v>58980</v>
      </c>
      <c r="C59090" s="1" t="s">
        <v>60</v>
      </c>
    </row>
    <row r="59091" spans="1:4" x14ac:dyDescent="0.2">
      <c r="A59091" s="1">
        <v>59090</v>
      </c>
      <c r="B59091" s="1" t="s">
        <v>58981</v>
      </c>
      <c r="C59091" s="1" t="s">
        <v>60</v>
      </c>
    </row>
    <row r="59092" spans="1:4" x14ac:dyDescent="0.2">
      <c r="A59092" s="1">
        <v>59091</v>
      </c>
      <c r="B59092" s="1" t="s">
        <v>58982</v>
      </c>
      <c r="C59092" s="1" t="s">
        <v>5</v>
      </c>
    </row>
    <row r="59093" spans="1:4" x14ac:dyDescent="0.2">
      <c r="A59093" s="1">
        <v>59092</v>
      </c>
      <c r="B59093" s="1" t="s">
        <v>58983</v>
      </c>
      <c r="C59093" s="1" t="s">
        <v>5</v>
      </c>
    </row>
    <row r="59094" spans="1:4" x14ac:dyDescent="0.2">
      <c r="A59094" s="1">
        <v>59093</v>
      </c>
      <c r="B59094" s="1" t="s">
        <v>58984</v>
      </c>
      <c r="C59094" s="1" t="s">
        <v>60</v>
      </c>
    </row>
    <row r="59095" spans="1:4" x14ac:dyDescent="0.2">
      <c r="A59095" s="1">
        <v>59094</v>
      </c>
      <c r="B59095" s="1" t="s">
        <v>58985</v>
      </c>
      <c r="C59095" s="1" t="s">
        <v>5</v>
      </c>
    </row>
    <row r="59096" spans="1:4" x14ac:dyDescent="0.2">
      <c r="A59096" s="1">
        <v>59095</v>
      </c>
      <c r="B59096" s="1" t="s">
        <v>58986</v>
      </c>
      <c r="C59096" s="1" t="s">
        <v>60</v>
      </c>
    </row>
    <row r="59097" spans="1:4" x14ac:dyDescent="0.2">
      <c r="A59097" s="1">
        <v>59096</v>
      </c>
      <c r="B59097" s="1" t="s">
        <v>58987</v>
      </c>
      <c r="C59097" s="1" t="s">
        <v>60</v>
      </c>
    </row>
    <row r="59098" spans="1:4" x14ac:dyDescent="0.2">
      <c r="A59098" s="1">
        <v>59097</v>
      </c>
      <c r="B59098" s="1" t="s">
        <v>58988</v>
      </c>
      <c r="C59098" s="1" t="s">
        <v>60</v>
      </c>
    </row>
    <row r="59099" spans="1:4" x14ac:dyDescent="0.2">
      <c r="A59099" s="1">
        <v>59098</v>
      </c>
      <c r="B59099" s="1" t="s">
        <v>58989</v>
      </c>
      <c r="C59099" s="1" t="s">
        <v>60</v>
      </c>
    </row>
    <row r="59100" spans="1:4" x14ac:dyDescent="0.2">
      <c r="A59100" s="1">
        <v>59099</v>
      </c>
      <c r="B59100" s="1" t="s">
        <v>58990</v>
      </c>
      <c r="C59100" s="1" t="s">
        <v>60</v>
      </c>
    </row>
    <row r="59101" spans="1:4" x14ac:dyDescent="0.2">
      <c r="A59101" s="1">
        <v>59100</v>
      </c>
      <c r="B59101" s="1" t="s">
        <v>58991</v>
      </c>
      <c r="C59101" s="1" t="s">
        <v>60</v>
      </c>
    </row>
    <row r="59102" spans="1:4" x14ac:dyDescent="0.2">
      <c r="A59102" s="1">
        <v>59101</v>
      </c>
      <c r="B59102" s="1" t="s">
        <v>58992</v>
      </c>
      <c r="C59102" s="1" t="s">
        <v>60</v>
      </c>
      <c r="D59102" s="1" t="s">
        <v>61</v>
      </c>
    </row>
    <row r="59103" spans="1:4" x14ac:dyDescent="0.2">
      <c r="A59103" s="1">
        <v>59102</v>
      </c>
      <c r="B59103" s="1" t="s">
        <v>58993</v>
      </c>
      <c r="C59103" s="1" t="s">
        <v>60</v>
      </c>
    </row>
    <row r="59104" spans="1:4" x14ac:dyDescent="0.2">
      <c r="A59104" s="1">
        <v>59103</v>
      </c>
      <c r="B59104" s="1" t="s">
        <v>58994</v>
      </c>
      <c r="C59104" s="1" t="s">
        <v>60</v>
      </c>
    </row>
    <row r="59105" spans="1:4" x14ac:dyDescent="0.2">
      <c r="A59105" s="1">
        <v>59104</v>
      </c>
      <c r="B59105" s="1" t="s">
        <v>58995</v>
      </c>
      <c r="C59105" s="1" t="s">
        <v>60</v>
      </c>
      <c r="D59105" s="1" t="s">
        <v>61</v>
      </c>
    </row>
    <row r="59106" spans="1:4" x14ac:dyDescent="0.2">
      <c r="A59106" s="1">
        <v>59105</v>
      </c>
      <c r="B59106" s="1" t="s">
        <v>58996</v>
      </c>
      <c r="C59106" s="1" t="s">
        <v>60</v>
      </c>
    </row>
    <row r="59107" spans="1:4" x14ac:dyDescent="0.2">
      <c r="A59107" s="1">
        <v>59106</v>
      </c>
      <c r="B59107" s="1" t="s">
        <v>58997</v>
      </c>
      <c r="C59107" s="1" t="s">
        <v>60</v>
      </c>
    </row>
    <row r="59108" spans="1:4" x14ac:dyDescent="0.2">
      <c r="A59108" s="1">
        <v>59107</v>
      </c>
      <c r="B59108" s="1" t="s">
        <v>58998</v>
      </c>
      <c r="C59108" s="1" t="s">
        <v>60</v>
      </c>
    </row>
    <row r="59109" spans="1:4" x14ac:dyDescent="0.2">
      <c r="A59109" s="1">
        <v>59108</v>
      </c>
      <c r="B59109" s="1" t="s">
        <v>58999</v>
      </c>
      <c r="C59109" s="1" t="s">
        <v>60</v>
      </c>
    </row>
    <row r="59110" spans="1:4" x14ac:dyDescent="0.2">
      <c r="A59110" s="1">
        <v>59109</v>
      </c>
      <c r="B59110" s="1" t="s">
        <v>59000</v>
      </c>
      <c r="C59110" s="1" t="s">
        <v>5</v>
      </c>
    </row>
    <row r="59111" spans="1:4" x14ac:dyDescent="0.2">
      <c r="A59111" s="1">
        <v>59110</v>
      </c>
      <c r="B59111" s="1" t="s">
        <v>59001</v>
      </c>
      <c r="C59111" s="1" t="s">
        <v>60</v>
      </c>
      <c r="D59111" s="1" t="s">
        <v>61</v>
      </c>
    </row>
    <row r="59112" spans="1:4" x14ac:dyDescent="0.2">
      <c r="A59112" s="1">
        <v>59111</v>
      </c>
      <c r="B59112" s="1" t="s">
        <v>59002</v>
      </c>
      <c r="C59112" s="1" t="s">
        <v>60</v>
      </c>
      <c r="D59112" s="1" t="s">
        <v>61</v>
      </c>
    </row>
    <row r="59113" spans="1:4" x14ac:dyDescent="0.2">
      <c r="A59113" s="1">
        <v>59112</v>
      </c>
      <c r="B59113" s="1" t="s">
        <v>59003</v>
      </c>
      <c r="C59113" s="1" t="s">
        <v>60</v>
      </c>
    </row>
    <row r="59114" spans="1:4" x14ac:dyDescent="0.2">
      <c r="A59114" s="1">
        <v>59113</v>
      </c>
      <c r="B59114" s="1" t="s">
        <v>59004</v>
      </c>
      <c r="C59114" s="1" t="s">
        <v>60</v>
      </c>
    </row>
    <row r="59115" spans="1:4" x14ac:dyDescent="0.2">
      <c r="A59115" s="1">
        <v>59114</v>
      </c>
      <c r="B59115" s="1" t="s">
        <v>59005</v>
      </c>
      <c r="C59115" s="1" t="s">
        <v>60</v>
      </c>
    </row>
    <row r="59116" spans="1:4" x14ac:dyDescent="0.2">
      <c r="A59116" s="1">
        <v>59115</v>
      </c>
      <c r="B59116" s="1" t="s">
        <v>59006</v>
      </c>
      <c r="C59116" s="1" t="s">
        <v>60</v>
      </c>
    </row>
    <row r="59117" spans="1:4" x14ac:dyDescent="0.2">
      <c r="A59117" s="1">
        <v>59116</v>
      </c>
      <c r="B59117" s="1" t="s">
        <v>59007</v>
      </c>
      <c r="C59117" s="1" t="s">
        <v>60</v>
      </c>
    </row>
    <row r="59118" spans="1:4" x14ac:dyDescent="0.2">
      <c r="A59118" s="1">
        <v>59117</v>
      </c>
      <c r="B59118" s="1" t="s">
        <v>59008</v>
      </c>
      <c r="C59118" s="1" t="s">
        <v>60</v>
      </c>
    </row>
    <row r="59119" spans="1:4" x14ac:dyDescent="0.2">
      <c r="A59119" s="1">
        <v>59118</v>
      </c>
      <c r="B59119" s="1" t="s">
        <v>59009</v>
      </c>
      <c r="C59119" s="1" t="s">
        <v>60</v>
      </c>
    </row>
    <row r="59120" spans="1:4" x14ac:dyDescent="0.2">
      <c r="A59120" s="1">
        <v>59119</v>
      </c>
      <c r="B59120" s="1" t="s">
        <v>59010</v>
      </c>
      <c r="C59120" s="1" t="s">
        <v>60</v>
      </c>
      <c r="D59120" s="1" t="s">
        <v>61</v>
      </c>
    </row>
    <row r="59121" spans="1:4" x14ac:dyDescent="0.2">
      <c r="A59121" s="1">
        <v>59120</v>
      </c>
      <c r="B59121" s="1" t="s">
        <v>59011</v>
      </c>
      <c r="C59121" s="1" t="s">
        <v>60</v>
      </c>
    </row>
    <row r="59122" spans="1:4" x14ac:dyDescent="0.2">
      <c r="A59122" s="1">
        <v>59121</v>
      </c>
      <c r="B59122" s="1" t="s">
        <v>59012</v>
      </c>
      <c r="C59122" s="1" t="s">
        <v>60</v>
      </c>
    </row>
    <row r="59123" spans="1:4" x14ac:dyDescent="0.2">
      <c r="A59123" s="1">
        <v>59122</v>
      </c>
      <c r="B59123" s="1" t="s">
        <v>59013</v>
      </c>
      <c r="C59123" s="1" t="s">
        <v>60</v>
      </c>
    </row>
    <row r="59124" spans="1:4" x14ac:dyDescent="0.2">
      <c r="A59124" s="1">
        <v>59123</v>
      </c>
      <c r="B59124" s="1" t="s">
        <v>59014</v>
      </c>
      <c r="C59124" s="1" t="s">
        <v>60</v>
      </c>
    </row>
    <row r="59125" spans="1:4" x14ac:dyDescent="0.2">
      <c r="A59125" s="1">
        <v>59124</v>
      </c>
      <c r="B59125" s="1" t="s">
        <v>59015</v>
      </c>
      <c r="C59125" s="1" t="s">
        <v>60</v>
      </c>
    </row>
    <row r="59126" spans="1:4" x14ac:dyDescent="0.2">
      <c r="A59126" s="1">
        <v>59125</v>
      </c>
      <c r="B59126" s="1" t="s">
        <v>59016</v>
      </c>
      <c r="C59126" s="1" t="s">
        <v>60</v>
      </c>
    </row>
    <row r="59127" spans="1:4" x14ac:dyDescent="0.2">
      <c r="A59127" s="1">
        <v>59126</v>
      </c>
      <c r="B59127" s="1" t="s">
        <v>59017</v>
      </c>
      <c r="C59127" s="1" t="s">
        <v>60</v>
      </c>
    </row>
    <row r="59128" spans="1:4" x14ac:dyDescent="0.2">
      <c r="A59128" s="1">
        <v>59127</v>
      </c>
      <c r="B59128" s="1" t="s">
        <v>59018</v>
      </c>
      <c r="C59128" s="1" t="s">
        <v>60</v>
      </c>
    </row>
    <row r="59129" spans="1:4" x14ac:dyDescent="0.2">
      <c r="A59129" s="1">
        <v>59128</v>
      </c>
      <c r="B59129" s="1" t="s">
        <v>59019</v>
      </c>
      <c r="C59129" s="1" t="s">
        <v>60</v>
      </c>
    </row>
    <row r="59130" spans="1:4" x14ac:dyDescent="0.2">
      <c r="A59130" s="1">
        <v>59129</v>
      </c>
      <c r="B59130" s="1" t="s">
        <v>59020</v>
      </c>
      <c r="C59130" s="1" t="s">
        <v>60</v>
      </c>
    </row>
    <row r="59131" spans="1:4" x14ac:dyDescent="0.2">
      <c r="A59131" s="1">
        <v>59130</v>
      </c>
      <c r="B59131" s="1" t="s">
        <v>59021</v>
      </c>
      <c r="C59131" s="1" t="s">
        <v>60</v>
      </c>
      <c r="D59131" s="1" t="s">
        <v>61</v>
      </c>
    </row>
    <row r="59132" spans="1:4" x14ac:dyDescent="0.2">
      <c r="A59132" s="1">
        <v>59131</v>
      </c>
      <c r="B59132" s="1" t="s">
        <v>59022</v>
      </c>
      <c r="C59132" s="1" t="s">
        <v>60</v>
      </c>
    </row>
    <row r="59133" spans="1:4" x14ac:dyDescent="0.2">
      <c r="A59133" s="1">
        <v>59132</v>
      </c>
      <c r="B59133" s="1" t="s">
        <v>59023</v>
      </c>
      <c r="C59133" s="1" t="s">
        <v>60</v>
      </c>
    </row>
    <row r="59134" spans="1:4" x14ac:dyDescent="0.2">
      <c r="A59134" s="1">
        <v>59133</v>
      </c>
      <c r="B59134" s="1" t="s">
        <v>59024</v>
      </c>
      <c r="C59134" s="1" t="s">
        <v>60</v>
      </c>
    </row>
    <row r="59135" spans="1:4" x14ac:dyDescent="0.2">
      <c r="A59135" s="1">
        <v>59134</v>
      </c>
      <c r="B59135" s="1" t="s">
        <v>59025</v>
      </c>
      <c r="C59135" s="1" t="s">
        <v>60</v>
      </c>
    </row>
    <row r="59136" spans="1:4" x14ac:dyDescent="0.2">
      <c r="A59136" s="1">
        <v>59135</v>
      </c>
      <c r="B59136" s="1" t="s">
        <v>59026</v>
      </c>
      <c r="C59136" s="1" t="s">
        <v>60</v>
      </c>
    </row>
    <row r="59137" spans="1:3" x14ac:dyDescent="0.2">
      <c r="A59137" s="1">
        <v>59136</v>
      </c>
      <c r="B59137" s="1" t="s">
        <v>59027</v>
      </c>
      <c r="C59137" s="1" t="s">
        <v>60</v>
      </c>
    </row>
    <row r="59138" spans="1:3" x14ac:dyDescent="0.2">
      <c r="A59138" s="1">
        <v>59137</v>
      </c>
      <c r="B59138" s="1" t="s">
        <v>59028</v>
      </c>
      <c r="C59138" s="1" t="s">
        <v>60</v>
      </c>
    </row>
    <row r="59139" spans="1:3" x14ac:dyDescent="0.2">
      <c r="A59139" s="1">
        <v>59138</v>
      </c>
      <c r="B59139" s="1" t="s">
        <v>59029</v>
      </c>
      <c r="C59139" s="1" t="s">
        <v>60</v>
      </c>
    </row>
    <row r="59140" spans="1:3" x14ac:dyDescent="0.2">
      <c r="A59140" s="1">
        <v>59139</v>
      </c>
      <c r="B59140" s="1" t="s">
        <v>59030</v>
      </c>
      <c r="C59140" s="1" t="s">
        <v>60</v>
      </c>
    </row>
    <row r="59141" spans="1:3" x14ac:dyDescent="0.2">
      <c r="A59141" s="1">
        <v>59140</v>
      </c>
      <c r="B59141" s="1" t="s">
        <v>59031</v>
      </c>
      <c r="C59141" s="1" t="s">
        <v>60</v>
      </c>
    </row>
    <row r="59142" spans="1:3" x14ac:dyDescent="0.2">
      <c r="A59142" s="1">
        <v>59141</v>
      </c>
      <c r="B59142" s="1" t="s">
        <v>59032</v>
      </c>
      <c r="C59142" s="1" t="s">
        <v>60</v>
      </c>
    </row>
    <row r="59143" spans="1:3" x14ac:dyDescent="0.2">
      <c r="A59143" s="1">
        <v>59142</v>
      </c>
      <c r="B59143" s="1" t="s">
        <v>59033</v>
      </c>
      <c r="C59143" s="1" t="s">
        <v>60</v>
      </c>
    </row>
    <row r="59144" spans="1:3" x14ac:dyDescent="0.2">
      <c r="A59144" s="1">
        <v>59143</v>
      </c>
      <c r="B59144" s="1" t="s">
        <v>59034</v>
      </c>
      <c r="C59144" s="1" t="s">
        <v>60</v>
      </c>
    </row>
    <row r="59145" spans="1:3" x14ac:dyDescent="0.2">
      <c r="A59145" s="1">
        <v>59144</v>
      </c>
      <c r="B59145" s="1" t="s">
        <v>59035</v>
      </c>
      <c r="C59145" s="1" t="s">
        <v>60</v>
      </c>
    </row>
    <row r="59146" spans="1:3" x14ac:dyDescent="0.2">
      <c r="A59146" s="1">
        <v>59145</v>
      </c>
      <c r="B59146" s="1" t="s">
        <v>59036</v>
      </c>
      <c r="C59146" s="1" t="s">
        <v>60</v>
      </c>
    </row>
    <row r="59147" spans="1:3" x14ac:dyDescent="0.2">
      <c r="A59147" s="1">
        <v>59146</v>
      </c>
      <c r="B59147" s="1" t="s">
        <v>59037</v>
      </c>
      <c r="C59147" s="1" t="s">
        <v>60</v>
      </c>
    </row>
    <row r="59148" spans="1:3" x14ac:dyDescent="0.2">
      <c r="A59148" s="1">
        <v>59147</v>
      </c>
      <c r="B59148" s="1" t="s">
        <v>59038</v>
      </c>
      <c r="C59148" s="1" t="s">
        <v>60</v>
      </c>
    </row>
    <row r="59149" spans="1:3" x14ac:dyDescent="0.2">
      <c r="A59149" s="1">
        <v>59148</v>
      </c>
      <c r="B59149" s="1" t="s">
        <v>59039</v>
      </c>
      <c r="C59149" s="1" t="s">
        <v>60</v>
      </c>
    </row>
    <row r="59150" spans="1:3" x14ac:dyDescent="0.2">
      <c r="A59150" s="1">
        <v>59149</v>
      </c>
      <c r="B59150" s="1" t="s">
        <v>59040</v>
      </c>
      <c r="C59150" s="1" t="s">
        <v>60</v>
      </c>
    </row>
    <row r="59151" spans="1:3" x14ac:dyDescent="0.2">
      <c r="A59151" s="1">
        <v>59150</v>
      </c>
      <c r="B59151" s="1" t="s">
        <v>59041</v>
      </c>
      <c r="C59151" s="1" t="s">
        <v>60</v>
      </c>
    </row>
    <row r="59152" spans="1:3" x14ac:dyDescent="0.2">
      <c r="A59152" s="1">
        <v>59151</v>
      </c>
      <c r="B59152" s="1" t="s">
        <v>59042</v>
      </c>
      <c r="C59152" s="1" t="s">
        <v>60</v>
      </c>
    </row>
    <row r="59153" spans="1:3" x14ac:dyDescent="0.2">
      <c r="A59153" s="1">
        <v>59152</v>
      </c>
      <c r="B59153" s="1" t="s">
        <v>59043</v>
      </c>
      <c r="C59153" s="1" t="s">
        <v>60</v>
      </c>
    </row>
    <row r="59154" spans="1:3" x14ac:dyDescent="0.2">
      <c r="A59154" s="1">
        <v>59153</v>
      </c>
      <c r="B59154" s="1" t="s">
        <v>59044</v>
      </c>
      <c r="C59154" s="1" t="s">
        <v>60</v>
      </c>
    </row>
    <row r="59155" spans="1:3" x14ac:dyDescent="0.2">
      <c r="A59155" s="1">
        <v>59154</v>
      </c>
      <c r="B59155" s="1" t="s">
        <v>59045</v>
      </c>
      <c r="C59155" s="1" t="s">
        <v>60</v>
      </c>
    </row>
    <row r="59156" spans="1:3" x14ac:dyDescent="0.2">
      <c r="A59156" s="1">
        <v>59155</v>
      </c>
      <c r="B59156" s="1" t="s">
        <v>59046</v>
      </c>
      <c r="C59156" s="1" t="s">
        <v>60</v>
      </c>
    </row>
    <row r="59157" spans="1:3" x14ac:dyDescent="0.2">
      <c r="A59157" s="1">
        <v>59156</v>
      </c>
      <c r="B59157" s="1" t="s">
        <v>59047</v>
      </c>
      <c r="C59157" s="1" t="s">
        <v>60</v>
      </c>
    </row>
    <row r="59158" spans="1:3" x14ac:dyDescent="0.2">
      <c r="A59158" s="1">
        <v>59157</v>
      </c>
      <c r="B59158" s="1" t="s">
        <v>59048</v>
      </c>
      <c r="C59158" s="1" t="s">
        <v>60</v>
      </c>
    </row>
    <row r="59159" spans="1:3" x14ac:dyDescent="0.2">
      <c r="A59159" s="1">
        <v>59158</v>
      </c>
      <c r="B59159" s="1" t="s">
        <v>59049</v>
      </c>
      <c r="C59159" s="1" t="s">
        <v>60</v>
      </c>
    </row>
    <row r="59160" spans="1:3" x14ac:dyDescent="0.2">
      <c r="A59160" s="1">
        <v>59159</v>
      </c>
      <c r="B59160" s="1" t="s">
        <v>59050</v>
      </c>
      <c r="C59160" s="1" t="s">
        <v>60</v>
      </c>
    </row>
    <row r="59161" spans="1:3" x14ac:dyDescent="0.2">
      <c r="A59161" s="1">
        <v>59160</v>
      </c>
      <c r="B59161" s="1" t="s">
        <v>59051</v>
      </c>
      <c r="C59161" s="1" t="s">
        <v>60</v>
      </c>
    </row>
    <row r="59162" spans="1:3" x14ac:dyDescent="0.2">
      <c r="A59162" s="1">
        <v>59161</v>
      </c>
      <c r="B59162" s="1" t="s">
        <v>59052</v>
      </c>
      <c r="C59162" s="1" t="s">
        <v>60</v>
      </c>
    </row>
    <row r="59163" spans="1:3" x14ac:dyDescent="0.2">
      <c r="A59163" s="1">
        <v>59162</v>
      </c>
      <c r="B59163" s="1" t="s">
        <v>59053</v>
      </c>
      <c r="C59163" s="1" t="s">
        <v>60</v>
      </c>
    </row>
    <row r="59164" spans="1:3" x14ac:dyDescent="0.2">
      <c r="A59164" s="1">
        <v>59163</v>
      </c>
      <c r="B59164" s="1" t="s">
        <v>59054</v>
      </c>
      <c r="C59164" s="1" t="s">
        <v>60</v>
      </c>
    </row>
    <row r="59165" spans="1:3" x14ac:dyDescent="0.2">
      <c r="A59165" s="1">
        <v>59164</v>
      </c>
      <c r="B59165" s="1" t="s">
        <v>59055</v>
      </c>
      <c r="C59165" s="1" t="s">
        <v>60</v>
      </c>
    </row>
    <row r="59166" spans="1:3" x14ac:dyDescent="0.2">
      <c r="A59166" s="1">
        <v>59165</v>
      </c>
      <c r="B59166" s="1" t="s">
        <v>59056</v>
      </c>
      <c r="C59166" s="1" t="s">
        <v>60</v>
      </c>
    </row>
    <row r="59167" spans="1:3" x14ac:dyDescent="0.2">
      <c r="A59167" s="1">
        <v>59166</v>
      </c>
      <c r="B59167" s="1" t="s">
        <v>59057</v>
      </c>
      <c r="C59167" s="1" t="s">
        <v>60</v>
      </c>
    </row>
    <row r="59168" spans="1:3" x14ac:dyDescent="0.2">
      <c r="A59168" s="1">
        <v>59167</v>
      </c>
      <c r="B59168" s="1" t="s">
        <v>59058</v>
      </c>
      <c r="C59168" s="1" t="s">
        <v>60</v>
      </c>
    </row>
    <row r="59169" spans="1:4" x14ac:dyDescent="0.2">
      <c r="A59169" s="1">
        <v>59168</v>
      </c>
      <c r="B59169" s="1" t="s">
        <v>59059</v>
      </c>
      <c r="C59169" s="1" t="s">
        <v>60</v>
      </c>
    </row>
    <row r="59170" spans="1:4" x14ac:dyDescent="0.2">
      <c r="A59170" s="1">
        <v>59169</v>
      </c>
      <c r="B59170" s="1" t="s">
        <v>59060</v>
      </c>
      <c r="C59170" s="1" t="s">
        <v>60</v>
      </c>
    </row>
    <row r="59171" spans="1:4" x14ac:dyDescent="0.2">
      <c r="A59171" s="1">
        <v>59170</v>
      </c>
      <c r="B59171" s="1" t="s">
        <v>59061</v>
      </c>
      <c r="C59171" s="1" t="s">
        <v>60</v>
      </c>
    </row>
    <row r="59172" spans="1:4" x14ac:dyDescent="0.2">
      <c r="A59172" s="1">
        <v>59171</v>
      </c>
      <c r="B59172" s="1" t="s">
        <v>59062</v>
      </c>
      <c r="C59172" s="1" t="s">
        <v>60</v>
      </c>
    </row>
    <row r="59173" spans="1:4" x14ac:dyDescent="0.2">
      <c r="A59173" s="1">
        <v>59172</v>
      </c>
      <c r="B59173" s="1" t="s">
        <v>59063</v>
      </c>
      <c r="C59173" s="1" t="s">
        <v>60</v>
      </c>
    </row>
    <row r="59174" spans="1:4" x14ac:dyDescent="0.2">
      <c r="A59174" s="1">
        <v>59173</v>
      </c>
      <c r="B59174" s="1" t="s">
        <v>59064</v>
      </c>
      <c r="C59174" s="1" t="s">
        <v>60</v>
      </c>
    </row>
    <row r="59175" spans="1:4" x14ac:dyDescent="0.2">
      <c r="A59175" s="1">
        <v>59174</v>
      </c>
      <c r="B59175" s="1" t="s">
        <v>59065</v>
      </c>
      <c r="C59175" s="1" t="s">
        <v>60</v>
      </c>
    </row>
    <row r="59176" spans="1:4" x14ac:dyDescent="0.2">
      <c r="A59176" s="1">
        <v>59175</v>
      </c>
      <c r="B59176" s="1" t="s">
        <v>59066</v>
      </c>
      <c r="C59176" s="1" t="s">
        <v>60</v>
      </c>
    </row>
    <row r="59177" spans="1:4" x14ac:dyDescent="0.2">
      <c r="A59177" s="1">
        <v>59176</v>
      </c>
      <c r="B59177" s="1" t="s">
        <v>59067</v>
      </c>
      <c r="C59177" s="1" t="s">
        <v>60</v>
      </c>
    </row>
    <row r="59178" spans="1:4" x14ac:dyDescent="0.2">
      <c r="A59178" s="1">
        <v>59177</v>
      </c>
      <c r="B59178" s="1" t="s">
        <v>59068</v>
      </c>
      <c r="C59178" s="1" t="s">
        <v>60</v>
      </c>
    </row>
    <row r="59179" spans="1:4" x14ac:dyDescent="0.2">
      <c r="A59179" s="1">
        <v>59178</v>
      </c>
      <c r="B59179" s="1" t="s">
        <v>59069</v>
      </c>
      <c r="C59179" s="1" t="s">
        <v>60</v>
      </c>
    </row>
    <row r="59180" spans="1:4" x14ac:dyDescent="0.2">
      <c r="A59180" s="1">
        <v>59179</v>
      </c>
      <c r="B59180" s="1" t="s">
        <v>59070</v>
      </c>
      <c r="C59180" s="1" t="s">
        <v>60</v>
      </c>
    </row>
    <row r="59181" spans="1:4" x14ac:dyDescent="0.2">
      <c r="A59181" s="1">
        <v>59180</v>
      </c>
      <c r="B59181" s="1" t="s">
        <v>59071</v>
      </c>
      <c r="C59181" s="1" t="s">
        <v>60</v>
      </c>
    </row>
    <row r="59182" spans="1:4" x14ac:dyDescent="0.2">
      <c r="A59182" s="1">
        <v>59181</v>
      </c>
      <c r="B59182" s="1" t="s">
        <v>59072</v>
      </c>
      <c r="C59182" s="1" t="s">
        <v>60</v>
      </c>
    </row>
    <row r="59183" spans="1:4" x14ac:dyDescent="0.2">
      <c r="A59183" s="1">
        <v>59182</v>
      </c>
      <c r="B59183" s="1" t="s">
        <v>59073</v>
      </c>
      <c r="C59183" s="1" t="s">
        <v>60</v>
      </c>
      <c r="D59183" s="1" t="s">
        <v>61</v>
      </c>
    </row>
    <row r="59184" spans="1:4" x14ac:dyDescent="0.2">
      <c r="A59184" s="1">
        <v>59183</v>
      </c>
      <c r="B59184" s="1" t="s">
        <v>59074</v>
      </c>
      <c r="C59184" s="1" t="s">
        <v>60</v>
      </c>
    </row>
    <row r="59185" spans="1:4" x14ac:dyDescent="0.2">
      <c r="A59185" s="1">
        <v>59184</v>
      </c>
      <c r="B59185" s="1" t="s">
        <v>59075</v>
      </c>
      <c r="C59185" s="1" t="s">
        <v>60</v>
      </c>
    </row>
    <row r="59186" spans="1:4" x14ac:dyDescent="0.2">
      <c r="A59186" s="1">
        <v>59185</v>
      </c>
      <c r="B59186" s="1" t="s">
        <v>59076</v>
      </c>
      <c r="C59186" s="1" t="s">
        <v>60</v>
      </c>
    </row>
    <row r="59187" spans="1:4" x14ac:dyDescent="0.2">
      <c r="A59187" s="1">
        <v>59186</v>
      </c>
      <c r="B59187" s="1" t="s">
        <v>59077</v>
      </c>
      <c r="C59187" s="1" t="s">
        <v>60</v>
      </c>
    </row>
    <row r="59188" spans="1:4" x14ac:dyDescent="0.2">
      <c r="A59188" s="1">
        <v>59187</v>
      </c>
      <c r="B59188" s="1" t="s">
        <v>59078</v>
      </c>
      <c r="C59188" s="1" t="s">
        <v>60</v>
      </c>
    </row>
    <row r="59189" spans="1:4" x14ac:dyDescent="0.2">
      <c r="A59189" s="1">
        <v>59188</v>
      </c>
      <c r="B59189" s="1" t="s">
        <v>59079</v>
      </c>
      <c r="C59189" s="1" t="s">
        <v>60</v>
      </c>
    </row>
    <row r="59190" spans="1:4" x14ac:dyDescent="0.2">
      <c r="A59190" s="1">
        <v>59189</v>
      </c>
      <c r="B59190" s="1" t="s">
        <v>59080</v>
      </c>
      <c r="C59190" s="1" t="s">
        <v>60</v>
      </c>
      <c r="D59190" s="1" t="s">
        <v>61</v>
      </c>
    </row>
    <row r="59191" spans="1:4" x14ac:dyDescent="0.2">
      <c r="A59191" s="1">
        <v>59190</v>
      </c>
      <c r="B59191" s="1" t="s">
        <v>59081</v>
      </c>
      <c r="C59191" s="1" t="s">
        <v>60</v>
      </c>
    </row>
    <row r="59192" spans="1:4" x14ac:dyDescent="0.2">
      <c r="A59192" s="1">
        <v>59191</v>
      </c>
      <c r="B59192" s="1" t="s">
        <v>59082</v>
      </c>
      <c r="C59192" s="1" t="s">
        <v>60</v>
      </c>
    </row>
    <row r="59193" spans="1:4" x14ac:dyDescent="0.2">
      <c r="A59193" s="1">
        <v>59192</v>
      </c>
      <c r="B59193" s="1" t="s">
        <v>59083</v>
      </c>
      <c r="C59193" s="1" t="s">
        <v>60</v>
      </c>
    </row>
    <row r="59194" spans="1:4" x14ac:dyDescent="0.2">
      <c r="A59194" s="1">
        <v>59193</v>
      </c>
      <c r="B59194" s="1" t="s">
        <v>59084</v>
      </c>
      <c r="C59194" s="1" t="s">
        <v>60</v>
      </c>
    </row>
    <row r="59195" spans="1:4" x14ac:dyDescent="0.2">
      <c r="A59195" s="1">
        <v>59194</v>
      </c>
      <c r="B59195" s="1" t="s">
        <v>59085</v>
      </c>
      <c r="C59195" s="1" t="s">
        <v>60</v>
      </c>
      <c r="D59195" s="1" t="s">
        <v>61</v>
      </c>
    </row>
    <row r="59196" spans="1:4" x14ac:dyDescent="0.2">
      <c r="A59196" s="1">
        <v>59195</v>
      </c>
      <c r="B59196" s="1" t="s">
        <v>59086</v>
      </c>
      <c r="C59196" s="1" t="s">
        <v>60</v>
      </c>
    </row>
    <row r="59197" spans="1:4" x14ac:dyDescent="0.2">
      <c r="A59197" s="1">
        <v>59196</v>
      </c>
      <c r="B59197" s="1" t="s">
        <v>59087</v>
      </c>
      <c r="C59197" s="1" t="s">
        <v>60</v>
      </c>
    </row>
    <row r="59198" spans="1:4" x14ac:dyDescent="0.2">
      <c r="A59198" s="1">
        <v>59197</v>
      </c>
      <c r="B59198" s="1" t="s">
        <v>59088</v>
      </c>
      <c r="C59198" s="1" t="s">
        <v>60</v>
      </c>
    </row>
    <row r="59199" spans="1:4" x14ac:dyDescent="0.2">
      <c r="A59199" s="1">
        <v>59198</v>
      </c>
      <c r="B59199" s="1" t="s">
        <v>59089</v>
      </c>
      <c r="C59199" s="1" t="s">
        <v>60</v>
      </c>
    </row>
    <row r="59200" spans="1:4" x14ac:dyDescent="0.2">
      <c r="A59200" s="1">
        <v>59199</v>
      </c>
      <c r="B59200" s="1" t="s">
        <v>59090</v>
      </c>
      <c r="C59200" s="1" t="s">
        <v>60</v>
      </c>
    </row>
    <row r="59201" spans="1:4" x14ac:dyDescent="0.2">
      <c r="A59201" s="1">
        <v>59200</v>
      </c>
      <c r="B59201" s="1" t="s">
        <v>59091</v>
      </c>
      <c r="C59201" s="1" t="s">
        <v>60</v>
      </c>
    </row>
    <row r="59202" spans="1:4" x14ac:dyDescent="0.2">
      <c r="A59202" s="1">
        <v>59201</v>
      </c>
      <c r="B59202" s="1" t="s">
        <v>59092</v>
      </c>
      <c r="C59202" s="1" t="s">
        <v>60</v>
      </c>
    </row>
    <row r="59203" spans="1:4" x14ac:dyDescent="0.2">
      <c r="A59203" s="1">
        <v>59202</v>
      </c>
      <c r="B59203" s="1" t="s">
        <v>59093</v>
      </c>
      <c r="C59203" s="1" t="s">
        <v>60</v>
      </c>
    </row>
    <row r="59204" spans="1:4" x14ac:dyDescent="0.2">
      <c r="A59204" s="1">
        <v>59203</v>
      </c>
      <c r="B59204" s="1" t="s">
        <v>59094</v>
      </c>
      <c r="C59204" s="1" t="s">
        <v>60</v>
      </c>
    </row>
    <row r="59205" spans="1:4" x14ac:dyDescent="0.2">
      <c r="A59205" s="1">
        <v>59204</v>
      </c>
      <c r="B59205" s="1" t="s">
        <v>59095</v>
      </c>
      <c r="C59205" s="1" t="s">
        <v>60</v>
      </c>
    </row>
    <row r="59206" spans="1:4" x14ac:dyDescent="0.2">
      <c r="A59206" s="1">
        <v>59205</v>
      </c>
      <c r="B59206" s="1" t="s">
        <v>59096</v>
      </c>
      <c r="C59206" s="1" t="s">
        <v>60</v>
      </c>
      <c r="D59206" s="1" t="s">
        <v>61</v>
      </c>
    </row>
    <row r="59207" spans="1:4" x14ac:dyDescent="0.2">
      <c r="A59207" s="1">
        <v>59206</v>
      </c>
      <c r="B59207" s="1" t="s">
        <v>59097</v>
      </c>
      <c r="C59207" s="1" t="s">
        <v>60</v>
      </c>
    </row>
    <row r="59208" spans="1:4" x14ac:dyDescent="0.2">
      <c r="A59208" s="1">
        <v>59207</v>
      </c>
      <c r="B59208" s="1" t="s">
        <v>59098</v>
      </c>
      <c r="C59208" s="1" t="s">
        <v>60</v>
      </c>
    </row>
    <row r="59209" spans="1:4" x14ac:dyDescent="0.2">
      <c r="A59209" s="1">
        <v>59208</v>
      </c>
      <c r="B59209" s="1" t="s">
        <v>59099</v>
      </c>
      <c r="C59209" s="1" t="s">
        <v>60</v>
      </c>
    </row>
    <row r="59210" spans="1:4" x14ac:dyDescent="0.2">
      <c r="A59210" s="1">
        <v>59209</v>
      </c>
      <c r="B59210" s="1" t="s">
        <v>59100</v>
      </c>
      <c r="C59210" s="1" t="s">
        <v>60</v>
      </c>
    </row>
    <row r="59211" spans="1:4" x14ac:dyDescent="0.2">
      <c r="A59211" s="1">
        <v>59210</v>
      </c>
      <c r="B59211" s="1" t="s">
        <v>59101</v>
      </c>
      <c r="C59211" s="1" t="s">
        <v>60</v>
      </c>
    </row>
    <row r="59212" spans="1:4" x14ac:dyDescent="0.2">
      <c r="A59212" s="1">
        <v>59211</v>
      </c>
      <c r="B59212" s="1" t="s">
        <v>59102</v>
      </c>
      <c r="C59212" s="1" t="s">
        <v>60</v>
      </c>
    </row>
    <row r="59213" spans="1:4" x14ac:dyDescent="0.2">
      <c r="A59213" s="1">
        <v>59212</v>
      </c>
      <c r="B59213" s="1" t="s">
        <v>59103</v>
      </c>
      <c r="C59213" s="1" t="s">
        <v>60</v>
      </c>
      <c r="D59213" s="1" t="s">
        <v>61</v>
      </c>
    </row>
    <row r="59214" spans="1:4" x14ac:dyDescent="0.2">
      <c r="A59214" s="1">
        <v>59213</v>
      </c>
      <c r="B59214" s="1" t="s">
        <v>59104</v>
      </c>
      <c r="C59214" s="1" t="s">
        <v>60</v>
      </c>
    </row>
    <row r="59215" spans="1:4" x14ac:dyDescent="0.2">
      <c r="A59215" s="1">
        <v>59214</v>
      </c>
      <c r="B59215" s="1" t="s">
        <v>59105</v>
      </c>
      <c r="C59215" s="1" t="s">
        <v>60</v>
      </c>
    </row>
    <row r="59216" spans="1:4" x14ac:dyDescent="0.2">
      <c r="A59216" s="1">
        <v>59215</v>
      </c>
      <c r="B59216" s="1" t="s">
        <v>59106</v>
      </c>
      <c r="C59216" s="1" t="s">
        <v>60</v>
      </c>
    </row>
    <row r="59217" spans="1:4" x14ac:dyDescent="0.2">
      <c r="A59217" s="1">
        <v>59216</v>
      </c>
      <c r="B59217" s="1" t="s">
        <v>59107</v>
      </c>
      <c r="C59217" s="1" t="s">
        <v>60</v>
      </c>
    </row>
    <row r="59218" spans="1:4" x14ac:dyDescent="0.2">
      <c r="A59218" s="1">
        <v>59217</v>
      </c>
      <c r="B59218" s="1" t="s">
        <v>59108</v>
      </c>
      <c r="C59218" s="1" t="s">
        <v>60</v>
      </c>
    </row>
    <row r="59219" spans="1:4" x14ac:dyDescent="0.2">
      <c r="A59219" s="1">
        <v>59218</v>
      </c>
      <c r="B59219" s="1" t="s">
        <v>59109</v>
      </c>
      <c r="C59219" s="1" t="s">
        <v>60</v>
      </c>
    </row>
    <row r="59220" spans="1:4" x14ac:dyDescent="0.2">
      <c r="A59220" s="1">
        <v>59219</v>
      </c>
      <c r="B59220" s="1" t="s">
        <v>59110</v>
      </c>
      <c r="C59220" s="1" t="s">
        <v>60</v>
      </c>
    </row>
    <row r="59221" spans="1:4" x14ac:dyDescent="0.2">
      <c r="A59221" s="1">
        <v>59220</v>
      </c>
      <c r="B59221" s="1" t="s">
        <v>59111</v>
      </c>
      <c r="C59221" s="1" t="s">
        <v>60</v>
      </c>
    </row>
    <row r="59222" spans="1:4" x14ac:dyDescent="0.2">
      <c r="A59222" s="1">
        <v>59221</v>
      </c>
      <c r="B59222" s="1" t="s">
        <v>59112</v>
      </c>
      <c r="C59222" s="1" t="s">
        <v>60</v>
      </c>
    </row>
    <row r="59223" spans="1:4" x14ac:dyDescent="0.2">
      <c r="A59223" s="1">
        <v>59222</v>
      </c>
      <c r="B59223" s="1" t="s">
        <v>59113</v>
      </c>
      <c r="C59223" s="1" t="s">
        <v>60</v>
      </c>
    </row>
    <row r="59224" spans="1:4" x14ac:dyDescent="0.2">
      <c r="A59224" s="1">
        <v>59223</v>
      </c>
      <c r="B59224" s="1" t="s">
        <v>59114</v>
      </c>
      <c r="C59224" s="1" t="s">
        <v>60</v>
      </c>
    </row>
    <row r="59225" spans="1:4" x14ac:dyDescent="0.2">
      <c r="A59225" s="1">
        <v>59224</v>
      </c>
      <c r="B59225" s="1" t="s">
        <v>59115</v>
      </c>
      <c r="C59225" s="1" t="s">
        <v>60</v>
      </c>
    </row>
    <row r="59226" spans="1:4" x14ac:dyDescent="0.2">
      <c r="A59226" s="1">
        <v>59225</v>
      </c>
      <c r="B59226" s="1" t="s">
        <v>59116</v>
      </c>
      <c r="C59226" s="1" t="s">
        <v>60</v>
      </c>
    </row>
    <row r="59227" spans="1:4" x14ac:dyDescent="0.2">
      <c r="A59227" s="1">
        <v>59226</v>
      </c>
      <c r="B59227" s="1" t="s">
        <v>59117</v>
      </c>
      <c r="C59227" s="1" t="s">
        <v>60</v>
      </c>
    </row>
    <row r="59228" spans="1:4" x14ac:dyDescent="0.2">
      <c r="A59228" s="1">
        <v>59227</v>
      </c>
      <c r="B59228" s="1" t="s">
        <v>59118</v>
      </c>
      <c r="C59228" s="1" t="s">
        <v>60</v>
      </c>
    </row>
    <row r="59229" spans="1:4" x14ac:dyDescent="0.2">
      <c r="A59229" s="1">
        <v>59228</v>
      </c>
      <c r="B59229" s="1" t="s">
        <v>59119</v>
      </c>
      <c r="C59229" s="1" t="s">
        <v>60</v>
      </c>
    </row>
    <row r="59230" spans="1:4" x14ac:dyDescent="0.2">
      <c r="A59230" s="1">
        <v>59229</v>
      </c>
      <c r="B59230" s="1" t="s">
        <v>59120</v>
      </c>
      <c r="C59230" s="1" t="s">
        <v>60</v>
      </c>
    </row>
    <row r="59231" spans="1:4" x14ac:dyDescent="0.2">
      <c r="A59231" s="1">
        <v>59230</v>
      </c>
      <c r="B59231" s="1" t="s">
        <v>59121</v>
      </c>
      <c r="C59231" s="1" t="s">
        <v>60</v>
      </c>
    </row>
    <row r="59232" spans="1:4" x14ac:dyDescent="0.2">
      <c r="A59232" s="1">
        <v>59231</v>
      </c>
      <c r="B59232" s="1" t="s">
        <v>59122</v>
      </c>
      <c r="C59232" s="1" t="s">
        <v>60</v>
      </c>
      <c r="D59232" s="1" t="s">
        <v>61</v>
      </c>
    </row>
    <row r="59233" spans="1:4" x14ac:dyDescent="0.2">
      <c r="A59233" s="1">
        <v>59232</v>
      </c>
      <c r="B59233" s="1" t="s">
        <v>59123</v>
      </c>
      <c r="C59233" s="1" t="s">
        <v>60</v>
      </c>
    </row>
    <row r="59234" spans="1:4" x14ac:dyDescent="0.2">
      <c r="A59234" s="1">
        <v>59233</v>
      </c>
      <c r="B59234" s="1" t="s">
        <v>59124</v>
      </c>
      <c r="C59234" s="1" t="s">
        <v>60</v>
      </c>
    </row>
    <row r="59235" spans="1:4" x14ac:dyDescent="0.2">
      <c r="A59235" s="1">
        <v>59234</v>
      </c>
      <c r="B59235" s="1" t="s">
        <v>59125</v>
      </c>
      <c r="C59235" s="1" t="s">
        <v>60</v>
      </c>
      <c r="D59235" s="1" t="s">
        <v>61</v>
      </c>
    </row>
    <row r="59236" spans="1:4" x14ac:dyDescent="0.2">
      <c r="A59236" s="1">
        <v>59235</v>
      </c>
      <c r="B59236" s="1" t="s">
        <v>59126</v>
      </c>
      <c r="C59236" s="1" t="s">
        <v>60</v>
      </c>
    </row>
    <row r="59237" spans="1:4" x14ac:dyDescent="0.2">
      <c r="A59237" s="1">
        <v>59236</v>
      </c>
      <c r="B59237" s="1" t="s">
        <v>59127</v>
      </c>
      <c r="C59237" s="1" t="s">
        <v>60</v>
      </c>
    </row>
    <row r="59238" spans="1:4" x14ac:dyDescent="0.2">
      <c r="A59238" s="1">
        <v>59237</v>
      </c>
      <c r="B59238" s="1" t="s">
        <v>59128</v>
      </c>
      <c r="C59238" s="1" t="s">
        <v>60</v>
      </c>
    </row>
    <row r="59239" spans="1:4" x14ac:dyDescent="0.2">
      <c r="A59239" s="1">
        <v>59238</v>
      </c>
      <c r="B59239" s="1" t="s">
        <v>59129</v>
      </c>
      <c r="C59239" s="1" t="s">
        <v>60</v>
      </c>
    </row>
    <row r="59240" spans="1:4" x14ac:dyDescent="0.2">
      <c r="A59240" s="1">
        <v>59239</v>
      </c>
      <c r="B59240" s="1" t="s">
        <v>59130</v>
      </c>
      <c r="C59240" s="1" t="s">
        <v>60</v>
      </c>
    </row>
    <row r="59241" spans="1:4" x14ac:dyDescent="0.2">
      <c r="A59241" s="1">
        <v>59240</v>
      </c>
      <c r="B59241" s="1" t="s">
        <v>59131</v>
      </c>
      <c r="C59241" s="1" t="s">
        <v>60</v>
      </c>
      <c r="D59241" s="1" t="s">
        <v>61</v>
      </c>
    </row>
    <row r="59242" spans="1:4" x14ac:dyDescent="0.2">
      <c r="A59242" s="1">
        <v>59241</v>
      </c>
      <c r="B59242" s="1" t="s">
        <v>59132</v>
      </c>
      <c r="C59242" s="1" t="s">
        <v>60</v>
      </c>
    </row>
    <row r="59243" spans="1:4" x14ac:dyDescent="0.2">
      <c r="A59243" s="1">
        <v>59242</v>
      </c>
      <c r="B59243" s="1" t="s">
        <v>59133</v>
      </c>
      <c r="C59243" s="1" t="s">
        <v>60</v>
      </c>
    </row>
    <row r="59244" spans="1:4" x14ac:dyDescent="0.2">
      <c r="A59244" s="1">
        <v>59243</v>
      </c>
      <c r="B59244" s="1" t="s">
        <v>59134</v>
      </c>
      <c r="C59244" s="1" t="s">
        <v>60</v>
      </c>
    </row>
    <row r="59245" spans="1:4" x14ac:dyDescent="0.2">
      <c r="A59245" s="1">
        <v>59244</v>
      </c>
      <c r="B59245" s="1" t="s">
        <v>59135</v>
      </c>
      <c r="C59245" s="1" t="s">
        <v>60</v>
      </c>
    </row>
    <row r="59246" spans="1:4" x14ac:dyDescent="0.2">
      <c r="A59246" s="1">
        <v>59245</v>
      </c>
      <c r="B59246" s="1" t="s">
        <v>59136</v>
      </c>
      <c r="C59246" s="1" t="s">
        <v>60</v>
      </c>
    </row>
    <row r="59247" spans="1:4" x14ac:dyDescent="0.2">
      <c r="A59247" s="1">
        <v>59246</v>
      </c>
      <c r="B59247" s="1" t="s">
        <v>59137</v>
      </c>
      <c r="C59247" s="1" t="s">
        <v>60</v>
      </c>
    </row>
    <row r="59248" spans="1:4" x14ac:dyDescent="0.2">
      <c r="A59248" s="1">
        <v>59247</v>
      </c>
      <c r="B59248" s="1" t="s">
        <v>59138</v>
      </c>
      <c r="C59248" s="1" t="s">
        <v>60</v>
      </c>
      <c r="D59248" s="1" t="s">
        <v>61</v>
      </c>
    </row>
    <row r="59249" spans="1:4" x14ac:dyDescent="0.2">
      <c r="A59249" s="1">
        <v>59248</v>
      </c>
      <c r="B59249" s="1" t="s">
        <v>59139</v>
      </c>
      <c r="C59249" s="1" t="s">
        <v>60</v>
      </c>
    </row>
    <row r="59250" spans="1:4" x14ac:dyDescent="0.2">
      <c r="A59250" s="1">
        <v>59249</v>
      </c>
      <c r="B59250" s="1" t="s">
        <v>59140</v>
      </c>
      <c r="C59250" s="1" t="s">
        <v>60</v>
      </c>
    </row>
    <row r="59251" spans="1:4" x14ac:dyDescent="0.2">
      <c r="A59251" s="1">
        <v>59250</v>
      </c>
      <c r="B59251" s="1" t="s">
        <v>59141</v>
      </c>
      <c r="C59251" s="1" t="s">
        <v>60</v>
      </c>
      <c r="D59251" s="1" t="s">
        <v>61</v>
      </c>
    </row>
    <row r="59252" spans="1:4" x14ac:dyDescent="0.2">
      <c r="A59252" s="1">
        <v>59251</v>
      </c>
      <c r="B59252" s="1" t="s">
        <v>59142</v>
      </c>
      <c r="C59252" s="1" t="s">
        <v>60</v>
      </c>
    </row>
    <row r="59253" spans="1:4" x14ac:dyDescent="0.2">
      <c r="A59253" s="1">
        <v>59252</v>
      </c>
      <c r="B59253" s="1" t="s">
        <v>59143</v>
      </c>
      <c r="C59253" s="1" t="s">
        <v>60</v>
      </c>
      <c r="D59253" s="1" t="s">
        <v>61</v>
      </c>
    </row>
    <row r="59254" spans="1:4" x14ac:dyDescent="0.2">
      <c r="A59254" s="1">
        <v>59253</v>
      </c>
      <c r="B59254" s="1" t="s">
        <v>59144</v>
      </c>
      <c r="C59254" s="1" t="s">
        <v>60</v>
      </c>
    </row>
    <row r="59255" spans="1:4" x14ac:dyDescent="0.2">
      <c r="A59255" s="1">
        <v>59254</v>
      </c>
      <c r="B59255" s="1" t="s">
        <v>59145</v>
      </c>
      <c r="C59255" s="1" t="s">
        <v>60</v>
      </c>
    </row>
    <row r="59256" spans="1:4" x14ac:dyDescent="0.2">
      <c r="A59256" s="1">
        <v>59255</v>
      </c>
      <c r="B59256" s="1" t="s">
        <v>59146</v>
      </c>
      <c r="C59256" s="1" t="s">
        <v>60</v>
      </c>
    </row>
    <row r="59257" spans="1:4" x14ac:dyDescent="0.2">
      <c r="A59257" s="1">
        <v>59256</v>
      </c>
      <c r="B59257" s="1" t="s">
        <v>59147</v>
      </c>
      <c r="C59257" s="1" t="s">
        <v>60</v>
      </c>
      <c r="D59257" s="1" t="s">
        <v>61</v>
      </c>
    </row>
    <row r="59258" spans="1:4" x14ac:dyDescent="0.2">
      <c r="A59258" s="1">
        <v>59257</v>
      </c>
      <c r="B59258" s="1" t="s">
        <v>59148</v>
      </c>
      <c r="C59258" s="1" t="s">
        <v>60</v>
      </c>
      <c r="D59258" s="1" t="s">
        <v>61</v>
      </c>
    </row>
    <row r="59259" spans="1:4" x14ac:dyDescent="0.2">
      <c r="A59259" s="1">
        <v>59258</v>
      </c>
      <c r="B59259" s="1" t="s">
        <v>59149</v>
      </c>
      <c r="C59259" s="1" t="s">
        <v>5</v>
      </c>
    </row>
    <row r="59260" spans="1:4" x14ac:dyDescent="0.2">
      <c r="A59260" s="1">
        <v>59259</v>
      </c>
      <c r="B59260" s="1" t="s">
        <v>59150</v>
      </c>
      <c r="C59260" s="1" t="s">
        <v>60</v>
      </c>
    </row>
    <row r="59261" spans="1:4" x14ac:dyDescent="0.2">
      <c r="A59261" s="1">
        <v>59260</v>
      </c>
      <c r="B59261" s="1" t="s">
        <v>59151</v>
      </c>
      <c r="C59261" s="1" t="s">
        <v>60</v>
      </c>
    </row>
    <row r="59262" spans="1:4" x14ac:dyDescent="0.2">
      <c r="A59262" s="1">
        <v>59261</v>
      </c>
      <c r="B59262" s="1" t="s">
        <v>59152</v>
      </c>
      <c r="C59262" s="1" t="s">
        <v>60</v>
      </c>
    </row>
    <row r="59263" spans="1:4" x14ac:dyDescent="0.2">
      <c r="A59263" s="1">
        <v>59262</v>
      </c>
      <c r="B59263" s="1" t="s">
        <v>59153</v>
      </c>
      <c r="C59263" s="1" t="s">
        <v>60</v>
      </c>
    </row>
    <row r="59264" spans="1:4" x14ac:dyDescent="0.2">
      <c r="A59264" s="1">
        <v>59263</v>
      </c>
      <c r="B59264" s="1" t="s">
        <v>59154</v>
      </c>
      <c r="C59264" s="1" t="s">
        <v>5</v>
      </c>
    </row>
    <row r="59265" spans="1:4" x14ac:dyDescent="0.2">
      <c r="A59265" s="1">
        <v>59264</v>
      </c>
      <c r="B59265" s="1" t="s">
        <v>59155</v>
      </c>
      <c r="C59265" s="1" t="s">
        <v>60</v>
      </c>
    </row>
    <row r="59266" spans="1:4" x14ac:dyDescent="0.2">
      <c r="A59266" s="1">
        <v>59265</v>
      </c>
      <c r="B59266" s="1" t="s">
        <v>59156</v>
      </c>
      <c r="C59266" s="1" t="s">
        <v>5</v>
      </c>
    </row>
    <row r="59267" spans="1:4" x14ac:dyDescent="0.2">
      <c r="A59267" s="1">
        <v>59266</v>
      </c>
      <c r="B59267" s="1" t="s">
        <v>59157</v>
      </c>
      <c r="C59267" s="1" t="s">
        <v>60</v>
      </c>
    </row>
    <row r="59268" spans="1:4" x14ac:dyDescent="0.2">
      <c r="A59268" s="1">
        <v>59267</v>
      </c>
      <c r="B59268" s="1" t="s">
        <v>59158</v>
      </c>
      <c r="C59268" s="1" t="s">
        <v>60</v>
      </c>
    </row>
    <row r="59269" spans="1:4" x14ac:dyDescent="0.2">
      <c r="A59269" s="1">
        <v>59268</v>
      </c>
      <c r="B59269" s="1" t="s">
        <v>59159</v>
      </c>
      <c r="C59269" s="1" t="s">
        <v>60</v>
      </c>
    </row>
    <row r="59270" spans="1:4" x14ac:dyDescent="0.2">
      <c r="A59270" s="1">
        <v>59269</v>
      </c>
      <c r="B59270" s="1" t="s">
        <v>59160</v>
      </c>
      <c r="C59270" s="1" t="s">
        <v>60</v>
      </c>
      <c r="D59270" s="1" t="s">
        <v>61</v>
      </c>
    </row>
    <row r="59271" spans="1:4" x14ac:dyDescent="0.2">
      <c r="A59271" s="1">
        <v>59270</v>
      </c>
      <c r="B59271" s="1" t="s">
        <v>59161</v>
      </c>
      <c r="C59271" s="1" t="s">
        <v>60</v>
      </c>
    </row>
    <row r="59272" spans="1:4" x14ac:dyDescent="0.2">
      <c r="A59272" s="1">
        <v>59271</v>
      </c>
      <c r="B59272" s="1" t="s">
        <v>59162</v>
      </c>
      <c r="C59272" s="1" t="s">
        <v>60</v>
      </c>
    </row>
    <row r="59273" spans="1:4" x14ac:dyDescent="0.2">
      <c r="A59273" s="1">
        <v>59272</v>
      </c>
      <c r="B59273" s="1" t="s">
        <v>59163</v>
      </c>
      <c r="C59273" s="1" t="s">
        <v>60</v>
      </c>
    </row>
    <row r="59274" spans="1:4" x14ac:dyDescent="0.2">
      <c r="A59274" s="1">
        <v>59273</v>
      </c>
      <c r="B59274" s="1" t="s">
        <v>59164</v>
      </c>
      <c r="C59274" s="1" t="s">
        <v>60</v>
      </c>
    </row>
    <row r="59275" spans="1:4" x14ac:dyDescent="0.2">
      <c r="A59275" s="1">
        <v>59274</v>
      </c>
      <c r="B59275" s="1" t="s">
        <v>59165</v>
      </c>
      <c r="C59275" s="1" t="s">
        <v>60</v>
      </c>
    </row>
    <row r="59276" spans="1:4" x14ac:dyDescent="0.2">
      <c r="A59276" s="1">
        <v>59275</v>
      </c>
      <c r="B59276" s="1" t="s">
        <v>59166</v>
      </c>
      <c r="C59276" s="1" t="s">
        <v>60</v>
      </c>
    </row>
    <row r="59277" spans="1:4" x14ac:dyDescent="0.2">
      <c r="A59277" s="1">
        <v>59276</v>
      </c>
      <c r="B59277" s="1" t="s">
        <v>59167</v>
      </c>
      <c r="C59277" s="1" t="s">
        <v>60</v>
      </c>
    </row>
    <row r="59278" spans="1:4" x14ac:dyDescent="0.2">
      <c r="A59278" s="1">
        <v>59277</v>
      </c>
      <c r="B59278" s="1" t="s">
        <v>59168</v>
      </c>
      <c r="C59278" s="1" t="s">
        <v>60</v>
      </c>
    </row>
    <row r="59279" spans="1:4" x14ac:dyDescent="0.2">
      <c r="A59279" s="1">
        <v>59278</v>
      </c>
      <c r="B59279" s="1" t="s">
        <v>59169</v>
      </c>
      <c r="C59279" s="1" t="s">
        <v>60</v>
      </c>
    </row>
    <row r="59280" spans="1:4" x14ac:dyDescent="0.2">
      <c r="A59280" s="1">
        <v>59279</v>
      </c>
      <c r="B59280" s="1" t="s">
        <v>59170</v>
      </c>
      <c r="C59280" s="1" t="s">
        <v>5</v>
      </c>
    </row>
    <row r="59281" spans="1:3" x14ac:dyDescent="0.2">
      <c r="A59281" s="1">
        <v>59280</v>
      </c>
      <c r="B59281" s="1" t="s">
        <v>59171</v>
      </c>
      <c r="C59281" s="1" t="s">
        <v>60</v>
      </c>
    </row>
    <row r="59282" spans="1:3" x14ac:dyDescent="0.2">
      <c r="A59282" s="1">
        <v>59281</v>
      </c>
      <c r="B59282" s="1" t="s">
        <v>59172</v>
      </c>
      <c r="C59282" s="1" t="s">
        <v>60</v>
      </c>
    </row>
    <row r="59283" spans="1:3" x14ac:dyDescent="0.2">
      <c r="A59283" s="1">
        <v>59282</v>
      </c>
      <c r="B59283" s="1" t="s">
        <v>59173</v>
      </c>
      <c r="C59283" s="1" t="s">
        <v>60</v>
      </c>
    </row>
    <row r="59284" spans="1:3" x14ac:dyDescent="0.2">
      <c r="A59284" s="1">
        <v>59283</v>
      </c>
      <c r="B59284" s="1" t="s">
        <v>59174</v>
      </c>
      <c r="C59284" s="1" t="s">
        <v>60</v>
      </c>
    </row>
    <row r="59285" spans="1:3" x14ac:dyDescent="0.2">
      <c r="A59285" s="1">
        <v>59284</v>
      </c>
      <c r="B59285" s="1" t="s">
        <v>59175</v>
      </c>
      <c r="C59285" s="1" t="s">
        <v>60</v>
      </c>
    </row>
    <row r="59286" spans="1:3" x14ac:dyDescent="0.2">
      <c r="A59286" s="1">
        <v>59285</v>
      </c>
      <c r="B59286" s="1" t="s">
        <v>59176</v>
      </c>
      <c r="C59286" s="1" t="s">
        <v>60</v>
      </c>
    </row>
    <row r="59287" spans="1:3" x14ac:dyDescent="0.2">
      <c r="A59287" s="1">
        <v>59286</v>
      </c>
      <c r="B59287" s="1" t="s">
        <v>59177</v>
      </c>
      <c r="C59287" s="1" t="s">
        <v>60</v>
      </c>
    </row>
    <row r="59288" spans="1:3" x14ac:dyDescent="0.2">
      <c r="A59288" s="1">
        <v>59287</v>
      </c>
      <c r="B59288" s="1" t="s">
        <v>59178</v>
      </c>
      <c r="C59288" s="1" t="s">
        <v>60</v>
      </c>
    </row>
    <row r="59289" spans="1:3" x14ac:dyDescent="0.2">
      <c r="A59289" s="1">
        <v>59288</v>
      </c>
      <c r="B59289" s="1" t="s">
        <v>59179</v>
      </c>
      <c r="C59289" s="1" t="s">
        <v>60</v>
      </c>
    </row>
    <row r="59290" spans="1:3" x14ac:dyDescent="0.2">
      <c r="A59290" s="1">
        <v>59289</v>
      </c>
      <c r="B59290" s="1" t="s">
        <v>59180</v>
      </c>
      <c r="C59290" s="1" t="s">
        <v>60</v>
      </c>
    </row>
    <row r="59291" spans="1:3" x14ac:dyDescent="0.2">
      <c r="A59291" s="1">
        <v>59290</v>
      </c>
      <c r="B59291" s="1" t="s">
        <v>59181</v>
      </c>
      <c r="C59291" s="1" t="s">
        <v>60</v>
      </c>
    </row>
    <row r="59292" spans="1:3" x14ac:dyDescent="0.2">
      <c r="A59292" s="1">
        <v>59291</v>
      </c>
      <c r="B59292" s="1" t="s">
        <v>59182</v>
      </c>
      <c r="C59292" s="1" t="s">
        <v>60</v>
      </c>
    </row>
    <row r="59293" spans="1:3" x14ac:dyDescent="0.2">
      <c r="A59293" s="1">
        <v>59292</v>
      </c>
      <c r="B59293" s="1" t="s">
        <v>59183</v>
      </c>
      <c r="C59293" s="1" t="s">
        <v>60</v>
      </c>
    </row>
    <row r="59294" spans="1:3" x14ac:dyDescent="0.2">
      <c r="A59294" s="1">
        <v>59293</v>
      </c>
      <c r="B59294" s="1" t="s">
        <v>59184</v>
      </c>
      <c r="C59294" s="1" t="s">
        <v>60</v>
      </c>
    </row>
    <row r="59295" spans="1:3" x14ac:dyDescent="0.2">
      <c r="A59295" s="1">
        <v>59294</v>
      </c>
      <c r="B59295" s="1" t="s">
        <v>59185</v>
      </c>
      <c r="C59295" s="1" t="s">
        <v>60</v>
      </c>
    </row>
    <row r="59296" spans="1:3" x14ac:dyDescent="0.2">
      <c r="A59296" s="1">
        <v>59295</v>
      </c>
      <c r="B59296" s="1" t="s">
        <v>59186</v>
      </c>
      <c r="C59296" s="1" t="s">
        <v>60</v>
      </c>
    </row>
    <row r="59297" spans="1:4" x14ac:dyDescent="0.2">
      <c r="A59297" s="1">
        <v>59296</v>
      </c>
      <c r="B59297" s="1" t="s">
        <v>59187</v>
      </c>
      <c r="C59297" s="1" t="s">
        <v>60</v>
      </c>
    </row>
    <row r="59298" spans="1:4" x14ac:dyDescent="0.2">
      <c r="A59298" s="1">
        <v>59297</v>
      </c>
      <c r="B59298" s="1" t="s">
        <v>59188</v>
      </c>
      <c r="C59298" s="1" t="s">
        <v>60</v>
      </c>
      <c r="D59298" s="1" t="s">
        <v>61</v>
      </c>
    </row>
    <row r="59299" spans="1:4" x14ac:dyDescent="0.2">
      <c r="A59299" s="1">
        <v>59298</v>
      </c>
      <c r="B59299" s="1" t="s">
        <v>59189</v>
      </c>
      <c r="C59299" s="1" t="s">
        <v>60</v>
      </c>
    </row>
    <row r="59300" spans="1:4" x14ac:dyDescent="0.2">
      <c r="A59300" s="1">
        <v>59299</v>
      </c>
      <c r="B59300" s="1" t="s">
        <v>59190</v>
      </c>
      <c r="C59300" s="1" t="s">
        <v>60</v>
      </c>
    </row>
    <row r="59301" spans="1:4" x14ac:dyDescent="0.2">
      <c r="A59301" s="1">
        <v>59300</v>
      </c>
      <c r="B59301" s="1" t="s">
        <v>59191</v>
      </c>
      <c r="C59301" s="1" t="s">
        <v>60</v>
      </c>
      <c r="D59301" s="1" t="s">
        <v>61</v>
      </c>
    </row>
    <row r="59302" spans="1:4" x14ac:dyDescent="0.2">
      <c r="A59302" s="1">
        <v>59301</v>
      </c>
      <c r="B59302" s="1" t="s">
        <v>59192</v>
      </c>
      <c r="C59302" s="1" t="s">
        <v>60</v>
      </c>
    </row>
    <row r="59303" spans="1:4" x14ac:dyDescent="0.2">
      <c r="A59303" s="1">
        <v>59302</v>
      </c>
      <c r="B59303" s="1" t="s">
        <v>59193</v>
      </c>
      <c r="C59303" s="1" t="s">
        <v>60</v>
      </c>
    </row>
    <row r="59304" spans="1:4" x14ac:dyDescent="0.2">
      <c r="A59304" s="1">
        <v>59303</v>
      </c>
      <c r="B59304" s="1" t="s">
        <v>59194</v>
      </c>
      <c r="C59304" s="1" t="s">
        <v>60</v>
      </c>
    </row>
    <row r="59305" spans="1:4" x14ac:dyDescent="0.2">
      <c r="A59305" s="1">
        <v>59304</v>
      </c>
      <c r="B59305" s="1" t="s">
        <v>59195</v>
      </c>
      <c r="C59305" s="1" t="s">
        <v>60</v>
      </c>
    </row>
    <row r="59306" spans="1:4" x14ac:dyDescent="0.2">
      <c r="A59306" s="1">
        <v>59305</v>
      </c>
      <c r="B59306" s="1" t="s">
        <v>59196</v>
      </c>
      <c r="C59306" s="1" t="s">
        <v>60</v>
      </c>
    </row>
    <row r="59307" spans="1:4" x14ac:dyDescent="0.2">
      <c r="A59307" s="1">
        <v>59306</v>
      </c>
      <c r="B59307" s="1" t="s">
        <v>59197</v>
      </c>
      <c r="C59307" s="1" t="s">
        <v>60</v>
      </c>
    </row>
    <row r="59308" spans="1:4" x14ac:dyDescent="0.2">
      <c r="A59308" s="1">
        <v>59307</v>
      </c>
      <c r="B59308" s="1" t="s">
        <v>59198</v>
      </c>
      <c r="C59308" s="1" t="s">
        <v>60</v>
      </c>
    </row>
    <row r="59309" spans="1:4" x14ac:dyDescent="0.2">
      <c r="A59309" s="1">
        <v>59308</v>
      </c>
      <c r="B59309" s="1" t="s">
        <v>59199</v>
      </c>
      <c r="C59309" s="1" t="s">
        <v>60</v>
      </c>
      <c r="D59309" s="1" t="s">
        <v>61</v>
      </c>
    </row>
    <row r="59310" spans="1:4" x14ac:dyDescent="0.2">
      <c r="A59310" s="1">
        <v>59309</v>
      </c>
      <c r="B59310" s="1" t="s">
        <v>59200</v>
      </c>
      <c r="C59310" s="1" t="s">
        <v>60</v>
      </c>
    </row>
    <row r="59311" spans="1:4" x14ac:dyDescent="0.2">
      <c r="A59311" s="1">
        <v>59310</v>
      </c>
      <c r="B59311" s="1" t="s">
        <v>59201</v>
      </c>
      <c r="C59311" s="1" t="s">
        <v>60</v>
      </c>
    </row>
    <row r="59312" spans="1:4" x14ac:dyDescent="0.2">
      <c r="A59312" s="1">
        <v>59311</v>
      </c>
      <c r="B59312" s="1" t="s">
        <v>59202</v>
      </c>
      <c r="C59312" s="1" t="s">
        <v>60</v>
      </c>
    </row>
    <row r="59313" spans="1:4" x14ac:dyDescent="0.2">
      <c r="A59313" s="1">
        <v>59312</v>
      </c>
      <c r="B59313" s="1" t="s">
        <v>59203</v>
      </c>
      <c r="C59313" s="1" t="s">
        <v>5</v>
      </c>
    </row>
    <row r="59314" spans="1:4" x14ac:dyDescent="0.2">
      <c r="A59314" s="1">
        <v>59313</v>
      </c>
      <c r="B59314" s="1" t="s">
        <v>59204</v>
      </c>
      <c r="C59314" s="1" t="s">
        <v>5</v>
      </c>
    </row>
    <row r="59315" spans="1:4" x14ac:dyDescent="0.2">
      <c r="A59315" s="1">
        <v>59314</v>
      </c>
      <c r="B59315" s="1" t="s">
        <v>59205</v>
      </c>
      <c r="C59315" s="1" t="s">
        <v>60</v>
      </c>
    </row>
    <row r="59316" spans="1:4" x14ac:dyDescent="0.2">
      <c r="A59316" s="1">
        <v>59315</v>
      </c>
      <c r="B59316" s="1" t="s">
        <v>59206</v>
      </c>
      <c r="C59316" s="1" t="s">
        <v>60</v>
      </c>
    </row>
    <row r="59317" spans="1:4" x14ac:dyDescent="0.2">
      <c r="A59317" s="1">
        <v>59316</v>
      </c>
      <c r="B59317" s="1" t="s">
        <v>59207</v>
      </c>
      <c r="C59317" s="1" t="s">
        <v>60</v>
      </c>
    </row>
    <row r="59318" spans="1:4" x14ac:dyDescent="0.2">
      <c r="A59318" s="1">
        <v>59317</v>
      </c>
      <c r="B59318" s="1" t="s">
        <v>59208</v>
      </c>
      <c r="C59318" s="1" t="s">
        <v>60</v>
      </c>
    </row>
    <row r="59319" spans="1:4" x14ac:dyDescent="0.2">
      <c r="A59319" s="1">
        <v>59318</v>
      </c>
      <c r="B59319" s="1" t="s">
        <v>59209</v>
      </c>
      <c r="C59319" s="1" t="s">
        <v>60</v>
      </c>
    </row>
    <row r="59320" spans="1:4" x14ac:dyDescent="0.2">
      <c r="A59320" s="1">
        <v>59319</v>
      </c>
      <c r="B59320" s="1" t="s">
        <v>59210</v>
      </c>
      <c r="C59320" s="1" t="s">
        <v>60</v>
      </c>
    </row>
    <row r="59321" spans="1:4" x14ac:dyDescent="0.2">
      <c r="A59321" s="1">
        <v>59320</v>
      </c>
      <c r="B59321" s="1" t="s">
        <v>59211</v>
      </c>
      <c r="C59321" s="1" t="s">
        <v>60</v>
      </c>
    </row>
    <row r="59322" spans="1:4" x14ac:dyDescent="0.2">
      <c r="A59322" s="1">
        <v>59321</v>
      </c>
      <c r="B59322" s="1" t="s">
        <v>59212</v>
      </c>
      <c r="C59322" s="1" t="s">
        <v>60</v>
      </c>
    </row>
    <row r="59323" spans="1:4" x14ac:dyDescent="0.2">
      <c r="A59323" s="1">
        <v>59322</v>
      </c>
      <c r="B59323" s="1" t="s">
        <v>59213</v>
      </c>
      <c r="C59323" s="1" t="s">
        <v>60</v>
      </c>
      <c r="D59323" s="1" t="s">
        <v>61</v>
      </c>
    </row>
    <row r="59324" spans="1:4" x14ac:dyDescent="0.2">
      <c r="A59324" s="1">
        <v>59323</v>
      </c>
      <c r="B59324" s="1" t="s">
        <v>59214</v>
      </c>
      <c r="C59324" s="1" t="s">
        <v>60</v>
      </c>
    </row>
    <row r="59325" spans="1:4" x14ac:dyDescent="0.2">
      <c r="A59325" s="1">
        <v>59324</v>
      </c>
      <c r="B59325" s="1" t="s">
        <v>59215</v>
      </c>
      <c r="C59325" s="1" t="s">
        <v>60</v>
      </c>
    </row>
    <row r="59326" spans="1:4" x14ac:dyDescent="0.2">
      <c r="A59326" s="1">
        <v>59325</v>
      </c>
      <c r="B59326" s="1" t="s">
        <v>59216</v>
      </c>
      <c r="C59326" s="1" t="s">
        <v>60</v>
      </c>
    </row>
    <row r="59327" spans="1:4" x14ac:dyDescent="0.2">
      <c r="A59327" s="1">
        <v>59326</v>
      </c>
      <c r="B59327" s="1" t="s">
        <v>59217</v>
      </c>
      <c r="C59327" s="1" t="s">
        <v>60</v>
      </c>
    </row>
    <row r="59328" spans="1:4" x14ac:dyDescent="0.2">
      <c r="A59328" s="1">
        <v>59327</v>
      </c>
      <c r="B59328" s="1" t="s">
        <v>59218</v>
      </c>
      <c r="C59328" s="1" t="s">
        <v>60</v>
      </c>
      <c r="D59328" s="1" t="s">
        <v>61</v>
      </c>
    </row>
    <row r="59329" spans="1:4" x14ac:dyDescent="0.2">
      <c r="A59329" s="1">
        <v>59328</v>
      </c>
      <c r="B59329" s="1" t="s">
        <v>59219</v>
      </c>
      <c r="C59329" s="1" t="s">
        <v>60</v>
      </c>
    </row>
    <row r="59330" spans="1:4" x14ac:dyDescent="0.2">
      <c r="A59330" s="1">
        <v>59329</v>
      </c>
      <c r="B59330" s="1" t="s">
        <v>59220</v>
      </c>
      <c r="C59330" s="1" t="s">
        <v>60</v>
      </c>
      <c r="D59330" s="1" t="s">
        <v>61</v>
      </c>
    </row>
    <row r="59331" spans="1:4" x14ac:dyDescent="0.2">
      <c r="A59331" s="1">
        <v>59330</v>
      </c>
      <c r="B59331" s="1" t="s">
        <v>59221</v>
      </c>
      <c r="C59331" s="1" t="s">
        <v>60</v>
      </c>
    </row>
    <row r="59332" spans="1:4" x14ac:dyDescent="0.2">
      <c r="A59332" s="1">
        <v>59331</v>
      </c>
      <c r="B59332" s="1" t="s">
        <v>59222</v>
      </c>
      <c r="C59332" s="1" t="s">
        <v>60</v>
      </c>
    </row>
    <row r="59333" spans="1:4" x14ac:dyDescent="0.2">
      <c r="A59333" s="1">
        <v>59332</v>
      </c>
      <c r="B59333" s="1" t="s">
        <v>59223</v>
      </c>
      <c r="C59333" s="1" t="s">
        <v>60</v>
      </c>
    </row>
    <row r="59334" spans="1:4" x14ac:dyDescent="0.2">
      <c r="A59334" s="1">
        <v>59333</v>
      </c>
      <c r="B59334" s="1" t="s">
        <v>59224</v>
      </c>
      <c r="C59334" s="1" t="s">
        <v>60</v>
      </c>
      <c r="D59334" s="1" t="s">
        <v>61</v>
      </c>
    </row>
    <row r="59335" spans="1:4" x14ac:dyDescent="0.2">
      <c r="A59335" s="1">
        <v>59334</v>
      </c>
      <c r="B59335" s="1" t="s">
        <v>59225</v>
      </c>
      <c r="C59335" s="1" t="s">
        <v>60</v>
      </c>
    </row>
    <row r="59336" spans="1:4" x14ac:dyDescent="0.2">
      <c r="A59336" s="1">
        <v>59335</v>
      </c>
      <c r="B59336" s="1" t="s">
        <v>59226</v>
      </c>
      <c r="C59336" s="1" t="s">
        <v>60</v>
      </c>
    </row>
    <row r="59337" spans="1:4" x14ac:dyDescent="0.2">
      <c r="A59337" s="1">
        <v>59336</v>
      </c>
      <c r="B59337" s="1" t="s">
        <v>59227</v>
      </c>
      <c r="C59337" s="1" t="s">
        <v>60</v>
      </c>
    </row>
    <row r="59338" spans="1:4" x14ac:dyDescent="0.2">
      <c r="A59338" s="1">
        <v>59337</v>
      </c>
      <c r="B59338" s="1" t="s">
        <v>59228</v>
      </c>
      <c r="C59338" s="1" t="s">
        <v>60</v>
      </c>
    </row>
    <row r="59339" spans="1:4" x14ac:dyDescent="0.2">
      <c r="A59339" s="1">
        <v>59338</v>
      </c>
      <c r="B59339" s="1" t="s">
        <v>59229</v>
      </c>
      <c r="C59339" s="1" t="s">
        <v>60</v>
      </c>
    </row>
    <row r="59340" spans="1:4" x14ac:dyDescent="0.2">
      <c r="A59340" s="1">
        <v>59339</v>
      </c>
      <c r="B59340" s="1" t="s">
        <v>59230</v>
      </c>
      <c r="C59340" s="1" t="s">
        <v>60</v>
      </c>
      <c r="D59340" s="1" t="s">
        <v>61</v>
      </c>
    </row>
    <row r="59341" spans="1:4" x14ac:dyDescent="0.2">
      <c r="A59341" s="1">
        <v>59340</v>
      </c>
      <c r="B59341" s="1" t="s">
        <v>59231</v>
      </c>
      <c r="C59341" s="1" t="s">
        <v>60</v>
      </c>
    </row>
    <row r="59342" spans="1:4" x14ac:dyDescent="0.2">
      <c r="A59342" s="1">
        <v>59341</v>
      </c>
      <c r="B59342" s="1" t="s">
        <v>59232</v>
      </c>
      <c r="C59342" s="1" t="s">
        <v>60</v>
      </c>
    </row>
    <row r="59343" spans="1:4" x14ac:dyDescent="0.2">
      <c r="A59343" s="1">
        <v>59342</v>
      </c>
      <c r="B59343" s="1" t="s">
        <v>59233</v>
      </c>
      <c r="C59343" s="1" t="s">
        <v>60</v>
      </c>
    </row>
    <row r="59344" spans="1:4" x14ac:dyDescent="0.2">
      <c r="A59344" s="1">
        <v>59343</v>
      </c>
      <c r="B59344" s="1" t="s">
        <v>59234</v>
      </c>
      <c r="C59344" s="1" t="s">
        <v>60</v>
      </c>
    </row>
    <row r="59345" spans="1:4" x14ac:dyDescent="0.2">
      <c r="A59345" s="1">
        <v>59344</v>
      </c>
      <c r="B59345" s="1" t="s">
        <v>59235</v>
      </c>
      <c r="C59345" s="1" t="s">
        <v>60</v>
      </c>
    </row>
    <row r="59346" spans="1:4" x14ac:dyDescent="0.2">
      <c r="A59346" s="1">
        <v>59345</v>
      </c>
      <c r="B59346" s="1" t="s">
        <v>59236</v>
      </c>
      <c r="C59346" s="1" t="s">
        <v>60</v>
      </c>
      <c r="D59346" s="1" t="s">
        <v>61</v>
      </c>
    </row>
    <row r="59347" spans="1:4" x14ac:dyDescent="0.2">
      <c r="A59347" s="1">
        <v>59346</v>
      </c>
      <c r="B59347" s="1" t="s">
        <v>59237</v>
      </c>
      <c r="C59347" s="1" t="s">
        <v>60</v>
      </c>
    </row>
    <row r="59348" spans="1:4" x14ac:dyDescent="0.2">
      <c r="A59348" s="1">
        <v>59347</v>
      </c>
      <c r="B59348" s="1" t="s">
        <v>59238</v>
      </c>
      <c r="C59348" s="1" t="s">
        <v>60</v>
      </c>
    </row>
    <row r="59349" spans="1:4" x14ac:dyDescent="0.2">
      <c r="A59349" s="1">
        <v>59348</v>
      </c>
      <c r="B59349" s="1" t="s">
        <v>59239</v>
      </c>
      <c r="C59349" s="1" t="s">
        <v>60</v>
      </c>
    </row>
    <row r="59350" spans="1:4" x14ac:dyDescent="0.2">
      <c r="A59350" s="1">
        <v>59349</v>
      </c>
      <c r="B59350" s="1" t="s">
        <v>59240</v>
      </c>
      <c r="C59350" s="1" t="s">
        <v>60</v>
      </c>
    </row>
    <row r="59351" spans="1:4" x14ac:dyDescent="0.2">
      <c r="A59351" s="1">
        <v>59350</v>
      </c>
      <c r="B59351" s="1" t="s">
        <v>59241</v>
      </c>
      <c r="C59351" s="1" t="s">
        <v>60</v>
      </c>
    </row>
    <row r="59352" spans="1:4" x14ac:dyDescent="0.2">
      <c r="A59352" s="1">
        <v>59351</v>
      </c>
      <c r="B59352" s="1" t="s">
        <v>59242</v>
      </c>
      <c r="C59352" s="1" t="s">
        <v>60</v>
      </c>
    </row>
    <row r="59353" spans="1:4" x14ac:dyDescent="0.2">
      <c r="A59353" s="1">
        <v>59352</v>
      </c>
      <c r="B59353" s="1" t="s">
        <v>59243</v>
      </c>
      <c r="C59353" s="1" t="s">
        <v>60</v>
      </c>
    </row>
    <row r="59354" spans="1:4" x14ac:dyDescent="0.2">
      <c r="A59354" s="1">
        <v>59353</v>
      </c>
      <c r="B59354" s="1" t="s">
        <v>59244</v>
      </c>
      <c r="C59354" s="1" t="s">
        <v>60</v>
      </c>
    </row>
    <row r="59355" spans="1:4" x14ac:dyDescent="0.2">
      <c r="A59355" s="1">
        <v>59354</v>
      </c>
      <c r="B59355" s="1" t="s">
        <v>59245</v>
      </c>
      <c r="C59355" s="1" t="s">
        <v>60</v>
      </c>
    </row>
    <row r="59356" spans="1:4" x14ac:dyDescent="0.2">
      <c r="A59356" s="1">
        <v>59355</v>
      </c>
      <c r="B59356" s="1" t="s">
        <v>59246</v>
      </c>
      <c r="C59356" s="1" t="s">
        <v>60</v>
      </c>
      <c r="D59356" s="1" t="s">
        <v>61</v>
      </c>
    </row>
    <row r="59357" spans="1:4" x14ac:dyDescent="0.2">
      <c r="A59357" s="1">
        <v>59356</v>
      </c>
      <c r="B59357" s="1" t="s">
        <v>59247</v>
      </c>
      <c r="C59357" s="1" t="s">
        <v>60</v>
      </c>
      <c r="D59357" s="1" t="s">
        <v>61</v>
      </c>
    </row>
    <row r="59358" spans="1:4" x14ac:dyDescent="0.2">
      <c r="A59358" s="1">
        <v>59357</v>
      </c>
      <c r="B59358" s="1" t="s">
        <v>59248</v>
      </c>
      <c r="C59358" s="1" t="s">
        <v>60</v>
      </c>
    </row>
    <row r="59359" spans="1:4" x14ac:dyDescent="0.2">
      <c r="A59359" s="1">
        <v>59358</v>
      </c>
      <c r="B59359" s="1" t="s">
        <v>59249</v>
      </c>
      <c r="C59359" s="1" t="s">
        <v>60</v>
      </c>
    </row>
    <row r="59360" spans="1:4" x14ac:dyDescent="0.2">
      <c r="A59360" s="1">
        <v>59359</v>
      </c>
      <c r="B59360" s="1" t="s">
        <v>59250</v>
      </c>
      <c r="C59360" s="1" t="s">
        <v>60</v>
      </c>
    </row>
    <row r="59361" spans="1:3" x14ac:dyDescent="0.2">
      <c r="A59361" s="1">
        <v>59360</v>
      </c>
      <c r="B59361" s="1" t="s">
        <v>59251</v>
      </c>
      <c r="C59361" s="1" t="s">
        <v>60</v>
      </c>
    </row>
    <row r="59362" spans="1:3" x14ac:dyDescent="0.2">
      <c r="A59362" s="1">
        <v>59361</v>
      </c>
      <c r="B59362" s="1" t="s">
        <v>59252</v>
      </c>
      <c r="C59362" s="1" t="s">
        <v>60</v>
      </c>
    </row>
    <row r="59363" spans="1:3" x14ac:dyDescent="0.2">
      <c r="A59363" s="1">
        <v>59362</v>
      </c>
      <c r="B59363" s="1" t="s">
        <v>59253</v>
      </c>
      <c r="C59363" s="1" t="s">
        <v>60</v>
      </c>
    </row>
    <row r="59364" spans="1:3" x14ac:dyDescent="0.2">
      <c r="A59364" s="1">
        <v>59363</v>
      </c>
      <c r="B59364" s="1" t="s">
        <v>59254</v>
      </c>
      <c r="C59364" s="1" t="s">
        <v>60</v>
      </c>
    </row>
    <row r="59365" spans="1:3" x14ac:dyDescent="0.2">
      <c r="A59365" s="1">
        <v>59364</v>
      </c>
      <c r="B59365" s="1" t="s">
        <v>59255</v>
      </c>
      <c r="C59365" s="1" t="s">
        <v>5</v>
      </c>
    </row>
    <row r="59366" spans="1:3" x14ac:dyDescent="0.2">
      <c r="A59366" s="1">
        <v>59365</v>
      </c>
      <c r="B59366" s="1" t="s">
        <v>59256</v>
      </c>
      <c r="C59366" s="1" t="s">
        <v>5</v>
      </c>
    </row>
    <row r="59367" spans="1:3" x14ac:dyDescent="0.2">
      <c r="A59367" s="1">
        <v>59366</v>
      </c>
      <c r="B59367" s="1" t="s">
        <v>59257</v>
      </c>
      <c r="C59367" s="1" t="s">
        <v>60</v>
      </c>
    </row>
    <row r="59368" spans="1:3" x14ac:dyDescent="0.2">
      <c r="A59368" s="1">
        <v>59367</v>
      </c>
      <c r="B59368" s="1" t="s">
        <v>59258</v>
      </c>
      <c r="C59368" s="1" t="s">
        <v>60</v>
      </c>
    </row>
    <row r="59369" spans="1:3" x14ac:dyDescent="0.2">
      <c r="A59369" s="1">
        <v>59368</v>
      </c>
      <c r="B59369" s="1" t="s">
        <v>59259</v>
      </c>
      <c r="C59369" s="1" t="s">
        <v>60</v>
      </c>
    </row>
    <row r="59370" spans="1:3" x14ac:dyDescent="0.2">
      <c r="A59370" s="1">
        <v>59369</v>
      </c>
      <c r="B59370" s="1" t="s">
        <v>59260</v>
      </c>
      <c r="C59370" s="1" t="s">
        <v>60</v>
      </c>
    </row>
    <row r="59371" spans="1:3" x14ac:dyDescent="0.2">
      <c r="A59371" s="1">
        <v>59370</v>
      </c>
      <c r="B59371" s="1" t="s">
        <v>59261</v>
      </c>
      <c r="C59371" s="1" t="s">
        <v>60</v>
      </c>
    </row>
    <row r="59372" spans="1:3" x14ac:dyDescent="0.2">
      <c r="A59372" s="1">
        <v>59371</v>
      </c>
      <c r="B59372" s="1" t="s">
        <v>59262</v>
      </c>
      <c r="C59372" s="1" t="s">
        <v>60</v>
      </c>
    </row>
    <row r="59373" spans="1:3" x14ac:dyDescent="0.2">
      <c r="A59373" s="1">
        <v>59372</v>
      </c>
      <c r="B59373" s="1" t="s">
        <v>59263</v>
      </c>
      <c r="C59373" s="1" t="s">
        <v>60</v>
      </c>
    </row>
    <row r="59374" spans="1:3" x14ac:dyDescent="0.2">
      <c r="A59374" s="1">
        <v>59373</v>
      </c>
      <c r="B59374" s="1" t="s">
        <v>59264</v>
      </c>
      <c r="C59374" s="1" t="s">
        <v>60</v>
      </c>
    </row>
    <row r="59375" spans="1:3" x14ac:dyDescent="0.2">
      <c r="A59375" s="1">
        <v>59374</v>
      </c>
      <c r="B59375" s="1" t="s">
        <v>59265</v>
      </c>
      <c r="C59375" s="1" t="s">
        <v>60</v>
      </c>
    </row>
    <row r="59376" spans="1:3" x14ac:dyDescent="0.2">
      <c r="A59376" s="1">
        <v>59375</v>
      </c>
      <c r="B59376" s="1" t="s">
        <v>59266</v>
      </c>
      <c r="C59376" s="1" t="s">
        <v>60</v>
      </c>
    </row>
    <row r="59377" spans="1:4" x14ac:dyDescent="0.2">
      <c r="A59377" s="1">
        <v>59376</v>
      </c>
      <c r="B59377" s="1" t="s">
        <v>59267</v>
      </c>
      <c r="C59377" s="1" t="s">
        <v>60</v>
      </c>
      <c r="D59377" s="1" t="s">
        <v>61</v>
      </c>
    </row>
    <row r="59378" spans="1:4" x14ac:dyDescent="0.2">
      <c r="A59378" s="1">
        <v>59377</v>
      </c>
      <c r="B59378" s="1" t="s">
        <v>59268</v>
      </c>
      <c r="C59378" s="1" t="s">
        <v>60</v>
      </c>
    </row>
    <row r="59379" spans="1:4" x14ac:dyDescent="0.2">
      <c r="A59379" s="1">
        <v>59378</v>
      </c>
      <c r="B59379" s="1" t="s">
        <v>59269</v>
      </c>
      <c r="C59379" s="1" t="s">
        <v>60</v>
      </c>
    </row>
    <row r="59380" spans="1:4" x14ac:dyDescent="0.2">
      <c r="A59380" s="1">
        <v>59379</v>
      </c>
      <c r="B59380" s="1" t="s">
        <v>59270</v>
      </c>
      <c r="C59380" s="1" t="s">
        <v>60</v>
      </c>
    </row>
    <row r="59381" spans="1:4" x14ac:dyDescent="0.2">
      <c r="A59381" s="1">
        <v>59380</v>
      </c>
      <c r="B59381" s="1" t="s">
        <v>59271</v>
      </c>
      <c r="C59381" s="1" t="s">
        <v>60</v>
      </c>
    </row>
    <row r="59382" spans="1:4" x14ac:dyDescent="0.2">
      <c r="A59382" s="1">
        <v>59381</v>
      </c>
      <c r="B59382" s="1" t="s">
        <v>59272</v>
      </c>
      <c r="C59382" s="1" t="s">
        <v>60</v>
      </c>
    </row>
    <row r="59383" spans="1:4" x14ac:dyDescent="0.2">
      <c r="A59383" s="1">
        <v>59382</v>
      </c>
      <c r="B59383" s="1" t="s">
        <v>59273</v>
      </c>
      <c r="C59383" s="1" t="s">
        <v>60</v>
      </c>
    </row>
    <row r="59384" spans="1:4" x14ac:dyDescent="0.2">
      <c r="A59384" s="1">
        <v>59383</v>
      </c>
      <c r="B59384" s="1" t="s">
        <v>59274</v>
      </c>
      <c r="C59384" s="1" t="s">
        <v>60</v>
      </c>
    </row>
    <row r="59385" spans="1:4" x14ac:dyDescent="0.2">
      <c r="A59385" s="1">
        <v>59384</v>
      </c>
      <c r="B59385" s="1" t="s">
        <v>59275</v>
      </c>
      <c r="C59385" s="1" t="s">
        <v>60</v>
      </c>
    </row>
    <row r="59386" spans="1:4" x14ac:dyDescent="0.2">
      <c r="A59386" s="1">
        <v>59385</v>
      </c>
      <c r="B59386" s="1" t="s">
        <v>59276</v>
      </c>
      <c r="C59386" s="1" t="s">
        <v>60</v>
      </c>
    </row>
    <row r="59387" spans="1:4" x14ac:dyDescent="0.2">
      <c r="A59387" s="1">
        <v>59386</v>
      </c>
      <c r="B59387" s="1" t="s">
        <v>59277</v>
      </c>
      <c r="C59387" s="1" t="s">
        <v>60</v>
      </c>
      <c r="D59387" s="1" t="s">
        <v>61</v>
      </c>
    </row>
    <row r="59388" spans="1:4" x14ac:dyDescent="0.2">
      <c r="A59388" s="1">
        <v>59387</v>
      </c>
      <c r="B59388" s="1" t="s">
        <v>59278</v>
      </c>
      <c r="C59388" s="1" t="s">
        <v>5</v>
      </c>
    </row>
    <row r="59389" spans="1:4" x14ac:dyDescent="0.2">
      <c r="A59389" s="1">
        <v>59388</v>
      </c>
      <c r="B59389" s="1" t="s">
        <v>59279</v>
      </c>
      <c r="C59389" s="1" t="s">
        <v>60</v>
      </c>
    </row>
    <row r="59390" spans="1:4" x14ac:dyDescent="0.2">
      <c r="A59390" s="1">
        <v>59389</v>
      </c>
      <c r="B59390" s="1" t="s">
        <v>59280</v>
      </c>
      <c r="C59390" s="1" t="s">
        <v>5</v>
      </c>
    </row>
    <row r="59391" spans="1:4" x14ac:dyDescent="0.2">
      <c r="A59391" s="1">
        <v>59390</v>
      </c>
      <c r="B59391" s="1" t="s">
        <v>59281</v>
      </c>
      <c r="C59391" s="1" t="s">
        <v>60</v>
      </c>
      <c r="D59391" s="1" t="s">
        <v>61</v>
      </c>
    </row>
    <row r="59392" spans="1:4" x14ac:dyDescent="0.2">
      <c r="A59392" s="1">
        <v>59391</v>
      </c>
      <c r="B59392" s="1" t="s">
        <v>59282</v>
      </c>
      <c r="C59392" s="1" t="s">
        <v>60</v>
      </c>
    </row>
    <row r="59393" spans="1:4" x14ac:dyDescent="0.2">
      <c r="A59393" s="1">
        <v>59392</v>
      </c>
      <c r="B59393" s="1" t="s">
        <v>59283</v>
      </c>
      <c r="C59393" s="1" t="s">
        <v>60</v>
      </c>
    </row>
    <row r="59394" spans="1:4" x14ac:dyDescent="0.2">
      <c r="A59394" s="1">
        <v>59393</v>
      </c>
      <c r="B59394" s="1" t="s">
        <v>59284</v>
      </c>
      <c r="C59394" s="1" t="s">
        <v>60</v>
      </c>
    </row>
    <row r="59395" spans="1:4" x14ac:dyDescent="0.2">
      <c r="A59395" s="1">
        <v>59394</v>
      </c>
      <c r="B59395" s="1" t="s">
        <v>59285</v>
      </c>
      <c r="C59395" s="1" t="s">
        <v>60</v>
      </c>
      <c r="D59395" s="1" t="s">
        <v>61</v>
      </c>
    </row>
    <row r="59396" spans="1:4" x14ac:dyDescent="0.2">
      <c r="A59396" s="1">
        <v>59395</v>
      </c>
      <c r="B59396" s="1" t="s">
        <v>59286</v>
      </c>
      <c r="C59396" s="1" t="s">
        <v>60</v>
      </c>
    </row>
    <row r="59397" spans="1:4" x14ac:dyDescent="0.2">
      <c r="A59397" s="1">
        <v>59396</v>
      </c>
      <c r="B59397" s="1" t="s">
        <v>59287</v>
      </c>
      <c r="C59397" s="1" t="s">
        <v>60</v>
      </c>
    </row>
    <row r="59398" spans="1:4" x14ac:dyDescent="0.2">
      <c r="A59398" s="1">
        <v>59397</v>
      </c>
      <c r="B59398" s="1" t="s">
        <v>59288</v>
      </c>
      <c r="C59398" s="1" t="s">
        <v>60</v>
      </c>
    </row>
    <row r="59399" spans="1:4" x14ac:dyDescent="0.2">
      <c r="A59399" s="1">
        <v>59398</v>
      </c>
      <c r="B59399" s="1" t="s">
        <v>59289</v>
      </c>
      <c r="C59399" s="1" t="s">
        <v>60</v>
      </c>
      <c r="D59399" s="1" t="s">
        <v>61</v>
      </c>
    </row>
    <row r="59400" spans="1:4" x14ac:dyDescent="0.2">
      <c r="A59400" s="1">
        <v>59399</v>
      </c>
      <c r="B59400" s="1" t="s">
        <v>59290</v>
      </c>
      <c r="C59400" s="1" t="s">
        <v>60</v>
      </c>
    </row>
    <row r="59401" spans="1:4" x14ac:dyDescent="0.2">
      <c r="A59401" s="1">
        <v>59400</v>
      </c>
      <c r="B59401" s="1" t="s">
        <v>59291</v>
      </c>
      <c r="C59401" s="1" t="s">
        <v>60</v>
      </c>
    </row>
    <row r="59402" spans="1:4" x14ac:dyDescent="0.2">
      <c r="A59402" s="1">
        <v>59401</v>
      </c>
      <c r="B59402" s="1" t="s">
        <v>59292</v>
      </c>
      <c r="C59402" s="1" t="s">
        <v>60</v>
      </c>
    </row>
    <row r="59403" spans="1:4" x14ac:dyDescent="0.2">
      <c r="A59403" s="1">
        <v>59402</v>
      </c>
      <c r="B59403" s="1" t="s">
        <v>59293</v>
      </c>
      <c r="C59403" s="1" t="s">
        <v>60</v>
      </c>
    </row>
    <row r="59404" spans="1:4" x14ac:dyDescent="0.2">
      <c r="A59404" s="1">
        <v>59403</v>
      </c>
      <c r="B59404" s="1" t="s">
        <v>59294</v>
      </c>
      <c r="C59404" s="1" t="s">
        <v>60</v>
      </c>
    </row>
    <row r="59405" spans="1:4" x14ac:dyDescent="0.2">
      <c r="A59405" s="1">
        <v>59404</v>
      </c>
      <c r="B59405" s="1" t="s">
        <v>59295</v>
      </c>
      <c r="C59405" s="1" t="s">
        <v>60</v>
      </c>
      <c r="D59405" s="1" t="s">
        <v>61</v>
      </c>
    </row>
    <row r="59406" spans="1:4" x14ac:dyDescent="0.2">
      <c r="A59406" s="1">
        <v>59405</v>
      </c>
      <c r="B59406" s="1" t="s">
        <v>59296</v>
      </c>
      <c r="C59406" s="1" t="s">
        <v>60</v>
      </c>
    </row>
    <row r="59407" spans="1:4" x14ac:dyDescent="0.2">
      <c r="A59407" s="1">
        <v>59406</v>
      </c>
      <c r="B59407" s="1" t="s">
        <v>59297</v>
      </c>
      <c r="C59407" s="1" t="s">
        <v>60</v>
      </c>
    </row>
    <row r="59408" spans="1:4" x14ac:dyDescent="0.2">
      <c r="A59408" s="1">
        <v>59407</v>
      </c>
      <c r="B59408" s="1" t="s">
        <v>59298</v>
      </c>
      <c r="C59408" s="1" t="s">
        <v>60</v>
      </c>
    </row>
    <row r="59409" spans="1:4" x14ac:dyDescent="0.2">
      <c r="A59409" s="1">
        <v>59408</v>
      </c>
      <c r="B59409" s="1" t="s">
        <v>59299</v>
      </c>
      <c r="C59409" s="1" t="s">
        <v>60</v>
      </c>
    </row>
    <row r="59410" spans="1:4" x14ac:dyDescent="0.2">
      <c r="A59410" s="1">
        <v>59409</v>
      </c>
      <c r="B59410" s="1" t="s">
        <v>59300</v>
      </c>
      <c r="C59410" s="1" t="s">
        <v>60</v>
      </c>
    </row>
    <row r="59411" spans="1:4" x14ac:dyDescent="0.2">
      <c r="A59411" s="1">
        <v>59410</v>
      </c>
      <c r="B59411" s="1" t="s">
        <v>59301</v>
      </c>
      <c r="C59411" s="1" t="s">
        <v>60</v>
      </c>
    </row>
    <row r="59412" spans="1:4" x14ac:dyDescent="0.2">
      <c r="A59412" s="1">
        <v>59411</v>
      </c>
      <c r="B59412" s="1" t="s">
        <v>59302</v>
      </c>
      <c r="C59412" s="1" t="s">
        <v>60</v>
      </c>
    </row>
    <row r="59413" spans="1:4" x14ac:dyDescent="0.2">
      <c r="A59413" s="1">
        <v>59412</v>
      </c>
      <c r="B59413" s="1" t="s">
        <v>59303</v>
      </c>
      <c r="C59413" s="1" t="s">
        <v>60</v>
      </c>
    </row>
    <row r="59414" spans="1:4" x14ac:dyDescent="0.2">
      <c r="A59414" s="1">
        <v>59413</v>
      </c>
      <c r="B59414" s="1" t="s">
        <v>59304</v>
      </c>
      <c r="C59414" s="1" t="s">
        <v>60</v>
      </c>
      <c r="D59414" s="1" t="s">
        <v>61</v>
      </c>
    </row>
    <row r="59415" spans="1:4" x14ac:dyDescent="0.2">
      <c r="A59415" s="1">
        <v>59414</v>
      </c>
      <c r="B59415" s="1" t="s">
        <v>59305</v>
      </c>
      <c r="C59415" s="1" t="s">
        <v>60</v>
      </c>
    </row>
    <row r="59416" spans="1:4" x14ac:dyDescent="0.2">
      <c r="A59416" s="1">
        <v>59415</v>
      </c>
      <c r="B59416" s="1" t="s">
        <v>59306</v>
      </c>
      <c r="C59416" s="1" t="s">
        <v>60</v>
      </c>
    </row>
    <row r="59417" spans="1:4" x14ac:dyDescent="0.2">
      <c r="A59417" s="1">
        <v>59416</v>
      </c>
      <c r="B59417" s="1" t="s">
        <v>59307</v>
      </c>
      <c r="C59417" s="1" t="s">
        <v>60</v>
      </c>
    </row>
    <row r="59418" spans="1:4" x14ac:dyDescent="0.2">
      <c r="A59418" s="1">
        <v>59417</v>
      </c>
      <c r="B59418" s="1" t="s">
        <v>59308</v>
      </c>
      <c r="C59418" s="1" t="s">
        <v>60</v>
      </c>
    </row>
    <row r="59419" spans="1:4" x14ac:dyDescent="0.2">
      <c r="A59419" s="1">
        <v>59418</v>
      </c>
      <c r="B59419" s="1" t="s">
        <v>59309</v>
      </c>
      <c r="C59419" s="1" t="s">
        <v>60</v>
      </c>
      <c r="D59419" s="1" t="s">
        <v>61</v>
      </c>
    </row>
    <row r="59420" spans="1:4" x14ac:dyDescent="0.2">
      <c r="A59420" s="1">
        <v>59419</v>
      </c>
      <c r="B59420" s="1" t="s">
        <v>59310</v>
      </c>
      <c r="C59420" s="1" t="s">
        <v>60</v>
      </c>
    </row>
    <row r="59421" spans="1:4" x14ac:dyDescent="0.2">
      <c r="A59421" s="1">
        <v>59420</v>
      </c>
      <c r="B59421" s="1" t="s">
        <v>59311</v>
      </c>
      <c r="C59421" s="1" t="s">
        <v>60</v>
      </c>
    </row>
    <row r="59422" spans="1:4" x14ac:dyDescent="0.2">
      <c r="A59422" s="1">
        <v>59421</v>
      </c>
      <c r="B59422" s="1" t="s">
        <v>59312</v>
      </c>
      <c r="C59422" s="1" t="s">
        <v>60</v>
      </c>
    </row>
    <row r="59423" spans="1:4" x14ac:dyDescent="0.2">
      <c r="A59423" s="1">
        <v>59422</v>
      </c>
      <c r="B59423" s="1" t="s">
        <v>59313</v>
      </c>
      <c r="C59423" s="1" t="s">
        <v>60</v>
      </c>
    </row>
    <row r="59424" spans="1:4" x14ac:dyDescent="0.2">
      <c r="A59424" s="1">
        <v>59423</v>
      </c>
      <c r="B59424" s="1" t="s">
        <v>59314</v>
      </c>
      <c r="C59424" s="1" t="s">
        <v>60</v>
      </c>
    </row>
    <row r="59425" spans="1:4" x14ac:dyDescent="0.2">
      <c r="A59425" s="1">
        <v>59424</v>
      </c>
      <c r="B59425" s="1" t="s">
        <v>59315</v>
      </c>
      <c r="C59425" s="1" t="s">
        <v>60</v>
      </c>
    </row>
    <row r="59426" spans="1:4" x14ac:dyDescent="0.2">
      <c r="A59426" s="1">
        <v>59425</v>
      </c>
      <c r="B59426" s="1" t="s">
        <v>59316</v>
      </c>
      <c r="C59426" s="1" t="s">
        <v>60</v>
      </c>
    </row>
    <row r="59427" spans="1:4" x14ac:dyDescent="0.2">
      <c r="A59427" s="1">
        <v>59426</v>
      </c>
      <c r="B59427" s="1" t="s">
        <v>59317</v>
      </c>
      <c r="C59427" s="1" t="s">
        <v>60</v>
      </c>
    </row>
    <row r="59428" spans="1:4" x14ac:dyDescent="0.2">
      <c r="A59428" s="1">
        <v>59427</v>
      </c>
      <c r="B59428" s="1" t="s">
        <v>59318</v>
      </c>
      <c r="C59428" s="1" t="s">
        <v>60</v>
      </c>
      <c r="D59428" s="1" t="s">
        <v>61</v>
      </c>
    </row>
    <row r="59429" spans="1:4" x14ac:dyDescent="0.2">
      <c r="A59429" s="1">
        <v>59428</v>
      </c>
      <c r="B59429" s="1" t="s">
        <v>59319</v>
      </c>
      <c r="C59429" s="1" t="s">
        <v>5</v>
      </c>
    </row>
    <row r="59430" spans="1:4" x14ac:dyDescent="0.2">
      <c r="A59430" s="1">
        <v>59429</v>
      </c>
      <c r="B59430" s="1" t="s">
        <v>59320</v>
      </c>
      <c r="C59430" s="1" t="s">
        <v>5</v>
      </c>
    </row>
    <row r="59431" spans="1:4" x14ac:dyDescent="0.2">
      <c r="A59431" s="1">
        <v>59430</v>
      </c>
      <c r="B59431" s="1" t="s">
        <v>59321</v>
      </c>
      <c r="C59431" s="1" t="s">
        <v>5</v>
      </c>
    </row>
    <row r="59432" spans="1:4" x14ac:dyDescent="0.2">
      <c r="A59432" s="1">
        <v>59431</v>
      </c>
      <c r="B59432" s="1" t="s">
        <v>59322</v>
      </c>
      <c r="C59432" s="1" t="s">
        <v>60</v>
      </c>
    </row>
    <row r="59433" spans="1:4" x14ac:dyDescent="0.2">
      <c r="A59433" s="1">
        <v>59432</v>
      </c>
      <c r="B59433" s="1" t="s">
        <v>59323</v>
      </c>
      <c r="C59433" s="1" t="s">
        <v>60</v>
      </c>
      <c r="D59433" s="1" t="s">
        <v>61</v>
      </c>
    </row>
    <row r="59434" spans="1:4" x14ac:dyDescent="0.2">
      <c r="A59434" s="1">
        <v>59433</v>
      </c>
      <c r="B59434" s="1" t="s">
        <v>59324</v>
      </c>
      <c r="C59434" s="1" t="s">
        <v>5</v>
      </c>
    </row>
    <row r="59435" spans="1:4" x14ac:dyDescent="0.2">
      <c r="A59435" s="1">
        <v>59434</v>
      </c>
      <c r="B59435" s="1" t="s">
        <v>59325</v>
      </c>
      <c r="C59435" s="1" t="s">
        <v>5</v>
      </c>
    </row>
    <row r="59436" spans="1:4" x14ac:dyDescent="0.2">
      <c r="A59436" s="1">
        <v>59435</v>
      </c>
      <c r="B59436" s="1" t="s">
        <v>59326</v>
      </c>
      <c r="C59436" s="1" t="s">
        <v>5</v>
      </c>
    </row>
    <row r="59437" spans="1:4" x14ac:dyDescent="0.2">
      <c r="A59437" s="1">
        <v>59436</v>
      </c>
      <c r="B59437" s="1" t="s">
        <v>59327</v>
      </c>
      <c r="C59437" s="1" t="s">
        <v>5</v>
      </c>
    </row>
    <row r="59438" spans="1:4" x14ac:dyDescent="0.2">
      <c r="A59438" s="1">
        <v>59437</v>
      </c>
      <c r="B59438" s="1" t="s">
        <v>59328</v>
      </c>
      <c r="C59438" s="1" t="s">
        <v>60</v>
      </c>
    </row>
    <row r="59439" spans="1:4" x14ac:dyDescent="0.2">
      <c r="A59439" s="1">
        <v>59438</v>
      </c>
      <c r="B59439" s="1" t="s">
        <v>59329</v>
      </c>
      <c r="C59439" s="1" t="s">
        <v>60</v>
      </c>
    </row>
    <row r="59440" spans="1:4" x14ac:dyDescent="0.2">
      <c r="A59440" s="1">
        <v>59439</v>
      </c>
      <c r="B59440" s="1" t="s">
        <v>59330</v>
      </c>
      <c r="C59440" s="1" t="s">
        <v>5</v>
      </c>
    </row>
    <row r="59441" spans="1:4" x14ac:dyDescent="0.2">
      <c r="A59441" s="1">
        <v>59440</v>
      </c>
      <c r="B59441" s="1" t="s">
        <v>59331</v>
      </c>
      <c r="C59441" s="1" t="s">
        <v>60</v>
      </c>
      <c r="D59441" s="1" t="s">
        <v>61</v>
      </c>
    </row>
    <row r="59442" spans="1:4" x14ac:dyDescent="0.2">
      <c r="A59442" s="1">
        <v>59441</v>
      </c>
      <c r="B59442" s="1" t="s">
        <v>59332</v>
      </c>
      <c r="C59442" s="1" t="s">
        <v>60</v>
      </c>
    </row>
    <row r="59443" spans="1:4" x14ac:dyDescent="0.2">
      <c r="A59443" s="1">
        <v>59442</v>
      </c>
      <c r="B59443" s="1" t="s">
        <v>59333</v>
      </c>
      <c r="C59443" s="1" t="s">
        <v>60</v>
      </c>
    </row>
    <row r="59444" spans="1:4" x14ac:dyDescent="0.2">
      <c r="A59444" s="1">
        <v>59443</v>
      </c>
      <c r="B59444" s="1" t="s">
        <v>59334</v>
      </c>
      <c r="C59444" s="1" t="s">
        <v>60</v>
      </c>
    </row>
    <row r="59445" spans="1:4" x14ac:dyDescent="0.2">
      <c r="A59445" s="1">
        <v>59444</v>
      </c>
      <c r="B59445" s="1" t="s">
        <v>59335</v>
      </c>
      <c r="C59445" s="1" t="s">
        <v>60</v>
      </c>
    </row>
    <row r="59446" spans="1:4" x14ac:dyDescent="0.2">
      <c r="A59446" s="1">
        <v>59445</v>
      </c>
      <c r="B59446" s="1" t="s">
        <v>59336</v>
      </c>
      <c r="C59446" s="1" t="s">
        <v>60</v>
      </c>
    </row>
    <row r="59447" spans="1:4" x14ac:dyDescent="0.2">
      <c r="A59447" s="1">
        <v>59446</v>
      </c>
      <c r="B59447" s="1" t="s">
        <v>59337</v>
      </c>
      <c r="C59447" s="1" t="s">
        <v>60</v>
      </c>
    </row>
    <row r="59448" spans="1:4" x14ac:dyDescent="0.2">
      <c r="A59448" s="1">
        <v>59447</v>
      </c>
      <c r="B59448" s="1" t="s">
        <v>59338</v>
      </c>
      <c r="C59448" s="1" t="s">
        <v>5</v>
      </c>
    </row>
    <row r="59449" spans="1:4" x14ac:dyDescent="0.2">
      <c r="A59449" s="1">
        <v>59448</v>
      </c>
      <c r="B59449" s="1" t="s">
        <v>59339</v>
      </c>
      <c r="C59449" s="1" t="s">
        <v>60</v>
      </c>
    </row>
    <row r="59450" spans="1:4" x14ac:dyDescent="0.2">
      <c r="A59450" s="1">
        <v>59449</v>
      </c>
      <c r="B59450" s="1" t="s">
        <v>59340</v>
      </c>
      <c r="C59450" s="1" t="s">
        <v>60</v>
      </c>
      <c r="D59450" s="1" t="s">
        <v>61</v>
      </c>
    </row>
    <row r="59451" spans="1:4" x14ac:dyDescent="0.2">
      <c r="A59451" s="1">
        <v>59450</v>
      </c>
      <c r="B59451" s="1" t="s">
        <v>59341</v>
      </c>
      <c r="C59451" s="1" t="s">
        <v>5</v>
      </c>
    </row>
    <row r="59452" spans="1:4" x14ac:dyDescent="0.2">
      <c r="A59452" s="1">
        <v>59451</v>
      </c>
      <c r="B59452" s="1" t="s">
        <v>59342</v>
      </c>
      <c r="C59452" s="1" t="s">
        <v>60</v>
      </c>
    </row>
    <row r="59453" spans="1:4" x14ac:dyDescent="0.2">
      <c r="A59453" s="1">
        <v>59452</v>
      </c>
      <c r="B59453" s="1" t="s">
        <v>59343</v>
      </c>
      <c r="C59453" s="1" t="s">
        <v>60</v>
      </c>
    </row>
    <row r="59454" spans="1:4" x14ac:dyDescent="0.2">
      <c r="A59454" s="1">
        <v>59453</v>
      </c>
      <c r="B59454" s="1" t="s">
        <v>59344</v>
      </c>
      <c r="C59454" s="1" t="s">
        <v>60</v>
      </c>
      <c r="D59454" s="1" t="s">
        <v>61</v>
      </c>
    </row>
    <row r="59455" spans="1:4" x14ac:dyDescent="0.2">
      <c r="A59455" s="1">
        <v>59454</v>
      </c>
      <c r="B59455" s="1" t="s">
        <v>59345</v>
      </c>
      <c r="C59455" s="1" t="s">
        <v>60</v>
      </c>
    </row>
    <row r="59456" spans="1:4" x14ac:dyDescent="0.2">
      <c r="A59456" s="1">
        <v>59455</v>
      </c>
      <c r="B59456" s="1" t="s">
        <v>59346</v>
      </c>
      <c r="C59456" s="1" t="s">
        <v>5</v>
      </c>
    </row>
    <row r="59457" spans="1:4" x14ac:dyDescent="0.2">
      <c r="A59457" s="1">
        <v>59456</v>
      </c>
      <c r="B59457" s="1" t="s">
        <v>59347</v>
      </c>
      <c r="C59457" s="1" t="s">
        <v>60</v>
      </c>
    </row>
    <row r="59458" spans="1:4" x14ac:dyDescent="0.2">
      <c r="A59458" s="1">
        <v>59457</v>
      </c>
      <c r="B59458" s="1" t="s">
        <v>59348</v>
      </c>
      <c r="C59458" s="1" t="s">
        <v>60</v>
      </c>
      <c r="D59458" s="1" t="s">
        <v>61</v>
      </c>
    </row>
    <row r="59459" spans="1:4" x14ac:dyDescent="0.2">
      <c r="A59459" s="1">
        <v>59458</v>
      </c>
      <c r="B59459" s="1" t="s">
        <v>59349</v>
      </c>
      <c r="C59459" s="1" t="s">
        <v>60</v>
      </c>
    </row>
    <row r="59460" spans="1:4" x14ac:dyDescent="0.2">
      <c r="A59460" s="1">
        <v>59459</v>
      </c>
      <c r="B59460" s="1" t="s">
        <v>59350</v>
      </c>
      <c r="C59460" s="1" t="s">
        <v>60</v>
      </c>
    </row>
    <row r="59461" spans="1:4" x14ac:dyDescent="0.2">
      <c r="A59461" s="1">
        <v>59460</v>
      </c>
      <c r="B59461" s="1" t="s">
        <v>59351</v>
      </c>
      <c r="C59461" s="1" t="s">
        <v>60</v>
      </c>
    </row>
    <row r="59462" spans="1:4" x14ac:dyDescent="0.2">
      <c r="A59462" s="1">
        <v>59461</v>
      </c>
      <c r="B59462" s="1" t="s">
        <v>59352</v>
      </c>
      <c r="C59462" s="1" t="s">
        <v>60</v>
      </c>
    </row>
    <row r="59463" spans="1:4" x14ac:dyDescent="0.2">
      <c r="A59463" s="1">
        <v>59462</v>
      </c>
      <c r="B59463" s="1" t="s">
        <v>59353</v>
      </c>
      <c r="C59463" s="1" t="s">
        <v>60</v>
      </c>
      <c r="D59463" s="1" t="s">
        <v>61</v>
      </c>
    </row>
    <row r="59464" spans="1:4" x14ac:dyDescent="0.2">
      <c r="A59464" s="1">
        <v>59463</v>
      </c>
      <c r="B59464" s="1" t="s">
        <v>59354</v>
      </c>
      <c r="C59464" s="1" t="s">
        <v>60</v>
      </c>
    </row>
    <row r="59465" spans="1:4" x14ac:dyDescent="0.2">
      <c r="A59465" s="1">
        <v>59464</v>
      </c>
      <c r="B59465" s="1" t="s">
        <v>59355</v>
      </c>
      <c r="C59465" s="1" t="s">
        <v>60</v>
      </c>
      <c r="D59465" s="1" t="s">
        <v>61</v>
      </c>
    </row>
    <row r="59466" spans="1:4" x14ac:dyDescent="0.2">
      <c r="A59466" s="1">
        <v>59465</v>
      </c>
      <c r="B59466" s="1" t="s">
        <v>59356</v>
      </c>
      <c r="C59466" s="1" t="s">
        <v>60</v>
      </c>
    </row>
    <row r="59467" spans="1:4" x14ac:dyDescent="0.2">
      <c r="A59467" s="1">
        <v>59466</v>
      </c>
      <c r="B59467" s="1" t="s">
        <v>59357</v>
      </c>
      <c r="C59467" s="1" t="s">
        <v>60</v>
      </c>
    </row>
    <row r="59468" spans="1:4" x14ac:dyDescent="0.2">
      <c r="A59468" s="1">
        <v>59467</v>
      </c>
      <c r="B59468" s="1" t="s">
        <v>59358</v>
      </c>
      <c r="C59468" s="1" t="s">
        <v>60</v>
      </c>
    </row>
    <row r="59469" spans="1:4" x14ac:dyDescent="0.2">
      <c r="A59469" s="1">
        <v>59468</v>
      </c>
      <c r="B59469" s="1" t="s">
        <v>59359</v>
      </c>
      <c r="C59469" s="1" t="s">
        <v>60</v>
      </c>
    </row>
    <row r="59470" spans="1:4" x14ac:dyDescent="0.2">
      <c r="A59470" s="1">
        <v>59469</v>
      </c>
      <c r="B59470" s="1" t="s">
        <v>59360</v>
      </c>
      <c r="C59470" s="1" t="s">
        <v>60</v>
      </c>
    </row>
    <row r="59471" spans="1:4" x14ac:dyDescent="0.2">
      <c r="A59471" s="1">
        <v>59470</v>
      </c>
      <c r="B59471" s="1" t="s">
        <v>59361</v>
      </c>
      <c r="C59471" s="1" t="s">
        <v>5</v>
      </c>
    </row>
    <row r="59472" spans="1:4" x14ac:dyDescent="0.2">
      <c r="A59472" s="1">
        <v>59471</v>
      </c>
      <c r="B59472" s="1" t="s">
        <v>59362</v>
      </c>
      <c r="C59472" s="1" t="s">
        <v>60</v>
      </c>
    </row>
    <row r="59473" spans="1:4" x14ac:dyDescent="0.2">
      <c r="A59473" s="1">
        <v>59472</v>
      </c>
      <c r="B59473" s="1" t="s">
        <v>59363</v>
      </c>
      <c r="C59473" s="1" t="s">
        <v>60</v>
      </c>
      <c r="D59473" s="1" t="s">
        <v>61</v>
      </c>
    </row>
    <row r="59474" spans="1:4" x14ac:dyDescent="0.2">
      <c r="A59474" s="1">
        <v>59473</v>
      </c>
      <c r="B59474" s="1" t="s">
        <v>59364</v>
      </c>
      <c r="C59474" s="1" t="s">
        <v>60</v>
      </c>
    </row>
    <row r="59475" spans="1:4" x14ac:dyDescent="0.2">
      <c r="A59475" s="1">
        <v>59474</v>
      </c>
      <c r="B59475" s="1" t="s">
        <v>59365</v>
      </c>
      <c r="C59475" s="1" t="s">
        <v>5</v>
      </c>
    </row>
    <row r="59476" spans="1:4" x14ac:dyDescent="0.2">
      <c r="A59476" s="1">
        <v>59475</v>
      </c>
      <c r="B59476" s="1" t="s">
        <v>59366</v>
      </c>
      <c r="C59476" s="1" t="s">
        <v>5</v>
      </c>
    </row>
    <row r="59477" spans="1:4" x14ac:dyDescent="0.2">
      <c r="A59477" s="1">
        <v>59476</v>
      </c>
      <c r="B59477" s="1" t="s">
        <v>59367</v>
      </c>
      <c r="C59477" s="1" t="s">
        <v>5</v>
      </c>
    </row>
    <row r="59478" spans="1:4" x14ac:dyDescent="0.2">
      <c r="A59478" s="1">
        <v>59477</v>
      </c>
      <c r="B59478" s="1" t="s">
        <v>59368</v>
      </c>
      <c r="C59478" s="1" t="s">
        <v>5</v>
      </c>
    </row>
    <row r="59479" spans="1:4" x14ac:dyDescent="0.2">
      <c r="A59479" s="1">
        <v>59478</v>
      </c>
      <c r="B59479" s="1" t="s">
        <v>59369</v>
      </c>
      <c r="C59479" s="1" t="s">
        <v>5</v>
      </c>
    </row>
    <row r="59480" spans="1:4" x14ac:dyDescent="0.2">
      <c r="A59480" s="1">
        <v>59479</v>
      </c>
      <c r="B59480" s="1" t="s">
        <v>59370</v>
      </c>
      <c r="C59480" s="1" t="s">
        <v>5</v>
      </c>
    </row>
    <row r="59481" spans="1:4" x14ac:dyDescent="0.2">
      <c r="A59481" s="1">
        <v>59480</v>
      </c>
      <c r="B59481" s="1" t="s">
        <v>59371</v>
      </c>
      <c r="C59481" s="1" t="s">
        <v>60</v>
      </c>
    </row>
    <row r="59482" spans="1:4" x14ac:dyDescent="0.2">
      <c r="A59482" s="1">
        <v>59481</v>
      </c>
      <c r="B59482" s="1" t="s">
        <v>59372</v>
      </c>
      <c r="C59482" s="1" t="s">
        <v>60</v>
      </c>
      <c r="D59482" s="1" t="s">
        <v>61</v>
      </c>
    </row>
    <row r="59483" spans="1:4" x14ac:dyDescent="0.2">
      <c r="A59483" s="1">
        <v>59482</v>
      </c>
      <c r="B59483" s="1" t="s">
        <v>59373</v>
      </c>
      <c r="C59483" s="1" t="s">
        <v>60</v>
      </c>
    </row>
    <row r="59484" spans="1:4" x14ac:dyDescent="0.2">
      <c r="A59484" s="1">
        <v>59483</v>
      </c>
      <c r="B59484" s="1" t="s">
        <v>59374</v>
      </c>
      <c r="C59484" s="1" t="s">
        <v>60</v>
      </c>
      <c r="D59484" s="1" t="s">
        <v>61</v>
      </c>
    </row>
    <row r="59485" spans="1:4" x14ac:dyDescent="0.2">
      <c r="A59485" s="1">
        <v>59484</v>
      </c>
      <c r="B59485" s="1" t="s">
        <v>59375</v>
      </c>
      <c r="C59485" s="1" t="s">
        <v>5</v>
      </c>
    </row>
    <row r="59486" spans="1:4" x14ac:dyDescent="0.2">
      <c r="A59486" s="1">
        <v>59485</v>
      </c>
      <c r="B59486" s="1" t="s">
        <v>59376</v>
      </c>
      <c r="C59486" s="1" t="s">
        <v>60</v>
      </c>
    </row>
    <row r="59487" spans="1:4" x14ac:dyDescent="0.2">
      <c r="A59487" s="1">
        <v>59486</v>
      </c>
      <c r="B59487" s="1" t="s">
        <v>59377</v>
      </c>
      <c r="C59487" s="1" t="s">
        <v>5</v>
      </c>
    </row>
    <row r="59488" spans="1:4" x14ac:dyDescent="0.2">
      <c r="A59488" s="1">
        <v>59487</v>
      </c>
      <c r="B59488" s="1" t="s">
        <v>59378</v>
      </c>
      <c r="C59488" s="1" t="s">
        <v>5</v>
      </c>
    </row>
    <row r="59489" spans="1:4" x14ac:dyDescent="0.2">
      <c r="A59489" s="1">
        <v>59488</v>
      </c>
      <c r="B59489" s="1" t="s">
        <v>59379</v>
      </c>
      <c r="C59489" s="1" t="s">
        <v>5</v>
      </c>
    </row>
    <row r="59490" spans="1:4" x14ac:dyDescent="0.2">
      <c r="A59490" s="1">
        <v>59489</v>
      </c>
      <c r="B59490" s="1" t="s">
        <v>59380</v>
      </c>
      <c r="C59490" s="1" t="s">
        <v>5</v>
      </c>
    </row>
    <row r="59491" spans="1:4" x14ac:dyDescent="0.2">
      <c r="A59491" s="1">
        <v>59490</v>
      </c>
      <c r="B59491" s="1" t="s">
        <v>59381</v>
      </c>
      <c r="C59491" s="1" t="s">
        <v>5</v>
      </c>
    </row>
    <row r="59492" spans="1:4" x14ac:dyDescent="0.2">
      <c r="A59492" s="1">
        <v>59491</v>
      </c>
      <c r="B59492" s="1" t="s">
        <v>59382</v>
      </c>
      <c r="C59492" s="1" t="s">
        <v>60</v>
      </c>
    </row>
    <row r="59493" spans="1:4" x14ac:dyDescent="0.2">
      <c r="A59493" s="1">
        <v>59492</v>
      </c>
      <c r="B59493" s="1" t="s">
        <v>59383</v>
      </c>
      <c r="C59493" s="1" t="s">
        <v>60</v>
      </c>
    </row>
    <row r="59494" spans="1:4" x14ac:dyDescent="0.2">
      <c r="A59494" s="1">
        <v>59493</v>
      </c>
      <c r="B59494" s="1" t="s">
        <v>59384</v>
      </c>
      <c r="C59494" s="1" t="s">
        <v>60</v>
      </c>
    </row>
    <row r="59495" spans="1:4" x14ac:dyDescent="0.2">
      <c r="A59495" s="1">
        <v>59494</v>
      </c>
      <c r="B59495" s="1" t="s">
        <v>59385</v>
      </c>
      <c r="C59495" s="1" t="s">
        <v>60</v>
      </c>
    </row>
    <row r="59496" spans="1:4" x14ac:dyDescent="0.2">
      <c r="A59496" s="1">
        <v>59495</v>
      </c>
      <c r="B59496" s="1" t="s">
        <v>59386</v>
      </c>
      <c r="C59496" s="1" t="s">
        <v>60</v>
      </c>
    </row>
    <row r="59497" spans="1:4" x14ac:dyDescent="0.2">
      <c r="A59497" s="1">
        <v>59496</v>
      </c>
      <c r="B59497" s="1" t="s">
        <v>59387</v>
      </c>
      <c r="C59497" s="1" t="s">
        <v>60</v>
      </c>
      <c r="D59497" s="1" t="s">
        <v>61</v>
      </c>
    </row>
    <row r="59498" spans="1:4" x14ac:dyDescent="0.2">
      <c r="A59498" s="1">
        <v>59497</v>
      </c>
      <c r="B59498" s="1" t="s">
        <v>59388</v>
      </c>
      <c r="C59498" s="1" t="s">
        <v>5</v>
      </c>
    </row>
    <row r="59499" spans="1:4" x14ac:dyDescent="0.2">
      <c r="A59499" s="1">
        <v>59498</v>
      </c>
      <c r="B59499" s="1" t="s">
        <v>59389</v>
      </c>
      <c r="C59499" s="1" t="s">
        <v>60</v>
      </c>
    </row>
    <row r="59500" spans="1:4" x14ac:dyDescent="0.2">
      <c r="A59500" s="1">
        <v>59499</v>
      </c>
      <c r="B59500" s="1" t="s">
        <v>59390</v>
      </c>
      <c r="C59500" s="1" t="s">
        <v>60</v>
      </c>
    </row>
    <row r="59501" spans="1:4" x14ac:dyDescent="0.2">
      <c r="A59501" s="1">
        <v>59500</v>
      </c>
      <c r="B59501" s="1" t="s">
        <v>59391</v>
      </c>
      <c r="C59501" s="1" t="s">
        <v>60</v>
      </c>
    </row>
    <row r="59502" spans="1:4" x14ac:dyDescent="0.2">
      <c r="A59502" s="1">
        <v>59501</v>
      </c>
      <c r="B59502" s="1" t="s">
        <v>59392</v>
      </c>
      <c r="C59502" s="1" t="s">
        <v>60</v>
      </c>
    </row>
    <row r="59503" spans="1:4" x14ac:dyDescent="0.2">
      <c r="A59503" s="1">
        <v>59502</v>
      </c>
      <c r="B59503" s="1" t="s">
        <v>59393</v>
      </c>
      <c r="C59503" s="1" t="s">
        <v>60</v>
      </c>
    </row>
    <row r="59504" spans="1:4" x14ac:dyDescent="0.2">
      <c r="A59504" s="1">
        <v>59503</v>
      </c>
      <c r="B59504" s="1" t="s">
        <v>59394</v>
      </c>
      <c r="C59504" s="1" t="s">
        <v>5</v>
      </c>
    </row>
    <row r="59505" spans="1:4" x14ac:dyDescent="0.2">
      <c r="A59505" s="1">
        <v>59504</v>
      </c>
      <c r="B59505" s="1" t="s">
        <v>59395</v>
      </c>
      <c r="C59505" s="1" t="s">
        <v>5</v>
      </c>
    </row>
    <row r="59506" spans="1:4" x14ac:dyDescent="0.2">
      <c r="A59506" s="1">
        <v>59505</v>
      </c>
      <c r="B59506" s="1" t="s">
        <v>59396</v>
      </c>
      <c r="C59506" s="1" t="s">
        <v>60</v>
      </c>
      <c r="D59506" s="1" t="s">
        <v>61</v>
      </c>
    </row>
    <row r="59507" spans="1:4" x14ac:dyDescent="0.2">
      <c r="A59507" s="1">
        <v>59506</v>
      </c>
      <c r="B59507" s="1" t="s">
        <v>59397</v>
      </c>
      <c r="C59507" s="1" t="s">
        <v>60</v>
      </c>
    </row>
    <row r="59508" spans="1:4" x14ac:dyDescent="0.2">
      <c r="A59508" s="1">
        <v>59507</v>
      </c>
      <c r="B59508" s="1" t="s">
        <v>59398</v>
      </c>
      <c r="C59508" s="1" t="s">
        <v>60</v>
      </c>
    </row>
    <row r="59509" spans="1:4" x14ac:dyDescent="0.2">
      <c r="A59509" s="1">
        <v>59508</v>
      </c>
      <c r="B59509" s="1" t="s">
        <v>59399</v>
      </c>
      <c r="C59509" s="1" t="s">
        <v>60</v>
      </c>
    </row>
    <row r="59510" spans="1:4" x14ac:dyDescent="0.2">
      <c r="A59510" s="1">
        <v>59509</v>
      </c>
      <c r="B59510" s="1" t="s">
        <v>59400</v>
      </c>
      <c r="C59510" s="1" t="s">
        <v>5</v>
      </c>
    </row>
    <row r="59511" spans="1:4" x14ac:dyDescent="0.2">
      <c r="A59511" s="1">
        <v>59510</v>
      </c>
      <c r="B59511" s="1" t="s">
        <v>59401</v>
      </c>
      <c r="C59511" s="1" t="s">
        <v>60</v>
      </c>
      <c r="D59511" s="1" t="s">
        <v>61</v>
      </c>
    </row>
    <row r="59512" spans="1:4" x14ac:dyDescent="0.2">
      <c r="A59512" s="1">
        <v>59511</v>
      </c>
      <c r="B59512" s="1" t="s">
        <v>59402</v>
      </c>
      <c r="C59512" s="1" t="s">
        <v>60</v>
      </c>
      <c r="D59512" s="1" t="s">
        <v>61</v>
      </c>
    </row>
    <row r="59513" spans="1:4" x14ac:dyDescent="0.2">
      <c r="A59513" s="1">
        <v>59512</v>
      </c>
      <c r="B59513" s="1" t="s">
        <v>59403</v>
      </c>
      <c r="C59513" s="1" t="s">
        <v>60</v>
      </c>
    </row>
    <row r="59514" spans="1:4" x14ac:dyDescent="0.2">
      <c r="A59514" s="1">
        <v>59513</v>
      </c>
      <c r="B59514" s="1" t="s">
        <v>59404</v>
      </c>
      <c r="C59514" s="1" t="s">
        <v>60</v>
      </c>
    </row>
    <row r="59515" spans="1:4" x14ac:dyDescent="0.2">
      <c r="A59515" s="1">
        <v>59514</v>
      </c>
      <c r="B59515" s="1" t="s">
        <v>59405</v>
      </c>
      <c r="C59515" s="1" t="s">
        <v>60</v>
      </c>
      <c r="D59515" s="1" t="s">
        <v>61</v>
      </c>
    </row>
    <row r="59516" spans="1:4" x14ac:dyDescent="0.2">
      <c r="A59516" s="1">
        <v>59515</v>
      </c>
      <c r="B59516" s="1" t="s">
        <v>59406</v>
      </c>
      <c r="C59516" s="1" t="s">
        <v>5</v>
      </c>
    </row>
    <row r="59517" spans="1:4" x14ac:dyDescent="0.2">
      <c r="A59517" s="1">
        <v>59516</v>
      </c>
      <c r="B59517" s="1" t="s">
        <v>59407</v>
      </c>
      <c r="C59517" s="1" t="s">
        <v>5</v>
      </c>
    </row>
    <row r="59518" spans="1:4" x14ac:dyDescent="0.2">
      <c r="A59518" s="1">
        <v>59517</v>
      </c>
      <c r="B59518" s="1" t="s">
        <v>59408</v>
      </c>
      <c r="C59518" s="1" t="s">
        <v>5</v>
      </c>
    </row>
    <row r="59519" spans="1:4" x14ac:dyDescent="0.2">
      <c r="A59519" s="1">
        <v>59518</v>
      </c>
      <c r="B59519" s="1" t="s">
        <v>59409</v>
      </c>
      <c r="C59519" s="1" t="s">
        <v>5</v>
      </c>
    </row>
    <row r="59520" spans="1:4" x14ac:dyDescent="0.2">
      <c r="A59520" s="1">
        <v>59519</v>
      </c>
      <c r="B59520" s="1" t="s">
        <v>59410</v>
      </c>
      <c r="C59520" s="1" t="s">
        <v>60</v>
      </c>
    </row>
    <row r="59521" spans="1:3" x14ac:dyDescent="0.2">
      <c r="A59521" s="1">
        <v>59520</v>
      </c>
      <c r="B59521" s="1" t="s">
        <v>59411</v>
      </c>
      <c r="C59521" s="1" t="s">
        <v>5</v>
      </c>
    </row>
    <row r="59522" spans="1:3" x14ac:dyDescent="0.2">
      <c r="A59522" s="1">
        <v>59521</v>
      </c>
      <c r="B59522" s="1" t="s">
        <v>59412</v>
      </c>
      <c r="C59522" s="1" t="s">
        <v>5</v>
      </c>
    </row>
    <row r="59523" spans="1:3" x14ac:dyDescent="0.2">
      <c r="A59523" s="1">
        <v>59522</v>
      </c>
      <c r="B59523" s="1" t="s">
        <v>59413</v>
      </c>
      <c r="C59523" s="1" t="s">
        <v>5</v>
      </c>
    </row>
    <row r="59524" spans="1:3" x14ac:dyDescent="0.2">
      <c r="A59524" s="1">
        <v>59523</v>
      </c>
      <c r="B59524" s="1" t="s">
        <v>59414</v>
      </c>
      <c r="C59524" s="1" t="s">
        <v>5</v>
      </c>
    </row>
    <row r="59525" spans="1:3" x14ac:dyDescent="0.2">
      <c r="A59525" s="1">
        <v>59524</v>
      </c>
      <c r="B59525" s="1" t="s">
        <v>59415</v>
      </c>
      <c r="C59525" s="1" t="s">
        <v>5</v>
      </c>
    </row>
    <row r="59526" spans="1:3" x14ac:dyDescent="0.2">
      <c r="A59526" s="1">
        <v>59525</v>
      </c>
      <c r="B59526" s="1" t="s">
        <v>59416</v>
      </c>
      <c r="C59526" s="1" t="s">
        <v>60</v>
      </c>
    </row>
    <row r="59527" spans="1:3" x14ac:dyDescent="0.2">
      <c r="A59527" s="1">
        <v>59526</v>
      </c>
      <c r="B59527" s="1" t="s">
        <v>59417</v>
      </c>
      <c r="C59527" s="1" t="s">
        <v>5</v>
      </c>
    </row>
    <row r="59528" spans="1:3" x14ac:dyDescent="0.2">
      <c r="A59528" s="1">
        <v>59527</v>
      </c>
      <c r="B59528" s="1" t="s">
        <v>59418</v>
      </c>
      <c r="C59528" s="1" t="s">
        <v>5</v>
      </c>
    </row>
    <row r="59529" spans="1:3" x14ac:dyDescent="0.2">
      <c r="A59529" s="1">
        <v>59528</v>
      </c>
      <c r="B59529" s="1" t="s">
        <v>59419</v>
      </c>
      <c r="C59529" s="1" t="s">
        <v>5</v>
      </c>
    </row>
    <row r="59530" spans="1:3" x14ac:dyDescent="0.2">
      <c r="A59530" s="1">
        <v>59529</v>
      </c>
      <c r="B59530" s="1" t="s">
        <v>59420</v>
      </c>
      <c r="C59530" s="1" t="s">
        <v>5</v>
      </c>
    </row>
    <row r="59531" spans="1:3" x14ac:dyDescent="0.2">
      <c r="A59531" s="1">
        <v>59530</v>
      </c>
      <c r="B59531" s="1" t="s">
        <v>59421</v>
      </c>
      <c r="C59531" s="1" t="s">
        <v>60</v>
      </c>
    </row>
    <row r="59532" spans="1:3" x14ac:dyDescent="0.2">
      <c r="A59532" s="1">
        <v>59531</v>
      </c>
      <c r="B59532" s="1" t="s">
        <v>59422</v>
      </c>
      <c r="C59532" s="1" t="s">
        <v>5</v>
      </c>
    </row>
    <row r="59533" spans="1:3" x14ac:dyDescent="0.2">
      <c r="A59533" s="1">
        <v>59532</v>
      </c>
      <c r="B59533" s="1" t="s">
        <v>59423</v>
      </c>
      <c r="C59533" s="1" t="s">
        <v>5</v>
      </c>
    </row>
    <row r="59534" spans="1:3" x14ac:dyDescent="0.2">
      <c r="A59534" s="1">
        <v>59533</v>
      </c>
      <c r="B59534" s="1" t="s">
        <v>59424</v>
      </c>
      <c r="C59534" s="1" t="s">
        <v>5</v>
      </c>
    </row>
    <row r="59535" spans="1:3" x14ac:dyDescent="0.2">
      <c r="A59535" s="1">
        <v>59534</v>
      </c>
      <c r="B59535" s="1" t="s">
        <v>59425</v>
      </c>
      <c r="C59535" s="1" t="s">
        <v>5</v>
      </c>
    </row>
    <row r="59536" spans="1:3" x14ac:dyDescent="0.2">
      <c r="A59536" s="1">
        <v>59535</v>
      </c>
      <c r="B59536" s="1" t="s">
        <v>59426</v>
      </c>
      <c r="C59536" s="1" t="s">
        <v>60</v>
      </c>
    </row>
    <row r="59537" spans="1:4" x14ac:dyDescent="0.2">
      <c r="A59537" s="1">
        <v>59536</v>
      </c>
      <c r="B59537" s="1" t="s">
        <v>59427</v>
      </c>
      <c r="C59537" s="1" t="s">
        <v>5</v>
      </c>
    </row>
    <row r="59538" spans="1:4" x14ac:dyDescent="0.2">
      <c r="A59538" s="1">
        <v>59537</v>
      </c>
      <c r="B59538" s="1" t="s">
        <v>59428</v>
      </c>
      <c r="C59538" s="1" t="s">
        <v>60</v>
      </c>
      <c r="D59538" s="1" t="s">
        <v>61</v>
      </c>
    </row>
    <row r="59539" spans="1:4" x14ac:dyDescent="0.2">
      <c r="A59539" s="1">
        <v>59538</v>
      </c>
      <c r="B59539" s="1" t="s">
        <v>59429</v>
      </c>
      <c r="C59539" s="1" t="s">
        <v>60</v>
      </c>
    </row>
    <row r="59540" spans="1:4" x14ac:dyDescent="0.2">
      <c r="A59540" s="1">
        <v>59539</v>
      </c>
      <c r="B59540" s="1" t="s">
        <v>59430</v>
      </c>
      <c r="C59540" s="1" t="s">
        <v>60</v>
      </c>
    </row>
    <row r="59541" spans="1:4" x14ac:dyDescent="0.2">
      <c r="A59541" s="1">
        <v>59540</v>
      </c>
      <c r="B59541" s="1" t="s">
        <v>59431</v>
      </c>
      <c r="C59541" s="1" t="s">
        <v>5</v>
      </c>
    </row>
    <row r="59542" spans="1:4" x14ac:dyDescent="0.2">
      <c r="A59542" s="1">
        <v>59541</v>
      </c>
      <c r="B59542" s="1" t="s">
        <v>59432</v>
      </c>
      <c r="C59542" s="1" t="s">
        <v>5</v>
      </c>
    </row>
    <row r="59543" spans="1:4" x14ac:dyDescent="0.2">
      <c r="A59543" s="1">
        <v>59542</v>
      </c>
      <c r="B59543" s="1" t="s">
        <v>59433</v>
      </c>
      <c r="C59543" s="1" t="s">
        <v>5</v>
      </c>
    </row>
    <row r="59544" spans="1:4" x14ac:dyDescent="0.2">
      <c r="A59544" s="1">
        <v>59543</v>
      </c>
      <c r="B59544" s="1" t="s">
        <v>59434</v>
      </c>
      <c r="C59544" s="1" t="s">
        <v>60</v>
      </c>
    </row>
    <row r="59545" spans="1:4" x14ac:dyDescent="0.2">
      <c r="A59545" s="1">
        <v>59544</v>
      </c>
      <c r="B59545" s="1" t="s">
        <v>59435</v>
      </c>
      <c r="C59545" s="1" t="s">
        <v>5</v>
      </c>
    </row>
    <row r="59546" spans="1:4" x14ac:dyDescent="0.2">
      <c r="A59546" s="1">
        <v>59545</v>
      </c>
      <c r="B59546" s="1" t="s">
        <v>59436</v>
      </c>
      <c r="C59546" s="1" t="s">
        <v>5</v>
      </c>
    </row>
    <row r="59547" spans="1:4" x14ac:dyDescent="0.2">
      <c r="A59547" s="1">
        <v>59546</v>
      </c>
      <c r="B59547" s="1" t="s">
        <v>59437</v>
      </c>
      <c r="C59547" s="1" t="s">
        <v>60</v>
      </c>
    </row>
    <row r="59548" spans="1:4" x14ac:dyDescent="0.2">
      <c r="A59548" s="1">
        <v>59547</v>
      </c>
      <c r="B59548" s="1" t="s">
        <v>59438</v>
      </c>
      <c r="C59548" s="1" t="s">
        <v>60</v>
      </c>
    </row>
    <row r="59549" spans="1:4" x14ac:dyDescent="0.2">
      <c r="A59549" s="1">
        <v>59548</v>
      </c>
      <c r="B59549" s="1" t="s">
        <v>59439</v>
      </c>
      <c r="C59549" s="1" t="s">
        <v>60</v>
      </c>
    </row>
    <row r="59550" spans="1:4" x14ac:dyDescent="0.2">
      <c r="A59550" s="1">
        <v>59549</v>
      </c>
      <c r="B59550" s="1" t="s">
        <v>59440</v>
      </c>
      <c r="C59550" s="1" t="s">
        <v>60</v>
      </c>
    </row>
    <row r="59551" spans="1:4" x14ac:dyDescent="0.2">
      <c r="A59551" s="1">
        <v>59550</v>
      </c>
      <c r="B59551" s="1" t="s">
        <v>59441</v>
      </c>
      <c r="C59551" s="1" t="s">
        <v>60</v>
      </c>
    </row>
    <row r="59552" spans="1:4" x14ac:dyDescent="0.2">
      <c r="A59552" s="1">
        <v>59551</v>
      </c>
      <c r="B59552" s="1" t="s">
        <v>59442</v>
      </c>
      <c r="C59552" s="1" t="s">
        <v>5</v>
      </c>
    </row>
    <row r="59553" spans="1:4" x14ac:dyDescent="0.2">
      <c r="A59553" s="1">
        <v>59552</v>
      </c>
      <c r="B59553" s="1" t="s">
        <v>59443</v>
      </c>
      <c r="C59553" s="1" t="s">
        <v>60</v>
      </c>
    </row>
    <row r="59554" spans="1:4" x14ac:dyDescent="0.2">
      <c r="A59554" s="1">
        <v>59553</v>
      </c>
      <c r="B59554" s="1" t="s">
        <v>59444</v>
      </c>
      <c r="C59554" s="1" t="s">
        <v>5</v>
      </c>
    </row>
    <row r="59555" spans="1:4" x14ac:dyDescent="0.2">
      <c r="A59555" s="1">
        <v>59554</v>
      </c>
      <c r="B59555" s="1" t="s">
        <v>59445</v>
      </c>
      <c r="C59555" s="1" t="s">
        <v>60</v>
      </c>
    </row>
    <row r="59556" spans="1:4" x14ac:dyDescent="0.2">
      <c r="A59556" s="1">
        <v>59555</v>
      </c>
      <c r="B59556" s="1" t="s">
        <v>59446</v>
      </c>
      <c r="C59556" s="1" t="s">
        <v>60</v>
      </c>
    </row>
    <row r="59557" spans="1:4" x14ac:dyDescent="0.2">
      <c r="A59557" s="1">
        <v>59556</v>
      </c>
      <c r="B59557" s="1" t="s">
        <v>59447</v>
      </c>
      <c r="C59557" s="1" t="s">
        <v>60</v>
      </c>
    </row>
    <row r="59558" spans="1:4" x14ac:dyDescent="0.2">
      <c r="A59558" s="1">
        <v>59557</v>
      </c>
      <c r="B59558" s="1" t="s">
        <v>59448</v>
      </c>
      <c r="C59558" s="1" t="s">
        <v>60</v>
      </c>
      <c r="D59558" s="1" t="s">
        <v>61</v>
      </c>
    </row>
    <row r="59559" spans="1:4" x14ac:dyDescent="0.2">
      <c r="A59559" s="1">
        <v>59558</v>
      </c>
      <c r="B59559" s="1" t="s">
        <v>59449</v>
      </c>
      <c r="C59559" s="1" t="s">
        <v>5</v>
      </c>
    </row>
    <row r="59560" spans="1:4" x14ac:dyDescent="0.2">
      <c r="A59560" s="1">
        <v>59559</v>
      </c>
      <c r="B59560" s="1" t="s">
        <v>59450</v>
      </c>
      <c r="C59560" s="1" t="s">
        <v>60</v>
      </c>
    </row>
    <row r="59561" spans="1:4" x14ac:dyDescent="0.2">
      <c r="A59561" s="1">
        <v>59560</v>
      </c>
      <c r="B59561" s="1" t="s">
        <v>59451</v>
      </c>
      <c r="C59561" s="1" t="s">
        <v>60</v>
      </c>
    </row>
    <row r="59562" spans="1:4" x14ac:dyDescent="0.2">
      <c r="A59562" s="1">
        <v>59561</v>
      </c>
      <c r="B59562" s="1" t="s">
        <v>59452</v>
      </c>
      <c r="C59562" s="1" t="s">
        <v>5</v>
      </c>
    </row>
    <row r="59563" spans="1:4" x14ac:dyDescent="0.2">
      <c r="A59563" s="1">
        <v>59562</v>
      </c>
      <c r="B59563" s="1" t="s">
        <v>59453</v>
      </c>
      <c r="C59563" s="1" t="s">
        <v>5</v>
      </c>
    </row>
    <row r="59564" spans="1:4" x14ac:dyDescent="0.2">
      <c r="A59564" s="1">
        <v>59563</v>
      </c>
      <c r="B59564" s="1" t="s">
        <v>59454</v>
      </c>
      <c r="C59564" s="1" t="s">
        <v>60</v>
      </c>
      <c r="D59564" s="1" t="s">
        <v>61</v>
      </c>
    </row>
    <row r="59565" spans="1:4" x14ac:dyDescent="0.2">
      <c r="A59565" s="1">
        <v>59564</v>
      </c>
      <c r="B59565" s="1" t="s">
        <v>59455</v>
      </c>
      <c r="C59565" s="1" t="s">
        <v>5</v>
      </c>
    </row>
    <row r="59566" spans="1:4" x14ac:dyDescent="0.2">
      <c r="A59566" s="1">
        <v>59565</v>
      </c>
      <c r="B59566" s="1" t="s">
        <v>59456</v>
      </c>
      <c r="C59566" s="1" t="s">
        <v>60</v>
      </c>
    </row>
    <row r="59567" spans="1:4" x14ac:dyDescent="0.2">
      <c r="A59567" s="1">
        <v>59566</v>
      </c>
      <c r="B59567" s="1" t="s">
        <v>59457</v>
      </c>
      <c r="C59567" s="1" t="s">
        <v>60</v>
      </c>
    </row>
    <row r="59568" spans="1:4" x14ac:dyDescent="0.2">
      <c r="A59568" s="1">
        <v>59567</v>
      </c>
      <c r="B59568" s="1" t="s">
        <v>59458</v>
      </c>
      <c r="C59568" s="1" t="s">
        <v>60</v>
      </c>
    </row>
    <row r="59569" spans="1:4" x14ac:dyDescent="0.2">
      <c r="A59569" s="1">
        <v>59568</v>
      </c>
      <c r="B59569" s="1" t="s">
        <v>59459</v>
      </c>
      <c r="C59569" s="1" t="s">
        <v>60</v>
      </c>
    </row>
    <row r="59570" spans="1:4" x14ac:dyDescent="0.2">
      <c r="A59570" s="1">
        <v>59569</v>
      </c>
      <c r="B59570" s="1" t="s">
        <v>59460</v>
      </c>
      <c r="C59570" s="1" t="s">
        <v>60</v>
      </c>
    </row>
    <row r="59571" spans="1:4" x14ac:dyDescent="0.2">
      <c r="A59571" s="1">
        <v>59570</v>
      </c>
      <c r="B59571" s="1" t="s">
        <v>59461</v>
      </c>
      <c r="C59571" s="1" t="s">
        <v>60</v>
      </c>
      <c r="D59571" s="1" t="s">
        <v>61</v>
      </c>
    </row>
    <row r="59572" spans="1:4" x14ac:dyDescent="0.2">
      <c r="A59572" s="1">
        <v>59571</v>
      </c>
      <c r="B59572" s="1" t="s">
        <v>59462</v>
      </c>
      <c r="C59572" s="1" t="s">
        <v>60</v>
      </c>
    </row>
    <row r="59573" spans="1:4" x14ac:dyDescent="0.2">
      <c r="A59573" s="1">
        <v>59572</v>
      </c>
      <c r="B59573" s="1" t="s">
        <v>59463</v>
      </c>
      <c r="C59573" s="1" t="s">
        <v>60</v>
      </c>
    </row>
    <row r="59574" spans="1:4" x14ac:dyDescent="0.2">
      <c r="A59574" s="1">
        <v>59573</v>
      </c>
      <c r="B59574" s="1" t="s">
        <v>59464</v>
      </c>
      <c r="C59574" s="1" t="s">
        <v>60</v>
      </c>
    </row>
    <row r="59575" spans="1:4" x14ac:dyDescent="0.2">
      <c r="A59575" s="1">
        <v>59574</v>
      </c>
      <c r="B59575" s="1" t="s">
        <v>59465</v>
      </c>
      <c r="C59575" s="1" t="s">
        <v>60</v>
      </c>
    </row>
    <row r="59576" spans="1:4" x14ac:dyDescent="0.2">
      <c r="A59576" s="1">
        <v>59575</v>
      </c>
      <c r="B59576" s="1" t="s">
        <v>59466</v>
      </c>
      <c r="C59576" s="1" t="s">
        <v>60</v>
      </c>
    </row>
    <row r="59577" spans="1:4" x14ac:dyDescent="0.2">
      <c r="A59577" s="1">
        <v>59576</v>
      </c>
      <c r="B59577" s="1" t="s">
        <v>59467</v>
      </c>
      <c r="C59577" s="1" t="s">
        <v>60</v>
      </c>
      <c r="D59577" s="1" t="s">
        <v>61</v>
      </c>
    </row>
    <row r="59578" spans="1:4" x14ac:dyDescent="0.2">
      <c r="A59578" s="1">
        <v>59577</v>
      </c>
      <c r="B59578" s="1" t="s">
        <v>59468</v>
      </c>
      <c r="C59578" s="1" t="s">
        <v>5</v>
      </c>
    </row>
    <row r="59579" spans="1:4" x14ac:dyDescent="0.2">
      <c r="A59579" s="1">
        <v>59578</v>
      </c>
      <c r="B59579" s="1" t="s">
        <v>59469</v>
      </c>
      <c r="C59579" s="1" t="s">
        <v>60</v>
      </c>
      <c r="D59579" s="1" t="s">
        <v>61</v>
      </c>
    </row>
    <row r="59580" spans="1:4" x14ac:dyDescent="0.2">
      <c r="A59580" s="1">
        <v>59579</v>
      </c>
      <c r="B59580" s="1" t="s">
        <v>59470</v>
      </c>
      <c r="C59580" s="1" t="s">
        <v>5</v>
      </c>
    </row>
    <row r="59581" spans="1:4" x14ac:dyDescent="0.2">
      <c r="A59581" s="1">
        <v>59580</v>
      </c>
      <c r="B59581" s="1" t="s">
        <v>59471</v>
      </c>
      <c r="C59581" s="1" t="s">
        <v>5</v>
      </c>
    </row>
    <row r="59582" spans="1:4" x14ac:dyDescent="0.2">
      <c r="A59582" s="1">
        <v>59581</v>
      </c>
      <c r="B59582" s="1" t="s">
        <v>59472</v>
      </c>
      <c r="C59582" s="1" t="s">
        <v>5</v>
      </c>
    </row>
    <row r="59583" spans="1:4" x14ac:dyDescent="0.2">
      <c r="A59583" s="1">
        <v>59582</v>
      </c>
      <c r="B59583" s="1" t="s">
        <v>59473</v>
      </c>
      <c r="C59583" s="1" t="s">
        <v>5</v>
      </c>
    </row>
    <row r="59584" spans="1:4" x14ac:dyDescent="0.2">
      <c r="A59584" s="1">
        <v>59583</v>
      </c>
      <c r="B59584" s="1" t="s">
        <v>59474</v>
      </c>
      <c r="C59584" s="1" t="s">
        <v>5</v>
      </c>
    </row>
    <row r="59585" spans="1:4" x14ac:dyDescent="0.2">
      <c r="A59585" s="1">
        <v>59584</v>
      </c>
      <c r="B59585" s="1" t="s">
        <v>59475</v>
      </c>
      <c r="C59585" s="1" t="s">
        <v>5</v>
      </c>
    </row>
    <row r="59586" spans="1:4" x14ac:dyDescent="0.2">
      <c r="A59586" s="1">
        <v>59585</v>
      </c>
      <c r="B59586" s="1" t="s">
        <v>59476</v>
      </c>
      <c r="C59586" s="1" t="s">
        <v>5</v>
      </c>
    </row>
    <row r="59587" spans="1:4" x14ac:dyDescent="0.2">
      <c r="A59587" s="1">
        <v>59586</v>
      </c>
      <c r="B59587" s="1" t="s">
        <v>59477</v>
      </c>
      <c r="C59587" s="1" t="s">
        <v>60</v>
      </c>
    </row>
    <row r="59588" spans="1:4" x14ac:dyDescent="0.2">
      <c r="A59588" s="1">
        <v>59587</v>
      </c>
      <c r="B59588" s="1" t="s">
        <v>59478</v>
      </c>
      <c r="C59588" s="1" t="s">
        <v>5</v>
      </c>
    </row>
    <row r="59589" spans="1:4" x14ac:dyDescent="0.2">
      <c r="A59589" s="1">
        <v>59588</v>
      </c>
      <c r="B59589" s="1" t="s">
        <v>59479</v>
      </c>
      <c r="C59589" s="1" t="s">
        <v>60</v>
      </c>
    </row>
    <row r="59590" spans="1:4" x14ac:dyDescent="0.2">
      <c r="A59590" s="1">
        <v>59589</v>
      </c>
      <c r="B59590" s="1" t="s">
        <v>59480</v>
      </c>
      <c r="C59590" s="1" t="s">
        <v>60</v>
      </c>
      <c r="D59590" s="1" t="s">
        <v>61</v>
      </c>
    </row>
    <row r="59591" spans="1:4" x14ac:dyDescent="0.2">
      <c r="A59591" s="1">
        <v>59590</v>
      </c>
      <c r="B59591" s="1" t="s">
        <v>59481</v>
      </c>
      <c r="C59591" s="1" t="s">
        <v>5</v>
      </c>
    </row>
    <row r="59592" spans="1:4" x14ac:dyDescent="0.2">
      <c r="A59592" s="1">
        <v>59591</v>
      </c>
      <c r="B59592" s="1" t="s">
        <v>59482</v>
      </c>
      <c r="C59592" s="1" t="s">
        <v>5</v>
      </c>
    </row>
    <row r="59593" spans="1:4" x14ac:dyDescent="0.2">
      <c r="A59593" s="1">
        <v>59592</v>
      </c>
      <c r="B59593" s="1" t="s">
        <v>59483</v>
      </c>
      <c r="C59593" s="1" t="s">
        <v>60</v>
      </c>
    </row>
    <row r="59594" spans="1:4" x14ac:dyDescent="0.2">
      <c r="A59594" s="1">
        <v>59593</v>
      </c>
      <c r="B59594" s="1" t="s">
        <v>59484</v>
      </c>
      <c r="C59594" s="1" t="s">
        <v>5</v>
      </c>
    </row>
    <row r="59595" spans="1:4" x14ac:dyDescent="0.2">
      <c r="A59595" s="1">
        <v>59594</v>
      </c>
      <c r="B59595" s="1" t="s">
        <v>59485</v>
      </c>
      <c r="C59595" s="1" t="s">
        <v>60</v>
      </c>
    </row>
    <row r="59596" spans="1:4" x14ac:dyDescent="0.2">
      <c r="A59596" s="1">
        <v>59595</v>
      </c>
      <c r="B59596" s="1" t="s">
        <v>59486</v>
      </c>
      <c r="C59596" s="1" t="s">
        <v>5</v>
      </c>
    </row>
    <row r="59597" spans="1:4" x14ac:dyDescent="0.2">
      <c r="A59597" s="1">
        <v>59596</v>
      </c>
      <c r="B59597" s="1" t="s">
        <v>59487</v>
      </c>
      <c r="C59597" s="1" t="s">
        <v>60</v>
      </c>
    </row>
    <row r="59598" spans="1:4" x14ac:dyDescent="0.2">
      <c r="A59598" s="1">
        <v>59597</v>
      </c>
      <c r="B59598" s="1" t="s">
        <v>59488</v>
      </c>
      <c r="C59598" s="1" t="s">
        <v>60</v>
      </c>
    </row>
    <row r="59599" spans="1:4" x14ac:dyDescent="0.2">
      <c r="A59599" s="1">
        <v>59598</v>
      </c>
      <c r="B59599" s="1" t="s">
        <v>59489</v>
      </c>
      <c r="C59599" s="1" t="s">
        <v>60</v>
      </c>
    </row>
    <row r="59600" spans="1:4" x14ac:dyDescent="0.2">
      <c r="A59600" s="1">
        <v>59599</v>
      </c>
      <c r="B59600" s="1" t="s">
        <v>59490</v>
      </c>
      <c r="C59600" s="1" t="s">
        <v>60</v>
      </c>
    </row>
    <row r="59601" spans="1:3" x14ac:dyDescent="0.2">
      <c r="A59601" s="1">
        <v>59600</v>
      </c>
      <c r="B59601" s="1" t="s">
        <v>59491</v>
      </c>
      <c r="C59601" s="1" t="s">
        <v>60</v>
      </c>
    </row>
    <row r="59602" spans="1:3" x14ac:dyDescent="0.2">
      <c r="A59602" s="1">
        <v>59601</v>
      </c>
      <c r="B59602" s="1" t="s">
        <v>59492</v>
      </c>
      <c r="C59602" s="1" t="s">
        <v>60</v>
      </c>
    </row>
    <row r="59603" spans="1:3" x14ac:dyDescent="0.2">
      <c r="A59603" s="1">
        <v>59602</v>
      </c>
      <c r="B59603" s="1" t="s">
        <v>59493</v>
      </c>
      <c r="C59603" s="1" t="s">
        <v>60</v>
      </c>
    </row>
    <row r="59604" spans="1:3" x14ac:dyDescent="0.2">
      <c r="A59604" s="1">
        <v>59603</v>
      </c>
      <c r="B59604" s="1" t="s">
        <v>59494</v>
      </c>
      <c r="C59604" s="1" t="s">
        <v>60</v>
      </c>
    </row>
    <row r="59605" spans="1:3" x14ac:dyDescent="0.2">
      <c r="A59605" s="1">
        <v>59604</v>
      </c>
      <c r="B59605" s="1" t="s">
        <v>59495</v>
      </c>
      <c r="C59605" s="1" t="s">
        <v>60</v>
      </c>
    </row>
    <row r="59606" spans="1:3" x14ac:dyDescent="0.2">
      <c r="A59606" s="1">
        <v>59605</v>
      </c>
      <c r="B59606" s="1" t="s">
        <v>59496</v>
      </c>
      <c r="C59606" s="1" t="s">
        <v>60</v>
      </c>
    </row>
    <row r="59607" spans="1:3" x14ac:dyDescent="0.2">
      <c r="A59607" s="1">
        <v>59606</v>
      </c>
      <c r="B59607" s="1" t="s">
        <v>59497</v>
      </c>
      <c r="C59607" s="1" t="s">
        <v>60</v>
      </c>
    </row>
    <row r="59608" spans="1:3" x14ac:dyDescent="0.2">
      <c r="A59608" s="1">
        <v>59607</v>
      </c>
      <c r="B59608" s="1" t="s">
        <v>59498</v>
      </c>
      <c r="C59608" s="1" t="s">
        <v>60</v>
      </c>
    </row>
    <row r="59609" spans="1:3" x14ac:dyDescent="0.2">
      <c r="A59609" s="1">
        <v>59608</v>
      </c>
      <c r="B59609" s="1" t="s">
        <v>59499</v>
      </c>
      <c r="C59609" s="1" t="s">
        <v>60</v>
      </c>
    </row>
    <row r="59610" spans="1:3" x14ac:dyDescent="0.2">
      <c r="A59610" s="1">
        <v>59609</v>
      </c>
      <c r="B59610" s="1" t="s">
        <v>59500</v>
      </c>
      <c r="C59610" s="1" t="s">
        <v>60</v>
      </c>
    </row>
    <row r="59611" spans="1:3" x14ac:dyDescent="0.2">
      <c r="A59611" s="1">
        <v>59610</v>
      </c>
      <c r="B59611" s="1" t="s">
        <v>59501</v>
      </c>
      <c r="C59611" s="1" t="s">
        <v>60</v>
      </c>
    </row>
    <row r="59612" spans="1:3" x14ac:dyDescent="0.2">
      <c r="A59612" s="1">
        <v>59611</v>
      </c>
      <c r="B59612" s="1" t="s">
        <v>59502</v>
      </c>
      <c r="C59612" s="1" t="s">
        <v>60</v>
      </c>
    </row>
    <row r="59613" spans="1:3" x14ac:dyDescent="0.2">
      <c r="A59613" s="1">
        <v>59612</v>
      </c>
      <c r="B59613" s="1" t="s">
        <v>59503</v>
      </c>
      <c r="C59613" s="1" t="s">
        <v>60</v>
      </c>
    </row>
    <row r="59614" spans="1:3" x14ac:dyDescent="0.2">
      <c r="A59614" s="1">
        <v>59613</v>
      </c>
      <c r="B59614" s="1" t="s">
        <v>59504</v>
      </c>
      <c r="C59614" s="1" t="s">
        <v>60</v>
      </c>
    </row>
    <row r="59615" spans="1:3" x14ac:dyDescent="0.2">
      <c r="A59615" s="1">
        <v>59614</v>
      </c>
      <c r="B59615" s="1" t="s">
        <v>59505</v>
      </c>
      <c r="C59615" s="1" t="s">
        <v>60</v>
      </c>
    </row>
    <row r="59616" spans="1:3" x14ac:dyDescent="0.2">
      <c r="A59616" s="1">
        <v>59615</v>
      </c>
      <c r="B59616" s="1" t="s">
        <v>59506</v>
      </c>
      <c r="C59616" s="1" t="s">
        <v>60</v>
      </c>
    </row>
    <row r="59617" spans="1:3" x14ac:dyDescent="0.2">
      <c r="A59617" s="1">
        <v>59616</v>
      </c>
      <c r="B59617" s="1" t="s">
        <v>59507</v>
      </c>
      <c r="C59617" s="1" t="s">
        <v>60</v>
      </c>
    </row>
    <row r="59618" spans="1:3" x14ac:dyDescent="0.2">
      <c r="A59618" s="1">
        <v>59617</v>
      </c>
      <c r="B59618" s="1" t="s">
        <v>59508</v>
      </c>
      <c r="C59618" s="1" t="s">
        <v>60</v>
      </c>
    </row>
    <row r="59619" spans="1:3" x14ac:dyDescent="0.2">
      <c r="A59619" s="1">
        <v>59618</v>
      </c>
      <c r="B59619" s="1" t="s">
        <v>59509</v>
      </c>
      <c r="C59619" s="1" t="s">
        <v>60</v>
      </c>
    </row>
    <row r="59620" spans="1:3" x14ac:dyDescent="0.2">
      <c r="A59620" s="1">
        <v>59619</v>
      </c>
      <c r="B59620" s="1" t="s">
        <v>59510</v>
      </c>
      <c r="C59620" s="1" t="s">
        <v>5</v>
      </c>
    </row>
    <row r="59621" spans="1:3" x14ac:dyDescent="0.2">
      <c r="A59621" s="1">
        <v>59620</v>
      </c>
      <c r="B59621" s="1" t="s">
        <v>59511</v>
      </c>
      <c r="C59621" s="1" t="s">
        <v>60</v>
      </c>
    </row>
    <row r="59622" spans="1:3" x14ac:dyDescent="0.2">
      <c r="A59622" s="1">
        <v>59621</v>
      </c>
      <c r="B59622" s="1" t="s">
        <v>59512</v>
      </c>
      <c r="C59622" s="1" t="s">
        <v>60</v>
      </c>
    </row>
    <row r="59623" spans="1:3" x14ac:dyDescent="0.2">
      <c r="A59623" s="1">
        <v>59622</v>
      </c>
      <c r="B59623" s="1" t="s">
        <v>59513</v>
      </c>
      <c r="C59623" s="1" t="s">
        <v>60</v>
      </c>
    </row>
    <row r="59624" spans="1:3" x14ac:dyDescent="0.2">
      <c r="A59624" s="1">
        <v>59623</v>
      </c>
      <c r="B59624" s="1" t="s">
        <v>59514</v>
      </c>
      <c r="C59624" s="1" t="s">
        <v>60</v>
      </c>
    </row>
    <row r="59625" spans="1:3" x14ac:dyDescent="0.2">
      <c r="A59625" s="1">
        <v>59624</v>
      </c>
      <c r="B59625" s="1" t="s">
        <v>59515</v>
      </c>
      <c r="C59625" s="1" t="s">
        <v>60</v>
      </c>
    </row>
    <row r="59626" spans="1:3" x14ac:dyDescent="0.2">
      <c r="A59626" s="1">
        <v>59625</v>
      </c>
      <c r="B59626" s="1" t="s">
        <v>59516</v>
      </c>
      <c r="C59626" s="1" t="s">
        <v>60</v>
      </c>
    </row>
    <row r="59627" spans="1:3" x14ac:dyDescent="0.2">
      <c r="A59627" s="1">
        <v>59626</v>
      </c>
      <c r="B59627" s="1" t="s">
        <v>59517</v>
      </c>
      <c r="C59627" s="1" t="s">
        <v>60</v>
      </c>
    </row>
    <row r="59628" spans="1:3" x14ac:dyDescent="0.2">
      <c r="A59628" s="1">
        <v>59627</v>
      </c>
      <c r="B59628" s="1" t="s">
        <v>59518</v>
      </c>
      <c r="C59628" s="1" t="s">
        <v>60</v>
      </c>
    </row>
    <row r="59629" spans="1:3" x14ac:dyDescent="0.2">
      <c r="A59629" s="1">
        <v>59628</v>
      </c>
      <c r="B59629" s="1" t="s">
        <v>59519</v>
      </c>
      <c r="C59629" s="1" t="s">
        <v>60</v>
      </c>
    </row>
    <row r="59630" spans="1:3" x14ac:dyDescent="0.2">
      <c r="A59630" s="1">
        <v>59629</v>
      </c>
      <c r="B59630" s="1" t="s">
        <v>59520</v>
      </c>
      <c r="C59630" s="1" t="s">
        <v>60</v>
      </c>
    </row>
    <row r="59631" spans="1:3" x14ac:dyDescent="0.2">
      <c r="A59631" s="1">
        <v>59630</v>
      </c>
      <c r="B59631" s="1" t="s">
        <v>59521</v>
      </c>
      <c r="C59631" s="1" t="s">
        <v>60</v>
      </c>
    </row>
    <row r="59632" spans="1:3" x14ac:dyDescent="0.2">
      <c r="A59632" s="1">
        <v>59631</v>
      </c>
      <c r="B59632" s="1" t="s">
        <v>59522</v>
      </c>
      <c r="C59632" s="1" t="s">
        <v>60</v>
      </c>
    </row>
    <row r="59633" spans="1:4" x14ac:dyDescent="0.2">
      <c r="A59633" s="1">
        <v>59632</v>
      </c>
      <c r="B59633" s="1" t="s">
        <v>59523</v>
      </c>
      <c r="C59633" s="1" t="s">
        <v>60</v>
      </c>
    </row>
    <row r="59634" spans="1:4" x14ac:dyDescent="0.2">
      <c r="A59634" s="1">
        <v>59633</v>
      </c>
      <c r="B59634" s="1" t="s">
        <v>59524</v>
      </c>
      <c r="C59634" s="1" t="s">
        <v>60</v>
      </c>
    </row>
    <row r="59635" spans="1:4" x14ac:dyDescent="0.2">
      <c r="A59635" s="1">
        <v>59634</v>
      </c>
      <c r="B59635" s="1" t="s">
        <v>59525</v>
      </c>
      <c r="C59635" s="1" t="s">
        <v>60</v>
      </c>
    </row>
    <row r="59636" spans="1:4" x14ac:dyDescent="0.2">
      <c r="A59636" s="1">
        <v>59635</v>
      </c>
      <c r="B59636" s="1" t="s">
        <v>59526</v>
      </c>
      <c r="C59636" s="1" t="s">
        <v>60</v>
      </c>
      <c r="D59636" s="1" t="s">
        <v>61</v>
      </c>
    </row>
    <row r="59637" spans="1:4" x14ac:dyDescent="0.2">
      <c r="A59637" s="1">
        <v>59636</v>
      </c>
      <c r="B59637" s="1" t="s">
        <v>59527</v>
      </c>
      <c r="C59637" s="1" t="s">
        <v>60</v>
      </c>
    </row>
    <row r="59638" spans="1:4" x14ac:dyDescent="0.2">
      <c r="A59638" s="1">
        <v>59637</v>
      </c>
      <c r="B59638" s="1" t="s">
        <v>59528</v>
      </c>
      <c r="C59638" s="1" t="s">
        <v>60</v>
      </c>
    </row>
    <row r="59639" spans="1:4" x14ac:dyDescent="0.2">
      <c r="A59639" s="1">
        <v>59638</v>
      </c>
      <c r="B59639" s="1" t="s">
        <v>59529</v>
      </c>
      <c r="C59639" s="1" t="s">
        <v>60</v>
      </c>
    </row>
    <row r="59640" spans="1:4" x14ac:dyDescent="0.2">
      <c r="A59640" s="1">
        <v>59639</v>
      </c>
      <c r="B59640" s="1" t="s">
        <v>59530</v>
      </c>
      <c r="C59640" s="1" t="s">
        <v>60</v>
      </c>
    </row>
    <row r="59641" spans="1:4" x14ac:dyDescent="0.2">
      <c r="A59641" s="1">
        <v>59640</v>
      </c>
      <c r="B59641" s="1" t="s">
        <v>59531</v>
      </c>
      <c r="C59641" s="1" t="s">
        <v>60</v>
      </c>
    </row>
    <row r="59642" spans="1:4" x14ac:dyDescent="0.2">
      <c r="A59642" s="1">
        <v>59641</v>
      </c>
      <c r="B59642" s="1" t="s">
        <v>59532</v>
      </c>
      <c r="C59642" s="1" t="s">
        <v>60</v>
      </c>
    </row>
    <row r="59643" spans="1:4" x14ac:dyDescent="0.2">
      <c r="A59643" s="1">
        <v>59642</v>
      </c>
      <c r="B59643" s="1" t="s">
        <v>59533</v>
      </c>
      <c r="C59643" s="1" t="s">
        <v>60</v>
      </c>
    </row>
    <row r="59644" spans="1:4" x14ac:dyDescent="0.2">
      <c r="A59644" s="1">
        <v>59643</v>
      </c>
      <c r="B59644" s="1" t="s">
        <v>59534</v>
      </c>
      <c r="C59644" s="1" t="s">
        <v>60</v>
      </c>
    </row>
    <row r="59645" spans="1:4" x14ac:dyDescent="0.2">
      <c r="A59645" s="1">
        <v>59644</v>
      </c>
      <c r="B59645" s="1" t="s">
        <v>59535</v>
      </c>
      <c r="C59645" s="1" t="s">
        <v>60</v>
      </c>
    </row>
    <row r="59646" spans="1:4" x14ac:dyDescent="0.2">
      <c r="A59646" s="1">
        <v>59645</v>
      </c>
      <c r="B59646" s="1" t="s">
        <v>59536</v>
      </c>
      <c r="C59646" s="1" t="s">
        <v>60</v>
      </c>
    </row>
    <row r="59647" spans="1:4" x14ac:dyDescent="0.2">
      <c r="A59647" s="1">
        <v>59646</v>
      </c>
      <c r="B59647" s="1" t="s">
        <v>59537</v>
      </c>
      <c r="C59647" s="1" t="s">
        <v>60</v>
      </c>
    </row>
    <row r="59648" spans="1:4" x14ac:dyDescent="0.2">
      <c r="A59648" s="1">
        <v>59647</v>
      </c>
      <c r="B59648" s="1" t="s">
        <v>59538</v>
      </c>
      <c r="C59648" s="1" t="s">
        <v>60</v>
      </c>
    </row>
    <row r="59649" spans="1:4" x14ac:dyDescent="0.2">
      <c r="A59649" s="1">
        <v>59648</v>
      </c>
      <c r="B59649" s="1" t="s">
        <v>59539</v>
      </c>
      <c r="C59649" s="1" t="s">
        <v>60</v>
      </c>
    </row>
    <row r="59650" spans="1:4" x14ac:dyDescent="0.2">
      <c r="A59650" s="1">
        <v>59649</v>
      </c>
      <c r="B59650" s="1" t="s">
        <v>59540</v>
      </c>
      <c r="C59650" s="1" t="s">
        <v>60</v>
      </c>
    </row>
    <row r="59651" spans="1:4" x14ac:dyDescent="0.2">
      <c r="A59651" s="1">
        <v>59650</v>
      </c>
      <c r="B59651" s="1" t="s">
        <v>59541</v>
      </c>
      <c r="C59651" s="1" t="s">
        <v>60</v>
      </c>
    </row>
    <row r="59652" spans="1:4" x14ac:dyDescent="0.2">
      <c r="A59652" s="1">
        <v>59651</v>
      </c>
      <c r="B59652" s="1" t="s">
        <v>59542</v>
      </c>
      <c r="C59652" s="1" t="s">
        <v>60</v>
      </c>
    </row>
    <row r="59653" spans="1:4" x14ac:dyDescent="0.2">
      <c r="A59653" s="1">
        <v>59652</v>
      </c>
      <c r="B59653" s="1" t="s">
        <v>59543</v>
      </c>
      <c r="C59653" s="1" t="s">
        <v>60</v>
      </c>
      <c r="D59653" s="1" t="s">
        <v>61</v>
      </c>
    </row>
    <row r="59654" spans="1:4" x14ac:dyDescent="0.2">
      <c r="A59654" s="1">
        <v>59653</v>
      </c>
      <c r="B59654" s="1" t="s">
        <v>59544</v>
      </c>
      <c r="C59654" s="1" t="s">
        <v>60</v>
      </c>
    </row>
    <row r="59655" spans="1:4" x14ac:dyDescent="0.2">
      <c r="A59655" s="1">
        <v>59654</v>
      </c>
      <c r="B59655" s="1" t="s">
        <v>59545</v>
      </c>
      <c r="C59655" s="1" t="s">
        <v>60</v>
      </c>
    </row>
    <row r="59656" spans="1:4" x14ac:dyDescent="0.2">
      <c r="A59656" s="1">
        <v>59655</v>
      </c>
      <c r="B59656" s="1" t="s">
        <v>59546</v>
      </c>
      <c r="C59656" s="1" t="s">
        <v>60</v>
      </c>
      <c r="D59656" s="1" t="s">
        <v>61</v>
      </c>
    </row>
    <row r="59657" spans="1:4" x14ac:dyDescent="0.2">
      <c r="A59657" s="1">
        <v>59656</v>
      </c>
      <c r="B59657" s="1" t="s">
        <v>59547</v>
      </c>
      <c r="C59657" s="1" t="s">
        <v>60</v>
      </c>
    </row>
    <row r="59658" spans="1:4" x14ac:dyDescent="0.2">
      <c r="A59658" s="1">
        <v>59657</v>
      </c>
      <c r="B59658" s="1" t="s">
        <v>59548</v>
      </c>
      <c r="C59658" s="1" t="s">
        <v>60</v>
      </c>
    </row>
    <row r="59659" spans="1:4" x14ac:dyDescent="0.2">
      <c r="A59659" s="1">
        <v>59658</v>
      </c>
      <c r="B59659" s="1" t="s">
        <v>59549</v>
      </c>
      <c r="C59659" s="1" t="s">
        <v>60</v>
      </c>
    </row>
    <row r="59660" spans="1:4" x14ac:dyDescent="0.2">
      <c r="A59660" s="1">
        <v>59659</v>
      </c>
      <c r="B59660" s="1" t="s">
        <v>59550</v>
      </c>
      <c r="C59660" s="1" t="s">
        <v>60</v>
      </c>
    </row>
    <row r="59661" spans="1:4" x14ac:dyDescent="0.2">
      <c r="A59661" s="1">
        <v>59660</v>
      </c>
      <c r="B59661" s="1" t="s">
        <v>59551</v>
      </c>
      <c r="C59661" s="1" t="s">
        <v>60</v>
      </c>
    </row>
    <row r="59662" spans="1:4" x14ac:dyDescent="0.2">
      <c r="A59662" s="1">
        <v>59661</v>
      </c>
      <c r="B59662" s="1" t="s">
        <v>59552</v>
      </c>
      <c r="C59662" s="1" t="s">
        <v>60</v>
      </c>
    </row>
    <row r="59663" spans="1:4" x14ac:dyDescent="0.2">
      <c r="A59663" s="1">
        <v>59662</v>
      </c>
      <c r="B59663" s="1" t="s">
        <v>59553</v>
      </c>
      <c r="C59663" s="1" t="s">
        <v>60</v>
      </c>
    </row>
    <row r="59664" spans="1:4" x14ac:dyDescent="0.2">
      <c r="A59664" s="1">
        <v>59663</v>
      </c>
      <c r="B59664" s="1" t="s">
        <v>59554</v>
      </c>
      <c r="C59664" s="1" t="s">
        <v>60</v>
      </c>
    </row>
    <row r="59665" spans="1:4" x14ac:dyDescent="0.2">
      <c r="A59665" s="1">
        <v>59664</v>
      </c>
      <c r="B59665" s="1" t="s">
        <v>59555</v>
      </c>
      <c r="C59665" s="1" t="s">
        <v>60</v>
      </c>
    </row>
    <row r="59666" spans="1:4" x14ac:dyDescent="0.2">
      <c r="A59666" s="1">
        <v>59665</v>
      </c>
      <c r="B59666" s="1" t="s">
        <v>59556</v>
      </c>
      <c r="C59666" s="1" t="s">
        <v>60</v>
      </c>
      <c r="D59666" s="1" t="s">
        <v>61</v>
      </c>
    </row>
    <row r="59667" spans="1:4" x14ac:dyDescent="0.2">
      <c r="A59667" s="1">
        <v>59666</v>
      </c>
      <c r="B59667" s="1" t="s">
        <v>59557</v>
      </c>
      <c r="C59667" s="1" t="s">
        <v>60</v>
      </c>
    </row>
    <row r="59668" spans="1:4" x14ac:dyDescent="0.2">
      <c r="A59668" s="1">
        <v>59667</v>
      </c>
      <c r="B59668" s="1" t="s">
        <v>59558</v>
      </c>
      <c r="C59668" s="1" t="s">
        <v>60</v>
      </c>
    </row>
    <row r="59669" spans="1:4" x14ac:dyDescent="0.2">
      <c r="A59669" s="1">
        <v>59668</v>
      </c>
      <c r="B59669" s="1" t="s">
        <v>59559</v>
      </c>
      <c r="C59669" s="1" t="s">
        <v>60</v>
      </c>
    </row>
    <row r="59670" spans="1:4" x14ac:dyDescent="0.2">
      <c r="A59670" s="1">
        <v>59669</v>
      </c>
      <c r="B59670" s="1" t="s">
        <v>59560</v>
      </c>
      <c r="C59670" s="1" t="s">
        <v>60</v>
      </c>
    </row>
    <row r="59671" spans="1:4" x14ac:dyDescent="0.2">
      <c r="A59671" s="1">
        <v>59670</v>
      </c>
      <c r="B59671" s="1" t="s">
        <v>59561</v>
      </c>
      <c r="C59671" s="1" t="s">
        <v>60</v>
      </c>
    </row>
    <row r="59672" spans="1:4" x14ac:dyDescent="0.2">
      <c r="A59672" s="1">
        <v>59671</v>
      </c>
      <c r="B59672" s="1" t="s">
        <v>59562</v>
      </c>
      <c r="C59672" s="1" t="s">
        <v>60</v>
      </c>
    </row>
    <row r="59673" spans="1:4" x14ac:dyDescent="0.2">
      <c r="A59673" s="1">
        <v>59672</v>
      </c>
      <c r="B59673" s="1" t="s">
        <v>59563</v>
      </c>
      <c r="C59673" s="1" t="s">
        <v>60</v>
      </c>
    </row>
    <row r="59674" spans="1:4" x14ac:dyDescent="0.2">
      <c r="A59674" s="1">
        <v>59673</v>
      </c>
      <c r="B59674" s="1" t="s">
        <v>59564</v>
      </c>
      <c r="C59674" s="1" t="s">
        <v>60</v>
      </c>
    </row>
    <row r="59675" spans="1:4" x14ac:dyDescent="0.2">
      <c r="A59675" s="1">
        <v>59674</v>
      </c>
      <c r="B59675" s="1" t="s">
        <v>59565</v>
      </c>
      <c r="C59675" s="1" t="s">
        <v>60</v>
      </c>
    </row>
    <row r="59676" spans="1:4" x14ac:dyDescent="0.2">
      <c r="A59676" s="1">
        <v>59675</v>
      </c>
      <c r="B59676" s="1" t="s">
        <v>59566</v>
      </c>
      <c r="C59676" s="1" t="s">
        <v>60</v>
      </c>
    </row>
    <row r="59677" spans="1:4" x14ac:dyDescent="0.2">
      <c r="A59677" s="1">
        <v>59676</v>
      </c>
      <c r="B59677" s="1" t="s">
        <v>59567</v>
      </c>
      <c r="C59677" s="1" t="s">
        <v>60</v>
      </c>
    </row>
    <row r="59678" spans="1:4" x14ac:dyDescent="0.2">
      <c r="A59678" s="1">
        <v>59677</v>
      </c>
      <c r="B59678" s="1" t="s">
        <v>59568</v>
      </c>
      <c r="C59678" s="1" t="s">
        <v>60</v>
      </c>
    </row>
    <row r="59679" spans="1:4" x14ac:dyDescent="0.2">
      <c r="A59679" s="1">
        <v>59678</v>
      </c>
      <c r="B59679" s="1" t="s">
        <v>59569</v>
      </c>
      <c r="C59679" s="1" t="s">
        <v>5</v>
      </c>
    </row>
    <row r="59680" spans="1:4" x14ac:dyDescent="0.2">
      <c r="A59680" s="1">
        <v>59679</v>
      </c>
      <c r="B59680" s="1" t="s">
        <v>59570</v>
      </c>
      <c r="C59680" s="1" t="s">
        <v>60</v>
      </c>
      <c r="D59680" s="1" t="s">
        <v>61</v>
      </c>
    </row>
    <row r="59681" spans="1:4" x14ac:dyDescent="0.2">
      <c r="A59681" s="1">
        <v>59680</v>
      </c>
      <c r="B59681" s="1" t="s">
        <v>59571</v>
      </c>
      <c r="C59681" s="1" t="s">
        <v>60</v>
      </c>
    </row>
    <row r="59682" spans="1:4" x14ac:dyDescent="0.2">
      <c r="A59682" s="1">
        <v>59681</v>
      </c>
      <c r="B59682" s="1" t="s">
        <v>59572</v>
      </c>
      <c r="C59682" s="1" t="s">
        <v>60</v>
      </c>
    </row>
    <row r="59683" spans="1:4" x14ac:dyDescent="0.2">
      <c r="A59683" s="1">
        <v>59682</v>
      </c>
      <c r="B59683" s="1" t="s">
        <v>59573</v>
      </c>
      <c r="C59683" s="1" t="s">
        <v>60</v>
      </c>
    </row>
    <row r="59684" spans="1:4" x14ac:dyDescent="0.2">
      <c r="A59684" s="1">
        <v>59683</v>
      </c>
      <c r="B59684" s="1" t="s">
        <v>59574</v>
      </c>
      <c r="C59684" s="1" t="s">
        <v>60</v>
      </c>
    </row>
    <row r="59685" spans="1:4" x14ac:dyDescent="0.2">
      <c r="A59685" s="1">
        <v>59684</v>
      </c>
      <c r="B59685" s="1" t="s">
        <v>59575</v>
      </c>
      <c r="C59685" s="1" t="s">
        <v>60</v>
      </c>
    </row>
    <row r="59686" spans="1:4" x14ac:dyDescent="0.2">
      <c r="A59686" s="1">
        <v>59685</v>
      </c>
      <c r="B59686" s="1" t="s">
        <v>59576</v>
      </c>
      <c r="C59686" s="1" t="s">
        <v>60</v>
      </c>
    </row>
    <row r="59687" spans="1:4" x14ac:dyDescent="0.2">
      <c r="A59687" s="1">
        <v>59686</v>
      </c>
      <c r="B59687" s="1" t="s">
        <v>59577</v>
      </c>
      <c r="C59687" s="1" t="s">
        <v>60</v>
      </c>
    </row>
    <row r="59688" spans="1:4" x14ac:dyDescent="0.2">
      <c r="A59688" s="1">
        <v>59687</v>
      </c>
      <c r="B59688" s="1" t="s">
        <v>59578</v>
      </c>
      <c r="C59688" s="1" t="s">
        <v>5</v>
      </c>
    </row>
    <row r="59689" spans="1:4" x14ac:dyDescent="0.2">
      <c r="A59689" s="1">
        <v>59688</v>
      </c>
      <c r="B59689" s="1" t="s">
        <v>59579</v>
      </c>
      <c r="C59689" s="1" t="s">
        <v>60</v>
      </c>
    </row>
    <row r="59690" spans="1:4" x14ac:dyDescent="0.2">
      <c r="A59690" s="1">
        <v>59689</v>
      </c>
      <c r="B59690" s="1" t="s">
        <v>59580</v>
      </c>
      <c r="C59690" s="1" t="s">
        <v>60</v>
      </c>
    </row>
    <row r="59691" spans="1:4" x14ac:dyDescent="0.2">
      <c r="A59691" s="1">
        <v>59690</v>
      </c>
      <c r="B59691" s="1" t="s">
        <v>59581</v>
      </c>
      <c r="C59691" s="1" t="s">
        <v>60</v>
      </c>
      <c r="D59691" s="1" t="s">
        <v>61</v>
      </c>
    </row>
    <row r="59692" spans="1:4" x14ac:dyDescent="0.2">
      <c r="A59692" s="1">
        <v>59691</v>
      </c>
      <c r="B59692" s="1" t="s">
        <v>59582</v>
      </c>
      <c r="C59692" s="1" t="s">
        <v>60</v>
      </c>
    </row>
    <row r="59693" spans="1:4" x14ac:dyDescent="0.2">
      <c r="A59693" s="1">
        <v>59692</v>
      </c>
      <c r="B59693" s="1" t="s">
        <v>59583</v>
      </c>
      <c r="C59693" s="1" t="s">
        <v>60</v>
      </c>
    </row>
    <row r="59694" spans="1:4" x14ac:dyDescent="0.2">
      <c r="A59694" s="1">
        <v>59693</v>
      </c>
      <c r="B59694" s="1" t="s">
        <v>59584</v>
      </c>
      <c r="C59694" s="1" t="s">
        <v>60</v>
      </c>
    </row>
    <row r="59695" spans="1:4" x14ac:dyDescent="0.2">
      <c r="A59695" s="1">
        <v>59694</v>
      </c>
      <c r="B59695" s="1" t="s">
        <v>59585</v>
      </c>
      <c r="C59695" s="1" t="s">
        <v>60</v>
      </c>
    </row>
    <row r="59696" spans="1:4" x14ac:dyDescent="0.2">
      <c r="A59696" s="1">
        <v>59695</v>
      </c>
      <c r="B59696" s="1" t="s">
        <v>59586</v>
      </c>
      <c r="C59696" s="1" t="s">
        <v>60</v>
      </c>
    </row>
    <row r="59697" spans="1:4" x14ac:dyDescent="0.2">
      <c r="A59697" s="1">
        <v>59696</v>
      </c>
      <c r="B59697" s="1" t="s">
        <v>59587</v>
      </c>
      <c r="C59697" s="1" t="s">
        <v>60</v>
      </c>
      <c r="D59697" s="1" t="s">
        <v>61</v>
      </c>
    </row>
    <row r="59698" spans="1:4" x14ac:dyDescent="0.2">
      <c r="A59698" s="1">
        <v>59697</v>
      </c>
      <c r="B59698" s="1" t="s">
        <v>59588</v>
      </c>
      <c r="C59698" s="1" t="s">
        <v>60</v>
      </c>
    </row>
    <row r="59699" spans="1:4" x14ac:dyDescent="0.2">
      <c r="A59699" s="1">
        <v>59698</v>
      </c>
      <c r="B59699" s="1" t="s">
        <v>59589</v>
      </c>
      <c r="C59699" s="1" t="s">
        <v>60</v>
      </c>
    </row>
    <row r="59700" spans="1:4" x14ac:dyDescent="0.2">
      <c r="A59700" s="1">
        <v>59699</v>
      </c>
      <c r="B59700" s="1" t="s">
        <v>59590</v>
      </c>
      <c r="C59700" s="1" t="s">
        <v>60</v>
      </c>
    </row>
    <row r="59701" spans="1:4" x14ac:dyDescent="0.2">
      <c r="A59701" s="1">
        <v>59700</v>
      </c>
      <c r="B59701" s="1" t="s">
        <v>59591</v>
      </c>
      <c r="C59701" s="1" t="s">
        <v>60</v>
      </c>
    </row>
    <row r="59702" spans="1:4" x14ac:dyDescent="0.2">
      <c r="A59702" s="1">
        <v>59701</v>
      </c>
      <c r="B59702" s="1" t="s">
        <v>59592</v>
      </c>
      <c r="C59702" s="1" t="s">
        <v>60</v>
      </c>
    </row>
    <row r="59703" spans="1:4" x14ac:dyDescent="0.2">
      <c r="A59703" s="1">
        <v>59702</v>
      </c>
      <c r="B59703" s="1" t="s">
        <v>59593</v>
      </c>
      <c r="C59703" s="1" t="s">
        <v>60</v>
      </c>
    </row>
    <row r="59704" spans="1:4" x14ac:dyDescent="0.2">
      <c r="A59704" s="1">
        <v>59703</v>
      </c>
      <c r="B59704" s="1" t="s">
        <v>59594</v>
      </c>
      <c r="C59704" s="1" t="s">
        <v>60</v>
      </c>
    </row>
    <row r="59705" spans="1:4" x14ac:dyDescent="0.2">
      <c r="A59705" s="1">
        <v>59704</v>
      </c>
      <c r="B59705" s="1" t="s">
        <v>59595</v>
      </c>
      <c r="C59705" s="1" t="s">
        <v>60</v>
      </c>
    </row>
    <row r="59706" spans="1:4" x14ac:dyDescent="0.2">
      <c r="A59706" s="1">
        <v>59705</v>
      </c>
      <c r="B59706" s="1" t="s">
        <v>59596</v>
      </c>
      <c r="C59706" s="1" t="s">
        <v>60</v>
      </c>
    </row>
    <row r="59707" spans="1:4" x14ac:dyDescent="0.2">
      <c r="A59707" s="1">
        <v>59706</v>
      </c>
      <c r="B59707" s="1" t="s">
        <v>59597</v>
      </c>
      <c r="C59707" s="1" t="s">
        <v>60</v>
      </c>
    </row>
    <row r="59708" spans="1:4" x14ac:dyDescent="0.2">
      <c r="A59708" s="1">
        <v>59707</v>
      </c>
      <c r="B59708" s="1" t="s">
        <v>59598</v>
      </c>
      <c r="C59708" s="1" t="s">
        <v>60</v>
      </c>
    </row>
    <row r="59709" spans="1:4" x14ac:dyDescent="0.2">
      <c r="A59709" s="1">
        <v>59708</v>
      </c>
      <c r="B59709" s="1" t="s">
        <v>59599</v>
      </c>
      <c r="C59709" s="1" t="s">
        <v>60</v>
      </c>
    </row>
    <row r="59710" spans="1:4" x14ac:dyDescent="0.2">
      <c r="A59710" s="1">
        <v>59709</v>
      </c>
      <c r="B59710" s="1" t="s">
        <v>59600</v>
      </c>
      <c r="C59710" s="1" t="s">
        <v>60</v>
      </c>
    </row>
    <row r="59711" spans="1:4" x14ac:dyDescent="0.2">
      <c r="A59711" s="1">
        <v>59710</v>
      </c>
      <c r="B59711" s="1" t="s">
        <v>59601</v>
      </c>
      <c r="C59711" s="1" t="s">
        <v>60</v>
      </c>
    </row>
    <row r="59712" spans="1:4" x14ac:dyDescent="0.2">
      <c r="A59712" s="1">
        <v>59711</v>
      </c>
      <c r="B59712" s="1" t="s">
        <v>59602</v>
      </c>
      <c r="C59712" s="1" t="s">
        <v>60</v>
      </c>
    </row>
    <row r="59713" spans="1:4" x14ac:dyDescent="0.2">
      <c r="A59713" s="1">
        <v>59712</v>
      </c>
      <c r="B59713" s="1" t="s">
        <v>59603</v>
      </c>
      <c r="C59713" s="1" t="s">
        <v>60</v>
      </c>
    </row>
    <row r="59714" spans="1:4" x14ac:dyDescent="0.2">
      <c r="A59714" s="1">
        <v>59713</v>
      </c>
      <c r="B59714" s="1" t="s">
        <v>59604</v>
      </c>
      <c r="C59714" s="1" t="s">
        <v>60</v>
      </c>
    </row>
    <row r="59715" spans="1:4" x14ac:dyDescent="0.2">
      <c r="A59715" s="1">
        <v>59714</v>
      </c>
      <c r="B59715" s="1" t="s">
        <v>59605</v>
      </c>
      <c r="C59715" s="1" t="s">
        <v>60</v>
      </c>
    </row>
    <row r="59716" spans="1:4" x14ac:dyDescent="0.2">
      <c r="A59716" s="1">
        <v>59715</v>
      </c>
      <c r="B59716" s="1" t="s">
        <v>59606</v>
      </c>
      <c r="C59716" s="1" t="s">
        <v>60</v>
      </c>
    </row>
    <row r="59717" spans="1:4" x14ac:dyDescent="0.2">
      <c r="A59717" s="1">
        <v>59716</v>
      </c>
      <c r="B59717" s="1" t="s">
        <v>59607</v>
      </c>
      <c r="C59717" s="1" t="s">
        <v>60</v>
      </c>
      <c r="D59717" s="1" t="s">
        <v>61</v>
      </c>
    </row>
    <row r="59718" spans="1:4" x14ac:dyDescent="0.2">
      <c r="A59718" s="1">
        <v>59717</v>
      </c>
      <c r="B59718" s="1" t="s">
        <v>59608</v>
      </c>
      <c r="C59718" s="1" t="s">
        <v>60</v>
      </c>
    </row>
    <row r="59719" spans="1:4" x14ac:dyDescent="0.2">
      <c r="A59719" s="1">
        <v>59718</v>
      </c>
      <c r="B59719" s="1" t="s">
        <v>59609</v>
      </c>
      <c r="C59719" s="1" t="s">
        <v>60</v>
      </c>
    </row>
    <row r="59720" spans="1:4" x14ac:dyDescent="0.2">
      <c r="A59720" s="1">
        <v>59719</v>
      </c>
      <c r="B59720" s="1" t="s">
        <v>59610</v>
      </c>
      <c r="C59720" s="1" t="s">
        <v>60</v>
      </c>
    </row>
    <row r="59721" spans="1:4" x14ac:dyDescent="0.2">
      <c r="A59721" s="1">
        <v>59720</v>
      </c>
      <c r="B59721" s="1" t="s">
        <v>59611</v>
      </c>
      <c r="C59721" s="1" t="s">
        <v>60</v>
      </c>
    </row>
    <row r="59722" spans="1:4" x14ac:dyDescent="0.2">
      <c r="A59722" s="1">
        <v>59721</v>
      </c>
      <c r="B59722" s="1" t="s">
        <v>59612</v>
      </c>
      <c r="C59722" s="1" t="s">
        <v>60</v>
      </c>
    </row>
    <row r="59723" spans="1:4" x14ac:dyDescent="0.2">
      <c r="A59723" s="1">
        <v>59722</v>
      </c>
      <c r="B59723" s="1" t="s">
        <v>59613</v>
      </c>
      <c r="C59723" s="1" t="s">
        <v>60</v>
      </c>
    </row>
    <row r="59724" spans="1:4" x14ac:dyDescent="0.2">
      <c r="A59724" s="1">
        <v>59723</v>
      </c>
      <c r="B59724" s="1" t="s">
        <v>59614</v>
      </c>
      <c r="C59724" s="1" t="s">
        <v>60</v>
      </c>
    </row>
    <row r="59725" spans="1:4" x14ac:dyDescent="0.2">
      <c r="A59725" s="1">
        <v>59724</v>
      </c>
      <c r="B59725" s="1" t="s">
        <v>59615</v>
      </c>
      <c r="C59725" s="1" t="s">
        <v>60</v>
      </c>
    </row>
    <row r="59726" spans="1:4" x14ac:dyDescent="0.2">
      <c r="A59726" s="1">
        <v>59725</v>
      </c>
      <c r="B59726" s="1" t="s">
        <v>59616</v>
      </c>
      <c r="C59726" s="1" t="s">
        <v>60</v>
      </c>
      <c r="D59726" s="1" t="s">
        <v>61</v>
      </c>
    </row>
    <row r="59727" spans="1:4" x14ac:dyDescent="0.2">
      <c r="A59727" s="1">
        <v>59726</v>
      </c>
      <c r="B59727" s="1" t="s">
        <v>59617</v>
      </c>
      <c r="C59727" s="1" t="s">
        <v>60</v>
      </c>
    </row>
    <row r="59728" spans="1:4" x14ac:dyDescent="0.2">
      <c r="A59728" s="1">
        <v>59727</v>
      </c>
      <c r="B59728" s="1" t="s">
        <v>59618</v>
      </c>
      <c r="C59728" s="1" t="s">
        <v>60</v>
      </c>
    </row>
    <row r="59729" spans="1:4" x14ac:dyDescent="0.2">
      <c r="A59729" s="1">
        <v>59728</v>
      </c>
      <c r="B59729" s="1" t="s">
        <v>59619</v>
      </c>
      <c r="C59729" s="1" t="s">
        <v>60</v>
      </c>
    </row>
    <row r="59730" spans="1:4" x14ac:dyDescent="0.2">
      <c r="A59730" s="1">
        <v>59729</v>
      </c>
      <c r="B59730" s="1" t="s">
        <v>59620</v>
      </c>
      <c r="C59730" s="1" t="s">
        <v>60</v>
      </c>
    </row>
    <row r="59731" spans="1:4" x14ac:dyDescent="0.2">
      <c r="A59731" s="1">
        <v>59730</v>
      </c>
      <c r="B59731" s="1" t="s">
        <v>59621</v>
      </c>
      <c r="C59731" s="1" t="s">
        <v>60</v>
      </c>
    </row>
    <row r="59732" spans="1:4" x14ac:dyDescent="0.2">
      <c r="A59732" s="1">
        <v>59731</v>
      </c>
      <c r="B59732" s="1" t="s">
        <v>59622</v>
      </c>
      <c r="C59732" s="1" t="s">
        <v>60</v>
      </c>
    </row>
    <row r="59733" spans="1:4" x14ac:dyDescent="0.2">
      <c r="A59733" s="1">
        <v>59732</v>
      </c>
      <c r="B59733" s="1" t="s">
        <v>59623</v>
      </c>
      <c r="C59733" s="1" t="s">
        <v>60</v>
      </c>
    </row>
    <row r="59734" spans="1:4" x14ac:dyDescent="0.2">
      <c r="A59734" s="1">
        <v>59733</v>
      </c>
      <c r="B59734" s="1" t="s">
        <v>59624</v>
      </c>
      <c r="C59734" s="1" t="s">
        <v>60</v>
      </c>
    </row>
    <row r="59735" spans="1:4" x14ac:dyDescent="0.2">
      <c r="A59735" s="1">
        <v>59734</v>
      </c>
      <c r="B59735" s="1" t="s">
        <v>59625</v>
      </c>
      <c r="C59735" s="1" t="s">
        <v>60</v>
      </c>
      <c r="D59735" s="1" t="s">
        <v>61</v>
      </c>
    </row>
    <row r="59736" spans="1:4" x14ac:dyDescent="0.2">
      <c r="A59736" s="1">
        <v>59735</v>
      </c>
      <c r="B59736" s="1" t="s">
        <v>59626</v>
      </c>
      <c r="C59736" s="1" t="s">
        <v>60</v>
      </c>
    </row>
    <row r="59737" spans="1:4" x14ac:dyDescent="0.2">
      <c r="A59737" s="1">
        <v>59736</v>
      </c>
      <c r="B59737" s="1" t="s">
        <v>59627</v>
      </c>
      <c r="C59737" s="1" t="s">
        <v>60</v>
      </c>
    </row>
    <row r="59738" spans="1:4" x14ac:dyDescent="0.2">
      <c r="A59738" s="1">
        <v>59737</v>
      </c>
      <c r="B59738" s="1" t="s">
        <v>59628</v>
      </c>
      <c r="C59738" s="1" t="s">
        <v>60</v>
      </c>
    </row>
    <row r="59739" spans="1:4" x14ac:dyDescent="0.2">
      <c r="A59739" s="1">
        <v>59738</v>
      </c>
      <c r="B59739" s="1" t="s">
        <v>59629</v>
      </c>
      <c r="C59739" s="1" t="s">
        <v>60</v>
      </c>
    </row>
    <row r="59740" spans="1:4" x14ac:dyDescent="0.2">
      <c r="A59740" s="1">
        <v>59739</v>
      </c>
      <c r="B59740" s="1" t="s">
        <v>59630</v>
      </c>
      <c r="C59740" s="1" t="s">
        <v>60</v>
      </c>
    </row>
    <row r="59741" spans="1:4" x14ac:dyDescent="0.2">
      <c r="A59741" s="1">
        <v>59740</v>
      </c>
      <c r="B59741" s="1" t="s">
        <v>59631</v>
      </c>
      <c r="C59741" s="1" t="s">
        <v>60</v>
      </c>
      <c r="D59741" s="1" t="s">
        <v>61</v>
      </c>
    </row>
    <row r="59742" spans="1:4" x14ac:dyDescent="0.2">
      <c r="A59742" s="1">
        <v>59741</v>
      </c>
      <c r="B59742" s="1" t="s">
        <v>59632</v>
      </c>
      <c r="C59742" s="1" t="s">
        <v>60</v>
      </c>
    </row>
    <row r="59743" spans="1:4" x14ac:dyDescent="0.2">
      <c r="A59743" s="1">
        <v>59742</v>
      </c>
      <c r="B59743" s="1" t="s">
        <v>59633</v>
      </c>
      <c r="C59743" s="1" t="s">
        <v>60</v>
      </c>
      <c r="D59743" s="1" t="s">
        <v>61</v>
      </c>
    </row>
    <row r="59744" spans="1:4" x14ac:dyDescent="0.2">
      <c r="A59744" s="1">
        <v>59743</v>
      </c>
      <c r="B59744" s="1" t="s">
        <v>59634</v>
      </c>
      <c r="C59744" s="1" t="s">
        <v>60</v>
      </c>
    </row>
    <row r="59745" spans="1:4" x14ac:dyDescent="0.2">
      <c r="A59745" s="1">
        <v>59744</v>
      </c>
      <c r="B59745" s="1" t="s">
        <v>59635</v>
      </c>
      <c r="C59745" s="1" t="s">
        <v>60</v>
      </c>
    </row>
    <row r="59746" spans="1:4" x14ac:dyDescent="0.2">
      <c r="A59746" s="1">
        <v>59745</v>
      </c>
      <c r="B59746" s="1" t="s">
        <v>59636</v>
      </c>
      <c r="C59746" s="1" t="s">
        <v>60</v>
      </c>
    </row>
    <row r="59747" spans="1:4" x14ac:dyDescent="0.2">
      <c r="A59747" s="1">
        <v>59746</v>
      </c>
      <c r="B59747" s="1" t="s">
        <v>59637</v>
      </c>
      <c r="C59747" s="1" t="s">
        <v>60</v>
      </c>
    </row>
    <row r="59748" spans="1:4" x14ac:dyDescent="0.2">
      <c r="A59748" s="1">
        <v>59747</v>
      </c>
      <c r="B59748" s="1" t="s">
        <v>59638</v>
      </c>
      <c r="C59748" s="1" t="s">
        <v>60</v>
      </c>
    </row>
    <row r="59749" spans="1:4" x14ac:dyDescent="0.2">
      <c r="A59749" s="1">
        <v>59748</v>
      </c>
      <c r="B59749" s="1" t="s">
        <v>59639</v>
      </c>
      <c r="C59749" s="1" t="s">
        <v>60</v>
      </c>
      <c r="D59749" s="1" t="s">
        <v>61</v>
      </c>
    </row>
    <row r="59750" spans="1:4" x14ac:dyDescent="0.2">
      <c r="A59750" s="1">
        <v>59749</v>
      </c>
      <c r="B59750" s="1" t="s">
        <v>59640</v>
      </c>
      <c r="C59750" s="1" t="s">
        <v>60</v>
      </c>
    </row>
    <row r="59751" spans="1:4" x14ac:dyDescent="0.2">
      <c r="A59751" s="1">
        <v>59750</v>
      </c>
      <c r="B59751" s="1" t="s">
        <v>59641</v>
      </c>
      <c r="C59751" s="1" t="s">
        <v>60</v>
      </c>
    </row>
    <row r="59752" spans="1:4" x14ac:dyDescent="0.2">
      <c r="A59752" s="1">
        <v>59751</v>
      </c>
      <c r="B59752" s="1" t="s">
        <v>59642</v>
      </c>
      <c r="C59752" s="1" t="s">
        <v>60</v>
      </c>
    </row>
    <row r="59753" spans="1:4" x14ac:dyDescent="0.2">
      <c r="A59753" s="1">
        <v>59752</v>
      </c>
      <c r="B59753" s="1" t="s">
        <v>59643</v>
      </c>
      <c r="C59753" s="1" t="s">
        <v>60</v>
      </c>
    </row>
    <row r="59754" spans="1:4" x14ac:dyDescent="0.2">
      <c r="A59754" s="1">
        <v>59753</v>
      </c>
      <c r="B59754" s="1" t="s">
        <v>59644</v>
      </c>
      <c r="C59754" s="1" t="s">
        <v>60</v>
      </c>
    </row>
    <row r="59755" spans="1:4" x14ac:dyDescent="0.2">
      <c r="A59755" s="1">
        <v>59754</v>
      </c>
      <c r="B59755" s="1" t="s">
        <v>59645</v>
      </c>
      <c r="C59755" s="1" t="s">
        <v>60</v>
      </c>
      <c r="D59755" s="1" t="s">
        <v>61</v>
      </c>
    </row>
    <row r="59756" spans="1:4" x14ac:dyDescent="0.2">
      <c r="A59756" s="1">
        <v>59755</v>
      </c>
      <c r="B59756" s="1" t="s">
        <v>59646</v>
      </c>
      <c r="C59756" s="1" t="s">
        <v>60</v>
      </c>
    </row>
    <row r="59757" spans="1:4" x14ac:dyDescent="0.2">
      <c r="A59757" s="1">
        <v>59756</v>
      </c>
      <c r="B59757" s="1" t="s">
        <v>59647</v>
      </c>
      <c r="C59757" s="1" t="s">
        <v>60</v>
      </c>
    </row>
    <row r="59758" spans="1:4" x14ac:dyDescent="0.2">
      <c r="A59758" s="1">
        <v>59757</v>
      </c>
      <c r="B59758" s="1" t="s">
        <v>59648</v>
      </c>
      <c r="C59758" s="1" t="s">
        <v>60</v>
      </c>
    </row>
    <row r="59759" spans="1:4" x14ac:dyDescent="0.2">
      <c r="A59759" s="1">
        <v>59758</v>
      </c>
      <c r="B59759" s="1" t="s">
        <v>59649</v>
      </c>
      <c r="C59759" s="1" t="s">
        <v>60</v>
      </c>
      <c r="D59759" s="1" t="s">
        <v>61</v>
      </c>
    </row>
    <row r="59760" spans="1:4" x14ac:dyDescent="0.2">
      <c r="A59760" s="1">
        <v>59759</v>
      </c>
      <c r="B59760" s="1" t="s">
        <v>59650</v>
      </c>
      <c r="C59760" s="1" t="s">
        <v>60</v>
      </c>
    </row>
    <row r="59761" spans="1:4" x14ac:dyDescent="0.2">
      <c r="A59761" s="1">
        <v>59760</v>
      </c>
      <c r="B59761" s="1" t="s">
        <v>59651</v>
      </c>
      <c r="C59761" s="1" t="s">
        <v>60</v>
      </c>
    </row>
    <row r="59762" spans="1:4" x14ac:dyDescent="0.2">
      <c r="A59762" s="1">
        <v>59761</v>
      </c>
      <c r="B59762" s="1" t="s">
        <v>59652</v>
      </c>
      <c r="C59762" s="1" t="s">
        <v>60</v>
      </c>
    </row>
    <row r="59763" spans="1:4" x14ac:dyDescent="0.2">
      <c r="A59763" s="1">
        <v>59762</v>
      </c>
      <c r="B59763" s="1" t="s">
        <v>59653</v>
      </c>
      <c r="C59763" s="1" t="s">
        <v>60</v>
      </c>
    </row>
    <row r="59764" spans="1:4" x14ac:dyDescent="0.2">
      <c r="A59764" s="1">
        <v>59763</v>
      </c>
      <c r="B59764" s="1" t="s">
        <v>59654</v>
      </c>
      <c r="C59764" s="1" t="s">
        <v>60</v>
      </c>
    </row>
    <row r="59765" spans="1:4" x14ac:dyDescent="0.2">
      <c r="A59765" s="1">
        <v>59764</v>
      </c>
      <c r="B59765" s="1" t="s">
        <v>59655</v>
      </c>
      <c r="C59765" s="1" t="s">
        <v>60</v>
      </c>
    </row>
    <row r="59766" spans="1:4" x14ac:dyDescent="0.2">
      <c r="A59766" s="1">
        <v>59765</v>
      </c>
      <c r="B59766" s="1" t="s">
        <v>59656</v>
      </c>
      <c r="C59766" s="1" t="s">
        <v>60</v>
      </c>
    </row>
    <row r="59767" spans="1:4" x14ac:dyDescent="0.2">
      <c r="A59767" s="1">
        <v>59766</v>
      </c>
      <c r="B59767" s="1" t="s">
        <v>59657</v>
      </c>
      <c r="C59767" s="1" t="s">
        <v>60</v>
      </c>
    </row>
    <row r="59768" spans="1:4" x14ac:dyDescent="0.2">
      <c r="A59768" s="1">
        <v>59767</v>
      </c>
      <c r="B59768" s="1" t="s">
        <v>59658</v>
      </c>
      <c r="C59768" s="1" t="s">
        <v>60</v>
      </c>
    </row>
    <row r="59769" spans="1:4" x14ac:dyDescent="0.2">
      <c r="A59769" s="1">
        <v>59768</v>
      </c>
      <c r="B59769" s="1" t="s">
        <v>59659</v>
      </c>
      <c r="C59769" s="1" t="s">
        <v>60</v>
      </c>
    </row>
    <row r="59770" spans="1:4" x14ac:dyDescent="0.2">
      <c r="A59770" s="1">
        <v>59769</v>
      </c>
      <c r="B59770" s="1" t="s">
        <v>59660</v>
      </c>
      <c r="C59770" s="1" t="s">
        <v>60</v>
      </c>
    </row>
    <row r="59771" spans="1:4" x14ac:dyDescent="0.2">
      <c r="A59771" s="1">
        <v>59770</v>
      </c>
      <c r="B59771" s="1" t="s">
        <v>59661</v>
      </c>
      <c r="C59771" s="1" t="s">
        <v>60</v>
      </c>
    </row>
    <row r="59772" spans="1:4" x14ac:dyDescent="0.2">
      <c r="A59772" s="1">
        <v>59771</v>
      </c>
      <c r="B59772" s="1" t="s">
        <v>59662</v>
      </c>
      <c r="C59772" s="1" t="s">
        <v>60</v>
      </c>
    </row>
    <row r="59773" spans="1:4" x14ac:dyDescent="0.2">
      <c r="A59773" s="1">
        <v>59772</v>
      </c>
      <c r="B59773" s="1" t="s">
        <v>59663</v>
      </c>
      <c r="C59773" s="1" t="s">
        <v>60</v>
      </c>
    </row>
    <row r="59774" spans="1:4" x14ac:dyDescent="0.2">
      <c r="A59774" s="1">
        <v>59773</v>
      </c>
      <c r="B59774" s="1" t="s">
        <v>59664</v>
      </c>
      <c r="C59774" s="1" t="s">
        <v>60</v>
      </c>
    </row>
    <row r="59775" spans="1:4" x14ac:dyDescent="0.2">
      <c r="A59775" s="1">
        <v>59774</v>
      </c>
      <c r="B59775" s="1" t="s">
        <v>59665</v>
      </c>
      <c r="C59775" s="1" t="s">
        <v>60</v>
      </c>
    </row>
    <row r="59776" spans="1:4" x14ac:dyDescent="0.2">
      <c r="A59776" s="1">
        <v>59775</v>
      </c>
      <c r="B59776" s="1" t="s">
        <v>59666</v>
      </c>
      <c r="C59776" s="1" t="s">
        <v>60</v>
      </c>
      <c r="D59776" s="1" t="s">
        <v>61</v>
      </c>
    </row>
    <row r="59777" spans="1:4" x14ac:dyDescent="0.2">
      <c r="A59777" s="1">
        <v>59776</v>
      </c>
      <c r="B59777" s="1" t="s">
        <v>59667</v>
      </c>
      <c r="C59777" s="1" t="s">
        <v>60</v>
      </c>
    </row>
    <row r="59778" spans="1:4" x14ac:dyDescent="0.2">
      <c r="A59778" s="1">
        <v>59777</v>
      </c>
      <c r="B59778" s="1" t="s">
        <v>59668</v>
      </c>
      <c r="C59778" s="1" t="s">
        <v>60</v>
      </c>
    </row>
    <row r="59779" spans="1:4" x14ac:dyDescent="0.2">
      <c r="A59779" s="1">
        <v>59778</v>
      </c>
      <c r="B59779" s="1" t="s">
        <v>59669</v>
      </c>
      <c r="C59779" s="1" t="s">
        <v>60</v>
      </c>
    </row>
    <row r="59780" spans="1:4" x14ac:dyDescent="0.2">
      <c r="A59780" s="1">
        <v>59779</v>
      </c>
      <c r="B59780" s="1" t="s">
        <v>59670</v>
      </c>
      <c r="C59780" s="1" t="s">
        <v>60</v>
      </c>
    </row>
    <row r="59781" spans="1:4" x14ac:dyDescent="0.2">
      <c r="A59781" s="1">
        <v>59780</v>
      </c>
      <c r="B59781" s="1" t="s">
        <v>59671</v>
      </c>
      <c r="C59781" s="1" t="s">
        <v>60</v>
      </c>
    </row>
    <row r="59782" spans="1:4" x14ac:dyDescent="0.2">
      <c r="A59782" s="1">
        <v>59781</v>
      </c>
      <c r="B59782" s="1" t="s">
        <v>59672</v>
      </c>
      <c r="C59782" s="1" t="s">
        <v>60</v>
      </c>
    </row>
    <row r="59783" spans="1:4" x14ac:dyDescent="0.2">
      <c r="A59783" s="1">
        <v>59782</v>
      </c>
      <c r="B59783" s="1" t="s">
        <v>59673</v>
      </c>
      <c r="C59783" s="1" t="s">
        <v>60</v>
      </c>
      <c r="D59783" s="1" t="s">
        <v>61</v>
      </c>
    </row>
    <row r="59784" spans="1:4" x14ac:dyDescent="0.2">
      <c r="A59784" s="1">
        <v>59783</v>
      </c>
      <c r="B59784" s="1" t="s">
        <v>59674</v>
      </c>
      <c r="C59784" s="1" t="s">
        <v>60</v>
      </c>
    </row>
    <row r="59785" spans="1:4" x14ac:dyDescent="0.2">
      <c r="A59785" s="1">
        <v>59784</v>
      </c>
      <c r="B59785" s="1" t="s">
        <v>59675</v>
      </c>
      <c r="C59785" s="1" t="s">
        <v>60</v>
      </c>
    </row>
    <row r="59786" spans="1:4" x14ac:dyDescent="0.2">
      <c r="A59786" s="1">
        <v>59785</v>
      </c>
      <c r="B59786" s="1" t="s">
        <v>59676</v>
      </c>
      <c r="C59786" s="1" t="s">
        <v>60</v>
      </c>
    </row>
    <row r="59787" spans="1:4" x14ac:dyDescent="0.2">
      <c r="A59787" s="1">
        <v>59786</v>
      </c>
      <c r="B59787" s="1" t="s">
        <v>59677</v>
      </c>
      <c r="C59787" s="1" t="s">
        <v>60</v>
      </c>
    </row>
    <row r="59788" spans="1:4" x14ac:dyDescent="0.2">
      <c r="A59788" s="1">
        <v>59787</v>
      </c>
      <c r="B59788" s="1" t="s">
        <v>59678</v>
      </c>
      <c r="C59788" s="1" t="s">
        <v>60</v>
      </c>
    </row>
    <row r="59789" spans="1:4" x14ac:dyDescent="0.2">
      <c r="A59789" s="1">
        <v>59788</v>
      </c>
      <c r="B59789" s="1" t="s">
        <v>59679</v>
      </c>
      <c r="C59789" s="1" t="s">
        <v>60</v>
      </c>
    </row>
    <row r="59790" spans="1:4" x14ac:dyDescent="0.2">
      <c r="A59790" s="1">
        <v>59789</v>
      </c>
      <c r="B59790" s="1" t="s">
        <v>59680</v>
      </c>
      <c r="C59790" s="1" t="s">
        <v>60</v>
      </c>
    </row>
    <row r="59791" spans="1:4" x14ac:dyDescent="0.2">
      <c r="A59791" s="1">
        <v>59790</v>
      </c>
      <c r="B59791" s="1" t="s">
        <v>59681</v>
      </c>
      <c r="C59791" s="1" t="s">
        <v>60</v>
      </c>
    </row>
    <row r="59792" spans="1:4" x14ac:dyDescent="0.2">
      <c r="A59792" s="1">
        <v>59791</v>
      </c>
      <c r="B59792" s="1" t="s">
        <v>59682</v>
      </c>
      <c r="C59792" s="1" t="s">
        <v>60</v>
      </c>
    </row>
    <row r="59793" spans="1:4" x14ac:dyDescent="0.2">
      <c r="A59793" s="1">
        <v>59792</v>
      </c>
      <c r="B59793" s="1" t="s">
        <v>59683</v>
      </c>
      <c r="C59793" s="1" t="s">
        <v>60</v>
      </c>
    </row>
    <row r="59794" spans="1:4" x14ac:dyDescent="0.2">
      <c r="A59794" s="1">
        <v>59793</v>
      </c>
      <c r="B59794" s="1" t="s">
        <v>59684</v>
      </c>
      <c r="C59794" s="1" t="s">
        <v>60</v>
      </c>
    </row>
    <row r="59795" spans="1:4" x14ac:dyDescent="0.2">
      <c r="A59795" s="1">
        <v>59794</v>
      </c>
      <c r="B59795" s="1" t="s">
        <v>59685</v>
      </c>
      <c r="C59795" s="1" t="s">
        <v>60</v>
      </c>
    </row>
    <row r="59796" spans="1:4" x14ac:dyDescent="0.2">
      <c r="A59796" s="1">
        <v>59795</v>
      </c>
      <c r="B59796" s="1" t="s">
        <v>59686</v>
      </c>
      <c r="C59796" s="1" t="s">
        <v>60</v>
      </c>
    </row>
    <row r="59797" spans="1:4" x14ac:dyDescent="0.2">
      <c r="A59797" s="1">
        <v>59796</v>
      </c>
      <c r="B59797" s="1" t="s">
        <v>59687</v>
      </c>
      <c r="C59797" s="1" t="s">
        <v>60</v>
      </c>
    </row>
    <row r="59798" spans="1:4" x14ac:dyDescent="0.2">
      <c r="A59798" s="1">
        <v>59797</v>
      </c>
      <c r="B59798" s="1" t="s">
        <v>59688</v>
      </c>
      <c r="C59798" s="1" t="s">
        <v>60</v>
      </c>
    </row>
    <row r="59799" spans="1:4" x14ac:dyDescent="0.2">
      <c r="A59799" s="1">
        <v>59798</v>
      </c>
      <c r="B59799" s="1" t="s">
        <v>59689</v>
      </c>
      <c r="C59799" s="1" t="s">
        <v>60</v>
      </c>
    </row>
    <row r="59800" spans="1:4" x14ac:dyDescent="0.2">
      <c r="A59800" s="1">
        <v>59799</v>
      </c>
      <c r="B59800" s="1" t="s">
        <v>59690</v>
      </c>
      <c r="C59800" s="1" t="s">
        <v>60</v>
      </c>
    </row>
    <row r="59801" spans="1:4" x14ac:dyDescent="0.2">
      <c r="A59801" s="1">
        <v>59800</v>
      </c>
      <c r="B59801" s="1" t="s">
        <v>59691</v>
      </c>
      <c r="C59801" s="1" t="s">
        <v>60</v>
      </c>
    </row>
    <row r="59802" spans="1:4" x14ac:dyDescent="0.2">
      <c r="A59802" s="1">
        <v>59801</v>
      </c>
      <c r="B59802" s="1" t="s">
        <v>59692</v>
      </c>
      <c r="C59802" s="1" t="s">
        <v>60</v>
      </c>
      <c r="D59802" s="1" t="s">
        <v>61</v>
      </c>
    </row>
    <row r="59803" spans="1:4" x14ac:dyDescent="0.2">
      <c r="A59803" s="1">
        <v>59802</v>
      </c>
      <c r="B59803" s="1" t="s">
        <v>59693</v>
      </c>
      <c r="C59803" s="1" t="s">
        <v>60</v>
      </c>
    </row>
    <row r="59804" spans="1:4" x14ac:dyDescent="0.2">
      <c r="A59804" s="1">
        <v>59803</v>
      </c>
      <c r="B59804" s="1" t="s">
        <v>59694</v>
      </c>
      <c r="C59804" s="1" t="s">
        <v>60</v>
      </c>
    </row>
    <row r="59805" spans="1:4" x14ac:dyDescent="0.2">
      <c r="A59805" s="1">
        <v>59804</v>
      </c>
      <c r="B59805" s="1" t="s">
        <v>59695</v>
      </c>
      <c r="C59805" s="1" t="s">
        <v>60</v>
      </c>
    </row>
    <row r="59806" spans="1:4" x14ac:dyDescent="0.2">
      <c r="A59806" s="1">
        <v>59805</v>
      </c>
      <c r="B59806" s="1" t="s">
        <v>59696</v>
      </c>
      <c r="C59806" s="1" t="s">
        <v>60</v>
      </c>
    </row>
    <row r="59807" spans="1:4" x14ac:dyDescent="0.2">
      <c r="A59807" s="1">
        <v>59806</v>
      </c>
      <c r="B59807" s="1" t="s">
        <v>59697</v>
      </c>
      <c r="C59807" s="1" t="s">
        <v>60</v>
      </c>
    </row>
    <row r="59808" spans="1:4" x14ac:dyDescent="0.2">
      <c r="A59808" s="1">
        <v>59807</v>
      </c>
      <c r="B59808" s="1" t="s">
        <v>59698</v>
      </c>
      <c r="C59808" s="1" t="s">
        <v>60</v>
      </c>
    </row>
    <row r="59809" spans="1:3" x14ac:dyDescent="0.2">
      <c r="A59809" s="1">
        <v>59808</v>
      </c>
      <c r="B59809" s="1" t="s">
        <v>59699</v>
      </c>
      <c r="C59809" s="1" t="s">
        <v>60</v>
      </c>
    </row>
    <row r="59810" spans="1:3" x14ac:dyDescent="0.2">
      <c r="A59810" s="1">
        <v>59809</v>
      </c>
      <c r="B59810" s="1" t="s">
        <v>59700</v>
      </c>
      <c r="C59810" s="1" t="s">
        <v>60</v>
      </c>
    </row>
    <row r="59811" spans="1:3" x14ac:dyDescent="0.2">
      <c r="A59811" s="1">
        <v>59810</v>
      </c>
      <c r="B59811" s="1" t="s">
        <v>59701</v>
      </c>
      <c r="C59811" s="1" t="s">
        <v>60</v>
      </c>
    </row>
    <row r="59812" spans="1:3" x14ac:dyDescent="0.2">
      <c r="A59812" s="1">
        <v>59811</v>
      </c>
      <c r="B59812" s="1" t="s">
        <v>59702</v>
      </c>
      <c r="C59812" s="1" t="s">
        <v>60</v>
      </c>
    </row>
    <row r="59813" spans="1:3" x14ac:dyDescent="0.2">
      <c r="A59813" s="1">
        <v>59812</v>
      </c>
      <c r="B59813" s="1" t="s">
        <v>59703</v>
      </c>
      <c r="C59813" s="1" t="s">
        <v>60</v>
      </c>
    </row>
    <row r="59814" spans="1:3" x14ac:dyDescent="0.2">
      <c r="A59814" s="1">
        <v>59813</v>
      </c>
      <c r="B59814" s="1" t="s">
        <v>59704</v>
      </c>
      <c r="C59814" s="1" t="s">
        <v>60</v>
      </c>
    </row>
    <row r="59815" spans="1:3" x14ac:dyDescent="0.2">
      <c r="A59815" s="1">
        <v>59814</v>
      </c>
      <c r="B59815" s="1" t="s">
        <v>59705</v>
      </c>
      <c r="C59815" s="1" t="s">
        <v>60</v>
      </c>
    </row>
    <row r="59816" spans="1:3" x14ac:dyDescent="0.2">
      <c r="A59816" s="1">
        <v>59815</v>
      </c>
      <c r="B59816" s="1" t="s">
        <v>59706</v>
      </c>
      <c r="C59816" s="1" t="s">
        <v>60</v>
      </c>
    </row>
    <row r="59817" spans="1:3" x14ac:dyDescent="0.2">
      <c r="A59817" s="1">
        <v>59816</v>
      </c>
      <c r="B59817" s="1" t="s">
        <v>59707</v>
      </c>
      <c r="C59817" s="1" t="s">
        <v>60</v>
      </c>
    </row>
    <row r="59818" spans="1:3" x14ac:dyDescent="0.2">
      <c r="A59818" s="1">
        <v>59817</v>
      </c>
      <c r="B59818" s="1" t="s">
        <v>59708</v>
      </c>
      <c r="C59818" s="1" t="s">
        <v>60</v>
      </c>
    </row>
    <row r="59819" spans="1:3" x14ac:dyDescent="0.2">
      <c r="A59819" s="1">
        <v>59818</v>
      </c>
      <c r="B59819" s="1" t="s">
        <v>59709</v>
      </c>
      <c r="C59819" s="1" t="s">
        <v>60</v>
      </c>
    </row>
    <row r="59820" spans="1:3" x14ac:dyDescent="0.2">
      <c r="A59820" s="1">
        <v>59819</v>
      </c>
      <c r="B59820" s="1" t="s">
        <v>59710</v>
      </c>
      <c r="C59820" s="1" t="s">
        <v>60</v>
      </c>
    </row>
    <row r="59821" spans="1:3" x14ac:dyDescent="0.2">
      <c r="A59821" s="1">
        <v>59820</v>
      </c>
      <c r="B59821" s="1" t="s">
        <v>59711</v>
      </c>
      <c r="C59821" s="1" t="s">
        <v>60</v>
      </c>
    </row>
    <row r="59822" spans="1:3" x14ac:dyDescent="0.2">
      <c r="A59822" s="1">
        <v>59821</v>
      </c>
      <c r="B59822" s="1" t="s">
        <v>59712</v>
      </c>
      <c r="C59822" s="1" t="s">
        <v>60</v>
      </c>
    </row>
    <row r="59823" spans="1:3" x14ac:dyDescent="0.2">
      <c r="A59823" s="1">
        <v>59822</v>
      </c>
      <c r="B59823" s="1" t="s">
        <v>59713</v>
      </c>
      <c r="C59823" s="1" t="s">
        <v>60</v>
      </c>
    </row>
    <row r="59824" spans="1:3" x14ac:dyDescent="0.2">
      <c r="A59824" s="1">
        <v>59823</v>
      </c>
      <c r="B59824" s="1" t="s">
        <v>59714</v>
      </c>
      <c r="C59824" s="1" t="s">
        <v>60</v>
      </c>
    </row>
    <row r="59825" spans="1:4" x14ac:dyDescent="0.2">
      <c r="A59825" s="1">
        <v>59824</v>
      </c>
      <c r="B59825" s="1" t="s">
        <v>59715</v>
      </c>
      <c r="C59825" s="1" t="s">
        <v>60</v>
      </c>
    </row>
    <row r="59826" spans="1:4" x14ac:dyDescent="0.2">
      <c r="A59826" s="1">
        <v>59825</v>
      </c>
      <c r="B59826" s="1" t="s">
        <v>59716</v>
      </c>
      <c r="C59826" s="1" t="s">
        <v>60</v>
      </c>
    </row>
    <row r="59827" spans="1:4" x14ac:dyDescent="0.2">
      <c r="A59827" s="1">
        <v>59826</v>
      </c>
      <c r="B59827" s="1" t="s">
        <v>59717</v>
      </c>
      <c r="C59827" s="1" t="s">
        <v>60</v>
      </c>
    </row>
    <row r="59828" spans="1:4" x14ac:dyDescent="0.2">
      <c r="A59828" s="1">
        <v>59827</v>
      </c>
      <c r="B59828" s="1" t="s">
        <v>59718</v>
      </c>
      <c r="C59828" s="1" t="s">
        <v>60</v>
      </c>
    </row>
    <row r="59829" spans="1:4" x14ac:dyDescent="0.2">
      <c r="A59829" s="1">
        <v>59828</v>
      </c>
      <c r="B59829" s="1" t="s">
        <v>59719</v>
      </c>
      <c r="C59829" s="1" t="s">
        <v>60</v>
      </c>
    </row>
    <row r="59830" spans="1:4" x14ac:dyDescent="0.2">
      <c r="A59830" s="1">
        <v>59829</v>
      </c>
      <c r="B59830" s="1" t="s">
        <v>59720</v>
      </c>
      <c r="C59830" s="1" t="s">
        <v>60</v>
      </c>
    </row>
    <row r="59831" spans="1:4" x14ac:dyDescent="0.2">
      <c r="A59831" s="1">
        <v>59830</v>
      </c>
      <c r="B59831" s="1" t="s">
        <v>59721</v>
      </c>
      <c r="C59831" s="1" t="s">
        <v>60</v>
      </c>
    </row>
    <row r="59832" spans="1:4" x14ac:dyDescent="0.2">
      <c r="A59832" s="1">
        <v>59831</v>
      </c>
      <c r="B59832" s="1" t="s">
        <v>59722</v>
      </c>
      <c r="C59832" s="1" t="s">
        <v>60</v>
      </c>
    </row>
    <row r="59833" spans="1:4" x14ac:dyDescent="0.2">
      <c r="A59833" s="1">
        <v>59832</v>
      </c>
      <c r="B59833" s="1" t="s">
        <v>59723</v>
      </c>
      <c r="C59833" s="1" t="s">
        <v>60</v>
      </c>
    </row>
    <row r="59834" spans="1:4" x14ac:dyDescent="0.2">
      <c r="A59834" s="1">
        <v>59833</v>
      </c>
      <c r="B59834" s="1" t="s">
        <v>59724</v>
      </c>
      <c r="C59834" s="1" t="s">
        <v>60</v>
      </c>
    </row>
    <row r="59835" spans="1:4" x14ac:dyDescent="0.2">
      <c r="A59835" s="1">
        <v>59834</v>
      </c>
      <c r="B59835" s="1" t="s">
        <v>59725</v>
      </c>
      <c r="C59835" s="1" t="s">
        <v>60</v>
      </c>
    </row>
    <row r="59836" spans="1:4" x14ac:dyDescent="0.2">
      <c r="A59836" s="1">
        <v>59835</v>
      </c>
      <c r="B59836" s="1" t="s">
        <v>59726</v>
      </c>
      <c r="C59836" s="1" t="s">
        <v>60</v>
      </c>
      <c r="D59836" s="1" t="s">
        <v>61</v>
      </c>
    </row>
    <row r="59837" spans="1:4" x14ac:dyDescent="0.2">
      <c r="A59837" s="1">
        <v>59836</v>
      </c>
      <c r="B59837" s="1" t="s">
        <v>59727</v>
      </c>
      <c r="C59837" s="1" t="s">
        <v>60</v>
      </c>
    </row>
    <row r="59838" spans="1:4" x14ac:dyDescent="0.2">
      <c r="A59838" s="1">
        <v>59837</v>
      </c>
      <c r="B59838" s="1" t="s">
        <v>59728</v>
      </c>
      <c r="C59838" s="1" t="s">
        <v>60</v>
      </c>
    </row>
    <row r="59839" spans="1:4" x14ac:dyDescent="0.2">
      <c r="A59839" s="1">
        <v>59838</v>
      </c>
      <c r="B59839" s="1" t="s">
        <v>59729</v>
      </c>
      <c r="C59839" s="1" t="s">
        <v>60</v>
      </c>
    </row>
    <row r="59840" spans="1:4" x14ac:dyDescent="0.2">
      <c r="A59840" s="1">
        <v>59839</v>
      </c>
      <c r="B59840" s="1" t="s">
        <v>59730</v>
      </c>
      <c r="C59840" s="1" t="s">
        <v>60</v>
      </c>
    </row>
    <row r="59841" spans="1:3" x14ac:dyDescent="0.2">
      <c r="A59841" s="1">
        <v>59840</v>
      </c>
      <c r="B59841" s="1" t="s">
        <v>59731</v>
      </c>
      <c r="C59841" s="1" t="s">
        <v>60</v>
      </c>
    </row>
    <row r="59842" spans="1:3" x14ac:dyDescent="0.2">
      <c r="A59842" s="1">
        <v>59841</v>
      </c>
      <c r="B59842" s="1" t="s">
        <v>59732</v>
      </c>
      <c r="C59842" s="1" t="s">
        <v>60</v>
      </c>
    </row>
    <row r="59843" spans="1:3" x14ac:dyDescent="0.2">
      <c r="A59843" s="1">
        <v>59842</v>
      </c>
      <c r="B59843" s="1" t="s">
        <v>59733</v>
      </c>
      <c r="C59843" s="1" t="s">
        <v>60</v>
      </c>
    </row>
    <row r="59844" spans="1:3" x14ac:dyDescent="0.2">
      <c r="A59844" s="1">
        <v>59843</v>
      </c>
      <c r="B59844" s="1" t="s">
        <v>59734</v>
      </c>
      <c r="C59844" s="1" t="s">
        <v>60</v>
      </c>
    </row>
    <row r="59845" spans="1:3" x14ac:dyDescent="0.2">
      <c r="A59845" s="1">
        <v>59844</v>
      </c>
      <c r="B59845" s="1" t="s">
        <v>59735</v>
      </c>
      <c r="C59845" s="1" t="s">
        <v>60</v>
      </c>
    </row>
    <row r="59846" spans="1:3" x14ac:dyDescent="0.2">
      <c r="A59846" s="1">
        <v>59845</v>
      </c>
      <c r="B59846" s="1" t="s">
        <v>59736</v>
      </c>
      <c r="C59846" s="1" t="s">
        <v>60</v>
      </c>
    </row>
    <row r="59847" spans="1:3" x14ac:dyDescent="0.2">
      <c r="A59847" s="1">
        <v>59846</v>
      </c>
      <c r="B59847" s="1" t="s">
        <v>59737</v>
      </c>
      <c r="C59847" s="1" t="s">
        <v>60</v>
      </c>
    </row>
    <row r="59848" spans="1:3" x14ac:dyDescent="0.2">
      <c r="A59848" s="1">
        <v>59847</v>
      </c>
      <c r="B59848" s="1" t="s">
        <v>59738</v>
      </c>
      <c r="C59848" s="1" t="s">
        <v>60</v>
      </c>
    </row>
    <row r="59849" spans="1:3" x14ac:dyDescent="0.2">
      <c r="A59849" s="1">
        <v>59848</v>
      </c>
      <c r="B59849" s="1" t="s">
        <v>59739</v>
      </c>
      <c r="C59849" s="1" t="s">
        <v>60</v>
      </c>
    </row>
    <row r="59850" spans="1:3" x14ac:dyDescent="0.2">
      <c r="A59850" s="1">
        <v>59849</v>
      </c>
      <c r="B59850" s="1" t="s">
        <v>59740</v>
      </c>
      <c r="C59850" s="1" t="s">
        <v>60</v>
      </c>
    </row>
    <row r="59851" spans="1:3" x14ac:dyDescent="0.2">
      <c r="A59851" s="1">
        <v>59850</v>
      </c>
      <c r="B59851" s="1" t="s">
        <v>59741</v>
      </c>
      <c r="C59851" s="1" t="s">
        <v>60</v>
      </c>
    </row>
    <row r="59852" spans="1:3" x14ac:dyDescent="0.2">
      <c r="A59852" s="1">
        <v>59851</v>
      </c>
      <c r="B59852" s="1" t="s">
        <v>59742</v>
      </c>
      <c r="C59852" s="1" t="s">
        <v>60</v>
      </c>
    </row>
    <row r="59853" spans="1:3" x14ac:dyDescent="0.2">
      <c r="A59853" s="1">
        <v>59852</v>
      </c>
      <c r="B59853" s="1" t="s">
        <v>59743</v>
      </c>
      <c r="C59853" s="1" t="s">
        <v>60</v>
      </c>
    </row>
    <row r="59854" spans="1:3" x14ac:dyDescent="0.2">
      <c r="A59854" s="1">
        <v>59853</v>
      </c>
      <c r="B59854" s="1" t="s">
        <v>59744</v>
      </c>
      <c r="C59854" s="1" t="s">
        <v>60</v>
      </c>
    </row>
    <row r="59855" spans="1:3" x14ac:dyDescent="0.2">
      <c r="A59855" s="1">
        <v>59854</v>
      </c>
      <c r="B59855" s="1" t="s">
        <v>59745</v>
      </c>
      <c r="C59855" s="1" t="s">
        <v>60</v>
      </c>
    </row>
    <row r="59856" spans="1:3" x14ac:dyDescent="0.2">
      <c r="A59856" s="1">
        <v>59855</v>
      </c>
      <c r="B59856" s="1" t="s">
        <v>59746</v>
      </c>
      <c r="C59856" s="1" t="s">
        <v>60</v>
      </c>
    </row>
    <row r="59857" spans="1:4" x14ac:dyDescent="0.2">
      <c r="A59857" s="1">
        <v>59856</v>
      </c>
      <c r="B59857" s="1" t="s">
        <v>59747</v>
      </c>
      <c r="C59857" s="1" t="s">
        <v>60</v>
      </c>
    </row>
    <row r="59858" spans="1:4" x14ac:dyDescent="0.2">
      <c r="A59858" s="1">
        <v>59857</v>
      </c>
      <c r="B59858" s="1" t="s">
        <v>59748</v>
      </c>
      <c r="C59858" s="1" t="s">
        <v>60</v>
      </c>
    </row>
    <row r="59859" spans="1:4" x14ac:dyDescent="0.2">
      <c r="A59859" s="1">
        <v>59858</v>
      </c>
      <c r="B59859" s="1" t="s">
        <v>59749</v>
      </c>
      <c r="C59859" s="1" t="s">
        <v>60</v>
      </c>
    </row>
    <row r="59860" spans="1:4" x14ac:dyDescent="0.2">
      <c r="A59860" s="1">
        <v>59859</v>
      </c>
      <c r="B59860" s="1" t="s">
        <v>59750</v>
      </c>
      <c r="C59860" s="1" t="s">
        <v>60</v>
      </c>
    </row>
    <row r="59861" spans="1:4" x14ac:dyDescent="0.2">
      <c r="A59861" s="1">
        <v>59860</v>
      </c>
      <c r="B59861" s="1" t="s">
        <v>59751</v>
      </c>
      <c r="C59861" s="1" t="s">
        <v>60</v>
      </c>
    </row>
    <row r="59862" spans="1:4" x14ac:dyDescent="0.2">
      <c r="A59862" s="1">
        <v>59861</v>
      </c>
      <c r="B59862" s="1" t="s">
        <v>59752</v>
      </c>
      <c r="C59862" s="1" t="s">
        <v>60</v>
      </c>
    </row>
    <row r="59863" spans="1:4" x14ac:dyDescent="0.2">
      <c r="A59863" s="1">
        <v>59862</v>
      </c>
      <c r="B59863" s="1" t="s">
        <v>59753</v>
      </c>
      <c r="C59863" s="1" t="s">
        <v>60</v>
      </c>
    </row>
    <row r="59864" spans="1:4" x14ac:dyDescent="0.2">
      <c r="A59864" s="1">
        <v>59863</v>
      </c>
      <c r="B59864" s="1" t="s">
        <v>59754</v>
      </c>
      <c r="C59864" s="1" t="s">
        <v>60</v>
      </c>
    </row>
    <row r="59865" spans="1:4" x14ac:dyDescent="0.2">
      <c r="A59865" s="1">
        <v>59864</v>
      </c>
      <c r="B59865" s="1" t="s">
        <v>59755</v>
      </c>
      <c r="C59865" s="1" t="s">
        <v>60</v>
      </c>
    </row>
    <row r="59866" spans="1:4" x14ac:dyDescent="0.2">
      <c r="A59866" s="1">
        <v>59865</v>
      </c>
      <c r="B59866" s="1" t="s">
        <v>59756</v>
      </c>
      <c r="C59866" s="1" t="s">
        <v>60</v>
      </c>
    </row>
    <row r="59867" spans="1:4" x14ac:dyDescent="0.2">
      <c r="A59867" s="1">
        <v>59866</v>
      </c>
      <c r="B59867" s="1" t="s">
        <v>59757</v>
      </c>
      <c r="C59867" s="1" t="s">
        <v>60</v>
      </c>
    </row>
    <row r="59868" spans="1:4" x14ac:dyDescent="0.2">
      <c r="A59868" s="1">
        <v>59867</v>
      </c>
      <c r="B59868" s="1" t="s">
        <v>59758</v>
      </c>
      <c r="C59868" s="1" t="s">
        <v>60</v>
      </c>
    </row>
    <row r="59869" spans="1:4" x14ac:dyDescent="0.2">
      <c r="A59869" s="1">
        <v>59868</v>
      </c>
      <c r="B59869" s="1" t="s">
        <v>59759</v>
      </c>
      <c r="C59869" s="1" t="s">
        <v>60</v>
      </c>
    </row>
    <row r="59870" spans="1:4" x14ac:dyDescent="0.2">
      <c r="A59870" s="1">
        <v>59869</v>
      </c>
      <c r="B59870" s="1" t="s">
        <v>59760</v>
      </c>
      <c r="C59870" s="1" t="s">
        <v>60</v>
      </c>
      <c r="D59870" s="1" t="s">
        <v>61</v>
      </c>
    </row>
    <row r="59871" spans="1:4" x14ac:dyDescent="0.2">
      <c r="A59871" s="1">
        <v>59870</v>
      </c>
      <c r="B59871" s="1" t="s">
        <v>59761</v>
      </c>
      <c r="C59871" s="1" t="s">
        <v>60</v>
      </c>
    </row>
    <row r="59872" spans="1:4" x14ac:dyDescent="0.2">
      <c r="A59872" s="1">
        <v>59871</v>
      </c>
      <c r="B59872" s="1" t="s">
        <v>59762</v>
      </c>
      <c r="C59872" s="1" t="s">
        <v>60</v>
      </c>
    </row>
    <row r="59873" spans="1:3" x14ac:dyDescent="0.2">
      <c r="A59873" s="1">
        <v>59872</v>
      </c>
      <c r="B59873" s="1" t="s">
        <v>59763</v>
      </c>
      <c r="C59873" s="1" t="s">
        <v>60</v>
      </c>
    </row>
    <row r="59874" spans="1:3" x14ac:dyDescent="0.2">
      <c r="A59874" s="1">
        <v>59873</v>
      </c>
      <c r="B59874" s="1" t="s">
        <v>59764</v>
      </c>
      <c r="C59874" s="1" t="s">
        <v>60</v>
      </c>
    </row>
    <row r="59875" spans="1:3" x14ac:dyDescent="0.2">
      <c r="A59875" s="1">
        <v>59874</v>
      </c>
      <c r="B59875" s="1" t="s">
        <v>59765</v>
      </c>
      <c r="C59875" s="1" t="s">
        <v>60</v>
      </c>
    </row>
    <row r="59876" spans="1:3" x14ac:dyDescent="0.2">
      <c r="A59876" s="1">
        <v>59875</v>
      </c>
      <c r="B59876" s="1" t="s">
        <v>59766</v>
      </c>
      <c r="C59876" s="1" t="s">
        <v>60</v>
      </c>
    </row>
    <row r="59877" spans="1:3" x14ac:dyDescent="0.2">
      <c r="A59877" s="1">
        <v>59876</v>
      </c>
      <c r="B59877" s="1" t="s">
        <v>59767</v>
      </c>
      <c r="C59877" s="1" t="s">
        <v>60</v>
      </c>
    </row>
    <row r="59878" spans="1:3" x14ac:dyDescent="0.2">
      <c r="A59878" s="1">
        <v>59877</v>
      </c>
      <c r="B59878" s="1" t="s">
        <v>59768</v>
      </c>
      <c r="C59878" s="1" t="s">
        <v>60</v>
      </c>
    </row>
    <row r="59879" spans="1:3" x14ac:dyDescent="0.2">
      <c r="A59879" s="1">
        <v>59878</v>
      </c>
      <c r="B59879" s="1" t="s">
        <v>59769</v>
      </c>
      <c r="C59879" s="1" t="s">
        <v>60</v>
      </c>
    </row>
    <row r="59880" spans="1:3" x14ac:dyDescent="0.2">
      <c r="A59880" s="1">
        <v>59879</v>
      </c>
      <c r="B59880" s="1" t="s">
        <v>59770</v>
      </c>
      <c r="C59880" s="1" t="s">
        <v>60</v>
      </c>
    </row>
    <row r="59881" spans="1:3" x14ac:dyDescent="0.2">
      <c r="A59881" s="1">
        <v>59880</v>
      </c>
      <c r="B59881" s="1" t="s">
        <v>59771</v>
      </c>
      <c r="C59881" s="1" t="s">
        <v>60</v>
      </c>
    </row>
    <row r="59882" spans="1:3" x14ac:dyDescent="0.2">
      <c r="A59882" s="1">
        <v>59881</v>
      </c>
      <c r="B59882" s="1" t="s">
        <v>59772</v>
      </c>
      <c r="C59882" s="1" t="s">
        <v>60</v>
      </c>
    </row>
    <row r="59883" spans="1:3" x14ac:dyDescent="0.2">
      <c r="A59883" s="1">
        <v>59882</v>
      </c>
      <c r="B59883" s="1" t="s">
        <v>59773</v>
      </c>
      <c r="C59883" s="1" t="s">
        <v>60</v>
      </c>
    </row>
    <row r="59884" spans="1:3" x14ac:dyDescent="0.2">
      <c r="A59884" s="1">
        <v>59883</v>
      </c>
      <c r="B59884" s="1" t="s">
        <v>59774</v>
      </c>
      <c r="C59884" s="1" t="s">
        <v>60</v>
      </c>
    </row>
    <row r="59885" spans="1:3" x14ac:dyDescent="0.2">
      <c r="A59885" s="1">
        <v>59884</v>
      </c>
      <c r="B59885" s="1" t="s">
        <v>59775</v>
      </c>
      <c r="C59885" s="1" t="s">
        <v>60</v>
      </c>
    </row>
    <row r="59886" spans="1:3" x14ac:dyDescent="0.2">
      <c r="A59886" s="1">
        <v>59885</v>
      </c>
      <c r="B59886" s="1" t="s">
        <v>59776</v>
      </c>
      <c r="C59886" s="1" t="s">
        <v>60</v>
      </c>
    </row>
    <row r="59887" spans="1:3" x14ac:dyDescent="0.2">
      <c r="A59887" s="1">
        <v>59886</v>
      </c>
      <c r="B59887" s="1" t="s">
        <v>59777</v>
      </c>
      <c r="C59887" s="1" t="s">
        <v>60</v>
      </c>
    </row>
    <row r="59888" spans="1:3" x14ac:dyDescent="0.2">
      <c r="A59888" s="1">
        <v>59887</v>
      </c>
      <c r="B59888" s="1" t="s">
        <v>59778</v>
      </c>
      <c r="C59888" s="1" t="s">
        <v>60</v>
      </c>
    </row>
    <row r="59889" spans="1:4" x14ac:dyDescent="0.2">
      <c r="A59889" s="1">
        <v>59888</v>
      </c>
      <c r="B59889" s="1" t="s">
        <v>59779</v>
      </c>
      <c r="C59889" s="1" t="s">
        <v>60</v>
      </c>
    </row>
    <row r="59890" spans="1:4" x14ac:dyDescent="0.2">
      <c r="A59890" s="1">
        <v>59889</v>
      </c>
      <c r="B59890" s="1" t="s">
        <v>59780</v>
      </c>
      <c r="C59890" s="1" t="s">
        <v>60</v>
      </c>
    </row>
    <row r="59891" spans="1:4" x14ac:dyDescent="0.2">
      <c r="A59891" s="1">
        <v>59890</v>
      </c>
      <c r="B59891" s="1" t="s">
        <v>59781</v>
      </c>
      <c r="C59891" s="1" t="s">
        <v>60</v>
      </c>
    </row>
    <row r="59892" spans="1:4" x14ac:dyDescent="0.2">
      <c r="A59892" s="1">
        <v>59891</v>
      </c>
      <c r="B59892" s="1" t="s">
        <v>59782</v>
      </c>
      <c r="C59892" s="1" t="s">
        <v>60</v>
      </c>
    </row>
    <row r="59893" spans="1:4" x14ac:dyDescent="0.2">
      <c r="A59893" s="1">
        <v>59892</v>
      </c>
      <c r="B59893" s="1" t="s">
        <v>59783</v>
      </c>
      <c r="C59893" s="1" t="s">
        <v>60</v>
      </c>
    </row>
    <row r="59894" spans="1:4" x14ac:dyDescent="0.2">
      <c r="A59894" s="1">
        <v>59893</v>
      </c>
      <c r="B59894" s="1" t="s">
        <v>59784</v>
      </c>
      <c r="C59894" s="1" t="s">
        <v>60</v>
      </c>
    </row>
    <row r="59895" spans="1:4" x14ac:dyDescent="0.2">
      <c r="A59895" s="1">
        <v>59894</v>
      </c>
      <c r="B59895" s="1" t="s">
        <v>59785</v>
      </c>
      <c r="C59895" s="1" t="s">
        <v>60</v>
      </c>
    </row>
    <row r="59896" spans="1:4" x14ac:dyDescent="0.2">
      <c r="A59896" s="1">
        <v>59895</v>
      </c>
      <c r="B59896" s="1" t="s">
        <v>59786</v>
      </c>
      <c r="C59896" s="1" t="s">
        <v>60</v>
      </c>
    </row>
    <row r="59897" spans="1:4" x14ac:dyDescent="0.2">
      <c r="A59897" s="1">
        <v>59896</v>
      </c>
      <c r="B59897" s="1" t="s">
        <v>59787</v>
      </c>
      <c r="C59897" s="1" t="s">
        <v>60</v>
      </c>
    </row>
    <row r="59898" spans="1:4" x14ac:dyDescent="0.2">
      <c r="A59898" s="1">
        <v>59897</v>
      </c>
      <c r="B59898" s="1" t="s">
        <v>59788</v>
      </c>
      <c r="C59898" s="1" t="s">
        <v>60</v>
      </c>
      <c r="D59898" s="1" t="s">
        <v>61</v>
      </c>
    </row>
    <row r="59899" spans="1:4" x14ac:dyDescent="0.2">
      <c r="A59899" s="1">
        <v>59898</v>
      </c>
      <c r="B59899" s="1" t="s">
        <v>59789</v>
      </c>
      <c r="C59899" s="1" t="s">
        <v>60</v>
      </c>
    </row>
    <row r="59900" spans="1:4" x14ac:dyDescent="0.2">
      <c r="A59900" s="1">
        <v>59899</v>
      </c>
      <c r="B59900" s="1" t="s">
        <v>59790</v>
      </c>
      <c r="C59900" s="1" t="s">
        <v>60</v>
      </c>
    </row>
    <row r="59901" spans="1:4" x14ac:dyDescent="0.2">
      <c r="A59901" s="1">
        <v>59900</v>
      </c>
      <c r="B59901" s="1" t="s">
        <v>59791</v>
      </c>
      <c r="C59901" s="1" t="s">
        <v>60</v>
      </c>
    </row>
    <row r="59902" spans="1:4" x14ac:dyDescent="0.2">
      <c r="A59902" s="1">
        <v>59901</v>
      </c>
      <c r="B59902" s="1" t="s">
        <v>59792</v>
      </c>
      <c r="C59902" s="1" t="s">
        <v>60</v>
      </c>
    </row>
    <row r="59903" spans="1:4" x14ac:dyDescent="0.2">
      <c r="A59903" s="1">
        <v>59902</v>
      </c>
      <c r="B59903" s="1" t="s">
        <v>59793</v>
      </c>
      <c r="C59903" s="1" t="s">
        <v>60</v>
      </c>
    </row>
    <row r="59904" spans="1:4" x14ac:dyDescent="0.2">
      <c r="A59904" s="1">
        <v>59903</v>
      </c>
      <c r="B59904" s="1" t="s">
        <v>59794</v>
      </c>
      <c r="C59904" s="1" t="s">
        <v>60</v>
      </c>
    </row>
    <row r="59905" spans="1:3" x14ac:dyDescent="0.2">
      <c r="A59905" s="1">
        <v>59904</v>
      </c>
      <c r="B59905" s="1" t="s">
        <v>59795</v>
      </c>
      <c r="C59905" s="1" t="s">
        <v>60</v>
      </c>
    </row>
    <row r="59906" spans="1:3" x14ac:dyDescent="0.2">
      <c r="A59906" s="1">
        <v>59905</v>
      </c>
      <c r="B59906" s="1" t="s">
        <v>59796</v>
      </c>
      <c r="C59906" s="1" t="s">
        <v>60</v>
      </c>
    </row>
    <row r="59907" spans="1:3" x14ac:dyDescent="0.2">
      <c r="A59907" s="1">
        <v>59906</v>
      </c>
      <c r="B59907" s="1" t="s">
        <v>59797</v>
      </c>
      <c r="C59907" s="1" t="s">
        <v>60</v>
      </c>
    </row>
    <row r="59908" spans="1:3" x14ac:dyDescent="0.2">
      <c r="A59908" s="1">
        <v>59907</v>
      </c>
      <c r="B59908" s="1" t="s">
        <v>59798</v>
      </c>
      <c r="C59908" s="1" t="s">
        <v>60</v>
      </c>
    </row>
    <row r="59909" spans="1:3" x14ac:dyDescent="0.2">
      <c r="A59909" s="1">
        <v>59908</v>
      </c>
      <c r="B59909" s="1" t="s">
        <v>59799</v>
      </c>
      <c r="C59909" s="1" t="s">
        <v>60</v>
      </c>
    </row>
    <row r="59910" spans="1:3" x14ac:dyDescent="0.2">
      <c r="A59910" s="1">
        <v>59909</v>
      </c>
      <c r="B59910" s="1" t="s">
        <v>59800</v>
      </c>
      <c r="C59910" s="1" t="s">
        <v>60</v>
      </c>
    </row>
    <row r="59911" spans="1:3" x14ac:dyDescent="0.2">
      <c r="A59911" s="1">
        <v>59910</v>
      </c>
      <c r="B59911" s="1" t="s">
        <v>59801</v>
      </c>
      <c r="C59911" s="1" t="s">
        <v>60</v>
      </c>
    </row>
    <row r="59912" spans="1:3" x14ac:dyDescent="0.2">
      <c r="A59912" s="1">
        <v>59911</v>
      </c>
      <c r="B59912" s="1" t="s">
        <v>59802</v>
      </c>
      <c r="C59912" s="1" t="s">
        <v>60</v>
      </c>
    </row>
    <row r="59913" spans="1:3" x14ac:dyDescent="0.2">
      <c r="A59913" s="1">
        <v>59912</v>
      </c>
      <c r="B59913" s="1" t="s">
        <v>59803</v>
      </c>
      <c r="C59913" s="1" t="s">
        <v>60</v>
      </c>
    </row>
    <row r="59914" spans="1:3" x14ac:dyDescent="0.2">
      <c r="A59914" s="1">
        <v>59913</v>
      </c>
      <c r="B59914" s="1" t="s">
        <v>59804</v>
      </c>
      <c r="C59914" s="1" t="s">
        <v>60</v>
      </c>
    </row>
    <row r="59915" spans="1:3" x14ac:dyDescent="0.2">
      <c r="A59915" s="1">
        <v>59914</v>
      </c>
      <c r="B59915" s="1" t="s">
        <v>59805</v>
      </c>
      <c r="C59915" s="1" t="s">
        <v>60</v>
      </c>
    </row>
    <row r="59916" spans="1:3" x14ac:dyDescent="0.2">
      <c r="A59916" s="1">
        <v>59915</v>
      </c>
      <c r="B59916" s="1" t="s">
        <v>59806</v>
      </c>
      <c r="C59916" s="1" t="s">
        <v>60</v>
      </c>
    </row>
    <row r="59917" spans="1:3" x14ac:dyDescent="0.2">
      <c r="A59917" s="1">
        <v>59916</v>
      </c>
      <c r="B59917" s="1" t="s">
        <v>59807</v>
      </c>
      <c r="C59917" s="1" t="s">
        <v>60</v>
      </c>
    </row>
    <row r="59918" spans="1:3" x14ac:dyDescent="0.2">
      <c r="A59918" s="1">
        <v>59917</v>
      </c>
      <c r="B59918" s="1" t="s">
        <v>59808</v>
      </c>
      <c r="C59918" s="1" t="s">
        <v>60</v>
      </c>
    </row>
    <row r="59919" spans="1:3" x14ac:dyDescent="0.2">
      <c r="A59919" s="1">
        <v>59918</v>
      </c>
      <c r="B59919" s="1" t="s">
        <v>59809</v>
      </c>
      <c r="C59919" s="1" t="s">
        <v>60</v>
      </c>
    </row>
    <row r="59920" spans="1:3" x14ac:dyDescent="0.2">
      <c r="A59920" s="1">
        <v>59919</v>
      </c>
      <c r="B59920" s="1" t="s">
        <v>59810</v>
      </c>
      <c r="C59920" s="1" t="s">
        <v>60</v>
      </c>
    </row>
    <row r="59921" spans="1:4" x14ac:dyDescent="0.2">
      <c r="A59921" s="1">
        <v>59920</v>
      </c>
      <c r="B59921" s="1" t="s">
        <v>59811</v>
      </c>
      <c r="C59921" s="1" t="s">
        <v>60</v>
      </c>
    </row>
    <row r="59922" spans="1:4" x14ac:dyDescent="0.2">
      <c r="A59922" s="1">
        <v>59921</v>
      </c>
      <c r="B59922" s="1" t="s">
        <v>59812</v>
      </c>
      <c r="C59922" s="1" t="s">
        <v>60</v>
      </c>
    </row>
    <row r="59923" spans="1:4" x14ac:dyDescent="0.2">
      <c r="A59923" s="1">
        <v>59922</v>
      </c>
      <c r="B59923" s="1" t="s">
        <v>59813</v>
      </c>
      <c r="C59923" s="1" t="s">
        <v>60</v>
      </c>
    </row>
    <row r="59924" spans="1:4" x14ac:dyDescent="0.2">
      <c r="A59924" s="1">
        <v>59923</v>
      </c>
      <c r="B59924" s="1" t="s">
        <v>59814</v>
      </c>
      <c r="C59924" s="1" t="s">
        <v>60</v>
      </c>
    </row>
    <row r="59925" spans="1:4" x14ac:dyDescent="0.2">
      <c r="A59925" s="1">
        <v>59924</v>
      </c>
      <c r="B59925" s="1" t="s">
        <v>59815</v>
      </c>
      <c r="C59925" s="1" t="s">
        <v>60</v>
      </c>
    </row>
    <row r="59926" spans="1:4" x14ac:dyDescent="0.2">
      <c r="A59926" s="1">
        <v>59925</v>
      </c>
      <c r="B59926" s="1" t="s">
        <v>59816</v>
      </c>
      <c r="C59926" s="1" t="s">
        <v>60</v>
      </c>
    </row>
    <row r="59927" spans="1:4" x14ac:dyDescent="0.2">
      <c r="A59927" s="1">
        <v>59926</v>
      </c>
      <c r="B59927" s="1" t="s">
        <v>59817</v>
      </c>
      <c r="C59927" s="1" t="s">
        <v>60</v>
      </c>
    </row>
    <row r="59928" spans="1:4" x14ac:dyDescent="0.2">
      <c r="A59928" s="1">
        <v>59927</v>
      </c>
      <c r="B59928" s="1" t="s">
        <v>59818</v>
      </c>
      <c r="C59928" s="1" t="s">
        <v>60</v>
      </c>
    </row>
    <row r="59929" spans="1:4" x14ac:dyDescent="0.2">
      <c r="A59929" s="1">
        <v>59928</v>
      </c>
      <c r="B59929" s="1" t="s">
        <v>59819</v>
      </c>
      <c r="C59929" s="1" t="s">
        <v>60</v>
      </c>
      <c r="D59929" s="1" t="s">
        <v>61</v>
      </c>
    </row>
    <row r="59930" spans="1:4" x14ac:dyDescent="0.2">
      <c r="A59930" s="1">
        <v>59929</v>
      </c>
      <c r="B59930" s="1" t="s">
        <v>59820</v>
      </c>
      <c r="C59930" s="1" t="s">
        <v>60</v>
      </c>
      <c r="D59930" s="1" t="s">
        <v>61</v>
      </c>
    </row>
    <row r="59931" spans="1:4" x14ac:dyDescent="0.2">
      <c r="A59931" s="1">
        <v>59930</v>
      </c>
      <c r="B59931" s="1" t="s">
        <v>59821</v>
      </c>
      <c r="C59931" s="1" t="s">
        <v>60</v>
      </c>
    </row>
    <row r="59932" spans="1:4" x14ac:dyDescent="0.2">
      <c r="A59932" s="1">
        <v>59931</v>
      </c>
      <c r="B59932" s="1" t="s">
        <v>59822</v>
      </c>
      <c r="C59932" s="1" t="s">
        <v>60</v>
      </c>
    </row>
    <row r="59933" spans="1:4" x14ac:dyDescent="0.2">
      <c r="A59933" s="1">
        <v>59932</v>
      </c>
      <c r="B59933" s="1" t="s">
        <v>59823</v>
      </c>
      <c r="C59933" s="1" t="s">
        <v>60</v>
      </c>
    </row>
    <row r="59934" spans="1:4" x14ac:dyDescent="0.2">
      <c r="A59934" s="1">
        <v>59933</v>
      </c>
      <c r="B59934" s="1" t="s">
        <v>59824</v>
      </c>
      <c r="C59934" s="1" t="s">
        <v>60</v>
      </c>
    </row>
    <row r="59935" spans="1:4" x14ac:dyDescent="0.2">
      <c r="A59935" s="1">
        <v>59934</v>
      </c>
      <c r="B59935" s="1" t="s">
        <v>59825</v>
      </c>
      <c r="C59935" s="1" t="s">
        <v>60</v>
      </c>
    </row>
    <row r="59936" spans="1:4" x14ac:dyDescent="0.2">
      <c r="A59936" s="1">
        <v>59935</v>
      </c>
      <c r="B59936" s="1" t="s">
        <v>59826</v>
      </c>
      <c r="C59936" s="1" t="s">
        <v>60</v>
      </c>
    </row>
    <row r="59937" spans="1:4" x14ac:dyDescent="0.2">
      <c r="A59937" s="1">
        <v>59936</v>
      </c>
      <c r="B59937" s="1" t="s">
        <v>59827</v>
      </c>
      <c r="C59937" s="1" t="s">
        <v>60</v>
      </c>
    </row>
    <row r="59938" spans="1:4" x14ac:dyDescent="0.2">
      <c r="A59938" s="1">
        <v>59937</v>
      </c>
      <c r="B59938" s="1" t="s">
        <v>59828</v>
      </c>
      <c r="C59938" s="1" t="s">
        <v>60</v>
      </c>
    </row>
    <row r="59939" spans="1:4" x14ac:dyDescent="0.2">
      <c r="A59939" s="1">
        <v>59938</v>
      </c>
      <c r="B59939" s="1" t="s">
        <v>59829</v>
      </c>
      <c r="C59939" s="1" t="s">
        <v>60</v>
      </c>
    </row>
    <row r="59940" spans="1:4" x14ac:dyDescent="0.2">
      <c r="A59940" s="1">
        <v>59939</v>
      </c>
      <c r="B59940" s="1" t="s">
        <v>59830</v>
      </c>
      <c r="C59940" s="1" t="s">
        <v>60</v>
      </c>
    </row>
    <row r="59941" spans="1:4" x14ac:dyDescent="0.2">
      <c r="A59941" s="1">
        <v>59940</v>
      </c>
      <c r="B59941" s="1" t="s">
        <v>59831</v>
      </c>
      <c r="C59941" s="1" t="s">
        <v>60</v>
      </c>
    </row>
    <row r="59942" spans="1:4" x14ac:dyDescent="0.2">
      <c r="A59942" s="1">
        <v>59941</v>
      </c>
      <c r="B59942" s="1" t="s">
        <v>59832</v>
      </c>
      <c r="C59942" s="1" t="s">
        <v>60</v>
      </c>
    </row>
    <row r="59943" spans="1:4" x14ac:dyDescent="0.2">
      <c r="A59943" s="1">
        <v>59942</v>
      </c>
      <c r="B59943" s="1" t="s">
        <v>59833</v>
      </c>
      <c r="C59943" s="1" t="s">
        <v>60</v>
      </c>
    </row>
    <row r="59944" spans="1:4" x14ac:dyDescent="0.2">
      <c r="A59944" s="1">
        <v>59943</v>
      </c>
      <c r="B59944" s="1" t="s">
        <v>59834</v>
      </c>
      <c r="C59944" s="1" t="s">
        <v>60</v>
      </c>
    </row>
    <row r="59945" spans="1:4" x14ac:dyDescent="0.2">
      <c r="A59945" s="1">
        <v>59944</v>
      </c>
      <c r="B59945" s="1" t="s">
        <v>59835</v>
      </c>
      <c r="C59945" s="1" t="s">
        <v>60</v>
      </c>
    </row>
    <row r="59946" spans="1:4" x14ac:dyDescent="0.2">
      <c r="A59946" s="1">
        <v>59945</v>
      </c>
      <c r="B59946" s="1" t="s">
        <v>59836</v>
      </c>
      <c r="C59946" s="1" t="s">
        <v>60</v>
      </c>
    </row>
    <row r="59947" spans="1:4" x14ac:dyDescent="0.2">
      <c r="A59947" s="1">
        <v>59946</v>
      </c>
      <c r="B59947" s="1" t="s">
        <v>59837</v>
      </c>
      <c r="C59947" s="1" t="s">
        <v>60</v>
      </c>
      <c r="D59947" s="1" t="s">
        <v>61</v>
      </c>
    </row>
    <row r="59948" spans="1:4" x14ac:dyDescent="0.2">
      <c r="A59948" s="1">
        <v>59947</v>
      </c>
      <c r="B59948" s="1" t="s">
        <v>59838</v>
      </c>
      <c r="C59948" s="1" t="s">
        <v>60</v>
      </c>
    </row>
    <row r="59949" spans="1:4" x14ac:dyDescent="0.2">
      <c r="A59949" s="1">
        <v>59948</v>
      </c>
      <c r="B59949" s="1" t="s">
        <v>59839</v>
      </c>
      <c r="C59949" s="1" t="s">
        <v>60</v>
      </c>
    </row>
    <row r="59950" spans="1:4" x14ac:dyDescent="0.2">
      <c r="A59950" s="1">
        <v>59949</v>
      </c>
      <c r="B59950" s="1" t="s">
        <v>59840</v>
      </c>
      <c r="C59950" s="1" t="s">
        <v>60</v>
      </c>
    </row>
    <row r="59951" spans="1:4" x14ac:dyDescent="0.2">
      <c r="A59951" s="1">
        <v>59950</v>
      </c>
      <c r="B59951" s="1" t="s">
        <v>59841</v>
      </c>
      <c r="C59951" s="1" t="s">
        <v>60</v>
      </c>
    </row>
    <row r="59952" spans="1:4" x14ac:dyDescent="0.2">
      <c r="A59952" s="1">
        <v>59951</v>
      </c>
      <c r="B59952" s="1" t="s">
        <v>59842</v>
      </c>
      <c r="C59952" s="1" t="s">
        <v>60</v>
      </c>
      <c r="D59952" s="1" t="s">
        <v>61</v>
      </c>
    </row>
    <row r="59953" spans="1:3" x14ac:dyDescent="0.2">
      <c r="A59953" s="1">
        <v>59952</v>
      </c>
      <c r="B59953" s="1" t="s">
        <v>59843</v>
      </c>
      <c r="C59953" s="1" t="s">
        <v>60</v>
      </c>
    </row>
    <row r="59954" spans="1:3" x14ac:dyDescent="0.2">
      <c r="A59954" s="1">
        <v>59953</v>
      </c>
      <c r="B59954" s="1" t="s">
        <v>59844</v>
      </c>
      <c r="C59954" s="1" t="s">
        <v>60</v>
      </c>
    </row>
    <row r="59955" spans="1:3" x14ac:dyDescent="0.2">
      <c r="A59955" s="1">
        <v>59954</v>
      </c>
      <c r="B59955" s="1" t="s">
        <v>59845</v>
      </c>
      <c r="C59955" s="1" t="s">
        <v>60</v>
      </c>
    </row>
    <row r="59956" spans="1:3" x14ac:dyDescent="0.2">
      <c r="A59956" s="1">
        <v>59955</v>
      </c>
      <c r="B59956" s="1" t="s">
        <v>59846</v>
      </c>
      <c r="C59956" s="1" t="s">
        <v>60</v>
      </c>
    </row>
    <row r="59957" spans="1:3" x14ac:dyDescent="0.2">
      <c r="A59957" s="1">
        <v>59956</v>
      </c>
      <c r="B59957" s="1" t="s">
        <v>59847</v>
      </c>
      <c r="C59957" s="1" t="s">
        <v>60</v>
      </c>
    </row>
    <row r="59958" spans="1:3" x14ac:dyDescent="0.2">
      <c r="A59958" s="1">
        <v>59957</v>
      </c>
      <c r="B59958" s="1" t="s">
        <v>59848</v>
      </c>
      <c r="C59958" s="1" t="s">
        <v>60</v>
      </c>
    </row>
    <row r="59959" spans="1:3" x14ac:dyDescent="0.2">
      <c r="A59959" s="1">
        <v>59958</v>
      </c>
      <c r="B59959" s="1" t="s">
        <v>59849</v>
      </c>
      <c r="C59959" s="1" t="s">
        <v>60</v>
      </c>
    </row>
    <row r="59960" spans="1:3" x14ac:dyDescent="0.2">
      <c r="A59960" s="1">
        <v>59959</v>
      </c>
      <c r="B59960" s="1" t="s">
        <v>59850</v>
      </c>
      <c r="C59960" s="1" t="s">
        <v>60</v>
      </c>
    </row>
    <row r="59961" spans="1:3" x14ac:dyDescent="0.2">
      <c r="A59961" s="1">
        <v>59960</v>
      </c>
      <c r="B59961" s="1" t="s">
        <v>59851</v>
      </c>
      <c r="C59961" s="1" t="s">
        <v>60</v>
      </c>
    </row>
    <row r="59962" spans="1:3" x14ac:dyDescent="0.2">
      <c r="A59962" s="1">
        <v>59961</v>
      </c>
      <c r="B59962" s="1" t="s">
        <v>59852</v>
      </c>
      <c r="C59962" s="1" t="s">
        <v>60</v>
      </c>
    </row>
    <row r="59963" spans="1:3" x14ac:dyDescent="0.2">
      <c r="A59963" s="1">
        <v>59962</v>
      </c>
      <c r="B59963" s="1" t="s">
        <v>59853</v>
      </c>
      <c r="C59963" s="1" t="s">
        <v>60</v>
      </c>
    </row>
    <row r="59964" spans="1:3" x14ac:dyDescent="0.2">
      <c r="A59964" s="1">
        <v>59963</v>
      </c>
      <c r="B59964" s="1" t="s">
        <v>59854</v>
      </c>
      <c r="C59964" s="1" t="s">
        <v>60</v>
      </c>
    </row>
    <row r="59965" spans="1:3" x14ac:dyDescent="0.2">
      <c r="A59965" s="1">
        <v>59964</v>
      </c>
      <c r="B59965" s="1" t="s">
        <v>59855</v>
      </c>
      <c r="C59965" s="1" t="s">
        <v>60</v>
      </c>
    </row>
    <row r="59966" spans="1:3" x14ac:dyDescent="0.2">
      <c r="A59966" s="1">
        <v>59965</v>
      </c>
      <c r="B59966" s="1" t="s">
        <v>59856</v>
      </c>
      <c r="C59966" s="1" t="s">
        <v>60</v>
      </c>
    </row>
    <row r="59967" spans="1:3" x14ac:dyDescent="0.2">
      <c r="A59967" s="1">
        <v>59966</v>
      </c>
      <c r="B59967" s="1" t="s">
        <v>59857</v>
      </c>
      <c r="C59967" s="1" t="s">
        <v>60</v>
      </c>
    </row>
    <row r="59968" spans="1:3" x14ac:dyDescent="0.2">
      <c r="A59968" s="1">
        <v>59967</v>
      </c>
      <c r="B59968" s="1" t="s">
        <v>59858</v>
      </c>
      <c r="C59968" s="1" t="s">
        <v>60</v>
      </c>
    </row>
    <row r="59969" spans="1:4" x14ac:dyDescent="0.2">
      <c r="A59969" s="1">
        <v>59968</v>
      </c>
      <c r="B59969" s="1" t="s">
        <v>59859</v>
      </c>
      <c r="C59969" s="1" t="s">
        <v>60</v>
      </c>
    </row>
    <row r="59970" spans="1:4" x14ac:dyDescent="0.2">
      <c r="A59970" s="1">
        <v>59969</v>
      </c>
      <c r="B59970" s="1" t="s">
        <v>59860</v>
      </c>
      <c r="C59970" s="1" t="s">
        <v>60</v>
      </c>
    </row>
    <row r="59971" spans="1:4" x14ac:dyDescent="0.2">
      <c r="A59971" s="1">
        <v>59970</v>
      </c>
      <c r="B59971" s="1" t="s">
        <v>59861</v>
      </c>
      <c r="C59971" s="1" t="s">
        <v>60</v>
      </c>
    </row>
    <row r="59972" spans="1:4" x14ac:dyDescent="0.2">
      <c r="A59972" s="1">
        <v>59971</v>
      </c>
      <c r="B59972" s="1" t="s">
        <v>59862</v>
      </c>
      <c r="C59972" s="1" t="s">
        <v>60</v>
      </c>
    </row>
    <row r="59973" spans="1:4" x14ac:dyDescent="0.2">
      <c r="A59973" s="1">
        <v>59972</v>
      </c>
      <c r="B59973" s="1" t="s">
        <v>59863</v>
      </c>
      <c r="C59973" s="1" t="s">
        <v>60</v>
      </c>
    </row>
    <row r="59974" spans="1:4" x14ac:dyDescent="0.2">
      <c r="A59974" s="1">
        <v>59973</v>
      </c>
      <c r="B59974" s="1" t="s">
        <v>59864</v>
      </c>
      <c r="C59974" s="1" t="s">
        <v>60</v>
      </c>
    </row>
    <row r="59975" spans="1:4" x14ac:dyDescent="0.2">
      <c r="A59975" s="1">
        <v>59974</v>
      </c>
      <c r="B59975" s="1" t="s">
        <v>59865</v>
      </c>
      <c r="C59975" s="1" t="s">
        <v>60</v>
      </c>
    </row>
    <row r="59976" spans="1:4" x14ac:dyDescent="0.2">
      <c r="A59976" s="1">
        <v>59975</v>
      </c>
      <c r="B59976" s="1" t="s">
        <v>59866</v>
      </c>
      <c r="C59976" s="1" t="s">
        <v>60</v>
      </c>
    </row>
    <row r="59977" spans="1:4" x14ac:dyDescent="0.2">
      <c r="A59977" s="1">
        <v>59976</v>
      </c>
      <c r="B59977" s="1" t="s">
        <v>59867</v>
      </c>
      <c r="C59977" s="1" t="s">
        <v>60</v>
      </c>
    </row>
    <row r="59978" spans="1:4" x14ac:dyDescent="0.2">
      <c r="A59978" s="1">
        <v>59977</v>
      </c>
      <c r="B59978" s="1" t="s">
        <v>59868</v>
      </c>
      <c r="C59978" s="1" t="s">
        <v>60</v>
      </c>
    </row>
    <row r="59979" spans="1:4" x14ac:dyDescent="0.2">
      <c r="A59979" s="1">
        <v>59978</v>
      </c>
      <c r="B59979" s="1" t="s">
        <v>59869</v>
      </c>
      <c r="C59979" s="1" t="s">
        <v>60</v>
      </c>
    </row>
    <row r="59980" spans="1:4" x14ac:dyDescent="0.2">
      <c r="A59980" s="1">
        <v>59979</v>
      </c>
      <c r="B59980" s="1" t="s">
        <v>59870</v>
      </c>
      <c r="C59980" s="1" t="s">
        <v>60</v>
      </c>
    </row>
    <row r="59981" spans="1:4" x14ac:dyDescent="0.2">
      <c r="A59981" s="1">
        <v>59980</v>
      </c>
      <c r="B59981" s="1" t="s">
        <v>59871</v>
      </c>
      <c r="C59981" s="1" t="s">
        <v>60</v>
      </c>
    </row>
    <row r="59982" spans="1:4" x14ac:dyDescent="0.2">
      <c r="A59982" s="1">
        <v>59981</v>
      </c>
      <c r="B59982" s="1" t="s">
        <v>59872</v>
      </c>
      <c r="C59982" s="1" t="s">
        <v>60</v>
      </c>
      <c r="D59982" s="1" t="s">
        <v>61</v>
      </c>
    </row>
    <row r="59983" spans="1:4" x14ac:dyDescent="0.2">
      <c r="A59983" s="1">
        <v>59982</v>
      </c>
      <c r="B59983" s="1" t="s">
        <v>59873</v>
      </c>
      <c r="C59983" s="1" t="s">
        <v>60</v>
      </c>
    </row>
    <row r="59984" spans="1:4" x14ac:dyDescent="0.2">
      <c r="A59984" s="1">
        <v>59983</v>
      </c>
      <c r="B59984" s="1" t="s">
        <v>59874</v>
      </c>
      <c r="C59984" s="1" t="s">
        <v>60</v>
      </c>
    </row>
    <row r="59985" spans="1:3" x14ac:dyDescent="0.2">
      <c r="A59985" s="1">
        <v>59984</v>
      </c>
      <c r="B59985" s="1" t="s">
        <v>59875</v>
      </c>
      <c r="C59985" s="1" t="s">
        <v>60</v>
      </c>
    </row>
    <row r="59986" spans="1:3" x14ac:dyDescent="0.2">
      <c r="A59986" s="1">
        <v>59985</v>
      </c>
      <c r="B59986" s="1" t="s">
        <v>59876</v>
      </c>
      <c r="C59986" s="1" t="s">
        <v>60</v>
      </c>
    </row>
    <row r="59987" spans="1:3" x14ac:dyDescent="0.2">
      <c r="A59987" s="1">
        <v>59986</v>
      </c>
      <c r="B59987" s="1" t="s">
        <v>59877</v>
      </c>
      <c r="C59987" s="1" t="s">
        <v>60</v>
      </c>
    </row>
    <row r="59988" spans="1:3" x14ac:dyDescent="0.2">
      <c r="A59988" s="1">
        <v>59987</v>
      </c>
      <c r="B59988" s="1" t="s">
        <v>59878</v>
      </c>
      <c r="C59988" s="1" t="s">
        <v>60</v>
      </c>
    </row>
    <row r="59989" spans="1:3" x14ac:dyDescent="0.2">
      <c r="A59989" s="1">
        <v>59988</v>
      </c>
      <c r="B59989" s="1" t="s">
        <v>59879</v>
      </c>
      <c r="C59989" s="1" t="s">
        <v>60</v>
      </c>
    </row>
    <row r="59990" spans="1:3" x14ac:dyDescent="0.2">
      <c r="A59990" s="1">
        <v>59989</v>
      </c>
      <c r="B59990" s="1" t="s">
        <v>59880</v>
      </c>
      <c r="C59990" s="1" t="s">
        <v>60</v>
      </c>
    </row>
    <row r="59991" spans="1:3" x14ac:dyDescent="0.2">
      <c r="A59991" s="1">
        <v>59990</v>
      </c>
      <c r="B59991" s="1" t="s">
        <v>59881</v>
      </c>
      <c r="C59991" s="1" t="s">
        <v>60</v>
      </c>
    </row>
    <row r="59992" spans="1:3" x14ac:dyDescent="0.2">
      <c r="A59992" s="1">
        <v>59991</v>
      </c>
      <c r="B59992" s="1" t="s">
        <v>59882</v>
      </c>
      <c r="C59992" s="1" t="s">
        <v>60</v>
      </c>
    </row>
    <row r="59993" spans="1:3" x14ac:dyDescent="0.2">
      <c r="A59993" s="1">
        <v>59992</v>
      </c>
      <c r="B59993" s="1" t="s">
        <v>59883</v>
      </c>
      <c r="C59993" s="1" t="s">
        <v>60</v>
      </c>
    </row>
    <row r="59994" spans="1:3" x14ac:dyDescent="0.2">
      <c r="A59994" s="1">
        <v>59993</v>
      </c>
      <c r="B59994" s="1" t="s">
        <v>59884</v>
      </c>
      <c r="C59994" s="1" t="s">
        <v>60</v>
      </c>
    </row>
    <row r="59995" spans="1:3" x14ac:dyDescent="0.2">
      <c r="A59995" s="1">
        <v>59994</v>
      </c>
      <c r="B59995" s="1" t="s">
        <v>59885</v>
      </c>
      <c r="C59995" s="1" t="s">
        <v>60</v>
      </c>
    </row>
    <row r="59996" spans="1:3" x14ac:dyDescent="0.2">
      <c r="A59996" s="1">
        <v>59995</v>
      </c>
      <c r="B59996" s="1" t="s">
        <v>59886</v>
      </c>
      <c r="C59996" s="1" t="s">
        <v>60</v>
      </c>
    </row>
    <row r="59997" spans="1:3" x14ac:dyDescent="0.2">
      <c r="A59997" s="1">
        <v>59996</v>
      </c>
      <c r="B59997" s="1" t="s">
        <v>59887</v>
      </c>
      <c r="C59997" s="1" t="s">
        <v>60</v>
      </c>
    </row>
    <row r="59998" spans="1:3" x14ac:dyDescent="0.2">
      <c r="A59998" s="1">
        <v>59997</v>
      </c>
      <c r="B59998" s="1" t="s">
        <v>59888</v>
      </c>
      <c r="C59998" s="1" t="s">
        <v>60</v>
      </c>
    </row>
    <row r="59999" spans="1:3" x14ac:dyDescent="0.2">
      <c r="A59999" s="1">
        <v>59998</v>
      </c>
      <c r="B59999" s="1" t="s">
        <v>59889</v>
      </c>
      <c r="C59999" s="1" t="s">
        <v>60</v>
      </c>
    </row>
    <row r="60000" spans="1:3" x14ac:dyDescent="0.2">
      <c r="A60000" s="1">
        <v>59999</v>
      </c>
      <c r="B60000" s="1" t="s">
        <v>59890</v>
      </c>
      <c r="C60000" s="1" t="s">
        <v>60</v>
      </c>
    </row>
    <row r="60001" spans="1:3" x14ac:dyDescent="0.2">
      <c r="A60001" s="1">
        <v>60000</v>
      </c>
      <c r="B60001" s="1" t="s">
        <v>59891</v>
      </c>
      <c r="C60001" s="1" t="s">
        <v>60</v>
      </c>
    </row>
    <row r="60002" spans="1:3" x14ac:dyDescent="0.2">
      <c r="A60002" s="1">
        <v>60001</v>
      </c>
      <c r="B60002" s="1" t="s">
        <v>59892</v>
      </c>
      <c r="C60002" s="1" t="s">
        <v>60</v>
      </c>
    </row>
    <row r="60003" spans="1:3" x14ac:dyDescent="0.2">
      <c r="A60003" s="1">
        <v>60002</v>
      </c>
      <c r="B60003" s="1" t="s">
        <v>59893</v>
      </c>
      <c r="C60003" s="1" t="s">
        <v>60</v>
      </c>
    </row>
    <row r="60004" spans="1:3" x14ac:dyDescent="0.2">
      <c r="A60004" s="1">
        <v>60003</v>
      </c>
      <c r="B60004" s="1" t="s">
        <v>59894</v>
      </c>
      <c r="C60004" s="1" t="s">
        <v>60</v>
      </c>
    </row>
    <row r="60005" spans="1:3" x14ac:dyDescent="0.2">
      <c r="A60005" s="1">
        <v>60004</v>
      </c>
      <c r="B60005" s="1" t="s">
        <v>59895</v>
      </c>
      <c r="C60005" s="1" t="s">
        <v>60</v>
      </c>
    </row>
    <row r="60006" spans="1:3" x14ac:dyDescent="0.2">
      <c r="A60006" s="1">
        <v>60005</v>
      </c>
      <c r="B60006" s="1" t="s">
        <v>59896</v>
      </c>
      <c r="C60006" s="1" t="s">
        <v>60</v>
      </c>
    </row>
    <row r="60007" spans="1:3" x14ac:dyDescent="0.2">
      <c r="A60007" s="1">
        <v>60006</v>
      </c>
      <c r="B60007" s="1" t="s">
        <v>59897</v>
      </c>
      <c r="C60007" s="1" t="s">
        <v>60</v>
      </c>
    </row>
    <row r="60008" spans="1:3" x14ac:dyDescent="0.2">
      <c r="A60008" s="1">
        <v>60007</v>
      </c>
      <c r="B60008" s="1" t="s">
        <v>59898</v>
      </c>
      <c r="C60008" s="1" t="s">
        <v>60</v>
      </c>
    </row>
    <row r="60009" spans="1:3" x14ac:dyDescent="0.2">
      <c r="A60009" s="1">
        <v>60008</v>
      </c>
      <c r="B60009" s="1" t="s">
        <v>59899</v>
      </c>
      <c r="C60009" s="1" t="s">
        <v>60</v>
      </c>
    </row>
    <row r="60010" spans="1:3" x14ac:dyDescent="0.2">
      <c r="A60010" s="1">
        <v>60009</v>
      </c>
      <c r="B60010" s="1" t="s">
        <v>59900</v>
      </c>
      <c r="C60010" s="1" t="s">
        <v>60</v>
      </c>
    </row>
    <row r="60011" spans="1:3" x14ac:dyDescent="0.2">
      <c r="A60011" s="1">
        <v>60010</v>
      </c>
      <c r="B60011" s="1" t="s">
        <v>59901</v>
      </c>
      <c r="C60011" s="1" t="s">
        <v>60</v>
      </c>
    </row>
    <row r="60012" spans="1:3" x14ac:dyDescent="0.2">
      <c r="A60012" s="1">
        <v>60011</v>
      </c>
      <c r="B60012" s="1" t="s">
        <v>59902</v>
      </c>
      <c r="C60012" s="1" t="s">
        <v>60</v>
      </c>
    </row>
    <row r="60013" spans="1:3" x14ac:dyDescent="0.2">
      <c r="A60013" s="1">
        <v>60012</v>
      </c>
      <c r="B60013" s="1" t="s">
        <v>59903</v>
      </c>
      <c r="C60013" s="1" t="s">
        <v>60</v>
      </c>
    </row>
    <row r="60014" spans="1:3" x14ac:dyDescent="0.2">
      <c r="A60014" s="1">
        <v>60013</v>
      </c>
      <c r="B60014" s="1" t="s">
        <v>59904</v>
      </c>
      <c r="C60014" s="1" t="s">
        <v>60</v>
      </c>
    </row>
    <row r="60015" spans="1:3" x14ac:dyDescent="0.2">
      <c r="A60015" s="1">
        <v>60014</v>
      </c>
      <c r="B60015" s="1" t="s">
        <v>59905</v>
      </c>
      <c r="C60015" s="1" t="s">
        <v>60</v>
      </c>
    </row>
    <row r="60016" spans="1:3" x14ac:dyDescent="0.2">
      <c r="A60016" s="1">
        <v>60015</v>
      </c>
      <c r="B60016" s="1" t="s">
        <v>59906</v>
      </c>
      <c r="C60016" s="1" t="s">
        <v>60</v>
      </c>
    </row>
    <row r="60017" spans="1:4" x14ac:dyDescent="0.2">
      <c r="A60017" s="1">
        <v>60016</v>
      </c>
      <c r="B60017" s="1" t="s">
        <v>59907</v>
      </c>
      <c r="C60017" s="1" t="s">
        <v>60</v>
      </c>
    </row>
    <row r="60018" spans="1:4" x14ac:dyDescent="0.2">
      <c r="A60018" s="1">
        <v>60017</v>
      </c>
      <c r="B60018" s="1" t="s">
        <v>59908</v>
      </c>
      <c r="C60018" s="1" t="s">
        <v>60</v>
      </c>
    </row>
    <row r="60019" spans="1:4" x14ac:dyDescent="0.2">
      <c r="A60019" s="1">
        <v>60018</v>
      </c>
      <c r="B60019" s="1" t="s">
        <v>59909</v>
      </c>
      <c r="C60019" s="1" t="s">
        <v>60</v>
      </c>
    </row>
    <row r="60020" spans="1:4" x14ac:dyDescent="0.2">
      <c r="A60020" s="1">
        <v>60019</v>
      </c>
      <c r="B60020" s="1" t="s">
        <v>59910</v>
      </c>
      <c r="C60020" s="1" t="s">
        <v>60</v>
      </c>
    </row>
    <row r="60021" spans="1:4" x14ac:dyDescent="0.2">
      <c r="A60021" s="1">
        <v>60020</v>
      </c>
      <c r="B60021" s="1" t="s">
        <v>59911</v>
      </c>
      <c r="C60021" s="1" t="s">
        <v>60</v>
      </c>
    </row>
    <row r="60022" spans="1:4" x14ac:dyDescent="0.2">
      <c r="A60022" s="1">
        <v>60021</v>
      </c>
      <c r="B60022" s="1" t="s">
        <v>59912</v>
      </c>
      <c r="C60022" s="1" t="s">
        <v>60</v>
      </c>
    </row>
    <row r="60023" spans="1:4" x14ac:dyDescent="0.2">
      <c r="A60023" s="1">
        <v>60022</v>
      </c>
      <c r="B60023" s="1" t="s">
        <v>59913</v>
      </c>
      <c r="C60023" s="1" t="s">
        <v>60</v>
      </c>
    </row>
    <row r="60024" spans="1:4" x14ac:dyDescent="0.2">
      <c r="A60024" s="1">
        <v>60023</v>
      </c>
      <c r="B60024" s="1" t="s">
        <v>59914</v>
      </c>
      <c r="C60024" s="1" t="s">
        <v>60</v>
      </c>
    </row>
    <row r="60025" spans="1:4" x14ac:dyDescent="0.2">
      <c r="A60025" s="1">
        <v>60024</v>
      </c>
      <c r="B60025" s="1" t="s">
        <v>59915</v>
      </c>
      <c r="C60025" s="1" t="s">
        <v>60</v>
      </c>
    </row>
    <row r="60026" spans="1:4" x14ac:dyDescent="0.2">
      <c r="A60026" s="1">
        <v>60025</v>
      </c>
      <c r="B60026" s="1" t="s">
        <v>59916</v>
      </c>
      <c r="C60026" s="1" t="s">
        <v>60</v>
      </c>
    </row>
    <row r="60027" spans="1:4" x14ac:dyDescent="0.2">
      <c r="A60027" s="1">
        <v>60026</v>
      </c>
      <c r="B60027" s="1" t="s">
        <v>59917</v>
      </c>
      <c r="C60027" s="1" t="s">
        <v>60</v>
      </c>
    </row>
    <row r="60028" spans="1:4" x14ac:dyDescent="0.2">
      <c r="A60028" s="1">
        <v>60027</v>
      </c>
      <c r="B60028" s="1" t="s">
        <v>59918</v>
      </c>
      <c r="C60028" s="1" t="s">
        <v>60</v>
      </c>
    </row>
    <row r="60029" spans="1:4" x14ac:dyDescent="0.2">
      <c r="A60029" s="1">
        <v>60028</v>
      </c>
      <c r="B60029" s="1" t="s">
        <v>59919</v>
      </c>
      <c r="C60029" s="1" t="s">
        <v>60</v>
      </c>
      <c r="D60029" s="1" t="s">
        <v>61</v>
      </c>
    </row>
    <row r="60030" spans="1:4" x14ac:dyDescent="0.2">
      <c r="A60030" s="1">
        <v>60029</v>
      </c>
      <c r="B60030" s="1" t="s">
        <v>59920</v>
      </c>
      <c r="C60030" s="1" t="s">
        <v>60</v>
      </c>
    </row>
    <row r="60031" spans="1:4" x14ac:dyDescent="0.2">
      <c r="A60031" s="1">
        <v>60030</v>
      </c>
      <c r="B60031" s="1" t="s">
        <v>59921</v>
      </c>
      <c r="C60031" s="1" t="s">
        <v>60</v>
      </c>
    </row>
    <row r="60032" spans="1:4" x14ac:dyDescent="0.2">
      <c r="A60032" s="1">
        <v>60031</v>
      </c>
      <c r="B60032" s="1" t="s">
        <v>59922</v>
      </c>
      <c r="C60032" s="1" t="s">
        <v>60</v>
      </c>
    </row>
    <row r="60033" spans="1:4" x14ac:dyDescent="0.2">
      <c r="A60033" s="1">
        <v>60032</v>
      </c>
      <c r="B60033" s="1" t="s">
        <v>59923</v>
      </c>
      <c r="C60033" s="1" t="s">
        <v>60</v>
      </c>
    </row>
    <row r="60034" spans="1:4" x14ac:dyDescent="0.2">
      <c r="A60034" s="1">
        <v>60033</v>
      </c>
      <c r="B60034" s="1" t="s">
        <v>59924</v>
      </c>
      <c r="C60034" s="1" t="s">
        <v>60</v>
      </c>
    </row>
    <row r="60035" spans="1:4" x14ac:dyDescent="0.2">
      <c r="A60035" s="1">
        <v>60034</v>
      </c>
      <c r="B60035" s="1" t="s">
        <v>59925</v>
      </c>
      <c r="C60035" s="1" t="s">
        <v>60</v>
      </c>
    </row>
    <row r="60036" spans="1:4" x14ac:dyDescent="0.2">
      <c r="A60036" s="1">
        <v>60035</v>
      </c>
      <c r="B60036" s="1" t="s">
        <v>59926</v>
      </c>
      <c r="C60036" s="1" t="s">
        <v>60</v>
      </c>
    </row>
    <row r="60037" spans="1:4" x14ac:dyDescent="0.2">
      <c r="A60037" s="1">
        <v>60036</v>
      </c>
      <c r="B60037" s="1" t="s">
        <v>59927</v>
      </c>
      <c r="C60037" s="1" t="s">
        <v>60</v>
      </c>
    </row>
    <row r="60038" spans="1:4" x14ac:dyDescent="0.2">
      <c r="A60038" s="1">
        <v>60037</v>
      </c>
      <c r="B60038" s="1" t="s">
        <v>59928</v>
      </c>
      <c r="C60038" s="1" t="s">
        <v>60</v>
      </c>
    </row>
    <row r="60039" spans="1:4" x14ac:dyDescent="0.2">
      <c r="A60039" s="1">
        <v>60038</v>
      </c>
      <c r="B60039" s="1" t="s">
        <v>59929</v>
      </c>
      <c r="C60039" s="1" t="s">
        <v>60</v>
      </c>
    </row>
    <row r="60040" spans="1:4" x14ac:dyDescent="0.2">
      <c r="A60040" s="1">
        <v>60039</v>
      </c>
      <c r="B60040" s="1" t="s">
        <v>59930</v>
      </c>
      <c r="C60040" s="1" t="s">
        <v>60</v>
      </c>
    </row>
    <row r="60041" spans="1:4" x14ac:dyDescent="0.2">
      <c r="A60041" s="1">
        <v>60040</v>
      </c>
      <c r="B60041" s="1" t="s">
        <v>59931</v>
      </c>
      <c r="C60041" s="1" t="s">
        <v>60</v>
      </c>
    </row>
    <row r="60042" spans="1:4" x14ac:dyDescent="0.2">
      <c r="A60042" s="1">
        <v>60041</v>
      </c>
      <c r="B60042" s="1" t="s">
        <v>59932</v>
      </c>
      <c r="C60042" s="1" t="s">
        <v>60</v>
      </c>
    </row>
    <row r="60043" spans="1:4" x14ac:dyDescent="0.2">
      <c r="A60043" s="1">
        <v>60042</v>
      </c>
      <c r="B60043" s="1" t="s">
        <v>59933</v>
      </c>
      <c r="C60043" s="1" t="s">
        <v>60</v>
      </c>
    </row>
    <row r="60044" spans="1:4" x14ac:dyDescent="0.2">
      <c r="A60044" s="1">
        <v>60043</v>
      </c>
      <c r="B60044" s="1" t="s">
        <v>59934</v>
      </c>
      <c r="C60044" s="1" t="s">
        <v>60</v>
      </c>
    </row>
    <row r="60045" spans="1:4" x14ac:dyDescent="0.2">
      <c r="A60045" s="1">
        <v>60044</v>
      </c>
      <c r="B60045" s="1" t="s">
        <v>59935</v>
      </c>
      <c r="C60045" s="1" t="s">
        <v>60</v>
      </c>
    </row>
    <row r="60046" spans="1:4" x14ac:dyDescent="0.2">
      <c r="A60046" s="1">
        <v>60045</v>
      </c>
      <c r="B60046" s="1" t="s">
        <v>59936</v>
      </c>
      <c r="C60046" s="1" t="s">
        <v>60</v>
      </c>
      <c r="D60046" s="1" t="s">
        <v>61</v>
      </c>
    </row>
    <row r="60047" spans="1:4" x14ac:dyDescent="0.2">
      <c r="A60047" s="1">
        <v>60046</v>
      </c>
      <c r="B60047" s="1" t="s">
        <v>59937</v>
      </c>
      <c r="C60047" s="1" t="s">
        <v>60</v>
      </c>
    </row>
    <row r="60048" spans="1:4" x14ac:dyDescent="0.2">
      <c r="A60048" s="1">
        <v>60047</v>
      </c>
      <c r="B60048" s="1" t="s">
        <v>59938</v>
      </c>
      <c r="C60048" s="1" t="s">
        <v>60</v>
      </c>
    </row>
    <row r="60049" spans="1:3" x14ac:dyDescent="0.2">
      <c r="A60049" s="1">
        <v>60048</v>
      </c>
      <c r="B60049" s="1" t="s">
        <v>59939</v>
      </c>
      <c r="C60049" s="1" t="s">
        <v>60</v>
      </c>
    </row>
    <row r="60050" spans="1:3" x14ac:dyDescent="0.2">
      <c r="A60050" s="1">
        <v>60049</v>
      </c>
      <c r="B60050" s="1" t="s">
        <v>59940</v>
      </c>
      <c r="C60050" s="1" t="s">
        <v>60</v>
      </c>
    </row>
    <row r="60051" spans="1:3" x14ac:dyDescent="0.2">
      <c r="A60051" s="1">
        <v>60050</v>
      </c>
      <c r="B60051" s="1" t="s">
        <v>59941</v>
      </c>
      <c r="C60051" s="1" t="s">
        <v>60</v>
      </c>
    </row>
    <row r="60052" spans="1:3" x14ac:dyDescent="0.2">
      <c r="A60052" s="1">
        <v>60051</v>
      </c>
      <c r="B60052" s="1" t="s">
        <v>59942</v>
      </c>
      <c r="C60052" s="1" t="s">
        <v>60</v>
      </c>
    </row>
    <row r="60053" spans="1:3" x14ac:dyDescent="0.2">
      <c r="A60053" s="1">
        <v>60052</v>
      </c>
      <c r="B60053" s="1" t="s">
        <v>59943</v>
      </c>
      <c r="C60053" s="1" t="s">
        <v>60</v>
      </c>
    </row>
    <row r="60054" spans="1:3" x14ac:dyDescent="0.2">
      <c r="A60054" s="1">
        <v>60053</v>
      </c>
      <c r="B60054" s="1" t="s">
        <v>59944</v>
      </c>
      <c r="C60054" s="1" t="s">
        <v>60</v>
      </c>
    </row>
    <row r="60055" spans="1:3" x14ac:dyDescent="0.2">
      <c r="A60055" s="1">
        <v>60054</v>
      </c>
      <c r="B60055" s="1" t="s">
        <v>59945</v>
      </c>
      <c r="C60055" s="1" t="s">
        <v>60</v>
      </c>
    </row>
    <row r="60056" spans="1:3" x14ac:dyDescent="0.2">
      <c r="A60056" s="1">
        <v>60055</v>
      </c>
      <c r="B60056" s="1" t="s">
        <v>59946</v>
      </c>
      <c r="C60056" s="1" t="s">
        <v>60</v>
      </c>
    </row>
    <row r="60057" spans="1:3" x14ac:dyDescent="0.2">
      <c r="A60057" s="1">
        <v>60056</v>
      </c>
      <c r="B60057" s="1" t="s">
        <v>59947</v>
      </c>
      <c r="C60057" s="1" t="s">
        <v>60</v>
      </c>
    </row>
    <row r="60058" spans="1:3" x14ac:dyDescent="0.2">
      <c r="A60058" s="1">
        <v>60057</v>
      </c>
      <c r="B60058" s="1" t="s">
        <v>59948</v>
      </c>
      <c r="C60058" s="1" t="s">
        <v>60</v>
      </c>
    </row>
    <row r="60059" spans="1:3" x14ac:dyDescent="0.2">
      <c r="A60059" s="1">
        <v>60058</v>
      </c>
      <c r="B60059" s="1" t="s">
        <v>59949</v>
      </c>
      <c r="C60059" s="1" t="s">
        <v>60</v>
      </c>
    </row>
    <row r="60060" spans="1:3" x14ac:dyDescent="0.2">
      <c r="A60060" s="1">
        <v>60059</v>
      </c>
      <c r="B60060" s="1" t="s">
        <v>59950</v>
      </c>
      <c r="C60060" s="1" t="s">
        <v>60</v>
      </c>
    </row>
    <row r="60061" spans="1:3" x14ac:dyDescent="0.2">
      <c r="A60061" s="1">
        <v>60060</v>
      </c>
      <c r="B60061" s="1" t="s">
        <v>59951</v>
      </c>
      <c r="C60061" s="1" t="s">
        <v>60</v>
      </c>
    </row>
    <row r="60062" spans="1:3" x14ac:dyDescent="0.2">
      <c r="A60062" s="1">
        <v>60061</v>
      </c>
      <c r="B60062" s="1" t="s">
        <v>59952</v>
      </c>
      <c r="C60062" s="1" t="s">
        <v>60</v>
      </c>
    </row>
    <row r="60063" spans="1:3" x14ac:dyDescent="0.2">
      <c r="A60063" s="1">
        <v>60062</v>
      </c>
      <c r="B60063" s="1" t="s">
        <v>59953</v>
      </c>
      <c r="C60063" s="1" t="s">
        <v>60</v>
      </c>
    </row>
    <row r="60064" spans="1:3" x14ac:dyDescent="0.2">
      <c r="A60064" s="1">
        <v>60063</v>
      </c>
      <c r="B60064" s="1" t="s">
        <v>59954</v>
      </c>
      <c r="C60064" s="1" t="s">
        <v>60</v>
      </c>
    </row>
    <row r="60065" spans="1:3" x14ac:dyDescent="0.2">
      <c r="A60065" s="1">
        <v>60064</v>
      </c>
      <c r="B60065" s="1" t="s">
        <v>59955</v>
      </c>
      <c r="C60065" s="1" t="s">
        <v>60</v>
      </c>
    </row>
    <row r="60066" spans="1:3" x14ac:dyDescent="0.2">
      <c r="A60066" s="1">
        <v>60065</v>
      </c>
      <c r="B60066" s="1" t="s">
        <v>59956</v>
      </c>
      <c r="C60066" s="1" t="s">
        <v>60</v>
      </c>
    </row>
    <row r="60067" spans="1:3" x14ac:dyDescent="0.2">
      <c r="A60067" s="1">
        <v>60066</v>
      </c>
      <c r="B60067" s="1" t="s">
        <v>59957</v>
      </c>
      <c r="C60067" s="1" t="s">
        <v>60</v>
      </c>
    </row>
    <row r="60068" spans="1:3" x14ac:dyDescent="0.2">
      <c r="A60068" s="1">
        <v>60067</v>
      </c>
      <c r="B60068" s="1" t="s">
        <v>59958</v>
      </c>
      <c r="C60068" s="1" t="s">
        <v>60</v>
      </c>
    </row>
    <row r="60069" spans="1:3" x14ac:dyDescent="0.2">
      <c r="A60069" s="1">
        <v>60068</v>
      </c>
      <c r="B60069" s="1" t="s">
        <v>59959</v>
      </c>
      <c r="C60069" s="1" t="s">
        <v>60</v>
      </c>
    </row>
    <row r="60070" spans="1:3" x14ac:dyDescent="0.2">
      <c r="A60070" s="1">
        <v>60069</v>
      </c>
      <c r="B60070" s="1" t="s">
        <v>59960</v>
      </c>
      <c r="C60070" s="1" t="s">
        <v>60</v>
      </c>
    </row>
    <row r="60071" spans="1:3" x14ac:dyDescent="0.2">
      <c r="A60071" s="1">
        <v>60070</v>
      </c>
      <c r="B60071" s="1" t="s">
        <v>59961</v>
      </c>
      <c r="C60071" s="1" t="s">
        <v>60</v>
      </c>
    </row>
    <row r="60072" spans="1:3" x14ac:dyDescent="0.2">
      <c r="A60072" s="1">
        <v>60071</v>
      </c>
      <c r="B60072" s="1" t="s">
        <v>59962</v>
      </c>
      <c r="C60072" s="1" t="s">
        <v>60</v>
      </c>
    </row>
    <row r="60073" spans="1:3" x14ac:dyDescent="0.2">
      <c r="A60073" s="1">
        <v>60072</v>
      </c>
      <c r="B60073" s="1" t="s">
        <v>59963</v>
      </c>
      <c r="C60073" s="1" t="s">
        <v>60</v>
      </c>
    </row>
    <row r="60074" spans="1:3" x14ac:dyDescent="0.2">
      <c r="A60074" s="1">
        <v>60073</v>
      </c>
      <c r="B60074" s="1" t="s">
        <v>59964</v>
      </c>
      <c r="C60074" s="1" t="s">
        <v>60</v>
      </c>
    </row>
    <row r="60075" spans="1:3" x14ac:dyDescent="0.2">
      <c r="A60075" s="1">
        <v>60074</v>
      </c>
      <c r="B60075" s="1" t="s">
        <v>59965</v>
      </c>
      <c r="C60075" s="1" t="s">
        <v>60</v>
      </c>
    </row>
    <row r="60076" spans="1:3" x14ac:dyDescent="0.2">
      <c r="A60076" s="1">
        <v>60075</v>
      </c>
      <c r="B60076" s="1" t="s">
        <v>59966</v>
      </c>
      <c r="C60076" s="1" t="s">
        <v>60</v>
      </c>
    </row>
    <row r="60077" spans="1:3" x14ac:dyDescent="0.2">
      <c r="A60077" s="1">
        <v>60076</v>
      </c>
      <c r="B60077" s="1" t="s">
        <v>59967</v>
      </c>
      <c r="C60077" s="1" t="s">
        <v>60</v>
      </c>
    </row>
    <row r="60078" spans="1:3" x14ac:dyDescent="0.2">
      <c r="A60078" s="1">
        <v>60077</v>
      </c>
      <c r="B60078" s="1" t="s">
        <v>59968</v>
      </c>
      <c r="C60078" s="1" t="s">
        <v>60</v>
      </c>
    </row>
    <row r="60079" spans="1:3" x14ac:dyDescent="0.2">
      <c r="A60079" s="1">
        <v>60078</v>
      </c>
      <c r="B60079" s="1" t="s">
        <v>59969</v>
      </c>
      <c r="C60079" s="1" t="s">
        <v>60</v>
      </c>
    </row>
    <row r="60080" spans="1:3" x14ac:dyDescent="0.2">
      <c r="A60080" s="1">
        <v>60079</v>
      </c>
      <c r="B60080" s="1" t="s">
        <v>59970</v>
      </c>
      <c r="C60080" s="1" t="s">
        <v>60</v>
      </c>
    </row>
    <row r="60081" spans="1:4" x14ac:dyDescent="0.2">
      <c r="A60081" s="1">
        <v>60080</v>
      </c>
      <c r="B60081" s="1" t="s">
        <v>59971</v>
      </c>
      <c r="C60081" s="1" t="s">
        <v>60</v>
      </c>
    </row>
    <row r="60082" spans="1:4" x14ac:dyDescent="0.2">
      <c r="A60082" s="1">
        <v>60081</v>
      </c>
      <c r="B60082" s="1" t="s">
        <v>59972</v>
      </c>
      <c r="C60082" s="1" t="s">
        <v>60</v>
      </c>
    </row>
    <row r="60083" spans="1:4" x14ac:dyDescent="0.2">
      <c r="A60083" s="1">
        <v>60082</v>
      </c>
      <c r="B60083" s="1" t="s">
        <v>59973</v>
      </c>
      <c r="C60083" s="1" t="s">
        <v>60</v>
      </c>
    </row>
    <row r="60084" spans="1:4" x14ac:dyDescent="0.2">
      <c r="A60084" s="1">
        <v>60083</v>
      </c>
      <c r="B60084" s="1" t="s">
        <v>59974</v>
      </c>
      <c r="C60084" s="1" t="s">
        <v>60</v>
      </c>
    </row>
    <row r="60085" spans="1:4" x14ac:dyDescent="0.2">
      <c r="A60085" s="1">
        <v>60084</v>
      </c>
      <c r="B60085" s="1" t="s">
        <v>59975</v>
      </c>
      <c r="C60085" s="1" t="s">
        <v>60</v>
      </c>
    </row>
    <row r="60086" spans="1:4" x14ac:dyDescent="0.2">
      <c r="A60086" s="1">
        <v>60085</v>
      </c>
      <c r="B60086" s="1" t="s">
        <v>59976</v>
      </c>
      <c r="C60086" s="1" t="s">
        <v>60</v>
      </c>
    </row>
    <row r="60087" spans="1:4" x14ac:dyDescent="0.2">
      <c r="A60087" s="1">
        <v>60086</v>
      </c>
      <c r="B60087" s="1" t="s">
        <v>59977</v>
      </c>
      <c r="C60087" s="1" t="s">
        <v>60</v>
      </c>
    </row>
    <row r="60088" spans="1:4" x14ac:dyDescent="0.2">
      <c r="A60088" s="1">
        <v>60087</v>
      </c>
      <c r="B60088" s="1" t="s">
        <v>59978</v>
      </c>
      <c r="C60088" s="1" t="s">
        <v>60</v>
      </c>
    </row>
    <row r="60089" spans="1:4" x14ac:dyDescent="0.2">
      <c r="A60089" s="1">
        <v>60088</v>
      </c>
      <c r="B60089" s="1" t="s">
        <v>59979</v>
      </c>
      <c r="C60089" s="1" t="s">
        <v>60</v>
      </c>
    </row>
    <row r="60090" spans="1:4" x14ac:dyDescent="0.2">
      <c r="A60090" s="1">
        <v>60089</v>
      </c>
      <c r="B60090" s="1" t="s">
        <v>59980</v>
      </c>
      <c r="C60090" s="1" t="s">
        <v>60</v>
      </c>
    </row>
    <row r="60091" spans="1:4" x14ac:dyDescent="0.2">
      <c r="A60091" s="1">
        <v>60090</v>
      </c>
      <c r="B60091" s="1" t="s">
        <v>59981</v>
      </c>
      <c r="C60091" s="1" t="s">
        <v>60</v>
      </c>
    </row>
    <row r="60092" spans="1:4" x14ac:dyDescent="0.2">
      <c r="A60092" s="1">
        <v>60091</v>
      </c>
      <c r="B60092" s="1" t="s">
        <v>59982</v>
      </c>
      <c r="C60092" s="1" t="s">
        <v>60</v>
      </c>
    </row>
    <row r="60093" spans="1:4" x14ac:dyDescent="0.2">
      <c r="A60093" s="1">
        <v>60092</v>
      </c>
      <c r="B60093" s="1" t="s">
        <v>59983</v>
      </c>
      <c r="C60093" s="1" t="s">
        <v>60</v>
      </c>
    </row>
    <row r="60094" spans="1:4" x14ac:dyDescent="0.2">
      <c r="A60094" s="1">
        <v>60093</v>
      </c>
      <c r="B60094" s="1" t="s">
        <v>59984</v>
      </c>
      <c r="C60094" s="1" t="s">
        <v>60</v>
      </c>
      <c r="D60094" s="1" t="s">
        <v>61</v>
      </c>
    </row>
    <row r="60095" spans="1:4" x14ac:dyDescent="0.2">
      <c r="A60095" s="1">
        <v>60094</v>
      </c>
      <c r="B60095" s="1" t="s">
        <v>59985</v>
      </c>
      <c r="C60095" s="1" t="s">
        <v>60</v>
      </c>
    </row>
    <row r="60096" spans="1:4" x14ac:dyDescent="0.2">
      <c r="A60096" s="1">
        <v>60095</v>
      </c>
      <c r="B60096" s="1" t="s">
        <v>59986</v>
      </c>
      <c r="C60096" s="1" t="s">
        <v>60</v>
      </c>
    </row>
    <row r="60097" spans="1:4" x14ac:dyDescent="0.2">
      <c r="A60097" s="1">
        <v>60096</v>
      </c>
      <c r="B60097" s="1" t="s">
        <v>59987</v>
      </c>
      <c r="C60097" s="1" t="s">
        <v>60</v>
      </c>
    </row>
    <row r="60098" spans="1:4" x14ac:dyDescent="0.2">
      <c r="A60098" s="1">
        <v>60097</v>
      </c>
      <c r="B60098" s="1" t="s">
        <v>59988</v>
      </c>
      <c r="C60098" s="1" t="s">
        <v>60</v>
      </c>
    </row>
    <row r="60099" spans="1:4" x14ac:dyDescent="0.2">
      <c r="A60099" s="1">
        <v>60098</v>
      </c>
      <c r="B60099" s="1" t="s">
        <v>59989</v>
      </c>
      <c r="C60099" s="1" t="s">
        <v>60</v>
      </c>
    </row>
    <row r="60100" spans="1:4" x14ac:dyDescent="0.2">
      <c r="A60100" s="1">
        <v>60099</v>
      </c>
      <c r="B60100" s="1" t="s">
        <v>59990</v>
      </c>
      <c r="C60100" s="1" t="s">
        <v>60</v>
      </c>
    </row>
    <row r="60101" spans="1:4" x14ac:dyDescent="0.2">
      <c r="A60101" s="1">
        <v>60100</v>
      </c>
      <c r="B60101" s="1" t="s">
        <v>59991</v>
      </c>
      <c r="C60101" s="1" t="s">
        <v>60</v>
      </c>
    </row>
    <row r="60102" spans="1:4" x14ac:dyDescent="0.2">
      <c r="A60102" s="1">
        <v>60101</v>
      </c>
      <c r="B60102" s="1" t="s">
        <v>59992</v>
      </c>
      <c r="C60102" s="1" t="s">
        <v>60</v>
      </c>
    </row>
    <row r="60103" spans="1:4" x14ac:dyDescent="0.2">
      <c r="A60103" s="1">
        <v>60102</v>
      </c>
      <c r="B60103" s="1" t="s">
        <v>59993</v>
      </c>
      <c r="C60103" s="1" t="s">
        <v>60</v>
      </c>
    </row>
    <row r="60104" spans="1:4" x14ac:dyDescent="0.2">
      <c r="A60104" s="1">
        <v>60103</v>
      </c>
      <c r="B60104" s="1" t="s">
        <v>59994</v>
      </c>
      <c r="C60104" s="1" t="s">
        <v>60</v>
      </c>
    </row>
    <row r="60105" spans="1:4" x14ac:dyDescent="0.2">
      <c r="A60105" s="1">
        <v>60104</v>
      </c>
      <c r="B60105" s="1" t="s">
        <v>59995</v>
      </c>
      <c r="C60105" s="1" t="s">
        <v>60</v>
      </c>
    </row>
    <row r="60106" spans="1:4" x14ac:dyDescent="0.2">
      <c r="A60106" s="1">
        <v>60105</v>
      </c>
      <c r="B60106" s="1" t="s">
        <v>59996</v>
      </c>
      <c r="C60106" s="1" t="s">
        <v>60</v>
      </c>
    </row>
    <row r="60107" spans="1:4" x14ac:dyDescent="0.2">
      <c r="A60107" s="1">
        <v>60106</v>
      </c>
      <c r="B60107" s="1" t="s">
        <v>59997</v>
      </c>
      <c r="C60107" s="1" t="s">
        <v>60</v>
      </c>
    </row>
    <row r="60108" spans="1:4" x14ac:dyDescent="0.2">
      <c r="A60108" s="1">
        <v>60107</v>
      </c>
      <c r="B60108" s="1" t="s">
        <v>59998</v>
      </c>
      <c r="C60108" s="1" t="s">
        <v>60</v>
      </c>
    </row>
    <row r="60109" spans="1:4" x14ac:dyDescent="0.2">
      <c r="A60109" s="1">
        <v>60108</v>
      </c>
      <c r="B60109" s="1" t="s">
        <v>59999</v>
      </c>
      <c r="C60109" s="1" t="s">
        <v>60</v>
      </c>
      <c r="D60109" s="1" t="s">
        <v>61</v>
      </c>
    </row>
    <row r="60110" spans="1:4" x14ac:dyDescent="0.2">
      <c r="A60110" s="1">
        <v>60109</v>
      </c>
      <c r="B60110" s="1" t="s">
        <v>60000</v>
      </c>
      <c r="C60110" s="1" t="s">
        <v>60</v>
      </c>
    </row>
    <row r="60111" spans="1:4" x14ac:dyDescent="0.2">
      <c r="A60111" s="1">
        <v>60110</v>
      </c>
      <c r="B60111" s="1" t="s">
        <v>60001</v>
      </c>
      <c r="C60111" s="1" t="s">
        <v>60</v>
      </c>
    </row>
    <row r="60112" spans="1:4" x14ac:dyDescent="0.2">
      <c r="A60112" s="1">
        <v>60111</v>
      </c>
      <c r="B60112" s="1" t="s">
        <v>60002</v>
      </c>
      <c r="C60112" s="1" t="s">
        <v>60</v>
      </c>
    </row>
    <row r="60113" spans="1:3" x14ac:dyDescent="0.2">
      <c r="A60113" s="1">
        <v>60112</v>
      </c>
      <c r="B60113" s="1" t="s">
        <v>60003</v>
      </c>
      <c r="C60113" s="1" t="s">
        <v>60</v>
      </c>
    </row>
    <row r="60114" spans="1:3" x14ac:dyDescent="0.2">
      <c r="A60114" s="1">
        <v>60113</v>
      </c>
      <c r="B60114" s="1" t="s">
        <v>60004</v>
      </c>
      <c r="C60114" s="1" t="s">
        <v>60</v>
      </c>
    </row>
    <row r="60115" spans="1:3" x14ac:dyDescent="0.2">
      <c r="A60115" s="1">
        <v>60114</v>
      </c>
      <c r="B60115" s="1" t="s">
        <v>60005</v>
      </c>
      <c r="C60115" s="1" t="s">
        <v>60</v>
      </c>
    </row>
    <row r="60116" spans="1:3" x14ac:dyDescent="0.2">
      <c r="A60116" s="1">
        <v>60115</v>
      </c>
      <c r="B60116" s="1" t="s">
        <v>60006</v>
      </c>
      <c r="C60116" s="1" t="s">
        <v>60</v>
      </c>
    </row>
    <row r="60117" spans="1:3" x14ac:dyDescent="0.2">
      <c r="A60117" s="1">
        <v>60116</v>
      </c>
      <c r="B60117" s="1" t="s">
        <v>60007</v>
      </c>
      <c r="C60117" s="1" t="s">
        <v>60</v>
      </c>
    </row>
    <row r="60118" spans="1:3" x14ac:dyDescent="0.2">
      <c r="A60118" s="1">
        <v>60117</v>
      </c>
      <c r="B60118" s="1" t="s">
        <v>60008</v>
      </c>
      <c r="C60118" s="1" t="s">
        <v>60</v>
      </c>
    </row>
    <row r="60119" spans="1:3" x14ac:dyDescent="0.2">
      <c r="A60119" s="1">
        <v>60118</v>
      </c>
      <c r="B60119" s="1" t="s">
        <v>60009</v>
      </c>
      <c r="C60119" s="1" t="s">
        <v>60</v>
      </c>
    </row>
    <row r="60120" spans="1:3" x14ac:dyDescent="0.2">
      <c r="A60120" s="1">
        <v>60119</v>
      </c>
      <c r="B60120" s="1" t="s">
        <v>60010</v>
      </c>
      <c r="C60120" s="1" t="s">
        <v>60</v>
      </c>
    </row>
    <row r="60121" spans="1:3" x14ac:dyDescent="0.2">
      <c r="A60121" s="1">
        <v>60120</v>
      </c>
      <c r="B60121" s="1" t="s">
        <v>60011</v>
      </c>
      <c r="C60121" s="1" t="s">
        <v>60</v>
      </c>
    </row>
    <row r="60122" spans="1:3" x14ac:dyDescent="0.2">
      <c r="A60122" s="1">
        <v>60121</v>
      </c>
      <c r="B60122" s="1" t="s">
        <v>60012</v>
      </c>
      <c r="C60122" s="1" t="s">
        <v>60</v>
      </c>
    </row>
    <row r="60123" spans="1:3" x14ac:dyDescent="0.2">
      <c r="A60123" s="1">
        <v>60122</v>
      </c>
      <c r="B60123" s="1" t="s">
        <v>60013</v>
      </c>
      <c r="C60123" s="1" t="s">
        <v>5</v>
      </c>
    </row>
    <row r="60124" spans="1:3" x14ac:dyDescent="0.2">
      <c r="A60124" s="1">
        <v>60123</v>
      </c>
      <c r="B60124" s="1" t="s">
        <v>60014</v>
      </c>
      <c r="C60124" s="1" t="s">
        <v>5</v>
      </c>
    </row>
    <row r="60125" spans="1:3" x14ac:dyDescent="0.2">
      <c r="A60125" s="1">
        <v>60124</v>
      </c>
      <c r="B60125" s="1" t="s">
        <v>60015</v>
      </c>
      <c r="C60125" s="1" t="s">
        <v>60</v>
      </c>
    </row>
    <row r="60126" spans="1:3" x14ac:dyDescent="0.2">
      <c r="A60126" s="1">
        <v>60125</v>
      </c>
      <c r="B60126" s="1" t="s">
        <v>60016</v>
      </c>
      <c r="C60126" s="1" t="s">
        <v>5</v>
      </c>
    </row>
    <row r="60127" spans="1:3" x14ac:dyDescent="0.2">
      <c r="A60127" s="1">
        <v>60126</v>
      </c>
      <c r="B60127" s="1" t="s">
        <v>60017</v>
      </c>
      <c r="C60127" s="1" t="s">
        <v>60</v>
      </c>
    </row>
    <row r="60128" spans="1:3" x14ac:dyDescent="0.2">
      <c r="A60128" s="1">
        <v>60127</v>
      </c>
      <c r="B60128" s="1" t="s">
        <v>60018</v>
      </c>
      <c r="C60128" s="1" t="s">
        <v>60</v>
      </c>
    </row>
    <row r="60129" spans="1:3" x14ac:dyDescent="0.2">
      <c r="A60129" s="1">
        <v>60128</v>
      </c>
      <c r="B60129" s="1" t="s">
        <v>60019</v>
      </c>
      <c r="C60129" s="1" t="s">
        <v>60</v>
      </c>
    </row>
    <row r="60130" spans="1:3" x14ac:dyDescent="0.2">
      <c r="A60130" s="1">
        <v>60129</v>
      </c>
      <c r="B60130" s="1" t="s">
        <v>60020</v>
      </c>
      <c r="C60130" s="1" t="s">
        <v>60</v>
      </c>
    </row>
    <row r="60131" spans="1:3" x14ac:dyDescent="0.2">
      <c r="A60131" s="1">
        <v>60130</v>
      </c>
      <c r="B60131" s="1" t="s">
        <v>60021</v>
      </c>
      <c r="C60131" s="1" t="s">
        <v>60</v>
      </c>
    </row>
    <row r="60132" spans="1:3" x14ac:dyDescent="0.2">
      <c r="A60132" s="1">
        <v>60131</v>
      </c>
      <c r="B60132" s="1" t="s">
        <v>60022</v>
      </c>
      <c r="C60132" s="1" t="s">
        <v>60</v>
      </c>
    </row>
    <row r="60133" spans="1:3" x14ac:dyDescent="0.2">
      <c r="A60133" s="1">
        <v>60132</v>
      </c>
      <c r="B60133" s="1" t="s">
        <v>60023</v>
      </c>
      <c r="C60133" s="1" t="s">
        <v>60</v>
      </c>
    </row>
    <row r="60134" spans="1:3" x14ac:dyDescent="0.2">
      <c r="A60134" s="1">
        <v>60133</v>
      </c>
      <c r="B60134" s="1" t="s">
        <v>60024</v>
      </c>
      <c r="C60134" s="1" t="s">
        <v>60</v>
      </c>
    </row>
    <row r="60135" spans="1:3" x14ac:dyDescent="0.2">
      <c r="A60135" s="1">
        <v>60134</v>
      </c>
      <c r="B60135" s="1" t="s">
        <v>60025</v>
      </c>
      <c r="C60135" s="1" t="s">
        <v>60</v>
      </c>
    </row>
    <row r="60136" spans="1:3" x14ac:dyDescent="0.2">
      <c r="A60136" s="1">
        <v>60135</v>
      </c>
      <c r="B60136" s="1" t="s">
        <v>60026</v>
      </c>
      <c r="C60136" s="1" t="s">
        <v>60</v>
      </c>
    </row>
    <row r="60137" spans="1:3" x14ac:dyDescent="0.2">
      <c r="A60137" s="1">
        <v>60136</v>
      </c>
      <c r="B60137" s="1" t="s">
        <v>60027</v>
      </c>
      <c r="C60137" s="1" t="s">
        <v>60</v>
      </c>
    </row>
    <row r="60138" spans="1:3" x14ac:dyDescent="0.2">
      <c r="A60138" s="1">
        <v>60137</v>
      </c>
      <c r="B60138" s="1" t="s">
        <v>60028</v>
      </c>
      <c r="C60138" s="1" t="s">
        <v>60</v>
      </c>
    </row>
    <row r="60139" spans="1:3" x14ac:dyDescent="0.2">
      <c r="A60139" s="1">
        <v>60138</v>
      </c>
      <c r="B60139" s="1" t="s">
        <v>60029</v>
      </c>
      <c r="C60139" s="1" t="s">
        <v>60</v>
      </c>
    </row>
    <row r="60140" spans="1:3" x14ac:dyDescent="0.2">
      <c r="A60140" s="1">
        <v>60139</v>
      </c>
      <c r="B60140" s="1" t="s">
        <v>60030</v>
      </c>
      <c r="C60140" s="1" t="s">
        <v>60</v>
      </c>
    </row>
    <row r="60141" spans="1:3" x14ac:dyDescent="0.2">
      <c r="A60141" s="1">
        <v>60140</v>
      </c>
      <c r="B60141" s="1" t="s">
        <v>60031</v>
      </c>
      <c r="C60141" s="1" t="s">
        <v>60</v>
      </c>
    </row>
    <row r="60142" spans="1:3" x14ac:dyDescent="0.2">
      <c r="A60142" s="1">
        <v>60141</v>
      </c>
      <c r="B60142" s="1" t="s">
        <v>60032</v>
      </c>
      <c r="C60142" s="1" t="s">
        <v>60</v>
      </c>
    </row>
    <row r="60143" spans="1:3" x14ac:dyDescent="0.2">
      <c r="A60143" s="1">
        <v>60142</v>
      </c>
      <c r="B60143" s="1" t="s">
        <v>60033</v>
      </c>
      <c r="C60143" s="1" t="s">
        <v>60</v>
      </c>
    </row>
    <row r="60144" spans="1:3" x14ac:dyDescent="0.2">
      <c r="A60144" s="1">
        <v>60143</v>
      </c>
      <c r="B60144" s="1" t="s">
        <v>60034</v>
      </c>
      <c r="C60144" s="1" t="s">
        <v>5</v>
      </c>
    </row>
    <row r="60145" spans="1:3" x14ac:dyDescent="0.2">
      <c r="A60145" s="1">
        <v>60144</v>
      </c>
      <c r="B60145" s="1" t="s">
        <v>60035</v>
      </c>
      <c r="C60145" s="1" t="s">
        <v>60</v>
      </c>
    </row>
    <row r="60146" spans="1:3" x14ac:dyDescent="0.2">
      <c r="A60146" s="1">
        <v>60145</v>
      </c>
      <c r="B60146" s="1" t="s">
        <v>60036</v>
      </c>
      <c r="C60146" s="1" t="s">
        <v>60</v>
      </c>
    </row>
    <row r="60147" spans="1:3" x14ac:dyDescent="0.2">
      <c r="A60147" s="1">
        <v>60146</v>
      </c>
      <c r="B60147" s="1" t="s">
        <v>60037</v>
      </c>
      <c r="C60147" s="1" t="s">
        <v>60</v>
      </c>
    </row>
    <row r="60148" spans="1:3" x14ac:dyDescent="0.2">
      <c r="A60148" s="1">
        <v>60147</v>
      </c>
      <c r="B60148" s="1" t="s">
        <v>60038</v>
      </c>
      <c r="C60148" s="1" t="s">
        <v>60</v>
      </c>
    </row>
    <row r="60149" spans="1:3" x14ac:dyDescent="0.2">
      <c r="A60149" s="1">
        <v>60148</v>
      </c>
      <c r="B60149" s="1" t="s">
        <v>60039</v>
      </c>
      <c r="C60149" s="1" t="s">
        <v>60</v>
      </c>
    </row>
    <row r="60150" spans="1:3" x14ac:dyDescent="0.2">
      <c r="A60150" s="1">
        <v>60149</v>
      </c>
      <c r="B60150" s="1" t="s">
        <v>60040</v>
      </c>
      <c r="C60150" s="1" t="s">
        <v>60</v>
      </c>
    </row>
    <row r="60151" spans="1:3" x14ac:dyDescent="0.2">
      <c r="A60151" s="1">
        <v>60150</v>
      </c>
      <c r="B60151" s="1" t="s">
        <v>60041</v>
      </c>
      <c r="C60151" s="1" t="s">
        <v>60</v>
      </c>
    </row>
    <row r="60152" spans="1:3" x14ac:dyDescent="0.2">
      <c r="A60152" s="1">
        <v>60151</v>
      </c>
      <c r="B60152" s="1" t="s">
        <v>60042</v>
      </c>
      <c r="C60152" s="1" t="s">
        <v>60</v>
      </c>
    </row>
    <row r="60153" spans="1:3" x14ac:dyDescent="0.2">
      <c r="A60153" s="1">
        <v>60152</v>
      </c>
      <c r="B60153" s="1" t="s">
        <v>60043</v>
      </c>
      <c r="C60153" s="1" t="s">
        <v>60</v>
      </c>
    </row>
    <row r="60154" spans="1:3" x14ac:dyDescent="0.2">
      <c r="A60154" s="1">
        <v>60153</v>
      </c>
      <c r="B60154" s="1" t="s">
        <v>60044</v>
      </c>
      <c r="C60154" s="1" t="s">
        <v>60</v>
      </c>
    </row>
    <row r="60155" spans="1:3" x14ac:dyDescent="0.2">
      <c r="A60155" s="1">
        <v>60154</v>
      </c>
      <c r="B60155" s="1" t="s">
        <v>60045</v>
      </c>
      <c r="C60155" s="1" t="s">
        <v>60</v>
      </c>
    </row>
    <row r="60156" spans="1:3" x14ac:dyDescent="0.2">
      <c r="A60156" s="1">
        <v>60155</v>
      </c>
      <c r="B60156" s="1" t="s">
        <v>60046</v>
      </c>
      <c r="C60156" s="1" t="s">
        <v>60</v>
      </c>
    </row>
    <row r="60157" spans="1:3" x14ac:dyDescent="0.2">
      <c r="A60157" s="1">
        <v>60156</v>
      </c>
      <c r="B60157" s="1" t="s">
        <v>60047</v>
      </c>
      <c r="C60157" s="1" t="s">
        <v>60</v>
      </c>
    </row>
    <row r="60158" spans="1:3" x14ac:dyDescent="0.2">
      <c r="A60158" s="1">
        <v>60157</v>
      </c>
      <c r="B60158" s="1" t="s">
        <v>60048</v>
      </c>
      <c r="C60158" s="1" t="s">
        <v>60</v>
      </c>
    </row>
    <row r="60159" spans="1:3" x14ac:dyDescent="0.2">
      <c r="A60159" s="1">
        <v>60158</v>
      </c>
      <c r="B60159" s="1" t="s">
        <v>60049</v>
      </c>
      <c r="C60159" s="1" t="s">
        <v>60</v>
      </c>
    </row>
    <row r="60160" spans="1:3" x14ac:dyDescent="0.2">
      <c r="A60160" s="1">
        <v>60159</v>
      </c>
      <c r="B60160" s="1" t="s">
        <v>60050</v>
      </c>
      <c r="C60160" s="1" t="s">
        <v>60</v>
      </c>
    </row>
    <row r="60161" spans="1:3" x14ac:dyDescent="0.2">
      <c r="A60161" s="1">
        <v>60160</v>
      </c>
      <c r="B60161" s="1" t="s">
        <v>60051</v>
      </c>
      <c r="C60161" s="1" t="s">
        <v>60</v>
      </c>
    </row>
    <row r="60162" spans="1:3" x14ac:dyDescent="0.2">
      <c r="A60162" s="1">
        <v>60161</v>
      </c>
      <c r="B60162" s="1" t="s">
        <v>60052</v>
      </c>
      <c r="C60162" s="1" t="s">
        <v>60</v>
      </c>
    </row>
    <row r="60163" spans="1:3" x14ac:dyDescent="0.2">
      <c r="A60163" s="1">
        <v>60162</v>
      </c>
      <c r="B60163" s="1" t="s">
        <v>60053</v>
      </c>
      <c r="C60163" s="1" t="s">
        <v>5</v>
      </c>
    </row>
    <row r="60164" spans="1:3" x14ac:dyDescent="0.2">
      <c r="A60164" s="1">
        <v>60163</v>
      </c>
      <c r="B60164" s="1" t="s">
        <v>60054</v>
      </c>
      <c r="C60164" s="1" t="s">
        <v>60</v>
      </c>
    </row>
    <row r="60165" spans="1:3" x14ac:dyDescent="0.2">
      <c r="A60165" s="1">
        <v>60164</v>
      </c>
      <c r="B60165" s="1" t="s">
        <v>60055</v>
      </c>
      <c r="C60165" s="1" t="s">
        <v>60</v>
      </c>
    </row>
    <row r="60166" spans="1:3" x14ac:dyDescent="0.2">
      <c r="A60166" s="1">
        <v>60165</v>
      </c>
      <c r="B60166" s="1" t="s">
        <v>60056</v>
      </c>
      <c r="C60166" s="1" t="s">
        <v>60</v>
      </c>
    </row>
    <row r="60167" spans="1:3" x14ac:dyDescent="0.2">
      <c r="A60167" s="1">
        <v>60166</v>
      </c>
      <c r="B60167" s="1" t="s">
        <v>60057</v>
      </c>
      <c r="C60167" s="1" t="s">
        <v>5</v>
      </c>
    </row>
    <row r="60168" spans="1:3" x14ac:dyDescent="0.2">
      <c r="A60168" s="1">
        <v>60167</v>
      </c>
      <c r="B60168" s="1" t="s">
        <v>60058</v>
      </c>
      <c r="C60168" s="1" t="s">
        <v>60</v>
      </c>
    </row>
    <row r="60169" spans="1:3" x14ac:dyDescent="0.2">
      <c r="A60169" s="1">
        <v>60168</v>
      </c>
      <c r="B60169" s="1" t="s">
        <v>60059</v>
      </c>
      <c r="C60169" s="1" t="s">
        <v>60</v>
      </c>
    </row>
    <row r="60170" spans="1:3" x14ac:dyDescent="0.2">
      <c r="A60170" s="1">
        <v>60169</v>
      </c>
      <c r="B60170" s="1" t="s">
        <v>60060</v>
      </c>
      <c r="C60170" s="1" t="s">
        <v>60</v>
      </c>
    </row>
    <row r="60171" spans="1:3" x14ac:dyDescent="0.2">
      <c r="A60171" s="1">
        <v>60170</v>
      </c>
      <c r="B60171" s="1" t="s">
        <v>60061</v>
      </c>
      <c r="C60171" s="1" t="s">
        <v>60</v>
      </c>
    </row>
    <row r="60172" spans="1:3" x14ac:dyDescent="0.2">
      <c r="A60172" s="1">
        <v>60171</v>
      </c>
      <c r="B60172" s="1" t="s">
        <v>60062</v>
      </c>
      <c r="C60172" s="1" t="s">
        <v>60</v>
      </c>
    </row>
    <row r="60173" spans="1:3" x14ac:dyDescent="0.2">
      <c r="A60173" s="1">
        <v>60172</v>
      </c>
      <c r="B60173" s="1" t="s">
        <v>60063</v>
      </c>
      <c r="C60173" s="1" t="s">
        <v>60</v>
      </c>
    </row>
    <row r="60174" spans="1:3" x14ac:dyDescent="0.2">
      <c r="A60174" s="1">
        <v>60173</v>
      </c>
      <c r="B60174" s="1" t="s">
        <v>60064</v>
      </c>
      <c r="C60174" s="1" t="s">
        <v>60</v>
      </c>
    </row>
    <row r="60175" spans="1:3" x14ac:dyDescent="0.2">
      <c r="A60175" s="1">
        <v>60174</v>
      </c>
      <c r="B60175" s="1" t="s">
        <v>60065</v>
      </c>
      <c r="C60175" s="1" t="s">
        <v>60</v>
      </c>
    </row>
    <row r="60176" spans="1:3" x14ac:dyDescent="0.2">
      <c r="A60176" s="1">
        <v>60175</v>
      </c>
      <c r="B60176" s="1" t="s">
        <v>60066</v>
      </c>
      <c r="C60176" s="1" t="s">
        <v>60</v>
      </c>
    </row>
    <row r="60177" spans="1:3" x14ac:dyDescent="0.2">
      <c r="A60177" s="1">
        <v>60176</v>
      </c>
      <c r="B60177" s="1" t="s">
        <v>60067</v>
      </c>
      <c r="C60177" s="1" t="s">
        <v>60</v>
      </c>
    </row>
    <row r="60178" spans="1:3" x14ac:dyDescent="0.2">
      <c r="A60178" s="1">
        <v>60177</v>
      </c>
      <c r="B60178" s="1" t="s">
        <v>60068</v>
      </c>
      <c r="C60178" s="1" t="s">
        <v>60</v>
      </c>
    </row>
    <row r="60179" spans="1:3" x14ac:dyDescent="0.2">
      <c r="A60179" s="1">
        <v>60178</v>
      </c>
      <c r="B60179" s="1" t="s">
        <v>60069</v>
      </c>
      <c r="C60179" s="1" t="s">
        <v>60</v>
      </c>
    </row>
    <row r="60180" spans="1:3" x14ac:dyDescent="0.2">
      <c r="A60180" s="1">
        <v>60179</v>
      </c>
      <c r="B60180" s="1" t="s">
        <v>60070</v>
      </c>
      <c r="C60180" s="1" t="s">
        <v>60</v>
      </c>
    </row>
    <row r="60181" spans="1:3" x14ac:dyDescent="0.2">
      <c r="A60181" s="1">
        <v>60180</v>
      </c>
      <c r="B60181" s="1" t="s">
        <v>60071</v>
      </c>
      <c r="C60181" s="1" t="s">
        <v>60</v>
      </c>
    </row>
    <row r="60182" spans="1:3" x14ac:dyDescent="0.2">
      <c r="A60182" s="1">
        <v>60181</v>
      </c>
      <c r="B60182" s="1" t="s">
        <v>60072</v>
      </c>
      <c r="C60182" s="1" t="s">
        <v>60</v>
      </c>
    </row>
    <row r="60183" spans="1:3" x14ac:dyDescent="0.2">
      <c r="A60183" s="1">
        <v>60182</v>
      </c>
      <c r="B60183" s="1" t="s">
        <v>60073</v>
      </c>
      <c r="C60183" s="1" t="s">
        <v>60</v>
      </c>
    </row>
    <row r="60184" spans="1:3" x14ac:dyDescent="0.2">
      <c r="A60184" s="1">
        <v>60183</v>
      </c>
      <c r="B60184" s="1" t="s">
        <v>60074</v>
      </c>
      <c r="C60184" s="1" t="s">
        <v>60</v>
      </c>
    </row>
    <row r="60185" spans="1:3" x14ac:dyDescent="0.2">
      <c r="A60185" s="1">
        <v>60184</v>
      </c>
      <c r="B60185" s="1" t="s">
        <v>60075</v>
      </c>
      <c r="C60185" s="1" t="s">
        <v>60</v>
      </c>
    </row>
    <row r="60186" spans="1:3" x14ac:dyDescent="0.2">
      <c r="A60186" s="1">
        <v>60185</v>
      </c>
      <c r="B60186" s="1" t="s">
        <v>60076</v>
      </c>
      <c r="C60186" s="1" t="s">
        <v>60</v>
      </c>
    </row>
    <row r="60187" spans="1:3" x14ac:dyDescent="0.2">
      <c r="A60187" s="1">
        <v>60186</v>
      </c>
      <c r="B60187" s="1" t="s">
        <v>60077</v>
      </c>
      <c r="C60187" s="1" t="s">
        <v>5</v>
      </c>
    </row>
    <row r="60188" spans="1:3" x14ac:dyDescent="0.2">
      <c r="A60188" s="1">
        <v>60187</v>
      </c>
      <c r="B60188" s="1" t="s">
        <v>60078</v>
      </c>
      <c r="C60188" s="1" t="s">
        <v>60</v>
      </c>
    </row>
    <row r="60189" spans="1:3" x14ac:dyDescent="0.2">
      <c r="A60189" s="1">
        <v>60188</v>
      </c>
      <c r="B60189" s="1" t="s">
        <v>60079</v>
      </c>
      <c r="C60189" s="1" t="s">
        <v>60</v>
      </c>
    </row>
    <row r="60190" spans="1:3" x14ac:dyDescent="0.2">
      <c r="A60190" s="1">
        <v>60189</v>
      </c>
      <c r="B60190" s="1" t="s">
        <v>60080</v>
      </c>
      <c r="C60190" s="1" t="s">
        <v>60</v>
      </c>
    </row>
    <row r="60191" spans="1:3" x14ac:dyDescent="0.2">
      <c r="A60191" s="1">
        <v>60190</v>
      </c>
      <c r="B60191" s="1" t="s">
        <v>60081</v>
      </c>
      <c r="C60191" s="1" t="s">
        <v>60</v>
      </c>
    </row>
    <row r="60192" spans="1:3" x14ac:dyDescent="0.2">
      <c r="A60192" s="1">
        <v>60191</v>
      </c>
      <c r="B60192" s="1" t="s">
        <v>60082</v>
      </c>
      <c r="C60192" s="1" t="s">
        <v>60</v>
      </c>
    </row>
    <row r="60193" spans="1:4" x14ac:dyDescent="0.2">
      <c r="A60193" s="1">
        <v>60192</v>
      </c>
      <c r="B60193" s="1" t="s">
        <v>60083</v>
      </c>
      <c r="C60193" s="1" t="s">
        <v>60</v>
      </c>
    </row>
    <row r="60194" spans="1:4" x14ac:dyDescent="0.2">
      <c r="A60194" s="1">
        <v>60193</v>
      </c>
      <c r="B60194" s="1" t="s">
        <v>60084</v>
      </c>
      <c r="C60194" s="1" t="s">
        <v>60</v>
      </c>
    </row>
    <row r="60195" spans="1:4" x14ac:dyDescent="0.2">
      <c r="A60195" s="1">
        <v>60194</v>
      </c>
      <c r="B60195" s="1" t="s">
        <v>60085</v>
      </c>
      <c r="C60195" s="1" t="s">
        <v>60</v>
      </c>
    </row>
    <row r="60196" spans="1:4" x14ac:dyDescent="0.2">
      <c r="A60196" s="1">
        <v>60195</v>
      </c>
      <c r="B60196" s="1" t="s">
        <v>60086</v>
      </c>
      <c r="C60196" s="1" t="s">
        <v>60</v>
      </c>
    </row>
    <row r="60197" spans="1:4" x14ac:dyDescent="0.2">
      <c r="A60197" s="1">
        <v>60196</v>
      </c>
      <c r="B60197" s="1" t="s">
        <v>60087</v>
      </c>
      <c r="C60197" s="1" t="s">
        <v>60</v>
      </c>
    </row>
    <row r="60198" spans="1:4" x14ac:dyDescent="0.2">
      <c r="A60198" s="1">
        <v>60197</v>
      </c>
      <c r="B60198" s="1" t="s">
        <v>60088</v>
      </c>
      <c r="C60198" s="1" t="s">
        <v>60</v>
      </c>
    </row>
    <row r="60199" spans="1:4" x14ac:dyDescent="0.2">
      <c r="A60199" s="1">
        <v>60198</v>
      </c>
      <c r="B60199" s="1" t="s">
        <v>60089</v>
      </c>
      <c r="C60199" s="1" t="s">
        <v>60</v>
      </c>
    </row>
    <row r="60200" spans="1:4" x14ac:dyDescent="0.2">
      <c r="A60200" s="1">
        <v>60199</v>
      </c>
      <c r="B60200" s="1" t="s">
        <v>60090</v>
      </c>
      <c r="C60200" s="1" t="s">
        <v>60</v>
      </c>
    </row>
    <row r="60201" spans="1:4" x14ac:dyDescent="0.2">
      <c r="A60201" s="1">
        <v>60200</v>
      </c>
      <c r="B60201" s="1" t="s">
        <v>60091</v>
      </c>
      <c r="C60201" s="1" t="s">
        <v>60</v>
      </c>
    </row>
    <row r="60202" spans="1:4" x14ac:dyDescent="0.2">
      <c r="A60202" s="1">
        <v>60201</v>
      </c>
      <c r="B60202" s="1" t="s">
        <v>60092</v>
      </c>
      <c r="C60202" s="1" t="s">
        <v>60</v>
      </c>
    </row>
    <row r="60203" spans="1:4" x14ac:dyDescent="0.2">
      <c r="A60203" s="1">
        <v>60202</v>
      </c>
      <c r="B60203" s="1" t="s">
        <v>60093</v>
      </c>
      <c r="C60203" s="1" t="s">
        <v>60</v>
      </c>
    </row>
    <row r="60204" spans="1:4" x14ac:dyDescent="0.2">
      <c r="A60204" s="1">
        <v>60203</v>
      </c>
      <c r="B60204" s="1" t="s">
        <v>60094</v>
      </c>
      <c r="C60204" s="1" t="s">
        <v>60</v>
      </c>
      <c r="D60204" s="1" t="s">
        <v>61</v>
      </c>
    </row>
    <row r="60205" spans="1:4" x14ac:dyDescent="0.2">
      <c r="A60205" s="1">
        <v>60204</v>
      </c>
      <c r="B60205" s="1" t="s">
        <v>60095</v>
      </c>
      <c r="C60205" s="1" t="s">
        <v>60</v>
      </c>
    </row>
    <row r="60206" spans="1:4" x14ac:dyDescent="0.2">
      <c r="A60206" s="1">
        <v>60205</v>
      </c>
      <c r="B60206" s="1" t="s">
        <v>60096</v>
      </c>
      <c r="C60206" s="1" t="s">
        <v>60</v>
      </c>
    </row>
    <row r="60207" spans="1:4" x14ac:dyDescent="0.2">
      <c r="A60207" s="1">
        <v>60206</v>
      </c>
      <c r="B60207" s="1" t="s">
        <v>60097</v>
      </c>
      <c r="C60207" s="1" t="s">
        <v>60</v>
      </c>
    </row>
    <row r="60208" spans="1:4" x14ac:dyDescent="0.2">
      <c r="A60208" s="1">
        <v>60207</v>
      </c>
      <c r="B60208" s="1" t="s">
        <v>60098</v>
      </c>
      <c r="C60208" s="1" t="s">
        <v>60</v>
      </c>
    </row>
    <row r="60209" spans="1:3" x14ac:dyDescent="0.2">
      <c r="A60209" s="1">
        <v>60208</v>
      </c>
      <c r="B60209" s="1" t="s">
        <v>60099</v>
      </c>
      <c r="C60209" s="1" t="s">
        <v>60</v>
      </c>
    </row>
    <row r="60210" spans="1:3" x14ac:dyDescent="0.2">
      <c r="A60210" s="1">
        <v>60209</v>
      </c>
      <c r="B60210" s="1" t="s">
        <v>60100</v>
      </c>
      <c r="C60210" s="1" t="s">
        <v>60</v>
      </c>
    </row>
    <row r="60211" spans="1:3" x14ac:dyDescent="0.2">
      <c r="A60211" s="1">
        <v>60210</v>
      </c>
      <c r="B60211" s="1" t="s">
        <v>60101</v>
      </c>
      <c r="C60211" s="1" t="s">
        <v>60</v>
      </c>
    </row>
    <row r="60212" spans="1:3" x14ac:dyDescent="0.2">
      <c r="A60212" s="1">
        <v>60211</v>
      </c>
      <c r="B60212" s="1" t="s">
        <v>60102</v>
      </c>
      <c r="C60212" s="1" t="s">
        <v>60</v>
      </c>
    </row>
    <row r="60213" spans="1:3" x14ac:dyDescent="0.2">
      <c r="A60213" s="1">
        <v>60212</v>
      </c>
      <c r="B60213" s="1" t="s">
        <v>60103</v>
      </c>
      <c r="C60213" s="1" t="s">
        <v>60</v>
      </c>
    </row>
    <row r="60214" spans="1:3" x14ac:dyDescent="0.2">
      <c r="A60214" s="1">
        <v>60213</v>
      </c>
      <c r="B60214" s="1" t="s">
        <v>60104</v>
      </c>
      <c r="C60214" s="1" t="s">
        <v>60</v>
      </c>
    </row>
    <row r="60215" spans="1:3" x14ac:dyDescent="0.2">
      <c r="A60215" s="1">
        <v>60214</v>
      </c>
      <c r="B60215" s="1" t="s">
        <v>60105</v>
      </c>
      <c r="C60215" s="1" t="s">
        <v>60</v>
      </c>
    </row>
    <row r="60216" spans="1:3" x14ac:dyDescent="0.2">
      <c r="A60216" s="1">
        <v>60215</v>
      </c>
      <c r="B60216" s="1" t="s">
        <v>60106</v>
      </c>
      <c r="C60216" s="1" t="s">
        <v>60</v>
      </c>
    </row>
    <row r="60217" spans="1:3" x14ac:dyDescent="0.2">
      <c r="A60217" s="1">
        <v>60216</v>
      </c>
      <c r="B60217" s="1" t="s">
        <v>60107</v>
      </c>
      <c r="C60217" s="1" t="s">
        <v>60</v>
      </c>
    </row>
    <row r="60218" spans="1:3" x14ac:dyDescent="0.2">
      <c r="A60218" s="1">
        <v>60217</v>
      </c>
      <c r="B60218" s="1" t="s">
        <v>60108</v>
      </c>
      <c r="C60218" s="1" t="s">
        <v>60</v>
      </c>
    </row>
    <row r="60219" spans="1:3" x14ac:dyDescent="0.2">
      <c r="A60219" s="1">
        <v>60218</v>
      </c>
      <c r="B60219" s="1" t="s">
        <v>60109</v>
      </c>
      <c r="C60219" s="1" t="s">
        <v>60</v>
      </c>
    </row>
    <row r="60220" spans="1:3" x14ac:dyDescent="0.2">
      <c r="A60220" s="1">
        <v>60219</v>
      </c>
      <c r="B60220" s="1" t="s">
        <v>60110</v>
      </c>
      <c r="C60220" s="1" t="s">
        <v>60</v>
      </c>
    </row>
    <row r="60221" spans="1:3" x14ac:dyDescent="0.2">
      <c r="A60221" s="1">
        <v>60220</v>
      </c>
      <c r="B60221" s="1" t="s">
        <v>60111</v>
      </c>
      <c r="C60221" s="1" t="s">
        <v>60</v>
      </c>
    </row>
    <row r="60222" spans="1:3" x14ac:dyDescent="0.2">
      <c r="A60222" s="1">
        <v>60221</v>
      </c>
      <c r="B60222" s="1" t="s">
        <v>60112</v>
      </c>
      <c r="C60222" s="1" t="s">
        <v>60</v>
      </c>
    </row>
    <row r="60223" spans="1:3" x14ac:dyDescent="0.2">
      <c r="A60223" s="1">
        <v>60222</v>
      </c>
      <c r="B60223" s="1" t="s">
        <v>60113</v>
      </c>
      <c r="C60223" s="1" t="s">
        <v>60</v>
      </c>
    </row>
    <row r="60224" spans="1:3" x14ac:dyDescent="0.2">
      <c r="A60224" s="1">
        <v>60223</v>
      </c>
      <c r="B60224" s="1" t="s">
        <v>60114</v>
      </c>
      <c r="C60224" s="1" t="s">
        <v>60</v>
      </c>
    </row>
    <row r="60225" spans="1:3" x14ac:dyDescent="0.2">
      <c r="A60225" s="1">
        <v>60224</v>
      </c>
      <c r="B60225" s="1" t="s">
        <v>60115</v>
      </c>
      <c r="C60225" s="1" t="s">
        <v>60</v>
      </c>
    </row>
    <row r="60226" spans="1:3" x14ac:dyDescent="0.2">
      <c r="A60226" s="1">
        <v>60225</v>
      </c>
      <c r="B60226" s="1" t="s">
        <v>60116</v>
      </c>
      <c r="C60226" s="1" t="s">
        <v>60</v>
      </c>
    </row>
    <row r="60227" spans="1:3" x14ac:dyDescent="0.2">
      <c r="A60227" s="1">
        <v>60226</v>
      </c>
      <c r="B60227" s="1" t="s">
        <v>60117</v>
      </c>
      <c r="C60227" s="1" t="s">
        <v>60</v>
      </c>
    </row>
    <row r="60228" spans="1:3" x14ac:dyDescent="0.2">
      <c r="A60228" s="1">
        <v>60227</v>
      </c>
      <c r="B60228" s="1" t="s">
        <v>60118</v>
      </c>
      <c r="C60228" s="1" t="s">
        <v>60</v>
      </c>
    </row>
    <row r="60229" spans="1:3" x14ac:dyDescent="0.2">
      <c r="A60229" s="1">
        <v>60228</v>
      </c>
      <c r="B60229" s="1" t="s">
        <v>60119</v>
      </c>
      <c r="C60229" s="1" t="s">
        <v>60</v>
      </c>
    </row>
    <row r="60230" spans="1:3" x14ac:dyDescent="0.2">
      <c r="A60230" s="1">
        <v>60229</v>
      </c>
      <c r="B60230" s="1" t="s">
        <v>60120</v>
      </c>
      <c r="C60230" s="1" t="s">
        <v>60</v>
      </c>
    </row>
    <row r="60231" spans="1:3" x14ac:dyDescent="0.2">
      <c r="A60231" s="1">
        <v>60230</v>
      </c>
      <c r="B60231" s="1" t="s">
        <v>60121</v>
      </c>
      <c r="C60231" s="1" t="s">
        <v>60</v>
      </c>
    </row>
    <row r="60232" spans="1:3" x14ac:dyDescent="0.2">
      <c r="A60232" s="1">
        <v>60231</v>
      </c>
      <c r="B60232" s="1" t="s">
        <v>60122</v>
      </c>
      <c r="C60232" s="1" t="s">
        <v>60</v>
      </c>
    </row>
    <row r="60233" spans="1:3" x14ac:dyDescent="0.2">
      <c r="A60233" s="1">
        <v>60232</v>
      </c>
      <c r="B60233" s="1" t="s">
        <v>60123</v>
      </c>
      <c r="C60233" s="1" t="s">
        <v>60</v>
      </c>
    </row>
    <row r="60234" spans="1:3" x14ac:dyDescent="0.2">
      <c r="A60234" s="1">
        <v>60233</v>
      </c>
      <c r="B60234" s="1" t="s">
        <v>60124</v>
      </c>
      <c r="C60234" s="1" t="s">
        <v>60</v>
      </c>
    </row>
    <row r="60235" spans="1:3" x14ac:dyDescent="0.2">
      <c r="A60235" s="1">
        <v>60234</v>
      </c>
      <c r="B60235" s="1" t="s">
        <v>60125</v>
      </c>
      <c r="C60235" s="1" t="s">
        <v>60</v>
      </c>
    </row>
    <row r="60236" spans="1:3" x14ac:dyDescent="0.2">
      <c r="A60236" s="1">
        <v>60235</v>
      </c>
      <c r="B60236" s="1" t="s">
        <v>60126</v>
      </c>
      <c r="C60236" s="1" t="s">
        <v>60</v>
      </c>
    </row>
    <row r="60237" spans="1:3" x14ac:dyDescent="0.2">
      <c r="A60237" s="1">
        <v>60236</v>
      </c>
      <c r="B60237" s="1" t="s">
        <v>60127</v>
      </c>
      <c r="C60237" s="1" t="s">
        <v>60</v>
      </c>
    </row>
    <row r="60238" spans="1:3" x14ac:dyDescent="0.2">
      <c r="A60238" s="1">
        <v>60237</v>
      </c>
      <c r="B60238" s="1" t="s">
        <v>60128</v>
      </c>
      <c r="C60238" s="1" t="s">
        <v>60</v>
      </c>
    </row>
    <row r="60239" spans="1:3" x14ac:dyDescent="0.2">
      <c r="A60239" s="1">
        <v>60238</v>
      </c>
      <c r="B60239" s="1" t="s">
        <v>60129</v>
      </c>
      <c r="C60239" s="1" t="s">
        <v>60</v>
      </c>
    </row>
    <row r="60240" spans="1:3" x14ac:dyDescent="0.2">
      <c r="A60240" s="1">
        <v>60239</v>
      </c>
      <c r="B60240" s="1" t="s">
        <v>60130</v>
      </c>
      <c r="C60240" s="1" t="s">
        <v>60</v>
      </c>
    </row>
    <row r="60241" spans="1:3" x14ac:dyDescent="0.2">
      <c r="A60241" s="1">
        <v>60240</v>
      </c>
      <c r="B60241" s="1" t="s">
        <v>60131</v>
      </c>
      <c r="C60241" s="1" t="s">
        <v>60</v>
      </c>
    </row>
    <row r="60242" spans="1:3" x14ac:dyDescent="0.2">
      <c r="A60242" s="1">
        <v>60241</v>
      </c>
      <c r="B60242" s="1" t="s">
        <v>60132</v>
      </c>
      <c r="C60242" s="1" t="s">
        <v>60</v>
      </c>
    </row>
    <row r="60243" spans="1:3" x14ac:dyDescent="0.2">
      <c r="A60243" s="1">
        <v>60242</v>
      </c>
      <c r="B60243" s="1" t="s">
        <v>60133</v>
      </c>
      <c r="C60243" s="1" t="s">
        <v>60</v>
      </c>
    </row>
    <row r="60244" spans="1:3" x14ac:dyDescent="0.2">
      <c r="A60244" s="1">
        <v>60243</v>
      </c>
      <c r="B60244" s="1" t="s">
        <v>60134</v>
      </c>
      <c r="C60244" s="1" t="s">
        <v>60</v>
      </c>
    </row>
    <row r="60245" spans="1:3" x14ac:dyDescent="0.2">
      <c r="A60245" s="1">
        <v>60244</v>
      </c>
      <c r="B60245" s="1" t="s">
        <v>60135</v>
      </c>
      <c r="C60245" s="1" t="s">
        <v>60</v>
      </c>
    </row>
    <row r="60246" spans="1:3" x14ac:dyDescent="0.2">
      <c r="A60246" s="1">
        <v>60245</v>
      </c>
      <c r="B60246" s="1" t="s">
        <v>60136</v>
      </c>
      <c r="C60246" s="1" t="s">
        <v>60</v>
      </c>
    </row>
    <row r="60247" spans="1:3" x14ac:dyDescent="0.2">
      <c r="A60247" s="1">
        <v>60246</v>
      </c>
      <c r="B60247" s="1" t="s">
        <v>60137</v>
      </c>
      <c r="C60247" s="1" t="s">
        <v>60</v>
      </c>
    </row>
    <row r="60248" spans="1:3" x14ac:dyDescent="0.2">
      <c r="A60248" s="1">
        <v>60247</v>
      </c>
      <c r="B60248" s="1" t="s">
        <v>60138</v>
      </c>
      <c r="C60248" s="1" t="s">
        <v>60</v>
      </c>
    </row>
    <row r="60249" spans="1:3" x14ac:dyDescent="0.2">
      <c r="A60249" s="1">
        <v>60248</v>
      </c>
      <c r="B60249" s="1" t="s">
        <v>60139</v>
      </c>
      <c r="C60249" s="1" t="s">
        <v>60</v>
      </c>
    </row>
    <row r="60250" spans="1:3" x14ac:dyDescent="0.2">
      <c r="A60250" s="1">
        <v>60249</v>
      </c>
      <c r="B60250" s="1" t="s">
        <v>60140</v>
      </c>
      <c r="C60250" s="1" t="s">
        <v>60</v>
      </c>
    </row>
    <row r="60251" spans="1:3" x14ac:dyDescent="0.2">
      <c r="A60251" s="1">
        <v>60250</v>
      </c>
      <c r="B60251" s="1" t="s">
        <v>60141</v>
      </c>
      <c r="C60251" s="1" t="s">
        <v>60</v>
      </c>
    </row>
    <row r="60252" spans="1:3" x14ac:dyDescent="0.2">
      <c r="A60252" s="1">
        <v>60251</v>
      </c>
      <c r="B60252" s="1" t="s">
        <v>60142</v>
      </c>
      <c r="C60252" s="1" t="s">
        <v>60</v>
      </c>
    </row>
    <row r="60253" spans="1:3" x14ac:dyDescent="0.2">
      <c r="A60253" s="1">
        <v>60252</v>
      </c>
      <c r="B60253" s="1" t="s">
        <v>60143</v>
      </c>
      <c r="C60253" s="1" t="s">
        <v>60</v>
      </c>
    </row>
    <row r="60254" spans="1:3" x14ac:dyDescent="0.2">
      <c r="A60254" s="1">
        <v>60253</v>
      </c>
      <c r="B60254" s="1" t="s">
        <v>60144</v>
      </c>
      <c r="C60254" s="1" t="s">
        <v>60</v>
      </c>
    </row>
    <row r="60255" spans="1:3" x14ac:dyDescent="0.2">
      <c r="A60255" s="1">
        <v>60254</v>
      </c>
      <c r="B60255" s="1" t="s">
        <v>60145</v>
      </c>
      <c r="C60255" s="1" t="s">
        <v>60</v>
      </c>
    </row>
    <row r="60256" spans="1:3" x14ac:dyDescent="0.2">
      <c r="A60256" s="1">
        <v>60255</v>
      </c>
      <c r="B60256" s="1" t="s">
        <v>60146</v>
      </c>
      <c r="C60256" s="1" t="s">
        <v>60</v>
      </c>
    </row>
    <row r="60257" spans="1:4" x14ac:dyDescent="0.2">
      <c r="A60257" s="1">
        <v>60256</v>
      </c>
      <c r="B60257" s="1" t="s">
        <v>60147</v>
      </c>
      <c r="C60257" s="1" t="s">
        <v>60</v>
      </c>
    </row>
    <row r="60258" spans="1:4" x14ac:dyDescent="0.2">
      <c r="A60258" s="1">
        <v>60257</v>
      </c>
      <c r="B60258" s="1" t="s">
        <v>60148</v>
      </c>
      <c r="C60258" s="1" t="s">
        <v>60</v>
      </c>
    </row>
    <row r="60259" spans="1:4" x14ac:dyDescent="0.2">
      <c r="A60259" s="1">
        <v>60258</v>
      </c>
      <c r="B60259" s="1" t="s">
        <v>60149</v>
      </c>
      <c r="C60259" s="1" t="s">
        <v>60</v>
      </c>
    </row>
    <row r="60260" spans="1:4" x14ac:dyDescent="0.2">
      <c r="A60260" s="1">
        <v>60259</v>
      </c>
      <c r="B60260" s="1" t="s">
        <v>60150</v>
      </c>
      <c r="C60260" s="1" t="s">
        <v>60</v>
      </c>
    </row>
    <row r="60261" spans="1:4" x14ac:dyDescent="0.2">
      <c r="A60261" s="1">
        <v>60260</v>
      </c>
      <c r="B60261" s="1" t="s">
        <v>60151</v>
      </c>
      <c r="C60261" s="1" t="s">
        <v>60</v>
      </c>
    </row>
    <row r="60262" spans="1:4" x14ac:dyDescent="0.2">
      <c r="A60262" s="1">
        <v>60261</v>
      </c>
      <c r="B60262" s="1" t="s">
        <v>60152</v>
      </c>
      <c r="C60262" s="1" t="s">
        <v>60</v>
      </c>
    </row>
    <row r="60263" spans="1:4" x14ac:dyDescent="0.2">
      <c r="A60263" s="1">
        <v>60262</v>
      </c>
      <c r="B60263" s="1" t="s">
        <v>60153</v>
      </c>
      <c r="C60263" s="1" t="s">
        <v>60</v>
      </c>
    </row>
    <row r="60264" spans="1:4" x14ac:dyDescent="0.2">
      <c r="A60264" s="1">
        <v>60263</v>
      </c>
      <c r="B60264" s="1" t="s">
        <v>60154</v>
      </c>
      <c r="C60264" s="1" t="s">
        <v>60</v>
      </c>
    </row>
    <row r="60265" spans="1:4" x14ac:dyDescent="0.2">
      <c r="A60265" s="1">
        <v>60264</v>
      </c>
      <c r="B60265" s="1" t="s">
        <v>60155</v>
      </c>
      <c r="C60265" s="1" t="s">
        <v>60</v>
      </c>
      <c r="D60265" s="1" t="s">
        <v>61</v>
      </c>
    </row>
    <row r="60266" spans="1:4" x14ac:dyDescent="0.2">
      <c r="A60266" s="1">
        <v>60265</v>
      </c>
      <c r="B60266" s="1" t="s">
        <v>60156</v>
      </c>
      <c r="C60266" s="1" t="s">
        <v>60</v>
      </c>
    </row>
    <row r="60267" spans="1:4" x14ac:dyDescent="0.2">
      <c r="A60267" s="1">
        <v>60266</v>
      </c>
      <c r="B60267" s="1" t="s">
        <v>60157</v>
      </c>
      <c r="C60267" s="1" t="s">
        <v>60</v>
      </c>
    </row>
    <row r="60268" spans="1:4" x14ac:dyDescent="0.2">
      <c r="A60268" s="1">
        <v>60267</v>
      </c>
      <c r="B60268" s="1" t="s">
        <v>60158</v>
      </c>
      <c r="C60268" s="1" t="s">
        <v>5</v>
      </c>
    </row>
    <row r="60269" spans="1:4" x14ac:dyDescent="0.2">
      <c r="A60269" s="1">
        <v>60268</v>
      </c>
      <c r="B60269" s="1" t="s">
        <v>60159</v>
      </c>
      <c r="C60269" s="1" t="s">
        <v>307</v>
      </c>
    </row>
    <row r="60270" spans="1:4" x14ac:dyDescent="0.2">
      <c r="A60270" s="1">
        <v>60269</v>
      </c>
      <c r="B60270" s="1" t="s">
        <v>60160</v>
      </c>
      <c r="C60270" s="1" t="s">
        <v>307</v>
      </c>
    </row>
    <row r="60271" spans="1:4" x14ac:dyDescent="0.2">
      <c r="A60271" s="1">
        <v>60270</v>
      </c>
      <c r="B60271" s="1" t="s">
        <v>60161</v>
      </c>
      <c r="C60271" s="1" t="s">
        <v>307</v>
      </c>
    </row>
    <row r="60272" spans="1:4" x14ac:dyDescent="0.2">
      <c r="A60272" s="1">
        <v>60271</v>
      </c>
      <c r="B60272" s="1" t="s">
        <v>60162</v>
      </c>
      <c r="C60272" s="1" t="s">
        <v>5</v>
      </c>
    </row>
    <row r="60273" spans="1:3" x14ac:dyDescent="0.2">
      <c r="A60273" s="1">
        <v>60272</v>
      </c>
      <c r="B60273" s="1" t="s">
        <v>60163</v>
      </c>
      <c r="C60273" s="1" t="s">
        <v>307</v>
      </c>
    </row>
    <row r="60274" spans="1:3" x14ac:dyDescent="0.2">
      <c r="A60274" s="1">
        <v>60273</v>
      </c>
      <c r="B60274" s="1" t="s">
        <v>60164</v>
      </c>
      <c r="C60274" s="1" t="s">
        <v>307</v>
      </c>
    </row>
    <row r="60275" spans="1:3" x14ac:dyDescent="0.2">
      <c r="A60275" s="1">
        <v>60274</v>
      </c>
      <c r="B60275" s="1" t="s">
        <v>60165</v>
      </c>
      <c r="C60275" s="1" t="s">
        <v>5</v>
      </c>
    </row>
    <row r="60276" spans="1:3" x14ac:dyDescent="0.2">
      <c r="A60276" s="1">
        <v>60275</v>
      </c>
      <c r="B60276" s="1" t="s">
        <v>60166</v>
      </c>
      <c r="C60276" s="1" t="s">
        <v>5</v>
      </c>
    </row>
    <row r="60277" spans="1:3" x14ac:dyDescent="0.2">
      <c r="A60277" s="1">
        <v>60276</v>
      </c>
      <c r="B60277" s="1" t="s">
        <v>60167</v>
      </c>
      <c r="C60277" s="1" t="s">
        <v>5</v>
      </c>
    </row>
    <row r="60278" spans="1:3" x14ac:dyDescent="0.2">
      <c r="A60278" s="1">
        <v>60277</v>
      </c>
      <c r="B60278" s="1" t="s">
        <v>60168</v>
      </c>
      <c r="C60278" s="1" t="s">
        <v>5</v>
      </c>
    </row>
    <row r="60279" spans="1:3" x14ac:dyDescent="0.2">
      <c r="A60279" s="1">
        <v>60278</v>
      </c>
      <c r="B60279" s="1" t="s">
        <v>60169</v>
      </c>
      <c r="C60279" s="1" t="s">
        <v>5</v>
      </c>
    </row>
    <row r="60280" spans="1:3" x14ac:dyDescent="0.2">
      <c r="A60280" s="1">
        <v>60279</v>
      </c>
      <c r="B60280" s="1" t="s">
        <v>60170</v>
      </c>
      <c r="C60280" s="1" t="s">
        <v>5</v>
      </c>
    </row>
    <row r="60281" spans="1:3" x14ac:dyDescent="0.2">
      <c r="A60281" s="1">
        <v>60280</v>
      </c>
      <c r="B60281" s="1" t="s">
        <v>60171</v>
      </c>
      <c r="C60281" s="1" t="s">
        <v>5</v>
      </c>
    </row>
    <row r="60282" spans="1:3" x14ac:dyDescent="0.2">
      <c r="A60282" s="1">
        <v>60281</v>
      </c>
      <c r="B60282" s="1" t="s">
        <v>60172</v>
      </c>
      <c r="C60282" s="1" t="s">
        <v>5</v>
      </c>
    </row>
    <row r="60283" spans="1:3" x14ac:dyDescent="0.2">
      <c r="A60283" s="1">
        <v>60282</v>
      </c>
      <c r="B60283" s="1" t="s">
        <v>60173</v>
      </c>
      <c r="C60283" s="1" t="s">
        <v>5</v>
      </c>
    </row>
    <row r="60284" spans="1:3" x14ac:dyDescent="0.2">
      <c r="A60284" s="1">
        <v>60283</v>
      </c>
      <c r="B60284" s="1" t="s">
        <v>60174</v>
      </c>
      <c r="C60284" s="1" t="s">
        <v>5</v>
      </c>
    </row>
    <row r="60285" spans="1:3" x14ac:dyDescent="0.2">
      <c r="A60285" s="1">
        <v>60284</v>
      </c>
      <c r="B60285" s="1" t="s">
        <v>60175</v>
      </c>
      <c r="C60285" s="1" t="s">
        <v>307</v>
      </c>
    </row>
    <row r="60286" spans="1:3" x14ac:dyDescent="0.2">
      <c r="A60286" s="1">
        <v>60285</v>
      </c>
      <c r="B60286" s="1" t="s">
        <v>60176</v>
      </c>
      <c r="C60286" s="1" t="s">
        <v>60</v>
      </c>
    </row>
    <row r="60287" spans="1:3" x14ac:dyDescent="0.2">
      <c r="A60287" s="1">
        <v>60286</v>
      </c>
      <c r="B60287" s="1" t="s">
        <v>60177</v>
      </c>
      <c r="C60287" s="1" t="s">
        <v>60</v>
      </c>
    </row>
    <row r="60288" spans="1:3" x14ac:dyDescent="0.2">
      <c r="A60288" s="1">
        <v>60287</v>
      </c>
      <c r="B60288" s="1" t="s">
        <v>60178</v>
      </c>
      <c r="C60288" s="1" t="s">
        <v>307</v>
      </c>
    </row>
    <row r="60289" spans="1:3" x14ac:dyDescent="0.2">
      <c r="A60289" s="1">
        <v>60288</v>
      </c>
      <c r="B60289" s="1" t="s">
        <v>60179</v>
      </c>
      <c r="C60289" s="1" t="s">
        <v>60</v>
      </c>
    </row>
    <row r="60290" spans="1:3" x14ac:dyDescent="0.2">
      <c r="A60290" s="1">
        <v>60289</v>
      </c>
      <c r="B60290" s="1" t="s">
        <v>60180</v>
      </c>
      <c r="C60290" s="1" t="s">
        <v>60</v>
      </c>
    </row>
    <row r="60291" spans="1:3" x14ac:dyDescent="0.2">
      <c r="A60291" s="1">
        <v>60290</v>
      </c>
      <c r="B60291" s="1" t="s">
        <v>60181</v>
      </c>
      <c r="C60291" s="1" t="s">
        <v>307</v>
      </c>
    </row>
    <row r="60292" spans="1:3" x14ac:dyDescent="0.2">
      <c r="A60292" s="1">
        <v>60291</v>
      </c>
      <c r="B60292" s="1" t="s">
        <v>60182</v>
      </c>
      <c r="C60292" s="1" t="s">
        <v>60</v>
      </c>
    </row>
    <row r="60293" spans="1:3" x14ac:dyDescent="0.2">
      <c r="A60293" s="1">
        <v>60292</v>
      </c>
      <c r="B60293" s="1" t="s">
        <v>60183</v>
      </c>
      <c r="C60293" s="1" t="s">
        <v>60</v>
      </c>
    </row>
    <row r="60294" spans="1:3" x14ac:dyDescent="0.2">
      <c r="A60294" s="1">
        <v>60293</v>
      </c>
      <c r="B60294" s="1" t="s">
        <v>60184</v>
      </c>
      <c r="C60294" s="1" t="s">
        <v>307</v>
      </c>
    </row>
    <row r="60295" spans="1:3" x14ac:dyDescent="0.2">
      <c r="A60295" s="1">
        <v>60294</v>
      </c>
      <c r="B60295" s="1" t="s">
        <v>60185</v>
      </c>
      <c r="C60295" s="1" t="s">
        <v>5</v>
      </c>
    </row>
    <row r="60296" spans="1:3" x14ac:dyDescent="0.2">
      <c r="A60296" s="1">
        <v>60295</v>
      </c>
      <c r="B60296" s="1" t="s">
        <v>60186</v>
      </c>
      <c r="C60296" s="1" t="s">
        <v>60</v>
      </c>
    </row>
    <row r="60297" spans="1:3" x14ac:dyDescent="0.2">
      <c r="A60297" s="1">
        <v>60296</v>
      </c>
      <c r="B60297" s="1" t="s">
        <v>60187</v>
      </c>
      <c r="C60297" s="1" t="s">
        <v>5</v>
      </c>
    </row>
    <row r="60298" spans="1:3" x14ac:dyDescent="0.2">
      <c r="A60298" s="1">
        <v>60297</v>
      </c>
      <c r="B60298" s="1" t="s">
        <v>60188</v>
      </c>
      <c r="C60298" s="1" t="s">
        <v>60</v>
      </c>
    </row>
    <row r="60299" spans="1:3" x14ac:dyDescent="0.2">
      <c r="A60299" s="1">
        <v>60298</v>
      </c>
      <c r="B60299" s="1" t="s">
        <v>60189</v>
      </c>
      <c r="C60299" s="1" t="s">
        <v>60</v>
      </c>
    </row>
    <row r="60300" spans="1:3" x14ac:dyDescent="0.2">
      <c r="A60300" s="1">
        <v>60299</v>
      </c>
      <c r="B60300" s="1" t="s">
        <v>60190</v>
      </c>
      <c r="C60300" s="1" t="s">
        <v>60</v>
      </c>
    </row>
    <row r="60301" spans="1:3" x14ac:dyDescent="0.2">
      <c r="A60301" s="1">
        <v>60300</v>
      </c>
      <c r="B60301" s="1" t="s">
        <v>60191</v>
      </c>
      <c r="C60301" s="1" t="s">
        <v>60</v>
      </c>
    </row>
    <row r="60302" spans="1:3" x14ac:dyDescent="0.2">
      <c r="A60302" s="1">
        <v>60301</v>
      </c>
      <c r="B60302" s="1" t="s">
        <v>60192</v>
      </c>
      <c r="C60302" s="1" t="s">
        <v>60</v>
      </c>
    </row>
    <row r="60303" spans="1:3" x14ac:dyDescent="0.2">
      <c r="A60303" s="1">
        <v>60302</v>
      </c>
      <c r="B60303" s="1" t="s">
        <v>60193</v>
      </c>
      <c r="C60303" s="1" t="s">
        <v>60</v>
      </c>
    </row>
    <row r="60304" spans="1:3" x14ac:dyDescent="0.2">
      <c r="A60304" s="1">
        <v>60303</v>
      </c>
      <c r="B60304" s="1" t="s">
        <v>60194</v>
      </c>
      <c r="C60304" s="1" t="s">
        <v>60</v>
      </c>
    </row>
    <row r="60305" spans="1:4" x14ac:dyDescent="0.2">
      <c r="A60305" s="1">
        <v>60304</v>
      </c>
      <c r="B60305" s="1" t="s">
        <v>60195</v>
      </c>
      <c r="C60305" s="1" t="s">
        <v>60</v>
      </c>
    </row>
    <row r="60306" spans="1:4" x14ac:dyDescent="0.2">
      <c r="A60306" s="1">
        <v>60305</v>
      </c>
      <c r="B60306" s="1" t="s">
        <v>60196</v>
      </c>
      <c r="C60306" s="1" t="s">
        <v>60</v>
      </c>
    </row>
    <row r="60307" spans="1:4" x14ac:dyDescent="0.2">
      <c r="A60307" s="1">
        <v>60306</v>
      </c>
      <c r="B60307" s="1" t="s">
        <v>60197</v>
      </c>
      <c r="C60307" s="1" t="s">
        <v>5</v>
      </c>
    </row>
    <row r="60308" spans="1:4" x14ac:dyDescent="0.2">
      <c r="A60308" s="1">
        <v>60307</v>
      </c>
      <c r="B60308" s="1" t="s">
        <v>60198</v>
      </c>
      <c r="C60308" s="1" t="s">
        <v>60</v>
      </c>
    </row>
    <row r="60309" spans="1:4" x14ac:dyDescent="0.2">
      <c r="A60309" s="1">
        <v>60308</v>
      </c>
      <c r="B60309" s="1" t="s">
        <v>60199</v>
      </c>
      <c r="C60309" s="1" t="s">
        <v>60</v>
      </c>
    </row>
    <row r="60310" spans="1:4" x14ac:dyDescent="0.2">
      <c r="A60310" s="1">
        <v>60309</v>
      </c>
      <c r="B60310" s="1" t="s">
        <v>60200</v>
      </c>
      <c r="C60310" s="1" t="s">
        <v>60</v>
      </c>
    </row>
    <row r="60311" spans="1:4" x14ac:dyDescent="0.2">
      <c r="A60311" s="1">
        <v>60310</v>
      </c>
      <c r="B60311" s="1" t="s">
        <v>60201</v>
      </c>
      <c r="C60311" s="1" t="s">
        <v>60</v>
      </c>
    </row>
    <row r="60312" spans="1:4" x14ac:dyDescent="0.2">
      <c r="A60312" s="1">
        <v>60311</v>
      </c>
      <c r="B60312" s="1" t="s">
        <v>60202</v>
      </c>
      <c r="C60312" s="1" t="s">
        <v>60</v>
      </c>
    </row>
    <row r="60313" spans="1:4" x14ac:dyDescent="0.2">
      <c r="A60313" s="1">
        <v>60312</v>
      </c>
      <c r="B60313" s="1" t="s">
        <v>60203</v>
      </c>
      <c r="C60313" s="1" t="s">
        <v>60</v>
      </c>
      <c r="D60313" s="1" t="s">
        <v>61</v>
      </c>
    </row>
    <row r="60314" spans="1:4" x14ac:dyDescent="0.2">
      <c r="A60314" s="1">
        <v>60313</v>
      </c>
      <c r="B60314" s="1" t="s">
        <v>60204</v>
      </c>
      <c r="C60314" s="1" t="s">
        <v>60</v>
      </c>
    </row>
    <row r="60315" spans="1:4" x14ac:dyDescent="0.2">
      <c r="A60315" s="1">
        <v>60314</v>
      </c>
      <c r="B60315" s="1" t="s">
        <v>60205</v>
      </c>
      <c r="C60315" s="1" t="s">
        <v>60</v>
      </c>
    </row>
    <row r="60316" spans="1:4" x14ac:dyDescent="0.2">
      <c r="A60316" s="1">
        <v>60315</v>
      </c>
      <c r="B60316" s="1" t="s">
        <v>60206</v>
      </c>
      <c r="C60316" s="1" t="s">
        <v>60</v>
      </c>
    </row>
    <row r="60317" spans="1:4" x14ac:dyDescent="0.2">
      <c r="A60317" s="1">
        <v>60316</v>
      </c>
      <c r="B60317" s="1" t="s">
        <v>60207</v>
      </c>
      <c r="C60317" s="1" t="s">
        <v>60</v>
      </c>
    </row>
    <row r="60318" spans="1:4" x14ac:dyDescent="0.2">
      <c r="A60318" s="1">
        <v>60317</v>
      </c>
      <c r="B60318" s="1" t="s">
        <v>60208</v>
      </c>
      <c r="C60318" s="1" t="s">
        <v>5</v>
      </c>
    </row>
    <row r="60319" spans="1:4" x14ac:dyDescent="0.2">
      <c r="A60319" s="1">
        <v>60318</v>
      </c>
      <c r="B60319" s="1" t="s">
        <v>60209</v>
      </c>
      <c r="C60319" s="1" t="s">
        <v>60</v>
      </c>
    </row>
    <row r="60320" spans="1:4" x14ac:dyDescent="0.2">
      <c r="A60320" s="1">
        <v>60319</v>
      </c>
      <c r="B60320" s="1" t="s">
        <v>60210</v>
      </c>
      <c r="C60320" s="1" t="s">
        <v>60</v>
      </c>
    </row>
    <row r="60321" spans="1:4" x14ac:dyDescent="0.2">
      <c r="A60321" s="1">
        <v>60320</v>
      </c>
      <c r="B60321" s="1" t="s">
        <v>60211</v>
      </c>
      <c r="C60321" s="1" t="s">
        <v>60</v>
      </c>
    </row>
    <row r="60322" spans="1:4" x14ac:dyDescent="0.2">
      <c r="A60322" s="1">
        <v>60321</v>
      </c>
      <c r="B60322" s="1" t="s">
        <v>60212</v>
      </c>
      <c r="C60322" s="1" t="s">
        <v>60</v>
      </c>
    </row>
    <row r="60323" spans="1:4" x14ac:dyDescent="0.2">
      <c r="A60323" s="1">
        <v>60322</v>
      </c>
      <c r="B60323" s="1" t="s">
        <v>60213</v>
      </c>
      <c r="C60323" s="1" t="s">
        <v>60</v>
      </c>
    </row>
    <row r="60324" spans="1:4" x14ac:dyDescent="0.2">
      <c r="A60324" s="1">
        <v>60323</v>
      </c>
      <c r="B60324" s="1" t="s">
        <v>60214</v>
      </c>
      <c r="C60324" s="1" t="s">
        <v>5</v>
      </c>
    </row>
    <row r="60325" spans="1:4" x14ac:dyDescent="0.2">
      <c r="A60325" s="1">
        <v>60324</v>
      </c>
      <c r="B60325" s="1" t="s">
        <v>60215</v>
      </c>
      <c r="C60325" s="1" t="s">
        <v>60</v>
      </c>
    </row>
    <row r="60326" spans="1:4" x14ac:dyDescent="0.2">
      <c r="A60326" s="1">
        <v>60325</v>
      </c>
      <c r="B60326" s="1" t="s">
        <v>60216</v>
      </c>
      <c r="C60326" s="1" t="s">
        <v>60</v>
      </c>
    </row>
    <row r="60327" spans="1:4" x14ac:dyDescent="0.2">
      <c r="A60327" s="1">
        <v>60326</v>
      </c>
      <c r="B60327" s="1" t="s">
        <v>60217</v>
      </c>
      <c r="C60327" s="1" t="s">
        <v>60</v>
      </c>
    </row>
    <row r="60328" spans="1:4" x14ac:dyDescent="0.2">
      <c r="A60328" s="1">
        <v>60327</v>
      </c>
      <c r="B60328" s="1" t="s">
        <v>60218</v>
      </c>
      <c r="C60328" s="1" t="s">
        <v>60</v>
      </c>
    </row>
    <row r="60329" spans="1:4" x14ac:dyDescent="0.2">
      <c r="A60329" s="1">
        <v>60328</v>
      </c>
      <c r="B60329" s="1" t="s">
        <v>60219</v>
      </c>
      <c r="C60329" s="1" t="s">
        <v>60</v>
      </c>
    </row>
    <row r="60330" spans="1:4" x14ac:dyDescent="0.2">
      <c r="A60330" s="1">
        <v>60329</v>
      </c>
      <c r="B60330" s="1" t="s">
        <v>60220</v>
      </c>
      <c r="C60330" s="1" t="s">
        <v>5</v>
      </c>
    </row>
    <row r="60331" spans="1:4" x14ac:dyDescent="0.2">
      <c r="A60331" s="1">
        <v>60330</v>
      </c>
      <c r="B60331" s="1" t="s">
        <v>60221</v>
      </c>
      <c r="C60331" s="1" t="s">
        <v>60</v>
      </c>
    </row>
    <row r="60332" spans="1:4" x14ac:dyDescent="0.2">
      <c r="A60332" s="1">
        <v>60331</v>
      </c>
      <c r="B60332" s="1" t="s">
        <v>60222</v>
      </c>
      <c r="C60332" s="1" t="s">
        <v>5</v>
      </c>
    </row>
    <row r="60333" spans="1:4" x14ac:dyDescent="0.2">
      <c r="A60333" s="1">
        <v>60332</v>
      </c>
      <c r="B60333" s="1" t="s">
        <v>60223</v>
      </c>
      <c r="C60333" s="1" t="s">
        <v>60</v>
      </c>
    </row>
    <row r="60334" spans="1:4" x14ac:dyDescent="0.2">
      <c r="A60334" s="1">
        <v>60333</v>
      </c>
      <c r="B60334" s="1" t="s">
        <v>60224</v>
      </c>
      <c r="C60334" s="1" t="s">
        <v>60</v>
      </c>
    </row>
    <row r="60335" spans="1:4" x14ac:dyDescent="0.2">
      <c r="A60335" s="1">
        <v>60334</v>
      </c>
      <c r="B60335" s="1" t="s">
        <v>60225</v>
      </c>
      <c r="C60335" s="1" t="s">
        <v>60</v>
      </c>
    </row>
    <row r="60336" spans="1:4" x14ac:dyDescent="0.2">
      <c r="A60336" s="1">
        <v>60335</v>
      </c>
      <c r="B60336" s="1" t="s">
        <v>60226</v>
      </c>
      <c r="C60336" s="1" t="s">
        <v>60</v>
      </c>
      <c r="D60336" s="1" t="s">
        <v>61</v>
      </c>
    </row>
    <row r="60337" spans="1:3" x14ac:dyDescent="0.2">
      <c r="A60337" s="1">
        <v>60336</v>
      </c>
      <c r="B60337" s="1" t="s">
        <v>60227</v>
      </c>
      <c r="C60337" s="1" t="s">
        <v>60</v>
      </c>
    </row>
    <row r="60338" spans="1:3" x14ac:dyDescent="0.2">
      <c r="A60338" s="1">
        <v>60337</v>
      </c>
      <c r="B60338" s="1" t="s">
        <v>60228</v>
      </c>
      <c r="C60338" s="1" t="s">
        <v>60</v>
      </c>
    </row>
    <row r="60339" spans="1:3" x14ac:dyDescent="0.2">
      <c r="A60339" s="1">
        <v>60338</v>
      </c>
      <c r="B60339" s="1" t="s">
        <v>60229</v>
      </c>
      <c r="C60339" s="1" t="s">
        <v>60</v>
      </c>
    </row>
    <row r="60340" spans="1:3" x14ac:dyDescent="0.2">
      <c r="A60340" s="1">
        <v>60339</v>
      </c>
      <c r="B60340" s="1" t="s">
        <v>60230</v>
      </c>
      <c r="C60340" s="1" t="s">
        <v>5</v>
      </c>
    </row>
    <row r="60341" spans="1:3" x14ac:dyDescent="0.2">
      <c r="A60341" s="1">
        <v>60340</v>
      </c>
      <c r="B60341" s="1" t="s">
        <v>60231</v>
      </c>
      <c r="C60341" s="1" t="s">
        <v>60</v>
      </c>
    </row>
    <row r="60342" spans="1:3" x14ac:dyDescent="0.2">
      <c r="A60342" s="1">
        <v>60341</v>
      </c>
      <c r="B60342" s="1" t="s">
        <v>60232</v>
      </c>
      <c r="C60342" s="1" t="s">
        <v>60</v>
      </c>
    </row>
    <row r="60343" spans="1:3" x14ac:dyDescent="0.2">
      <c r="A60343" s="1">
        <v>60342</v>
      </c>
      <c r="B60343" s="1" t="s">
        <v>60233</v>
      </c>
      <c r="C60343" s="1" t="s">
        <v>60</v>
      </c>
    </row>
    <row r="60344" spans="1:3" x14ac:dyDescent="0.2">
      <c r="A60344" s="1">
        <v>60343</v>
      </c>
      <c r="B60344" s="1" t="s">
        <v>60234</v>
      </c>
      <c r="C60344" s="1" t="s">
        <v>60</v>
      </c>
    </row>
    <row r="60345" spans="1:3" x14ac:dyDescent="0.2">
      <c r="A60345" s="1">
        <v>60344</v>
      </c>
      <c r="B60345" s="1" t="s">
        <v>60235</v>
      </c>
      <c r="C60345" s="1" t="s">
        <v>5</v>
      </c>
    </row>
    <row r="60346" spans="1:3" x14ac:dyDescent="0.2">
      <c r="A60346" s="1">
        <v>60345</v>
      </c>
      <c r="B60346" s="1" t="s">
        <v>60236</v>
      </c>
      <c r="C60346" s="1" t="s">
        <v>60</v>
      </c>
    </row>
    <row r="60347" spans="1:3" x14ac:dyDescent="0.2">
      <c r="A60347" s="1">
        <v>60346</v>
      </c>
      <c r="B60347" s="1" t="s">
        <v>60237</v>
      </c>
      <c r="C60347" s="1" t="s">
        <v>5</v>
      </c>
    </row>
    <row r="60348" spans="1:3" x14ac:dyDescent="0.2">
      <c r="A60348" s="1">
        <v>60347</v>
      </c>
      <c r="B60348" s="1" t="s">
        <v>60238</v>
      </c>
      <c r="C60348" s="1" t="s">
        <v>60</v>
      </c>
    </row>
    <row r="60349" spans="1:3" x14ac:dyDescent="0.2">
      <c r="A60349" s="1">
        <v>60348</v>
      </c>
      <c r="B60349" s="1" t="s">
        <v>60239</v>
      </c>
      <c r="C60349" s="1" t="s">
        <v>5</v>
      </c>
    </row>
    <row r="60350" spans="1:3" x14ac:dyDescent="0.2">
      <c r="A60350" s="1">
        <v>60349</v>
      </c>
      <c r="B60350" s="1" t="s">
        <v>60240</v>
      </c>
      <c r="C60350" s="1" t="s">
        <v>60</v>
      </c>
    </row>
    <row r="60351" spans="1:3" x14ac:dyDescent="0.2">
      <c r="A60351" s="1">
        <v>60350</v>
      </c>
      <c r="B60351" s="1" t="s">
        <v>60241</v>
      </c>
      <c r="C60351" s="1" t="s">
        <v>60</v>
      </c>
    </row>
    <row r="60352" spans="1:3" x14ac:dyDescent="0.2">
      <c r="A60352" s="1">
        <v>60351</v>
      </c>
      <c r="B60352" s="1" t="s">
        <v>60242</v>
      </c>
      <c r="C60352" s="1" t="s">
        <v>60</v>
      </c>
    </row>
    <row r="60353" spans="1:4" x14ac:dyDescent="0.2">
      <c r="A60353" s="1">
        <v>60352</v>
      </c>
      <c r="B60353" s="1" t="s">
        <v>60243</v>
      </c>
      <c r="C60353" s="1" t="s">
        <v>60</v>
      </c>
    </row>
    <row r="60354" spans="1:4" x14ac:dyDescent="0.2">
      <c r="A60354" s="1">
        <v>60353</v>
      </c>
      <c r="B60354" s="1" t="s">
        <v>60244</v>
      </c>
      <c r="C60354" s="1" t="s">
        <v>60</v>
      </c>
    </row>
    <row r="60355" spans="1:4" x14ac:dyDescent="0.2">
      <c r="A60355" s="1">
        <v>60354</v>
      </c>
      <c r="B60355" s="1" t="s">
        <v>60245</v>
      </c>
      <c r="C60355" s="1" t="s">
        <v>60</v>
      </c>
    </row>
    <row r="60356" spans="1:4" x14ac:dyDescent="0.2">
      <c r="A60356" s="1">
        <v>60355</v>
      </c>
      <c r="B60356" s="1" t="s">
        <v>60246</v>
      </c>
      <c r="C60356" s="1" t="s">
        <v>60</v>
      </c>
    </row>
    <row r="60357" spans="1:4" x14ac:dyDescent="0.2">
      <c r="A60357" s="1">
        <v>60356</v>
      </c>
      <c r="B60357" s="1" t="s">
        <v>60247</v>
      </c>
      <c r="C60357" s="1" t="s">
        <v>60</v>
      </c>
    </row>
    <row r="60358" spans="1:4" x14ac:dyDescent="0.2">
      <c r="A60358" s="1">
        <v>60357</v>
      </c>
      <c r="B60358" s="1" t="s">
        <v>60248</v>
      </c>
      <c r="C60358" s="1" t="s">
        <v>60</v>
      </c>
    </row>
    <row r="60359" spans="1:4" x14ac:dyDescent="0.2">
      <c r="A60359" s="1">
        <v>60358</v>
      </c>
      <c r="B60359" s="1" t="s">
        <v>60249</v>
      </c>
      <c r="C60359" s="1" t="s">
        <v>60</v>
      </c>
    </row>
    <row r="60360" spans="1:4" x14ac:dyDescent="0.2">
      <c r="A60360" s="1">
        <v>60359</v>
      </c>
      <c r="B60360" s="1" t="s">
        <v>60250</v>
      </c>
      <c r="C60360" s="1" t="s">
        <v>60</v>
      </c>
    </row>
    <row r="60361" spans="1:4" x14ac:dyDescent="0.2">
      <c r="A60361" s="1">
        <v>60360</v>
      </c>
      <c r="B60361" s="1" t="s">
        <v>60251</v>
      </c>
      <c r="C60361" s="1" t="s">
        <v>60</v>
      </c>
    </row>
    <row r="60362" spans="1:4" x14ac:dyDescent="0.2">
      <c r="A60362" s="1">
        <v>60361</v>
      </c>
      <c r="B60362" s="1" t="s">
        <v>60252</v>
      </c>
      <c r="C60362" s="1" t="s">
        <v>60</v>
      </c>
    </row>
    <row r="60363" spans="1:4" x14ac:dyDescent="0.2">
      <c r="A60363" s="1">
        <v>60362</v>
      </c>
      <c r="B60363" s="1" t="s">
        <v>60253</v>
      </c>
      <c r="C60363" s="1" t="s">
        <v>60</v>
      </c>
    </row>
    <row r="60364" spans="1:4" x14ac:dyDescent="0.2">
      <c r="A60364" s="1">
        <v>60363</v>
      </c>
      <c r="B60364" s="1" t="s">
        <v>60254</v>
      </c>
      <c r="C60364" s="1" t="s">
        <v>60</v>
      </c>
    </row>
    <row r="60365" spans="1:4" x14ac:dyDescent="0.2">
      <c r="A60365" s="1">
        <v>60364</v>
      </c>
      <c r="B60365" s="1" t="s">
        <v>60255</v>
      </c>
      <c r="C60365" s="1" t="s">
        <v>60</v>
      </c>
      <c r="D60365" s="1" t="s">
        <v>61</v>
      </c>
    </row>
    <row r="60366" spans="1:4" x14ac:dyDescent="0.2">
      <c r="A60366" s="1">
        <v>60365</v>
      </c>
      <c r="B60366" s="1" t="s">
        <v>60256</v>
      </c>
      <c r="C60366" s="1" t="s">
        <v>60</v>
      </c>
    </row>
    <row r="60367" spans="1:4" x14ac:dyDescent="0.2">
      <c r="A60367" s="1">
        <v>60366</v>
      </c>
      <c r="B60367" s="1" t="s">
        <v>60257</v>
      </c>
      <c r="C60367" s="1" t="s">
        <v>60</v>
      </c>
    </row>
    <row r="60368" spans="1:4" x14ac:dyDescent="0.2">
      <c r="A60368" s="1">
        <v>60367</v>
      </c>
      <c r="B60368" s="1" t="s">
        <v>60258</v>
      </c>
      <c r="C60368" s="1" t="s">
        <v>60</v>
      </c>
    </row>
    <row r="60369" spans="1:4" x14ac:dyDescent="0.2">
      <c r="A60369" s="1">
        <v>60368</v>
      </c>
      <c r="B60369" s="1" t="s">
        <v>60259</v>
      </c>
      <c r="C60369" s="1" t="s">
        <v>5</v>
      </c>
    </row>
    <row r="60370" spans="1:4" x14ac:dyDescent="0.2">
      <c r="A60370" s="1">
        <v>60369</v>
      </c>
      <c r="B60370" s="1" t="s">
        <v>60260</v>
      </c>
      <c r="C60370" s="1" t="s">
        <v>5</v>
      </c>
    </row>
    <row r="60371" spans="1:4" x14ac:dyDescent="0.2">
      <c r="A60371" s="1">
        <v>60370</v>
      </c>
      <c r="B60371" s="1" t="s">
        <v>60261</v>
      </c>
      <c r="C60371" s="1" t="s">
        <v>60</v>
      </c>
      <c r="D60371" s="1" t="s">
        <v>61</v>
      </c>
    </row>
    <row r="60372" spans="1:4" x14ac:dyDescent="0.2">
      <c r="A60372" s="1">
        <v>60371</v>
      </c>
      <c r="B60372" s="1" t="s">
        <v>60262</v>
      </c>
      <c r="C60372" s="1" t="s">
        <v>60</v>
      </c>
    </row>
    <row r="60373" spans="1:4" x14ac:dyDescent="0.2">
      <c r="A60373" s="1">
        <v>60372</v>
      </c>
      <c r="B60373" s="1" t="s">
        <v>60263</v>
      </c>
      <c r="C60373" s="1" t="s">
        <v>60</v>
      </c>
    </row>
    <row r="60374" spans="1:4" x14ac:dyDescent="0.2">
      <c r="A60374" s="1">
        <v>60373</v>
      </c>
      <c r="B60374" s="1" t="s">
        <v>60264</v>
      </c>
      <c r="C60374" s="1" t="s">
        <v>60</v>
      </c>
    </row>
    <row r="60375" spans="1:4" x14ac:dyDescent="0.2">
      <c r="A60375" s="1">
        <v>60374</v>
      </c>
      <c r="B60375" s="1" t="s">
        <v>60265</v>
      </c>
      <c r="C60375" s="1" t="s">
        <v>60</v>
      </c>
    </row>
    <row r="60376" spans="1:4" x14ac:dyDescent="0.2">
      <c r="A60376" s="1">
        <v>60375</v>
      </c>
      <c r="B60376" s="1" t="s">
        <v>60266</v>
      </c>
      <c r="C60376" s="1" t="s">
        <v>5</v>
      </c>
    </row>
    <row r="60377" spans="1:4" x14ac:dyDescent="0.2">
      <c r="A60377" s="1">
        <v>60376</v>
      </c>
      <c r="B60377" s="1" t="s">
        <v>60267</v>
      </c>
      <c r="C60377" s="1" t="s">
        <v>60</v>
      </c>
    </row>
    <row r="60378" spans="1:4" x14ac:dyDescent="0.2">
      <c r="A60378" s="1">
        <v>60377</v>
      </c>
      <c r="B60378" s="1" t="s">
        <v>60268</v>
      </c>
      <c r="C60378" s="1" t="s">
        <v>60</v>
      </c>
    </row>
    <row r="60379" spans="1:4" x14ac:dyDescent="0.2">
      <c r="A60379" s="1">
        <v>60378</v>
      </c>
      <c r="B60379" s="1" t="s">
        <v>60269</v>
      </c>
      <c r="C60379" s="1" t="s">
        <v>60</v>
      </c>
    </row>
    <row r="60380" spans="1:4" x14ac:dyDescent="0.2">
      <c r="A60380" s="1">
        <v>60379</v>
      </c>
      <c r="B60380" s="1" t="s">
        <v>60270</v>
      </c>
      <c r="C60380" s="1" t="s">
        <v>60</v>
      </c>
    </row>
    <row r="60381" spans="1:4" x14ac:dyDescent="0.2">
      <c r="A60381" s="1">
        <v>60380</v>
      </c>
      <c r="B60381" s="1" t="s">
        <v>60271</v>
      </c>
      <c r="C60381" s="1" t="s">
        <v>5</v>
      </c>
    </row>
    <row r="60382" spans="1:4" x14ac:dyDescent="0.2">
      <c r="A60382" s="1">
        <v>60381</v>
      </c>
      <c r="B60382" s="1" t="s">
        <v>60272</v>
      </c>
      <c r="C60382" s="1" t="s">
        <v>5</v>
      </c>
    </row>
    <row r="60383" spans="1:4" x14ac:dyDescent="0.2">
      <c r="A60383" s="1">
        <v>60382</v>
      </c>
      <c r="B60383" s="1" t="s">
        <v>60273</v>
      </c>
      <c r="C60383" s="1" t="s">
        <v>307</v>
      </c>
    </row>
    <row r="60384" spans="1:4" x14ac:dyDescent="0.2">
      <c r="A60384" s="1">
        <v>60383</v>
      </c>
      <c r="B60384" s="1" t="s">
        <v>60274</v>
      </c>
      <c r="C60384" s="1" t="s">
        <v>307</v>
      </c>
    </row>
    <row r="60385" spans="1:3" x14ac:dyDescent="0.2">
      <c r="A60385" s="1">
        <v>60384</v>
      </c>
      <c r="B60385" s="1" t="s">
        <v>60275</v>
      </c>
      <c r="C60385" s="1" t="s">
        <v>5</v>
      </c>
    </row>
    <row r="60386" spans="1:3" x14ac:dyDescent="0.2">
      <c r="A60386" s="1">
        <v>60385</v>
      </c>
      <c r="B60386" s="1" t="s">
        <v>60276</v>
      </c>
      <c r="C60386" s="1" t="s">
        <v>60</v>
      </c>
    </row>
    <row r="60387" spans="1:3" x14ac:dyDescent="0.2">
      <c r="A60387" s="1">
        <v>60386</v>
      </c>
      <c r="B60387" s="1" t="s">
        <v>60277</v>
      </c>
      <c r="C60387" s="1" t="s">
        <v>307</v>
      </c>
    </row>
    <row r="60388" spans="1:3" x14ac:dyDescent="0.2">
      <c r="A60388" s="1">
        <v>60387</v>
      </c>
      <c r="B60388" s="1" t="s">
        <v>60278</v>
      </c>
      <c r="C60388" s="1" t="s">
        <v>307</v>
      </c>
    </row>
    <row r="60389" spans="1:3" x14ac:dyDescent="0.2">
      <c r="A60389" s="1">
        <v>60388</v>
      </c>
      <c r="B60389" s="1" t="s">
        <v>60279</v>
      </c>
      <c r="C60389" s="1" t="s">
        <v>60</v>
      </c>
    </row>
    <row r="60390" spans="1:3" x14ac:dyDescent="0.2">
      <c r="A60390" s="1">
        <v>60389</v>
      </c>
      <c r="B60390" s="1" t="s">
        <v>60280</v>
      </c>
      <c r="C60390" s="1" t="s">
        <v>307</v>
      </c>
    </row>
    <row r="60391" spans="1:3" x14ac:dyDescent="0.2">
      <c r="A60391" s="1">
        <v>60390</v>
      </c>
      <c r="B60391" s="1" t="s">
        <v>60281</v>
      </c>
      <c r="C60391" s="1" t="s">
        <v>5</v>
      </c>
    </row>
    <row r="60392" spans="1:3" x14ac:dyDescent="0.2">
      <c r="A60392" s="1">
        <v>60391</v>
      </c>
      <c r="B60392" s="1" t="s">
        <v>60282</v>
      </c>
      <c r="C60392" s="1" t="s">
        <v>60</v>
      </c>
    </row>
    <row r="60393" spans="1:3" x14ac:dyDescent="0.2">
      <c r="A60393" s="1">
        <v>60392</v>
      </c>
      <c r="B60393" s="1" t="s">
        <v>60283</v>
      </c>
      <c r="C60393" s="1" t="s">
        <v>307</v>
      </c>
    </row>
    <row r="60394" spans="1:3" x14ac:dyDescent="0.2">
      <c r="A60394" s="1">
        <v>60393</v>
      </c>
      <c r="B60394" s="1" t="s">
        <v>60284</v>
      </c>
      <c r="C60394" s="1" t="s">
        <v>60</v>
      </c>
    </row>
    <row r="60395" spans="1:3" x14ac:dyDescent="0.2">
      <c r="A60395" s="1">
        <v>60394</v>
      </c>
      <c r="B60395" s="1" t="s">
        <v>60285</v>
      </c>
      <c r="C60395" s="1" t="s">
        <v>5</v>
      </c>
    </row>
    <row r="60396" spans="1:3" x14ac:dyDescent="0.2">
      <c r="A60396" s="1">
        <v>60395</v>
      </c>
      <c r="B60396" s="1" t="s">
        <v>60286</v>
      </c>
      <c r="C60396" s="1" t="s">
        <v>60</v>
      </c>
    </row>
    <row r="60397" spans="1:3" x14ac:dyDescent="0.2">
      <c r="A60397" s="1">
        <v>60396</v>
      </c>
      <c r="B60397" s="1" t="s">
        <v>60287</v>
      </c>
      <c r="C60397" s="1" t="s">
        <v>5</v>
      </c>
    </row>
    <row r="60398" spans="1:3" x14ac:dyDescent="0.2">
      <c r="A60398" s="1">
        <v>60397</v>
      </c>
      <c r="B60398" s="1" t="s">
        <v>60288</v>
      </c>
      <c r="C60398" s="1" t="s">
        <v>60</v>
      </c>
    </row>
    <row r="60399" spans="1:3" x14ac:dyDescent="0.2">
      <c r="A60399" s="1">
        <v>60398</v>
      </c>
      <c r="B60399" s="1" t="s">
        <v>60289</v>
      </c>
      <c r="C60399" s="1" t="s">
        <v>60</v>
      </c>
    </row>
    <row r="60400" spans="1:3" x14ac:dyDescent="0.2">
      <c r="A60400" s="1">
        <v>60399</v>
      </c>
      <c r="B60400" s="1" t="s">
        <v>60290</v>
      </c>
      <c r="C60400" s="1" t="s">
        <v>60</v>
      </c>
    </row>
    <row r="60401" spans="1:3" x14ac:dyDescent="0.2">
      <c r="A60401" s="1">
        <v>60400</v>
      </c>
      <c r="B60401" s="1" t="s">
        <v>60291</v>
      </c>
      <c r="C60401" s="1" t="s">
        <v>5</v>
      </c>
    </row>
    <row r="60402" spans="1:3" x14ac:dyDescent="0.2">
      <c r="A60402" s="1">
        <v>60401</v>
      </c>
      <c r="B60402" s="1" t="s">
        <v>60292</v>
      </c>
      <c r="C60402" s="1" t="s">
        <v>5</v>
      </c>
    </row>
    <row r="60403" spans="1:3" x14ac:dyDescent="0.2">
      <c r="A60403" s="1">
        <v>60402</v>
      </c>
      <c r="B60403" s="1" t="s">
        <v>60293</v>
      </c>
      <c r="C60403" s="1" t="s">
        <v>307</v>
      </c>
    </row>
    <row r="60404" spans="1:3" x14ac:dyDescent="0.2">
      <c r="A60404" s="1">
        <v>60403</v>
      </c>
      <c r="B60404" s="1" t="s">
        <v>60294</v>
      </c>
      <c r="C60404" s="1" t="s">
        <v>60</v>
      </c>
    </row>
    <row r="60405" spans="1:3" x14ac:dyDescent="0.2">
      <c r="A60405" s="1">
        <v>60404</v>
      </c>
      <c r="B60405" s="1" t="s">
        <v>60295</v>
      </c>
      <c r="C60405" s="1" t="s">
        <v>5</v>
      </c>
    </row>
    <row r="60406" spans="1:3" x14ac:dyDescent="0.2">
      <c r="A60406" s="1">
        <v>60405</v>
      </c>
      <c r="B60406" s="1" t="s">
        <v>60296</v>
      </c>
      <c r="C60406" s="1" t="s">
        <v>60</v>
      </c>
    </row>
    <row r="60407" spans="1:3" x14ac:dyDescent="0.2">
      <c r="A60407" s="1">
        <v>60406</v>
      </c>
      <c r="B60407" s="1" t="s">
        <v>60297</v>
      </c>
      <c r="C60407" s="1" t="s">
        <v>60</v>
      </c>
    </row>
    <row r="60408" spans="1:3" x14ac:dyDescent="0.2">
      <c r="A60408" s="1">
        <v>60407</v>
      </c>
      <c r="B60408" s="1" t="s">
        <v>60298</v>
      </c>
      <c r="C60408" s="1" t="s">
        <v>5</v>
      </c>
    </row>
    <row r="60409" spans="1:3" x14ac:dyDescent="0.2">
      <c r="A60409" s="1">
        <v>60408</v>
      </c>
      <c r="B60409" s="1" t="s">
        <v>60299</v>
      </c>
      <c r="C60409" s="1" t="s">
        <v>307</v>
      </c>
    </row>
    <row r="60410" spans="1:3" x14ac:dyDescent="0.2">
      <c r="A60410" s="1">
        <v>60409</v>
      </c>
      <c r="B60410" s="1" t="s">
        <v>60300</v>
      </c>
      <c r="C60410" s="1" t="s">
        <v>307</v>
      </c>
    </row>
    <row r="60411" spans="1:3" x14ac:dyDescent="0.2">
      <c r="A60411" s="1">
        <v>60410</v>
      </c>
      <c r="B60411" s="1" t="s">
        <v>60301</v>
      </c>
      <c r="C60411" s="1" t="s">
        <v>60</v>
      </c>
    </row>
    <row r="60412" spans="1:3" x14ac:dyDescent="0.2">
      <c r="A60412" s="1">
        <v>60411</v>
      </c>
      <c r="B60412" s="1" t="s">
        <v>60302</v>
      </c>
      <c r="C60412" s="1" t="s">
        <v>60</v>
      </c>
    </row>
    <row r="60413" spans="1:3" x14ac:dyDescent="0.2">
      <c r="A60413" s="1">
        <v>60412</v>
      </c>
      <c r="B60413" s="1" t="s">
        <v>60303</v>
      </c>
      <c r="C60413" s="1" t="s">
        <v>60</v>
      </c>
    </row>
    <row r="60414" spans="1:3" x14ac:dyDescent="0.2">
      <c r="A60414" s="1">
        <v>60413</v>
      </c>
      <c r="B60414" s="1" t="s">
        <v>60304</v>
      </c>
      <c r="C60414" s="1" t="s">
        <v>307</v>
      </c>
    </row>
    <row r="60415" spans="1:3" x14ac:dyDescent="0.2">
      <c r="A60415" s="1">
        <v>60414</v>
      </c>
      <c r="B60415" s="1" t="s">
        <v>60305</v>
      </c>
      <c r="C60415" s="1" t="s">
        <v>60</v>
      </c>
    </row>
    <row r="60416" spans="1:3" x14ac:dyDescent="0.2">
      <c r="A60416" s="1">
        <v>60415</v>
      </c>
      <c r="B60416" s="1" t="s">
        <v>60306</v>
      </c>
      <c r="C60416" s="1" t="s">
        <v>60</v>
      </c>
    </row>
    <row r="60417" spans="1:4" x14ac:dyDescent="0.2">
      <c r="A60417" s="1">
        <v>60416</v>
      </c>
      <c r="B60417" s="1" t="s">
        <v>60307</v>
      </c>
      <c r="C60417" s="1" t="s">
        <v>60</v>
      </c>
    </row>
    <row r="60418" spans="1:4" x14ac:dyDescent="0.2">
      <c r="A60418" s="1">
        <v>60417</v>
      </c>
      <c r="B60418" s="1" t="s">
        <v>60308</v>
      </c>
      <c r="C60418" s="1" t="s">
        <v>60</v>
      </c>
      <c r="D60418" s="1" t="s">
        <v>61</v>
      </c>
    </row>
    <row r="60419" spans="1:4" x14ac:dyDescent="0.2">
      <c r="A60419" s="1">
        <v>60418</v>
      </c>
      <c r="B60419" s="1" t="s">
        <v>60309</v>
      </c>
      <c r="C60419" s="1" t="s">
        <v>5</v>
      </c>
    </row>
    <row r="60420" spans="1:4" x14ac:dyDescent="0.2">
      <c r="A60420" s="1">
        <v>60419</v>
      </c>
      <c r="B60420" s="1" t="s">
        <v>60310</v>
      </c>
      <c r="C60420" s="1" t="s">
        <v>60</v>
      </c>
    </row>
    <row r="60421" spans="1:4" x14ac:dyDescent="0.2">
      <c r="A60421" s="1">
        <v>60420</v>
      </c>
      <c r="B60421" s="1" t="s">
        <v>60311</v>
      </c>
      <c r="C60421" s="1" t="s">
        <v>60</v>
      </c>
    </row>
    <row r="60422" spans="1:4" x14ac:dyDescent="0.2">
      <c r="A60422" s="1">
        <v>60421</v>
      </c>
      <c r="B60422" s="1" t="s">
        <v>60312</v>
      </c>
      <c r="C60422" s="1" t="s">
        <v>60</v>
      </c>
    </row>
    <row r="60423" spans="1:4" x14ac:dyDescent="0.2">
      <c r="A60423" s="1">
        <v>60422</v>
      </c>
      <c r="B60423" s="1" t="s">
        <v>60313</v>
      </c>
      <c r="C60423" s="1" t="s">
        <v>60</v>
      </c>
    </row>
    <row r="60424" spans="1:4" x14ac:dyDescent="0.2">
      <c r="A60424" s="1">
        <v>60423</v>
      </c>
      <c r="B60424" s="1" t="s">
        <v>60314</v>
      </c>
      <c r="C60424" s="1" t="s">
        <v>307</v>
      </c>
    </row>
    <row r="60425" spans="1:4" x14ac:dyDescent="0.2">
      <c r="A60425" s="1">
        <v>60424</v>
      </c>
      <c r="B60425" s="1" t="s">
        <v>60315</v>
      </c>
      <c r="C60425" s="1" t="s">
        <v>60</v>
      </c>
    </row>
    <row r="60426" spans="1:4" x14ac:dyDescent="0.2">
      <c r="A60426" s="1">
        <v>60425</v>
      </c>
      <c r="B60426" s="1" t="s">
        <v>60316</v>
      </c>
      <c r="C60426" s="1" t="s">
        <v>60</v>
      </c>
    </row>
    <row r="60427" spans="1:4" x14ac:dyDescent="0.2">
      <c r="A60427" s="1">
        <v>60426</v>
      </c>
      <c r="B60427" s="1" t="s">
        <v>60317</v>
      </c>
      <c r="C60427" s="1" t="s">
        <v>5</v>
      </c>
    </row>
    <row r="60428" spans="1:4" x14ac:dyDescent="0.2">
      <c r="A60428" s="1">
        <v>60427</v>
      </c>
      <c r="B60428" s="1" t="s">
        <v>60318</v>
      </c>
      <c r="C60428" s="1" t="s">
        <v>307</v>
      </c>
    </row>
    <row r="60429" spans="1:4" x14ac:dyDescent="0.2">
      <c r="A60429" s="1">
        <v>60428</v>
      </c>
      <c r="B60429" s="1" t="s">
        <v>60319</v>
      </c>
      <c r="C60429" s="1" t="s">
        <v>60</v>
      </c>
    </row>
    <row r="60430" spans="1:4" x14ac:dyDescent="0.2">
      <c r="A60430" s="1">
        <v>60429</v>
      </c>
      <c r="B60430" s="1" t="s">
        <v>60320</v>
      </c>
      <c r="C60430" s="1" t="s">
        <v>60</v>
      </c>
    </row>
    <row r="60431" spans="1:4" x14ac:dyDescent="0.2">
      <c r="A60431" s="1">
        <v>60430</v>
      </c>
      <c r="B60431" s="1" t="s">
        <v>60321</v>
      </c>
      <c r="C60431" s="1" t="s">
        <v>307</v>
      </c>
    </row>
    <row r="60432" spans="1:4" x14ac:dyDescent="0.2">
      <c r="A60432" s="1">
        <v>60431</v>
      </c>
      <c r="B60432" s="1" t="s">
        <v>60322</v>
      </c>
      <c r="C60432" s="1" t="s">
        <v>60</v>
      </c>
    </row>
    <row r="60433" spans="1:4" x14ac:dyDescent="0.2">
      <c r="A60433" s="1">
        <v>60432</v>
      </c>
      <c r="B60433" s="1" t="s">
        <v>60323</v>
      </c>
      <c r="C60433" s="1" t="s">
        <v>60</v>
      </c>
    </row>
    <row r="60434" spans="1:4" x14ac:dyDescent="0.2">
      <c r="A60434" s="1">
        <v>60433</v>
      </c>
      <c r="B60434" s="1" t="s">
        <v>60324</v>
      </c>
      <c r="C60434" s="1" t="s">
        <v>60</v>
      </c>
    </row>
    <row r="60435" spans="1:4" x14ac:dyDescent="0.2">
      <c r="A60435" s="1">
        <v>60434</v>
      </c>
      <c r="B60435" s="1" t="s">
        <v>60325</v>
      </c>
      <c r="C60435" s="1" t="s">
        <v>60</v>
      </c>
    </row>
    <row r="60436" spans="1:4" x14ac:dyDescent="0.2">
      <c r="A60436" s="1">
        <v>60435</v>
      </c>
      <c r="B60436" s="1" t="s">
        <v>60326</v>
      </c>
      <c r="C60436" s="1" t="s">
        <v>60</v>
      </c>
      <c r="D60436" s="1" t="s">
        <v>61</v>
      </c>
    </row>
    <row r="60437" spans="1:4" x14ac:dyDescent="0.2">
      <c r="A60437" s="1">
        <v>60436</v>
      </c>
      <c r="B60437" s="1" t="s">
        <v>60327</v>
      </c>
      <c r="C60437" s="1" t="s">
        <v>60</v>
      </c>
      <c r="D60437" s="1" t="s">
        <v>61</v>
      </c>
    </row>
    <row r="60438" spans="1:4" x14ac:dyDescent="0.2">
      <c r="A60438" s="1">
        <v>60437</v>
      </c>
      <c r="B60438" s="1" t="s">
        <v>60328</v>
      </c>
      <c r="C60438" s="1" t="s">
        <v>60</v>
      </c>
    </row>
    <row r="60439" spans="1:4" x14ac:dyDescent="0.2">
      <c r="A60439" s="1">
        <v>60438</v>
      </c>
      <c r="B60439" s="1" t="s">
        <v>60329</v>
      </c>
      <c r="C60439" s="1" t="s">
        <v>5</v>
      </c>
    </row>
    <row r="60440" spans="1:4" x14ac:dyDescent="0.2">
      <c r="A60440" s="1">
        <v>60439</v>
      </c>
      <c r="B60440" s="1" t="s">
        <v>60330</v>
      </c>
      <c r="C60440" s="1" t="s">
        <v>60</v>
      </c>
    </row>
    <row r="60441" spans="1:4" x14ac:dyDescent="0.2">
      <c r="A60441" s="1">
        <v>60440</v>
      </c>
      <c r="B60441" s="1" t="s">
        <v>60331</v>
      </c>
      <c r="C60441" s="1" t="s">
        <v>60</v>
      </c>
      <c r="D60441" s="1" t="s">
        <v>61</v>
      </c>
    </row>
    <row r="60442" spans="1:4" x14ac:dyDescent="0.2">
      <c r="A60442" s="1">
        <v>60441</v>
      </c>
      <c r="B60442" s="1" t="s">
        <v>60332</v>
      </c>
      <c r="C60442" s="1" t="s">
        <v>5</v>
      </c>
    </row>
    <row r="60443" spans="1:4" x14ac:dyDescent="0.2">
      <c r="A60443" s="1">
        <v>60442</v>
      </c>
      <c r="B60443" s="1" t="s">
        <v>60333</v>
      </c>
      <c r="C60443" s="1" t="s">
        <v>5</v>
      </c>
    </row>
    <row r="60444" spans="1:4" x14ac:dyDescent="0.2">
      <c r="A60444" s="1">
        <v>60443</v>
      </c>
      <c r="B60444" s="1" t="s">
        <v>60334</v>
      </c>
      <c r="C60444" s="1" t="s">
        <v>60</v>
      </c>
    </row>
    <row r="60445" spans="1:4" x14ac:dyDescent="0.2">
      <c r="A60445" s="1">
        <v>60444</v>
      </c>
      <c r="B60445" s="1" t="s">
        <v>60335</v>
      </c>
      <c r="C60445" s="1" t="s">
        <v>5</v>
      </c>
    </row>
    <row r="60446" spans="1:4" x14ac:dyDescent="0.2">
      <c r="A60446" s="1">
        <v>60445</v>
      </c>
      <c r="B60446" s="1" t="s">
        <v>60336</v>
      </c>
      <c r="C60446" s="1" t="s">
        <v>60</v>
      </c>
    </row>
    <row r="60447" spans="1:4" x14ac:dyDescent="0.2">
      <c r="A60447" s="1">
        <v>60446</v>
      </c>
      <c r="B60447" s="1" t="s">
        <v>60337</v>
      </c>
      <c r="C60447" s="1" t="s">
        <v>5</v>
      </c>
    </row>
    <row r="60448" spans="1:4" x14ac:dyDescent="0.2">
      <c r="A60448" s="1">
        <v>60447</v>
      </c>
      <c r="B60448" s="1" t="s">
        <v>60338</v>
      </c>
      <c r="C60448" s="1" t="s">
        <v>60</v>
      </c>
    </row>
    <row r="60449" spans="1:4" x14ac:dyDescent="0.2">
      <c r="A60449" s="1">
        <v>60448</v>
      </c>
      <c r="B60449" s="1" t="s">
        <v>60339</v>
      </c>
      <c r="C60449" s="1" t="s">
        <v>5</v>
      </c>
    </row>
    <row r="60450" spans="1:4" x14ac:dyDescent="0.2">
      <c r="A60450" s="1">
        <v>60449</v>
      </c>
      <c r="B60450" s="1" t="s">
        <v>60340</v>
      </c>
      <c r="C60450" s="1" t="s">
        <v>60</v>
      </c>
    </row>
    <row r="60451" spans="1:4" x14ac:dyDescent="0.2">
      <c r="A60451" s="1">
        <v>60450</v>
      </c>
      <c r="B60451" s="1" t="s">
        <v>60341</v>
      </c>
      <c r="C60451" s="1" t="s">
        <v>5</v>
      </c>
    </row>
    <row r="60452" spans="1:4" x14ac:dyDescent="0.2">
      <c r="A60452" s="1">
        <v>60451</v>
      </c>
      <c r="B60452" s="1" t="s">
        <v>60342</v>
      </c>
      <c r="C60452" s="1" t="s">
        <v>60</v>
      </c>
      <c r="D60452" s="1" t="s">
        <v>61</v>
      </c>
    </row>
    <row r="60453" spans="1:4" x14ac:dyDescent="0.2">
      <c r="A60453" s="1">
        <v>60452</v>
      </c>
      <c r="B60453" s="1" t="s">
        <v>60343</v>
      </c>
      <c r="C60453" s="1" t="s">
        <v>60</v>
      </c>
      <c r="D60453" s="1" t="s">
        <v>61</v>
      </c>
    </row>
    <row r="60454" spans="1:4" x14ac:dyDescent="0.2">
      <c r="A60454" s="1">
        <v>60453</v>
      </c>
      <c r="B60454" s="1" t="s">
        <v>60344</v>
      </c>
      <c r="C60454" s="1" t="s">
        <v>5</v>
      </c>
    </row>
    <row r="60455" spans="1:4" x14ac:dyDescent="0.2">
      <c r="A60455" s="1">
        <v>60454</v>
      </c>
      <c r="B60455" s="1" t="s">
        <v>60345</v>
      </c>
      <c r="C60455" s="1" t="s">
        <v>60</v>
      </c>
      <c r="D60455" s="1" t="s">
        <v>61</v>
      </c>
    </row>
    <row r="60456" spans="1:4" x14ac:dyDescent="0.2">
      <c r="A60456" s="1">
        <v>60455</v>
      </c>
      <c r="B60456" s="1" t="s">
        <v>60346</v>
      </c>
      <c r="C60456" s="1" t="s">
        <v>5</v>
      </c>
    </row>
    <row r="60457" spans="1:4" x14ac:dyDescent="0.2">
      <c r="A60457" s="1">
        <v>60456</v>
      </c>
      <c r="B60457" s="1" t="s">
        <v>60347</v>
      </c>
      <c r="C60457" s="1" t="s">
        <v>5</v>
      </c>
    </row>
    <row r="60458" spans="1:4" x14ac:dyDescent="0.2">
      <c r="A60458" s="1">
        <v>60457</v>
      </c>
      <c r="B60458" s="1" t="s">
        <v>60348</v>
      </c>
      <c r="C60458" s="1" t="s">
        <v>5</v>
      </c>
    </row>
    <row r="60459" spans="1:4" x14ac:dyDescent="0.2">
      <c r="A60459" s="1">
        <v>60458</v>
      </c>
      <c r="B60459" s="1" t="s">
        <v>60349</v>
      </c>
      <c r="C60459" s="1" t="s">
        <v>60</v>
      </c>
    </row>
    <row r="60460" spans="1:4" x14ac:dyDescent="0.2">
      <c r="A60460" s="1">
        <v>60459</v>
      </c>
      <c r="B60460" s="1" t="s">
        <v>60350</v>
      </c>
      <c r="C60460" s="1" t="s">
        <v>60</v>
      </c>
    </row>
    <row r="60461" spans="1:4" x14ac:dyDescent="0.2">
      <c r="A60461" s="1">
        <v>60460</v>
      </c>
      <c r="B60461" s="1" t="s">
        <v>60351</v>
      </c>
      <c r="C60461" s="1" t="s">
        <v>60</v>
      </c>
    </row>
    <row r="60462" spans="1:4" x14ac:dyDescent="0.2">
      <c r="A60462" s="1">
        <v>60461</v>
      </c>
      <c r="B60462" s="1" t="s">
        <v>60352</v>
      </c>
      <c r="C60462" s="1" t="s">
        <v>60</v>
      </c>
    </row>
    <row r="60463" spans="1:4" x14ac:dyDescent="0.2">
      <c r="A60463" s="1">
        <v>60462</v>
      </c>
      <c r="B60463" s="1" t="s">
        <v>60353</v>
      </c>
      <c r="C60463" s="1" t="s">
        <v>60</v>
      </c>
    </row>
    <row r="60464" spans="1:4" x14ac:dyDescent="0.2">
      <c r="A60464" s="1">
        <v>60463</v>
      </c>
      <c r="B60464" s="1" t="s">
        <v>60354</v>
      </c>
      <c r="C60464" s="1" t="s">
        <v>307</v>
      </c>
    </row>
    <row r="60465" spans="1:4" x14ac:dyDescent="0.2">
      <c r="A60465" s="1">
        <v>60464</v>
      </c>
      <c r="B60465" s="1" t="s">
        <v>60355</v>
      </c>
      <c r="C60465" s="1" t="s">
        <v>60</v>
      </c>
    </row>
    <row r="60466" spans="1:4" x14ac:dyDescent="0.2">
      <c r="A60466" s="1">
        <v>60465</v>
      </c>
      <c r="B60466" s="1" t="s">
        <v>60356</v>
      </c>
      <c r="C60466" s="1" t="s">
        <v>307</v>
      </c>
    </row>
    <row r="60467" spans="1:4" x14ac:dyDescent="0.2">
      <c r="A60467" s="1">
        <v>60466</v>
      </c>
      <c r="B60467" s="1" t="s">
        <v>60357</v>
      </c>
      <c r="C60467" s="1" t="s">
        <v>60</v>
      </c>
    </row>
    <row r="60468" spans="1:4" x14ac:dyDescent="0.2">
      <c r="A60468" s="1">
        <v>60467</v>
      </c>
      <c r="B60468" s="1" t="s">
        <v>60358</v>
      </c>
      <c r="C60468" s="1" t="s">
        <v>60</v>
      </c>
    </row>
    <row r="60469" spans="1:4" x14ac:dyDescent="0.2">
      <c r="A60469" s="1">
        <v>60468</v>
      </c>
      <c r="B60469" s="1" t="s">
        <v>60359</v>
      </c>
      <c r="C60469" s="1" t="s">
        <v>307</v>
      </c>
    </row>
    <row r="60470" spans="1:4" x14ac:dyDescent="0.2">
      <c r="A60470" s="1">
        <v>60469</v>
      </c>
      <c r="B60470" s="1" t="s">
        <v>60360</v>
      </c>
      <c r="C60470" s="1" t="s">
        <v>60</v>
      </c>
    </row>
    <row r="60471" spans="1:4" x14ac:dyDescent="0.2">
      <c r="A60471" s="1">
        <v>60470</v>
      </c>
      <c r="B60471" s="1" t="s">
        <v>60361</v>
      </c>
      <c r="C60471" s="1" t="s">
        <v>60</v>
      </c>
    </row>
    <row r="60472" spans="1:4" x14ac:dyDescent="0.2">
      <c r="A60472" s="1">
        <v>60471</v>
      </c>
      <c r="B60472" s="1" t="s">
        <v>60362</v>
      </c>
      <c r="C60472" s="1" t="s">
        <v>5</v>
      </c>
    </row>
    <row r="60473" spans="1:4" x14ac:dyDescent="0.2">
      <c r="A60473" s="1">
        <v>60472</v>
      </c>
      <c r="B60473" s="1" t="s">
        <v>60363</v>
      </c>
      <c r="C60473" s="1" t="s">
        <v>5</v>
      </c>
    </row>
    <row r="60474" spans="1:4" x14ac:dyDescent="0.2">
      <c r="A60474" s="1">
        <v>60473</v>
      </c>
      <c r="B60474" s="1" t="s">
        <v>60364</v>
      </c>
      <c r="C60474" s="1" t="s">
        <v>60</v>
      </c>
    </row>
    <row r="60475" spans="1:4" x14ac:dyDescent="0.2">
      <c r="A60475" s="1">
        <v>60474</v>
      </c>
      <c r="B60475" s="1" t="s">
        <v>60365</v>
      </c>
      <c r="C60475" s="1" t="s">
        <v>60</v>
      </c>
      <c r="D60475" s="1" t="s">
        <v>61</v>
      </c>
    </row>
    <row r="60476" spans="1:4" x14ac:dyDescent="0.2">
      <c r="A60476" s="1">
        <v>60475</v>
      </c>
      <c r="B60476" s="1" t="s">
        <v>60366</v>
      </c>
      <c r="C60476" s="1" t="s">
        <v>307</v>
      </c>
    </row>
    <row r="60477" spans="1:4" x14ac:dyDescent="0.2">
      <c r="A60477" s="1">
        <v>60476</v>
      </c>
      <c r="B60477" s="1" t="s">
        <v>60367</v>
      </c>
      <c r="C60477" s="1" t="s">
        <v>60</v>
      </c>
    </row>
    <row r="60478" spans="1:4" x14ac:dyDescent="0.2">
      <c r="A60478" s="1">
        <v>60477</v>
      </c>
      <c r="B60478" s="1" t="s">
        <v>60368</v>
      </c>
      <c r="C60478" s="1" t="s">
        <v>5</v>
      </c>
    </row>
    <row r="60479" spans="1:4" x14ac:dyDescent="0.2">
      <c r="A60479" s="1">
        <v>60478</v>
      </c>
      <c r="B60479" s="1" t="s">
        <v>60369</v>
      </c>
      <c r="C60479" s="1" t="s">
        <v>5</v>
      </c>
    </row>
    <row r="60480" spans="1:4" x14ac:dyDescent="0.2">
      <c r="A60480" s="1">
        <v>60479</v>
      </c>
      <c r="B60480" s="1" t="s">
        <v>60370</v>
      </c>
      <c r="C60480" s="1" t="s">
        <v>60</v>
      </c>
    </row>
    <row r="60481" spans="1:4" x14ac:dyDescent="0.2">
      <c r="A60481" s="1">
        <v>60480</v>
      </c>
      <c r="B60481" s="1" t="s">
        <v>60371</v>
      </c>
      <c r="C60481" s="1" t="s">
        <v>60</v>
      </c>
      <c r="D60481" s="1" t="s">
        <v>61</v>
      </c>
    </row>
    <row r="60482" spans="1:4" x14ac:dyDescent="0.2">
      <c r="A60482" s="1">
        <v>60481</v>
      </c>
      <c r="B60482" s="1" t="s">
        <v>60372</v>
      </c>
      <c r="C60482" s="1" t="s">
        <v>5</v>
      </c>
    </row>
    <row r="60483" spans="1:4" x14ac:dyDescent="0.2">
      <c r="A60483" s="1">
        <v>60482</v>
      </c>
      <c r="B60483" s="1" t="s">
        <v>60373</v>
      </c>
      <c r="C60483" s="1" t="s">
        <v>60</v>
      </c>
    </row>
    <row r="60484" spans="1:4" x14ac:dyDescent="0.2">
      <c r="A60484" s="1">
        <v>60483</v>
      </c>
      <c r="B60484" s="1" t="s">
        <v>60374</v>
      </c>
      <c r="C60484" s="1" t="s">
        <v>5</v>
      </c>
    </row>
    <row r="60485" spans="1:4" x14ac:dyDescent="0.2">
      <c r="A60485" s="1">
        <v>60484</v>
      </c>
      <c r="B60485" s="1" t="s">
        <v>60375</v>
      </c>
      <c r="C60485" s="1" t="s">
        <v>60</v>
      </c>
    </row>
    <row r="60486" spans="1:4" x14ac:dyDescent="0.2">
      <c r="A60486" s="1">
        <v>60485</v>
      </c>
      <c r="B60486" s="1" t="s">
        <v>60376</v>
      </c>
      <c r="C60486" s="1" t="s">
        <v>60</v>
      </c>
      <c r="D60486" s="1" t="s">
        <v>61</v>
      </c>
    </row>
    <row r="60487" spans="1:4" x14ac:dyDescent="0.2">
      <c r="A60487" s="1">
        <v>60486</v>
      </c>
      <c r="B60487" s="1" t="s">
        <v>60377</v>
      </c>
      <c r="C60487" s="1" t="s">
        <v>5</v>
      </c>
    </row>
    <row r="60488" spans="1:4" x14ac:dyDescent="0.2">
      <c r="A60488" s="1">
        <v>60487</v>
      </c>
      <c r="B60488" s="1" t="s">
        <v>60378</v>
      </c>
      <c r="C60488" s="1" t="s">
        <v>5</v>
      </c>
    </row>
    <row r="60489" spans="1:4" x14ac:dyDescent="0.2">
      <c r="A60489" s="1">
        <v>60488</v>
      </c>
      <c r="B60489" s="1" t="s">
        <v>60379</v>
      </c>
      <c r="C60489" s="1" t="s">
        <v>60</v>
      </c>
    </row>
    <row r="60490" spans="1:4" x14ac:dyDescent="0.2">
      <c r="A60490" s="1">
        <v>60489</v>
      </c>
      <c r="B60490" s="1" t="s">
        <v>60380</v>
      </c>
      <c r="C60490" s="1" t="s">
        <v>60</v>
      </c>
    </row>
    <row r="60491" spans="1:4" x14ac:dyDescent="0.2">
      <c r="A60491" s="1">
        <v>60490</v>
      </c>
      <c r="B60491" s="1" t="s">
        <v>60381</v>
      </c>
      <c r="C60491" s="1" t="s">
        <v>60</v>
      </c>
    </row>
    <row r="60492" spans="1:4" x14ac:dyDescent="0.2">
      <c r="A60492" s="1">
        <v>60491</v>
      </c>
      <c r="B60492" s="1" t="s">
        <v>60382</v>
      </c>
      <c r="C60492" s="1" t="s">
        <v>5</v>
      </c>
    </row>
    <row r="60493" spans="1:4" x14ac:dyDescent="0.2">
      <c r="A60493" s="1">
        <v>60492</v>
      </c>
      <c r="B60493" s="1" t="s">
        <v>60383</v>
      </c>
      <c r="C60493" s="1" t="s">
        <v>60</v>
      </c>
      <c r="D60493" s="1" t="s">
        <v>61</v>
      </c>
    </row>
    <row r="60494" spans="1:4" x14ac:dyDescent="0.2">
      <c r="A60494" s="1">
        <v>60493</v>
      </c>
      <c r="B60494" s="1" t="s">
        <v>60384</v>
      </c>
      <c r="C60494" s="1" t="s">
        <v>60</v>
      </c>
      <c r="D60494" s="1" t="s">
        <v>61</v>
      </c>
    </row>
    <row r="60495" spans="1:4" x14ac:dyDescent="0.2">
      <c r="A60495" s="1">
        <v>60494</v>
      </c>
      <c r="B60495" s="1" t="s">
        <v>60385</v>
      </c>
      <c r="C60495" s="1" t="s">
        <v>307</v>
      </c>
    </row>
    <row r="60496" spans="1:4" x14ac:dyDescent="0.2">
      <c r="A60496" s="1">
        <v>60495</v>
      </c>
      <c r="B60496" s="1" t="s">
        <v>60386</v>
      </c>
      <c r="C60496" s="1" t="s">
        <v>60</v>
      </c>
    </row>
    <row r="60497" spans="1:4" x14ac:dyDescent="0.2">
      <c r="A60497" s="1">
        <v>60496</v>
      </c>
      <c r="B60497" s="1" t="s">
        <v>60387</v>
      </c>
      <c r="C60497" s="1" t="s">
        <v>60</v>
      </c>
    </row>
    <row r="60498" spans="1:4" x14ac:dyDescent="0.2">
      <c r="A60498" s="1">
        <v>60497</v>
      </c>
      <c r="B60498" s="1" t="s">
        <v>60388</v>
      </c>
      <c r="C60498" s="1" t="s">
        <v>60</v>
      </c>
    </row>
    <row r="60499" spans="1:4" x14ac:dyDescent="0.2">
      <c r="A60499" s="1">
        <v>60498</v>
      </c>
      <c r="B60499" s="1" t="s">
        <v>60389</v>
      </c>
      <c r="C60499" s="1" t="s">
        <v>60</v>
      </c>
      <c r="D60499" s="1" t="s">
        <v>61</v>
      </c>
    </row>
    <row r="60500" spans="1:4" x14ac:dyDescent="0.2">
      <c r="A60500" s="1">
        <v>60499</v>
      </c>
      <c r="B60500" s="1" t="s">
        <v>60390</v>
      </c>
      <c r="C60500" s="1" t="s">
        <v>5</v>
      </c>
    </row>
    <row r="60501" spans="1:4" x14ac:dyDescent="0.2">
      <c r="A60501" s="1">
        <v>60500</v>
      </c>
      <c r="B60501" s="1" t="s">
        <v>60391</v>
      </c>
      <c r="C60501" s="1" t="s">
        <v>60</v>
      </c>
      <c r="D60501" s="1" t="s">
        <v>61</v>
      </c>
    </row>
    <row r="60502" spans="1:4" x14ac:dyDescent="0.2">
      <c r="A60502" s="1">
        <v>60501</v>
      </c>
      <c r="B60502" s="1" t="s">
        <v>60392</v>
      </c>
      <c r="C60502" s="1" t="s">
        <v>60</v>
      </c>
    </row>
    <row r="60503" spans="1:4" x14ac:dyDescent="0.2">
      <c r="A60503" s="1">
        <v>60502</v>
      </c>
      <c r="B60503" s="1" t="s">
        <v>60393</v>
      </c>
      <c r="C60503" s="1" t="s">
        <v>60</v>
      </c>
      <c r="D60503" s="1" t="s">
        <v>61</v>
      </c>
    </row>
    <row r="60504" spans="1:4" x14ac:dyDescent="0.2">
      <c r="A60504" s="1">
        <v>60503</v>
      </c>
      <c r="B60504" s="1" t="s">
        <v>60394</v>
      </c>
      <c r="C60504" s="1" t="s">
        <v>60</v>
      </c>
    </row>
    <row r="60505" spans="1:4" x14ac:dyDescent="0.2">
      <c r="A60505" s="1">
        <v>60504</v>
      </c>
      <c r="B60505" s="1" t="s">
        <v>60395</v>
      </c>
      <c r="C60505" s="1" t="s">
        <v>60</v>
      </c>
    </row>
    <row r="60506" spans="1:4" x14ac:dyDescent="0.2">
      <c r="A60506" s="1">
        <v>60505</v>
      </c>
      <c r="B60506" s="1" t="s">
        <v>60396</v>
      </c>
      <c r="C60506" s="1" t="s">
        <v>5</v>
      </c>
    </row>
    <row r="60507" spans="1:4" x14ac:dyDescent="0.2">
      <c r="A60507" s="1">
        <v>60506</v>
      </c>
      <c r="B60507" s="1" t="s">
        <v>60397</v>
      </c>
      <c r="C60507" s="1" t="s">
        <v>60</v>
      </c>
      <c r="D60507" s="1" t="s">
        <v>61</v>
      </c>
    </row>
    <row r="60508" spans="1:4" x14ac:dyDescent="0.2">
      <c r="A60508" s="1">
        <v>60507</v>
      </c>
      <c r="B60508" s="1" t="s">
        <v>60398</v>
      </c>
      <c r="C60508" s="1" t="s">
        <v>60</v>
      </c>
      <c r="D60508" s="1" t="s">
        <v>61</v>
      </c>
    </row>
    <row r="60509" spans="1:4" x14ac:dyDescent="0.2">
      <c r="A60509" s="1">
        <v>60508</v>
      </c>
      <c r="B60509" s="1" t="s">
        <v>60399</v>
      </c>
      <c r="C60509" s="1" t="s">
        <v>60</v>
      </c>
    </row>
    <row r="60510" spans="1:4" x14ac:dyDescent="0.2">
      <c r="A60510" s="1">
        <v>60509</v>
      </c>
      <c r="B60510" s="1" t="s">
        <v>60400</v>
      </c>
      <c r="C60510" s="1" t="s">
        <v>60</v>
      </c>
    </row>
    <row r="60511" spans="1:4" x14ac:dyDescent="0.2">
      <c r="A60511" s="1">
        <v>60510</v>
      </c>
      <c r="B60511" s="1" t="s">
        <v>60401</v>
      </c>
      <c r="C60511" s="1" t="s">
        <v>5</v>
      </c>
    </row>
    <row r="60512" spans="1:4" x14ac:dyDescent="0.2">
      <c r="A60512" s="1">
        <v>60511</v>
      </c>
      <c r="B60512" s="1" t="s">
        <v>60402</v>
      </c>
      <c r="C60512" s="1" t="s">
        <v>5</v>
      </c>
    </row>
    <row r="60513" spans="1:4" x14ac:dyDescent="0.2">
      <c r="A60513" s="1">
        <v>60512</v>
      </c>
      <c r="B60513" s="1" t="s">
        <v>60403</v>
      </c>
      <c r="C60513" s="1" t="s">
        <v>60</v>
      </c>
      <c r="D60513" s="1" t="s">
        <v>61</v>
      </c>
    </row>
    <row r="60514" spans="1:4" x14ac:dyDescent="0.2">
      <c r="A60514" s="1">
        <v>60513</v>
      </c>
      <c r="B60514" s="1" t="s">
        <v>60404</v>
      </c>
      <c r="C60514" s="1" t="s">
        <v>60</v>
      </c>
      <c r="D60514" s="1" t="s">
        <v>61</v>
      </c>
    </row>
    <row r="60515" spans="1:4" x14ac:dyDescent="0.2">
      <c r="A60515" s="1">
        <v>60514</v>
      </c>
      <c r="B60515" s="1" t="s">
        <v>60405</v>
      </c>
      <c r="C60515" s="1" t="s">
        <v>60</v>
      </c>
    </row>
    <row r="60516" spans="1:4" x14ac:dyDescent="0.2">
      <c r="A60516" s="1">
        <v>60515</v>
      </c>
      <c r="B60516" s="1" t="s">
        <v>60406</v>
      </c>
      <c r="C60516" s="1" t="s">
        <v>60</v>
      </c>
      <c r="D60516" s="1" t="s">
        <v>61</v>
      </c>
    </row>
    <row r="60517" spans="1:4" x14ac:dyDescent="0.2">
      <c r="A60517" s="1">
        <v>60516</v>
      </c>
      <c r="B60517" s="1" t="s">
        <v>60407</v>
      </c>
      <c r="C60517" s="1" t="s">
        <v>5</v>
      </c>
    </row>
    <row r="60518" spans="1:4" x14ac:dyDescent="0.2">
      <c r="A60518" s="1">
        <v>60517</v>
      </c>
      <c r="B60518" s="1" t="s">
        <v>60408</v>
      </c>
      <c r="C60518" s="1" t="s">
        <v>60</v>
      </c>
    </row>
    <row r="60519" spans="1:4" x14ac:dyDescent="0.2">
      <c r="A60519" s="1">
        <v>60518</v>
      </c>
      <c r="B60519" s="1" t="s">
        <v>60409</v>
      </c>
      <c r="C60519" s="1" t="s">
        <v>60</v>
      </c>
    </row>
    <row r="60520" spans="1:4" x14ac:dyDescent="0.2">
      <c r="A60520" s="1">
        <v>60519</v>
      </c>
      <c r="B60520" s="1" t="s">
        <v>60410</v>
      </c>
      <c r="C60520" s="1" t="s">
        <v>60</v>
      </c>
      <c r="D60520" s="1" t="s">
        <v>61</v>
      </c>
    </row>
    <row r="60521" spans="1:4" x14ac:dyDescent="0.2">
      <c r="A60521" s="1">
        <v>60520</v>
      </c>
      <c r="B60521" s="1" t="s">
        <v>60411</v>
      </c>
      <c r="C60521" s="1" t="s">
        <v>60</v>
      </c>
      <c r="D60521" s="1" t="s">
        <v>61</v>
      </c>
    </row>
    <row r="60522" spans="1:4" x14ac:dyDescent="0.2">
      <c r="A60522" s="1">
        <v>60521</v>
      </c>
      <c r="B60522" s="1" t="s">
        <v>60412</v>
      </c>
      <c r="C60522" s="1" t="s">
        <v>60</v>
      </c>
      <c r="D60522" s="1" t="s">
        <v>61</v>
      </c>
    </row>
    <row r="60523" spans="1:4" x14ac:dyDescent="0.2">
      <c r="A60523" s="1">
        <v>60522</v>
      </c>
      <c r="B60523" s="1" t="s">
        <v>60413</v>
      </c>
      <c r="C60523" s="1" t="s">
        <v>5</v>
      </c>
    </row>
    <row r="60524" spans="1:4" x14ac:dyDescent="0.2">
      <c r="A60524" s="1">
        <v>60523</v>
      </c>
      <c r="B60524" s="1" t="s">
        <v>60414</v>
      </c>
      <c r="C60524" s="1" t="s">
        <v>5</v>
      </c>
    </row>
    <row r="60525" spans="1:4" x14ac:dyDescent="0.2">
      <c r="A60525" s="1">
        <v>60524</v>
      </c>
      <c r="B60525" s="1" t="s">
        <v>60415</v>
      </c>
      <c r="C60525" s="1" t="s">
        <v>60</v>
      </c>
    </row>
    <row r="60526" spans="1:4" x14ac:dyDescent="0.2">
      <c r="A60526" s="1">
        <v>60525</v>
      </c>
      <c r="B60526" s="1" t="s">
        <v>60416</v>
      </c>
      <c r="C60526" s="1" t="s">
        <v>60</v>
      </c>
      <c r="D60526" s="1" t="s">
        <v>61</v>
      </c>
    </row>
    <row r="60527" spans="1:4" x14ac:dyDescent="0.2">
      <c r="A60527" s="1">
        <v>60526</v>
      </c>
      <c r="B60527" s="1" t="s">
        <v>60417</v>
      </c>
      <c r="C60527" s="1" t="s">
        <v>60</v>
      </c>
    </row>
    <row r="60528" spans="1:4" x14ac:dyDescent="0.2">
      <c r="A60528" s="1">
        <v>60527</v>
      </c>
      <c r="B60528" s="1" t="s">
        <v>60418</v>
      </c>
      <c r="C60528" s="1" t="s">
        <v>60</v>
      </c>
    </row>
    <row r="60529" spans="1:4" x14ac:dyDescent="0.2">
      <c r="A60529" s="1">
        <v>60528</v>
      </c>
      <c r="B60529" s="1" t="s">
        <v>60419</v>
      </c>
      <c r="C60529" s="1" t="s">
        <v>60</v>
      </c>
    </row>
    <row r="60530" spans="1:4" x14ac:dyDescent="0.2">
      <c r="A60530" s="1">
        <v>60529</v>
      </c>
      <c r="B60530" s="1" t="s">
        <v>60420</v>
      </c>
      <c r="C60530" s="1" t="s">
        <v>60</v>
      </c>
    </row>
    <row r="60531" spans="1:4" x14ac:dyDescent="0.2">
      <c r="A60531" s="1">
        <v>60530</v>
      </c>
      <c r="B60531" s="1" t="s">
        <v>60421</v>
      </c>
      <c r="C60531" s="1" t="s">
        <v>60</v>
      </c>
    </row>
    <row r="60532" spans="1:4" x14ac:dyDescent="0.2">
      <c r="A60532" s="1">
        <v>60531</v>
      </c>
      <c r="B60532" s="1" t="s">
        <v>60422</v>
      </c>
      <c r="C60532" s="1" t="s">
        <v>60</v>
      </c>
    </row>
    <row r="60533" spans="1:4" x14ac:dyDescent="0.2">
      <c r="A60533" s="1">
        <v>60532</v>
      </c>
      <c r="B60533" s="1" t="s">
        <v>60423</v>
      </c>
      <c r="C60533" s="1" t="s">
        <v>5</v>
      </c>
    </row>
    <row r="60534" spans="1:4" x14ac:dyDescent="0.2">
      <c r="A60534" s="1">
        <v>60533</v>
      </c>
      <c r="B60534" s="1" t="s">
        <v>60424</v>
      </c>
      <c r="C60534" s="1" t="s">
        <v>5</v>
      </c>
    </row>
    <row r="60535" spans="1:4" x14ac:dyDescent="0.2">
      <c r="A60535" s="1">
        <v>60534</v>
      </c>
      <c r="B60535" s="1" t="s">
        <v>60425</v>
      </c>
      <c r="C60535" s="1" t="s">
        <v>5</v>
      </c>
    </row>
    <row r="60536" spans="1:4" x14ac:dyDescent="0.2">
      <c r="A60536" s="1">
        <v>60535</v>
      </c>
      <c r="B60536" s="1" t="s">
        <v>60426</v>
      </c>
      <c r="C60536" s="1" t="s">
        <v>60</v>
      </c>
    </row>
    <row r="60537" spans="1:4" x14ac:dyDescent="0.2">
      <c r="A60537" s="1">
        <v>60536</v>
      </c>
      <c r="B60537" s="1" t="s">
        <v>60427</v>
      </c>
      <c r="C60537" s="1" t="s">
        <v>60</v>
      </c>
      <c r="D60537" s="1" t="s">
        <v>61</v>
      </c>
    </row>
    <row r="60538" spans="1:4" x14ac:dyDescent="0.2">
      <c r="A60538" s="1">
        <v>60537</v>
      </c>
      <c r="B60538" s="1" t="s">
        <v>60428</v>
      </c>
      <c r="C60538" s="1" t="s">
        <v>60</v>
      </c>
    </row>
    <row r="60539" spans="1:4" x14ac:dyDescent="0.2">
      <c r="A60539" s="1">
        <v>60538</v>
      </c>
      <c r="B60539" s="1" t="s">
        <v>60429</v>
      </c>
      <c r="C60539" s="1" t="s">
        <v>60</v>
      </c>
    </row>
    <row r="60540" spans="1:4" x14ac:dyDescent="0.2">
      <c r="A60540" s="1">
        <v>60539</v>
      </c>
      <c r="B60540" s="1" t="s">
        <v>60430</v>
      </c>
      <c r="C60540" s="1" t="s">
        <v>60</v>
      </c>
      <c r="D60540" s="1" t="s">
        <v>61</v>
      </c>
    </row>
    <row r="60541" spans="1:4" x14ac:dyDescent="0.2">
      <c r="A60541" s="1">
        <v>60540</v>
      </c>
      <c r="B60541" s="1" t="s">
        <v>60431</v>
      </c>
      <c r="C60541" s="1" t="s">
        <v>5</v>
      </c>
    </row>
    <row r="60542" spans="1:4" x14ac:dyDescent="0.2">
      <c r="A60542" s="1">
        <v>60541</v>
      </c>
      <c r="B60542" s="1" t="s">
        <v>60432</v>
      </c>
      <c r="C60542" s="1" t="s">
        <v>60</v>
      </c>
      <c r="D60542" s="1" t="s">
        <v>61</v>
      </c>
    </row>
    <row r="60543" spans="1:4" x14ac:dyDescent="0.2">
      <c r="A60543" s="1">
        <v>60542</v>
      </c>
      <c r="B60543" s="1" t="s">
        <v>60433</v>
      </c>
      <c r="C60543" s="1" t="s">
        <v>60</v>
      </c>
    </row>
    <row r="60544" spans="1:4" x14ac:dyDescent="0.2">
      <c r="A60544" s="1">
        <v>60543</v>
      </c>
      <c r="B60544" s="1" t="s">
        <v>60434</v>
      </c>
      <c r="C60544" s="1" t="s">
        <v>60</v>
      </c>
      <c r="D60544" s="1" t="s">
        <v>61</v>
      </c>
    </row>
    <row r="60545" spans="1:4" x14ac:dyDescent="0.2">
      <c r="A60545" s="1">
        <v>60544</v>
      </c>
      <c r="B60545" s="1" t="s">
        <v>60435</v>
      </c>
      <c r="C60545" s="1" t="s">
        <v>5</v>
      </c>
    </row>
    <row r="60546" spans="1:4" x14ac:dyDescent="0.2">
      <c r="A60546" s="1">
        <v>60545</v>
      </c>
      <c r="B60546" s="1" t="s">
        <v>60436</v>
      </c>
      <c r="C60546" s="1" t="s">
        <v>60</v>
      </c>
    </row>
    <row r="60547" spans="1:4" x14ac:dyDescent="0.2">
      <c r="A60547" s="1">
        <v>60546</v>
      </c>
      <c r="B60547" s="1" t="s">
        <v>60437</v>
      </c>
      <c r="C60547" s="1" t="s">
        <v>60</v>
      </c>
      <c r="D60547" s="1" t="s">
        <v>61</v>
      </c>
    </row>
    <row r="60548" spans="1:4" x14ac:dyDescent="0.2">
      <c r="A60548" s="1">
        <v>60547</v>
      </c>
      <c r="B60548" s="1" t="s">
        <v>60438</v>
      </c>
      <c r="C60548" s="1" t="s">
        <v>60</v>
      </c>
      <c r="D60548" s="1" t="s">
        <v>61</v>
      </c>
    </row>
    <row r="60549" spans="1:4" x14ac:dyDescent="0.2">
      <c r="A60549" s="1">
        <v>60548</v>
      </c>
      <c r="B60549" s="1" t="s">
        <v>60439</v>
      </c>
      <c r="C60549" s="1" t="s">
        <v>60</v>
      </c>
      <c r="D60549" s="1" t="s">
        <v>61</v>
      </c>
    </row>
    <row r="60550" spans="1:4" x14ac:dyDescent="0.2">
      <c r="A60550" s="1">
        <v>60549</v>
      </c>
      <c r="B60550" s="1" t="s">
        <v>60440</v>
      </c>
      <c r="C60550" s="1" t="s">
        <v>60</v>
      </c>
    </row>
    <row r="60551" spans="1:4" x14ac:dyDescent="0.2">
      <c r="A60551" s="1">
        <v>60550</v>
      </c>
      <c r="B60551" s="1" t="s">
        <v>60441</v>
      </c>
      <c r="C60551" s="1" t="s">
        <v>60</v>
      </c>
    </row>
    <row r="60552" spans="1:4" x14ac:dyDescent="0.2">
      <c r="A60552" s="1">
        <v>60551</v>
      </c>
      <c r="B60552" s="1" t="s">
        <v>60442</v>
      </c>
      <c r="C60552" s="1" t="s">
        <v>5</v>
      </c>
    </row>
    <row r="60553" spans="1:4" x14ac:dyDescent="0.2">
      <c r="A60553" s="1">
        <v>60552</v>
      </c>
      <c r="B60553" s="1" t="s">
        <v>60443</v>
      </c>
      <c r="C60553" s="1" t="s">
        <v>60</v>
      </c>
      <c r="D60553" s="1" t="s">
        <v>61</v>
      </c>
    </row>
    <row r="60554" spans="1:4" x14ac:dyDescent="0.2">
      <c r="A60554" s="1">
        <v>60553</v>
      </c>
      <c r="B60554" s="1" t="s">
        <v>60444</v>
      </c>
      <c r="C60554" s="1" t="s">
        <v>60</v>
      </c>
    </row>
    <row r="60555" spans="1:4" x14ac:dyDescent="0.2">
      <c r="A60555" s="1">
        <v>60554</v>
      </c>
      <c r="B60555" s="1" t="s">
        <v>60445</v>
      </c>
      <c r="C60555" s="1" t="s">
        <v>60</v>
      </c>
      <c r="D60555" s="1" t="s">
        <v>61</v>
      </c>
    </row>
    <row r="60556" spans="1:4" x14ac:dyDescent="0.2">
      <c r="A60556" s="1">
        <v>60555</v>
      </c>
      <c r="B60556" s="1" t="s">
        <v>60446</v>
      </c>
      <c r="C60556" s="1" t="s">
        <v>60</v>
      </c>
    </row>
    <row r="60557" spans="1:4" x14ac:dyDescent="0.2">
      <c r="A60557" s="1">
        <v>60556</v>
      </c>
      <c r="B60557" s="1" t="s">
        <v>60447</v>
      </c>
      <c r="C60557" s="1" t="s">
        <v>5</v>
      </c>
    </row>
    <row r="60558" spans="1:4" x14ac:dyDescent="0.2">
      <c r="A60558" s="1">
        <v>60557</v>
      </c>
      <c r="B60558" s="1" t="s">
        <v>60448</v>
      </c>
      <c r="C60558" s="1" t="s">
        <v>5</v>
      </c>
    </row>
    <row r="60559" spans="1:4" x14ac:dyDescent="0.2">
      <c r="A60559" s="1">
        <v>60558</v>
      </c>
      <c r="B60559" s="1" t="s">
        <v>60449</v>
      </c>
      <c r="C60559" s="1" t="s">
        <v>5</v>
      </c>
    </row>
    <row r="60560" spans="1:4" x14ac:dyDescent="0.2">
      <c r="A60560" s="1">
        <v>60559</v>
      </c>
      <c r="B60560" s="1" t="s">
        <v>60450</v>
      </c>
      <c r="C60560" s="1" t="s">
        <v>60</v>
      </c>
    </row>
    <row r="60561" spans="1:4" x14ac:dyDescent="0.2">
      <c r="A60561" s="1">
        <v>60560</v>
      </c>
      <c r="B60561" s="1" t="s">
        <v>60451</v>
      </c>
      <c r="C60561" s="1" t="s">
        <v>60</v>
      </c>
    </row>
    <row r="60562" spans="1:4" x14ac:dyDescent="0.2">
      <c r="A60562" s="1">
        <v>60561</v>
      </c>
      <c r="B60562" s="1" t="s">
        <v>60452</v>
      </c>
      <c r="C60562" s="1" t="s">
        <v>60</v>
      </c>
    </row>
    <row r="60563" spans="1:4" x14ac:dyDescent="0.2">
      <c r="A60563" s="1">
        <v>60562</v>
      </c>
      <c r="B60563" s="1" t="s">
        <v>60453</v>
      </c>
      <c r="C60563" s="1" t="s">
        <v>60</v>
      </c>
    </row>
    <row r="60564" spans="1:4" x14ac:dyDescent="0.2">
      <c r="A60564" s="1">
        <v>60563</v>
      </c>
      <c r="B60564" s="1" t="s">
        <v>60454</v>
      </c>
      <c r="C60564" s="1" t="s">
        <v>60</v>
      </c>
    </row>
    <row r="60565" spans="1:4" x14ac:dyDescent="0.2">
      <c r="A60565" s="1">
        <v>60564</v>
      </c>
      <c r="B60565" s="1" t="s">
        <v>60455</v>
      </c>
      <c r="C60565" s="1" t="s">
        <v>60</v>
      </c>
    </row>
    <row r="60566" spans="1:4" x14ac:dyDescent="0.2">
      <c r="A60566" s="1">
        <v>60565</v>
      </c>
      <c r="B60566" s="1" t="s">
        <v>60456</v>
      </c>
      <c r="C60566" s="1" t="s">
        <v>60</v>
      </c>
    </row>
    <row r="60567" spans="1:4" x14ac:dyDescent="0.2">
      <c r="A60567" s="1">
        <v>60566</v>
      </c>
      <c r="B60567" s="1" t="s">
        <v>60457</v>
      </c>
      <c r="C60567" s="1" t="s">
        <v>60</v>
      </c>
      <c r="D60567" s="1" t="s">
        <v>61</v>
      </c>
    </row>
    <row r="60568" spans="1:4" x14ac:dyDescent="0.2">
      <c r="A60568" s="1">
        <v>60567</v>
      </c>
      <c r="B60568" s="1" t="s">
        <v>60458</v>
      </c>
      <c r="C60568" s="1" t="s">
        <v>60</v>
      </c>
    </row>
    <row r="60569" spans="1:4" x14ac:dyDescent="0.2">
      <c r="A60569" s="1">
        <v>60568</v>
      </c>
      <c r="B60569" s="1" t="s">
        <v>60459</v>
      </c>
      <c r="C60569" s="1" t="s">
        <v>60</v>
      </c>
    </row>
    <row r="60570" spans="1:4" x14ac:dyDescent="0.2">
      <c r="A60570" s="1">
        <v>60569</v>
      </c>
      <c r="B60570" s="1" t="s">
        <v>60460</v>
      </c>
      <c r="C60570" s="1" t="s">
        <v>60</v>
      </c>
    </row>
    <row r="60571" spans="1:4" x14ac:dyDescent="0.2">
      <c r="A60571" s="1">
        <v>60570</v>
      </c>
      <c r="B60571" s="1" t="s">
        <v>60461</v>
      </c>
      <c r="C60571" s="1" t="s">
        <v>60</v>
      </c>
    </row>
    <row r="60572" spans="1:4" x14ac:dyDescent="0.2">
      <c r="A60572" s="1">
        <v>60571</v>
      </c>
      <c r="B60572" s="1" t="s">
        <v>60462</v>
      </c>
      <c r="C60572" s="1" t="s">
        <v>60</v>
      </c>
      <c r="D60572" s="1" t="s">
        <v>61</v>
      </c>
    </row>
    <row r="60573" spans="1:4" x14ac:dyDescent="0.2">
      <c r="A60573" s="1">
        <v>60572</v>
      </c>
      <c r="B60573" s="1" t="s">
        <v>60463</v>
      </c>
      <c r="C60573" s="1" t="s">
        <v>60</v>
      </c>
    </row>
    <row r="60574" spans="1:4" x14ac:dyDescent="0.2">
      <c r="A60574" s="1">
        <v>60573</v>
      </c>
      <c r="B60574" s="1" t="s">
        <v>60464</v>
      </c>
      <c r="C60574" s="1" t="s">
        <v>60</v>
      </c>
      <c r="D60574" s="1" t="s">
        <v>61</v>
      </c>
    </row>
    <row r="60575" spans="1:4" x14ac:dyDescent="0.2">
      <c r="A60575" s="1">
        <v>60574</v>
      </c>
      <c r="B60575" s="1" t="s">
        <v>60465</v>
      </c>
      <c r="C60575" s="1" t="s">
        <v>60</v>
      </c>
      <c r="D60575" s="1" t="s">
        <v>61</v>
      </c>
    </row>
    <row r="60576" spans="1:4" x14ac:dyDescent="0.2">
      <c r="A60576" s="1">
        <v>60575</v>
      </c>
      <c r="B60576" s="1" t="s">
        <v>60466</v>
      </c>
      <c r="C60576" s="1" t="s">
        <v>60</v>
      </c>
      <c r="D60576" s="1" t="s">
        <v>61</v>
      </c>
    </row>
    <row r="60577" spans="1:4" x14ac:dyDescent="0.2">
      <c r="A60577" s="1">
        <v>60576</v>
      </c>
      <c r="B60577" s="1" t="s">
        <v>60467</v>
      </c>
      <c r="C60577" s="1" t="s">
        <v>60</v>
      </c>
      <c r="D60577" s="1" t="s">
        <v>61</v>
      </c>
    </row>
    <row r="60578" spans="1:4" x14ac:dyDescent="0.2">
      <c r="A60578" s="1">
        <v>60577</v>
      </c>
      <c r="B60578" s="1" t="s">
        <v>60468</v>
      </c>
      <c r="C60578" s="1" t="s">
        <v>60</v>
      </c>
    </row>
    <row r="60579" spans="1:4" x14ac:dyDescent="0.2">
      <c r="A60579" s="1">
        <v>60578</v>
      </c>
      <c r="B60579" s="1" t="s">
        <v>60469</v>
      </c>
      <c r="C60579" s="1" t="s">
        <v>60</v>
      </c>
    </row>
    <row r="60580" spans="1:4" x14ac:dyDescent="0.2">
      <c r="A60580" s="1">
        <v>60579</v>
      </c>
      <c r="B60580" s="1" t="s">
        <v>60470</v>
      </c>
      <c r="C60580" s="1" t="s">
        <v>5</v>
      </c>
    </row>
    <row r="60581" spans="1:4" x14ac:dyDescent="0.2">
      <c r="A60581" s="1">
        <v>60580</v>
      </c>
      <c r="B60581" s="1" t="s">
        <v>60471</v>
      </c>
      <c r="C60581" s="1" t="s">
        <v>60</v>
      </c>
      <c r="D60581" s="1" t="s">
        <v>61</v>
      </c>
    </row>
    <row r="60582" spans="1:4" x14ac:dyDescent="0.2">
      <c r="A60582" s="1">
        <v>60581</v>
      </c>
      <c r="B60582" s="1" t="s">
        <v>60472</v>
      </c>
      <c r="C60582" s="1" t="s">
        <v>60</v>
      </c>
      <c r="D60582" s="1" t="s">
        <v>61</v>
      </c>
    </row>
    <row r="60583" spans="1:4" x14ac:dyDescent="0.2">
      <c r="A60583" s="1">
        <v>60582</v>
      </c>
      <c r="B60583" s="1" t="s">
        <v>60473</v>
      </c>
      <c r="C60583" s="1" t="s">
        <v>60</v>
      </c>
    </row>
    <row r="60584" spans="1:4" x14ac:dyDescent="0.2">
      <c r="A60584" s="1">
        <v>60583</v>
      </c>
      <c r="B60584" s="1" t="s">
        <v>60474</v>
      </c>
      <c r="C60584" s="1" t="s">
        <v>60</v>
      </c>
    </row>
    <row r="60585" spans="1:4" x14ac:dyDescent="0.2">
      <c r="A60585" s="1">
        <v>60584</v>
      </c>
      <c r="B60585" s="1" t="s">
        <v>60475</v>
      </c>
      <c r="C60585" s="1" t="s">
        <v>60</v>
      </c>
      <c r="D60585" s="1" t="s">
        <v>61</v>
      </c>
    </row>
    <row r="60586" spans="1:4" x14ac:dyDescent="0.2">
      <c r="A60586" s="1">
        <v>60585</v>
      </c>
      <c r="B60586" s="1" t="s">
        <v>60476</v>
      </c>
      <c r="C60586" s="1" t="s">
        <v>5</v>
      </c>
    </row>
    <row r="60587" spans="1:4" x14ac:dyDescent="0.2">
      <c r="A60587" s="1">
        <v>60586</v>
      </c>
      <c r="B60587" s="1" t="s">
        <v>60477</v>
      </c>
      <c r="C60587" s="1" t="s">
        <v>60</v>
      </c>
    </row>
    <row r="60588" spans="1:4" x14ac:dyDescent="0.2">
      <c r="A60588" s="1">
        <v>60587</v>
      </c>
      <c r="B60588" s="1" t="s">
        <v>60478</v>
      </c>
      <c r="C60588" s="1" t="s">
        <v>60</v>
      </c>
    </row>
    <row r="60589" spans="1:4" x14ac:dyDescent="0.2">
      <c r="A60589" s="1">
        <v>60588</v>
      </c>
      <c r="B60589" s="1" t="s">
        <v>60479</v>
      </c>
      <c r="C60589" s="1" t="s">
        <v>60</v>
      </c>
    </row>
    <row r="60590" spans="1:4" x14ac:dyDescent="0.2">
      <c r="A60590" s="1">
        <v>60589</v>
      </c>
      <c r="B60590" s="1" t="s">
        <v>60480</v>
      </c>
      <c r="C60590" s="1" t="s">
        <v>60</v>
      </c>
    </row>
    <row r="60591" spans="1:4" x14ac:dyDescent="0.2">
      <c r="A60591" s="1">
        <v>60590</v>
      </c>
      <c r="B60591" s="1" t="s">
        <v>60481</v>
      </c>
      <c r="C60591" s="1" t="s">
        <v>5</v>
      </c>
    </row>
    <row r="60592" spans="1:4" x14ac:dyDescent="0.2">
      <c r="A60592" s="1">
        <v>60591</v>
      </c>
      <c r="B60592" s="1" t="s">
        <v>60482</v>
      </c>
      <c r="C60592" s="1" t="s">
        <v>60</v>
      </c>
    </row>
    <row r="60593" spans="1:4" x14ac:dyDescent="0.2">
      <c r="A60593" s="1">
        <v>60592</v>
      </c>
      <c r="B60593" s="1" t="s">
        <v>60483</v>
      </c>
      <c r="C60593" s="1" t="s">
        <v>60</v>
      </c>
      <c r="D60593" s="1" t="s">
        <v>61</v>
      </c>
    </row>
    <row r="60594" spans="1:4" x14ac:dyDescent="0.2">
      <c r="A60594" s="1">
        <v>60593</v>
      </c>
      <c r="B60594" s="1" t="s">
        <v>60484</v>
      </c>
      <c r="C60594" s="1" t="s">
        <v>60</v>
      </c>
    </row>
    <row r="60595" spans="1:4" x14ac:dyDescent="0.2">
      <c r="A60595" s="1">
        <v>60594</v>
      </c>
      <c r="B60595" s="1" t="s">
        <v>60485</v>
      </c>
      <c r="C60595" s="1" t="s">
        <v>60</v>
      </c>
      <c r="D60595" s="1" t="s">
        <v>61</v>
      </c>
    </row>
    <row r="60596" spans="1:4" x14ac:dyDescent="0.2">
      <c r="A60596" s="1">
        <v>60595</v>
      </c>
      <c r="B60596" s="1" t="s">
        <v>60486</v>
      </c>
      <c r="C60596" s="1" t="s">
        <v>60</v>
      </c>
    </row>
    <row r="60597" spans="1:4" x14ac:dyDescent="0.2">
      <c r="A60597" s="1">
        <v>60596</v>
      </c>
      <c r="B60597" s="1" t="s">
        <v>60487</v>
      </c>
      <c r="C60597" s="1" t="s">
        <v>60</v>
      </c>
      <c r="D60597" s="1" t="s">
        <v>61</v>
      </c>
    </row>
    <row r="60598" spans="1:4" x14ac:dyDescent="0.2">
      <c r="A60598" s="1">
        <v>60597</v>
      </c>
      <c r="B60598" s="1" t="s">
        <v>60488</v>
      </c>
      <c r="C60598" s="1" t="s">
        <v>60</v>
      </c>
    </row>
    <row r="60599" spans="1:4" x14ac:dyDescent="0.2">
      <c r="A60599" s="1">
        <v>60598</v>
      </c>
      <c r="B60599" s="1" t="s">
        <v>60489</v>
      </c>
      <c r="C60599" s="1" t="s">
        <v>60</v>
      </c>
    </row>
    <row r="60600" spans="1:4" x14ac:dyDescent="0.2">
      <c r="A60600" s="1">
        <v>60599</v>
      </c>
      <c r="B60600" s="1" t="s">
        <v>60490</v>
      </c>
      <c r="C60600" s="1" t="s">
        <v>5</v>
      </c>
    </row>
    <row r="60601" spans="1:4" x14ac:dyDescent="0.2">
      <c r="A60601" s="1">
        <v>60600</v>
      </c>
      <c r="B60601" s="1" t="s">
        <v>60491</v>
      </c>
      <c r="C60601" s="1" t="s">
        <v>60</v>
      </c>
    </row>
    <row r="60602" spans="1:4" x14ac:dyDescent="0.2">
      <c r="A60602" s="1">
        <v>60601</v>
      </c>
      <c r="B60602" s="1" t="s">
        <v>60492</v>
      </c>
      <c r="C60602" s="1" t="s">
        <v>60</v>
      </c>
      <c r="D60602" s="1" t="s">
        <v>61</v>
      </c>
    </row>
    <row r="60603" spans="1:4" x14ac:dyDescent="0.2">
      <c r="A60603" s="1">
        <v>60602</v>
      </c>
      <c r="B60603" s="1" t="s">
        <v>60493</v>
      </c>
      <c r="C60603" s="1" t="s">
        <v>60</v>
      </c>
    </row>
    <row r="60604" spans="1:4" x14ac:dyDescent="0.2">
      <c r="A60604" s="1">
        <v>60603</v>
      </c>
      <c r="B60604" s="1" t="s">
        <v>60494</v>
      </c>
      <c r="C60604" s="1" t="s">
        <v>60</v>
      </c>
      <c r="D60604" s="1" t="s">
        <v>61</v>
      </c>
    </row>
    <row r="60605" spans="1:4" x14ac:dyDescent="0.2">
      <c r="A60605" s="1">
        <v>60604</v>
      </c>
      <c r="B60605" s="1" t="s">
        <v>60495</v>
      </c>
      <c r="C60605" s="1" t="s">
        <v>60</v>
      </c>
    </row>
    <row r="60606" spans="1:4" x14ac:dyDescent="0.2">
      <c r="A60606" s="1">
        <v>60605</v>
      </c>
      <c r="B60606" s="1" t="s">
        <v>60496</v>
      </c>
      <c r="C60606" s="1" t="s">
        <v>60</v>
      </c>
    </row>
    <row r="60607" spans="1:4" x14ac:dyDescent="0.2">
      <c r="A60607" s="1">
        <v>60606</v>
      </c>
      <c r="B60607" s="1" t="s">
        <v>60497</v>
      </c>
      <c r="C60607" s="1" t="s">
        <v>5</v>
      </c>
    </row>
    <row r="60608" spans="1:4" x14ac:dyDescent="0.2">
      <c r="A60608" s="1">
        <v>60607</v>
      </c>
      <c r="B60608" s="1" t="s">
        <v>60498</v>
      </c>
      <c r="C60608" s="1" t="s">
        <v>60</v>
      </c>
      <c r="D60608" s="1" t="s">
        <v>61</v>
      </c>
    </row>
    <row r="60609" spans="1:4" x14ac:dyDescent="0.2">
      <c r="A60609" s="1">
        <v>60608</v>
      </c>
      <c r="B60609" s="1" t="s">
        <v>60499</v>
      </c>
      <c r="C60609" s="1" t="s">
        <v>60</v>
      </c>
      <c r="D60609" s="1" t="s">
        <v>61</v>
      </c>
    </row>
    <row r="60610" spans="1:4" x14ac:dyDescent="0.2">
      <c r="A60610" s="1">
        <v>60609</v>
      </c>
      <c r="B60610" s="1" t="s">
        <v>60500</v>
      </c>
      <c r="C60610" s="1" t="s">
        <v>60</v>
      </c>
    </row>
    <row r="60611" spans="1:4" x14ac:dyDescent="0.2">
      <c r="A60611" s="1">
        <v>60610</v>
      </c>
      <c r="B60611" s="1" t="s">
        <v>60501</v>
      </c>
      <c r="C60611" s="1" t="s">
        <v>60</v>
      </c>
    </row>
    <row r="60612" spans="1:4" x14ac:dyDescent="0.2">
      <c r="A60612" s="1">
        <v>60611</v>
      </c>
      <c r="B60612" s="1" t="s">
        <v>60502</v>
      </c>
      <c r="C60612" s="1" t="s">
        <v>60</v>
      </c>
    </row>
    <row r="60613" spans="1:4" x14ac:dyDescent="0.2">
      <c r="A60613" s="1">
        <v>60612</v>
      </c>
      <c r="B60613" s="1" t="s">
        <v>60503</v>
      </c>
      <c r="C60613" s="1" t="s">
        <v>60</v>
      </c>
    </row>
    <row r="60614" spans="1:4" x14ac:dyDescent="0.2">
      <c r="A60614" s="1">
        <v>60613</v>
      </c>
      <c r="B60614" s="1" t="s">
        <v>60504</v>
      </c>
      <c r="C60614" s="1" t="s">
        <v>60</v>
      </c>
    </row>
    <row r="60615" spans="1:4" x14ac:dyDescent="0.2">
      <c r="A60615" s="1">
        <v>60614</v>
      </c>
      <c r="B60615" s="1" t="s">
        <v>60505</v>
      </c>
      <c r="C60615" s="1" t="s">
        <v>60</v>
      </c>
      <c r="D60615" s="1" t="s">
        <v>61</v>
      </c>
    </row>
    <row r="60616" spans="1:4" x14ac:dyDescent="0.2">
      <c r="A60616" s="1">
        <v>60615</v>
      </c>
      <c r="B60616" s="1" t="s">
        <v>60506</v>
      </c>
      <c r="C60616" s="1" t="s">
        <v>60</v>
      </c>
    </row>
    <row r="60617" spans="1:4" x14ac:dyDescent="0.2">
      <c r="A60617" s="1">
        <v>60616</v>
      </c>
      <c r="B60617" s="1" t="s">
        <v>60507</v>
      </c>
      <c r="C60617" s="1" t="s">
        <v>60</v>
      </c>
    </row>
    <row r="60618" spans="1:4" x14ac:dyDescent="0.2">
      <c r="A60618" s="1">
        <v>60617</v>
      </c>
      <c r="B60618" s="1" t="s">
        <v>60508</v>
      </c>
      <c r="C60618" s="1" t="s">
        <v>60</v>
      </c>
    </row>
    <row r="60619" spans="1:4" x14ac:dyDescent="0.2">
      <c r="A60619" s="1">
        <v>60618</v>
      </c>
      <c r="B60619" s="1" t="s">
        <v>60509</v>
      </c>
      <c r="C60619" s="1" t="s">
        <v>60</v>
      </c>
    </row>
    <row r="60620" spans="1:4" x14ac:dyDescent="0.2">
      <c r="A60620" s="1">
        <v>60619</v>
      </c>
      <c r="B60620" s="1" t="s">
        <v>60510</v>
      </c>
      <c r="C60620" s="1" t="s">
        <v>60</v>
      </c>
      <c r="D60620" s="1" t="s">
        <v>61</v>
      </c>
    </row>
    <row r="60621" spans="1:4" x14ac:dyDescent="0.2">
      <c r="A60621" s="1">
        <v>60620</v>
      </c>
      <c r="B60621" s="1" t="s">
        <v>60511</v>
      </c>
      <c r="C60621" s="1" t="s">
        <v>60</v>
      </c>
    </row>
    <row r="60622" spans="1:4" x14ac:dyDescent="0.2">
      <c r="A60622" s="1">
        <v>60621</v>
      </c>
      <c r="B60622" s="1" t="s">
        <v>60512</v>
      </c>
      <c r="C60622" s="1" t="s">
        <v>60</v>
      </c>
    </row>
    <row r="60623" spans="1:4" x14ac:dyDescent="0.2">
      <c r="A60623" s="1">
        <v>60622</v>
      </c>
      <c r="B60623" s="1" t="s">
        <v>60513</v>
      </c>
      <c r="C60623" s="1" t="s">
        <v>60</v>
      </c>
    </row>
    <row r="60624" spans="1:4" x14ac:dyDescent="0.2">
      <c r="A60624" s="1">
        <v>60623</v>
      </c>
      <c r="B60624" s="1" t="s">
        <v>60514</v>
      </c>
      <c r="C60624" s="1" t="s">
        <v>60</v>
      </c>
    </row>
    <row r="60625" spans="1:4" x14ac:dyDescent="0.2">
      <c r="A60625" s="1">
        <v>60624</v>
      </c>
      <c r="B60625" s="1" t="s">
        <v>60515</v>
      </c>
      <c r="C60625" s="1" t="s">
        <v>5</v>
      </c>
    </row>
    <row r="60626" spans="1:4" x14ac:dyDescent="0.2">
      <c r="A60626" s="1">
        <v>60625</v>
      </c>
      <c r="B60626" s="1" t="s">
        <v>60516</v>
      </c>
      <c r="C60626" s="1" t="s">
        <v>60</v>
      </c>
    </row>
    <row r="60627" spans="1:4" x14ac:dyDescent="0.2">
      <c r="A60627" s="1">
        <v>60626</v>
      </c>
      <c r="B60627" s="1" t="s">
        <v>60517</v>
      </c>
      <c r="C60627" s="1" t="s">
        <v>5</v>
      </c>
    </row>
    <row r="60628" spans="1:4" x14ac:dyDescent="0.2">
      <c r="A60628" s="1">
        <v>60627</v>
      </c>
      <c r="B60628" s="1" t="s">
        <v>60518</v>
      </c>
      <c r="C60628" s="1" t="s">
        <v>5</v>
      </c>
    </row>
    <row r="60629" spans="1:4" x14ac:dyDescent="0.2">
      <c r="A60629" s="1">
        <v>60628</v>
      </c>
      <c r="B60629" s="1" t="s">
        <v>60519</v>
      </c>
      <c r="C60629" s="1" t="s">
        <v>60</v>
      </c>
    </row>
    <row r="60630" spans="1:4" x14ac:dyDescent="0.2">
      <c r="A60630" s="1">
        <v>60629</v>
      </c>
      <c r="B60630" s="1" t="s">
        <v>60520</v>
      </c>
      <c r="C60630" s="1" t="s">
        <v>60</v>
      </c>
      <c r="D60630" s="1" t="s">
        <v>61</v>
      </c>
    </row>
    <row r="60631" spans="1:4" x14ac:dyDescent="0.2">
      <c r="A60631" s="1">
        <v>60630</v>
      </c>
      <c r="B60631" s="1" t="s">
        <v>60521</v>
      </c>
      <c r="C60631" s="1" t="s">
        <v>60</v>
      </c>
    </row>
    <row r="60632" spans="1:4" x14ac:dyDescent="0.2">
      <c r="A60632" s="1">
        <v>60631</v>
      </c>
      <c r="B60632" s="1" t="s">
        <v>60522</v>
      </c>
      <c r="C60632" s="1" t="s">
        <v>60</v>
      </c>
    </row>
    <row r="60633" spans="1:4" x14ac:dyDescent="0.2">
      <c r="A60633" s="1">
        <v>60632</v>
      </c>
      <c r="B60633" s="1" t="s">
        <v>60523</v>
      </c>
      <c r="C60633" s="1" t="s">
        <v>5</v>
      </c>
    </row>
    <row r="60634" spans="1:4" x14ac:dyDescent="0.2">
      <c r="A60634" s="1">
        <v>60633</v>
      </c>
      <c r="B60634" s="1" t="s">
        <v>60524</v>
      </c>
      <c r="C60634" s="1" t="s">
        <v>60</v>
      </c>
    </row>
    <row r="60635" spans="1:4" x14ac:dyDescent="0.2">
      <c r="A60635" s="1">
        <v>60634</v>
      </c>
      <c r="B60635" s="1" t="s">
        <v>60525</v>
      </c>
      <c r="C60635" s="1" t="s">
        <v>60</v>
      </c>
      <c r="D60635" s="1" t="s">
        <v>61</v>
      </c>
    </row>
    <row r="60636" spans="1:4" x14ac:dyDescent="0.2">
      <c r="A60636" s="1">
        <v>60635</v>
      </c>
      <c r="B60636" s="1" t="s">
        <v>60526</v>
      </c>
      <c r="C60636" s="1" t="s">
        <v>307</v>
      </c>
    </row>
    <row r="60637" spans="1:4" x14ac:dyDescent="0.2">
      <c r="A60637" s="1">
        <v>60636</v>
      </c>
      <c r="B60637" s="1" t="s">
        <v>60527</v>
      </c>
      <c r="C60637" s="1" t="s">
        <v>60</v>
      </c>
      <c r="D60637" s="1" t="s">
        <v>61</v>
      </c>
    </row>
    <row r="60638" spans="1:4" x14ac:dyDescent="0.2">
      <c r="A60638" s="1">
        <v>60637</v>
      </c>
      <c r="B60638" s="1" t="s">
        <v>60528</v>
      </c>
      <c r="C60638" s="1" t="s">
        <v>60</v>
      </c>
    </row>
    <row r="60639" spans="1:4" x14ac:dyDescent="0.2">
      <c r="A60639" s="1">
        <v>60638</v>
      </c>
      <c r="B60639" s="1" t="s">
        <v>60529</v>
      </c>
      <c r="C60639" s="1" t="s">
        <v>60</v>
      </c>
      <c r="D60639" s="1" t="s">
        <v>61</v>
      </c>
    </row>
    <row r="60640" spans="1:4" x14ac:dyDescent="0.2">
      <c r="A60640" s="1">
        <v>60639</v>
      </c>
      <c r="B60640" s="1" t="s">
        <v>60530</v>
      </c>
      <c r="C60640" s="1" t="s">
        <v>5</v>
      </c>
    </row>
    <row r="60641" spans="1:4" x14ac:dyDescent="0.2">
      <c r="A60641" s="1">
        <v>60640</v>
      </c>
      <c r="B60641" s="1" t="s">
        <v>60531</v>
      </c>
      <c r="C60641" s="1" t="s">
        <v>5</v>
      </c>
    </row>
    <row r="60642" spans="1:4" x14ac:dyDescent="0.2">
      <c r="A60642" s="1">
        <v>60641</v>
      </c>
      <c r="B60642" s="1" t="s">
        <v>60532</v>
      </c>
      <c r="C60642" s="1" t="s">
        <v>60</v>
      </c>
      <c r="D60642" s="1" t="s">
        <v>61</v>
      </c>
    </row>
    <row r="60643" spans="1:4" x14ac:dyDescent="0.2">
      <c r="A60643" s="1">
        <v>60642</v>
      </c>
      <c r="B60643" s="1" t="s">
        <v>60533</v>
      </c>
      <c r="C60643" s="1" t="s">
        <v>5</v>
      </c>
    </row>
    <row r="60644" spans="1:4" x14ac:dyDescent="0.2">
      <c r="A60644" s="1">
        <v>60643</v>
      </c>
      <c r="B60644" s="1" t="s">
        <v>60534</v>
      </c>
      <c r="C60644" s="1" t="s">
        <v>60</v>
      </c>
      <c r="D60644" s="1" t="s">
        <v>61</v>
      </c>
    </row>
    <row r="60645" spans="1:4" x14ac:dyDescent="0.2">
      <c r="A60645" s="1">
        <v>60644</v>
      </c>
      <c r="B60645" s="1" t="s">
        <v>60535</v>
      </c>
      <c r="C60645" s="1" t="s">
        <v>60</v>
      </c>
    </row>
    <row r="60646" spans="1:4" x14ac:dyDescent="0.2">
      <c r="A60646" s="1">
        <v>60645</v>
      </c>
      <c r="B60646" s="1" t="s">
        <v>60536</v>
      </c>
      <c r="C60646" s="1" t="s">
        <v>5</v>
      </c>
    </row>
    <row r="60647" spans="1:4" x14ac:dyDescent="0.2">
      <c r="A60647" s="1">
        <v>60646</v>
      </c>
      <c r="B60647" s="1" t="s">
        <v>60537</v>
      </c>
      <c r="C60647" s="1" t="s">
        <v>60</v>
      </c>
    </row>
    <row r="60648" spans="1:4" x14ac:dyDescent="0.2">
      <c r="A60648" s="1">
        <v>60647</v>
      </c>
      <c r="B60648" s="1" t="s">
        <v>60538</v>
      </c>
      <c r="C60648" s="1" t="s">
        <v>5</v>
      </c>
    </row>
    <row r="60649" spans="1:4" x14ac:dyDescent="0.2">
      <c r="A60649" s="1">
        <v>60648</v>
      </c>
      <c r="B60649" s="1" t="s">
        <v>60539</v>
      </c>
      <c r="C60649" s="1" t="s">
        <v>307</v>
      </c>
    </row>
    <row r="60650" spans="1:4" x14ac:dyDescent="0.2">
      <c r="A60650" s="1">
        <v>60649</v>
      </c>
      <c r="B60650" s="1" t="s">
        <v>60540</v>
      </c>
      <c r="C60650" s="1" t="s">
        <v>60</v>
      </c>
    </row>
    <row r="60651" spans="1:4" x14ac:dyDescent="0.2">
      <c r="A60651" s="1">
        <v>60650</v>
      </c>
      <c r="B60651" s="1" t="s">
        <v>60541</v>
      </c>
      <c r="C60651" s="1" t="s">
        <v>60</v>
      </c>
    </row>
    <row r="60652" spans="1:4" x14ac:dyDescent="0.2">
      <c r="A60652" s="1">
        <v>60651</v>
      </c>
      <c r="B60652" s="1" t="s">
        <v>60542</v>
      </c>
      <c r="C60652" s="1" t="s">
        <v>5</v>
      </c>
    </row>
    <row r="60653" spans="1:4" x14ac:dyDescent="0.2">
      <c r="A60653" s="1">
        <v>60652</v>
      </c>
      <c r="B60653" s="1" t="s">
        <v>60543</v>
      </c>
      <c r="C60653" s="1" t="s">
        <v>60</v>
      </c>
    </row>
    <row r="60654" spans="1:4" x14ac:dyDescent="0.2">
      <c r="A60654" s="1">
        <v>60653</v>
      </c>
      <c r="B60654" s="1" t="s">
        <v>60544</v>
      </c>
      <c r="C60654" s="1" t="s">
        <v>307</v>
      </c>
    </row>
    <row r="60655" spans="1:4" x14ac:dyDescent="0.2">
      <c r="A60655" s="1">
        <v>60654</v>
      </c>
      <c r="B60655" s="1" t="s">
        <v>60545</v>
      </c>
      <c r="C60655" s="1" t="s">
        <v>5</v>
      </c>
    </row>
    <row r="60656" spans="1:4" x14ac:dyDescent="0.2">
      <c r="A60656" s="1">
        <v>60655</v>
      </c>
      <c r="B60656" s="1" t="s">
        <v>60546</v>
      </c>
      <c r="C60656" s="1" t="s">
        <v>60</v>
      </c>
    </row>
    <row r="60657" spans="1:4" x14ac:dyDescent="0.2">
      <c r="A60657" s="1">
        <v>60656</v>
      </c>
      <c r="B60657" s="1" t="s">
        <v>60547</v>
      </c>
      <c r="C60657" s="1" t="s">
        <v>60</v>
      </c>
    </row>
    <row r="60658" spans="1:4" x14ac:dyDescent="0.2">
      <c r="A60658" s="1">
        <v>60657</v>
      </c>
      <c r="B60658" s="1" t="s">
        <v>60548</v>
      </c>
      <c r="C60658" s="1" t="s">
        <v>60</v>
      </c>
    </row>
    <row r="60659" spans="1:4" x14ac:dyDescent="0.2">
      <c r="A60659" s="1">
        <v>60658</v>
      </c>
      <c r="B60659" s="1" t="s">
        <v>60549</v>
      </c>
      <c r="C60659" s="1" t="s">
        <v>60</v>
      </c>
      <c r="D60659" s="1" t="s">
        <v>61</v>
      </c>
    </row>
    <row r="60660" spans="1:4" x14ac:dyDescent="0.2">
      <c r="A60660" s="1">
        <v>60659</v>
      </c>
      <c r="B60660" s="1" t="s">
        <v>60550</v>
      </c>
      <c r="C60660" s="1" t="s">
        <v>5</v>
      </c>
    </row>
    <row r="60661" spans="1:4" x14ac:dyDescent="0.2">
      <c r="A60661" s="1">
        <v>60660</v>
      </c>
      <c r="B60661" s="1" t="s">
        <v>60551</v>
      </c>
      <c r="C60661" s="1" t="s">
        <v>60</v>
      </c>
    </row>
    <row r="60662" spans="1:4" x14ac:dyDescent="0.2">
      <c r="A60662" s="1">
        <v>60661</v>
      </c>
      <c r="B60662" s="1" t="s">
        <v>60552</v>
      </c>
      <c r="C60662" s="1" t="s">
        <v>60</v>
      </c>
    </row>
    <row r="60663" spans="1:4" x14ac:dyDescent="0.2">
      <c r="A60663" s="1">
        <v>60662</v>
      </c>
      <c r="B60663" s="1" t="s">
        <v>60553</v>
      </c>
      <c r="C60663" s="1" t="s">
        <v>60</v>
      </c>
    </row>
    <row r="60664" spans="1:4" x14ac:dyDescent="0.2">
      <c r="A60664" s="1">
        <v>60663</v>
      </c>
      <c r="B60664" s="1" t="s">
        <v>60554</v>
      </c>
      <c r="C60664" s="1" t="s">
        <v>60</v>
      </c>
    </row>
    <row r="60665" spans="1:4" x14ac:dyDescent="0.2">
      <c r="A60665" s="1">
        <v>60664</v>
      </c>
      <c r="B60665" s="1" t="s">
        <v>60555</v>
      </c>
      <c r="C60665" s="1" t="s">
        <v>5</v>
      </c>
    </row>
    <row r="60666" spans="1:4" x14ac:dyDescent="0.2">
      <c r="A60666" s="1">
        <v>60665</v>
      </c>
      <c r="B60666" s="1" t="s">
        <v>60556</v>
      </c>
      <c r="C60666" s="1" t="s">
        <v>60</v>
      </c>
    </row>
    <row r="60667" spans="1:4" x14ac:dyDescent="0.2">
      <c r="A60667" s="1">
        <v>60666</v>
      </c>
      <c r="B60667" s="1" t="s">
        <v>60557</v>
      </c>
      <c r="C60667" s="1" t="s">
        <v>5</v>
      </c>
    </row>
    <row r="60668" spans="1:4" x14ac:dyDescent="0.2">
      <c r="A60668" s="1">
        <v>60667</v>
      </c>
      <c r="B60668" s="1" t="s">
        <v>60558</v>
      </c>
      <c r="C60668" s="1" t="s">
        <v>60</v>
      </c>
    </row>
    <row r="60669" spans="1:4" x14ac:dyDescent="0.2">
      <c r="A60669" s="1">
        <v>60668</v>
      </c>
      <c r="B60669" s="1" t="s">
        <v>60559</v>
      </c>
      <c r="C60669" s="1" t="s">
        <v>60</v>
      </c>
    </row>
    <row r="60670" spans="1:4" x14ac:dyDescent="0.2">
      <c r="A60670" s="1">
        <v>60669</v>
      </c>
      <c r="B60670" s="1" t="s">
        <v>60560</v>
      </c>
      <c r="C60670" s="1" t="s">
        <v>60</v>
      </c>
      <c r="D60670" s="1" t="s">
        <v>61</v>
      </c>
    </row>
    <row r="60671" spans="1:4" x14ac:dyDescent="0.2">
      <c r="A60671" s="1">
        <v>60670</v>
      </c>
      <c r="B60671" s="1" t="s">
        <v>60561</v>
      </c>
      <c r="C60671" s="1" t="s">
        <v>5</v>
      </c>
    </row>
    <row r="60672" spans="1:4" x14ac:dyDescent="0.2">
      <c r="A60672" s="1">
        <v>60671</v>
      </c>
      <c r="B60672" s="1" t="s">
        <v>60562</v>
      </c>
      <c r="C60672" s="1" t="s">
        <v>60</v>
      </c>
      <c r="D60672" s="1" t="s">
        <v>61</v>
      </c>
    </row>
    <row r="60673" spans="1:4" x14ac:dyDescent="0.2">
      <c r="A60673" s="1">
        <v>60672</v>
      </c>
      <c r="B60673" s="1" t="s">
        <v>60563</v>
      </c>
      <c r="C60673" s="1" t="s">
        <v>60</v>
      </c>
    </row>
    <row r="60674" spans="1:4" x14ac:dyDescent="0.2">
      <c r="A60674" s="1">
        <v>60673</v>
      </c>
      <c r="B60674" s="1" t="s">
        <v>60564</v>
      </c>
      <c r="C60674" s="1" t="s">
        <v>60</v>
      </c>
    </row>
    <row r="60675" spans="1:4" x14ac:dyDescent="0.2">
      <c r="A60675" s="1">
        <v>60674</v>
      </c>
      <c r="B60675" s="1" t="s">
        <v>60565</v>
      </c>
      <c r="C60675" s="1" t="s">
        <v>60</v>
      </c>
      <c r="D60675" s="1" t="s">
        <v>61</v>
      </c>
    </row>
    <row r="60676" spans="1:4" x14ac:dyDescent="0.2">
      <c r="A60676" s="1">
        <v>60675</v>
      </c>
      <c r="B60676" s="1" t="s">
        <v>60566</v>
      </c>
      <c r="C60676" s="1" t="s">
        <v>60</v>
      </c>
      <c r="D60676" s="1" t="s">
        <v>61</v>
      </c>
    </row>
    <row r="60677" spans="1:4" x14ac:dyDescent="0.2">
      <c r="A60677" s="1">
        <v>60676</v>
      </c>
      <c r="B60677" s="1" t="s">
        <v>60567</v>
      </c>
      <c r="C60677" s="1" t="s">
        <v>307</v>
      </c>
    </row>
    <row r="60678" spans="1:4" x14ac:dyDescent="0.2">
      <c r="A60678" s="1">
        <v>60677</v>
      </c>
      <c r="B60678" s="1" t="s">
        <v>60568</v>
      </c>
      <c r="C60678" s="1" t="s">
        <v>60</v>
      </c>
      <c r="D60678" s="1" t="s">
        <v>61</v>
      </c>
    </row>
    <row r="60679" spans="1:4" x14ac:dyDescent="0.2">
      <c r="A60679" s="1">
        <v>60678</v>
      </c>
      <c r="B60679" s="1" t="s">
        <v>60569</v>
      </c>
      <c r="C60679" s="1" t="s">
        <v>60</v>
      </c>
    </row>
    <row r="60680" spans="1:4" x14ac:dyDescent="0.2">
      <c r="A60680" s="1">
        <v>60679</v>
      </c>
      <c r="B60680" s="1" t="s">
        <v>60570</v>
      </c>
      <c r="C60680" s="1" t="s">
        <v>5</v>
      </c>
    </row>
    <row r="60681" spans="1:4" x14ac:dyDescent="0.2">
      <c r="A60681" s="1">
        <v>60680</v>
      </c>
      <c r="B60681" s="1" t="s">
        <v>60571</v>
      </c>
      <c r="C60681" s="1" t="s">
        <v>60</v>
      </c>
      <c r="D60681" s="1" t="s">
        <v>61</v>
      </c>
    </row>
    <row r="60682" spans="1:4" x14ac:dyDescent="0.2">
      <c r="A60682" s="1">
        <v>60681</v>
      </c>
      <c r="B60682" s="1" t="s">
        <v>60572</v>
      </c>
      <c r="C60682" s="1" t="s">
        <v>5</v>
      </c>
    </row>
    <row r="60683" spans="1:4" x14ac:dyDescent="0.2">
      <c r="A60683" s="1">
        <v>60682</v>
      </c>
      <c r="B60683" s="1" t="s">
        <v>60573</v>
      </c>
      <c r="C60683" s="1" t="s">
        <v>60</v>
      </c>
    </row>
    <row r="60684" spans="1:4" x14ac:dyDescent="0.2">
      <c r="A60684" s="1">
        <v>60683</v>
      </c>
      <c r="B60684" s="1" t="s">
        <v>60574</v>
      </c>
      <c r="C60684" s="1" t="s">
        <v>5</v>
      </c>
    </row>
    <row r="60685" spans="1:4" x14ac:dyDescent="0.2">
      <c r="A60685" s="1">
        <v>60684</v>
      </c>
      <c r="B60685" s="1" t="s">
        <v>60575</v>
      </c>
      <c r="C60685" s="1" t="s">
        <v>60</v>
      </c>
    </row>
    <row r="60686" spans="1:4" x14ac:dyDescent="0.2">
      <c r="A60686" s="1">
        <v>60685</v>
      </c>
      <c r="B60686" s="1" t="s">
        <v>60576</v>
      </c>
      <c r="C60686" s="1" t="s">
        <v>60</v>
      </c>
      <c r="D60686" s="1" t="s">
        <v>61</v>
      </c>
    </row>
    <row r="60687" spans="1:4" x14ac:dyDescent="0.2">
      <c r="A60687" s="1">
        <v>60686</v>
      </c>
      <c r="B60687" s="1" t="s">
        <v>60577</v>
      </c>
      <c r="C60687" s="1" t="s">
        <v>60</v>
      </c>
      <c r="D60687" s="1" t="s">
        <v>61</v>
      </c>
    </row>
    <row r="60688" spans="1:4" x14ac:dyDescent="0.2">
      <c r="A60688" s="1">
        <v>60687</v>
      </c>
      <c r="B60688" s="1" t="s">
        <v>60578</v>
      </c>
      <c r="C60688" s="1" t="s">
        <v>307</v>
      </c>
    </row>
    <row r="60689" spans="1:4" x14ac:dyDescent="0.2">
      <c r="A60689" s="1">
        <v>60688</v>
      </c>
      <c r="B60689" s="1" t="s">
        <v>60579</v>
      </c>
      <c r="C60689" s="1" t="s">
        <v>60</v>
      </c>
    </row>
    <row r="60690" spans="1:4" x14ac:dyDescent="0.2">
      <c r="A60690" s="1">
        <v>60689</v>
      </c>
      <c r="B60690" s="1" t="s">
        <v>60580</v>
      </c>
      <c r="C60690" s="1" t="s">
        <v>60</v>
      </c>
      <c r="D60690" s="1" t="s">
        <v>61</v>
      </c>
    </row>
    <row r="60691" spans="1:4" x14ac:dyDescent="0.2">
      <c r="A60691" s="1">
        <v>60690</v>
      </c>
      <c r="B60691" s="1" t="s">
        <v>60581</v>
      </c>
      <c r="C60691" s="1" t="s">
        <v>60</v>
      </c>
    </row>
    <row r="60692" spans="1:4" x14ac:dyDescent="0.2">
      <c r="A60692" s="1">
        <v>60691</v>
      </c>
      <c r="B60692" s="1" t="s">
        <v>60582</v>
      </c>
      <c r="C60692" s="1" t="s">
        <v>60</v>
      </c>
    </row>
    <row r="60693" spans="1:4" x14ac:dyDescent="0.2">
      <c r="A60693" s="1">
        <v>60692</v>
      </c>
      <c r="B60693" s="1" t="s">
        <v>60583</v>
      </c>
      <c r="C60693" s="1" t="s">
        <v>60</v>
      </c>
      <c r="D60693" s="1" t="s">
        <v>61</v>
      </c>
    </row>
    <row r="60694" spans="1:4" x14ac:dyDescent="0.2">
      <c r="A60694" s="1">
        <v>60693</v>
      </c>
      <c r="B60694" s="1" t="s">
        <v>60584</v>
      </c>
      <c r="C60694" s="1" t="s">
        <v>60</v>
      </c>
    </row>
    <row r="60695" spans="1:4" x14ac:dyDescent="0.2">
      <c r="A60695" s="1">
        <v>60694</v>
      </c>
      <c r="B60695" s="1" t="s">
        <v>60585</v>
      </c>
      <c r="C60695" s="1" t="s">
        <v>307</v>
      </c>
    </row>
    <row r="60696" spans="1:4" x14ac:dyDescent="0.2">
      <c r="A60696" s="1">
        <v>60695</v>
      </c>
      <c r="B60696" s="1" t="s">
        <v>60586</v>
      </c>
      <c r="C60696" s="1" t="s">
        <v>5</v>
      </c>
    </row>
    <row r="60697" spans="1:4" x14ac:dyDescent="0.2">
      <c r="A60697" s="1">
        <v>60696</v>
      </c>
      <c r="B60697" s="1" t="s">
        <v>60587</v>
      </c>
      <c r="C60697" s="1" t="s">
        <v>60</v>
      </c>
    </row>
    <row r="60698" spans="1:4" x14ac:dyDescent="0.2">
      <c r="A60698" s="1">
        <v>60697</v>
      </c>
      <c r="B60698" s="1" t="s">
        <v>60588</v>
      </c>
      <c r="C60698" s="1" t="s">
        <v>60</v>
      </c>
    </row>
    <row r="60699" spans="1:4" x14ac:dyDescent="0.2">
      <c r="A60699" s="1">
        <v>60698</v>
      </c>
      <c r="B60699" s="1" t="s">
        <v>60589</v>
      </c>
      <c r="C60699" s="1" t="s">
        <v>307</v>
      </c>
    </row>
    <row r="60700" spans="1:4" x14ac:dyDescent="0.2">
      <c r="A60700" s="1">
        <v>60699</v>
      </c>
      <c r="B60700" s="1" t="s">
        <v>60590</v>
      </c>
      <c r="C60700" s="1" t="s">
        <v>60</v>
      </c>
      <c r="D60700" s="1" t="s">
        <v>61</v>
      </c>
    </row>
    <row r="60701" spans="1:4" x14ac:dyDescent="0.2">
      <c r="A60701" s="1">
        <v>60700</v>
      </c>
      <c r="B60701" s="1" t="s">
        <v>60591</v>
      </c>
      <c r="C60701" s="1" t="s">
        <v>307</v>
      </c>
    </row>
    <row r="60702" spans="1:4" x14ac:dyDescent="0.2">
      <c r="A60702" s="1">
        <v>60701</v>
      </c>
      <c r="B60702" s="1" t="s">
        <v>60592</v>
      </c>
      <c r="C60702" s="1" t="s">
        <v>60</v>
      </c>
    </row>
    <row r="60703" spans="1:4" x14ac:dyDescent="0.2">
      <c r="A60703" s="1">
        <v>60702</v>
      </c>
      <c r="B60703" s="1" t="s">
        <v>60593</v>
      </c>
      <c r="C60703" s="1" t="s">
        <v>307</v>
      </c>
    </row>
    <row r="60704" spans="1:4" x14ac:dyDescent="0.2">
      <c r="A60704" s="1">
        <v>60703</v>
      </c>
      <c r="B60704" s="1" t="s">
        <v>60594</v>
      </c>
      <c r="C60704" s="1" t="s">
        <v>60</v>
      </c>
    </row>
    <row r="60705" spans="1:3" x14ac:dyDescent="0.2">
      <c r="A60705" s="1">
        <v>60704</v>
      </c>
      <c r="B60705" s="1" t="s">
        <v>60595</v>
      </c>
      <c r="C60705" s="1" t="s">
        <v>60</v>
      </c>
    </row>
    <row r="60706" spans="1:3" x14ac:dyDescent="0.2">
      <c r="A60706" s="1">
        <v>60705</v>
      </c>
      <c r="B60706" s="1" t="s">
        <v>60596</v>
      </c>
      <c r="C60706" s="1" t="s">
        <v>60</v>
      </c>
    </row>
    <row r="60707" spans="1:3" x14ac:dyDescent="0.2">
      <c r="A60707" s="1">
        <v>60706</v>
      </c>
      <c r="B60707" s="1" t="s">
        <v>60597</v>
      </c>
      <c r="C60707" s="1" t="s">
        <v>307</v>
      </c>
    </row>
    <row r="60708" spans="1:3" x14ac:dyDescent="0.2">
      <c r="A60708" s="1">
        <v>60707</v>
      </c>
      <c r="B60708" s="1" t="s">
        <v>60598</v>
      </c>
      <c r="C60708" s="1" t="s">
        <v>307</v>
      </c>
    </row>
    <row r="60709" spans="1:3" x14ac:dyDescent="0.2">
      <c r="A60709" s="1">
        <v>60708</v>
      </c>
      <c r="B60709" s="1" t="s">
        <v>60599</v>
      </c>
      <c r="C60709" s="1" t="s">
        <v>307</v>
      </c>
    </row>
    <row r="60710" spans="1:3" x14ac:dyDescent="0.2">
      <c r="A60710" s="1">
        <v>60709</v>
      </c>
      <c r="B60710" s="1" t="s">
        <v>60600</v>
      </c>
      <c r="C60710" s="1" t="s">
        <v>307</v>
      </c>
    </row>
    <row r="60711" spans="1:3" x14ac:dyDescent="0.2">
      <c r="A60711" s="1">
        <v>60710</v>
      </c>
      <c r="B60711" s="1" t="s">
        <v>60601</v>
      </c>
      <c r="C60711" s="1" t="s">
        <v>307</v>
      </c>
    </row>
    <row r="60712" spans="1:3" x14ac:dyDescent="0.2">
      <c r="A60712" s="1">
        <v>60711</v>
      </c>
      <c r="B60712" s="1" t="s">
        <v>60602</v>
      </c>
      <c r="C60712" s="1" t="s">
        <v>5</v>
      </c>
    </row>
    <row r="60713" spans="1:3" x14ac:dyDescent="0.2">
      <c r="A60713" s="1">
        <v>60712</v>
      </c>
      <c r="B60713" s="1" t="s">
        <v>60603</v>
      </c>
      <c r="C60713" s="1" t="s">
        <v>307</v>
      </c>
    </row>
    <row r="60714" spans="1:3" x14ac:dyDescent="0.2">
      <c r="A60714" s="1">
        <v>60713</v>
      </c>
      <c r="B60714" s="1" t="s">
        <v>60604</v>
      </c>
      <c r="C60714" s="1" t="s">
        <v>307</v>
      </c>
    </row>
    <row r="60715" spans="1:3" x14ac:dyDescent="0.2">
      <c r="A60715" s="1">
        <v>60714</v>
      </c>
      <c r="B60715" s="1" t="s">
        <v>60605</v>
      </c>
      <c r="C60715" s="1" t="s">
        <v>307</v>
      </c>
    </row>
    <row r="60716" spans="1:3" x14ac:dyDescent="0.2">
      <c r="A60716" s="1">
        <v>60715</v>
      </c>
      <c r="B60716" s="1" t="s">
        <v>60606</v>
      </c>
      <c r="C60716" s="1" t="s">
        <v>307</v>
      </c>
    </row>
    <row r="60717" spans="1:3" x14ac:dyDescent="0.2">
      <c r="A60717" s="1">
        <v>60716</v>
      </c>
      <c r="B60717" s="1" t="s">
        <v>60607</v>
      </c>
      <c r="C60717" s="1" t="s">
        <v>307</v>
      </c>
    </row>
    <row r="60718" spans="1:3" x14ac:dyDescent="0.2">
      <c r="A60718" s="1">
        <v>60717</v>
      </c>
      <c r="B60718" s="1" t="s">
        <v>60608</v>
      </c>
      <c r="C60718" s="1" t="s">
        <v>307</v>
      </c>
    </row>
    <row r="60719" spans="1:3" x14ac:dyDescent="0.2">
      <c r="A60719" s="1">
        <v>60718</v>
      </c>
      <c r="B60719" s="1" t="s">
        <v>60609</v>
      </c>
      <c r="C60719" s="1" t="s">
        <v>5</v>
      </c>
    </row>
    <row r="60720" spans="1:3" x14ac:dyDescent="0.2">
      <c r="A60720" s="1">
        <v>60719</v>
      </c>
      <c r="B60720" s="1" t="s">
        <v>60610</v>
      </c>
      <c r="C60720" s="1" t="s">
        <v>307</v>
      </c>
    </row>
    <row r="60721" spans="1:4" x14ac:dyDescent="0.2">
      <c r="A60721" s="1">
        <v>60720</v>
      </c>
      <c r="B60721" s="1" t="s">
        <v>60611</v>
      </c>
      <c r="C60721" s="1" t="s">
        <v>307</v>
      </c>
    </row>
    <row r="60722" spans="1:4" x14ac:dyDescent="0.2">
      <c r="A60722" s="1">
        <v>60721</v>
      </c>
      <c r="B60722" s="1" t="s">
        <v>60612</v>
      </c>
      <c r="C60722" s="1" t="s">
        <v>307</v>
      </c>
    </row>
    <row r="60723" spans="1:4" x14ac:dyDescent="0.2">
      <c r="A60723" s="1">
        <v>60722</v>
      </c>
      <c r="B60723" s="1" t="s">
        <v>60613</v>
      </c>
      <c r="C60723" s="1" t="s">
        <v>307</v>
      </c>
    </row>
    <row r="60724" spans="1:4" x14ac:dyDescent="0.2">
      <c r="A60724" s="1">
        <v>60723</v>
      </c>
      <c r="B60724" s="1" t="s">
        <v>60614</v>
      </c>
      <c r="C60724" s="1" t="s">
        <v>307</v>
      </c>
    </row>
    <row r="60725" spans="1:4" x14ac:dyDescent="0.2">
      <c r="A60725" s="1">
        <v>60724</v>
      </c>
      <c r="B60725" s="1" t="s">
        <v>60615</v>
      </c>
      <c r="C60725" s="1" t="s">
        <v>307</v>
      </c>
    </row>
    <row r="60726" spans="1:4" x14ac:dyDescent="0.2">
      <c r="A60726" s="1">
        <v>60725</v>
      </c>
      <c r="B60726" s="1" t="s">
        <v>60616</v>
      </c>
      <c r="C60726" s="1" t="s">
        <v>307</v>
      </c>
    </row>
    <row r="60727" spans="1:4" x14ac:dyDescent="0.2">
      <c r="A60727" s="1">
        <v>60726</v>
      </c>
      <c r="B60727" s="1" t="s">
        <v>60617</v>
      </c>
      <c r="C60727" s="1" t="s">
        <v>60</v>
      </c>
      <c r="D60727" s="1" t="s">
        <v>61</v>
      </c>
    </row>
    <row r="60728" spans="1:4" x14ac:dyDescent="0.2">
      <c r="A60728" s="1">
        <v>60727</v>
      </c>
      <c r="B60728" s="1" t="s">
        <v>60618</v>
      </c>
      <c r="C60728" s="1" t="s">
        <v>307</v>
      </c>
    </row>
    <row r="60729" spans="1:4" x14ac:dyDescent="0.2">
      <c r="A60729" s="1">
        <v>60728</v>
      </c>
      <c r="B60729" s="1" t="s">
        <v>60619</v>
      </c>
      <c r="C60729" s="1" t="s">
        <v>307</v>
      </c>
    </row>
    <row r="60730" spans="1:4" x14ac:dyDescent="0.2">
      <c r="A60730" s="1">
        <v>60729</v>
      </c>
      <c r="B60730" s="1" t="s">
        <v>60620</v>
      </c>
      <c r="C60730" s="1" t="s">
        <v>5</v>
      </c>
    </row>
    <row r="60731" spans="1:4" x14ac:dyDescent="0.2">
      <c r="A60731" s="1">
        <v>60730</v>
      </c>
      <c r="B60731" s="1" t="s">
        <v>60621</v>
      </c>
      <c r="C60731" s="1" t="s">
        <v>60</v>
      </c>
      <c r="D60731" s="1" t="s">
        <v>61</v>
      </c>
    </row>
    <row r="60732" spans="1:4" x14ac:dyDescent="0.2">
      <c r="A60732" s="1">
        <v>60731</v>
      </c>
      <c r="B60732" s="1" t="s">
        <v>60622</v>
      </c>
      <c r="C60732" s="1" t="s">
        <v>5</v>
      </c>
    </row>
    <row r="60733" spans="1:4" x14ac:dyDescent="0.2">
      <c r="A60733" s="1">
        <v>60732</v>
      </c>
      <c r="B60733" s="1" t="s">
        <v>60623</v>
      </c>
      <c r="C60733" s="1" t="s">
        <v>60</v>
      </c>
    </row>
    <row r="60734" spans="1:4" x14ac:dyDescent="0.2">
      <c r="A60734" s="1">
        <v>60733</v>
      </c>
      <c r="B60734" s="1" t="s">
        <v>60624</v>
      </c>
      <c r="C60734" s="1" t="s">
        <v>60</v>
      </c>
    </row>
    <row r="60735" spans="1:4" x14ac:dyDescent="0.2">
      <c r="A60735" s="1">
        <v>60734</v>
      </c>
      <c r="B60735" s="1" t="s">
        <v>60625</v>
      </c>
      <c r="C60735" s="1" t="s">
        <v>60</v>
      </c>
    </row>
    <row r="60736" spans="1:4" x14ac:dyDescent="0.2">
      <c r="A60736" s="1">
        <v>60735</v>
      </c>
      <c r="B60736" s="1" t="s">
        <v>60626</v>
      </c>
      <c r="C60736" s="1" t="s">
        <v>307</v>
      </c>
    </row>
    <row r="60737" spans="1:4" x14ac:dyDescent="0.2">
      <c r="A60737" s="1">
        <v>60736</v>
      </c>
      <c r="B60737" s="1" t="s">
        <v>60627</v>
      </c>
      <c r="C60737" s="1" t="s">
        <v>307</v>
      </c>
    </row>
    <row r="60738" spans="1:4" x14ac:dyDescent="0.2">
      <c r="A60738" s="1">
        <v>60737</v>
      </c>
      <c r="B60738" s="1" t="s">
        <v>60628</v>
      </c>
      <c r="C60738" s="1" t="s">
        <v>5</v>
      </c>
    </row>
    <row r="60739" spans="1:4" x14ac:dyDescent="0.2">
      <c r="A60739" s="1">
        <v>60738</v>
      </c>
      <c r="B60739" s="1" t="s">
        <v>60629</v>
      </c>
      <c r="C60739" s="1" t="s">
        <v>60</v>
      </c>
    </row>
    <row r="60740" spans="1:4" x14ac:dyDescent="0.2">
      <c r="A60740" s="1">
        <v>60739</v>
      </c>
      <c r="B60740" s="1" t="s">
        <v>60630</v>
      </c>
      <c r="C60740" s="1" t="s">
        <v>60</v>
      </c>
    </row>
    <row r="60741" spans="1:4" x14ac:dyDescent="0.2">
      <c r="A60741" s="1">
        <v>60740</v>
      </c>
      <c r="B60741" s="1" t="s">
        <v>60631</v>
      </c>
      <c r="C60741" s="1" t="s">
        <v>307</v>
      </c>
    </row>
    <row r="60742" spans="1:4" x14ac:dyDescent="0.2">
      <c r="A60742" s="1">
        <v>60741</v>
      </c>
      <c r="B60742" s="1" t="s">
        <v>60632</v>
      </c>
      <c r="C60742" s="1" t="s">
        <v>60</v>
      </c>
      <c r="D60742" s="1" t="s">
        <v>61</v>
      </c>
    </row>
    <row r="60743" spans="1:4" x14ac:dyDescent="0.2">
      <c r="A60743" s="1">
        <v>60742</v>
      </c>
      <c r="B60743" s="1" t="s">
        <v>60633</v>
      </c>
      <c r="C60743" s="1" t="s">
        <v>60</v>
      </c>
      <c r="D60743" s="1" t="s">
        <v>61</v>
      </c>
    </row>
    <row r="60744" spans="1:4" x14ac:dyDescent="0.2">
      <c r="A60744" s="1">
        <v>60743</v>
      </c>
      <c r="B60744" s="1" t="s">
        <v>60634</v>
      </c>
      <c r="C60744" s="1" t="s">
        <v>307</v>
      </c>
    </row>
    <row r="60745" spans="1:4" x14ac:dyDescent="0.2">
      <c r="A60745" s="1">
        <v>60744</v>
      </c>
      <c r="B60745" s="1" t="s">
        <v>60635</v>
      </c>
      <c r="C60745" s="1" t="s">
        <v>307</v>
      </c>
    </row>
    <row r="60746" spans="1:4" x14ac:dyDescent="0.2">
      <c r="A60746" s="1">
        <v>60745</v>
      </c>
      <c r="B60746" s="1" t="s">
        <v>60636</v>
      </c>
      <c r="C60746" s="1" t="s">
        <v>5</v>
      </c>
    </row>
    <row r="60747" spans="1:4" x14ac:dyDescent="0.2">
      <c r="A60747" s="1">
        <v>60746</v>
      </c>
      <c r="B60747" s="1" t="s">
        <v>60637</v>
      </c>
      <c r="C60747" s="1" t="s">
        <v>60</v>
      </c>
      <c r="D60747" s="1" t="s">
        <v>61</v>
      </c>
    </row>
    <row r="60748" spans="1:4" x14ac:dyDescent="0.2">
      <c r="A60748" s="1">
        <v>60747</v>
      </c>
      <c r="B60748" s="1" t="s">
        <v>60638</v>
      </c>
      <c r="C60748" s="1" t="s">
        <v>5</v>
      </c>
    </row>
    <row r="60749" spans="1:4" x14ac:dyDescent="0.2">
      <c r="A60749" s="1">
        <v>60748</v>
      </c>
      <c r="B60749" s="1" t="s">
        <v>60639</v>
      </c>
      <c r="C60749" s="1" t="s">
        <v>307</v>
      </c>
    </row>
    <row r="60750" spans="1:4" x14ac:dyDescent="0.2">
      <c r="A60750" s="1">
        <v>60749</v>
      </c>
      <c r="B60750" s="1" t="s">
        <v>60640</v>
      </c>
      <c r="C60750" s="1" t="s">
        <v>307</v>
      </c>
    </row>
    <row r="60751" spans="1:4" x14ac:dyDescent="0.2">
      <c r="A60751" s="1">
        <v>60750</v>
      </c>
      <c r="B60751" s="1" t="s">
        <v>60641</v>
      </c>
      <c r="C60751" s="1" t="s">
        <v>307</v>
      </c>
    </row>
    <row r="60752" spans="1:4" x14ac:dyDescent="0.2">
      <c r="A60752" s="1">
        <v>60751</v>
      </c>
      <c r="B60752" s="1" t="s">
        <v>60642</v>
      </c>
      <c r="C60752" s="1" t="s">
        <v>60</v>
      </c>
    </row>
    <row r="60753" spans="1:4" x14ac:dyDescent="0.2">
      <c r="A60753" s="1">
        <v>60752</v>
      </c>
      <c r="B60753" s="1" t="s">
        <v>60643</v>
      </c>
      <c r="C60753" s="1" t="s">
        <v>307</v>
      </c>
    </row>
    <row r="60754" spans="1:4" x14ac:dyDescent="0.2">
      <c r="A60754" s="1">
        <v>60753</v>
      </c>
      <c r="B60754" s="1" t="s">
        <v>60644</v>
      </c>
      <c r="C60754" s="1" t="s">
        <v>307</v>
      </c>
    </row>
    <row r="60755" spans="1:4" x14ac:dyDescent="0.2">
      <c r="A60755" s="1">
        <v>60754</v>
      </c>
      <c r="B60755" s="1" t="s">
        <v>60645</v>
      </c>
      <c r="C60755" s="1" t="s">
        <v>60</v>
      </c>
    </row>
    <row r="60756" spans="1:4" x14ac:dyDescent="0.2">
      <c r="A60756" s="1">
        <v>60755</v>
      </c>
      <c r="B60756" s="1" t="s">
        <v>60646</v>
      </c>
      <c r="C60756" s="1" t="s">
        <v>5</v>
      </c>
    </row>
    <row r="60757" spans="1:4" x14ac:dyDescent="0.2">
      <c r="A60757" s="1">
        <v>60756</v>
      </c>
      <c r="B60757" s="1" t="s">
        <v>60647</v>
      </c>
      <c r="C60757" s="1" t="s">
        <v>60</v>
      </c>
      <c r="D60757" s="1" t="s">
        <v>61</v>
      </c>
    </row>
    <row r="60758" spans="1:4" x14ac:dyDescent="0.2">
      <c r="A60758" s="1">
        <v>60757</v>
      </c>
      <c r="B60758" s="1" t="s">
        <v>60648</v>
      </c>
      <c r="C60758" s="1" t="s">
        <v>60</v>
      </c>
      <c r="D60758" s="1" t="s">
        <v>61</v>
      </c>
    </row>
    <row r="60759" spans="1:4" x14ac:dyDescent="0.2">
      <c r="A60759" s="1">
        <v>60758</v>
      </c>
      <c r="B60759" s="1" t="s">
        <v>60649</v>
      </c>
      <c r="C60759" s="1" t="s">
        <v>307</v>
      </c>
    </row>
    <row r="60760" spans="1:4" x14ac:dyDescent="0.2">
      <c r="A60760" s="1">
        <v>60759</v>
      </c>
      <c r="B60760" s="1" t="s">
        <v>60650</v>
      </c>
      <c r="C60760" s="1" t="s">
        <v>307</v>
      </c>
    </row>
    <row r="60761" spans="1:4" x14ac:dyDescent="0.2">
      <c r="A60761" s="1">
        <v>60760</v>
      </c>
      <c r="B60761" s="1" t="s">
        <v>60651</v>
      </c>
      <c r="C60761" s="1" t="s">
        <v>307</v>
      </c>
    </row>
    <row r="60762" spans="1:4" x14ac:dyDescent="0.2">
      <c r="A60762" s="1">
        <v>60761</v>
      </c>
      <c r="B60762" s="1" t="s">
        <v>60652</v>
      </c>
      <c r="C60762" s="1" t="s">
        <v>5</v>
      </c>
    </row>
    <row r="60763" spans="1:4" x14ac:dyDescent="0.2">
      <c r="A60763" s="1">
        <v>60762</v>
      </c>
      <c r="B60763" s="1" t="s">
        <v>60653</v>
      </c>
      <c r="C60763" s="1" t="s">
        <v>307</v>
      </c>
    </row>
    <row r="60764" spans="1:4" x14ac:dyDescent="0.2">
      <c r="A60764" s="1">
        <v>60763</v>
      </c>
      <c r="B60764" s="1" t="s">
        <v>60654</v>
      </c>
      <c r="C60764" s="1" t="s">
        <v>5</v>
      </c>
    </row>
    <row r="60765" spans="1:4" x14ac:dyDescent="0.2">
      <c r="A60765" s="1">
        <v>60764</v>
      </c>
      <c r="B60765" s="1" t="s">
        <v>60655</v>
      </c>
      <c r="C60765" s="1" t="s">
        <v>307</v>
      </c>
    </row>
    <row r="60766" spans="1:4" x14ac:dyDescent="0.2">
      <c r="A60766" s="1">
        <v>60765</v>
      </c>
      <c r="B60766" s="1" t="s">
        <v>60656</v>
      </c>
      <c r="C60766" s="1" t="s">
        <v>307</v>
      </c>
    </row>
    <row r="60767" spans="1:4" x14ac:dyDescent="0.2">
      <c r="A60767" s="1">
        <v>60766</v>
      </c>
      <c r="B60767" s="1" t="s">
        <v>60657</v>
      </c>
      <c r="C60767" s="1" t="s">
        <v>60</v>
      </c>
    </row>
    <row r="60768" spans="1:4" x14ac:dyDescent="0.2">
      <c r="A60768" s="1">
        <v>60767</v>
      </c>
      <c r="B60768" s="1" t="s">
        <v>60658</v>
      </c>
      <c r="C60768" s="1" t="s">
        <v>5</v>
      </c>
    </row>
    <row r="60769" spans="1:3" x14ac:dyDescent="0.2">
      <c r="A60769" s="1">
        <v>60768</v>
      </c>
      <c r="B60769" s="1" t="s">
        <v>60659</v>
      </c>
      <c r="C60769" s="1" t="s">
        <v>307</v>
      </c>
    </row>
    <row r="60770" spans="1:3" x14ac:dyDescent="0.2">
      <c r="A60770" s="1">
        <v>60769</v>
      </c>
      <c r="B60770" s="1" t="s">
        <v>60660</v>
      </c>
      <c r="C60770" s="1" t="s">
        <v>307</v>
      </c>
    </row>
    <row r="60771" spans="1:3" x14ac:dyDescent="0.2">
      <c r="A60771" s="1">
        <v>60770</v>
      </c>
      <c r="B60771" s="1" t="s">
        <v>60661</v>
      </c>
      <c r="C60771" s="1" t="s">
        <v>307</v>
      </c>
    </row>
    <row r="60772" spans="1:3" x14ac:dyDescent="0.2">
      <c r="A60772" s="1">
        <v>60771</v>
      </c>
      <c r="B60772" s="1" t="s">
        <v>60662</v>
      </c>
      <c r="C60772" s="1" t="s">
        <v>5</v>
      </c>
    </row>
    <row r="60773" spans="1:3" x14ac:dyDescent="0.2">
      <c r="A60773" s="1">
        <v>60772</v>
      </c>
      <c r="B60773" s="1" t="s">
        <v>60663</v>
      </c>
      <c r="C60773" s="1" t="s">
        <v>307</v>
      </c>
    </row>
    <row r="60774" spans="1:3" x14ac:dyDescent="0.2">
      <c r="A60774" s="1">
        <v>60773</v>
      </c>
      <c r="B60774" s="1" t="s">
        <v>60664</v>
      </c>
      <c r="C60774" s="1" t="s">
        <v>307</v>
      </c>
    </row>
    <row r="60775" spans="1:3" x14ac:dyDescent="0.2">
      <c r="A60775" s="1">
        <v>60774</v>
      </c>
      <c r="B60775" s="1" t="s">
        <v>60665</v>
      </c>
      <c r="C60775" s="1" t="s">
        <v>307</v>
      </c>
    </row>
    <row r="60776" spans="1:3" x14ac:dyDescent="0.2">
      <c r="A60776" s="1">
        <v>60775</v>
      </c>
      <c r="B60776" s="1" t="s">
        <v>60666</v>
      </c>
      <c r="C60776" s="1" t="s">
        <v>5</v>
      </c>
    </row>
    <row r="60777" spans="1:3" x14ac:dyDescent="0.2">
      <c r="A60777" s="1">
        <v>60776</v>
      </c>
      <c r="B60777" s="1" t="s">
        <v>60667</v>
      </c>
      <c r="C60777" s="1" t="s">
        <v>60</v>
      </c>
    </row>
    <row r="60778" spans="1:3" x14ac:dyDescent="0.2">
      <c r="A60778" s="1">
        <v>60777</v>
      </c>
      <c r="B60778" s="1" t="s">
        <v>60668</v>
      </c>
      <c r="C60778" s="1" t="s">
        <v>307</v>
      </c>
    </row>
    <row r="60779" spans="1:3" x14ac:dyDescent="0.2">
      <c r="A60779" s="1">
        <v>60778</v>
      </c>
      <c r="B60779" s="1" t="s">
        <v>60669</v>
      </c>
      <c r="C60779" s="1" t="s">
        <v>5</v>
      </c>
    </row>
    <row r="60780" spans="1:3" x14ac:dyDescent="0.2">
      <c r="A60780" s="1">
        <v>60779</v>
      </c>
      <c r="B60780" s="1" t="s">
        <v>60670</v>
      </c>
      <c r="C60780" s="1" t="s">
        <v>307</v>
      </c>
    </row>
    <row r="60781" spans="1:3" x14ac:dyDescent="0.2">
      <c r="A60781" s="1">
        <v>60780</v>
      </c>
      <c r="B60781" s="1" t="s">
        <v>60671</v>
      </c>
      <c r="C60781" s="1" t="s">
        <v>307</v>
      </c>
    </row>
    <row r="60782" spans="1:3" x14ac:dyDescent="0.2">
      <c r="A60782" s="1">
        <v>60781</v>
      </c>
      <c r="B60782" s="1" t="s">
        <v>60672</v>
      </c>
      <c r="C60782" s="1" t="s">
        <v>307</v>
      </c>
    </row>
    <row r="60783" spans="1:3" x14ac:dyDescent="0.2">
      <c r="A60783" s="1">
        <v>60782</v>
      </c>
      <c r="B60783" s="1" t="s">
        <v>60673</v>
      </c>
      <c r="C60783" s="1" t="s">
        <v>5</v>
      </c>
    </row>
    <row r="60784" spans="1:3" x14ac:dyDescent="0.2">
      <c r="A60784" s="1">
        <v>60783</v>
      </c>
      <c r="B60784" s="1" t="s">
        <v>60674</v>
      </c>
      <c r="C60784" s="1" t="s">
        <v>5</v>
      </c>
    </row>
    <row r="60785" spans="1:4" x14ac:dyDescent="0.2">
      <c r="A60785" s="1">
        <v>60784</v>
      </c>
      <c r="B60785" s="1" t="s">
        <v>60675</v>
      </c>
      <c r="C60785" s="1" t="s">
        <v>307</v>
      </c>
    </row>
    <row r="60786" spans="1:4" x14ac:dyDescent="0.2">
      <c r="A60786" s="1">
        <v>60785</v>
      </c>
      <c r="B60786" s="1" t="s">
        <v>60676</v>
      </c>
      <c r="C60786" s="1" t="s">
        <v>307</v>
      </c>
    </row>
    <row r="60787" spans="1:4" x14ac:dyDescent="0.2">
      <c r="A60787" s="1">
        <v>60786</v>
      </c>
      <c r="B60787" s="1" t="s">
        <v>60677</v>
      </c>
      <c r="C60787" s="1" t="s">
        <v>5</v>
      </c>
    </row>
    <row r="60788" spans="1:4" x14ac:dyDescent="0.2">
      <c r="A60788" s="1">
        <v>60787</v>
      </c>
      <c r="B60788" s="1" t="s">
        <v>60678</v>
      </c>
      <c r="C60788" s="1" t="s">
        <v>307</v>
      </c>
    </row>
    <row r="60789" spans="1:4" x14ac:dyDescent="0.2">
      <c r="A60789" s="1">
        <v>60788</v>
      </c>
      <c r="B60789" s="1" t="s">
        <v>60679</v>
      </c>
      <c r="C60789" s="1" t="s">
        <v>60</v>
      </c>
    </row>
    <row r="60790" spans="1:4" x14ac:dyDescent="0.2">
      <c r="A60790" s="1">
        <v>60789</v>
      </c>
      <c r="B60790" s="1" t="s">
        <v>60680</v>
      </c>
      <c r="C60790" s="1" t="s">
        <v>60</v>
      </c>
    </row>
    <row r="60791" spans="1:4" x14ac:dyDescent="0.2">
      <c r="A60791" s="1">
        <v>60790</v>
      </c>
      <c r="B60791" s="1" t="s">
        <v>60681</v>
      </c>
      <c r="C60791" s="1" t="s">
        <v>60</v>
      </c>
    </row>
    <row r="60792" spans="1:4" x14ac:dyDescent="0.2">
      <c r="A60792" s="1">
        <v>60791</v>
      </c>
      <c r="B60792" s="1" t="s">
        <v>60682</v>
      </c>
      <c r="C60792" s="1" t="s">
        <v>60</v>
      </c>
      <c r="D60792" s="1" t="s">
        <v>61</v>
      </c>
    </row>
    <row r="60793" spans="1:4" x14ac:dyDescent="0.2">
      <c r="A60793" s="1">
        <v>60792</v>
      </c>
      <c r="B60793" s="1" t="s">
        <v>60683</v>
      </c>
      <c r="C60793" s="1" t="s">
        <v>5</v>
      </c>
    </row>
    <row r="60794" spans="1:4" x14ac:dyDescent="0.2">
      <c r="A60794" s="1">
        <v>60793</v>
      </c>
      <c r="B60794" s="1" t="s">
        <v>60684</v>
      </c>
      <c r="C60794" s="1" t="s">
        <v>60</v>
      </c>
    </row>
    <row r="60795" spans="1:4" x14ac:dyDescent="0.2">
      <c r="A60795" s="1">
        <v>60794</v>
      </c>
      <c r="B60795" s="1" t="s">
        <v>60685</v>
      </c>
      <c r="C60795" s="1" t="s">
        <v>307</v>
      </c>
    </row>
    <row r="60796" spans="1:4" x14ac:dyDescent="0.2">
      <c r="A60796" s="1">
        <v>60795</v>
      </c>
      <c r="B60796" s="1" t="s">
        <v>60686</v>
      </c>
      <c r="C60796" s="1" t="s">
        <v>60</v>
      </c>
      <c r="D60796" s="1" t="s">
        <v>61</v>
      </c>
    </row>
    <row r="60797" spans="1:4" x14ac:dyDescent="0.2">
      <c r="A60797" s="1">
        <v>60796</v>
      </c>
      <c r="B60797" s="1" t="s">
        <v>60687</v>
      </c>
      <c r="C60797" s="1" t="s">
        <v>5</v>
      </c>
    </row>
    <row r="60798" spans="1:4" x14ac:dyDescent="0.2">
      <c r="A60798" s="1">
        <v>60797</v>
      </c>
      <c r="B60798" s="1" t="s">
        <v>60688</v>
      </c>
      <c r="C60798" s="1" t="s">
        <v>5</v>
      </c>
    </row>
    <row r="60799" spans="1:4" x14ac:dyDescent="0.2">
      <c r="A60799" s="1">
        <v>60798</v>
      </c>
      <c r="B60799" s="1" t="s">
        <v>60689</v>
      </c>
      <c r="C60799" s="1" t="s">
        <v>60</v>
      </c>
      <c r="D60799" s="1" t="s">
        <v>61</v>
      </c>
    </row>
    <row r="60800" spans="1:4" x14ac:dyDescent="0.2">
      <c r="A60800" s="1">
        <v>60799</v>
      </c>
      <c r="B60800" s="1" t="s">
        <v>60690</v>
      </c>
      <c r="C60800" s="1" t="s">
        <v>60</v>
      </c>
    </row>
    <row r="60801" spans="1:4" x14ac:dyDescent="0.2">
      <c r="A60801" s="1">
        <v>60800</v>
      </c>
      <c r="B60801" s="1" t="s">
        <v>60691</v>
      </c>
      <c r="C60801" s="1" t="s">
        <v>5</v>
      </c>
    </row>
    <row r="60802" spans="1:4" x14ac:dyDescent="0.2">
      <c r="A60802" s="1">
        <v>60801</v>
      </c>
      <c r="B60802" s="1" t="s">
        <v>60692</v>
      </c>
      <c r="C60802" s="1" t="s">
        <v>5</v>
      </c>
    </row>
    <row r="60803" spans="1:4" x14ac:dyDescent="0.2">
      <c r="A60803" s="1">
        <v>60802</v>
      </c>
      <c r="B60803" s="1" t="s">
        <v>60693</v>
      </c>
      <c r="C60803" s="1" t="s">
        <v>5</v>
      </c>
    </row>
    <row r="60804" spans="1:4" x14ac:dyDescent="0.2">
      <c r="A60804" s="1">
        <v>60803</v>
      </c>
      <c r="B60804" s="1" t="s">
        <v>60694</v>
      </c>
      <c r="C60804" s="1" t="s">
        <v>60</v>
      </c>
      <c r="D60804" s="1" t="s">
        <v>61</v>
      </c>
    </row>
    <row r="60805" spans="1:4" x14ac:dyDescent="0.2">
      <c r="A60805" s="1">
        <v>60804</v>
      </c>
      <c r="B60805" s="1" t="s">
        <v>60695</v>
      </c>
      <c r="C60805" s="1" t="s">
        <v>307</v>
      </c>
    </row>
    <row r="60806" spans="1:4" x14ac:dyDescent="0.2">
      <c r="A60806" s="1">
        <v>60805</v>
      </c>
      <c r="B60806" s="1" t="s">
        <v>60696</v>
      </c>
      <c r="C60806" s="1" t="s">
        <v>5</v>
      </c>
    </row>
    <row r="60807" spans="1:4" x14ac:dyDescent="0.2">
      <c r="A60807" s="1">
        <v>60806</v>
      </c>
      <c r="B60807" s="1" t="s">
        <v>60697</v>
      </c>
      <c r="C60807" s="1" t="s">
        <v>307</v>
      </c>
    </row>
    <row r="60808" spans="1:4" x14ac:dyDescent="0.2">
      <c r="A60808" s="1">
        <v>60807</v>
      </c>
      <c r="B60808" s="1" t="s">
        <v>60698</v>
      </c>
      <c r="C60808" s="1" t="s">
        <v>307</v>
      </c>
    </row>
    <row r="60809" spans="1:4" x14ac:dyDescent="0.2">
      <c r="A60809" s="1">
        <v>60808</v>
      </c>
      <c r="B60809" s="1" t="s">
        <v>60699</v>
      </c>
      <c r="C60809" s="1" t="s">
        <v>5</v>
      </c>
    </row>
    <row r="60810" spans="1:4" x14ac:dyDescent="0.2">
      <c r="A60810" s="1">
        <v>60809</v>
      </c>
      <c r="B60810" s="1" t="s">
        <v>60700</v>
      </c>
      <c r="C60810" s="1" t="s">
        <v>5</v>
      </c>
    </row>
    <row r="60811" spans="1:4" x14ac:dyDescent="0.2">
      <c r="A60811" s="1">
        <v>60810</v>
      </c>
      <c r="B60811" s="1" t="s">
        <v>60701</v>
      </c>
      <c r="C60811" s="1" t="s">
        <v>5</v>
      </c>
    </row>
    <row r="60812" spans="1:4" x14ac:dyDescent="0.2">
      <c r="A60812" s="1">
        <v>60811</v>
      </c>
      <c r="B60812" s="1" t="s">
        <v>60702</v>
      </c>
      <c r="C60812" s="1" t="s">
        <v>60</v>
      </c>
      <c r="D60812" s="1" t="s">
        <v>61</v>
      </c>
    </row>
    <row r="60813" spans="1:4" x14ac:dyDescent="0.2">
      <c r="A60813" s="1">
        <v>60812</v>
      </c>
      <c r="B60813" s="1" t="s">
        <v>60703</v>
      </c>
      <c r="C60813" s="1" t="s">
        <v>60</v>
      </c>
    </row>
    <row r="60814" spans="1:4" x14ac:dyDescent="0.2">
      <c r="A60814" s="1">
        <v>60813</v>
      </c>
      <c r="B60814" s="1" t="s">
        <v>60704</v>
      </c>
      <c r="C60814" s="1" t="s">
        <v>5</v>
      </c>
    </row>
    <row r="60815" spans="1:4" x14ac:dyDescent="0.2">
      <c r="A60815" s="1">
        <v>60814</v>
      </c>
      <c r="B60815" s="1" t="s">
        <v>60705</v>
      </c>
      <c r="C60815" s="1" t="s">
        <v>5</v>
      </c>
    </row>
    <row r="60816" spans="1:4" x14ac:dyDescent="0.2">
      <c r="A60816" s="1">
        <v>60815</v>
      </c>
      <c r="B60816" s="1" t="s">
        <v>60706</v>
      </c>
      <c r="C60816" s="1" t="s">
        <v>60</v>
      </c>
    </row>
    <row r="60817" spans="1:4" x14ac:dyDescent="0.2">
      <c r="A60817" s="1">
        <v>60816</v>
      </c>
      <c r="B60817" s="1" t="s">
        <v>60707</v>
      </c>
      <c r="C60817" s="1" t="s">
        <v>5</v>
      </c>
    </row>
    <row r="60818" spans="1:4" x14ac:dyDescent="0.2">
      <c r="A60818" s="1">
        <v>60817</v>
      </c>
      <c r="B60818" s="1" t="s">
        <v>60708</v>
      </c>
      <c r="C60818" s="1" t="s">
        <v>307</v>
      </c>
    </row>
    <row r="60819" spans="1:4" x14ac:dyDescent="0.2">
      <c r="A60819" s="1">
        <v>60818</v>
      </c>
      <c r="B60819" s="1" t="s">
        <v>60709</v>
      </c>
      <c r="C60819" s="1" t="s">
        <v>307</v>
      </c>
    </row>
    <row r="60820" spans="1:4" x14ac:dyDescent="0.2">
      <c r="A60820" s="1">
        <v>60819</v>
      </c>
      <c r="B60820" s="1" t="s">
        <v>60710</v>
      </c>
      <c r="C60820" s="1" t="s">
        <v>60</v>
      </c>
    </row>
    <row r="60821" spans="1:4" x14ac:dyDescent="0.2">
      <c r="A60821" s="1">
        <v>60820</v>
      </c>
      <c r="B60821" s="1" t="s">
        <v>60711</v>
      </c>
      <c r="C60821" s="1" t="s">
        <v>307</v>
      </c>
    </row>
    <row r="60822" spans="1:4" x14ac:dyDescent="0.2">
      <c r="A60822" s="1">
        <v>60821</v>
      </c>
      <c r="B60822" s="1" t="s">
        <v>60712</v>
      </c>
      <c r="C60822" s="1" t="s">
        <v>5</v>
      </c>
    </row>
    <row r="60823" spans="1:4" x14ac:dyDescent="0.2">
      <c r="A60823" s="1">
        <v>60822</v>
      </c>
      <c r="B60823" s="1" t="s">
        <v>60713</v>
      </c>
      <c r="C60823" s="1" t="s">
        <v>60</v>
      </c>
    </row>
    <row r="60824" spans="1:4" x14ac:dyDescent="0.2">
      <c r="A60824" s="1">
        <v>60823</v>
      </c>
      <c r="B60824" s="1" t="s">
        <v>60714</v>
      </c>
      <c r="C60824" s="1" t="s">
        <v>5</v>
      </c>
    </row>
    <row r="60825" spans="1:4" x14ac:dyDescent="0.2">
      <c r="A60825" s="1">
        <v>60824</v>
      </c>
      <c r="B60825" s="1" t="s">
        <v>60715</v>
      </c>
      <c r="C60825" s="1" t="s">
        <v>60</v>
      </c>
    </row>
    <row r="60826" spans="1:4" x14ac:dyDescent="0.2">
      <c r="A60826" s="1">
        <v>60825</v>
      </c>
      <c r="B60826" s="1" t="s">
        <v>60716</v>
      </c>
      <c r="C60826" s="1" t="s">
        <v>60</v>
      </c>
    </row>
    <row r="60827" spans="1:4" x14ac:dyDescent="0.2">
      <c r="A60827" s="1">
        <v>60826</v>
      </c>
      <c r="B60827" s="1" t="s">
        <v>60717</v>
      </c>
      <c r="C60827" s="1" t="s">
        <v>5</v>
      </c>
    </row>
    <row r="60828" spans="1:4" x14ac:dyDescent="0.2">
      <c r="A60828" s="1">
        <v>60827</v>
      </c>
      <c r="B60828" s="1" t="s">
        <v>60718</v>
      </c>
      <c r="C60828" s="1" t="s">
        <v>60</v>
      </c>
    </row>
    <row r="60829" spans="1:4" x14ac:dyDescent="0.2">
      <c r="A60829" s="1">
        <v>60828</v>
      </c>
      <c r="B60829" s="1" t="s">
        <v>60719</v>
      </c>
      <c r="C60829" s="1" t="s">
        <v>307</v>
      </c>
    </row>
    <row r="60830" spans="1:4" x14ac:dyDescent="0.2">
      <c r="A60830" s="1">
        <v>60829</v>
      </c>
      <c r="B60830" s="1" t="s">
        <v>60720</v>
      </c>
      <c r="C60830" s="1" t="s">
        <v>60</v>
      </c>
    </row>
    <row r="60831" spans="1:4" x14ac:dyDescent="0.2">
      <c r="A60831" s="1">
        <v>60830</v>
      </c>
      <c r="B60831" s="1" t="s">
        <v>60721</v>
      </c>
      <c r="C60831" s="1" t="s">
        <v>5</v>
      </c>
    </row>
    <row r="60832" spans="1:4" x14ac:dyDescent="0.2">
      <c r="A60832" s="1">
        <v>60831</v>
      </c>
      <c r="B60832" s="1" t="s">
        <v>60722</v>
      </c>
      <c r="C60832" s="1" t="s">
        <v>60</v>
      </c>
      <c r="D60832" s="1" t="s">
        <v>61</v>
      </c>
    </row>
    <row r="60833" spans="1:4" x14ac:dyDescent="0.2">
      <c r="A60833" s="1">
        <v>60832</v>
      </c>
      <c r="B60833" s="1" t="s">
        <v>60723</v>
      </c>
      <c r="C60833" s="1" t="s">
        <v>307</v>
      </c>
    </row>
    <row r="60834" spans="1:4" x14ac:dyDescent="0.2">
      <c r="A60834" s="1">
        <v>60833</v>
      </c>
      <c r="B60834" s="1" t="s">
        <v>60724</v>
      </c>
      <c r="C60834" s="1" t="s">
        <v>307</v>
      </c>
    </row>
    <row r="60835" spans="1:4" x14ac:dyDescent="0.2">
      <c r="A60835" s="1">
        <v>60834</v>
      </c>
      <c r="B60835" s="1" t="s">
        <v>60725</v>
      </c>
      <c r="C60835" s="1" t="s">
        <v>307</v>
      </c>
    </row>
    <row r="60836" spans="1:4" x14ac:dyDescent="0.2">
      <c r="A60836" s="1">
        <v>60835</v>
      </c>
      <c r="B60836" s="1" t="s">
        <v>60726</v>
      </c>
      <c r="C60836" s="1" t="s">
        <v>5</v>
      </c>
    </row>
    <row r="60837" spans="1:4" x14ac:dyDescent="0.2">
      <c r="A60837" s="1">
        <v>60836</v>
      </c>
      <c r="B60837" s="1" t="s">
        <v>60727</v>
      </c>
      <c r="C60837" s="1" t="s">
        <v>60</v>
      </c>
      <c r="D60837" s="1" t="s">
        <v>61</v>
      </c>
    </row>
    <row r="60838" spans="1:4" x14ac:dyDescent="0.2">
      <c r="A60838" s="1">
        <v>60837</v>
      </c>
      <c r="B60838" s="1" t="s">
        <v>60728</v>
      </c>
      <c r="C60838" s="1" t="s">
        <v>60</v>
      </c>
    </row>
    <row r="60839" spans="1:4" x14ac:dyDescent="0.2">
      <c r="A60839" s="1">
        <v>60838</v>
      </c>
      <c r="B60839" s="1" t="s">
        <v>60729</v>
      </c>
      <c r="C60839" s="1" t="s">
        <v>5</v>
      </c>
    </row>
    <row r="60840" spans="1:4" x14ac:dyDescent="0.2">
      <c r="A60840" s="1">
        <v>60839</v>
      </c>
      <c r="B60840" s="1" t="s">
        <v>60730</v>
      </c>
      <c r="C60840" s="1" t="s">
        <v>307</v>
      </c>
    </row>
    <row r="60841" spans="1:4" x14ac:dyDescent="0.2">
      <c r="A60841" s="1">
        <v>60840</v>
      </c>
      <c r="B60841" s="1" t="s">
        <v>60731</v>
      </c>
      <c r="C60841" s="1" t="s">
        <v>60</v>
      </c>
      <c r="D60841" s="1" t="s">
        <v>61</v>
      </c>
    </row>
    <row r="60842" spans="1:4" x14ac:dyDescent="0.2">
      <c r="A60842" s="1">
        <v>60841</v>
      </c>
      <c r="B60842" s="1" t="s">
        <v>60732</v>
      </c>
      <c r="C60842" s="1" t="s">
        <v>60</v>
      </c>
    </row>
    <row r="60843" spans="1:4" x14ac:dyDescent="0.2">
      <c r="A60843" s="1">
        <v>60842</v>
      </c>
      <c r="B60843" s="1" t="s">
        <v>60733</v>
      </c>
      <c r="C60843" s="1" t="s">
        <v>60</v>
      </c>
    </row>
    <row r="60844" spans="1:4" x14ac:dyDescent="0.2">
      <c r="A60844" s="1">
        <v>60843</v>
      </c>
      <c r="B60844" s="1" t="s">
        <v>60734</v>
      </c>
      <c r="C60844" s="1" t="s">
        <v>5</v>
      </c>
    </row>
    <row r="60845" spans="1:4" x14ac:dyDescent="0.2">
      <c r="A60845" s="1">
        <v>60844</v>
      </c>
      <c r="B60845" s="1" t="s">
        <v>60735</v>
      </c>
      <c r="C60845" s="1" t="s">
        <v>60</v>
      </c>
    </row>
    <row r="60846" spans="1:4" x14ac:dyDescent="0.2">
      <c r="A60846" s="1">
        <v>60845</v>
      </c>
      <c r="B60846" s="1" t="s">
        <v>60736</v>
      </c>
      <c r="C60846" s="1" t="s">
        <v>5</v>
      </c>
    </row>
    <row r="60847" spans="1:4" x14ac:dyDescent="0.2">
      <c r="A60847" s="1">
        <v>60846</v>
      </c>
      <c r="B60847" s="1" t="s">
        <v>60737</v>
      </c>
      <c r="C60847" s="1" t="s">
        <v>307</v>
      </c>
    </row>
    <row r="60848" spans="1:4" x14ac:dyDescent="0.2">
      <c r="A60848" s="1">
        <v>60847</v>
      </c>
      <c r="B60848" s="1" t="s">
        <v>60738</v>
      </c>
      <c r="C60848" s="1" t="s">
        <v>5</v>
      </c>
    </row>
    <row r="60849" spans="1:4" x14ac:dyDescent="0.2">
      <c r="A60849" s="1">
        <v>60848</v>
      </c>
      <c r="B60849" s="1" t="s">
        <v>60739</v>
      </c>
      <c r="C60849" s="1" t="s">
        <v>5</v>
      </c>
    </row>
    <row r="60850" spans="1:4" x14ac:dyDescent="0.2">
      <c r="A60850" s="1">
        <v>60849</v>
      </c>
      <c r="B60850" s="1" t="s">
        <v>60740</v>
      </c>
      <c r="C60850" s="1" t="s">
        <v>60</v>
      </c>
    </row>
    <row r="60851" spans="1:4" x14ac:dyDescent="0.2">
      <c r="A60851" s="1">
        <v>60850</v>
      </c>
      <c r="B60851" s="1" t="s">
        <v>60741</v>
      </c>
      <c r="C60851" s="1" t="s">
        <v>307</v>
      </c>
    </row>
    <row r="60852" spans="1:4" x14ac:dyDescent="0.2">
      <c r="A60852" s="1">
        <v>60851</v>
      </c>
      <c r="B60852" s="1" t="s">
        <v>60742</v>
      </c>
      <c r="C60852" s="1" t="s">
        <v>60</v>
      </c>
      <c r="D60852" s="1" t="s">
        <v>61</v>
      </c>
    </row>
    <row r="60853" spans="1:4" x14ac:dyDescent="0.2">
      <c r="A60853" s="1">
        <v>60852</v>
      </c>
      <c r="B60853" s="1" t="s">
        <v>60743</v>
      </c>
      <c r="C60853" s="1" t="s">
        <v>60</v>
      </c>
    </row>
    <row r="60854" spans="1:4" x14ac:dyDescent="0.2">
      <c r="A60854" s="1">
        <v>60853</v>
      </c>
      <c r="B60854" s="1" t="s">
        <v>60744</v>
      </c>
      <c r="C60854" s="1" t="s">
        <v>60</v>
      </c>
    </row>
    <row r="60855" spans="1:4" x14ac:dyDescent="0.2">
      <c r="A60855" s="1">
        <v>60854</v>
      </c>
      <c r="B60855" s="1" t="s">
        <v>60745</v>
      </c>
      <c r="C60855" s="1" t="s">
        <v>60</v>
      </c>
      <c r="D60855" s="1" t="s">
        <v>61</v>
      </c>
    </row>
    <row r="60856" spans="1:4" x14ac:dyDescent="0.2">
      <c r="A60856" s="1">
        <v>60855</v>
      </c>
      <c r="B60856" s="1" t="s">
        <v>60746</v>
      </c>
      <c r="C60856" s="1" t="s">
        <v>5</v>
      </c>
    </row>
    <row r="60857" spans="1:4" x14ac:dyDescent="0.2">
      <c r="A60857" s="1">
        <v>60856</v>
      </c>
      <c r="B60857" s="1" t="s">
        <v>60747</v>
      </c>
      <c r="C60857" s="1" t="s">
        <v>5</v>
      </c>
    </row>
    <row r="60858" spans="1:4" x14ac:dyDescent="0.2">
      <c r="A60858" s="1">
        <v>60857</v>
      </c>
      <c r="B60858" s="1" t="s">
        <v>60748</v>
      </c>
      <c r="C60858" s="1" t="s">
        <v>5</v>
      </c>
    </row>
    <row r="60859" spans="1:4" x14ac:dyDescent="0.2">
      <c r="A60859" s="1">
        <v>60858</v>
      </c>
      <c r="B60859" s="1" t="s">
        <v>60749</v>
      </c>
      <c r="C60859" s="1" t="s">
        <v>60</v>
      </c>
      <c r="D60859" s="1" t="s">
        <v>61</v>
      </c>
    </row>
    <row r="60860" spans="1:4" x14ac:dyDescent="0.2">
      <c r="A60860" s="1">
        <v>60859</v>
      </c>
      <c r="B60860" s="1" t="s">
        <v>60750</v>
      </c>
      <c r="C60860" s="1" t="s">
        <v>60</v>
      </c>
    </row>
    <row r="60861" spans="1:4" x14ac:dyDescent="0.2">
      <c r="A60861" s="1">
        <v>60860</v>
      </c>
      <c r="B60861" s="1" t="s">
        <v>60751</v>
      </c>
      <c r="C60861" s="1" t="s">
        <v>307</v>
      </c>
    </row>
    <row r="60862" spans="1:4" x14ac:dyDescent="0.2">
      <c r="A60862" s="1">
        <v>60861</v>
      </c>
      <c r="B60862" s="1" t="s">
        <v>60752</v>
      </c>
      <c r="C60862" s="1" t="s">
        <v>307</v>
      </c>
    </row>
    <row r="60863" spans="1:4" x14ac:dyDescent="0.2">
      <c r="A60863" s="1">
        <v>60862</v>
      </c>
      <c r="B60863" s="1" t="s">
        <v>60753</v>
      </c>
      <c r="C60863" s="1" t="s">
        <v>60</v>
      </c>
      <c r="D60863" s="1" t="s">
        <v>61</v>
      </c>
    </row>
    <row r="60864" spans="1:4" x14ac:dyDescent="0.2">
      <c r="A60864" s="1">
        <v>60863</v>
      </c>
      <c r="B60864" s="1" t="s">
        <v>60754</v>
      </c>
      <c r="C60864" s="1" t="s">
        <v>60</v>
      </c>
    </row>
    <row r="60865" spans="1:4" x14ac:dyDescent="0.2">
      <c r="A60865" s="1">
        <v>60864</v>
      </c>
      <c r="B60865" s="1" t="s">
        <v>60755</v>
      </c>
      <c r="C60865" s="1" t="s">
        <v>307</v>
      </c>
    </row>
    <row r="60866" spans="1:4" x14ac:dyDescent="0.2">
      <c r="A60866" s="1">
        <v>60865</v>
      </c>
      <c r="B60866" s="1" t="s">
        <v>60756</v>
      </c>
      <c r="C60866" s="1" t="s">
        <v>5</v>
      </c>
    </row>
    <row r="60867" spans="1:4" x14ac:dyDescent="0.2">
      <c r="A60867" s="1">
        <v>60866</v>
      </c>
      <c r="B60867" s="1" t="s">
        <v>60757</v>
      </c>
      <c r="C60867" s="1" t="s">
        <v>307</v>
      </c>
    </row>
    <row r="60868" spans="1:4" x14ac:dyDescent="0.2">
      <c r="A60868" s="1">
        <v>60867</v>
      </c>
      <c r="B60868" s="1" t="s">
        <v>60758</v>
      </c>
      <c r="C60868" s="1" t="s">
        <v>5</v>
      </c>
    </row>
    <row r="60869" spans="1:4" x14ac:dyDescent="0.2">
      <c r="A60869" s="1">
        <v>60868</v>
      </c>
      <c r="B60869" s="1" t="s">
        <v>60759</v>
      </c>
      <c r="C60869" s="1" t="s">
        <v>307</v>
      </c>
    </row>
    <row r="60870" spans="1:4" x14ac:dyDescent="0.2">
      <c r="A60870" s="1">
        <v>60869</v>
      </c>
      <c r="B60870" s="1" t="s">
        <v>60760</v>
      </c>
      <c r="C60870" s="1" t="s">
        <v>60</v>
      </c>
      <c r="D60870" s="1" t="s">
        <v>61</v>
      </c>
    </row>
    <row r="60871" spans="1:4" x14ac:dyDescent="0.2">
      <c r="A60871" s="1">
        <v>60870</v>
      </c>
      <c r="B60871" s="1" t="s">
        <v>60761</v>
      </c>
      <c r="C60871" s="1" t="s">
        <v>5</v>
      </c>
    </row>
    <row r="60872" spans="1:4" x14ac:dyDescent="0.2">
      <c r="A60872" s="1">
        <v>60871</v>
      </c>
      <c r="B60872" s="1" t="s">
        <v>60762</v>
      </c>
      <c r="C60872" s="1" t="s">
        <v>60</v>
      </c>
      <c r="D60872" s="1" t="s">
        <v>61</v>
      </c>
    </row>
    <row r="60873" spans="1:4" x14ac:dyDescent="0.2">
      <c r="A60873" s="1">
        <v>60872</v>
      </c>
      <c r="B60873" s="1" t="s">
        <v>60763</v>
      </c>
      <c r="C60873" s="1" t="s">
        <v>60</v>
      </c>
    </row>
    <row r="60874" spans="1:4" x14ac:dyDescent="0.2">
      <c r="A60874" s="1">
        <v>60873</v>
      </c>
      <c r="B60874" s="1" t="s">
        <v>60764</v>
      </c>
      <c r="C60874" s="1" t="s">
        <v>5</v>
      </c>
    </row>
    <row r="60875" spans="1:4" x14ac:dyDescent="0.2">
      <c r="A60875" s="1">
        <v>60874</v>
      </c>
      <c r="B60875" s="1" t="s">
        <v>60765</v>
      </c>
      <c r="C60875" s="1" t="s">
        <v>307</v>
      </c>
    </row>
    <row r="60876" spans="1:4" x14ac:dyDescent="0.2">
      <c r="A60876" s="1">
        <v>60875</v>
      </c>
      <c r="B60876" s="1" t="s">
        <v>60766</v>
      </c>
      <c r="C60876" s="1" t="s">
        <v>60</v>
      </c>
    </row>
    <row r="60877" spans="1:4" x14ac:dyDescent="0.2">
      <c r="A60877" s="1">
        <v>60876</v>
      </c>
      <c r="B60877" s="1" t="s">
        <v>60767</v>
      </c>
      <c r="C60877" s="1" t="s">
        <v>60</v>
      </c>
    </row>
    <row r="60878" spans="1:4" x14ac:dyDescent="0.2">
      <c r="A60878" s="1">
        <v>60877</v>
      </c>
      <c r="B60878" s="1" t="s">
        <v>60768</v>
      </c>
      <c r="C60878" s="1" t="s">
        <v>60</v>
      </c>
    </row>
    <row r="60879" spans="1:4" x14ac:dyDescent="0.2">
      <c r="A60879" s="1">
        <v>60878</v>
      </c>
      <c r="B60879" s="1" t="s">
        <v>60769</v>
      </c>
      <c r="C60879" s="1" t="s">
        <v>307</v>
      </c>
    </row>
    <row r="60880" spans="1:4" x14ac:dyDescent="0.2">
      <c r="A60880" s="1">
        <v>60879</v>
      </c>
      <c r="B60880" s="1" t="s">
        <v>60770</v>
      </c>
      <c r="C60880" s="1" t="s">
        <v>307</v>
      </c>
    </row>
    <row r="60881" spans="1:4" x14ac:dyDescent="0.2">
      <c r="A60881" s="1">
        <v>60880</v>
      </c>
      <c r="B60881" s="1" t="s">
        <v>60771</v>
      </c>
      <c r="C60881" s="1" t="s">
        <v>307</v>
      </c>
    </row>
    <row r="60882" spans="1:4" x14ac:dyDescent="0.2">
      <c r="A60882" s="1">
        <v>60881</v>
      </c>
      <c r="B60882" s="1" t="s">
        <v>60772</v>
      </c>
      <c r="C60882" s="1" t="s">
        <v>307</v>
      </c>
    </row>
    <row r="60883" spans="1:4" x14ac:dyDescent="0.2">
      <c r="A60883" s="1">
        <v>60882</v>
      </c>
      <c r="B60883" s="1" t="s">
        <v>60773</v>
      </c>
      <c r="C60883" s="1" t="s">
        <v>5</v>
      </c>
    </row>
    <row r="60884" spans="1:4" x14ac:dyDescent="0.2">
      <c r="A60884" s="1">
        <v>60883</v>
      </c>
      <c r="B60884" s="1" t="s">
        <v>60774</v>
      </c>
      <c r="C60884" s="1" t="s">
        <v>60</v>
      </c>
      <c r="D60884" s="1" t="s">
        <v>61</v>
      </c>
    </row>
    <row r="60885" spans="1:4" x14ac:dyDescent="0.2">
      <c r="A60885" s="1">
        <v>60884</v>
      </c>
      <c r="B60885" s="1" t="s">
        <v>60775</v>
      </c>
      <c r="C60885" s="1" t="s">
        <v>5</v>
      </c>
    </row>
    <row r="60886" spans="1:4" x14ac:dyDescent="0.2">
      <c r="A60886" s="1">
        <v>60885</v>
      </c>
      <c r="B60886" s="1" t="s">
        <v>60776</v>
      </c>
      <c r="C60886" s="1" t="s">
        <v>60</v>
      </c>
    </row>
    <row r="60887" spans="1:4" x14ac:dyDescent="0.2">
      <c r="A60887" s="1">
        <v>60886</v>
      </c>
      <c r="B60887" s="1" t="s">
        <v>60777</v>
      </c>
      <c r="C60887" s="1" t="s">
        <v>5</v>
      </c>
    </row>
    <row r="60888" spans="1:4" x14ac:dyDescent="0.2">
      <c r="A60888" s="1">
        <v>60887</v>
      </c>
      <c r="B60888" s="1" t="s">
        <v>60778</v>
      </c>
      <c r="C60888" s="1" t="s">
        <v>60</v>
      </c>
    </row>
    <row r="60889" spans="1:4" x14ac:dyDescent="0.2">
      <c r="A60889" s="1">
        <v>60888</v>
      </c>
      <c r="B60889" s="1" t="s">
        <v>60779</v>
      </c>
      <c r="C60889" s="1" t="s">
        <v>307</v>
      </c>
    </row>
    <row r="60890" spans="1:4" x14ac:dyDescent="0.2">
      <c r="A60890" s="1">
        <v>60889</v>
      </c>
      <c r="B60890" s="1" t="s">
        <v>60780</v>
      </c>
      <c r="C60890" s="1" t="s">
        <v>307</v>
      </c>
    </row>
    <row r="60891" spans="1:4" x14ac:dyDescent="0.2">
      <c r="A60891" s="1">
        <v>60890</v>
      </c>
      <c r="B60891" s="1" t="s">
        <v>60781</v>
      </c>
      <c r="C60891" s="1" t="s">
        <v>307</v>
      </c>
    </row>
    <row r="60892" spans="1:4" x14ac:dyDescent="0.2">
      <c r="A60892" s="1">
        <v>60891</v>
      </c>
      <c r="B60892" s="1" t="s">
        <v>60782</v>
      </c>
      <c r="C60892" s="1" t="s">
        <v>307</v>
      </c>
    </row>
    <row r="60893" spans="1:4" x14ac:dyDescent="0.2">
      <c r="A60893" s="1">
        <v>60892</v>
      </c>
      <c r="B60893" s="1" t="s">
        <v>60783</v>
      </c>
      <c r="C60893" s="1" t="s">
        <v>5</v>
      </c>
    </row>
    <row r="60894" spans="1:4" x14ac:dyDescent="0.2">
      <c r="A60894" s="1">
        <v>60893</v>
      </c>
      <c r="B60894" s="1" t="s">
        <v>60784</v>
      </c>
      <c r="C60894" s="1" t="s">
        <v>307</v>
      </c>
    </row>
    <row r="60895" spans="1:4" x14ac:dyDescent="0.2">
      <c r="A60895" s="1">
        <v>60894</v>
      </c>
      <c r="B60895" s="1" t="s">
        <v>60785</v>
      </c>
      <c r="C60895" s="1" t="s">
        <v>60</v>
      </c>
    </row>
    <row r="60896" spans="1:4" x14ac:dyDescent="0.2">
      <c r="A60896" s="1">
        <v>60895</v>
      </c>
      <c r="B60896" s="1" t="s">
        <v>60786</v>
      </c>
      <c r="C60896" s="1" t="s">
        <v>5</v>
      </c>
    </row>
    <row r="60897" spans="1:4" x14ac:dyDescent="0.2">
      <c r="A60897" s="1">
        <v>60896</v>
      </c>
      <c r="B60897" s="1" t="s">
        <v>60787</v>
      </c>
      <c r="C60897" s="1" t="s">
        <v>60</v>
      </c>
    </row>
    <row r="60898" spans="1:4" x14ac:dyDescent="0.2">
      <c r="A60898" s="1">
        <v>60897</v>
      </c>
      <c r="B60898" s="1" t="s">
        <v>60788</v>
      </c>
      <c r="C60898" s="1" t="s">
        <v>5</v>
      </c>
    </row>
    <row r="60899" spans="1:4" x14ac:dyDescent="0.2">
      <c r="A60899" s="1">
        <v>60898</v>
      </c>
      <c r="B60899" s="1" t="s">
        <v>60789</v>
      </c>
      <c r="C60899" s="1" t="s">
        <v>60</v>
      </c>
    </row>
    <row r="60900" spans="1:4" x14ac:dyDescent="0.2">
      <c r="A60900" s="1">
        <v>60899</v>
      </c>
      <c r="B60900" s="1" t="s">
        <v>60790</v>
      </c>
      <c r="C60900" s="1" t="s">
        <v>5</v>
      </c>
    </row>
    <row r="60901" spans="1:4" x14ac:dyDescent="0.2">
      <c r="A60901" s="1">
        <v>60900</v>
      </c>
      <c r="B60901" s="1" t="s">
        <v>60791</v>
      </c>
      <c r="C60901" s="1" t="s">
        <v>60</v>
      </c>
    </row>
    <row r="60902" spans="1:4" x14ac:dyDescent="0.2">
      <c r="A60902" s="1">
        <v>60901</v>
      </c>
      <c r="B60902" s="1" t="s">
        <v>60792</v>
      </c>
      <c r="C60902" s="1" t="s">
        <v>5</v>
      </c>
    </row>
    <row r="60903" spans="1:4" x14ac:dyDescent="0.2">
      <c r="A60903" s="1">
        <v>60902</v>
      </c>
      <c r="B60903" s="1" t="s">
        <v>60793</v>
      </c>
      <c r="C60903" s="1" t="s">
        <v>307</v>
      </c>
    </row>
    <row r="60904" spans="1:4" x14ac:dyDescent="0.2">
      <c r="A60904" s="1">
        <v>60903</v>
      </c>
      <c r="B60904" s="1" t="s">
        <v>60794</v>
      </c>
      <c r="C60904" s="1" t="s">
        <v>307</v>
      </c>
    </row>
    <row r="60905" spans="1:4" x14ac:dyDescent="0.2">
      <c r="A60905" s="1">
        <v>60904</v>
      </c>
      <c r="B60905" s="1" t="s">
        <v>60795</v>
      </c>
      <c r="C60905" s="1" t="s">
        <v>307</v>
      </c>
    </row>
    <row r="60906" spans="1:4" x14ac:dyDescent="0.2">
      <c r="A60906" s="1">
        <v>60905</v>
      </c>
      <c r="B60906" s="1" t="s">
        <v>60796</v>
      </c>
      <c r="C60906" s="1" t="s">
        <v>60</v>
      </c>
      <c r="D60906" s="1" t="s">
        <v>61</v>
      </c>
    </row>
    <row r="60907" spans="1:4" x14ac:dyDescent="0.2">
      <c r="A60907" s="1">
        <v>60906</v>
      </c>
      <c r="B60907" s="1" t="s">
        <v>60797</v>
      </c>
      <c r="C60907" s="1" t="s">
        <v>60</v>
      </c>
    </row>
    <row r="60908" spans="1:4" x14ac:dyDescent="0.2">
      <c r="A60908" s="1">
        <v>60907</v>
      </c>
      <c r="B60908" s="1" t="s">
        <v>60798</v>
      </c>
      <c r="C60908" s="1" t="s">
        <v>5</v>
      </c>
    </row>
    <row r="60909" spans="1:4" x14ac:dyDescent="0.2">
      <c r="A60909" s="1">
        <v>60908</v>
      </c>
      <c r="B60909" s="1" t="s">
        <v>60799</v>
      </c>
      <c r="C60909" s="1" t="s">
        <v>5</v>
      </c>
    </row>
    <row r="60910" spans="1:4" x14ac:dyDescent="0.2">
      <c r="A60910" s="1">
        <v>60909</v>
      </c>
      <c r="B60910" s="1" t="s">
        <v>60800</v>
      </c>
      <c r="C60910" s="1" t="s">
        <v>5</v>
      </c>
    </row>
    <row r="60911" spans="1:4" x14ac:dyDescent="0.2">
      <c r="A60911" s="1">
        <v>60910</v>
      </c>
      <c r="B60911" s="1" t="s">
        <v>60801</v>
      </c>
      <c r="C60911" s="1" t="s">
        <v>60</v>
      </c>
    </row>
    <row r="60912" spans="1:4" x14ac:dyDescent="0.2">
      <c r="A60912" s="1">
        <v>60911</v>
      </c>
      <c r="B60912" s="1" t="s">
        <v>60802</v>
      </c>
      <c r="C60912" s="1" t="s">
        <v>5</v>
      </c>
    </row>
    <row r="60913" spans="1:4" x14ac:dyDescent="0.2">
      <c r="A60913" s="1">
        <v>60912</v>
      </c>
      <c r="B60913" s="1" t="s">
        <v>60803</v>
      </c>
      <c r="C60913" s="1" t="s">
        <v>60</v>
      </c>
    </row>
    <row r="60914" spans="1:4" x14ac:dyDescent="0.2">
      <c r="A60914" s="1">
        <v>60913</v>
      </c>
      <c r="B60914" s="1" t="s">
        <v>60804</v>
      </c>
      <c r="C60914" s="1" t="s">
        <v>60</v>
      </c>
    </row>
    <row r="60915" spans="1:4" x14ac:dyDescent="0.2">
      <c r="A60915" s="1">
        <v>60914</v>
      </c>
      <c r="B60915" s="1" t="s">
        <v>60805</v>
      </c>
      <c r="C60915" s="1" t="s">
        <v>60</v>
      </c>
    </row>
    <row r="60916" spans="1:4" x14ac:dyDescent="0.2">
      <c r="A60916" s="1">
        <v>60915</v>
      </c>
      <c r="B60916" s="1" t="s">
        <v>60806</v>
      </c>
      <c r="C60916" s="1" t="s">
        <v>5</v>
      </c>
    </row>
    <row r="60917" spans="1:4" x14ac:dyDescent="0.2">
      <c r="A60917" s="1">
        <v>60916</v>
      </c>
      <c r="B60917" s="1" t="s">
        <v>60807</v>
      </c>
      <c r="C60917" s="1" t="s">
        <v>307</v>
      </c>
    </row>
    <row r="60918" spans="1:4" x14ac:dyDescent="0.2">
      <c r="A60918" s="1">
        <v>60917</v>
      </c>
      <c r="B60918" s="1" t="s">
        <v>60808</v>
      </c>
      <c r="C60918" s="1" t="s">
        <v>307</v>
      </c>
    </row>
    <row r="60919" spans="1:4" x14ac:dyDescent="0.2">
      <c r="A60919" s="1">
        <v>60918</v>
      </c>
      <c r="B60919" s="1" t="s">
        <v>60809</v>
      </c>
      <c r="C60919" s="1" t="s">
        <v>60</v>
      </c>
      <c r="D60919" s="1" t="s">
        <v>61</v>
      </c>
    </row>
    <row r="60920" spans="1:4" x14ac:dyDescent="0.2">
      <c r="A60920" s="1">
        <v>60919</v>
      </c>
      <c r="B60920" s="1" t="s">
        <v>60810</v>
      </c>
      <c r="C60920" s="1" t="s">
        <v>307</v>
      </c>
    </row>
    <row r="60921" spans="1:4" x14ac:dyDescent="0.2">
      <c r="A60921" s="1">
        <v>60920</v>
      </c>
      <c r="B60921" s="1" t="s">
        <v>60811</v>
      </c>
      <c r="C60921" s="1" t="s">
        <v>307</v>
      </c>
    </row>
    <row r="60922" spans="1:4" x14ac:dyDescent="0.2">
      <c r="A60922" s="1">
        <v>60921</v>
      </c>
      <c r="B60922" s="1" t="s">
        <v>60812</v>
      </c>
      <c r="C60922" s="1" t="s">
        <v>5</v>
      </c>
    </row>
    <row r="60923" spans="1:4" x14ac:dyDescent="0.2">
      <c r="A60923" s="1">
        <v>60922</v>
      </c>
      <c r="B60923" s="1" t="s">
        <v>60813</v>
      </c>
      <c r="C60923" s="1" t="s">
        <v>60</v>
      </c>
    </row>
    <row r="60924" spans="1:4" x14ac:dyDescent="0.2">
      <c r="A60924" s="1">
        <v>60923</v>
      </c>
      <c r="B60924" s="1" t="s">
        <v>60814</v>
      </c>
      <c r="C60924" s="1" t="s">
        <v>307</v>
      </c>
    </row>
    <row r="60925" spans="1:4" x14ac:dyDescent="0.2">
      <c r="A60925" s="1">
        <v>60924</v>
      </c>
      <c r="B60925" s="1" t="s">
        <v>60815</v>
      </c>
      <c r="C60925" s="1" t="s">
        <v>60</v>
      </c>
    </row>
    <row r="60926" spans="1:4" x14ac:dyDescent="0.2">
      <c r="A60926" s="1">
        <v>60925</v>
      </c>
      <c r="B60926" s="1" t="s">
        <v>60816</v>
      </c>
      <c r="C60926" s="1" t="s">
        <v>307</v>
      </c>
    </row>
    <row r="60927" spans="1:4" x14ac:dyDescent="0.2">
      <c r="A60927" s="1">
        <v>60926</v>
      </c>
      <c r="B60927" s="1" t="s">
        <v>60817</v>
      </c>
      <c r="C60927" s="1" t="s">
        <v>307</v>
      </c>
    </row>
    <row r="60928" spans="1:4" x14ac:dyDescent="0.2">
      <c r="A60928" s="1">
        <v>60927</v>
      </c>
      <c r="B60928" s="1" t="s">
        <v>60818</v>
      </c>
      <c r="C60928" s="1" t="s">
        <v>307</v>
      </c>
    </row>
    <row r="60929" spans="1:4" x14ac:dyDescent="0.2">
      <c r="A60929" s="1">
        <v>60928</v>
      </c>
      <c r="B60929" s="1" t="s">
        <v>60819</v>
      </c>
      <c r="C60929" s="1" t="s">
        <v>60</v>
      </c>
    </row>
    <row r="60930" spans="1:4" x14ac:dyDescent="0.2">
      <c r="A60930" s="1">
        <v>60929</v>
      </c>
      <c r="B60930" s="1" t="s">
        <v>60820</v>
      </c>
      <c r="C60930" s="1" t="s">
        <v>60</v>
      </c>
    </row>
    <row r="60931" spans="1:4" x14ac:dyDescent="0.2">
      <c r="A60931" s="1">
        <v>60930</v>
      </c>
      <c r="B60931" s="1" t="s">
        <v>60821</v>
      </c>
      <c r="C60931" s="1" t="s">
        <v>60</v>
      </c>
    </row>
    <row r="60932" spans="1:4" x14ac:dyDescent="0.2">
      <c r="A60932" s="1">
        <v>60931</v>
      </c>
      <c r="B60932" s="1" t="s">
        <v>60822</v>
      </c>
      <c r="C60932" s="1" t="s">
        <v>60</v>
      </c>
    </row>
    <row r="60933" spans="1:4" x14ac:dyDescent="0.2">
      <c r="A60933" s="1">
        <v>60932</v>
      </c>
      <c r="B60933" s="1" t="s">
        <v>60823</v>
      </c>
      <c r="C60933" s="1" t="s">
        <v>60</v>
      </c>
    </row>
    <row r="60934" spans="1:4" x14ac:dyDescent="0.2">
      <c r="A60934" s="1">
        <v>60933</v>
      </c>
      <c r="B60934" s="1" t="s">
        <v>60824</v>
      </c>
      <c r="C60934" s="1" t="s">
        <v>5</v>
      </c>
    </row>
    <row r="60935" spans="1:4" x14ac:dyDescent="0.2">
      <c r="A60935" s="1">
        <v>60934</v>
      </c>
      <c r="B60935" s="1" t="s">
        <v>60825</v>
      </c>
      <c r="C60935" s="1" t="s">
        <v>307</v>
      </c>
    </row>
    <row r="60936" spans="1:4" x14ac:dyDescent="0.2">
      <c r="A60936" s="1">
        <v>60935</v>
      </c>
      <c r="B60936" s="1" t="s">
        <v>60826</v>
      </c>
      <c r="C60936" s="1" t="s">
        <v>60</v>
      </c>
    </row>
    <row r="60937" spans="1:4" x14ac:dyDescent="0.2">
      <c r="A60937" s="1">
        <v>60936</v>
      </c>
      <c r="B60937" s="1" t="s">
        <v>60827</v>
      </c>
      <c r="C60937" s="1" t="s">
        <v>307</v>
      </c>
    </row>
    <row r="60938" spans="1:4" x14ac:dyDescent="0.2">
      <c r="A60938" s="1">
        <v>60937</v>
      </c>
      <c r="B60938" s="1" t="s">
        <v>60828</v>
      </c>
      <c r="C60938" s="1" t="s">
        <v>60</v>
      </c>
      <c r="D60938" s="1" t="s">
        <v>61</v>
      </c>
    </row>
    <row r="60939" spans="1:4" x14ac:dyDescent="0.2">
      <c r="A60939" s="1">
        <v>60938</v>
      </c>
      <c r="B60939" s="1" t="s">
        <v>60829</v>
      </c>
      <c r="C60939" s="1" t="s">
        <v>60</v>
      </c>
    </row>
    <row r="60940" spans="1:4" x14ac:dyDescent="0.2">
      <c r="A60940" s="1">
        <v>60939</v>
      </c>
      <c r="B60940" s="1" t="s">
        <v>60830</v>
      </c>
      <c r="C60940" s="1" t="s">
        <v>60</v>
      </c>
    </row>
    <row r="60941" spans="1:4" x14ac:dyDescent="0.2">
      <c r="A60941" s="1">
        <v>60940</v>
      </c>
      <c r="B60941" s="1" t="s">
        <v>60831</v>
      </c>
      <c r="C60941" s="1" t="s">
        <v>5</v>
      </c>
    </row>
    <row r="60942" spans="1:4" x14ac:dyDescent="0.2">
      <c r="A60942" s="1">
        <v>60941</v>
      </c>
      <c r="B60942" s="1" t="s">
        <v>60832</v>
      </c>
      <c r="C60942" s="1" t="s">
        <v>60</v>
      </c>
    </row>
    <row r="60943" spans="1:4" x14ac:dyDescent="0.2">
      <c r="A60943" s="1">
        <v>60942</v>
      </c>
      <c r="B60943" s="1" t="s">
        <v>60833</v>
      </c>
      <c r="C60943" s="1" t="s">
        <v>60</v>
      </c>
    </row>
    <row r="60944" spans="1:4" x14ac:dyDescent="0.2">
      <c r="A60944" s="1">
        <v>60943</v>
      </c>
      <c r="B60944" s="1" t="s">
        <v>60834</v>
      </c>
      <c r="C60944" s="1" t="s">
        <v>60</v>
      </c>
    </row>
    <row r="60945" spans="1:4" x14ac:dyDescent="0.2">
      <c r="A60945" s="1">
        <v>60944</v>
      </c>
      <c r="B60945" s="1" t="s">
        <v>60835</v>
      </c>
      <c r="C60945" s="1" t="s">
        <v>60</v>
      </c>
    </row>
    <row r="60946" spans="1:4" x14ac:dyDescent="0.2">
      <c r="A60946" s="1">
        <v>60945</v>
      </c>
      <c r="B60946" s="1" t="s">
        <v>60836</v>
      </c>
      <c r="C60946" s="1" t="s">
        <v>60</v>
      </c>
    </row>
    <row r="60947" spans="1:4" x14ac:dyDescent="0.2">
      <c r="A60947" s="1">
        <v>60946</v>
      </c>
      <c r="B60947" s="1" t="s">
        <v>60837</v>
      </c>
      <c r="C60947" s="1" t="s">
        <v>60</v>
      </c>
    </row>
    <row r="60948" spans="1:4" x14ac:dyDescent="0.2">
      <c r="A60948" s="1">
        <v>60947</v>
      </c>
      <c r="B60948" s="1" t="s">
        <v>60838</v>
      </c>
      <c r="C60948" s="1" t="s">
        <v>60</v>
      </c>
    </row>
    <row r="60949" spans="1:4" x14ac:dyDescent="0.2">
      <c r="A60949" s="1">
        <v>60948</v>
      </c>
      <c r="B60949" s="1" t="s">
        <v>60839</v>
      </c>
      <c r="C60949" s="1" t="s">
        <v>307</v>
      </c>
    </row>
    <row r="60950" spans="1:4" x14ac:dyDescent="0.2">
      <c r="A60950" s="1">
        <v>60949</v>
      </c>
      <c r="B60950" s="1" t="s">
        <v>60840</v>
      </c>
      <c r="C60950" s="1" t="s">
        <v>5</v>
      </c>
    </row>
    <row r="60951" spans="1:4" x14ac:dyDescent="0.2">
      <c r="A60951" s="1">
        <v>60950</v>
      </c>
      <c r="B60951" s="1" t="s">
        <v>60841</v>
      </c>
      <c r="C60951" s="1" t="s">
        <v>60</v>
      </c>
    </row>
    <row r="60952" spans="1:4" x14ac:dyDescent="0.2">
      <c r="A60952" s="1">
        <v>60951</v>
      </c>
      <c r="B60952" s="1" t="s">
        <v>60842</v>
      </c>
      <c r="C60952" s="1" t="s">
        <v>60</v>
      </c>
    </row>
    <row r="60953" spans="1:4" x14ac:dyDescent="0.2">
      <c r="A60953" s="1">
        <v>60952</v>
      </c>
      <c r="B60953" s="1" t="s">
        <v>60843</v>
      </c>
      <c r="C60953" s="1" t="s">
        <v>307</v>
      </c>
    </row>
    <row r="60954" spans="1:4" x14ac:dyDescent="0.2">
      <c r="A60954" s="1">
        <v>60953</v>
      </c>
      <c r="B60954" s="1" t="s">
        <v>60844</v>
      </c>
      <c r="C60954" s="1" t="s">
        <v>5</v>
      </c>
    </row>
    <row r="60955" spans="1:4" x14ac:dyDescent="0.2">
      <c r="A60955" s="1">
        <v>60954</v>
      </c>
      <c r="B60955" s="1" t="s">
        <v>60845</v>
      </c>
      <c r="C60955" s="1" t="s">
        <v>60</v>
      </c>
    </row>
    <row r="60956" spans="1:4" x14ac:dyDescent="0.2">
      <c r="A60956" s="1">
        <v>60955</v>
      </c>
      <c r="B60956" s="1" t="s">
        <v>60846</v>
      </c>
      <c r="C60956" s="1" t="s">
        <v>307</v>
      </c>
    </row>
    <row r="60957" spans="1:4" x14ac:dyDescent="0.2">
      <c r="A60957" s="1">
        <v>60956</v>
      </c>
      <c r="B60957" s="1" t="s">
        <v>60847</v>
      </c>
      <c r="C60957" s="1" t="s">
        <v>60</v>
      </c>
    </row>
    <row r="60958" spans="1:4" x14ac:dyDescent="0.2">
      <c r="A60958" s="1">
        <v>60957</v>
      </c>
      <c r="B60958" s="1" t="s">
        <v>60848</v>
      </c>
      <c r="C60958" s="1" t="s">
        <v>60</v>
      </c>
      <c r="D60958" s="1" t="s">
        <v>61</v>
      </c>
    </row>
    <row r="60959" spans="1:4" x14ac:dyDescent="0.2">
      <c r="A60959" s="1">
        <v>60958</v>
      </c>
      <c r="B60959" s="1" t="s">
        <v>60849</v>
      </c>
      <c r="C60959" s="1" t="s">
        <v>60</v>
      </c>
    </row>
    <row r="60960" spans="1:4" x14ac:dyDescent="0.2">
      <c r="A60960" s="1">
        <v>60959</v>
      </c>
      <c r="B60960" s="1" t="s">
        <v>60850</v>
      </c>
      <c r="C60960" s="1" t="s">
        <v>5</v>
      </c>
    </row>
    <row r="60961" spans="1:4" x14ac:dyDescent="0.2">
      <c r="A60961" s="1">
        <v>60960</v>
      </c>
      <c r="B60961" s="1" t="s">
        <v>60851</v>
      </c>
      <c r="C60961" s="1" t="s">
        <v>5</v>
      </c>
    </row>
    <row r="60962" spans="1:4" x14ac:dyDescent="0.2">
      <c r="A60962" s="1">
        <v>60961</v>
      </c>
      <c r="B60962" s="1" t="s">
        <v>60852</v>
      </c>
      <c r="C60962" s="1" t="s">
        <v>60</v>
      </c>
    </row>
    <row r="60963" spans="1:4" x14ac:dyDescent="0.2">
      <c r="A60963" s="1">
        <v>60962</v>
      </c>
      <c r="B60963" s="1" t="s">
        <v>60853</v>
      </c>
      <c r="C60963" s="1" t="s">
        <v>5</v>
      </c>
    </row>
    <row r="60964" spans="1:4" x14ac:dyDescent="0.2">
      <c r="A60964" s="1">
        <v>60963</v>
      </c>
      <c r="B60964" s="1" t="s">
        <v>60854</v>
      </c>
      <c r="C60964" s="1" t="s">
        <v>60</v>
      </c>
      <c r="D60964" s="1" t="s">
        <v>61</v>
      </c>
    </row>
    <row r="60965" spans="1:4" x14ac:dyDescent="0.2">
      <c r="A60965" s="1">
        <v>60964</v>
      </c>
      <c r="B60965" s="1" t="s">
        <v>60855</v>
      </c>
      <c r="C60965" s="1" t="s">
        <v>5</v>
      </c>
    </row>
    <row r="60966" spans="1:4" x14ac:dyDescent="0.2">
      <c r="A60966" s="1">
        <v>60965</v>
      </c>
      <c r="B60966" s="1" t="s">
        <v>60856</v>
      </c>
      <c r="C60966" s="1" t="s">
        <v>60</v>
      </c>
      <c r="D60966" s="1" t="s">
        <v>61</v>
      </c>
    </row>
    <row r="60967" spans="1:4" x14ac:dyDescent="0.2">
      <c r="A60967" s="1">
        <v>60966</v>
      </c>
      <c r="B60967" s="1" t="s">
        <v>60857</v>
      </c>
      <c r="C60967" s="1" t="s">
        <v>5</v>
      </c>
    </row>
    <row r="60968" spans="1:4" x14ac:dyDescent="0.2">
      <c r="A60968" s="1">
        <v>60967</v>
      </c>
      <c r="B60968" s="1" t="s">
        <v>60858</v>
      </c>
      <c r="C60968" s="1" t="s">
        <v>5</v>
      </c>
    </row>
    <row r="60969" spans="1:4" x14ac:dyDescent="0.2">
      <c r="A60969" s="1">
        <v>60968</v>
      </c>
      <c r="B60969" s="1" t="s">
        <v>60859</v>
      </c>
      <c r="C60969" s="1" t="s">
        <v>60</v>
      </c>
      <c r="D60969" s="1" t="s">
        <v>61</v>
      </c>
    </row>
    <row r="60970" spans="1:4" x14ac:dyDescent="0.2">
      <c r="A60970" s="1">
        <v>60969</v>
      </c>
      <c r="B60970" s="1" t="s">
        <v>60860</v>
      </c>
      <c r="C60970" s="1" t="s">
        <v>307</v>
      </c>
    </row>
    <row r="60971" spans="1:4" x14ac:dyDescent="0.2">
      <c r="A60971" s="1">
        <v>60970</v>
      </c>
      <c r="B60971" s="1" t="s">
        <v>60861</v>
      </c>
      <c r="C60971" s="1" t="s">
        <v>60</v>
      </c>
      <c r="D60971" s="1" t="s">
        <v>61</v>
      </c>
    </row>
    <row r="60972" spans="1:4" x14ac:dyDescent="0.2">
      <c r="A60972" s="1">
        <v>60971</v>
      </c>
      <c r="B60972" s="1" t="s">
        <v>60862</v>
      </c>
      <c r="C60972" s="1" t="s">
        <v>60</v>
      </c>
    </row>
    <row r="60973" spans="1:4" x14ac:dyDescent="0.2">
      <c r="A60973" s="1">
        <v>60972</v>
      </c>
      <c r="B60973" s="1" t="s">
        <v>60863</v>
      </c>
      <c r="C60973" s="1" t="s">
        <v>5</v>
      </c>
    </row>
    <row r="60974" spans="1:4" x14ac:dyDescent="0.2">
      <c r="A60974" s="1">
        <v>60973</v>
      </c>
      <c r="B60974" s="1" t="s">
        <v>60864</v>
      </c>
      <c r="C60974" s="1" t="s">
        <v>5</v>
      </c>
    </row>
    <row r="60975" spans="1:4" x14ac:dyDescent="0.2">
      <c r="A60975" s="1">
        <v>60974</v>
      </c>
      <c r="B60975" s="1" t="s">
        <v>60865</v>
      </c>
      <c r="C60975" s="1" t="s">
        <v>5</v>
      </c>
    </row>
    <row r="60976" spans="1:4" x14ac:dyDescent="0.2">
      <c r="A60976" s="1">
        <v>60975</v>
      </c>
      <c r="B60976" s="1" t="s">
        <v>60866</v>
      </c>
      <c r="C60976" s="1" t="s">
        <v>307</v>
      </c>
    </row>
    <row r="60977" spans="1:4" x14ac:dyDescent="0.2">
      <c r="A60977" s="1">
        <v>60976</v>
      </c>
      <c r="B60977" s="1" t="s">
        <v>60867</v>
      </c>
      <c r="C60977" s="1" t="s">
        <v>5</v>
      </c>
    </row>
    <row r="60978" spans="1:4" x14ac:dyDescent="0.2">
      <c r="A60978" s="1">
        <v>60977</v>
      </c>
      <c r="B60978" s="1" t="s">
        <v>60868</v>
      </c>
      <c r="C60978" s="1" t="s">
        <v>60</v>
      </c>
      <c r="D60978" s="1" t="s">
        <v>61</v>
      </c>
    </row>
    <row r="60979" spans="1:4" x14ac:dyDescent="0.2">
      <c r="A60979" s="1">
        <v>60978</v>
      </c>
      <c r="B60979" s="1" t="s">
        <v>60869</v>
      </c>
      <c r="C60979" s="1" t="s">
        <v>5</v>
      </c>
    </row>
    <row r="60980" spans="1:4" x14ac:dyDescent="0.2">
      <c r="A60980" s="1">
        <v>60979</v>
      </c>
      <c r="B60980" s="1" t="s">
        <v>60870</v>
      </c>
      <c r="C60980" s="1" t="s">
        <v>60</v>
      </c>
    </row>
    <row r="60981" spans="1:4" x14ac:dyDescent="0.2">
      <c r="A60981" s="1">
        <v>60980</v>
      </c>
      <c r="B60981" s="1" t="s">
        <v>60871</v>
      </c>
      <c r="C60981" s="1" t="s">
        <v>60</v>
      </c>
    </row>
    <row r="60982" spans="1:4" x14ac:dyDescent="0.2">
      <c r="A60982" s="1">
        <v>60981</v>
      </c>
      <c r="B60982" s="1" t="s">
        <v>60872</v>
      </c>
      <c r="C60982" s="1" t="s">
        <v>5</v>
      </c>
    </row>
    <row r="60983" spans="1:4" x14ac:dyDescent="0.2">
      <c r="A60983" s="1">
        <v>60982</v>
      </c>
      <c r="B60983" s="1" t="s">
        <v>60873</v>
      </c>
      <c r="C60983" s="1" t="s">
        <v>60</v>
      </c>
    </row>
    <row r="60984" spans="1:4" x14ac:dyDescent="0.2">
      <c r="A60984" s="1">
        <v>60983</v>
      </c>
      <c r="B60984" s="1" t="s">
        <v>60874</v>
      </c>
      <c r="C60984" s="1" t="s">
        <v>5</v>
      </c>
    </row>
    <row r="60985" spans="1:4" x14ac:dyDescent="0.2">
      <c r="A60985" s="1">
        <v>60984</v>
      </c>
      <c r="B60985" s="1" t="s">
        <v>60875</v>
      </c>
      <c r="C60985" s="1" t="s">
        <v>5</v>
      </c>
    </row>
    <row r="60986" spans="1:4" x14ac:dyDescent="0.2">
      <c r="A60986" s="1">
        <v>60985</v>
      </c>
      <c r="B60986" s="1" t="s">
        <v>60876</v>
      </c>
      <c r="C60986" s="1" t="s">
        <v>5</v>
      </c>
    </row>
    <row r="60987" spans="1:4" x14ac:dyDescent="0.2">
      <c r="A60987" s="1">
        <v>60986</v>
      </c>
      <c r="B60987" s="1" t="s">
        <v>60877</v>
      </c>
      <c r="C60987" s="1" t="s">
        <v>5</v>
      </c>
    </row>
    <row r="60988" spans="1:4" x14ac:dyDescent="0.2">
      <c r="A60988" s="1">
        <v>60987</v>
      </c>
      <c r="B60988" s="1" t="s">
        <v>60878</v>
      </c>
      <c r="C60988" s="1" t="s">
        <v>5</v>
      </c>
    </row>
    <row r="60989" spans="1:4" x14ac:dyDescent="0.2">
      <c r="A60989" s="1">
        <v>60988</v>
      </c>
      <c r="B60989" s="1" t="s">
        <v>60879</v>
      </c>
      <c r="C60989" s="1" t="s">
        <v>5</v>
      </c>
    </row>
    <row r="60990" spans="1:4" x14ac:dyDescent="0.2">
      <c r="A60990" s="1">
        <v>60989</v>
      </c>
      <c r="B60990" s="1" t="s">
        <v>60880</v>
      </c>
      <c r="C60990" s="1" t="s">
        <v>60</v>
      </c>
    </row>
    <row r="60991" spans="1:4" x14ac:dyDescent="0.2">
      <c r="A60991" s="1">
        <v>60990</v>
      </c>
      <c r="B60991" s="1" t="s">
        <v>60881</v>
      </c>
      <c r="C60991" s="1" t="s">
        <v>60</v>
      </c>
      <c r="D60991" s="1" t="s">
        <v>61</v>
      </c>
    </row>
    <row r="60992" spans="1:4" x14ac:dyDescent="0.2">
      <c r="A60992" s="1">
        <v>60991</v>
      </c>
      <c r="B60992" s="1" t="s">
        <v>60882</v>
      </c>
      <c r="C60992" s="1" t="s">
        <v>5</v>
      </c>
    </row>
    <row r="60993" spans="1:4" x14ac:dyDescent="0.2">
      <c r="A60993" s="1">
        <v>60992</v>
      </c>
      <c r="B60993" s="1" t="s">
        <v>60883</v>
      </c>
      <c r="C60993" s="1" t="s">
        <v>5</v>
      </c>
    </row>
    <row r="60994" spans="1:4" x14ac:dyDescent="0.2">
      <c r="A60994" s="1">
        <v>60993</v>
      </c>
      <c r="B60994" s="1" t="s">
        <v>60884</v>
      </c>
      <c r="C60994" s="1" t="s">
        <v>5</v>
      </c>
    </row>
    <row r="60995" spans="1:4" x14ac:dyDescent="0.2">
      <c r="A60995" s="1">
        <v>60994</v>
      </c>
      <c r="B60995" s="1" t="s">
        <v>60885</v>
      </c>
      <c r="C60995" s="1" t="s">
        <v>5</v>
      </c>
    </row>
    <row r="60996" spans="1:4" x14ac:dyDescent="0.2">
      <c r="A60996" s="1">
        <v>60995</v>
      </c>
      <c r="B60996" s="1" t="s">
        <v>60886</v>
      </c>
      <c r="C60996" s="1" t="s">
        <v>5</v>
      </c>
    </row>
    <row r="60997" spans="1:4" x14ac:dyDescent="0.2">
      <c r="A60997" s="1">
        <v>60996</v>
      </c>
      <c r="B60997" s="1" t="s">
        <v>60887</v>
      </c>
      <c r="C60997" s="1" t="s">
        <v>60</v>
      </c>
    </row>
    <row r="60998" spans="1:4" x14ac:dyDescent="0.2">
      <c r="A60998" s="1">
        <v>60997</v>
      </c>
      <c r="B60998" s="1" t="s">
        <v>60888</v>
      </c>
      <c r="C60998" s="1" t="s">
        <v>60</v>
      </c>
    </row>
    <row r="60999" spans="1:4" x14ac:dyDescent="0.2">
      <c r="A60999" s="1">
        <v>60998</v>
      </c>
      <c r="B60999" s="1" t="s">
        <v>60889</v>
      </c>
      <c r="C60999" s="1" t="s">
        <v>5</v>
      </c>
    </row>
    <row r="61000" spans="1:4" x14ac:dyDescent="0.2">
      <c r="A61000" s="1">
        <v>60999</v>
      </c>
      <c r="B61000" s="1" t="s">
        <v>60890</v>
      </c>
      <c r="C61000" s="1" t="s">
        <v>5</v>
      </c>
    </row>
    <row r="61001" spans="1:4" x14ac:dyDescent="0.2">
      <c r="A61001" s="1">
        <v>61000</v>
      </c>
      <c r="B61001" s="1" t="s">
        <v>60891</v>
      </c>
      <c r="C61001" s="1" t="s">
        <v>5</v>
      </c>
    </row>
    <row r="61002" spans="1:4" x14ac:dyDescent="0.2">
      <c r="A61002" s="1">
        <v>61001</v>
      </c>
      <c r="B61002" s="1" t="s">
        <v>60892</v>
      </c>
      <c r="C61002" s="1" t="s">
        <v>60</v>
      </c>
      <c r="D61002" s="1" t="s">
        <v>61</v>
      </c>
    </row>
    <row r="61003" spans="1:4" x14ac:dyDescent="0.2">
      <c r="A61003" s="1">
        <v>61002</v>
      </c>
      <c r="B61003" s="1" t="s">
        <v>60893</v>
      </c>
      <c r="C61003" s="1" t="s">
        <v>60</v>
      </c>
    </row>
    <row r="61004" spans="1:4" x14ac:dyDescent="0.2">
      <c r="A61004" s="1">
        <v>61003</v>
      </c>
      <c r="B61004" s="1" t="s">
        <v>60894</v>
      </c>
      <c r="C61004" s="1" t="s">
        <v>60</v>
      </c>
    </row>
    <row r="61005" spans="1:4" x14ac:dyDescent="0.2">
      <c r="A61005" s="1">
        <v>61004</v>
      </c>
      <c r="B61005" s="1" t="s">
        <v>60895</v>
      </c>
      <c r="C61005" s="1" t="s">
        <v>60</v>
      </c>
    </row>
    <row r="61006" spans="1:4" x14ac:dyDescent="0.2">
      <c r="A61006" s="1">
        <v>61005</v>
      </c>
      <c r="B61006" s="1" t="s">
        <v>60896</v>
      </c>
      <c r="C61006" s="1" t="s">
        <v>5</v>
      </c>
    </row>
    <row r="61007" spans="1:4" x14ac:dyDescent="0.2">
      <c r="A61007" s="1">
        <v>61006</v>
      </c>
      <c r="B61007" s="1" t="s">
        <v>60897</v>
      </c>
      <c r="C61007" s="1" t="s">
        <v>60</v>
      </c>
    </row>
    <row r="61008" spans="1:4" x14ac:dyDescent="0.2">
      <c r="A61008" s="1">
        <v>61007</v>
      </c>
      <c r="B61008" s="1" t="s">
        <v>60898</v>
      </c>
      <c r="C61008" s="1" t="s">
        <v>5</v>
      </c>
    </row>
    <row r="61009" spans="1:3" x14ac:dyDescent="0.2">
      <c r="A61009" s="1">
        <v>61008</v>
      </c>
      <c r="B61009" s="1" t="s">
        <v>60899</v>
      </c>
      <c r="C61009" s="1" t="s">
        <v>60</v>
      </c>
    </row>
    <row r="61010" spans="1:3" x14ac:dyDescent="0.2">
      <c r="A61010" s="1">
        <v>61009</v>
      </c>
      <c r="B61010" s="1" t="s">
        <v>60900</v>
      </c>
      <c r="C61010" s="1" t="s">
        <v>5</v>
      </c>
    </row>
    <row r="61011" spans="1:3" x14ac:dyDescent="0.2">
      <c r="A61011" s="1">
        <v>61010</v>
      </c>
      <c r="B61011" s="1" t="s">
        <v>60901</v>
      </c>
      <c r="C61011" s="1" t="s">
        <v>5</v>
      </c>
    </row>
    <row r="61012" spans="1:3" x14ac:dyDescent="0.2">
      <c r="A61012" s="1">
        <v>61011</v>
      </c>
      <c r="B61012" s="1" t="s">
        <v>60902</v>
      </c>
      <c r="C61012" s="1" t="s">
        <v>60</v>
      </c>
    </row>
    <row r="61013" spans="1:3" x14ac:dyDescent="0.2">
      <c r="A61013" s="1">
        <v>61012</v>
      </c>
      <c r="B61013" s="1" t="s">
        <v>60903</v>
      </c>
      <c r="C61013" s="1" t="s">
        <v>5</v>
      </c>
    </row>
    <row r="61014" spans="1:3" x14ac:dyDescent="0.2">
      <c r="A61014" s="1">
        <v>61013</v>
      </c>
      <c r="B61014" s="1" t="s">
        <v>60904</v>
      </c>
      <c r="C61014" s="1" t="s">
        <v>5</v>
      </c>
    </row>
    <row r="61015" spans="1:3" x14ac:dyDescent="0.2">
      <c r="A61015" s="1">
        <v>61014</v>
      </c>
      <c r="B61015" s="1" t="s">
        <v>60905</v>
      </c>
      <c r="C61015" s="1" t="s">
        <v>60</v>
      </c>
    </row>
    <row r="61016" spans="1:3" x14ac:dyDescent="0.2">
      <c r="A61016" s="1">
        <v>61015</v>
      </c>
      <c r="B61016" s="1" t="s">
        <v>60906</v>
      </c>
      <c r="C61016" s="1" t="s">
        <v>5</v>
      </c>
    </row>
    <row r="61017" spans="1:3" x14ac:dyDescent="0.2">
      <c r="A61017" s="1">
        <v>61016</v>
      </c>
      <c r="B61017" s="1" t="s">
        <v>60907</v>
      </c>
      <c r="C61017" s="1" t="s">
        <v>60</v>
      </c>
    </row>
    <row r="61018" spans="1:3" x14ac:dyDescent="0.2">
      <c r="A61018" s="1">
        <v>61017</v>
      </c>
      <c r="B61018" s="1" t="s">
        <v>60908</v>
      </c>
      <c r="C61018" s="1" t="s">
        <v>5</v>
      </c>
    </row>
    <row r="61019" spans="1:3" x14ac:dyDescent="0.2">
      <c r="A61019" s="1">
        <v>61018</v>
      </c>
      <c r="B61019" s="1" t="s">
        <v>60909</v>
      </c>
      <c r="C61019" s="1" t="s">
        <v>60</v>
      </c>
    </row>
    <row r="61020" spans="1:3" x14ac:dyDescent="0.2">
      <c r="A61020" s="1">
        <v>61019</v>
      </c>
      <c r="B61020" s="1" t="s">
        <v>60910</v>
      </c>
      <c r="C61020" s="1" t="s">
        <v>60</v>
      </c>
    </row>
    <row r="61021" spans="1:3" x14ac:dyDescent="0.2">
      <c r="A61021" s="1">
        <v>61020</v>
      </c>
      <c r="B61021" s="1" t="s">
        <v>60911</v>
      </c>
      <c r="C61021" s="1" t="s">
        <v>5</v>
      </c>
    </row>
    <row r="61022" spans="1:3" x14ac:dyDescent="0.2">
      <c r="A61022" s="1">
        <v>61021</v>
      </c>
      <c r="B61022" s="1" t="s">
        <v>60912</v>
      </c>
      <c r="C61022" s="1" t="s">
        <v>60</v>
      </c>
    </row>
    <row r="61023" spans="1:3" x14ac:dyDescent="0.2">
      <c r="A61023" s="1">
        <v>61022</v>
      </c>
      <c r="B61023" s="1" t="s">
        <v>60913</v>
      </c>
      <c r="C61023" s="1" t="s">
        <v>5</v>
      </c>
    </row>
    <row r="61024" spans="1:3" x14ac:dyDescent="0.2">
      <c r="A61024" s="1">
        <v>61023</v>
      </c>
      <c r="B61024" s="1" t="s">
        <v>60914</v>
      </c>
      <c r="C61024" s="1" t="s">
        <v>5</v>
      </c>
    </row>
    <row r="61025" spans="1:4" x14ac:dyDescent="0.2">
      <c r="A61025" s="1">
        <v>61024</v>
      </c>
      <c r="B61025" s="1" t="s">
        <v>60915</v>
      </c>
      <c r="C61025" s="1" t="s">
        <v>5</v>
      </c>
    </row>
    <row r="61026" spans="1:4" x14ac:dyDescent="0.2">
      <c r="A61026" s="1">
        <v>61025</v>
      </c>
      <c r="B61026" s="1" t="s">
        <v>60916</v>
      </c>
      <c r="C61026" s="1" t="s">
        <v>5</v>
      </c>
    </row>
    <row r="61027" spans="1:4" x14ac:dyDescent="0.2">
      <c r="A61027" s="1">
        <v>61026</v>
      </c>
      <c r="B61027" s="1" t="s">
        <v>60917</v>
      </c>
      <c r="C61027" s="1" t="s">
        <v>60</v>
      </c>
      <c r="D61027" s="1" t="s">
        <v>61</v>
      </c>
    </row>
    <row r="61028" spans="1:4" x14ac:dyDescent="0.2">
      <c r="A61028" s="1">
        <v>61027</v>
      </c>
      <c r="B61028" s="1" t="s">
        <v>60918</v>
      </c>
      <c r="C61028" s="1" t="s">
        <v>5</v>
      </c>
    </row>
    <row r="61029" spans="1:4" x14ac:dyDescent="0.2">
      <c r="A61029" s="1">
        <v>61028</v>
      </c>
      <c r="B61029" s="1" t="s">
        <v>60919</v>
      </c>
      <c r="C61029" s="1" t="s">
        <v>5</v>
      </c>
    </row>
    <row r="61030" spans="1:4" x14ac:dyDescent="0.2">
      <c r="A61030" s="1">
        <v>61029</v>
      </c>
      <c r="B61030" s="1" t="s">
        <v>60920</v>
      </c>
      <c r="C61030" s="1" t="s">
        <v>60</v>
      </c>
      <c r="D61030" s="1" t="s">
        <v>61</v>
      </c>
    </row>
    <row r="61031" spans="1:4" x14ac:dyDescent="0.2">
      <c r="A61031" s="1">
        <v>61030</v>
      </c>
      <c r="B61031" s="1" t="s">
        <v>60921</v>
      </c>
      <c r="C61031" s="1" t="s">
        <v>60</v>
      </c>
      <c r="D61031" s="1" t="s">
        <v>61</v>
      </c>
    </row>
    <row r="61032" spans="1:4" x14ac:dyDescent="0.2">
      <c r="A61032" s="1">
        <v>61031</v>
      </c>
      <c r="B61032" s="1" t="s">
        <v>60922</v>
      </c>
      <c r="C61032" s="1" t="s">
        <v>5</v>
      </c>
    </row>
    <row r="61033" spans="1:4" x14ac:dyDescent="0.2">
      <c r="A61033" s="1">
        <v>61032</v>
      </c>
      <c r="B61033" s="1" t="s">
        <v>60923</v>
      </c>
      <c r="C61033" s="1" t="s">
        <v>5</v>
      </c>
    </row>
    <row r="61034" spans="1:4" x14ac:dyDescent="0.2">
      <c r="A61034" s="1">
        <v>61033</v>
      </c>
      <c r="B61034" s="1" t="s">
        <v>60924</v>
      </c>
      <c r="C61034" s="1" t="s">
        <v>5</v>
      </c>
    </row>
    <row r="61035" spans="1:4" x14ac:dyDescent="0.2">
      <c r="A61035" s="1">
        <v>61034</v>
      </c>
      <c r="B61035" s="1" t="s">
        <v>60925</v>
      </c>
      <c r="C61035" s="1" t="s">
        <v>60</v>
      </c>
    </row>
    <row r="61036" spans="1:4" x14ac:dyDescent="0.2">
      <c r="A61036" s="1">
        <v>61035</v>
      </c>
      <c r="B61036" s="1" t="s">
        <v>60926</v>
      </c>
      <c r="C61036" s="1" t="s">
        <v>5</v>
      </c>
    </row>
    <row r="61037" spans="1:4" x14ac:dyDescent="0.2">
      <c r="A61037" s="1">
        <v>61036</v>
      </c>
      <c r="B61037" s="1" t="s">
        <v>60927</v>
      </c>
      <c r="C61037" s="1" t="s">
        <v>60</v>
      </c>
      <c r="D61037" s="1" t="s">
        <v>61</v>
      </c>
    </row>
    <row r="61038" spans="1:4" x14ac:dyDescent="0.2">
      <c r="A61038" s="1">
        <v>61037</v>
      </c>
      <c r="B61038" s="1" t="s">
        <v>60928</v>
      </c>
      <c r="C61038" s="1" t="s">
        <v>5</v>
      </c>
    </row>
    <row r="61039" spans="1:4" x14ac:dyDescent="0.2">
      <c r="A61039" s="1">
        <v>61038</v>
      </c>
      <c r="B61039" s="1" t="s">
        <v>60929</v>
      </c>
      <c r="C61039" s="1" t="s">
        <v>5</v>
      </c>
    </row>
    <row r="61040" spans="1:4" x14ac:dyDescent="0.2">
      <c r="A61040" s="1">
        <v>61039</v>
      </c>
      <c r="B61040" s="1" t="s">
        <v>60930</v>
      </c>
      <c r="C61040" s="1" t="s">
        <v>5</v>
      </c>
    </row>
    <row r="61041" spans="1:4" x14ac:dyDescent="0.2">
      <c r="A61041" s="1">
        <v>61040</v>
      </c>
      <c r="B61041" s="1" t="s">
        <v>60931</v>
      </c>
      <c r="C61041" s="1" t="s">
        <v>5</v>
      </c>
    </row>
    <row r="61042" spans="1:4" x14ac:dyDescent="0.2">
      <c r="A61042" s="1">
        <v>61041</v>
      </c>
      <c r="B61042" s="1" t="s">
        <v>60932</v>
      </c>
      <c r="C61042" s="1" t="s">
        <v>60</v>
      </c>
    </row>
    <row r="61043" spans="1:4" x14ac:dyDescent="0.2">
      <c r="A61043" s="1">
        <v>61042</v>
      </c>
      <c r="B61043" s="1" t="s">
        <v>60933</v>
      </c>
      <c r="C61043" s="1" t="s">
        <v>60</v>
      </c>
    </row>
    <row r="61044" spans="1:4" x14ac:dyDescent="0.2">
      <c r="A61044" s="1">
        <v>61043</v>
      </c>
      <c r="B61044" s="1" t="s">
        <v>60934</v>
      </c>
      <c r="C61044" s="1" t="s">
        <v>60</v>
      </c>
    </row>
    <row r="61045" spans="1:4" x14ac:dyDescent="0.2">
      <c r="A61045" s="1">
        <v>61044</v>
      </c>
      <c r="B61045" s="1" t="s">
        <v>60935</v>
      </c>
      <c r="C61045" s="1" t="s">
        <v>5</v>
      </c>
    </row>
    <row r="61046" spans="1:4" x14ac:dyDescent="0.2">
      <c r="A61046" s="1">
        <v>61045</v>
      </c>
      <c r="B61046" s="1" t="s">
        <v>60936</v>
      </c>
      <c r="C61046" s="1" t="s">
        <v>60</v>
      </c>
    </row>
    <row r="61047" spans="1:4" x14ac:dyDescent="0.2">
      <c r="A61047" s="1">
        <v>61046</v>
      </c>
      <c r="B61047" s="1" t="s">
        <v>60937</v>
      </c>
      <c r="C61047" s="1" t="s">
        <v>5</v>
      </c>
    </row>
    <row r="61048" spans="1:4" x14ac:dyDescent="0.2">
      <c r="A61048" s="1">
        <v>61047</v>
      </c>
      <c r="B61048" s="1" t="s">
        <v>60938</v>
      </c>
      <c r="C61048" s="1" t="s">
        <v>60</v>
      </c>
    </row>
    <row r="61049" spans="1:4" x14ac:dyDescent="0.2">
      <c r="A61049" s="1">
        <v>61048</v>
      </c>
      <c r="B61049" s="1" t="s">
        <v>60939</v>
      </c>
      <c r="C61049" s="1" t="s">
        <v>5</v>
      </c>
    </row>
    <row r="61050" spans="1:4" x14ac:dyDescent="0.2">
      <c r="A61050" s="1">
        <v>61049</v>
      </c>
      <c r="B61050" s="1" t="s">
        <v>60940</v>
      </c>
      <c r="C61050" s="1" t="s">
        <v>60</v>
      </c>
    </row>
    <row r="61051" spans="1:4" x14ac:dyDescent="0.2">
      <c r="A61051" s="1">
        <v>61050</v>
      </c>
      <c r="B61051" s="1" t="s">
        <v>60941</v>
      </c>
      <c r="C61051" s="1" t="s">
        <v>60</v>
      </c>
      <c r="D61051" s="1" t="s">
        <v>61</v>
      </c>
    </row>
    <row r="61052" spans="1:4" x14ac:dyDescent="0.2">
      <c r="A61052" s="1">
        <v>61051</v>
      </c>
      <c r="B61052" s="1" t="s">
        <v>60942</v>
      </c>
      <c r="C61052" s="1" t="s">
        <v>60</v>
      </c>
    </row>
    <row r="61053" spans="1:4" x14ac:dyDescent="0.2">
      <c r="A61053" s="1">
        <v>61052</v>
      </c>
      <c r="B61053" s="1" t="s">
        <v>60943</v>
      </c>
      <c r="C61053" s="1" t="s">
        <v>5</v>
      </c>
    </row>
    <row r="61054" spans="1:4" x14ac:dyDescent="0.2">
      <c r="A61054" s="1">
        <v>61053</v>
      </c>
      <c r="B61054" s="1" t="s">
        <v>60944</v>
      </c>
      <c r="C61054" s="1" t="s">
        <v>60</v>
      </c>
    </row>
    <row r="61055" spans="1:4" x14ac:dyDescent="0.2">
      <c r="A61055" s="1">
        <v>61054</v>
      </c>
      <c r="B61055" s="1" t="s">
        <v>60945</v>
      </c>
      <c r="C61055" s="1" t="s">
        <v>60</v>
      </c>
    </row>
    <row r="61056" spans="1:4" x14ac:dyDescent="0.2">
      <c r="A61056" s="1">
        <v>61055</v>
      </c>
      <c r="B61056" s="1" t="s">
        <v>60946</v>
      </c>
      <c r="C61056" s="1" t="s">
        <v>307</v>
      </c>
    </row>
    <row r="61057" spans="1:4" x14ac:dyDescent="0.2">
      <c r="A61057" s="1">
        <v>61056</v>
      </c>
      <c r="B61057" s="1" t="s">
        <v>60947</v>
      </c>
      <c r="C61057" s="1" t="s">
        <v>60</v>
      </c>
    </row>
    <row r="61058" spans="1:4" x14ac:dyDescent="0.2">
      <c r="A61058" s="1">
        <v>61057</v>
      </c>
      <c r="B61058" s="1" t="s">
        <v>60948</v>
      </c>
      <c r="C61058" s="1" t="s">
        <v>60</v>
      </c>
    </row>
    <row r="61059" spans="1:4" x14ac:dyDescent="0.2">
      <c r="A61059" s="1">
        <v>61058</v>
      </c>
      <c r="B61059" s="1" t="s">
        <v>60949</v>
      </c>
      <c r="C61059" s="1" t="s">
        <v>5</v>
      </c>
    </row>
    <row r="61060" spans="1:4" x14ac:dyDescent="0.2">
      <c r="A61060" s="1">
        <v>61059</v>
      </c>
      <c r="B61060" s="1" t="s">
        <v>60950</v>
      </c>
      <c r="C61060" s="1" t="s">
        <v>5</v>
      </c>
    </row>
    <row r="61061" spans="1:4" x14ac:dyDescent="0.2">
      <c r="A61061" s="1">
        <v>61060</v>
      </c>
      <c r="B61061" s="1" t="s">
        <v>60951</v>
      </c>
      <c r="C61061" s="1" t="s">
        <v>5</v>
      </c>
    </row>
    <row r="61062" spans="1:4" x14ac:dyDescent="0.2">
      <c r="A61062" s="1">
        <v>61061</v>
      </c>
      <c r="B61062" s="1" t="s">
        <v>60952</v>
      </c>
      <c r="C61062" s="1" t="s">
        <v>5</v>
      </c>
    </row>
    <row r="61063" spans="1:4" x14ac:dyDescent="0.2">
      <c r="A61063" s="1">
        <v>61062</v>
      </c>
      <c r="B61063" s="1" t="s">
        <v>60953</v>
      </c>
      <c r="C61063" s="1" t="s">
        <v>60</v>
      </c>
    </row>
    <row r="61064" spans="1:4" x14ac:dyDescent="0.2">
      <c r="A61064" s="1">
        <v>61063</v>
      </c>
      <c r="B61064" s="1" t="s">
        <v>60954</v>
      </c>
      <c r="C61064" s="1" t="s">
        <v>60</v>
      </c>
      <c r="D61064" s="1" t="s">
        <v>61</v>
      </c>
    </row>
    <row r="61065" spans="1:4" x14ac:dyDescent="0.2">
      <c r="A61065" s="1">
        <v>61064</v>
      </c>
      <c r="B61065" s="1" t="s">
        <v>60955</v>
      </c>
      <c r="C61065" s="1" t="s">
        <v>60</v>
      </c>
    </row>
    <row r="61066" spans="1:4" x14ac:dyDescent="0.2">
      <c r="A61066" s="1">
        <v>61065</v>
      </c>
      <c r="B61066" s="1" t="s">
        <v>60956</v>
      </c>
      <c r="C61066" s="1" t="s">
        <v>5</v>
      </c>
    </row>
    <row r="61067" spans="1:4" x14ac:dyDescent="0.2">
      <c r="A61067" s="1">
        <v>61066</v>
      </c>
      <c r="B61067" s="1" t="s">
        <v>60957</v>
      </c>
      <c r="C61067" s="1" t="s">
        <v>5</v>
      </c>
    </row>
    <row r="61068" spans="1:4" x14ac:dyDescent="0.2">
      <c r="A61068" s="1">
        <v>61067</v>
      </c>
      <c r="B61068" s="1" t="s">
        <v>60958</v>
      </c>
      <c r="C61068" s="1" t="s">
        <v>5</v>
      </c>
    </row>
    <row r="61069" spans="1:4" x14ac:dyDescent="0.2">
      <c r="A61069" s="1">
        <v>61068</v>
      </c>
      <c r="B61069" s="1" t="s">
        <v>60959</v>
      </c>
      <c r="C61069" s="1" t="s">
        <v>60</v>
      </c>
      <c r="D61069" s="1" t="s">
        <v>61</v>
      </c>
    </row>
    <row r="61070" spans="1:4" x14ac:dyDescent="0.2">
      <c r="A61070" s="1">
        <v>61069</v>
      </c>
      <c r="B61070" s="1" t="s">
        <v>60960</v>
      </c>
      <c r="C61070" s="1" t="s">
        <v>60</v>
      </c>
    </row>
    <row r="61071" spans="1:4" x14ac:dyDescent="0.2">
      <c r="A61071" s="1">
        <v>61070</v>
      </c>
      <c r="B61071" s="1" t="s">
        <v>60961</v>
      </c>
      <c r="C61071" s="1" t="s">
        <v>60</v>
      </c>
    </row>
    <row r="61072" spans="1:4" x14ac:dyDescent="0.2">
      <c r="A61072" s="1">
        <v>61071</v>
      </c>
      <c r="B61072" s="1" t="s">
        <v>60962</v>
      </c>
      <c r="C61072" s="1" t="s">
        <v>60</v>
      </c>
    </row>
    <row r="61073" spans="1:3" x14ac:dyDescent="0.2">
      <c r="A61073" s="1">
        <v>61072</v>
      </c>
      <c r="B61073" s="1" t="s">
        <v>60963</v>
      </c>
      <c r="C61073" s="1" t="s">
        <v>60</v>
      </c>
    </row>
    <row r="61074" spans="1:3" x14ac:dyDescent="0.2">
      <c r="A61074" s="1">
        <v>61073</v>
      </c>
      <c r="B61074" s="1" t="s">
        <v>60964</v>
      </c>
      <c r="C61074" s="1" t="s">
        <v>60</v>
      </c>
    </row>
    <row r="61075" spans="1:3" x14ac:dyDescent="0.2">
      <c r="A61075" s="1">
        <v>61074</v>
      </c>
      <c r="B61075" s="1" t="s">
        <v>60965</v>
      </c>
      <c r="C61075" s="1" t="s">
        <v>307</v>
      </c>
    </row>
    <row r="61076" spans="1:3" x14ac:dyDescent="0.2">
      <c r="A61076" s="1">
        <v>61075</v>
      </c>
      <c r="B61076" s="1" t="s">
        <v>60966</v>
      </c>
      <c r="C61076" s="1" t="s">
        <v>307</v>
      </c>
    </row>
    <row r="61077" spans="1:3" x14ac:dyDescent="0.2">
      <c r="A61077" s="1">
        <v>61076</v>
      </c>
      <c r="B61077" s="1" t="s">
        <v>60967</v>
      </c>
      <c r="C61077" s="1" t="s">
        <v>5</v>
      </c>
    </row>
    <row r="61078" spans="1:3" x14ac:dyDescent="0.2">
      <c r="A61078" s="1">
        <v>61077</v>
      </c>
      <c r="B61078" s="1" t="s">
        <v>60968</v>
      </c>
      <c r="C61078" s="1" t="s">
        <v>307</v>
      </c>
    </row>
    <row r="61079" spans="1:3" x14ac:dyDescent="0.2">
      <c r="A61079" s="1">
        <v>61078</v>
      </c>
      <c r="B61079" s="1" t="s">
        <v>60969</v>
      </c>
      <c r="C61079" s="1" t="s">
        <v>307</v>
      </c>
    </row>
    <row r="61080" spans="1:3" x14ac:dyDescent="0.2">
      <c r="A61080" s="1">
        <v>61079</v>
      </c>
      <c r="B61080" s="1" t="s">
        <v>60970</v>
      </c>
      <c r="C61080" s="1" t="s">
        <v>60</v>
      </c>
    </row>
    <row r="61081" spans="1:3" x14ac:dyDescent="0.2">
      <c r="A61081" s="1">
        <v>61080</v>
      </c>
      <c r="B61081" s="1" t="s">
        <v>60971</v>
      </c>
      <c r="C61081" s="1" t="s">
        <v>60</v>
      </c>
    </row>
    <row r="61082" spans="1:3" x14ac:dyDescent="0.2">
      <c r="A61082" s="1">
        <v>61081</v>
      </c>
      <c r="B61082" s="1" t="s">
        <v>60972</v>
      </c>
      <c r="C61082" s="1" t="s">
        <v>307</v>
      </c>
    </row>
    <row r="61083" spans="1:3" x14ac:dyDescent="0.2">
      <c r="A61083" s="1">
        <v>61082</v>
      </c>
      <c r="B61083" s="1" t="s">
        <v>60973</v>
      </c>
      <c r="C61083" s="1" t="s">
        <v>5</v>
      </c>
    </row>
    <row r="61084" spans="1:3" x14ac:dyDescent="0.2">
      <c r="A61084" s="1">
        <v>61083</v>
      </c>
      <c r="B61084" s="1" t="s">
        <v>60974</v>
      </c>
      <c r="C61084" s="1" t="s">
        <v>60</v>
      </c>
    </row>
    <row r="61085" spans="1:3" x14ac:dyDescent="0.2">
      <c r="A61085" s="1">
        <v>61084</v>
      </c>
      <c r="B61085" s="1" t="s">
        <v>60975</v>
      </c>
      <c r="C61085" s="1" t="s">
        <v>5</v>
      </c>
    </row>
    <row r="61086" spans="1:3" x14ac:dyDescent="0.2">
      <c r="A61086" s="1">
        <v>61085</v>
      </c>
      <c r="B61086" s="1" t="s">
        <v>60976</v>
      </c>
      <c r="C61086" s="1" t="s">
        <v>5</v>
      </c>
    </row>
    <row r="61087" spans="1:3" x14ac:dyDescent="0.2">
      <c r="A61087" s="1">
        <v>61086</v>
      </c>
      <c r="B61087" s="1" t="s">
        <v>60977</v>
      </c>
      <c r="C61087" s="1" t="s">
        <v>5</v>
      </c>
    </row>
    <row r="61088" spans="1:3" x14ac:dyDescent="0.2">
      <c r="A61088" s="1">
        <v>61087</v>
      </c>
      <c r="B61088" s="1" t="s">
        <v>60978</v>
      </c>
      <c r="C61088" s="1" t="s">
        <v>5</v>
      </c>
    </row>
    <row r="61089" spans="1:4" x14ac:dyDescent="0.2">
      <c r="A61089" s="1">
        <v>61088</v>
      </c>
      <c r="B61089" s="1" t="s">
        <v>60979</v>
      </c>
      <c r="C61089" s="1" t="s">
        <v>5</v>
      </c>
    </row>
    <row r="61090" spans="1:4" x14ac:dyDescent="0.2">
      <c r="A61090" s="1">
        <v>61089</v>
      </c>
      <c r="B61090" s="1" t="s">
        <v>60980</v>
      </c>
      <c r="C61090" s="1" t="s">
        <v>60</v>
      </c>
    </row>
    <row r="61091" spans="1:4" x14ac:dyDescent="0.2">
      <c r="A61091" s="1">
        <v>61090</v>
      </c>
      <c r="B61091" s="1" t="s">
        <v>60981</v>
      </c>
      <c r="C61091" s="1" t="s">
        <v>5</v>
      </c>
    </row>
    <row r="61092" spans="1:4" x14ac:dyDescent="0.2">
      <c r="A61092" s="1">
        <v>61091</v>
      </c>
      <c r="B61092" s="1" t="s">
        <v>60982</v>
      </c>
      <c r="C61092" s="1" t="s">
        <v>5</v>
      </c>
    </row>
    <row r="61093" spans="1:4" x14ac:dyDescent="0.2">
      <c r="A61093" s="1">
        <v>61092</v>
      </c>
      <c r="B61093" s="1" t="s">
        <v>60983</v>
      </c>
      <c r="C61093" s="1" t="s">
        <v>5</v>
      </c>
    </row>
    <row r="61094" spans="1:4" x14ac:dyDescent="0.2">
      <c r="A61094" s="1">
        <v>61093</v>
      </c>
      <c r="B61094" s="1" t="s">
        <v>60984</v>
      </c>
      <c r="C61094" s="1" t="s">
        <v>5</v>
      </c>
    </row>
    <row r="61095" spans="1:4" x14ac:dyDescent="0.2">
      <c r="A61095" s="1">
        <v>61094</v>
      </c>
      <c r="B61095" s="1" t="s">
        <v>60985</v>
      </c>
      <c r="C61095" s="1" t="s">
        <v>60</v>
      </c>
    </row>
    <row r="61096" spans="1:4" x14ac:dyDescent="0.2">
      <c r="A61096" s="1">
        <v>61095</v>
      </c>
      <c r="B61096" s="1" t="s">
        <v>60986</v>
      </c>
      <c r="C61096" s="1" t="s">
        <v>60</v>
      </c>
      <c r="D61096" s="1" t="s">
        <v>61</v>
      </c>
    </row>
    <row r="61097" spans="1:4" x14ac:dyDescent="0.2">
      <c r="A61097" s="1">
        <v>61096</v>
      </c>
      <c r="B61097" s="1" t="s">
        <v>60987</v>
      </c>
      <c r="C61097" s="1" t="s">
        <v>60</v>
      </c>
    </row>
    <row r="61098" spans="1:4" x14ac:dyDescent="0.2">
      <c r="A61098" s="1">
        <v>61097</v>
      </c>
      <c r="B61098" s="1" t="s">
        <v>60988</v>
      </c>
      <c r="C61098" s="1" t="s">
        <v>60</v>
      </c>
    </row>
    <row r="61099" spans="1:4" x14ac:dyDescent="0.2">
      <c r="A61099" s="1">
        <v>61098</v>
      </c>
      <c r="B61099" s="1" t="s">
        <v>60989</v>
      </c>
      <c r="C61099" s="1" t="s">
        <v>5</v>
      </c>
    </row>
    <row r="61100" spans="1:4" x14ac:dyDescent="0.2">
      <c r="A61100" s="1">
        <v>61099</v>
      </c>
      <c r="B61100" s="1" t="s">
        <v>60990</v>
      </c>
      <c r="C61100" s="1" t="s">
        <v>60</v>
      </c>
    </row>
    <row r="61101" spans="1:4" x14ac:dyDescent="0.2">
      <c r="A61101" s="1">
        <v>61100</v>
      </c>
      <c r="B61101" s="1" t="s">
        <v>60991</v>
      </c>
      <c r="C61101" s="1" t="s">
        <v>60</v>
      </c>
      <c r="D61101" s="1" t="s">
        <v>61</v>
      </c>
    </row>
    <row r="61102" spans="1:4" x14ac:dyDescent="0.2">
      <c r="A61102" s="1">
        <v>61101</v>
      </c>
      <c r="B61102" s="1" t="s">
        <v>60992</v>
      </c>
      <c r="C61102" s="1" t="s">
        <v>5</v>
      </c>
    </row>
    <row r="61103" spans="1:4" x14ac:dyDescent="0.2">
      <c r="A61103" s="1">
        <v>61102</v>
      </c>
      <c r="B61103" s="1" t="s">
        <v>60993</v>
      </c>
      <c r="C61103" s="1" t="s">
        <v>5</v>
      </c>
    </row>
    <row r="61104" spans="1:4" x14ac:dyDescent="0.2">
      <c r="A61104" s="1">
        <v>61103</v>
      </c>
      <c r="B61104" s="1" t="s">
        <v>60994</v>
      </c>
      <c r="C61104" s="1" t="s">
        <v>60</v>
      </c>
    </row>
    <row r="61105" spans="1:3" x14ac:dyDescent="0.2">
      <c r="A61105" s="1">
        <v>61104</v>
      </c>
      <c r="B61105" s="1" t="s">
        <v>60995</v>
      </c>
      <c r="C61105" s="1" t="s">
        <v>60</v>
      </c>
    </row>
    <row r="61106" spans="1:3" x14ac:dyDescent="0.2">
      <c r="A61106" s="1">
        <v>61105</v>
      </c>
      <c r="B61106" s="1" t="s">
        <v>60996</v>
      </c>
      <c r="C61106" s="1" t="s">
        <v>60</v>
      </c>
    </row>
    <row r="61107" spans="1:3" x14ac:dyDescent="0.2">
      <c r="A61107" s="1">
        <v>61106</v>
      </c>
      <c r="B61107" s="1" t="s">
        <v>60997</v>
      </c>
      <c r="C61107" s="1" t="s">
        <v>60</v>
      </c>
    </row>
    <row r="61108" spans="1:3" x14ac:dyDescent="0.2">
      <c r="A61108" s="1">
        <v>61107</v>
      </c>
      <c r="B61108" s="1" t="s">
        <v>60998</v>
      </c>
      <c r="C61108" s="1" t="s">
        <v>307</v>
      </c>
    </row>
    <row r="61109" spans="1:3" x14ac:dyDescent="0.2">
      <c r="A61109" s="1">
        <v>61108</v>
      </c>
      <c r="B61109" s="1" t="s">
        <v>60999</v>
      </c>
      <c r="C61109" s="1" t="s">
        <v>5</v>
      </c>
    </row>
    <row r="61110" spans="1:3" x14ac:dyDescent="0.2">
      <c r="A61110" s="1">
        <v>61109</v>
      </c>
      <c r="B61110" s="1" t="s">
        <v>61000</v>
      </c>
      <c r="C61110" s="1" t="s">
        <v>5</v>
      </c>
    </row>
    <row r="61111" spans="1:3" x14ac:dyDescent="0.2">
      <c r="A61111" s="1">
        <v>61110</v>
      </c>
      <c r="B61111" s="1" t="s">
        <v>61001</v>
      </c>
      <c r="C61111" s="1" t="s">
        <v>60</v>
      </c>
    </row>
    <row r="61112" spans="1:3" x14ac:dyDescent="0.2">
      <c r="A61112" s="1">
        <v>61111</v>
      </c>
      <c r="B61112" s="1" t="s">
        <v>61002</v>
      </c>
      <c r="C61112" s="1" t="s">
        <v>60</v>
      </c>
    </row>
    <row r="61113" spans="1:3" x14ac:dyDescent="0.2">
      <c r="A61113" s="1">
        <v>61112</v>
      </c>
      <c r="B61113" s="1" t="s">
        <v>61003</v>
      </c>
      <c r="C61113" s="1" t="s">
        <v>5</v>
      </c>
    </row>
    <row r="61114" spans="1:3" x14ac:dyDescent="0.2">
      <c r="A61114" s="1">
        <v>61113</v>
      </c>
      <c r="B61114" s="1" t="s">
        <v>61004</v>
      </c>
      <c r="C61114" s="1" t="s">
        <v>60</v>
      </c>
    </row>
    <row r="61115" spans="1:3" x14ac:dyDescent="0.2">
      <c r="A61115" s="1">
        <v>61114</v>
      </c>
      <c r="B61115" s="1" t="s">
        <v>61005</v>
      </c>
      <c r="C61115" s="1" t="s">
        <v>5</v>
      </c>
    </row>
    <row r="61116" spans="1:3" x14ac:dyDescent="0.2">
      <c r="A61116" s="1">
        <v>61115</v>
      </c>
      <c r="B61116" s="1" t="s">
        <v>61006</v>
      </c>
      <c r="C61116" s="1" t="s">
        <v>5</v>
      </c>
    </row>
    <row r="61117" spans="1:3" x14ac:dyDescent="0.2">
      <c r="A61117" s="1">
        <v>61116</v>
      </c>
      <c r="B61117" s="1" t="s">
        <v>61007</v>
      </c>
      <c r="C61117" s="1" t="s">
        <v>60</v>
      </c>
    </row>
    <row r="61118" spans="1:3" x14ac:dyDescent="0.2">
      <c r="A61118" s="1">
        <v>61117</v>
      </c>
      <c r="B61118" s="1" t="s">
        <v>61008</v>
      </c>
      <c r="C61118" s="1" t="s">
        <v>5</v>
      </c>
    </row>
    <row r="61119" spans="1:3" x14ac:dyDescent="0.2">
      <c r="A61119" s="1">
        <v>61118</v>
      </c>
      <c r="B61119" s="1" t="s">
        <v>61009</v>
      </c>
      <c r="C61119" s="1" t="s">
        <v>5</v>
      </c>
    </row>
    <row r="61120" spans="1:3" x14ac:dyDescent="0.2">
      <c r="A61120" s="1">
        <v>61119</v>
      </c>
      <c r="B61120" s="1" t="s">
        <v>61010</v>
      </c>
      <c r="C61120" s="1" t="s">
        <v>307</v>
      </c>
    </row>
    <row r="61121" spans="1:4" x14ac:dyDescent="0.2">
      <c r="A61121" s="1">
        <v>61120</v>
      </c>
      <c r="B61121" s="1" t="s">
        <v>61011</v>
      </c>
      <c r="C61121" s="1" t="s">
        <v>307</v>
      </c>
    </row>
    <row r="61122" spans="1:4" x14ac:dyDescent="0.2">
      <c r="A61122" s="1">
        <v>61121</v>
      </c>
      <c r="B61122" s="1" t="s">
        <v>61012</v>
      </c>
      <c r="C61122" s="1" t="s">
        <v>307</v>
      </c>
    </row>
    <row r="61123" spans="1:4" x14ac:dyDescent="0.2">
      <c r="A61123" s="1">
        <v>61122</v>
      </c>
      <c r="B61123" s="1" t="s">
        <v>61013</v>
      </c>
      <c r="C61123" s="1" t="s">
        <v>5</v>
      </c>
    </row>
    <row r="61124" spans="1:4" x14ac:dyDescent="0.2">
      <c r="A61124" s="1">
        <v>61123</v>
      </c>
      <c r="B61124" s="1" t="s">
        <v>61014</v>
      </c>
      <c r="C61124" s="1" t="s">
        <v>5</v>
      </c>
    </row>
    <row r="61125" spans="1:4" x14ac:dyDescent="0.2">
      <c r="A61125" s="1">
        <v>61124</v>
      </c>
      <c r="B61125" s="1" t="s">
        <v>61015</v>
      </c>
      <c r="C61125" s="1" t="s">
        <v>5</v>
      </c>
    </row>
    <row r="61126" spans="1:4" x14ac:dyDescent="0.2">
      <c r="A61126" s="1">
        <v>61125</v>
      </c>
      <c r="B61126" s="1" t="s">
        <v>61016</v>
      </c>
      <c r="C61126" s="1" t="s">
        <v>5</v>
      </c>
    </row>
    <row r="61127" spans="1:4" x14ac:dyDescent="0.2">
      <c r="A61127" s="1">
        <v>61126</v>
      </c>
      <c r="B61127" s="1" t="s">
        <v>61017</v>
      </c>
      <c r="C61127" s="1" t="s">
        <v>5</v>
      </c>
    </row>
    <row r="61128" spans="1:4" x14ac:dyDescent="0.2">
      <c r="A61128" s="1">
        <v>61127</v>
      </c>
      <c r="B61128" s="1" t="s">
        <v>61018</v>
      </c>
      <c r="C61128" s="1" t="s">
        <v>60</v>
      </c>
    </row>
    <row r="61129" spans="1:4" x14ac:dyDescent="0.2">
      <c r="A61129" s="1">
        <v>61128</v>
      </c>
      <c r="B61129" s="1" t="s">
        <v>61019</v>
      </c>
      <c r="C61129" s="1" t="s">
        <v>5</v>
      </c>
    </row>
    <row r="61130" spans="1:4" x14ac:dyDescent="0.2">
      <c r="A61130" s="1">
        <v>61129</v>
      </c>
      <c r="B61130" s="1" t="s">
        <v>61020</v>
      </c>
      <c r="C61130" s="1" t="s">
        <v>5</v>
      </c>
    </row>
    <row r="61131" spans="1:4" x14ac:dyDescent="0.2">
      <c r="A61131" s="1">
        <v>61130</v>
      </c>
      <c r="B61131" s="1" t="s">
        <v>61021</v>
      </c>
      <c r="C61131" s="1" t="s">
        <v>60</v>
      </c>
      <c r="D61131" s="1" t="s">
        <v>61</v>
      </c>
    </row>
    <row r="61132" spans="1:4" x14ac:dyDescent="0.2">
      <c r="A61132" s="1">
        <v>61131</v>
      </c>
      <c r="B61132" s="1" t="s">
        <v>61022</v>
      </c>
      <c r="C61132" s="1" t="s">
        <v>60</v>
      </c>
    </row>
    <row r="61133" spans="1:4" x14ac:dyDescent="0.2">
      <c r="A61133" s="1">
        <v>61132</v>
      </c>
      <c r="B61133" s="1" t="s">
        <v>61023</v>
      </c>
      <c r="C61133" s="1" t="s">
        <v>5</v>
      </c>
    </row>
    <row r="61134" spans="1:4" x14ac:dyDescent="0.2">
      <c r="A61134" s="1">
        <v>61133</v>
      </c>
      <c r="B61134" s="1" t="s">
        <v>61024</v>
      </c>
      <c r="C61134" s="1" t="s">
        <v>5</v>
      </c>
    </row>
    <row r="61135" spans="1:4" x14ac:dyDescent="0.2">
      <c r="A61135" s="1">
        <v>61134</v>
      </c>
      <c r="B61135" s="1" t="s">
        <v>61025</v>
      </c>
      <c r="C61135" s="1" t="s">
        <v>60</v>
      </c>
      <c r="D61135" s="1" t="s">
        <v>61</v>
      </c>
    </row>
    <row r="61136" spans="1:4" x14ac:dyDescent="0.2">
      <c r="A61136" s="1">
        <v>61135</v>
      </c>
      <c r="B61136" s="1" t="s">
        <v>61026</v>
      </c>
      <c r="C61136" s="1" t="s">
        <v>60</v>
      </c>
    </row>
    <row r="61137" spans="1:3" x14ac:dyDescent="0.2">
      <c r="A61137" s="1">
        <v>61136</v>
      </c>
      <c r="B61137" s="1" t="s">
        <v>61027</v>
      </c>
      <c r="C61137" s="1" t="s">
        <v>5</v>
      </c>
    </row>
    <row r="61138" spans="1:3" x14ac:dyDescent="0.2">
      <c r="A61138" s="1">
        <v>61137</v>
      </c>
      <c r="B61138" s="1" t="s">
        <v>61028</v>
      </c>
      <c r="C61138" s="1" t="s">
        <v>5</v>
      </c>
    </row>
    <row r="61139" spans="1:3" x14ac:dyDescent="0.2">
      <c r="A61139" s="1">
        <v>61138</v>
      </c>
      <c r="B61139" s="1" t="s">
        <v>61029</v>
      </c>
      <c r="C61139" s="1" t="s">
        <v>5</v>
      </c>
    </row>
    <row r="61140" spans="1:3" x14ac:dyDescent="0.2">
      <c r="A61140" s="1">
        <v>61139</v>
      </c>
      <c r="B61140" s="1" t="s">
        <v>61030</v>
      </c>
      <c r="C61140" s="1" t="s">
        <v>5</v>
      </c>
    </row>
    <row r="61141" spans="1:3" x14ac:dyDescent="0.2">
      <c r="A61141" s="1">
        <v>61140</v>
      </c>
      <c r="B61141" s="1" t="s">
        <v>61031</v>
      </c>
      <c r="C61141" s="1" t="s">
        <v>60</v>
      </c>
    </row>
    <row r="61142" spans="1:3" x14ac:dyDescent="0.2">
      <c r="A61142" s="1">
        <v>61141</v>
      </c>
      <c r="B61142" s="1" t="s">
        <v>61032</v>
      </c>
      <c r="C61142" s="1" t="s">
        <v>60</v>
      </c>
    </row>
    <row r="61143" spans="1:3" x14ac:dyDescent="0.2">
      <c r="A61143" s="1">
        <v>61142</v>
      </c>
      <c r="B61143" s="1" t="s">
        <v>61033</v>
      </c>
      <c r="C61143" s="1" t="s">
        <v>60</v>
      </c>
    </row>
    <row r="61144" spans="1:3" x14ac:dyDescent="0.2">
      <c r="A61144" s="1">
        <v>61143</v>
      </c>
      <c r="B61144" s="1" t="s">
        <v>61034</v>
      </c>
      <c r="C61144" s="1" t="s">
        <v>307</v>
      </c>
    </row>
    <row r="61145" spans="1:3" x14ac:dyDescent="0.2">
      <c r="A61145" s="1">
        <v>61144</v>
      </c>
      <c r="B61145" s="1" t="s">
        <v>61035</v>
      </c>
      <c r="C61145" s="1" t="s">
        <v>5</v>
      </c>
    </row>
    <row r="61146" spans="1:3" x14ac:dyDescent="0.2">
      <c r="A61146" s="1">
        <v>61145</v>
      </c>
      <c r="B61146" s="1" t="s">
        <v>61036</v>
      </c>
      <c r="C61146" s="1" t="s">
        <v>60</v>
      </c>
    </row>
    <row r="61147" spans="1:3" x14ac:dyDescent="0.2">
      <c r="A61147" s="1">
        <v>61146</v>
      </c>
      <c r="B61147" s="1" t="s">
        <v>61037</v>
      </c>
      <c r="C61147" s="1" t="s">
        <v>5</v>
      </c>
    </row>
    <row r="61148" spans="1:3" x14ac:dyDescent="0.2">
      <c r="A61148" s="1">
        <v>61147</v>
      </c>
      <c r="B61148" s="1" t="s">
        <v>61038</v>
      </c>
      <c r="C61148" s="1" t="s">
        <v>5</v>
      </c>
    </row>
    <row r="61149" spans="1:3" x14ac:dyDescent="0.2">
      <c r="A61149" s="1">
        <v>61148</v>
      </c>
      <c r="B61149" s="1" t="s">
        <v>61039</v>
      </c>
      <c r="C61149" s="1" t="s">
        <v>60</v>
      </c>
    </row>
    <row r="61150" spans="1:3" x14ac:dyDescent="0.2">
      <c r="A61150" s="1">
        <v>61149</v>
      </c>
      <c r="B61150" s="1" t="s">
        <v>61040</v>
      </c>
      <c r="C61150" s="1" t="s">
        <v>5</v>
      </c>
    </row>
    <row r="61151" spans="1:3" x14ac:dyDescent="0.2">
      <c r="A61151" s="1">
        <v>61150</v>
      </c>
      <c r="B61151" s="1" t="s">
        <v>61041</v>
      </c>
      <c r="C61151" s="1" t="s">
        <v>5</v>
      </c>
    </row>
    <row r="61152" spans="1:3" x14ac:dyDescent="0.2">
      <c r="A61152" s="1">
        <v>61151</v>
      </c>
      <c r="B61152" s="1" t="s">
        <v>61042</v>
      </c>
      <c r="C61152" s="1" t="s">
        <v>5</v>
      </c>
    </row>
    <row r="61153" spans="1:3" x14ac:dyDescent="0.2">
      <c r="A61153" s="1">
        <v>61152</v>
      </c>
      <c r="B61153" s="1" t="s">
        <v>61043</v>
      </c>
      <c r="C61153" s="1" t="s">
        <v>60</v>
      </c>
    </row>
    <row r="61154" spans="1:3" x14ac:dyDescent="0.2">
      <c r="A61154" s="1">
        <v>61153</v>
      </c>
      <c r="B61154" s="1" t="s">
        <v>61044</v>
      </c>
      <c r="C61154" s="1" t="s">
        <v>5</v>
      </c>
    </row>
    <row r="61155" spans="1:3" x14ac:dyDescent="0.2">
      <c r="A61155" s="1">
        <v>61154</v>
      </c>
      <c r="B61155" s="1" t="s">
        <v>61045</v>
      </c>
      <c r="C61155" s="1" t="s">
        <v>60</v>
      </c>
    </row>
    <row r="61156" spans="1:3" x14ac:dyDescent="0.2">
      <c r="A61156" s="1">
        <v>61155</v>
      </c>
      <c r="B61156" s="1" t="s">
        <v>61046</v>
      </c>
      <c r="C61156" s="1" t="s">
        <v>5</v>
      </c>
    </row>
    <row r="61157" spans="1:3" x14ac:dyDescent="0.2">
      <c r="A61157" s="1">
        <v>61156</v>
      </c>
      <c r="B61157" s="1" t="s">
        <v>61047</v>
      </c>
      <c r="C61157" s="1" t="s">
        <v>60</v>
      </c>
    </row>
    <row r="61158" spans="1:3" x14ac:dyDescent="0.2">
      <c r="A61158" s="1">
        <v>61157</v>
      </c>
      <c r="B61158" s="1" t="s">
        <v>61048</v>
      </c>
      <c r="C61158" s="1" t="s">
        <v>5</v>
      </c>
    </row>
    <row r="61159" spans="1:3" x14ac:dyDescent="0.2">
      <c r="A61159" s="1">
        <v>61158</v>
      </c>
      <c r="B61159" s="1" t="s">
        <v>61049</v>
      </c>
      <c r="C61159" s="1" t="s">
        <v>60</v>
      </c>
    </row>
    <row r="61160" spans="1:3" x14ac:dyDescent="0.2">
      <c r="A61160" s="1">
        <v>61159</v>
      </c>
      <c r="B61160" s="1" t="s">
        <v>61050</v>
      </c>
      <c r="C61160" s="1" t="s">
        <v>5</v>
      </c>
    </row>
    <row r="61161" spans="1:3" x14ac:dyDescent="0.2">
      <c r="A61161" s="1">
        <v>61160</v>
      </c>
      <c r="B61161" s="1" t="s">
        <v>61051</v>
      </c>
      <c r="C61161" s="1" t="s">
        <v>60</v>
      </c>
    </row>
    <row r="61162" spans="1:3" x14ac:dyDescent="0.2">
      <c r="A61162" s="1">
        <v>61161</v>
      </c>
      <c r="B61162" s="1" t="s">
        <v>61052</v>
      </c>
      <c r="C61162" s="1" t="s">
        <v>5</v>
      </c>
    </row>
    <row r="61163" spans="1:3" x14ac:dyDescent="0.2">
      <c r="A61163" s="1">
        <v>61162</v>
      </c>
      <c r="B61163" s="1" t="s">
        <v>61053</v>
      </c>
      <c r="C61163" s="1" t="s">
        <v>5</v>
      </c>
    </row>
    <row r="61164" spans="1:3" x14ac:dyDescent="0.2">
      <c r="A61164" s="1">
        <v>61163</v>
      </c>
      <c r="B61164" s="1" t="s">
        <v>61054</v>
      </c>
      <c r="C61164" s="1" t="s">
        <v>307</v>
      </c>
    </row>
    <row r="61165" spans="1:3" x14ac:dyDescent="0.2">
      <c r="A61165" s="1">
        <v>61164</v>
      </c>
      <c r="B61165" s="1" t="s">
        <v>61055</v>
      </c>
      <c r="C61165" s="1" t="s">
        <v>60</v>
      </c>
    </row>
    <row r="61166" spans="1:3" x14ac:dyDescent="0.2">
      <c r="A61166" s="1">
        <v>61165</v>
      </c>
      <c r="B61166" s="1" t="s">
        <v>61056</v>
      </c>
      <c r="C61166" s="1" t="s">
        <v>5</v>
      </c>
    </row>
    <row r="61167" spans="1:3" x14ac:dyDescent="0.2">
      <c r="A61167" s="1">
        <v>61166</v>
      </c>
      <c r="B61167" s="1" t="s">
        <v>61057</v>
      </c>
      <c r="C61167" s="1" t="s">
        <v>5</v>
      </c>
    </row>
    <row r="61168" spans="1:3" x14ac:dyDescent="0.2">
      <c r="A61168" s="1">
        <v>61167</v>
      </c>
      <c r="B61168" s="1" t="s">
        <v>61058</v>
      </c>
      <c r="C61168" s="1" t="s">
        <v>5</v>
      </c>
    </row>
    <row r="61169" spans="1:3" x14ac:dyDescent="0.2">
      <c r="A61169" s="1">
        <v>61168</v>
      </c>
      <c r="B61169" s="1" t="s">
        <v>61059</v>
      </c>
      <c r="C61169" s="1" t="s">
        <v>5</v>
      </c>
    </row>
    <row r="61170" spans="1:3" x14ac:dyDescent="0.2">
      <c r="A61170" s="1">
        <v>61169</v>
      </c>
      <c r="B61170" s="1" t="s">
        <v>61060</v>
      </c>
      <c r="C61170" s="1" t="s">
        <v>60</v>
      </c>
    </row>
    <row r="61171" spans="1:3" x14ac:dyDescent="0.2">
      <c r="A61171" s="1">
        <v>61170</v>
      </c>
      <c r="B61171" s="1" t="s">
        <v>61061</v>
      </c>
      <c r="C61171" s="1" t="s">
        <v>60</v>
      </c>
    </row>
    <row r="61172" spans="1:3" x14ac:dyDescent="0.2">
      <c r="A61172" s="1">
        <v>61171</v>
      </c>
      <c r="B61172" s="1" t="s">
        <v>61062</v>
      </c>
      <c r="C61172" s="1" t="s">
        <v>60</v>
      </c>
    </row>
    <row r="61173" spans="1:3" x14ac:dyDescent="0.2">
      <c r="A61173" s="1">
        <v>61172</v>
      </c>
      <c r="B61173" s="1" t="s">
        <v>61063</v>
      </c>
      <c r="C61173" s="1" t="s">
        <v>307</v>
      </c>
    </row>
    <row r="61174" spans="1:3" x14ac:dyDescent="0.2">
      <c r="A61174" s="1">
        <v>61173</v>
      </c>
      <c r="B61174" s="1" t="s">
        <v>61064</v>
      </c>
      <c r="C61174" s="1" t="s">
        <v>60</v>
      </c>
    </row>
    <row r="61175" spans="1:3" x14ac:dyDescent="0.2">
      <c r="A61175" s="1">
        <v>61174</v>
      </c>
      <c r="B61175" s="1" t="s">
        <v>61065</v>
      </c>
      <c r="C61175" s="1" t="s">
        <v>60</v>
      </c>
    </row>
    <row r="61176" spans="1:3" x14ac:dyDescent="0.2">
      <c r="A61176" s="1">
        <v>61175</v>
      </c>
      <c r="B61176" s="1" t="s">
        <v>61066</v>
      </c>
      <c r="C61176" s="1" t="s">
        <v>5</v>
      </c>
    </row>
    <row r="61177" spans="1:3" x14ac:dyDescent="0.2">
      <c r="A61177" s="1">
        <v>61176</v>
      </c>
      <c r="B61177" s="1" t="s">
        <v>61067</v>
      </c>
      <c r="C61177" s="1" t="s">
        <v>5</v>
      </c>
    </row>
    <row r="61178" spans="1:3" x14ac:dyDescent="0.2">
      <c r="A61178" s="1">
        <v>61177</v>
      </c>
      <c r="B61178" s="1" t="s">
        <v>61068</v>
      </c>
      <c r="C61178" s="1" t="s">
        <v>60</v>
      </c>
    </row>
    <row r="61179" spans="1:3" x14ac:dyDescent="0.2">
      <c r="A61179" s="1">
        <v>61178</v>
      </c>
      <c r="B61179" s="1" t="s">
        <v>61069</v>
      </c>
      <c r="C61179" s="1" t="s">
        <v>5</v>
      </c>
    </row>
    <row r="61180" spans="1:3" x14ac:dyDescent="0.2">
      <c r="A61180" s="1">
        <v>61179</v>
      </c>
      <c r="B61180" s="1" t="s">
        <v>61070</v>
      </c>
      <c r="C61180" s="1" t="s">
        <v>60</v>
      </c>
    </row>
    <row r="61181" spans="1:3" x14ac:dyDescent="0.2">
      <c r="A61181" s="1">
        <v>61180</v>
      </c>
      <c r="B61181" s="1" t="s">
        <v>61071</v>
      </c>
      <c r="C61181" s="1" t="s">
        <v>307</v>
      </c>
    </row>
    <row r="61182" spans="1:3" x14ac:dyDescent="0.2">
      <c r="A61182" s="1">
        <v>61181</v>
      </c>
      <c r="B61182" s="1" t="s">
        <v>61072</v>
      </c>
      <c r="C61182" s="1" t="s">
        <v>5</v>
      </c>
    </row>
    <row r="61183" spans="1:3" x14ac:dyDescent="0.2">
      <c r="A61183" s="1">
        <v>61182</v>
      </c>
      <c r="B61183" s="1" t="s">
        <v>61073</v>
      </c>
      <c r="C61183" s="1" t="s">
        <v>60</v>
      </c>
    </row>
    <row r="61184" spans="1:3" x14ac:dyDescent="0.2">
      <c r="A61184" s="1">
        <v>61183</v>
      </c>
      <c r="B61184" s="1" t="s">
        <v>61074</v>
      </c>
      <c r="C61184" s="1" t="s">
        <v>60</v>
      </c>
    </row>
    <row r="61185" spans="1:3" x14ac:dyDescent="0.2">
      <c r="A61185" s="1">
        <v>61184</v>
      </c>
      <c r="B61185" s="1" t="s">
        <v>61075</v>
      </c>
      <c r="C61185" s="1" t="s">
        <v>5</v>
      </c>
    </row>
    <row r="61186" spans="1:3" x14ac:dyDescent="0.2">
      <c r="A61186" s="1">
        <v>61185</v>
      </c>
      <c r="B61186" s="1" t="s">
        <v>61076</v>
      </c>
      <c r="C61186" s="1" t="s">
        <v>5</v>
      </c>
    </row>
    <row r="61187" spans="1:3" x14ac:dyDescent="0.2">
      <c r="A61187" s="1">
        <v>61186</v>
      </c>
      <c r="B61187" s="1" t="s">
        <v>61077</v>
      </c>
      <c r="C61187" s="1" t="s">
        <v>60</v>
      </c>
    </row>
    <row r="61188" spans="1:3" x14ac:dyDescent="0.2">
      <c r="A61188" s="1">
        <v>61187</v>
      </c>
      <c r="B61188" s="1" t="s">
        <v>61078</v>
      </c>
      <c r="C61188" s="1" t="s">
        <v>5</v>
      </c>
    </row>
    <row r="61189" spans="1:3" x14ac:dyDescent="0.2">
      <c r="A61189" s="1">
        <v>61188</v>
      </c>
      <c r="B61189" s="1" t="s">
        <v>61079</v>
      </c>
      <c r="C61189" s="1" t="s">
        <v>5</v>
      </c>
    </row>
    <row r="61190" spans="1:3" x14ac:dyDescent="0.2">
      <c r="A61190" s="1">
        <v>61189</v>
      </c>
      <c r="B61190" s="1" t="s">
        <v>61080</v>
      </c>
      <c r="C61190" s="1" t="s">
        <v>5</v>
      </c>
    </row>
    <row r="61191" spans="1:3" x14ac:dyDescent="0.2">
      <c r="A61191" s="1">
        <v>61190</v>
      </c>
      <c r="B61191" s="1" t="s">
        <v>61081</v>
      </c>
      <c r="C61191" s="1" t="s">
        <v>60</v>
      </c>
    </row>
    <row r="61192" spans="1:3" x14ac:dyDescent="0.2">
      <c r="A61192" s="1">
        <v>61191</v>
      </c>
      <c r="B61192" s="1" t="s">
        <v>61082</v>
      </c>
      <c r="C61192" s="1" t="s">
        <v>60</v>
      </c>
    </row>
    <row r="61193" spans="1:3" x14ac:dyDescent="0.2">
      <c r="A61193" s="1">
        <v>61192</v>
      </c>
      <c r="B61193" s="1" t="s">
        <v>61083</v>
      </c>
      <c r="C61193" s="1" t="s">
        <v>60</v>
      </c>
    </row>
    <row r="61194" spans="1:3" x14ac:dyDescent="0.2">
      <c r="A61194" s="1">
        <v>61193</v>
      </c>
      <c r="B61194" s="1" t="s">
        <v>61084</v>
      </c>
      <c r="C61194" s="1" t="s">
        <v>60</v>
      </c>
    </row>
    <row r="61195" spans="1:3" x14ac:dyDescent="0.2">
      <c r="A61195" s="1">
        <v>61194</v>
      </c>
      <c r="B61195" s="1" t="s">
        <v>61085</v>
      </c>
      <c r="C61195" s="1" t="s">
        <v>60</v>
      </c>
    </row>
    <row r="61196" spans="1:3" x14ac:dyDescent="0.2">
      <c r="A61196" s="1">
        <v>61195</v>
      </c>
      <c r="B61196" s="1" t="s">
        <v>61086</v>
      </c>
      <c r="C61196" s="1" t="s">
        <v>307</v>
      </c>
    </row>
    <row r="61197" spans="1:3" x14ac:dyDescent="0.2">
      <c r="A61197" s="1">
        <v>61196</v>
      </c>
      <c r="B61197" s="1" t="s">
        <v>61087</v>
      </c>
      <c r="C61197" s="1" t="s">
        <v>60</v>
      </c>
    </row>
    <row r="61198" spans="1:3" x14ac:dyDescent="0.2">
      <c r="A61198" s="1">
        <v>61197</v>
      </c>
      <c r="B61198" s="1" t="s">
        <v>61088</v>
      </c>
      <c r="C61198" s="1" t="s">
        <v>5</v>
      </c>
    </row>
    <row r="61199" spans="1:3" x14ac:dyDescent="0.2">
      <c r="A61199" s="1">
        <v>61198</v>
      </c>
      <c r="B61199" s="1" t="s">
        <v>61089</v>
      </c>
      <c r="C61199" s="1" t="s">
        <v>60</v>
      </c>
    </row>
    <row r="61200" spans="1:3" x14ac:dyDescent="0.2">
      <c r="A61200" s="1">
        <v>61199</v>
      </c>
      <c r="B61200" s="1" t="s">
        <v>61090</v>
      </c>
      <c r="C61200" s="1" t="s">
        <v>5</v>
      </c>
    </row>
    <row r="61201" spans="1:4" x14ac:dyDescent="0.2">
      <c r="A61201" s="1">
        <v>61200</v>
      </c>
      <c r="B61201" s="1" t="s">
        <v>61091</v>
      </c>
      <c r="C61201" s="1" t="s">
        <v>60</v>
      </c>
      <c r="D61201" s="1" t="s">
        <v>61</v>
      </c>
    </row>
    <row r="61202" spans="1:4" x14ac:dyDescent="0.2">
      <c r="A61202" s="1">
        <v>61201</v>
      </c>
      <c r="B61202" s="1" t="s">
        <v>61092</v>
      </c>
      <c r="C61202" s="1" t="s">
        <v>5</v>
      </c>
    </row>
    <row r="61203" spans="1:4" x14ac:dyDescent="0.2">
      <c r="A61203" s="1">
        <v>61202</v>
      </c>
      <c r="B61203" s="1" t="s">
        <v>61093</v>
      </c>
      <c r="C61203" s="1" t="s">
        <v>5</v>
      </c>
    </row>
    <row r="61204" spans="1:4" x14ac:dyDescent="0.2">
      <c r="A61204" s="1">
        <v>61203</v>
      </c>
      <c r="B61204" s="1" t="s">
        <v>61094</v>
      </c>
      <c r="C61204" s="1" t="s">
        <v>5</v>
      </c>
    </row>
    <row r="61205" spans="1:4" x14ac:dyDescent="0.2">
      <c r="A61205" s="1">
        <v>61204</v>
      </c>
      <c r="B61205" s="1" t="s">
        <v>61095</v>
      </c>
      <c r="C61205" s="1" t="s">
        <v>5</v>
      </c>
    </row>
    <row r="61206" spans="1:4" x14ac:dyDescent="0.2">
      <c r="A61206" s="1">
        <v>61205</v>
      </c>
      <c r="B61206" s="1" t="s">
        <v>61096</v>
      </c>
      <c r="C61206" s="1" t="s">
        <v>60</v>
      </c>
    </row>
    <row r="61207" spans="1:4" x14ac:dyDescent="0.2">
      <c r="A61207" s="1">
        <v>61206</v>
      </c>
      <c r="B61207" s="1" t="s">
        <v>61097</v>
      </c>
      <c r="C61207" s="1" t="s">
        <v>5</v>
      </c>
    </row>
    <row r="61208" spans="1:4" x14ac:dyDescent="0.2">
      <c r="A61208" s="1">
        <v>61207</v>
      </c>
      <c r="B61208" s="1" t="s">
        <v>61098</v>
      </c>
      <c r="C61208" s="1" t="s">
        <v>5</v>
      </c>
    </row>
    <row r="61209" spans="1:4" x14ac:dyDescent="0.2">
      <c r="A61209" s="1">
        <v>61208</v>
      </c>
      <c r="B61209" s="1" t="s">
        <v>61099</v>
      </c>
      <c r="C61209" s="1" t="s">
        <v>5</v>
      </c>
    </row>
    <row r="61210" spans="1:4" x14ac:dyDescent="0.2">
      <c r="A61210" s="1">
        <v>61209</v>
      </c>
      <c r="B61210" s="1" t="s">
        <v>61100</v>
      </c>
      <c r="C61210" s="1" t="s">
        <v>5</v>
      </c>
    </row>
    <row r="61211" spans="1:4" x14ac:dyDescent="0.2">
      <c r="A61211" s="1">
        <v>61210</v>
      </c>
      <c r="B61211" s="1" t="s">
        <v>61101</v>
      </c>
      <c r="C61211" s="1" t="s">
        <v>5</v>
      </c>
    </row>
    <row r="61212" spans="1:4" x14ac:dyDescent="0.2">
      <c r="A61212" s="1">
        <v>61211</v>
      </c>
      <c r="B61212" s="1" t="s">
        <v>61102</v>
      </c>
      <c r="C61212" s="1" t="s">
        <v>307</v>
      </c>
    </row>
    <row r="61213" spans="1:4" x14ac:dyDescent="0.2">
      <c r="A61213" s="1">
        <v>61212</v>
      </c>
      <c r="B61213" s="1" t="s">
        <v>61103</v>
      </c>
      <c r="C61213" s="1" t="s">
        <v>5</v>
      </c>
    </row>
    <row r="61214" spans="1:4" x14ac:dyDescent="0.2">
      <c r="A61214" s="1">
        <v>61213</v>
      </c>
      <c r="B61214" s="1" t="s">
        <v>61104</v>
      </c>
      <c r="C61214" s="1" t="s">
        <v>5</v>
      </c>
    </row>
    <row r="61215" spans="1:4" x14ac:dyDescent="0.2">
      <c r="A61215" s="1">
        <v>61214</v>
      </c>
      <c r="B61215" s="1" t="s">
        <v>61105</v>
      </c>
      <c r="C61215" s="1" t="s">
        <v>5</v>
      </c>
    </row>
    <row r="61216" spans="1:4" x14ac:dyDescent="0.2">
      <c r="A61216" s="1">
        <v>61215</v>
      </c>
      <c r="B61216" s="1" t="s">
        <v>61106</v>
      </c>
      <c r="C61216" s="1" t="s">
        <v>5</v>
      </c>
    </row>
    <row r="61217" spans="1:3" x14ac:dyDescent="0.2">
      <c r="A61217" s="1">
        <v>61216</v>
      </c>
      <c r="B61217" s="1" t="s">
        <v>61107</v>
      </c>
      <c r="C61217" s="1" t="s">
        <v>5</v>
      </c>
    </row>
    <row r="61218" spans="1:3" x14ac:dyDescent="0.2">
      <c r="A61218" s="1">
        <v>61217</v>
      </c>
      <c r="B61218" s="1" t="s">
        <v>61108</v>
      </c>
      <c r="C61218" s="1" t="s">
        <v>60</v>
      </c>
    </row>
    <row r="61219" spans="1:3" x14ac:dyDescent="0.2">
      <c r="A61219" s="1">
        <v>61218</v>
      </c>
      <c r="B61219" s="1" t="s">
        <v>61109</v>
      </c>
      <c r="C61219" s="1" t="s">
        <v>5</v>
      </c>
    </row>
    <row r="61220" spans="1:3" x14ac:dyDescent="0.2">
      <c r="A61220" s="1">
        <v>61219</v>
      </c>
      <c r="B61220" s="1" t="s">
        <v>61110</v>
      </c>
      <c r="C61220" s="1" t="s">
        <v>60</v>
      </c>
    </row>
    <row r="61221" spans="1:3" x14ac:dyDescent="0.2">
      <c r="A61221" s="1">
        <v>61220</v>
      </c>
      <c r="B61221" s="1" t="s">
        <v>61111</v>
      </c>
      <c r="C61221" s="1" t="s">
        <v>307</v>
      </c>
    </row>
    <row r="61222" spans="1:3" x14ac:dyDescent="0.2">
      <c r="A61222" s="1">
        <v>61221</v>
      </c>
      <c r="B61222" s="1" t="s">
        <v>61112</v>
      </c>
      <c r="C61222" s="1" t="s">
        <v>307</v>
      </c>
    </row>
    <row r="61223" spans="1:3" x14ac:dyDescent="0.2">
      <c r="A61223" s="1">
        <v>61222</v>
      </c>
      <c r="B61223" s="1" t="s">
        <v>61113</v>
      </c>
      <c r="C61223" s="1" t="s">
        <v>5</v>
      </c>
    </row>
    <row r="61224" spans="1:3" x14ac:dyDescent="0.2">
      <c r="A61224" s="1">
        <v>61223</v>
      </c>
      <c r="B61224" s="1" t="s">
        <v>61114</v>
      </c>
      <c r="C61224" s="1" t="s">
        <v>307</v>
      </c>
    </row>
    <row r="61225" spans="1:3" x14ac:dyDescent="0.2">
      <c r="A61225" s="1">
        <v>61224</v>
      </c>
      <c r="B61225" s="1" t="s">
        <v>61115</v>
      </c>
      <c r="C61225" s="1" t="s">
        <v>5</v>
      </c>
    </row>
    <row r="61226" spans="1:3" x14ac:dyDescent="0.2">
      <c r="A61226" s="1">
        <v>61225</v>
      </c>
      <c r="B61226" s="1" t="s">
        <v>61116</v>
      </c>
      <c r="C61226" s="1" t="s">
        <v>60</v>
      </c>
    </row>
    <row r="61227" spans="1:3" x14ac:dyDescent="0.2">
      <c r="A61227" s="1">
        <v>61226</v>
      </c>
      <c r="B61227" s="1" t="s">
        <v>61117</v>
      </c>
      <c r="C61227" s="1" t="s">
        <v>60</v>
      </c>
    </row>
    <row r="61228" spans="1:3" x14ac:dyDescent="0.2">
      <c r="A61228" s="1">
        <v>61227</v>
      </c>
      <c r="B61228" s="1" t="s">
        <v>61118</v>
      </c>
      <c r="C61228" s="1" t="s">
        <v>5</v>
      </c>
    </row>
    <row r="61229" spans="1:3" x14ac:dyDescent="0.2">
      <c r="A61229" s="1">
        <v>61228</v>
      </c>
      <c r="B61229" s="1" t="s">
        <v>61119</v>
      </c>
      <c r="C61229" s="1" t="s">
        <v>60</v>
      </c>
    </row>
    <row r="61230" spans="1:3" x14ac:dyDescent="0.2">
      <c r="A61230" s="1">
        <v>61229</v>
      </c>
      <c r="B61230" s="1" t="s">
        <v>61120</v>
      </c>
      <c r="C61230" s="1" t="s">
        <v>5</v>
      </c>
    </row>
    <row r="61231" spans="1:3" x14ac:dyDescent="0.2">
      <c r="A61231" s="1">
        <v>61230</v>
      </c>
      <c r="B61231" s="1" t="s">
        <v>61121</v>
      </c>
      <c r="C61231" s="1" t="s">
        <v>60</v>
      </c>
    </row>
    <row r="61232" spans="1:3" x14ac:dyDescent="0.2">
      <c r="A61232" s="1">
        <v>61231</v>
      </c>
      <c r="B61232" s="1" t="s">
        <v>61122</v>
      </c>
      <c r="C61232" s="1" t="s">
        <v>5</v>
      </c>
    </row>
    <row r="61233" spans="1:4" x14ac:dyDescent="0.2">
      <c r="A61233" s="1">
        <v>61232</v>
      </c>
      <c r="B61233" s="1" t="s">
        <v>61123</v>
      </c>
      <c r="C61233" s="1" t="s">
        <v>60</v>
      </c>
    </row>
    <row r="61234" spans="1:4" x14ac:dyDescent="0.2">
      <c r="A61234" s="1">
        <v>61233</v>
      </c>
      <c r="B61234" s="1" t="s">
        <v>61124</v>
      </c>
      <c r="C61234" s="1" t="s">
        <v>60</v>
      </c>
    </row>
    <row r="61235" spans="1:4" x14ac:dyDescent="0.2">
      <c r="A61235" s="1">
        <v>61234</v>
      </c>
      <c r="B61235" s="1" t="s">
        <v>61125</v>
      </c>
      <c r="C61235" s="1" t="s">
        <v>60</v>
      </c>
    </row>
    <row r="61236" spans="1:4" x14ac:dyDescent="0.2">
      <c r="A61236" s="1">
        <v>61235</v>
      </c>
      <c r="B61236" s="1" t="s">
        <v>61126</v>
      </c>
      <c r="C61236" s="1" t="s">
        <v>5</v>
      </c>
    </row>
    <row r="61237" spans="1:4" x14ac:dyDescent="0.2">
      <c r="A61237" s="1">
        <v>61236</v>
      </c>
      <c r="B61237" s="1" t="s">
        <v>61127</v>
      </c>
      <c r="C61237" s="1" t="s">
        <v>5</v>
      </c>
    </row>
    <row r="61238" spans="1:4" x14ac:dyDescent="0.2">
      <c r="A61238" s="1">
        <v>61237</v>
      </c>
      <c r="B61238" s="1" t="s">
        <v>61128</v>
      </c>
      <c r="C61238" s="1" t="s">
        <v>5</v>
      </c>
    </row>
    <row r="61239" spans="1:4" x14ac:dyDescent="0.2">
      <c r="A61239" s="1">
        <v>61238</v>
      </c>
      <c r="B61239" s="1" t="s">
        <v>61129</v>
      </c>
      <c r="C61239" s="1" t="s">
        <v>60</v>
      </c>
    </row>
    <row r="61240" spans="1:4" x14ac:dyDescent="0.2">
      <c r="A61240" s="1">
        <v>61239</v>
      </c>
      <c r="B61240" s="1" t="s">
        <v>61130</v>
      </c>
      <c r="C61240" s="1" t="s">
        <v>5</v>
      </c>
    </row>
    <row r="61241" spans="1:4" x14ac:dyDescent="0.2">
      <c r="A61241" s="1">
        <v>61240</v>
      </c>
      <c r="B61241" s="1" t="s">
        <v>61131</v>
      </c>
      <c r="C61241" s="1" t="s">
        <v>60</v>
      </c>
      <c r="D61241" s="1" t="s">
        <v>61</v>
      </c>
    </row>
    <row r="61242" spans="1:4" x14ac:dyDescent="0.2">
      <c r="A61242" s="1">
        <v>61241</v>
      </c>
      <c r="B61242" s="1" t="s">
        <v>61132</v>
      </c>
      <c r="C61242" s="1" t="s">
        <v>60</v>
      </c>
    </row>
    <row r="61243" spans="1:4" x14ac:dyDescent="0.2">
      <c r="A61243" s="1">
        <v>61242</v>
      </c>
      <c r="B61243" s="1" t="s">
        <v>61133</v>
      </c>
      <c r="C61243" s="1" t="s">
        <v>307</v>
      </c>
    </row>
    <row r="61244" spans="1:4" x14ac:dyDescent="0.2">
      <c r="A61244" s="1">
        <v>61243</v>
      </c>
      <c r="B61244" s="1" t="s">
        <v>61134</v>
      </c>
      <c r="C61244" s="1" t="s">
        <v>60</v>
      </c>
    </row>
    <row r="61245" spans="1:4" x14ac:dyDescent="0.2">
      <c r="A61245" s="1">
        <v>61244</v>
      </c>
      <c r="B61245" s="1" t="s">
        <v>61135</v>
      </c>
      <c r="C61245" s="1" t="s">
        <v>60</v>
      </c>
    </row>
    <row r="61246" spans="1:4" x14ac:dyDescent="0.2">
      <c r="A61246" s="1">
        <v>61245</v>
      </c>
      <c r="B61246" s="1" t="s">
        <v>61136</v>
      </c>
      <c r="C61246" s="1" t="s">
        <v>60</v>
      </c>
    </row>
    <row r="61247" spans="1:4" x14ac:dyDescent="0.2">
      <c r="A61247" s="1">
        <v>61246</v>
      </c>
      <c r="B61247" s="1" t="s">
        <v>61137</v>
      </c>
      <c r="C61247" s="1" t="s">
        <v>5</v>
      </c>
    </row>
    <row r="61248" spans="1:4" x14ac:dyDescent="0.2">
      <c r="A61248" s="1">
        <v>61247</v>
      </c>
      <c r="B61248" s="1" t="s">
        <v>61138</v>
      </c>
      <c r="C61248" s="1" t="s">
        <v>60</v>
      </c>
    </row>
    <row r="61249" spans="1:3" x14ac:dyDescent="0.2">
      <c r="A61249" s="1">
        <v>61248</v>
      </c>
      <c r="B61249" s="1" t="s">
        <v>61139</v>
      </c>
      <c r="C61249" s="1" t="s">
        <v>5</v>
      </c>
    </row>
    <row r="61250" spans="1:3" x14ac:dyDescent="0.2">
      <c r="A61250" s="1">
        <v>61249</v>
      </c>
      <c r="B61250" s="1" t="s">
        <v>61140</v>
      </c>
      <c r="C61250" s="1" t="s">
        <v>60</v>
      </c>
    </row>
    <row r="61251" spans="1:3" x14ac:dyDescent="0.2">
      <c r="A61251" s="1">
        <v>61250</v>
      </c>
      <c r="B61251" s="1" t="s">
        <v>61141</v>
      </c>
      <c r="C61251" s="1" t="s">
        <v>60</v>
      </c>
    </row>
    <row r="61252" spans="1:3" x14ac:dyDescent="0.2">
      <c r="A61252" s="1">
        <v>61251</v>
      </c>
      <c r="B61252" s="1" t="s">
        <v>61142</v>
      </c>
      <c r="C61252" s="1" t="s">
        <v>307</v>
      </c>
    </row>
    <row r="61253" spans="1:3" x14ac:dyDescent="0.2">
      <c r="A61253" s="1">
        <v>61252</v>
      </c>
      <c r="B61253" s="1" t="s">
        <v>61143</v>
      </c>
      <c r="C61253" s="1" t="s">
        <v>60</v>
      </c>
    </row>
    <row r="61254" spans="1:3" x14ac:dyDescent="0.2">
      <c r="A61254" s="1">
        <v>61253</v>
      </c>
      <c r="B61254" s="1" t="s">
        <v>61144</v>
      </c>
      <c r="C61254" s="1" t="s">
        <v>5</v>
      </c>
    </row>
    <row r="61255" spans="1:3" x14ac:dyDescent="0.2">
      <c r="A61255" s="1">
        <v>61254</v>
      </c>
      <c r="B61255" s="1" t="s">
        <v>61145</v>
      </c>
      <c r="C61255" s="1" t="s">
        <v>5</v>
      </c>
    </row>
    <row r="61256" spans="1:3" x14ac:dyDescent="0.2">
      <c r="A61256" s="1">
        <v>61255</v>
      </c>
      <c r="B61256" s="1" t="s">
        <v>61146</v>
      </c>
      <c r="C61256" s="1" t="s">
        <v>60</v>
      </c>
    </row>
    <row r="61257" spans="1:3" x14ac:dyDescent="0.2">
      <c r="A61257" s="1">
        <v>61256</v>
      </c>
      <c r="B61257" s="1" t="s">
        <v>61147</v>
      </c>
      <c r="C61257" s="1" t="s">
        <v>60</v>
      </c>
    </row>
    <row r="61258" spans="1:3" x14ac:dyDescent="0.2">
      <c r="A61258" s="1">
        <v>61257</v>
      </c>
      <c r="B61258" s="1" t="s">
        <v>61148</v>
      </c>
      <c r="C61258" s="1" t="s">
        <v>60</v>
      </c>
    </row>
    <row r="61259" spans="1:3" x14ac:dyDescent="0.2">
      <c r="A61259" s="1">
        <v>61258</v>
      </c>
      <c r="B61259" s="1" t="s">
        <v>61149</v>
      </c>
      <c r="C61259" s="1" t="s">
        <v>60</v>
      </c>
    </row>
    <row r="61260" spans="1:3" x14ac:dyDescent="0.2">
      <c r="A61260" s="1">
        <v>61259</v>
      </c>
      <c r="B61260" s="1" t="s">
        <v>61150</v>
      </c>
      <c r="C61260" s="1" t="s">
        <v>60</v>
      </c>
    </row>
    <row r="61261" spans="1:3" x14ac:dyDescent="0.2">
      <c r="A61261" s="1">
        <v>61260</v>
      </c>
      <c r="B61261" s="1" t="s">
        <v>61151</v>
      </c>
      <c r="C61261" s="1" t="s">
        <v>307</v>
      </c>
    </row>
    <row r="61262" spans="1:3" x14ac:dyDescent="0.2">
      <c r="A61262" s="1">
        <v>61261</v>
      </c>
      <c r="B61262" s="1" t="s">
        <v>61152</v>
      </c>
      <c r="C61262" s="1" t="s">
        <v>60</v>
      </c>
    </row>
    <row r="61263" spans="1:3" x14ac:dyDescent="0.2">
      <c r="A61263" s="1">
        <v>61262</v>
      </c>
      <c r="B61263" s="1" t="s">
        <v>61153</v>
      </c>
      <c r="C61263" s="1" t="s">
        <v>5</v>
      </c>
    </row>
    <row r="61264" spans="1:3" x14ac:dyDescent="0.2">
      <c r="A61264" s="1">
        <v>61263</v>
      </c>
      <c r="B61264" s="1" t="s">
        <v>61154</v>
      </c>
      <c r="C61264" s="1" t="s">
        <v>60</v>
      </c>
    </row>
    <row r="61265" spans="1:4" x14ac:dyDescent="0.2">
      <c r="A61265" s="1">
        <v>61264</v>
      </c>
      <c r="B61265" s="1" t="s">
        <v>61155</v>
      </c>
      <c r="C61265" s="1" t="s">
        <v>60</v>
      </c>
    </row>
    <row r="61266" spans="1:4" x14ac:dyDescent="0.2">
      <c r="A61266" s="1">
        <v>61265</v>
      </c>
      <c r="B61266" s="1" t="s">
        <v>61156</v>
      </c>
      <c r="C61266" s="1" t="s">
        <v>5</v>
      </c>
    </row>
    <row r="61267" spans="1:4" x14ac:dyDescent="0.2">
      <c r="A61267" s="1">
        <v>61266</v>
      </c>
      <c r="B61267" s="1" t="s">
        <v>61157</v>
      </c>
      <c r="C61267" s="1" t="s">
        <v>5</v>
      </c>
    </row>
    <row r="61268" spans="1:4" x14ac:dyDescent="0.2">
      <c r="A61268" s="1">
        <v>61267</v>
      </c>
      <c r="B61268" s="1" t="s">
        <v>61158</v>
      </c>
      <c r="C61268" s="1" t="s">
        <v>60</v>
      </c>
      <c r="D61268" s="1" t="s">
        <v>61</v>
      </c>
    </row>
    <row r="61269" spans="1:4" x14ac:dyDescent="0.2">
      <c r="A61269" s="1">
        <v>61268</v>
      </c>
      <c r="B61269" s="1" t="s">
        <v>61159</v>
      </c>
      <c r="C61269" s="1" t="s">
        <v>5</v>
      </c>
    </row>
    <row r="61270" spans="1:4" x14ac:dyDescent="0.2">
      <c r="A61270" s="1">
        <v>61269</v>
      </c>
      <c r="B61270" s="1" t="s">
        <v>61160</v>
      </c>
      <c r="C61270" s="1" t="s">
        <v>60</v>
      </c>
    </row>
    <row r="61271" spans="1:4" x14ac:dyDescent="0.2">
      <c r="A61271" s="1">
        <v>61270</v>
      </c>
      <c r="B61271" s="1" t="s">
        <v>61161</v>
      </c>
      <c r="C61271" s="1" t="s">
        <v>60</v>
      </c>
    </row>
    <row r="61272" spans="1:4" x14ac:dyDescent="0.2">
      <c r="A61272" s="1">
        <v>61271</v>
      </c>
      <c r="B61272" s="1" t="s">
        <v>61162</v>
      </c>
      <c r="C61272" s="1" t="s">
        <v>5</v>
      </c>
    </row>
    <row r="61273" spans="1:4" x14ac:dyDescent="0.2">
      <c r="A61273" s="1">
        <v>61272</v>
      </c>
      <c r="B61273" s="1" t="s">
        <v>61163</v>
      </c>
      <c r="C61273" s="1" t="s">
        <v>60</v>
      </c>
    </row>
    <row r="61274" spans="1:4" x14ac:dyDescent="0.2">
      <c r="A61274" s="1">
        <v>61273</v>
      </c>
      <c r="B61274" s="1" t="s">
        <v>61164</v>
      </c>
      <c r="C61274" s="1" t="s">
        <v>60</v>
      </c>
    </row>
    <row r="61275" spans="1:4" x14ac:dyDescent="0.2">
      <c r="A61275" s="1">
        <v>61274</v>
      </c>
      <c r="B61275" s="1" t="s">
        <v>61165</v>
      </c>
      <c r="C61275" s="1" t="s">
        <v>60</v>
      </c>
    </row>
    <row r="61276" spans="1:4" x14ac:dyDescent="0.2">
      <c r="A61276" s="1">
        <v>61275</v>
      </c>
      <c r="B61276" s="1" t="s">
        <v>61166</v>
      </c>
      <c r="C61276" s="1" t="s">
        <v>307</v>
      </c>
    </row>
    <row r="61277" spans="1:4" x14ac:dyDescent="0.2">
      <c r="A61277" s="1">
        <v>61276</v>
      </c>
      <c r="B61277" s="1" t="s">
        <v>61167</v>
      </c>
      <c r="C61277" s="1" t="s">
        <v>307</v>
      </c>
    </row>
    <row r="61278" spans="1:4" x14ac:dyDescent="0.2">
      <c r="A61278" s="1">
        <v>61277</v>
      </c>
      <c r="B61278" s="1" t="s">
        <v>61168</v>
      </c>
      <c r="C61278" s="1" t="s">
        <v>5</v>
      </c>
    </row>
    <row r="61279" spans="1:4" x14ac:dyDescent="0.2">
      <c r="A61279" s="1">
        <v>61278</v>
      </c>
      <c r="B61279" s="1" t="s">
        <v>61169</v>
      </c>
      <c r="C61279" s="1" t="s">
        <v>5</v>
      </c>
    </row>
    <row r="61280" spans="1:4" x14ac:dyDescent="0.2">
      <c r="A61280" s="1">
        <v>61279</v>
      </c>
      <c r="B61280" s="1" t="s">
        <v>61170</v>
      </c>
      <c r="C61280" s="1" t="s">
        <v>5</v>
      </c>
    </row>
    <row r="61281" spans="1:3" x14ac:dyDescent="0.2">
      <c r="A61281" s="1">
        <v>61280</v>
      </c>
      <c r="B61281" s="1" t="s">
        <v>61171</v>
      </c>
      <c r="C61281" s="1" t="s">
        <v>60</v>
      </c>
    </row>
    <row r="61282" spans="1:3" x14ac:dyDescent="0.2">
      <c r="A61282" s="1">
        <v>61281</v>
      </c>
      <c r="B61282" s="1" t="s">
        <v>61172</v>
      </c>
      <c r="C61282" s="1" t="s">
        <v>60</v>
      </c>
    </row>
    <row r="61283" spans="1:3" x14ac:dyDescent="0.2">
      <c r="A61283" s="1">
        <v>61282</v>
      </c>
      <c r="B61283" s="1" t="s">
        <v>61173</v>
      </c>
      <c r="C61283" s="1" t="s">
        <v>60</v>
      </c>
    </row>
    <row r="61284" spans="1:3" x14ac:dyDescent="0.2">
      <c r="A61284" s="1">
        <v>61283</v>
      </c>
      <c r="B61284" s="1" t="s">
        <v>61174</v>
      </c>
      <c r="C61284" s="1" t="s">
        <v>60</v>
      </c>
    </row>
    <row r="61285" spans="1:3" x14ac:dyDescent="0.2">
      <c r="A61285" s="1">
        <v>61284</v>
      </c>
      <c r="B61285" s="1" t="s">
        <v>61175</v>
      </c>
      <c r="C61285" s="1" t="s">
        <v>5</v>
      </c>
    </row>
    <row r="61286" spans="1:3" x14ac:dyDescent="0.2">
      <c r="A61286" s="1">
        <v>61285</v>
      </c>
      <c r="B61286" s="1" t="s">
        <v>61176</v>
      </c>
      <c r="C61286" s="1" t="s">
        <v>60</v>
      </c>
    </row>
    <row r="61287" spans="1:3" x14ac:dyDescent="0.2">
      <c r="A61287" s="1">
        <v>61286</v>
      </c>
      <c r="B61287" s="1" t="s">
        <v>61177</v>
      </c>
      <c r="C61287" s="1" t="s">
        <v>60</v>
      </c>
    </row>
    <row r="61288" spans="1:3" x14ac:dyDescent="0.2">
      <c r="A61288" s="1">
        <v>61287</v>
      </c>
      <c r="B61288" s="1" t="s">
        <v>61178</v>
      </c>
      <c r="C61288" s="1" t="s">
        <v>5</v>
      </c>
    </row>
    <row r="61289" spans="1:3" x14ac:dyDescent="0.2">
      <c r="A61289" s="1">
        <v>61288</v>
      </c>
      <c r="B61289" s="1" t="s">
        <v>61179</v>
      </c>
      <c r="C61289" s="1" t="s">
        <v>60</v>
      </c>
    </row>
    <row r="61290" spans="1:3" x14ac:dyDescent="0.2">
      <c r="A61290" s="1">
        <v>61289</v>
      </c>
      <c r="B61290" s="1" t="s">
        <v>61180</v>
      </c>
      <c r="C61290" s="1" t="s">
        <v>60</v>
      </c>
    </row>
    <row r="61291" spans="1:3" x14ac:dyDescent="0.2">
      <c r="A61291" s="1">
        <v>61290</v>
      </c>
      <c r="B61291" s="1" t="s">
        <v>61181</v>
      </c>
      <c r="C61291" s="1" t="s">
        <v>60</v>
      </c>
    </row>
    <row r="61292" spans="1:3" x14ac:dyDescent="0.2">
      <c r="A61292" s="1">
        <v>61291</v>
      </c>
      <c r="B61292" s="1" t="s">
        <v>61182</v>
      </c>
      <c r="C61292" s="1" t="s">
        <v>5</v>
      </c>
    </row>
    <row r="61293" spans="1:3" x14ac:dyDescent="0.2">
      <c r="A61293" s="1">
        <v>61292</v>
      </c>
      <c r="B61293" s="1" t="s">
        <v>61183</v>
      </c>
      <c r="C61293" s="1" t="s">
        <v>5</v>
      </c>
    </row>
    <row r="61294" spans="1:3" x14ac:dyDescent="0.2">
      <c r="A61294" s="1">
        <v>61293</v>
      </c>
      <c r="B61294" s="1" t="s">
        <v>61184</v>
      </c>
      <c r="C61294" s="1" t="s">
        <v>5</v>
      </c>
    </row>
    <row r="61295" spans="1:3" x14ac:dyDescent="0.2">
      <c r="A61295" s="1">
        <v>61294</v>
      </c>
      <c r="B61295" s="1" t="s">
        <v>61185</v>
      </c>
      <c r="C61295" s="1" t="s">
        <v>5</v>
      </c>
    </row>
    <row r="61296" spans="1:3" x14ac:dyDescent="0.2">
      <c r="A61296" s="1">
        <v>61295</v>
      </c>
      <c r="B61296" s="1" t="s">
        <v>61186</v>
      </c>
      <c r="C61296" s="1" t="s">
        <v>60</v>
      </c>
    </row>
    <row r="61297" spans="1:4" x14ac:dyDescent="0.2">
      <c r="A61297" s="1">
        <v>61296</v>
      </c>
      <c r="B61297" s="1" t="s">
        <v>61187</v>
      </c>
      <c r="C61297" s="1" t="s">
        <v>5</v>
      </c>
    </row>
    <row r="61298" spans="1:4" x14ac:dyDescent="0.2">
      <c r="A61298" s="1">
        <v>61297</v>
      </c>
      <c r="B61298" s="1" t="s">
        <v>61188</v>
      </c>
      <c r="C61298" s="1" t="s">
        <v>307</v>
      </c>
    </row>
    <row r="61299" spans="1:4" x14ac:dyDescent="0.2">
      <c r="A61299" s="1">
        <v>61298</v>
      </c>
      <c r="B61299" s="1" t="s">
        <v>61189</v>
      </c>
      <c r="C61299" s="1" t="s">
        <v>5</v>
      </c>
    </row>
    <row r="61300" spans="1:4" x14ac:dyDescent="0.2">
      <c r="A61300" s="1">
        <v>61299</v>
      </c>
      <c r="B61300" s="1" t="s">
        <v>61190</v>
      </c>
      <c r="C61300" s="1" t="s">
        <v>60</v>
      </c>
    </row>
    <row r="61301" spans="1:4" x14ac:dyDescent="0.2">
      <c r="A61301" s="1">
        <v>61300</v>
      </c>
      <c r="B61301" s="1" t="s">
        <v>61191</v>
      </c>
      <c r="C61301" s="1" t="s">
        <v>5</v>
      </c>
    </row>
    <row r="61302" spans="1:4" x14ac:dyDescent="0.2">
      <c r="A61302" s="1">
        <v>61301</v>
      </c>
      <c r="B61302" s="1" t="s">
        <v>61192</v>
      </c>
      <c r="C61302" s="1" t="s">
        <v>5</v>
      </c>
    </row>
    <row r="61303" spans="1:4" x14ac:dyDescent="0.2">
      <c r="A61303" s="1">
        <v>61302</v>
      </c>
      <c r="B61303" s="1" t="s">
        <v>61193</v>
      </c>
      <c r="C61303" s="1" t="s">
        <v>60</v>
      </c>
    </row>
    <row r="61304" spans="1:4" x14ac:dyDescent="0.2">
      <c r="A61304" s="1">
        <v>61303</v>
      </c>
      <c r="B61304" s="1" t="s">
        <v>61194</v>
      </c>
      <c r="C61304" s="1" t="s">
        <v>5</v>
      </c>
    </row>
    <row r="61305" spans="1:4" x14ac:dyDescent="0.2">
      <c r="A61305" s="1">
        <v>61304</v>
      </c>
      <c r="B61305" s="1" t="s">
        <v>61195</v>
      </c>
      <c r="C61305" s="1" t="s">
        <v>60</v>
      </c>
    </row>
    <row r="61306" spans="1:4" x14ac:dyDescent="0.2">
      <c r="A61306" s="1">
        <v>61305</v>
      </c>
      <c r="B61306" s="1" t="s">
        <v>61196</v>
      </c>
      <c r="C61306" s="1" t="s">
        <v>60</v>
      </c>
    </row>
    <row r="61307" spans="1:4" x14ac:dyDescent="0.2">
      <c r="A61307" s="1">
        <v>61306</v>
      </c>
      <c r="B61307" s="1" t="s">
        <v>61197</v>
      </c>
      <c r="C61307" s="1" t="s">
        <v>60</v>
      </c>
      <c r="D61307" s="1" t="s">
        <v>61</v>
      </c>
    </row>
    <row r="61308" spans="1:4" x14ac:dyDescent="0.2">
      <c r="A61308" s="1">
        <v>61307</v>
      </c>
      <c r="B61308" s="1" t="s">
        <v>61198</v>
      </c>
      <c r="C61308" s="1" t="s">
        <v>5</v>
      </c>
    </row>
    <row r="61309" spans="1:4" x14ac:dyDescent="0.2">
      <c r="A61309" s="1">
        <v>61308</v>
      </c>
      <c r="B61309" s="1" t="s">
        <v>61199</v>
      </c>
      <c r="C61309" s="1" t="s">
        <v>60</v>
      </c>
      <c r="D61309" s="1" t="s">
        <v>61</v>
      </c>
    </row>
    <row r="61310" spans="1:4" x14ac:dyDescent="0.2">
      <c r="A61310" s="1">
        <v>61309</v>
      </c>
      <c r="B61310" s="1" t="s">
        <v>61200</v>
      </c>
      <c r="C61310" s="1" t="s">
        <v>5</v>
      </c>
    </row>
    <row r="61311" spans="1:4" x14ac:dyDescent="0.2">
      <c r="A61311" s="1">
        <v>61310</v>
      </c>
      <c r="B61311" s="1" t="s">
        <v>61201</v>
      </c>
      <c r="C61311" s="1" t="s">
        <v>307</v>
      </c>
    </row>
    <row r="61312" spans="1:4" x14ac:dyDescent="0.2">
      <c r="A61312" s="1">
        <v>61311</v>
      </c>
      <c r="B61312" s="1" t="s">
        <v>61202</v>
      </c>
      <c r="C61312" s="1" t="s">
        <v>5</v>
      </c>
    </row>
    <row r="61313" spans="1:3" x14ac:dyDescent="0.2">
      <c r="A61313" s="1">
        <v>61312</v>
      </c>
      <c r="B61313" s="1" t="s">
        <v>61203</v>
      </c>
      <c r="C61313" s="1" t="s">
        <v>5</v>
      </c>
    </row>
    <row r="61314" spans="1:3" x14ac:dyDescent="0.2">
      <c r="A61314" s="1">
        <v>61313</v>
      </c>
      <c r="B61314" s="1" t="s">
        <v>61204</v>
      </c>
      <c r="C61314" s="1" t="s">
        <v>60</v>
      </c>
    </row>
    <row r="61315" spans="1:3" x14ac:dyDescent="0.2">
      <c r="A61315" s="1">
        <v>61314</v>
      </c>
      <c r="B61315" s="1" t="s">
        <v>61205</v>
      </c>
      <c r="C61315" s="1" t="s">
        <v>60</v>
      </c>
    </row>
    <row r="61316" spans="1:3" x14ac:dyDescent="0.2">
      <c r="A61316" s="1">
        <v>61315</v>
      </c>
      <c r="B61316" s="1" t="s">
        <v>61206</v>
      </c>
      <c r="C61316" s="1" t="s">
        <v>60</v>
      </c>
    </row>
    <row r="61317" spans="1:3" x14ac:dyDescent="0.2">
      <c r="A61317" s="1">
        <v>61316</v>
      </c>
      <c r="B61317" s="1" t="s">
        <v>61207</v>
      </c>
      <c r="C61317" s="1" t="s">
        <v>60</v>
      </c>
    </row>
    <row r="61318" spans="1:3" x14ac:dyDescent="0.2">
      <c r="A61318" s="1">
        <v>61317</v>
      </c>
      <c r="B61318" s="1" t="s">
        <v>61208</v>
      </c>
      <c r="C61318" s="1" t="s">
        <v>5</v>
      </c>
    </row>
    <row r="61319" spans="1:3" x14ac:dyDescent="0.2">
      <c r="A61319" s="1">
        <v>61318</v>
      </c>
      <c r="B61319" s="1" t="s">
        <v>61209</v>
      </c>
      <c r="C61319" s="1" t="s">
        <v>5</v>
      </c>
    </row>
    <row r="61320" spans="1:3" x14ac:dyDescent="0.2">
      <c r="A61320" s="1">
        <v>61319</v>
      </c>
      <c r="B61320" s="1" t="s">
        <v>61210</v>
      </c>
      <c r="C61320" s="1" t="s">
        <v>60</v>
      </c>
    </row>
    <row r="61321" spans="1:3" x14ac:dyDescent="0.2">
      <c r="A61321" s="1">
        <v>61320</v>
      </c>
      <c r="B61321" s="1" t="s">
        <v>61211</v>
      </c>
      <c r="C61321" s="1" t="s">
        <v>60</v>
      </c>
    </row>
    <row r="61322" spans="1:3" x14ac:dyDescent="0.2">
      <c r="A61322" s="1">
        <v>61321</v>
      </c>
      <c r="B61322" s="1" t="s">
        <v>61212</v>
      </c>
      <c r="C61322" s="1" t="s">
        <v>60</v>
      </c>
    </row>
    <row r="61323" spans="1:3" x14ac:dyDescent="0.2">
      <c r="A61323" s="1">
        <v>61322</v>
      </c>
      <c r="B61323" s="1" t="s">
        <v>61213</v>
      </c>
      <c r="C61323" s="1" t="s">
        <v>60</v>
      </c>
    </row>
    <row r="61324" spans="1:3" x14ac:dyDescent="0.2">
      <c r="A61324" s="1">
        <v>61323</v>
      </c>
      <c r="B61324" s="1" t="s">
        <v>61214</v>
      </c>
      <c r="C61324" s="1" t="s">
        <v>5</v>
      </c>
    </row>
    <row r="61325" spans="1:3" x14ac:dyDescent="0.2">
      <c r="A61325" s="1">
        <v>61324</v>
      </c>
      <c r="B61325" s="1" t="s">
        <v>61215</v>
      </c>
      <c r="C61325" s="1" t="s">
        <v>5</v>
      </c>
    </row>
    <row r="61326" spans="1:3" x14ac:dyDescent="0.2">
      <c r="A61326" s="1">
        <v>61325</v>
      </c>
      <c r="B61326" s="1" t="s">
        <v>61216</v>
      </c>
      <c r="C61326" s="1" t="s">
        <v>60</v>
      </c>
    </row>
    <row r="61327" spans="1:3" x14ac:dyDescent="0.2">
      <c r="A61327" s="1">
        <v>61326</v>
      </c>
      <c r="B61327" s="1" t="s">
        <v>61217</v>
      </c>
      <c r="C61327" s="1" t="s">
        <v>5</v>
      </c>
    </row>
    <row r="61328" spans="1:3" x14ac:dyDescent="0.2">
      <c r="A61328" s="1">
        <v>61327</v>
      </c>
      <c r="B61328" s="1" t="s">
        <v>61218</v>
      </c>
      <c r="C61328" s="1" t="s">
        <v>60</v>
      </c>
    </row>
    <row r="61329" spans="1:3" x14ac:dyDescent="0.2">
      <c r="A61329" s="1">
        <v>61328</v>
      </c>
      <c r="B61329" s="1" t="s">
        <v>61219</v>
      </c>
      <c r="C61329" s="1" t="s">
        <v>307</v>
      </c>
    </row>
    <row r="61330" spans="1:3" x14ac:dyDescent="0.2">
      <c r="A61330" s="1">
        <v>61329</v>
      </c>
      <c r="B61330" s="1" t="s">
        <v>61220</v>
      </c>
      <c r="C61330" s="1" t="s">
        <v>60</v>
      </c>
    </row>
    <row r="61331" spans="1:3" x14ac:dyDescent="0.2">
      <c r="A61331" s="1">
        <v>61330</v>
      </c>
      <c r="B61331" s="1" t="s">
        <v>61221</v>
      </c>
      <c r="C61331" s="1" t="s">
        <v>5</v>
      </c>
    </row>
    <row r="61332" spans="1:3" x14ac:dyDescent="0.2">
      <c r="A61332" s="1">
        <v>61331</v>
      </c>
      <c r="B61332" s="1" t="s">
        <v>61222</v>
      </c>
      <c r="C61332" s="1" t="s">
        <v>5</v>
      </c>
    </row>
    <row r="61333" spans="1:3" x14ac:dyDescent="0.2">
      <c r="A61333" s="1">
        <v>61332</v>
      </c>
      <c r="B61333" s="1" t="s">
        <v>61223</v>
      </c>
      <c r="C61333" s="1" t="s">
        <v>60</v>
      </c>
    </row>
    <row r="61334" spans="1:3" x14ac:dyDescent="0.2">
      <c r="A61334" s="1">
        <v>61333</v>
      </c>
      <c r="B61334" s="1" t="s">
        <v>61224</v>
      </c>
      <c r="C61334" s="1" t="s">
        <v>5</v>
      </c>
    </row>
    <row r="61335" spans="1:3" x14ac:dyDescent="0.2">
      <c r="A61335" s="1">
        <v>61334</v>
      </c>
      <c r="B61335" s="1" t="s">
        <v>61225</v>
      </c>
      <c r="C61335" s="1" t="s">
        <v>5</v>
      </c>
    </row>
    <row r="61336" spans="1:3" x14ac:dyDescent="0.2">
      <c r="A61336" s="1">
        <v>61335</v>
      </c>
      <c r="B61336" s="1" t="s">
        <v>61226</v>
      </c>
      <c r="C61336" s="1" t="s">
        <v>5</v>
      </c>
    </row>
    <row r="61337" spans="1:3" x14ac:dyDescent="0.2">
      <c r="A61337" s="1">
        <v>61336</v>
      </c>
      <c r="B61337" s="1" t="s">
        <v>61227</v>
      </c>
      <c r="C61337" s="1" t="s">
        <v>5</v>
      </c>
    </row>
    <row r="61338" spans="1:3" x14ac:dyDescent="0.2">
      <c r="A61338" s="1">
        <v>61337</v>
      </c>
      <c r="B61338" s="1" t="s">
        <v>61228</v>
      </c>
      <c r="C61338" s="1" t="s">
        <v>307</v>
      </c>
    </row>
    <row r="61339" spans="1:3" x14ac:dyDescent="0.2">
      <c r="A61339" s="1">
        <v>61338</v>
      </c>
      <c r="B61339" s="1" t="s">
        <v>61229</v>
      </c>
      <c r="C61339" s="1" t="s">
        <v>60</v>
      </c>
    </row>
    <row r="61340" spans="1:3" x14ac:dyDescent="0.2">
      <c r="A61340" s="1">
        <v>61339</v>
      </c>
      <c r="B61340" s="1" t="s">
        <v>61230</v>
      </c>
      <c r="C61340" s="1" t="s">
        <v>60</v>
      </c>
    </row>
    <row r="61341" spans="1:3" x14ac:dyDescent="0.2">
      <c r="A61341" s="1">
        <v>61340</v>
      </c>
      <c r="B61341" s="1" t="s">
        <v>61231</v>
      </c>
      <c r="C61341" s="1" t="s">
        <v>60</v>
      </c>
    </row>
    <row r="61342" spans="1:3" x14ac:dyDescent="0.2">
      <c r="A61342" s="1">
        <v>61341</v>
      </c>
      <c r="B61342" s="1" t="s">
        <v>61232</v>
      </c>
      <c r="C61342" s="1" t="s">
        <v>60</v>
      </c>
    </row>
    <row r="61343" spans="1:3" x14ac:dyDescent="0.2">
      <c r="A61343" s="1">
        <v>61342</v>
      </c>
      <c r="B61343" s="1" t="s">
        <v>61233</v>
      </c>
      <c r="C61343" s="1" t="s">
        <v>307</v>
      </c>
    </row>
    <row r="61344" spans="1:3" x14ac:dyDescent="0.2">
      <c r="A61344" s="1">
        <v>61343</v>
      </c>
      <c r="B61344" s="1" t="s">
        <v>61234</v>
      </c>
      <c r="C61344" s="1" t="s">
        <v>60</v>
      </c>
    </row>
    <row r="61345" spans="1:4" x14ac:dyDescent="0.2">
      <c r="A61345" s="1">
        <v>61344</v>
      </c>
      <c r="B61345" s="1" t="s">
        <v>61235</v>
      </c>
      <c r="C61345" s="1" t="s">
        <v>307</v>
      </c>
    </row>
    <row r="61346" spans="1:4" x14ac:dyDescent="0.2">
      <c r="A61346" s="1">
        <v>61345</v>
      </c>
      <c r="B61346" s="1" t="s">
        <v>61236</v>
      </c>
      <c r="C61346" s="1" t="s">
        <v>60</v>
      </c>
    </row>
    <row r="61347" spans="1:4" x14ac:dyDescent="0.2">
      <c r="A61347" s="1">
        <v>61346</v>
      </c>
      <c r="B61347" s="1" t="s">
        <v>61237</v>
      </c>
      <c r="C61347" s="1" t="s">
        <v>60</v>
      </c>
      <c r="D61347" s="1" t="s">
        <v>61</v>
      </c>
    </row>
    <row r="61348" spans="1:4" x14ac:dyDescent="0.2">
      <c r="A61348" s="1">
        <v>61347</v>
      </c>
      <c r="B61348" s="1" t="s">
        <v>61238</v>
      </c>
      <c r="C61348" s="1" t="s">
        <v>5</v>
      </c>
    </row>
    <row r="61349" spans="1:4" x14ac:dyDescent="0.2">
      <c r="A61349" s="1">
        <v>61348</v>
      </c>
      <c r="B61349" s="1" t="s">
        <v>61239</v>
      </c>
      <c r="C61349" s="1" t="s">
        <v>5</v>
      </c>
    </row>
    <row r="61350" spans="1:4" x14ac:dyDescent="0.2">
      <c r="A61350" s="1">
        <v>61349</v>
      </c>
      <c r="B61350" s="1" t="s">
        <v>61240</v>
      </c>
      <c r="C61350" s="1" t="s">
        <v>307</v>
      </c>
    </row>
    <row r="61351" spans="1:4" x14ac:dyDescent="0.2">
      <c r="A61351" s="1">
        <v>61350</v>
      </c>
      <c r="B61351" s="1" t="s">
        <v>61241</v>
      </c>
      <c r="C61351" s="1" t="s">
        <v>5</v>
      </c>
    </row>
    <row r="61352" spans="1:4" x14ac:dyDescent="0.2">
      <c r="A61352" s="1">
        <v>61351</v>
      </c>
      <c r="B61352" s="1" t="s">
        <v>61242</v>
      </c>
      <c r="C61352" s="1" t="s">
        <v>60</v>
      </c>
    </row>
    <row r="61353" spans="1:4" x14ac:dyDescent="0.2">
      <c r="A61353" s="1">
        <v>61352</v>
      </c>
      <c r="B61353" s="1" t="s">
        <v>61243</v>
      </c>
      <c r="C61353" s="1" t="s">
        <v>307</v>
      </c>
    </row>
    <row r="61354" spans="1:4" x14ac:dyDescent="0.2">
      <c r="A61354" s="1">
        <v>61353</v>
      </c>
      <c r="B61354" s="1" t="s">
        <v>61244</v>
      </c>
      <c r="C61354" s="1" t="s">
        <v>60</v>
      </c>
    </row>
    <row r="61355" spans="1:4" x14ac:dyDescent="0.2">
      <c r="A61355" s="1">
        <v>61354</v>
      </c>
      <c r="B61355" s="1" t="s">
        <v>61245</v>
      </c>
      <c r="C61355" s="1" t="s">
        <v>5</v>
      </c>
    </row>
    <row r="61356" spans="1:4" x14ac:dyDescent="0.2">
      <c r="A61356" s="1">
        <v>61355</v>
      </c>
      <c r="B61356" s="1" t="s">
        <v>61246</v>
      </c>
      <c r="C61356" s="1" t="s">
        <v>60</v>
      </c>
    </row>
    <row r="61357" spans="1:4" x14ac:dyDescent="0.2">
      <c r="A61357" s="1">
        <v>61356</v>
      </c>
      <c r="B61357" s="1" t="s">
        <v>61247</v>
      </c>
      <c r="C61357" s="1" t="s">
        <v>5</v>
      </c>
    </row>
    <row r="61358" spans="1:4" x14ac:dyDescent="0.2">
      <c r="A61358" s="1">
        <v>61357</v>
      </c>
      <c r="B61358" s="1" t="s">
        <v>61248</v>
      </c>
      <c r="C61358" s="1" t="s">
        <v>5</v>
      </c>
    </row>
    <row r="61359" spans="1:4" x14ac:dyDescent="0.2">
      <c r="A61359" s="1">
        <v>61358</v>
      </c>
      <c r="B61359" s="1" t="s">
        <v>61249</v>
      </c>
      <c r="C61359" s="1" t="s">
        <v>5</v>
      </c>
    </row>
    <row r="61360" spans="1:4" x14ac:dyDescent="0.2">
      <c r="A61360" s="1">
        <v>61359</v>
      </c>
      <c r="B61360" s="1" t="s">
        <v>61250</v>
      </c>
      <c r="C61360" s="1" t="s">
        <v>60</v>
      </c>
      <c r="D61360" s="1" t="s">
        <v>61</v>
      </c>
    </row>
    <row r="61361" spans="1:3" x14ac:dyDescent="0.2">
      <c r="A61361" s="1">
        <v>61360</v>
      </c>
      <c r="B61361" s="1" t="s">
        <v>61251</v>
      </c>
      <c r="C61361" s="1" t="s">
        <v>5</v>
      </c>
    </row>
    <row r="61362" spans="1:3" x14ac:dyDescent="0.2">
      <c r="A61362" s="1">
        <v>61361</v>
      </c>
      <c r="B61362" s="1" t="s">
        <v>61252</v>
      </c>
      <c r="C61362" s="1" t="s">
        <v>5</v>
      </c>
    </row>
    <row r="61363" spans="1:3" x14ac:dyDescent="0.2">
      <c r="A61363" s="1">
        <v>61362</v>
      </c>
      <c r="B61363" s="1" t="s">
        <v>61253</v>
      </c>
      <c r="C61363" s="1" t="s">
        <v>5</v>
      </c>
    </row>
    <row r="61364" spans="1:3" x14ac:dyDescent="0.2">
      <c r="A61364" s="1">
        <v>61363</v>
      </c>
      <c r="B61364" s="1" t="s">
        <v>61254</v>
      </c>
      <c r="C61364" s="1" t="s">
        <v>307</v>
      </c>
    </row>
    <row r="61365" spans="1:3" x14ac:dyDescent="0.2">
      <c r="A61365" s="1">
        <v>61364</v>
      </c>
      <c r="B61365" s="1" t="s">
        <v>61255</v>
      </c>
      <c r="C61365" s="1" t="s">
        <v>60</v>
      </c>
    </row>
    <row r="61366" spans="1:3" x14ac:dyDescent="0.2">
      <c r="A61366" s="1">
        <v>61365</v>
      </c>
      <c r="B61366" s="1" t="s">
        <v>61256</v>
      </c>
      <c r="C61366" s="1" t="s">
        <v>5</v>
      </c>
    </row>
    <row r="61367" spans="1:3" x14ac:dyDescent="0.2">
      <c r="A61367" s="1">
        <v>61366</v>
      </c>
      <c r="B61367" s="1" t="s">
        <v>61257</v>
      </c>
      <c r="C61367" s="1" t="s">
        <v>5</v>
      </c>
    </row>
    <row r="61368" spans="1:3" x14ac:dyDescent="0.2">
      <c r="A61368" s="1">
        <v>61367</v>
      </c>
      <c r="B61368" s="1" t="s">
        <v>61258</v>
      </c>
      <c r="C61368" s="1" t="s">
        <v>60</v>
      </c>
    </row>
    <row r="61369" spans="1:3" x14ac:dyDescent="0.2">
      <c r="A61369" s="1">
        <v>61368</v>
      </c>
      <c r="B61369" s="1" t="s">
        <v>61259</v>
      </c>
      <c r="C61369" s="1" t="s">
        <v>5</v>
      </c>
    </row>
    <row r="61370" spans="1:3" x14ac:dyDescent="0.2">
      <c r="A61370" s="1">
        <v>61369</v>
      </c>
      <c r="B61370" s="1" t="s">
        <v>61260</v>
      </c>
      <c r="C61370" s="1" t="s">
        <v>5</v>
      </c>
    </row>
    <row r="61371" spans="1:3" x14ac:dyDescent="0.2">
      <c r="A61371" s="1">
        <v>61370</v>
      </c>
      <c r="B61371" s="1" t="s">
        <v>61261</v>
      </c>
      <c r="C61371" s="1" t="s">
        <v>5</v>
      </c>
    </row>
    <row r="61372" spans="1:3" x14ac:dyDescent="0.2">
      <c r="A61372" s="1">
        <v>61371</v>
      </c>
      <c r="B61372" s="1" t="s">
        <v>61262</v>
      </c>
      <c r="C61372" s="1" t="s">
        <v>5</v>
      </c>
    </row>
    <row r="61373" spans="1:3" x14ac:dyDescent="0.2">
      <c r="A61373" s="1">
        <v>61372</v>
      </c>
      <c r="B61373" s="1" t="s">
        <v>61263</v>
      </c>
      <c r="C61373" s="1" t="s">
        <v>5</v>
      </c>
    </row>
    <row r="61374" spans="1:3" x14ac:dyDescent="0.2">
      <c r="A61374" s="1">
        <v>61373</v>
      </c>
      <c r="B61374" s="1" t="s">
        <v>61264</v>
      </c>
      <c r="C61374" s="1" t="s">
        <v>5</v>
      </c>
    </row>
    <row r="61375" spans="1:3" x14ac:dyDescent="0.2">
      <c r="A61375" s="1">
        <v>61374</v>
      </c>
      <c r="B61375" s="1" t="s">
        <v>61265</v>
      </c>
      <c r="C61375" s="1" t="s">
        <v>5</v>
      </c>
    </row>
    <row r="61376" spans="1:3" x14ac:dyDescent="0.2">
      <c r="A61376" s="1">
        <v>61375</v>
      </c>
      <c r="B61376" s="1" t="s">
        <v>61266</v>
      </c>
      <c r="C61376" s="1" t="s">
        <v>5</v>
      </c>
    </row>
    <row r="61377" spans="1:3" x14ac:dyDescent="0.2">
      <c r="A61377" s="1">
        <v>61376</v>
      </c>
      <c r="B61377" s="1" t="s">
        <v>61267</v>
      </c>
      <c r="C61377" s="1" t="s">
        <v>60</v>
      </c>
    </row>
    <row r="61378" spans="1:3" x14ac:dyDescent="0.2">
      <c r="A61378" s="1">
        <v>61377</v>
      </c>
      <c r="B61378" s="1" t="s">
        <v>61268</v>
      </c>
      <c r="C61378" s="1" t="s">
        <v>5</v>
      </c>
    </row>
    <row r="61379" spans="1:3" x14ac:dyDescent="0.2">
      <c r="A61379" s="1">
        <v>61378</v>
      </c>
      <c r="B61379" s="1" t="s">
        <v>61269</v>
      </c>
      <c r="C61379" s="1" t="s">
        <v>60</v>
      </c>
    </row>
    <row r="61380" spans="1:3" x14ac:dyDescent="0.2">
      <c r="A61380" s="1">
        <v>61379</v>
      </c>
      <c r="B61380" s="1" t="s">
        <v>61270</v>
      </c>
      <c r="C61380" s="1" t="s">
        <v>60</v>
      </c>
    </row>
    <row r="61381" spans="1:3" x14ac:dyDescent="0.2">
      <c r="A61381" s="1">
        <v>61380</v>
      </c>
      <c r="B61381" s="1" t="s">
        <v>61271</v>
      </c>
      <c r="C61381" s="1" t="s">
        <v>5</v>
      </c>
    </row>
    <row r="61382" spans="1:3" x14ac:dyDescent="0.2">
      <c r="A61382" s="1">
        <v>61381</v>
      </c>
      <c r="B61382" s="1" t="s">
        <v>61272</v>
      </c>
      <c r="C61382" s="1" t="s">
        <v>5</v>
      </c>
    </row>
    <row r="61383" spans="1:3" x14ac:dyDescent="0.2">
      <c r="A61383" s="1">
        <v>61382</v>
      </c>
      <c r="B61383" s="1" t="s">
        <v>61273</v>
      </c>
      <c r="C61383" s="1" t="s">
        <v>5</v>
      </c>
    </row>
    <row r="61384" spans="1:3" x14ac:dyDescent="0.2">
      <c r="A61384" s="1">
        <v>61383</v>
      </c>
      <c r="B61384" s="1" t="s">
        <v>61274</v>
      </c>
      <c r="C61384" s="1" t="s">
        <v>60</v>
      </c>
    </row>
    <row r="61385" spans="1:3" x14ac:dyDescent="0.2">
      <c r="A61385" s="1">
        <v>61384</v>
      </c>
      <c r="B61385" s="1" t="s">
        <v>61275</v>
      </c>
      <c r="C61385" s="1" t="s">
        <v>5</v>
      </c>
    </row>
    <row r="61386" spans="1:3" x14ac:dyDescent="0.2">
      <c r="A61386" s="1">
        <v>61385</v>
      </c>
      <c r="B61386" s="1" t="s">
        <v>61276</v>
      </c>
      <c r="C61386" s="1" t="s">
        <v>5</v>
      </c>
    </row>
    <row r="61387" spans="1:3" x14ac:dyDescent="0.2">
      <c r="A61387" s="1">
        <v>61386</v>
      </c>
      <c r="B61387" s="1" t="s">
        <v>61277</v>
      </c>
      <c r="C61387" s="1" t="s">
        <v>5</v>
      </c>
    </row>
    <row r="61388" spans="1:3" x14ac:dyDescent="0.2">
      <c r="A61388" s="1">
        <v>61387</v>
      </c>
      <c r="B61388" s="1" t="s">
        <v>61278</v>
      </c>
      <c r="C61388" s="1" t="s">
        <v>5</v>
      </c>
    </row>
    <row r="61389" spans="1:3" x14ac:dyDescent="0.2">
      <c r="A61389" s="1">
        <v>61388</v>
      </c>
      <c r="B61389" s="1" t="s">
        <v>61279</v>
      </c>
      <c r="C61389" s="1" t="s">
        <v>5</v>
      </c>
    </row>
    <row r="61390" spans="1:3" x14ac:dyDescent="0.2">
      <c r="A61390" s="1">
        <v>61389</v>
      </c>
      <c r="B61390" s="1" t="s">
        <v>61280</v>
      </c>
      <c r="C61390" s="1" t="s">
        <v>5</v>
      </c>
    </row>
    <row r="61391" spans="1:3" x14ac:dyDescent="0.2">
      <c r="A61391" s="1">
        <v>61390</v>
      </c>
      <c r="B61391" s="1" t="s">
        <v>61281</v>
      </c>
      <c r="C61391" s="1" t="s">
        <v>5</v>
      </c>
    </row>
    <row r="61392" spans="1:3" x14ac:dyDescent="0.2">
      <c r="A61392" s="1">
        <v>61391</v>
      </c>
      <c r="B61392" s="1" t="s">
        <v>61282</v>
      </c>
      <c r="C61392" s="1" t="s">
        <v>5</v>
      </c>
    </row>
    <row r="61393" spans="1:4" x14ac:dyDescent="0.2">
      <c r="A61393" s="1">
        <v>61392</v>
      </c>
      <c r="B61393" s="1" t="s">
        <v>61283</v>
      </c>
      <c r="C61393" s="1" t="s">
        <v>5</v>
      </c>
    </row>
    <row r="61394" spans="1:4" x14ac:dyDescent="0.2">
      <c r="A61394" s="1">
        <v>61393</v>
      </c>
      <c r="B61394" s="1" t="s">
        <v>61284</v>
      </c>
      <c r="C61394" s="1" t="s">
        <v>5</v>
      </c>
    </row>
    <row r="61395" spans="1:4" x14ac:dyDescent="0.2">
      <c r="A61395" s="1">
        <v>61394</v>
      </c>
      <c r="B61395" s="1" t="s">
        <v>61285</v>
      </c>
      <c r="C61395" s="1" t="s">
        <v>5</v>
      </c>
    </row>
    <row r="61396" spans="1:4" x14ac:dyDescent="0.2">
      <c r="A61396" s="1">
        <v>61395</v>
      </c>
      <c r="B61396" s="1" t="s">
        <v>61286</v>
      </c>
      <c r="C61396" s="1" t="s">
        <v>5</v>
      </c>
    </row>
    <row r="61397" spans="1:4" x14ac:dyDescent="0.2">
      <c r="A61397" s="1">
        <v>61396</v>
      </c>
      <c r="B61397" s="1" t="s">
        <v>61287</v>
      </c>
      <c r="C61397" s="1" t="s">
        <v>5</v>
      </c>
    </row>
    <row r="61398" spans="1:4" x14ac:dyDescent="0.2">
      <c r="A61398" s="1">
        <v>61397</v>
      </c>
      <c r="B61398" s="1" t="s">
        <v>61288</v>
      </c>
      <c r="C61398" s="1" t="s">
        <v>5</v>
      </c>
    </row>
    <row r="61399" spans="1:4" x14ac:dyDescent="0.2">
      <c r="A61399" s="1">
        <v>61398</v>
      </c>
      <c r="B61399" s="1" t="s">
        <v>61289</v>
      </c>
      <c r="C61399" s="1" t="s">
        <v>5</v>
      </c>
    </row>
    <row r="61400" spans="1:4" x14ac:dyDescent="0.2">
      <c r="A61400" s="1">
        <v>61399</v>
      </c>
      <c r="B61400" s="1" t="s">
        <v>61290</v>
      </c>
      <c r="C61400" s="1" t="s">
        <v>5</v>
      </c>
    </row>
    <row r="61401" spans="1:4" x14ac:dyDescent="0.2">
      <c r="A61401" s="1">
        <v>61400</v>
      </c>
      <c r="B61401" s="1" t="s">
        <v>61291</v>
      </c>
      <c r="C61401" s="1" t="s">
        <v>5</v>
      </c>
    </row>
    <row r="61402" spans="1:4" x14ac:dyDescent="0.2">
      <c r="A61402" s="1">
        <v>61401</v>
      </c>
      <c r="B61402" s="1" t="s">
        <v>61292</v>
      </c>
      <c r="C61402" s="1" t="s">
        <v>60</v>
      </c>
      <c r="D61402" s="1" t="s">
        <v>61</v>
      </c>
    </row>
    <row r="61403" spans="1:4" x14ac:dyDescent="0.2">
      <c r="A61403" s="1">
        <v>61402</v>
      </c>
      <c r="B61403" s="1" t="s">
        <v>61293</v>
      </c>
      <c r="C61403" s="1" t="s">
        <v>5</v>
      </c>
    </row>
    <row r="61404" spans="1:4" x14ac:dyDescent="0.2">
      <c r="A61404" s="1">
        <v>61403</v>
      </c>
      <c r="B61404" s="1" t="s">
        <v>61294</v>
      </c>
      <c r="C61404" s="1" t="s">
        <v>60</v>
      </c>
    </row>
    <row r="61405" spans="1:4" x14ac:dyDescent="0.2">
      <c r="A61405" s="1">
        <v>61404</v>
      </c>
      <c r="B61405" s="1" t="s">
        <v>61295</v>
      </c>
      <c r="C61405" s="1" t="s">
        <v>5</v>
      </c>
    </row>
    <row r="61406" spans="1:4" x14ac:dyDescent="0.2">
      <c r="A61406" s="1">
        <v>61405</v>
      </c>
      <c r="B61406" s="1" t="s">
        <v>61296</v>
      </c>
      <c r="C61406" s="1" t="s">
        <v>5</v>
      </c>
    </row>
    <row r="61407" spans="1:4" x14ac:dyDescent="0.2">
      <c r="A61407" s="1">
        <v>61406</v>
      </c>
      <c r="B61407" s="1" t="s">
        <v>61297</v>
      </c>
      <c r="C61407" s="1" t="s">
        <v>5</v>
      </c>
    </row>
    <row r="61408" spans="1:4" x14ac:dyDescent="0.2">
      <c r="A61408" s="1">
        <v>61407</v>
      </c>
      <c r="B61408" s="1" t="s">
        <v>61298</v>
      </c>
      <c r="C61408" s="1" t="s">
        <v>60</v>
      </c>
      <c r="D61408" s="1" t="s">
        <v>61</v>
      </c>
    </row>
    <row r="61409" spans="1:3" x14ac:dyDescent="0.2">
      <c r="A61409" s="1">
        <v>61408</v>
      </c>
      <c r="B61409" s="1" t="s">
        <v>61299</v>
      </c>
      <c r="C61409" s="1" t="s">
        <v>5</v>
      </c>
    </row>
    <row r="61410" spans="1:3" x14ac:dyDescent="0.2">
      <c r="A61410" s="1">
        <v>61409</v>
      </c>
      <c r="B61410" s="1" t="s">
        <v>61300</v>
      </c>
      <c r="C61410" s="1" t="s">
        <v>60</v>
      </c>
    </row>
    <row r="61411" spans="1:3" x14ac:dyDescent="0.2">
      <c r="A61411" s="1">
        <v>61410</v>
      </c>
      <c r="B61411" s="1" t="s">
        <v>61301</v>
      </c>
      <c r="C61411" s="1" t="s">
        <v>5</v>
      </c>
    </row>
    <row r="61412" spans="1:3" x14ac:dyDescent="0.2">
      <c r="A61412" s="1">
        <v>61411</v>
      </c>
      <c r="B61412" s="1" t="s">
        <v>61302</v>
      </c>
      <c r="C61412" s="1" t="s">
        <v>5</v>
      </c>
    </row>
    <row r="61413" spans="1:3" x14ac:dyDescent="0.2">
      <c r="A61413" s="1">
        <v>61412</v>
      </c>
      <c r="B61413" s="1" t="s">
        <v>61303</v>
      </c>
      <c r="C61413" s="1" t="s">
        <v>5</v>
      </c>
    </row>
    <row r="61414" spans="1:3" x14ac:dyDescent="0.2">
      <c r="A61414" s="1">
        <v>61413</v>
      </c>
      <c r="B61414" s="1" t="s">
        <v>61304</v>
      </c>
      <c r="C61414" s="1" t="s">
        <v>60</v>
      </c>
    </row>
    <row r="61415" spans="1:3" x14ac:dyDescent="0.2">
      <c r="A61415" s="1">
        <v>61414</v>
      </c>
      <c r="B61415" s="1" t="s">
        <v>61305</v>
      </c>
      <c r="C61415" s="1" t="s">
        <v>60</v>
      </c>
    </row>
    <row r="61416" spans="1:3" x14ac:dyDescent="0.2">
      <c r="A61416" s="1">
        <v>61415</v>
      </c>
      <c r="B61416" s="1" t="s">
        <v>61306</v>
      </c>
      <c r="C61416" s="1" t="s">
        <v>5</v>
      </c>
    </row>
    <row r="61417" spans="1:3" x14ac:dyDescent="0.2">
      <c r="A61417" s="1">
        <v>61416</v>
      </c>
      <c r="B61417" s="1" t="s">
        <v>61307</v>
      </c>
      <c r="C61417" s="1" t="s">
        <v>5</v>
      </c>
    </row>
    <row r="61418" spans="1:3" x14ac:dyDescent="0.2">
      <c r="A61418" s="1">
        <v>61417</v>
      </c>
      <c r="B61418" s="1" t="s">
        <v>61308</v>
      </c>
      <c r="C61418" s="1" t="s">
        <v>60</v>
      </c>
    </row>
    <row r="61419" spans="1:3" x14ac:dyDescent="0.2">
      <c r="A61419" s="1">
        <v>61418</v>
      </c>
      <c r="B61419" s="1" t="s">
        <v>61309</v>
      </c>
      <c r="C61419" s="1" t="s">
        <v>5</v>
      </c>
    </row>
    <row r="61420" spans="1:3" x14ac:dyDescent="0.2">
      <c r="A61420" s="1">
        <v>61419</v>
      </c>
      <c r="B61420" s="1" t="s">
        <v>61310</v>
      </c>
      <c r="C61420" s="1" t="s">
        <v>60</v>
      </c>
    </row>
    <row r="61421" spans="1:3" x14ac:dyDescent="0.2">
      <c r="A61421" s="1">
        <v>61420</v>
      </c>
      <c r="B61421" s="1" t="s">
        <v>61311</v>
      </c>
      <c r="C61421" s="1" t="s">
        <v>5</v>
      </c>
    </row>
    <row r="61422" spans="1:3" x14ac:dyDescent="0.2">
      <c r="A61422" s="1">
        <v>61421</v>
      </c>
      <c r="B61422" s="1" t="s">
        <v>61312</v>
      </c>
      <c r="C61422" s="1" t="s">
        <v>5</v>
      </c>
    </row>
    <row r="61423" spans="1:3" x14ac:dyDescent="0.2">
      <c r="A61423" s="1">
        <v>61422</v>
      </c>
      <c r="B61423" s="1" t="s">
        <v>61313</v>
      </c>
      <c r="C61423" s="1" t="s">
        <v>5</v>
      </c>
    </row>
    <row r="61424" spans="1:3" x14ac:dyDescent="0.2">
      <c r="A61424" s="1">
        <v>61423</v>
      </c>
      <c r="B61424" s="1" t="s">
        <v>61314</v>
      </c>
      <c r="C61424" s="1" t="s">
        <v>5</v>
      </c>
    </row>
    <row r="61425" spans="1:4" x14ac:dyDescent="0.2">
      <c r="A61425" s="1">
        <v>61424</v>
      </c>
      <c r="B61425" s="1" t="s">
        <v>61315</v>
      </c>
      <c r="C61425" s="1" t="s">
        <v>60</v>
      </c>
    </row>
    <row r="61426" spans="1:4" x14ac:dyDescent="0.2">
      <c r="A61426" s="1">
        <v>61425</v>
      </c>
      <c r="B61426" s="1" t="s">
        <v>61316</v>
      </c>
      <c r="C61426" s="1" t="s">
        <v>5</v>
      </c>
    </row>
    <row r="61427" spans="1:4" x14ac:dyDescent="0.2">
      <c r="A61427" s="1">
        <v>61426</v>
      </c>
      <c r="B61427" s="1" t="s">
        <v>61317</v>
      </c>
      <c r="C61427" s="1" t="s">
        <v>307</v>
      </c>
    </row>
    <row r="61428" spans="1:4" x14ac:dyDescent="0.2">
      <c r="A61428" s="1">
        <v>61427</v>
      </c>
      <c r="B61428" s="1" t="s">
        <v>61318</v>
      </c>
      <c r="C61428" s="1" t="s">
        <v>60</v>
      </c>
    </row>
    <row r="61429" spans="1:4" x14ac:dyDescent="0.2">
      <c r="A61429" s="1">
        <v>61428</v>
      </c>
      <c r="B61429" s="1" t="s">
        <v>61319</v>
      </c>
      <c r="C61429" s="1" t="s">
        <v>60</v>
      </c>
    </row>
    <row r="61430" spans="1:4" x14ac:dyDescent="0.2">
      <c r="A61430" s="1">
        <v>61429</v>
      </c>
      <c r="B61430" s="1" t="s">
        <v>61320</v>
      </c>
      <c r="C61430" s="1" t="s">
        <v>60</v>
      </c>
    </row>
    <row r="61431" spans="1:4" x14ac:dyDescent="0.2">
      <c r="A61431" s="1">
        <v>61430</v>
      </c>
      <c r="B61431" s="1" t="s">
        <v>61321</v>
      </c>
      <c r="C61431" s="1" t="s">
        <v>5</v>
      </c>
    </row>
    <row r="61432" spans="1:4" x14ac:dyDescent="0.2">
      <c r="A61432" s="1">
        <v>61431</v>
      </c>
      <c r="B61432" s="1" t="s">
        <v>61322</v>
      </c>
      <c r="C61432" s="1" t="s">
        <v>60</v>
      </c>
      <c r="D61432" s="1" t="s">
        <v>61</v>
      </c>
    </row>
    <row r="61433" spans="1:4" x14ac:dyDescent="0.2">
      <c r="A61433" s="1">
        <v>61432</v>
      </c>
      <c r="B61433" s="1" t="s">
        <v>61323</v>
      </c>
      <c r="C61433" s="1" t="s">
        <v>307</v>
      </c>
    </row>
    <row r="61434" spans="1:4" x14ac:dyDescent="0.2">
      <c r="A61434" s="1">
        <v>61433</v>
      </c>
      <c r="B61434" s="1" t="s">
        <v>61324</v>
      </c>
      <c r="C61434" s="1" t="s">
        <v>60</v>
      </c>
    </row>
    <row r="61435" spans="1:4" x14ac:dyDescent="0.2">
      <c r="A61435" s="1">
        <v>61434</v>
      </c>
      <c r="B61435" s="1" t="s">
        <v>61325</v>
      </c>
      <c r="C61435" s="1" t="s">
        <v>60</v>
      </c>
    </row>
    <row r="61436" spans="1:4" x14ac:dyDescent="0.2">
      <c r="A61436" s="1">
        <v>61435</v>
      </c>
      <c r="B61436" s="1" t="s">
        <v>61326</v>
      </c>
      <c r="C61436" s="1" t="s">
        <v>60</v>
      </c>
    </row>
    <row r="61437" spans="1:4" x14ac:dyDescent="0.2">
      <c r="A61437" s="1">
        <v>61436</v>
      </c>
      <c r="B61437" s="1" t="s">
        <v>61327</v>
      </c>
      <c r="C61437" s="1" t="s">
        <v>60</v>
      </c>
    </row>
    <row r="61438" spans="1:4" x14ac:dyDescent="0.2">
      <c r="A61438" s="1">
        <v>61437</v>
      </c>
      <c r="B61438" s="1" t="s">
        <v>61328</v>
      </c>
      <c r="C61438" s="1" t="s">
        <v>60</v>
      </c>
    </row>
    <row r="61439" spans="1:4" x14ac:dyDescent="0.2">
      <c r="A61439" s="1">
        <v>61438</v>
      </c>
      <c r="B61439" s="1" t="s">
        <v>61329</v>
      </c>
      <c r="C61439" s="1" t="s">
        <v>60</v>
      </c>
    </row>
    <row r="61440" spans="1:4" x14ac:dyDescent="0.2">
      <c r="A61440" s="1">
        <v>61439</v>
      </c>
      <c r="B61440" s="1" t="s">
        <v>61330</v>
      </c>
      <c r="C61440" s="1" t="s">
        <v>60</v>
      </c>
    </row>
    <row r="61441" spans="1:3" x14ac:dyDescent="0.2">
      <c r="A61441" s="1">
        <v>61440</v>
      </c>
      <c r="B61441" s="1" t="s">
        <v>61331</v>
      </c>
      <c r="C61441" s="1" t="s">
        <v>60</v>
      </c>
    </row>
    <row r="61442" spans="1:3" x14ac:dyDescent="0.2">
      <c r="A61442" s="1">
        <v>61441</v>
      </c>
      <c r="B61442" s="1" t="s">
        <v>61332</v>
      </c>
      <c r="C61442" s="1" t="s">
        <v>60</v>
      </c>
    </row>
    <row r="61443" spans="1:3" x14ac:dyDescent="0.2">
      <c r="A61443" s="1">
        <v>61442</v>
      </c>
      <c r="B61443" s="1" t="s">
        <v>61333</v>
      </c>
      <c r="C61443" s="1" t="s">
        <v>60</v>
      </c>
    </row>
    <row r="61444" spans="1:3" x14ac:dyDescent="0.2">
      <c r="A61444" s="1">
        <v>61443</v>
      </c>
      <c r="B61444" s="1" t="s">
        <v>61334</v>
      </c>
      <c r="C61444" s="1" t="s">
        <v>60</v>
      </c>
    </row>
    <row r="61445" spans="1:3" x14ac:dyDescent="0.2">
      <c r="A61445" s="1">
        <v>61444</v>
      </c>
      <c r="B61445" s="1" t="s">
        <v>61335</v>
      </c>
      <c r="C61445" s="1" t="s">
        <v>5</v>
      </c>
    </row>
    <row r="61446" spans="1:3" x14ac:dyDescent="0.2">
      <c r="A61446" s="1">
        <v>61445</v>
      </c>
      <c r="B61446" s="1" t="s">
        <v>61336</v>
      </c>
      <c r="C61446" s="1" t="s">
        <v>307</v>
      </c>
    </row>
    <row r="61447" spans="1:3" x14ac:dyDescent="0.2">
      <c r="A61447" s="1">
        <v>61446</v>
      </c>
      <c r="B61447" s="1" t="s">
        <v>61337</v>
      </c>
      <c r="C61447" s="1" t="s">
        <v>60</v>
      </c>
    </row>
    <row r="61448" spans="1:3" x14ac:dyDescent="0.2">
      <c r="A61448" s="1">
        <v>61447</v>
      </c>
      <c r="B61448" s="1" t="s">
        <v>61338</v>
      </c>
      <c r="C61448" s="1" t="s">
        <v>60</v>
      </c>
    </row>
    <row r="61449" spans="1:3" x14ac:dyDescent="0.2">
      <c r="A61449" s="1">
        <v>61448</v>
      </c>
      <c r="B61449" s="1" t="s">
        <v>61339</v>
      </c>
      <c r="C61449" s="1" t="s">
        <v>307</v>
      </c>
    </row>
    <row r="61450" spans="1:3" x14ac:dyDescent="0.2">
      <c r="A61450" s="1">
        <v>61449</v>
      </c>
      <c r="B61450" s="1" t="s">
        <v>61340</v>
      </c>
      <c r="C61450" s="1" t="s">
        <v>5</v>
      </c>
    </row>
    <row r="61451" spans="1:3" x14ac:dyDescent="0.2">
      <c r="A61451" s="1">
        <v>61450</v>
      </c>
      <c r="B61451" s="1" t="s">
        <v>61341</v>
      </c>
      <c r="C61451" s="1" t="s">
        <v>60</v>
      </c>
    </row>
    <row r="61452" spans="1:3" x14ac:dyDescent="0.2">
      <c r="A61452" s="1">
        <v>61451</v>
      </c>
      <c r="B61452" s="1" t="s">
        <v>61342</v>
      </c>
      <c r="C61452" s="1" t="s">
        <v>5</v>
      </c>
    </row>
    <row r="61453" spans="1:3" x14ac:dyDescent="0.2">
      <c r="A61453" s="1">
        <v>61452</v>
      </c>
      <c r="B61453" s="1" t="s">
        <v>61343</v>
      </c>
      <c r="C61453" s="1" t="s">
        <v>60</v>
      </c>
    </row>
    <row r="61454" spans="1:3" x14ac:dyDescent="0.2">
      <c r="A61454" s="1">
        <v>61453</v>
      </c>
      <c r="B61454" s="1" t="s">
        <v>61344</v>
      </c>
      <c r="C61454" s="1" t="s">
        <v>5</v>
      </c>
    </row>
    <row r="61455" spans="1:3" x14ac:dyDescent="0.2">
      <c r="A61455" s="1">
        <v>61454</v>
      </c>
      <c r="B61455" s="1" t="s">
        <v>61345</v>
      </c>
      <c r="C61455" s="1" t="s">
        <v>60</v>
      </c>
    </row>
    <row r="61456" spans="1:3" x14ac:dyDescent="0.2">
      <c r="A61456" s="1">
        <v>61455</v>
      </c>
      <c r="B61456" s="1" t="s">
        <v>61346</v>
      </c>
      <c r="C61456" s="1" t="s">
        <v>307</v>
      </c>
    </row>
    <row r="61457" spans="1:3" x14ac:dyDescent="0.2">
      <c r="A61457" s="1">
        <v>61456</v>
      </c>
      <c r="B61457" s="1" t="s">
        <v>61347</v>
      </c>
      <c r="C61457" s="1" t="s">
        <v>307</v>
      </c>
    </row>
    <row r="61458" spans="1:3" x14ac:dyDescent="0.2">
      <c r="A61458" s="1">
        <v>61457</v>
      </c>
      <c r="B61458" s="1" t="s">
        <v>61348</v>
      </c>
      <c r="C61458" s="1" t="s">
        <v>60</v>
      </c>
    </row>
    <row r="61459" spans="1:3" x14ac:dyDescent="0.2">
      <c r="A61459" s="1">
        <v>61458</v>
      </c>
      <c r="B61459" s="1" t="s">
        <v>61349</v>
      </c>
      <c r="C61459" s="1" t="s">
        <v>60</v>
      </c>
    </row>
    <row r="61460" spans="1:3" x14ac:dyDescent="0.2">
      <c r="A61460" s="1">
        <v>61459</v>
      </c>
      <c r="B61460" s="1" t="s">
        <v>61350</v>
      </c>
      <c r="C61460" s="1" t="s">
        <v>5</v>
      </c>
    </row>
    <row r="61461" spans="1:3" x14ac:dyDescent="0.2">
      <c r="A61461" s="1">
        <v>61460</v>
      </c>
      <c r="B61461" s="1" t="s">
        <v>61351</v>
      </c>
      <c r="C61461" s="1" t="s">
        <v>5</v>
      </c>
    </row>
    <row r="61462" spans="1:3" x14ac:dyDescent="0.2">
      <c r="A61462" s="1">
        <v>61461</v>
      </c>
      <c r="B61462" s="1" t="s">
        <v>61352</v>
      </c>
      <c r="C61462" s="1" t="s">
        <v>60</v>
      </c>
    </row>
    <row r="61463" spans="1:3" x14ac:dyDescent="0.2">
      <c r="A61463" s="1">
        <v>61462</v>
      </c>
      <c r="B61463" s="1" t="s">
        <v>61353</v>
      </c>
      <c r="C61463" s="1" t="s">
        <v>5</v>
      </c>
    </row>
    <row r="61464" spans="1:3" x14ac:dyDescent="0.2">
      <c r="A61464" s="1">
        <v>61463</v>
      </c>
      <c r="B61464" s="1" t="s">
        <v>61354</v>
      </c>
      <c r="C61464" s="1" t="s">
        <v>5</v>
      </c>
    </row>
    <row r="61465" spans="1:3" x14ac:dyDescent="0.2">
      <c r="A61465" s="1">
        <v>61464</v>
      </c>
      <c r="B61465" s="1" t="s">
        <v>61355</v>
      </c>
      <c r="C61465" s="1" t="s">
        <v>5</v>
      </c>
    </row>
    <row r="61466" spans="1:3" x14ac:dyDescent="0.2">
      <c r="A61466" s="1">
        <v>61465</v>
      </c>
      <c r="B61466" s="1" t="s">
        <v>61356</v>
      </c>
      <c r="C61466" s="1" t="s">
        <v>60</v>
      </c>
    </row>
    <row r="61467" spans="1:3" x14ac:dyDescent="0.2">
      <c r="A61467" s="1">
        <v>61466</v>
      </c>
      <c r="B61467" s="1" t="s">
        <v>61357</v>
      </c>
      <c r="C61467" s="1" t="s">
        <v>60</v>
      </c>
    </row>
    <row r="61468" spans="1:3" x14ac:dyDescent="0.2">
      <c r="A61468" s="1">
        <v>61467</v>
      </c>
      <c r="B61468" s="1" t="s">
        <v>61358</v>
      </c>
      <c r="C61468" s="1" t="s">
        <v>60</v>
      </c>
    </row>
    <row r="61469" spans="1:3" x14ac:dyDescent="0.2">
      <c r="A61469" s="1">
        <v>61468</v>
      </c>
      <c r="B61469" s="1" t="s">
        <v>61359</v>
      </c>
      <c r="C61469" s="1" t="s">
        <v>307</v>
      </c>
    </row>
    <row r="61470" spans="1:3" x14ac:dyDescent="0.2">
      <c r="A61470" s="1">
        <v>61469</v>
      </c>
      <c r="B61470" s="1" t="s">
        <v>61360</v>
      </c>
      <c r="C61470" s="1" t="s">
        <v>60</v>
      </c>
    </row>
    <row r="61471" spans="1:3" x14ac:dyDescent="0.2">
      <c r="A61471" s="1">
        <v>61470</v>
      </c>
      <c r="B61471" s="1" t="s">
        <v>61361</v>
      </c>
      <c r="C61471" s="1" t="s">
        <v>307</v>
      </c>
    </row>
    <row r="61472" spans="1:3" x14ac:dyDescent="0.2">
      <c r="A61472" s="1">
        <v>61471</v>
      </c>
      <c r="B61472" s="1" t="s">
        <v>61362</v>
      </c>
      <c r="C61472" s="1" t="s">
        <v>60</v>
      </c>
    </row>
    <row r="61473" spans="1:4" x14ac:dyDescent="0.2">
      <c r="A61473" s="1">
        <v>61472</v>
      </c>
      <c r="B61473" s="1" t="s">
        <v>61363</v>
      </c>
      <c r="C61473" s="1" t="s">
        <v>5</v>
      </c>
    </row>
    <row r="61474" spans="1:4" x14ac:dyDescent="0.2">
      <c r="A61474" s="1">
        <v>61473</v>
      </c>
      <c r="B61474" s="1" t="s">
        <v>61364</v>
      </c>
      <c r="C61474" s="1" t="s">
        <v>5</v>
      </c>
    </row>
    <row r="61475" spans="1:4" x14ac:dyDescent="0.2">
      <c r="A61475" s="1">
        <v>61474</v>
      </c>
      <c r="B61475" s="1" t="s">
        <v>61365</v>
      </c>
      <c r="C61475" s="1" t="s">
        <v>60</v>
      </c>
      <c r="D61475" s="1" t="s">
        <v>61</v>
      </c>
    </row>
    <row r="61476" spans="1:4" x14ac:dyDescent="0.2">
      <c r="A61476" s="1">
        <v>61475</v>
      </c>
      <c r="B61476" s="1" t="s">
        <v>61366</v>
      </c>
      <c r="C61476" s="1" t="s">
        <v>307</v>
      </c>
    </row>
    <row r="61477" spans="1:4" x14ac:dyDescent="0.2">
      <c r="A61477" s="1">
        <v>61476</v>
      </c>
      <c r="B61477" s="1" t="s">
        <v>61367</v>
      </c>
      <c r="C61477" s="1" t="s">
        <v>60</v>
      </c>
    </row>
    <row r="61478" spans="1:4" x14ac:dyDescent="0.2">
      <c r="A61478" s="1">
        <v>61477</v>
      </c>
      <c r="B61478" s="1" t="s">
        <v>61368</v>
      </c>
      <c r="C61478" s="1" t="s">
        <v>60</v>
      </c>
    </row>
    <row r="61479" spans="1:4" x14ac:dyDescent="0.2">
      <c r="A61479" s="1">
        <v>61478</v>
      </c>
      <c r="B61479" s="1" t="s">
        <v>61369</v>
      </c>
      <c r="C61479" s="1" t="s">
        <v>307</v>
      </c>
    </row>
    <row r="61480" spans="1:4" x14ac:dyDescent="0.2">
      <c r="A61480" s="1">
        <v>61479</v>
      </c>
      <c r="B61480" s="1" t="s">
        <v>61370</v>
      </c>
      <c r="C61480" s="1" t="s">
        <v>60</v>
      </c>
    </row>
    <row r="61481" spans="1:4" x14ac:dyDescent="0.2">
      <c r="A61481" s="1">
        <v>61480</v>
      </c>
      <c r="B61481" s="1" t="s">
        <v>61371</v>
      </c>
      <c r="C61481" s="1" t="s">
        <v>5</v>
      </c>
    </row>
    <row r="61482" spans="1:4" x14ac:dyDescent="0.2">
      <c r="A61482" s="1">
        <v>61481</v>
      </c>
      <c r="B61482" s="1" t="s">
        <v>61372</v>
      </c>
      <c r="C61482" s="1" t="s">
        <v>60</v>
      </c>
    </row>
    <row r="61483" spans="1:4" x14ac:dyDescent="0.2">
      <c r="A61483" s="1">
        <v>61482</v>
      </c>
      <c r="B61483" s="1" t="s">
        <v>61373</v>
      </c>
      <c r="C61483" s="1" t="s">
        <v>60</v>
      </c>
    </row>
    <row r="61484" spans="1:4" x14ac:dyDescent="0.2">
      <c r="A61484" s="1">
        <v>61483</v>
      </c>
      <c r="B61484" s="1" t="s">
        <v>61374</v>
      </c>
      <c r="C61484" s="1" t="s">
        <v>5</v>
      </c>
    </row>
    <row r="61485" spans="1:4" x14ac:dyDescent="0.2">
      <c r="A61485" s="1">
        <v>61484</v>
      </c>
      <c r="B61485" s="1" t="s">
        <v>61375</v>
      </c>
      <c r="C61485" s="1" t="s">
        <v>5</v>
      </c>
    </row>
    <row r="61486" spans="1:4" x14ac:dyDescent="0.2">
      <c r="A61486" s="1">
        <v>61485</v>
      </c>
      <c r="B61486" s="1" t="s">
        <v>61376</v>
      </c>
      <c r="C61486" s="1" t="s">
        <v>5</v>
      </c>
    </row>
    <row r="61487" spans="1:4" x14ac:dyDescent="0.2">
      <c r="A61487" s="1">
        <v>61486</v>
      </c>
      <c r="B61487" s="1" t="s">
        <v>61377</v>
      </c>
      <c r="C61487" s="1" t="s">
        <v>5</v>
      </c>
    </row>
    <row r="61488" spans="1:4" x14ac:dyDescent="0.2">
      <c r="A61488" s="1">
        <v>61487</v>
      </c>
      <c r="B61488" s="1" t="s">
        <v>61378</v>
      </c>
      <c r="C61488" s="1" t="s">
        <v>5</v>
      </c>
    </row>
    <row r="61489" spans="1:4" x14ac:dyDescent="0.2">
      <c r="A61489" s="1">
        <v>61488</v>
      </c>
      <c r="B61489" s="1" t="s">
        <v>61379</v>
      </c>
      <c r="C61489" s="1" t="s">
        <v>60</v>
      </c>
    </row>
    <row r="61490" spans="1:4" x14ac:dyDescent="0.2">
      <c r="A61490" s="1">
        <v>61489</v>
      </c>
      <c r="B61490" s="1" t="s">
        <v>61380</v>
      </c>
      <c r="C61490" s="1" t="s">
        <v>5</v>
      </c>
    </row>
    <row r="61491" spans="1:4" x14ac:dyDescent="0.2">
      <c r="A61491" s="1">
        <v>61490</v>
      </c>
      <c r="B61491" s="1" t="s">
        <v>61381</v>
      </c>
      <c r="C61491" s="1" t="s">
        <v>60</v>
      </c>
      <c r="D61491" s="1" t="s">
        <v>61</v>
      </c>
    </row>
    <row r="61492" spans="1:4" x14ac:dyDescent="0.2">
      <c r="A61492" s="1">
        <v>61491</v>
      </c>
      <c r="B61492" s="1" t="s">
        <v>61382</v>
      </c>
      <c r="C61492" s="1" t="s">
        <v>60</v>
      </c>
    </row>
    <row r="61493" spans="1:4" x14ac:dyDescent="0.2">
      <c r="A61493" s="1">
        <v>61492</v>
      </c>
      <c r="B61493" s="1" t="s">
        <v>61383</v>
      </c>
      <c r="C61493" s="1" t="s">
        <v>60</v>
      </c>
    </row>
    <row r="61494" spans="1:4" x14ac:dyDescent="0.2">
      <c r="A61494" s="1">
        <v>61493</v>
      </c>
      <c r="B61494" s="1" t="s">
        <v>61384</v>
      </c>
      <c r="C61494" s="1" t="s">
        <v>60</v>
      </c>
    </row>
    <row r="61495" spans="1:4" x14ac:dyDescent="0.2">
      <c r="A61495" s="1">
        <v>61494</v>
      </c>
      <c r="B61495" s="1" t="s">
        <v>61385</v>
      </c>
      <c r="C61495" s="1" t="s">
        <v>60</v>
      </c>
    </row>
    <row r="61496" spans="1:4" x14ac:dyDescent="0.2">
      <c r="A61496" s="1">
        <v>61495</v>
      </c>
      <c r="B61496" s="1" t="s">
        <v>61386</v>
      </c>
      <c r="C61496" s="1" t="s">
        <v>60</v>
      </c>
    </row>
    <row r="61497" spans="1:4" x14ac:dyDescent="0.2">
      <c r="A61497" s="1">
        <v>61496</v>
      </c>
      <c r="B61497" s="1" t="s">
        <v>61387</v>
      </c>
      <c r="C61497" s="1" t="s">
        <v>60</v>
      </c>
    </row>
    <row r="61498" spans="1:4" x14ac:dyDescent="0.2">
      <c r="A61498" s="1">
        <v>61497</v>
      </c>
      <c r="B61498" s="1" t="s">
        <v>61388</v>
      </c>
      <c r="C61498" s="1" t="s">
        <v>60</v>
      </c>
    </row>
    <row r="61499" spans="1:4" x14ac:dyDescent="0.2">
      <c r="A61499" s="1">
        <v>61498</v>
      </c>
      <c r="B61499" s="1" t="s">
        <v>61389</v>
      </c>
      <c r="C61499" s="1" t="s">
        <v>5</v>
      </c>
    </row>
    <row r="61500" spans="1:4" x14ac:dyDescent="0.2">
      <c r="A61500" s="1">
        <v>61499</v>
      </c>
      <c r="B61500" s="1" t="s">
        <v>61390</v>
      </c>
      <c r="C61500" s="1" t="s">
        <v>5</v>
      </c>
    </row>
    <row r="61501" spans="1:4" x14ac:dyDescent="0.2">
      <c r="A61501" s="1">
        <v>61500</v>
      </c>
      <c r="B61501" s="1" t="s">
        <v>61391</v>
      </c>
      <c r="C61501" s="1" t="s">
        <v>5</v>
      </c>
    </row>
    <row r="61502" spans="1:4" x14ac:dyDescent="0.2">
      <c r="A61502" s="1">
        <v>61501</v>
      </c>
      <c r="B61502" s="1" t="s">
        <v>61392</v>
      </c>
      <c r="C61502" s="1" t="s">
        <v>307</v>
      </c>
    </row>
    <row r="61503" spans="1:4" x14ac:dyDescent="0.2">
      <c r="A61503" s="1">
        <v>61502</v>
      </c>
      <c r="B61503" s="1" t="s">
        <v>61393</v>
      </c>
      <c r="C61503" s="1" t="s">
        <v>5</v>
      </c>
    </row>
    <row r="61504" spans="1:4" x14ac:dyDescent="0.2">
      <c r="A61504" s="1">
        <v>61503</v>
      </c>
      <c r="B61504" s="1" t="s">
        <v>61394</v>
      </c>
      <c r="C61504" s="1" t="s">
        <v>5</v>
      </c>
    </row>
    <row r="61505" spans="1:4" x14ac:dyDescent="0.2">
      <c r="A61505" s="1">
        <v>61504</v>
      </c>
      <c r="B61505" s="1" t="s">
        <v>61395</v>
      </c>
      <c r="C61505" s="1" t="s">
        <v>60</v>
      </c>
      <c r="D61505" s="1" t="s">
        <v>61</v>
      </c>
    </row>
    <row r="61506" spans="1:4" x14ac:dyDescent="0.2">
      <c r="A61506" s="1">
        <v>61505</v>
      </c>
      <c r="B61506" s="1" t="s">
        <v>61396</v>
      </c>
      <c r="C61506" s="1" t="s">
        <v>5</v>
      </c>
    </row>
    <row r="61507" spans="1:4" x14ac:dyDescent="0.2">
      <c r="A61507" s="1">
        <v>61506</v>
      </c>
      <c r="B61507" s="1" t="s">
        <v>61397</v>
      </c>
      <c r="C61507" s="1" t="s">
        <v>60</v>
      </c>
    </row>
    <row r="61508" spans="1:4" x14ac:dyDescent="0.2">
      <c r="A61508" s="1">
        <v>61507</v>
      </c>
      <c r="B61508" s="1" t="s">
        <v>61398</v>
      </c>
      <c r="C61508" s="1" t="s">
        <v>307</v>
      </c>
    </row>
    <row r="61509" spans="1:4" x14ac:dyDescent="0.2">
      <c r="A61509" s="1">
        <v>61508</v>
      </c>
      <c r="B61509" s="1" t="s">
        <v>61399</v>
      </c>
      <c r="C61509" s="1" t="s">
        <v>5</v>
      </c>
    </row>
    <row r="61510" spans="1:4" x14ac:dyDescent="0.2">
      <c r="A61510" s="1">
        <v>61509</v>
      </c>
      <c r="B61510" s="1" t="s">
        <v>61400</v>
      </c>
      <c r="C61510" s="1" t="s">
        <v>5</v>
      </c>
    </row>
    <row r="61511" spans="1:4" x14ac:dyDescent="0.2">
      <c r="A61511" s="1">
        <v>61510</v>
      </c>
      <c r="B61511" s="1" t="s">
        <v>61401</v>
      </c>
      <c r="C61511" s="1" t="s">
        <v>5</v>
      </c>
    </row>
    <row r="61512" spans="1:4" x14ac:dyDescent="0.2">
      <c r="A61512" s="1">
        <v>61511</v>
      </c>
      <c r="B61512" s="1" t="s">
        <v>61402</v>
      </c>
      <c r="C61512" s="1" t="s">
        <v>5</v>
      </c>
    </row>
    <row r="61513" spans="1:4" x14ac:dyDescent="0.2">
      <c r="A61513" s="1">
        <v>61512</v>
      </c>
      <c r="B61513" s="1" t="s">
        <v>61403</v>
      </c>
      <c r="C61513" s="1" t="s">
        <v>5</v>
      </c>
    </row>
    <row r="61514" spans="1:4" x14ac:dyDescent="0.2">
      <c r="A61514" s="1">
        <v>61513</v>
      </c>
      <c r="B61514" s="1" t="s">
        <v>61404</v>
      </c>
      <c r="C61514" s="1" t="s">
        <v>60</v>
      </c>
    </row>
    <row r="61515" spans="1:4" x14ac:dyDescent="0.2">
      <c r="A61515" s="1">
        <v>61514</v>
      </c>
      <c r="B61515" s="1" t="s">
        <v>61405</v>
      </c>
      <c r="C61515" s="1" t="s">
        <v>5</v>
      </c>
    </row>
    <row r="61516" spans="1:4" x14ac:dyDescent="0.2">
      <c r="A61516" s="1">
        <v>61515</v>
      </c>
      <c r="B61516" s="1" t="s">
        <v>61406</v>
      </c>
      <c r="C61516" s="1" t="s">
        <v>60</v>
      </c>
    </row>
    <row r="61517" spans="1:4" x14ac:dyDescent="0.2">
      <c r="A61517" s="1">
        <v>61516</v>
      </c>
      <c r="B61517" s="1" t="s">
        <v>61407</v>
      </c>
      <c r="C61517" s="1" t="s">
        <v>5</v>
      </c>
    </row>
    <row r="61518" spans="1:4" x14ac:dyDescent="0.2">
      <c r="A61518" s="1">
        <v>61517</v>
      </c>
      <c r="B61518" s="1" t="s">
        <v>61408</v>
      </c>
      <c r="C61518" s="1" t="s">
        <v>5</v>
      </c>
    </row>
    <row r="61519" spans="1:4" x14ac:dyDescent="0.2">
      <c r="A61519" s="1">
        <v>61518</v>
      </c>
      <c r="B61519" s="1" t="s">
        <v>61409</v>
      </c>
      <c r="C61519" s="1" t="s">
        <v>5</v>
      </c>
    </row>
    <row r="61520" spans="1:4" x14ac:dyDescent="0.2">
      <c r="A61520" s="1">
        <v>61519</v>
      </c>
      <c r="B61520" s="1" t="s">
        <v>61410</v>
      </c>
      <c r="C61520" s="1" t="s">
        <v>5</v>
      </c>
    </row>
    <row r="61521" spans="1:4" x14ac:dyDescent="0.2">
      <c r="A61521" s="1">
        <v>61520</v>
      </c>
      <c r="B61521" s="1" t="s">
        <v>61411</v>
      </c>
      <c r="C61521" s="1" t="s">
        <v>60</v>
      </c>
      <c r="D61521" s="1" t="s">
        <v>61</v>
      </c>
    </row>
    <row r="61522" spans="1:4" x14ac:dyDescent="0.2">
      <c r="A61522" s="1">
        <v>61521</v>
      </c>
      <c r="B61522" s="1" t="s">
        <v>61412</v>
      </c>
      <c r="C61522" s="1" t="s">
        <v>60</v>
      </c>
      <c r="D61522" s="1" t="s">
        <v>61</v>
      </c>
    </row>
    <row r="61523" spans="1:4" x14ac:dyDescent="0.2">
      <c r="A61523" s="1">
        <v>61522</v>
      </c>
      <c r="B61523" s="1" t="s">
        <v>61413</v>
      </c>
      <c r="C61523" s="1" t="s">
        <v>5</v>
      </c>
    </row>
    <row r="61524" spans="1:4" x14ac:dyDescent="0.2">
      <c r="A61524" s="1">
        <v>61523</v>
      </c>
      <c r="B61524" s="1" t="s">
        <v>61414</v>
      </c>
      <c r="C61524" s="1" t="s">
        <v>5</v>
      </c>
    </row>
    <row r="61525" spans="1:4" x14ac:dyDescent="0.2">
      <c r="A61525" s="1">
        <v>61524</v>
      </c>
      <c r="B61525" s="1" t="s">
        <v>61415</v>
      </c>
      <c r="C61525" s="1" t="s">
        <v>307</v>
      </c>
    </row>
    <row r="61526" spans="1:4" x14ac:dyDescent="0.2">
      <c r="A61526" s="1">
        <v>61525</v>
      </c>
      <c r="B61526" s="1" t="s">
        <v>61416</v>
      </c>
      <c r="C61526" s="1" t="s">
        <v>5</v>
      </c>
    </row>
    <row r="61527" spans="1:4" x14ac:dyDescent="0.2">
      <c r="A61527" s="1">
        <v>61526</v>
      </c>
      <c r="B61527" s="1" t="s">
        <v>61417</v>
      </c>
      <c r="C61527" s="1" t="s">
        <v>5</v>
      </c>
    </row>
    <row r="61528" spans="1:4" x14ac:dyDescent="0.2">
      <c r="A61528" s="1">
        <v>61527</v>
      </c>
      <c r="B61528" s="1" t="s">
        <v>61418</v>
      </c>
      <c r="C61528" s="1" t="s">
        <v>60</v>
      </c>
      <c r="D61528" s="1" t="s">
        <v>61</v>
      </c>
    </row>
    <row r="61529" spans="1:4" x14ac:dyDescent="0.2">
      <c r="A61529" s="1">
        <v>61528</v>
      </c>
      <c r="B61529" s="1" t="s">
        <v>61419</v>
      </c>
      <c r="C61529" s="1" t="s">
        <v>5</v>
      </c>
    </row>
    <row r="61530" spans="1:4" x14ac:dyDescent="0.2">
      <c r="A61530" s="1">
        <v>61529</v>
      </c>
      <c r="B61530" s="1" t="s">
        <v>61420</v>
      </c>
      <c r="C61530" s="1" t="s">
        <v>5</v>
      </c>
    </row>
    <row r="61531" spans="1:4" x14ac:dyDescent="0.2">
      <c r="A61531" s="1">
        <v>61530</v>
      </c>
      <c r="B61531" s="1" t="s">
        <v>61421</v>
      </c>
      <c r="C61531" s="1" t="s">
        <v>307</v>
      </c>
    </row>
    <row r="61532" spans="1:4" x14ac:dyDescent="0.2">
      <c r="A61532" s="1">
        <v>61531</v>
      </c>
      <c r="B61532" s="1" t="s">
        <v>61422</v>
      </c>
      <c r="C61532" s="1" t="s">
        <v>307</v>
      </c>
    </row>
    <row r="61533" spans="1:4" x14ac:dyDescent="0.2">
      <c r="A61533" s="1">
        <v>61532</v>
      </c>
      <c r="B61533" s="1" t="s">
        <v>61423</v>
      </c>
      <c r="C61533" s="1" t="s">
        <v>60</v>
      </c>
      <c r="D61533" s="1" t="s">
        <v>61</v>
      </c>
    </row>
    <row r="61534" spans="1:4" x14ac:dyDescent="0.2">
      <c r="A61534" s="1">
        <v>61533</v>
      </c>
      <c r="B61534" s="1" t="s">
        <v>61424</v>
      </c>
      <c r="C61534" s="1" t="s">
        <v>5</v>
      </c>
    </row>
    <row r="61535" spans="1:4" x14ac:dyDescent="0.2">
      <c r="A61535" s="1">
        <v>61534</v>
      </c>
      <c r="B61535" s="1" t="s">
        <v>61425</v>
      </c>
      <c r="C61535" s="1" t="s">
        <v>5</v>
      </c>
    </row>
    <row r="61536" spans="1:4" x14ac:dyDescent="0.2">
      <c r="A61536" s="1">
        <v>61535</v>
      </c>
      <c r="B61536" s="1" t="s">
        <v>61426</v>
      </c>
      <c r="C61536" s="1" t="s">
        <v>5</v>
      </c>
    </row>
    <row r="61537" spans="1:3" x14ac:dyDescent="0.2">
      <c r="A61537" s="1">
        <v>61536</v>
      </c>
      <c r="B61537" s="1" t="s">
        <v>61427</v>
      </c>
      <c r="C61537" s="1" t="s">
        <v>5</v>
      </c>
    </row>
    <row r="61538" spans="1:3" x14ac:dyDescent="0.2">
      <c r="A61538" s="1">
        <v>61537</v>
      </c>
      <c r="B61538" s="1" t="s">
        <v>61428</v>
      </c>
      <c r="C61538" s="1" t="s">
        <v>5</v>
      </c>
    </row>
    <row r="61539" spans="1:3" x14ac:dyDescent="0.2">
      <c r="A61539" s="1">
        <v>61538</v>
      </c>
      <c r="B61539" s="1" t="s">
        <v>61429</v>
      </c>
      <c r="C61539" s="1" t="s">
        <v>60</v>
      </c>
    </row>
    <row r="61540" spans="1:3" x14ac:dyDescent="0.2">
      <c r="A61540" s="1">
        <v>61539</v>
      </c>
      <c r="B61540" s="1" t="s">
        <v>61430</v>
      </c>
      <c r="C61540" s="1" t="s">
        <v>5</v>
      </c>
    </row>
    <row r="61541" spans="1:3" x14ac:dyDescent="0.2">
      <c r="A61541" s="1">
        <v>61540</v>
      </c>
      <c r="B61541" s="1" t="s">
        <v>61431</v>
      </c>
      <c r="C61541" s="1" t="s">
        <v>5</v>
      </c>
    </row>
    <row r="61542" spans="1:3" x14ac:dyDescent="0.2">
      <c r="A61542" s="1">
        <v>61541</v>
      </c>
      <c r="B61542" s="1" t="s">
        <v>61432</v>
      </c>
      <c r="C61542" s="1" t="s">
        <v>5</v>
      </c>
    </row>
    <row r="61543" spans="1:3" x14ac:dyDescent="0.2">
      <c r="A61543" s="1">
        <v>61542</v>
      </c>
      <c r="B61543" s="1" t="s">
        <v>61433</v>
      </c>
      <c r="C61543" s="1" t="s">
        <v>5</v>
      </c>
    </row>
    <row r="61544" spans="1:3" x14ac:dyDescent="0.2">
      <c r="A61544" s="1">
        <v>61543</v>
      </c>
      <c r="B61544" s="1" t="s">
        <v>61434</v>
      </c>
      <c r="C61544" s="1" t="s">
        <v>5</v>
      </c>
    </row>
    <row r="61545" spans="1:3" x14ac:dyDescent="0.2">
      <c r="A61545" s="1">
        <v>61544</v>
      </c>
      <c r="B61545" s="1" t="s">
        <v>61435</v>
      </c>
      <c r="C61545" s="1" t="s">
        <v>60</v>
      </c>
    </row>
    <row r="61546" spans="1:3" x14ac:dyDescent="0.2">
      <c r="A61546" s="1">
        <v>61545</v>
      </c>
      <c r="B61546" s="1" t="s">
        <v>61436</v>
      </c>
      <c r="C61546" s="1" t="s">
        <v>5</v>
      </c>
    </row>
    <row r="61547" spans="1:3" x14ac:dyDescent="0.2">
      <c r="A61547" s="1">
        <v>61546</v>
      </c>
      <c r="B61547" s="1" t="s">
        <v>61437</v>
      </c>
      <c r="C61547" s="1" t="s">
        <v>60</v>
      </c>
    </row>
    <row r="61548" spans="1:3" x14ac:dyDescent="0.2">
      <c r="A61548" s="1">
        <v>61547</v>
      </c>
      <c r="B61548" s="1" t="s">
        <v>61438</v>
      </c>
      <c r="C61548" s="1" t="s">
        <v>5</v>
      </c>
    </row>
    <row r="61549" spans="1:3" x14ac:dyDescent="0.2">
      <c r="A61549" s="1">
        <v>61548</v>
      </c>
      <c r="B61549" s="1" t="s">
        <v>61439</v>
      </c>
      <c r="C61549" s="1" t="s">
        <v>60</v>
      </c>
    </row>
    <row r="61550" spans="1:3" x14ac:dyDescent="0.2">
      <c r="A61550" s="1">
        <v>61549</v>
      </c>
      <c r="B61550" s="1" t="s">
        <v>61440</v>
      </c>
      <c r="C61550" s="1" t="s">
        <v>5</v>
      </c>
    </row>
    <row r="61551" spans="1:3" x14ac:dyDescent="0.2">
      <c r="A61551" s="1">
        <v>61550</v>
      </c>
      <c r="B61551" s="1" t="s">
        <v>61441</v>
      </c>
      <c r="C61551" s="1" t="s">
        <v>5</v>
      </c>
    </row>
    <row r="61552" spans="1:3" x14ac:dyDescent="0.2">
      <c r="A61552" s="1">
        <v>61551</v>
      </c>
      <c r="B61552" s="1" t="s">
        <v>61442</v>
      </c>
      <c r="C61552" s="1" t="s">
        <v>5</v>
      </c>
    </row>
    <row r="61553" spans="1:4" x14ac:dyDescent="0.2">
      <c r="A61553" s="1">
        <v>61552</v>
      </c>
      <c r="B61553" s="1" t="s">
        <v>61443</v>
      </c>
      <c r="C61553" s="1" t="s">
        <v>5</v>
      </c>
    </row>
    <row r="61554" spans="1:4" x14ac:dyDescent="0.2">
      <c r="A61554" s="1">
        <v>61553</v>
      </c>
      <c r="B61554" s="1" t="s">
        <v>61444</v>
      </c>
      <c r="C61554" s="1" t="s">
        <v>60</v>
      </c>
    </row>
    <row r="61555" spans="1:4" x14ac:dyDescent="0.2">
      <c r="A61555" s="1">
        <v>61554</v>
      </c>
      <c r="B61555" s="1" t="s">
        <v>61445</v>
      </c>
      <c r="C61555" s="1" t="s">
        <v>307</v>
      </c>
    </row>
    <row r="61556" spans="1:4" x14ac:dyDescent="0.2">
      <c r="A61556" s="1">
        <v>61555</v>
      </c>
      <c r="B61556" s="1" t="s">
        <v>61446</v>
      </c>
      <c r="C61556" s="1" t="s">
        <v>60</v>
      </c>
    </row>
    <row r="61557" spans="1:4" x14ac:dyDescent="0.2">
      <c r="A61557" s="1">
        <v>61556</v>
      </c>
      <c r="B61557" s="1" t="s">
        <v>61447</v>
      </c>
      <c r="C61557" s="1" t="s">
        <v>5</v>
      </c>
    </row>
    <row r="61558" spans="1:4" x14ac:dyDescent="0.2">
      <c r="A61558" s="1">
        <v>61557</v>
      </c>
      <c r="B61558" s="1" t="s">
        <v>61448</v>
      </c>
      <c r="C61558" s="1" t="s">
        <v>5</v>
      </c>
    </row>
    <row r="61559" spans="1:4" x14ac:dyDescent="0.2">
      <c r="A61559" s="1">
        <v>61558</v>
      </c>
      <c r="B61559" s="1" t="s">
        <v>61449</v>
      </c>
      <c r="C61559" s="1" t="s">
        <v>5</v>
      </c>
    </row>
    <row r="61560" spans="1:4" x14ac:dyDescent="0.2">
      <c r="A61560" s="1">
        <v>61559</v>
      </c>
      <c r="B61560" s="1" t="s">
        <v>61450</v>
      </c>
      <c r="C61560" s="1" t="s">
        <v>5</v>
      </c>
    </row>
    <row r="61561" spans="1:4" x14ac:dyDescent="0.2">
      <c r="A61561" s="1">
        <v>61560</v>
      </c>
      <c r="B61561" s="1" t="s">
        <v>61451</v>
      </c>
      <c r="C61561" s="1" t="s">
        <v>60</v>
      </c>
      <c r="D61561" s="1" t="s">
        <v>61</v>
      </c>
    </row>
    <row r="61562" spans="1:4" x14ac:dyDescent="0.2">
      <c r="A61562" s="1">
        <v>61561</v>
      </c>
      <c r="B61562" s="1" t="s">
        <v>61452</v>
      </c>
      <c r="C61562" s="1" t="s">
        <v>5</v>
      </c>
    </row>
    <row r="61563" spans="1:4" x14ac:dyDescent="0.2">
      <c r="A61563" s="1">
        <v>61562</v>
      </c>
      <c r="B61563" s="1" t="s">
        <v>61453</v>
      </c>
      <c r="C61563" s="1" t="s">
        <v>307</v>
      </c>
    </row>
    <row r="61564" spans="1:4" x14ac:dyDescent="0.2">
      <c r="A61564" s="1">
        <v>61563</v>
      </c>
      <c r="B61564" s="1" t="s">
        <v>61454</v>
      </c>
      <c r="C61564" s="1" t="s">
        <v>5</v>
      </c>
    </row>
    <row r="61565" spans="1:4" x14ac:dyDescent="0.2">
      <c r="A61565" s="1">
        <v>61564</v>
      </c>
      <c r="B61565" s="1" t="s">
        <v>61455</v>
      </c>
      <c r="C61565" s="1" t="s">
        <v>5</v>
      </c>
    </row>
    <row r="61566" spans="1:4" x14ac:dyDescent="0.2">
      <c r="A61566" s="1">
        <v>61565</v>
      </c>
      <c r="B61566" s="1" t="s">
        <v>61456</v>
      </c>
      <c r="C61566" s="1" t="s">
        <v>5</v>
      </c>
    </row>
    <row r="61567" spans="1:4" x14ac:dyDescent="0.2">
      <c r="A61567" s="1">
        <v>61566</v>
      </c>
      <c r="B61567" s="1" t="s">
        <v>61457</v>
      </c>
      <c r="C61567" s="1" t="s">
        <v>60</v>
      </c>
    </row>
    <row r="61568" spans="1:4" x14ac:dyDescent="0.2">
      <c r="A61568" s="1">
        <v>61567</v>
      </c>
      <c r="B61568" s="1" t="s">
        <v>61458</v>
      </c>
      <c r="C61568" s="1" t="s">
        <v>5</v>
      </c>
    </row>
    <row r="61569" spans="1:4" x14ac:dyDescent="0.2">
      <c r="A61569" s="1">
        <v>61568</v>
      </c>
      <c r="B61569" s="1" t="s">
        <v>61459</v>
      </c>
      <c r="C61569" s="1" t="s">
        <v>60</v>
      </c>
    </row>
    <row r="61570" spans="1:4" x14ac:dyDescent="0.2">
      <c r="A61570" s="1">
        <v>61569</v>
      </c>
      <c r="B61570" s="1" t="s">
        <v>61460</v>
      </c>
      <c r="C61570" s="1" t="s">
        <v>307</v>
      </c>
    </row>
    <row r="61571" spans="1:4" x14ac:dyDescent="0.2">
      <c r="A61571" s="1">
        <v>61570</v>
      </c>
      <c r="B61571" s="1" t="s">
        <v>61461</v>
      </c>
      <c r="C61571" s="1" t="s">
        <v>307</v>
      </c>
    </row>
    <row r="61572" spans="1:4" x14ac:dyDescent="0.2">
      <c r="A61572" s="1">
        <v>61571</v>
      </c>
      <c r="B61572" s="1" t="s">
        <v>61462</v>
      </c>
      <c r="C61572" s="1" t="s">
        <v>5</v>
      </c>
    </row>
    <row r="61573" spans="1:4" x14ac:dyDescent="0.2">
      <c r="A61573" s="1">
        <v>61572</v>
      </c>
      <c r="B61573" s="1" t="s">
        <v>61463</v>
      </c>
      <c r="C61573" s="1" t="s">
        <v>5</v>
      </c>
    </row>
    <row r="61574" spans="1:4" x14ac:dyDescent="0.2">
      <c r="A61574" s="1">
        <v>61573</v>
      </c>
      <c r="B61574" s="1" t="s">
        <v>61464</v>
      </c>
      <c r="C61574" s="1" t="s">
        <v>60</v>
      </c>
    </row>
    <row r="61575" spans="1:4" x14ac:dyDescent="0.2">
      <c r="A61575" s="1">
        <v>61574</v>
      </c>
      <c r="B61575" s="1" t="s">
        <v>61465</v>
      </c>
      <c r="C61575" s="1" t="s">
        <v>5</v>
      </c>
    </row>
    <row r="61576" spans="1:4" x14ac:dyDescent="0.2">
      <c r="A61576" s="1">
        <v>61575</v>
      </c>
      <c r="B61576" s="1" t="s">
        <v>61466</v>
      </c>
      <c r="C61576" s="1" t="s">
        <v>5</v>
      </c>
    </row>
    <row r="61577" spans="1:4" x14ac:dyDescent="0.2">
      <c r="A61577" s="1">
        <v>61576</v>
      </c>
      <c r="B61577" s="1" t="s">
        <v>61467</v>
      </c>
      <c r="C61577" s="1" t="s">
        <v>5</v>
      </c>
    </row>
    <row r="61578" spans="1:4" x14ac:dyDescent="0.2">
      <c r="A61578" s="1">
        <v>61577</v>
      </c>
      <c r="B61578" s="1" t="s">
        <v>61468</v>
      </c>
      <c r="C61578" s="1" t="s">
        <v>60</v>
      </c>
    </row>
    <row r="61579" spans="1:4" x14ac:dyDescent="0.2">
      <c r="A61579" s="1">
        <v>61578</v>
      </c>
      <c r="B61579" s="1" t="s">
        <v>61469</v>
      </c>
      <c r="C61579" s="1" t="s">
        <v>60</v>
      </c>
    </row>
    <row r="61580" spans="1:4" x14ac:dyDescent="0.2">
      <c r="A61580" s="1">
        <v>61579</v>
      </c>
      <c r="B61580" s="1" t="s">
        <v>61470</v>
      </c>
      <c r="C61580" s="1" t="s">
        <v>5</v>
      </c>
    </row>
    <row r="61581" spans="1:4" x14ac:dyDescent="0.2">
      <c r="A61581" s="1">
        <v>61580</v>
      </c>
      <c r="B61581" s="1" t="s">
        <v>61471</v>
      </c>
      <c r="C61581" s="1" t="s">
        <v>5</v>
      </c>
    </row>
    <row r="61582" spans="1:4" x14ac:dyDescent="0.2">
      <c r="A61582" s="1">
        <v>61581</v>
      </c>
      <c r="B61582" s="1" t="s">
        <v>61472</v>
      </c>
      <c r="C61582" s="1" t="s">
        <v>307</v>
      </c>
    </row>
    <row r="61583" spans="1:4" x14ac:dyDescent="0.2">
      <c r="A61583" s="1">
        <v>61582</v>
      </c>
      <c r="B61583" s="1" t="s">
        <v>61473</v>
      </c>
      <c r="C61583" s="1" t="s">
        <v>5</v>
      </c>
    </row>
    <row r="61584" spans="1:4" x14ac:dyDescent="0.2">
      <c r="A61584" s="1">
        <v>61583</v>
      </c>
      <c r="B61584" s="1" t="s">
        <v>61474</v>
      </c>
      <c r="C61584" s="1" t="s">
        <v>60</v>
      </c>
      <c r="D61584" s="1" t="s">
        <v>61</v>
      </c>
    </row>
    <row r="61585" spans="1:3" x14ac:dyDescent="0.2">
      <c r="A61585" s="1">
        <v>61584</v>
      </c>
      <c r="B61585" s="1" t="s">
        <v>61475</v>
      </c>
      <c r="C61585" s="1" t="s">
        <v>60</v>
      </c>
    </row>
    <row r="61586" spans="1:3" x14ac:dyDescent="0.2">
      <c r="A61586" s="1">
        <v>61585</v>
      </c>
      <c r="B61586" s="1" t="s">
        <v>61476</v>
      </c>
      <c r="C61586" s="1" t="s">
        <v>5</v>
      </c>
    </row>
    <row r="61587" spans="1:3" x14ac:dyDescent="0.2">
      <c r="A61587" s="1">
        <v>61586</v>
      </c>
      <c r="B61587" s="1" t="s">
        <v>61477</v>
      </c>
      <c r="C61587" s="1" t="s">
        <v>60</v>
      </c>
    </row>
    <row r="61588" spans="1:3" x14ac:dyDescent="0.2">
      <c r="A61588" s="1">
        <v>61587</v>
      </c>
      <c r="B61588" s="1" t="s">
        <v>61478</v>
      </c>
      <c r="C61588" s="1" t="s">
        <v>5</v>
      </c>
    </row>
    <row r="61589" spans="1:3" x14ac:dyDescent="0.2">
      <c r="A61589" s="1">
        <v>61588</v>
      </c>
      <c r="B61589" s="1" t="s">
        <v>61479</v>
      </c>
      <c r="C61589" s="1" t="s">
        <v>5</v>
      </c>
    </row>
    <row r="61590" spans="1:3" x14ac:dyDescent="0.2">
      <c r="A61590" s="1">
        <v>61589</v>
      </c>
      <c r="B61590" s="1" t="s">
        <v>61480</v>
      </c>
      <c r="C61590" s="1" t="s">
        <v>5</v>
      </c>
    </row>
    <row r="61591" spans="1:3" x14ac:dyDescent="0.2">
      <c r="A61591" s="1">
        <v>61590</v>
      </c>
      <c r="B61591" s="1" t="s">
        <v>61481</v>
      </c>
      <c r="C61591" s="1" t="s">
        <v>5</v>
      </c>
    </row>
    <row r="61592" spans="1:3" x14ac:dyDescent="0.2">
      <c r="A61592" s="1">
        <v>61591</v>
      </c>
      <c r="B61592" s="1" t="s">
        <v>61482</v>
      </c>
      <c r="C61592" s="1" t="s">
        <v>5</v>
      </c>
    </row>
    <row r="61593" spans="1:3" x14ac:dyDescent="0.2">
      <c r="A61593" s="1">
        <v>61592</v>
      </c>
      <c r="B61593" s="1" t="s">
        <v>61483</v>
      </c>
      <c r="C61593" s="1" t="s">
        <v>60</v>
      </c>
    </row>
    <row r="61594" spans="1:3" x14ac:dyDescent="0.2">
      <c r="A61594" s="1">
        <v>61593</v>
      </c>
      <c r="B61594" s="1" t="s">
        <v>61484</v>
      </c>
      <c r="C61594" s="1" t="s">
        <v>5</v>
      </c>
    </row>
    <row r="61595" spans="1:3" x14ac:dyDescent="0.2">
      <c r="A61595" s="1">
        <v>61594</v>
      </c>
      <c r="B61595" s="1" t="s">
        <v>61485</v>
      </c>
      <c r="C61595" s="1" t="s">
        <v>5</v>
      </c>
    </row>
    <row r="61596" spans="1:3" x14ac:dyDescent="0.2">
      <c r="A61596" s="1">
        <v>61595</v>
      </c>
      <c r="B61596" s="1" t="s">
        <v>61486</v>
      </c>
      <c r="C61596" s="1" t="s">
        <v>5</v>
      </c>
    </row>
    <row r="61597" spans="1:3" x14ac:dyDescent="0.2">
      <c r="A61597" s="1">
        <v>61596</v>
      </c>
      <c r="B61597" s="1" t="s">
        <v>61487</v>
      </c>
      <c r="C61597" s="1" t="s">
        <v>5</v>
      </c>
    </row>
    <row r="61598" spans="1:3" x14ac:dyDescent="0.2">
      <c r="A61598" s="1">
        <v>61597</v>
      </c>
      <c r="B61598" s="1" t="s">
        <v>61488</v>
      </c>
      <c r="C61598" s="1" t="s">
        <v>5</v>
      </c>
    </row>
    <row r="61599" spans="1:3" x14ac:dyDescent="0.2">
      <c r="A61599" s="1">
        <v>61598</v>
      </c>
      <c r="B61599" s="1" t="s">
        <v>61489</v>
      </c>
      <c r="C61599" s="1" t="s">
        <v>5</v>
      </c>
    </row>
    <row r="61600" spans="1:3" x14ac:dyDescent="0.2">
      <c r="A61600" s="1">
        <v>61599</v>
      </c>
      <c r="B61600" s="1" t="s">
        <v>61490</v>
      </c>
      <c r="C61600" s="1" t="s">
        <v>60</v>
      </c>
    </row>
    <row r="61601" spans="1:4" x14ac:dyDescent="0.2">
      <c r="A61601" s="1">
        <v>61600</v>
      </c>
      <c r="B61601" s="1" t="s">
        <v>61491</v>
      </c>
      <c r="C61601" s="1" t="s">
        <v>5</v>
      </c>
    </row>
    <row r="61602" spans="1:4" x14ac:dyDescent="0.2">
      <c r="A61602" s="1">
        <v>61601</v>
      </c>
      <c r="B61602" s="1" t="s">
        <v>61492</v>
      </c>
      <c r="C61602" s="1" t="s">
        <v>5</v>
      </c>
      <c r="D61602" s="1" t="s">
        <v>61</v>
      </c>
    </row>
    <row r="61603" spans="1:4" x14ac:dyDescent="0.2">
      <c r="A61603" s="1">
        <v>61602</v>
      </c>
      <c r="B61603" s="1" t="s">
        <v>61493</v>
      </c>
      <c r="C61603" s="1" t="s">
        <v>60</v>
      </c>
    </row>
    <row r="61604" spans="1:4" x14ac:dyDescent="0.2">
      <c r="A61604" s="1">
        <v>61603</v>
      </c>
      <c r="B61604" s="1" t="s">
        <v>61494</v>
      </c>
      <c r="C61604" s="1" t="s">
        <v>5</v>
      </c>
    </row>
    <row r="61605" spans="1:4" x14ac:dyDescent="0.2">
      <c r="A61605" s="1">
        <v>61604</v>
      </c>
      <c r="B61605" s="1" t="s">
        <v>61495</v>
      </c>
      <c r="C61605" s="1" t="s">
        <v>5</v>
      </c>
    </row>
    <row r="61606" spans="1:4" x14ac:dyDescent="0.2">
      <c r="A61606" s="1">
        <v>61605</v>
      </c>
      <c r="B61606" s="1" t="s">
        <v>61496</v>
      </c>
      <c r="C61606" s="1" t="s">
        <v>307</v>
      </c>
    </row>
    <row r="61607" spans="1:4" x14ac:dyDescent="0.2">
      <c r="A61607" s="1">
        <v>61606</v>
      </c>
      <c r="B61607" s="1" t="s">
        <v>61497</v>
      </c>
      <c r="C61607" s="1" t="s">
        <v>5</v>
      </c>
    </row>
    <row r="61608" spans="1:4" x14ac:dyDescent="0.2">
      <c r="A61608" s="1">
        <v>61607</v>
      </c>
      <c r="B61608" s="1" t="s">
        <v>61498</v>
      </c>
      <c r="C61608" s="1" t="s">
        <v>60</v>
      </c>
    </row>
    <row r="61609" spans="1:4" x14ac:dyDescent="0.2">
      <c r="A61609" s="1">
        <v>61608</v>
      </c>
      <c r="B61609" s="1" t="s">
        <v>61499</v>
      </c>
      <c r="C61609" s="1" t="s">
        <v>5</v>
      </c>
    </row>
    <row r="61610" spans="1:4" x14ac:dyDescent="0.2">
      <c r="A61610" s="1">
        <v>61609</v>
      </c>
      <c r="B61610" s="1" t="s">
        <v>61500</v>
      </c>
      <c r="C61610" s="1" t="s">
        <v>5</v>
      </c>
    </row>
    <row r="61611" spans="1:4" x14ac:dyDescent="0.2">
      <c r="A61611" s="1">
        <v>61610</v>
      </c>
      <c r="B61611" s="1" t="s">
        <v>61501</v>
      </c>
      <c r="C61611" s="1" t="s">
        <v>5</v>
      </c>
    </row>
    <row r="61612" spans="1:4" x14ac:dyDescent="0.2">
      <c r="A61612" s="1">
        <v>61611</v>
      </c>
      <c r="B61612" s="1" t="s">
        <v>61502</v>
      </c>
      <c r="C61612" s="1" t="s">
        <v>5</v>
      </c>
    </row>
    <row r="61613" spans="1:4" x14ac:dyDescent="0.2">
      <c r="A61613" s="1">
        <v>61612</v>
      </c>
      <c r="B61613" s="1" t="s">
        <v>61503</v>
      </c>
      <c r="C61613" s="1" t="s">
        <v>307</v>
      </c>
    </row>
    <row r="61614" spans="1:4" x14ac:dyDescent="0.2">
      <c r="A61614" s="1">
        <v>61613</v>
      </c>
      <c r="B61614" s="1" t="s">
        <v>61504</v>
      </c>
      <c r="C61614" s="1" t="s">
        <v>60</v>
      </c>
    </row>
    <row r="61615" spans="1:4" x14ac:dyDescent="0.2">
      <c r="A61615" s="1">
        <v>61614</v>
      </c>
      <c r="B61615" s="1" t="s">
        <v>61505</v>
      </c>
      <c r="C61615" s="1" t="s">
        <v>60</v>
      </c>
      <c r="D61615" s="1" t="s">
        <v>61</v>
      </c>
    </row>
    <row r="61616" spans="1:4" x14ac:dyDescent="0.2">
      <c r="A61616" s="1">
        <v>61615</v>
      </c>
      <c r="B61616" s="1" t="s">
        <v>61506</v>
      </c>
      <c r="C61616" s="1" t="s">
        <v>60</v>
      </c>
      <c r="D61616" s="1" t="s">
        <v>61</v>
      </c>
    </row>
    <row r="61617" spans="1:3" x14ac:dyDescent="0.2">
      <c r="A61617" s="1">
        <v>61616</v>
      </c>
      <c r="B61617" s="1" t="s">
        <v>61507</v>
      </c>
      <c r="C61617" s="1" t="s">
        <v>60</v>
      </c>
    </row>
    <row r="61618" spans="1:3" x14ac:dyDescent="0.2">
      <c r="A61618" s="1">
        <v>61617</v>
      </c>
      <c r="B61618" s="1" t="s">
        <v>61508</v>
      </c>
      <c r="C61618" s="1" t="s">
        <v>60</v>
      </c>
    </row>
    <row r="61619" spans="1:3" x14ac:dyDescent="0.2">
      <c r="A61619" s="1">
        <v>61618</v>
      </c>
      <c r="B61619" s="1" t="s">
        <v>61509</v>
      </c>
      <c r="C61619" s="1" t="s">
        <v>5</v>
      </c>
    </row>
    <row r="61620" spans="1:3" x14ac:dyDescent="0.2">
      <c r="A61620" s="1">
        <v>61619</v>
      </c>
      <c r="B61620" s="1" t="s">
        <v>61510</v>
      </c>
      <c r="C61620" s="1" t="s">
        <v>5</v>
      </c>
    </row>
    <row r="61621" spans="1:3" x14ac:dyDescent="0.2">
      <c r="A61621" s="1">
        <v>61620</v>
      </c>
      <c r="B61621" s="1" t="s">
        <v>61511</v>
      </c>
      <c r="C61621" s="1" t="s">
        <v>5</v>
      </c>
    </row>
    <row r="61622" spans="1:3" x14ac:dyDescent="0.2">
      <c r="A61622" s="1">
        <v>61621</v>
      </c>
      <c r="B61622" s="1" t="s">
        <v>61512</v>
      </c>
      <c r="C61622" s="1" t="s">
        <v>60</v>
      </c>
    </row>
    <row r="61623" spans="1:3" x14ac:dyDescent="0.2">
      <c r="A61623" s="1">
        <v>61622</v>
      </c>
      <c r="B61623" s="1" t="s">
        <v>61513</v>
      </c>
      <c r="C61623" s="1" t="s">
        <v>5</v>
      </c>
    </row>
    <row r="61624" spans="1:3" x14ac:dyDescent="0.2">
      <c r="A61624" s="1">
        <v>61623</v>
      </c>
      <c r="B61624" s="1" t="s">
        <v>61514</v>
      </c>
      <c r="C61624" s="1" t="s">
        <v>5</v>
      </c>
    </row>
    <row r="61625" spans="1:3" x14ac:dyDescent="0.2">
      <c r="A61625" s="1">
        <v>61624</v>
      </c>
      <c r="B61625" s="1" t="s">
        <v>61515</v>
      </c>
      <c r="C61625" s="1" t="s">
        <v>60</v>
      </c>
    </row>
    <row r="61626" spans="1:3" x14ac:dyDescent="0.2">
      <c r="A61626" s="1">
        <v>61625</v>
      </c>
      <c r="B61626" s="1" t="s">
        <v>61516</v>
      </c>
      <c r="C61626" s="1" t="s">
        <v>60</v>
      </c>
    </row>
    <row r="61627" spans="1:3" x14ac:dyDescent="0.2">
      <c r="A61627" s="1">
        <v>61626</v>
      </c>
      <c r="B61627" s="1" t="s">
        <v>61517</v>
      </c>
      <c r="C61627" s="1" t="s">
        <v>5</v>
      </c>
    </row>
    <row r="61628" spans="1:3" x14ac:dyDescent="0.2">
      <c r="A61628" s="1">
        <v>61627</v>
      </c>
      <c r="B61628" s="1" t="s">
        <v>61518</v>
      </c>
      <c r="C61628" s="1" t="s">
        <v>5</v>
      </c>
    </row>
    <row r="61629" spans="1:3" x14ac:dyDescent="0.2">
      <c r="A61629" s="1">
        <v>61628</v>
      </c>
      <c r="B61629" s="1" t="s">
        <v>61519</v>
      </c>
      <c r="C61629" s="1" t="s">
        <v>307</v>
      </c>
    </row>
    <row r="61630" spans="1:3" x14ac:dyDescent="0.2">
      <c r="A61630" s="1">
        <v>61629</v>
      </c>
      <c r="B61630" s="1" t="s">
        <v>61520</v>
      </c>
      <c r="C61630" s="1" t="s">
        <v>5</v>
      </c>
    </row>
    <row r="61631" spans="1:3" x14ac:dyDescent="0.2">
      <c r="A61631" s="1">
        <v>61630</v>
      </c>
      <c r="B61631" s="1" t="s">
        <v>61521</v>
      </c>
      <c r="C61631" s="1" t="s">
        <v>60</v>
      </c>
    </row>
    <row r="61632" spans="1:3" x14ac:dyDescent="0.2">
      <c r="A61632" s="1">
        <v>61631</v>
      </c>
      <c r="B61632" s="1" t="s">
        <v>61522</v>
      </c>
      <c r="C61632" s="1" t="s">
        <v>5</v>
      </c>
    </row>
    <row r="61633" spans="1:4" x14ac:dyDescent="0.2">
      <c r="A61633" s="1">
        <v>61632</v>
      </c>
      <c r="B61633" s="1" t="s">
        <v>61523</v>
      </c>
      <c r="C61633" s="1" t="s">
        <v>60</v>
      </c>
    </row>
    <row r="61634" spans="1:4" x14ac:dyDescent="0.2">
      <c r="A61634" s="1">
        <v>61633</v>
      </c>
      <c r="B61634" s="1" t="s">
        <v>61524</v>
      </c>
      <c r="C61634" s="1" t="s">
        <v>60</v>
      </c>
    </row>
    <row r="61635" spans="1:4" x14ac:dyDescent="0.2">
      <c r="A61635" s="1">
        <v>61634</v>
      </c>
      <c r="B61635" s="1" t="s">
        <v>61525</v>
      </c>
      <c r="C61635" s="1" t="s">
        <v>60</v>
      </c>
      <c r="D61635" s="1" t="s">
        <v>61</v>
      </c>
    </row>
    <row r="61636" spans="1:4" x14ac:dyDescent="0.2">
      <c r="A61636" s="1">
        <v>61635</v>
      </c>
      <c r="B61636" s="1" t="s">
        <v>61526</v>
      </c>
      <c r="C61636" s="1" t="s">
        <v>60</v>
      </c>
    </row>
    <row r="61637" spans="1:4" x14ac:dyDescent="0.2">
      <c r="A61637" s="1">
        <v>61636</v>
      </c>
      <c r="B61637" s="1" t="s">
        <v>61527</v>
      </c>
      <c r="C61637" s="1" t="s">
        <v>5</v>
      </c>
    </row>
    <row r="61638" spans="1:4" x14ac:dyDescent="0.2">
      <c r="A61638" s="1">
        <v>61637</v>
      </c>
      <c r="B61638" s="1" t="s">
        <v>61528</v>
      </c>
      <c r="C61638" s="1" t="s">
        <v>60</v>
      </c>
    </row>
    <row r="61639" spans="1:4" x14ac:dyDescent="0.2">
      <c r="A61639" s="1">
        <v>61638</v>
      </c>
      <c r="B61639" s="1" t="s">
        <v>61529</v>
      </c>
      <c r="C61639" s="1" t="s">
        <v>60</v>
      </c>
    </row>
    <row r="61640" spans="1:4" x14ac:dyDescent="0.2">
      <c r="A61640" s="1">
        <v>61639</v>
      </c>
      <c r="B61640" s="1" t="s">
        <v>61530</v>
      </c>
      <c r="C61640" s="1" t="s">
        <v>60</v>
      </c>
    </row>
    <row r="61641" spans="1:4" x14ac:dyDescent="0.2">
      <c r="A61641" s="1">
        <v>61640</v>
      </c>
      <c r="B61641" s="1" t="s">
        <v>61531</v>
      </c>
      <c r="C61641" s="1" t="s">
        <v>5</v>
      </c>
    </row>
    <row r="61642" spans="1:4" x14ac:dyDescent="0.2">
      <c r="A61642" s="1">
        <v>61641</v>
      </c>
      <c r="B61642" s="1" t="s">
        <v>61532</v>
      </c>
      <c r="C61642" s="1" t="s">
        <v>60</v>
      </c>
    </row>
    <row r="61643" spans="1:4" x14ac:dyDescent="0.2">
      <c r="A61643" s="1">
        <v>61642</v>
      </c>
      <c r="B61643" s="1" t="s">
        <v>61533</v>
      </c>
      <c r="C61643" s="1" t="s">
        <v>60</v>
      </c>
    </row>
    <row r="61644" spans="1:4" x14ac:dyDescent="0.2">
      <c r="A61644" s="1">
        <v>61643</v>
      </c>
      <c r="B61644" s="1" t="s">
        <v>61534</v>
      </c>
      <c r="C61644" s="1" t="s">
        <v>5</v>
      </c>
    </row>
    <row r="61645" spans="1:4" x14ac:dyDescent="0.2">
      <c r="A61645" s="1">
        <v>61644</v>
      </c>
      <c r="B61645" s="1" t="s">
        <v>61535</v>
      </c>
      <c r="C61645" s="1" t="s">
        <v>5</v>
      </c>
    </row>
    <row r="61646" spans="1:4" x14ac:dyDescent="0.2">
      <c r="A61646" s="1">
        <v>61645</v>
      </c>
      <c r="B61646" s="1" t="s">
        <v>61536</v>
      </c>
      <c r="C61646" s="1" t="s">
        <v>60</v>
      </c>
    </row>
    <row r="61647" spans="1:4" x14ac:dyDescent="0.2">
      <c r="A61647" s="1">
        <v>61646</v>
      </c>
      <c r="B61647" s="1" t="s">
        <v>61537</v>
      </c>
      <c r="C61647" s="1" t="s">
        <v>5</v>
      </c>
    </row>
    <row r="61648" spans="1:4" x14ac:dyDescent="0.2">
      <c r="A61648" s="1">
        <v>61647</v>
      </c>
      <c r="B61648" s="1" t="s">
        <v>61538</v>
      </c>
      <c r="C61648" s="1" t="s">
        <v>5</v>
      </c>
    </row>
    <row r="61649" spans="1:4" x14ac:dyDescent="0.2">
      <c r="A61649" s="1">
        <v>61648</v>
      </c>
      <c r="B61649" s="1" t="s">
        <v>61539</v>
      </c>
      <c r="C61649" s="1" t="s">
        <v>5</v>
      </c>
    </row>
    <row r="61650" spans="1:4" x14ac:dyDescent="0.2">
      <c r="A61650" s="1">
        <v>61649</v>
      </c>
      <c r="B61650" s="1" t="s">
        <v>61540</v>
      </c>
      <c r="C61650" s="1" t="s">
        <v>60</v>
      </c>
    </row>
    <row r="61651" spans="1:4" x14ac:dyDescent="0.2">
      <c r="A61651" s="1">
        <v>61650</v>
      </c>
      <c r="B61651" s="1" t="s">
        <v>61541</v>
      </c>
      <c r="C61651" s="1" t="s">
        <v>60</v>
      </c>
    </row>
    <row r="61652" spans="1:4" x14ac:dyDescent="0.2">
      <c r="A61652" s="1">
        <v>61651</v>
      </c>
      <c r="B61652" s="1" t="s">
        <v>61542</v>
      </c>
      <c r="C61652" s="1" t="s">
        <v>5</v>
      </c>
    </row>
    <row r="61653" spans="1:4" x14ac:dyDescent="0.2">
      <c r="A61653" s="1">
        <v>61652</v>
      </c>
      <c r="B61653" s="1" t="s">
        <v>61543</v>
      </c>
      <c r="C61653" s="1" t="s">
        <v>60</v>
      </c>
    </row>
    <row r="61654" spans="1:4" x14ac:dyDescent="0.2">
      <c r="A61654" s="1">
        <v>61653</v>
      </c>
      <c r="B61654" s="1" t="s">
        <v>61544</v>
      </c>
      <c r="C61654" s="1" t="s">
        <v>60</v>
      </c>
      <c r="D61654" s="1" t="s">
        <v>61</v>
      </c>
    </row>
    <row r="61655" spans="1:4" x14ac:dyDescent="0.2">
      <c r="A61655" s="1">
        <v>61654</v>
      </c>
      <c r="B61655" s="1" t="s">
        <v>61545</v>
      </c>
      <c r="C61655" s="1" t="s">
        <v>5</v>
      </c>
    </row>
    <row r="61656" spans="1:4" x14ac:dyDescent="0.2">
      <c r="A61656" s="1">
        <v>61655</v>
      </c>
      <c r="B61656" s="1" t="s">
        <v>61546</v>
      </c>
      <c r="C61656" s="1" t="s">
        <v>307</v>
      </c>
    </row>
    <row r="61657" spans="1:4" x14ac:dyDescent="0.2">
      <c r="A61657" s="1">
        <v>61656</v>
      </c>
      <c r="B61657" s="1" t="s">
        <v>61547</v>
      </c>
      <c r="C61657" s="1" t="s">
        <v>5</v>
      </c>
    </row>
    <row r="61658" spans="1:4" x14ac:dyDescent="0.2">
      <c r="A61658" s="1">
        <v>61657</v>
      </c>
      <c r="B61658" s="1" t="s">
        <v>61548</v>
      </c>
      <c r="C61658" s="1" t="s">
        <v>60</v>
      </c>
    </row>
    <row r="61659" spans="1:4" x14ac:dyDescent="0.2">
      <c r="A61659" s="1">
        <v>61658</v>
      </c>
      <c r="B61659" s="1" t="s">
        <v>61549</v>
      </c>
      <c r="C61659" s="1" t="s">
        <v>60</v>
      </c>
    </row>
    <row r="61660" spans="1:4" x14ac:dyDescent="0.2">
      <c r="A61660" s="1">
        <v>61659</v>
      </c>
      <c r="B61660" s="1" t="s">
        <v>61550</v>
      </c>
      <c r="C61660" s="1" t="s">
        <v>60</v>
      </c>
    </row>
    <row r="61661" spans="1:4" x14ac:dyDescent="0.2">
      <c r="A61661" s="1">
        <v>61660</v>
      </c>
      <c r="B61661" s="1" t="s">
        <v>61551</v>
      </c>
      <c r="C61661" s="1" t="s">
        <v>60</v>
      </c>
    </row>
    <row r="61662" spans="1:4" x14ac:dyDescent="0.2">
      <c r="A61662" s="1">
        <v>61661</v>
      </c>
      <c r="B61662" s="1" t="s">
        <v>61552</v>
      </c>
      <c r="C61662" s="1" t="s">
        <v>60</v>
      </c>
      <c r="D61662" s="1" t="s">
        <v>61</v>
      </c>
    </row>
    <row r="61663" spans="1:4" x14ac:dyDescent="0.2">
      <c r="A61663" s="1">
        <v>61662</v>
      </c>
      <c r="B61663" s="1" t="s">
        <v>61553</v>
      </c>
      <c r="C61663" s="1" t="s">
        <v>60</v>
      </c>
    </row>
    <row r="61664" spans="1:4" x14ac:dyDescent="0.2">
      <c r="A61664" s="1">
        <v>61663</v>
      </c>
      <c r="B61664" s="1" t="s">
        <v>61554</v>
      </c>
      <c r="C61664" s="1" t="s">
        <v>5</v>
      </c>
    </row>
    <row r="61665" spans="1:4" x14ac:dyDescent="0.2">
      <c r="A61665" s="1">
        <v>61664</v>
      </c>
      <c r="B61665" s="1" t="s">
        <v>61555</v>
      </c>
      <c r="C61665" s="1" t="s">
        <v>60</v>
      </c>
    </row>
    <row r="61666" spans="1:4" x14ac:dyDescent="0.2">
      <c r="A61666" s="1">
        <v>61665</v>
      </c>
      <c r="B61666" s="1" t="s">
        <v>61556</v>
      </c>
      <c r="C61666" s="1" t="s">
        <v>60</v>
      </c>
    </row>
    <row r="61667" spans="1:4" x14ac:dyDescent="0.2">
      <c r="A61667" s="1">
        <v>61666</v>
      </c>
      <c r="B61667" s="1" t="s">
        <v>61557</v>
      </c>
      <c r="C61667" s="1" t="s">
        <v>60</v>
      </c>
    </row>
    <row r="61668" spans="1:4" x14ac:dyDescent="0.2">
      <c r="A61668" s="1">
        <v>61667</v>
      </c>
      <c r="B61668" s="1" t="s">
        <v>61558</v>
      </c>
      <c r="C61668" s="1" t="s">
        <v>5</v>
      </c>
    </row>
    <row r="61669" spans="1:4" x14ac:dyDescent="0.2">
      <c r="A61669" s="1">
        <v>61668</v>
      </c>
      <c r="B61669" s="1" t="s">
        <v>61559</v>
      </c>
      <c r="C61669" s="1" t="s">
        <v>60</v>
      </c>
    </row>
    <row r="61670" spans="1:4" x14ac:dyDescent="0.2">
      <c r="A61670" s="1">
        <v>61669</v>
      </c>
      <c r="B61670" s="1" t="s">
        <v>61560</v>
      </c>
      <c r="C61670" s="1" t="s">
        <v>60</v>
      </c>
    </row>
    <row r="61671" spans="1:4" x14ac:dyDescent="0.2">
      <c r="A61671" s="1">
        <v>61670</v>
      </c>
      <c r="B61671" s="1" t="s">
        <v>61561</v>
      </c>
      <c r="C61671" s="1" t="s">
        <v>60</v>
      </c>
      <c r="D61671" s="1" t="s">
        <v>61</v>
      </c>
    </row>
    <row r="61672" spans="1:4" x14ac:dyDescent="0.2">
      <c r="A61672" s="1">
        <v>61671</v>
      </c>
      <c r="B61672" s="1" t="s">
        <v>61562</v>
      </c>
      <c r="C61672" s="1" t="s">
        <v>5</v>
      </c>
    </row>
    <row r="61673" spans="1:4" x14ac:dyDescent="0.2">
      <c r="A61673" s="1">
        <v>61672</v>
      </c>
      <c r="B61673" s="1" t="s">
        <v>61563</v>
      </c>
      <c r="C61673" s="1" t="s">
        <v>60</v>
      </c>
    </row>
    <row r="61674" spans="1:4" x14ac:dyDescent="0.2">
      <c r="A61674" s="1">
        <v>61673</v>
      </c>
      <c r="B61674" s="1" t="s">
        <v>61564</v>
      </c>
      <c r="C61674" s="1" t="s">
        <v>60</v>
      </c>
    </row>
    <row r="61675" spans="1:4" x14ac:dyDescent="0.2">
      <c r="A61675" s="1">
        <v>61674</v>
      </c>
      <c r="B61675" s="1" t="s">
        <v>61565</v>
      </c>
      <c r="C61675" s="1" t="s">
        <v>5</v>
      </c>
    </row>
    <row r="61676" spans="1:4" x14ac:dyDescent="0.2">
      <c r="A61676" s="1">
        <v>61675</v>
      </c>
      <c r="B61676" s="1" t="s">
        <v>61566</v>
      </c>
      <c r="C61676" s="1" t="s">
        <v>60</v>
      </c>
    </row>
    <row r="61677" spans="1:4" x14ac:dyDescent="0.2">
      <c r="A61677" s="1">
        <v>61676</v>
      </c>
      <c r="B61677" s="1" t="s">
        <v>61567</v>
      </c>
      <c r="C61677" s="1" t="s">
        <v>60</v>
      </c>
    </row>
    <row r="61678" spans="1:4" x14ac:dyDescent="0.2">
      <c r="A61678" s="1">
        <v>61677</v>
      </c>
      <c r="B61678" s="1" t="s">
        <v>61568</v>
      </c>
      <c r="C61678" s="1" t="s">
        <v>307</v>
      </c>
    </row>
    <row r="61679" spans="1:4" x14ac:dyDescent="0.2">
      <c r="A61679" s="1">
        <v>61678</v>
      </c>
      <c r="B61679" s="1" t="s">
        <v>61569</v>
      </c>
      <c r="C61679" s="1" t="s">
        <v>60</v>
      </c>
    </row>
    <row r="61680" spans="1:4" x14ac:dyDescent="0.2">
      <c r="A61680" s="1">
        <v>61679</v>
      </c>
      <c r="B61680" s="1" t="s">
        <v>61570</v>
      </c>
      <c r="C61680" s="1" t="s">
        <v>60</v>
      </c>
    </row>
    <row r="61681" spans="1:4" x14ac:dyDescent="0.2">
      <c r="A61681" s="1">
        <v>61680</v>
      </c>
      <c r="B61681" s="1" t="s">
        <v>61571</v>
      </c>
      <c r="C61681" s="1" t="s">
        <v>5</v>
      </c>
    </row>
    <row r="61682" spans="1:4" x14ac:dyDescent="0.2">
      <c r="A61682" s="1">
        <v>61681</v>
      </c>
      <c r="B61682" s="1" t="s">
        <v>61572</v>
      </c>
      <c r="C61682" s="1" t="s">
        <v>60</v>
      </c>
    </row>
    <row r="61683" spans="1:4" x14ac:dyDescent="0.2">
      <c r="A61683" s="1">
        <v>61682</v>
      </c>
      <c r="B61683" s="1" t="s">
        <v>61573</v>
      </c>
      <c r="C61683" s="1" t="s">
        <v>5</v>
      </c>
    </row>
    <row r="61684" spans="1:4" x14ac:dyDescent="0.2">
      <c r="A61684" s="1">
        <v>61683</v>
      </c>
      <c r="B61684" s="1" t="s">
        <v>61574</v>
      </c>
      <c r="C61684" s="1" t="s">
        <v>5</v>
      </c>
    </row>
    <row r="61685" spans="1:4" x14ac:dyDescent="0.2">
      <c r="A61685" s="1">
        <v>61684</v>
      </c>
      <c r="B61685" s="1" t="s">
        <v>61575</v>
      </c>
      <c r="C61685" s="1" t="s">
        <v>5</v>
      </c>
    </row>
    <row r="61686" spans="1:4" x14ac:dyDescent="0.2">
      <c r="A61686" s="1">
        <v>61685</v>
      </c>
      <c r="B61686" s="1" t="s">
        <v>61576</v>
      </c>
      <c r="C61686" s="1" t="s">
        <v>60</v>
      </c>
    </row>
    <row r="61687" spans="1:4" x14ac:dyDescent="0.2">
      <c r="A61687" s="1">
        <v>61686</v>
      </c>
      <c r="B61687" s="1" t="s">
        <v>61577</v>
      </c>
      <c r="C61687" s="1" t="s">
        <v>5</v>
      </c>
    </row>
    <row r="61688" spans="1:4" x14ac:dyDescent="0.2">
      <c r="A61688" s="1">
        <v>61687</v>
      </c>
      <c r="B61688" s="1" t="s">
        <v>61578</v>
      </c>
      <c r="C61688" s="1" t="s">
        <v>60</v>
      </c>
    </row>
    <row r="61689" spans="1:4" x14ac:dyDescent="0.2">
      <c r="A61689" s="1">
        <v>61688</v>
      </c>
      <c r="B61689" s="1" t="s">
        <v>61579</v>
      </c>
      <c r="C61689" s="1" t="s">
        <v>60</v>
      </c>
    </row>
    <row r="61690" spans="1:4" x14ac:dyDescent="0.2">
      <c r="A61690" s="1">
        <v>61689</v>
      </c>
      <c r="B61690" s="1" t="s">
        <v>61580</v>
      </c>
      <c r="C61690" s="1" t="s">
        <v>60</v>
      </c>
    </row>
    <row r="61691" spans="1:4" x14ac:dyDescent="0.2">
      <c r="A61691" s="1">
        <v>61690</v>
      </c>
      <c r="B61691" s="1" t="s">
        <v>61581</v>
      </c>
      <c r="C61691" s="1" t="s">
        <v>60</v>
      </c>
    </row>
    <row r="61692" spans="1:4" x14ac:dyDescent="0.2">
      <c r="A61692" s="1">
        <v>61691</v>
      </c>
      <c r="B61692" s="1" t="s">
        <v>61582</v>
      </c>
      <c r="C61692" s="1" t="s">
        <v>60</v>
      </c>
    </row>
    <row r="61693" spans="1:4" x14ac:dyDescent="0.2">
      <c r="A61693" s="1">
        <v>61692</v>
      </c>
      <c r="B61693" s="1" t="s">
        <v>61583</v>
      </c>
      <c r="C61693" s="1" t="s">
        <v>5</v>
      </c>
    </row>
    <row r="61694" spans="1:4" x14ac:dyDescent="0.2">
      <c r="A61694" s="1">
        <v>61693</v>
      </c>
      <c r="B61694" s="1" t="s">
        <v>61584</v>
      </c>
      <c r="C61694" s="1" t="s">
        <v>60</v>
      </c>
    </row>
    <row r="61695" spans="1:4" x14ac:dyDescent="0.2">
      <c r="A61695" s="1">
        <v>61694</v>
      </c>
      <c r="B61695" s="1" t="s">
        <v>61585</v>
      </c>
      <c r="C61695" s="1" t="s">
        <v>60</v>
      </c>
    </row>
    <row r="61696" spans="1:4" x14ac:dyDescent="0.2">
      <c r="A61696" s="1">
        <v>61695</v>
      </c>
      <c r="B61696" s="1" t="s">
        <v>61586</v>
      </c>
      <c r="C61696" s="1" t="s">
        <v>60</v>
      </c>
      <c r="D61696" s="1" t="s">
        <v>61</v>
      </c>
    </row>
    <row r="61697" spans="1:4" x14ac:dyDescent="0.2">
      <c r="A61697" s="1">
        <v>61696</v>
      </c>
      <c r="B61697" s="1" t="s">
        <v>61587</v>
      </c>
      <c r="C61697" s="1" t="s">
        <v>60</v>
      </c>
    </row>
    <row r="61698" spans="1:4" x14ac:dyDescent="0.2">
      <c r="A61698" s="1">
        <v>61697</v>
      </c>
      <c r="B61698" s="1" t="s">
        <v>61588</v>
      </c>
      <c r="C61698" s="1" t="s">
        <v>5</v>
      </c>
    </row>
    <row r="61699" spans="1:4" x14ac:dyDescent="0.2">
      <c r="A61699" s="1">
        <v>61698</v>
      </c>
      <c r="B61699" s="1" t="s">
        <v>61589</v>
      </c>
      <c r="C61699" s="1" t="s">
        <v>60</v>
      </c>
    </row>
    <row r="61700" spans="1:4" x14ac:dyDescent="0.2">
      <c r="A61700" s="1">
        <v>61699</v>
      </c>
      <c r="B61700" s="1" t="s">
        <v>61590</v>
      </c>
      <c r="C61700" s="1" t="s">
        <v>60</v>
      </c>
      <c r="D61700" s="1" t="s">
        <v>61</v>
      </c>
    </row>
    <row r="61701" spans="1:4" x14ac:dyDescent="0.2">
      <c r="A61701" s="1">
        <v>61700</v>
      </c>
      <c r="B61701" s="1" t="s">
        <v>61591</v>
      </c>
      <c r="C61701" s="1" t="s">
        <v>5</v>
      </c>
    </row>
    <row r="61702" spans="1:4" x14ac:dyDescent="0.2">
      <c r="A61702" s="1">
        <v>61701</v>
      </c>
      <c r="B61702" s="1" t="s">
        <v>61592</v>
      </c>
      <c r="C61702" s="1" t="s">
        <v>60</v>
      </c>
    </row>
    <row r="61703" spans="1:4" x14ac:dyDescent="0.2">
      <c r="A61703" s="1">
        <v>61702</v>
      </c>
      <c r="B61703" s="1" t="s">
        <v>61593</v>
      </c>
      <c r="C61703" s="1" t="s">
        <v>5</v>
      </c>
    </row>
    <row r="61704" spans="1:4" x14ac:dyDescent="0.2">
      <c r="A61704" s="1">
        <v>61703</v>
      </c>
      <c r="B61704" s="1" t="s">
        <v>61594</v>
      </c>
      <c r="C61704" s="1" t="s">
        <v>60</v>
      </c>
    </row>
    <row r="61705" spans="1:4" x14ac:dyDescent="0.2">
      <c r="A61705" s="1">
        <v>61704</v>
      </c>
      <c r="B61705" s="1" t="s">
        <v>61595</v>
      </c>
      <c r="C61705" s="1" t="s">
        <v>60</v>
      </c>
    </row>
    <row r="61706" spans="1:4" x14ac:dyDescent="0.2">
      <c r="A61706" s="1">
        <v>61705</v>
      </c>
      <c r="B61706" s="1" t="s">
        <v>61596</v>
      </c>
      <c r="C61706" s="1" t="s">
        <v>60</v>
      </c>
    </row>
    <row r="61707" spans="1:4" x14ac:dyDescent="0.2">
      <c r="A61707" s="1">
        <v>61706</v>
      </c>
      <c r="B61707" s="1" t="s">
        <v>61597</v>
      </c>
      <c r="C61707" s="1" t="s">
        <v>60</v>
      </c>
      <c r="D61707" s="1" t="s">
        <v>61</v>
      </c>
    </row>
    <row r="61708" spans="1:4" x14ac:dyDescent="0.2">
      <c r="A61708" s="1">
        <v>61707</v>
      </c>
      <c r="B61708" s="1" t="s">
        <v>61598</v>
      </c>
      <c r="C61708" s="1" t="s">
        <v>60</v>
      </c>
    </row>
    <row r="61709" spans="1:4" x14ac:dyDescent="0.2">
      <c r="A61709" s="1">
        <v>61708</v>
      </c>
      <c r="B61709" s="1" t="s">
        <v>61599</v>
      </c>
      <c r="C61709" s="1" t="s">
        <v>307</v>
      </c>
    </row>
    <row r="61710" spans="1:4" x14ac:dyDescent="0.2">
      <c r="A61710" s="1">
        <v>61709</v>
      </c>
      <c r="B61710" s="1" t="s">
        <v>61600</v>
      </c>
      <c r="C61710" s="1" t="s">
        <v>307</v>
      </c>
    </row>
    <row r="61711" spans="1:4" x14ac:dyDescent="0.2">
      <c r="A61711" s="1">
        <v>61710</v>
      </c>
      <c r="B61711" s="1" t="s">
        <v>61601</v>
      </c>
      <c r="C61711" s="1" t="s">
        <v>60</v>
      </c>
    </row>
    <row r="61712" spans="1:4" x14ac:dyDescent="0.2">
      <c r="A61712" s="1">
        <v>61711</v>
      </c>
      <c r="B61712" s="1" t="s">
        <v>61602</v>
      </c>
      <c r="C61712" s="1" t="s">
        <v>307</v>
      </c>
    </row>
    <row r="61713" spans="1:4" x14ac:dyDescent="0.2">
      <c r="A61713" s="1">
        <v>61712</v>
      </c>
      <c r="B61713" s="1" t="s">
        <v>61603</v>
      </c>
      <c r="C61713" s="1" t="s">
        <v>5</v>
      </c>
    </row>
    <row r="61714" spans="1:4" x14ac:dyDescent="0.2">
      <c r="A61714" s="1">
        <v>61713</v>
      </c>
      <c r="B61714" s="1" t="s">
        <v>61604</v>
      </c>
      <c r="C61714" s="1" t="s">
        <v>60</v>
      </c>
    </row>
    <row r="61715" spans="1:4" x14ac:dyDescent="0.2">
      <c r="A61715" s="1">
        <v>61714</v>
      </c>
      <c r="B61715" s="1" t="s">
        <v>61605</v>
      </c>
      <c r="C61715" s="1" t="s">
        <v>60</v>
      </c>
      <c r="D61715" s="1" t="s">
        <v>61</v>
      </c>
    </row>
    <row r="61716" spans="1:4" x14ac:dyDescent="0.2">
      <c r="A61716" s="1">
        <v>61715</v>
      </c>
      <c r="B61716" s="1" t="s">
        <v>61606</v>
      </c>
      <c r="C61716" s="1" t="s">
        <v>307</v>
      </c>
    </row>
    <row r="61717" spans="1:4" x14ac:dyDescent="0.2">
      <c r="A61717" s="1">
        <v>61716</v>
      </c>
      <c r="B61717" s="1" t="s">
        <v>61607</v>
      </c>
      <c r="C61717" s="1" t="s">
        <v>60</v>
      </c>
    </row>
    <row r="61718" spans="1:4" x14ac:dyDescent="0.2">
      <c r="A61718" s="1">
        <v>61717</v>
      </c>
      <c r="B61718" s="1" t="s">
        <v>61608</v>
      </c>
      <c r="C61718" s="1" t="s">
        <v>60</v>
      </c>
    </row>
    <row r="61719" spans="1:4" x14ac:dyDescent="0.2">
      <c r="A61719" s="1">
        <v>61718</v>
      </c>
      <c r="B61719" s="1" t="s">
        <v>61609</v>
      </c>
      <c r="C61719" s="1" t="s">
        <v>307</v>
      </c>
    </row>
    <row r="61720" spans="1:4" x14ac:dyDescent="0.2">
      <c r="A61720" s="1">
        <v>61719</v>
      </c>
      <c r="B61720" s="1" t="s">
        <v>61610</v>
      </c>
      <c r="C61720" s="1" t="s">
        <v>5</v>
      </c>
    </row>
    <row r="61721" spans="1:4" x14ac:dyDescent="0.2">
      <c r="A61721" s="1">
        <v>61720</v>
      </c>
      <c r="B61721" s="1" t="s">
        <v>61611</v>
      </c>
      <c r="C61721" s="1" t="s">
        <v>60</v>
      </c>
    </row>
    <row r="61722" spans="1:4" x14ac:dyDescent="0.2">
      <c r="A61722" s="1">
        <v>61721</v>
      </c>
      <c r="B61722" s="1" t="s">
        <v>61612</v>
      </c>
      <c r="C61722" s="1" t="s">
        <v>5</v>
      </c>
    </row>
    <row r="61723" spans="1:4" x14ac:dyDescent="0.2">
      <c r="A61723" s="1">
        <v>61722</v>
      </c>
      <c r="B61723" s="1" t="s">
        <v>61613</v>
      </c>
      <c r="C61723" s="1" t="s">
        <v>5</v>
      </c>
    </row>
    <row r="61724" spans="1:4" x14ac:dyDescent="0.2">
      <c r="A61724" s="1">
        <v>61723</v>
      </c>
      <c r="B61724" s="1" t="s">
        <v>61614</v>
      </c>
      <c r="C61724" s="1" t="s">
        <v>5</v>
      </c>
    </row>
    <row r="61725" spans="1:4" x14ac:dyDescent="0.2">
      <c r="A61725" s="1">
        <v>61724</v>
      </c>
      <c r="B61725" s="1" t="s">
        <v>61615</v>
      </c>
      <c r="C61725" s="1" t="s">
        <v>5</v>
      </c>
    </row>
    <row r="61726" spans="1:4" x14ac:dyDescent="0.2">
      <c r="A61726" s="1">
        <v>61725</v>
      </c>
      <c r="B61726" s="1" t="s">
        <v>61616</v>
      </c>
      <c r="C61726" s="1" t="s">
        <v>60</v>
      </c>
      <c r="D61726" s="1" t="s">
        <v>61</v>
      </c>
    </row>
    <row r="61727" spans="1:4" x14ac:dyDescent="0.2">
      <c r="A61727" s="1">
        <v>61726</v>
      </c>
      <c r="B61727" s="1" t="s">
        <v>61617</v>
      </c>
      <c r="C61727" s="1" t="s">
        <v>307</v>
      </c>
    </row>
    <row r="61728" spans="1:4" x14ac:dyDescent="0.2">
      <c r="A61728" s="1">
        <v>61727</v>
      </c>
      <c r="B61728" s="1" t="s">
        <v>61618</v>
      </c>
      <c r="C61728" s="1" t="s">
        <v>5</v>
      </c>
    </row>
    <row r="61729" spans="1:3" x14ac:dyDescent="0.2">
      <c r="A61729" s="1">
        <v>61728</v>
      </c>
      <c r="B61729" s="1" t="s">
        <v>61619</v>
      </c>
      <c r="C61729" s="1" t="s">
        <v>60</v>
      </c>
    </row>
    <row r="61730" spans="1:3" x14ac:dyDescent="0.2">
      <c r="A61730" s="1">
        <v>61729</v>
      </c>
      <c r="B61730" s="1" t="s">
        <v>61620</v>
      </c>
      <c r="C61730" s="1" t="s">
        <v>60</v>
      </c>
    </row>
    <row r="61731" spans="1:3" x14ac:dyDescent="0.2">
      <c r="A61731" s="1">
        <v>61730</v>
      </c>
      <c r="B61731" s="1" t="s">
        <v>61621</v>
      </c>
      <c r="C61731" s="1" t="s">
        <v>60</v>
      </c>
    </row>
    <row r="61732" spans="1:3" x14ac:dyDescent="0.2">
      <c r="A61732" s="1">
        <v>61731</v>
      </c>
      <c r="B61732" s="1" t="s">
        <v>61622</v>
      </c>
      <c r="C61732" s="1" t="s">
        <v>60</v>
      </c>
    </row>
    <row r="61733" spans="1:3" x14ac:dyDescent="0.2">
      <c r="A61733" s="1">
        <v>61732</v>
      </c>
      <c r="B61733" s="1" t="s">
        <v>61623</v>
      </c>
      <c r="C61733" s="1" t="s">
        <v>5</v>
      </c>
    </row>
    <row r="61734" spans="1:3" x14ac:dyDescent="0.2">
      <c r="A61734" s="1">
        <v>61733</v>
      </c>
      <c r="B61734" s="1" t="s">
        <v>61624</v>
      </c>
      <c r="C61734" s="1" t="s">
        <v>60</v>
      </c>
    </row>
    <row r="61735" spans="1:3" x14ac:dyDescent="0.2">
      <c r="A61735" s="1">
        <v>61734</v>
      </c>
      <c r="B61735" s="1" t="s">
        <v>61625</v>
      </c>
      <c r="C61735" s="1" t="s">
        <v>5</v>
      </c>
    </row>
    <row r="61736" spans="1:3" x14ac:dyDescent="0.2">
      <c r="A61736" s="1">
        <v>61735</v>
      </c>
      <c r="B61736" s="1" t="s">
        <v>61626</v>
      </c>
      <c r="C61736" s="1" t="s">
        <v>60</v>
      </c>
    </row>
    <row r="61737" spans="1:3" x14ac:dyDescent="0.2">
      <c r="A61737" s="1">
        <v>61736</v>
      </c>
      <c r="B61737" s="1" t="s">
        <v>61627</v>
      </c>
      <c r="C61737" s="1" t="s">
        <v>5</v>
      </c>
    </row>
    <row r="61738" spans="1:3" x14ac:dyDescent="0.2">
      <c r="A61738" s="1">
        <v>61737</v>
      </c>
      <c r="B61738" s="1" t="s">
        <v>61628</v>
      </c>
      <c r="C61738" s="1" t="s">
        <v>5</v>
      </c>
    </row>
    <row r="61739" spans="1:3" x14ac:dyDescent="0.2">
      <c r="A61739" s="1">
        <v>61738</v>
      </c>
      <c r="B61739" s="1" t="s">
        <v>61629</v>
      </c>
      <c r="C61739" s="1" t="s">
        <v>5</v>
      </c>
    </row>
    <row r="61740" spans="1:3" x14ac:dyDescent="0.2">
      <c r="A61740" s="1">
        <v>61739</v>
      </c>
      <c r="B61740" s="1" t="s">
        <v>61630</v>
      </c>
      <c r="C61740" s="1" t="s">
        <v>60</v>
      </c>
    </row>
    <row r="61741" spans="1:3" x14ac:dyDescent="0.2">
      <c r="A61741" s="1">
        <v>61740</v>
      </c>
      <c r="B61741" s="1" t="s">
        <v>61631</v>
      </c>
      <c r="C61741" s="1" t="s">
        <v>5</v>
      </c>
    </row>
    <row r="61742" spans="1:3" x14ac:dyDescent="0.2">
      <c r="A61742" s="1">
        <v>61741</v>
      </c>
      <c r="B61742" s="1" t="s">
        <v>61632</v>
      </c>
      <c r="C61742" s="1" t="s">
        <v>60</v>
      </c>
    </row>
    <row r="61743" spans="1:3" x14ac:dyDescent="0.2">
      <c r="A61743" s="1">
        <v>61742</v>
      </c>
      <c r="B61743" s="1" t="s">
        <v>61633</v>
      </c>
      <c r="C61743" s="1" t="s">
        <v>5</v>
      </c>
    </row>
    <row r="61744" spans="1:3" x14ac:dyDescent="0.2">
      <c r="A61744" s="1">
        <v>61743</v>
      </c>
      <c r="B61744" s="1" t="s">
        <v>61634</v>
      </c>
      <c r="C61744" s="1" t="s">
        <v>60</v>
      </c>
    </row>
    <row r="61745" spans="1:4" x14ac:dyDescent="0.2">
      <c r="A61745" s="1">
        <v>61744</v>
      </c>
      <c r="B61745" s="1" t="s">
        <v>61635</v>
      </c>
      <c r="C61745" s="1" t="s">
        <v>5</v>
      </c>
    </row>
    <row r="61746" spans="1:4" x14ac:dyDescent="0.2">
      <c r="A61746" s="1">
        <v>61745</v>
      </c>
      <c r="B61746" s="1" t="s">
        <v>61636</v>
      </c>
      <c r="C61746" s="1" t="s">
        <v>5</v>
      </c>
    </row>
    <row r="61747" spans="1:4" x14ac:dyDescent="0.2">
      <c r="A61747" s="1">
        <v>61746</v>
      </c>
      <c r="B61747" s="1" t="s">
        <v>61637</v>
      </c>
      <c r="C61747" s="1" t="s">
        <v>60</v>
      </c>
    </row>
    <row r="61748" spans="1:4" x14ac:dyDescent="0.2">
      <c r="A61748" s="1">
        <v>61747</v>
      </c>
      <c r="B61748" s="1" t="s">
        <v>61638</v>
      </c>
      <c r="C61748" s="1" t="s">
        <v>5</v>
      </c>
    </row>
    <row r="61749" spans="1:4" x14ac:dyDescent="0.2">
      <c r="A61749" s="1">
        <v>61748</v>
      </c>
      <c r="B61749" s="1" t="s">
        <v>61639</v>
      </c>
      <c r="C61749" s="1" t="s">
        <v>60</v>
      </c>
    </row>
    <row r="61750" spans="1:4" x14ac:dyDescent="0.2">
      <c r="A61750" s="1">
        <v>61749</v>
      </c>
      <c r="B61750" s="1" t="s">
        <v>61640</v>
      </c>
      <c r="C61750" s="1" t="s">
        <v>60</v>
      </c>
    </row>
    <row r="61751" spans="1:4" x14ac:dyDescent="0.2">
      <c r="A61751" s="1">
        <v>61750</v>
      </c>
      <c r="B61751" s="1" t="s">
        <v>61641</v>
      </c>
      <c r="C61751" s="1" t="s">
        <v>60</v>
      </c>
      <c r="D61751" s="1" t="s">
        <v>61</v>
      </c>
    </row>
    <row r="61752" spans="1:4" x14ac:dyDescent="0.2">
      <c r="A61752" s="1">
        <v>61751</v>
      </c>
      <c r="B61752" s="1" t="s">
        <v>61642</v>
      </c>
      <c r="C61752" s="1" t="s">
        <v>60</v>
      </c>
    </row>
    <row r="61753" spans="1:4" x14ac:dyDescent="0.2">
      <c r="A61753" s="1">
        <v>61752</v>
      </c>
      <c r="B61753" s="1" t="s">
        <v>61643</v>
      </c>
      <c r="C61753" s="1" t="s">
        <v>5</v>
      </c>
    </row>
    <row r="61754" spans="1:4" x14ac:dyDescent="0.2">
      <c r="A61754" s="1">
        <v>61753</v>
      </c>
      <c r="B61754" s="1" t="s">
        <v>61644</v>
      </c>
      <c r="C61754" s="1" t="s">
        <v>60</v>
      </c>
    </row>
    <row r="61755" spans="1:4" x14ac:dyDescent="0.2">
      <c r="A61755" s="1">
        <v>61754</v>
      </c>
      <c r="B61755" s="1" t="s">
        <v>61645</v>
      </c>
      <c r="C61755" s="1" t="s">
        <v>5</v>
      </c>
    </row>
    <row r="61756" spans="1:4" x14ac:dyDescent="0.2">
      <c r="A61756" s="1">
        <v>61755</v>
      </c>
      <c r="B61756" s="1" t="s">
        <v>61646</v>
      </c>
      <c r="C61756" s="1" t="s">
        <v>5</v>
      </c>
    </row>
    <row r="61757" spans="1:4" x14ac:dyDescent="0.2">
      <c r="A61757" s="1">
        <v>61756</v>
      </c>
      <c r="B61757" s="1" t="s">
        <v>61647</v>
      </c>
      <c r="C61757" s="1" t="s">
        <v>5</v>
      </c>
    </row>
    <row r="61758" spans="1:4" x14ac:dyDescent="0.2">
      <c r="A61758" s="1">
        <v>61757</v>
      </c>
      <c r="B61758" s="1" t="s">
        <v>61648</v>
      </c>
      <c r="C61758" s="1" t="s">
        <v>60</v>
      </c>
    </row>
    <row r="61759" spans="1:4" x14ac:dyDescent="0.2">
      <c r="A61759" s="1">
        <v>61758</v>
      </c>
      <c r="B61759" s="1" t="s">
        <v>61649</v>
      </c>
      <c r="C61759" s="1" t="s">
        <v>60</v>
      </c>
    </row>
    <row r="61760" spans="1:4" x14ac:dyDescent="0.2">
      <c r="A61760" s="1">
        <v>61759</v>
      </c>
      <c r="B61760" s="1" t="s">
        <v>61650</v>
      </c>
      <c r="C61760" s="1" t="s">
        <v>5</v>
      </c>
    </row>
    <row r="61761" spans="1:4" x14ac:dyDescent="0.2">
      <c r="A61761" s="1">
        <v>61760</v>
      </c>
      <c r="B61761" s="1" t="s">
        <v>61651</v>
      </c>
      <c r="C61761" s="1" t="s">
        <v>5</v>
      </c>
    </row>
    <row r="61762" spans="1:4" x14ac:dyDescent="0.2">
      <c r="A61762" s="1">
        <v>61761</v>
      </c>
      <c r="B61762" s="1" t="s">
        <v>61652</v>
      </c>
      <c r="C61762" s="1" t="s">
        <v>5</v>
      </c>
    </row>
    <row r="61763" spans="1:4" x14ac:dyDescent="0.2">
      <c r="A61763" s="1">
        <v>61762</v>
      </c>
      <c r="B61763" s="1" t="s">
        <v>61653</v>
      </c>
      <c r="C61763" s="1" t="s">
        <v>5</v>
      </c>
    </row>
    <row r="61764" spans="1:4" x14ac:dyDescent="0.2">
      <c r="A61764" s="1">
        <v>61763</v>
      </c>
      <c r="B61764" s="1" t="s">
        <v>61654</v>
      </c>
      <c r="C61764" s="1" t="s">
        <v>5</v>
      </c>
    </row>
    <row r="61765" spans="1:4" x14ac:dyDescent="0.2">
      <c r="A61765" s="1">
        <v>61764</v>
      </c>
      <c r="B61765" s="1" t="s">
        <v>61655</v>
      </c>
      <c r="C61765" s="1" t="s">
        <v>60</v>
      </c>
    </row>
    <row r="61766" spans="1:4" x14ac:dyDescent="0.2">
      <c r="A61766" s="1">
        <v>61765</v>
      </c>
      <c r="B61766" s="1" t="s">
        <v>61656</v>
      </c>
      <c r="C61766" s="1" t="s">
        <v>5</v>
      </c>
    </row>
    <row r="61767" spans="1:4" x14ac:dyDescent="0.2">
      <c r="A61767" s="1">
        <v>61766</v>
      </c>
      <c r="B61767" s="1" t="s">
        <v>61657</v>
      </c>
      <c r="C61767" s="1" t="s">
        <v>5</v>
      </c>
    </row>
    <row r="61768" spans="1:4" x14ac:dyDescent="0.2">
      <c r="A61768" s="1">
        <v>61767</v>
      </c>
      <c r="B61768" s="1" t="s">
        <v>61658</v>
      </c>
      <c r="C61768" s="1" t="s">
        <v>307</v>
      </c>
    </row>
    <row r="61769" spans="1:4" x14ac:dyDescent="0.2">
      <c r="A61769" s="1">
        <v>61768</v>
      </c>
      <c r="B61769" s="1" t="s">
        <v>61659</v>
      </c>
      <c r="C61769" s="1" t="s">
        <v>307</v>
      </c>
    </row>
    <row r="61770" spans="1:4" x14ac:dyDescent="0.2">
      <c r="A61770" s="1">
        <v>61769</v>
      </c>
      <c r="B61770" s="1" t="s">
        <v>61660</v>
      </c>
      <c r="C61770" s="1" t="s">
        <v>60</v>
      </c>
      <c r="D61770" s="1" t="s">
        <v>61</v>
      </c>
    </row>
    <row r="61771" spans="1:4" x14ac:dyDescent="0.2">
      <c r="A61771" s="1">
        <v>61770</v>
      </c>
      <c r="B61771" s="1" t="s">
        <v>61661</v>
      </c>
      <c r="C61771" s="1" t="s">
        <v>307</v>
      </c>
    </row>
    <row r="61772" spans="1:4" x14ac:dyDescent="0.2">
      <c r="A61772" s="1">
        <v>61771</v>
      </c>
      <c r="B61772" s="1" t="s">
        <v>61662</v>
      </c>
      <c r="C61772" s="1" t="s">
        <v>307</v>
      </c>
    </row>
    <row r="61773" spans="1:4" x14ac:dyDescent="0.2">
      <c r="A61773" s="1">
        <v>61772</v>
      </c>
      <c r="B61773" s="1" t="s">
        <v>61663</v>
      </c>
      <c r="C61773" s="1" t="s">
        <v>307</v>
      </c>
    </row>
    <row r="61774" spans="1:4" x14ac:dyDescent="0.2">
      <c r="A61774" s="1">
        <v>61773</v>
      </c>
      <c r="B61774" s="1" t="s">
        <v>61664</v>
      </c>
      <c r="C61774" s="1" t="s">
        <v>5</v>
      </c>
    </row>
    <row r="61775" spans="1:4" x14ac:dyDescent="0.2">
      <c r="A61775" s="1">
        <v>61774</v>
      </c>
      <c r="B61775" s="1" t="s">
        <v>61665</v>
      </c>
      <c r="C61775" s="1" t="s">
        <v>60</v>
      </c>
    </row>
    <row r="61776" spans="1:4" x14ac:dyDescent="0.2">
      <c r="A61776" s="1">
        <v>61775</v>
      </c>
      <c r="B61776" s="1" t="s">
        <v>61666</v>
      </c>
      <c r="C61776" s="1" t="s">
        <v>307</v>
      </c>
    </row>
    <row r="61777" spans="1:4" x14ac:dyDescent="0.2">
      <c r="A61777" s="1">
        <v>61776</v>
      </c>
      <c r="B61777" s="1" t="s">
        <v>61667</v>
      </c>
      <c r="C61777" s="1" t="s">
        <v>60</v>
      </c>
    </row>
    <row r="61778" spans="1:4" x14ac:dyDescent="0.2">
      <c r="A61778" s="1">
        <v>61777</v>
      </c>
      <c r="B61778" s="1" t="s">
        <v>61668</v>
      </c>
      <c r="C61778" s="1" t="s">
        <v>5</v>
      </c>
    </row>
    <row r="61779" spans="1:4" x14ac:dyDescent="0.2">
      <c r="A61779" s="1">
        <v>61778</v>
      </c>
      <c r="B61779" s="1" t="s">
        <v>61669</v>
      </c>
      <c r="C61779" s="1" t="s">
        <v>5</v>
      </c>
    </row>
    <row r="61780" spans="1:4" x14ac:dyDescent="0.2">
      <c r="A61780" s="1">
        <v>61779</v>
      </c>
      <c r="B61780" s="1" t="s">
        <v>61670</v>
      </c>
      <c r="C61780" s="1" t="s">
        <v>5</v>
      </c>
    </row>
    <row r="61781" spans="1:4" x14ac:dyDescent="0.2">
      <c r="A61781" s="1">
        <v>61780</v>
      </c>
      <c r="B61781" s="1" t="s">
        <v>61671</v>
      </c>
      <c r="C61781" s="1" t="s">
        <v>5</v>
      </c>
    </row>
    <row r="61782" spans="1:4" x14ac:dyDescent="0.2">
      <c r="A61782" s="1">
        <v>61781</v>
      </c>
      <c r="B61782" s="1" t="s">
        <v>61672</v>
      </c>
      <c r="C61782" s="1" t="s">
        <v>60</v>
      </c>
    </row>
    <row r="61783" spans="1:4" x14ac:dyDescent="0.2">
      <c r="A61783" s="1">
        <v>61782</v>
      </c>
      <c r="B61783" s="1" t="s">
        <v>61673</v>
      </c>
      <c r="C61783" s="1" t="s">
        <v>5</v>
      </c>
    </row>
    <row r="61784" spans="1:4" x14ac:dyDescent="0.2">
      <c r="A61784" s="1">
        <v>61783</v>
      </c>
      <c r="B61784" s="1" t="s">
        <v>61674</v>
      </c>
      <c r="C61784" s="1" t="s">
        <v>60</v>
      </c>
      <c r="D61784" s="1" t="s">
        <v>61</v>
      </c>
    </row>
    <row r="61785" spans="1:4" x14ac:dyDescent="0.2">
      <c r="A61785" s="1">
        <v>61784</v>
      </c>
      <c r="B61785" s="1" t="s">
        <v>61675</v>
      </c>
      <c r="C61785" s="1" t="s">
        <v>5</v>
      </c>
    </row>
    <row r="61786" spans="1:4" x14ac:dyDescent="0.2">
      <c r="A61786" s="1">
        <v>61785</v>
      </c>
      <c r="B61786" s="1" t="s">
        <v>61676</v>
      </c>
      <c r="C61786" s="1" t="s">
        <v>60</v>
      </c>
    </row>
    <row r="61787" spans="1:4" x14ac:dyDescent="0.2">
      <c r="A61787" s="1">
        <v>61786</v>
      </c>
      <c r="B61787" s="1" t="s">
        <v>61677</v>
      </c>
      <c r="C61787" s="1" t="s">
        <v>307</v>
      </c>
    </row>
    <row r="61788" spans="1:4" x14ac:dyDescent="0.2">
      <c r="A61788" s="1">
        <v>61787</v>
      </c>
      <c r="B61788" s="1" t="s">
        <v>61678</v>
      </c>
      <c r="C61788" s="1" t="s">
        <v>60</v>
      </c>
    </row>
    <row r="61789" spans="1:4" x14ac:dyDescent="0.2">
      <c r="A61789" s="1">
        <v>61788</v>
      </c>
      <c r="B61789" s="1" t="s">
        <v>61679</v>
      </c>
      <c r="C61789" s="1" t="s">
        <v>60</v>
      </c>
    </row>
    <row r="61790" spans="1:4" x14ac:dyDescent="0.2">
      <c r="A61790" s="1">
        <v>61789</v>
      </c>
      <c r="B61790" s="1" t="s">
        <v>61680</v>
      </c>
      <c r="C61790" s="1" t="s">
        <v>5</v>
      </c>
    </row>
    <row r="61791" spans="1:4" x14ac:dyDescent="0.2">
      <c r="A61791" s="1">
        <v>61790</v>
      </c>
      <c r="B61791" s="1" t="s">
        <v>61681</v>
      </c>
      <c r="C61791" s="1" t="s">
        <v>5</v>
      </c>
    </row>
    <row r="61792" spans="1:4" x14ac:dyDescent="0.2">
      <c r="A61792" s="1">
        <v>61791</v>
      </c>
      <c r="B61792" s="1" t="s">
        <v>61682</v>
      </c>
      <c r="C61792" s="1" t="s">
        <v>307</v>
      </c>
    </row>
    <row r="61793" spans="1:3" x14ac:dyDescent="0.2">
      <c r="A61793" s="1">
        <v>61792</v>
      </c>
      <c r="B61793" s="1" t="s">
        <v>61683</v>
      </c>
      <c r="C61793" s="1" t="s">
        <v>5</v>
      </c>
    </row>
    <row r="61794" spans="1:3" x14ac:dyDescent="0.2">
      <c r="A61794" s="1">
        <v>61793</v>
      </c>
      <c r="B61794" s="1" t="s">
        <v>61684</v>
      </c>
      <c r="C61794" s="1" t="s">
        <v>5</v>
      </c>
    </row>
    <row r="61795" spans="1:3" x14ac:dyDescent="0.2">
      <c r="A61795" s="1">
        <v>61794</v>
      </c>
      <c r="B61795" s="1" t="s">
        <v>61685</v>
      </c>
      <c r="C61795" s="1" t="s">
        <v>60</v>
      </c>
    </row>
    <row r="61796" spans="1:3" x14ac:dyDescent="0.2">
      <c r="A61796" s="1">
        <v>61795</v>
      </c>
      <c r="B61796" s="1" t="s">
        <v>61686</v>
      </c>
      <c r="C61796" s="1" t="s">
        <v>5</v>
      </c>
    </row>
    <row r="61797" spans="1:3" x14ac:dyDescent="0.2">
      <c r="A61797" s="1">
        <v>61796</v>
      </c>
      <c r="B61797" s="1" t="s">
        <v>61687</v>
      </c>
      <c r="C61797" s="1" t="s">
        <v>60</v>
      </c>
    </row>
    <row r="61798" spans="1:3" x14ac:dyDescent="0.2">
      <c r="A61798" s="1">
        <v>61797</v>
      </c>
      <c r="B61798" s="1" t="s">
        <v>61688</v>
      </c>
      <c r="C61798" s="1" t="s">
        <v>5</v>
      </c>
    </row>
    <row r="61799" spans="1:3" x14ac:dyDescent="0.2">
      <c r="A61799" s="1">
        <v>61798</v>
      </c>
      <c r="B61799" s="1" t="s">
        <v>61689</v>
      </c>
      <c r="C61799" s="1" t="s">
        <v>5</v>
      </c>
    </row>
    <row r="61800" spans="1:3" x14ac:dyDescent="0.2">
      <c r="A61800" s="1">
        <v>61799</v>
      </c>
      <c r="B61800" s="1" t="s">
        <v>61690</v>
      </c>
      <c r="C61800" s="1" t="s">
        <v>5</v>
      </c>
    </row>
    <row r="61801" spans="1:3" x14ac:dyDescent="0.2">
      <c r="A61801" s="1">
        <v>61800</v>
      </c>
      <c r="B61801" s="1" t="s">
        <v>61691</v>
      </c>
      <c r="C61801" s="1" t="s">
        <v>60</v>
      </c>
    </row>
    <row r="61802" spans="1:3" x14ac:dyDescent="0.2">
      <c r="A61802" s="1">
        <v>61801</v>
      </c>
      <c r="B61802" s="1" t="s">
        <v>61692</v>
      </c>
      <c r="C61802" s="1" t="s">
        <v>307</v>
      </c>
    </row>
    <row r="61803" spans="1:3" x14ac:dyDescent="0.2">
      <c r="A61803" s="1">
        <v>61802</v>
      </c>
      <c r="B61803" s="1" t="s">
        <v>61693</v>
      </c>
      <c r="C61803" s="1" t="s">
        <v>307</v>
      </c>
    </row>
    <row r="61804" spans="1:3" x14ac:dyDescent="0.2">
      <c r="A61804" s="1">
        <v>61803</v>
      </c>
      <c r="B61804" s="1" t="s">
        <v>61694</v>
      </c>
      <c r="C61804" s="1" t="s">
        <v>60</v>
      </c>
    </row>
    <row r="61805" spans="1:3" x14ac:dyDescent="0.2">
      <c r="A61805" s="1">
        <v>61804</v>
      </c>
      <c r="B61805" s="1" t="s">
        <v>61695</v>
      </c>
      <c r="C61805" s="1" t="s">
        <v>60</v>
      </c>
    </row>
    <row r="61806" spans="1:3" x14ac:dyDescent="0.2">
      <c r="A61806" s="1">
        <v>61805</v>
      </c>
      <c r="B61806" s="1" t="s">
        <v>61696</v>
      </c>
      <c r="C61806" s="1" t="s">
        <v>60</v>
      </c>
    </row>
    <row r="61807" spans="1:3" x14ac:dyDescent="0.2">
      <c r="A61807" s="1">
        <v>61806</v>
      </c>
      <c r="B61807" s="1" t="s">
        <v>61697</v>
      </c>
      <c r="C61807" s="1" t="s">
        <v>5</v>
      </c>
    </row>
    <row r="61808" spans="1:3" x14ac:dyDescent="0.2">
      <c r="A61808" s="1">
        <v>61807</v>
      </c>
      <c r="B61808" s="1" t="s">
        <v>61698</v>
      </c>
      <c r="C61808" s="1" t="s">
        <v>60</v>
      </c>
    </row>
    <row r="61809" spans="1:4" x14ac:dyDescent="0.2">
      <c r="A61809" s="1">
        <v>61808</v>
      </c>
      <c r="B61809" s="1" t="s">
        <v>61699</v>
      </c>
      <c r="C61809" s="1" t="s">
        <v>60</v>
      </c>
    </row>
    <row r="61810" spans="1:4" x14ac:dyDescent="0.2">
      <c r="A61810" s="1">
        <v>61809</v>
      </c>
      <c r="B61810" s="1" t="s">
        <v>61700</v>
      </c>
      <c r="C61810" s="1" t="s">
        <v>5</v>
      </c>
    </row>
    <row r="61811" spans="1:4" x14ac:dyDescent="0.2">
      <c r="A61811" s="1">
        <v>61810</v>
      </c>
      <c r="B61811" s="1" t="s">
        <v>61701</v>
      </c>
      <c r="C61811" s="1" t="s">
        <v>60</v>
      </c>
    </row>
    <row r="61812" spans="1:4" x14ac:dyDescent="0.2">
      <c r="A61812" s="1">
        <v>61811</v>
      </c>
      <c r="B61812" s="1" t="s">
        <v>61702</v>
      </c>
      <c r="C61812" s="1" t="s">
        <v>60</v>
      </c>
    </row>
    <row r="61813" spans="1:4" x14ac:dyDescent="0.2">
      <c r="A61813" s="1">
        <v>61812</v>
      </c>
      <c r="B61813" s="1" t="s">
        <v>61703</v>
      </c>
      <c r="C61813" s="1" t="s">
        <v>60</v>
      </c>
    </row>
    <row r="61814" spans="1:4" x14ac:dyDescent="0.2">
      <c r="A61814" s="1">
        <v>61813</v>
      </c>
      <c r="B61814" s="1" t="s">
        <v>61704</v>
      </c>
      <c r="C61814" s="1" t="s">
        <v>60</v>
      </c>
    </row>
    <row r="61815" spans="1:4" x14ac:dyDescent="0.2">
      <c r="A61815" s="1">
        <v>61814</v>
      </c>
      <c r="B61815" s="1" t="s">
        <v>61705</v>
      </c>
      <c r="C61815" s="1" t="s">
        <v>5</v>
      </c>
    </row>
    <row r="61816" spans="1:4" x14ac:dyDescent="0.2">
      <c r="A61816" s="1">
        <v>61815</v>
      </c>
      <c r="B61816" s="1" t="s">
        <v>61706</v>
      </c>
      <c r="C61816" s="1" t="s">
        <v>60</v>
      </c>
    </row>
    <row r="61817" spans="1:4" x14ac:dyDescent="0.2">
      <c r="A61817" s="1">
        <v>61816</v>
      </c>
      <c r="B61817" s="1" t="s">
        <v>61707</v>
      </c>
      <c r="C61817" s="1" t="s">
        <v>5</v>
      </c>
    </row>
    <row r="61818" spans="1:4" x14ac:dyDescent="0.2">
      <c r="A61818" s="1">
        <v>61817</v>
      </c>
      <c r="B61818" s="1" t="s">
        <v>61708</v>
      </c>
      <c r="C61818" s="1" t="s">
        <v>60</v>
      </c>
    </row>
    <row r="61819" spans="1:4" x14ac:dyDescent="0.2">
      <c r="A61819" s="1">
        <v>61818</v>
      </c>
      <c r="B61819" s="1" t="s">
        <v>61709</v>
      </c>
      <c r="C61819" s="1" t="s">
        <v>60</v>
      </c>
    </row>
    <row r="61820" spans="1:4" x14ac:dyDescent="0.2">
      <c r="A61820" s="1">
        <v>61819</v>
      </c>
      <c r="B61820" s="1" t="s">
        <v>61710</v>
      </c>
      <c r="C61820" s="1" t="s">
        <v>60</v>
      </c>
    </row>
    <row r="61821" spans="1:4" x14ac:dyDescent="0.2">
      <c r="A61821" s="1">
        <v>61820</v>
      </c>
      <c r="B61821" s="1" t="s">
        <v>61711</v>
      </c>
      <c r="C61821" s="1" t="s">
        <v>60</v>
      </c>
    </row>
    <row r="61822" spans="1:4" x14ac:dyDescent="0.2">
      <c r="A61822" s="1">
        <v>61821</v>
      </c>
      <c r="B61822" s="1" t="s">
        <v>61712</v>
      </c>
      <c r="C61822" s="1" t="s">
        <v>60</v>
      </c>
    </row>
    <row r="61823" spans="1:4" x14ac:dyDescent="0.2">
      <c r="A61823" s="1">
        <v>61822</v>
      </c>
      <c r="B61823" s="1" t="s">
        <v>61713</v>
      </c>
      <c r="C61823" s="1" t="s">
        <v>60</v>
      </c>
      <c r="D61823" s="1" t="s">
        <v>61</v>
      </c>
    </row>
    <row r="61824" spans="1:4" x14ac:dyDescent="0.2">
      <c r="A61824" s="1">
        <v>61823</v>
      </c>
      <c r="B61824" s="1" t="s">
        <v>61714</v>
      </c>
      <c r="C61824" s="1" t="s">
        <v>60</v>
      </c>
    </row>
    <row r="61825" spans="1:3" x14ac:dyDescent="0.2">
      <c r="A61825" s="1">
        <v>61824</v>
      </c>
      <c r="B61825" s="1" t="s">
        <v>61715</v>
      </c>
      <c r="C61825" s="1" t="s">
        <v>60</v>
      </c>
    </row>
    <row r="61826" spans="1:3" x14ac:dyDescent="0.2">
      <c r="A61826" s="1">
        <v>61825</v>
      </c>
      <c r="B61826" s="1" t="s">
        <v>61716</v>
      </c>
      <c r="C61826" s="1" t="s">
        <v>5</v>
      </c>
    </row>
    <row r="61827" spans="1:3" x14ac:dyDescent="0.2">
      <c r="A61827" s="1">
        <v>61826</v>
      </c>
      <c r="B61827" s="1" t="s">
        <v>61717</v>
      </c>
      <c r="C61827" s="1" t="s">
        <v>5</v>
      </c>
    </row>
    <row r="61828" spans="1:3" x14ac:dyDescent="0.2">
      <c r="A61828" s="1">
        <v>61827</v>
      </c>
      <c r="B61828" s="1" t="s">
        <v>61718</v>
      </c>
      <c r="C61828" s="1" t="s">
        <v>5</v>
      </c>
    </row>
    <row r="61829" spans="1:3" x14ac:dyDescent="0.2">
      <c r="A61829" s="1">
        <v>61828</v>
      </c>
      <c r="B61829" s="1" t="s">
        <v>61719</v>
      </c>
      <c r="C61829" s="1" t="s">
        <v>307</v>
      </c>
    </row>
    <row r="61830" spans="1:3" x14ac:dyDescent="0.2">
      <c r="A61830" s="1">
        <v>61829</v>
      </c>
      <c r="B61830" s="1" t="s">
        <v>61720</v>
      </c>
      <c r="C61830" s="1" t="s">
        <v>60</v>
      </c>
    </row>
    <row r="61831" spans="1:3" x14ac:dyDescent="0.2">
      <c r="A61831" s="1">
        <v>61830</v>
      </c>
      <c r="B61831" s="1" t="s">
        <v>61721</v>
      </c>
      <c r="C61831" s="1" t="s">
        <v>60</v>
      </c>
    </row>
    <row r="61832" spans="1:3" x14ac:dyDescent="0.2">
      <c r="A61832" s="1">
        <v>61831</v>
      </c>
      <c r="B61832" s="1" t="s">
        <v>61722</v>
      </c>
      <c r="C61832" s="1" t="s">
        <v>5</v>
      </c>
    </row>
    <row r="61833" spans="1:3" x14ac:dyDescent="0.2">
      <c r="A61833" s="1">
        <v>61832</v>
      </c>
      <c r="B61833" s="1" t="s">
        <v>61723</v>
      </c>
      <c r="C61833" s="1" t="s">
        <v>5</v>
      </c>
    </row>
    <row r="61834" spans="1:3" x14ac:dyDescent="0.2">
      <c r="A61834" s="1">
        <v>61833</v>
      </c>
      <c r="B61834" s="1" t="s">
        <v>61724</v>
      </c>
      <c r="C61834" s="1" t="s">
        <v>5</v>
      </c>
    </row>
    <row r="61835" spans="1:3" x14ac:dyDescent="0.2">
      <c r="A61835" s="1">
        <v>61834</v>
      </c>
      <c r="B61835" s="1" t="s">
        <v>61725</v>
      </c>
      <c r="C61835" s="1" t="s">
        <v>5</v>
      </c>
    </row>
    <row r="61836" spans="1:3" x14ac:dyDescent="0.2">
      <c r="A61836" s="1">
        <v>61835</v>
      </c>
      <c r="B61836" s="1" t="s">
        <v>61726</v>
      </c>
      <c r="C61836" s="1" t="s">
        <v>60</v>
      </c>
    </row>
    <row r="61837" spans="1:3" x14ac:dyDescent="0.2">
      <c r="A61837" s="1">
        <v>61836</v>
      </c>
      <c r="B61837" s="1" t="s">
        <v>61727</v>
      </c>
      <c r="C61837" s="1" t="s">
        <v>60</v>
      </c>
    </row>
    <row r="61838" spans="1:3" x14ac:dyDescent="0.2">
      <c r="A61838" s="1">
        <v>61837</v>
      </c>
      <c r="B61838" s="1" t="s">
        <v>61728</v>
      </c>
      <c r="C61838" s="1" t="s">
        <v>307</v>
      </c>
    </row>
    <row r="61839" spans="1:3" x14ac:dyDescent="0.2">
      <c r="A61839" s="1">
        <v>61838</v>
      </c>
      <c r="B61839" s="1" t="s">
        <v>61729</v>
      </c>
      <c r="C61839" s="1" t="s">
        <v>60</v>
      </c>
    </row>
    <row r="61840" spans="1:3" x14ac:dyDescent="0.2">
      <c r="A61840" s="1">
        <v>61839</v>
      </c>
      <c r="B61840" s="1" t="s">
        <v>61730</v>
      </c>
      <c r="C61840" s="1" t="s">
        <v>5</v>
      </c>
    </row>
    <row r="61841" spans="1:3" x14ac:dyDescent="0.2">
      <c r="A61841" s="1">
        <v>61840</v>
      </c>
      <c r="B61841" s="1" t="s">
        <v>61731</v>
      </c>
      <c r="C61841" s="1" t="s">
        <v>5</v>
      </c>
    </row>
    <row r="61842" spans="1:3" x14ac:dyDescent="0.2">
      <c r="A61842" s="1">
        <v>61841</v>
      </c>
      <c r="B61842" s="1" t="s">
        <v>61732</v>
      </c>
      <c r="C61842" s="1" t="s">
        <v>60</v>
      </c>
    </row>
    <row r="61843" spans="1:3" x14ac:dyDescent="0.2">
      <c r="A61843" s="1">
        <v>61842</v>
      </c>
      <c r="B61843" s="1" t="s">
        <v>61733</v>
      </c>
      <c r="C61843" s="1" t="s">
        <v>60</v>
      </c>
    </row>
    <row r="61844" spans="1:3" x14ac:dyDescent="0.2">
      <c r="A61844" s="1">
        <v>61843</v>
      </c>
      <c r="B61844" s="1" t="s">
        <v>61734</v>
      </c>
      <c r="C61844" s="1" t="s">
        <v>60</v>
      </c>
    </row>
    <row r="61845" spans="1:3" x14ac:dyDescent="0.2">
      <c r="A61845" s="1">
        <v>61844</v>
      </c>
      <c r="B61845" s="1" t="s">
        <v>61735</v>
      </c>
      <c r="C61845" s="1" t="s">
        <v>60</v>
      </c>
    </row>
    <row r="61846" spans="1:3" x14ac:dyDescent="0.2">
      <c r="A61846" s="1">
        <v>61845</v>
      </c>
      <c r="B61846" s="1" t="s">
        <v>61736</v>
      </c>
      <c r="C61846" s="1" t="s">
        <v>60</v>
      </c>
    </row>
    <row r="61847" spans="1:3" x14ac:dyDescent="0.2">
      <c r="A61847" s="1">
        <v>61846</v>
      </c>
      <c r="B61847" s="1" t="s">
        <v>61737</v>
      </c>
      <c r="C61847" s="1" t="s">
        <v>60</v>
      </c>
    </row>
    <row r="61848" spans="1:3" x14ac:dyDescent="0.2">
      <c r="A61848" s="1">
        <v>61847</v>
      </c>
      <c r="B61848" s="1" t="s">
        <v>61738</v>
      </c>
      <c r="C61848" s="1" t="s">
        <v>5</v>
      </c>
    </row>
    <row r="61849" spans="1:3" x14ac:dyDescent="0.2">
      <c r="A61849" s="1">
        <v>61848</v>
      </c>
      <c r="B61849" s="1" t="s">
        <v>61739</v>
      </c>
      <c r="C61849" s="1" t="s">
        <v>60</v>
      </c>
    </row>
    <row r="61850" spans="1:3" x14ac:dyDescent="0.2">
      <c r="A61850" s="1">
        <v>61849</v>
      </c>
      <c r="B61850" s="1" t="s">
        <v>61740</v>
      </c>
      <c r="C61850" s="1" t="s">
        <v>5</v>
      </c>
    </row>
    <row r="61851" spans="1:3" x14ac:dyDescent="0.2">
      <c r="A61851" s="1">
        <v>61850</v>
      </c>
      <c r="B61851" s="1" t="s">
        <v>61741</v>
      </c>
      <c r="C61851" s="1" t="s">
        <v>5</v>
      </c>
    </row>
    <row r="61852" spans="1:3" x14ac:dyDescent="0.2">
      <c r="A61852" s="1">
        <v>61851</v>
      </c>
      <c r="B61852" s="1" t="s">
        <v>61742</v>
      </c>
      <c r="C61852" s="1" t="s">
        <v>307</v>
      </c>
    </row>
    <row r="61853" spans="1:3" x14ac:dyDescent="0.2">
      <c r="A61853" s="1">
        <v>61852</v>
      </c>
      <c r="B61853" s="1" t="s">
        <v>61743</v>
      </c>
      <c r="C61853" s="1" t="s">
        <v>5</v>
      </c>
    </row>
    <row r="61854" spans="1:3" x14ac:dyDescent="0.2">
      <c r="A61854" s="1">
        <v>61853</v>
      </c>
      <c r="B61854" s="1" t="s">
        <v>61744</v>
      </c>
      <c r="C61854" s="1" t="s">
        <v>5</v>
      </c>
    </row>
    <row r="61855" spans="1:3" x14ac:dyDescent="0.2">
      <c r="A61855" s="1">
        <v>61854</v>
      </c>
      <c r="B61855" s="1" t="s">
        <v>61745</v>
      </c>
      <c r="C61855" s="1" t="s">
        <v>307</v>
      </c>
    </row>
    <row r="61856" spans="1:3" x14ac:dyDescent="0.2">
      <c r="A61856" s="1">
        <v>61855</v>
      </c>
      <c r="B61856" s="1" t="s">
        <v>61746</v>
      </c>
      <c r="C61856" s="1" t="s">
        <v>307</v>
      </c>
    </row>
    <row r="61857" spans="1:4" x14ac:dyDescent="0.2">
      <c r="A61857" s="1">
        <v>61856</v>
      </c>
      <c r="B61857" s="1" t="s">
        <v>61747</v>
      </c>
      <c r="C61857" s="1" t="s">
        <v>307</v>
      </c>
    </row>
    <row r="61858" spans="1:4" x14ac:dyDescent="0.2">
      <c r="A61858" s="1">
        <v>61857</v>
      </c>
      <c r="B61858" s="1" t="s">
        <v>61748</v>
      </c>
      <c r="C61858" s="1" t="s">
        <v>60</v>
      </c>
    </row>
    <row r="61859" spans="1:4" x14ac:dyDescent="0.2">
      <c r="A61859" s="1">
        <v>61858</v>
      </c>
      <c r="B61859" s="1" t="s">
        <v>61749</v>
      </c>
      <c r="C61859" s="1" t="s">
        <v>5</v>
      </c>
    </row>
    <row r="61860" spans="1:4" x14ac:dyDescent="0.2">
      <c r="A61860" s="1">
        <v>61859</v>
      </c>
      <c r="B61860" s="1" t="s">
        <v>61750</v>
      </c>
      <c r="C61860" s="1" t="s">
        <v>5</v>
      </c>
    </row>
    <row r="61861" spans="1:4" x14ac:dyDescent="0.2">
      <c r="A61861" s="1">
        <v>61860</v>
      </c>
      <c r="B61861" s="1" t="s">
        <v>61751</v>
      </c>
      <c r="C61861" s="1" t="s">
        <v>5</v>
      </c>
    </row>
    <row r="61862" spans="1:4" x14ac:dyDescent="0.2">
      <c r="A61862" s="1">
        <v>61861</v>
      </c>
      <c r="B61862" s="1" t="s">
        <v>61752</v>
      </c>
      <c r="C61862" s="1" t="s">
        <v>5</v>
      </c>
    </row>
    <row r="61863" spans="1:4" x14ac:dyDescent="0.2">
      <c r="A61863" s="1">
        <v>61862</v>
      </c>
      <c r="B61863" s="1" t="s">
        <v>61753</v>
      </c>
      <c r="C61863" s="1" t="s">
        <v>60</v>
      </c>
    </row>
    <row r="61864" spans="1:4" x14ac:dyDescent="0.2">
      <c r="A61864" s="1">
        <v>61863</v>
      </c>
      <c r="B61864" s="1" t="s">
        <v>61754</v>
      </c>
      <c r="C61864" s="1" t="s">
        <v>5</v>
      </c>
    </row>
    <row r="61865" spans="1:4" x14ac:dyDescent="0.2">
      <c r="A61865" s="1">
        <v>61864</v>
      </c>
      <c r="B61865" s="1" t="s">
        <v>61755</v>
      </c>
      <c r="C61865" s="1" t="s">
        <v>5</v>
      </c>
    </row>
    <row r="61866" spans="1:4" x14ac:dyDescent="0.2">
      <c r="A61866" s="1">
        <v>61865</v>
      </c>
      <c r="B61866" s="1" t="s">
        <v>61756</v>
      </c>
      <c r="C61866" s="1" t="s">
        <v>60</v>
      </c>
    </row>
    <row r="61867" spans="1:4" x14ac:dyDescent="0.2">
      <c r="A61867" s="1">
        <v>61866</v>
      </c>
      <c r="B61867" s="1" t="s">
        <v>61757</v>
      </c>
      <c r="C61867" s="1" t="s">
        <v>307</v>
      </c>
    </row>
    <row r="61868" spans="1:4" x14ac:dyDescent="0.2">
      <c r="A61868" s="1">
        <v>61867</v>
      </c>
      <c r="B61868" s="1" t="s">
        <v>61758</v>
      </c>
      <c r="C61868" s="1" t="s">
        <v>5</v>
      </c>
    </row>
    <row r="61869" spans="1:4" x14ac:dyDescent="0.2">
      <c r="A61869" s="1">
        <v>61868</v>
      </c>
      <c r="B61869" s="1" t="s">
        <v>61759</v>
      </c>
      <c r="C61869" s="1" t="s">
        <v>307</v>
      </c>
    </row>
    <row r="61870" spans="1:4" x14ac:dyDescent="0.2">
      <c r="A61870" s="1">
        <v>61869</v>
      </c>
      <c r="B61870" s="1" t="s">
        <v>61760</v>
      </c>
      <c r="C61870" s="1" t="s">
        <v>307</v>
      </c>
    </row>
    <row r="61871" spans="1:4" x14ac:dyDescent="0.2">
      <c r="A61871" s="1">
        <v>61870</v>
      </c>
      <c r="B61871" s="1" t="s">
        <v>61761</v>
      </c>
      <c r="C61871" s="1" t="s">
        <v>60</v>
      </c>
      <c r="D61871" s="1" t="s">
        <v>61</v>
      </c>
    </row>
    <row r="61872" spans="1:4" x14ac:dyDescent="0.2">
      <c r="A61872" s="1">
        <v>61871</v>
      </c>
      <c r="B61872" s="1" t="s">
        <v>61762</v>
      </c>
      <c r="C61872" s="1" t="s">
        <v>5</v>
      </c>
    </row>
    <row r="61873" spans="1:4" x14ac:dyDescent="0.2">
      <c r="A61873" s="1">
        <v>61872</v>
      </c>
      <c r="B61873" s="1" t="s">
        <v>61763</v>
      </c>
      <c r="C61873" s="1" t="s">
        <v>5</v>
      </c>
    </row>
    <row r="61874" spans="1:4" x14ac:dyDescent="0.2">
      <c r="A61874" s="1">
        <v>61873</v>
      </c>
      <c r="B61874" s="1" t="s">
        <v>61764</v>
      </c>
      <c r="C61874" s="1" t="s">
        <v>60</v>
      </c>
      <c r="D61874" s="1" t="s">
        <v>61</v>
      </c>
    </row>
    <row r="61875" spans="1:4" x14ac:dyDescent="0.2">
      <c r="A61875" s="1">
        <v>61874</v>
      </c>
      <c r="B61875" s="1" t="s">
        <v>61765</v>
      </c>
      <c r="C61875" s="1" t="s">
        <v>60</v>
      </c>
      <c r="D61875" s="1" t="s">
        <v>61</v>
      </c>
    </row>
    <row r="61876" spans="1:4" x14ac:dyDescent="0.2">
      <c r="A61876" s="1">
        <v>61875</v>
      </c>
      <c r="B61876" s="1" t="s">
        <v>61766</v>
      </c>
      <c r="C61876" s="1" t="s">
        <v>5</v>
      </c>
    </row>
    <row r="61877" spans="1:4" x14ac:dyDescent="0.2">
      <c r="A61877" s="1">
        <v>61876</v>
      </c>
      <c r="B61877" s="1" t="s">
        <v>61767</v>
      </c>
      <c r="C61877" s="1" t="s">
        <v>5</v>
      </c>
    </row>
    <row r="61878" spans="1:4" x14ac:dyDescent="0.2">
      <c r="A61878" s="1">
        <v>61877</v>
      </c>
      <c r="B61878" s="1" t="s">
        <v>61768</v>
      </c>
      <c r="C61878" s="1" t="s">
        <v>5</v>
      </c>
    </row>
    <row r="61879" spans="1:4" x14ac:dyDescent="0.2">
      <c r="A61879" s="1">
        <v>61878</v>
      </c>
      <c r="B61879" s="1" t="s">
        <v>61769</v>
      </c>
      <c r="C61879" s="1" t="s">
        <v>60</v>
      </c>
    </row>
    <row r="61880" spans="1:4" x14ac:dyDescent="0.2">
      <c r="A61880" s="1">
        <v>61879</v>
      </c>
      <c r="B61880" s="1" t="s">
        <v>61770</v>
      </c>
      <c r="C61880" s="1" t="s">
        <v>307</v>
      </c>
    </row>
    <row r="61881" spans="1:4" x14ac:dyDescent="0.2">
      <c r="A61881" s="1">
        <v>61880</v>
      </c>
      <c r="B61881" s="1" t="s">
        <v>61771</v>
      </c>
      <c r="C61881" s="1" t="s">
        <v>60</v>
      </c>
    </row>
    <row r="61882" spans="1:4" x14ac:dyDescent="0.2">
      <c r="A61882" s="1">
        <v>61881</v>
      </c>
      <c r="B61882" s="1" t="s">
        <v>61772</v>
      </c>
      <c r="C61882" s="1" t="s">
        <v>60</v>
      </c>
    </row>
    <row r="61883" spans="1:4" x14ac:dyDescent="0.2">
      <c r="A61883" s="1">
        <v>61882</v>
      </c>
      <c r="B61883" s="1" t="s">
        <v>61773</v>
      </c>
      <c r="C61883" s="1" t="s">
        <v>60</v>
      </c>
    </row>
    <row r="61884" spans="1:4" x14ac:dyDescent="0.2">
      <c r="A61884" s="1">
        <v>61883</v>
      </c>
      <c r="B61884" s="1" t="s">
        <v>61774</v>
      </c>
      <c r="C61884" s="1" t="s">
        <v>60</v>
      </c>
      <c r="D61884" s="1" t="s">
        <v>61</v>
      </c>
    </row>
    <row r="61885" spans="1:4" x14ac:dyDescent="0.2">
      <c r="A61885" s="1">
        <v>61884</v>
      </c>
      <c r="B61885" s="1" t="s">
        <v>61775</v>
      </c>
      <c r="C61885" s="1" t="s">
        <v>5</v>
      </c>
    </row>
    <row r="61886" spans="1:4" x14ac:dyDescent="0.2">
      <c r="A61886" s="1">
        <v>61885</v>
      </c>
      <c r="B61886" s="1" t="s">
        <v>61776</v>
      </c>
      <c r="C61886" s="1" t="s">
        <v>5</v>
      </c>
    </row>
    <row r="61887" spans="1:4" x14ac:dyDescent="0.2">
      <c r="A61887" s="1">
        <v>61886</v>
      </c>
      <c r="B61887" s="1" t="s">
        <v>61777</v>
      </c>
      <c r="C61887" s="1" t="s">
        <v>5</v>
      </c>
    </row>
    <row r="61888" spans="1:4" x14ac:dyDescent="0.2">
      <c r="A61888" s="1">
        <v>61887</v>
      </c>
      <c r="B61888" s="1" t="s">
        <v>61778</v>
      </c>
      <c r="C61888" s="1" t="s">
        <v>60</v>
      </c>
    </row>
    <row r="61889" spans="1:4" x14ac:dyDescent="0.2">
      <c r="A61889" s="1">
        <v>61888</v>
      </c>
      <c r="B61889" s="1" t="s">
        <v>61779</v>
      </c>
      <c r="C61889" s="1" t="s">
        <v>307</v>
      </c>
    </row>
    <row r="61890" spans="1:4" x14ac:dyDescent="0.2">
      <c r="A61890" s="1">
        <v>61889</v>
      </c>
      <c r="B61890" s="1" t="s">
        <v>61780</v>
      </c>
      <c r="C61890" s="1" t="s">
        <v>5</v>
      </c>
    </row>
    <row r="61891" spans="1:4" x14ac:dyDescent="0.2">
      <c r="A61891" s="1">
        <v>61890</v>
      </c>
      <c r="B61891" s="1" t="s">
        <v>61781</v>
      </c>
      <c r="C61891" s="1" t="s">
        <v>5</v>
      </c>
    </row>
    <row r="61892" spans="1:4" x14ac:dyDescent="0.2">
      <c r="A61892" s="1">
        <v>61891</v>
      </c>
      <c r="B61892" s="1" t="s">
        <v>61782</v>
      </c>
      <c r="C61892" s="1" t="s">
        <v>60</v>
      </c>
      <c r="D61892" s="1" t="s">
        <v>61</v>
      </c>
    </row>
    <row r="61893" spans="1:4" x14ac:dyDescent="0.2">
      <c r="A61893" s="1">
        <v>61892</v>
      </c>
      <c r="B61893" s="1" t="s">
        <v>61783</v>
      </c>
      <c r="C61893" s="1" t="s">
        <v>60</v>
      </c>
      <c r="D61893" s="1" t="s">
        <v>61</v>
      </c>
    </row>
    <row r="61894" spans="1:4" x14ac:dyDescent="0.2">
      <c r="A61894" s="1">
        <v>61893</v>
      </c>
      <c r="B61894" s="1" t="s">
        <v>61784</v>
      </c>
      <c r="C61894" s="1" t="s">
        <v>60</v>
      </c>
    </row>
    <row r="61895" spans="1:4" x14ac:dyDescent="0.2">
      <c r="A61895" s="1">
        <v>61894</v>
      </c>
      <c r="B61895" s="1" t="s">
        <v>61785</v>
      </c>
      <c r="C61895" s="1" t="s">
        <v>5</v>
      </c>
    </row>
    <row r="61896" spans="1:4" x14ac:dyDescent="0.2">
      <c r="A61896" s="1">
        <v>61895</v>
      </c>
      <c r="B61896" s="1" t="s">
        <v>61786</v>
      </c>
      <c r="C61896" s="1" t="s">
        <v>60</v>
      </c>
      <c r="D61896" s="1" t="s">
        <v>61</v>
      </c>
    </row>
    <row r="61897" spans="1:4" x14ac:dyDescent="0.2">
      <c r="A61897" s="1">
        <v>61896</v>
      </c>
      <c r="B61897" s="1" t="s">
        <v>61787</v>
      </c>
      <c r="C61897" s="1" t="s">
        <v>60</v>
      </c>
    </row>
    <row r="61898" spans="1:4" x14ac:dyDescent="0.2">
      <c r="A61898" s="1">
        <v>61897</v>
      </c>
      <c r="B61898" s="1" t="s">
        <v>61788</v>
      </c>
      <c r="C61898" s="1" t="s">
        <v>307</v>
      </c>
    </row>
    <row r="61899" spans="1:4" x14ac:dyDescent="0.2">
      <c r="A61899" s="1">
        <v>61898</v>
      </c>
      <c r="B61899" s="1" t="s">
        <v>61789</v>
      </c>
      <c r="C61899" s="1" t="s">
        <v>60</v>
      </c>
    </row>
    <row r="61900" spans="1:4" x14ac:dyDescent="0.2">
      <c r="A61900" s="1">
        <v>61899</v>
      </c>
      <c r="B61900" s="1" t="s">
        <v>61790</v>
      </c>
      <c r="C61900" s="1" t="s">
        <v>60</v>
      </c>
    </row>
    <row r="61901" spans="1:4" x14ac:dyDescent="0.2">
      <c r="A61901" s="1">
        <v>61900</v>
      </c>
      <c r="B61901" s="1" t="s">
        <v>61791</v>
      </c>
      <c r="C61901" s="1" t="s">
        <v>60</v>
      </c>
      <c r="D61901" s="1" t="s">
        <v>61</v>
      </c>
    </row>
    <row r="61902" spans="1:4" x14ac:dyDescent="0.2">
      <c r="A61902" s="1">
        <v>61901</v>
      </c>
      <c r="B61902" s="1" t="s">
        <v>61792</v>
      </c>
      <c r="C61902" s="1" t="s">
        <v>60</v>
      </c>
    </row>
    <row r="61903" spans="1:4" x14ac:dyDescent="0.2">
      <c r="A61903" s="1">
        <v>61902</v>
      </c>
      <c r="B61903" s="1" t="s">
        <v>61793</v>
      </c>
      <c r="C61903" s="1" t="s">
        <v>60</v>
      </c>
    </row>
    <row r="61904" spans="1:4" x14ac:dyDescent="0.2">
      <c r="A61904" s="1">
        <v>61903</v>
      </c>
      <c r="B61904" s="1" t="s">
        <v>61794</v>
      </c>
      <c r="C61904" s="1" t="s">
        <v>60</v>
      </c>
    </row>
    <row r="61905" spans="1:4" x14ac:dyDescent="0.2">
      <c r="A61905" s="1">
        <v>61904</v>
      </c>
      <c r="B61905" s="1" t="s">
        <v>61795</v>
      </c>
      <c r="C61905" s="1" t="s">
        <v>60</v>
      </c>
    </row>
    <row r="61906" spans="1:4" x14ac:dyDescent="0.2">
      <c r="A61906" s="1">
        <v>61905</v>
      </c>
      <c r="B61906" s="1" t="s">
        <v>61796</v>
      </c>
      <c r="C61906" s="1" t="s">
        <v>5</v>
      </c>
    </row>
    <row r="61907" spans="1:4" x14ac:dyDescent="0.2">
      <c r="A61907" s="1">
        <v>61906</v>
      </c>
      <c r="B61907" s="1" t="s">
        <v>61797</v>
      </c>
      <c r="C61907" s="1" t="s">
        <v>60</v>
      </c>
    </row>
    <row r="61908" spans="1:4" x14ac:dyDescent="0.2">
      <c r="A61908" s="1">
        <v>61907</v>
      </c>
      <c r="B61908" s="1" t="s">
        <v>61798</v>
      </c>
      <c r="C61908" s="1" t="s">
        <v>60</v>
      </c>
      <c r="D61908" s="1" t="s">
        <v>61</v>
      </c>
    </row>
    <row r="61909" spans="1:4" x14ac:dyDescent="0.2">
      <c r="A61909" s="1">
        <v>61908</v>
      </c>
      <c r="B61909" s="1" t="s">
        <v>61799</v>
      </c>
      <c r="C61909" s="1" t="s">
        <v>5</v>
      </c>
    </row>
    <row r="61910" spans="1:4" x14ac:dyDescent="0.2">
      <c r="A61910" s="1">
        <v>61909</v>
      </c>
      <c r="B61910" s="1" t="s">
        <v>61800</v>
      </c>
      <c r="C61910" s="1" t="s">
        <v>60</v>
      </c>
    </row>
    <row r="61911" spans="1:4" x14ac:dyDescent="0.2">
      <c r="A61911" s="1">
        <v>61910</v>
      </c>
      <c r="B61911" s="1" t="s">
        <v>61801</v>
      </c>
      <c r="C61911" s="1" t="s">
        <v>307</v>
      </c>
    </row>
    <row r="61912" spans="1:4" x14ac:dyDescent="0.2">
      <c r="A61912" s="1">
        <v>61911</v>
      </c>
      <c r="B61912" s="1" t="s">
        <v>61802</v>
      </c>
      <c r="C61912" s="1" t="s">
        <v>5</v>
      </c>
    </row>
    <row r="61913" spans="1:4" x14ac:dyDescent="0.2">
      <c r="A61913" s="1">
        <v>61912</v>
      </c>
      <c r="B61913" s="1" t="s">
        <v>61803</v>
      </c>
      <c r="C61913" s="1" t="s">
        <v>60</v>
      </c>
    </row>
    <row r="61914" spans="1:4" x14ac:dyDescent="0.2">
      <c r="A61914" s="1">
        <v>61913</v>
      </c>
      <c r="B61914" s="1" t="s">
        <v>61804</v>
      </c>
      <c r="C61914" s="1" t="s">
        <v>60</v>
      </c>
    </row>
    <row r="61915" spans="1:4" x14ac:dyDescent="0.2">
      <c r="A61915" s="1">
        <v>61914</v>
      </c>
      <c r="B61915" s="1" t="s">
        <v>61805</v>
      </c>
      <c r="C61915" s="1" t="s">
        <v>60</v>
      </c>
    </row>
    <row r="61916" spans="1:4" x14ac:dyDescent="0.2">
      <c r="A61916" s="1">
        <v>61915</v>
      </c>
      <c r="B61916" s="1" t="s">
        <v>61806</v>
      </c>
      <c r="C61916" s="1" t="s">
        <v>60</v>
      </c>
    </row>
    <row r="61917" spans="1:4" x14ac:dyDescent="0.2">
      <c r="A61917" s="1">
        <v>61916</v>
      </c>
      <c r="B61917" s="1" t="s">
        <v>61807</v>
      </c>
      <c r="C61917" s="1" t="s">
        <v>307</v>
      </c>
    </row>
    <row r="61918" spans="1:4" x14ac:dyDescent="0.2">
      <c r="A61918" s="1">
        <v>61917</v>
      </c>
      <c r="B61918" s="1" t="s">
        <v>61808</v>
      </c>
      <c r="C61918" s="1" t="s">
        <v>60</v>
      </c>
      <c r="D61918" s="1" t="s">
        <v>61</v>
      </c>
    </row>
    <row r="61919" spans="1:4" x14ac:dyDescent="0.2">
      <c r="A61919" s="1">
        <v>61918</v>
      </c>
      <c r="B61919" s="1" t="s">
        <v>61809</v>
      </c>
      <c r="C61919" s="1" t="s">
        <v>60</v>
      </c>
    </row>
    <row r="61920" spans="1:4" x14ac:dyDescent="0.2">
      <c r="A61920" s="1">
        <v>61919</v>
      </c>
      <c r="B61920" s="1" t="s">
        <v>61810</v>
      </c>
      <c r="C61920" s="1" t="s">
        <v>5</v>
      </c>
    </row>
    <row r="61921" spans="1:4" x14ac:dyDescent="0.2">
      <c r="A61921" s="1">
        <v>61920</v>
      </c>
      <c r="B61921" s="1" t="s">
        <v>61811</v>
      </c>
      <c r="C61921" s="1" t="s">
        <v>5</v>
      </c>
    </row>
    <row r="61922" spans="1:4" x14ac:dyDescent="0.2">
      <c r="A61922" s="1">
        <v>61921</v>
      </c>
      <c r="B61922" s="1" t="s">
        <v>61812</v>
      </c>
      <c r="C61922" s="1" t="s">
        <v>60</v>
      </c>
    </row>
    <row r="61923" spans="1:4" x14ac:dyDescent="0.2">
      <c r="A61923" s="1">
        <v>61922</v>
      </c>
      <c r="B61923" s="1" t="s">
        <v>61813</v>
      </c>
      <c r="C61923" s="1" t="s">
        <v>60</v>
      </c>
    </row>
    <row r="61924" spans="1:4" x14ac:dyDescent="0.2">
      <c r="A61924" s="1">
        <v>61923</v>
      </c>
      <c r="B61924" s="1" t="s">
        <v>61814</v>
      </c>
      <c r="C61924" s="1" t="s">
        <v>5</v>
      </c>
    </row>
    <row r="61925" spans="1:4" x14ac:dyDescent="0.2">
      <c r="A61925" s="1">
        <v>61924</v>
      </c>
      <c r="B61925" s="1" t="s">
        <v>61815</v>
      </c>
      <c r="C61925" s="1" t="s">
        <v>5</v>
      </c>
    </row>
    <row r="61926" spans="1:4" x14ac:dyDescent="0.2">
      <c r="A61926" s="1">
        <v>61925</v>
      </c>
      <c r="B61926" s="1" t="s">
        <v>61816</v>
      </c>
      <c r="C61926" s="1" t="s">
        <v>5</v>
      </c>
    </row>
    <row r="61927" spans="1:4" x14ac:dyDescent="0.2">
      <c r="A61927" s="1">
        <v>61926</v>
      </c>
      <c r="B61927" s="1" t="s">
        <v>61817</v>
      </c>
      <c r="C61927" s="1" t="s">
        <v>60</v>
      </c>
    </row>
    <row r="61928" spans="1:4" x14ac:dyDescent="0.2">
      <c r="A61928" s="1">
        <v>61927</v>
      </c>
      <c r="B61928" s="1" t="s">
        <v>61818</v>
      </c>
      <c r="C61928" s="1" t="s">
        <v>60</v>
      </c>
    </row>
    <row r="61929" spans="1:4" x14ac:dyDescent="0.2">
      <c r="A61929" s="1">
        <v>61928</v>
      </c>
      <c r="B61929" s="1" t="s">
        <v>61819</v>
      </c>
      <c r="C61929" s="1" t="s">
        <v>60</v>
      </c>
    </row>
    <row r="61930" spans="1:4" x14ac:dyDescent="0.2">
      <c r="A61930" s="1">
        <v>61929</v>
      </c>
      <c r="B61930" s="1" t="s">
        <v>61820</v>
      </c>
      <c r="C61930" s="1" t="s">
        <v>60</v>
      </c>
      <c r="D61930" s="1" t="s">
        <v>61</v>
      </c>
    </row>
    <row r="61931" spans="1:4" x14ac:dyDescent="0.2">
      <c r="A61931" s="1">
        <v>61930</v>
      </c>
      <c r="B61931" s="1" t="s">
        <v>61821</v>
      </c>
      <c r="C61931" s="1" t="s">
        <v>60</v>
      </c>
    </row>
    <row r="61932" spans="1:4" x14ac:dyDescent="0.2">
      <c r="A61932" s="1">
        <v>61931</v>
      </c>
      <c r="B61932" s="1" t="s">
        <v>61822</v>
      </c>
      <c r="C61932" s="1" t="s">
        <v>5</v>
      </c>
    </row>
    <row r="61933" spans="1:4" x14ac:dyDescent="0.2">
      <c r="A61933" s="1">
        <v>61932</v>
      </c>
      <c r="B61933" s="1" t="s">
        <v>61823</v>
      </c>
      <c r="C61933" s="1" t="s">
        <v>60</v>
      </c>
    </row>
    <row r="61934" spans="1:4" x14ac:dyDescent="0.2">
      <c r="A61934" s="1">
        <v>61933</v>
      </c>
      <c r="B61934" s="1" t="s">
        <v>61824</v>
      </c>
      <c r="C61934" s="1" t="s">
        <v>5</v>
      </c>
    </row>
    <row r="61935" spans="1:4" x14ac:dyDescent="0.2">
      <c r="A61935" s="1">
        <v>61934</v>
      </c>
      <c r="B61935" s="1" t="s">
        <v>61825</v>
      </c>
      <c r="C61935" s="1" t="s">
        <v>5</v>
      </c>
    </row>
    <row r="61936" spans="1:4" x14ac:dyDescent="0.2">
      <c r="A61936" s="1">
        <v>61935</v>
      </c>
      <c r="B61936" s="1" t="s">
        <v>61826</v>
      </c>
      <c r="C61936" s="1" t="s">
        <v>60</v>
      </c>
    </row>
    <row r="61937" spans="1:4" x14ac:dyDescent="0.2">
      <c r="A61937" s="1">
        <v>61936</v>
      </c>
      <c r="B61937" s="1" t="s">
        <v>61827</v>
      </c>
      <c r="C61937" s="1" t="s">
        <v>60</v>
      </c>
    </row>
    <row r="61938" spans="1:4" x14ac:dyDescent="0.2">
      <c r="A61938" s="1">
        <v>61937</v>
      </c>
      <c r="B61938" s="1" t="s">
        <v>61828</v>
      </c>
      <c r="C61938" s="1" t="s">
        <v>307</v>
      </c>
    </row>
    <row r="61939" spans="1:4" x14ac:dyDescent="0.2">
      <c r="A61939" s="1">
        <v>61938</v>
      </c>
      <c r="B61939" s="1" t="s">
        <v>61829</v>
      </c>
      <c r="C61939" s="1" t="s">
        <v>60</v>
      </c>
      <c r="D61939" s="1" t="s">
        <v>61</v>
      </c>
    </row>
    <row r="61940" spans="1:4" x14ac:dyDescent="0.2">
      <c r="A61940" s="1">
        <v>61939</v>
      </c>
      <c r="B61940" s="1" t="s">
        <v>61830</v>
      </c>
      <c r="C61940" s="1" t="s">
        <v>60</v>
      </c>
    </row>
    <row r="61941" spans="1:4" x14ac:dyDescent="0.2">
      <c r="A61941" s="1">
        <v>61940</v>
      </c>
      <c r="B61941" s="1" t="s">
        <v>61831</v>
      </c>
      <c r="C61941" s="1" t="s">
        <v>5</v>
      </c>
    </row>
    <row r="61942" spans="1:4" x14ac:dyDescent="0.2">
      <c r="A61942" s="1">
        <v>61941</v>
      </c>
      <c r="B61942" s="1" t="s">
        <v>61832</v>
      </c>
      <c r="C61942" s="1" t="s">
        <v>60</v>
      </c>
    </row>
    <row r="61943" spans="1:4" x14ac:dyDescent="0.2">
      <c r="A61943" s="1">
        <v>61942</v>
      </c>
      <c r="B61943" s="1" t="s">
        <v>61833</v>
      </c>
      <c r="C61943" s="1" t="s">
        <v>60</v>
      </c>
    </row>
    <row r="61944" spans="1:4" x14ac:dyDescent="0.2">
      <c r="A61944" s="1">
        <v>61943</v>
      </c>
      <c r="B61944" s="1" t="s">
        <v>61834</v>
      </c>
      <c r="C61944" s="1" t="s">
        <v>60</v>
      </c>
    </row>
    <row r="61945" spans="1:4" x14ac:dyDescent="0.2">
      <c r="A61945" s="1">
        <v>61944</v>
      </c>
      <c r="B61945" s="1" t="s">
        <v>61835</v>
      </c>
      <c r="C61945" s="1" t="s">
        <v>5</v>
      </c>
    </row>
    <row r="61946" spans="1:4" x14ac:dyDescent="0.2">
      <c r="A61946" s="1">
        <v>61945</v>
      </c>
      <c r="B61946" s="1" t="s">
        <v>61836</v>
      </c>
      <c r="C61946" s="1" t="s">
        <v>60</v>
      </c>
      <c r="D61946" s="1" t="s">
        <v>61</v>
      </c>
    </row>
    <row r="61947" spans="1:4" x14ac:dyDescent="0.2">
      <c r="A61947" s="1">
        <v>61946</v>
      </c>
      <c r="B61947" s="1" t="s">
        <v>61837</v>
      </c>
      <c r="C61947" s="1" t="s">
        <v>5</v>
      </c>
    </row>
    <row r="61948" spans="1:4" x14ac:dyDescent="0.2">
      <c r="A61948" s="1">
        <v>61947</v>
      </c>
      <c r="B61948" s="1" t="s">
        <v>61838</v>
      </c>
      <c r="C61948" s="1" t="s">
        <v>60</v>
      </c>
    </row>
    <row r="61949" spans="1:4" x14ac:dyDescent="0.2">
      <c r="A61949" s="1">
        <v>61948</v>
      </c>
      <c r="B61949" s="1" t="s">
        <v>61839</v>
      </c>
      <c r="C61949" s="1" t="s">
        <v>60</v>
      </c>
      <c r="D61949" s="1" t="s">
        <v>61</v>
      </c>
    </row>
    <row r="61950" spans="1:4" x14ac:dyDescent="0.2">
      <c r="A61950" s="1">
        <v>61949</v>
      </c>
      <c r="B61950" s="1" t="s">
        <v>61840</v>
      </c>
      <c r="C61950" s="1" t="s">
        <v>60</v>
      </c>
    </row>
    <row r="61951" spans="1:4" x14ac:dyDescent="0.2">
      <c r="A61951" s="1">
        <v>61950</v>
      </c>
      <c r="B61951" s="1" t="s">
        <v>61841</v>
      </c>
      <c r="C61951" s="1" t="s">
        <v>60</v>
      </c>
    </row>
    <row r="61952" spans="1:4" x14ac:dyDescent="0.2">
      <c r="A61952" s="1">
        <v>61951</v>
      </c>
      <c r="B61952" s="1" t="s">
        <v>61842</v>
      </c>
      <c r="C61952" s="1" t="s">
        <v>60</v>
      </c>
    </row>
    <row r="61953" spans="1:3" x14ac:dyDescent="0.2">
      <c r="A61953" s="1">
        <v>61952</v>
      </c>
      <c r="B61953" s="1" t="s">
        <v>61843</v>
      </c>
      <c r="C61953" s="1" t="s">
        <v>5</v>
      </c>
    </row>
    <row r="61954" spans="1:3" x14ac:dyDescent="0.2">
      <c r="A61954" s="1">
        <v>61953</v>
      </c>
      <c r="B61954" s="1" t="s">
        <v>61844</v>
      </c>
      <c r="C61954" s="1" t="s">
        <v>307</v>
      </c>
    </row>
    <row r="61955" spans="1:3" x14ac:dyDescent="0.2">
      <c r="A61955" s="1">
        <v>61954</v>
      </c>
      <c r="B61955" s="1" t="s">
        <v>61845</v>
      </c>
      <c r="C61955" s="1" t="s">
        <v>60</v>
      </c>
    </row>
    <row r="61956" spans="1:3" x14ac:dyDescent="0.2">
      <c r="A61956" s="1">
        <v>61955</v>
      </c>
      <c r="B61956" s="1" t="s">
        <v>61846</v>
      </c>
      <c r="C61956" s="1" t="s">
        <v>60</v>
      </c>
    </row>
    <row r="61957" spans="1:3" x14ac:dyDescent="0.2">
      <c r="A61957" s="1">
        <v>61956</v>
      </c>
      <c r="B61957" s="1" t="s">
        <v>61847</v>
      </c>
      <c r="C61957" s="1" t="s">
        <v>307</v>
      </c>
    </row>
    <row r="61958" spans="1:3" x14ac:dyDescent="0.2">
      <c r="A61958" s="1">
        <v>61957</v>
      </c>
      <c r="B61958" s="1" t="s">
        <v>61848</v>
      </c>
      <c r="C61958" s="1" t="s">
        <v>60</v>
      </c>
    </row>
    <row r="61959" spans="1:3" x14ac:dyDescent="0.2">
      <c r="A61959" s="1">
        <v>61958</v>
      </c>
      <c r="B61959" s="1" t="s">
        <v>61849</v>
      </c>
      <c r="C61959" s="1" t="s">
        <v>60</v>
      </c>
    </row>
    <row r="61960" spans="1:3" x14ac:dyDescent="0.2">
      <c r="A61960" s="1">
        <v>61959</v>
      </c>
      <c r="B61960" s="1" t="s">
        <v>61850</v>
      </c>
      <c r="C61960" s="1" t="s">
        <v>5</v>
      </c>
    </row>
    <row r="61961" spans="1:3" x14ac:dyDescent="0.2">
      <c r="A61961" s="1">
        <v>61960</v>
      </c>
      <c r="B61961" s="1" t="s">
        <v>61851</v>
      </c>
      <c r="C61961" s="1" t="s">
        <v>60</v>
      </c>
    </row>
    <row r="61962" spans="1:3" x14ac:dyDescent="0.2">
      <c r="A61962" s="1">
        <v>61961</v>
      </c>
      <c r="B61962" s="1" t="s">
        <v>61852</v>
      </c>
      <c r="C61962" s="1" t="s">
        <v>60</v>
      </c>
    </row>
    <row r="61963" spans="1:3" x14ac:dyDescent="0.2">
      <c r="A61963" s="1">
        <v>61962</v>
      </c>
      <c r="B61963" s="1" t="s">
        <v>61853</v>
      </c>
      <c r="C61963" s="1" t="s">
        <v>5</v>
      </c>
    </row>
    <row r="61964" spans="1:3" x14ac:dyDescent="0.2">
      <c r="A61964" s="1">
        <v>61963</v>
      </c>
      <c r="B61964" s="1" t="s">
        <v>61854</v>
      </c>
      <c r="C61964" s="1" t="s">
        <v>5</v>
      </c>
    </row>
    <row r="61965" spans="1:3" x14ac:dyDescent="0.2">
      <c r="A61965" s="1">
        <v>61964</v>
      </c>
      <c r="B61965" s="1" t="s">
        <v>61855</v>
      </c>
      <c r="C61965" s="1" t="s">
        <v>60</v>
      </c>
    </row>
    <row r="61966" spans="1:3" x14ac:dyDescent="0.2">
      <c r="A61966" s="1">
        <v>61965</v>
      </c>
      <c r="B61966" s="1" t="s">
        <v>61856</v>
      </c>
      <c r="C61966" s="1" t="s">
        <v>60</v>
      </c>
    </row>
    <row r="61967" spans="1:3" x14ac:dyDescent="0.2">
      <c r="A61967" s="1">
        <v>61966</v>
      </c>
      <c r="B61967" s="1" t="s">
        <v>61857</v>
      </c>
      <c r="C61967" s="1" t="s">
        <v>60</v>
      </c>
    </row>
    <row r="61968" spans="1:3" x14ac:dyDescent="0.2">
      <c r="A61968" s="1">
        <v>61967</v>
      </c>
      <c r="B61968" s="1" t="s">
        <v>61858</v>
      </c>
      <c r="C61968" s="1" t="s">
        <v>60</v>
      </c>
    </row>
    <row r="61969" spans="1:4" x14ac:dyDescent="0.2">
      <c r="A61969" s="1">
        <v>61968</v>
      </c>
      <c r="B61969" s="1" t="s">
        <v>61859</v>
      </c>
      <c r="C61969" s="1" t="s">
        <v>60</v>
      </c>
    </row>
    <row r="61970" spans="1:4" x14ac:dyDescent="0.2">
      <c r="A61970" s="1">
        <v>61969</v>
      </c>
      <c r="B61970" s="1" t="s">
        <v>61860</v>
      </c>
      <c r="C61970" s="1" t="s">
        <v>5</v>
      </c>
    </row>
    <row r="61971" spans="1:4" x14ac:dyDescent="0.2">
      <c r="A61971" s="1">
        <v>61970</v>
      </c>
      <c r="B61971" s="1" t="s">
        <v>61861</v>
      </c>
      <c r="C61971" s="1" t="s">
        <v>60</v>
      </c>
    </row>
    <row r="61972" spans="1:4" x14ac:dyDescent="0.2">
      <c r="A61972" s="1">
        <v>61971</v>
      </c>
      <c r="B61972" s="1" t="s">
        <v>61862</v>
      </c>
      <c r="C61972" s="1" t="s">
        <v>5</v>
      </c>
    </row>
    <row r="61973" spans="1:4" x14ac:dyDescent="0.2">
      <c r="A61973" s="1">
        <v>61972</v>
      </c>
      <c r="B61973" s="1" t="s">
        <v>61863</v>
      </c>
      <c r="C61973" s="1" t="s">
        <v>5</v>
      </c>
    </row>
    <row r="61974" spans="1:4" x14ac:dyDescent="0.2">
      <c r="A61974" s="1">
        <v>61973</v>
      </c>
      <c r="B61974" s="1" t="s">
        <v>61864</v>
      </c>
      <c r="C61974" s="1" t="s">
        <v>5</v>
      </c>
    </row>
    <row r="61975" spans="1:4" x14ac:dyDescent="0.2">
      <c r="A61975" s="1">
        <v>61974</v>
      </c>
      <c r="B61975" s="1" t="s">
        <v>61865</v>
      </c>
      <c r="C61975" s="1" t="s">
        <v>5</v>
      </c>
    </row>
    <row r="61976" spans="1:4" x14ac:dyDescent="0.2">
      <c r="A61976" s="1">
        <v>61975</v>
      </c>
      <c r="B61976" s="1" t="s">
        <v>61866</v>
      </c>
      <c r="C61976" s="1" t="s">
        <v>5</v>
      </c>
    </row>
    <row r="61977" spans="1:4" x14ac:dyDescent="0.2">
      <c r="A61977" s="1">
        <v>61976</v>
      </c>
      <c r="B61977" s="1" t="s">
        <v>61867</v>
      </c>
      <c r="C61977" s="1" t="s">
        <v>60</v>
      </c>
    </row>
    <row r="61978" spans="1:4" x14ac:dyDescent="0.2">
      <c r="A61978" s="1">
        <v>61977</v>
      </c>
      <c r="B61978" s="1" t="s">
        <v>61868</v>
      </c>
      <c r="C61978" s="1" t="s">
        <v>60</v>
      </c>
    </row>
    <row r="61979" spans="1:4" x14ac:dyDescent="0.2">
      <c r="A61979" s="1">
        <v>61978</v>
      </c>
      <c r="B61979" s="1" t="s">
        <v>61869</v>
      </c>
      <c r="C61979" s="1" t="s">
        <v>60</v>
      </c>
    </row>
    <row r="61980" spans="1:4" x14ac:dyDescent="0.2">
      <c r="A61980" s="1">
        <v>61979</v>
      </c>
      <c r="B61980" s="1" t="s">
        <v>61870</v>
      </c>
      <c r="C61980" s="1" t="s">
        <v>60</v>
      </c>
      <c r="D61980" s="1" t="s">
        <v>61</v>
      </c>
    </row>
    <row r="61981" spans="1:4" x14ac:dyDescent="0.2">
      <c r="A61981" s="1">
        <v>61980</v>
      </c>
      <c r="B61981" s="1" t="s">
        <v>61871</v>
      </c>
      <c r="C61981" s="1" t="s">
        <v>5</v>
      </c>
    </row>
    <row r="61982" spans="1:4" x14ac:dyDescent="0.2">
      <c r="A61982" s="1">
        <v>61981</v>
      </c>
      <c r="B61982" s="1" t="s">
        <v>61872</v>
      </c>
      <c r="C61982" s="1" t="s">
        <v>60</v>
      </c>
    </row>
    <row r="61983" spans="1:4" x14ac:dyDescent="0.2">
      <c r="A61983" s="1">
        <v>61982</v>
      </c>
      <c r="B61983" s="1" t="s">
        <v>61873</v>
      </c>
      <c r="C61983" s="1" t="s">
        <v>60</v>
      </c>
    </row>
    <row r="61984" spans="1:4" x14ac:dyDescent="0.2">
      <c r="A61984" s="1">
        <v>61983</v>
      </c>
      <c r="B61984" s="1" t="s">
        <v>61874</v>
      </c>
      <c r="C61984" s="1" t="s">
        <v>5</v>
      </c>
    </row>
    <row r="61985" spans="1:4" x14ac:dyDescent="0.2">
      <c r="A61985" s="1">
        <v>61984</v>
      </c>
      <c r="B61985" s="1" t="s">
        <v>61875</v>
      </c>
      <c r="C61985" s="1" t="s">
        <v>60</v>
      </c>
      <c r="D61985" s="1" t="s">
        <v>61</v>
      </c>
    </row>
    <row r="61986" spans="1:4" x14ac:dyDescent="0.2">
      <c r="A61986" s="1">
        <v>61985</v>
      </c>
      <c r="B61986" s="1" t="s">
        <v>61876</v>
      </c>
      <c r="C61986" s="1" t="s">
        <v>5</v>
      </c>
    </row>
    <row r="61987" spans="1:4" x14ac:dyDescent="0.2">
      <c r="A61987" s="1">
        <v>61986</v>
      </c>
      <c r="B61987" s="1" t="s">
        <v>61877</v>
      </c>
      <c r="C61987" s="1" t="s">
        <v>60</v>
      </c>
    </row>
    <row r="61988" spans="1:4" x14ac:dyDescent="0.2">
      <c r="A61988" s="1">
        <v>61987</v>
      </c>
      <c r="B61988" s="1" t="s">
        <v>61878</v>
      </c>
      <c r="C61988" s="1" t="s">
        <v>60</v>
      </c>
    </row>
    <row r="61989" spans="1:4" x14ac:dyDescent="0.2">
      <c r="A61989" s="1">
        <v>61988</v>
      </c>
      <c r="B61989" s="1" t="s">
        <v>61879</v>
      </c>
      <c r="C61989" s="1" t="s">
        <v>60</v>
      </c>
    </row>
    <row r="61990" spans="1:4" x14ac:dyDescent="0.2">
      <c r="A61990" s="1">
        <v>61989</v>
      </c>
      <c r="B61990" s="1" t="s">
        <v>61880</v>
      </c>
      <c r="C61990" s="1" t="s">
        <v>307</v>
      </c>
    </row>
    <row r="61991" spans="1:4" x14ac:dyDescent="0.2">
      <c r="A61991" s="1">
        <v>61990</v>
      </c>
      <c r="B61991" s="1" t="s">
        <v>61881</v>
      </c>
      <c r="C61991" s="1" t="s">
        <v>60</v>
      </c>
    </row>
    <row r="61992" spans="1:4" x14ac:dyDescent="0.2">
      <c r="A61992" s="1">
        <v>61991</v>
      </c>
      <c r="B61992" s="1" t="s">
        <v>61882</v>
      </c>
      <c r="C61992" s="1" t="s">
        <v>60</v>
      </c>
    </row>
    <row r="61993" spans="1:4" x14ac:dyDescent="0.2">
      <c r="A61993" s="1">
        <v>61992</v>
      </c>
      <c r="B61993" s="1" t="s">
        <v>61883</v>
      </c>
      <c r="C61993" s="1" t="s">
        <v>60</v>
      </c>
    </row>
    <row r="61994" spans="1:4" x14ac:dyDescent="0.2">
      <c r="A61994" s="1">
        <v>61993</v>
      </c>
      <c r="B61994" s="1" t="s">
        <v>61884</v>
      </c>
      <c r="C61994" s="1" t="s">
        <v>60</v>
      </c>
    </row>
    <row r="61995" spans="1:4" x14ac:dyDescent="0.2">
      <c r="A61995" s="1">
        <v>61994</v>
      </c>
      <c r="B61995" s="1" t="s">
        <v>61885</v>
      </c>
      <c r="C61995" s="1" t="s">
        <v>5</v>
      </c>
    </row>
    <row r="61996" spans="1:4" x14ac:dyDescent="0.2">
      <c r="A61996" s="1">
        <v>61995</v>
      </c>
      <c r="B61996" s="1" t="s">
        <v>61886</v>
      </c>
      <c r="C61996" s="1" t="s">
        <v>60</v>
      </c>
    </row>
    <row r="61997" spans="1:4" x14ac:dyDescent="0.2">
      <c r="A61997" s="1">
        <v>61996</v>
      </c>
      <c r="B61997" s="1" t="s">
        <v>61887</v>
      </c>
      <c r="C61997" s="1" t="s">
        <v>60</v>
      </c>
    </row>
    <row r="61998" spans="1:4" x14ac:dyDescent="0.2">
      <c r="A61998" s="1">
        <v>61997</v>
      </c>
      <c r="B61998" s="1" t="s">
        <v>61888</v>
      </c>
      <c r="C61998" s="1" t="s">
        <v>5</v>
      </c>
    </row>
    <row r="61999" spans="1:4" x14ac:dyDescent="0.2">
      <c r="A61999" s="1">
        <v>61998</v>
      </c>
      <c r="B61999" s="1" t="s">
        <v>61889</v>
      </c>
      <c r="C61999" s="1" t="s">
        <v>60</v>
      </c>
    </row>
    <row r="62000" spans="1:4" x14ac:dyDescent="0.2">
      <c r="A62000" s="1">
        <v>61999</v>
      </c>
      <c r="B62000" s="1" t="s">
        <v>61890</v>
      </c>
      <c r="C62000" s="1" t="s">
        <v>60</v>
      </c>
    </row>
    <row r="62001" spans="1:4" x14ac:dyDescent="0.2">
      <c r="A62001" s="1">
        <v>62000</v>
      </c>
      <c r="B62001" s="1" t="s">
        <v>61891</v>
      </c>
      <c r="C62001" s="1" t="s">
        <v>60</v>
      </c>
    </row>
    <row r="62002" spans="1:4" x14ac:dyDescent="0.2">
      <c r="A62002" s="1">
        <v>62001</v>
      </c>
      <c r="B62002" s="1" t="s">
        <v>61892</v>
      </c>
      <c r="C62002" s="1" t="s">
        <v>60</v>
      </c>
    </row>
    <row r="62003" spans="1:4" x14ac:dyDescent="0.2">
      <c r="A62003" s="1">
        <v>62002</v>
      </c>
      <c r="B62003" s="1" t="s">
        <v>61893</v>
      </c>
      <c r="C62003" s="1" t="s">
        <v>5</v>
      </c>
    </row>
    <row r="62004" spans="1:4" x14ac:dyDescent="0.2">
      <c r="A62004" s="1">
        <v>62003</v>
      </c>
      <c r="B62004" s="1" t="s">
        <v>61894</v>
      </c>
      <c r="C62004" s="1" t="s">
        <v>5</v>
      </c>
    </row>
    <row r="62005" spans="1:4" x14ac:dyDescent="0.2">
      <c r="A62005" s="1">
        <v>62004</v>
      </c>
      <c r="B62005" s="1" t="s">
        <v>61895</v>
      </c>
      <c r="C62005" s="1" t="s">
        <v>60</v>
      </c>
    </row>
    <row r="62006" spans="1:4" x14ac:dyDescent="0.2">
      <c r="A62006" s="1">
        <v>62005</v>
      </c>
      <c r="B62006" s="1" t="s">
        <v>61896</v>
      </c>
      <c r="C62006" s="1" t="s">
        <v>60</v>
      </c>
    </row>
    <row r="62007" spans="1:4" x14ac:dyDescent="0.2">
      <c r="A62007" s="1">
        <v>62006</v>
      </c>
      <c r="B62007" s="1" t="s">
        <v>61897</v>
      </c>
      <c r="C62007" s="1" t="s">
        <v>60</v>
      </c>
    </row>
    <row r="62008" spans="1:4" x14ac:dyDescent="0.2">
      <c r="A62008" s="1">
        <v>62007</v>
      </c>
      <c r="B62008" s="1" t="s">
        <v>61898</v>
      </c>
      <c r="C62008" s="1" t="s">
        <v>5</v>
      </c>
    </row>
    <row r="62009" spans="1:4" x14ac:dyDescent="0.2">
      <c r="A62009" s="1">
        <v>62008</v>
      </c>
      <c r="B62009" s="1" t="s">
        <v>61899</v>
      </c>
      <c r="C62009" s="1" t="s">
        <v>307</v>
      </c>
    </row>
    <row r="62010" spans="1:4" x14ac:dyDescent="0.2">
      <c r="A62010" s="1">
        <v>62009</v>
      </c>
      <c r="B62010" s="1" t="s">
        <v>61900</v>
      </c>
      <c r="C62010" s="1" t="s">
        <v>60</v>
      </c>
    </row>
    <row r="62011" spans="1:4" x14ac:dyDescent="0.2">
      <c r="A62011" s="1">
        <v>62010</v>
      </c>
      <c r="B62011" s="1" t="s">
        <v>61901</v>
      </c>
      <c r="C62011" s="1" t="s">
        <v>60</v>
      </c>
    </row>
    <row r="62012" spans="1:4" x14ac:dyDescent="0.2">
      <c r="A62012" s="1">
        <v>62011</v>
      </c>
      <c r="B62012" s="1" t="s">
        <v>61902</v>
      </c>
      <c r="C62012" s="1" t="s">
        <v>60</v>
      </c>
    </row>
    <row r="62013" spans="1:4" x14ac:dyDescent="0.2">
      <c r="A62013" s="1">
        <v>62012</v>
      </c>
      <c r="B62013" s="1" t="s">
        <v>61903</v>
      </c>
      <c r="C62013" s="1" t="s">
        <v>60</v>
      </c>
    </row>
    <row r="62014" spans="1:4" x14ac:dyDescent="0.2">
      <c r="A62014" s="1">
        <v>62013</v>
      </c>
      <c r="B62014" s="1" t="s">
        <v>61904</v>
      </c>
      <c r="C62014" s="1" t="s">
        <v>60</v>
      </c>
    </row>
    <row r="62015" spans="1:4" x14ac:dyDescent="0.2">
      <c r="A62015" s="1">
        <v>62014</v>
      </c>
      <c r="B62015" s="1" t="s">
        <v>61905</v>
      </c>
      <c r="C62015" s="1" t="s">
        <v>60</v>
      </c>
      <c r="D62015" s="1" t="s">
        <v>61</v>
      </c>
    </row>
    <row r="62016" spans="1:4" x14ac:dyDescent="0.2">
      <c r="A62016" s="1">
        <v>62015</v>
      </c>
      <c r="B62016" s="1" t="s">
        <v>61906</v>
      </c>
      <c r="C62016" s="1" t="s">
        <v>60</v>
      </c>
    </row>
    <row r="62017" spans="1:4" x14ac:dyDescent="0.2">
      <c r="A62017" s="1">
        <v>62016</v>
      </c>
      <c r="B62017" s="1" t="s">
        <v>61907</v>
      </c>
      <c r="C62017" s="1" t="s">
        <v>60</v>
      </c>
    </row>
    <row r="62018" spans="1:4" x14ac:dyDescent="0.2">
      <c r="A62018" s="1">
        <v>62017</v>
      </c>
      <c r="B62018" s="1" t="s">
        <v>61908</v>
      </c>
      <c r="C62018" s="1" t="s">
        <v>5</v>
      </c>
    </row>
    <row r="62019" spans="1:4" x14ac:dyDescent="0.2">
      <c r="A62019" s="1">
        <v>62018</v>
      </c>
      <c r="B62019" s="1" t="s">
        <v>61909</v>
      </c>
      <c r="C62019" s="1" t="s">
        <v>5</v>
      </c>
    </row>
    <row r="62020" spans="1:4" x14ac:dyDescent="0.2">
      <c r="A62020" s="1">
        <v>62019</v>
      </c>
      <c r="B62020" s="1" t="s">
        <v>61910</v>
      </c>
      <c r="C62020" s="1" t="s">
        <v>60</v>
      </c>
    </row>
    <row r="62021" spans="1:4" x14ac:dyDescent="0.2">
      <c r="A62021" s="1">
        <v>62020</v>
      </c>
      <c r="B62021" s="1" t="s">
        <v>61911</v>
      </c>
      <c r="C62021" s="1" t="s">
        <v>60</v>
      </c>
      <c r="D62021" s="1" t="s">
        <v>61</v>
      </c>
    </row>
    <row r="62022" spans="1:4" x14ac:dyDescent="0.2">
      <c r="A62022" s="1">
        <v>62021</v>
      </c>
      <c r="B62022" s="1" t="s">
        <v>61912</v>
      </c>
      <c r="C62022" s="1" t="s">
        <v>60</v>
      </c>
      <c r="D62022" s="1" t="s">
        <v>61</v>
      </c>
    </row>
    <row r="62023" spans="1:4" x14ac:dyDescent="0.2">
      <c r="A62023" s="1">
        <v>62022</v>
      </c>
      <c r="B62023" s="1" t="s">
        <v>61913</v>
      </c>
      <c r="C62023" s="1" t="s">
        <v>60</v>
      </c>
    </row>
    <row r="62024" spans="1:4" x14ac:dyDescent="0.2">
      <c r="A62024" s="1">
        <v>62023</v>
      </c>
      <c r="B62024" s="1" t="s">
        <v>61914</v>
      </c>
      <c r="C62024" s="1" t="s">
        <v>60</v>
      </c>
    </row>
    <row r="62025" spans="1:4" x14ac:dyDescent="0.2">
      <c r="A62025" s="1">
        <v>62024</v>
      </c>
      <c r="B62025" s="1" t="s">
        <v>61915</v>
      </c>
      <c r="C62025" s="1" t="s">
        <v>60</v>
      </c>
    </row>
    <row r="62026" spans="1:4" x14ac:dyDescent="0.2">
      <c r="A62026" s="1">
        <v>62025</v>
      </c>
      <c r="B62026" s="1" t="s">
        <v>61916</v>
      </c>
      <c r="C62026" s="1" t="s">
        <v>5</v>
      </c>
    </row>
    <row r="62027" spans="1:4" x14ac:dyDescent="0.2">
      <c r="A62027" s="1">
        <v>62026</v>
      </c>
      <c r="B62027" s="1" t="s">
        <v>61917</v>
      </c>
      <c r="C62027" s="1" t="s">
        <v>5</v>
      </c>
    </row>
    <row r="62028" spans="1:4" x14ac:dyDescent="0.2">
      <c r="A62028" s="1">
        <v>62027</v>
      </c>
      <c r="B62028" s="1" t="s">
        <v>61918</v>
      </c>
      <c r="C62028" s="1" t="s">
        <v>60</v>
      </c>
    </row>
    <row r="62029" spans="1:4" x14ac:dyDescent="0.2">
      <c r="A62029" s="1">
        <v>62028</v>
      </c>
      <c r="B62029" s="1" t="s">
        <v>61919</v>
      </c>
      <c r="C62029" s="1" t="s">
        <v>60</v>
      </c>
    </row>
    <row r="62030" spans="1:4" x14ac:dyDescent="0.2">
      <c r="A62030" s="1">
        <v>62029</v>
      </c>
      <c r="B62030" s="1" t="s">
        <v>61920</v>
      </c>
      <c r="C62030" s="1" t="s">
        <v>60</v>
      </c>
    </row>
    <row r="62031" spans="1:4" x14ac:dyDescent="0.2">
      <c r="A62031" s="1">
        <v>62030</v>
      </c>
      <c r="B62031" s="1" t="s">
        <v>61921</v>
      </c>
      <c r="C62031" s="1" t="s">
        <v>60</v>
      </c>
    </row>
    <row r="62032" spans="1:4" x14ac:dyDescent="0.2">
      <c r="A62032" s="1">
        <v>62031</v>
      </c>
      <c r="B62032" s="1" t="s">
        <v>61922</v>
      </c>
      <c r="C62032" s="1" t="s">
        <v>60</v>
      </c>
    </row>
    <row r="62033" spans="1:3" x14ac:dyDescent="0.2">
      <c r="A62033" s="1">
        <v>62032</v>
      </c>
      <c r="B62033" s="1" t="s">
        <v>61923</v>
      </c>
      <c r="C62033" s="1" t="s">
        <v>60</v>
      </c>
    </row>
    <row r="62034" spans="1:3" x14ac:dyDescent="0.2">
      <c r="A62034" s="1">
        <v>62033</v>
      </c>
      <c r="B62034" s="1" t="s">
        <v>61924</v>
      </c>
      <c r="C62034" s="1" t="s">
        <v>60</v>
      </c>
    </row>
    <row r="62035" spans="1:3" x14ac:dyDescent="0.2">
      <c r="A62035" s="1">
        <v>62034</v>
      </c>
      <c r="B62035" s="1" t="s">
        <v>61925</v>
      </c>
      <c r="C62035" s="1" t="s">
        <v>60</v>
      </c>
    </row>
    <row r="62036" spans="1:3" x14ac:dyDescent="0.2">
      <c r="A62036" s="1">
        <v>62035</v>
      </c>
      <c r="B62036" s="1" t="s">
        <v>61926</v>
      </c>
      <c r="C62036" s="1" t="s">
        <v>60</v>
      </c>
    </row>
    <row r="62037" spans="1:3" x14ac:dyDescent="0.2">
      <c r="A62037" s="1">
        <v>62036</v>
      </c>
      <c r="B62037" s="1" t="s">
        <v>61927</v>
      </c>
      <c r="C62037" s="1" t="s">
        <v>60</v>
      </c>
    </row>
    <row r="62038" spans="1:3" x14ac:dyDescent="0.2">
      <c r="A62038" s="1">
        <v>62037</v>
      </c>
      <c r="B62038" s="1" t="s">
        <v>61928</v>
      </c>
      <c r="C62038" s="1" t="s">
        <v>60</v>
      </c>
    </row>
    <row r="62039" spans="1:3" x14ac:dyDescent="0.2">
      <c r="A62039" s="1">
        <v>62038</v>
      </c>
      <c r="B62039" s="1" t="s">
        <v>61929</v>
      </c>
      <c r="C62039" s="1" t="s">
        <v>5</v>
      </c>
    </row>
    <row r="62040" spans="1:3" x14ac:dyDescent="0.2">
      <c r="A62040" s="1">
        <v>62039</v>
      </c>
      <c r="B62040" s="1" t="s">
        <v>61930</v>
      </c>
      <c r="C62040" s="1" t="s">
        <v>60</v>
      </c>
    </row>
    <row r="62041" spans="1:3" x14ac:dyDescent="0.2">
      <c r="A62041" s="1">
        <v>62040</v>
      </c>
      <c r="B62041" s="1" t="s">
        <v>61931</v>
      </c>
      <c r="C62041" s="1" t="s">
        <v>60</v>
      </c>
    </row>
    <row r="62042" spans="1:3" x14ac:dyDescent="0.2">
      <c r="A62042" s="1">
        <v>62041</v>
      </c>
      <c r="B62042" s="1" t="s">
        <v>61932</v>
      </c>
      <c r="C62042" s="1" t="s">
        <v>60</v>
      </c>
    </row>
    <row r="62043" spans="1:3" x14ac:dyDescent="0.2">
      <c r="A62043" s="1">
        <v>62042</v>
      </c>
      <c r="B62043" s="1" t="s">
        <v>61933</v>
      </c>
      <c r="C62043" s="1" t="s">
        <v>60</v>
      </c>
    </row>
    <row r="62044" spans="1:3" x14ac:dyDescent="0.2">
      <c r="A62044" s="1">
        <v>62043</v>
      </c>
      <c r="B62044" s="1" t="s">
        <v>61934</v>
      </c>
      <c r="C62044" s="1" t="s">
        <v>5</v>
      </c>
    </row>
    <row r="62045" spans="1:3" x14ac:dyDescent="0.2">
      <c r="A62045" s="1">
        <v>62044</v>
      </c>
      <c r="B62045" s="1" t="s">
        <v>61935</v>
      </c>
      <c r="C62045" s="1" t="s">
        <v>60</v>
      </c>
    </row>
    <row r="62046" spans="1:3" x14ac:dyDescent="0.2">
      <c r="A62046" s="1">
        <v>62045</v>
      </c>
      <c r="B62046" s="1" t="s">
        <v>61936</v>
      </c>
      <c r="C62046" s="1" t="s">
        <v>60</v>
      </c>
    </row>
    <row r="62047" spans="1:3" x14ac:dyDescent="0.2">
      <c r="A62047" s="1">
        <v>62046</v>
      </c>
      <c r="B62047" s="1" t="s">
        <v>61937</v>
      </c>
      <c r="C62047" s="1" t="s">
        <v>5</v>
      </c>
    </row>
    <row r="62048" spans="1:3" x14ac:dyDescent="0.2">
      <c r="A62048" s="1">
        <v>62047</v>
      </c>
      <c r="B62048" s="1" t="s">
        <v>61938</v>
      </c>
      <c r="C62048" s="1" t="s">
        <v>5</v>
      </c>
    </row>
    <row r="62049" spans="1:3" x14ac:dyDescent="0.2">
      <c r="A62049" s="1">
        <v>62048</v>
      </c>
      <c r="B62049" s="1" t="s">
        <v>61939</v>
      </c>
      <c r="C62049" s="1" t="s">
        <v>5</v>
      </c>
    </row>
    <row r="62050" spans="1:3" x14ac:dyDescent="0.2">
      <c r="A62050" s="1">
        <v>62049</v>
      </c>
      <c r="B62050" s="1" t="s">
        <v>61940</v>
      </c>
      <c r="C62050" s="1" t="s">
        <v>60</v>
      </c>
    </row>
    <row r="62051" spans="1:3" x14ac:dyDescent="0.2">
      <c r="A62051" s="1">
        <v>62050</v>
      </c>
      <c r="B62051" s="1" t="s">
        <v>61941</v>
      </c>
      <c r="C62051" s="1" t="s">
        <v>60</v>
      </c>
    </row>
    <row r="62052" spans="1:3" x14ac:dyDescent="0.2">
      <c r="A62052" s="1">
        <v>62051</v>
      </c>
      <c r="B62052" s="1" t="s">
        <v>61942</v>
      </c>
      <c r="C62052" s="1" t="s">
        <v>5</v>
      </c>
    </row>
    <row r="62053" spans="1:3" x14ac:dyDescent="0.2">
      <c r="A62053" s="1">
        <v>62052</v>
      </c>
      <c r="B62053" s="1" t="s">
        <v>61943</v>
      </c>
      <c r="C62053" s="1" t="s">
        <v>60</v>
      </c>
    </row>
    <row r="62054" spans="1:3" x14ac:dyDescent="0.2">
      <c r="A62054" s="1">
        <v>62053</v>
      </c>
      <c r="B62054" s="1" t="s">
        <v>61944</v>
      </c>
      <c r="C62054" s="1" t="s">
        <v>5</v>
      </c>
    </row>
    <row r="62055" spans="1:3" x14ac:dyDescent="0.2">
      <c r="A62055" s="1">
        <v>62054</v>
      </c>
      <c r="B62055" s="1" t="s">
        <v>61945</v>
      </c>
      <c r="C62055" s="1" t="s">
        <v>60</v>
      </c>
    </row>
    <row r="62056" spans="1:3" x14ac:dyDescent="0.2">
      <c r="A62056" s="1">
        <v>62055</v>
      </c>
      <c r="B62056" s="1" t="s">
        <v>61946</v>
      </c>
      <c r="C62056" s="1" t="s">
        <v>60</v>
      </c>
    </row>
    <row r="62057" spans="1:3" x14ac:dyDescent="0.2">
      <c r="A62057" s="1">
        <v>62056</v>
      </c>
      <c r="B62057" s="1" t="s">
        <v>61947</v>
      </c>
      <c r="C62057" s="1" t="s">
        <v>60</v>
      </c>
    </row>
    <row r="62058" spans="1:3" x14ac:dyDescent="0.2">
      <c r="A62058" s="1">
        <v>62057</v>
      </c>
      <c r="B62058" s="1" t="s">
        <v>61948</v>
      </c>
      <c r="C62058" s="1" t="s">
        <v>60</v>
      </c>
    </row>
    <row r="62059" spans="1:3" x14ac:dyDescent="0.2">
      <c r="A62059" s="1">
        <v>62058</v>
      </c>
      <c r="B62059" s="1" t="s">
        <v>61949</v>
      </c>
      <c r="C62059" s="1" t="s">
        <v>5</v>
      </c>
    </row>
    <row r="62060" spans="1:3" x14ac:dyDescent="0.2">
      <c r="A62060" s="1">
        <v>62059</v>
      </c>
      <c r="B62060" s="1" t="s">
        <v>61950</v>
      </c>
      <c r="C62060" s="1" t="s">
        <v>60</v>
      </c>
    </row>
    <row r="62061" spans="1:3" x14ac:dyDescent="0.2">
      <c r="A62061" s="1">
        <v>62060</v>
      </c>
      <c r="B62061" s="1" t="s">
        <v>61951</v>
      </c>
      <c r="C62061" s="1" t="s">
        <v>60</v>
      </c>
    </row>
    <row r="62062" spans="1:3" x14ac:dyDescent="0.2">
      <c r="A62062" s="1">
        <v>62061</v>
      </c>
      <c r="B62062" s="1" t="s">
        <v>61952</v>
      </c>
      <c r="C62062" s="1" t="s">
        <v>60</v>
      </c>
    </row>
    <row r="62063" spans="1:3" x14ac:dyDescent="0.2">
      <c r="A62063" s="1">
        <v>62062</v>
      </c>
      <c r="B62063" s="1" t="s">
        <v>61953</v>
      </c>
      <c r="C62063" s="1" t="s">
        <v>5</v>
      </c>
    </row>
    <row r="62064" spans="1:3" x14ac:dyDescent="0.2">
      <c r="A62064" s="1">
        <v>62063</v>
      </c>
      <c r="B62064" s="1" t="s">
        <v>61954</v>
      </c>
      <c r="C62064" s="1" t="s">
        <v>60</v>
      </c>
    </row>
    <row r="62065" spans="1:4" x14ac:dyDescent="0.2">
      <c r="A62065" s="1">
        <v>62064</v>
      </c>
      <c r="B62065" s="1" t="s">
        <v>61955</v>
      </c>
      <c r="C62065" s="1" t="s">
        <v>60</v>
      </c>
    </row>
    <row r="62066" spans="1:4" x14ac:dyDescent="0.2">
      <c r="A62066" s="1">
        <v>62065</v>
      </c>
      <c r="B62066" s="1" t="s">
        <v>61956</v>
      </c>
      <c r="C62066" s="1" t="s">
        <v>60</v>
      </c>
    </row>
    <row r="62067" spans="1:4" x14ac:dyDescent="0.2">
      <c r="A62067" s="1">
        <v>62066</v>
      </c>
      <c r="B62067" s="1" t="s">
        <v>61957</v>
      </c>
      <c r="C62067" s="1" t="s">
        <v>5</v>
      </c>
    </row>
    <row r="62068" spans="1:4" x14ac:dyDescent="0.2">
      <c r="A62068" s="1">
        <v>62067</v>
      </c>
      <c r="B62068" s="1" t="s">
        <v>61958</v>
      </c>
      <c r="C62068" s="1" t="s">
        <v>60</v>
      </c>
    </row>
    <row r="62069" spans="1:4" x14ac:dyDescent="0.2">
      <c r="A62069" s="1">
        <v>62068</v>
      </c>
      <c r="B62069" s="1" t="s">
        <v>61959</v>
      </c>
      <c r="C62069" s="1" t="s">
        <v>60</v>
      </c>
      <c r="D62069" s="1" t="s">
        <v>61</v>
      </c>
    </row>
    <row r="62070" spans="1:4" x14ac:dyDescent="0.2">
      <c r="A62070" s="1">
        <v>62069</v>
      </c>
      <c r="B62070" s="1" t="s">
        <v>61960</v>
      </c>
      <c r="C62070" s="1" t="s">
        <v>5</v>
      </c>
    </row>
    <row r="62071" spans="1:4" x14ac:dyDescent="0.2">
      <c r="A62071" s="1">
        <v>62070</v>
      </c>
      <c r="B62071" s="1" t="s">
        <v>61961</v>
      </c>
      <c r="C62071" s="1" t="s">
        <v>5</v>
      </c>
    </row>
    <row r="62072" spans="1:4" x14ac:dyDescent="0.2">
      <c r="A62072" s="1">
        <v>62071</v>
      </c>
      <c r="B62072" s="1" t="s">
        <v>61962</v>
      </c>
      <c r="C62072" s="1" t="s">
        <v>60</v>
      </c>
    </row>
    <row r="62073" spans="1:4" x14ac:dyDescent="0.2">
      <c r="A62073" s="1">
        <v>62072</v>
      </c>
      <c r="B62073" s="1" t="s">
        <v>61963</v>
      </c>
      <c r="C62073" s="1" t="s">
        <v>5</v>
      </c>
    </row>
    <row r="62074" spans="1:4" x14ac:dyDescent="0.2">
      <c r="A62074" s="1">
        <v>62073</v>
      </c>
      <c r="B62074" s="1" t="s">
        <v>61964</v>
      </c>
      <c r="C62074" s="1" t="s">
        <v>60</v>
      </c>
      <c r="D62074" s="1" t="s">
        <v>61</v>
      </c>
    </row>
    <row r="62075" spans="1:4" x14ac:dyDescent="0.2">
      <c r="A62075" s="1">
        <v>62074</v>
      </c>
      <c r="B62075" s="1" t="s">
        <v>61965</v>
      </c>
      <c r="C62075" s="1" t="s">
        <v>60</v>
      </c>
    </row>
    <row r="62076" spans="1:4" x14ac:dyDescent="0.2">
      <c r="A62076" s="1">
        <v>62075</v>
      </c>
      <c r="B62076" s="1" t="s">
        <v>61966</v>
      </c>
      <c r="C62076" s="1" t="s">
        <v>307</v>
      </c>
    </row>
    <row r="62077" spans="1:4" x14ac:dyDescent="0.2">
      <c r="A62077" s="1">
        <v>62076</v>
      </c>
      <c r="B62077" s="1" t="s">
        <v>61967</v>
      </c>
      <c r="C62077" s="1" t="s">
        <v>60</v>
      </c>
      <c r="D62077" s="1" t="s">
        <v>61</v>
      </c>
    </row>
    <row r="62078" spans="1:4" x14ac:dyDescent="0.2">
      <c r="A62078" s="1">
        <v>62077</v>
      </c>
      <c r="B62078" s="1" t="s">
        <v>61968</v>
      </c>
      <c r="C62078" s="1" t="s">
        <v>5</v>
      </c>
    </row>
    <row r="62079" spans="1:4" x14ac:dyDescent="0.2">
      <c r="A62079" s="1">
        <v>62078</v>
      </c>
      <c r="B62079" s="1" t="s">
        <v>61969</v>
      </c>
      <c r="C62079" s="1" t="s">
        <v>60</v>
      </c>
    </row>
    <row r="62080" spans="1:4" x14ac:dyDescent="0.2">
      <c r="A62080" s="1">
        <v>62079</v>
      </c>
      <c r="B62080" s="1" t="s">
        <v>61970</v>
      </c>
      <c r="C62080" s="1" t="s">
        <v>5</v>
      </c>
    </row>
    <row r="62081" spans="1:4" x14ac:dyDescent="0.2">
      <c r="A62081" s="1">
        <v>62080</v>
      </c>
      <c r="B62081" s="1" t="s">
        <v>61971</v>
      </c>
      <c r="C62081" s="1" t="s">
        <v>5</v>
      </c>
    </row>
    <row r="62082" spans="1:4" x14ac:dyDescent="0.2">
      <c r="A62082" s="1">
        <v>62081</v>
      </c>
      <c r="B62082" s="1" t="s">
        <v>61972</v>
      </c>
      <c r="C62082" s="1" t="s">
        <v>60</v>
      </c>
    </row>
    <row r="62083" spans="1:4" x14ac:dyDescent="0.2">
      <c r="A62083" s="1">
        <v>62082</v>
      </c>
      <c r="B62083" s="1" t="s">
        <v>61973</v>
      </c>
      <c r="C62083" s="1" t="s">
        <v>60</v>
      </c>
      <c r="D62083" s="1" t="s">
        <v>61</v>
      </c>
    </row>
    <row r="62084" spans="1:4" x14ac:dyDescent="0.2">
      <c r="A62084" s="1">
        <v>62083</v>
      </c>
      <c r="B62084" s="1" t="s">
        <v>61974</v>
      </c>
      <c r="C62084" s="1" t="s">
        <v>5</v>
      </c>
    </row>
    <row r="62085" spans="1:4" x14ac:dyDescent="0.2">
      <c r="A62085" s="1">
        <v>62084</v>
      </c>
      <c r="B62085" s="1" t="s">
        <v>61975</v>
      </c>
      <c r="C62085" s="1" t="s">
        <v>60</v>
      </c>
    </row>
    <row r="62086" spans="1:4" x14ac:dyDescent="0.2">
      <c r="A62086" s="1">
        <v>62085</v>
      </c>
      <c r="B62086" s="1" t="s">
        <v>61976</v>
      </c>
      <c r="C62086" s="1" t="s">
        <v>5</v>
      </c>
    </row>
    <row r="62087" spans="1:4" x14ac:dyDescent="0.2">
      <c r="A62087" s="1">
        <v>62086</v>
      </c>
      <c r="B62087" s="1" t="s">
        <v>61977</v>
      </c>
      <c r="C62087" s="1" t="s">
        <v>5</v>
      </c>
    </row>
    <row r="62088" spans="1:4" x14ac:dyDescent="0.2">
      <c r="A62088" s="1">
        <v>62087</v>
      </c>
      <c r="B62088" s="1" t="s">
        <v>61978</v>
      </c>
      <c r="C62088" s="1" t="s">
        <v>5</v>
      </c>
    </row>
    <row r="62089" spans="1:4" x14ac:dyDescent="0.2">
      <c r="A62089" s="1">
        <v>62088</v>
      </c>
      <c r="B62089" s="1" t="s">
        <v>61979</v>
      </c>
      <c r="C62089" s="1" t="s">
        <v>5</v>
      </c>
    </row>
    <row r="62090" spans="1:4" x14ac:dyDescent="0.2">
      <c r="A62090" s="1">
        <v>62089</v>
      </c>
      <c r="B62090" s="1" t="s">
        <v>61980</v>
      </c>
      <c r="C62090" s="1" t="s">
        <v>5</v>
      </c>
    </row>
    <row r="62091" spans="1:4" x14ac:dyDescent="0.2">
      <c r="A62091" s="1">
        <v>62090</v>
      </c>
      <c r="B62091" s="1" t="s">
        <v>61981</v>
      </c>
      <c r="C62091" s="1" t="s">
        <v>60</v>
      </c>
      <c r="D62091" s="1" t="s">
        <v>61</v>
      </c>
    </row>
    <row r="62092" spans="1:4" x14ac:dyDescent="0.2">
      <c r="A62092" s="1">
        <v>62091</v>
      </c>
      <c r="B62092" s="1" t="s">
        <v>61982</v>
      </c>
      <c r="C62092" s="1" t="s">
        <v>60</v>
      </c>
    </row>
    <row r="62093" spans="1:4" x14ac:dyDescent="0.2">
      <c r="A62093" s="1">
        <v>62092</v>
      </c>
      <c r="B62093" s="1" t="s">
        <v>61983</v>
      </c>
      <c r="C62093" s="1" t="s">
        <v>60</v>
      </c>
    </row>
    <row r="62094" spans="1:4" x14ac:dyDescent="0.2">
      <c r="A62094" s="1">
        <v>62093</v>
      </c>
      <c r="B62094" s="1" t="s">
        <v>61984</v>
      </c>
      <c r="C62094" s="1" t="s">
        <v>307</v>
      </c>
    </row>
    <row r="62095" spans="1:4" x14ac:dyDescent="0.2">
      <c r="A62095" s="1">
        <v>62094</v>
      </c>
      <c r="B62095" s="1" t="s">
        <v>61985</v>
      </c>
      <c r="C62095" s="1" t="s">
        <v>60</v>
      </c>
    </row>
    <row r="62096" spans="1:4" x14ac:dyDescent="0.2">
      <c r="A62096" s="1">
        <v>62095</v>
      </c>
      <c r="B62096" s="1" t="s">
        <v>61986</v>
      </c>
      <c r="C62096" s="1" t="s">
        <v>307</v>
      </c>
    </row>
    <row r="62097" spans="1:4" x14ac:dyDescent="0.2">
      <c r="A62097" s="1">
        <v>62096</v>
      </c>
      <c r="B62097" s="1" t="s">
        <v>61987</v>
      </c>
      <c r="C62097" s="1" t="s">
        <v>60</v>
      </c>
    </row>
    <row r="62098" spans="1:4" x14ac:dyDescent="0.2">
      <c r="A62098" s="1">
        <v>62097</v>
      </c>
      <c r="B62098" s="1" t="s">
        <v>61988</v>
      </c>
      <c r="C62098" s="1" t="s">
        <v>307</v>
      </c>
    </row>
    <row r="62099" spans="1:4" x14ac:dyDescent="0.2">
      <c r="A62099" s="1">
        <v>62098</v>
      </c>
      <c r="B62099" s="1" t="s">
        <v>61989</v>
      </c>
      <c r="C62099" s="1" t="s">
        <v>307</v>
      </c>
    </row>
    <row r="62100" spans="1:4" x14ac:dyDescent="0.2">
      <c r="A62100" s="1">
        <v>62099</v>
      </c>
      <c r="B62100" s="1" t="s">
        <v>61990</v>
      </c>
      <c r="C62100" s="1" t="s">
        <v>5</v>
      </c>
    </row>
    <row r="62101" spans="1:4" x14ac:dyDescent="0.2">
      <c r="A62101" s="1">
        <v>62100</v>
      </c>
      <c r="B62101" s="1" t="s">
        <v>61991</v>
      </c>
      <c r="C62101" s="1" t="s">
        <v>60</v>
      </c>
    </row>
    <row r="62102" spans="1:4" x14ac:dyDescent="0.2">
      <c r="A62102" s="1">
        <v>62101</v>
      </c>
      <c r="B62102" s="1" t="s">
        <v>61992</v>
      </c>
      <c r="C62102" s="1" t="s">
        <v>60</v>
      </c>
    </row>
    <row r="62103" spans="1:4" x14ac:dyDescent="0.2">
      <c r="A62103" s="1">
        <v>62102</v>
      </c>
      <c r="B62103" s="1" t="s">
        <v>61993</v>
      </c>
      <c r="C62103" s="1" t="s">
        <v>5</v>
      </c>
    </row>
    <row r="62104" spans="1:4" x14ac:dyDescent="0.2">
      <c r="A62104" s="1">
        <v>62103</v>
      </c>
      <c r="B62104" s="1" t="s">
        <v>61994</v>
      </c>
      <c r="C62104" s="1" t="s">
        <v>307</v>
      </c>
    </row>
    <row r="62105" spans="1:4" x14ac:dyDescent="0.2">
      <c r="A62105" s="1">
        <v>62104</v>
      </c>
      <c r="B62105" s="1" t="s">
        <v>61995</v>
      </c>
      <c r="C62105" s="1" t="s">
        <v>60</v>
      </c>
    </row>
    <row r="62106" spans="1:4" x14ac:dyDescent="0.2">
      <c r="A62106" s="1">
        <v>62105</v>
      </c>
      <c r="B62106" s="1" t="s">
        <v>61996</v>
      </c>
      <c r="C62106" s="1" t="s">
        <v>60</v>
      </c>
    </row>
    <row r="62107" spans="1:4" x14ac:dyDescent="0.2">
      <c r="A62107" s="1">
        <v>62106</v>
      </c>
      <c r="B62107" s="1" t="s">
        <v>61997</v>
      </c>
      <c r="C62107" s="1" t="s">
        <v>5</v>
      </c>
    </row>
    <row r="62108" spans="1:4" x14ac:dyDescent="0.2">
      <c r="A62108" s="1">
        <v>62107</v>
      </c>
      <c r="B62108" s="1" t="s">
        <v>61998</v>
      </c>
      <c r="C62108" s="1" t="s">
        <v>60</v>
      </c>
      <c r="D62108" s="1" t="s">
        <v>61</v>
      </c>
    </row>
    <row r="62109" spans="1:4" x14ac:dyDescent="0.2">
      <c r="A62109" s="1">
        <v>62108</v>
      </c>
      <c r="B62109" s="1" t="s">
        <v>61999</v>
      </c>
      <c r="C62109" s="1" t="s">
        <v>307</v>
      </c>
    </row>
    <row r="62110" spans="1:4" x14ac:dyDescent="0.2">
      <c r="A62110" s="1">
        <v>62109</v>
      </c>
      <c r="B62110" s="1" t="s">
        <v>62000</v>
      </c>
      <c r="C62110" s="1" t="s">
        <v>5</v>
      </c>
    </row>
    <row r="62111" spans="1:4" x14ac:dyDescent="0.2">
      <c r="A62111" s="1">
        <v>62110</v>
      </c>
      <c r="B62111" s="1" t="s">
        <v>62001</v>
      </c>
      <c r="C62111" s="1" t="s">
        <v>5</v>
      </c>
    </row>
    <row r="62112" spans="1:4" x14ac:dyDescent="0.2">
      <c r="A62112" s="1">
        <v>62111</v>
      </c>
      <c r="B62112" s="1" t="s">
        <v>62002</v>
      </c>
      <c r="C62112" s="1" t="s">
        <v>5</v>
      </c>
    </row>
    <row r="62113" spans="1:3" x14ac:dyDescent="0.2">
      <c r="A62113" s="1">
        <v>62112</v>
      </c>
      <c r="B62113" s="1" t="s">
        <v>62003</v>
      </c>
      <c r="C62113" s="1" t="s">
        <v>5</v>
      </c>
    </row>
    <row r="62114" spans="1:3" x14ac:dyDescent="0.2">
      <c r="A62114" s="1">
        <v>62113</v>
      </c>
      <c r="B62114" s="1" t="s">
        <v>62004</v>
      </c>
      <c r="C62114" s="1" t="s">
        <v>60</v>
      </c>
    </row>
    <row r="62115" spans="1:3" x14ac:dyDescent="0.2">
      <c r="A62115" s="1">
        <v>62114</v>
      </c>
      <c r="B62115" s="1" t="s">
        <v>62005</v>
      </c>
      <c r="C62115" s="1" t="s">
        <v>60</v>
      </c>
    </row>
    <row r="62116" spans="1:3" x14ac:dyDescent="0.2">
      <c r="A62116" s="1">
        <v>62115</v>
      </c>
      <c r="B62116" s="1" t="s">
        <v>62006</v>
      </c>
      <c r="C62116" s="1" t="s">
        <v>60</v>
      </c>
    </row>
    <row r="62117" spans="1:3" x14ac:dyDescent="0.2">
      <c r="A62117" s="1">
        <v>62116</v>
      </c>
      <c r="B62117" s="1" t="s">
        <v>62007</v>
      </c>
      <c r="C62117" s="1" t="s">
        <v>60</v>
      </c>
    </row>
    <row r="62118" spans="1:3" x14ac:dyDescent="0.2">
      <c r="A62118" s="1">
        <v>62117</v>
      </c>
      <c r="B62118" s="1" t="s">
        <v>62008</v>
      </c>
      <c r="C62118" s="1" t="s">
        <v>5</v>
      </c>
    </row>
    <row r="62119" spans="1:3" x14ac:dyDescent="0.2">
      <c r="A62119" s="1">
        <v>62118</v>
      </c>
      <c r="B62119" s="1" t="s">
        <v>62009</v>
      </c>
      <c r="C62119" s="1" t="s">
        <v>60</v>
      </c>
    </row>
    <row r="62120" spans="1:3" x14ac:dyDescent="0.2">
      <c r="A62120" s="1">
        <v>62119</v>
      </c>
      <c r="B62120" s="1" t="s">
        <v>62010</v>
      </c>
      <c r="C62120" s="1" t="s">
        <v>5</v>
      </c>
    </row>
    <row r="62121" spans="1:3" x14ac:dyDescent="0.2">
      <c r="A62121" s="1">
        <v>62120</v>
      </c>
      <c r="B62121" s="1" t="s">
        <v>62011</v>
      </c>
      <c r="C62121" s="1" t="s">
        <v>60</v>
      </c>
    </row>
    <row r="62122" spans="1:3" x14ac:dyDescent="0.2">
      <c r="A62122" s="1">
        <v>62121</v>
      </c>
      <c r="B62122" s="1" t="s">
        <v>62012</v>
      </c>
      <c r="C62122" s="1" t="s">
        <v>60</v>
      </c>
    </row>
    <row r="62123" spans="1:3" x14ac:dyDescent="0.2">
      <c r="A62123" s="1">
        <v>62122</v>
      </c>
      <c r="B62123" s="1" t="s">
        <v>62013</v>
      </c>
      <c r="C62123" s="1" t="s">
        <v>5</v>
      </c>
    </row>
    <row r="62124" spans="1:3" x14ac:dyDescent="0.2">
      <c r="A62124" s="1">
        <v>62123</v>
      </c>
      <c r="B62124" s="1" t="s">
        <v>62014</v>
      </c>
      <c r="C62124" s="1" t="s">
        <v>5</v>
      </c>
    </row>
    <row r="62125" spans="1:3" x14ac:dyDescent="0.2">
      <c r="A62125" s="1">
        <v>62124</v>
      </c>
      <c r="B62125" s="1" t="s">
        <v>62015</v>
      </c>
      <c r="C62125" s="1" t="s">
        <v>5</v>
      </c>
    </row>
    <row r="62126" spans="1:3" x14ac:dyDescent="0.2">
      <c r="A62126" s="1">
        <v>62125</v>
      </c>
      <c r="B62126" s="1" t="s">
        <v>62016</v>
      </c>
      <c r="C62126" s="1" t="s">
        <v>60</v>
      </c>
    </row>
    <row r="62127" spans="1:3" x14ac:dyDescent="0.2">
      <c r="A62127" s="1">
        <v>62126</v>
      </c>
      <c r="B62127" s="1" t="s">
        <v>62017</v>
      </c>
      <c r="C62127" s="1" t="s">
        <v>5</v>
      </c>
    </row>
    <row r="62128" spans="1:3" x14ac:dyDescent="0.2">
      <c r="A62128" s="1">
        <v>62127</v>
      </c>
      <c r="B62128" s="1" t="s">
        <v>62018</v>
      </c>
      <c r="C62128" s="1" t="s">
        <v>60</v>
      </c>
    </row>
    <row r="62129" spans="1:4" x14ac:dyDescent="0.2">
      <c r="A62129" s="1">
        <v>62128</v>
      </c>
      <c r="B62129" s="1" t="s">
        <v>62019</v>
      </c>
      <c r="C62129" s="1" t="s">
        <v>60</v>
      </c>
    </row>
    <row r="62130" spans="1:4" x14ac:dyDescent="0.2">
      <c r="A62130" s="1">
        <v>62129</v>
      </c>
      <c r="B62130" s="1" t="s">
        <v>62020</v>
      </c>
      <c r="C62130" s="1" t="s">
        <v>60</v>
      </c>
    </row>
    <row r="62131" spans="1:4" x14ac:dyDescent="0.2">
      <c r="A62131" s="1">
        <v>62130</v>
      </c>
      <c r="B62131" s="1" t="s">
        <v>62021</v>
      </c>
      <c r="C62131" s="1" t="s">
        <v>60</v>
      </c>
    </row>
    <row r="62132" spans="1:4" x14ac:dyDescent="0.2">
      <c r="A62132" s="1">
        <v>62131</v>
      </c>
      <c r="B62132" s="1" t="s">
        <v>62022</v>
      </c>
      <c r="C62132" s="1" t="s">
        <v>60</v>
      </c>
    </row>
    <row r="62133" spans="1:4" x14ac:dyDescent="0.2">
      <c r="A62133" s="1">
        <v>62132</v>
      </c>
      <c r="B62133" s="1" t="s">
        <v>62023</v>
      </c>
      <c r="C62133" s="1" t="s">
        <v>5</v>
      </c>
    </row>
    <row r="62134" spans="1:4" x14ac:dyDescent="0.2">
      <c r="A62134" s="1">
        <v>62133</v>
      </c>
      <c r="B62134" s="1" t="s">
        <v>62024</v>
      </c>
      <c r="C62134" s="1" t="s">
        <v>5</v>
      </c>
    </row>
    <row r="62135" spans="1:4" x14ac:dyDescent="0.2">
      <c r="A62135" s="1">
        <v>62134</v>
      </c>
      <c r="B62135" s="1" t="s">
        <v>62025</v>
      </c>
      <c r="C62135" s="1" t="s">
        <v>5</v>
      </c>
    </row>
    <row r="62136" spans="1:4" x14ac:dyDescent="0.2">
      <c r="A62136" s="1">
        <v>62135</v>
      </c>
      <c r="B62136" s="1" t="s">
        <v>62026</v>
      </c>
      <c r="C62136" s="1" t="s">
        <v>60</v>
      </c>
    </row>
    <row r="62137" spans="1:4" x14ac:dyDescent="0.2">
      <c r="A62137" s="1">
        <v>62136</v>
      </c>
      <c r="B62137" s="1" t="s">
        <v>62027</v>
      </c>
      <c r="C62137" s="1" t="s">
        <v>60</v>
      </c>
    </row>
    <row r="62138" spans="1:4" x14ac:dyDescent="0.2">
      <c r="A62138" s="1">
        <v>62137</v>
      </c>
      <c r="B62138" s="1" t="s">
        <v>62028</v>
      </c>
      <c r="C62138" s="1" t="s">
        <v>5</v>
      </c>
    </row>
    <row r="62139" spans="1:4" x14ac:dyDescent="0.2">
      <c r="A62139" s="1">
        <v>62138</v>
      </c>
      <c r="B62139" s="1" t="s">
        <v>62029</v>
      </c>
      <c r="C62139" s="1" t="s">
        <v>60</v>
      </c>
      <c r="D62139" s="1" t="s">
        <v>61</v>
      </c>
    </row>
    <row r="62140" spans="1:4" x14ac:dyDescent="0.2">
      <c r="A62140" s="1">
        <v>62139</v>
      </c>
      <c r="B62140" s="1" t="s">
        <v>62030</v>
      </c>
      <c r="C62140" s="1" t="s">
        <v>5</v>
      </c>
    </row>
    <row r="62141" spans="1:4" x14ac:dyDescent="0.2">
      <c r="A62141" s="1">
        <v>62140</v>
      </c>
      <c r="B62141" s="1" t="s">
        <v>62031</v>
      </c>
      <c r="C62141" s="1" t="s">
        <v>5</v>
      </c>
    </row>
    <row r="62142" spans="1:4" x14ac:dyDescent="0.2">
      <c r="A62142" s="1">
        <v>62141</v>
      </c>
      <c r="B62142" s="1" t="s">
        <v>62032</v>
      </c>
      <c r="C62142" s="1" t="s">
        <v>5</v>
      </c>
    </row>
    <row r="62143" spans="1:4" x14ac:dyDescent="0.2">
      <c r="A62143" s="1">
        <v>62142</v>
      </c>
      <c r="B62143" s="1" t="s">
        <v>62033</v>
      </c>
      <c r="C62143" s="1" t="s">
        <v>5</v>
      </c>
    </row>
    <row r="62144" spans="1:4" x14ac:dyDescent="0.2">
      <c r="A62144" s="1">
        <v>62143</v>
      </c>
      <c r="B62144" s="1" t="s">
        <v>62034</v>
      </c>
      <c r="C62144" s="1" t="s">
        <v>5</v>
      </c>
    </row>
    <row r="62145" spans="1:3" x14ac:dyDescent="0.2">
      <c r="A62145" s="1">
        <v>62144</v>
      </c>
      <c r="B62145" s="1" t="s">
        <v>62035</v>
      </c>
      <c r="C62145" s="1" t="s">
        <v>60</v>
      </c>
    </row>
    <row r="62146" spans="1:3" x14ac:dyDescent="0.2">
      <c r="A62146" s="1">
        <v>62145</v>
      </c>
      <c r="B62146" s="1" t="s">
        <v>62036</v>
      </c>
      <c r="C62146" s="1" t="s">
        <v>60</v>
      </c>
    </row>
    <row r="62147" spans="1:3" x14ac:dyDescent="0.2">
      <c r="A62147" s="1">
        <v>62146</v>
      </c>
      <c r="B62147" s="1" t="s">
        <v>62037</v>
      </c>
      <c r="C62147" s="1" t="s">
        <v>5</v>
      </c>
    </row>
    <row r="62148" spans="1:3" x14ac:dyDescent="0.2">
      <c r="A62148" s="1">
        <v>62147</v>
      </c>
      <c r="B62148" s="1" t="s">
        <v>62038</v>
      </c>
      <c r="C62148" s="1" t="s">
        <v>5</v>
      </c>
    </row>
    <row r="62149" spans="1:3" x14ac:dyDescent="0.2">
      <c r="A62149" s="1">
        <v>62148</v>
      </c>
      <c r="B62149" s="1" t="s">
        <v>62039</v>
      </c>
      <c r="C62149" s="1" t="s">
        <v>5</v>
      </c>
    </row>
    <row r="62150" spans="1:3" x14ac:dyDescent="0.2">
      <c r="A62150" s="1">
        <v>62149</v>
      </c>
      <c r="B62150" s="1" t="s">
        <v>62040</v>
      </c>
      <c r="C62150" s="1" t="s">
        <v>5</v>
      </c>
    </row>
    <row r="62151" spans="1:3" x14ac:dyDescent="0.2">
      <c r="A62151" s="1">
        <v>62150</v>
      </c>
      <c r="B62151" s="1" t="s">
        <v>62041</v>
      </c>
      <c r="C62151" s="1" t="s">
        <v>5</v>
      </c>
    </row>
    <row r="62152" spans="1:3" x14ac:dyDescent="0.2">
      <c r="A62152" s="1">
        <v>62151</v>
      </c>
      <c r="B62152" s="1" t="s">
        <v>62042</v>
      </c>
      <c r="C62152" s="1" t="s">
        <v>5</v>
      </c>
    </row>
    <row r="62153" spans="1:3" x14ac:dyDescent="0.2">
      <c r="A62153" s="1">
        <v>62152</v>
      </c>
      <c r="B62153" s="1" t="s">
        <v>62043</v>
      </c>
      <c r="C62153" s="1" t="s">
        <v>5</v>
      </c>
    </row>
    <row r="62154" spans="1:3" x14ac:dyDescent="0.2">
      <c r="A62154" s="1">
        <v>62153</v>
      </c>
      <c r="B62154" s="1" t="s">
        <v>62044</v>
      </c>
      <c r="C62154" s="1" t="s">
        <v>307</v>
      </c>
    </row>
    <row r="62155" spans="1:3" x14ac:dyDescent="0.2">
      <c r="A62155" s="1">
        <v>62154</v>
      </c>
      <c r="B62155" s="1" t="s">
        <v>62045</v>
      </c>
      <c r="C62155" s="1" t="s">
        <v>5</v>
      </c>
    </row>
    <row r="62156" spans="1:3" x14ac:dyDescent="0.2">
      <c r="A62156" s="1">
        <v>62155</v>
      </c>
      <c r="B62156" s="1" t="s">
        <v>62046</v>
      </c>
      <c r="C62156" s="1" t="s">
        <v>60</v>
      </c>
    </row>
    <row r="62157" spans="1:3" x14ac:dyDescent="0.2">
      <c r="A62157" s="1">
        <v>62156</v>
      </c>
      <c r="B62157" s="1" t="s">
        <v>62047</v>
      </c>
      <c r="C62157" s="1" t="s">
        <v>5</v>
      </c>
    </row>
    <row r="62158" spans="1:3" x14ac:dyDescent="0.2">
      <c r="A62158" s="1">
        <v>62157</v>
      </c>
      <c r="B62158" s="1" t="s">
        <v>62048</v>
      </c>
      <c r="C62158" s="1" t="s">
        <v>60</v>
      </c>
    </row>
    <row r="62159" spans="1:3" x14ac:dyDescent="0.2">
      <c r="A62159" s="1">
        <v>62158</v>
      </c>
      <c r="B62159" s="1" t="s">
        <v>62049</v>
      </c>
      <c r="C62159" s="1" t="s">
        <v>60</v>
      </c>
    </row>
    <row r="62160" spans="1:3" x14ac:dyDescent="0.2">
      <c r="A62160" s="1">
        <v>62159</v>
      </c>
      <c r="B62160" s="1" t="s">
        <v>62050</v>
      </c>
      <c r="C62160" s="1" t="s">
        <v>60</v>
      </c>
    </row>
    <row r="62161" spans="1:4" x14ac:dyDescent="0.2">
      <c r="A62161" s="1">
        <v>62160</v>
      </c>
      <c r="B62161" s="1" t="s">
        <v>62051</v>
      </c>
      <c r="C62161" s="1" t="s">
        <v>5</v>
      </c>
    </row>
    <row r="62162" spans="1:4" x14ac:dyDescent="0.2">
      <c r="A62162" s="1">
        <v>62161</v>
      </c>
      <c r="B62162" s="1" t="s">
        <v>62052</v>
      </c>
      <c r="C62162" s="1" t="s">
        <v>5</v>
      </c>
    </row>
    <row r="62163" spans="1:4" x14ac:dyDescent="0.2">
      <c r="A62163" s="1">
        <v>62162</v>
      </c>
      <c r="B62163" s="1" t="s">
        <v>62053</v>
      </c>
      <c r="C62163" s="1" t="s">
        <v>5</v>
      </c>
    </row>
    <row r="62164" spans="1:4" x14ac:dyDescent="0.2">
      <c r="A62164" s="1">
        <v>62163</v>
      </c>
      <c r="B62164" s="1" t="s">
        <v>62054</v>
      </c>
      <c r="C62164" s="1" t="s">
        <v>5</v>
      </c>
    </row>
    <row r="62165" spans="1:4" x14ac:dyDescent="0.2">
      <c r="A62165" s="1">
        <v>62164</v>
      </c>
      <c r="B62165" s="1" t="s">
        <v>62055</v>
      </c>
      <c r="C62165" s="1" t="s">
        <v>5</v>
      </c>
    </row>
    <row r="62166" spans="1:4" x14ac:dyDescent="0.2">
      <c r="A62166" s="1">
        <v>62165</v>
      </c>
      <c r="B62166" s="1" t="s">
        <v>62056</v>
      </c>
      <c r="C62166" s="1" t="s">
        <v>5</v>
      </c>
    </row>
    <row r="62167" spans="1:4" x14ac:dyDescent="0.2">
      <c r="A62167" s="1">
        <v>62166</v>
      </c>
      <c r="B62167" s="1" t="s">
        <v>62057</v>
      </c>
      <c r="C62167" s="1" t="s">
        <v>60</v>
      </c>
    </row>
    <row r="62168" spans="1:4" x14ac:dyDescent="0.2">
      <c r="A62168" s="1">
        <v>62167</v>
      </c>
      <c r="B62168" s="1" t="s">
        <v>62058</v>
      </c>
      <c r="C62168" s="1" t="s">
        <v>5</v>
      </c>
    </row>
    <row r="62169" spans="1:4" x14ac:dyDescent="0.2">
      <c r="A62169" s="1">
        <v>62168</v>
      </c>
      <c r="B62169" s="1" t="s">
        <v>62059</v>
      </c>
      <c r="C62169" s="1" t="s">
        <v>5</v>
      </c>
    </row>
    <row r="62170" spans="1:4" x14ac:dyDescent="0.2">
      <c r="A62170" s="1">
        <v>62169</v>
      </c>
      <c r="B62170" s="1" t="s">
        <v>62060</v>
      </c>
      <c r="C62170" s="1" t="s">
        <v>307</v>
      </c>
    </row>
    <row r="62171" spans="1:4" x14ac:dyDescent="0.2">
      <c r="A62171" s="1">
        <v>62170</v>
      </c>
      <c r="B62171" s="1" t="s">
        <v>62061</v>
      </c>
      <c r="C62171" s="1" t="s">
        <v>60</v>
      </c>
    </row>
    <row r="62172" spans="1:4" x14ac:dyDescent="0.2">
      <c r="A62172" s="1">
        <v>62171</v>
      </c>
      <c r="B62172" s="1" t="s">
        <v>62062</v>
      </c>
      <c r="C62172" s="1" t="s">
        <v>60</v>
      </c>
      <c r="D62172" s="1" t="s">
        <v>61</v>
      </c>
    </row>
    <row r="62173" spans="1:4" x14ac:dyDescent="0.2">
      <c r="A62173" s="1">
        <v>62172</v>
      </c>
      <c r="B62173" s="1" t="s">
        <v>62063</v>
      </c>
      <c r="C62173" s="1" t="s">
        <v>5</v>
      </c>
    </row>
    <row r="62174" spans="1:4" x14ac:dyDescent="0.2">
      <c r="A62174" s="1">
        <v>62173</v>
      </c>
      <c r="B62174" s="1" t="s">
        <v>62064</v>
      </c>
      <c r="C62174" s="1" t="s">
        <v>5</v>
      </c>
    </row>
    <row r="62175" spans="1:4" x14ac:dyDescent="0.2">
      <c r="A62175" s="1">
        <v>62174</v>
      </c>
      <c r="B62175" s="1" t="s">
        <v>62065</v>
      </c>
      <c r="C62175" s="1" t="s">
        <v>5</v>
      </c>
    </row>
    <row r="62176" spans="1:4" x14ac:dyDescent="0.2">
      <c r="A62176" s="1">
        <v>62175</v>
      </c>
      <c r="B62176" s="1" t="s">
        <v>62066</v>
      </c>
      <c r="C62176" s="1" t="s">
        <v>5</v>
      </c>
    </row>
    <row r="62177" spans="1:4" x14ac:dyDescent="0.2">
      <c r="A62177" s="1">
        <v>62176</v>
      </c>
      <c r="B62177" s="1" t="s">
        <v>62067</v>
      </c>
      <c r="C62177" s="1" t="s">
        <v>60</v>
      </c>
    </row>
    <row r="62178" spans="1:4" x14ac:dyDescent="0.2">
      <c r="A62178" s="1">
        <v>62177</v>
      </c>
      <c r="B62178" s="1" t="s">
        <v>62068</v>
      </c>
      <c r="C62178" s="1" t="s">
        <v>60</v>
      </c>
      <c r="D62178" s="1" t="s">
        <v>61</v>
      </c>
    </row>
    <row r="62179" spans="1:4" x14ac:dyDescent="0.2">
      <c r="A62179" s="1">
        <v>62178</v>
      </c>
      <c r="B62179" s="1" t="s">
        <v>62069</v>
      </c>
      <c r="C62179" s="1" t="s">
        <v>60</v>
      </c>
    </row>
    <row r="62180" spans="1:4" x14ac:dyDescent="0.2">
      <c r="A62180" s="1">
        <v>62179</v>
      </c>
      <c r="B62180" s="1" t="s">
        <v>62070</v>
      </c>
      <c r="C62180" s="1" t="s">
        <v>60</v>
      </c>
    </row>
    <row r="62181" spans="1:4" x14ac:dyDescent="0.2">
      <c r="A62181" s="1">
        <v>62180</v>
      </c>
      <c r="B62181" s="1" t="s">
        <v>62071</v>
      </c>
      <c r="C62181" s="1" t="s">
        <v>60</v>
      </c>
    </row>
    <row r="62182" spans="1:4" x14ac:dyDescent="0.2">
      <c r="A62182" s="1">
        <v>62181</v>
      </c>
      <c r="B62182" s="1" t="s">
        <v>62072</v>
      </c>
      <c r="C62182" s="1" t="s">
        <v>60</v>
      </c>
    </row>
    <row r="62183" spans="1:4" x14ac:dyDescent="0.2">
      <c r="A62183" s="1">
        <v>62182</v>
      </c>
      <c r="B62183" s="1" t="s">
        <v>62073</v>
      </c>
      <c r="C62183" s="1" t="s">
        <v>60</v>
      </c>
    </row>
    <row r="62184" spans="1:4" x14ac:dyDescent="0.2">
      <c r="A62184" s="1">
        <v>62183</v>
      </c>
      <c r="B62184" s="1" t="s">
        <v>62074</v>
      </c>
      <c r="C62184" s="1" t="s">
        <v>5</v>
      </c>
    </row>
    <row r="62185" spans="1:4" x14ac:dyDescent="0.2">
      <c r="A62185" s="1">
        <v>62184</v>
      </c>
      <c r="B62185" s="1" t="s">
        <v>62075</v>
      </c>
      <c r="C62185" s="1" t="s">
        <v>60</v>
      </c>
    </row>
    <row r="62186" spans="1:4" x14ac:dyDescent="0.2">
      <c r="A62186" s="1">
        <v>62185</v>
      </c>
      <c r="B62186" s="1" t="s">
        <v>62076</v>
      </c>
      <c r="C62186" s="1" t="s">
        <v>60</v>
      </c>
    </row>
    <row r="62187" spans="1:4" x14ac:dyDescent="0.2">
      <c r="A62187" s="1">
        <v>62186</v>
      </c>
      <c r="B62187" s="1" t="s">
        <v>62077</v>
      </c>
      <c r="C62187" s="1" t="s">
        <v>5</v>
      </c>
    </row>
    <row r="62188" spans="1:4" x14ac:dyDescent="0.2">
      <c r="A62188" s="1">
        <v>62187</v>
      </c>
      <c r="B62188" s="1" t="s">
        <v>62078</v>
      </c>
      <c r="C62188" s="1" t="s">
        <v>5</v>
      </c>
    </row>
    <row r="62189" spans="1:4" x14ac:dyDescent="0.2">
      <c r="A62189" s="1">
        <v>62188</v>
      </c>
      <c r="B62189" s="1" t="s">
        <v>62079</v>
      </c>
      <c r="C62189" s="1" t="s">
        <v>5</v>
      </c>
    </row>
    <row r="62190" spans="1:4" x14ac:dyDescent="0.2">
      <c r="A62190" s="1">
        <v>62189</v>
      </c>
      <c r="B62190" s="1" t="s">
        <v>62080</v>
      </c>
      <c r="C62190" s="1" t="s">
        <v>60</v>
      </c>
    </row>
    <row r="62191" spans="1:4" x14ac:dyDescent="0.2">
      <c r="A62191" s="1">
        <v>62190</v>
      </c>
      <c r="B62191" s="1" t="s">
        <v>62081</v>
      </c>
      <c r="C62191" s="1" t="s">
        <v>5</v>
      </c>
    </row>
    <row r="62192" spans="1:4" x14ac:dyDescent="0.2">
      <c r="A62192" s="1">
        <v>62191</v>
      </c>
      <c r="B62192" s="1" t="s">
        <v>62082</v>
      </c>
      <c r="C62192" s="1" t="s">
        <v>60</v>
      </c>
    </row>
    <row r="62193" spans="1:4" x14ac:dyDescent="0.2">
      <c r="A62193" s="1">
        <v>62192</v>
      </c>
      <c r="B62193" s="1" t="s">
        <v>62083</v>
      </c>
      <c r="C62193" s="1" t="s">
        <v>5</v>
      </c>
    </row>
    <row r="62194" spans="1:4" x14ac:dyDescent="0.2">
      <c r="A62194" s="1">
        <v>62193</v>
      </c>
      <c r="B62194" s="1" t="s">
        <v>62084</v>
      </c>
      <c r="C62194" s="1" t="s">
        <v>60</v>
      </c>
    </row>
    <row r="62195" spans="1:4" x14ac:dyDescent="0.2">
      <c r="A62195" s="1">
        <v>62194</v>
      </c>
      <c r="B62195" s="1" t="s">
        <v>62085</v>
      </c>
      <c r="C62195" s="1" t="s">
        <v>60</v>
      </c>
    </row>
    <row r="62196" spans="1:4" x14ac:dyDescent="0.2">
      <c r="A62196" s="1">
        <v>62195</v>
      </c>
      <c r="B62196" s="1" t="s">
        <v>62086</v>
      </c>
      <c r="C62196" s="1" t="s">
        <v>60</v>
      </c>
    </row>
    <row r="62197" spans="1:4" x14ac:dyDescent="0.2">
      <c r="A62197" s="1">
        <v>62196</v>
      </c>
      <c r="B62197" s="1" t="s">
        <v>62087</v>
      </c>
      <c r="C62197" s="1" t="s">
        <v>5</v>
      </c>
    </row>
    <row r="62198" spans="1:4" x14ac:dyDescent="0.2">
      <c r="A62198" s="1">
        <v>62197</v>
      </c>
      <c r="B62198" s="1" t="s">
        <v>62088</v>
      </c>
      <c r="C62198" s="1" t="s">
        <v>60</v>
      </c>
    </row>
    <row r="62199" spans="1:4" x14ac:dyDescent="0.2">
      <c r="A62199" s="1">
        <v>62198</v>
      </c>
      <c r="B62199" s="1" t="s">
        <v>62089</v>
      </c>
      <c r="C62199" s="1" t="s">
        <v>60</v>
      </c>
    </row>
    <row r="62200" spans="1:4" x14ac:dyDescent="0.2">
      <c r="A62200" s="1">
        <v>62199</v>
      </c>
      <c r="B62200" s="1" t="s">
        <v>62090</v>
      </c>
      <c r="C62200" s="1" t="s">
        <v>60</v>
      </c>
    </row>
    <row r="62201" spans="1:4" x14ac:dyDescent="0.2">
      <c r="A62201" s="1">
        <v>62200</v>
      </c>
      <c r="B62201" s="1" t="s">
        <v>62091</v>
      </c>
      <c r="C62201" s="1" t="s">
        <v>60</v>
      </c>
    </row>
    <row r="62202" spans="1:4" x14ac:dyDescent="0.2">
      <c r="A62202" s="1">
        <v>62201</v>
      </c>
      <c r="B62202" s="1" t="s">
        <v>62092</v>
      </c>
      <c r="C62202" s="1" t="s">
        <v>60</v>
      </c>
    </row>
    <row r="62203" spans="1:4" x14ac:dyDescent="0.2">
      <c r="A62203" s="1">
        <v>62202</v>
      </c>
      <c r="B62203" s="1" t="s">
        <v>62093</v>
      </c>
      <c r="C62203" s="1" t="s">
        <v>60</v>
      </c>
    </row>
    <row r="62204" spans="1:4" x14ac:dyDescent="0.2">
      <c r="A62204" s="1">
        <v>62203</v>
      </c>
      <c r="B62204" s="1" t="s">
        <v>62094</v>
      </c>
      <c r="C62204" s="1" t="s">
        <v>5</v>
      </c>
    </row>
    <row r="62205" spans="1:4" x14ac:dyDescent="0.2">
      <c r="A62205" s="1">
        <v>62204</v>
      </c>
      <c r="B62205" s="1" t="s">
        <v>62095</v>
      </c>
      <c r="C62205" s="1" t="s">
        <v>60</v>
      </c>
    </row>
    <row r="62206" spans="1:4" x14ac:dyDescent="0.2">
      <c r="A62206" s="1">
        <v>62205</v>
      </c>
      <c r="B62206" s="1" t="s">
        <v>62096</v>
      </c>
      <c r="C62206" s="1" t="s">
        <v>60</v>
      </c>
    </row>
    <row r="62207" spans="1:4" x14ac:dyDescent="0.2">
      <c r="A62207" s="1">
        <v>62206</v>
      </c>
      <c r="B62207" s="1" t="s">
        <v>62097</v>
      </c>
      <c r="C62207" s="1" t="s">
        <v>60</v>
      </c>
    </row>
    <row r="62208" spans="1:4" x14ac:dyDescent="0.2">
      <c r="A62208" s="1">
        <v>62207</v>
      </c>
      <c r="B62208" s="1" t="s">
        <v>62098</v>
      </c>
      <c r="C62208" s="1" t="s">
        <v>60</v>
      </c>
      <c r="D62208" s="1" t="s">
        <v>61</v>
      </c>
    </row>
    <row r="62209" spans="1:4" x14ac:dyDescent="0.2">
      <c r="A62209" s="1">
        <v>62208</v>
      </c>
      <c r="B62209" s="1" t="s">
        <v>62099</v>
      </c>
      <c r="C62209" s="1" t="s">
        <v>60</v>
      </c>
    </row>
    <row r="62210" spans="1:4" x14ac:dyDescent="0.2">
      <c r="A62210" s="1">
        <v>62209</v>
      </c>
      <c r="B62210" s="1" t="s">
        <v>62100</v>
      </c>
      <c r="C62210" s="1" t="s">
        <v>60</v>
      </c>
    </row>
    <row r="62211" spans="1:4" x14ac:dyDescent="0.2">
      <c r="A62211" s="1">
        <v>62210</v>
      </c>
      <c r="B62211" s="1" t="s">
        <v>62101</v>
      </c>
      <c r="C62211" s="1" t="s">
        <v>60</v>
      </c>
      <c r="D62211" s="1" t="s">
        <v>61</v>
      </c>
    </row>
    <row r="62212" spans="1:4" x14ac:dyDescent="0.2">
      <c r="A62212" s="1">
        <v>62211</v>
      </c>
      <c r="B62212" s="1" t="s">
        <v>62102</v>
      </c>
      <c r="C62212" s="1" t="s">
        <v>60</v>
      </c>
    </row>
    <row r="62213" spans="1:4" x14ac:dyDescent="0.2">
      <c r="A62213" s="1">
        <v>62212</v>
      </c>
      <c r="B62213" s="1" t="s">
        <v>62103</v>
      </c>
      <c r="C62213" s="1" t="s">
        <v>60</v>
      </c>
    </row>
    <row r="62214" spans="1:4" x14ac:dyDescent="0.2">
      <c r="A62214" s="1">
        <v>62213</v>
      </c>
      <c r="B62214" s="1" t="s">
        <v>62104</v>
      </c>
      <c r="C62214" s="1" t="s">
        <v>307</v>
      </c>
    </row>
    <row r="62215" spans="1:4" x14ac:dyDescent="0.2">
      <c r="A62215" s="1">
        <v>62214</v>
      </c>
      <c r="B62215" s="1" t="s">
        <v>62105</v>
      </c>
      <c r="C62215" s="1" t="s">
        <v>60</v>
      </c>
    </row>
    <row r="62216" spans="1:4" x14ac:dyDescent="0.2">
      <c r="A62216" s="1">
        <v>62215</v>
      </c>
      <c r="B62216" s="1" t="s">
        <v>62106</v>
      </c>
      <c r="C62216" s="1" t="s">
        <v>60</v>
      </c>
    </row>
    <row r="62217" spans="1:4" x14ac:dyDescent="0.2">
      <c r="A62217" s="1">
        <v>62216</v>
      </c>
      <c r="B62217" s="1" t="s">
        <v>62107</v>
      </c>
      <c r="C62217" s="1" t="s">
        <v>60</v>
      </c>
      <c r="D62217" s="1" t="s">
        <v>61</v>
      </c>
    </row>
    <row r="62218" spans="1:4" x14ac:dyDescent="0.2">
      <c r="A62218" s="1">
        <v>62217</v>
      </c>
      <c r="B62218" s="1" t="s">
        <v>62108</v>
      </c>
      <c r="C62218" s="1" t="s">
        <v>60</v>
      </c>
    </row>
    <row r="62219" spans="1:4" x14ac:dyDescent="0.2">
      <c r="A62219" s="1">
        <v>62218</v>
      </c>
      <c r="B62219" s="1" t="s">
        <v>62109</v>
      </c>
      <c r="C62219" s="1" t="s">
        <v>307</v>
      </c>
    </row>
    <row r="62220" spans="1:4" x14ac:dyDescent="0.2">
      <c r="A62220" s="1">
        <v>62219</v>
      </c>
      <c r="B62220" s="1" t="s">
        <v>62110</v>
      </c>
      <c r="C62220" s="1" t="s">
        <v>5</v>
      </c>
    </row>
    <row r="62221" spans="1:4" x14ac:dyDescent="0.2">
      <c r="A62221" s="1">
        <v>62220</v>
      </c>
      <c r="B62221" s="1" t="s">
        <v>62111</v>
      </c>
      <c r="C62221" s="1" t="s">
        <v>5</v>
      </c>
    </row>
    <row r="62222" spans="1:4" x14ac:dyDescent="0.2">
      <c r="A62222" s="1">
        <v>62221</v>
      </c>
      <c r="B62222" s="1" t="s">
        <v>62112</v>
      </c>
      <c r="C62222" s="1" t="s">
        <v>60</v>
      </c>
    </row>
    <row r="62223" spans="1:4" x14ac:dyDescent="0.2">
      <c r="A62223" s="1">
        <v>62222</v>
      </c>
      <c r="B62223" s="1" t="s">
        <v>62113</v>
      </c>
      <c r="C62223" s="1" t="s">
        <v>60</v>
      </c>
      <c r="D62223" s="1" t="s">
        <v>61</v>
      </c>
    </row>
    <row r="62224" spans="1:4" x14ac:dyDescent="0.2">
      <c r="A62224" s="1">
        <v>62223</v>
      </c>
      <c r="B62224" s="1" t="s">
        <v>62114</v>
      </c>
      <c r="C62224" s="1" t="s">
        <v>60</v>
      </c>
    </row>
    <row r="62225" spans="1:4" x14ac:dyDescent="0.2">
      <c r="A62225" s="1">
        <v>62224</v>
      </c>
      <c r="B62225" s="1" t="s">
        <v>62115</v>
      </c>
      <c r="C62225" s="1" t="s">
        <v>307</v>
      </c>
    </row>
    <row r="62226" spans="1:4" x14ac:dyDescent="0.2">
      <c r="A62226" s="1">
        <v>62225</v>
      </c>
      <c r="B62226" s="1" t="s">
        <v>62116</v>
      </c>
      <c r="C62226" s="1" t="s">
        <v>307</v>
      </c>
    </row>
    <row r="62227" spans="1:4" x14ac:dyDescent="0.2">
      <c r="A62227" s="1">
        <v>62226</v>
      </c>
      <c r="B62227" s="1" t="s">
        <v>62117</v>
      </c>
      <c r="C62227" s="1" t="s">
        <v>60</v>
      </c>
    </row>
    <row r="62228" spans="1:4" x14ac:dyDescent="0.2">
      <c r="A62228" s="1">
        <v>62227</v>
      </c>
      <c r="B62228" s="1" t="s">
        <v>62118</v>
      </c>
      <c r="C62228" s="1" t="s">
        <v>60</v>
      </c>
    </row>
    <row r="62229" spans="1:4" x14ac:dyDescent="0.2">
      <c r="A62229" s="1">
        <v>62228</v>
      </c>
      <c r="B62229" s="1" t="s">
        <v>62119</v>
      </c>
      <c r="C62229" s="1" t="s">
        <v>60</v>
      </c>
    </row>
    <row r="62230" spans="1:4" x14ac:dyDescent="0.2">
      <c r="A62230" s="1">
        <v>62229</v>
      </c>
      <c r="B62230" s="1" t="s">
        <v>62120</v>
      </c>
      <c r="C62230" s="1" t="s">
        <v>5</v>
      </c>
    </row>
    <row r="62231" spans="1:4" x14ac:dyDescent="0.2">
      <c r="A62231" s="1">
        <v>62230</v>
      </c>
      <c r="B62231" s="1" t="s">
        <v>62121</v>
      </c>
      <c r="C62231" s="1" t="s">
        <v>5</v>
      </c>
    </row>
    <row r="62232" spans="1:4" x14ac:dyDescent="0.2">
      <c r="A62232" s="1">
        <v>62231</v>
      </c>
      <c r="B62232" s="1" t="s">
        <v>62122</v>
      </c>
      <c r="C62232" s="1" t="s">
        <v>5</v>
      </c>
    </row>
    <row r="62233" spans="1:4" x14ac:dyDescent="0.2">
      <c r="A62233" s="1">
        <v>62232</v>
      </c>
      <c r="B62233" s="1" t="s">
        <v>62123</v>
      </c>
      <c r="C62233" s="1" t="s">
        <v>5</v>
      </c>
    </row>
    <row r="62234" spans="1:4" x14ac:dyDescent="0.2">
      <c r="A62234" s="1">
        <v>62233</v>
      </c>
      <c r="B62234" s="1" t="s">
        <v>62124</v>
      </c>
      <c r="C62234" s="1" t="s">
        <v>5</v>
      </c>
    </row>
    <row r="62235" spans="1:4" x14ac:dyDescent="0.2">
      <c r="A62235" s="1">
        <v>62234</v>
      </c>
      <c r="B62235" s="1" t="s">
        <v>62125</v>
      </c>
      <c r="C62235" s="1" t="s">
        <v>5</v>
      </c>
    </row>
    <row r="62236" spans="1:4" x14ac:dyDescent="0.2">
      <c r="A62236" s="1">
        <v>62235</v>
      </c>
      <c r="B62236" s="1" t="s">
        <v>62126</v>
      </c>
      <c r="C62236" s="1" t="s">
        <v>5</v>
      </c>
    </row>
    <row r="62237" spans="1:4" x14ac:dyDescent="0.2">
      <c r="A62237" s="1">
        <v>62236</v>
      </c>
      <c r="B62237" s="1" t="s">
        <v>62127</v>
      </c>
      <c r="C62237" s="1" t="s">
        <v>60</v>
      </c>
    </row>
    <row r="62238" spans="1:4" x14ac:dyDescent="0.2">
      <c r="A62238" s="1">
        <v>62237</v>
      </c>
      <c r="B62238" s="1" t="s">
        <v>62128</v>
      </c>
      <c r="C62238" s="1" t="s">
        <v>60</v>
      </c>
    </row>
    <row r="62239" spans="1:4" x14ac:dyDescent="0.2">
      <c r="A62239" s="1">
        <v>62238</v>
      </c>
      <c r="B62239" s="1" t="s">
        <v>62129</v>
      </c>
      <c r="C62239" s="1" t="s">
        <v>307</v>
      </c>
    </row>
    <row r="62240" spans="1:4" x14ac:dyDescent="0.2">
      <c r="A62240" s="1">
        <v>62239</v>
      </c>
      <c r="B62240" s="1" t="s">
        <v>62130</v>
      </c>
      <c r="C62240" s="1" t="s">
        <v>60</v>
      </c>
      <c r="D62240" s="1" t="s">
        <v>61</v>
      </c>
    </row>
    <row r="62241" spans="1:3" x14ac:dyDescent="0.2">
      <c r="A62241" s="1">
        <v>62240</v>
      </c>
      <c r="B62241" s="1" t="s">
        <v>62131</v>
      </c>
      <c r="C62241" s="1" t="s">
        <v>60</v>
      </c>
    </row>
    <row r="62242" spans="1:3" x14ac:dyDescent="0.2">
      <c r="A62242" s="1">
        <v>62241</v>
      </c>
      <c r="B62242" s="1" t="s">
        <v>62132</v>
      </c>
      <c r="C62242" s="1" t="s">
        <v>60</v>
      </c>
    </row>
    <row r="62243" spans="1:3" x14ac:dyDescent="0.2">
      <c r="A62243" s="1">
        <v>62242</v>
      </c>
      <c r="B62243" s="1" t="s">
        <v>62133</v>
      </c>
      <c r="C62243" s="1" t="s">
        <v>5</v>
      </c>
    </row>
    <row r="62244" spans="1:3" x14ac:dyDescent="0.2">
      <c r="A62244" s="1">
        <v>62243</v>
      </c>
      <c r="B62244" s="1" t="s">
        <v>62134</v>
      </c>
      <c r="C62244" s="1" t="s">
        <v>60</v>
      </c>
    </row>
    <row r="62245" spans="1:3" x14ac:dyDescent="0.2">
      <c r="A62245" s="1">
        <v>62244</v>
      </c>
      <c r="B62245" s="1" t="s">
        <v>62135</v>
      </c>
      <c r="C62245" s="1" t="s">
        <v>60</v>
      </c>
    </row>
    <row r="62246" spans="1:3" x14ac:dyDescent="0.2">
      <c r="A62246" s="1">
        <v>62245</v>
      </c>
      <c r="B62246" s="1" t="s">
        <v>62136</v>
      </c>
      <c r="C62246" s="1" t="s">
        <v>60</v>
      </c>
    </row>
    <row r="62247" spans="1:3" x14ac:dyDescent="0.2">
      <c r="A62247" s="1">
        <v>62246</v>
      </c>
      <c r="B62247" s="1" t="s">
        <v>62137</v>
      </c>
      <c r="C62247" s="1" t="s">
        <v>60</v>
      </c>
    </row>
    <row r="62248" spans="1:3" x14ac:dyDescent="0.2">
      <c r="A62248" s="1">
        <v>62247</v>
      </c>
      <c r="B62248" s="1" t="s">
        <v>62138</v>
      </c>
      <c r="C62248" s="1" t="s">
        <v>60</v>
      </c>
    </row>
    <row r="62249" spans="1:3" x14ac:dyDescent="0.2">
      <c r="A62249" s="1">
        <v>62248</v>
      </c>
      <c r="B62249" s="1" t="s">
        <v>62139</v>
      </c>
      <c r="C62249" s="1" t="s">
        <v>5</v>
      </c>
    </row>
    <row r="62250" spans="1:3" x14ac:dyDescent="0.2">
      <c r="A62250" s="1">
        <v>62249</v>
      </c>
      <c r="B62250" s="1" t="s">
        <v>62140</v>
      </c>
      <c r="C62250" s="1" t="s">
        <v>60</v>
      </c>
    </row>
    <row r="62251" spans="1:3" x14ac:dyDescent="0.2">
      <c r="A62251" s="1">
        <v>62250</v>
      </c>
      <c r="B62251" s="1" t="s">
        <v>62141</v>
      </c>
      <c r="C62251" s="1" t="s">
        <v>60</v>
      </c>
    </row>
    <row r="62252" spans="1:3" x14ac:dyDescent="0.2">
      <c r="A62252" s="1">
        <v>62251</v>
      </c>
      <c r="B62252" s="1" t="s">
        <v>62142</v>
      </c>
      <c r="C62252" s="1" t="s">
        <v>5</v>
      </c>
    </row>
    <row r="62253" spans="1:3" x14ac:dyDescent="0.2">
      <c r="A62253" s="1">
        <v>62252</v>
      </c>
      <c r="B62253" s="1" t="s">
        <v>62143</v>
      </c>
      <c r="C62253" s="1" t="s">
        <v>5</v>
      </c>
    </row>
    <row r="62254" spans="1:3" x14ac:dyDescent="0.2">
      <c r="A62254" s="1">
        <v>62253</v>
      </c>
      <c r="B62254" s="1" t="s">
        <v>62144</v>
      </c>
      <c r="C62254" s="1" t="s">
        <v>5</v>
      </c>
    </row>
    <row r="62255" spans="1:3" x14ac:dyDescent="0.2">
      <c r="A62255" s="1">
        <v>62254</v>
      </c>
      <c r="B62255" s="1" t="s">
        <v>62145</v>
      </c>
      <c r="C62255" s="1" t="s">
        <v>5</v>
      </c>
    </row>
    <row r="62256" spans="1:3" x14ac:dyDescent="0.2">
      <c r="A62256" s="1">
        <v>62255</v>
      </c>
      <c r="B62256" s="1" t="s">
        <v>62146</v>
      </c>
      <c r="C62256" s="1" t="s">
        <v>5</v>
      </c>
    </row>
    <row r="62257" spans="1:4" x14ac:dyDescent="0.2">
      <c r="A62257" s="1">
        <v>62256</v>
      </c>
      <c r="B62257" s="1" t="s">
        <v>62147</v>
      </c>
      <c r="C62257" s="1" t="s">
        <v>5</v>
      </c>
    </row>
    <row r="62258" spans="1:4" x14ac:dyDescent="0.2">
      <c r="A62258" s="1">
        <v>62257</v>
      </c>
      <c r="B62258" s="1" t="s">
        <v>62148</v>
      </c>
      <c r="C62258" s="1" t="s">
        <v>5</v>
      </c>
    </row>
    <row r="62259" spans="1:4" x14ac:dyDescent="0.2">
      <c r="A62259" s="1">
        <v>62258</v>
      </c>
      <c r="B62259" s="1" t="s">
        <v>62149</v>
      </c>
      <c r="C62259" s="1" t="s">
        <v>5</v>
      </c>
    </row>
    <row r="62260" spans="1:4" x14ac:dyDescent="0.2">
      <c r="A62260" s="1">
        <v>62259</v>
      </c>
      <c r="B62260" s="1" t="s">
        <v>62150</v>
      </c>
      <c r="C62260" s="1" t="s">
        <v>60</v>
      </c>
    </row>
    <row r="62261" spans="1:4" x14ac:dyDescent="0.2">
      <c r="A62261" s="1">
        <v>62260</v>
      </c>
      <c r="B62261" s="1" t="s">
        <v>62151</v>
      </c>
      <c r="C62261" s="1" t="s">
        <v>5</v>
      </c>
    </row>
    <row r="62262" spans="1:4" x14ac:dyDescent="0.2">
      <c r="A62262" s="1">
        <v>62261</v>
      </c>
      <c r="B62262" s="1" t="s">
        <v>62152</v>
      </c>
      <c r="C62262" s="1" t="s">
        <v>5</v>
      </c>
    </row>
    <row r="62263" spans="1:4" x14ac:dyDescent="0.2">
      <c r="A62263" s="1">
        <v>62262</v>
      </c>
      <c r="B62263" s="1" t="s">
        <v>62153</v>
      </c>
      <c r="C62263" s="1" t="s">
        <v>307</v>
      </c>
    </row>
    <row r="62264" spans="1:4" x14ac:dyDescent="0.2">
      <c r="A62264" s="1">
        <v>62263</v>
      </c>
      <c r="B62264" s="1" t="s">
        <v>62154</v>
      </c>
      <c r="C62264" s="1" t="s">
        <v>5</v>
      </c>
    </row>
    <row r="62265" spans="1:4" x14ac:dyDescent="0.2">
      <c r="A62265" s="1">
        <v>62264</v>
      </c>
      <c r="B62265" s="1" t="s">
        <v>62155</v>
      </c>
      <c r="C62265" s="1" t="s">
        <v>5</v>
      </c>
    </row>
    <row r="62266" spans="1:4" x14ac:dyDescent="0.2">
      <c r="A62266" s="1">
        <v>62265</v>
      </c>
      <c r="B62266" s="1" t="s">
        <v>62156</v>
      </c>
      <c r="C62266" s="1" t="s">
        <v>307</v>
      </c>
    </row>
    <row r="62267" spans="1:4" x14ac:dyDescent="0.2">
      <c r="A62267" s="1">
        <v>62266</v>
      </c>
      <c r="B62267" s="1" t="s">
        <v>62157</v>
      </c>
      <c r="C62267" s="1" t="s">
        <v>60</v>
      </c>
    </row>
    <row r="62268" spans="1:4" x14ac:dyDescent="0.2">
      <c r="A62268" s="1">
        <v>62267</v>
      </c>
      <c r="B62268" s="1" t="s">
        <v>62158</v>
      </c>
      <c r="C62268" s="1" t="s">
        <v>60</v>
      </c>
      <c r="D62268" s="1" t="s">
        <v>61</v>
      </c>
    </row>
    <row r="62269" spans="1:4" x14ac:dyDescent="0.2">
      <c r="A62269" s="1">
        <v>62268</v>
      </c>
      <c r="B62269" s="1" t="s">
        <v>62159</v>
      </c>
      <c r="C62269" s="1" t="s">
        <v>60</v>
      </c>
    </row>
    <row r="62270" spans="1:4" x14ac:dyDescent="0.2">
      <c r="A62270" s="1">
        <v>62269</v>
      </c>
      <c r="B62270" s="1" t="s">
        <v>62160</v>
      </c>
      <c r="C62270" s="1" t="s">
        <v>60</v>
      </c>
    </row>
    <row r="62271" spans="1:4" x14ac:dyDescent="0.2">
      <c r="A62271" s="1">
        <v>62270</v>
      </c>
      <c r="B62271" s="1" t="s">
        <v>62161</v>
      </c>
      <c r="C62271" s="1" t="s">
        <v>60</v>
      </c>
      <c r="D62271" s="1" t="s">
        <v>61</v>
      </c>
    </row>
    <row r="62272" spans="1:4" x14ac:dyDescent="0.2">
      <c r="A62272" s="1">
        <v>62271</v>
      </c>
      <c r="B62272" s="1" t="s">
        <v>62162</v>
      </c>
      <c r="C62272" s="1" t="s">
        <v>5</v>
      </c>
    </row>
    <row r="62273" spans="1:4" x14ac:dyDescent="0.2">
      <c r="A62273" s="1">
        <v>62272</v>
      </c>
      <c r="B62273" s="1" t="s">
        <v>62163</v>
      </c>
      <c r="C62273" s="1" t="s">
        <v>60</v>
      </c>
    </row>
    <row r="62274" spans="1:4" x14ac:dyDescent="0.2">
      <c r="A62274" s="1">
        <v>62273</v>
      </c>
      <c r="B62274" s="1" t="s">
        <v>62164</v>
      </c>
      <c r="C62274" s="1" t="s">
        <v>5</v>
      </c>
    </row>
    <row r="62275" spans="1:4" x14ac:dyDescent="0.2">
      <c r="A62275" s="1">
        <v>62274</v>
      </c>
      <c r="B62275" s="1" t="s">
        <v>62165</v>
      </c>
      <c r="C62275" s="1" t="s">
        <v>60</v>
      </c>
    </row>
    <row r="62276" spans="1:4" x14ac:dyDescent="0.2">
      <c r="A62276" s="1">
        <v>62275</v>
      </c>
      <c r="B62276" s="1" t="s">
        <v>62166</v>
      </c>
      <c r="C62276" s="1" t="s">
        <v>5</v>
      </c>
    </row>
    <row r="62277" spans="1:4" x14ac:dyDescent="0.2">
      <c r="A62277" s="1">
        <v>62276</v>
      </c>
      <c r="B62277" s="1" t="s">
        <v>62167</v>
      </c>
      <c r="C62277" s="1" t="s">
        <v>5</v>
      </c>
    </row>
    <row r="62278" spans="1:4" x14ac:dyDescent="0.2">
      <c r="A62278" s="1">
        <v>62277</v>
      </c>
      <c r="B62278" s="1" t="s">
        <v>62168</v>
      </c>
      <c r="C62278" s="1" t="s">
        <v>5</v>
      </c>
    </row>
    <row r="62279" spans="1:4" x14ac:dyDescent="0.2">
      <c r="A62279" s="1">
        <v>62278</v>
      </c>
      <c r="B62279" s="1" t="s">
        <v>62169</v>
      </c>
      <c r="C62279" s="1" t="s">
        <v>5</v>
      </c>
    </row>
    <row r="62280" spans="1:4" x14ac:dyDescent="0.2">
      <c r="A62280" s="1">
        <v>62279</v>
      </c>
      <c r="B62280" s="1" t="s">
        <v>62170</v>
      </c>
      <c r="C62280" s="1" t="s">
        <v>60</v>
      </c>
    </row>
    <row r="62281" spans="1:4" x14ac:dyDescent="0.2">
      <c r="A62281" s="1">
        <v>62280</v>
      </c>
      <c r="B62281" s="1" t="s">
        <v>62171</v>
      </c>
      <c r="C62281" s="1" t="s">
        <v>60</v>
      </c>
      <c r="D62281" s="1" t="s">
        <v>61</v>
      </c>
    </row>
    <row r="62282" spans="1:4" x14ac:dyDescent="0.2">
      <c r="A62282" s="1">
        <v>62281</v>
      </c>
      <c r="B62282" s="1" t="s">
        <v>62172</v>
      </c>
      <c r="C62282" s="1" t="s">
        <v>60</v>
      </c>
      <c r="D62282" s="1" t="s">
        <v>61</v>
      </c>
    </row>
    <row r="62283" spans="1:4" x14ac:dyDescent="0.2">
      <c r="A62283" s="1">
        <v>62282</v>
      </c>
      <c r="B62283" s="1" t="s">
        <v>62173</v>
      </c>
      <c r="C62283" s="1" t="s">
        <v>60</v>
      </c>
    </row>
    <row r="62284" spans="1:4" x14ac:dyDescent="0.2">
      <c r="A62284" s="1">
        <v>62283</v>
      </c>
      <c r="B62284" s="1" t="s">
        <v>62174</v>
      </c>
      <c r="C62284" s="1" t="s">
        <v>307</v>
      </c>
    </row>
    <row r="62285" spans="1:4" x14ac:dyDescent="0.2">
      <c r="A62285" s="1">
        <v>62284</v>
      </c>
      <c r="B62285" s="1" t="s">
        <v>62175</v>
      </c>
      <c r="C62285" s="1" t="s">
        <v>60</v>
      </c>
    </row>
    <row r="62286" spans="1:4" x14ac:dyDescent="0.2">
      <c r="A62286" s="1">
        <v>62285</v>
      </c>
      <c r="B62286" s="1" t="s">
        <v>62176</v>
      </c>
      <c r="C62286" s="1" t="s">
        <v>5</v>
      </c>
    </row>
    <row r="62287" spans="1:4" x14ac:dyDescent="0.2">
      <c r="A62287" s="1">
        <v>62286</v>
      </c>
      <c r="B62287" s="1" t="s">
        <v>62177</v>
      </c>
      <c r="C62287" s="1" t="s">
        <v>60</v>
      </c>
    </row>
    <row r="62288" spans="1:4" x14ac:dyDescent="0.2">
      <c r="A62288" s="1">
        <v>62287</v>
      </c>
      <c r="B62288" s="1" t="s">
        <v>62178</v>
      </c>
      <c r="C62288" s="1" t="s">
        <v>60</v>
      </c>
    </row>
    <row r="62289" spans="1:4" x14ac:dyDescent="0.2">
      <c r="A62289" s="1">
        <v>62288</v>
      </c>
      <c r="B62289" s="1" t="s">
        <v>62179</v>
      </c>
      <c r="C62289" s="1" t="s">
        <v>5</v>
      </c>
    </row>
    <row r="62290" spans="1:4" x14ac:dyDescent="0.2">
      <c r="A62290" s="1">
        <v>62289</v>
      </c>
      <c r="B62290" s="1" t="s">
        <v>62180</v>
      </c>
      <c r="C62290" s="1" t="s">
        <v>5</v>
      </c>
    </row>
    <row r="62291" spans="1:4" x14ac:dyDescent="0.2">
      <c r="A62291" s="1">
        <v>62290</v>
      </c>
      <c r="B62291" s="1" t="s">
        <v>62181</v>
      </c>
      <c r="C62291" s="1" t="s">
        <v>60</v>
      </c>
    </row>
    <row r="62292" spans="1:4" x14ac:dyDescent="0.2">
      <c r="A62292" s="1">
        <v>62291</v>
      </c>
      <c r="B62292" s="1" t="s">
        <v>62182</v>
      </c>
      <c r="C62292" s="1" t="s">
        <v>60</v>
      </c>
    </row>
    <row r="62293" spans="1:4" x14ac:dyDescent="0.2">
      <c r="A62293" s="1">
        <v>62292</v>
      </c>
      <c r="B62293" s="1" t="s">
        <v>62183</v>
      </c>
      <c r="C62293" s="1" t="s">
        <v>60</v>
      </c>
    </row>
    <row r="62294" spans="1:4" x14ac:dyDescent="0.2">
      <c r="A62294" s="1">
        <v>62293</v>
      </c>
      <c r="B62294" s="1" t="s">
        <v>62184</v>
      </c>
      <c r="C62294" s="1" t="s">
        <v>5</v>
      </c>
    </row>
    <row r="62295" spans="1:4" x14ac:dyDescent="0.2">
      <c r="A62295" s="1">
        <v>62294</v>
      </c>
      <c r="B62295" s="1" t="s">
        <v>62185</v>
      </c>
      <c r="C62295" s="1" t="s">
        <v>60</v>
      </c>
    </row>
    <row r="62296" spans="1:4" x14ac:dyDescent="0.2">
      <c r="A62296" s="1">
        <v>62295</v>
      </c>
      <c r="B62296" s="1" t="s">
        <v>62186</v>
      </c>
      <c r="C62296" s="1" t="s">
        <v>60</v>
      </c>
    </row>
    <row r="62297" spans="1:4" x14ac:dyDescent="0.2">
      <c r="A62297" s="1">
        <v>62296</v>
      </c>
      <c r="B62297" s="1" t="s">
        <v>62187</v>
      </c>
      <c r="C62297" s="1" t="s">
        <v>60</v>
      </c>
    </row>
    <row r="62298" spans="1:4" x14ac:dyDescent="0.2">
      <c r="A62298" s="1">
        <v>62297</v>
      </c>
      <c r="B62298" s="1" t="s">
        <v>62188</v>
      </c>
      <c r="C62298" s="1" t="s">
        <v>60</v>
      </c>
    </row>
    <row r="62299" spans="1:4" x14ac:dyDescent="0.2">
      <c r="A62299" s="1">
        <v>62298</v>
      </c>
      <c r="B62299" s="1" t="s">
        <v>62189</v>
      </c>
      <c r="C62299" s="1" t="s">
        <v>60</v>
      </c>
      <c r="D62299" s="1" t="s">
        <v>61</v>
      </c>
    </row>
    <row r="62300" spans="1:4" x14ac:dyDescent="0.2">
      <c r="A62300" s="1">
        <v>62299</v>
      </c>
      <c r="B62300" s="1" t="s">
        <v>62190</v>
      </c>
      <c r="C62300" s="1" t="s">
        <v>60</v>
      </c>
    </row>
    <row r="62301" spans="1:4" x14ac:dyDescent="0.2">
      <c r="A62301" s="1">
        <v>62300</v>
      </c>
      <c r="B62301" s="1" t="s">
        <v>62191</v>
      </c>
      <c r="C62301" s="1" t="s">
        <v>5</v>
      </c>
    </row>
    <row r="62302" spans="1:4" x14ac:dyDescent="0.2">
      <c r="A62302" s="1">
        <v>62301</v>
      </c>
      <c r="B62302" s="1" t="s">
        <v>62192</v>
      </c>
      <c r="C62302" s="1" t="s">
        <v>5</v>
      </c>
    </row>
    <row r="62303" spans="1:4" x14ac:dyDescent="0.2">
      <c r="A62303" s="1">
        <v>62302</v>
      </c>
      <c r="B62303" s="1" t="s">
        <v>62193</v>
      </c>
      <c r="C62303" s="1" t="s">
        <v>60</v>
      </c>
    </row>
    <row r="62304" spans="1:4" x14ac:dyDescent="0.2">
      <c r="A62304" s="1">
        <v>62303</v>
      </c>
      <c r="B62304" s="1" t="s">
        <v>62194</v>
      </c>
      <c r="C62304" s="1" t="s">
        <v>5</v>
      </c>
    </row>
    <row r="62305" spans="1:3" x14ac:dyDescent="0.2">
      <c r="A62305" s="1">
        <v>62304</v>
      </c>
      <c r="B62305" s="1" t="s">
        <v>62195</v>
      </c>
      <c r="C62305" s="1" t="s">
        <v>5</v>
      </c>
    </row>
    <row r="62306" spans="1:3" x14ac:dyDescent="0.2">
      <c r="A62306" s="1">
        <v>62305</v>
      </c>
      <c r="B62306" s="1" t="s">
        <v>62196</v>
      </c>
      <c r="C62306" s="1" t="s">
        <v>60</v>
      </c>
    </row>
    <row r="62307" spans="1:3" x14ac:dyDescent="0.2">
      <c r="A62307" s="1">
        <v>62306</v>
      </c>
      <c r="B62307" s="1" t="s">
        <v>62197</v>
      </c>
      <c r="C62307" s="1" t="s">
        <v>60</v>
      </c>
    </row>
    <row r="62308" spans="1:3" x14ac:dyDescent="0.2">
      <c r="A62308" s="1">
        <v>62307</v>
      </c>
      <c r="B62308" s="1" t="s">
        <v>62198</v>
      </c>
      <c r="C62308" s="1" t="s">
        <v>60</v>
      </c>
    </row>
    <row r="62309" spans="1:3" x14ac:dyDescent="0.2">
      <c r="A62309" s="1">
        <v>62308</v>
      </c>
      <c r="B62309" s="1" t="s">
        <v>62199</v>
      </c>
      <c r="C62309" s="1" t="s">
        <v>60</v>
      </c>
    </row>
    <row r="62310" spans="1:3" x14ac:dyDescent="0.2">
      <c r="A62310" s="1">
        <v>62309</v>
      </c>
      <c r="B62310" s="1" t="s">
        <v>62200</v>
      </c>
      <c r="C62310" s="1" t="s">
        <v>5</v>
      </c>
    </row>
    <row r="62311" spans="1:3" x14ac:dyDescent="0.2">
      <c r="A62311" s="1">
        <v>62310</v>
      </c>
      <c r="B62311" s="1" t="s">
        <v>62201</v>
      </c>
      <c r="C62311" s="1" t="s">
        <v>60</v>
      </c>
    </row>
    <row r="62312" spans="1:3" x14ac:dyDescent="0.2">
      <c r="A62312" s="1">
        <v>62311</v>
      </c>
      <c r="B62312" s="1" t="s">
        <v>62202</v>
      </c>
      <c r="C62312" s="1" t="s">
        <v>60</v>
      </c>
    </row>
    <row r="62313" spans="1:3" x14ac:dyDescent="0.2">
      <c r="A62313" s="1">
        <v>62312</v>
      </c>
      <c r="B62313" s="1" t="s">
        <v>62203</v>
      </c>
      <c r="C62313" s="1" t="s">
        <v>5</v>
      </c>
    </row>
    <row r="62314" spans="1:3" x14ac:dyDescent="0.2">
      <c r="A62314" s="1">
        <v>62313</v>
      </c>
      <c r="B62314" s="1" t="s">
        <v>62204</v>
      </c>
      <c r="C62314" s="1" t="s">
        <v>60</v>
      </c>
    </row>
    <row r="62315" spans="1:3" x14ac:dyDescent="0.2">
      <c r="A62315" s="1">
        <v>62314</v>
      </c>
      <c r="B62315" s="1" t="s">
        <v>62205</v>
      </c>
      <c r="C62315" s="1" t="s">
        <v>5</v>
      </c>
    </row>
    <row r="62316" spans="1:3" x14ac:dyDescent="0.2">
      <c r="A62316" s="1">
        <v>62315</v>
      </c>
      <c r="B62316" s="1" t="s">
        <v>62206</v>
      </c>
      <c r="C62316" s="1" t="s">
        <v>5</v>
      </c>
    </row>
    <row r="62317" spans="1:3" x14ac:dyDescent="0.2">
      <c r="A62317" s="1">
        <v>62316</v>
      </c>
      <c r="B62317" s="1" t="s">
        <v>62207</v>
      </c>
      <c r="C62317" s="1" t="s">
        <v>5</v>
      </c>
    </row>
    <row r="62318" spans="1:3" x14ac:dyDescent="0.2">
      <c r="A62318" s="1">
        <v>62317</v>
      </c>
      <c r="B62318" s="1" t="s">
        <v>62208</v>
      </c>
      <c r="C62318" s="1" t="s">
        <v>60</v>
      </c>
    </row>
    <row r="62319" spans="1:3" x14ac:dyDescent="0.2">
      <c r="A62319" s="1">
        <v>62318</v>
      </c>
      <c r="B62319" s="1" t="s">
        <v>62209</v>
      </c>
      <c r="C62319" s="1" t="s">
        <v>5</v>
      </c>
    </row>
    <row r="62320" spans="1:3" x14ac:dyDescent="0.2">
      <c r="A62320" s="1">
        <v>62319</v>
      </c>
      <c r="B62320" s="1" t="s">
        <v>62210</v>
      </c>
      <c r="C62320" s="1" t="s">
        <v>60</v>
      </c>
    </row>
    <row r="62321" spans="1:4" x14ac:dyDescent="0.2">
      <c r="A62321" s="1">
        <v>62320</v>
      </c>
      <c r="B62321" s="1" t="s">
        <v>62211</v>
      </c>
      <c r="C62321" s="1" t="s">
        <v>60</v>
      </c>
    </row>
    <row r="62322" spans="1:4" x14ac:dyDescent="0.2">
      <c r="A62322" s="1">
        <v>62321</v>
      </c>
      <c r="B62322" s="1" t="s">
        <v>62212</v>
      </c>
      <c r="C62322" s="1" t="s">
        <v>60</v>
      </c>
    </row>
    <row r="62323" spans="1:4" x14ac:dyDescent="0.2">
      <c r="A62323" s="1">
        <v>62322</v>
      </c>
      <c r="B62323" s="1" t="s">
        <v>62213</v>
      </c>
      <c r="C62323" s="1" t="s">
        <v>60</v>
      </c>
      <c r="D62323" s="1" t="s">
        <v>61</v>
      </c>
    </row>
    <row r="62324" spans="1:4" x14ac:dyDescent="0.2">
      <c r="A62324" s="1">
        <v>62323</v>
      </c>
      <c r="B62324" s="1" t="s">
        <v>62214</v>
      </c>
      <c r="C62324" s="1" t="s">
        <v>5</v>
      </c>
    </row>
    <row r="62325" spans="1:4" x14ac:dyDescent="0.2">
      <c r="A62325" s="1">
        <v>62324</v>
      </c>
      <c r="B62325" s="1" t="s">
        <v>62215</v>
      </c>
      <c r="C62325" s="1" t="s">
        <v>60</v>
      </c>
    </row>
    <row r="62326" spans="1:4" x14ac:dyDescent="0.2">
      <c r="A62326" s="1">
        <v>62325</v>
      </c>
      <c r="B62326" s="1" t="s">
        <v>62216</v>
      </c>
      <c r="C62326" s="1" t="s">
        <v>60</v>
      </c>
    </row>
    <row r="62327" spans="1:4" x14ac:dyDescent="0.2">
      <c r="A62327" s="1">
        <v>62326</v>
      </c>
      <c r="B62327" s="1" t="s">
        <v>62217</v>
      </c>
      <c r="C62327" s="1" t="s">
        <v>60</v>
      </c>
      <c r="D62327" s="1" t="s">
        <v>61</v>
      </c>
    </row>
    <row r="62328" spans="1:4" x14ac:dyDescent="0.2">
      <c r="A62328" s="1">
        <v>62327</v>
      </c>
      <c r="B62328" s="1" t="s">
        <v>62218</v>
      </c>
      <c r="C62328" s="1" t="s">
        <v>307</v>
      </c>
    </row>
    <row r="62329" spans="1:4" x14ac:dyDescent="0.2">
      <c r="A62329" s="1">
        <v>62328</v>
      </c>
      <c r="B62329" s="1" t="s">
        <v>62219</v>
      </c>
      <c r="C62329" s="1" t="s">
        <v>60</v>
      </c>
      <c r="D62329" s="1" t="s">
        <v>61</v>
      </c>
    </row>
    <row r="62330" spans="1:4" x14ac:dyDescent="0.2">
      <c r="A62330" s="1">
        <v>62329</v>
      </c>
      <c r="B62330" s="1" t="s">
        <v>62220</v>
      </c>
      <c r="C62330" s="1" t="s">
        <v>60</v>
      </c>
    </row>
    <row r="62331" spans="1:4" x14ac:dyDescent="0.2">
      <c r="A62331" s="1">
        <v>62330</v>
      </c>
      <c r="B62331" s="1" t="s">
        <v>62221</v>
      </c>
      <c r="C62331" s="1" t="s">
        <v>60</v>
      </c>
    </row>
    <row r="62332" spans="1:4" x14ac:dyDescent="0.2">
      <c r="A62332" s="1">
        <v>62331</v>
      </c>
      <c r="B62332" s="1" t="s">
        <v>62222</v>
      </c>
      <c r="C62332" s="1" t="s">
        <v>5</v>
      </c>
    </row>
    <row r="62333" spans="1:4" x14ac:dyDescent="0.2">
      <c r="A62333" s="1">
        <v>62332</v>
      </c>
      <c r="B62333" s="1" t="s">
        <v>62223</v>
      </c>
      <c r="C62333" s="1" t="s">
        <v>5</v>
      </c>
    </row>
    <row r="62334" spans="1:4" x14ac:dyDescent="0.2">
      <c r="A62334" s="1">
        <v>62333</v>
      </c>
      <c r="B62334" s="1" t="s">
        <v>62224</v>
      </c>
      <c r="C62334" s="1" t="s">
        <v>5</v>
      </c>
    </row>
    <row r="62335" spans="1:4" x14ac:dyDescent="0.2">
      <c r="A62335" s="1">
        <v>62334</v>
      </c>
      <c r="B62335" s="1" t="s">
        <v>62225</v>
      </c>
      <c r="C62335" s="1" t="s">
        <v>60</v>
      </c>
    </row>
    <row r="62336" spans="1:4" x14ac:dyDescent="0.2">
      <c r="A62336" s="1">
        <v>62335</v>
      </c>
      <c r="B62336" s="1" t="s">
        <v>62226</v>
      </c>
      <c r="C62336" s="1" t="s">
        <v>60</v>
      </c>
    </row>
    <row r="62337" spans="1:4" x14ac:dyDescent="0.2">
      <c r="A62337" s="1">
        <v>62336</v>
      </c>
      <c r="B62337" s="1" t="s">
        <v>62227</v>
      </c>
      <c r="C62337" s="1" t="s">
        <v>60</v>
      </c>
    </row>
    <row r="62338" spans="1:4" x14ac:dyDescent="0.2">
      <c r="A62338" s="1">
        <v>62337</v>
      </c>
      <c r="B62338" s="1" t="s">
        <v>62228</v>
      </c>
      <c r="C62338" s="1" t="s">
        <v>60</v>
      </c>
    </row>
    <row r="62339" spans="1:4" x14ac:dyDescent="0.2">
      <c r="A62339" s="1">
        <v>62338</v>
      </c>
      <c r="B62339" s="1" t="s">
        <v>62229</v>
      </c>
      <c r="C62339" s="1" t="s">
        <v>60</v>
      </c>
    </row>
    <row r="62340" spans="1:4" x14ac:dyDescent="0.2">
      <c r="A62340" s="1">
        <v>62339</v>
      </c>
      <c r="B62340" s="1" t="s">
        <v>62230</v>
      </c>
      <c r="C62340" s="1" t="s">
        <v>60</v>
      </c>
    </row>
    <row r="62341" spans="1:4" x14ac:dyDescent="0.2">
      <c r="A62341" s="1">
        <v>62340</v>
      </c>
      <c r="B62341" s="1" t="s">
        <v>62231</v>
      </c>
      <c r="C62341" s="1" t="s">
        <v>60</v>
      </c>
    </row>
    <row r="62342" spans="1:4" x14ac:dyDescent="0.2">
      <c r="A62342" s="1">
        <v>62341</v>
      </c>
      <c r="B62342" s="1" t="s">
        <v>62232</v>
      </c>
      <c r="C62342" s="1" t="s">
        <v>60</v>
      </c>
    </row>
    <row r="62343" spans="1:4" x14ac:dyDescent="0.2">
      <c r="A62343" s="1">
        <v>62342</v>
      </c>
      <c r="B62343" s="1" t="s">
        <v>62233</v>
      </c>
      <c r="C62343" s="1" t="s">
        <v>60</v>
      </c>
      <c r="D62343" s="1" t="s">
        <v>61</v>
      </c>
    </row>
    <row r="62344" spans="1:4" x14ac:dyDescent="0.2">
      <c r="A62344" s="1">
        <v>62343</v>
      </c>
      <c r="B62344" s="1" t="s">
        <v>62234</v>
      </c>
      <c r="C62344" s="1" t="s">
        <v>60</v>
      </c>
    </row>
    <row r="62345" spans="1:4" x14ac:dyDescent="0.2">
      <c r="A62345" s="1">
        <v>62344</v>
      </c>
      <c r="B62345" s="1" t="s">
        <v>62235</v>
      </c>
      <c r="C62345" s="1" t="s">
        <v>307</v>
      </c>
    </row>
    <row r="62346" spans="1:4" x14ac:dyDescent="0.2">
      <c r="A62346" s="1">
        <v>62345</v>
      </c>
      <c r="B62346" s="1" t="s">
        <v>62236</v>
      </c>
      <c r="C62346" s="1" t="s">
        <v>5</v>
      </c>
    </row>
    <row r="62347" spans="1:4" x14ac:dyDescent="0.2">
      <c r="A62347" s="1">
        <v>62346</v>
      </c>
      <c r="B62347" s="1" t="s">
        <v>62237</v>
      </c>
      <c r="C62347" s="1" t="s">
        <v>307</v>
      </c>
    </row>
    <row r="62348" spans="1:4" x14ac:dyDescent="0.2">
      <c r="A62348" s="1">
        <v>62347</v>
      </c>
      <c r="B62348" s="1" t="s">
        <v>62238</v>
      </c>
      <c r="C62348" s="1" t="s">
        <v>60</v>
      </c>
    </row>
    <row r="62349" spans="1:4" x14ac:dyDescent="0.2">
      <c r="A62349" s="1">
        <v>62348</v>
      </c>
      <c r="B62349" s="1" t="s">
        <v>62239</v>
      </c>
      <c r="C62349" s="1" t="s">
        <v>60</v>
      </c>
    </row>
    <row r="62350" spans="1:4" x14ac:dyDescent="0.2">
      <c r="A62350" s="1">
        <v>62349</v>
      </c>
      <c r="B62350" s="1" t="s">
        <v>62240</v>
      </c>
      <c r="C62350" s="1" t="s">
        <v>60</v>
      </c>
    </row>
    <row r="62351" spans="1:4" x14ac:dyDescent="0.2">
      <c r="A62351" s="1">
        <v>62350</v>
      </c>
      <c r="B62351" s="1" t="s">
        <v>62241</v>
      </c>
      <c r="C62351" s="1" t="s">
        <v>307</v>
      </c>
    </row>
    <row r="62352" spans="1:4" x14ac:dyDescent="0.2">
      <c r="A62352" s="1">
        <v>62351</v>
      </c>
      <c r="B62352" s="1" t="s">
        <v>62242</v>
      </c>
      <c r="C62352" s="1" t="s">
        <v>60</v>
      </c>
    </row>
    <row r="62353" spans="1:4" x14ac:dyDescent="0.2">
      <c r="A62353" s="1">
        <v>62352</v>
      </c>
      <c r="B62353" s="1" t="s">
        <v>62243</v>
      </c>
      <c r="C62353" s="1" t="s">
        <v>60</v>
      </c>
    </row>
    <row r="62354" spans="1:4" x14ac:dyDescent="0.2">
      <c r="A62354" s="1">
        <v>62353</v>
      </c>
      <c r="B62354" s="1" t="s">
        <v>62244</v>
      </c>
      <c r="C62354" s="1" t="s">
        <v>60</v>
      </c>
    </row>
    <row r="62355" spans="1:4" x14ac:dyDescent="0.2">
      <c r="A62355" s="1">
        <v>62354</v>
      </c>
      <c r="B62355" s="1" t="s">
        <v>62245</v>
      </c>
      <c r="C62355" s="1" t="s">
        <v>5</v>
      </c>
    </row>
    <row r="62356" spans="1:4" x14ac:dyDescent="0.2">
      <c r="A62356" s="1">
        <v>62355</v>
      </c>
      <c r="B62356" s="1" t="s">
        <v>62246</v>
      </c>
      <c r="C62356" s="1" t="s">
        <v>60</v>
      </c>
    </row>
    <row r="62357" spans="1:4" x14ac:dyDescent="0.2">
      <c r="A62357" s="1">
        <v>62356</v>
      </c>
      <c r="B62357" s="1" t="s">
        <v>62247</v>
      </c>
      <c r="C62357" s="1" t="s">
        <v>60</v>
      </c>
    </row>
    <row r="62358" spans="1:4" x14ac:dyDescent="0.2">
      <c r="A62358" s="1">
        <v>62357</v>
      </c>
      <c r="B62358" s="1" t="s">
        <v>62248</v>
      </c>
      <c r="C62358" s="1" t="s">
        <v>60</v>
      </c>
    </row>
    <row r="62359" spans="1:4" x14ac:dyDescent="0.2">
      <c r="A62359" s="1">
        <v>62358</v>
      </c>
      <c r="B62359" s="1" t="s">
        <v>62249</v>
      </c>
      <c r="C62359" s="1" t="s">
        <v>60</v>
      </c>
    </row>
    <row r="62360" spans="1:4" x14ac:dyDescent="0.2">
      <c r="A62360" s="1">
        <v>62359</v>
      </c>
      <c r="B62360" s="1" t="s">
        <v>62250</v>
      </c>
      <c r="C62360" s="1" t="s">
        <v>60</v>
      </c>
      <c r="D62360" s="1" t="s">
        <v>61</v>
      </c>
    </row>
    <row r="62361" spans="1:4" x14ac:dyDescent="0.2">
      <c r="A62361" s="1">
        <v>62360</v>
      </c>
      <c r="B62361" s="1" t="s">
        <v>62251</v>
      </c>
      <c r="C62361" s="1" t="s">
        <v>60</v>
      </c>
    </row>
    <row r="62362" spans="1:4" x14ac:dyDescent="0.2">
      <c r="A62362" s="1">
        <v>62361</v>
      </c>
      <c r="B62362" s="1" t="s">
        <v>62252</v>
      </c>
      <c r="C62362" s="1" t="s">
        <v>5</v>
      </c>
    </row>
    <row r="62363" spans="1:4" x14ac:dyDescent="0.2">
      <c r="A62363" s="1">
        <v>62362</v>
      </c>
      <c r="B62363" s="1" t="s">
        <v>62253</v>
      </c>
      <c r="C62363" s="1" t="s">
        <v>5</v>
      </c>
    </row>
    <row r="62364" spans="1:4" x14ac:dyDescent="0.2">
      <c r="A62364" s="1">
        <v>62363</v>
      </c>
      <c r="B62364" s="1" t="s">
        <v>62254</v>
      </c>
      <c r="C62364" s="1" t="s">
        <v>5</v>
      </c>
    </row>
    <row r="62365" spans="1:4" x14ac:dyDescent="0.2">
      <c r="A62365" s="1">
        <v>62364</v>
      </c>
      <c r="B62365" s="1" t="s">
        <v>62255</v>
      </c>
      <c r="C62365" s="1" t="s">
        <v>5</v>
      </c>
    </row>
    <row r="62366" spans="1:4" x14ac:dyDescent="0.2">
      <c r="A62366" s="1">
        <v>62365</v>
      </c>
      <c r="B62366" s="1" t="s">
        <v>62256</v>
      </c>
      <c r="C62366" s="1" t="s">
        <v>5</v>
      </c>
    </row>
    <row r="62367" spans="1:4" x14ac:dyDescent="0.2">
      <c r="A62367" s="1">
        <v>62366</v>
      </c>
      <c r="B62367" s="1" t="s">
        <v>62257</v>
      </c>
      <c r="C62367" s="1" t="s">
        <v>60</v>
      </c>
    </row>
    <row r="62368" spans="1:4" x14ac:dyDescent="0.2">
      <c r="A62368" s="1">
        <v>62367</v>
      </c>
      <c r="B62368" s="1" t="s">
        <v>62258</v>
      </c>
      <c r="C62368" s="1" t="s">
        <v>60</v>
      </c>
    </row>
    <row r="62369" spans="1:4" x14ac:dyDescent="0.2">
      <c r="A62369" s="1">
        <v>62368</v>
      </c>
      <c r="B62369" s="1" t="s">
        <v>62259</v>
      </c>
      <c r="C62369" s="1" t="s">
        <v>60</v>
      </c>
    </row>
    <row r="62370" spans="1:4" x14ac:dyDescent="0.2">
      <c r="A62370" s="1">
        <v>62369</v>
      </c>
      <c r="B62370" s="1" t="s">
        <v>62260</v>
      </c>
      <c r="C62370" s="1" t="s">
        <v>307</v>
      </c>
    </row>
    <row r="62371" spans="1:4" x14ac:dyDescent="0.2">
      <c r="A62371" s="1">
        <v>62370</v>
      </c>
      <c r="B62371" s="1" t="s">
        <v>62261</v>
      </c>
      <c r="C62371" s="1" t="s">
        <v>60</v>
      </c>
    </row>
    <row r="62372" spans="1:4" x14ac:dyDescent="0.2">
      <c r="A62372" s="1">
        <v>62371</v>
      </c>
      <c r="B62372" s="1" t="s">
        <v>62262</v>
      </c>
      <c r="C62372" s="1" t="s">
        <v>60</v>
      </c>
    </row>
    <row r="62373" spans="1:4" x14ac:dyDescent="0.2">
      <c r="A62373" s="1">
        <v>62372</v>
      </c>
      <c r="B62373" s="1" t="s">
        <v>62263</v>
      </c>
      <c r="C62373" s="1" t="s">
        <v>60</v>
      </c>
      <c r="D62373" s="1" t="s">
        <v>61</v>
      </c>
    </row>
    <row r="62374" spans="1:4" x14ac:dyDescent="0.2">
      <c r="A62374" s="1">
        <v>62373</v>
      </c>
      <c r="B62374" s="1" t="s">
        <v>62264</v>
      </c>
      <c r="C62374" s="1" t="s">
        <v>5</v>
      </c>
    </row>
    <row r="62375" spans="1:4" x14ac:dyDescent="0.2">
      <c r="A62375" s="1">
        <v>62374</v>
      </c>
      <c r="B62375" s="1" t="s">
        <v>62265</v>
      </c>
      <c r="C62375" s="1" t="s">
        <v>5</v>
      </c>
    </row>
    <row r="62376" spans="1:4" x14ac:dyDescent="0.2">
      <c r="A62376" s="1">
        <v>62375</v>
      </c>
      <c r="B62376" s="1" t="s">
        <v>62266</v>
      </c>
      <c r="C62376" s="1" t="s">
        <v>60</v>
      </c>
      <c r="D62376" s="1" t="s">
        <v>61</v>
      </c>
    </row>
    <row r="62377" spans="1:4" x14ac:dyDescent="0.2">
      <c r="A62377" s="1">
        <v>62376</v>
      </c>
      <c r="B62377" s="1" t="s">
        <v>62267</v>
      </c>
      <c r="C62377" s="1" t="s">
        <v>5</v>
      </c>
    </row>
    <row r="62378" spans="1:4" x14ac:dyDescent="0.2">
      <c r="A62378" s="1">
        <v>62377</v>
      </c>
      <c r="B62378" s="1" t="s">
        <v>62268</v>
      </c>
      <c r="C62378" s="1" t="s">
        <v>5</v>
      </c>
    </row>
    <row r="62379" spans="1:4" x14ac:dyDescent="0.2">
      <c r="A62379" s="1">
        <v>62378</v>
      </c>
      <c r="B62379" s="1" t="s">
        <v>62269</v>
      </c>
      <c r="C62379" s="1" t="s">
        <v>60</v>
      </c>
    </row>
    <row r="62380" spans="1:4" x14ac:dyDescent="0.2">
      <c r="A62380" s="1">
        <v>62379</v>
      </c>
      <c r="B62380" s="1" t="s">
        <v>62270</v>
      </c>
      <c r="C62380" s="1" t="s">
        <v>5</v>
      </c>
    </row>
    <row r="62381" spans="1:4" x14ac:dyDescent="0.2">
      <c r="A62381" s="1">
        <v>62380</v>
      </c>
      <c r="B62381" s="1" t="s">
        <v>62271</v>
      </c>
      <c r="C62381" s="1" t="s">
        <v>60</v>
      </c>
    </row>
    <row r="62382" spans="1:4" x14ac:dyDescent="0.2">
      <c r="A62382" s="1">
        <v>62381</v>
      </c>
      <c r="B62382" s="1" t="s">
        <v>62272</v>
      </c>
      <c r="C62382" s="1" t="s">
        <v>5</v>
      </c>
    </row>
    <row r="62383" spans="1:4" x14ac:dyDescent="0.2">
      <c r="A62383" s="1">
        <v>62382</v>
      </c>
      <c r="B62383" s="1" t="s">
        <v>62273</v>
      </c>
      <c r="C62383" s="1" t="s">
        <v>5</v>
      </c>
    </row>
    <row r="62384" spans="1:4" x14ac:dyDescent="0.2">
      <c r="A62384" s="1">
        <v>62383</v>
      </c>
      <c r="B62384" s="1" t="s">
        <v>62274</v>
      </c>
      <c r="C62384" s="1" t="s">
        <v>60</v>
      </c>
    </row>
    <row r="62385" spans="1:4" x14ac:dyDescent="0.2">
      <c r="A62385" s="1">
        <v>62384</v>
      </c>
      <c r="B62385" s="1" t="s">
        <v>62275</v>
      </c>
      <c r="C62385" s="1" t="s">
        <v>5</v>
      </c>
    </row>
    <row r="62386" spans="1:4" x14ac:dyDescent="0.2">
      <c r="A62386" s="1">
        <v>62385</v>
      </c>
      <c r="B62386" s="1" t="s">
        <v>62276</v>
      </c>
      <c r="C62386" s="1" t="s">
        <v>5</v>
      </c>
    </row>
    <row r="62387" spans="1:4" x14ac:dyDescent="0.2">
      <c r="A62387" s="1">
        <v>62386</v>
      </c>
      <c r="B62387" s="1" t="s">
        <v>62277</v>
      </c>
      <c r="C62387" s="1" t="s">
        <v>5</v>
      </c>
    </row>
    <row r="62388" spans="1:4" x14ac:dyDescent="0.2">
      <c r="A62388" s="1">
        <v>62387</v>
      </c>
      <c r="B62388" s="1" t="s">
        <v>62278</v>
      </c>
      <c r="C62388" s="1" t="s">
        <v>60</v>
      </c>
    </row>
    <row r="62389" spans="1:4" x14ac:dyDescent="0.2">
      <c r="A62389" s="1">
        <v>62388</v>
      </c>
      <c r="B62389" s="1" t="s">
        <v>62279</v>
      </c>
      <c r="C62389" s="1" t="s">
        <v>5</v>
      </c>
    </row>
    <row r="62390" spans="1:4" x14ac:dyDescent="0.2">
      <c r="A62390" s="1">
        <v>62389</v>
      </c>
      <c r="B62390" s="1" t="s">
        <v>62280</v>
      </c>
      <c r="C62390" s="1" t="s">
        <v>60</v>
      </c>
    </row>
    <row r="62391" spans="1:4" x14ac:dyDescent="0.2">
      <c r="A62391" s="1">
        <v>62390</v>
      </c>
      <c r="B62391" s="1" t="s">
        <v>62281</v>
      </c>
      <c r="C62391" s="1" t="s">
        <v>5</v>
      </c>
    </row>
    <row r="62392" spans="1:4" x14ac:dyDescent="0.2">
      <c r="A62392" s="1">
        <v>62391</v>
      </c>
      <c r="B62392" s="1" t="s">
        <v>62282</v>
      </c>
      <c r="C62392" s="1" t="s">
        <v>5</v>
      </c>
    </row>
    <row r="62393" spans="1:4" x14ac:dyDescent="0.2">
      <c r="A62393" s="1">
        <v>62392</v>
      </c>
      <c r="B62393" s="1" t="s">
        <v>62283</v>
      </c>
      <c r="C62393" s="1" t="s">
        <v>60</v>
      </c>
    </row>
    <row r="62394" spans="1:4" x14ac:dyDescent="0.2">
      <c r="A62394" s="1">
        <v>62393</v>
      </c>
      <c r="B62394" s="1" t="s">
        <v>62284</v>
      </c>
      <c r="C62394" s="1" t="s">
        <v>60</v>
      </c>
    </row>
    <row r="62395" spans="1:4" x14ac:dyDescent="0.2">
      <c r="A62395" s="1">
        <v>62394</v>
      </c>
      <c r="B62395" s="1" t="s">
        <v>62285</v>
      </c>
      <c r="C62395" s="1" t="s">
        <v>60</v>
      </c>
    </row>
    <row r="62396" spans="1:4" x14ac:dyDescent="0.2">
      <c r="A62396" s="1">
        <v>62395</v>
      </c>
      <c r="B62396" s="1" t="s">
        <v>62286</v>
      </c>
      <c r="C62396" s="1" t="s">
        <v>60</v>
      </c>
      <c r="D62396" s="1" t="s">
        <v>61</v>
      </c>
    </row>
    <row r="62397" spans="1:4" x14ac:dyDescent="0.2">
      <c r="A62397" s="1">
        <v>62396</v>
      </c>
      <c r="B62397" s="1" t="s">
        <v>62287</v>
      </c>
      <c r="C62397" s="1" t="s">
        <v>60</v>
      </c>
    </row>
    <row r="62398" spans="1:4" x14ac:dyDescent="0.2">
      <c r="A62398" s="1">
        <v>62397</v>
      </c>
      <c r="B62398" s="1" t="s">
        <v>62288</v>
      </c>
      <c r="C62398" s="1" t="s">
        <v>5</v>
      </c>
    </row>
    <row r="62399" spans="1:4" x14ac:dyDescent="0.2">
      <c r="A62399" s="1">
        <v>62398</v>
      </c>
      <c r="B62399" s="1" t="s">
        <v>62289</v>
      </c>
      <c r="C62399" s="1" t="s">
        <v>5</v>
      </c>
    </row>
    <row r="62400" spans="1:4" x14ac:dyDescent="0.2">
      <c r="A62400" s="1">
        <v>62399</v>
      </c>
      <c r="B62400" s="1" t="s">
        <v>62290</v>
      </c>
      <c r="C62400" s="1" t="s">
        <v>5</v>
      </c>
    </row>
    <row r="62401" spans="1:3" x14ac:dyDescent="0.2">
      <c r="A62401" s="1">
        <v>62400</v>
      </c>
      <c r="B62401" s="1" t="s">
        <v>62291</v>
      </c>
      <c r="C62401" s="1" t="s">
        <v>5</v>
      </c>
    </row>
    <row r="62402" spans="1:3" x14ac:dyDescent="0.2">
      <c r="A62402" s="1">
        <v>62401</v>
      </c>
      <c r="B62402" s="1" t="s">
        <v>62292</v>
      </c>
      <c r="C62402" s="1" t="s">
        <v>60</v>
      </c>
    </row>
    <row r="62403" spans="1:3" x14ac:dyDescent="0.2">
      <c r="A62403" s="1">
        <v>62402</v>
      </c>
      <c r="B62403" s="1" t="s">
        <v>62293</v>
      </c>
      <c r="C62403" s="1" t="s">
        <v>60</v>
      </c>
    </row>
    <row r="62404" spans="1:3" x14ac:dyDescent="0.2">
      <c r="A62404" s="1">
        <v>62403</v>
      </c>
      <c r="B62404" s="1" t="s">
        <v>62294</v>
      </c>
      <c r="C62404" s="1" t="s">
        <v>60</v>
      </c>
    </row>
    <row r="62405" spans="1:3" x14ac:dyDescent="0.2">
      <c r="A62405" s="1">
        <v>62404</v>
      </c>
      <c r="B62405" s="1" t="s">
        <v>62295</v>
      </c>
      <c r="C62405" s="1" t="s">
        <v>60</v>
      </c>
    </row>
    <row r="62406" spans="1:3" x14ac:dyDescent="0.2">
      <c r="A62406" s="1">
        <v>62405</v>
      </c>
      <c r="B62406" s="1" t="s">
        <v>62296</v>
      </c>
      <c r="C62406" s="1" t="s">
        <v>60</v>
      </c>
    </row>
    <row r="62407" spans="1:3" x14ac:dyDescent="0.2">
      <c r="A62407" s="1">
        <v>62406</v>
      </c>
      <c r="B62407" s="1" t="s">
        <v>62297</v>
      </c>
      <c r="C62407" s="1" t="s">
        <v>60</v>
      </c>
    </row>
    <row r="62408" spans="1:3" x14ac:dyDescent="0.2">
      <c r="A62408" s="1">
        <v>62407</v>
      </c>
      <c r="B62408" s="1" t="s">
        <v>62298</v>
      </c>
      <c r="C62408" s="1" t="s">
        <v>60</v>
      </c>
    </row>
    <row r="62409" spans="1:3" x14ac:dyDescent="0.2">
      <c r="A62409" s="1">
        <v>62408</v>
      </c>
      <c r="B62409" s="1" t="s">
        <v>62299</v>
      </c>
      <c r="C62409" s="1" t="s">
        <v>60</v>
      </c>
    </row>
    <row r="62410" spans="1:3" x14ac:dyDescent="0.2">
      <c r="A62410" s="1">
        <v>62409</v>
      </c>
      <c r="B62410" s="1" t="s">
        <v>62300</v>
      </c>
      <c r="C62410" s="1" t="s">
        <v>60</v>
      </c>
    </row>
    <row r="62411" spans="1:3" x14ac:dyDescent="0.2">
      <c r="A62411" s="1">
        <v>62410</v>
      </c>
      <c r="B62411" s="1" t="s">
        <v>62301</v>
      </c>
      <c r="C62411" s="1" t="s">
        <v>5</v>
      </c>
    </row>
    <row r="62412" spans="1:3" x14ac:dyDescent="0.2">
      <c r="A62412" s="1">
        <v>62411</v>
      </c>
      <c r="B62412" s="1" t="s">
        <v>62302</v>
      </c>
      <c r="C62412" s="1" t="s">
        <v>60</v>
      </c>
    </row>
    <row r="62413" spans="1:3" x14ac:dyDescent="0.2">
      <c r="A62413" s="1">
        <v>62412</v>
      </c>
      <c r="B62413" s="1" t="s">
        <v>62303</v>
      </c>
      <c r="C62413" s="1" t="s">
        <v>307</v>
      </c>
    </row>
    <row r="62414" spans="1:3" x14ac:dyDescent="0.2">
      <c r="A62414" s="1">
        <v>62413</v>
      </c>
      <c r="B62414" s="1" t="s">
        <v>62304</v>
      </c>
      <c r="C62414" s="1" t="s">
        <v>60</v>
      </c>
    </row>
    <row r="62415" spans="1:3" x14ac:dyDescent="0.2">
      <c r="A62415" s="1">
        <v>62414</v>
      </c>
      <c r="B62415" s="1" t="s">
        <v>62305</v>
      </c>
      <c r="C62415" s="1" t="s">
        <v>60</v>
      </c>
    </row>
    <row r="62416" spans="1:3" x14ac:dyDescent="0.2">
      <c r="A62416" s="1">
        <v>62415</v>
      </c>
      <c r="B62416" s="1" t="s">
        <v>62306</v>
      </c>
      <c r="C62416" s="1" t="s">
        <v>5</v>
      </c>
    </row>
    <row r="62417" spans="1:4" x14ac:dyDescent="0.2">
      <c r="A62417" s="1">
        <v>62416</v>
      </c>
      <c r="B62417" s="1" t="s">
        <v>62307</v>
      </c>
      <c r="C62417" s="1" t="s">
        <v>60</v>
      </c>
    </row>
    <row r="62418" spans="1:4" x14ac:dyDescent="0.2">
      <c r="A62418" s="1">
        <v>62417</v>
      </c>
      <c r="B62418" s="1" t="s">
        <v>62308</v>
      </c>
      <c r="C62418" s="1" t="s">
        <v>60</v>
      </c>
    </row>
    <row r="62419" spans="1:4" x14ac:dyDescent="0.2">
      <c r="A62419" s="1">
        <v>62418</v>
      </c>
      <c r="B62419" s="1" t="s">
        <v>62309</v>
      </c>
      <c r="C62419" s="1" t="s">
        <v>60</v>
      </c>
    </row>
    <row r="62420" spans="1:4" x14ac:dyDescent="0.2">
      <c r="A62420" s="1">
        <v>62419</v>
      </c>
      <c r="B62420" s="1" t="s">
        <v>62310</v>
      </c>
      <c r="C62420" s="1" t="s">
        <v>60</v>
      </c>
    </row>
    <row r="62421" spans="1:4" x14ac:dyDescent="0.2">
      <c r="A62421" s="1">
        <v>62420</v>
      </c>
      <c r="B62421" s="1" t="s">
        <v>62311</v>
      </c>
      <c r="C62421" s="1" t="s">
        <v>60</v>
      </c>
    </row>
    <row r="62422" spans="1:4" x14ac:dyDescent="0.2">
      <c r="A62422" s="1">
        <v>62421</v>
      </c>
      <c r="B62422" s="1" t="s">
        <v>62312</v>
      </c>
      <c r="C62422" s="1" t="s">
        <v>5</v>
      </c>
    </row>
    <row r="62423" spans="1:4" x14ac:dyDescent="0.2">
      <c r="A62423" s="1">
        <v>62422</v>
      </c>
      <c r="B62423" s="1" t="s">
        <v>62313</v>
      </c>
      <c r="C62423" s="1" t="s">
        <v>60</v>
      </c>
      <c r="D62423" s="1" t="s">
        <v>61</v>
      </c>
    </row>
    <row r="62424" spans="1:4" x14ac:dyDescent="0.2">
      <c r="A62424" s="1">
        <v>62423</v>
      </c>
      <c r="B62424" s="1" t="s">
        <v>62314</v>
      </c>
      <c r="C62424" s="1" t="s">
        <v>60</v>
      </c>
      <c r="D62424" s="1" t="s">
        <v>61</v>
      </c>
    </row>
    <row r="62425" spans="1:4" x14ac:dyDescent="0.2">
      <c r="A62425" s="1">
        <v>62424</v>
      </c>
      <c r="B62425" s="1" t="s">
        <v>62315</v>
      </c>
      <c r="C62425" s="1" t="s">
        <v>60</v>
      </c>
    </row>
    <row r="62426" spans="1:4" x14ac:dyDescent="0.2">
      <c r="A62426" s="1">
        <v>62425</v>
      </c>
      <c r="B62426" s="1" t="s">
        <v>62316</v>
      </c>
      <c r="C62426" s="1" t="s">
        <v>307</v>
      </c>
    </row>
    <row r="62427" spans="1:4" x14ac:dyDescent="0.2">
      <c r="A62427" s="1">
        <v>62426</v>
      </c>
      <c r="B62427" s="1" t="s">
        <v>62317</v>
      </c>
      <c r="C62427" s="1" t="s">
        <v>60</v>
      </c>
    </row>
    <row r="62428" spans="1:4" x14ac:dyDescent="0.2">
      <c r="A62428" s="1">
        <v>62427</v>
      </c>
      <c r="B62428" s="1" t="s">
        <v>62318</v>
      </c>
      <c r="C62428" s="1" t="s">
        <v>60</v>
      </c>
      <c r="D62428" s="1" t="s">
        <v>61</v>
      </c>
    </row>
    <row r="62429" spans="1:4" x14ac:dyDescent="0.2">
      <c r="A62429" s="1">
        <v>62428</v>
      </c>
      <c r="B62429" s="1" t="s">
        <v>62319</v>
      </c>
      <c r="C62429" s="1" t="s">
        <v>60</v>
      </c>
    </row>
    <row r="62430" spans="1:4" x14ac:dyDescent="0.2">
      <c r="A62430" s="1">
        <v>62429</v>
      </c>
      <c r="B62430" s="1" t="s">
        <v>62320</v>
      </c>
      <c r="C62430" s="1" t="s">
        <v>307</v>
      </c>
    </row>
    <row r="62431" spans="1:4" x14ac:dyDescent="0.2">
      <c r="A62431" s="1">
        <v>62430</v>
      </c>
      <c r="B62431" s="1" t="s">
        <v>62321</v>
      </c>
      <c r="C62431" s="1" t="s">
        <v>60</v>
      </c>
    </row>
    <row r="62432" spans="1:4" x14ac:dyDescent="0.2">
      <c r="A62432" s="1">
        <v>62431</v>
      </c>
      <c r="B62432" s="1" t="s">
        <v>62322</v>
      </c>
      <c r="C62432" s="1" t="s">
        <v>60</v>
      </c>
    </row>
    <row r="62433" spans="1:3" x14ac:dyDescent="0.2">
      <c r="A62433" s="1">
        <v>62432</v>
      </c>
      <c r="B62433" s="1" t="s">
        <v>62323</v>
      </c>
      <c r="C62433" s="1" t="s">
        <v>60</v>
      </c>
    </row>
    <row r="62434" spans="1:3" x14ac:dyDescent="0.2">
      <c r="A62434" s="1">
        <v>62433</v>
      </c>
      <c r="B62434" s="1" t="s">
        <v>62324</v>
      </c>
      <c r="C62434" s="1" t="s">
        <v>307</v>
      </c>
    </row>
    <row r="62435" spans="1:3" x14ac:dyDescent="0.2">
      <c r="A62435" s="1">
        <v>62434</v>
      </c>
      <c r="B62435" s="1" t="s">
        <v>62325</v>
      </c>
      <c r="C62435" s="1" t="s">
        <v>5</v>
      </c>
    </row>
    <row r="62436" spans="1:3" x14ac:dyDescent="0.2">
      <c r="A62436" s="1">
        <v>62435</v>
      </c>
      <c r="B62436" s="1" t="s">
        <v>62326</v>
      </c>
      <c r="C62436" s="1" t="s">
        <v>5</v>
      </c>
    </row>
    <row r="62437" spans="1:3" x14ac:dyDescent="0.2">
      <c r="A62437" s="1">
        <v>62436</v>
      </c>
      <c r="B62437" s="1" t="s">
        <v>62327</v>
      </c>
      <c r="C62437" s="1" t="s">
        <v>5</v>
      </c>
    </row>
    <row r="62438" spans="1:3" x14ac:dyDescent="0.2">
      <c r="A62438" s="1">
        <v>62437</v>
      </c>
      <c r="B62438" s="1" t="s">
        <v>62328</v>
      </c>
      <c r="C62438" s="1" t="s">
        <v>60</v>
      </c>
    </row>
    <row r="62439" spans="1:3" x14ac:dyDescent="0.2">
      <c r="A62439" s="1">
        <v>62438</v>
      </c>
      <c r="B62439" s="1" t="s">
        <v>62329</v>
      </c>
      <c r="C62439" s="1" t="s">
        <v>5</v>
      </c>
    </row>
    <row r="62440" spans="1:3" x14ac:dyDescent="0.2">
      <c r="A62440" s="1">
        <v>62439</v>
      </c>
      <c r="B62440" s="1" t="s">
        <v>62330</v>
      </c>
      <c r="C62440" s="1" t="s">
        <v>60</v>
      </c>
    </row>
    <row r="62441" spans="1:3" x14ac:dyDescent="0.2">
      <c r="A62441" s="1">
        <v>62440</v>
      </c>
      <c r="B62441" s="1" t="s">
        <v>62331</v>
      </c>
      <c r="C62441" s="1" t="s">
        <v>60</v>
      </c>
    </row>
    <row r="62442" spans="1:3" x14ac:dyDescent="0.2">
      <c r="A62442" s="1">
        <v>62441</v>
      </c>
      <c r="B62442" s="1" t="s">
        <v>62332</v>
      </c>
      <c r="C62442" s="1" t="s">
        <v>60</v>
      </c>
    </row>
    <row r="62443" spans="1:3" x14ac:dyDescent="0.2">
      <c r="A62443" s="1">
        <v>62442</v>
      </c>
      <c r="B62443" s="1" t="s">
        <v>62333</v>
      </c>
      <c r="C62443" s="1" t="s">
        <v>60</v>
      </c>
    </row>
    <row r="62444" spans="1:3" x14ac:dyDescent="0.2">
      <c r="A62444" s="1">
        <v>62443</v>
      </c>
      <c r="B62444" s="1" t="s">
        <v>62334</v>
      </c>
      <c r="C62444" s="1" t="s">
        <v>60</v>
      </c>
    </row>
    <row r="62445" spans="1:3" x14ac:dyDescent="0.2">
      <c r="A62445" s="1">
        <v>62444</v>
      </c>
      <c r="B62445" s="1" t="s">
        <v>62335</v>
      </c>
      <c r="C62445" s="1" t="s">
        <v>60</v>
      </c>
    </row>
    <row r="62446" spans="1:3" x14ac:dyDescent="0.2">
      <c r="A62446" s="1">
        <v>62445</v>
      </c>
      <c r="B62446" s="1" t="s">
        <v>62336</v>
      </c>
      <c r="C62446" s="1" t="s">
        <v>60</v>
      </c>
    </row>
    <row r="62447" spans="1:3" x14ac:dyDescent="0.2">
      <c r="A62447" s="1">
        <v>62446</v>
      </c>
      <c r="B62447" s="1" t="s">
        <v>62337</v>
      </c>
      <c r="C62447" s="1" t="s">
        <v>60</v>
      </c>
    </row>
    <row r="62448" spans="1:3" x14ac:dyDescent="0.2">
      <c r="A62448" s="1">
        <v>62447</v>
      </c>
      <c r="B62448" s="1" t="s">
        <v>62338</v>
      </c>
      <c r="C62448" s="1" t="s">
        <v>60</v>
      </c>
    </row>
    <row r="62449" spans="1:4" x14ac:dyDescent="0.2">
      <c r="A62449" s="1">
        <v>62448</v>
      </c>
      <c r="B62449" s="1" t="s">
        <v>62339</v>
      </c>
      <c r="C62449" s="1" t="s">
        <v>60</v>
      </c>
    </row>
    <row r="62450" spans="1:4" x14ac:dyDescent="0.2">
      <c r="A62450" s="1">
        <v>62449</v>
      </c>
      <c r="B62450" s="1" t="s">
        <v>62340</v>
      </c>
      <c r="C62450" s="1" t="s">
        <v>60</v>
      </c>
    </row>
    <row r="62451" spans="1:4" x14ac:dyDescent="0.2">
      <c r="A62451" s="1">
        <v>62450</v>
      </c>
      <c r="B62451" s="1" t="s">
        <v>62341</v>
      </c>
      <c r="C62451" s="1" t="s">
        <v>60</v>
      </c>
    </row>
    <row r="62452" spans="1:4" x14ac:dyDescent="0.2">
      <c r="A62452" s="1">
        <v>62451</v>
      </c>
      <c r="B62452" s="1" t="s">
        <v>62342</v>
      </c>
      <c r="C62452" s="1" t="s">
        <v>60</v>
      </c>
    </row>
    <row r="62453" spans="1:4" x14ac:dyDescent="0.2">
      <c r="A62453" s="1">
        <v>62452</v>
      </c>
      <c r="B62453" s="1" t="s">
        <v>62343</v>
      </c>
      <c r="C62453" s="1" t="s">
        <v>60</v>
      </c>
    </row>
    <row r="62454" spans="1:4" x14ac:dyDescent="0.2">
      <c r="A62454" s="1">
        <v>62453</v>
      </c>
      <c r="B62454" s="1" t="s">
        <v>62344</v>
      </c>
      <c r="C62454" s="1" t="s">
        <v>60</v>
      </c>
    </row>
    <row r="62455" spans="1:4" x14ac:dyDescent="0.2">
      <c r="A62455" s="1">
        <v>62454</v>
      </c>
      <c r="B62455" s="1" t="s">
        <v>62345</v>
      </c>
      <c r="C62455" s="1" t="s">
        <v>60</v>
      </c>
    </row>
    <row r="62456" spans="1:4" x14ac:dyDescent="0.2">
      <c r="A62456" s="1">
        <v>62455</v>
      </c>
      <c r="B62456" s="1" t="s">
        <v>62346</v>
      </c>
      <c r="C62456" s="1" t="s">
        <v>5</v>
      </c>
    </row>
    <row r="62457" spans="1:4" x14ac:dyDescent="0.2">
      <c r="A62457" s="1">
        <v>62456</v>
      </c>
      <c r="B62457" s="1" t="s">
        <v>62347</v>
      </c>
      <c r="C62457" s="1" t="s">
        <v>5</v>
      </c>
    </row>
    <row r="62458" spans="1:4" x14ac:dyDescent="0.2">
      <c r="A62458" s="1">
        <v>62457</v>
      </c>
      <c r="B62458" s="1" t="s">
        <v>62348</v>
      </c>
      <c r="C62458" s="1" t="s">
        <v>60</v>
      </c>
      <c r="D62458" s="1" t="s">
        <v>61</v>
      </c>
    </row>
    <row r="62459" spans="1:4" x14ac:dyDescent="0.2">
      <c r="A62459" s="1">
        <v>62458</v>
      </c>
      <c r="B62459" s="1" t="s">
        <v>62349</v>
      </c>
      <c r="C62459" s="1" t="s">
        <v>60</v>
      </c>
    </row>
    <row r="62460" spans="1:4" x14ac:dyDescent="0.2">
      <c r="A62460" s="1">
        <v>62459</v>
      </c>
      <c r="B62460" s="1" t="s">
        <v>62350</v>
      </c>
      <c r="C62460" s="1" t="s">
        <v>5</v>
      </c>
    </row>
    <row r="62461" spans="1:4" x14ac:dyDescent="0.2">
      <c r="A62461" s="1">
        <v>62460</v>
      </c>
      <c r="B62461" s="1" t="s">
        <v>62351</v>
      </c>
      <c r="C62461" s="1" t="s">
        <v>60</v>
      </c>
    </row>
    <row r="62462" spans="1:4" x14ac:dyDescent="0.2">
      <c r="A62462" s="1">
        <v>62461</v>
      </c>
      <c r="B62462" s="1" t="s">
        <v>62352</v>
      </c>
      <c r="C62462" s="1" t="s">
        <v>60</v>
      </c>
    </row>
    <row r="62463" spans="1:4" x14ac:dyDescent="0.2">
      <c r="A62463" s="1">
        <v>62462</v>
      </c>
      <c r="B62463" s="1" t="s">
        <v>62353</v>
      </c>
      <c r="C62463" s="1" t="s">
        <v>60</v>
      </c>
    </row>
    <row r="62464" spans="1:4" x14ac:dyDescent="0.2">
      <c r="A62464" s="1">
        <v>62463</v>
      </c>
      <c r="B62464" s="1" t="s">
        <v>62354</v>
      </c>
      <c r="C62464" s="1" t="s">
        <v>60</v>
      </c>
    </row>
    <row r="62465" spans="1:3" x14ac:dyDescent="0.2">
      <c r="A62465" s="1">
        <v>62464</v>
      </c>
      <c r="B62465" s="1" t="s">
        <v>62355</v>
      </c>
      <c r="C62465" s="1" t="s">
        <v>60</v>
      </c>
    </row>
    <row r="62466" spans="1:3" x14ac:dyDescent="0.2">
      <c r="A62466" s="1">
        <v>62465</v>
      </c>
      <c r="B62466" s="1" t="s">
        <v>62356</v>
      </c>
      <c r="C62466" s="1" t="s">
        <v>60</v>
      </c>
    </row>
    <row r="62467" spans="1:3" x14ac:dyDescent="0.2">
      <c r="A62467" s="1">
        <v>62466</v>
      </c>
      <c r="B62467" s="1" t="s">
        <v>62357</v>
      </c>
      <c r="C62467" s="1" t="s">
        <v>60</v>
      </c>
    </row>
    <row r="62468" spans="1:3" x14ac:dyDescent="0.2">
      <c r="A62468" s="1">
        <v>62467</v>
      </c>
      <c r="B62468" s="1" t="s">
        <v>62358</v>
      </c>
      <c r="C62468" s="1" t="s">
        <v>307</v>
      </c>
    </row>
    <row r="62469" spans="1:3" x14ac:dyDescent="0.2">
      <c r="A62469" s="1">
        <v>62468</v>
      </c>
      <c r="B62469" s="1" t="s">
        <v>62359</v>
      </c>
      <c r="C62469" s="1" t="s">
        <v>60</v>
      </c>
    </row>
    <row r="62470" spans="1:3" x14ac:dyDescent="0.2">
      <c r="A62470" s="1">
        <v>62469</v>
      </c>
      <c r="B62470" s="1" t="s">
        <v>62360</v>
      </c>
      <c r="C62470" s="1" t="s">
        <v>60</v>
      </c>
    </row>
    <row r="62471" spans="1:3" x14ac:dyDescent="0.2">
      <c r="A62471" s="1">
        <v>62470</v>
      </c>
      <c r="B62471" s="1" t="s">
        <v>62361</v>
      </c>
      <c r="C62471" s="1" t="s">
        <v>5</v>
      </c>
    </row>
    <row r="62472" spans="1:3" x14ac:dyDescent="0.2">
      <c r="A62472" s="1">
        <v>62471</v>
      </c>
      <c r="B62472" s="1" t="s">
        <v>62362</v>
      </c>
      <c r="C62472" s="1" t="s">
        <v>60</v>
      </c>
    </row>
    <row r="62473" spans="1:3" x14ac:dyDescent="0.2">
      <c r="A62473" s="1">
        <v>62472</v>
      </c>
      <c r="B62473" s="1" t="s">
        <v>62363</v>
      </c>
      <c r="C62473" s="1" t="s">
        <v>5</v>
      </c>
    </row>
    <row r="62474" spans="1:3" x14ac:dyDescent="0.2">
      <c r="A62474" s="1">
        <v>62473</v>
      </c>
      <c r="B62474" s="1" t="s">
        <v>62364</v>
      </c>
      <c r="C62474" s="1" t="s">
        <v>5</v>
      </c>
    </row>
    <row r="62475" spans="1:3" x14ac:dyDescent="0.2">
      <c r="A62475" s="1">
        <v>62474</v>
      </c>
      <c r="B62475" s="1" t="s">
        <v>62365</v>
      </c>
      <c r="C62475" s="1" t="s">
        <v>60</v>
      </c>
    </row>
    <row r="62476" spans="1:3" x14ac:dyDescent="0.2">
      <c r="A62476" s="1">
        <v>62475</v>
      </c>
      <c r="B62476" s="1" t="s">
        <v>62366</v>
      </c>
      <c r="C62476" s="1" t="s">
        <v>60</v>
      </c>
    </row>
    <row r="62477" spans="1:3" x14ac:dyDescent="0.2">
      <c r="A62477" s="1">
        <v>62476</v>
      </c>
      <c r="B62477" s="1" t="s">
        <v>62367</v>
      </c>
      <c r="C62477" s="1" t="s">
        <v>60</v>
      </c>
    </row>
    <row r="62478" spans="1:3" x14ac:dyDescent="0.2">
      <c r="A62478" s="1">
        <v>62477</v>
      </c>
      <c r="B62478" s="1" t="s">
        <v>62368</v>
      </c>
      <c r="C62478" s="1" t="s">
        <v>60</v>
      </c>
    </row>
    <row r="62479" spans="1:3" x14ac:dyDescent="0.2">
      <c r="A62479" s="1">
        <v>62478</v>
      </c>
      <c r="B62479" s="1" t="s">
        <v>62369</v>
      </c>
      <c r="C62479" s="1" t="s">
        <v>60</v>
      </c>
    </row>
    <row r="62480" spans="1:3" x14ac:dyDescent="0.2">
      <c r="A62480" s="1">
        <v>62479</v>
      </c>
      <c r="B62480" s="1" t="s">
        <v>62370</v>
      </c>
      <c r="C62480" s="1" t="s">
        <v>60</v>
      </c>
    </row>
    <row r="62481" spans="1:3" x14ac:dyDescent="0.2">
      <c r="A62481" s="1">
        <v>62480</v>
      </c>
      <c r="B62481" s="1" t="s">
        <v>62371</v>
      </c>
      <c r="C62481" s="1" t="s">
        <v>60</v>
      </c>
    </row>
    <row r="62482" spans="1:3" x14ac:dyDescent="0.2">
      <c r="A62482" s="1">
        <v>62481</v>
      </c>
      <c r="B62482" s="1" t="s">
        <v>62372</v>
      </c>
      <c r="C62482" s="1" t="s">
        <v>60</v>
      </c>
    </row>
    <row r="62483" spans="1:3" x14ac:dyDescent="0.2">
      <c r="A62483" s="1">
        <v>62482</v>
      </c>
      <c r="B62483" s="1" t="s">
        <v>62373</v>
      </c>
      <c r="C62483" s="1" t="s">
        <v>60</v>
      </c>
    </row>
    <row r="62484" spans="1:3" x14ac:dyDescent="0.2">
      <c r="A62484" s="1">
        <v>62483</v>
      </c>
      <c r="B62484" s="1" t="s">
        <v>62374</v>
      </c>
      <c r="C62484" s="1" t="s">
        <v>60</v>
      </c>
    </row>
    <row r="62485" spans="1:3" x14ac:dyDescent="0.2">
      <c r="A62485" s="1">
        <v>62484</v>
      </c>
      <c r="B62485" s="1" t="s">
        <v>62375</v>
      </c>
      <c r="C62485" s="1" t="s">
        <v>60</v>
      </c>
    </row>
    <row r="62486" spans="1:3" x14ac:dyDescent="0.2">
      <c r="A62486" s="1">
        <v>62485</v>
      </c>
      <c r="B62486" s="1" t="s">
        <v>62376</v>
      </c>
      <c r="C62486" s="1" t="s">
        <v>60</v>
      </c>
    </row>
    <row r="62487" spans="1:3" x14ac:dyDescent="0.2">
      <c r="A62487" s="1">
        <v>62486</v>
      </c>
      <c r="B62487" s="1" t="s">
        <v>62377</v>
      </c>
      <c r="C62487" s="1" t="s">
        <v>60</v>
      </c>
    </row>
    <row r="62488" spans="1:3" x14ac:dyDescent="0.2">
      <c r="A62488" s="1">
        <v>62487</v>
      </c>
      <c r="B62488" s="1" t="s">
        <v>62378</v>
      </c>
      <c r="C62488" s="1" t="s">
        <v>60</v>
      </c>
    </row>
    <row r="62489" spans="1:3" x14ac:dyDescent="0.2">
      <c r="A62489" s="1">
        <v>62488</v>
      </c>
      <c r="B62489" s="1" t="s">
        <v>62379</v>
      </c>
      <c r="C62489" s="1" t="s">
        <v>5</v>
      </c>
    </row>
    <row r="62490" spans="1:3" x14ac:dyDescent="0.2">
      <c r="A62490" s="1">
        <v>62489</v>
      </c>
      <c r="B62490" s="1" t="s">
        <v>62380</v>
      </c>
      <c r="C62490" s="1" t="s">
        <v>5</v>
      </c>
    </row>
    <row r="62491" spans="1:3" x14ac:dyDescent="0.2">
      <c r="A62491" s="1">
        <v>62490</v>
      </c>
      <c r="B62491" s="1" t="s">
        <v>62381</v>
      </c>
      <c r="C62491" s="1" t="s">
        <v>60</v>
      </c>
    </row>
    <row r="62492" spans="1:3" x14ac:dyDescent="0.2">
      <c r="A62492" s="1">
        <v>62491</v>
      </c>
      <c r="B62492" s="1" t="s">
        <v>62382</v>
      </c>
      <c r="C62492" s="1" t="s">
        <v>60</v>
      </c>
    </row>
    <row r="62493" spans="1:3" x14ac:dyDescent="0.2">
      <c r="A62493" s="1">
        <v>62492</v>
      </c>
      <c r="B62493" s="1" t="s">
        <v>62383</v>
      </c>
      <c r="C62493" s="1" t="s">
        <v>60</v>
      </c>
    </row>
    <row r="62494" spans="1:3" x14ac:dyDescent="0.2">
      <c r="A62494" s="1">
        <v>62493</v>
      </c>
      <c r="B62494" s="1" t="s">
        <v>62384</v>
      </c>
      <c r="C62494" s="1" t="s">
        <v>60</v>
      </c>
    </row>
    <row r="62495" spans="1:3" x14ac:dyDescent="0.2">
      <c r="A62495" s="1">
        <v>62494</v>
      </c>
      <c r="B62495" s="1" t="s">
        <v>62385</v>
      </c>
      <c r="C62495" s="1" t="s">
        <v>5</v>
      </c>
    </row>
    <row r="62496" spans="1:3" x14ac:dyDescent="0.2">
      <c r="A62496" s="1">
        <v>62495</v>
      </c>
      <c r="B62496" s="1" t="s">
        <v>62386</v>
      </c>
      <c r="C62496" s="1" t="s">
        <v>60</v>
      </c>
    </row>
    <row r="62497" spans="1:4" x14ac:dyDescent="0.2">
      <c r="A62497" s="1">
        <v>62496</v>
      </c>
      <c r="B62497" s="1" t="s">
        <v>62387</v>
      </c>
      <c r="C62497" s="1" t="s">
        <v>60</v>
      </c>
    </row>
    <row r="62498" spans="1:4" x14ac:dyDescent="0.2">
      <c r="A62498" s="1">
        <v>62497</v>
      </c>
      <c r="B62498" s="1" t="s">
        <v>62388</v>
      </c>
      <c r="C62498" s="1" t="s">
        <v>60</v>
      </c>
    </row>
    <row r="62499" spans="1:4" x14ac:dyDescent="0.2">
      <c r="A62499" s="1">
        <v>62498</v>
      </c>
      <c r="B62499" s="1" t="s">
        <v>62389</v>
      </c>
      <c r="C62499" s="1" t="s">
        <v>60</v>
      </c>
    </row>
    <row r="62500" spans="1:4" x14ac:dyDescent="0.2">
      <c r="A62500" s="1">
        <v>62499</v>
      </c>
      <c r="B62500" s="1" t="s">
        <v>62390</v>
      </c>
      <c r="C62500" s="1" t="s">
        <v>60</v>
      </c>
    </row>
    <row r="62501" spans="1:4" x14ac:dyDescent="0.2">
      <c r="A62501" s="1">
        <v>62500</v>
      </c>
      <c r="B62501" s="1" t="s">
        <v>62391</v>
      </c>
      <c r="C62501" s="1" t="s">
        <v>60</v>
      </c>
    </row>
    <row r="62502" spans="1:4" x14ac:dyDescent="0.2">
      <c r="A62502" s="1">
        <v>62501</v>
      </c>
      <c r="B62502" s="1" t="s">
        <v>62392</v>
      </c>
      <c r="C62502" s="1" t="s">
        <v>5</v>
      </c>
    </row>
    <row r="62503" spans="1:4" x14ac:dyDescent="0.2">
      <c r="A62503" s="1">
        <v>62502</v>
      </c>
      <c r="B62503" s="1" t="s">
        <v>62393</v>
      </c>
      <c r="C62503" s="1" t="s">
        <v>60</v>
      </c>
    </row>
    <row r="62504" spans="1:4" x14ac:dyDescent="0.2">
      <c r="A62504" s="1">
        <v>62503</v>
      </c>
      <c r="B62504" s="1" t="s">
        <v>62394</v>
      </c>
      <c r="C62504" s="1" t="s">
        <v>60</v>
      </c>
    </row>
    <row r="62505" spans="1:4" x14ac:dyDescent="0.2">
      <c r="A62505" s="1">
        <v>62504</v>
      </c>
      <c r="B62505" s="1" t="s">
        <v>62395</v>
      </c>
      <c r="C62505" s="1" t="s">
        <v>60</v>
      </c>
    </row>
    <row r="62506" spans="1:4" x14ac:dyDescent="0.2">
      <c r="A62506" s="1">
        <v>62505</v>
      </c>
      <c r="B62506" s="1" t="s">
        <v>62396</v>
      </c>
      <c r="C62506" s="1" t="s">
        <v>5</v>
      </c>
    </row>
    <row r="62507" spans="1:4" x14ac:dyDescent="0.2">
      <c r="A62507" s="1">
        <v>62506</v>
      </c>
      <c r="B62507" s="1" t="s">
        <v>62397</v>
      </c>
      <c r="C62507" s="1" t="s">
        <v>5</v>
      </c>
    </row>
    <row r="62508" spans="1:4" x14ac:dyDescent="0.2">
      <c r="A62508" s="1">
        <v>62507</v>
      </c>
      <c r="B62508" s="1" t="s">
        <v>62398</v>
      </c>
      <c r="C62508" s="1" t="s">
        <v>60</v>
      </c>
    </row>
    <row r="62509" spans="1:4" x14ac:dyDescent="0.2">
      <c r="A62509" s="1">
        <v>62508</v>
      </c>
      <c r="B62509" s="1" t="s">
        <v>62399</v>
      </c>
      <c r="C62509" s="1" t="s">
        <v>60</v>
      </c>
    </row>
    <row r="62510" spans="1:4" x14ac:dyDescent="0.2">
      <c r="A62510" s="1">
        <v>62509</v>
      </c>
      <c r="B62510" s="1" t="s">
        <v>62400</v>
      </c>
      <c r="C62510" s="1" t="s">
        <v>60</v>
      </c>
      <c r="D62510" s="1" t="s">
        <v>61</v>
      </c>
    </row>
    <row r="62511" spans="1:4" x14ac:dyDescent="0.2">
      <c r="A62511" s="1">
        <v>62510</v>
      </c>
      <c r="B62511" s="1" t="s">
        <v>62401</v>
      </c>
      <c r="C62511" s="1" t="s">
        <v>307</v>
      </c>
    </row>
    <row r="62512" spans="1:4" x14ac:dyDescent="0.2">
      <c r="A62512" s="1">
        <v>62511</v>
      </c>
      <c r="B62512" s="1" t="s">
        <v>62402</v>
      </c>
      <c r="C62512" s="1" t="s">
        <v>60</v>
      </c>
    </row>
    <row r="62513" spans="1:3" x14ac:dyDescent="0.2">
      <c r="A62513" s="1">
        <v>62512</v>
      </c>
      <c r="B62513" s="1" t="s">
        <v>62403</v>
      </c>
      <c r="C62513" s="1" t="s">
        <v>5</v>
      </c>
    </row>
    <row r="62514" spans="1:3" x14ac:dyDescent="0.2">
      <c r="A62514" s="1">
        <v>62513</v>
      </c>
      <c r="B62514" s="1" t="s">
        <v>62404</v>
      </c>
      <c r="C62514" s="1" t="s">
        <v>60</v>
      </c>
    </row>
    <row r="62515" spans="1:3" x14ac:dyDescent="0.2">
      <c r="A62515" s="1">
        <v>62514</v>
      </c>
      <c r="B62515" s="1" t="s">
        <v>62405</v>
      </c>
      <c r="C62515" s="1" t="s">
        <v>60</v>
      </c>
    </row>
    <row r="62516" spans="1:3" x14ac:dyDescent="0.2">
      <c r="A62516" s="1">
        <v>62515</v>
      </c>
      <c r="B62516" s="1" t="s">
        <v>62406</v>
      </c>
      <c r="C62516" s="1" t="s">
        <v>60</v>
      </c>
    </row>
    <row r="62517" spans="1:3" x14ac:dyDescent="0.2">
      <c r="A62517" s="1">
        <v>62516</v>
      </c>
      <c r="B62517" s="1" t="s">
        <v>62407</v>
      </c>
      <c r="C62517" s="1" t="s">
        <v>5</v>
      </c>
    </row>
    <row r="62518" spans="1:3" x14ac:dyDescent="0.2">
      <c r="A62518" s="1">
        <v>62517</v>
      </c>
      <c r="B62518" s="1" t="s">
        <v>62408</v>
      </c>
      <c r="C62518" s="1" t="s">
        <v>60</v>
      </c>
    </row>
    <row r="62519" spans="1:3" x14ac:dyDescent="0.2">
      <c r="A62519" s="1">
        <v>62518</v>
      </c>
      <c r="B62519" s="1" t="s">
        <v>62409</v>
      </c>
      <c r="C62519" s="1" t="s">
        <v>60</v>
      </c>
    </row>
    <row r="62520" spans="1:3" x14ac:dyDescent="0.2">
      <c r="A62520" s="1">
        <v>62519</v>
      </c>
      <c r="B62520" s="1" t="s">
        <v>62410</v>
      </c>
      <c r="C62520" s="1" t="s">
        <v>60</v>
      </c>
    </row>
    <row r="62521" spans="1:3" x14ac:dyDescent="0.2">
      <c r="A62521" s="1">
        <v>62520</v>
      </c>
      <c r="B62521" s="1" t="s">
        <v>62411</v>
      </c>
      <c r="C62521" s="1" t="s">
        <v>5</v>
      </c>
    </row>
    <row r="62522" spans="1:3" x14ac:dyDescent="0.2">
      <c r="A62522" s="1">
        <v>62521</v>
      </c>
      <c r="B62522" s="1" t="s">
        <v>62412</v>
      </c>
      <c r="C62522" s="1" t="s">
        <v>60</v>
      </c>
    </row>
    <row r="62523" spans="1:3" x14ac:dyDescent="0.2">
      <c r="A62523" s="1">
        <v>62522</v>
      </c>
      <c r="B62523" s="1" t="s">
        <v>62413</v>
      </c>
      <c r="C62523" s="1" t="s">
        <v>60</v>
      </c>
    </row>
    <row r="62524" spans="1:3" x14ac:dyDescent="0.2">
      <c r="A62524" s="1">
        <v>62523</v>
      </c>
      <c r="B62524" s="1" t="s">
        <v>62414</v>
      </c>
      <c r="C62524" s="1" t="s">
        <v>5</v>
      </c>
    </row>
    <row r="62525" spans="1:3" x14ac:dyDescent="0.2">
      <c r="A62525" s="1">
        <v>62524</v>
      </c>
      <c r="B62525" s="1" t="s">
        <v>62415</v>
      </c>
      <c r="C62525" s="1" t="s">
        <v>5</v>
      </c>
    </row>
    <row r="62526" spans="1:3" x14ac:dyDescent="0.2">
      <c r="A62526" s="1">
        <v>62525</v>
      </c>
      <c r="B62526" s="1" t="s">
        <v>62416</v>
      </c>
      <c r="C62526" s="1" t="s">
        <v>60</v>
      </c>
    </row>
    <row r="62527" spans="1:3" x14ac:dyDescent="0.2">
      <c r="A62527" s="1">
        <v>62526</v>
      </c>
      <c r="B62527" s="1" t="s">
        <v>62417</v>
      </c>
      <c r="C62527" s="1" t="s">
        <v>5</v>
      </c>
    </row>
    <row r="62528" spans="1:3" x14ac:dyDescent="0.2">
      <c r="A62528" s="1">
        <v>62527</v>
      </c>
      <c r="B62528" s="1" t="s">
        <v>62418</v>
      </c>
      <c r="C62528" s="1" t="s">
        <v>5</v>
      </c>
    </row>
    <row r="62529" spans="1:4" x14ac:dyDescent="0.2">
      <c r="A62529" s="1">
        <v>62528</v>
      </c>
      <c r="B62529" s="1" t="s">
        <v>62419</v>
      </c>
      <c r="C62529" s="1" t="s">
        <v>60</v>
      </c>
    </row>
    <row r="62530" spans="1:4" x14ac:dyDescent="0.2">
      <c r="A62530" s="1">
        <v>62529</v>
      </c>
      <c r="B62530" s="1" t="s">
        <v>62420</v>
      </c>
      <c r="C62530" s="1" t="s">
        <v>5</v>
      </c>
    </row>
    <row r="62531" spans="1:4" x14ac:dyDescent="0.2">
      <c r="A62531" s="1">
        <v>62530</v>
      </c>
      <c r="B62531" s="1" t="s">
        <v>62421</v>
      </c>
      <c r="C62531" s="1" t="s">
        <v>60</v>
      </c>
    </row>
    <row r="62532" spans="1:4" x14ac:dyDescent="0.2">
      <c r="A62532" s="1">
        <v>62531</v>
      </c>
      <c r="B62532" s="1" t="s">
        <v>62422</v>
      </c>
      <c r="C62532" s="1" t="s">
        <v>60</v>
      </c>
    </row>
    <row r="62533" spans="1:4" x14ac:dyDescent="0.2">
      <c r="A62533" s="1">
        <v>62532</v>
      </c>
      <c r="B62533" s="1" t="s">
        <v>62423</v>
      </c>
      <c r="C62533" s="1" t="s">
        <v>60</v>
      </c>
    </row>
    <row r="62534" spans="1:4" x14ac:dyDescent="0.2">
      <c r="A62534" s="1">
        <v>62533</v>
      </c>
      <c r="B62534" s="1" t="s">
        <v>62424</v>
      </c>
      <c r="C62534" s="1" t="s">
        <v>60</v>
      </c>
    </row>
    <row r="62535" spans="1:4" x14ac:dyDescent="0.2">
      <c r="A62535" s="1">
        <v>62534</v>
      </c>
      <c r="B62535" s="1" t="s">
        <v>62425</v>
      </c>
      <c r="C62535" s="1" t="s">
        <v>60</v>
      </c>
    </row>
    <row r="62536" spans="1:4" x14ac:dyDescent="0.2">
      <c r="A62536" s="1">
        <v>62535</v>
      </c>
      <c r="B62536" s="1" t="s">
        <v>62426</v>
      </c>
      <c r="C62536" s="1" t="s">
        <v>60</v>
      </c>
      <c r="D62536" s="1" t="s">
        <v>61</v>
      </c>
    </row>
    <row r="62537" spans="1:4" x14ac:dyDescent="0.2">
      <c r="A62537" s="1">
        <v>62536</v>
      </c>
      <c r="B62537" s="1" t="s">
        <v>62427</v>
      </c>
      <c r="C62537" s="1" t="s">
        <v>60</v>
      </c>
    </row>
    <row r="62538" spans="1:4" x14ac:dyDescent="0.2">
      <c r="A62538" s="1">
        <v>62537</v>
      </c>
      <c r="B62538" s="1" t="s">
        <v>62428</v>
      </c>
      <c r="C62538" s="1" t="s">
        <v>60</v>
      </c>
    </row>
    <row r="62539" spans="1:4" x14ac:dyDescent="0.2">
      <c r="A62539" s="1">
        <v>62538</v>
      </c>
      <c r="B62539" s="1" t="s">
        <v>62429</v>
      </c>
      <c r="C62539" s="1" t="s">
        <v>60</v>
      </c>
    </row>
    <row r="62540" spans="1:4" x14ac:dyDescent="0.2">
      <c r="A62540" s="1">
        <v>62539</v>
      </c>
      <c r="B62540" s="1" t="s">
        <v>62430</v>
      </c>
      <c r="C62540" s="1" t="s">
        <v>60</v>
      </c>
    </row>
    <row r="62541" spans="1:4" x14ac:dyDescent="0.2">
      <c r="A62541" s="1">
        <v>62540</v>
      </c>
      <c r="B62541" s="1" t="s">
        <v>62431</v>
      </c>
      <c r="C62541" s="1" t="s">
        <v>5</v>
      </c>
    </row>
    <row r="62542" spans="1:4" x14ac:dyDescent="0.2">
      <c r="A62542" s="1">
        <v>62541</v>
      </c>
      <c r="B62542" s="1" t="s">
        <v>62432</v>
      </c>
      <c r="C62542" s="1" t="s">
        <v>307</v>
      </c>
    </row>
    <row r="62543" spans="1:4" x14ac:dyDescent="0.2">
      <c r="A62543" s="1">
        <v>62542</v>
      </c>
      <c r="B62543" s="1" t="s">
        <v>62433</v>
      </c>
      <c r="C62543" s="1" t="s">
        <v>60</v>
      </c>
    </row>
    <row r="62544" spans="1:4" x14ac:dyDescent="0.2">
      <c r="A62544" s="1">
        <v>62543</v>
      </c>
      <c r="B62544" s="1" t="s">
        <v>62434</v>
      </c>
      <c r="C62544" s="1" t="s">
        <v>60</v>
      </c>
    </row>
    <row r="62545" spans="1:4" x14ac:dyDescent="0.2">
      <c r="A62545" s="1">
        <v>62544</v>
      </c>
      <c r="B62545" s="1" t="s">
        <v>62435</v>
      </c>
      <c r="C62545" s="1" t="s">
        <v>60</v>
      </c>
    </row>
    <row r="62546" spans="1:4" x14ac:dyDescent="0.2">
      <c r="A62546" s="1">
        <v>62545</v>
      </c>
      <c r="B62546" s="1" t="s">
        <v>62436</v>
      </c>
      <c r="C62546" s="1" t="s">
        <v>60</v>
      </c>
    </row>
    <row r="62547" spans="1:4" x14ac:dyDescent="0.2">
      <c r="A62547" s="1">
        <v>62546</v>
      </c>
      <c r="B62547" s="1" t="s">
        <v>62437</v>
      </c>
      <c r="C62547" s="1" t="s">
        <v>60</v>
      </c>
    </row>
    <row r="62548" spans="1:4" x14ac:dyDescent="0.2">
      <c r="A62548" s="1">
        <v>62547</v>
      </c>
      <c r="B62548" s="1" t="s">
        <v>62438</v>
      </c>
      <c r="C62548" s="1" t="s">
        <v>60</v>
      </c>
    </row>
    <row r="62549" spans="1:4" x14ac:dyDescent="0.2">
      <c r="A62549" s="1">
        <v>62548</v>
      </c>
      <c r="B62549" s="1" t="s">
        <v>62439</v>
      </c>
      <c r="C62549" s="1" t="s">
        <v>60</v>
      </c>
      <c r="D62549" s="1" t="s">
        <v>61</v>
      </c>
    </row>
    <row r="62550" spans="1:4" x14ac:dyDescent="0.2">
      <c r="A62550" s="1">
        <v>62549</v>
      </c>
      <c r="B62550" s="1" t="s">
        <v>62440</v>
      </c>
      <c r="C62550" s="1" t="s">
        <v>60</v>
      </c>
    </row>
    <row r="62551" spans="1:4" x14ac:dyDescent="0.2">
      <c r="A62551" s="1">
        <v>62550</v>
      </c>
      <c r="B62551" s="1" t="s">
        <v>62441</v>
      </c>
      <c r="C62551" s="1" t="s">
        <v>60</v>
      </c>
    </row>
    <row r="62552" spans="1:4" x14ac:dyDescent="0.2">
      <c r="A62552" s="1">
        <v>62551</v>
      </c>
      <c r="B62552" s="1" t="s">
        <v>62442</v>
      </c>
      <c r="C62552" s="1" t="s">
        <v>60</v>
      </c>
    </row>
    <row r="62553" spans="1:4" x14ac:dyDescent="0.2">
      <c r="A62553" s="1">
        <v>62552</v>
      </c>
      <c r="B62553" s="1" t="s">
        <v>62443</v>
      </c>
      <c r="C62553" s="1" t="s">
        <v>60</v>
      </c>
    </row>
    <row r="62554" spans="1:4" x14ac:dyDescent="0.2">
      <c r="A62554" s="1">
        <v>62553</v>
      </c>
      <c r="B62554" s="1" t="s">
        <v>62444</v>
      </c>
      <c r="C62554" s="1" t="s">
        <v>60</v>
      </c>
    </row>
    <row r="62555" spans="1:4" x14ac:dyDescent="0.2">
      <c r="A62555" s="1">
        <v>62554</v>
      </c>
      <c r="B62555" s="1" t="s">
        <v>62445</v>
      </c>
      <c r="C62555" s="1" t="s">
        <v>5</v>
      </c>
    </row>
    <row r="62556" spans="1:4" x14ac:dyDescent="0.2">
      <c r="A62556" s="1">
        <v>62555</v>
      </c>
      <c r="B62556" s="1" t="s">
        <v>62446</v>
      </c>
      <c r="C62556" s="1" t="s">
        <v>60</v>
      </c>
      <c r="D62556" s="1" t="s">
        <v>61</v>
      </c>
    </row>
    <row r="62557" spans="1:4" x14ac:dyDescent="0.2">
      <c r="A62557" s="1">
        <v>62556</v>
      </c>
      <c r="B62557" s="1" t="s">
        <v>62447</v>
      </c>
      <c r="C62557" s="1" t="s">
        <v>60</v>
      </c>
      <c r="D62557" s="1" t="s">
        <v>61</v>
      </c>
    </row>
    <row r="62558" spans="1:4" x14ac:dyDescent="0.2">
      <c r="A62558" s="1">
        <v>62557</v>
      </c>
      <c r="B62558" s="1" t="s">
        <v>62448</v>
      </c>
      <c r="C62558" s="1" t="s">
        <v>60</v>
      </c>
    </row>
    <row r="62559" spans="1:4" x14ac:dyDescent="0.2">
      <c r="A62559" s="1">
        <v>62558</v>
      </c>
      <c r="B62559" s="1" t="s">
        <v>62449</v>
      </c>
      <c r="C62559" s="1" t="s">
        <v>5</v>
      </c>
    </row>
    <row r="62560" spans="1:4" x14ac:dyDescent="0.2">
      <c r="A62560" s="1">
        <v>62559</v>
      </c>
      <c r="B62560" s="1" t="s">
        <v>62450</v>
      </c>
      <c r="C62560" s="1" t="s">
        <v>5</v>
      </c>
    </row>
    <row r="62561" spans="1:3" x14ac:dyDescent="0.2">
      <c r="A62561" s="1">
        <v>62560</v>
      </c>
      <c r="B62561" s="1" t="s">
        <v>62451</v>
      </c>
      <c r="C62561" s="1" t="s">
        <v>5</v>
      </c>
    </row>
    <row r="62562" spans="1:3" x14ac:dyDescent="0.2">
      <c r="A62562" s="1">
        <v>62561</v>
      </c>
      <c r="B62562" s="1" t="s">
        <v>62452</v>
      </c>
      <c r="C62562" s="1" t="s">
        <v>60</v>
      </c>
    </row>
    <row r="62563" spans="1:3" x14ac:dyDescent="0.2">
      <c r="A62563" s="1">
        <v>62562</v>
      </c>
      <c r="B62563" s="1" t="s">
        <v>62453</v>
      </c>
      <c r="C62563" s="1" t="s">
        <v>5</v>
      </c>
    </row>
    <row r="62564" spans="1:3" x14ac:dyDescent="0.2">
      <c r="A62564" s="1">
        <v>62563</v>
      </c>
      <c r="B62564" s="1" t="s">
        <v>62454</v>
      </c>
      <c r="C62564" s="1" t="s">
        <v>5</v>
      </c>
    </row>
    <row r="62565" spans="1:3" x14ac:dyDescent="0.2">
      <c r="A62565" s="1">
        <v>62564</v>
      </c>
      <c r="B62565" s="1" t="s">
        <v>62455</v>
      </c>
      <c r="C62565" s="1" t="s">
        <v>60</v>
      </c>
    </row>
    <row r="62566" spans="1:3" x14ac:dyDescent="0.2">
      <c r="A62566" s="1">
        <v>62565</v>
      </c>
      <c r="B62566" s="1" t="s">
        <v>62456</v>
      </c>
      <c r="C62566" s="1" t="s">
        <v>60</v>
      </c>
    </row>
    <row r="62567" spans="1:3" x14ac:dyDescent="0.2">
      <c r="A62567" s="1">
        <v>62566</v>
      </c>
      <c r="B62567" s="1" t="s">
        <v>62457</v>
      </c>
      <c r="C62567" s="1" t="s">
        <v>5</v>
      </c>
    </row>
    <row r="62568" spans="1:3" x14ac:dyDescent="0.2">
      <c r="A62568" s="1">
        <v>62567</v>
      </c>
      <c r="B62568" s="1" t="s">
        <v>62458</v>
      </c>
      <c r="C62568" s="1" t="s">
        <v>60</v>
      </c>
    </row>
    <row r="62569" spans="1:3" x14ac:dyDescent="0.2">
      <c r="A62569" s="1">
        <v>62568</v>
      </c>
      <c r="B62569" s="1" t="s">
        <v>62459</v>
      </c>
      <c r="C62569" s="1" t="s">
        <v>5</v>
      </c>
    </row>
    <row r="62570" spans="1:3" x14ac:dyDescent="0.2">
      <c r="A62570" s="1">
        <v>62569</v>
      </c>
      <c r="B62570" s="1" t="s">
        <v>62460</v>
      </c>
      <c r="C62570" s="1" t="s">
        <v>5</v>
      </c>
    </row>
    <row r="62571" spans="1:3" x14ac:dyDescent="0.2">
      <c r="A62571" s="1">
        <v>62570</v>
      </c>
      <c r="B62571" s="1" t="s">
        <v>62461</v>
      </c>
      <c r="C62571" s="1" t="s">
        <v>5</v>
      </c>
    </row>
    <row r="62572" spans="1:3" x14ac:dyDescent="0.2">
      <c r="A62572" s="1">
        <v>62571</v>
      </c>
      <c r="B62572" s="1" t="s">
        <v>62462</v>
      </c>
      <c r="C62572" s="1" t="s">
        <v>60</v>
      </c>
    </row>
    <row r="62573" spans="1:3" x14ac:dyDescent="0.2">
      <c r="A62573" s="1">
        <v>62572</v>
      </c>
      <c r="B62573" s="1" t="s">
        <v>62463</v>
      </c>
      <c r="C62573" s="1" t="s">
        <v>60</v>
      </c>
    </row>
    <row r="62574" spans="1:3" x14ac:dyDescent="0.2">
      <c r="A62574" s="1">
        <v>62573</v>
      </c>
      <c r="B62574" s="1" t="s">
        <v>62464</v>
      </c>
      <c r="C62574" s="1" t="s">
        <v>60</v>
      </c>
    </row>
    <row r="62575" spans="1:3" x14ac:dyDescent="0.2">
      <c r="A62575" s="1">
        <v>62574</v>
      </c>
      <c r="B62575" s="1" t="s">
        <v>62465</v>
      </c>
      <c r="C62575" s="1" t="s">
        <v>5</v>
      </c>
    </row>
    <row r="62576" spans="1:3" x14ac:dyDescent="0.2">
      <c r="A62576" s="1">
        <v>62575</v>
      </c>
      <c r="B62576" s="1" t="s">
        <v>62466</v>
      </c>
      <c r="C62576" s="1" t="s">
        <v>5</v>
      </c>
    </row>
    <row r="62577" spans="1:4" x14ac:dyDescent="0.2">
      <c r="A62577" s="1">
        <v>62576</v>
      </c>
      <c r="B62577" s="1" t="s">
        <v>62467</v>
      </c>
      <c r="C62577" s="1" t="s">
        <v>60</v>
      </c>
    </row>
    <row r="62578" spans="1:4" x14ac:dyDescent="0.2">
      <c r="A62578" s="1">
        <v>62577</v>
      </c>
      <c r="B62578" s="1" t="s">
        <v>62468</v>
      </c>
      <c r="C62578" s="1" t="s">
        <v>5</v>
      </c>
    </row>
    <row r="62579" spans="1:4" x14ac:dyDescent="0.2">
      <c r="A62579" s="1">
        <v>62578</v>
      </c>
      <c r="B62579" s="1" t="s">
        <v>62469</v>
      </c>
      <c r="C62579" s="1" t="s">
        <v>60</v>
      </c>
    </row>
    <row r="62580" spans="1:4" x14ac:dyDescent="0.2">
      <c r="A62580" s="1">
        <v>62579</v>
      </c>
      <c r="B62580" s="1" t="s">
        <v>62470</v>
      </c>
      <c r="C62580" s="1" t="s">
        <v>5</v>
      </c>
    </row>
    <row r="62581" spans="1:4" x14ac:dyDescent="0.2">
      <c r="A62581" s="1">
        <v>62580</v>
      </c>
      <c r="B62581" s="1" t="s">
        <v>62471</v>
      </c>
      <c r="C62581" s="1" t="s">
        <v>5</v>
      </c>
    </row>
    <row r="62582" spans="1:4" x14ac:dyDescent="0.2">
      <c r="A62582" s="1">
        <v>62581</v>
      </c>
      <c r="B62582" s="1" t="s">
        <v>62472</v>
      </c>
      <c r="C62582" s="1" t="s">
        <v>60</v>
      </c>
      <c r="D62582" s="1" t="s">
        <v>61</v>
      </c>
    </row>
    <row r="62583" spans="1:4" x14ac:dyDescent="0.2">
      <c r="A62583" s="1">
        <v>62582</v>
      </c>
      <c r="B62583" s="1" t="s">
        <v>62473</v>
      </c>
      <c r="C62583" s="1" t="s">
        <v>5</v>
      </c>
    </row>
    <row r="62584" spans="1:4" x14ac:dyDescent="0.2">
      <c r="A62584" s="1">
        <v>62583</v>
      </c>
      <c r="B62584" s="1" t="s">
        <v>62474</v>
      </c>
      <c r="C62584" s="1" t="s">
        <v>5</v>
      </c>
    </row>
    <row r="62585" spans="1:4" x14ac:dyDescent="0.2">
      <c r="A62585" s="1">
        <v>62584</v>
      </c>
      <c r="B62585" s="1" t="s">
        <v>62475</v>
      </c>
      <c r="C62585" s="1" t="s">
        <v>5</v>
      </c>
    </row>
    <row r="62586" spans="1:4" x14ac:dyDescent="0.2">
      <c r="A62586" s="1">
        <v>62585</v>
      </c>
      <c r="B62586" s="1" t="s">
        <v>62476</v>
      </c>
      <c r="C62586" s="1" t="s">
        <v>60</v>
      </c>
    </row>
    <row r="62587" spans="1:4" x14ac:dyDescent="0.2">
      <c r="A62587" s="1">
        <v>62586</v>
      </c>
      <c r="B62587" s="1" t="s">
        <v>62477</v>
      </c>
      <c r="C62587" s="1" t="s">
        <v>5</v>
      </c>
    </row>
    <row r="62588" spans="1:4" x14ac:dyDescent="0.2">
      <c r="A62588" s="1">
        <v>62587</v>
      </c>
      <c r="B62588" s="1" t="s">
        <v>62478</v>
      </c>
      <c r="C62588" s="1" t="s">
        <v>5</v>
      </c>
    </row>
    <row r="62589" spans="1:4" x14ac:dyDescent="0.2">
      <c r="A62589" s="1">
        <v>62588</v>
      </c>
      <c r="B62589" s="1" t="s">
        <v>62479</v>
      </c>
      <c r="C62589" s="1" t="s">
        <v>5</v>
      </c>
    </row>
    <row r="62590" spans="1:4" x14ac:dyDescent="0.2">
      <c r="A62590" s="1">
        <v>62589</v>
      </c>
      <c r="B62590" s="1" t="s">
        <v>62480</v>
      </c>
      <c r="C62590" s="1" t="s">
        <v>5</v>
      </c>
    </row>
    <row r="62591" spans="1:4" x14ac:dyDescent="0.2">
      <c r="A62591" s="1">
        <v>62590</v>
      </c>
      <c r="B62591" s="1" t="s">
        <v>62481</v>
      </c>
      <c r="C62591" s="1" t="s">
        <v>5</v>
      </c>
    </row>
    <row r="62592" spans="1:4" x14ac:dyDescent="0.2">
      <c r="A62592" s="1">
        <v>62591</v>
      </c>
      <c r="B62592" s="1" t="s">
        <v>62482</v>
      </c>
      <c r="C62592" s="1" t="s">
        <v>5</v>
      </c>
    </row>
    <row r="62593" spans="1:3" x14ac:dyDescent="0.2">
      <c r="A62593" s="1">
        <v>62592</v>
      </c>
      <c r="B62593" s="1" t="s">
        <v>62483</v>
      </c>
      <c r="C62593" s="1" t="s">
        <v>60</v>
      </c>
    </row>
    <row r="62594" spans="1:3" x14ac:dyDescent="0.2">
      <c r="A62594" s="1">
        <v>62593</v>
      </c>
      <c r="B62594" s="1" t="s">
        <v>62484</v>
      </c>
      <c r="C62594" s="1" t="s">
        <v>60</v>
      </c>
    </row>
    <row r="62595" spans="1:3" x14ac:dyDescent="0.2">
      <c r="A62595" s="1">
        <v>62594</v>
      </c>
      <c r="B62595" s="1" t="s">
        <v>62485</v>
      </c>
      <c r="C62595" s="1" t="s">
        <v>5</v>
      </c>
    </row>
    <row r="62596" spans="1:3" x14ac:dyDescent="0.2">
      <c r="A62596" s="1">
        <v>62595</v>
      </c>
      <c r="B62596" s="1" t="s">
        <v>62486</v>
      </c>
      <c r="C62596" s="1" t="s">
        <v>5</v>
      </c>
    </row>
    <row r="62597" spans="1:3" x14ac:dyDescent="0.2">
      <c r="A62597" s="1">
        <v>62596</v>
      </c>
      <c r="B62597" s="1" t="s">
        <v>62487</v>
      </c>
      <c r="C62597" s="1" t="s">
        <v>60</v>
      </c>
    </row>
    <row r="62598" spans="1:3" x14ac:dyDescent="0.2">
      <c r="A62598" s="1">
        <v>62597</v>
      </c>
      <c r="B62598" s="1" t="s">
        <v>62488</v>
      </c>
      <c r="C62598" s="1" t="s">
        <v>5</v>
      </c>
    </row>
    <row r="62599" spans="1:3" x14ac:dyDescent="0.2">
      <c r="A62599" s="1">
        <v>62598</v>
      </c>
      <c r="B62599" s="1" t="s">
        <v>62489</v>
      </c>
      <c r="C62599" s="1" t="s">
        <v>5</v>
      </c>
    </row>
    <row r="62600" spans="1:3" x14ac:dyDescent="0.2">
      <c r="A62600" s="1">
        <v>62599</v>
      </c>
      <c r="B62600" s="1" t="s">
        <v>62490</v>
      </c>
      <c r="C62600" s="1" t="s">
        <v>5</v>
      </c>
    </row>
    <row r="62601" spans="1:3" x14ac:dyDescent="0.2">
      <c r="A62601" s="1">
        <v>62600</v>
      </c>
      <c r="B62601" s="1" t="s">
        <v>62491</v>
      </c>
      <c r="C62601" s="1" t="s">
        <v>5</v>
      </c>
    </row>
    <row r="62602" spans="1:3" x14ac:dyDescent="0.2">
      <c r="A62602" s="1">
        <v>62601</v>
      </c>
      <c r="B62602" s="1" t="s">
        <v>62492</v>
      </c>
      <c r="C62602" s="1" t="s">
        <v>60</v>
      </c>
    </row>
    <row r="62603" spans="1:3" x14ac:dyDescent="0.2">
      <c r="A62603" s="1">
        <v>62602</v>
      </c>
      <c r="B62603" s="1" t="s">
        <v>62493</v>
      </c>
      <c r="C62603" s="1" t="s">
        <v>60</v>
      </c>
    </row>
    <row r="62604" spans="1:3" x14ac:dyDescent="0.2">
      <c r="A62604" s="1">
        <v>62603</v>
      </c>
      <c r="B62604" s="1" t="s">
        <v>62494</v>
      </c>
      <c r="C62604" s="1" t="s">
        <v>5</v>
      </c>
    </row>
    <row r="62605" spans="1:3" x14ac:dyDescent="0.2">
      <c r="A62605" s="1">
        <v>62604</v>
      </c>
      <c r="B62605" s="1" t="s">
        <v>62495</v>
      </c>
      <c r="C62605" s="1" t="s">
        <v>60</v>
      </c>
    </row>
    <row r="62606" spans="1:3" x14ac:dyDescent="0.2">
      <c r="A62606" s="1">
        <v>62605</v>
      </c>
      <c r="B62606" s="1" t="s">
        <v>62496</v>
      </c>
      <c r="C62606" s="1" t="s">
        <v>60</v>
      </c>
    </row>
    <row r="62607" spans="1:3" x14ac:dyDescent="0.2">
      <c r="A62607" s="1">
        <v>62606</v>
      </c>
      <c r="B62607" s="1" t="s">
        <v>62497</v>
      </c>
      <c r="C62607" s="1" t="s">
        <v>5</v>
      </c>
    </row>
    <row r="62608" spans="1:3" x14ac:dyDescent="0.2">
      <c r="A62608" s="1">
        <v>62607</v>
      </c>
      <c r="B62608" s="1" t="s">
        <v>62498</v>
      </c>
      <c r="C62608" s="1" t="s">
        <v>5</v>
      </c>
    </row>
    <row r="62609" spans="1:3" x14ac:dyDescent="0.2">
      <c r="A62609" s="1">
        <v>62608</v>
      </c>
      <c r="B62609" s="1" t="s">
        <v>62499</v>
      </c>
      <c r="C62609" s="1" t="s">
        <v>5</v>
      </c>
    </row>
    <row r="62610" spans="1:3" x14ac:dyDescent="0.2">
      <c r="A62610" s="1">
        <v>62609</v>
      </c>
      <c r="B62610" s="1" t="s">
        <v>62500</v>
      </c>
      <c r="C62610" s="1" t="s">
        <v>60</v>
      </c>
    </row>
    <row r="62611" spans="1:3" x14ac:dyDescent="0.2">
      <c r="A62611" s="1">
        <v>62610</v>
      </c>
      <c r="B62611" s="1" t="s">
        <v>62501</v>
      </c>
      <c r="C62611" s="1" t="s">
        <v>5</v>
      </c>
    </row>
    <row r="62612" spans="1:3" x14ac:dyDescent="0.2">
      <c r="A62612" s="1">
        <v>62611</v>
      </c>
      <c r="B62612" s="1" t="s">
        <v>62502</v>
      </c>
      <c r="C62612" s="1" t="s">
        <v>60</v>
      </c>
    </row>
    <row r="62613" spans="1:3" x14ac:dyDescent="0.2">
      <c r="A62613" s="1">
        <v>62612</v>
      </c>
      <c r="B62613" s="1" t="s">
        <v>62503</v>
      </c>
      <c r="C62613" s="1" t="s">
        <v>5</v>
      </c>
    </row>
    <row r="62614" spans="1:3" x14ac:dyDescent="0.2">
      <c r="A62614" s="1">
        <v>62613</v>
      </c>
      <c r="B62614" s="1" t="s">
        <v>62504</v>
      </c>
      <c r="C62614" s="1" t="s">
        <v>5</v>
      </c>
    </row>
    <row r="62615" spans="1:3" x14ac:dyDescent="0.2">
      <c r="A62615" s="1">
        <v>62614</v>
      </c>
      <c r="B62615" s="1" t="s">
        <v>62505</v>
      </c>
      <c r="C62615" s="1" t="s">
        <v>307</v>
      </c>
    </row>
    <row r="62616" spans="1:3" x14ac:dyDescent="0.2">
      <c r="A62616" s="1">
        <v>62615</v>
      </c>
      <c r="B62616" s="1" t="s">
        <v>62506</v>
      </c>
      <c r="C62616" s="1" t="s">
        <v>60</v>
      </c>
    </row>
    <row r="62617" spans="1:3" x14ac:dyDescent="0.2">
      <c r="A62617" s="1">
        <v>62616</v>
      </c>
      <c r="B62617" s="1" t="s">
        <v>62507</v>
      </c>
      <c r="C62617" s="1" t="s">
        <v>5</v>
      </c>
    </row>
    <row r="62618" spans="1:3" x14ac:dyDescent="0.2">
      <c r="A62618" s="1">
        <v>62617</v>
      </c>
      <c r="B62618" s="1" t="s">
        <v>62508</v>
      </c>
      <c r="C62618" s="1" t="s">
        <v>60</v>
      </c>
    </row>
    <row r="62619" spans="1:3" x14ac:dyDescent="0.2">
      <c r="A62619" s="1">
        <v>62618</v>
      </c>
      <c r="B62619" s="1" t="s">
        <v>62509</v>
      </c>
      <c r="C62619" s="1" t="s">
        <v>60</v>
      </c>
    </row>
    <row r="62620" spans="1:3" x14ac:dyDescent="0.2">
      <c r="A62620" s="1">
        <v>62619</v>
      </c>
      <c r="B62620" s="1" t="s">
        <v>62510</v>
      </c>
      <c r="C62620" s="1" t="s">
        <v>60</v>
      </c>
    </row>
    <row r="62621" spans="1:3" x14ac:dyDescent="0.2">
      <c r="A62621" s="1">
        <v>62620</v>
      </c>
      <c r="B62621" s="1" t="s">
        <v>62511</v>
      </c>
      <c r="C62621" s="1" t="s">
        <v>60</v>
      </c>
    </row>
    <row r="62622" spans="1:3" x14ac:dyDescent="0.2">
      <c r="A62622" s="1">
        <v>62621</v>
      </c>
      <c r="B62622" s="1" t="s">
        <v>62512</v>
      </c>
      <c r="C62622" s="1" t="s">
        <v>5</v>
      </c>
    </row>
    <row r="62623" spans="1:3" x14ac:dyDescent="0.2">
      <c r="A62623" s="1">
        <v>62622</v>
      </c>
      <c r="B62623" s="1" t="s">
        <v>62513</v>
      </c>
      <c r="C62623" s="1" t="s">
        <v>5</v>
      </c>
    </row>
    <row r="62624" spans="1:3" x14ac:dyDescent="0.2">
      <c r="A62624" s="1">
        <v>62623</v>
      </c>
      <c r="B62624" s="1" t="s">
        <v>62514</v>
      </c>
      <c r="C62624" s="1" t="s">
        <v>5</v>
      </c>
    </row>
    <row r="62625" spans="1:4" x14ac:dyDescent="0.2">
      <c r="A62625" s="1">
        <v>62624</v>
      </c>
      <c r="B62625" s="1" t="s">
        <v>62515</v>
      </c>
      <c r="C62625" s="1" t="s">
        <v>5</v>
      </c>
    </row>
    <row r="62626" spans="1:4" x14ac:dyDescent="0.2">
      <c r="A62626" s="1">
        <v>62625</v>
      </c>
      <c r="B62626" s="1" t="s">
        <v>62516</v>
      </c>
      <c r="C62626" s="1" t="s">
        <v>60</v>
      </c>
    </row>
    <row r="62627" spans="1:4" x14ac:dyDescent="0.2">
      <c r="A62627" s="1">
        <v>62626</v>
      </c>
      <c r="B62627" s="1" t="s">
        <v>62517</v>
      </c>
      <c r="C62627" s="1" t="s">
        <v>5</v>
      </c>
    </row>
    <row r="62628" spans="1:4" x14ac:dyDescent="0.2">
      <c r="A62628" s="1">
        <v>62627</v>
      </c>
      <c r="B62628" s="1" t="s">
        <v>62518</v>
      </c>
      <c r="C62628" s="1" t="s">
        <v>5</v>
      </c>
    </row>
    <row r="62629" spans="1:4" x14ac:dyDescent="0.2">
      <c r="A62629" s="1">
        <v>62628</v>
      </c>
      <c r="B62629" s="1" t="s">
        <v>62519</v>
      </c>
      <c r="C62629" s="1" t="s">
        <v>60</v>
      </c>
    </row>
    <row r="62630" spans="1:4" x14ac:dyDescent="0.2">
      <c r="A62630" s="1">
        <v>62629</v>
      </c>
      <c r="B62630" s="1" t="s">
        <v>62520</v>
      </c>
      <c r="C62630" s="1" t="s">
        <v>60</v>
      </c>
    </row>
    <row r="62631" spans="1:4" x14ac:dyDescent="0.2">
      <c r="A62631" s="1">
        <v>62630</v>
      </c>
      <c r="B62631" s="1" t="s">
        <v>62521</v>
      </c>
      <c r="C62631" s="1" t="s">
        <v>60</v>
      </c>
      <c r="D62631" s="1" t="s">
        <v>61</v>
      </c>
    </row>
    <row r="62632" spans="1:4" x14ac:dyDescent="0.2">
      <c r="A62632" s="1">
        <v>62631</v>
      </c>
      <c r="B62632" s="1" t="s">
        <v>62522</v>
      </c>
      <c r="C62632" s="1" t="s">
        <v>60</v>
      </c>
    </row>
    <row r="62633" spans="1:4" x14ac:dyDescent="0.2">
      <c r="A62633" s="1">
        <v>62632</v>
      </c>
      <c r="B62633" s="1" t="s">
        <v>62523</v>
      </c>
      <c r="C62633" s="1" t="s">
        <v>60</v>
      </c>
    </row>
    <row r="62634" spans="1:4" x14ac:dyDescent="0.2">
      <c r="A62634" s="1">
        <v>62633</v>
      </c>
      <c r="B62634" s="1" t="s">
        <v>62524</v>
      </c>
      <c r="C62634" s="1" t="s">
        <v>60</v>
      </c>
    </row>
    <row r="62635" spans="1:4" x14ac:dyDescent="0.2">
      <c r="A62635" s="1">
        <v>62634</v>
      </c>
      <c r="B62635" s="1" t="s">
        <v>62525</v>
      </c>
      <c r="C62635" s="1" t="s">
        <v>60</v>
      </c>
    </row>
    <row r="62636" spans="1:4" x14ac:dyDescent="0.2">
      <c r="A62636" s="1">
        <v>62635</v>
      </c>
      <c r="B62636" s="1" t="s">
        <v>62526</v>
      </c>
      <c r="C62636" s="1" t="s">
        <v>60</v>
      </c>
    </row>
    <row r="62637" spans="1:4" x14ac:dyDescent="0.2">
      <c r="A62637" s="1">
        <v>62636</v>
      </c>
      <c r="B62637" s="1" t="s">
        <v>62527</v>
      </c>
      <c r="C62637" s="1" t="s">
        <v>307</v>
      </c>
    </row>
    <row r="62638" spans="1:4" x14ac:dyDescent="0.2">
      <c r="A62638" s="1">
        <v>62637</v>
      </c>
      <c r="B62638" s="1" t="s">
        <v>62528</v>
      </c>
      <c r="C62638" s="1" t="s">
        <v>60</v>
      </c>
      <c r="D62638" s="1" t="s">
        <v>61</v>
      </c>
    </row>
    <row r="62639" spans="1:4" x14ac:dyDescent="0.2">
      <c r="A62639" s="1">
        <v>62638</v>
      </c>
      <c r="B62639" s="1" t="s">
        <v>62529</v>
      </c>
      <c r="C62639" s="1" t="s">
        <v>60</v>
      </c>
      <c r="D62639" s="1" t="s">
        <v>61</v>
      </c>
    </row>
    <row r="62640" spans="1:4" x14ac:dyDescent="0.2">
      <c r="A62640" s="1">
        <v>62639</v>
      </c>
      <c r="B62640" s="1" t="s">
        <v>62530</v>
      </c>
      <c r="C62640" s="1" t="s">
        <v>60</v>
      </c>
    </row>
    <row r="62641" spans="1:4" x14ac:dyDescent="0.2">
      <c r="A62641" s="1">
        <v>62640</v>
      </c>
      <c r="B62641" s="1" t="s">
        <v>62531</v>
      </c>
      <c r="C62641" s="1" t="s">
        <v>60</v>
      </c>
    </row>
    <row r="62642" spans="1:4" x14ac:dyDescent="0.2">
      <c r="A62642" s="1">
        <v>62641</v>
      </c>
      <c r="B62642" s="1" t="s">
        <v>62532</v>
      </c>
      <c r="C62642" s="1" t="s">
        <v>60</v>
      </c>
    </row>
    <row r="62643" spans="1:4" x14ac:dyDescent="0.2">
      <c r="A62643" s="1">
        <v>62642</v>
      </c>
      <c r="B62643" s="1" t="s">
        <v>62533</v>
      </c>
      <c r="C62643" s="1" t="s">
        <v>60</v>
      </c>
    </row>
    <row r="62644" spans="1:4" x14ac:dyDescent="0.2">
      <c r="A62644" s="1">
        <v>62643</v>
      </c>
      <c r="B62644" s="1" t="s">
        <v>62534</v>
      </c>
      <c r="C62644" s="1" t="s">
        <v>60</v>
      </c>
    </row>
    <row r="62645" spans="1:4" x14ac:dyDescent="0.2">
      <c r="A62645" s="1">
        <v>62644</v>
      </c>
      <c r="B62645" s="1" t="s">
        <v>62535</v>
      </c>
      <c r="C62645" s="1" t="s">
        <v>60</v>
      </c>
    </row>
    <row r="62646" spans="1:4" x14ac:dyDescent="0.2">
      <c r="A62646" s="1">
        <v>62645</v>
      </c>
      <c r="B62646" s="1" t="s">
        <v>62536</v>
      </c>
      <c r="C62646" s="1" t="s">
        <v>307</v>
      </c>
    </row>
    <row r="62647" spans="1:4" x14ac:dyDescent="0.2">
      <c r="A62647" s="1">
        <v>62646</v>
      </c>
      <c r="B62647" s="1" t="s">
        <v>62537</v>
      </c>
      <c r="C62647" s="1" t="s">
        <v>60</v>
      </c>
    </row>
    <row r="62648" spans="1:4" x14ac:dyDescent="0.2">
      <c r="A62648" s="1">
        <v>62647</v>
      </c>
      <c r="B62648" s="1" t="s">
        <v>62538</v>
      </c>
      <c r="C62648" s="1" t="s">
        <v>60</v>
      </c>
      <c r="D62648" s="1" t="s">
        <v>61</v>
      </c>
    </row>
    <row r="62649" spans="1:4" x14ac:dyDescent="0.2">
      <c r="A62649" s="1">
        <v>62648</v>
      </c>
      <c r="B62649" s="1" t="s">
        <v>62539</v>
      </c>
      <c r="C62649" s="1" t="s">
        <v>60</v>
      </c>
    </row>
    <row r="62650" spans="1:4" x14ac:dyDescent="0.2">
      <c r="A62650" s="1">
        <v>62649</v>
      </c>
      <c r="B62650" s="1" t="s">
        <v>62540</v>
      </c>
      <c r="C62650" s="1" t="s">
        <v>60</v>
      </c>
    </row>
    <row r="62651" spans="1:4" x14ac:dyDescent="0.2">
      <c r="A62651" s="1">
        <v>62650</v>
      </c>
      <c r="B62651" s="1" t="s">
        <v>62541</v>
      </c>
      <c r="C62651" s="1" t="s">
        <v>60</v>
      </c>
    </row>
    <row r="62652" spans="1:4" x14ac:dyDescent="0.2">
      <c r="A62652" s="1">
        <v>62651</v>
      </c>
      <c r="B62652" s="1" t="s">
        <v>62542</v>
      </c>
      <c r="C62652" s="1" t="s">
        <v>60</v>
      </c>
    </row>
    <row r="62653" spans="1:4" x14ac:dyDescent="0.2">
      <c r="A62653" s="1">
        <v>62652</v>
      </c>
      <c r="B62653" s="1" t="s">
        <v>62543</v>
      </c>
      <c r="C62653" s="1" t="s">
        <v>60</v>
      </c>
    </row>
    <row r="62654" spans="1:4" x14ac:dyDescent="0.2">
      <c r="A62654" s="1">
        <v>62653</v>
      </c>
      <c r="B62654" s="1" t="s">
        <v>62544</v>
      </c>
      <c r="C62654" s="1" t="s">
        <v>5</v>
      </c>
    </row>
    <row r="62655" spans="1:4" x14ac:dyDescent="0.2">
      <c r="A62655" s="1">
        <v>62654</v>
      </c>
      <c r="B62655" s="1" t="s">
        <v>62545</v>
      </c>
      <c r="C62655" s="1" t="s">
        <v>5</v>
      </c>
    </row>
    <row r="62656" spans="1:4" x14ac:dyDescent="0.2">
      <c r="A62656" s="1">
        <v>62655</v>
      </c>
      <c r="B62656" s="1" t="s">
        <v>62546</v>
      </c>
      <c r="C62656" s="1" t="s">
        <v>60</v>
      </c>
    </row>
    <row r="62657" spans="1:4" x14ac:dyDescent="0.2">
      <c r="A62657" s="1">
        <v>62656</v>
      </c>
      <c r="B62657" s="1" t="s">
        <v>62547</v>
      </c>
      <c r="C62657" s="1" t="s">
        <v>60</v>
      </c>
    </row>
    <row r="62658" spans="1:4" x14ac:dyDescent="0.2">
      <c r="A62658" s="1">
        <v>62657</v>
      </c>
      <c r="B62658" s="1" t="s">
        <v>62548</v>
      </c>
      <c r="C62658" s="1" t="s">
        <v>60</v>
      </c>
    </row>
    <row r="62659" spans="1:4" x14ac:dyDescent="0.2">
      <c r="A62659" s="1">
        <v>62658</v>
      </c>
      <c r="B62659" s="1" t="s">
        <v>62549</v>
      </c>
      <c r="C62659" s="1" t="s">
        <v>60</v>
      </c>
    </row>
    <row r="62660" spans="1:4" x14ac:dyDescent="0.2">
      <c r="A62660" s="1">
        <v>62659</v>
      </c>
      <c r="B62660" s="1" t="s">
        <v>62550</v>
      </c>
      <c r="C62660" s="1" t="s">
        <v>60</v>
      </c>
    </row>
    <row r="62661" spans="1:4" x14ac:dyDescent="0.2">
      <c r="A62661" s="1">
        <v>62660</v>
      </c>
      <c r="B62661" s="1" t="s">
        <v>62551</v>
      </c>
      <c r="C62661" s="1" t="s">
        <v>60</v>
      </c>
    </row>
    <row r="62662" spans="1:4" x14ac:dyDescent="0.2">
      <c r="A62662" s="1">
        <v>62661</v>
      </c>
      <c r="B62662" s="1" t="s">
        <v>62552</v>
      </c>
      <c r="C62662" s="1" t="s">
        <v>60</v>
      </c>
    </row>
    <row r="62663" spans="1:4" x14ac:dyDescent="0.2">
      <c r="A62663" s="1">
        <v>62662</v>
      </c>
      <c r="B62663" s="1" t="s">
        <v>62553</v>
      </c>
      <c r="C62663" s="1" t="s">
        <v>307</v>
      </c>
    </row>
    <row r="62664" spans="1:4" x14ac:dyDescent="0.2">
      <c r="A62664" s="1">
        <v>62663</v>
      </c>
      <c r="B62664" s="1" t="s">
        <v>62554</v>
      </c>
      <c r="C62664" s="1" t="s">
        <v>60</v>
      </c>
    </row>
    <row r="62665" spans="1:4" x14ac:dyDescent="0.2">
      <c r="A62665" s="1">
        <v>62664</v>
      </c>
      <c r="B62665" s="1" t="s">
        <v>62555</v>
      </c>
      <c r="C62665" s="1" t="s">
        <v>60</v>
      </c>
      <c r="D62665" s="1" t="s">
        <v>61</v>
      </c>
    </row>
    <row r="62666" spans="1:4" x14ac:dyDescent="0.2">
      <c r="A62666" s="1">
        <v>62665</v>
      </c>
      <c r="B62666" s="1" t="s">
        <v>62556</v>
      </c>
      <c r="C62666" s="1" t="s">
        <v>5</v>
      </c>
    </row>
    <row r="62667" spans="1:4" x14ac:dyDescent="0.2">
      <c r="A62667" s="1">
        <v>62666</v>
      </c>
      <c r="B62667" s="1" t="s">
        <v>62557</v>
      </c>
      <c r="C62667" s="1" t="s">
        <v>307</v>
      </c>
    </row>
    <row r="62668" spans="1:4" x14ac:dyDescent="0.2">
      <c r="A62668" s="1">
        <v>62667</v>
      </c>
      <c r="B62668" s="1" t="s">
        <v>62558</v>
      </c>
      <c r="C62668" s="1" t="s">
        <v>5</v>
      </c>
    </row>
    <row r="62669" spans="1:4" x14ac:dyDescent="0.2">
      <c r="A62669" s="1">
        <v>62668</v>
      </c>
      <c r="B62669" s="1" t="s">
        <v>62559</v>
      </c>
      <c r="C62669" s="1" t="s">
        <v>5</v>
      </c>
    </row>
    <row r="62670" spans="1:4" x14ac:dyDescent="0.2">
      <c r="A62670" s="1">
        <v>62669</v>
      </c>
      <c r="B62670" s="1" t="s">
        <v>62560</v>
      </c>
      <c r="C62670" s="1" t="s">
        <v>60</v>
      </c>
    </row>
    <row r="62671" spans="1:4" x14ac:dyDescent="0.2">
      <c r="A62671" s="1">
        <v>62670</v>
      </c>
      <c r="B62671" s="1" t="s">
        <v>62561</v>
      </c>
      <c r="C62671" s="1" t="s">
        <v>60</v>
      </c>
    </row>
    <row r="62672" spans="1:4" x14ac:dyDescent="0.2">
      <c r="A62672" s="1">
        <v>62671</v>
      </c>
      <c r="B62672" s="1" t="s">
        <v>62562</v>
      </c>
      <c r="C62672" s="1" t="s">
        <v>60</v>
      </c>
    </row>
    <row r="62673" spans="1:3" x14ac:dyDescent="0.2">
      <c r="A62673" s="1">
        <v>62672</v>
      </c>
      <c r="B62673" s="1" t="s">
        <v>62563</v>
      </c>
      <c r="C62673" s="1" t="s">
        <v>5</v>
      </c>
    </row>
    <row r="62674" spans="1:3" x14ac:dyDescent="0.2">
      <c r="A62674" s="1">
        <v>62673</v>
      </c>
      <c r="B62674" s="1" t="s">
        <v>62564</v>
      </c>
      <c r="C62674" s="1" t="s">
        <v>60</v>
      </c>
    </row>
    <row r="62675" spans="1:3" x14ac:dyDescent="0.2">
      <c r="A62675" s="1">
        <v>62674</v>
      </c>
      <c r="B62675" s="1" t="s">
        <v>62565</v>
      </c>
      <c r="C62675" s="1" t="s">
        <v>60</v>
      </c>
    </row>
    <row r="62676" spans="1:3" x14ac:dyDescent="0.2">
      <c r="A62676" s="1">
        <v>62675</v>
      </c>
      <c r="B62676" s="1" t="s">
        <v>62566</v>
      </c>
      <c r="C62676" s="1" t="s">
        <v>60</v>
      </c>
    </row>
    <row r="62677" spans="1:3" x14ac:dyDescent="0.2">
      <c r="A62677" s="1">
        <v>62676</v>
      </c>
      <c r="B62677" s="1" t="s">
        <v>62567</v>
      </c>
      <c r="C62677" s="1" t="s">
        <v>5</v>
      </c>
    </row>
    <row r="62678" spans="1:3" x14ac:dyDescent="0.2">
      <c r="A62678" s="1">
        <v>62677</v>
      </c>
      <c r="B62678" s="1" t="s">
        <v>62568</v>
      </c>
      <c r="C62678" s="1" t="s">
        <v>60</v>
      </c>
    </row>
    <row r="62679" spans="1:3" x14ac:dyDescent="0.2">
      <c r="A62679" s="1">
        <v>62678</v>
      </c>
      <c r="B62679" s="1" t="s">
        <v>62569</v>
      </c>
      <c r="C62679" s="1" t="s">
        <v>5</v>
      </c>
    </row>
    <row r="62680" spans="1:3" x14ac:dyDescent="0.2">
      <c r="A62680" s="1">
        <v>62679</v>
      </c>
      <c r="B62680" s="1" t="s">
        <v>62570</v>
      </c>
      <c r="C62680" s="1" t="s">
        <v>5</v>
      </c>
    </row>
    <row r="62681" spans="1:3" x14ac:dyDescent="0.2">
      <c r="A62681" s="1">
        <v>62680</v>
      </c>
      <c r="B62681" s="1" t="s">
        <v>62571</v>
      </c>
      <c r="C62681" s="1" t="s">
        <v>5</v>
      </c>
    </row>
    <row r="62682" spans="1:3" x14ac:dyDescent="0.2">
      <c r="A62682" s="1">
        <v>62681</v>
      </c>
      <c r="B62682" s="1" t="s">
        <v>62572</v>
      </c>
      <c r="C62682" s="1" t="s">
        <v>5</v>
      </c>
    </row>
    <row r="62683" spans="1:3" x14ac:dyDescent="0.2">
      <c r="A62683" s="1">
        <v>62682</v>
      </c>
      <c r="B62683" s="1" t="s">
        <v>62573</v>
      </c>
      <c r="C62683" s="1" t="s">
        <v>60</v>
      </c>
    </row>
    <row r="62684" spans="1:3" x14ac:dyDescent="0.2">
      <c r="A62684" s="1">
        <v>62683</v>
      </c>
      <c r="B62684" s="1" t="s">
        <v>62574</v>
      </c>
      <c r="C62684" s="1" t="s">
        <v>5</v>
      </c>
    </row>
    <row r="62685" spans="1:3" x14ac:dyDescent="0.2">
      <c r="A62685" s="1">
        <v>62684</v>
      </c>
      <c r="B62685" s="1" t="s">
        <v>62575</v>
      </c>
      <c r="C62685" s="1" t="s">
        <v>5</v>
      </c>
    </row>
    <row r="62686" spans="1:3" x14ac:dyDescent="0.2">
      <c r="A62686" s="1">
        <v>62685</v>
      </c>
      <c r="B62686" s="1" t="s">
        <v>62576</v>
      </c>
      <c r="C62686" s="1" t="s">
        <v>5</v>
      </c>
    </row>
    <row r="62687" spans="1:3" x14ac:dyDescent="0.2">
      <c r="A62687" s="1">
        <v>62686</v>
      </c>
      <c r="B62687" s="1" t="s">
        <v>62577</v>
      </c>
      <c r="C62687" s="1" t="s">
        <v>60</v>
      </c>
    </row>
    <row r="62688" spans="1:3" x14ac:dyDescent="0.2">
      <c r="A62688" s="1">
        <v>62687</v>
      </c>
      <c r="B62688" s="1" t="s">
        <v>62578</v>
      </c>
      <c r="C62688" s="1" t="s">
        <v>5</v>
      </c>
    </row>
    <row r="62689" spans="1:4" x14ac:dyDescent="0.2">
      <c r="A62689" s="1">
        <v>62688</v>
      </c>
      <c r="B62689" s="1" t="s">
        <v>62579</v>
      </c>
      <c r="C62689" s="1" t="s">
        <v>60</v>
      </c>
    </row>
    <row r="62690" spans="1:4" x14ac:dyDescent="0.2">
      <c r="A62690" s="1">
        <v>62689</v>
      </c>
      <c r="B62690" s="1" t="s">
        <v>62580</v>
      </c>
      <c r="C62690" s="1" t="s">
        <v>5</v>
      </c>
    </row>
    <row r="62691" spans="1:4" x14ac:dyDescent="0.2">
      <c r="A62691" s="1">
        <v>62690</v>
      </c>
      <c r="B62691" s="1" t="s">
        <v>62581</v>
      </c>
      <c r="C62691" s="1" t="s">
        <v>60</v>
      </c>
    </row>
    <row r="62692" spans="1:4" x14ac:dyDescent="0.2">
      <c r="A62692" s="1">
        <v>62691</v>
      </c>
      <c r="B62692" s="1" t="s">
        <v>62582</v>
      </c>
      <c r="C62692" s="1" t="s">
        <v>5</v>
      </c>
    </row>
    <row r="62693" spans="1:4" x14ac:dyDescent="0.2">
      <c r="A62693" s="1">
        <v>62692</v>
      </c>
      <c r="B62693" s="1" t="s">
        <v>62583</v>
      </c>
      <c r="C62693" s="1" t="s">
        <v>5</v>
      </c>
    </row>
    <row r="62694" spans="1:4" x14ac:dyDescent="0.2">
      <c r="A62694" s="1">
        <v>62693</v>
      </c>
      <c r="B62694" s="1" t="s">
        <v>62584</v>
      </c>
      <c r="C62694" s="1" t="s">
        <v>5</v>
      </c>
    </row>
    <row r="62695" spans="1:4" x14ac:dyDescent="0.2">
      <c r="A62695" s="1">
        <v>62694</v>
      </c>
      <c r="B62695" s="1" t="s">
        <v>62585</v>
      </c>
      <c r="C62695" s="1" t="s">
        <v>5</v>
      </c>
    </row>
    <row r="62696" spans="1:4" x14ac:dyDescent="0.2">
      <c r="A62696" s="1">
        <v>62695</v>
      </c>
      <c r="B62696" s="1" t="s">
        <v>62586</v>
      </c>
      <c r="C62696" s="1" t="s">
        <v>5</v>
      </c>
    </row>
    <row r="62697" spans="1:4" x14ac:dyDescent="0.2">
      <c r="A62697" s="1">
        <v>62696</v>
      </c>
      <c r="B62697" s="1" t="s">
        <v>62587</v>
      </c>
      <c r="C62697" s="1" t="s">
        <v>5</v>
      </c>
    </row>
    <row r="62698" spans="1:4" x14ac:dyDescent="0.2">
      <c r="A62698" s="1">
        <v>62697</v>
      </c>
      <c r="B62698" s="1" t="s">
        <v>62588</v>
      </c>
      <c r="C62698" s="1" t="s">
        <v>60</v>
      </c>
      <c r="D62698" s="1" t="s">
        <v>61</v>
      </c>
    </row>
    <row r="62699" spans="1:4" x14ac:dyDescent="0.2">
      <c r="A62699" s="1">
        <v>62698</v>
      </c>
      <c r="B62699" s="1" t="s">
        <v>62589</v>
      </c>
      <c r="C62699" s="1" t="s">
        <v>5</v>
      </c>
    </row>
    <row r="62700" spans="1:4" x14ac:dyDescent="0.2">
      <c r="A62700" s="1">
        <v>62699</v>
      </c>
      <c r="B62700" s="1" t="s">
        <v>62590</v>
      </c>
      <c r="C62700" s="1" t="s">
        <v>5</v>
      </c>
    </row>
    <row r="62701" spans="1:4" x14ac:dyDescent="0.2">
      <c r="A62701" s="1">
        <v>62700</v>
      </c>
      <c r="B62701" s="1" t="s">
        <v>62591</v>
      </c>
      <c r="C62701" s="1" t="s">
        <v>60</v>
      </c>
    </row>
    <row r="62702" spans="1:4" x14ac:dyDescent="0.2">
      <c r="A62702" s="1">
        <v>62701</v>
      </c>
      <c r="B62702" s="1" t="s">
        <v>62592</v>
      </c>
      <c r="C62702" s="1" t="s">
        <v>5</v>
      </c>
    </row>
    <row r="62703" spans="1:4" x14ac:dyDescent="0.2">
      <c r="A62703" s="1">
        <v>62702</v>
      </c>
      <c r="B62703" s="1" t="s">
        <v>62593</v>
      </c>
      <c r="C62703" s="1" t="s">
        <v>5</v>
      </c>
    </row>
    <row r="62704" spans="1:4" x14ac:dyDescent="0.2">
      <c r="A62704" s="1">
        <v>62703</v>
      </c>
      <c r="B62704" s="1" t="s">
        <v>62594</v>
      </c>
      <c r="C62704" s="1" t="s">
        <v>5</v>
      </c>
    </row>
    <row r="62705" spans="1:3" x14ac:dyDescent="0.2">
      <c r="A62705" s="1">
        <v>62704</v>
      </c>
      <c r="B62705" s="1" t="s">
        <v>62595</v>
      </c>
      <c r="C62705" s="1" t="s">
        <v>5</v>
      </c>
    </row>
    <row r="62706" spans="1:3" x14ac:dyDescent="0.2">
      <c r="A62706" s="1">
        <v>62705</v>
      </c>
      <c r="B62706" s="1" t="s">
        <v>62596</v>
      </c>
      <c r="C62706" s="1" t="s">
        <v>5</v>
      </c>
    </row>
    <row r="62707" spans="1:3" x14ac:dyDescent="0.2">
      <c r="A62707" s="1">
        <v>62706</v>
      </c>
      <c r="B62707" s="1" t="s">
        <v>62597</v>
      </c>
      <c r="C62707" s="1" t="s">
        <v>5</v>
      </c>
    </row>
    <row r="62708" spans="1:3" x14ac:dyDescent="0.2">
      <c r="A62708" s="1">
        <v>62707</v>
      </c>
      <c r="B62708" s="1" t="s">
        <v>62598</v>
      </c>
      <c r="C62708" s="1" t="s">
        <v>5</v>
      </c>
    </row>
    <row r="62709" spans="1:3" x14ac:dyDescent="0.2">
      <c r="A62709" s="1">
        <v>62708</v>
      </c>
      <c r="B62709" s="1" t="s">
        <v>62599</v>
      </c>
      <c r="C62709" s="1" t="s">
        <v>5</v>
      </c>
    </row>
    <row r="62710" spans="1:3" x14ac:dyDescent="0.2">
      <c r="A62710" s="1">
        <v>62709</v>
      </c>
      <c r="B62710" s="1" t="s">
        <v>62600</v>
      </c>
      <c r="C62710" s="1" t="s">
        <v>5</v>
      </c>
    </row>
    <row r="62711" spans="1:3" x14ac:dyDescent="0.2">
      <c r="A62711" s="1">
        <v>62710</v>
      </c>
      <c r="B62711" s="1" t="s">
        <v>62601</v>
      </c>
      <c r="C62711" s="1" t="s">
        <v>5</v>
      </c>
    </row>
    <row r="62712" spans="1:3" x14ac:dyDescent="0.2">
      <c r="A62712" s="1">
        <v>62711</v>
      </c>
      <c r="B62712" s="1" t="s">
        <v>62602</v>
      </c>
      <c r="C62712" s="1" t="s">
        <v>5</v>
      </c>
    </row>
    <row r="62713" spans="1:3" x14ac:dyDescent="0.2">
      <c r="A62713" s="1">
        <v>62712</v>
      </c>
      <c r="B62713" s="1" t="s">
        <v>62603</v>
      </c>
      <c r="C62713" s="1" t="s">
        <v>5</v>
      </c>
    </row>
    <row r="62714" spans="1:3" x14ac:dyDescent="0.2">
      <c r="A62714" s="1">
        <v>62713</v>
      </c>
      <c r="B62714" s="1" t="s">
        <v>62604</v>
      </c>
      <c r="C62714" s="1" t="s">
        <v>5</v>
      </c>
    </row>
    <row r="62715" spans="1:3" x14ac:dyDescent="0.2">
      <c r="A62715" s="1">
        <v>62714</v>
      </c>
      <c r="B62715" s="1" t="s">
        <v>62605</v>
      </c>
      <c r="C62715" s="1" t="s">
        <v>5</v>
      </c>
    </row>
    <row r="62716" spans="1:3" x14ac:dyDescent="0.2">
      <c r="A62716" s="1">
        <v>62715</v>
      </c>
      <c r="B62716" s="1" t="s">
        <v>62606</v>
      </c>
      <c r="C62716" s="1" t="s">
        <v>5</v>
      </c>
    </row>
    <row r="62717" spans="1:3" x14ac:dyDescent="0.2">
      <c r="A62717" s="1">
        <v>62716</v>
      </c>
      <c r="B62717" s="1" t="s">
        <v>62607</v>
      </c>
      <c r="C62717" s="1" t="s">
        <v>5</v>
      </c>
    </row>
    <row r="62718" spans="1:3" x14ac:dyDescent="0.2">
      <c r="A62718" s="1">
        <v>62717</v>
      </c>
      <c r="B62718" s="1" t="s">
        <v>62608</v>
      </c>
      <c r="C62718" s="1" t="s">
        <v>5</v>
      </c>
    </row>
    <row r="62719" spans="1:3" x14ac:dyDescent="0.2">
      <c r="A62719" s="1">
        <v>62718</v>
      </c>
      <c r="B62719" s="1" t="s">
        <v>62609</v>
      </c>
      <c r="C62719" s="1" t="s">
        <v>5</v>
      </c>
    </row>
    <row r="62720" spans="1:3" x14ac:dyDescent="0.2">
      <c r="A62720" s="1">
        <v>62719</v>
      </c>
      <c r="B62720" s="1" t="s">
        <v>62610</v>
      </c>
      <c r="C62720" s="1" t="s">
        <v>60</v>
      </c>
    </row>
    <row r="62721" spans="1:4" x14ac:dyDescent="0.2">
      <c r="A62721" s="1">
        <v>62720</v>
      </c>
      <c r="B62721" s="1" t="s">
        <v>62611</v>
      </c>
      <c r="C62721" s="1" t="s">
        <v>5</v>
      </c>
    </row>
    <row r="62722" spans="1:4" x14ac:dyDescent="0.2">
      <c r="A62722" s="1">
        <v>62721</v>
      </c>
      <c r="B62722" s="1" t="s">
        <v>62612</v>
      </c>
      <c r="C62722" s="1" t="s">
        <v>5</v>
      </c>
    </row>
    <row r="62723" spans="1:4" x14ac:dyDescent="0.2">
      <c r="A62723" s="1">
        <v>62722</v>
      </c>
      <c r="B62723" s="1" t="s">
        <v>62613</v>
      </c>
      <c r="C62723" s="1" t="s">
        <v>60</v>
      </c>
      <c r="D62723" s="1" t="s">
        <v>61</v>
      </c>
    </row>
    <row r="62724" spans="1:4" x14ac:dyDescent="0.2">
      <c r="A62724" s="1">
        <v>62723</v>
      </c>
      <c r="B62724" s="1" t="s">
        <v>62614</v>
      </c>
      <c r="C62724" s="1" t="s">
        <v>5</v>
      </c>
    </row>
    <row r="62725" spans="1:4" x14ac:dyDescent="0.2">
      <c r="A62725" s="1">
        <v>62724</v>
      </c>
      <c r="B62725" s="1" t="s">
        <v>62615</v>
      </c>
      <c r="C62725" s="1" t="s">
        <v>60</v>
      </c>
    </row>
    <row r="62726" spans="1:4" x14ac:dyDescent="0.2">
      <c r="A62726" s="1">
        <v>62725</v>
      </c>
      <c r="B62726" s="1" t="s">
        <v>62616</v>
      </c>
      <c r="C62726" s="1" t="s">
        <v>60</v>
      </c>
    </row>
    <row r="62727" spans="1:4" x14ac:dyDescent="0.2">
      <c r="A62727" s="1">
        <v>62726</v>
      </c>
      <c r="B62727" s="1" t="s">
        <v>62617</v>
      </c>
      <c r="C62727" s="1" t="s">
        <v>60</v>
      </c>
    </row>
    <row r="62728" spans="1:4" x14ac:dyDescent="0.2">
      <c r="A62728" s="1">
        <v>62727</v>
      </c>
      <c r="B62728" s="1" t="s">
        <v>62618</v>
      </c>
      <c r="C62728" s="1" t="s">
        <v>5</v>
      </c>
    </row>
    <row r="62729" spans="1:4" x14ac:dyDescent="0.2">
      <c r="A62729" s="1">
        <v>62728</v>
      </c>
      <c r="B62729" s="1" t="s">
        <v>62619</v>
      </c>
      <c r="C62729" s="1" t="s">
        <v>5</v>
      </c>
    </row>
    <row r="62730" spans="1:4" x14ac:dyDescent="0.2">
      <c r="A62730" s="1">
        <v>62729</v>
      </c>
      <c r="B62730" s="1" t="s">
        <v>62620</v>
      </c>
      <c r="C62730" s="1" t="s">
        <v>307</v>
      </c>
    </row>
    <row r="62731" spans="1:4" x14ac:dyDescent="0.2">
      <c r="A62731" s="1">
        <v>62730</v>
      </c>
      <c r="B62731" s="1" t="s">
        <v>62621</v>
      </c>
      <c r="C62731" s="1" t="s">
        <v>307</v>
      </c>
    </row>
    <row r="62732" spans="1:4" x14ac:dyDescent="0.2">
      <c r="A62732" s="1">
        <v>62731</v>
      </c>
      <c r="B62732" s="1" t="s">
        <v>62622</v>
      </c>
      <c r="C62732" s="1" t="s">
        <v>60</v>
      </c>
    </row>
    <row r="62733" spans="1:4" x14ac:dyDescent="0.2">
      <c r="A62733" s="1">
        <v>62732</v>
      </c>
      <c r="B62733" s="1" t="s">
        <v>62623</v>
      </c>
      <c r="C62733" s="1" t="s">
        <v>60</v>
      </c>
      <c r="D62733" s="1" t="s">
        <v>61</v>
      </c>
    </row>
    <row r="62734" spans="1:4" x14ac:dyDescent="0.2">
      <c r="A62734" s="1">
        <v>62733</v>
      </c>
      <c r="B62734" s="1" t="s">
        <v>62624</v>
      </c>
      <c r="C62734" s="1" t="s">
        <v>60</v>
      </c>
    </row>
    <row r="62735" spans="1:4" x14ac:dyDescent="0.2">
      <c r="A62735" s="1">
        <v>62734</v>
      </c>
      <c r="B62735" s="1" t="s">
        <v>62625</v>
      </c>
      <c r="C62735" s="1" t="s">
        <v>60</v>
      </c>
    </row>
    <row r="62736" spans="1:4" x14ac:dyDescent="0.2">
      <c r="A62736" s="1">
        <v>62735</v>
      </c>
      <c r="B62736" s="1" t="s">
        <v>62626</v>
      </c>
      <c r="C62736" s="1" t="s">
        <v>60</v>
      </c>
    </row>
    <row r="62737" spans="1:4" x14ac:dyDescent="0.2">
      <c r="A62737" s="1">
        <v>62736</v>
      </c>
      <c r="B62737" s="1" t="s">
        <v>62627</v>
      </c>
      <c r="C62737" s="1" t="s">
        <v>60</v>
      </c>
    </row>
    <row r="62738" spans="1:4" x14ac:dyDescent="0.2">
      <c r="A62738" s="1">
        <v>62737</v>
      </c>
      <c r="B62738" s="1" t="s">
        <v>62628</v>
      </c>
      <c r="C62738" s="1" t="s">
        <v>60</v>
      </c>
    </row>
    <row r="62739" spans="1:4" x14ac:dyDescent="0.2">
      <c r="A62739" s="1">
        <v>62738</v>
      </c>
      <c r="B62739" s="1" t="s">
        <v>62629</v>
      </c>
      <c r="C62739" s="1" t="s">
        <v>60</v>
      </c>
    </row>
    <row r="62740" spans="1:4" x14ac:dyDescent="0.2">
      <c r="A62740" s="1">
        <v>62739</v>
      </c>
      <c r="B62740" s="1" t="s">
        <v>62630</v>
      </c>
      <c r="C62740" s="1" t="s">
        <v>60</v>
      </c>
    </row>
    <row r="62741" spans="1:4" x14ac:dyDescent="0.2">
      <c r="A62741" s="1">
        <v>62740</v>
      </c>
      <c r="B62741" s="1" t="s">
        <v>62631</v>
      </c>
      <c r="C62741" s="1" t="s">
        <v>60</v>
      </c>
    </row>
    <row r="62742" spans="1:4" x14ac:dyDescent="0.2">
      <c r="A62742" s="1">
        <v>62741</v>
      </c>
      <c r="B62742" s="1" t="s">
        <v>62632</v>
      </c>
      <c r="C62742" s="1" t="s">
        <v>60</v>
      </c>
      <c r="D62742" s="1" t="s">
        <v>61</v>
      </c>
    </row>
    <row r="62743" spans="1:4" x14ac:dyDescent="0.2">
      <c r="A62743" s="1">
        <v>62742</v>
      </c>
      <c r="B62743" s="1" t="s">
        <v>62633</v>
      </c>
      <c r="C62743" s="1" t="s">
        <v>60</v>
      </c>
    </row>
    <row r="62744" spans="1:4" x14ac:dyDescent="0.2">
      <c r="A62744" s="1">
        <v>62743</v>
      </c>
      <c r="B62744" s="1" t="s">
        <v>62634</v>
      </c>
      <c r="C62744" s="1" t="s">
        <v>5</v>
      </c>
    </row>
    <row r="62745" spans="1:4" x14ac:dyDescent="0.2">
      <c r="A62745" s="1">
        <v>62744</v>
      </c>
      <c r="B62745" s="1" t="s">
        <v>62635</v>
      </c>
      <c r="C62745" s="1" t="s">
        <v>5</v>
      </c>
    </row>
    <row r="62746" spans="1:4" x14ac:dyDescent="0.2">
      <c r="A62746" s="1">
        <v>62745</v>
      </c>
      <c r="B62746" s="1" t="s">
        <v>62636</v>
      </c>
      <c r="C62746" s="1" t="s">
        <v>5</v>
      </c>
    </row>
    <row r="62747" spans="1:4" x14ac:dyDescent="0.2">
      <c r="A62747" s="1">
        <v>62746</v>
      </c>
      <c r="B62747" s="1" t="s">
        <v>62637</v>
      </c>
      <c r="C62747" s="1" t="s">
        <v>60</v>
      </c>
    </row>
    <row r="62748" spans="1:4" x14ac:dyDescent="0.2">
      <c r="A62748" s="1">
        <v>62747</v>
      </c>
      <c r="B62748" s="1" t="s">
        <v>62638</v>
      </c>
      <c r="C62748" s="1" t="s">
        <v>60</v>
      </c>
    </row>
    <row r="62749" spans="1:4" x14ac:dyDescent="0.2">
      <c r="A62749" s="1">
        <v>62748</v>
      </c>
      <c r="B62749" s="1" t="s">
        <v>62639</v>
      </c>
      <c r="C62749" s="1" t="s">
        <v>60</v>
      </c>
    </row>
    <row r="62750" spans="1:4" x14ac:dyDescent="0.2">
      <c r="A62750" s="1">
        <v>62749</v>
      </c>
      <c r="B62750" s="1" t="s">
        <v>62640</v>
      </c>
      <c r="C62750" s="1" t="s">
        <v>60</v>
      </c>
    </row>
    <row r="62751" spans="1:4" x14ac:dyDescent="0.2">
      <c r="A62751" s="1">
        <v>62750</v>
      </c>
      <c r="B62751" s="1" t="s">
        <v>62641</v>
      </c>
      <c r="C62751" s="1" t="s">
        <v>60</v>
      </c>
    </row>
    <row r="62752" spans="1:4" x14ac:dyDescent="0.2">
      <c r="A62752" s="1">
        <v>62751</v>
      </c>
      <c r="B62752" s="1" t="s">
        <v>62642</v>
      </c>
      <c r="C62752" s="1" t="s">
        <v>60</v>
      </c>
    </row>
    <row r="62753" spans="1:3" x14ac:dyDescent="0.2">
      <c r="A62753" s="1">
        <v>62752</v>
      </c>
      <c r="B62753" s="1" t="s">
        <v>62643</v>
      </c>
      <c r="C62753" s="1" t="s">
        <v>60</v>
      </c>
    </row>
    <row r="62754" spans="1:3" x14ac:dyDescent="0.2">
      <c r="A62754" s="1">
        <v>62753</v>
      </c>
      <c r="B62754" s="1" t="s">
        <v>62644</v>
      </c>
      <c r="C62754" s="1" t="s">
        <v>307</v>
      </c>
    </row>
    <row r="62755" spans="1:3" x14ac:dyDescent="0.2">
      <c r="A62755" s="1">
        <v>62754</v>
      </c>
      <c r="B62755" s="1" t="s">
        <v>62645</v>
      </c>
      <c r="C62755" s="1" t="s">
        <v>60</v>
      </c>
    </row>
    <row r="62756" spans="1:3" x14ac:dyDescent="0.2">
      <c r="A62756" s="1">
        <v>62755</v>
      </c>
      <c r="B62756" s="1" t="s">
        <v>62646</v>
      </c>
      <c r="C62756" s="1" t="s">
        <v>60</v>
      </c>
    </row>
    <row r="62757" spans="1:3" x14ac:dyDescent="0.2">
      <c r="A62757" s="1">
        <v>62756</v>
      </c>
      <c r="B62757" s="1" t="s">
        <v>62647</v>
      </c>
      <c r="C62757" s="1" t="s">
        <v>60</v>
      </c>
    </row>
    <row r="62758" spans="1:3" x14ac:dyDescent="0.2">
      <c r="A62758" s="1">
        <v>62757</v>
      </c>
      <c r="B62758" s="1" t="s">
        <v>62648</v>
      </c>
      <c r="C62758" s="1" t="s">
        <v>60</v>
      </c>
    </row>
    <row r="62759" spans="1:3" x14ac:dyDescent="0.2">
      <c r="A62759" s="1">
        <v>62758</v>
      </c>
      <c r="B62759" s="1" t="s">
        <v>62649</v>
      </c>
      <c r="C62759" s="1" t="s">
        <v>60</v>
      </c>
    </row>
    <row r="62760" spans="1:3" x14ac:dyDescent="0.2">
      <c r="A62760" s="1">
        <v>62759</v>
      </c>
      <c r="B62760" s="1" t="s">
        <v>62650</v>
      </c>
      <c r="C62760" s="1" t="s">
        <v>60</v>
      </c>
    </row>
    <row r="62761" spans="1:3" x14ac:dyDescent="0.2">
      <c r="A62761" s="1">
        <v>62760</v>
      </c>
      <c r="B62761" s="1" t="s">
        <v>62651</v>
      </c>
      <c r="C62761" s="1" t="s">
        <v>60</v>
      </c>
    </row>
    <row r="62762" spans="1:3" x14ac:dyDescent="0.2">
      <c r="A62762" s="1">
        <v>62761</v>
      </c>
      <c r="B62762" s="1" t="s">
        <v>62652</v>
      </c>
      <c r="C62762" s="1" t="s">
        <v>60</v>
      </c>
    </row>
    <row r="62763" spans="1:3" x14ac:dyDescent="0.2">
      <c r="A62763" s="1">
        <v>62762</v>
      </c>
      <c r="B62763" s="1" t="s">
        <v>62653</v>
      </c>
      <c r="C62763" s="1" t="s">
        <v>60</v>
      </c>
    </row>
    <row r="62764" spans="1:3" x14ac:dyDescent="0.2">
      <c r="A62764" s="1">
        <v>62763</v>
      </c>
      <c r="B62764" s="1" t="s">
        <v>62654</v>
      </c>
      <c r="C62764" s="1" t="s">
        <v>60</v>
      </c>
    </row>
    <row r="62765" spans="1:3" x14ac:dyDescent="0.2">
      <c r="A62765" s="1">
        <v>62764</v>
      </c>
      <c r="B62765" s="1" t="s">
        <v>62655</v>
      </c>
      <c r="C62765" s="1" t="s">
        <v>60</v>
      </c>
    </row>
    <row r="62766" spans="1:3" x14ac:dyDescent="0.2">
      <c r="A62766" s="1">
        <v>62765</v>
      </c>
      <c r="B62766" s="1" t="s">
        <v>62656</v>
      </c>
      <c r="C62766" s="1" t="s">
        <v>5</v>
      </c>
    </row>
    <row r="62767" spans="1:3" x14ac:dyDescent="0.2">
      <c r="A62767" s="1">
        <v>62766</v>
      </c>
      <c r="B62767" s="1" t="s">
        <v>62657</v>
      </c>
      <c r="C62767" s="1" t="s">
        <v>60</v>
      </c>
    </row>
    <row r="62768" spans="1:3" x14ac:dyDescent="0.2">
      <c r="A62768" s="1">
        <v>62767</v>
      </c>
      <c r="B62768" s="1" t="s">
        <v>62658</v>
      </c>
      <c r="C62768" s="1" t="s">
        <v>5</v>
      </c>
    </row>
    <row r="62769" spans="1:4" x14ac:dyDescent="0.2">
      <c r="A62769" s="1">
        <v>62768</v>
      </c>
      <c r="B62769" s="1" t="s">
        <v>62659</v>
      </c>
      <c r="C62769" s="1" t="s">
        <v>60</v>
      </c>
    </row>
    <row r="62770" spans="1:4" x14ac:dyDescent="0.2">
      <c r="A62770" s="1">
        <v>62769</v>
      </c>
      <c r="B62770" s="1" t="s">
        <v>62660</v>
      </c>
      <c r="C62770" s="1" t="s">
        <v>60</v>
      </c>
    </row>
    <row r="62771" spans="1:4" x14ac:dyDescent="0.2">
      <c r="A62771" s="1">
        <v>62770</v>
      </c>
      <c r="B62771" s="1" t="s">
        <v>62661</v>
      </c>
      <c r="C62771" s="1" t="s">
        <v>60</v>
      </c>
    </row>
    <row r="62772" spans="1:4" x14ac:dyDescent="0.2">
      <c r="A62772" s="1">
        <v>62771</v>
      </c>
      <c r="B62772" s="1" t="s">
        <v>62662</v>
      </c>
      <c r="C62772" s="1" t="s">
        <v>60</v>
      </c>
    </row>
    <row r="62773" spans="1:4" x14ac:dyDescent="0.2">
      <c r="A62773" s="1">
        <v>62772</v>
      </c>
      <c r="B62773" s="1" t="s">
        <v>62663</v>
      </c>
      <c r="C62773" s="1" t="s">
        <v>5</v>
      </c>
    </row>
    <row r="62774" spans="1:4" x14ac:dyDescent="0.2">
      <c r="A62774" s="1">
        <v>62773</v>
      </c>
      <c r="B62774" s="1" t="s">
        <v>62664</v>
      </c>
      <c r="C62774" s="1" t="s">
        <v>5</v>
      </c>
    </row>
    <row r="62775" spans="1:4" x14ac:dyDescent="0.2">
      <c r="A62775" s="1">
        <v>62774</v>
      </c>
      <c r="B62775" s="1" t="s">
        <v>62665</v>
      </c>
      <c r="C62775" s="1" t="s">
        <v>60</v>
      </c>
    </row>
    <row r="62776" spans="1:4" x14ac:dyDescent="0.2">
      <c r="A62776" s="1">
        <v>62775</v>
      </c>
      <c r="B62776" s="1" t="s">
        <v>62666</v>
      </c>
      <c r="C62776" s="1" t="s">
        <v>60</v>
      </c>
    </row>
    <row r="62777" spans="1:4" x14ac:dyDescent="0.2">
      <c r="A62777" s="1">
        <v>62776</v>
      </c>
      <c r="B62777" s="1" t="s">
        <v>62667</v>
      </c>
      <c r="C62777" s="1" t="s">
        <v>60</v>
      </c>
    </row>
    <row r="62778" spans="1:4" x14ac:dyDescent="0.2">
      <c r="A62778" s="1">
        <v>62777</v>
      </c>
      <c r="B62778" s="1" t="s">
        <v>62668</v>
      </c>
      <c r="C62778" s="1" t="s">
        <v>60</v>
      </c>
    </row>
    <row r="62779" spans="1:4" x14ac:dyDescent="0.2">
      <c r="A62779" s="1">
        <v>62778</v>
      </c>
      <c r="B62779" s="1" t="s">
        <v>62669</v>
      </c>
      <c r="C62779" s="1" t="s">
        <v>60</v>
      </c>
    </row>
    <row r="62780" spans="1:4" x14ac:dyDescent="0.2">
      <c r="A62780" s="1">
        <v>62779</v>
      </c>
      <c r="B62780" s="1" t="s">
        <v>62670</v>
      </c>
      <c r="C62780" s="1" t="s">
        <v>5</v>
      </c>
    </row>
    <row r="62781" spans="1:4" x14ac:dyDescent="0.2">
      <c r="A62781" s="1">
        <v>62780</v>
      </c>
      <c r="B62781" s="1" t="s">
        <v>62671</v>
      </c>
      <c r="C62781" s="1" t="s">
        <v>5</v>
      </c>
    </row>
    <row r="62782" spans="1:4" x14ac:dyDescent="0.2">
      <c r="A62782" s="1">
        <v>62781</v>
      </c>
      <c r="B62782" s="1" t="s">
        <v>62672</v>
      </c>
      <c r="C62782" s="1" t="s">
        <v>60</v>
      </c>
    </row>
    <row r="62783" spans="1:4" x14ac:dyDescent="0.2">
      <c r="A62783" s="1">
        <v>62782</v>
      </c>
      <c r="B62783" s="1" t="s">
        <v>62673</v>
      </c>
      <c r="C62783" s="1" t="s">
        <v>60</v>
      </c>
      <c r="D62783" s="1" t="s">
        <v>61</v>
      </c>
    </row>
    <row r="62784" spans="1:4" x14ac:dyDescent="0.2">
      <c r="A62784" s="1">
        <v>62783</v>
      </c>
      <c r="B62784" s="1" t="s">
        <v>62674</v>
      </c>
      <c r="C62784" s="1" t="s">
        <v>60</v>
      </c>
      <c r="D62784" s="1" t="s">
        <v>61</v>
      </c>
    </row>
    <row r="62785" spans="1:4" x14ac:dyDescent="0.2">
      <c r="A62785" s="1">
        <v>62784</v>
      </c>
      <c r="B62785" s="1" t="s">
        <v>62675</v>
      </c>
      <c r="C62785" s="1" t="s">
        <v>5</v>
      </c>
    </row>
    <row r="62786" spans="1:4" x14ac:dyDescent="0.2">
      <c r="A62786" s="1">
        <v>62785</v>
      </c>
      <c r="B62786" s="1" t="s">
        <v>62676</v>
      </c>
      <c r="C62786" s="1" t="s">
        <v>5</v>
      </c>
    </row>
    <row r="62787" spans="1:4" x14ac:dyDescent="0.2">
      <c r="A62787" s="1">
        <v>62786</v>
      </c>
      <c r="B62787" s="1" t="s">
        <v>62677</v>
      </c>
      <c r="C62787" s="1" t="s">
        <v>60</v>
      </c>
    </row>
    <row r="62788" spans="1:4" x14ac:dyDescent="0.2">
      <c r="A62788" s="1">
        <v>62787</v>
      </c>
      <c r="B62788" s="1" t="s">
        <v>62678</v>
      </c>
      <c r="C62788" s="1" t="s">
        <v>60</v>
      </c>
    </row>
    <row r="62789" spans="1:4" x14ac:dyDescent="0.2">
      <c r="A62789" s="1">
        <v>62788</v>
      </c>
      <c r="B62789" s="1" t="s">
        <v>62679</v>
      </c>
      <c r="C62789" s="1" t="s">
        <v>5</v>
      </c>
    </row>
    <row r="62790" spans="1:4" x14ac:dyDescent="0.2">
      <c r="A62790" s="1">
        <v>62789</v>
      </c>
      <c r="B62790" s="1" t="s">
        <v>62680</v>
      </c>
      <c r="C62790" s="1" t="s">
        <v>60</v>
      </c>
    </row>
    <row r="62791" spans="1:4" x14ac:dyDescent="0.2">
      <c r="A62791" s="1">
        <v>62790</v>
      </c>
      <c r="B62791" s="1" t="s">
        <v>62681</v>
      </c>
      <c r="C62791" s="1" t="s">
        <v>5</v>
      </c>
    </row>
    <row r="62792" spans="1:4" x14ac:dyDescent="0.2">
      <c r="A62792" s="1">
        <v>62791</v>
      </c>
      <c r="B62792" s="1" t="s">
        <v>62682</v>
      </c>
      <c r="C62792" s="1" t="s">
        <v>307</v>
      </c>
    </row>
    <row r="62793" spans="1:4" x14ac:dyDescent="0.2">
      <c r="A62793" s="1">
        <v>62792</v>
      </c>
      <c r="B62793" s="1" t="s">
        <v>62683</v>
      </c>
      <c r="C62793" s="1" t="s">
        <v>307</v>
      </c>
    </row>
    <row r="62794" spans="1:4" x14ac:dyDescent="0.2">
      <c r="A62794" s="1">
        <v>62793</v>
      </c>
      <c r="B62794" s="1" t="s">
        <v>62684</v>
      </c>
      <c r="C62794" s="1" t="s">
        <v>60</v>
      </c>
    </row>
    <row r="62795" spans="1:4" x14ac:dyDescent="0.2">
      <c r="A62795" s="1">
        <v>62794</v>
      </c>
      <c r="B62795" s="1" t="s">
        <v>62685</v>
      </c>
      <c r="C62795" s="1" t="s">
        <v>307</v>
      </c>
    </row>
    <row r="62796" spans="1:4" x14ac:dyDescent="0.2">
      <c r="A62796" s="1">
        <v>62795</v>
      </c>
      <c r="B62796" s="1" t="s">
        <v>62686</v>
      </c>
      <c r="C62796" s="1" t="s">
        <v>307</v>
      </c>
    </row>
    <row r="62797" spans="1:4" x14ac:dyDescent="0.2">
      <c r="A62797" s="1">
        <v>62796</v>
      </c>
      <c r="B62797" s="1" t="s">
        <v>62687</v>
      </c>
      <c r="C62797" s="1" t="s">
        <v>60</v>
      </c>
      <c r="D62797" s="1" t="s">
        <v>61</v>
      </c>
    </row>
    <row r="62798" spans="1:4" x14ac:dyDescent="0.2">
      <c r="A62798" s="1">
        <v>62797</v>
      </c>
      <c r="B62798" s="1" t="s">
        <v>62688</v>
      </c>
      <c r="C62798" s="1" t="s">
        <v>5</v>
      </c>
    </row>
    <row r="62799" spans="1:4" x14ac:dyDescent="0.2">
      <c r="A62799" s="1">
        <v>62798</v>
      </c>
      <c r="B62799" s="1" t="s">
        <v>62689</v>
      </c>
      <c r="C62799" s="1" t="s">
        <v>60</v>
      </c>
    </row>
    <row r="62800" spans="1:4" x14ac:dyDescent="0.2">
      <c r="A62800" s="1">
        <v>62799</v>
      </c>
      <c r="B62800" s="1" t="s">
        <v>62690</v>
      </c>
      <c r="C62800" s="1" t="s">
        <v>307</v>
      </c>
    </row>
    <row r="62801" spans="1:4" x14ac:dyDescent="0.2">
      <c r="A62801" s="1">
        <v>62800</v>
      </c>
      <c r="B62801" s="1" t="s">
        <v>62691</v>
      </c>
      <c r="C62801" s="1" t="s">
        <v>307</v>
      </c>
    </row>
    <row r="62802" spans="1:4" x14ac:dyDescent="0.2">
      <c r="A62802" s="1">
        <v>62801</v>
      </c>
      <c r="B62802" s="1" t="s">
        <v>62692</v>
      </c>
      <c r="C62802" s="1" t="s">
        <v>307</v>
      </c>
    </row>
    <row r="62803" spans="1:4" x14ac:dyDescent="0.2">
      <c r="A62803" s="1">
        <v>62802</v>
      </c>
      <c r="B62803" s="1" t="s">
        <v>62693</v>
      </c>
      <c r="C62803" s="1" t="s">
        <v>60</v>
      </c>
    </row>
    <row r="62804" spans="1:4" x14ac:dyDescent="0.2">
      <c r="A62804" s="1">
        <v>62803</v>
      </c>
      <c r="B62804" s="1" t="s">
        <v>62694</v>
      </c>
      <c r="C62804" s="1" t="s">
        <v>5</v>
      </c>
    </row>
    <row r="62805" spans="1:4" x14ac:dyDescent="0.2">
      <c r="A62805" s="1">
        <v>62804</v>
      </c>
      <c r="B62805" s="1" t="s">
        <v>62695</v>
      </c>
      <c r="C62805" s="1" t="s">
        <v>307</v>
      </c>
    </row>
    <row r="62806" spans="1:4" x14ac:dyDescent="0.2">
      <c r="A62806" s="1">
        <v>62805</v>
      </c>
      <c r="B62806" s="1" t="s">
        <v>62696</v>
      </c>
      <c r="C62806" s="1" t="s">
        <v>60</v>
      </c>
    </row>
    <row r="62807" spans="1:4" x14ac:dyDescent="0.2">
      <c r="A62807" s="1">
        <v>62806</v>
      </c>
      <c r="B62807" s="1" t="s">
        <v>62697</v>
      </c>
      <c r="C62807" s="1" t="s">
        <v>60</v>
      </c>
      <c r="D62807" s="1" t="s">
        <v>61</v>
      </c>
    </row>
    <row r="62808" spans="1:4" x14ac:dyDescent="0.2">
      <c r="A62808" s="1">
        <v>62807</v>
      </c>
      <c r="B62808" s="1" t="s">
        <v>62698</v>
      </c>
      <c r="C62808" s="1" t="s">
        <v>60</v>
      </c>
    </row>
    <row r="62809" spans="1:4" x14ac:dyDescent="0.2">
      <c r="A62809" s="1">
        <v>62808</v>
      </c>
      <c r="B62809" s="1" t="s">
        <v>62699</v>
      </c>
      <c r="C62809" s="1" t="s">
        <v>60</v>
      </c>
    </row>
    <row r="62810" spans="1:4" x14ac:dyDescent="0.2">
      <c r="A62810" s="1">
        <v>62809</v>
      </c>
      <c r="B62810" s="1" t="s">
        <v>62700</v>
      </c>
      <c r="C62810" s="1" t="s">
        <v>5</v>
      </c>
    </row>
    <row r="62811" spans="1:4" x14ac:dyDescent="0.2">
      <c r="A62811" s="1">
        <v>62810</v>
      </c>
      <c r="B62811" s="1" t="s">
        <v>62701</v>
      </c>
      <c r="C62811" s="1" t="s">
        <v>5</v>
      </c>
    </row>
    <row r="62812" spans="1:4" x14ac:dyDescent="0.2">
      <c r="A62812" s="1">
        <v>62811</v>
      </c>
      <c r="B62812" s="1" t="s">
        <v>62702</v>
      </c>
      <c r="C62812" s="1" t="s">
        <v>60</v>
      </c>
    </row>
    <row r="62813" spans="1:4" x14ac:dyDescent="0.2">
      <c r="A62813" s="1">
        <v>62812</v>
      </c>
      <c r="B62813" s="1" t="s">
        <v>62703</v>
      </c>
      <c r="C62813" s="1" t="s">
        <v>307</v>
      </c>
    </row>
    <row r="62814" spans="1:4" x14ac:dyDescent="0.2">
      <c r="A62814" s="1">
        <v>62813</v>
      </c>
      <c r="B62814" s="1" t="s">
        <v>62704</v>
      </c>
      <c r="C62814" s="1" t="s">
        <v>60</v>
      </c>
    </row>
    <row r="62815" spans="1:4" x14ac:dyDescent="0.2">
      <c r="A62815" s="1">
        <v>62814</v>
      </c>
      <c r="B62815" s="1" t="s">
        <v>62705</v>
      </c>
      <c r="C62815" s="1" t="s">
        <v>5</v>
      </c>
    </row>
    <row r="62816" spans="1:4" x14ac:dyDescent="0.2">
      <c r="A62816" s="1">
        <v>62815</v>
      </c>
      <c r="B62816" s="1" t="s">
        <v>62706</v>
      </c>
      <c r="C62816" s="1" t="s">
        <v>5</v>
      </c>
    </row>
    <row r="62817" spans="1:3" x14ac:dyDescent="0.2">
      <c r="A62817" s="1">
        <v>62816</v>
      </c>
      <c r="B62817" s="1" t="s">
        <v>62707</v>
      </c>
      <c r="C62817" s="1" t="s">
        <v>5</v>
      </c>
    </row>
    <row r="62818" spans="1:3" x14ac:dyDescent="0.2">
      <c r="A62818" s="1">
        <v>62817</v>
      </c>
      <c r="B62818" s="1" t="s">
        <v>62708</v>
      </c>
      <c r="C62818" s="1" t="s">
        <v>307</v>
      </c>
    </row>
    <row r="62819" spans="1:3" x14ac:dyDescent="0.2">
      <c r="A62819" s="1">
        <v>62818</v>
      </c>
      <c r="B62819" s="1" t="s">
        <v>62709</v>
      </c>
      <c r="C62819" s="1" t="s">
        <v>5</v>
      </c>
    </row>
    <row r="62820" spans="1:3" x14ac:dyDescent="0.2">
      <c r="A62820" s="1">
        <v>62819</v>
      </c>
      <c r="B62820" s="1" t="s">
        <v>62710</v>
      </c>
      <c r="C62820" s="1" t="s">
        <v>307</v>
      </c>
    </row>
    <row r="62821" spans="1:3" x14ac:dyDescent="0.2">
      <c r="A62821" s="1">
        <v>62820</v>
      </c>
      <c r="B62821" s="1" t="s">
        <v>62711</v>
      </c>
      <c r="C62821" s="1" t="s">
        <v>307</v>
      </c>
    </row>
    <row r="62822" spans="1:3" x14ac:dyDescent="0.2">
      <c r="A62822" s="1">
        <v>62821</v>
      </c>
      <c r="B62822" s="1" t="s">
        <v>62712</v>
      </c>
      <c r="C62822" s="1" t="s">
        <v>5</v>
      </c>
    </row>
    <row r="62823" spans="1:3" x14ac:dyDescent="0.2">
      <c r="A62823" s="1">
        <v>62822</v>
      </c>
      <c r="B62823" s="1" t="s">
        <v>62713</v>
      </c>
      <c r="C62823" s="1" t="s">
        <v>60</v>
      </c>
    </row>
    <row r="62824" spans="1:3" x14ac:dyDescent="0.2">
      <c r="A62824" s="1">
        <v>62823</v>
      </c>
      <c r="B62824" s="1" t="s">
        <v>62714</v>
      </c>
      <c r="C62824" s="1" t="s">
        <v>60</v>
      </c>
    </row>
    <row r="62825" spans="1:3" x14ac:dyDescent="0.2">
      <c r="A62825" s="1">
        <v>62824</v>
      </c>
      <c r="B62825" s="1" t="s">
        <v>62715</v>
      </c>
      <c r="C62825" s="1" t="s">
        <v>5</v>
      </c>
    </row>
    <row r="62826" spans="1:3" x14ac:dyDescent="0.2">
      <c r="A62826" s="1">
        <v>62825</v>
      </c>
      <c r="B62826" s="1" t="s">
        <v>62716</v>
      </c>
      <c r="C62826" s="1" t="s">
        <v>5</v>
      </c>
    </row>
    <row r="62827" spans="1:3" x14ac:dyDescent="0.2">
      <c r="A62827" s="1">
        <v>62826</v>
      </c>
      <c r="B62827" s="1" t="s">
        <v>62717</v>
      </c>
      <c r="C62827" s="1" t="s">
        <v>5</v>
      </c>
    </row>
    <row r="62828" spans="1:3" x14ac:dyDescent="0.2">
      <c r="A62828" s="1">
        <v>62827</v>
      </c>
      <c r="B62828" s="1" t="s">
        <v>62718</v>
      </c>
      <c r="C62828" s="1" t="s">
        <v>60</v>
      </c>
    </row>
    <row r="62829" spans="1:3" x14ac:dyDescent="0.2">
      <c r="A62829" s="1">
        <v>62828</v>
      </c>
      <c r="B62829" s="1" t="s">
        <v>62719</v>
      </c>
      <c r="C62829" s="1" t="s">
        <v>307</v>
      </c>
    </row>
    <row r="62830" spans="1:3" x14ac:dyDescent="0.2">
      <c r="A62830" s="1">
        <v>62829</v>
      </c>
      <c r="B62830" s="1" t="s">
        <v>62720</v>
      </c>
      <c r="C62830" s="1" t="s">
        <v>307</v>
      </c>
    </row>
    <row r="62831" spans="1:3" x14ac:dyDescent="0.2">
      <c r="A62831" s="1">
        <v>62830</v>
      </c>
      <c r="B62831" s="1" t="s">
        <v>62721</v>
      </c>
      <c r="C62831" s="1" t="s">
        <v>5</v>
      </c>
    </row>
    <row r="62832" spans="1:3" x14ac:dyDescent="0.2">
      <c r="A62832" s="1">
        <v>62831</v>
      </c>
      <c r="B62832" s="1" t="s">
        <v>62722</v>
      </c>
      <c r="C62832" s="1" t="s">
        <v>60</v>
      </c>
    </row>
    <row r="62833" spans="1:4" x14ac:dyDescent="0.2">
      <c r="A62833" s="1">
        <v>62832</v>
      </c>
      <c r="B62833" s="1" t="s">
        <v>62723</v>
      </c>
      <c r="C62833" s="1" t="s">
        <v>5</v>
      </c>
    </row>
    <row r="62834" spans="1:4" x14ac:dyDescent="0.2">
      <c r="A62834" s="1">
        <v>62833</v>
      </c>
      <c r="B62834" s="1" t="s">
        <v>62724</v>
      </c>
      <c r="C62834" s="1" t="s">
        <v>5</v>
      </c>
    </row>
    <row r="62835" spans="1:4" x14ac:dyDescent="0.2">
      <c r="A62835" s="1">
        <v>62834</v>
      </c>
      <c r="B62835" s="1" t="s">
        <v>62725</v>
      </c>
      <c r="C62835" s="1" t="s">
        <v>60</v>
      </c>
    </row>
    <row r="62836" spans="1:4" x14ac:dyDescent="0.2">
      <c r="A62836" s="1">
        <v>62835</v>
      </c>
      <c r="B62836" s="1" t="s">
        <v>62726</v>
      </c>
      <c r="C62836" s="1" t="s">
        <v>5</v>
      </c>
    </row>
    <row r="62837" spans="1:4" x14ac:dyDescent="0.2">
      <c r="A62837" s="1">
        <v>62836</v>
      </c>
      <c r="B62837" s="1" t="s">
        <v>62727</v>
      </c>
      <c r="C62837" s="1" t="s">
        <v>60</v>
      </c>
    </row>
    <row r="62838" spans="1:4" x14ac:dyDescent="0.2">
      <c r="A62838" s="1">
        <v>62837</v>
      </c>
      <c r="B62838" s="1" t="s">
        <v>62728</v>
      </c>
      <c r="C62838" s="1" t="s">
        <v>5</v>
      </c>
    </row>
    <row r="62839" spans="1:4" x14ac:dyDescent="0.2">
      <c r="A62839" s="1">
        <v>62838</v>
      </c>
      <c r="B62839" s="1" t="s">
        <v>62729</v>
      </c>
      <c r="C62839" s="1" t="s">
        <v>307</v>
      </c>
    </row>
    <row r="62840" spans="1:4" x14ac:dyDescent="0.2">
      <c r="A62840" s="1">
        <v>62839</v>
      </c>
      <c r="B62840" s="1" t="s">
        <v>62730</v>
      </c>
      <c r="C62840" s="1" t="s">
        <v>307</v>
      </c>
    </row>
    <row r="62841" spans="1:4" x14ac:dyDescent="0.2">
      <c r="A62841" s="1">
        <v>62840</v>
      </c>
      <c r="B62841" s="1" t="s">
        <v>62731</v>
      </c>
      <c r="C62841" s="1" t="s">
        <v>60</v>
      </c>
      <c r="D62841" s="1" t="s">
        <v>61</v>
      </c>
    </row>
    <row r="62842" spans="1:4" x14ac:dyDescent="0.2">
      <c r="A62842" s="1">
        <v>62841</v>
      </c>
      <c r="B62842" s="1" t="s">
        <v>62732</v>
      </c>
      <c r="C62842" s="1" t="s">
        <v>307</v>
      </c>
    </row>
    <row r="62843" spans="1:4" x14ac:dyDescent="0.2">
      <c r="A62843" s="1">
        <v>62842</v>
      </c>
      <c r="B62843" s="1" t="s">
        <v>62733</v>
      </c>
      <c r="C62843" s="1" t="s">
        <v>60</v>
      </c>
    </row>
    <row r="62844" spans="1:4" x14ac:dyDescent="0.2">
      <c r="A62844" s="1">
        <v>62843</v>
      </c>
      <c r="B62844" s="1" t="s">
        <v>62734</v>
      </c>
      <c r="C62844" s="1" t="s">
        <v>60</v>
      </c>
    </row>
    <row r="62845" spans="1:4" x14ac:dyDescent="0.2">
      <c r="A62845" s="1">
        <v>62844</v>
      </c>
      <c r="B62845" s="1" t="s">
        <v>62735</v>
      </c>
      <c r="C62845" s="1" t="s">
        <v>60</v>
      </c>
    </row>
    <row r="62846" spans="1:4" x14ac:dyDescent="0.2">
      <c r="A62846" s="1">
        <v>62845</v>
      </c>
      <c r="B62846" s="1" t="s">
        <v>62736</v>
      </c>
      <c r="C62846" s="1" t="s">
        <v>307</v>
      </c>
    </row>
    <row r="62847" spans="1:4" x14ac:dyDescent="0.2">
      <c r="A62847" s="1">
        <v>62846</v>
      </c>
      <c r="B62847" s="1" t="s">
        <v>62737</v>
      </c>
      <c r="C62847" s="1" t="s">
        <v>60</v>
      </c>
    </row>
    <row r="62848" spans="1:4" x14ac:dyDescent="0.2">
      <c r="A62848" s="1">
        <v>62847</v>
      </c>
      <c r="B62848" s="1" t="s">
        <v>62738</v>
      </c>
      <c r="C62848" s="1" t="s">
        <v>60</v>
      </c>
    </row>
    <row r="62849" spans="1:3" x14ac:dyDescent="0.2">
      <c r="A62849" s="1">
        <v>62848</v>
      </c>
      <c r="B62849" s="1" t="s">
        <v>62739</v>
      </c>
      <c r="C62849" s="1" t="s">
        <v>307</v>
      </c>
    </row>
    <row r="62850" spans="1:3" x14ac:dyDescent="0.2">
      <c r="A62850" s="1">
        <v>62849</v>
      </c>
      <c r="B62850" s="1" t="s">
        <v>62740</v>
      </c>
      <c r="C62850" s="1" t="s">
        <v>307</v>
      </c>
    </row>
    <row r="62851" spans="1:3" x14ac:dyDescent="0.2">
      <c r="A62851" s="1">
        <v>62850</v>
      </c>
      <c r="B62851" s="1" t="s">
        <v>62741</v>
      </c>
      <c r="C62851" s="1" t="s">
        <v>5</v>
      </c>
    </row>
    <row r="62852" spans="1:3" x14ac:dyDescent="0.2">
      <c r="A62852" s="1">
        <v>62851</v>
      </c>
      <c r="B62852" s="1" t="s">
        <v>62742</v>
      </c>
      <c r="C62852" s="1" t="s">
        <v>60</v>
      </c>
    </row>
    <row r="62853" spans="1:3" x14ac:dyDescent="0.2">
      <c r="A62853" s="1">
        <v>62852</v>
      </c>
      <c r="B62853" s="1" t="s">
        <v>62743</v>
      </c>
      <c r="C62853" s="1" t="s">
        <v>60</v>
      </c>
    </row>
    <row r="62854" spans="1:3" x14ac:dyDescent="0.2">
      <c r="A62854" s="1">
        <v>62853</v>
      </c>
      <c r="B62854" s="1" t="s">
        <v>62744</v>
      </c>
      <c r="C62854" s="1" t="s">
        <v>60</v>
      </c>
    </row>
    <row r="62855" spans="1:3" x14ac:dyDescent="0.2">
      <c r="A62855" s="1">
        <v>62854</v>
      </c>
      <c r="B62855" s="1" t="s">
        <v>62745</v>
      </c>
      <c r="C62855" s="1" t="s">
        <v>60</v>
      </c>
    </row>
    <row r="62856" spans="1:3" x14ac:dyDescent="0.2">
      <c r="A62856" s="1">
        <v>62855</v>
      </c>
      <c r="B62856" s="1" t="s">
        <v>62746</v>
      </c>
      <c r="C62856" s="1" t="s">
        <v>307</v>
      </c>
    </row>
    <row r="62857" spans="1:3" x14ac:dyDescent="0.2">
      <c r="A62857" s="1">
        <v>62856</v>
      </c>
      <c r="B62857" s="1" t="s">
        <v>62747</v>
      </c>
      <c r="C62857" s="1" t="s">
        <v>307</v>
      </c>
    </row>
    <row r="62858" spans="1:3" x14ac:dyDescent="0.2">
      <c r="A62858" s="1">
        <v>62857</v>
      </c>
      <c r="B62858" s="1" t="s">
        <v>62748</v>
      </c>
      <c r="C62858" s="1" t="s">
        <v>307</v>
      </c>
    </row>
    <row r="62859" spans="1:3" x14ac:dyDescent="0.2">
      <c r="A62859" s="1">
        <v>62858</v>
      </c>
      <c r="B62859" s="1" t="s">
        <v>62749</v>
      </c>
      <c r="C62859" s="1" t="s">
        <v>5</v>
      </c>
    </row>
    <row r="62860" spans="1:3" x14ac:dyDescent="0.2">
      <c r="A62860" s="1">
        <v>62859</v>
      </c>
      <c r="B62860" s="1" t="s">
        <v>62750</v>
      </c>
      <c r="C62860" s="1" t="s">
        <v>5</v>
      </c>
    </row>
    <row r="62861" spans="1:3" x14ac:dyDescent="0.2">
      <c r="A62861" s="1">
        <v>62860</v>
      </c>
      <c r="B62861" s="1" t="s">
        <v>62751</v>
      </c>
      <c r="C62861" s="1" t="s">
        <v>60</v>
      </c>
    </row>
    <row r="62862" spans="1:3" x14ac:dyDescent="0.2">
      <c r="A62862" s="1">
        <v>62861</v>
      </c>
      <c r="B62862" s="1" t="s">
        <v>62752</v>
      </c>
      <c r="C62862" s="1" t="s">
        <v>60</v>
      </c>
    </row>
    <row r="62863" spans="1:3" x14ac:dyDescent="0.2">
      <c r="A62863" s="1">
        <v>62862</v>
      </c>
      <c r="B62863" s="1" t="s">
        <v>62753</v>
      </c>
      <c r="C62863" s="1" t="s">
        <v>5</v>
      </c>
    </row>
    <row r="62864" spans="1:3" x14ac:dyDescent="0.2">
      <c r="A62864" s="1">
        <v>62863</v>
      </c>
      <c r="B62864" s="1" t="s">
        <v>62754</v>
      </c>
      <c r="C62864" s="1" t="s">
        <v>307</v>
      </c>
    </row>
    <row r="62865" spans="1:3" x14ac:dyDescent="0.2">
      <c r="A62865" s="1">
        <v>62864</v>
      </c>
      <c r="B62865" s="1" t="s">
        <v>62755</v>
      </c>
      <c r="C62865" s="1" t="s">
        <v>60</v>
      </c>
    </row>
    <row r="62866" spans="1:3" x14ac:dyDescent="0.2">
      <c r="A62866" s="1">
        <v>62865</v>
      </c>
      <c r="B62866" s="1" t="s">
        <v>62756</v>
      </c>
      <c r="C62866" s="1" t="s">
        <v>5</v>
      </c>
    </row>
    <row r="62867" spans="1:3" x14ac:dyDescent="0.2">
      <c r="A62867" s="1">
        <v>62866</v>
      </c>
      <c r="B62867" s="1" t="s">
        <v>62757</v>
      </c>
      <c r="C62867" s="1" t="s">
        <v>307</v>
      </c>
    </row>
    <row r="62868" spans="1:3" x14ac:dyDescent="0.2">
      <c r="A62868" s="1">
        <v>62867</v>
      </c>
      <c r="B62868" s="1" t="s">
        <v>62758</v>
      </c>
      <c r="C62868" s="1" t="s">
        <v>60</v>
      </c>
    </row>
    <row r="62869" spans="1:3" x14ac:dyDescent="0.2">
      <c r="A62869" s="1">
        <v>62868</v>
      </c>
      <c r="B62869" s="1" t="s">
        <v>62759</v>
      </c>
      <c r="C62869" s="1" t="s">
        <v>307</v>
      </c>
    </row>
    <row r="62870" spans="1:3" x14ac:dyDescent="0.2">
      <c r="A62870" s="1">
        <v>62869</v>
      </c>
      <c r="B62870" s="1" t="s">
        <v>62760</v>
      </c>
      <c r="C62870" s="1" t="s">
        <v>60</v>
      </c>
    </row>
    <row r="62871" spans="1:3" x14ac:dyDescent="0.2">
      <c r="A62871" s="1">
        <v>62870</v>
      </c>
      <c r="B62871" s="1" t="s">
        <v>62761</v>
      </c>
      <c r="C62871" s="1" t="s">
        <v>60</v>
      </c>
    </row>
    <row r="62872" spans="1:3" x14ac:dyDescent="0.2">
      <c r="A62872" s="1">
        <v>62871</v>
      </c>
      <c r="B62872" s="1" t="s">
        <v>62762</v>
      </c>
      <c r="C62872" s="1" t="s">
        <v>5</v>
      </c>
    </row>
    <row r="62873" spans="1:3" x14ac:dyDescent="0.2">
      <c r="A62873" s="1">
        <v>62872</v>
      </c>
      <c r="B62873" s="1" t="s">
        <v>62763</v>
      </c>
      <c r="C62873" s="1" t="s">
        <v>5</v>
      </c>
    </row>
    <row r="62874" spans="1:3" x14ac:dyDescent="0.2">
      <c r="A62874" s="1">
        <v>62873</v>
      </c>
      <c r="B62874" s="1" t="s">
        <v>62764</v>
      </c>
      <c r="C62874" s="1" t="s">
        <v>60</v>
      </c>
    </row>
    <row r="62875" spans="1:3" x14ac:dyDescent="0.2">
      <c r="A62875" s="1">
        <v>62874</v>
      </c>
      <c r="B62875" s="1" t="s">
        <v>62765</v>
      </c>
      <c r="C62875" s="1" t="s">
        <v>307</v>
      </c>
    </row>
    <row r="62876" spans="1:3" x14ac:dyDescent="0.2">
      <c r="A62876" s="1">
        <v>62875</v>
      </c>
      <c r="B62876" s="1" t="s">
        <v>62766</v>
      </c>
      <c r="C62876" s="1" t="s">
        <v>5</v>
      </c>
    </row>
    <row r="62877" spans="1:3" x14ac:dyDescent="0.2">
      <c r="A62877" s="1">
        <v>62876</v>
      </c>
      <c r="B62877" s="1" t="s">
        <v>62767</v>
      </c>
      <c r="C62877" s="1" t="s">
        <v>307</v>
      </c>
    </row>
    <row r="62878" spans="1:3" x14ac:dyDescent="0.2">
      <c r="A62878" s="1">
        <v>62877</v>
      </c>
      <c r="B62878" s="1" t="s">
        <v>62768</v>
      </c>
      <c r="C62878" s="1" t="s">
        <v>307</v>
      </c>
    </row>
    <row r="62879" spans="1:3" x14ac:dyDescent="0.2">
      <c r="A62879" s="1">
        <v>62878</v>
      </c>
      <c r="B62879" s="1" t="s">
        <v>62769</v>
      </c>
      <c r="C62879" s="1" t="s">
        <v>60</v>
      </c>
    </row>
    <row r="62880" spans="1:3" x14ac:dyDescent="0.2">
      <c r="A62880" s="1">
        <v>62879</v>
      </c>
      <c r="B62880" s="1" t="s">
        <v>62770</v>
      </c>
      <c r="C62880" s="1" t="s">
        <v>60</v>
      </c>
    </row>
    <row r="62881" spans="1:4" x14ac:dyDescent="0.2">
      <c r="A62881" s="1">
        <v>62880</v>
      </c>
      <c r="B62881" s="1" t="s">
        <v>62771</v>
      </c>
      <c r="C62881" s="1" t="s">
        <v>60</v>
      </c>
    </row>
    <row r="62882" spans="1:4" x14ac:dyDescent="0.2">
      <c r="A62882" s="1">
        <v>62881</v>
      </c>
      <c r="B62882" s="1" t="s">
        <v>62772</v>
      </c>
      <c r="C62882" s="1" t="s">
        <v>60</v>
      </c>
      <c r="D62882" s="1" t="s">
        <v>61</v>
      </c>
    </row>
    <row r="62883" spans="1:4" x14ac:dyDescent="0.2">
      <c r="A62883" s="1">
        <v>62882</v>
      </c>
      <c r="B62883" s="1" t="s">
        <v>62773</v>
      </c>
      <c r="C62883" s="1" t="s">
        <v>60</v>
      </c>
    </row>
    <row r="62884" spans="1:4" x14ac:dyDescent="0.2">
      <c r="A62884" s="1">
        <v>62883</v>
      </c>
      <c r="B62884" s="1" t="s">
        <v>62774</v>
      </c>
      <c r="C62884" s="1" t="s">
        <v>60</v>
      </c>
    </row>
    <row r="62885" spans="1:4" x14ac:dyDescent="0.2">
      <c r="A62885" s="1">
        <v>62884</v>
      </c>
      <c r="B62885" s="1" t="s">
        <v>62775</v>
      </c>
      <c r="C62885" s="1" t="s">
        <v>60</v>
      </c>
    </row>
    <row r="62886" spans="1:4" x14ac:dyDescent="0.2">
      <c r="A62886" s="1">
        <v>62885</v>
      </c>
      <c r="B62886" s="1" t="s">
        <v>62776</v>
      </c>
      <c r="C62886" s="1" t="s">
        <v>60</v>
      </c>
    </row>
    <row r="62887" spans="1:4" x14ac:dyDescent="0.2">
      <c r="A62887" s="1">
        <v>62886</v>
      </c>
      <c r="B62887" s="1" t="s">
        <v>62777</v>
      </c>
      <c r="C62887" s="1" t="s">
        <v>60</v>
      </c>
    </row>
    <row r="62888" spans="1:4" x14ac:dyDescent="0.2">
      <c r="A62888" s="1">
        <v>62887</v>
      </c>
      <c r="B62888" s="1" t="s">
        <v>62778</v>
      </c>
      <c r="C62888" s="1" t="s">
        <v>60</v>
      </c>
    </row>
    <row r="62889" spans="1:4" x14ac:dyDescent="0.2">
      <c r="A62889" s="1">
        <v>62888</v>
      </c>
      <c r="B62889" s="1" t="s">
        <v>62779</v>
      </c>
      <c r="C62889" s="1" t="s">
        <v>60</v>
      </c>
    </row>
    <row r="62890" spans="1:4" x14ac:dyDescent="0.2">
      <c r="A62890" s="1">
        <v>62889</v>
      </c>
      <c r="B62890" s="1" t="s">
        <v>62780</v>
      </c>
      <c r="C62890" s="1" t="s">
        <v>60</v>
      </c>
      <c r="D62890" s="1" t="s">
        <v>61</v>
      </c>
    </row>
    <row r="62891" spans="1:4" x14ac:dyDescent="0.2">
      <c r="A62891" s="1">
        <v>62890</v>
      </c>
      <c r="B62891" s="1" t="s">
        <v>62781</v>
      </c>
      <c r="C62891" s="1" t="s">
        <v>5</v>
      </c>
    </row>
    <row r="62892" spans="1:4" x14ac:dyDescent="0.2">
      <c r="A62892" s="1">
        <v>62891</v>
      </c>
      <c r="B62892" s="1" t="s">
        <v>62782</v>
      </c>
      <c r="C62892" s="1" t="s">
        <v>5</v>
      </c>
    </row>
    <row r="62893" spans="1:4" x14ac:dyDescent="0.2">
      <c r="A62893" s="1">
        <v>62892</v>
      </c>
      <c r="B62893" s="1" t="s">
        <v>62783</v>
      </c>
      <c r="C62893" s="1" t="s">
        <v>5</v>
      </c>
    </row>
    <row r="62894" spans="1:4" x14ac:dyDescent="0.2">
      <c r="A62894" s="1">
        <v>62893</v>
      </c>
      <c r="B62894" s="1" t="s">
        <v>62784</v>
      </c>
      <c r="C62894" s="1" t="s">
        <v>60</v>
      </c>
    </row>
    <row r="62895" spans="1:4" x14ac:dyDescent="0.2">
      <c r="A62895" s="1">
        <v>62894</v>
      </c>
      <c r="B62895" s="1" t="s">
        <v>62785</v>
      </c>
      <c r="C62895" s="1" t="s">
        <v>60</v>
      </c>
      <c r="D62895" s="1" t="s">
        <v>61</v>
      </c>
    </row>
    <row r="62896" spans="1:4" x14ac:dyDescent="0.2">
      <c r="A62896" s="1">
        <v>62895</v>
      </c>
      <c r="B62896" s="1" t="s">
        <v>62786</v>
      </c>
      <c r="C62896" s="1" t="s">
        <v>60</v>
      </c>
      <c r="D62896" s="1" t="s">
        <v>61</v>
      </c>
    </row>
    <row r="62897" spans="1:4" x14ac:dyDescent="0.2">
      <c r="A62897" s="1">
        <v>62896</v>
      </c>
      <c r="B62897" s="1" t="s">
        <v>62787</v>
      </c>
      <c r="C62897" s="1" t="s">
        <v>60</v>
      </c>
    </row>
    <row r="62898" spans="1:4" x14ac:dyDescent="0.2">
      <c r="A62898" s="1">
        <v>62897</v>
      </c>
      <c r="B62898" s="1" t="s">
        <v>62788</v>
      </c>
      <c r="C62898" s="1" t="s">
        <v>60</v>
      </c>
    </row>
    <row r="62899" spans="1:4" x14ac:dyDescent="0.2">
      <c r="A62899" s="1">
        <v>62898</v>
      </c>
      <c r="B62899" s="1" t="s">
        <v>62789</v>
      </c>
      <c r="C62899" s="1" t="s">
        <v>60</v>
      </c>
    </row>
    <row r="62900" spans="1:4" x14ac:dyDescent="0.2">
      <c r="A62900" s="1">
        <v>62899</v>
      </c>
      <c r="B62900" s="1" t="s">
        <v>62790</v>
      </c>
      <c r="C62900" s="1" t="s">
        <v>5</v>
      </c>
    </row>
    <row r="62901" spans="1:4" x14ac:dyDescent="0.2">
      <c r="A62901" s="1">
        <v>62900</v>
      </c>
      <c r="B62901" s="1" t="s">
        <v>62791</v>
      </c>
      <c r="C62901" s="1" t="s">
        <v>5</v>
      </c>
    </row>
    <row r="62902" spans="1:4" x14ac:dyDescent="0.2">
      <c r="A62902" s="1">
        <v>62901</v>
      </c>
      <c r="B62902" s="1" t="s">
        <v>62792</v>
      </c>
      <c r="C62902" s="1" t="s">
        <v>60</v>
      </c>
    </row>
    <row r="62903" spans="1:4" x14ac:dyDescent="0.2">
      <c r="A62903" s="1">
        <v>62902</v>
      </c>
      <c r="B62903" s="1" t="s">
        <v>62793</v>
      </c>
      <c r="C62903" s="1" t="s">
        <v>60</v>
      </c>
    </row>
    <row r="62904" spans="1:4" x14ac:dyDescent="0.2">
      <c r="A62904" s="1">
        <v>62903</v>
      </c>
      <c r="B62904" s="1" t="s">
        <v>62794</v>
      </c>
      <c r="C62904" s="1" t="s">
        <v>60</v>
      </c>
      <c r="D62904" s="1" t="s">
        <v>61</v>
      </c>
    </row>
    <row r="62905" spans="1:4" x14ac:dyDescent="0.2">
      <c r="A62905" s="1">
        <v>62904</v>
      </c>
      <c r="B62905" s="1" t="s">
        <v>62795</v>
      </c>
      <c r="C62905" s="1" t="s">
        <v>60</v>
      </c>
    </row>
    <row r="62906" spans="1:4" x14ac:dyDescent="0.2">
      <c r="A62906" s="1">
        <v>62905</v>
      </c>
      <c r="B62906" s="1" t="s">
        <v>62796</v>
      </c>
      <c r="C62906" s="1" t="s">
        <v>5</v>
      </c>
    </row>
    <row r="62907" spans="1:4" x14ac:dyDescent="0.2">
      <c r="A62907" s="1">
        <v>62906</v>
      </c>
      <c r="B62907" s="1" t="s">
        <v>62797</v>
      </c>
      <c r="C62907" s="1" t="s">
        <v>5</v>
      </c>
    </row>
    <row r="62908" spans="1:4" x14ac:dyDescent="0.2">
      <c r="A62908" s="1">
        <v>62907</v>
      </c>
      <c r="B62908" s="1" t="s">
        <v>62798</v>
      </c>
      <c r="C62908" s="1" t="s">
        <v>60</v>
      </c>
      <c r="D62908" s="1" t="s">
        <v>61</v>
      </c>
    </row>
    <row r="62909" spans="1:4" x14ac:dyDescent="0.2">
      <c r="A62909" s="1">
        <v>62908</v>
      </c>
      <c r="B62909" s="1" t="s">
        <v>62799</v>
      </c>
      <c r="C62909" s="1" t="s">
        <v>5</v>
      </c>
    </row>
    <row r="62910" spans="1:4" x14ac:dyDescent="0.2">
      <c r="A62910" s="1">
        <v>62909</v>
      </c>
      <c r="B62910" s="1" t="s">
        <v>62800</v>
      </c>
      <c r="C62910" s="1" t="s">
        <v>60</v>
      </c>
      <c r="D62910" s="1" t="s">
        <v>61</v>
      </c>
    </row>
    <row r="62911" spans="1:4" x14ac:dyDescent="0.2">
      <c r="A62911" s="1">
        <v>62910</v>
      </c>
      <c r="B62911" s="1" t="s">
        <v>62801</v>
      </c>
      <c r="C62911" s="1" t="s">
        <v>60</v>
      </c>
    </row>
    <row r="62912" spans="1:4" x14ac:dyDescent="0.2">
      <c r="A62912" s="1">
        <v>62911</v>
      </c>
      <c r="B62912" s="1" t="s">
        <v>62802</v>
      </c>
      <c r="C62912" s="1" t="s">
        <v>5</v>
      </c>
    </row>
    <row r="62913" spans="1:4" x14ac:dyDescent="0.2">
      <c r="A62913" s="1">
        <v>62912</v>
      </c>
      <c r="B62913" s="1" t="s">
        <v>62803</v>
      </c>
      <c r="C62913" s="1" t="s">
        <v>307</v>
      </c>
    </row>
    <row r="62914" spans="1:4" x14ac:dyDescent="0.2">
      <c r="A62914" s="1">
        <v>62913</v>
      </c>
      <c r="B62914" s="1" t="s">
        <v>62804</v>
      </c>
      <c r="C62914" s="1" t="s">
        <v>60</v>
      </c>
    </row>
    <row r="62915" spans="1:4" x14ac:dyDescent="0.2">
      <c r="A62915" s="1">
        <v>62914</v>
      </c>
      <c r="B62915" s="1" t="s">
        <v>62805</v>
      </c>
      <c r="C62915" s="1" t="s">
        <v>5</v>
      </c>
    </row>
    <row r="62916" spans="1:4" x14ac:dyDescent="0.2">
      <c r="A62916" s="1">
        <v>62915</v>
      </c>
      <c r="B62916" s="1" t="s">
        <v>62806</v>
      </c>
      <c r="C62916" s="1" t="s">
        <v>60</v>
      </c>
      <c r="D62916" s="1" t="s">
        <v>61</v>
      </c>
    </row>
    <row r="62917" spans="1:4" x14ac:dyDescent="0.2">
      <c r="A62917" s="1">
        <v>62916</v>
      </c>
      <c r="B62917" s="1" t="s">
        <v>62807</v>
      </c>
      <c r="C62917" s="1" t="s">
        <v>60</v>
      </c>
      <c r="D62917" s="1" t="s">
        <v>61</v>
      </c>
    </row>
    <row r="62918" spans="1:4" x14ac:dyDescent="0.2">
      <c r="A62918" s="1">
        <v>62917</v>
      </c>
      <c r="B62918" s="1" t="s">
        <v>62808</v>
      </c>
      <c r="C62918" s="1" t="s">
        <v>60</v>
      </c>
    </row>
    <row r="62919" spans="1:4" x14ac:dyDescent="0.2">
      <c r="A62919" s="1">
        <v>62918</v>
      </c>
      <c r="B62919" s="1" t="s">
        <v>62809</v>
      </c>
      <c r="C62919" s="1" t="s">
        <v>60</v>
      </c>
    </row>
    <row r="62920" spans="1:4" x14ac:dyDescent="0.2">
      <c r="A62920" s="1">
        <v>62919</v>
      </c>
      <c r="B62920" s="1" t="s">
        <v>62810</v>
      </c>
      <c r="C62920" s="1" t="s">
        <v>307</v>
      </c>
    </row>
    <row r="62921" spans="1:4" x14ac:dyDescent="0.2">
      <c r="A62921" s="1">
        <v>62920</v>
      </c>
      <c r="B62921" s="1" t="s">
        <v>62811</v>
      </c>
      <c r="C62921" s="1" t="s">
        <v>60</v>
      </c>
    </row>
    <row r="62922" spans="1:4" x14ac:dyDescent="0.2">
      <c r="A62922" s="1">
        <v>62921</v>
      </c>
      <c r="B62922" s="1" t="s">
        <v>62812</v>
      </c>
      <c r="C62922" s="1" t="s">
        <v>60</v>
      </c>
    </row>
    <row r="62923" spans="1:4" x14ac:dyDescent="0.2">
      <c r="A62923" s="1">
        <v>62922</v>
      </c>
      <c r="B62923" s="1" t="s">
        <v>62813</v>
      </c>
      <c r="C62923" s="1" t="s">
        <v>60</v>
      </c>
    </row>
    <row r="62924" spans="1:4" x14ac:dyDescent="0.2">
      <c r="A62924" s="1">
        <v>62923</v>
      </c>
      <c r="B62924" s="1" t="s">
        <v>62814</v>
      </c>
      <c r="C62924" s="1" t="s">
        <v>60</v>
      </c>
    </row>
    <row r="62925" spans="1:4" x14ac:dyDescent="0.2">
      <c r="A62925" s="1">
        <v>62924</v>
      </c>
      <c r="B62925" s="1" t="s">
        <v>62815</v>
      </c>
      <c r="C62925" s="1" t="s">
        <v>60</v>
      </c>
    </row>
    <row r="62926" spans="1:4" x14ac:dyDescent="0.2">
      <c r="A62926" s="1">
        <v>62925</v>
      </c>
      <c r="B62926" s="1" t="s">
        <v>62816</v>
      </c>
      <c r="C62926" s="1" t="s">
        <v>5</v>
      </c>
    </row>
    <row r="62927" spans="1:4" x14ac:dyDescent="0.2">
      <c r="A62927" s="1">
        <v>62926</v>
      </c>
      <c r="B62927" s="1" t="s">
        <v>62817</v>
      </c>
      <c r="C62927" s="1" t="s">
        <v>5</v>
      </c>
    </row>
    <row r="62928" spans="1:4" x14ac:dyDescent="0.2">
      <c r="A62928" s="1">
        <v>62927</v>
      </c>
      <c r="B62928" s="1" t="s">
        <v>62818</v>
      </c>
      <c r="C62928" s="1" t="s">
        <v>5</v>
      </c>
    </row>
    <row r="62929" spans="1:4" x14ac:dyDescent="0.2">
      <c r="A62929" s="1">
        <v>62928</v>
      </c>
      <c r="B62929" s="1" t="s">
        <v>62819</v>
      </c>
      <c r="C62929" s="1" t="s">
        <v>5</v>
      </c>
    </row>
    <row r="62930" spans="1:4" x14ac:dyDescent="0.2">
      <c r="A62930" s="1">
        <v>62929</v>
      </c>
      <c r="B62930" s="1" t="s">
        <v>62820</v>
      </c>
      <c r="C62930" s="1" t="s">
        <v>5</v>
      </c>
    </row>
    <row r="62931" spans="1:4" x14ac:dyDescent="0.2">
      <c r="A62931" s="1">
        <v>62930</v>
      </c>
      <c r="B62931" s="1" t="s">
        <v>62821</v>
      </c>
      <c r="C62931" s="1" t="s">
        <v>60</v>
      </c>
    </row>
    <row r="62932" spans="1:4" x14ac:dyDescent="0.2">
      <c r="A62932" s="1">
        <v>62931</v>
      </c>
      <c r="B62932" s="1" t="s">
        <v>62822</v>
      </c>
      <c r="C62932" s="1" t="s">
        <v>5</v>
      </c>
    </row>
    <row r="62933" spans="1:4" x14ac:dyDescent="0.2">
      <c r="A62933" s="1">
        <v>62932</v>
      </c>
      <c r="B62933" s="1" t="s">
        <v>62823</v>
      </c>
      <c r="C62933" s="1" t="s">
        <v>60</v>
      </c>
    </row>
    <row r="62934" spans="1:4" x14ac:dyDescent="0.2">
      <c r="A62934" s="1">
        <v>62933</v>
      </c>
      <c r="B62934" s="1" t="s">
        <v>62824</v>
      </c>
      <c r="C62934" s="1" t="s">
        <v>60</v>
      </c>
    </row>
    <row r="62935" spans="1:4" x14ac:dyDescent="0.2">
      <c r="A62935" s="1">
        <v>62934</v>
      </c>
      <c r="B62935" s="1" t="s">
        <v>62825</v>
      </c>
      <c r="C62935" s="1" t="s">
        <v>60</v>
      </c>
    </row>
    <row r="62936" spans="1:4" x14ac:dyDescent="0.2">
      <c r="A62936" s="1">
        <v>62935</v>
      </c>
      <c r="B62936" s="1" t="s">
        <v>62826</v>
      </c>
      <c r="C62936" s="1" t="s">
        <v>60</v>
      </c>
    </row>
    <row r="62937" spans="1:4" x14ac:dyDescent="0.2">
      <c r="A62937" s="1">
        <v>62936</v>
      </c>
      <c r="B62937" s="1" t="s">
        <v>62827</v>
      </c>
      <c r="C62937" s="1" t="s">
        <v>60</v>
      </c>
    </row>
    <row r="62938" spans="1:4" x14ac:dyDescent="0.2">
      <c r="A62938" s="1">
        <v>62937</v>
      </c>
      <c r="B62938" s="1" t="s">
        <v>62828</v>
      </c>
      <c r="C62938" s="1" t="s">
        <v>60</v>
      </c>
      <c r="D62938" s="1" t="s">
        <v>61</v>
      </c>
    </row>
    <row r="62939" spans="1:4" x14ac:dyDescent="0.2">
      <c r="A62939" s="1">
        <v>62938</v>
      </c>
      <c r="B62939" s="1" t="s">
        <v>62829</v>
      </c>
      <c r="C62939" s="1" t="s">
        <v>60</v>
      </c>
    </row>
    <row r="62940" spans="1:4" x14ac:dyDescent="0.2">
      <c r="A62940" s="1">
        <v>62939</v>
      </c>
      <c r="B62940" s="1" t="s">
        <v>62830</v>
      </c>
      <c r="C62940" s="1" t="s">
        <v>60</v>
      </c>
    </row>
    <row r="62941" spans="1:4" x14ac:dyDescent="0.2">
      <c r="A62941" s="1">
        <v>62940</v>
      </c>
      <c r="B62941" s="1" t="s">
        <v>62831</v>
      </c>
      <c r="C62941" s="1" t="s">
        <v>60</v>
      </c>
    </row>
    <row r="62942" spans="1:4" x14ac:dyDescent="0.2">
      <c r="A62942" s="1">
        <v>62941</v>
      </c>
      <c r="B62942" s="1" t="s">
        <v>62832</v>
      </c>
      <c r="C62942" s="1" t="s">
        <v>60</v>
      </c>
      <c r="D62942" s="1" t="s">
        <v>61</v>
      </c>
    </row>
    <row r="62943" spans="1:4" x14ac:dyDescent="0.2">
      <c r="A62943" s="1">
        <v>62942</v>
      </c>
      <c r="B62943" s="1" t="s">
        <v>62833</v>
      </c>
      <c r="C62943" s="1" t="s">
        <v>60</v>
      </c>
    </row>
    <row r="62944" spans="1:4" x14ac:dyDescent="0.2">
      <c r="A62944" s="1">
        <v>62943</v>
      </c>
      <c r="B62944" s="1" t="s">
        <v>62834</v>
      </c>
      <c r="C62944" s="1" t="s">
        <v>60</v>
      </c>
    </row>
    <row r="62945" spans="1:4" x14ac:dyDescent="0.2">
      <c r="A62945" s="1">
        <v>62944</v>
      </c>
      <c r="B62945" s="1" t="s">
        <v>62835</v>
      </c>
      <c r="C62945" s="1" t="s">
        <v>60</v>
      </c>
    </row>
    <row r="62946" spans="1:4" x14ac:dyDescent="0.2">
      <c r="A62946" s="1">
        <v>62945</v>
      </c>
      <c r="B62946" s="1" t="s">
        <v>62836</v>
      </c>
      <c r="C62946" s="1" t="s">
        <v>60</v>
      </c>
      <c r="D62946" s="1" t="s">
        <v>61</v>
      </c>
    </row>
    <row r="62947" spans="1:4" x14ac:dyDescent="0.2">
      <c r="A62947" s="1">
        <v>62946</v>
      </c>
      <c r="B62947" s="1" t="s">
        <v>62837</v>
      </c>
      <c r="C62947" s="1" t="s">
        <v>5</v>
      </c>
    </row>
    <row r="62948" spans="1:4" x14ac:dyDescent="0.2">
      <c r="A62948" s="1">
        <v>62947</v>
      </c>
      <c r="B62948" s="1" t="s">
        <v>62838</v>
      </c>
      <c r="C62948" s="1" t="s">
        <v>5</v>
      </c>
    </row>
    <row r="62949" spans="1:4" x14ac:dyDescent="0.2">
      <c r="A62949" s="1">
        <v>62948</v>
      </c>
      <c r="B62949" s="1" t="s">
        <v>62839</v>
      </c>
      <c r="C62949" s="1" t="s">
        <v>5</v>
      </c>
    </row>
    <row r="62950" spans="1:4" x14ac:dyDescent="0.2">
      <c r="A62950" s="1">
        <v>62949</v>
      </c>
      <c r="B62950" s="1" t="s">
        <v>62840</v>
      </c>
      <c r="C62950" s="1" t="s">
        <v>5</v>
      </c>
    </row>
    <row r="62951" spans="1:4" x14ac:dyDescent="0.2">
      <c r="A62951" s="1">
        <v>62950</v>
      </c>
      <c r="B62951" s="1" t="s">
        <v>62841</v>
      </c>
      <c r="C62951" s="1" t="s">
        <v>5</v>
      </c>
    </row>
    <row r="62952" spans="1:4" x14ac:dyDescent="0.2">
      <c r="A62952" s="1">
        <v>62951</v>
      </c>
      <c r="B62952" s="1" t="s">
        <v>62842</v>
      </c>
      <c r="C62952" s="1" t="s">
        <v>60</v>
      </c>
    </row>
    <row r="62953" spans="1:4" x14ac:dyDescent="0.2">
      <c r="A62953" s="1">
        <v>62952</v>
      </c>
      <c r="B62953" s="1" t="s">
        <v>62843</v>
      </c>
      <c r="C62953" s="1" t="s">
        <v>5</v>
      </c>
    </row>
    <row r="62954" spans="1:4" x14ac:dyDescent="0.2">
      <c r="A62954" s="1">
        <v>62953</v>
      </c>
      <c r="B62954" s="1" t="s">
        <v>62844</v>
      </c>
      <c r="C62954" s="1" t="s">
        <v>5</v>
      </c>
    </row>
    <row r="62955" spans="1:4" x14ac:dyDescent="0.2">
      <c r="A62955" s="1">
        <v>62954</v>
      </c>
      <c r="B62955" s="1" t="s">
        <v>62845</v>
      </c>
      <c r="C62955" s="1" t="s">
        <v>60</v>
      </c>
    </row>
    <row r="62956" spans="1:4" x14ac:dyDescent="0.2">
      <c r="A62956" s="1">
        <v>62955</v>
      </c>
      <c r="B62956" s="1" t="s">
        <v>62846</v>
      </c>
      <c r="C62956" s="1" t="s">
        <v>5</v>
      </c>
    </row>
    <row r="62957" spans="1:4" x14ac:dyDescent="0.2">
      <c r="A62957" s="1">
        <v>62956</v>
      </c>
      <c r="B62957" s="1" t="s">
        <v>62847</v>
      </c>
      <c r="C62957" s="1" t="s">
        <v>60</v>
      </c>
    </row>
    <row r="62958" spans="1:4" x14ac:dyDescent="0.2">
      <c r="A62958" s="1">
        <v>62957</v>
      </c>
      <c r="B62958" s="1" t="s">
        <v>62848</v>
      </c>
      <c r="C62958" s="1" t="s">
        <v>60</v>
      </c>
    </row>
    <row r="62959" spans="1:4" x14ac:dyDescent="0.2">
      <c r="A62959" s="1">
        <v>62958</v>
      </c>
      <c r="B62959" s="1" t="s">
        <v>62849</v>
      </c>
      <c r="C62959" s="1" t="s">
        <v>60</v>
      </c>
    </row>
    <row r="62960" spans="1:4" x14ac:dyDescent="0.2">
      <c r="A62960" s="1">
        <v>62959</v>
      </c>
      <c r="B62960" s="1" t="s">
        <v>62850</v>
      </c>
      <c r="C62960" s="1" t="s">
        <v>60</v>
      </c>
    </row>
    <row r="62961" spans="1:4" x14ac:dyDescent="0.2">
      <c r="A62961" s="1">
        <v>62960</v>
      </c>
      <c r="B62961" s="1" t="s">
        <v>62851</v>
      </c>
      <c r="C62961" s="1" t="s">
        <v>5</v>
      </c>
    </row>
    <row r="62962" spans="1:4" x14ac:dyDescent="0.2">
      <c r="A62962" s="1">
        <v>62961</v>
      </c>
      <c r="B62962" s="1" t="s">
        <v>62852</v>
      </c>
      <c r="C62962" s="1" t="s">
        <v>5</v>
      </c>
    </row>
    <row r="62963" spans="1:4" x14ac:dyDescent="0.2">
      <c r="A62963" s="1">
        <v>62962</v>
      </c>
      <c r="B62963" s="1" t="s">
        <v>62853</v>
      </c>
      <c r="C62963" s="1" t="s">
        <v>60</v>
      </c>
    </row>
    <row r="62964" spans="1:4" x14ac:dyDescent="0.2">
      <c r="A62964" s="1">
        <v>62963</v>
      </c>
      <c r="B62964" s="1" t="s">
        <v>62854</v>
      </c>
      <c r="C62964" s="1" t="s">
        <v>60</v>
      </c>
      <c r="D62964" s="1" t="s">
        <v>61</v>
      </c>
    </row>
    <row r="62965" spans="1:4" x14ac:dyDescent="0.2">
      <c r="A62965" s="1">
        <v>62964</v>
      </c>
      <c r="B62965" s="1" t="s">
        <v>62855</v>
      </c>
      <c r="C62965" s="1" t="s">
        <v>60</v>
      </c>
    </row>
    <row r="62966" spans="1:4" x14ac:dyDescent="0.2">
      <c r="A62966" s="1">
        <v>62965</v>
      </c>
      <c r="B62966" s="1" t="s">
        <v>62856</v>
      </c>
      <c r="C62966" s="1" t="s">
        <v>60</v>
      </c>
    </row>
    <row r="62967" spans="1:4" x14ac:dyDescent="0.2">
      <c r="A62967" s="1">
        <v>62966</v>
      </c>
      <c r="B62967" s="1" t="s">
        <v>62857</v>
      </c>
      <c r="C62967" s="1" t="s">
        <v>60</v>
      </c>
    </row>
    <row r="62968" spans="1:4" x14ac:dyDescent="0.2">
      <c r="A62968" s="1">
        <v>62967</v>
      </c>
      <c r="B62968" s="1" t="s">
        <v>62858</v>
      </c>
      <c r="C62968" s="1" t="s">
        <v>60</v>
      </c>
    </row>
    <row r="62969" spans="1:4" x14ac:dyDescent="0.2">
      <c r="A62969" s="1">
        <v>62968</v>
      </c>
      <c r="B62969" s="1" t="s">
        <v>62859</v>
      </c>
      <c r="C62969" s="1" t="s">
        <v>60</v>
      </c>
    </row>
    <row r="62970" spans="1:4" x14ac:dyDescent="0.2">
      <c r="A62970" s="1">
        <v>62969</v>
      </c>
      <c r="B62970" s="1" t="s">
        <v>62860</v>
      </c>
      <c r="C62970" s="1" t="s">
        <v>5</v>
      </c>
    </row>
    <row r="62971" spans="1:4" x14ac:dyDescent="0.2">
      <c r="A62971" s="1">
        <v>62970</v>
      </c>
      <c r="B62971" s="1" t="s">
        <v>62861</v>
      </c>
      <c r="C62971" s="1" t="s">
        <v>307</v>
      </c>
    </row>
    <row r="62972" spans="1:4" x14ac:dyDescent="0.2">
      <c r="A62972" s="1">
        <v>62971</v>
      </c>
      <c r="B62972" s="1" t="s">
        <v>62862</v>
      </c>
      <c r="C62972" s="1" t="s">
        <v>5</v>
      </c>
    </row>
    <row r="62973" spans="1:4" x14ac:dyDescent="0.2">
      <c r="A62973" s="1">
        <v>62972</v>
      </c>
      <c r="B62973" s="1" t="s">
        <v>62863</v>
      </c>
      <c r="C62973" s="1" t="s">
        <v>60</v>
      </c>
    </row>
    <row r="62974" spans="1:4" x14ac:dyDescent="0.2">
      <c r="A62974" s="1">
        <v>62973</v>
      </c>
      <c r="B62974" s="1" t="s">
        <v>62864</v>
      </c>
      <c r="C62974" s="1" t="s">
        <v>60</v>
      </c>
    </row>
    <row r="62975" spans="1:4" x14ac:dyDescent="0.2">
      <c r="A62975" s="1">
        <v>62974</v>
      </c>
      <c r="B62975" s="1" t="s">
        <v>62865</v>
      </c>
      <c r="C62975" s="1" t="s">
        <v>60</v>
      </c>
    </row>
    <row r="62976" spans="1:4" x14ac:dyDescent="0.2">
      <c r="A62976" s="1">
        <v>62975</v>
      </c>
      <c r="B62976" s="1" t="s">
        <v>62866</v>
      </c>
      <c r="C62976" s="1" t="s">
        <v>60</v>
      </c>
    </row>
    <row r="62977" spans="1:4" x14ac:dyDescent="0.2">
      <c r="A62977" s="1">
        <v>62976</v>
      </c>
      <c r="B62977" s="1" t="s">
        <v>62867</v>
      </c>
      <c r="C62977" s="1" t="s">
        <v>60</v>
      </c>
    </row>
    <row r="62978" spans="1:4" x14ac:dyDescent="0.2">
      <c r="A62978" s="1">
        <v>62977</v>
      </c>
      <c r="B62978" s="1" t="s">
        <v>62868</v>
      </c>
      <c r="C62978" s="1" t="s">
        <v>60</v>
      </c>
    </row>
    <row r="62979" spans="1:4" x14ac:dyDescent="0.2">
      <c r="A62979" s="1">
        <v>62978</v>
      </c>
      <c r="B62979" s="1" t="s">
        <v>62869</v>
      </c>
      <c r="C62979" s="1" t="s">
        <v>60</v>
      </c>
    </row>
    <row r="62980" spans="1:4" x14ac:dyDescent="0.2">
      <c r="A62980" s="1">
        <v>62979</v>
      </c>
      <c r="B62980" s="1" t="s">
        <v>62870</v>
      </c>
      <c r="C62980" s="1" t="s">
        <v>5</v>
      </c>
    </row>
    <row r="62981" spans="1:4" x14ac:dyDescent="0.2">
      <c r="A62981" s="1">
        <v>62980</v>
      </c>
      <c r="B62981" s="1" t="s">
        <v>62871</v>
      </c>
      <c r="C62981" s="1" t="s">
        <v>60</v>
      </c>
    </row>
    <row r="62982" spans="1:4" x14ac:dyDescent="0.2">
      <c r="A62982" s="1">
        <v>62981</v>
      </c>
      <c r="B62982" s="1" t="s">
        <v>62872</v>
      </c>
      <c r="C62982" s="1" t="s">
        <v>60</v>
      </c>
    </row>
    <row r="62983" spans="1:4" x14ac:dyDescent="0.2">
      <c r="A62983" s="1">
        <v>62982</v>
      </c>
      <c r="B62983" s="1" t="s">
        <v>62873</v>
      </c>
      <c r="C62983" s="1" t="s">
        <v>60</v>
      </c>
    </row>
    <row r="62984" spans="1:4" x14ac:dyDescent="0.2">
      <c r="A62984" s="1">
        <v>62983</v>
      </c>
      <c r="B62984" s="1" t="s">
        <v>62874</v>
      </c>
      <c r="C62984" s="1" t="s">
        <v>60</v>
      </c>
      <c r="D62984" s="1" t="s">
        <v>61</v>
      </c>
    </row>
    <row r="62985" spans="1:4" x14ac:dyDescent="0.2">
      <c r="A62985" s="1">
        <v>62984</v>
      </c>
      <c r="B62985" s="1" t="s">
        <v>62875</v>
      </c>
      <c r="C62985" s="1" t="s">
        <v>5</v>
      </c>
    </row>
    <row r="62986" spans="1:4" x14ac:dyDescent="0.2">
      <c r="A62986" s="1">
        <v>62985</v>
      </c>
      <c r="B62986" s="1" t="s">
        <v>62876</v>
      </c>
      <c r="C62986" s="1" t="s">
        <v>5</v>
      </c>
    </row>
    <row r="62987" spans="1:4" x14ac:dyDescent="0.2">
      <c r="A62987" s="1">
        <v>62986</v>
      </c>
      <c r="B62987" s="1" t="s">
        <v>62877</v>
      </c>
      <c r="C62987" s="1" t="s">
        <v>60</v>
      </c>
    </row>
    <row r="62988" spans="1:4" x14ac:dyDescent="0.2">
      <c r="A62988" s="1">
        <v>62987</v>
      </c>
      <c r="B62988" s="1" t="s">
        <v>62878</v>
      </c>
      <c r="C62988" s="1" t="s">
        <v>5</v>
      </c>
    </row>
    <row r="62989" spans="1:4" x14ac:dyDescent="0.2">
      <c r="A62989" s="1">
        <v>62988</v>
      </c>
      <c r="B62989" s="1" t="s">
        <v>62879</v>
      </c>
      <c r="C62989" s="1" t="s">
        <v>60</v>
      </c>
    </row>
    <row r="62990" spans="1:4" x14ac:dyDescent="0.2">
      <c r="A62990" s="1">
        <v>62989</v>
      </c>
      <c r="B62990" s="1" t="s">
        <v>62880</v>
      </c>
      <c r="C62990" s="1" t="s">
        <v>60</v>
      </c>
      <c r="D62990" s="1" t="s">
        <v>61</v>
      </c>
    </row>
    <row r="62991" spans="1:4" x14ac:dyDescent="0.2">
      <c r="A62991" s="1">
        <v>62990</v>
      </c>
      <c r="B62991" s="1" t="s">
        <v>62881</v>
      </c>
      <c r="C62991" s="1" t="s">
        <v>5</v>
      </c>
    </row>
    <row r="62992" spans="1:4" x14ac:dyDescent="0.2">
      <c r="A62992" s="1">
        <v>62991</v>
      </c>
      <c r="B62992" s="1" t="s">
        <v>62882</v>
      </c>
      <c r="C62992" s="1" t="s">
        <v>60</v>
      </c>
    </row>
    <row r="62993" spans="1:4" x14ac:dyDescent="0.2">
      <c r="A62993" s="1">
        <v>62992</v>
      </c>
      <c r="B62993" s="1" t="s">
        <v>62883</v>
      </c>
      <c r="C62993" s="1" t="s">
        <v>5</v>
      </c>
    </row>
    <row r="62994" spans="1:4" x14ac:dyDescent="0.2">
      <c r="A62994" s="1">
        <v>62993</v>
      </c>
      <c r="B62994" s="1" t="s">
        <v>62884</v>
      </c>
      <c r="C62994" s="1" t="s">
        <v>60</v>
      </c>
    </row>
    <row r="62995" spans="1:4" x14ac:dyDescent="0.2">
      <c r="A62995" s="1">
        <v>62994</v>
      </c>
      <c r="B62995" s="1" t="s">
        <v>62885</v>
      </c>
      <c r="C62995" s="1" t="s">
        <v>60</v>
      </c>
    </row>
    <row r="62996" spans="1:4" x14ac:dyDescent="0.2">
      <c r="A62996" s="1">
        <v>62995</v>
      </c>
      <c r="B62996" s="1" t="s">
        <v>62886</v>
      </c>
      <c r="C62996" s="1" t="s">
        <v>60</v>
      </c>
      <c r="D62996" s="1" t="s">
        <v>61</v>
      </c>
    </row>
    <row r="62997" spans="1:4" x14ac:dyDescent="0.2">
      <c r="A62997" s="1">
        <v>62996</v>
      </c>
      <c r="B62997" s="1" t="s">
        <v>62887</v>
      </c>
      <c r="C62997" s="1" t="s">
        <v>307</v>
      </c>
    </row>
    <row r="62998" spans="1:4" x14ac:dyDescent="0.2">
      <c r="A62998" s="1">
        <v>62997</v>
      </c>
      <c r="B62998" s="1" t="s">
        <v>62888</v>
      </c>
      <c r="C62998" s="1" t="s">
        <v>307</v>
      </c>
    </row>
    <row r="62999" spans="1:4" x14ac:dyDescent="0.2">
      <c r="A62999" s="1">
        <v>62998</v>
      </c>
      <c r="B62999" s="1" t="s">
        <v>62889</v>
      </c>
      <c r="C62999" s="1" t="s">
        <v>60</v>
      </c>
      <c r="D62999" s="1" t="s">
        <v>61</v>
      </c>
    </row>
    <row r="63000" spans="1:4" x14ac:dyDescent="0.2">
      <c r="A63000" s="1">
        <v>62999</v>
      </c>
      <c r="B63000" s="1" t="s">
        <v>62890</v>
      </c>
      <c r="C63000" s="1" t="s">
        <v>60</v>
      </c>
      <c r="D63000" s="1" t="s">
        <v>61</v>
      </c>
    </row>
    <row r="63001" spans="1:4" x14ac:dyDescent="0.2">
      <c r="A63001" s="1">
        <v>63000</v>
      </c>
      <c r="B63001" s="1" t="s">
        <v>62891</v>
      </c>
      <c r="C63001" s="1" t="s">
        <v>307</v>
      </c>
    </row>
    <row r="63002" spans="1:4" x14ac:dyDescent="0.2">
      <c r="A63002" s="1">
        <v>63001</v>
      </c>
      <c r="B63002" s="1" t="s">
        <v>62892</v>
      </c>
      <c r="C63002" s="1" t="s">
        <v>60</v>
      </c>
    </row>
    <row r="63003" spans="1:4" x14ac:dyDescent="0.2">
      <c r="A63003" s="1">
        <v>63002</v>
      </c>
      <c r="B63003" s="1" t="s">
        <v>62893</v>
      </c>
      <c r="C63003" s="1" t="s">
        <v>307</v>
      </c>
    </row>
    <row r="63004" spans="1:4" x14ac:dyDescent="0.2">
      <c r="A63004" s="1">
        <v>63003</v>
      </c>
      <c r="B63004" s="1" t="s">
        <v>62894</v>
      </c>
      <c r="C63004" s="1" t="s">
        <v>60</v>
      </c>
      <c r="D63004" s="1" t="s">
        <v>61</v>
      </c>
    </row>
    <row r="63005" spans="1:4" x14ac:dyDescent="0.2">
      <c r="A63005" s="1">
        <v>63004</v>
      </c>
      <c r="B63005" s="1" t="s">
        <v>62895</v>
      </c>
      <c r="C63005" s="1" t="s">
        <v>307</v>
      </c>
    </row>
    <row r="63006" spans="1:4" x14ac:dyDescent="0.2">
      <c r="A63006" s="1">
        <v>63005</v>
      </c>
      <c r="B63006" s="1" t="s">
        <v>62896</v>
      </c>
      <c r="C63006" s="1" t="s">
        <v>5</v>
      </c>
    </row>
    <row r="63007" spans="1:4" x14ac:dyDescent="0.2">
      <c r="A63007" s="1">
        <v>63006</v>
      </c>
      <c r="B63007" s="1" t="s">
        <v>62897</v>
      </c>
      <c r="C63007" s="1" t="s">
        <v>5</v>
      </c>
    </row>
    <row r="63008" spans="1:4" x14ac:dyDescent="0.2">
      <c r="A63008" s="1">
        <v>63007</v>
      </c>
      <c r="B63008" s="1" t="s">
        <v>62898</v>
      </c>
      <c r="C63008" s="1" t="s">
        <v>5</v>
      </c>
    </row>
    <row r="63009" spans="1:3" x14ac:dyDescent="0.2">
      <c r="A63009" s="1">
        <v>63008</v>
      </c>
      <c r="B63009" s="1" t="s">
        <v>62899</v>
      </c>
      <c r="C63009" s="1" t="s">
        <v>5</v>
      </c>
    </row>
    <row r="63010" spans="1:3" x14ac:dyDescent="0.2">
      <c r="A63010" s="1">
        <v>63009</v>
      </c>
      <c r="B63010" s="1" t="s">
        <v>62900</v>
      </c>
      <c r="C63010" s="1" t="s">
        <v>5</v>
      </c>
    </row>
    <row r="63011" spans="1:3" x14ac:dyDescent="0.2">
      <c r="A63011" s="1">
        <v>63010</v>
      </c>
      <c r="B63011" s="1" t="s">
        <v>62901</v>
      </c>
      <c r="C63011" s="1" t="s">
        <v>5</v>
      </c>
    </row>
    <row r="63012" spans="1:3" x14ac:dyDescent="0.2">
      <c r="A63012" s="1">
        <v>63011</v>
      </c>
      <c r="B63012" s="1" t="s">
        <v>62902</v>
      </c>
      <c r="C63012" s="1" t="s">
        <v>5</v>
      </c>
    </row>
    <row r="63013" spans="1:3" x14ac:dyDescent="0.2">
      <c r="A63013" s="1">
        <v>63012</v>
      </c>
      <c r="B63013" s="1" t="s">
        <v>62903</v>
      </c>
      <c r="C63013" s="1" t="s">
        <v>5</v>
      </c>
    </row>
    <row r="63014" spans="1:3" x14ac:dyDescent="0.2">
      <c r="A63014" s="1">
        <v>63013</v>
      </c>
      <c r="B63014" s="1" t="s">
        <v>62904</v>
      </c>
      <c r="C63014" s="1" t="s">
        <v>5</v>
      </c>
    </row>
    <row r="63015" spans="1:3" x14ac:dyDescent="0.2">
      <c r="A63015" s="1">
        <v>63014</v>
      </c>
      <c r="B63015" s="1" t="s">
        <v>62905</v>
      </c>
      <c r="C63015" s="1" t="s">
        <v>5</v>
      </c>
    </row>
    <row r="63016" spans="1:3" x14ac:dyDescent="0.2">
      <c r="A63016" s="1">
        <v>63015</v>
      </c>
      <c r="B63016" s="1" t="s">
        <v>62906</v>
      </c>
      <c r="C63016" s="1" t="s">
        <v>5</v>
      </c>
    </row>
    <row r="63017" spans="1:3" x14ac:dyDescent="0.2">
      <c r="A63017" s="1">
        <v>63016</v>
      </c>
      <c r="B63017" s="1" t="s">
        <v>62907</v>
      </c>
      <c r="C63017" s="1" t="s">
        <v>5</v>
      </c>
    </row>
    <row r="63018" spans="1:3" x14ac:dyDescent="0.2">
      <c r="A63018" s="1">
        <v>63017</v>
      </c>
      <c r="B63018" s="1" t="s">
        <v>62908</v>
      </c>
      <c r="C63018" s="1" t="s">
        <v>5</v>
      </c>
    </row>
    <row r="63019" spans="1:3" x14ac:dyDescent="0.2">
      <c r="A63019" s="1">
        <v>63018</v>
      </c>
      <c r="B63019" s="1" t="s">
        <v>62909</v>
      </c>
      <c r="C63019" s="1" t="s">
        <v>5</v>
      </c>
    </row>
    <row r="63020" spans="1:3" x14ac:dyDescent="0.2">
      <c r="A63020" s="1">
        <v>63019</v>
      </c>
      <c r="B63020" s="1" t="s">
        <v>62910</v>
      </c>
      <c r="C63020" s="1" t="s">
        <v>60</v>
      </c>
    </row>
    <row r="63021" spans="1:3" x14ac:dyDescent="0.2">
      <c r="A63021" s="1">
        <v>63020</v>
      </c>
      <c r="B63021" s="1" t="s">
        <v>62911</v>
      </c>
      <c r="C63021" s="1" t="s">
        <v>60</v>
      </c>
    </row>
    <row r="63022" spans="1:3" x14ac:dyDescent="0.2">
      <c r="A63022" s="1">
        <v>63021</v>
      </c>
      <c r="B63022" s="1" t="s">
        <v>62912</v>
      </c>
      <c r="C63022" s="1" t="s">
        <v>60</v>
      </c>
    </row>
    <row r="63023" spans="1:3" x14ac:dyDescent="0.2">
      <c r="A63023" s="1">
        <v>63022</v>
      </c>
      <c r="B63023" s="1" t="s">
        <v>62913</v>
      </c>
      <c r="C63023" s="1" t="s">
        <v>5</v>
      </c>
    </row>
    <row r="63024" spans="1:3" x14ac:dyDescent="0.2">
      <c r="A63024" s="1">
        <v>63023</v>
      </c>
      <c r="B63024" s="1" t="s">
        <v>62914</v>
      </c>
      <c r="C63024" s="1" t="s">
        <v>60</v>
      </c>
    </row>
    <row r="63025" spans="1:4" x14ac:dyDescent="0.2">
      <c r="A63025" s="1">
        <v>63024</v>
      </c>
      <c r="B63025" s="1" t="s">
        <v>62915</v>
      </c>
      <c r="C63025" s="1" t="s">
        <v>5</v>
      </c>
    </row>
    <row r="63026" spans="1:4" x14ac:dyDescent="0.2">
      <c r="A63026" s="1">
        <v>63025</v>
      </c>
      <c r="B63026" s="1" t="s">
        <v>62916</v>
      </c>
      <c r="C63026" s="1" t="s">
        <v>5</v>
      </c>
    </row>
    <row r="63027" spans="1:4" x14ac:dyDescent="0.2">
      <c r="A63027" s="1">
        <v>63026</v>
      </c>
      <c r="B63027" s="1" t="s">
        <v>62917</v>
      </c>
      <c r="C63027" s="1" t="s">
        <v>5</v>
      </c>
    </row>
    <row r="63028" spans="1:4" x14ac:dyDescent="0.2">
      <c r="A63028" s="1">
        <v>63027</v>
      </c>
      <c r="B63028" s="1" t="s">
        <v>62918</v>
      </c>
      <c r="C63028" s="1" t="s">
        <v>60</v>
      </c>
    </row>
    <row r="63029" spans="1:4" x14ac:dyDescent="0.2">
      <c r="A63029" s="1">
        <v>63028</v>
      </c>
      <c r="B63029" s="1" t="s">
        <v>62919</v>
      </c>
      <c r="C63029" s="1" t="s">
        <v>60</v>
      </c>
    </row>
    <row r="63030" spans="1:4" x14ac:dyDescent="0.2">
      <c r="A63030" s="1">
        <v>63029</v>
      </c>
      <c r="B63030" s="1" t="s">
        <v>62920</v>
      </c>
      <c r="C63030" s="1" t="s">
        <v>60</v>
      </c>
    </row>
    <row r="63031" spans="1:4" x14ac:dyDescent="0.2">
      <c r="A63031" s="1">
        <v>63030</v>
      </c>
      <c r="B63031" s="1" t="s">
        <v>62921</v>
      </c>
      <c r="C63031" s="1" t="s">
        <v>5</v>
      </c>
    </row>
    <row r="63032" spans="1:4" x14ac:dyDescent="0.2">
      <c r="A63032" s="1">
        <v>63031</v>
      </c>
      <c r="B63032" s="1" t="s">
        <v>62922</v>
      </c>
      <c r="C63032" s="1" t="s">
        <v>5</v>
      </c>
    </row>
    <row r="63033" spans="1:4" x14ac:dyDescent="0.2">
      <c r="A63033" s="1">
        <v>63032</v>
      </c>
      <c r="B63033" s="1" t="s">
        <v>62923</v>
      </c>
      <c r="C63033" s="1" t="s">
        <v>5</v>
      </c>
    </row>
    <row r="63034" spans="1:4" x14ac:dyDescent="0.2">
      <c r="A63034" s="1">
        <v>63033</v>
      </c>
      <c r="B63034" s="1" t="s">
        <v>62924</v>
      </c>
      <c r="C63034" s="1" t="s">
        <v>60</v>
      </c>
      <c r="D63034" s="1" t="s">
        <v>61</v>
      </c>
    </row>
    <row r="63035" spans="1:4" x14ac:dyDescent="0.2">
      <c r="A63035" s="1">
        <v>63034</v>
      </c>
      <c r="B63035" s="1" t="s">
        <v>62925</v>
      </c>
      <c r="C63035" s="1" t="s">
        <v>5</v>
      </c>
    </row>
    <row r="63036" spans="1:4" x14ac:dyDescent="0.2">
      <c r="A63036" s="1">
        <v>63035</v>
      </c>
      <c r="B63036" s="1" t="s">
        <v>62926</v>
      </c>
      <c r="C63036" s="1" t="s">
        <v>60</v>
      </c>
    </row>
    <row r="63037" spans="1:4" x14ac:dyDescent="0.2">
      <c r="A63037" s="1">
        <v>63036</v>
      </c>
      <c r="B63037" s="1" t="s">
        <v>62927</v>
      </c>
      <c r="C63037" s="1" t="s">
        <v>60</v>
      </c>
      <c r="D63037" s="1" t="s">
        <v>61</v>
      </c>
    </row>
    <row r="63038" spans="1:4" x14ac:dyDescent="0.2">
      <c r="A63038" s="1">
        <v>63037</v>
      </c>
      <c r="B63038" s="1" t="s">
        <v>62928</v>
      </c>
      <c r="C63038" s="1" t="s">
        <v>5</v>
      </c>
    </row>
    <row r="63039" spans="1:4" x14ac:dyDescent="0.2">
      <c r="A63039" s="1">
        <v>63038</v>
      </c>
      <c r="B63039" s="1" t="s">
        <v>62929</v>
      </c>
      <c r="C63039" s="1" t="s">
        <v>60</v>
      </c>
    </row>
    <row r="63040" spans="1:4" x14ac:dyDescent="0.2">
      <c r="A63040" s="1">
        <v>63039</v>
      </c>
      <c r="B63040" s="1" t="s">
        <v>62930</v>
      </c>
      <c r="C63040" s="1" t="s">
        <v>5</v>
      </c>
    </row>
    <row r="63041" spans="1:4" x14ac:dyDescent="0.2">
      <c r="A63041" s="1">
        <v>63040</v>
      </c>
      <c r="B63041" s="1" t="s">
        <v>62931</v>
      </c>
      <c r="C63041" s="1" t="s">
        <v>60</v>
      </c>
      <c r="D63041" s="1" t="s">
        <v>61</v>
      </c>
    </row>
    <row r="63042" spans="1:4" x14ac:dyDescent="0.2">
      <c r="A63042" s="1">
        <v>63041</v>
      </c>
      <c r="B63042" s="1" t="s">
        <v>62932</v>
      </c>
      <c r="C63042" s="1" t="s">
        <v>60</v>
      </c>
    </row>
    <row r="63043" spans="1:4" x14ac:dyDescent="0.2">
      <c r="A63043" s="1">
        <v>63042</v>
      </c>
      <c r="B63043" s="1" t="s">
        <v>62933</v>
      </c>
      <c r="C63043" s="1" t="s">
        <v>60</v>
      </c>
    </row>
    <row r="63044" spans="1:4" x14ac:dyDescent="0.2">
      <c r="A63044" s="1">
        <v>63043</v>
      </c>
      <c r="B63044" s="1" t="s">
        <v>62934</v>
      </c>
      <c r="C63044" s="1" t="s">
        <v>5</v>
      </c>
    </row>
    <row r="63045" spans="1:4" x14ac:dyDescent="0.2">
      <c r="A63045" s="1">
        <v>63044</v>
      </c>
      <c r="B63045" s="1" t="s">
        <v>62935</v>
      </c>
      <c r="C63045" s="1" t="s">
        <v>307</v>
      </c>
    </row>
    <row r="63046" spans="1:4" x14ac:dyDescent="0.2">
      <c r="A63046" s="1">
        <v>63045</v>
      </c>
      <c r="B63046" s="1" t="s">
        <v>62936</v>
      </c>
      <c r="C63046" s="1" t="s">
        <v>5</v>
      </c>
    </row>
    <row r="63047" spans="1:4" x14ac:dyDescent="0.2">
      <c r="A63047" s="1">
        <v>63046</v>
      </c>
      <c r="B63047" s="1" t="s">
        <v>62937</v>
      </c>
      <c r="C63047" s="1" t="s">
        <v>5</v>
      </c>
    </row>
    <row r="63048" spans="1:4" x14ac:dyDescent="0.2">
      <c r="A63048" s="1">
        <v>63047</v>
      </c>
      <c r="B63048" s="1" t="s">
        <v>62938</v>
      </c>
      <c r="C63048" s="1" t="s">
        <v>5</v>
      </c>
    </row>
    <row r="63049" spans="1:4" x14ac:dyDescent="0.2">
      <c r="A63049" s="1">
        <v>63048</v>
      </c>
      <c r="B63049" s="1" t="s">
        <v>62939</v>
      </c>
      <c r="C63049" s="1" t="s">
        <v>60</v>
      </c>
    </row>
    <row r="63050" spans="1:4" x14ac:dyDescent="0.2">
      <c r="A63050" s="1">
        <v>63049</v>
      </c>
      <c r="B63050" s="1" t="s">
        <v>62940</v>
      </c>
      <c r="C63050" s="1" t="s">
        <v>5</v>
      </c>
    </row>
    <row r="63051" spans="1:4" x14ac:dyDescent="0.2">
      <c r="A63051" s="1">
        <v>63050</v>
      </c>
      <c r="B63051" s="1" t="s">
        <v>62941</v>
      </c>
      <c r="C63051" s="1" t="s">
        <v>5</v>
      </c>
    </row>
    <row r="63052" spans="1:4" x14ac:dyDescent="0.2">
      <c r="A63052" s="1">
        <v>63051</v>
      </c>
      <c r="B63052" s="1" t="s">
        <v>62942</v>
      </c>
      <c r="C63052" s="1" t="s">
        <v>60</v>
      </c>
    </row>
    <row r="63053" spans="1:4" x14ac:dyDescent="0.2">
      <c r="A63053" s="1">
        <v>63052</v>
      </c>
      <c r="B63053" s="1" t="s">
        <v>62943</v>
      </c>
      <c r="C63053" s="1" t="s">
        <v>60</v>
      </c>
    </row>
    <row r="63054" spans="1:4" x14ac:dyDescent="0.2">
      <c r="A63054" s="1">
        <v>63053</v>
      </c>
      <c r="B63054" s="1" t="s">
        <v>62944</v>
      </c>
      <c r="C63054" s="1" t="s">
        <v>60</v>
      </c>
    </row>
    <row r="63055" spans="1:4" x14ac:dyDescent="0.2">
      <c r="A63055" s="1">
        <v>63054</v>
      </c>
      <c r="B63055" s="1" t="s">
        <v>62945</v>
      </c>
      <c r="C63055" s="1" t="s">
        <v>60</v>
      </c>
    </row>
    <row r="63056" spans="1:4" x14ac:dyDescent="0.2">
      <c r="A63056" s="1">
        <v>63055</v>
      </c>
      <c r="B63056" s="1" t="s">
        <v>62946</v>
      </c>
      <c r="C63056" s="1" t="s">
        <v>5</v>
      </c>
    </row>
    <row r="63057" spans="1:3" x14ac:dyDescent="0.2">
      <c r="A63057" s="1">
        <v>63056</v>
      </c>
      <c r="B63057" s="1" t="s">
        <v>62947</v>
      </c>
      <c r="C63057" s="1" t="s">
        <v>5</v>
      </c>
    </row>
    <row r="63058" spans="1:3" x14ac:dyDescent="0.2">
      <c r="A63058" s="1">
        <v>63057</v>
      </c>
      <c r="B63058" s="1" t="s">
        <v>62948</v>
      </c>
      <c r="C63058" s="1" t="s">
        <v>5</v>
      </c>
    </row>
    <row r="63059" spans="1:3" x14ac:dyDescent="0.2">
      <c r="A63059" s="1">
        <v>63058</v>
      </c>
      <c r="B63059" s="1" t="s">
        <v>62949</v>
      </c>
      <c r="C63059" s="1" t="s">
        <v>5</v>
      </c>
    </row>
    <row r="63060" spans="1:3" x14ac:dyDescent="0.2">
      <c r="A63060" s="1">
        <v>63059</v>
      </c>
      <c r="B63060" s="1" t="s">
        <v>62950</v>
      </c>
      <c r="C63060" s="1" t="s">
        <v>60</v>
      </c>
    </row>
    <row r="63061" spans="1:3" x14ac:dyDescent="0.2">
      <c r="A63061" s="1">
        <v>63060</v>
      </c>
      <c r="B63061" s="1" t="s">
        <v>62951</v>
      </c>
      <c r="C63061" s="1" t="s">
        <v>60</v>
      </c>
    </row>
    <row r="63062" spans="1:3" x14ac:dyDescent="0.2">
      <c r="A63062" s="1">
        <v>63061</v>
      </c>
      <c r="B63062" s="1" t="s">
        <v>62952</v>
      </c>
      <c r="C63062" s="1" t="s">
        <v>60</v>
      </c>
    </row>
    <row r="63063" spans="1:3" x14ac:dyDescent="0.2">
      <c r="A63063" s="1">
        <v>63062</v>
      </c>
      <c r="B63063" s="1" t="s">
        <v>62953</v>
      </c>
      <c r="C63063" s="1" t="s">
        <v>5</v>
      </c>
    </row>
    <row r="63064" spans="1:3" x14ac:dyDescent="0.2">
      <c r="A63064" s="1">
        <v>63063</v>
      </c>
      <c r="B63064" s="1" t="s">
        <v>62954</v>
      </c>
      <c r="C63064" s="1" t="s">
        <v>5</v>
      </c>
    </row>
    <row r="63065" spans="1:3" x14ac:dyDescent="0.2">
      <c r="A63065" s="1">
        <v>63064</v>
      </c>
      <c r="B63065" s="1" t="s">
        <v>62955</v>
      </c>
      <c r="C63065" s="1" t="s">
        <v>5</v>
      </c>
    </row>
    <row r="63066" spans="1:3" x14ac:dyDescent="0.2">
      <c r="A63066" s="1">
        <v>63065</v>
      </c>
      <c r="B63066" s="1" t="s">
        <v>62956</v>
      </c>
      <c r="C63066" s="1" t="s">
        <v>60</v>
      </c>
    </row>
    <row r="63067" spans="1:3" x14ac:dyDescent="0.2">
      <c r="A63067" s="1">
        <v>63066</v>
      </c>
      <c r="B63067" s="1" t="s">
        <v>62957</v>
      </c>
      <c r="C63067" s="1" t="s">
        <v>5</v>
      </c>
    </row>
    <row r="63068" spans="1:3" x14ac:dyDescent="0.2">
      <c r="A63068" s="1">
        <v>63067</v>
      </c>
      <c r="B63068" s="1" t="s">
        <v>62958</v>
      </c>
      <c r="C63068" s="1" t="s">
        <v>5</v>
      </c>
    </row>
    <row r="63069" spans="1:3" x14ac:dyDescent="0.2">
      <c r="A63069" s="1">
        <v>63068</v>
      </c>
      <c r="B63069" s="1" t="s">
        <v>62959</v>
      </c>
      <c r="C63069" s="1" t="s">
        <v>5</v>
      </c>
    </row>
    <row r="63070" spans="1:3" x14ac:dyDescent="0.2">
      <c r="A63070" s="1">
        <v>63069</v>
      </c>
      <c r="B63070" s="1" t="s">
        <v>62960</v>
      </c>
      <c r="C63070" s="1" t="s">
        <v>5</v>
      </c>
    </row>
    <row r="63071" spans="1:3" x14ac:dyDescent="0.2">
      <c r="A63071" s="1">
        <v>63070</v>
      </c>
      <c r="B63071" s="1" t="s">
        <v>62961</v>
      </c>
      <c r="C63071" s="1" t="s">
        <v>60</v>
      </c>
    </row>
    <row r="63072" spans="1:3" x14ac:dyDescent="0.2">
      <c r="A63072" s="1">
        <v>63071</v>
      </c>
      <c r="B63072" s="1" t="s">
        <v>62962</v>
      </c>
      <c r="C63072" s="1" t="s">
        <v>60</v>
      </c>
    </row>
    <row r="63073" spans="1:4" x14ac:dyDescent="0.2">
      <c r="A63073" s="1">
        <v>63072</v>
      </c>
      <c r="B63073" s="1" t="s">
        <v>62963</v>
      </c>
      <c r="C63073" s="1" t="s">
        <v>5</v>
      </c>
    </row>
    <row r="63074" spans="1:4" x14ac:dyDescent="0.2">
      <c r="A63074" s="1">
        <v>63073</v>
      </c>
      <c r="B63074" s="1" t="s">
        <v>62964</v>
      </c>
      <c r="C63074" s="1" t="s">
        <v>5</v>
      </c>
    </row>
    <row r="63075" spans="1:4" x14ac:dyDescent="0.2">
      <c r="A63075" s="1">
        <v>63074</v>
      </c>
      <c r="B63075" s="1" t="s">
        <v>62965</v>
      </c>
      <c r="C63075" s="1" t="s">
        <v>307</v>
      </c>
    </row>
    <row r="63076" spans="1:4" x14ac:dyDescent="0.2">
      <c r="A63076" s="1">
        <v>63075</v>
      </c>
      <c r="B63076" s="1" t="s">
        <v>62966</v>
      </c>
      <c r="C63076" s="1" t="s">
        <v>307</v>
      </c>
    </row>
    <row r="63077" spans="1:4" x14ac:dyDescent="0.2">
      <c r="A63077" s="1">
        <v>63076</v>
      </c>
      <c r="B63077" s="1" t="s">
        <v>62967</v>
      </c>
      <c r="C63077" s="1" t="s">
        <v>60</v>
      </c>
    </row>
    <row r="63078" spans="1:4" x14ac:dyDescent="0.2">
      <c r="A63078" s="1">
        <v>63077</v>
      </c>
      <c r="B63078" s="1" t="s">
        <v>62968</v>
      </c>
      <c r="C63078" s="1" t="s">
        <v>60</v>
      </c>
    </row>
    <row r="63079" spans="1:4" x14ac:dyDescent="0.2">
      <c r="A63079" s="1">
        <v>63078</v>
      </c>
      <c r="B63079" s="1" t="s">
        <v>62969</v>
      </c>
      <c r="C63079" s="1" t="s">
        <v>60</v>
      </c>
    </row>
    <row r="63080" spans="1:4" x14ac:dyDescent="0.2">
      <c r="A63080" s="1">
        <v>63079</v>
      </c>
      <c r="B63080" s="1" t="s">
        <v>62970</v>
      </c>
      <c r="C63080" s="1" t="s">
        <v>5</v>
      </c>
    </row>
    <row r="63081" spans="1:4" x14ac:dyDescent="0.2">
      <c r="A63081" s="1">
        <v>63080</v>
      </c>
      <c r="B63081" s="1" t="s">
        <v>62971</v>
      </c>
      <c r="C63081" s="1" t="s">
        <v>60</v>
      </c>
      <c r="D63081" s="1" t="s">
        <v>61</v>
      </c>
    </row>
    <row r="63082" spans="1:4" x14ac:dyDescent="0.2">
      <c r="A63082" s="1">
        <v>63081</v>
      </c>
      <c r="B63082" s="1" t="s">
        <v>62972</v>
      </c>
      <c r="C63082" s="1" t="s">
        <v>60</v>
      </c>
      <c r="D63082" s="1" t="s">
        <v>61</v>
      </c>
    </row>
    <row r="63083" spans="1:4" x14ac:dyDescent="0.2">
      <c r="A63083" s="1">
        <v>63082</v>
      </c>
      <c r="B63083" s="1" t="s">
        <v>62973</v>
      </c>
      <c r="C63083" s="1" t="s">
        <v>60</v>
      </c>
    </row>
    <row r="63084" spans="1:4" x14ac:dyDescent="0.2">
      <c r="A63084" s="1">
        <v>63083</v>
      </c>
      <c r="B63084" s="1" t="s">
        <v>62974</v>
      </c>
      <c r="C63084" s="1" t="s">
        <v>60</v>
      </c>
    </row>
    <row r="63085" spans="1:4" x14ac:dyDescent="0.2">
      <c r="A63085" s="1">
        <v>63084</v>
      </c>
      <c r="B63085" s="1" t="s">
        <v>62975</v>
      </c>
      <c r="C63085" s="1" t="s">
        <v>307</v>
      </c>
    </row>
    <row r="63086" spans="1:4" x14ac:dyDescent="0.2">
      <c r="A63086" s="1">
        <v>63085</v>
      </c>
      <c r="B63086" s="1" t="s">
        <v>62976</v>
      </c>
      <c r="C63086" s="1" t="s">
        <v>60</v>
      </c>
    </row>
    <row r="63087" spans="1:4" x14ac:dyDescent="0.2">
      <c r="A63087" s="1">
        <v>63086</v>
      </c>
      <c r="B63087" s="1" t="s">
        <v>62977</v>
      </c>
      <c r="C63087" s="1" t="s">
        <v>60</v>
      </c>
      <c r="D63087" s="1" t="s">
        <v>61</v>
      </c>
    </row>
    <row r="63088" spans="1:4" x14ac:dyDescent="0.2">
      <c r="A63088" s="1">
        <v>63087</v>
      </c>
      <c r="B63088" s="1" t="s">
        <v>62978</v>
      </c>
      <c r="C63088" s="1" t="s">
        <v>60</v>
      </c>
      <c r="D63088" s="1" t="s">
        <v>61</v>
      </c>
    </row>
    <row r="63089" spans="1:4" x14ac:dyDescent="0.2">
      <c r="A63089" s="1">
        <v>63088</v>
      </c>
      <c r="B63089" s="1" t="s">
        <v>62979</v>
      </c>
      <c r="C63089" s="1" t="s">
        <v>60</v>
      </c>
      <c r="D63089" s="1" t="s">
        <v>61</v>
      </c>
    </row>
    <row r="63090" spans="1:4" x14ac:dyDescent="0.2">
      <c r="A63090" s="1">
        <v>63089</v>
      </c>
      <c r="B63090" s="1" t="s">
        <v>62980</v>
      </c>
      <c r="C63090" s="1" t="s">
        <v>60</v>
      </c>
      <c r="D63090" s="1" t="s">
        <v>61</v>
      </c>
    </row>
    <row r="63091" spans="1:4" x14ac:dyDescent="0.2">
      <c r="A63091" s="1">
        <v>63090</v>
      </c>
      <c r="B63091" s="1" t="s">
        <v>62981</v>
      </c>
      <c r="C63091" s="1" t="s">
        <v>60</v>
      </c>
      <c r="D63091" s="1" t="s">
        <v>61</v>
      </c>
    </row>
    <row r="63092" spans="1:4" x14ac:dyDescent="0.2">
      <c r="A63092" s="1">
        <v>63091</v>
      </c>
      <c r="B63092" s="1" t="s">
        <v>62982</v>
      </c>
      <c r="C63092" s="1" t="s">
        <v>60</v>
      </c>
      <c r="D63092" s="1" t="s">
        <v>61</v>
      </c>
    </row>
    <row r="63093" spans="1:4" x14ac:dyDescent="0.2">
      <c r="A63093" s="1">
        <v>63092</v>
      </c>
      <c r="B63093" s="1" t="s">
        <v>62983</v>
      </c>
      <c r="C63093" s="1" t="s">
        <v>60</v>
      </c>
      <c r="D63093" s="1" t="s">
        <v>61</v>
      </c>
    </row>
    <row r="63094" spans="1:4" x14ac:dyDescent="0.2">
      <c r="A63094" s="1">
        <v>63093</v>
      </c>
      <c r="B63094" s="1" t="s">
        <v>62984</v>
      </c>
      <c r="C63094" s="1" t="s">
        <v>60</v>
      </c>
    </row>
    <row r="63095" spans="1:4" x14ac:dyDescent="0.2">
      <c r="A63095" s="1">
        <v>63094</v>
      </c>
      <c r="B63095" s="1" t="s">
        <v>62985</v>
      </c>
      <c r="C63095" s="1" t="s">
        <v>60</v>
      </c>
      <c r="D63095" s="1" t="s">
        <v>61</v>
      </c>
    </row>
    <row r="63096" spans="1:4" x14ac:dyDescent="0.2">
      <c r="A63096" s="1">
        <v>63095</v>
      </c>
      <c r="B63096" s="1" t="s">
        <v>62986</v>
      </c>
      <c r="C63096" s="1" t="s">
        <v>60</v>
      </c>
    </row>
    <row r="63097" spans="1:4" x14ac:dyDescent="0.2">
      <c r="A63097" s="1">
        <v>63096</v>
      </c>
      <c r="B63097" s="1" t="s">
        <v>62987</v>
      </c>
      <c r="C63097" s="1" t="s">
        <v>60</v>
      </c>
    </row>
    <row r="63098" spans="1:4" x14ac:dyDescent="0.2">
      <c r="A63098" s="1">
        <v>63097</v>
      </c>
      <c r="B63098" s="1" t="s">
        <v>62988</v>
      </c>
      <c r="C63098" s="1" t="s">
        <v>60</v>
      </c>
      <c r="D63098" s="1" t="s">
        <v>61</v>
      </c>
    </row>
    <row r="63099" spans="1:4" x14ac:dyDescent="0.2">
      <c r="A63099" s="1">
        <v>63098</v>
      </c>
      <c r="B63099" s="1" t="s">
        <v>62989</v>
      </c>
      <c r="C63099" s="1" t="s">
        <v>5</v>
      </c>
    </row>
    <row r="63100" spans="1:4" x14ac:dyDescent="0.2">
      <c r="A63100" s="1">
        <v>63099</v>
      </c>
      <c r="B63100" s="1" t="s">
        <v>62990</v>
      </c>
      <c r="C63100" s="1" t="s">
        <v>60</v>
      </c>
    </row>
    <row r="63101" spans="1:4" x14ac:dyDescent="0.2">
      <c r="A63101" s="1">
        <v>63100</v>
      </c>
      <c r="B63101" s="1" t="s">
        <v>62991</v>
      </c>
      <c r="C63101" s="1" t="s">
        <v>60</v>
      </c>
      <c r="D63101" s="1" t="s">
        <v>61</v>
      </c>
    </row>
    <row r="63102" spans="1:4" x14ac:dyDescent="0.2">
      <c r="A63102" s="1">
        <v>63101</v>
      </c>
      <c r="B63102" s="1" t="s">
        <v>62992</v>
      </c>
      <c r="C63102" s="1" t="s">
        <v>60</v>
      </c>
      <c r="D63102" s="1" t="s">
        <v>61</v>
      </c>
    </row>
    <row r="63103" spans="1:4" x14ac:dyDescent="0.2">
      <c r="A63103" s="1">
        <v>63102</v>
      </c>
      <c r="B63103" s="1" t="s">
        <v>62993</v>
      </c>
      <c r="C63103" s="1" t="s">
        <v>60</v>
      </c>
      <c r="D63103" s="1" t="s">
        <v>61</v>
      </c>
    </row>
    <row r="63104" spans="1:4" x14ac:dyDescent="0.2">
      <c r="A63104" s="1">
        <v>63103</v>
      </c>
      <c r="B63104" s="1" t="s">
        <v>62994</v>
      </c>
      <c r="C63104" s="1" t="s">
        <v>60</v>
      </c>
      <c r="D63104" s="1" t="s">
        <v>61</v>
      </c>
    </row>
    <row r="63105" spans="1:3" x14ac:dyDescent="0.2">
      <c r="A63105" s="1">
        <v>63104</v>
      </c>
      <c r="B63105" s="1" t="s">
        <v>62995</v>
      </c>
      <c r="C63105" s="1" t="s">
        <v>60</v>
      </c>
    </row>
    <row r="63106" spans="1:3" x14ac:dyDescent="0.2">
      <c r="A63106" s="1">
        <v>63105</v>
      </c>
      <c r="B63106" s="1" t="s">
        <v>62996</v>
      </c>
      <c r="C63106" s="1" t="s">
        <v>5</v>
      </c>
    </row>
    <row r="63107" spans="1:3" x14ac:dyDescent="0.2">
      <c r="A63107" s="1">
        <v>63106</v>
      </c>
      <c r="B63107" s="1" t="s">
        <v>62997</v>
      </c>
      <c r="C63107" s="1" t="s">
        <v>60</v>
      </c>
    </row>
    <row r="63108" spans="1:3" x14ac:dyDescent="0.2">
      <c r="A63108" s="1">
        <v>63107</v>
      </c>
      <c r="B63108" s="1" t="s">
        <v>62998</v>
      </c>
      <c r="C63108" s="1" t="s">
        <v>60</v>
      </c>
    </row>
    <row r="63109" spans="1:3" x14ac:dyDescent="0.2">
      <c r="A63109" s="1">
        <v>63108</v>
      </c>
      <c r="B63109" s="1" t="s">
        <v>62999</v>
      </c>
      <c r="C63109" s="1" t="s">
        <v>60</v>
      </c>
    </row>
    <row r="63110" spans="1:3" x14ac:dyDescent="0.2">
      <c r="A63110" s="1">
        <v>63109</v>
      </c>
      <c r="B63110" s="1" t="s">
        <v>63000</v>
      </c>
      <c r="C63110" s="1" t="s">
        <v>60</v>
      </c>
    </row>
    <row r="63111" spans="1:3" x14ac:dyDescent="0.2">
      <c r="A63111" s="1">
        <v>63110</v>
      </c>
      <c r="B63111" s="1" t="s">
        <v>63001</v>
      </c>
      <c r="C63111" s="1" t="s">
        <v>60</v>
      </c>
    </row>
    <row r="63112" spans="1:3" x14ac:dyDescent="0.2">
      <c r="A63112" s="1">
        <v>63111</v>
      </c>
      <c r="B63112" s="1" t="s">
        <v>63002</v>
      </c>
      <c r="C63112" s="1" t="s">
        <v>5</v>
      </c>
    </row>
    <row r="63113" spans="1:3" x14ac:dyDescent="0.2">
      <c r="A63113" s="1">
        <v>63112</v>
      </c>
      <c r="B63113" s="1" t="s">
        <v>63003</v>
      </c>
      <c r="C63113" s="1" t="s">
        <v>60</v>
      </c>
    </row>
    <row r="63114" spans="1:3" x14ac:dyDescent="0.2">
      <c r="A63114" s="1">
        <v>63113</v>
      </c>
      <c r="B63114" s="1" t="s">
        <v>63004</v>
      </c>
      <c r="C63114" s="1" t="s">
        <v>60</v>
      </c>
    </row>
    <row r="63115" spans="1:3" x14ac:dyDescent="0.2">
      <c r="A63115" s="1">
        <v>63114</v>
      </c>
      <c r="B63115" s="1" t="s">
        <v>63005</v>
      </c>
      <c r="C63115" s="1" t="s">
        <v>60</v>
      </c>
    </row>
    <row r="63116" spans="1:3" x14ac:dyDescent="0.2">
      <c r="A63116" s="1">
        <v>63115</v>
      </c>
      <c r="B63116" s="1" t="s">
        <v>63006</v>
      </c>
      <c r="C63116" s="1" t="s">
        <v>60</v>
      </c>
    </row>
    <row r="63117" spans="1:3" x14ac:dyDescent="0.2">
      <c r="A63117" s="1">
        <v>63116</v>
      </c>
      <c r="B63117" s="1" t="s">
        <v>63007</v>
      </c>
      <c r="C63117" s="1" t="s">
        <v>60</v>
      </c>
    </row>
    <row r="63118" spans="1:3" x14ac:dyDescent="0.2">
      <c r="A63118" s="1">
        <v>63117</v>
      </c>
      <c r="B63118" s="1" t="s">
        <v>63008</v>
      </c>
      <c r="C63118" s="1" t="s">
        <v>5</v>
      </c>
    </row>
    <row r="63119" spans="1:3" x14ac:dyDescent="0.2">
      <c r="A63119" s="1">
        <v>63118</v>
      </c>
      <c r="B63119" s="1" t="s">
        <v>63009</v>
      </c>
      <c r="C63119" s="1" t="s">
        <v>5</v>
      </c>
    </row>
    <row r="63120" spans="1:3" x14ac:dyDescent="0.2">
      <c r="A63120" s="1">
        <v>63119</v>
      </c>
      <c r="B63120" s="1" t="s">
        <v>63010</v>
      </c>
      <c r="C63120" s="1" t="s">
        <v>60</v>
      </c>
    </row>
    <row r="63121" spans="1:3" x14ac:dyDescent="0.2">
      <c r="A63121" s="1">
        <v>63120</v>
      </c>
      <c r="B63121" s="1" t="s">
        <v>63011</v>
      </c>
      <c r="C63121" s="1" t="s">
        <v>60</v>
      </c>
    </row>
    <row r="63122" spans="1:3" x14ac:dyDescent="0.2">
      <c r="A63122" s="1">
        <v>63121</v>
      </c>
      <c r="B63122" s="1" t="s">
        <v>63012</v>
      </c>
      <c r="C63122" s="1" t="s">
        <v>60</v>
      </c>
    </row>
    <row r="63123" spans="1:3" x14ac:dyDescent="0.2">
      <c r="A63123" s="1">
        <v>63122</v>
      </c>
      <c r="B63123" s="1" t="s">
        <v>63013</v>
      </c>
      <c r="C63123" s="1" t="s">
        <v>60</v>
      </c>
    </row>
    <row r="63124" spans="1:3" x14ac:dyDescent="0.2">
      <c r="A63124" s="1">
        <v>63123</v>
      </c>
      <c r="B63124" s="1" t="s">
        <v>63014</v>
      </c>
      <c r="C63124" s="1" t="s">
        <v>60</v>
      </c>
    </row>
    <row r="63125" spans="1:3" x14ac:dyDescent="0.2">
      <c r="A63125" s="1">
        <v>63124</v>
      </c>
      <c r="B63125" s="1" t="s">
        <v>63015</v>
      </c>
      <c r="C63125" s="1" t="s">
        <v>60</v>
      </c>
    </row>
    <row r="63126" spans="1:3" x14ac:dyDescent="0.2">
      <c r="A63126" s="1">
        <v>63125</v>
      </c>
      <c r="B63126" s="1" t="s">
        <v>63016</v>
      </c>
      <c r="C63126" s="1" t="s">
        <v>5</v>
      </c>
    </row>
    <row r="63127" spans="1:3" x14ac:dyDescent="0.2">
      <c r="A63127" s="1">
        <v>63126</v>
      </c>
      <c r="B63127" s="1" t="s">
        <v>63017</v>
      </c>
      <c r="C63127" s="1" t="s">
        <v>60</v>
      </c>
    </row>
    <row r="63128" spans="1:3" x14ac:dyDescent="0.2">
      <c r="A63128" s="1">
        <v>63127</v>
      </c>
      <c r="B63128" s="1" t="s">
        <v>63018</v>
      </c>
      <c r="C63128" s="1" t="s">
        <v>5</v>
      </c>
    </row>
    <row r="63129" spans="1:3" x14ac:dyDescent="0.2">
      <c r="A63129" s="1">
        <v>63128</v>
      </c>
      <c r="B63129" s="1" t="s">
        <v>63019</v>
      </c>
      <c r="C63129" s="1" t="s">
        <v>60</v>
      </c>
    </row>
    <row r="63130" spans="1:3" x14ac:dyDescent="0.2">
      <c r="A63130" s="1">
        <v>63129</v>
      </c>
      <c r="B63130" s="1" t="s">
        <v>63020</v>
      </c>
      <c r="C63130" s="1" t="s">
        <v>60</v>
      </c>
    </row>
    <row r="63131" spans="1:3" x14ac:dyDescent="0.2">
      <c r="A63131" s="1">
        <v>63130</v>
      </c>
      <c r="B63131" s="1" t="s">
        <v>63021</v>
      </c>
      <c r="C63131" s="1" t="s">
        <v>60</v>
      </c>
    </row>
    <row r="63132" spans="1:3" x14ac:dyDescent="0.2">
      <c r="A63132" s="1">
        <v>63131</v>
      </c>
      <c r="B63132" s="1" t="s">
        <v>63022</v>
      </c>
      <c r="C63132" s="1" t="s">
        <v>60</v>
      </c>
    </row>
    <row r="63133" spans="1:3" x14ac:dyDescent="0.2">
      <c r="A63133" s="1">
        <v>63132</v>
      </c>
      <c r="B63133" s="1" t="s">
        <v>63023</v>
      </c>
      <c r="C63133" s="1" t="s">
        <v>60</v>
      </c>
    </row>
    <row r="63134" spans="1:3" x14ac:dyDescent="0.2">
      <c r="A63134" s="1">
        <v>63133</v>
      </c>
      <c r="B63134" s="1" t="s">
        <v>63024</v>
      </c>
      <c r="C63134" s="1" t="s">
        <v>60</v>
      </c>
    </row>
    <row r="63135" spans="1:3" x14ac:dyDescent="0.2">
      <c r="A63135" s="1">
        <v>63134</v>
      </c>
      <c r="B63135" s="1" t="s">
        <v>63025</v>
      </c>
      <c r="C63135" s="1" t="s">
        <v>5</v>
      </c>
    </row>
    <row r="63136" spans="1:3" x14ac:dyDescent="0.2">
      <c r="A63136" s="1">
        <v>63135</v>
      </c>
      <c r="B63136" s="1" t="s">
        <v>63026</v>
      </c>
      <c r="C63136" s="1" t="s">
        <v>60</v>
      </c>
    </row>
    <row r="63137" spans="1:3" x14ac:dyDescent="0.2">
      <c r="A63137" s="1">
        <v>63136</v>
      </c>
      <c r="B63137" s="1" t="s">
        <v>63027</v>
      </c>
      <c r="C63137" s="1" t="s">
        <v>60</v>
      </c>
    </row>
    <row r="63138" spans="1:3" x14ac:dyDescent="0.2">
      <c r="A63138" s="1">
        <v>63137</v>
      </c>
      <c r="B63138" s="1" t="s">
        <v>63028</v>
      </c>
      <c r="C63138" s="1" t="s">
        <v>60</v>
      </c>
    </row>
    <row r="63139" spans="1:3" x14ac:dyDescent="0.2">
      <c r="A63139" s="1">
        <v>63138</v>
      </c>
      <c r="B63139" s="1" t="s">
        <v>63029</v>
      </c>
      <c r="C63139" s="1" t="s">
        <v>60</v>
      </c>
    </row>
    <row r="63140" spans="1:3" x14ac:dyDescent="0.2">
      <c r="A63140" s="1">
        <v>63139</v>
      </c>
      <c r="B63140" s="1" t="s">
        <v>63030</v>
      </c>
      <c r="C63140" s="1" t="s">
        <v>60</v>
      </c>
    </row>
    <row r="63141" spans="1:3" x14ac:dyDescent="0.2">
      <c r="A63141" s="1">
        <v>63140</v>
      </c>
      <c r="B63141" s="1" t="s">
        <v>63031</v>
      </c>
      <c r="C63141" s="1" t="s">
        <v>60</v>
      </c>
    </row>
    <row r="63142" spans="1:3" x14ac:dyDescent="0.2">
      <c r="A63142" s="1">
        <v>63141</v>
      </c>
      <c r="B63142" s="1" t="s">
        <v>63032</v>
      </c>
      <c r="C63142" s="1" t="s">
        <v>60</v>
      </c>
    </row>
    <row r="63143" spans="1:3" x14ac:dyDescent="0.2">
      <c r="A63143" s="1">
        <v>63142</v>
      </c>
      <c r="B63143" s="1" t="s">
        <v>63033</v>
      </c>
      <c r="C63143" s="1" t="s">
        <v>60</v>
      </c>
    </row>
    <row r="63144" spans="1:3" x14ac:dyDescent="0.2">
      <c r="A63144" s="1">
        <v>63143</v>
      </c>
      <c r="B63144" s="1" t="s">
        <v>63034</v>
      </c>
      <c r="C63144" s="1" t="s">
        <v>60</v>
      </c>
    </row>
    <row r="63145" spans="1:3" x14ac:dyDescent="0.2">
      <c r="A63145" s="1">
        <v>63144</v>
      </c>
      <c r="B63145" s="1" t="s">
        <v>63035</v>
      </c>
      <c r="C63145" s="1" t="s">
        <v>60</v>
      </c>
    </row>
    <row r="63146" spans="1:3" x14ac:dyDescent="0.2">
      <c r="A63146" s="1">
        <v>63145</v>
      </c>
      <c r="B63146" s="1" t="s">
        <v>63036</v>
      </c>
      <c r="C63146" s="1" t="s">
        <v>5</v>
      </c>
    </row>
    <row r="63147" spans="1:3" x14ac:dyDescent="0.2">
      <c r="A63147" s="1">
        <v>63146</v>
      </c>
      <c r="B63147" s="1" t="s">
        <v>63037</v>
      </c>
      <c r="C63147" s="1" t="s">
        <v>5</v>
      </c>
    </row>
    <row r="63148" spans="1:3" x14ac:dyDescent="0.2">
      <c r="A63148" s="1">
        <v>63147</v>
      </c>
      <c r="B63148" s="1" t="s">
        <v>63038</v>
      </c>
      <c r="C63148" s="1" t="s">
        <v>60</v>
      </c>
    </row>
    <row r="63149" spans="1:3" x14ac:dyDescent="0.2">
      <c r="A63149" s="1">
        <v>63148</v>
      </c>
      <c r="B63149" s="1" t="s">
        <v>63039</v>
      </c>
      <c r="C63149" s="1" t="s">
        <v>60</v>
      </c>
    </row>
    <row r="63150" spans="1:3" x14ac:dyDescent="0.2">
      <c r="A63150" s="1">
        <v>63149</v>
      </c>
      <c r="B63150" s="1" t="s">
        <v>63040</v>
      </c>
      <c r="C63150" s="1" t="s">
        <v>60</v>
      </c>
    </row>
    <row r="63151" spans="1:3" x14ac:dyDescent="0.2">
      <c r="A63151" s="1">
        <v>63150</v>
      </c>
      <c r="B63151" s="1" t="s">
        <v>63041</v>
      </c>
      <c r="C63151" s="1" t="s">
        <v>5</v>
      </c>
    </row>
    <row r="63152" spans="1:3" x14ac:dyDescent="0.2">
      <c r="A63152" s="1">
        <v>63151</v>
      </c>
      <c r="B63152" s="1" t="s">
        <v>63042</v>
      </c>
      <c r="C63152" s="1" t="s">
        <v>60</v>
      </c>
    </row>
    <row r="63153" spans="1:3" x14ac:dyDescent="0.2">
      <c r="A63153" s="1">
        <v>63152</v>
      </c>
      <c r="B63153" s="1" t="s">
        <v>63043</v>
      </c>
      <c r="C63153" s="1" t="s">
        <v>5</v>
      </c>
    </row>
    <row r="63154" spans="1:3" x14ac:dyDescent="0.2">
      <c r="A63154" s="1">
        <v>63153</v>
      </c>
      <c r="B63154" s="1" t="s">
        <v>63044</v>
      </c>
      <c r="C63154" s="1" t="s">
        <v>60</v>
      </c>
    </row>
    <row r="63155" spans="1:3" x14ac:dyDescent="0.2">
      <c r="A63155" s="1">
        <v>63154</v>
      </c>
      <c r="B63155" s="1" t="s">
        <v>63045</v>
      </c>
      <c r="C63155" s="1" t="s">
        <v>60</v>
      </c>
    </row>
    <row r="63156" spans="1:3" x14ac:dyDescent="0.2">
      <c r="A63156" s="1">
        <v>63155</v>
      </c>
      <c r="B63156" s="1" t="s">
        <v>63046</v>
      </c>
      <c r="C63156" s="1" t="s">
        <v>60</v>
      </c>
    </row>
    <row r="63157" spans="1:3" x14ac:dyDescent="0.2">
      <c r="A63157" s="1">
        <v>63156</v>
      </c>
      <c r="B63157" s="1" t="s">
        <v>63047</v>
      </c>
      <c r="C63157" s="1" t="s">
        <v>60</v>
      </c>
    </row>
    <row r="63158" spans="1:3" x14ac:dyDescent="0.2">
      <c r="A63158" s="1">
        <v>63157</v>
      </c>
      <c r="B63158" s="1" t="s">
        <v>63048</v>
      </c>
      <c r="C63158" s="1" t="s">
        <v>60</v>
      </c>
    </row>
    <row r="63159" spans="1:3" x14ac:dyDescent="0.2">
      <c r="A63159" s="1">
        <v>63158</v>
      </c>
      <c r="B63159" s="1" t="s">
        <v>63049</v>
      </c>
      <c r="C63159" s="1" t="s">
        <v>60</v>
      </c>
    </row>
    <row r="63160" spans="1:3" x14ac:dyDescent="0.2">
      <c r="A63160" s="1">
        <v>63159</v>
      </c>
      <c r="B63160" s="1" t="s">
        <v>63050</v>
      </c>
      <c r="C63160" s="1" t="s">
        <v>60</v>
      </c>
    </row>
    <row r="63161" spans="1:3" x14ac:dyDescent="0.2">
      <c r="A63161" s="1">
        <v>63160</v>
      </c>
      <c r="B63161" s="1" t="s">
        <v>63051</v>
      </c>
      <c r="C63161" s="1" t="s">
        <v>60</v>
      </c>
    </row>
    <row r="63162" spans="1:3" x14ac:dyDescent="0.2">
      <c r="A63162" s="1">
        <v>63161</v>
      </c>
      <c r="B63162" s="1" t="s">
        <v>63052</v>
      </c>
      <c r="C63162" s="1" t="s">
        <v>60</v>
      </c>
    </row>
    <row r="63163" spans="1:3" x14ac:dyDescent="0.2">
      <c r="A63163" s="1">
        <v>63162</v>
      </c>
      <c r="B63163" s="1" t="s">
        <v>63053</v>
      </c>
      <c r="C63163" s="1" t="s">
        <v>60</v>
      </c>
    </row>
    <row r="63164" spans="1:3" x14ac:dyDescent="0.2">
      <c r="A63164" s="1">
        <v>63163</v>
      </c>
      <c r="B63164" s="1" t="s">
        <v>63054</v>
      </c>
      <c r="C63164" s="1" t="s">
        <v>5</v>
      </c>
    </row>
    <row r="63165" spans="1:3" x14ac:dyDescent="0.2">
      <c r="A63165" s="1">
        <v>63164</v>
      </c>
      <c r="B63165" s="1" t="s">
        <v>63055</v>
      </c>
      <c r="C63165" s="1" t="s">
        <v>60</v>
      </c>
    </row>
    <row r="63166" spans="1:3" x14ac:dyDescent="0.2">
      <c r="A63166" s="1">
        <v>63165</v>
      </c>
      <c r="B63166" s="1" t="s">
        <v>63056</v>
      </c>
      <c r="C63166" s="1" t="s">
        <v>60</v>
      </c>
    </row>
    <row r="63167" spans="1:3" x14ac:dyDescent="0.2">
      <c r="A63167" s="1">
        <v>63166</v>
      </c>
      <c r="B63167" s="1" t="s">
        <v>63057</v>
      </c>
      <c r="C63167" s="1" t="s">
        <v>60</v>
      </c>
    </row>
    <row r="63168" spans="1:3" x14ac:dyDescent="0.2">
      <c r="A63168" s="1">
        <v>63167</v>
      </c>
      <c r="B63168" s="1" t="s">
        <v>63058</v>
      </c>
      <c r="C63168" s="1" t="s">
        <v>5</v>
      </c>
    </row>
    <row r="63169" spans="1:4" x14ac:dyDescent="0.2">
      <c r="A63169" s="1">
        <v>63168</v>
      </c>
      <c r="B63169" s="1" t="s">
        <v>63059</v>
      </c>
      <c r="C63169" s="1" t="s">
        <v>60</v>
      </c>
    </row>
    <row r="63170" spans="1:4" x14ac:dyDescent="0.2">
      <c r="A63170" s="1">
        <v>63169</v>
      </c>
      <c r="B63170" s="1" t="s">
        <v>63060</v>
      </c>
      <c r="C63170" s="1" t="s">
        <v>60</v>
      </c>
    </row>
    <row r="63171" spans="1:4" x14ac:dyDescent="0.2">
      <c r="A63171" s="1">
        <v>63170</v>
      </c>
      <c r="B63171" s="1" t="s">
        <v>63061</v>
      </c>
      <c r="C63171" s="1" t="s">
        <v>60</v>
      </c>
    </row>
    <row r="63172" spans="1:4" x14ac:dyDescent="0.2">
      <c r="A63172" s="1">
        <v>63171</v>
      </c>
      <c r="B63172" s="1" t="s">
        <v>63062</v>
      </c>
      <c r="C63172" s="1" t="s">
        <v>60</v>
      </c>
    </row>
    <row r="63173" spans="1:4" x14ac:dyDescent="0.2">
      <c r="A63173" s="1">
        <v>63172</v>
      </c>
      <c r="B63173" s="1" t="s">
        <v>63063</v>
      </c>
      <c r="C63173" s="1" t="s">
        <v>60</v>
      </c>
    </row>
    <row r="63174" spans="1:4" x14ac:dyDescent="0.2">
      <c r="A63174" s="1">
        <v>63173</v>
      </c>
      <c r="B63174" s="1" t="s">
        <v>63064</v>
      </c>
      <c r="C63174" s="1" t="s">
        <v>60</v>
      </c>
      <c r="D63174" s="1" t="s">
        <v>61</v>
      </c>
    </row>
    <row r="63175" spans="1:4" x14ac:dyDescent="0.2">
      <c r="A63175" s="1">
        <v>63174</v>
      </c>
      <c r="B63175" s="1" t="s">
        <v>63065</v>
      </c>
      <c r="C63175" s="1" t="s">
        <v>60</v>
      </c>
    </row>
    <row r="63176" spans="1:4" x14ac:dyDescent="0.2">
      <c r="A63176" s="1">
        <v>63175</v>
      </c>
      <c r="B63176" s="1" t="s">
        <v>63066</v>
      </c>
      <c r="C63176" s="1" t="s">
        <v>60</v>
      </c>
    </row>
    <row r="63177" spans="1:4" x14ac:dyDescent="0.2">
      <c r="A63177" s="1">
        <v>63176</v>
      </c>
      <c r="B63177" s="1" t="s">
        <v>63067</v>
      </c>
      <c r="C63177" s="1" t="s">
        <v>60</v>
      </c>
    </row>
    <row r="63178" spans="1:4" x14ac:dyDescent="0.2">
      <c r="A63178" s="1">
        <v>63177</v>
      </c>
      <c r="B63178" s="1" t="s">
        <v>63068</v>
      </c>
      <c r="C63178" s="1" t="s">
        <v>60</v>
      </c>
    </row>
    <row r="63179" spans="1:4" x14ac:dyDescent="0.2">
      <c r="A63179" s="1">
        <v>63178</v>
      </c>
      <c r="B63179" s="1" t="s">
        <v>63069</v>
      </c>
      <c r="C63179" s="1" t="s">
        <v>60</v>
      </c>
    </row>
    <row r="63180" spans="1:4" x14ac:dyDescent="0.2">
      <c r="A63180" s="1">
        <v>63179</v>
      </c>
      <c r="B63180" s="1" t="s">
        <v>63070</v>
      </c>
      <c r="C63180" s="1" t="s">
        <v>60</v>
      </c>
    </row>
    <row r="63181" spans="1:4" x14ac:dyDescent="0.2">
      <c r="A63181" s="1">
        <v>63180</v>
      </c>
      <c r="B63181" s="1" t="s">
        <v>63071</v>
      </c>
      <c r="C63181" s="1" t="s">
        <v>60</v>
      </c>
    </row>
    <row r="63182" spans="1:4" x14ac:dyDescent="0.2">
      <c r="A63182" s="1">
        <v>63181</v>
      </c>
      <c r="B63182" s="1" t="s">
        <v>63072</v>
      </c>
      <c r="C63182" s="1" t="s">
        <v>60</v>
      </c>
    </row>
    <row r="63183" spans="1:4" x14ac:dyDescent="0.2">
      <c r="A63183" s="1">
        <v>63182</v>
      </c>
      <c r="B63183" s="1" t="s">
        <v>63073</v>
      </c>
      <c r="C63183" s="1" t="s">
        <v>60</v>
      </c>
    </row>
    <row r="63184" spans="1:4" x14ac:dyDescent="0.2">
      <c r="A63184" s="1">
        <v>63183</v>
      </c>
      <c r="B63184" s="1" t="s">
        <v>63074</v>
      </c>
      <c r="C63184" s="1" t="s">
        <v>60</v>
      </c>
    </row>
    <row r="63185" spans="1:3" x14ac:dyDescent="0.2">
      <c r="A63185" s="1">
        <v>63184</v>
      </c>
      <c r="B63185" s="1" t="s">
        <v>63075</v>
      </c>
      <c r="C63185" s="1" t="s">
        <v>60</v>
      </c>
    </row>
    <row r="63186" spans="1:3" x14ac:dyDescent="0.2">
      <c r="A63186" s="1">
        <v>63185</v>
      </c>
      <c r="B63186" s="1" t="s">
        <v>63076</v>
      </c>
      <c r="C63186" s="1" t="s">
        <v>60</v>
      </c>
    </row>
    <row r="63187" spans="1:3" x14ac:dyDescent="0.2">
      <c r="A63187" s="1">
        <v>63186</v>
      </c>
      <c r="B63187" s="1" t="s">
        <v>63077</v>
      </c>
      <c r="C63187" s="1" t="s">
        <v>5</v>
      </c>
    </row>
    <row r="63188" spans="1:3" x14ac:dyDescent="0.2">
      <c r="A63188" s="1">
        <v>63187</v>
      </c>
      <c r="B63188" s="1" t="s">
        <v>63078</v>
      </c>
      <c r="C63188" s="1" t="s">
        <v>60</v>
      </c>
    </row>
    <row r="63189" spans="1:3" x14ac:dyDescent="0.2">
      <c r="A63189" s="1">
        <v>63188</v>
      </c>
      <c r="B63189" s="1" t="s">
        <v>63079</v>
      </c>
      <c r="C63189" s="1" t="s">
        <v>5</v>
      </c>
    </row>
    <row r="63190" spans="1:3" x14ac:dyDescent="0.2">
      <c r="A63190" s="1">
        <v>63189</v>
      </c>
      <c r="B63190" s="1" t="s">
        <v>63080</v>
      </c>
      <c r="C63190" s="1" t="s">
        <v>60</v>
      </c>
    </row>
    <row r="63191" spans="1:3" x14ac:dyDescent="0.2">
      <c r="A63191" s="1">
        <v>63190</v>
      </c>
      <c r="B63191" s="1" t="s">
        <v>63081</v>
      </c>
      <c r="C63191" s="1" t="s">
        <v>60</v>
      </c>
    </row>
    <row r="63192" spans="1:3" x14ac:dyDescent="0.2">
      <c r="A63192" s="1">
        <v>63191</v>
      </c>
      <c r="B63192" s="1" t="s">
        <v>63082</v>
      </c>
      <c r="C63192" s="1" t="s">
        <v>60</v>
      </c>
    </row>
    <row r="63193" spans="1:3" x14ac:dyDescent="0.2">
      <c r="A63193" s="1">
        <v>63192</v>
      </c>
      <c r="B63193" s="1" t="s">
        <v>63083</v>
      </c>
      <c r="C63193" s="1" t="s">
        <v>60</v>
      </c>
    </row>
    <row r="63194" spans="1:3" x14ac:dyDescent="0.2">
      <c r="A63194" s="1">
        <v>63193</v>
      </c>
      <c r="B63194" s="1" t="s">
        <v>63084</v>
      </c>
      <c r="C63194" s="1" t="s">
        <v>60</v>
      </c>
    </row>
    <row r="63195" spans="1:3" x14ac:dyDescent="0.2">
      <c r="A63195" s="1">
        <v>63194</v>
      </c>
      <c r="B63195" s="1" t="s">
        <v>63085</v>
      </c>
      <c r="C63195" s="1" t="s">
        <v>60</v>
      </c>
    </row>
    <row r="63196" spans="1:3" x14ac:dyDescent="0.2">
      <c r="A63196" s="1">
        <v>63195</v>
      </c>
      <c r="B63196" s="1" t="s">
        <v>63086</v>
      </c>
      <c r="C63196" s="1" t="s">
        <v>60</v>
      </c>
    </row>
    <row r="63197" spans="1:3" x14ac:dyDescent="0.2">
      <c r="A63197" s="1">
        <v>63196</v>
      </c>
      <c r="B63197" s="1" t="s">
        <v>63087</v>
      </c>
      <c r="C63197" s="1" t="s">
        <v>60</v>
      </c>
    </row>
    <row r="63198" spans="1:3" x14ac:dyDescent="0.2">
      <c r="A63198" s="1">
        <v>63197</v>
      </c>
      <c r="B63198" s="1" t="s">
        <v>63088</v>
      </c>
      <c r="C63198" s="1" t="s">
        <v>60</v>
      </c>
    </row>
    <row r="63199" spans="1:3" x14ac:dyDescent="0.2">
      <c r="A63199" s="1">
        <v>63198</v>
      </c>
      <c r="B63199" s="1" t="s">
        <v>63089</v>
      </c>
      <c r="C63199" s="1" t="s">
        <v>60</v>
      </c>
    </row>
    <row r="63200" spans="1:3" x14ac:dyDescent="0.2">
      <c r="A63200" s="1">
        <v>63199</v>
      </c>
      <c r="B63200" s="1" t="s">
        <v>63090</v>
      </c>
      <c r="C63200" s="1" t="s">
        <v>60</v>
      </c>
    </row>
    <row r="63201" spans="1:4" x14ac:dyDescent="0.2">
      <c r="A63201" s="1">
        <v>63200</v>
      </c>
      <c r="B63201" s="1" t="s">
        <v>63091</v>
      </c>
      <c r="C63201" s="1" t="s">
        <v>60</v>
      </c>
    </row>
    <row r="63202" spans="1:4" x14ac:dyDescent="0.2">
      <c r="A63202" s="1">
        <v>63201</v>
      </c>
      <c r="B63202" s="1" t="s">
        <v>63092</v>
      </c>
      <c r="C63202" s="1" t="s">
        <v>60</v>
      </c>
    </row>
    <row r="63203" spans="1:4" x14ac:dyDescent="0.2">
      <c r="A63203" s="1">
        <v>63202</v>
      </c>
      <c r="B63203" s="1" t="s">
        <v>63093</v>
      </c>
      <c r="C63203" s="1" t="s">
        <v>60</v>
      </c>
    </row>
    <row r="63204" spans="1:4" x14ac:dyDescent="0.2">
      <c r="A63204" s="1">
        <v>63203</v>
      </c>
      <c r="B63204" s="1" t="s">
        <v>63094</v>
      </c>
      <c r="C63204" s="1" t="s">
        <v>60</v>
      </c>
      <c r="D63204" s="1" t="s">
        <v>61</v>
      </c>
    </row>
    <row r="63205" spans="1:4" x14ac:dyDescent="0.2">
      <c r="A63205" s="1">
        <v>63204</v>
      </c>
      <c r="B63205" s="1" t="s">
        <v>63095</v>
      </c>
      <c r="C63205" s="1" t="s">
        <v>307</v>
      </c>
    </row>
    <row r="63206" spans="1:4" x14ac:dyDescent="0.2">
      <c r="A63206" s="1">
        <v>63205</v>
      </c>
      <c r="B63206" s="1" t="s">
        <v>63096</v>
      </c>
      <c r="C63206" s="1" t="s">
        <v>60</v>
      </c>
    </row>
    <row r="63207" spans="1:4" x14ac:dyDescent="0.2">
      <c r="A63207" s="1">
        <v>63206</v>
      </c>
      <c r="B63207" s="1" t="s">
        <v>63097</v>
      </c>
      <c r="C63207" s="1" t="s">
        <v>5</v>
      </c>
    </row>
    <row r="63208" spans="1:4" x14ac:dyDescent="0.2">
      <c r="A63208" s="1">
        <v>63207</v>
      </c>
      <c r="B63208" s="1" t="s">
        <v>63098</v>
      </c>
      <c r="C63208" s="1" t="s">
        <v>5</v>
      </c>
    </row>
    <row r="63209" spans="1:4" x14ac:dyDescent="0.2">
      <c r="A63209" s="1">
        <v>63208</v>
      </c>
      <c r="B63209" s="1" t="s">
        <v>63099</v>
      </c>
      <c r="C63209" s="1" t="s">
        <v>60</v>
      </c>
      <c r="D63209" s="1" t="s">
        <v>61</v>
      </c>
    </row>
    <row r="63210" spans="1:4" x14ac:dyDescent="0.2">
      <c r="A63210" s="1">
        <v>63209</v>
      </c>
      <c r="B63210" s="1" t="s">
        <v>63100</v>
      </c>
      <c r="C63210" s="1" t="s">
        <v>60</v>
      </c>
    </row>
    <row r="63211" spans="1:4" x14ac:dyDescent="0.2">
      <c r="A63211" s="1">
        <v>63210</v>
      </c>
      <c r="B63211" s="1" t="s">
        <v>63101</v>
      </c>
      <c r="C63211" s="1" t="s">
        <v>60</v>
      </c>
      <c r="D63211" s="1" t="s">
        <v>61</v>
      </c>
    </row>
    <row r="63212" spans="1:4" x14ac:dyDescent="0.2">
      <c r="A63212" s="1">
        <v>63211</v>
      </c>
      <c r="B63212" s="1" t="s">
        <v>63102</v>
      </c>
      <c r="C63212" s="1" t="s">
        <v>307</v>
      </c>
    </row>
    <row r="63213" spans="1:4" x14ac:dyDescent="0.2">
      <c r="A63213" s="1">
        <v>63212</v>
      </c>
      <c r="B63213" s="1" t="s">
        <v>63103</v>
      </c>
      <c r="C63213" s="1" t="s">
        <v>60</v>
      </c>
      <c r="D63213" s="1" t="s">
        <v>61</v>
      </c>
    </row>
    <row r="63214" spans="1:4" x14ac:dyDescent="0.2">
      <c r="A63214" s="1">
        <v>63213</v>
      </c>
      <c r="B63214" s="1" t="s">
        <v>63104</v>
      </c>
      <c r="C63214" s="1" t="s">
        <v>60</v>
      </c>
    </row>
    <row r="63215" spans="1:4" x14ac:dyDescent="0.2">
      <c r="A63215" s="1">
        <v>63214</v>
      </c>
      <c r="B63215" s="1" t="s">
        <v>63105</v>
      </c>
      <c r="C63215" s="1" t="s">
        <v>60</v>
      </c>
      <c r="D63215" s="1" t="s">
        <v>61</v>
      </c>
    </row>
    <row r="63216" spans="1:4" x14ac:dyDescent="0.2">
      <c r="A63216" s="1">
        <v>63215</v>
      </c>
      <c r="B63216" s="1" t="s">
        <v>63106</v>
      </c>
      <c r="C63216" s="1" t="s">
        <v>60</v>
      </c>
      <c r="D63216" s="1" t="s">
        <v>61</v>
      </c>
    </row>
    <row r="63217" spans="1:4" x14ac:dyDescent="0.2">
      <c r="A63217" s="1">
        <v>63216</v>
      </c>
      <c r="B63217" s="1" t="s">
        <v>63107</v>
      </c>
      <c r="C63217" s="1" t="s">
        <v>5</v>
      </c>
    </row>
    <row r="63218" spans="1:4" x14ac:dyDescent="0.2">
      <c r="A63218" s="1">
        <v>63217</v>
      </c>
      <c r="B63218" s="1" t="s">
        <v>63108</v>
      </c>
      <c r="C63218" s="1" t="s">
        <v>60</v>
      </c>
      <c r="D63218" s="1" t="s">
        <v>61</v>
      </c>
    </row>
    <row r="63219" spans="1:4" x14ac:dyDescent="0.2">
      <c r="A63219" s="1">
        <v>63218</v>
      </c>
      <c r="B63219" s="1" t="s">
        <v>63109</v>
      </c>
      <c r="C63219" s="1" t="s">
        <v>60</v>
      </c>
    </row>
    <row r="63220" spans="1:4" x14ac:dyDescent="0.2">
      <c r="A63220" s="1">
        <v>63219</v>
      </c>
      <c r="B63220" s="1" t="s">
        <v>63110</v>
      </c>
      <c r="C63220" s="1" t="s">
        <v>60</v>
      </c>
    </row>
    <row r="63221" spans="1:4" x14ac:dyDescent="0.2">
      <c r="A63221" s="1">
        <v>63220</v>
      </c>
      <c r="B63221" s="1" t="s">
        <v>63111</v>
      </c>
      <c r="C63221" s="1" t="s">
        <v>60</v>
      </c>
    </row>
    <row r="63222" spans="1:4" x14ac:dyDescent="0.2">
      <c r="A63222" s="1">
        <v>63221</v>
      </c>
      <c r="B63222" s="1" t="s">
        <v>63112</v>
      </c>
      <c r="C63222" s="1" t="s">
        <v>60</v>
      </c>
    </row>
    <row r="63223" spans="1:4" x14ac:dyDescent="0.2">
      <c r="A63223" s="1">
        <v>63222</v>
      </c>
      <c r="B63223" s="1" t="s">
        <v>63113</v>
      </c>
      <c r="C63223" s="1" t="s">
        <v>60</v>
      </c>
      <c r="D63223" s="1" t="s">
        <v>61</v>
      </c>
    </row>
    <row r="63224" spans="1:4" x14ac:dyDescent="0.2">
      <c r="A63224" s="1">
        <v>63223</v>
      </c>
      <c r="B63224" s="1" t="s">
        <v>63114</v>
      </c>
      <c r="C63224" s="1" t="s">
        <v>60</v>
      </c>
    </row>
    <row r="63225" spans="1:4" x14ac:dyDescent="0.2">
      <c r="A63225" s="1">
        <v>63224</v>
      </c>
      <c r="B63225" s="1" t="s">
        <v>63115</v>
      </c>
      <c r="C63225" s="1" t="s">
        <v>60</v>
      </c>
    </row>
    <row r="63226" spans="1:4" x14ac:dyDescent="0.2">
      <c r="A63226" s="1">
        <v>63225</v>
      </c>
      <c r="B63226" s="1" t="s">
        <v>63116</v>
      </c>
      <c r="C63226" s="1" t="s">
        <v>307</v>
      </c>
    </row>
    <row r="63227" spans="1:4" x14ac:dyDescent="0.2">
      <c r="A63227" s="1">
        <v>63226</v>
      </c>
      <c r="B63227" s="1" t="s">
        <v>63117</v>
      </c>
      <c r="C63227" s="1" t="s">
        <v>60</v>
      </c>
    </row>
    <row r="63228" spans="1:4" x14ac:dyDescent="0.2">
      <c r="A63228" s="1">
        <v>63227</v>
      </c>
      <c r="B63228" s="1" t="s">
        <v>63118</v>
      </c>
      <c r="C63228" s="1" t="s">
        <v>60</v>
      </c>
      <c r="D63228" s="1" t="s">
        <v>61</v>
      </c>
    </row>
    <row r="63229" spans="1:4" x14ac:dyDescent="0.2">
      <c r="A63229" s="1">
        <v>63228</v>
      </c>
      <c r="B63229" s="1" t="s">
        <v>63119</v>
      </c>
      <c r="C63229" s="1" t="s">
        <v>307</v>
      </c>
    </row>
    <row r="63230" spans="1:4" x14ac:dyDescent="0.2">
      <c r="A63230" s="1">
        <v>63229</v>
      </c>
      <c r="B63230" s="1" t="s">
        <v>63120</v>
      </c>
      <c r="C63230" s="1" t="s">
        <v>60</v>
      </c>
    </row>
    <row r="63231" spans="1:4" x14ac:dyDescent="0.2">
      <c r="A63231" s="1">
        <v>63230</v>
      </c>
      <c r="B63231" s="1" t="s">
        <v>63121</v>
      </c>
      <c r="C63231" s="1" t="s">
        <v>60</v>
      </c>
      <c r="D63231" s="1" t="s">
        <v>61</v>
      </c>
    </row>
    <row r="63232" spans="1:4" x14ac:dyDescent="0.2">
      <c r="A63232" s="1">
        <v>63231</v>
      </c>
      <c r="B63232" s="1" t="s">
        <v>63122</v>
      </c>
      <c r="C63232" s="1" t="s">
        <v>60</v>
      </c>
    </row>
    <row r="63233" spans="1:4" x14ac:dyDescent="0.2">
      <c r="A63233" s="1">
        <v>63232</v>
      </c>
      <c r="B63233" s="1" t="s">
        <v>63123</v>
      </c>
      <c r="C63233" s="1" t="s">
        <v>60</v>
      </c>
      <c r="D63233" s="1" t="s">
        <v>61</v>
      </c>
    </row>
    <row r="63234" spans="1:4" x14ac:dyDescent="0.2">
      <c r="A63234" s="1">
        <v>63233</v>
      </c>
      <c r="B63234" s="1" t="s">
        <v>63124</v>
      </c>
      <c r="C63234" s="1" t="s">
        <v>60</v>
      </c>
      <c r="D63234" s="1" t="s">
        <v>61</v>
      </c>
    </row>
    <row r="63235" spans="1:4" x14ac:dyDescent="0.2">
      <c r="A63235" s="1">
        <v>63234</v>
      </c>
      <c r="B63235" s="1" t="s">
        <v>63125</v>
      </c>
      <c r="C63235" s="1" t="s">
        <v>60</v>
      </c>
    </row>
    <row r="63236" spans="1:4" x14ac:dyDescent="0.2">
      <c r="A63236" s="1">
        <v>63235</v>
      </c>
      <c r="B63236" s="1" t="s">
        <v>63126</v>
      </c>
      <c r="C63236" s="1" t="s">
        <v>5</v>
      </c>
    </row>
    <row r="63237" spans="1:4" x14ac:dyDescent="0.2">
      <c r="A63237" s="1">
        <v>63236</v>
      </c>
      <c r="B63237" s="1" t="s">
        <v>63127</v>
      </c>
      <c r="C63237" s="1" t="s">
        <v>60</v>
      </c>
    </row>
    <row r="63238" spans="1:4" x14ac:dyDescent="0.2">
      <c r="A63238" s="1">
        <v>63237</v>
      </c>
      <c r="B63238" s="1" t="s">
        <v>63128</v>
      </c>
      <c r="C63238" s="1" t="s">
        <v>60</v>
      </c>
    </row>
    <row r="63239" spans="1:4" x14ac:dyDescent="0.2">
      <c r="A63239" s="1">
        <v>63238</v>
      </c>
      <c r="B63239" s="1" t="s">
        <v>63129</v>
      </c>
      <c r="C63239" s="1" t="s">
        <v>60</v>
      </c>
      <c r="D63239" s="1" t="s">
        <v>61</v>
      </c>
    </row>
    <row r="63240" spans="1:4" x14ac:dyDescent="0.2">
      <c r="A63240" s="1">
        <v>63239</v>
      </c>
      <c r="B63240" s="1" t="s">
        <v>63130</v>
      </c>
      <c r="C63240" s="1" t="s">
        <v>60</v>
      </c>
    </row>
    <row r="63241" spans="1:4" x14ac:dyDescent="0.2">
      <c r="A63241" s="1">
        <v>63240</v>
      </c>
      <c r="B63241" s="1" t="s">
        <v>63131</v>
      </c>
      <c r="C63241" s="1" t="s">
        <v>60</v>
      </c>
      <c r="D63241" s="1" t="s">
        <v>61</v>
      </c>
    </row>
    <row r="63242" spans="1:4" x14ac:dyDescent="0.2">
      <c r="A63242" s="1">
        <v>63241</v>
      </c>
      <c r="B63242" s="1" t="s">
        <v>63132</v>
      </c>
      <c r="C63242" s="1" t="s">
        <v>60</v>
      </c>
    </row>
    <row r="63243" spans="1:4" x14ac:dyDescent="0.2">
      <c r="A63243" s="1">
        <v>63242</v>
      </c>
      <c r="B63243" s="1" t="s">
        <v>63133</v>
      </c>
      <c r="C63243" s="1" t="s">
        <v>60</v>
      </c>
      <c r="D63243" s="1" t="s">
        <v>61</v>
      </c>
    </row>
    <row r="63244" spans="1:4" x14ac:dyDescent="0.2">
      <c r="A63244" s="1">
        <v>63243</v>
      </c>
      <c r="B63244" s="1" t="s">
        <v>63134</v>
      </c>
      <c r="C63244" s="1" t="s">
        <v>60</v>
      </c>
      <c r="D63244" s="1" t="s">
        <v>61</v>
      </c>
    </row>
    <row r="63245" spans="1:4" x14ac:dyDescent="0.2">
      <c r="A63245" s="1">
        <v>63244</v>
      </c>
      <c r="B63245" s="1" t="s">
        <v>63135</v>
      </c>
      <c r="C63245" s="1" t="s">
        <v>307</v>
      </c>
    </row>
    <row r="63246" spans="1:4" x14ac:dyDescent="0.2">
      <c r="A63246" s="1">
        <v>63245</v>
      </c>
      <c r="B63246" s="1" t="s">
        <v>63136</v>
      </c>
      <c r="C63246" s="1" t="s">
        <v>60</v>
      </c>
    </row>
    <row r="63247" spans="1:4" x14ac:dyDescent="0.2">
      <c r="A63247" s="1">
        <v>63246</v>
      </c>
      <c r="B63247" s="1" t="s">
        <v>63137</v>
      </c>
      <c r="C63247" s="1" t="s">
        <v>60</v>
      </c>
    </row>
    <row r="63248" spans="1:4" x14ac:dyDescent="0.2">
      <c r="A63248" s="1">
        <v>63247</v>
      </c>
      <c r="B63248" s="1" t="s">
        <v>63138</v>
      </c>
      <c r="C63248" s="1" t="s">
        <v>307</v>
      </c>
    </row>
    <row r="63249" spans="1:4" x14ac:dyDescent="0.2">
      <c r="A63249" s="1">
        <v>63248</v>
      </c>
      <c r="B63249" s="1" t="s">
        <v>63139</v>
      </c>
      <c r="C63249" s="1" t="s">
        <v>5</v>
      </c>
    </row>
    <row r="63250" spans="1:4" x14ac:dyDescent="0.2">
      <c r="A63250" s="1">
        <v>63249</v>
      </c>
      <c r="B63250" s="1" t="s">
        <v>63140</v>
      </c>
      <c r="C63250" s="1" t="s">
        <v>60</v>
      </c>
    </row>
    <row r="63251" spans="1:4" x14ac:dyDescent="0.2">
      <c r="A63251" s="1">
        <v>63250</v>
      </c>
      <c r="B63251" s="1" t="s">
        <v>63141</v>
      </c>
      <c r="C63251" s="1" t="s">
        <v>5</v>
      </c>
    </row>
    <row r="63252" spans="1:4" x14ac:dyDescent="0.2">
      <c r="A63252" s="1">
        <v>63251</v>
      </c>
      <c r="B63252" s="1" t="s">
        <v>63142</v>
      </c>
      <c r="C63252" s="1" t="s">
        <v>60</v>
      </c>
    </row>
    <row r="63253" spans="1:4" x14ac:dyDescent="0.2">
      <c r="A63253" s="1">
        <v>63252</v>
      </c>
      <c r="B63253" s="1" t="s">
        <v>63143</v>
      </c>
      <c r="C63253" s="1" t="s">
        <v>60</v>
      </c>
      <c r="D63253" s="1" t="s">
        <v>61</v>
      </c>
    </row>
    <row r="63254" spans="1:4" x14ac:dyDescent="0.2">
      <c r="A63254" s="1">
        <v>63253</v>
      </c>
      <c r="B63254" s="1" t="s">
        <v>63144</v>
      </c>
      <c r="C63254" s="1" t="s">
        <v>60</v>
      </c>
    </row>
    <row r="63255" spans="1:4" x14ac:dyDescent="0.2">
      <c r="A63255" s="1">
        <v>63254</v>
      </c>
      <c r="B63255" s="1" t="s">
        <v>63145</v>
      </c>
      <c r="C63255" s="1" t="s">
        <v>60</v>
      </c>
      <c r="D63255" s="1" t="s">
        <v>61</v>
      </c>
    </row>
    <row r="63256" spans="1:4" x14ac:dyDescent="0.2">
      <c r="A63256" s="1">
        <v>63255</v>
      </c>
      <c r="B63256" s="1" t="s">
        <v>63146</v>
      </c>
      <c r="C63256" s="1" t="s">
        <v>60</v>
      </c>
    </row>
    <row r="63257" spans="1:4" x14ac:dyDescent="0.2">
      <c r="A63257" s="1">
        <v>63256</v>
      </c>
      <c r="B63257" s="1" t="s">
        <v>63147</v>
      </c>
      <c r="C63257" s="1" t="s">
        <v>60</v>
      </c>
    </row>
    <row r="63258" spans="1:4" x14ac:dyDescent="0.2">
      <c r="A63258" s="1">
        <v>63257</v>
      </c>
      <c r="B63258" s="1" t="s">
        <v>63148</v>
      </c>
      <c r="C63258" s="1" t="s">
        <v>60</v>
      </c>
    </row>
    <row r="63259" spans="1:4" x14ac:dyDescent="0.2">
      <c r="A63259" s="1">
        <v>63258</v>
      </c>
      <c r="B63259" s="1" t="s">
        <v>63149</v>
      </c>
      <c r="C63259" s="1" t="s">
        <v>60</v>
      </c>
    </row>
    <row r="63260" spans="1:4" x14ac:dyDescent="0.2">
      <c r="A63260" s="1">
        <v>63259</v>
      </c>
      <c r="B63260" s="1" t="s">
        <v>63150</v>
      </c>
      <c r="C63260" s="1" t="s">
        <v>60</v>
      </c>
      <c r="D63260" s="1" t="s">
        <v>61</v>
      </c>
    </row>
    <row r="63261" spans="1:4" x14ac:dyDescent="0.2">
      <c r="A63261" s="1">
        <v>63260</v>
      </c>
      <c r="B63261" s="1" t="s">
        <v>63151</v>
      </c>
      <c r="C63261" s="1" t="s">
        <v>60</v>
      </c>
    </row>
    <row r="63262" spans="1:4" x14ac:dyDescent="0.2">
      <c r="A63262" s="1">
        <v>63261</v>
      </c>
      <c r="B63262" s="1" t="s">
        <v>63152</v>
      </c>
      <c r="C63262" s="1" t="s">
        <v>5</v>
      </c>
    </row>
    <row r="63263" spans="1:4" x14ac:dyDescent="0.2">
      <c r="A63263" s="1">
        <v>63262</v>
      </c>
      <c r="B63263" s="1" t="s">
        <v>63153</v>
      </c>
      <c r="C63263" s="1" t="s">
        <v>60</v>
      </c>
    </row>
    <row r="63264" spans="1:4" x14ac:dyDescent="0.2">
      <c r="A63264" s="1">
        <v>63263</v>
      </c>
      <c r="B63264" s="1" t="s">
        <v>63154</v>
      </c>
      <c r="C63264" s="1" t="s">
        <v>60</v>
      </c>
      <c r="D63264" s="1" t="s">
        <v>61</v>
      </c>
    </row>
    <row r="63265" spans="1:4" x14ac:dyDescent="0.2">
      <c r="A63265" s="1">
        <v>63264</v>
      </c>
      <c r="B63265" s="1" t="s">
        <v>63155</v>
      </c>
      <c r="C63265" s="1" t="s">
        <v>60</v>
      </c>
    </row>
    <row r="63266" spans="1:4" x14ac:dyDescent="0.2">
      <c r="A63266" s="1">
        <v>63265</v>
      </c>
      <c r="B63266" s="1" t="s">
        <v>63156</v>
      </c>
      <c r="C63266" s="1" t="s">
        <v>5</v>
      </c>
    </row>
    <row r="63267" spans="1:4" x14ac:dyDescent="0.2">
      <c r="A63267" s="1">
        <v>63266</v>
      </c>
      <c r="B63267" s="1" t="s">
        <v>63157</v>
      </c>
      <c r="C63267" s="1" t="s">
        <v>60</v>
      </c>
    </row>
    <row r="63268" spans="1:4" x14ac:dyDescent="0.2">
      <c r="A63268" s="1">
        <v>63267</v>
      </c>
      <c r="B63268" s="1" t="s">
        <v>63158</v>
      </c>
      <c r="C63268" s="1" t="s">
        <v>60</v>
      </c>
      <c r="D63268" s="1" t="s">
        <v>61</v>
      </c>
    </row>
    <row r="63269" spans="1:4" x14ac:dyDescent="0.2">
      <c r="A63269" s="1">
        <v>63268</v>
      </c>
      <c r="B63269" s="1" t="s">
        <v>63159</v>
      </c>
      <c r="C63269" s="1" t="s">
        <v>5</v>
      </c>
    </row>
    <row r="63270" spans="1:4" x14ac:dyDescent="0.2">
      <c r="A63270" s="1">
        <v>63269</v>
      </c>
      <c r="B63270" s="1" t="s">
        <v>63160</v>
      </c>
      <c r="C63270" s="1" t="s">
        <v>5</v>
      </c>
    </row>
    <row r="63271" spans="1:4" x14ac:dyDescent="0.2">
      <c r="A63271" s="1">
        <v>63270</v>
      </c>
      <c r="B63271" s="1" t="s">
        <v>63161</v>
      </c>
      <c r="C63271" s="1" t="s">
        <v>5</v>
      </c>
    </row>
    <row r="63272" spans="1:4" x14ac:dyDescent="0.2">
      <c r="A63272" s="1">
        <v>63271</v>
      </c>
      <c r="B63272" s="1" t="s">
        <v>63162</v>
      </c>
      <c r="C63272" s="1" t="s">
        <v>5</v>
      </c>
    </row>
    <row r="63273" spans="1:4" x14ac:dyDescent="0.2">
      <c r="A63273" s="1">
        <v>63272</v>
      </c>
      <c r="B63273" s="1" t="s">
        <v>63163</v>
      </c>
      <c r="C63273" s="1" t="s">
        <v>5</v>
      </c>
    </row>
    <row r="63274" spans="1:4" x14ac:dyDescent="0.2">
      <c r="A63274" s="1">
        <v>63273</v>
      </c>
      <c r="B63274" s="1" t="s">
        <v>63164</v>
      </c>
      <c r="C63274" s="1" t="s">
        <v>5</v>
      </c>
    </row>
    <row r="63275" spans="1:4" x14ac:dyDescent="0.2">
      <c r="A63275" s="1">
        <v>63274</v>
      </c>
      <c r="B63275" s="1" t="s">
        <v>63165</v>
      </c>
      <c r="C63275" s="1" t="s">
        <v>5</v>
      </c>
    </row>
    <row r="63276" spans="1:4" x14ac:dyDescent="0.2">
      <c r="A63276" s="1">
        <v>63275</v>
      </c>
      <c r="B63276" s="1" t="s">
        <v>63166</v>
      </c>
      <c r="C63276" s="1" t="s">
        <v>60</v>
      </c>
    </row>
    <row r="63277" spans="1:4" x14ac:dyDescent="0.2">
      <c r="A63277" s="1">
        <v>63276</v>
      </c>
      <c r="B63277" s="1" t="s">
        <v>63167</v>
      </c>
      <c r="C63277" s="1" t="s">
        <v>5</v>
      </c>
    </row>
    <row r="63278" spans="1:4" x14ac:dyDescent="0.2">
      <c r="A63278" s="1">
        <v>63277</v>
      </c>
      <c r="B63278" s="1" t="s">
        <v>63168</v>
      </c>
      <c r="C63278" s="1" t="s">
        <v>60</v>
      </c>
    </row>
    <row r="63279" spans="1:4" x14ac:dyDescent="0.2">
      <c r="A63279" s="1">
        <v>63278</v>
      </c>
      <c r="B63279" s="1" t="s">
        <v>63169</v>
      </c>
      <c r="C63279" s="1" t="s">
        <v>60</v>
      </c>
    </row>
    <row r="63280" spans="1:4" x14ac:dyDescent="0.2">
      <c r="A63280" s="1">
        <v>63279</v>
      </c>
      <c r="B63280" s="1" t="s">
        <v>63170</v>
      </c>
      <c r="C63280" s="1" t="s">
        <v>60</v>
      </c>
    </row>
    <row r="63281" spans="1:3" x14ac:dyDescent="0.2">
      <c r="A63281" s="1">
        <v>63280</v>
      </c>
      <c r="B63281" s="1" t="s">
        <v>63171</v>
      </c>
      <c r="C63281" s="1" t="s">
        <v>5</v>
      </c>
    </row>
    <row r="63282" spans="1:3" x14ac:dyDescent="0.2">
      <c r="A63282" s="1">
        <v>63281</v>
      </c>
      <c r="B63282" s="1" t="s">
        <v>63172</v>
      </c>
      <c r="C63282" s="1" t="s">
        <v>60</v>
      </c>
    </row>
    <row r="63283" spans="1:3" x14ac:dyDescent="0.2">
      <c r="A63283" s="1">
        <v>63282</v>
      </c>
      <c r="B63283" s="1" t="s">
        <v>63173</v>
      </c>
      <c r="C63283" s="1" t="s">
        <v>5</v>
      </c>
    </row>
    <row r="63284" spans="1:3" x14ac:dyDescent="0.2">
      <c r="A63284" s="1">
        <v>63283</v>
      </c>
      <c r="B63284" s="1" t="s">
        <v>63174</v>
      </c>
      <c r="C63284" s="1" t="s">
        <v>60</v>
      </c>
    </row>
    <row r="63285" spans="1:3" x14ac:dyDescent="0.2">
      <c r="A63285" s="1">
        <v>63284</v>
      </c>
      <c r="B63285" s="1" t="s">
        <v>63175</v>
      </c>
      <c r="C63285" s="1" t="s">
        <v>5</v>
      </c>
    </row>
    <row r="63286" spans="1:3" x14ac:dyDescent="0.2">
      <c r="A63286" s="1">
        <v>63285</v>
      </c>
      <c r="B63286" s="1" t="s">
        <v>63176</v>
      </c>
      <c r="C63286" s="1" t="s">
        <v>60</v>
      </c>
    </row>
    <row r="63287" spans="1:3" x14ac:dyDescent="0.2">
      <c r="A63287" s="1">
        <v>63286</v>
      </c>
      <c r="B63287" s="1" t="s">
        <v>63177</v>
      </c>
      <c r="C63287" s="1" t="s">
        <v>5</v>
      </c>
    </row>
    <row r="63288" spans="1:3" x14ac:dyDescent="0.2">
      <c r="A63288" s="1">
        <v>63287</v>
      </c>
      <c r="B63288" s="1" t="s">
        <v>63178</v>
      </c>
      <c r="C63288" s="1" t="s">
        <v>5</v>
      </c>
    </row>
    <row r="63289" spans="1:3" x14ac:dyDescent="0.2">
      <c r="A63289" s="1">
        <v>63288</v>
      </c>
      <c r="B63289" s="1" t="s">
        <v>63179</v>
      </c>
      <c r="C63289" s="1" t="s">
        <v>5</v>
      </c>
    </row>
    <row r="63290" spans="1:3" x14ac:dyDescent="0.2">
      <c r="A63290" s="1">
        <v>63289</v>
      </c>
      <c r="B63290" s="1" t="s">
        <v>63180</v>
      </c>
      <c r="C63290" s="1" t="s">
        <v>5</v>
      </c>
    </row>
    <row r="63291" spans="1:3" x14ac:dyDescent="0.2">
      <c r="A63291" s="1">
        <v>63290</v>
      </c>
      <c r="B63291" s="1" t="s">
        <v>63181</v>
      </c>
      <c r="C63291" s="1" t="s">
        <v>60</v>
      </c>
    </row>
    <row r="63292" spans="1:3" x14ac:dyDescent="0.2">
      <c r="A63292" s="1">
        <v>63291</v>
      </c>
      <c r="B63292" s="1" t="s">
        <v>63182</v>
      </c>
      <c r="C63292" s="1" t="s">
        <v>60</v>
      </c>
    </row>
    <row r="63293" spans="1:3" x14ac:dyDescent="0.2">
      <c r="A63293" s="1">
        <v>63292</v>
      </c>
      <c r="B63293" s="1" t="s">
        <v>63183</v>
      </c>
      <c r="C63293" s="1" t="s">
        <v>60</v>
      </c>
    </row>
    <row r="63294" spans="1:3" x14ac:dyDescent="0.2">
      <c r="A63294" s="1">
        <v>63293</v>
      </c>
      <c r="B63294" s="1" t="s">
        <v>63184</v>
      </c>
      <c r="C63294" s="1" t="s">
        <v>60</v>
      </c>
    </row>
    <row r="63295" spans="1:3" x14ac:dyDescent="0.2">
      <c r="A63295" s="1">
        <v>63294</v>
      </c>
      <c r="B63295" s="1" t="s">
        <v>63185</v>
      </c>
      <c r="C63295" s="1" t="s">
        <v>60</v>
      </c>
    </row>
    <row r="63296" spans="1:3" x14ac:dyDescent="0.2">
      <c r="A63296" s="1">
        <v>63295</v>
      </c>
      <c r="B63296" s="1" t="s">
        <v>63186</v>
      </c>
      <c r="C63296" s="1" t="s">
        <v>60</v>
      </c>
    </row>
    <row r="63297" spans="1:3" x14ac:dyDescent="0.2">
      <c r="A63297" s="1">
        <v>63296</v>
      </c>
      <c r="B63297" s="1" t="s">
        <v>63187</v>
      </c>
      <c r="C63297" s="1" t="s">
        <v>60</v>
      </c>
    </row>
    <row r="63298" spans="1:3" x14ac:dyDescent="0.2">
      <c r="A63298" s="1">
        <v>63297</v>
      </c>
      <c r="B63298" s="1" t="s">
        <v>63188</v>
      </c>
      <c r="C63298" s="1" t="s">
        <v>5</v>
      </c>
    </row>
    <row r="63299" spans="1:3" x14ac:dyDescent="0.2">
      <c r="A63299" s="1">
        <v>63298</v>
      </c>
      <c r="B63299" s="1" t="s">
        <v>63189</v>
      </c>
      <c r="C63299" s="1" t="s">
        <v>5</v>
      </c>
    </row>
    <row r="63300" spans="1:3" x14ac:dyDescent="0.2">
      <c r="A63300" s="1">
        <v>63299</v>
      </c>
      <c r="B63300" s="1" t="s">
        <v>63190</v>
      </c>
      <c r="C63300" s="1" t="s">
        <v>60</v>
      </c>
    </row>
    <row r="63301" spans="1:3" x14ac:dyDescent="0.2">
      <c r="A63301" s="1">
        <v>63300</v>
      </c>
      <c r="B63301" s="1" t="s">
        <v>63191</v>
      </c>
      <c r="C63301" s="1" t="s">
        <v>5</v>
      </c>
    </row>
    <row r="63302" spans="1:3" x14ac:dyDescent="0.2">
      <c r="A63302" s="1">
        <v>63301</v>
      </c>
      <c r="B63302" s="1" t="s">
        <v>63192</v>
      </c>
      <c r="C63302" s="1" t="s">
        <v>5</v>
      </c>
    </row>
    <row r="63303" spans="1:3" x14ac:dyDescent="0.2">
      <c r="A63303" s="1">
        <v>63302</v>
      </c>
      <c r="B63303" s="1" t="s">
        <v>63193</v>
      </c>
      <c r="C63303" s="1" t="s">
        <v>60</v>
      </c>
    </row>
    <row r="63304" spans="1:3" x14ac:dyDescent="0.2">
      <c r="A63304" s="1">
        <v>63303</v>
      </c>
      <c r="B63304" s="1" t="s">
        <v>63194</v>
      </c>
      <c r="C63304" s="1" t="s">
        <v>60</v>
      </c>
    </row>
    <row r="63305" spans="1:3" x14ac:dyDescent="0.2">
      <c r="A63305" s="1">
        <v>63304</v>
      </c>
      <c r="B63305" s="1" t="s">
        <v>63195</v>
      </c>
      <c r="C63305" s="1" t="s">
        <v>60</v>
      </c>
    </row>
    <row r="63306" spans="1:3" x14ac:dyDescent="0.2">
      <c r="A63306" s="1">
        <v>63305</v>
      </c>
      <c r="B63306" s="1" t="s">
        <v>63196</v>
      </c>
      <c r="C63306" s="1" t="s">
        <v>60</v>
      </c>
    </row>
    <row r="63307" spans="1:3" x14ac:dyDescent="0.2">
      <c r="A63307" s="1">
        <v>63306</v>
      </c>
      <c r="B63307" s="1" t="s">
        <v>63197</v>
      </c>
      <c r="C63307" s="1" t="s">
        <v>5</v>
      </c>
    </row>
    <row r="63308" spans="1:3" x14ac:dyDescent="0.2">
      <c r="A63308" s="1">
        <v>63307</v>
      </c>
      <c r="B63308" s="1" t="s">
        <v>63198</v>
      </c>
      <c r="C63308" s="1" t="s">
        <v>60</v>
      </c>
    </row>
    <row r="63309" spans="1:3" x14ac:dyDescent="0.2">
      <c r="A63309" s="1">
        <v>63308</v>
      </c>
      <c r="B63309" s="1" t="s">
        <v>63199</v>
      </c>
      <c r="C63309" s="1" t="s">
        <v>60</v>
      </c>
    </row>
    <row r="63310" spans="1:3" x14ac:dyDescent="0.2">
      <c r="A63310" s="1">
        <v>63309</v>
      </c>
      <c r="B63310" s="1" t="s">
        <v>63200</v>
      </c>
      <c r="C63310" s="1" t="s">
        <v>60</v>
      </c>
    </row>
    <row r="63311" spans="1:3" x14ac:dyDescent="0.2">
      <c r="A63311" s="1">
        <v>63310</v>
      </c>
      <c r="B63311" s="1" t="s">
        <v>63201</v>
      </c>
      <c r="C63311" s="1" t="s">
        <v>307</v>
      </c>
    </row>
    <row r="63312" spans="1:3" x14ac:dyDescent="0.2">
      <c r="A63312" s="1">
        <v>63311</v>
      </c>
      <c r="B63312" s="1" t="s">
        <v>63202</v>
      </c>
      <c r="C63312" s="1" t="s">
        <v>5</v>
      </c>
    </row>
    <row r="63313" spans="1:4" x14ac:dyDescent="0.2">
      <c r="A63313" s="1">
        <v>63312</v>
      </c>
      <c r="B63313" s="1" t="s">
        <v>63203</v>
      </c>
      <c r="C63313" s="1" t="s">
        <v>60</v>
      </c>
    </row>
    <row r="63314" spans="1:4" x14ac:dyDescent="0.2">
      <c r="A63314" s="1">
        <v>63313</v>
      </c>
      <c r="B63314" s="1" t="s">
        <v>63204</v>
      </c>
      <c r="C63314" s="1" t="s">
        <v>5</v>
      </c>
    </row>
    <row r="63315" spans="1:4" x14ac:dyDescent="0.2">
      <c r="A63315" s="1">
        <v>63314</v>
      </c>
      <c r="B63315" s="1" t="s">
        <v>63205</v>
      </c>
      <c r="C63315" s="1" t="s">
        <v>60</v>
      </c>
    </row>
    <row r="63316" spans="1:4" x14ac:dyDescent="0.2">
      <c r="A63316" s="1">
        <v>63315</v>
      </c>
      <c r="B63316" s="1" t="s">
        <v>63206</v>
      </c>
      <c r="C63316" s="1" t="s">
        <v>5</v>
      </c>
    </row>
    <row r="63317" spans="1:4" x14ac:dyDescent="0.2">
      <c r="A63317" s="1">
        <v>63316</v>
      </c>
      <c r="B63317" s="1" t="s">
        <v>63207</v>
      </c>
      <c r="C63317" s="1" t="s">
        <v>60</v>
      </c>
    </row>
    <row r="63318" spans="1:4" x14ac:dyDescent="0.2">
      <c r="A63318" s="1">
        <v>63317</v>
      </c>
      <c r="B63318" s="1" t="s">
        <v>63208</v>
      </c>
      <c r="C63318" s="1" t="s">
        <v>60</v>
      </c>
    </row>
    <row r="63319" spans="1:4" x14ac:dyDescent="0.2">
      <c r="A63319" s="1">
        <v>63318</v>
      </c>
      <c r="B63319" s="1" t="s">
        <v>63209</v>
      </c>
      <c r="C63319" s="1" t="s">
        <v>60</v>
      </c>
    </row>
    <row r="63320" spans="1:4" x14ac:dyDescent="0.2">
      <c r="A63320" s="1">
        <v>63319</v>
      </c>
      <c r="B63320" s="1" t="s">
        <v>63210</v>
      </c>
      <c r="C63320" s="1" t="s">
        <v>5</v>
      </c>
    </row>
    <row r="63321" spans="1:4" x14ac:dyDescent="0.2">
      <c r="A63321" s="1">
        <v>63320</v>
      </c>
      <c r="B63321" s="1" t="s">
        <v>63211</v>
      </c>
      <c r="C63321" s="1" t="s">
        <v>60</v>
      </c>
    </row>
    <row r="63322" spans="1:4" x14ac:dyDescent="0.2">
      <c r="A63322" s="1">
        <v>63321</v>
      </c>
      <c r="B63322" s="1" t="s">
        <v>63212</v>
      </c>
      <c r="C63322" s="1" t="s">
        <v>60</v>
      </c>
    </row>
    <row r="63323" spans="1:4" x14ac:dyDescent="0.2">
      <c r="A63323" s="1">
        <v>63322</v>
      </c>
      <c r="B63323" s="1" t="s">
        <v>63213</v>
      </c>
      <c r="C63323" s="1" t="s">
        <v>5</v>
      </c>
    </row>
    <row r="63324" spans="1:4" x14ac:dyDescent="0.2">
      <c r="A63324" s="1">
        <v>63323</v>
      </c>
      <c r="B63324" s="1" t="s">
        <v>63214</v>
      </c>
      <c r="C63324" s="1" t="s">
        <v>5</v>
      </c>
    </row>
    <row r="63325" spans="1:4" x14ac:dyDescent="0.2">
      <c r="A63325" s="1">
        <v>63324</v>
      </c>
      <c r="B63325" s="1" t="s">
        <v>63215</v>
      </c>
      <c r="C63325" s="1" t="s">
        <v>60</v>
      </c>
      <c r="D63325" s="1" t="s">
        <v>61</v>
      </c>
    </row>
    <row r="63326" spans="1:4" x14ac:dyDescent="0.2">
      <c r="A63326" s="1">
        <v>63325</v>
      </c>
      <c r="B63326" s="1" t="s">
        <v>63216</v>
      </c>
      <c r="C63326" s="1" t="s">
        <v>5</v>
      </c>
    </row>
    <row r="63327" spans="1:4" x14ac:dyDescent="0.2">
      <c r="A63327" s="1">
        <v>63326</v>
      </c>
      <c r="B63327" s="1" t="s">
        <v>63217</v>
      </c>
      <c r="C63327" s="1" t="s">
        <v>5</v>
      </c>
    </row>
    <row r="63328" spans="1:4" x14ac:dyDescent="0.2">
      <c r="A63328" s="1">
        <v>63327</v>
      </c>
      <c r="B63328" s="1" t="s">
        <v>63218</v>
      </c>
      <c r="C63328" s="1" t="s">
        <v>60</v>
      </c>
    </row>
    <row r="63329" spans="1:3" x14ac:dyDescent="0.2">
      <c r="A63329" s="1">
        <v>63328</v>
      </c>
      <c r="B63329" s="1" t="s">
        <v>63219</v>
      </c>
      <c r="C63329" s="1" t="s">
        <v>60</v>
      </c>
    </row>
    <row r="63330" spans="1:3" x14ac:dyDescent="0.2">
      <c r="A63330" s="1">
        <v>63329</v>
      </c>
      <c r="B63330" s="1" t="s">
        <v>63220</v>
      </c>
      <c r="C63330" s="1" t="s">
        <v>60</v>
      </c>
    </row>
    <row r="63331" spans="1:3" x14ac:dyDescent="0.2">
      <c r="A63331" s="1">
        <v>63330</v>
      </c>
      <c r="B63331" s="1" t="s">
        <v>63221</v>
      </c>
      <c r="C63331" s="1" t="s">
        <v>60</v>
      </c>
    </row>
    <row r="63332" spans="1:3" x14ac:dyDescent="0.2">
      <c r="A63332" s="1">
        <v>63331</v>
      </c>
      <c r="B63332" s="1" t="s">
        <v>63222</v>
      </c>
      <c r="C63332" s="1" t="s">
        <v>60</v>
      </c>
    </row>
    <row r="63333" spans="1:3" x14ac:dyDescent="0.2">
      <c r="A63333" s="1">
        <v>63332</v>
      </c>
      <c r="B63333" s="1" t="s">
        <v>63223</v>
      </c>
      <c r="C63333" s="1" t="s">
        <v>5</v>
      </c>
    </row>
    <row r="63334" spans="1:3" x14ac:dyDescent="0.2">
      <c r="A63334" s="1">
        <v>63333</v>
      </c>
      <c r="B63334" s="1" t="s">
        <v>63224</v>
      </c>
      <c r="C63334" s="1" t="s">
        <v>60</v>
      </c>
    </row>
    <row r="63335" spans="1:3" x14ac:dyDescent="0.2">
      <c r="A63335" s="1">
        <v>63334</v>
      </c>
      <c r="B63335" s="1" t="s">
        <v>63225</v>
      </c>
      <c r="C63335" s="1" t="s">
        <v>60</v>
      </c>
    </row>
    <row r="63336" spans="1:3" x14ac:dyDescent="0.2">
      <c r="A63336" s="1">
        <v>63335</v>
      </c>
      <c r="B63336" s="1" t="s">
        <v>63226</v>
      </c>
      <c r="C63336" s="1" t="s">
        <v>60</v>
      </c>
    </row>
    <row r="63337" spans="1:3" x14ac:dyDescent="0.2">
      <c r="A63337" s="1">
        <v>63336</v>
      </c>
      <c r="B63337" s="1" t="s">
        <v>63227</v>
      </c>
      <c r="C63337" s="1" t="s">
        <v>60</v>
      </c>
    </row>
    <row r="63338" spans="1:3" x14ac:dyDescent="0.2">
      <c r="A63338" s="1">
        <v>63337</v>
      </c>
      <c r="B63338" s="1" t="s">
        <v>63228</v>
      </c>
      <c r="C63338" s="1" t="s">
        <v>60</v>
      </c>
    </row>
    <row r="63339" spans="1:3" x14ac:dyDescent="0.2">
      <c r="A63339" s="1">
        <v>63338</v>
      </c>
      <c r="B63339" s="1" t="s">
        <v>63229</v>
      </c>
      <c r="C63339" s="1" t="s">
        <v>5</v>
      </c>
    </row>
    <row r="63340" spans="1:3" x14ac:dyDescent="0.2">
      <c r="A63340" s="1">
        <v>63339</v>
      </c>
      <c r="B63340" s="1" t="s">
        <v>63230</v>
      </c>
      <c r="C63340" s="1" t="s">
        <v>5</v>
      </c>
    </row>
    <row r="63341" spans="1:3" x14ac:dyDescent="0.2">
      <c r="A63341" s="1">
        <v>63340</v>
      </c>
      <c r="B63341" s="1" t="s">
        <v>63231</v>
      </c>
      <c r="C63341" s="1" t="s">
        <v>60</v>
      </c>
    </row>
    <row r="63342" spans="1:3" x14ac:dyDescent="0.2">
      <c r="A63342" s="1">
        <v>63341</v>
      </c>
      <c r="B63342" s="1" t="s">
        <v>63232</v>
      </c>
      <c r="C63342" s="1" t="s">
        <v>60</v>
      </c>
    </row>
    <row r="63343" spans="1:3" x14ac:dyDescent="0.2">
      <c r="A63343" s="1">
        <v>63342</v>
      </c>
      <c r="B63343" s="1" t="s">
        <v>63233</v>
      </c>
      <c r="C63343" s="1" t="s">
        <v>60</v>
      </c>
    </row>
    <row r="63344" spans="1:3" x14ac:dyDescent="0.2">
      <c r="A63344" s="1">
        <v>63343</v>
      </c>
      <c r="B63344" s="1" t="s">
        <v>63234</v>
      </c>
      <c r="C63344" s="1" t="s">
        <v>60</v>
      </c>
    </row>
    <row r="63345" spans="1:4" x14ac:dyDescent="0.2">
      <c r="A63345" s="1">
        <v>63344</v>
      </c>
      <c r="B63345" s="1" t="s">
        <v>63235</v>
      </c>
      <c r="C63345" s="1" t="s">
        <v>60</v>
      </c>
    </row>
    <row r="63346" spans="1:4" x14ac:dyDescent="0.2">
      <c r="A63346" s="1">
        <v>63345</v>
      </c>
      <c r="B63346" s="1" t="s">
        <v>63236</v>
      </c>
      <c r="C63346" s="1" t="s">
        <v>60</v>
      </c>
    </row>
    <row r="63347" spans="1:4" x14ac:dyDescent="0.2">
      <c r="A63347" s="1">
        <v>63346</v>
      </c>
      <c r="B63347" s="1" t="s">
        <v>63237</v>
      </c>
      <c r="C63347" s="1" t="s">
        <v>60</v>
      </c>
    </row>
    <row r="63348" spans="1:4" x14ac:dyDescent="0.2">
      <c r="A63348" s="1">
        <v>63347</v>
      </c>
      <c r="B63348" s="1" t="s">
        <v>63238</v>
      </c>
      <c r="C63348" s="1" t="s">
        <v>5</v>
      </c>
    </row>
    <row r="63349" spans="1:4" x14ac:dyDescent="0.2">
      <c r="A63349" s="1">
        <v>63348</v>
      </c>
      <c r="B63349" s="1" t="s">
        <v>63239</v>
      </c>
      <c r="C63349" s="1" t="s">
        <v>60</v>
      </c>
      <c r="D63349" s="1" t="s">
        <v>61</v>
      </c>
    </row>
    <row r="63350" spans="1:4" x14ac:dyDescent="0.2">
      <c r="A63350" s="1">
        <v>63349</v>
      </c>
      <c r="B63350" s="1" t="s">
        <v>63240</v>
      </c>
      <c r="C63350" s="1" t="s">
        <v>5</v>
      </c>
    </row>
    <row r="63351" spans="1:4" x14ac:dyDescent="0.2">
      <c r="A63351" s="1">
        <v>63350</v>
      </c>
      <c r="B63351" s="1" t="s">
        <v>63241</v>
      </c>
      <c r="C63351" s="1" t="s">
        <v>60</v>
      </c>
    </row>
    <row r="63352" spans="1:4" x14ac:dyDescent="0.2">
      <c r="A63352" s="1">
        <v>63351</v>
      </c>
      <c r="B63352" s="1" t="s">
        <v>63242</v>
      </c>
      <c r="C63352" s="1" t="s">
        <v>5</v>
      </c>
    </row>
    <row r="63353" spans="1:4" x14ac:dyDescent="0.2">
      <c r="A63353" s="1">
        <v>63352</v>
      </c>
      <c r="B63353" s="1" t="s">
        <v>63243</v>
      </c>
      <c r="C63353" s="1" t="s">
        <v>5</v>
      </c>
    </row>
    <row r="63354" spans="1:4" x14ac:dyDescent="0.2">
      <c r="A63354" s="1">
        <v>63353</v>
      </c>
      <c r="B63354" s="1" t="s">
        <v>63244</v>
      </c>
      <c r="C63354" s="1" t="s">
        <v>5</v>
      </c>
    </row>
    <row r="63355" spans="1:4" x14ac:dyDescent="0.2">
      <c r="A63355" s="1">
        <v>63354</v>
      </c>
      <c r="B63355" s="1" t="s">
        <v>63245</v>
      </c>
      <c r="C63355" s="1" t="s">
        <v>60</v>
      </c>
    </row>
    <row r="63356" spans="1:4" x14ac:dyDescent="0.2">
      <c r="A63356" s="1">
        <v>63355</v>
      </c>
      <c r="B63356" s="1" t="s">
        <v>63246</v>
      </c>
      <c r="C63356" s="1" t="s">
        <v>60</v>
      </c>
      <c r="D63356" s="1" t="s">
        <v>61</v>
      </c>
    </row>
    <row r="63357" spans="1:4" x14ac:dyDescent="0.2">
      <c r="A63357" s="1">
        <v>63356</v>
      </c>
      <c r="B63357" s="1" t="s">
        <v>63247</v>
      </c>
      <c r="C63357" s="1" t="s">
        <v>60</v>
      </c>
    </row>
    <row r="63358" spans="1:4" x14ac:dyDescent="0.2">
      <c r="A63358" s="1">
        <v>63357</v>
      </c>
      <c r="B63358" s="1" t="s">
        <v>63248</v>
      </c>
      <c r="C63358" s="1" t="s">
        <v>5</v>
      </c>
    </row>
    <row r="63359" spans="1:4" x14ac:dyDescent="0.2">
      <c r="A63359" s="1">
        <v>63358</v>
      </c>
      <c r="B63359" s="1" t="s">
        <v>63249</v>
      </c>
      <c r="C63359" s="1" t="s">
        <v>60</v>
      </c>
    </row>
    <row r="63360" spans="1:4" x14ac:dyDescent="0.2">
      <c r="A63360" s="1">
        <v>63359</v>
      </c>
      <c r="B63360" s="1" t="s">
        <v>63250</v>
      </c>
      <c r="C63360" s="1" t="s">
        <v>60</v>
      </c>
    </row>
    <row r="63361" spans="1:3" x14ac:dyDescent="0.2">
      <c r="A63361" s="1">
        <v>63360</v>
      </c>
      <c r="B63361" s="1" t="s">
        <v>63251</v>
      </c>
      <c r="C63361" s="1" t="s">
        <v>60</v>
      </c>
    </row>
    <row r="63362" spans="1:3" x14ac:dyDescent="0.2">
      <c r="A63362" s="1">
        <v>63361</v>
      </c>
      <c r="B63362" s="1" t="s">
        <v>63252</v>
      </c>
      <c r="C63362" s="1" t="s">
        <v>5</v>
      </c>
    </row>
    <row r="63363" spans="1:3" x14ac:dyDescent="0.2">
      <c r="A63363" s="1">
        <v>63362</v>
      </c>
      <c r="B63363" s="1" t="s">
        <v>63253</v>
      </c>
      <c r="C63363" s="1" t="s">
        <v>60</v>
      </c>
    </row>
    <row r="63364" spans="1:3" x14ac:dyDescent="0.2">
      <c r="A63364" s="1">
        <v>63363</v>
      </c>
      <c r="B63364" s="1" t="s">
        <v>63254</v>
      </c>
      <c r="C63364" s="1" t="s">
        <v>60</v>
      </c>
    </row>
    <row r="63365" spans="1:3" x14ac:dyDescent="0.2">
      <c r="A63365" s="1">
        <v>63364</v>
      </c>
      <c r="B63365" s="1" t="s">
        <v>63255</v>
      </c>
      <c r="C63365" s="1" t="s">
        <v>60</v>
      </c>
    </row>
    <row r="63366" spans="1:3" x14ac:dyDescent="0.2">
      <c r="A63366" s="1">
        <v>63365</v>
      </c>
      <c r="B63366" s="1" t="s">
        <v>63256</v>
      </c>
      <c r="C63366" s="1" t="s">
        <v>60</v>
      </c>
    </row>
    <row r="63367" spans="1:3" x14ac:dyDescent="0.2">
      <c r="A63367" s="1">
        <v>63366</v>
      </c>
      <c r="B63367" s="1" t="s">
        <v>63257</v>
      </c>
      <c r="C63367" s="1" t="s">
        <v>5</v>
      </c>
    </row>
    <row r="63368" spans="1:3" x14ac:dyDescent="0.2">
      <c r="A63368" s="1">
        <v>63367</v>
      </c>
      <c r="B63368" s="1" t="s">
        <v>63258</v>
      </c>
      <c r="C63368" s="1" t="s">
        <v>60</v>
      </c>
    </row>
    <row r="63369" spans="1:3" x14ac:dyDescent="0.2">
      <c r="A63369" s="1">
        <v>63368</v>
      </c>
      <c r="B63369" s="1" t="s">
        <v>63259</v>
      </c>
      <c r="C63369" s="1" t="s">
        <v>60</v>
      </c>
    </row>
    <row r="63370" spans="1:3" x14ac:dyDescent="0.2">
      <c r="A63370" s="1">
        <v>63369</v>
      </c>
      <c r="B63370" s="1" t="s">
        <v>63260</v>
      </c>
      <c r="C63370" s="1" t="s">
        <v>60</v>
      </c>
    </row>
    <row r="63371" spans="1:3" x14ac:dyDescent="0.2">
      <c r="A63371" s="1">
        <v>63370</v>
      </c>
      <c r="B63371" s="1" t="s">
        <v>63261</v>
      </c>
      <c r="C63371" s="1" t="s">
        <v>60</v>
      </c>
    </row>
    <row r="63372" spans="1:3" x14ac:dyDescent="0.2">
      <c r="A63372" s="1">
        <v>63371</v>
      </c>
      <c r="B63372" s="1" t="s">
        <v>63262</v>
      </c>
      <c r="C63372" s="1" t="s">
        <v>60</v>
      </c>
    </row>
    <row r="63373" spans="1:3" x14ac:dyDescent="0.2">
      <c r="A63373" s="1">
        <v>63372</v>
      </c>
      <c r="B63373" s="1" t="s">
        <v>63263</v>
      </c>
      <c r="C63373" s="1" t="s">
        <v>60</v>
      </c>
    </row>
    <row r="63374" spans="1:3" x14ac:dyDescent="0.2">
      <c r="A63374" s="1">
        <v>63373</v>
      </c>
      <c r="B63374" s="1" t="s">
        <v>63264</v>
      </c>
      <c r="C63374" s="1" t="s">
        <v>60</v>
      </c>
    </row>
    <row r="63375" spans="1:3" x14ac:dyDescent="0.2">
      <c r="A63375" s="1">
        <v>63374</v>
      </c>
      <c r="B63375" s="1" t="s">
        <v>63265</v>
      </c>
      <c r="C63375" s="1" t="s">
        <v>60</v>
      </c>
    </row>
    <row r="63376" spans="1:3" x14ac:dyDescent="0.2">
      <c r="A63376" s="1">
        <v>63375</v>
      </c>
      <c r="B63376" s="1" t="s">
        <v>63266</v>
      </c>
      <c r="C63376" s="1" t="s">
        <v>60</v>
      </c>
    </row>
    <row r="63377" spans="1:4" x14ac:dyDescent="0.2">
      <c r="A63377" s="1">
        <v>63376</v>
      </c>
      <c r="B63377" s="1" t="s">
        <v>63267</v>
      </c>
      <c r="C63377" s="1" t="s">
        <v>60</v>
      </c>
    </row>
    <row r="63378" spans="1:4" x14ac:dyDescent="0.2">
      <c r="A63378" s="1">
        <v>63377</v>
      </c>
      <c r="B63378" s="1" t="s">
        <v>63268</v>
      </c>
      <c r="C63378" s="1" t="s">
        <v>60</v>
      </c>
    </row>
    <row r="63379" spans="1:4" x14ac:dyDescent="0.2">
      <c r="A63379" s="1">
        <v>63378</v>
      </c>
      <c r="B63379" s="1" t="s">
        <v>63269</v>
      </c>
      <c r="C63379" s="1" t="s">
        <v>60</v>
      </c>
    </row>
    <row r="63380" spans="1:4" x14ac:dyDescent="0.2">
      <c r="A63380" s="1">
        <v>63379</v>
      </c>
      <c r="B63380" s="1" t="s">
        <v>63270</v>
      </c>
      <c r="C63380" s="1" t="s">
        <v>5</v>
      </c>
    </row>
    <row r="63381" spans="1:4" x14ac:dyDescent="0.2">
      <c r="A63381" s="1">
        <v>63380</v>
      </c>
      <c r="B63381" s="1" t="s">
        <v>63271</v>
      </c>
      <c r="C63381" s="1" t="s">
        <v>60</v>
      </c>
    </row>
    <row r="63382" spans="1:4" x14ac:dyDescent="0.2">
      <c r="A63382" s="1">
        <v>63381</v>
      </c>
      <c r="B63382" s="1" t="s">
        <v>63272</v>
      </c>
      <c r="C63382" s="1" t="s">
        <v>60</v>
      </c>
    </row>
    <row r="63383" spans="1:4" x14ac:dyDescent="0.2">
      <c r="A63383" s="1">
        <v>63382</v>
      </c>
      <c r="B63383" s="1" t="s">
        <v>63273</v>
      </c>
      <c r="C63383" s="1" t="s">
        <v>5</v>
      </c>
    </row>
    <row r="63384" spans="1:4" x14ac:dyDescent="0.2">
      <c r="A63384" s="1">
        <v>63383</v>
      </c>
      <c r="B63384" s="1" t="s">
        <v>63274</v>
      </c>
      <c r="C63384" s="1" t="s">
        <v>5</v>
      </c>
    </row>
    <row r="63385" spans="1:4" x14ac:dyDescent="0.2">
      <c r="A63385" s="1">
        <v>63384</v>
      </c>
      <c r="B63385" s="1" t="s">
        <v>63275</v>
      </c>
      <c r="C63385" s="1" t="s">
        <v>60</v>
      </c>
    </row>
    <row r="63386" spans="1:4" x14ac:dyDescent="0.2">
      <c r="A63386" s="1">
        <v>63385</v>
      </c>
      <c r="B63386" s="1" t="s">
        <v>63276</v>
      </c>
      <c r="C63386" s="1" t="s">
        <v>60</v>
      </c>
      <c r="D63386" s="1" t="s">
        <v>61</v>
      </c>
    </row>
    <row r="63387" spans="1:4" x14ac:dyDescent="0.2">
      <c r="A63387" s="1">
        <v>63386</v>
      </c>
      <c r="B63387" s="1" t="s">
        <v>63277</v>
      </c>
      <c r="C63387" s="1" t="s">
        <v>60</v>
      </c>
    </row>
    <row r="63388" spans="1:4" x14ac:dyDescent="0.2">
      <c r="A63388" s="1">
        <v>63387</v>
      </c>
      <c r="B63388" s="1" t="s">
        <v>63278</v>
      </c>
      <c r="C63388" s="1" t="s">
        <v>60</v>
      </c>
    </row>
    <row r="63389" spans="1:4" x14ac:dyDescent="0.2">
      <c r="A63389" s="1">
        <v>63388</v>
      </c>
      <c r="B63389" s="1" t="s">
        <v>63279</v>
      </c>
      <c r="C63389" s="1" t="s">
        <v>60</v>
      </c>
      <c r="D63389" s="1" t="s">
        <v>61</v>
      </c>
    </row>
    <row r="63390" spans="1:4" x14ac:dyDescent="0.2">
      <c r="A63390" s="1">
        <v>63389</v>
      </c>
      <c r="B63390" s="1" t="s">
        <v>63280</v>
      </c>
      <c r="C63390" s="1" t="s">
        <v>60</v>
      </c>
    </row>
    <row r="63391" spans="1:4" x14ac:dyDescent="0.2">
      <c r="A63391" s="1">
        <v>63390</v>
      </c>
      <c r="B63391" s="1" t="s">
        <v>63281</v>
      </c>
      <c r="C63391" s="1" t="s">
        <v>60</v>
      </c>
    </row>
    <row r="63392" spans="1:4" x14ac:dyDescent="0.2">
      <c r="A63392" s="1">
        <v>63391</v>
      </c>
      <c r="B63392" s="1" t="s">
        <v>63282</v>
      </c>
      <c r="C63392" s="1" t="s">
        <v>5</v>
      </c>
    </row>
    <row r="63393" spans="1:4" x14ac:dyDescent="0.2">
      <c r="A63393" s="1">
        <v>63392</v>
      </c>
      <c r="B63393" s="1" t="s">
        <v>63283</v>
      </c>
      <c r="C63393" s="1" t="s">
        <v>5</v>
      </c>
    </row>
    <row r="63394" spans="1:4" x14ac:dyDescent="0.2">
      <c r="A63394" s="1">
        <v>63393</v>
      </c>
      <c r="B63394" s="1" t="s">
        <v>63284</v>
      </c>
      <c r="C63394" s="1" t="s">
        <v>5</v>
      </c>
    </row>
    <row r="63395" spans="1:4" x14ac:dyDescent="0.2">
      <c r="A63395" s="1">
        <v>63394</v>
      </c>
      <c r="B63395" s="1" t="s">
        <v>63285</v>
      </c>
      <c r="C63395" s="1" t="s">
        <v>60</v>
      </c>
      <c r="D63395" s="1" t="s">
        <v>61</v>
      </c>
    </row>
    <row r="63396" spans="1:4" x14ac:dyDescent="0.2">
      <c r="A63396" s="1">
        <v>63395</v>
      </c>
      <c r="B63396" s="1" t="s">
        <v>63286</v>
      </c>
      <c r="C63396" s="1" t="s">
        <v>60</v>
      </c>
    </row>
    <row r="63397" spans="1:4" x14ac:dyDescent="0.2">
      <c r="A63397" s="1">
        <v>63396</v>
      </c>
      <c r="B63397" s="1" t="s">
        <v>63287</v>
      </c>
      <c r="C63397" s="1" t="s">
        <v>60</v>
      </c>
    </row>
    <row r="63398" spans="1:4" x14ac:dyDescent="0.2">
      <c r="A63398" s="1">
        <v>63397</v>
      </c>
      <c r="B63398" s="1" t="s">
        <v>63288</v>
      </c>
      <c r="C63398" s="1" t="s">
        <v>60</v>
      </c>
    </row>
    <row r="63399" spans="1:4" x14ac:dyDescent="0.2">
      <c r="A63399" s="1">
        <v>63398</v>
      </c>
      <c r="B63399" s="1" t="s">
        <v>63289</v>
      </c>
      <c r="C63399" s="1" t="s">
        <v>60</v>
      </c>
      <c r="D63399" s="1" t="s">
        <v>61</v>
      </c>
    </row>
    <row r="63400" spans="1:4" x14ac:dyDescent="0.2">
      <c r="A63400" s="1">
        <v>63399</v>
      </c>
      <c r="B63400" s="1" t="s">
        <v>63290</v>
      </c>
      <c r="C63400" s="1" t="s">
        <v>60</v>
      </c>
      <c r="D63400" s="1" t="s">
        <v>61</v>
      </c>
    </row>
    <row r="63401" spans="1:4" x14ac:dyDescent="0.2">
      <c r="A63401" s="1">
        <v>63400</v>
      </c>
      <c r="B63401" s="1" t="s">
        <v>63291</v>
      </c>
      <c r="C63401" s="1" t="s">
        <v>60</v>
      </c>
    </row>
    <row r="63402" spans="1:4" x14ac:dyDescent="0.2">
      <c r="A63402" s="1">
        <v>63401</v>
      </c>
      <c r="B63402" s="1" t="s">
        <v>63292</v>
      </c>
      <c r="C63402" s="1" t="s">
        <v>60</v>
      </c>
    </row>
    <row r="63403" spans="1:4" x14ac:dyDescent="0.2">
      <c r="A63403" s="1">
        <v>63402</v>
      </c>
      <c r="B63403" s="1" t="s">
        <v>63293</v>
      </c>
      <c r="C63403" s="1" t="s">
        <v>60</v>
      </c>
    </row>
    <row r="63404" spans="1:4" x14ac:dyDescent="0.2">
      <c r="A63404" s="1">
        <v>63403</v>
      </c>
      <c r="B63404" s="1" t="s">
        <v>63294</v>
      </c>
      <c r="C63404" s="1" t="s">
        <v>60</v>
      </c>
    </row>
    <row r="63405" spans="1:4" x14ac:dyDescent="0.2">
      <c r="A63405" s="1">
        <v>63404</v>
      </c>
      <c r="B63405" s="1" t="s">
        <v>63295</v>
      </c>
      <c r="C63405" s="1" t="s">
        <v>60</v>
      </c>
      <c r="D63405" s="1" t="s">
        <v>61</v>
      </c>
    </row>
    <row r="63406" spans="1:4" x14ac:dyDescent="0.2">
      <c r="A63406" s="1">
        <v>63405</v>
      </c>
      <c r="B63406" s="1" t="s">
        <v>63296</v>
      </c>
      <c r="C63406" s="1" t="s">
        <v>60</v>
      </c>
    </row>
    <row r="63407" spans="1:4" x14ac:dyDescent="0.2">
      <c r="A63407" s="1">
        <v>63406</v>
      </c>
      <c r="B63407" s="1" t="s">
        <v>63297</v>
      </c>
      <c r="C63407" s="1" t="s">
        <v>60</v>
      </c>
    </row>
    <row r="63408" spans="1:4" x14ac:dyDescent="0.2">
      <c r="A63408" s="1">
        <v>63407</v>
      </c>
      <c r="B63408" s="1" t="s">
        <v>63298</v>
      </c>
      <c r="C63408" s="1" t="s">
        <v>5</v>
      </c>
    </row>
    <row r="63409" spans="1:3" x14ac:dyDescent="0.2">
      <c r="A63409" s="1">
        <v>63408</v>
      </c>
      <c r="B63409" s="1" t="s">
        <v>63299</v>
      </c>
      <c r="C63409" s="1" t="s">
        <v>5</v>
      </c>
    </row>
    <row r="63410" spans="1:3" x14ac:dyDescent="0.2">
      <c r="A63410" s="1">
        <v>63409</v>
      </c>
      <c r="B63410" s="1" t="s">
        <v>63300</v>
      </c>
      <c r="C63410" s="1" t="s">
        <v>60</v>
      </c>
    </row>
    <row r="63411" spans="1:3" x14ac:dyDescent="0.2">
      <c r="A63411" s="1">
        <v>63410</v>
      </c>
      <c r="B63411" s="1" t="s">
        <v>63301</v>
      </c>
      <c r="C63411" s="1" t="s">
        <v>60</v>
      </c>
    </row>
    <row r="63412" spans="1:3" x14ac:dyDescent="0.2">
      <c r="A63412" s="1">
        <v>63411</v>
      </c>
      <c r="B63412" s="1" t="s">
        <v>63302</v>
      </c>
      <c r="C63412" s="1" t="s">
        <v>60</v>
      </c>
    </row>
    <row r="63413" spans="1:3" x14ac:dyDescent="0.2">
      <c r="A63413" s="1">
        <v>63412</v>
      </c>
      <c r="B63413" s="1" t="s">
        <v>63303</v>
      </c>
      <c r="C63413" s="1" t="s">
        <v>5</v>
      </c>
    </row>
    <row r="63414" spans="1:3" x14ac:dyDescent="0.2">
      <c r="A63414" s="1">
        <v>63413</v>
      </c>
      <c r="B63414" s="1" t="s">
        <v>63304</v>
      </c>
      <c r="C63414" s="1" t="s">
        <v>5</v>
      </c>
    </row>
    <row r="63415" spans="1:3" x14ac:dyDescent="0.2">
      <c r="A63415" s="1">
        <v>63414</v>
      </c>
      <c r="B63415" s="1" t="s">
        <v>63305</v>
      </c>
      <c r="C63415" s="1" t="s">
        <v>60</v>
      </c>
    </row>
    <row r="63416" spans="1:3" x14ac:dyDescent="0.2">
      <c r="A63416" s="1">
        <v>63415</v>
      </c>
      <c r="B63416" s="1" t="s">
        <v>63306</v>
      </c>
      <c r="C63416" s="1" t="s">
        <v>5</v>
      </c>
    </row>
    <row r="63417" spans="1:3" x14ac:dyDescent="0.2">
      <c r="A63417" s="1">
        <v>63416</v>
      </c>
      <c r="B63417" s="1" t="s">
        <v>63307</v>
      </c>
      <c r="C63417" s="1" t="s">
        <v>60</v>
      </c>
    </row>
    <row r="63418" spans="1:3" x14ac:dyDescent="0.2">
      <c r="A63418" s="1">
        <v>63417</v>
      </c>
      <c r="B63418" s="1" t="s">
        <v>63308</v>
      </c>
      <c r="C63418" s="1" t="s">
        <v>60</v>
      </c>
    </row>
    <row r="63419" spans="1:3" x14ac:dyDescent="0.2">
      <c r="A63419" s="1">
        <v>63418</v>
      </c>
      <c r="B63419" s="1" t="s">
        <v>63309</v>
      </c>
      <c r="C63419" s="1" t="s">
        <v>60</v>
      </c>
    </row>
    <row r="63420" spans="1:3" x14ac:dyDescent="0.2">
      <c r="A63420" s="1">
        <v>63419</v>
      </c>
      <c r="B63420" s="1" t="s">
        <v>63310</v>
      </c>
      <c r="C63420" s="1" t="s">
        <v>60</v>
      </c>
    </row>
    <row r="63421" spans="1:3" x14ac:dyDescent="0.2">
      <c r="A63421" s="1">
        <v>63420</v>
      </c>
      <c r="B63421" s="1" t="s">
        <v>63311</v>
      </c>
      <c r="C63421" s="1" t="s">
        <v>5</v>
      </c>
    </row>
    <row r="63422" spans="1:3" x14ac:dyDescent="0.2">
      <c r="A63422" s="1">
        <v>63421</v>
      </c>
      <c r="B63422" s="1" t="s">
        <v>63312</v>
      </c>
      <c r="C63422" s="1" t="s">
        <v>60</v>
      </c>
    </row>
    <row r="63423" spans="1:3" x14ac:dyDescent="0.2">
      <c r="A63423" s="1">
        <v>63422</v>
      </c>
      <c r="B63423" s="1" t="s">
        <v>63313</v>
      </c>
      <c r="C63423" s="1" t="s">
        <v>60</v>
      </c>
    </row>
    <row r="63424" spans="1:3" x14ac:dyDescent="0.2">
      <c r="A63424" s="1">
        <v>63423</v>
      </c>
      <c r="B63424" s="1" t="s">
        <v>63314</v>
      </c>
      <c r="C63424" s="1" t="s">
        <v>60</v>
      </c>
    </row>
    <row r="63425" spans="1:4" x14ac:dyDescent="0.2">
      <c r="A63425" s="1">
        <v>63424</v>
      </c>
      <c r="B63425" s="1" t="s">
        <v>63315</v>
      </c>
      <c r="C63425" s="1" t="s">
        <v>60</v>
      </c>
    </row>
    <row r="63426" spans="1:4" x14ac:dyDescent="0.2">
      <c r="A63426" s="1">
        <v>63425</v>
      </c>
      <c r="B63426" s="1" t="s">
        <v>63316</v>
      </c>
      <c r="C63426" s="1" t="s">
        <v>60</v>
      </c>
    </row>
    <row r="63427" spans="1:4" x14ac:dyDescent="0.2">
      <c r="A63427" s="1">
        <v>63426</v>
      </c>
      <c r="B63427" s="1" t="s">
        <v>63317</v>
      </c>
      <c r="C63427" s="1" t="s">
        <v>60</v>
      </c>
    </row>
    <row r="63428" spans="1:4" x14ac:dyDescent="0.2">
      <c r="A63428" s="1">
        <v>63427</v>
      </c>
      <c r="B63428" s="1" t="s">
        <v>63318</v>
      </c>
      <c r="C63428" s="1" t="s">
        <v>5</v>
      </c>
    </row>
    <row r="63429" spans="1:4" x14ac:dyDescent="0.2">
      <c r="A63429" s="1">
        <v>63428</v>
      </c>
      <c r="B63429" s="1" t="s">
        <v>63319</v>
      </c>
      <c r="C63429" s="1" t="s">
        <v>60</v>
      </c>
      <c r="D63429" s="1" t="s">
        <v>61</v>
      </c>
    </row>
    <row r="63430" spans="1:4" x14ac:dyDescent="0.2">
      <c r="A63430" s="1">
        <v>63429</v>
      </c>
      <c r="B63430" s="1" t="s">
        <v>63320</v>
      </c>
      <c r="C63430" s="1" t="s">
        <v>5</v>
      </c>
    </row>
    <row r="63431" spans="1:4" x14ac:dyDescent="0.2">
      <c r="A63431" s="1">
        <v>63430</v>
      </c>
      <c r="B63431" s="1" t="s">
        <v>63321</v>
      </c>
      <c r="C63431" s="1" t="s">
        <v>5</v>
      </c>
    </row>
    <row r="63432" spans="1:4" x14ac:dyDescent="0.2">
      <c r="A63432" s="1">
        <v>63431</v>
      </c>
      <c r="B63432" s="1" t="s">
        <v>63322</v>
      </c>
      <c r="C63432" s="1" t="s">
        <v>60</v>
      </c>
      <c r="D63432" s="1" t="s">
        <v>61</v>
      </c>
    </row>
    <row r="63433" spans="1:4" x14ac:dyDescent="0.2">
      <c r="A63433" s="1">
        <v>63432</v>
      </c>
      <c r="B63433" s="1" t="s">
        <v>63323</v>
      </c>
      <c r="C63433" s="1" t="s">
        <v>5</v>
      </c>
    </row>
    <row r="63434" spans="1:4" x14ac:dyDescent="0.2">
      <c r="A63434" s="1">
        <v>63433</v>
      </c>
      <c r="B63434" s="1" t="s">
        <v>63324</v>
      </c>
      <c r="C63434" s="1" t="s">
        <v>5</v>
      </c>
    </row>
    <row r="63435" spans="1:4" x14ac:dyDescent="0.2">
      <c r="A63435" s="1">
        <v>63434</v>
      </c>
      <c r="B63435" s="1" t="s">
        <v>63325</v>
      </c>
      <c r="C63435" s="1" t="s">
        <v>60</v>
      </c>
    </row>
    <row r="63436" spans="1:4" x14ac:dyDescent="0.2">
      <c r="A63436" s="1">
        <v>63435</v>
      </c>
      <c r="B63436" s="1" t="s">
        <v>63326</v>
      </c>
      <c r="C63436" s="1" t="s">
        <v>60</v>
      </c>
    </row>
    <row r="63437" spans="1:4" x14ac:dyDescent="0.2">
      <c r="A63437" s="1">
        <v>63436</v>
      </c>
      <c r="B63437" s="1" t="s">
        <v>63327</v>
      </c>
      <c r="C63437" s="1" t="s">
        <v>60</v>
      </c>
    </row>
    <row r="63438" spans="1:4" x14ac:dyDescent="0.2">
      <c r="A63438" s="1">
        <v>63437</v>
      </c>
      <c r="B63438" s="1" t="s">
        <v>63328</v>
      </c>
      <c r="C63438" s="1" t="s">
        <v>60</v>
      </c>
      <c r="D63438" s="1" t="s">
        <v>61</v>
      </c>
    </row>
    <row r="63439" spans="1:4" x14ac:dyDescent="0.2">
      <c r="A63439" s="1">
        <v>63438</v>
      </c>
      <c r="B63439" s="1" t="s">
        <v>63329</v>
      </c>
      <c r="C63439" s="1" t="s">
        <v>60</v>
      </c>
    </row>
    <row r="63440" spans="1:4" x14ac:dyDescent="0.2">
      <c r="A63440" s="1">
        <v>63439</v>
      </c>
      <c r="B63440" s="1" t="s">
        <v>63330</v>
      </c>
      <c r="C63440" s="1" t="s">
        <v>60</v>
      </c>
    </row>
    <row r="63441" spans="1:4" x14ac:dyDescent="0.2">
      <c r="A63441" s="1">
        <v>63440</v>
      </c>
      <c r="B63441" s="1" t="s">
        <v>63331</v>
      </c>
      <c r="C63441" s="1" t="s">
        <v>5</v>
      </c>
    </row>
    <row r="63442" spans="1:4" x14ac:dyDescent="0.2">
      <c r="A63442" s="1">
        <v>63441</v>
      </c>
      <c r="B63442" s="1" t="s">
        <v>63332</v>
      </c>
      <c r="C63442" s="1" t="s">
        <v>60</v>
      </c>
      <c r="D63442" s="1" t="s">
        <v>61</v>
      </c>
    </row>
    <row r="63443" spans="1:4" x14ac:dyDescent="0.2">
      <c r="A63443" s="1">
        <v>63442</v>
      </c>
      <c r="B63443" s="1" t="s">
        <v>63333</v>
      </c>
      <c r="C63443" s="1" t="s">
        <v>5</v>
      </c>
    </row>
    <row r="63444" spans="1:4" x14ac:dyDescent="0.2">
      <c r="A63444" s="1">
        <v>63443</v>
      </c>
      <c r="B63444" s="1" t="s">
        <v>63334</v>
      </c>
      <c r="C63444" s="1" t="s">
        <v>60</v>
      </c>
    </row>
    <row r="63445" spans="1:4" x14ac:dyDescent="0.2">
      <c r="A63445" s="1">
        <v>63444</v>
      </c>
      <c r="B63445" s="1" t="s">
        <v>63335</v>
      </c>
      <c r="C63445" s="1" t="s">
        <v>60</v>
      </c>
    </row>
    <row r="63446" spans="1:4" x14ac:dyDescent="0.2">
      <c r="A63446" s="1">
        <v>63445</v>
      </c>
      <c r="B63446" s="1" t="s">
        <v>63336</v>
      </c>
      <c r="C63446" s="1" t="s">
        <v>60</v>
      </c>
    </row>
    <row r="63447" spans="1:4" x14ac:dyDescent="0.2">
      <c r="A63447" s="1">
        <v>63446</v>
      </c>
      <c r="B63447" s="1" t="s">
        <v>63337</v>
      </c>
      <c r="C63447" s="1" t="s">
        <v>60</v>
      </c>
    </row>
    <row r="63448" spans="1:4" x14ac:dyDescent="0.2">
      <c r="A63448" s="1">
        <v>63447</v>
      </c>
      <c r="B63448" s="1" t="s">
        <v>63338</v>
      </c>
      <c r="C63448" s="1" t="s">
        <v>60</v>
      </c>
      <c r="D63448" s="1" t="s">
        <v>61</v>
      </c>
    </row>
    <row r="63449" spans="1:4" x14ac:dyDescent="0.2">
      <c r="A63449" s="1">
        <v>63448</v>
      </c>
      <c r="B63449" s="1" t="s">
        <v>63339</v>
      </c>
      <c r="C63449" s="1" t="s">
        <v>60</v>
      </c>
    </row>
    <row r="63450" spans="1:4" x14ac:dyDescent="0.2">
      <c r="A63450" s="1">
        <v>63449</v>
      </c>
      <c r="B63450" s="1" t="s">
        <v>63340</v>
      </c>
      <c r="C63450" s="1" t="s">
        <v>60</v>
      </c>
    </row>
    <row r="63451" spans="1:4" x14ac:dyDescent="0.2">
      <c r="A63451" s="1">
        <v>63450</v>
      </c>
      <c r="B63451" s="1" t="s">
        <v>63341</v>
      </c>
      <c r="C63451" s="1" t="s">
        <v>60</v>
      </c>
    </row>
    <row r="63452" spans="1:4" x14ac:dyDescent="0.2">
      <c r="A63452" s="1">
        <v>63451</v>
      </c>
      <c r="B63452" s="1" t="s">
        <v>63342</v>
      </c>
      <c r="C63452" s="1" t="s">
        <v>5</v>
      </c>
    </row>
    <row r="63453" spans="1:4" x14ac:dyDescent="0.2">
      <c r="A63453" s="1">
        <v>63452</v>
      </c>
      <c r="B63453" s="1" t="s">
        <v>63343</v>
      </c>
      <c r="C63453" s="1" t="s">
        <v>60</v>
      </c>
    </row>
    <row r="63454" spans="1:4" x14ac:dyDescent="0.2">
      <c r="A63454" s="1">
        <v>63453</v>
      </c>
      <c r="B63454" s="1" t="s">
        <v>63344</v>
      </c>
      <c r="C63454" s="1" t="s">
        <v>60</v>
      </c>
    </row>
    <row r="63455" spans="1:4" x14ac:dyDescent="0.2">
      <c r="A63455" s="1">
        <v>63454</v>
      </c>
      <c r="B63455" s="1" t="s">
        <v>63345</v>
      </c>
      <c r="C63455" s="1" t="s">
        <v>5</v>
      </c>
    </row>
    <row r="63456" spans="1:4" x14ac:dyDescent="0.2">
      <c r="A63456" s="1">
        <v>63455</v>
      </c>
      <c r="B63456" s="1" t="s">
        <v>63346</v>
      </c>
      <c r="C63456" s="1" t="s">
        <v>60</v>
      </c>
      <c r="D63456" s="1" t="s">
        <v>61</v>
      </c>
    </row>
    <row r="63457" spans="1:3" x14ac:dyDescent="0.2">
      <c r="A63457" s="1">
        <v>63456</v>
      </c>
      <c r="B63457" s="1" t="s">
        <v>63347</v>
      </c>
      <c r="C63457" s="1" t="s">
        <v>60</v>
      </c>
    </row>
    <row r="63458" spans="1:3" x14ac:dyDescent="0.2">
      <c r="A63458" s="1">
        <v>63457</v>
      </c>
      <c r="B63458" s="1" t="s">
        <v>63348</v>
      </c>
      <c r="C63458" s="1" t="s">
        <v>60</v>
      </c>
    </row>
    <row r="63459" spans="1:3" x14ac:dyDescent="0.2">
      <c r="A63459" s="1">
        <v>63458</v>
      </c>
      <c r="B63459" s="1" t="s">
        <v>63349</v>
      </c>
      <c r="C63459" s="1" t="s">
        <v>60</v>
      </c>
    </row>
    <row r="63460" spans="1:3" x14ac:dyDescent="0.2">
      <c r="A63460" s="1">
        <v>63459</v>
      </c>
      <c r="B63460" s="1" t="s">
        <v>63350</v>
      </c>
      <c r="C63460" s="1" t="s">
        <v>60</v>
      </c>
    </row>
    <row r="63461" spans="1:3" x14ac:dyDescent="0.2">
      <c r="A63461" s="1">
        <v>63460</v>
      </c>
      <c r="B63461" s="1" t="s">
        <v>63351</v>
      </c>
      <c r="C63461" s="1" t="s">
        <v>5</v>
      </c>
    </row>
    <row r="63462" spans="1:3" x14ac:dyDescent="0.2">
      <c r="A63462" s="1">
        <v>63461</v>
      </c>
      <c r="B63462" s="1" t="s">
        <v>63352</v>
      </c>
      <c r="C63462" s="1" t="s">
        <v>60</v>
      </c>
    </row>
    <row r="63463" spans="1:3" x14ac:dyDescent="0.2">
      <c r="A63463" s="1">
        <v>63462</v>
      </c>
      <c r="B63463" s="1" t="s">
        <v>63353</v>
      </c>
      <c r="C63463" s="1" t="s">
        <v>60</v>
      </c>
    </row>
    <row r="63464" spans="1:3" x14ac:dyDescent="0.2">
      <c r="A63464" s="1">
        <v>63463</v>
      </c>
      <c r="B63464" s="1" t="s">
        <v>63354</v>
      </c>
      <c r="C63464" s="1" t="s">
        <v>60</v>
      </c>
    </row>
    <row r="63465" spans="1:3" x14ac:dyDescent="0.2">
      <c r="A63465" s="1">
        <v>63464</v>
      </c>
      <c r="B63465" s="1" t="s">
        <v>63355</v>
      </c>
      <c r="C63465" s="1" t="s">
        <v>5</v>
      </c>
    </row>
    <row r="63466" spans="1:3" x14ac:dyDescent="0.2">
      <c r="A63466" s="1">
        <v>63465</v>
      </c>
      <c r="B63466" s="1" t="s">
        <v>63356</v>
      </c>
      <c r="C63466" s="1" t="s">
        <v>60</v>
      </c>
    </row>
    <row r="63467" spans="1:3" x14ac:dyDescent="0.2">
      <c r="A63467" s="1">
        <v>63466</v>
      </c>
      <c r="B63467" s="1" t="s">
        <v>63357</v>
      </c>
      <c r="C63467" s="1" t="s">
        <v>60</v>
      </c>
    </row>
    <row r="63468" spans="1:3" x14ac:dyDescent="0.2">
      <c r="A63468" s="1">
        <v>63467</v>
      </c>
      <c r="B63468" s="1" t="s">
        <v>63358</v>
      </c>
      <c r="C63468" s="1" t="s">
        <v>60</v>
      </c>
    </row>
    <row r="63469" spans="1:3" x14ac:dyDescent="0.2">
      <c r="A63469" s="1">
        <v>63468</v>
      </c>
      <c r="B63469" s="1" t="s">
        <v>63359</v>
      </c>
      <c r="C63469" s="1" t="s">
        <v>5</v>
      </c>
    </row>
    <row r="63470" spans="1:3" x14ac:dyDescent="0.2">
      <c r="A63470" s="1">
        <v>63469</v>
      </c>
      <c r="B63470" s="1" t="s">
        <v>63360</v>
      </c>
      <c r="C63470" s="1" t="s">
        <v>60</v>
      </c>
    </row>
    <row r="63471" spans="1:3" x14ac:dyDescent="0.2">
      <c r="A63471" s="1">
        <v>63470</v>
      </c>
      <c r="B63471" s="1" t="s">
        <v>63361</v>
      </c>
      <c r="C63471" s="1" t="s">
        <v>307</v>
      </c>
    </row>
    <row r="63472" spans="1:3" x14ac:dyDescent="0.2">
      <c r="A63472" s="1">
        <v>63471</v>
      </c>
      <c r="B63472" s="1" t="s">
        <v>63362</v>
      </c>
      <c r="C63472" s="1" t="s">
        <v>60</v>
      </c>
    </row>
    <row r="63473" spans="1:4" x14ac:dyDescent="0.2">
      <c r="A63473" s="1">
        <v>63472</v>
      </c>
      <c r="B63473" s="1" t="s">
        <v>63363</v>
      </c>
      <c r="C63473" s="1" t="s">
        <v>5</v>
      </c>
    </row>
    <row r="63474" spans="1:4" x14ac:dyDescent="0.2">
      <c r="A63474" s="1">
        <v>63473</v>
      </c>
      <c r="B63474" s="1" t="s">
        <v>63364</v>
      </c>
      <c r="C63474" s="1" t="s">
        <v>60</v>
      </c>
    </row>
    <row r="63475" spans="1:4" x14ac:dyDescent="0.2">
      <c r="A63475" s="1">
        <v>63474</v>
      </c>
      <c r="B63475" s="1" t="s">
        <v>63365</v>
      </c>
      <c r="C63475" s="1" t="s">
        <v>5</v>
      </c>
    </row>
    <row r="63476" spans="1:4" x14ac:dyDescent="0.2">
      <c r="A63476" s="1">
        <v>63475</v>
      </c>
      <c r="B63476" s="1" t="s">
        <v>63366</v>
      </c>
      <c r="C63476" s="1" t="s">
        <v>60</v>
      </c>
    </row>
    <row r="63477" spans="1:4" x14ac:dyDescent="0.2">
      <c r="A63477" s="1">
        <v>63476</v>
      </c>
      <c r="B63477" s="1" t="s">
        <v>63367</v>
      </c>
      <c r="C63477" s="1" t="s">
        <v>60</v>
      </c>
    </row>
    <row r="63478" spans="1:4" x14ac:dyDescent="0.2">
      <c r="A63478" s="1">
        <v>63477</v>
      </c>
      <c r="B63478" s="1" t="s">
        <v>63368</v>
      </c>
      <c r="C63478" s="1" t="s">
        <v>60</v>
      </c>
    </row>
    <row r="63479" spans="1:4" x14ac:dyDescent="0.2">
      <c r="A63479" s="1">
        <v>63478</v>
      </c>
      <c r="B63479" s="1" t="s">
        <v>63369</v>
      </c>
      <c r="C63479" s="1" t="s">
        <v>5</v>
      </c>
    </row>
    <row r="63480" spans="1:4" x14ac:dyDescent="0.2">
      <c r="A63480" s="1">
        <v>63479</v>
      </c>
      <c r="B63480" s="1" t="s">
        <v>63370</v>
      </c>
      <c r="C63480" s="1" t="s">
        <v>60</v>
      </c>
    </row>
    <row r="63481" spans="1:4" x14ac:dyDescent="0.2">
      <c r="A63481" s="1">
        <v>63480</v>
      </c>
      <c r="B63481" s="1" t="s">
        <v>63371</v>
      </c>
      <c r="C63481" s="1" t="s">
        <v>60</v>
      </c>
    </row>
    <row r="63482" spans="1:4" x14ac:dyDescent="0.2">
      <c r="A63482" s="1">
        <v>63481</v>
      </c>
      <c r="B63482" s="1" t="s">
        <v>63372</v>
      </c>
      <c r="C63482" s="1" t="s">
        <v>60</v>
      </c>
      <c r="D63482" s="1" t="s">
        <v>61</v>
      </c>
    </row>
    <row r="63483" spans="1:4" x14ac:dyDescent="0.2">
      <c r="A63483" s="1">
        <v>63482</v>
      </c>
      <c r="B63483" s="1" t="s">
        <v>63373</v>
      </c>
      <c r="C63483" s="1" t="s">
        <v>60</v>
      </c>
    </row>
    <row r="63484" spans="1:4" x14ac:dyDescent="0.2">
      <c r="A63484" s="1">
        <v>63483</v>
      </c>
      <c r="B63484" s="1" t="s">
        <v>63374</v>
      </c>
      <c r="C63484" s="1" t="s">
        <v>5</v>
      </c>
    </row>
    <row r="63485" spans="1:4" x14ac:dyDescent="0.2">
      <c r="A63485" s="1">
        <v>63484</v>
      </c>
      <c r="B63485" s="1" t="s">
        <v>63375</v>
      </c>
      <c r="C63485" s="1" t="s">
        <v>60</v>
      </c>
      <c r="D63485" s="1" t="s">
        <v>61</v>
      </c>
    </row>
    <row r="63486" spans="1:4" x14ac:dyDescent="0.2">
      <c r="A63486" s="1">
        <v>63485</v>
      </c>
      <c r="B63486" s="1" t="s">
        <v>63376</v>
      </c>
      <c r="C63486" s="1" t="s">
        <v>5</v>
      </c>
    </row>
    <row r="63487" spans="1:4" x14ac:dyDescent="0.2">
      <c r="A63487" s="1">
        <v>63486</v>
      </c>
      <c r="B63487" s="1" t="s">
        <v>63377</v>
      </c>
      <c r="C63487" s="1" t="s">
        <v>5</v>
      </c>
    </row>
    <row r="63488" spans="1:4" x14ac:dyDescent="0.2">
      <c r="A63488" s="1">
        <v>63487</v>
      </c>
      <c r="B63488" s="1" t="s">
        <v>63378</v>
      </c>
      <c r="C63488" s="1" t="s">
        <v>5</v>
      </c>
    </row>
    <row r="63489" spans="1:4" x14ac:dyDescent="0.2">
      <c r="A63489" s="1">
        <v>63488</v>
      </c>
      <c r="B63489" s="1" t="s">
        <v>63379</v>
      </c>
      <c r="C63489" s="1" t="s">
        <v>60</v>
      </c>
    </row>
    <row r="63490" spans="1:4" x14ac:dyDescent="0.2">
      <c r="A63490" s="1">
        <v>63489</v>
      </c>
      <c r="B63490" s="1" t="s">
        <v>63380</v>
      </c>
      <c r="C63490" s="1" t="s">
        <v>5</v>
      </c>
    </row>
    <row r="63491" spans="1:4" x14ac:dyDescent="0.2">
      <c r="A63491" s="1">
        <v>63490</v>
      </c>
      <c r="B63491" s="1" t="s">
        <v>63381</v>
      </c>
      <c r="C63491" s="1" t="s">
        <v>60</v>
      </c>
    </row>
    <row r="63492" spans="1:4" x14ac:dyDescent="0.2">
      <c r="A63492" s="1">
        <v>63491</v>
      </c>
      <c r="B63492" s="1" t="s">
        <v>63382</v>
      </c>
      <c r="C63492" s="1" t="s">
        <v>60</v>
      </c>
    </row>
    <row r="63493" spans="1:4" x14ac:dyDescent="0.2">
      <c r="A63493" s="1">
        <v>63492</v>
      </c>
      <c r="B63493" s="1" t="s">
        <v>63383</v>
      </c>
      <c r="C63493" s="1" t="s">
        <v>60</v>
      </c>
    </row>
    <row r="63494" spans="1:4" x14ac:dyDescent="0.2">
      <c r="A63494" s="1">
        <v>63493</v>
      </c>
      <c r="B63494" s="1" t="s">
        <v>63384</v>
      </c>
      <c r="C63494" s="1" t="s">
        <v>60</v>
      </c>
    </row>
    <row r="63495" spans="1:4" x14ac:dyDescent="0.2">
      <c r="A63495" s="1">
        <v>63494</v>
      </c>
      <c r="B63495" s="1" t="s">
        <v>63385</v>
      </c>
      <c r="C63495" s="1" t="s">
        <v>60</v>
      </c>
    </row>
    <row r="63496" spans="1:4" x14ac:dyDescent="0.2">
      <c r="A63496" s="1">
        <v>63495</v>
      </c>
      <c r="B63496" s="1" t="s">
        <v>63386</v>
      </c>
      <c r="C63496" s="1" t="s">
        <v>60</v>
      </c>
      <c r="D63496" s="1" t="s">
        <v>61</v>
      </c>
    </row>
    <row r="63497" spans="1:4" x14ac:dyDescent="0.2">
      <c r="A63497" s="1">
        <v>63496</v>
      </c>
      <c r="B63497" s="1" t="s">
        <v>63387</v>
      </c>
      <c r="C63497" s="1" t="s">
        <v>5</v>
      </c>
    </row>
    <row r="63498" spans="1:4" x14ac:dyDescent="0.2">
      <c r="A63498" s="1">
        <v>63497</v>
      </c>
      <c r="B63498" s="1" t="s">
        <v>63388</v>
      </c>
      <c r="C63498" s="1" t="s">
        <v>5</v>
      </c>
    </row>
    <row r="63499" spans="1:4" x14ac:dyDescent="0.2">
      <c r="A63499" s="1">
        <v>63498</v>
      </c>
      <c r="B63499" s="1" t="s">
        <v>63389</v>
      </c>
      <c r="C63499" s="1" t="s">
        <v>60</v>
      </c>
    </row>
    <row r="63500" spans="1:4" x14ac:dyDescent="0.2">
      <c r="A63500" s="1">
        <v>63499</v>
      </c>
      <c r="B63500" s="1" t="s">
        <v>63390</v>
      </c>
      <c r="C63500" s="1" t="s">
        <v>5</v>
      </c>
    </row>
    <row r="63501" spans="1:4" x14ac:dyDescent="0.2">
      <c r="A63501" s="1">
        <v>63500</v>
      </c>
      <c r="B63501" s="1" t="s">
        <v>63391</v>
      </c>
      <c r="C63501" s="1" t="s">
        <v>60</v>
      </c>
    </row>
    <row r="63502" spans="1:4" x14ac:dyDescent="0.2">
      <c r="A63502" s="1">
        <v>63501</v>
      </c>
      <c r="B63502" s="1" t="s">
        <v>63392</v>
      </c>
      <c r="C63502" s="1" t="s">
        <v>60</v>
      </c>
    </row>
    <row r="63503" spans="1:4" x14ac:dyDescent="0.2">
      <c r="A63503" s="1">
        <v>63502</v>
      </c>
      <c r="B63503" s="1" t="s">
        <v>63393</v>
      </c>
      <c r="C63503" s="1" t="s">
        <v>60</v>
      </c>
    </row>
    <row r="63504" spans="1:4" x14ac:dyDescent="0.2">
      <c r="A63504" s="1">
        <v>63503</v>
      </c>
      <c r="B63504" s="1" t="s">
        <v>63394</v>
      </c>
      <c r="C63504" s="1" t="s">
        <v>5</v>
      </c>
    </row>
    <row r="63505" spans="1:3" x14ac:dyDescent="0.2">
      <c r="A63505" s="1">
        <v>63504</v>
      </c>
      <c r="B63505" s="1" t="s">
        <v>63395</v>
      </c>
      <c r="C63505" s="1" t="s">
        <v>5</v>
      </c>
    </row>
    <row r="63506" spans="1:3" x14ac:dyDescent="0.2">
      <c r="A63506" s="1">
        <v>63505</v>
      </c>
      <c r="B63506" s="1" t="s">
        <v>63396</v>
      </c>
      <c r="C63506" s="1" t="s">
        <v>60</v>
      </c>
    </row>
    <row r="63507" spans="1:3" x14ac:dyDescent="0.2">
      <c r="A63507" s="1">
        <v>63506</v>
      </c>
      <c r="B63507" s="1" t="s">
        <v>63397</v>
      </c>
      <c r="C63507" s="1" t="s">
        <v>5</v>
      </c>
    </row>
    <row r="63508" spans="1:3" x14ac:dyDescent="0.2">
      <c r="A63508" s="1">
        <v>63507</v>
      </c>
      <c r="B63508" s="1" t="s">
        <v>63398</v>
      </c>
      <c r="C63508" s="1" t="s">
        <v>60</v>
      </c>
    </row>
    <row r="63509" spans="1:3" x14ac:dyDescent="0.2">
      <c r="A63509" s="1">
        <v>63508</v>
      </c>
      <c r="B63509" s="1" t="s">
        <v>63399</v>
      </c>
      <c r="C63509" s="1" t="s">
        <v>5</v>
      </c>
    </row>
    <row r="63510" spans="1:3" x14ac:dyDescent="0.2">
      <c r="A63510" s="1">
        <v>63509</v>
      </c>
      <c r="B63510" s="1" t="s">
        <v>63400</v>
      </c>
      <c r="C63510" s="1" t="s">
        <v>60</v>
      </c>
    </row>
    <row r="63511" spans="1:3" x14ac:dyDescent="0.2">
      <c r="A63511" s="1">
        <v>63510</v>
      </c>
      <c r="B63511" s="1" t="s">
        <v>63401</v>
      </c>
      <c r="C63511" s="1" t="s">
        <v>5</v>
      </c>
    </row>
    <row r="63512" spans="1:3" x14ac:dyDescent="0.2">
      <c r="A63512" s="1">
        <v>63511</v>
      </c>
      <c r="B63512" s="1" t="s">
        <v>63402</v>
      </c>
      <c r="C63512" s="1" t="s">
        <v>60</v>
      </c>
    </row>
    <row r="63513" spans="1:3" x14ac:dyDescent="0.2">
      <c r="A63513" s="1">
        <v>63512</v>
      </c>
      <c r="B63513" s="1" t="s">
        <v>63403</v>
      </c>
      <c r="C63513" s="1" t="s">
        <v>60</v>
      </c>
    </row>
    <row r="63514" spans="1:3" x14ac:dyDescent="0.2">
      <c r="A63514" s="1">
        <v>63513</v>
      </c>
      <c r="B63514" s="1" t="s">
        <v>63404</v>
      </c>
      <c r="C63514" s="1" t="s">
        <v>5</v>
      </c>
    </row>
    <row r="63515" spans="1:3" x14ac:dyDescent="0.2">
      <c r="A63515" s="1">
        <v>63514</v>
      </c>
      <c r="B63515" s="1" t="s">
        <v>63405</v>
      </c>
      <c r="C63515" s="1" t="s">
        <v>60</v>
      </c>
    </row>
    <row r="63516" spans="1:3" x14ac:dyDescent="0.2">
      <c r="A63516" s="1">
        <v>63515</v>
      </c>
      <c r="B63516" s="1" t="s">
        <v>63406</v>
      </c>
      <c r="C63516" s="1" t="s">
        <v>5</v>
      </c>
    </row>
    <row r="63517" spans="1:3" x14ac:dyDescent="0.2">
      <c r="A63517" s="1">
        <v>63516</v>
      </c>
      <c r="B63517" s="1" t="s">
        <v>63407</v>
      </c>
      <c r="C63517" s="1" t="s">
        <v>60</v>
      </c>
    </row>
    <row r="63518" spans="1:3" x14ac:dyDescent="0.2">
      <c r="A63518" s="1">
        <v>63517</v>
      </c>
      <c r="B63518" s="1" t="s">
        <v>63408</v>
      </c>
      <c r="C63518" s="1" t="s">
        <v>60</v>
      </c>
    </row>
    <row r="63519" spans="1:3" x14ac:dyDescent="0.2">
      <c r="A63519" s="1">
        <v>63518</v>
      </c>
      <c r="B63519" s="1" t="s">
        <v>63409</v>
      </c>
      <c r="C63519" s="1" t="s">
        <v>5</v>
      </c>
    </row>
    <row r="63520" spans="1:3" x14ac:dyDescent="0.2">
      <c r="A63520" s="1">
        <v>63519</v>
      </c>
      <c r="B63520" s="1" t="s">
        <v>63410</v>
      </c>
      <c r="C63520" s="1" t="s">
        <v>60</v>
      </c>
    </row>
    <row r="63521" spans="1:4" x14ac:dyDescent="0.2">
      <c r="A63521" s="1">
        <v>63520</v>
      </c>
      <c r="B63521" s="1" t="s">
        <v>63411</v>
      </c>
      <c r="C63521" s="1" t="s">
        <v>5</v>
      </c>
    </row>
    <row r="63522" spans="1:4" x14ac:dyDescent="0.2">
      <c r="A63522" s="1">
        <v>63521</v>
      </c>
      <c r="B63522" s="1" t="s">
        <v>63412</v>
      </c>
      <c r="C63522" s="1" t="s">
        <v>60</v>
      </c>
    </row>
    <row r="63523" spans="1:4" x14ac:dyDescent="0.2">
      <c r="A63523" s="1">
        <v>63522</v>
      </c>
      <c r="B63523" s="1" t="s">
        <v>63413</v>
      </c>
      <c r="C63523" s="1" t="s">
        <v>5</v>
      </c>
    </row>
    <row r="63524" spans="1:4" x14ac:dyDescent="0.2">
      <c r="A63524" s="1">
        <v>63523</v>
      </c>
      <c r="B63524" s="1" t="s">
        <v>63414</v>
      </c>
      <c r="C63524" s="1" t="s">
        <v>60</v>
      </c>
    </row>
    <row r="63525" spans="1:4" x14ac:dyDescent="0.2">
      <c r="A63525" s="1">
        <v>63524</v>
      </c>
      <c r="B63525" s="1" t="s">
        <v>63415</v>
      </c>
      <c r="C63525" s="1" t="s">
        <v>60</v>
      </c>
    </row>
    <row r="63526" spans="1:4" x14ac:dyDescent="0.2">
      <c r="A63526" s="1">
        <v>63525</v>
      </c>
      <c r="B63526" s="1" t="s">
        <v>63416</v>
      </c>
      <c r="C63526" s="1" t="s">
        <v>60</v>
      </c>
    </row>
    <row r="63527" spans="1:4" x14ac:dyDescent="0.2">
      <c r="A63527" s="1">
        <v>63526</v>
      </c>
      <c r="B63527" s="1" t="s">
        <v>63417</v>
      </c>
      <c r="C63527" s="1" t="s">
        <v>60</v>
      </c>
      <c r="D63527" s="1" t="s">
        <v>61</v>
      </c>
    </row>
    <row r="63528" spans="1:4" x14ac:dyDescent="0.2">
      <c r="A63528" s="1">
        <v>63527</v>
      </c>
      <c r="B63528" s="1" t="s">
        <v>63418</v>
      </c>
      <c r="C63528" s="1" t="s">
        <v>5</v>
      </c>
    </row>
    <row r="63529" spans="1:4" x14ac:dyDescent="0.2">
      <c r="A63529" s="1">
        <v>63528</v>
      </c>
      <c r="B63529" s="1" t="s">
        <v>63419</v>
      </c>
      <c r="C63529" s="1" t="s">
        <v>60</v>
      </c>
    </row>
    <row r="63530" spans="1:4" x14ac:dyDescent="0.2">
      <c r="A63530" s="1">
        <v>63529</v>
      </c>
      <c r="B63530" s="1" t="s">
        <v>63420</v>
      </c>
      <c r="C63530" s="1" t="s">
        <v>60</v>
      </c>
    </row>
    <row r="63531" spans="1:4" x14ac:dyDescent="0.2">
      <c r="A63531" s="1">
        <v>63530</v>
      </c>
      <c r="B63531" s="1" t="s">
        <v>63421</v>
      </c>
      <c r="C63531" s="1" t="s">
        <v>60</v>
      </c>
    </row>
    <row r="63532" spans="1:4" x14ac:dyDescent="0.2">
      <c r="A63532" s="1">
        <v>63531</v>
      </c>
      <c r="B63532" s="1" t="s">
        <v>63422</v>
      </c>
      <c r="C63532" s="1" t="s">
        <v>60</v>
      </c>
    </row>
    <row r="63533" spans="1:4" x14ac:dyDescent="0.2">
      <c r="A63533" s="1">
        <v>63532</v>
      </c>
      <c r="B63533" s="1" t="s">
        <v>63423</v>
      </c>
      <c r="C63533" s="1" t="s">
        <v>5</v>
      </c>
    </row>
    <row r="63534" spans="1:4" x14ac:dyDescent="0.2">
      <c r="A63534" s="1">
        <v>63533</v>
      </c>
      <c r="B63534" s="1" t="s">
        <v>63424</v>
      </c>
      <c r="C63534" s="1" t="s">
        <v>60</v>
      </c>
    </row>
    <row r="63535" spans="1:4" x14ac:dyDescent="0.2">
      <c r="A63535" s="1">
        <v>63534</v>
      </c>
      <c r="B63535" s="1" t="s">
        <v>63425</v>
      </c>
      <c r="C63535" s="1" t="s">
        <v>5</v>
      </c>
    </row>
    <row r="63536" spans="1:4" x14ac:dyDescent="0.2">
      <c r="A63536" s="1">
        <v>63535</v>
      </c>
      <c r="B63536" s="1" t="s">
        <v>63426</v>
      </c>
      <c r="C63536" s="1" t="s">
        <v>60</v>
      </c>
    </row>
    <row r="63537" spans="1:4" x14ac:dyDescent="0.2">
      <c r="A63537" s="1">
        <v>63536</v>
      </c>
      <c r="B63537" s="1" t="s">
        <v>63427</v>
      </c>
      <c r="C63537" s="1" t="s">
        <v>60</v>
      </c>
    </row>
    <row r="63538" spans="1:4" x14ac:dyDescent="0.2">
      <c r="A63538" s="1">
        <v>63537</v>
      </c>
      <c r="B63538" s="1" t="s">
        <v>63428</v>
      </c>
      <c r="C63538" s="1" t="s">
        <v>5</v>
      </c>
    </row>
    <row r="63539" spans="1:4" x14ac:dyDescent="0.2">
      <c r="A63539" s="1">
        <v>63538</v>
      </c>
      <c r="B63539" s="1" t="s">
        <v>63429</v>
      </c>
      <c r="C63539" s="1" t="s">
        <v>60</v>
      </c>
    </row>
    <row r="63540" spans="1:4" x14ac:dyDescent="0.2">
      <c r="A63540" s="1">
        <v>63539</v>
      </c>
      <c r="B63540" s="1" t="s">
        <v>63430</v>
      </c>
      <c r="C63540" s="1" t="s">
        <v>5</v>
      </c>
    </row>
    <row r="63541" spans="1:4" x14ac:dyDescent="0.2">
      <c r="A63541" s="1">
        <v>63540</v>
      </c>
      <c r="B63541" s="1" t="s">
        <v>63431</v>
      </c>
      <c r="C63541" s="1" t="s">
        <v>5</v>
      </c>
    </row>
    <row r="63542" spans="1:4" x14ac:dyDescent="0.2">
      <c r="A63542" s="1">
        <v>63541</v>
      </c>
      <c r="B63542" s="1" t="s">
        <v>63432</v>
      </c>
      <c r="C63542" s="1" t="s">
        <v>60</v>
      </c>
    </row>
    <row r="63543" spans="1:4" x14ac:dyDescent="0.2">
      <c r="A63543" s="1">
        <v>63542</v>
      </c>
      <c r="B63543" s="1" t="s">
        <v>63433</v>
      </c>
      <c r="C63543" s="1" t="s">
        <v>60</v>
      </c>
    </row>
    <row r="63544" spans="1:4" x14ac:dyDescent="0.2">
      <c r="A63544" s="1">
        <v>63543</v>
      </c>
      <c r="B63544" s="1" t="s">
        <v>63434</v>
      </c>
      <c r="C63544" s="1" t="s">
        <v>60</v>
      </c>
    </row>
    <row r="63545" spans="1:4" x14ac:dyDescent="0.2">
      <c r="A63545" s="1">
        <v>63544</v>
      </c>
      <c r="B63545" s="1" t="s">
        <v>63435</v>
      </c>
      <c r="C63545" s="1" t="s">
        <v>60</v>
      </c>
    </row>
    <row r="63546" spans="1:4" x14ac:dyDescent="0.2">
      <c r="A63546" s="1">
        <v>63545</v>
      </c>
      <c r="B63546" s="1" t="s">
        <v>63436</v>
      </c>
      <c r="C63546" s="1" t="s">
        <v>60</v>
      </c>
    </row>
    <row r="63547" spans="1:4" x14ac:dyDescent="0.2">
      <c r="A63547" s="1">
        <v>63546</v>
      </c>
      <c r="B63547" s="1" t="s">
        <v>63437</v>
      </c>
      <c r="C63547" s="1" t="s">
        <v>5</v>
      </c>
    </row>
    <row r="63548" spans="1:4" x14ac:dyDescent="0.2">
      <c r="A63548" s="1">
        <v>63547</v>
      </c>
      <c r="B63548" s="1" t="s">
        <v>63438</v>
      </c>
      <c r="C63548" s="1" t="s">
        <v>5</v>
      </c>
    </row>
    <row r="63549" spans="1:4" x14ac:dyDescent="0.2">
      <c r="A63549" s="1">
        <v>63548</v>
      </c>
      <c r="B63549" s="1" t="s">
        <v>63439</v>
      </c>
      <c r="C63549" s="1" t="s">
        <v>5</v>
      </c>
    </row>
    <row r="63550" spans="1:4" x14ac:dyDescent="0.2">
      <c r="A63550" s="1">
        <v>63549</v>
      </c>
      <c r="B63550" s="1" t="s">
        <v>63440</v>
      </c>
      <c r="C63550" s="1" t="s">
        <v>60</v>
      </c>
    </row>
    <row r="63551" spans="1:4" x14ac:dyDescent="0.2">
      <c r="A63551" s="1">
        <v>63550</v>
      </c>
      <c r="B63551" s="1" t="s">
        <v>63441</v>
      </c>
      <c r="C63551" s="1" t="s">
        <v>307</v>
      </c>
    </row>
    <row r="63552" spans="1:4" x14ac:dyDescent="0.2">
      <c r="A63552" s="1">
        <v>63551</v>
      </c>
      <c r="B63552" s="1" t="s">
        <v>63442</v>
      </c>
      <c r="C63552" s="1" t="s">
        <v>60</v>
      </c>
      <c r="D63552" s="1" t="s">
        <v>61</v>
      </c>
    </row>
    <row r="63553" spans="1:4" x14ac:dyDescent="0.2">
      <c r="A63553" s="1">
        <v>63552</v>
      </c>
      <c r="B63553" s="1" t="s">
        <v>63443</v>
      </c>
      <c r="C63553" s="1" t="s">
        <v>60</v>
      </c>
    </row>
    <row r="63554" spans="1:4" x14ac:dyDescent="0.2">
      <c r="A63554" s="1">
        <v>63553</v>
      </c>
      <c r="B63554" s="1" t="s">
        <v>63444</v>
      </c>
      <c r="C63554" s="1" t="s">
        <v>60</v>
      </c>
    </row>
    <row r="63555" spans="1:4" x14ac:dyDescent="0.2">
      <c r="A63555" s="1">
        <v>63554</v>
      </c>
      <c r="B63555" s="1" t="s">
        <v>63445</v>
      </c>
      <c r="C63555" s="1" t="s">
        <v>5</v>
      </c>
    </row>
    <row r="63556" spans="1:4" x14ac:dyDescent="0.2">
      <c r="A63556" s="1">
        <v>63555</v>
      </c>
      <c r="B63556" s="1" t="s">
        <v>63446</v>
      </c>
      <c r="C63556" s="1" t="s">
        <v>60</v>
      </c>
      <c r="D63556" s="1" t="s">
        <v>61</v>
      </c>
    </row>
    <row r="63557" spans="1:4" x14ac:dyDescent="0.2">
      <c r="A63557" s="1">
        <v>63556</v>
      </c>
      <c r="B63557" s="1" t="s">
        <v>63447</v>
      </c>
      <c r="C63557" s="1" t="s">
        <v>60</v>
      </c>
    </row>
    <row r="63558" spans="1:4" x14ac:dyDescent="0.2">
      <c r="A63558" s="1">
        <v>63557</v>
      </c>
      <c r="B63558" s="1" t="s">
        <v>63448</v>
      </c>
      <c r="C63558" s="1" t="s">
        <v>5</v>
      </c>
    </row>
    <row r="63559" spans="1:4" x14ac:dyDescent="0.2">
      <c r="A63559" s="1">
        <v>63558</v>
      </c>
      <c r="B63559" s="1" t="s">
        <v>63449</v>
      </c>
      <c r="C63559" s="1" t="s">
        <v>60</v>
      </c>
    </row>
    <row r="63560" spans="1:4" x14ac:dyDescent="0.2">
      <c r="A63560" s="1">
        <v>63559</v>
      </c>
      <c r="B63560" s="1" t="s">
        <v>63450</v>
      </c>
      <c r="C63560" s="1" t="s">
        <v>5</v>
      </c>
    </row>
    <row r="63561" spans="1:4" x14ac:dyDescent="0.2">
      <c r="A63561" s="1">
        <v>63560</v>
      </c>
      <c r="B63561" s="1" t="s">
        <v>63451</v>
      </c>
      <c r="C63561" s="1" t="s">
        <v>60</v>
      </c>
    </row>
    <row r="63562" spans="1:4" x14ac:dyDescent="0.2">
      <c r="A63562" s="1">
        <v>63561</v>
      </c>
      <c r="B63562" s="1" t="s">
        <v>63452</v>
      </c>
      <c r="C63562" s="1" t="s">
        <v>60</v>
      </c>
    </row>
    <row r="63563" spans="1:4" x14ac:dyDescent="0.2">
      <c r="A63563" s="1">
        <v>63562</v>
      </c>
      <c r="B63563" s="1" t="s">
        <v>63438</v>
      </c>
      <c r="C63563" s="1" t="s">
        <v>5</v>
      </c>
    </row>
    <row r="63564" spans="1:4" x14ac:dyDescent="0.2">
      <c r="A63564" s="1">
        <v>63563</v>
      </c>
      <c r="B63564" s="1" t="s">
        <v>63439</v>
      </c>
      <c r="C63564" s="1" t="s">
        <v>5</v>
      </c>
    </row>
    <row r="63565" spans="1:4" x14ac:dyDescent="0.2">
      <c r="A63565" s="1">
        <v>63564</v>
      </c>
      <c r="B63565" s="1" t="s">
        <v>63440</v>
      </c>
      <c r="C63565" s="1" t="s">
        <v>60</v>
      </c>
    </row>
    <row r="63566" spans="1:4" x14ac:dyDescent="0.2">
      <c r="A63566" s="1">
        <v>63565</v>
      </c>
      <c r="B63566" s="1" t="s">
        <v>63441</v>
      </c>
      <c r="C63566" s="1" t="s">
        <v>60</v>
      </c>
    </row>
    <row r="63567" spans="1:4" x14ac:dyDescent="0.2">
      <c r="A63567" s="1">
        <v>63566</v>
      </c>
      <c r="B63567" s="1" t="s">
        <v>63442</v>
      </c>
      <c r="C63567" s="1" t="s">
        <v>60</v>
      </c>
      <c r="D63567" s="1" t="s">
        <v>61</v>
      </c>
    </row>
    <row r="63568" spans="1:4" x14ac:dyDescent="0.2">
      <c r="A63568" s="1">
        <v>63567</v>
      </c>
      <c r="B63568" s="1" t="s">
        <v>63443</v>
      </c>
      <c r="C63568" s="1" t="s">
        <v>60</v>
      </c>
    </row>
    <row r="63569" spans="1:4" x14ac:dyDescent="0.2">
      <c r="A63569" s="1">
        <v>63568</v>
      </c>
      <c r="B63569" s="1" t="s">
        <v>63444</v>
      </c>
      <c r="C63569" s="1" t="s">
        <v>60</v>
      </c>
    </row>
    <row r="63570" spans="1:4" x14ac:dyDescent="0.2">
      <c r="A63570" s="1">
        <v>63569</v>
      </c>
      <c r="B63570" s="1" t="s">
        <v>63445</v>
      </c>
      <c r="C63570" s="1" t="s">
        <v>5</v>
      </c>
    </row>
    <row r="63571" spans="1:4" x14ac:dyDescent="0.2">
      <c r="A63571" s="1">
        <v>63570</v>
      </c>
      <c r="B63571" s="1" t="s">
        <v>63446</v>
      </c>
      <c r="C63571" s="1" t="s">
        <v>60</v>
      </c>
      <c r="D63571" s="1" t="s">
        <v>61</v>
      </c>
    </row>
    <row r="63572" spans="1:4" x14ac:dyDescent="0.2">
      <c r="A63572" s="1">
        <v>63571</v>
      </c>
      <c r="B63572" s="1" t="s">
        <v>63447</v>
      </c>
      <c r="C63572" s="1" t="s">
        <v>5</v>
      </c>
    </row>
    <row r="63573" spans="1:4" x14ac:dyDescent="0.2">
      <c r="A63573" s="1">
        <v>63572</v>
      </c>
      <c r="B63573" s="1" t="s">
        <v>63448</v>
      </c>
      <c r="C63573" s="1" t="s">
        <v>5</v>
      </c>
    </row>
    <row r="63574" spans="1:4" x14ac:dyDescent="0.2">
      <c r="A63574" s="1">
        <v>63573</v>
      </c>
      <c r="B63574" s="1" t="s">
        <v>63449</v>
      </c>
      <c r="C63574" s="1" t="s">
        <v>60</v>
      </c>
    </row>
    <row r="63575" spans="1:4" x14ac:dyDescent="0.2">
      <c r="A63575" s="1">
        <v>63574</v>
      </c>
      <c r="B63575" s="1" t="s">
        <v>63450</v>
      </c>
      <c r="C63575" s="1" t="s">
        <v>5</v>
      </c>
    </row>
    <row r="63576" spans="1:4" x14ac:dyDescent="0.2">
      <c r="A63576" s="1">
        <v>63575</v>
      </c>
      <c r="B63576" s="1" t="s">
        <v>63451</v>
      </c>
      <c r="C63576" s="1" t="s">
        <v>60</v>
      </c>
    </row>
    <row r="63577" spans="1:4" x14ac:dyDescent="0.2">
      <c r="A63577" s="1">
        <v>63576</v>
      </c>
      <c r="B63577" s="1" t="s">
        <v>63452</v>
      </c>
      <c r="C63577" s="1" t="s">
        <v>60</v>
      </c>
    </row>
    <row r="63578" spans="1:4" x14ac:dyDescent="0.2">
      <c r="A63578" s="1">
        <v>63577</v>
      </c>
      <c r="B63578" s="1" t="s">
        <v>63453</v>
      </c>
      <c r="C63578" s="1" t="s">
        <v>60</v>
      </c>
    </row>
    <row r="63579" spans="1:4" x14ac:dyDescent="0.2">
      <c r="A63579" s="1">
        <v>63578</v>
      </c>
      <c r="B63579" s="1" t="s">
        <v>63454</v>
      </c>
      <c r="C63579" s="1" t="s">
        <v>60</v>
      </c>
    </row>
    <row r="63580" spans="1:4" x14ac:dyDescent="0.2">
      <c r="A63580" s="1">
        <v>63579</v>
      </c>
      <c r="B63580" s="1" t="s">
        <v>63455</v>
      </c>
      <c r="C63580" s="1" t="s">
        <v>60</v>
      </c>
    </row>
    <row r="63581" spans="1:4" x14ac:dyDescent="0.2">
      <c r="A63581" s="1">
        <v>63580</v>
      </c>
      <c r="B63581" s="1" t="s">
        <v>63456</v>
      </c>
      <c r="C63581" s="1" t="s">
        <v>5</v>
      </c>
    </row>
    <row r="63582" spans="1:4" x14ac:dyDescent="0.2">
      <c r="A63582" s="1">
        <v>63581</v>
      </c>
      <c r="B63582" s="1" t="s">
        <v>63457</v>
      </c>
      <c r="C63582" s="1" t="s">
        <v>60</v>
      </c>
    </row>
    <row r="63583" spans="1:4" x14ac:dyDescent="0.2">
      <c r="A63583" s="1">
        <v>63582</v>
      </c>
      <c r="B63583" s="1" t="s">
        <v>63458</v>
      </c>
      <c r="C63583" s="1" t="s">
        <v>60</v>
      </c>
    </row>
    <row r="63584" spans="1:4" x14ac:dyDescent="0.2">
      <c r="A63584" s="1">
        <v>63583</v>
      </c>
      <c r="B63584" s="1" t="s">
        <v>63459</v>
      </c>
      <c r="C63584" s="1" t="s">
        <v>60</v>
      </c>
    </row>
    <row r="63585" spans="1:3" x14ac:dyDescent="0.2">
      <c r="A63585" s="1">
        <v>63584</v>
      </c>
      <c r="B63585" s="1" t="s">
        <v>63460</v>
      </c>
      <c r="C63585" s="1" t="s">
        <v>60</v>
      </c>
    </row>
    <row r="63586" spans="1:3" x14ac:dyDescent="0.2">
      <c r="A63586" s="1">
        <v>63585</v>
      </c>
      <c r="B63586" s="1" t="s">
        <v>63461</v>
      </c>
      <c r="C63586" s="1" t="s">
        <v>5</v>
      </c>
    </row>
    <row r="63587" spans="1:3" x14ac:dyDescent="0.2">
      <c r="A63587" s="1">
        <v>63586</v>
      </c>
      <c r="B63587" s="1" t="s">
        <v>63462</v>
      </c>
      <c r="C63587" s="1" t="s">
        <v>60</v>
      </c>
    </row>
    <row r="63588" spans="1:3" x14ac:dyDescent="0.2">
      <c r="A63588" s="1">
        <v>63587</v>
      </c>
      <c r="B63588" s="1" t="s">
        <v>63463</v>
      </c>
      <c r="C63588" s="1" t="s">
        <v>60</v>
      </c>
    </row>
    <row r="63589" spans="1:3" x14ac:dyDescent="0.2">
      <c r="A63589" s="1">
        <v>63588</v>
      </c>
      <c r="B63589" s="1" t="s">
        <v>63464</v>
      </c>
      <c r="C63589" s="1" t="s">
        <v>60</v>
      </c>
    </row>
    <row r="63590" spans="1:3" x14ac:dyDescent="0.2">
      <c r="A63590" s="1">
        <v>63589</v>
      </c>
      <c r="B63590" s="1" t="s">
        <v>63465</v>
      </c>
      <c r="C63590" s="1" t="s">
        <v>60</v>
      </c>
    </row>
    <row r="63591" spans="1:3" x14ac:dyDescent="0.2">
      <c r="A63591" s="1">
        <v>63590</v>
      </c>
      <c r="B63591" s="1" t="s">
        <v>63466</v>
      </c>
      <c r="C63591" s="1" t="s">
        <v>60</v>
      </c>
    </row>
    <row r="63592" spans="1:3" x14ac:dyDescent="0.2">
      <c r="A63592" s="1">
        <v>63591</v>
      </c>
      <c r="B63592" s="1" t="s">
        <v>63467</v>
      </c>
      <c r="C63592" s="1" t="s">
        <v>5</v>
      </c>
    </row>
    <row r="63593" spans="1:3" x14ac:dyDescent="0.2">
      <c r="A63593" s="1">
        <v>63592</v>
      </c>
      <c r="B63593" s="1" t="s">
        <v>63468</v>
      </c>
      <c r="C63593" s="1" t="s">
        <v>60</v>
      </c>
    </row>
    <row r="63594" spans="1:3" x14ac:dyDescent="0.2">
      <c r="A63594" s="1">
        <v>63593</v>
      </c>
      <c r="B63594" s="1" t="s">
        <v>63469</v>
      </c>
      <c r="C63594" s="1" t="s">
        <v>5</v>
      </c>
    </row>
    <row r="63595" spans="1:3" x14ac:dyDescent="0.2">
      <c r="A63595" s="1">
        <v>63594</v>
      </c>
      <c r="B63595" s="1" t="s">
        <v>63470</v>
      </c>
      <c r="C63595" s="1" t="s">
        <v>60</v>
      </c>
    </row>
    <row r="63596" spans="1:3" x14ac:dyDescent="0.2">
      <c r="A63596" s="1">
        <v>63595</v>
      </c>
      <c r="B63596" s="1" t="s">
        <v>63471</v>
      </c>
      <c r="C63596" s="1" t="s">
        <v>60</v>
      </c>
    </row>
    <row r="63597" spans="1:3" x14ac:dyDescent="0.2">
      <c r="A63597" s="1">
        <v>63596</v>
      </c>
      <c r="B63597" s="1" t="s">
        <v>63472</v>
      </c>
      <c r="C63597" s="1" t="s">
        <v>60</v>
      </c>
    </row>
    <row r="63598" spans="1:3" x14ac:dyDescent="0.2">
      <c r="A63598" s="1">
        <v>63597</v>
      </c>
      <c r="B63598" s="1" t="s">
        <v>63473</v>
      </c>
      <c r="C63598" s="1" t="s">
        <v>60</v>
      </c>
    </row>
    <row r="63599" spans="1:3" x14ac:dyDescent="0.2">
      <c r="A63599" s="1">
        <v>63598</v>
      </c>
      <c r="B63599" s="1" t="s">
        <v>63474</v>
      </c>
      <c r="C63599" s="1" t="s">
        <v>60</v>
      </c>
    </row>
    <row r="63600" spans="1:3" x14ac:dyDescent="0.2">
      <c r="A63600" s="1">
        <v>63599</v>
      </c>
      <c r="B63600" s="1" t="s">
        <v>63475</v>
      </c>
      <c r="C63600" s="1" t="s">
        <v>60</v>
      </c>
    </row>
    <row r="63601" spans="1:3" x14ac:dyDescent="0.2">
      <c r="A63601" s="1">
        <v>63600</v>
      </c>
      <c r="B63601" s="1" t="s">
        <v>63476</v>
      </c>
      <c r="C63601" s="1" t="s">
        <v>60</v>
      </c>
    </row>
    <row r="63602" spans="1:3" x14ac:dyDescent="0.2">
      <c r="A63602" s="1">
        <v>63601</v>
      </c>
      <c r="B63602" s="1" t="s">
        <v>63477</v>
      </c>
      <c r="C63602" s="1" t="s">
        <v>60</v>
      </c>
    </row>
    <row r="63603" spans="1:3" x14ac:dyDescent="0.2">
      <c r="A63603" s="1">
        <v>63602</v>
      </c>
      <c r="B63603" s="1" t="s">
        <v>63478</v>
      </c>
      <c r="C63603" s="1" t="s">
        <v>60</v>
      </c>
    </row>
    <row r="63604" spans="1:3" x14ac:dyDescent="0.2">
      <c r="A63604" s="1">
        <v>63603</v>
      </c>
      <c r="B63604" s="1" t="s">
        <v>63479</v>
      </c>
      <c r="C63604" s="1" t="s">
        <v>60</v>
      </c>
    </row>
    <row r="63605" spans="1:3" x14ac:dyDescent="0.2">
      <c r="A63605" s="1">
        <v>63604</v>
      </c>
      <c r="B63605" s="1" t="s">
        <v>63480</v>
      </c>
      <c r="C63605" s="1" t="s">
        <v>60</v>
      </c>
    </row>
    <row r="63606" spans="1:3" x14ac:dyDescent="0.2">
      <c r="A63606" s="1">
        <v>63605</v>
      </c>
      <c r="B63606" s="1" t="s">
        <v>63481</v>
      </c>
      <c r="C63606" s="1" t="s">
        <v>60</v>
      </c>
    </row>
    <row r="63607" spans="1:3" x14ac:dyDescent="0.2">
      <c r="A63607" s="1">
        <v>63606</v>
      </c>
      <c r="B63607" s="1" t="s">
        <v>63482</v>
      </c>
      <c r="C63607" s="1" t="s">
        <v>60</v>
      </c>
    </row>
    <row r="63608" spans="1:3" x14ac:dyDescent="0.2">
      <c r="A63608" s="1">
        <v>63607</v>
      </c>
      <c r="B63608" s="1" t="s">
        <v>63483</v>
      </c>
      <c r="C63608" s="1" t="s">
        <v>60</v>
      </c>
    </row>
    <row r="63609" spans="1:3" x14ac:dyDescent="0.2">
      <c r="A63609" s="1">
        <v>63608</v>
      </c>
      <c r="B63609" s="1" t="s">
        <v>63484</v>
      </c>
      <c r="C63609" s="1" t="s">
        <v>5</v>
      </c>
    </row>
    <row r="63610" spans="1:3" x14ac:dyDescent="0.2">
      <c r="A63610" s="1">
        <v>63609</v>
      </c>
      <c r="B63610" s="1" t="s">
        <v>63485</v>
      </c>
      <c r="C63610" s="1" t="s">
        <v>60</v>
      </c>
    </row>
    <row r="63611" spans="1:3" x14ac:dyDescent="0.2">
      <c r="A63611" s="1">
        <v>63610</v>
      </c>
      <c r="B63611" s="1" t="s">
        <v>63486</v>
      </c>
      <c r="C63611" s="1" t="s">
        <v>60</v>
      </c>
    </row>
    <row r="63612" spans="1:3" x14ac:dyDescent="0.2">
      <c r="A63612" s="1">
        <v>63611</v>
      </c>
      <c r="B63612" s="1" t="s">
        <v>63487</v>
      </c>
      <c r="C63612" s="1" t="s">
        <v>60</v>
      </c>
    </row>
    <row r="63613" spans="1:3" x14ac:dyDescent="0.2">
      <c r="A63613" s="1">
        <v>63612</v>
      </c>
      <c r="B63613" s="1" t="s">
        <v>63488</v>
      </c>
      <c r="C63613" s="1" t="s">
        <v>60</v>
      </c>
    </row>
    <row r="63614" spans="1:3" x14ac:dyDescent="0.2">
      <c r="A63614" s="1">
        <v>63613</v>
      </c>
      <c r="B63614" s="1" t="s">
        <v>63489</v>
      </c>
      <c r="C63614" s="1" t="s">
        <v>60</v>
      </c>
    </row>
    <row r="63615" spans="1:3" x14ac:dyDescent="0.2">
      <c r="A63615" s="1">
        <v>63614</v>
      </c>
      <c r="B63615" s="1" t="s">
        <v>63490</v>
      </c>
      <c r="C63615" s="1" t="s">
        <v>60</v>
      </c>
    </row>
    <row r="63616" spans="1:3" x14ac:dyDescent="0.2">
      <c r="A63616" s="1">
        <v>63615</v>
      </c>
      <c r="B63616" s="1" t="s">
        <v>63491</v>
      </c>
      <c r="C63616" s="1" t="s">
        <v>60</v>
      </c>
    </row>
    <row r="63617" spans="1:3" x14ac:dyDescent="0.2">
      <c r="A63617" s="1">
        <v>63616</v>
      </c>
      <c r="B63617" s="1" t="s">
        <v>63492</v>
      </c>
      <c r="C63617" s="1" t="s">
        <v>5</v>
      </c>
    </row>
    <row r="63618" spans="1:3" x14ac:dyDescent="0.2">
      <c r="A63618" s="1">
        <v>63617</v>
      </c>
      <c r="B63618" s="1" t="s">
        <v>63493</v>
      </c>
      <c r="C63618" s="1" t="s">
        <v>60</v>
      </c>
    </row>
    <row r="63619" spans="1:3" x14ac:dyDescent="0.2">
      <c r="A63619" s="1">
        <v>63618</v>
      </c>
      <c r="B63619" s="1" t="s">
        <v>63494</v>
      </c>
      <c r="C63619" s="1" t="s">
        <v>60</v>
      </c>
    </row>
    <row r="63620" spans="1:3" x14ac:dyDescent="0.2">
      <c r="A63620" s="1">
        <v>63619</v>
      </c>
      <c r="B63620" s="1" t="s">
        <v>63495</v>
      </c>
      <c r="C63620" s="1" t="s">
        <v>60</v>
      </c>
    </row>
    <row r="63621" spans="1:3" x14ac:dyDescent="0.2">
      <c r="A63621" s="1">
        <v>63620</v>
      </c>
      <c r="B63621" s="1" t="s">
        <v>63496</v>
      </c>
      <c r="C63621" s="1" t="s">
        <v>60</v>
      </c>
    </row>
    <row r="63622" spans="1:3" x14ac:dyDescent="0.2">
      <c r="A63622" s="1">
        <v>63621</v>
      </c>
      <c r="B63622" s="1" t="s">
        <v>63497</v>
      </c>
      <c r="C63622" s="1" t="s">
        <v>60</v>
      </c>
    </row>
    <row r="63623" spans="1:3" x14ac:dyDescent="0.2">
      <c r="A63623" s="1">
        <v>63622</v>
      </c>
      <c r="B63623" s="1" t="s">
        <v>63498</v>
      </c>
      <c r="C63623" s="1" t="s">
        <v>60</v>
      </c>
    </row>
    <row r="63624" spans="1:3" x14ac:dyDescent="0.2">
      <c r="A63624" s="1">
        <v>63623</v>
      </c>
      <c r="B63624" s="1" t="s">
        <v>63499</v>
      </c>
      <c r="C63624" s="1" t="s">
        <v>60</v>
      </c>
    </row>
    <row r="63625" spans="1:3" x14ac:dyDescent="0.2">
      <c r="A63625" s="1">
        <v>63624</v>
      </c>
      <c r="B63625" s="1" t="s">
        <v>63500</v>
      </c>
      <c r="C63625" s="1" t="s">
        <v>60</v>
      </c>
    </row>
    <row r="63626" spans="1:3" x14ac:dyDescent="0.2">
      <c r="A63626" s="1">
        <v>63625</v>
      </c>
      <c r="B63626" s="1" t="s">
        <v>63501</v>
      </c>
      <c r="C63626" s="1" t="s">
        <v>307</v>
      </c>
    </row>
    <row r="63627" spans="1:3" x14ac:dyDescent="0.2">
      <c r="A63627" s="1">
        <v>63626</v>
      </c>
      <c r="B63627" s="1" t="s">
        <v>63502</v>
      </c>
      <c r="C63627" s="1" t="s">
        <v>5</v>
      </c>
    </row>
    <row r="63628" spans="1:3" x14ac:dyDescent="0.2">
      <c r="A63628" s="1">
        <v>63627</v>
      </c>
      <c r="B63628" s="1" t="s">
        <v>63503</v>
      </c>
      <c r="C63628" s="1" t="s">
        <v>60</v>
      </c>
    </row>
    <row r="63629" spans="1:3" x14ac:dyDescent="0.2">
      <c r="A63629" s="1">
        <v>63628</v>
      </c>
      <c r="B63629" s="1" t="s">
        <v>63504</v>
      </c>
      <c r="C63629" s="1" t="s">
        <v>60</v>
      </c>
    </row>
    <row r="63630" spans="1:3" x14ac:dyDescent="0.2">
      <c r="A63630" s="1">
        <v>63629</v>
      </c>
      <c r="B63630" s="1" t="s">
        <v>63505</v>
      </c>
      <c r="C63630" s="1" t="s">
        <v>60</v>
      </c>
    </row>
    <row r="63631" spans="1:3" x14ac:dyDescent="0.2">
      <c r="A63631" s="1">
        <v>63630</v>
      </c>
      <c r="B63631" s="1" t="s">
        <v>63506</v>
      </c>
      <c r="C63631" s="1" t="s">
        <v>60</v>
      </c>
    </row>
    <row r="63632" spans="1:3" x14ac:dyDescent="0.2">
      <c r="A63632" s="1">
        <v>63631</v>
      </c>
      <c r="B63632" s="1" t="s">
        <v>63507</v>
      </c>
      <c r="C63632" s="1" t="s">
        <v>60</v>
      </c>
    </row>
    <row r="63633" spans="1:3" x14ac:dyDescent="0.2">
      <c r="A63633" s="1">
        <v>63632</v>
      </c>
      <c r="B63633" s="1" t="s">
        <v>63508</v>
      </c>
      <c r="C63633" s="1" t="s">
        <v>60</v>
      </c>
    </row>
    <row r="63634" spans="1:3" x14ac:dyDescent="0.2">
      <c r="A63634" s="1">
        <v>63633</v>
      </c>
      <c r="B63634" s="1" t="s">
        <v>63509</v>
      </c>
      <c r="C63634" s="1" t="s">
        <v>60</v>
      </c>
    </row>
    <row r="63635" spans="1:3" x14ac:dyDescent="0.2">
      <c r="A63635" s="1">
        <v>63634</v>
      </c>
      <c r="B63635" s="1" t="s">
        <v>63510</v>
      </c>
      <c r="C63635" s="1" t="s">
        <v>60</v>
      </c>
    </row>
    <row r="63636" spans="1:3" x14ac:dyDescent="0.2">
      <c r="A63636" s="1">
        <v>63635</v>
      </c>
      <c r="B63636" s="1" t="s">
        <v>63511</v>
      </c>
      <c r="C63636" s="1" t="s">
        <v>60</v>
      </c>
    </row>
    <row r="63637" spans="1:3" x14ac:dyDescent="0.2">
      <c r="A63637" s="1">
        <v>63636</v>
      </c>
      <c r="B63637" s="1" t="s">
        <v>63512</v>
      </c>
      <c r="C63637" s="1" t="s">
        <v>60</v>
      </c>
    </row>
    <row r="63638" spans="1:3" x14ac:dyDescent="0.2">
      <c r="A63638" s="1">
        <v>63637</v>
      </c>
      <c r="B63638" s="1" t="s">
        <v>63513</v>
      </c>
      <c r="C63638" s="1" t="s">
        <v>60</v>
      </c>
    </row>
    <row r="63639" spans="1:3" x14ac:dyDescent="0.2">
      <c r="A63639" s="1">
        <v>63638</v>
      </c>
      <c r="B63639" s="1" t="s">
        <v>63514</v>
      </c>
      <c r="C63639" s="1" t="s">
        <v>60</v>
      </c>
    </row>
    <row r="63640" spans="1:3" x14ac:dyDescent="0.2">
      <c r="A63640" s="1">
        <v>63639</v>
      </c>
      <c r="B63640" s="1" t="s">
        <v>63515</v>
      </c>
      <c r="C63640" s="1" t="s">
        <v>60</v>
      </c>
    </row>
    <row r="63641" spans="1:3" x14ac:dyDescent="0.2">
      <c r="A63641" s="1">
        <v>63640</v>
      </c>
      <c r="B63641" s="1" t="s">
        <v>63516</v>
      </c>
      <c r="C63641" s="1" t="s">
        <v>60</v>
      </c>
    </row>
    <row r="63642" spans="1:3" x14ac:dyDescent="0.2">
      <c r="A63642" s="1">
        <v>63641</v>
      </c>
      <c r="B63642" s="1" t="s">
        <v>63517</v>
      </c>
      <c r="C63642" s="1" t="s">
        <v>60</v>
      </c>
    </row>
    <row r="63643" spans="1:3" x14ac:dyDescent="0.2">
      <c r="A63643" s="1">
        <v>63642</v>
      </c>
      <c r="B63643" s="1" t="s">
        <v>63518</v>
      </c>
      <c r="C63643" s="1" t="s">
        <v>60</v>
      </c>
    </row>
    <row r="63644" spans="1:3" x14ac:dyDescent="0.2">
      <c r="A63644" s="1">
        <v>63643</v>
      </c>
      <c r="B63644" s="1" t="s">
        <v>63519</v>
      </c>
      <c r="C63644" s="1" t="s">
        <v>60</v>
      </c>
    </row>
    <row r="63645" spans="1:3" x14ac:dyDescent="0.2">
      <c r="A63645" s="1">
        <v>63644</v>
      </c>
      <c r="B63645" s="1" t="s">
        <v>63520</v>
      </c>
      <c r="C63645" s="1" t="s">
        <v>60</v>
      </c>
    </row>
    <row r="63646" spans="1:3" x14ac:dyDescent="0.2">
      <c r="A63646" s="1">
        <v>63645</v>
      </c>
      <c r="B63646" s="1" t="s">
        <v>63521</v>
      </c>
      <c r="C63646" s="1" t="s">
        <v>60</v>
      </c>
    </row>
    <row r="63647" spans="1:3" x14ac:dyDescent="0.2">
      <c r="A63647" s="1">
        <v>63646</v>
      </c>
      <c r="B63647" s="1" t="s">
        <v>63522</v>
      </c>
      <c r="C63647" s="1" t="s">
        <v>60</v>
      </c>
    </row>
    <row r="63648" spans="1:3" x14ac:dyDescent="0.2">
      <c r="A63648" s="1">
        <v>63647</v>
      </c>
      <c r="B63648" s="1" t="s">
        <v>63523</v>
      </c>
      <c r="C63648" s="1" t="s">
        <v>60</v>
      </c>
    </row>
    <row r="63649" spans="1:4" x14ac:dyDescent="0.2">
      <c r="A63649" s="1">
        <v>63648</v>
      </c>
      <c r="B63649" s="1" t="s">
        <v>63524</v>
      </c>
      <c r="C63649" s="1" t="s">
        <v>60</v>
      </c>
    </row>
    <row r="63650" spans="1:4" x14ac:dyDescent="0.2">
      <c r="A63650" s="1">
        <v>63649</v>
      </c>
      <c r="B63650" s="1" t="s">
        <v>63525</v>
      </c>
      <c r="C63650" s="1" t="s">
        <v>60</v>
      </c>
      <c r="D63650" s="1" t="s">
        <v>61</v>
      </c>
    </row>
    <row r="63651" spans="1:4" x14ac:dyDescent="0.2">
      <c r="A63651" s="1">
        <v>63650</v>
      </c>
      <c r="B63651" s="1" t="s">
        <v>63526</v>
      </c>
      <c r="C63651" s="1" t="s">
        <v>60</v>
      </c>
    </row>
    <row r="63652" spans="1:4" x14ac:dyDescent="0.2">
      <c r="A63652" s="1">
        <v>63651</v>
      </c>
      <c r="B63652" s="1" t="s">
        <v>63527</v>
      </c>
      <c r="C63652" s="1" t="s">
        <v>60</v>
      </c>
    </row>
    <row r="63653" spans="1:4" x14ac:dyDescent="0.2">
      <c r="A63653" s="1">
        <v>63652</v>
      </c>
      <c r="B63653" s="1" t="s">
        <v>63528</v>
      </c>
      <c r="C63653" s="1" t="s">
        <v>60</v>
      </c>
    </row>
    <row r="63654" spans="1:4" x14ac:dyDescent="0.2">
      <c r="A63654" s="1">
        <v>63653</v>
      </c>
      <c r="B63654" s="1" t="s">
        <v>63529</v>
      </c>
      <c r="C63654" s="1" t="s">
        <v>60</v>
      </c>
    </row>
    <row r="63655" spans="1:4" x14ac:dyDescent="0.2">
      <c r="A63655" s="1">
        <v>63654</v>
      </c>
      <c r="B63655" s="1" t="s">
        <v>63530</v>
      </c>
      <c r="C63655" s="1" t="s">
        <v>60</v>
      </c>
    </row>
    <row r="63656" spans="1:4" x14ac:dyDescent="0.2">
      <c r="A63656" s="1">
        <v>63655</v>
      </c>
      <c r="B63656" s="1" t="s">
        <v>63531</v>
      </c>
      <c r="C63656" s="1" t="s">
        <v>5</v>
      </c>
    </row>
    <row r="63657" spans="1:4" x14ac:dyDescent="0.2">
      <c r="A63657" s="1">
        <v>63656</v>
      </c>
      <c r="B63657" s="1" t="s">
        <v>63532</v>
      </c>
      <c r="C63657" s="1" t="s">
        <v>60</v>
      </c>
    </row>
    <row r="63658" spans="1:4" x14ac:dyDescent="0.2">
      <c r="A63658" s="1">
        <v>63657</v>
      </c>
      <c r="B63658" s="1" t="s">
        <v>63533</v>
      </c>
      <c r="C63658" s="1" t="s">
        <v>5</v>
      </c>
    </row>
    <row r="63659" spans="1:4" x14ac:dyDescent="0.2">
      <c r="A63659" s="1">
        <v>63658</v>
      </c>
      <c r="B63659" s="1" t="s">
        <v>63534</v>
      </c>
      <c r="C63659" s="1" t="s">
        <v>5</v>
      </c>
    </row>
    <row r="63660" spans="1:4" x14ac:dyDescent="0.2">
      <c r="A63660" s="1">
        <v>63659</v>
      </c>
      <c r="B63660" s="1" t="s">
        <v>63535</v>
      </c>
      <c r="C63660" s="1" t="s">
        <v>60</v>
      </c>
    </row>
    <row r="63661" spans="1:4" x14ac:dyDescent="0.2">
      <c r="A63661" s="1">
        <v>63660</v>
      </c>
      <c r="B63661" s="1" t="s">
        <v>63536</v>
      </c>
      <c r="C63661" s="1" t="s">
        <v>5</v>
      </c>
    </row>
    <row r="63662" spans="1:4" x14ac:dyDescent="0.2">
      <c r="A63662" s="1">
        <v>63661</v>
      </c>
      <c r="B63662" s="1" t="s">
        <v>63537</v>
      </c>
      <c r="C63662" s="1" t="s">
        <v>5</v>
      </c>
    </row>
    <row r="63663" spans="1:4" x14ac:dyDescent="0.2">
      <c r="A63663" s="1">
        <v>63662</v>
      </c>
      <c r="B63663" s="1" t="s">
        <v>63538</v>
      </c>
      <c r="C63663" s="1" t="s">
        <v>5</v>
      </c>
    </row>
    <row r="63664" spans="1:4" x14ac:dyDescent="0.2">
      <c r="A63664" s="1">
        <v>63663</v>
      </c>
      <c r="B63664" s="1" t="s">
        <v>63539</v>
      </c>
      <c r="C63664" s="1" t="s">
        <v>5</v>
      </c>
    </row>
    <row r="63665" spans="1:3" x14ac:dyDescent="0.2">
      <c r="A63665" s="1">
        <v>63664</v>
      </c>
      <c r="B63665" s="1" t="s">
        <v>63540</v>
      </c>
      <c r="C63665" s="1" t="s">
        <v>5</v>
      </c>
    </row>
    <row r="63666" spans="1:3" x14ac:dyDescent="0.2">
      <c r="A63666" s="1">
        <v>63665</v>
      </c>
      <c r="B63666" s="1" t="s">
        <v>63541</v>
      </c>
      <c r="C63666" s="1" t="s">
        <v>60</v>
      </c>
    </row>
    <row r="63667" spans="1:3" x14ac:dyDescent="0.2">
      <c r="A63667" s="1">
        <v>63666</v>
      </c>
      <c r="B63667" s="1" t="s">
        <v>63542</v>
      </c>
      <c r="C63667" s="1" t="s">
        <v>60</v>
      </c>
    </row>
    <row r="63668" spans="1:3" x14ac:dyDescent="0.2">
      <c r="A63668" s="1">
        <v>63667</v>
      </c>
      <c r="B63668" s="1" t="s">
        <v>63543</v>
      </c>
      <c r="C63668" s="1" t="s">
        <v>60</v>
      </c>
    </row>
    <row r="63669" spans="1:3" x14ac:dyDescent="0.2">
      <c r="A63669" s="1">
        <v>63668</v>
      </c>
      <c r="B63669" s="1" t="s">
        <v>63544</v>
      </c>
      <c r="C63669" s="1" t="s">
        <v>5</v>
      </c>
    </row>
    <row r="63670" spans="1:3" x14ac:dyDescent="0.2">
      <c r="A63670" s="1">
        <v>63669</v>
      </c>
      <c r="B63670" s="1" t="s">
        <v>63545</v>
      </c>
      <c r="C63670" s="1" t="s">
        <v>5</v>
      </c>
    </row>
    <row r="63671" spans="1:3" x14ac:dyDescent="0.2">
      <c r="A63671" s="1">
        <v>63670</v>
      </c>
      <c r="B63671" s="1" t="s">
        <v>63546</v>
      </c>
      <c r="C63671" s="1" t="s">
        <v>5</v>
      </c>
    </row>
    <row r="63672" spans="1:3" x14ac:dyDescent="0.2">
      <c r="A63672" s="1">
        <v>63671</v>
      </c>
      <c r="B63672" s="1" t="s">
        <v>63547</v>
      </c>
      <c r="C63672" s="1" t="s">
        <v>5</v>
      </c>
    </row>
    <row r="63673" spans="1:3" x14ac:dyDescent="0.2">
      <c r="A63673" s="1">
        <v>63672</v>
      </c>
      <c r="B63673" s="1" t="s">
        <v>63548</v>
      </c>
      <c r="C63673" s="1" t="s">
        <v>60</v>
      </c>
    </row>
    <row r="63674" spans="1:3" x14ac:dyDescent="0.2">
      <c r="A63674" s="1">
        <v>63673</v>
      </c>
      <c r="B63674" s="1" t="s">
        <v>63549</v>
      </c>
      <c r="C63674" s="1" t="s">
        <v>60</v>
      </c>
    </row>
    <row r="63675" spans="1:3" x14ac:dyDescent="0.2">
      <c r="A63675" s="1">
        <v>63674</v>
      </c>
      <c r="B63675" s="1" t="s">
        <v>63550</v>
      </c>
      <c r="C63675" s="1" t="s">
        <v>5</v>
      </c>
    </row>
    <row r="63676" spans="1:3" x14ac:dyDescent="0.2">
      <c r="A63676" s="1">
        <v>63675</v>
      </c>
      <c r="B63676" s="1" t="s">
        <v>63551</v>
      </c>
      <c r="C63676" s="1" t="s">
        <v>5</v>
      </c>
    </row>
    <row r="63677" spans="1:3" x14ac:dyDescent="0.2">
      <c r="A63677" s="1">
        <v>63676</v>
      </c>
      <c r="B63677" s="1" t="s">
        <v>63552</v>
      </c>
      <c r="C63677" s="1" t="s">
        <v>5</v>
      </c>
    </row>
    <row r="63678" spans="1:3" x14ac:dyDescent="0.2">
      <c r="A63678" s="1">
        <v>63677</v>
      </c>
      <c r="B63678" s="1" t="s">
        <v>63553</v>
      </c>
      <c r="C63678" s="1" t="s">
        <v>5</v>
      </c>
    </row>
    <row r="63679" spans="1:3" x14ac:dyDescent="0.2">
      <c r="A63679" s="1">
        <v>63678</v>
      </c>
      <c r="B63679" s="1" t="s">
        <v>63554</v>
      </c>
      <c r="C63679" s="1" t="s">
        <v>5</v>
      </c>
    </row>
    <row r="63680" spans="1:3" x14ac:dyDescent="0.2">
      <c r="A63680" s="1">
        <v>63679</v>
      </c>
      <c r="B63680" s="1" t="s">
        <v>63555</v>
      </c>
      <c r="C63680" s="1" t="s">
        <v>5</v>
      </c>
    </row>
    <row r="63681" spans="1:3" x14ac:dyDescent="0.2">
      <c r="A63681" s="1">
        <v>63680</v>
      </c>
      <c r="B63681" s="1" t="s">
        <v>63556</v>
      </c>
      <c r="C63681" s="1" t="s">
        <v>5</v>
      </c>
    </row>
    <row r="63682" spans="1:3" x14ac:dyDescent="0.2">
      <c r="A63682" s="1">
        <v>63681</v>
      </c>
      <c r="B63682" s="1" t="s">
        <v>63557</v>
      </c>
      <c r="C63682" s="1" t="s">
        <v>60</v>
      </c>
    </row>
    <row r="63683" spans="1:3" x14ac:dyDescent="0.2">
      <c r="A63683" s="1">
        <v>63682</v>
      </c>
      <c r="B63683" s="1" t="s">
        <v>63558</v>
      </c>
      <c r="C63683" s="1" t="s">
        <v>5</v>
      </c>
    </row>
    <row r="63684" spans="1:3" x14ac:dyDescent="0.2">
      <c r="A63684" s="1">
        <v>63683</v>
      </c>
      <c r="B63684" s="1" t="s">
        <v>63559</v>
      </c>
      <c r="C63684" s="1" t="s">
        <v>60</v>
      </c>
    </row>
    <row r="63685" spans="1:3" x14ac:dyDescent="0.2">
      <c r="A63685" s="1">
        <v>63684</v>
      </c>
      <c r="B63685" s="1" t="s">
        <v>63560</v>
      </c>
      <c r="C63685" s="1" t="s">
        <v>5</v>
      </c>
    </row>
    <row r="63686" spans="1:3" x14ac:dyDescent="0.2">
      <c r="A63686" s="1">
        <v>63685</v>
      </c>
      <c r="B63686" s="1" t="s">
        <v>63561</v>
      </c>
      <c r="C63686" s="1" t="s">
        <v>60</v>
      </c>
    </row>
    <row r="63687" spans="1:3" x14ac:dyDescent="0.2">
      <c r="A63687" s="1">
        <v>63686</v>
      </c>
      <c r="B63687" s="1" t="s">
        <v>63562</v>
      </c>
      <c r="C63687" s="1" t="s">
        <v>5</v>
      </c>
    </row>
    <row r="63688" spans="1:3" x14ac:dyDescent="0.2">
      <c r="A63688" s="1">
        <v>63687</v>
      </c>
      <c r="B63688" s="1" t="s">
        <v>63563</v>
      </c>
      <c r="C63688" s="1" t="s">
        <v>5</v>
      </c>
    </row>
    <row r="63689" spans="1:3" x14ac:dyDescent="0.2">
      <c r="A63689" s="1">
        <v>63688</v>
      </c>
      <c r="B63689" s="1" t="s">
        <v>63564</v>
      </c>
      <c r="C63689" s="1" t="s">
        <v>5</v>
      </c>
    </row>
    <row r="63690" spans="1:3" x14ac:dyDescent="0.2">
      <c r="A63690" s="1">
        <v>63689</v>
      </c>
      <c r="B63690" s="1" t="s">
        <v>63565</v>
      </c>
      <c r="C63690" s="1" t="s">
        <v>5</v>
      </c>
    </row>
    <row r="63691" spans="1:3" x14ac:dyDescent="0.2">
      <c r="A63691" s="1">
        <v>63690</v>
      </c>
      <c r="B63691" s="1" t="s">
        <v>63566</v>
      </c>
      <c r="C63691" s="1" t="s">
        <v>5</v>
      </c>
    </row>
    <row r="63692" spans="1:3" x14ac:dyDescent="0.2">
      <c r="A63692" s="1">
        <v>63691</v>
      </c>
      <c r="B63692" s="1" t="s">
        <v>63567</v>
      </c>
      <c r="C63692" s="1" t="s">
        <v>5</v>
      </c>
    </row>
    <row r="63693" spans="1:3" x14ac:dyDescent="0.2">
      <c r="A63693" s="1">
        <v>63692</v>
      </c>
      <c r="B63693" s="1" t="s">
        <v>63568</v>
      </c>
      <c r="C63693" s="1" t="s">
        <v>5</v>
      </c>
    </row>
    <row r="63694" spans="1:3" x14ac:dyDescent="0.2">
      <c r="A63694" s="1">
        <v>63693</v>
      </c>
      <c r="B63694" s="1" t="s">
        <v>63569</v>
      </c>
      <c r="C63694" s="1" t="s">
        <v>5</v>
      </c>
    </row>
    <row r="63695" spans="1:3" x14ac:dyDescent="0.2">
      <c r="A63695" s="1">
        <v>63694</v>
      </c>
      <c r="B63695" s="1" t="s">
        <v>63570</v>
      </c>
      <c r="C63695" s="1" t="s">
        <v>5</v>
      </c>
    </row>
    <row r="63696" spans="1:3" x14ac:dyDescent="0.2">
      <c r="A63696" s="1">
        <v>63695</v>
      </c>
      <c r="B63696" s="1" t="s">
        <v>63571</v>
      </c>
      <c r="C63696" s="1" t="s">
        <v>5</v>
      </c>
    </row>
    <row r="63697" spans="1:4" x14ac:dyDescent="0.2">
      <c r="A63697" s="1">
        <v>63696</v>
      </c>
      <c r="B63697" s="1" t="s">
        <v>63572</v>
      </c>
      <c r="C63697" s="1" t="s">
        <v>5</v>
      </c>
    </row>
    <row r="63698" spans="1:4" x14ac:dyDescent="0.2">
      <c r="A63698" s="1">
        <v>63697</v>
      </c>
      <c r="B63698" s="1" t="s">
        <v>63573</v>
      </c>
      <c r="C63698" s="1" t="s">
        <v>5</v>
      </c>
    </row>
    <row r="63699" spans="1:4" x14ac:dyDescent="0.2">
      <c r="A63699" s="1">
        <v>63698</v>
      </c>
      <c r="B63699" s="1" t="s">
        <v>63574</v>
      </c>
      <c r="C63699" s="1" t="s">
        <v>5</v>
      </c>
    </row>
    <row r="63700" spans="1:4" x14ac:dyDescent="0.2">
      <c r="A63700" s="1">
        <v>63699</v>
      </c>
      <c r="B63700" s="1" t="s">
        <v>63575</v>
      </c>
      <c r="C63700" s="1" t="s">
        <v>5</v>
      </c>
    </row>
    <row r="63701" spans="1:4" x14ac:dyDescent="0.2">
      <c r="A63701" s="1">
        <v>63700</v>
      </c>
      <c r="B63701" s="1" t="s">
        <v>63576</v>
      </c>
      <c r="C63701" s="1" t="s">
        <v>5</v>
      </c>
    </row>
    <row r="63702" spans="1:4" x14ac:dyDescent="0.2">
      <c r="A63702" s="1">
        <v>63701</v>
      </c>
      <c r="B63702" s="1" t="s">
        <v>63577</v>
      </c>
      <c r="C63702" s="1" t="s">
        <v>5</v>
      </c>
    </row>
    <row r="63703" spans="1:4" x14ac:dyDescent="0.2">
      <c r="A63703" s="1">
        <v>63702</v>
      </c>
      <c r="B63703" s="1" t="s">
        <v>63578</v>
      </c>
      <c r="C63703" s="1" t="s">
        <v>60</v>
      </c>
    </row>
    <row r="63704" spans="1:4" x14ac:dyDescent="0.2">
      <c r="A63704" s="1">
        <v>63703</v>
      </c>
      <c r="B63704" s="1" t="s">
        <v>63579</v>
      </c>
      <c r="C63704" s="1" t="s">
        <v>60</v>
      </c>
    </row>
    <row r="63705" spans="1:4" x14ac:dyDescent="0.2">
      <c r="A63705" s="1">
        <v>63704</v>
      </c>
      <c r="B63705" s="1" t="s">
        <v>63580</v>
      </c>
      <c r="C63705" s="1" t="s">
        <v>60</v>
      </c>
      <c r="D63705" s="1" t="s">
        <v>61</v>
      </c>
    </row>
    <row r="63706" spans="1:4" x14ac:dyDescent="0.2">
      <c r="A63706" s="1">
        <v>63705</v>
      </c>
      <c r="B63706" s="1" t="s">
        <v>63581</v>
      </c>
      <c r="C63706" s="1" t="s">
        <v>60</v>
      </c>
      <c r="D63706" s="1" t="s">
        <v>61</v>
      </c>
    </row>
    <row r="63707" spans="1:4" x14ac:dyDescent="0.2">
      <c r="A63707" s="1">
        <v>63706</v>
      </c>
      <c r="B63707" s="1" t="s">
        <v>63582</v>
      </c>
      <c r="C63707" s="1" t="s">
        <v>60</v>
      </c>
    </row>
    <row r="63708" spans="1:4" x14ac:dyDescent="0.2">
      <c r="A63708" s="1">
        <v>63707</v>
      </c>
      <c r="B63708" s="1" t="s">
        <v>63583</v>
      </c>
      <c r="C63708" s="1" t="s">
        <v>5</v>
      </c>
    </row>
    <row r="63709" spans="1:4" x14ac:dyDescent="0.2">
      <c r="A63709" s="1">
        <v>63708</v>
      </c>
      <c r="B63709" s="1" t="s">
        <v>63584</v>
      </c>
      <c r="C63709" s="1" t="s">
        <v>5</v>
      </c>
    </row>
    <row r="63710" spans="1:4" x14ac:dyDescent="0.2">
      <c r="A63710" s="1">
        <v>63709</v>
      </c>
      <c r="B63710" s="1" t="s">
        <v>63585</v>
      </c>
      <c r="C63710" s="1" t="s">
        <v>5</v>
      </c>
    </row>
    <row r="63711" spans="1:4" x14ac:dyDescent="0.2">
      <c r="A63711" s="1">
        <v>63710</v>
      </c>
      <c r="B63711" s="1" t="s">
        <v>63586</v>
      </c>
      <c r="C63711" s="1" t="s">
        <v>5</v>
      </c>
    </row>
    <row r="63712" spans="1:4" x14ac:dyDescent="0.2">
      <c r="A63712" s="1">
        <v>63711</v>
      </c>
      <c r="B63712" s="1" t="s">
        <v>63587</v>
      </c>
      <c r="C63712" s="1" t="s">
        <v>5</v>
      </c>
    </row>
    <row r="63713" spans="1:3" x14ac:dyDescent="0.2">
      <c r="A63713" s="1">
        <v>63712</v>
      </c>
      <c r="B63713" s="1" t="s">
        <v>63588</v>
      </c>
      <c r="C63713" s="1" t="s">
        <v>60</v>
      </c>
    </row>
    <row r="63714" spans="1:3" x14ac:dyDescent="0.2">
      <c r="A63714" s="1">
        <v>63713</v>
      </c>
      <c r="B63714" s="1" t="s">
        <v>63589</v>
      </c>
      <c r="C63714" s="1" t="s">
        <v>5</v>
      </c>
    </row>
    <row r="63715" spans="1:3" x14ac:dyDescent="0.2">
      <c r="A63715" s="1">
        <v>63714</v>
      </c>
      <c r="B63715" s="1" t="s">
        <v>63590</v>
      </c>
      <c r="C63715" s="1" t="s">
        <v>5</v>
      </c>
    </row>
    <row r="63716" spans="1:3" x14ac:dyDescent="0.2">
      <c r="A63716" s="1">
        <v>63715</v>
      </c>
      <c r="B63716" s="1" t="s">
        <v>63591</v>
      </c>
      <c r="C63716" s="1" t="s">
        <v>60</v>
      </c>
    </row>
    <row r="63717" spans="1:3" x14ac:dyDescent="0.2">
      <c r="A63717" s="1">
        <v>63716</v>
      </c>
      <c r="B63717" s="1" t="s">
        <v>63592</v>
      </c>
      <c r="C63717" s="1" t="s">
        <v>5</v>
      </c>
    </row>
    <row r="63718" spans="1:3" x14ac:dyDescent="0.2">
      <c r="A63718" s="1">
        <v>63717</v>
      </c>
      <c r="B63718" s="1" t="s">
        <v>63593</v>
      </c>
      <c r="C63718" s="1" t="s">
        <v>5</v>
      </c>
    </row>
    <row r="63719" spans="1:3" x14ac:dyDescent="0.2">
      <c r="A63719" s="1">
        <v>63718</v>
      </c>
      <c r="B63719" s="1" t="s">
        <v>63594</v>
      </c>
      <c r="C63719" s="1" t="s">
        <v>5</v>
      </c>
    </row>
    <row r="63720" spans="1:3" x14ac:dyDescent="0.2">
      <c r="A63720" s="1">
        <v>63719</v>
      </c>
      <c r="B63720" s="1" t="s">
        <v>63595</v>
      </c>
      <c r="C63720" s="1" t="s">
        <v>60</v>
      </c>
    </row>
    <row r="63721" spans="1:3" x14ac:dyDescent="0.2">
      <c r="A63721" s="1">
        <v>63720</v>
      </c>
      <c r="B63721" s="1" t="s">
        <v>63596</v>
      </c>
      <c r="C63721" s="1" t="s">
        <v>5</v>
      </c>
    </row>
    <row r="63722" spans="1:3" x14ac:dyDescent="0.2">
      <c r="A63722" s="1">
        <v>63721</v>
      </c>
      <c r="B63722" s="1" t="s">
        <v>63597</v>
      </c>
      <c r="C63722" s="1" t="s">
        <v>5</v>
      </c>
    </row>
    <row r="63723" spans="1:3" x14ac:dyDescent="0.2">
      <c r="A63723" s="1">
        <v>63722</v>
      </c>
      <c r="B63723" s="1" t="s">
        <v>63598</v>
      </c>
      <c r="C63723" s="1" t="s">
        <v>5</v>
      </c>
    </row>
    <row r="63724" spans="1:3" x14ac:dyDescent="0.2">
      <c r="A63724" s="1">
        <v>63723</v>
      </c>
      <c r="B63724" s="1" t="s">
        <v>63599</v>
      </c>
      <c r="C63724" s="1" t="s">
        <v>5</v>
      </c>
    </row>
    <row r="63725" spans="1:3" x14ac:dyDescent="0.2">
      <c r="A63725" s="1">
        <v>63724</v>
      </c>
      <c r="B63725" s="1" t="s">
        <v>63600</v>
      </c>
      <c r="C63725" s="1" t="s">
        <v>5</v>
      </c>
    </row>
    <row r="63726" spans="1:3" x14ac:dyDescent="0.2">
      <c r="A63726" s="1">
        <v>63725</v>
      </c>
      <c r="B63726" s="1" t="s">
        <v>63601</v>
      </c>
      <c r="C63726" s="1" t="s">
        <v>5</v>
      </c>
    </row>
    <row r="63727" spans="1:3" x14ac:dyDescent="0.2">
      <c r="A63727" s="1">
        <v>63726</v>
      </c>
      <c r="B63727" s="1" t="s">
        <v>63602</v>
      </c>
      <c r="C63727" s="1" t="s">
        <v>5</v>
      </c>
    </row>
    <row r="63728" spans="1:3" x14ac:dyDescent="0.2">
      <c r="A63728" s="1">
        <v>63727</v>
      </c>
      <c r="B63728" s="1" t="s">
        <v>63603</v>
      </c>
      <c r="C63728" s="1" t="s">
        <v>5</v>
      </c>
    </row>
    <row r="63729" spans="1:3" x14ac:dyDescent="0.2">
      <c r="A63729" s="1">
        <v>63728</v>
      </c>
      <c r="B63729" s="1" t="s">
        <v>63604</v>
      </c>
      <c r="C63729" s="1" t="s">
        <v>5</v>
      </c>
    </row>
    <row r="63730" spans="1:3" x14ac:dyDescent="0.2">
      <c r="A63730" s="1">
        <v>63729</v>
      </c>
      <c r="B63730" s="1" t="s">
        <v>63605</v>
      </c>
      <c r="C63730" s="1" t="s">
        <v>5</v>
      </c>
    </row>
    <row r="63731" spans="1:3" x14ac:dyDescent="0.2">
      <c r="A63731" s="1">
        <v>63730</v>
      </c>
      <c r="B63731" s="1" t="s">
        <v>63606</v>
      </c>
      <c r="C63731" s="1" t="s">
        <v>5</v>
      </c>
    </row>
    <row r="63732" spans="1:3" x14ac:dyDescent="0.2">
      <c r="A63732" s="1">
        <v>63731</v>
      </c>
      <c r="B63732" s="1" t="s">
        <v>63607</v>
      </c>
      <c r="C63732" s="1" t="s">
        <v>60</v>
      </c>
    </row>
    <row r="63733" spans="1:3" x14ac:dyDescent="0.2">
      <c r="A63733" s="1">
        <v>63732</v>
      </c>
      <c r="B63733" s="1" t="s">
        <v>63608</v>
      </c>
      <c r="C63733" s="1" t="s">
        <v>5</v>
      </c>
    </row>
    <row r="63734" spans="1:3" x14ac:dyDescent="0.2">
      <c r="A63734" s="1">
        <v>63733</v>
      </c>
      <c r="B63734" s="1" t="s">
        <v>63609</v>
      </c>
      <c r="C63734" s="1" t="s">
        <v>5</v>
      </c>
    </row>
    <row r="63735" spans="1:3" x14ac:dyDescent="0.2">
      <c r="A63735" s="1">
        <v>63734</v>
      </c>
      <c r="B63735" s="1" t="s">
        <v>63610</v>
      </c>
      <c r="C63735" s="1" t="s">
        <v>5</v>
      </c>
    </row>
    <row r="63736" spans="1:3" x14ac:dyDescent="0.2">
      <c r="A63736" s="1">
        <v>63735</v>
      </c>
      <c r="B63736" s="1" t="s">
        <v>63611</v>
      </c>
      <c r="C63736" s="1" t="s">
        <v>60</v>
      </c>
    </row>
    <row r="63737" spans="1:3" x14ac:dyDescent="0.2">
      <c r="A63737" s="1">
        <v>63736</v>
      </c>
      <c r="B63737" s="1" t="s">
        <v>63612</v>
      </c>
      <c r="C63737" s="1" t="s">
        <v>5</v>
      </c>
    </row>
    <row r="63738" spans="1:3" x14ac:dyDescent="0.2">
      <c r="A63738" s="1">
        <v>63737</v>
      </c>
      <c r="B63738" s="1" t="s">
        <v>63613</v>
      </c>
      <c r="C63738" s="1" t="s">
        <v>5</v>
      </c>
    </row>
    <row r="63739" spans="1:3" x14ac:dyDescent="0.2">
      <c r="A63739" s="1">
        <v>63738</v>
      </c>
      <c r="B63739" s="1" t="s">
        <v>63614</v>
      </c>
      <c r="C63739" s="1" t="s">
        <v>5</v>
      </c>
    </row>
    <row r="63740" spans="1:3" x14ac:dyDescent="0.2">
      <c r="A63740" s="1">
        <v>63739</v>
      </c>
      <c r="B63740" s="1" t="s">
        <v>63615</v>
      </c>
      <c r="C63740" s="1" t="s">
        <v>60</v>
      </c>
    </row>
    <row r="63741" spans="1:3" x14ac:dyDescent="0.2">
      <c r="A63741" s="1">
        <v>63740</v>
      </c>
      <c r="B63741" s="1" t="s">
        <v>63616</v>
      </c>
      <c r="C63741" s="1" t="s">
        <v>60</v>
      </c>
    </row>
    <row r="63742" spans="1:3" x14ac:dyDescent="0.2">
      <c r="A63742" s="1">
        <v>63741</v>
      </c>
      <c r="B63742" s="1" t="s">
        <v>63617</v>
      </c>
      <c r="C63742" s="1" t="s">
        <v>5</v>
      </c>
    </row>
    <row r="63743" spans="1:3" x14ac:dyDescent="0.2">
      <c r="A63743" s="1">
        <v>63742</v>
      </c>
      <c r="B63743" s="1" t="s">
        <v>63618</v>
      </c>
      <c r="C63743" s="1" t="s">
        <v>5</v>
      </c>
    </row>
    <row r="63744" spans="1:3" x14ac:dyDescent="0.2">
      <c r="A63744" s="1">
        <v>63743</v>
      </c>
      <c r="B63744" s="1" t="s">
        <v>63619</v>
      </c>
      <c r="C63744" s="1" t="s">
        <v>5</v>
      </c>
    </row>
    <row r="63745" spans="1:4" x14ac:dyDescent="0.2">
      <c r="A63745" s="1">
        <v>63744</v>
      </c>
      <c r="B63745" s="1" t="s">
        <v>63620</v>
      </c>
      <c r="C63745" s="1" t="s">
        <v>5</v>
      </c>
    </row>
    <row r="63746" spans="1:4" x14ac:dyDescent="0.2">
      <c r="A63746" s="1">
        <v>63745</v>
      </c>
      <c r="B63746" s="1" t="s">
        <v>63621</v>
      </c>
      <c r="C63746" s="1" t="s">
        <v>5</v>
      </c>
    </row>
    <row r="63747" spans="1:4" x14ac:dyDescent="0.2">
      <c r="A63747" s="1">
        <v>63746</v>
      </c>
      <c r="B63747" s="1" t="s">
        <v>63622</v>
      </c>
      <c r="C63747" s="1" t="s">
        <v>60</v>
      </c>
      <c r="D63747" s="1" t="s">
        <v>61</v>
      </c>
    </row>
    <row r="63748" spans="1:4" x14ac:dyDescent="0.2">
      <c r="A63748" s="1">
        <v>63747</v>
      </c>
      <c r="B63748" s="1" t="s">
        <v>63623</v>
      </c>
      <c r="C63748" s="1" t="s">
        <v>5</v>
      </c>
    </row>
    <row r="63749" spans="1:4" x14ac:dyDescent="0.2">
      <c r="A63749" s="1">
        <v>63748</v>
      </c>
      <c r="B63749" s="1" t="s">
        <v>63624</v>
      </c>
      <c r="C63749" s="1" t="s">
        <v>60</v>
      </c>
      <c r="D63749" s="1" t="s">
        <v>61</v>
      </c>
    </row>
    <row r="63750" spans="1:4" x14ac:dyDescent="0.2">
      <c r="A63750" s="1">
        <v>63749</v>
      </c>
      <c r="B63750" s="1" t="s">
        <v>63625</v>
      </c>
      <c r="C63750" s="1" t="s">
        <v>5</v>
      </c>
    </row>
    <row r="63751" spans="1:4" x14ac:dyDescent="0.2">
      <c r="A63751" s="1">
        <v>63750</v>
      </c>
      <c r="B63751" s="1" t="s">
        <v>63626</v>
      </c>
      <c r="C63751" s="1" t="s">
        <v>60</v>
      </c>
    </row>
    <row r="63752" spans="1:4" x14ac:dyDescent="0.2">
      <c r="A63752" s="1">
        <v>63751</v>
      </c>
      <c r="B63752" s="1" t="s">
        <v>63627</v>
      </c>
      <c r="C63752" s="1" t="s">
        <v>60</v>
      </c>
    </row>
    <row r="63753" spans="1:4" x14ac:dyDescent="0.2">
      <c r="A63753" s="1">
        <v>63752</v>
      </c>
      <c r="B63753" s="1" t="s">
        <v>63628</v>
      </c>
      <c r="C63753" s="1" t="s">
        <v>5</v>
      </c>
    </row>
    <row r="63754" spans="1:4" x14ac:dyDescent="0.2">
      <c r="A63754" s="1">
        <v>63753</v>
      </c>
      <c r="B63754" s="1" t="s">
        <v>63629</v>
      </c>
      <c r="C63754" s="1" t="s">
        <v>5</v>
      </c>
    </row>
    <row r="63755" spans="1:4" x14ac:dyDescent="0.2">
      <c r="A63755" s="1">
        <v>63754</v>
      </c>
      <c r="B63755" s="1" t="s">
        <v>63630</v>
      </c>
      <c r="C63755" s="1" t="s">
        <v>5</v>
      </c>
    </row>
    <row r="63756" spans="1:4" x14ac:dyDescent="0.2">
      <c r="A63756" s="1">
        <v>63755</v>
      </c>
      <c r="B63756" s="1" t="s">
        <v>63631</v>
      </c>
      <c r="C63756" s="1" t="s">
        <v>60</v>
      </c>
    </row>
    <row r="63757" spans="1:4" x14ac:dyDescent="0.2">
      <c r="A63757" s="1">
        <v>63756</v>
      </c>
      <c r="B63757" s="1" t="s">
        <v>63632</v>
      </c>
      <c r="C63757" s="1" t="s">
        <v>60</v>
      </c>
    </row>
    <row r="63758" spans="1:4" x14ac:dyDescent="0.2">
      <c r="A63758" s="1">
        <v>63757</v>
      </c>
      <c r="B63758" s="1" t="s">
        <v>63633</v>
      </c>
      <c r="C63758" s="1" t="s">
        <v>60</v>
      </c>
    </row>
    <row r="63759" spans="1:4" x14ac:dyDescent="0.2">
      <c r="A63759" s="1">
        <v>63758</v>
      </c>
      <c r="B63759" s="1" t="s">
        <v>63634</v>
      </c>
      <c r="C63759" s="1" t="s">
        <v>60</v>
      </c>
    </row>
    <row r="63760" spans="1:4" x14ac:dyDescent="0.2">
      <c r="A63760" s="1">
        <v>63759</v>
      </c>
      <c r="B63760" s="1" t="s">
        <v>63635</v>
      </c>
      <c r="C63760" s="1" t="s">
        <v>60</v>
      </c>
    </row>
    <row r="63761" spans="1:3" x14ac:dyDescent="0.2">
      <c r="A63761" s="1">
        <v>63760</v>
      </c>
      <c r="B63761" s="1" t="s">
        <v>63636</v>
      </c>
      <c r="C63761" s="1" t="s">
        <v>5</v>
      </c>
    </row>
    <row r="63762" spans="1:3" x14ac:dyDescent="0.2">
      <c r="A63762" s="1">
        <v>63761</v>
      </c>
      <c r="B63762" s="1" t="s">
        <v>63637</v>
      </c>
      <c r="C63762" s="1" t="s">
        <v>5</v>
      </c>
    </row>
    <row r="63763" spans="1:3" x14ac:dyDescent="0.2">
      <c r="A63763" s="1">
        <v>63762</v>
      </c>
      <c r="B63763" s="1" t="s">
        <v>63638</v>
      </c>
      <c r="C63763" s="1" t="s">
        <v>5</v>
      </c>
    </row>
    <row r="63764" spans="1:3" x14ac:dyDescent="0.2">
      <c r="A63764" s="1">
        <v>63763</v>
      </c>
      <c r="B63764" s="1" t="s">
        <v>63639</v>
      </c>
      <c r="C63764" s="1" t="s">
        <v>5</v>
      </c>
    </row>
    <row r="63765" spans="1:3" x14ac:dyDescent="0.2">
      <c r="A63765" s="1">
        <v>63764</v>
      </c>
      <c r="B63765" s="1" t="s">
        <v>63640</v>
      </c>
      <c r="C63765" s="1" t="s">
        <v>60</v>
      </c>
    </row>
    <row r="63766" spans="1:3" x14ac:dyDescent="0.2">
      <c r="A63766" s="1">
        <v>63765</v>
      </c>
      <c r="B63766" s="1" t="s">
        <v>63641</v>
      </c>
      <c r="C63766" s="1" t="s">
        <v>60</v>
      </c>
    </row>
    <row r="63767" spans="1:3" x14ac:dyDescent="0.2">
      <c r="A63767" s="1">
        <v>63766</v>
      </c>
      <c r="B63767" s="1" t="s">
        <v>63642</v>
      </c>
      <c r="C63767" s="1" t="s">
        <v>5</v>
      </c>
    </row>
    <row r="63768" spans="1:3" x14ac:dyDescent="0.2">
      <c r="A63768" s="1">
        <v>63767</v>
      </c>
      <c r="B63768" s="1" t="s">
        <v>63643</v>
      </c>
      <c r="C63768" s="1" t="s">
        <v>5</v>
      </c>
    </row>
    <row r="63769" spans="1:3" x14ac:dyDescent="0.2">
      <c r="A63769" s="1">
        <v>63768</v>
      </c>
      <c r="B63769" s="1" t="s">
        <v>63644</v>
      </c>
      <c r="C63769" s="1" t="s">
        <v>5</v>
      </c>
    </row>
    <row r="63770" spans="1:3" x14ac:dyDescent="0.2">
      <c r="A63770" s="1">
        <v>63769</v>
      </c>
      <c r="B63770" s="1" t="s">
        <v>63645</v>
      </c>
      <c r="C63770" s="1" t="s">
        <v>5</v>
      </c>
    </row>
    <row r="63771" spans="1:3" x14ac:dyDescent="0.2">
      <c r="A63771" s="1">
        <v>63770</v>
      </c>
      <c r="B63771" s="1" t="s">
        <v>63646</v>
      </c>
      <c r="C63771" s="1" t="s">
        <v>5</v>
      </c>
    </row>
    <row r="63772" spans="1:3" x14ac:dyDescent="0.2">
      <c r="A63772" s="1">
        <v>63771</v>
      </c>
      <c r="B63772" s="1" t="s">
        <v>63647</v>
      </c>
      <c r="C63772" s="1" t="s">
        <v>60</v>
      </c>
    </row>
    <row r="63773" spans="1:3" x14ac:dyDescent="0.2">
      <c r="A63773" s="1">
        <v>63772</v>
      </c>
      <c r="B63773" s="1" t="s">
        <v>63648</v>
      </c>
      <c r="C63773" s="1" t="s">
        <v>60</v>
      </c>
    </row>
    <row r="63774" spans="1:3" x14ac:dyDescent="0.2">
      <c r="A63774" s="1">
        <v>63773</v>
      </c>
      <c r="B63774" s="1" t="s">
        <v>63649</v>
      </c>
      <c r="C63774" s="1" t="s">
        <v>60</v>
      </c>
    </row>
    <row r="63775" spans="1:3" x14ac:dyDescent="0.2">
      <c r="A63775" s="1">
        <v>63774</v>
      </c>
      <c r="B63775" s="1" t="s">
        <v>63650</v>
      </c>
      <c r="C63775" s="1" t="s">
        <v>60</v>
      </c>
    </row>
    <row r="63776" spans="1:3" x14ac:dyDescent="0.2">
      <c r="A63776" s="1">
        <v>63775</v>
      </c>
      <c r="B63776" s="1" t="s">
        <v>63651</v>
      </c>
      <c r="C63776" s="1" t="s">
        <v>5</v>
      </c>
    </row>
    <row r="63777" spans="1:4" x14ac:dyDescent="0.2">
      <c r="A63777" s="1">
        <v>63776</v>
      </c>
      <c r="B63777" s="1" t="s">
        <v>63652</v>
      </c>
      <c r="C63777" s="1" t="s">
        <v>60</v>
      </c>
      <c r="D63777" s="1" t="s">
        <v>61</v>
      </c>
    </row>
    <row r="63778" spans="1:4" x14ac:dyDescent="0.2">
      <c r="A63778" s="1">
        <v>63777</v>
      </c>
      <c r="B63778" s="1" t="s">
        <v>63653</v>
      </c>
      <c r="C63778" s="1" t="s">
        <v>5</v>
      </c>
    </row>
    <row r="63779" spans="1:4" x14ac:dyDescent="0.2">
      <c r="A63779" s="1">
        <v>63778</v>
      </c>
      <c r="B63779" s="1" t="s">
        <v>63654</v>
      </c>
      <c r="C63779" s="1" t="s">
        <v>5</v>
      </c>
    </row>
    <row r="63780" spans="1:4" x14ac:dyDescent="0.2">
      <c r="A63780" s="1">
        <v>63779</v>
      </c>
      <c r="B63780" s="1" t="s">
        <v>63655</v>
      </c>
      <c r="C63780" s="1" t="s">
        <v>60</v>
      </c>
      <c r="D63780" s="1" t="s">
        <v>61</v>
      </c>
    </row>
    <row r="63781" spans="1:4" x14ac:dyDescent="0.2">
      <c r="A63781" s="1">
        <v>63780</v>
      </c>
      <c r="B63781" s="1" t="s">
        <v>63656</v>
      </c>
      <c r="C63781" s="1" t="s">
        <v>60</v>
      </c>
    </row>
    <row r="63782" spans="1:4" x14ac:dyDescent="0.2">
      <c r="A63782" s="1">
        <v>63781</v>
      </c>
      <c r="B63782" s="1" t="s">
        <v>63657</v>
      </c>
      <c r="C63782" s="1" t="s">
        <v>60</v>
      </c>
    </row>
    <row r="63783" spans="1:4" x14ac:dyDescent="0.2">
      <c r="A63783" s="1">
        <v>63782</v>
      </c>
      <c r="B63783" s="1" t="s">
        <v>63658</v>
      </c>
      <c r="C63783" s="1" t="s">
        <v>5</v>
      </c>
    </row>
    <row r="63784" spans="1:4" x14ac:dyDescent="0.2">
      <c r="A63784" s="1">
        <v>63783</v>
      </c>
      <c r="B63784" s="1" t="s">
        <v>63659</v>
      </c>
      <c r="C63784" s="1" t="s">
        <v>5</v>
      </c>
    </row>
    <row r="63785" spans="1:4" x14ac:dyDescent="0.2">
      <c r="A63785" s="1">
        <v>63784</v>
      </c>
      <c r="B63785" s="1" t="s">
        <v>63660</v>
      </c>
      <c r="C63785" s="1" t="s">
        <v>60</v>
      </c>
    </row>
    <row r="63786" spans="1:4" x14ac:dyDescent="0.2">
      <c r="A63786" s="1">
        <v>63785</v>
      </c>
      <c r="B63786" s="1" t="s">
        <v>63661</v>
      </c>
      <c r="C63786" s="1" t="s">
        <v>60</v>
      </c>
    </row>
    <row r="63787" spans="1:4" x14ac:dyDescent="0.2">
      <c r="A63787" s="1">
        <v>63786</v>
      </c>
      <c r="B63787" s="1" t="s">
        <v>63662</v>
      </c>
      <c r="C63787" s="1" t="s">
        <v>5</v>
      </c>
    </row>
    <row r="63788" spans="1:4" x14ac:dyDescent="0.2">
      <c r="A63788" s="1">
        <v>63787</v>
      </c>
      <c r="B63788" s="1" t="s">
        <v>63663</v>
      </c>
      <c r="C63788" s="1" t="s">
        <v>5</v>
      </c>
    </row>
    <row r="63789" spans="1:4" x14ac:dyDescent="0.2">
      <c r="A63789" s="1">
        <v>63788</v>
      </c>
      <c r="B63789" s="1" t="s">
        <v>63664</v>
      </c>
      <c r="C63789" s="1" t="s">
        <v>5</v>
      </c>
    </row>
    <row r="63790" spans="1:4" x14ac:dyDescent="0.2">
      <c r="A63790" s="1">
        <v>63789</v>
      </c>
      <c r="B63790" s="1" t="s">
        <v>63665</v>
      </c>
      <c r="C63790" s="1" t="s">
        <v>60</v>
      </c>
    </row>
    <row r="63791" spans="1:4" x14ac:dyDescent="0.2">
      <c r="A63791" s="1">
        <v>63790</v>
      </c>
      <c r="B63791" s="1" t="s">
        <v>63666</v>
      </c>
      <c r="C63791" s="1" t="s">
        <v>60</v>
      </c>
    </row>
    <row r="63792" spans="1:4" x14ac:dyDescent="0.2">
      <c r="A63792" s="1">
        <v>63791</v>
      </c>
      <c r="B63792" s="1" t="s">
        <v>63667</v>
      </c>
      <c r="C63792" s="1" t="s">
        <v>5</v>
      </c>
    </row>
    <row r="63793" spans="1:4" x14ac:dyDescent="0.2">
      <c r="A63793" s="1">
        <v>63792</v>
      </c>
      <c r="B63793" s="1" t="s">
        <v>63668</v>
      </c>
      <c r="C63793" s="1" t="s">
        <v>60</v>
      </c>
      <c r="D63793" s="1" t="s">
        <v>61</v>
      </c>
    </row>
    <row r="63794" spans="1:4" x14ac:dyDescent="0.2">
      <c r="A63794" s="1">
        <v>63793</v>
      </c>
      <c r="B63794" s="1" t="s">
        <v>63669</v>
      </c>
      <c r="C63794" s="1" t="s">
        <v>5</v>
      </c>
    </row>
    <row r="63795" spans="1:4" x14ac:dyDescent="0.2">
      <c r="A63795" s="1">
        <v>63794</v>
      </c>
      <c r="B63795" s="1" t="s">
        <v>63670</v>
      </c>
      <c r="C63795" s="1" t="s">
        <v>5</v>
      </c>
    </row>
    <row r="63796" spans="1:4" x14ac:dyDescent="0.2">
      <c r="A63796" s="1">
        <v>63795</v>
      </c>
      <c r="B63796" s="1" t="s">
        <v>63671</v>
      </c>
      <c r="C63796" s="1" t="s">
        <v>60</v>
      </c>
    </row>
    <row r="63797" spans="1:4" x14ac:dyDescent="0.2">
      <c r="A63797" s="1">
        <v>63796</v>
      </c>
      <c r="B63797" s="1" t="s">
        <v>63672</v>
      </c>
      <c r="C63797" s="1" t="s">
        <v>5</v>
      </c>
    </row>
    <row r="63798" spans="1:4" x14ac:dyDescent="0.2">
      <c r="A63798" s="1">
        <v>63797</v>
      </c>
      <c r="B63798" s="1" t="s">
        <v>63673</v>
      </c>
      <c r="C63798" s="1" t="s">
        <v>5</v>
      </c>
    </row>
    <row r="63799" spans="1:4" x14ac:dyDescent="0.2">
      <c r="A63799" s="1">
        <v>63798</v>
      </c>
      <c r="B63799" s="1" t="s">
        <v>63674</v>
      </c>
      <c r="C63799" s="1" t="s">
        <v>5</v>
      </c>
    </row>
    <row r="63800" spans="1:4" x14ac:dyDescent="0.2">
      <c r="A63800" s="1">
        <v>63799</v>
      </c>
      <c r="B63800" s="1" t="s">
        <v>63675</v>
      </c>
      <c r="C63800" s="1" t="s">
        <v>60</v>
      </c>
    </row>
    <row r="63801" spans="1:4" x14ac:dyDescent="0.2">
      <c r="A63801" s="1">
        <v>63800</v>
      </c>
      <c r="B63801" s="1" t="s">
        <v>63676</v>
      </c>
      <c r="C63801" s="1" t="s">
        <v>60</v>
      </c>
      <c r="D63801" s="1" t="s">
        <v>61</v>
      </c>
    </row>
    <row r="63802" spans="1:4" x14ac:dyDescent="0.2">
      <c r="A63802" s="1">
        <v>63801</v>
      </c>
      <c r="B63802" s="1" t="s">
        <v>63677</v>
      </c>
      <c r="C63802" s="1" t="s">
        <v>60</v>
      </c>
      <c r="D63802" s="1" t="s">
        <v>61</v>
      </c>
    </row>
    <row r="63803" spans="1:4" x14ac:dyDescent="0.2">
      <c r="A63803" s="1">
        <v>63802</v>
      </c>
      <c r="B63803" s="1" t="s">
        <v>63678</v>
      </c>
      <c r="C63803" s="1" t="s">
        <v>60</v>
      </c>
    </row>
    <row r="63804" spans="1:4" x14ac:dyDescent="0.2">
      <c r="A63804" s="1">
        <v>63803</v>
      </c>
      <c r="B63804" s="1" t="s">
        <v>63679</v>
      </c>
      <c r="C63804" s="1" t="s">
        <v>5</v>
      </c>
    </row>
    <row r="63805" spans="1:4" x14ac:dyDescent="0.2">
      <c r="A63805" s="1">
        <v>63804</v>
      </c>
      <c r="B63805" s="1" t="s">
        <v>63680</v>
      </c>
      <c r="C63805" s="1" t="s">
        <v>60</v>
      </c>
    </row>
    <row r="63806" spans="1:4" x14ac:dyDescent="0.2">
      <c r="A63806" s="1">
        <v>63805</v>
      </c>
      <c r="B63806" s="1" t="s">
        <v>63681</v>
      </c>
      <c r="C63806" s="1" t="s">
        <v>5</v>
      </c>
    </row>
    <row r="63807" spans="1:4" x14ac:dyDescent="0.2">
      <c r="A63807" s="1">
        <v>63806</v>
      </c>
      <c r="B63807" s="1" t="s">
        <v>63682</v>
      </c>
      <c r="C63807" s="1" t="s">
        <v>60</v>
      </c>
    </row>
    <row r="63808" spans="1:4" x14ac:dyDescent="0.2">
      <c r="A63808" s="1">
        <v>63807</v>
      </c>
      <c r="B63808" s="1" t="s">
        <v>63683</v>
      </c>
      <c r="C63808" s="1" t="s">
        <v>60</v>
      </c>
    </row>
    <row r="63809" spans="1:3" x14ac:dyDescent="0.2">
      <c r="A63809" s="1">
        <v>63808</v>
      </c>
      <c r="B63809" s="1" t="s">
        <v>63684</v>
      </c>
      <c r="C63809" s="1" t="s">
        <v>5</v>
      </c>
    </row>
    <row r="63810" spans="1:3" x14ac:dyDescent="0.2">
      <c r="A63810" s="1">
        <v>63809</v>
      </c>
      <c r="B63810" s="1" t="s">
        <v>63685</v>
      </c>
      <c r="C63810" s="1" t="s">
        <v>60</v>
      </c>
    </row>
    <row r="63811" spans="1:3" x14ac:dyDescent="0.2">
      <c r="A63811" s="1">
        <v>63810</v>
      </c>
      <c r="B63811" s="1" t="s">
        <v>63686</v>
      </c>
      <c r="C63811" s="1" t="s">
        <v>5</v>
      </c>
    </row>
    <row r="63812" spans="1:3" x14ac:dyDescent="0.2">
      <c r="A63812" s="1">
        <v>63811</v>
      </c>
      <c r="B63812" s="1" t="s">
        <v>63687</v>
      </c>
      <c r="C63812" s="1" t="s">
        <v>60</v>
      </c>
    </row>
    <row r="63813" spans="1:3" x14ac:dyDescent="0.2">
      <c r="A63813" s="1">
        <v>63812</v>
      </c>
      <c r="B63813" s="1" t="s">
        <v>63688</v>
      </c>
      <c r="C63813" s="1" t="s">
        <v>60</v>
      </c>
    </row>
    <row r="63814" spans="1:3" x14ac:dyDescent="0.2">
      <c r="A63814" s="1">
        <v>63813</v>
      </c>
      <c r="B63814" s="1" t="s">
        <v>63689</v>
      </c>
      <c r="C63814" s="1" t="s">
        <v>60</v>
      </c>
    </row>
    <row r="63815" spans="1:3" x14ac:dyDescent="0.2">
      <c r="A63815" s="1">
        <v>63814</v>
      </c>
      <c r="B63815" s="1" t="s">
        <v>63690</v>
      </c>
      <c r="C63815" s="1" t="s">
        <v>5</v>
      </c>
    </row>
    <row r="63816" spans="1:3" x14ac:dyDescent="0.2">
      <c r="A63816" s="1">
        <v>63815</v>
      </c>
      <c r="B63816" s="1" t="s">
        <v>63691</v>
      </c>
      <c r="C63816" s="1" t="s">
        <v>5</v>
      </c>
    </row>
    <row r="63817" spans="1:3" x14ac:dyDescent="0.2">
      <c r="A63817" s="1">
        <v>63816</v>
      </c>
      <c r="B63817" s="1" t="s">
        <v>63692</v>
      </c>
      <c r="C63817" s="1" t="s">
        <v>60</v>
      </c>
    </row>
    <row r="63818" spans="1:3" x14ac:dyDescent="0.2">
      <c r="A63818" s="1">
        <v>63817</v>
      </c>
      <c r="B63818" s="1" t="s">
        <v>63693</v>
      </c>
      <c r="C63818" s="1" t="s">
        <v>5</v>
      </c>
    </row>
    <row r="63819" spans="1:3" x14ac:dyDescent="0.2">
      <c r="A63819" s="1">
        <v>63818</v>
      </c>
      <c r="B63819" s="1" t="s">
        <v>63694</v>
      </c>
      <c r="C63819" s="1" t="s">
        <v>5</v>
      </c>
    </row>
    <row r="63820" spans="1:3" x14ac:dyDescent="0.2">
      <c r="A63820" s="1">
        <v>63819</v>
      </c>
      <c r="B63820" s="1" t="s">
        <v>63695</v>
      </c>
      <c r="C63820" s="1" t="s">
        <v>5</v>
      </c>
    </row>
    <row r="63821" spans="1:3" x14ac:dyDescent="0.2">
      <c r="A63821" s="1">
        <v>63820</v>
      </c>
      <c r="B63821" s="1" t="s">
        <v>63696</v>
      </c>
      <c r="C63821" s="1" t="s">
        <v>5</v>
      </c>
    </row>
    <row r="63822" spans="1:3" x14ac:dyDescent="0.2">
      <c r="A63822" s="1">
        <v>63821</v>
      </c>
      <c r="B63822" s="1" t="s">
        <v>63697</v>
      </c>
      <c r="C63822" s="1" t="s">
        <v>5</v>
      </c>
    </row>
    <row r="63823" spans="1:3" x14ac:dyDescent="0.2">
      <c r="A63823" s="1">
        <v>63822</v>
      </c>
      <c r="B63823" s="1" t="s">
        <v>63698</v>
      </c>
      <c r="C63823" s="1" t="s">
        <v>60</v>
      </c>
    </row>
    <row r="63824" spans="1:3" x14ac:dyDescent="0.2">
      <c r="A63824" s="1">
        <v>63823</v>
      </c>
      <c r="B63824" s="1" t="s">
        <v>63699</v>
      </c>
      <c r="C63824" s="1" t="s">
        <v>60</v>
      </c>
    </row>
    <row r="63825" spans="1:3" x14ac:dyDescent="0.2">
      <c r="A63825" s="1">
        <v>63824</v>
      </c>
      <c r="B63825" s="1" t="s">
        <v>63700</v>
      </c>
      <c r="C63825" s="1" t="s">
        <v>60</v>
      </c>
    </row>
    <row r="63826" spans="1:3" x14ac:dyDescent="0.2">
      <c r="A63826" s="1">
        <v>63825</v>
      </c>
      <c r="B63826" s="1" t="s">
        <v>63701</v>
      </c>
      <c r="C63826" s="1" t="s">
        <v>60</v>
      </c>
    </row>
    <row r="63827" spans="1:3" x14ac:dyDescent="0.2">
      <c r="A63827" s="1">
        <v>63826</v>
      </c>
      <c r="B63827" s="1" t="s">
        <v>63702</v>
      </c>
      <c r="C63827" s="1" t="s">
        <v>5</v>
      </c>
    </row>
    <row r="63828" spans="1:3" x14ac:dyDescent="0.2">
      <c r="A63828" s="1">
        <v>63827</v>
      </c>
      <c r="B63828" s="1" t="s">
        <v>63703</v>
      </c>
      <c r="C63828" s="1" t="s">
        <v>5</v>
      </c>
    </row>
    <row r="63829" spans="1:3" x14ac:dyDescent="0.2">
      <c r="A63829" s="1">
        <v>63828</v>
      </c>
      <c r="B63829" s="1" t="s">
        <v>63704</v>
      </c>
      <c r="C63829" s="1" t="s">
        <v>5</v>
      </c>
    </row>
    <row r="63830" spans="1:3" x14ac:dyDescent="0.2">
      <c r="A63830" s="1">
        <v>63829</v>
      </c>
      <c r="B63830" s="1" t="s">
        <v>63705</v>
      </c>
      <c r="C63830" s="1" t="s">
        <v>60</v>
      </c>
    </row>
    <row r="63831" spans="1:3" x14ac:dyDescent="0.2">
      <c r="A63831" s="1">
        <v>63830</v>
      </c>
      <c r="B63831" s="1" t="s">
        <v>63706</v>
      </c>
      <c r="C63831" s="1" t="s">
        <v>60</v>
      </c>
    </row>
    <row r="63832" spans="1:3" x14ac:dyDescent="0.2">
      <c r="A63832" s="1">
        <v>63831</v>
      </c>
      <c r="B63832" s="1" t="s">
        <v>63707</v>
      </c>
      <c r="C63832" s="1" t="s">
        <v>60</v>
      </c>
    </row>
    <row r="63833" spans="1:3" x14ac:dyDescent="0.2">
      <c r="A63833" s="1">
        <v>63832</v>
      </c>
      <c r="B63833" s="1" t="s">
        <v>63708</v>
      </c>
      <c r="C63833" s="1" t="s">
        <v>60</v>
      </c>
    </row>
    <row r="63834" spans="1:3" x14ac:dyDescent="0.2">
      <c r="A63834" s="1">
        <v>63833</v>
      </c>
      <c r="B63834" s="1" t="s">
        <v>63709</v>
      </c>
      <c r="C63834" s="1" t="s">
        <v>60</v>
      </c>
    </row>
    <row r="63835" spans="1:3" x14ac:dyDescent="0.2">
      <c r="A63835" s="1">
        <v>63834</v>
      </c>
      <c r="B63835" s="1" t="s">
        <v>63710</v>
      </c>
      <c r="C63835" s="1" t="s">
        <v>60</v>
      </c>
    </row>
    <row r="63836" spans="1:3" x14ac:dyDescent="0.2">
      <c r="A63836" s="1">
        <v>63835</v>
      </c>
      <c r="B63836" s="1" t="s">
        <v>63711</v>
      </c>
      <c r="C63836" s="1" t="s">
        <v>60</v>
      </c>
    </row>
    <row r="63837" spans="1:3" x14ac:dyDescent="0.2">
      <c r="A63837" s="1">
        <v>63836</v>
      </c>
      <c r="B63837" s="1" t="s">
        <v>63712</v>
      </c>
      <c r="C63837" s="1" t="s">
        <v>60</v>
      </c>
    </row>
    <row r="63838" spans="1:3" x14ac:dyDescent="0.2">
      <c r="A63838" s="1">
        <v>63837</v>
      </c>
      <c r="B63838" s="1" t="s">
        <v>63713</v>
      </c>
      <c r="C63838" s="1" t="s">
        <v>60</v>
      </c>
    </row>
    <row r="63839" spans="1:3" x14ac:dyDescent="0.2">
      <c r="A63839" s="1">
        <v>63838</v>
      </c>
      <c r="B63839" s="1" t="s">
        <v>63714</v>
      </c>
      <c r="C63839" s="1" t="s">
        <v>60</v>
      </c>
    </row>
    <row r="63840" spans="1:3" x14ac:dyDescent="0.2">
      <c r="A63840" s="1">
        <v>63839</v>
      </c>
      <c r="B63840" s="1" t="s">
        <v>63715</v>
      </c>
      <c r="C63840" s="1" t="s">
        <v>60</v>
      </c>
    </row>
    <row r="63841" spans="1:4" x14ac:dyDescent="0.2">
      <c r="A63841" s="1">
        <v>63840</v>
      </c>
      <c r="B63841" s="1" t="s">
        <v>63716</v>
      </c>
      <c r="C63841" s="1" t="s">
        <v>307</v>
      </c>
    </row>
    <row r="63842" spans="1:4" x14ac:dyDescent="0.2">
      <c r="A63842" s="1">
        <v>63841</v>
      </c>
      <c r="B63842" s="1" t="s">
        <v>63717</v>
      </c>
      <c r="C63842" s="1" t="s">
        <v>60</v>
      </c>
    </row>
    <row r="63843" spans="1:4" x14ac:dyDescent="0.2">
      <c r="A63843" s="1">
        <v>63842</v>
      </c>
      <c r="B63843" s="1" t="s">
        <v>63718</v>
      </c>
      <c r="C63843" s="1" t="s">
        <v>60</v>
      </c>
    </row>
    <row r="63844" spans="1:4" x14ac:dyDescent="0.2">
      <c r="A63844" s="1">
        <v>63843</v>
      </c>
      <c r="B63844" s="1" t="s">
        <v>63719</v>
      </c>
      <c r="C63844" s="1" t="s">
        <v>60</v>
      </c>
    </row>
    <row r="63845" spans="1:4" x14ac:dyDescent="0.2">
      <c r="A63845" s="1">
        <v>63844</v>
      </c>
      <c r="B63845" s="1" t="s">
        <v>63720</v>
      </c>
      <c r="C63845" s="1" t="s">
        <v>60</v>
      </c>
    </row>
    <row r="63846" spans="1:4" x14ac:dyDescent="0.2">
      <c r="A63846" s="1">
        <v>63845</v>
      </c>
      <c r="B63846" s="1" t="s">
        <v>63721</v>
      </c>
      <c r="C63846" s="1" t="s">
        <v>60</v>
      </c>
    </row>
    <row r="63847" spans="1:4" x14ac:dyDescent="0.2">
      <c r="A63847" s="1">
        <v>63846</v>
      </c>
      <c r="B63847" s="1" t="s">
        <v>63722</v>
      </c>
      <c r="C63847" s="1" t="s">
        <v>60</v>
      </c>
    </row>
    <row r="63848" spans="1:4" x14ac:dyDescent="0.2">
      <c r="A63848" s="1">
        <v>63847</v>
      </c>
      <c r="B63848" s="1" t="s">
        <v>63723</v>
      </c>
      <c r="C63848" s="1" t="s">
        <v>60</v>
      </c>
    </row>
    <row r="63849" spans="1:4" x14ac:dyDescent="0.2">
      <c r="A63849" s="1">
        <v>63848</v>
      </c>
      <c r="B63849" s="1" t="s">
        <v>63724</v>
      </c>
      <c r="C63849" s="1" t="s">
        <v>5</v>
      </c>
    </row>
    <row r="63850" spans="1:4" x14ac:dyDescent="0.2">
      <c r="A63850" s="1">
        <v>63849</v>
      </c>
      <c r="B63850" s="1" t="s">
        <v>63725</v>
      </c>
      <c r="C63850" s="1" t="s">
        <v>60</v>
      </c>
    </row>
    <row r="63851" spans="1:4" x14ac:dyDescent="0.2">
      <c r="A63851" s="1">
        <v>63850</v>
      </c>
      <c r="B63851" s="1" t="s">
        <v>63726</v>
      </c>
      <c r="C63851" s="1" t="s">
        <v>60</v>
      </c>
    </row>
    <row r="63852" spans="1:4" x14ac:dyDescent="0.2">
      <c r="A63852" s="1">
        <v>63851</v>
      </c>
      <c r="B63852" s="1" t="s">
        <v>63727</v>
      </c>
      <c r="C63852" s="1" t="s">
        <v>60</v>
      </c>
    </row>
    <row r="63853" spans="1:4" x14ac:dyDescent="0.2">
      <c r="A63853" s="1">
        <v>63852</v>
      </c>
      <c r="B63853" s="1" t="s">
        <v>63728</v>
      </c>
      <c r="C63853" s="1" t="s">
        <v>60</v>
      </c>
      <c r="D63853" s="1" t="s">
        <v>61</v>
      </c>
    </row>
    <row r="63854" spans="1:4" x14ac:dyDescent="0.2">
      <c r="A63854" s="1">
        <v>63853</v>
      </c>
      <c r="B63854" s="1" t="s">
        <v>63729</v>
      </c>
      <c r="C63854" s="1" t="s">
        <v>60</v>
      </c>
    </row>
    <row r="63855" spans="1:4" x14ac:dyDescent="0.2">
      <c r="A63855" s="1">
        <v>63854</v>
      </c>
      <c r="B63855" s="1" t="s">
        <v>63730</v>
      </c>
      <c r="C63855" s="1" t="s">
        <v>5</v>
      </c>
    </row>
    <row r="63856" spans="1:4" x14ac:dyDescent="0.2">
      <c r="A63856" s="1">
        <v>63855</v>
      </c>
      <c r="B63856" s="1" t="s">
        <v>63731</v>
      </c>
      <c r="C63856" s="1" t="s">
        <v>60</v>
      </c>
    </row>
    <row r="63857" spans="1:4" x14ac:dyDescent="0.2">
      <c r="A63857" s="1">
        <v>63856</v>
      </c>
      <c r="B63857" s="1" t="s">
        <v>63732</v>
      </c>
      <c r="C63857" s="1" t="s">
        <v>60</v>
      </c>
    </row>
    <row r="63858" spans="1:4" x14ac:dyDescent="0.2">
      <c r="A63858" s="1">
        <v>63857</v>
      </c>
      <c r="B63858" s="1" t="s">
        <v>63733</v>
      </c>
      <c r="C63858" s="1" t="s">
        <v>60</v>
      </c>
      <c r="D63858" s="1" t="s">
        <v>61</v>
      </c>
    </row>
    <row r="63859" spans="1:4" x14ac:dyDescent="0.2">
      <c r="A63859" s="1">
        <v>63858</v>
      </c>
      <c r="B63859" s="1" t="s">
        <v>63734</v>
      </c>
      <c r="C63859" s="1" t="s">
        <v>60</v>
      </c>
    </row>
    <row r="63860" spans="1:4" x14ac:dyDescent="0.2">
      <c r="A63860" s="1">
        <v>63859</v>
      </c>
      <c r="B63860" s="1" t="s">
        <v>63735</v>
      </c>
      <c r="C63860" s="1" t="s">
        <v>60</v>
      </c>
    </row>
    <row r="63861" spans="1:4" x14ac:dyDescent="0.2">
      <c r="A63861" s="1">
        <v>63860</v>
      </c>
      <c r="B63861" s="1" t="s">
        <v>63736</v>
      </c>
      <c r="C63861" s="1" t="s">
        <v>60</v>
      </c>
    </row>
    <row r="63862" spans="1:4" x14ac:dyDescent="0.2">
      <c r="A63862" s="1">
        <v>63861</v>
      </c>
      <c r="B63862" s="1" t="s">
        <v>63737</v>
      </c>
      <c r="C63862" s="1" t="s">
        <v>60</v>
      </c>
    </row>
    <row r="63863" spans="1:4" x14ac:dyDescent="0.2">
      <c r="A63863" s="1">
        <v>63862</v>
      </c>
      <c r="B63863" s="1" t="s">
        <v>63738</v>
      </c>
      <c r="C63863" s="1" t="s">
        <v>60</v>
      </c>
    </row>
    <row r="63864" spans="1:4" x14ac:dyDescent="0.2">
      <c r="A63864" s="1">
        <v>63863</v>
      </c>
      <c r="B63864" s="1" t="s">
        <v>63739</v>
      </c>
      <c r="C63864" s="1" t="s">
        <v>60</v>
      </c>
    </row>
    <row r="63865" spans="1:4" x14ac:dyDescent="0.2">
      <c r="A63865" s="1">
        <v>63864</v>
      </c>
      <c r="B63865" s="1" t="s">
        <v>63740</v>
      </c>
      <c r="C63865" s="1" t="s">
        <v>60</v>
      </c>
    </row>
    <row r="63866" spans="1:4" x14ac:dyDescent="0.2">
      <c r="A63866" s="1">
        <v>63865</v>
      </c>
      <c r="B63866" s="1" t="s">
        <v>63741</v>
      </c>
      <c r="C63866" s="1" t="s">
        <v>60</v>
      </c>
    </row>
    <row r="63867" spans="1:4" x14ac:dyDescent="0.2">
      <c r="A63867" s="1">
        <v>63866</v>
      </c>
      <c r="B63867" s="1" t="s">
        <v>63742</v>
      </c>
      <c r="C63867" s="1" t="s">
        <v>60</v>
      </c>
      <c r="D63867" s="1" t="s">
        <v>61</v>
      </c>
    </row>
    <row r="63868" spans="1:4" x14ac:dyDescent="0.2">
      <c r="A63868" s="1">
        <v>63867</v>
      </c>
      <c r="B63868" s="1" t="s">
        <v>63743</v>
      </c>
      <c r="C63868" s="1" t="s">
        <v>60</v>
      </c>
    </row>
    <row r="63869" spans="1:4" x14ac:dyDescent="0.2">
      <c r="A63869" s="1">
        <v>63868</v>
      </c>
      <c r="B63869" s="1" t="s">
        <v>63744</v>
      </c>
      <c r="C63869" s="1" t="s">
        <v>60</v>
      </c>
    </row>
    <row r="63870" spans="1:4" x14ac:dyDescent="0.2">
      <c r="A63870" s="1">
        <v>63869</v>
      </c>
      <c r="B63870" s="1" t="s">
        <v>63745</v>
      </c>
      <c r="C63870" s="1" t="s">
        <v>60</v>
      </c>
      <c r="D63870" s="1" t="s">
        <v>61</v>
      </c>
    </row>
    <row r="63871" spans="1:4" x14ac:dyDescent="0.2">
      <c r="A63871" s="1">
        <v>63870</v>
      </c>
      <c r="B63871" s="1" t="s">
        <v>63746</v>
      </c>
      <c r="C63871" s="1" t="s">
        <v>60</v>
      </c>
    </row>
    <row r="63872" spans="1:4" x14ac:dyDescent="0.2">
      <c r="A63872" s="1">
        <v>63871</v>
      </c>
      <c r="B63872" s="1" t="s">
        <v>63747</v>
      </c>
      <c r="C63872" s="1" t="s">
        <v>60</v>
      </c>
    </row>
    <row r="63873" spans="1:4" x14ac:dyDescent="0.2">
      <c r="A63873" s="1">
        <v>63872</v>
      </c>
      <c r="B63873" s="1" t="s">
        <v>63748</v>
      </c>
      <c r="C63873" s="1" t="s">
        <v>60</v>
      </c>
    </row>
    <row r="63874" spans="1:4" x14ac:dyDescent="0.2">
      <c r="A63874" s="1">
        <v>63873</v>
      </c>
      <c r="B63874" s="1" t="s">
        <v>63749</v>
      </c>
      <c r="C63874" s="1" t="s">
        <v>60</v>
      </c>
      <c r="D63874" s="1" t="s">
        <v>61</v>
      </c>
    </row>
    <row r="63875" spans="1:4" x14ac:dyDescent="0.2">
      <c r="A63875" s="1">
        <v>63874</v>
      </c>
      <c r="B63875" s="1" t="s">
        <v>63750</v>
      </c>
      <c r="C63875" s="1" t="s">
        <v>5</v>
      </c>
    </row>
    <row r="63876" spans="1:4" x14ac:dyDescent="0.2">
      <c r="A63876" s="1">
        <v>63875</v>
      </c>
      <c r="B63876" s="1" t="s">
        <v>63751</v>
      </c>
      <c r="C63876" s="1" t="s">
        <v>5</v>
      </c>
    </row>
    <row r="63877" spans="1:4" x14ac:dyDescent="0.2">
      <c r="A63877" s="1">
        <v>63876</v>
      </c>
      <c r="B63877" s="1" t="s">
        <v>63752</v>
      </c>
      <c r="C63877" s="1" t="s">
        <v>60</v>
      </c>
    </row>
    <row r="63878" spans="1:4" x14ac:dyDescent="0.2">
      <c r="A63878" s="1">
        <v>63877</v>
      </c>
      <c r="B63878" s="1" t="s">
        <v>63753</v>
      </c>
      <c r="C63878" s="1" t="s">
        <v>5</v>
      </c>
    </row>
    <row r="63879" spans="1:4" x14ac:dyDescent="0.2">
      <c r="A63879" s="1">
        <v>63878</v>
      </c>
      <c r="B63879" s="1" t="s">
        <v>63754</v>
      </c>
      <c r="C63879" s="1" t="s">
        <v>60</v>
      </c>
      <c r="D63879" s="1" t="s">
        <v>61</v>
      </c>
    </row>
    <row r="63880" spans="1:4" x14ac:dyDescent="0.2">
      <c r="A63880" s="1">
        <v>63879</v>
      </c>
      <c r="B63880" s="1" t="s">
        <v>63755</v>
      </c>
      <c r="C63880" s="1" t="s">
        <v>60</v>
      </c>
    </row>
    <row r="63881" spans="1:4" x14ac:dyDescent="0.2">
      <c r="A63881" s="1">
        <v>63880</v>
      </c>
      <c r="B63881" s="1" t="s">
        <v>63756</v>
      </c>
      <c r="C63881" s="1" t="s">
        <v>60</v>
      </c>
    </row>
    <row r="63882" spans="1:4" x14ac:dyDescent="0.2">
      <c r="A63882" s="1">
        <v>63881</v>
      </c>
      <c r="B63882" s="1" t="s">
        <v>63757</v>
      </c>
      <c r="C63882" s="1" t="s">
        <v>60</v>
      </c>
    </row>
    <row r="63883" spans="1:4" x14ac:dyDescent="0.2">
      <c r="A63883" s="1">
        <v>63882</v>
      </c>
      <c r="B63883" s="1" t="s">
        <v>63758</v>
      </c>
      <c r="C63883" s="1" t="s">
        <v>5</v>
      </c>
    </row>
    <row r="63884" spans="1:4" x14ac:dyDescent="0.2">
      <c r="A63884" s="1">
        <v>63883</v>
      </c>
      <c r="B63884" s="1" t="s">
        <v>63759</v>
      </c>
      <c r="C63884" s="1" t="s">
        <v>60</v>
      </c>
    </row>
    <row r="63885" spans="1:4" x14ac:dyDescent="0.2">
      <c r="A63885" s="1">
        <v>63884</v>
      </c>
      <c r="B63885" s="1" t="s">
        <v>63760</v>
      </c>
      <c r="C63885" s="1" t="s">
        <v>5</v>
      </c>
    </row>
    <row r="63886" spans="1:4" x14ac:dyDescent="0.2">
      <c r="A63886" s="1">
        <v>63885</v>
      </c>
      <c r="B63886" s="1" t="s">
        <v>63761</v>
      </c>
      <c r="C63886" s="1" t="s">
        <v>60</v>
      </c>
    </row>
    <row r="63887" spans="1:4" x14ac:dyDescent="0.2">
      <c r="A63887" s="1">
        <v>63886</v>
      </c>
      <c r="B63887" s="1" t="s">
        <v>63762</v>
      </c>
      <c r="C63887" s="1" t="s">
        <v>60</v>
      </c>
    </row>
    <row r="63888" spans="1:4" x14ac:dyDescent="0.2">
      <c r="A63888" s="1">
        <v>63887</v>
      </c>
      <c r="B63888" s="1" t="s">
        <v>63763</v>
      </c>
      <c r="C63888" s="1" t="s">
        <v>60</v>
      </c>
    </row>
    <row r="63889" spans="1:4" x14ac:dyDescent="0.2">
      <c r="A63889" s="1">
        <v>63888</v>
      </c>
      <c r="B63889" s="1" t="s">
        <v>63764</v>
      </c>
      <c r="C63889" s="1" t="s">
        <v>60</v>
      </c>
      <c r="D63889" s="1" t="s">
        <v>61</v>
      </c>
    </row>
    <row r="63890" spans="1:4" x14ac:dyDescent="0.2">
      <c r="A63890" s="1">
        <v>63889</v>
      </c>
      <c r="B63890" s="1" t="s">
        <v>63765</v>
      </c>
      <c r="C63890" s="1" t="s">
        <v>60</v>
      </c>
      <c r="D63890" s="1" t="s">
        <v>61</v>
      </c>
    </row>
    <row r="63891" spans="1:4" x14ac:dyDescent="0.2">
      <c r="A63891" s="1">
        <v>63890</v>
      </c>
      <c r="B63891" s="1" t="s">
        <v>63766</v>
      </c>
      <c r="C63891" s="1" t="s">
        <v>5</v>
      </c>
    </row>
    <row r="63892" spans="1:4" x14ac:dyDescent="0.2">
      <c r="A63892" s="1">
        <v>63891</v>
      </c>
      <c r="B63892" s="1" t="s">
        <v>63767</v>
      </c>
      <c r="C63892" s="1" t="s">
        <v>307</v>
      </c>
    </row>
    <row r="63893" spans="1:4" x14ac:dyDescent="0.2">
      <c r="A63893" s="1">
        <v>63892</v>
      </c>
      <c r="B63893" s="1" t="s">
        <v>63768</v>
      </c>
      <c r="C63893" s="1" t="s">
        <v>5</v>
      </c>
    </row>
    <row r="63894" spans="1:4" x14ac:dyDescent="0.2">
      <c r="A63894" s="1">
        <v>63893</v>
      </c>
      <c r="B63894" s="1" t="s">
        <v>63769</v>
      </c>
      <c r="C63894" s="1" t="s">
        <v>307</v>
      </c>
    </row>
    <row r="63895" spans="1:4" x14ac:dyDescent="0.2">
      <c r="A63895" s="1">
        <v>63894</v>
      </c>
      <c r="B63895" s="1" t="s">
        <v>63770</v>
      </c>
      <c r="C63895" s="1" t="s">
        <v>60</v>
      </c>
    </row>
    <row r="63896" spans="1:4" x14ac:dyDescent="0.2">
      <c r="A63896" s="1">
        <v>63895</v>
      </c>
      <c r="B63896" s="1" t="s">
        <v>63771</v>
      </c>
      <c r="C63896" s="1" t="s">
        <v>60</v>
      </c>
    </row>
    <row r="63897" spans="1:4" x14ac:dyDescent="0.2">
      <c r="A63897" s="1">
        <v>63896</v>
      </c>
      <c r="B63897" s="1" t="s">
        <v>63772</v>
      </c>
      <c r="C63897" s="1" t="s">
        <v>5</v>
      </c>
    </row>
    <row r="63898" spans="1:4" x14ac:dyDescent="0.2">
      <c r="A63898" s="1">
        <v>63897</v>
      </c>
      <c r="B63898" s="1" t="s">
        <v>63773</v>
      </c>
      <c r="C63898" s="1" t="s">
        <v>60</v>
      </c>
      <c r="D63898" s="1" t="s">
        <v>61</v>
      </c>
    </row>
    <row r="63899" spans="1:4" x14ac:dyDescent="0.2">
      <c r="A63899" s="1">
        <v>63898</v>
      </c>
      <c r="B63899" s="1" t="s">
        <v>63774</v>
      </c>
      <c r="C63899" s="1" t="s">
        <v>60</v>
      </c>
    </row>
    <row r="63900" spans="1:4" x14ac:dyDescent="0.2">
      <c r="A63900" s="1">
        <v>63899</v>
      </c>
      <c r="B63900" s="1" t="s">
        <v>63775</v>
      </c>
      <c r="C63900" s="1" t="s">
        <v>60</v>
      </c>
    </row>
    <row r="63901" spans="1:4" x14ac:dyDescent="0.2">
      <c r="A63901" s="1">
        <v>63900</v>
      </c>
      <c r="B63901" s="1" t="s">
        <v>63776</v>
      </c>
      <c r="C63901" s="1" t="s">
        <v>60</v>
      </c>
    </row>
    <row r="63902" spans="1:4" x14ac:dyDescent="0.2">
      <c r="A63902" s="1">
        <v>63901</v>
      </c>
      <c r="B63902" s="1" t="s">
        <v>63777</v>
      </c>
      <c r="C63902" s="1" t="s">
        <v>5</v>
      </c>
    </row>
    <row r="63903" spans="1:4" x14ac:dyDescent="0.2">
      <c r="A63903" s="1">
        <v>63902</v>
      </c>
      <c r="B63903" s="1" t="s">
        <v>63778</v>
      </c>
      <c r="C63903" s="1" t="s">
        <v>60</v>
      </c>
      <c r="D63903" s="1" t="s">
        <v>61</v>
      </c>
    </row>
    <row r="63904" spans="1:4" x14ac:dyDescent="0.2">
      <c r="A63904" s="1">
        <v>63903</v>
      </c>
      <c r="B63904" s="1" t="s">
        <v>63779</v>
      </c>
      <c r="C63904" s="1" t="s">
        <v>60</v>
      </c>
    </row>
    <row r="63905" spans="1:4" x14ac:dyDescent="0.2">
      <c r="A63905" s="1">
        <v>63904</v>
      </c>
      <c r="B63905" s="1" t="s">
        <v>63780</v>
      </c>
      <c r="C63905" s="1" t="s">
        <v>60</v>
      </c>
    </row>
    <row r="63906" spans="1:4" x14ac:dyDescent="0.2">
      <c r="A63906" s="1">
        <v>63905</v>
      </c>
      <c r="B63906" s="1" t="s">
        <v>63781</v>
      </c>
      <c r="C63906" s="1" t="s">
        <v>60</v>
      </c>
    </row>
    <row r="63907" spans="1:4" x14ac:dyDescent="0.2">
      <c r="A63907" s="1">
        <v>63906</v>
      </c>
      <c r="B63907" s="1" t="s">
        <v>63782</v>
      </c>
      <c r="C63907" s="1" t="s">
        <v>5</v>
      </c>
    </row>
    <row r="63908" spans="1:4" x14ac:dyDescent="0.2">
      <c r="A63908" s="1">
        <v>63907</v>
      </c>
      <c r="B63908" s="1" t="s">
        <v>63783</v>
      </c>
      <c r="C63908" s="1" t="s">
        <v>5</v>
      </c>
    </row>
    <row r="63909" spans="1:4" x14ac:dyDescent="0.2">
      <c r="A63909" s="1">
        <v>63908</v>
      </c>
      <c r="B63909" s="1" t="s">
        <v>63784</v>
      </c>
      <c r="C63909" s="1" t="s">
        <v>60</v>
      </c>
    </row>
    <row r="63910" spans="1:4" x14ac:dyDescent="0.2">
      <c r="A63910" s="1">
        <v>63909</v>
      </c>
      <c r="B63910" s="1" t="s">
        <v>63785</v>
      </c>
      <c r="C63910" s="1" t="s">
        <v>60</v>
      </c>
    </row>
    <row r="63911" spans="1:4" x14ac:dyDescent="0.2">
      <c r="A63911" s="1">
        <v>63910</v>
      </c>
      <c r="B63911" s="1" t="s">
        <v>63786</v>
      </c>
      <c r="C63911" s="1" t="s">
        <v>60</v>
      </c>
      <c r="D63911" s="1" t="s">
        <v>61</v>
      </c>
    </row>
    <row r="63912" spans="1:4" x14ac:dyDescent="0.2">
      <c r="A63912" s="1">
        <v>63911</v>
      </c>
      <c r="B63912" s="1" t="s">
        <v>63787</v>
      </c>
      <c r="C63912" s="1" t="s">
        <v>5</v>
      </c>
    </row>
    <row r="63913" spans="1:4" x14ac:dyDescent="0.2">
      <c r="A63913" s="1">
        <v>63912</v>
      </c>
      <c r="B63913" s="1" t="s">
        <v>63788</v>
      </c>
      <c r="C63913" s="1" t="s">
        <v>60</v>
      </c>
      <c r="D63913" s="1" t="s">
        <v>61</v>
      </c>
    </row>
    <row r="63914" spans="1:4" x14ac:dyDescent="0.2">
      <c r="A63914" s="1">
        <v>63913</v>
      </c>
      <c r="B63914" s="1" t="s">
        <v>63789</v>
      </c>
      <c r="C63914" s="1" t="s">
        <v>60</v>
      </c>
    </row>
    <row r="63915" spans="1:4" x14ac:dyDescent="0.2">
      <c r="A63915" s="1">
        <v>63914</v>
      </c>
      <c r="B63915" s="1" t="s">
        <v>63790</v>
      </c>
      <c r="C63915" s="1" t="s">
        <v>60</v>
      </c>
      <c r="D63915" s="1" t="s">
        <v>61</v>
      </c>
    </row>
    <row r="63916" spans="1:4" x14ac:dyDescent="0.2">
      <c r="A63916" s="1">
        <v>63915</v>
      </c>
      <c r="B63916" s="1" t="s">
        <v>63791</v>
      </c>
      <c r="C63916" s="1" t="s">
        <v>60</v>
      </c>
    </row>
    <row r="63917" spans="1:4" x14ac:dyDescent="0.2">
      <c r="A63917" s="1">
        <v>63916</v>
      </c>
      <c r="B63917" s="1" t="s">
        <v>63792</v>
      </c>
      <c r="C63917" s="1" t="s">
        <v>60</v>
      </c>
    </row>
    <row r="63918" spans="1:4" x14ac:dyDescent="0.2">
      <c r="A63918" s="1">
        <v>63917</v>
      </c>
      <c r="B63918" s="1" t="s">
        <v>63793</v>
      </c>
      <c r="C63918" s="1" t="s">
        <v>60</v>
      </c>
    </row>
    <row r="63919" spans="1:4" x14ac:dyDescent="0.2">
      <c r="A63919" s="1">
        <v>63918</v>
      </c>
      <c r="B63919" s="1" t="s">
        <v>63794</v>
      </c>
      <c r="C63919" s="1" t="s">
        <v>60</v>
      </c>
    </row>
    <row r="63920" spans="1:4" x14ac:dyDescent="0.2">
      <c r="A63920" s="1">
        <v>63919</v>
      </c>
      <c r="B63920" s="1" t="s">
        <v>63795</v>
      </c>
      <c r="C63920" s="1" t="s">
        <v>60</v>
      </c>
    </row>
    <row r="63921" spans="1:4" x14ac:dyDescent="0.2">
      <c r="A63921" s="1">
        <v>63920</v>
      </c>
      <c r="B63921" s="1" t="s">
        <v>63796</v>
      </c>
      <c r="C63921" s="1" t="s">
        <v>60</v>
      </c>
    </row>
    <row r="63922" spans="1:4" x14ac:dyDescent="0.2">
      <c r="A63922" s="1">
        <v>63921</v>
      </c>
      <c r="B63922" s="1" t="s">
        <v>63797</v>
      </c>
      <c r="C63922" s="1" t="s">
        <v>60</v>
      </c>
    </row>
    <row r="63923" spans="1:4" x14ac:dyDescent="0.2">
      <c r="A63923" s="1">
        <v>63922</v>
      </c>
      <c r="B63923" s="1" t="s">
        <v>63798</v>
      </c>
      <c r="C63923" s="1" t="s">
        <v>60</v>
      </c>
    </row>
    <row r="63924" spans="1:4" x14ac:dyDescent="0.2">
      <c r="A63924" s="1">
        <v>63923</v>
      </c>
      <c r="B63924" s="1" t="s">
        <v>63799</v>
      </c>
      <c r="C63924" s="1" t="s">
        <v>60</v>
      </c>
    </row>
    <row r="63925" spans="1:4" x14ac:dyDescent="0.2">
      <c r="A63925" s="1">
        <v>63924</v>
      </c>
      <c r="B63925" s="1" t="s">
        <v>63800</v>
      </c>
      <c r="C63925" s="1" t="s">
        <v>307</v>
      </c>
    </row>
    <row r="63926" spans="1:4" x14ac:dyDescent="0.2">
      <c r="A63926" s="1">
        <v>63925</v>
      </c>
      <c r="B63926" s="1" t="s">
        <v>63801</v>
      </c>
      <c r="C63926" s="1" t="s">
        <v>60</v>
      </c>
    </row>
    <row r="63927" spans="1:4" x14ac:dyDescent="0.2">
      <c r="A63927" s="1">
        <v>63926</v>
      </c>
      <c r="B63927" s="1" t="s">
        <v>63802</v>
      </c>
      <c r="C63927" s="1" t="s">
        <v>60</v>
      </c>
      <c r="D63927" s="1" t="s">
        <v>61</v>
      </c>
    </row>
    <row r="63928" spans="1:4" x14ac:dyDescent="0.2">
      <c r="A63928" s="1">
        <v>63927</v>
      </c>
      <c r="B63928" s="1" t="s">
        <v>63803</v>
      </c>
      <c r="C63928" s="1" t="s">
        <v>60</v>
      </c>
    </row>
    <row r="63929" spans="1:4" x14ac:dyDescent="0.2">
      <c r="A63929" s="1">
        <v>63928</v>
      </c>
      <c r="B63929" s="1" t="s">
        <v>63804</v>
      </c>
      <c r="C63929" s="1" t="s">
        <v>60</v>
      </c>
    </row>
    <row r="63930" spans="1:4" x14ac:dyDescent="0.2">
      <c r="A63930" s="1">
        <v>63929</v>
      </c>
      <c r="B63930" s="1" t="s">
        <v>63805</v>
      </c>
      <c r="C63930" s="1" t="s">
        <v>60</v>
      </c>
    </row>
    <row r="63931" spans="1:4" x14ac:dyDescent="0.2">
      <c r="A63931" s="1">
        <v>63930</v>
      </c>
      <c r="B63931" s="1" t="s">
        <v>63806</v>
      </c>
      <c r="C63931" s="1" t="s">
        <v>60</v>
      </c>
      <c r="D63931" s="1" t="s">
        <v>61</v>
      </c>
    </row>
    <row r="63932" spans="1:4" x14ac:dyDescent="0.2">
      <c r="A63932" s="1">
        <v>63931</v>
      </c>
      <c r="B63932" s="1" t="s">
        <v>63807</v>
      </c>
      <c r="C63932" s="1" t="s">
        <v>60</v>
      </c>
    </row>
    <row r="63933" spans="1:4" x14ac:dyDescent="0.2">
      <c r="A63933" s="1">
        <v>63932</v>
      </c>
      <c r="B63933" s="1" t="s">
        <v>63808</v>
      </c>
      <c r="C63933" s="1" t="s">
        <v>60</v>
      </c>
    </row>
    <row r="63934" spans="1:4" x14ac:dyDescent="0.2">
      <c r="A63934" s="1">
        <v>63933</v>
      </c>
      <c r="B63934" s="1" t="s">
        <v>63809</v>
      </c>
      <c r="C63934" s="1" t="s">
        <v>60</v>
      </c>
    </row>
    <row r="63935" spans="1:4" x14ac:dyDescent="0.2">
      <c r="A63935" s="1">
        <v>63934</v>
      </c>
      <c r="B63935" s="1" t="s">
        <v>63810</v>
      </c>
      <c r="C63935" s="1" t="s">
        <v>60</v>
      </c>
      <c r="D63935" s="1" t="s">
        <v>61</v>
      </c>
    </row>
    <row r="63936" spans="1:4" x14ac:dyDescent="0.2">
      <c r="A63936" s="1">
        <v>63935</v>
      </c>
      <c r="B63936" s="1" t="s">
        <v>63811</v>
      </c>
      <c r="C63936" s="1" t="s">
        <v>60</v>
      </c>
    </row>
    <row r="63937" spans="1:4" x14ac:dyDescent="0.2">
      <c r="A63937" s="1">
        <v>63936</v>
      </c>
      <c r="B63937" s="1" t="s">
        <v>63812</v>
      </c>
      <c r="C63937" s="1" t="s">
        <v>60</v>
      </c>
    </row>
    <row r="63938" spans="1:4" x14ac:dyDescent="0.2">
      <c r="A63938" s="1">
        <v>63937</v>
      </c>
      <c r="B63938" s="1" t="s">
        <v>63813</v>
      </c>
      <c r="C63938" s="1" t="s">
        <v>60</v>
      </c>
      <c r="D63938" s="1" t="s">
        <v>61</v>
      </c>
    </row>
    <row r="63939" spans="1:4" x14ac:dyDescent="0.2">
      <c r="A63939" s="1">
        <v>63938</v>
      </c>
      <c r="B63939" s="1" t="s">
        <v>63814</v>
      </c>
      <c r="C63939" s="1" t="s">
        <v>60</v>
      </c>
    </row>
    <row r="63940" spans="1:4" x14ac:dyDescent="0.2">
      <c r="A63940" s="1">
        <v>63939</v>
      </c>
      <c r="B63940" s="1" t="s">
        <v>63815</v>
      </c>
      <c r="C63940" s="1" t="s">
        <v>307</v>
      </c>
    </row>
    <row r="63941" spans="1:4" x14ac:dyDescent="0.2">
      <c r="A63941" s="1">
        <v>63940</v>
      </c>
      <c r="B63941" s="1" t="s">
        <v>63816</v>
      </c>
      <c r="C63941" s="1" t="s">
        <v>60</v>
      </c>
    </row>
    <row r="63942" spans="1:4" x14ac:dyDescent="0.2">
      <c r="A63942" s="1">
        <v>63941</v>
      </c>
      <c r="B63942" s="1" t="s">
        <v>63817</v>
      </c>
      <c r="C63942" s="1" t="s">
        <v>5</v>
      </c>
    </row>
    <row r="63943" spans="1:4" x14ac:dyDescent="0.2">
      <c r="A63943" s="1">
        <v>63942</v>
      </c>
      <c r="B63943" s="1" t="s">
        <v>63818</v>
      </c>
      <c r="C63943" s="1" t="s">
        <v>60</v>
      </c>
      <c r="D63943" s="1" t="s">
        <v>61</v>
      </c>
    </row>
    <row r="63944" spans="1:4" x14ac:dyDescent="0.2">
      <c r="A63944" s="1">
        <v>63943</v>
      </c>
      <c r="B63944" s="1" t="s">
        <v>63819</v>
      </c>
      <c r="C63944" s="1" t="s">
        <v>60</v>
      </c>
    </row>
    <row r="63945" spans="1:4" x14ac:dyDescent="0.2">
      <c r="A63945" s="1">
        <v>63944</v>
      </c>
      <c r="B63945" s="1" t="s">
        <v>63820</v>
      </c>
      <c r="C63945" s="1" t="s">
        <v>60</v>
      </c>
    </row>
    <row r="63946" spans="1:4" x14ac:dyDescent="0.2">
      <c r="A63946" s="1">
        <v>63945</v>
      </c>
      <c r="B63946" s="1" t="s">
        <v>63821</v>
      </c>
      <c r="C63946" s="1" t="s">
        <v>5</v>
      </c>
    </row>
    <row r="63947" spans="1:4" x14ac:dyDescent="0.2">
      <c r="A63947" s="1">
        <v>63946</v>
      </c>
      <c r="B63947" s="1" t="s">
        <v>63822</v>
      </c>
      <c r="C63947" s="1" t="s">
        <v>60</v>
      </c>
    </row>
    <row r="63948" spans="1:4" x14ac:dyDescent="0.2">
      <c r="A63948" s="1">
        <v>63947</v>
      </c>
      <c r="B63948" s="1" t="s">
        <v>63823</v>
      </c>
      <c r="C63948" s="1" t="s">
        <v>60</v>
      </c>
    </row>
    <row r="63949" spans="1:4" x14ac:dyDescent="0.2">
      <c r="A63949" s="1">
        <v>63948</v>
      </c>
      <c r="B63949" s="1" t="s">
        <v>63824</v>
      </c>
      <c r="C63949" s="1" t="s">
        <v>60</v>
      </c>
    </row>
    <row r="63950" spans="1:4" x14ac:dyDescent="0.2">
      <c r="A63950" s="1">
        <v>63949</v>
      </c>
      <c r="B63950" s="1" t="s">
        <v>63825</v>
      </c>
      <c r="C63950" s="1" t="s">
        <v>60</v>
      </c>
    </row>
    <row r="63951" spans="1:4" x14ac:dyDescent="0.2">
      <c r="A63951" s="1">
        <v>63950</v>
      </c>
      <c r="B63951" s="1" t="s">
        <v>63826</v>
      </c>
      <c r="C63951" s="1" t="s">
        <v>60</v>
      </c>
    </row>
    <row r="63952" spans="1:4" x14ac:dyDescent="0.2">
      <c r="A63952" s="1">
        <v>63951</v>
      </c>
      <c r="B63952" s="1" t="s">
        <v>63827</v>
      </c>
      <c r="C63952" s="1" t="s">
        <v>60</v>
      </c>
    </row>
    <row r="63953" spans="1:4" x14ac:dyDescent="0.2">
      <c r="A63953" s="1">
        <v>63952</v>
      </c>
      <c r="B63953" s="1" t="s">
        <v>63828</v>
      </c>
      <c r="C63953" s="1" t="s">
        <v>60</v>
      </c>
    </row>
    <row r="63954" spans="1:4" x14ac:dyDescent="0.2">
      <c r="A63954" s="1">
        <v>63953</v>
      </c>
      <c r="B63954" s="1" t="s">
        <v>63829</v>
      </c>
      <c r="C63954" s="1" t="s">
        <v>5</v>
      </c>
    </row>
    <row r="63955" spans="1:4" x14ac:dyDescent="0.2">
      <c r="A63955" s="1">
        <v>63954</v>
      </c>
      <c r="B63955" s="1" t="s">
        <v>63830</v>
      </c>
      <c r="C63955" s="1" t="s">
        <v>60</v>
      </c>
    </row>
    <row r="63956" spans="1:4" x14ac:dyDescent="0.2">
      <c r="A63956" s="1">
        <v>63955</v>
      </c>
      <c r="B63956" s="1" t="s">
        <v>63831</v>
      </c>
      <c r="C63956" s="1" t="s">
        <v>60</v>
      </c>
    </row>
    <row r="63957" spans="1:4" x14ac:dyDescent="0.2">
      <c r="A63957" s="1">
        <v>63956</v>
      </c>
      <c r="B63957" s="1" t="s">
        <v>63832</v>
      </c>
      <c r="C63957" s="1" t="s">
        <v>307</v>
      </c>
    </row>
    <row r="63958" spans="1:4" x14ac:dyDescent="0.2">
      <c r="A63958" s="1">
        <v>63957</v>
      </c>
      <c r="B63958" s="1" t="s">
        <v>63833</v>
      </c>
      <c r="C63958" s="1" t="s">
        <v>60</v>
      </c>
    </row>
    <row r="63959" spans="1:4" x14ac:dyDescent="0.2">
      <c r="A63959" s="1">
        <v>63958</v>
      </c>
      <c r="B63959" s="1" t="s">
        <v>63834</v>
      </c>
      <c r="C63959" s="1" t="s">
        <v>60</v>
      </c>
    </row>
    <row r="63960" spans="1:4" x14ac:dyDescent="0.2">
      <c r="A63960" s="1">
        <v>63959</v>
      </c>
      <c r="B63960" s="1" t="s">
        <v>63835</v>
      </c>
      <c r="C63960" s="1" t="s">
        <v>307</v>
      </c>
    </row>
    <row r="63961" spans="1:4" x14ac:dyDescent="0.2">
      <c r="A63961" s="1">
        <v>63960</v>
      </c>
      <c r="B63961" s="1" t="s">
        <v>63836</v>
      </c>
      <c r="C63961" s="1" t="s">
        <v>5</v>
      </c>
    </row>
    <row r="63962" spans="1:4" x14ac:dyDescent="0.2">
      <c r="A63962" s="1">
        <v>63961</v>
      </c>
      <c r="B63962" s="1" t="s">
        <v>63837</v>
      </c>
      <c r="C63962" s="1" t="s">
        <v>5</v>
      </c>
    </row>
    <row r="63963" spans="1:4" x14ac:dyDescent="0.2">
      <c r="A63963" s="1">
        <v>63962</v>
      </c>
      <c r="B63963" s="1" t="s">
        <v>63838</v>
      </c>
      <c r="C63963" s="1" t="s">
        <v>5</v>
      </c>
    </row>
    <row r="63964" spans="1:4" x14ac:dyDescent="0.2">
      <c r="A63964" s="1">
        <v>63963</v>
      </c>
      <c r="B63964" s="1" t="s">
        <v>63839</v>
      </c>
      <c r="C63964" s="1" t="s">
        <v>5</v>
      </c>
    </row>
    <row r="63965" spans="1:4" x14ac:dyDescent="0.2">
      <c r="A63965" s="1">
        <v>63964</v>
      </c>
      <c r="B63965" s="1" t="s">
        <v>63840</v>
      </c>
      <c r="C63965" s="1" t="s">
        <v>60</v>
      </c>
    </row>
    <row r="63966" spans="1:4" x14ac:dyDescent="0.2">
      <c r="A63966" s="1">
        <v>63965</v>
      </c>
      <c r="B63966" s="1" t="s">
        <v>63841</v>
      </c>
      <c r="C63966" s="1" t="s">
        <v>60</v>
      </c>
      <c r="D63966" s="1" t="s">
        <v>61</v>
      </c>
    </row>
    <row r="63967" spans="1:4" x14ac:dyDescent="0.2">
      <c r="A63967" s="1">
        <v>63966</v>
      </c>
      <c r="B63967" s="1" t="s">
        <v>63842</v>
      </c>
      <c r="C63967" s="1" t="s">
        <v>60</v>
      </c>
    </row>
    <row r="63968" spans="1:4" x14ac:dyDescent="0.2">
      <c r="A63968" s="1">
        <v>63967</v>
      </c>
      <c r="B63968" s="1" t="s">
        <v>63843</v>
      </c>
      <c r="C63968" s="1" t="s">
        <v>5</v>
      </c>
    </row>
    <row r="63969" spans="1:4" x14ac:dyDescent="0.2">
      <c r="A63969" s="1">
        <v>63968</v>
      </c>
      <c r="B63969" s="1" t="s">
        <v>63844</v>
      </c>
      <c r="C63969" s="1" t="s">
        <v>5</v>
      </c>
    </row>
    <row r="63970" spans="1:4" x14ac:dyDescent="0.2">
      <c r="A63970" s="1">
        <v>63969</v>
      </c>
      <c r="B63970" s="1" t="s">
        <v>63845</v>
      </c>
      <c r="C63970" s="1" t="s">
        <v>60</v>
      </c>
      <c r="D63970" s="1" t="s">
        <v>61</v>
      </c>
    </row>
    <row r="63971" spans="1:4" x14ac:dyDescent="0.2">
      <c r="A63971" s="1">
        <v>63970</v>
      </c>
      <c r="B63971" s="1" t="s">
        <v>63846</v>
      </c>
      <c r="C63971" s="1" t="s">
        <v>60</v>
      </c>
    </row>
    <row r="63972" spans="1:4" x14ac:dyDescent="0.2">
      <c r="A63972" s="1">
        <v>63971</v>
      </c>
      <c r="B63972" s="1" t="s">
        <v>63847</v>
      </c>
      <c r="C63972" s="1" t="s">
        <v>5</v>
      </c>
    </row>
    <row r="63973" spans="1:4" x14ac:dyDescent="0.2">
      <c r="A63973" s="1">
        <v>63972</v>
      </c>
      <c r="B63973" s="1" t="s">
        <v>63848</v>
      </c>
      <c r="C63973" s="1" t="s">
        <v>60</v>
      </c>
      <c r="D63973" s="1" t="s">
        <v>61</v>
      </c>
    </row>
    <row r="63974" spans="1:4" x14ac:dyDescent="0.2">
      <c r="A63974" s="1">
        <v>63973</v>
      </c>
      <c r="B63974" s="1" t="s">
        <v>63849</v>
      </c>
      <c r="C63974" s="1" t="s">
        <v>60</v>
      </c>
    </row>
    <row r="63975" spans="1:4" x14ac:dyDescent="0.2">
      <c r="A63975" s="1">
        <v>63974</v>
      </c>
      <c r="B63975" s="1" t="s">
        <v>63850</v>
      </c>
      <c r="C63975" s="1" t="s">
        <v>60</v>
      </c>
    </row>
    <row r="63976" spans="1:4" x14ac:dyDescent="0.2">
      <c r="A63976" s="1">
        <v>63975</v>
      </c>
      <c r="B63976" s="1" t="s">
        <v>63851</v>
      </c>
      <c r="C63976" s="1" t="s">
        <v>60</v>
      </c>
    </row>
    <row r="63977" spans="1:4" x14ac:dyDescent="0.2">
      <c r="A63977" s="1">
        <v>63976</v>
      </c>
      <c r="B63977" s="1" t="s">
        <v>63852</v>
      </c>
      <c r="C63977" s="1" t="s">
        <v>60</v>
      </c>
    </row>
    <row r="63978" spans="1:4" x14ac:dyDescent="0.2">
      <c r="A63978" s="1">
        <v>63977</v>
      </c>
      <c r="B63978" s="1" t="s">
        <v>63853</v>
      </c>
      <c r="C63978" s="1" t="s">
        <v>5</v>
      </c>
    </row>
    <row r="63979" spans="1:4" x14ac:dyDescent="0.2">
      <c r="A63979" s="1">
        <v>63978</v>
      </c>
      <c r="B63979" s="1" t="s">
        <v>63854</v>
      </c>
      <c r="C63979" s="1" t="s">
        <v>5</v>
      </c>
    </row>
    <row r="63980" spans="1:4" x14ac:dyDescent="0.2">
      <c r="A63980" s="1">
        <v>63979</v>
      </c>
      <c r="B63980" s="1" t="s">
        <v>63855</v>
      </c>
      <c r="C63980" s="1" t="s">
        <v>307</v>
      </c>
    </row>
    <row r="63981" spans="1:4" x14ac:dyDescent="0.2">
      <c r="A63981" s="1">
        <v>63980</v>
      </c>
      <c r="B63981" s="1" t="s">
        <v>63856</v>
      </c>
      <c r="C63981" s="1" t="s">
        <v>5</v>
      </c>
    </row>
    <row r="63982" spans="1:4" x14ac:dyDescent="0.2">
      <c r="A63982" s="1">
        <v>63981</v>
      </c>
      <c r="B63982" s="1" t="s">
        <v>63857</v>
      </c>
      <c r="C63982" s="1" t="s">
        <v>60</v>
      </c>
    </row>
    <row r="63983" spans="1:4" x14ac:dyDescent="0.2">
      <c r="A63983" s="1">
        <v>63982</v>
      </c>
      <c r="B63983" s="1" t="s">
        <v>63858</v>
      </c>
      <c r="C63983" s="1" t="s">
        <v>60</v>
      </c>
    </row>
    <row r="63984" spans="1:4" x14ac:dyDescent="0.2">
      <c r="A63984" s="1">
        <v>63983</v>
      </c>
      <c r="B63984" s="1" t="s">
        <v>63859</v>
      </c>
      <c r="C63984" s="1" t="s">
        <v>307</v>
      </c>
    </row>
    <row r="63985" spans="1:4" x14ac:dyDescent="0.2">
      <c r="A63985" s="1">
        <v>63984</v>
      </c>
      <c r="B63985" s="1" t="s">
        <v>63860</v>
      </c>
      <c r="C63985" s="1" t="s">
        <v>60</v>
      </c>
    </row>
    <row r="63986" spans="1:4" x14ac:dyDescent="0.2">
      <c r="A63986" s="1">
        <v>63985</v>
      </c>
      <c r="B63986" s="1" t="s">
        <v>63861</v>
      </c>
      <c r="C63986" s="1" t="s">
        <v>60</v>
      </c>
    </row>
    <row r="63987" spans="1:4" x14ac:dyDescent="0.2">
      <c r="A63987" s="1">
        <v>63986</v>
      </c>
      <c r="B63987" s="1" t="s">
        <v>63862</v>
      </c>
      <c r="C63987" s="1" t="s">
        <v>60</v>
      </c>
    </row>
    <row r="63988" spans="1:4" x14ac:dyDescent="0.2">
      <c r="A63988" s="1">
        <v>63987</v>
      </c>
      <c r="B63988" s="1" t="s">
        <v>63863</v>
      </c>
      <c r="C63988" s="1" t="s">
        <v>60</v>
      </c>
    </row>
    <row r="63989" spans="1:4" x14ac:dyDescent="0.2">
      <c r="A63989" s="1">
        <v>63988</v>
      </c>
      <c r="B63989" s="1" t="s">
        <v>63864</v>
      </c>
      <c r="C63989" s="1" t="s">
        <v>60</v>
      </c>
    </row>
    <row r="63990" spans="1:4" x14ac:dyDescent="0.2">
      <c r="A63990" s="1">
        <v>63989</v>
      </c>
      <c r="B63990" s="1" t="s">
        <v>63865</v>
      </c>
      <c r="C63990" s="1" t="s">
        <v>60</v>
      </c>
    </row>
    <row r="63991" spans="1:4" x14ac:dyDescent="0.2">
      <c r="A63991" s="1">
        <v>63990</v>
      </c>
      <c r="B63991" s="1" t="s">
        <v>63866</v>
      </c>
      <c r="C63991" s="1" t="s">
        <v>60</v>
      </c>
    </row>
    <row r="63992" spans="1:4" x14ac:dyDescent="0.2">
      <c r="A63992" s="1">
        <v>63991</v>
      </c>
      <c r="B63992" s="1" t="s">
        <v>63867</v>
      </c>
      <c r="C63992" s="1" t="s">
        <v>60</v>
      </c>
    </row>
    <row r="63993" spans="1:4" x14ac:dyDescent="0.2">
      <c r="A63993" s="1">
        <v>63992</v>
      </c>
      <c r="B63993" s="1" t="s">
        <v>63868</v>
      </c>
      <c r="C63993" s="1" t="s">
        <v>60</v>
      </c>
    </row>
    <row r="63994" spans="1:4" x14ac:dyDescent="0.2">
      <c r="A63994" s="1">
        <v>63993</v>
      </c>
      <c r="B63994" s="1" t="s">
        <v>63869</v>
      </c>
      <c r="C63994" s="1" t="s">
        <v>60</v>
      </c>
    </row>
    <row r="63995" spans="1:4" x14ac:dyDescent="0.2">
      <c r="A63995" s="1">
        <v>63994</v>
      </c>
      <c r="B63995" s="1" t="s">
        <v>63870</v>
      </c>
      <c r="C63995" s="1" t="s">
        <v>60</v>
      </c>
      <c r="D63995" s="1" t="s">
        <v>61</v>
      </c>
    </row>
    <row r="63996" spans="1:4" x14ac:dyDescent="0.2">
      <c r="A63996" s="1">
        <v>63995</v>
      </c>
      <c r="B63996" s="1" t="s">
        <v>63871</v>
      </c>
      <c r="C63996" s="1" t="s">
        <v>60</v>
      </c>
    </row>
    <row r="63997" spans="1:4" x14ac:dyDescent="0.2">
      <c r="A63997" s="1">
        <v>63996</v>
      </c>
      <c r="B63997" s="1" t="s">
        <v>63872</v>
      </c>
      <c r="C63997" s="1" t="s">
        <v>60</v>
      </c>
    </row>
    <row r="63998" spans="1:4" x14ac:dyDescent="0.2">
      <c r="A63998" s="1">
        <v>63997</v>
      </c>
      <c r="B63998" s="1" t="s">
        <v>63873</v>
      </c>
      <c r="C63998" s="1" t="s">
        <v>60</v>
      </c>
    </row>
    <row r="63999" spans="1:4" x14ac:dyDescent="0.2">
      <c r="A63999" s="1">
        <v>63998</v>
      </c>
      <c r="B63999" s="1" t="s">
        <v>63874</v>
      </c>
      <c r="C63999" s="1" t="s">
        <v>60</v>
      </c>
    </row>
    <row r="64000" spans="1:4" x14ac:dyDescent="0.2">
      <c r="A64000" s="1">
        <v>63999</v>
      </c>
      <c r="B64000" s="1" t="s">
        <v>63875</v>
      </c>
      <c r="C64000" s="1" t="s">
        <v>60</v>
      </c>
      <c r="D64000" s="1" t="s">
        <v>61</v>
      </c>
    </row>
    <row r="64001" spans="1:4" x14ac:dyDescent="0.2">
      <c r="A64001" s="1">
        <v>64000</v>
      </c>
      <c r="B64001" s="1" t="s">
        <v>63876</v>
      </c>
      <c r="C64001" s="1" t="s">
        <v>60</v>
      </c>
    </row>
    <row r="64002" spans="1:4" x14ac:dyDescent="0.2">
      <c r="A64002" s="1">
        <v>64001</v>
      </c>
      <c r="B64002" s="1" t="s">
        <v>63877</v>
      </c>
      <c r="C64002" s="1" t="s">
        <v>60</v>
      </c>
      <c r="D64002" s="1" t="s">
        <v>61</v>
      </c>
    </row>
    <row r="64003" spans="1:4" x14ac:dyDescent="0.2">
      <c r="A64003" s="1">
        <v>64002</v>
      </c>
      <c r="B64003" s="1" t="s">
        <v>63878</v>
      </c>
      <c r="C64003" s="1" t="s">
        <v>5</v>
      </c>
    </row>
    <row r="64004" spans="1:4" x14ac:dyDescent="0.2">
      <c r="A64004" s="1">
        <v>64003</v>
      </c>
      <c r="B64004" s="1" t="s">
        <v>63879</v>
      </c>
      <c r="C64004" s="1" t="s">
        <v>60</v>
      </c>
    </row>
    <row r="64005" spans="1:4" x14ac:dyDescent="0.2">
      <c r="A64005" s="1">
        <v>64004</v>
      </c>
      <c r="B64005" s="1" t="s">
        <v>63880</v>
      </c>
      <c r="C64005" s="1" t="s">
        <v>60</v>
      </c>
    </row>
    <row r="64006" spans="1:4" x14ac:dyDescent="0.2">
      <c r="A64006" s="1">
        <v>64005</v>
      </c>
      <c r="B64006" s="1" t="s">
        <v>63881</v>
      </c>
      <c r="C64006" s="1" t="s">
        <v>60</v>
      </c>
    </row>
    <row r="64007" spans="1:4" x14ac:dyDescent="0.2">
      <c r="A64007" s="1">
        <v>64006</v>
      </c>
      <c r="B64007" s="1" t="s">
        <v>63882</v>
      </c>
      <c r="C64007" s="1" t="s">
        <v>307</v>
      </c>
    </row>
    <row r="64008" spans="1:4" x14ac:dyDescent="0.2">
      <c r="A64008" s="1">
        <v>64007</v>
      </c>
      <c r="B64008" s="1" t="s">
        <v>63883</v>
      </c>
      <c r="C64008" s="1" t="s">
        <v>60</v>
      </c>
    </row>
    <row r="64009" spans="1:4" x14ac:dyDescent="0.2">
      <c r="A64009" s="1">
        <v>64008</v>
      </c>
      <c r="B64009" s="1" t="s">
        <v>63884</v>
      </c>
      <c r="C64009" s="1" t="s">
        <v>60</v>
      </c>
    </row>
    <row r="64010" spans="1:4" x14ac:dyDescent="0.2">
      <c r="A64010" s="1">
        <v>64009</v>
      </c>
      <c r="B64010" s="1" t="s">
        <v>63885</v>
      </c>
      <c r="C64010" s="1" t="s">
        <v>60</v>
      </c>
    </row>
    <row r="64011" spans="1:4" x14ac:dyDescent="0.2">
      <c r="A64011" s="1">
        <v>64010</v>
      </c>
      <c r="B64011" s="1" t="s">
        <v>63886</v>
      </c>
      <c r="C64011" s="1" t="s">
        <v>307</v>
      </c>
    </row>
    <row r="64012" spans="1:4" x14ac:dyDescent="0.2">
      <c r="A64012" s="1">
        <v>64011</v>
      </c>
      <c r="B64012" s="1" t="s">
        <v>63887</v>
      </c>
      <c r="C64012" s="1" t="s">
        <v>5</v>
      </c>
    </row>
    <row r="64013" spans="1:4" x14ac:dyDescent="0.2">
      <c r="A64013" s="1">
        <v>64012</v>
      </c>
      <c r="B64013" s="1" t="s">
        <v>63888</v>
      </c>
      <c r="C64013" s="1" t="s">
        <v>5</v>
      </c>
    </row>
    <row r="64014" spans="1:4" x14ac:dyDescent="0.2">
      <c r="A64014" s="1">
        <v>64013</v>
      </c>
      <c r="B64014" s="1" t="s">
        <v>63889</v>
      </c>
      <c r="C64014" s="1" t="s">
        <v>5</v>
      </c>
    </row>
    <row r="64015" spans="1:4" x14ac:dyDescent="0.2">
      <c r="A64015" s="1">
        <v>64014</v>
      </c>
      <c r="B64015" s="1" t="s">
        <v>63890</v>
      </c>
      <c r="C64015" s="1" t="s">
        <v>60</v>
      </c>
      <c r="D64015" s="1" t="s">
        <v>61</v>
      </c>
    </row>
    <row r="64016" spans="1:4" x14ac:dyDescent="0.2">
      <c r="A64016" s="1">
        <v>64015</v>
      </c>
      <c r="B64016" s="1" t="s">
        <v>63891</v>
      </c>
      <c r="C64016" s="1" t="s">
        <v>60</v>
      </c>
    </row>
    <row r="64017" spans="1:3" x14ac:dyDescent="0.2">
      <c r="A64017" s="1">
        <v>64016</v>
      </c>
      <c r="B64017" s="1" t="s">
        <v>63892</v>
      </c>
      <c r="C64017" s="1" t="s">
        <v>60</v>
      </c>
    </row>
    <row r="64018" spans="1:3" x14ac:dyDescent="0.2">
      <c r="A64018" s="1">
        <v>64017</v>
      </c>
      <c r="B64018" s="1" t="s">
        <v>63893</v>
      </c>
      <c r="C64018" s="1" t="s">
        <v>60</v>
      </c>
    </row>
    <row r="64019" spans="1:3" x14ac:dyDescent="0.2">
      <c r="A64019" s="1">
        <v>64018</v>
      </c>
      <c r="B64019" s="1" t="s">
        <v>63894</v>
      </c>
      <c r="C64019" s="1" t="s">
        <v>307</v>
      </c>
    </row>
    <row r="64020" spans="1:3" x14ac:dyDescent="0.2">
      <c r="A64020" s="1">
        <v>64019</v>
      </c>
      <c r="B64020" s="1" t="s">
        <v>63895</v>
      </c>
      <c r="C64020" s="1" t="s">
        <v>60</v>
      </c>
    </row>
    <row r="64021" spans="1:3" x14ac:dyDescent="0.2">
      <c r="A64021" s="1">
        <v>64020</v>
      </c>
      <c r="B64021" s="1" t="s">
        <v>63896</v>
      </c>
      <c r="C64021" s="1" t="s">
        <v>60</v>
      </c>
    </row>
    <row r="64022" spans="1:3" x14ac:dyDescent="0.2">
      <c r="A64022" s="1">
        <v>64021</v>
      </c>
      <c r="B64022" s="1" t="s">
        <v>63897</v>
      </c>
      <c r="C64022" s="1" t="s">
        <v>60</v>
      </c>
    </row>
    <row r="64023" spans="1:3" x14ac:dyDescent="0.2">
      <c r="A64023" s="1">
        <v>64022</v>
      </c>
      <c r="B64023" s="1" t="s">
        <v>63898</v>
      </c>
      <c r="C64023" s="1" t="s">
        <v>60</v>
      </c>
    </row>
    <row r="64024" spans="1:3" x14ac:dyDescent="0.2">
      <c r="A64024" s="1">
        <v>64023</v>
      </c>
      <c r="B64024" s="1" t="s">
        <v>63899</v>
      </c>
      <c r="C64024" s="1" t="s">
        <v>60</v>
      </c>
    </row>
    <row r="64025" spans="1:3" x14ac:dyDescent="0.2">
      <c r="A64025" s="1">
        <v>64024</v>
      </c>
      <c r="B64025" s="1" t="s">
        <v>63900</v>
      </c>
      <c r="C64025" s="1" t="s">
        <v>60</v>
      </c>
    </row>
    <row r="64026" spans="1:3" x14ac:dyDescent="0.2">
      <c r="A64026" s="1">
        <v>64025</v>
      </c>
      <c r="B64026" s="1" t="s">
        <v>63901</v>
      </c>
      <c r="C64026" s="1" t="s">
        <v>60</v>
      </c>
    </row>
    <row r="64027" spans="1:3" x14ac:dyDescent="0.2">
      <c r="A64027" s="1">
        <v>64026</v>
      </c>
      <c r="B64027" s="1" t="s">
        <v>63902</v>
      </c>
      <c r="C64027" s="1" t="s">
        <v>5</v>
      </c>
    </row>
    <row r="64028" spans="1:3" x14ac:dyDescent="0.2">
      <c r="A64028" s="1">
        <v>64027</v>
      </c>
      <c r="B64028" s="1" t="s">
        <v>63903</v>
      </c>
      <c r="C64028" s="1" t="s">
        <v>307</v>
      </c>
    </row>
    <row r="64029" spans="1:3" x14ac:dyDescent="0.2">
      <c r="A64029" s="1">
        <v>64028</v>
      </c>
      <c r="B64029" s="1" t="s">
        <v>63904</v>
      </c>
      <c r="C64029" s="1" t="s">
        <v>60</v>
      </c>
    </row>
    <row r="64030" spans="1:3" x14ac:dyDescent="0.2">
      <c r="A64030" s="1">
        <v>64029</v>
      </c>
      <c r="B64030" s="1" t="s">
        <v>63905</v>
      </c>
      <c r="C64030" s="1" t="s">
        <v>60</v>
      </c>
    </row>
    <row r="64031" spans="1:3" x14ac:dyDescent="0.2">
      <c r="A64031" s="1">
        <v>64030</v>
      </c>
      <c r="B64031" s="1" t="s">
        <v>63906</v>
      </c>
      <c r="C64031" s="1" t="s">
        <v>60</v>
      </c>
    </row>
    <row r="64032" spans="1:3" x14ac:dyDescent="0.2">
      <c r="A64032" s="1">
        <v>64031</v>
      </c>
      <c r="B64032" s="1" t="s">
        <v>63907</v>
      </c>
      <c r="C64032" s="1" t="s">
        <v>60</v>
      </c>
    </row>
    <row r="64033" spans="1:4" x14ac:dyDescent="0.2">
      <c r="A64033" s="1">
        <v>64032</v>
      </c>
      <c r="B64033" s="1" t="s">
        <v>63908</v>
      </c>
      <c r="C64033" s="1" t="s">
        <v>60</v>
      </c>
    </row>
    <row r="64034" spans="1:4" x14ac:dyDescent="0.2">
      <c r="A64034" s="1">
        <v>64033</v>
      </c>
      <c r="B64034" s="1" t="s">
        <v>63909</v>
      </c>
      <c r="C64034" s="1" t="s">
        <v>60</v>
      </c>
    </row>
    <row r="64035" spans="1:4" x14ac:dyDescent="0.2">
      <c r="A64035" s="1">
        <v>64034</v>
      </c>
      <c r="B64035" s="1" t="s">
        <v>63910</v>
      </c>
      <c r="C64035" s="1" t="s">
        <v>60</v>
      </c>
    </row>
    <row r="64036" spans="1:4" x14ac:dyDescent="0.2">
      <c r="A64036" s="1">
        <v>64035</v>
      </c>
      <c r="B64036" s="1" t="s">
        <v>63911</v>
      </c>
      <c r="C64036" s="1" t="s">
        <v>60</v>
      </c>
      <c r="D64036" s="1" t="s">
        <v>61</v>
      </c>
    </row>
    <row r="64037" spans="1:4" x14ac:dyDescent="0.2">
      <c r="A64037" s="1">
        <v>64036</v>
      </c>
      <c r="B64037" s="1" t="s">
        <v>63912</v>
      </c>
      <c r="C64037" s="1" t="s">
        <v>60</v>
      </c>
    </row>
    <row r="64038" spans="1:4" x14ac:dyDescent="0.2">
      <c r="A64038" s="1">
        <v>64037</v>
      </c>
      <c r="B64038" s="1" t="s">
        <v>63913</v>
      </c>
      <c r="C64038" s="1" t="s">
        <v>60</v>
      </c>
    </row>
    <row r="64039" spans="1:4" x14ac:dyDescent="0.2">
      <c r="A64039" s="1">
        <v>64038</v>
      </c>
      <c r="B64039" s="1" t="s">
        <v>63914</v>
      </c>
      <c r="C64039" s="1" t="s">
        <v>60</v>
      </c>
    </row>
    <row r="64040" spans="1:4" x14ac:dyDescent="0.2">
      <c r="A64040" s="1">
        <v>64039</v>
      </c>
      <c r="B64040" s="1" t="s">
        <v>63915</v>
      </c>
      <c r="C64040" s="1" t="s">
        <v>60</v>
      </c>
    </row>
    <row r="64041" spans="1:4" x14ac:dyDescent="0.2">
      <c r="A64041" s="1">
        <v>64040</v>
      </c>
      <c r="B64041" s="1" t="s">
        <v>63916</v>
      </c>
      <c r="C64041" s="1" t="s">
        <v>60</v>
      </c>
    </row>
    <row r="64042" spans="1:4" x14ac:dyDescent="0.2">
      <c r="A64042" s="1">
        <v>64041</v>
      </c>
      <c r="B64042" s="1" t="s">
        <v>63917</v>
      </c>
      <c r="C64042" s="1" t="s">
        <v>5</v>
      </c>
    </row>
    <row r="64043" spans="1:4" x14ac:dyDescent="0.2">
      <c r="A64043" s="1">
        <v>64042</v>
      </c>
      <c r="B64043" s="1" t="s">
        <v>63918</v>
      </c>
      <c r="C64043" s="1" t="s">
        <v>60</v>
      </c>
    </row>
    <row r="64044" spans="1:4" x14ac:dyDescent="0.2">
      <c r="A64044" s="1">
        <v>64043</v>
      </c>
      <c r="B64044" s="1" t="s">
        <v>63919</v>
      </c>
      <c r="C64044" s="1" t="s">
        <v>60</v>
      </c>
    </row>
    <row r="64045" spans="1:4" x14ac:dyDescent="0.2">
      <c r="A64045" s="1">
        <v>64044</v>
      </c>
      <c r="B64045" s="1" t="s">
        <v>63920</v>
      </c>
      <c r="C64045" s="1" t="s">
        <v>60</v>
      </c>
    </row>
    <row r="64046" spans="1:4" x14ac:dyDescent="0.2">
      <c r="A64046" s="1">
        <v>64045</v>
      </c>
      <c r="B64046" s="1" t="s">
        <v>63921</v>
      </c>
      <c r="C64046" s="1" t="s">
        <v>60</v>
      </c>
    </row>
    <row r="64047" spans="1:4" x14ac:dyDescent="0.2">
      <c r="A64047" s="1">
        <v>64046</v>
      </c>
      <c r="B64047" s="1" t="s">
        <v>63922</v>
      </c>
      <c r="C64047" s="1" t="s">
        <v>60</v>
      </c>
    </row>
    <row r="64048" spans="1:4" x14ac:dyDescent="0.2">
      <c r="A64048" s="1">
        <v>64047</v>
      </c>
      <c r="B64048" s="1" t="s">
        <v>63923</v>
      </c>
      <c r="C64048" s="1" t="s">
        <v>60</v>
      </c>
    </row>
    <row r="64049" spans="1:4" x14ac:dyDescent="0.2">
      <c r="A64049" s="1">
        <v>64048</v>
      </c>
      <c r="B64049" s="1" t="s">
        <v>63924</v>
      </c>
      <c r="C64049" s="1" t="s">
        <v>60</v>
      </c>
    </row>
    <row r="64050" spans="1:4" x14ac:dyDescent="0.2">
      <c r="A64050" s="1">
        <v>64049</v>
      </c>
      <c r="B64050" s="1" t="s">
        <v>63925</v>
      </c>
      <c r="C64050" s="1" t="s">
        <v>60</v>
      </c>
    </row>
    <row r="64051" spans="1:4" x14ac:dyDescent="0.2">
      <c r="A64051" s="1">
        <v>64050</v>
      </c>
      <c r="B64051" s="1" t="s">
        <v>63926</v>
      </c>
      <c r="C64051" s="1" t="s">
        <v>60</v>
      </c>
    </row>
    <row r="64052" spans="1:4" x14ac:dyDescent="0.2">
      <c r="A64052" s="1">
        <v>64051</v>
      </c>
      <c r="B64052" s="1" t="s">
        <v>63927</v>
      </c>
      <c r="C64052" s="1" t="s">
        <v>5</v>
      </c>
    </row>
    <row r="64053" spans="1:4" x14ac:dyDescent="0.2">
      <c r="A64053" s="1">
        <v>64052</v>
      </c>
      <c r="B64053" s="1" t="s">
        <v>63928</v>
      </c>
      <c r="C64053" s="1" t="s">
        <v>5</v>
      </c>
    </row>
    <row r="64054" spans="1:4" x14ac:dyDescent="0.2">
      <c r="A64054" s="1">
        <v>64053</v>
      </c>
      <c r="B64054" s="1" t="s">
        <v>63929</v>
      </c>
      <c r="C64054" s="1" t="s">
        <v>60</v>
      </c>
    </row>
    <row r="64055" spans="1:4" x14ac:dyDescent="0.2">
      <c r="A64055" s="1">
        <v>64054</v>
      </c>
      <c r="B64055" s="1" t="s">
        <v>63930</v>
      </c>
      <c r="C64055" s="1" t="s">
        <v>60</v>
      </c>
    </row>
    <row r="64056" spans="1:4" x14ac:dyDescent="0.2">
      <c r="A64056" s="1">
        <v>64055</v>
      </c>
      <c r="B64056" s="1" t="s">
        <v>63931</v>
      </c>
      <c r="C64056" s="1" t="s">
        <v>60</v>
      </c>
    </row>
    <row r="64057" spans="1:4" x14ac:dyDescent="0.2">
      <c r="A64057" s="1">
        <v>64056</v>
      </c>
      <c r="B64057" s="1" t="s">
        <v>63932</v>
      </c>
      <c r="C64057" s="1" t="s">
        <v>5</v>
      </c>
    </row>
    <row r="64058" spans="1:4" x14ac:dyDescent="0.2">
      <c r="A64058" s="1">
        <v>64057</v>
      </c>
      <c r="B64058" s="1" t="s">
        <v>63933</v>
      </c>
      <c r="C64058" s="1" t="s">
        <v>5</v>
      </c>
    </row>
    <row r="64059" spans="1:4" x14ac:dyDescent="0.2">
      <c r="A64059" s="1">
        <v>64058</v>
      </c>
      <c r="B64059" s="1" t="s">
        <v>63934</v>
      </c>
      <c r="C64059" s="1" t="s">
        <v>60</v>
      </c>
      <c r="D64059" s="1" t="s">
        <v>61</v>
      </c>
    </row>
    <row r="64060" spans="1:4" x14ac:dyDescent="0.2">
      <c r="A64060" s="1">
        <v>64059</v>
      </c>
      <c r="B64060" s="1" t="s">
        <v>63935</v>
      </c>
      <c r="C64060" s="1" t="s">
        <v>5</v>
      </c>
    </row>
    <row r="64061" spans="1:4" x14ac:dyDescent="0.2">
      <c r="A64061" s="1">
        <v>64060</v>
      </c>
      <c r="B64061" s="1" t="s">
        <v>63936</v>
      </c>
      <c r="C64061" s="1" t="s">
        <v>60</v>
      </c>
    </row>
    <row r="64062" spans="1:4" x14ac:dyDescent="0.2">
      <c r="A64062" s="1">
        <v>64061</v>
      </c>
      <c r="B64062" s="1" t="s">
        <v>63937</v>
      </c>
      <c r="C64062" s="1" t="s">
        <v>60</v>
      </c>
    </row>
    <row r="64063" spans="1:4" x14ac:dyDescent="0.2">
      <c r="A64063" s="1">
        <v>64062</v>
      </c>
      <c r="B64063" s="1" t="s">
        <v>63938</v>
      </c>
      <c r="C64063" s="1" t="s">
        <v>60</v>
      </c>
    </row>
    <row r="64064" spans="1:4" x14ac:dyDescent="0.2">
      <c r="A64064" s="1">
        <v>64063</v>
      </c>
      <c r="B64064" s="1" t="s">
        <v>63939</v>
      </c>
      <c r="C64064" s="1" t="s">
        <v>5</v>
      </c>
    </row>
    <row r="64065" spans="1:4" x14ac:dyDescent="0.2">
      <c r="A64065" s="1">
        <v>64064</v>
      </c>
      <c r="B64065" s="1" t="s">
        <v>63940</v>
      </c>
      <c r="C64065" s="1" t="s">
        <v>60</v>
      </c>
      <c r="D64065" s="1" t="s">
        <v>61</v>
      </c>
    </row>
    <row r="64066" spans="1:4" x14ac:dyDescent="0.2">
      <c r="A64066" s="1">
        <v>64065</v>
      </c>
      <c r="B64066" s="1" t="s">
        <v>63941</v>
      </c>
      <c r="C64066" s="1" t="s">
        <v>60</v>
      </c>
    </row>
    <row r="64067" spans="1:4" x14ac:dyDescent="0.2">
      <c r="A64067" s="1">
        <v>64066</v>
      </c>
      <c r="B64067" s="1" t="s">
        <v>63942</v>
      </c>
      <c r="C64067" s="1" t="s">
        <v>60</v>
      </c>
    </row>
    <row r="64068" spans="1:4" x14ac:dyDescent="0.2">
      <c r="A64068" s="1">
        <v>64067</v>
      </c>
      <c r="B64068" s="1" t="s">
        <v>63943</v>
      </c>
      <c r="C64068" s="1" t="s">
        <v>60</v>
      </c>
    </row>
    <row r="64069" spans="1:4" x14ac:dyDescent="0.2">
      <c r="A64069" s="1">
        <v>64068</v>
      </c>
      <c r="B64069" s="1" t="s">
        <v>63944</v>
      </c>
      <c r="C64069" s="1" t="s">
        <v>60</v>
      </c>
    </row>
    <row r="64070" spans="1:4" x14ac:dyDescent="0.2">
      <c r="A64070" s="1">
        <v>64069</v>
      </c>
      <c r="B64070" s="1" t="s">
        <v>63945</v>
      </c>
      <c r="C64070" s="1" t="s">
        <v>60</v>
      </c>
    </row>
    <row r="64071" spans="1:4" x14ac:dyDescent="0.2">
      <c r="A64071" s="1">
        <v>64070</v>
      </c>
      <c r="B64071" s="1" t="s">
        <v>63946</v>
      </c>
      <c r="C64071" s="1" t="s">
        <v>60</v>
      </c>
    </row>
    <row r="64072" spans="1:4" x14ac:dyDescent="0.2">
      <c r="A64072" s="1">
        <v>64071</v>
      </c>
      <c r="B64072" s="1" t="s">
        <v>63947</v>
      </c>
      <c r="C64072" s="1" t="s">
        <v>60</v>
      </c>
    </row>
    <row r="64073" spans="1:4" x14ac:dyDescent="0.2">
      <c r="A64073" s="1">
        <v>64072</v>
      </c>
      <c r="B64073" s="1" t="s">
        <v>63948</v>
      </c>
      <c r="C64073" s="1" t="s">
        <v>60</v>
      </c>
    </row>
    <row r="64074" spans="1:4" x14ac:dyDescent="0.2">
      <c r="A64074" s="1">
        <v>64073</v>
      </c>
      <c r="B64074" s="1" t="s">
        <v>63949</v>
      </c>
      <c r="C64074" s="1" t="s">
        <v>60</v>
      </c>
    </row>
    <row r="64075" spans="1:4" x14ac:dyDescent="0.2">
      <c r="A64075" s="1">
        <v>64074</v>
      </c>
      <c r="B64075" s="1" t="s">
        <v>63950</v>
      </c>
      <c r="C64075" s="1" t="s">
        <v>60</v>
      </c>
    </row>
    <row r="64076" spans="1:4" x14ac:dyDescent="0.2">
      <c r="A64076" s="1">
        <v>64075</v>
      </c>
      <c r="B64076" s="1" t="s">
        <v>63951</v>
      </c>
      <c r="C64076" s="1" t="s">
        <v>60</v>
      </c>
    </row>
    <row r="64077" spans="1:4" x14ac:dyDescent="0.2">
      <c r="A64077" s="1">
        <v>64076</v>
      </c>
      <c r="B64077" s="1" t="s">
        <v>63952</v>
      </c>
      <c r="C64077" s="1" t="s">
        <v>60</v>
      </c>
    </row>
    <row r="64078" spans="1:4" x14ac:dyDescent="0.2">
      <c r="A64078" s="1">
        <v>64077</v>
      </c>
      <c r="B64078" s="1" t="s">
        <v>63953</v>
      </c>
      <c r="C64078" s="1" t="s">
        <v>60</v>
      </c>
    </row>
    <row r="64079" spans="1:4" x14ac:dyDescent="0.2">
      <c r="A64079" s="1">
        <v>64078</v>
      </c>
      <c r="B64079" s="1" t="s">
        <v>63954</v>
      </c>
      <c r="C64079" s="1" t="s">
        <v>5</v>
      </c>
    </row>
    <row r="64080" spans="1:4" x14ac:dyDescent="0.2">
      <c r="A64080" s="1">
        <v>64079</v>
      </c>
      <c r="B64080" s="1" t="s">
        <v>63955</v>
      </c>
      <c r="C64080" s="1" t="s">
        <v>5</v>
      </c>
    </row>
    <row r="64081" spans="1:3" x14ac:dyDescent="0.2">
      <c r="A64081" s="1">
        <v>64080</v>
      </c>
      <c r="B64081" s="1" t="s">
        <v>63956</v>
      </c>
      <c r="C64081" s="1" t="s">
        <v>5</v>
      </c>
    </row>
    <row r="64082" spans="1:3" x14ac:dyDescent="0.2">
      <c r="A64082" s="1">
        <v>64081</v>
      </c>
      <c r="B64082" s="1" t="s">
        <v>63957</v>
      </c>
      <c r="C64082" s="1" t="s">
        <v>5</v>
      </c>
    </row>
    <row r="64083" spans="1:3" x14ac:dyDescent="0.2">
      <c r="A64083" s="1">
        <v>64082</v>
      </c>
      <c r="B64083" s="1" t="s">
        <v>63958</v>
      </c>
      <c r="C64083" s="1" t="s">
        <v>5</v>
      </c>
    </row>
    <row r="64084" spans="1:3" x14ac:dyDescent="0.2">
      <c r="A64084" s="1">
        <v>64083</v>
      </c>
      <c r="B64084" s="1" t="s">
        <v>63959</v>
      </c>
      <c r="C64084" s="1" t="s">
        <v>5</v>
      </c>
    </row>
    <row r="64085" spans="1:3" x14ac:dyDescent="0.2">
      <c r="A64085" s="1">
        <v>64084</v>
      </c>
      <c r="B64085" s="1" t="s">
        <v>63960</v>
      </c>
      <c r="C64085" s="1" t="s">
        <v>60</v>
      </c>
    </row>
    <row r="64086" spans="1:3" x14ac:dyDescent="0.2">
      <c r="A64086" s="1">
        <v>64085</v>
      </c>
      <c r="B64086" s="1" t="s">
        <v>63961</v>
      </c>
      <c r="C64086" s="1" t="s">
        <v>60</v>
      </c>
    </row>
    <row r="64087" spans="1:3" x14ac:dyDescent="0.2">
      <c r="A64087" s="1">
        <v>64086</v>
      </c>
      <c r="B64087" s="1" t="s">
        <v>63962</v>
      </c>
      <c r="C64087" s="1" t="s">
        <v>5</v>
      </c>
    </row>
    <row r="64088" spans="1:3" x14ac:dyDescent="0.2">
      <c r="A64088" s="1">
        <v>64087</v>
      </c>
      <c r="B64088" s="1" t="s">
        <v>63963</v>
      </c>
      <c r="C64088" s="1" t="s">
        <v>5</v>
      </c>
    </row>
    <row r="64089" spans="1:3" x14ac:dyDescent="0.2">
      <c r="A64089" s="1">
        <v>64088</v>
      </c>
      <c r="B64089" s="1" t="s">
        <v>63964</v>
      </c>
      <c r="C64089" s="1" t="s">
        <v>5</v>
      </c>
    </row>
    <row r="64090" spans="1:3" x14ac:dyDescent="0.2">
      <c r="A64090" s="1">
        <v>64089</v>
      </c>
      <c r="B64090" s="1" t="s">
        <v>63965</v>
      </c>
      <c r="C64090" s="1" t="s">
        <v>5</v>
      </c>
    </row>
    <row r="64091" spans="1:3" x14ac:dyDescent="0.2">
      <c r="A64091" s="1">
        <v>64090</v>
      </c>
      <c r="B64091" s="1" t="s">
        <v>63966</v>
      </c>
      <c r="C64091" s="1" t="s">
        <v>5</v>
      </c>
    </row>
    <row r="64092" spans="1:3" x14ac:dyDescent="0.2">
      <c r="A64092" s="1">
        <v>64091</v>
      </c>
      <c r="B64092" s="1" t="s">
        <v>63967</v>
      </c>
      <c r="C64092" s="1" t="s">
        <v>60</v>
      </c>
    </row>
    <row r="64093" spans="1:3" x14ac:dyDescent="0.2">
      <c r="A64093" s="1">
        <v>64092</v>
      </c>
      <c r="B64093" s="1" t="s">
        <v>63968</v>
      </c>
      <c r="C64093" s="1" t="s">
        <v>60</v>
      </c>
    </row>
    <row r="64094" spans="1:3" x14ac:dyDescent="0.2">
      <c r="A64094" s="1">
        <v>64093</v>
      </c>
      <c r="B64094" s="1" t="s">
        <v>63969</v>
      </c>
      <c r="C64094" s="1" t="s">
        <v>60</v>
      </c>
    </row>
    <row r="64095" spans="1:3" x14ac:dyDescent="0.2">
      <c r="A64095" s="1">
        <v>64094</v>
      </c>
      <c r="B64095" s="1" t="s">
        <v>63970</v>
      </c>
      <c r="C64095" s="1" t="s">
        <v>5</v>
      </c>
    </row>
    <row r="64096" spans="1:3" x14ac:dyDescent="0.2">
      <c r="A64096" s="1">
        <v>64095</v>
      </c>
      <c r="B64096" s="1" t="s">
        <v>63971</v>
      </c>
      <c r="C64096" s="1" t="s">
        <v>60</v>
      </c>
    </row>
    <row r="64097" spans="1:4" x14ac:dyDescent="0.2">
      <c r="A64097" s="1">
        <v>64096</v>
      </c>
      <c r="B64097" s="1" t="s">
        <v>63972</v>
      </c>
      <c r="C64097" s="1" t="s">
        <v>60</v>
      </c>
    </row>
    <row r="64098" spans="1:4" x14ac:dyDescent="0.2">
      <c r="A64098" s="1">
        <v>64097</v>
      </c>
      <c r="B64098" s="1" t="s">
        <v>63973</v>
      </c>
      <c r="C64098" s="1" t="s">
        <v>60</v>
      </c>
    </row>
    <row r="64099" spans="1:4" x14ac:dyDescent="0.2">
      <c r="A64099" s="1">
        <v>64098</v>
      </c>
      <c r="B64099" s="1" t="s">
        <v>63974</v>
      </c>
      <c r="C64099" s="1" t="s">
        <v>60</v>
      </c>
      <c r="D64099" s="1" t="s">
        <v>61</v>
      </c>
    </row>
    <row r="64100" spans="1:4" x14ac:dyDescent="0.2">
      <c r="A64100" s="1">
        <v>64099</v>
      </c>
      <c r="B64100" s="1" t="s">
        <v>63975</v>
      </c>
      <c r="C64100" s="1" t="s">
        <v>5</v>
      </c>
    </row>
    <row r="64101" spans="1:4" x14ac:dyDescent="0.2">
      <c r="A64101" s="1">
        <v>64100</v>
      </c>
      <c r="B64101" s="1" t="s">
        <v>63976</v>
      </c>
      <c r="C64101" s="1" t="s">
        <v>5</v>
      </c>
    </row>
    <row r="64102" spans="1:4" x14ac:dyDescent="0.2">
      <c r="A64102" s="1">
        <v>64101</v>
      </c>
      <c r="B64102" s="1" t="s">
        <v>63977</v>
      </c>
      <c r="C64102" s="1" t="s">
        <v>5</v>
      </c>
    </row>
    <row r="64103" spans="1:4" x14ac:dyDescent="0.2">
      <c r="A64103" s="1">
        <v>64102</v>
      </c>
      <c r="B64103" s="1" t="s">
        <v>63978</v>
      </c>
      <c r="C64103" s="1" t="s">
        <v>60</v>
      </c>
    </row>
    <row r="64104" spans="1:4" x14ac:dyDescent="0.2">
      <c r="A64104" s="1">
        <v>64103</v>
      </c>
      <c r="B64104" s="1" t="s">
        <v>63979</v>
      </c>
      <c r="C64104" s="1" t="s">
        <v>60</v>
      </c>
    </row>
    <row r="64105" spans="1:4" x14ac:dyDescent="0.2">
      <c r="A64105" s="1">
        <v>64104</v>
      </c>
      <c r="B64105" s="1" t="s">
        <v>63980</v>
      </c>
      <c r="C64105" s="1" t="s">
        <v>60</v>
      </c>
    </row>
    <row r="64106" spans="1:4" x14ac:dyDescent="0.2">
      <c r="A64106" s="1">
        <v>64105</v>
      </c>
      <c r="B64106" s="1" t="s">
        <v>63981</v>
      </c>
      <c r="C64106" s="1" t="s">
        <v>60</v>
      </c>
    </row>
    <row r="64107" spans="1:4" x14ac:dyDescent="0.2">
      <c r="A64107" s="1">
        <v>64106</v>
      </c>
      <c r="B64107" s="1" t="s">
        <v>63982</v>
      </c>
      <c r="C64107" s="1" t="s">
        <v>5</v>
      </c>
    </row>
    <row r="64108" spans="1:4" x14ac:dyDescent="0.2">
      <c r="A64108" s="1">
        <v>64107</v>
      </c>
      <c r="B64108" s="1" t="s">
        <v>63983</v>
      </c>
      <c r="C64108" s="1" t="s">
        <v>60</v>
      </c>
    </row>
    <row r="64109" spans="1:4" x14ac:dyDescent="0.2">
      <c r="A64109" s="1">
        <v>64108</v>
      </c>
      <c r="B64109" s="1" t="s">
        <v>63984</v>
      </c>
      <c r="C64109" s="1" t="s">
        <v>60</v>
      </c>
    </row>
    <row r="64110" spans="1:4" x14ac:dyDescent="0.2">
      <c r="A64110" s="1">
        <v>64109</v>
      </c>
      <c r="B64110" s="1" t="s">
        <v>63985</v>
      </c>
      <c r="C64110" s="1" t="s">
        <v>60</v>
      </c>
      <c r="D64110" s="1" t="s">
        <v>61</v>
      </c>
    </row>
    <row r="64111" spans="1:4" x14ac:dyDescent="0.2">
      <c r="A64111" s="1">
        <v>64110</v>
      </c>
      <c r="B64111" s="1" t="s">
        <v>63986</v>
      </c>
      <c r="C64111" s="1" t="s">
        <v>60</v>
      </c>
      <c r="D64111" s="1" t="s">
        <v>61</v>
      </c>
    </row>
    <row r="64112" spans="1:4" x14ac:dyDescent="0.2">
      <c r="A64112" s="1">
        <v>64111</v>
      </c>
      <c r="B64112" s="1" t="s">
        <v>63987</v>
      </c>
      <c r="C64112" s="1" t="s">
        <v>60</v>
      </c>
    </row>
    <row r="64113" spans="1:4" x14ac:dyDescent="0.2">
      <c r="A64113" s="1">
        <v>64112</v>
      </c>
      <c r="B64113" s="1" t="s">
        <v>63988</v>
      </c>
      <c r="C64113" s="1" t="s">
        <v>5</v>
      </c>
    </row>
    <row r="64114" spans="1:4" x14ac:dyDescent="0.2">
      <c r="A64114" s="1">
        <v>64113</v>
      </c>
      <c r="B64114" s="1" t="s">
        <v>63989</v>
      </c>
      <c r="C64114" s="1" t="s">
        <v>60</v>
      </c>
    </row>
    <row r="64115" spans="1:4" x14ac:dyDescent="0.2">
      <c r="A64115" s="1">
        <v>64114</v>
      </c>
      <c r="B64115" s="1" t="s">
        <v>63990</v>
      </c>
      <c r="C64115" s="1" t="s">
        <v>60</v>
      </c>
    </row>
    <row r="64116" spans="1:4" x14ac:dyDescent="0.2">
      <c r="A64116" s="1">
        <v>64115</v>
      </c>
      <c r="B64116" s="1" t="s">
        <v>63991</v>
      </c>
      <c r="C64116" s="1" t="s">
        <v>60</v>
      </c>
      <c r="D64116" s="1" t="s">
        <v>61</v>
      </c>
    </row>
    <row r="64117" spans="1:4" x14ac:dyDescent="0.2">
      <c r="A64117" s="1">
        <v>64116</v>
      </c>
      <c r="B64117" s="1" t="s">
        <v>63992</v>
      </c>
      <c r="C64117" s="1" t="s">
        <v>60</v>
      </c>
    </row>
    <row r="64118" spans="1:4" x14ac:dyDescent="0.2">
      <c r="A64118" s="1">
        <v>64117</v>
      </c>
      <c r="B64118" s="1" t="s">
        <v>63993</v>
      </c>
      <c r="C64118" s="1" t="s">
        <v>5</v>
      </c>
    </row>
    <row r="64119" spans="1:4" x14ac:dyDescent="0.2">
      <c r="A64119" s="1">
        <v>64118</v>
      </c>
      <c r="B64119" s="1" t="s">
        <v>63994</v>
      </c>
      <c r="C64119" s="1" t="s">
        <v>60</v>
      </c>
      <c r="D64119" s="1" t="s">
        <v>61</v>
      </c>
    </row>
    <row r="64120" spans="1:4" x14ac:dyDescent="0.2">
      <c r="A64120" s="1">
        <v>64119</v>
      </c>
      <c r="B64120" s="1" t="s">
        <v>63995</v>
      </c>
      <c r="C64120" s="1" t="s">
        <v>60</v>
      </c>
    </row>
    <row r="64121" spans="1:4" x14ac:dyDescent="0.2">
      <c r="A64121" s="1">
        <v>64120</v>
      </c>
      <c r="B64121" s="1" t="s">
        <v>63996</v>
      </c>
      <c r="C64121" s="1" t="s">
        <v>60</v>
      </c>
    </row>
    <row r="64122" spans="1:4" x14ac:dyDescent="0.2">
      <c r="A64122" s="1">
        <v>64121</v>
      </c>
      <c r="B64122" s="1" t="s">
        <v>63997</v>
      </c>
      <c r="C64122" s="1" t="s">
        <v>5</v>
      </c>
    </row>
    <row r="64123" spans="1:4" x14ac:dyDescent="0.2">
      <c r="A64123" s="1">
        <v>64122</v>
      </c>
      <c r="B64123" s="1" t="s">
        <v>63998</v>
      </c>
      <c r="C64123" s="1" t="s">
        <v>60</v>
      </c>
    </row>
    <row r="64124" spans="1:4" x14ac:dyDescent="0.2">
      <c r="A64124" s="1">
        <v>64123</v>
      </c>
      <c r="B64124" s="1" t="s">
        <v>63999</v>
      </c>
      <c r="C64124" s="1" t="s">
        <v>5</v>
      </c>
    </row>
    <row r="64125" spans="1:4" x14ac:dyDescent="0.2">
      <c r="A64125" s="1">
        <v>64124</v>
      </c>
      <c r="B64125" s="1" t="s">
        <v>64000</v>
      </c>
      <c r="C64125" s="1" t="s">
        <v>5</v>
      </c>
    </row>
    <row r="64126" spans="1:4" x14ac:dyDescent="0.2">
      <c r="A64126" s="1">
        <v>64125</v>
      </c>
      <c r="B64126" s="1" t="s">
        <v>64001</v>
      </c>
      <c r="C64126" s="1" t="s">
        <v>60</v>
      </c>
    </row>
    <row r="64127" spans="1:4" x14ac:dyDescent="0.2">
      <c r="A64127" s="1">
        <v>64126</v>
      </c>
      <c r="B64127" s="1" t="s">
        <v>64002</v>
      </c>
      <c r="C64127" s="1" t="s">
        <v>60</v>
      </c>
    </row>
    <row r="64128" spans="1:4" x14ac:dyDescent="0.2">
      <c r="A64128" s="1">
        <v>64127</v>
      </c>
      <c r="B64128" s="1" t="s">
        <v>64003</v>
      </c>
      <c r="C64128" s="1" t="s">
        <v>60</v>
      </c>
      <c r="D64128" s="1" t="s">
        <v>61</v>
      </c>
    </row>
    <row r="64129" spans="1:4" x14ac:dyDescent="0.2">
      <c r="A64129" s="1">
        <v>64128</v>
      </c>
      <c r="B64129" s="1" t="s">
        <v>64004</v>
      </c>
      <c r="C64129" s="1" t="s">
        <v>60</v>
      </c>
    </row>
    <row r="64130" spans="1:4" x14ac:dyDescent="0.2">
      <c r="A64130" s="1">
        <v>64129</v>
      </c>
      <c r="B64130" s="1" t="s">
        <v>64005</v>
      </c>
      <c r="C64130" s="1" t="s">
        <v>60</v>
      </c>
    </row>
    <row r="64131" spans="1:4" x14ac:dyDescent="0.2">
      <c r="A64131" s="1">
        <v>64130</v>
      </c>
      <c r="B64131" s="1" t="s">
        <v>64006</v>
      </c>
      <c r="C64131" s="1" t="s">
        <v>5</v>
      </c>
    </row>
    <row r="64132" spans="1:4" x14ac:dyDescent="0.2">
      <c r="A64132" s="1">
        <v>64131</v>
      </c>
      <c r="B64132" s="1" t="s">
        <v>64007</v>
      </c>
      <c r="C64132" s="1" t="s">
        <v>60</v>
      </c>
    </row>
    <row r="64133" spans="1:4" x14ac:dyDescent="0.2">
      <c r="A64133" s="1">
        <v>64132</v>
      </c>
      <c r="B64133" s="1" t="s">
        <v>64008</v>
      </c>
      <c r="C64133" s="1" t="s">
        <v>60</v>
      </c>
      <c r="D64133" s="1" t="s">
        <v>61</v>
      </c>
    </row>
    <row r="64134" spans="1:4" x14ac:dyDescent="0.2">
      <c r="A64134" s="1">
        <v>64133</v>
      </c>
      <c r="B64134" s="1" t="s">
        <v>64009</v>
      </c>
      <c r="C64134" s="1" t="s">
        <v>60</v>
      </c>
    </row>
    <row r="64135" spans="1:4" x14ac:dyDescent="0.2">
      <c r="A64135" s="1">
        <v>64134</v>
      </c>
      <c r="B64135" s="1" t="s">
        <v>64010</v>
      </c>
      <c r="C64135" s="1" t="s">
        <v>60</v>
      </c>
    </row>
    <row r="64136" spans="1:4" x14ac:dyDescent="0.2">
      <c r="A64136" s="1">
        <v>64135</v>
      </c>
      <c r="B64136" s="1" t="s">
        <v>64011</v>
      </c>
      <c r="C64136" s="1" t="s">
        <v>5</v>
      </c>
    </row>
    <row r="64137" spans="1:4" x14ac:dyDescent="0.2">
      <c r="A64137" s="1">
        <v>64136</v>
      </c>
      <c r="B64137" s="1" t="s">
        <v>64012</v>
      </c>
      <c r="C64137" s="1" t="s">
        <v>60</v>
      </c>
    </row>
    <row r="64138" spans="1:4" x14ac:dyDescent="0.2">
      <c r="A64138" s="1">
        <v>64137</v>
      </c>
      <c r="B64138" s="1" t="s">
        <v>64013</v>
      </c>
      <c r="C64138" s="1" t="s">
        <v>60</v>
      </c>
    </row>
    <row r="64139" spans="1:4" x14ac:dyDescent="0.2">
      <c r="A64139" s="1">
        <v>64138</v>
      </c>
      <c r="B64139" s="1" t="s">
        <v>64014</v>
      </c>
      <c r="C64139" s="1" t="s">
        <v>60</v>
      </c>
    </row>
    <row r="64140" spans="1:4" x14ac:dyDescent="0.2">
      <c r="A64140" s="1">
        <v>64139</v>
      </c>
      <c r="B64140" s="1" t="s">
        <v>64015</v>
      </c>
      <c r="C64140" s="1" t="s">
        <v>60</v>
      </c>
    </row>
    <row r="64141" spans="1:4" x14ac:dyDescent="0.2">
      <c r="A64141" s="1">
        <v>64140</v>
      </c>
      <c r="B64141" s="1" t="s">
        <v>64016</v>
      </c>
      <c r="C64141" s="1" t="s">
        <v>60</v>
      </c>
    </row>
    <row r="64142" spans="1:4" x14ac:dyDescent="0.2">
      <c r="A64142" s="1">
        <v>64141</v>
      </c>
      <c r="B64142" s="1" t="s">
        <v>64017</v>
      </c>
      <c r="C64142" s="1" t="s">
        <v>60</v>
      </c>
    </row>
    <row r="64143" spans="1:4" x14ac:dyDescent="0.2">
      <c r="A64143" s="1">
        <v>64142</v>
      </c>
      <c r="B64143" s="1" t="s">
        <v>64018</v>
      </c>
      <c r="C64143" s="1" t="s">
        <v>60</v>
      </c>
      <c r="D64143" s="1" t="s">
        <v>61</v>
      </c>
    </row>
    <row r="64144" spans="1:4" x14ac:dyDescent="0.2">
      <c r="A64144" s="1">
        <v>64143</v>
      </c>
      <c r="B64144" s="1" t="s">
        <v>64019</v>
      </c>
      <c r="C64144" s="1" t="s">
        <v>60</v>
      </c>
    </row>
    <row r="64145" spans="1:4" x14ac:dyDescent="0.2">
      <c r="A64145" s="1">
        <v>64144</v>
      </c>
      <c r="B64145" s="1" t="s">
        <v>64020</v>
      </c>
      <c r="C64145" s="1" t="s">
        <v>5</v>
      </c>
    </row>
    <row r="64146" spans="1:4" x14ac:dyDescent="0.2">
      <c r="A64146" s="1">
        <v>64145</v>
      </c>
      <c r="B64146" s="1" t="s">
        <v>64021</v>
      </c>
      <c r="C64146" s="1" t="s">
        <v>60</v>
      </c>
    </row>
    <row r="64147" spans="1:4" x14ac:dyDescent="0.2">
      <c r="A64147" s="1">
        <v>64146</v>
      </c>
      <c r="B64147" s="1" t="s">
        <v>64022</v>
      </c>
      <c r="C64147" s="1" t="s">
        <v>60</v>
      </c>
    </row>
    <row r="64148" spans="1:4" x14ac:dyDescent="0.2">
      <c r="A64148" s="1">
        <v>64147</v>
      </c>
      <c r="B64148" s="1" t="s">
        <v>64023</v>
      </c>
      <c r="C64148" s="1" t="s">
        <v>60</v>
      </c>
    </row>
    <row r="64149" spans="1:4" x14ac:dyDescent="0.2">
      <c r="A64149" s="1">
        <v>64148</v>
      </c>
      <c r="B64149" s="1" t="s">
        <v>64024</v>
      </c>
      <c r="C64149" s="1" t="s">
        <v>60</v>
      </c>
    </row>
    <row r="64150" spans="1:4" x14ac:dyDescent="0.2">
      <c r="A64150" s="1">
        <v>64149</v>
      </c>
      <c r="B64150" s="1" t="s">
        <v>64025</v>
      </c>
      <c r="C64150" s="1" t="s">
        <v>60</v>
      </c>
    </row>
    <row r="64151" spans="1:4" x14ac:dyDescent="0.2">
      <c r="A64151" s="1">
        <v>64150</v>
      </c>
      <c r="B64151" s="1" t="s">
        <v>64026</v>
      </c>
      <c r="C64151" s="1" t="s">
        <v>60</v>
      </c>
    </row>
    <row r="64152" spans="1:4" x14ac:dyDescent="0.2">
      <c r="A64152" s="1">
        <v>64151</v>
      </c>
      <c r="B64152" s="1" t="s">
        <v>64027</v>
      </c>
      <c r="C64152" s="1" t="s">
        <v>60</v>
      </c>
    </row>
    <row r="64153" spans="1:4" x14ac:dyDescent="0.2">
      <c r="A64153" s="1">
        <v>64152</v>
      </c>
      <c r="B64153" s="1" t="s">
        <v>64028</v>
      </c>
      <c r="C64153" s="1" t="s">
        <v>60</v>
      </c>
    </row>
    <row r="64154" spans="1:4" x14ac:dyDescent="0.2">
      <c r="A64154" s="1">
        <v>64153</v>
      </c>
      <c r="B64154" s="1" t="s">
        <v>64029</v>
      </c>
      <c r="C64154" s="1" t="s">
        <v>60</v>
      </c>
      <c r="D64154" s="1" t="s">
        <v>61</v>
      </c>
    </row>
    <row r="64155" spans="1:4" x14ac:dyDescent="0.2">
      <c r="A64155" s="1">
        <v>64154</v>
      </c>
      <c r="B64155" s="1" t="s">
        <v>64030</v>
      </c>
      <c r="C64155" s="1" t="s">
        <v>60</v>
      </c>
    </row>
    <row r="64156" spans="1:4" x14ac:dyDescent="0.2">
      <c r="A64156" s="1">
        <v>64155</v>
      </c>
      <c r="B64156" s="1" t="s">
        <v>64031</v>
      </c>
      <c r="C64156" s="1" t="s">
        <v>5</v>
      </c>
    </row>
    <row r="64157" spans="1:4" x14ac:dyDescent="0.2">
      <c r="A64157" s="1">
        <v>64156</v>
      </c>
      <c r="B64157" s="1" t="s">
        <v>64032</v>
      </c>
      <c r="C64157" s="1" t="s">
        <v>60</v>
      </c>
    </row>
    <row r="64158" spans="1:4" x14ac:dyDescent="0.2">
      <c r="A64158" s="1">
        <v>64157</v>
      </c>
      <c r="B64158" s="1" t="s">
        <v>64033</v>
      </c>
      <c r="C64158" s="1" t="s">
        <v>60</v>
      </c>
    </row>
    <row r="64159" spans="1:4" x14ac:dyDescent="0.2">
      <c r="A64159" s="1">
        <v>64158</v>
      </c>
      <c r="B64159" s="1" t="s">
        <v>64034</v>
      </c>
      <c r="C64159" s="1" t="s">
        <v>60</v>
      </c>
    </row>
    <row r="64160" spans="1:4" x14ac:dyDescent="0.2">
      <c r="A64160" s="1">
        <v>64159</v>
      </c>
      <c r="B64160" s="1" t="s">
        <v>64035</v>
      </c>
      <c r="C64160" s="1" t="s">
        <v>60</v>
      </c>
      <c r="D64160" s="1" t="s">
        <v>61</v>
      </c>
    </row>
    <row r="64161" spans="1:4" x14ac:dyDescent="0.2">
      <c r="A64161" s="1">
        <v>64160</v>
      </c>
      <c r="B64161" s="1" t="s">
        <v>64036</v>
      </c>
      <c r="C64161" s="1" t="s">
        <v>60</v>
      </c>
    </row>
    <row r="64162" spans="1:4" x14ac:dyDescent="0.2">
      <c r="A64162" s="1">
        <v>64161</v>
      </c>
      <c r="B64162" s="1" t="s">
        <v>64037</v>
      </c>
      <c r="C64162" s="1" t="s">
        <v>5</v>
      </c>
    </row>
    <row r="64163" spans="1:4" x14ac:dyDescent="0.2">
      <c r="A64163" s="1">
        <v>64162</v>
      </c>
      <c r="B64163" s="1" t="s">
        <v>64038</v>
      </c>
      <c r="C64163" s="1" t="s">
        <v>60</v>
      </c>
    </row>
    <row r="64164" spans="1:4" x14ac:dyDescent="0.2">
      <c r="A64164" s="1">
        <v>64163</v>
      </c>
      <c r="B64164" s="1" t="s">
        <v>64039</v>
      </c>
      <c r="C64164" s="1" t="s">
        <v>60</v>
      </c>
    </row>
    <row r="64165" spans="1:4" x14ac:dyDescent="0.2">
      <c r="A64165" s="1">
        <v>64164</v>
      </c>
      <c r="B64165" s="1" t="s">
        <v>64040</v>
      </c>
      <c r="C64165" s="1" t="s">
        <v>60</v>
      </c>
    </row>
    <row r="64166" spans="1:4" x14ac:dyDescent="0.2">
      <c r="A64166" s="1">
        <v>64165</v>
      </c>
      <c r="B64166" s="1" t="s">
        <v>64041</v>
      </c>
      <c r="C64166" s="1" t="s">
        <v>60</v>
      </c>
      <c r="D64166" s="1" t="s">
        <v>61</v>
      </c>
    </row>
    <row r="64167" spans="1:4" x14ac:dyDescent="0.2">
      <c r="A64167" s="1">
        <v>64166</v>
      </c>
      <c r="B64167" s="1" t="s">
        <v>64042</v>
      </c>
      <c r="C64167" s="1" t="s">
        <v>60</v>
      </c>
    </row>
    <row r="64168" spans="1:4" x14ac:dyDescent="0.2">
      <c r="A64168" s="1">
        <v>64167</v>
      </c>
      <c r="B64168" s="1" t="s">
        <v>64043</v>
      </c>
      <c r="C64168" s="1" t="s">
        <v>60</v>
      </c>
    </row>
    <row r="64169" spans="1:4" x14ac:dyDescent="0.2">
      <c r="A64169" s="1">
        <v>64168</v>
      </c>
      <c r="B64169" s="1" t="s">
        <v>64044</v>
      </c>
      <c r="C64169" s="1" t="s">
        <v>60</v>
      </c>
    </row>
    <row r="64170" spans="1:4" x14ac:dyDescent="0.2">
      <c r="A64170" s="1">
        <v>64169</v>
      </c>
      <c r="B64170" s="1" t="s">
        <v>64045</v>
      </c>
      <c r="C64170" s="1" t="s">
        <v>60</v>
      </c>
    </row>
    <row r="64171" spans="1:4" x14ac:dyDescent="0.2">
      <c r="A64171" s="1">
        <v>64170</v>
      </c>
      <c r="B64171" s="1" t="s">
        <v>64046</v>
      </c>
      <c r="C64171" s="1" t="s">
        <v>60</v>
      </c>
    </row>
    <row r="64172" spans="1:4" x14ac:dyDescent="0.2">
      <c r="A64172" s="1">
        <v>64171</v>
      </c>
      <c r="B64172" s="1" t="s">
        <v>64047</v>
      </c>
      <c r="C64172" s="1" t="s">
        <v>5</v>
      </c>
    </row>
    <row r="64173" spans="1:4" x14ac:dyDescent="0.2">
      <c r="A64173" s="1">
        <v>64172</v>
      </c>
      <c r="B64173" s="1" t="s">
        <v>64048</v>
      </c>
      <c r="C64173" s="1" t="s">
        <v>60</v>
      </c>
    </row>
    <row r="64174" spans="1:4" x14ac:dyDescent="0.2">
      <c r="A64174" s="1">
        <v>64173</v>
      </c>
      <c r="B64174" s="1" t="s">
        <v>64049</v>
      </c>
      <c r="C64174" s="1" t="s">
        <v>60</v>
      </c>
    </row>
    <row r="64175" spans="1:4" x14ac:dyDescent="0.2">
      <c r="A64175" s="1">
        <v>64174</v>
      </c>
      <c r="B64175" s="1" t="s">
        <v>64050</v>
      </c>
      <c r="C64175" s="1" t="s">
        <v>60</v>
      </c>
    </row>
    <row r="64176" spans="1:4" x14ac:dyDescent="0.2">
      <c r="A64176" s="1">
        <v>64175</v>
      </c>
      <c r="B64176" s="1" t="s">
        <v>64051</v>
      </c>
      <c r="C64176" s="1" t="s">
        <v>60</v>
      </c>
    </row>
    <row r="64177" spans="1:3" x14ac:dyDescent="0.2">
      <c r="A64177" s="1">
        <v>64176</v>
      </c>
      <c r="B64177" s="1" t="s">
        <v>64052</v>
      </c>
      <c r="C64177" s="1" t="s">
        <v>60</v>
      </c>
    </row>
    <row r="64178" spans="1:3" x14ac:dyDescent="0.2">
      <c r="A64178" s="1">
        <v>64177</v>
      </c>
      <c r="B64178" s="1" t="s">
        <v>64053</v>
      </c>
      <c r="C64178" s="1" t="s">
        <v>60</v>
      </c>
    </row>
    <row r="64179" spans="1:3" x14ac:dyDescent="0.2">
      <c r="A64179" s="1">
        <v>64178</v>
      </c>
      <c r="B64179" s="1" t="s">
        <v>64054</v>
      </c>
      <c r="C64179" s="1" t="s">
        <v>60</v>
      </c>
    </row>
    <row r="64180" spans="1:3" x14ac:dyDescent="0.2">
      <c r="A64180" s="1">
        <v>64179</v>
      </c>
      <c r="B64180" s="1" t="s">
        <v>64055</v>
      </c>
      <c r="C64180" s="1" t="s">
        <v>5</v>
      </c>
    </row>
    <row r="64181" spans="1:3" x14ac:dyDescent="0.2">
      <c r="A64181" s="1">
        <v>64180</v>
      </c>
      <c r="B64181" s="1" t="s">
        <v>64056</v>
      </c>
      <c r="C64181" s="1" t="s">
        <v>60</v>
      </c>
    </row>
    <row r="64182" spans="1:3" x14ac:dyDescent="0.2">
      <c r="A64182" s="1">
        <v>64181</v>
      </c>
      <c r="B64182" s="1" t="s">
        <v>64057</v>
      </c>
      <c r="C64182" s="1" t="s">
        <v>60</v>
      </c>
    </row>
    <row r="64183" spans="1:3" x14ac:dyDescent="0.2">
      <c r="A64183" s="1">
        <v>64182</v>
      </c>
      <c r="B64183" s="1" t="s">
        <v>64058</v>
      </c>
      <c r="C64183" s="1" t="s">
        <v>60</v>
      </c>
    </row>
    <row r="64184" spans="1:3" x14ac:dyDescent="0.2">
      <c r="A64184" s="1">
        <v>64183</v>
      </c>
      <c r="B64184" s="1" t="s">
        <v>64059</v>
      </c>
      <c r="C64184" s="1" t="s">
        <v>60</v>
      </c>
    </row>
    <row r="64185" spans="1:3" x14ac:dyDescent="0.2">
      <c r="A64185" s="1">
        <v>64184</v>
      </c>
      <c r="B64185" s="1" t="s">
        <v>64060</v>
      </c>
      <c r="C64185" s="1" t="s">
        <v>5</v>
      </c>
    </row>
    <row r="64186" spans="1:3" x14ac:dyDescent="0.2">
      <c r="A64186" s="1">
        <v>64185</v>
      </c>
      <c r="B64186" s="1" t="s">
        <v>64061</v>
      </c>
      <c r="C64186" s="1" t="s">
        <v>60</v>
      </c>
    </row>
    <row r="64187" spans="1:3" x14ac:dyDescent="0.2">
      <c r="A64187" s="1">
        <v>64186</v>
      </c>
      <c r="B64187" s="1" t="s">
        <v>64062</v>
      </c>
      <c r="C64187" s="1" t="s">
        <v>5</v>
      </c>
    </row>
    <row r="64188" spans="1:3" x14ac:dyDescent="0.2">
      <c r="A64188" s="1">
        <v>64187</v>
      </c>
      <c r="B64188" s="1" t="s">
        <v>64063</v>
      </c>
      <c r="C64188" s="1" t="s">
        <v>60</v>
      </c>
    </row>
    <row r="64189" spans="1:3" x14ac:dyDescent="0.2">
      <c r="A64189" s="1">
        <v>64188</v>
      </c>
      <c r="B64189" s="1" t="s">
        <v>64064</v>
      </c>
      <c r="C64189" s="1" t="s">
        <v>60</v>
      </c>
    </row>
    <row r="64190" spans="1:3" x14ac:dyDescent="0.2">
      <c r="A64190" s="1">
        <v>64189</v>
      </c>
      <c r="B64190" s="1" t="s">
        <v>64065</v>
      </c>
      <c r="C64190" s="1" t="s">
        <v>60</v>
      </c>
    </row>
    <row r="64191" spans="1:3" x14ac:dyDescent="0.2">
      <c r="A64191" s="1">
        <v>64190</v>
      </c>
      <c r="B64191" s="1" t="s">
        <v>64066</v>
      </c>
      <c r="C64191" s="1" t="s">
        <v>5</v>
      </c>
    </row>
    <row r="64192" spans="1:3" x14ac:dyDescent="0.2">
      <c r="A64192" s="1">
        <v>64191</v>
      </c>
      <c r="B64192" s="1" t="s">
        <v>64067</v>
      </c>
      <c r="C64192" s="1" t="s">
        <v>60</v>
      </c>
    </row>
    <row r="64193" spans="1:4" x14ac:dyDescent="0.2">
      <c r="A64193" s="1">
        <v>64192</v>
      </c>
      <c r="B64193" s="1" t="s">
        <v>64068</v>
      </c>
      <c r="C64193" s="1" t="s">
        <v>5</v>
      </c>
    </row>
    <row r="64194" spans="1:4" x14ac:dyDescent="0.2">
      <c r="A64194" s="1">
        <v>64193</v>
      </c>
      <c r="B64194" s="1" t="s">
        <v>64069</v>
      </c>
      <c r="C64194" s="1" t="s">
        <v>60</v>
      </c>
    </row>
    <row r="64195" spans="1:4" x14ac:dyDescent="0.2">
      <c r="A64195" s="1">
        <v>64194</v>
      </c>
      <c r="B64195" s="1" t="s">
        <v>64070</v>
      </c>
      <c r="C64195" s="1" t="s">
        <v>5</v>
      </c>
    </row>
    <row r="64196" spans="1:4" x14ac:dyDescent="0.2">
      <c r="A64196" s="1">
        <v>64195</v>
      </c>
      <c r="B64196" s="1" t="s">
        <v>64071</v>
      </c>
      <c r="C64196" s="1" t="s">
        <v>60</v>
      </c>
    </row>
    <row r="64197" spans="1:4" x14ac:dyDescent="0.2">
      <c r="A64197" s="1">
        <v>64196</v>
      </c>
      <c r="B64197" s="1" t="s">
        <v>64072</v>
      </c>
      <c r="C64197" s="1" t="s">
        <v>60</v>
      </c>
    </row>
    <row r="64198" spans="1:4" x14ac:dyDescent="0.2">
      <c r="A64198" s="1">
        <v>64197</v>
      </c>
      <c r="B64198" s="1" t="s">
        <v>64073</v>
      </c>
      <c r="C64198" s="1" t="s">
        <v>60</v>
      </c>
    </row>
    <row r="64199" spans="1:4" x14ac:dyDescent="0.2">
      <c r="A64199" s="1">
        <v>64198</v>
      </c>
      <c r="B64199" s="1" t="s">
        <v>64074</v>
      </c>
      <c r="C64199" s="1" t="s">
        <v>60</v>
      </c>
      <c r="D64199" s="1" t="s">
        <v>61</v>
      </c>
    </row>
    <row r="64200" spans="1:4" x14ac:dyDescent="0.2">
      <c r="A64200" s="1">
        <v>64199</v>
      </c>
      <c r="B64200" s="1" t="s">
        <v>64075</v>
      </c>
      <c r="C64200" s="1" t="s">
        <v>60</v>
      </c>
    </row>
    <row r="64201" spans="1:4" x14ac:dyDescent="0.2">
      <c r="A64201" s="1">
        <v>64200</v>
      </c>
      <c r="B64201" s="1" t="s">
        <v>64076</v>
      </c>
      <c r="C64201" s="1" t="s">
        <v>60</v>
      </c>
    </row>
    <row r="64202" spans="1:4" x14ac:dyDescent="0.2">
      <c r="A64202" s="1">
        <v>64201</v>
      </c>
      <c r="B64202" s="1" t="s">
        <v>64077</v>
      </c>
      <c r="C64202" s="1" t="s">
        <v>5</v>
      </c>
    </row>
    <row r="64203" spans="1:4" x14ac:dyDescent="0.2">
      <c r="A64203" s="1">
        <v>64202</v>
      </c>
      <c r="B64203" s="1" t="s">
        <v>64078</v>
      </c>
      <c r="C64203" s="1" t="s">
        <v>5</v>
      </c>
    </row>
    <row r="64204" spans="1:4" x14ac:dyDescent="0.2">
      <c r="A64204" s="1">
        <v>64203</v>
      </c>
      <c r="B64204" s="1" t="s">
        <v>64079</v>
      </c>
      <c r="C64204" s="1" t="s">
        <v>60</v>
      </c>
    </row>
    <row r="64205" spans="1:4" x14ac:dyDescent="0.2">
      <c r="A64205" s="1">
        <v>64204</v>
      </c>
      <c r="B64205" s="1" t="s">
        <v>64080</v>
      </c>
      <c r="C64205" s="1" t="s">
        <v>60</v>
      </c>
    </row>
    <row r="64206" spans="1:4" x14ac:dyDescent="0.2">
      <c r="A64206" s="1">
        <v>64205</v>
      </c>
      <c r="B64206" s="1" t="s">
        <v>64081</v>
      </c>
      <c r="C64206" s="1" t="s">
        <v>5</v>
      </c>
    </row>
    <row r="64207" spans="1:4" x14ac:dyDescent="0.2">
      <c r="A64207" s="1">
        <v>64206</v>
      </c>
      <c r="B64207" s="1" t="s">
        <v>64082</v>
      </c>
      <c r="C64207" s="1" t="s">
        <v>60</v>
      </c>
    </row>
    <row r="64208" spans="1:4" x14ac:dyDescent="0.2">
      <c r="A64208" s="1">
        <v>64207</v>
      </c>
      <c r="B64208" s="1" t="s">
        <v>64083</v>
      </c>
      <c r="C64208" s="1" t="s">
        <v>5</v>
      </c>
    </row>
    <row r="64209" spans="1:4" x14ac:dyDescent="0.2">
      <c r="A64209" s="1">
        <v>64208</v>
      </c>
      <c r="B64209" s="1" t="s">
        <v>64084</v>
      </c>
      <c r="C64209" s="1" t="s">
        <v>60</v>
      </c>
      <c r="D64209" s="1" t="s">
        <v>61</v>
      </c>
    </row>
    <row r="64210" spans="1:4" x14ac:dyDescent="0.2">
      <c r="A64210" s="1">
        <v>64209</v>
      </c>
      <c r="B64210" s="1" t="s">
        <v>64085</v>
      </c>
      <c r="C64210" s="1" t="s">
        <v>5</v>
      </c>
    </row>
    <row r="64211" spans="1:4" x14ac:dyDescent="0.2">
      <c r="A64211" s="1">
        <v>64210</v>
      </c>
      <c r="B64211" s="1" t="s">
        <v>64086</v>
      </c>
      <c r="C64211" s="1" t="s">
        <v>60</v>
      </c>
    </row>
    <row r="64212" spans="1:4" x14ac:dyDescent="0.2">
      <c r="A64212" s="1">
        <v>64211</v>
      </c>
      <c r="B64212" s="1" t="s">
        <v>64087</v>
      </c>
      <c r="C64212" s="1" t="s">
        <v>60</v>
      </c>
      <c r="D64212" s="1" t="s">
        <v>61</v>
      </c>
    </row>
    <row r="64213" spans="1:4" x14ac:dyDescent="0.2">
      <c r="A64213" s="1">
        <v>64212</v>
      </c>
      <c r="B64213" s="1" t="s">
        <v>64088</v>
      </c>
      <c r="C64213" s="1" t="s">
        <v>60</v>
      </c>
    </row>
    <row r="64214" spans="1:4" x14ac:dyDescent="0.2">
      <c r="A64214" s="1">
        <v>64213</v>
      </c>
      <c r="B64214" s="1" t="s">
        <v>64089</v>
      </c>
      <c r="C64214" s="1" t="s">
        <v>60</v>
      </c>
    </row>
    <row r="64215" spans="1:4" x14ac:dyDescent="0.2">
      <c r="A64215" s="1">
        <v>64214</v>
      </c>
      <c r="B64215" s="1" t="s">
        <v>64090</v>
      </c>
      <c r="C64215" s="1" t="s">
        <v>5</v>
      </c>
    </row>
    <row r="64216" spans="1:4" x14ac:dyDescent="0.2">
      <c r="A64216" s="1">
        <v>64215</v>
      </c>
      <c r="B64216" s="1" t="s">
        <v>64091</v>
      </c>
      <c r="C64216" s="1" t="s">
        <v>60</v>
      </c>
    </row>
    <row r="64217" spans="1:4" x14ac:dyDescent="0.2">
      <c r="A64217" s="1">
        <v>64216</v>
      </c>
      <c r="B64217" s="1" t="s">
        <v>64092</v>
      </c>
      <c r="C64217" s="1" t="s">
        <v>5</v>
      </c>
    </row>
    <row r="64218" spans="1:4" x14ac:dyDescent="0.2">
      <c r="A64218" s="1">
        <v>64217</v>
      </c>
      <c r="B64218" s="1" t="s">
        <v>64093</v>
      </c>
      <c r="C64218" s="1" t="s">
        <v>307</v>
      </c>
    </row>
    <row r="64219" spans="1:4" x14ac:dyDescent="0.2">
      <c r="A64219" s="1">
        <v>64218</v>
      </c>
      <c r="B64219" s="1" t="s">
        <v>64094</v>
      </c>
      <c r="C64219" s="1" t="s">
        <v>5</v>
      </c>
    </row>
    <row r="64220" spans="1:4" x14ac:dyDescent="0.2">
      <c r="A64220" s="1">
        <v>64219</v>
      </c>
      <c r="B64220" s="1" t="s">
        <v>64095</v>
      </c>
      <c r="C64220" s="1" t="s">
        <v>60</v>
      </c>
    </row>
    <row r="64221" spans="1:4" x14ac:dyDescent="0.2">
      <c r="A64221" s="1">
        <v>64220</v>
      </c>
      <c r="B64221" s="1" t="s">
        <v>64096</v>
      </c>
      <c r="C64221" s="1" t="s">
        <v>60</v>
      </c>
    </row>
    <row r="64222" spans="1:4" x14ac:dyDescent="0.2">
      <c r="A64222" s="1">
        <v>64221</v>
      </c>
      <c r="B64222" s="1" t="s">
        <v>64097</v>
      </c>
      <c r="C64222" t="s">
        <v>60</v>
      </c>
      <c r="D64222" s="1" t="s">
        <v>61</v>
      </c>
    </row>
    <row r="64223" spans="1:4" x14ac:dyDescent="0.2">
      <c r="A64223" s="1">
        <v>64222</v>
      </c>
      <c r="B64223" s="1" t="s">
        <v>64098</v>
      </c>
      <c r="C64223" s="1" t="s">
        <v>60</v>
      </c>
    </row>
    <row r="64224" spans="1:4" x14ac:dyDescent="0.2">
      <c r="A64224" s="1">
        <v>64223</v>
      </c>
      <c r="B64224" s="1" t="s">
        <v>64099</v>
      </c>
      <c r="C64224" s="1" t="s">
        <v>60</v>
      </c>
    </row>
    <row r="64225" spans="1:4" x14ac:dyDescent="0.2">
      <c r="A64225" s="1">
        <v>64224</v>
      </c>
      <c r="B64225" s="1" t="s">
        <v>64100</v>
      </c>
      <c r="C64225" s="1" t="s">
        <v>5</v>
      </c>
    </row>
    <row r="64226" spans="1:4" x14ac:dyDescent="0.2">
      <c r="A64226" s="1">
        <v>64225</v>
      </c>
      <c r="B64226" s="1" t="s">
        <v>64101</v>
      </c>
      <c r="C64226" s="1" t="s">
        <v>5</v>
      </c>
    </row>
    <row r="64227" spans="1:4" x14ac:dyDescent="0.2">
      <c r="A64227" s="1">
        <v>64226</v>
      </c>
      <c r="B64227" s="1" t="s">
        <v>64102</v>
      </c>
      <c r="C64227" s="1" t="s">
        <v>60</v>
      </c>
    </row>
    <row r="64228" spans="1:4" x14ac:dyDescent="0.2">
      <c r="A64228" s="1">
        <v>64227</v>
      </c>
      <c r="B64228" s="1" t="s">
        <v>64103</v>
      </c>
      <c r="C64228" s="1" t="s">
        <v>60</v>
      </c>
    </row>
    <row r="64229" spans="1:4" x14ac:dyDescent="0.2">
      <c r="A64229" s="1">
        <v>64228</v>
      </c>
      <c r="B64229" s="1" t="s">
        <v>64104</v>
      </c>
      <c r="C64229" s="1" t="s">
        <v>60</v>
      </c>
    </row>
    <row r="64230" spans="1:4" x14ac:dyDescent="0.2">
      <c r="A64230" s="1">
        <v>64229</v>
      </c>
      <c r="B64230" s="1" t="s">
        <v>64105</v>
      </c>
      <c r="C64230" s="1" t="s">
        <v>60</v>
      </c>
    </row>
    <row r="64231" spans="1:4" x14ac:dyDescent="0.2">
      <c r="A64231" s="1">
        <v>64230</v>
      </c>
      <c r="B64231" s="1" t="s">
        <v>64106</v>
      </c>
      <c r="C64231" s="1" t="s">
        <v>60</v>
      </c>
    </row>
    <row r="64232" spans="1:4" x14ac:dyDescent="0.2">
      <c r="A64232" s="1">
        <v>64231</v>
      </c>
      <c r="B64232" s="1" t="s">
        <v>64107</v>
      </c>
      <c r="C64232" s="1" t="s">
        <v>60</v>
      </c>
    </row>
    <row r="64233" spans="1:4" x14ac:dyDescent="0.2">
      <c r="A64233" s="1">
        <v>64232</v>
      </c>
      <c r="B64233" s="1" t="s">
        <v>64108</v>
      </c>
      <c r="C64233" s="1" t="s">
        <v>60</v>
      </c>
    </row>
    <row r="64234" spans="1:4" x14ac:dyDescent="0.2">
      <c r="A64234" s="1">
        <v>64233</v>
      </c>
      <c r="B64234" s="1" t="s">
        <v>64109</v>
      </c>
      <c r="C64234" s="1" t="s">
        <v>60</v>
      </c>
    </row>
    <row r="64235" spans="1:4" x14ac:dyDescent="0.2">
      <c r="A64235" s="1">
        <v>64234</v>
      </c>
      <c r="B64235" s="1" t="s">
        <v>64110</v>
      </c>
      <c r="C64235" s="1" t="s">
        <v>60</v>
      </c>
    </row>
    <row r="64236" spans="1:4" x14ac:dyDescent="0.2">
      <c r="A64236" s="1">
        <v>64235</v>
      </c>
      <c r="B64236" s="1" t="s">
        <v>64111</v>
      </c>
      <c r="C64236" s="1" t="s">
        <v>60</v>
      </c>
    </row>
    <row r="64237" spans="1:4" x14ac:dyDescent="0.2">
      <c r="A64237" s="1">
        <v>64236</v>
      </c>
      <c r="B64237" s="1" t="s">
        <v>64112</v>
      </c>
      <c r="C64237" s="1" t="s">
        <v>60</v>
      </c>
      <c r="D64237" s="1" t="s">
        <v>61</v>
      </c>
    </row>
    <row r="64238" spans="1:4" x14ac:dyDescent="0.2">
      <c r="A64238" s="1">
        <v>64237</v>
      </c>
      <c r="B64238" s="1" t="s">
        <v>64113</v>
      </c>
      <c r="C64238" s="1" t="s">
        <v>60</v>
      </c>
    </row>
    <row r="64239" spans="1:4" x14ac:dyDescent="0.2">
      <c r="A64239" s="1">
        <v>64238</v>
      </c>
      <c r="B64239" s="1" t="s">
        <v>64114</v>
      </c>
      <c r="C64239" s="1" t="s">
        <v>5</v>
      </c>
    </row>
    <row r="64240" spans="1:4" x14ac:dyDescent="0.2">
      <c r="A64240" s="1">
        <v>64239</v>
      </c>
      <c r="B64240" s="1" t="s">
        <v>64115</v>
      </c>
      <c r="C64240" s="1" t="s">
        <v>60</v>
      </c>
    </row>
    <row r="64241" spans="1:3" x14ac:dyDescent="0.2">
      <c r="A64241" s="1">
        <v>64240</v>
      </c>
      <c r="B64241" s="1" t="s">
        <v>64116</v>
      </c>
      <c r="C64241" s="1" t="s">
        <v>60</v>
      </c>
    </row>
    <row r="64242" spans="1:3" x14ac:dyDescent="0.2">
      <c r="A64242" s="1">
        <v>64241</v>
      </c>
      <c r="B64242" s="1" t="s">
        <v>64117</v>
      </c>
      <c r="C64242" s="1" t="s">
        <v>60</v>
      </c>
    </row>
    <row r="64243" spans="1:3" x14ac:dyDescent="0.2">
      <c r="A64243" s="1">
        <v>64242</v>
      </c>
      <c r="B64243" s="1" t="s">
        <v>64118</v>
      </c>
      <c r="C64243" s="1" t="s">
        <v>60</v>
      </c>
    </row>
    <row r="64244" spans="1:3" x14ac:dyDescent="0.2">
      <c r="A64244" s="1">
        <v>64243</v>
      </c>
      <c r="B64244" s="1" t="s">
        <v>64119</v>
      </c>
      <c r="C64244" s="1" t="s">
        <v>60</v>
      </c>
    </row>
    <row r="64245" spans="1:3" x14ac:dyDescent="0.2">
      <c r="A64245" s="1">
        <v>64244</v>
      </c>
      <c r="B64245" s="1" t="s">
        <v>64120</v>
      </c>
      <c r="C64245" s="1" t="s">
        <v>60</v>
      </c>
    </row>
    <row r="64246" spans="1:3" x14ac:dyDescent="0.2">
      <c r="A64246" s="1">
        <v>64245</v>
      </c>
      <c r="B64246" s="1" t="s">
        <v>64121</v>
      </c>
      <c r="C64246" s="1" t="s">
        <v>60</v>
      </c>
    </row>
    <row r="64247" spans="1:3" x14ac:dyDescent="0.2">
      <c r="A64247" s="1">
        <v>64246</v>
      </c>
      <c r="B64247" s="1" t="s">
        <v>64122</v>
      </c>
      <c r="C64247" s="1" t="s">
        <v>60</v>
      </c>
    </row>
    <row r="64248" spans="1:3" x14ac:dyDescent="0.2">
      <c r="A64248" s="1">
        <v>64247</v>
      </c>
      <c r="B64248" s="1" t="s">
        <v>64123</v>
      </c>
      <c r="C64248" s="1" t="s">
        <v>60</v>
      </c>
    </row>
    <row r="64249" spans="1:3" x14ac:dyDescent="0.2">
      <c r="A64249" s="1">
        <v>64248</v>
      </c>
      <c r="B64249" s="1" t="s">
        <v>64124</v>
      </c>
      <c r="C64249" s="1" t="s">
        <v>60</v>
      </c>
    </row>
    <row r="64250" spans="1:3" x14ac:dyDescent="0.2">
      <c r="A64250" s="1">
        <v>64249</v>
      </c>
      <c r="B64250" s="1" t="s">
        <v>64125</v>
      </c>
      <c r="C64250" s="1" t="s">
        <v>60</v>
      </c>
    </row>
    <row r="64251" spans="1:3" x14ac:dyDescent="0.2">
      <c r="A64251" s="1">
        <v>64250</v>
      </c>
      <c r="B64251" s="1" t="s">
        <v>64126</v>
      </c>
      <c r="C64251" s="1" t="s">
        <v>60</v>
      </c>
    </row>
    <row r="64252" spans="1:3" x14ac:dyDescent="0.2">
      <c r="A64252" s="1">
        <v>64251</v>
      </c>
      <c r="B64252" s="1" t="s">
        <v>64127</v>
      </c>
      <c r="C64252" s="1" t="s">
        <v>60</v>
      </c>
    </row>
    <row r="64253" spans="1:3" x14ac:dyDescent="0.2">
      <c r="A64253" s="1">
        <v>64252</v>
      </c>
      <c r="B64253" s="1" t="s">
        <v>64128</v>
      </c>
      <c r="C64253" s="1" t="s">
        <v>60</v>
      </c>
    </row>
    <row r="64254" spans="1:3" x14ac:dyDescent="0.2">
      <c r="A64254" s="1">
        <v>64253</v>
      </c>
      <c r="B64254" s="1" t="s">
        <v>64129</v>
      </c>
      <c r="C64254" s="1" t="s">
        <v>60</v>
      </c>
    </row>
    <row r="64255" spans="1:3" x14ac:dyDescent="0.2">
      <c r="A64255" s="1">
        <v>64254</v>
      </c>
      <c r="B64255" s="1" t="s">
        <v>64130</v>
      </c>
      <c r="C64255" s="1" t="s">
        <v>60</v>
      </c>
    </row>
    <row r="64256" spans="1:3" x14ac:dyDescent="0.2">
      <c r="A64256" s="1">
        <v>64255</v>
      </c>
      <c r="B64256" s="1" t="s">
        <v>64131</v>
      </c>
      <c r="C64256" s="1" t="s">
        <v>60</v>
      </c>
    </row>
    <row r="64257" spans="1:4" x14ac:dyDescent="0.2">
      <c r="A64257" s="1">
        <v>64256</v>
      </c>
      <c r="B64257" s="1" t="s">
        <v>64132</v>
      </c>
      <c r="C64257" s="1" t="s">
        <v>60</v>
      </c>
    </row>
    <row r="64258" spans="1:4" x14ac:dyDescent="0.2">
      <c r="A64258" s="1">
        <v>64257</v>
      </c>
      <c r="B64258" s="1" t="s">
        <v>64133</v>
      </c>
      <c r="C64258" s="1" t="s">
        <v>60</v>
      </c>
    </row>
    <row r="64259" spans="1:4" x14ac:dyDescent="0.2">
      <c r="A64259" s="1">
        <v>64258</v>
      </c>
      <c r="B64259" s="1" t="s">
        <v>64134</v>
      </c>
      <c r="C64259" s="1" t="s">
        <v>60</v>
      </c>
    </row>
    <row r="64260" spans="1:4" x14ac:dyDescent="0.2">
      <c r="A64260" s="1">
        <v>64259</v>
      </c>
      <c r="B64260" s="1" t="s">
        <v>64135</v>
      </c>
      <c r="C64260" s="1" t="s">
        <v>60</v>
      </c>
    </row>
    <row r="64261" spans="1:4" x14ac:dyDescent="0.2">
      <c r="A64261" s="1">
        <v>64260</v>
      </c>
      <c r="B64261" s="1" t="s">
        <v>64136</v>
      </c>
      <c r="C64261" s="1" t="s">
        <v>60</v>
      </c>
    </row>
    <row r="64262" spans="1:4" x14ac:dyDescent="0.2">
      <c r="A64262" s="1">
        <v>64261</v>
      </c>
      <c r="B64262" s="1" t="s">
        <v>64137</v>
      </c>
      <c r="C64262" s="1" t="s">
        <v>60</v>
      </c>
    </row>
    <row r="64263" spans="1:4" x14ac:dyDescent="0.2">
      <c r="A64263" s="1">
        <v>64262</v>
      </c>
      <c r="B64263" s="1" t="s">
        <v>64138</v>
      </c>
      <c r="C64263" s="1" t="s">
        <v>60</v>
      </c>
    </row>
    <row r="64264" spans="1:4" x14ac:dyDescent="0.2">
      <c r="A64264" s="1">
        <v>64263</v>
      </c>
      <c r="B64264" s="1" t="s">
        <v>64139</v>
      </c>
      <c r="C64264" s="1" t="s">
        <v>60</v>
      </c>
    </row>
    <row r="64265" spans="1:4" x14ac:dyDescent="0.2">
      <c r="A64265" s="1">
        <v>64264</v>
      </c>
      <c r="B64265" s="1" t="s">
        <v>64140</v>
      </c>
      <c r="C64265" s="1" t="s">
        <v>5</v>
      </c>
    </row>
    <row r="64266" spans="1:4" x14ac:dyDescent="0.2">
      <c r="A64266" s="1">
        <v>64265</v>
      </c>
      <c r="B64266" s="1" t="s">
        <v>64141</v>
      </c>
      <c r="C64266" s="1" t="s">
        <v>60</v>
      </c>
    </row>
    <row r="64267" spans="1:4" x14ac:dyDescent="0.2">
      <c r="A64267" s="1">
        <v>64266</v>
      </c>
      <c r="B64267" s="1" t="s">
        <v>64142</v>
      </c>
      <c r="C64267" t="s">
        <v>60</v>
      </c>
      <c r="D64267" s="1" t="s">
        <v>61</v>
      </c>
    </row>
    <row r="64268" spans="1:4" x14ac:dyDescent="0.2">
      <c r="A64268" s="1">
        <v>64267</v>
      </c>
      <c r="B64268" s="1" t="s">
        <v>64143</v>
      </c>
      <c r="C64268" s="1" t="s">
        <v>60</v>
      </c>
      <c r="D64268" s="1" t="s">
        <v>61</v>
      </c>
    </row>
    <row r="64269" spans="1:4" x14ac:dyDescent="0.2">
      <c r="A64269" s="1">
        <v>64268</v>
      </c>
      <c r="B64269" s="1" t="s">
        <v>64144</v>
      </c>
      <c r="C64269" s="1" t="s">
        <v>60</v>
      </c>
    </row>
    <row r="64270" spans="1:4" x14ac:dyDescent="0.2">
      <c r="A64270" s="1">
        <v>64269</v>
      </c>
      <c r="B64270" s="1" t="s">
        <v>64145</v>
      </c>
      <c r="C64270" s="1" t="s">
        <v>60</v>
      </c>
    </row>
    <row r="64271" spans="1:4" x14ac:dyDescent="0.2">
      <c r="A64271" s="1">
        <v>64270</v>
      </c>
      <c r="B64271" s="1" t="s">
        <v>64146</v>
      </c>
      <c r="C64271" s="1" t="s">
        <v>60</v>
      </c>
    </row>
    <row r="64272" spans="1:4" x14ac:dyDescent="0.2">
      <c r="A64272" s="1">
        <v>64271</v>
      </c>
      <c r="B64272" s="1" t="s">
        <v>64147</v>
      </c>
      <c r="C64272" s="1" t="s">
        <v>60</v>
      </c>
    </row>
    <row r="64273" spans="1:4" x14ac:dyDescent="0.2">
      <c r="A64273" s="1">
        <v>64272</v>
      </c>
      <c r="B64273" s="1" t="s">
        <v>64148</v>
      </c>
      <c r="C64273" s="1" t="s">
        <v>307</v>
      </c>
    </row>
    <row r="64274" spans="1:4" x14ac:dyDescent="0.2">
      <c r="A64274" s="1">
        <v>64273</v>
      </c>
      <c r="B64274" s="1" t="s">
        <v>64149</v>
      </c>
      <c r="C64274" s="1" t="s">
        <v>60</v>
      </c>
    </row>
    <row r="64275" spans="1:4" x14ac:dyDescent="0.2">
      <c r="A64275" s="1">
        <v>64274</v>
      </c>
      <c r="B64275" s="1" t="s">
        <v>64150</v>
      </c>
      <c r="C64275" s="1" t="s">
        <v>60</v>
      </c>
      <c r="D64275" s="1" t="s">
        <v>61</v>
      </c>
    </row>
    <row r="64276" spans="1:4" x14ac:dyDescent="0.2">
      <c r="A64276" s="1">
        <v>64275</v>
      </c>
      <c r="B64276" s="1" t="s">
        <v>64151</v>
      </c>
      <c r="C64276" s="1" t="s">
        <v>60</v>
      </c>
    </row>
    <row r="64277" spans="1:4" x14ac:dyDescent="0.2">
      <c r="A64277" s="1">
        <v>64276</v>
      </c>
      <c r="B64277" s="1" t="s">
        <v>64152</v>
      </c>
      <c r="C64277" s="1" t="s">
        <v>60</v>
      </c>
    </row>
    <row r="64278" spans="1:4" x14ac:dyDescent="0.2">
      <c r="A64278" s="1">
        <v>64277</v>
      </c>
      <c r="B64278" s="1" t="s">
        <v>64153</v>
      </c>
      <c r="C64278" s="1" t="s">
        <v>60</v>
      </c>
    </row>
    <row r="64279" spans="1:4" x14ac:dyDescent="0.2">
      <c r="A64279" s="1">
        <v>64278</v>
      </c>
      <c r="B64279" s="1" t="s">
        <v>64154</v>
      </c>
      <c r="C64279" s="1" t="s">
        <v>60</v>
      </c>
    </row>
    <row r="64280" spans="1:4" x14ac:dyDescent="0.2">
      <c r="A64280" s="1">
        <v>64279</v>
      </c>
      <c r="B64280" s="1" t="s">
        <v>64155</v>
      </c>
      <c r="C64280" s="1" t="s">
        <v>60</v>
      </c>
    </row>
    <row r="64281" spans="1:4" x14ac:dyDescent="0.2">
      <c r="A64281" s="1">
        <v>64280</v>
      </c>
      <c r="B64281" s="1" t="s">
        <v>64156</v>
      </c>
      <c r="C64281" s="1" t="s">
        <v>60</v>
      </c>
    </row>
    <row r="64282" spans="1:4" x14ac:dyDescent="0.2">
      <c r="A64282" s="1">
        <v>64281</v>
      </c>
      <c r="B64282" s="1" t="s">
        <v>64157</v>
      </c>
      <c r="C64282" s="1" t="s">
        <v>60</v>
      </c>
    </row>
    <row r="64283" spans="1:4" x14ac:dyDescent="0.2">
      <c r="A64283" s="1">
        <v>64282</v>
      </c>
      <c r="B64283" s="1" t="s">
        <v>64158</v>
      </c>
      <c r="C64283" s="1" t="s">
        <v>60</v>
      </c>
    </row>
    <row r="64284" spans="1:4" x14ac:dyDescent="0.2">
      <c r="A64284" s="1">
        <v>64283</v>
      </c>
      <c r="B64284" s="1" t="s">
        <v>64159</v>
      </c>
      <c r="C64284" s="1" t="s">
        <v>60</v>
      </c>
    </row>
    <row r="64285" spans="1:4" x14ac:dyDescent="0.2">
      <c r="A64285" s="1">
        <v>64284</v>
      </c>
      <c r="B64285" s="1" t="s">
        <v>64160</v>
      </c>
      <c r="C64285" s="1" t="s">
        <v>60</v>
      </c>
    </row>
    <row r="64286" spans="1:4" x14ac:dyDescent="0.2">
      <c r="A64286" s="1">
        <v>64285</v>
      </c>
      <c r="B64286" s="1" t="s">
        <v>64161</v>
      </c>
      <c r="C64286" s="1" t="s">
        <v>307</v>
      </c>
    </row>
    <row r="64287" spans="1:4" x14ac:dyDescent="0.2">
      <c r="A64287" s="1">
        <v>64286</v>
      </c>
      <c r="B64287" s="1" t="s">
        <v>64162</v>
      </c>
      <c r="C64287" s="1" t="s">
        <v>60</v>
      </c>
    </row>
    <row r="64288" spans="1:4" x14ac:dyDescent="0.2">
      <c r="A64288" s="1">
        <v>64287</v>
      </c>
      <c r="B64288" s="1" t="s">
        <v>64163</v>
      </c>
      <c r="C64288" s="1" t="s">
        <v>60</v>
      </c>
    </row>
    <row r="64289" spans="1:4" x14ac:dyDescent="0.2">
      <c r="A64289" s="1">
        <v>64288</v>
      </c>
      <c r="B64289" s="1" t="s">
        <v>64164</v>
      </c>
      <c r="C64289" s="1" t="s">
        <v>60</v>
      </c>
    </row>
    <row r="64290" spans="1:4" x14ac:dyDescent="0.2">
      <c r="A64290" s="1">
        <v>64289</v>
      </c>
      <c r="B64290" s="1" t="s">
        <v>64165</v>
      </c>
      <c r="C64290" s="1" t="s">
        <v>60</v>
      </c>
    </row>
    <row r="64291" spans="1:4" x14ac:dyDescent="0.2">
      <c r="A64291" s="1">
        <v>64290</v>
      </c>
      <c r="B64291" s="1" t="s">
        <v>64166</v>
      </c>
      <c r="C64291" s="1" t="s">
        <v>60</v>
      </c>
    </row>
    <row r="64292" spans="1:4" x14ac:dyDescent="0.2">
      <c r="A64292" s="1">
        <v>64291</v>
      </c>
      <c r="B64292" s="1" t="s">
        <v>64167</v>
      </c>
      <c r="C64292" s="1" t="s">
        <v>60</v>
      </c>
    </row>
    <row r="64293" spans="1:4" x14ac:dyDescent="0.2">
      <c r="A64293" s="1">
        <v>64292</v>
      </c>
      <c r="B64293" s="1" t="s">
        <v>64168</v>
      </c>
      <c r="C64293" s="1" t="s">
        <v>60</v>
      </c>
    </row>
    <row r="64294" spans="1:4" x14ac:dyDescent="0.2">
      <c r="A64294" s="1">
        <v>64293</v>
      </c>
      <c r="B64294" s="1" t="s">
        <v>64169</v>
      </c>
      <c r="C64294" s="1" t="s">
        <v>60</v>
      </c>
    </row>
    <row r="64295" spans="1:4" x14ac:dyDescent="0.2">
      <c r="A64295" s="1">
        <v>64294</v>
      </c>
      <c r="B64295" s="1" t="s">
        <v>64170</v>
      </c>
      <c r="C64295" s="1" t="s">
        <v>60</v>
      </c>
    </row>
    <row r="64296" spans="1:4" x14ac:dyDescent="0.2">
      <c r="A64296" s="1">
        <v>64295</v>
      </c>
      <c r="B64296" s="1" t="s">
        <v>64171</v>
      </c>
      <c r="C64296" s="1" t="s">
        <v>60</v>
      </c>
    </row>
    <row r="64297" spans="1:4" x14ac:dyDescent="0.2">
      <c r="A64297" s="1">
        <v>64296</v>
      </c>
      <c r="B64297" s="1" t="s">
        <v>64172</v>
      </c>
      <c r="C64297" s="1" t="s">
        <v>60</v>
      </c>
    </row>
    <row r="64298" spans="1:4" x14ac:dyDescent="0.2">
      <c r="A64298" s="1">
        <v>64297</v>
      </c>
      <c r="B64298" s="1" t="s">
        <v>64173</v>
      </c>
      <c r="C64298" s="1" t="s">
        <v>5</v>
      </c>
    </row>
    <row r="64299" spans="1:4" x14ac:dyDescent="0.2">
      <c r="A64299" s="1">
        <v>64298</v>
      </c>
      <c r="B64299" s="1" t="s">
        <v>64174</v>
      </c>
      <c r="C64299" s="1" t="s">
        <v>60</v>
      </c>
    </row>
    <row r="64300" spans="1:4" x14ac:dyDescent="0.2">
      <c r="A64300" s="1">
        <v>64299</v>
      </c>
      <c r="B64300" s="1" t="s">
        <v>64175</v>
      </c>
      <c r="C64300" s="1" t="s">
        <v>60</v>
      </c>
      <c r="D64300" s="1" t="s">
        <v>61</v>
      </c>
    </row>
    <row r="64301" spans="1:4" x14ac:dyDescent="0.2">
      <c r="A64301" s="1">
        <v>64300</v>
      </c>
      <c r="B64301" s="1" t="s">
        <v>64176</v>
      </c>
      <c r="C64301" s="1" t="s">
        <v>60</v>
      </c>
    </row>
    <row r="64302" spans="1:4" x14ac:dyDescent="0.2">
      <c r="A64302" s="1">
        <v>64301</v>
      </c>
      <c r="B64302" s="1" t="s">
        <v>64177</v>
      </c>
      <c r="C64302" s="1" t="s">
        <v>60</v>
      </c>
    </row>
    <row r="64303" spans="1:4" x14ac:dyDescent="0.2">
      <c r="A64303" s="1">
        <v>64302</v>
      </c>
      <c r="B64303" s="1" t="s">
        <v>64178</v>
      </c>
      <c r="C64303" s="1" t="s">
        <v>60</v>
      </c>
    </row>
    <row r="64304" spans="1:4" x14ac:dyDescent="0.2">
      <c r="A64304" s="1">
        <v>64303</v>
      </c>
      <c r="B64304" s="1" t="s">
        <v>64179</v>
      </c>
      <c r="C64304" s="1" t="s">
        <v>60</v>
      </c>
    </row>
    <row r="64305" spans="1:4" x14ac:dyDescent="0.2">
      <c r="A64305" s="1">
        <v>64304</v>
      </c>
      <c r="B64305" s="1" t="s">
        <v>64180</v>
      </c>
      <c r="C64305" s="1" t="s">
        <v>60</v>
      </c>
    </row>
    <row r="64306" spans="1:4" x14ac:dyDescent="0.2">
      <c r="A64306" s="1">
        <v>64305</v>
      </c>
      <c r="B64306" s="1" t="s">
        <v>64181</v>
      </c>
      <c r="C64306" s="1" t="s">
        <v>60</v>
      </c>
    </row>
    <row r="64307" spans="1:4" x14ac:dyDescent="0.2">
      <c r="A64307" s="1">
        <v>64306</v>
      </c>
      <c r="B64307" s="1" t="s">
        <v>64182</v>
      </c>
      <c r="C64307" s="1" t="s">
        <v>60</v>
      </c>
    </row>
    <row r="64308" spans="1:4" x14ac:dyDescent="0.2">
      <c r="A64308" s="1">
        <v>64307</v>
      </c>
      <c r="B64308" s="1" t="s">
        <v>64183</v>
      </c>
      <c r="C64308" s="1" t="s">
        <v>60</v>
      </c>
    </row>
    <row r="64309" spans="1:4" x14ac:dyDescent="0.2">
      <c r="A64309" s="1">
        <v>64308</v>
      </c>
      <c r="B64309" s="1" t="s">
        <v>64184</v>
      </c>
      <c r="C64309" s="1" t="s">
        <v>60</v>
      </c>
    </row>
    <row r="64310" spans="1:4" x14ac:dyDescent="0.2">
      <c r="A64310" s="1">
        <v>64309</v>
      </c>
      <c r="B64310" s="1" t="s">
        <v>64185</v>
      </c>
      <c r="C64310" s="1" t="s">
        <v>60</v>
      </c>
    </row>
    <row r="64311" spans="1:4" x14ac:dyDescent="0.2">
      <c r="A64311" s="1">
        <v>64310</v>
      </c>
      <c r="B64311" s="1" t="s">
        <v>64186</v>
      </c>
      <c r="C64311" s="1" t="s">
        <v>60</v>
      </c>
    </row>
    <row r="64312" spans="1:4" x14ac:dyDescent="0.2">
      <c r="A64312" s="1">
        <v>64311</v>
      </c>
      <c r="B64312" s="1" t="s">
        <v>64187</v>
      </c>
      <c r="C64312" s="1" t="s">
        <v>60</v>
      </c>
    </row>
    <row r="64313" spans="1:4" x14ac:dyDescent="0.2">
      <c r="A64313" s="1">
        <v>64312</v>
      </c>
      <c r="B64313" s="1" t="s">
        <v>64188</v>
      </c>
      <c r="C64313" s="1" t="s">
        <v>60</v>
      </c>
    </row>
    <row r="64314" spans="1:4" x14ac:dyDescent="0.2">
      <c r="A64314" s="1">
        <v>64313</v>
      </c>
      <c r="B64314" s="1" t="s">
        <v>64189</v>
      </c>
      <c r="C64314" s="1" t="s">
        <v>60</v>
      </c>
    </row>
    <row r="64315" spans="1:4" x14ac:dyDescent="0.2">
      <c r="A64315" s="1">
        <v>64314</v>
      </c>
      <c r="B64315" s="1" t="s">
        <v>64190</v>
      </c>
      <c r="C64315" t="s">
        <v>60</v>
      </c>
      <c r="D64315" s="1" t="s">
        <v>61</v>
      </c>
    </row>
    <row r="64316" spans="1:4" x14ac:dyDescent="0.2">
      <c r="A64316" s="1">
        <v>64315</v>
      </c>
      <c r="B64316" s="1" t="s">
        <v>64191</v>
      </c>
      <c r="C64316" s="1" t="s">
        <v>60</v>
      </c>
    </row>
    <row r="64317" spans="1:4" x14ac:dyDescent="0.2">
      <c r="A64317" s="1">
        <v>64316</v>
      </c>
      <c r="B64317" s="1" t="s">
        <v>64192</v>
      </c>
      <c r="C64317" s="1" t="s">
        <v>5</v>
      </c>
    </row>
    <row r="64318" spans="1:4" x14ac:dyDescent="0.2">
      <c r="A64318" s="1">
        <v>64317</v>
      </c>
      <c r="B64318" s="1" t="s">
        <v>64193</v>
      </c>
      <c r="C64318" s="1" t="s">
        <v>60</v>
      </c>
    </row>
    <row r="64319" spans="1:4" x14ac:dyDescent="0.2">
      <c r="A64319" s="1">
        <v>64318</v>
      </c>
      <c r="B64319" s="1" t="s">
        <v>64194</v>
      </c>
      <c r="C64319" s="1" t="s">
        <v>60</v>
      </c>
    </row>
    <row r="64320" spans="1:4" x14ac:dyDescent="0.2">
      <c r="A64320" s="1">
        <v>64319</v>
      </c>
      <c r="B64320" s="1" t="s">
        <v>64195</v>
      </c>
      <c r="C64320" s="1" t="s">
        <v>60</v>
      </c>
    </row>
    <row r="64321" spans="1:4" x14ac:dyDescent="0.2">
      <c r="A64321" s="1">
        <v>64320</v>
      </c>
      <c r="B64321" s="1" t="s">
        <v>64196</v>
      </c>
      <c r="C64321" s="1" t="s">
        <v>60</v>
      </c>
      <c r="D64321" s="1" t="s">
        <v>61</v>
      </c>
    </row>
    <row r="64322" spans="1:4" x14ac:dyDescent="0.2">
      <c r="A64322" s="1">
        <v>64321</v>
      </c>
      <c r="B64322" s="1" t="s">
        <v>64197</v>
      </c>
      <c r="C64322" s="1" t="s">
        <v>60</v>
      </c>
    </row>
    <row r="64323" spans="1:4" x14ac:dyDescent="0.2">
      <c r="A64323" s="1">
        <v>64322</v>
      </c>
      <c r="B64323" s="1" t="s">
        <v>64198</v>
      </c>
      <c r="C64323" s="1" t="s">
        <v>60</v>
      </c>
      <c r="D64323" s="1" t="s">
        <v>61</v>
      </c>
    </row>
    <row r="64324" spans="1:4" x14ac:dyDescent="0.2">
      <c r="A64324" s="1">
        <v>64323</v>
      </c>
      <c r="B64324" s="1" t="s">
        <v>64199</v>
      </c>
      <c r="C64324" s="1" t="s">
        <v>60</v>
      </c>
    </row>
    <row r="64325" spans="1:4" x14ac:dyDescent="0.2">
      <c r="A64325" s="1">
        <v>64324</v>
      </c>
      <c r="B64325" s="1" t="s">
        <v>64200</v>
      </c>
      <c r="C64325" s="1" t="s">
        <v>60</v>
      </c>
    </row>
    <row r="64326" spans="1:4" x14ac:dyDescent="0.2">
      <c r="A64326" s="1">
        <v>64325</v>
      </c>
      <c r="B64326" s="1" t="s">
        <v>64201</v>
      </c>
      <c r="C64326" s="1" t="s">
        <v>60</v>
      </c>
    </row>
    <row r="64327" spans="1:4" x14ac:dyDescent="0.2">
      <c r="A64327" s="1">
        <v>64326</v>
      </c>
      <c r="B64327" s="1" t="s">
        <v>64202</v>
      </c>
      <c r="C64327" s="1" t="s">
        <v>60</v>
      </c>
      <c r="D64327" s="1" t="s">
        <v>61</v>
      </c>
    </row>
    <row r="64328" spans="1:4" x14ac:dyDescent="0.2">
      <c r="A64328" s="1">
        <v>64327</v>
      </c>
      <c r="B64328" s="1" t="s">
        <v>64203</v>
      </c>
      <c r="C64328" s="1" t="s">
        <v>60</v>
      </c>
    </row>
    <row r="64329" spans="1:4" x14ac:dyDescent="0.2">
      <c r="A64329" s="1">
        <v>64328</v>
      </c>
      <c r="B64329" s="1" t="s">
        <v>64204</v>
      </c>
      <c r="C64329" s="1" t="s">
        <v>60</v>
      </c>
    </row>
    <row r="64330" spans="1:4" x14ac:dyDescent="0.2">
      <c r="A64330" s="1">
        <v>64329</v>
      </c>
      <c r="B64330" s="1" t="s">
        <v>64205</v>
      </c>
      <c r="C64330" s="1" t="s">
        <v>60</v>
      </c>
    </row>
    <row r="64331" spans="1:4" x14ac:dyDescent="0.2">
      <c r="A64331" s="1">
        <v>64330</v>
      </c>
      <c r="B64331" s="1" t="s">
        <v>64206</v>
      </c>
      <c r="C64331" s="1" t="s">
        <v>60</v>
      </c>
    </row>
    <row r="64332" spans="1:4" x14ac:dyDescent="0.2">
      <c r="A64332" s="1">
        <v>64331</v>
      </c>
      <c r="B64332" s="1" t="s">
        <v>64207</v>
      </c>
      <c r="C64332" s="1" t="s">
        <v>5</v>
      </c>
    </row>
    <row r="64333" spans="1:4" x14ac:dyDescent="0.2">
      <c r="A64333" s="1">
        <v>64332</v>
      </c>
      <c r="B64333" s="1" t="s">
        <v>64208</v>
      </c>
      <c r="C64333" s="1" t="s">
        <v>60</v>
      </c>
    </row>
    <row r="64334" spans="1:4" x14ac:dyDescent="0.2">
      <c r="A64334" s="1">
        <v>64333</v>
      </c>
      <c r="B64334" s="1" t="s">
        <v>64209</v>
      </c>
      <c r="C64334" s="1" t="s">
        <v>60</v>
      </c>
    </row>
    <row r="64335" spans="1:4" x14ac:dyDescent="0.2">
      <c r="A64335" s="1">
        <v>64334</v>
      </c>
      <c r="B64335" s="1" t="s">
        <v>64210</v>
      </c>
      <c r="C64335" s="1" t="s">
        <v>5</v>
      </c>
    </row>
    <row r="64336" spans="1:4" x14ac:dyDescent="0.2">
      <c r="A64336" s="1">
        <v>64335</v>
      </c>
      <c r="B64336" s="1" t="s">
        <v>64211</v>
      </c>
      <c r="C64336" s="1" t="s">
        <v>60</v>
      </c>
    </row>
    <row r="64337" spans="1:4" x14ac:dyDescent="0.2">
      <c r="A64337" s="1">
        <v>64336</v>
      </c>
      <c r="B64337" s="1" t="s">
        <v>64212</v>
      </c>
      <c r="C64337" s="1" t="s">
        <v>60</v>
      </c>
    </row>
    <row r="64338" spans="1:4" x14ac:dyDescent="0.2">
      <c r="A64338" s="1">
        <v>64337</v>
      </c>
      <c r="B64338" s="1" t="s">
        <v>64213</v>
      </c>
      <c r="C64338" s="1" t="s">
        <v>307</v>
      </c>
    </row>
    <row r="64339" spans="1:4" x14ac:dyDescent="0.2">
      <c r="A64339" s="1">
        <v>64338</v>
      </c>
      <c r="B64339" s="1" t="s">
        <v>64214</v>
      </c>
      <c r="C64339" s="1" t="s">
        <v>5</v>
      </c>
    </row>
    <row r="64340" spans="1:4" x14ac:dyDescent="0.2">
      <c r="A64340" s="1">
        <v>64339</v>
      </c>
      <c r="B64340" s="1" t="s">
        <v>64215</v>
      </c>
      <c r="C64340" s="1" t="s">
        <v>60</v>
      </c>
    </row>
    <row r="64341" spans="1:4" x14ac:dyDescent="0.2">
      <c r="A64341" s="1">
        <v>64340</v>
      </c>
      <c r="B64341" s="1" t="s">
        <v>64216</v>
      </c>
      <c r="C64341" t="s">
        <v>60</v>
      </c>
      <c r="D64341" s="1" t="s">
        <v>61</v>
      </c>
    </row>
    <row r="64342" spans="1:4" x14ac:dyDescent="0.2">
      <c r="A64342" s="1">
        <v>64341</v>
      </c>
      <c r="B64342" s="1" t="s">
        <v>64217</v>
      </c>
      <c r="C64342" s="1" t="s">
        <v>60</v>
      </c>
    </row>
    <row r="64343" spans="1:4" x14ac:dyDescent="0.2">
      <c r="A64343" s="1">
        <v>64342</v>
      </c>
      <c r="B64343" s="1" t="s">
        <v>64218</v>
      </c>
      <c r="C64343" s="1" t="s">
        <v>5</v>
      </c>
    </row>
    <row r="64344" spans="1:4" x14ac:dyDescent="0.2">
      <c r="A64344" s="1">
        <v>64343</v>
      </c>
      <c r="B64344" s="1" t="s">
        <v>64219</v>
      </c>
      <c r="C64344" s="1" t="s">
        <v>307</v>
      </c>
    </row>
    <row r="64345" spans="1:4" x14ac:dyDescent="0.2">
      <c r="A64345" s="1">
        <v>64344</v>
      </c>
      <c r="B64345" s="1" t="s">
        <v>64220</v>
      </c>
      <c r="C64345" s="1" t="s">
        <v>60</v>
      </c>
    </row>
    <row r="64346" spans="1:4" x14ac:dyDescent="0.2">
      <c r="A64346" s="1">
        <v>64345</v>
      </c>
      <c r="B64346" s="1" t="s">
        <v>64221</v>
      </c>
      <c r="C64346" s="1" t="s">
        <v>5</v>
      </c>
    </row>
    <row r="64347" spans="1:4" x14ac:dyDescent="0.2">
      <c r="A64347" s="1">
        <v>64346</v>
      </c>
      <c r="B64347" s="1" t="s">
        <v>64222</v>
      </c>
      <c r="C64347" t="s">
        <v>60</v>
      </c>
      <c r="D64347" s="1" t="s">
        <v>61</v>
      </c>
    </row>
    <row r="64348" spans="1:4" x14ac:dyDescent="0.2">
      <c r="A64348" s="1">
        <v>64347</v>
      </c>
      <c r="B64348" s="1" t="s">
        <v>64223</v>
      </c>
      <c r="C64348" s="1" t="s">
        <v>60</v>
      </c>
    </row>
    <row r="64349" spans="1:4" x14ac:dyDescent="0.2">
      <c r="A64349" s="1">
        <v>64348</v>
      </c>
      <c r="B64349" s="1" t="s">
        <v>64224</v>
      </c>
      <c r="C64349" s="1" t="s">
        <v>5</v>
      </c>
    </row>
    <row r="64350" spans="1:4" x14ac:dyDescent="0.2">
      <c r="A64350" s="1">
        <v>64349</v>
      </c>
      <c r="B64350" s="1" t="s">
        <v>64225</v>
      </c>
      <c r="C64350" s="1" t="s">
        <v>5</v>
      </c>
    </row>
    <row r="64351" spans="1:4" x14ac:dyDescent="0.2">
      <c r="A64351" s="1">
        <v>64350</v>
      </c>
      <c r="B64351" s="1" t="s">
        <v>64226</v>
      </c>
      <c r="C64351" t="s">
        <v>60</v>
      </c>
      <c r="D64351" s="1" t="s">
        <v>61</v>
      </c>
    </row>
    <row r="64352" spans="1:4" x14ac:dyDescent="0.2">
      <c r="A64352" s="1">
        <v>64351</v>
      </c>
      <c r="B64352" s="1" t="s">
        <v>64227</v>
      </c>
      <c r="C64352" s="1" t="s">
        <v>5</v>
      </c>
    </row>
    <row r="64353" spans="1:4" x14ac:dyDescent="0.2">
      <c r="A64353" s="1">
        <v>64352</v>
      </c>
      <c r="B64353" s="1" t="s">
        <v>64228</v>
      </c>
      <c r="C64353" s="1" t="s">
        <v>307</v>
      </c>
    </row>
    <row r="64354" spans="1:4" x14ac:dyDescent="0.2">
      <c r="A64354" s="1">
        <v>64353</v>
      </c>
      <c r="B64354" s="1" t="s">
        <v>64229</v>
      </c>
      <c r="C64354" s="1" t="s">
        <v>5</v>
      </c>
    </row>
    <row r="64355" spans="1:4" x14ac:dyDescent="0.2">
      <c r="A64355" s="1">
        <v>64354</v>
      </c>
      <c r="B64355" s="1" t="s">
        <v>64230</v>
      </c>
      <c r="C64355" s="1" t="s">
        <v>5</v>
      </c>
    </row>
    <row r="64356" spans="1:4" x14ac:dyDescent="0.2">
      <c r="A64356" s="1">
        <v>64355</v>
      </c>
      <c r="B64356" s="1" t="s">
        <v>64231</v>
      </c>
      <c r="C64356" s="1" t="s">
        <v>60</v>
      </c>
    </row>
    <row r="64357" spans="1:4" x14ac:dyDescent="0.2">
      <c r="A64357" s="1">
        <v>64356</v>
      </c>
      <c r="B64357" s="1" t="s">
        <v>64232</v>
      </c>
      <c r="C64357" s="1" t="s">
        <v>60</v>
      </c>
    </row>
    <row r="64358" spans="1:4" x14ac:dyDescent="0.2">
      <c r="A64358" s="1">
        <v>64357</v>
      </c>
      <c r="B64358" s="1" t="s">
        <v>64233</v>
      </c>
      <c r="C64358" s="1" t="s">
        <v>60</v>
      </c>
    </row>
    <row r="64359" spans="1:4" x14ac:dyDescent="0.2">
      <c r="A64359" s="1">
        <v>64358</v>
      </c>
      <c r="B64359" s="1" t="s">
        <v>64234</v>
      </c>
      <c r="C64359" s="1" t="s">
        <v>60</v>
      </c>
    </row>
    <row r="64360" spans="1:4" x14ac:dyDescent="0.2">
      <c r="A64360" s="1">
        <v>64359</v>
      </c>
      <c r="B64360" s="1" t="s">
        <v>64235</v>
      </c>
      <c r="C64360" t="s">
        <v>60</v>
      </c>
      <c r="D64360" s="1" t="s">
        <v>61</v>
      </c>
    </row>
    <row r="64361" spans="1:4" x14ac:dyDescent="0.2">
      <c r="A64361" s="1">
        <v>64360</v>
      </c>
      <c r="B64361" s="1" t="s">
        <v>64236</v>
      </c>
      <c r="C64361" s="1" t="s">
        <v>60</v>
      </c>
    </row>
    <row r="64362" spans="1:4" x14ac:dyDescent="0.2">
      <c r="A64362" s="1">
        <v>64361</v>
      </c>
      <c r="B64362" s="1" t="s">
        <v>64237</v>
      </c>
      <c r="C64362" s="1" t="s">
        <v>60</v>
      </c>
    </row>
    <row r="64363" spans="1:4" x14ac:dyDescent="0.2">
      <c r="A64363" s="1">
        <v>64362</v>
      </c>
      <c r="B64363" s="1" t="s">
        <v>64238</v>
      </c>
      <c r="C64363" s="1" t="s">
        <v>60</v>
      </c>
    </row>
    <row r="64364" spans="1:4" x14ac:dyDescent="0.2">
      <c r="A64364" s="1">
        <v>64363</v>
      </c>
      <c r="B64364" s="1" t="s">
        <v>64239</v>
      </c>
      <c r="C64364" s="1" t="s">
        <v>60</v>
      </c>
    </row>
    <row r="64365" spans="1:4" x14ac:dyDescent="0.2">
      <c r="A64365" s="1">
        <v>64364</v>
      </c>
      <c r="B64365" s="1" t="s">
        <v>64240</v>
      </c>
      <c r="C64365" s="1" t="s">
        <v>60</v>
      </c>
    </row>
    <row r="64366" spans="1:4" x14ac:dyDescent="0.2">
      <c r="A64366" s="1">
        <v>64365</v>
      </c>
      <c r="B64366" s="1" t="s">
        <v>64241</v>
      </c>
      <c r="C64366" s="1" t="s">
        <v>60</v>
      </c>
    </row>
    <row r="64367" spans="1:4" x14ac:dyDescent="0.2">
      <c r="A64367" s="1">
        <v>64366</v>
      </c>
      <c r="B64367" s="1" t="s">
        <v>64242</v>
      </c>
      <c r="C64367" s="1" t="s">
        <v>60</v>
      </c>
    </row>
    <row r="64368" spans="1:4" x14ac:dyDescent="0.2">
      <c r="A64368" s="1">
        <v>64367</v>
      </c>
      <c r="B64368" s="1" t="s">
        <v>64243</v>
      </c>
      <c r="C64368" s="1" t="s">
        <v>60</v>
      </c>
    </row>
    <row r="64369" spans="1:4" x14ac:dyDescent="0.2">
      <c r="A64369" s="1">
        <v>64368</v>
      </c>
      <c r="B64369" s="1" t="s">
        <v>64244</v>
      </c>
      <c r="C64369" s="1" t="s">
        <v>60</v>
      </c>
    </row>
    <row r="64370" spans="1:4" x14ac:dyDescent="0.2">
      <c r="A64370" s="1">
        <v>64369</v>
      </c>
      <c r="B64370" s="1" t="s">
        <v>64245</v>
      </c>
      <c r="C64370" s="1" t="s">
        <v>60</v>
      </c>
    </row>
    <row r="64371" spans="1:4" x14ac:dyDescent="0.2">
      <c r="A64371" s="1">
        <v>64370</v>
      </c>
      <c r="B64371" s="1" t="s">
        <v>64246</v>
      </c>
      <c r="C64371" s="1" t="s">
        <v>60</v>
      </c>
    </row>
    <row r="64372" spans="1:4" x14ac:dyDescent="0.2">
      <c r="A64372" s="1">
        <v>64371</v>
      </c>
      <c r="B64372" s="1" t="s">
        <v>64247</v>
      </c>
      <c r="C64372" s="1" t="s">
        <v>60</v>
      </c>
    </row>
    <row r="64373" spans="1:4" x14ac:dyDescent="0.2">
      <c r="A64373" s="1">
        <v>64372</v>
      </c>
      <c r="B64373" s="1" t="s">
        <v>64248</v>
      </c>
      <c r="C64373" s="1" t="s">
        <v>60</v>
      </c>
    </row>
    <row r="64374" spans="1:4" x14ac:dyDescent="0.2">
      <c r="A64374" s="1">
        <v>64373</v>
      </c>
      <c r="B64374" s="1" t="s">
        <v>64249</v>
      </c>
      <c r="C64374" s="1" t="s">
        <v>60</v>
      </c>
    </row>
    <row r="64375" spans="1:4" x14ac:dyDescent="0.2">
      <c r="A64375" s="1">
        <v>64374</v>
      </c>
      <c r="B64375" s="1" t="s">
        <v>64250</v>
      </c>
      <c r="C64375" s="1" t="s">
        <v>60</v>
      </c>
    </row>
    <row r="64376" spans="1:4" x14ac:dyDescent="0.2">
      <c r="A64376" s="1">
        <v>64375</v>
      </c>
      <c r="B64376" s="1" t="s">
        <v>64251</v>
      </c>
      <c r="C64376" s="1" t="s">
        <v>60</v>
      </c>
    </row>
    <row r="64377" spans="1:4" x14ac:dyDescent="0.2">
      <c r="A64377" s="1">
        <v>64376</v>
      </c>
      <c r="B64377" s="1" t="s">
        <v>64252</v>
      </c>
      <c r="C64377" s="1" t="s">
        <v>60</v>
      </c>
    </row>
    <row r="64378" spans="1:4" x14ac:dyDescent="0.2">
      <c r="A64378" s="1">
        <v>64377</v>
      </c>
      <c r="B64378" s="1" t="s">
        <v>64253</v>
      </c>
      <c r="C64378" s="1" t="s">
        <v>60</v>
      </c>
    </row>
    <row r="64379" spans="1:4" x14ac:dyDescent="0.2">
      <c r="A64379" s="1">
        <v>64378</v>
      </c>
      <c r="B64379" s="1" t="s">
        <v>64254</v>
      </c>
      <c r="C64379" s="1" t="s">
        <v>60</v>
      </c>
    </row>
    <row r="64380" spans="1:4" x14ac:dyDescent="0.2">
      <c r="A64380" s="1">
        <v>64379</v>
      </c>
      <c r="B64380" s="1" t="s">
        <v>64255</v>
      </c>
      <c r="C64380" s="1" t="s">
        <v>60</v>
      </c>
    </row>
    <row r="64381" spans="1:4" x14ac:dyDescent="0.2">
      <c r="A64381" s="1">
        <v>64380</v>
      </c>
      <c r="B64381" s="1" t="s">
        <v>64256</v>
      </c>
      <c r="C64381" s="1" t="s">
        <v>60</v>
      </c>
    </row>
    <row r="64382" spans="1:4" x14ac:dyDescent="0.2">
      <c r="A64382" s="1">
        <v>64381</v>
      </c>
      <c r="B64382" s="1" t="s">
        <v>64257</v>
      </c>
      <c r="C64382" s="1" t="s">
        <v>60</v>
      </c>
    </row>
    <row r="64383" spans="1:4" x14ac:dyDescent="0.2">
      <c r="A64383" s="1">
        <v>64382</v>
      </c>
      <c r="B64383" s="1" t="s">
        <v>64258</v>
      </c>
      <c r="C64383" s="1" t="s">
        <v>60</v>
      </c>
      <c r="D64383" s="1" t="s">
        <v>61</v>
      </c>
    </row>
    <row r="64384" spans="1:4" x14ac:dyDescent="0.2">
      <c r="A64384" s="1">
        <v>64383</v>
      </c>
      <c r="B64384" s="1" t="s">
        <v>64259</v>
      </c>
      <c r="C64384" s="1" t="s">
        <v>5</v>
      </c>
    </row>
    <row r="64385" spans="1:3" x14ac:dyDescent="0.2">
      <c r="A64385" s="1">
        <v>64384</v>
      </c>
      <c r="B64385" s="1" t="s">
        <v>64260</v>
      </c>
      <c r="C64385" s="1" t="s">
        <v>60</v>
      </c>
    </row>
    <row r="64386" spans="1:3" x14ac:dyDescent="0.2">
      <c r="A64386" s="1">
        <v>64385</v>
      </c>
      <c r="B64386" s="1" t="s">
        <v>64261</v>
      </c>
      <c r="C64386" s="1" t="s">
        <v>5</v>
      </c>
    </row>
    <row r="64387" spans="1:3" x14ac:dyDescent="0.2">
      <c r="A64387" s="1">
        <v>64386</v>
      </c>
      <c r="B64387" s="1" t="s">
        <v>64262</v>
      </c>
      <c r="C64387" s="1" t="s">
        <v>60</v>
      </c>
    </row>
    <row r="64388" spans="1:3" x14ac:dyDescent="0.2">
      <c r="A64388" s="1">
        <v>64387</v>
      </c>
      <c r="B64388" s="1" t="s">
        <v>64263</v>
      </c>
      <c r="C64388" s="1" t="s">
        <v>60</v>
      </c>
    </row>
    <row r="64389" spans="1:3" x14ac:dyDescent="0.2">
      <c r="A64389" s="1">
        <v>64388</v>
      </c>
      <c r="B64389" s="1" t="s">
        <v>64264</v>
      </c>
      <c r="C64389" s="1" t="s">
        <v>60</v>
      </c>
    </row>
    <row r="64390" spans="1:3" x14ac:dyDescent="0.2">
      <c r="A64390" s="1">
        <v>64389</v>
      </c>
      <c r="B64390" s="1" t="s">
        <v>64265</v>
      </c>
      <c r="C64390" s="1" t="s">
        <v>60</v>
      </c>
    </row>
    <row r="64391" spans="1:3" x14ac:dyDescent="0.2">
      <c r="A64391" s="1">
        <v>64390</v>
      </c>
      <c r="B64391" s="1" t="s">
        <v>64266</v>
      </c>
      <c r="C64391" s="1" t="s">
        <v>60</v>
      </c>
    </row>
    <row r="64392" spans="1:3" x14ac:dyDescent="0.2">
      <c r="A64392" s="1">
        <v>64391</v>
      </c>
      <c r="B64392" s="1" t="s">
        <v>64267</v>
      </c>
      <c r="C64392" s="1" t="s">
        <v>60</v>
      </c>
    </row>
    <row r="64393" spans="1:3" x14ac:dyDescent="0.2">
      <c r="A64393" s="1">
        <v>64392</v>
      </c>
      <c r="B64393" s="1" t="s">
        <v>64268</v>
      </c>
      <c r="C64393" s="1" t="s">
        <v>60</v>
      </c>
    </row>
    <row r="64394" spans="1:3" x14ac:dyDescent="0.2">
      <c r="A64394" s="1">
        <v>64393</v>
      </c>
      <c r="B64394" s="1" t="s">
        <v>64269</v>
      </c>
      <c r="C64394" s="1" t="s">
        <v>60</v>
      </c>
    </row>
    <row r="64395" spans="1:3" x14ac:dyDescent="0.2">
      <c r="A64395" s="1">
        <v>64394</v>
      </c>
      <c r="B64395" s="1" t="s">
        <v>64270</v>
      </c>
      <c r="C64395" s="1" t="s">
        <v>60</v>
      </c>
    </row>
    <row r="64396" spans="1:3" x14ac:dyDescent="0.2">
      <c r="A64396" s="1">
        <v>64395</v>
      </c>
      <c r="B64396" s="1" t="s">
        <v>64271</v>
      </c>
      <c r="C64396" s="1" t="s">
        <v>60</v>
      </c>
    </row>
    <row r="64397" spans="1:3" x14ac:dyDescent="0.2">
      <c r="A64397" s="1">
        <v>64396</v>
      </c>
      <c r="B64397" s="1" t="s">
        <v>64272</v>
      </c>
      <c r="C64397" s="1" t="s">
        <v>60</v>
      </c>
    </row>
    <row r="64398" spans="1:3" x14ac:dyDescent="0.2">
      <c r="A64398" s="1">
        <v>64397</v>
      </c>
      <c r="B64398" s="1" t="s">
        <v>64273</v>
      </c>
      <c r="C64398" s="1" t="s">
        <v>60</v>
      </c>
    </row>
    <row r="64399" spans="1:3" x14ac:dyDescent="0.2">
      <c r="A64399" s="1">
        <v>64398</v>
      </c>
      <c r="B64399" s="1" t="s">
        <v>64274</v>
      </c>
      <c r="C64399" s="1" t="s">
        <v>60</v>
      </c>
    </row>
    <row r="64400" spans="1:3" x14ac:dyDescent="0.2">
      <c r="A64400" s="1">
        <v>64399</v>
      </c>
      <c r="B64400" s="1" t="s">
        <v>64275</v>
      </c>
      <c r="C64400" s="1" t="s">
        <v>60</v>
      </c>
    </row>
    <row r="64401" spans="1:4" x14ac:dyDescent="0.2">
      <c r="A64401" s="1">
        <v>64400</v>
      </c>
      <c r="B64401" s="1" t="s">
        <v>64276</v>
      </c>
      <c r="C64401" s="1" t="s">
        <v>60</v>
      </c>
    </row>
    <row r="64402" spans="1:4" x14ac:dyDescent="0.2">
      <c r="A64402" s="1">
        <v>64401</v>
      </c>
      <c r="B64402" s="1" t="s">
        <v>64277</v>
      </c>
      <c r="C64402" s="1" t="s">
        <v>60</v>
      </c>
    </row>
    <row r="64403" spans="1:4" x14ac:dyDescent="0.2">
      <c r="A64403" s="1">
        <v>64402</v>
      </c>
      <c r="B64403" s="1" t="s">
        <v>64278</v>
      </c>
      <c r="C64403" s="1" t="s">
        <v>60</v>
      </c>
    </row>
    <row r="64404" spans="1:4" x14ac:dyDescent="0.2">
      <c r="A64404" s="1">
        <v>64403</v>
      </c>
      <c r="B64404" s="1" t="s">
        <v>64279</v>
      </c>
      <c r="C64404" s="1" t="s">
        <v>60</v>
      </c>
    </row>
    <row r="64405" spans="1:4" x14ac:dyDescent="0.2">
      <c r="A64405" s="1">
        <v>64404</v>
      </c>
      <c r="B64405" s="1" t="s">
        <v>64280</v>
      </c>
      <c r="C64405" s="1" t="s">
        <v>60</v>
      </c>
    </row>
    <row r="64406" spans="1:4" x14ac:dyDescent="0.2">
      <c r="A64406" s="1">
        <v>64405</v>
      </c>
      <c r="B64406" s="1" t="s">
        <v>64281</v>
      </c>
      <c r="C64406" s="1" t="s">
        <v>60</v>
      </c>
    </row>
    <row r="64407" spans="1:4" x14ac:dyDescent="0.2">
      <c r="A64407" s="1">
        <v>64406</v>
      </c>
      <c r="B64407" s="1" t="s">
        <v>64282</v>
      </c>
      <c r="C64407" s="1" t="s">
        <v>60</v>
      </c>
    </row>
    <row r="64408" spans="1:4" x14ac:dyDescent="0.2">
      <c r="A64408" s="1">
        <v>64407</v>
      </c>
      <c r="B64408" s="1" t="s">
        <v>64283</v>
      </c>
      <c r="C64408" s="1" t="s">
        <v>60</v>
      </c>
    </row>
    <row r="64409" spans="1:4" x14ac:dyDescent="0.2">
      <c r="A64409" s="1">
        <v>64408</v>
      </c>
      <c r="B64409" s="1" t="s">
        <v>64284</v>
      </c>
      <c r="C64409" s="1" t="s">
        <v>5</v>
      </c>
    </row>
    <row r="64410" spans="1:4" x14ac:dyDescent="0.2">
      <c r="A64410" s="1">
        <v>64409</v>
      </c>
      <c r="B64410" s="1" t="s">
        <v>64285</v>
      </c>
      <c r="C64410" s="1" t="s">
        <v>60</v>
      </c>
    </row>
    <row r="64411" spans="1:4" x14ac:dyDescent="0.2">
      <c r="A64411" s="1">
        <v>64410</v>
      </c>
      <c r="B64411" s="1" t="s">
        <v>64286</v>
      </c>
      <c r="C64411" s="1" t="s">
        <v>60</v>
      </c>
    </row>
    <row r="64412" spans="1:4" x14ac:dyDescent="0.2">
      <c r="A64412" s="1">
        <v>64411</v>
      </c>
      <c r="B64412" s="1" t="s">
        <v>64287</v>
      </c>
      <c r="C64412" s="1" t="s">
        <v>60</v>
      </c>
    </row>
    <row r="64413" spans="1:4" x14ac:dyDescent="0.2">
      <c r="A64413" s="1">
        <v>64412</v>
      </c>
      <c r="B64413" s="1" t="s">
        <v>64288</v>
      </c>
      <c r="C64413" s="1" t="s">
        <v>60</v>
      </c>
    </row>
    <row r="64414" spans="1:4" x14ac:dyDescent="0.2">
      <c r="A64414" s="1">
        <v>64413</v>
      </c>
      <c r="B64414" s="1" t="s">
        <v>64289</v>
      </c>
      <c r="C64414" t="s">
        <v>60</v>
      </c>
      <c r="D64414" s="1" t="s">
        <v>61</v>
      </c>
    </row>
    <row r="64415" spans="1:4" x14ac:dyDescent="0.2">
      <c r="A64415" s="1">
        <v>64414</v>
      </c>
      <c r="B64415" s="1" t="s">
        <v>64290</v>
      </c>
      <c r="C64415" s="1" t="s">
        <v>60</v>
      </c>
    </row>
    <row r="64416" spans="1:4" x14ac:dyDescent="0.2">
      <c r="A64416" s="1">
        <v>64415</v>
      </c>
      <c r="B64416" s="1" t="s">
        <v>64291</v>
      </c>
      <c r="C64416" s="1" t="s">
        <v>5</v>
      </c>
    </row>
    <row r="64417" spans="1:4" x14ac:dyDescent="0.2">
      <c r="A64417" s="1">
        <v>64416</v>
      </c>
      <c r="B64417" s="1" t="s">
        <v>64292</v>
      </c>
      <c r="C64417" t="s">
        <v>60</v>
      </c>
      <c r="D64417" s="1" t="s">
        <v>61</v>
      </c>
    </row>
    <row r="64418" spans="1:4" x14ac:dyDescent="0.2">
      <c r="A64418" s="1">
        <v>64417</v>
      </c>
      <c r="B64418" s="1" t="s">
        <v>64293</v>
      </c>
      <c r="C64418" s="1" t="s">
        <v>5</v>
      </c>
    </row>
    <row r="64419" spans="1:4" x14ac:dyDescent="0.2">
      <c r="A64419" s="1">
        <v>64418</v>
      </c>
      <c r="B64419" s="1" t="s">
        <v>64294</v>
      </c>
      <c r="C64419" s="1" t="s">
        <v>60</v>
      </c>
    </row>
    <row r="64420" spans="1:4" x14ac:dyDescent="0.2">
      <c r="A64420" s="1">
        <v>64419</v>
      </c>
      <c r="B64420" s="1" t="s">
        <v>64295</v>
      </c>
      <c r="C64420" s="1" t="s">
        <v>5</v>
      </c>
    </row>
    <row r="64421" spans="1:4" x14ac:dyDescent="0.2">
      <c r="A64421" s="1">
        <v>64420</v>
      </c>
      <c r="B64421" s="1" t="s">
        <v>64296</v>
      </c>
      <c r="C64421" s="1" t="s">
        <v>60</v>
      </c>
    </row>
    <row r="64422" spans="1:4" x14ac:dyDescent="0.2">
      <c r="A64422" s="1">
        <v>64421</v>
      </c>
      <c r="B64422" s="1" t="s">
        <v>64297</v>
      </c>
      <c r="C64422" t="s">
        <v>60</v>
      </c>
      <c r="D64422" s="1" t="s">
        <v>61</v>
      </c>
    </row>
    <row r="64423" spans="1:4" x14ac:dyDescent="0.2">
      <c r="A64423" s="1">
        <v>64422</v>
      </c>
      <c r="B64423" s="1" t="s">
        <v>64298</v>
      </c>
      <c r="C64423" s="1" t="s">
        <v>60</v>
      </c>
    </row>
    <row r="64424" spans="1:4" x14ac:dyDescent="0.2">
      <c r="A64424" s="1">
        <v>64423</v>
      </c>
      <c r="B64424" s="1" t="s">
        <v>64299</v>
      </c>
      <c r="C64424" s="1" t="s">
        <v>60</v>
      </c>
    </row>
    <row r="64425" spans="1:4" x14ac:dyDescent="0.2">
      <c r="A64425" s="1">
        <v>64424</v>
      </c>
      <c r="B64425" s="1" t="s">
        <v>64300</v>
      </c>
      <c r="C64425" t="s">
        <v>60</v>
      </c>
      <c r="D64425" s="1" t="s">
        <v>61</v>
      </c>
    </row>
    <row r="64426" spans="1:4" x14ac:dyDescent="0.2">
      <c r="A64426" s="1">
        <v>64425</v>
      </c>
      <c r="B64426" s="1" t="s">
        <v>64301</v>
      </c>
      <c r="C64426" s="1" t="s">
        <v>60</v>
      </c>
    </row>
    <row r="64427" spans="1:4" x14ac:dyDescent="0.2">
      <c r="A64427" s="1">
        <v>64426</v>
      </c>
      <c r="B64427" s="1" t="s">
        <v>64302</v>
      </c>
      <c r="C64427" s="1" t="s">
        <v>60</v>
      </c>
    </row>
    <row r="64428" spans="1:4" x14ac:dyDescent="0.2">
      <c r="A64428" s="1">
        <v>64427</v>
      </c>
      <c r="B64428" s="1" t="s">
        <v>64303</v>
      </c>
      <c r="C64428" s="1" t="s">
        <v>60</v>
      </c>
    </row>
    <row r="64429" spans="1:4" x14ac:dyDescent="0.2">
      <c r="A64429" s="1">
        <v>64428</v>
      </c>
      <c r="B64429" s="1" t="s">
        <v>64304</v>
      </c>
      <c r="C64429" s="1" t="s">
        <v>60</v>
      </c>
      <c r="D64429" s="1" t="s">
        <v>61</v>
      </c>
    </row>
    <row r="64430" spans="1:4" x14ac:dyDescent="0.2">
      <c r="A64430" s="1">
        <v>64429</v>
      </c>
      <c r="B64430" s="1" t="s">
        <v>64305</v>
      </c>
      <c r="C64430" s="1" t="s">
        <v>5</v>
      </c>
    </row>
    <row r="64431" spans="1:4" x14ac:dyDescent="0.2">
      <c r="A64431" s="1">
        <v>64430</v>
      </c>
      <c r="B64431" s="1" t="s">
        <v>64306</v>
      </c>
      <c r="C64431" t="s">
        <v>60</v>
      </c>
      <c r="D64431" s="1" t="s">
        <v>61</v>
      </c>
    </row>
    <row r="64432" spans="1:4" x14ac:dyDescent="0.2">
      <c r="A64432" s="1">
        <v>64431</v>
      </c>
      <c r="B64432" s="1" t="s">
        <v>50802</v>
      </c>
      <c r="C64432" s="1" t="s">
        <v>60</v>
      </c>
    </row>
    <row r="64433" spans="1:4" x14ac:dyDescent="0.2">
      <c r="A64433" s="1">
        <v>64431</v>
      </c>
      <c r="B64433" s="3" t="s">
        <v>50802</v>
      </c>
      <c r="C64433" t="s">
        <v>60</v>
      </c>
    </row>
    <row r="64434" spans="1:4" x14ac:dyDescent="0.2">
      <c r="A64434" s="1">
        <v>64432</v>
      </c>
      <c r="B64434" s="1" t="s">
        <v>64307</v>
      </c>
      <c r="C64434" s="1" t="s">
        <v>60</v>
      </c>
    </row>
    <row r="64435" spans="1:4" x14ac:dyDescent="0.2">
      <c r="A64435" s="1">
        <v>64433</v>
      </c>
      <c r="B64435" s="1" t="s">
        <v>64308</v>
      </c>
      <c r="C64435" t="s">
        <v>60</v>
      </c>
      <c r="D64435" s="1" t="s">
        <v>61</v>
      </c>
    </row>
    <row r="64436" spans="1:4" x14ac:dyDescent="0.2">
      <c r="A64436" s="1">
        <v>64434</v>
      </c>
      <c r="B64436" s="1" t="s">
        <v>64309</v>
      </c>
      <c r="C64436" t="s">
        <v>60</v>
      </c>
      <c r="D64436" s="1" t="s">
        <v>61</v>
      </c>
    </row>
    <row r="64437" spans="1:4" x14ac:dyDescent="0.2">
      <c r="A64437" s="1">
        <v>64435</v>
      </c>
      <c r="B64437" s="1" t="s">
        <v>64310</v>
      </c>
      <c r="C64437" s="1" t="s">
        <v>60</v>
      </c>
    </row>
    <row r="64438" spans="1:4" x14ac:dyDescent="0.2">
      <c r="A64438" s="1">
        <v>64436</v>
      </c>
      <c r="B64438" s="1" t="s">
        <v>64311</v>
      </c>
      <c r="C64438" t="s">
        <v>60</v>
      </c>
      <c r="D64438" s="1" t="s">
        <v>61</v>
      </c>
    </row>
    <row r="64439" spans="1:4" x14ac:dyDescent="0.2">
      <c r="A64439" s="1">
        <v>64437</v>
      </c>
      <c r="B64439" s="3" t="s">
        <v>50803</v>
      </c>
      <c r="C64439" t="s">
        <v>60</v>
      </c>
    </row>
    <row r="64440" spans="1:4" x14ac:dyDescent="0.2">
      <c r="A64440" s="1">
        <v>64438</v>
      </c>
      <c r="B64440" s="1" t="s">
        <v>64312</v>
      </c>
      <c r="C64440" t="s">
        <v>60</v>
      </c>
      <c r="D64440" s="1" t="s">
        <v>61</v>
      </c>
    </row>
    <row r="64441" spans="1:4" x14ac:dyDescent="0.2">
      <c r="A64441" s="1">
        <v>64439</v>
      </c>
      <c r="B64441" s="1" t="s">
        <v>64313</v>
      </c>
      <c r="C64441" s="1" t="s">
        <v>60</v>
      </c>
    </row>
    <row r="64442" spans="1:4" x14ac:dyDescent="0.2">
      <c r="A64442" s="1">
        <v>64440</v>
      </c>
      <c r="B64442" s="1" t="s">
        <v>64314</v>
      </c>
      <c r="C64442" t="s">
        <v>60</v>
      </c>
      <c r="D64442" s="1" t="s">
        <v>61</v>
      </c>
    </row>
    <row r="64443" spans="1:4" x14ac:dyDescent="0.2">
      <c r="A64443" s="1">
        <v>64441</v>
      </c>
      <c r="B64443" s="1" t="s">
        <v>64315</v>
      </c>
      <c r="C64443" s="1" t="s">
        <v>60</v>
      </c>
    </row>
    <row r="64444" spans="1:4" x14ac:dyDescent="0.2">
      <c r="A64444" s="1">
        <v>64442</v>
      </c>
      <c r="B64444" s="1" t="s">
        <v>64316</v>
      </c>
      <c r="C64444" s="1" t="s">
        <v>60</v>
      </c>
    </row>
    <row r="64445" spans="1:4" x14ac:dyDescent="0.2">
      <c r="A64445" s="1">
        <v>64443</v>
      </c>
      <c r="B64445" s="1" t="s">
        <v>64317</v>
      </c>
      <c r="C64445" s="1" t="s">
        <v>60</v>
      </c>
    </row>
    <row r="64446" spans="1:4" x14ac:dyDescent="0.2">
      <c r="A64446" s="1">
        <v>64444</v>
      </c>
      <c r="B64446" s="1" t="s">
        <v>64318</v>
      </c>
      <c r="C64446" s="1" t="s">
        <v>60</v>
      </c>
    </row>
    <row r="64447" spans="1:4" x14ac:dyDescent="0.2">
      <c r="A64447" s="1">
        <v>64445</v>
      </c>
      <c r="B64447" s="1" t="s">
        <v>64319</v>
      </c>
      <c r="C64447" s="1" t="s">
        <v>60</v>
      </c>
    </row>
    <row r="64448" spans="1:4" x14ac:dyDescent="0.2">
      <c r="A64448" s="1">
        <v>64446</v>
      </c>
      <c r="B64448" s="1" t="s">
        <v>64320</v>
      </c>
      <c r="C64448" s="1" t="s">
        <v>5</v>
      </c>
    </row>
    <row r="64449" spans="1:4" x14ac:dyDescent="0.2">
      <c r="A64449" s="1">
        <v>64447</v>
      </c>
      <c r="B64449" s="1" t="s">
        <v>64321</v>
      </c>
      <c r="C64449" t="s">
        <v>60</v>
      </c>
      <c r="D64449" s="1" t="s">
        <v>61</v>
      </c>
    </row>
    <row r="64450" spans="1:4" x14ac:dyDescent="0.2">
      <c r="A64450" s="1">
        <v>64448</v>
      </c>
      <c r="B64450" s="1" t="s">
        <v>64322</v>
      </c>
      <c r="C64450" s="1" t="s">
        <v>5</v>
      </c>
    </row>
    <row r="64451" spans="1:4" x14ac:dyDescent="0.2">
      <c r="A64451" s="1">
        <v>64449</v>
      </c>
      <c r="B64451" s="1" t="s">
        <v>64323</v>
      </c>
      <c r="C64451" t="s">
        <v>60</v>
      </c>
      <c r="D64451" s="1" t="s">
        <v>61</v>
      </c>
    </row>
    <row r="64452" spans="1:4" x14ac:dyDescent="0.2">
      <c r="A64452" s="1">
        <v>64450</v>
      </c>
      <c r="B64452" s="1" t="s">
        <v>64324</v>
      </c>
      <c r="C64452" s="1" t="s">
        <v>60</v>
      </c>
    </row>
    <row r="64453" spans="1:4" x14ac:dyDescent="0.2">
      <c r="A64453" s="1">
        <v>64451</v>
      </c>
      <c r="B64453" s="1" t="s">
        <v>64325</v>
      </c>
      <c r="C64453" s="1" t="s">
        <v>60</v>
      </c>
    </row>
    <row r="64454" spans="1:4" x14ac:dyDescent="0.2">
      <c r="A64454" s="1">
        <v>64452</v>
      </c>
      <c r="B64454" s="1" t="s">
        <v>64326</v>
      </c>
      <c r="C64454" t="s">
        <v>60</v>
      </c>
      <c r="D64454" s="1" t="s">
        <v>61</v>
      </c>
    </row>
    <row r="64455" spans="1:4" x14ac:dyDescent="0.2">
      <c r="A64455" s="1">
        <v>64453</v>
      </c>
      <c r="B64455" s="1" t="s">
        <v>64327</v>
      </c>
      <c r="C64455" s="1" t="s">
        <v>5</v>
      </c>
    </row>
    <row r="64456" spans="1:4" x14ac:dyDescent="0.2">
      <c r="A64456" s="1">
        <v>64454</v>
      </c>
      <c r="B64456" s="1" t="s">
        <v>64328</v>
      </c>
      <c r="C64456" s="1" t="s">
        <v>5</v>
      </c>
    </row>
    <row r="64457" spans="1:4" x14ac:dyDescent="0.2">
      <c r="A64457" s="1">
        <v>64455</v>
      </c>
      <c r="B64457" s="1" t="s">
        <v>64329</v>
      </c>
      <c r="C64457" s="1" t="s">
        <v>5</v>
      </c>
    </row>
    <row r="64458" spans="1:4" x14ac:dyDescent="0.2">
      <c r="A64458" s="1">
        <v>64456</v>
      </c>
      <c r="B64458" s="1" t="s">
        <v>64330</v>
      </c>
      <c r="C64458" s="1" t="s">
        <v>5</v>
      </c>
    </row>
    <row r="64459" spans="1:4" x14ac:dyDescent="0.2">
      <c r="A64459" s="1">
        <v>64457</v>
      </c>
      <c r="B64459" s="1" t="s">
        <v>64331</v>
      </c>
      <c r="C64459" s="1" t="s">
        <v>5</v>
      </c>
    </row>
    <row r="64460" spans="1:4" x14ac:dyDescent="0.2">
      <c r="A64460" s="1">
        <v>64458</v>
      </c>
      <c r="B64460" s="1" t="s">
        <v>64332</v>
      </c>
      <c r="C64460" s="1" t="s">
        <v>5</v>
      </c>
    </row>
    <row r="64461" spans="1:4" x14ac:dyDescent="0.2">
      <c r="A64461" s="1">
        <v>64459</v>
      </c>
      <c r="B64461" s="1" t="s">
        <v>64333</v>
      </c>
      <c r="C64461" s="1" t="s">
        <v>60</v>
      </c>
    </row>
    <row r="64462" spans="1:4" x14ac:dyDescent="0.2">
      <c r="A64462" s="1">
        <v>64460</v>
      </c>
      <c r="B64462" s="1" t="s">
        <v>64334</v>
      </c>
      <c r="C64462" s="1" t="s">
        <v>5</v>
      </c>
    </row>
    <row r="64463" spans="1:4" x14ac:dyDescent="0.2">
      <c r="A64463" s="1">
        <v>64461</v>
      </c>
      <c r="B64463" s="1" t="s">
        <v>64335</v>
      </c>
      <c r="C64463" s="1" t="s">
        <v>60</v>
      </c>
    </row>
    <row r="64464" spans="1:4" x14ac:dyDescent="0.2">
      <c r="A64464" s="1">
        <v>64462</v>
      </c>
      <c r="B64464" s="1" t="s">
        <v>64336</v>
      </c>
      <c r="C64464" s="1" t="s">
        <v>5</v>
      </c>
    </row>
    <row r="64465" spans="1:4" x14ac:dyDescent="0.2">
      <c r="A64465" s="1">
        <v>64463</v>
      </c>
      <c r="B64465" s="1" t="s">
        <v>64337</v>
      </c>
      <c r="C64465" s="1" t="s">
        <v>60</v>
      </c>
    </row>
    <row r="64466" spans="1:4" x14ac:dyDescent="0.2">
      <c r="A64466" s="1">
        <v>64464</v>
      </c>
      <c r="B64466" s="1" t="s">
        <v>64338</v>
      </c>
      <c r="C64466" s="1" t="s">
        <v>60</v>
      </c>
    </row>
    <row r="64467" spans="1:4" x14ac:dyDescent="0.2">
      <c r="A64467" s="1">
        <v>64465</v>
      </c>
      <c r="B64467" s="1" t="s">
        <v>64339</v>
      </c>
      <c r="C64467" s="1" t="s">
        <v>5</v>
      </c>
    </row>
    <row r="64468" spans="1:4" x14ac:dyDescent="0.2">
      <c r="A64468" s="1">
        <v>64466</v>
      </c>
      <c r="B64468" s="1" t="s">
        <v>64340</v>
      </c>
      <c r="C64468" s="1" t="s">
        <v>60</v>
      </c>
    </row>
    <row r="64469" spans="1:4" x14ac:dyDescent="0.2">
      <c r="A64469" s="1">
        <v>64467</v>
      </c>
      <c r="B64469" s="1" t="s">
        <v>64341</v>
      </c>
      <c r="C64469" s="1" t="s">
        <v>60</v>
      </c>
    </row>
    <row r="64470" spans="1:4" x14ac:dyDescent="0.2">
      <c r="A64470" s="1">
        <v>64468</v>
      </c>
      <c r="B64470" s="1" t="s">
        <v>64342</v>
      </c>
      <c r="C64470" s="1" t="s">
        <v>60</v>
      </c>
    </row>
    <row r="64471" spans="1:4" x14ac:dyDescent="0.2">
      <c r="A64471" s="1">
        <v>64469</v>
      </c>
      <c r="B64471" s="1" t="s">
        <v>64343</v>
      </c>
      <c r="C64471" s="1" t="s">
        <v>60</v>
      </c>
    </row>
    <row r="64472" spans="1:4" x14ac:dyDescent="0.2">
      <c r="A64472" s="1">
        <v>64470</v>
      </c>
      <c r="B64472" s="1" t="s">
        <v>64344</v>
      </c>
      <c r="C64472" t="s">
        <v>60</v>
      </c>
      <c r="D64472" s="1" t="s">
        <v>61</v>
      </c>
    </row>
    <row r="64473" spans="1:4" x14ac:dyDescent="0.2">
      <c r="A64473" s="1">
        <v>64471</v>
      </c>
      <c r="B64473" s="1" t="s">
        <v>64345</v>
      </c>
      <c r="C64473" s="1" t="s">
        <v>60</v>
      </c>
    </row>
    <row r="64474" spans="1:4" x14ac:dyDescent="0.2">
      <c r="A64474" s="1">
        <v>64472</v>
      </c>
      <c r="B64474" s="1" t="s">
        <v>64346</v>
      </c>
      <c r="C64474" s="1" t="s">
        <v>60</v>
      </c>
    </row>
    <row r="64475" spans="1:4" x14ac:dyDescent="0.2">
      <c r="A64475" s="1">
        <v>64473</v>
      </c>
      <c r="B64475" s="1" t="s">
        <v>64347</v>
      </c>
      <c r="C64475" s="1" t="s">
        <v>5</v>
      </c>
    </row>
    <row r="64476" spans="1:4" x14ac:dyDescent="0.2">
      <c r="A64476" s="1">
        <v>64474</v>
      </c>
      <c r="B64476" s="1" t="s">
        <v>64348</v>
      </c>
      <c r="C64476" s="1" t="s">
        <v>5</v>
      </c>
    </row>
    <row r="64477" spans="1:4" x14ac:dyDescent="0.2">
      <c r="A64477" s="1">
        <v>64475</v>
      </c>
      <c r="B64477" s="1" t="s">
        <v>64349</v>
      </c>
      <c r="C64477" s="1" t="s">
        <v>60</v>
      </c>
    </row>
    <row r="64478" spans="1:4" x14ac:dyDescent="0.2">
      <c r="A64478" s="1">
        <v>64476</v>
      </c>
      <c r="B64478" s="1" t="s">
        <v>64350</v>
      </c>
      <c r="C64478" s="1" t="s">
        <v>60</v>
      </c>
    </row>
    <row r="64479" spans="1:4" x14ac:dyDescent="0.2">
      <c r="A64479" s="1">
        <v>64477</v>
      </c>
      <c r="B64479" s="1" t="s">
        <v>64351</v>
      </c>
      <c r="C64479" s="1" t="s">
        <v>60</v>
      </c>
    </row>
    <row r="64480" spans="1:4" x14ac:dyDescent="0.2">
      <c r="A64480" s="1">
        <v>64478</v>
      </c>
      <c r="B64480" s="1" t="s">
        <v>64352</v>
      </c>
      <c r="C64480" s="1" t="s">
        <v>60</v>
      </c>
    </row>
    <row r="64481" spans="1:3" x14ac:dyDescent="0.2">
      <c r="A64481" s="1">
        <v>64479</v>
      </c>
      <c r="B64481" s="1" t="s">
        <v>64353</v>
      </c>
      <c r="C64481" s="1" t="s">
        <v>5</v>
      </c>
    </row>
    <row r="64482" spans="1:3" x14ac:dyDescent="0.2">
      <c r="A64482" s="1">
        <v>64480</v>
      </c>
      <c r="B64482" s="1" t="s">
        <v>64354</v>
      </c>
      <c r="C64482" s="1" t="s">
        <v>60</v>
      </c>
    </row>
    <row r="64483" spans="1:3" x14ac:dyDescent="0.2">
      <c r="A64483" s="1">
        <v>64481</v>
      </c>
      <c r="B64483" s="1" t="s">
        <v>64355</v>
      </c>
      <c r="C64483" s="1" t="s">
        <v>60</v>
      </c>
    </row>
    <row r="64484" spans="1:3" x14ac:dyDescent="0.2">
      <c r="A64484" s="1">
        <v>64482</v>
      </c>
      <c r="B64484" s="1" t="s">
        <v>64356</v>
      </c>
      <c r="C64484" s="1" t="s">
        <v>5</v>
      </c>
    </row>
    <row r="64485" spans="1:3" x14ac:dyDescent="0.2">
      <c r="A64485" s="1">
        <v>64483</v>
      </c>
      <c r="B64485" s="1" t="s">
        <v>64357</v>
      </c>
      <c r="C64485" s="1" t="s">
        <v>60</v>
      </c>
    </row>
    <row r="64486" spans="1:3" x14ac:dyDescent="0.2">
      <c r="A64486" s="1">
        <v>64484</v>
      </c>
      <c r="B64486" s="1" t="s">
        <v>64358</v>
      </c>
      <c r="C64486" s="1" t="s">
        <v>60</v>
      </c>
    </row>
    <row r="64487" spans="1:3" x14ac:dyDescent="0.2">
      <c r="A64487" s="1">
        <v>64485</v>
      </c>
      <c r="B64487" s="1" t="s">
        <v>64359</v>
      </c>
      <c r="C64487" s="1" t="s">
        <v>60</v>
      </c>
    </row>
    <row r="64488" spans="1:3" x14ac:dyDescent="0.2">
      <c r="A64488" s="1">
        <v>64486</v>
      </c>
      <c r="B64488" s="1" t="s">
        <v>64360</v>
      </c>
      <c r="C64488" s="1" t="s">
        <v>5</v>
      </c>
    </row>
    <row r="64489" spans="1:3" x14ac:dyDescent="0.2">
      <c r="A64489" s="1">
        <v>64487</v>
      </c>
      <c r="B64489" s="1" t="s">
        <v>64361</v>
      </c>
      <c r="C64489" s="1" t="s">
        <v>60</v>
      </c>
    </row>
    <row r="64490" spans="1:3" x14ac:dyDescent="0.2">
      <c r="A64490" s="1">
        <v>64488</v>
      </c>
      <c r="B64490" s="1" t="s">
        <v>64362</v>
      </c>
      <c r="C64490" s="1" t="s">
        <v>60</v>
      </c>
    </row>
    <row r="64491" spans="1:3" x14ac:dyDescent="0.2">
      <c r="A64491" s="1">
        <v>64489</v>
      </c>
      <c r="B64491" s="1" t="s">
        <v>64363</v>
      </c>
      <c r="C64491" s="1" t="s">
        <v>60</v>
      </c>
    </row>
    <row r="64492" spans="1:3" x14ac:dyDescent="0.2">
      <c r="A64492" s="1">
        <v>64490</v>
      </c>
      <c r="B64492" s="1" t="s">
        <v>64364</v>
      </c>
      <c r="C64492" s="1" t="s">
        <v>5</v>
      </c>
    </row>
    <row r="64493" spans="1:3" x14ac:dyDescent="0.2">
      <c r="A64493" s="1">
        <v>64491</v>
      </c>
      <c r="B64493" s="1" t="s">
        <v>64365</v>
      </c>
      <c r="C64493" s="1" t="s">
        <v>60</v>
      </c>
    </row>
    <row r="64494" spans="1:3" x14ac:dyDescent="0.2">
      <c r="A64494" s="1">
        <v>64492</v>
      </c>
      <c r="B64494" s="1" t="s">
        <v>64366</v>
      </c>
      <c r="C64494" s="1" t="s">
        <v>60</v>
      </c>
    </row>
    <row r="64495" spans="1:3" x14ac:dyDescent="0.2">
      <c r="A64495" s="1">
        <v>64493</v>
      </c>
      <c r="B64495" s="1" t="s">
        <v>64367</v>
      </c>
      <c r="C64495" s="1" t="s">
        <v>60</v>
      </c>
    </row>
    <row r="64496" spans="1:3" x14ac:dyDescent="0.2">
      <c r="A64496" s="1">
        <v>64494</v>
      </c>
      <c r="B64496" s="1" t="s">
        <v>64368</v>
      </c>
      <c r="C64496" s="1" t="s">
        <v>5</v>
      </c>
    </row>
    <row r="64497" spans="1:3" x14ac:dyDescent="0.2">
      <c r="A64497" s="1">
        <v>64495</v>
      </c>
      <c r="B64497" s="1" t="s">
        <v>64369</v>
      </c>
      <c r="C64497" s="1" t="s">
        <v>60</v>
      </c>
    </row>
    <row r="64498" spans="1:3" x14ac:dyDescent="0.2">
      <c r="A64498" s="1">
        <v>64496</v>
      </c>
      <c r="B64498" s="1" t="s">
        <v>64370</v>
      </c>
      <c r="C64498" s="1" t="s">
        <v>60</v>
      </c>
    </row>
    <row r="64499" spans="1:3" x14ac:dyDescent="0.2">
      <c r="A64499" s="1">
        <v>64497</v>
      </c>
      <c r="B64499" s="1" t="s">
        <v>64371</v>
      </c>
      <c r="C64499" s="1" t="s">
        <v>60</v>
      </c>
    </row>
    <row r="64500" spans="1:3" x14ac:dyDescent="0.2">
      <c r="A64500" s="1">
        <v>64498</v>
      </c>
      <c r="B64500" s="1" t="s">
        <v>64372</v>
      </c>
      <c r="C64500" s="1" t="s">
        <v>60</v>
      </c>
    </row>
    <row r="64501" spans="1:3" x14ac:dyDescent="0.2">
      <c r="A64501" s="1">
        <v>64499</v>
      </c>
      <c r="B64501" s="1" t="s">
        <v>64373</v>
      </c>
      <c r="C64501" s="1" t="s">
        <v>60</v>
      </c>
    </row>
    <row r="64502" spans="1:3" x14ac:dyDescent="0.2">
      <c r="A64502" s="1">
        <v>64500</v>
      </c>
      <c r="B64502" s="1" t="s">
        <v>64374</v>
      </c>
      <c r="C64502" s="1" t="s">
        <v>60</v>
      </c>
    </row>
    <row r="64503" spans="1:3" x14ac:dyDescent="0.2">
      <c r="A64503" s="1">
        <v>64501</v>
      </c>
      <c r="B64503" s="1" t="s">
        <v>64375</v>
      </c>
      <c r="C64503" s="1" t="s">
        <v>60</v>
      </c>
    </row>
    <row r="64504" spans="1:3" x14ac:dyDescent="0.2">
      <c r="A64504" s="1">
        <v>64502</v>
      </c>
      <c r="B64504" s="1" t="s">
        <v>64376</v>
      </c>
      <c r="C64504" s="1" t="s">
        <v>5</v>
      </c>
    </row>
    <row r="64505" spans="1:3" x14ac:dyDescent="0.2">
      <c r="A64505" s="1">
        <v>64503</v>
      </c>
      <c r="B64505" s="1" t="s">
        <v>64377</v>
      </c>
      <c r="C64505" s="1" t="s">
        <v>60</v>
      </c>
    </row>
    <row r="64506" spans="1:3" x14ac:dyDescent="0.2">
      <c r="A64506" s="1">
        <v>64504</v>
      </c>
      <c r="B64506" s="1" t="s">
        <v>64378</v>
      </c>
      <c r="C64506" s="1" t="s">
        <v>60</v>
      </c>
    </row>
    <row r="64507" spans="1:3" x14ac:dyDescent="0.2">
      <c r="A64507" s="1">
        <v>64505</v>
      </c>
      <c r="B64507" s="1" t="s">
        <v>64379</v>
      </c>
      <c r="C64507" s="1" t="s">
        <v>60</v>
      </c>
    </row>
    <row r="64508" spans="1:3" x14ac:dyDescent="0.2">
      <c r="A64508" s="1">
        <v>64506</v>
      </c>
      <c r="B64508" s="1" t="s">
        <v>64380</v>
      </c>
      <c r="C64508" s="1" t="s">
        <v>5</v>
      </c>
    </row>
    <row r="64509" spans="1:3" x14ac:dyDescent="0.2">
      <c r="A64509" s="1">
        <v>64507</v>
      </c>
      <c r="B64509" s="1" t="s">
        <v>64381</v>
      </c>
      <c r="C64509" s="1" t="s">
        <v>307</v>
      </c>
    </row>
    <row r="64510" spans="1:3" x14ac:dyDescent="0.2">
      <c r="A64510" s="1">
        <v>64508</v>
      </c>
      <c r="B64510" s="1" t="s">
        <v>64382</v>
      </c>
      <c r="C64510" s="1" t="s">
        <v>60</v>
      </c>
    </row>
    <row r="64511" spans="1:3" x14ac:dyDescent="0.2">
      <c r="A64511" s="1">
        <v>64509</v>
      </c>
      <c r="B64511" s="1" t="s">
        <v>64383</v>
      </c>
      <c r="C64511" s="1" t="s">
        <v>60</v>
      </c>
    </row>
    <row r="64512" spans="1:3" x14ac:dyDescent="0.2">
      <c r="A64512" s="1">
        <v>64510</v>
      </c>
      <c r="B64512" s="1" t="s">
        <v>64384</v>
      </c>
      <c r="C64512" s="1" t="s">
        <v>60</v>
      </c>
    </row>
    <row r="64513" spans="1:4" x14ac:dyDescent="0.2">
      <c r="A64513" s="1">
        <v>64511</v>
      </c>
      <c r="B64513" s="1" t="s">
        <v>64385</v>
      </c>
      <c r="C64513" s="1" t="s">
        <v>5</v>
      </c>
    </row>
    <row r="64514" spans="1:4" x14ac:dyDescent="0.2">
      <c r="A64514" s="1">
        <v>64512</v>
      </c>
      <c r="B64514" s="1" t="s">
        <v>64386</v>
      </c>
      <c r="C64514" s="1" t="s">
        <v>60</v>
      </c>
    </row>
    <row r="64515" spans="1:4" x14ac:dyDescent="0.2">
      <c r="A64515" s="1">
        <v>64513</v>
      </c>
      <c r="B64515" s="1" t="s">
        <v>64387</v>
      </c>
      <c r="C64515" s="1" t="s">
        <v>5</v>
      </c>
    </row>
    <row r="64516" spans="1:4" x14ac:dyDescent="0.2">
      <c r="A64516" s="1">
        <v>64514</v>
      </c>
      <c r="B64516" s="1" t="s">
        <v>64388</v>
      </c>
      <c r="C64516" s="1" t="s">
        <v>60</v>
      </c>
    </row>
    <row r="64517" spans="1:4" x14ac:dyDescent="0.2">
      <c r="A64517" s="1">
        <v>64515</v>
      </c>
      <c r="B64517" s="1" t="s">
        <v>64389</v>
      </c>
      <c r="C64517" s="1" t="s">
        <v>5</v>
      </c>
    </row>
    <row r="64518" spans="1:4" x14ac:dyDescent="0.2">
      <c r="A64518" s="1">
        <v>64516</v>
      </c>
      <c r="B64518" s="1" t="s">
        <v>64390</v>
      </c>
      <c r="C64518" t="s">
        <v>60</v>
      </c>
      <c r="D64518" s="1" t="s">
        <v>61</v>
      </c>
    </row>
    <row r="64519" spans="1:4" x14ac:dyDescent="0.2">
      <c r="A64519" s="1">
        <v>64517</v>
      </c>
      <c r="B64519" s="1" t="s">
        <v>64391</v>
      </c>
      <c r="C64519" s="1" t="s">
        <v>60</v>
      </c>
    </row>
    <row r="64520" spans="1:4" x14ac:dyDescent="0.2">
      <c r="A64520" s="1">
        <v>64518</v>
      </c>
      <c r="B64520" s="1" t="s">
        <v>64392</v>
      </c>
      <c r="C64520" s="1" t="s">
        <v>60</v>
      </c>
    </row>
    <row r="64521" spans="1:4" x14ac:dyDescent="0.2">
      <c r="A64521" s="1">
        <v>64519</v>
      </c>
      <c r="B64521" s="1" t="s">
        <v>64393</v>
      </c>
      <c r="C64521" s="1" t="s">
        <v>60</v>
      </c>
    </row>
    <row r="64522" spans="1:4" x14ac:dyDescent="0.2">
      <c r="A64522" s="1">
        <v>64520</v>
      </c>
      <c r="B64522" s="1" t="s">
        <v>64394</v>
      </c>
      <c r="C64522" s="1" t="s">
        <v>60</v>
      </c>
    </row>
    <row r="64523" spans="1:4" x14ac:dyDescent="0.2">
      <c r="A64523" s="1">
        <v>64521</v>
      </c>
      <c r="B64523" s="1" t="s">
        <v>64395</v>
      </c>
      <c r="C64523" s="1" t="s">
        <v>60</v>
      </c>
    </row>
    <row r="64524" spans="1:4" x14ac:dyDescent="0.2">
      <c r="A64524" s="1">
        <v>64522</v>
      </c>
      <c r="B64524" s="1" t="s">
        <v>64396</v>
      </c>
      <c r="C64524" t="s">
        <v>60</v>
      </c>
      <c r="D64524" s="1" t="s">
        <v>61</v>
      </c>
    </row>
    <row r="64525" spans="1:4" x14ac:dyDescent="0.2">
      <c r="A64525" s="1">
        <v>64523</v>
      </c>
      <c r="B64525" s="1" t="s">
        <v>64397</v>
      </c>
      <c r="C64525" s="1" t="s">
        <v>60</v>
      </c>
    </row>
    <row r="64526" spans="1:4" x14ac:dyDescent="0.2">
      <c r="A64526" s="1">
        <v>64524</v>
      </c>
      <c r="B64526" s="1" t="s">
        <v>64398</v>
      </c>
      <c r="C64526" s="1" t="s">
        <v>60</v>
      </c>
    </row>
    <row r="64527" spans="1:4" x14ac:dyDescent="0.2">
      <c r="A64527" s="1">
        <v>64525</v>
      </c>
      <c r="B64527" s="1" t="s">
        <v>64399</v>
      </c>
      <c r="C64527" s="1" t="s">
        <v>60</v>
      </c>
    </row>
    <row r="64528" spans="1:4" x14ac:dyDescent="0.2">
      <c r="A64528" s="1">
        <v>64526</v>
      </c>
      <c r="B64528" s="1" t="s">
        <v>64400</v>
      </c>
      <c r="C64528" s="1" t="s">
        <v>60</v>
      </c>
    </row>
    <row r="64529" spans="1:4" x14ac:dyDescent="0.2">
      <c r="A64529" s="1">
        <v>64527</v>
      </c>
      <c r="B64529" s="1" t="s">
        <v>64401</v>
      </c>
      <c r="C64529" s="1" t="s">
        <v>60</v>
      </c>
      <c r="D64529" s="1" t="s">
        <v>61</v>
      </c>
    </row>
    <row r="64530" spans="1:4" x14ac:dyDescent="0.2">
      <c r="A64530" s="1">
        <v>64528</v>
      </c>
      <c r="B64530" s="1" t="s">
        <v>64402</v>
      </c>
      <c r="C64530" s="1" t="s">
        <v>60</v>
      </c>
    </row>
    <row r="64531" spans="1:4" x14ac:dyDescent="0.2">
      <c r="A64531" s="1">
        <v>64529</v>
      </c>
      <c r="B64531" s="1" t="s">
        <v>64403</v>
      </c>
      <c r="C64531" s="1" t="s">
        <v>5</v>
      </c>
    </row>
    <row r="64532" spans="1:4" x14ac:dyDescent="0.2">
      <c r="A64532" s="1">
        <v>64530</v>
      </c>
      <c r="B64532" s="1" t="s">
        <v>64404</v>
      </c>
      <c r="C64532" s="1" t="s">
        <v>5</v>
      </c>
    </row>
    <row r="64533" spans="1:4" x14ac:dyDescent="0.2">
      <c r="A64533" s="1">
        <v>64531</v>
      </c>
      <c r="B64533" s="1" t="s">
        <v>64405</v>
      </c>
      <c r="C64533" s="1" t="s">
        <v>60</v>
      </c>
    </row>
    <row r="64534" spans="1:4" x14ac:dyDescent="0.2">
      <c r="A64534" s="1">
        <v>64532</v>
      </c>
      <c r="B64534" s="1" t="s">
        <v>64406</v>
      </c>
      <c r="C64534" t="s">
        <v>60</v>
      </c>
      <c r="D64534" s="1" t="s">
        <v>61</v>
      </c>
    </row>
    <row r="64535" spans="1:4" x14ac:dyDescent="0.2">
      <c r="A64535" s="1">
        <v>64533</v>
      </c>
      <c r="B64535" s="1" t="s">
        <v>64407</v>
      </c>
      <c r="C64535" s="1" t="s">
        <v>60</v>
      </c>
    </row>
    <row r="64536" spans="1:4" x14ac:dyDescent="0.2">
      <c r="A64536" s="1">
        <v>64534</v>
      </c>
      <c r="B64536" s="1" t="s">
        <v>64408</v>
      </c>
      <c r="C64536" t="s">
        <v>60</v>
      </c>
      <c r="D64536" s="1" t="s">
        <v>61</v>
      </c>
    </row>
    <row r="64537" spans="1:4" x14ac:dyDescent="0.2">
      <c r="A64537" s="1">
        <v>64535</v>
      </c>
      <c r="B64537" s="1" t="s">
        <v>64409</v>
      </c>
      <c r="C64537" s="1" t="s">
        <v>307</v>
      </c>
    </row>
    <row r="64538" spans="1:4" x14ac:dyDescent="0.2">
      <c r="A64538" s="1">
        <v>64536</v>
      </c>
      <c r="B64538" s="1" t="s">
        <v>64410</v>
      </c>
      <c r="C64538" s="1" t="s">
        <v>60</v>
      </c>
    </row>
    <row r="64539" spans="1:4" x14ac:dyDescent="0.2">
      <c r="A64539" s="1">
        <v>64537</v>
      </c>
      <c r="B64539" s="1" t="s">
        <v>64411</v>
      </c>
      <c r="C64539" s="1" t="s">
        <v>5</v>
      </c>
    </row>
    <row r="64540" spans="1:4" x14ac:dyDescent="0.2">
      <c r="A64540" s="1">
        <v>64538</v>
      </c>
      <c r="B64540" s="1" t="s">
        <v>64412</v>
      </c>
      <c r="C64540" t="s">
        <v>60</v>
      </c>
      <c r="D64540" s="1" t="s">
        <v>61</v>
      </c>
    </row>
    <row r="64541" spans="1:4" x14ac:dyDescent="0.2">
      <c r="A64541" s="1">
        <v>64539</v>
      </c>
      <c r="B64541" s="1" t="s">
        <v>64413</v>
      </c>
      <c r="C64541" s="1" t="s">
        <v>60</v>
      </c>
    </row>
    <row r="64542" spans="1:4" x14ac:dyDescent="0.2">
      <c r="A64542" s="1">
        <v>64540</v>
      </c>
      <c r="B64542" s="1" t="s">
        <v>64414</v>
      </c>
      <c r="C64542" s="1" t="s">
        <v>60</v>
      </c>
    </row>
    <row r="64543" spans="1:4" x14ac:dyDescent="0.2">
      <c r="A64543" s="1">
        <v>64541</v>
      </c>
      <c r="B64543" s="1" t="s">
        <v>64415</v>
      </c>
      <c r="C64543" t="s">
        <v>60</v>
      </c>
      <c r="D64543" s="1" t="s">
        <v>61</v>
      </c>
    </row>
    <row r="64544" spans="1:4" x14ac:dyDescent="0.2">
      <c r="A64544" s="1">
        <v>64542</v>
      </c>
      <c r="B64544" s="1" t="s">
        <v>64416</v>
      </c>
      <c r="C64544" s="1" t="s">
        <v>60</v>
      </c>
    </row>
    <row r="64545" spans="1:4" x14ac:dyDescent="0.2">
      <c r="A64545" s="1">
        <v>64543</v>
      </c>
      <c r="B64545" s="1" t="s">
        <v>64417</v>
      </c>
      <c r="C64545" s="1" t="s">
        <v>60</v>
      </c>
    </row>
    <row r="64546" spans="1:4" x14ac:dyDescent="0.2">
      <c r="A64546" s="1">
        <v>64544</v>
      </c>
      <c r="B64546" s="1" t="s">
        <v>64418</v>
      </c>
      <c r="C64546" s="1" t="s">
        <v>60</v>
      </c>
    </row>
    <row r="64547" spans="1:4" x14ac:dyDescent="0.2">
      <c r="A64547" s="1">
        <v>64545</v>
      </c>
      <c r="B64547" s="1" t="s">
        <v>64419</v>
      </c>
      <c r="C64547" s="1" t="s">
        <v>60</v>
      </c>
      <c r="D64547" s="1" t="s">
        <v>61</v>
      </c>
    </row>
    <row r="64548" spans="1:4" x14ac:dyDescent="0.2">
      <c r="A64548" s="1">
        <v>64546</v>
      </c>
      <c r="B64548" s="1" t="s">
        <v>64420</v>
      </c>
      <c r="C64548" s="1" t="s">
        <v>5</v>
      </c>
    </row>
    <row r="64549" spans="1:4" x14ac:dyDescent="0.2">
      <c r="A64549" s="1">
        <v>64547</v>
      </c>
      <c r="B64549" s="1" t="s">
        <v>64421</v>
      </c>
      <c r="C64549" s="1" t="s">
        <v>5</v>
      </c>
    </row>
    <row r="64550" spans="1:4" x14ac:dyDescent="0.2">
      <c r="A64550" s="1">
        <v>64548</v>
      </c>
      <c r="B64550" s="1" t="s">
        <v>64422</v>
      </c>
      <c r="C64550" s="1" t="s">
        <v>60</v>
      </c>
      <c r="D64550" s="1" t="s">
        <v>61</v>
      </c>
    </row>
    <row r="64551" spans="1:4" x14ac:dyDescent="0.2">
      <c r="A64551" s="1">
        <v>64549</v>
      </c>
      <c r="B64551" s="1" t="s">
        <v>64423</v>
      </c>
      <c r="C64551" t="s">
        <v>60</v>
      </c>
      <c r="D64551" s="1" t="s">
        <v>61</v>
      </c>
    </row>
    <row r="64552" spans="1:4" x14ac:dyDescent="0.2">
      <c r="A64552" s="1">
        <v>64550</v>
      </c>
      <c r="B64552" s="1" t="s">
        <v>64424</v>
      </c>
      <c r="C64552" s="1" t="s">
        <v>5</v>
      </c>
    </row>
    <row r="64553" spans="1:4" x14ac:dyDescent="0.2">
      <c r="A64553" s="1">
        <v>64551</v>
      </c>
      <c r="B64553" s="1" t="s">
        <v>64425</v>
      </c>
      <c r="C64553" s="1" t="s">
        <v>60</v>
      </c>
    </row>
    <row r="64554" spans="1:4" x14ac:dyDescent="0.2">
      <c r="A64554" s="1">
        <v>64552</v>
      </c>
      <c r="B64554" s="1" t="s">
        <v>64426</v>
      </c>
      <c r="C64554" s="1" t="s">
        <v>60</v>
      </c>
    </row>
    <row r="64555" spans="1:4" x14ac:dyDescent="0.2">
      <c r="A64555" s="1">
        <v>64553</v>
      </c>
      <c r="B64555" s="1" t="s">
        <v>64427</v>
      </c>
      <c r="C64555" t="s">
        <v>60</v>
      </c>
      <c r="D64555" s="1" t="s">
        <v>61</v>
      </c>
    </row>
    <row r="64556" spans="1:4" x14ac:dyDescent="0.2">
      <c r="A64556" s="1">
        <v>64554</v>
      </c>
      <c r="B64556" s="1" t="s">
        <v>64428</v>
      </c>
      <c r="C64556" s="1" t="s">
        <v>60</v>
      </c>
    </row>
    <row r="64557" spans="1:4" x14ac:dyDescent="0.2">
      <c r="A64557" s="1">
        <v>64555</v>
      </c>
      <c r="B64557" s="1" t="s">
        <v>64429</v>
      </c>
      <c r="C64557" s="1" t="s">
        <v>60</v>
      </c>
    </row>
    <row r="64558" spans="1:4" x14ac:dyDescent="0.2">
      <c r="A64558" s="1">
        <v>64556</v>
      </c>
      <c r="B64558" s="1" t="s">
        <v>64430</v>
      </c>
      <c r="C64558" s="1" t="s">
        <v>5</v>
      </c>
    </row>
    <row r="64559" spans="1:4" x14ac:dyDescent="0.2">
      <c r="A64559" s="1">
        <v>64557</v>
      </c>
      <c r="B64559" s="1" t="s">
        <v>64431</v>
      </c>
      <c r="C64559" s="1" t="s">
        <v>60</v>
      </c>
    </row>
    <row r="64560" spans="1:4" x14ac:dyDescent="0.2">
      <c r="A64560" s="1">
        <v>64558</v>
      </c>
      <c r="B64560" s="1" t="s">
        <v>64432</v>
      </c>
      <c r="C64560" s="1" t="s">
        <v>60</v>
      </c>
    </row>
    <row r="64561" spans="1:4" x14ac:dyDescent="0.2">
      <c r="A64561" s="1">
        <v>64559</v>
      </c>
      <c r="B64561" s="1" t="s">
        <v>64433</v>
      </c>
      <c r="C64561" s="1" t="s">
        <v>60</v>
      </c>
    </row>
    <row r="64562" spans="1:4" x14ac:dyDescent="0.2">
      <c r="A64562" s="1">
        <v>64560</v>
      </c>
      <c r="B64562" s="1" t="s">
        <v>64434</v>
      </c>
      <c r="C64562" s="1" t="s">
        <v>60</v>
      </c>
    </row>
    <row r="64563" spans="1:4" x14ac:dyDescent="0.2">
      <c r="A64563" s="1">
        <v>64561</v>
      </c>
      <c r="B64563" s="1" t="s">
        <v>64435</v>
      </c>
      <c r="C64563" s="1" t="s">
        <v>60</v>
      </c>
    </row>
    <row r="64564" spans="1:4" x14ac:dyDescent="0.2">
      <c r="A64564" s="1">
        <v>64562</v>
      </c>
      <c r="B64564" s="1" t="s">
        <v>64436</v>
      </c>
      <c r="C64564" t="s">
        <v>60</v>
      </c>
      <c r="D64564" s="1" t="s">
        <v>61</v>
      </c>
    </row>
    <row r="64565" spans="1:4" x14ac:dyDescent="0.2">
      <c r="A64565" s="1">
        <v>64563</v>
      </c>
      <c r="B64565" s="1" t="s">
        <v>64437</v>
      </c>
      <c r="C64565" s="1" t="s">
        <v>60</v>
      </c>
    </row>
    <row r="64566" spans="1:4" x14ac:dyDescent="0.2">
      <c r="A64566" s="1">
        <v>64564</v>
      </c>
      <c r="B64566" s="1" t="s">
        <v>64438</v>
      </c>
      <c r="C64566" s="1" t="s">
        <v>5</v>
      </c>
    </row>
    <row r="64567" spans="1:4" x14ac:dyDescent="0.2">
      <c r="A64567" s="1">
        <v>64565</v>
      </c>
      <c r="B64567" s="1" t="s">
        <v>64439</v>
      </c>
      <c r="C64567" t="s">
        <v>60</v>
      </c>
      <c r="D64567" s="1" t="s">
        <v>61</v>
      </c>
    </row>
    <row r="64568" spans="1:4" x14ac:dyDescent="0.2">
      <c r="A64568" s="1">
        <v>64566</v>
      </c>
      <c r="B64568" s="1" t="s">
        <v>64440</v>
      </c>
      <c r="C64568" s="1" t="s">
        <v>60</v>
      </c>
    </row>
    <row r="64569" spans="1:4" x14ac:dyDescent="0.2">
      <c r="A64569" s="1">
        <v>64567</v>
      </c>
      <c r="B64569" s="1" t="s">
        <v>64441</v>
      </c>
      <c r="C64569" s="1" t="s">
        <v>60</v>
      </c>
    </row>
    <row r="64570" spans="1:4" x14ac:dyDescent="0.2">
      <c r="A64570" s="1">
        <v>64568</v>
      </c>
      <c r="B64570" s="1" t="s">
        <v>64442</v>
      </c>
      <c r="C64570" t="s">
        <v>60</v>
      </c>
      <c r="D64570" s="1" t="s">
        <v>61</v>
      </c>
    </row>
    <row r="64571" spans="1:4" x14ac:dyDescent="0.2">
      <c r="A64571" s="1">
        <v>64569</v>
      </c>
      <c r="B64571" s="1" t="s">
        <v>64443</v>
      </c>
      <c r="C64571" s="1" t="s">
        <v>60</v>
      </c>
      <c r="D64571" s="1" t="s">
        <v>61</v>
      </c>
    </row>
    <row r="64572" spans="1:4" x14ac:dyDescent="0.2">
      <c r="A64572" s="1">
        <v>64570</v>
      </c>
      <c r="B64572" s="1" t="s">
        <v>64444</v>
      </c>
      <c r="C64572" t="s">
        <v>60</v>
      </c>
      <c r="D64572" s="1" t="s">
        <v>61</v>
      </c>
    </row>
    <row r="64573" spans="1:4" x14ac:dyDescent="0.2">
      <c r="A64573" s="1">
        <v>64571</v>
      </c>
      <c r="B64573" s="1" t="s">
        <v>64445</v>
      </c>
      <c r="C64573" s="1" t="s">
        <v>60</v>
      </c>
    </row>
    <row r="64574" spans="1:4" x14ac:dyDescent="0.2">
      <c r="A64574" s="1">
        <v>64572</v>
      </c>
      <c r="B64574" s="1" t="s">
        <v>64446</v>
      </c>
      <c r="C64574" t="s">
        <v>60</v>
      </c>
      <c r="D64574" s="1" t="s">
        <v>61</v>
      </c>
    </row>
    <row r="64575" spans="1:4" x14ac:dyDescent="0.2">
      <c r="A64575" s="1">
        <v>64573</v>
      </c>
      <c r="B64575" s="1" t="s">
        <v>64447</v>
      </c>
      <c r="C64575" s="1" t="s">
        <v>60</v>
      </c>
    </row>
    <row r="64576" spans="1:4" x14ac:dyDescent="0.2">
      <c r="A64576" s="1">
        <v>64574</v>
      </c>
      <c r="B64576" s="1" t="s">
        <v>64448</v>
      </c>
      <c r="C64576" t="s">
        <v>60</v>
      </c>
      <c r="D64576" s="1" t="s">
        <v>61</v>
      </c>
    </row>
    <row r="64577" spans="1:3" x14ac:dyDescent="0.2">
      <c r="A64577" s="1">
        <v>64575</v>
      </c>
      <c r="B64577" s="1" t="s">
        <v>64449</v>
      </c>
      <c r="C64577" s="1" t="s">
        <v>60</v>
      </c>
    </row>
    <row r="64578" spans="1:3" x14ac:dyDescent="0.2">
      <c r="A64578" s="1">
        <v>64576</v>
      </c>
      <c r="B64578" s="1" t="s">
        <v>64450</v>
      </c>
      <c r="C64578" s="1" t="s">
        <v>60</v>
      </c>
    </row>
    <row r="64579" spans="1:3" x14ac:dyDescent="0.2">
      <c r="A64579" s="1">
        <v>64577</v>
      </c>
      <c r="B64579" s="1" t="s">
        <v>50804</v>
      </c>
      <c r="C64579" t="s">
        <v>60</v>
      </c>
    </row>
    <row r="64580" spans="1:3" x14ac:dyDescent="0.2">
      <c r="A64580" s="1">
        <v>64578</v>
      </c>
      <c r="B64580" s="1" t="s">
        <v>64451</v>
      </c>
      <c r="C64580" s="1" t="s">
        <v>60</v>
      </c>
    </row>
    <row r="64581" spans="1:3" x14ac:dyDescent="0.2">
      <c r="A64581" s="1">
        <v>64579</v>
      </c>
      <c r="B64581" s="1" t="s">
        <v>64452</v>
      </c>
      <c r="C64581" s="1" t="s">
        <v>60</v>
      </c>
    </row>
    <row r="64582" spans="1:3" x14ac:dyDescent="0.2">
      <c r="A64582" s="1">
        <v>64580</v>
      </c>
      <c r="B64582" s="1" t="s">
        <v>64453</v>
      </c>
      <c r="C64582" s="1" t="s">
        <v>60</v>
      </c>
    </row>
    <row r="64583" spans="1:3" x14ac:dyDescent="0.2">
      <c r="A64583" s="1">
        <v>64581</v>
      </c>
      <c r="B64583" s="1" t="s">
        <v>64454</v>
      </c>
      <c r="C64583" s="1" t="s">
        <v>60</v>
      </c>
    </row>
    <row r="64584" spans="1:3" x14ac:dyDescent="0.2">
      <c r="A64584" s="1">
        <v>64582</v>
      </c>
      <c r="B64584" s="1" t="s">
        <v>64455</v>
      </c>
      <c r="C64584" s="1" t="s">
        <v>60</v>
      </c>
    </row>
    <row r="64585" spans="1:3" x14ac:dyDescent="0.2">
      <c r="A64585" s="1">
        <v>64583</v>
      </c>
      <c r="B64585" s="1" t="s">
        <v>64456</v>
      </c>
      <c r="C64585" s="1" t="s">
        <v>60</v>
      </c>
    </row>
    <row r="64586" spans="1:3" x14ac:dyDescent="0.2">
      <c r="A64586" s="1">
        <v>64584</v>
      </c>
      <c r="B64586" s="1" t="s">
        <v>64457</v>
      </c>
      <c r="C64586" s="1" t="s">
        <v>60</v>
      </c>
    </row>
    <row r="64587" spans="1:3" x14ac:dyDescent="0.2">
      <c r="A64587" s="1">
        <v>64585</v>
      </c>
      <c r="B64587" s="1" t="s">
        <v>64458</v>
      </c>
      <c r="C64587" s="1" t="s">
        <v>307</v>
      </c>
    </row>
    <row r="64588" spans="1:3" x14ac:dyDescent="0.2">
      <c r="A64588" s="1">
        <v>64586</v>
      </c>
      <c r="B64588" s="1" t="s">
        <v>64459</v>
      </c>
      <c r="C64588" s="1" t="s">
        <v>307</v>
      </c>
    </row>
    <row r="64589" spans="1:3" x14ac:dyDescent="0.2">
      <c r="A64589" s="1">
        <v>64587</v>
      </c>
      <c r="B64589" s="1" t="s">
        <v>64460</v>
      </c>
      <c r="C64589" s="1" t="s">
        <v>60</v>
      </c>
    </row>
    <row r="64590" spans="1:3" x14ac:dyDescent="0.2">
      <c r="A64590" s="1">
        <v>64588</v>
      </c>
      <c r="B64590" s="1" t="s">
        <v>64461</v>
      </c>
      <c r="C64590" s="1" t="s">
        <v>5</v>
      </c>
    </row>
    <row r="64591" spans="1:3" x14ac:dyDescent="0.2">
      <c r="A64591" s="1">
        <v>64589</v>
      </c>
      <c r="B64591" s="1" t="s">
        <v>64462</v>
      </c>
      <c r="C64591" s="1" t="s">
        <v>60</v>
      </c>
    </row>
    <row r="64592" spans="1:3" x14ac:dyDescent="0.2">
      <c r="A64592" s="1">
        <v>64590</v>
      </c>
      <c r="B64592" s="1" t="s">
        <v>64463</v>
      </c>
      <c r="C64592" s="1" t="s">
        <v>307</v>
      </c>
    </row>
    <row r="64593" spans="1:3" x14ac:dyDescent="0.2">
      <c r="A64593" s="1">
        <v>64591</v>
      </c>
      <c r="B64593" s="1" t="s">
        <v>64464</v>
      </c>
      <c r="C64593" s="1" t="s">
        <v>307</v>
      </c>
    </row>
    <row r="64594" spans="1:3" x14ac:dyDescent="0.2">
      <c r="A64594" s="1">
        <v>64592</v>
      </c>
      <c r="B64594" s="1" t="s">
        <v>64465</v>
      </c>
      <c r="C64594" s="1" t="s">
        <v>5</v>
      </c>
    </row>
    <row r="64595" spans="1:3" x14ac:dyDescent="0.2">
      <c r="A64595" s="1">
        <v>64593</v>
      </c>
      <c r="B64595" s="1" t="s">
        <v>64466</v>
      </c>
      <c r="C64595" s="1" t="s">
        <v>60</v>
      </c>
    </row>
    <row r="64596" spans="1:3" x14ac:dyDescent="0.2">
      <c r="A64596" s="1">
        <v>64594</v>
      </c>
      <c r="B64596" s="1" t="s">
        <v>64467</v>
      </c>
      <c r="C64596" s="1" t="s">
        <v>60</v>
      </c>
    </row>
    <row r="64597" spans="1:3" x14ac:dyDescent="0.2">
      <c r="A64597" s="1">
        <v>64595</v>
      </c>
      <c r="B64597" s="1" t="s">
        <v>64468</v>
      </c>
      <c r="C64597" s="1" t="s">
        <v>5</v>
      </c>
    </row>
    <row r="64598" spans="1:3" x14ac:dyDescent="0.2">
      <c r="A64598" s="1">
        <v>64596</v>
      </c>
      <c r="B64598" s="1" t="s">
        <v>64469</v>
      </c>
      <c r="C64598" s="1" t="s">
        <v>5</v>
      </c>
    </row>
    <row r="64599" spans="1:3" x14ac:dyDescent="0.2">
      <c r="A64599" s="1">
        <v>64597</v>
      </c>
      <c r="B64599" s="1" t="s">
        <v>64470</v>
      </c>
      <c r="C64599" s="1" t="s">
        <v>60</v>
      </c>
    </row>
    <row r="64600" spans="1:3" x14ac:dyDescent="0.2">
      <c r="A64600" s="1">
        <v>64598</v>
      </c>
      <c r="B64600" s="1" t="s">
        <v>64471</v>
      </c>
      <c r="C64600" s="1" t="s">
        <v>307</v>
      </c>
    </row>
    <row r="64601" spans="1:3" x14ac:dyDescent="0.2">
      <c r="A64601" s="1">
        <v>64599</v>
      </c>
      <c r="B64601" s="1" t="s">
        <v>64472</v>
      </c>
      <c r="C64601" s="1" t="s">
        <v>60</v>
      </c>
    </row>
    <row r="64602" spans="1:3" x14ac:dyDescent="0.2">
      <c r="A64602" s="1">
        <v>64600</v>
      </c>
      <c r="B64602" s="1" t="s">
        <v>64473</v>
      </c>
      <c r="C64602" s="1" t="s">
        <v>60</v>
      </c>
    </row>
    <row r="64603" spans="1:3" x14ac:dyDescent="0.2">
      <c r="A64603" s="1">
        <v>64601</v>
      </c>
      <c r="B64603" s="1" t="s">
        <v>64474</v>
      </c>
      <c r="C64603" s="1" t="s">
        <v>5</v>
      </c>
    </row>
    <row r="64604" spans="1:3" x14ac:dyDescent="0.2">
      <c r="A64604" s="1">
        <v>64602</v>
      </c>
      <c r="B64604" s="1" t="s">
        <v>64475</v>
      </c>
      <c r="C64604" s="1" t="s">
        <v>60</v>
      </c>
    </row>
    <row r="64605" spans="1:3" x14ac:dyDescent="0.2">
      <c r="A64605" s="1">
        <v>64603</v>
      </c>
      <c r="B64605" s="1" t="s">
        <v>64476</v>
      </c>
      <c r="C64605" s="1" t="s">
        <v>5</v>
      </c>
    </row>
    <row r="64606" spans="1:3" x14ac:dyDescent="0.2">
      <c r="A64606" s="1">
        <v>64604</v>
      </c>
      <c r="B64606" s="1" t="s">
        <v>64477</v>
      </c>
      <c r="C64606" s="1" t="s">
        <v>307</v>
      </c>
    </row>
    <row r="64607" spans="1:3" x14ac:dyDescent="0.2">
      <c r="A64607" s="1">
        <v>64605</v>
      </c>
      <c r="B64607" s="1" t="s">
        <v>64478</v>
      </c>
      <c r="C64607" s="1" t="s">
        <v>60</v>
      </c>
    </row>
    <row r="64608" spans="1:3" x14ac:dyDescent="0.2">
      <c r="A64608" s="1">
        <v>64606</v>
      </c>
      <c r="B64608" s="1" t="s">
        <v>64479</v>
      </c>
      <c r="C64608" s="1" t="s">
        <v>60</v>
      </c>
    </row>
    <row r="64609" spans="1:3" x14ac:dyDescent="0.2">
      <c r="A64609" s="1">
        <v>64607</v>
      </c>
      <c r="B64609" s="1" t="s">
        <v>64480</v>
      </c>
      <c r="C64609" s="1" t="s">
        <v>5</v>
      </c>
    </row>
    <row r="64610" spans="1:3" x14ac:dyDescent="0.2">
      <c r="A64610" s="1">
        <v>64608</v>
      </c>
      <c r="B64610" s="1" t="s">
        <v>64481</v>
      </c>
      <c r="C64610" s="1" t="s">
        <v>60</v>
      </c>
    </row>
    <row r="64611" spans="1:3" x14ac:dyDescent="0.2">
      <c r="A64611" s="1">
        <v>64609</v>
      </c>
      <c r="B64611" s="1" t="s">
        <v>64482</v>
      </c>
      <c r="C64611" s="1" t="s">
        <v>60</v>
      </c>
    </row>
    <row r="64612" spans="1:3" x14ac:dyDescent="0.2">
      <c r="A64612" s="1">
        <v>64610</v>
      </c>
      <c r="B64612" s="1" t="s">
        <v>64483</v>
      </c>
      <c r="C64612" s="1" t="s">
        <v>60</v>
      </c>
    </row>
    <row r="64613" spans="1:3" x14ac:dyDescent="0.2">
      <c r="A64613" s="1">
        <v>64611</v>
      </c>
      <c r="B64613" s="1" t="s">
        <v>64484</v>
      </c>
      <c r="C64613" s="1" t="s">
        <v>5</v>
      </c>
    </row>
    <row r="64614" spans="1:3" x14ac:dyDescent="0.2">
      <c r="A64614" s="1">
        <v>64612</v>
      </c>
      <c r="B64614" s="1" t="s">
        <v>64485</v>
      </c>
      <c r="C64614" s="1" t="s">
        <v>60</v>
      </c>
    </row>
    <row r="64615" spans="1:3" x14ac:dyDescent="0.2">
      <c r="A64615" s="1">
        <v>64613</v>
      </c>
      <c r="B64615" s="1" t="s">
        <v>64486</v>
      </c>
      <c r="C64615" s="1" t="s">
        <v>60</v>
      </c>
    </row>
    <row r="64616" spans="1:3" x14ac:dyDescent="0.2">
      <c r="A64616" s="1">
        <v>64614</v>
      </c>
      <c r="B64616" s="1" t="s">
        <v>64487</v>
      </c>
      <c r="C64616" s="1" t="s">
        <v>60</v>
      </c>
    </row>
    <row r="64617" spans="1:3" x14ac:dyDescent="0.2">
      <c r="A64617" s="1">
        <v>64615</v>
      </c>
      <c r="B64617" s="1" t="s">
        <v>64488</v>
      </c>
      <c r="C64617" s="1" t="s">
        <v>60</v>
      </c>
    </row>
    <row r="64618" spans="1:3" x14ac:dyDescent="0.2">
      <c r="A64618" s="1">
        <v>64616</v>
      </c>
      <c r="B64618" s="1" t="s">
        <v>64489</v>
      </c>
      <c r="C64618" s="1" t="s">
        <v>60</v>
      </c>
    </row>
    <row r="64619" spans="1:3" x14ac:dyDescent="0.2">
      <c r="A64619" s="1">
        <v>64617</v>
      </c>
      <c r="B64619" s="1" t="s">
        <v>64490</v>
      </c>
      <c r="C64619" s="1" t="s">
        <v>5</v>
      </c>
    </row>
    <row r="64620" spans="1:3" x14ac:dyDescent="0.2">
      <c r="A64620" s="1">
        <v>64618</v>
      </c>
      <c r="B64620" s="1" t="s">
        <v>64491</v>
      </c>
      <c r="C64620" s="1" t="s">
        <v>60</v>
      </c>
    </row>
    <row r="64621" spans="1:3" x14ac:dyDescent="0.2">
      <c r="A64621" s="1">
        <v>64619</v>
      </c>
      <c r="B64621" s="1" t="s">
        <v>64492</v>
      </c>
      <c r="C64621" s="1" t="s">
        <v>5</v>
      </c>
    </row>
    <row r="64622" spans="1:3" x14ac:dyDescent="0.2">
      <c r="A64622" s="1">
        <v>64620</v>
      </c>
      <c r="B64622" s="1" t="s">
        <v>64493</v>
      </c>
      <c r="C64622" s="1" t="s">
        <v>60</v>
      </c>
    </row>
    <row r="64623" spans="1:3" x14ac:dyDescent="0.2">
      <c r="A64623" s="1">
        <v>64621</v>
      </c>
      <c r="B64623" s="1" t="s">
        <v>64494</v>
      </c>
      <c r="C64623" s="1" t="s">
        <v>60</v>
      </c>
    </row>
    <row r="64624" spans="1:3" x14ac:dyDescent="0.2">
      <c r="A64624" s="1">
        <v>64622</v>
      </c>
      <c r="B64624" s="1" t="s">
        <v>64495</v>
      </c>
      <c r="C64624" s="1" t="s">
        <v>5</v>
      </c>
    </row>
    <row r="64625" spans="1:4" x14ac:dyDescent="0.2">
      <c r="A64625" s="1">
        <v>64623</v>
      </c>
      <c r="B64625" s="1" t="s">
        <v>64496</v>
      </c>
      <c r="C64625" s="1" t="s">
        <v>5</v>
      </c>
    </row>
    <row r="64626" spans="1:4" x14ac:dyDescent="0.2">
      <c r="A64626" s="1">
        <v>64624</v>
      </c>
      <c r="B64626" s="1" t="s">
        <v>64497</v>
      </c>
      <c r="C64626" s="1" t="s">
        <v>60</v>
      </c>
    </row>
    <row r="64627" spans="1:4" x14ac:dyDescent="0.2">
      <c r="A64627" s="1">
        <v>64625</v>
      </c>
      <c r="B64627" s="1" t="s">
        <v>64498</v>
      </c>
      <c r="C64627" s="1" t="s">
        <v>60</v>
      </c>
    </row>
    <row r="64628" spans="1:4" x14ac:dyDescent="0.2">
      <c r="A64628" s="1">
        <v>64626</v>
      </c>
      <c r="B64628" s="1" t="s">
        <v>64499</v>
      </c>
      <c r="C64628" s="1" t="s">
        <v>5</v>
      </c>
    </row>
    <row r="64629" spans="1:4" x14ac:dyDescent="0.2">
      <c r="A64629" s="1">
        <v>64627</v>
      </c>
      <c r="B64629" s="1" t="s">
        <v>64500</v>
      </c>
      <c r="C64629" s="1" t="s">
        <v>60</v>
      </c>
    </row>
    <row r="64630" spans="1:4" x14ac:dyDescent="0.2">
      <c r="A64630" s="1">
        <v>64628</v>
      </c>
      <c r="B64630" s="1" t="s">
        <v>64501</v>
      </c>
      <c r="C64630" s="1" t="s">
        <v>60</v>
      </c>
    </row>
    <row r="64631" spans="1:4" x14ac:dyDescent="0.2">
      <c r="A64631" s="1">
        <v>64629</v>
      </c>
      <c r="B64631" s="1" t="s">
        <v>64502</v>
      </c>
      <c r="C64631" s="1" t="s">
        <v>60</v>
      </c>
    </row>
    <row r="64632" spans="1:4" x14ac:dyDescent="0.2">
      <c r="A64632" s="1">
        <v>64630</v>
      </c>
      <c r="B64632" s="1" t="s">
        <v>64503</v>
      </c>
      <c r="C64632" s="1" t="s">
        <v>60</v>
      </c>
    </row>
    <row r="64633" spans="1:4" x14ac:dyDescent="0.2">
      <c r="A64633" s="1">
        <v>64631</v>
      </c>
      <c r="B64633" s="1" t="s">
        <v>64504</v>
      </c>
      <c r="C64633" s="1" t="s">
        <v>60</v>
      </c>
    </row>
    <row r="64634" spans="1:4" x14ac:dyDescent="0.2">
      <c r="A64634" s="1">
        <v>64632</v>
      </c>
      <c r="B64634" s="1" t="s">
        <v>64505</v>
      </c>
      <c r="C64634" s="1" t="s">
        <v>60</v>
      </c>
    </row>
    <row r="64635" spans="1:4" x14ac:dyDescent="0.2">
      <c r="A64635" s="1">
        <v>64633</v>
      </c>
      <c r="B64635" s="1" t="s">
        <v>64506</v>
      </c>
      <c r="C64635" s="1" t="s">
        <v>60</v>
      </c>
    </row>
    <row r="64636" spans="1:4" x14ac:dyDescent="0.2">
      <c r="A64636" s="1">
        <v>64634</v>
      </c>
      <c r="B64636" s="1" t="s">
        <v>64507</v>
      </c>
      <c r="C64636" s="1" t="s">
        <v>60</v>
      </c>
    </row>
    <row r="64637" spans="1:4" x14ac:dyDescent="0.2">
      <c r="A64637" s="1">
        <v>64635</v>
      </c>
      <c r="B64637" s="1" t="s">
        <v>64508</v>
      </c>
      <c r="C64637" s="1" t="s">
        <v>60</v>
      </c>
    </row>
    <row r="64638" spans="1:4" x14ac:dyDescent="0.2">
      <c r="A64638" s="1">
        <v>64636</v>
      </c>
      <c r="B64638" s="1" t="s">
        <v>64509</v>
      </c>
      <c r="C64638" s="1" t="s">
        <v>5</v>
      </c>
    </row>
    <row r="64639" spans="1:4" x14ac:dyDescent="0.2">
      <c r="A64639" s="1">
        <v>64637</v>
      </c>
      <c r="B64639" s="1" t="s">
        <v>64510</v>
      </c>
      <c r="C64639" s="1" t="s">
        <v>60</v>
      </c>
      <c r="D64639" s="1" t="s">
        <v>61</v>
      </c>
    </row>
    <row r="64640" spans="1:4" x14ac:dyDescent="0.2">
      <c r="A64640" s="1">
        <v>64638</v>
      </c>
      <c r="B64640" s="1" t="s">
        <v>64511</v>
      </c>
      <c r="C64640" s="1" t="s">
        <v>60</v>
      </c>
    </row>
    <row r="64641" spans="1:4" x14ac:dyDescent="0.2">
      <c r="A64641" s="1">
        <v>64639</v>
      </c>
      <c r="B64641" s="1" t="s">
        <v>64512</v>
      </c>
      <c r="C64641" s="1" t="s">
        <v>60</v>
      </c>
    </row>
    <row r="64642" spans="1:4" x14ac:dyDescent="0.2">
      <c r="A64642" s="1">
        <v>64640</v>
      </c>
      <c r="B64642" s="1" t="s">
        <v>64513</v>
      </c>
      <c r="C64642" s="1" t="s">
        <v>60</v>
      </c>
    </row>
    <row r="64643" spans="1:4" x14ac:dyDescent="0.2">
      <c r="A64643" s="1">
        <v>64641</v>
      </c>
      <c r="B64643" s="1" t="s">
        <v>64514</v>
      </c>
      <c r="C64643" s="1" t="s">
        <v>60</v>
      </c>
    </row>
    <row r="64644" spans="1:4" x14ac:dyDescent="0.2">
      <c r="A64644" s="1">
        <v>64642</v>
      </c>
      <c r="B64644" s="1" t="s">
        <v>64515</v>
      </c>
      <c r="C64644" s="1" t="s">
        <v>5</v>
      </c>
    </row>
    <row r="64645" spans="1:4" x14ac:dyDescent="0.2">
      <c r="A64645" s="1">
        <v>64643</v>
      </c>
      <c r="B64645" s="1" t="s">
        <v>64516</v>
      </c>
      <c r="C64645" s="1" t="s">
        <v>60</v>
      </c>
      <c r="D64645" s="1" t="s">
        <v>61</v>
      </c>
    </row>
    <row r="64646" spans="1:4" x14ac:dyDescent="0.2">
      <c r="A64646" s="1">
        <v>64644</v>
      </c>
      <c r="B64646" s="1" t="s">
        <v>64517</v>
      </c>
      <c r="C64646" s="1" t="s">
        <v>60</v>
      </c>
    </row>
    <row r="64647" spans="1:4" x14ac:dyDescent="0.2">
      <c r="A64647" s="1">
        <v>64645</v>
      </c>
      <c r="B64647" s="1" t="s">
        <v>64518</v>
      </c>
      <c r="C64647" s="1" t="s">
        <v>60</v>
      </c>
    </row>
    <row r="64648" spans="1:4" x14ac:dyDescent="0.2">
      <c r="A64648" s="1">
        <v>64646</v>
      </c>
      <c r="B64648" s="1" t="s">
        <v>64519</v>
      </c>
      <c r="C64648" s="1" t="s">
        <v>60</v>
      </c>
    </row>
    <row r="64649" spans="1:4" x14ac:dyDescent="0.2">
      <c r="A64649" s="1">
        <v>64647</v>
      </c>
      <c r="B64649" s="1" t="s">
        <v>64520</v>
      </c>
      <c r="C64649" s="1" t="s">
        <v>60</v>
      </c>
    </row>
    <row r="64650" spans="1:4" x14ac:dyDescent="0.2">
      <c r="A64650" s="1">
        <v>64648</v>
      </c>
      <c r="B64650" s="1" t="s">
        <v>64521</v>
      </c>
      <c r="C64650" s="1" t="s">
        <v>60</v>
      </c>
    </row>
    <row r="64651" spans="1:4" x14ac:dyDescent="0.2">
      <c r="A64651" s="1">
        <v>64649</v>
      </c>
      <c r="B64651" s="1" t="s">
        <v>64522</v>
      </c>
      <c r="C64651" s="1" t="s">
        <v>60</v>
      </c>
    </row>
    <row r="64652" spans="1:4" x14ac:dyDescent="0.2">
      <c r="A64652" s="1">
        <v>64650</v>
      </c>
      <c r="B64652" s="1" t="s">
        <v>64523</v>
      </c>
      <c r="C64652" s="1" t="s">
        <v>60</v>
      </c>
    </row>
    <row r="64653" spans="1:4" x14ac:dyDescent="0.2">
      <c r="A64653" s="1">
        <v>64651</v>
      </c>
      <c r="B64653" s="1" t="s">
        <v>64524</v>
      </c>
      <c r="C64653" s="1" t="s">
        <v>60</v>
      </c>
    </row>
    <row r="64654" spans="1:4" x14ac:dyDescent="0.2">
      <c r="A64654" s="1">
        <v>64652</v>
      </c>
      <c r="B64654" s="1" t="s">
        <v>64525</v>
      </c>
      <c r="C64654" s="1" t="s">
        <v>60</v>
      </c>
    </row>
    <row r="64655" spans="1:4" x14ac:dyDescent="0.2">
      <c r="A64655" s="1">
        <v>64653</v>
      </c>
      <c r="B64655" s="1" t="s">
        <v>64526</v>
      </c>
      <c r="C64655" s="1" t="s">
        <v>60</v>
      </c>
    </row>
    <row r="64656" spans="1:4" x14ac:dyDescent="0.2">
      <c r="A64656" s="1">
        <v>64654</v>
      </c>
      <c r="B64656" s="1" t="s">
        <v>64527</v>
      </c>
      <c r="C64656" s="1" t="s">
        <v>60</v>
      </c>
    </row>
    <row r="64657" spans="1:4" x14ac:dyDescent="0.2">
      <c r="A64657" s="1">
        <v>64655</v>
      </c>
      <c r="B64657" s="1" t="s">
        <v>64528</v>
      </c>
      <c r="C64657" s="1" t="s">
        <v>60</v>
      </c>
    </row>
    <row r="64658" spans="1:4" x14ac:dyDescent="0.2">
      <c r="A64658" s="1">
        <v>64656</v>
      </c>
      <c r="B64658" s="1" t="s">
        <v>64529</v>
      </c>
      <c r="C64658" s="1" t="s">
        <v>60</v>
      </c>
    </row>
    <row r="64659" spans="1:4" x14ac:dyDescent="0.2">
      <c r="A64659" s="1">
        <v>64657</v>
      </c>
      <c r="B64659" s="1" t="s">
        <v>64530</v>
      </c>
      <c r="C64659" s="1" t="s">
        <v>60</v>
      </c>
    </row>
    <row r="64660" spans="1:4" x14ac:dyDescent="0.2">
      <c r="A64660" s="1">
        <v>64658</v>
      </c>
      <c r="B64660" s="1" t="s">
        <v>64531</v>
      </c>
      <c r="C64660" s="1" t="s">
        <v>60</v>
      </c>
    </row>
    <row r="64661" spans="1:4" x14ac:dyDescent="0.2">
      <c r="A64661" s="1">
        <v>64659</v>
      </c>
      <c r="B64661" s="1" t="s">
        <v>64532</v>
      </c>
      <c r="C64661" s="1" t="s">
        <v>60</v>
      </c>
    </row>
    <row r="64662" spans="1:4" x14ac:dyDescent="0.2">
      <c r="A64662" s="1">
        <v>64660</v>
      </c>
      <c r="B64662" s="1" t="s">
        <v>64533</v>
      </c>
      <c r="C64662" s="1" t="s">
        <v>60</v>
      </c>
    </row>
    <row r="64663" spans="1:4" x14ac:dyDescent="0.2">
      <c r="A64663" s="1">
        <v>64661</v>
      </c>
      <c r="B64663" s="1" t="s">
        <v>64534</v>
      </c>
      <c r="C64663" s="1" t="s">
        <v>60</v>
      </c>
      <c r="D64663" s="1" t="s">
        <v>61</v>
      </c>
    </row>
    <row r="64664" spans="1:4" x14ac:dyDescent="0.2">
      <c r="A64664" s="1">
        <v>64662</v>
      </c>
      <c r="B64664" s="1" t="s">
        <v>64535</v>
      </c>
      <c r="C64664" s="1" t="s">
        <v>60</v>
      </c>
    </row>
    <row r="64665" spans="1:4" x14ac:dyDescent="0.2">
      <c r="A64665" s="1">
        <v>64663</v>
      </c>
      <c r="B64665" s="1" t="s">
        <v>64536</v>
      </c>
      <c r="C64665" s="1" t="s">
        <v>5</v>
      </c>
    </row>
    <row r="64666" spans="1:4" x14ac:dyDescent="0.2">
      <c r="A64666" s="1">
        <v>64664</v>
      </c>
      <c r="B64666" s="1" t="s">
        <v>64537</v>
      </c>
      <c r="C64666" s="1" t="s">
        <v>5</v>
      </c>
    </row>
    <row r="64667" spans="1:4" x14ac:dyDescent="0.2">
      <c r="A64667" s="1">
        <v>64665</v>
      </c>
      <c r="B64667" s="1" t="s">
        <v>64538</v>
      </c>
      <c r="C64667" s="1" t="s">
        <v>60</v>
      </c>
    </row>
    <row r="64668" spans="1:4" x14ac:dyDescent="0.2">
      <c r="A64668" s="1">
        <v>64666</v>
      </c>
      <c r="B64668" s="1" t="s">
        <v>64539</v>
      </c>
      <c r="C64668" s="1" t="s">
        <v>60</v>
      </c>
    </row>
    <row r="64669" spans="1:4" x14ac:dyDescent="0.2">
      <c r="A64669" s="1">
        <v>64667</v>
      </c>
      <c r="B64669" s="1" t="s">
        <v>64540</v>
      </c>
      <c r="C64669" s="1" t="s">
        <v>60</v>
      </c>
    </row>
    <row r="64670" spans="1:4" x14ac:dyDescent="0.2">
      <c r="A64670" s="1">
        <v>64668</v>
      </c>
      <c r="B64670" s="1" t="s">
        <v>64541</v>
      </c>
      <c r="C64670" s="1" t="s">
        <v>60</v>
      </c>
    </row>
    <row r="64671" spans="1:4" x14ac:dyDescent="0.2">
      <c r="A64671" s="1">
        <v>64669</v>
      </c>
      <c r="B64671" s="1" t="s">
        <v>64542</v>
      </c>
      <c r="C64671" s="1" t="s">
        <v>60</v>
      </c>
    </row>
    <row r="64672" spans="1:4" x14ac:dyDescent="0.2">
      <c r="A64672" s="1">
        <v>64670</v>
      </c>
      <c r="B64672" s="1" t="s">
        <v>64543</v>
      </c>
      <c r="C64672" s="1" t="s">
        <v>60</v>
      </c>
    </row>
    <row r="64673" spans="1:4" x14ac:dyDescent="0.2">
      <c r="A64673" s="1">
        <v>64671</v>
      </c>
      <c r="B64673" s="1" t="s">
        <v>64544</v>
      </c>
      <c r="C64673" s="1" t="s">
        <v>60</v>
      </c>
    </row>
    <row r="64674" spans="1:4" x14ac:dyDescent="0.2">
      <c r="A64674" s="1">
        <v>64672</v>
      </c>
      <c r="B64674" s="1" t="s">
        <v>64545</v>
      </c>
      <c r="C64674" s="1" t="s">
        <v>60</v>
      </c>
    </row>
    <row r="64675" spans="1:4" x14ac:dyDescent="0.2">
      <c r="A64675" s="1">
        <v>64673</v>
      </c>
      <c r="B64675" s="1" t="s">
        <v>64546</v>
      </c>
      <c r="C64675" s="1" t="s">
        <v>60</v>
      </c>
    </row>
    <row r="64676" spans="1:4" x14ac:dyDescent="0.2">
      <c r="A64676" s="1">
        <v>64674</v>
      </c>
      <c r="B64676" s="1" t="s">
        <v>64547</v>
      </c>
      <c r="C64676" s="1" t="s">
        <v>5</v>
      </c>
    </row>
    <row r="64677" spans="1:4" x14ac:dyDescent="0.2">
      <c r="A64677" s="1">
        <v>64675</v>
      </c>
      <c r="B64677" s="1" t="s">
        <v>64548</v>
      </c>
      <c r="C64677" s="1" t="s">
        <v>60</v>
      </c>
    </row>
    <row r="64678" spans="1:4" x14ac:dyDescent="0.2">
      <c r="A64678" s="1">
        <v>64676</v>
      </c>
      <c r="B64678" s="1" t="s">
        <v>64549</v>
      </c>
      <c r="C64678" t="s">
        <v>60</v>
      </c>
      <c r="D64678" s="1" t="s">
        <v>61</v>
      </c>
    </row>
    <row r="64679" spans="1:4" x14ac:dyDescent="0.2">
      <c r="A64679" s="1">
        <v>64677</v>
      </c>
      <c r="B64679" s="1" t="s">
        <v>64550</v>
      </c>
      <c r="C64679" s="1" t="s">
        <v>60</v>
      </c>
    </row>
    <row r="64680" spans="1:4" x14ac:dyDescent="0.2">
      <c r="A64680" s="1">
        <v>64678</v>
      </c>
      <c r="B64680" s="1" t="s">
        <v>64551</v>
      </c>
      <c r="C64680" s="1" t="s">
        <v>60</v>
      </c>
    </row>
    <row r="64681" spans="1:4" x14ac:dyDescent="0.2">
      <c r="A64681" s="1">
        <v>64679</v>
      </c>
      <c r="B64681" s="1" t="s">
        <v>64552</v>
      </c>
      <c r="C64681" s="1" t="s">
        <v>60</v>
      </c>
    </row>
    <row r="64682" spans="1:4" x14ac:dyDescent="0.2">
      <c r="A64682" s="1">
        <v>64680</v>
      </c>
      <c r="B64682" s="1" t="s">
        <v>64553</v>
      </c>
      <c r="C64682" s="1" t="s">
        <v>60</v>
      </c>
    </row>
    <row r="64683" spans="1:4" x14ac:dyDescent="0.2">
      <c r="A64683" s="1">
        <v>64681</v>
      </c>
      <c r="B64683" s="1" t="s">
        <v>64554</v>
      </c>
      <c r="C64683" s="1" t="s">
        <v>60</v>
      </c>
    </row>
    <row r="64684" spans="1:4" x14ac:dyDescent="0.2">
      <c r="A64684" s="1">
        <v>64682</v>
      </c>
      <c r="B64684" s="1" t="s">
        <v>64555</v>
      </c>
      <c r="C64684" s="1" t="s">
        <v>60</v>
      </c>
    </row>
    <row r="64685" spans="1:4" x14ac:dyDescent="0.2">
      <c r="A64685" s="1">
        <v>64683</v>
      </c>
      <c r="B64685" s="1" t="s">
        <v>64556</v>
      </c>
      <c r="C64685" s="1" t="s">
        <v>60</v>
      </c>
    </row>
    <row r="64686" spans="1:4" x14ac:dyDescent="0.2">
      <c r="A64686" s="1">
        <v>64684</v>
      </c>
      <c r="B64686" s="1" t="s">
        <v>64557</v>
      </c>
      <c r="C64686" s="1" t="s">
        <v>60</v>
      </c>
    </row>
    <row r="64687" spans="1:4" x14ac:dyDescent="0.2">
      <c r="A64687" s="1">
        <v>64685</v>
      </c>
      <c r="B64687" s="1" t="s">
        <v>64558</v>
      </c>
      <c r="C64687" s="1" t="s">
        <v>60</v>
      </c>
      <c r="D64687" s="1" t="s">
        <v>61</v>
      </c>
    </row>
    <row r="64688" spans="1:4" x14ac:dyDescent="0.2">
      <c r="A64688" s="1">
        <v>64686</v>
      </c>
      <c r="B64688" s="1" t="s">
        <v>64559</v>
      </c>
      <c r="C64688" s="1" t="s">
        <v>60</v>
      </c>
    </row>
    <row r="64689" spans="1:3" x14ac:dyDescent="0.2">
      <c r="A64689" s="1">
        <v>64687</v>
      </c>
      <c r="B64689" s="1" t="s">
        <v>64560</v>
      </c>
      <c r="C64689" s="1" t="s">
        <v>5</v>
      </c>
    </row>
    <row r="64690" spans="1:3" x14ac:dyDescent="0.2">
      <c r="A64690" s="1">
        <v>64688</v>
      </c>
      <c r="B64690" s="1" t="s">
        <v>64561</v>
      </c>
      <c r="C64690" s="1" t="s">
        <v>60</v>
      </c>
    </row>
    <row r="64691" spans="1:3" x14ac:dyDescent="0.2">
      <c r="A64691" s="1">
        <v>64689</v>
      </c>
      <c r="B64691" s="1" t="s">
        <v>64562</v>
      </c>
      <c r="C64691" s="1" t="s">
        <v>60</v>
      </c>
    </row>
    <row r="64692" spans="1:3" x14ac:dyDescent="0.2">
      <c r="A64692" s="1">
        <v>64690</v>
      </c>
      <c r="B64692" s="1" t="s">
        <v>64563</v>
      </c>
      <c r="C64692" s="1" t="s">
        <v>60</v>
      </c>
    </row>
    <row r="64693" spans="1:3" x14ac:dyDescent="0.2">
      <c r="A64693" s="1">
        <v>64691</v>
      </c>
      <c r="B64693" s="1" t="s">
        <v>64564</v>
      </c>
      <c r="C64693" s="1" t="s">
        <v>60</v>
      </c>
    </row>
    <row r="64694" spans="1:3" x14ac:dyDescent="0.2">
      <c r="A64694" s="1">
        <v>64692</v>
      </c>
      <c r="B64694" s="1" t="s">
        <v>64565</v>
      </c>
      <c r="C64694" s="1" t="s">
        <v>60</v>
      </c>
    </row>
    <row r="64695" spans="1:3" x14ac:dyDescent="0.2">
      <c r="A64695" s="1">
        <v>64693</v>
      </c>
      <c r="B64695" s="1" t="s">
        <v>64566</v>
      </c>
      <c r="C64695" s="1" t="s">
        <v>60</v>
      </c>
    </row>
    <row r="64696" spans="1:3" x14ac:dyDescent="0.2">
      <c r="A64696" s="1">
        <v>64694</v>
      </c>
      <c r="B64696" s="1" t="s">
        <v>64567</v>
      </c>
      <c r="C64696" s="1" t="s">
        <v>5</v>
      </c>
    </row>
    <row r="64697" spans="1:3" x14ac:dyDescent="0.2">
      <c r="A64697" s="1">
        <v>64695</v>
      </c>
      <c r="B64697" s="1" t="s">
        <v>64568</v>
      </c>
      <c r="C64697" s="1" t="s">
        <v>60</v>
      </c>
    </row>
    <row r="64698" spans="1:3" x14ac:dyDescent="0.2">
      <c r="A64698" s="1">
        <v>64696</v>
      </c>
      <c r="B64698" s="1" t="s">
        <v>64569</v>
      </c>
      <c r="C64698" s="1" t="s">
        <v>60</v>
      </c>
    </row>
    <row r="64699" spans="1:3" x14ac:dyDescent="0.2">
      <c r="A64699" s="1">
        <v>64697</v>
      </c>
      <c r="B64699" s="1" t="s">
        <v>64570</v>
      </c>
      <c r="C64699" s="1" t="s">
        <v>60</v>
      </c>
    </row>
    <row r="64700" spans="1:3" x14ac:dyDescent="0.2">
      <c r="A64700" s="1">
        <v>64698</v>
      </c>
      <c r="B64700" s="1" t="s">
        <v>64571</v>
      </c>
      <c r="C64700" s="1" t="s">
        <v>60</v>
      </c>
    </row>
    <row r="64701" spans="1:3" x14ac:dyDescent="0.2">
      <c r="A64701" s="1">
        <v>64699</v>
      </c>
      <c r="B64701" s="1" t="s">
        <v>64572</v>
      </c>
      <c r="C64701" s="1" t="s">
        <v>60</v>
      </c>
    </row>
    <row r="64702" spans="1:3" x14ac:dyDescent="0.2">
      <c r="A64702" s="1">
        <v>64700</v>
      </c>
      <c r="B64702" s="1" t="s">
        <v>64573</v>
      </c>
      <c r="C64702" s="1" t="s">
        <v>60</v>
      </c>
    </row>
    <row r="64703" spans="1:3" x14ac:dyDescent="0.2">
      <c r="A64703" s="1">
        <v>64701</v>
      </c>
      <c r="B64703" s="1" t="s">
        <v>64574</v>
      </c>
      <c r="C64703" s="1" t="s">
        <v>60</v>
      </c>
    </row>
    <row r="64704" spans="1:3" x14ac:dyDescent="0.2">
      <c r="A64704" s="1">
        <v>64702</v>
      </c>
      <c r="B64704" s="1" t="s">
        <v>64575</v>
      </c>
      <c r="C64704" s="1" t="s">
        <v>5</v>
      </c>
    </row>
    <row r="64705" spans="1:3" x14ac:dyDescent="0.2">
      <c r="A64705" s="1">
        <v>64703</v>
      </c>
      <c r="B64705" s="1" t="s">
        <v>64576</v>
      </c>
      <c r="C64705" s="1" t="s">
        <v>5</v>
      </c>
    </row>
    <row r="64706" spans="1:3" x14ac:dyDescent="0.2">
      <c r="A64706" s="1">
        <v>64704</v>
      </c>
      <c r="B64706" s="1" t="s">
        <v>64577</v>
      </c>
      <c r="C64706" s="1" t="s">
        <v>60</v>
      </c>
    </row>
    <row r="64707" spans="1:3" x14ac:dyDescent="0.2">
      <c r="A64707" s="1">
        <v>64705</v>
      </c>
      <c r="B64707" s="1" t="s">
        <v>64578</v>
      </c>
      <c r="C64707" s="1" t="s">
        <v>60</v>
      </c>
    </row>
    <row r="64708" spans="1:3" x14ac:dyDescent="0.2">
      <c r="A64708" s="1">
        <v>64706</v>
      </c>
      <c r="B64708" s="1" t="s">
        <v>64579</v>
      </c>
      <c r="C64708" s="1" t="s">
        <v>60</v>
      </c>
    </row>
    <row r="64709" spans="1:3" x14ac:dyDescent="0.2">
      <c r="A64709" s="1">
        <v>64707</v>
      </c>
      <c r="B64709" s="1" t="s">
        <v>64580</v>
      </c>
      <c r="C64709" s="1" t="s">
        <v>60</v>
      </c>
    </row>
    <row r="64710" spans="1:3" x14ac:dyDescent="0.2">
      <c r="A64710" s="1">
        <v>64708</v>
      </c>
      <c r="B64710" s="1" t="s">
        <v>64581</v>
      </c>
      <c r="C64710" s="1" t="s">
        <v>5</v>
      </c>
    </row>
    <row r="64711" spans="1:3" x14ac:dyDescent="0.2">
      <c r="A64711" s="1">
        <v>64709</v>
      </c>
      <c r="B64711" s="1" t="s">
        <v>64582</v>
      </c>
      <c r="C64711" s="1" t="s">
        <v>60</v>
      </c>
    </row>
    <row r="64712" spans="1:3" x14ac:dyDescent="0.2">
      <c r="A64712" s="1">
        <v>64710</v>
      </c>
      <c r="B64712" s="1" t="s">
        <v>64583</v>
      </c>
      <c r="C64712" s="1" t="s">
        <v>60</v>
      </c>
    </row>
    <row r="64713" spans="1:3" x14ac:dyDescent="0.2">
      <c r="A64713" s="1">
        <v>64711</v>
      </c>
      <c r="B64713" s="1" t="s">
        <v>64584</v>
      </c>
      <c r="C64713" s="1" t="s">
        <v>60</v>
      </c>
    </row>
    <row r="64714" spans="1:3" x14ac:dyDescent="0.2">
      <c r="A64714" s="1">
        <v>64712</v>
      </c>
      <c r="B64714" s="1" t="s">
        <v>64585</v>
      </c>
      <c r="C64714" s="1" t="s">
        <v>5</v>
      </c>
    </row>
    <row r="64715" spans="1:3" x14ac:dyDescent="0.2">
      <c r="A64715" s="1">
        <v>64713</v>
      </c>
      <c r="B64715" s="1" t="s">
        <v>64586</v>
      </c>
      <c r="C64715" s="1" t="s">
        <v>60</v>
      </c>
    </row>
    <row r="64716" spans="1:3" x14ac:dyDescent="0.2">
      <c r="A64716" s="1">
        <v>64714</v>
      </c>
      <c r="B64716" s="1" t="s">
        <v>64587</v>
      </c>
      <c r="C64716" s="1" t="s">
        <v>5</v>
      </c>
    </row>
    <row r="64717" spans="1:3" x14ac:dyDescent="0.2">
      <c r="A64717" s="1">
        <v>64715</v>
      </c>
      <c r="B64717" s="1" t="s">
        <v>64588</v>
      </c>
      <c r="C64717" s="1" t="s">
        <v>5</v>
      </c>
    </row>
    <row r="64718" spans="1:3" x14ac:dyDescent="0.2">
      <c r="A64718" s="1">
        <v>64716</v>
      </c>
      <c r="B64718" s="1" t="s">
        <v>64589</v>
      </c>
      <c r="C64718" s="1" t="s">
        <v>5</v>
      </c>
    </row>
    <row r="64719" spans="1:3" x14ac:dyDescent="0.2">
      <c r="A64719" s="1">
        <v>64717</v>
      </c>
      <c r="B64719" s="1" t="s">
        <v>64590</v>
      </c>
      <c r="C64719" s="1" t="s">
        <v>60</v>
      </c>
    </row>
    <row r="64720" spans="1:3" x14ac:dyDescent="0.2">
      <c r="A64720" s="1">
        <v>64718</v>
      </c>
      <c r="B64720" s="1" t="s">
        <v>64591</v>
      </c>
      <c r="C64720" s="1" t="s">
        <v>60</v>
      </c>
    </row>
    <row r="64721" spans="1:3" x14ac:dyDescent="0.2">
      <c r="A64721" s="1">
        <v>64719</v>
      </c>
      <c r="B64721" s="1" t="s">
        <v>64592</v>
      </c>
      <c r="C64721" s="1" t="s">
        <v>60</v>
      </c>
    </row>
    <row r="64722" spans="1:3" x14ac:dyDescent="0.2">
      <c r="A64722" s="1">
        <v>64720</v>
      </c>
      <c r="B64722" s="1" t="s">
        <v>64593</v>
      </c>
      <c r="C64722" s="1" t="s">
        <v>60</v>
      </c>
    </row>
    <row r="64723" spans="1:3" x14ac:dyDescent="0.2">
      <c r="A64723" s="1">
        <v>64721</v>
      </c>
      <c r="B64723" s="1" t="s">
        <v>64594</v>
      </c>
      <c r="C64723" s="1" t="s">
        <v>60</v>
      </c>
    </row>
    <row r="64724" spans="1:3" x14ac:dyDescent="0.2">
      <c r="A64724" s="1">
        <v>64722</v>
      </c>
      <c r="B64724" s="1" t="s">
        <v>64595</v>
      </c>
      <c r="C64724" s="1" t="s">
        <v>60</v>
      </c>
    </row>
    <row r="64725" spans="1:3" x14ac:dyDescent="0.2">
      <c r="A64725" s="1">
        <v>64723</v>
      </c>
      <c r="B64725" s="1" t="s">
        <v>64596</v>
      </c>
      <c r="C64725" s="1" t="s">
        <v>60</v>
      </c>
    </row>
    <row r="64726" spans="1:3" x14ac:dyDescent="0.2">
      <c r="A64726" s="1">
        <v>64724</v>
      </c>
      <c r="B64726" s="1" t="s">
        <v>64597</v>
      </c>
      <c r="C64726" s="1" t="s">
        <v>5</v>
      </c>
    </row>
    <row r="64727" spans="1:3" x14ac:dyDescent="0.2">
      <c r="A64727" s="1">
        <v>64725</v>
      </c>
      <c r="B64727" s="1" t="s">
        <v>64598</v>
      </c>
      <c r="C64727" s="1" t="s">
        <v>60</v>
      </c>
    </row>
    <row r="64728" spans="1:3" x14ac:dyDescent="0.2">
      <c r="A64728" s="1">
        <v>64726</v>
      </c>
      <c r="B64728" s="1" t="s">
        <v>64599</v>
      </c>
      <c r="C64728" s="1" t="s">
        <v>60</v>
      </c>
    </row>
    <row r="64729" spans="1:3" x14ac:dyDescent="0.2">
      <c r="A64729" s="1">
        <v>64727</v>
      </c>
      <c r="B64729" s="1" t="s">
        <v>64600</v>
      </c>
      <c r="C64729" s="1" t="s">
        <v>5</v>
      </c>
    </row>
    <row r="64730" spans="1:3" x14ac:dyDescent="0.2">
      <c r="A64730" s="1">
        <v>64728</v>
      </c>
      <c r="B64730" s="1" t="s">
        <v>64601</v>
      </c>
      <c r="C64730" s="1" t="s">
        <v>60</v>
      </c>
    </row>
    <row r="64731" spans="1:3" x14ac:dyDescent="0.2">
      <c r="A64731" s="1">
        <v>64729</v>
      </c>
      <c r="B64731" s="1" t="s">
        <v>64602</v>
      </c>
      <c r="C64731" s="1" t="s">
        <v>60</v>
      </c>
    </row>
    <row r="64732" spans="1:3" x14ac:dyDescent="0.2">
      <c r="A64732" s="1">
        <v>64730</v>
      </c>
      <c r="B64732" s="1" t="s">
        <v>64603</v>
      </c>
      <c r="C64732" s="1" t="s">
        <v>5</v>
      </c>
    </row>
    <row r="64733" spans="1:3" x14ac:dyDescent="0.2">
      <c r="A64733" s="1">
        <v>64731</v>
      </c>
      <c r="B64733" s="1" t="s">
        <v>64604</v>
      </c>
      <c r="C64733" s="1" t="s">
        <v>5</v>
      </c>
    </row>
    <row r="64734" spans="1:3" x14ac:dyDescent="0.2">
      <c r="A64734" s="1">
        <v>64732</v>
      </c>
      <c r="B64734" s="1" t="s">
        <v>64605</v>
      </c>
      <c r="C64734" s="1" t="s">
        <v>60</v>
      </c>
    </row>
    <row r="64735" spans="1:3" x14ac:dyDescent="0.2">
      <c r="A64735" s="1">
        <v>64733</v>
      </c>
      <c r="B64735" s="1" t="s">
        <v>64606</v>
      </c>
      <c r="C64735" s="1" t="s">
        <v>60</v>
      </c>
    </row>
    <row r="64736" spans="1:3" x14ac:dyDescent="0.2">
      <c r="A64736" s="1">
        <v>64734</v>
      </c>
      <c r="B64736" s="1" t="s">
        <v>64607</v>
      </c>
      <c r="C64736" s="1" t="s">
        <v>60</v>
      </c>
    </row>
    <row r="64737" spans="1:4" x14ac:dyDescent="0.2">
      <c r="A64737" s="1">
        <v>64735</v>
      </c>
      <c r="B64737" s="1" t="s">
        <v>64608</v>
      </c>
      <c r="C64737" s="1" t="s">
        <v>60</v>
      </c>
    </row>
    <row r="64738" spans="1:4" x14ac:dyDescent="0.2">
      <c r="A64738" s="1">
        <v>64736</v>
      </c>
      <c r="B64738" s="1" t="s">
        <v>64609</v>
      </c>
      <c r="C64738" s="1" t="s">
        <v>60</v>
      </c>
    </row>
    <row r="64739" spans="1:4" x14ac:dyDescent="0.2">
      <c r="A64739" s="1">
        <v>64737</v>
      </c>
      <c r="B64739" s="1" t="s">
        <v>64610</v>
      </c>
      <c r="C64739" s="1" t="s">
        <v>5</v>
      </c>
    </row>
    <row r="64740" spans="1:4" x14ac:dyDescent="0.2">
      <c r="A64740" s="1">
        <v>64738</v>
      </c>
      <c r="B64740" s="1" t="s">
        <v>64611</v>
      </c>
      <c r="C64740" s="1" t="s">
        <v>5</v>
      </c>
    </row>
    <row r="64741" spans="1:4" x14ac:dyDescent="0.2">
      <c r="A64741" s="1">
        <v>64739</v>
      </c>
      <c r="B64741" s="1" t="s">
        <v>64612</v>
      </c>
      <c r="C64741" s="1" t="s">
        <v>60</v>
      </c>
    </row>
    <row r="64742" spans="1:4" x14ac:dyDescent="0.2">
      <c r="A64742" s="1">
        <v>64740</v>
      </c>
      <c r="B64742" s="1" t="s">
        <v>64613</v>
      </c>
      <c r="C64742" s="1" t="s">
        <v>60</v>
      </c>
    </row>
    <row r="64743" spans="1:4" x14ac:dyDescent="0.2">
      <c r="A64743" s="1">
        <v>64741</v>
      </c>
      <c r="B64743" s="1" t="s">
        <v>64614</v>
      </c>
      <c r="C64743" s="1" t="s">
        <v>60</v>
      </c>
    </row>
    <row r="64744" spans="1:4" x14ac:dyDescent="0.2">
      <c r="A64744" s="1">
        <v>64742</v>
      </c>
      <c r="B64744" s="1" t="s">
        <v>64615</v>
      </c>
      <c r="C64744" s="1" t="s">
        <v>60</v>
      </c>
      <c r="D64744" s="1" t="s">
        <v>61</v>
      </c>
    </row>
    <row r="64745" spans="1:4" x14ac:dyDescent="0.2">
      <c r="A64745" s="1">
        <v>64743</v>
      </c>
      <c r="B64745" s="1" t="s">
        <v>64616</v>
      </c>
      <c r="C64745" s="1" t="s">
        <v>60</v>
      </c>
    </row>
    <row r="64746" spans="1:4" x14ac:dyDescent="0.2">
      <c r="A64746" s="1">
        <v>64744</v>
      </c>
      <c r="B64746" s="1" t="s">
        <v>64617</v>
      </c>
      <c r="C64746" s="1" t="s">
        <v>60</v>
      </c>
    </row>
    <row r="64747" spans="1:4" x14ac:dyDescent="0.2">
      <c r="A64747" s="1">
        <v>64745</v>
      </c>
      <c r="B64747" s="1" t="s">
        <v>64618</v>
      </c>
      <c r="C64747" s="1" t="s">
        <v>60</v>
      </c>
    </row>
    <row r="64748" spans="1:4" x14ac:dyDescent="0.2">
      <c r="A64748" s="1">
        <v>64746</v>
      </c>
      <c r="B64748" s="1" t="s">
        <v>64619</v>
      </c>
      <c r="C64748" s="1" t="s">
        <v>60</v>
      </c>
    </row>
    <row r="64749" spans="1:4" x14ac:dyDescent="0.2">
      <c r="A64749" s="1">
        <v>64747</v>
      </c>
      <c r="B64749" s="1" t="s">
        <v>64620</v>
      </c>
      <c r="C64749" s="1" t="s">
        <v>60</v>
      </c>
    </row>
    <row r="64750" spans="1:4" x14ac:dyDescent="0.2">
      <c r="A64750" s="1">
        <v>64748</v>
      </c>
      <c r="B64750" s="1" t="s">
        <v>64621</v>
      </c>
      <c r="C64750" s="1" t="s">
        <v>5</v>
      </c>
    </row>
    <row r="64751" spans="1:4" x14ac:dyDescent="0.2">
      <c r="A64751" s="1">
        <v>64749</v>
      </c>
      <c r="B64751" s="1" t="s">
        <v>64622</v>
      </c>
      <c r="C64751" s="1" t="s">
        <v>60</v>
      </c>
    </row>
    <row r="64752" spans="1:4" x14ac:dyDescent="0.2">
      <c r="A64752" s="1">
        <v>64750</v>
      </c>
      <c r="B64752" s="1" t="s">
        <v>64623</v>
      </c>
      <c r="C64752" s="1" t="s">
        <v>60</v>
      </c>
    </row>
    <row r="64753" spans="1:4" x14ac:dyDescent="0.2">
      <c r="A64753" s="1">
        <v>64751</v>
      </c>
      <c r="B64753" s="1" t="s">
        <v>64624</v>
      </c>
      <c r="C64753" s="1" t="s">
        <v>60</v>
      </c>
    </row>
    <row r="64754" spans="1:4" x14ac:dyDescent="0.2">
      <c r="A64754" s="1">
        <v>64752</v>
      </c>
      <c r="B64754" s="1" t="s">
        <v>64625</v>
      </c>
      <c r="C64754" s="1" t="s">
        <v>60</v>
      </c>
    </row>
    <row r="64755" spans="1:4" x14ac:dyDescent="0.2">
      <c r="A64755" s="1">
        <v>64753</v>
      </c>
      <c r="B64755" s="1" t="s">
        <v>64626</v>
      </c>
      <c r="C64755" s="1" t="s">
        <v>60</v>
      </c>
    </row>
    <row r="64756" spans="1:4" x14ac:dyDescent="0.2">
      <c r="A64756" s="1">
        <v>64754</v>
      </c>
      <c r="B64756" s="1" t="s">
        <v>64627</v>
      </c>
      <c r="C64756" s="1" t="s">
        <v>60</v>
      </c>
    </row>
    <row r="64757" spans="1:4" x14ac:dyDescent="0.2">
      <c r="A64757" s="1">
        <v>64755</v>
      </c>
      <c r="B64757" s="1" t="s">
        <v>64628</v>
      </c>
      <c r="C64757" s="1" t="s">
        <v>5</v>
      </c>
    </row>
    <row r="64758" spans="1:4" x14ac:dyDescent="0.2">
      <c r="A64758" s="1">
        <v>64756</v>
      </c>
      <c r="B64758" s="1" t="s">
        <v>64629</v>
      </c>
      <c r="C64758" s="1" t="s">
        <v>60</v>
      </c>
    </row>
    <row r="64759" spans="1:4" x14ac:dyDescent="0.2">
      <c r="A64759" s="1">
        <v>64757</v>
      </c>
      <c r="B64759" s="1" t="s">
        <v>64630</v>
      </c>
      <c r="C64759" s="1" t="s">
        <v>60</v>
      </c>
      <c r="D64759" s="1" t="s">
        <v>61</v>
      </c>
    </row>
    <row r="64760" spans="1:4" x14ac:dyDescent="0.2">
      <c r="A64760" s="1">
        <v>64758</v>
      </c>
      <c r="B64760" s="1" t="s">
        <v>64631</v>
      </c>
      <c r="C64760" s="1" t="s">
        <v>5</v>
      </c>
    </row>
    <row r="64761" spans="1:4" x14ac:dyDescent="0.2">
      <c r="A64761" s="1">
        <v>64759</v>
      </c>
      <c r="B64761" s="1" t="s">
        <v>64632</v>
      </c>
      <c r="C64761" s="1" t="s">
        <v>60</v>
      </c>
    </row>
    <row r="64762" spans="1:4" x14ac:dyDescent="0.2">
      <c r="A64762" s="1">
        <v>64760</v>
      </c>
      <c r="B64762" s="1" t="s">
        <v>64633</v>
      </c>
      <c r="C64762" s="1" t="s">
        <v>60</v>
      </c>
    </row>
    <row r="64763" spans="1:4" x14ac:dyDescent="0.2">
      <c r="A64763" s="1">
        <v>64761</v>
      </c>
      <c r="B64763" s="1" t="s">
        <v>64634</v>
      </c>
      <c r="C64763" s="1" t="s">
        <v>60</v>
      </c>
    </row>
    <row r="64764" spans="1:4" x14ac:dyDescent="0.2">
      <c r="A64764" s="1">
        <v>64762</v>
      </c>
      <c r="B64764" s="1" t="s">
        <v>64635</v>
      </c>
      <c r="C64764" s="1" t="s">
        <v>60</v>
      </c>
    </row>
    <row r="64765" spans="1:4" x14ac:dyDescent="0.2">
      <c r="A64765" s="1">
        <v>64763</v>
      </c>
      <c r="B64765" s="1" t="s">
        <v>64636</v>
      </c>
      <c r="C64765" s="1" t="s">
        <v>60</v>
      </c>
      <c r="D64765" s="1" t="s">
        <v>61</v>
      </c>
    </row>
    <row r="64766" spans="1:4" x14ac:dyDescent="0.2">
      <c r="A64766" s="1">
        <v>64764</v>
      </c>
      <c r="B64766" s="1" t="s">
        <v>64637</v>
      </c>
      <c r="C64766" s="1" t="s">
        <v>60</v>
      </c>
    </row>
    <row r="64767" spans="1:4" x14ac:dyDescent="0.2">
      <c r="A64767" s="1">
        <v>64765</v>
      </c>
      <c r="B64767" s="1" t="s">
        <v>64638</v>
      </c>
      <c r="C64767" s="1" t="s">
        <v>60</v>
      </c>
    </row>
    <row r="64768" spans="1:4" x14ac:dyDescent="0.2">
      <c r="A64768" s="1">
        <v>64766</v>
      </c>
      <c r="B64768" s="1" t="s">
        <v>64639</v>
      </c>
      <c r="C64768" s="1" t="s">
        <v>60</v>
      </c>
    </row>
    <row r="64769" spans="1:4" x14ac:dyDescent="0.2">
      <c r="A64769" s="1">
        <v>64767</v>
      </c>
      <c r="B64769" s="1" t="s">
        <v>64640</v>
      </c>
      <c r="C64769" s="1" t="s">
        <v>5</v>
      </c>
    </row>
    <row r="64770" spans="1:4" x14ac:dyDescent="0.2">
      <c r="A64770" s="1">
        <v>64768</v>
      </c>
      <c r="B64770" s="1" t="s">
        <v>64641</v>
      </c>
      <c r="C64770" t="s">
        <v>60</v>
      </c>
      <c r="D64770" s="1" t="s">
        <v>61</v>
      </c>
    </row>
    <row r="64771" spans="1:4" x14ac:dyDescent="0.2">
      <c r="A64771" s="1">
        <v>64769</v>
      </c>
      <c r="B64771" s="1" t="s">
        <v>64642</v>
      </c>
      <c r="C64771" s="1" t="s">
        <v>60</v>
      </c>
    </row>
    <row r="64772" spans="1:4" x14ac:dyDescent="0.2">
      <c r="A64772" s="1">
        <v>64770</v>
      </c>
      <c r="B64772" s="1" t="s">
        <v>64643</v>
      </c>
      <c r="C64772" s="1" t="s">
        <v>60</v>
      </c>
    </row>
    <row r="64773" spans="1:4" x14ac:dyDescent="0.2">
      <c r="A64773" s="1">
        <v>64771</v>
      </c>
      <c r="B64773" s="1" t="s">
        <v>64644</v>
      </c>
      <c r="C64773" s="1" t="s">
        <v>60</v>
      </c>
    </row>
    <row r="64774" spans="1:4" x14ac:dyDescent="0.2">
      <c r="A64774" s="1">
        <v>64772</v>
      </c>
      <c r="B64774" s="1" t="s">
        <v>64645</v>
      </c>
      <c r="C64774" s="1" t="s">
        <v>60</v>
      </c>
      <c r="D64774" s="1" t="s">
        <v>61</v>
      </c>
    </row>
    <row r="64775" spans="1:4" x14ac:dyDescent="0.2">
      <c r="A64775" s="1">
        <v>64773</v>
      </c>
      <c r="B64775" s="1" t="s">
        <v>64646</v>
      </c>
      <c r="C64775" s="1" t="s">
        <v>60</v>
      </c>
    </row>
    <row r="64776" spans="1:4" x14ac:dyDescent="0.2">
      <c r="A64776" s="1">
        <v>64774</v>
      </c>
      <c r="B64776" s="1" t="s">
        <v>64647</v>
      </c>
      <c r="C64776" s="1" t="s">
        <v>60</v>
      </c>
    </row>
    <row r="64777" spans="1:4" x14ac:dyDescent="0.2">
      <c r="A64777" s="1">
        <v>64775</v>
      </c>
      <c r="B64777" s="1" t="s">
        <v>64648</v>
      </c>
      <c r="C64777" s="1" t="s">
        <v>60</v>
      </c>
    </row>
    <row r="64778" spans="1:4" x14ac:dyDescent="0.2">
      <c r="A64778" s="1">
        <v>64776</v>
      </c>
      <c r="B64778" s="1" t="s">
        <v>64649</v>
      </c>
      <c r="C64778" s="1" t="s">
        <v>60</v>
      </c>
    </row>
    <row r="64779" spans="1:4" x14ac:dyDescent="0.2">
      <c r="A64779" s="1">
        <v>64777</v>
      </c>
      <c r="B64779" s="1" t="s">
        <v>64650</v>
      </c>
      <c r="C64779" s="1" t="s">
        <v>60</v>
      </c>
    </row>
    <row r="64780" spans="1:4" x14ac:dyDescent="0.2">
      <c r="A64780" s="1">
        <v>64778</v>
      </c>
      <c r="B64780" s="1" t="s">
        <v>64651</v>
      </c>
      <c r="C64780" s="1" t="s">
        <v>60</v>
      </c>
    </row>
    <row r="64781" spans="1:4" x14ac:dyDescent="0.2">
      <c r="A64781" s="1">
        <v>64779</v>
      </c>
      <c r="B64781" s="1" t="s">
        <v>64652</v>
      </c>
      <c r="C64781" s="1" t="s">
        <v>60</v>
      </c>
    </row>
    <row r="64782" spans="1:4" x14ac:dyDescent="0.2">
      <c r="A64782" s="1">
        <v>64780</v>
      </c>
      <c r="B64782" s="1" t="s">
        <v>64653</v>
      </c>
      <c r="C64782" s="1" t="s">
        <v>60</v>
      </c>
      <c r="D64782" s="1" t="s">
        <v>61</v>
      </c>
    </row>
    <row r="64783" spans="1:4" x14ac:dyDescent="0.2">
      <c r="A64783" s="1">
        <v>64781</v>
      </c>
      <c r="B64783" s="1" t="s">
        <v>64654</v>
      </c>
      <c r="C64783" s="1" t="s">
        <v>60</v>
      </c>
    </row>
    <row r="64784" spans="1:4" x14ac:dyDescent="0.2">
      <c r="A64784" s="1">
        <v>64782</v>
      </c>
      <c r="B64784" s="1" t="s">
        <v>64655</v>
      </c>
      <c r="C64784" s="1" t="s">
        <v>60</v>
      </c>
    </row>
    <row r="64785" spans="1:4" x14ac:dyDescent="0.2">
      <c r="A64785" s="1">
        <v>64783</v>
      </c>
      <c r="B64785" s="1" t="s">
        <v>64656</v>
      </c>
      <c r="C64785" s="1" t="s">
        <v>60</v>
      </c>
    </row>
    <row r="64786" spans="1:4" x14ac:dyDescent="0.2">
      <c r="A64786" s="1">
        <v>64784</v>
      </c>
      <c r="B64786" s="1" t="s">
        <v>64657</v>
      </c>
      <c r="C64786" s="1" t="s">
        <v>60</v>
      </c>
    </row>
    <row r="64787" spans="1:4" x14ac:dyDescent="0.2">
      <c r="A64787" s="1">
        <v>64785</v>
      </c>
      <c r="B64787" s="1" t="s">
        <v>64658</v>
      </c>
      <c r="C64787" s="1" t="s">
        <v>60</v>
      </c>
    </row>
    <row r="64788" spans="1:4" x14ac:dyDescent="0.2">
      <c r="A64788" s="1">
        <v>64786</v>
      </c>
      <c r="B64788" s="1" t="s">
        <v>64659</v>
      </c>
      <c r="C64788" s="1" t="s">
        <v>60</v>
      </c>
    </row>
    <row r="64789" spans="1:4" x14ac:dyDescent="0.2">
      <c r="A64789" s="1">
        <v>64787</v>
      </c>
      <c r="B64789" s="1" t="s">
        <v>64660</v>
      </c>
      <c r="C64789" s="1" t="s">
        <v>60</v>
      </c>
    </row>
    <row r="64790" spans="1:4" x14ac:dyDescent="0.2">
      <c r="A64790" s="1">
        <v>64788</v>
      </c>
      <c r="B64790" s="1" t="s">
        <v>64661</v>
      </c>
      <c r="C64790" s="1" t="s">
        <v>60</v>
      </c>
    </row>
    <row r="64791" spans="1:4" x14ac:dyDescent="0.2">
      <c r="A64791" s="1">
        <v>64789</v>
      </c>
      <c r="B64791" s="1" t="s">
        <v>64662</v>
      </c>
      <c r="C64791" s="1" t="s">
        <v>60</v>
      </c>
    </row>
    <row r="64792" spans="1:4" x14ac:dyDescent="0.2">
      <c r="A64792" s="1">
        <v>64790</v>
      </c>
      <c r="B64792" s="1" t="s">
        <v>64663</v>
      </c>
      <c r="C64792" s="1" t="s">
        <v>60</v>
      </c>
    </row>
    <row r="64793" spans="1:4" x14ac:dyDescent="0.2">
      <c r="A64793" s="1">
        <v>64791</v>
      </c>
      <c r="B64793" s="1" t="s">
        <v>64664</v>
      </c>
      <c r="C64793" s="1" t="s">
        <v>60</v>
      </c>
    </row>
    <row r="64794" spans="1:4" x14ac:dyDescent="0.2">
      <c r="A64794" s="1">
        <v>64792</v>
      </c>
      <c r="B64794" s="1" t="s">
        <v>64665</v>
      </c>
      <c r="C64794" s="1" t="s">
        <v>60</v>
      </c>
    </row>
    <row r="64795" spans="1:4" x14ac:dyDescent="0.2">
      <c r="A64795" s="1">
        <v>64793</v>
      </c>
      <c r="B64795" s="1" t="s">
        <v>64666</v>
      </c>
      <c r="C64795" s="1" t="s">
        <v>60</v>
      </c>
    </row>
    <row r="64796" spans="1:4" x14ac:dyDescent="0.2">
      <c r="A64796" s="1">
        <v>64794</v>
      </c>
      <c r="B64796" s="1" t="s">
        <v>64667</v>
      </c>
      <c r="C64796" s="1" t="s">
        <v>60</v>
      </c>
    </row>
    <row r="64797" spans="1:4" x14ac:dyDescent="0.2">
      <c r="A64797" s="1">
        <v>64795</v>
      </c>
      <c r="B64797" s="1" t="s">
        <v>64668</v>
      </c>
      <c r="C64797" s="1" t="s">
        <v>60</v>
      </c>
    </row>
    <row r="64798" spans="1:4" x14ac:dyDescent="0.2">
      <c r="A64798" s="1">
        <v>64796</v>
      </c>
      <c r="B64798" s="1" t="s">
        <v>64669</v>
      </c>
      <c r="C64798" s="1" t="s">
        <v>60</v>
      </c>
    </row>
    <row r="64799" spans="1:4" x14ac:dyDescent="0.2">
      <c r="A64799" s="1">
        <v>64797</v>
      </c>
      <c r="B64799" s="1" t="s">
        <v>64670</v>
      </c>
      <c r="C64799" t="s">
        <v>60</v>
      </c>
      <c r="D64799" s="1" t="s">
        <v>61</v>
      </c>
    </row>
    <row r="64800" spans="1:4" x14ac:dyDescent="0.2">
      <c r="A64800" s="1">
        <v>64798</v>
      </c>
      <c r="B64800" s="1" t="s">
        <v>64671</v>
      </c>
      <c r="C64800" t="s">
        <v>60</v>
      </c>
      <c r="D64800" s="1" t="s">
        <v>61</v>
      </c>
    </row>
    <row r="64801" spans="1:3" x14ac:dyDescent="0.2">
      <c r="A64801" s="1">
        <v>64799</v>
      </c>
      <c r="B64801" s="1" t="s">
        <v>64672</v>
      </c>
      <c r="C64801" s="1" t="s">
        <v>60</v>
      </c>
    </row>
    <row r="64802" spans="1:3" x14ac:dyDescent="0.2">
      <c r="A64802" s="1">
        <v>64800</v>
      </c>
      <c r="B64802" s="1" t="s">
        <v>64673</v>
      </c>
      <c r="C64802" s="1" t="s">
        <v>60</v>
      </c>
    </row>
    <row r="64803" spans="1:3" x14ac:dyDescent="0.2">
      <c r="A64803" s="1">
        <v>64801</v>
      </c>
      <c r="B64803" s="1" t="s">
        <v>64674</v>
      </c>
      <c r="C64803" s="1" t="s">
        <v>60</v>
      </c>
    </row>
    <row r="64804" spans="1:3" x14ac:dyDescent="0.2">
      <c r="A64804" s="1">
        <v>64802</v>
      </c>
      <c r="B64804" s="1" t="s">
        <v>64675</v>
      </c>
      <c r="C64804" s="1" t="s">
        <v>60</v>
      </c>
    </row>
    <row r="64805" spans="1:3" x14ac:dyDescent="0.2">
      <c r="A64805" s="1">
        <v>64803</v>
      </c>
      <c r="B64805" s="1" t="s">
        <v>64676</v>
      </c>
      <c r="C64805" s="1" t="s">
        <v>60</v>
      </c>
    </row>
    <row r="64806" spans="1:3" x14ac:dyDescent="0.2">
      <c r="A64806" s="1">
        <v>64804</v>
      </c>
      <c r="B64806" s="1" t="s">
        <v>64677</v>
      </c>
      <c r="C64806" s="1" t="s">
        <v>60</v>
      </c>
    </row>
    <row r="64807" spans="1:3" x14ac:dyDescent="0.2">
      <c r="A64807" s="1">
        <v>64805</v>
      </c>
      <c r="B64807" s="1" t="s">
        <v>64678</v>
      </c>
      <c r="C64807" s="1" t="s">
        <v>60</v>
      </c>
    </row>
    <row r="64808" spans="1:3" x14ac:dyDescent="0.2">
      <c r="A64808" s="1">
        <v>64806</v>
      </c>
      <c r="B64808" s="1" t="s">
        <v>64679</v>
      </c>
      <c r="C64808" s="1" t="s">
        <v>60</v>
      </c>
    </row>
    <row r="64809" spans="1:3" x14ac:dyDescent="0.2">
      <c r="A64809" s="1">
        <v>64807</v>
      </c>
      <c r="B64809" s="1" t="s">
        <v>64680</v>
      </c>
      <c r="C64809" s="1" t="s">
        <v>60</v>
      </c>
    </row>
    <row r="64810" spans="1:3" x14ac:dyDescent="0.2">
      <c r="A64810" s="1">
        <v>64808</v>
      </c>
      <c r="B64810" s="1" t="s">
        <v>64681</v>
      </c>
      <c r="C64810" s="1" t="s">
        <v>5</v>
      </c>
    </row>
    <row r="64811" spans="1:3" x14ac:dyDescent="0.2">
      <c r="A64811" s="1">
        <v>64809</v>
      </c>
      <c r="B64811" s="1" t="s">
        <v>64682</v>
      </c>
      <c r="C64811" s="1" t="s">
        <v>60</v>
      </c>
    </row>
    <row r="64812" spans="1:3" x14ac:dyDescent="0.2">
      <c r="A64812" s="1">
        <v>64810</v>
      </c>
      <c r="B64812" s="1" t="s">
        <v>64683</v>
      </c>
      <c r="C64812" s="1" t="s">
        <v>60</v>
      </c>
    </row>
    <row r="64813" spans="1:3" x14ac:dyDescent="0.2">
      <c r="A64813" s="1">
        <v>64811</v>
      </c>
      <c r="B64813" s="1" t="s">
        <v>50805</v>
      </c>
      <c r="C64813" t="s">
        <v>60</v>
      </c>
    </row>
    <row r="64814" spans="1:3" x14ac:dyDescent="0.2">
      <c r="A64814" s="1">
        <v>64812</v>
      </c>
      <c r="B64814" s="1" t="s">
        <v>64684</v>
      </c>
      <c r="C64814" s="1" t="s">
        <v>60</v>
      </c>
    </row>
    <row r="64815" spans="1:3" x14ac:dyDescent="0.2">
      <c r="A64815" s="1">
        <v>64813</v>
      </c>
      <c r="B64815" s="1" t="s">
        <v>64685</v>
      </c>
      <c r="C64815" s="1" t="s">
        <v>60</v>
      </c>
    </row>
    <row r="64816" spans="1:3" x14ac:dyDescent="0.2">
      <c r="A64816" s="1">
        <v>64814</v>
      </c>
      <c r="B64816" s="1" t="s">
        <v>64686</v>
      </c>
      <c r="C64816" s="1" t="s">
        <v>60</v>
      </c>
    </row>
    <row r="64817" spans="1:4" x14ac:dyDescent="0.2">
      <c r="A64817" s="1">
        <v>64815</v>
      </c>
      <c r="B64817" s="1" t="s">
        <v>64687</v>
      </c>
      <c r="C64817" s="1" t="s">
        <v>60</v>
      </c>
    </row>
    <row r="64818" spans="1:4" x14ac:dyDescent="0.2">
      <c r="A64818" s="1">
        <v>64816</v>
      </c>
      <c r="B64818" s="1" t="s">
        <v>64688</v>
      </c>
      <c r="C64818" s="1" t="s">
        <v>60</v>
      </c>
    </row>
    <row r="64819" spans="1:4" x14ac:dyDescent="0.2">
      <c r="A64819" s="1">
        <v>64817</v>
      </c>
      <c r="B64819" s="1" t="s">
        <v>64689</v>
      </c>
      <c r="C64819" s="1" t="s">
        <v>60</v>
      </c>
    </row>
    <row r="64820" spans="1:4" x14ac:dyDescent="0.2">
      <c r="A64820" s="1">
        <v>64818</v>
      </c>
      <c r="B64820" s="1" t="s">
        <v>64690</v>
      </c>
      <c r="C64820" s="1" t="s">
        <v>60</v>
      </c>
    </row>
    <row r="64821" spans="1:4" x14ac:dyDescent="0.2">
      <c r="A64821" s="1">
        <v>64819</v>
      </c>
      <c r="B64821" s="1" t="s">
        <v>64691</v>
      </c>
      <c r="C64821" s="1" t="s">
        <v>60</v>
      </c>
    </row>
    <row r="64822" spans="1:4" x14ac:dyDescent="0.2">
      <c r="A64822" s="1">
        <v>64820</v>
      </c>
      <c r="B64822" s="1" t="s">
        <v>64692</v>
      </c>
      <c r="C64822" s="1" t="s">
        <v>60</v>
      </c>
    </row>
    <row r="64823" spans="1:4" x14ac:dyDescent="0.2">
      <c r="A64823" s="1">
        <v>64821</v>
      </c>
      <c r="B64823" s="1" t="s">
        <v>64693</v>
      </c>
      <c r="C64823" s="1" t="s">
        <v>60</v>
      </c>
    </row>
    <row r="64824" spans="1:4" x14ac:dyDescent="0.2">
      <c r="A64824" s="1">
        <v>64822</v>
      </c>
      <c r="B64824" s="1" t="s">
        <v>64694</v>
      </c>
      <c r="C64824" s="1" t="s">
        <v>60</v>
      </c>
    </row>
    <row r="64825" spans="1:4" x14ac:dyDescent="0.2">
      <c r="A64825" s="1">
        <v>64823</v>
      </c>
      <c r="B64825" s="1" t="s">
        <v>64695</v>
      </c>
      <c r="C64825" s="1" t="s">
        <v>60</v>
      </c>
    </row>
    <row r="64826" spans="1:4" x14ac:dyDescent="0.2">
      <c r="A64826" s="1">
        <v>64824</v>
      </c>
      <c r="B64826" s="1" t="s">
        <v>64696</v>
      </c>
      <c r="C64826" s="1" t="s">
        <v>60</v>
      </c>
    </row>
    <row r="64827" spans="1:4" x14ac:dyDescent="0.2">
      <c r="A64827" s="1">
        <v>64825</v>
      </c>
      <c r="B64827" s="1" t="s">
        <v>64697</v>
      </c>
      <c r="C64827" s="1" t="s">
        <v>60</v>
      </c>
    </row>
    <row r="64828" spans="1:4" x14ac:dyDescent="0.2">
      <c r="A64828" s="1">
        <v>64826</v>
      </c>
      <c r="B64828" s="1" t="s">
        <v>64698</v>
      </c>
      <c r="C64828" s="1" t="s">
        <v>60</v>
      </c>
    </row>
    <row r="64829" spans="1:4" x14ac:dyDescent="0.2">
      <c r="A64829" s="1">
        <v>64827</v>
      </c>
      <c r="B64829" s="1" t="s">
        <v>64699</v>
      </c>
      <c r="C64829" s="1" t="s">
        <v>60</v>
      </c>
      <c r="D64829" s="1" t="s">
        <v>61</v>
      </c>
    </row>
    <row r="64830" spans="1:4" x14ac:dyDescent="0.2">
      <c r="A64830" s="1">
        <v>64828</v>
      </c>
      <c r="B64830" s="1" t="s">
        <v>64700</v>
      </c>
      <c r="C64830" s="1" t="s">
        <v>60</v>
      </c>
    </row>
    <row r="64831" spans="1:4" x14ac:dyDescent="0.2">
      <c r="A64831" s="1">
        <v>64829</v>
      </c>
      <c r="B64831" s="1" t="s">
        <v>64701</v>
      </c>
      <c r="C64831" s="1" t="s">
        <v>60</v>
      </c>
    </row>
    <row r="64832" spans="1:4" x14ac:dyDescent="0.2">
      <c r="A64832" s="1">
        <v>64830</v>
      </c>
      <c r="B64832" s="1" t="s">
        <v>64702</v>
      </c>
      <c r="C64832" s="1" t="s">
        <v>60</v>
      </c>
    </row>
    <row r="64833" spans="1:3" x14ac:dyDescent="0.2">
      <c r="A64833" s="1">
        <v>64831</v>
      </c>
      <c r="B64833" s="1" t="s">
        <v>64703</v>
      </c>
      <c r="C64833" s="1" t="s">
        <v>60</v>
      </c>
    </row>
    <row r="64834" spans="1:3" x14ac:dyDescent="0.2">
      <c r="A64834" s="1">
        <v>64832</v>
      </c>
      <c r="B64834" s="1" t="s">
        <v>64704</v>
      </c>
      <c r="C64834" s="1" t="s">
        <v>5</v>
      </c>
    </row>
    <row r="64835" spans="1:3" x14ac:dyDescent="0.2">
      <c r="A64835" s="1">
        <v>64833</v>
      </c>
      <c r="B64835" s="1" t="s">
        <v>64705</v>
      </c>
      <c r="C64835" s="1" t="s">
        <v>60</v>
      </c>
    </row>
    <row r="64836" spans="1:3" x14ac:dyDescent="0.2">
      <c r="A64836" s="1">
        <v>64834</v>
      </c>
      <c r="B64836" s="1" t="s">
        <v>64706</v>
      </c>
      <c r="C64836" s="1" t="s">
        <v>5</v>
      </c>
    </row>
    <row r="64837" spans="1:3" x14ac:dyDescent="0.2">
      <c r="A64837" s="1">
        <v>64835</v>
      </c>
      <c r="B64837" s="1" t="s">
        <v>64707</v>
      </c>
      <c r="C64837" s="1" t="s">
        <v>5</v>
      </c>
    </row>
    <row r="64838" spans="1:3" x14ac:dyDescent="0.2">
      <c r="A64838" s="1">
        <v>64836</v>
      </c>
      <c r="B64838" s="1" t="s">
        <v>64708</v>
      </c>
      <c r="C64838" s="1" t="s">
        <v>5</v>
      </c>
    </row>
    <row r="64839" spans="1:3" x14ac:dyDescent="0.2">
      <c r="A64839" s="1">
        <v>64837</v>
      </c>
      <c r="B64839" s="1" t="s">
        <v>64709</v>
      </c>
      <c r="C64839" s="1" t="s">
        <v>5</v>
      </c>
    </row>
    <row r="64840" spans="1:3" x14ac:dyDescent="0.2">
      <c r="A64840" s="1">
        <v>64838</v>
      </c>
      <c r="B64840" s="1" t="s">
        <v>64710</v>
      </c>
      <c r="C64840" s="1" t="s">
        <v>5</v>
      </c>
    </row>
    <row r="64841" spans="1:3" x14ac:dyDescent="0.2">
      <c r="A64841" s="1">
        <v>64839</v>
      </c>
      <c r="B64841" s="1" t="s">
        <v>64711</v>
      </c>
      <c r="C64841" s="1" t="s">
        <v>5</v>
      </c>
    </row>
    <row r="64842" spans="1:3" x14ac:dyDescent="0.2">
      <c r="A64842" s="1">
        <v>64840</v>
      </c>
      <c r="B64842" s="1" t="s">
        <v>64712</v>
      </c>
      <c r="C64842" s="1" t="s">
        <v>60</v>
      </c>
    </row>
    <row r="64843" spans="1:3" x14ac:dyDescent="0.2">
      <c r="A64843" s="1">
        <v>64841</v>
      </c>
      <c r="B64843" s="1" t="s">
        <v>64713</v>
      </c>
      <c r="C64843" s="1" t="s">
        <v>60</v>
      </c>
    </row>
    <row r="64844" spans="1:3" x14ac:dyDescent="0.2">
      <c r="A64844" s="1">
        <v>64842</v>
      </c>
      <c r="B64844" s="1" t="s">
        <v>64714</v>
      </c>
      <c r="C64844" s="1" t="s">
        <v>60</v>
      </c>
    </row>
    <row r="64845" spans="1:3" x14ac:dyDescent="0.2">
      <c r="A64845" s="1">
        <v>64843</v>
      </c>
      <c r="B64845" s="1" t="s">
        <v>64715</v>
      </c>
      <c r="C64845" s="1" t="s">
        <v>60</v>
      </c>
    </row>
    <row r="64846" spans="1:3" x14ac:dyDescent="0.2">
      <c r="A64846" s="1">
        <v>64844</v>
      </c>
      <c r="B64846" s="1" t="s">
        <v>64716</v>
      </c>
      <c r="C64846" s="1" t="s">
        <v>5</v>
      </c>
    </row>
    <row r="64847" spans="1:3" x14ac:dyDescent="0.2">
      <c r="A64847" s="1">
        <v>64845</v>
      </c>
      <c r="B64847" s="1" t="s">
        <v>64717</v>
      </c>
      <c r="C64847" s="1" t="s">
        <v>60</v>
      </c>
    </row>
    <row r="64848" spans="1:3" x14ac:dyDescent="0.2">
      <c r="A64848" s="1">
        <v>64846</v>
      </c>
      <c r="B64848" s="1" t="s">
        <v>64718</v>
      </c>
      <c r="C64848" s="1" t="s">
        <v>5</v>
      </c>
    </row>
    <row r="64849" spans="1:4" x14ac:dyDescent="0.2">
      <c r="A64849" s="1">
        <v>64847</v>
      </c>
      <c r="B64849" s="1" t="s">
        <v>64719</v>
      </c>
      <c r="C64849" s="1" t="s">
        <v>5</v>
      </c>
    </row>
    <row r="64850" spans="1:4" x14ac:dyDescent="0.2">
      <c r="A64850" s="1">
        <v>64848</v>
      </c>
      <c r="B64850" s="1" t="s">
        <v>64720</v>
      </c>
      <c r="C64850" s="1" t="s">
        <v>60</v>
      </c>
    </row>
    <row r="64851" spans="1:4" x14ac:dyDescent="0.2">
      <c r="A64851" s="1">
        <v>64849</v>
      </c>
      <c r="B64851" s="1" t="s">
        <v>64721</v>
      </c>
      <c r="C64851" s="1" t="s">
        <v>60</v>
      </c>
    </row>
    <row r="64852" spans="1:4" x14ac:dyDescent="0.2">
      <c r="A64852" s="1">
        <v>64850</v>
      </c>
      <c r="B64852" s="1" t="s">
        <v>64722</v>
      </c>
      <c r="C64852" s="1" t="s">
        <v>60</v>
      </c>
    </row>
    <row r="64853" spans="1:4" x14ac:dyDescent="0.2">
      <c r="A64853" s="1">
        <v>64851</v>
      </c>
      <c r="B64853" s="1" t="s">
        <v>64723</v>
      </c>
      <c r="C64853" s="1" t="s">
        <v>60</v>
      </c>
    </row>
    <row r="64854" spans="1:4" x14ac:dyDescent="0.2">
      <c r="A64854" s="1">
        <v>64852</v>
      </c>
      <c r="B64854" s="1" t="s">
        <v>64724</v>
      </c>
      <c r="C64854" s="1" t="s">
        <v>60</v>
      </c>
    </row>
    <row r="64855" spans="1:4" x14ac:dyDescent="0.2">
      <c r="A64855" s="1">
        <v>64853</v>
      </c>
      <c r="B64855" s="1" t="s">
        <v>64725</v>
      </c>
      <c r="C64855" s="1" t="s">
        <v>60</v>
      </c>
    </row>
    <row r="64856" spans="1:4" x14ac:dyDescent="0.2">
      <c r="A64856" s="1">
        <v>64854</v>
      </c>
      <c r="B64856" s="1" t="s">
        <v>64726</v>
      </c>
      <c r="C64856" s="1" t="s">
        <v>60</v>
      </c>
    </row>
    <row r="64857" spans="1:4" x14ac:dyDescent="0.2">
      <c r="A64857" s="1">
        <v>64855</v>
      </c>
      <c r="B64857" s="1" t="s">
        <v>64727</v>
      </c>
      <c r="C64857" s="1" t="s">
        <v>60</v>
      </c>
    </row>
    <row r="64858" spans="1:4" x14ac:dyDescent="0.2">
      <c r="A64858" s="1">
        <v>64856</v>
      </c>
      <c r="B64858" s="1" t="s">
        <v>64728</v>
      </c>
      <c r="C64858" t="s">
        <v>60</v>
      </c>
      <c r="D64858" s="1" t="s">
        <v>61</v>
      </c>
    </row>
    <row r="64859" spans="1:4" x14ac:dyDescent="0.2">
      <c r="A64859" s="1">
        <v>64857</v>
      </c>
      <c r="B64859" s="1" t="s">
        <v>64729</v>
      </c>
      <c r="C64859" s="1" t="s">
        <v>60</v>
      </c>
    </row>
    <row r="64860" spans="1:4" x14ac:dyDescent="0.2">
      <c r="A64860" s="1">
        <v>64858</v>
      </c>
      <c r="B64860" s="1" t="s">
        <v>64730</v>
      </c>
      <c r="C64860" s="1" t="s">
        <v>60</v>
      </c>
    </row>
    <row r="64861" spans="1:4" x14ac:dyDescent="0.2">
      <c r="A64861" s="1">
        <v>64859</v>
      </c>
      <c r="B64861" s="1" t="s">
        <v>64731</v>
      </c>
      <c r="C64861" s="1" t="s">
        <v>60</v>
      </c>
    </row>
    <row r="64862" spans="1:4" x14ac:dyDescent="0.2">
      <c r="A64862" s="1">
        <v>64860</v>
      </c>
      <c r="B64862" s="1" t="s">
        <v>64732</v>
      </c>
      <c r="C64862" s="1" t="s">
        <v>60</v>
      </c>
    </row>
    <row r="64863" spans="1:4" x14ac:dyDescent="0.2">
      <c r="A64863" s="1">
        <v>64861</v>
      </c>
      <c r="B64863" s="1" t="s">
        <v>64733</v>
      </c>
      <c r="C64863" s="1" t="s">
        <v>60</v>
      </c>
    </row>
    <row r="64864" spans="1:4" x14ac:dyDescent="0.2">
      <c r="A64864" s="1">
        <v>64862</v>
      </c>
      <c r="B64864" s="1" t="s">
        <v>64734</v>
      </c>
      <c r="C64864" s="1" t="s">
        <v>60</v>
      </c>
    </row>
    <row r="64865" spans="1:4" x14ac:dyDescent="0.2">
      <c r="A64865" s="1">
        <v>64863</v>
      </c>
      <c r="B64865" s="1" t="s">
        <v>64735</v>
      </c>
      <c r="C64865" s="1" t="s">
        <v>60</v>
      </c>
    </row>
    <row r="64866" spans="1:4" x14ac:dyDescent="0.2">
      <c r="A64866" s="1">
        <v>64864</v>
      </c>
      <c r="B64866" s="1" t="s">
        <v>64736</v>
      </c>
      <c r="C64866" s="1" t="s">
        <v>60</v>
      </c>
    </row>
    <row r="64867" spans="1:4" x14ac:dyDescent="0.2">
      <c r="A64867" s="1">
        <v>64865</v>
      </c>
      <c r="B64867" s="1" t="s">
        <v>64737</v>
      </c>
      <c r="C64867" s="1" t="s">
        <v>60</v>
      </c>
    </row>
    <row r="64868" spans="1:4" x14ac:dyDescent="0.2">
      <c r="A64868" s="1">
        <v>64866</v>
      </c>
      <c r="B64868" s="1" t="s">
        <v>64738</v>
      </c>
      <c r="C64868" s="1" t="s">
        <v>60</v>
      </c>
      <c r="D64868" s="1" t="s">
        <v>61</v>
      </c>
    </row>
    <row r="64869" spans="1:4" x14ac:dyDescent="0.2">
      <c r="A64869" s="1">
        <v>64867</v>
      </c>
      <c r="B64869" s="1" t="s">
        <v>64739</v>
      </c>
      <c r="C64869" t="s">
        <v>60</v>
      </c>
      <c r="D64869" s="1" t="s">
        <v>61</v>
      </c>
    </row>
    <row r="64870" spans="1:4" x14ac:dyDescent="0.2">
      <c r="A64870" s="1">
        <v>64868</v>
      </c>
      <c r="B64870" s="1" t="s">
        <v>64740</v>
      </c>
      <c r="C64870" s="1" t="s">
        <v>60</v>
      </c>
    </row>
    <row r="64871" spans="1:4" x14ac:dyDescent="0.2">
      <c r="A64871" s="1">
        <v>64869</v>
      </c>
      <c r="B64871" s="1" t="s">
        <v>64741</v>
      </c>
      <c r="C64871" s="1" t="s">
        <v>60</v>
      </c>
    </row>
    <row r="64872" spans="1:4" x14ac:dyDescent="0.2">
      <c r="A64872" s="1">
        <v>64870</v>
      </c>
      <c r="B64872" s="1" t="s">
        <v>64742</v>
      </c>
      <c r="C64872" s="1" t="s">
        <v>60</v>
      </c>
    </row>
    <row r="64873" spans="1:4" x14ac:dyDescent="0.2">
      <c r="A64873" s="1">
        <v>64871</v>
      </c>
      <c r="B64873" s="1" t="s">
        <v>64743</v>
      </c>
      <c r="C64873" s="1" t="s">
        <v>60</v>
      </c>
    </row>
    <row r="64874" spans="1:4" x14ac:dyDescent="0.2">
      <c r="A64874" s="1">
        <v>64872</v>
      </c>
      <c r="B64874" s="1" t="s">
        <v>64744</v>
      </c>
      <c r="C64874" s="1" t="s">
        <v>5</v>
      </c>
    </row>
    <row r="64875" spans="1:4" x14ac:dyDescent="0.2">
      <c r="A64875" s="1">
        <v>64873</v>
      </c>
      <c r="B64875" s="1" t="s">
        <v>64745</v>
      </c>
      <c r="C64875" s="1" t="s">
        <v>60</v>
      </c>
    </row>
    <row r="64876" spans="1:4" x14ac:dyDescent="0.2">
      <c r="A64876" s="1">
        <v>64874</v>
      </c>
      <c r="B64876" s="1" t="s">
        <v>64746</v>
      </c>
      <c r="C64876" s="1" t="s">
        <v>60</v>
      </c>
      <c r="D64876" s="1" t="s">
        <v>49784</v>
      </c>
    </row>
    <row r="64877" spans="1:4" x14ac:dyDescent="0.2">
      <c r="A64877" s="1">
        <v>64875</v>
      </c>
      <c r="B64877" s="1" t="s">
        <v>64747</v>
      </c>
      <c r="C64877" s="1" t="s">
        <v>60</v>
      </c>
    </row>
    <row r="64878" spans="1:4" x14ac:dyDescent="0.2">
      <c r="A64878" s="1">
        <v>64876</v>
      </c>
      <c r="B64878" s="1" t="s">
        <v>64748</v>
      </c>
      <c r="C64878" s="1" t="s">
        <v>60</v>
      </c>
    </row>
    <row r="64879" spans="1:4" x14ac:dyDescent="0.2">
      <c r="A64879" s="1">
        <v>64877</v>
      </c>
      <c r="B64879" s="1" t="s">
        <v>64749</v>
      </c>
      <c r="C64879" s="1" t="s">
        <v>60</v>
      </c>
    </row>
    <row r="64880" spans="1:4" x14ac:dyDescent="0.2">
      <c r="A64880" s="1">
        <v>64878</v>
      </c>
      <c r="B64880" s="1" t="s">
        <v>64750</v>
      </c>
      <c r="C64880" s="1" t="s">
        <v>5</v>
      </c>
    </row>
    <row r="64881" spans="1:4" x14ac:dyDescent="0.2">
      <c r="A64881" s="1">
        <v>64879</v>
      </c>
      <c r="B64881" s="1" t="s">
        <v>64751</v>
      </c>
      <c r="C64881" s="1" t="s">
        <v>60</v>
      </c>
    </row>
    <row r="64882" spans="1:4" x14ac:dyDescent="0.2">
      <c r="A64882" s="1">
        <v>64880</v>
      </c>
      <c r="B64882" s="1" t="s">
        <v>64752</v>
      </c>
      <c r="C64882" s="1" t="s">
        <v>60</v>
      </c>
    </row>
    <row r="64883" spans="1:4" x14ac:dyDescent="0.2">
      <c r="A64883" s="1">
        <v>64881</v>
      </c>
      <c r="B64883" s="1" t="s">
        <v>64753</v>
      </c>
      <c r="C64883" s="1" t="s">
        <v>60</v>
      </c>
    </row>
    <row r="64884" spans="1:4" x14ac:dyDescent="0.2">
      <c r="A64884" s="1">
        <v>64882</v>
      </c>
      <c r="B64884" s="1" t="s">
        <v>64754</v>
      </c>
      <c r="C64884" t="s">
        <v>60</v>
      </c>
      <c r="D64884" s="1" t="s">
        <v>61</v>
      </c>
    </row>
    <row r="64885" spans="1:4" x14ac:dyDescent="0.2">
      <c r="A64885" s="1">
        <v>64883</v>
      </c>
      <c r="B64885" s="1" t="s">
        <v>64755</v>
      </c>
      <c r="C64885" s="1" t="s">
        <v>60</v>
      </c>
    </row>
    <row r="64886" spans="1:4" x14ac:dyDescent="0.2">
      <c r="A64886" s="1">
        <v>64884</v>
      </c>
      <c r="B64886" s="1" t="s">
        <v>64756</v>
      </c>
      <c r="C64886" s="1" t="s">
        <v>60</v>
      </c>
    </row>
    <row r="64887" spans="1:4" x14ac:dyDescent="0.2">
      <c r="A64887" s="1">
        <v>64885</v>
      </c>
      <c r="B64887" s="1" t="s">
        <v>64757</v>
      </c>
      <c r="C64887" s="1" t="s">
        <v>60</v>
      </c>
    </row>
    <row r="64888" spans="1:4" x14ac:dyDescent="0.2">
      <c r="A64888" s="1">
        <v>64886</v>
      </c>
      <c r="B64888" s="1" t="s">
        <v>64758</v>
      </c>
      <c r="C64888" s="1" t="s">
        <v>60</v>
      </c>
    </row>
    <row r="64889" spans="1:4" x14ac:dyDescent="0.2">
      <c r="A64889" s="1">
        <v>64887</v>
      </c>
      <c r="B64889" s="1" t="s">
        <v>64759</v>
      </c>
      <c r="C64889" s="1" t="s">
        <v>60</v>
      </c>
    </row>
    <row r="64890" spans="1:4" x14ac:dyDescent="0.2">
      <c r="A64890" s="1">
        <v>64888</v>
      </c>
      <c r="B64890" s="1" t="s">
        <v>64760</v>
      </c>
      <c r="C64890" s="1" t="s">
        <v>60</v>
      </c>
    </row>
    <row r="64891" spans="1:4" x14ac:dyDescent="0.2">
      <c r="A64891" s="1">
        <v>64889</v>
      </c>
      <c r="B64891" s="1" t="s">
        <v>64761</v>
      </c>
      <c r="C64891" s="1" t="s">
        <v>60</v>
      </c>
    </row>
    <row r="64892" spans="1:4" x14ac:dyDescent="0.2">
      <c r="A64892" s="1">
        <v>64890</v>
      </c>
      <c r="B64892" s="1" t="s">
        <v>64762</v>
      </c>
      <c r="C64892" s="1" t="s">
        <v>60</v>
      </c>
    </row>
    <row r="64893" spans="1:4" x14ac:dyDescent="0.2">
      <c r="A64893" s="1">
        <v>64891</v>
      </c>
      <c r="B64893" s="1" t="s">
        <v>64763</v>
      </c>
      <c r="C64893" s="1" t="s">
        <v>5</v>
      </c>
    </row>
    <row r="64894" spans="1:4" x14ac:dyDescent="0.2">
      <c r="A64894" s="1">
        <v>64892</v>
      </c>
      <c r="B64894" s="1" t="s">
        <v>64764</v>
      </c>
      <c r="C64894" s="1" t="s">
        <v>60</v>
      </c>
    </row>
    <row r="64895" spans="1:4" x14ac:dyDescent="0.2">
      <c r="A64895" s="1">
        <v>64893</v>
      </c>
      <c r="B64895" s="1" t="s">
        <v>64765</v>
      </c>
      <c r="C64895" s="1" t="s">
        <v>60</v>
      </c>
    </row>
    <row r="64896" spans="1:4" x14ac:dyDescent="0.2">
      <c r="A64896" s="1">
        <v>64894</v>
      </c>
      <c r="B64896" s="1" t="s">
        <v>64766</v>
      </c>
      <c r="C64896" s="1" t="s">
        <v>60</v>
      </c>
    </row>
    <row r="64897" spans="1:4" x14ac:dyDescent="0.2">
      <c r="A64897" s="1">
        <v>64895</v>
      </c>
      <c r="B64897" s="1" t="s">
        <v>64767</v>
      </c>
      <c r="C64897" s="1" t="s">
        <v>60</v>
      </c>
    </row>
    <row r="64898" spans="1:4" x14ac:dyDescent="0.2">
      <c r="A64898" s="1">
        <v>64896</v>
      </c>
      <c r="B64898" s="1" t="s">
        <v>64768</v>
      </c>
      <c r="C64898" s="1" t="s">
        <v>5</v>
      </c>
    </row>
    <row r="64899" spans="1:4" x14ac:dyDescent="0.2">
      <c r="A64899" s="1">
        <v>64897</v>
      </c>
      <c r="B64899" s="1" t="s">
        <v>64769</v>
      </c>
      <c r="C64899" s="1" t="s">
        <v>60</v>
      </c>
    </row>
    <row r="64900" spans="1:4" x14ac:dyDescent="0.2">
      <c r="A64900" s="1">
        <v>64898</v>
      </c>
      <c r="B64900" s="1" t="s">
        <v>64770</v>
      </c>
      <c r="C64900" s="1" t="s">
        <v>60</v>
      </c>
    </row>
    <row r="64901" spans="1:4" x14ac:dyDescent="0.2">
      <c r="A64901" s="1">
        <v>64899</v>
      </c>
      <c r="B64901" s="1" t="s">
        <v>64771</v>
      </c>
      <c r="C64901" s="1" t="s">
        <v>307</v>
      </c>
    </row>
    <row r="64902" spans="1:4" x14ac:dyDescent="0.2">
      <c r="A64902" s="1">
        <v>64900</v>
      </c>
      <c r="B64902" s="1" t="s">
        <v>64772</v>
      </c>
      <c r="C64902" s="1" t="s">
        <v>307</v>
      </c>
    </row>
    <row r="64903" spans="1:4" x14ac:dyDescent="0.2">
      <c r="A64903" s="1">
        <v>64901</v>
      </c>
      <c r="B64903" s="1" t="s">
        <v>64773</v>
      </c>
      <c r="C64903" s="1" t="s">
        <v>60</v>
      </c>
      <c r="D64903" s="1" t="s">
        <v>61</v>
      </c>
    </row>
    <row r="64904" spans="1:4" x14ac:dyDescent="0.2">
      <c r="A64904" s="1">
        <v>64902</v>
      </c>
      <c r="B64904" s="1" t="s">
        <v>64774</v>
      </c>
      <c r="C64904" s="1" t="s">
        <v>60</v>
      </c>
    </row>
    <row r="64905" spans="1:4" x14ac:dyDescent="0.2">
      <c r="A64905" s="1">
        <v>64903</v>
      </c>
      <c r="B64905" s="1" t="s">
        <v>64775</v>
      </c>
      <c r="C64905" s="1" t="s">
        <v>5</v>
      </c>
    </row>
    <row r="64906" spans="1:4" x14ac:dyDescent="0.2">
      <c r="A64906" s="1">
        <v>64904</v>
      </c>
      <c r="B64906" s="1" t="s">
        <v>64776</v>
      </c>
      <c r="C64906" s="1" t="s">
        <v>5</v>
      </c>
    </row>
    <row r="64907" spans="1:4" x14ac:dyDescent="0.2">
      <c r="A64907" s="1">
        <v>64905</v>
      </c>
      <c r="B64907" s="1" t="s">
        <v>64777</v>
      </c>
      <c r="C64907" s="1" t="s">
        <v>60</v>
      </c>
    </row>
    <row r="64908" spans="1:4" x14ac:dyDescent="0.2">
      <c r="A64908" s="1">
        <v>64906</v>
      </c>
      <c r="B64908" s="1" t="s">
        <v>64778</v>
      </c>
      <c r="C64908" s="1" t="s">
        <v>5</v>
      </c>
    </row>
    <row r="64909" spans="1:4" x14ac:dyDescent="0.2">
      <c r="A64909" s="1">
        <v>64907</v>
      </c>
      <c r="B64909" s="1" t="s">
        <v>64779</v>
      </c>
      <c r="C64909" s="1" t="s">
        <v>5</v>
      </c>
    </row>
    <row r="64910" spans="1:4" x14ac:dyDescent="0.2">
      <c r="A64910" s="1">
        <v>64908</v>
      </c>
      <c r="B64910" s="1" t="s">
        <v>64780</v>
      </c>
      <c r="C64910" s="1" t="s">
        <v>60</v>
      </c>
    </row>
    <row r="64911" spans="1:4" x14ac:dyDescent="0.2">
      <c r="A64911" s="1">
        <v>64909</v>
      </c>
      <c r="B64911" s="1" t="s">
        <v>64781</v>
      </c>
      <c r="C64911" s="1" t="s">
        <v>5</v>
      </c>
    </row>
    <row r="64912" spans="1:4" x14ac:dyDescent="0.2">
      <c r="A64912" s="1">
        <v>64910</v>
      </c>
      <c r="B64912" s="1" t="s">
        <v>64782</v>
      </c>
      <c r="C64912" s="1" t="s">
        <v>5</v>
      </c>
    </row>
    <row r="64913" spans="1:3" x14ac:dyDescent="0.2">
      <c r="A64913" s="1">
        <v>64911</v>
      </c>
      <c r="B64913" s="1" t="s">
        <v>64783</v>
      </c>
      <c r="C64913" s="1" t="s">
        <v>5</v>
      </c>
    </row>
    <row r="64914" spans="1:3" x14ac:dyDescent="0.2">
      <c r="A64914" s="1">
        <v>64912</v>
      </c>
      <c r="B64914" s="1" t="s">
        <v>64784</v>
      </c>
      <c r="C64914" s="1" t="s">
        <v>5</v>
      </c>
    </row>
    <row r="64915" spans="1:3" x14ac:dyDescent="0.2">
      <c r="A64915" s="1">
        <v>64913</v>
      </c>
      <c r="B64915" s="1" t="s">
        <v>64785</v>
      </c>
      <c r="C64915" s="1" t="s">
        <v>5</v>
      </c>
    </row>
    <row r="64916" spans="1:3" x14ac:dyDescent="0.2">
      <c r="A64916" s="1">
        <v>64914</v>
      </c>
      <c r="B64916" s="1" t="s">
        <v>64786</v>
      </c>
      <c r="C64916" s="1" t="s">
        <v>5</v>
      </c>
    </row>
    <row r="64917" spans="1:3" x14ac:dyDescent="0.2">
      <c r="A64917" s="1">
        <v>64915</v>
      </c>
      <c r="B64917" s="1" t="s">
        <v>64787</v>
      </c>
      <c r="C64917" s="1" t="s">
        <v>5</v>
      </c>
    </row>
    <row r="64918" spans="1:3" x14ac:dyDescent="0.2">
      <c r="A64918" s="1">
        <v>64916</v>
      </c>
      <c r="B64918" s="1" t="s">
        <v>64788</v>
      </c>
      <c r="C64918" s="1" t="s">
        <v>60</v>
      </c>
    </row>
    <row r="64919" spans="1:3" x14ac:dyDescent="0.2">
      <c r="A64919" s="1">
        <v>64917</v>
      </c>
      <c r="B64919" s="1" t="s">
        <v>64789</v>
      </c>
      <c r="C64919" s="1" t="s">
        <v>5</v>
      </c>
    </row>
    <row r="64920" spans="1:3" x14ac:dyDescent="0.2">
      <c r="A64920" s="1">
        <v>64918</v>
      </c>
      <c r="B64920" s="1" t="s">
        <v>64790</v>
      </c>
      <c r="C64920" s="1" t="s">
        <v>60</v>
      </c>
    </row>
    <row r="64921" spans="1:3" x14ac:dyDescent="0.2">
      <c r="A64921" s="1">
        <v>64919</v>
      </c>
      <c r="B64921" s="1" t="s">
        <v>64791</v>
      </c>
      <c r="C64921" s="1" t="s">
        <v>60</v>
      </c>
    </row>
    <row r="64922" spans="1:3" x14ac:dyDescent="0.2">
      <c r="A64922" s="1">
        <v>64920</v>
      </c>
      <c r="B64922" s="1" t="s">
        <v>64792</v>
      </c>
      <c r="C64922" s="1" t="s">
        <v>60</v>
      </c>
    </row>
    <row r="64923" spans="1:3" x14ac:dyDescent="0.2">
      <c r="A64923" s="1">
        <v>64921</v>
      </c>
      <c r="B64923" s="1" t="s">
        <v>64793</v>
      </c>
      <c r="C64923" s="1" t="s">
        <v>5</v>
      </c>
    </row>
    <row r="64924" spans="1:3" x14ac:dyDescent="0.2">
      <c r="A64924" s="1">
        <v>64922</v>
      </c>
      <c r="B64924" s="1" t="s">
        <v>64794</v>
      </c>
      <c r="C64924" s="1" t="s">
        <v>5</v>
      </c>
    </row>
    <row r="64925" spans="1:3" x14ac:dyDescent="0.2">
      <c r="A64925" s="1">
        <v>64923</v>
      </c>
      <c r="B64925" s="1" t="s">
        <v>64795</v>
      </c>
      <c r="C64925" s="1" t="s">
        <v>60</v>
      </c>
    </row>
    <row r="64926" spans="1:3" x14ac:dyDescent="0.2">
      <c r="A64926" s="1">
        <v>64924</v>
      </c>
      <c r="B64926" s="1" t="s">
        <v>64796</v>
      </c>
      <c r="C64926" s="1" t="s">
        <v>60</v>
      </c>
    </row>
    <row r="64927" spans="1:3" x14ac:dyDescent="0.2">
      <c r="A64927" s="1">
        <v>64925</v>
      </c>
      <c r="B64927" s="1" t="s">
        <v>64797</v>
      </c>
      <c r="C64927" s="1" t="s">
        <v>60</v>
      </c>
    </row>
    <row r="64928" spans="1:3" x14ac:dyDescent="0.2">
      <c r="A64928" s="1">
        <v>64926</v>
      </c>
      <c r="B64928" s="1" t="s">
        <v>64798</v>
      </c>
      <c r="C64928" s="1" t="s">
        <v>5</v>
      </c>
    </row>
    <row r="64929" spans="1:3" x14ac:dyDescent="0.2">
      <c r="A64929" s="1">
        <v>64927</v>
      </c>
      <c r="B64929" s="1" t="s">
        <v>64799</v>
      </c>
      <c r="C64929" s="1" t="s">
        <v>60</v>
      </c>
    </row>
    <row r="64930" spans="1:3" x14ac:dyDescent="0.2">
      <c r="A64930" s="1">
        <v>64928</v>
      </c>
      <c r="B64930" s="1" t="s">
        <v>64800</v>
      </c>
      <c r="C64930" s="1" t="s">
        <v>5</v>
      </c>
    </row>
    <row r="64931" spans="1:3" x14ac:dyDescent="0.2">
      <c r="A64931" s="1">
        <v>64929</v>
      </c>
      <c r="B64931" s="1" t="s">
        <v>64801</v>
      </c>
      <c r="C64931" s="1" t="s">
        <v>60</v>
      </c>
    </row>
    <row r="64932" spans="1:3" x14ac:dyDescent="0.2">
      <c r="A64932" s="1">
        <v>64930</v>
      </c>
      <c r="B64932" s="1" t="s">
        <v>64802</v>
      </c>
      <c r="C64932" s="1" t="s">
        <v>60</v>
      </c>
    </row>
    <row r="64933" spans="1:3" x14ac:dyDescent="0.2">
      <c r="A64933" s="1">
        <v>64931</v>
      </c>
      <c r="B64933" s="1" t="s">
        <v>64803</v>
      </c>
      <c r="C64933" s="1" t="s">
        <v>60</v>
      </c>
    </row>
    <row r="64934" spans="1:3" x14ac:dyDescent="0.2">
      <c r="A64934" s="1">
        <v>64932</v>
      </c>
      <c r="B64934" s="1" t="s">
        <v>64804</v>
      </c>
      <c r="C64934" s="1" t="s">
        <v>60</v>
      </c>
    </row>
    <row r="64935" spans="1:3" x14ac:dyDescent="0.2">
      <c r="A64935" s="1">
        <v>64933</v>
      </c>
      <c r="B64935" s="1" t="s">
        <v>64805</v>
      </c>
      <c r="C64935" s="1" t="s">
        <v>60</v>
      </c>
    </row>
    <row r="64936" spans="1:3" x14ac:dyDescent="0.2">
      <c r="A64936" s="1">
        <v>64934</v>
      </c>
      <c r="B64936" s="1" t="s">
        <v>64806</v>
      </c>
      <c r="C64936" s="1" t="s">
        <v>60</v>
      </c>
    </row>
    <row r="64937" spans="1:3" x14ac:dyDescent="0.2">
      <c r="A64937" s="1">
        <v>64935</v>
      </c>
      <c r="B64937" s="1" t="s">
        <v>64807</v>
      </c>
      <c r="C64937" s="1" t="s">
        <v>60</v>
      </c>
    </row>
    <row r="64938" spans="1:3" x14ac:dyDescent="0.2">
      <c r="A64938" s="1">
        <v>64936</v>
      </c>
      <c r="B64938" s="1" t="s">
        <v>64808</v>
      </c>
      <c r="C64938" s="1" t="s">
        <v>60</v>
      </c>
    </row>
    <row r="64939" spans="1:3" x14ac:dyDescent="0.2">
      <c r="A64939" s="1">
        <v>64937</v>
      </c>
      <c r="B64939" s="1" t="s">
        <v>64809</v>
      </c>
      <c r="C64939" s="1" t="s">
        <v>60</v>
      </c>
    </row>
    <row r="64940" spans="1:3" x14ac:dyDescent="0.2">
      <c r="A64940" s="1">
        <v>64938</v>
      </c>
      <c r="B64940" s="1" t="s">
        <v>64810</v>
      </c>
      <c r="C64940" s="1" t="s">
        <v>60</v>
      </c>
    </row>
    <row r="64941" spans="1:3" x14ac:dyDescent="0.2">
      <c r="A64941" s="1">
        <v>64939</v>
      </c>
      <c r="B64941" s="1" t="s">
        <v>64811</v>
      </c>
      <c r="C64941" s="1" t="s">
        <v>60</v>
      </c>
    </row>
    <row r="64942" spans="1:3" x14ac:dyDescent="0.2">
      <c r="A64942" s="1">
        <v>64940</v>
      </c>
      <c r="B64942" s="1" t="s">
        <v>64812</v>
      </c>
      <c r="C64942" s="1" t="s">
        <v>60</v>
      </c>
    </row>
    <row r="64943" spans="1:3" x14ac:dyDescent="0.2">
      <c r="A64943" s="1">
        <v>64941</v>
      </c>
      <c r="B64943" s="1" t="s">
        <v>64813</v>
      </c>
      <c r="C64943" s="1" t="s">
        <v>60</v>
      </c>
    </row>
    <row r="64944" spans="1:3" x14ac:dyDescent="0.2">
      <c r="A64944" s="1">
        <v>64942</v>
      </c>
      <c r="B64944" s="1" t="s">
        <v>64814</v>
      </c>
      <c r="C64944" s="1" t="s">
        <v>60</v>
      </c>
    </row>
    <row r="64945" spans="1:4" x14ac:dyDescent="0.2">
      <c r="A64945" s="1">
        <v>64943</v>
      </c>
      <c r="B64945" s="1" t="s">
        <v>64815</v>
      </c>
      <c r="C64945" s="1" t="s">
        <v>60</v>
      </c>
    </row>
    <row r="64946" spans="1:4" x14ac:dyDescent="0.2">
      <c r="A64946" s="1">
        <v>64944</v>
      </c>
      <c r="B64946" s="1" t="s">
        <v>64816</v>
      </c>
      <c r="C64946" s="1" t="s">
        <v>60</v>
      </c>
    </row>
    <row r="64947" spans="1:4" x14ac:dyDescent="0.2">
      <c r="A64947" s="1">
        <v>64945</v>
      </c>
      <c r="B64947" s="1" t="s">
        <v>64817</v>
      </c>
      <c r="C64947" s="1" t="s">
        <v>60</v>
      </c>
    </row>
    <row r="64948" spans="1:4" x14ac:dyDescent="0.2">
      <c r="A64948" s="1">
        <v>64946</v>
      </c>
      <c r="B64948" s="1" t="s">
        <v>64818</v>
      </c>
      <c r="C64948" s="1" t="s">
        <v>60</v>
      </c>
    </row>
    <row r="64949" spans="1:4" x14ac:dyDescent="0.2">
      <c r="A64949" s="1">
        <v>64947</v>
      </c>
      <c r="B64949" s="1" t="s">
        <v>64819</v>
      </c>
      <c r="C64949" s="1" t="s">
        <v>60</v>
      </c>
      <c r="D64949" s="1" t="s">
        <v>61</v>
      </c>
    </row>
    <row r="64950" spans="1:4" x14ac:dyDescent="0.2">
      <c r="A64950" s="1">
        <v>64948</v>
      </c>
      <c r="B64950" s="1" t="s">
        <v>64820</v>
      </c>
      <c r="C64950" s="1" t="s">
        <v>60</v>
      </c>
    </row>
    <row r="64951" spans="1:4" x14ac:dyDescent="0.2">
      <c r="A64951" s="1">
        <v>64949</v>
      </c>
      <c r="B64951" s="1" t="s">
        <v>64821</v>
      </c>
      <c r="C64951" s="1" t="s">
        <v>60</v>
      </c>
    </row>
    <row r="64952" spans="1:4" x14ac:dyDescent="0.2">
      <c r="A64952" s="1">
        <v>64950</v>
      </c>
      <c r="B64952" s="1" t="s">
        <v>64822</v>
      </c>
      <c r="C64952" s="1" t="s">
        <v>5</v>
      </c>
    </row>
    <row r="64953" spans="1:4" x14ac:dyDescent="0.2">
      <c r="A64953" s="1">
        <v>64951</v>
      </c>
      <c r="B64953" s="1" t="s">
        <v>64823</v>
      </c>
      <c r="C64953" s="1" t="s">
        <v>60</v>
      </c>
    </row>
    <row r="64954" spans="1:4" x14ac:dyDescent="0.2">
      <c r="A64954" s="1">
        <v>64952</v>
      </c>
      <c r="B64954" s="1" t="s">
        <v>64824</v>
      </c>
      <c r="C64954" s="1" t="s">
        <v>5</v>
      </c>
    </row>
    <row r="64955" spans="1:4" x14ac:dyDescent="0.2">
      <c r="A64955" s="1">
        <v>64953</v>
      </c>
      <c r="B64955" s="1" t="s">
        <v>64825</v>
      </c>
      <c r="C64955" s="1" t="s">
        <v>60</v>
      </c>
    </row>
    <row r="64956" spans="1:4" x14ac:dyDescent="0.2">
      <c r="A64956" s="1">
        <v>64954</v>
      </c>
      <c r="B64956" s="1" t="s">
        <v>64826</v>
      </c>
      <c r="C64956" s="1" t="s">
        <v>60</v>
      </c>
    </row>
    <row r="64957" spans="1:4" x14ac:dyDescent="0.2">
      <c r="A64957" s="1">
        <v>64955</v>
      </c>
      <c r="B64957" s="1" t="s">
        <v>64827</v>
      </c>
      <c r="C64957" s="1" t="s">
        <v>60</v>
      </c>
    </row>
    <row r="64958" spans="1:4" x14ac:dyDescent="0.2">
      <c r="A64958" s="1">
        <v>64956</v>
      </c>
      <c r="B64958" s="1" t="s">
        <v>64828</v>
      </c>
      <c r="C64958" s="1" t="s">
        <v>60</v>
      </c>
    </row>
    <row r="64959" spans="1:4" x14ac:dyDescent="0.2">
      <c r="A64959" s="1">
        <v>64957</v>
      </c>
      <c r="B64959" s="1" t="s">
        <v>64829</v>
      </c>
      <c r="C64959" s="1" t="s">
        <v>60</v>
      </c>
      <c r="D64959" s="1" t="s">
        <v>61</v>
      </c>
    </row>
    <row r="64960" spans="1:4" x14ac:dyDescent="0.2">
      <c r="A64960" s="1">
        <v>64958</v>
      </c>
      <c r="B64960" s="1" t="s">
        <v>64830</v>
      </c>
      <c r="C64960" s="1" t="s">
        <v>5</v>
      </c>
    </row>
    <row r="64961" spans="1:3" x14ac:dyDescent="0.2">
      <c r="A64961" s="1">
        <v>64959</v>
      </c>
      <c r="B64961" s="1" t="s">
        <v>64831</v>
      </c>
      <c r="C64961" s="1" t="s">
        <v>60</v>
      </c>
    </row>
    <row r="64962" spans="1:3" x14ac:dyDescent="0.2">
      <c r="A64962" s="1">
        <v>64960</v>
      </c>
      <c r="B64962" s="1" t="s">
        <v>64832</v>
      </c>
      <c r="C64962" s="1" t="s">
        <v>60</v>
      </c>
    </row>
    <row r="64963" spans="1:3" x14ac:dyDescent="0.2">
      <c r="A64963" s="1">
        <v>64961</v>
      </c>
      <c r="B64963" s="1" t="s">
        <v>64833</v>
      </c>
      <c r="C64963" s="1" t="s">
        <v>60</v>
      </c>
    </row>
    <row r="64964" spans="1:3" x14ac:dyDescent="0.2">
      <c r="A64964" s="1">
        <v>64962</v>
      </c>
      <c r="B64964" s="1" t="s">
        <v>64834</v>
      </c>
      <c r="C64964" s="1" t="s">
        <v>60</v>
      </c>
    </row>
    <row r="64965" spans="1:3" x14ac:dyDescent="0.2">
      <c r="A64965" s="1">
        <v>64963</v>
      </c>
      <c r="B64965" s="1" t="s">
        <v>64835</v>
      </c>
      <c r="C64965" s="1" t="s">
        <v>307</v>
      </c>
    </row>
    <row r="64966" spans="1:3" x14ac:dyDescent="0.2">
      <c r="A64966" s="1">
        <v>64964</v>
      </c>
      <c r="B64966" s="1" t="s">
        <v>64836</v>
      </c>
      <c r="C64966" s="1" t="s">
        <v>60</v>
      </c>
    </row>
    <row r="64967" spans="1:3" x14ac:dyDescent="0.2">
      <c r="A64967" s="1">
        <v>64965</v>
      </c>
      <c r="B64967" s="1" t="s">
        <v>64837</v>
      </c>
      <c r="C64967" s="1" t="s">
        <v>60</v>
      </c>
    </row>
    <row r="64968" spans="1:3" x14ac:dyDescent="0.2">
      <c r="A64968" s="1">
        <v>64966</v>
      </c>
      <c r="B64968" s="1" t="s">
        <v>64838</v>
      </c>
      <c r="C64968" s="1" t="s">
        <v>5</v>
      </c>
    </row>
    <row r="64969" spans="1:3" x14ac:dyDescent="0.2">
      <c r="A64969" s="1">
        <v>64967</v>
      </c>
      <c r="B64969" s="1" t="s">
        <v>64839</v>
      </c>
      <c r="C64969" s="1" t="s">
        <v>60</v>
      </c>
    </row>
    <row r="64970" spans="1:3" x14ac:dyDescent="0.2">
      <c r="A64970" s="1">
        <v>64968</v>
      </c>
      <c r="B64970" s="1" t="s">
        <v>64840</v>
      </c>
      <c r="C64970" s="1" t="s">
        <v>60</v>
      </c>
    </row>
    <row r="64971" spans="1:3" x14ac:dyDescent="0.2">
      <c r="A64971" s="1">
        <v>64969</v>
      </c>
      <c r="B64971" s="1" t="s">
        <v>64841</v>
      </c>
      <c r="C64971" s="1" t="s">
        <v>5</v>
      </c>
    </row>
    <row r="64972" spans="1:3" x14ac:dyDescent="0.2">
      <c r="A64972" s="1">
        <v>64970</v>
      </c>
      <c r="B64972" s="1" t="s">
        <v>64842</v>
      </c>
      <c r="C64972" s="1" t="s">
        <v>60</v>
      </c>
    </row>
    <row r="64973" spans="1:3" x14ac:dyDescent="0.2">
      <c r="A64973" s="1">
        <v>64971</v>
      </c>
      <c r="B64973" s="1" t="s">
        <v>64843</v>
      </c>
      <c r="C64973" s="1" t="s">
        <v>5</v>
      </c>
    </row>
    <row r="64974" spans="1:3" x14ac:dyDescent="0.2">
      <c r="A64974" s="1">
        <v>64972</v>
      </c>
      <c r="B64974" s="1" t="s">
        <v>64844</v>
      </c>
      <c r="C64974" s="1" t="s">
        <v>60</v>
      </c>
    </row>
    <row r="64975" spans="1:3" x14ac:dyDescent="0.2">
      <c r="A64975" s="1">
        <v>64973</v>
      </c>
      <c r="B64975" s="1" t="s">
        <v>64845</v>
      </c>
      <c r="C64975" s="1" t="s">
        <v>60</v>
      </c>
    </row>
    <row r="64976" spans="1:3" x14ac:dyDescent="0.2">
      <c r="A64976" s="1">
        <v>64974</v>
      </c>
      <c r="B64976" s="1" t="s">
        <v>64846</v>
      </c>
      <c r="C64976" s="1" t="s">
        <v>60</v>
      </c>
    </row>
    <row r="64977" spans="1:3" x14ac:dyDescent="0.2">
      <c r="A64977" s="1">
        <v>64975</v>
      </c>
      <c r="B64977" s="1" t="s">
        <v>64847</v>
      </c>
      <c r="C64977" s="1" t="s">
        <v>5</v>
      </c>
    </row>
    <row r="64978" spans="1:3" x14ac:dyDescent="0.2">
      <c r="A64978" s="1">
        <v>64976</v>
      </c>
      <c r="B64978" s="1" t="s">
        <v>64848</v>
      </c>
      <c r="C64978" s="1" t="s">
        <v>5</v>
      </c>
    </row>
    <row r="64979" spans="1:3" x14ac:dyDescent="0.2">
      <c r="A64979" s="1">
        <v>64977</v>
      </c>
      <c r="B64979" s="1" t="s">
        <v>64849</v>
      </c>
      <c r="C64979" s="1" t="s">
        <v>60</v>
      </c>
    </row>
    <row r="64980" spans="1:3" x14ac:dyDescent="0.2">
      <c r="A64980" s="1">
        <v>64978</v>
      </c>
      <c r="B64980" s="1" t="s">
        <v>64850</v>
      </c>
      <c r="C64980" s="1" t="s">
        <v>60</v>
      </c>
    </row>
    <row r="64981" spans="1:3" x14ac:dyDescent="0.2">
      <c r="A64981" s="1">
        <v>64979</v>
      </c>
      <c r="B64981" s="1" t="s">
        <v>64851</v>
      </c>
      <c r="C64981" s="1" t="s">
        <v>5</v>
      </c>
    </row>
    <row r="64982" spans="1:3" x14ac:dyDescent="0.2">
      <c r="A64982" s="1">
        <v>64980</v>
      </c>
      <c r="B64982" s="1" t="s">
        <v>64852</v>
      </c>
      <c r="C64982" s="1" t="s">
        <v>60</v>
      </c>
    </row>
    <row r="64983" spans="1:3" x14ac:dyDescent="0.2">
      <c r="A64983" s="1">
        <v>64981</v>
      </c>
      <c r="B64983" s="1" t="s">
        <v>64853</v>
      </c>
      <c r="C64983" s="1" t="s">
        <v>5</v>
      </c>
    </row>
    <row r="64984" spans="1:3" x14ac:dyDescent="0.2">
      <c r="A64984" s="1">
        <v>64982</v>
      </c>
      <c r="B64984" s="1" t="s">
        <v>64854</v>
      </c>
      <c r="C64984" s="1" t="s">
        <v>60</v>
      </c>
    </row>
    <row r="64985" spans="1:3" x14ac:dyDescent="0.2">
      <c r="A64985" s="1">
        <v>64983</v>
      </c>
      <c r="B64985" s="1" t="s">
        <v>64855</v>
      </c>
      <c r="C64985" s="1" t="s">
        <v>5</v>
      </c>
    </row>
    <row r="64986" spans="1:3" x14ac:dyDescent="0.2">
      <c r="A64986" s="1">
        <v>64984</v>
      </c>
      <c r="B64986" s="1" t="s">
        <v>64856</v>
      </c>
      <c r="C64986" s="1" t="s">
        <v>60</v>
      </c>
    </row>
    <row r="64987" spans="1:3" x14ac:dyDescent="0.2">
      <c r="A64987" s="1">
        <v>64985</v>
      </c>
      <c r="B64987" s="1" t="s">
        <v>64857</v>
      </c>
      <c r="C64987" s="1" t="s">
        <v>60</v>
      </c>
    </row>
    <row r="64988" spans="1:3" x14ac:dyDescent="0.2">
      <c r="A64988" s="1">
        <v>64986</v>
      </c>
      <c r="B64988" s="1" t="s">
        <v>64858</v>
      </c>
      <c r="C64988" s="1" t="s">
        <v>60</v>
      </c>
    </row>
    <row r="64989" spans="1:3" x14ac:dyDescent="0.2">
      <c r="A64989" s="1">
        <v>64987</v>
      </c>
      <c r="B64989" s="1" t="s">
        <v>64859</v>
      </c>
      <c r="C64989" s="1" t="s">
        <v>60</v>
      </c>
    </row>
    <row r="64990" spans="1:3" x14ac:dyDescent="0.2">
      <c r="A64990" s="1">
        <v>64988</v>
      </c>
      <c r="B64990" s="1" t="s">
        <v>64860</v>
      </c>
      <c r="C64990" s="1" t="s">
        <v>60</v>
      </c>
    </row>
    <row r="64991" spans="1:3" x14ac:dyDescent="0.2">
      <c r="A64991" s="1">
        <v>64989</v>
      </c>
      <c r="B64991" s="1" t="s">
        <v>64861</v>
      </c>
      <c r="C64991" s="1" t="s">
        <v>60</v>
      </c>
    </row>
    <row r="64992" spans="1:3" x14ac:dyDescent="0.2">
      <c r="A64992" s="1">
        <v>64990</v>
      </c>
      <c r="B64992" s="1" t="s">
        <v>64862</v>
      </c>
      <c r="C64992" s="1" t="s">
        <v>60</v>
      </c>
    </row>
    <row r="64993" spans="1:4" x14ac:dyDescent="0.2">
      <c r="A64993" s="1">
        <v>64991</v>
      </c>
      <c r="B64993" s="1" t="s">
        <v>64863</v>
      </c>
      <c r="C64993" s="1" t="s">
        <v>60</v>
      </c>
    </row>
    <row r="64994" spans="1:4" x14ac:dyDescent="0.2">
      <c r="A64994" s="1">
        <v>64992</v>
      </c>
      <c r="B64994" s="1" t="s">
        <v>64864</v>
      </c>
      <c r="C64994" s="1" t="s">
        <v>5</v>
      </c>
    </row>
    <row r="64995" spans="1:4" x14ac:dyDescent="0.2">
      <c r="A64995" s="1">
        <v>64993</v>
      </c>
      <c r="B64995" s="1" t="s">
        <v>64865</v>
      </c>
      <c r="C64995" s="1" t="s">
        <v>60</v>
      </c>
    </row>
    <row r="64996" spans="1:4" x14ac:dyDescent="0.2">
      <c r="A64996" s="1">
        <v>64994</v>
      </c>
      <c r="B64996" s="1" t="s">
        <v>64866</v>
      </c>
      <c r="C64996" s="1" t="s">
        <v>60</v>
      </c>
      <c r="D64996" s="1" t="s">
        <v>61</v>
      </c>
    </row>
    <row r="64997" spans="1:4" x14ac:dyDescent="0.2">
      <c r="A64997" s="1">
        <v>64995</v>
      </c>
      <c r="B64997" s="1" t="s">
        <v>64867</v>
      </c>
      <c r="C64997" s="1" t="s">
        <v>60</v>
      </c>
    </row>
    <row r="64998" spans="1:4" x14ac:dyDescent="0.2">
      <c r="A64998" s="1">
        <v>64996</v>
      </c>
      <c r="B64998" s="1" t="s">
        <v>64868</v>
      </c>
      <c r="C64998" s="1" t="s">
        <v>60</v>
      </c>
    </row>
    <row r="64999" spans="1:4" x14ac:dyDescent="0.2">
      <c r="A64999" s="1">
        <v>64997</v>
      </c>
      <c r="B64999" s="1" t="s">
        <v>64869</v>
      </c>
      <c r="C64999" s="1" t="s">
        <v>60</v>
      </c>
    </row>
    <row r="65000" spans="1:4" x14ac:dyDescent="0.2">
      <c r="A65000" s="1">
        <v>64998</v>
      </c>
      <c r="B65000" s="1" t="s">
        <v>64870</v>
      </c>
      <c r="C65000" s="1" t="s">
        <v>60</v>
      </c>
    </row>
    <row r="65001" spans="1:4" x14ac:dyDescent="0.2">
      <c r="A65001" s="1">
        <v>64999</v>
      </c>
      <c r="B65001" s="1" t="s">
        <v>64871</v>
      </c>
      <c r="C65001" s="1" t="s">
        <v>5</v>
      </c>
    </row>
    <row r="65002" spans="1:4" x14ac:dyDescent="0.2">
      <c r="A65002" s="1">
        <v>65000</v>
      </c>
      <c r="B65002" s="1" t="s">
        <v>64872</v>
      </c>
      <c r="C65002" s="1" t="s">
        <v>60</v>
      </c>
    </row>
    <row r="65003" spans="1:4" x14ac:dyDescent="0.2">
      <c r="A65003" s="1">
        <v>65001</v>
      </c>
      <c r="B65003" s="1" t="s">
        <v>64873</v>
      </c>
      <c r="C65003" s="1" t="s">
        <v>60</v>
      </c>
    </row>
    <row r="65004" spans="1:4" x14ac:dyDescent="0.2">
      <c r="A65004" s="1">
        <v>65002</v>
      </c>
      <c r="B65004" s="1" t="s">
        <v>64874</v>
      </c>
      <c r="C65004" s="1" t="s">
        <v>60</v>
      </c>
    </row>
    <row r="65005" spans="1:4" x14ac:dyDescent="0.2">
      <c r="A65005" s="1">
        <v>65003</v>
      </c>
      <c r="B65005" s="1" t="s">
        <v>64875</v>
      </c>
      <c r="C65005" s="1" t="s">
        <v>60</v>
      </c>
    </row>
    <row r="65006" spans="1:4" x14ac:dyDescent="0.2">
      <c r="A65006" s="1">
        <v>65004</v>
      </c>
      <c r="B65006" s="1" t="s">
        <v>64876</v>
      </c>
      <c r="C65006" s="1" t="s">
        <v>5</v>
      </c>
    </row>
    <row r="65007" spans="1:4" x14ac:dyDescent="0.2">
      <c r="A65007" s="1">
        <v>65005</v>
      </c>
      <c r="B65007" s="1" t="s">
        <v>64877</v>
      </c>
      <c r="C65007" s="1" t="s">
        <v>60</v>
      </c>
    </row>
    <row r="65008" spans="1:4" x14ac:dyDescent="0.2">
      <c r="A65008" s="1">
        <v>65006</v>
      </c>
      <c r="B65008" s="1" t="s">
        <v>64878</v>
      </c>
      <c r="C65008" s="1" t="s">
        <v>60</v>
      </c>
    </row>
    <row r="65009" spans="1:4" x14ac:dyDescent="0.2">
      <c r="A65009" s="1">
        <v>65007</v>
      </c>
      <c r="B65009" s="1" t="s">
        <v>64879</v>
      </c>
      <c r="C65009" s="1" t="s">
        <v>60</v>
      </c>
    </row>
    <row r="65010" spans="1:4" x14ac:dyDescent="0.2">
      <c r="A65010" s="1">
        <v>65008</v>
      </c>
      <c r="B65010" s="1" t="s">
        <v>64880</v>
      </c>
      <c r="C65010" t="s">
        <v>60</v>
      </c>
      <c r="D65010" s="1" t="s">
        <v>61</v>
      </c>
    </row>
    <row r="65011" spans="1:4" x14ac:dyDescent="0.2">
      <c r="A65011" s="1">
        <v>65009</v>
      </c>
      <c r="B65011" s="1" t="s">
        <v>64881</v>
      </c>
      <c r="C65011" s="1" t="s">
        <v>60</v>
      </c>
    </row>
    <row r="65012" spans="1:4" x14ac:dyDescent="0.2">
      <c r="A65012" s="1">
        <v>65010</v>
      </c>
      <c r="B65012" s="1" t="s">
        <v>64882</v>
      </c>
      <c r="C65012" s="1" t="s">
        <v>60</v>
      </c>
    </row>
    <row r="65013" spans="1:4" x14ac:dyDescent="0.2">
      <c r="A65013" s="1">
        <v>65011</v>
      </c>
      <c r="B65013" s="1" t="s">
        <v>64883</v>
      </c>
      <c r="C65013" s="1" t="s">
        <v>5</v>
      </c>
    </row>
    <row r="65014" spans="1:4" x14ac:dyDescent="0.2">
      <c r="A65014" s="1">
        <v>65012</v>
      </c>
      <c r="B65014" s="1" t="s">
        <v>64884</v>
      </c>
      <c r="C65014" s="1" t="s">
        <v>60</v>
      </c>
    </row>
    <row r="65015" spans="1:4" x14ac:dyDescent="0.2">
      <c r="A65015" s="1">
        <v>65013</v>
      </c>
      <c r="B65015" s="1" t="s">
        <v>64885</v>
      </c>
      <c r="C65015" s="1" t="s">
        <v>60</v>
      </c>
    </row>
    <row r="65016" spans="1:4" x14ac:dyDescent="0.2">
      <c r="A65016" s="1">
        <v>65014</v>
      </c>
      <c r="B65016" s="1" t="s">
        <v>64886</v>
      </c>
      <c r="C65016" s="1" t="s">
        <v>60</v>
      </c>
    </row>
    <row r="65017" spans="1:4" x14ac:dyDescent="0.2">
      <c r="A65017" s="1">
        <v>65015</v>
      </c>
      <c r="B65017" s="1" t="s">
        <v>64887</v>
      </c>
      <c r="C65017" s="1" t="s">
        <v>5</v>
      </c>
    </row>
    <row r="65018" spans="1:4" x14ac:dyDescent="0.2">
      <c r="A65018" s="1">
        <v>65016</v>
      </c>
      <c r="B65018" s="1" t="s">
        <v>64888</v>
      </c>
      <c r="C65018" s="1" t="s">
        <v>60</v>
      </c>
    </row>
    <row r="65019" spans="1:4" x14ac:dyDescent="0.2">
      <c r="A65019" s="1">
        <v>65017</v>
      </c>
      <c r="B65019" s="1" t="s">
        <v>64889</v>
      </c>
      <c r="C65019" s="1" t="s">
        <v>60</v>
      </c>
    </row>
    <row r="65020" spans="1:4" x14ac:dyDescent="0.2">
      <c r="A65020" s="1">
        <v>65018</v>
      </c>
      <c r="B65020" s="1" t="s">
        <v>64890</v>
      </c>
      <c r="C65020" s="1" t="s">
        <v>60</v>
      </c>
    </row>
    <row r="65021" spans="1:4" x14ac:dyDescent="0.2">
      <c r="A65021" s="1">
        <v>65019</v>
      </c>
      <c r="B65021" s="1" t="s">
        <v>64891</v>
      </c>
      <c r="C65021" s="1" t="s">
        <v>60</v>
      </c>
    </row>
    <row r="65022" spans="1:4" x14ac:dyDescent="0.2">
      <c r="A65022" s="1">
        <v>65020</v>
      </c>
      <c r="B65022" s="1" t="s">
        <v>64892</v>
      </c>
      <c r="C65022" s="1" t="s">
        <v>60</v>
      </c>
    </row>
    <row r="65023" spans="1:4" x14ac:dyDescent="0.2">
      <c r="A65023" s="1">
        <v>65021</v>
      </c>
      <c r="B65023" s="1" t="s">
        <v>64893</v>
      </c>
      <c r="C65023" s="1" t="s">
        <v>60</v>
      </c>
    </row>
    <row r="65024" spans="1:4" x14ac:dyDescent="0.2">
      <c r="A65024" s="1">
        <v>65022</v>
      </c>
      <c r="B65024" s="1" t="s">
        <v>64894</v>
      </c>
      <c r="C65024" s="1" t="s">
        <v>60</v>
      </c>
    </row>
    <row r="65025" spans="1:3" x14ac:dyDescent="0.2">
      <c r="A65025" s="1">
        <v>65023</v>
      </c>
      <c r="B65025" s="1" t="s">
        <v>64895</v>
      </c>
      <c r="C65025" s="1" t="s">
        <v>60</v>
      </c>
    </row>
    <row r="65026" spans="1:3" x14ac:dyDescent="0.2">
      <c r="A65026" s="1">
        <v>65024</v>
      </c>
      <c r="B65026" s="1" t="s">
        <v>64896</v>
      </c>
      <c r="C65026" s="1" t="s">
        <v>60</v>
      </c>
    </row>
    <row r="65027" spans="1:3" x14ac:dyDescent="0.2">
      <c r="A65027" s="1">
        <v>65025</v>
      </c>
      <c r="B65027" s="1" t="s">
        <v>64897</v>
      </c>
      <c r="C65027" s="1" t="s">
        <v>60</v>
      </c>
    </row>
    <row r="65028" spans="1:3" x14ac:dyDescent="0.2">
      <c r="A65028" s="1">
        <v>65026</v>
      </c>
      <c r="B65028" s="1" t="s">
        <v>64898</v>
      </c>
      <c r="C65028" s="1" t="s">
        <v>60</v>
      </c>
    </row>
    <row r="65029" spans="1:3" x14ac:dyDescent="0.2">
      <c r="A65029" s="1">
        <v>65027</v>
      </c>
      <c r="B65029" s="1" t="s">
        <v>64899</v>
      </c>
      <c r="C65029" s="1" t="s">
        <v>60</v>
      </c>
    </row>
    <row r="65030" spans="1:3" x14ac:dyDescent="0.2">
      <c r="A65030" s="1">
        <v>65028</v>
      </c>
      <c r="B65030" s="1" t="s">
        <v>64900</v>
      </c>
      <c r="C65030" s="1" t="s">
        <v>60</v>
      </c>
    </row>
    <row r="65031" spans="1:3" x14ac:dyDescent="0.2">
      <c r="A65031" s="1">
        <v>65029</v>
      </c>
      <c r="B65031" s="1" t="s">
        <v>64901</v>
      </c>
      <c r="C65031" s="1" t="s">
        <v>60</v>
      </c>
    </row>
    <row r="65032" spans="1:3" x14ac:dyDescent="0.2">
      <c r="A65032" s="1">
        <v>65030</v>
      </c>
      <c r="B65032" s="1" t="s">
        <v>64902</v>
      </c>
      <c r="C65032" s="1" t="s">
        <v>5</v>
      </c>
    </row>
    <row r="65033" spans="1:3" x14ac:dyDescent="0.2">
      <c r="A65033" s="1">
        <v>65031</v>
      </c>
      <c r="B65033" s="1" t="s">
        <v>64903</v>
      </c>
      <c r="C65033" s="1" t="s">
        <v>60</v>
      </c>
    </row>
    <row r="65034" spans="1:3" x14ac:dyDescent="0.2">
      <c r="A65034" s="1">
        <v>65032</v>
      </c>
      <c r="B65034" s="1" t="s">
        <v>64904</v>
      </c>
      <c r="C65034" s="1" t="s">
        <v>60</v>
      </c>
    </row>
    <row r="65035" spans="1:3" x14ac:dyDescent="0.2">
      <c r="A65035" s="1">
        <v>65033</v>
      </c>
      <c r="B65035" s="1" t="s">
        <v>64905</v>
      </c>
      <c r="C65035" s="1" t="s">
        <v>60</v>
      </c>
    </row>
    <row r="65036" spans="1:3" x14ac:dyDescent="0.2">
      <c r="A65036" s="1">
        <v>65034</v>
      </c>
      <c r="B65036" s="1" t="s">
        <v>64906</v>
      </c>
      <c r="C65036" s="1" t="s">
        <v>60</v>
      </c>
    </row>
    <row r="65037" spans="1:3" x14ac:dyDescent="0.2">
      <c r="A65037" s="1">
        <v>65035</v>
      </c>
      <c r="B65037" s="1" t="s">
        <v>64907</v>
      </c>
      <c r="C65037" s="1" t="s">
        <v>60</v>
      </c>
    </row>
    <row r="65038" spans="1:3" x14ac:dyDescent="0.2">
      <c r="A65038" s="1">
        <v>65036</v>
      </c>
      <c r="B65038" s="1" t="s">
        <v>64908</v>
      </c>
      <c r="C65038" s="1" t="s">
        <v>60</v>
      </c>
    </row>
    <row r="65039" spans="1:3" x14ac:dyDescent="0.2">
      <c r="A65039" s="1">
        <v>65037</v>
      </c>
      <c r="B65039" s="1" t="s">
        <v>64909</v>
      </c>
      <c r="C65039" s="1" t="s">
        <v>60</v>
      </c>
    </row>
    <row r="65040" spans="1:3" x14ac:dyDescent="0.2">
      <c r="A65040" s="1">
        <v>65038</v>
      </c>
      <c r="B65040" s="1" t="s">
        <v>64910</v>
      </c>
      <c r="C65040" s="1" t="s">
        <v>60</v>
      </c>
    </row>
    <row r="65041" spans="1:4" x14ac:dyDescent="0.2">
      <c r="A65041" s="1">
        <v>65039</v>
      </c>
      <c r="B65041" s="1" t="s">
        <v>64911</v>
      </c>
      <c r="C65041" s="1" t="s">
        <v>60</v>
      </c>
    </row>
    <row r="65042" spans="1:4" x14ac:dyDescent="0.2">
      <c r="A65042" s="1">
        <v>65040</v>
      </c>
      <c r="B65042" s="1" t="s">
        <v>64912</v>
      </c>
      <c r="C65042" s="1" t="s">
        <v>5</v>
      </c>
    </row>
    <row r="65043" spans="1:4" x14ac:dyDescent="0.2">
      <c r="A65043" s="1">
        <v>65041</v>
      </c>
      <c r="B65043" s="1" t="s">
        <v>64913</v>
      </c>
      <c r="C65043" s="1" t="s">
        <v>60</v>
      </c>
    </row>
    <row r="65044" spans="1:4" x14ac:dyDescent="0.2">
      <c r="A65044" s="1">
        <v>65042</v>
      </c>
      <c r="B65044" s="1" t="s">
        <v>64914</v>
      </c>
      <c r="C65044" s="1" t="s">
        <v>60</v>
      </c>
    </row>
    <row r="65045" spans="1:4" x14ac:dyDescent="0.2">
      <c r="A65045" s="1">
        <v>65043</v>
      </c>
      <c r="B65045" s="1" t="s">
        <v>64915</v>
      </c>
      <c r="C65045" s="1" t="s">
        <v>60</v>
      </c>
    </row>
    <row r="65046" spans="1:4" x14ac:dyDescent="0.2">
      <c r="A65046" s="1">
        <v>65044</v>
      </c>
      <c r="B65046" s="1" t="s">
        <v>64916</v>
      </c>
      <c r="C65046" s="1" t="s">
        <v>60</v>
      </c>
    </row>
    <row r="65047" spans="1:4" x14ac:dyDescent="0.2">
      <c r="A65047" s="1">
        <v>65045</v>
      </c>
      <c r="B65047" s="1" t="s">
        <v>64917</v>
      </c>
      <c r="C65047" s="1" t="s">
        <v>60</v>
      </c>
    </row>
    <row r="65048" spans="1:4" x14ac:dyDescent="0.2">
      <c r="A65048" s="1">
        <v>65046</v>
      </c>
      <c r="B65048" s="1" t="s">
        <v>64918</v>
      </c>
      <c r="C65048" s="1" t="s">
        <v>60</v>
      </c>
    </row>
    <row r="65049" spans="1:4" x14ac:dyDescent="0.2">
      <c r="A65049" s="1">
        <v>65047</v>
      </c>
      <c r="B65049" s="1" t="s">
        <v>64919</v>
      </c>
      <c r="C65049" s="1" t="s">
        <v>60</v>
      </c>
    </row>
    <row r="65050" spans="1:4" x14ac:dyDescent="0.2">
      <c r="A65050" s="1">
        <v>65048</v>
      </c>
      <c r="B65050" s="1" t="s">
        <v>64920</v>
      </c>
      <c r="C65050" s="1" t="s">
        <v>5</v>
      </c>
    </row>
    <row r="65051" spans="1:4" x14ac:dyDescent="0.2">
      <c r="A65051" s="1">
        <v>65049</v>
      </c>
      <c r="B65051" s="1" t="s">
        <v>64921</v>
      </c>
      <c r="C65051" s="1" t="s">
        <v>5</v>
      </c>
    </row>
    <row r="65052" spans="1:4" x14ac:dyDescent="0.2">
      <c r="A65052" s="1">
        <v>65050</v>
      </c>
      <c r="B65052" s="1" t="s">
        <v>64922</v>
      </c>
      <c r="C65052" s="1" t="s">
        <v>5</v>
      </c>
    </row>
    <row r="65053" spans="1:4" x14ac:dyDescent="0.2">
      <c r="A65053" s="1">
        <v>65051</v>
      </c>
      <c r="B65053" s="1" t="s">
        <v>64923</v>
      </c>
      <c r="C65053" s="1" t="s">
        <v>60</v>
      </c>
    </row>
    <row r="65054" spans="1:4" x14ac:dyDescent="0.2">
      <c r="A65054" s="1">
        <v>65052</v>
      </c>
      <c r="B65054" s="1" t="s">
        <v>64924</v>
      </c>
      <c r="C65054" s="1" t="s">
        <v>60</v>
      </c>
      <c r="D65054" s="1" t="s">
        <v>61</v>
      </c>
    </row>
    <row r="65055" spans="1:4" x14ac:dyDescent="0.2">
      <c r="A65055" s="1">
        <v>65053</v>
      </c>
      <c r="B65055" s="1" t="s">
        <v>64925</v>
      </c>
      <c r="C65055" s="1" t="s">
        <v>307</v>
      </c>
    </row>
    <row r="65056" spans="1:4" x14ac:dyDescent="0.2">
      <c r="A65056" s="1">
        <v>65054</v>
      </c>
      <c r="B65056" s="1" t="s">
        <v>64926</v>
      </c>
      <c r="C65056" s="1" t="s">
        <v>307</v>
      </c>
    </row>
    <row r="65057" spans="1:4" x14ac:dyDescent="0.2">
      <c r="A65057" s="1">
        <v>65055</v>
      </c>
      <c r="B65057" s="1" t="s">
        <v>64927</v>
      </c>
      <c r="C65057" s="1" t="s">
        <v>60</v>
      </c>
    </row>
    <row r="65058" spans="1:4" x14ac:dyDescent="0.2">
      <c r="A65058" s="1">
        <v>65056</v>
      </c>
      <c r="B65058" s="1" t="s">
        <v>64928</v>
      </c>
      <c r="C65058" s="1" t="s">
        <v>60</v>
      </c>
    </row>
    <row r="65059" spans="1:4" x14ac:dyDescent="0.2">
      <c r="A65059" s="1">
        <v>65057</v>
      </c>
      <c r="B65059" s="1" t="s">
        <v>64929</v>
      </c>
      <c r="C65059" s="1" t="s">
        <v>60</v>
      </c>
    </row>
    <row r="65060" spans="1:4" x14ac:dyDescent="0.2">
      <c r="A65060" s="1">
        <v>65058</v>
      </c>
      <c r="B65060" s="1" t="s">
        <v>64930</v>
      </c>
      <c r="C65060" s="1" t="s">
        <v>60</v>
      </c>
    </row>
    <row r="65061" spans="1:4" x14ac:dyDescent="0.2">
      <c r="A65061" s="1">
        <v>65059</v>
      </c>
      <c r="B65061" s="1" t="s">
        <v>64931</v>
      </c>
      <c r="C65061" s="1" t="s">
        <v>5</v>
      </c>
    </row>
    <row r="65062" spans="1:4" x14ac:dyDescent="0.2">
      <c r="A65062" s="1">
        <v>65060</v>
      </c>
      <c r="B65062" s="1" t="s">
        <v>64932</v>
      </c>
      <c r="C65062" s="1" t="s">
        <v>60</v>
      </c>
    </row>
    <row r="65063" spans="1:4" x14ac:dyDescent="0.2">
      <c r="A65063" s="1">
        <v>65061</v>
      </c>
      <c r="B65063" s="1" t="s">
        <v>64933</v>
      </c>
      <c r="C65063" s="1" t="s">
        <v>60</v>
      </c>
    </row>
    <row r="65064" spans="1:4" x14ac:dyDescent="0.2">
      <c r="A65064" s="1">
        <v>65062</v>
      </c>
      <c r="B65064" s="1" t="s">
        <v>64934</v>
      </c>
      <c r="C65064" s="1" t="s">
        <v>60</v>
      </c>
    </row>
    <row r="65065" spans="1:4" x14ac:dyDescent="0.2">
      <c r="A65065" s="1">
        <v>65063</v>
      </c>
      <c r="B65065" s="1" t="s">
        <v>64935</v>
      </c>
      <c r="C65065" s="1" t="s">
        <v>60</v>
      </c>
    </row>
    <row r="65066" spans="1:4" x14ac:dyDescent="0.2">
      <c r="A65066" s="1">
        <v>65064</v>
      </c>
      <c r="B65066" s="1" t="s">
        <v>64936</v>
      </c>
      <c r="C65066" s="1" t="s">
        <v>60</v>
      </c>
    </row>
    <row r="65067" spans="1:4" x14ac:dyDescent="0.2">
      <c r="A65067" s="1">
        <v>65065</v>
      </c>
      <c r="B65067" s="1" t="s">
        <v>64937</v>
      </c>
      <c r="C65067" s="1" t="s">
        <v>60</v>
      </c>
    </row>
    <row r="65068" spans="1:4" x14ac:dyDescent="0.2">
      <c r="A65068" s="1">
        <v>65066</v>
      </c>
      <c r="B65068" s="1" t="s">
        <v>64938</v>
      </c>
      <c r="C65068" s="1" t="s">
        <v>60</v>
      </c>
    </row>
    <row r="65069" spans="1:4" x14ac:dyDescent="0.2">
      <c r="A65069" s="1">
        <v>65067</v>
      </c>
      <c r="B65069" s="1" t="s">
        <v>64939</v>
      </c>
      <c r="C65069" s="1" t="s">
        <v>60</v>
      </c>
    </row>
    <row r="65070" spans="1:4" x14ac:dyDescent="0.2">
      <c r="A65070" s="1">
        <v>65068</v>
      </c>
      <c r="B65070" s="1" t="s">
        <v>64940</v>
      </c>
      <c r="C65070" s="1" t="s">
        <v>60</v>
      </c>
      <c r="D65070" s="1" t="s">
        <v>61</v>
      </c>
    </row>
    <row r="65071" spans="1:4" x14ac:dyDescent="0.2">
      <c r="A65071" s="1">
        <v>65069</v>
      </c>
      <c r="B65071" s="1" t="s">
        <v>64941</v>
      </c>
      <c r="C65071" s="1" t="s">
        <v>5</v>
      </c>
    </row>
    <row r="65072" spans="1:4" x14ac:dyDescent="0.2">
      <c r="A65072" s="1">
        <v>65070</v>
      </c>
      <c r="B65072" s="1" t="s">
        <v>64942</v>
      </c>
      <c r="C65072" s="1" t="s">
        <v>60</v>
      </c>
    </row>
    <row r="65073" spans="1:3" x14ac:dyDescent="0.2">
      <c r="A65073" s="1">
        <v>65071</v>
      </c>
      <c r="B65073" s="1" t="s">
        <v>64943</v>
      </c>
      <c r="C65073" s="1" t="s">
        <v>60</v>
      </c>
    </row>
    <row r="65074" spans="1:3" x14ac:dyDescent="0.2">
      <c r="A65074" s="1">
        <v>65072</v>
      </c>
      <c r="B65074" s="1" t="s">
        <v>64944</v>
      </c>
      <c r="C65074" s="1" t="s">
        <v>60</v>
      </c>
    </row>
    <row r="65075" spans="1:3" x14ac:dyDescent="0.2">
      <c r="A65075" s="1">
        <v>65073</v>
      </c>
      <c r="B65075" s="1" t="s">
        <v>64945</v>
      </c>
      <c r="C65075" s="1" t="s">
        <v>60</v>
      </c>
    </row>
    <row r="65076" spans="1:3" x14ac:dyDescent="0.2">
      <c r="A65076" s="1">
        <v>65074</v>
      </c>
      <c r="B65076" s="1" t="s">
        <v>64946</v>
      </c>
      <c r="C65076" s="1" t="s">
        <v>5</v>
      </c>
    </row>
    <row r="65077" spans="1:3" x14ac:dyDescent="0.2">
      <c r="A65077" s="1">
        <v>65075</v>
      </c>
      <c r="B65077" s="1" t="s">
        <v>64947</v>
      </c>
      <c r="C65077" s="1" t="s">
        <v>5</v>
      </c>
    </row>
    <row r="65078" spans="1:3" x14ac:dyDescent="0.2">
      <c r="A65078" s="1">
        <v>65076</v>
      </c>
      <c r="B65078" s="1" t="s">
        <v>64948</v>
      </c>
      <c r="C65078" s="1" t="s">
        <v>60</v>
      </c>
    </row>
    <row r="65079" spans="1:3" x14ac:dyDescent="0.2">
      <c r="A65079" s="1">
        <v>65077</v>
      </c>
      <c r="B65079" s="1" t="s">
        <v>64949</v>
      </c>
      <c r="C65079" s="1" t="s">
        <v>5</v>
      </c>
    </row>
    <row r="65080" spans="1:3" x14ac:dyDescent="0.2">
      <c r="A65080" s="1">
        <v>65078</v>
      </c>
      <c r="B65080" s="1" t="s">
        <v>64950</v>
      </c>
      <c r="C65080" s="1" t="s">
        <v>5</v>
      </c>
    </row>
    <row r="65081" spans="1:3" x14ac:dyDescent="0.2">
      <c r="A65081" s="1">
        <v>65079</v>
      </c>
      <c r="B65081" s="1" t="s">
        <v>64951</v>
      </c>
      <c r="C65081" s="1" t="s">
        <v>5</v>
      </c>
    </row>
    <row r="65082" spans="1:3" x14ac:dyDescent="0.2">
      <c r="A65082" s="1">
        <v>65080</v>
      </c>
      <c r="B65082" s="1" t="s">
        <v>64952</v>
      </c>
      <c r="C65082" s="1" t="s">
        <v>60</v>
      </c>
    </row>
    <row r="65083" spans="1:3" x14ac:dyDescent="0.2">
      <c r="A65083" s="1">
        <v>65081</v>
      </c>
      <c r="B65083" s="1" t="s">
        <v>64953</v>
      </c>
      <c r="C65083" s="1" t="s">
        <v>5</v>
      </c>
    </row>
    <row r="65084" spans="1:3" x14ac:dyDescent="0.2">
      <c r="A65084" s="1">
        <v>65082</v>
      </c>
      <c r="B65084" s="1" t="s">
        <v>64954</v>
      </c>
      <c r="C65084" s="1" t="s">
        <v>5</v>
      </c>
    </row>
    <row r="65085" spans="1:3" x14ac:dyDescent="0.2">
      <c r="A65085" s="1">
        <v>65083</v>
      </c>
      <c r="B65085" s="1" t="s">
        <v>64955</v>
      </c>
      <c r="C65085" s="1" t="s">
        <v>60</v>
      </c>
    </row>
    <row r="65086" spans="1:3" x14ac:dyDescent="0.2">
      <c r="A65086" s="1">
        <v>65084</v>
      </c>
      <c r="B65086" s="1" t="s">
        <v>64956</v>
      </c>
      <c r="C65086" s="1" t="s">
        <v>60</v>
      </c>
    </row>
    <row r="65087" spans="1:3" x14ac:dyDescent="0.2">
      <c r="A65087" s="1">
        <v>65085</v>
      </c>
      <c r="B65087" s="1" t="s">
        <v>64957</v>
      </c>
      <c r="C65087" s="1" t="s">
        <v>60</v>
      </c>
    </row>
    <row r="65088" spans="1:3" x14ac:dyDescent="0.2">
      <c r="A65088" s="1">
        <v>65086</v>
      </c>
      <c r="B65088" s="1" t="s">
        <v>64958</v>
      </c>
      <c r="C65088" s="1" t="s">
        <v>60</v>
      </c>
    </row>
    <row r="65089" spans="1:3" x14ac:dyDescent="0.2">
      <c r="A65089" s="1">
        <v>65087</v>
      </c>
      <c r="B65089" s="1" t="s">
        <v>64959</v>
      </c>
      <c r="C65089" s="1" t="s">
        <v>60</v>
      </c>
    </row>
    <row r="65090" spans="1:3" x14ac:dyDescent="0.2">
      <c r="A65090" s="1">
        <v>65088</v>
      </c>
      <c r="B65090" s="1" t="s">
        <v>64960</v>
      </c>
      <c r="C65090" s="1" t="s">
        <v>5</v>
      </c>
    </row>
    <row r="65091" spans="1:3" x14ac:dyDescent="0.2">
      <c r="A65091" s="1">
        <v>65089</v>
      </c>
      <c r="B65091" s="1" t="s">
        <v>64961</v>
      </c>
      <c r="C65091" s="1" t="s">
        <v>60</v>
      </c>
    </row>
    <row r="65092" spans="1:3" x14ac:dyDescent="0.2">
      <c r="A65092" s="1">
        <v>65090</v>
      </c>
      <c r="B65092" s="1" t="s">
        <v>64962</v>
      </c>
      <c r="C65092" s="1" t="s">
        <v>60</v>
      </c>
    </row>
    <row r="65093" spans="1:3" x14ac:dyDescent="0.2">
      <c r="A65093" s="1">
        <v>65091</v>
      </c>
      <c r="B65093" s="1" t="s">
        <v>64963</v>
      </c>
      <c r="C65093" s="1" t="s">
        <v>60</v>
      </c>
    </row>
    <row r="65094" spans="1:3" x14ac:dyDescent="0.2">
      <c r="A65094" s="1">
        <v>65092</v>
      </c>
      <c r="B65094" s="1" t="s">
        <v>64964</v>
      </c>
      <c r="C65094" s="1" t="s">
        <v>60</v>
      </c>
    </row>
    <row r="65095" spans="1:3" x14ac:dyDescent="0.2">
      <c r="A65095" s="1">
        <v>65093</v>
      </c>
      <c r="B65095" s="1" t="s">
        <v>64965</v>
      </c>
      <c r="C65095" s="1" t="s">
        <v>60</v>
      </c>
    </row>
    <row r="65096" spans="1:3" x14ac:dyDescent="0.2">
      <c r="A65096" s="1">
        <v>65094</v>
      </c>
      <c r="B65096" s="1" t="s">
        <v>64966</v>
      </c>
      <c r="C65096" s="1" t="s">
        <v>60</v>
      </c>
    </row>
    <row r="65097" spans="1:3" x14ac:dyDescent="0.2">
      <c r="A65097" s="1">
        <v>65095</v>
      </c>
      <c r="B65097" s="1" t="s">
        <v>64967</v>
      </c>
      <c r="C65097" s="1" t="s">
        <v>60</v>
      </c>
    </row>
    <row r="65098" spans="1:3" x14ac:dyDescent="0.2">
      <c r="A65098" s="1">
        <v>65096</v>
      </c>
      <c r="B65098" s="1" t="s">
        <v>64968</v>
      </c>
      <c r="C65098" s="1" t="s">
        <v>60</v>
      </c>
    </row>
    <row r="65099" spans="1:3" x14ac:dyDescent="0.2">
      <c r="A65099" s="1">
        <v>65097</v>
      </c>
      <c r="B65099" s="1" t="s">
        <v>64969</v>
      </c>
      <c r="C65099" s="1" t="s">
        <v>60</v>
      </c>
    </row>
    <row r="65100" spans="1:3" x14ac:dyDescent="0.2">
      <c r="A65100" s="1">
        <v>65098</v>
      </c>
      <c r="B65100" s="1" t="s">
        <v>64970</v>
      </c>
      <c r="C65100" s="1" t="s">
        <v>60</v>
      </c>
    </row>
    <row r="65101" spans="1:3" x14ac:dyDescent="0.2">
      <c r="A65101" s="1">
        <v>65099</v>
      </c>
      <c r="B65101" s="1" t="s">
        <v>64971</v>
      </c>
      <c r="C65101" s="1" t="s">
        <v>60</v>
      </c>
    </row>
    <row r="65102" spans="1:3" x14ac:dyDescent="0.2">
      <c r="A65102" s="1">
        <v>65100</v>
      </c>
      <c r="B65102" s="1" t="s">
        <v>64972</v>
      </c>
      <c r="C65102" s="1" t="s">
        <v>60</v>
      </c>
    </row>
    <row r="65103" spans="1:3" x14ac:dyDescent="0.2">
      <c r="A65103" s="1">
        <v>65101</v>
      </c>
      <c r="B65103" s="1" t="s">
        <v>64973</v>
      </c>
      <c r="C65103" s="1" t="s">
        <v>60</v>
      </c>
    </row>
    <row r="65104" spans="1:3" x14ac:dyDescent="0.2">
      <c r="A65104" s="1">
        <v>65102</v>
      </c>
      <c r="B65104" s="1" t="s">
        <v>64974</v>
      </c>
      <c r="C65104" s="1" t="s">
        <v>60</v>
      </c>
    </row>
    <row r="65105" spans="1:4" x14ac:dyDescent="0.2">
      <c r="A65105" s="1">
        <v>65103</v>
      </c>
      <c r="B65105" s="1" t="s">
        <v>64975</v>
      </c>
      <c r="C65105" s="1" t="s">
        <v>5</v>
      </c>
    </row>
    <row r="65106" spans="1:4" x14ac:dyDescent="0.2">
      <c r="A65106" s="1">
        <v>65104</v>
      </c>
      <c r="B65106" s="1" t="s">
        <v>64976</v>
      </c>
      <c r="C65106" s="1" t="s">
        <v>60</v>
      </c>
    </row>
    <row r="65107" spans="1:4" x14ac:dyDescent="0.2">
      <c r="A65107" s="1">
        <v>65105</v>
      </c>
      <c r="B65107" s="1" t="s">
        <v>64977</v>
      </c>
      <c r="C65107" s="1" t="s">
        <v>60</v>
      </c>
    </row>
    <row r="65108" spans="1:4" x14ac:dyDescent="0.2">
      <c r="A65108" s="1">
        <v>65106</v>
      </c>
      <c r="B65108" s="1" t="s">
        <v>64978</v>
      </c>
      <c r="C65108" s="1" t="s">
        <v>60</v>
      </c>
    </row>
    <row r="65109" spans="1:4" x14ac:dyDescent="0.2">
      <c r="A65109" s="1">
        <v>65107</v>
      </c>
      <c r="B65109" s="1" t="s">
        <v>64979</v>
      </c>
      <c r="C65109" s="1" t="s">
        <v>60</v>
      </c>
      <c r="D65109" s="1" t="s">
        <v>61</v>
      </c>
    </row>
    <row r="65110" spans="1:4" x14ac:dyDescent="0.2">
      <c r="A65110" s="1">
        <v>65108</v>
      </c>
      <c r="B65110" s="1" t="s">
        <v>64980</v>
      </c>
      <c r="C65110" s="1" t="s">
        <v>60</v>
      </c>
    </row>
    <row r="65111" spans="1:4" x14ac:dyDescent="0.2">
      <c r="A65111" s="1">
        <v>65109</v>
      </c>
      <c r="B65111" s="1" t="s">
        <v>64981</v>
      </c>
      <c r="C65111" s="1" t="s">
        <v>60</v>
      </c>
    </row>
    <row r="65112" spans="1:4" x14ac:dyDescent="0.2">
      <c r="A65112" s="1">
        <v>65110</v>
      </c>
      <c r="B65112" s="1" t="s">
        <v>64982</v>
      </c>
      <c r="C65112" s="1" t="s">
        <v>5</v>
      </c>
    </row>
    <row r="65113" spans="1:4" x14ac:dyDescent="0.2">
      <c r="A65113" s="1">
        <v>65111</v>
      </c>
      <c r="B65113" s="1" t="s">
        <v>64983</v>
      </c>
      <c r="C65113" s="1" t="s">
        <v>60</v>
      </c>
    </row>
    <row r="65114" spans="1:4" x14ac:dyDescent="0.2">
      <c r="A65114" s="1">
        <v>65112</v>
      </c>
      <c r="B65114" s="1" t="s">
        <v>64984</v>
      </c>
      <c r="C65114" s="1" t="s">
        <v>60</v>
      </c>
    </row>
    <row r="65115" spans="1:4" x14ac:dyDescent="0.2">
      <c r="A65115" s="1">
        <v>65113</v>
      </c>
      <c r="B65115" s="1" t="s">
        <v>64985</v>
      </c>
      <c r="C65115" s="1" t="s">
        <v>60</v>
      </c>
    </row>
    <row r="65116" spans="1:4" x14ac:dyDescent="0.2">
      <c r="A65116" s="1">
        <v>65114</v>
      </c>
      <c r="B65116" s="1" t="s">
        <v>64986</v>
      </c>
      <c r="C65116" s="1" t="s">
        <v>60</v>
      </c>
    </row>
    <row r="65117" spans="1:4" x14ac:dyDescent="0.2">
      <c r="A65117" s="1">
        <v>65115</v>
      </c>
      <c r="B65117" s="1" t="s">
        <v>64987</v>
      </c>
      <c r="C65117" s="1" t="s">
        <v>60</v>
      </c>
    </row>
    <row r="65118" spans="1:4" x14ac:dyDescent="0.2">
      <c r="A65118" s="1">
        <v>65116</v>
      </c>
      <c r="B65118" s="1" t="s">
        <v>64988</v>
      </c>
      <c r="C65118" s="1" t="s">
        <v>60</v>
      </c>
    </row>
    <row r="65119" spans="1:4" x14ac:dyDescent="0.2">
      <c r="A65119" s="1">
        <v>65117</v>
      </c>
      <c r="B65119" s="1" t="s">
        <v>64989</v>
      </c>
      <c r="C65119" s="1" t="s">
        <v>60</v>
      </c>
    </row>
    <row r="65120" spans="1:4" x14ac:dyDescent="0.2">
      <c r="A65120" s="1">
        <v>65118</v>
      </c>
      <c r="B65120" s="1" t="s">
        <v>64990</v>
      </c>
      <c r="C65120" s="1" t="s">
        <v>5</v>
      </c>
    </row>
    <row r="65121" spans="1:4" x14ac:dyDescent="0.2">
      <c r="A65121" s="1">
        <v>65119</v>
      </c>
      <c r="B65121" s="1" t="s">
        <v>64991</v>
      </c>
      <c r="C65121" s="1" t="s">
        <v>5</v>
      </c>
    </row>
    <row r="65122" spans="1:4" x14ac:dyDescent="0.2">
      <c r="A65122" s="1">
        <v>65120</v>
      </c>
      <c r="B65122" s="1" t="s">
        <v>64992</v>
      </c>
      <c r="C65122" s="1" t="s">
        <v>60</v>
      </c>
    </row>
    <row r="65123" spans="1:4" x14ac:dyDescent="0.2">
      <c r="A65123" s="1">
        <v>65121</v>
      </c>
      <c r="B65123" s="1" t="s">
        <v>64993</v>
      </c>
      <c r="C65123" s="1" t="s">
        <v>60</v>
      </c>
      <c r="D65123" s="1" t="s">
        <v>61</v>
      </c>
    </row>
    <row r="65124" spans="1:4" x14ac:dyDescent="0.2">
      <c r="A65124" s="1">
        <v>65122</v>
      </c>
      <c r="B65124" s="1" t="s">
        <v>64994</v>
      </c>
      <c r="C65124" s="1" t="s">
        <v>60</v>
      </c>
    </row>
    <row r="65125" spans="1:4" x14ac:dyDescent="0.2">
      <c r="A65125" s="1">
        <v>65123</v>
      </c>
      <c r="B65125" s="1" t="s">
        <v>64995</v>
      </c>
      <c r="C65125" s="1" t="s">
        <v>60</v>
      </c>
    </row>
    <row r="65126" spans="1:4" x14ac:dyDescent="0.2">
      <c r="A65126" s="1">
        <v>65124</v>
      </c>
      <c r="B65126" s="1" t="s">
        <v>64996</v>
      </c>
      <c r="C65126" s="1" t="s">
        <v>60</v>
      </c>
    </row>
    <row r="65127" spans="1:4" x14ac:dyDescent="0.2">
      <c r="A65127" s="1">
        <v>65125</v>
      </c>
      <c r="B65127" s="1" t="s">
        <v>64997</v>
      </c>
      <c r="C65127" s="1" t="s">
        <v>60</v>
      </c>
    </row>
    <row r="65128" spans="1:4" x14ac:dyDescent="0.2">
      <c r="A65128" s="1">
        <v>65126</v>
      </c>
      <c r="B65128" s="1" t="s">
        <v>64998</v>
      </c>
      <c r="C65128" s="1" t="s">
        <v>307</v>
      </c>
    </row>
    <row r="65129" spans="1:4" x14ac:dyDescent="0.2">
      <c r="A65129" s="1">
        <v>65127</v>
      </c>
      <c r="B65129" s="1" t="s">
        <v>64999</v>
      </c>
      <c r="C65129" s="1" t="s">
        <v>60</v>
      </c>
    </row>
    <row r="65130" spans="1:4" x14ac:dyDescent="0.2">
      <c r="A65130" s="1">
        <v>65128</v>
      </c>
      <c r="B65130" s="1" t="s">
        <v>65000</v>
      </c>
      <c r="C65130" s="1" t="s">
        <v>5</v>
      </c>
    </row>
    <row r="65131" spans="1:4" x14ac:dyDescent="0.2">
      <c r="A65131" s="1">
        <v>65129</v>
      </c>
      <c r="B65131" s="1" t="s">
        <v>65001</v>
      </c>
      <c r="C65131" s="1" t="s">
        <v>60</v>
      </c>
    </row>
    <row r="65132" spans="1:4" x14ac:dyDescent="0.2">
      <c r="A65132" s="1">
        <v>65130</v>
      </c>
      <c r="B65132" s="1" t="s">
        <v>65002</v>
      </c>
      <c r="C65132" s="1" t="s">
        <v>60</v>
      </c>
    </row>
    <row r="65133" spans="1:4" x14ac:dyDescent="0.2">
      <c r="A65133" s="1">
        <v>65131</v>
      </c>
      <c r="B65133" s="1" t="s">
        <v>65003</v>
      </c>
      <c r="C65133" s="1" t="s">
        <v>60</v>
      </c>
    </row>
    <row r="65134" spans="1:4" x14ac:dyDescent="0.2">
      <c r="A65134" s="1">
        <v>65132</v>
      </c>
      <c r="B65134" s="1" t="s">
        <v>65004</v>
      </c>
      <c r="C65134" s="1" t="s">
        <v>60</v>
      </c>
    </row>
    <row r="65135" spans="1:4" x14ac:dyDescent="0.2">
      <c r="A65135" s="1">
        <v>65133</v>
      </c>
      <c r="B65135" s="1" t="s">
        <v>65005</v>
      </c>
      <c r="C65135" s="1" t="s">
        <v>60</v>
      </c>
    </row>
    <row r="65136" spans="1:4" x14ac:dyDescent="0.2">
      <c r="A65136" s="1">
        <v>65134</v>
      </c>
      <c r="B65136" s="1" t="s">
        <v>65006</v>
      </c>
      <c r="C65136" s="1" t="s">
        <v>60</v>
      </c>
    </row>
    <row r="65137" spans="1:3" x14ac:dyDescent="0.2">
      <c r="A65137" s="1">
        <v>65135</v>
      </c>
      <c r="B65137" s="1" t="s">
        <v>65007</v>
      </c>
      <c r="C65137" s="1" t="s">
        <v>60</v>
      </c>
    </row>
    <row r="65138" spans="1:3" x14ac:dyDescent="0.2">
      <c r="A65138" s="1">
        <v>65136</v>
      </c>
      <c r="B65138" s="1" t="s">
        <v>65008</v>
      </c>
      <c r="C65138" s="1" t="s">
        <v>60</v>
      </c>
    </row>
    <row r="65139" spans="1:3" x14ac:dyDescent="0.2">
      <c r="A65139" s="1">
        <v>65137</v>
      </c>
      <c r="B65139" s="1" t="s">
        <v>65009</v>
      </c>
      <c r="C65139" s="1" t="s">
        <v>60</v>
      </c>
    </row>
    <row r="65140" spans="1:3" x14ac:dyDescent="0.2">
      <c r="A65140" s="1">
        <v>65138</v>
      </c>
      <c r="B65140" s="1" t="s">
        <v>65010</v>
      </c>
      <c r="C65140" s="1" t="s">
        <v>60</v>
      </c>
    </row>
    <row r="65141" spans="1:3" x14ac:dyDescent="0.2">
      <c r="A65141" s="1">
        <v>65139</v>
      </c>
      <c r="B65141" s="1" t="s">
        <v>65011</v>
      </c>
      <c r="C65141" s="1" t="s">
        <v>60</v>
      </c>
    </row>
    <row r="65142" spans="1:3" x14ac:dyDescent="0.2">
      <c r="A65142" s="1">
        <v>65140</v>
      </c>
      <c r="B65142" s="1" t="s">
        <v>65012</v>
      </c>
      <c r="C65142" s="1" t="s">
        <v>60</v>
      </c>
    </row>
    <row r="65143" spans="1:3" x14ac:dyDescent="0.2">
      <c r="A65143" s="1">
        <v>65141</v>
      </c>
      <c r="B65143" s="1" t="s">
        <v>65013</v>
      </c>
      <c r="C65143" s="1" t="s">
        <v>60</v>
      </c>
    </row>
    <row r="65144" spans="1:3" x14ac:dyDescent="0.2">
      <c r="A65144" s="1">
        <v>65142</v>
      </c>
      <c r="B65144" s="1" t="s">
        <v>65014</v>
      </c>
      <c r="C65144" s="1" t="s">
        <v>5</v>
      </c>
    </row>
    <row r="65145" spans="1:3" x14ac:dyDescent="0.2">
      <c r="A65145" s="1">
        <v>65143</v>
      </c>
      <c r="B65145" s="1" t="s">
        <v>65015</v>
      </c>
      <c r="C65145" s="1" t="s">
        <v>60</v>
      </c>
    </row>
    <row r="65146" spans="1:3" x14ac:dyDescent="0.2">
      <c r="A65146" s="1">
        <v>65144</v>
      </c>
      <c r="B65146" s="1" t="s">
        <v>65016</v>
      </c>
      <c r="C65146" s="1" t="s">
        <v>60</v>
      </c>
    </row>
    <row r="65147" spans="1:3" x14ac:dyDescent="0.2">
      <c r="A65147" s="1">
        <v>65145</v>
      </c>
      <c r="B65147" s="1" t="s">
        <v>65017</v>
      </c>
      <c r="C65147" s="1" t="s">
        <v>60</v>
      </c>
    </row>
    <row r="65148" spans="1:3" x14ac:dyDescent="0.2">
      <c r="A65148" s="1">
        <v>65146</v>
      </c>
      <c r="B65148" s="1" t="s">
        <v>65018</v>
      </c>
      <c r="C65148" s="1" t="s">
        <v>60</v>
      </c>
    </row>
    <row r="65149" spans="1:3" x14ac:dyDescent="0.2">
      <c r="A65149" s="1">
        <v>65147</v>
      </c>
      <c r="B65149" s="1" t="s">
        <v>65019</v>
      </c>
      <c r="C65149" s="1" t="s">
        <v>60</v>
      </c>
    </row>
    <row r="65150" spans="1:3" x14ac:dyDescent="0.2">
      <c r="A65150" s="1">
        <v>65148</v>
      </c>
      <c r="B65150" s="1" t="s">
        <v>65020</v>
      </c>
      <c r="C65150" s="1" t="s">
        <v>5</v>
      </c>
    </row>
    <row r="65151" spans="1:3" x14ac:dyDescent="0.2">
      <c r="A65151" s="1">
        <v>65149</v>
      </c>
      <c r="B65151" s="1" t="s">
        <v>65021</v>
      </c>
      <c r="C65151" s="1" t="s">
        <v>5</v>
      </c>
    </row>
    <row r="65152" spans="1:3" x14ac:dyDescent="0.2">
      <c r="A65152" s="1">
        <v>65150</v>
      </c>
      <c r="B65152" s="1" t="s">
        <v>65022</v>
      </c>
      <c r="C65152" s="1" t="s">
        <v>60</v>
      </c>
    </row>
    <row r="65153" spans="1:3" x14ac:dyDescent="0.2">
      <c r="A65153" s="1">
        <v>65151</v>
      </c>
      <c r="B65153" s="1" t="s">
        <v>65023</v>
      </c>
      <c r="C65153" s="1" t="s">
        <v>5</v>
      </c>
    </row>
    <row r="65154" spans="1:3" x14ac:dyDescent="0.2">
      <c r="A65154" s="1">
        <v>65152</v>
      </c>
      <c r="B65154" s="1" t="s">
        <v>65024</v>
      </c>
      <c r="C65154" s="1" t="s">
        <v>60</v>
      </c>
    </row>
    <row r="65155" spans="1:3" x14ac:dyDescent="0.2">
      <c r="A65155" s="1">
        <v>65153</v>
      </c>
      <c r="B65155" s="1" t="s">
        <v>65025</v>
      </c>
      <c r="C65155" s="1" t="s">
        <v>60</v>
      </c>
    </row>
    <row r="65156" spans="1:3" x14ac:dyDescent="0.2">
      <c r="A65156" s="1">
        <v>65154</v>
      </c>
      <c r="B65156" s="1" t="s">
        <v>65026</v>
      </c>
      <c r="C65156" s="1" t="s">
        <v>60</v>
      </c>
    </row>
    <row r="65157" spans="1:3" x14ac:dyDescent="0.2">
      <c r="A65157" s="1">
        <v>65155</v>
      </c>
      <c r="B65157" s="1" t="s">
        <v>65027</v>
      </c>
      <c r="C65157" s="1" t="s">
        <v>60</v>
      </c>
    </row>
    <row r="65158" spans="1:3" x14ac:dyDescent="0.2">
      <c r="A65158" s="1">
        <v>65156</v>
      </c>
      <c r="B65158" s="1" t="s">
        <v>65028</v>
      </c>
      <c r="C65158" s="1" t="s">
        <v>60</v>
      </c>
    </row>
    <row r="65159" spans="1:3" x14ac:dyDescent="0.2">
      <c r="A65159" s="1">
        <v>65157</v>
      </c>
      <c r="B65159" s="1" t="s">
        <v>65029</v>
      </c>
      <c r="C65159" s="1" t="s">
        <v>60</v>
      </c>
    </row>
    <row r="65160" spans="1:3" x14ac:dyDescent="0.2">
      <c r="A65160" s="1">
        <v>65158</v>
      </c>
      <c r="B65160" s="1" t="s">
        <v>65030</v>
      </c>
      <c r="C65160" s="1" t="s">
        <v>60</v>
      </c>
    </row>
    <row r="65161" spans="1:3" x14ac:dyDescent="0.2">
      <c r="A65161" s="1">
        <v>65159</v>
      </c>
      <c r="B65161" s="1" t="s">
        <v>65031</v>
      </c>
      <c r="C65161" s="1" t="s">
        <v>60</v>
      </c>
    </row>
    <row r="65162" spans="1:3" x14ac:dyDescent="0.2">
      <c r="A65162" s="1">
        <v>65160</v>
      </c>
      <c r="B65162" s="1" t="s">
        <v>65032</v>
      </c>
      <c r="C65162" s="1" t="s">
        <v>60</v>
      </c>
    </row>
    <row r="65163" spans="1:3" x14ac:dyDescent="0.2">
      <c r="A65163" s="1">
        <v>65161</v>
      </c>
      <c r="B65163" s="1" t="s">
        <v>65033</v>
      </c>
      <c r="C65163" s="1" t="s">
        <v>60</v>
      </c>
    </row>
    <row r="65164" spans="1:3" x14ac:dyDescent="0.2">
      <c r="A65164" s="1">
        <v>65162</v>
      </c>
      <c r="B65164" s="1" t="s">
        <v>65034</v>
      </c>
      <c r="C65164" s="1" t="s">
        <v>60</v>
      </c>
    </row>
    <row r="65165" spans="1:3" x14ac:dyDescent="0.2">
      <c r="A65165" s="1">
        <v>65163</v>
      </c>
      <c r="B65165" s="1" t="s">
        <v>65035</v>
      </c>
      <c r="C65165" s="1" t="s">
        <v>60</v>
      </c>
    </row>
    <row r="65166" spans="1:3" x14ac:dyDescent="0.2">
      <c r="A65166" s="1">
        <v>65164</v>
      </c>
      <c r="B65166" s="1" t="s">
        <v>65036</v>
      </c>
      <c r="C65166" s="1" t="s">
        <v>60</v>
      </c>
    </row>
    <row r="65167" spans="1:3" x14ac:dyDescent="0.2">
      <c r="A65167" s="1">
        <v>65165</v>
      </c>
      <c r="B65167" s="1" t="s">
        <v>65037</v>
      </c>
      <c r="C65167" s="1" t="s">
        <v>60</v>
      </c>
    </row>
    <row r="65168" spans="1:3" x14ac:dyDescent="0.2">
      <c r="A65168" s="1">
        <v>65166</v>
      </c>
      <c r="B65168" s="1" t="s">
        <v>65038</v>
      </c>
      <c r="C65168" s="1" t="s">
        <v>60</v>
      </c>
    </row>
    <row r="65169" spans="1:4" x14ac:dyDescent="0.2">
      <c r="A65169" s="1">
        <v>65167</v>
      </c>
      <c r="B65169" s="1" t="s">
        <v>65039</v>
      </c>
      <c r="C65169" s="1" t="s">
        <v>60</v>
      </c>
    </row>
    <row r="65170" spans="1:4" x14ac:dyDescent="0.2">
      <c r="A65170" s="1">
        <v>65168</v>
      </c>
      <c r="B65170" s="1" t="s">
        <v>65040</v>
      </c>
      <c r="C65170" s="1" t="s">
        <v>60</v>
      </c>
    </row>
    <row r="65171" spans="1:4" x14ac:dyDescent="0.2">
      <c r="A65171" s="1">
        <v>65169</v>
      </c>
      <c r="B65171" s="1" t="s">
        <v>65041</v>
      </c>
      <c r="C65171" s="1" t="s">
        <v>60</v>
      </c>
      <c r="D65171" s="1" t="s">
        <v>61</v>
      </c>
    </row>
    <row r="65172" spans="1:4" x14ac:dyDescent="0.2">
      <c r="A65172" s="1">
        <v>65170</v>
      </c>
      <c r="B65172" s="1" t="s">
        <v>65042</v>
      </c>
      <c r="C65172" s="1" t="s">
        <v>60</v>
      </c>
    </row>
    <row r="65173" spans="1:4" x14ac:dyDescent="0.2">
      <c r="A65173" s="1">
        <v>65171</v>
      </c>
      <c r="B65173" s="1" t="s">
        <v>65043</v>
      </c>
      <c r="C65173" s="1" t="s">
        <v>60</v>
      </c>
    </row>
    <row r="65174" spans="1:4" x14ac:dyDescent="0.2">
      <c r="A65174" s="1">
        <v>65172</v>
      </c>
      <c r="B65174" s="1" t="s">
        <v>65044</v>
      </c>
      <c r="C65174" s="1" t="s">
        <v>60</v>
      </c>
    </row>
    <row r="65175" spans="1:4" x14ac:dyDescent="0.2">
      <c r="A65175" s="1">
        <v>65173</v>
      </c>
      <c r="B65175" s="1" t="s">
        <v>65045</v>
      </c>
      <c r="C65175" s="1" t="s">
        <v>60</v>
      </c>
    </row>
    <row r="65176" spans="1:4" x14ac:dyDescent="0.2">
      <c r="A65176" s="1">
        <v>65174</v>
      </c>
      <c r="B65176" s="1" t="s">
        <v>65046</v>
      </c>
      <c r="C65176" s="1" t="s">
        <v>60</v>
      </c>
    </row>
    <row r="65177" spans="1:4" x14ac:dyDescent="0.2">
      <c r="A65177" s="1">
        <v>65175</v>
      </c>
      <c r="B65177" s="1" t="s">
        <v>65047</v>
      </c>
      <c r="C65177" s="1" t="s">
        <v>60</v>
      </c>
    </row>
    <row r="65178" spans="1:4" x14ac:dyDescent="0.2">
      <c r="A65178" s="1">
        <v>65176</v>
      </c>
      <c r="B65178" s="1" t="s">
        <v>65048</v>
      </c>
      <c r="C65178" s="1" t="s">
        <v>60</v>
      </c>
    </row>
    <row r="65179" spans="1:4" x14ac:dyDescent="0.2">
      <c r="A65179" s="1">
        <v>65177</v>
      </c>
      <c r="B65179" s="1" t="s">
        <v>65049</v>
      </c>
      <c r="C65179" s="1" t="s">
        <v>60</v>
      </c>
    </row>
    <row r="65180" spans="1:4" x14ac:dyDescent="0.2">
      <c r="A65180" s="1">
        <v>65178</v>
      </c>
      <c r="B65180" s="1" t="s">
        <v>65050</v>
      </c>
      <c r="C65180" s="1" t="s">
        <v>5</v>
      </c>
    </row>
    <row r="65181" spans="1:4" x14ac:dyDescent="0.2">
      <c r="A65181" s="1">
        <v>65179</v>
      </c>
      <c r="B65181" s="1" t="s">
        <v>65051</v>
      </c>
      <c r="C65181" s="1" t="s">
        <v>60</v>
      </c>
    </row>
    <row r="65182" spans="1:4" x14ac:dyDescent="0.2">
      <c r="A65182" s="1">
        <v>65180</v>
      </c>
      <c r="B65182" s="1" t="s">
        <v>65052</v>
      </c>
      <c r="C65182" s="1" t="s">
        <v>60</v>
      </c>
    </row>
    <row r="65183" spans="1:4" x14ac:dyDescent="0.2">
      <c r="A65183" s="1">
        <v>65181</v>
      </c>
      <c r="B65183" s="1" t="s">
        <v>65053</v>
      </c>
      <c r="C65183" s="1" t="s">
        <v>60</v>
      </c>
    </row>
    <row r="65184" spans="1:4" x14ac:dyDescent="0.2">
      <c r="A65184" s="1">
        <v>65182</v>
      </c>
      <c r="B65184" s="1" t="s">
        <v>65054</v>
      </c>
      <c r="C65184" s="1" t="s">
        <v>60</v>
      </c>
    </row>
    <row r="65185" spans="1:4" x14ac:dyDescent="0.2">
      <c r="A65185" s="1">
        <v>65183</v>
      </c>
      <c r="B65185" s="1" t="s">
        <v>65055</v>
      </c>
      <c r="C65185" s="1" t="s">
        <v>60</v>
      </c>
      <c r="D65185" s="1" t="s">
        <v>61</v>
      </c>
    </row>
    <row r="65186" spans="1:4" x14ac:dyDescent="0.2">
      <c r="A65186" s="1">
        <v>65184</v>
      </c>
      <c r="B65186" s="1" t="s">
        <v>65056</v>
      </c>
      <c r="C65186" s="1" t="s">
        <v>60</v>
      </c>
    </row>
    <row r="65187" spans="1:4" x14ac:dyDescent="0.2">
      <c r="A65187" s="1">
        <v>65185</v>
      </c>
      <c r="B65187" s="1" t="s">
        <v>65057</v>
      </c>
      <c r="C65187" s="1" t="s">
        <v>60</v>
      </c>
    </row>
    <row r="65188" spans="1:4" x14ac:dyDescent="0.2">
      <c r="A65188" s="1">
        <v>65186</v>
      </c>
      <c r="B65188" s="1" t="s">
        <v>65058</v>
      </c>
      <c r="C65188" s="1" t="s">
        <v>307</v>
      </c>
    </row>
    <row r="65189" spans="1:4" x14ac:dyDescent="0.2">
      <c r="A65189" s="1">
        <v>65187</v>
      </c>
      <c r="B65189" s="1" t="s">
        <v>65059</v>
      </c>
      <c r="C65189" s="1" t="s">
        <v>5</v>
      </c>
    </row>
    <row r="65190" spans="1:4" x14ac:dyDescent="0.2">
      <c r="A65190" s="1">
        <v>65188</v>
      </c>
      <c r="B65190" s="1" t="s">
        <v>65060</v>
      </c>
      <c r="C65190" s="1" t="s">
        <v>60</v>
      </c>
    </row>
    <row r="65191" spans="1:4" x14ac:dyDescent="0.2">
      <c r="A65191" s="1">
        <v>65189</v>
      </c>
      <c r="B65191" s="1" t="s">
        <v>65061</v>
      </c>
      <c r="C65191" s="1" t="s">
        <v>5</v>
      </c>
    </row>
    <row r="65192" spans="1:4" x14ac:dyDescent="0.2">
      <c r="A65192" s="1">
        <v>65190</v>
      </c>
      <c r="B65192" s="1" t="s">
        <v>65062</v>
      </c>
      <c r="C65192" s="1" t="s">
        <v>60</v>
      </c>
    </row>
    <row r="65193" spans="1:4" x14ac:dyDescent="0.2">
      <c r="A65193" s="1">
        <v>65191</v>
      </c>
      <c r="B65193" s="1" t="s">
        <v>65063</v>
      </c>
      <c r="C65193" s="1" t="s">
        <v>5</v>
      </c>
    </row>
    <row r="65194" spans="1:4" x14ac:dyDescent="0.2">
      <c r="A65194" s="1">
        <v>65192</v>
      </c>
      <c r="B65194" s="1" t="s">
        <v>65064</v>
      </c>
      <c r="C65194" s="1" t="s">
        <v>60</v>
      </c>
    </row>
    <row r="65195" spans="1:4" x14ac:dyDescent="0.2">
      <c r="A65195" s="1">
        <v>65193</v>
      </c>
      <c r="B65195" s="1" t="s">
        <v>65065</v>
      </c>
      <c r="C65195" s="1" t="s">
        <v>5</v>
      </c>
    </row>
    <row r="65196" spans="1:4" x14ac:dyDescent="0.2">
      <c r="A65196" s="1">
        <v>65194</v>
      </c>
      <c r="B65196" s="1" t="s">
        <v>65066</v>
      </c>
      <c r="C65196" s="1" t="s">
        <v>60</v>
      </c>
    </row>
    <row r="65197" spans="1:4" x14ac:dyDescent="0.2">
      <c r="A65197" s="1">
        <v>65195</v>
      </c>
      <c r="B65197" s="1" t="s">
        <v>65067</v>
      </c>
      <c r="C65197" s="1" t="s">
        <v>60</v>
      </c>
    </row>
    <row r="65198" spans="1:4" x14ac:dyDescent="0.2">
      <c r="A65198" s="1">
        <v>65196</v>
      </c>
      <c r="B65198" s="1" t="s">
        <v>65068</v>
      </c>
      <c r="C65198" s="1" t="s">
        <v>60</v>
      </c>
    </row>
    <row r="65199" spans="1:4" x14ac:dyDescent="0.2">
      <c r="A65199" s="1">
        <v>65197</v>
      </c>
      <c r="B65199" s="1" t="s">
        <v>65069</v>
      </c>
      <c r="C65199" s="1" t="s">
        <v>5</v>
      </c>
    </row>
    <row r="65200" spans="1:4" x14ac:dyDescent="0.2">
      <c r="A65200" s="1">
        <v>65198</v>
      </c>
      <c r="B65200" s="1" t="s">
        <v>65070</v>
      </c>
      <c r="C65200" s="1" t="s">
        <v>60</v>
      </c>
    </row>
    <row r="65201" spans="1:4" x14ac:dyDescent="0.2">
      <c r="A65201" s="1">
        <v>65199</v>
      </c>
      <c r="B65201" s="1" t="s">
        <v>65071</v>
      </c>
      <c r="C65201" s="1" t="s">
        <v>60</v>
      </c>
    </row>
    <row r="65202" spans="1:4" x14ac:dyDescent="0.2">
      <c r="A65202" s="1">
        <v>65200</v>
      </c>
      <c r="B65202" s="1" t="s">
        <v>65072</v>
      </c>
      <c r="C65202" s="1" t="s">
        <v>5</v>
      </c>
    </row>
    <row r="65203" spans="1:4" x14ac:dyDescent="0.2">
      <c r="A65203" s="1">
        <v>65201</v>
      </c>
      <c r="B65203" s="1" t="s">
        <v>65073</v>
      </c>
      <c r="C65203" s="1" t="s">
        <v>60</v>
      </c>
    </row>
    <row r="65204" spans="1:4" x14ac:dyDescent="0.2">
      <c r="A65204" s="1">
        <v>65202</v>
      </c>
      <c r="B65204" s="1" t="s">
        <v>65074</v>
      </c>
      <c r="C65204" s="1" t="s">
        <v>60</v>
      </c>
    </row>
    <row r="65205" spans="1:4" x14ac:dyDescent="0.2">
      <c r="A65205" s="1">
        <v>65203</v>
      </c>
      <c r="B65205" s="1" t="s">
        <v>65075</v>
      </c>
      <c r="C65205" s="1" t="s">
        <v>60</v>
      </c>
      <c r="D65205" s="1" t="s">
        <v>61</v>
      </c>
    </row>
    <row r="65206" spans="1:4" x14ac:dyDescent="0.2">
      <c r="A65206" s="1">
        <v>65204</v>
      </c>
      <c r="B65206" s="1" t="s">
        <v>65076</v>
      </c>
      <c r="C65206" s="1" t="s">
        <v>60</v>
      </c>
    </row>
    <row r="65207" spans="1:4" x14ac:dyDescent="0.2">
      <c r="A65207" s="1">
        <v>65205</v>
      </c>
      <c r="B65207" s="1" t="s">
        <v>65077</v>
      </c>
      <c r="C65207" s="1" t="s">
        <v>60</v>
      </c>
    </row>
    <row r="65208" spans="1:4" x14ac:dyDescent="0.2">
      <c r="A65208" s="1">
        <v>65206</v>
      </c>
      <c r="B65208" s="1" t="s">
        <v>65078</v>
      </c>
      <c r="C65208" s="1" t="s">
        <v>5</v>
      </c>
    </row>
    <row r="65209" spans="1:4" x14ac:dyDescent="0.2">
      <c r="A65209" s="1">
        <v>65207</v>
      </c>
      <c r="B65209" s="1" t="s">
        <v>65079</v>
      </c>
      <c r="C65209" s="1" t="s">
        <v>5</v>
      </c>
    </row>
    <row r="65210" spans="1:4" x14ac:dyDescent="0.2">
      <c r="A65210" s="1">
        <v>65208</v>
      </c>
      <c r="B65210" s="1" t="s">
        <v>65080</v>
      </c>
      <c r="C65210" s="1" t="s">
        <v>5</v>
      </c>
    </row>
    <row r="65211" spans="1:4" x14ac:dyDescent="0.2">
      <c r="A65211" s="1">
        <v>65209</v>
      </c>
      <c r="B65211" s="1" t="s">
        <v>65081</v>
      </c>
      <c r="C65211" s="1" t="s">
        <v>60</v>
      </c>
    </row>
    <row r="65212" spans="1:4" x14ac:dyDescent="0.2">
      <c r="A65212" s="1">
        <v>65210</v>
      </c>
      <c r="B65212" s="1" t="s">
        <v>65082</v>
      </c>
      <c r="C65212" s="1" t="s">
        <v>60</v>
      </c>
    </row>
    <row r="65213" spans="1:4" x14ac:dyDescent="0.2">
      <c r="A65213" s="1">
        <v>65211</v>
      </c>
      <c r="B65213" s="1" t="s">
        <v>65083</v>
      </c>
      <c r="C65213" s="1" t="s">
        <v>5</v>
      </c>
    </row>
    <row r="65214" spans="1:4" x14ac:dyDescent="0.2">
      <c r="A65214" s="1">
        <v>65212</v>
      </c>
      <c r="B65214" s="1" t="s">
        <v>65084</v>
      </c>
      <c r="C65214" s="1" t="s">
        <v>60</v>
      </c>
    </row>
    <row r="65215" spans="1:4" x14ac:dyDescent="0.2">
      <c r="A65215" s="1">
        <v>65213</v>
      </c>
      <c r="B65215" s="1" t="s">
        <v>65085</v>
      </c>
      <c r="C65215" s="1" t="s">
        <v>60</v>
      </c>
    </row>
    <row r="65216" spans="1:4" x14ac:dyDescent="0.2">
      <c r="A65216" s="1">
        <v>65214</v>
      </c>
      <c r="B65216" s="1" t="s">
        <v>65086</v>
      </c>
      <c r="C65216" s="1" t="s">
        <v>60</v>
      </c>
    </row>
    <row r="65217" spans="1:4" x14ac:dyDescent="0.2">
      <c r="A65217" s="1">
        <v>65215</v>
      </c>
      <c r="B65217" s="1" t="s">
        <v>65087</v>
      </c>
      <c r="C65217" s="1" t="s">
        <v>5</v>
      </c>
    </row>
    <row r="65218" spans="1:4" x14ac:dyDescent="0.2">
      <c r="A65218" s="1">
        <v>65216</v>
      </c>
      <c r="B65218" s="1" t="s">
        <v>65088</v>
      </c>
      <c r="C65218" s="1" t="s">
        <v>60</v>
      </c>
    </row>
    <row r="65219" spans="1:4" x14ac:dyDescent="0.2">
      <c r="A65219" s="1">
        <v>65217</v>
      </c>
      <c r="B65219" s="1" t="s">
        <v>65089</v>
      </c>
      <c r="C65219" s="1" t="s">
        <v>60</v>
      </c>
    </row>
    <row r="65220" spans="1:4" x14ac:dyDescent="0.2">
      <c r="A65220" s="1">
        <v>65218</v>
      </c>
      <c r="B65220" s="1" t="s">
        <v>65090</v>
      </c>
      <c r="C65220" s="1" t="s">
        <v>5</v>
      </c>
    </row>
    <row r="65221" spans="1:4" x14ac:dyDescent="0.2">
      <c r="A65221" s="1">
        <v>65219</v>
      </c>
      <c r="B65221" s="1" t="s">
        <v>65091</v>
      </c>
      <c r="C65221" s="1" t="s">
        <v>60</v>
      </c>
    </row>
    <row r="65222" spans="1:4" x14ac:dyDescent="0.2">
      <c r="A65222" s="1">
        <v>65220</v>
      </c>
      <c r="B65222" s="1" t="s">
        <v>65092</v>
      </c>
      <c r="C65222" s="1" t="s">
        <v>60</v>
      </c>
    </row>
    <row r="65223" spans="1:4" x14ac:dyDescent="0.2">
      <c r="A65223" s="1">
        <v>65221</v>
      </c>
      <c r="B65223" s="1" t="s">
        <v>65093</v>
      </c>
      <c r="C65223" s="1" t="s">
        <v>60</v>
      </c>
    </row>
    <row r="65224" spans="1:4" x14ac:dyDescent="0.2">
      <c r="A65224" s="1">
        <v>65222</v>
      </c>
      <c r="B65224" s="1" t="s">
        <v>65094</v>
      </c>
      <c r="C65224" s="1" t="s">
        <v>60</v>
      </c>
    </row>
    <row r="65225" spans="1:4" x14ac:dyDescent="0.2">
      <c r="A65225" s="1">
        <v>65223</v>
      </c>
      <c r="B65225" s="1" t="s">
        <v>65095</v>
      </c>
      <c r="C65225" s="1" t="s">
        <v>60</v>
      </c>
    </row>
    <row r="65226" spans="1:4" x14ac:dyDescent="0.2">
      <c r="A65226" s="1">
        <v>65224</v>
      </c>
      <c r="B65226" s="1" t="s">
        <v>65096</v>
      </c>
      <c r="C65226" s="1" t="s">
        <v>60</v>
      </c>
      <c r="D65226" s="1" t="s">
        <v>61</v>
      </c>
    </row>
    <row r="65227" spans="1:4" x14ac:dyDescent="0.2">
      <c r="A65227" s="1">
        <v>65225</v>
      </c>
      <c r="B65227" s="1" t="s">
        <v>65097</v>
      </c>
      <c r="C65227" s="1" t="s">
        <v>5</v>
      </c>
    </row>
    <row r="65228" spans="1:4" x14ac:dyDescent="0.2">
      <c r="A65228" s="1">
        <v>65226</v>
      </c>
      <c r="B65228" s="1" t="s">
        <v>65098</v>
      </c>
      <c r="C65228" s="1" t="s">
        <v>60</v>
      </c>
    </row>
    <row r="65229" spans="1:4" x14ac:dyDescent="0.2">
      <c r="A65229" s="1">
        <v>65227</v>
      </c>
      <c r="B65229" s="1" t="s">
        <v>65099</v>
      </c>
      <c r="C65229" s="1" t="s">
        <v>60</v>
      </c>
    </row>
    <row r="65230" spans="1:4" x14ac:dyDescent="0.2">
      <c r="A65230" s="1">
        <v>65228</v>
      </c>
      <c r="B65230" s="1" t="s">
        <v>65100</v>
      </c>
      <c r="C65230" s="1" t="s">
        <v>60</v>
      </c>
    </row>
    <row r="65231" spans="1:4" x14ac:dyDescent="0.2">
      <c r="A65231" s="1">
        <v>65229</v>
      </c>
      <c r="B65231" s="1" t="s">
        <v>65101</v>
      </c>
      <c r="C65231" s="1" t="s">
        <v>60</v>
      </c>
    </row>
    <row r="65232" spans="1:4" x14ac:dyDescent="0.2">
      <c r="A65232" s="1">
        <v>65230</v>
      </c>
      <c r="B65232" s="1" t="s">
        <v>65102</v>
      </c>
      <c r="C65232" s="1" t="s">
        <v>60</v>
      </c>
    </row>
    <row r="65233" spans="1:4" x14ac:dyDescent="0.2">
      <c r="A65233" s="1">
        <v>65231</v>
      </c>
      <c r="B65233" s="1" t="s">
        <v>65103</v>
      </c>
      <c r="C65233" s="1" t="s">
        <v>60</v>
      </c>
    </row>
    <row r="65234" spans="1:4" x14ac:dyDescent="0.2">
      <c r="A65234" s="1">
        <v>65232</v>
      </c>
      <c r="B65234" s="1" t="s">
        <v>65104</v>
      </c>
      <c r="C65234" s="1" t="s">
        <v>5</v>
      </c>
    </row>
    <row r="65235" spans="1:4" x14ac:dyDescent="0.2">
      <c r="A65235" s="1">
        <v>65233</v>
      </c>
      <c r="B65235" s="1" t="s">
        <v>65105</v>
      </c>
      <c r="C65235" s="1" t="s">
        <v>60</v>
      </c>
      <c r="D65235" s="1" t="s">
        <v>61</v>
      </c>
    </row>
    <row r="65236" spans="1:4" x14ac:dyDescent="0.2">
      <c r="A65236" s="1">
        <v>65234</v>
      </c>
      <c r="B65236" s="1" t="s">
        <v>65106</v>
      </c>
      <c r="C65236" s="1" t="s">
        <v>60</v>
      </c>
    </row>
    <row r="65237" spans="1:4" x14ac:dyDescent="0.2">
      <c r="A65237" s="1">
        <v>65235</v>
      </c>
      <c r="B65237" s="1" t="s">
        <v>65107</v>
      </c>
      <c r="C65237" s="1" t="s">
        <v>60</v>
      </c>
    </row>
    <row r="65238" spans="1:4" x14ac:dyDescent="0.2">
      <c r="A65238" s="1">
        <v>65236</v>
      </c>
      <c r="B65238" s="1" t="s">
        <v>65108</v>
      </c>
      <c r="C65238" s="1" t="s">
        <v>60</v>
      </c>
    </row>
    <row r="65239" spans="1:4" x14ac:dyDescent="0.2">
      <c r="A65239" s="1">
        <v>65237</v>
      </c>
      <c r="B65239" s="1" t="s">
        <v>65109</v>
      </c>
      <c r="C65239" s="1" t="s">
        <v>60</v>
      </c>
    </row>
    <row r="65240" spans="1:4" x14ac:dyDescent="0.2">
      <c r="A65240" s="1">
        <v>65238</v>
      </c>
      <c r="B65240" s="1" t="s">
        <v>65110</v>
      </c>
      <c r="C65240" s="1" t="s">
        <v>60</v>
      </c>
    </row>
    <row r="65241" spans="1:4" x14ac:dyDescent="0.2">
      <c r="A65241" s="1">
        <v>65239</v>
      </c>
      <c r="B65241" s="1" t="s">
        <v>65111</v>
      </c>
      <c r="C65241" s="1" t="s">
        <v>60</v>
      </c>
    </row>
    <row r="65242" spans="1:4" x14ac:dyDescent="0.2">
      <c r="A65242" s="1">
        <v>65240</v>
      </c>
      <c r="B65242" s="1" t="s">
        <v>65112</v>
      </c>
      <c r="C65242" s="1" t="s">
        <v>60</v>
      </c>
    </row>
    <row r="65243" spans="1:4" x14ac:dyDescent="0.2">
      <c r="A65243" s="1">
        <v>65241</v>
      </c>
      <c r="B65243" s="1" t="s">
        <v>65113</v>
      </c>
      <c r="C65243" s="1" t="s">
        <v>60</v>
      </c>
    </row>
    <row r="65244" spans="1:4" x14ac:dyDescent="0.2">
      <c r="A65244" s="1">
        <v>65242</v>
      </c>
      <c r="B65244" s="1" t="s">
        <v>65114</v>
      </c>
      <c r="C65244" s="1" t="s">
        <v>60</v>
      </c>
    </row>
    <row r="65245" spans="1:4" x14ac:dyDescent="0.2">
      <c r="A65245" s="1">
        <v>65243</v>
      </c>
      <c r="B65245" s="1" t="s">
        <v>65115</v>
      </c>
      <c r="C65245" s="1" t="s">
        <v>60</v>
      </c>
    </row>
    <row r="65246" spans="1:4" x14ac:dyDescent="0.2">
      <c r="A65246" s="1">
        <v>65244</v>
      </c>
      <c r="B65246" s="1" t="s">
        <v>65116</v>
      </c>
      <c r="C65246" s="1" t="s">
        <v>60</v>
      </c>
    </row>
    <row r="65247" spans="1:4" x14ac:dyDescent="0.2">
      <c r="A65247" s="1">
        <v>65245</v>
      </c>
      <c r="B65247" s="1" t="s">
        <v>65117</v>
      </c>
      <c r="C65247" s="1" t="s">
        <v>60</v>
      </c>
    </row>
    <row r="65248" spans="1:4" x14ac:dyDescent="0.2">
      <c r="A65248" s="1">
        <v>65246</v>
      </c>
      <c r="B65248" s="1" t="s">
        <v>65118</v>
      </c>
      <c r="C65248" s="1" t="s">
        <v>5</v>
      </c>
    </row>
    <row r="65249" spans="1:4" x14ac:dyDescent="0.2">
      <c r="A65249" s="1">
        <v>65247</v>
      </c>
      <c r="B65249" s="1" t="s">
        <v>65119</v>
      </c>
      <c r="C65249" s="1" t="s">
        <v>60</v>
      </c>
    </row>
    <row r="65250" spans="1:4" x14ac:dyDescent="0.2">
      <c r="A65250" s="1">
        <v>65248</v>
      </c>
      <c r="B65250" s="1" t="s">
        <v>65120</v>
      </c>
      <c r="C65250" s="1" t="s">
        <v>60</v>
      </c>
      <c r="D65250" s="1" t="s">
        <v>61</v>
      </c>
    </row>
    <row r="65251" spans="1:4" x14ac:dyDescent="0.2">
      <c r="A65251" s="1">
        <v>65249</v>
      </c>
      <c r="B65251" s="1" t="s">
        <v>65121</v>
      </c>
      <c r="C65251" s="1" t="s">
        <v>60</v>
      </c>
    </row>
    <row r="65252" spans="1:4" x14ac:dyDescent="0.2">
      <c r="A65252" s="1">
        <v>65250</v>
      </c>
      <c r="B65252" s="1" t="s">
        <v>65122</v>
      </c>
      <c r="C65252" s="1" t="s">
        <v>307</v>
      </c>
    </row>
    <row r="65253" spans="1:4" x14ac:dyDescent="0.2">
      <c r="A65253" s="1">
        <v>65251</v>
      </c>
      <c r="B65253" s="1" t="s">
        <v>65123</v>
      </c>
      <c r="C65253" s="1" t="s">
        <v>60</v>
      </c>
    </row>
    <row r="65254" spans="1:4" x14ac:dyDescent="0.2">
      <c r="A65254" s="1">
        <v>65252</v>
      </c>
      <c r="B65254" s="1" t="s">
        <v>65124</v>
      </c>
      <c r="C65254" s="1" t="s">
        <v>5</v>
      </c>
    </row>
    <row r="65255" spans="1:4" x14ac:dyDescent="0.2">
      <c r="A65255" s="1">
        <v>65253</v>
      </c>
      <c r="B65255" s="1" t="s">
        <v>65125</v>
      </c>
      <c r="C65255" s="1" t="s">
        <v>60</v>
      </c>
    </row>
    <row r="65256" spans="1:4" x14ac:dyDescent="0.2">
      <c r="A65256" s="1">
        <v>65254</v>
      </c>
      <c r="B65256" s="1" t="s">
        <v>65126</v>
      </c>
      <c r="C65256" s="1" t="s">
        <v>60</v>
      </c>
    </row>
    <row r="65257" spans="1:4" x14ac:dyDescent="0.2">
      <c r="A65257" s="1">
        <v>65255</v>
      </c>
      <c r="B65257" s="1" t="s">
        <v>65127</v>
      </c>
      <c r="C65257" s="1" t="s">
        <v>5</v>
      </c>
    </row>
    <row r="65258" spans="1:4" x14ac:dyDescent="0.2">
      <c r="A65258" s="1">
        <v>65256</v>
      </c>
      <c r="B65258" s="1" t="s">
        <v>65128</v>
      </c>
      <c r="C65258" s="1" t="s">
        <v>5</v>
      </c>
    </row>
    <row r="65259" spans="1:4" x14ac:dyDescent="0.2">
      <c r="A65259" s="1">
        <v>65257</v>
      </c>
      <c r="B65259" s="1" t="s">
        <v>65129</v>
      </c>
      <c r="C65259" s="1" t="s">
        <v>60</v>
      </c>
    </row>
    <row r="65260" spans="1:4" x14ac:dyDescent="0.2">
      <c r="A65260" s="1">
        <v>65258</v>
      </c>
      <c r="B65260" s="1" t="s">
        <v>65130</v>
      </c>
      <c r="C65260" s="1" t="s">
        <v>60</v>
      </c>
    </row>
    <row r="65261" spans="1:4" x14ac:dyDescent="0.2">
      <c r="A65261" s="1">
        <v>65259</v>
      </c>
      <c r="B65261" s="1" t="s">
        <v>65131</v>
      </c>
      <c r="C65261" s="1" t="s">
        <v>5</v>
      </c>
    </row>
    <row r="65262" spans="1:4" x14ac:dyDescent="0.2">
      <c r="A65262" s="1">
        <v>65260</v>
      </c>
      <c r="B65262" s="1" t="s">
        <v>65132</v>
      </c>
      <c r="C65262" s="1" t="s">
        <v>60</v>
      </c>
    </row>
    <row r="65263" spans="1:4" x14ac:dyDescent="0.2">
      <c r="A65263" s="1">
        <v>65261</v>
      </c>
      <c r="B65263" s="1" t="s">
        <v>65133</v>
      </c>
      <c r="C65263" s="1" t="s">
        <v>60</v>
      </c>
    </row>
    <row r="65264" spans="1:4" x14ac:dyDescent="0.2">
      <c r="A65264" s="1">
        <v>65262</v>
      </c>
      <c r="B65264" s="1" t="s">
        <v>65134</v>
      </c>
      <c r="C65264" s="1" t="s">
        <v>5</v>
      </c>
    </row>
    <row r="65265" spans="1:3" x14ac:dyDescent="0.2">
      <c r="A65265" s="1">
        <v>65263</v>
      </c>
      <c r="B65265" s="1" t="s">
        <v>65135</v>
      </c>
      <c r="C65265" s="1" t="s">
        <v>5</v>
      </c>
    </row>
    <row r="65266" spans="1:3" x14ac:dyDescent="0.2">
      <c r="A65266" s="1">
        <v>65264</v>
      </c>
      <c r="B65266" s="1" t="s">
        <v>65136</v>
      </c>
      <c r="C65266" s="1" t="s">
        <v>60</v>
      </c>
    </row>
    <row r="65267" spans="1:3" x14ac:dyDescent="0.2">
      <c r="A65267" s="1">
        <v>65265</v>
      </c>
      <c r="B65267" s="1" t="s">
        <v>65137</v>
      </c>
      <c r="C65267" s="1" t="s">
        <v>60</v>
      </c>
    </row>
    <row r="65268" spans="1:3" x14ac:dyDescent="0.2">
      <c r="A65268" s="1">
        <v>65266</v>
      </c>
      <c r="B65268" s="1" t="s">
        <v>65138</v>
      </c>
      <c r="C65268" s="1" t="s">
        <v>60</v>
      </c>
    </row>
    <row r="65269" spans="1:3" x14ac:dyDescent="0.2">
      <c r="A65269" s="1">
        <v>65267</v>
      </c>
      <c r="B65269" s="1" t="s">
        <v>65139</v>
      </c>
      <c r="C65269" s="1" t="s">
        <v>60</v>
      </c>
    </row>
    <row r="65270" spans="1:3" x14ac:dyDescent="0.2">
      <c r="A65270" s="1">
        <v>65268</v>
      </c>
      <c r="B65270" s="1" t="s">
        <v>65140</v>
      </c>
      <c r="C65270" s="1" t="s">
        <v>60</v>
      </c>
    </row>
    <row r="65271" spans="1:3" x14ac:dyDescent="0.2">
      <c r="A65271" s="1">
        <v>65269</v>
      </c>
      <c r="B65271" s="1" t="s">
        <v>65141</v>
      </c>
      <c r="C65271" s="1" t="s">
        <v>60</v>
      </c>
    </row>
    <row r="65272" spans="1:3" x14ac:dyDescent="0.2">
      <c r="A65272" s="1">
        <v>65270</v>
      </c>
      <c r="B65272" s="1" t="s">
        <v>65142</v>
      </c>
      <c r="C65272" s="1" t="s">
        <v>60</v>
      </c>
    </row>
    <row r="65273" spans="1:3" x14ac:dyDescent="0.2">
      <c r="A65273" s="1">
        <v>65271</v>
      </c>
      <c r="B65273" s="1" t="s">
        <v>65143</v>
      </c>
      <c r="C65273" s="1" t="s">
        <v>5</v>
      </c>
    </row>
    <row r="65274" spans="1:3" x14ac:dyDescent="0.2">
      <c r="A65274" s="1">
        <v>65272</v>
      </c>
      <c r="B65274" s="1" t="s">
        <v>65144</v>
      </c>
      <c r="C65274" s="1" t="s">
        <v>60</v>
      </c>
    </row>
    <row r="65275" spans="1:3" x14ac:dyDescent="0.2">
      <c r="A65275" s="1">
        <v>65273</v>
      </c>
      <c r="B65275" s="1" t="s">
        <v>65145</v>
      </c>
      <c r="C65275" s="1" t="s">
        <v>60</v>
      </c>
    </row>
    <row r="65276" spans="1:3" x14ac:dyDescent="0.2">
      <c r="A65276" s="1">
        <v>65274</v>
      </c>
      <c r="B65276" s="1" t="s">
        <v>65146</v>
      </c>
      <c r="C65276" s="1" t="s">
        <v>60</v>
      </c>
    </row>
    <row r="65277" spans="1:3" x14ac:dyDescent="0.2">
      <c r="A65277" s="1">
        <v>65275</v>
      </c>
      <c r="B65277" s="1" t="s">
        <v>65147</v>
      </c>
      <c r="C65277" s="1" t="s">
        <v>60</v>
      </c>
    </row>
    <row r="65278" spans="1:3" x14ac:dyDescent="0.2">
      <c r="A65278" s="1">
        <v>65276</v>
      </c>
      <c r="B65278" s="1" t="s">
        <v>65148</v>
      </c>
      <c r="C65278" s="1" t="s">
        <v>307</v>
      </c>
    </row>
    <row r="65279" spans="1:3" x14ac:dyDescent="0.2">
      <c r="A65279" s="1">
        <v>65277</v>
      </c>
      <c r="B65279" s="1" t="s">
        <v>65149</v>
      </c>
      <c r="C65279" s="1" t="s">
        <v>60</v>
      </c>
    </row>
    <row r="65280" spans="1:3" x14ac:dyDescent="0.2">
      <c r="A65280" s="1">
        <v>65278</v>
      </c>
      <c r="B65280" s="1" t="s">
        <v>65150</v>
      </c>
      <c r="C65280" s="1" t="s">
        <v>60</v>
      </c>
    </row>
    <row r="65281" spans="1:3" x14ac:dyDescent="0.2">
      <c r="A65281" s="1">
        <v>65279</v>
      </c>
      <c r="B65281" s="1" t="s">
        <v>65151</v>
      </c>
      <c r="C65281" s="1" t="s">
        <v>60</v>
      </c>
    </row>
    <row r="65282" spans="1:3" x14ac:dyDescent="0.2">
      <c r="A65282" s="1">
        <v>65280</v>
      </c>
      <c r="B65282" s="1" t="s">
        <v>65152</v>
      </c>
      <c r="C65282" s="1" t="s">
        <v>60</v>
      </c>
    </row>
    <row r="65283" spans="1:3" x14ac:dyDescent="0.2">
      <c r="A65283" s="1">
        <v>65281</v>
      </c>
      <c r="B65283" s="1" t="s">
        <v>65153</v>
      </c>
      <c r="C65283" s="1" t="s">
        <v>5</v>
      </c>
    </row>
    <row r="65284" spans="1:3" x14ac:dyDescent="0.2">
      <c r="A65284" s="1">
        <v>65282</v>
      </c>
      <c r="B65284" s="1" t="s">
        <v>65154</v>
      </c>
      <c r="C65284" s="1" t="s">
        <v>60</v>
      </c>
    </row>
    <row r="65285" spans="1:3" x14ac:dyDescent="0.2">
      <c r="A65285" s="1">
        <v>65283</v>
      </c>
      <c r="B65285" s="1" t="s">
        <v>65155</v>
      </c>
      <c r="C65285" s="1" t="s">
        <v>5</v>
      </c>
    </row>
    <row r="65286" spans="1:3" x14ac:dyDescent="0.2">
      <c r="A65286" s="1">
        <v>65284</v>
      </c>
      <c r="B65286" s="1" t="s">
        <v>65156</v>
      </c>
      <c r="C65286" s="1" t="s">
        <v>60</v>
      </c>
    </row>
    <row r="65287" spans="1:3" x14ac:dyDescent="0.2">
      <c r="A65287" s="1">
        <v>65285</v>
      </c>
      <c r="B65287" s="1" t="s">
        <v>65157</v>
      </c>
      <c r="C65287" s="1" t="s">
        <v>60</v>
      </c>
    </row>
    <row r="65288" spans="1:3" x14ac:dyDescent="0.2">
      <c r="A65288" s="1">
        <v>65286</v>
      </c>
      <c r="B65288" s="1" t="s">
        <v>65158</v>
      </c>
      <c r="C65288" s="1" t="s">
        <v>60</v>
      </c>
    </row>
    <row r="65289" spans="1:3" x14ac:dyDescent="0.2">
      <c r="A65289" s="1">
        <v>65287</v>
      </c>
      <c r="B65289" s="1" t="s">
        <v>65159</v>
      </c>
      <c r="C65289" s="1" t="s">
        <v>60</v>
      </c>
    </row>
    <row r="65290" spans="1:3" x14ac:dyDescent="0.2">
      <c r="A65290" s="1">
        <v>65288</v>
      </c>
      <c r="B65290" s="1" t="s">
        <v>65160</v>
      </c>
      <c r="C65290" s="1" t="s">
        <v>5</v>
      </c>
    </row>
    <row r="65291" spans="1:3" x14ac:dyDescent="0.2">
      <c r="A65291" s="1">
        <v>65289</v>
      </c>
      <c r="B65291" s="1" t="s">
        <v>65161</v>
      </c>
      <c r="C65291" s="1" t="s">
        <v>60</v>
      </c>
    </row>
    <row r="65292" spans="1:3" x14ac:dyDescent="0.2">
      <c r="A65292" s="1">
        <v>65290</v>
      </c>
      <c r="B65292" s="1" t="s">
        <v>65162</v>
      </c>
      <c r="C65292" s="1" t="s">
        <v>60</v>
      </c>
    </row>
    <row r="65293" spans="1:3" x14ac:dyDescent="0.2">
      <c r="A65293" s="1">
        <v>65291</v>
      </c>
      <c r="B65293" s="1" t="s">
        <v>65163</v>
      </c>
      <c r="C65293" s="1" t="s">
        <v>60</v>
      </c>
    </row>
    <row r="65294" spans="1:3" x14ac:dyDescent="0.2">
      <c r="A65294" s="1">
        <v>65292</v>
      </c>
      <c r="B65294" s="1" t="s">
        <v>65164</v>
      </c>
      <c r="C65294" s="1" t="s">
        <v>60</v>
      </c>
    </row>
    <row r="65295" spans="1:3" x14ac:dyDescent="0.2">
      <c r="A65295" s="1">
        <v>65293</v>
      </c>
      <c r="B65295" s="1" t="s">
        <v>65165</v>
      </c>
      <c r="C65295" s="1" t="s">
        <v>60</v>
      </c>
    </row>
    <row r="65296" spans="1:3" x14ac:dyDescent="0.2">
      <c r="A65296" s="1">
        <v>65294</v>
      </c>
      <c r="B65296" s="1" t="s">
        <v>65166</v>
      </c>
      <c r="C65296" s="1" t="s">
        <v>60</v>
      </c>
    </row>
    <row r="65297" spans="1:3" x14ac:dyDescent="0.2">
      <c r="A65297" s="1">
        <v>65295</v>
      </c>
      <c r="B65297" s="1" t="s">
        <v>65167</v>
      </c>
      <c r="C65297" s="1" t="s">
        <v>60</v>
      </c>
    </row>
    <row r="65298" spans="1:3" x14ac:dyDescent="0.2">
      <c r="A65298" s="1">
        <v>65296</v>
      </c>
      <c r="B65298" s="1" t="s">
        <v>65168</v>
      </c>
      <c r="C65298" s="1" t="s">
        <v>60</v>
      </c>
    </row>
    <row r="65299" spans="1:3" x14ac:dyDescent="0.2">
      <c r="A65299" s="1">
        <v>65297</v>
      </c>
      <c r="B65299" s="1" t="s">
        <v>65169</v>
      </c>
      <c r="C65299" s="1" t="s">
        <v>60</v>
      </c>
    </row>
    <row r="65300" spans="1:3" x14ac:dyDescent="0.2">
      <c r="A65300" s="1">
        <v>65298</v>
      </c>
      <c r="B65300" s="1" t="s">
        <v>65170</v>
      </c>
      <c r="C65300" s="1" t="s">
        <v>60</v>
      </c>
    </row>
    <row r="65301" spans="1:3" x14ac:dyDescent="0.2">
      <c r="A65301" s="1">
        <v>65299</v>
      </c>
      <c r="B65301" s="1" t="s">
        <v>65171</v>
      </c>
      <c r="C65301" s="1" t="s">
        <v>60</v>
      </c>
    </row>
    <row r="65302" spans="1:3" x14ac:dyDescent="0.2">
      <c r="A65302" s="1">
        <v>65300</v>
      </c>
      <c r="B65302" s="1" t="s">
        <v>65172</v>
      </c>
      <c r="C65302" s="1" t="s">
        <v>60</v>
      </c>
    </row>
    <row r="65303" spans="1:3" x14ac:dyDescent="0.2">
      <c r="A65303" s="1">
        <v>65301</v>
      </c>
      <c r="B65303" s="1" t="s">
        <v>65173</v>
      </c>
      <c r="C65303" s="1" t="s">
        <v>60</v>
      </c>
    </row>
    <row r="65304" spans="1:3" x14ac:dyDescent="0.2">
      <c r="A65304" s="1">
        <v>65302</v>
      </c>
      <c r="B65304" s="1" t="s">
        <v>65174</v>
      </c>
      <c r="C65304" s="1" t="s">
        <v>60</v>
      </c>
    </row>
    <row r="65305" spans="1:3" x14ac:dyDescent="0.2">
      <c r="A65305" s="1">
        <v>65303</v>
      </c>
      <c r="B65305" s="1" t="s">
        <v>65175</v>
      </c>
      <c r="C65305" s="1" t="s">
        <v>60</v>
      </c>
    </row>
    <row r="65306" spans="1:3" x14ac:dyDescent="0.2">
      <c r="A65306" s="1">
        <v>65304</v>
      </c>
      <c r="B65306" s="1" t="s">
        <v>65176</v>
      </c>
      <c r="C65306" s="1" t="s">
        <v>60</v>
      </c>
    </row>
    <row r="65307" spans="1:3" x14ac:dyDescent="0.2">
      <c r="A65307" s="1">
        <v>65305</v>
      </c>
      <c r="B65307" s="1" t="s">
        <v>65177</v>
      </c>
      <c r="C65307" s="1" t="s">
        <v>60</v>
      </c>
    </row>
    <row r="65308" spans="1:3" x14ac:dyDescent="0.2">
      <c r="A65308" s="1">
        <v>65306</v>
      </c>
      <c r="B65308" s="1" t="s">
        <v>65178</v>
      </c>
      <c r="C65308" s="1" t="s">
        <v>60</v>
      </c>
    </row>
    <row r="65309" spans="1:3" x14ac:dyDescent="0.2">
      <c r="A65309" s="1">
        <v>65307</v>
      </c>
      <c r="B65309" s="1" t="s">
        <v>65179</v>
      </c>
      <c r="C65309" s="1" t="s">
        <v>5</v>
      </c>
    </row>
    <row r="65310" spans="1:3" x14ac:dyDescent="0.2">
      <c r="A65310" s="1">
        <v>65308</v>
      </c>
      <c r="B65310" s="1" t="s">
        <v>65180</v>
      </c>
      <c r="C65310" s="1" t="s">
        <v>60</v>
      </c>
    </row>
    <row r="65311" spans="1:3" x14ac:dyDescent="0.2">
      <c r="A65311" s="1">
        <v>65309</v>
      </c>
      <c r="B65311" s="1" t="s">
        <v>65181</v>
      </c>
      <c r="C65311" s="1" t="s">
        <v>60</v>
      </c>
    </row>
    <row r="65312" spans="1:3" x14ac:dyDescent="0.2">
      <c r="A65312" s="1">
        <v>65310</v>
      </c>
      <c r="B65312" s="1" t="s">
        <v>65182</v>
      </c>
      <c r="C65312" s="1" t="s">
        <v>60</v>
      </c>
    </row>
    <row r="65313" spans="1:4" x14ac:dyDescent="0.2">
      <c r="A65313" s="1">
        <v>65311</v>
      </c>
      <c r="B65313" s="1" t="s">
        <v>65183</v>
      </c>
      <c r="C65313" s="1" t="s">
        <v>60</v>
      </c>
    </row>
    <row r="65314" spans="1:4" x14ac:dyDescent="0.2">
      <c r="A65314" s="1">
        <v>65312</v>
      </c>
      <c r="B65314" s="1" t="s">
        <v>65184</v>
      </c>
      <c r="C65314" s="1" t="s">
        <v>60</v>
      </c>
    </row>
    <row r="65315" spans="1:4" x14ac:dyDescent="0.2">
      <c r="A65315" s="1">
        <v>65313</v>
      </c>
      <c r="B65315" s="1" t="s">
        <v>65185</v>
      </c>
      <c r="C65315" s="1" t="s">
        <v>60</v>
      </c>
    </row>
    <row r="65316" spans="1:4" x14ac:dyDescent="0.2">
      <c r="A65316" s="1">
        <v>65314</v>
      </c>
      <c r="B65316" s="1" t="s">
        <v>65186</v>
      </c>
      <c r="C65316" s="1" t="s">
        <v>60</v>
      </c>
      <c r="D65316" s="1" t="s">
        <v>61</v>
      </c>
    </row>
    <row r="65317" spans="1:4" x14ac:dyDescent="0.2">
      <c r="A65317" s="1">
        <v>65315</v>
      </c>
      <c r="B65317" s="1" t="s">
        <v>65187</v>
      </c>
      <c r="C65317" s="1" t="s">
        <v>60</v>
      </c>
    </row>
    <row r="65318" spans="1:4" x14ac:dyDescent="0.2">
      <c r="A65318" s="1">
        <v>65316</v>
      </c>
      <c r="B65318" s="1" t="s">
        <v>65188</v>
      </c>
      <c r="C65318" s="1" t="s">
        <v>60</v>
      </c>
    </row>
    <row r="65319" spans="1:4" x14ac:dyDescent="0.2">
      <c r="A65319" s="1">
        <v>65317</v>
      </c>
      <c r="B65319" s="1" t="s">
        <v>65189</v>
      </c>
      <c r="C65319" s="1" t="s">
        <v>60</v>
      </c>
    </row>
    <row r="65320" spans="1:4" x14ac:dyDescent="0.2">
      <c r="A65320" s="1">
        <v>65318</v>
      </c>
      <c r="B65320" s="1" t="s">
        <v>65190</v>
      </c>
      <c r="C65320" s="1" t="s">
        <v>5</v>
      </c>
    </row>
    <row r="65321" spans="1:4" x14ac:dyDescent="0.2">
      <c r="A65321" s="1">
        <v>65319</v>
      </c>
      <c r="B65321" s="1" t="s">
        <v>65191</v>
      </c>
      <c r="C65321" s="1" t="s">
        <v>60</v>
      </c>
    </row>
    <row r="65322" spans="1:4" x14ac:dyDescent="0.2">
      <c r="A65322" s="1">
        <v>65320</v>
      </c>
      <c r="B65322" s="1" t="s">
        <v>65192</v>
      </c>
      <c r="C65322" s="1" t="s">
        <v>60</v>
      </c>
    </row>
    <row r="65323" spans="1:4" x14ac:dyDescent="0.2">
      <c r="A65323" s="1">
        <v>65321</v>
      </c>
      <c r="B65323" s="1" t="s">
        <v>65193</v>
      </c>
      <c r="C65323" s="1" t="s">
        <v>60</v>
      </c>
    </row>
    <row r="65324" spans="1:4" x14ac:dyDescent="0.2">
      <c r="A65324" s="1">
        <v>65322</v>
      </c>
      <c r="B65324" s="1" t="s">
        <v>65194</v>
      </c>
      <c r="C65324" s="1" t="s">
        <v>60</v>
      </c>
    </row>
    <row r="65325" spans="1:4" x14ac:dyDescent="0.2">
      <c r="A65325" s="1">
        <v>65323</v>
      </c>
      <c r="B65325" s="1" t="s">
        <v>65195</v>
      </c>
      <c r="C65325" s="1" t="s">
        <v>60</v>
      </c>
    </row>
    <row r="65326" spans="1:4" x14ac:dyDescent="0.2">
      <c r="A65326" s="1">
        <v>65324</v>
      </c>
      <c r="B65326" s="1" t="s">
        <v>65196</v>
      </c>
      <c r="C65326" s="1" t="s">
        <v>60</v>
      </c>
    </row>
    <row r="65327" spans="1:4" x14ac:dyDescent="0.2">
      <c r="A65327" s="1">
        <v>65325</v>
      </c>
      <c r="B65327" s="1" t="s">
        <v>65197</v>
      </c>
      <c r="C65327" s="1" t="s">
        <v>60</v>
      </c>
    </row>
    <row r="65328" spans="1:4" x14ac:dyDescent="0.2">
      <c r="A65328" s="1">
        <v>65326</v>
      </c>
      <c r="B65328" s="1" t="s">
        <v>65198</v>
      </c>
      <c r="C65328" s="1" t="s">
        <v>60</v>
      </c>
    </row>
    <row r="65329" spans="1:4" x14ac:dyDescent="0.2">
      <c r="A65329" s="1">
        <v>65327</v>
      </c>
      <c r="B65329" s="1" t="s">
        <v>65199</v>
      </c>
      <c r="C65329" s="1" t="s">
        <v>60</v>
      </c>
    </row>
    <row r="65330" spans="1:4" x14ac:dyDescent="0.2">
      <c r="A65330" s="1">
        <v>65328</v>
      </c>
      <c r="B65330" s="1" t="s">
        <v>65200</v>
      </c>
      <c r="C65330" s="1" t="s">
        <v>60</v>
      </c>
    </row>
    <row r="65331" spans="1:4" x14ac:dyDescent="0.2">
      <c r="A65331" s="1">
        <v>65329</v>
      </c>
      <c r="B65331" s="1" t="s">
        <v>65201</v>
      </c>
      <c r="C65331" s="1" t="s">
        <v>60</v>
      </c>
    </row>
    <row r="65332" spans="1:4" x14ac:dyDescent="0.2">
      <c r="A65332" s="1">
        <v>65330</v>
      </c>
      <c r="B65332" s="1" t="s">
        <v>65202</v>
      </c>
      <c r="C65332" s="1" t="s">
        <v>60</v>
      </c>
    </row>
    <row r="65333" spans="1:4" x14ac:dyDescent="0.2">
      <c r="A65333" s="1">
        <v>65331</v>
      </c>
      <c r="B65333" s="1" t="s">
        <v>65203</v>
      </c>
      <c r="C65333" s="1" t="s">
        <v>60</v>
      </c>
      <c r="D65333" s="1" t="s">
        <v>61</v>
      </c>
    </row>
    <row r="65334" spans="1:4" x14ac:dyDescent="0.2">
      <c r="A65334" s="1">
        <v>65332</v>
      </c>
      <c r="B65334" s="1" t="s">
        <v>65204</v>
      </c>
      <c r="C65334" s="1" t="s">
        <v>60</v>
      </c>
    </row>
    <row r="65335" spans="1:4" x14ac:dyDescent="0.2">
      <c r="A65335" s="1">
        <v>65333</v>
      </c>
      <c r="B65335" s="1" t="s">
        <v>65205</v>
      </c>
      <c r="C65335" s="1" t="s">
        <v>60</v>
      </c>
    </row>
    <row r="65336" spans="1:4" x14ac:dyDescent="0.2">
      <c r="A65336" s="1">
        <v>65334</v>
      </c>
      <c r="B65336" s="1" t="s">
        <v>65206</v>
      </c>
      <c r="C65336" s="1" t="s">
        <v>60</v>
      </c>
    </row>
    <row r="65337" spans="1:4" x14ac:dyDescent="0.2">
      <c r="A65337" s="1">
        <v>65335</v>
      </c>
      <c r="B65337" s="1" t="s">
        <v>65207</v>
      </c>
      <c r="C65337" s="1" t="s">
        <v>60</v>
      </c>
    </row>
    <row r="65338" spans="1:4" x14ac:dyDescent="0.2">
      <c r="A65338" s="1">
        <v>65336</v>
      </c>
      <c r="B65338" s="1" t="s">
        <v>65208</v>
      </c>
      <c r="C65338" s="1" t="s">
        <v>60</v>
      </c>
    </row>
    <row r="65339" spans="1:4" x14ac:dyDescent="0.2">
      <c r="A65339" s="1">
        <v>65337</v>
      </c>
      <c r="B65339" s="1" t="s">
        <v>65209</v>
      </c>
      <c r="C65339" s="1" t="s">
        <v>60</v>
      </c>
    </row>
    <row r="65340" spans="1:4" x14ac:dyDescent="0.2">
      <c r="A65340" s="1">
        <v>65338</v>
      </c>
      <c r="B65340" s="1" t="s">
        <v>65210</v>
      </c>
      <c r="C65340" s="1" t="s">
        <v>60</v>
      </c>
    </row>
    <row r="65341" spans="1:4" x14ac:dyDescent="0.2">
      <c r="A65341" s="1">
        <v>65339</v>
      </c>
      <c r="B65341" s="1" t="s">
        <v>65211</v>
      </c>
      <c r="C65341" s="1" t="s">
        <v>60</v>
      </c>
      <c r="D65341" s="1" t="s">
        <v>61</v>
      </c>
    </row>
    <row r="65342" spans="1:4" x14ac:dyDescent="0.2">
      <c r="A65342" s="1">
        <v>65340</v>
      </c>
      <c r="B65342" s="1" t="s">
        <v>65212</v>
      </c>
      <c r="C65342" s="1" t="s">
        <v>60</v>
      </c>
    </row>
    <row r="65343" spans="1:4" x14ac:dyDescent="0.2">
      <c r="A65343" s="1">
        <v>65341</v>
      </c>
      <c r="B65343" s="1" t="s">
        <v>65213</v>
      </c>
      <c r="C65343" s="1" t="s">
        <v>60</v>
      </c>
    </row>
    <row r="65344" spans="1:4" x14ac:dyDescent="0.2">
      <c r="A65344" s="1">
        <v>65342</v>
      </c>
      <c r="B65344" s="1" t="s">
        <v>65214</v>
      </c>
      <c r="C65344" s="1" t="s">
        <v>5</v>
      </c>
    </row>
    <row r="65345" spans="1:4" x14ac:dyDescent="0.2">
      <c r="A65345" s="1">
        <v>65343</v>
      </c>
      <c r="B65345" s="1" t="s">
        <v>65215</v>
      </c>
      <c r="C65345" s="1" t="s">
        <v>60</v>
      </c>
      <c r="D65345" s="1" t="s">
        <v>61</v>
      </c>
    </row>
    <row r="65346" spans="1:4" x14ac:dyDescent="0.2">
      <c r="A65346" s="1">
        <v>65344</v>
      </c>
      <c r="B65346" s="1" t="s">
        <v>65216</v>
      </c>
      <c r="C65346" s="1" t="s">
        <v>60</v>
      </c>
    </row>
    <row r="65347" spans="1:4" x14ac:dyDescent="0.2">
      <c r="A65347" s="1">
        <v>65345</v>
      </c>
      <c r="B65347" s="1" t="s">
        <v>65217</v>
      </c>
      <c r="C65347" s="1" t="s">
        <v>60</v>
      </c>
    </row>
    <row r="65348" spans="1:4" x14ac:dyDescent="0.2">
      <c r="A65348" s="1">
        <v>65346</v>
      </c>
      <c r="B65348" s="1" t="s">
        <v>65218</v>
      </c>
      <c r="C65348" s="1" t="s">
        <v>60</v>
      </c>
    </row>
    <row r="65349" spans="1:4" x14ac:dyDescent="0.2">
      <c r="A65349" s="1">
        <v>65347</v>
      </c>
      <c r="B65349" s="1" t="s">
        <v>65219</v>
      </c>
      <c r="C65349" s="1" t="s">
        <v>60</v>
      </c>
    </row>
    <row r="65350" spans="1:4" x14ac:dyDescent="0.2">
      <c r="A65350" s="1">
        <v>65348</v>
      </c>
      <c r="B65350" s="1" t="s">
        <v>65220</v>
      </c>
      <c r="C65350" s="1" t="s">
        <v>60</v>
      </c>
      <c r="D65350" s="1" t="s">
        <v>61</v>
      </c>
    </row>
    <row r="65351" spans="1:4" x14ac:dyDescent="0.2">
      <c r="A65351" s="1">
        <v>65349</v>
      </c>
      <c r="B65351" s="1" t="s">
        <v>65221</v>
      </c>
      <c r="C65351" s="1" t="s">
        <v>60</v>
      </c>
    </row>
    <row r="65352" spans="1:4" x14ac:dyDescent="0.2">
      <c r="A65352" s="1">
        <v>65350</v>
      </c>
      <c r="B65352" s="1" t="s">
        <v>65222</v>
      </c>
      <c r="C65352" s="1" t="s">
        <v>60</v>
      </c>
    </row>
    <row r="65353" spans="1:4" x14ac:dyDescent="0.2">
      <c r="A65353" s="1">
        <v>65351</v>
      </c>
      <c r="B65353" s="1" t="s">
        <v>65223</v>
      </c>
      <c r="C65353" s="1" t="s">
        <v>60</v>
      </c>
    </row>
    <row r="65354" spans="1:4" x14ac:dyDescent="0.2">
      <c r="A65354" s="1">
        <v>65352</v>
      </c>
      <c r="B65354" s="1" t="s">
        <v>65224</v>
      </c>
      <c r="C65354" s="1" t="s">
        <v>60</v>
      </c>
    </row>
    <row r="65355" spans="1:4" x14ac:dyDescent="0.2">
      <c r="A65355" s="1">
        <v>65353</v>
      </c>
      <c r="B65355" s="1" t="s">
        <v>65225</v>
      </c>
      <c r="C65355" s="1" t="s">
        <v>60</v>
      </c>
      <c r="D65355" s="1" t="s">
        <v>61</v>
      </c>
    </row>
    <row r="65356" spans="1:4" x14ac:dyDescent="0.2">
      <c r="A65356" s="1">
        <v>65354</v>
      </c>
      <c r="B65356" s="1" t="s">
        <v>65226</v>
      </c>
      <c r="C65356" s="1" t="s">
        <v>60</v>
      </c>
    </row>
    <row r="65357" spans="1:4" x14ac:dyDescent="0.2">
      <c r="A65357" s="1">
        <v>65355</v>
      </c>
      <c r="B65357" s="1" t="s">
        <v>65227</v>
      </c>
      <c r="C65357" s="1" t="s">
        <v>60</v>
      </c>
    </row>
    <row r="65358" spans="1:4" x14ac:dyDescent="0.2">
      <c r="A65358" s="1">
        <v>65356</v>
      </c>
      <c r="B65358" s="1" t="s">
        <v>65228</v>
      </c>
      <c r="C65358" s="1" t="s">
        <v>60</v>
      </c>
    </row>
    <row r="65359" spans="1:4" x14ac:dyDescent="0.2">
      <c r="A65359" s="1">
        <v>65357</v>
      </c>
      <c r="B65359" s="1" t="s">
        <v>65229</v>
      </c>
      <c r="C65359" s="1" t="s">
        <v>60</v>
      </c>
    </row>
    <row r="65360" spans="1:4" x14ac:dyDescent="0.2">
      <c r="A65360" s="1">
        <v>65358</v>
      </c>
      <c r="B65360" s="1" t="s">
        <v>65230</v>
      </c>
      <c r="C65360" s="1" t="s">
        <v>60</v>
      </c>
    </row>
    <row r="65361" spans="1:4" x14ac:dyDescent="0.2">
      <c r="A65361" s="1">
        <v>65359</v>
      </c>
      <c r="B65361" s="1" t="s">
        <v>65231</v>
      </c>
      <c r="C65361" s="1" t="s">
        <v>60</v>
      </c>
    </row>
    <row r="65362" spans="1:4" x14ac:dyDescent="0.2">
      <c r="A65362" s="1">
        <v>65360</v>
      </c>
      <c r="B65362" s="1" t="s">
        <v>65232</v>
      </c>
      <c r="C65362" s="1" t="s">
        <v>60</v>
      </c>
    </row>
    <row r="65363" spans="1:4" x14ac:dyDescent="0.2">
      <c r="A65363" s="1">
        <v>65361</v>
      </c>
      <c r="B65363" s="1" t="s">
        <v>65233</v>
      </c>
      <c r="C65363" s="1" t="s">
        <v>60</v>
      </c>
    </row>
    <row r="65364" spans="1:4" x14ac:dyDescent="0.2">
      <c r="A65364" s="1">
        <v>65362</v>
      </c>
      <c r="B65364" s="1" t="s">
        <v>65234</v>
      </c>
      <c r="C65364" s="1" t="s">
        <v>60</v>
      </c>
    </row>
    <row r="65365" spans="1:4" x14ac:dyDescent="0.2">
      <c r="A65365" s="1">
        <v>65363</v>
      </c>
      <c r="B65365" s="1" t="s">
        <v>65235</v>
      </c>
      <c r="C65365" s="1" t="s">
        <v>60</v>
      </c>
    </row>
    <row r="65366" spans="1:4" x14ac:dyDescent="0.2">
      <c r="A65366" s="1">
        <v>65364</v>
      </c>
      <c r="B65366" s="1" t="s">
        <v>65236</v>
      </c>
      <c r="C65366" s="1" t="s">
        <v>60</v>
      </c>
    </row>
    <row r="65367" spans="1:4" x14ac:dyDescent="0.2">
      <c r="A65367" s="1">
        <v>65365</v>
      </c>
      <c r="B65367" s="1" t="s">
        <v>65237</v>
      </c>
      <c r="C65367" s="1" t="s">
        <v>60</v>
      </c>
    </row>
    <row r="65368" spans="1:4" x14ac:dyDescent="0.2">
      <c r="A65368" s="1">
        <v>65366</v>
      </c>
      <c r="B65368" s="1" t="s">
        <v>65238</v>
      </c>
      <c r="C65368" s="1" t="s">
        <v>60</v>
      </c>
    </row>
    <row r="65369" spans="1:4" x14ac:dyDescent="0.2">
      <c r="A65369" s="1">
        <v>65367</v>
      </c>
      <c r="B65369" s="1" t="s">
        <v>65239</v>
      </c>
      <c r="C65369" s="1" t="s">
        <v>60</v>
      </c>
    </row>
    <row r="65370" spans="1:4" x14ac:dyDescent="0.2">
      <c r="A65370" s="1">
        <v>65368</v>
      </c>
      <c r="B65370" s="1" t="s">
        <v>65240</v>
      </c>
      <c r="C65370" s="1" t="s">
        <v>60</v>
      </c>
    </row>
    <row r="65371" spans="1:4" x14ac:dyDescent="0.2">
      <c r="A65371" s="1">
        <v>65369</v>
      </c>
      <c r="B65371" s="1" t="s">
        <v>65241</v>
      </c>
      <c r="C65371" s="1" t="s">
        <v>60</v>
      </c>
    </row>
    <row r="65372" spans="1:4" x14ac:dyDescent="0.2">
      <c r="A65372" s="1">
        <v>65370</v>
      </c>
      <c r="B65372" s="1" t="s">
        <v>65242</v>
      </c>
      <c r="C65372" s="1" t="s">
        <v>60</v>
      </c>
    </row>
    <row r="65373" spans="1:4" x14ac:dyDescent="0.2">
      <c r="A65373" s="1">
        <v>65371</v>
      </c>
      <c r="B65373" s="1" t="s">
        <v>65243</v>
      </c>
      <c r="C65373" s="1" t="s">
        <v>60</v>
      </c>
    </row>
    <row r="65374" spans="1:4" x14ac:dyDescent="0.2">
      <c r="A65374" s="1">
        <v>65372</v>
      </c>
      <c r="B65374" s="1" t="s">
        <v>65244</v>
      </c>
      <c r="C65374" s="1" t="s">
        <v>60</v>
      </c>
      <c r="D65374" s="1" t="s">
        <v>61</v>
      </c>
    </row>
    <row r="65375" spans="1:4" x14ac:dyDescent="0.2">
      <c r="A65375" s="1">
        <v>65373</v>
      </c>
      <c r="B65375" s="1" t="s">
        <v>65245</v>
      </c>
      <c r="C65375" s="1" t="s">
        <v>60</v>
      </c>
    </row>
    <row r="65376" spans="1:4" x14ac:dyDescent="0.2">
      <c r="A65376" s="1">
        <v>65374</v>
      </c>
      <c r="B65376" s="1" t="s">
        <v>65246</v>
      </c>
      <c r="C65376" s="1" t="s">
        <v>60</v>
      </c>
    </row>
    <row r="65377" spans="1:3" x14ac:dyDescent="0.2">
      <c r="A65377" s="1">
        <v>65375</v>
      </c>
      <c r="B65377" s="1" t="s">
        <v>65247</v>
      </c>
      <c r="C65377" s="1" t="s">
        <v>60</v>
      </c>
    </row>
    <row r="65378" spans="1:3" x14ac:dyDescent="0.2">
      <c r="A65378" s="1">
        <v>65376</v>
      </c>
      <c r="B65378" s="1" t="s">
        <v>65248</v>
      </c>
      <c r="C65378" s="1" t="s">
        <v>60</v>
      </c>
    </row>
    <row r="65379" spans="1:3" x14ac:dyDescent="0.2">
      <c r="A65379" s="1">
        <v>65377</v>
      </c>
      <c r="B65379" s="1" t="s">
        <v>65249</v>
      </c>
      <c r="C65379" s="1" t="s">
        <v>60</v>
      </c>
    </row>
    <row r="65380" spans="1:3" x14ac:dyDescent="0.2">
      <c r="A65380" s="1">
        <v>65378</v>
      </c>
      <c r="B65380" s="1" t="s">
        <v>65250</v>
      </c>
      <c r="C65380" s="1" t="s">
        <v>60</v>
      </c>
    </row>
    <row r="65381" spans="1:3" x14ac:dyDescent="0.2">
      <c r="A65381" s="1">
        <v>65379</v>
      </c>
      <c r="B65381" s="1" t="s">
        <v>65251</v>
      </c>
      <c r="C65381" s="1" t="s">
        <v>60</v>
      </c>
    </row>
    <row r="65382" spans="1:3" x14ac:dyDescent="0.2">
      <c r="A65382" s="1">
        <v>65380</v>
      </c>
      <c r="B65382" s="1" t="s">
        <v>65252</v>
      </c>
      <c r="C65382" s="1" t="s">
        <v>60</v>
      </c>
    </row>
    <row r="65383" spans="1:3" x14ac:dyDescent="0.2">
      <c r="A65383" s="1">
        <v>65381</v>
      </c>
      <c r="B65383" s="1" t="s">
        <v>65253</v>
      </c>
      <c r="C65383" s="1" t="s">
        <v>5</v>
      </c>
    </row>
    <row r="65384" spans="1:3" x14ac:dyDescent="0.2">
      <c r="A65384" s="1">
        <v>65382</v>
      </c>
      <c r="B65384" s="1" t="s">
        <v>65254</v>
      </c>
      <c r="C65384" s="1" t="s">
        <v>60</v>
      </c>
    </row>
    <row r="65385" spans="1:3" x14ac:dyDescent="0.2">
      <c r="A65385" s="1">
        <v>65383</v>
      </c>
      <c r="B65385" s="1" t="s">
        <v>65255</v>
      </c>
      <c r="C65385" s="1" t="s">
        <v>307</v>
      </c>
    </row>
    <row r="65386" spans="1:3" x14ac:dyDescent="0.2">
      <c r="A65386" s="1">
        <v>65384</v>
      </c>
      <c r="B65386" s="1" t="s">
        <v>65256</v>
      </c>
      <c r="C65386" s="1" t="s">
        <v>60</v>
      </c>
    </row>
    <row r="65387" spans="1:3" x14ac:dyDescent="0.2">
      <c r="A65387" s="1">
        <v>65385</v>
      </c>
      <c r="B65387" s="1" t="s">
        <v>65257</v>
      </c>
      <c r="C65387" s="1" t="s">
        <v>60</v>
      </c>
    </row>
    <row r="65388" spans="1:3" x14ac:dyDescent="0.2">
      <c r="A65388" s="1">
        <v>65386</v>
      </c>
      <c r="B65388" s="1" t="s">
        <v>65258</v>
      </c>
      <c r="C65388" s="1" t="s">
        <v>60</v>
      </c>
    </row>
    <row r="65389" spans="1:3" x14ac:dyDescent="0.2">
      <c r="A65389" s="1">
        <v>65387</v>
      </c>
      <c r="B65389" s="1" t="s">
        <v>65259</v>
      </c>
      <c r="C65389" s="1" t="s">
        <v>60</v>
      </c>
    </row>
    <row r="65390" spans="1:3" x14ac:dyDescent="0.2">
      <c r="A65390" s="1">
        <v>65388</v>
      </c>
      <c r="B65390" s="1" t="s">
        <v>65260</v>
      </c>
      <c r="C65390" s="1" t="s">
        <v>60</v>
      </c>
    </row>
    <row r="65391" spans="1:3" x14ac:dyDescent="0.2">
      <c r="A65391" s="1">
        <v>65389</v>
      </c>
      <c r="B65391" s="1" t="s">
        <v>65261</v>
      </c>
      <c r="C65391" s="1" t="s">
        <v>5</v>
      </c>
    </row>
    <row r="65392" spans="1:3" x14ac:dyDescent="0.2">
      <c r="A65392" s="1">
        <v>65390</v>
      </c>
      <c r="B65392" s="1" t="s">
        <v>65262</v>
      </c>
      <c r="C65392" s="1" t="s">
        <v>60</v>
      </c>
    </row>
    <row r="65393" spans="1:4" x14ac:dyDescent="0.2">
      <c r="A65393" s="1">
        <v>65391</v>
      </c>
      <c r="B65393" s="1" t="s">
        <v>65263</v>
      </c>
      <c r="C65393" s="1" t="s">
        <v>60</v>
      </c>
    </row>
    <row r="65394" spans="1:4" x14ac:dyDescent="0.2">
      <c r="A65394" s="1">
        <v>65392</v>
      </c>
      <c r="B65394" s="1" t="s">
        <v>65264</v>
      </c>
      <c r="C65394" s="1" t="s">
        <v>60</v>
      </c>
    </row>
    <row r="65395" spans="1:4" x14ac:dyDescent="0.2">
      <c r="A65395" s="1">
        <v>65393</v>
      </c>
      <c r="B65395" s="1" t="s">
        <v>65265</v>
      </c>
      <c r="C65395" s="1" t="s">
        <v>60</v>
      </c>
    </row>
    <row r="65396" spans="1:4" x14ac:dyDescent="0.2">
      <c r="A65396" s="1">
        <v>65394</v>
      </c>
      <c r="B65396" s="1" t="s">
        <v>65266</v>
      </c>
      <c r="C65396" s="1" t="s">
        <v>60</v>
      </c>
    </row>
    <row r="65397" spans="1:4" x14ac:dyDescent="0.2">
      <c r="A65397" s="1">
        <v>65395</v>
      </c>
      <c r="B65397" s="1" t="s">
        <v>65267</v>
      </c>
      <c r="C65397" s="1" t="s">
        <v>60</v>
      </c>
    </row>
    <row r="65398" spans="1:4" x14ac:dyDescent="0.2">
      <c r="A65398" s="1">
        <v>65396</v>
      </c>
      <c r="B65398" s="1" t="s">
        <v>65268</v>
      </c>
      <c r="C65398" s="1" t="s">
        <v>60</v>
      </c>
      <c r="D65398" s="1" t="s">
        <v>61</v>
      </c>
    </row>
    <row r="65399" spans="1:4" x14ac:dyDescent="0.2">
      <c r="A65399" s="1">
        <v>65397</v>
      </c>
      <c r="B65399" s="1" t="s">
        <v>65269</v>
      </c>
      <c r="C65399" s="1" t="s">
        <v>60</v>
      </c>
    </row>
    <row r="65400" spans="1:4" x14ac:dyDescent="0.2">
      <c r="A65400" s="1">
        <v>65398</v>
      </c>
      <c r="B65400" s="1" t="s">
        <v>65270</v>
      </c>
      <c r="C65400" s="1" t="s">
        <v>60</v>
      </c>
    </row>
    <row r="65401" spans="1:4" x14ac:dyDescent="0.2">
      <c r="A65401" s="1">
        <v>65399</v>
      </c>
      <c r="B65401" s="1" t="s">
        <v>65271</v>
      </c>
      <c r="C65401" s="1" t="s">
        <v>60</v>
      </c>
    </row>
    <row r="65402" spans="1:4" x14ac:dyDescent="0.2">
      <c r="A65402" s="1">
        <v>65400</v>
      </c>
      <c r="B65402" s="1" t="s">
        <v>65272</v>
      </c>
      <c r="C65402" s="1" t="s">
        <v>60</v>
      </c>
    </row>
    <row r="65403" spans="1:4" x14ac:dyDescent="0.2">
      <c r="A65403" s="1">
        <v>65401</v>
      </c>
      <c r="B65403" s="1" t="s">
        <v>65273</v>
      </c>
      <c r="C65403" s="1" t="s">
        <v>5</v>
      </c>
    </row>
    <row r="65404" spans="1:4" x14ac:dyDescent="0.2">
      <c r="A65404" s="1">
        <v>65402</v>
      </c>
      <c r="B65404" s="1" t="s">
        <v>65274</v>
      </c>
      <c r="C65404" s="1" t="s">
        <v>60</v>
      </c>
    </row>
    <row r="65405" spans="1:4" x14ac:dyDescent="0.2">
      <c r="A65405" s="1">
        <v>65403</v>
      </c>
      <c r="B65405" s="1" t="s">
        <v>65275</v>
      </c>
      <c r="C65405" s="1" t="s">
        <v>60</v>
      </c>
    </row>
    <row r="65406" spans="1:4" x14ac:dyDescent="0.2">
      <c r="A65406" s="1">
        <v>65404</v>
      </c>
      <c r="B65406" s="1" t="s">
        <v>65276</v>
      </c>
      <c r="C65406" s="1" t="s">
        <v>5</v>
      </c>
    </row>
    <row r="65407" spans="1:4" x14ac:dyDescent="0.2">
      <c r="A65407" s="1">
        <v>65405</v>
      </c>
      <c r="B65407" s="1" t="s">
        <v>65277</v>
      </c>
      <c r="C65407" s="1" t="s">
        <v>60</v>
      </c>
      <c r="D65407" s="1" t="s">
        <v>61</v>
      </c>
    </row>
    <row r="65408" spans="1:4" x14ac:dyDescent="0.2">
      <c r="A65408" s="1">
        <v>65406</v>
      </c>
      <c r="B65408" s="1" t="s">
        <v>65278</v>
      </c>
      <c r="C65408" s="1" t="s">
        <v>60</v>
      </c>
      <c r="D65408" s="1" t="s">
        <v>61</v>
      </c>
    </row>
    <row r="65409" spans="1:4" x14ac:dyDescent="0.2">
      <c r="A65409" s="1">
        <v>65407</v>
      </c>
      <c r="B65409" s="1" t="s">
        <v>65279</v>
      </c>
      <c r="C65409" s="1" t="s">
        <v>60</v>
      </c>
    </row>
    <row r="65410" spans="1:4" x14ac:dyDescent="0.2">
      <c r="A65410" s="1">
        <v>65408</v>
      </c>
      <c r="B65410" s="1" t="s">
        <v>65280</v>
      </c>
      <c r="C65410" s="1" t="s">
        <v>60</v>
      </c>
      <c r="D65410" s="1" t="s">
        <v>61</v>
      </c>
    </row>
    <row r="65411" spans="1:4" x14ac:dyDescent="0.2">
      <c r="A65411" s="1">
        <v>65409</v>
      </c>
      <c r="B65411" s="1" t="s">
        <v>65281</v>
      </c>
      <c r="C65411" s="1" t="s">
        <v>60</v>
      </c>
    </row>
    <row r="65412" spans="1:4" x14ac:dyDescent="0.2">
      <c r="A65412" s="1">
        <v>65410</v>
      </c>
      <c r="B65412" s="1" t="s">
        <v>65282</v>
      </c>
      <c r="C65412" s="1" t="s">
        <v>5</v>
      </c>
    </row>
    <row r="65413" spans="1:4" x14ac:dyDescent="0.2">
      <c r="A65413" s="1">
        <v>65411</v>
      </c>
      <c r="B65413" s="1" t="s">
        <v>65283</v>
      </c>
      <c r="C65413" s="1" t="s">
        <v>5</v>
      </c>
    </row>
    <row r="65414" spans="1:4" x14ac:dyDescent="0.2">
      <c r="A65414" s="1">
        <v>65412</v>
      </c>
      <c r="B65414" s="1" t="s">
        <v>65284</v>
      </c>
      <c r="C65414" s="1" t="s">
        <v>5</v>
      </c>
    </row>
    <row r="65415" spans="1:4" x14ac:dyDescent="0.2">
      <c r="A65415" s="1">
        <v>65413</v>
      </c>
      <c r="B65415" s="1" t="s">
        <v>65285</v>
      </c>
      <c r="C65415" s="1" t="s">
        <v>60</v>
      </c>
    </row>
    <row r="65416" spans="1:4" x14ac:dyDescent="0.2">
      <c r="A65416" s="1">
        <v>65414</v>
      </c>
      <c r="B65416" s="1" t="s">
        <v>65286</v>
      </c>
      <c r="C65416" s="1" t="s">
        <v>5</v>
      </c>
    </row>
    <row r="65417" spans="1:4" x14ac:dyDescent="0.2">
      <c r="A65417" s="1">
        <v>65415</v>
      </c>
      <c r="B65417" s="1" t="s">
        <v>65287</v>
      </c>
      <c r="C65417" s="1" t="s">
        <v>5</v>
      </c>
    </row>
    <row r="65418" spans="1:4" x14ac:dyDescent="0.2">
      <c r="A65418" s="1">
        <v>65416</v>
      </c>
      <c r="B65418" s="1" t="s">
        <v>65288</v>
      </c>
      <c r="C65418" s="1" t="s">
        <v>60</v>
      </c>
      <c r="D65418" s="1" t="s">
        <v>61</v>
      </c>
    </row>
    <row r="65419" spans="1:4" x14ac:dyDescent="0.2">
      <c r="A65419" s="1">
        <v>65417</v>
      </c>
      <c r="B65419" s="1" t="s">
        <v>65289</v>
      </c>
      <c r="C65419" s="1" t="s">
        <v>5</v>
      </c>
    </row>
    <row r="65420" spans="1:4" x14ac:dyDescent="0.2">
      <c r="A65420" s="1">
        <v>65418</v>
      </c>
      <c r="B65420" s="1" t="s">
        <v>65290</v>
      </c>
      <c r="C65420" s="1" t="s">
        <v>5</v>
      </c>
    </row>
    <row r="65421" spans="1:4" x14ac:dyDescent="0.2">
      <c r="A65421" s="1">
        <v>65419</v>
      </c>
      <c r="B65421" s="1" t="s">
        <v>65291</v>
      </c>
      <c r="C65421" s="1" t="s">
        <v>5</v>
      </c>
    </row>
    <row r="65422" spans="1:4" x14ac:dyDescent="0.2">
      <c r="A65422" s="1">
        <v>65420</v>
      </c>
      <c r="B65422" s="1" t="s">
        <v>65292</v>
      </c>
      <c r="C65422" s="1" t="s">
        <v>5</v>
      </c>
    </row>
    <row r="65423" spans="1:4" x14ac:dyDescent="0.2">
      <c r="A65423" s="1">
        <v>65421</v>
      </c>
      <c r="B65423" s="1" t="s">
        <v>65293</v>
      </c>
      <c r="C65423" s="1" t="s">
        <v>5</v>
      </c>
    </row>
    <row r="65424" spans="1:4" x14ac:dyDescent="0.2">
      <c r="A65424" s="1">
        <v>65422</v>
      </c>
      <c r="B65424" s="1" t="s">
        <v>65294</v>
      </c>
      <c r="C65424" s="1" t="s">
        <v>5</v>
      </c>
    </row>
    <row r="65425" spans="1:4" x14ac:dyDescent="0.2">
      <c r="A65425" s="1">
        <v>65423</v>
      </c>
      <c r="B65425" s="1" t="s">
        <v>65295</v>
      </c>
      <c r="C65425" s="1" t="s">
        <v>60</v>
      </c>
    </row>
    <row r="65426" spans="1:4" x14ac:dyDescent="0.2">
      <c r="A65426" s="1">
        <v>65424</v>
      </c>
      <c r="B65426" s="1" t="s">
        <v>65296</v>
      </c>
      <c r="C65426" s="1" t="s">
        <v>5</v>
      </c>
    </row>
    <row r="65427" spans="1:4" x14ac:dyDescent="0.2">
      <c r="A65427" s="1">
        <v>65425</v>
      </c>
      <c r="B65427" s="1" t="s">
        <v>65297</v>
      </c>
      <c r="C65427" s="1" t="s">
        <v>60</v>
      </c>
      <c r="D65427" s="1" t="s">
        <v>61</v>
      </c>
    </row>
    <row r="65428" spans="1:4" x14ac:dyDescent="0.2">
      <c r="A65428" s="1">
        <v>65426</v>
      </c>
      <c r="B65428" s="1" t="s">
        <v>65298</v>
      </c>
      <c r="C65428" s="1" t="s">
        <v>60</v>
      </c>
    </row>
    <row r="65429" spans="1:4" x14ac:dyDescent="0.2">
      <c r="A65429" s="1">
        <v>65427</v>
      </c>
      <c r="B65429" s="1" t="s">
        <v>65299</v>
      </c>
      <c r="C65429" s="1" t="s">
        <v>5</v>
      </c>
    </row>
    <row r="65430" spans="1:4" x14ac:dyDescent="0.2">
      <c r="A65430" s="1">
        <v>65428</v>
      </c>
      <c r="B65430" s="1" t="s">
        <v>65300</v>
      </c>
      <c r="C65430" s="1" t="s">
        <v>60</v>
      </c>
    </row>
    <row r="65431" spans="1:4" x14ac:dyDescent="0.2">
      <c r="A65431" s="1">
        <v>65429</v>
      </c>
      <c r="B65431" s="1" t="s">
        <v>65301</v>
      </c>
      <c r="C65431" s="1" t="s">
        <v>60</v>
      </c>
    </row>
    <row r="65432" spans="1:4" x14ac:dyDescent="0.2">
      <c r="A65432" s="1">
        <v>65430</v>
      </c>
      <c r="B65432" s="1" t="s">
        <v>65302</v>
      </c>
      <c r="C65432" s="1" t="s">
        <v>60</v>
      </c>
    </row>
    <row r="65433" spans="1:4" x14ac:dyDescent="0.2">
      <c r="A65433" s="1">
        <v>65431</v>
      </c>
      <c r="B65433" s="1" t="s">
        <v>65303</v>
      </c>
      <c r="C65433" s="1" t="s">
        <v>5</v>
      </c>
    </row>
    <row r="65434" spans="1:4" x14ac:dyDescent="0.2">
      <c r="A65434" s="1">
        <v>65432</v>
      </c>
      <c r="B65434" s="1" t="s">
        <v>65304</v>
      </c>
      <c r="C65434" s="1" t="s">
        <v>5</v>
      </c>
    </row>
    <row r="65435" spans="1:4" x14ac:dyDescent="0.2">
      <c r="A65435" s="1">
        <v>65433</v>
      </c>
      <c r="B65435" s="1" t="s">
        <v>65305</v>
      </c>
      <c r="C65435" s="1" t="s">
        <v>60</v>
      </c>
    </row>
    <row r="65436" spans="1:4" x14ac:dyDescent="0.2">
      <c r="A65436" s="1">
        <v>65434</v>
      </c>
      <c r="B65436" s="1" t="s">
        <v>65306</v>
      </c>
      <c r="C65436" s="1" t="s">
        <v>60</v>
      </c>
    </row>
    <row r="65437" spans="1:4" x14ac:dyDescent="0.2">
      <c r="A65437" s="1">
        <v>65435</v>
      </c>
      <c r="B65437" s="1" t="s">
        <v>65307</v>
      </c>
      <c r="C65437" s="1" t="s">
        <v>60</v>
      </c>
    </row>
    <row r="65438" spans="1:4" x14ac:dyDescent="0.2">
      <c r="A65438" s="1">
        <v>65436</v>
      </c>
      <c r="B65438" s="1" t="s">
        <v>65308</v>
      </c>
      <c r="C65438" s="1" t="s">
        <v>5</v>
      </c>
    </row>
    <row r="65439" spans="1:4" x14ac:dyDescent="0.2">
      <c r="A65439" s="1">
        <v>65437</v>
      </c>
      <c r="B65439" s="1" t="s">
        <v>65309</v>
      </c>
      <c r="C65439" s="1" t="s">
        <v>5</v>
      </c>
    </row>
    <row r="65440" spans="1:4" x14ac:dyDescent="0.2">
      <c r="A65440" s="1">
        <v>65438</v>
      </c>
      <c r="B65440" s="1" t="s">
        <v>65310</v>
      </c>
      <c r="C65440" s="1" t="s">
        <v>5</v>
      </c>
    </row>
    <row r="65441" spans="1:4" x14ac:dyDescent="0.2">
      <c r="A65441" s="1">
        <v>65439</v>
      </c>
      <c r="B65441" s="1" t="s">
        <v>65311</v>
      </c>
      <c r="C65441" s="1" t="s">
        <v>60</v>
      </c>
    </row>
    <row r="65442" spans="1:4" x14ac:dyDescent="0.2">
      <c r="A65442" s="1">
        <v>65440</v>
      </c>
      <c r="B65442" s="1" t="s">
        <v>65312</v>
      </c>
      <c r="C65442" s="1" t="s">
        <v>60</v>
      </c>
      <c r="D65442" s="1" t="s">
        <v>61</v>
      </c>
    </row>
    <row r="65443" spans="1:4" x14ac:dyDescent="0.2">
      <c r="A65443" s="1">
        <v>65441</v>
      </c>
      <c r="B65443" s="1" t="s">
        <v>65313</v>
      </c>
      <c r="C65443" s="1" t="s">
        <v>5</v>
      </c>
    </row>
    <row r="65444" spans="1:4" x14ac:dyDescent="0.2">
      <c r="A65444" s="1">
        <v>65442</v>
      </c>
      <c r="B65444" s="1" t="s">
        <v>65314</v>
      </c>
      <c r="C65444" s="1" t="s">
        <v>60</v>
      </c>
    </row>
    <row r="65445" spans="1:4" x14ac:dyDescent="0.2">
      <c r="A65445" s="1">
        <v>65443</v>
      </c>
      <c r="B65445" s="1" t="s">
        <v>65315</v>
      </c>
      <c r="C65445" s="1" t="s">
        <v>5</v>
      </c>
    </row>
    <row r="65446" spans="1:4" x14ac:dyDescent="0.2">
      <c r="A65446" s="1">
        <v>65444</v>
      </c>
      <c r="B65446" s="1" t="s">
        <v>65316</v>
      </c>
      <c r="C65446" s="1" t="s">
        <v>60</v>
      </c>
    </row>
    <row r="65447" spans="1:4" x14ac:dyDescent="0.2">
      <c r="A65447" s="1">
        <v>65445</v>
      </c>
      <c r="B65447" s="1" t="s">
        <v>65317</v>
      </c>
      <c r="C65447" s="1" t="s">
        <v>5</v>
      </c>
    </row>
    <row r="65448" spans="1:4" x14ac:dyDescent="0.2">
      <c r="A65448" s="1">
        <v>65446</v>
      </c>
      <c r="B65448" s="1" t="s">
        <v>65318</v>
      </c>
      <c r="C65448" s="1" t="s">
        <v>60</v>
      </c>
    </row>
    <row r="65449" spans="1:4" x14ac:dyDescent="0.2">
      <c r="A65449" s="1">
        <v>65447</v>
      </c>
      <c r="B65449" s="1" t="s">
        <v>65319</v>
      </c>
      <c r="C65449" s="1" t="s">
        <v>60</v>
      </c>
    </row>
    <row r="65450" spans="1:4" x14ac:dyDescent="0.2">
      <c r="A65450" s="1">
        <v>65448</v>
      </c>
      <c r="B65450" s="1" t="s">
        <v>65320</v>
      </c>
      <c r="C65450" s="1" t="s">
        <v>60</v>
      </c>
    </row>
    <row r="65451" spans="1:4" x14ac:dyDescent="0.2">
      <c r="A65451" s="1">
        <v>65449</v>
      </c>
      <c r="B65451" s="1" t="s">
        <v>65321</v>
      </c>
      <c r="C65451" s="1" t="s">
        <v>60</v>
      </c>
    </row>
    <row r="65452" spans="1:4" x14ac:dyDescent="0.2">
      <c r="A65452" s="1">
        <v>65450</v>
      </c>
      <c r="B65452" s="1" t="s">
        <v>65322</v>
      </c>
      <c r="C65452" s="1" t="s">
        <v>60</v>
      </c>
    </row>
    <row r="65453" spans="1:4" x14ac:dyDescent="0.2">
      <c r="A65453" s="1">
        <v>65451</v>
      </c>
      <c r="B65453" s="1" t="s">
        <v>65323</v>
      </c>
      <c r="C65453" s="1" t="s">
        <v>60</v>
      </c>
    </row>
    <row r="65454" spans="1:4" x14ac:dyDescent="0.2">
      <c r="A65454" s="1">
        <v>65452</v>
      </c>
      <c r="B65454" s="1" t="s">
        <v>65324</v>
      </c>
      <c r="C65454" s="1" t="s">
        <v>60</v>
      </c>
    </row>
    <row r="65455" spans="1:4" x14ac:dyDescent="0.2">
      <c r="A65455" s="1">
        <v>65453</v>
      </c>
      <c r="B65455" s="1" t="s">
        <v>65325</v>
      </c>
      <c r="C65455" s="1" t="s">
        <v>60</v>
      </c>
    </row>
    <row r="65456" spans="1:4" x14ac:dyDescent="0.2">
      <c r="A65456" s="1">
        <v>65454</v>
      </c>
      <c r="B65456" s="1" t="s">
        <v>65326</v>
      </c>
      <c r="C65456" s="1" t="s">
        <v>5</v>
      </c>
    </row>
    <row r="65457" spans="1:3" x14ac:dyDescent="0.2">
      <c r="A65457" s="1">
        <v>65455</v>
      </c>
      <c r="B65457" s="1" t="s">
        <v>65327</v>
      </c>
      <c r="C65457" s="1" t="s">
        <v>5</v>
      </c>
    </row>
    <row r="65458" spans="1:3" x14ac:dyDescent="0.2">
      <c r="A65458" s="1">
        <v>65456</v>
      </c>
      <c r="B65458" s="1" t="s">
        <v>65328</v>
      </c>
      <c r="C65458" s="1" t="s">
        <v>60</v>
      </c>
    </row>
    <row r="65459" spans="1:3" x14ac:dyDescent="0.2">
      <c r="A65459" s="1">
        <v>65457</v>
      </c>
      <c r="B65459" s="1" t="s">
        <v>65329</v>
      </c>
      <c r="C65459" s="1" t="s">
        <v>60</v>
      </c>
    </row>
    <row r="65460" spans="1:3" x14ac:dyDescent="0.2">
      <c r="A65460" s="1">
        <v>65458</v>
      </c>
      <c r="B65460" s="1" t="s">
        <v>65330</v>
      </c>
      <c r="C65460" s="1" t="s">
        <v>60</v>
      </c>
    </row>
    <row r="65461" spans="1:3" x14ac:dyDescent="0.2">
      <c r="A65461" s="1">
        <v>65459</v>
      </c>
      <c r="B65461" s="1" t="s">
        <v>65331</v>
      </c>
      <c r="C65461" s="1" t="s">
        <v>60</v>
      </c>
    </row>
    <row r="65462" spans="1:3" x14ac:dyDescent="0.2">
      <c r="A65462" s="1">
        <v>65460</v>
      </c>
      <c r="B65462" s="1" t="s">
        <v>65332</v>
      </c>
      <c r="C65462" s="1" t="s">
        <v>307</v>
      </c>
    </row>
    <row r="65463" spans="1:3" x14ac:dyDescent="0.2">
      <c r="A65463" s="1">
        <v>65461</v>
      </c>
      <c r="B65463" s="1" t="s">
        <v>65333</v>
      </c>
      <c r="C65463" s="1" t="s">
        <v>60</v>
      </c>
    </row>
    <row r="65464" spans="1:3" x14ac:dyDescent="0.2">
      <c r="A65464" s="1">
        <v>65462</v>
      </c>
      <c r="B65464" s="1" t="s">
        <v>65334</v>
      </c>
      <c r="C65464" s="1" t="s">
        <v>60</v>
      </c>
    </row>
    <row r="65465" spans="1:3" x14ac:dyDescent="0.2">
      <c r="A65465" s="1">
        <v>65463</v>
      </c>
      <c r="B65465" s="1" t="s">
        <v>65335</v>
      </c>
      <c r="C65465" s="1" t="s">
        <v>5</v>
      </c>
    </row>
    <row r="65466" spans="1:3" x14ac:dyDescent="0.2">
      <c r="A65466" s="1">
        <v>65464</v>
      </c>
      <c r="B65466" s="1" t="s">
        <v>65336</v>
      </c>
      <c r="C65466" s="1" t="s">
        <v>60</v>
      </c>
    </row>
    <row r="65467" spans="1:3" x14ac:dyDescent="0.2">
      <c r="A65467" s="1">
        <v>65465</v>
      </c>
      <c r="B65467" s="1" t="s">
        <v>65337</v>
      </c>
      <c r="C65467" s="1" t="s">
        <v>60</v>
      </c>
    </row>
    <row r="65468" spans="1:3" x14ac:dyDescent="0.2">
      <c r="A65468" s="1">
        <v>65466</v>
      </c>
      <c r="B65468" s="1" t="s">
        <v>65338</v>
      </c>
      <c r="C65468" s="1" t="s">
        <v>60</v>
      </c>
    </row>
    <row r="65469" spans="1:3" x14ac:dyDescent="0.2">
      <c r="A65469" s="1">
        <v>65467</v>
      </c>
      <c r="B65469" s="1" t="s">
        <v>65339</v>
      </c>
      <c r="C65469" s="1" t="s">
        <v>60</v>
      </c>
    </row>
    <row r="65470" spans="1:3" x14ac:dyDescent="0.2">
      <c r="A65470" s="1">
        <v>65468</v>
      </c>
      <c r="B65470" s="1" t="s">
        <v>65340</v>
      </c>
      <c r="C65470" s="1" t="s">
        <v>5</v>
      </c>
    </row>
    <row r="65471" spans="1:3" x14ac:dyDescent="0.2">
      <c r="A65471" s="1">
        <v>65469</v>
      </c>
      <c r="B65471" s="1" t="s">
        <v>65341</v>
      </c>
      <c r="C65471" s="1" t="s">
        <v>60</v>
      </c>
    </row>
    <row r="65472" spans="1:3" x14ac:dyDescent="0.2">
      <c r="A65472" s="1">
        <v>65470</v>
      </c>
      <c r="B65472" s="1" t="s">
        <v>65342</v>
      </c>
      <c r="C65472" s="1" t="s">
        <v>60</v>
      </c>
    </row>
    <row r="65473" spans="1:3" x14ac:dyDescent="0.2">
      <c r="A65473" s="1">
        <v>65471</v>
      </c>
      <c r="B65473" s="1" t="s">
        <v>65343</v>
      </c>
      <c r="C65473" s="1" t="s">
        <v>60</v>
      </c>
    </row>
    <row r="65474" spans="1:3" x14ac:dyDescent="0.2">
      <c r="A65474" s="1">
        <v>65472</v>
      </c>
      <c r="B65474" s="1" t="s">
        <v>65344</v>
      </c>
      <c r="C65474" s="1" t="s">
        <v>60</v>
      </c>
    </row>
    <row r="65475" spans="1:3" x14ac:dyDescent="0.2">
      <c r="A65475" s="1">
        <v>65473</v>
      </c>
      <c r="B65475" s="1" t="s">
        <v>65345</v>
      </c>
      <c r="C65475" s="1" t="s">
        <v>60</v>
      </c>
    </row>
    <row r="65476" spans="1:3" x14ac:dyDescent="0.2">
      <c r="A65476" s="1">
        <v>65474</v>
      </c>
      <c r="B65476" s="1" t="s">
        <v>65346</v>
      </c>
      <c r="C65476" s="1" t="s">
        <v>5</v>
      </c>
    </row>
    <row r="65477" spans="1:3" x14ac:dyDescent="0.2">
      <c r="A65477" s="1">
        <v>65475</v>
      </c>
      <c r="B65477" s="1" t="s">
        <v>65347</v>
      </c>
      <c r="C65477" s="1" t="s">
        <v>60</v>
      </c>
    </row>
    <row r="65478" spans="1:3" x14ac:dyDescent="0.2">
      <c r="A65478" s="1">
        <v>65476</v>
      </c>
      <c r="B65478" s="1" t="s">
        <v>65348</v>
      </c>
      <c r="C65478" s="1" t="s">
        <v>60</v>
      </c>
    </row>
    <row r="65479" spans="1:3" x14ac:dyDescent="0.2">
      <c r="A65479" s="1">
        <v>65477</v>
      </c>
      <c r="B65479" s="1" t="s">
        <v>65349</v>
      </c>
      <c r="C65479" s="1" t="s">
        <v>60</v>
      </c>
    </row>
    <row r="65480" spans="1:3" x14ac:dyDescent="0.2">
      <c r="A65480" s="1">
        <v>65478</v>
      </c>
      <c r="B65480" s="1" t="s">
        <v>65350</v>
      </c>
      <c r="C65480" s="1" t="s">
        <v>60</v>
      </c>
    </row>
    <row r="65481" spans="1:3" x14ac:dyDescent="0.2">
      <c r="A65481" s="1">
        <v>65479</v>
      </c>
      <c r="B65481" s="1" t="s">
        <v>65351</v>
      </c>
      <c r="C65481" s="1" t="s">
        <v>60</v>
      </c>
    </row>
    <row r="65482" spans="1:3" x14ac:dyDescent="0.2">
      <c r="A65482" s="1">
        <v>65480</v>
      </c>
      <c r="B65482" s="1" t="s">
        <v>65352</v>
      </c>
      <c r="C65482" s="1" t="s">
        <v>5</v>
      </c>
    </row>
    <row r="65483" spans="1:3" x14ac:dyDescent="0.2">
      <c r="A65483" s="1">
        <v>65481</v>
      </c>
      <c r="B65483" s="1" t="s">
        <v>65353</v>
      </c>
      <c r="C65483" s="1" t="s">
        <v>60</v>
      </c>
    </row>
    <row r="65484" spans="1:3" x14ac:dyDescent="0.2">
      <c r="A65484" s="1">
        <v>65482</v>
      </c>
      <c r="B65484" s="1" t="s">
        <v>65354</v>
      </c>
      <c r="C65484" s="1" t="s">
        <v>60</v>
      </c>
    </row>
    <row r="65485" spans="1:3" x14ac:dyDescent="0.2">
      <c r="A65485" s="1">
        <v>65483</v>
      </c>
      <c r="B65485" s="1" t="s">
        <v>65355</v>
      </c>
      <c r="C65485" s="1" t="s">
        <v>5</v>
      </c>
    </row>
    <row r="65486" spans="1:3" x14ac:dyDescent="0.2">
      <c r="A65486" s="1">
        <v>65484</v>
      </c>
      <c r="B65486" s="1" t="s">
        <v>65356</v>
      </c>
      <c r="C65486" s="1" t="s">
        <v>60</v>
      </c>
    </row>
    <row r="65487" spans="1:3" x14ac:dyDescent="0.2">
      <c r="A65487" s="1">
        <v>65485</v>
      </c>
      <c r="B65487" s="1" t="s">
        <v>65357</v>
      </c>
      <c r="C65487" s="1" t="s">
        <v>60</v>
      </c>
    </row>
    <row r="65488" spans="1:3" x14ac:dyDescent="0.2">
      <c r="A65488" s="1">
        <v>65486</v>
      </c>
      <c r="B65488" s="1" t="s">
        <v>65358</v>
      </c>
      <c r="C65488" s="1" t="s">
        <v>60</v>
      </c>
    </row>
    <row r="65489" spans="1:4" x14ac:dyDescent="0.2">
      <c r="A65489" s="1">
        <v>65487</v>
      </c>
      <c r="B65489" s="1" t="s">
        <v>65359</v>
      </c>
      <c r="C65489" s="1" t="s">
        <v>60</v>
      </c>
    </row>
    <row r="65490" spans="1:4" x14ac:dyDescent="0.2">
      <c r="A65490" s="1">
        <v>65488</v>
      </c>
      <c r="B65490" s="1" t="s">
        <v>65360</v>
      </c>
      <c r="C65490" s="1" t="s">
        <v>60</v>
      </c>
    </row>
    <row r="65491" spans="1:4" x14ac:dyDescent="0.2">
      <c r="A65491" s="1">
        <v>65489</v>
      </c>
      <c r="B65491" s="1" t="s">
        <v>65361</v>
      </c>
      <c r="C65491" s="1" t="s">
        <v>5</v>
      </c>
    </row>
    <row r="65492" spans="1:4" x14ac:dyDescent="0.2">
      <c r="A65492" s="1">
        <v>65490</v>
      </c>
      <c r="B65492" s="1" t="s">
        <v>65362</v>
      </c>
      <c r="C65492" s="1" t="s">
        <v>60</v>
      </c>
      <c r="D65492" s="1" t="s">
        <v>61</v>
      </c>
    </row>
    <row r="65493" spans="1:4" x14ac:dyDescent="0.2">
      <c r="A65493" s="1">
        <v>65491</v>
      </c>
      <c r="B65493" s="1" t="s">
        <v>65363</v>
      </c>
      <c r="C65493" s="1" t="s">
        <v>5</v>
      </c>
    </row>
    <row r="65494" spans="1:4" x14ac:dyDescent="0.2">
      <c r="A65494" s="1">
        <v>65492</v>
      </c>
      <c r="B65494" s="1" t="s">
        <v>65364</v>
      </c>
      <c r="C65494" s="1" t="s">
        <v>60</v>
      </c>
    </row>
    <row r="65495" spans="1:4" x14ac:dyDescent="0.2">
      <c r="A65495" s="1">
        <v>65493</v>
      </c>
      <c r="B65495" s="1" t="s">
        <v>65365</v>
      </c>
      <c r="C65495" s="1" t="s">
        <v>60</v>
      </c>
    </row>
    <row r="65496" spans="1:4" x14ac:dyDescent="0.2">
      <c r="A65496" s="1">
        <v>65494</v>
      </c>
      <c r="B65496" s="1" t="s">
        <v>65366</v>
      </c>
      <c r="C65496" s="1" t="s">
        <v>5</v>
      </c>
    </row>
    <row r="65497" spans="1:4" x14ac:dyDescent="0.2">
      <c r="A65497" s="1">
        <v>65495</v>
      </c>
      <c r="B65497" s="1" t="s">
        <v>65367</v>
      </c>
      <c r="C65497" s="1" t="s">
        <v>5</v>
      </c>
    </row>
    <row r="65498" spans="1:4" x14ac:dyDescent="0.2">
      <c r="A65498" s="1">
        <v>65496</v>
      </c>
      <c r="B65498" s="1" t="s">
        <v>65368</v>
      </c>
      <c r="C65498" s="1" t="s">
        <v>60</v>
      </c>
    </row>
    <row r="65499" spans="1:4" x14ac:dyDescent="0.2">
      <c r="A65499" s="1">
        <v>65497</v>
      </c>
      <c r="B65499" s="1" t="s">
        <v>65369</v>
      </c>
      <c r="C65499" s="1" t="s">
        <v>60</v>
      </c>
    </row>
    <row r="65500" spans="1:4" x14ac:dyDescent="0.2">
      <c r="A65500" s="1">
        <v>65498</v>
      </c>
      <c r="B65500" s="1" t="s">
        <v>65370</v>
      </c>
      <c r="C65500" s="1" t="s">
        <v>60</v>
      </c>
    </row>
    <row r="65501" spans="1:4" x14ac:dyDescent="0.2">
      <c r="A65501" s="1">
        <v>65499</v>
      </c>
      <c r="B65501" s="1" t="s">
        <v>65371</v>
      </c>
      <c r="C65501" s="1" t="s">
        <v>60</v>
      </c>
    </row>
    <row r="65502" spans="1:4" x14ac:dyDescent="0.2">
      <c r="A65502" s="1">
        <v>65500</v>
      </c>
      <c r="B65502" s="1" t="s">
        <v>65372</v>
      </c>
      <c r="C65502" s="1" t="s">
        <v>60</v>
      </c>
    </row>
    <row r="65503" spans="1:4" x14ac:dyDescent="0.2">
      <c r="A65503" s="1">
        <v>65501</v>
      </c>
      <c r="B65503" s="1" t="s">
        <v>65373</v>
      </c>
      <c r="C65503" s="1" t="s">
        <v>60</v>
      </c>
    </row>
    <row r="65504" spans="1:4" x14ac:dyDescent="0.2">
      <c r="A65504" s="1">
        <v>65502</v>
      </c>
      <c r="B65504" s="1" t="s">
        <v>65374</v>
      </c>
      <c r="C65504" s="1" t="s">
        <v>60</v>
      </c>
    </row>
    <row r="65505" spans="1:3" x14ac:dyDescent="0.2">
      <c r="A65505" s="1">
        <v>65503</v>
      </c>
      <c r="B65505" s="1" t="s">
        <v>65375</v>
      </c>
      <c r="C65505" s="1" t="s">
        <v>60</v>
      </c>
    </row>
    <row r="65506" spans="1:3" x14ac:dyDescent="0.2">
      <c r="A65506" s="1">
        <v>65504</v>
      </c>
      <c r="B65506" s="1" t="s">
        <v>65376</v>
      </c>
      <c r="C65506" s="1" t="s">
        <v>60</v>
      </c>
    </row>
    <row r="65507" spans="1:3" x14ac:dyDescent="0.2">
      <c r="A65507" s="1">
        <v>65505</v>
      </c>
      <c r="B65507" s="1" t="s">
        <v>65377</v>
      </c>
      <c r="C65507" s="1" t="s">
        <v>60</v>
      </c>
    </row>
    <row r="65508" spans="1:3" x14ac:dyDescent="0.2">
      <c r="A65508" s="1">
        <v>65506</v>
      </c>
      <c r="B65508" s="1" t="s">
        <v>65378</v>
      </c>
      <c r="C65508" s="1" t="s">
        <v>60</v>
      </c>
    </row>
    <row r="65509" spans="1:3" x14ac:dyDescent="0.2">
      <c r="A65509" s="1">
        <v>65507</v>
      </c>
      <c r="B65509" s="1" t="s">
        <v>65379</v>
      </c>
      <c r="C65509" s="1" t="s">
        <v>60</v>
      </c>
    </row>
    <row r="65510" spans="1:3" x14ac:dyDescent="0.2">
      <c r="A65510" s="1">
        <v>65508</v>
      </c>
      <c r="B65510" s="1" t="s">
        <v>65380</v>
      </c>
      <c r="C65510" s="1" t="s">
        <v>60</v>
      </c>
    </row>
    <row r="65511" spans="1:3" x14ac:dyDescent="0.2">
      <c r="A65511" s="1">
        <v>65509</v>
      </c>
      <c r="B65511" s="1" t="s">
        <v>65381</v>
      </c>
      <c r="C65511" s="1" t="s">
        <v>60</v>
      </c>
    </row>
    <row r="65512" spans="1:3" x14ac:dyDescent="0.2">
      <c r="A65512" s="1">
        <v>65510</v>
      </c>
      <c r="B65512" s="1" t="s">
        <v>65382</v>
      </c>
      <c r="C65512" s="1" t="s">
        <v>60</v>
      </c>
    </row>
    <row r="65513" spans="1:3" x14ac:dyDescent="0.2">
      <c r="A65513" s="1">
        <v>65511</v>
      </c>
      <c r="B65513" s="1" t="s">
        <v>65383</v>
      </c>
      <c r="C65513" s="1" t="s">
        <v>60</v>
      </c>
    </row>
    <row r="65514" spans="1:3" x14ac:dyDescent="0.2">
      <c r="A65514" s="1">
        <v>65512</v>
      </c>
      <c r="B65514" s="1" t="s">
        <v>65384</v>
      </c>
      <c r="C65514" s="1" t="s">
        <v>60</v>
      </c>
    </row>
    <row r="65515" spans="1:3" x14ac:dyDescent="0.2">
      <c r="A65515" s="1">
        <v>65513</v>
      </c>
      <c r="B65515" s="1" t="s">
        <v>65385</v>
      </c>
      <c r="C65515" s="1" t="s">
        <v>60</v>
      </c>
    </row>
    <row r="65516" spans="1:3" x14ac:dyDescent="0.2">
      <c r="A65516" s="1">
        <v>65514</v>
      </c>
      <c r="B65516" s="1" t="s">
        <v>65386</v>
      </c>
      <c r="C65516" s="1" t="s">
        <v>5</v>
      </c>
    </row>
    <row r="65517" spans="1:3" x14ac:dyDescent="0.2">
      <c r="A65517" s="1">
        <v>65515</v>
      </c>
      <c r="B65517" s="1" t="s">
        <v>65387</v>
      </c>
      <c r="C65517" s="1" t="s">
        <v>60</v>
      </c>
    </row>
    <row r="65518" spans="1:3" x14ac:dyDescent="0.2">
      <c r="A65518" s="1">
        <v>65516</v>
      </c>
      <c r="B65518" s="1" t="s">
        <v>65388</v>
      </c>
      <c r="C65518" s="1" t="s">
        <v>60</v>
      </c>
    </row>
    <row r="65519" spans="1:3" x14ac:dyDescent="0.2">
      <c r="A65519" s="1">
        <v>65517</v>
      </c>
      <c r="B65519" s="1" t="s">
        <v>65389</v>
      </c>
      <c r="C65519" s="1" t="s">
        <v>60</v>
      </c>
    </row>
    <row r="65520" spans="1:3" x14ac:dyDescent="0.2">
      <c r="A65520" s="1">
        <v>65518</v>
      </c>
      <c r="B65520" s="1" t="s">
        <v>65390</v>
      </c>
      <c r="C65520" s="1" t="s">
        <v>5</v>
      </c>
    </row>
    <row r="65521" spans="1:4" x14ac:dyDescent="0.2">
      <c r="A65521" s="1">
        <v>65519</v>
      </c>
      <c r="B65521" s="1" t="s">
        <v>65391</v>
      </c>
      <c r="C65521" s="1" t="s">
        <v>60</v>
      </c>
    </row>
    <row r="65522" spans="1:4" x14ac:dyDescent="0.2">
      <c r="A65522" s="1">
        <v>65520</v>
      </c>
      <c r="B65522" s="1" t="s">
        <v>65392</v>
      </c>
      <c r="C65522" s="1" t="s">
        <v>60</v>
      </c>
    </row>
    <row r="65523" spans="1:4" x14ac:dyDescent="0.2">
      <c r="A65523" s="1">
        <v>65521</v>
      </c>
      <c r="B65523" s="1" t="s">
        <v>65393</v>
      </c>
      <c r="C65523" s="1" t="s">
        <v>60</v>
      </c>
    </row>
    <row r="65524" spans="1:4" x14ac:dyDescent="0.2">
      <c r="A65524" s="1">
        <v>65522</v>
      </c>
      <c r="B65524" s="1" t="s">
        <v>65394</v>
      </c>
      <c r="C65524" s="1" t="s">
        <v>60</v>
      </c>
    </row>
    <row r="65525" spans="1:4" x14ac:dyDescent="0.2">
      <c r="A65525" s="1">
        <v>65523</v>
      </c>
      <c r="B65525" s="1" t="s">
        <v>65395</v>
      </c>
      <c r="C65525" s="1" t="s">
        <v>5</v>
      </c>
    </row>
    <row r="65526" spans="1:4" x14ac:dyDescent="0.2">
      <c r="A65526" s="1">
        <v>65524</v>
      </c>
      <c r="B65526" s="1" t="s">
        <v>65396</v>
      </c>
      <c r="C65526" s="1" t="s">
        <v>60</v>
      </c>
      <c r="D65526" s="1" t="s">
        <v>61</v>
      </c>
    </row>
    <row r="65527" spans="1:4" x14ac:dyDescent="0.2">
      <c r="A65527" s="1">
        <v>65525</v>
      </c>
      <c r="B65527" s="1" t="s">
        <v>65397</v>
      </c>
      <c r="C65527" s="1" t="s">
        <v>5</v>
      </c>
    </row>
    <row r="65528" spans="1:4" x14ac:dyDescent="0.2">
      <c r="A65528" s="1">
        <v>65526</v>
      </c>
      <c r="B65528" s="1" t="s">
        <v>65398</v>
      </c>
      <c r="C65528" s="1" t="s">
        <v>60</v>
      </c>
    </row>
    <row r="65529" spans="1:4" x14ac:dyDescent="0.2">
      <c r="A65529" s="1">
        <v>65527</v>
      </c>
      <c r="B65529" s="1" t="s">
        <v>65399</v>
      </c>
      <c r="C65529" s="1" t="s">
        <v>60</v>
      </c>
    </row>
    <row r="65530" spans="1:4" x14ac:dyDescent="0.2">
      <c r="A65530" s="1">
        <v>65528</v>
      </c>
      <c r="B65530" s="1" t="s">
        <v>65400</v>
      </c>
      <c r="C65530" s="1" t="s">
        <v>60</v>
      </c>
      <c r="D65530" s="1" t="s">
        <v>61</v>
      </c>
    </row>
    <row r="65531" spans="1:4" x14ac:dyDescent="0.2">
      <c r="A65531" s="1">
        <v>65529</v>
      </c>
      <c r="B65531" s="1" t="s">
        <v>65401</v>
      </c>
      <c r="C65531" s="1" t="s">
        <v>60</v>
      </c>
    </row>
    <row r="65532" spans="1:4" x14ac:dyDescent="0.2">
      <c r="A65532" s="1">
        <v>65530</v>
      </c>
      <c r="B65532" s="1" t="s">
        <v>65402</v>
      </c>
      <c r="C65532" s="1" t="s">
        <v>307</v>
      </c>
    </row>
    <row r="65533" spans="1:4" x14ac:dyDescent="0.2">
      <c r="A65533" s="1">
        <v>65531</v>
      </c>
      <c r="B65533" s="1" t="s">
        <v>65403</v>
      </c>
      <c r="C65533" s="1" t="s">
        <v>5</v>
      </c>
    </row>
    <row r="65534" spans="1:4" x14ac:dyDescent="0.2">
      <c r="A65534" s="1">
        <v>65532</v>
      </c>
      <c r="B65534" s="1" t="s">
        <v>65404</v>
      </c>
      <c r="C65534" s="1" t="s">
        <v>60</v>
      </c>
    </row>
    <row r="65535" spans="1:4" x14ac:dyDescent="0.2">
      <c r="A65535" s="1">
        <v>65533</v>
      </c>
      <c r="B65535" s="1" t="s">
        <v>65405</v>
      </c>
      <c r="C65535" s="1" t="s">
        <v>60</v>
      </c>
    </row>
    <row r="65536" spans="1:4" x14ac:dyDescent="0.2">
      <c r="A65536" s="1">
        <v>65534</v>
      </c>
      <c r="B65536" s="1" t="s">
        <v>65406</v>
      </c>
      <c r="C65536" s="1" t="s">
        <v>60</v>
      </c>
    </row>
    <row r="65537" spans="1:4" x14ac:dyDescent="0.2">
      <c r="A65537" s="1">
        <v>65535</v>
      </c>
      <c r="B65537" s="1" t="s">
        <v>65407</v>
      </c>
      <c r="C65537" s="1" t="s">
        <v>60</v>
      </c>
    </row>
    <row r="65538" spans="1:4" x14ac:dyDescent="0.2">
      <c r="A65538" s="1">
        <v>65536</v>
      </c>
      <c r="B65538" s="1" t="s">
        <v>65408</v>
      </c>
      <c r="C65538" s="1" t="s">
        <v>60</v>
      </c>
    </row>
    <row r="65539" spans="1:4" x14ac:dyDescent="0.2">
      <c r="A65539" s="1">
        <v>65537</v>
      </c>
      <c r="B65539" s="1" t="s">
        <v>65409</v>
      </c>
      <c r="C65539" s="1" t="s">
        <v>5</v>
      </c>
    </row>
    <row r="65540" spans="1:4" x14ac:dyDescent="0.2">
      <c r="A65540" s="1">
        <v>65538</v>
      </c>
      <c r="B65540" s="1" t="s">
        <v>65410</v>
      </c>
      <c r="C65540" s="1" t="s">
        <v>60</v>
      </c>
    </row>
    <row r="65541" spans="1:4" x14ac:dyDescent="0.2">
      <c r="A65541" s="1">
        <v>65539</v>
      </c>
      <c r="B65541" s="1" t="s">
        <v>65411</v>
      </c>
      <c r="C65541" s="1" t="s">
        <v>60</v>
      </c>
      <c r="D65541" s="1" t="s">
        <v>61</v>
      </c>
    </row>
    <row r="65542" spans="1:4" x14ac:dyDescent="0.2">
      <c r="A65542" s="1">
        <v>65540</v>
      </c>
      <c r="B65542" s="1" t="s">
        <v>65412</v>
      </c>
      <c r="C65542" s="1" t="s">
        <v>60</v>
      </c>
    </row>
    <row r="65543" spans="1:4" x14ac:dyDescent="0.2">
      <c r="A65543" s="1">
        <v>65541</v>
      </c>
      <c r="B65543" s="1" t="s">
        <v>65413</v>
      </c>
      <c r="C65543" s="1" t="s">
        <v>60</v>
      </c>
    </row>
    <row r="65544" spans="1:4" x14ac:dyDescent="0.2">
      <c r="A65544" s="1">
        <v>65542</v>
      </c>
      <c r="B65544" s="1" t="s">
        <v>65414</v>
      </c>
      <c r="C65544" s="1" t="s">
        <v>60</v>
      </c>
    </row>
    <row r="65545" spans="1:4" x14ac:dyDescent="0.2">
      <c r="A65545" s="1">
        <v>65543</v>
      </c>
      <c r="B65545" s="1" t="s">
        <v>65415</v>
      </c>
      <c r="C65545" s="1" t="s">
        <v>60</v>
      </c>
    </row>
    <row r="65546" spans="1:4" x14ac:dyDescent="0.2">
      <c r="A65546" s="1">
        <v>65544</v>
      </c>
      <c r="B65546" s="1" t="s">
        <v>65416</v>
      </c>
      <c r="C65546" s="1" t="s">
        <v>60</v>
      </c>
      <c r="D65546" s="1" t="s">
        <v>61</v>
      </c>
    </row>
    <row r="65547" spans="1:4" x14ac:dyDescent="0.2">
      <c r="A65547" s="1">
        <v>65545</v>
      </c>
      <c r="B65547" s="1" t="s">
        <v>65417</v>
      </c>
      <c r="C65547" s="1" t="s">
        <v>60</v>
      </c>
      <c r="D65547" s="1" t="s">
        <v>61</v>
      </c>
    </row>
    <row r="65548" spans="1:4" x14ac:dyDescent="0.2">
      <c r="A65548" s="1">
        <v>65546</v>
      </c>
      <c r="B65548" s="1" t="s">
        <v>65418</v>
      </c>
      <c r="C65548" s="1" t="s">
        <v>60</v>
      </c>
    </row>
    <row r="65549" spans="1:4" x14ac:dyDescent="0.2">
      <c r="A65549" s="1">
        <v>65547</v>
      </c>
      <c r="B65549" s="1" t="s">
        <v>65419</v>
      </c>
      <c r="C65549" s="1" t="s">
        <v>60</v>
      </c>
    </row>
    <row r="65550" spans="1:4" x14ac:dyDescent="0.2">
      <c r="A65550" s="1">
        <v>65548</v>
      </c>
      <c r="B65550" s="1" t="s">
        <v>65420</v>
      </c>
      <c r="C65550" s="1" t="s">
        <v>5</v>
      </c>
    </row>
    <row r="65551" spans="1:4" x14ac:dyDescent="0.2">
      <c r="A65551" s="1">
        <v>65549</v>
      </c>
      <c r="B65551" s="1" t="s">
        <v>65421</v>
      </c>
      <c r="C65551" s="1" t="s">
        <v>60</v>
      </c>
    </row>
    <row r="65552" spans="1:4" x14ac:dyDescent="0.2">
      <c r="A65552" s="1">
        <v>65550</v>
      </c>
      <c r="B65552" s="1" t="s">
        <v>65422</v>
      </c>
      <c r="C65552" s="1" t="s">
        <v>5</v>
      </c>
    </row>
    <row r="65553" spans="1:4" x14ac:dyDescent="0.2">
      <c r="A65553" s="1">
        <v>65551</v>
      </c>
      <c r="B65553" s="1" t="s">
        <v>65423</v>
      </c>
      <c r="C65553" s="1" t="s">
        <v>60</v>
      </c>
    </row>
    <row r="65554" spans="1:4" x14ac:dyDescent="0.2">
      <c r="A65554" s="1">
        <v>65552</v>
      </c>
      <c r="B65554" s="1" t="s">
        <v>65424</v>
      </c>
      <c r="C65554" s="1" t="s">
        <v>60</v>
      </c>
    </row>
    <row r="65555" spans="1:4" x14ac:dyDescent="0.2">
      <c r="A65555" s="1">
        <v>65553</v>
      </c>
      <c r="B65555" s="1" t="s">
        <v>65425</v>
      </c>
      <c r="C65555" s="1" t="s">
        <v>60</v>
      </c>
    </row>
    <row r="65556" spans="1:4" x14ac:dyDescent="0.2">
      <c r="A65556" s="1">
        <v>65554</v>
      </c>
      <c r="B65556" s="1" t="s">
        <v>65426</v>
      </c>
      <c r="C65556" s="1" t="s">
        <v>60</v>
      </c>
    </row>
    <row r="65557" spans="1:4" x14ac:dyDescent="0.2">
      <c r="A65557" s="1">
        <v>65555</v>
      </c>
      <c r="B65557" s="1" t="s">
        <v>65427</v>
      </c>
      <c r="C65557" s="1" t="s">
        <v>60</v>
      </c>
    </row>
    <row r="65558" spans="1:4" x14ac:dyDescent="0.2">
      <c r="A65558" s="1">
        <v>65556</v>
      </c>
      <c r="B65558" s="1" t="s">
        <v>65428</v>
      </c>
      <c r="C65558" s="1" t="s">
        <v>60</v>
      </c>
      <c r="D65558" s="1" t="s">
        <v>61</v>
      </c>
    </row>
    <row r="65559" spans="1:4" x14ac:dyDescent="0.2">
      <c r="A65559" s="1">
        <v>65557</v>
      </c>
      <c r="B65559" s="1" t="s">
        <v>65429</v>
      </c>
      <c r="C65559" s="1" t="s">
        <v>60</v>
      </c>
    </row>
    <row r="65560" spans="1:4" x14ac:dyDescent="0.2">
      <c r="A65560" s="1">
        <v>65558</v>
      </c>
      <c r="B65560" s="1" t="s">
        <v>65430</v>
      </c>
      <c r="C65560" s="1" t="s">
        <v>60</v>
      </c>
      <c r="D65560" s="1" t="s">
        <v>61</v>
      </c>
    </row>
    <row r="65561" spans="1:4" x14ac:dyDescent="0.2">
      <c r="A65561" s="1">
        <v>65559</v>
      </c>
      <c r="B65561" s="1" t="s">
        <v>65431</v>
      </c>
      <c r="C65561" s="1" t="s">
        <v>60</v>
      </c>
    </row>
    <row r="65562" spans="1:4" x14ac:dyDescent="0.2">
      <c r="A65562" s="1">
        <v>65560</v>
      </c>
      <c r="B65562" s="1" t="s">
        <v>65432</v>
      </c>
      <c r="C65562" s="1" t="s">
        <v>60</v>
      </c>
    </row>
    <row r="65563" spans="1:4" x14ac:dyDescent="0.2">
      <c r="A65563" s="1">
        <v>65561</v>
      </c>
      <c r="B65563" s="1" t="s">
        <v>65433</v>
      </c>
      <c r="C65563" s="1" t="s">
        <v>60</v>
      </c>
      <c r="D65563" s="1" t="s">
        <v>61</v>
      </c>
    </row>
    <row r="65564" spans="1:4" x14ac:dyDescent="0.2">
      <c r="A65564" s="1">
        <v>65562</v>
      </c>
      <c r="B65564" s="1" t="s">
        <v>65434</v>
      </c>
      <c r="C65564" s="1" t="s">
        <v>60</v>
      </c>
    </row>
    <row r="65565" spans="1:4" x14ac:dyDescent="0.2">
      <c r="A65565" s="1">
        <v>65563</v>
      </c>
      <c r="B65565" s="1" t="s">
        <v>65435</v>
      </c>
      <c r="C65565" s="1" t="s">
        <v>5</v>
      </c>
    </row>
    <row r="65566" spans="1:4" x14ac:dyDescent="0.2">
      <c r="A65566" s="1">
        <v>65564</v>
      </c>
      <c r="B65566" s="1" t="s">
        <v>65436</v>
      </c>
      <c r="C65566" s="1" t="s">
        <v>5</v>
      </c>
    </row>
    <row r="65567" spans="1:4" x14ac:dyDescent="0.2">
      <c r="A65567" s="1">
        <v>65565</v>
      </c>
      <c r="B65567" s="1" t="s">
        <v>65437</v>
      </c>
      <c r="C65567" s="1" t="s">
        <v>60</v>
      </c>
    </row>
    <row r="65568" spans="1:4" x14ac:dyDescent="0.2">
      <c r="A65568" s="1">
        <v>65566</v>
      </c>
      <c r="B65568" s="1" t="s">
        <v>65438</v>
      </c>
      <c r="C65568" s="1" t="s">
        <v>60</v>
      </c>
    </row>
    <row r="65569" spans="1:4" x14ac:dyDescent="0.2">
      <c r="A65569" s="1">
        <v>65567</v>
      </c>
      <c r="B65569" s="1" t="s">
        <v>65439</v>
      </c>
      <c r="C65569" s="1" t="s">
        <v>60</v>
      </c>
    </row>
    <row r="65570" spans="1:4" x14ac:dyDescent="0.2">
      <c r="A65570" s="1">
        <v>65568</v>
      </c>
      <c r="B65570" s="1" t="s">
        <v>65440</v>
      </c>
      <c r="C65570" s="1" t="s">
        <v>5</v>
      </c>
    </row>
    <row r="65571" spans="1:4" x14ac:dyDescent="0.2">
      <c r="A65571" s="1">
        <v>65569</v>
      </c>
      <c r="B65571" s="1" t="s">
        <v>65441</v>
      </c>
      <c r="C65571" s="1" t="s">
        <v>60</v>
      </c>
      <c r="D65571" s="1" t="s">
        <v>61</v>
      </c>
    </row>
    <row r="65572" spans="1:4" x14ac:dyDescent="0.2">
      <c r="A65572" s="1">
        <v>65570</v>
      </c>
      <c r="B65572" s="1" t="s">
        <v>65442</v>
      </c>
      <c r="C65572" s="1" t="s">
        <v>60</v>
      </c>
    </row>
    <row r="65573" spans="1:4" x14ac:dyDescent="0.2">
      <c r="A65573" s="1">
        <v>65571</v>
      </c>
      <c r="B65573" s="1" t="s">
        <v>65443</v>
      </c>
      <c r="C65573" s="1" t="s">
        <v>60</v>
      </c>
      <c r="D65573" s="1" t="s">
        <v>61</v>
      </c>
    </row>
    <row r="65574" spans="1:4" x14ac:dyDescent="0.2">
      <c r="A65574" s="1">
        <v>65572</v>
      </c>
      <c r="B65574" s="1" t="s">
        <v>65444</v>
      </c>
      <c r="C65574" s="1" t="s">
        <v>60</v>
      </c>
    </row>
    <row r="65575" spans="1:4" x14ac:dyDescent="0.2">
      <c r="A65575" s="1">
        <v>65573</v>
      </c>
      <c r="B65575" s="1" t="s">
        <v>65445</v>
      </c>
      <c r="C65575" s="1" t="s">
        <v>60</v>
      </c>
      <c r="D65575" s="1" t="s">
        <v>61</v>
      </c>
    </row>
    <row r="65576" spans="1:4" x14ac:dyDescent="0.2">
      <c r="A65576" s="1">
        <v>65574</v>
      </c>
      <c r="B65576" s="1" t="s">
        <v>65446</v>
      </c>
      <c r="C65576" s="1" t="s">
        <v>60</v>
      </c>
    </row>
    <row r="65577" spans="1:4" x14ac:dyDescent="0.2">
      <c r="A65577" s="1">
        <v>65575</v>
      </c>
      <c r="B65577" s="1" t="s">
        <v>65447</v>
      </c>
      <c r="C65577" s="1" t="s">
        <v>60</v>
      </c>
    </row>
    <row r="65578" spans="1:4" x14ac:dyDescent="0.2">
      <c r="A65578" s="1">
        <v>65576</v>
      </c>
      <c r="B65578" s="1" t="s">
        <v>65448</v>
      </c>
      <c r="C65578" s="1" t="s">
        <v>60</v>
      </c>
    </row>
    <row r="65579" spans="1:4" x14ac:dyDescent="0.2">
      <c r="A65579" s="1">
        <v>65577</v>
      </c>
      <c r="B65579" s="1" t="s">
        <v>65449</v>
      </c>
      <c r="C65579" s="1" t="s">
        <v>60</v>
      </c>
    </row>
    <row r="65580" spans="1:4" x14ac:dyDescent="0.2">
      <c r="A65580" s="1">
        <v>65578</v>
      </c>
      <c r="B65580" s="1" t="s">
        <v>65450</v>
      </c>
      <c r="C65580" s="1" t="s">
        <v>60</v>
      </c>
    </row>
    <row r="65581" spans="1:4" x14ac:dyDescent="0.2">
      <c r="A65581" s="1">
        <v>65579</v>
      </c>
      <c r="B65581" s="1" t="s">
        <v>65451</v>
      </c>
      <c r="C65581" s="1" t="s">
        <v>60</v>
      </c>
    </row>
    <row r="65582" spans="1:4" x14ac:dyDescent="0.2">
      <c r="A65582" s="1">
        <v>65580</v>
      </c>
      <c r="B65582" s="1" t="s">
        <v>65452</v>
      </c>
      <c r="C65582" s="1" t="s">
        <v>5</v>
      </c>
    </row>
    <row r="65583" spans="1:4" x14ac:dyDescent="0.2">
      <c r="A65583" s="1">
        <v>65581</v>
      </c>
      <c r="B65583" s="1" t="s">
        <v>65453</v>
      </c>
      <c r="C65583" s="1" t="s">
        <v>60</v>
      </c>
    </row>
    <row r="65584" spans="1:4" x14ac:dyDescent="0.2">
      <c r="A65584" s="1">
        <v>65582</v>
      </c>
      <c r="B65584" s="1" t="s">
        <v>65454</v>
      </c>
      <c r="C65584" s="1" t="s">
        <v>60</v>
      </c>
    </row>
    <row r="65585" spans="1:4" x14ac:dyDescent="0.2">
      <c r="A65585" s="1">
        <v>65583</v>
      </c>
      <c r="B65585" s="1" t="s">
        <v>65455</v>
      </c>
      <c r="C65585" s="1" t="s">
        <v>60</v>
      </c>
    </row>
    <row r="65586" spans="1:4" x14ac:dyDescent="0.2">
      <c r="A65586" s="1">
        <v>65584</v>
      </c>
      <c r="B65586" s="1" t="s">
        <v>65456</v>
      </c>
      <c r="C65586" s="1" t="s">
        <v>307</v>
      </c>
    </row>
    <row r="65587" spans="1:4" x14ac:dyDescent="0.2">
      <c r="A65587" s="1">
        <v>65585</v>
      </c>
      <c r="B65587" s="1" t="s">
        <v>65457</v>
      </c>
      <c r="C65587" s="1" t="s">
        <v>60</v>
      </c>
      <c r="D65587" s="1" t="s">
        <v>61</v>
      </c>
    </row>
    <row r="65588" spans="1:4" x14ac:dyDescent="0.2">
      <c r="A65588" s="1">
        <v>65586</v>
      </c>
      <c r="B65588" s="1" t="s">
        <v>65458</v>
      </c>
      <c r="C65588" s="1" t="s">
        <v>60</v>
      </c>
    </row>
    <row r="65589" spans="1:4" x14ac:dyDescent="0.2">
      <c r="A65589" s="1">
        <v>65587</v>
      </c>
      <c r="B65589" s="1" t="s">
        <v>65459</v>
      </c>
      <c r="C65589" s="1" t="s">
        <v>60</v>
      </c>
    </row>
    <row r="65590" spans="1:4" x14ac:dyDescent="0.2">
      <c r="A65590" s="1">
        <v>65588</v>
      </c>
      <c r="B65590" s="1" t="s">
        <v>65460</v>
      </c>
      <c r="C65590" s="1" t="s">
        <v>60</v>
      </c>
    </row>
    <row r="65591" spans="1:4" x14ac:dyDescent="0.2">
      <c r="A65591" s="1">
        <v>65589</v>
      </c>
      <c r="B65591" s="1" t="s">
        <v>65461</v>
      </c>
      <c r="C65591" s="1" t="s">
        <v>60</v>
      </c>
      <c r="D65591" s="1" t="s">
        <v>61</v>
      </c>
    </row>
    <row r="65592" spans="1:4" x14ac:dyDescent="0.2">
      <c r="A65592" s="1">
        <v>65590</v>
      </c>
      <c r="B65592" s="1" t="s">
        <v>65462</v>
      </c>
      <c r="C65592" s="1" t="s">
        <v>60</v>
      </c>
      <c r="D65592" s="1" t="s">
        <v>61</v>
      </c>
    </row>
    <row r="65593" spans="1:4" x14ac:dyDescent="0.2">
      <c r="A65593" s="1">
        <v>65591</v>
      </c>
      <c r="B65593" s="1" t="s">
        <v>65463</v>
      </c>
      <c r="C65593" s="1" t="s">
        <v>60</v>
      </c>
    </row>
    <row r="65594" spans="1:4" x14ac:dyDescent="0.2">
      <c r="A65594" s="1">
        <v>65592</v>
      </c>
      <c r="B65594" s="1" t="s">
        <v>65464</v>
      </c>
      <c r="C65594" s="1" t="s">
        <v>60</v>
      </c>
      <c r="D65594" s="1" t="s">
        <v>61</v>
      </c>
    </row>
    <row r="65595" spans="1:4" x14ac:dyDescent="0.2">
      <c r="A65595" s="1">
        <v>65593</v>
      </c>
      <c r="B65595" s="1" t="s">
        <v>65465</v>
      </c>
      <c r="C65595" s="1" t="s">
        <v>60</v>
      </c>
      <c r="D65595" s="1" t="s">
        <v>61</v>
      </c>
    </row>
    <row r="65596" spans="1:4" x14ac:dyDescent="0.2">
      <c r="A65596" s="1">
        <v>65594</v>
      </c>
      <c r="B65596" s="1" t="s">
        <v>65466</v>
      </c>
      <c r="C65596" s="1" t="s">
        <v>60</v>
      </c>
    </row>
    <row r="65597" spans="1:4" x14ac:dyDescent="0.2">
      <c r="A65597" s="1">
        <v>65595</v>
      </c>
      <c r="B65597" s="1" t="s">
        <v>65467</v>
      </c>
      <c r="C65597" s="1" t="s">
        <v>60</v>
      </c>
    </row>
    <row r="65598" spans="1:4" x14ac:dyDescent="0.2">
      <c r="A65598" s="1">
        <v>65596</v>
      </c>
      <c r="B65598" s="1" t="s">
        <v>65468</v>
      </c>
      <c r="C65598" s="1" t="s">
        <v>60</v>
      </c>
    </row>
    <row r="65599" spans="1:4" x14ac:dyDescent="0.2">
      <c r="A65599" s="1">
        <v>65597</v>
      </c>
      <c r="B65599" s="1" t="s">
        <v>65469</v>
      </c>
      <c r="C65599" s="1" t="s">
        <v>5</v>
      </c>
    </row>
    <row r="65600" spans="1:4" x14ac:dyDescent="0.2">
      <c r="A65600" s="1">
        <v>65598</v>
      </c>
      <c r="B65600" s="1" t="s">
        <v>65470</v>
      </c>
      <c r="C65600" s="1" t="s">
        <v>5</v>
      </c>
    </row>
    <row r="65601" spans="1:4" x14ac:dyDescent="0.2">
      <c r="A65601" s="1">
        <v>65599</v>
      </c>
      <c r="B65601" s="1" t="s">
        <v>65471</v>
      </c>
      <c r="C65601" s="1" t="s">
        <v>5</v>
      </c>
    </row>
    <row r="65602" spans="1:4" x14ac:dyDescent="0.2">
      <c r="A65602" s="1">
        <v>65600</v>
      </c>
      <c r="B65602" s="1" t="s">
        <v>65472</v>
      </c>
      <c r="C65602" s="1" t="s">
        <v>60</v>
      </c>
      <c r="D65602" s="1" t="s">
        <v>61</v>
      </c>
    </row>
    <row r="65603" spans="1:4" x14ac:dyDescent="0.2">
      <c r="A65603" s="1">
        <v>65601</v>
      </c>
      <c r="B65603" s="1" t="s">
        <v>65473</v>
      </c>
      <c r="C65603" s="1" t="s">
        <v>5</v>
      </c>
    </row>
    <row r="65604" spans="1:4" x14ac:dyDescent="0.2">
      <c r="A65604" s="1">
        <v>65602</v>
      </c>
      <c r="B65604" s="1" t="s">
        <v>65474</v>
      </c>
      <c r="C65604" s="1" t="s">
        <v>5</v>
      </c>
    </row>
    <row r="65605" spans="1:4" x14ac:dyDescent="0.2">
      <c r="A65605" s="1">
        <v>65603</v>
      </c>
      <c r="B65605" s="1" t="s">
        <v>65475</v>
      </c>
      <c r="C65605" s="1" t="s">
        <v>5</v>
      </c>
    </row>
    <row r="65606" spans="1:4" x14ac:dyDescent="0.2">
      <c r="A65606" s="1">
        <v>65604</v>
      </c>
      <c r="B65606" s="1" t="s">
        <v>65476</v>
      </c>
      <c r="C65606" s="1" t="s">
        <v>60</v>
      </c>
    </row>
    <row r="65607" spans="1:4" x14ac:dyDescent="0.2">
      <c r="A65607" s="1">
        <v>65605</v>
      </c>
      <c r="B65607" s="1" t="s">
        <v>65477</v>
      </c>
      <c r="C65607" s="1" t="s">
        <v>60</v>
      </c>
    </row>
    <row r="65608" spans="1:4" x14ac:dyDescent="0.2">
      <c r="A65608" s="1">
        <v>65606</v>
      </c>
      <c r="B65608" s="1" t="s">
        <v>65478</v>
      </c>
      <c r="C65608" s="1" t="s">
        <v>5</v>
      </c>
    </row>
    <row r="65609" spans="1:4" x14ac:dyDescent="0.2">
      <c r="A65609" s="1">
        <v>65607</v>
      </c>
      <c r="B65609" s="1" t="s">
        <v>65479</v>
      </c>
      <c r="C65609" s="1" t="s">
        <v>5</v>
      </c>
    </row>
    <row r="65610" spans="1:4" x14ac:dyDescent="0.2">
      <c r="A65610" s="1">
        <v>65608</v>
      </c>
      <c r="B65610" s="1" t="s">
        <v>65480</v>
      </c>
      <c r="C65610" s="1" t="s">
        <v>60</v>
      </c>
    </row>
    <row r="65611" spans="1:4" x14ac:dyDescent="0.2">
      <c r="A65611" s="1">
        <v>65609</v>
      </c>
      <c r="B65611" s="1" t="s">
        <v>65481</v>
      </c>
      <c r="C65611" s="1" t="s">
        <v>5</v>
      </c>
    </row>
    <row r="65612" spans="1:4" x14ac:dyDescent="0.2">
      <c r="A65612" s="1">
        <v>65610</v>
      </c>
      <c r="B65612" s="1" t="s">
        <v>65482</v>
      </c>
      <c r="C65612" s="1" t="s">
        <v>60</v>
      </c>
    </row>
    <row r="65613" spans="1:4" x14ac:dyDescent="0.2">
      <c r="A65613" s="1">
        <v>65611</v>
      </c>
      <c r="B65613" s="1" t="s">
        <v>65483</v>
      </c>
      <c r="C65613" s="1" t="s">
        <v>60</v>
      </c>
    </row>
    <row r="65614" spans="1:4" x14ac:dyDescent="0.2">
      <c r="A65614" s="1">
        <v>65612</v>
      </c>
      <c r="B65614" s="1" t="s">
        <v>65484</v>
      </c>
      <c r="C65614" s="1" t="s">
        <v>60</v>
      </c>
      <c r="D65614" s="1" t="s">
        <v>61</v>
      </c>
    </row>
    <row r="65615" spans="1:4" x14ac:dyDescent="0.2">
      <c r="A65615" s="1">
        <v>65613</v>
      </c>
      <c r="B65615" s="1" t="s">
        <v>65485</v>
      </c>
      <c r="C65615" s="1" t="s">
        <v>5</v>
      </c>
    </row>
    <row r="65616" spans="1:4" x14ac:dyDescent="0.2">
      <c r="A65616" s="1">
        <v>65614</v>
      </c>
      <c r="B65616" s="1" t="s">
        <v>65486</v>
      </c>
      <c r="C65616" s="1" t="s">
        <v>60</v>
      </c>
    </row>
    <row r="65617" spans="1:4" x14ac:dyDescent="0.2">
      <c r="A65617" s="1">
        <v>65615</v>
      </c>
      <c r="B65617" s="1" t="s">
        <v>65487</v>
      </c>
      <c r="C65617" s="1" t="s">
        <v>60</v>
      </c>
    </row>
    <row r="65618" spans="1:4" x14ac:dyDescent="0.2">
      <c r="A65618" s="1">
        <v>65616</v>
      </c>
      <c r="B65618" s="1" t="s">
        <v>65488</v>
      </c>
      <c r="C65618" s="1" t="s">
        <v>60</v>
      </c>
    </row>
    <row r="65619" spans="1:4" x14ac:dyDescent="0.2">
      <c r="A65619" s="1">
        <v>65617</v>
      </c>
      <c r="B65619" s="1" t="s">
        <v>65489</v>
      </c>
      <c r="C65619" s="1" t="s">
        <v>60</v>
      </c>
    </row>
    <row r="65620" spans="1:4" x14ac:dyDescent="0.2">
      <c r="A65620" s="1">
        <v>65618</v>
      </c>
      <c r="B65620" s="1" t="s">
        <v>65490</v>
      </c>
      <c r="C65620" s="1" t="s">
        <v>60</v>
      </c>
    </row>
    <row r="65621" spans="1:4" x14ac:dyDescent="0.2">
      <c r="A65621" s="1">
        <v>65619</v>
      </c>
      <c r="B65621" s="1" t="s">
        <v>65491</v>
      </c>
      <c r="C65621" s="1" t="s">
        <v>60</v>
      </c>
    </row>
    <row r="65622" spans="1:4" x14ac:dyDescent="0.2">
      <c r="A65622" s="1">
        <v>65620</v>
      </c>
      <c r="B65622" s="1" t="s">
        <v>65492</v>
      </c>
      <c r="C65622" s="1" t="s">
        <v>60</v>
      </c>
      <c r="D65622" s="1" t="s">
        <v>61</v>
      </c>
    </row>
    <row r="65623" spans="1:4" x14ac:dyDescent="0.2">
      <c r="A65623" s="1">
        <v>65621</v>
      </c>
      <c r="B65623" s="1" t="s">
        <v>65493</v>
      </c>
      <c r="C65623" s="1" t="s">
        <v>60</v>
      </c>
      <c r="D65623" s="1" t="s">
        <v>61</v>
      </c>
    </row>
    <row r="65624" spans="1:4" x14ac:dyDescent="0.2">
      <c r="A65624" s="1">
        <v>65622</v>
      </c>
      <c r="B65624" s="1" t="s">
        <v>65494</v>
      </c>
      <c r="C65624" s="1" t="s">
        <v>60</v>
      </c>
      <c r="D65624" s="1" t="s">
        <v>61</v>
      </c>
    </row>
    <row r="65625" spans="1:4" x14ac:dyDescent="0.2">
      <c r="A65625" s="1">
        <v>65623</v>
      </c>
      <c r="B65625" s="1" t="s">
        <v>65495</v>
      </c>
      <c r="C65625" s="1" t="s">
        <v>60</v>
      </c>
    </row>
    <row r="65626" spans="1:4" x14ac:dyDescent="0.2">
      <c r="A65626" s="1">
        <v>65624</v>
      </c>
      <c r="B65626" s="1" t="s">
        <v>65496</v>
      </c>
      <c r="C65626" s="1" t="s">
        <v>60</v>
      </c>
      <c r="D65626" s="1" t="s">
        <v>61</v>
      </c>
    </row>
    <row r="65627" spans="1:4" x14ac:dyDescent="0.2">
      <c r="A65627" s="1">
        <v>65625</v>
      </c>
      <c r="B65627" s="1" t="s">
        <v>65497</v>
      </c>
      <c r="C65627" s="1" t="s">
        <v>5</v>
      </c>
    </row>
    <row r="65628" spans="1:4" x14ac:dyDescent="0.2">
      <c r="A65628" s="1">
        <v>65626</v>
      </c>
      <c r="B65628" s="1" t="s">
        <v>65498</v>
      </c>
      <c r="C65628" s="1" t="s">
        <v>60</v>
      </c>
    </row>
    <row r="65629" spans="1:4" x14ac:dyDescent="0.2">
      <c r="A65629" s="1">
        <v>65627</v>
      </c>
      <c r="B65629" s="1" t="s">
        <v>65499</v>
      </c>
      <c r="C65629" s="1" t="s">
        <v>60</v>
      </c>
    </row>
    <row r="65630" spans="1:4" x14ac:dyDescent="0.2">
      <c r="A65630" s="1">
        <v>65628</v>
      </c>
      <c r="B65630" s="1" t="s">
        <v>65500</v>
      </c>
      <c r="C65630" s="1" t="s">
        <v>5</v>
      </c>
    </row>
    <row r="65631" spans="1:4" x14ac:dyDescent="0.2">
      <c r="A65631" s="1">
        <v>65629</v>
      </c>
      <c r="B65631" s="1" t="s">
        <v>65501</v>
      </c>
      <c r="C65631" s="1" t="s">
        <v>5</v>
      </c>
    </row>
    <row r="65632" spans="1:4" x14ac:dyDescent="0.2">
      <c r="A65632" s="1">
        <v>65630</v>
      </c>
      <c r="B65632" s="1" t="s">
        <v>65502</v>
      </c>
      <c r="C65632" s="1" t="s">
        <v>60</v>
      </c>
      <c r="D65632" s="1" t="s">
        <v>61</v>
      </c>
    </row>
    <row r="65633" spans="1:4" x14ac:dyDescent="0.2">
      <c r="A65633" s="1">
        <v>65631</v>
      </c>
      <c r="B65633" s="1" t="s">
        <v>65503</v>
      </c>
      <c r="C65633" s="1" t="s">
        <v>60</v>
      </c>
    </row>
    <row r="65634" spans="1:4" x14ac:dyDescent="0.2">
      <c r="A65634" s="1">
        <v>65632</v>
      </c>
      <c r="B65634" s="1" t="s">
        <v>65504</v>
      </c>
      <c r="C65634" s="1" t="s">
        <v>60</v>
      </c>
    </row>
    <row r="65635" spans="1:4" x14ac:dyDescent="0.2">
      <c r="A65635" s="1">
        <v>65633</v>
      </c>
      <c r="B65635" s="1" t="s">
        <v>65505</v>
      </c>
      <c r="C65635" s="1" t="s">
        <v>60</v>
      </c>
    </row>
    <row r="65636" spans="1:4" x14ac:dyDescent="0.2">
      <c r="A65636" s="1">
        <v>65634</v>
      </c>
      <c r="B65636" s="1" t="s">
        <v>65506</v>
      </c>
      <c r="C65636" s="1" t="s">
        <v>5</v>
      </c>
    </row>
    <row r="65637" spans="1:4" x14ac:dyDescent="0.2">
      <c r="A65637" s="1">
        <v>65635</v>
      </c>
      <c r="B65637" s="1" t="s">
        <v>65507</v>
      </c>
      <c r="C65637" s="1" t="s">
        <v>60</v>
      </c>
    </row>
    <row r="65638" spans="1:4" x14ac:dyDescent="0.2">
      <c r="A65638" s="1">
        <v>65636</v>
      </c>
      <c r="B65638" s="1" t="s">
        <v>65508</v>
      </c>
      <c r="C65638" s="1" t="s">
        <v>60</v>
      </c>
    </row>
    <row r="65639" spans="1:4" x14ac:dyDescent="0.2">
      <c r="A65639" s="1">
        <v>65637</v>
      </c>
      <c r="B65639" s="1" t="s">
        <v>65509</v>
      </c>
      <c r="C65639" s="1" t="s">
        <v>60</v>
      </c>
    </row>
    <row r="65640" spans="1:4" x14ac:dyDescent="0.2">
      <c r="A65640" s="1">
        <v>65638</v>
      </c>
      <c r="B65640" s="1" t="s">
        <v>65510</v>
      </c>
      <c r="C65640" s="1" t="s">
        <v>5</v>
      </c>
    </row>
    <row r="65641" spans="1:4" x14ac:dyDescent="0.2">
      <c r="A65641" s="1">
        <v>65639</v>
      </c>
      <c r="B65641" s="1" t="s">
        <v>65511</v>
      </c>
      <c r="C65641" s="1" t="s">
        <v>60</v>
      </c>
    </row>
    <row r="65642" spans="1:4" x14ac:dyDescent="0.2">
      <c r="A65642" s="1">
        <v>65640</v>
      </c>
      <c r="B65642" s="1" t="s">
        <v>65512</v>
      </c>
      <c r="C65642" s="1" t="s">
        <v>60</v>
      </c>
      <c r="D65642" s="1" t="s">
        <v>61</v>
      </c>
    </row>
    <row r="65643" spans="1:4" x14ac:dyDescent="0.2">
      <c r="A65643" s="1">
        <v>65641</v>
      </c>
      <c r="B65643" s="1" t="s">
        <v>65513</v>
      </c>
      <c r="C65643" s="1" t="s">
        <v>60</v>
      </c>
    </row>
    <row r="65644" spans="1:4" x14ac:dyDescent="0.2">
      <c r="A65644" s="1">
        <v>65642</v>
      </c>
      <c r="B65644" s="1" t="s">
        <v>65514</v>
      </c>
      <c r="C65644" s="1" t="s">
        <v>5</v>
      </c>
    </row>
    <row r="65645" spans="1:4" x14ac:dyDescent="0.2">
      <c r="A65645" s="1">
        <v>65643</v>
      </c>
      <c r="B65645" s="1" t="s">
        <v>65515</v>
      </c>
      <c r="C65645" s="1" t="s">
        <v>5</v>
      </c>
    </row>
    <row r="65646" spans="1:4" x14ac:dyDescent="0.2">
      <c r="A65646" s="1">
        <v>65644</v>
      </c>
      <c r="B65646" s="1" t="s">
        <v>65516</v>
      </c>
      <c r="C65646" s="1" t="s">
        <v>60</v>
      </c>
    </row>
    <row r="65647" spans="1:4" x14ac:dyDescent="0.2">
      <c r="A65647" s="1">
        <v>65645</v>
      </c>
      <c r="B65647" s="1" t="s">
        <v>65517</v>
      </c>
      <c r="C65647" s="1" t="s">
        <v>60</v>
      </c>
    </row>
    <row r="65648" spans="1:4" x14ac:dyDescent="0.2">
      <c r="A65648" s="1">
        <v>65646</v>
      </c>
      <c r="B65648" s="1" t="s">
        <v>65518</v>
      </c>
      <c r="C65648" s="1" t="s">
        <v>60</v>
      </c>
    </row>
    <row r="65649" spans="1:4" x14ac:dyDescent="0.2">
      <c r="A65649" s="1">
        <v>65647</v>
      </c>
      <c r="B65649" s="1" t="s">
        <v>65519</v>
      </c>
      <c r="C65649" s="1" t="s">
        <v>5</v>
      </c>
    </row>
    <row r="65650" spans="1:4" x14ac:dyDescent="0.2">
      <c r="A65650" s="1">
        <v>65648</v>
      </c>
      <c r="B65650" s="1" t="s">
        <v>65520</v>
      </c>
      <c r="C65650" s="1" t="s">
        <v>60</v>
      </c>
    </row>
    <row r="65651" spans="1:4" x14ac:dyDescent="0.2">
      <c r="A65651" s="1">
        <v>65649</v>
      </c>
      <c r="B65651" s="1" t="s">
        <v>65521</v>
      </c>
      <c r="C65651" s="1" t="s">
        <v>60</v>
      </c>
    </row>
    <row r="65652" spans="1:4" x14ac:dyDescent="0.2">
      <c r="A65652" s="1">
        <v>65650</v>
      </c>
      <c r="B65652" s="1" t="s">
        <v>65522</v>
      </c>
      <c r="C65652" s="1" t="s">
        <v>60</v>
      </c>
      <c r="D65652" s="1" t="s">
        <v>61</v>
      </c>
    </row>
    <row r="65653" spans="1:4" x14ac:dyDescent="0.2">
      <c r="A65653" s="1">
        <v>65651</v>
      </c>
      <c r="B65653" s="1" t="s">
        <v>65523</v>
      </c>
      <c r="C65653" s="1" t="s">
        <v>60</v>
      </c>
      <c r="D65653" s="1" t="s">
        <v>61</v>
      </c>
    </row>
    <row r="65654" spans="1:4" x14ac:dyDescent="0.2">
      <c r="A65654" s="1">
        <v>65652</v>
      </c>
      <c r="B65654" s="1" t="s">
        <v>65524</v>
      </c>
      <c r="C65654" s="1" t="s">
        <v>5</v>
      </c>
    </row>
    <row r="65655" spans="1:4" x14ac:dyDescent="0.2">
      <c r="A65655" s="1">
        <v>65653</v>
      </c>
      <c r="B65655" s="1" t="s">
        <v>65525</v>
      </c>
      <c r="C65655" s="1" t="s">
        <v>60</v>
      </c>
    </row>
    <row r="65656" spans="1:4" x14ac:dyDescent="0.2">
      <c r="A65656" s="1">
        <v>65654</v>
      </c>
      <c r="B65656" s="1" t="s">
        <v>65526</v>
      </c>
      <c r="C65656" s="1" t="s">
        <v>60</v>
      </c>
    </row>
    <row r="65657" spans="1:4" x14ac:dyDescent="0.2">
      <c r="A65657" s="1">
        <v>65655</v>
      </c>
      <c r="B65657" s="1" t="s">
        <v>65527</v>
      </c>
      <c r="C65657" s="1" t="s">
        <v>60</v>
      </c>
    </row>
    <row r="65658" spans="1:4" x14ac:dyDescent="0.2">
      <c r="A65658" s="1">
        <v>65656</v>
      </c>
      <c r="B65658" s="1" t="s">
        <v>65528</v>
      </c>
      <c r="C65658" s="1" t="s">
        <v>60</v>
      </c>
      <c r="D65658" s="1" t="s">
        <v>61</v>
      </c>
    </row>
    <row r="65659" spans="1:4" x14ac:dyDescent="0.2">
      <c r="A65659" s="1">
        <v>65657</v>
      </c>
      <c r="B65659" s="1" t="s">
        <v>65529</v>
      </c>
      <c r="C65659" s="1" t="s">
        <v>5</v>
      </c>
    </row>
    <row r="65660" spans="1:4" x14ac:dyDescent="0.2">
      <c r="A65660" s="1">
        <v>65658</v>
      </c>
      <c r="B65660" s="1" t="s">
        <v>65530</v>
      </c>
      <c r="C65660" s="1" t="s">
        <v>60</v>
      </c>
    </row>
    <row r="65661" spans="1:4" x14ac:dyDescent="0.2">
      <c r="A65661" s="1">
        <v>65659</v>
      </c>
      <c r="B65661" s="1" t="s">
        <v>65531</v>
      </c>
      <c r="C65661" s="1" t="s">
        <v>60</v>
      </c>
    </row>
    <row r="65662" spans="1:4" x14ac:dyDescent="0.2">
      <c r="A65662" s="1">
        <v>65660</v>
      </c>
      <c r="B65662" s="1" t="s">
        <v>65532</v>
      </c>
      <c r="C65662" s="1" t="s">
        <v>60</v>
      </c>
    </row>
    <row r="65663" spans="1:4" x14ac:dyDescent="0.2">
      <c r="A65663" s="1">
        <v>65661</v>
      </c>
      <c r="B65663" s="1" t="s">
        <v>65533</v>
      </c>
      <c r="C65663" s="1" t="s">
        <v>5</v>
      </c>
    </row>
    <row r="65664" spans="1:4" x14ac:dyDescent="0.2">
      <c r="A65664" s="1">
        <v>65662</v>
      </c>
      <c r="B65664" s="1" t="s">
        <v>65534</v>
      </c>
      <c r="C65664" s="1" t="s">
        <v>60</v>
      </c>
      <c r="D65664" s="1" t="s">
        <v>61</v>
      </c>
    </row>
    <row r="65665" spans="1:4" x14ac:dyDescent="0.2">
      <c r="A65665" s="1">
        <v>65663</v>
      </c>
      <c r="B65665" s="1" t="s">
        <v>65535</v>
      </c>
      <c r="C65665" s="1" t="s">
        <v>60</v>
      </c>
    </row>
    <row r="65666" spans="1:4" x14ac:dyDescent="0.2">
      <c r="A65666" s="1">
        <v>65664</v>
      </c>
      <c r="B65666" s="1" t="s">
        <v>65536</v>
      </c>
      <c r="C65666" s="1" t="s">
        <v>60</v>
      </c>
      <c r="D65666" s="1" t="s">
        <v>61</v>
      </c>
    </row>
    <row r="65667" spans="1:4" x14ac:dyDescent="0.2">
      <c r="A65667" s="1">
        <v>65665</v>
      </c>
      <c r="B65667" s="1" t="s">
        <v>65537</v>
      </c>
      <c r="C65667" s="1" t="s">
        <v>60</v>
      </c>
      <c r="D65667" s="1" t="s">
        <v>61</v>
      </c>
    </row>
    <row r="65668" spans="1:4" x14ac:dyDescent="0.2">
      <c r="A65668" s="1">
        <v>65666</v>
      </c>
      <c r="B65668" s="1" t="s">
        <v>65538</v>
      </c>
      <c r="C65668" s="1" t="s">
        <v>60</v>
      </c>
      <c r="D65668" s="1" t="s">
        <v>61</v>
      </c>
    </row>
    <row r="65669" spans="1:4" x14ac:dyDescent="0.2">
      <c r="A65669" s="1">
        <v>65667</v>
      </c>
      <c r="B65669" s="1" t="s">
        <v>65539</v>
      </c>
      <c r="C65669" s="1" t="s">
        <v>60</v>
      </c>
    </row>
    <row r="65670" spans="1:4" x14ac:dyDescent="0.2">
      <c r="A65670" s="1">
        <v>65668</v>
      </c>
      <c r="B65670" s="1" t="s">
        <v>65540</v>
      </c>
      <c r="C65670" s="1" t="s">
        <v>60</v>
      </c>
      <c r="D65670" s="1" t="s">
        <v>61</v>
      </c>
    </row>
    <row r="65671" spans="1:4" x14ac:dyDescent="0.2">
      <c r="A65671" s="1">
        <v>65669</v>
      </c>
      <c r="B65671" s="1" t="s">
        <v>65541</v>
      </c>
      <c r="C65671" s="1" t="s">
        <v>60</v>
      </c>
      <c r="D65671" s="1" t="s">
        <v>61</v>
      </c>
    </row>
    <row r="65672" spans="1:4" x14ac:dyDescent="0.2">
      <c r="A65672" s="1">
        <v>65670</v>
      </c>
      <c r="B65672" s="1" t="s">
        <v>65542</v>
      </c>
      <c r="C65672" s="1" t="s">
        <v>60</v>
      </c>
    </row>
    <row r="65673" spans="1:4" x14ac:dyDescent="0.2">
      <c r="A65673" s="1">
        <v>65671</v>
      </c>
      <c r="B65673" s="1" t="s">
        <v>65543</v>
      </c>
      <c r="C65673" s="1" t="s">
        <v>60</v>
      </c>
    </row>
    <row r="65674" spans="1:4" x14ac:dyDescent="0.2">
      <c r="A65674" s="1">
        <v>65672</v>
      </c>
      <c r="B65674" s="1" t="s">
        <v>65544</v>
      </c>
      <c r="C65674" s="1" t="s">
        <v>60</v>
      </c>
    </row>
    <row r="65675" spans="1:4" x14ac:dyDescent="0.2">
      <c r="A65675" s="1">
        <v>65673</v>
      </c>
      <c r="B65675" s="1" t="s">
        <v>65545</v>
      </c>
      <c r="C65675" s="1" t="s">
        <v>60</v>
      </c>
      <c r="D65675" s="1" t="s">
        <v>61</v>
      </c>
    </row>
    <row r="65676" spans="1:4" x14ac:dyDescent="0.2">
      <c r="A65676" s="1">
        <v>65674</v>
      </c>
      <c r="B65676" s="1" t="s">
        <v>65546</v>
      </c>
      <c r="C65676" s="1" t="s">
        <v>60</v>
      </c>
    </row>
    <row r="65677" spans="1:4" x14ac:dyDescent="0.2">
      <c r="A65677" s="1">
        <v>65675</v>
      </c>
      <c r="B65677" s="1" t="s">
        <v>65547</v>
      </c>
      <c r="C65677" s="1" t="s">
        <v>60</v>
      </c>
      <c r="D65677" s="1" t="s">
        <v>61</v>
      </c>
    </row>
    <row r="65678" spans="1:4" x14ac:dyDescent="0.2">
      <c r="A65678" s="1">
        <v>65676</v>
      </c>
      <c r="B65678" s="1" t="s">
        <v>65548</v>
      </c>
      <c r="C65678" s="1" t="s">
        <v>60</v>
      </c>
    </row>
    <row r="65679" spans="1:4" x14ac:dyDescent="0.2">
      <c r="A65679" s="1">
        <v>65677</v>
      </c>
      <c r="B65679" s="1" t="s">
        <v>65549</v>
      </c>
      <c r="C65679" s="1" t="s">
        <v>60</v>
      </c>
    </row>
    <row r="65680" spans="1:4" x14ac:dyDescent="0.2">
      <c r="A65680" s="1">
        <v>65678</v>
      </c>
      <c r="B65680" s="1" t="s">
        <v>65550</v>
      </c>
      <c r="C65680" s="1" t="s">
        <v>60</v>
      </c>
      <c r="D65680" s="1" t="s">
        <v>61</v>
      </c>
    </row>
    <row r="65681" spans="1:4" x14ac:dyDescent="0.2">
      <c r="A65681" s="1">
        <v>65679</v>
      </c>
      <c r="B65681" s="1" t="s">
        <v>65551</v>
      </c>
      <c r="C65681" s="1" t="s">
        <v>60</v>
      </c>
    </row>
    <row r="65682" spans="1:4" x14ac:dyDescent="0.2">
      <c r="A65682" s="1">
        <v>65680</v>
      </c>
      <c r="B65682" s="1" t="s">
        <v>65552</v>
      </c>
      <c r="C65682" s="1" t="s">
        <v>5</v>
      </c>
    </row>
    <row r="65683" spans="1:4" x14ac:dyDescent="0.2">
      <c r="A65683" s="1">
        <v>65681</v>
      </c>
      <c r="B65683" s="1" t="s">
        <v>65553</v>
      </c>
      <c r="C65683" s="1" t="s">
        <v>60</v>
      </c>
      <c r="D65683" s="1" t="s">
        <v>61</v>
      </c>
    </row>
    <row r="65684" spans="1:4" x14ac:dyDescent="0.2">
      <c r="A65684" s="1">
        <v>65682</v>
      </c>
      <c r="B65684" s="1" t="s">
        <v>65554</v>
      </c>
      <c r="C65684" s="1" t="s">
        <v>60</v>
      </c>
      <c r="D65684" s="1" t="s">
        <v>61</v>
      </c>
    </row>
    <row r="65685" spans="1:4" x14ac:dyDescent="0.2">
      <c r="A65685" s="1">
        <v>65683</v>
      </c>
      <c r="B65685" s="1" t="s">
        <v>65555</v>
      </c>
      <c r="C65685" s="1" t="s">
        <v>60</v>
      </c>
    </row>
    <row r="65686" spans="1:4" x14ac:dyDescent="0.2">
      <c r="A65686" s="1">
        <v>65684</v>
      </c>
      <c r="B65686" s="1" t="s">
        <v>65556</v>
      </c>
      <c r="C65686" s="1" t="s">
        <v>60</v>
      </c>
    </row>
    <row r="65687" spans="1:4" x14ac:dyDescent="0.2">
      <c r="A65687" s="1">
        <v>65685</v>
      </c>
      <c r="B65687" s="1" t="s">
        <v>65557</v>
      </c>
      <c r="C65687" s="1" t="s">
        <v>5</v>
      </c>
    </row>
    <row r="65688" spans="1:4" x14ac:dyDescent="0.2">
      <c r="A65688" s="1">
        <v>65686</v>
      </c>
      <c r="B65688" s="1" t="s">
        <v>65558</v>
      </c>
      <c r="C65688" s="1" t="s">
        <v>60</v>
      </c>
    </row>
    <row r="65689" spans="1:4" x14ac:dyDescent="0.2">
      <c r="A65689" s="1">
        <v>65687</v>
      </c>
      <c r="B65689" s="1" t="s">
        <v>65559</v>
      </c>
      <c r="C65689" s="1" t="s">
        <v>60</v>
      </c>
    </row>
    <row r="65690" spans="1:4" x14ac:dyDescent="0.2">
      <c r="A65690" s="1">
        <v>65688</v>
      </c>
      <c r="B65690" s="1" t="s">
        <v>65560</v>
      </c>
      <c r="C65690" s="1" t="s">
        <v>5</v>
      </c>
    </row>
    <row r="65691" spans="1:4" x14ac:dyDescent="0.2">
      <c r="A65691" s="1">
        <v>65689</v>
      </c>
      <c r="B65691" s="1" t="s">
        <v>65561</v>
      </c>
      <c r="C65691" s="1" t="s">
        <v>60</v>
      </c>
    </row>
    <row r="65692" spans="1:4" x14ac:dyDescent="0.2">
      <c r="A65692" s="1">
        <v>65690</v>
      </c>
      <c r="B65692" s="1" t="s">
        <v>65562</v>
      </c>
      <c r="C65692" s="1" t="s">
        <v>60</v>
      </c>
    </row>
    <row r="65693" spans="1:4" x14ac:dyDescent="0.2">
      <c r="A65693" s="1">
        <v>65691</v>
      </c>
      <c r="B65693" s="1" t="s">
        <v>65563</v>
      </c>
      <c r="C65693" s="1" t="s">
        <v>60</v>
      </c>
    </row>
    <row r="65694" spans="1:4" x14ac:dyDescent="0.2">
      <c r="A65694" s="1">
        <v>65692</v>
      </c>
      <c r="B65694" s="1" t="s">
        <v>65564</v>
      </c>
      <c r="C65694" s="1" t="s">
        <v>60</v>
      </c>
    </row>
    <row r="65695" spans="1:4" x14ac:dyDescent="0.2">
      <c r="A65695" s="1">
        <v>65693</v>
      </c>
      <c r="B65695" s="1" t="s">
        <v>65565</v>
      </c>
      <c r="C65695" s="1" t="s">
        <v>60</v>
      </c>
    </row>
    <row r="65696" spans="1:4" x14ac:dyDescent="0.2">
      <c r="A65696" s="1">
        <v>65694</v>
      </c>
      <c r="B65696" s="1" t="s">
        <v>65566</v>
      </c>
      <c r="C65696" s="1" t="s">
        <v>60</v>
      </c>
    </row>
    <row r="65697" spans="1:4" x14ac:dyDescent="0.2">
      <c r="A65697" s="1">
        <v>65695</v>
      </c>
      <c r="B65697" s="1" t="s">
        <v>65567</v>
      </c>
      <c r="C65697" s="1" t="s">
        <v>60</v>
      </c>
    </row>
    <row r="65698" spans="1:4" x14ac:dyDescent="0.2">
      <c r="A65698" s="1">
        <v>65696</v>
      </c>
      <c r="B65698" s="1" t="s">
        <v>65568</v>
      </c>
      <c r="C65698" s="1" t="s">
        <v>60</v>
      </c>
    </row>
    <row r="65699" spans="1:4" x14ac:dyDescent="0.2">
      <c r="A65699" s="1">
        <v>65697</v>
      </c>
      <c r="B65699" s="1" t="s">
        <v>65569</v>
      </c>
      <c r="C65699" s="1" t="s">
        <v>60</v>
      </c>
    </row>
    <row r="65700" spans="1:4" x14ac:dyDescent="0.2">
      <c r="A65700" s="1">
        <v>65698</v>
      </c>
      <c r="B65700" s="1" t="s">
        <v>65570</v>
      </c>
      <c r="C65700" s="1" t="s">
        <v>60</v>
      </c>
      <c r="D65700" s="1" t="s">
        <v>61</v>
      </c>
    </row>
    <row r="65701" spans="1:4" x14ac:dyDescent="0.2">
      <c r="A65701" s="1">
        <v>65699</v>
      </c>
      <c r="B65701" s="1" t="s">
        <v>65571</v>
      </c>
      <c r="C65701" s="1" t="s">
        <v>307</v>
      </c>
    </row>
    <row r="65702" spans="1:4" x14ac:dyDescent="0.2">
      <c r="A65702" s="1">
        <v>65700</v>
      </c>
      <c r="B65702" s="1" t="s">
        <v>65572</v>
      </c>
      <c r="C65702" s="1" t="s">
        <v>60</v>
      </c>
      <c r="D65702" s="1" t="s">
        <v>61</v>
      </c>
    </row>
    <row r="65703" spans="1:4" x14ac:dyDescent="0.2">
      <c r="A65703" s="1">
        <v>65701</v>
      </c>
      <c r="B65703" s="1" t="s">
        <v>65573</v>
      </c>
      <c r="C65703" s="1" t="s">
        <v>60</v>
      </c>
    </row>
    <row r="65704" spans="1:4" x14ac:dyDescent="0.2">
      <c r="A65704" s="1">
        <v>65702</v>
      </c>
      <c r="B65704" s="1" t="s">
        <v>65574</v>
      </c>
      <c r="C65704" s="1" t="s">
        <v>60</v>
      </c>
    </row>
    <row r="65705" spans="1:4" x14ac:dyDescent="0.2">
      <c r="A65705" s="1">
        <v>65703</v>
      </c>
      <c r="B65705" s="1" t="s">
        <v>65575</v>
      </c>
      <c r="C65705" s="1" t="s">
        <v>5</v>
      </c>
    </row>
    <row r="65706" spans="1:4" x14ac:dyDescent="0.2">
      <c r="A65706" s="1">
        <v>65704</v>
      </c>
      <c r="B65706" s="1" t="s">
        <v>65576</v>
      </c>
      <c r="C65706" s="1" t="s">
        <v>60</v>
      </c>
      <c r="D65706" s="1" t="s">
        <v>61</v>
      </c>
    </row>
    <row r="65707" spans="1:4" x14ac:dyDescent="0.2">
      <c r="A65707" s="1">
        <v>65705</v>
      </c>
      <c r="B65707" s="1" t="s">
        <v>65577</v>
      </c>
      <c r="C65707" s="1" t="s">
        <v>60</v>
      </c>
      <c r="D65707" s="1" t="s">
        <v>61</v>
      </c>
    </row>
    <row r="65708" spans="1:4" x14ac:dyDescent="0.2">
      <c r="A65708" s="1">
        <v>65706</v>
      </c>
      <c r="B65708" s="1" t="s">
        <v>65578</v>
      </c>
      <c r="C65708" s="1" t="s">
        <v>60</v>
      </c>
      <c r="D65708" s="1" t="s">
        <v>61</v>
      </c>
    </row>
    <row r="65709" spans="1:4" x14ac:dyDescent="0.2">
      <c r="A65709" s="1">
        <v>65707</v>
      </c>
      <c r="B65709" s="1" t="s">
        <v>65579</v>
      </c>
      <c r="C65709" s="1" t="s">
        <v>60</v>
      </c>
      <c r="D65709" s="1" t="s">
        <v>61</v>
      </c>
    </row>
    <row r="65710" spans="1:4" x14ac:dyDescent="0.2">
      <c r="A65710" s="1">
        <v>65708</v>
      </c>
      <c r="B65710" s="1" t="s">
        <v>65580</v>
      </c>
      <c r="C65710" s="1" t="s">
        <v>5</v>
      </c>
    </row>
    <row r="65711" spans="1:4" x14ac:dyDescent="0.2">
      <c r="A65711" s="1">
        <v>65709</v>
      </c>
      <c r="B65711" s="1" t="s">
        <v>65581</v>
      </c>
      <c r="C65711" s="1" t="s">
        <v>60</v>
      </c>
      <c r="D65711" s="1" t="s">
        <v>61</v>
      </c>
    </row>
    <row r="65712" spans="1:4" x14ac:dyDescent="0.2">
      <c r="A65712" s="1">
        <v>65710</v>
      </c>
      <c r="B65712" s="1" t="s">
        <v>65582</v>
      </c>
      <c r="C65712" s="1" t="s">
        <v>60</v>
      </c>
    </row>
    <row r="65713" spans="1:4" x14ac:dyDescent="0.2">
      <c r="A65713" s="1">
        <v>65711</v>
      </c>
      <c r="B65713" s="1" t="s">
        <v>65583</v>
      </c>
      <c r="C65713" s="1" t="s">
        <v>60</v>
      </c>
    </row>
    <row r="65714" spans="1:4" x14ac:dyDescent="0.2">
      <c r="A65714" s="1">
        <v>65712</v>
      </c>
      <c r="B65714" s="1" t="s">
        <v>65584</v>
      </c>
      <c r="C65714" s="1" t="s">
        <v>60</v>
      </c>
      <c r="D65714" s="1" t="s">
        <v>61</v>
      </c>
    </row>
    <row r="65715" spans="1:4" x14ac:dyDescent="0.2">
      <c r="A65715" s="1">
        <v>65713</v>
      </c>
      <c r="B65715" s="1" t="s">
        <v>65585</v>
      </c>
      <c r="C65715" s="1" t="s">
        <v>60</v>
      </c>
    </row>
    <row r="65716" spans="1:4" x14ac:dyDescent="0.2">
      <c r="A65716" s="1">
        <v>65714</v>
      </c>
      <c r="B65716" s="1" t="s">
        <v>65586</v>
      </c>
      <c r="C65716" s="1" t="s">
        <v>60</v>
      </c>
    </row>
    <row r="65717" spans="1:4" x14ac:dyDescent="0.2">
      <c r="A65717" s="1">
        <v>65715</v>
      </c>
      <c r="B65717" s="1" t="s">
        <v>65587</v>
      </c>
      <c r="C65717" s="1" t="s">
        <v>60</v>
      </c>
    </row>
    <row r="65718" spans="1:4" x14ac:dyDescent="0.2">
      <c r="A65718" s="1">
        <v>65716</v>
      </c>
      <c r="B65718" s="1" t="s">
        <v>65588</v>
      </c>
      <c r="C65718" s="1" t="s">
        <v>5</v>
      </c>
    </row>
    <row r="65719" spans="1:4" x14ac:dyDescent="0.2">
      <c r="A65719" s="1">
        <v>65717</v>
      </c>
      <c r="B65719" s="1" t="s">
        <v>65589</v>
      </c>
      <c r="C65719" s="1" t="s">
        <v>60</v>
      </c>
      <c r="D65719" s="1" t="s">
        <v>61</v>
      </c>
    </row>
    <row r="65720" spans="1:4" x14ac:dyDescent="0.2">
      <c r="A65720" s="1">
        <v>65718</v>
      </c>
      <c r="B65720" s="1" t="s">
        <v>65590</v>
      </c>
      <c r="C65720" s="1" t="s">
        <v>60</v>
      </c>
    </row>
    <row r="65721" spans="1:4" x14ac:dyDescent="0.2">
      <c r="A65721" s="1">
        <v>65719</v>
      </c>
      <c r="B65721" s="1" t="s">
        <v>65591</v>
      </c>
      <c r="C65721" s="1" t="s">
        <v>60</v>
      </c>
      <c r="D65721" s="1" t="s">
        <v>61</v>
      </c>
    </row>
    <row r="65722" spans="1:4" x14ac:dyDescent="0.2">
      <c r="A65722" s="1">
        <v>65720</v>
      </c>
      <c r="B65722" s="1" t="s">
        <v>65592</v>
      </c>
      <c r="C65722" s="1" t="s">
        <v>60</v>
      </c>
      <c r="D65722" s="1" t="s">
        <v>61</v>
      </c>
    </row>
    <row r="65723" spans="1:4" x14ac:dyDescent="0.2">
      <c r="A65723" s="1">
        <v>65721</v>
      </c>
      <c r="B65723" s="1" t="s">
        <v>65593</v>
      </c>
      <c r="C65723" s="1" t="s">
        <v>60</v>
      </c>
    </row>
    <row r="65724" spans="1:4" x14ac:dyDescent="0.2">
      <c r="A65724" s="1">
        <v>65722</v>
      </c>
      <c r="B65724" s="1" t="s">
        <v>65594</v>
      </c>
      <c r="C65724" s="1" t="s">
        <v>60</v>
      </c>
    </row>
    <row r="65725" spans="1:4" x14ac:dyDescent="0.2">
      <c r="A65725" s="1">
        <v>65723</v>
      </c>
      <c r="B65725" s="1" t="s">
        <v>65595</v>
      </c>
      <c r="C65725" s="1" t="s">
        <v>60</v>
      </c>
    </row>
    <row r="65726" spans="1:4" x14ac:dyDescent="0.2">
      <c r="A65726" s="1">
        <v>65724</v>
      </c>
      <c r="B65726" s="1" t="s">
        <v>65596</v>
      </c>
      <c r="C65726" s="1" t="s">
        <v>5</v>
      </c>
    </row>
    <row r="65727" spans="1:4" x14ac:dyDescent="0.2">
      <c r="A65727" s="1">
        <v>65725</v>
      </c>
      <c r="B65727" s="1" t="s">
        <v>65597</v>
      </c>
      <c r="C65727" s="1" t="s">
        <v>60</v>
      </c>
    </row>
    <row r="65728" spans="1:4" x14ac:dyDescent="0.2">
      <c r="A65728" s="1">
        <v>65726</v>
      </c>
      <c r="B65728" s="1" t="s">
        <v>65598</v>
      </c>
      <c r="C65728" s="1" t="s">
        <v>60</v>
      </c>
    </row>
    <row r="65729" spans="1:4" x14ac:dyDescent="0.2">
      <c r="A65729" s="1">
        <v>65727</v>
      </c>
      <c r="B65729" s="1" t="s">
        <v>65599</v>
      </c>
      <c r="C65729" s="1" t="s">
        <v>60</v>
      </c>
    </row>
    <row r="65730" spans="1:4" x14ac:dyDescent="0.2">
      <c r="A65730" s="1">
        <v>65728</v>
      </c>
      <c r="B65730" s="1" t="s">
        <v>65600</v>
      </c>
      <c r="C65730" s="1" t="s">
        <v>60</v>
      </c>
    </row>
    <row r="65731" spans="1:4" x14ac:dyDescent="0.2">
      <c r="A65731" s="1">
        <v>65729</v>
      </c>
      <c r="B65731" s="1" t="s">
        <v>65601</v>
      </c>
      <c r="C65731" s="1" t="s">
        <v>60</v>
      </c>
    </row>
    <row r="65732" spans="1:4" x14ac:dyDescent="0.2">
      <c r="A65732" s="1">
        <v>65730</v>
      </c>
      <c r="B65732" s="1" t="s">
        <v>65602</v>
      </c>
      <c r="C65732" s="1" t="s">
        <v>60</v>
      </c>
    </row>
    <row r="65733" spans="1:4" x14ac:dyDescent="0.2">
      <c r="A65733" s="1">
        <v>65731</v>
      </c>
      <c r="B65733" s="1" t="s">
        <v>65603</v>
      </c>
      <c r="C65733" s="1" t="s">
        <v>60</v>
      </c>
    </row>
    <row r="65734" spans="1:4" x14ac:dyDescent="0.2">
      <c r="A65734" s="1">
        <v>65732</v>
      </c>
      <c r="B65734" s="1" t="s">
        <v>65604</v>
      </c>
      <c r="C65734" s="1" t="s">
        <v>60</v>
      </c>
    </row>
    <row r="65735" spans="1:4" x14ac:dyDescent="0.2">
      <c r="A65735" s="1">
        <v>65733</v>
      </c>
      <c r="B65735" s="1" t="s">
        <v>65605</v>
      </c>
      <c r="C65735" s="1" t="s">
        <v>60</v>
      </c>
    </row>
    <row r="65736" spans="1:4" x14ac:dyDescent="0.2">
      <c r="A65736" s="1">
        <v>65734</v>
      </c>
      <c r="B65736" s="1" t="s">
        <v>65606</v>
      </c>
      <c r="C65736" s="1" t="s">
        <v>60</v>
      </c>
    </row>
    <row r="65737" spans="1:4" x14ac:dyDescent="0.2">
      <c r="A65737" s="1">
        <v>65735</v>
      </c>
      <c r="B65737" s="1" t="s">
        <v>65607</v>
      </c>
      <c r="C65737" s="1" t="s">
        <v>60</v>
      </c>
    </row>
    <row r="65738" spans="1:4" x14ac:dyDescent="0.2">
      <c r="A65738" s="1">
        <v>65736</v>
      </c>
      <c r="B65738" s="1" t="s">
        <v>65608</v>
      </c>
      <c r="C65738" s="1" t="s">
        <v>5</v>
      </c>
    </row>
    <row r="65739" spans="1:4" x14ac:dyDescent="0.2">
      <c r="A65739" s="1">
        <v>65737</v>
      </c>
      <c r="B65739" s="1" t="s">
        <v>65609</v>
      </c>
      <c r="C65739" s="1" t="s">
        <v>60</v>
      </c>
    </row>
    <row r="65740" spans="1:4" x14ac:dyDescent="0.2">
      <c r="A65740" s="1">
        <v>65738</v>
      </c>
      <c r="B65740" s="1" t="s">
        <v>65610</v>
      </c>
      <c r="C65740" s="1" t="s">
        <v>60</v>
      </c>
    </row>
    <row r="65741" spans="1:4" x14ac:dyDescent="0.2">
      <c r="A65741" s="1">
        <v>65739</v>
      </c>
      <c r="B65741" s="1" t="s">
        <v>65611</v>
      </c>
      <c r="C65741" s="1" t="s">
        <v>60</v>
      </c>
    </row>
    <row r="65742" spans="1:4" x14ac:dyDescent="0.2">
      <c r="A65742" s="1">
        <v>65740</v>
      </c>
      <c r="B65742" s="1" t="s">
        <v>65612</v>
      </c>
      <c r="C65742" s="1" t="s">
        <v>60</v>
      </c>
      <c r="D65742" s="1" t="s">
        <v>61</v>
      </c>
    </row>
    <row r="65743" spans="1:4" x14ac:dyDescent="0.2">
      <c r="A65743" s="1">
        <v>65741</v>
      </c>
      <c r="B65743" s="1" t="s">
        <v>65613</v>
      </c>
      <c r="C65743" s="1" t="s">
        <v>60</v>
      </c>
      <c r="D65743" s="1" t="s">
        <v>61</v>
      </c>
    </row>
    <row r="65744" spans="1:4" x14ac:dyDescent="0.2">
      <c r="A65744" s="1">
        <v>65742</v>
      </c>
      <c r="B65744" s="1" t="s">
        <v>65614</v>
      </c>
      <c r="C65744" s="1" t="s">
        <v>5</v>
      </c>
    </row>
    <row r="65745" spans="1:4" x14ac:dyDescent="0.2">
      <c r="A65745" s="1">
        <v>65743</v>
      </c>
      <c r="B65745" s="1" t="s">
        <v>65615</v>
      </c>
      <c r="C65745" s="1" t="s">
        <v>60</v>
      </c>
    </row>
    <row r="65746" spans="1:4" x14ac:dyDescent="0.2">
      <c r="A65746" s="1">
        <v>65744</v>
      </c>
      <c r="B65746" s="1" t="s">
        <v>65616</v>
      </c>
      <c r="C65746" s="1" t="s">
        <v>60</v>
      </c>
    </row>
    <row r="65747" spans="1:4" x14ac:dyDescent="0.2">
      <c r="A65747" s="1">
        <v>65745</v>
      </c>
      <c r="B65747" s="1" t="s">
        <v>65617</v>
      </c>
      <c r="C65747" s="1" t="s">
        <v>60</v>
      </c>
    </row>
    <row r="65748" spans="1:4" x14ac:dyDescent="0.2">
      <c r="A65748" s="1">
        <v>65746</v>
      </c>
      <c r="B65748" s="1" t="s">
        <v>65618</v>
      </c>
      <c r="C65748" s="1" t="s">
        <v>60</v>
      </c>
    </row>
    <row r="65749" spans="1:4" x14ac:dyDescent="0.2">
      <c r="A65749" s="1">
        <v>65747</v>
      </c>
      <c r="B65749" s="1" t="s">
        <v>65619</v>
      </c>
      <c r="C65749" s="1" t="s">
        <v>307</v>
      </c>
    </row>
    <row r="65750" spans="1:4" x14ac:dyDescent="0.2">
      <c r="A65750" s="1">
        <v>65748</v>
      </c>
      <c r="B65750" s="1" t="s">
        <v>65620</v>
      </c>
      <c r="C65750" s="1" t="s">
        <v>60</v>
      </c>
      <c r="D65750" s="1" t="s">
        <v>61</v>
      </c>
    </row>
    <row r="65751" spans="1:4" x14ac:dyDescent="0.2">
      <c r="A65751" s="1">
        <v>65749</v>
      </c>
      <c r="B65751" s="1" t="s">
        <v>65621</v>
      </c>
      <c r="C65751" s="1" t="s">
        <v>60</v>
      </c>
    </row>
    <row r="65752" spans="1:4" x14ac:dyDescent="0.2">
      <c r="A65752" s="1">
        <v>65750</v>
      </c>
      <c r="B65752" s="1" t="s">
        <v>65622</v>
      </c>
      <c r="C65752" s="1" t="s">
        <v>60</v>
      </c>
    </row>
    <row r="65753" spans="1:4" x14ac:dyDescent="0.2">
      <c r="A65753" s="1">
        <v>65751</v>
      </c>
      <c r="B65753" s="1" t="s">
        <v>65623</v>
      </c>
      <c r="C65753" s="1" t="s">
        <v>60</v>
      </c>
      <c r="D65753" s="1" t="s">
        <v>61</v>
      </c>
    </row>
    <row r="65754" spans="1:4" x14ac:dyDescent="0.2">
      <c r="A65754" s="1">
        <v>65752</v>
      </c>
      <c r="B65754" s="1" t="s">
        <v>65624</v>
      </c>
      <c r="C65754" s="1" t="s">
        <v>60</v>
      </c>
    </row>
    <row r="65755" spans="1:4" x14ac:dyDescent="0.2">
      <c r="A65755" s="1">
        <v>65753</v>
      </c>
      <c r="B65755" s="1" t="s">
        <v>65625</v>
      </c>
      <c r="C65755" s="1" t="s">
        <v>5</v>
      </c>
    </row>
    <row r="65756" spans="1:4" x14ac:dyDescent="0.2">
      <c r="A65756" s="1">
        <v>65754</v>
      </c>
      <c r="B65756" s="1" t="s">
        <v>65626</v>
      </c>
      <c r="C65756" s="1" t="s">
        <v>5</v>
      </c>
    </row>
    <row r="65757" spans="1:4" x14ac:dyDescent="0.2">
      <c r="A65757" s="1">
        <v>65755</v>
      </c>
      <c r="B65757" s="1" t="s">
        <v>65627</v>
      </c>
      <c r="C65757" s="1" t="s">
        <v>5</v>
      </c>
    </row>
    <row r="65758" spans="1:4" x14ac:dyDescent="0.2">
      <c r="A65758" s="1">
        <v>65756</v>
      </c>
      <c r="B65758" s="1" t="s">
        <v>65628</v>
      </c>
      <c r="C65758" s="1" t="s">
        <v>60</v>
      </c>
    </row>
    <row r="65759" spans="1:4" x14ac:dyDescent="0.2">
      <c r="A65759" s="1">
        <v>65757</v>
      </c>
      <c r="B65759" s="1" t="s">
        <v>65629</v>
      </c>
      <c r="C65759" s="1" t="s">
        <v>5</v>
      </c>
    </row>
    <row r="65760" spans="1:4" x14ac:dyDescent="0.2">
      <c r="A65760" s="1">
        <v>65758</v>
      </c>
      <c r="B65760" s="1" t="s">
        <v>65630</v>
      </c>
      <c r="C65760" s="1" t="s">
        <v>60</v>
      </c>
    </row>
    <row r="65761" spans="1:4" x14ac:dyDescent="0.2">
      <c r="A65761" s="1">
        <v>65759</v>
      </c>
      <c r="B65761" s="1" t="s">
        <v>65631</v>
      </c>
      <c r="C65761" s="1" t="s">
        <v>60</v>
      </c>
    </row>
    <row r="65762" spans="1:4" x14ac:dyDescent="0.2">
      <c r="A65762" s="1">
        <v>65760</v>
      </c>
      <c r="B65762" s="1" t="s">
        <v>65632</v>
      </c>
      <c r="C65762" s="1" t="s">
        <v>5</v>
      </c>
    </row>
    <row r="65763" spans="1:4" x14ac:dyDescent="0.2">
      <c r="A65763" s="1">
        <v>65761</v>
      </c>
      <c r="B65763" s="1" t="s">
        <v>65633</v>
      </c>
      <c r="C65763" s="1" t="s">
        <v>307</v>
      </c>
    </row>
    <row r="65764" spans="1:4" x14ac:dyDescent="0.2">
      <c r="A65764" s="1">
        <v>65762</v>
      </c>
      <c r="B65764" s="1" t="s">
        <v>65634</v>
      </c>
      <c r="C65764" s="1" t="s">
        <v>60</v>
      </c>
    </row>
    <row r="65765" spans="1:4" x14ac:dyDescent="0.2">
      <c r="A65765" s="1">
        <v>65763</v>
      </c>
      <c r="B65765" s="1" t="s">
        <v>65635</v>
      </c>
      <c r="C65765" s="1" t="s">
        <v>60</v>
      </c>
    </row>
    <row r="65766" spans="1:4" x14ac:dyDescent="0.2">
      <c r="A65766" s="1">
        <v>65764</v>
      </c>
      <c r="B65766" s="1" t="s">
        <v>65636</v>
      </c>
      <c r="C65766" s="1" t="s">
        <v>60</v>
      </c>
    </row>
    <row r="65767" spans="1:4" x14ac:dyDescent="0.2">
      <c r="A65767" s="1">
        <v>65765</v>
      </c>
      <c r="B65767" s="1" t="s">
        <v>65637</v>
      </c>
      <c r="C65767" s="1" t="s">
        <v>60</v>
      </c>
    </row>
    <row r="65768" spans="1:4" x14ac:dyDescent="0.2">
      <c r="A65768" s="1">
        <v>65766</v>
      </c>
      <c r="B65768" s="1" t="s">
        <v>65638</v>
      </c>
      <c r="C65768" s="1" t="s">
        <v>60</v>
      </c>
    </row>
    <row r="65769" spans="1:4" x14ac:dyDescent="0.2">
      <c r="A65769" s="1">
        <v>65767</v>
      </c>
      <c r="B65769" s="1" t="s">
        <v>65639</v>
      </c>
      <c r="C65769" s="1" t="s">
        <v>60</v>
      </c>
      <c r="D65769" s="1" t="s">
        <v>61</v>
      </c>
    </row>
    <row r="65770" spans="1:4" x14ac:dyDescent="0.2">
      <c r="A65770" s="1">
        <v>65768</v>
      </c>
      <c r="B65770" s="1" t="s">
        <v>65640</v>
      </c>
      <c r="C65770" s="1" t="s">
        <v>60</v>
      </c>
      <c r="D65770" s="1" t="s">
        <v>61</v>
      </c>
    </row>
    <row r="65771" spans="1:4" x14ac:dyDescent="0.2">
      <c r="A65771" s="1">
        <v>65769</v>
      </c>
      <c r="B65771" s="1" t="s">
        <v>65641</v>
      </c>
      <c r="C65771" s="1" t="s">
        <v>60</v>
      </c>
    </row>
    <row r="65772" spans="1:4" x14ac:dyDescent="0.2">
      <c r="A65772" s="1">
        <v>65770</v>
      </c>
      <c r="B65772" s="1" t="s">
        <v>65642</v>
      </c>
      <c r="C65772" s="1" t="s">
        <v>60</v>
      </c>
      <c r="D65772" s="1" t="s">
        <v>61</v>
      </c>
    </row>
    <row r="65773" spans="1:4" x14ac:dyDescent="0.2">
      <c r="A65773" s="1">
        <v>65771</v>
      </c>
      <c r="B65773" s="1" t="s">
        <v>65643</v>
      </c>
      <c r="C65773" s="1" t="s">
        <v>60</v>
      </c>
    </row>
    <row r="65774" spans="1:4" x14ac:dyDescent="0.2">
      <c r="A65774" s="1">
        <v>65772</v>
      </c>
      <c r="B65774" s="1" t="s">
        <v>65644</v>
      </c>
      <c r="C65774" s="1" t="s">
        <v>60</v>
      </c>
    </row>
    <row r="65775" spans="1:4" x14ac:dyDescent="0.2">
      <c r="A65775" s="1">
        <v>65773</v>
      </c>
      <c r="B65775" s="1" t="s">
        <v>65645</v>
      </c>
      <c r="C65775" s="1" t="s">
        <v>5</v>
      </c>
    </row>
    <row r="65776" spans="1:4" x14ac:dyDescent="0.2">
      <c r="A65776" s="1">
        <v>65774</v>
      </c>
      <c r="B65776" s="1" t="s">
        <v>65646</v>
      </c>
      <c r="C65776" s="1" t="s">
        <v>5</v>
      </c>
    </row>
    <row r="65777" spans="1:4" x14ac:dyDescent="0.2">
      <c r="A65777" s="1">
        <v>65775</v>
      </c>
      <c r="B65777" s="1" t="s">
        <v>65647</v>
      </c>
      <c r="C65777" s="1" t="s">
        <v>60</v>
      </c>
    </row>
    <row r="65778" spans="1:4" x14ac:dyDescent="0.2">
      <c r="A65778" s="1">
        <v>65776</v>
      </c>
      <c r="B65778" s="1" t="s">
        <v>65648</v>
      </c>
      <c r="C65778" s="1" t="s">
        <v>60</v>
      </c>
      <c r="D65778" s="1" t="s">
        <v>61</v>
      </c>
    </row>
    <row r="65779" spans="1:4" x14ac:dyDescent="0.2">
      <c r="A65779" s="1">
        <v>65777</v>
      </c>
      <c r="B65779" s="1" t="s">
        <v>65649</v>
      </c>
      <c r="C65779" s="1" t="s">
        <v>60</v>
      </c>
    </row>
    <row r="65780" spans="1:4" x14ac:dyDescent="0.2">
      <c r="A65780" s="1">
        <v>65778</v>
      </c>
      <c r="B65780" s="1" t="s">
        <v>65650</v>
      </c>
      <c r="C65780" s="1" t="s">
        <v>60</v>
      </c>
    </row>
    <row r="65781" spans="1:4" x14ac:dyDescent="0.2">
      <c r="A65781" s="1">
        <v>65779</v>
      </c>
      <c r="B65781" s="1" t="s">
        <v>65651</v>
      </c>
      <c r="C65781" s="1" t="s">
        <v>60</v>
      </c>
    </row>
    <row r="65782" spans="1:4" x14ac:dyDescent="0.2">
      <c r="A65782" s="1">
        <v>65780</v>
      </c>
      <c r="B65782" s="1" t="s">
        <v>65652</v>
      </c>
      <c r="C65782" s="1" t="s">
        <v>5</v>
      </c>
    </row>
    <row r="65783" spans="1:4" x14ac:dyDescent="0.2">
      <c r="A65783" s="1">
        <v>65781</v>
      </c>
      <c r="B65783" s="1" t="s">
        <v>65653</v>
      </c>
      <c r="C65783" s="1" t="s">
        <v>60</v>
      </c>
      <c r="D65783" s="1" t="s">
        <v>61</v>
      </c>
    </row>
    <row r="65784" spans="1:4" x14ac:dyDescent="0.2">
      <c r="A65784" s="1">
        <v>65782</v>
      </c>
      <c r="B65784" s="1" t="s">
        <v>65654</v>
      </c>
      <c r="C65784" s="1" t="s">
        <v>60</v>
      </c>
    </row>
    <row r="65785" spans="1:4" x14ac:dyDescent="0.2">
      <c r="A65785" s="1">
        <v>65783</v>
      </c>
      <c r="B65785" s="1" t="s">
        <v>65655</v>
      </c>
      <c r="C65785" s="1" t="s">
        <v>60</v>
      </c>
    </row>
    <row r="65786" spans="1:4" x14ac:dyDescent="0.2">
      <c r="A65786" s="1">
        <v>65784</v>
      </c>
      <c r="B65786" s="1" t="s">
        <v>65656</v>
      </c>
      <c r="C65786" s="1" t="s">
        <v>5</v>
      </c>
    </row>
    <row r="65787" spans="1:4" x14ac:dyDescent="0.2">
      <c r="A65787" s="1">
        <v>65785</v>
      </c>
      <c r="B65787" s="1" t="s">
        <v>65657</v>
      </c>
      <c r="C65787" s="1" t="s">
        <v>60</v>
      </c>
    </row>
    <row r="65788" spans="1:4" x14ac:dyDescent="0.2">
      <c r="A65788" s="1">
        <v>65786</v>
      </c>
      <c r="B65788" s="1" t="s">
        <v>65658</v>
      </c>
      <c r="C65788" s="1" t="s">
        <v>60</v>
      </c>
    </row>
    <row r="65789" spans="1:4" x14ac:dyDescent="0.2">
      <c r="A65789" s="1">
        <v>65787</v>
      </c>
      <c r="B65789" s="1" t="s">
        <v>65659</v>
      </c>
      <c r="C65789" s="1" t="s">
        <v>60</v>
      </c>
    </row>
    <row r="65790" spans="1:4" x14ac:dyDescent="0.2">
      <c r="A65790" s="1">
        <v>65788</v>
      </c>
      <c r="B65790" s="1" t="s">
        <v>65660</v>
      </c>
      <c r="C65790" s="1" t="s">
        <v>60</v>
      </c>
    </row>
    <row r="65791" spans="1:4" x14ac:dyDescent="0.2">
      <c r="A65791" s="1">
        <v>65789</v>
      </c>
      <c r="B65791" s="1" t="s">
        <v>65661</v>
      </c>
      <c r="C65791" s="1" t="s">
        <v>5</v>
      </c>
    </row>
    <row r="65792" spans="1:4" x14ac:dyDescent="0.2">
      <c r="A65792" s="1">
        <v>65790</v>
      </c>
      <c r="B65792" s="1" t="s">
        <v>65662</v>
      </c>
      <c r="C65792" s="1" t="s">
        <v>60</v>
      </c>
    </row>
    <row r="65793" spans="1:3" x14ac:dyDescent="0.2">
      <c r="A65793" s="1">
        <v>65791</v>
      </c>
      <c r="B65793" s="1" t="s">
        <v>65663</v>
      </c>
      <c r="C65793" s="1" t="s">
        <v>60</v>
      </c>
    </row>
    <row r="65794" spans="1:3" x14ac:dyDescent="0.2">
      <c r="A65794" s="1">
        <v>65792</v>
      </c>
      <c r="B65794" s="1" t="s">
        <v>65664</v>
      </c>
      <c r="C65794" s="1" t="s">
        <v>307</v>
      </c>
    </row>
    <row r="65795" spans="1:3" x14ac:dyDescent="0.2">
      <c r="A65795" s="1">
        <v>65793</v>
      </c>
      <c r="B65795" s="1" t="s">
        <v>65665</v>
      </c>
      <c r="C65795" s="1" t="s">
        <v>60</v>
      </c>
    </row>
    <row r="65796" spans="1:3" x14ac:dyDescent="0.2">
      <c r="A65796" s="1">
        <v>65794</v>
      </c>
      <c r="B65796" s="1" t="s">
        <v>65666</v>
      </c>
      <c r="C65796" s="1" t="s">
        <v>5</v>
      </c>
    </row>
    <row r="65797" spans="1:3" x14ac:dyDescent="0.2">
      <c r="A65797" s="1">
        <v>65795</v>
      </c>
      <c r="B65797" s="1" t="s">
        <v>65667</v>
      </c>
      <c r="C65797" s="1" t="s">
        <v>307</v>
      </c>
    </row>
    <row r="65798" spans="1:3" x14ac:dyDescent="0.2">
      <c r="A65798" s="1">
        <v>65796</v>
      </c>
      <c r="B65798" s="1" t="s">
        <v>65668</v>
      </c>
      <c r="C65798" s="1" t="s">
        <v>60</v>
      </c>
    </row>
    <row r="65799" spans="1:3" x14ac:dyDescent="0.2">
      <c r="A65799" s="1">
        <v>65797</v>
      </c>
      <c r="B65799" s="1" t="s">
        <v>65669</v>
      </c>
      <c r="C65799" s="1" t="s">
        <v>60</v>
      </c>
    </row>
    <row r="65800" spans="1:3" x14ac:dyDescent="0.2">
      <c r="A65800" s="1">
        <v>65798</v>
      </c>
      <c r="B65800" s="1" t="s">
        <v>65670</v>
      </c>
      <c r="C65800" s="1" t="s">
        <v>5</v>
      </c>
    </row>
    <row r="65801" spans="1:3" x14ac:dyDescent="0.2">
      <c r="A65801" s="1">
        <v>65799</v>
      </c>
      <c r="B65801" s="1" t="s">
        <v>65671</v>
      </c>
      <c r="C65801" s="1" t="s">
        <v>60</v>
      </c>
    </row>
    <row r="65802" spans="1:3" x14ac:dyDescent="0.2">
      <c r="A65802" s="1">
        <v>65800</v>
      </c>
      <c r="B65802" s="1" t="s">
        <v>65672</v>
      </c>
      <c r="C65802" s="1" t="s">
        <v>60</v>
      </c>
    </row>
    <row r="65803" spans="1:3" x14ac:dyDescent="0.2">
      <c r="A65803" s="1">
        <v>65801</v>
      </c>
      <c r="B65803" s="1" t="s">
        <v>65673</v>
      </c>
      <c r="C65803" s="1" t="s">
        <v>5</v>
      </c>
    </row>
    <row r="65804" spans="1:3" x14ac:dyDescent="0.2">
      <c r="A65804" s="1">
        <v>65802</v>
      </c>
      <c r="B65804" s="1" t="s">
        <v>65674</v>
      </c>
      <c r="C65804" s="1" t="s">
        <v>5</v>
      </c>
    </row>
    <row r="65805" spans="1:3" x14ac:dyDescent="0.2">
      <c r="A65805" s="1">
        <v>65803</v>
      </c>
      <c r="B65805" s="1" t="s">
        <v>65675</v>
      </c>
      <c r="C65805" s="1" t="s">
        <v>5</v>
      </c>
    </row>
    <row r="65806" spans="1:3" x14ac:dyDescent="0.2">
      <c r="A65806" s="1">
        <v>65804</v>
      </c>
      <c r="B65806" s="1" t="s">
        <v>65676</v>
      </c>
      <c r="C65806" s="1" t="s">
        <v>60</v>
      </c>
    </row>
    <row r="65807" spans="1:3" x14ac:dyDescent="0.2">
      <c r="A65807" s="1">
        <v>65805</v>
      </c>
      <c r="B65807" s="1" t="s">
        <v>65677</v>
      </c>
      <c r="C65807" s="1" t="s">
        <v>5</v>
      </c>
    </row>
    <row r="65808" spans="1:3" x14ac:dyDescent="0.2">
      <c r="A65808" s="1">
        <v>65806</v>
      </c>
      <c r="B65808" s="1" t="s">
        <v>65678</v>
      </c>
      <c r="C65808" s="1" t="s">
        <v>60</v>
      </c>
    </row>
    <row r="65809" spans="1:4" x14ac:dyDescent="0.2">
      <c r="A65809" s="1">
        <v>65807</v>
      </c>
      <c r="B65809" s="1" t="s">
        <v>65679</v>
      </c>
      <c r="C65809" s="1" t="s">
        <v>60</v>
      </c>
      <c r="D65809" s="1" t="s">
        <v>61</v>
      </c>
    </row>
    <row r="65810" spans="1:4" x14ac:dyDescent="0.2">
      <c r="A65810" s="1">
        <v>65808</v>
      </c>
      <c r="B65810" s="1" t="s">
        <v>65680</v>
      </c>
      <c r="C65810" s="1" t="s">
        <v>60</v>
      </c>
    </row>
    <row r="65811" spans="1:4" x14ac:dyDescent="0.2">
      <c r="A65811" s="1">
        <v>65809</v>
      </c>
      <c r="B65811" s="1" t="s">
        <v>65681</v>
      </c>
      <c r="C65811" s="1" t="s">
        <v>60</v>
      </c>
      <c r="D65811" s="1" t="s">
        <v>61</v>
      </c>
    </row>
    <row r="65812" spans="1:4" x14ac:dyDescent="0.2">
      <c r="A65812" s="1">
        <v>65810</v>
      </c>
      <c r="B65812" s="1" t="s">
        <v>65682</v>
      </c>
      <c r="C65812" s="1" t="s">
        <v>60</v>
      </c>
    </row>
    <row r="65813" spans="1:4" x14ac:dyDescent="0.2">
      <c r="A65813" s="1">
        <v>65811</v>
      </c>
      <c r="B65813" s="1" t="s">
        <v>65683</v>
      </c>
      <c r="C65813" s="1" t="s">
        <v>5</v>
      </c>
    </row>
    <row r="65814" spans="1:4" x14ac:dyDescent="0.2">
      <c r="A65814" s="1">
        <v>65812</v>
      </c>
      <c r="B65814" s="1" t="s">
        <v>65684</v>
      </c>
      <c r="C65814" s="1" t="s">
        <v>5</v>
      </c>
    </row>
    <row r="65815" spans="1:4" x14ac:dyDescent="0.2">
      <c r="A65815" s="1">
        <v>65813</v>
      </c>
      <c r="B65815" s="1" t="s">
        <v>65685</v>
      </c>
      <c r="C65815" s="1" t="s">
        <v>60</v>
      </c>
    </row>
    <row r="65816" spans="1:4" x14ac:dyDescent="0.2">
      <c r="A65816" s="1">
        <v>65814</v>
      </c>
      <c r="B65816" s="1" t="s">
        <v>65686</v>
      </c>
      <c r="C65816" s="1" t="s">
        <v>60</v>
      </c>
      <c r="D65816" s="1" t="s">
        <v>61</v>
      </c>
    </row>
    <row r="65817" spans="1:4" x14ac:dyDescent="0.2">
      <c r="A65817" s="1">
        <v>65815</v>
      </c>
      <c r="B65817" s="1" t="s">
        <v>65687</v>
      </c>
      <c r="C65817" s="1" t="s">
        <v>5</v>
      </c>
    </row>
    <row r="65818" spans="1:4" x14ac:dyDescent="0.2">
      <c r="A65818" s="1">
        <v>65816</v>
      </c>
      <c r="B65818" s="1" t="s">
        <v>65688</v>
      </c>
      <c r="C65818" s="1" t="s">
        <v>60</v>
      </c>
    </row>
    <row r="65819" spans="1:4" x14ac:dyDescent="0.2">
      <c r="A65819" s="1">
        <v>65817</v>
      </c>
      <c r="B65819" s="1" t="s">
        <v>65689</v>
      </c>
      <c r="C65819" s="1" t="s">
        <v>60</v>
      </c>
    </row>
    <row r="65820" spans="1:4" x14ac:dyDescent="0.2">
      <c r="A65820" s="1">
        <v>65818</v>
      </c>
      <c r="B65820" s="1" t="s">
        <v>65690</v>
      </c>
      <c r="C65820" s="1" t="s">
        <v>60</v>
      </c>
    </row>
    <row r="65821" spans="1:4" x14ac:dyDescent="0.2">
      <c r="A65821" s="1">
        <v>65819</v>
      </c>
      <c r="B65821" s="1" t="s">
        <v>65691</v>
      </c>
      <c r="C65821" s="1" t="s">
        <v>5</v>
      </c>
    </row>
    <row r="65822" spans="1:4" x14ac:dyDescent="0.2">
      <c r="A65822" s="1">
        <v>65820</v>
      </c>
      <c r="B65822" s="1" t="s">
        <v>65692</v>
      </c>
      <c r="C65822" s="1" t="s">
        <v>60</v>
      </c>
    </row>
    <row r="65823" spans="1:4" x14ac:dyDescent="0.2">
      <c r="A65823" s="1">
        <v>65821</v>
      </c>
      <c r="B65823" s="1" t="s">
        <v>65693</v>
      </c>
      <c r="C65823" s="1" t="s">
        <v>5</v>
      </c>
    </row>
    <row r="65824" spans="1:4" x14ac:dyDescent="0.2">
      <c r="A65824" s="1">
        <v>65822</v>
      </c>
      <c r="B65824" s="1" t="s">
        <v>65694</v>
      </c>
      <c r="C65824" s="1" t="s">
        <v>60</v>
      </c>
    </row>
    <row r="65825" spans="1:4" x14ac:dyDescent="0.2">
      <c r="A65825" s="1">
        <v>65823</v>
      </c>
      <c r="B65825" s="1" t="s">
        <v>65695</v>
      </c>
      <c r="C65825" s="1" t="s">
        <v>60</v>
      </c>
    </row>
    <row r="65826" spans="1:4" x14ac:dyDescent="0.2">
      <c r="A65826" s="1">
        <v>65824</v>
      </c>
      <c r="B65826" s="1" t="s">
        <v>65696</v>
      </c>
      <c r="C65826" s="1" t="s">
        <v>60</v>
      </c>
    </row>
    <row r="65827" spans="1:4" x14ac:dyDescent="0.2">
      <c r="A65827" s="1">
        <v>65825</v>
      </c>
      <c r="B65827" s="1" t="s">
        <v>65697</v>
      </c>
      <c r="C65827" s="1" t="s">
        <v>5</v>
      </c>
    </row>
    <row r="65828" spans="1:4" x14ac:dyDescent="0.2">
      <c r="A65828" s="1">
        <v>65826</v>
      </c>
      <c r="B65828" s="1" t="s">
        <v>65698</v>
      </c>
      <c r="C65828" s="1" t="s">
        <v>60</v>
      </c>
    </row>
    <row r="65829" spans="1:4" x14ac:dyDescent="0.2">
      <c r="A65829" s="1">
        <v>65827</v>
      </c>
      <c r="B65829" s="1" t="s">
        <v>65699</v>
      </c>
      <c r="C65829" s="1" t="s">
        <v>60</v>
      </c>
    </row>
    <row r="65830" spans="1:4" x14ac:dyDescent="0.2">
      <c r="A65830" s="1">
        <v>65828</v>
      </c>
      <c r="B65830" s="1" t="s">
        <v>65700</v>
      </c>
      <c r="C65830" s="1" t="s">
        <v>60</v>
      </c>
    </row>
    <row r="65831" spans="1:4" x14ac:dyDescent="0.2">
      <c r="A65831" s="1">
        <v>65829</v>
      </c>
      <c r="B65831" s="1" t="s">
        <v>65701</v>
      </c>
      <c r="C65831" s="1" t="s">
        <v>5</v>
      </c>
    </row>
    <row r="65832" spans="1:4" x14ac:dyDescent="0.2">
      <c r="A65832" s="1">
        <v>65830</v>
      </c>
      <c r="B65832" s="1" t="s">
        <v>65702</v>
      </c>
      <c r="C65832" s="1" t="s">
        <v>60</v>
      </c>
    </row>
    <row r="65833" spans="1:4" x14ac:dyDescent="0.2">
      <c r="A65833" s="1">
        <v>65831</v>
      </c>
      <c r="B65833" s="1" t="s">
        <v>65703</v>
      </c>
      <c r="C65833" s="1" t="s">
        <v>5</v>
      </c>
    </row>
    <row r="65834" spans="1:4" x14ac:dyDescent="0.2">
      <c r="A65834" s="1">
        <v>65832</v>
      </c>
      <c r="B65834" s="1" t="s">
        <v>65704</v>
      </c>
      <c r="C65834" s="1" t="s">
        <v>307</v>
      </c>
    </row>
    <row r="65835" spans="1:4" x14ac:dyDescent="0.2">
      <c r="A65835" s="1">
        <v>65833</v>
      </c>
      <c r="B65835" s="1" t="s">
        <v>65705</v>
      </c>
      <c r="C65835" s="1" t="s">
        <v>5</v>
      </c>
    </row>
    <row r="65836" spans="1:4" x14ac:dyDescent="0.2">
      <c r="A65836" s="1">
        <v>65834</v>
      </c>
      <c r="B65836" s="1" t="s">
        <v>65706</v>
      </c>
      <c r="C65836" s="1" t="s">
        <v>5</v>
      </c>
    </row>
    <row r="65837" spans="1:4" x14ac:dyDescent="0.2">
      <c r="A65837" s="1">
        <v>65835</v>
      </c>
      <c r="B65837" s="1" t="s">
        <v>65707</v>
      </c>
      <c r="C65837" s="1" t="s">
        <v>60</v>
      </c>
      <c r="D65837" s="1" t="s">
        <v>61</v>
      </c>
    </row>
    <row r="65838" spans="1:4" x14ac:dyDescent="0.2">
      <c r="A65838" s="1">
        <v>65836</v>
      </c>
      <c r="B65838" s="1" t="s">
        <v>65708</v>
      </c>
      <c r="C65838" s="1" t="s">
        <v>60</v>
      </c>
    </row>
    <row r="65839" spans="1:4" x14ac:dyDescent="0.2">
      <c r="A65839" s="1">
        <v>65837</v>
      </c>
      <c r="B65839" s="1" t="s">
        <v>65709</v>
      </c>
      <c r="C65839" s="1" t="s">
        <v>5</v>
      </c>
    </row>
    <row r="65840" spans="1:4" x14ac:dyDescent="0.2">
      <c r="A65840" s="1">
        <v>65838</v>
      </c>
      <c r="B65840" s="1" t="s">
        <v>65710</v>
      </c>
      <c r="C65840" s="1" t="s">
        <v>60</v>
      </c>
    </row>
    <row r="65841" spans="1:3" x14ac:dyDescent="0.2">
      <c r="A65841" s="1">
        <v>65839</v>
      </c>
      <c r="B65841" s="1" t="s">
        <v>65711</v>
      </c>
      <c r="C65841" s="1" t="s">
        <v>60</v>
      </c>
    </row>
    <row r="65842" spans="1:3" x14ac:dyDescent="0.2">
      <c r="A65842" s="1">
        <v>65840</v>
      </c>
      <c r="B65842" s="1" t="s">
        <v>65712</v>
      </c>
      <c r="C65842" s="1" t="s">
        <v>60</v>
      </c>
    </row>
    <row r="65843" spans="1:3" x14ac:dyDescent="0.2">
      <c r="A65843" s="1">
        <v>65841</v>
      </c>
      <c r="B65843" s="1" t="s">
        <v>65713</v>
      </c>
      <c r="C65843" s="1" t="s">
        <v>5</v>
      </c>
    </row>
    <row r="65844" spans="1:3" x14ac:dyDescent="0.2">
      <c r="A65844" s="1">
        <v>65842</v>
      </c>
      <c r="B65844" s="1" t="s">
        <v>65714</v>
      </c>
      <c r="C65844" s="1" t="s">
        <v>60</v>
      </c>
    </row>
    <row r="65845" spans="1:3" x14ac:dyDescent="0.2">
      <c r="A65845" s="1">
        <v>65843</v>
      </c>
      <c r="B65845" s="1" t="s">
        <v>65715</v>
      </c>
      <c r="C65845" s="1" t="s">
        <v>60</v>
      </c>
    </row>
    <row r="65846" spans="1:3" x14ac:dyDescent="0.2">
      <c r="A65846" s="1">
        <v>65844</v>
      </c>
      <c r="B65846" s="1" t="s">
        <v>65716</v>
      </c>
      <c r="C65846" s="1" t="s">
        <v>60</v>
      </c>
    </row>
    <row r="65847" spans="1:3" x14ac:dyDescent="0.2">
      <c r="A65847" s="1">
        <v>65845</v>
      </c>
      <c r="B65847" s="1" t="s">
        <v>65717</v>
      </c>
      <c r="C65847" s="1" t="s">
        <v>60</v>
      </c>
    </row>
    <row r="65848" spans="1:3" x14ac:dyDescent="0.2">
      <c r="A65848" s="1">
        <v>65846</v>
      </c>
      <c r="B65848" s="1" t="s">
        <v>65718</v>
      </c>
      <c r="C65848" s="1" t="s">
        <v>60</v>
      </c>
    </row>
    <row r="65849" spans="1:3" x14ac:dyDescent="0.2">
      <c r="A65849" s="1">
        <v>65847</v>
      </c>
      <c r="B65849" s="1" t="s">
        <v>65719</v>
      </c>
      <c r="C65849" s="1" t="s">
        <v>60</v>
      </c>
    </row>
    <row r="65850" spans="1:3" x14ac:dyDescent="0.2">
      <c r="A65850" s="1">
        <v>65848</v>
      </c>
      <c r="B65850" s="1" t="s">
        <v>65720</v>
      </c>
      <c r="C65850" s="1" t="s">
        <v>60</v>
      </c>
    </row>
    <row r="65851" spans="1:3" x14ac:dyDescent="0.2">
      <c r="A65851" s="1">
        <v>65849</v>
      </c>
      <c r="B65851" s="1" t="s">
        <v>65721</v>
      </c>
      <c r="C65851" s="1" t="s">
        <v>5</v>
      </c>
    </row>
    <row r="65852" spans="1:3" x14ac:dyDescent="0.2">
      <c r="A65852" s="1">
        <v>65850</v>
      </c>
      <c r="B65852" s="1" t="s">
        <v>65722</v>
      </c>
      <c r="C65852" s="1" t="s">
        <v>60</v>
      </c>
    </row>
    <row r="65853" spans="1:3" x14ac:dyDescent="0.2">
      <c r="A65853" s="1">
        <v>65851</v>
      </c>
      <c r="B65853" s="1" t="s">
        <v>65723</v>
      </c>
      <c r="C65853" s="1" t="s">
        <v>60</v>
      </c>
    </row>
    <row r="65854" spans="1:3" x14ac:dyDescent="0.2">
      <c r="A65854" s="1">
        <v>65852</v>
      </c>
      <c r="B65854" s="1" t="s">
        <v>65724</v>
      </c>
      <c r="C65854" s="1" t="s">
        <v>60</v>
      </c>
    </row>
    <row r="65855" spans="1:3" x14ac:dyDescent="0.2">
      <c r="A65855" s="1">
        <v>65853</v>
      </c>
      <c r="B65855" s="1" t="s">
        <v>65725</v>
      </c>
      <c r="C65855" s="1" t="s">
        <v>60</v>
      </c>
    </row>
    <row r="65856" spans="1:3" x14ac:dyDescent="0.2">
      <c r="A65856" s="1">
        <v>65854</v>
      </c>
      <c r="B65856" s="1" t="s">
        <v>65726</v>
      </c>
      <c r="C65856" s="1" t="s">
        <v>60</v>
      </c>
    </row>
    <row r="65857" spans="1:4" x14ac:dyDescent="0.2">
      <c r="A65857" s="1">
        <v>65855</v>
      </c>
      <c r="B65857" s="1" t="s">
        <v>65727</v>
      </c>
      <c r="C65857" s="1" t="s">
        <v>5</v>
      </c>
    </row>
    <row r="65858" spans="1:4" x14ac:dyDescent="0.2">
      <c r="A65858" s="1">
        <v>65856</v>
      </c>
      <c r="B65858" s="1" t="s">
        <v>65728</v>
      </c>
      <c r="C65858" s="1" t="s">
        <v>60</v>
      </c>
    </row>
    <row r="65859" spans="1:4" x14ac:dyDescent="0.2">
      <c r="A65859" s="1">
        <v>65857</v>
      </c>
      <c r="B65859" s="1" t="s">
        <v>65729</v>
      </c>
      <c r="C65859" s="1" t="s">
        <v>60</v>
      </c>
      <c r="D65859" s="1" t="s">
        <v>61</v>
      </c>
    </row>
    <row r="65860" spans="1:4" x14ac:dyDescent="0.2">
      <c r="A65860" s="1">
        <v>65858</v>
      </c>
      <c r="B65860" s="1" t="s">
        <v>65730</v>
      </c>
      <c r="C65860" s="1" t="s">
        <v>5</v>
      </c>
    </row>
    <row r="65861" spans="1:4" x14ac:dyDescent="0.2">
      <c r="A65861" s="1">
        <v>65859</v>
      </c>
      <c r="B65861" s="1" t="s">
        <v>65731</v>
      </c>
      <c r="C65861" s="1" t="s">
        <v>5</v>
      </c>
    </row>
    <row r="65862" spans="1:4" x14ac:dyDescent="0.2">
      <c r="A65862" s="1">
        <v>65860</v>
      </c>
      <c r="B65862" s="1" t="s">
        <v>65732</v>
      </c>
      <c r="C65862" s="1" t="s">
        <v>60</v>
      </c>
    </row>
    <row r="65863" spans="1:4" x14ac:dyDescent="0.2">
      <c r="A65863" s="1">
        <v>65861</v>
      </c>
      <c r="B65863" s="1" t="s">
        <v>65733</v>
      </c>
      <c r="C65863" s="1" t="s">
        <v>60</v>
      </c>
    </row>
    <row r="65864" spans="1:4" x14ac:dyDescent="0.2">
      <c r="A65864" s="1">
        <v>65862</v>
      </c>
      <c r="B65864" s="1" t="s">
        <v>65734</v>
      </c>
      <c r="C65864" s="1" t="s">
        <v>5</v>
      </c>
    </row>
    <row r="65865" spans="1:4" x14ac:dyDescent="0.2">
      <c r="A65865" s="1">
        <v>65863</v>
      </c>
      <c r="B65865" s="1" t="s">
        <v>65735</v>
      </c>
      <c r="C65865" s="1" t="s">
        <v>60</v>
      </c>
    </row>
    <row r="65866" spans="1:4" x14ac:dyDescent="0.2">
      <c r="A65866" s="1">
        <v>65864</v>
      </c>
      <c r="B65866" s="1" t="s">
        <v>65736</v>
      </c>
      <c r="C65866" s="1" t="s">
        <v>5</v>
      </c>
    </row>
    <row r="65867" spans="1:4" x14ac:dyDescent="0.2">
      <c r="A65867" s="1">
        <v>65865</v>
      </c>
      <c r="B65867" s="1" t="s">
        <v>65737</v>
      </c>
      <c r="C65867" s="1" t="s">
        <v>60</v>
      </c>
    </row>
    <row r="65868" spans="1:4" x14ac:dyDescent="0.2">
      <c r="A65868" s="1">
        <v>65866</v>
      </c>
      <c r="B65868" s="1" t="s">
        <v>65738</v>
      </c>
      <c r="C65868" s="1" t="s">
        <v>5</v>
      </c>
    </row>
    <row r="65869" spans="1:4" x14ac:dyDescent="0.2">
      <c r="A65869" s="1">
        <v>65867</v>
      </c>
      <c r="B65869" s="1" t="s">
        <v>65739</v>
      </c>
      <c r="C65869" s="1" t="s">
        <v>60</v>
      </c>
    </row>
    <row r="65870" spans="1:4" x14ac:dyDescent="0.2">
      <c r="A65870" s="1">
        <v>65868</v>
      </c>
      <c r="B65870" s="1" t="s">
        <v>65740</v>
      </c>
      <c r="C65870" s="1" t="s">
        <v>60</v>
      </c>
    </row>
    <row r="65871" spans="1:4" x14ac:dyDescent="0.2">
      <c r="A65871" s="1">
        <v>65869</v>
      </c>
      <c r="B65871" s="1" t="s">
        <v>65741</v>
      </c>
      <c r="C65871" s="1" t="s">
        <v>60</v>
      </c>
    </row>
    <row r="65872" spans="1:4" x14ac:dyDescent="0.2">
      <c r="A65872" s="1">
        <v>65870</v>
      </c>
      <c r="B65872" s="1" t="s">
        <v>65742</v>
      </c>
      <c r="C65872" s="1" t="s">
        <v>60</v>
      </c>
    </row>
    <row r="65873" spans="1:4" x14ac:dyDescent="0.2">
      <c r="A65873" s="1">
        <v>65871</v>
      </c>
      <c r="B65873" s="1" t="s">
        <v>65743</v>
      </c>
      <c r="C65873" s="1" t="s">
        <v>60</v>
      </c>
    </row>
    <row r="65874" spans="1:4" x14ac:dyDescent="0.2">
      <c r="A65874" s="1">
        <v>65872</v>
      </c>
      <c r="B65874" s="1" t="s">
        <v>65744</v>
      </c>
      <c r="C65874" s="1" t="s">
        <v>60</v>
      </c>
    </row>
    <row r="65875" spans="1:4" x14ac:dyDescent="0.2">
      <c r="A65875" s="1">
        <v>65873</v>
      </c>
      <c r="B65875" s="1" t="s">
        <v>65745</v>
      </c>
      <c r="C65875" s="1" t="s">
        <v>5</v>
      </c>
    </row>
    <row r="65876" spans="1:4" x14ac:dyDescent="0.2">
      <c r="A65876" s="1">
        <v>65874</v>
      </c>
      <c r="B65876" s="1" t="s">
        <v>65746</v>
      </c>
      <c r="C65876" s="1" t="s">
        <v>60</v>
      </c>
    </row>
    <row r="65877" spans="1:4" x14ac:dyDescent="0.2">
      <c r="A65877" s="1">
        <v>65875</v>
      </c>
      <c r="B65877" s="1" t="s">
        <v>65747</v>
      </c>
      <c r="C65877" s="1" t="s">
        <v>60</v>
      </c>
    </row>
    <row r="65878" spans="1:4" x14ac:dyDescent="0.2">
      <c r="A65878" s="1">
        <v>65876</v>
      </c>
      <c r="B65878" s="1" t="s">
        <v>65748</v>
      </c>
      <c r="C65878" s="1" t="s">
        <v>60</v>
      </c>
    </row>
    <row r="65879" spans="1:4" x14ac:dyDescent="0.2">
      <c r="A65879" s="1">
        <v>65877</v>
      </c>
      <c r="B65879" s="1" t="s">
        <v>65749</v>
      </c>
      <c r="C65879" s="1" t="s">
        <v>60</v>
      </c>
    </row>
    <row r="65880" spans="1:4" x14ac:dyDescent="0.2">
      <c r="A65880" s="1">
        <v>65878</v>
      </c>
      <c r="B65880" s="1" t="s">
        <v>65750</v>
      </c>
      <c r="C65880" s="1" t="s">
        <v>60</v>
      </c>
    </row>
    <row r="65881" spans="1:4" x14ac:dyDescent="0.2">
      <c r="A65881" s="1">
        <v>65879</v>
      </c>
      <c r="B65881" s="1" t="s">
        <v>65751</v>
      </c>
      <c r="C65881" s="1" t="s">
        <v>60</v>
      </c>
    </row>
    <row r="65882" spans="1:4" x14ac:dyDescent="0.2">
      <c r="A65882" s="1">
        <v>65880</v>
      </c>
      <c r="B65882" s="1" t="s">
        <v>65752</v>
      </c>
      <c r="C65882" s="1" t="s">
        <v>60</v>
      </c>
      <c r="D65882" s="1" t="s">
        <v>61</v>
      </c>
    </row>
    <row r="65883" spans="1:4" x14ac:dyDescent="0.2">
      <c r="A65883" s="1">
        <v>65881</v>
      </c>
      <c r="B65883" s="1" t="s">
        <v>65753</v>
      </c>
      <c r="C65883" s="1" t="s">
        <v>60</v>
      </c>
    </row>
    <row r="65884" spans="1:4" x14ac:dyDescent="0.2">
      <c r="A65884" s="1">
        <v>65882</v>
      </c>
      <c r="B65884" s="1" t="s">
        <v>65754</v>
      </c>
      <c r="C65884" s="1" t="s">
        <v>60</v>
      </c>
    </row>
    <row r="65885" spans="1:4" x14ac:dyDescent="0.2">
      <c r="A65885" s="1">
        <v>65883</v>
      </c>
      <c r="B65885" s="1" t="s">
        <v>65755</v>
      </c>
      <c r="C65885" s="1" t="s">
        <v>60</v>
      </c>
    </row>
    <row r="65886" spans="1:4" x14ac:dyDescent="0.2">
      <c r="A65886" s="1">
        <v>65884</v>
      </c>
      <c r="B65886" s="1" t="s">
        <v>65756</v>
      </c>
      <c r="C65886" s="1" t="s">
        <v>60</v>
      </c>
    </row>
    <row r="65887" spans="1:4" x14ac:dyDescent="0.2">
      <c r="A65887" s="1">
        <v>65885</v>
      </c>
      <c r="B65887" s="1" t="s">
        <v>65757</v>
      </c>
      <c r="C65887" s="1" t="s">
        <v>5</v>
      </c>
    </row>
    <row r="65888" spans="1:4" x14ac:dyDescent="0.2">
      <c r="A65888" s="1">
        <v>65886</v>
      </c>
      <c r="B65888" s="1" t="s">
        <v>65758</v>
      </c>
      <c r="C65888" s="1" t="s">
        <v>60</v>
      </c>
    </row>
    <row r="65889" spans="1:4" x14ac:dyDescent="0.2">
      <c r="A65889" s="1">
        <v>65887</v>
      </c>
      <c r="B65889" s="1" t="s">
        <v>65759</v>
      </c>
      <c r="C65889" s="1" t="s">
        <v>5</v>
      </c>
    </row>
    <row r="65890" spans="1:4" x14ac:dyDescent="0.2">
      <c r="A65890" s="1">
        <v>65888</v>
      </c>
      <c r="B65890" s="1" t="s">
        <v>65760</v>
      </c>
      <c r="C65890" s="1" t="s">
        <v>60</v>
      </c>
    </row>
    <row r="65891" spans="1:4" x14ac:dyDescent="0.2">
      <c r="A65891" s="1">
        <v>65889</v>
      </c>
      <c r="B65891" s="1" t="s">
        <v>65761</v>
      </c>
      <c r="C65891" s="1" t="s">
        <v>307</v>
      </c>
    </row>
    <row r="65892" spans="1:4" x14ac:dyDescent="0.2">
      <c r="A65892" s="1">
        <v>65890</v>
      </c>
      <c r="B65892" s="1" t="s">
        <v>65762</v>
      </c>
      <c r="C65892" s="1" t="s">
        <v>60</v>
      </c>
    </row>
    <row r="65893" spans="1:4" x14ac:dyDescent="0.2">
      <c r="A65893" s="1">
        <v>65891</v>
      </c>
      <c r="B65893" s="1" t="s">
        <v>65763</v>
      </c>
      <c r="C65893" s="1" t="s">
        <v>5</v>
      </c>
    </row>
    <row r="65894" spans="1:4" x14ac:dyDescent="0.2">
      <c r="A65894" s="1">
        <v>65892</v>
      </c>
      <c r="B65894" s="1" t="s">
        <v>65764</v>
      </c>
      <c r="C65894" s="1" t="s">
        <v>60</v>
      </c>
    </row>
    <row r="65895" spans="1:4" x14ac:dyDescent="0.2">
      <c r="A65895" s="1">
        <v>65893</v>
      </c>
      <c r="B65895" s="1" t="s">
        <v>65765</v>
      </c>
      <c r="C65895" s="1" t="s">
        <v>60</v>
      </c>
    </row>
    <row r="65896" spans="1:4" x14ac:dyDescent="0.2">
      <c r="A65896" s="1">
        <v>65894</v>
      </c>
      <c r="B65896" s="1" t="s">
        <v>65766</v>
      </c>
      <c r="C65896" s="1" t="s">
        <v>60</v>
      </c>
      <c r="D65896" s="1" t="s">
        <v>61</v>
      </c>
    </row>
    <row r="65897" spans="1:4" x14ac:dyDescent="0.2">
      <c r="A65897" s="1">
        <v>65895</v>
      </c>
      <c r="B65897" s="1" t="s">
        <v>65767</v>
      </c>
      <c r="C65897" s="1" t="s">
        <v>60</v>
      </c>
    </row>
    <row r="65898" spans="1:4" x14ac:dyDescent="0.2">
      <c r="A65898" s="1">
        <v>65896</v>
      </c>
      <c r="B65898" s="1" t="s">
        <v>65768</v>
      </c>
      <c r="C65898" s="1" t="s">
        <v>60</v>
      </c>
    </row>
    <row r="65899" spans="1:4" x14ac:dyDescent="0.2">
      <c r="A65899" s="1">
        <v>65897</v>
      </c>
      <c r="B65899" s="1" t="s">
        <v>65769</v>
      </c>
      <c r="C65899" s="1" t="s">
        <v>60</v>
      </c>
    </row>
    <row r="65900" spans="1:4" x14ac:dyDescent="0.2">
      <c r="A65900" s="1">
        <v>65898</v>
      </c>
      <c r="B65900" s="1" t="s">
        <v>65770</v>
      </c>
      <c r="C65900" s="1" t="s">
        <v>60</v>
      </c>
    </row>
    <row r="65901" spans="1:4" x14ac:dyDescent="0.2">
      <c r="A65901" s="1">
        <v>65899</v>
      </c>
      <c r="B65901" s="1" t="s">
        <v>65771</v>
      </c>
      <c r="C65901" s="1" t="s">
        <v>60</v>
      </c>
    </row>
    <row r="65902" spans="1:4" x14ac:dyDescent="0.2">
      <c r="A65902" s="1">
        <v>65900</v>
      </c>
      <c r="B65902" s="1" t="s">
        <v>65772</v>
      </c>
      <c r="C65902" s="1" t="s">
        <v>60</v>
      </c>
    </row>
    <row r="65903" spans="1:4" x14ac:dyDescent="0.2">
      <c r="A65903" s="1">
        <v>65901</v>
      </c>
      <c r="B65903" s="1" t="s">
        <v>65773</v>
      </c>
      <c r="C65903" s="1" t="s">
        <v>60</v>
      </c>
    </row>
    <row r="65904" spans="1:4" x14ac:dyDescent="0.2">
      <c r="A65904" s="1">
        <v>65902</v>
      </c>
      <c r="B65904" s="1" t="s">
        <v>65774</v>
      </c>
      <c r="C65904" s="1" t="s">
        <v>60</v>
      </c>
    </row>
    <row r="65905" spans="1:4" x14ac:dyDescent="0.2">
      <c r="A65905" s="1">
        <v>65903</v>
      </c>
      <c r="B65905" s="1" t="s">
        <v>65775</v>
      </c>
      <c r="C65905" s="1" t="s">
        <v>60</v>
      </c>
    </row>
    <row r="65906" spans="1:4" x14ac:dyDescent="0.2">
      <c r="A65906" s="1">
        <v>65904</v>
      </c>
      <c r="B65906" s="1" t="s">
        <v>65776</v>
      </c>
      <c r="C65906" s="1" t="s">
        <v>60</v>
      </c>
    </row>
    <row r="65907" spans="1:4" x14ac:dyDescent="0.2">
      <c r="A65907" s="1">
        <v>65905</v>
      </c>
      <c r="B65907" s="1" t="s">
        <v>65777</v>
      </c>
      <c r="C65907" s="1" t="s">
        <v>60</v>
      </c>
    </row>
    <row r="65908" spans="1:4" x14ac:dyDescent="0.2">
      <c r="A65908" s="1">
        <v>65906</v>
      </c>
      <c r="B65908" s="1" t="s">
        <v>65778</v>
      </c>
      <c r="C65908" s="1" t="s">
        <v>60</v>
      </c>
      <c r="D65908" s="1" t="s">
        <v>61</v>
      </c>
    </row>
    <row r="65909" spans="1:4" x14ac:dyDescent="0.2">
      <c r="A65909" s="1">
        <v>65907</v>
      </c>
      <c r="B65909" s="1" t="s">
        <v>65779</v>
      </c>
      <c r="C65909" s="1" t="s">
        <v>60</v>
      </c>
    </row>
    <row r="65910" spans="1:4" x14ac:dyDescent="0.2">
      <c r="A65910" s="1">
        <v>65908</v>
      </c>
      <c r="B65910" s="1" t="s">
        <v>65780</v>
      </c>
      <c r="C65910" s="1" t="s">
        <v>60</v>
      </c>
    </row>
    <row r="65911" spans="1:4" x14ac:dyDescent="0.2">
      <c r="A65911" s="1">
        <v>65909</v>
      </c>
      <c r="B65911" s="1" t="s">
        <v>65781</v>
      </c>
      <c r="C65911" s="1" t="s">
        <v>60</v>
      </c>
    </row>
    <row r="65912" spans="1:4" x14ac:dyDescent="0.2">
      <c r="A65912" s="1">
        <v>65910</v>
      </c>
      <c r="B65912" s="1" t="s">
        <v>65782</v>
      </c>
      <c r="C65912" s="1" t="s">
        <v>60</v>
      </c>
    </row>
    <row r="65913" spans="1:4" x14ac:dyDescent="0.2">
      <c r="A65913" s="1">
        <v>65911</v>
      </c>
      <c r="B65913" s="1" t="s">
        <v>65783</v>
      </c>
      <c r="C65913" s="1" t="s">
        <v>60</v>
      </c>
    </row>
    <row r="65914" spans="1:4" x14ac:dyDescent="0.2">
      <c r="A65914" s="1">
        <v>65912</v>
      </c>
      <c r="B65914" s="1" t="s">
        <v>65784</v>
      </c>
      <c r="C65914" s="1" t="s">
        <v>60</v>
      </c>
    </row>
    <row r="65915" spans="1:4" x14ac:dyDescent="0.2">
      <c r="A65915" s="1">
        <v>65913</v>
      </c>
      <c r="B65915" s="1" t="s">
        <v>65785</v>
      </c>
      <c r="C65915" s="1" t="s">
        <v>60</v>
      </c>
    </row>
    <row r="65916" spans="1:4" x14ac:dyDescent="0.2">
      <c r="A65916" s="1">
        <v>65914</v>
      </c>
      <c r="B65916" s="1" t="s">
        <v>65786</v>
      </c>
      <c r="C65916" s="1" t="s">
        <v>60</v>
      </c>
      <c r="D65916" s="1" t="s">
        <v>61</v>
      </c>
    </row>
    <row r="65917" spans="1:4" x14ac:dyDescent="0.2">
      <c r="A65917" s="1">
        <v>65915</v>
      </c>
      <c r="B65917" s="1" t="s">
        <v>65787</v>
      </c>
      <c r="C65917" s="1" t="s">
        <v>60</v>
      </c>
    </row>
    <row r="65918" spans="1:4" x14ac:dyDescent="0.2">
      <c r="A65918" s="1">
        <v>65916</v>
      </c>
      <c r="B65918" s="1" t="s">
        <v>65788</v>
      </c>
      <c r="C65918" s="1" t="s">
        <v>60</v>
      </c>
      <c r="D65918" s="1" t="s">
        <v>61</v>
      </c>
    </row>
    <row r="65919" spans="1:4" x14ac:dyDescent="0.2">
      <c r="A65919" s="1">
        <v>65917</v>
      </c>
      <c r="B65919" s="1" t="s">
        <v>65789</v>
      </c>
      <c r="C65919" s="1" t="s">
        <v>5</v>
      </c>
    </row>
    <row r="65920" spans="1:4" x14ac:dyDescent="0.2">
      <c r="A65920" s="1">
        <v>65918</v>
      </c>
      <c r="B65920" s="1" t="s">
        <v>65790</v>
      </c>
      <c r="C65920" s="1" t="s">
        <v>60</v>
      </c>
    </row>
    <row r="65921" spans="1:4" x14ac:dyDescent="0.2">
      <c r="A65921" s="1">
        <v>65919</v>
      </c>
      <c r="B65921" s="1" t="s">
        <v>65791</v>
      </c>
      <c r="C65921" s="1" t="s">
        <v>60</v>
      </c>
    </row>
    <row r="65922" spans="1:4" x14ac:dyDescent="0.2">
      <c r="A65922" s="1">
        <v>65920</v>
      </c>
      <c r="B65922" s="1" t="s">
        <v>65792</v>
      </c>
      <c r="C65922" s="1" t="s">
        <v>60</v>
      </c>
    </row>
    <row r="65923" spans="1:4" x14ac:dyDescent="0.2">
      <c r="A65923" s="1">
        <v>65921</v>
      </c>
      <c r="B65923" s="1" t="s">
        <v>65793</v>
      </c>
      <c r="C65923" s="1" t="s">
        <v>60</v>
      </c>
    </row>
    <row r="65924" spans="1:4" x14ac:dyDescent="0.2">
      <c r="A65924" s="1">
        <v>65922</v>
      </c>
      <c r="B65924" s="1" t="s">
        <v>65794</v>
      </c>
      <c r="C65924" s="1" t="s">
        <v>60</v>
      </c>
    </row>
    <row r="65925" spans="1:4" x14ac:dyDescent="0.2">
      <c r="A65925" s="1">
        <v>65923</v>
      </c>
      <c r="B65925" s="1" t="s">
        <v>65795</v>
      </c>
      <c r="C65925" s="1" t="s">
        <v>5</v>
      </c>
    </row>
    <row r="65926" spans="1:4" x14ac:dyDescent="0.2">
      <c r="A65926" s="1">
        <v>65924</v>
      </c>
      <c r="B65926" s="1" t="s">
        <v>65796</v>
      </c>
      <c r="C65926" s="1" t="s">
        <v>5</v>
      </c>
    </row>
    <row r="65927" spans="1:4" x14ac:dyDescent="0.2">
      <c r="A65927" s="1">
        <v>65925</v>
      </c>
      <c r="B65927" s="1" t="s">
        <v>65797</v>
      </c>
      <c r="C65927" s="1" t="s">
        <v>5</v>
      </c>
    </row>
    <row r="65928" spans="1:4" x14ac:dyDescent="0.2">
      <c r="A65928" s="1">
        <v>65926</v>
      </c>
      <c r="B65928" s="1" t="s">
        <v>65798</v>
      </c>
      <c r="C65928" s="1" t="s">
        <v>60</v>
      </c>
    </row>
    <row r="65929" spans="1:4" x14ac:dyDescent="0.2">
      <c r="A65929" s="1">
        <v>65927</v>
      </c>
      <c r="B65929" s="1" t="s">
        <v>65799</v>
      </c>
      <c r="C65929" s="1" t="s">
        <v>60</v>
      </c>
    </row>
    <row r="65930" spans="1:4" x14ac:dyDescent="0.2">
      <c r="A65930" s="1">
        <v>65928</v>
      </c>
      <c r="B65930" s="1" t="s">
        <v>65800</v>
      </c>
      <c r="C65930" s="1" t="s">
        <v>60</v>
      </c>
    </row>
    <row r="65931" spans="1:4" x14ac:dyDescent="0.2">
      <c r="A65931" s="1">
        <v>65929</v>
      </c>
      <c r="B65931" s="1" t="s">
        <v>65801</v>
      </c>
      <c r="C65931" s="1" t="s">
        <v>60</v>
      </c>
    </row>
    <row r="65932" spans="1:4" x14ac:dyDescent="0.2">
      <c r="A65932" s="1">
        <v>65930</v>
      </c>
      <c r="B65932" s="1" t="s">
        <v>65802</v>
      </c>
      <c r="C65932" s="1" t="s">
        <v>60</v>
      </c>
    </row>
    <row r="65933" spans="1:4" x14ac:dyDescent="0.2">
      <c r="A65933" s="1">
        <v>65931</v>
      </c>
      <c r="B65933" s="1" t="s">
        <v>65803</v>
      </c>
      <c r="C65933" s="1" t="s">
        <v>60</v>
      </c>
    </row>
    <row r="65934" spans="1:4" x14ac:dyDescent="0.2">
      <c r="A65934" s="1">
        <v>65932</v>
      </c>
      <c r="B65934" s="1" t="s">
        <v>65804</v>
      </c>
      <c r="C65934" s="1" t="s">
        <v>60</v>
      </c>
    </row>
    <row r="65935" spans="1:4" x14ac:dyDescent="0.2">
      <c r="A65935" s="1">
        <v>65933</v>
      </c>
      <c r="B65935" s="1" t="s">
        <v>65805</v>
      </c>
      <c r="C65935" s="1" t="s">
        <v>60</v>
      </c>
    </row>
    <row r="65936" spans="1:4" x14ac:dyDescent="0.2">
      <c r="A65936" s="1">
        <v>65934</v>
      </c>
      <c r="B65936" s="1" t="s">
        <v>65806</v>
      </c>
      <c r="C65936" s="1" t="s">
        <v>60</v>
      </c>
      <c r="D65936" s="1" t="s">
        <v>61</v>
      </c>
    </row>
    <row r="65937" spans="1:4" x14ac:dyDescent="0.2">
      <c r="A65937" s="1">
        <v>65935</v>
      </c>
      <c r="B65937" s="1" t="s">
        <v>65807</v>
      </c>
      <c r="C65937" s="1" t="s">
        <v>60</v>
      </c>
    </row>
    <row r="65938" spans="1:4" x14ac:dyDescent="0.2">
      <c r="A65938" s="1">
        <v>65936</v>
      </c>
      <c r="B65938" s="1" t="s">
        <v>65808</v>
      </c>
      <c r="C65938" s="1" t="s">
        <v>60</v>
      </c>
    </row>
    <row r="65939" spans="1:4" x14ac:dyDescent="0.2">
      <c r="A65939" s="1">
        <v>65937</v>
      </c>
      <c r="B65939" s="1" t="s">
        <v>65809</v>
      </c>
      <c r="C65939" s="1" t="s">
        <v>60</v>
      </c>
      <c r="D65939" s="1" t="s">
        <v>61</v>
      </c>
    </row>
    <row r="65940" spans="1:4" x14ac:dyDescent="0.2">
      <c r="A65940" s="1">
        <v>65938</v>
      </c>
      <c r="B65940" s="1" t="s">
        <v>65810</v>
      </c>
      <c r="C65940" s="1" t="s">
        <v>60</v>
      </c>
    </row>
    <row r="65941" spans="1:4" x14ac:dyDescent="0.2">
      <c r="A65941" s="1">
        <v>65939</v>
      </c>
      <c r="B65941" s="1" t="s">
        <v>65811</v>
      </c>
      <c r="C65941" s="1" t="s">
        <v>60</v>
      </c>
      <c r="D65941" s="1" t="s">
        <v>61</v>
      </c>
    </row>
    <row r="65942" spans="1:4" x14ac:dyDescent="0.2">
      <c r="A65942" s="1">
        <v>65940</v>
      </c>
      <c r="B65942" s="1" t="s">
        <v>65812</v>
      </c>
      <c r="C65942" s="1" t="s">
        <v>60</v>
      </c>
    </row>
    <row r="65943" spans="1:4" x14ac:dyDescent="0.2">
      <c r="A65943" s="1">
        <v>65941</v>
      </c>
      <c r="B65943" s="1" t="s">
        <v>65813</v>
      </c>
      <c r="C65943" s="1" t="s">
        <v>60</v>
      </c>
    </row>
    <row r="65944" spans="1:4" x14ac:dyDescent="0.2">
      <c r="A65944" s="1">
        <v>65942</v>
      </c>
      <c r="B65944" s="1" t="s">
        <v>65814</v>
      </c>
      <c r="C65944" s="1" t="s">
        <v>60</v>
      </c>
    </row>
    <row r="65945" spans="1:4" x14ac:dyDescent="0.2">
      <c r="A65945" s="1">
        <v>65943</v>
      </c>
      <c r="B65945" s="1" t="s">
        <v>65815</v>
      </c>
      <c r="C65945" s="1" t="s">
        <v>5</v>
      </c>
    </row>
    <row r="65946" spans="1:4" x14ac:dyDescent="0.2">
      <c r="A65946" s="1">
        <v>65944</v>
      </c>
      <c r="B65946" s="1" t="s">
        <v>65816</v>
      </c>
      <c r="C65946" s="1" t="s">
        <v>60</v>
      </c>
    </row>
    <row r="65947" spans="1:4" x14ac:dyDescent="0.2">
      <c r="A65947" s="1">
        <v>65945</v>
      </c>
      <c r="B65947" s="1" t="s">
        <v>65817</v>
      </c>
      <c r="C65947" s="1" t="s">
        <v>60</v>
      </c>
    </row>
    <row r="65948" spans="1:4" x14ac:dyDescent="0.2">
      <c r="A65948" s="1">
        <v>65946</v>
      </c>
      <c r="B65948" s="1" t="s">
        <v>65818</v>
      </c>
      <c r="C65948" s="1" t="s">
        <v>60</v>
      </c>
    </row>
    <row r="65949" spans="1:4" x14ac:dyDescent="0.2">
      <c r="A65949" s="1">
        <v>65947</v>
      </c>
      <c r="B65949" s="1" t="s">
        <v>65819</v>
      </c>
      <c r="C65949" s="1" t="s">
        <v>5</v>
      </c>
    </row>
    <row r="65950" spans="1:4" x14ac:dyDescent="0.2">
      <c r="A65950" s="1">
        <v>65948</v>
      </c>
      <c r="B65950" s="1" t="s">
        <v>65820</v>
      </c>
      <c r="C65950" s="1" t="s">
        <v>60</v>
      </c>
    </row>
    <row r="65951" spans="1:4" x14ac:dyDescent="0.2">
      <c r="A65951" s="1">
        <v>65949</v>
      </c>
      <c r="B65951" s="1" t="s">
        <v>65821</v>
      </c>
      <c r="C65951" s="1" t="s">
        <v>60</v>
      </c>
      <c r="D65951" s="1" t="s">
        <v>61</v>
      </c>
    </row>
    <row r="65952" spans="1:4" x14ac:dyDescent="0.2">
      <c r="A65952" s="1">
        <v>65950</v>
      </c>
      <c r="B65952" s="1" t="s">
        <v>65822</v>
      </c>
      <c r="C65952" s="1" t="s">
        <v>60</v>
      </c>
    </row>
    <row r="65953" spans="1:3" x14ac:dyDescent="0.2">
      <c r="A65953" s="1">
        <v>65951</v>
      </c>
      <c r="B65953" s="1" t="s">
        <v>65823</v>
      </c>
      <c r="C65953" s="1" t="s">
        <v>5</v>
      </c>
    </row>
    <row r="65954" spans="1:3" x14ac:dyDescent="0.2">
      <c r="A65954" s="1">
        <v>65952</v>
      </c>
      <c r="B65954" s="1" t="s">
        <v>65824</v>
      </c>
      <c r="C65954" s="1" t="s">
        <v>60</v>
      </c>
    </row>
    <row r="65955" spans="1:3" x14ac:dyDescent="0.2">
      <c r="A65955" s="1">
        <v>65953</v>
      </c>
      <c r="B65955" s="1" t="s">
        <v>65825</v>
      </c>
      <c r="C65955" s="1" t="s">
        <v>60</v>
      </c>
    </row>
    <row r="65956" spans="1:3" x14ac:dyDescent="0.2">
      <c r="A65956" s="1">
        <v>65954</v>
      </c>
      <c r="B65956" s="1" t="s">
        <v>65826</v>
      </c>
      <c r="C65956" s="1" t="s">
        <v>5</v>
      </c>
    </row>
    <row r="65957" spans="1:3" x14ac:dyDescent="0.2">
      <c r="A65957" s="1">
        <v>65955</v>
      </c>
      <c r="B65957" s="1" t="s">
        <v>65827</v>
      </c>
      <c r="C65957" s="1" t="s">
        <v>60</v>
      </c>
    </row>
    <row r="65958" spans="1:3" x14ac:dyDescent="0.2">
      <c r="A65958" s="1">
        <v>65956</v>
      </c>
      <c r="B65958" s="1" t="s">
        <v>65828</v>
      </c>
      <c r="C65958" s="1" t="s">
        <v>5</v>
      </c>
    </row>
    <row r="65959" spans="1:3" x14ac:dyDescent="0.2">
      <c r="A65959" s="1">
        <v>65957</v>
      </c>
      <c r="B65959" s="1" t="s">
        <v>65829</v>
      </c>
      <c r="C65959" s="1" t="s">
        <v>60</v>
      </c>
    </row>
    <row r="65960" spans="1:3" x14ac:dyDescent="0.2">
      <c r="A65960" s="1">
        <v>65958</v>
      </c>
      <c r="B65960" s="1" t="s">
        <v>65830</v>
      </c>
      <c r="C65960" s="1" t="s">
        <v>60</v>
      </c>
    </row>
    <row r="65961" spans="1:3" x14ac:dyDescent="0.2">
      <c r="A65961" s="1">
        <v>65959</v>
      </c>
      <c r="B65961" s="1" t="s">
        <v>65831</v>
      </c>
      <c r="C65961" s="1" t="s">
        <v>60</v>
      </c>
    </row>
    <row r="65962" spans="1:3" x14ac:dyDescent="0.2">
      <c r="A65962" s="1">
        <v>65960</v>
      </c>
      <c r="B65962" s="1" t="s">
        <v>65832</v>
      </c>
      <c r="C65962" s="1" t="s">
        <v>60</v>
      </c>
    </row>
    <row r="65963" spans="1:3" x14ac:dyDescent="0.2">
      <c r="A65963" s="1">
        <v>65961</v>
      </c>
      <c r="B65963" s="1" t="s">
        <v>65833</v>
      </c>
      <c r="C65963" s="1" t="s">
        <v>60</v>
      </c>
    </row>
    <row r="65964" spans="1:3" x14ac:dyDescent="0.2">
      <c r="A65964" s="1">
        <v>65962</v>
      </c>
      <c r="B65964" s="1" t="s">
        <v>65834</v>
      </c>
      <c r="C65964" s="1" t="s">
        <v>60</v>
      </c>
    </row>
    <row r="65965" spans="1:3" x14ac:dyDescent="0.2">
      <c r="A65965" s="1">
        <v>65963</v>
      </c>
      <c r="B65965" s="1" t="s">
        <v>65835</v>
      </c>
      <c r="C65965" s="1" t="s">
        <v>307</v>
      </c>
    </row>
    <row r="65966" spans="1:3" x14ac:dyDescent="0.2">
      <c r="A65966" s="1">
        <v>65964</v>
      </c>
      <c r="B65966" s="1" t="s">
        <v>65836</v>
      </c>
      <c r="C65966" s="1" t="s">
        <v>5</v>
      </c>
    </row>
    <row r="65967" spans="1:3" x14ac:dyDescent="0.2">
      <c r="A65967" s="1">
        <v>65965</v>
      </c>
      <c r="B65967" s="1" t="s">
        <v>65837</v>
      </c>
      <c r="C65967" s="1" t="s">
        <v>60</v>
      </c>
    </row>
    <row r="65968" spans="1:3" x14ac:dyDescent="0.2">
      <c r="A65968" s="1">
        <v>65966</v>
      </c>
      <c r="B65968" s="1" t="s">
        <v>65838</v>
      </c>
      <c r="C65968" s="1" t="s">
        <v>60</v>
      </c>
    </row>
    <row r="65969" spans="1:4" x14ac:dyDescent="0.2">
      <c r="A65969" s="1">
        <v>65967</v>
      </c>
      <c r="B65969" s="1" t="s">
        <v>65839</v>
      </c>
      <c r="C65969" s="1" t="s">
        <v>60</v>
      </c>
    </row>
    <row r="65970" spans="1:4" x14ac:dyDescent="0.2">
      <c r="A65970" s="1">
        <v>65968</v>
      </c>
      <c r="B65970" s="1" t="s">
        <v>65840</v>
      </c>
      <c r="C65970" s="1" t="s">
        <v>60</v>
      </c>
    </row>
    <row r="65971" spans="1:4" x14ac:dyDescent="0.2">
      <c r="A65971" s="1">
        <v>65969</v>
      </c>
      <c r="B65971" s="1" t="s">
        <v>65841</v>
      </c>
      <c r="C65971" s="1" t="s">
        <v>60</v>
      </c>
    </row>
    <row r="65972" spans="1:4" x14ac:dyDescent="0.2">
      <c r="A65972" s="1">
        <v>65970</v>
      </c>
      <c r="B65972" s="1" t="s">
        <v>65842</v>
      </c>
      <c r="C65972" s="1" t="s">
        <v>5</v>
      </c>
    </row>
    <row r="65973" spans="1:4" x14ac:dyDescent="0.2">
      <c r="A65973" s="1">
        <v>65971</v>
      </c>
      <c r="B65973" s="1" t="s">
        <v>65843</v>
      </c>
      <c r="C65973" s="1" t="s">
        <v>60</v>
      </c>
    </row>
    <row r="65974" spans="1:4" x14ac:dyDescent="0.2">
      <c r="A65974" s="1">
        <v>65972</v>
      </c>
      <c r="B65974" s="1" t="s">
        <v>65844</v>
      </c>
      <c r="C65974" s="1" t="s">
        <v>60</v>
      </c>
      <c r="D65974" s="1" t="s">
        <v>61</v>
      </c>
    </row>
    <row r="65975" spans="1:4" x14ac:dyDescent="0.2">
      <c r="A65975" s="1">
        <v>65973</v>
      </c>
      <c r="B65975" s="1" t="s">
        <v>65845</v>
      </c>
      <c r="C65975" s="1" t="s">
        <v>60</v>
      </c>
    </row>
    <row r="65976" spans="1:4" x14ac:dyDescent="0.2">
      <c r="A65976" s="1">
        <v>65974</v>
      </c>
      <c r="B65976" s="1" t="s">
        <v>65846</v>
      </c>
      <c r="C65976" s="1" t="s">
        <v>5</v>
      </c>
    </row>
    <row r="65977" spans="1:4" x14ac:dyDescent="0.2">
      <c r="A65977" s="1">
        <v>65975</v>
      </c>
      <c r="B65977" s="1" t="s">
        <v>65847</v>
      </c>
      <c r="C65977" s="1" t="s">
        <v>60</v>
      </c>
      <c r="D65977" s="1" t="s">
        <v>61</v>
      </c>
    </row>
    <row r="65978" spans="1:4" x14ac:dyDescent="0.2">
      <c r="A65978" s="1">
        <v>65976</v>
      </c>
      <c r="B65978" s="1" t="s">
        <v>65848</v>
      </c>
      <c r="C65978" s="1" t="s">
        <v>5</v>
      </c>
    </row>
    <row r="65979" spans="1:4" x14ac:dyDescent="0.2">
      <c r="A65979" s="1">
        <v>65977</v>
      </c>
      <c r="B65979" s="1" t="s">
        <v>65849</v>
      </c>
      <c r="C65979" s="1" t="s">
        <v>60</v>
      </c>
      <c r="D65979" s="1" t="s">
        <v>61</v>
      </c>
    </row>
    <row r="65980" spans="1:4" x14ac:dyDescent="0.2">
      <c r="A65980" s="1">
        <v>65978</v>
      </c>
      <c r="B65980" s="1" t="s">
        <v>65850</v>
      </c>
      <c r="C65980" s="1" t="s">
        <v>60</v>
      </c>
    </row>
    <row r="65981" spans="1:4" x14ac:dyDescent="0.2">
      <c r="A65981" s="1">
        <v>65979</v>
      </c>
      <c r="B65981" s="1" t="s">
        <v>65851</v>
      </c>
      <c r="C65981" s="1" t="s">
        <v>5</v>
      </c>
    </row>
    <row r="65982" spans="1:4" x14ac:dyDescent="0.2">
      <c r="A65982" s="1">
        <v>65980</v>
      </c>
      <c r="B65982" s="1" t="s">
        <v>65852</v>
      </c>
      <c r="C65982" s="1" t="s">
        <v>5</v>
      </c>
    </row>
    <row r="65983" spans="1:4" x14ac:dyDescent="0.2">
      <c r="A65983" s="1">
        <v>65981</v>
      </c>
      <c r="B65983" s="1" t="s">
        <v>65853</v>
      </c>
      <c r="C65983" s="1" t="s">
        <v>5</v>
      </c>
    </row>
    <row r="65984" spans="1:4" x14ac:dyDescent="0.2">
      <c r="A65984" s="1">
        <v>65982</v>
      </c>
      <c r="B65984" s="1" t="s">
        <v>65854</v>
      </c>
      <c r="C65984" s="1" t="s">
        <v>5</v>
      </c>
    </row>
    <row r="65985" spans="1:3" x14ac:dyDescent="0.2">
      <c r="A65985" s="1">
        <v>65983</v>
      </c>
      <c r="B65985" s="1" t="s">
        <v>65855</v>
      </c>
      <c r="C65985" s="1" t="s">
        <v>5</v>
      </c>
    </row>
    <row r="65986" spans="1:3" x14ac:dyDescent="0.2">
      <c r="A65986" s="1">
        <v>65984</v>
      </c>
      <c r="B65986" s="1" t="s">
        <v>65856</v>
      </c>
      <c r="C65986" s="1" t="s">
        <v>60</v>
      </c>
    </row>
    <row r="65987" spans="1:3" x14ac:dyDescent="0.2">
      <c r="A65987" s="1">
        <v>65985</v>
      </c>
      <c r="B65987" s="1" t="s">
        <v>65857</v>
      </c>
      <c r="C65987" s="1" t="s">
        <v>60</v>
      </c>
    </row>
    <row r="65988" spans="1:3" x14ac:dyDescent="0.2">
      <c r="A65988" s="1">
        <v>65986</v>
      </c>
      <c r="B65988" s="1" t="s">
        <v>65858</v>
      </c>
      <c r="C65988" s="1" t="s">
        <v>5</v>
      </c>
    </row>
    <row r="65989" spans="1:3" x14ac:dyDescent="0.2">
      <c r="A65989" s="1">
        <v>65987</v>
      </c>
      <c r="B65989" s="1" t="s">
        <v>65859</v>
      </c>
      <c r="C65989" s="1" t="s">
        <v>60</v>
      </c>
    </row>
    <row r="65990" spans="1:3" x14ac:dyDescent="0.2">
      <c r="A65990" s="1">
        <v>65988</v>
      </c>
      <c r="B65990" s="1" t="s">
        <v>65860</v>
      </c>
      <c r="C65990" s="1" t="s">
        <v>5</v>
      </c>
    </row>
    <row r="65991" spans="1:3" x14ac:dyDescent="0.2">
      <c r="A65991" s="1">
        <v>65989</v>
      </c>
      <c r="B65991" s="1" t="s">
        <v>65861</v>
      </c>
      <c r="C65991" s="1" t="s">
        <v>5</v>
      </c>
    </row>
    <row r="65992" spans="1:3" x14ac:dyDescent="0.2">
      <c r="A65992" s="1">
        <v>65990</v>
      </c>
      <c r="B65992" s="1" t="s">
        <v>65862</v>
      </c>
      <c r="C65992" s="1" t="s">
        <v>60</v>
      </c>
    </row>
    <row r="65993" spans="1:3" x14ac:dyDescent="0.2">
      <c r="A65993" s="1">
        <v>65991</v>
      </c>
      <c r="B65993" s="1" t="s">
        <v>65863</v>
      </c>
      <c r="C65993" s="1" t="s">
        <v>60</v>
      </c>
    </row>
    <row r="65994" spans="1:3" x14ac:dyDescent="0.2">
      <c r="A65994" s="1">
        <v>65992</v>
      </c>
      <c r="B65994" s="1" t="s">
        <v>65864</v>
      </c>
      <c r="C65994" s="1" t="s">
        <v>60</v>
      </c>
    </row>
    <row r="65995" spans="1:3" x14ac:dyDescent="0.2">
      <c r="A65995" s="1">
        <v>65993</v>
      </c>
      <c r="B65995" s="1" t="s">
        <v>65865</v>
      </c>
      <c r="C65995" s="1" t="s">
        <v>60</v>
      </c>
    </row>
    <row r="65996" spans="1:3" x14ac:dyDescent="0.2">
      <c r="A65996" s="1">
        <v>65994</v>
      </c>
      <c r="B65996" s="1" t="s">
        <v>65866</v>
      </c>
      <c r="C65996" s="1" t="s">
        <v>60</v>
      </c>
    </row>
    <row r="65997" spans="1:3" x14ac:dyDescent="0.2">
      <c r="A65997" s="1">
        <v>65995</v>
      </c>
      <c r="B65997" s="1" t="s">
        <v>65867</v>
      </c>
      <c r="C65997" s="1" t="s">
        <v>60</v>
      </c>
    </row>
    <row r="65998" spans="1:3" x14ac:dyDescent="0.2">
      <c r="A65998" s="1">
        <v>65996</v>
      </c>
      <c r="B65998" s="1" t="s">
        <v>65868</v>
      </c>
      <c r="C65998" s="1" t="s">
        <v>60</v>
      </c>
    </row>
    <row r="65999" spans="1:3" x14ac:dyDescent="0.2">
      <c r="A65999" s="1">
        <v>65997</v>
      </c>
      <c r="B65999" s="1" t="s">
        <v>65869</v>
      </c>
      <c r="C65999" s="1" t="s">
        <v>60</v>
      </c>
    </row>
    <row r="66000" spans="1:3" x14ac:dyDescent="0.2">
      <c r="A66000" s="1">
        <v>65998</v>
      </c>
      <c r="B66000" s="1" t="s">
        <v>65870</v>
      </c>
      <c r="C66000" s="1" t="s">
        <v>60</v>
      </c>
    </row>
    <row r="66001" spans="1:4" x14ac:dyDescent="0.2">
      <c r="A66001" s="1">
        <v>65999</v>
      </c>
      <c r="B66001" s="1" t="s">
        <v>65871</v>
      </c>
      <c r="C66001" s="1" t="s">
        <v>60</v>
      </c>
    </row>
    <row r="66002" spans="1:4" x14ac:dyDescent="0.2">
      <c r="A66002" s="1">
        <v>66000</v>
      </c>
      <c r="B66002" s="1" t="s">
        <v>65872</v>
      </c>
      <c r="C66002" s="1" t="s">
        <v>5</v>
      </c>
    </row>
    <row r="66003" spans="1:4" x14ac:dyDescent="0.2">
      <c r="A66003" s="1">
        <v>66001</v>
      </c>
      <c r="B66003" s="1" t="s">
        <v>65873</v>
      </c>
      <c r="C66003" s="1" t="s">
        <v>60</v>
      </c>
    </row>
    <row r="66004" spans="1:4" x14ac:dyDescent="0.2">
      <c r="A66004" s="1">
        <v>66002</v>
      </c>
      <c r="B66004" s="1" t="s">
        <v>65874</v>
      </c>
      <c r="C66004" s="1" t="s">
        <v>60</v>
      </c>
    </row>
    <row r="66005" spans="1:4" x14ac:dyDescent="0.2">
      <c r="A66005" s="1">
        <v>66003</v>
      </c>
      <c r="B66005" s="1" t="s">
        <v>65875</v>
      </c>
      <c r="C66005" s="1" t="s">
        <v>60</v>
      </c>
      <c r="D66005" s="1" t="s">
        <v>61</v>
      </c>
    </row>
    <row r="66006" spans="1:4" x14ac:dyDescent="0.2">
      <c r="A66006" s="1">
        <v>66004</v>
      </c>
      <c r="B66006" s="1" t="s">
        <v>65876</v>
      </c>
      <c r="C66006" s="1" t="s">
        <v>60</v>
      </c>
      <c r="D66006" s="1" t="s">
        <v>61</v>
      </c>
    </row>
    <row r="66007" spans="1:4" x14ac:dyDescent="0.2">
      <c r="A66007" s="1">
        <v>66005</v>
      </c>
      <c r="B66007" s="1" t="s">
        <v>65877</v>
      </c>
      <c r="C66007" s="1" t="s">
        <v>60</v>
      </c>
    </row>
    <row r="66008" spans="1:4" x14ac:dyDescent="0.2">
      <c r="A66008" s="1">
        <v>66006</v>
      </c>
      <c r="B66008" s="1" t="s">
        <v>65878</v>
      </c>
      <c r="C66008" s="1" t="s">
        <v>5</v>
      </c>
    </row>
    <row r="66009" spans="1:4" x14ac:dyDescent="0.2">
      <c r="A66009" s="1">
        <v>66007</v>
      </c>
      <c r="B66009" s="1" t="s">
        <v>65879</v>
      </c>
      <c r="C66009" s="1" t="s">
        <v>60</v>
      </c>
    </row>
    <row r="66010" spans="1:4" x14ac:dyDescent="0.2">
      <c r="A66010" s="1">
        <v>66008</v>
      </c>
      <c r="B66010" s="1" t="s">
        <v>65880</v>
      </c>
      <c r="C66010" s="1" t="s">
        <v>60</v>
      </c>
    </row>
    <row r="66011" spans="1:4" x14ac:dyDescent="0.2">
      <c r="A66011" s="1">
        <v>66009</v>
      </c>
      <c r="B66011" s="1" t="s">
        <v>65881</v>
      </c>
      <c r="C66011" s="1" t="s">
        <v>60</v>
      </c>
      <c r="D66011" s="1" t="s">
        <v>61</v>
      </c>
    </row>
    <row r="66012" spans="1:4" x14ac:dyDescent="0.2">
      <c r="A66012" s="1">
        <v>66010</v>
      </c>
      <c r="B66012" s="1" t="s">
        <v>65882</v>
      </c>
      <c r="C66012" s="1" t="s">
        <v>60</v>
      </c>
    </row>
    <row r="66013" spans="1:4" x14ac:dyDescent="0.2">
      <c r="A66013" s="1">
        <v>66011</v>
      </c>
      <c r="B66013" s="1" t="s">
        <v>65883</v>
      </c>
      <c r="C66013" s="1" t="s">
        <v>60</v>
      </c>
    </row>
    <row r="66014" spans="1:4" x14ac:dyDescent="0.2">
      <c r="A66014" s="1">
        <v>66012</v>
      </c>
      <c r="B66014" s="1" t="s">
        <v>65884</v>
      </c>
      <c r="C66014" s="1" t="s">
        <v>60</v>
      </c>
    </row>
    <row r="66015" spans="1:4" x14ac:dyDescent="0.2">
      <c r="A66015" s="1">
        <v>66013</v>
      </c>
      <c r="B66015" s="1" t="s">
        <v>65885</v>
      </c>
      <c r="C66015" s="1" t="s">
        <v>60</v>
      </c>
    </row>
    <row r="66016" spans="1:4" x14ac:dyDescent="0.2">
      <c r="A66016" s="1">
        <v>66014</v>
      </c>
      <c r="B66016" s="1" t="s">
        <v>65886</v>
      </c>
      <c r="C66016" s="1" t="s">
        <v>60</v>
      </c>
    </row>
    <row r="66017" spans="1:4" x14ac:dyDescent="0.2">
      <c r="A66017" s="1">
        <v>66015</v>
      </c>
      <c r="B66017" s="1" t="s">
        <v>65887</v>
      </c>
      <c r="C66017" s="1" t="s">
        <v>5</v>
      </c>
    </row>
    <row r="66018" spans="1:4" x14ac:dyDescent="0.2">
      <c r="A66018" s="1">
        <v>66016</v>
      </c>
      <c r="B66018" s="1" t="s">
        <v>65888</v>
      </c>
      <c r="C66018" s="1" t="s">
        <v>60</v>
      </c>
      <c r="D66018" s="1" t="s">
        <v>61</v>
      </c>
    </row>
    <row r="66019" spans="1:4" x14ac:dyDescent="0.2">
      <c r="A66019" s="1">
        <v>66017</v>
      </c>
      <c r="B66019" s="1" t="s">
        <v>65889</v>
      </c>
      <c r="C66019" s="1" t="s">
        <v>60</v>
      </c>
    </row>
    <row r="66020" spans="1:4" x14ac:dyDescent="0.2">
      <c r="A66020" s="1">
        <v>66018</v>
      </c>
      <c r="B66020" s="1" t="s">
        <v>65890</v>
      </c>
      <c r="C66020" s="1" t="s">
        <v>60</v>
      </c>
    </row>
    <row r="66021" spans="1:4" x14ac:dyDescent="0.2">
      <c r="A66021" s="1">
        <v>66019</v>
      </c>
      <c r="B66021" s="1" t="s">
        <v>65891</v>
      </c>
      <c r="C66021" s="1" t="s">
        <v>60</v>
      </c>
    </row>
    <row r="66022" spans="1:4" x14ac:dyDescent="0.2">
      <c r="A66022" s="1">
        <v>66020</v>
      </c>
      <c r="B66022" s="1" t="s">
        <v>65892</v>
      </c>
      <c r="C66022" s="1" t="s">
        <v>60</v>
      </c>
    </row>
    <row r="66023" spans="1:4" x14ac:dyDescent="0.2">
      <c r="A66023" s="1">
        <v>66021</v>
      </c>
      <c r="B66023" s="1" t="s">
        <v>65893</v>
      </c>
      <c r="C66023" s="1" t="s">
        <v>60</v>
      </c>
    </row>
    <row r="66024" spans="1:4" x14ac:dyDescent="0.2">
      <c r="A66024" s="1">
        <v>66022</v>
      </c>
      <c r="B66024" s="1" t="s">
        <v>65894</v>
      </c>
      <c r="C66024" s="1" t="s">
        <v>60</v>
      </c>
    </row>
    <row r="66025" spans="1:4" x14ac:dyDescent="0.2">
      <c r="A66025" s="1">
        <v>66023</v>
      </c>
      <c r="B66025" s="1" t="s">
        <v>65895</v>
      </c>
      <c r="C66025" s="1" t="s">
        <v>60</v>
      </c>
    </row>
    <row r="66026" spans="1:4" x14ac:dyDescent="0.2">
      <c r="A66026" s="1">
        <v>66024</v>
      </c>
      <c r="B66026" s="1" t="s">
        <v>65896</v>
      </c>
      <c r="C66026" s="1" t="s">
        <v>60</v>
      </c>
    </row>
    <row r="66027" spans="1:4" x14ac:dyDescent="0.2">
      <c r="A66027" s="1">
        <v>66025</v>
      </c>
      <c r="B66027" s="1" t="s">
        <v>65897</v>
      </c>
      <c r="C66027" s="1" t="s">
        <v>60</v>
      </c>
    </row>
    <row r="66028" spans="1:4" x14ac:dyDescent="0.2">
      <c r="A66028" s="1">
        <v>66026</v>
      </c>
      <c r="B66028" s="1" t="s">
        <v>65898</v>
      </c>
      <c r="C66028" s="1" t="s">
        <v>60</v>
      </c>
    </row>
    <row r="66029" spans="1:4" x14ac:dyDescent="0.2">
      <c r="A66029" s="1">
        <v>66027</v>
      </c>
      <c r="B66029" s="1" t="s">
        <v>65899</v>
      </c>
      <c r="C66029" s="1" t="s">
        <v>5</v>
      </c>
    </row>
    <row r="66030" spans="1:4" x14ac:dyDescent="0.2">
      <c r="A66030" s="1">
        <v>66028</v>
      </c>
      <c r="B66030" s="1" t="s">
        <v>65900</v>
      </c>
      <c r="C66030" s="1" t="s">
        <v>60</v>
      </c>
    </row>
    <row r="66031" spans="1:4" x14ac:dyDescent="0.2">
      <c r="A66031" s="1">
        <v>66029</v>
      </c>
      <c r="B66031" s="1" t="s">
        <v>65901</v>
      </c>
      <c r="C66031" s="1" t="s">
        <v>60</v>
      </c>
    </row>
    <row r="66032" spans="1:4" x14ac:dyDescent="0.2">
      <c r="A66032" s="1">
        <v>66030</v>
      </c>
      <c r="B66032" s="1" t="s">
        <v>65902</v>
      </c>
      <c r="C66032" s="1" t="s">
        <v>60</v>
      </c>
    </row>
    <row r="66033" spans="1:3" x14ac:dyDescent="0.2">
      <c r="A66033" s="1">
        <v>66031</v>
      </c>
      <c r="B66033" s="1" t="s">
        <v>65903</v>
      </c>
      <c r="C66033" s="1" t="s">
        <v>5</v>
      </c>
    </row>
    <row r="66034" spans="1:3" x14ac:dyDescent="0.2">
      <c r="A66034" s="1">
        <v>66032</v>
      </c>
      <c r="B66034" s="1" t="s">
        <v>65904</v>
      </c>
      <c r="C66034" s="1" t="s">
        <v>60</v>
      </c>
    </row>
    <row r="66035" spans="1:3" x14ac:dyDescent="0.2">
      <c r="A66035" s="1">
        <v>66033</v>
      </c>
      <c r="B66035" s="1" t="s">
        <v>65905</v>
      </c>
      <c r="C66035" s="1" t="s">
        <v>60</v>
      </c>
    </row>
    <row r="66036" spans="1:3" x14ac:dyDescent="0.2">
      <c r="A66036" s="1">
        <v>66034</v>
      </c>
      <c r="B66036" s="1" t="s">
        <v>65906</v>
      </c>
      <c r="C66036" s="1" t="s">
        <v>60</v>
      </c>
    </row>
    <row r="66037" spans="1:3" x14ac:dyDescent="0.2">
      <c r="A66037" s="1">
        <v>66035</v>
      </c>
      <c r="B66037" s="1" t="s">
        <v>65907</v>
      </c>
      <c r="C66037" s="1" t="s">
        <v>60</v>
      </c>
    </row>
    <row r="66038" spans="1:3" x14ac:dyDescent="0.2">
      <c r="A66038" s="1">
        <v>66036</v>
      </c>
      <c r="B66038" s="1" t="s">
        <v>65908</v>
      </c>
      <c r="C66038" s="1" t="s">
        <v>60</v>
      </c>
    </row>
    <row r="66039" spans="1:3" x14ac:dyDescent="0.2">
      <c r="A66039" s="1">
        <v>66037</v>
      </c>
      <c r="B66039" s="1" t="s">
        <v>65909</v>
      </c>
      <c r="C66039" s="1" t="s">
        <v>5</v>
      </c>
    </row>
    <row r="66040" spans="1:3" x14ac:dyDescent="0.2">
      <c r="A66040" s="1">
        <v>66038</v>
      </c>
      <c r="B66040" s="1" t="s">
        <v>65910</v>
      </c>
      <c r="C66040" s="1" t="s">
        <v>5</v>
      </c>
    </row>
    <row r="66041" spans="1:3" x14ac:dyDescent="0.2">
      <c r="A66041" s="1">
        <v>66039</v>
      </c>
      <c r="B66041" s="1" t="s">
        <v>65911</v>
      </c>
      <c r="C66041" s="1" t="s">
        <v>60</v>
      </c>
    </row>
    <row r="66042" spans="1:3" x14ac:dyDescent="0.2">
      <c r="A66042" s="1">
        <v>66040</v>
      </c>
      <c r="B66042" s="1" t="s">
        <v>65912</v>
      </c>
      <c r="C66042" s="1" t="s">
        <v>60</v>
      </c>
    </row>
    <row r="66043" spans="1:3" x14ac:dyDescent="0.2">
      <c r="A66043" s="1">
        <v>66041</v>
      </c>
      <c r="B66043" s="1" t="s">
        <v>65913</v>
      </c>
      <c r="C66043" s="1" t="s">
        <v>60</v>
      </c>
    </row>
    <row r="66044" spans="1:3" x14ac:dyDescent="0.2">
      <c r="A66044" s="1">
        <v>66042</v>
      </c>
      <c r="B66044" s="1" t="s">
        <v>65914</v>
      </c>
      <c r="C66044" s="1" t="s">
        <v>60</v>
      </c>
    </row>
    <row r="66045" spans="1:3" x14ac:dyDescent="0.2">
      <c r="A66045" s="1">
        <v>66043</v>
      </c>
      <c r="B66045" s="1" t="s">
        <v>65915</v>
      </c>
      <c r="C66045" s="1" t="s">
        <v>5</v>
      </c>
    </row>
    <row r="66046" spans="1:3" x14ac:dyDescent="0.2">
      <c r="A66046" s="1">
        <v>66044</v>
      </c>
      <c r="B66046" s="1" t="s">
        <v>65916</v>
      </c>
      <c r="C66046" s="1" t="s">
        <v>60</v>
      </c>
    </row>
    <row r="66047" spans="1:3" x14ac:dyDescent="0.2">
      <c r="A66047" s="1">
        <v>66045</v>
      </c>
      <c r="B66047" s="1" t="s">
        <v>65917</v>
      </c>
      <c r="C66047" s="1" t="s">
        <v>60</v>
      </c>
    </row>
    <row r="66048" spans="1:3" x14ac:dyDescent="0.2">
      <c r="A66048" s="1">
        <v>66046</v>
      </c>
      <c r="B66048" s="1" t="s">
        <v>65918</v>
      </c>
      <c r="C66048" s="1" t="s">
        <v>60</v>
      </c>
    </row>
    <row r="66049" spans="1:4" x14ac:dyDescent="0.2">
      <c r="A66049" s="1">
        <v>66047</v>
      </c>
      <c r="B66049" s="1" t="s">
        <v>65919</v>
      </c>
      <c r="C66049" s="1" t="s">
        <v>60</v>
      </c>
      <c r="D66049" s="1" t="s">
        <v>61</v>
      </c>
    </row>
    <row r="66050" spans="1:4" x14ac:dyDescent="0.2">
      <c r="A66050" s="1">
        <v>66048</v>
      </c>
      <c r="B66050" s="1" t="s">
        <v>65920</v>
      </c>
      <c r="C66050" s="1" t="s">
        <v>60</v>
      </c>
      <c r="D66050" s="1" t="s">
        <v>61</v>
      </c>
    </row>
    <row r="66051" spans="1:4" x14ac:dyDescent="0.2">
      <c r="A66051" s="1">
        <v>66049</v>
      </c>
      <c r="B66051" s="1" t="s">
        <v>65921</v>
      </c>
      <c r="C66051" s="1" t="s">
        <v>60</v>
      </c>
    </row>
    <row r="66052" spans="1:4" x14ac:dyDescent="0.2">
      <c r="A66052" s="1">
        <v>66050</v>
      </c>
      <c r="B66052" s="1" t="s">
        <v>65922</v>
      </c>
      <c r="C66052" s="1" t="s">
        <v>60</v>
      </c>
    </row>
    <row r="66053" spans="1:4" x14ac:dyDescent="0.2">
      <c r="A66053" s="1">
        <v>66051</v>
      </c>
      <c r="B66053" s="1" t="s">
        <v>65923</v>
      </c>
      <c r="C66053" s="1" t="s">
        <v>60</v>
      </c>
    </row>
    <row r="66054" spans="1:4" x14ac:dyDescent="0.2">
      <c r="A66054" s="1">
        <v>66052</v>
      </c>
      <c r="B66054" s="1" t="s">
        <v>65924</v>
      </c>
      <c r="C66054" s="1" t="s">
        <v>60</v>
      </c>
    </row>
    <row r="66055" spans="1:4" x14ac:dyDescent="0.2">
      <c r="A66055" s="1">
        <v>66053</v>
      </c>
      <c r="B66055" s="1" t="s">
        <v>65925</v>
      </c>
      <c r="C66055" s="1" t="s">
        <v>60</v>
      </c>
    </row>
    <row r="66056" spans="1:4" x14ac:dyDescent="0.2">
      <c r="A66056" s="1">
        <v>66054</v>
      </c>
      <c r="B66056" s="1" t="s">
        <v>65926</v>
      </c>
      <c r="C66056" s="1" t="s">
        <v>60</v>
      </c>
    </row>
    <row r="66057" spans="1:4" x14ac:dyDescent="0.2">
      <c r="A66057" s="1">
        <v>66055</v>
      </c>
      <c r="B66057" s="1" t="s">
        <v>65927</v>
      </c>
      <c r="C66057" s="1" t="s">
        <v>60</v>
      </c>
    </row>
    <row r="66058" spans="1:4" x14ac:dyDescent="0.2">
      <c r="A66058" s="1">
        <v>66056</v>
      </c>
      <c r="B66058" s="1" t="s">
        <v>65928</v>
      </c>
      <c r="C66058" s="1" t="s">
        <v>60</v>
      </c>
    </row>
    <row r="66059" spans="1:4" x14ac:dyDescent="0.2">
      <c r="A66059" s="1">
        <v>66057</v>
      </c>
      <c r="B66059" s="1" t="s">
        <v>65929</v>
      </c>
      <c r="C66059" s="1" t="s">
        <v>60</v>
      </c>
    </row>
    <row r="66060" spans="1:4" x14ac:dyDescent="0.2">
      <c r="A66060" s="1">
        <v>66058</v>
      </c>
      <c r="B66060" s="1" t="s">
        <v>65930</v>
      </c>
      <c r="C66060" s="1" t="s">
        <v>60</v>
      </c>
    </row>
    <row r="66061" spans="1:4" x14ac:dyDescent="0.2">
      <c r="A66061" s="1">
        <v>66059</v>
      </c>
      <c r="B66061" s="1" t="s">
        <v>65931</v>
      </c>
      <c r="C66061" s="1" t="s">
        <v>60</v>
      </c>
    </row>
    <row r="66062" spans="1:4" x14ac:dyDescent="0.2">
      <c r="A66062" s="1">
        <v>66060</v>
      </c>
      <c r="B66062" s="1" t="s">
        <v>65932</v>
      </c>
      <c r="C66062" s="1" t="s">
        <v>5</v>
      </c>
    </row>
    <row r="66063" spans="1:4" x14ac:dyDescent="0.2">
      <c r="A66063" s="1">
        <v>66061</v>
      </c>
      <c r="B66063" s="1" t="s">
        <v>65933</v>
      </c>
      <c r="C66063" s="1" t="s">
        <v>5</v>
      </c>
    </row>
    <row r="66064" spans="1:4" x14ac:dyDescent="0.2">
      <c r="A66064" s="1">
        <v>66062</v>
      </c>
      <c r="B66064" s="1" t="s">
        <v>65934</v>
      </c>
      <c r="C66064" s="1" t="s">
        <v>60</v>
      </c>
    </row>
    <row r="66065" spans="1:4" x14ac:dyDescent="0.2">
      <c r="A66065" s="1">
        <v>66063</v>
      </c>
      <c r="B66065" s="1" t="s">
        <v>65935</v>
      </c>
      <c r="C66065" s="1" t="s">
        <v>60</v>
      </c>
    </row>
    <row r="66066" spans="1:4" x14ac:dyDescent="0.2">
      <c r="A66066" s="1">
        <v>66064</v>
      </c>
      <c r="B66066" s="1" t="s">
        <v>65936</v>
      </c>
      <c r="C66066" s="1" t="s">
        <v>60</v>
      </c>
    </row>
    <row r="66067" spans="1:4" x14ac:dyDescent="0.2">
      <c r="A66067" s="1">
        <v>66065</v>
      </c>
      <c r="B66067" s="1" t="s">
        <v>65937</v>
      </c>
      <c r="C66067" s="1" t="s">
        <v>60</v>
      </c>
    </row>
    <row r="66068" spans="1:4" x14ac:dyDescent="0.2">
      <c r="A66068" s="1">
        <v>66066</v>
      </c>
      <c r="B66068" s="1" t="s">
        <v>65938</v>
      </c>
      <c r="C66068" s="1" t="s">
        <v>60</v>
      </c>
    </row>
    <row r="66069" spans="1:4" x14ac:dyDescent="0.2">
      <c r="A66069" s="1">
        <v>66067</v>
      </c>
      <c r="B66069" s="1" t="s">
        <v>65939</v>
      </c>
      <c r="C66069" s="1" t="s">
        <v>5</v>
      </c>
    </row>
    <row r="66070" spans="1:4" x14ac:dyDescent="0.2">
      <c r="A66070" s="1">
        <v>66068</v>
      </c>
      <c r="B66070" s="1" t="s">
        <v>65940</v>
      </c>
      <c r="C66070" s="1" t="s">
        <v>60</v>
      </c>
    </row>
    <row r="66071" spans="1:4" x14ac:dyDescent="0.2">
      <c r="A66071" s="1">
        <v>66069</v>
      </c>
      <c r="B66071" s="1" t="s">
        <v>65941</v>
      </c>
      <c r="C66071" s="1" t="s">
        <v>60</v>
      </c>
    </row>
    <row r="66072" spans="1:4" x14ac:dyDescent="0.2">
      <c r="A66072" s="1">
        <v>66070</v>
      </c>
      <c r="B66072" s="1" t="s">
        <v>65942</v>
      </c>
      <c r="C66072" s="1" t="s">
        <v>60</v>
      </c>
    </row>
    <row r="66073" spans="1:4" x14ac:dyDescent="0.2">
      <c r="A66073" s="1">
        <v>66071</v>
      </c>
      <c r="B66073" s="1" t="s">
        <v>65943</v>
      </c>
      <c r="C66073" s="1" t="s">
        <v>60</v>
      </c>
    </row>
    <row r="66074" spans="1:4" x14ac:dyDescent="0.2">
      <c r="A66074" s="1">
        <v>66072</v>
      </c>
      <c r="B66074" s="1" t="s">
        <v>65944</v>
      </c>
      <c r="C66074" s="1" t="s">
        <v>60</v>
      </c>
    </row>
    <row r="66075" spans="1:4" x14ac:dyDescent="0.2">
      <c r="A66075" s="1">
        <v>66073</v>
      </c>
      <c r="B66075" s="1" t="s">
        <v>65945</v>
      </c>
      <c r="C66075" s="1" t="s">
        <v>60</v>
      </c>
    </row>
    <row r="66076" spans="1:4" x14ac:dyDescent="0.2">
      <c r="A66076" s="1">
        <v>66074</v>
      </c>
      <c r="B66076" s="1" t="s">
        <v>65946</v>
      </c>
      <c r="C66076" s="1" t="s">
        <v>60</v>
      </c>
    </row>
    <row r="66077" spans="1:4" x14ac:dyDescent="0.2">
      <c r="A66077" s="1">
        <v>66075</v>
      </c>
      <c r="B66077" s="1" t="s">
        <v>65947</v>
      </c>
      <c r="C66077" s="1" t="s">
        <v>60</v>
      </c>
    </row>
    <row r="66078" spans="1:4" x14ac:dyDescent="0.2">
      <c r="A66078" s="1">
        <v>66076</v>
      </c>
      <c r="B66078" s="1" t="s">
        <v>65948</v>
      </c>
      <c r="C66078" s="1" t="s">
        <v>60</v>
      </c>
    </row>
    <row r="66079" spans="1:4" x14ac:dyDescent="0.2">
      <c r="A66079" s="1">
        <v>66077</v>
      </c>
      <c r="B66079" s="1" t="s">
        <v>65949</v>
      </c>
      <c r="C66079" s="1" t="s">
        <v>60</v>
      </c>
      <c r="D66079" s="1" t="s">
        <v>61</v>
      </c>
    </row>
    <row r="66080" spans="1:4" x14ac:dyDescent="0.2">
      <c r="A66080" s="1">
        <v>66078</v>
      </c>
      <c r="B66080" s="1" t="s">
        <v>65950</v>
      </c>
      <c r="C66080" s="1" t="s">
        <v>60</v>
      </c>
    </row>
    <row r="66081" spans="1:4" x14ac:dyDescent="0.2">
      <c r="A66081" s="1">
        <v>66079</v>
      </c>
      <c r="B66081" s="1" t="s">
        <v>65951</v>
      </c>
      <c r="C66081" s="1" t="s">
        <v>60</v>
      </c>
      <c r="D66081" s="1" t="s">
        <v>61</v>
      </c>
    </row>
    <row r="66082" spans="1:4" x14ac:dyDescent="0.2">
      <c r="A66082" s="1">
        <v>66080</v>
      </c>
      <c r="B66082" s="1" t="s">
        <v>65952</v>
      </c>
      <c r="C66082" s="1" t="s">
        <v>60</v>
      </c>
    </row>
    <row r="66083" spans="1:4" x14ac:dyDescent="0.2">
      <c r="A66083" s="1">
        <v>66081</v>
      </c>
      <c r="B66083" s="1" t="s">
        <v>65953</v>
      </c>
      <c r="C66083" s="1" t="s">
        <v>60</v>
      </c>
    </row>
    <row r="66084" spans="1:4" x14ac:dyDescent="0.2">
      <c r="A66084" s="1">
        <v>66082</v>
      </c>
      <c r="B66084" s="1" t="s">
        <v>65954</v>
      </c>
      <c r="C66084" s="1" t="s">
        <v>60</v>
      </c>
    </row>
    <row r="66085" spans="1:4" x14ac:dyDescent="0.2">
      <c r="A66085" s="1">
        <v>66083</v>
      </c>
      <c r="B66085" s="1" t="s">
        <v>65955</v>
      </c>
      <c r="C66085" s="1" t="s">
        <v>60</v>
      </c>
    </row>
    <row r="66086" spans="1:4" x14ac:dyDescent="0.2">
      <c r="A66086" s="1">
        <v>66084</v>
      </c>
      <c r="B66086" s="1" t="s">
        <v>65956</v>
      </c>
      <c r="C66086" s="1" t="s">
        <v>60</v>
      </c>
    </row>
    <row r="66087" spans="1:4" x14ac:dyDescent="0.2">
      <c r="A66087" s="1">
        <v>66085</v>
      </c>
      <c r="B66087" s="1" t="s">
        <v>65957</v>
      </c>
      <c r="C66087" s="1" t="s">
        <v>60</v>
      </c>
    </row>
    <row r="66088" spans="1:4" x14ac:dyDescent="0.2">
      <c r="A66088" s="1">
        <v>66086</v>
      </c>
      <c r="B66088" s="1" t="s">
        <v>65958</v>
      </c>
      <c r="C66088" s="1" t="s">
        <v>60</v>
      </c>
    </row>
    <row r="66089" spans="1:4" x14ac:dyDescent="0.2">
      <c r="A66089" s="1">
        <v>66087</v>
      </c>
      <c r="B66089" s="1" t="s">
        <v>65959</v>
      </c>
      <c r="C66089" s="1" t="s">
        <v>60</v>
      </c>
    </row>
    <row r="66090" spans="1:4" x14ac:dyDescent="0.2">
      <c r="A66090" s="1">
        <v>66088</v>
      </c>
      <c r="B66090" s="1" t="s">
        <v>65960</v>
      </c>
      <c r="C66090" s="1" t="s">
        <v>60</v>
      </c>
    </row>
    <row r="66091" spans="1:4" x14ac:dyDescent="0.2">
      <c r="A66091" s="1">
        <v>66089</v>
      </c>
      <c r="B66091" s="1" t="s">
        <v>65961</v>
      </c>
      <c r="C66091" s="1" t="s">
        <v>60</v>
      </c>
      <c r="D66091" s="1" t="s">
        <v>61</v>
      </c>
    </row>
    <row r="66092" spans="1:4" x14ac:dyDescent="0.2">
      <c r="A66092" s="1">
        <v>66090</v>
      </c>
      <c r="B66092" s="1" t="s">
        <v>65962</v>
      </c>
      <c r="C66092" s="1" t="s">
        <v>60</v>
      </c>
    </row>
    <row r="66093" spans="1:4" x14ac:dyDescent="0.2">
      <c r="A66093" s="1">
        <v>66091</v>
      </c>
      <c r="B66093" s="1" t="s">
        <v>65963</v>
      </c>
      <c r="C66093" s="1" t="s">
        <v>60</v>
      </c>
    </row>
    <row r="66094" spans="1:4" x14ac:dyDescent="0.2">
      <c r="A66094" s="1">
        <v>66092</v>
      </c>
      <c r="B66094" s="1" t="s">
        <v>65964</v>
      </c>
      <c r="C66094" s="1" t="s">
        <v>60</v>
      </c>
    </row>
    <row r="66095" spans="1:4" x14ac:dyDescent="0.2">
      <c r="A66095" s="1">
        <v>66093</v>
      </c>
      <c r="B66095" s="1" t="s">
        <v>65965</v>
      </c>
      <c r="C66095" s="1" t="s">
        <v>60</v>
      </c>
      <c r="D66095" s="1" t="s">
        <v>61</v>
      </c>
    </row>
    <row r="66096" spans="1:4" x14ac:dyDescent="0.2">
      <c r="A66096" s="1">
        <v>66094</v>
      </c>
      <c r="B66096" s="1" t="s">
        <v>65966</v>
      </c>
      <c r="C66096" s="1" t="s">
        <v>5</v>
      </c>
    </row>
    <row r="66097" spans="1:3" x14ac:dyDescent="0.2">
      <c r="A66097" s="1">
        <v>66095</v>
      </c>
      <c r="B66097" s="1" t="s">
        <v>65967</v>
      </c>
      <c r="C66097" s="1" t="s">
        <v>307</v>
      </c>
    </row>
    <row r="66098" spans="1:3" x14ac:dyDescent="0.2">
      <c r="A66098" s="1">
        <v>66096</v>
      </c>
      <c r="B66098" s="1" t="s">
        <v>65968</v>
      </c>
      <c r="C66098" s="1" t="s">
        <v>60</v>
      </c>
    </row>
    <row r="66099" spans="1:3" x14ac:dyDescent="0.2">
      <c r="A66099" s="1">
        <v>66097</v>
      </c>
      <c r="B66099" s="1" t="s">
        <v>65969</v>
      </c>
      <c r="C66099" s="1" t="s">
        <v>60</v>
      </c>
    </row>
    <row r="66100" spans="1:3" x14ac:dyDescent="0.2">
      <c r="A66100" s="1">
        <v>66098</v>
      </c>
      <c r="B66100" s="1" t="s">
        <v>65970</v>
      </c>
      <c r="C66100" s="1" t="s">
        <v>60</v>
      </c>
    </row>
    <row r="66101" spans="1:3" x14ac:dyDescent="0.2">
      <c r="A66101" s="1">
        <v>66099</v>
      </c>
      <c r="B66101" s="1" t="s">
        <v>65971</v>
      </c>
      <c r="C66101" s="1" t="s">
        <v>60</v>
      </c>
    </row>
    <row r="66102" spans="1:3" x14ac:dyDescent="0.2">
      <c r="A66102" s="1">
        <v>66100</v>
      </c>
      <c r="B66102" s="1" t="s">
        <v>65972</v>
      </c>
      <c r="C66102" s="1" t="s">
        <v>60</v>
      </c>
    </row>
    <row r="66103" spans="1:3" x14ac:dyDescent="0.2">
      <c r="A66103" s="1">
        <v>66101</v>
      </c>
      <c r="B66103" s="1" t="s">
        <v>65973</v>
      </c>
      <c r="C66103" s="1" t="s">
        <v>5</v>
      </c>
    </row>
    <row r="66104" spans="1:3" x14ac:dyDescent="0.2">
      <c r="A66104" s="1">
        <v>66102</v>
      </c>
      <c r="B66104" s="1" t="s">
        <v>65974</v>
      </c>
      <c r="C66104" s="1" t="s">
        <v>60</v>
      </c>
    </row>
    <row r="66105" spans="1:3" x14ac:dyDescent="0.2">
      <c r="A66105" s="1">
        <v>66103</v>
      </c>
      <c r="B66105" s="1" t="s">
        <v>65975</v>
      </c>
      <c r="C66105" s="1" t="s">
        <v>5</v>
      </c>
    </row>
    <row r="66106" spans="1:3" x14ac:dyDescent="0.2">
      <c r="A66106" s="1">
        <v>66104</v>
      </c>
      <c r="B66106" s="1" t="s">
        <v>65976</v>
      </c>
      <c r="C66106" s="1" t="s">
        <v>5</v>
      </c>
    </row>
    <row r="66107" spans="1:3" x14ac:dyDescent="0.2">
      <c r="A66107" s="1">
        <v>66105</v>
      </c>
      <c r="B66107" s="1" t="s">
        <v>65977</v>
      </c>
      <c r="C66107" s="1" t="s">
        <v>60</v>
      </c>
    </row>
    <row r="66108" spans="1:3" x14ac:dyDescent="0.2">
      <c r="A66108" s="1">
        <v>66106</v>
      </c>
      <c r="B66108" s="1" t="s">
        <v>65978</v>
      </c>
      <c r="C66108" s="1" t="s">
        <v>60</v>
      </c>
    </row>
    <row r="66109" spans="1:3" x14ac:dyDescent="0.2">
      <c r="A66109" s="1">
        <v>66107</v>
      </c>
      <c r="B66109" s="1" t="s">
        <v>65979</v>
      </c>
      <c r="C66109" s="1" t="s">
        <v>60</v>
      </c>
    </row>
    <row r="66110" spans="1:3" x14ac:dyDescent="0.2">
      <c r="A66110" s="1">
        <v>66108</v>
      </c>
      <c r="B66110" s="1" t="s">
        <v>65980</v>
      </c>
      <c r="C66110" s="1" t="s">
        <v>60</v>
      </c>
    </row>
    <row r="66111" spans="1:3" x14ac:dyDescent="0.2">
      <c r="A66111" s="1">
        <v>66109</v>
      </c>
      <c r="B66111" s="1" t="s">
        <v>65981</v>
      </c>
      <c r="C66111" s="1" t="s">
        <v>5</v>
      </c>
    </row>
    <row r="66112" spans="1:3" x14ac:dyDescent="0.2">
      <c r="A66112" s="1">
        <v>66110</v>
      </c>
      <c r="B66112" s="1" t="s">
        <v>65982</v>
      </c>
      <c r="C66112" s="1" t="s">
        <v>60</v>
      </c>
    </row>
    <row r="66113" spans="1:4" x14ac:dyDescent="0.2">
      <c r="A66113" s="1">
        <v>66111</v>
      </c>
      <c r="B66113" s="1" t="s">
        <v>65983</v>
      </c>
      <c r="C66113" s="1" t="s">
        <v>60</v>
      </c>
    </row>
    <row r="66114" spans="1:4" x14ac:dyDescent="0.2">
      <c r="A66114" s="1">
        <v>66112</v>
      </c>
      <c r="B66114" s="1" t="s">
        <v>65984</v>
      </c>
      <c r="C66114" s="1" t="s">
        <v>60</v>
      </c>
    </row>
    <row r="66115" spans="1:4" x14ac:dyDescent="0.2">
      <c r="A66115" s="1">
        <v>66113</v>
      </c>
      <c r="B66115" s="1" t="s">
        <v>65985</v>
      </c>
      <c r="C66115" s="1" t="s">
        <v>60</v>
      </c>
    </row>
    <row r="66116" spans="1:4" x14ac:dyDescent="0.2">
      <c r="A66116" s="1">
        <v>66114</v>
      </c>
      <c r="B66116" s="1" t="s">
        <v>65986</v>
      </c>
      <c r="C66116" s="1" t="s">
        <v>60</v>
      </c>
    </row>
    <row r="66117" spans="1:4" x14ac:dyDescent="0.2">
      <c r="A66117" s="1">
        <v>66115</v>
      </c>
      <c r="B66117" s="1" t="s">
        <v>65987</v>
      </c>
      <c r="C66117" s="1" t="s">
        <v>60</v>
      </c>
    </row>
    <row r="66118" spans="1:4" x14ac:dyDescent="0.2">
      <c r="A66118" s="1">
        <v>66116</v>
      </c>
      <c r="B66118" s="1" t="s">
        <v>65988</v>
      </c>
      <c r="C66118" s="1" t="s">
        <v>60</v>
      </c>
    </row>
    <row r="66119" spans="1:4" x14ac:dyDescent="0.2">
      <c r="A66119" s="1">
        <v>66117</v>
      </c>
      <c r="B66119" s="1" t="s">
        <v>65989</v>
      </c>
      <c r="C66119" s="1" t="s">
        <v>60</v>
      </c>
    </row>
    <row r="66120" spans="1:4" x14ac:dyDescent="0.2">
      <c r="A66120" s="1">
        <v>66118</v>
      </c>
      <c r="B66120" s="1" t="s">
        <v>65990</v>
      </c>
      <c r="C66120" s="1" t="s">
        <v>60</v>
      </c>
    </row>
    <row r="66121" spans="1:4" x14ac:dyDescent="0.2">
      <c r="A66121" s="1">
        <v>66119</v>
      </c>
      <c r="B66121" s="1" t="s">
        <v>65991</v>
      </c>
      <c r="C66121" s="1" t="s">
        <v>60</v>
      </c>
    </row>
    <row r="66122" spans="1:4" x14ac:dyDescent="0.2">
      <c r="A66122" s="1">
        <v>66120</v>
      </c>
      <c r="B66122" s="1" t="s">
        <v>65992</v>
      </c>
      <c r="C66122" s="1" t="s">
        <v>60</v>
      </c>
    </row>
    <row r="66123" spans="1:4" x14ac:dyDescent="0.2">
      <c r="A66123" s="1">
        <v>66121</v>
      </c>
      <c r="B66123" s="1" t="s">
        <v>65993</v>
      </c>
      <c r="C66123" s="1" t="s">
        <v>60</v>
      </c>
      <c r="D66123" s="1" t="s">
        <v>61</v>
      </c>
    </row>
    <row r="66124" spans="1:4" x14ac:dyDescent="0.2">
      <c r="A66124" s="1">
        <v>66122</v>
      </c>
      <c r="B66124" s="1" t="s">
        <v>65994</v>
      </c>
      <c r="C66124" s="1" t="s">
        <v>60</v>
      </c>
    </row>
    <row r="66125" spans="1:4" x14ac:dyDescent="0.2">
      <c r="A66125" s="1">
        <v>66123</v>
      </c>
      <c r="B66125" s="1" t="s">
        <v>65995</v>
      </c>
      <c r="C66125" s="1" t="s">
        <v>60</v>
      </c>
    </row>
    <row r="66126" spans="1:4" x14ac:dyDescent="0.2">
      <c r="A66126" s="1">
        <v>66124</v>
      </c>
      <c r="B66126" s="1" t="s">
        <v>65996</v>
      </c>
      <c r="C66126" s="1" t="s">
        <v>60</v>
      </c>
    </row>
    <row r="66127" spans="1:4" x14ac:dyDescent="0.2">
      <c r="A66127" s="1">
        <v>66125</v>
      </c>
      <c r="B66127" s="1" t="s">
        <v>65997</v>
      </c>
      <c r="C66127" s="1" t="s">
        <v>60</v>
      </c>
    </row>
    <row r="66128" spans="1:4" x14ac:dyDescent="0.2">
      <c r="A66128" s="1">
        <v>66126</v>
      </c>
      <c r="B66128" s="1" t="s">
        <v>65998</v>
      </c>
      <c r="C66128" s="1" t="s">
        <v>60</v>
      </c>
    </row>
    <row r="66129" spans="1:3" x14ac:dyDescent="0.2">
      <c r="A66129" s="1">
        <v>66127</v>
      </c>
      <c r="B66129" s="1" t="s">
        <v>65999</v>
      </c>
      <c r="C66129" s="1" t="s">
        <v>60</v>
      </c>
    </row>
    <row r="66130" spans="1:3" x14ac:dyDescent="0.2">
      <c r="A66130" s="1">
        <v>66128</v>
      </c>
      <c r="B66130" s="1" t="s">
        <v>66000</v>
      </c>
      <c r="C66130" s="1" t="s">
        <v>60</v>
      </c>
    </row>
    <row r="66131" spans="1:3" x14ac:dyDescent="0.2">
      <c r="A66131" s="1">
        <v>66129</v>
      </c>
      <c r="B66131" s="1" t="s">
        <v>66001</v>
      </c>
      <c r="C66131" s="1" t="s">
        <v>60</v>
      </c>
    </row>
    <row r="66132" spans="1:3" x14ac:dyDescent="0.2">
      <c r="A66132" s="1">
        <v>66130</v>
      </c>
      <c r="B66132" s="1" t="s">
        <v>66002</v>
      </c>
      <c r="C66132" s="1" t="s">
        <v>60</v>
      </c>
    </row>
    <row r="66133" spans="1:3" x14ac:dyDescent="0.2">
      <c r="A66133" s="1">
        <v>66131</v>
      </c>
      <c r="B66133" s="1" t="s">
        <v>66003</v>
      </c>
      <c r="C66133" s="1" t="s">
        <v>5</v>
      </c>
    </row>
    <row r="66134" spans="1:3" x14ac:dyDescent="0.2">
      <c r="A66134" s="1">
        <v>66132</v>
      </c>
      <c r="B66134" s="1" t="s">
        <v>66004</v>
      </c>
      <c r="C66134" s="1" t="s">
        <v>5</v>
      </c>
    </row>
    <row r="66135" spans="1:3" x14ac:dyDescent="0.2">
      <c r="A66135" s="1">
        <v>66133</v>
      </c>
      <c r="B66135" s="1" t="s">
        <v>66005</v>
      </c>
      <c r="C66135" s="1" t="s">
        <v>5</v>
      </c>
    </row>
    <row r="66136" spans="1:3" x14ac:dyDescent="0.2">
      <c r="A66136" s="1">
        <v>66134</v>
      </c>
      <c r="B66136" s="1" t="s">
        <v>66006</v>
      </c>
      <c r="C66136" s="1" t="s">
        <v>60</v>
      </c>
    </row>
    <row r="66137" spans="1:3" x14ac:dyDescent="0.2">
      <c r="A66137" s="1">
        <v>66135</v>
      </c>
      <c r="B66137" s="1" t="s">
        <v>66007</v>
      </c>
      <c r="C66137" s="1" t="s">
        <v>60</v>
      </c>
    </row>
    <row r="66138" spans="1:3" x14ac:dyDescent="0.2">
      <c r="A66138" s="1">
        <v>66136</v>
      </c>
      <c r="B66138" s="1" t="s">
        <v>66008</v>
      </c>
      <c r="C66138" s="1" t="s">
        <v>60</v>
      </c>
    </row>
    <row r="66139" spans="1:3" x14ac:dyDescent="0.2">
      <c r="A66139" s="1">
        <v>66137</v>
      </c>
      <c r="B66139" s="1" t="s">
        <v>66009</v>
      </c>
      <c r="C66139" s="1" t="s">
        <v>5</v>
      </c>
    </row>
    <row r="66140" spans="1:3" x14ac:dyDescent="0.2">
      <c r="A66140" s="1">
        <v>66138</v>
      </c>
      <c r="B66140" s="1" t="s">
        <v>66010</v>
      </c>
      <c r="C66140" s="1" t="s">
        <v>5</v>
      </c>
    </row>
    <row r="66141" spans="1:3" x14ac:dyDescent="0.2">
      <c r="A66141" s="1">
        <v>66139</v>
      </c>
      <c r="B66141" s="1" t="s">
        <v>66011</v>
      </c>
      <c r="C66141" s="1" t="s">
        <v>307</v>
      </c>
    </row>
    <row r="66142" spans="1:3" x14ac:dyDescent="0.2">
      <c r="A66142" s="1">
        <v>66140</v>
      </c>
      <c r="B66142" s="1" t="s">
        <v>66012</v>
      </c>
      <c r="C66142" s="1" t="s">
        <v>5</v>
      </c>
    </row>
    <row r="66143" spans="1:3" x14ac:dyDescent="0.2">
      <c r="A66143" s="1">
        <v>66141</v>
      </c>
      <c r="B66143" s="1" t="s">
        <v>66013</v>
      </c>
      <c r="C66143" s="1" t="s">
        <v>60</v>
      </c>
    </row>
    <row r="66144" spans="1:3" x14ac:dyDescent="0.2">
      <c r="A66144" s="1">
        <v>66142</v>
      </c>
      <c r="B66144" s="1" t="s">
        <v>66014</v>
      </c>
      <c r="C66144" s="1" t="s">
        <v>60</v>
      </c>
    </row>
    <row r="66145" spans="1:3" x14ac:dyDescent="0.2">
      <c r="A66145" s="1">
        <v>66143</v>
      </c>
      <c r="B66145" s="1" t="s">
        <v>66015</v>
      </c>
      <c r="C66145" s="1" t="s">
        <v>5</v>
      </c>
    </row>
    <row r="66146" spans="1:3" x14ac:dyDescent="0.2">
      <c r="A66146" s="1">
        <v>66144</v>
      </c>
      <c r="B66146" s="1" t="s">
        <v>66016</v>
      </c>
      <c r="C66146" s="1" t="s">
        <v>60</v>
      </c>
    </row>
    <row r="66147" spans="1:3" x14ac:dyDescent="0.2">
      <c r="A66147" s="1">
        <v>66145</v>
      </c>
      <c r="B66147" s="1" t="s">
        <v>66017</v>
      </c>
      <c r="C66147" s="1" t="s">
        <v>60</v>
      </c>
    </row>
    <row r="66148" spans="1:3" x14ac:dyDescent="0.2">
      <c r="A66148" s="1">
        <v>66146</v>
      </c>
      <c r="B66148" s="1" t="s">
        <v>66018</v>
      </c>
      <c r="C66148" s="1" t="s">
        <v>60</v>
      </c>
    </row>
    <row r="66149" spans="1:3" x14ac:dyDescent="0.2">
      <c r="A66149" s="1">
        <v>66147</v>
      </c>
      <c r="B66149" s="1" t="s">
        <v>66019</v>
      </c>
      <c r="C66149" s="1" t="s">
        <v>60</v>
      </c>
    </row>
    <row r="66150" spans="1:3" x14ac:dyDescent="0.2">
      <c r="A66150" s="1">
        <v>66148</v>
      </c>
      <c r="B66150" s="1" t="s">
        <v>66020</v>
      </c>
      <c r="C66150" s="1" t="s">
        <v>307</v>
      </c>
    </row>
    <row r="66151" spans="1:3" x14ac:dyDescent="0.2">
      <c r="A66151" s="1">
        <v>66149</v>
      </c>
      <c r="B66151" s="1" t="s">
        <v>66021</v>
      </c>
      <c r="C66151" s="1" t="s">
        <v>60</v>
      </c>
    </row>
    <row r="66152" spans="1:3" x14ac:dyDescent="0.2">
      <c r="A66152" s="1">
        <v>66150</v>
      </c>
      <c r="B66152" s="1" t="s">
        <v>66022</v>
      </c>
      <c r="C66152" s="1" t="s">
        <v>60</v>
      </c>
    </row>
    <row r="66153" spans="1:3" x14ac:dyDescent="0.2">
      <c r="A66153" s="1">
        <v>66151</v>
      </c>
      <c r="B66153" s="1" t="s">
        <v>66023</v>
      </c>
      <c r="C66153" s="1" t="s">
        <v>60</v>
      </c>
    </row>
    <row r="66154" spans="1:3" x14ac:dyDescent="0.2">
      <c r="A66154" s="1">
        <v>66152</v>
      </c>
      <c r="B66154" s="1" t="s">
        <v>66024</v>
      </c>
      <c r="C66154" s="1" t="s">
        <v>307</v>
      </c>
    </row>
    <row r="66155" spans="1:3" x14ac:dyDescent="0.2">
      <c r="A66155" s="1">
        <v>66153</v>
      </c>
      <c r="B66155" s="1" t="s">
        <v>66025</v>
      </c>
      <c r="C66155" s="1" t="s">
        <v>60</v>
      </c>
    </row>
    <row r="66156" spans="1:3" x14ac:dyDescent="0.2">
      <c r="A66156" s="1">
        <v>66154</v>
      </c>
      <c r="B66156" s="1" t="s">
        <v>66026</v>
      </c>
      <c r="C66156" s="1" t="s">
        <v>5</v>
      </c>
    </row>
    <row r="66157" spans="1:3" x14ac:dyDescent="0.2">
      <c r="A66157" s="1">
        <v>66155</v>
      </c>
      <c r="B66157" s="1" t="s">
        <v>66027</v>
      </c>
      <c r="C66157" s="1" t="s">
        <v>60</v>
      </c>
    </row>
    <row r="66158" spans="1:3" x14ac:dyDescent="0.2">
      <c r="A66158" s="1">
        <v>66156</v>
      </c>
      <c r="B66158" s="1" t="s">
        <v>66028</v>
      </c>
      <c r="C66158" s="1" t="s">
        <v>5</v>
      </c>
    </row>
    <row r="66159" spans="1:3" x14ac:dyDescent="0.2">
      <c r="A66159" s="1">
        <v>66157</v>
      </c>
      <c r="B66159" s="1" t="s">
        <v>66029</v>
      </c>
      <c r="C66159" s="1" t="s">
        <v>307</v>
      </c>
    </row>
    <row r="66160" spans="1:3" x14ac:dyDescent="0.2">
      <c r="A66160" s="1">
        <v>66158</v>
      </c>
      <c r="B66160" s="1" t="s">
        <v>66030</v>
      </c>
      <c r="C66160" s="1" t="s">
        <v>60</v>
      </c>
    </row>
    <row r="66161" spans="1:3" x14ac:dyDescent="0.2">
      <c r="A66161" s="1">
        <v>66159</v>
      </c>
      <c r="B66161" s="1" t="s">
        <v>66031</v>
      </c>
      <c r="C66161" s="1" t="s">
        <v>60</v>
      </c>
    </row>
    <row r="66162" spans="1:3" x14ac:dyDescent="0.2">
      <c r="A66162" s="1">
        <v>66160</v>
      </c>
      <c r="B66162" s="1" t="s">
        <v>66032</v>
      </c>
      <c r="C66162" s="1" t="s">
        <v>60</v>
      </c>
    </row>
    <row r="66163" spans="1:3" x14ac:dyDescent="0.2">
      <c r="A66163" s="1">
        <v>66161</v>
      </c>
      <c r="B66163" s="1" t="s">
        <v>66033</v>
      </c>
      <c r="C66163" s="1" t="s">
        <v>60</v>
      </c>
    </row>
    <row r="66164" spans="1:3" x14ac:dyDescent="0.2">
      <c r="A66164" s="1">
        <v>66162</v>
      </c>
      <c r="B66164" s="1" t="s">
        <v>66034</v>
      </c>
      <c r="C66164" s="1" t="s">
        <v>60</v>
      </c>
    </row>
    <row r="66165" spans="1:3" x14ac:dyDescent="0.2">
      <c r="A66165" s="1">
        <v>66163</v>
      </c>
      <c r="B66165" s="1" t="s">
        <v>66035</v>
      </c>
      <c r="C66165" s="1" t="s">
        <v>60</v>
      </c>
    </row>
    <row r="66166" spans="1:3" x14ac:dyDescent="0.2">
      <c r="A66166" s="1">
        <v>66164</v>
      </c>
      <c r="B66166" s="1" t="s">
        <v>66036</v>
      </c>
      <c r="C66166" s="1" t="s">
        <v>60</v>
      </c>
    </row>
    <row r="66167" spans="1:3" x14ac:dyDescent="0.2">
      <c r="A66167" s="1">
        <v>66165</v>
      </c>
      <c r="B66167" s="1" t="s">
        <v>66037</v>
      </c>
      <c r="C66167" s="1" t="s">
        <v>60</v>
      </c>
    </row>
    <row r="66168" spans="1:3" x14ac:dyDescent="0.2">
      <c r="A66168" s="1">
        <v>66166</v>
      </c>
      <c r="B66168" s="1" t="s">
        <v>66038</v>
      </c>
      <c r="C66168" s="1" t="s">
        <v>60</v>
      </c>
    </row>
    <row r="66169" spans="1:3" x14ac:dyDescent="0.2">
      <c r="A66169" s="1">
        <v>66167</v>
      </c>
      <c r="B66169" s="1" t="s">
        <v>66039</v>
      </c>
      <c r="C66169" s="1" t="s">
        <v>60</v>
      </c>
    </row>
    <row r="66170" spans="1:3" x14ac:dyDescent="0.2">
      <c r="A66170" s="1">
        <v>66168</v>
      </c>
      <c r="B66170" s="1" t="s">
        <v>66040</v>
      </c>
      <c r="C66170" s="1" t="s">
        <v>60</v>
      </c>
    </row>
    <row r="66171" spans="1:3" x14ac:dyDescent="0.2">
      <c r="A66171" s="1">
        <v>66169</v>
      </c>
      <c r="B66171" s="1" t="s">
        <v>66041</v>
      </c>
      <c r="C66171" s="1" t="s">
        <v>60</v>
      </c>
    </row>
    <row r="66172" spans="1:3" x14ac:dyDescent="0.2">
      <c r="A66172" s="1">
        <v>66170</v>
      </c>
      <c r="B66172" s="1" t="s">
        <v>66042</v>
      </c>
      <c r="C66172" s="1" t="s">
        <v>60</v>
      </c>
    </row>
    <row r="66173" spans="1:3" x14ac:dyDescent="0.2">
      <c r="A66173" s="1">
        <v>66171</v>
      </c>
      <c r="B66173" s="1" t="s">
        <v>66043</v>
      </c>
      <c r="C66173" s="1" t="s">
        <v>60</v>
      </c>
    </row>
    <row r="66174" spans="1:3" x14ac:dyDescent="0.2">
      <c r="A66174" s="1">
        <v>66172</v>
      </c>
      <c r="B66174" s="1" t="s">
        <v>66044</v>
      </c>
      <c r="C66174" s="1" t="s">
        <v>60</v>
      </c>
    </row>
    <row r="66175" spans="1:3" x14ac:dyDescent="0.2">
      <c r="A66175" s="1">
        <v>66173</v>
      </c>
      <c r="B66175" s="1" t="s">
        <v>66045</v>
      </c>
      <c r="C66175" s="1" t="s">
        <v>60</v>
      </c>
    </row>
    <row r="66176" spans="1:3" x14ac:dyDescent="0.2">
      <c r="A66176" s="1">
        <v>66174</v>
      </c>
      <c r="B66176" s="1" t="s">
        <v>66046</v>
      </c>
      <c r="C66176" s="1" t="s">
        <v>60</v>
      </c>
    </row>
    <row r="66177" spans="1:4" x14ac:dyDescent="0.2">
      <c r="A66177" s="1">
        <v>66175</v>
      </c>
      <c r="B66177" s="1" t="s">
        <v>66047</v>
      </c>
      <c r="C66177" s="1" t="s">
        <v>60</v>
      </c>
    </row>
    <row r="66178" spans="1:4" x14ac:dyDescent="0.2">
      <c r="A66178" s="1">
        <v>66176</v>
      </c>
      <c r="B66178" s="1" t="s">
        <v>66048</v>
      </c>
      <c r="C66178" s="1" t="s">
        <v>60</v>
      </c>
    </row>
    <row r="66179" spans="1:4" x14ac:dyDescent="0.2">
      <c r="A66179" s="1">
        <v>66177</v>
      </c>
      <c r="B66179" s="1" t="s">
        <v>66049</v>
      </c>
      <c r="C66179" s="1" t="s">
        <v>60</v>
      </c>
    </row>
    <row r="66180" spans="1:4" x14ac:dyDescent="0.2">
      <c r="A66180" s="1">
        <v>66178</v>
      </c>
      <c r="B66180" s="1" t="s">
        <v>66050</v>
      </c>
      <c r="C66180" s="1" t="s">
        <v>307</v>
      </c>
    </row>
    <row r="66181" spans="1:4" x14ac:dyDescent="0.2">
      <c r="A66181" s="1">
        <v>66179</v>
      </c>
      <c r="B66181" s="1" t="s">
        <v>66051</v>
      </c>
      <c r="C66181" s="1" t="s">
        <v>60</v>
      </c>
    </row>
    <row r="66182" spans="1:4" x14ac:dyDescent="0.2">
      <c r="A66182" s="1">
        <v>66180</v>
      </c>
      <c r="B66182" s="1" t="s">
        <v>66052</v>
      </c>
      <c r="C66182" s="1" t="s">
        <v>60</v>
      </c>
      <c r="D66182" s="1" t="s">
        <v>61</v>
      </c>
    </row>
    <row r="66183" spans="1:4" x14ac:dyDescent="0.2">
      <c r="A66183" s="1">
        <v>66181</v>
      </c>
      <c r="B66183" s="1" t="s">
        <v>66053</v>
      </c>
      <c r="C66183" s="1" t="s">
        <v>60</v>
      </c>
    </row>
    <row r="66184" spans="1:4" x14ac:dyDescent="0.2">
      <c r="A66184" s="1">
        <v>66182</v>
      </c>
      <c r="B66184" s="1" t="s">
        <v>66054</v>
      </c>
      <c r="C66184" s="1" t="s">
        <v>60</v>
      </c>
    </row>
    <row r="66185" spans="1:4" x14ac:dyDescent="0.2">
      <c r="A66185" s="1">
        <v>66183</v>
      </c>
      <c r="B66185" s="1" t="s">
        <v>66055</v>
      </c>
      <c r="C66185" s="1" t="s">
        <v>60</v>
      </c>
    </row>
    <row r="66186" spans="1:4" x14ac:dyDescent="0.2">
      <c r="A66186" s="1">
        <v>66184</v>
      </c>
      <c r="B66186" s="1" t="s">
        <v>66056</v>
      </c>
      <c r="C66186" s="1" t="s">
        <v>60</v>
      </c>
    </row>
    <row r="66187" spans="1:4" x14ac:dyDescent="0.2">
      <c r="A66187" s="1">
        <v>66185</v>
      </c>
      <c r="B66187" s="1" t="s">
        <v>66057</v>
      </c>
      <c r="C66187" s="1" t="s">
        <v>60</v>
      </c>
    </row>
    <row r="66188" spans="1:4" x14ac:dyDescent="0.2">
      <c r="A66188" s="1">
        <v>66186</v>
      </c>
      <c r="B66188" s="1" t="s">
        <v>66058</v>
      </c>
      <c r="C66188" s="1" t="s">
        <v>60</v>
      </c>
    </row>
    <row r="66189" spans="1:4" x14ac:dyDescent="0.2">
      <c r="A66189" s="1">
        <v>66187</v>
      </c>
      <c r="B66189" s="1" t="s">
        <v>66059</v>
      </c>
      <c r="C66189" s="1" t="s">
        <v>60</v>
      </c>
    </row>
    <row r="66190" spans="1:4" x14ac:dyDescent="0.2">
      <c r="A66190" s="1">
        <v>66188</v>
      </c>
      <c r="B66190" s="1" t="s">
        <v>66060</v>
      </c>
      <c r="C66190" s="1" t="s">
        <v>5</v>
      </c>
    </row>
    <row r="66191" spans="1:4" x14ac:dyDescent="0.2">
      <c r="A66191" s="1">
        <v>66189</v>
      </c>
      <c r="B66191" s="1" t="s">
        <v>66061</v>
      </c>
      <c r="C66191" s="1" t="s">
        <v>60</v>
      </c>
    </row>
    <row r="66192" spans="1:4" x14ac:dyDescent="0.2">
      <c r="A66192" s="1">
        <v>66190</v>
      </c>
      <c r="B66192" s="1" t="s">
        <v>66062</v>
      </c>
      <c r="C66192" s="1" t="s">
        <v>60</v>
      </c>
    </row>
    <row r="66193" spans="1:4" x14ac:dyDescent="0.2">
      <c r="A66193" s="1">
        <v>66191</v>
      </c>
      <c r="B66193" s="1" t="s">
        <v>66063</v>
      </c>
      <c r="C66193" s="1" t="s">
        <v>60</v>
      </c>
    </row>
    <row r="66194" spans="1:4" x14ac:dyDescent="0.2">
      <c r="A66194" s="1">
        <v>66192</v>
      </c>
      <c r="B66194" s="1" t="s">
        <v>66064</v>
      </c>
      <c r="C66194" s="1" t="s">
        <v>60</v>
      </c>
    </row>
    <row r="66195" spans="1:4" x14ac:dyDescent="0.2">
      <c r="A66195" s="1">
        <v>66193</v>
      </c>
      <c r="B66195" s="1" t="s">
        <v>66065</v>
      </c>
      <c r="C66195" s="1" t="s">
        <v>60</v>
      </c>
    </row>
    <row r="66196" spans="1:4" x14ac:dyDescent="0.2">
      <c r="A66196" s="1">
        <v>66194</v>
      </c>
      <c r="B66196" s="1" t="s">
        <v>66066</v>
      </c>
      <c r="C66196" s="1" t="s">
        <v>60</v>
      </c>
    </row>
    <row r="66197" spans="1:4" x14ac:dyDescent="0.2">
      <c r="A66197" s="1">
        <v>66195</v>
      </c>
      <c r="B66197" s="1" t="s">
        <v>66067</v>
      </c>
      <c r="C66197" s="1" t="s">
        <v>60</v>
      </c>
    </row>
    <row r="66198" spans="1:4" x14ac:dyDescent="0.2">
      <c r="A66198" s="1">
        <v>66196</v>
      </c>
      <c r="B66198" s="1" t="s">
        <v>66068</v>
      </c>
      <c r="C66198" s="1" t="s">
        <v>60</v>
      </c>
    </row>
    <row r="66199" spans="1:4" x14ac:dyDescent="0.2">
      <c r="A66199" s="1">
        <v>66197</v>
      </c>
      <c r="B66199" s="1" t="s">
        <v>66069</v>
      </c>
      <c r="C66199" s="1" t="s">
        <v>60</v>
      </c>
      <c r="D66199" s="1" t="s">
        <v>61</v>
      </c>
    </row>
    <row r="66200" spans="1:4" x14ac:dyDescent="0.2">
      <c r="A66200" s="1">
        <v>66198</v>
      </c>
      <c r="B66200" s="1" t="s">
        <v>66070</v>
      </c>
      <c r="C66200" s="1" t="s">
        <v>60</v>
      </c>
    </row>
    <row r="66201" spans="1:4" x14ac:dyDescent="0.2">
      <c r="A66201" s="1">
        <v>66199</v>
      </c>
      <c r="B66201" s="1" t="s">
        <v>66071</v>
      </c>
      <c r="C66201" s="1" t="s">
        <v>60</v>
      </c>
    </row>
    <row r="66202" spans="1:4" x14ac:dyDescent="0.2">
      <c r="A66202" s="1">
        <v>66200</v>
      </c>
      <c r="B66202" s="1" t="s">
        <v>66072</v>
      </c>
      <c r="C66202" s="1" t="s">
        <v>5</v>
      </c>
    </row>
    <row r="66203" spans="1:4" x14ac:dyDescent="0.2">
      <c r="A66203" s="1">
        <v>66201</v>
      </c>
      <c r="B66203" s="1" t="s">
        <v>66073</v>
      </c>
      <c r="C66203" s="1" t="s">
        <v>60</v>
      </c>
    </row>
    <row r="66204" spans="1:4" x14ac:dyDescent="0.2">
      <c r="A66204" s="1">
        <v>66202</v>
      </c>
      <c r="B66204" s="1" t="s">
        <v>66074</v>
      </c>
      <c r="C66204" s="1" t="s">
        <v>60</v>
      </c>
    </row>
    <row r="66205" spans="1:4" x14ac:dyDescent="0.2">
      <c r="A66205" s="1">
        <v>66203</v>
      </c>
      <c r="B66205" s="1" t="s">
        <v>66075</v>
      </c>
      <c r="C66205" s="1" t="s">
        <v>60</v>
      </c>
    </row>
    <row r="66206" spans="1:4" x14ac:dyDescent="0.2">
      <c r="A66206" s="1">
        <v>66204</v>
      </c>
      <c r="B66206" s="1" t="s">
        <v>66076</v>
      </c>
      <c r="C66206" s="1" t="s">
        <v>60</v>
      </c>
    </row>
    <row r="66207" spans="1:4" x14ac:dyDescent="0.2">
      <c r="A66207" s="1">
        <v>66205</v>
      </c>
      <c r="B66207" s="1" t="s">
        <v>66077</v>
      </c>
      <c r="C66207" s="1" t="s">
        <v>60</v>
      </c>
    </row>
    <row r="66208" spans="1:4" x14ac:dyDescent="0.2">
      <c r="A66208" s="1">
        <v>66206</v>
      </c>
      <c r="B66208" s="1" t="s">
        <v>66078</v>
      </c>
      <c r="C66208" s="1" t="s">
        <v>60</v>
      </c>
    </row>
    <row r="66209" spans="1:4" x14ac:dyDescent="0.2">
      <c r="A66209" s="1">
        <v>66207</v>
      </c>
      <c r="B66209" s="1" t="s">
        <v>66079</v>
      </c>
      <c r="C66209" s="1" t="s">
        <v>60</v>
      </c>
    </row>
    <row r="66210" spans="1:4" x14ac:dyDescent="0.2">
      <c r="A66210" s="1">
        <v>66208</v>
      </c>
      <c r="B66210" s="1" t="s">
        <v>66080</v>
      </c>
      <c r="C66210" s="1" t="s">
        <v>60</v>
      </c>
      <c r="D66210" s="1" t="s">
        <v>61</v>
      </c>
    </row>
    <row r="66211" spans="1:4" x14ac:dyDescent="0.2">
      <c r="A66211" s="1">
        <v>66209</v>
      </c>
      <c r="B66211" s="1" t="s">
        <v>66081</v>
      </c>
      <c r="C66211" s="1" t="s">
        <v>60</v>
      </c>
    </row>
    <row r="66212" spans="1:4" x14ac:dyDescent="0.2">
      <c r="A66212" s="1">
        <v>66210</v>
      </c>
      <c r="B66212" s="1" t="s">
        <v>66082</v>
      </c>
      <c r="C66212" s="1" t="s">
        <v>60</v>
      </c>
    </row>
    <row r="66213" spans="1:4" x14ac:dyDescent="0.2">
      <c r="A66213" s="1">
        <v>66211</v>
      </c>
      <c r="B66213" s="1" t="s">
        <v>66083</v>
      </c>
      <c r="C66213" s="1" t="s">
        <v>60</v>
      </c>
    </row>
    <row r="66214" spans="1:4" x14ac:dyDescent="0.2">
      <c r="A66214" s="1">
        <v>66212</v>
      </c>
      <c r="B66214" s="1" t="s">
        <v>66084</v>
      </c>
      <c r="C66214" s="1" t="s">
        <v>60</v>
      </c>
    </row>
    <row r="66215" spans="1:4" x14ac:dyDescent="0.2">
      <c r="A66215" s="1">
        <v>66213</v>
      </c>
      <c r="B66215" s="1" t="s">
        <v>66085</v>
      </c>
      <c r="C66215" s="1" t="s">
        <v>60</v>
      </c>
    </row>
    <row r="66216" spans="1:4" x14ac:dyDescent="0.2">
      <c r="A66216" s="1">
        <v>66214</v>
      </c>
      <c r="B66216" s="1" t="s">
        <v>66086</v>
      </c>
      <c r="C66216" s="1" t="s">
        <v>60</v>
      </c>
    </row>
    <row r="66217" spans="1:4" x14ac:dyDescent="0.2">
      <c r="A66217" s="1">
        <v>66215</v>
      </c>
      <c r="B66217" s="1" t="s">
        <v>66087</v>
      </c>
      <c r="C66217" s="1" t="s">
        <v>60</v>
      </c>
    </row>
    <row r="66218" spans="1:4" x14ac:dyDescent="0.2">
      <c r="A66218" s="1">
        <v>66216</v>
      </c>
      <c r="B66218" s="1" t="s">
        <v>66088</v>
      </c>
      <c r="C66218" s="1" t="s">
        <v>60</v>
      </c>
    </row>
    <row r="66219" spans="1:4" x14ac:dyDescent="0.2">
      <c r="A66219" s="1">
        <v>66217</v>
      </c>
      <c r="B66219" s="1" t="s">
        <v>66089</v>
      </c>
      <c r="C66219" s="1" t="s">
        <v>60</v>
      </c>
    </row>
    <row r="66220" spans="1:4" x14ac:dyDescent="0.2">
      <c r="A66220" s="1">
        <v>66218</v>
      </c>
      <c r="B66220" s="1" t="s">
        <v>66090</v>
      </c>
      <c r="C66220" s="1" t="s">
        <v>60</v>
      </c>
    </row>
    <row r="66221" spans="1:4" x14ac:dyDescent="0.2">
      <c r="A66221" s="1">
        <v>66219</v>
      </c>
      <c r="B66221" s="1" t="s">
        <v>66091</v>
      </c>
      <c r="C66221" s="1" t="s">
        <v>60</v>
      </c>
    </row>
    <row r="66222" spans="1:4" x14ac:dyDescent="0.2">
      <c r="A66222" s="1">
        <v>66220</v>
      </c>
      <c r="B66222" s="1" t="s">
        <v>66092</v>
      </c>
      <c r="C66222" s="1" t="s">
        <v>60</v>
      </c>
    </row>
    <row r="66223" spans="1:4" x14ac:dyDescent="0.2">
      <c r="A66223" s="1">
        <v>66221</v>
      </c>
      <c r="B66223" s="1" t="s">
        <v>66093</v>
      </c>
      <c r="C66223" s="1" t="s">
        <v>60</v>
      </c>
    </row>
    <row r="66224" spans="1:4" x14ac:dyDescent="0.2">
      <c r="A66224" s="1">
        <v>66222</v>
      </c>
      <c r="B66224" s="1" t="s">
        <v>66094</v>
      </c>
      <c r="C66224" s="1" t="s">
        <v>60</v>
      </c>
    </row>
    <row r="66225" spans="1:3" x14ac:dyDescent="0.2">
      <c r="A66225" s="1">
        <v>66223</v>
      </c>
      <c r="B66225" s="1" t="s">
        <v>66095</v>
      </c>
      <c r="C66225" s="1" t="s">
        <v>60</v>
      </c>
    </row>
    <row r="66226" spans="1:3" x14ac:dyDescent="0.2">
      <c r="A66226" s="1">
        <v>66224</v>
      </c>
      <c r="B66226" s="1" t="s">
        <v>66096</v>
      </c>
      <c r="C66226" s="1" t="s">
        <v>60</v>
      </c>
    </row>
    <row r="66227" spans="1:3" x14ac:dyDescent="0.2">
      <c r="A66227" s="1">
        <v>66225</v>
      </c>
      <c r="B66227" s="1" t="s">
        <v>66097</v>
      </c>
      <c r="C66227" s="1" t="s">
        <v>60</v>
      </c>
    </row>
    <row r="66228" spans="1:3" x14ac:dyDescent="0.2">
      <c r="A66228" s="1">
        <v>66226</v>
      </c>
      <c r="B66228" s="1" t="s">
        <v>66098</v>
      </c>
      <c r="C66228" s="1" t="s">
        <v>60</v>
      </c>
    </row>
    <row r="66229" spans="1:3" x14ac:dyDescent="0.2">
      <c r="A66229" s="1">
        <v>66227</v>
      </c>
      <c r="B66229" s="1" t="s">
        <v>66099</v>
      </c>
      <c r="C66229" s="1" t="s">
        <v>60</v>
      </c>
    </row>
    <row r="66230" spans="1:3" x14ac:dyDescent="0.2">
      <c r="A66230" s="1">
        <v>66228</v>
      </c>
      <c r="B66230" s="1" t="s">
        <v>66100</v>
      </c>
      <c r="C66230" s="1" t="s">
        <v>60</v>
      </c>
    </row>
    <row r="66231" spans="1:3" x14ac:dyDescent="0.2">
      <c r="A66231" s="1">
        <v>66229</v>
      </c>
      <c r="B66231" s="1" t="s">
        <v>66101</v>
      </c>
      <c r="C66231" s="1" t="s">
        <v>60</v>
      </c>
    </row>
    <row r="66232" spans="1:3" x14ac:dyDescent="0.2">
      <c r="A66232" s="1">
        <v>66230</v>
      </c>
      <c r="B66232" s="1" t="s">
        <v>66102</v>
      </c>
      <c r="C66232" s="1" t="s">
        <v>60</v>
      </c>
    </row>
    <row r="66233" spans="1:3" x14ac:dyDescent="0.2">
      <c r="A66233" s="1">
        <v>66231</v>
      </c>
      <c r="B66233" s="1" t="s">
        <v>66103</v>
      </c>
      <c r="C66233" s="1" t="s">
        <v>60</v>
      </c>
    </row>
    <row r="66234" spans="1:3" x14ac:dyDescent="0.2">
      <c r="A66234" s="1">
        <v>66232</v>
      </c>
      <c r="B66234" s="1" t="s">
        <v>66104</v>
      </c>
      <c r="C66234" s="1" t="s">
        <v>60</v>
      </c>
    </row>
    <row r="66235" spans="1:3" x14ac:dyDescent="0.2">
      <c r="A66235" s="1">
        <v>66233</v>
      </c>
      <c r="B66235" s="1" t="s">
        <v>66105</v>
      </c>
      <c r="C66235" s="1" t="s">
        <v>60</v>
      </c>
    </row>
    <row r="66236" spans="1:3" x14ac:dyDescent="0.2">
      <c r="A66236" s="1">
        <v>66234</v>
      </c>
      <c r="B66236" s="1" t="s">
        <v>66106</v>
      </c>
      <c r="C66236" s="1" t="s">
        <v>60</v>
      </c>
    </row>
    <row r="66237" spans="1:3" x14ac:dyDescent="0.2">
      <c r="A66237" s="1">
        <v>66235</v>
      </c>
      <c r="B66237" s="1" t="s">
        <v>66107</v>
      </c>
      <c r="C66237" s="1" t="s">
        <v>60</v>
      </c>
    </row>
    <row r="66238" spans="1:3" x14ac:dyDescent="0.2">
      <c r="A66238" s="1">
        <v>66236</v>
      </c>
      <c r="B66238" s="1" t="s">
        <v>66108</v>
      </c>
      <c r="C66238" s="1" t="s">
        <v>60</v>
      </c>
    </row>
    <row r="66239" spans="1:3" x14ac:dyDescent="0.2">
      <c r="A66239" s="1">
        <v>66237</v>
      </c>
      <c r="B66239" s="1" t="s">
        <v>66109</v>
      </c>
      <c r="C66239" s="1" t="s">
        <v>60</v>
      </c>
    </row>
    <row r="66240" spans="1:3" x14ac:dyDescent="0.2">
      <c r="A66240" s="1">
        <v>66238</v>
      </c>
      <c r="B66240" s="1" t="s">
        <v>66110</v>
      </c>
      <c r="C66240" s="1" t="s">
        <v>60</v>
      </c>
    </row>
    <row r="66241" spans="1:3" x14ac:dyDescent="0.2">
      <c r="A66241" s="1">
        <v>66239</v>
      </c>
      <c r="B66241" s="1" t="s">
        <v>66111</v>
      </c>
      <c r="C66241" s="1" t="s">
        <v>60</v>
      </c>
    </row>
    <row r="66242" spans="1:3" x14ac:dyDescent="0.2">
      <c r="A66242" s="1">
        <v>66240</v>
      </c>
      <c r="B66242" s="1" t="s">
        <v>66112</v>
      </c>
      <c r="C66242" s="1" t="s">
        <v>60</v>
      </c>
    </row>
    <row r="66243" spans="1:3" x14ac:dyDescent="0.2">
      <c r="A66243" s="1">
        <v>66241</v>
      </c>
      <c r="B66243" s="1" t="s">
        <v>66113</v>
      </c>
      <c r="C66243" s="1" t="s">
        <v>60</v>
      </c>
    </row>
    <row r="66244" spans="1:3" x14ac:dyDescent="0.2">
      <c r="A66244" s="1">
        <v>66242</v>
      </c>
      <c r="B66244" s="1" t="s">
        <v>66114</v>
      </c>
      <c r="C66244" s="1" t="s">
        <v>60</v>
      </c>
    </row>
    <row r="66245" spans="1:3" x14ac:dyDescent="0.2">
      <c r="A66245" s="1">
        <v>66243</v>
      </c>
      <c r="B66245" s="1" t="s">
        <v>66115</v>
      </c>
      <c r="C66245" s="1" t="s">
        <v>60</v>
      </c>
    </row>
    <row r="66246" spans="1:3" x14ac:dyDescent="0.2">
      <c r="A66246" s="1">
        <v>66244</v>
      </c>
      <c r="B66246" s="1" t="s">
        <v>66116</v>
      </c>
      <c r="C66246" s="1" t="s">
        <v>60</v>
      </c>
    </row>
    <row r="66247" spans="1:3" x14ac:dyDescent="0.2">
      <c r="A66247" s="1">
        <v>66245</v>
      </c>
      <c r="B66247" s="1" t="s">
        <v>66117</v>
      </c>
      <c r="C66247" s="1" t="s">
        <v>60</v>
      </c>
    </row>
    <row r="66248" spans="1:3" x14ac:dyDescent="0.2">
      <c r="A66248" s="1">
        <v>66246</v>
      </c>
      <c r="B66248" s="1" t="s">
        <v>66118</v>
      </c>
      <c r="C66248" s="1" t="s">
        <v>60</v>
      </c>
    </row>
    <row r="66249" spans="1:3" x14ac:dyDescent="0.2">
      <c r="A66249" s="1">
        <v>66247</v>
      </c>
      <c r="B66249" s="1" t="s">
        <v>66119</v>
      </c>
      <c r="C66249" s="1" t="s">
        <v>60</v>
      </c>
    </row>
    <row r="66250" spans="1:3" x14ac:dyDescent="0.2">
      <c r="A66250" s="1">
        <v>66248</v>
      </c>
      <c r="B66250" s="1" t="s">
        <v>66120</v>
      </c>
      <c r="C66250" s="1" t="s">
        <v>60</v>
      </c>
    </row>
    <row r="66251" spans="1:3" x14ac:dyDescent="0.2">
      <c r="A66251" s="1">
        <v>66249</v>
      </c>
      <c r="B66251" s="1" t="s">
        <v>66121</v>
      </c>
      <c r="C66251" s="1" t="s">
        <v>60</v>
      </c>
    </row>
    <row r="66252" spans="1:3" x14ac:dyDescent="0.2">
      <c r="A66252" s="1">
        <v>66250</v>
      </c>
      <c r="B66252" s="1" t="s">
        <v>66122</v>
      </c>
      <c r="C66252" s="1" t="s">
        <v>60</v>
      </c>
    </row>
    <row r="66253" spans="1:3" x14ac:dyDescent="0.2">
      <c r="A66253" s="1">
        <v>66251</v>
      </c>
      <c r="B66253" s="1" t="s">
        <v>66123</v>
      </c>
      <c r="C66253" s="1" t="s">
        <v>60</v>
      </c>
    </row>
    <row r="66254" spans="1:3" x14ac:dyDescent="0.2">
      <c r="A66254" s="1">
        <v>66252</v>
      </c>
      <c r="B66254" s="1" t="s">
        <v>66124</v>
      </c>
      <c r="C66254" s="1" t="s">
        <v>60</v>
      </c>
    </row>
    <row r="66255" spans="1:3" x14ac:dyDescent="0.2">
      <c r="A66255" s="1">
        <v>66253</v>
      </c>
      <c r="B66255" s="1" t="s">
        <v>66125</v>
      </c>
      <c r="C66255" s="1" t="s">
        <v>60</v>
      </c>
    </row>
    <row r="66256" spans="1:3" x14ac:dyDescent="0.2">
      <c r="A66256" s="1">
        <v>66254</v>
      </c>
      <c r="B66256" s="1" t="s">
        <v>66126</v>
      </c>
      <c r="C66256" s="1" t="s">
        <v>60</v>
      </c>
    </row>
    <row r="66257" spans="1:4" x14ac:dyDescent="0.2">
      <c r="A66257" s="1">
        <v>66255</v>
      </c>
      <c r="B66257" s="1" t="s">
        <v>66127</v>
      </c>
      <c r="C66257" s="1" t="s">
        <v>60</v>
      </c>
    </row>
    <row r="66258" spans="1:4" x14ac:dyDescent="0.2">
      <c r="A66258" s="1">
        <v>66256</v>
      </c>
      <c r="B66258" s="1" t="s">
        <v>66128</v>
      </c>
      <c r="C66258" s="1" t="s">
        <v>60</v>
      </c>
    </row>
    <row r="66259" spans="1:4" x14ac:dyDescent="0.2">
      <c r="A66259" s="1">
        <v>66257</v>
      </c>
      <c r="B66259" s="1" t="s">
        <v>66129</v>
      </c>
      <c r="C66259" s="1" t="s">
        <v>60</v>
      </c>
    </row>
    <row r="66260" spans="1:4" x14ac:dyDescent="0.2">
      <c r="A66260" s="1">
        <v>66258</v>
      </c>
      <c r="B66260" s="1" t="s">
        <v>66130</v>
      </c>
      <c r="C66260" s="1" t="s">
        <v>60</v>
      </c>
    </row>
    <row r="66261" spans="1:4" x14ac:dyDescent="0.2">
      <c r="A66261" s="1">
        <v>66259</v>
      </c>
      <c r="B66261" s="1" t="s">
        <v>66131</v>
      </c>
      <c r="C66261" s="1" t="s">
        <v>60</v>
      </c>
    </row>
    <row r="66262" spans="1:4" x14ac:dyDescent="0.2">
      <c r="A66262" s="1">
        <v>66260</v>
      </c>
      <c r="B66262" s="1" t="s">
        <v>66132</v>
      </c>
      <c r="C66262" s="1" t="s">
        <v>60</v>
      </c>
    </row>
    <row r="66263" spans="1:4" x14ac:dyDescent="0.2">
      <c r="A66263" s="1">
        <v>66261</v>
      </c>
      <c r="B66263" s="1" t="s">
        <v>66133</v>
      </c>
      <c r="C66263" s="1" t="s">
        <v>60</v>
      </c>
    </row>
    <row r="66264" spans="1:4" x14ac:dyDescent="0.2">
      <c r="A66264" s="1">
        <v>66262</v>
      </c>
      <c r="B66264" s="1" t="s">
        <v>66134</v>
      </c>
      <c r="C66264" s="1" t="s">
        <v>60</v>
      </c>
    </row>
    <row r="66265" spans="1:4" x14ac:dyDescent="0.2">
      <c r="A66265" s="1">
        <v>66263</v>
      </c>
      <c r="B66265" s="1" t="s">
        <v>66135</v>
      </c>
      <c r="C66265" s="1" t="s">
        <v>60</v>
      </c>
    </row>
    <row r="66266" spans="1:4" x14ac:dyDescent="0.2">
      <c r="A66266" s="1">
        <v>66264</v>
      </c>
      <c r="B66266" s="1" t="s">
        <v>66136</v>
      </c>
      <c r="C66266" s="1" t="s">
        <v>60</v>
      </c>
    </row>
    <row r="66267" spans="1:4" x14ac:dyDescent="0.2">
      <c r="A66267" s="1">
        <v>66265</v>
      </c>
      <c r="B66267" s="1" t="s">
        <v>66137</v>
      </c>
      <c r="C66267" s="1" t="s">
        <v>60</v>
      </c>
    </row>
    <row r="66268" spans="1:4" x14ac:dyDescent="0.2">
      <c r="A66268" s="1">
        <v>66266</v>
      </c>
      <c r="B66268" s="1" t="s">
        <v>66138</v>
      </c>
      <c r="C66268" s="1" t="s">
        <v>60</v>
      </c>
    </row>
    <row r="66269" spans="1:4" x14ac:dyDescent="0.2">
      <c r="A66269" s="1">
        <v>66267</v>
      </c>
      <c r="B66269" s="1" t="s">
        <v>66139</v>
      </c>
      <c r="C66269" s="1" t="s">
        <v>60</v>
      </c>
    </row>
    <row r="66270" spans="1:4" x14ac:dyDescent="0.2">
      <c r="A66270" s="1">
        <v>66268</v>
      </c>
      <c r="B66270" s="1" t="s">
        <v>66140</v>
      </c>
      <c r="C66270" s="1" t="s">
        <v>60</v>
      </c>
    </row>
    <row r="66271" spans="1:4" x14ac:dyDescent="0.2">
      <c r="A66271" s="1">
        <v>66269</v>
      </c>
      <c r="B66271" s="1" t="s">
        <v>66141</v>
      </c>
      <c r="C66271" s="1" t="s">
        <v>60</v>
      </c>
      <c r="D66271" s="1" t="s">
        <v>61</v>
      </c>
    </row>
    <row r="66272" spans="1:4" x14ac:dyDescent="0.2">
      <c r="A66272" s="1">
        <v>66270</v>
      </c>
      <c r="B66272" s="1" t="s">
        <v>66142</v>
      </c>
      <c r="C66272" s="1" t="s">
        <v>60</v>
      </c>
    </row>
    <row r="66273" spans="1:4" x14ac:dyDescent="0.2">
      <c r="A66273" s="1">
        <v>66271</v>
      </c>
      <c r="B66273" s="1" t="s">
        <v>66143</v>
      </c>
      <c r="C66273" s="1" t="s">
        <v>60</v>
      </c>
    </row>
    <row r="66274" spans="1:4" x14ac:dyDescent="0.2">
      <c r="A66274" s="1">
        <v>66272</v>
      </c>
      <c r="B66274" s="1" t="s">
        <v>66144</v>
      </c>
      <c r="C66274" s="1" t="s">
        <v>60</v>
      </c>
      <c r="D66274" s="1" t="s">
        <v>61</v>
      </c>
    </row>
    <row r="66275" spans="1:4" x14ac:dyDescent="0.2">
      <c r="A66275" s="1">
        <v>66273</v>
      </c>
      <c r="B66275" s="1" t="s">
        <v>66145</v>
      </c>
      <c r="C66275" s="1" t="s">
        <v>60</v>
      </c>
    </row>
    <row r="66276" spans="1:4" x14ac:dyDescent="0.2">
      <c r="A66276" s="1">
        <v>66274</v>
      </c>
      <c r="B66276" s="1" t="s">
        <v>66146</v>
      </c>
      <c r="C66276" s="1" t="s">
        <v>60</v>
      </c>
    </row>
    <row r="66277" spans="1:4" x14ac:dyDescent="0.2">
      <c r="A66277" s="1">
        <v>66275</v>
      </c>
      <c r="B66277" s="1" t="s">
        <v>66147</v>
      </c>
      <c r="C66277" s="1" t="s">
        <v>60</v>
      </c>
    </row>
    <row r="66278" spans="1:4" x14ac:dyDescent="0.2">
      <c r="A66278" s="1">
        <v>66276</v>
      </c>
      <c r="B66278" s="1" t="s">
        <v>66148</v>
      </c>
      <c r="C66278" s="1" t="s">
        <v>60</v>
      </c>
    </row>
    <row r="66279" spans="1:4" x14ac:dyDescent="0.2">
      <c r="A66279" s="1">
        <v>66277</v>
      </c>
      <c r="B66279" s="1" t="s">
        <v>66149</v>
      </c>
      <c r="C66279" s="1" t="s">
        <v>60</v>
      </c>
      <c r="D66279" s="1" t="s">
        <v>61</v>
      </c>
    </row>
    <row r="66280" spans="1:4" x14ac:dyDescent="0.2">
      <c r="A66280" s="1">
        <v>66278</v>
      </c>
      <c r="B66280" s="1" t="s">
        <v>66150</v>
      </c>
      <c r="C66280" s="1" t="s">
        <v>60</v>
      </c>
    </row>
    <row r="66281" spans="1:4" x14ac:dyDescent="0.2">
      <c r="A66281" s="1">
        <v>66279</v>
      </c>
      <c r="B66281" s="1" t="s">
        <v>66151</v>
      </c>
      <c r="C66281" s="1" t="s">
        <v>60</v>
      </c>
    </row>
    <row r="66282" spans="1:4" x14ac:dyDescent="0.2">
      <c r="A66282" s="1">
        <v>66280</v>
      </c>
      <c r="B66282" s="1" t="s">
        <v>66152</v>
      </c>
      <c r="C66282" s="1" t="s">
        <v>60</v>
      </c>
    </row>
    <row r="66283" spans="1:4" x14ac:dyDescent="0.2">
      <c r="A66283" s="1">
        <v>66281</v>
      </c>
      <c r="B66283" s="1" t="s">
        <v>66153</v>
      </c>
      <c r="C66283" s="1" t="s">
        <v>60</v>
      </c>
    </row>
    <row r="66284" spans="1:4" x14ac:dyDescent="0.2">
      <c r="A66284" s="1">
        <v>66282</v>
      </c>
      <c r="B66284" s="1" t="s">
        <v>66154</v>
      </c>
      <c r="C66284" s="1" t="s">
        <v>60</v>
      </c>
    </row>
    <row r="66285" spans="1:4" x14ac:dyDescent="0.2">
      <c r="A66285" s="1">
        <v>66283</v>
      </c>
      <c r="B66285" s="1" t="s">
        <v>66155</v>
      </c>
      <c r="C66285" s="1" t="s">
        <v>60</v>
      </c>
    </row>
    <row r="66286" spans="1:4" x14ac:dyDescent="0.2">
      <c r="A66286" s="1">
        <v>66284</v>
      </c>
      <c r="B66286" s="1" t="s">
        <v>66156</v>
      </c>
      <c r="C66286" s="1" t="s">
        <v>60</v>
      </c>
    </row>
    <row r="66287" spans="1:4" x14ac:dyDescent="0.2">
      <c r="A66287" s="1">
        <v>66285</v>
      </c>
      <c r="B66287" s="1" t="s">
        <v>66157</v>
      </c>
      <c r="C66287" s="1" t="s">
        <v>60</v>
      </c>
    </row>
    <row r="66288" spans="1:4" x14ac:dyDescent="0.2">
      <c r="A66288" s="1">
        <v>66286</v>
      </c>
      <c r="B66288" s="1" t="s">
        <v>66158</v>
      </c>
      <c r="C66288" s="1" t="s">
        <v>60</v>
      </c>
    </row>
    <row r="66289" spans="1:3" x14ac:dyDescent="0.2">
      <c r="A66289" s="1">
        <v>66287</v>
      </c>
      <c r="B66289" s="1" t="s">
        <v>66159</v>
      </c>
      <c r="C66289" s="1" t="s">
        <v>60</v>
      </c>
    </row>
    <row r="66290" spans="1:3" x14ac:dyDescent="0.2">
      <c r="A66290" s="1">
        <v>66288</v>
      </c>
      <c r="B66290" s="1" t="s">
        <v>66160</v>
      </c>
      <c r="C66290" s="1" t="s">
        <v>60</v>
      </c>
    </row>
    <row r="66291" spans="1:3" x14ac:dyDescent="0.2">
      <c r="A66291" s="1">
        <v>66289</v>
      </c>
      <c r="B66291" s="1" t="s">
        <v>66161</v>
      </c>
      <c r="C66291" s="1" t="s">
        <v>60</v>
      </c>
    </row>
    <row r="66292" spans="1:3" x14ac:dyDescent="0.2">
      <c r="A66292" s="1">
        <v>66290</v>
      </c>
      <c r="B66292" s="1" t="s">
        <v>66162</v>
      </c>
      <c r="C66292" s="1" t="s">
        <v>60</v>
      </c>
    </row>
    <row r="66293" spans="1:3" x14ac:dyDescent="0.2">
      <c r="A66293" s="1">
        <v>66291</v>
      </c>
      <c r="B66293" s="1" t="s">
        <v>66163</v>
      </c>
      <c r="C66293" s="1" t="s">
        <v>60</v>
      </c>
    </row>
    <row r="66294" spans="1:3" x14ac:dyDescent="0.2">
      <c r="A66294" s="1">
        <v>66292</v>
      </c>
      <c r="B66294" s="1" t="s">
        <v>66164</v>
      </c>
      <c r="C66294" s="1" t="s">
        <v>60</v>
      </c>
    </row>
    <row r="66295" spans="1:3" x14ac:dyDescent="0.2">
      <c r="A66295" s="1">
        <v>66293</v>
      </c>
      <c r="B66295" s="1" t="s">
        <v>66165</v>
      </c>
      <c r="C66295" s="1" t="s">
        <v>60</v>
      </c>
    </row>
    <row r="66296" spans="1:3" x14ac:dyDescent="0.2">
      <c r="A66296" s="1">
        <v>66294</v>
      </c>
      <c r="B66296" s="1" t="s">
        <v>66166</v>
      </c>
      <c r="C66296" s="1" t="s">
        <v>60</v>
      </c>
    </row>
    <row r="66297" spans="1:3" x14ac:dyDescent="0.2">
      <c r="A66297" s="1">
        <v>66295</v>
      </c>
      <c r="B66297" s="1" t="s">
        <v>66167</v>
      </c>
      <c r="C66297" s="1" t="s">
        <v>60</v>
      </c>
    </row>
    <row r="66298" spans="1:3" x14ac:dyDescent="0.2">
      <c r="A66298" s="1">
        <v>66296</v>
      </c>
      <c r="B66298" s="1" t="s">
        <v>66168</v>
      </c>
      <c r="C66298" s="1" t="s">
        <v>60</v>
      </c>
    </row>
    <row r="66299" spans="1:3" x14ac:dyDescent="0.2">
      <c r="A66299" s="1">
        <v>66297</v>
      </c>
      <c r="B66299" s="1" t="s">
        <v>66169</v>
      </c>
      <c r="C66299" s="1" t="s">
        <v>60</v>
      </c>
    </row>
    <row r="66300" spans="1:3" x14ac:dyDescent="0.2">
      <c r="A66300" s="1">
        <v>66298</v>
      </c>
      <c r="B66300" s="1" t="s">
        <v>66170</v>
      </c>
      <c r="C66300" s="1" t="s">
        <v>60</v>
      </c>
    </row>
    <row r="66301" spans="1:3" x14ac:dyDescent="0.2">
      <c r="A66301" s="1">
        <v>66299</v>
      </c>
      <c r="B66301" s="1" t="s">
        <v>66171</v>
      </c>
      <c r="C66301" s="1" t="s">
        <v>60</v>
      </c>
    </row>
    <row r="66302" spans="1:3" x14ac:dyDescent="0.2">
      <c r="A66302" s="1">
        <v>66300</v>
      </c>
      <c r="B66302" s="1" t="s">
        <v>66172</v>
      </c>
      <c r="C66302" s="1" t="s">
        <v>60</v>
      </c>
    </row>
    <row r="66303" spans="1:3" x14ac:dyDescent="0.2">
      <c r="A66303" s="1">
        <v>66301</v>
      </c>
      <c r="B66303" s="1" t="s">
        <v>66173</v>
      </c>
      <c r="C66303" s="1" t="s">
        <v>60</v>
      </c>
    </row>
    <row r="66304" spans="1:3" x14ac:dyDescent="0.2">
      <c r="A66304" s="1">
        <v>66302</v>
      </c>
      <c r="B66304" s="1" t="s">
        <v>66174</v>
      </c>
      <c r="C66304" s="1" t="s">
        <v>60</v>
      </c>
    </row>
    <row r="66305" spans="1:3" x14ac:dyDescent="0.2">
      <c r="A66305" s="1">
        <v>66303</v>
      </c>
      <c r="B66305" s="1" t="s">
        <v>66175</v>
      </c>
      <c r="C66305" s="1" t="s">
        <v>60</v>
      </c>
    </row>
    <row r="66306" spans="1:3" x14ac:dyDescent="0.2">
      <c r="A66306" s="1">
        <v>66304</v>
      </c>
      <c r="B66306" s="1" t="s">
        <v>66176</v>
      </c>
      <c r="C66306" s="1" t="s">
        <v>5</v>
      </c>
    </row>
    <row r="66307" spans="1:3" x14ac:dyDescent="0.2">
      <c r="A66307" s="1">
        <v>66305</v>
      </c>
      <c r="B66307" s="1" t="s">
        <v>66177</v>
      </c>
      <c r="C66307" s="1" t="s">
        <v>60</v>
      </c>
    </row>
    <row r="66308" spans="1:3" x14ac:dyDescent="0.2">
      <c r="A66308" s="1">
        <v>66306</v>
      </c>
      <c r="B66308" s="1" t="s">
        <v>66178</v>
      </c>
      <c r="C66308" s="1" t="s">
        <v>60</v>
      </c>
    </row>
    <row r="66309" spans="1:3" x14ac:dyDescent="0.2">
      <c r="A66309" s="1">
        <v>66307</v>
      </c>
      <c r="B66309" s="1" t="s">
        <v>66179</v>
      </c>
      <c r="C66309" s="1" t="s">
        <v>60</v>
      </c>
    </row>
    <row r="66310" spans="1:3" x14ac:dyDescent="0.2">
      <c r="A66310" s="1">
        <v>66308</v>
      </c>
      <c r="B66310" s="1" t="s">
        <v>66180</v>
      </c>
      <c r="C66310" s="1" t="s">
        <v>60</v>
      </c>
    </row>
    <row r="66311" spans="1:3" x14ac:dyDescent="0.2">
      <c r="A66311" s="1">
        <v>66309</v>
      </c>
      <c r="B66311" s="1" t="s">
        <v>66181</v>
      </c>
      <c r="C66311" s="1" t="s">
        <v>60</v>
      </c>
    </row>
    <row r="66312" spans="1:3" x14ac:dyDescent="0.2">
      <c r="A66312" s="1">
        <v>66310</v>
      </c>
      <c r="B66312" s="1" t="s">
        <v>66182</v>
      </c>
      <c r="C66312" s="1" t="s">
        <v>60</v>
      </c>
    </row>
    <row r="66313" spans="1:3" x14ac:dyDescent="0.2">
      <c r="A66313" s="1">
        <v>66311</v>
      </c>
      <c r="B66313" s="1" t="s">
        <v>66183</v>
      </c>
      <c r="C66313" s="1" t="s">
        <v>60</v>
      </c>
    </row>
    <row r="66314" spans="1:3" x14ac:dyDescent="0.2">
      <c r="A66314" s="1">
        <v>66312</v>
      </c>
      <c r="B66314" s="1" t="s">
        <v>66184</v>
      </c>
      <c r="C66314" s="1" t="s">
        <v>60</v>
      </c>
    </row>
    <row r="66315" spans="1:3" x14ac:dyDescent="0.2">
      <c r="A66315" s="1">
        <v>66313</v>
      </c>
      <c r="B66315" s="1" t="s">
        <v>66185</v>
      </c>
      <c r="C66315" s="1" t="s">
        <v>5</v>
      </c>
    </row>
    <row r="66316" spans="1:3" x14ac:dyDescent="0.2">
      <c r="A66316" s="1">
        <v>66314</v>
      </c>
      <c r="B66316" s="1" t="s">
        <v>66186</v>
      </c>
      <c r="C66316" s="1" t="s">
        <v>60</v>
      </c>
    </row>
    <row r="66317" spans="1:3" x14ac:dyDescent="0.2">
      <c r="A66317" s="1">
        <v>66315</v>
      </c>
      <c r="B66317" s="1" t="s">
        <v>66187</v>
      </c>
      <c r="C66317" s="1" t="s">
        <v>60</v>
      </c>
    </row>
    <row r="66318" spans="1:3" x14ac:dyDescent="0.2">
      <c r="A66318" s="1">
        <v>66316</v>
      </c>
      <c r="B66318" s="1" t="s">
        <v>66188</v>
      </c>
      <c r="C66318" s="1" t="s">
        <v>60</v>
      </c>
    </row>
    <row r="66319" spans="1:3" x14ac:dyDescent="0.2">
      <c r="A66319" s="1">
        <v>66317</v>
      </c>
      <c r="B66319" s="1" t="s">
        <v>66189</v>
      </c>
      <c r="C66319" s="1" t="s">
        <v>60</v>
      </c>
    </row>
    <row r="66320" spans="1:3" x14ac:dyDescent="0.2">
      <c r="A66320" s="1">
        <v>66318</v>
      </c>
      <c r="B66320" s="1" t="s">
        <v>66190</v>
      </c>
      <c r="C66320" s="1" t="s">
        <v>60</v>
      </c>
    </row>
    <row r="66321" spans="1:4" x14ac:dyDescent="0.2">
      <c r="A66321" s="1">
        <v>66319</v>
      </c>
      <c r="B66321" s="1" t="s">
        <v>66191</v>
      </c>
      <c r="C66321" s="1" t="s">
        <v>60</v>
      </c>
    </row>
    <row r="66322" spans="1:4" x14ac:dyDescent="0.2">
      <c r="A66322" s="1">
        <v>66320</v>
      </c>
      <c r="B66322" s="1" t="s">
        <v>66192</v>
      </c>
      <c r="C66322" s="1" t="s">
        <v>60</v>
      </c>
    </row>
    <row r="66323" spans="1:4" x14ac:dyDescent="0.2">
      <c r="A66323" s="1">
        <v>66321</v>
      </c>
      <c r="B66323" s="1" t="s">
        <v>66193</v>
      </c>
      <c r="C66323" s="1" t="s">
        <v>60</v>
      </c>
    </row>
    <row r="66324" spans="1:4" x14ac:dyDescent="0.2">
      <c r="A66324" s="1">
        <v>66322</v>
      </c>
      <c r="B66324" s="1" t="s">
        <v>66194</v>
      </c>
      <c r="C66324" s="1" t="s">
        <v>60</v>
      </c>
    </row>
    <row r="66325" spans="1:4" x14ac:dyDescent="0.2">
      <c r="A66325" s="1">
        <v>66323</v>
      </c>
      <c r="B66325" s="1" t="s">
        <v>66195</v>
      </c>
      <c r="C66325" s="1" t="s">
        <v>60</v>
      </c>
    </row>
    <row r="66326" spans="1:4" x14ac:dyDescent="0.2">
      <c r="A66326" s="1">
        <v>66324</v>
      </c>
      <c r="B66326" s="1" t="s">
        <v>66196</v>
      </c>
      <c r="C66326" s="1" t="s">
        <v>60</v>
      </c>
    </row>
    <row r="66327" spans="1:4" x14ac:dyDescent="0.2">
      <c r="A66327" s="1">
        <v>66325</v>
      </c>
      <c r="B66327" s="1" t="s">
        <v>66197</v>
      </c>
      <c r="C66327" s="1" t="s">
        <v>60</v>
      </c>
    </row>
    <row r="66328" spans="1:4" x14ac:dyDescent="0.2">
      <c r="A66328" s="1">
        <v>66326</v>
      </c>
      <c r="B66328" s="1" t="s">
        <v>66198</v>
      </c>
      <c r="C66328" s="1" t="s">
        <v>60</v>
      </c>
      <c r="D66328" s="1" t="s">
        <v>61</v>
      </c>
    </row>
    <row r="66329" spans="1:4" x14ac:dyDescent="0.2">
      <c r="A66329" s="1">
        <v>66327</v>
      </c>
      <c r="B66329" s="1" t="s">
        <v>66199</v>
      </c>
      <c r="C66329" s="1" t="s">
        <v>60</v>
      </c>
    </row>
    <row r="66330" spans="1:4" x14ac:dyDescent="0.2">
      <c r="A66330" s="1">
        <v>66328</v>
      </c>
      <c r="B66330" s="1" t="s">
        <v>66200</v>
      </c>
      <c r="C66330" s="1" t="s">
        <v>60</v>
      </c>
    </row>
    <row r="66331" spans="1:4" x14ac:dyDescent="0.2">
      <c r="A66331" s="1">
        <v>66329</v>
      </c>
      <c r="B66331" s="1" t="s">
        <v>66201</v>
      </c>
      <c r="C66331" s="1" t="s">
        <v>60</v>
      </c>
    </row>
    <row r="66332" spans="1:4" x14ac:dyDescent="0.2">
      <c r="A66332" s="1">
        <v>66330</v>
      </c>
      <c r="B66332" s="1" t="s">
        <v>66202</v>
      </c>
      <c r="C66332" s="1" t="s">
        <v>60</v>
      </c>
    </row>
    <row r="66333" spans="1:4" x14ac:dyDescent="0.2">
      <c r="A66333" s="1">
        <v>66331</v>
      </c>
      <c r="B66333" s="1" t="s">
        <v>66203</v>
      </c>
      <c r="C66333" s="1" t="s">
        <v>5</v>
      </c>
    </row>
    <row r="66334" spans="1:4" x14ac:dyDescent="0.2">
      <c r="A66334" s="1">
        <v>66332</v>
      </c>
      <c r="B66334" s="1" t="s">
        <v>66204</v>
      </c>
      <c r="C66334" s="1" t="s">
        <v>60</v>
      </c>
    </row>
    <row r="66335" spans="1:4" x14ac:dyDescent="0.2">
      <c r="A66335" s="1">
        <v>66333</v>
      </c>
      <c r="B66335" s="1" t="s">
        <v>66205</v>
      </c>
      <c r="C66335" s="1" t="s">
        <v>60</v>
      </c>
    </row>
    <row r="66336" spans="1:4" x14ac:dyDescent="0.2">
      <c r="A66336" s="1">
        <v>66334</v>
      </c>
      <c r="B66336" s="1" t="s">
        <v>66206</v>
      </c>
      <c r="C66336" s="1" t="s">
        <v>60</v>
      </c>
    </row>
    <row r="66337" spans="1:4" x14ac:dyDescent="0.2">
      <c r="A66337" s="1">
        <v>66335</v>
      </c>
      <c r="B66337" s="1" t="s">
        <v>66207</v>
      </c>
      <c r="C66337" s="1" t="s">
        <v>60</v>
      </c>
    </row>
    <row r="66338" spans="1:4" x14ac:dyDescent="0.2">
      <c r="A66338" s="1">
        <v>66336</v>
      </c>
      <c r="B66338" s="1" t="s">
        <v>66208</v>
      </c>
      <c r="C66338" s="1" t="s">
        <v>60</v>
      </c>
    </row>
    <row r="66339" spans="1:4" x14ac:dyDescent="0.2">
      <c r="A66339" s="1">
        <v>66337</v>
      </c>
      <c r="B66339" s="1" t="s">
        <v>66209</v>
      </c>
      <c r="C66339" s="1" t="s">
        <v>60</v>
      </c>
    </row>
    <row r="66340" spans="1:4" x14ac:dyDescent="0.2">
      <c r="A66340" s="1">
        <v>66338</v>
      </c>
      <c r="B66340" s="1" t="s">
        <v>66210</v>
      </c>
      <c r="C66340" s="1" t="s">
        <v>60</v>
      </c>
    </row>
    <row r="66341" spans="1:4" x14ac:dyDescent="0.2">
      <c r="A66341" s="1">
        <v>66339</v>
      </c>
      <c r="B66341" s="1" t="s">
        <v>66211</v>
      </c>
      <c r="C66341" s="1" t="s">
        <v>60</v>
      </c>
    </row>
    <row r="66342" spans="1:4" x14ac:dyDescent="0.2">
      <c r="A66342" s="1">
        <v>66340</v>
      </c>
      <c r="B66342" s="1" t="s">
        <v>66212</v>
      </c>
      <c r="C66342" s="1" t="s">
        <v>60</v>
      </c>
    </row>
    <row r="66343" spans="1:4" x14ac:dyDescent="0.2">
      <c r="A66343" s="1">
        <v>66341</v>
      </c>
      <c r="B66343" s="1" t="s">
        <v>66213</v>
      </c>
      <c r="C66343" s="1" t="s">
        <v>60</v>
      </c>
    </row>
    <row r="66344" spans="1:4" x14ac:dyDescent="0.2">
      <c r="A66344" s="1">
        <v>66342</v>
      </c>
      <c r="B66344" s="1" t="s">
        <v>66214</v>
      </c>
      <c r="C66344" s="1" t="s">
        <v>60</v>
      </c>
    </row>
    <row r="66345" spans="1:4" x14ac:dyDescent="0.2">
      <c r="A66345" s="1">
        <v>66343</v>
      </c>
      <c r="B66345" s="1" t="s">
        <v>66215</v>
      </c>
      <c r="C66345" s="1" t="s">
        <v>60</v>
      </c>
      <c r="D66345" s="1" t="s">
        <v>61</v>
      </c>
    </row>
    <row r="66346" spans="1:4" x14ac:dyDescent="0.2">
      <c r="A66346" s="1">
        <v>66344</v>
      </c>
      <c r="B66346" s="1" t="s">
        <v>66216</v>
      </c>
      <c r="C66346" s="1" t="s">
        <v>60</v>
      </c>
    </row>
    <row r="66347" spans="1:4" x14ac:dyDescent="0.2">
      <c r="A66347" s="1">
        <v>66345</v>
      </c>
      <c r="B66347" s="1" t="s">
        <v>66217</v>
      </c>
      <c r="C66347" s="1" t="s">
        <v>60</v>
      </c>
    </row>
    <row r="66348" spans="1:4" x14ac:dyDescent="0.2">
      <c r="A66348" s="1">
        <v>66346</v>
      </c>
      <c r="B66348" s="1" t="s">
        <v>66218</v>
      </c>
      <c r="C66348" s="1" t="s">
        <v>60</v>
      </c>
    </row>
    <row r="66349" spans="1:4" x14ac:dyDescent="0.2">
      <c r="A66349" s="1">
        <v>66347</v>
      </c>
      <c r="B66349" s="1" t="s">
        <v>66219</v>
      </c>
      <c r="C66349" s="1" t="s">
        <v>60</v>
      </c>
    </row>
    <row r="66350" spans="1:4" x14ac:dyDescent="0.2">
      <c r="A66350" s="1">
        <v>66348</v>
      </c>
      <c r="B66350" s="1" t="s">
        <v>66220</v>
      </c>
      <c r="C66350" s="1" t="s">
        <v>60</v>
      </c>
    </row>
    <row r="66351" spans="1:4" x14ac:dyDescent="0.2">
      <c r="A66351" s="1">
        <v>66349</v>
      </c>
      <c r="B66351" s="1" t="s">
        <v>66221</v>
      </c>
      <c r="C66351" s="1" t="s">
        <v>60</v>
      </c>
    </row>
    <row r="66352" spans="1:4" x14ac:dyDescent="0.2">
      <c r="A66352" s="1">
        <v>66350</v>
      </c>
      <c r="B66352" s="1" t="s">
        <v>66222</v>
      </c>
      <c r="C66352" s="1" t="s">
        <v>60</v>
      </c>
    </row>
    <row r="66353" spans="1:4" x14ac:dyDescent="0.2">
      <c r="A66353" s="1">
        <v>66351</v>
      </c>
      <c r="B66353" s="1" t="s">
        <v>66223</v>
      </c>
      <c r="C66353" s="1" t="s">
        <v>60</v>
      </c>
      <c r="D66353" s="1" t="s">
        <v>61</v>
      </c>
    </row>
    <row r="66354" spans="1:4" x14ac:dyDescent="0.2">
      <c r="A66354" s="1">
        <v>66352</v>
      </c>
      <c r="B66354" s="1" t="s">
        <v>66224</v>
      </c>
      <c r="C66354" s="1" t="s">
        <v>5</v>
      </c>
    </row>
    <row r="66355" spans="1:4" x14ac:dyDescent="0.2">
      <c r="A66355" s="1">
        <v>66353</v>
      </c>
      <c r="B66355" s="1" t="s">
        <v>66225</v>
      </c>
      <c r="C66355" s="1" t="s">
        <v>60</v>
      </c>
    </row>
    <row r="66356" spans="1:4" x14ac:dyDescent="0.2">
      <c r="A66356" s="1">
        <v>66354</v>
      </c>
      <c r="B66356" s="1" t="s">
        <v>66226</v>
      </c>
      <c r="C66356" s="1" t="s">
        <v>60</v>
      </c>
    </row>
    <row r="66357" spans="1:4" x14ac:dyDescent="0.2">
      <c r="A66357" s="1">
        <v>66355</v>
      </c>
      <c r="B66357" s="1" t="s">
        <v>66227</v>
      </c>
      <c r="C66357" s="1" t="s">
        <v>60</v>
      </c>
    </row>
    <row r="66358" spans="1:4" x14ac:dyDescent="0.2">
      <c r="A66358" s="1">
        <v>66356</v>
      </c>
      <c r="B66358" s="1" t="s">
        <v>66228</v>
      </c>
      <c r="C66358" s="1" t="s">
        <v>5</v>
      </c>
    </row>
    <row r="66359" spans="1:4" x14ac:dyDescent="0.2">
      <c r="A66359" s="1">
        <v>66357</v>
      </c>
      <c r="B66359" s="1" t="s">
        <v>66229</v>
      </c>
      <c r="C66359" s="1" t="s">
        <v>60</v>
      </c>
      <c r="D66359" s="1" t="s">
        <v>61</v>
      </c>
    </row>
    <row r="66360" spans="1:4" x14ac:dyDescent="0.2">
      <c r="A66360" s="1">
        <v>66358</v>
      </c>
      <c r="B66360" s="1" t="s">
        <v>66230</v>
      </c>
      <c r="C66360" s="1" t="s">
        <v>5</v>
      </c>
    </row>
    <row r="66361" spans="1:4" x14ac:dyDescent="0.2">
      <c r="A66361" s="1">
        <v>66359</v>
      </c>
      <c r="B66361" s="1" t="s">
        <v>66231</v>
      </c>
      <c r="C66361" s="1" t="s">
        <v>60</v>
      </c>
    </row>
    <row r="66362" spans="1:4" x14ac:dyDescent="0.2">
      <c r="A66362" s="1">
        <v>66360</v>
      </c>
      <c r="B66362" s="1" t="s">
        <v>66232</v>
      </c>
      <c r="C66362" s="1" t="s">
        <v>60</v>
      </c>
    </row>
    <row r="66363" spans="1:4" x14ac:dyDescent="0.2">
      <c r="A66363" s="1">
        <v>66361</v>
      </c>
      <c r="B66363" s="1" t="s">
        <v>66233</v>
      </c>
      <c r="C66363" s="1" t="s">
        <v>60</v>
      </c>
    </row>
    <row r="66364" spans="1:4" x14ac:dyDescent="0.2">
      <c r="A66364" s="1">
        <v>66362</v>
      </c>
      <c r="B66364" s="1" t="s">
        <v>66234</v>
      </c>
      <c r="C66364" s="1" t="s">
        <v>60</v>
      </c>
    </row>
    <row r="66365" spans="1:4" x14ac:dyDescent="0.2">
      <c r="A66365" s="1">
        <v>66363</v>
      </c>
      <c r="B66365" s="1" t="s">
        <v>66235</v>
      </c>
      <c r="C66365" s="1" t="s">
        <v>5</v>
      </c>
    </row>
    <row r="66366" spans="1:4" x14ac:dyDescent="0.2">
      <c r="A66366" s="1">
        <v>66364</v>
      </c>
      <c r="B66366" s="1" t="s">
        <v>66236</v>
      </c>
      <c r="C66366" s="1" t="s">
        <v>60</v>
      </c>
    </row>
    <row r="66367" spans="1:4" x14ac:dyDescent="0.2">
      <c r="A66367" s="1">
        <v>66365</v>
      </c>
      <c r="B66367" s="1" t="s">
        <v>66237</v>
      </c>
      <c r="C66367" s="1" t="s">
        <v>60</v>
      </c>
    </row>
    <row r="66368" spans="1:4" x14ac:dyDescent="0.2">
      <c r="A66368" s="1">
        <v>66366</v>
      </c>
      <c r="B66368" s="1" t="s">
        <v>66238</v>
      </c>
      <c r="C66368" s="1" t="s">
        <v>60</v>
      </c>
    </row>
    <row r="66369" spans="1:4" x14ac:dyDescent="0.2">
      <c r="A66369" s="1">
        <v>66367</v>
      </c>
      <c r="B66369" s="1" t="s">
        <v>66239</v>
      </c>
      <c r="C66369" s="1" t="s">
        <v>60</v>
      </c>
    </row>
    <row r="66370" spans="1:4" x14ac:dyDescent="0.2">
      <c r="A66370" s="1">
        <v>66368</v>
      </c>
      <c r="B66370" s="1" t="s">
        <v>66240</v>
      </c>
      <c r="C66370" s="1" t="s">
        <v>60</v>
      </c>
      <c r="D66370" s="1" t="s">
        <v>61</v>
      </c>
    </row>
    <row r="66371" spans="1:4" x14ac:dyDescent="0.2">
      <c r="A66371" s="1">
        <v>66369</v>
      </c>
      <c r="B66371" s="1" t="s">
        <v>66241</v>
      </c>
      <c r="C66371" s="1" t="s">
        <v>60</v>
      </c>
      <c r="D66371" s="1" t="s">
        <v>61</v>
      </c>
    </row>
    <row r="66372" spans="1:4" x14ac:dyDescent="0.2">
      <c r="A66372" s="1">
        <v>66370</v>
      </c>
      <c r="B66372" s="1" t="s">
        <v>66242</v>
      </c>
      <c r="C66372" s="1" t="s">
        <v>60</v>
      </c>
    </row>
    <row r="66373" spans="1:4" x14ac:dyDescent="0.2">
      <c r="A66373" s="1">
        <v>66371</v>
      </c>
      <c r="B66373" s="1" t="s">
        <v>66243</v>
      </c>
      <c r="C66373" s="1" t="s">
        <v>60</v>
      </c>
    </row>
    <row r="66374" spans="1:4" x14ac:dyDescent="0.2">
      <c r="A66374" s="1">
        <v>66372</v>
      </c>
      <c r="B66374" s="1" t="s">
        <v>66244</v>
      </c>
      <c r="C66374" s="1" t="s">
        <v>60</v>
      </c>
    </row>
    <row r="66375" spans="1:4" x14ac:dyDescent="0.2">
      <c r="A66375" s="1">
        <v>66373</v>
      </c>
      <c r="B66375" s="1" t="s">
        <v>66245</v>
      </c>
      <c r="C66375" s="1" t="s">
        <v>60</v>
      </c>
    </row>
    <row r="66376" spans="1:4" x14ac:dyDescent="0.2">
      <c r="A66376" s="1">
        <v>66374</v>
      </c>
      <c r="B66376" s="1" t="s">
        <v>66246</v>
      </c>
      <c r="C66376" s="1" t="s">
        <v>60</v>
      </c>
    </row>
    <row r="66377" spans="1:4" x14ac:dyDescent="0.2">
      <c r="A66377" s="1">
        <v>66375</v>
      </c>
      <c r="B66377" s="1" t="s">
        <v>66247</v>
      </c>
      <c r="C66377" s="1" t="s">
        <v>60</v>
      </c>
    </row>
    <row r="66378" spans="1:4" x14ac:dyDescent="0.2">
      <c r="A66378" s="1">
        <v>66376</v>
      </c>
      <c r="B66378" s="1" t="s">
        <v>66248</v>
      </c>
      <c r="C66378" s="1" t="s">
        <v>60</v>
      </c>
    </row>
    <row r="66379" spans="1:4" x14ac:dyDescent="0.2">
      <c r="A66379" s="1">
        <v>66377</v>
      </c>
      <c r="B66379" s="1" t="s">
        <v>66249</v>
      </c>
      <c r="C66379" s="1" t="s">
        <v>60</v>
      </c>
    </row>
    <row r="66380" spans="1:4" x14ac:dyDescent="0.2">
      <c r="A66380" s="1">
        <v>66378</v>
      </c>
      <c r="B66380" s="1" t="s">
        <v>66250</v>
      </c>
      <c r="C66380" s="1" t="s">
        <v>60</v>
      </c>
    </row>
    <row r="66381" spans="1:4" x14ac:dyDescent="0.2">
      <c r="A66381" s="1">
        <v>66379</v>
      </c>
      <c r="B66381" s="1" t="s">
        <v>66251</v>
      </c>
      <c r="C66381" s="1" t="s">
        <v>60</v>
      </c>
    </row>
    <row r="66382" spans="1:4" x14ac:dyDescent="0.2">
      <c r="A66382" s="1">
        <v>66380</v>
      </c>
      <c r="B66382" s="1" t="s">
        <v>66252</v>
      </c>
      <c r="C66382" s="1" t="s">
        <v>5</v>
      </c>
    </row>
    <row r="66383" spans="1:4" x14ac:dyDescent="0.2">
      <c r="A66383" s="1">
        <v>66381</v>
      </c>
      <c r="B66383" s="1" t="s">
        <v>66253</v>
      </c>
      <c r="C66383" s="1" t="s">
        <v>60</v>
      </c>
    </row>
    <row r="66384" spans="1:4" x14ac:dyDescent="0.2">
      <c r="A66384" s="1">
        <v>66382</v>
      </c>
      <c r="B66384" s="1" t="s">
        <v>66254</v>
      </c>
      <c r="C66384" s="1" t="s">
        <v>60</v>
      </c>
    </row>
    <row r="66385" spans="1:3" x14ac:dyDescent="0.2">
      <c r="A66385" s="1">
        <v>66383</v>
      </c>
      <c r="B66385" s="1" t="s">
        <v>66255</v>
      </c>
      <c r="C66385" s="1" t="s">
        <v>60</v>
      </c>
    </row>
    <row r="66386" spans="1:3" x14ac:dyDescent="0.2">
      <c r="A66386" s="1">
        <v>66384</v>
      </c>
      <c r="B66386" s="1" t="s">
        <v>66256</v>
      </c>
      <c r="C66386" s="1" t="s">
        <v>60</v>
      </c>
    </row>
    <row r="66387" spans="1:3" x14ac:dyDescent="0.2">
      <c r="A66387" s="1">
        <v>66385</v>
      </c>
      <c r="B66387" s="1" t="s">
        <v>66257</v>
      </c>
      <c r="C66387" s="1" t="s">
        <v>60</v>
      </c>
    </row>
    <row r="66388" spans="1:3" x14ac:dyDescent="0.2">
      <c r="A66388" s="1">
        <v>66386</v>
      </c>
      <c r="B66388" s="1" t="s">
        <v>66258</v>
      </c>
      <c r="C66388" s="1" t="s">
        <v>60</v>
      </c>
    </row>
    <row r="66389" spans="1:3" x14ac:dyDescent="0.2">
      <c r="A66389" s="1">
        <v>66387</v>
      </c>
      <c r="B66389" s="1" t="s">
        <v>66259</v>
      </c>
      <c r="C66389" s="1" t="s">
        <v>60</v>
      </c>
    </row>
    <row r="66390" spans="1:3" x14ac:dyDescent="0.2">
      <c r="A66390" s="1">
        <v>66388</v>
      </c>
      <c r="B66390" s="1" t="s">
        <v>66260</v>
      </c>
      <c r="C66390" s="1" t="s">
        <v>60</v>
      </c>
    </row>
    <row r="66391" spans="1:3" x14ac:dyDescent="0.2">
      <c r="A66391" s="1">
        <v>66389</v>
      </c>
      <c r="B66391" s="1" t="s">
        <v>66261</v>
      </c>
      <c r="C66391" s="1" t="s">
        <v>60</v>
      </c>
    </row>
    <row r="66392" spans="1:3" x14ac:dyDescent="0.2">
      <c r="A66392" s="1">
        <v>66390</v>
      </c>
      <c r="B66392" s="1" t="s">
        <v>66262</v>
      </c>
      <c r="C66392" s="1" t="s">
        <v>60</v>
      </c>
    </row>
    <row r="66393" spans="1:3" x14ac:dyDescent="0.2">
      <c r="A66393" s="1">
        <v>66391</v>
      </c>
      <c r="B66393" s="1" t="s">
        <v>66263</v>
      </c>
      <c r="C66393" s="1" t="s">
        <v>60</v>
      </c>
    </row>
    <row r="66394" spans="1:3" x14ac:dyDescent="0.2">
      <c r="A66394" s="1">
        <v>66392</v>
      </c>
      <c r="B66394" s="1" t="s">
        <v>66264</v>
      </c>
      <c r="C66394" s="1" t="s">
        <v>5</v>
      </c>
    </row>
    <row r="66395" spans="1:3" x14ac:dyDescent="0.2">
      <c r="A66395" s="1">
        <v>66393</v>
      </c>
      <c r="B66395" s="1" t="s">
        <v>66265</v>
      </c>
      <c r="C66395" s="1" t="s">
        <v>60</v>
      </c>
    </row>
    <row r="66396" spans="1:3" x14ac:dyDescent="0.2">
      <c r="A66396" s="1">
        <v>66394</v>
      </c>
      <c r="B66396" s="1" t="s">
        <v>66266</v>
      </c>
      <c r="C66396" s="1" t="s">
        <v>60</v>
      </c>
    </row>
    <row r="66397" spans="1:3" x14ac:dyDescent="0.2">
      <c r="A66397" s="1">
        <v>66395</v>
      </c>
      <c r="B66397" s="1" t="s">
        <v>66267</v>
      </c>
      <c r="C66397" s="1" t="s">
        <v>60</v>
      </c>
    </row>
    <row r="66398" spans="1:3" x14ac:dyDescent="0.2">
      <c r="A66398" s="1">
        <v>66396</v>
      </c>
      <c r="B66398" s="1" t="s">
        <v>66268</v>
      </c>
      <c r="C66398" s="1" t="s">
        <v>60</v>
      </c>
    </row>
    <row r="66399" spans="1:3" x14ac:dyDescent="0.2">
      <c r="A66399" s="1">
        <v>66397</v>
      </c>
      <c r="B66399" s="1" t="s">
        <v>66269</v>
      </c>
      <c r="C66399" s="1" t="s">
        <v>60</v>
      </c>
    </row>
    <row r="66400" spans="1:3" x14ac:dyDescent="0.2">
      <c r="A66400" s="1">
        <v>66398</v>
      </c>
      <c r="B66400" s="1" t="s">
        <v>66270</v>
      </c>
      <c r="C66400" s="1" t="s">
        <v>60</v>
      </c>
    </row>
    <row r="66401" spans="1:3" x14ac:dyDescent="0.2">
      <c r="A66401" s="1">
        <v>66399</v>
      </c>
      <c r="B66401" s="1" t="s">
        <v>66271</v>
      </c>
      <c r="C66401" s="1" t="s">
        <v>60</v>
      </c>
    </row>
    <row r="66402" spans="1:3" x14ac:dyDescent="0.2">
      <c r="A66402" s="1">
        <v>66400</v>
      </c>
      <c r="B66402" s="1" t="s">
        <v>66272</v>
      </c>
      <c r="C66402" s="1" t="s">
        <v>60</v>
      </c>
    </row>
    <row r="66403" spans="1:3" x14ac:dyDescent="0.2">
      <c r="A66403" s="1">
        <v>66401</v>
      </c>
      <c r="B66403" s="1" t="s">
        <v>66273</v>
      </c>
      <c r="C66403" s="1" t="s">
        <v>60</v>
      </c>
    </row>
    <row r="66404" spans="1:3" x14ac:dyDescent="0.2">
      <c r="A66404" s="1">
        <v>66402</v>
      </c>
      <c r="B66404" s="1" t="s">
        <v>66274</v>
      </c>
      <c r="C66404" s="1" t="s">
        <v>60</v>
      </c>
    </row>
    <row r="66405" spans="1:3" x14ac:dyDescent="0.2">
      <c r="A66405" s="1">
        <v>66403</v>
      </c>
      <c r="B66405" s="1" t="s">
        <v>66275</v>
      </c>
      <c r="C66405" s="1" t="s">
        <v>5</v>
      </c>
    </row>
    <row r="66406" spans="1:3" x14ac:dyDescent="0.2">
      <c r="A66406" s="1">
        <v>66404</v>
      </c>
      <c r="B66406" s="1" t="s">
        <v>66276</v>
      </c>
      <c r="C66406" s="1" t="s">
        <v>60</v>
      </c>
    </row>
    <row r="66407" spans="1:3" x14ac:dyDescent="0.2">
      <c r="A66407" s="1">
        <v>66405</v>
      </c>
      <c r="B66407" s="1" t="s">
        <v>66277</v>
      </c>
      <c r="C66407" s="1" t="s">
        <v>5</v>
      </c>
    </row>
    <row r="66408" spans="1:3" x14ac:dyDescent="0.2">
      <c r="A66408" s="1">
        <v>66406</v>
      </c>
      <c r="B66408" s="1" t="s">
        <v>66278</v>
      </c>
      <c r="C66408" s="1" t="s">
        <v>60</v>
      </c>
    </row>
    <row r="66409" spans="1:3" x14ac:dyDescent="0.2">
      <c r="A66409" s="1">
        <v>66407</v>
      </c>
      <c r="B66409" s="1" t="s">
        <v>66279</v>
      </c>
      <c r="C66409" s="1" t="s">
        <v>307</v>
      </c>
    </row>
    <row r="66410" spans="1:3" x14ac:dyDescent="0.2">
      <c r="A66410" s="1">
        <v>66408</v>
      </c>
      <c r="B66410" s="1" t="s">
        <v>66280</v>
      </c>
      <c r="C66410" s="1" t="s">
        <v>60</v>
      </c>
    </row>
    <row r="66411" spans="1:3" x14ac:dyDescent="0.2">
      <c r="A66411" s="1">
        <v>66409</v>
      </c>
      <c r="B66411" s="1" t="s">
        <v>66281</v>
      </c>
      <c r="C66411" s="1" t="s">
        <v>60</v>
      </c>
    </row>
    <row r="66412" spans="1:3" x14ac:dyDescent="0.2">
      <c r="A66412" s="1">
        <v>66410</v>
      </c>
      <c r="B66412" s="1" t="s">
        <v>66282</v>
      </c>
      <c r="C66412" s="1" t="s">
        <v>60</v>
      </c>
    </row>
    <row r="66413" spans="1:3" x14ac:dyDescent="0.2">
      <c r="A66413" s="1">
        <v>66411</v>
      </c>
      <c r="B66413" s="1" t="s">
        <v>66283</v>
      </c>
      <c r="C66413" s="1" t="s">
        <v>60</v>
      </c>
    </row>
    <row r="66414" spans="1:3" x14ac:dyDescent="0.2">
      <c r="A66414" s="1">
        <v>66412</v>
      </c>
      <c r="B66414" s="1" t="s">
        <v>66284</v>
      </c>
      <c r="C66414" s="1" t="s">
        <v>60</v>
      </c>
    </row>
    <row r="66415" spans="1:3" x14ac:dyDescent="0.2">
      <c r="A66415" s="1">
        <v>66413</v>
      </c>
      <c r="B66415" s="1" t="s">
        <v>66285</v>
      </c>
      <c r="C66415" s="1" t="s">
        <v>60</v>
      </c>
    </row>
    <row r="66416" spans="1:3" x14ac:dyDescent="0.2">
      <c r="A66416" s="1">
        <v>66414</v>
      </c>
      <c r="B66416" s="1" t="s">
        <v>66286</v>
      </c>
      <c r="C66416" s="1" t="s">
        <v>60</v>
      </c>
    </row>
    <row r="66417" spans="1:4" x14ac:dyDescent="0.2">
      <c r="A66417" s="1">
        <v>66415</v>
      </c>
      <c r="B66417" s="1" t="s">
        <v>66287</v>
      </c>
      <c r="C66417" s="1" t="s">
        <v>60</v>
      </c>
    </row>
    <row r="66418" spans="1:4" x14ac:dyDescent="0.2">
      <c r="A66418" s="1">
        <v>66416</v>
      </c>
      <c r="B66418" s="1" t="s">
        <v>66288</v>
      </c>
      <c r="C66418" s="1" t="s">
        <v>307</v>
      </c>
    </row>
    <row r="66419" spans="1:4" x14ac:dyDescent="0.2">
      <c r="A66419" s="1">
        <v>66417</v>
      </c>
      <c r="B66419" s="1" t="s">
        <v>66289</v>
      </c>
      <c r="C66419" s="1" t="s">
        <v>60</v>
      </c>
    </row>
    <row r="66420" spans="1:4" x14ac:dyDescent="0.2">
      <c r="A66420" s="1">
        <v>66418</v>
      </c>
      <c r="B66420" s="1" t="s">
        <v>66290</v>
      </c>
      <c r="C66420" s="1" t="s">
        <v>60</v>
      </c>
    </row>
    <row r="66421" spans="1:4" x14ac:dyDescent="0.2">
      <c r="A66421" s="1">
        <v>66419</v>
      </c>
      <c r="B66421" s="1" t="s">
        <v>66291</v>
      </c>
      <c r="C66421" s="1" t="s">
        <v>60</v>
      </c>
    </row>
    <row r="66422" spans="1:4" x14ac:dyDescent="0.2">
      <c r="A66422" s="1">
        <v>66420</v>
      </c>
      <c r="B66422" s="1" t="s">
        <v>66292</v>
      </c>
      <c r="C66422" s="1" t="s">
        <v>60</v>
      </c>
    </row>
    <row r="66423" spans="1:4" x14ac:dyDescent="0.2">
      <c r="A66423" s="1">
        <v>66421</v>
      </c>
      <c r="B66423" s="1" t="s">
        <v>66293</v>
      </c>
      <c r="C66423" s="1" t="s">
        <v>60</v>
      </c>
    </row>
    <row r="66424" spans="1:4" x14ac:dyDescent="0.2">
      <c r="A66424" s="1">
        <v>66422</v>
      </c>
      <c r="B66424" s="1" t="s">
        <v>66294</v>
      </c>
      <c r="C66424" s="1" t="s">
        <v>60</v>
      </c>
    </row>
    <row r="66425" spans="1:4" x14ac:dyDescent="0.2">
      <c r="A66425" s="1">
        <v>66423</v>
      </c>
      <c r="B66425" s="1" t="s">
        <v>66295</v>
      </c>
      <c r="C66425" s="1" t="s">
        <v>60</v>
      </c>
      <c r="D66425" s="1" t="s">
        <v>61</v>
      </c>
    </row>
    <row r="66426" spans="1:4" x14ac:dyDescent="0.2">
      <c r="A66426" s="1">
        <v>66424</v>
      </c>
      <c r="B66426" s="1" t="s">
        <v>66296</v>
      </c>
      <c r="C66426" s="1" t="s">
        <v>60</v>
      </c>
    </row>
    <row r="66427" spans="1:4" x14ac:dyDescent="0.2">
      <c r="A66427" s="1">
        <v>66425</v>
      </c>
      <c r="B66427" s="1" t="s">
        <v>66297</v>
      </c>
      <c r="C66427" s="1" t="s">
        <v>60</v>
      </c>
    </row>
    <row r="66428" spans="1:4" x14ac:dyDescent="0.2">
      <c r="A66428" s="1">
        <v>66426</v>
      </c>
      <c r="B66428" s="1" t="s">
        <v>66298</v>
      </c>
      <c r="C66428" s="1" t="s">
        <v>60</v>
      </c>
    </row>
    <row r="66429" spans="1:4" x14ac:dyDescent="0.2">
      <c r="A66429" s="1">
        <v>66427</v>
      </c>
      <c r="B66429" s="1" t="s">
        <v>66299</v>
      </c>
      <c r="C66429" s="1" t="s">
        <v>5</v>
      </c>
    </row>
    <row r="66430" spans="1:4" x14ac:dyDescent="0.2">
      <c r="A66430" s="1">
        <v>66428</v>
      </c>
      <c r="B66430" s="1" t="s">
        <v>66300</v>
      </c>
      <c r="C66430" s="1" t="s">
        <v>5</v>
      </c>
    </row>
    <row r="66431" spans="1:4" x14ac:dyDescent="0.2">
      <c r="A66431" s="1">
        <v>66429</v>
      </c>
      <c r="B66431" s="1" t="s">
        <v>66301</v>
      </c>
      <c r="C66431" s="1" t="s">
        <v>60</v>
      </c>
    </row>
    <row r="66432" spans="1:4" x14ac:dyDescent="0.2">
      <c r="A66432" s="1">
        <v>66430</v>
      </c>
      <c r="B66432" s="1" t="s">
        <v>66302</v>
      </c>
      <c r="C66432" s="1" t="s">
        <v>60</v>
      </c>
    </row>
    <row r="66433" spans="1:4" x14ac:dyDescent="0.2">
      <c r="A66433" s="1">
        <v>66431</v>
      </c>
      <c r="B66433" s="1" t="s">
        <v>66303</v>
      </c>
      <c r="C66433" s="1" t="s">
        <v>60</v>
      </c>
    </row>
    <row r="66434" spans="1:4" x14ac:dyDescent="0.2">
      <c r="A66434" s="1">
        <v>66432</v>
      </c>
      <c r="B66434" s="1" t="s">
        <v>66304</v>
      </c>
      <c r="C66434" s="1" t="s">
        <v>60</v>
      </c>
    </row>
    <row r="66435" spans="1:4" x14ac:dyDescent="0.2">
      <c r="A66435" s="1">
        <v>66433</v>
      </c>
      <c r="B66435" s="1" t="s">
        <v>66305</v>
      </c>
      <c r="C66435" s="1" t="s">
        <v>60</v>
      </c>
    </row>
    <row r="66436" spans="1:4" x14ac:dyDescent="0.2">
      <c r="A66436" s="1">
        <v>66434</v>
      </c>
      <c r="B66436" s="1" t="s">
        <v>66306</v>
      </c>
      <c r="C66436" s="1" t="s">
        <v>60</v>
      </c>
    </row>
    <row r="66437" spans="1:4" x14ac:dyDescent="0.2">
      <c r="A66437" s="1">
        <v>66435</v>
      </c>
      <c r="B66437" s="1" t="s">
        <v>66307</v>
      </c>
      <c r="C66437" s="1" t="s">
        <v>60</v>
      </c>
    </row>
    <row r="66438" spans="1:4" x14ac:dyDescent="0.2">
      <c r="A66438" s="1">
        <v>66436</v>
      </c>
      <c r="B66438" s="1" t="s">
        <v>66308</v>
      </c>
      <c r="C66438" s="1" t="s">
        <v>5</v>
      </c>
    </row>
    <row r="66439" spans="1:4" x14ac:dyDescent="0.2">
      <c r="A66439" s="1">
        <v>66437</v>
      </c>
      <c r="B66439" s="1" t="s">
        <v>66309</v>
      </c>
      <c r="C66439" s="1" t="s">
        <v>60</v>
      </c>
    </row>
    <row r="66440" spans="1:4" x14ac:dyDescent="0.2">
      <c r="A66440" s="1">
        <v>66438</v>
      </c>
      <c r="B66440" s="1" t="s">
        <v>66310</v>
      </c>
      <c r="C66440" s="1" t="s">
        <v>60</v>
      </c>
    </row>
    <row r="66441" spans="1:4" x14ac:dyDescent="0.2">
      <c r="A66441" s="1">
        <v>66439</v>
      </c>
      <c r="B66441" s="1" t="s">
        <v>66311</v>
      </c>
      <c r="C66441" s="1" t="s">
        <v>60</v>
      </c>
    </row>
    <row r="66442" spans="1:4" x14ac:dyDescent="0.2">
      <c r="A66442" s="1">
        <v>66440</v>
      </c>
      <c r="B66442" s="1" t="s">
        <v>66312</v>
      </c>
      <c r="C66442" s="1" t="s">
        <v>60</v>
      </c>
      <c r="D66442" s="1" t="s">
        <v>61</v>
      </c>
    </row>
    <row r="66443" spans="1:4" x14ac:dyDescent="0.2">
      <c r="A66443" s="1">
        <v>66441</v>
      </c>
      <c r="B66443" s="1" t="s">
        <v>66313</v>
      </c>
      <c r="C66443" s="1" t="s">
        <v>60</v>
      </c>
    </row>
    <row r="66444" spans="1:4" x14ac:dyDescent="0.2">
      <c r="A66444" s="1">
        <v>66442</v>
      </c>
      <c r="B66444" s="1" t="s">
        <v>66314</v>
      </c>
      <c r="C66444" s="1" t="s">
        <v>5</v>
      </c>
    </row>
    <row r="66445" spans="1:4" x14ac:dyDescent="0.2">
      <c r="A66445" s="1">
        <v>66443</v>
      </c>
      <c r="B66445" s="1" t="s">
        <v>66315</v>
      </c>
      <c r="C66445" s="1" t="s">
        <v>60</v>
      </c>
    </row>
    <row r="66446" spans="1:4" x14ac:dyDescent="0.2">
      <c r="A66446" s="1">
        <v>66444</v>
      </c>
      <c r="B66446" s="1" t="s">
        <v>66316</v>
      </c>
      <c r="C66446" s="1" t="s">
        <v>60</v>
      </c>
    </row>
    <row r="66447" spans="1:4" x14ac:dyDescent="0.2">
      <c r="A66447" s="1">
        <v>66445</v>
      </c>
      <c r="B66447" s="1" t="s">
        <v>66317</v>
      </c>
      <c r="C66447" s="1" t="s">
        <v>5</v>
      </c>
    </row>
    <row r="66448" spans="1:4" x14ac:dyDescent="0.2">
      <c r="A66448" s="1">
        <v>66446</v>
      </c>
      <c r="B66448" s="1" t="s">
        <v>66318</v>
      </c>
      <c r="C66448" s="1" t="s">
        <v>60</v>
      </c>
    </row>
    <row r="66449" spans="1:4" x14ac:dyDescent="0.2">
      <c r="A66449" s="1">
        <v>66447</v>
      </c>
      <c r="B66449" s="1" t="s">
        <v>66319</v>
      </c>
      <c r="C66449" s="1" t="s">
        <v>60</v>
      </c>
      <c r="D66449" s="1" t="s">
        <v>61</v>
      </c>
    </row>
    <row r="66450" spans="1:4" x14ac:dyDescent="0.2">
      <c r="A66450" s="1">
        <v>66448</v>
      </c>
      <c r="B66450" s="1" t="s">
        <v>66320</v>
      </c>
      <c r="C66450" s="1" t="s">
        <v>60</v>
      </c>
    </row>
    <row r="66451" spans="1:4" x14ac:dyDescent="0.2">
      <c r="A66451" s="1">
        <v>66449</v>
      </c>
      <c r="B66451" s="1" t="s">
        <v>66321</v>
      </c>
      <c r="C66451" s="1" t="s">
        <v>5</v>
      </c>
    </row>
    <row r="66452" spans="1:4" x14ac:dyDescent="0.2">
      <c r="A66452" s="1">
        <v>66450</v>
      </c>
      <c r="B66452" s="1" t="s">
        <v>66322</v>
      </c>
      <c r="C66452" s="1" t="s">
        <v>60</v>
      </c>
    </row>
    <row r="66453" spans="1:4" x14ac:dyDescent="0.2">
      <c r="A66453" s="1">
        <v>66451</v>
      </c>
      <c r="B66453" s="1" t="s">
        <v>66323</v>
      </c>
      <c r="C66453" s="1" t="s">
        <v>5</v>
      </c>
    </row>
    <row r="66454" spans="1:4" x14ac:dyDescent="0.2">
      <c r="A66454" s="1">
        <v>66452</v>
      </c>
      <c r="B66454" s="1" t="s">
        <v>66324</v>
      </c>
      <c r="C66454" s="1" t="s">
        <v>60</v>
      </c>
    </row>
    <row r="66455" spans="1:4" x14ac:dyDescent="0.2">
      <c r="A66455" s="1">
        <v>66453</v>
      </c>
      <c r="B66455" s="1" t="s">
        <v>66325</v>
      </c>
      <c r="C66455" s="1" t="s">
        <v>60</v>
      </c>
    </row>
    <row r="66456" spans="1:4" x14ac:dyDescent="0.2">
      <c r="A66456" s="1">
        <v>66454</v>
      </c>
      <c r="B66456" s="1" t="s">
        <v>66326</v>
      </c>
      <c r="C66456" s="1" t="s">
        <v>5</v>
      </c>
    </row>
    <row r="66457" spans="1:4" x14ac:dyDescent="0.2">
      <c r="A66457" s="1">
        <v>66455</v>
      </c>
      <c r="B66457" s="1" t="s">
        <v>66327</v>
      </c>
      <c r="C66457" s="1" t="s">
        <v>60</v>
      </c>
    </row>
    <row r="66458" spans="1:4" x14ac:dyDescent="0.2">
      <c r="A66458" s="1">
        <v>66456</v>
      </c>
      <c r="B66458" s="1" t="s">
        <v>66328</v>
      </c>
      <c r="C66458" s="1" t="s">
        <v>60</v>
      </c>
    </row>
    <row r="66459" spans="1:4" x14ac:dyDescent="0.2">
      <c r="A66459" s="1">
        <v>66457</v>
      </c>
      <c r="B66459" s="1" t="s">
        <v>66329</v>
      </c>
      <c r="C66459" s="1" t="s">
        <v>60</v>
      </c>
    </row>
    <row r="66460" spans="1:4" x14ac:dyDescent="0.2">
      <c r="A66460" s="1">
        <v>66458</v>
      </c>
      <c r="B66460" s="1" t="s">
        <v>66330</v>
      </c>
      <c r="C66460" s="1" t="s">
        <v>60</v>
      </c>
    </row>
    <row r="66461" spans="1:4" x14ac:dyDescent="0.2">
      <c r="A66461" s="1">
        <v>66459</v>
      </c>
      <c r="B66461" s="1" t="s">
        <v>66331</v>
      </c>
      <c r="C66461" s="1" t="s">
        <v>60</v>
      </c>
      <c r="D66461" s="1" t="s">
        <v>61</v>
      </c>
    </row>
    <row r="66462" spans="1:4" x14ac:dyDescent="0.2">
      <c r="A66462" s="1">
        <v>66460</v>
      </c>
      <c r="B66462" s="1" t="s">
        <v>66332</v>
      </c>
      <c r="C66462" s="1" t="s">
        <v>60</v>
      </c>
    </row>
    <row r="66463" spans="1:4" x14ac:dyDescent="0.2">
      <c r="A66463" s="1">
        <v>66461</v>
      </c>
      <c r="B66463" s="1" t="s">
        <v>66333</v>
      </c>
      <c r="C66463" s="1" t="s">
        <v>60</v>
      </c>
    </row>
    <row r="66464" spans="1:4" x14ac:dyDescent="0.2">
      <c r="A66464" s="1">
        <v>66462</v>
      </c>
      <c r="B66464" s="1" t="s">
        <v>66334</v>
      </c>
      <c r="C66464" s="1" t="s">
        <v>5</v>
      </c>
    </row>
    <row r="66465" spans="1:4" x14ac:dyDescent="0.2">
      <c r="A66465" s="1">
        <v>66463</v>
      </c>
      <c r="B66465" s="1" t="s">
        <v>66335</v>
      </c>
      <c r="C66465" s="1" t="s">
        <v>60</v>
      </c>
      <c r="D66465" s="1" t="s">
        <v>61</v>
      </c>
    </row>
    <row r="66466" spans="1:4" x14ac:dyDescent="0.2">
      <c r="A66466" s="1">
        <v>66464</v>
      </c>
      <c r="B66466" s="1" t="s">
        <v>66336</v>
      </c>
      <c r="C66466" s="1" t="s">
        <v>60</v>
      </c>
    </row>
    <row r="66467" spans="1:4" x14ac:dyDescent="0.2">
      <c r="A66467" s="1">
        <v>66465</v>
      </c>
      <c r="B66467" s="1" t="s">
        <v>66337</v>
      </c>
      <c r="C66467" s="1" t="s">
        <v>60</v>
      </c>
    </row>
    <row r="66468" spans="1:4" x14ac:dyDescent="0.2">
      <c r="A66468" s="1">
        <v>66466</v>
      </c>
      <c r="B66468" s="1" t="s">
        <v>66338</v>
      </c>
      <c r="C66468" s="1" t="s">
        <v>60</v>
      </c>
    </row>
    <row r="66469" spans="1:4" x14ac:dyDescent="0.2">
      <c r="A66469" s="1">
        <v>66467</v>
      </c>
      <c r="B66469" s="1" t="s">
        <v>66339</v>
      </c>
      <c r="C66469" s="1" t="s">
        <v>5</v>
      </c>
    </row>
    <row r="66470" spans="1:4" x14ac:dyDescent="0.2">
      <c r="A66470" s="1">
        <v>66468</v>
      </c>
      <c r="B66470" s="1" t="s">
        <v>66340</v>
      </c>
      <c r="C66470" s="1" t="s">
        <v>60</v>
      </c>
    </row>
    <row r="66471" spans="1:4" x14ac:dyDescent="0.2">
      <c r="A66471" s="1">
        <v>66469</v>
      </c>
      <c r="B66471" s="1" t="s">
        <v>66341</v>
      </c>
      <c r="C66471" s="1" t="s">
        <v>60</v>
      </c>
    </row>
    <row r="66472" spans="1:4" x14ac:dyDescent="0.2">
      <c r="A66472" s="1">
        <v>66470</v>
      </c>
      <c r="B66472" s="1" t="s">
        <v>66342</v>
      </c>
      <c r="C66472" s="1" t="s">
        <v>60</v>
      </c>
    </row>
    <row r="66473" spans="1:4" x14ac:dyDescent="0.2">
      <c r="A66473" s="1">
        <v>66471</v>
      </c>
      <c r="B66473" s="1" t="s">
        <v>66343</v>
      </c>
      <c r="C66473" s="1" t="s">
        <v>60</v>
      </c>
    </row>
    <row r="66474" spans="1:4" x14ac:dyDescent="0.2">
      <c r="A66474" s="1">
        <v>66472</v>
      </c>
      <c r="B66474" s="1" t="s">
        <v>66344</v>
      </c>
      <c r="C66474" s="1" t="s">
        <v>60</v>
      </c>
      <c r="D66474" s="1" t="s">
        <v>61</v>
      </c>
    </row>
    <row r="66475" spans="1:4" x14ac:dyDescent="0.2">
      <c r="A66475" s="1">
        <v>66473</v>
      </c>
      <c r="B66475" s="1" t="s">
        <v>66345</v>
      </c>
      <c r="C66475" s="1" t="s">
        <v>60</v>
      </c>
    </row>
    <row r="66476" spans="1:4" x14ac:dyDescent="0.2">
      <c r="A66476" s="1">
        <v>66474</v>
      </c>
      <c r="B66476" s="1" t="s">
        <v>66346</v>
      </c>
      <c r="C66476" s="1" t="s">
        <v>60</v>
      </c>
    </row>
    <row r="66477" spans="1:4" x14ac:dyDescent="0.2">
      <c r="A66477" s="1">
        <v>66475</v>
      </c>
      <c r="B66477" s="1" t="s">
        <v>66347</v>
      </c>
      <c r="C66477" s="1" t="s">
        <v>60</v>
      </c>
      <c r="D66477" s="1" t="s">
        <v>61</v>
      </c>
    </row>
    <row r="66478" spans="1:4" x14ac:dyDescent="0.2">
      <c r="A66478" s="1">
        <v>66476</v>
      </c>
      <c r="B66478" s="1" t="s">
        <v>66348</v>
      </c>
      <c r="C66478" s="1" t="s">
        <v>60</v>
      </c>
    </row>
    <row r="66479" spans="1:4" x14ac:dyDescent="0.2">
      <c r="A66479" s="1">
        <v>66477</v>
      </c>
      <c r="B66479" s="1" t="s">
        <v>66349</v>
      </c>
      <c r="C66479" s="1" t="s">
        <v>60</v>
      </c>
    </row>
    <row r="66480" spans="1:4" x14ac:dyDescent="0.2">
      <c r="A66480" s="1">
        <v>66478</v>
      </c>
      <c r="B66480" s="1" t="s">
        <v>66350</v>
      </c>
      <c r="C66480" s="1" t="s">
        <v>60</v>
      </c>
    </row>
    <row r="66481" spans="1:4" x14ac:dyDescent="0.2">
      <c r="A66481" s="1">
        <v>66479</v>
      </c>
      <c r="B66481" s="1" t="s">
        <v>66351</v>
      </c>
      <c r="C66481" s="1" t="s">
        <v>60</v>
      </c>
      <c r="D66481" s="1" t="s">
        <v>61</v>
      </c>
    </row>
    <row r="66482" spans="1:4" x14ac:dyDescent="0.2">
      <c r="A66482" s="1">
        <v>66480</v>
      </c>
      <c r="B66482" s="1" t="s">
        <v>66352</v>
      </c>
      <c r="C66482" s="1" t="s">
        <v>60</v>
      </c>
    </row>
    <row r="66483" spans="1:4" x14ac:dyDescent="0.2">
      <c r="A66483" s="1">
        <v>66481</v>
      </c>
      <c r="B66483" s="1" t="s">
        <v>66353</v>
      </c>
      <c r="C66483" s="1" t="s">
        <v>60</v>
      </c>
    </row>
    <row r="66484" spans="1:4" x14ac:dyDescent="0.2">
      <c r="A66484" s="1">
        <v>66482</v>
      </c>
      <c r="B66484" s="1" t="s">
        <v>66354</v>
      </c>
      <c r="C66484" s="1" t="s">
        <v>60</v>
      </c>
      <c r="D66484" s="1" t="s">
        <v>61</v>
      </c>
    </row>
    <row r="66485" spans="1:4" x14ac:dyDescent="0.2">
      <c r="A66485" s="1">
        <v>66483</v>
      </c>
      <c r="B66485" s="1" t="s">
        <v>66355</v>
      </c>
      <c r="C66485" s="1" t="s">
        <v>60</v>
      </c>
    </row>
    <row r="66486" spans="1:4" x14ac:dyDescent="0.2">
      <c r="A66486" s="1">
        <v>66484</v>
      </c>
      <c r="B66486" s="1" t="s">
        <v>66356</v>
      </c>
      <c r="C66486" s="1" t="s">
        <v>60</v>
      </c>
    </row>
    <row r="66487" spans="1:4" x14ac:dyDescent="0.2">
      <c r="A66487" s="1">
        <v>66485</v>
      </c>
      <c r="B66487" s="1" t="s">
        <v>66357</v>
      </c>
      <c r="C66487" s="1" t="s">
        <v>60</v>
      </c>
    </row>
    <row r="66488" spans="1:4" x14ac:dyDescent="0.2">
      <c r="A66488" s="1">
        <v>66486</v>
      </c>
      <c r="B66488" s="1" t="s">
        <v>66358</v>
      </c>
      <c r="C66488" s="1" t="s">
        <v>5</v>
      </c>
    </row>
    <row r="66489" spans="1:4" x14ac:dyDescent="0.2">
      <c r="A66489" s="1">
        <v>66487</v>
      </c>
      <c r="B66489" s="1" t="s">
        <v>66359</v>
      </c>
      <c r="C66489" s="1" t="s">
        <v>60</v>
      </c>
    </row>
    <row r="66490" spans="1:4" x14ac:dyDescent="0.2">
      <c r="A66490" s="1">
        <v>66488</v>
      </c>
      <c r="B66490" s="1" t="s">
        <v>66360</v>
      </c>
      <c r="C66490" s="1" t="s">
        <v>60</v>
      </c>
    </row>
    <row r="66491" spans="1:4" x14ac:dyDescent="0.2">
      <c r="A66491" s="1">
        <v>66489</v>
      </c>
      <c r="B66491" s="1" t="s">
        <v>66361</v>
      </c>
      <c r="C66491" s="1" t="s">
        <v>60</v>
      </c>
    </row>
    <row r="66492" spans="1:4" x14ac:dyDescent="0.2">
      <c r="A66492" s="1">
        <v>66490</v>
      </c>
      <c r="B66492" s="1" t="s">
        <v>66362</v>
      </c>
      <c r="C66492" s="1" t="s">
        <v>5</v>
      </c>
    </row>
    <row r="66493" spans="1:4" x14ac:dyDescent="0.2">
      <c r="A66493" s="1">
        <v>66491</v>
      </c>
      <c r="B66493" s="1" t="s">
        <v>66363</v>
      </c>
      <c r="C66493" s="1" t="s">
        <v>60</v>
      </c>
    </row>
    <row r="66494" spans="1:4" x14ac:dyDescent="0.2">
      <c r="A66494" s="1">
        <v>66492</v>
      </c>
      <c r="B66494" s="1" t="s">
        <v>66364</v>
      </c>
      <c r="C66494" s="1" t="s">
        <v>60</v>
      </c>
    </row>
    <row r="66495" spans="1:4" x14ac:dyDescent="0.2">
      <c r="A66495" s="1">
        <v>66493</v>
      </c>
      <c r="B66495" s="1" t="s">
        <v>66365</v>
      </c>
      <c r="C66495" s="1" t="s">
        <v>60</v>
      </c>
    </row>
    <row r="66496" spans="1:4" x14ac:dyDescent="0.2">
      <c r="A66496" s="1">
        <v>66494</v>
      </c>
      <c r="B66496" s="1" t="s">
        <v>66366</v>
      </c>
      <c r="C66496" s="1" t="s">
        <v>5</v>
      </c>
    </row>
    <row r="66497" spans="1:3" x14ac:dyDescent="0.2">
      <c r="A66497" s="1">
        <v>66495</v>
      </c>
      <c r="B66497" s="1" t="s">
        <v>66367</v>
      </c>
      <c r="C66497" s="1" t="s">
        <v>5</v>
      </c>
    </row>
    <row r="66498" spans="1:3" x14ac:dyDescent="0.2">
      <c r="A66498" s="1">
        <v>66496</v>
      </c>
      <c r="B66498" s="1" t="s">
        <v>66368</v>
      </c>
      <c r="C66498" s="1" t="s">
        <v>60</v>
      </c>
    </row>
    <row r="66499" spans="1:3" x14ac:dyDescent="0.2">
      <c r="A66499" s="1">
        <v>66497</v>
      </c>
      <c r="B66499" s="1" t="s">
        <v>66369</v>
      </c>
      <c r="C66499" s="1" t="s">
        <v>60</v>
      </c>
    </row>
    <row r="66500" spans="1:3" x14ac:dyDescent="0.2">
      <c r="A66500" s="1">
        <v>66498</v>
      </c>
      <c r="B66500" s="1" t="s">
        <v>66370</v>
      </c>
      <c r="C66500" s="1" t="s">
        <v>5</v>
      </c>
    </row>
    <row r="66501" spans="1:3" x14ac:dyDescent="0.2">
      <c r="A66501" s="1">
        <v>66499</v>
      </c>
      <c r="B66501" s="1" t="s">
        <v>66371</v>
      </c>
      <c r="C66501" s="1" t="s">
        <v>60</v>
      </c>
    </row>
    <row r="66502" spans="1:3" x14ac:dyDescent="0.2">
      <c r="A66502" s="1">
        <v>66500</v>
      </c>
      <c r="B66502" s="1" t="s">
        <v>66372</v>
      </c>
      <c r="C66502" s="1" t="s">
        <v>60</v>
      </c>
    </row>
    <row r="66503" spans="1:3" x14ac:dyDescent="0.2">
      <c r="A66503" s="1">
        <v>66501</v>
      </c>
      <c r="B66503" s="1" t="s">
        <v>66373</v>
      </c>
      <c r="C66503" s="1" t="s">
        <v>60</v>
      </c>
    </row>
    <row r="66504" spans="1:3" x14ac:dyDescent="0.2">
      <c r="A66504" s="1">
        <v>66502</v>
      </c>
      <c r="B66504" s="1" t="s">
        <v>66374</v>
      </c>
      <c r="C66504" s="1" t="s">
        <v>60</v>
      </c>
    </row>
    <row r="66505" spans="1:3" x14ac:dyDescent="0.2">
      <c r="A66505" s="1">
        <v>66503</v>
      </c>
      <c r="B66505" s="1" t="s">
        <v>66375</v>
      </c>
      <c r="C66505" s="1" t="s">
        <v>60</v>
      </c>
    </row>
    <row r="66506" spans="1:3" x14ac:dyDescent="0.2">
      <c r="A66506" s="1">
        <v>66504</v>
      </c>
      <c r="B66506" s="1" t="s">
        <v>66376</v>
      </c>
      <c r="C66506" s="1" t="s">
        <v>60</v>
      </c>
    </row>
    <row r="66507" spans="1:3" x14ac:dyDescent="0.2">
      <c r="A66507" s="1">
        <v>66505</v>
      </c>
      <c r="B66507" s="1" t="s">
        <v>66377</v>
      </c>
      <c r="C66507" s="1" t="s">
        <v>60</v>
      </c>
    </row>
    <row r="66508" spans="1:3" x14ac:dyDescent="0.2">
      <c r="A66508" s="1">
        <v>66506</v>
      </c>
      <c r="B66508" s="1" t="s">
        <v>66378</v>
      </c>
      <c r="C66508" s="1" t="s">
        <v>60</v>
      </c>
    </row>
    <row r="66509" spans="1:3" x14ac:dyDescent="0.2">
      <c r="A66509" s="1">
        <v>66507</v>
      </c>
      <c r="B66509" s="1" t="s">
        <v>66379</v>
      </c>
      <c r="C66509" s="1" t="s">
        <v>60</v>
      </c>
    </row>
    <row r="66510" spans="1:3" x14ac:dyDescent="0.2">
      <c r="A66510" s="1">
        <v>66508</v>
      </c>
      <c r="B66510" s="1" t="s">
        <v>66380</v>
      </c>
      <c r="C66510" s="1" t="s">
        <v>60</v>
      </c>
    </row>
    <row r="66511" spans="1:3" x14ac:dyDescent="0.2">
      <c r="A66511" s="1">
        <v>66509</v>
      </c>
      <c r="B66511" s="1" t="s">
        <v>66381</v>
      </c>
      <c r="C66511" s="1" t="s">
        <v>60</v>
      </c>
    </row>
    <row r="66512" spans="1:3" x14ac:dyDescent="0.2">
      <c r="A66512" s="1">
        <v>66510</v>
      </c>
      <c r="B66512" s="1" t="s">
        <v>66382</v>
      </c>
      <c r="C66512" s="1" t="s">
        <v>60</v>
      </c>
    </row>
    <row r="66513" spans="1:4" x14ac:dyDescent="0.2">
      <c r="A66513" s="1">
        <v>66511</v>
      </c>
      <c r="B66513" s="1" t="s">
        <v>66383</v>
      </c>
      <c r="C66513" s="1" t="s">
        <v>60</v>
      </c>
    </row>
    <row r="66514" spans="1:4" x14ac:dyDescent="0.2">
      <c r="A66514" s="1">
        <v>66512</v>
      </c>
      <c r="B66514" s="1" t="s">
        <v>66384</v>
      </c>
      <c r="C66514" s="1" t="s">
        <v>60</v>
      </c>
      <c r="D66514" s="1" t="s">
        <v>61</v>
      </c>
    </row>
    <row r="66515" spans="1:4" x14ac:dyDescent="0.2">
      <c r="A66515" s="1">
        <v>66513</v>
      </c>
      <c r="B66515" s="1" t="s">
        <v>66385</v>
      </c>
      <c r="C66515" s="1" t="s">
        <v>60</v>
      </c>
    </row>
    <row r="66516" spans="1:4" x14ac:dyDescent="0.2">
      <c r="A66516" s="1">
        <v>66514</v>
      </c>
      <c r="B66516" s="1" t="s">
        <v>66386</v>
      </c>
      <c r="C66516" s="1" t="s">
        <v>60</v>
      </c>
    </row>
    <row r="66517" spans="1:4" x14ac:dyDescent="0.2">
      <c r="A66517" s="1">
        <v>66515</v>
      </c>
      <c r="B66517" s="1" t="s">
        <v>66387</v>
      </c>
      <c r="C66517" s="1" t="s">
        <v>60</v>
      </c>
    </row>
    <row r="66518" spans="1:4" x14ac:dyDescent="0.2">
      <c r="A66518" s="1">
        <v>66516</v>
      </c>
      <c r="B66518" s="1" t="s">
        <v>66388</v>
      </c>
      <c r="C66518" s="1" t="s">
        <v>60</v>
      </c>
    </row>
    <row r="66519" spans="1:4" x14ac:dyDescent="0.2">
      <c r="A66519" s="1">
        <v>66517</v>
      </c>
      <c r="B66519" s="1" t="s">
        <v>66389</v>
      </c>
      <c r="C66519" s="1" t="s">
        <v>60</v>
      </c>
      <c r="D66519" s="1" t="s">
        <v>61</v>
      </c>
    </row>
    <row r="66520" spans="1:4" x14ac:dyDescent="0.2">
      <c r="A66520" s="1">
        <v>66518</v>
      </c>
      <c r="B66520" s="1" t="s">
        <v>66390</v>
      </c>
      <c r="C66520" s="1" t="s">
        <v>60</v>
      </c>
    </row>
    <row r="66521" spans="1:4" x14ac:dyDescent="0.2">
      <c r="A66521" s="1">
        <v>66519</v>
      </c>
      <c r="B66521" s="1" t="s">
        <v>66391</v>
      </c>
      <c r="C66521" s="1" t="s">
        <v>60</v>
      </c>
    </row>
    <row r="66522" spans="1:4" x14ac:dyDescent="0.2">
      <c r="A66522" s="1">
        <v>66520</v>
      </c>
      <c r="B66522" s="1" t="s">
        <v>66392</v>
      </c>
      <c r="C66522" s="1" t="s">
        <v>60</v>
      </c>
    </row>
    <row r="66523" spans="1:4" x14ac:dyDescent="0.2">
      <c r="A66523" s="1">
        <v>66521</v>
      </c>
      <c r="B66523" s="1" t="s">
        <v>66393</v>
      </c>
      <c r="C66523" s="1" t="s">
        <v>60</v>
      </c>
    </row>
    <row r="66524" spans="1:4" x14ac:dyDescent="0.2">
      <c r="A66524" s="1">
        <v>66522</v>
      </c>
      <c r="B66524" s="1" t="s">
        <v>66394</v>
      </c>
      <c r="C66524" s="1" t="s">
        <v>60</v>
      </c>
    </row>
    <row r="66525" spans="1:4" x14ac:dyDescent="0.2">
      <c r="A66525" s="1">
        <v>66523</v>
      </c>
      <c r="B66525" s="1" t="s">
        <v>66395</v>
      </c>
      <c r="C66525" s="1" t="s">
        <v>60</v>
      </c>
    </row>
    <row r="66526" spans="1:4" x14ac:dyDescent="0.2">
      <c r="A66526" s="1">
        <v>66524</v>
      </c>
      <c r="B66526" s="1" t="s">
        <v>66396</v>
      </c>
      <c r="C66526" s="1" t="s">
        <v>60</v>
      </c>
    </row>
    <row r="66527" spans="1:4" x14ac:dyDescent="0.2">
      <c r="A66527" s="1">
        <v>66525</v>
      </c>
      <c r="B66527" s="1" t="s">
        <v>66397</v>
      </c>
      <c r="C66527" s="1" t="s">
        <v>60</v>
      </c>
    </row>
    <row r="66528" spans="1:4" x14ac:dyDescent="0.2">
      <c r="A66528" s="1">
        <v>66526</v>
      </c>
      <c r="B66528" s="1" t="s">
        <v>66398</v>
      </c>
      <c r="C66528" s="1" t="s">
        <v>60</v>
      </c>
      <c r="D66528" s="1" t="s">
        <v>61</v>
      </c>
    </row>
    <row r="66529" spans="1:4" x14ac:dyDescent="0.2">
      <c r="A66529" s="1">
        <v>66527</v>
      </c>
      <c r="B66529" s="1" t="s">
        <v>66399</v>
      </c>
      <c r="C66529" s="1" t="s">
        <v>60</v>
      </c>
      <c r="D66529" s="1" t="s">
        <v>61</v>
      </c>
    </row>
    <row r="66530" spans="1:4" x14ac:dyDescent="0.2">
      <c r="A66530" s="1">
        <v>66528</v>
      </c>
      <c r="B66530" s="1" t="s">
        <v>66400</v>
      </c>
      <c r="C66530" s="1" t="s">
        <v>60</v>
      </c>
    </row>
    <row r="66531" spans="1:4" x14ac:dyDescent="0.2">
      <c r="A66531" s="1">
        <v>66529</v>
      </c>
      <c r="B66531" s="1" t="s">
        <v>66401</v>
      </c>
      <c r="C66531" s="1" t="s">
        <v>60</v>
      </c>
    </row>
    <row r="66532" spans="1:4" x14ac:dyDescent="0.2">
      <c r="A66532" s="1">
        <v>66530</v>
      </c>
      <c r="B66532" s="1" t="s">
        <v>66402</v>
      </c>
      <c r="C66532" s="1" t="s">
        <v>60</v>
      </c>
    </row>
    <row r="66533" spans="1:4" x14ac:dyDescent="0.2">
      <c r="A66533" s="1">
        <v>66531</v>
      </c>
      <c r="B66533" s="1" t="s">
        <v>66403</v>
      </c>
      <c r="C66533" s="1" t="s">
        <v>60</v>
      </c>
    </row>
    <row r="66534" spans="1:4" x14ac:dyDescent="0.2">
      <c r="A66534" s="1">
        <v>66532</v>
      </c>
      <c r="B66534" s="1" t="s">
        <v>66404</v>
      </c>
      <c r="C66534" s="1" t="s">
        <v>60</v>
      </c>
    </row>
    <row r="66535" spans="1:4" x14ac:dyDescent="0.2">
      <c r="A66535" s="1">
        <v>66533</v>
      </c>
      <c r="B66535" s="1" t="s">
        <v>66405</v>
      </c>
      <c r="C66535" s="1" t="s">
        <v>60</v>
      </c>
    </row>
    <row r="66536" spans="1:4" x14ac:dyDescent="0.2">
      <c r="A66536" s="1">
        <v>66534</v>
      </c>
      <c r="B66536" s="1" t="s">
        <v>66406</v>
      </c>
      <c r="C66536" s="1" t="s">
        <v>60</v>
      </c>
      <c r="D66536" s="1" t="s">
        <v>61</v>
      </c>
    </row>
    <row r="66537" spans="1:4" x14ac:dyDescent="0.2">
      <c r="A66537" s="1">
        <v>66535</v>
      </c>
      <c r="B66537" s="1" t="s">
        <v>66407</v>
      </c>
      <c r="C66537" s="1" t="s">
        <v>60</v>
      </c>
      <c r="D66537" s="1" t="s">
        <v>61</v>
      </c>
    </row>
    <row r="66538" spans="1:4" x14ac:dyDescent="0.2">
      <c r="A66538" s="1">
        <v>66536</v>
      </c>
      <c r="B66538" s="1" t="s">
        <v>66408</v>
      </c>
      <c r="C66538" s="1" t="s">
        <v>60</v>
      </c>
    </row>
    <row r="66539" spans="1:4" x14ac:dyDescent="0.2">
      <c r="A66539" s="1">
        <v>66537</v>
      </c>
      <c r="B66539" s="1" t="s">
        <v>66409</v>
      </c>
      <c r="C66539" s="1" t="s">
        <v>60</v>
      </c>
    </row>
    <row r="66540" spans="1:4" x14ac:dyDescent="0.2">
      <c r="A66540" s="1">
        <v>66538</v>
      </c>
      <c r="B66540" s="1" t="s">
        <v>66410</v>
      </c>
      <c r="C66540" s="1" t="s">
        <v>60</v>
      </c>
      <c r="D66540" s="1" t="s">
        <v>61</v>
      </c>
    </row>
    <row r="66541" spans="1:4" x14ac:dyDescent="0.2">
      <c r="A66541" s="1">
        <v>66539</v>
      </c>
      <c r="B66541" s="1" t="s">
        <v>66411</v>
      </c>
      <c r="C66541" s="1" t="s">
        <v>5</v>
      </c>
    </row>
    <row r="66542" spans="1:4" x14ac:dyDescent="0.2">
      <c r="A66542" s="1">
        <v>66540</v>
      </c>
      <c r="B66542" s="1" t="s">
        <v>66412</v>
      </c>
      <c r="C66542" s="1" t="s">
        <v>60</v>
      </c>
    </row>
    <row r="66543" spans="1:4" x14ac:dyDescent="0.2">
      <c r="A66543" s="1">
        <v>66541</v>
      </c>
      <c r="B66543" s="1" t="s">
        <v>66413</v>
      </c>
      <c r="C66543" s="1" t="s">
        <v>60</v>
      </c>
    </row>
    <row r="66544" spans="1:4" x14ac:dyDescent="0.2">
      <c r="A66544" s="1">
        <v>66542</v>
      </c>
      <c r="B66544" s="1" t="s">
        <v>66414</v>
      </c>
      <c r="C66544" s="1" t="s">
        <v>5</v>
      </c>
    </row>
    <row r="66545" spans="1:4" x14ac:dyDescent="0.2">
      <c r="A66545" s="1">
        <v>66543</v>
      </c>
      <c r="B66545" s="1" t="s">
        <v>66415</v>
      </c>
      <c r="C66545" s="1" t="s">
        <v>5</v>
      </c>
    </row>
    <row r="66546" spans="1:4" x14ac:dyDescent="0.2">
      <c r="A66546" s="1">
        <v>66544</v>
      </c>
      <c r="B66546" s="1" t="s">
        <v>66416</v>
      </c>
      <c r="C66546" s="1" t="s">
        <v>60</v>
      </c>
    </row>
    <row r="66547" spans="1:4" x14ac:dyDescent="0.2">
      <c r="A66547" s="1">
        <v>66545</v>
      </c>
      <c r="B66547" s="1" t="s">
        <v>66417</v>
      </c>
      <c r="C66547" s="1" t="s">
        <v>60</v>
      </c>
    </row>
    <row r="66548" spans="1:4" x14ac:dyDescent="0.2">
      <c r="A66548" s="1">
        <v>66546</v>
      </c>
      <c r="B66548" s="1" t="s">
        <v>66418</v>
      </c>
      <c r="C66548" s="1" t="s">
        <v>60</v>
      </c>
    </row>
    <row r="66549" spans="1:4" x14ac:dyDescent="0.2">
      <c r="A66549" s="1">
        <v>66547</v>
      </c>
      <c r="B66549" s="1" t="s">
        <v>66419</v>
      </c>
      <c r="C66549" s="1" t="s">
        <v>60</v>
      </c>
    </row>
    <row r="66550" spans="1:4" x14ac:dyDescent="0.2">
      <c r="A66550" s="1">
        <v>66548</v>
      </c>
      <c r="B66550" s="1" t="s">
        <v>66420</v>
      </c>
      <c r="C66550" s="1" t="s">
        <v>60</v>
      </c>
    </row>
    <row r="66551" spans="1:4" x14ac:dyDescent="0.2">
      <c r="A66551" s="1">
        <v>66549</v>
      </c>
      <c r="B66551" s="1" t="s">
        <v>66421</v>
      </c>
      <c r="C66551" s="1" t="s">
        <v>60</v>
      </c>
    </row>
    <row r="66552" spans="1:4" x14ac:dyDescent="0.2">
      <c r="A66552" s="1">
        <v>66550</v>
      </c>
      <c r="B66552" s="1" t="s">
        <v>66422</v>
      </c>
      <c r="C66552" s="1" t="s">
        <v>60</v>
      </c>
    </row>
    <row r="66553" spans="1:4" x14ac:dyDescent="0.2">
      <c r="A66553" s="1">
        <v>66551</v>
      </c>
      <c r="B66553" s="1" t="s">
        <v>66423</v>
      </c>
      <c r="C66553" s="1" t="s">
        <v>307</v>
      </c>
    </row>
    <row r="66554" spans="1:4" x14ac:dyDescent="0.2">
      <c r="A66554" s="1">
        <v>66552</v>
      </c>
      <c r="B66554" s="1" t="s">
        <v>66424</v>
      </c>
      <c r="C66554" s="1" t="s">
        <v>60</v>
      </c>
    </row>
    <row r="66555" spans="1:4" x14ac:dyDescent="0.2">
      <c r="A66555" s="1">
        <v>66553</v>
      </c>
      <c r="B66555" s="1" t="s">
        <v>66425</v>
      </c>
      <c r="C66555" s="1" t="s">
        <v>5</v>
      </c>
    </row>
    <row r="66556" spans="1:4" x14ac:dyDescent="0.2">
      <c r="A66556" s="1">
        <v>66554</v>
      </c>
      <c r="B66556" s="1" t="s">
        <v>66426</v>
      </c>
      <c r="C66556" s="1" t="s">
        <v>60</v>
      </c>
      <c r="D66556" s="1" t="s">
        <v>61</v>
      </c>
    </row>
    <row r="66557" spans="1:4" x14ac:dyDescent="0.2">
      <c r="A66557" s="1">
        <v>66555</v>
      </c>
      <c r="B66557" s="1" t="s">
        <v>66427</v>
      </c>
      <c r="C66557" s="1" t="s">
        <v>60</v>
      </c>
    </row>
    <row r="66558" spans="1:4" x14ac:dyDescent="0.2">
      <c r="A66558" s="1">
        <v>66556</v>
      </c>
      <c r="B66558" s="1" t="s">
        <v>66428</v>
      </c>
      <c r="C66558" s="1" t="s">
        <v>60</v>
      </c>
    </row>
    <row r="66559" spans="1:4" x14ac:dyDescent="0.2">
      <c r="A66559" s="1">
        <v>66557</v>
      </c>
      <c r="B66559" s="1" t="s">
        <v>66429</v>
      </c>
      <c r="C66559" s="1" t="s">
        <v>60</v>
      </c>
    </row>
    <row r="66560" spans="1:4" x14ac:dyDescent="0.2">
      <c r="A66560" s="1">
        <v>66558</v>
      </c>
      <c r="B66560" s="1" t="s">
        <v>66430</v>
      </c>
      <c r="C66560" s="1" t="s">
        <v>60</v>
      </c>
    </row>
    <row r="66561" spans="1:3" x14ac:dyDescent="0.2">
      <c r="A66561" s="1">
        <v>66559</v>
      </c>
      <c r="B66561" s="1" t="s">
        <v>66431</v>
      </c>
      <c r="C66561" s="1" t="s">
        <v>60</v>
      </c>
    </row>
    <row r="66562" spans="1:3" x14ac:dyDescent="0.2">
      <c r="A66562" s="1">
        <v>66560</v>
      </c>
      <c r="B66562" s="1" t="s">
        <v>66432</v>
      </c>
      <c r="C66562" s="1" t="s">
        <v>5</v>
      </c>
    </row>
    <row r="66563" spans="1:3" x14ac:dyDescent="0.2">
      <c r="A66563" s="1">
        <v>66561</v>
      </c>
      <c r="B66563" s="1" t="s">
        <v>66433</v>
      </c>
      <c r="C66563" s="1" t="s">
        <v>60</v>
      </c>
    </row>
    <row r="66564" spans="1:3" x14ac:dyDescent="0.2">
      <c r="A66564" s="1">
        <v>66562</v>
      </c>
      <c r="B66564" s="1" t="s">
        <v>66434</v>
      </c>
      <c r="C66564" s="1" t="s">
        <v>60</v>
      </c>
    </row>
    <row r="66565" spans="1:3" x14ac:dyDescent="0.2">
      <c r="A66565" s="1">
        <v>66563</v>
      </c>
      <c r="B66565" s="1" t="s">
        <v>66435</v>
      </c>
      <c r="C66565" s="1" t="s">
        <v>5</v>
      </c>
    </row>
    <row r="66566" spans="1:3" x14ac:dyDescent="0.2">
      <c r="A66566" s="1">
        <v>66564</v>
      </c>
      <c r="B66566" s="1" t="s">
        <v>66436</v>
      </c>
      <c r="C66566" s="1" t="s">
        <v>60</v>
      </c>
    </row>
    <row r="66567" spans="1:3" x14ac:dyDescent="0.2">
      <c r="A66567" s="1">
        <v>66565</v>
      </c>
      <c r="B66567" s="1" t="s">
        <v>66437</v>
      </c>
      <c r="C66567" s="1" t="s">
        <v>60</v>
      </c>
    </row>
    <row r="66568" spans="1:3" x14ac:dyDescent="0.2">
      <c r="A66568" s="1">
        <v>66566</v>
      </c>
      <c r="B66568" s="1" t="s">
        <v>66438</v>
      </c>
      <c r="C66568" s="1" t="s">
        <v>60</v>
      </c>
    </row>
    <row r="66569" spans="1:3" x14ac:dyDescent="0.2">
      <c r="A66569" s="1">
        <v>66567</v>
      </c>
      <c r="B66569" s="1" t="s">
        <v>66439</v>
      </c>
      <c r="C66569" s="1" t="s">
        <v>60</v>
      </c>
    </row>
    <row r="66570" spans="1:3" x14ac:dyDescent="0.2">
      <c r="A66570" s="1">
        <v>66568</v>
      </c>
      <c r="B66570" s="1" t="s">
        <v>66440</v>
      </c>
      <c r="C66570" s="1" t="s">
        <v>60</v>
      </c>
    </row>
    <row r="66571" spans="1:3" x14ac:dyDescent="0.2">
      <c r="A66571" s="1">
        <v>66569</v>
      </c>
      <c r="B66571" s="1" t="s">
        <v>66441</v>
      </c>
      <c r="C66571" s="1" t="s">
        <v>5</v>
      </c>
    </row>
    <row r="66572" spans="1:3" x14ac:dyDescent="0.2">
      <c r="A66572" s="1">
        <v>66570</v>
      </c>
      <c r="B66572" s="1" t="s">
        <v>66442</v>
      </c>
      <c r="C66572" s="1" t="s">
        <v>60</v>
      </c>
    </row>
    <row r="66573" spans="1:3" x14ac:dyDescent="0.2">
      <c r="A66573" s="1">
        <v>66571</v>
      </c>
      <c r="B66573" s="1" t="s">
        <v>66443</v>
      </c>
      <c r="C66573" s="1" t="s">
        <v>60</v>
      </c>
    </row>
    <row r="66574" spans="1:3" x14ac:dyDescent="0.2">
      <c r="A66574" s="1">
        <v>66572</v>
      </c>
      <c r="B66574" s="1" t="s">
        <v>66444</v>
      </c>
      <c r="C66574" s="1" t="s">
        <v>60</v>
      </c>
    </row>
    <row r="66575" spans="1:3" x14ac:dyDescent="0.2">
      <c r="A66575" s="1">
        <v>66573</v>
      </c>
      <c r="B66575" s="1" t="s">
        <v>66445</v>
      </c>
      <c r="C66575" s="1" t="s">
        <v>5</v>
      </c>
    </row>
    <row r="66576" spans="1:3" x14ac:dyDescent="0.2">
      <c r="A66576" s="1">
        <v>66574</v>
      </c>
      <c r="B66576" s="1" t="s">
        <v>66446</v>
      </c>
      <c r="C66576" s="1" t="s">
        <v>60</v>
      </c>
    </row>
    <row r="66577" spans="1:4" x14ac:dyDescent="0.2">
      <c r="A66577" s="1">
        <v>66575</v>
      </c>
      <c r="B66577" s="1" t="s">
        <v>66447</v>
      </c>
      <c r="C66577" s="1" t="s">
        <v>5</v>
      </c>
    </row>
    <row r="66578" spans="1:4" x14ac:dyDescent="0.2">
      <c r="A66578" s="1">
        <v>66576</v>
      </c>
      <c r="B66578" s="1" t="s">
        <v>66448</v>
      </c>
      <c r="C66578" s="1" t="s">
        <v>60</v>
      </c>
    </row>
    <row r="66579" spans="1:4" x14ac:dyDescent="0.2">
      <c r="A66579" s="1">
        <v>66577</v>
      </c>
      <c r="B66579" s="1" t="s">
        <v>66449</v>
      </c>
      <c r="C66579" s="1" t="s">
        <v>60</v>
      </c>
      <c r="D66579" s="1" t="s">
        <v>61</v>
      </c>
    </row>
    <row r="66580" spans="1:4" x14ac:dyDescent="0.2">
      <c r="A66580" s="1">
        <v>66578</v>
      </c>
      <c r="B66580" s="1" t="s">
        <v>66450</v>
      </c>
      <c r="C66580" s="1" t="s">
        <v>60</v>
      </c>
    </row>
    <row r="66581" spans="1:4" x14ac:dyDescent="0.2">
      <c r="A66581" s="1">
        <v>66579</v>
      </c>
      <c r="B66581" s="1" t="s">
        <v>66451</v>
      </c>
      <c r="C66581" s="1" t="s">
        <v>60</v>
      </c>
    </row>
    <row r="66582" spans="1:4" x14ac:dyDescent="0.2">
      <c r="A66582" s="1">
        <v>66580</v>
      </c>
      <c r="B66582" s="1" t="s">
        <v>66452</v>
      </c>
      <c r="C66582" s="1" t="s">
        <v>60</v>
      </c>
    </row>
    <row r="66583" spans="1:4" x14ac:dyDescent="0.2">
      <c r="A66583" s="1">
        <v>66581</v>
      </c>
      <c r="B66583" s="1" t="s">
        <v>66453</v>
      </c>
      <c r="C66583" s="1" t="s">
        <v>60</v>
      </c>
    </row>
    <row r="66584" spans="1:4" x14ac:dyDescent="0.2">
      <c r="A66584" s="1">
        <v>66582</v>
      </c>
      <c r="B66584" s="1" t="s">
        <v>66454</v>
      </c>
      <c r="C66584" s="1" t="s">
        <v>60</v>
      </c>
    </row>
    <row r="66585" spans="1:4" x14ac:dyDescent="0.2">
      <c r="A66585" s="1">
        <v>66583</v>
      </c>
      <c r="B66585" s="1" t="s">
        <v>66455</v>
      </c>
      <c r="C66585" s="1" t="s">
        <v>60</v>
      </c>
      <c r="D66585" s="1" t="s">
        <v>61</v>
      </c>
    </row>
    <row r="66586" spans="1:4" x14ac:dyDescent="0.2">
      <c r="A66586" s="1">
        <v>66584</v>
      </c>
      <c r="B66586" s="1" t="s">
        <v>66456</v>
      </c>
      <c r="C66586" s="1" t="s">
        <v>60</v>
      </c>
      <c r="D66586" s="1" t="s">
        <v>61</v>
      </c>
    </row>
    <row r="66587" spans="1:4" x14ac:dyDescent="0.2">
      <c r="A66587" s="1">
        <v>66585</v>
      </c>
      <c r="B66587" s="1" t="s">
        <v>66457</v>
      </c>
      <c r="C66587" s="1" t="s">
        <v>5</v>
      </c>
    </row>
    <row r="66588" spans="1:4" x14ac:dyDescent="0.2">
      <c r="A66588" s="1">
        <v>66586</v>
      </c>
      <c r="B66588" s="1" t="s">
        <v>66458</v>
      </c>
      <c r="C66588" s="1" t="s">
        <v>60</v>
      </c>
    </row>
    <row r="66589" spans="1:4" x14ac:dyDescent="0.2">
      <c r="A66589" s="1">
        <v>66587</v>
      </c>
      <c r="B66589" s="1" t="s">
        <v>66459</v>
      </c>
      <c r="C66589" s="1" t="s">
        <v>60</v>
      </c>
    </row>
    <row r="66590" spans="1:4" x14ac:dyDescent="0.2">
      <c r="A66590" s="1">
        <v>66588</v>
      </c>
      <c r="B66590" s="1" t="s">
        <v>66460</v>
      </c>
      <c r="C66590" s="1" t="s">
        <v>60</v>
      </c>
    </row>
    <row r="66591" spans="1:4" x14ac:dyDescent="0.2">
      <c r="A66591" s="1">
        <v>66589</v>
      </c>
      <c r="B66591" s="1" t="s">
        <v>66461</v>
      </c>
      <c r="C66591" s="1" t="s">
        <v>60</v>
      </c>
    </row>
    <row r="66592" spans="1:4" x14ac:dyDescent="0.2">
      <c r="A66592" s="1">
        <v>66590</v>
      </c>
      <c r="B66592" s="1" t="s">
        <v>66462</v>
      </c>
      <c r="C66592" s="1" t="s">
        <v>60</v>
      </c>
      <c r="D66592" s="1" t="s">
        <v>61</v>
      </c>
    </row>
    <row r="66593" spans="1:4" x14ac:dyDescent="0.2">
      <c r="A66593" s="1">
        <v>66591</v>
      </c>
      <c r="B66593" s="1" t="s">
        <v>66463</v>
      </c>
      <c r="C66593" s="1" t="s">
        <v>60</v>
      </c>
    </row>
    <row r="66594" spans="1:4" x14ac:dyDescent="0.2">
      <c r="A66594" s="1">
        <v>66592</v>
      </c>
      <c r="B66594" s="1" t="s">
        <v>66464</v>
      </c>
      <c r="C66594" s="1" t="s">
        <v>60</v>
      </c>
    </row>
    <row r="66595" spans="1:4" x14ac:dyDescent="0.2">
      <c r="A66595" s="1">
        <v>66593</v>
      </c>
      <c r="B66595" s="1" t="s">
        <v>66465</v>
      </c>
      <c r="C66595" s="1" t="s">
        <v>60</v>
      </c>
    </row>
    <row r="66596" spans="1:4" x14ac:dyDescent="0.2">
      <c r="A66596" s="1">
        <v>66594</v>
      </c>
      <c r="B66596" s="1" t="s">
        <v>66466</v>
      </c>
      <c r="C66596" s="1" t="s">
        <v>60</v>
      </c>
    </row>
    <row r="66597" spans="1:4" x14ac:dyDescent="0.2">
      <c r="A66597" s="1">
        <v>66595</v>
      </c>
      <c r="B66597" s="1" t="s">
        <v>66467</v>
      </c>
      <c r="C66597" s="1" t="s">
        <v>60</v>
      </c>
    </row>
    <row r="66598" spans="1:4" x14ac:dyDescent="0.2">
      <c r="A66598" s="1">
        <v>66596</v>
      </c>
      <c r="B66598" s="1" t="s">
        <v>66468</v>
      </c>
      <c r="C66598" s="1" t="s">
        <v>60</v>
      </c>
      <c r="D66598" s="1" t="s">
        <v>61</v>
      </c>
    </row>
    <row r="66599" spans="1:4" x14ac:dyDescent="0.2">
      <c r="A66599" s="1">
        <v>66597</v>
      </c>
      <c r="B66599" s="1" t="s">
        <v>66469</v>
      </c>
      <c r="C66599" s="1" t="s">
        <v>60</v>
      </c>
    </row>
    <row r="66600" spans="1:4" x14ac:dyDescent="0.2">
      <c r="A66600" s="1">
        <v>66598</v>
      </c>
      <c r="B66600" s="1" t="s">
        <v>66470</v>
      </c>
      <c r="C66600" s="1" t="s">
        <v>60</v>
      </c>
    </row>
    <row r="66601" spans="1:4" x14ac:dyDescent="0.2">
      <c r="A66601" s="1">
        <v>66599</v>
      </c>
      <c r="B66601" s="1" t="s">
        <v>66471</v>
      </c>
      <c r="C66601" s="1" t="s">
        <v>60</v>
      </c>
    </row>
    <row r="66602" spans="1:4" x14ac:dyDescent="0.2">
      <c r="A66602" s="1">
        <v>66600</v>
      </c>
      <c r="B66602" s="1" t="s">
        <v>66472</v>
      </c>
      <c r="C66602" s="1" t="s">
        <v>60</v>
      </c>
    </row>
    <row r="66603" spans="1:4" x14ac:dyDescent="0.2">
      <c r="A66603" s="1">
        <v>66601</v>
      </c>
      <c r="B66603" s="1" t="s">
        <v>66473</v>
      </c>
      <c r="C66603" s="1" t="s">
        <v>60</v>
      </c>
    </row>
    <row r="66604" spans="1:4" x14ac:dyDescent="0.2">
      <c r="A66604" s="1">
        <v>66602</v>
      </c>
      <c r="B66604" s="1" t="s">
        <v>66474</v>
      </c>
      <c r="C66604" s="1" t="s">
        <v>60</v>
      </c>
    </row>
    <row r="66605" spans="1:4" x14ac:dyDescent="0.2">
      <c r="A66605" s="1">
        <v>66603</v>
      </c>
      <c r="B66605" s="1" t="s">
        <v>66475</v>
      </c>
      <c r="C66605" s="1" t="s">
        <v>60</v>
      </c>
    </row>
    <row r="66606" spans="1:4" x14ac:dyDescent="0.2">
      <c r="A66606" s="1">
        <v>66604</v>
      </c>
      <c r="B66606" s="1" t="s">
        <v>66476</v>
      </c>
      <c r="C66606" s="1" t="s">
        <v>60</v>
      </c>
    </row>
    <row r="66607" spans="1:4" x14ac:dyDescent="0.2">
      <c r="A66607" s="1">
        <v>66605</v>
      </c>
      <c r="B66607" s="1" t="s">
        <v>66477</v>
      </c>
      <c r="C66607" s="1" t="s">
        <v>60</v>
      </c>
    </row>
    <row r="66608" spans="1:4" x14ac:dyDescent="0.2">
      <c r="A66608" s="1">
        <v>66606</v>
      </c>
      <c r="B66608" s="1" t="s">
        <v>66478</v>
      </c>
      <c r="C66608" s="1" t="s">
        <v>60</v>
      </c>
    </row>
    <row r="66609" spans="1:4" x14ac:dyDescent="0.2">
      <c r="A66609" s="1">
        <v>66607</v>
      </c>
      <c r="B66609" s="1" t="s">
        <v>66479</v>
      </c>
      <c r="C66609" s="1" t="s">
        <v>60</v>
      </c>
      <c r="D66609" s="1" t="s">
        <v>61</v>
      </c>
    </row>
    <row r="66610" spans="1:4" x14ac:dyDescent="0.2">
      <c r="A66610" s="1">
        <v>66608</v>
      </c>
      <c r="B66610" s="1" t="s">
        <v>66480</v>
      </c>
      <c r="C66610" s="1" t="s">
        <v>60</v>
      </c>
    </row>
    <row r="66611" spans="1:4" x14ac:dyDescent="0.2">
      <c r="A66611" s="1">
        <v>66609</v>
      </c>
      <c r="B66611" s="1" t="s">
        <v>66481</v>
      </c>
      <c r="C66611" s="1" t="s">
        <v>5</v>
      </c>
    </row>
    <row r="66612" spans="1:4" x14ac:dyDescent="0.2">
      <c r="A66612" s="1">
        <v>66610</v>
      </c>
      <c r="B66612" s="1" t="s">
        <v>66482</v>
      </c>
      <c r="C66612" s="1" t="s">
        <v>60</v>
      </c>
    </row>
    <row r="66613" spans="1:4" x14ac:dyDescent="0.2">
      <c r="A66613" s="1">
        <v>66611</v>
      </c>
      <c r="B66613" s="1" t="s">
        <v>66483</v>
      </c>
      <c r="C66613" s="1" t="s">
        <v>60</v>
      </c>
    </row>
    <row r="66614" spans="1:4" x14ac:dyDescent="0.2">
      <c r="A66614" s="1">
        <v>66612</v>
      </c>
      <c r="B66614" s="1" t="s">
        <v>66484</v>
      </c>
      <c r="C66614" s="1" t="s">
        <v>60</v>
      </c>
    </row>
    <row r="66615" spans="1:4" x14ac:dyDescent="0.2">
      <c r="A66615" s="1">
        <v>66613</v>
      </c>
      <c r="B66615" s="1" t="s">
        <v>66485</v>
      </c>
      <c r="C66615" s="1" t="s">
        <v>60</v>
      </c>
    </row>
    <row r="66616" spans="1:4" x14ac:dyDescent="0.2">
      <c r="A66616" s="1">
        <v>66614</v>
      </c>
      <c r="B66616" s="1" t="s">
        <v>66486</v>
      </c>
      <c r="C66616" s="1" t="s">
        <v>60</v>
      </c>
    </row>
    <row r="66617" spans="1:4" x14ac:dyDescent="0.2">
      <c r="A66617" s="1">
        <v>66615</v>
      </c>
      <c r="B66617" s="1" t="s">
        <v>66487</v>
      </c>
      <c r="C66617" s="1" t="s">
        <v>60</v>
      </c>
    </row>
    <row r="66618" spans="1:4" x14ac:dyDescent="0.2">
      <c r="A66618" s="1">
        <v>66616</v>
      </c>
      <c r="B66618" s="1" t="s">
        <v>66488</v>
      </c>
      <c r="C66618" s="1" t="s">
        <v>60</v>
      </c>
    </row>
    <row r="66619" spans="1:4" x14ac:dyDescent="0.2">
      <c r="A66619" s="1">
        <v>66617</v>
      </c>
      <c r="B66619" s="1" t="s">
        <v>66489</v>
      </c>
      <c r="C66619" s="1" t="s">
        <v>60</v>
      </c>
    </row>
    <row r="66620" spans="1:4" x14ac:dyDescent="0.2">
      <c r="A66620" s="1">
        <v>66618</v>
      </c>
      <c r="B66620" s="1" t="s">
        <v>66490</v>
      </c>
      <c r="C66620" s="1" t="s">
        <v>60</v>
      </c>
    </row>
    <row r="66621" spans="1:4" x14ac:dyDescent="0.2">
      <c r="A66621" s="1">
        <v>66619</v>
      </c>
      <c r="B66621" s="1" t="s">
        <v>66491</v>
      </c>
      <c r="C66621" s="1" t="s">
        <v>60</v>
      </c>
    </row>
    <row r="66622" spans="1:4" x14ac:dyDescent="0.2">
      <c r="A66622" s="1">
        <v>66620</v>
      </c>
      <c r="B66622" s="1" t="s">
        <v>66492</v>
      </c>
      <c r="C66622" s="1" t="s">
        <v>60</v>
      </c>
    </row>
    <row r="66623" spans="1:4" x14ac:dyDescent="0.2">
      <c r="A66623" s="1">
        <v>66621</v>
      </c>
      <c r="B66623" s="1" t="s">
        <v>66493</v>
      </c>
      <c r="C66623" s="1" t="s">
        <v>60</v>
      </c>
    </row>
    <row r="66624" spans="1:4" x14ac:dyDescent="0.2">
      <c r="A66624" s="1">
        <v>66622</v>
      </c>
      <c r="B66624" s="1" t="s">
        <v>66494</v>
      </c>
      <c r="C66624" s="1" t="s">
        <v>60</v>
      </c>
    </row>
    <row r="66625" spans="1:4" x14ac:dyDescent="0.2">
      <c r="A66625" s="1">
        <v>66623</v>
      </c>
      <c r="B66625" s="1" t="s">
        <v>66495</v>
      </c>
      <c r="C66625" s="1" t="s">
        <v>60</v>
      </c>
    </row>
    <row r="66626" spans="1:4" x14ac:dyDescent="0.2">
      <c r="A66626" s="1">
        <v>66624</v>
      </c>
      <c r="B66626" s="1" t="s">
        <v>66496</v>
      </c>
      <c r="C66626" s="1" t="s">
        <v>60</v>
      </c>
    </row>
    <row r="66627" spans="1:4" x14ac:dyDescent="0.2">
      <c r="A66627" s="1">
        <v>66625</v>
      </c>
      <c r="B66627" s="1" t="s">
        <v>66497</v>
      </c>
      <c r="C66627" s="1" t="s">
        <v>60</v>
      </c>
    </row>
    <row r="66628" spans="1:4" x14ac:dyDescent="0.2">
      <c r="A66628" s="1">
        <v>66626</v>
      </c>
      <c r="B66628" s="1" t="s">
        <v>66498</v>
      </c>
      <c r="C66628" s="1" t="s">
        <v>60</v>
      </c>
    </row>
    <row r="66629" spans="1:4" x14ac:dyDescent="0.2">
      <c r="A66629" s="1">
        <v>66627</v>
      </c>
      <c r="B66629" s="1" t="s">
        <v>66499</v>
      </c>
      <c r="C66629" s="1" t="s">
        <v>60</v>
      </c>
      <c r="D66629" s="1" t="s">
        <v>61</v>
      </c>
    </row>
    <row r="66630" spans="1:4" x14ac:dyDescent="0.2">
      <c r="A66630" s="1">
        <v>66628</v>
      </c>
      <c r="B66630" s="1" t="s">
        <v>66500</v>
      </c>
      <c r="C66630" s="1" t="s">
        <v>60</v>
      </c>
      <c r="D66630" s="1" t="s">
        <v>61</v>
      </c>
    </row>
    <row r="66631" spans="1:4" x14ac:dyDescent="0.2">
      <c r="A66631" s="1">
        <v>66629</v>
      </c>
      <c r="B66631" s="1" t="s">
        <v>66501</v>
      </c>
      <c r="C66631" s="1" t="s">
        <v>60</v>
      </c>
    </row>
    <row r="66632" spans="1:4" x14ac:dyDescent="0.2">
      <c r="A66632" s="1">
        <v>66630</v>
      </c>
      <c r="B66632" s="1" t="s">
        <v>66502</v>
      </c>
      <c r="C66632" s="1" t="s">
        <v>60</v>
      </c>
    </row>
    <row r="66633" spans="1:4" x14ac:dyDescent="0.2">
      <c r="A66633" s="1">
        <v>66631</v>
      </c>
      <c r="B66633" s="1" t="s">
        <v>66503</v>
      </c>
      <c r="C66633" s="1" t="s">
        <v>60</v>
      </c>
      <c r="D66633" s="1" t="s">
        <v>61</v>
      </c>
    </row>
    <row r="66634" spans="1:4" x14ac:dyDescent="0.2">
      <c r="A66634" s="1">
        <v>66632</v>
      </c>
      <c r="B66634" s="1" t="s">
        <v>66504</v>
      </c>
      <c r="C66634" s="1" t="s">
        <v>60</v>
      </c>
    </row>
    <row r="66635" spans="1:4" x14ac:dyDescent="0.2">
      <c r="A66635" s="1">
        <v>66633</v>
      </c>
      <c r="B66635" s="1" t="s">
        <v>66505</v>
      </c>
      <c r="C66635" s="1" t="s">
        <v>60</v>
      </c>
    </row>
    <row r="66636" spans="1:4" x14ac:dyDescent="0.2">
      <c r="A66636" s="1">
        <v>66634</v>
      </c>
      <c r="B66636" s="1" t="s">
        <v>66506</v>
      </c>
      <c r="C66636" s="1" t="s">
        <v>60</v>
      </c>
    </row>
    <row r="66637" spans="1:4" x14ac:dyDescent="0.2">
      <c r="A66637" s="1">
        <v>66635</v>
      </c>
      <c r="B66637" s="1" t="s">
        <v>66507</v>
      </c>
      <c r="C66637" s="1" t="s">
        <v>60</v>
      </c>
    </row>
    <row r="66638" spans="1:4" x14ac:dyDescent="0.2">
      <c r="A66638" s="1">
        <v>66636</v>
      </c>
      <c r="B66638" s="1" t="s">
        <v>66508</v>
      </c>
      <c r="C66638" s="1" t="s">
        <v>60</v>
      </c>
    </row>
    <row r="66639" spans="1:4" x14ac:dyDescent="0.2">
      <c r="A66639" s="1">
        <v>66637</v>
      </c>
      <c r="B66639" s="1" t="s">
        <v>66509</v>
      </c>
      <c r="C66639" s="1" t="s">
        <v>60</v>
      </c>
    </row>
    <row r="66640" spans="1:4" x14ac:dyDescent="0.2">
      <c r="A66640" s="1">
        <v>66638</v>
      </c>
      <c r="B66640" s="1" t="s">
        <v>66510</v>
      </c>
      <c r="C66640" s="1" t="s">
        <v>60</v>
      </c>
    </row>
    <row r="66641" spans="1:4" x14ac:dyDescent="0.2">
      <c r="A66641" s="1">
        <v>66639</v>
      </c>
      <c r="B66641" s="1" t="s">
        <v>66511</v>
      </c>
      <c r="C66641" s="1" t="s">
        <v>60</v>
      </c>
    </row>
    <row r="66642" spans="1:4" x14ac:dyDescent="0.2">
      <c r="A66642" s="1">
        <v>66640</v>
      </c>
      <c r="B66642" s="1" t="s">
        <v>66512</v>
      </c>
      <c r="C66642" s="1" t="s">
        <v>60</v>
      </c>
    </row>
    <row r="66643" spans="1:4" x14ac:dyDescent="0.2">
      <c r="A66643" s="1">
        <v>66641</v>
      </c>
      <c r="B66643" s="1" t="s">
        <v>66513</v>
      </c>
      <c r="C66643" s="1" t="s">
        <v>60</v>
      </c>
    </row>
    <row r="66644" spans="1:4" x14ac:dyDescent="0.2">
      <c r="A66644" s="1">
        <v>66642</v>
      </c>
      <c r="B66644" s="1" t="s">
        <v>66514</v>
      </c>
      <c r="C66644" s="1" t="s">
        <v>60</v>
      </c>
    </row>
    <row r="66645" spans="1:4" x14ac:dyDescent="0.2">
      <c r="A66645" s="1">
        <v>66643</v>
      </c>
      <c r="B66645" s="1" t="s">
        <v>66515</v>
      </c>
      <c r="C66645" s="1" t="s">
        <v>60</v>
      </c>
    </row>
    <row r="66646" spans="1:4" x14ac:dyDescent="0.2">
      <c r="A66646" s="1">
        <v>66644</v>
      </c>
      <c r="B66646" s="1" t="s">
        <v>66516</v>
      </c>
      <c r="C66646" s="1" t="s">
        <v>60</v>
      </c>
      <c r="D66646" s="1" t="s">
        <v>61</v>
      </c>
    </row>
    <row r="66647" spans="1:4" x14ac:dyDescent="0.2">
      <c r="A66647" s="1">
        <v>66645</v>
      </c>
      <c r="B66647" s="1" t="s">
        <v>66517</v>
      </c>
      <c r="C66647" s="1" t="s">
        <v>60</v>
      </c>
      <c r="D66647" s="1" t="s">
        <v>61</v>
      </c>
    </row>
    <row r="66648" spans="1:4" x14ac:dyDescent="0.2">
      <c r="A66648" s="1">
        <v>66646</v>
      </c>
      <c r="B66648" s="1" t="s">
        <v>66518</v>
      </c>
      <c r="C66648" s="1" t="s">
        <v>60</v>
      </c>
    </row>
    <row r="66649" spans="1:4" x14ac:dyDescent="0.2">
      <c r="A66649" s="1">
        <v>66647</v>
      </c>
      <c r="B66649" s="1" t="s">
        <v>66519</v>
      </c>
      <c r="C66649" s="1" t="s">
        <v>60</v>
      </c>
    </row>
    <row r="66650" spans="1:4" x14ac:dyDescent="0.2">
      <c r="A66650" s="1">
        <v>66648</v>
      </c>
      <c r="B66650" s="1" t="s">
        <v>66520</v>
      </c>
      <c r="C66650" s="1" t="s">
        <v>60</v>
      </c>
    </row>
    <row r="66651" spans="1:4" x14ac:dyDescent="0.2">
      <c r="A66651" s="1">
        <v>66649</v>
      </c>
      <c r="B66651" s="1" t="s">
        <v>66521</v>
      </c>
      <c r="C66651" s="1" t="s">
        <v>60</v>
      </c>
    </row>
    <row r="66652" spans="1:4" x14ac:dyDescent="0.2">
      <c r="A66652" s="1">
        <v>66650</v>
      </c>
      <c r="B66652" s="1" t="s">
        <v>66522</v>
      </c>
      <c r="C66652" s="1" t="s">
        <v>60</v>
      </c>
    </row>
    <row r="66653" spans="1:4" x14ac:dyDescent="0.2">
      <c r="A66653" s="1">
        <v>66651</v>
      </c>
      <c r="B66653" s="1" t="s">
        <v>66523</v>
      </c>
      <c r="C66653" s="1" t="s">
        <v>60</v>
      </c>
    </row>
    <row r="66654" spans="1:4" x14ac:dyDescent="0.2">
      <c r="A66654" s="1">
        <v>66652</v>
      </c>
      <c r="B66654" s="1" t="s">
        <v>66524</v>
      </c>
      <c r="C66654" s="1" t="s">
        <v>60</v>
      </c>
    </row>
    <row r="66655" spans="1:4" x14ac:dyDescent="0.2">
      <c r="A66655" s="1">
        <v>66653</v>
      </c>
      <c r="B66655" s="1" t="s">
        <v>66525</v>
      </c>
      <c r="C66655" s="1" t="s">
        <v>60</v>
      </c>
    </row>
    <row r="66656" spans="1:4" x14ac:dyDescent="0.2">
      <c r="A66656" s="1">
        <v>66654</v>
      </c>
      <c r="B66656" s="1" t="s">
        <v>66526</v>
      </c>
      <c r="C66656" s="1" t="s">
        <v>60</v>
      </c>
    </row>
    <row r="66657" spans="1:4" x14ac:dyDescent="0.2">
      <c r="A66657" s="1">
        <v>66655</v>
      </c>
      <c r="B66657" s="1" t="s">
        <v>66527</v>
      </c>
      <c r="C66657" s="1" t="s">
        <v>60</v>
      </c>
    </row>
    <row r="66658" spans="1:4" x14ac:dyDescent="0.2">
      <c r="A66658" s="1">
        <v>66656</v>
      </c>
      <c r="B66658" s="1" t="s">
        <v>66528</v>
      </c>
      <c r="C66658" s="1" t="s">
        <v>60</v>
      </c>
    </row>
    <row r="66659" spans="1:4" x14ac:dyDescent="0.2">
      <c r="A66659" s="1">
        <v>66657</v>
      </c>
      <c r="B66659" s="1" t="s">
        <v>66529</v>
      </c>
      <c r="C66659" s="1" t="s">
        <v>60</v>
      </c>
    </row>
    <row r="66660" spans="1:4" x14ac:dyDescent="0.2">
      <c r="A66660" s="1">
        <v>66658</v>
      </c>
      <c r="B66660" s="1" t="s">
        <v>66530</v>
      </c>
      <c r="C66660" s="1" t="s">
        <v>60</v>
      </c>
    </row>
    <row r="66661" spans="1:4" x14ac:dyDescent="0.2">
      <c r="A66661" s="1">
        <v>66659</v>
      </c>
      <c r="B66661" s="1" t="s">
        <v>66531</v>
      </c>
      <c r="C66661" s="1" t="s">
        <v>60</v>
      </c>
      <c r="D66661" s="1" t="s">
        <v>61</v>
      </c>
    </row>
    <row r="66662" spans="1:4" x14ac:dyDescent="0.2">
      <c r="A66662" s="1">
        <v>66660</v>
      </c>
      <c r="B66662" s="1" t="s">
        <v>66532</v>
      </c>
      <c r="C66662" s="1" t="s">
        <v>60</v>
      </c>
    </row>
    <row r="66663" spans="1:4" x14ac:dyDescent="0.2">
      <c r="A66663" s="1">
        <v>66661</v>
      </c>
      <c r="B66663" s="1" t="s">
        <v>66533</v>
      </c>
      <c r="C66663" s="1" t="s">
        <v>60</v>
      </c>
    </row>
    <row r="66664" spans="1:4" x14ac:dyDescent="0.2">
      <c r="A66664" s="1">
        <v>66662</v>
      </c>
      <c r="B66664" s="1" t="s">
        <v>66534</v>
      </c>
      <c r="C66664" s="1" t="s">
        <v>60</v>
      </c>
    </row>
    <row r="66665" spans="1:4" x14ac:dyDescent="0.2">
      <c r="A66665" s="1">
        <v>66663</v>
      </c>
      <c r="B66665" s="1" t="s">
        <v>66535</v>
      </c>
      <c r="C66665" s="1" t="s">
        <v>60</v>
      </c>
    </row>
    <row r="66666" spans="1:4" x14ac:dyDescent="0.2">
      <c r="A66666" s="1">
        <v>66664</v>
      </c>
      <c r="B66666" s="1" t="s">
        <v>66536</v>
      </c>
      <c r="C66666" s="1" t="s">
        <v>60</v>
      </c>
    </row>
    <row r="66667" spans="1:4" x14ac:dyDescent="0.2">
      <c r="A66667" s="1">
        <v>66665</v>
      </c>
      <c r="B66667" s="1" t="s">
        <v>66537</v>
      </c>
      <c r="C66667" s="1" t="s">
        <v>60</v>
      </c>
    </row>
    <row r="66668" spans="1:4" x14ac:dyDescent="0.2">
      <c r="A66668" s="1">
        <v>66666</v>
      </c>
      <c r="B66668" s="1" t="s">
        <v>66538</v>
      </c>
      <c r="C66668" s="1" t="s">
        <v>60</v>
      </c>
    </row>
    <row r="66669" spans="1:4" x14ac:dyDescent="0.2">
      <c r="A66669" s="1">
        <v>66667</v>
      </c>
      <c r="B66669" s="1" t="s">
        <v>66539</v>
      </c>
      <c r="C66669" s="1" t="s">
        <v>60</v>
      </c>
    </row>
    <row r="66670" spans="1:4" x14ac:dyDescent="0.2">
      <c r="A66670" s="1">
        <v>66668</v>
      </c>
      <c r="B66670" s="1" t="s">
        <v>66540</v>
      </c>
      <c r="C66670" s="1" t="s">
        <v>5</v>
      </c>
    </row>
    <row r="66671" spans="1:4" x14ac:dyDescent="0.2">
      <c r="A66671" s="1">
        <v>66669</v>
      </c>
      <c r="B66671" s="1" t="s">
        <v>66541</v>
      </c>
      <c r="C66671" s="1" t="s">
        <v>5</v>
      </c>
    </row>
    <row r="66672" spans="1:4" x14ac:dyDescent="0.2">
      <c r="A66672" s="1">
        <v>66670</v>
      </c>
      <c r="B66672" s="1" t="s">
        <v>66542</v>
      </c>
      <c r="C66672" s="1" t="s">
        <v>5</v>
      </c>
    </row>
    <row r="66673" spans="1:4" x14ac:dyDescent="0.2">
      <c r="A66673" s="1">
        <v>66671</v>
      </c>
      <c r="B66673" s="1" t="s">
        <v>66543</v>
      </c>
      <c r="C66673" s="1" t="s">
        <v>5</v>
      </c>
    </row>
    <row r="66674" spans="1:4" x14ac:dyDescent="0.2">
      <c r="A66674" s="1">
        <v>66672</v>
      </c>
      <c r="B66674" s="1" t="s">
        <v>66544</v>
      </c>
      <c r="C66674" s="1" t="s">
        <v>60</v>
      </c>
    </row>
    <row r="66675" spans="1:4" x14ac:dyDescent="0.2">
      <c r="A66675" s="1">
        <v>66673</v>
      </c>
      <c r="B66675" s="1" t="s">
        <v>66545</v>
      </c>
      <c r="C66675" s="1" t="s">
        <v>60</v>
      </c>
    </row>
    <row r="66676" spans="1:4" x14ac:dyDescent="0.2">
      <c r="A66676" s="1">
        <v>66674</v>
      </c>
      <c r="B66676" s="1" t="s">
        <v>66546</v>
      </c>
      <c r="C66676" s="1" t="s">
        <v>60</v>
      </c>
    </row>
    <row r="66677" spans="1:4" x14ac:dyDescent="0.2">
      <c r="A66677" s="1">
        <v>66675</v>
      </c>
      <c r="B66677" s="1" t="s">
        <v>66547</v>
      </c>
      <c r="C66677" s="1" t="s">
        <v>60</v>
      </c>
    </row>
    <row r="66678" spans="1:4" x14ac:dyDescent="0.2">
      <c r="A66678" s="1">
        <v>66676</v>
      </c>
      <c r="B66678" s="1" t="s">
        <v>66548</v>
      </c>
      <c r="C66678" s="1" t="s">
        <v>60</v>
      </c>
    </row>
    <row r="66679" spans="1:4" x14ac:dyDescent="0.2">
      <c r="A66679" s="1">
        <v>66677</v>
      </c>
      <c r="B66679" s="1" t="s">
        <v>66549</v>
      </c>
      <c r="C66679" s="1" t="s">
        <v>5</v>
      </c>
    </row>
    <row r="66680" spans="1:4" x14ac:dyDescent="0.2">
      <c r="A66680" s="1">
        <v>66678</v>
      </c>
      <c r="B66680" s="1" t="s">
        <v>66550</v>
      </c>
      <c r="C66680" s="1" t="s">
        <v>60</v>
      </c>
    </row>
    <row r="66681" spans="1:4" x14ac:dyDescent="0.2">
      <c r="A66681" s="1">
        <v>66679</v>
      </c>
      <c r="B66681" s="1" t="s">
        <v>66551</v>
      </c>
      <c r="C66681" s="1" t="s">
        <v>60</v>
      </c>
    </row>
    <row r="66682" spans="1:4" x14ac:dyDescent="0.2">
      <c r="A66682" s="1">
        <v>66680</v>
      </c>
      <c r="B66682" s="1" t="s">
        <v>66552</v>
      </c>
      <c r="C66682" s="1" t="s">
        <v>60</v>
      </c>
    </row>
    <row r="66683" spans="1:4" x14ac:dyDescent="0.2">
      <c r="A66683" s="1">
        <v>66681</v>
      </c>
      <c r="B66683" s="1" t="s">
        <v>66553</v>
      </c>
      <c r="C66683" s="1" t="s">
        <v>60</v>
      </c>
    </row>
    <row r="66684" spans="1:4" x14ac:dyDescent="0.2">
      <c r="A66684" s="1">
        <v>66682</v>
      </c>
      <c r="B66684" s="1" t="s">
        <v>66554</v>
      </c>
      <c r="C66684" s="1" t="s">
        <v>60</v>
      </c>
    </row>
    <row r="66685" spans="1:4" x14ac:dyDescent="0.2">
      <c r="A66685" s="1">
        <v>66683</v>
      </c>
      <c r="B66685" s="1" t="s">
        <v>66555</v>
      </c>
      <c r="C66685" s="1" t="s">
        <v>60</v>
      </c>
      <c r="D66685" s="1" t="s">
        <v>61</v>
      </c>
    </row>
    <row r="66686" spans="1:4" x14ac:dyDescent="0.2">
      <c r="A66686" s="1">
        <v>66684</v>
      </c>
      <c r="B66686" s="1" t="s">
        <v>66556</v>
      </c>
      <c r="C66686" s="1" t="s">
        <v>60</v>
      </c>
    </row>
    <row r="66687" spans="1:4" x14ac:dyDescent="0.2">
      <c r="A66687" s="1">
        <v>66685</v>
      </c>
      <c r="B66687" s="1" t="s">
        <v>66557</v>
      </c>
      <c r="C66687" s="1" t="s">
        <v>5</v>
      </c>
    </row>
    <row r="66688" spans="1:4" x14ac:dyDescent="0.2">
      <c r="A66688" s="1">
        <v>66686</v>
      </c>
      <c r="B66688" s="1" t="s">
        <v>66558</v>
      </c>
      <c r="C66688" s="1" t="s">
        <v>60</v>
      </c>
    </row>
    <row r="66689" spans="1:4" x14ac:dyDescent="0.2">
      <c r="A66689" s="1">
        <v>66687</v>
      </c>
      <c r="B66689" s="1" t="s">
        <v>66559</v>
      </c>
      <c r="C66689" s="1" t="s">
        <v>60</v>
      </c>
    </row>
    <row r="66690" spans="1:4" x14ac:dyDescent="0.2">
      <c r="A66690" s="1">
        <v>66688</v>
      </c>
      <c r="B66690" s="1" t="s">
        <v>66560</v>
      </c>
      <c r="C66690" s="1" t="s">
        <v>60</v>
      </c>
    </row>
    <row r="66691" spans="1:4" x14ac:dyDescent="0.2">
      <c r="A66691" s="1">
        <v>66689</v>
      </c>
      <c r="B66691" s="1" t="s">
        <v>66561</v>
      </c>
      <c r="C66691" s="1" t="s">
        <v>60</v>
      </c>
    </row>
    <row r="66692" spans="1:4" x14ac:dyDescent="0.2">
      <c r="A66692" s="1">
        <v>66690</v>
      </c>
      <c r="B66692" s="1" t="s">
        <v>66562</v>
      </c>
      <c r="C66692" s="1" t="s">
        <v>60</v>
      </c>
      <c r="D66692" s="1" t="s">
        <v>61</v>
      </c>
    </row>
    <row r="66693" spans="1:4" x14ac:dyDescent="0.2">
      <c r="A66693" s="1">
        <v>66691</v>
      </c>
      <c r="B66693" s="1" t="s">
        <v>66563</v>
      </c>
      <c r="C66693" s="1" t="s">
        <v>60</v>
      </c>
    </row>
    <row r="66694" spans="1:4" x14ac:dyDescent="0.2">
      <c r="A66694" s="1">
        <v>66692</v>
      </c>
      <c r="B66694" s="1" t="s">
        <v>66564</v>
      </c>
      <c r="C66694" s="1" t="s">
        <v>60</v>
      </c>
    </row>
    <row r="66695" spans="1:4" x14ac:dyDescent="0.2">
      <c r="A66695" s="1">
        <v>66693</v>
      </c>
      <c r="B66695" s="1" t="s">
        <v>66565</v>
      </c>
      <c r="C66695" s="1" t="s">
        <v>5</v>
      </c>
    </row>
    <row r="66696" spans="1:4" x14ac:dyDescent="0.2">
      <c r="A66696" s="1">
        <v>66694</v>
      </c>
      <c r="B66696" s="1" t="s">
        <v>66566</v>
      </c>
      <c r="C66696" s="1" t="s">
        <v>60</v>
      </c>
    </row>
    <row r="66697" spans="1:4" x14ac:dyDescent="0.2">
      <c r="A66697" s="1">
        <v>66695</v>
      </c>
      <c r="B66697" s="1" t="s">
        <v>66567</v>
      </c>
      <c r="C66697" s="1" t="s">
        <v>60</v>
      </c>
    </row>
    <row r="66698" spans="1:4" x14ac:dyDescent="0.2">
      <c r="A66698" s="1">
        <v>66696</v>
      </c>
      <c r="B66698" s="1" t="s">
        <v>66568</v>
      </c>
      <c r="C66698" s="1" t="s">
        <v>60</v>
      </c>
    </row>
    <row r="66699" spans="1:4" x14ac:dyDescent="0.2">
      <c r="A66699" s="1">
        <v>66697</v>
      </c>
      <c r="B66699" s="1" t="s">
        <v>66569</v>
      </c>
      <c r="C66699" s="1" t="s">
        <v>60</v>
      </c>
    </row>
    <row r="66700" spans="1:4" x14ac:dyDescent="0.2">
      <c r="A66700" s="1">
        <v>66698</v>
      </c>
      <c r="B66700" s="1" t="s">
        <v>66570</v>
      </c>
      <c r="C66700" s="1" t="s">
        <v>5</v>
      </c>
    </row>
    <row r="66701" spans="1:4" x14ac:dyDescent="0.2">
      <c r="A66701" s="1">
        <v>66699</v>
      </c>
      <c r="B66701" s="1" t="s">
        <v>66571</v>
      </c>
      <c r="C66701" s="1" t="s">
        <v>60</v>
      </c>
    </row>
    <row r="66702" spans="1:4" x14ac:dyDescent="0.2">
      <c r="A66702" s="1">
        <v>66700</v>
      </c>
      <c r="B66702" s="1" t="s">
        <v>66572</v>
      </c>
      <c r="C66702" s="1" t="s">
        <v>5</v>
      </c>
    </row>
    <row r="66703" spans="1:4" x14ac:dyDescent="0.2">
      <c r="A66703" s="1">
        <v>66701</v>
      </c>
      <c r="B66703" s="1" t="s">
        <v>66573</v>
      </c>
      <c r="C66703" s="1" t="s">
        <v>5</v>
      </c>
    </row>
    <row r="66704" spans="1:4" x14ac:dyDescent="0.2">
      <c r="A66704" s="1">
        <v>66702</v>
      </c>
      <c r="B66704" s="1" t="s">
        <v>66574</v>
      </c>
      <c r="C66704" s="1" t="s">
        <v>60</v>
      </c>
    </row>
    <row r="66705" spans="1:3" x14ac:dyDescent="0.2">
      <c r="A66705" s="1">
        <v>66703</v>
      </c>
      <c r="B66705" s="1" t="s">
        <v>66575</v>
      </c>
      <c r="C66705" s="1" t="s">
        <v>60</v>
      </c>
    </row>
    <row r="66706" spans="1:3" x14ac:dyDescent="0.2">
      <c r="A66706" s="1">
        <v>66704</v>
      </c>
      <c r="B66706" s="1" t="s">
        <v>66576</v>
      </c>
      <c r="C66706" s="1" t="s">
        <v>60</v>
      </c>
    </row>
    <row r="66707" spans="1:3" x14ac:dyDescent="0.2">
      <c r="A66707" s="1">
        <v>66705</v>
      </c>
      <c r="B66707" s="1" t="s">
        <v>66577</v>
      </c>
      <c r="C66707" s="1" t="s">
        <v>60</v>
      </c>
    </row>
    <row r="66708" spans="1:3" x14ac:dyDescent="0.2">
      <c r="A66708" s="1">
        <v>66706</v>
      </c>
      <c r="B66708" s="1" t="s">
        <v>66578</v>
      </c>
      <c r="C66708" s="1" t="s">
        <v>5</v>
      </c>
    </row>
    <row r="66709" spans="1:3" x14ac:dyDescent="0.2">
      <c r="A66709" s="1">
        <v>66707</v>
      </c>
      <c r="B66709" s="1" t="s">
        <v>66579</v>
      </c>
      <c r="C66709" s="1" t="s">
        <v>60</v>
      </c>
    </row>
    <row r="66710" spans="1:3" x14ac:dyDescent="0.2">
      <c r="A66710" s="1">
        <v>66708</v>
      </c>
      <c r="B66710" s="1" t="s">
        <v>66580</v>
      </c>
      <c r="C66710" s="1" t="s">
        <v>60</v>
      </c>
    </row>
    <row r="66711" spans="1:3" x14ac:dyDescent="0.2">
      <c r="A66711" s="1">
        <v>66709</v>
      </c>
      <c r="B66711" s="1" t="s">
        <v>66581</v>
      </c>
      <c r="C66711" s="1" t="s">
        <v>60</v>
      </c>
    </row>
    <row r="66712" spans="1:3" x14ac:dyDescent="0.2">
      <c r="A66712" s="1">
        <v>66710</v>
      </c>
      <c r="B66712" s="1" t="s">
        <v>66582</v>
      </c>
      <c r="C66712" s="1" t="s">
        <v>60</v>
      </c>
    </row>
    <row r="66713" spans="1:3" x14ac:dyDescent="0.2">
      <c r="A66713" s="1">
        <v>66711</v>
      </c>
      <c r="B66713" s="1" t="s">
        <v>66583</v>
      </c>
      <c r="C66713" s="1" t="s">
        <v>60</v>
      </c>
    </row>
    <row r="66714" spans="1:3" x14ac:dyDescent="0.2">
      <c r="A66714" s="1">
        <v>66712</v>
      </c>
      <c r="B66714" s="1" t="s">
        <v>66584</v>
      </c>
      <c r="C66714" s="1" t="s">
        <v>60</v>
      </c>
    </row>
    <row r="66715" spans="1:3" x14ac:dyDescent="0.2">
      <c r="A66715" s="1">
        <v>66713</v>
      </c>
      <c r="B66715" s="1" t="s">
        <v>66585</v>
      </c>
      <c r="C66715" s="1" t="s">
        <v>60</v>
      </c>
    </row>
    <row r="66716" spans="1:3" x14ac:dyDescent="0.2">
      <c r="A66716" s="1">
        <v>66714</v>
      </c>
      <c r="B66716" s="1" t="s">
        <v>66586</v>
      </c>
      <c r="C66716" s="1" t="s">
        <v>60</v>
      </c>
    </row>
    <row r="66717" spans="1:3" x14ac:dyDescent="0.2">
      <c r="A66717" s="1">
        <v>66715</v>
      </c>
      <c r="B66717" s="1" t="s">
        <v>66587</v>
      </c>
      <c r="C66717" s="1" t="s">
        <v>60</v>
      </c>
    </row>
    <row r="66718" spans="1:3" x14ac:dyDescent="0.2">
      <c r="A66718" s="1">
        <v>66716</v>
      </c>
      <c r="B66718" s="1" t="s">
        <v>66588</v>
      </c>
      <c r="C66718" s="1" t="s">
        <v>60</v>
      </c>
    </row>
    <row r="66719" spans="1:3" x14ac:dyDescent="0.2">
      <c r="A66719" s="1">
        <v>66717</v>
      </c>
      <c r="B66719" s="1" t="s">
        <v>66589</v>
      </c>
      <c r="C66719" s="1" t="s">
        <v>60</v>
      </c>
    </row>
    <row r="66720" spans="1:3" x14ac:dyDescent="0.2">
      <c r="A66720" s="1">
        <v>66718</v>
      </c>
      <c r="B66720" s="1" t="s">
        <v>66590</v>
      </c>
      <c r="C66720" s="1" t="s">
        <v>60</v>
      </c>
    </row>
    <row r="66721" spans="1:4" x14ac:dyDescent="0.2">
      <c r="A66721" s="1">
        <v>66719</v>
      </c>
      <c r="B66721" s="1" t="s">
        <v>66591</v>
      </c>
      <c r="C66721" s="1" t="s">
        <v>60</v>
      </c>
    </row>
    <row r="66722" spans="1:4" x14ac:dyDescent="0.2">
      <c r="A66722" s="1">
        <v>66720</v>
      </c>
      <c r="B66722" s="1" t="s">
        <v>66592</v>
      </c>
      <c r="C66722" s="1" t="s">
        <v>60</v>
      </c>
    </row>
    <row r="66723" spans="1:4" x14ac:dyDescent="0.2">
      <c r="A66723" s="1">
        <v>66721</v>
      </c>
      <c r="B66723" s="1" t="s">
        <v>66593</v>
      </c>
      <c r="C66723" s="1" t="s">
        <v>5</v>
      </c>
    </row>
    <row r="66724" spans="1:4" x14ac:dyDescent="0.2">
      <c r="A66724" s="1">
        <v>66722</v>
      </c>
      <c r="B66724" s="1" t="s">
        <v>66594</v>
      </c>
      <c r="C66724" s="1" t="s">
        <v>60</v>
      </c>
    </row>
    <row r="66725" spans="1:4" x14ac:dyDescent="0.2">
      <c r="A66725" s="1">
        <v>66723</v>
      </c>
      <c r="B66725" s="1" t="s">
        <v>66595</v>
      </c>
      <c r="C66725" s="1" t="s">
        <v>60</v>
      </c>
    </row>
    <row r="66726" spans="1:4" x14ac:dyDescent="0.2">
      <c r="A66726" s="1">
        <v>66724</v>
      </c>
      <c r="B66726" s="1" t="s">
        <v>66596</v>
      </c>
      <c r="C66726" s="1" t="s">
        <v>5</v>
      </c>
    </row>
    <row r="66727" spans="1:4" x14ac:dyDescent="0.2">
      <c r="A66727" s="1">
        <v>66725</v>
      </c>
      <c r="B66727" s="1" t="s">
        <v>66597</v>
      </c>
      <c r="C66727" s="1" t="s">
        <v>60</v>
      </c>
      <c r="D66727" s="1" t="s">
        <v>61</v>
      </c>
    </row>
    <row r="66728" spans="1:4" x14ac:dyDescent="0.2">
      <c r="A66728" s="1">
        <v>66726</v>
      </c>
      <c r="B66728" s="1" t="s">
        <v>66598</v>
      </c>
      <c r="C66728" s="1" t="s">
        <v>60</v>
      </c>
    </row>
    <row r="66729" spans="1:4" x14ac:dyDescent="0.2">
      <c r="A66729" s="1">
        <v>66727</v>
      </c>
      <c r="B66729" s="1" t="s">
        <v>66599</v>
      </c>
      <c r="C66729" s="1" t="s">
        <v>60</v>
      </c>
    </row>
    <row r="66730" spans="1:4" x14ac:dyDescent="0.2">
      <c r="A66730" s="1">
        <v>66728</v>
      </c>
      <c r="B66730" s="1" t="s">
        <v>66600</v>
      </c>
      <c r="C66730" s="1" t="s">
        <v>5</v>
      </c>
    </row>
    <row r="66731" spans="1:4" x14ac:dyDescent="0.2">
      <c r="A66731" s="1">
        <v>66729</v>
      </c>
      <c r="B66731" s="1" t="s">
        <v>66601</v>
      </c>
      <c r="C66731" s="1" t="s">
        <v>60</v>
      </c>
      <c r="D66731" s="1" t="s">
        <v>61</v>
      </c>
    </row>
    <row r="66732" spans="1:4" x14ac:dyDescent="0.2">
      <c r="A66732" s="1">
        <v>66730</v>
      </c>
      <c r="B66732" s="1" t="s">
        <v>66602</v>
      </c>
      <c r="C66732" s="1" t="s">
        <v>60</v>
      </c>
      <c r="D66732" s="1" t="s">
        <v>61</v>
      </c>
    </row>
    <row r="66733" spans="1:4" x14ac:dyDescent="0.2">
      <c r="A66733" s="1">
        <v>66731</v>
      </c>
      <c r="B66733" s="1" t="s">
        <v>66603</v>
      </c>
      <c r="C66733" s="1" t="s">
        <v>60</v>
      </c>
    </row>
    <row r="66734" spans="1:4" x14ac:dyDescent="0.2">
      <c r="A66734" s="1">
        <v>66732</v>
      </c>
      <c r="B66734" s="1" t="s">
        <v>66604</v>
      </c>
      <c r="C66734" s="1" t="s">
        <v>60</v>
      </c>
    </row>
    <row r="66735" spans="1:4" x14ac:dyDescent="0.2">
      <c r="A66735" s="1">
        <v>66733</v>
      </c>
      <c r="B66735" s="1" t="s">
        <v>66605</v>
      </c>
      <c r="C66735" s="1" t="s">
        <v>60</v>
      </c>
    </row>
    <row r="66736" spans="1:4" x14ac:dyDescent="0.2">
      <c r="A66736" s="1">
        <v>66734</v>
      </c>
      <c r="B66736" s="1" t="s">
        <v>66606</v>
      </c>
      <c r="C66736" s="1" t="s">
        <v>60</v>
      </c>
    </row>
    <row r="66737" spans="1:3" x14ac:dyDescent="0.2">
      <c r="A66737" s="1">
        <v>66735</v>
      </c>
      <c r="B66737" s="1" t="s">
        <v>66607</v>
      </c>
      <c r="C66737" s="1" t="s">
        <v>60</v>
      </c>
    </row>
    <row r="66738" spans="1:3" x14ac:dyDescent="0.2">
      <c r="A66738" s="1">
        <v>66736</v>
      </c>
      <c r="B66738" s="1" t="s">
        <v>66608</v>
      </c>
      <c r="C66738" s="1" t="s">
        <v>5</v>
      </c>
    </row>
    <row r="66739" spans="1:3" x14ac:dyDescent="0.2">
      <c r="A66739" s="1">
        <v>66737</v>
      </c>
      <c r="B66739" s="1" t="s">
        <v>66609</v>
      </c>
      <c r="C66739" s="1" t="s">
        <v>60</v>
      </c>
    </row>
    <row r="66740" spans="1:3" x14ac:dyDescent="0.2">
      <c r="A66740" s="1">
        <v>66738</v>
      </c>
      <c r="B66740" s="1" t="s">
        <v>66610</v>
      </c>
      <c r="C66740" s="1" t="s">
        <v>5</v>
      </c>
    </row>
    <row r="66741" spans="1:3" x14ac:dyDescent="0.2">
      <c r="A66741" s="1">
        <v>66739</v>
      </c>
      <c r="B66741" s="1" t="s">
        <v>66611</v>
      </c>
      <c r="C66741" s="1" t="s">
        <v>5</v>
      </c>
    </row>
    <row r="66742" spans="1:3" x14ac:dyDescent="0.2">
      <c r="A66742" s="1">
        <v>66740</v>
      </c>
      <c r="B66742" s="1" t="s">
        <v>66612</v>
      </c>
      <c r="C66742" s="1" t="s">
        <v>60</v>
      </c>
    </row>
    <row r="66743" spans="1:3" x14ac:dyDescent="0.2">
      <c r="A66743" s="1">
        <v>66741</v>
      </c>
      <c r="B66743" s="1" t="s">
        <v>66613</v>
      </c>
      <c r="C66743" s="1" t="s">
        <v>5</v>
      </c>
    </row>
    <row r="66744" spans="1:3" x14ac:dyDescent="0.2">
      <c r="A66744" s="1">
        <v>66742</v>
      </c>
      <c r="B66744" s="1" t="s">
        <v>66614</v>
      </c>
      <c r="C66744" s="1" t="s">
        <v>5</v>
      </c>
    </row>
    <row r="66745" spans="1:3" x14ac:dyDescent="0.2">
      <c r="A66745" s="1">
        <v>66743</v>
      </c>
      <c r="B66745" s="1" t="s">
        <v>66615</v>
      </c>
      <c r="C66745" s="1" t="s">
        <v>60</v>
      </c>
    </row>
    <row r="66746" spans="1:3" x14ac:dyDescent="0.2">
      <c r="A66746" s="1">
        <v>66744</v>
      </c>
      <c r="B66746" s="1" t="s">
        <v>66616</v>
      </c>
      <c r="C66746" s="1" t="s">
        <v>60</v>
      </c>
    </row>
    <row r="66747" spans="1:3" x14ac:dyDescent="0.2">
      <c r="A66747" s="1">
        <v>66745</v>
      </c>
      <c r="B66747" s="1" t="s">
        <v>66617</v>
      </c>
      <c r="C66747" s="1" t="s">
        <v>60</v>
      </c>
    </row>
    <row r="66748" spans="1:3" x14ac:dyDescent="0.2">
      <c r="A66748" s="1">
        <v>66746</v>
      </c>
      <c r="B66748" s="1" t="s">
        <v>66618</v>
      </c>
      <c r="C66748" s="1" t="s">
        <v>60</v>
      </c>
    </row>
    <row r="66749" spans="1:3" x14ac:dyDescent="0.2">
      <c r="A66749" s="1">
        <v>66747</v>
      </c>
      <c r="B66749" s="1" t="s">
        <v>66619</v>
      </c>
      <c r="C66749" s="1" t="s">
        <v>60</v>
      </c>
    </row>
    <row r="66750" spans="1:3" x14ac:dyDescent="0.2">
      <c r="A66750" s="1">
        <v>66748</v>
      </c>
      <c r="B66750" s="1" t="s">
        <v>66620</v>
      </c>
      <c r="C66750" s="1" t="s">
        <v>60</v>
      </c>
    </row>
    <row r="66751" spans="1:3" x14ac:dyDescent="0.2">
      <c r="A66751" s="1">
        <v>66749</v>
      </c>
      <c r="B66751" s="1" t="s">
        <v>66621</v>
      </c>
      <c r="C66751" s="1" t="s">
        <v>5</v>
      </c>
    </row>
    <row r="66752" spans="1:3" x14ac:dyDescent="0.2">
      <c r="A66752" s="1">
        <v>66750</v>
      </c>
      <c r="B66752" s="1" t="s">
        <v>66622</v>
      </c>
      <c r="C66752" s="1" t="s">
        <v>60</v>
      </c>
    </row>
    <row r="66753" spans="1:3" x14ac:dyDescent="0.2">
      <c r="A66753" s="1">
        <v>66751</v>
      </c>
      <c r="B66753" s="1" t="s">
        <v>66623</v>
      </c>
      <c r="C66753" s="1" t="s">
        <v>60</v>
      </c>
    </row>
    <row r="66754" spans="1:3" x14ac:dyDescent="0.2">
      <c r="A66754" s="1">
        <v>66752</v>
      </c>
      <c r="B66754" s="1" t="s">
        <v>66624</v>
      </c>
      <c r="C66754" s="1" t="s">
        <v>5</v>
      </c>
    </row>
    <row r="66755" spans="1:3" x14ac:dyDescent="0.2">
      <c r="A66755" s="1">
        <v>66753</v>
      </c>
      <c r="B66755" s="1" t="s">
        <v>66625</v>
      </c>
      <c r="C66755" s="1" t="s">
        <v>60</v>
      </c>
    </row>
    <row r="66756" spans="1:3" x14ac:dyDescent="0.2">
      <c r="A66756" s="1">
        <v>66754</v>
      </c>
      <c r="B66756" s="1" t="s">
        <v>66626</v>
      </c>
      <c r="C66756" s="1" t="s">
        <v>60</v>
      </c>
    </row>
    <row r="66757" spans="1:3" x14ac:dyDescent="0.2">
      <c r="A66757" s="1">
        <v>66755</v>
      </c>
      <c r="B66757" s="1" t="s">
        <v>66627</v>
      </c>
      <c r="C66757" s="1" t="s">
        <v>60</v>
      </c>
    </row>
    <row r="66758" spans="1:3" x14ac:dyDescent="0.2">
      <c r="A66758" s="1">
        <v>66756</v>
      </c>
      <c r="B66758" s="1" t="s">
        <v>66628</v>
      </c>
      <c r="C66758" s="1" t="s">
        <v>5</v>
      </c>
    </row>
    <row r="66759" spans="1:3" x14ac:dyDescent="0.2">
      <c r="A66759" s="1">
        <v>66757</v>
      </c>
      <c r="B66759" s="1" t="s">
        <v>66629</v>
      </c>
      <c r="C66759" s="1" t="s">
        <v>60</v>
      </c>
    </row>
    <row r="66760" spans="1:3" x14ac:dyDescent="0.2">
      <c r="A66760" s="1">
        <v>66758</v>
      </c>
      <c r="B66760" s="1" t="s">
        <v>66630</v>
      </c>
      <c r="C66760" s="1" t="s">
        <v>60</v>
      </c>
    </row>
    <row r="66761" spans="1:3" x14ac:dyDescent="0.2">
      <c r="A66761" s="1">
        <v>66759</v>
      </c>
      <c r="B66761" s="1" t="s">
        <v>66631</v>
      </c>
      <c r="C66761" s="1" t="s">
        <v>5</v>
      </c>
    </row>
    <row r="66762" spans="1:3" x14ac:dyDescent="0.2">
      <c r="A66762" s="1">
        <v>66760</v>
      </c>
      <c r="B66762" s="1" t="s">
        <v>66632</v>
      </c>
      <c r="C66762" s="1" t="s">
        <v>60</v>
      </c>
    </row>
    <row r="66763" spans="1:3" x14ac:dyDescent="0.2">
      <c r="A66763" s="1">
        <v>66761</v>
      </c>
      <c r="B66763" s="1" t="s">
        <v>66633</v>
      </c>
      <c r="C66763" s="1" t="s">
        <v>5</v>
      </c>
    </row>
    <row r="66764" spans="1:3" x14ac:dyDescent="0.2">
      <c r="A66764" s="1">
        <v>66762</v>
      </c>
      <c r="B66764" s="1" t="s">
        <v>66634</v>
      </c>
      <c r="C66764" s="1" t="s">
        <v>60</v>
      </c>
    </row>
    <row r="66765" spans="1:3" x14ac:dyDescent="0.2">
      <c r="A66765" s="1">
        <v>66763</v>
      </c>
      <c r="B66765" s="1" t="s">
        <v>66635</v>
      </c>
      <c r="C66765" s="1" t="s">
        <v>5</v>
      </c>
    </row>
    <row r="66766" spans="1:3" x14ac:dyDescent="0.2">
      <c r="A66766" s="1">
        <v>66764</v>
      </c>
      <c r="B66766" s="1" t="s">
        <v>66636</v>
      </c>
      <c r="C66766" s="1" t="s">
        <v>60</v>
      </c>
    </row>
    <row r="66767" spans="1:3" x14ac:dyDescent="0.2">
      <c r="A66767" s="1">
        <v>66765</v>
      </c>
      <c r="B66767" s="1" t="s">
        <v>66637</v>
      </c>
      <c r="C66767" s="1" t="s">
        <v>60</v>
      </c>
    </row>
    <row r="66768" spans="1:3" x14ac:dyDescent="0.2">
      <c r="A66768" s="1">
        <v>66766</v>
      </c>
      <c r="B66768" s="1" t="s">
        <v>66638</v>
      </c>
      <c r="C66768" s="1" t="s">
        <v>60</v>
      </c>
    </row>
    <row r="66769" spans="1:3" x14ac:dyDescent="0.2">
      <c r="A66769" s="1">
        <v>66767</v>
      </c>
      <c r="B66769" s="1" t="s">
        <v>66639</v>
      </c>
      <c r="C66769" s="1" t="s">
        <v>60</v>
      </c>
    </row>
    <row r="66770" spans="1:3" x14ac:dyDescent="0.2">
      <c r="A66770" s="1">
        <v>66768</v>
      </c>
      <c r="B66770" s="1" t="s">
        <v>66640</v>
      </c>
      <c r="C66770" s="1" t="s">
        <v>60</v>
      </c>
    </row>
    <row r="66771" spans="1:3" x14ac:dyDescent="0.2">
      <c r="A66771" s="1">
        <v>66769</v>
      </c>
      <c r="B66771" s="1" t="s">
        <v>66641</v>
      </c>
      <c r="C66771" s="1" t="s">
        <v>60</v>
      </c>
    </row>
    <row r="66772" spans="1:3" x14ac:dyDescent="0.2">
      <c r="A66772" s="1">
        <v>66770</v>
      </c>
      <c r="B66772" s="1" t="s">
        <v>66642</v>
      </c>
      <c r="C66772" s="1" t="s">
        <v>60</v>
      </c>
    </row>
    <row r="66773" spans="1:3" x14ac:dyDescent="0.2">
      <c r="A66773" s="1">
        <v>66771</v>
      </c>
      <c r="B66773" s="1" t="s">
        <v>66643</v>
      </c>
      <c r="C66773" s="1" t="s">
        <v>5</v>
      </c>
    </row>
    <row r="66774" spans="1:3" x14ac:dyDescent="0.2">
      <c r="A66774" s="1">
        <v>66772</v>
      </c>
      <c r="B66774" s="1" t="s">
        <v>66644</v>
      </c>
      <c r="C66774" s="1" t="s">
        <v>60</v>
      </c>
    </row>
    <row r="66775" spans="1:3" x14ac:dyDescent="0.2">
      <c r="A66775" s="1">
        <v>66773</v>
      </c>
      <c r="B66775" s="1" t="s">
        <v>66645</v>
      </c>
      <c r="C66775" s="1" t="s">
        <v>60</v>
      </c>
    </row>
    <row r="66776" spans="1:3" x14ac:dyDescent="0.2">
      <c r="A66776" s="1">
        <v>66774</v>
      </c>
      <c r="B66776" s="1" t="s">
        <v>66646</v>
      </c>
      <c r="C66776" s="1" t="s">
        <v>60</v>
      </c>
    </row>
    <row r="66777" spans="1:3" x14ac:dyDescent="0.2">
      <c r="A66777" s="1">
        <v>66775</v>
      </c>
      <c r="B66777" s="1" t="s">
        <v>66647</v>
      </c>
      <c r="C66777" s="1" t="s">
        <v>60</v>
      </c>
    </row>
    <row r="66778" spans="1:3" x14ac:dyDescent="0.2">
      <c r="A66778" s="1">
        <v>66776</v>
      </c>
      <c r="B66778" s="1" t="s">
        <v>66648</v>
      </c>
      <c r="C66778" s="1" t="s">
        <v>60</v>
      </c>
    </row>
    <row r="66779" spans="1:3" x14ac:dyDescent="0.2">
      <c r="A66779" s="1">
        <v>66777</v>
      </c>
      <c r="B66779" s="1" t="s">
        <v>66649</v>
      </c>
      <c r="C66779" s="1" t="s">
        <v>60</v>
      </c>
    </row>
    <row r="66780" spans="1:3" x14ac:dyDescent="0.2">
      <c r="A66780" s="1">
        <v>66778</v>
      </c>
      <c r="B66780" s="1" t="s">
        <v>66650</v>
      </c>
      <c r="C66780" s="1" t="s">
        <v>60</v>
      </c>
    </row>
    <row r="66781" spans="1:3" x14ac:dyDescent="0.2">
      <c r="A66781" s="1">
        <v>66779</v>
      </c>
      <c r="B66781" s="1" t="s">
        <v>66651</v>
      </c>
      <c r="C66781" s="1" t="s">
        <v>5</v>
      </c>
    </row>
    <row r="66782" spans="1:3" x14ac:dyDescent="0.2">
      <c r="A66782" s="1">
        <v>66780</v>
      </c>
      <c r="B66782" s="1" t="s">
        <v>66652</v>
      </c>
      <c r="C66782" s="1" t="s">
        <v>60</v>
      </c>
    </row>
    <row r="66783" spans="1:3" x14ac:dyDescent="0.2">
      <c r="A66783" s="1">
        <v>66781</v>
      </c>
      <c r="B66783" s="1" t="s">
        <v>66653</v>
      </c>
      <c r="C66783" s="1" t="s">
        <v>60</v>
      </c>
    </row>
    <row r="66784" spans="1:3" x14ac:dyDescent="0.2">
      <c r="A66784" s="1">
        <v>66782</v>
      </c>
      <c r="B66784" s="1" t="s">
        <v>66654</v>
      </c>
      <c r="C66784" s="1" t="s">
        <v>60</v>
      </c>
    </row>
    <row r="66785" spans="1:3" x14ac:dyDescent="0.2">
      <c r="A66785" s="1">
        <v>66783</v>
      </c>
      <c r="B66785" s="1" t="s">
        <v>66655</v>
      </c>
      <c r="C66785" s="1" t="s">
        <v>5</v>
      </c>
    </row>
    <row r="66786" spans="1:3" x14ac:dyDescent="0.2">
      <c r="A66786" s="1">
        <v>66784</v>
      </c>
      <c r="B66786" s="1" t="s">
        <v>66656</v>
      </c>
      <c r="C66786" s="1" t="s">
        <v>5</v>
      </c>
    </row>
    <row r="66787" spans="1:3" x14ac:dyDescent="0.2">
      <c r="A66787" s="1">
        <v>66785</v>
      </c>
      <c r="B66787" s="1" t="s">
        <v>66657</v>
      </c>
      <c r="C66787" s="1" t="s">
        <v>60</v>
      </c>
    </row>
    <row r="66788" spans="1:3" x14ac:dyDescent="0.2">
      <c r="A66788" s="1">
        <v>66786</v>
      </c>
      <c r="B66788" s="1" t="s">
        <v>66658</v>
      </c>
      <c r="C66788" s="1" t="s">
        <v>60</v>
      </c>
    </row>
    <row r="66789" spans="1:3" x14ac:dyDescent="0.2">
      <c r="A66789" s="1">
        <v>66787</v>
      </c>
      <c r="B66789" s="1" t="s">
        <v>66659</v>
      </c>
      <c r="C66789" s="1" t="s">
        <v>60</v>
      </c>
    </row>
    <row r="66790" spans="1:3" x14ac:dyDescent="0.2">
      <c r="A66790" s="1">
        <v>66788</v>
      </c>
      <c r="B66790" s="1" t="s">
        <v>66660</v>
      </c>
      <c r="C66790" s="1" t="s">
        <v>60</v>
      </c>
    </row>
    <row r="66791" spans="1:3" x14ac:dyDescent="0.2">
      <c r="A66791" s="1">
        <v>66789</v>
      </c>
      <c r="B66791" s="1" t="s">
        <v>66661</v>
      </c>
      <c r="C66791" s="1" t="s">
        <v>5</v>
      </c>
    </row>
    <row r="66792" spans="1:3" x14ac:dyDescent="0.2">
      <c r="A66792" s="1">
        <v>66790</v>
      </c>
      <c r="B66792" s="1" t="s">
        <v>66662</v>
      </c>
      <c r="C66792" s="1" t="s">
        <v>60</v>
      </c>
    </row>
    <row r="66793" spans="1:3" x14ac:dyDescent="0.2">
      <c r="A66793" s="1">
        <v>66791</v>
      </c>
      <c r="B66793" s="1" t="s">
        <v>66663</v>
      </c>
      <c r="C66793" s="1" t="s">
        <v>60</v>
      </c>
    </row>
    <row r="66794" spans="1:3" x14ac:dyDescent="0.2">
      <c r="A66794" s="1">
        <v>66792</v>
      </c>
      <c r="B66794" s="1" t="s">
        <v>66664</v>
      </c>
      <c r="C66794" s="1" t="s">
        <v>5</v>
      </c>
    </row>
    <row r="66795" spans="1:3" x14ac:dyDescent="0.2">
      <c r="A66795" s="1">
        <v>66793</v>
      </c>
      <c r="B66795" s="1" t="s">
        <v>66665</v>
      </c>
      <c r="C66795" s="1" t="s">
        <v>60</v>
      </c>
    </row>
    <row r="66796" spans="1:3" x14ac:dyDescent="0.2">
      <c r="A66796" s="1">
        <v>66794</v>
      </c>
      <c r="B66796" s="1" t="s">
        <v>66666</v>
      </c>
      <c r="C66796" s="1" t="s">
        <v>60</v>
      </c>
    </row>
    <row r="66797" spans="1:3" x14ac:dyDescent="0.2">
      <c r="A66797" s="1">
        <v>66795</v>
      </c>
      <c r="B66797" s="1" t="s">
        <v>66667</v>
      </c>
      <c r="C66797" s="1" t="s">
        <v>60</v>
      </c>
    </row>
    <row r="66798" spans="1:3" x14ac:dyDescent="0.2">
      <c r="A66798" s="1">
        <v>66796</v>
      </c>
      <c r="B66798" s="1" t="s">
        <v>66668</v>
      </c>
      <c r="C66798" s="1" t="s">
        <v>60</v>
      </c>
    </row>
    <row r="66799" spans="1:3" x14ac:dyDescent="0.2">
      <c r="A66799" s="1">
        <v>66797</v>
      </c>
      <c r="B66799" s="1" t="s">
        <v>66669</v>
      </c>
      <c r="C66799" s="1" t="s">
        <v>60</v>
      </c>
    </row>
    <row r="66800" spans="1:3" x14ac:dyDescent="0.2">
      <c r="A66800" s="1">
        <v>66798</v>
      </c>
      <c r="B66800" s="1" t="s">
        <v>66670</v>
      </c>
      <c r="C66800" s="1" t="s">
        <v>60</v>
      </c>
    </row>
    <row r="66801" spans="1:3" x14ac:dyDescent="0.2">
      <c r="A66801" s="1">
        <v>66799</v>
      </c>
      <c r="B66801" s="1" t="s">
        <v>66671</v>
      </c>
      <c r="C66801" s="1" t="s">
        <v>60</v>
      </c>
    </row>
    <row r="66802" spans="1:3" x14ac:dyDescent="0.2">
      <c r="A66802" s="1">
        <v>66800</v>
      </c>
      <c r="B66802" s="1" t="s">
        <v>66672</v>
      </c>
      <c r="C66802" s="1" t="s">
        <v>60</v>
      </c>
    </row>
    <row r="66803" spans="1:3" x14ac:dyDescent="0.2">
      <c r="A66803" s="1">
        <v>66801</v>
      </c>
      <c r="B66803" s="1" t="s">
        <v>66673</v>
      </c>
      <c r="C66803" s="1" t="s">
        <v>5</v>
      </c>
    </row>
    <row r="66804" spans="1:3" x14ac:dyDescent="0.2">
      <c r="A66804" s="1">
        <v>66802</v>
      </c>
      <c r="B66804" s="1" t="s">
        <v>66674</v>
      </c>
      <c r="C66804" s="1" t="s">
        <v>5</v>
      </c>
    </row>
    <row r="66805" spans="1:3" x14ac:dyDescent="0.2">
      <c r="A66805" s="1">
        <v>66803</v>
      </c>
      <c r="B66805" s="1" t="s">
        <v>66675</v>
      </c>
      <c r="C66805" s="1" t="s">
        <v>60</v>
      </c>
    </row>
    <row r="66806" spans="1:3" x14ac:dyDescent="0.2">
      <c r="A66806" s="1">
        <v>66804</v>
      </c>
      <c r="B66806" s="1" t="s">
        <v>66676</v>
      </c>
      <c r="C66806" s="1" t="s">
        <v>60</v>
      </c>
    </row>
    <row r="66807" spans="1:3" x14ac:dyDescent="0.2">
      <c r="A66807" s="1">
        <v>66805</v>
      </c>
      <c r="B66807" s="1" t="s">
        <v>66677</v>
      </c>
      <c r="C66807" s="1" t="s">
        <v>60</v>
      </c>
    </row>
    <row r="66808" spans="1:3" x14ac:dyDescent="0.2">
      <c r="A66808" s="1">
        <v>66806</v>
      </c>
      <c r="B66808" s="1" t="s">
        <v>66678</v>
      </c>
      <c r="C66808" s="1" t="s">
        <v>60</v>
      </c>
    </row>
    <row r="66809" spans="1:3" x14ac:dyDescent="0.2">
      <c r="A66809" s="1">
        <v>66807</v>
      </c>
      <c r="B66809" s="1" t="s">
        <v>66679</v>
      </c>
      <c r="C66809" s="1" t="s">
        <v>60</v>
      </c>
    </row>
    <row r="66810" spans="1:3" x14ac:dyDescent="0.2">
      <c r="A66810" s="1">
        <v>66808</v>
      </c>
      <c r="B66810" s="1" t="s">
        <v>66680</v>
      </c>
      <c r="C66810" s="1" t="s">
        <v>60</v>
      </c>
    </row>
    <row r="66811" spans="1:3" x14ac:dyDescent="0.2">
      <c r="A66811" s="1">
        <v>66809</v>
      </c>
      <c r="B66811" s="1" t="s">
        <v>66681</v>
      </c>
      <c r="C66811" s="1" t="s">
        <v>60</v>
      </c>
    </row>
    <row r="66812" spans="1:3" x14ac:dyDescent="0.2">
      <c r="A66812" s="1">
        <v>66810</v>
      </c>
      <c r="B66812" s="1" t="s">
        <v>66682</v>
      </c>
      <c r="C66812" s="1" t="s">
        <v>60</v>
      </c>
    </row>
    <row r="66813" spans="1:3" x14ac:dyDescent="0.2">
      <c r="A66813" s="1">
        <v>66811</v>
      </c>
      <c r="B66813" s="1" t="s">
        <v>66683</v>
      </c>
      <c r="C66813" s="1" t="s">
        <v>60</v>
      </c>
    </row>
    <row r="66814" spans="1:3" x14ac:dyDescent="0.2">
      <c r="A66814" s="1">
        <v>66812</v>
      </c>
      <c r="B66814" s="1" t="s">
        <v>66684</v>
      </c>
      <c r="C66814" s="1" t="s">
        <v>5</v>
      </c>
    </row>
    <row r="66815" spans="1:3" x14ac:dyDescent="0.2">
      <c r="A66815" s="1">
        <v>66813</v>
      </c>
      <c r="B66815" s="1" t="s">
        <v>66685</v>
      </c>
      <c r="C66815" s="1" t="s">
        <v>5</v>
      </c>
    </row>
    <row r="66816" spans="1:3" x14ac:dyDescent="0.2">
      <c r="A66816" s="1">
        <v>66814</v>
      </c>
      <c r="B66816" s="1" t="s">
        <v>66686</v>
      </c>
      <c r="C66816" s="1" t="s">
        <v>60</v>
      </c>
    </row>
    <row r="66817" spans="1:4" x14ac:dyDescent="0.2">
      <c r="A66817" s="1">
        <v>66815</v>
      </c>
      <c r="B66817" s="1" t="s">
        <v>66687</v>
      </c>
      <c r="C66817" s="1" t="s">
        <v>60</v>
      </c>
    </row>
    <row r="66818" spans="1:4" x14ac:dyDescent="0.2">
      <c r="A66818" s="1">
        <v>66816</v>
      </c>
      <c r="B66818" s="1" t="s">
        <v>66688</v>
      </c>
      <c r="C66818" s="1" t="s">
        <v>60</v>
      </c>
    </row>
    <row r="66819" spans="1:4" x14ac:dyDescent="0.2">
      <c r="A66819" s="1">
        <v>66817</v>
      </c>
      <c r="B66819" s="1" t="s">
        <v>66689</v>
      </c>
      <c r="C66819" s="1" t="s">
        <v>5</v>
      </c>
    </row>
    <row r="66820" spans="1:4" x14ac:dyDescent="0.2">
      <c r="A66820" s="1">
        <v>66818</v>
      </c>
      <c r="B66820" s="1" t="s">
        <v>66690</v>
      </c>
      <c r="C66820" s="1" t="s">
        <v>60</v>
      </c>
    </row>
    <row r="66821" spans="1:4" x14ac:dyDescent="0.2">
      <c r="A66821" s="1">
        <v>66819</v>
      </c>
      <c r="B66821" s="1" t="s">
        <v>66691</v>
      </c>
      <c r="C66821" s="1" t="s">
        <v>5</v>
      </c>
    </row>
    <row r="66822" spans="1:4" x14ac:dyDescent="0.2">
      <c r="A66822" s="1">
        <v>66820</v>
      </c>
      <c r="B66822" s="1" t="s">
        <v>66692</v>
      </c>
      <c r="C66822" s="1" t="s">
        <v>60</v>
      </c>
    </row>
    <row r="66823" spans="1:4" x14ac:dyDescent="0.2">
      <c r="A66823" s="1">
        <v>66821</v>
      </c>
      <c r="B66823" s="1" t="s">
        <v>66693</v>
      </c>
      <c r="C66823" s="1" t="s">
        <v>60</v>
      </c>
    </row>
    <row r="66824" spans="1:4" x14ac:dyDescent="0.2">
      <c r="A66824" s="1">
        <v>66822</v>
      </c>
      <c r="B66824" s="1" t="s">
        <v>66694</v>
      </c>
      <c r="C66824" s="1" t="s">
        <v>60</v>
      </c>
    </row>
    <row r="66825" spans="1:4" x14ac:dyDescent="0.2">
      <c r="A66825" s="1">
        <v>66823</v>
      </c>
      <c r="B66825" s="1" t="s">
        <v>66695</v>
      </c>
      <c r="C66825" s="1" t="s">
        <v>60</v>
      </c>
    </row>
    <row r="66826" spans="1:4" x14ac:dyDescent="0.2">
      <c r="A66826" s="1">
        <v>66824</v>
      </c>
      <c r="B66826" s="1" t="s">
        <v>66696</v>
      </c>
      <c r="C66826" s="1" t="s">
        <v>60</v>
      </c>
    </row>
    <row r="66827" spans="1:4" x14ac:dyDescent="0.2">
      <c r="A66827" s="1">
        <v>66825</v>
      </c>
      <c r="B66827" s="1" t="s">
        <v>66697</v>
      </c>
      <c r="C66827" s="1" t="s">
        <v>60</v>
      </c>
    </row>
    <row r="66828" spans="1:4" x14ac:dyDescent="0.2">
      <c r="A66828" s="1">
        <v>66826</v>
      </c>
      <c r="B66828" s="1" t="s">
        <v>66698</v>
      </c>
      <c r="C66828" s="1" t="s">
        <v>60</v>
      </c>
    </row>
    <row r="66829" spans="1:4" x14ac:dyDescent="0.2">
      <c r="A66829" s="1">
        <v>66827</v>
      </c>
      <c r="B66829" s="1" t="s">
        <v>66699</v>
      </c>
      <c r="C66829" s="1" t="s">
        <v>60</v>
      </c>
    </row>
    <row r="66830" spans="1:4" x14ac:dyDescent="0.2">
      <c r="A66830" s="1">
        <v>66828</v>
      </c>
      <c r="B66830" s="1" t="s">
        <v>66700</v>
      </c>
      <c r="C66830" s="1" t="s">
        <v>60</v>
      </c>
    </row>
    <row r="66831" spans="1:4" x14ac:dyDescent="0.2">
      <c r="A66831" s="1">
        <v>66829</v>
      </c>
      <c r="B66831" s="1" t="s">
        <v>66701</v>
      </c>
      <c r="C66831" s="1" t="s">
        <v>60</v>
      </c>
      <c r="D66831" s="1" t="s">
        <v>61</v>
      </c>
    </row>
    <row r="66832" spans="1:4" x14ac:dyDescent="0.2">
      <c r="A66832" s="1">
        <v>66830</v>
      </c>
      <c r="B66832" s="1" t="s">
        <v>66702</v>
      </c>
      <c r="C66832" s="1" t="s">
        <v>60</v>
      </c>
    </row>
    <row r="66833" spans="1:4" x14ac:dyDescent="0.2">
      <c r="A66833" s="1">
        <v>66831</v>
      </c>
      <c r="B66833" s="1" t="s">
        <v>66703</v>
      </c>
      <c r="C66833" s="1" t="s">
        <v>60</v>
      </c>
    </row>
    <row r="66834" spans="1:4" x14ac:dyDescent="0.2">
      <c r="A66834" s="1">
        <v>66832</v>
      </c>
      <c r="B66834" s="1" t="s">
        <v>66704</v>
      </c>
      <c r="C66834" s="1" t="s">
        <v>60</v>
      </c>
    </row>
    <row r="66835" spans="1:4" x14ac:dyDescent="0.2">
      <c r="A66835" s="1">
        <v>66833</v>
      </c>
      <c r="B66835" s="1" t="s">
        <v>66705</v>
      </c>
      <c r="C66835" s="1" t="s">
        <v>60</v>
      </c>
    </row>
    <row r="66836" spans="1:4" x14ac:dyDescent="0.2">
      <c r="A66836" s="1">
        <v>66834</v>
      </c>
      <c r="B66836" s="1" t="s">
        <v>66706</v>
      </c>
      <c r="C66836" s="1" t="s">
        <v>5</v>
      </c>
    </row>
    <row r="66837" spans="1:4" x14ac:dyDescent="0.2">
      <c r="A66837" s="1">
        <v>66835</v>
      </c>
      <c r="B66837" s="1" t="s">
        <v>66707</v>
      </c>
      <c r="C66837" s="1" t="s">
        <v>60</v>
      </c>
      <c r="D66837" s="1" t="s">
        <v>61</v>
      </c>
    </row>
    <row r="66838" spans="1:4" x14ac:dyDescent="0.2">
      <c r="A66838" s="1">
        <v>66836</v>
      </c>
      <c r="B66838" s="1" t="s">
        <v>66708</v>
      </c>
      <c r="C66838" s="1" t="s">
        <v>60</v>
      </c>
    </row>
    <row r="66839" spans="1:4" x14ac:dyDescent="0.2">
      <c r="A66839" s="1">
        <v>66837</v>
      </c>
      <c r="B66839" s="1" t="s">
        <v>66709</v>
      </c>
      <c r="C66839" s="1" t="s">
        <v>60</v>
      </c>
      <c r="D66839" s="1" t="s">
        <v>61</v>
      </c>
    </row>
    <row r="66840" spans="1:4" x14ac:dyDescent="0.2">
      <c r="A66840" s="1">
        <v>66838</v>
      </c>
      <c r="B66840" s="1" t="s">
        <v>66710</v>
      </c>
      <c r="C66840" s="1" t="s">
        <v>5</v>
      </c>
    </row>
    <row r="66841" spans="1:4" x14ac:dyDescent="0.2">
      <c r="A66841" s="1">
        <v>66839</v>
      </c>
      <c r="B66841" s="1" t="s">
        <v>66711</v>
      </c>
      <c r="C66841" s="1" t="s">
        <v>60</v>
      </c>
    </row>
    <row r="66842" spans="1:4" x14ac:dyDescent="0.2">
      <c r="A66842" s="1">
        <v>66840</v>
      </c>
      <c r="B66842" s="1" t="s">
        <v>66712</v>
      </c>
      <c r="C66842" s="1" t="s">
        <v>60</v>
      </c>
    </row>
    <row r="66843" spans="1:4" x14ac:dyDescent="0.2">
      <c r="A66843" s="1">
        <v>66841</v>
      </c>
      <c r="B66843" s="1" t="s">
        <v>66713</v>
      </c>
      <c r="C66843" s="1" t="s">
        <v>60</v>
      </c>
    </row>
    <row r="66844" spans="1:4" x14ac:dyDescent="0.2">
      <c r="A66844" s="1">
        <v>66842</v>
      </c>
      <c r="B66844" s="1" t="s">
        <v>66714</v>
      </c>
      <c r="C66844" s="1" t="s">
        <v>5</v>
      </c>
    </row>
    <row r="66845" spans="1:4" x14ac:dyDescent="0.2">
      <c r="A66845" s="1">
        <v>66843</v>
      </c>
      <c r="B66845" s="1" t="s">
        <v>66715</v>
      </c>
      <c r="C66845" s="1" t="s">
        <v>5</v>
      </c>
    </row>
    <row r="66846" spans="1:4" x14ac:dyDescent="0.2">
      <c r="A66846" s="1">
        <v>66844</v>
      </c>
      <c r="B66846" s="1" t="s">
        <v>66716</v>
      </c>
      <c r="C66846" s="1" t="s">
        <v>60</v>
      </c>
    </row>
    <row r="66847" spans="1:4" x14ac:dyDescent="0.2">
      <c r="A66847" s="1">
        <v>66845</v>
      </c>
      <c r="B66847" s="1" t="s">
        <v>66717</v>
      </c>
      <c r="C66847" s="1" t="s">
        <v>5</v>
      </c>
    </row>
    <row r="66848" spans="1:4" x14ac:dyDescent="0.2">
      <c r="A66848" s="1">
        <v>66846</v>
      </c>
      <c r="B66848" s="1" t="s">
        <v>66718</v>
      </c>
      <c r="C66848" s="1" t="s">
        <v>60</v>
      </c>
    </row>
    <row r="66849" spans="1:3" x14ac:dyDescent="0.2">
      <c r="A66849" s="1">
        <v>66847</v>
      </c>
      <c r="B66849" s="1" t="s">
        <v>66719</v>
      </c>
      <c r="C66849" s="1" t="s">
        <v>5</v>
      </c>
    </row>
    <row r="66850" spans="1:3" x14ac:dyDescent="0.2">
      <c r="A66850" s="1">
        <v>66848</v>
      </c>
      <c r="B66850" s="1" t="s">
        <v>66720</v>
      </c>
      <c r="C66850" s="1" t="s">
        <v>60</v>
      </c>
    </row>
    <row r="66851" spans="1:3" x14ac:dyDescent="0.2">
      <c r="A66851" s="1">
        <v>66849</v>
      </c>
      <c r="B66851" s="1" t="s">
        <v>66721</v>
      </c>
      <c r="C66851" s="1" t="s">
        <v>5</v>
      </c>
    </row>
    <row r="66852" spans="1:3" x14ac:dyDescent="0.2">
      <c r="A66852" s="1">
        <v>66850</v>
      </c>
      <c r="B66852" s="1" t="s">
        <v>66722</v>
      </c>
      <c r="C66852" s="1" t="s">
        <v>5</v>
      </c>
    </row>
    <row r="66853" spans="1:3" x14ac:dyDescent="0.2">
      <c r="A66853" s="1">
        <v>66851</v>
      </c>
      <c r="B66853" s="1" t="s">
        <v>66723</v>
      </c>
      <c r="C66853" s="1" t="s">
        <v>60</v>
      </c>
    </row>
    <row r="66854" spans="1:3" x14ac:dyDescent="0.2">
      <c r="A66854" s="1">
        <v>66852</v>
      </c>
      <c r="B66854" s="1" t="s">
        <v>66724</v>
      </c>
      <c r="C66854" s="1" t="s">
        <v>60</v>
      </c>
    </row>
    <row r="66855" spans="1:3" x14ac:dyDescent="0.2">
      <c r="A66855" s="1">
        <v>66853</v>
      </c>
      <c r="B66855" s="1" t="s">
        <v>66725</v>
      </c>
      <c r="C66855" s="1" t="s">
        <v>5</v>
      </c>
    </row>
    <row r="66856" spans="1:3" x14ac:dyDescent="0.2">
      <c r="A66856" s="1">
        <v>66854</v>
      </c>
      <c r="B66856" s="1" t="s">
        <v>66726</v>
      </c>
      <c r="C66856" s="1" t="s">
        <v>60</v>
      </c>
    </row>
    <row r="66857" spans="1:3" x14ac:dyDescent="0.2">
      <c r="A66857" s="1">
        <v>66855</v>
      </c>
      <c r="B66857" s="1" t="s">
        <v>66727</v>
      </c>
      <c r="C66857" s="1" t="s">
        <v>5</v>
      </c>
    </row>
    <row r="66858" spans="1:3" x14ac:dyDescent="0.2">
      <c r="A66858" s="1">
        <v>66856</v>
      </c>
      <c r="B66858" s="1" t="s">
        <v>66728</v>
      </c>
      <c r="C66858" s="1" t="s">
        <v>60</v>
      </c>
    </row>
    <row r="66859" spans="1:3" x14ac:dyDescent="0.2">
      <c r="A66859" s="1">
        <v>66857</v>
      </c>
      <c r="B66859" s="1" t="s">
        <v>66729</v>
      </c>
      <c r="C66859" s="1" t="s">
        <v>60</v>
      </c>
    </row>
    <row r="66860" spans="1:3" x14ac:dyDescent="0.2">
      <c r="A66860" s="1">
        <v>66858</v>
      </c>
      <c r="B66860" s="1" t="s">
        <v>66730</v>
      </c>
      <c r="C66860" s="1" t="s">
        <v>60</v>
      </c>
    </row>
    <row r="66861" spans="1:3" x14ac:dyDescent="0.2">
      <c r="A66861" s="1">
        <v>66859</v>
      </c>
      <c r="B66861" s="1" t="s">
        <v>66731</v>
      </c>
      <c r="C66861" s="1" t="s">
        <v>60</v>
      </c>
    </row>
    <row r="66862" spans="1:3" x14ac:dyDescent="0.2">
      <c r="A66862" s="1">
        <v>66860</v>
      </c>
      <c r="B66862" s="1" t="s">
        <v>66732</v>
      </c>
      <c r="C66862" s="1" t="s">
        <v>60</v>
      </c>
    </row>
    <row r="66863" spans="1:3" x14ac:dyDescent="0.2">
      <c r="A66863" s="1">
        <v>66861</v>
      </c>
      <c r="B66863" s="1" t="s">
        <v>66733</v>
      </c>
      <c r="C66863" s="1" t="s">
        <v>5</v>
      </c>
    </row>
    <row r="66864" spans="1:3" x14ac:dyDescent="0.2">
      <c r="A66864" s="1">
        <v>66862</v>
      </c>
      <c r="B66864" s="1" t="s">
        <v>66734</v>
      </c>
      <c r="C66864" s="1" t="s">
        <v>60</v>
      </c>
    </row>
    <row r="66865" spans="1:4" x14ac:dyDescent="0.2">
      <c r="A66865" s="1">
        <v>66863</v>
      </c>
      <c r="B66865" s="1" t="s">
        <v>66735</v>
      </c>
      <c r="C66865" s="1" t="s">
        <v>60</v>
      </c>
    </row>
    <row r="66866" spans="1:4" x14ac:dyDescent="0.2">
      <c r="A66866" s="1">
        <v>66864</v>
      </c>
      <c r="B66866" s="1" t="s">
        <v>66736</v>
      </c>
      <c r="C66866" s="1" t="s">
        <v>60</v>
      </c>
    </row>
    <row r="66867" spans="1:4" x14ac:dyDescent="0.2">
      <c r="A66867" s="1">
        <v>66865</v>
      </c>
      <c r="B66867" s="1" t="s">
        <v>66737</v>
      </c>
      <c r="C66867" s="1" t="s">
        <v>60</v>
      </c>
      <c r="D66867" s="1" t="s">
        <v>61</v>
      </c>
    </row>
    <row r="66868" spans="1:4" x14ac:dyDescent="0.2">
      <c r="A66868" s="1">
        <v>66866</v>
      </c>
      <c r="B66868" s="1" t="s">
        <v>66738</v>
      </c>
      <c r="C66868" s="1" t="s">
        <v>60</v>
      </c>
    </row>
    <row r="66869" spans="1:4" x14ac:dyDescent="0.2">
      <c r="A66869" s="1">
        <v>66867</v>
      </c>
      <c r="B66869" s="1" t="s">
        <v>66739</v>
      </c>
      <c r="C66869" s="1" t="s">
        <v>60</v>
      </c>
    </row>
    <row r="66870" spans="1:4" x14ac:dyDescent="0.2">
      <c r="A66870" s="1">
        <v>66868</v>
      </c>
      <c r="B66870" s="1" t="s">
        <v>66740</v>
      </c>
      <c r="C66870" s="1" t="s">
        <v>60</v>
      </c>
    </row>
    <row r="66871" spans="1:4" x14ac:dyDescent="0.2">
      <c r="A66871" s="1">
        <v>66869</v>
      </c>
      <c r="B66871" s="1" t="s">
        <v>66741</v>
      </c>
      <c r="C66871" s="1" t="s">
        <v>60</v>
      </c>
    </row>
    <row r="66872" spans="1:4" x14ac:dyDescent="0.2">
      <c r="A66872" s="1">
        <v>66870</v>
      </c>
      <c r="B66872" s="1" t="s">
        <v>66742</v>
      </c>
      <c r="C66872" s="1" t="s">
        <v>60</v>
      </c>
    </row>
    <row r="66873" spans="1:4" x14ac:dyDescent="0.2">
      <c r="A66873" s="1">
        <v>66871</v>
      </c>
      <c r="B66873" s="1" t="s">
        <v>66743</v>
      </c>
      <c r="C66873" s="1" t="s">
        <v>60</v>
      </c>
    </row>
    <row r="66874" spans="1:4" x14ac:dyDescent="0.2">
      <c r="A66874" s="1">
        <v>66872</v>
      </c>
      <c r="B66874" s="1" t="s">
        <v>66744</v>
      </c>
      <c r="C66874" s="1" t="s">
        <v>5</v>
      </c>
    </row>
    <row r="66875" spans="1:4" x14ac:dyDescent="0.2">
      <c r="A66875" s="1">
        <v>66873</v>
      </c>
      <c r="B66875" s="1" t="s">
        <v>66745</v>
      </c>
      <c r="C66875" s="1" t="s">
        <v>60</v>
      </c>
    </row>
    <row r="66876" spans="1:4" x14ac:dyDescent="0.2">
      <c r="A66876" s="1">
        <v>66874</v>
      </c>
      <c r="B66876" s="1" t="s">
        <v>66746</v>
      </c>
      <c r="C66876" s="1" t="s">
        <v>60</v>
      </c>
    </row>
    <row r="66877" spans="1:4" x14ac:dyDescent="0.2">
      <c r="A66877" s="1">
        <v>66875</v>
      </c>
      <c r="B66877" s="1" t="s">
        <v>66747</v>
      </c>
      <c r="C66877" s="1" t="s">
        <v>5</v>
      </c>
    </row>
    <row r="66878" spans="1:4" x14ac:dyDescent="0.2">
      <c r="A66878" s="1">
        <v>66876</v>
      </c>
      <c r="B66878" s="1" t="s">
        <v>66748</v>
      </c>
      <c r="C66878" s="1" t="s">
        <v>5</v>
      </c>
    </row>
    <row r="66879" spans="1:4" x14ac:dyDescent="0.2">
      <c r="A66879" s="1">
        <v>66877</v>
      </c>
      <c r="B66879" s="1" t="s">
        <v>66749</v>
      </c>
      <c r="C66879" s="1" t="s">
        <v>60</v>
      </c>
    </row>
    <row r="66880" spans="1:4" x14ac:dyDescent="0.2">
      <c r="A66880" s="1">
        <v>66878</v>
      </c>
      <c r="B66880" s="1" t="s">
        <v>66750</v>
      </c>
      <c r="C66880" s="1" t="s">
        <v>60</v>
      </c>
    </row>
    <row r="66881" spans="1:3" x14ac:dyDescent="0.2">
      <c r="A66881" s="1">
        <v>66879</v>
      </c>
      <c r="B66881" s="1" t="s">
        <v>66751</v>
      </c>
      <c r="C66881" s="1" t="s">
        <v>60</v>
      </c>
    </row>
    <row r="66882" spans="1:3" x14ac:dyDescent="0.2">
      <c r="A66882" s="1">
        <v>66880</v>
      </c>
      <c r="B66882" s="1" t="s">
        <v>66752</v>
      </c>
      <c r="C66882" s="1" t="s">
        <v>60</v>
      </c>
    </row>
    <row r="66883" spans="1:3" x14ac:dyDescent="0.2">
      <c r="A66883" s="1">
        <v>66881</v>
      </c>
      <c r="B66883" s="1" t="s">
        <v>66753</v>
      </c>
      <c r="C66883" s="1" t="s">
        <v>60</v>
      </c>
    </row>
    <row r="66884" spans="1:3" x14ac:dyDescent="0.2">
      <c r="A66884" s="1">
        <v>66882</v>
      </c>
      <c r="B66884" s="1" t="s">
        <v>66754</v>
      </c>
      <c r="C66884" s="1" t="s">
        <v>60</v>
      </c>
    </row>
    <row r="66885" spans="1:3" x14ac:dyDescent="0.2">
      <c r="A66885" s="1">
        <v>66883</v>
      </c>
      <c r="B66885" s="1" t="s">
        <v>66755</v>
      </c>
      <c r="C66885" s="1" t="s">
        <v>60</v>
      </c>
    </row>
    <row r="66886" spans="1:3" x14ac:dyDescent="0.2">
      <c r="A66886" s="1">
        <v>66884</v>
      </c>
      <c r="B66886" s="1" t="s">
        <v>66756</v>
      </c>
      <c r="C66886" s="1" t="s">
        <v>60</v>
      </c>
    </row>
    <row r="66887" spans="1:3" x14ac:dyDescent="0.2">
      <c r="A66887" s="1">
        <v>66885</v>
      </c>
      <c r="B66887" s="1" t="s">
        <v>66757</v>
      </c>
      <c r="C66887" s="1" t="s">
        <v>60</v>
      </c>
    </row>
    <row r="66888" spans="1:3" x14ac:dyDescent="0.2">
      <c r="A66888" s="1">
        <v>66886</v>
      </c>
      <c r="B66888" s="1" t="s">
        <v>66758</v>
      </c>
      <c r="C66888" s="1" t="s">
        <v>60</v>
      </c>
    </row>
    <row r="66889" spans="1:3" x14ac:dyDescent="0.2">
      <c r="A66889" s="1">
        <v>66887</v>
      </c>
      <c r="B66889" s="1" t="s">
        <v>66759</v>
      </c>
      <c r="C66889" s="1" t="s">
        <v>5</v>
      </c>
    </row>
    <row r="66890" spans="1:3" x14ac:dyDescent="0.2">
      <c r="A66890" s="1">
        <v>66888</v>
      </c>
      <c r="B66890" s="1" t="s">
        <v>66760</v>
      </c>
      <c r="C66890" s="1" t="s">
        <v>60</v>
      </c>
    </row>
    <row r="66891" spans="1:3" x14ac:dyDescent="0.2">
      <c r="A66891" s="1">
        <v>66889</v>
      </c>
      <c r="B66891" s="1" t="s">
        <v>66761</v>
      </c>
      <c r="C66891" s="1" t="s">
        <v>307</v>
      </c>
    </row>
    <row r="66892" spans="1:3" x14ac:dyDescent="0.2">
      <c r="A66892" s="1">
        <v>66890</v>
      </c>
      <c r="B66892" s="1" t="s">
        <v>66762</v>
      </c>
      <c r="C66892" s="1" t="s">
        <v>5</v>
      </c>
    </row>
    <row r="66893" spans="1:3" x14ac:dyDescent="0.2">
      <c r="A66893" s="1">
        <v>66891</v>
      </c>
      <c r="B66893" s="1" t="s">
        <v>66763</v>
      </c>
      <c r="C66893" s="1" t="s">
        <v>60</v>
      </c>
    </row>
    <row r="66894" spans="1:3" x14ac:dyDescent="0.2">
      <c r="A66894" s="1">
        <v>66892</v>
      </c>
      <c r="B66894" s="1" t="s">
        <v>66764</v>
      </c>
      <c r="C66894" s="1" t="s">
        <v>5</v>
      </c>
    </row>
    <row r="66895" spans="1:3" x14ac:dyDescent="0.2">
      <c r="A66895" s="1">
        <v>66893</v>
      </c>
      <c r="B66895" s="1" t="s">
        <v>66765</v>
      </c>
      <c r="C66895" s="1" t="s">
        <v>60</v>
      </c>
    </row>
    <row r="66896" spans="1:3" x14ac:dyDescent="0.2">
      <c r="A66896" s="1">
        <v>66894</v>
      </c>
      <c r="B66896" s="1" t="s">
        <v>66766</v>
      </c>
      <c r="C66896" s="1" t="s">
        <v>5</v>
      </c>
    </row>
    <row r="66897" spans="1:3" x14ac:dyDescent="0.2">
      <c r="A66897" s="1">
        <v>66895</v>
      </c>
      <c r="B66897" s="1" t="s">
        <v>66767</v>
      </c>
      <c r="C66897" s="1" t="s">
        <v>60</v>
      </c>
    </row>
    <row r="66898" spans="1:3" x14ac:dyDescent="0.2">
      <c r="A66898" s="1">
        <v>66896</v>
      </c>
      <c r="B66898" s="1" t="s">
        <v>66768</v>
      </c>
      <c r="C66898" s="1" t="s">
        <v>60</v>
      </c>
    </row>
    <row r="66899" spans="1:3" x14ac:dyDescent="0.2">
      <c r="A66899" s="1">
        <v>66897</v>
      </c>
      <c r="B66899" s="1" t="s">
        <v>66769</v>
      </c>
      <c r="C66899" s="1" t="s">
        <v>60</v>
      </c>
    </row>
    <row r="66900" spans="1:3" x14ac:dyDescent="0.2">
      <c r="A66900" s="1">
        <v>66898</v>
      </c>
      <c r="B66900" s="1" t="s">
        <v>66770</v>
      </c>
      <c r="C66900" s="1" t="s">
        <v>60</v>
      </c>
    </row>
    <row r="66901" spans="1:3" x14ac:dyDescent="0.2">
      <c r="A66901" s="1">
        <v>66899</v>
      </c>
      <c r="B66901" s="1" t="s">
        <v>66771</v>
      </c>
      <c r="C66901" s="1" t="s">
        <v>60</v>
      </c>
    </row>
    <row r="66902" spans="1:3" x14ac:dyDescent="0.2">
      <c r="A66902" s="1">
        <v>66900</v>
      </c>
      <c r="B66902" s="1" t="s">
        <v>66772</v>
      </c>
      <c r="C66902" s="1" t="s">
        <v>60</v>
      </c>
    </row>
    <row r="66903" spans="1:3" x14ac:dyDescent="0.2">
      <c r="A66903" s="1">
        <v>66901</v>
      </c>
      <c r="B66903" s="1" t="s">
        <v>66773</v>
      </c>
      <c r="C66903" s="1" t="s">
        <v>60</v>
      </c>
    </row>
    <row r="66904" spans="1:3" x14ac:dyDescent="0.2">
      <c r="A66904" s="1">
        <v>66902</v>
      </c>
      <c r="B66904" s="1" t="s">
        <v>66774</v>
      </c>
      <c r="C66904" s="1" t="s">
        <v>60</v>
      </c>
    </row>
    <row r="66905" spans="1:3" x14ac:dyDescent="0.2">
      <c r="A66905" s="1">
        <v>66903</v>
      </c>
      <c r="B66905" s="1" t="s">
        <v>66775</v>
      </c>
      <c r="C66905" s="1" t="s">
        <v>60</v>
      </c>
    </row>
    <row r="66906" spans="1:3" x14ac:dyDescent="0.2">
      <c r="A66906" s="1">
        <v>66904</v>
      </c>
      <c r="B66906" s="1" t="s">
        <v>66776</v>
      </c>
      <c r="C66906" s="1" t="s">
        <v>60</v>
      </c>
    </row>
    <row r="66907" spans="1:3" x14ac:dyDescent="0.2">
      <c r="A66907" s="1">
        <v>66905</v>
      </c>
      <c r="B66907" s="1" t="s">
        <v>66777</v>
      </c>
      <c r="C66907" s="1" t="s">
        <v>60</v>
      </c>
    </row>
    <row r="66908" spans="1:3" x14ac:dyDescent="0.2">
      <c r="A66908" s="1">
        <v>66906</v>
      </c>
      <c r="B66908" s="1" t="s">
        <v>66778</v>
      </c>
      <c r="C66908" s="1" t="s">
        <v>60</v>
      </c>
    </row>
    <row r="66909" spans="1:3" x14ac:dyDescent="0.2">
      <c r="A66909" s="1">
        <v>66907</v>
      </c>
      <c r="B66909" s="1" t="s">
        <v>66779</v>
      </c>
      <c r="C66909" s="1" t="s">
        <v>60</v>
      </c>
    </row>
    <row r="66910" spans="1:3" x14ac:dyDescent="0.2">
      <c r="A66910" s="1">
        <v>66908</v>
      </c>
      <c r="B66910" s="1" t="s">
        <v>66780</v>
      </c>
      <c r="C66910" s="1" t="s">
        <v>60</v>
      </c>
    </row>
    <row r="66911" spans="1:3" x14ac:dyDescent="0.2">
      <c r="A66911" s="1">
        <v>66909</v>
      </c>
      <c r="B66911" s="1" t="s">
        <v>66781</v>
      </c>
      <c r="C66911" s="1" t="s">
        <v>60</v>
      </c>
    </row>
    <row r="66912" spans="1:3" x14ac:dyDescent="0.2">
      <c r="A66912" s="1">
        <v>66910</v>
      </c>
      <c r="B66912" s="1" t="s">
        <v>66782</v>
      </c>
      <c r="C66912" s="1" t="s">
        <v>60</v>
      </c>
    </row>
    <row r="66913" spans="1:3" x14ac:dyDescent="0.2">
      <c r="A66913" s="1">
        <v>66911</v>
      </c>
      <c r="B66913" s="1" t="s">
        <v>66783</v>
      </c>
      <c r="C66913" s="1" t="s">
        <v>60</v>
      </c>
    </row>
    <row r="66914" spans="1:3" x14ac:dyDescent="0.2">
      <c r="A66914" s="1">
        <v>66912</v>
      </c>
      <c r="B66914" s="1" t="s">
        <v>66784</v>
      </c>
      <c r="C66914" s="1" t="s">
        <v>5</v>
      </c>
    </row>
    <row r="66915" spans="1:3" x14ac:dyDescent="0.2">
      <c r="A66915" s="1">
        <v>66913</v>
      </c>
      <c r="B66915" s="1" t="s">
        <v>66785</v>
      </c>
      <c r="C66915" s="1" t="s">
        <v>60</v>
      </c>
    </row>
    <row r="66916" spans="1:3" x14ac:dyDescent="0.2">
      <c r="A66916" s="1">
        <v>66914</v>
      </c>
      <c r="B66916" s="1" t="s">
        <v>66786</v>
      </c>
      <c r="C66916" s="1" t="s">
        <v>60</v>
      </c>
    </row>
    <row r="66917" spans="1:3" x14ac:dyDescent="0.2">
      <c r="A66917" s="1">
        <v>66915</v>
      </c>
      <c r="B66917" s="1" t="s">
        <v>66787</v>
      </c>
      <c r="C66917" s="1" t="s">
        <v>60</v>
      </c>
    </row>
    <row r="66918" spans="1:3" x14ac:dyDescent="0.2">
      <c r="A66918" s="1">
        <v>66916</v>
      </c>
      <c r="B66918" s="1" t="s">
        <v>66788</v>
      </c>
      <c r="C66918" s="1" t="s">
        <v>5</v>
      </c>
    </row>
    <row r="66919" spans="1:3" x14ac:dyDescent="0.2">
      <c r="A66919" s="1">
        <v>66917</v>
      </c>
      <c r="B66919" s="1" t="s">
        <v>66789</v>
      </c>
      <c r="C66919" s="1" t="s">
        <v>60</v>
      </c>
    </row>
    <row r="66920" spans="1:3" x14ac:dyDescent="0.2">
      <c r="A66920" s="1">
        <v>66918</v>
      </c>
      <c r="B66920" s="1" t="s">
        <v>66790</v>
      </c>
      <c r="C66920" s="1" t="s">
        <v>60</v>
      </c>
    </row>
    <row r="66921" spans="1:3" x14ac:dyDescent="0.2">
      <c r="A66921" s="1">
        <v>66919</v>
      </c>
      <c r="B66921" s="1" t="s">
        <v>66791</v>
      </c>
      <c r="C66921" s="1" t="s">
        <v>60</v>
      </c>
    </row>
    <row r="66922" spans="1:3" x14ac:dyDescent="0.2">
      <c r="A66922" s="1">
        <v>66920</v>
      </c>
      <c r="B66922" s="1" t="s">
        <v>66792</v>
      </c>
      <c r="C66922" s="1" t="s">
        <v>60</v>
      </c>
    </row>
    <row r="66923" spans="1:3" x14ac:dyDescent="0.2">
      <c r="A66923" s="1">
        <v>66921</v>
      </c>
      <c r="B66923" s="1" t="s">
        <v>66793</v>
      </c>
      <c r="C66923" s="1" t="s">
        <v>60</v>
      </c>
    </row>
    <row r="66924" spans="1:3" x14ac:dyDescent="0.2">
      <c r="A66924" s="1">
        <v>66922</v>
      </c>
      <c r="B66924" s="1" t="s">
        <v>66794</v>
      </c>
      <c r="C66924" s="1" t="s">
        <v>60</v>
      </c>
    </row>
    <row r="66925" spans="1:3" x14ac:dyDescent="0.2">
      <c r="A66925" s="1">
        <v>66923</v>
      </c>
      <c r="B66925" s="1" t="s">
        <v>66795</v>
      </c>
      <c r="C66925" s="1" t="s">
        <v>60</v>
      </c>
    </row>
    <row r="66926" spans="1:3" x14ac:dyDescent="0.2">
      <c r="A66926" s="1">
        <v>66924</v>
      </c>
      <c r="B66926" s="1" t="s">
        <v>66796</v>
      </c>
      <c r="C66926" s="1" t="s">
        <v>60</v>
      </c>
    </row>
    <row r="66927" spans="1:3" x14ac:dyDescent="0.2">
      <c r="A66927" s="1">
        <v>66925</v>
      </c>
      <c r="B66927" s="1" t="s">
        <v>66797</v>
      </c>
      <c r="C66927" s="1" t="s">
        <v>60</v>
      </c>
    </row>
    <row r="66928" spans="1:3" x14ac:dyDescent="0.2">
      <c r="A66928" s="1">
        <v>66926</v>
      </c>
      <c r="B66928" s="1" t="s">
        <v>66798</v>
      </c>
      <c r="C66928" s="1" t="s">
        <v>60</v>
      </c>
    </row>
    <row r="66929" spans="1:3" x14ac:dyDescent="0.2">
      <c r="A66929" s="1">
        <v>66927</v>
      </c>
      <c r="B66929" s="1" t="s">
        <v>66799</v>
      </c>
      <c r="C66929" s="1" t="s">
        <v>60</v>
      </c>
    </row>
    <row r="66930" spans="1:3" x14ac:dyDescent="0.2">
      <c r="A66930" s="1">
        <v>66928</v>
      </c>
      <c r="B66930" s="1" t="s">
        <v>66800</v>
      </c>
      <c r="C66930" s="1" t="s">
        <v>60</v>
      </c>
    </row>
    <row r="66931" spans="1:3" x14ac:dyDescent="0.2">
      <c r="A66931" s="1">
        <v>66929</v>
      </c>
      <c r="B66931" s="1" t="s">
        <v>66801</v>
      </c>
      <c r="C66931" s="1" t="s">
        <v>60</v>
      </c>
    </row>
    <row r="66932" spans="1:3" x14ac:dyDescent="0.2">
      <c r="A66932" s="1">
        <v>66930</v>
      </c>
      <c r="B66932" s="1" t="s">
        <v>66802</v>
      </c>
      <c r="C66932" s="1" t="s">
        <v>60</v>
      </c>
    </row>
    <row r="66933" spans="1:3" x14ac:dyDescent="0.2">
      <c r="A66933" s="1">
        <v>66931</v>
      </c>
      <c r="B66933" s="1" t="s">
        <v>66803</v>
      </c>
      <c r="C66933" s="1" t="s">
        <v>60</v>
      </c>
    </row>
    <row r="66934" spans="1:3" x14ac:dyDescent="0.2">
      <c r="A66934" s="1">
        <v>66932</v>
      </c>
      <c r="B66934" s="1" t="s">
        <v>66804</v>
      </c>
      <c r="C66934" s="1" t="s">
        <v>60</v>
      </c>
    </row>
    <row r="66935" spans="1:3" x14ac:dyDescent="0.2">
      <c r="A66935" s="1">
        <v>66933</v>
      </c>
      <c r="B66935" s="1" t="s">
        <v>66805</v>
      </c>
      <c r="C66935" s="1" t="s">
        <v>60</v>
      </c>
    </row>
    <row r="66936" spans="1:3" x14ac:dyDescent="0.2">
      <c r="A66936" s="1">
        <v>66934</v>
      </c>
      <c r="B66936" s="1" t="s">
        <v>66806</v>
      </c>
      <c r="C66936" s="1" t="s">
        <v>60</v>
      </c>
    </row>
    <row r="66937" spans="1:3" x14ac:dyDescent="0.2">
      <c r="A66937" s="1">
        <v>66935</v>
      </c>
      <c r="B66937" s="1" t="s">
        <v>66807</v>
      </c>
      <c r="C66937" s="1" t="s">
        <v>60</v>
      </c>
    </row>
    <row r="66938" spans="1:3" x14ac:dyDescent="0.2">
      <c r="A66938" s="1">
        <v>66936</v>
      </c>
      <c r="B66938" s="1" t="s">
        <v>66808</v>
      </c>
      <c r="C66938" s="1" t="s">
        <v>60</v>
      </c>
    </row>
    <row r="66939" spans="1:3" x14ac:dyDescent="0.2">
      <c r="A66939" s="1">
        <v>66937</v>
      </c>
      <c r="B66939" s="1" t="s">
        <v>66809</v>
      </c>
      <c r="C66939" s="1" t="s">
        <v>60</v>
      </c>
    </row>
    <row r="66940" spans="1:3" x14ac:dyDescent="0.2">
      <c r="A66940" s="1">
        <v>66938</v>
      </c>
      <c r="B66940" s="1" t="s">
        <v>66810</v>
      </c>
      <c r="C66940" s="1" t="s">
        <v>60</v>
      </c>
    </row>
    <row r="66941" spans="1:3" x14ac:dyDescent="0.2">
      <c r="A66941" s="1">
        <v>66939</v>
      </c>
      <c r="B66941" s="1" t="s">
        <v>66811</v>
      </c>
      <c r="C66941" s="1" t="s">
        <v>60</v>
      </c>
    </row>
    <row r="66942" spans="1:3" x14ac:dyDescent="0.2">
      <c r="A66942" s="1">
        <v>66940</v>
      </c>
      <c r="B66942" s="1" t="s">
        <v>66812</v>
      </c>
      <c r="C66942" s="1" t="s">
        <v>60</v>
      </c>
    </row>
    <row r="66943" spans="1:3" x14ac:dyDescent="0.2">
      <c r="A66943" s="1">
        <v>66941</v>
      </c>
      <c r="B66943" s="1" t="s">
        <v>66813</v>
      </c>
      <c r="C66943" s="1" t="s">
        <v>60</v>
      </c>
    </row>
    <row r="66944" spans="1:3" x14ac:dyDescent="0.2">
      <c r="A66944" s="1">
        <v>66942</v>
      </c>
      <c r="B66944" s="1" t="s">
        <v>66814</v>
      </c>
      <c r="C66944" s="1" t="s">
        <v>307</v>
      </c>
    </row>
    <row r="66945" spans="1:3" x14ac:dyDescent="0.2">
      <c r="A66945" s="1">
        <v>66943</v>
      </c>
      <c r="B66945" s="1" t="s">
        <v>66815</v>
      </c>
      <c r="C66945" s="1" t="s">
        <v>60</v>
      </c>
    </row>
    <row r="66946" spans="1:3" x14ac:dyDescent="0.2">
      <c r="A66946" s="1">
        <v>66944</v>
      </c>
      <c r="B66946" s="1" t="s">
        <v>66816</v>
      </c>
      <c r="C66946" s="1" t="s">
        <v>60</v>
      </c>
    </row>
    <row r="66947" spans="1:3" x14ac:dyDescent="0.2">
      <c r="A66947" s="1">
        <v>66945</v>
      </c>
      <c r="B66947" s="1" t="s">
        <v>66817</v>
      </c>
      <c r="C66947" s="1" t="s">
        <v>5</v>
      </c>
    </row>
    <row r="66948" spans="1:3" x14ac:dyDescent="0.2">
      <c r="A66948" s="1">
        <v>66946</v>
      </c>
      <c r="B66948" s="1" t="s">
        <v>66818</v>
      </c>
      <c r="C66948" s="1" t="s">
        <v>60</v>
      </c>
    </row>
    <row r="66949" spans="1:3" x14ac:dyDescent="0.2">
      <c r="A66949" s="1">
        <v>66947</v>
      </c>
      <c r="B66949" s="1" t="s">
        <v>66819</v>
      </c>
      <c r="C66949" s="1" t="s">
        <v>60</v>
      </c>
    </row>
    <row r="66950" spans="1:3" x14ac:dyDescent="0.2">
      <c r="A66950" s="1">
        <v>66948</v>
      </c>
      <c r="B66950" s="1" t="s">
        <v>66820</v>
      </c>
      <c r="C66950" s="1" t="s">
        <v>60</v>
      </c>
    </row>
    <row r="66951" spans="1:3" x14ac:dyDescent="0.2">
      <c r="A66951" s="1">
        <v>66949</v>
      </c>
      <c r="B66951" s="1" t="s">
        <v>66821</v>
      </c>
      <c r="C66951" s="1" t="s">
        <v>60</v>
      </c>
    </row>
    <row r="66952" spans="1:3" x14ac:dyDescent="0.2">
      <c r="A66952" s="1">
        <v>66950</v>
      </c>
      <c r="B66952" s="1" t="s">
        <v>66822</v>
      </c>
      <c r="C66952" s="1" t="s">
        <v>60</v>
      </c>
    </row>
    <row r="66953" spans="1:3" x14ac:dyDescent="0.2">
      <c r="A66953" s="1">
        <v>66951</v>
      </c>
      <c r="B66953" s="1" t="s">
        <v>66823</v>
      </c>
      <c r="C66953" s="1" t="s">
        <v>60</v>
      </c>
    </row>
    <row r="66954" spans="1:3" x14ac:dyDescent="0.2">
      <c r="A66954" s="1">
        <v>66952</v>
      </c>
      <c r="B66954" s="1" t="s">
        <v>66824</v>
      </c>
      <c r="C66954" s="1" t="s">
        <v>5</v>
      </c>
    </row>
    <row r="66955" spans="1:3" x14ac:dyDescent="0.2">
      <c r="A66955" s="1">
        <v>66953</v>
      </c>
      <c r="B66955" s="1" t="s">
        <v>66825</v>
      </c>
      <c r="C66955" s="1" t="s">
        <v>60</v>
      </c>
    </row>
    <row r="66956" spans="1:3" x14ac:dyDescent="0.2">
      <c r="A66956" s="1">
        <v>66954</v>
      </c>
      <c r="B66956" s="1" t="s">
        <v>66826</v>
      </c>
      <c r="C66956" s="1" t="s">
        <v>60</v>
      </c>
    </row>
    <row r="66957" spans="1:3" x14ac:dyDescent="0.2">
      <c r="A66957" s="1">
        <v>66955</v>
      </c>
      <c r="B66957" s="1" t="s">
        <v>66827</v>
      </c>
      <c r="C66957" s="1" t="s">
        <v>60</v>
      </c>
    </row>
    <row r="66958" spans="1:3" x14ac:dyDescent="0.2">
      <c r="A66958" s="1">
        <v>66956</v>
      </c>
      <c r="B66958" s="1" t="s">
        <v>66828</v>
      </c>
      <c r="C66958" s="1" t="s">
        <v>60</v>
      </c>
    </row>
    <row r="66959" spans="1:3" x14ac:dyDescent="0.2">
      <c r="A66959" s="1">
        <v>66957</v>
      </c>
      <c r="B66959" s="1" t="s">
        <v>66829</v>
      </c>
      <c r="C66959" s="1" t="s">
        <v>60</v>
      </c>
    </row>
    <row r="66960" spans="1:3" x14ac:dyDescent="0.2">
      <c r="A66960" s="1">
        <v>66958</v>
      </c>
      <c r="B66960" s="1" t="s">
        <v>66830</v>
      </c>
      <c r="C66960" s="1" t="s">
        <v>60</v>
      </c>
    </row>
    <row r="66961" spans="1:4" x14ac:dyDescent="0.2">
      <c r="A66961" s="1">
        <v>66959</v>
      </c>
      <c r="B66961" s="1" t="s">
        <v>66831</v>
      </c>
      <c r="C66961" s="1" t="s">
        <v>5</v>
      </c>
    </row>
    <row r="66962" spans="1:4" x14ac:dyDescent="0.2">
      <c r="A66962" s="1">
        <v>66960</v>
      </c>
      <c r="B66962" s="1" t="s">
        <v>66832</v>
      </c>
      <c r="C66962" s="1" t="s">
        <v>60</v>
      </c>
    </row>
    <row r="66963" spans="1:4" x14ac:dyDescent="0.2">
      <c r="A66963" s="1">
        <v>66961</v>
      </c>
      <c r="B66963" s="1" t="s">
        <v>66833</v>
      </c>
      <c r="C66963" s="1" t="s">
        <v>60</v>
      </c>
    </row>
    <row r="66964" spans="1:4" x14ac:dyDescent="0.2">
      <c r="A66964" s="1">
        <v>66962</v>
      </c>
      <c r="B66964" s="1" t="s">
        <v>66834</v>
      </c>
      <c r="C66964" s="1" t="s">
        <v>60</v>
      </c>
    </row>
    <row r="66965" spans="1:4" x14ac:dyDescent="0.2">
      <c r="A66965" s="1">
        <v>66963</v>
      </c>
      <c r="B66965" s="1" t="s">
        <v>66835</v>
      </c>
      <c r="C66965" s="1" t="s">
        <v>5</v>
      </c>
    </row>
    <row r="66966" spans="1:4" x14ac:dyDescent="0.2">
      <c r="A66966" s="1">
        <v>66964</v>
      </c>
      <c r="B66966" s="1" t="s">
        <v>66836</v>
      </c>
      <c r="C66966" s="1" t="s">
        <v>60</v>
      </c>
    </row>
    <row r="66967" spans="1:4" x14ac:dyDescent="0.2">
      <c r="A66967" s="1">
        <v>66965</v>
      </c>
      <c r="B66967" s="1" t="s">
        <v>66837</v>
      </c>
      <c r="C66967" s="1" t="s">
        <v>60</v>
      </c>
      <c r="D66967" s="1" t="s">
        <v>61</v>
      </c>
    </row>
    <row r="66968" spans="1:4" x14ac:dyDescent="0.2">
      <c r="A66968" s="1">
        <v>66966</v>
      </c>
      <c r="B66968" s="1" t="s">
        <v>66838</v>
      </c>
      <c r="C66968" s="1" t="s">
        <v>60</v>
      </c>
    </row>
    <row r="66969" spans="1:4" x14ac:dyDescent="0.2">
      <c r="A66969" s="1">
        <v>66967</v>
      </c>
      <c r="B66969" s="1" t="s">
        <v>66839</v>
      </c>
      <c r="C66969" s="1" t="s">
        <v>60</v>
      </c>
    </row>
    <row r="66970" spans="1:4" x14ac:dyDescent="0.2">
      <c r="A66970" s="1">
        <v>66968</v>
      </c>
      <c r="B66970" s="1" t="s">
        <v>66840</v>
      </c>
      <c r="C66970" s="1" t="s">
        <v>60</v>
      </c>
    </row>
    <row r="66971" spans="1:4" x14ac:dyDescent="0.2">
      <c r="A66971" s="1">
        <v>66969</v>
      </c>
      <c r="B66971" s="1" t="s">
        <v>66841</v>
      </c>
      <c r="C66971" s="1" t="s">
        <v>60</v>
      </c>
    </row>
    <row r="66972" spans="1:4" x14ac:dyDescent="0.2">
      <c r="A66972" s="1">
        <v>66970</v>
      </c>
      <c r="B66972" s="1" t="s">
        <v>66842</v>
      </c>
      <c r="C66972" s="1" t="s">
        <v>60</v>
      </c>
    </row>
    <row r="66973" spans="1:4" x14ac:dyDescent="0.2">
      <c r="A66973" s="1">
        <v>66971</v>
      </c>
      <c r="B66973" s="1" t="s">
        <v>66843</v>
      </c>
      <c r="C66973" s="1" t="s">
        <v>60</v>
      </c>
    </row>
    <row r="66974" spans="1:4" x14ac:dyDescent="0.2">
      <c r="A66974" s="1">
        <v>66972</v>
      </c>
      <c r="B66974" s="1" t="s">
        <v>66844</v>
      </c>
      <c r="C66974" s="1" t="s">
        <v>60</v>
      </c>
    </row>
    <row r="66975" spans="1:4" x14ac:dyDescent="0.2">
      <c r="A66975" s="1">
        <v>66973</v>
      </c>
      <c r="B66975" s="1" t="s">
        <v>66845</v>
      </c>
      <c r="C66975" s="1" t="s">
        <v>60</v>
      </c>
    </row>
    <row r="66976" spans="1:4" x14ac:dyDescent="0.2">
      <c r="A66976" s="1">
        <v>66974</v>
      </c>
      <c r="B66976" s="1" t="s">
        <v>66846</v>
      </c>
      <c r="C66976" s="1" t="s">
        <v>5</v>
      </c>
    </row>
    <row r="66977" spans="1:3" x14ac:dyDescent="0.2">
      <c r="A66977" s="1">
        <v>66975</v>
      </c>
      <c r="B66977" s="1" t="s">
        <v>66847</v>
      </c>
      <c r="C66977" s="1" t="s">
        <v>5</v>
      </c>
    </row>
    <row r="66978" spans="1:3" x14ac:dyDescent="0.2">
      <c r="A66978" s="1">
        <v>66976</v>
      </c>
      <c r="B66978" s="1" t="s">
        <v>66848</v>
      </c>
      <c r="C66978" s="1" t="s">
        <v>60</v>
      </c>
    </row>
    <row r="66979" spans="1:3" x14ac:dyDescent="0.2">
      <c r="A66979" s="1">
        <v>66977</v>
      </c>
      <c r="B66979" s="1" t="s">
        <v>66849</v>
      </c>
      <c r="C66979" s="1" t="s">
        <v>60</v>
      </c>
    </row>
    <row r="66980" spans="1:3" x14ac:dyDescent="0.2">
      <c r="A66980" s="1">
        <v>66978</v>
      </c>
      <c r="B66980" s="1" t="s">
        <v>66850</v>
      </c>
      <c r="C66980" s="1" t="s">
        <v>60</v>
      </c>
    </row>
    <row r="66981" spans="1:3" x14ac:dyDescent="0.2">
      <c r="A66981" s="1">
        <v>66979</v>
      </c>
      <c r="B66981" s="1" t="s">
        <v>66851</v>
      </c>
      <c r="C66981" s="1" t="s">
        <v>60</v>
      </c>
    </row>
    <row r="66982" spans="1:3" x14ac:dyDescent="0.2">
      <c r="A66982" s="1">
        <v>66980</v>
      </c>
      <c r="B66982" s="1" t="s">
        <v>66852</v>
      </c>
      <c r="C66982" s="1" t="s">
        <v>60</v>
      </c>
    </row>
    <row r="66983" spans="1:3" x14ac:dyDescent="0.2">
      <c r="A66983" s="1">
        <v>66981</v>
      </c>
      <c r="B66983" s="1" t="s">
        <v>66853</v>
      </c>
      <c r="C66983" s="1" t="s">
        <v>60</v>
      </c>
    </row>
    <row r="66984" spans="1:3" x14ac:dyDescent="0.2">
      <c r="A66984" s="1">
        <v>66982</v>
      </c>
      <c r="B66984" s="1" t="s">
        <v>66854</v>
      </c>
      <c r="C66984" s="1" t="s">
        <v>60</v>
      </c>
    </row>
    <row r="66985" spans="1:3" x14ac:dyDescent="0.2">
      <c r="A66985" s="1">
        <v>66983</v>
      </c>
      <c r="B66985" s="1" t="s">
        <v>66855</v>
      </c>
      <c r="C66985" s="1" t="s">
        <v>60</v>
      </c>
    </row>
    <row r="66986" spans="1:3" x14ac:dyDescent="0.2">
      <c r="A66986" s="1">
        <v>66984</v>
      </c>
      <c r="B66986" s="1" t="s">
        <v>66856</v>
      </c>
      <c r="C66986" s="1" t="s">
        <v>60</v>
      </c>
    </row>
    <row r="66987" spans="1:3" x14ac:dyDescent="0.2">
      <c r="A66987" s="1">
        <v>66985</v>
      </c>
      <c r="B66987" s="1" t="s">
        <v>66857</v>
      </c>
      <c r="C66987" s="1" t="s">
        <v>60</v>
      </c>
    </row>
    <row r="66988" spans="1:3" x14ac:dyDescent="0.2">
      <c r="A66988" s="1">
        <v>66986</v>
      </c>
      <c r="B66988" s="1" t="s">
        <v>66858</v>
      </c>
      <c r="C66988" s="1" t="s">
        <v>60</v>
      </c>
    </row>
    <row r="66989" spans="1:3" x14ac:dyDescent="0.2">
      <c r="A66989" s="1">
        <v>66987</v>
      </c>
      <c r="B66989" s="1" t="s">
        <v>66859</v>
      </c>
      <c r="C66989" s="1" t="s">
        <v>60</v>
      </c>
    </row>
    <row r="66990" spans="1:3" x14ac:dyDescent="0.2">
      <c r="A66990" s="1">
        <v>66988</v>
      </c>
      <c r="B66990" s="1" t="s">
        <v>66860</v>
      </c>
      <c r="C66990" s="1" t="s">
        <v>60</v>
      </c>
    </row>
    <row r="66991" spans="1:3" x14ac:dyDescent="0.2">
      <c r="A66991" s="1">
        <v>66989</v>
      </c>
      <c r="B66991" s="1" t="s">
        <v>66861</v>
      </c>
      <c r="C66991" s="1" t="s">
        <v>60</v>
      </c>
    </row>
    <row r="66992" spans="1:3" x14ac:dyDescent="0.2">
      <c r="A66992" s="1">
        <v>66990</v>
      </c>
      <c r="B66992" s="1" t="s">
        <v>66862</v>
      </c>
      <c r="C66992" s="1" t="s">
        <v>60</v>
      </c>
    </row>
    <row r="66993" spans="1:4" x14ac:dyDescent="0.2">
      <c r="A66993" s="1">
        <v>66991</v>
      </c>
      <c r="B66993" s="1" t="s">
        <v>66863</v>
      </c>
      <c r="C66993" s="1" t="s">
        <v>60</v>
      </c>
    </row>
    <row r="66994" spans="1:4" x14ac:dyDescent="0.2">
      <c r="A66994" s="1">
        <v>66992</v>
      </c>
      <c r="B66994" s="1" t="s">
        <v>66864</v>
      </c>
      <c r="C66994" s="1" t="s">
        <v>60</v>
      </c>
    </row>
    <row r="66995" spans="1:4" x14ac:dyDescent="0.2">
      <c r="A66995" s="1">
        <v>66993</v>
      </c>
      <c r="B66995" s="1" t="s">
        <v>66865</v>
      </c>
      <c r="C66995" s="1" t="s">
        <v>60</v>
      </c>
    </row>
    <row r="66996" spans="1:4" x14ac:dyDescent="0.2">
      <c r="A66996" s="1">
        <v>66994</v>
      </c>
      <c r="B66996" s="1" t="s">
        <v>66866</v>
      </c>
      <c r="C66996" s="1" t="s">
        <v>60</v>
      </c>
      <c r="D66996" s="1" t="s">
        <v>61</v>
      </c>
    </row>
    <row r="66997" spans="1:4" x14ac:dyDescent="0.2">
      <c r="A66997" s="1">
        <v>66995</v>
      </c>
      <c r="B66997" s="1" t="s">
        <v>66867</v>
      </c>
      <c r="C66997" s="1" t="s">
        <v>60</v>
      </c>
    </row>
    <row r="66998" spans="1:4" x14ac:dyDescent="0.2">
      <c r="A66998" s="1">
        <v>66996</v>
      </c>
      <c r="B66998" s="1" t="s">
        <v>66868</v>
      </c>
      <c r="C66998" s="1" t="s">
        <v>60</v>
      </c>
    </row>
    <row r="66999" spans="1:4" x14ac:dyDescent="0.2">
      <c r="A66999" s="1">
        <v>66997</v>
      </c>
      <c r="B66999" s="1" t="s">
        <v>66869</v>
      </c>
      <c r="C66999" s="1" t="s">
        <v>60</v>
      </c>
    </row>
    <row r="67000" spans="1:4" x14ac:dyDescent="0.2">
      <c r="A67000" s="1">
        <v>66998</v>
      </c>
      <c r="B67000" s="1" t="s">
        <v>66870</v>
      </c>
      <c r="C67000" s="1" t="s">
        <v>60</v>
      </c>
    </row>
    <row r="67001" spans="1:4" x14ac:dyDescent="0.2">
      <c r="A67001" s="1">
        <v>66999</v>
      </c>
      <c r="B67001" s="1" t="s">
        <v>66871</v>
      </c>
      <c r="C67001" s="1" t="s">
        <v>60</v>
      </c>
    </row>
    <row r="67002" spans="1:4" x14ac:dyDescent="0.2">
      <c r="A67002" s="1">
        <v>67000</v>
      </c>
      <c r="B67002" s="1" t="s">
        <v>66872</v>
      </c>
      <c r="C67002" s="1" t="s">
        <v>60</v>
      </c>
    </row>
    <row r="67003" spans="1:4" x14ac:dyDescent="0.2">
      <c r="A67003" s="1">
        <v>67001</v>
      </c>
      <c r="B67003" s="1" t="s">
        <v>66873</v>
      </c>
      <c r="C67003" s="1" t="s">
        <v>60</v>
      </c>
    </row>
    <row r="67004" spans="1:4" x14ac:dyDescent="0.2">
      <c r="A67004" s="1">
        <v>67002</v>
      </c>
      <c r="B67004" s="1" t="s">
        <v>66874</v>
      </c>
      <c r="C67004" s="1" t="s">
        <v>60</v>
      </c>
      <c r="D67004" s="1" t="s">
        <v>61</v>
      </c>
    </row>
    <row r="67005" spans="1:4" x14ac:dyDescent="0.2">
      <c r="A67005" s="1">
        <v>67003</v>
      </c>
      <c r="B67005" s="1" t="s">
        <v>66875</v>
      </c>
      <c r="C67005" s="1" t="s">
        <v>60</v>
      </c>
    </row>
    <row r="67006" spans="1:4" x14ac:dyDescent="0.2">
      <c r="A67006" s="1">
        <v>67004</v>
      </c>
      <c r="B67006" s="1" t="s">
        <v>66876</v>
      </c>
      <c r="C67006" s="1" t="s">
        <v>5</v>
      </c>
    </row>
    <row r="67007" spans="1:4" x14ac:dyDescent="0.2">
      <c r="A67007" s="1">
        <v>67005</v>
      </c>
      <c r="B67007" s="1" t="s">
        <v>66877</v>
      </c>
      <c r="C67007" s="1" t="s">
        <v>60</v>
      </c>
    </row>
    <row r="67008" spans="1:4" x14ac:dyDescent="0.2">
      <c r="A67008" s="1">
        <v>67006</v>
      </c>
      <c r="B67008" s="1" t="s">
        <v>66878</v>
      </c>
      <c r="C67008" s="1" t="s">
        <v>60</v>
      </c>
    </row>
    <row r="67009" spans="1:3" x14ac:dyDescent="0.2">
      <c r="A67009" s="1">
        <v>67007</v>
      </c>
      <c r="B67009" s="1" t="s">
        <v>66879</v>
      </c>
      <c r="C67009" s="1" t="s">
        <v>60</v>
      </c>
    </row>
    <row r="67010" spans="1:3" x14ac:dyDescent="0.2">
      <c r="A67010" s="1">
        <v>67008</v>
      </c>
      <c r="B67010" s="1" t="s">
        <v>66880</v>
      </c>
      <c r="C67010" s="1" t="s">
        <v>60</v>
      </c>
    </row>
    <row r="67011" spans="1:3" x14ac:dyDescent="0.2">
      <c r="A67011" s="1">
        <v>67009</v>
      </c>
      <c r="B67011" s="1" t="s">
        <v>66881</v>
      </c>
      <c r="C67011" s="1" t="s">
        <v>60</v>
      </c>
    </row>
    <row r="67012" spans="1:3" x14ac:dyDescent="0.2">
      <c r="A67012" s="1">
        <v>67010</v>
      </c>
      <c r="B67012" s="1" t="s">
        <v>66882</v>
      </c>
      <c r="C67012" s="1" t="s">
        <v>60</v>
      </c>
    </row>
    <row r="67013" spans="1:3" x14ac:dyDescent="0.2">
      <c r="A67013" s="1">
        <v>67011</v>
      </c>
      <c r="B67013" s="1" t="s">
        <v>66883</v>
      </c>
      <c r="C67013" s="1" t="s">
        <v>60</v>
      </c>
    </row>
    <row r="67014" spans="1:3" x14ac:dyDescent="0.2">
      <c r="A67014" s="1">
        <v>67012</v>
      </c>
      <c r="B67014" s="1" t="s">
        <v>66884</v>
      </c>
      <c r="C67014" s="1" t="s">
        <v>60</v>
      </c>
    </row>
    <row r="67015" spans="1:3" x14ac:dyDescent="0.2">
      <c r="A67015" s="1">
        <v>67013</v>
      </c>
      <c r="B67015" s="1" t="s">
        <v>66885</v>
      </c>
      <c r="C67015" s="1" t="s">
        <v>60</v>
      </c>
    </row>
    <row r="67016" spans="1:3" x14ac:dyDescent="0.2">
      <c r="A67016" s="1">
        <v>67014</v>
      </c>
      <c r="B67016" s="1" t="s">
        <v>66886</v>
      </c>
      <c r="C67016" s="1" t="s">
        <v>5</v>
      </c>
    </row>
    <row r="67017" spans="1:3" x14ac:dyDescent="0.2">
      <c r="A67017" s="1">
        <v>67015</v>
      </c>
      <c r="B67017" s="1" t="s">
        <v>66887</v>
      </c>
      <c r="C67017" s="1" t="s">
        <v>5</v>
      </c>
    </row>
    <row r="67018" spans="1:3" x14ac:dyDescent="0.2">
      <c r="A67018" s="1">
        <v>67016</v>
      </c>
      <c r="B67018" s="1" t="s">
        <v>66888</v>
      </c>
      <c r="C67018" s="1" t="s">
        <v>60</v>
      </c>
    </row>
    <row r="67019" spans="1:3" x14ac:dyDescent="0.2">
      <c r="A67019" s="1">
        <v>67017</v>
      </c>
      <c r="B67019" s="1" t="s">
        <v>66889</v>
      </c>
      <c r="C67019" s="1" t="s">
        <v>60</v>
      </c>
    </row>
    <row r="67020" spans="1:3" x14ac:dyDescent="0.2">
      <c r="A67020" s="1">
        <v>67018</v>
      </c>
      <c r="B67020" s="1" t="s">
        <v>66890</v>
      </c>
      <c r="C67020" s="1" t="s">
        <v>60</v>
      </c>
    </row>
    <row r="67021" spans="1:3" x14ac:dyDescent="0.2">
      <c r="A67021" s="1">
        <v>67019</v>
      </c>
      <c r="B67021" s="1" t="s">
        <v>66891</v>
      </c>
      <c r="C67021" s="1" t="s">
        <v>60</v>
      </c>
    </row>
    <row r="67022" spans="1:3" x14ac:dyDescent="0.2">
      <c r="A67022" s="1">
        <v>67020</v>
      </c>
      <c r="B67022" s="1" t="s">
        <v>66892</v>
      </c>
      <c r="C67022" s="1" t="s">
        <v>60</v>
      </c>
    </row>
    <row r="67023" spans="1:3" x14ac:dyDescent="0.2">
      <c r="A67023" s="1">
        <v>67021</v>
      </c>
      <c r="B67023" s="1" t="s">
        <v>66893</v>
      </c>
      <c r="C67023" s="1" t="s">
        <v>5</v>
      </c>
    </row>
    <row r="67024" spans="1:3" x14ac:dyDescent="0.2">
      <c r="A67024" s="1">
        <v>67022</v>
      </c>
      <c r="B67024" s="1" t="s">
        <v>66894</v>
      </c>
      <c r="C67024" s="1" t="s">
        <v>60</v>
      </c>
    </row>
    <row r="67025" spans="1:4" x14ac:dyDescent="0.2">
      <c r="A67025" s="1">
        <v>67023</v>
      </c>
      <c r="B67025" s="1" t="s">
        <v>66895</v>
      </c>
      <c r="C67025" s="1" t="s">
        <v>60</v>
      </c>
      <c r="D67025" s="1" t="s">
        <v>61</v>
      </c>
    </row>
    <row r="67026" spans="1:4" x14ac:dyDescent="0.2">
      <c r="A67026" s="1">
        <v>67024</v>
      </c>
      <c r="B67026" s="1" t="s">
        <v>66896</v>
      </c>
      <c r="C67026" s="1" t="s">
        <v>60</v>
      </c>
    </row>
    <row r="67027" spans="1:4" x14ac:dyDescent="0.2">
      <c r="A67027" s="1">
        <v>67025</v>
      </c>
      <c r="B67027" s="1" t="s">
        <v>66897</v>
      </c>
      <c r="C67027" s="1" t="s">
        <v>60</v>
      </c>
    </row>
    <row r="67028" spans="1:4" x14ac:dyDescent="0.2">
      <c r="A67028" s="1">
        <v>67026</v>
      </c>
      <c r="B67028" s="1" t="s">
        <v>66898</v>
      </c>
      <c r="C67028" s="1" t="s">
        <v>60</v>
      </c>
    </row>
    <row r="67029" spans="1:4" x14ac:dyDescent="0.2">
      <c r="A67029" s="1">
        <v>67027</v>
      </c>
      <c r="B67029" s="1" t="s">
        <v>66899</v>
      </c>
      <c r="C67029" s="1" t="s">
        <v>5</v>
      </c>
    </row>
    <row r="67030" spans="1:4" x14ac:dyDescent="0.2">
      <c r="A67030" s="1">
        <v>67028</v>
      </c>
      <c r="B67030" s="1" t="s">
        <v>66900</v>
      </c>
      <c r="C67030" s="1" t="s">
        <v>60</v>
      </c>
    </row>
    <row r="67031" spans="1:4" x14ac:dyDescent="0.2">
      <c r="A67031" s="1">
        <v>67029</v>
      </c>
      <c r="B67031" s="1" t="s">
        <v>66901</v>
      </c>
      <c r="C67031" s="1" t="s">
        <v>60</v>
      </c>
    </row>
    <row r="67032" spans="1:4" x14ac:dyDescent="0.2">
      <c r="A67032" s="1">
        <v>67030</v>
      </c>
      <c r="B67032" s="1" t="s">
        <v>66902</v>
      </c>
      <c r="C67032" s="1" t="s">
        <v>60</v>
      </c>
    </row>
    <row r="67033" spans="1:4" x14ac:dyDescent="0.2">
      <c r="A67033" s="1">
        <v>67031</v>
      </c>
      <c r="B67033" s="1" t="s">
        <v>66903</v>
      </c>
      <c r="C67033" s="1" t="s">
        <v>60</v>
      </c>
    </row>
    <row r="67034" spans="1:4" x14ac:dyDescent="0.2">
      <c r="A67034" s="1">
        <v>67032</v>
      </c>
      <c r="B67034" s="1" t="s">
        <v>66904</v>
      </c>
      <c r="C67034" s="1" t="s">
        <v>60</v>
      </c>
      <c r="D67034" s="1" t="s">
        <v>61</v>
      </c>
    </row>
    <row r="67035" spans="1:4" x14ac:dyDescent="0.2">
      <c r="A67035" s="1">
        <v>67033</v>
      </c>
      <c r="B67035" s="1" t="s">
        <v>66905</v>
      </c>
      <c r="C67035" s="1" t="s">
        <v>60</v>
      </c>
      <c r="D67035" s="1" t="s">
        <v>61</v>
      </c>
    </row>
    <row r="67036" spans="1:4" x14ac:dyDescent="0.2">
      <c r="A67036" s="1">
        <v>67034</v>
      </c>
      <c r="B67036" s="1" t="s">
        <v>66906</v>
      </c>
      <c r="C67036" s="1" t="s">
        <v>5</v>
      </c>
    </row>
    <row r="67037" spans="1:4" x14ac:dyDescent="0.2">
      <c r="A67037" s="1">
        <v>67035</v>
      </c>
      <c r="B67037" s="1" t="s">
        <v>66907</v>
      </c>
      <c r="C67037" s="1" t="s">
        <v>60</v>
      </c>
    </row>
    <row r="67038" spans="1:4" x14ac:dyDescent="0.2">
      <c r="A67038" s="1">
        <v>67036</v>
      </c>
      <c r="B67038" s="1" t="s">
        <v>66908</v>
      </c>
      <c r="C67038" s="1" t="s">
        <v>60</v>
      </c>
    </row>
    <row r="67039" spans="1:4" x14ac:dyDescent="0.2">
      <c r="A67039" s="1">
        <v>67037</v>
      </c>
      <c r="B67039" s="1" t="s">
        <v>66909</v>
      </c>
      <c r="C67039" s="1" t="s">
        <v>60</v>
      </c>
    </row>
    <row r="67040" spans="1:4" x14ac:dyDescent="0.2">
      <c r="A67040" s="1">
        <v>67038</v>
      </c>
      <c r="B67040" s="1" t="s">
        <v>66910</v>
      </c>
      <c r="C67040" s="1" t="s">
        <v>60</v>
      </c>
    </row>
    <row r="67041" spans="1:4" x14ac:dyDescent="0.2">
      <c r="A67041" s="1">
        <v>67039</v>
      </c>
      <c r="B67041" s="1" t="s">
        <v>66911</v>
      </c>
      <c r="C67041" s="1" t="s">
        <v>60</v>
      </c>
    </row>
    <row r="67042" spans="1:4" x14ac:dyDescent="0.2">
      <c r="A67042" s="1">
        <v>67040</v>
      </c>
      <c r="B67042" s="1" t="s">
        <v>66912</v>
      </c>
      <c r="C67042" s="1" t="s">
        <v>60</v>
      </c>
    </row>
    <row r="67043" spans="1:4" x14ac:dyDescent="0.2">
      <c r="A67043" s="1">
        <v>67041</v>
      </c>
      <c r="B67043" s="1" t="s">
        <v>66913</v>
      </c>
      <c r="C67043" s="1" t="s">
        <v>60</v>
      </c>
    </row>
    <row r="67044" spans="1:4" x14ac:dyDescent="0.2">
      <c r="A67044" s="1">
        <v>67042</v>
      </c>
      <c r="B67044" s="1" t="s">
        <v>66914</v>
      </c>
      <c r="C67044" s="1" t="s">
        <v>60</v>
      </c>
    </row>
    <row r="67045" spans="1:4" x14ac:dyDescent="0.2">
      <c r="A67045" s="1">
        <v>67043</v>
      </c>
      <c r="B67045" s="1" t="s">
        <v>66915</v>
      </c>
      <c r="C67045" s="1" t="s">
        <v>60</v>
      </c>
      <c r="D67045" s="1" t="s">
        <v>61</v>
      </c>
    </row>
    <row r="67046" spans="1:4" x14ac:dyDescent="0.2">
      <c r="A67046" s="1">
        <v>67044</v>
      </c>
      <c r="B67046" s="1" t="s">
        <v>66916</v>
      </c>
      <c r="C67046" s="1" t="s">
        <v>60</v>
      </c>
    </row>
    <row r="67047" spans="1:4" x14ac:dyDescent="0.2">
      <c r="A67047" s="1">
        <v>67045</v>
      </c>
      <c r="B67047" s="1" t="s">
        <v>66917</v>
      </c>
      <c r="C67047" s="1" t="s">
        <v>60</v>
      </c>
    </row>
    <row r="67048" spans="1:4" x14ac:dyDescent="0.2">
      <c r="A67048" s="1">
        <v>67046</v>
      </c>
      <c r="B67048" s="1" t="s">
        <v>66918</v>
      </c>
      <c r="C67048" s="1" t="s">
        <v>60</v>
      </c>
    </row>
    <row r="67049" spans="1:4" x14ac:dyDescent="0.2">
      <c r="A67049" s="1">
        <v>67047</v>
      </c>
      <c r="B67049" s="1" t="s">
        <v>66919</v>
      </c>
      <c r="C67049" s="1" t="s">
        <v>60</v>
      </c>
    </row>
    <row r="67050" spans="1:4" x14ac:dyDescent="0.2">
      <c r="A67050" s="1">
        <v>67048</v>
      </c>
      <c r="B67050" s="1" t="s">
        <v>66920</v>
      </c>
      <c r="C67050" s="1" t="s">
        <v>60</v>
      </c>
    </row>
    <row r="67051" spans="1:4" x14ac:dyDescent="0.2">
      <c r="A67051" s="1">
        <v>67049</v>
      </c>
      <c r="B67051" s="1" t="s">
        <v>66921</v>
      </c>
      <c r="C67051" s="1" t="s">
        <v>5</v>
      </c>
    </row>
    <row r="67052" spans="1:4" x14ac:dyDescent="0.2">
      <c r="A67052" s="1">
        <v>67050</v>
      </c>
      <c r="B67052" s="1" t="s">
        <v>66922</v>
      </c>
      <c r="C67052" s="1" t="s">
        <v>60</v>
      </c>
    </row>
    <row r="67053" spans="1:4" x14ac:dyDescent="0.2">
      <c r="A67053" s="1">
        <v>67051</v>
      </c>
      <c r="B67053" s="1" t="s">
        <v>66923</v>
      </c>
      <c r="C67053" s="1" t="s">
        <v>60</v>
      </c>
    </row>
    <row r="67054" spans="1:4" x14ac:dyDescent="0.2">
      <c r="A67054" s="1">
        <v>67052</v>
      </c>
      <c r="B67054" s="1" t="s">
        <v>66924</v>
      </c>
      <c r="C67054" s="1" t="s">
        <v>60</v>
      </c>
    </row>
    <row r="67055" spans="1:4" x14ac:dyDescent="0.2">
      <c r="A67055" s="1">
        <v>67053</v>
      </c>
      <c r="B67055" s="1" t="s">
        <v>66925</v>
      </c>
      <c r="C67055" s="1" t="s">
        <v>60</v>
      </c>
    </row>
    <row r="67056" spans="1:4" x14ac:dyDescent="0.2">
      <c r="A67056" s="1">
        <v>67054</v>
      </c>
      <c r="B67056" s="1" t="s">
        <v>66926</v>
      </c>
      <c r="C67056" s="1" t="s">
        <v>5</v>
      </c>
    </row>
    <row r="67057" spans="1:4" x14ac:dyDescent="0.2">
      <c r="A67057" s="1">
        <v>67055</v>
      </c>
      <c r="B67057" s="1" t="s">
        <v>66927</v>
      </c>
      <c r="C67057" s="1" t="s">
        <v>60</v>
      </c>
    </row>
    <row r="67058" spans="1:4" x14ac:dyDescent="0.2">
      <c r="A67058" s="1">
        <v>67056</v>
      </c>
      <c r="B67058" s="1" t="s">
        <v>66928</v>
      </c>
      <c r="C67058" s="1" t="s">
        <v>5</v>
      </c>
    </row>
    <row r="67059" spans="1:4" x14ac:dyDescent="0.2">
      <c r="A67059" s="1">
        <v>67057</v>
      </c>
      <c r="B67059" s="1" t="s">
        <v>66929</v>
      </c>
      <c r="C67059" s="1" t="s">
        <v>60</v>
      </c>
    </row>
    <row r="67060" spans="1:4" x14ac:dyDescent="0.2">
      <c r="A67060" s="1">
        <v>67058</v>
      </c>
      <c r="B67060" s="1" t="s">
        <v>66930</v>
      </c>
      <c r="C67060" s="1" t="s">
        <v>60</v>
      </c>
    </row>
    <row r="67061" spans="1:4" x14ac:dyDescent="0.2">
      <c r="A67061" s="1">
        <v>67059</v>
      </c>
      <c r="B67061" s="1" t="s">
        <v>66931</v>
      </c>
      <c r="C67061" s="1" t="s">
        <v>60</v>
      </c>
    </row>
    <row r="67062" spans="1:4" x14ac:dyDescent="0.2">
      <c r="A67062" s="1">
        <v>67060</v>
      </c>
      <c r="B67062" s="1" t="s">
        <v>66932</v>
      </c>
      <c r="C67062" s="1" t="s">
        <v>60</v>
      </c>
    </row>
    <row r="67063" spans="1:4" x14ac:dyDescent="0.2">
      <c r="A67063" s="1">
        <v>67061</v>
      </c>
      <c r="B67063" s="1" t="s">
        <v>66933</v>
      </c>
      <c r="C67063" s="1" t="s">
        <v>60</v>
      </c>
    </row>
    <row r="67064" spans="1:4" x14ac:dyDescent="0.2">
      <c r="A67064" s="1">
        <v>67062</v>
      </c>
      <c r="B67064" s="1" t="s">
        <v>66934</v>
      </c>
      <c r="C67064" s="1" t="s">
        <v>60</v>
      </c>
    </row>
    <row r="67065" spans="1:4" x14ac:dyDescent="0.2">
      <c r="A67065" s="1">
        <v>67063</v>
      </c>
      <c r="B67065" s="1" t="s">
        <v>66935</v>
      </c>
      <c r="C67065" s="1" t="s">
        <v>60</v>
      </c>
    </row>
    <row r="67066" spans="1:4" x14ac:dyDescent="0.2">
      <c r="A67066" s="1">
        <v>67064</v>
      </c>
      <c r="B67066" s="1" t="s">
        <v>66936</v>
      </c>
      <c r="C67066" s="1" t="s">
        <v>60</v>
      </c>
    </row>
    <row r="67067" spans="1:4" x14ac:dyDescent="0.2">
      <c r="A67067" s="1">
        <v>67065</v>
      </c>
      <c r="B67067" s="1" t="s">
        <v>66937</v>
      </c>
      <c r="C67067" s="1" t="s">
        <v>60</v>
      </c>
    </row>
    <row r="67068" spans="1:4" x14ac:dyDescent="0.2">
      <c r="A67068" s="1">
        <v>67066</v>
      </c>
      <c r="B67068" s="1" t="s">
        <v>66938</v>
      </c>
      <c r="C67068" s="1" t="s">
        <v>60</v>
      </c>
      <c r="D67068" s="1" t="s">
        <v>61</v>
      </c>
    </row>
    <row r="67069" spans="1:4" x14ac:dyDescent="0.2">
      <c r="A67069" s="1">
        <v>67067</v>
      </c>
      <c r="B67069" s="1" t="s">
        <v>66939</v>
      </c>
      <c r="C67069" s="1" t="s">
        <v>60</v>
      </c>
    </row>
    <row r="67070" spans="1:4" x14ac:dyDescent="0.2">
      <c r="A67070" s="1">
        <v>67068</v>
      </c>
      <c r="B67070" s="1" t="s">
        <v>66940</v>
      </c>
      <c r="C67070" s="1" t="s">
        <v>60</v>
      </c>
    </row>
    <row r="67071" spans="1:4" x14ac:dyDescent="0.2">
      <c r="A67071" s="1">
        <v>67069</v>
      </c>
      <c r="B67071" s="1" t="s">
        <v>66941</v>
      </c>
      <c r="C67071" s="1" t="s">
        <v>60</v>
      </c>
    </row>
    <row r="67072" spans="1:4" x14ac:dyDescent="0.2">
      <c r="A67072" s="1">
        <v>67070</v>
      </c>
      <c r="B67072" s="1" t="s">
        <v>66942</v>
      </c>
      <c r="C67072" s="1" t="s">
        <v>60</v>
      </c>
    </row>
    <row r="67073" spans="1:3" x14ac:dyDescent="0.2">
      <c r="A67073" s="1">
        <v>67071</v>
      </c>
      <c r="B67073" s="1" t="s">
        <v>66943</v>
      </c>
      <c r="C67073" s="1" t="s">
        <v>60</v>
      </c>
    </row>
    <row r="67074" spans="1:3" x14ac:dyDescent="0.2">
      <c r="A67074" s="1">
        <v>67072</v>
      </c>
      <c r="B67074" s="1" t="s">
        <v>66944</v>
      </c>
      <c r="C67074" s="1" t="s">
        <v>60</v>
      </c>
    </row>
    <row r="67075" spans="1:3" x14ac:dyDescent="0.2">
      <c r="A67075" s="1">
        <v>67073</v>
      </c>
      <c r="B67075" s="1" t="s">
        <v>66945</v>
      </c>
      <c r="C67075" s="1" t="s">
        <v>60</v>
      </c>
    </row>
    <row r="67076" spans="1:3" x14ac:dyDescent="0.2">
      <c r="A67076" s="1">
        <v>67074</v>
      </c>
      <c r="B67076" s="1" t="s">
        <v>66946</v>
      </c>
      <c r="C67076" s="1" t="s">
        <v>5</v>
      </c>
    </row>
    <row r="67077" spans="1:3" x14ac:dyDescent="0.2">
      <c r="A67077" s="1">
        <v>67075</v>
      </c>
      <c r="B67077" s="1" t="s">
        <v>66947</v>
      </c>
      <c r="C67077" s="1" t="s">
        <v>60</v>
      </c>
    </row>
    <row r="67078" spans="1:3" x14ac:dyDescent="0.2">
      <c r="A67078" s="1">
        <v>67076</v>
      </c>
      <c r="B67078" s="1" t="s">
        <v>66948</v>
      </c>
      <c r="C67078" s="1" t="s">
        <v>60</v>
      </c>
    </row>
    <row r="67079" spans="1:3" x14ac:dyDescent="0.2">
      <c r="A67079" s="1">
        <v>67077</v>
      </c>
      <c r="B67079" s="1" t="s">
        <v>66949</v>
      </c>
      <c r="C67079" s="1" t="s">
        <v>60</v>
      </c>
    </row>
    <row r="67080" spans="1:3" x14ac:dyDescent="0.2">
      <c r="A67080" s="1">
        <v>67078</v>
      </c>
      <c r="B67080" s="1" t="s">
        <v>66950</v>
      </c>
      <c r="C67080" s="1" t="s">
        <v>60</v>
      </c>
    </row>
    <row r="67081" spans="1:3" x14ac:dyDescent="0.2">
      <c r="A67081" s="1">
        <v>67079</v>
      </c>
      <c r="B67081" s="1" t="s">
        <v>66951</v>
      </c>
      <c r="C67081" s="1" t="s">
        <v>60</v>
      </c>
    </row>
    <row r="67082" spans="1:3" x14ac:dyDescent="0.2">
      <c r="A67082" s="1">
        <v>67080</v>
      </c>
      <c r="B67082" s="1" t="s">
        <v>66952</v>
      </c>
      <c r="C67082" s="1" t="s">
        <v>60</v>
      </c>
    </row>
    <row r="67083" spans="1:3" x14ac:dyDescent="0.2">
      <c r="A67083" s="1">
        <v>67081</v>
      </c>
      <c r="B67083" s="1" t="s">
        <v>66953</v>
      </c>
      <c r="C67083" s="1" t="s">
        <v>60</v>
      </c>
    </row>
    <row r="67084" spans="1:3" x14ac:dyDescent="0.2">
      <c r="A67084" s="1">
        <v>67082</v>
      </c>
      <c r="B67084" s="1" t="s">
        <v>66954</v>
      </c>
      <c r="C67084" s="1" t="s">
        <v>60</v>
      </c>
    </row>
    <row r="67085" spans="1:3" x14ac:dyDescent="0.2">
      <c r="A67085" s="1">
        <v>67083</v>
      </c>
      <c r="B67085" s="1" t="s">
        <v>66955</v>
      </c>
      <c r="C67085" s="1" t="s">
        <v>60</v>
      </c>
    </row>
    <row r="67086" spans="1:3" x14ac:dyDescent="0.2">
      <c r="A67086" s="1">
        <v>67084</v>
      </c>
      <c r="B67086" s="1" t="s">
        <v>66956</v>
      </c>
      <c r="C67086" s="1" t="s">
        <v>60</v>
      </c>
    </row>
    <row r="67087" spans="1:3" x14ac:dyDescent="0.2">
      <c r="A67087" s="1">
        <v>67085</v>
      </c>
      <c r="B67087" s="1" t="s">
        <v>66957</v>
      </c>
      <c r="C67087" s="1" t="s">
        <v>60</v>
      </c>
    </row>
    <row r="67088" spans="1:3" x14ac:dyDescent="0.2">
      <c r="A67088" s="1">
        <v>67086</v>
      </c>
      <c r="B67088" s="1" t="s">
        <v>66958</v>
      </c>
      <c r="C67088" s="1" t="s">
        <v>60</v>
      </c>
    </row>
    <row r="67089" spans="1:3" x14ac:dyDescent="0.2">
      <c r="A67089" s="1">
        <v>67087</v>
      </c>
      <c r="B67089" s="1" t="s">
        <v>66959</v>
      </c>
      <c r="C67089" s="1" t="s">
        <v>60</v>
      </c>
    </row>
    <row r="67090" spans="1:3" x14ac:dyDescent="0.2">
      <c r="A67090" s="1">
        <v>67088</v>
      </c>
      <c r="B67090" s="1" t="s">
        <v>66960</v>
      </c>
      <c r="C67090" s="1" t="s">
        <v>60</v>
      </c>
    </row>
    <row r="67091" spans="1:3" x14ac:dyDescent="0.2">
      <c r="A67091" s="1">
        <v>67089</v>
      </c>
      <c r="B67091" s="1" t="s">
        <v>66961</v>
      </c>
      <c r="C67091" s="1" t="s">
        <v>60</v>
      </c>
    </row>
    <row r="67092" spans="1:3" x14ac:dyDescent="0.2">
      <c r="A67092" s="1">
        <v>67090</v>
      </c>
      <c r="B67092" s="1" t="s">
        <v>66962</v>
      </c>
      <c r="C67092" s="1" t="s">
        <v>60</v>
      </c>
    </row>
    <row r="67093" spans="1:3" x14ac:dyDescent="0.2">
      <c r="A67093" s="1">
        <v>67091</v>
      </c>
      <c r="B67093" s="1" t="s">
        <v>66963</v>
      </c>
      <c r="C67093" s="1" t="s">
        <v>60</v>
      </c>
    </row>
    <row r="67094" spans="1:3" x14ac:dyDescent="0.2">
      <c r="A67094" s="1">
        <v>67092</v>
      </c>
      <c r="B67094" s="1" t="s">
        <v>66964</v>
      </c>
      <c r="C67094" s="1" t="s">
        <v>60</v>
      </c>
    </row>
    <row r="67095" spans="1:3" x14ac:dyDescent="0.2">
      <c r="A67095" s="1">
        <v>67093</v>
      </c>
      <c r="B67095" s="1" t="s">
        <v>66965</v>
      </c>
      <c r="C67095" s="1" t="s">
        <v>60</v>
      </c>
    </row>
    <row r="67096" spans="1:3" x14ac:dyDescent="0.2">
      <c r="A67096" s="1">
        <v>67094</v>
      </c>
      <c r="B67096" s="1" t="s">
        <v>66966</v>
      </c>
      <c r="C67096" s="1" t="s">
        <v>60</v>
      </c>
    </row>
    <row r="67097" spans="1:3" x14ac:dyDescent="0.2">
      <c r="A67097" s="1">
        <v>67095</v>
      </c>
      <c r="B67097" s="1" t="s">
        <v>66967</v>
      </c>
      <c r="C67097" s="1" t="s">
        <v>60</v>
      </c>
    </row>
    <row r="67098" spans="1:3" x14ac:dyDescent="0.2">
      <c r="A67098" s="1">
        <v>67096</v>
      </c>
      <c r="B67098" s="1" t="s">
        <v>66968</v>
      </c>
      <c r="C67098" s="1" t="s">
        <v>60</v>
      </c>
    </row>
    <row r="67099" spans="1:3" x14ac:dyDescent="0.2">
      <c r="A67099" s="1">
        <v>67097</v>
      </c>
      <c r="B67099" s="1" t="s">
        <v>66969</v>
      </c>
      <c r="C67099" s="1" t="s">
        <v>5</v>
      </c>
    </row>
    <row r="67100" spans="1:3" x14ac:dyDescent="0.2">
      <c r="A67100" s="1">
        <v>67098</v>
      </c>
      <c r="B67100" s="1" t="s">
        <v>66970</v>
      </c>
      <c r="C67100" s="1" t="s">
        <v>60</v>
      </c>
    </row>
    <row r="67101" spans="1:3" x14ac:dyDescent="0.2">
      <c r="A67101" s="1">
        <v>67099</v>
      </c>
      <c r="B67101" s="1" t="s">
        <v>66971</v>
      </c>
      <c r="C67101" s="1" t="s">
        <v>60</v>
      </c>
    </row>
    <row r="67102" spans="1:3" x14ac:dyDescent="0.2">
      <c r="A67102" s="1">
        <v>67100</v>
      </c>
      <c r="B67102" s="1" t="s">
        <v>66972</v>
      </c>
      <c r="C67102" s="1" t="s">
        <v>60</v>
      </c>
    </row>
    <row r="67103" spans="1:3" x14ac:dyDescent="0.2">
      <c r="A67103" s="1">
        <v>67101</v>
      </c>
      <c r="B67103" s="1" t="s">
        <v>66973</v>
      </c>
      <c r="C67103" s="1" t="s">
        <v>60</v>
      </c>
    </row>
    <row r="67104" spans="1:3" x14ac:dyDescent="0.2">
      <c r="A67104" s="1">
        <v>67102</v>
      </c>
      <c r="B67104" s="1" t="s">
        <v>66974</v>
      </c>
      <c r="C67104" s="1" t="s">
        <v>60</v>
      </c>
    </row>
    <row r="67105" spans="1:3" x14ac:dyDescent="0.2">
      <c r="A67105" s="1">
        <v>67103</v>
      </c>
      <c r="B67105" s="1" t="s">
        <v>66975</v>
      </c>
      <c r="C67105" s="1" t="s">
        <v>60</v>
      </c>
    </row>
    <row r="67106" spans="1:3" x14ac:dyDescent="0.2">
      <c r="A67106" s="1">
        <v>67104</v>
      </c>
      <c r="B67106" s="1" t="s">
        <v>66976</v>
      </c>
      <c r="C67106" s="1" t="s">
        <v>60</v>
      </c>
    </row>
    <row r="67107" spans="1:3" x14ac:dyDescent="0.2">
      <c r="A67107" s="1">
        <v>67105</v>
      </c>
      <c r="B67107" s="1" t="s">
        <v>66977</v>
      </c>
      <c r="C67107" s="1" t="s">
        <v>60</v>
      </c>
    </row>
    <row r="67108" spans="1:3" x14ac:dyDescent="0.2">
      <c r="A67108" s="1">
        <v>67106</v>
      </c>
      <c r="B67108" s="1" t="s">
        <v>66978</v>
      </c>
      <c r="C67108" s="1" t="s">
        <v>60</v>
      </c>
    </row>
    <row r="67109" spans="1:3" x14ac:dyDescent="0.2">
      <c r="A67109" s="1">
        <v>67107</v>
      </c>
      <c r="B67109" s="1" t="s">
        <v>66979</v>
      </c>
      <c r="C67109" s="1" t="s">
        <v>60</v>
      </c>
    </row>
    <row r="67110" spans="1:3" x14ac:dyDescent="0.2">
      <c r="A67110" s="1">
        <v>67108</v>
      </c>
      <c r="B67110" s="1" t="s">
        <v>66980</v>
      </c>
      <c r="C67110" s="1" t="s">
        <v>60</v>
      </c>
    </row>
    <row r="67111" spans="1:3" x14ac:dyDescent="0.2">
      <c r="A67111" s="1">
        <v>67109</v>
      </c>
      <c r="B67111" s="1" t="s">
        <v>66981</v>
      </c>
      <c r="C67111" s="1" t="s">
        <v>60</v>
      </c>
    </row>
    <row r="67112" spans="1:3" x14ac:dyDescent="0.2">
      <c r="A67112" s="1">
        <v>67110</v>
      </c>
      <c r="B67112" s="1" t="s">
        <v>66982</v>
      </c>
      <c r="C67112" s="1" t="s">
        <v>60</v>
      </c>
    </row>
    <row r="67113" spans="1:3" x14ac:dyDescent="0.2">
      <c r="A67113" s="1">
        <v>67111</v>
      </c>
      <c r="B67113" s="1" t="s">
        <v>66983</v>
      </c>
      <c r="C67113" s="1" t="s">
        <v>60</v>
      </c>
    </row>
    <row r="67114" spans="1:3" x14ac:dyDescent="0.2">
      <c r="A67114" s="1">
        <v>67112</v>
      </c>
      <c r="B67114" s="1" t="s">
        <v>66984</v>
      </c>
      <c r="C67114" s="1" t="s">
        <v>60</v>
      </c>
    </row>
    <row r="67115" spans="1:3" x14ac:dyDescent="0.2">
      <c r="A67115" s="1">
        <v>67113</v>
      </c>
      <c r="B67115" s="1" t="s">
        <v>66985</v>
      </c>
      <c r="C67115" s="1" t="s">
        <v>60</v>
      </c>
    </row>
    <row r="67116" spans="1:3" x14ac:dyDescent="0.2">
      <c r="A67116" s="1">
        <v>67114</v>
      </c>
      <c r="B67116" s="1" t="s">
        <v>66986</v>
      </c>
      <c r="C67116" s="1" t="s">
        <v>60</v>
      </c>
    </row>
    <row r="67117" spans="1:3" x14ac:dyDescent="0.2">
      <c r="A67117" s="1">
        <v>67115</v>
      </c>
      <c r="B67117" s="1" t="s">
        <v>66987</v>
      </c>
      <c r="C67117" s="1" t="s">
        <v>60</v>
      </c>
    </row>
    <row r="67118" spans="1:3" x14ac:dyDescent="0.2">
      <c r="A67118" s="1">
        <v>67116</v>
      </c>
      <c r="B67118" s="1" t="s">
        <v>66988</v>
      </c>
      <c r="C67118" s="1" t="s">
        <v>60</v>
      </c>
    </row>
    <row r="67119" spans="1:3" x14ac:dyDescent="0.2">
      <c r="A67119" s="1">
        <v>67117</v>
      </c>
      <c r="B67119" s="1" t="s">
        <v>66989</v>
      </c>
      <c r="C67119" s="1" t="s">
        <v>60</v>
      </c>
    </row>
    <row r="67120" spans="1:3" x14ac:dyDescent="0.2">
      <c r="A67120" s="1">
        <v>67118</v>
      </c>
      <c r="B67120" s="1" t="s">
        <v>66990</v>
      </c>
      <c r="C67120" s="1" t="s">
        <v>60</v>
      </c>
    </row>
    <row r="67121" spans="1:4" x14ac:dyDescent="0.2">
      <c r="A67121" s="1">
        <v>67119</v>
      </c>
      <c r="B67121" s="1" t="s">
        <v>66991</v>
      </c>
      <c r="C67121" s="1" t="s">
        <v>60</v>
      </c>
    </row>
    <row r="67122" spans="1:4" x14ac:dyDescent="0.2">
      <c r="A67122" s="1">
        <v>67120</v>
      </c>
      <c r="B67122" s="1" t="s">
        <v>66992</v>
      </c>
      <c r="C67122" s="1" t="s">
        <v>60</v>
      </c>
    </row>
    <row r="67123" spans="1:4" x14ac:dyDescent="0.2">
      <c r="A67123" s="1">
        <v>67121</v>
      </c>
      <c r="B67123" s="1" t="s">
        <v>66993</v>
      </c>
      <c r="C67123" s="1" t="s">
        <v>60</v>
      </c>
    </row>
    <row r="67124" spans="1:4" x14ac:dyDescent="0.2">
      <c r="A67124" s="1">
        <v>67122</v>
      </c>
      <c r="B67124" s="1" t="s">
        <v>66994</v>
      </c>
      <c r="C67124" s="1" t="s">
        <v>60</v>
      </c>
    </row>
    <row r="67125" spans="1:4" x14ac:dyDescent="0.2">
      <c r="A67125" s="1">
        <v>67123</v>
      </c>
      <c r="B67125" s="1" t="s">
        <v>66995</v>
      </c>
      <c r="C67125" s="1" t="s">
        <v>60</v>
      </c>
      <c r="D67125" s="1" t="s">
        <v>61</v>
      </c>
    </row>
    <row r="67126" spans="1:4" x14ac:dyDescent="0.2">
      <c r="A67126" s="1">
        <v>67124</v>
      </c>
      <c r="B67126" s="1" t="s">
        <v>66996</v>
      </c>
      <c r="C67126" s="1" t="s">
        <v>60</v>
      </c>
    </row>
    <row r="67127" spans="1:4" x14ac:dyDescent="0.2">
      <c r="A67127" s="1">
        <v>67125</v>
      </c>
      <c r="B67127" s="1" t="s">
        <v>66997</v>
      </c>
      <c r="C67127" s="1" t="s">
        <v>60</v>
      </c>
    </row>
    <row r="67128" spans="1:4" x14ac:dyDescent="0.2">
      <c r="A67128" s="1">
        <v>67126</v>
      </c>
      <c r="B67128" s="1" t="s">
        <v>66998</v>
      </c>
      <c r="C67128" s="1" t="s">
        <v>5</v>
      </c>
    </row>
    <row r="67129" spans="1:4" x14ac:dyDescent="0.2">
      <c r="A67129" s="1">
        <v>67127</v>
      </c>
      <c r="B67129" s="1" t="s">
        <v>66999</v>
      </c>
      <c r="C67129" s="1" t="s">
        <v>60</v>
      </c>
    </row>
    <row r="67130" spans="1:4" x14ac:dyDescent="0.2">
      <c r="A67130" s="1">
        <v>67128</v>
      </c>
      <c r="B67130" s="1" t="s">
        <v>67000</v>
      </c>
      <c r="C67130" s="1" t="s">
        <v>60</v>
      </c>
    </row>
    <row r="67131" spans="1:4" x14ac:dyDescent="0.2">
      <c r="A67131" s="1">
        <v>67129</v>
      </c>
      <c r="B67131" s="1" t="s">
        <v>67001</v>
      </c>
      <c r="C67131" s="1" t="s">
        <v>60</v>
      </c>
    </row>
    <row r="67132" spans="1:4" x14ac:dyDescent="0.2">
      <c r="A67132" s="1">
        <v>67130</v>
      </c>
      <c r="B67132" s="1" t="s">
        <v>67002</v>
      </c>
      <c r="C67132" s="1" t="s">
        <v>60</v>
      </c>
    </row>
    <row r="67133" spans="1:4" x14ac:dyDescent="0.2">
      <c r="A67133" s="1">
        <v>67131</v>
      </c>
      <c r="B67133" s="1" t="s">
        <v>67003</v>
      </c>
      <c r="C67133" s="1" t="s">
        <v>60</v>
      </c>
    </row>
    <row r="67134" spans="1:4" x14ac:dyDescent="0.2">
      <c r="A67134" s="1">
        <v>67132</v>
      </c>
      <c r="B67134" s="1" t="s">
        <v>67004</v>
      </c>
      <c r="C67134" s="1" t="s">
        <v>60</v>
      </c>
    </row>
    <row r="67135" spans="1:4" x14ac:dyDescent="0.2">
      <c r="A67135" s="1">
        <v>67133</v>
      </c>
      <c r="B67135" s="1" t="s">
        <v>67005</v>
      </c>
      <c r="C67135" s="1" t="s">
        <v>60</v>
      </c>
    </row>
    <row r="67136" spans="1:4" x14ac:dyDescent="0.2">
      <c r="A67136" s="1">
        <v>67134</v>
      </c>
      <c r="B67136" s="1" t="s">
        <v>67006</v>
      </c>
      <c r="C67136" s="1" t="s">
        <v>60</v>
      </c>
    </row>
    <row r="67137" spans="1:3" x14ac:dyDescent="0.2">
      <c r="A67137" s="1">
        <v>67135</v>
      </c>
      <c r="B67137" s="1" t="s">
        <v>67007</v>
      </c>
      <c r="C67137" s="1" t="s">
        <v>60</v>
      </c>
    </row>
    <row r="67138" spans="1:3" x14ac:dyDescent="0.2">
      <c r="A67138" s="1">
        <v>67136</v>
      </c>
      <c r="B67138" s="1" t="s">
        <v>67008</v>
      </c>
      <c r="C67138" s="1" t="s">
        <v>60</v>
      </c>
    </row>
    <row r="67139" spans="1:3" x14ac:dyDescent="0.2">
      <c r="A67139" s="1">
        <v>67137</v>
      </c>
      <c r="B67139" s="1" t="s">
        <v>67009</v>
      </c>
      <c r="C67139" s="1" t="s">
        <v>60</v>
      </c>
    </row>
    <row r="67140" spans="1:3" x14ac:dyDescent="0.2">
      <c r="A67140" s="1">
        <v>67138</v>
      </c>
      <c r="B67140" s="1" t="s">
        <v>67010</v>
      </c>
      <c r="C67140" s="1" t="s">
        <v>60</v>
      </c>
    </row>
    <row r="67141" spans="1:3" x14ac:dyDescent="0.2">
      <c r="A67141" s="1">
        <v>67139</v>
      </c>
      <c r="B67141" s="1" t="s">
        <v>67011</v>
      </c>
      <c r="C67141" s="1" t="s">
        <v>60</v>
      </c>
    </row>
    <row r="67142" spans="1:3" x14ac:dyDescent="0.2">
      <c r="A67142" s="1">
        <v>67140</v>
      </c>
      <c r="B67142" s="1" t="s">
        <v>67012</v>
      </c>
      <c r="C67142" s="1" t="s">
        <v>60</v>
      </c>
    </row>
    <row r="67143" spans="1:3" x14ac:dyDescent="0.2">
      <c r="A67143" s="1">
        <v>67141</v>
      </c>
      <c r="B67143" s="1" t="s">
        <v>67013</v>
      </c>
      <c r="C67143" s="1" t="s">
        <v>60</v>
      </c>
    </row>
    <row r="67144" spans="1:3" x14ac:dyDescent="0.2">
      <c r="A67144" s="1">
        <v>67142</v>
      </c>
      <c r="B67144" s="1" t="s">
        <v>67014</v>
      </c>
      <c r="C67144" s="1" t="s">
        <v>60</v>
      </c>
    </row>
    <row r="67145" spans="1:3" x14ac:dyDescent="0.2">
      <c r="A67145" s="1">
        <v>67143</v>
      </c>
      <c r="B67145" s="1" t="s">
        <v>67015</v>
      </c>
      <c r="C67145" s="1" t="s">
        <v>60</v>
      </c>
    </row>
    <row r="67146" spans="1:3" x14ac:dyDescent="0.2">
      <c r="A67146" s="1">
        <v>67144</v>
      </c>
      <c r="B67146" s="1" t="s">
        <v>67016</v>
      </c>
      <c r="C67146" s="1" t="s">
        <v>60</v>
      </c>
    </row>
    <row r="67147" spans="1:3" x14ac:dyDescent="0.2">
      <c r="A67147" s="1">
        <v>67145</v>
      </c>
      <c r="B67147" s="1" t="s">
        <v>67017</v>
      </c>
      <c r="C67147" s="1" t="s">
        <v>60</v>
      </c>
    </row>
    <row r="67148" spans="1:3" x14ac:dyDescent="0.2">
      <c r="A67148" s="1">
        <v>67146</v>
      </c>
      <c r="B67148" s="1" t="s">
        <v>67018</v>
      </c>
      <c r="C67148" s="1" t="s">
        <v>60</v>
      </c>
    </row>
    <row r="67149" spans="1:3" x14ac:dyDescent="0.2">
      <c r="A67149" s="1">
        <v>67147</v>
      </c>
      <c r="B67149" s="1" t="s">
        <v>67019</v>
      </c>
      <c r="C67149" s="1" t="s">
        <v>5</v>
      </c>
    </row>
    <row r="67150" spans="1:3" x14ac:dyDescent="0.2">
      <c r="A67150" s="1">
        <v>67148</v>
      </c>
      <c r="B67150" s="1" t="s">
        <v>67020</v>
      </c>
      <c r="C67150" s="1" t="s">
        <v>60</v>
      </c>
    </row>
    <row r="67151" spans="1:3" x14ac:dyDescent="0.2">
      <c r="A67151" s="1">
        <v>67149</v>
      </c>
      <c r="B67151" s="1" t="s">
        <v>67021</v>
      </c>
      <c r="C67151" s="1" t="s">
        <v>60</v>
      </c>
    </row>
    <row r="67152" spans="1:3" x14ac:dyDescent="0.2">
      <c r="A67152" s="1">
        <v>67150</v>
      </c>
      <c r="B67152" s="1" t="s">
        <v>67022</v>
      </c>
      <c r="C67152" s="1" t="s">
        <v>60</v>
      </c>
    </row>
    <row r="67153" spans="1:3" x14ac:dyDescent="0.2">
      <c r="A67153" s="1">
        <v>67151</v>
      </c>
      <c r="B67153" s="1" t="s">
        <v>67023</v>
      </c>
      <c r="C67153" s="1" t="s">
        <v>60</v>
      </c>
    </row>
    <row r="67154" spans="1:3" x14ac:dyDescent="0.2">
      <c r="A67154" s="1">
        <v>67152</v>
      </c>
      <c r="B67154" s="1" t="s">
        <v>67024</v>
      </c>
      <c r="C67154" s="1" t="s">
        <v>60</v>
      </c>
    </row>
    <row r="67155" spans="1:3" x14ac:dyDescent="0.2">
      <c r="A67155" s="1">
        <v>67153</v>
      </c>
      <c r="B67155" s="1" t="s">
        <v>67025</v>
      </c>
      <c r="C67155" s="1" t="s">
        <v>60</v>
      </c>
    </row>
    <row r="67156" spans="1:3" x14ac:dyDescent="0.2">
      <c r="A67156" s="1">
        <v>67154</v>
      </c>
      <c r="B67156" s="1" t="s">
        <v>67026</v>
      </c>
      <c r="C67156" s="1" t="s">
        <v>60</v>
      </c>
    </row>
    <row r="67157" spans="1:3" x14ac:dyDescent="0.2">
      <c r="A67157" s="1">
        <v>67155</v>
      </c>
      <c r="B67157" s="1" t="s">
        <v>67027</v>
      </c>
      <c r="C67157" s="1" t="s">
        <v>60</v>
      </c>
    </row>
    <row r="67158" spans="1:3" x14ac:dyDescent="0.2">
      <c r="A67158" s="1">
        <v>67156</v>
      </c>
      <c r="B67158" s="1" t="s">
        <v>67028</v>
      </c>
      <c r="C67158" s="1" t="s">
        <v>60</v>
      </c>
    </row>
    <row r="67159" spans="1:3" x14ac:dyDescent="0.2">
      <c r="A67159" s="1">
        <v>67157</v>
      </c>
      <c r="B67159" s="1" t="s">
        <v>67029</v>
      </c>
      <c r="C67159" s="1" t="s">
        <v>5</v>
      </c>
    </row>
    <row r="67160" spans="1:3" x14ac:dyDescent="0.2">
      <c r="A67160" s="1">
        <v>67158</v>
      </c>
      <c r="B67160" s="1" t="s">
        <v>67030</v>
      </c>
      <c r="C67160" s="1" t="s">
        <v>60</v>
      </c>
    </row>
    <row r="67161" spans="1:3" x14ac:dyDescent="0.2">
      <c r="A67161" s="1">
        <v>67159</v>
      </c>
      <c r="B67161" s="1" t="s">
        <v>67031</v>
      </c>
      <c r="C67161" s="1" t="s">
        <v>60</v>
      </c>
    </row>
    <row r="67162" spans="1:3" x14ac:dyDescent="0.2">
      <c r="A67162" s="1">
        <v>67160</v>
      </c>
      <c r="B67162" s="1" t="s">
        <v>67032</v>
      </c>
      <c r="C67162" s="1" t="s">
        <v>60</v>
      </c>
    </row>
    <row r="67163" spans="1:3" x14ac:dyDescent="0.2">
      <c r="A67163" s="1">
        <v>67161</v>
      </c>
      <c r="B67163" s="1" t="s">
        <v>67033</v>
      </c>
      <c r="C67163" s="1" t="s">
        <v>5</v>
      </c>
    </row>
    <row r="67164" spans="1:3" x14ac:dyDescent="0.2">
      <c r="A67164" s="1">
        <v>67162</v>
      </c>
      <c r="B67164" s="1" t="s">
        <v>67034</v>
      </c>
      <c r="C67164" s="1" t="s">
        <v>60</v>
      </c>
    </row>
    <row r="67165" spans="1:3" x14ac:dyDescent="0.2">
      <c r="A67165" s="1">
        <v>67163</v>
      </c>
      <c r="B67165" s="1" t="s">
        <v>67035</v>
      </c>
      <c r="C67165" s="1" t="s">
        <v>60</v>
      </c>
    </row>
    <row r="67166" spans="1:3" x14ac:dyDescent="0.2">
      <c r="A67166" s="1">
        <v>67164</v>
      </c>
      <c r="B67166" s="1" t="s">
        <v>67036</v>
      </c>
      <c r="C67166" s="1" t="s">
        <v>60</v>
      </c>
    </row>
    <row r="67167" spans="1:3" x14ac:dyDescent="0.2">
      <c r="A67167" s="1">
        <v>67165</v>
      </c>
      <c r="B67167" s="1" t="s">
        <v>67037</v>
      </c>
      <c r="C67167" s="1" t="s">
        <v>60</v>
      </c>
    </row>
    <row r="67168" spans="1:3" x14ac:dyDescent="0.2">
      <c r="A67168" s="1">
        <v>67166</v>
      </c>
      <c r="B67168" s="1" t="s">
        <v>67038</v>
      </c>
      <c r="C67168" s="1" t="s">
        <v>60</v>
      </c>
    </row>
    <row r="67169" spans="1:4" x14ac:dyDescent="0.2">
      <c r="A67169" s="1">
        <v>67167</v>
      </c>
      <c r="B67169" s="1" t="s">
        <v>67039</v>
      </c>
      <c r="C67169" s="1" t="s">
        <v>60</v>
      </c>
    </row>
    <row r="67170" spans="1:4" x14ac:dyDescent="0.2">
      <c r="A67170" s="1">
        <v>67168</v>
      </c>
      <c r="B67170" s="1" t="s">
        <v>67040</v>
      </c>
      <c r="C67170" s="1" t="s">
        <v>60</v>
      </c>
    </row>
    <row r="67171" spans="1:4" x14ac:dyDescent="0.2">
      <c r="A67171" s="1">
        <v>67169</v>
      </c>
      <c r="B67171" s="1" t="s">
        <v>67041</v>
      </c>
      <c r="C67171" s="1" t="s">
        <v>60</v>
      </c>
    </row>
    <row r="67172" spans="1:4" x14ac:dyDescent="0.2">
      <c r="A67172" s="1">
        <v>67170</v>
      </c>
      <c r="B67172" s="1" t="s">
        <v>67042</v>
      </c>
      <c r="C67172" s="1" t="s">
        <v>60</v>
      </c>
    </row>
    <row r="67173" spans="1:4" x14ac:dyDescent="0.2">
      <c r="A67173" s="1">
        <v>67171</v>
      </c>
      <c r="B67173" s="1" t="s">
        <v>67043</v>
      </c>
      <c r="C67173" s="1" t="s">
        <v>60</v>
      </c>
    </row>
    <row r="67174" spans="1:4" x14ac:dyDescent="0.2">
      <c r="A67174" s="1">
        <v>67172</v>
      </c>
      <c r="B67174" s="1" t="s">
        <v>67044</v>
      </c>
      <c r="C67174" s="1" t="s">
        <v>60</v>
      </c>
    </row>
    <row r="67175" spans="1:4" x14ac:dyDescent="0.2">
      <c r="A67175" s="1">
        <v>67173</v>
      </c>
      <c r="B67175" s="1" t="s">
        <v>67045</v>
      </c>
      <c r="C67175" s="1" t="s">
        <v>60</v>
      </c>
    </row>
    <row r="67176" spans="1:4" x14ac:dyDescent="0.2">
      <c r="A67176" s="1">
        <v>67174</v>
      </c>
      <c r="B67176" s="1" t="s">
        <v>67046</v>
      </c>
      <c r="C67176" s="1" t="s">
        <v>60</v>
      </c>
    </row>
    <row r="67177" spans="1:4" x14ac:dyDescent="0.2">
      <c r="A67177" s="1">
        <v>67175</v>
      </c>
      <c r="B67177" s="1" t="s">
        <v>67047</v>
      </c>
      <c r="C67177" s="1" t="s">
        <v>60</v>
      </c>
    </row>
    <row r="67178" spans="1:4" x14ac:dyDescent="0.2">
      <c r="A67178" s="1">
        <v>67176</v>
      </c>
      <c r="B67178" s="1" t="s">
        <v>67048</v>
      </c>
      <c r="C67178" s="1" t="s">
        <v>60</v>
      </c>
      <c r="D67178" s="1" t="s">
        <v>61</v>
      </c>
    </row>
    <row r="67179" spans="1:4" x14ac:dyDescent="0.2">
      <c r="A67179" s="1">
        <v>67177</v>
      </c>
      <c r="B67179" s="1" t="s">
        <v>67049</v>
      </c>
      <c r="C67179" s="1" t="s">
        <v>60</v>
      </c>
    </row>
    <row r="67180" spans="1:4" x14ac:dyDescent="0.2">
      <c r="A67180" s="1">
        <v>67178</v>
      </c>
      <c r="B67180" s="1" t="s">
        <v>67050</v>
      </c>
      <c r="C67180" s="1" t="s">
        <v>60</v>
      </c>
    </row>
    <row r="67181" spans="1:4" x14ac:dyDescent="0.2">
      <c r="A67181" s="1">
        <v>67179</v>
      </c>
      <c r="B67181" s="1" t="s">
        <v>67051</v>
      </c>
      <c r="C67181" s="1" t="s">
        <v>60</v>
      </c>
    </row>
    <row r="67182" spans="1:4" x14ac:dyDescent="0.2">
      <c r="A67182" s="1">
        <v>67180</v>
      </c>
      <c r="B67182" s="1" t="s">
        <v>67052</v>
      </c>
      <c r="C67182" s="1" t="s">
        <v>60</v>
      </c>
    </row>
    <row r="67183" spans="1:4" x14ac:dyDescent="0.2">
      <c r="A67183" s="1">
        <v>67181</v>
      </c>
      <c r="B67183" s="1" t="s">
        <v>67053</v>
      </c>
      <c r="C67183" s="1" t="s">
        <v>60</v>
      </c>
    </row>
    <row r="67184" spans="1:4" x14ac:dyDescent="0.2">
      <c r="A67184" s="1">
        <v>67182</v>
      </c>
      <c r="B67184" s="1" t="s">
        <v>67054</v>
      </c>
      <c r="C67184" s="1" t="s">
        <v>60</v>
      </c>
    </row>
    <row r="67185" spans="1:4" x14ac:dyDescent="0.2">
      <c r="A67185" s="1">
        <v>67183</v>
      </c>
      <c r="B67185" s="1" t="s">
        <v>67055</v>
      </c>
      <c r="C67185" s="1" t="s">
        <v>60</v>
      </c>
    </row>
    <row r="67186" spans="1:4" x14ac:dyDescent="0.2">
      <c r="A67186" s="1">
        <v>67184</v>
      </c>
      <c r="B67186" s="1" t="s">
        <v>67056</v>
      </c>
      <c r="C67186" s="1" t="s">
        <v>60</v>
      </c>
    </row>
    <row r="67187" spans="1:4" x14ac:dyDescent="0.2">
      <c r="A67187" s="1">
        <v>67185</v>
      </c>
      <c r="B67187" s="1" t="s">
        <v>67057</v>
      </c>
      <c r="C67187" s="1" t="s">
        <v>60</v>
      </c>
    </row>
    <row r="67188" spans="1:4" x14ac:dyDescent="0.2">
      <c r="A67188" s="1">
        <v>67186</v>
      </c>
      <c r="B67188" s="1" t="s">
        <v>67058</v>
      </c>
      <c r="C67188" s="1" t="s">
        <v>60</v>
      </c>
    </row>
    <row r="67189" spans="1:4" x14ac:dyDescent="0.2">
      <c r="A67189" s="1">
        <v>67187</v>
      </c>
      <c r="B67189" s="1" t="s">
        <v>67059</v>
      </c>
      <c r="C67189" s="1" t="s">
        <v>60</v>
      </c>
    </row>
    <row r="67190" spans="1:4" x14ac:dyDescent="0.2">
      <c r="A67190" s="1">
        <v>67188</v>
      </c>
      <c r="B67190" s="1" t="s">
        <v>67060</v>
      </c>
      <c r="C67190" s="1" t="s">
        <v>60</v>
      </c>
    </row>
    <row r="67191" spans="1:4" x14ac:dyDescent="0.2">
      <c r="A67191" s="1">
        <v>67189</v>
      </c>
      <c r="B67191" s="1" t="s">
        <v>67061</v>
      </c>
      <c r="C67191" s="1" t="s">
        <v>60</v>
      </c>
    </row>
    <row r="67192" spans="1:4" x14ac:dyDescent="0.2">
      <c r="A67192" s="1">
        <v>67190</v>
      </c>
      <c r="B67192" s="1" t="s">
        <v>67062</v>
      </c>
      <c r="C67192" s="1" t="s">
        <v>60</v>
      </c>
    </row>
    <row r="67193" spans="1:4" x14ac:dyDescent="0.2">
      <c r="A67193" s="1">
        <v>67191</v>
      </c>
      <c r="B67193" s="1" t="s">
        <v>67063</v>
      </c>
      <c r="C67193" s="1" t="s">
        <v>60</v>
      </c>
    </row>
    <row r="67194" spans="1:4" x14ac:dyDescent="0.2">
      <c r="A67194" s="1">
        <v>67192</v>
      </c>
      <c r="B67194" s="1" t="s">
        <v>67064</v>
      </c>
      <c r="C67194" s="1" t="s">
        <v>60</v>
      </c>
      <c r="D67194" s="1" t="s">
        <v>61</v>
      </c>
    </row>
    <row r="67195" spans="1:4" x14ac:dyDescent="0.2">
      <c r="A67195" s="1">
        <v>67193</v>
      </c>
      <c r="B67195" s="1" t="s">
        <v>67065</v>
      </c>
      <c r="C67195" s="1" t="s">
        <v>60</v>
      </c>
    </row>
    <row r="67196" spans="1:4" x14ac:dyDescent="0.2">
      <c r="A67196" s="1">
        <v>67194</v>
      </c>
      <c r="B67196" s="1" t="s">
        <v>67066</v>
      </c>
      <c r="C67196" s="1" t="s">
        <v>60</v>
      </c>
    </row>
    <row r="67197" spans="1:4" x14ac:dyDescent="0.2">
      <c r="A67197" s="1">
        <v>67195</v>
      </c>
      <c r="B67197" s="1" t="s">
        <v>67067</v>
      </c>
      <c r="C67197" s="1" t="s">
        <v>5</v>
      </c>
    </row>
    <row r="67198" spans="1:4" x14ac:dyDescent="0.2">
      <c r="A67198" s="1">
        <v>67196</v>
      </c>
      <c r="B67198" s="1" t="s">
        <v>67068</v>
      </c>
      <c r="C67198" s="1" t="s">
        <v>60</v>
      </c>
    </row>
    <row r="67199" spans="1:4" x14ac:dyDescent="0.2">
      <c r="A67199" s="1">
        <v>67197</v>
      </c>
      <c r="B67199" s="1" t="s">
        <v>67069</v>
      </c>
      <c r="C67199" s="1" t="s">
        <v>5</v>
      </c>
    </row>
    <row r="67200" spans="1:4" x14ac:dyDescent="0.2">
      <c r="A67200" s="1">
        <v>67198</v>
      </c>
      <c r="B67200" s="1" t="s">
        <v>67070</v>
      </c>
      <c r="C67200" s="1" t="s">
        <v>60</v>
      </c>
    </row>
    <row r="67201" spans="1:3" x14ac:dyDescent="0.2">
      <c r="A67201" s="1">
        <v>67199</v>
      </c>
      <c r="B67201" s="1" t="s">
        <v>67071</v>
      </c>
      <c r="C67201" s="1" t="s">
        <v>60</v>
      </c>
    </row>
    <row r="67202" spans="1:3" x14ac:dyDescent="0.2">
      <c r="A67202" s="1">
        <v>67200</v>
      </c>
      <c r="B67202" s="1" t="s">
        <v>67072</v>
      </c>
      <c r="C67202" s="1" t="s">
        <v>60</v>
      </c>
    </row>
    <row r="67203" spans="1:3" x14ac:dyDescent="0.2">
      <c r="A67203" s="1">
        <v>67201</v>
      </c>
      <c r="B67203" s="1" t="s">
        <v>67073</v>
      </c>
      <c r="C67203" s="1" t="s">
        <v>60</v>
      </c>
    </row>
    <row r="67204" spans="1:3" x14ac:dyDescent="0.2">
      <c r="A67204" s="1">
        <v>67202</v>
      </c>
      <c r="B67204" s="1" t="s">
        <v>67074</v>
      </c>
      <c r="C67204" s="1" t="s">
        <v>60</v>
      </c>
    </row>
    <row r="67205" spans="1:3" x14ac:dyDescent="0.2">
      <c r="A67205" s="1">
        <v>67203</v>
      </c>
      <c r="B67205" s="1" t="s">
        <v>67075</v>
      </c>
      <c r="C67205" s="1" t="s">
        <v>60</v>
      </c>
    </row>
    <row r="67206" spans="1:3" x14ac:dyDescent="0.2">
      <c r="A67206" s="1">
        <v>67204</v>
      </c>
      <c r="B67206" s="1" t="s">
        <v>67076</v>
      </c>
      <c r="C67206" s="1" t="s">
        <v>60</v>
      </c>
    </row>
    <row r="67207" spans="1:3" x14ac:dyDescent="0.2">
      <c r="A67207" s="1">
        <v>67205</v>
      </c>
      <c r="B67207" s="1" t="s">
        <v>67077</v>
      </c>
      <c r="C67207" s="1" t="s">
        <v>60</v>
      </c>
    </row>
    <row r="67208" spans="1:3" x14ac:dyDescent="0.2">
      <c r="A67208" s="1">
        <v>67206</v>
      </c>
      <c r="B67208" s="1" t="s">
        <v>67078</v>
      </c>
      <c r="C67208" s="1" t="s">
        <v>60</v>
      </c>
    </row>
    <row r="67209" spans="1:3" x14ac:dyDescent="0.2">
      <c r="A67209" s="1">
        <v>67207</v>
      </c>
      <c r="B67209" s="1" t="s">
        <v>67079</v>
      </c>
      <c r="C67209" s="1" t="s">
        <v>60</v>
      </c>
    </row>
    <row r="67210" spans="1:3" x14ac:dyDescent="0.2">
      <c r="A67210" s="1">
        <v>67208</v>
      </c>
      <c r="B67210" s="1" t="s">
        <v>67080</v>
      </c>
      <c r="C67210" s="1" t="s">
        <v>60</v>
      </c>
    </row>
    <row r="67211" spans="1:3" x14ac:dyDescent="0.2">
      <c r="A67211" s="1">
        <v>67209</v>
      </c>
      <c r="B67211" s="1" t="s">
        <v>67081</v>
      </c>
      <c r="C67211" s="1" t="s">
        <v>5</v>
      </c>
    </row>
    <row r="67212" spans="1:3" x14ac:dyDescent="0.2">
      <c r="A67212" s="1">
        <v>67210</v>
      </c>
      <c r="B67212" s="1" t="s">
        <v>67082</v>
      </c>
      <c r="C67212" s="1" t="s">
        <v>60</v>
      </c>
    </row>
    <row r="67213" spans="1:3" x14ac:dyDescent="0.2">
      <c r="A67213" s="1">
        <v>67211</v>
      </c>
      <c r="B67213" s="1" t="s">
        <v>67083</v>
      </c>
      <c r="C67213" s="1" t="s">
        <v>60</v>
      </c>
    </row>
    <row r="67214" spans="1:3" x14ac:dyDescent="0.2">
      <c r="A67214" s="1">
        <v>67212</v>
      </c>
      <c r="B67214" s="1" t="s">
        <v>67084</v>
      </c>
      <c r="C67214" s="1" t="s">
        <v>60</v>
      </c>
    </row>
    <row r="67215" spans="1:3" x14ac:dyDescent="0.2">
      <c r="A67215" s="1">
        <v>67213</v>
      </c>
      <c r="B67215" s="1" t="s">
        <v>67085</v>
      </c>
      <c r="C67215" s="1" t="s">
        <v>60</v>
      </c>
    </row>
    <row r="67216" spans="1:3" x14ac:dyDescent="0.2">
      <c r="A67216" s="1">
        <v>67214</v>
      </c>
      <c r="B67216" s="1" t="s">
        <v>67086</v>
      </c>
      <c r="C67216" s="1" t="s">
        <v>60</v>
      </c>
    </row>
    <row r="67217" spans="1:3" x14ac:dyDescent="0.2">
      <c r="A67217" s="1">
        <v>67215</v>
      </c>
      <c r="B67217" s="1" t="s">
        <v>67087</v>
      </c>
      <c r="C67217" s="1" t="s">
        <v>60</v>
      </c>
    </row>
    <row r="67218" spans="1:3" x14ac:dyDescent="0.2">
      <c r="A67218" s="1">
        <v>67216</v>
      </c>
      <c r="B67218" s="1" t="s">
        <v>67088</v>
      </c>
      <c r="C67218" s="1" t="s">
        <v>60</v>
      </c>
    </row>
    <row r="67219" spans="1:3" x14ac:dyDescent="0.2">
      <c r="A67219" s="1">
        <v>67217</v>
      </c>
      <c r="B67219" s="1" t="s">
        <v>67089</v>
      </c>
      <c r="C67219" s="1" t="s">
        <v>60</v>
      </c>
    </row>
    <row r="67220" spans="1:3" x14ac:dyDescent="0.2">
      <c r="A67220" s="1">
        <v>67218</v>
      </c>
      <c r="B67220" s="1" t="s">
        <v>67090</v>
      </c>
      <c r="C67220" s="1" t="s">
        <v>60</v>
      </c>
    </row>
    <row r="67221" spans="1:3" x14ac:dyDescent="0.2">
      <c r="A67221" s="1">
        <v>67219</v>
      </c>
      <c r="B67221" s="1" t="s">
        <v>67091</v>
      </c>
      <c r="C67221" s="1" t="s">
        <v>60</v>
      </c>
    </row>
    <row r="67222" spans="1:3" x14ac:dyDescent="0.2">
      <c r="A67222" s="1">
        <v>67220</v>
      </c>
      <c r="B67222" s="1" t="s">
        <v>67092</v>
      </c>
      <c r="C67222" s="1" t="s">
        <v>60</v>
      </c>
    </row>
    <row r="67223" spans="1:3" x14ac:dyDescent="0.2">
      <c r="A67223" s="1">
        <v>67221</v>
      </c>
      <c r="B67223" s="1" t="s">
        <v>67093</v>
      </c>
      <c r="C67223" s="1" t="s">
        <v>60</v>
      </c>
    </row>
    <row r="67224" spans="1:3" x14ac:dyDescent="0.2">
      <c r="A67224" s="1">
        <v>67222</v>
      </c>
      <c r="B67224" s="1" t="s">
        <v>67094</v>
      </c>
      <c r="C67224" s="1" t="s">
        <v>60</v>
      </c>
    </row>
    <row r="67225" spans="1:3" x14ac:dyDescent="0.2">
      <c r="A67225" s="1">
        <v>67223</v>
      </c>
      <c r="B67225" s="1" t="s">
        <v>67095</v>
      </c>
      <c r="C67225" s="1" t="s">
        <v>60</v>
      </c>
    </row>
    <row r="67226" spans="1:3" x14ac:dyDescent="0.2">
      <c r="A67226" s="1">
        <v>67224</v>
      </c>
      <c r="B67226" s="1" t="s">
        <v>67096</v>
      </c>
      <c r="C67226" s="1" t="s">
        <v>60</v>
      </c>
    </row>
    <row r="67227" spans="1:3" x14ac:dyDescent="0.2">
      <c r="A67227" s="1">
        <v>67225</v>
      </c>
      <c r="B67227" s="1" t="s">
        <v>67097</v>
      </c>
      <c r="C67227" s="1" t="s">
        <v>60</v>
      </c>
    </row>
    <row r="67228" spans="1:3" x14ac:dyDescent="0.2">
      <c r="A67228" s="1">
        <v>67226</v>
      </c>
      <c r="B67228" s="1" t="s">
        <v>67098</v>
      </c>
      <c r="C67228" s="1" t="s">
        <v>60</v>
      </c>
    </row>
    <row r="67229" spans="1:3" x14ac:dyDescent="0.2">
      <c r="A67229" s="1">
        <v>67227</v>
      </c>
      <c r="B67229" s="1" t="s">
        <v>67099</v>
      </c>
      <c r="C67229" s="1" t="s">
        <v>60</v>
      </c>
    </row>
    <row r="67230" spans="1:3" x14ac:dyDescent="0.2">
      <c r="A67230" s="1">
        <v>67228</v>
      </c>
      <c r="B67230" s="1" t="s">
        <v>67100</v>
      </c>
      <c r="C67230" s="1" t="s">
        <v>60</v>
      </c>
    </row>
    <row r="67231" spans="1:3" x14ac:dyDescent="0.2">
      <c r="A67231" s="1">
        <v>67229</v>
      </c>
      <c r="B67231" s="1" t="s">
        <v>67101</v>
      </c>
      <c r="C67231" s="1" t="s">
        <v>60</v>
      </c>
    </row>
    <row r="67232" spans="1:3" x14ac:dyDescent="0.2">
      <c r="A67232" s="1">
        <v>67230</v>
      </c>
      <c r="B67232" s="1" t="s">
        <v>67102</v>
      </c>
      <c r="C67232" s="1" t="s">
        <v>60</v>
      </c>
    </row>
    <row r="67233" spans="1:3" x14ac:dyDescent="0.2">
      <c r="A67233" s="1">
        <v>67231</v>
      </c>
      <c r="B67233" s="1" t="s">
        <v>67103</v>
      </c>
      <c r="C67233" s="1" t="s">
        <v>5</v>
      </c>
    </row>
    <row r="67234" spans="1:3" x14ac:dyDescent="0.2">
      <c r="A67234" s="1">
        <v>67232</v>
      </c>
      <c r="B67234" s="1" t="s">
        <v>67104</v>
      </c>
      <c r="C67234" s="1" t="s">
        <v>60</v>
      </c>
    </row>
    <row r="67235" spans="1:3" x14ac:dyDescent="0.2">
      <c r="A67235" s="1">
        <v>67233</v>
      </c>
      <c r="B67235" s="1" t="s">
        <v>67105</v>
      </c>
      <c r="C67235" s="1" t="s">
        <v>5</v>
      </c>
    </row>
    <row r="67236" spans="1:3" x14ac:dyDescent="0.2">
      <c r="A67236" s="1">
        <v>67234</v>
      </c>
      <c r="B67236" s="1" t="s">
        <v>67106</v>
      </c>
      <c r="C67236" s="1" t="s">
        <v>60</v>
      </c>
    </row>
    <row r="67237" spans="1:3" x14ac:dyDescent="0.2">
      <c r="A67237" s="1">
        <v>67235</v>
      </c>
      <c r="B67237" s="1" t="s">
        <v>67107</v>
      </c>
      <c r="C67237" s="1" t="s">
        <v>60</v>
      </c>
    </row>
    <row r="67238" spans="1:3" x14ac:dyDescent="0.2">
      <c r="A67238" s="1">
        <v>67236</v>
      </c>
      <c r="B67238" s="1" t="s">
        <v>67108</v>
      </c>
      <c r="C67238" s="1" t="s">
        <v>5</v>
      </c>
    </row>
    <row r="67239" spans="1:3" x14ac:dyDescent="0.2">
      <c r="A67239" s="1">
        <v>67237</v>
      </c>
      <c r="B67239" s="1" t="s">
        <v>67109</v>
      </c>
      <c r="C67239" s="1" t="s">
        <v>60</v>
      </c>
    </row>
    <row r="67240" spans="1:3" x14ac:dyDescent="0.2">
      <c r="A67240" s="1">
        <v>67238</v>
      </c>
      <c r="B67240" s="1" t="s">
        <v>67110</v>
      </c>
      <c r="C67240" s="1" t="s">
        <v>60</v>
      </c>
    </row>
    <row r="67241" spans="1:3" x14ac:dyDescent="0.2">
      <c r="A67241" s="1">
        <v>67239</v>
      </c>
      <c r="B67241" s="1" t="s">
        <v>67111</v>
      </c>
      <c r="C67241" s="1" t="s">
        <v>60</v>
      </c>
    </row>
    <row r="67242" spans="1:3" x14ac:dyDescent="0.2">
      <c r="A67242" s="1">
        <v>67240</v>
      </c>
      <c r="B67242" s="1" t="s">
        <v>67112</v>
      </c>
      <c r="C67242" s="1" t="s">
        <v>60</v>
      </c>
    </row>
    <row r="67243" spans="1:3" x14ac:dyDescent="0.2">
      <c r="A67243" s="1">
        <v>67241</v>
      </c>
      <c r="B67243" s="1" t="s">
        <v>67113</v>
      </c>
      <c r="C67243" s="1" t="s">
        <v>60</v>
      </c>
    </row>
    <row r="67244" spans="1:3" x14ac:dyDescent="0.2">
      <c r="A67244" s="1">
        <v>67242</v>
      </c>
      <c r="B67244" s="1" t="s">
        <v>67114</v>
      </c>
      <c r="C67244" s="1" t="s">
        <v>60</v>
      </c>
    </row>
    <row r="67245" spans="1:3" x14ac:dyDescent="0.2">
      <c r="A67245" s="1">
        <v>67243</v>
      </c>
      <c r="B67245" s="1" t="s">
        <v>67115</v>
      </c>
      <c r="C67245" s="1" t="s">
        <v>60</v>
      </c>
    </row>
    <row r="67246" spans="1:3" x14ac:dyDescent="0.2">
      <c r="A67246" s="1">
        <v>67244</v>
      </c>
      <c r="B67246" s="1" t="s">
        <v>67116</v>
      </c>
      <c r="C67246" s="1" t="s">
        <v>60</v>
      </c>
    </row>
    <row r="67247" spans="1:3" x14ac:dyDescent="0.2">
      <c r="A67247" s="1">
        <v>67245</v>
      </c>
      <c r="B67247" s="1" t="s">
        <v>67117</v>
      </c>
      <c r="C67247" s="1" t="s">
        <v>60</v>
      </c>
    </row>
    <row r="67248" spans="1:3" x14ac:dyDescent="0.2">
      <c r="A67248" s="1">
        <v>67246</v>
      </c>
      <c r="B67248" s="1" t="s">
        <v>67118</v>
      </c>
      <c r="C67248" s="1" t="s">
        <v>60</v>
      </c>
    </row>
    <row r="67249" spans="1:4" x14ac:dyDescent="0.2">
      <c r="A67249" s="1">
        <v>67247</v>
      </c>
      <c r="B67249" s="1" t="s">
        <v>67119</v>
      </c>
      <c r="C67249" s="1" t="s">
        <v>60</v>
      </c>
    </row>
    <row r="67250" spans="1:4" x14ac:dyDescent="0.2">
      <c r="A67250" s="1">
        <v>67248</v>
      </c>
      <c r="B67250" s="1" t="s">
        <v>67120</v>
      </c>
      <c r="C67250" s="1" t="s">
        <v>60</v>
      </c>
    </row>
    <row r="67251" spans="1:4" x14ac:dyDescent="0.2">
      <c r="A67251" s="1">
        <v>67249</v>
      </c>
      <c r="B67251" s="1" t="s">
        <v>67121</v>
      </c>
      <c r="C67251" s="1" t="s">
        <v>60</v>
      </c>
    </row>
    <row r="67252" spans="1:4" x14ac:dyDescent="0.2">
      <c r="A67252" s="1">
        <v>67250</v>
      </c>
      <c r="B67252" s="1" t="s">
        <v>67122</v>
      </c>
      <c r="C67252" s="1" t="s">
        <v>60</v>
      </c>
    </row>
    <row r="67253" spans="1:4" x14ac:dyDescent="0.2">
      <c r="A67253" s="1">
        <v>67251</v>
      </c>
      <c r="B67253" s="1" t="s">
        <v>67123</v>
      </c>
      <c r="C67253" s="1" t="s">
        <v>5</v>
      </c>
    </row>
    <row r="67254" spans="1:4" x14ac:dyDescent="0.2">
      <c r="A67254" s="1">
        <v>67252</v>
      </c>
      <c r="B67254" s="1" t="s">
        <v>67124</v>
      </c>
      <c r="C67254" s="1" t="s">
        <v>60</v>
      </c>
    </row>
    <row r="67255" spans="1:4" x14ac:dyDescent="0.2">
      <c r="A67255" s="1">
        <v>67253</v>
      </c>
      <c r="B67255" s="1" t="s">
        <v>67125</v>
      </c>
      <c r="C67255" s="1" t="s">
        <v>60</v>
      </c>
    </row>
    <row r="67256" spans="1:4" x14ac:dyDescent="0.2">
      <c r="A67256" s="1">
        <v>67254</v>
      </c>
      <c r="B67256" s="1" t="s">
        <v>67126</v>
      </c>
      <c r="C67256" s="1" t="s">
        <v>5</v>
      </c>
    </row>
    <row r="67257" spans="1:4" x14ac:dyDescent="0.2">
      <c r="A67257" s="1">
        <v>67255</v>
      </c>
      <c r="B67257" s="1" t="s">
        <v>67127</v>
      </c>
      <c r="C67257" s="1" t="s">
        <v>5</v>
      </c>
    </row>
    <row r="67258" spans="1:4" x14ac:dyDescent="0.2">
      <c r="A67258" s="1">
        <v>67256</v>
      </c>
      <c r="B67258" s="1" t="s">
        <v>67128</v>
      </c>
      <c r="C67258" s="1" t="s">
        <v>60</v>
      </c>
    </row>
    <row r="67259" spans="1:4" x14ac:dyDescent="0.2">
      <c r="A67259" s="1">
        <v>67257</v>
      </c>
      <c r="B67259" s="1" t="s">
        <v>67129</v>
      </c>
      <c r="C67259" s="1" t="s">
        <v>5</v>
      </c>
    </row>
    <row r="67260" spans="1:4" x14ac:dyDescent="0.2">
      <c r="A67260" s="1">
        <v>67258</v>
      </c>
      <c r="B67260" s="1" t="s">
        <v>67130</v>
      </c>
      <c r="C67260" s="1" t="s">
        <v>60</v>
      </c>
    </row>
    <row r="67261" spans="1:4" x14ac:dyDescent="0.2">
      <c r="A67261" s="1">
        <v>67259</v>
      </c>
      <c r="B67261" s="1" t="s">
        <v>67131</v>
      </c>
      <c r="C67261" s="1" t="s">
        <v>60</v>
      </c>
    </row>
    <row r="67262" spans="1:4" x14ac:dyDescent="0.2">
      <c r="A67262" s="1">
        <v>67260</v>
      </c>
      <c r="B67262" s="1" t="s">
        <v>67132</v>
      </c>
      <c r="C67262" s="1" t="s">
        <v>60</v>
      </c>
    </row>
    <row r="67263" spans="1:4" x14ac:dyDescent="0.2">
      <c r="A67263" s="1">
        <v>67261</v>
      </c>
      <c r="B67263" s="1" t="s">
        <v>67133</v>
      </c>
      <c r="C67263" s="1" t="s">
        <v>60</v>
      </c>
      <c r="D67263" s="1" t="s">
        <v>61</v>
      </c>
    </row>
    <row r="67264" spans="1:4" x14ac:dyDescent="0.2">
      <c r="A67264" s="1">
        <v>67262</v>
      </c>
      <c r="B67264" s="1" t="s">
        <v>67134</v>
      </c>
      <c r="C67264" s="1" t="s">
        <v>60</v>
      </c>
    </row>
    <row r="67265" spans="1:3" x14ac:dyDescent="0.2">
      <c r="A67265" s="1">
        <v>67263</v>
      </c>
      <c r="B67265" s="1" t="s">
        <v>67135</v>
      </c>
      <c r="C67265" s="1" t="s">
        <v>5</v>
      </c>
    </row>
    <row r="67266" spans="1:3" x14ac:dyDescent="0.2">
      <c r="A67266" s="1">
        <v>67264</v>
      </c>
      <c r="B67266" s="1" t="s">
        <v>67136</v>
      </c>
      <c r="C67266" s="1" t="s">
        <v>5</v>
      </c>
    </row>
    <row r="67267" spans="1:3" x14ac:dyDescent="0.2">
      <c r="A67267" s="1">
        <v>67265</v>
      </c>
      <c r="B67267" s="1" t="s">
        <v>67137</v>
      </c>
      <c r="C67267" s="1" t="s">
        <v>60</v>
      </c>
    </row>
    <row r="67268" spans="1:3" x14ac:dyDescent="0.2">
      <c r="A67268" s="1">
        <v>67266</v>
      </c>
      <c r="B67268" s="1" t="s">
        <v>67138</v>
      </c>
      <c r="C67268" s="1" t="s">
        <v>60</v>
      </c>
    </row>
    <row r="67269" spans="1:3" x14ac:dyDescent="0.2">
      <c r="A67269" s="1">
        <v>67267</v>
      </c>
      <c r="B67269" s="1" t="s">
        <v>67139</v>
      </c>
      <c r="C67269" s="1" t="s">
        <v>60</v>
      </c>
    </row>
    <row r="67270" spans="1:3" x14ac:dyDescent="0.2">
      <c r="A67270" s="1">
        <v>67268</v>
      </c>
      <c r="B67270" s="1" t="s">
        <v>67140</v>
      </c>
      <c r="C67270" s="1" t="s">
        <v>60</v>
      </c>
    </row>
    <row r="67271" spans="1:3" x14ac:dyDescent="0.2">
      <c r="A67271" s="1">
        <v>67269</v>
      </c>
      <c r="B67271" s="1" t="s">
        <v>67141</v>
      </c>
      <c r="C67271" s="1" t="s">
        <v>60</v>
      </c>
    </row>
    <row r="67272" spans="1:3" x14ac:dyDescent="0.2">
      <c r="A67272" s="1">
        <v>67270</v>
      </c>
      <c r="B67272" s="1" t="s">
        <v>67142</v>
      </c>
      <c r="C67272" s="1" t="s">
        <v>60</v>
      </c>
    </row>
    <row r="67273" spans="1:3" x14ac:dyDescent="0.2">
      <c r="A67273" s="1">
        <v>67271</v>
      </c>
      <c r="B67273" s="1" t="s">
        <v>67143</v>
      </c>
      <c r="C67273" s="1" t="s">
        <v>60</v>
      </c>
    </row>
    <row r="67274" spans="1:3" x14ac:dyDescent="0.2">
      <c r="A67274" s="1">
        <v>67272</v>
      </c>
      <c r="B67274" s="1" t="s">
        <v>67144</v>
      </c>
      <c r="C67274" s="1" t="s">
        <v>60</v>
      </c>
    </row>
    <row r="67275" spans="1:3" x14ac:dyDescent="0.2">
      <c r="A67275" s="1">
        <v>67273</v>
      </c>
      <c r="B67275" s="1" t="s">
        <v>67145</v>
      </c>
      <c r="C67275" s="1" t="s">
        <v>60</v>
      </c>
    </row>
    <row r="67276" spans="1:3" x14ac:dyDescent="0.2">
      <c r="A67276" s="1">
        <v>67274</v>
      </c>
      <c r="B67276" s="1" t="s">
        <v>67146</v>
      </c>
      <c r="C67276" s="1" t="s">
        <v>60</v>
      </c>
    </row>
    <row r="67277" spans="1:3" x14ac:dyDescent="0.2">
      <c r="A67277" s="1">
        <v>67275</v>
      </c>
      <c r="B67277" s="1" t="s">
        <v>67147</v>
      </c>
      <c r="C67277" s="1" t="s">
        <v>60</v>
      </c>
    </row>
    <row r="67278" spans="1:3" x14ac:dyDescent="0.2">
      <c r="A67278" s="1">
        <v>67276</v>
      </c>
      <c r="B67278" s="1" t="s">
        <v>67148</v>
      </c>
      <c r="C67278" s="1" t="s">
        <v>60</v>
      </c>
    </row>
    <row r="67279" spans="1:3" x14ac:dyDescent="0.2">
      <c r="A67279" s="1">
        <v>67277</v>
      </c>
      <c r="B67279" s="1" t="s">
        <v>67149</v>
      </c>
      <c r="C67279" s="1" t="s">
        <v>60</v>
      </c>
    </row>
    <row r="67280" spans="1:3" x14ac:dyDescent="0.2">
      <c r="A67280" s="1">
        <v>67278</v>
      </c>
      <c r="B67280" s="1" t="s">
        <v>67150</v>
      </c>
      <c r="C67280" s="1" t="s">
        <v>60</v>
      </c>
    </row>
    <row r="67281" spans="1:4" x14ac:dyDescent="0.2">
      <c r="A67281" s="1">
        <v>67279</v>
      </c>
      <c r="B67281" s="1" t="s">
        <v>67151</v>
      </c>
      <c r="C67281" s="1" t="s">
        <v>60</v>
      </c>
    </row>
    <row r="67282" spans="1:4" x14ac:dyDescent="0.2">
      <c r="A67282" s="1">
        <v>67280</v>
      </c>
      <c r="B67282" s="1" t="s">
        <v>67152</v>
      </c>
      <c r="C67282" s="1" t="s">
        <v>60</v>
      </c>
    </row>
    <row r="67283" spans="1:4" x14ac:dyDescent="0.2">
      <c r="A67283" s="1">
        <v>67281</v>
      </c>
      <c r="B67283" s="1" t="s">
        <v>67153</v>
      </c>
      <c r="C67283" s="1" t="s">
        <v>60</v>
      </c>
    </row>
    <row r="67284" spans="1:4" x14ac:dyDescent="0.2">
      <c r="A67284" s="1">
        <v>67282</v>
      </c>
      <c r="B67284" s="1" t="s">
        <v>67154</v>
      </c>
      <c r="C67284" s="1" t="s">
        <v>60</v>
      </c>
    </row>
    <row r="67285" spans="1:4" x14ac:dyDescent="0.2">
      <c r="A67285" s="1">
        <v>67283</v>
      </c>
      <c r="B67285" s="1" t="s">
        <v>67155</v>
      </c>
      <c r="C67285" s="1" t="s">
        <v>60</v>
      </c>
    </row>
    <row r="67286" spans="1:4" x14ac:dyDescent="0.2">
      <c r="A67286" s="1">
        <v>67284</v>
      </c>
      <c r="B67286" s="1" t="s">
        <v>67156</v>
      </c>
      <c r="C67286" s="1" t="s">
        <v>60</v>
      </c>
    </row>
    <row r="67287" spans="1:4" x14ac:dyDescent="0.2">
      <c r="A67287" s="1">
        <v>67285</v>
      </c>
      <c r="B67287" s="1" t="s">
        <v>67157</v>
      </c>
      <c r="C67287" s="1" t="s">
        <v>60</v>
      </c>
    </row>
    <row r="67288" spans="1:4" x14ac:dyDescent="0.2">
      <c r="A67288" s="1">
        <v>67286</v>
      </c>
      <c r="B67288" s="1" t="s">
        <v>67158</v>
      </c>
      <c r="C67288" s="1" t="s">
        <v>60</v>
      </c>
    </row>
    <row r="67289" spans="1:4" x14ac:dyDescent="0.2">
      <c r="A67289" s="1">
        <v>67287</v>
      </c>
      <c r="B67289" s="1" t="s">
        <v>67159</v>
      </c>
      <c r="C67289" s="1" t="s">
        <v>60</v>
      </c>
    </row>
    <row r="67290" spans="1:4" x14ac:dyDescent="0.2">
      <c r="A67290" s="1">
        <v>67288</v>
      </c>
      <c r="B67290" s="1" t="s">
        <v>67160</v>
      </c>
      <c r="C67290" s="1" t="s">
        <v>60</v>
      </c>
    </row>
    <row r="67291" spans="1:4" x14ac:dyDescent="0.2">
      <c r="A67291" s="1">
        <v>67289</v>
      </c>
      <c r="B67291" s="1" t="s">
        <v>67161</v>
      </c>
      <c r="C67291" s="1" t="s">
        <v>60</v>
      </c>
      <c r="D67291" s="1" t="s">
        <v>61</v>
      </c>
    </row>
    <row r="67292" spans="1:4" x14ac:dyDescent="0.2">
      <c r="A67292" s="1">
        <v>67290</v>
      </c>
      <c r="B67292" s="1" t="s">
        <v>67162</v>
      </c>
      <c r="C67292" s="1" t="s">
        <v>60</v>
      </c>
    </row>
    <row r="67293" spans="1:4" x14ac:dyDescent="0.2">
      <c r="A67293" s="1">
        <v>67291</v>
      </c>
      <c r="B67293" s="1" t="s">
        <v>67163</v>
      </c>
      <c r="C67293" s="1" t="s">
        <v>60</v>
      </c>
    </row>
    <row r="67294" spans="1:4" x14ac:dyDescent="0.2">
      <c r="A67294" s="1">
        <v>67292</v>
      </c>
      <c r="B67294" s="1" t="s">
        <v>67164</v>
      </c>
      <c r="C67294" s="1" t="s">
        <v>60</v>
      </c>
    </row>
    <row r="67295" spans="1:4" x14ac:dyDescent="0.2">
      <c r="A67295" s="1">
        <v>67293</v>
      </c>
      <c r="B67295" s="1" t="s">
        <v>67165</v>
      </c>
      <c r="C67295" s="1" t="s">
        <v>60</v>
      </c>
    </row>
    <row r="67296" spans="1:4" x14ac:dyDescent="0.2">
      <c r="A67296" s="1">
        <v>67294</v>
      </c>
      <c r="B67296" s="1" t="s">
        <v>67166</v>
      </c>
      <c r="C67296" s="1" t="s">
        <v>60</v>
      </c>
    </row>
    <row r="67297" spans="1:3" x14ac:dyDescent="0.2">
      <c r="A67297" s="1">
        <v>67295</v>
      </c>
      <c r="B67297" s="1" t="s">
        <v>67167</v>
      </c>
      <c r="C67297" s="1" t="s">
        <v>60</v>
      </c>
    </row>
    <row r="67298" spans="1:3" x14ac:dyDescent="0.2">
      <c r="A67298" s="1">
        <v>67296</v>
      </c>
      <c r="B67298" s="1" t="s">
        <v>67168</v>
      </c>
      <c r="C67298" s="1" t="s">
        <v>5</v>
      </c>
    </row>
    <row r="67299" spans="1:3" x14ac:dyDescent="0.2">
      <c r="A67299" s="1">
        <v>67297</v>
      </c>
      <c r="B67299" s="1" t="s">
        <v>67169</v>
      </c>
      <c r="C67299" s="1" t="s">
        <v>60</v>
      </c>
    </row>
    <row r="67300" spans="1:3" x14ac:dyDescent="0.2">
      <c r="A67300" s="1">
        <v>67298</v>
      </c>
      <c r="B67300" s="1" t="s">
        <v>67170</v>
      </c>
      <c r="C67300" s="1" t="s">
        <v>5</v>
      </c>
    </row>
    <row r="67301" spans="1:3" x14ac:dyDescent="0.2">
      <c r="A67301" s="1">
        <v>67299</v>
      </c>
      <c r="B67301" s="1" t="s">
        <v>67171</v>
      </c>
      <c r="C67301" s="1" t="s">
        <v>60</v>
      </c>
    </row>
    <row r="67302" spans="1:3" x14ac:dyDescent="0.2">
      <c r="A67302" s="1">
        <v>67300</v>
      </c>
      <c r="B67302" s="1" t="s">
        <v>67172</v>
      </c>
      <c r="C67302" s="1" t="s">
        <v>5</v>
      </c>
    </row>
    <row r="67303" spans="1:3" x14ac:dyDescent="0.2">
      <c r="A67303" s="1">
        <v>67301</v>
      </c>
      <c r="B67303" s="1" t="s">
        <v>67173</v>
      </c>
      <c r="C67303" s="1" t="s">
        <v>60</v>
      </c>
    </row>
    <row r="67304" spans="1:3" x14ac:dyDescent="0.2">
      <c r="A67304" s="1">
        <v>67302</v>
      </c>
      <c r="B67304" s="1" t="s">
        <v>67174</v>
      </c>
      <c r="C67304" s="1" t="s">
        <v>60</v>
      </c>
    </row>
    <row r="67305" spans="1:3" x14ac:dyDescent="0.2">
      <c r="A67305" s="1">
        <v>67303</v>
      </c>
      <c r="B67305" s="1" t="s">
        <v>67175</v>
      </c>
      <c r="C67305" s="1" t="s">
        <v>60</v>
      </c>
    </row>
    <row r="67306" spans="1:3" x14ac:dyDescent="0.2">
      <c r="A67306" s="1">
        <v>67304</v>
      </c>
      <c r="B67306" s="1" t="s">
        <v>67176</v>
      </c>
      <c r="C67306" s="1" t="s">
        <v>60</v>
      </c>
    </row>
    <row r="67307" spans="1:3" x14ac:dyDescent="0.2">
      <c r="A67307" s="1">
        <v>67305</v>
      </c>
      <c r="B67307" s="1" t="s">
        <v>67177</v>
      </c>
      <c r="C67307" s="1" t="s">
        <v>60</v>
      </c>
    </row>
    <row r="67308" spans="1:3" x14ac:dyDescent="0.2">
      <c r="A67308" s="1">
        <v>67306</v>
      </c>
      <c r="B67308" s="1" t="s">
        <v>67178</v>
      </c>
      <c r="C67308" s="1" t="s">
        <v>60</v>
      </c>
    </row>
    <row r="67309" spans="1:3" x14ac:dyDescent="0.2">
      <c r="A67309" s="1">
        <v>67307</v>
      </c>
      <c r="B67309" s="1" t="s">
        <v>67179</v>
      </c>
      <c r="C67309" s="1" t="s">
        <v>60</v>
      </c>
    </row>
    <row r="67310" spans="1:3" x14ac:dyDescent="0.2">
      <c r="A67310" s="1">
        <v>67308</v>
      </c>
      <c r="B67310" s="1" t="s">
        <v>67180</v>
      </c>
      <c r="C67310" s="1" t="s">
        <v>5</v>
      </c>
    </row>
    <row r="67311" spans="1:3" x14ac:dyDescent="0.2">
      <c r="A67311" s="1">
        <v>67309</v>
      </c>
      <c r="B67311" s="1" t="s">
        <v>67181</v>
      </c>
      <c r="C67311" s="1" t="s">
        <v>60</v>
      </c>
    </row>
    <row r="67312" spans="1:3" x14ac:dyDescent="0.2">
      <c r="A67312" s="1">
        <v>67310</v>
      </c>
      <c r="B67312" s="1" t="s">
        <v>67182</v>
      </c>
      <c r="C67312" s="1" t="s">
        <v>60</v>
      </c>
    </row>
    <row r="67313" spans="1:4" x14ac:dyDescent="0.2">
      <c r="A67313" s="1">
        <v>67311</v>
      </c>
      <c r="B67313" s="1" t="s">
        <v>67183</v>
      </c>
      <c r="C67313" s="1" t="s">
        <v>60</v>
      </c>
    </row>
    <row r="67314" spans="1:4" x14ac:dyDescent="0.2">
      <c r="A67314" s="1">
        <v>67312</v>
      </c>
      <c r="B67314" s="1" t="s">
        <v>67184</v>
      </c>
      <c r="C67314" s="1" t="s">
        <v>60</v>
      </c>
    </row>
    <row r="67315" spans="1:4" x14ac:dyDescent="0.2">
      <c r="A67315" s="1">
        <v>67313</v>
      </c>
      <c r="B67315" s="1" t="s">
        <v>67185</v>
      </c>
      <c r="C67315" s="1" t="s">
        <v>60</v>
      </c>
    </row>
    <row r="67316" spans="1:4" x14ac:dyDescent="0.2">
      <c r="A67316" s="1">
        <v>67314</v>
      </c>
      <c r="B67316" s="1" t="s">
        <v>67186</v>
      </c>
      <c r="C67316" s="1" t="s">
        <v>60</v>
      </c>
    </row>
    <row r="67317" spans="1:4" x14ac:dyDescent="0.2">
      <c r="A67317" s="1">
        <v>67315</v>
      </c>
      <c r="B67317" s="1" t="s">
        <v>67187</v>
      </c>
      <c r="C67317" s="1" t="s">
        <v>60</v>
      </c>
    </row>
    <row r="67318" spans="1:4" x14ac:dyDescent="0.2">
      <c r="A67318" s="1">
        <v>67316</v>
      </c>
      <c r="B67318" s="1" t="s">
        <v>67188</v>
      </c>
      <c r="C67318" s="1" t="s">
        <v>60</v>
      </c>
    </row>
    <row r="67319" spans="1:4" x14ac:dyDescent="0.2">
      <c r="A67319" s="1">
        <v>67317</v>
      </c>
      <c r="B67319" s="1" t="s">
        <v>67189</v>
      </c>
      <c r="C67319" s="1" t="s">
        <v>5</v>
      </c>
    </row>
    <row r="67320" spans="1:4" x14ac:dyDescent="0.2">
      <c r="A67320" s="1">
        <v>67318</v>
      </c>
      <c r="B67320" s="1" t="s">
        <v>67190</v>
      </c>
      <c r="C67320" s="1" t="s">
        <v>60</v>
      </c>
    </row>
    <row r="67321" spans="1:4" x14ac:dyDescent="0.2">
      <c r="A67321" s="1">
        <v>67319</v>
      </c>
      <c r="B67321" s="1" t="s">
        <v>67191</v>
      </c>
      <c r="C67321" s="1" t="s">
        <v>60</v>
      </c>
    </row>
    <row r="67322" spans="1:4" x14ac:dyDescent="0.2">
      <c r="A67322" s="1">
        <v>67320</v>
      </c>
      <c r="B67322" s="1" t="s">
        <v>67192</v>
      </c>
      <c r="C67322" s="1" t="s">
        <v>60</v>
      </c>
    </row>
    <row r="67323" spans="1:4" x14ac:dyDescent="0.2">
      <c r="A67323" s="1">
        <v>67321</v>
      </c>
      <c r="B67323" s="1" t="s">
        <v>67193</v>
      </c>
      <c r="C67323" s="1" t="s">
        <v>60</v>
      </c>
    </row>
    <row r="67324" spans="1:4" x14ac:dyDescent="0.2">
      <c r="A67324" s="1">
        <v>67322</v>
      </c>
      <c r="B67324" s="1" t="s">
        <v>67194</v>
      </c>
      <c r="C67324" s="1" t="s">
        <v>60</v>
      </c>
    </row>
    <row r="67325" spans="1:4" x14ac:dyDescent="0.2">
      <c r="A67325" s="1">
        <v>67323</v>
      </c>
      <c r="B67325" s="1" t="s">
        <v>67195</v>
      </c>
      <c r="C67325" s="1" t="s">
        <v>60</v>
      </c>
    </row>
    <row r="67326" spans="1:4" x14ac:dyDescent="0.2">
      <c r="A67326" s="1">
        <v>67324</v>
      </c>
      <c r="B67326" s="1" t="s">
        <v>67196</v>
      </c>
      <c r="C67326" s="1" t="s">
        <v>60</v>
      </c>
    </row>
    <row r="67327" spans="1:4" x14ac:dyDescent="0.2">
      <c r="A67327" s="1">
        <v>67325</v>
      </c>
      <c r="B67327" s="1" t="s">
        <v>67197</v>
      </c>
      <c r="C67327" s="1" t="s">
        <v>60</v>
      </c>
    </row>
    <row r="67328" spans="1:4" x14ac:dyDescent="0.2">
      <c r="A67328" s="1">
        <v>67326</v>
      </c>
      <c r="B67328" s="1" t="s">
        <v>67198</v>
      </c>
      <c r="C67328" s="1" t="s">
        <v>60</v>
      </c>
      <c r="D67328" s="1" t="s">
        <v>61</v>
      </c>
    </row>
    <row r="67329" spans="1:4" x14ac:dyDescent="0.2">
      <c r="A67329" s="1">
        <v>67327</v>
      </c>
      <c r="B67329" s="1" t="s">
        <v>67199</v>
      </c>
      <c r="C67329" s="1" t="s">
        <v>60</v>
      </c>
    </row>
    <row r="67330" spans="1:4" x14ac:dyDescent="0.2">
      <c r="A67330" s="1">
        <v>67328</v>
      </c>
      <c r="B67330" s="1" t="s">
        <v>67200</v>
      </c>
      <c r="C67330" s="1" t="s">
        <v>60</v>
      </c>
    </row>
    <row r="67331" spans="1:4" x14ac:dyDescent="0.2">
      <c r="A67331" s="1">
        <v>67329</v>
      </c>
      <c r="B67331" s="1" t="s">
        <v>67201</v>
      </c>
      <c r="C67331" s="1" t="s">
        <v>60</v>
      </c>
    </row>
    <row r="67332" spans="1:4" x14ac:dyDescent="0.2">
      <c r="A67332" s="1">
        <v>67330</v>
      </c>
      <c r="B67332" s="1" t="s">
        <v>67202</v>
      </c>
      <c r="C67332" s="1" t="s">
        <v>60</v>
      </c>
    </row>
    <row r="67333" spans="1:4" x14ac:dyDescent="0.2">
      <c r="A67333" s="1">
        <v>67331</v>
      </c>
      <c r="B67333" s="1" t="s">
        <v>67203</v>
      </c>
      <c r="C67333" s="1" t="s">
        <v>60</v>
      </c>
      <c r="D67333" s="1" t="s">
        <v>61</v>
      </c>
    </row>
    <row r="67334" spans="1:4" x14ac:dyDescent="0.2">
      <c r="A67334" s="1">
        <v>67332</v>
      </c>
      <c r="B67334" s="1" t="s">
        <v>67204</v>
      </c>
      <c r="C67334" s="1" t="s">
        <v>60</v>
      </c>
    </row>
    <row r="67335" spans="1:4" x14ac:dyDescent="0.2">
      <c r="A67335" s="1">
        <v>67333</v>
      </c>
      <c r="B67335" s="1" t="s">
        <v>67205</v>
      </c>
      <c r="C67335" s="1" t="s">
        <v>60</v>
      </c>
      <c r="D67335" s="1" t="s">
        <v>61</v>
      </c>
    </row>
    <row r="67336" spans="1:4" x14ac:dyDescent="0.2">
      <c r="A67336" s="1">
        <v>67334</v>
      </c>
      <c r="B67336" s="1" t="s">
        <v>67206</v>
      </c>
      <c r="C67336" s="1" t="s">
        <v>60</v>
      </c>
      <c r="D67336" s="1" t="s">
        <v>61</v>
      </c>
    </row>
    <row r="67337" spans="1:4" x14ac:dyDescent="0.2">
      <c r="A67337" s="1">
        <v>67335</v>
      </c>
      <c r="B67337" s="1" t="s">
        <v>67207</v>
      </c>
      <c r="C67337" s="1" t="s">
        <v>60</v>
      </c>
    </row>
    <row r="67338" spans="1:4" x14ac:dyDescent="0.2">
      <c r="A67338" s="1">
        <v>67336</v>
      </c>
      <c r="B67338" s="1" t="s">
        <v>67208</v>
      </c>
      <c r="C67338" s="1" t="s">
        <v>60</v>
      </c>
    </row>
    <row r="67339" spans="1:4" x14ac:dyDescent="0.2">
      <c r="A67339" s="1">
        <v>67337</v>
      </c>
      <c r="B67339" s="1" t="s">
        <v>67209</v>
      </c>
      <c r="C67339" s="1" t="s">
        <v>60</v>
      </c>
    </row>
    <row r="67340" spans="1:4" x14ac:dyDescent="0.2">
      <c r="A67340" s="1">
        <v>67338</v>
      </c>
      <c r="B67340" s="1" t="s">
        <v>67210</v>
      </c>
      <c r="C67340" s="1" t="s">
        <v>60</v>
      </c>
    </row>
    <row r="67341" spans="1:4" x14ac:dyDescent="0.2">
      <c r="A67341" s="1">
        <v>67339</v>
      </c>
      <c r="B67341" s="1" t="s">
        <v>67211</v>
      </c>
      <c r="C67341" s="1" t="s">
        <v>60</v>
      </c>
    </row>
    <row r="67342" spans="1:4" x14ac:dyDescent="0.2">
      <c r="A67342" s="1">
        <v>67340</v>
      </c>
      <c r="B67342" s="1" t="s">
        <v>67212</v>
      </c>
      <c r="C67342" s="1" t="s">
        <v>60</v>
      </c>
    </row>
    <row r="67343" spans="1:4" x14ac:dyDescent="0.2">
      <c r="A67343" s="1">
        <v>67341</v>
      </c>
      <c r="B67343" s="1" t="s">
        <v>67213</v>
      </c>
      <c r="C67343" s="1" t="s">
        <v>60</v>
      </c>
    </row>
    <row r="67344" spans="1:4" x14ac:dyDescent="0.2">
      <c r="A67344" s="1">
        <v>67342</v>
      </c>
      <c r="B67344" s="1" t="s">
        <v>67214</v>
      </c>
      <c r="C67344" s="1" t="s">
        <v>60</v>
      </c>
    </row>
    <row r="67345" spans="1:4" x14ac:dyDescent="0.2">
      <c r="A67345" s="1">
        <v>67343</v>
      </c>
      <c r="B67345" s="1" t="s">
        <v>67215</v>
      </c>
      <c r="C67345" s="1" t="s">
        <v>60</v>
      </c>
    </row>
    <row r="67346" spans="1:4" x14ac:dyDescent="0.2">
      <c r="A67346" s="1">
        <v>67344</v>
      </c>
      <c r="B67346" s="1" t="s">
        <v>67216</v>
      </c>
      <c r="C67346" s="1" t="s">
        <v>60</v>
      </c>
    </row>
    <row r="67347" spans="1:4" x14ac:dyDescent="0.2">
      <c r="A67347" s="1">
        <v>67345</v>
      </c>
      <c r="B67347" s="1" t="s">
        <v>67217</v>
      </c>
      <c r="C67347" s="1" t="s">
        <v>60</v>
      </c>
    </row>
    <row r="67348" spans="1:4" x14ac:dyDescent="0.2">
      <c r="A67348" s="1">
        <v>67346</v>
      </c>
      <c r="B67348" s="1" t="s">
        <v>67218</v>
      </c>
      <c r="C67348" s="1" t="s">
        <v>60</v>
      </c>
      <c r="D67348" s="1" t="s">
        <v>61</v>
      </c>
    </row>
    <row r="67349" spans="1:4" x14ac:dyDescent="0.2">
      <c r="A67349" s="1">
        <v>67347</v>
      </c>
      <c r="B67349" s="1" t="s">
        <v>67219</v>
      </c>
      <c r="C67349" s="1" t="s">
        <v>60</v>
      </c>
    </row>
    <row r="67350" spans="1:4" x14ac:dyDescent="0.2">
      <c r="A67350" s="1">
        <v>67348</v>
      </c>
      <c r="B67350" s="1" t="s">
        <v>67220</v>
      </c>
      <c r="C67350" s="1" t="s">
        <v>60</v>
      </c>
    </row>
    <row r="67351" spans="1:4" x14ac:dyDescent="0.2">
      <c r="A67351" s="1">
        <v>67349</v>
      </c>
      <c r="B67351" s="1" t="s">
        <v>67221</v>
      </c>
      <c r="C67351" s="1" t="s">
        <v>60</v>
      </c>
    </row>
    <row r="67352" spans="1:4" x14ac:dyDescent="0.2">
      <c r="A67352" s="1">
        <v>67350</v>
      </c>
      <c r="B67352" s="1" t="s">
        <v>67222</v>
      </c>
      <c r="C67352" s="1" t="s">
        <v>60</v>
      </c>
    </row>
    <row r="67353" spans="1:4" x14ac:dyDescent="0.2">
      <c r="A67353" s="1">
        <v>67351</v>
      </c>
      <c r="B67353" s="1" t="s">
        <v>67223</v>
      </c>
      <c r="C67353" s="1" t="s">
        <v>60</v>
      </c>
    </row>
    <row r="67354" spans="1:4" x14ac:dyDescent="0.2">
      <c r="A67354" s="1">
        <v>67352</v>
      </c>
      <c r="B67354" s="1" t="s">
        <v>67224</v>
      </c>
      <c r="C67354" s="1" t="s">
        <v>60</v>
      </c>
    </row>
    <row r="67355" spans="1:4" x14ac:dyDescent="0.2">
      <c r="A67355" s="1">
        <v>67353</v>
      </c>
      <c r="B67355" s="1" t="s">
        <v>67225</v>
      </c>
      <c r="C67355" s="1" t="s">
        <v>60</v>
      </c>
    </row>
    <row r="67356" spans="1:4" x14ac:dyDescent="0.2">
      <c r="A67356" s="1">
        <v>67354</v>
      </c>
      <c r="B67356" s="1" t="s">
        <v>67226</v>
      </c>
      <c r="C67356" s="1" t="s">
        <v>60</v>
      </c>
    </row>
    <row r="67357" spans="1:4" x14ac:dyDescent="0.2">
      <c r="A67357" s="1">
        <v>67355</v>
      </c>
      <c r="B67357" s="1" t="s">
        <v>67227</v>
      </c>
      <c r="C67357" s="1" t="s">
        <v>60</v>
      </c>
    </row>
    <row r="67358" spans="1:4" x14ac:dyDescent="0.2">
      <c r="A67358" s="1">
        <v>67356</v>
      </c>
      <c r="B67358" s="1" t="s">
        <v>67228</v>
      </c>
      <c r="C67358" s="1" t="s">
        <v>60</v>
      </c>
    </row>
    <row r="67359" spans="1:4" x14ac:dyDescent="0.2">
      <c r="A67359" s="1">
        <v>67357</v>
      </c>
      <c r="B67359" s="1" t="s">
        <v>67229</v>
      </c>
      <c r="C67359" s="1" t="s">
        <v>60</v>
      </c>
      <c r="D67359" s="1" t="s">
        <v>61</v>
      </c>
    </row>
    <row r="67360" spans="1:4" x14ac:dyDescent="0.2">
      <c r="A67360" s="1">
        <v>67358</v>
      </c>
      <c r="B67360" s="1" t="s">
        <v>67230</v>
      </c>
      <c r="C67360" s="1" t="s">
        <v>60</v>
      </c>
    </row>
    <row r="67361" spans="1:4" x14ac:dyDescent="0.2">
      <c r="A67361" s="1">
        <v>67359</v>
      </c>
      <c r="B67361" s="1" t="s">
        <v>67231</v>
      </c>
      <c r="C67361" s="1" t="s">
        <v>60</v>
      </c>
    </row>
    <row r="67362" spans="1:4" x14ac:dyDescent="0.2">
      <c r="A67362" s="1">
        <v>67360</v>
      </c>
      <c r="B67362" s="1" t="s">
        <v>67232</v>
      </c>
      <c r="C67362" s="1" t="s">
        <v>60</v>
      </c>
    </row>
    <row r="67363" spans="1:4" x14ac:dyDescent="0.2">
      <c r="A67363" s="1">
        <v>67361</v>
      </c>
      <c r="B67363" s="1" t="s">
        <v>67233</v>
      </c>
      <c r="C67363" s="1" t="s">
        <v>60</v>
      </c>
    </row>
    <row r="67364" spans="1:4" x14ac:dyDescent="0.2">
      <c r="A67364" s="1">
        <v>67362</v>
      </c>
      <c r="B67364" s="1" t="s">
        <v>67234</v>
      </c>
      <c r="C67364" s="1" t="s">
        <v>60</v>
      </c>
    </row>
    <row r="67365" spans="1:4" x14ac:dyDescent="0.2">
      <c r="A67365" s="1">
        <v>67363</v>
      </c>
      <c r="B67365" s="1" t="s">
        <v>67235</v>
      </c>
      <c r="C67365" s="1" t="s">
        <v>60</v>
      </c>
    </row>
    <row r="67366" spans="1:4" x14ac:dyDescent="0.2">
      <c r="A67366" s="1">
        <v>67364</v>
      </c>
      <c r="B67366" s="1" t="s">
        <v>67236</v>
      </c>
      <c r="C67366" s="1" t="s">
        <v>60</v>
      </c>
    </row>
    <row r="67367" spans="1:4" x14ac:dyDescent="0.2">
      <c r="A67367" s="1">
        <v>67365</v>
      </c>
      <c r="B67367" s="1" t="s">
        <v>67237</v>
      </c>
      <c r="C67367" s="1" t="s">
        <v>60</v>
      </c>
    </row>
    <row r="67368" spans="1:4" x14ac:dyDescent="0.2">
      <c r="A67368" s="1">
        <v>67366</v>
      </c>
      <c r="B67368" s="1" t="s">
        <v>67238</v>
      </c>
      <c r="C67368" s="1" t="s">
        <v>60</v>
      </c>
    </row>
    <row r="67369" spans="1:4" x14ac:dyDescent="0.2">
      <c r="A67369" s="1">
        <v>67367</v>
      </c>
      <c r="B67369" s="1" t="s">
        <v>67239</v>
      </c>
      <c r="C67369" s="1" t="s">
        <v>60</v>
      </c>
    </row>
    <row r="67370" spans="1:4" x14ac:dyDescent="0.2">
      <c r="A67370" s="1">
        <v>67368</v>
      </c>
      <c r="B67370" s="1" t="s">
        <v>67240</v>
      </c>
      <c r="C67370" s="1" t="s">
        <v>60</v>
      </c>
      <c r="D67370" s="1" t="s">
        <v>61</v>
      </c>
    </row>
    <row r="67371" spans="1:4" x14ac:dyDescent="0.2">
      <c r="A67371" s="1">
        <v>67369</v>
      </c>
      <c r="B67371" s="1" t="s">
        <v>67241</v>
      </c>
      <c r="C67371" s="1" t="s">
        <v>60</v>
      </c>
    </row>
    <row r="67372" spans="1:4" x14ac:dyDescent="0.2">
      <c r="A67372" s="1">
        <v>67370</v>
      </c>
      <c r="B67372" s="1" t="s">
        <v>67242</v>
      </c>
      <c r="C67372" s="1" t="s">
        <v>60</v>
      </c>
    </row>
    <row r="67373" spans="1:4" x14ac:dyDescent="0.2">
      <c r="A67373" s="1">
        <v>67371</v>
      </c>
      <c r="B67373" s="1" t="s">
        <v>67243</v>
      </c>
      <c r="C67373" s="1" t="s">
        <v>60</v>
      </c>
    </row>
    <row r="67374" spans="1:4" x14ac:dyDescent="0.2">
      <c r="A67374" s="1">
        <v>67372</v>
      </c>
      <c r="B67374" s="1" t="s">
        <v>67244</v>
      </c>
      <c r="C67374" s="1" t="s">
        <v>60</v>
      </c>
    </row>
    <row r="67375" spans="1:4" x14ac:dyDescent="0.2">
      <c r="A67375" s="1">
        <v>67373</v>
      </c>
      <c r="B67375" s="1" t="s">
        <v>67245</v>
      </c>
      <c r="C67375" s="1" t="s">
        <v>60</v>
      </c>
    </row>
    <row r="67376" spans="1:4" x14ac:dyDescent="0.2">
      <c r="A67376" s="1">
        <v>67374</v>
      </c>
      <c r="B67376" s="1" t="s">
        <v>67246</v>
      </c>
      <c r="C67376" s="1" t="s">
        <v>60</v>
      </c>
    </row>
    <row r="67377" spans="1:3" x14ac:dyDescent="0.2">
      <c r="A67377" s="1">
        <v>67375</v>
      </c>
      <c r="B67377" s="1" t="s">
        <v>67247</v>
      </c>
      <c r="C67377" s="1" t="s">
        <v>60</v>
      </c>
    </row>
    <row r="67378" spans="1:3" x14ac:dyDescent="0.2">
      <c r="A67378" s="1">
        <v>67376</v>
      </c>
      <c r="B67378" s="1" t="s">
        <v>67248</v>
      </c>
      <c r="C67378" s="1" t="s">
        <v>60</v>
      </c>
    </row>
    <row r="67379" spans="1:3" x14ac:dyDescent="0.2">
      <c r="A67379" s="1">
        <v>67377</v>
      </c>
      <c r="B67379" s="1" t="s">
        <v>67249</v>
      </c>
      <c r="C67379" s="1" t="s">
        <v>60</v>
      </c>
    </row>
    <row r="67380" spans="1:3" x14ac:dyDescent="0.2">
      <c r="A67380" s="1">
        <v>67378</v>
      </c>
      <c r="B67380" s="1" t="s">
        <v>67250</v>
      </c>
      <c r="C67380" s="1" t="s">
        <v>60</v>
      </c>
    </row>
    <row r="67381" spans="1:3" x14ac:dyDescent="0.2">
      <c r="A67381" s="1">
        <v>67379</v>
      </c>
      <c r="B67381" s="1" t="s">
        <v>67251</v>
      </c>
      <c r="C67381" s="1" t="s">
        <v>60</v>
      </c>
    </row>
    <row r="67382" spans="1:3" x14ac:dyDescent="0.2">
      <c r="A67382" s="1">
        <v>67380</v>
      </c>
      <c r="B67382" s="1" t="s">
        <v>67252</v>
      </c>
      <c r="C67382" s="1" t="s">
        <v>60</v>
      </c>
    </row>
    <row r="67383" spans="1:3" x14ac:dyDescent="0.2">
      <c r="A67383" s="1">
        <v>67381</v>
      </c>
      <c r="B67383" s="1" t="s">
        <v>67253</v>
      </c>
      <c r="C67383" s="1" t="s">
        <v>60</v>
      </c>
    </row>
    <row r="67384" spans="1:3" x14ac:dyDescent="0.2">
      <c r="A67384" s="1">
        <v>67382</v>
      </c>
      <c r="B67384" s="1" t="s">
        <v>67254</v>
      </c>
      <c r="C67384" s="1" t="s">
        <v>60</v>
      </c>
    </row>
    <row r="67385" spans="1:3" x14ac:dyDescent="0.2">
      <c r="A67385" s="1">
        <v>67383</v>
      </c>
      <c r="B67385" s="1" t="s">
        <v>67255</v>
      </c>
      <c r="C67385" s="1" t="s">
        <v>60</v>
      </c>
    </row>
    <row r="67386" spans="1:3" x14ac:dyDescent="0.2">
      <c r="A67386" s="1">
        <v>67384</v>
      </c>
      <c r="B67386" s="1" t="s">
        <v>67256</v>
      </c>
      <c r="C67386" s="1" t="s">
        <v>60</v>
      </c>
    </row>
    <row r="67387" spans="1:3" x14ac:dyDescent="0.2">
      <c r="A67387" s="1">
        <v>67385</v>
      </c>
      <c r="B67387" s="1" t="s">
        <v>67257</v>
      </c>
      <c r="C67387" s="1" t="s">
        <v>60</v>
      </c>
    </row>
    <row r="67388" spans="1:3" x14ac:dyDescent="0.2">
      <c r="A67388" s="1">
        <v>67386</v>
      </c>
      <c r="B67388" s="1" t="s">
        <v>67258</v>
      </c>
      <c r="C67388" s="1" t="s">
        <v>60</v>
      </c>
    </row>
    <row r="67389" spans="1:3" x14ac:dyDescent="0.2">
      <c r="A67389" s="1">
        <v>67387</v>
      </c>
      <c r="B67389" s="1" t="s">
        <v>67259</v>
      </c>
      <c r="C67389" s="1" t="s">
        <v>60</v>
      </c>
    </row>
    <row r="67390" spans="1:3" x14ac:dyDescent="0.2">
      <c r="A67390" s="1">
        <v>67388</v>
      </c>
      <c r="B67390" s="1" t="s">
        <v>67260</v>
      </c>
      <c r="C67390" s="1" t="s">
        <v>60</v>
      </c>
    </row>
    <row r="67391" spans="1:3" x14ac:dyDescent="0.2">
      <c r="A67391" s="1">
        <v>67389</v>
      </c>
      <c r="B67391" s="1" t="s">
        <v>67261</v>
      </c>
      <c r="C67391" s="1" t="s">
        <v>60</v>
      </c>
    </row>
    <row r="67392" spans="1:3" x14ac:dyDescent="0.2">
      <c r="A67392" s="1">
        <v>67390</v>
      </c>
      <c r="B67392" s="1" t="s">
        <v>67262</v>
      </c>
      <c r="C67392" s="1" t="s">
        <v>60</v>
      </c>
    </row>
    <row r="67393" spans="1:4" x14ac:dyDescent="0.2">
      <c r="A67393" s="1">
        <v>67391</v>
      </c>
      <c r="B67393" s="1" t="s">
        <v>67263</v>
      </c>
      <c r="C67393" s="1" t="s">
        <v>60</v>
      </c>
    </row>
    <row r="67394" spans="1:4" x14ac:dyDescent="0.2">
      <c r="A67394" s="1">
        <v>67392</v>
      </c>
      <c r="B67394" s="1" t="s">
        <v>67264</v>
      </c>
      <c r="C67394" s="1" t="s">
        <v>60</v>
      </c>
    </row>
    <row r="67395" spans="1:4" x14ac:dyDescent="0.2">
      <c r="A67395" s="1">
        <v>67393</v>
      </c>
      <c r="B67395" s="1" t="s">
        <v>67265</v>
      </c>
      <c r="C67395" s="1" t="s">
        <v>60</v>
      </c>
    </row>
    <row r="67396" spans="1:4" x14ac:dyDescent="0.2">
      <c r="A67396" s="1">
        <v>67394</v>
      </c>
      <c r="B67396" s="1" t="s">
        <v>67266</v>
      </c>
      <c r="C67396" s="1" t="s">
        <v>60</v>
      </c>
      <c r="D67396" s="1" t="s">
        <v>61</v>
      </c>
    </row>
    <row r="67397" spans="1:4" x14ac:dyDescent="0.2">
      <c r="A67397" s="1">
        <v>67395</v>
      </c>
      <c r="B67397" s="1" t="s">
        <v>67267</v>
      </c>
      <c r="C67397" s="1" t="s">
        <v>60</v>
      </c>
    </row>
    <row r="67398" spans="1:4" x14ac:dyDescent="0.2">
      <c r="A67398" s="1">
        <v>67396</v>
      </c>
      <c r="B67398" s="1" t="s">
        <v>67268</v>
      </c>
      <c r="C67398" s="1" t="s">
        <v>60</v>
      </c>
    </row>
    <row r="67399" spans="1:4" x14ac:dyDescent="0.2">
      <c r="A67399" s="1">
        <v>67397</v>
      </c>
      <c r="B67399" s="1" t="s">
        <v>67269</v>
      </c>
      <c r="C67399" s="1" t="s">
        <v>60</v>
      </c>
    </row>
    <row r="67400" spans="1:4" x14ac:dyDescent="0.2">
      <c r="A67400" s="1">
        <v>67398</v>
      </c>
      <c r="B67400" s="1" t="s">
        <v>67270</v>
      </c>
      <c r="C67400" s="1" t="s">
        <v>60</v>
      </c>
    </row>
    <row r="67401" spans="1:4" x14ac:dyDescent="0.2">
      <c r="A67401" s="1">
        <v>67399</v>
      </c>
      <c r="B67401" s="1" t="s">
        <v>67271</v>
      </c>
      <c r="C67401" s="1" t="s">
        <v>60</v>
      </c>
    </row>
    <row r="67402" spans="1:4" x14ac:dyDescent="0.2">
      <c r="A67402" s="1">
        <v>67400</v>
      </c>
      <c r="B67402" s="1" t="s">
        <v>67272</v>
      </c>
      <c r="C67402" s="1" t="s">
        <v>60</v>
      </c>
    </row>
    <row r="67403" spans="1:4" x14ac:dyDescent="0.2">
      <c r="A67403" s="1">
        <v>67401</v>
      </c>
      <c r="B67403" s="1" t="s">
        <v>67273</v>
      </c>
      <c r="C67403" s="1" t="s">
        <v>60</v>
      </c>
    </row>
    <row r="67404" spans="1:4" x14ac:dyDescent="0.2">
      <c r="A67404" s="1">
        <v>67402</v>
      </c>
      <c r="B67404" s="1" t="s">
        <v>67274</v>
      </c>
      <c r="C67404" s="1" t="s">
        <v>60</v>
      </c>
    </row>
    <row r="67405" spans="1:4" x14ac:dyDescent="0.2">
      <c r="A67405" s="1">
        <v>67403</v>
      </c>
      <c r="B67405" s="1" t="s">
        <v>67275</v>
      </c>
      <c r="C67405" s="1" t="s">
        <v>60</v>
      </c>
    </row>
    <row r="67406" spans="1:4" x14ac:dyDescent="0.2">
      <c r="A67406" s="1">
        <v>67404</v>
      </c>
      <c r="B67406" s="1" t="s">
        <v>67276</v>
      </c>
      <c r="C67406" s="1" t="s">
        <v>60</v>
      </c>
    </row>
    <row r="67407" spans="1:4" x14ac:dyDescent="0.2">
      <c r="A67407" s="1">
        <v>67405</v>
      </c>
      <c r="B67407" s="1" t="s">
        <v>67277</v>
      </c>
      <c r="C67407" s="1" t="s">
        <v>60</v>
      </c>
      <c r="D67407" s="1" t="s">
        <v>61</v>
      </c>
    </row>
    <row r="67408" spans="1:4" x14ac:dyDescent="0.2">
      <c r="A67408" s="1">
        <v>67406</v>
      </c>
      <c r="B67408" s="1" t="s">
        <v>67278</v>
      </c>
      <c r="C67408" s="1" t="s">
        <v>60</v>
      </c>
    </row>
    <row r="67409" spans="1:3" x14ac:dyDescent="0.2">
      <c r="A67409" s="1">
        <v>67407</v>
      </c>
      <c r="B67409" s="1" t="s">
        <v>67279</v>
      </c>
      <c r="C67409" s="1" t="s">
        <v>60</v>
      </c>
    </row>
    <row r="67410" spans="1:3" x14ac:dyDescent="0.2">
      <c r="A67410" s="1">
        <v>67408</v>
      </c>
      <c r="B67410" s="1" t="s">
        <v>67280</v>
      </c>
      <c r="C67410" s="1" t="s">
        <v>60</v>
      </c>
    </row>
    <row r="67411" spans="1:3" x14ac:dyDescent="0.2">
      <c r="A67411" s="1">
        <v>67409</v>
      </c>
      <c r="B67411" s="1" t="s">
        <v>67281</v>
      </c>
      <c r="C67411" s="1" t="s">
        <v>60</v>
      </c>
    </row>
    <row r="67412" spans="1:3" x14ac:dyDescent="0.2">
      <c r="A67412" s="1">
        <v>67410</v>
      </c>
      <c r="B67412" s="1" t="s">
        <v>67282</v>
      </c>
      <c r="C67412" s="1" t="s">
        <v>60</v>
      </c>
    </row>
    <row r="67413" spans="1:3" x14ac:dyDescent="0.2">
      <c r="A67413" s="1">
        <v>67411</v>
      </c>
      <c r="B67413" s="1" t="s">
        <v>67283</v>
      </c>
      <c r="C67413" s="1" t="s">
        <v>60</v>
      </c>
    </row>
    <row r="67414" spans="1:3" x14ac:dyDescent="0.2">
      <c r="A67414" s="1">
        <v>67412</v>
      </c>
      <c r="B67414" s="1" t="s">
        <v>67284</v>
      </c>
      <c r="C67414" s="1" t="s">
        <v>60</v>
      </c>
    </row>
    <row r="67415" spans="1:3" x14ac:dyDescent="0.2">
      <c r="A67415" s="1">
        <v>67413</v>
      </c>
      <c r="B67415" s="1" t="s">
        <v>67285</v>
      </c>
      <c r="C67415" s="1" t="s">
        <v>60</v>
      </c>
    </row>
    <row r="67416" spans="1:3" x14ac:dyDescent="0.2">
      <c r="A67416" s="1">
        <v>67414</v>
      </c>
      <c r="B67416" s="1" t="s">
        <v>67286</v>
      </c>
      <c r="C67416" s="1" t="s">
        <v>60</v>
      </c>
    </row>
    <row r="67417" spans="1:3" x14ac:dyDescent="0.2">
      <c r="A67417" s="1">
        <v>67415</v>
      </c>
      <c r="B67417" s="1" t="s">
        <v>67287</v>
      </c>
      <c r="C67417" s="1" t="s">
        <v>60</v>
      </c>
    </row>
    <row r="67418" spans="1:3" x14ac:dyDescent="0.2">
      <c r="A67418" s="1">
        <v>67416</v>
      </c>
      <c r="B67418" s="1" t="s">
        <v>67288</v>
      </c>
      <c r="C67418" s="1" t="s">
        <v>60</v>
      </c>
    </row>
    <row r="67419" spans="1:3" x14ac:dyDescent="0.2">
      <c r="A67419" s="1">
        <v>67417</v>
      </c>
      <c r="B67419" s="1" t="s">
        <v>67289</v>
      </c>
      <c r="C67419" s="1" t="s">
        <v>60</v>
      </c>
    </row>
    <row r="67420" spans="1:3" x14ac:dyDescent="0.2">
      <c r="A67420" s="1">
        <v>67418</v>
      </c>
      <c r="B67420" s="1" t="s">
        <v>67290</v>
      </c>
      <c r="C67420" s="1" t="s">
        <v>60</v>
      </c>
    </row>
    <row r="67421" spans="1:3" x14ac:dyDescent="0.2">
      <c r="A67421" s="1">
        <v>67419</v>
      </c>
      <c r="B67421" s="1" t="s">
        <v>67291</v>
      </c>
      <c r="C67421" s="1" t="s">
        <v>60</v>
      </c>
    </row>
    <row r="67422" spans="1:3" x14ac:dyDescent="0.2">
      <c r="A67422" s="1">
        <v>67420</v>
      </c>
      <c r="B67422" s="1" t="s">
        <v>67292</v>
      </c>
      <c r="C67422" s="1" t="s">
        <v>60</v>
      </c>
    </row>
    <row r="67423" spans="1:3" x14ac:dyDescent="0.2">
      <c r="A67423" s="1">
        <v>67421</v>
      </c>
      <c r="B67423" s="1" t="s">
        <v>67293</v>
      </c>
      <c r="C67423" s="1" t="s">
        <v>60</v>
      </c>
    </row>
    <row r="67424" spans="1:3" x14ac:dyDescent="0.2">
      <c r="A67424" s="1">
        <v>67422</v>
      </c>
      <c r="B67424" s="1" t="s">
        <v>67294</v>
      </c>
      <c r="C67424" s="1" t="s">
        <v>60</v>
      </c>
    </row>
    <row r="67425" spans="1:3" x14ac:dyDescent="0.2">
      <c r="A67425" s="1">
        <v>67423</v>
      </c>
      <c r="B67425" s="1" t="s">
        <v>67295</v>
      </c>
      <c r="C67425" s="1" t="s">
        <v>60</v>
      </c>
    </row>
    <row r="67426" spans="1:3" x14ac:dyDescent="0.2">
      <c r="A67426" s="1">
        <v>67424</v>
      </c>
      <c r="B67426" s="1" t="s">
        <v>67296</v>
      </c>
      <c r="C67426" s="1" t="s">
        <v>60</v>
      </c>
    </row>
    <row r="67427" spans="1:3" x14ac:dyDescent="0.2">
      <c r="A67427" s="1">
        <v>67425</v>
      </c>
      <c r="B67427" s="1" t="s">
        <v>67297</v>
      </c>
      <c r="C67427" s="1" t="s">
        <v>60</v>
      </c>
    </row>
    <row r="67428" spans="1:3" x14ac:dyDescent="0.2">
      <c r="A67428" s="1">
        <v>67426</v>
      </c>
      <c r="B67428" s="1" t="s">
        <v>67298</v>
      </c>
      <c r="C67428" s="1" t="s">
        <v>60</v>
      </c>
    </row>
    <row r="67429" spans="1:3" x14ac:dyDescent="0.2">
      <c r="A67429" s="1">
        <v>67427</v>
      </c>
      <c r="B67429" s="1" t="s">
        <v>67299</v>
      </c>
      <c r="C67429" s="1" t="s">
        <v>60</v>
      </c>
    </row>
    <row r="67430" spans="1:3" x14ac:dyDescent="0.2">
      <c r="A67430" s="1">
        <v>67428</v>
      </c>
      <c r="B67430" s="1" t="s">
        <v>67300</v>
      </c>
      <c r="C67430" s="1" t="s">
        <v>60</v>
      </c>
    </row>
    <row r="67431" spans="1:3" x14ac:dyDescent="0.2">
      <c r="A67431" s="1">
        <v>67429</v>
      </c>
      <c r="B67431" s="1" t="s">
        <v>67301</v>
      </c>
      <c r="C67431" s="1" t="s">
        <v>60</v>
      </c>
    </row>
    <row r="67432" spans="1:3" x14ac:dyDescent="0.2">
      <c r="A67432" s="1">
        <v>67430</v>
      </c>
      <c r="B67432" s="1" t="s">
        <v>67302</v>
      </c>
      <c r="C67432" s="1" t="s">
        <v>60</v>
      </c>
    </row>
    <row r="67433" spans="1:3" x14ac:dyDescent="0.2">
      <c r="A67433" s="1">
        <v>67431</v>
      </c>
      <c r="B67433" s="1" t="s">
        <v>67303</v>
      </c>
      <c r="C67433" s="1" t="s">
        <v>60</v>
      </c>
    </row>
    <row r="67434" spans="1:3" x14ac:dyDescent="0.2">
      <c r="A67434" s="1">
        <v>67432</v>
      </c>
      <c r="B67434" s="1" t="s">
        <v>67304</v>
      </c>
      <c r="C67434" s="1" t="s">
        <v>60</v>
      </c>
    </row>
    <row r="67435" spans="1:3" x14ac:dyDescent="0.2">
      <c r="A67435" s="1">
        <v>67433</v>
      </c>
      <c r="B67435" s="1" t="s">
        <v>67305</v>
      </c>
      <c r="C67435" s="1" t="s">
        <v>60</v>
      </c>
    </row>
    <row r="67436" spans="1:3" x14ac:dyDescent="0.2">
      <c r="A67436" s="1">
        <v>67434</v>
      </c>
      <c r="B67436" s="1" t="s">
        <v>67306</v>
      </c>
      <c r="C67436" s="1" t="s">
        <v>60</v>
      </c>
    </row>
    <row r="67437" spans="1:3" x14ac:dyDescent="0.2">
      <c r="A67437" s="1">
        <v>67435</v>
      </c>
      <c r="B67437" s="1" t="s">
        <v>67307</v>
      </c>
      <c r="C67437" s="1" t="s">
        <v>60</v>
      </c>
    </row>
    <row r="67438" spans="1:3" x14ac:dyDescent="0.2">
      <c r="A67438" s="1">
        <v>67436</v>
      </c>
      <c r="B67438" s="1" t="s">
        <v>67308</v>
      </c>
      <c r="C67438" s="1" t="s">
        <v>60</v>
      </c>
    </row>
    <row r="67439" spans="1:3" x14ac:dyDescent="0.2">
      <c r="A67439" s="1">
        <v>67437</v>
      </c>
      <c r="B67439" s="1" t="s">
        <v>67309</v>
      </c>
      <c r="C67439" s="1" t="s">
        <v>60</v>
      </c>
    </row>
    <row r="67440" spans="1:3" x14ac:dyDescent="0.2">
      <c r="A67440" s="1">
        <v>67438</v>
      </c>
      <c r="B67440" s="1" t="s">
        <v>67310</v>
      </c>
      <c r="C67440" s="1" t="s">
        <v>60</v>
      </c>
    </row>
    <row r="67441" spans="1:4" x14ac:dyDescent="0.2">
      <c r="A67441" s="1">
        <v>67439</v>
      </c>
      <c r="B67441" s="1" t="s">
        <v>67311</v>
      </c>
      <c r="C67441" s="1" t="s">
        <v>60</v>
      </c>
    </row>
    <row r="67442" spans="1:4" x14ac:dyDescent="0.2">
      <c r="A67442" s="1">
        <v>67440</v>
      </c>
      <c r="B67442" s="1" t="s">
        <v>67312</v>
      </c>
      <c r="C67442" s="1" t="s">
        <v>60</v>
      </c>
    </row>
    <row r="67443" spans="1:4" x14ac:dyDescent="0.2">
      <c r="A67443" s="1">
        <v>67441</v>
      </c>
      <c r="B67443" s="1" t="s">
        <v>67313</v>
      </c>
      <c r="C67443" s="1" t="s">
        <v>60</v>
      </c>
    </row>
    <row r="67444" spans="1:4" x14ac:dyDescent="0.2">
      <c r="A67444" s="1">
        <v>67442</v>
      </c>
      <c r="B67444" s="1" t="s">
        <v>67314</v>
      </c>
      <c r="C67444" s="1" t="s">
        <v>60</v>
      </c>
    </row>
    <row r="67445" spans="1:4" x14ac:dyDescent="0.2">
      <c r="A67445" s="1">
        <v>67443</v>
      </c>
      <c r="B67445" s="1" t="s">
        <v>67315</v>
      </c>
      <c r="C67445" s="1" t="s">
        <v>60</v>
      </c>
    </row>
    <row r="67446" spans="1:4" x14ac:dyDescent="0.2">
      <c r="A67446" s="1">
        <v>67444</v>
      </c>
      <c r="B67446" s="1" t="s">
        <v>67316</v>
      </c>
      <c r="C67446" s="1" t="s">
        <v>60</v>
      </c>
    </row>
    <row r="67447" spans="1:4" x14ac:dyDescent="0.2">
      <c r="A67447" s="1">
        <v>67445</v>
      </c>
      <c r="B67447" s="1" t="s">
        <v>67317</v>
      </c>
      <c r="C67447" s="1" t="s">
        <v>60</v>
      </c>
    </row>
    <row r="67448" spans="1:4" x14ac:dyDescent="0.2">
      <c r="A67448" s="1">
        <v>67446</v>
      </c>
      <c r="B67448" s="1" t="s">
        <v>67318</v>
      </c>
      <c r="C67448" s="1" t="s">
        <v>60</v>
      </c>
    </row>
    <row r="67449" spans="1:4" x14ac:dyDescent="0.2">
      <c r="A67449" s="1">
        <v>67447</v>
      </c>
      <c r="B67449" s="1" t="s">
        <v>67319</v>
      </c>
      <c r="C67449" s="1" t="s">
        <v>60</v>
      </c>
    </row>
    <row r="67450" spans="1:4" x14ac:dyDescent="0.2">
      <c r="A67450" s="1">
        <v>67448</v>
      </c>
      <c r="B67450" s="1" t="s">
        <v>67320</v>
      </c>
      <c r="C67450" s="1" t="s">
        <v>60</v>
      </c>
    </row>
    <row r="67451" spans="1:4" x14ac:dyDescent="0.2">
      <c r="A67451" s="1">
        <v>67449</v>
      </c>
      <c r="B67451" s="1" t="s">
        <v>67321</v>
      </c>
      <c r="C67451" s="1" t="s">
        <v>5</v>
      </c>
    </row>
    <row r="67452" spans="1:4" x14ac:dyDescent="0.2">
      <c r="A67452" s="1">
        <v>67450</v>
      </c>
      <c r="B67452" s="1" t="s">
        <v>67322</v>
      </c>
      <c r="C67452" s="1" t="s">
        <v>60</v>
      </c>
    </row>
    <row r="67453" spans="1:4" x14ac:dyDescent="0.2">
      <c r="A67453" s="1">
        <v>67451</v>
      </c>
      <c r="B67453" s="1" t="s">
        <v>67323</v>
      </c>
      <c r="C67453" s="1" t="s">
        <v>60</v>
      </c>
    </row>
    <row r="67454" spans="1:4" x14ac:dyDescent="0.2">
      <c r="A67454" s="1">
        <v>67452</v>
      </c>
      <c r="B67454" s="1" t="s">
        <v>67324</v>
      </c>
      <c r="C67454" s="1" t="s">
        <v>60</v>
      </c>
      <c r="D67454" s="1" t="s">
        <v>61</v>
      </c>
    </row>
    <row r="67455" spans="1:4" x14ac:dyDescent="0.2">
      <c r="A67455" s="1">
        <v>67453</v>
      </c>
      <c r="B67455" s="1" t="s">
        <v>67325</v>
      </c>
      <c r="C67455" s="1" t="s">
        <v>5</v>
      </c>
    </row>
    <row r="67456" spans="1:4" x14ac:dyDescent="0.2">
      <c r="A67456" s="1">
        <v>67454</v>
      </c>
      <c r="B67456" s="1" t="s">
        <v>67326</v>
      </c>
      <c r="C67456" s="1" t="s">
        <v>60</v>
      </c>
      <c r="D67456" s="1" t="s">
        <v>61</v>
      </c>
    </row>
    <row r="67457" spans="1:3" x14ac:dyDescent="0.2">
      <c r="A67457" s="1">
        <v>67455</v>
      </c>
      <c r="B67457" s="1" t="s">
        <v>67327</v>
      </c>
      <c r="C67457" s="1" t="s">
        <v>60</v>
      </c>
    </row>
    <row r="67458" spans="1:3" x14ac:dyDescent="0.2">
      <c r="A67458" s="1">
        <v>67456</v>
      </c>
      <c r="B67458" s="1" t="s">
        <v>67328</v>
      </c>
      <c r="C67458" s="1" t="s">
        <v>60</v>
      </c>
    </row>
    <row r="67459" spans="1:3" x14ac:dyDescent="0.2">
      <c r="A67459" s="1">
        <v>67457</v>
      </c>
      <c r="B67459" s="1" t="s">
        <v>67329</v>
      </c>
      <c r="C67459" s="1" t="s">
        <v>60</v>
      </c>
    </row>
    <row r="67460" spans="1:3" x14ac:dyDescent="0.2">
      <c r="A67460" s="1">
        <v>67458</v>
      </c>
      <c r="B67460" s="1" t="s">
        <v>67330</v>
      </c>
      <c r="C67460" s="1" t="s">
        <v>60</v>
      </c>
    </row>
    <row r="67461" spans="1:3" x14ac:dyDescent="0.2">
      <c r="A67461" s="1">
        <v>67459</v>
      </c>
      <c r="B67461" s="1" t="s">
        <v>67331</v>
      </c>
      <c r="C67461" s="1" t="s">
        <v>60</v>
      </c>
    </row>
    <row r="67462" spans="1:3" x14ac:dyDescent="0.2">
      <c r="A67462" s="1">
        <v>67460</v>
      </c>
      <c r="B67462" s="1" t="s">
        <v>67332</v>
      </c>
      <c r="C67462" s="1" t="s">
        <v>60</v>
      </c>
    </row>
    <row r="67463" spans="1:3" x14ac:dyDescent="0.2">
      <c r="A67463" s="1">
        <v>67461</v>
      </c>
      <c r="B67463" s="1" t="s">
        <v>67333</v>
      </c>
      <c r="C67463" s="1" t="s">
        <v>60</v>
      </c>
    </row>
    <row r="67464" spans="1:3" x14ac:dyDescent="0.2">
      <c r="A67464" s="1">
        <v>67462</v>
      </c>
      <c r="B67464" s="1" t="s">
        <v>67334</v>
      </c>
      <c r="C67464" s="1" t="s">
        <v>60</v>
      </c>
    </row>
    <row r="67465" spans="1:3" x14ac:dyDescent="0.2">
      <c r="A67465" s="1">
        <v>67463</v>
      </c>
      <c r="B67465" s="1" t="s">
        <v>67335</v>
      </c>
      <c r="C67465" s="1" t="s">
        <v>60</v>
      </c>
    </row>
    <row r="67466" spans="1:3" x14ac:dyDescent="0.2">
      <c r="A67466" s="1">
        <v>67464</v>
      </c>
      <c r="B67466" s="1" t="s">
        <v>67336</v>
      </c>
      <c r="C67466" s="1" t="s">
        <v>60</v>
      </c>
    </row>
    <row r="67467" spans="1:3" x14ac:dyDescent="0.2">
      <c r="A67467" s="1">
        <v>67465</v>
      </c>
      <c r="B67467" s="1" t="s">
        <v>67337</v>
      </c>
      <c r="C67467" s="1" t="s">
        <v>60</v>
      </c>
    </row>
    <row r="67468" spans="1:3" x14ac:dyDescent="0.2">
      <c r="A67468" s="1">
        <v>67466</v>
      </c>
      <c r="B67468" s="1" t="s">
        <v>67338</v>
      </c>
      <c r="C67468" s="1" t="s">
        <v>5</v>
      </c>
    </row>
    <row r="67469" spans="1:3" x14ac:dyDescent="0.2">
      <c r="A67469" s="1">
        <v>67467</v>
      </c>
      <c r="B67469" s="1" t="s">
        <v>67339</v>
      </c>
      <c r="C67469" s="1" t="s">
        <v>60</v>
      </c>
    </row>
    <row r="67470" spans="1:3" x14ac:dyDescent="0.2">
      <c r="A67470" s="1">
        <v>67468</v>
      </c>
      <c r="B67470" s="1" t="s">
        <v>67340</v>
      </c>
      <c r="C67470" s="1" t="s">
        <v>60</v>
      </c>
    </row>
    <row r="67471" spans="1:3" x14ac:dyDescent="0.2">
      <c r="A67471" s="1">
        <v>67469</v>
      </c>
      <c r="B67471" s="1" t="s">
        <v>67341</v>
      </c>
      <c r="C67471" s="1" t="s">
        <v>60</v>
      </c>
    </row>
    <row r="67472" spans="1:3" x14ac:dyDescent="0.2">
      <c r="A67472" s="1">
        <v>67470</v>
      </c>
      <c r="B67472" s="1" t="s">
        <v>67342</v>
      </c>
      <c r="C67472" s="1" t="s">
        <v>60</v>
      </c>
    </row>
    <row r="67473" spans="1:4" x14ac:dyDescent="0.2">
      <c r="A67473" s="1">
        <v>67471</v>
      </c>
      <c r="B67473" s="1" t="s">
        <v>67343</v>
      </c>
      <c r="C67473" s="1" t="s">
        <v>60</v>
      </c>
    </row>
    <row r="67474" spans="1:4" x14ac:dyDescent="0.2">
      <c r="A67474" s="1">
        <v>67472</v>
      </c>
      <c r="B67474" s="1" t="s">
        <v>67344</v>
      </c>
      <c r="C67474" s="1" t="s">
        <v>60</v>
      </c>
    </row>
    <row r="67475" spans="1:4" x14ac:dyDescent="0.2">
      <c r="A67475" s="1">
        <v>67473</v>
      </c>
      <c r="B67475" s="1" t="s">
        <v>67345</v>
      </c>
      <c r="C67475" s="1" t="s">
        <v>60</v>
      </c>
    </row>
    <row r="67476" spans="1:4" x14ac:dyDescent="0.2">
      <c r="A67476" s="1">
        <v>67474</v>
      </c>
      <c r="B67476" s="1" t="s">
        <v>67346</v>
      </c>
      <c r="C67476" s="1" t="s">
        <v>60</v>
      </c>
      <c r="D67476" s="1" t="s">
        <v>61</v>
      </c>
    </row>
    <row r="67477" spans="1:4" x14ac:dyDescent="0.2">
      <c r="A67477" s="1">
        <v>67475</v>
      </c>
      <c r="B67477" s="1" t="s">
        <v>67347</v>
      </c>
      <c r="C67477" s="1" t="s">
        <v>60</v>
      </c>
    </row>
    <row r="67478" spans="1:4" x14ac:dyDescent="0.2">
      <c r="A67478" s="1">
        <v>67476</v>
      </c>
      <c r="B67478" s="1" t="s">
        <v>67348</v>
      </c>
      <c r="C67478" s="1" t="s">
        <v>60</v>
      </c>
    </row>
    <row r="67479" spans="1:4" x14ac:dyDescent="0.2">
      <c r="A67479" s="1">
        <v>67477</v>
      </c>
      <c r="B67479" s="1" t="s">
        <v>67349</v>
      </c>
      <c r="C67479" s="1" t="s">
        <v>60</v>
      </c>
    </row>
    <row r="67480" spans="1:4" x14ac:dyDescent="0.2">
      <c r="A67480" s="1">
        <v>67478</v>
      </c>
      <c r="B67480" s="1" t="s">
        <v>67350</v>
      </c>
      <c r="C67480" s="1" t="s">
        <v>60</v>
      </c>
    </row>
    <row r="67481" spans="1:4" x14ac:dyDescent="0.2">
      <c r="A67481" s="1">
        <v>67479</v>
      </c>
      <c r="B67481" s="1" t="s">
        <v>67351</v>
      </c>
      <c r="C67481" s="1" t="s">
        <v>60</v>
      </c>
    </row>
    <row r="67482" spans="1:4" x14ac:dyDescent="0.2">
      <c r="A67482" s="1">
        <v>67480</v>
      </c>
      <c r="B67482" s="1" t="s">
        <v>67352</v>
      </c>
      <c r="C67482" s="1" t="s">
        <v>60</v>
      </c>
    </row>
    <row r="67483" spans="1:4" x14ac:dyDescent="0.2">
      <c r="A67483" s="1">
        <v>67481</v>
      </c>
      <c r="B67483" s="1" t="s">
        <v>67353</v>
      </c>
      <c r="C67483" s="1" t="s">
        <v>60</v>
      </c>
    </row>
    <row r="67484" spans="1:4" x14ac:dyDescent="0.2">
      <c r="A67484" s="1">
        <v>67482</v>
      </c>
      <c r="B67484" s="1" t="s">
        <v>67354</v>
      </c>
      <c r="C67484" s="1" t="s">
        <v>60</v>
      </c>
    </row>
    <row r="67485" spans="1:4" x14ac:dyDescent="0.2">
      <c r="A67485" s="1">
        <v>67483</v>
      </c>
      <c r="B67485" s="1" t="s">
        <v>67355</v>
      </c>
      <c r="C67485" s="1" t="s">
        <v>60</v>
      </c>
    </row>
    <row r="67486" spans="1:4" x14ac:dyDescent="0.2">
      <c r="A67486" s="1">
        <v>67484</v>
      </c>
      <c r="B67486" s="1" t="s">
        <v>67356</v>
      </c>
      <c r="C67486" s="1" t="s">
        <v>60</v>
      </c>
    </row>
    <row r="67487" spans="1:4" x14ac:dyDescent="0.2">
      <c r="A67487" s="1">
        <v>67485</v>
      </c>
      <c r="B67487" s="1" t="s">
        <v>67357</v>
      </c>
      <c r="C67487" s="1" t="s">
        <v>60</v>
      </c>
    </row>
    <row r="67488" spans="1:4" x14ac:dyDescent="0.2">
      <c r="A67488" s="1">
        <v>67486</v>
      </c>
      <c r="B67488" s="1" t="s">
        <v>67358</v>
      </c>
      <c r="C67488" s="1" t="s">
        <v>60</v>
      </c>
    </row>
    <row r="67489" spans="1:4" x14ac:dyDescent="0.2">
      <c r="A67489" s="1">
        <v>67487</v>
      </c>
      <c r="B67489" s="1" t="s">
        <v>67359</v>
      </c>
      <c r="C67489" s="1" t="s">
        <v>60</v>
      </c>
    </row>
    <row r="67490" spans="1:4" x14ac:dyDescent="0.2">
      <c r="A67490" s="1">
        <v>67488</v>
      </c>
      <c r="B67490" s="1" t="s">
        <v>67360</v>
      </c>
      <c r="C67490" s="1" t="s">
        <v>60</v>
      </c>
    </row>
    <row r="67491" spans="1:4" x14ac:dyDescent="0.2">
      <c r="A67491" s="1">
        <v>67489</v>
      </c>
      <c r="B67491" s="1" t="s">
        <v>67361</v>
      </c>
      <c r="C67491" s="1" t="s">
        <v>60</v>
      </c>
    </row>
    <row r="67492" spans="1:4" x14ac:dyDescent="0.2">
      <c r="A67492" s="1">
        <v>67490</v>
      </c>
      <c r="B67492" s="1" t="s">
        <v>67362</v>
      </c>
      <c r="C67492" s="1" t="s">
        <v>60</v>
      </c>
    </row>
    <row r="67493" spans="1:4" x14ac:dyDescent="0.2">
      <c r="A67493" s="1">
        <v>67491</v>
      </c>
      <c r="B67493" s="1" t="s">
        <v>67363</v>
      </c>
      <c r="C67493" s="1" t="s">
        <v>60</v>
      </c>
    </row>
    <row r="67494" spans="1:4" x14ac:dyDescent="0.2">
      <c r="A67494" s="1">
        <v>67492</v>
      </c>
      <c r="B67494" s="1" t="s">
        <v>67364</v>
      </c>
      <c r="C67494" s="1" t="s">
        <v>60</v>
      </c>
    </row>
    <row r="67495" spans="1:4" x14ac:dyDescent="0.2">
      <c r="A67495" s="1">
        <v>67493</v>
      </c>
      <c r="B67495" s="1" t="s">
        <v>67365</v>
      </c>
      <c r="C67495" s="1" t="s">
        <v>60</v>
      </c>
    </row>
    <row r="67496" spans="1:4" x14ac:dyDescent="0.2">
      <c r="A67496" s="1">
        <v>67494</v>
      </c>
      <c r="B67496" s="1" t="s">
        <v>67366</v>
      </c>
      <c r="C67496" s="1" t="s">
        <v>60</v>
      </c>
      <c r="D67496" s="1" t="s">
        <v>61</v>
      </c>
    </row>
    <row r="67497" spans="1:4" x14ac:dyDescent="0.2">
      <c r="A67497" s="1">
        <v>67495</v>
      </c>
      <c r="B67497" s="1" t="s">
        <v>67367</v>
      </c>
      <c r="C67497" s="1" t="s">
        <v>60</v>
      </c>
    </row>
    <row r="67498" spans="1:4" x14ac:dyDescent="0.2">
      <c r="A67498" s="1">
        <v>67496</v>
      </c>
      <c r="B67498" s="1" t="s">
        <v>67368</v>
      </c>
      <c r="C67498" s="1" t="s">
        <v>60</v>
      </c>
    </row>
    <row r="67499" spans="1:4" x14ac:dyDescent="0.2">
      <c r="A67499" s="1">
        <v>67497</v>
      </c>
      <c r="B67499" s="1" t="s">
        <v>67369</v>
      </c>
      <c r="C67499" s="1" t="s">
        <v>60</v>
      </c>
    </row>
    <row r="67500" spans="1:4" x14ac:dyDescent="0.2">
      <c r="A67500" s="1">
        <v>67498</v>
      </c>
      <c r="B67500" s="1" t="s">
        <v>67370</v>
      </c>
      <c r="C67500" s="1" t="s">
        <v>60</v>
      </c>
    </row>
    <row r="67501" spans="1:4" x14ac:dyDescent="0.2">
      <c r="A67501" s="1">
        <v>67499</v>
      </c>
      <c r="B67501" s="1" t="s">
        <v>67371</v>
      </c>
      <c r="C67501" s="1" t="s">
        <v>60</v>
      </c>
    </row>
    <row r="67502" spans="1:4" x14ac:dyDescent="0.2">
      <c r="A67502" s="1">
        <v>67500</v>
      </c>
      <c r="B67502" s="1" t="s">
        <v>67372</v>
      </c>
      <c r="C67502" s="1" t="s">
        <v>60</v>
      </c>
    </row>
    <row r="67503" spans="1:4" x14ac:dyDescent="0.2">
      <c r="A67503" s="1">
        <v>67501</v>
      </c>
      <c r="B67503" s="1" t="s">
        <v>67373</v>
      </c>
      <c r="C67503" s="1" t="s">
        <v>60</v>
      </c>
    </row>
    <row r="67504" spans="1:4" x14ac:dyDescent="0.2">
      <c r="A67504" s="1">
        <v>67502</v>
      </c>
      <c r="B67504" s="1" t="s">
        <v>67374</v>
      </c>
      <c r="C67504" s="1" t="s">
        <v>60</v>
      </c>
    </row>
    <row r="67505" spans="1:4" x14ac:dyDescent="0.2">
      <c r="A67505" s="1">
        <v>67503</v>
      </c>
      <c r="B67505" s="1" t="s">
        <v>67375</v>
      </c>
      <c r="C67505" s="1" t="s">
        <v>60</v>
      </c>
      <c r="D67505" s="1" t="s">
        <v>61</v>
      </c>
    </row>
    <row r="67506" spans="1:4" x14ac:dyDescent="0.2">
      <c r="A67506" s="1">
        <v>67504</v>
      </c>
      <c r="B67506" s="1" t="s">
        <v>67376</v>
      </c>
      <c r="C67506" s="1" t="s">
        <v>60</v>
      </c>
    </row>
    <row r="67507" spans="1:4" x14ac:dyDescent="0.2">
      <c r="A67507" s="1">
        <v>67505</v>
      </c>
      <c r="B67507" s="1" t="s">
        <v>67377</v>
      </c>
      <c r="C67507" s="1" t="s">
        <v>60</v>
      </c>
    </row>
    <row r="67508" spans="1:4" x14ac:dyDescent="0.2">
      <c r="A67508" s="1">
        <v>67506</v>
      </c>
      <c r="B67508" s="1" t="s">
        <v>67378</v>
      </c>
      <c r="C67508" s="1" t="s">
        <v>60</v>
      </c>
    </row>
    <row r="67509" spans="1:4" x14ac:dyDescent="0.2">
      <c r="A67509" s="1">
        <v>67507</v>
      </c>
      <c r="B67509" s="1" t="s">
        <v>67379</v>
      </c>
      <c r="C67509" s="1" t="s">
        <v>60</v>
      </c>
    </row>
    <row r="67510" spans="1:4" x14ac:dyDescent="0.2">
      <c r="A67510" s="1">
        <v>67508</v>
      </c>
      <c r="B67510" s="1" t="s">
        <v>67380</v>
      </c>
      <c r="C67510" s="1" t="s">
        <v>60</v>
      </c>
    </row>
    <row r="67511" spans="1:4" x14ac:dyDescent="0.2">
      <c r="A67511" s="1">
        <v>67509</v>
      </c>
      <c r="B67511" s="1" t="s">
        <v>67381</v>
      </c>
      <c r="C67511" s="1" t="s">
        <v>60</v>
      </c>
    </row>
    <row r="67512" spans="1:4" x14ac:dyDescent="0.2">
      <c r="A67512" s="1">
        <v>67510</v>
      </c>
      <c r="B67512" s="1" t="s">
        <v>67382</v>
      </c>
      <c r="C67512" s="1" t="s">
        <v>60</v>
      </c>
    </row>
    <row r="67513" spans="1:4" x14ac:dyDescent="0.2">
      <c r="A67513" s="1">
        <v>67511</v>
      </c>
      <c r="B67513" s="1" t="s">
        <v>67383</v>
      </c>
      <c r="C67513" s="1" t="s">
        <v>60</v>
      </c>
    </row>
    <row r="67514" spans="1:4" x14ac:dyDescent="0.2">
      <c r="A67514" s="1">
        <v>67512</v>
      </c>
      <c r="B67514" s="1" t="s">
        <v>67384</v>
      </c>
      <c r="C67514" s="1" t="s">
        <v>60</v>
      </c>
    </row>
    <row r="67515" spans="1:4" x14ac:dyDescent="0.2">
      <c r="A67515" s="1">
        <v>67513</v>
      </c>
      <c r="B67515" s="1" t="s">
        <v>67385</v>
      </c>
      <c r="C67515" s="1" t="s">
        <v>60</v>
      </c>
    </row>
    <row r="67516" spans="1:4" x14ac:dyDescent="0.2">
      <c r="A67516" s="1">
        <v>67514</v>
      </c>
      <c r="B67516" s="1" t="s">
        <v>67386</v>
      </c>
      <c r="C67516" s="1" t="s">
        <v>60</v>
      </c>
    </row>
    <row r="67517" spans="1:4" x14ac:dyDescent="0.2">
      <c r="A67517" s="1">
        <v>67515</v>
      </c>
      <c r="B67517" s="1" t="s">
        <v>67387</v>
      </c>
      <c r="C67517" s="1" t="s">
        <v>60</v>
      </c>
    </row>
    <row r="67518" spans="1:4" x14ac:dyDescent="0.2">
      <c r="A67518" s="1">
        <v>67516</v>
      </c>
      <c r="B67518" s="1" t="s">
        <v>67388</v>
      </c>
      <c r="C67518" s="1" t="s">
        <v>60</v>
      </c>
    </row>
    <row r="67519" spans="1:4" x14ac:dyDescent="0.2">
      <c r="A67519" s="1">
        <v>67517</v>
      </c>
      <c r="B67519" s="1" t="s">
        <v>67389</v>
      </c>
      <c r="C67519" s="1" t="s">
        <v>60</v>
      </c>
    </row>
    <row r="67520" spans="1:4" x14ac:dyDescent="0.2">
      <c r="A67520" s="1">
        <v>67518</v>
      </c>
      <c r="B67520" s="1" t="s">
        <v>67390</v>
      </c>
      <c r="C67520" s="1" t="s">
        <v>60</v>
      </c>
    </row>
    <row r="67521" spans="1:3" x14ac:dyDescent="0.2">
      <c r="A67521" s="1">
        <v>67519</v>
      </c>
      <c r="B67521" s="1" t="s">
        <v>67391</v>
      </c>
      <c r="C67521" s="1" t="s">
        <v>60</v>
      </c>
    </row>
    <row r="67522" spans="1:3" x14ac:dyDescent="0.2">
      <c r="A67522" s="1">
        <v>67520</v>
      </c>
      <c r="B67522" s="1" t="s">
        <v>67392</v>
      </c>
      <c r="C67522" s="1" t="s">
        <v>60</v>
      </c>
    </row>
    <row r="67523" spans="1:3" x14ac:dyDescent="0.2">
      <c r="A67523" s="1">
        <v>67521</v>
      </c>
      <c r="B67523" s="1" t="s">
        <v>67393</v>
      </c>
      <c r="C67523" s="1" t="s">
        <v>60</v>
      </c>
    </row>
    <row r="67524" spans="1:3" x14ac:dyDescent="0.2">
      <c r="A67524" s="1">
        <v>67522</v>
      </c>
      <c r="B67524" s="1" t="s">
        <v>67394</v>
      </c>
      <c r="C67524" s="1" t="s">
        <v>60</v>
      </c>
    </row>
    <row r="67525" spans="1:3" x14ac:dyDescent="0.2">
      <c r="A67525" s="1">
        <v>67523</v>
      </c>
      <c r="B67525" s="1" t="s">
        <v>67395</v>
      </c>
      <c r="C67525" s="1" t="s">
        <v>60</v>
      </c>
    </row>
    <row r="67526" spans="1:3" x14ac:dyDescent="0.2">
      <c r="A67526" s="1">
        <v>67524</v>
      </c>
      <c r="B67526" s="1" t="s">
        <v>67396</v>
      </c>
      <c r="C67526" s="1" t="s">
        <v>60</v>
      </c>
    </row>
    <row r="67527" spans="1:3" x14ac:dyDescent="0.2">
      <c r="A67527" s="1">
        <v>67525</v>
      </c>
      <c r="B67527" s="1" t="s">
        <v>67397</v>
      </c>
      <c r="C67527" s="1" t="s">
        <v>60</v>
      </c>
    </row>
    <row r="67528" spans="1:3" x14ac:dyDescent="0.2">
      <c r="A67528" s="1">
        <v>67526</v>
      </c>
      <c r="B67528" s="1" t="s">
        <v>67398</v>
      </c>
      <c r="C67528" s="1" t="s">
        <v>60</v>
      </c>
    </row>
    <row r="67529" spans="1:3" x14ac:dyDescent="0.2">
      <c r="A67529" s="1">
        <v>67527</v>
      </c>
      <c r="B67529" s="1" t="s">
        <v>67399</v>
      </c>
      <c r="C67529" s="1" t="s">
        <v>60</v>
      </c>
    </row>
    <row r="67530" spans="1:3" x14ac:dyDescent="0.2">
      <c r="A67530" s="1">
        <v>67528</v>
      </c>
      <c r="B67530" s="1" t="s">
        <v>67400</v>
      </c>
      <c r="C67530" s="1" t="s">
        <v>60</v>
      </c>
    </row>
    <row r="67531" spans="1:3" x14ac:dyDescent="0.2">
      <c r="A67531" s="1">
        <v>67529</v>
      </c>
      <c r="B67531" s="1" t="s">
        <v>67401</v>
      </c>
      <c r="C67531" s="1" t="s">
        <v>60</v>
      </c>
    </row>
    <row r="67532" spans="1:3" x14ac:dyDescent="0.2">
      <c r="A67532" s="1">
        <v>67530</v>
      </c>
      <c r="B67532" s="1" t="s">
        <v>67402</v>
      </c>
      <c r="C67532" s="1" t="s">
        <v>60</v>
      </c>
    </row>
    <row r="67533" spans="1:3" x14ac:dyDescent="0.2">
      <c r="A67533" s="1">
        <v>67531</v>
      </c>
      <c r="B67533" s="1" t="s">
        <v>67403</v>
      </c>
      <c r="C67533" s="1" t="s">
        <v>60</v>
      </c>
    </row>
    <row r="67534" spans="1:3" x14ac:dyDescent="0.2">
      <c r="A67534" s="1">
        <v>67532</v>
      </c>
      <c r="B67534" s="1" t="s">
        <v>67404</v>
      </c>
      <c r="C67534" s="1" t="s">
        <v>60</v>
      </c>
    </row>
    <row r="67535" spans="1:3" x14ac:dyDescent="0.2">
      <c r="A67535" s="1">
        <v>67533</v>
      </c>
      <c r="B67535" s="1" t="s">
        <v>67405</v>
      </c>
      <c r="C67535" s="1" t="s">
        <v>60</v>
      </c>
    </row>
    <row r="67536" spans="1:3" x14ac:dyDescent="0.2">
      <c r="A67536" s="1">
        <v>67534</v>
      </c>
      <c r="B67536" s="1" t="s">
        <v>67406</v>
      </c>
      <c r="C67536" s="1" t="s">
        <v>60</v>
      </c>
    </row>
    <row r="67537" spans="1:4" x14ac:dyDescent="0.2">
      <c r="A67537" s="1">
        <v>67535</v>
      </c>
      <c r="B67537" s="1" t="s">
        <v>67407</v>
      </c>
      <c r="C67537" s="1" t="s">
        <v>60</v>
      </c>
    </row>
    <row r="67538" spans="1:4" x14ac:dyDescent="0.2">
      <c r="A67538" s="1">
        <v>67536</v>
      </c>
      <c r="B67538" s="1" t="s">
        <v>67408</v>
      </c>
      <c r="C67538" s="1" t="s">
        <v>60</v>
      </c>
    </row>
    <row r="67539" spans="1:4" x14ac:dyDescent="0.2">
      <c r="A67539" s="1">
        <v>67537</v>
      </c>
      <c r="B67539" s="1" t="s">
        <v>67409</v>
      </c>
      <c r="C67539" s="1" t="s">
        <v>60</v>
      </c>
    </row>
    <row r="67540" spans="1:4" x14ac:dyDescent="0.2">
      <c r="A67540" s="1">
        <v>67538</v>
      </c>
      <c r="B67540" s="1" t="s">
        <v>67410</v>
      </c>
      <c r="C67540" s="1" t="s">
        <v>60</v>
      </c>
    </row>
    <row r="67541" spans="1:4" x14ac:dyDescent="0.2">
      <c r="A67541" s="1">
        <v>67539</v>
      </c>
      <c r="B67541" s="1" t="s">
        <v>67411</v>
      </c>
      <c r="C67541" s="1" t="s">
        <v>60</v>
      </c>
      <c r="D67541" s="1" t="s">
        <v>61</v>
      </c>
    </row>
    <row r="67542" spans="1:4" x14ac:dyDescent="0.2">
      <c r="A67542" s="1">
        <v>67540</v>
      </c>
      <c r="B67542" s="1" t="s">
        <v>67412</v>
      </c>
      <c r="C67542" s="1" t="s">
        <v>60</v>
      </c>
    </row>
    <row r="67543" spans="1:4" x14ac:dyDescent="0.2">
      <c r="A67543" s="1">
        <v>67541</v>
      </c>
      <c r="B67543" s="1" t="s">
        <v>67413</v>
      </c>
      <c r="C67543" s="1" t="s">
        <v>60</v>
      </c>
    </row>
    <row r="67544" spans="1:4" x14ac:dyDescent="0.2">
      <c r="A67544" s="1">
        <v>67542</v>
      </c>
      <c r="B67544" s="1" t="s">
        <v>67414</v>
      </c>
      <c r="C67544" s="1" t="s">
        <v>60</v>
      </c>
    </row>
    <row r="67545" spans="1:4" x14ac:dyDescent="0.2">
      <c r="A67545" s="1">
        <v>67543</v>
      </c>
      <c r="B67545" s="1" t="s">
        <v>67415</v>
      </c>
      <c r="C67545" s="1" t="s">
        <v>60</v>
      </c>
      <c r="D67545" s="1" t="s">
        <v>61</v>
      </c>
    </row>
    <row r="67546" spans="1:4" x14ac:dyDescent="0.2">
      <c r="A67546" s="1">
        <v>67544</v>
      </c>
      <c r="B67546" s="1" t="s">
        <v>67416</v>
      </c>
      <c r="C67546" s="1" t="s">
        <v>60</v>
      </c>
    </row>
    <row r="67547" spans="1:4" x14ac:dyDescent="0.2">
      <c r="A67547" s="1">
        <v>67545</v>
      </c>
      <c r="B67547" s="1" t="s">
        <v>67417</v>
      </c>
      <c r="C67547" s="1" t="s">
        <v>60</v>
      </c>
      <c r="D67547" s="1" t="s">
        <v>61</v>
      </c>
    </row>
    <row r="67548" spans="1:4" x14ac:dyDescent="0.2">
      <c r="A67548" s="1">
        <v>67546</v>
      </c>
      <c r="B67548" s="1" t="s">
        <v>67418</v>
      </c>
      <c r="C67548" s="1" t="s">
        <v>60</v>
      </c>
    </row>
    <row r="67549" spans="1:4" x14ac:dyDescent="0.2">
      <c r="A67549" s="1">
        <v>67547</v>
      </c>
      <c r="B67549" s="1" t="s">
        <v>67419</v>
      </c>
      <c r="C67549" s="1" t="s">
        <v>60</v>
      </c>
    </row>
    <row r="67550" spans="1:4" x14ac:dyDescent="0.2">
      <c r="A67550" s="1">
        <v>67548</v>
      </c>
      <c r="B67550" s="1" t="s">
        <v>67420</v>
      </c>
      <c r="C67550" s="1" t="s">
        <v>60</v>
      </c>
    </row>
    <row r="67551" spans="1:4" x14ac:dyDescent="0.2">
      <c r="A67551" s="1">
        <v>67549</v>
      </c>
      <c r="B67551" s="1" t="s">
        <v>67421</v>
      </c>
      <c r="C67551" s="1" t="s">
        <v>60</v>
      </c>
    </row>
    <row r="67552" spans="1:4" x14ac:dyDescent="0.2">
      <c r="A67552" s="1">
        <v>67550</v>
      </c>
      <c r="B67552" s="1" t="s">
        <v>67422</v>
      </c>
      <c r="C67552" s="1" t="s">
        <v>60</v>
      </c>
    </row>
    <row r="67553" spans="1:3" x14ac:dyDescent="0.2">
      <c r="A67553" s="1">
        <v>67551</v>
      </c>
      <c r="B67553" s="1" t="s">
        <v>67423</v>
      </c>
      <c r="C67553" s="1" t="s">
        <v>60</v>
      </c>
    </row>
    <row r="67554" spans="1:3" x14ac:dyDescent="0.2">
      <c r="A67554" s="1">
        <v>67552</v>
      </c>
      <c r="B67554" s="1" t="s">
        <v>67424</v>
      </c>
      <c r="C67554" s="1" t="s">
        <v>60</v>
      </c>
    </row>
    <row r="67555" spans="1:3" x14ac:dyDescent="0.2">
      <c r="A67555" s="1">
        <v>67553</v>
      </c>
      <c r="B67555" s="1" t="s">
        <v>67425</v>
      </c>
      <c r="C67555" s="1" t="s">
        <v>60</v>
      </c>
    </row>
    <row r="67556" spans="1:3" x14ac:dyDescent="0.2">
      <c r="A67556" s="1">
        <v>67554</v>
      </c>
      <c r="B67556" s="1" t="s">
        <v>67426</v>
      </c>
      <c r="C67556" s="1" t="s">
        <v>60</v>
      </c>
    </row>
    <row r="67557" spans="1:3" x14ac:dyDescent="0.2">
      <c r="A67557" s="1">
        <v>67555</v>
      </c>
      <c r="B67557" s="1" t="s">
        <v>67427</v>
      </c>
      <c r="C67557" s="1" t="s">
        <v>60</v>
      </c>
    </row>
    <row r="67558" spans="1:3" x14ac:dyDescent="0.2">
      <c r="A67558" s="1">
        <v>67556</v>
      </c>
      <c r="B67558" s="1" t="s">
        <v>67428</v>
      </c>
      <c r="C67558" s="1" t="s">
        <v>60</v>
      </c>
    </row>
    <row r="67559" spans="1:3" x14ac:dyDescent="0.2">
      <c r="A67559" s="1">
        <v>67557</v>
      </c>
      <c r="B67559" s="1" t="s">
        <v>67429</v>
      </c>
      <c r="C67559" s="1" t="s">
        <v>60</v>
      </c>
    </row>
    <row r="67560" spans="1:3" x14ac:dyDescent="0.2">
      <c r="A67560" s="1">
        <v>67558</v>
      </c>
      <c r="B67560" s="1" t="s">
        <v>67430</v>
      </c>
      <c r="C67560" s="1" t="s">
        <v>60</v>
      </c>
    </row>
    <row r="67561" spans="1:3" x14ac:dyDescent="0.2">
      <c r="A67561" s="1">
        <v>67559</v>
      </c>
      <c r="B67561" s="1" t="s">
        <v>67431</v>
      </c>
      <c r="C67561" s="1" t="s">
        <v>60</v>
      </c>
    </row>
    <row r="67562" spans="1:3" x14ac:dyDescent="0.2">
      <c r="A67562" s="1">
        <v>67560</v>
      </c>
      <c r="B67562" s="1" t="s">
        <v>67432</v>
      </c>
      <c r="C67562" s="1" t="s">
        <v>60</v>
      </c>
    </row>
    <row r="67563" spans="1:3" x14ac:dyDescent="0.2">
      <c r="A67563" s="1">
        <v>67561</v>
      </c>
      <c r="B67563" s="1" t="s">
        <v>67433</v>
      </c>
      <c r="C67563" s="1" t="s">
        <v>60</v>
      </c>
    </row>
    <row r="67564" spans="1:3" x14ac:dyDescent="0.2">
      <c r="A67564" s="1">
        <v>67562</v>
      </c>
      <c r="B67564" s="1" t="s">
        <v>67434</v>
      </c>
      <c r="C67564" s="1" t="s">
        <v>60</v>
      </c>
    </row>
    <row r="67565" spans="1:3" x14ac:dyDescent="0.2">
      <c r="A67565" s="1">
        <v>67563</v>
      </c>
      <c r="B67565" s="1" t="s">
        <v>67435</v>
      </c>
      <c r="C67565" s="1" t="s">
        <v>60</v>
      </c>
    </row>
    <row r="67566" spans="1:3" x14ac:dyDescent="0.2">
      <c r="A67566" s="1">
        <v>67564</v>
      </c>
      <c r="B67566" s="1" t="s">
        <v>67436</v>
      </c>
      <c r="C67566" s="1" t="s">
        <v>60</v>
      </c>
    </row>
    <row r="67567" spans="1:3" x14ac:dyDescent="0.2">
      <c r="A67567" s="1">
        <v>67565</v>
      </c>
      <c r="B67567" s="1" t="s">
        <v>67437</v>
      </c>
      <c r="C67567" s="1" t="s">
        <v>60</v>
      </c>
    </row>
    <row r="67568" spans="1:3" x14ac:dyDescent="0.2">
      <c r="A67568" s="1">
        <v>67566</v>
      </c>
      <c r="B67568" s="1" t="s">
        <v>67438</v>
      </c>
      <c r="C67568" s="1" t="s">
        <v>60</v>
      </c>
    </row>
    <row r="67569" spans="1:3" x14ac:dyDescent="0.2">
      <c r="A67569" s="1">
        <v>67567</v>
      </c>
      <c r="B67569" s="1" t="s">
        <v>67439</v>
      </c>
      <c r="C67569" s="1" t="s">
        <v>60</v>
      </c>
    </row>
    <row r="67570" spans="1:3" x14ac:dyDescent="0.2">
      <c r="A67570" s="1">
        <v>67568</v>
      </c>
      <c r="B67570" s="1" t="s">
        <v>67440</v>
      </c>
      <c r="C67570" s="1" t="s">
        <v>60</v>
      </c>
    </row>
    <row r="67571" spans="1:3" x14ac:dyDescent="0.2">
      <c r="A67571" s="1">
        <v>67569</v>
      </c>
      <c r="B67571" s="1" t="s">
        <v>67441</v>
      </c>
      <c r="C67571" s="1" t="s">
        <v>60</v>
      </c>
    </row>
    <row r="67572" spans="1:3" x14ac:dyDescent="0.2">
      <c r="A67572" s="1">
        <v>67570</v>
      </c>
      <c r="B67572" s="1" t="s">
        <v>67442</v>
      </c>
      <c r="C67572" s="1" t="s">
        <v>60</v>
      </c>
    </row>
    <row r="67573" spans="1:3" x14ac:dyDescent="0.2">
      <c r="A67573" s="1">
        <v>67571</v>
      </c>
      <c r="B67573" s="1" t="s">
        <v>67443</v>
      </c>
      <c r="C67573" s="1" t="s">
        <v>60</v>
      </c>
    </row>
    <row r="67574" spans="1:3" x14ac:dyDescent="0.2">
      <c r="A67574" s="1">
        <v>67572</v>
      </c>
      <c r="B67574" s="1" t="s">
        <v>67444</v>
      </c>
      <c r="C67574" s="1" t="s">
        <v>60</v>
      </c>
    </row>
    <row r="67575" spans="1:3" x14ac:dyDescent="0.2">
      <c r="A67575" s="1">
        <v>67573</v>
      </c>
      <c r="B67575" s="1" t="s">
        <v>67445</v>
      </c>
      <c r="C67575" s="1" t="s">
        <v>60</v>
      </c>
    </row>
    <row r="67576" spans="1:3" x14ac:dyDescent="0.2">
      <c r="A67576" s="1">
        <v>67574</v>
      </c>
      <c r="B67576" s="1" t="s">
        <v>67446</v>
      </c>
      <c r="C67576" s="1" t="s">
        <v>60</v>
      </c>
    </row>
    <row r="67577" spans="1:3" x14ac:dyDescent="0.2">
      <c r="A67577" s="1">
        <v>67575</v>
      </c>
      <c r="B67577" s="1" t="s">
        <v>67447</v>
      </c>
      <c r="C67577" s="1" t="s">
        <v>60</v>
      </c>
    </row>
    <row r="67578" spans="1:3" x14ac:dyDescent="0.2">
      <c r="A67578" s="1">
        <v>67576</v>
      </c>
      <c r="B67578" s="1" t="s">
        <v>67448</v>
      </c>
      <c r="C67578" s="1" t="s">
        <v>60</v>
      </c>
    </row>
    <row r="67579" spans="1:3" x14ac:dyDescent="0.2">
      <c r="A67579" s="1">
        <v>67577</v>
      </c>
      <c r="B67579" s="1" t="s">
        <v>67449</v>
      </c>
      <c r="C67579" s="1" t="s">
        <v>60</v>
      </c>
    </row>
    <row r="67580" spans="1:3" x14ac:dyDescent="0.2">
      <c r="A67580" s="1">
        <v>67578</v>
      </c>
      <c r="B67580" s="1" t="s">
        <v>67450</v>
      </c>
      <c r="C67580" s="1" t="s">
        <v>60</v>
      </c>
    </row>
    <row r="67581" spans="1:3" x14ac:dyDescent="0.2">
      <c r="A67581" s="1">
        <v>67579</v>
      </c>
      <c r="B67581" s="1" t="s">
        <v>67451</v>
      </c>
      <c r="C67581" s="1" t="s">
        <v>60</v>
      </c>
    </row>
    <row r="67582" spans="1:3" x14ac:dyDescent="0.2">
      <c r="A67582" s="1">
        <v>67580</v>
      </c>
      <c r="B67582" s="1" t="s">
        <v>67452</v>
      </c>
      <c r="C67582" s="1" t="s">
        <v>60</v>
      </c>
    </row>
    <row r="67583" spans="1:3" x14ac:dyDescent="0.2">
      <c r="A67583" s="1">
        <v>67581</v>
      </c>
      <c r="B67583" s="1" t="s">
        <v>67453</v>
      </c>
      <c r="C67583" s="1" t="s">
        <v>60</v>
      </c>
    </row>
    <row r="67584" spans="1:3" x14ac:dyDescent="0.2">
      <c r="A67584" s="1">
        <v>67582</v>
      </c>
      <c r="B67584" s="1" t="s">
        <v>67454</v>
      </c>
      <c r="C67584" s="1" t="s">
        <v>60</v>
      </c>
    </row>
    <row r="67585" spans="1:4" x14ac:dyDescent="0.2">
      <c r="A67585" s="1">
        <v>67583</v>
      </c>
      <c r="B67585" s="1" t="s">
        <v>67455</v>
      </c>
      <c r="C67585" s="1" t="s">
        <v>60</v>
      </c>
    </row>
    <row r="67586" spans="1:4" x14ac:dyDescent="0.2">
      <c r="A67586" s="1">
        <v>67584</v>
      </c>
      <c r="B67586" s="1" t="s">
        <v>67456</v>
      </c>
      <c r="C67586" s="1" t="s">
        <v>60</v>
      </c>
    </row>
    <row r="67587" spans="1:4" x14ac:dyDescent="0.2">
      <c r="A67587" s="1">
        <v>67585</v>
      </c>
      <c r="B67587" s="1" t="s">
        <v>67457</v>
      </c>
      <c r="C67587" s="1" t="s">
        <v>60</v>
      </c>
    </row>
    <row r="67588" spans="1:4" x14ac:dyDescent="0.2">
      <c r="A67588" s="1">
        <v>67586</v>
      </c>
      <c r="B67588" s="1" t="s">
        <v>67458</v>
      </c>
      <c r="C67588" s="1" t="s">
        <v>60</v>
      </c>
    </row>
    <row r="67589" spans="1:4" x14ac:dyDescent="0.2">
      <c r="A67589" s="1">
        <v>67587</v>
      </c>
      <c r="B67589" s="1" t="s">
        <v>67459</v>
      </c>
      <c r="C67589" s="1" t="s">
        <v>60</v>
      </c>
    </row>
    <row r="67590" spans="1:4" x14ac:dyDescent="0.2">
      <c r="A67590" s="1">
        <v>67588</v>
      </c>
      <c r="B67590" s="1" t="s">
        <v>67460</v>
      </c>
      <c r="C67590" s="1" t="s">
        <v>60</v>
      </c>
    </row>
    <row r="67591" spans="1:4" x14ac:dyDescent="0.2">
      <c r="A67591" s="1">
        <v>67589</v>
      </c>
      <c r="B67591" s="1" t="s">
        <v>67461</v>
      </c>
      <c r="C67591" s="1" t="s">
        <v>60</v>
      </c>
    </row>
    <row r="67592" spans="1:4" x14ac:dyDescent="0.2">
      <c r="A67592" s="1">
        <v>67590</v>
      </c>
      <c r="B67592" s="1" t="s">
        <v>67462</v>
      </c>
      <c r="C67592" s="1" t="s">
        <v>60</v>
      </c>
      <c r="D67592" s="1" t="s">
        <v>61</v>
      </c>
    </row>
    <row r="67593" spans="1:4" x14ac:dyDescent="0.2">
      <c r="A67593" s="1">
        <v>67591</v>
      </c>
      <c r="B67593" s="1" t="s">
        <v>67463</v>
      </c>
      <c r="C67593" s="1" t="s">
        <v>60</v>
      </c>
    </row>
    <row r="67594" spans="1:4" x14ac:dyDescent="0.2">
      <c r="A67594" s="1">
        <v>67592</v>
      </c>
      <c r="B67594" s="1" t="s">
        <v>67464</v>
      </c>
      <c r="C67594" s="1" t="s">
        <v>60</v>
      </c>
    </row>
    <row r="67595" spans="1:4" x14ac:dyDescent="0.2">
      <c r="A67595" s="1">
        <v>67593</v>
      </c>
      <c r="B67595" s="1" t="s">
        <v>67465</v>
      </c>
      <c r="C67595" s="1" t="s">
        <v>60</v>
      </c>
    </row>
    <row r="67596" spans="1:4" x14ac:dyDescent="0.2">
      <c r="A67596" s="1">
        <v>67594</v>
      </c>
      <c r="B67596" s="1" t="s">
        <v>67466</v>
      </c>
      <c r="C67596" s="1" t="s">
        <v>60</v>
      </c>
    </row>
    <row r="67597" spans="1:4" x14ac:dyDescent="0.2">
      <c r="A67597" s="1">
        <v>67595</v>
      </c>
      <c r="B67597" s="1" t="s">
        <v>67467</v>
      </c>
      <c r="C67597" s="1" t="s">
        <v>60</v>
      </c>
    </row>
    <row r="67598" spans="1:4" x14ac:dyDescent="0.2">
      <c r="A67598" s="1">
        <v>67596</v>
      </c>
      <c r="B67598" s="1" t="s">
        <v>67468</v>
      </c>
      <c r="C67598" s="1" t="s">
        <v>60</v>
      </c>
    </row>
    <row r="67599" spans="1:4" x14ac:dyDescent="0.2">
      <c r="A67599" s="1">
        <v>67597</v>
      </c>
      <c r="B67599" s="1" t="s">
        <v>67469</v>
      </c>
      <c r="C67599" s="1" t="s">
        <v>60</v>
      </c>
    </row>
    <row r="67600" spans="1:4" x14ac:dyDescent="0.2">
      <c r="A67600" s="1">
        <v>67598</v>
      </c>
      <c r="B67600" s="1" t="s">
        <v>67470</v>
      </c>
      <c r="C67600" s="1" t="s">
        <v>60</v>
      </c>
    </row>
    <row r="67601" spans="1:3" x14ac:dyDescent="0.2">
      <c r="A67601" s="1">
        <v>67599</v>
      </c>
      <c r="B67601" s="1" t="s">
        <v>67471</v>
      </c>
      <c r="C67601" s="1" t="s">
        <v>60</v>
      </c>
    </row>
    <row r="67602" spans="1:3" x14ac:dyDescent="0.2">
      <c r="A67602" s="1">
        <v>67600</v>
      </c>
      <c r="B67602" s="1" t="s">
        <v>67472</v>
      </c>
      <c r="C67602" s="1" t="s">
        <v>60</v>
      </c>
    </row>
    <row r="67603" spans="1:3" x14ac:dyDescent="0.2">
      <c r="A67603" s="1">
        <v>67601</v>
      </c>
      <c r="B67603" s="1" t="s">
        <v>67473</v>
      </c>
      <c r="C67603" s="1" t="s">
        <v>60</v>
      </c>
    </row>
    <row r="67604" spans="1:3" x14ac:dyDescent="0.2">
      <c r="A67604" s="1">
        <v>67602</v>
      </c>
      <c r="B67604" s="1" t="s">
        <v>67474</v>
      </c>
      <c r="C67604" s="1" t="s">
        <v>60</v>
      </c>
    </row>
    <row r="67605" spans="1:3" x14ac:dyDescent="0.2">
      <c r="A67605" s="1">
        <v>67603</v>
      </c>
      <c r="B67605" s="1" t="s">
        <v>67475</v>
      </c>
      <c r="C67605" s="1" t="s">
        <v>60</v>
      </c>
    </row>
    <row r="67606" spans="1:3" x14ac:dyDescent="0.2">
      <c r="A67606" s="1">
        <v>67604</v>
      </c>
      <c r="B67606" s="1" t="s">
        <v>67476</v>
      </c>
      <c r="C67606" s="1" t="s">
        <v>60</v>
      </c>
    </row>
    <row r="67607" spans="1:3" x14ac:dyDescent="0.2">
      <c r="A67607" s="1">
        <v>67605</v>
      </c>
      <c r="B67607" s="1" t="s">
        <v>67477</v>
      </c>
      <c r="C67607" s="1" t="s">
        <v>60</v>
      </c>
    </row>
    <row r="67608" spans="1:3" x14ac:dyDescent="0.2">
      <c r="A67608" s="1">
        <v>67606</v>
      </c>
      <c r="B67608" s="1" t="s">
        <v>67478</v>
      </c>
      <c r="C67608" s="1" t="s">
        <v>60</v>
      </c>
    </row>
    <row r="67609" spans="1:3" x14ac:dyDescent="0.2">
      <c r="A67609" s="1">
        <v>67607</v>
      </c>
      <c r="B67609" s="1" t="s">
        <v>67479</v>
      </c>
      <c r="C67609" s="1" t="s">
        <v>60</v>
      </c>
    </row>
    <row r="67610" spans="1:3" x14ac:dyDescent="0.2">
      <c r="A67610" s="1">
        <v>67608</v>
      </c>
      <c r="B67610" s="1" t="s">
        <v>67480</v>
      </c>
      <c r="C67610" s="1" t="s">
        <v>60</v>
      </c>
    </row>
    <row r="67611" spans="1:3" x14ac:dyDescent="0.2">
      <c r="A67611" s="1">
        <v>67609</v>
      </c>
      <c r="B67611" s="1" t="s">
        <v>67481</v>
      </c>
      <c r="C67611" s="1" t="s">
        <v>60</v>
      </c>
    </row>
    <row r="67612" spans="1:3" x14ac:dyDescent="0.2">
      <c r="A67612" s="1">
        <v>67610</v>
      </c>
      <c r="B67612" s="1" t="s">
        <v>67482</v>
      </c>
      <c r="C67612" s="1" t="s">
        <v>60</v>
      </c>
    </row>
    <row r="67613" spans="1:3" x14ac:dyDescent="0.2">
      <c r="A67613" s="1">
        <v>67611</v>
      </c>
      <c r="B67613" s="1" t="s">
        <v>67483</v>
      </c>
      <c r="C67613" s="1" t="s">
        <v>60</v>
      </c>
    </row>
    <row r="67614" spans="1:3" x14ac:dyDescent="0.2">
      <c r="A67614" s="1">
        <v>67612</v>
      </c>
      <c r="B67614" s="1" t="s">
        <v>67484</v>
      </c>
      <c r="C67614" s="1" t="s">
        <v>60</v>
      </c>
    </row>
    <row r="67615" spans="1:3" x14ac:dyDescent="0.2">
      <c r="A67615" s="1">
        <v>67613</v>
      </c>
      <c r="B67615" s="1" t="s">
        <v>67485</v>
      </c>
      <c r="C67615" s="1" t="s">
        <v>60</v>
      </c>
    </row>
    <row r="67616" spans="1:3" x14ac:dyDescent="0.2">
      <c r="A67616" s="1">
        <v>67614</v>
      </c>
      <c r="B67616" s="1" t="s">
        <v>67486</v>
      </c>
      <c r="C67616" s="1" t="s">
        <v>60</v>
      </c>
    </row>
    <row r="67617" spans="1:3" x14ac:dyDescent="0.2">
      <c r="A67617" s="1">
        <v>67615</v>
      </c>
      <c r="B67617" s="1" t="s">
        <v>67487</v>
      </c>
      <c r="C67617" s="1" t="s">
        <v>60</v>
      </c>
    </row>
    <row r="67618" spans="1:3" x14ac:dyDescent="0.2">
      <c r="A67618" s="1">
        <v>67616</v>
      </c>
      <c r="B67618" s="1" t="s">
        <v>67488</v>
      </c>
      <c r="C67618" s="1" t="s">
        <v>5</v>
      </c>
    </row>
    <row r="67619" spans="1:3" x14ac:dyDescent="0.2">
      <c r="A67619" s="1">
        <v>67617</v>
      </c>
      <c r="B67619" s="1" t="s">
        <v>67489</v>
      </c>
      <c r="C67619" s="1" t="s">
        <v>60</v>
      </c>
    </row>
    <row r="67620" spans="1:3" x14ac:dyDescent="0.2">
      <c r="A67620" s="1">
        <v>67618</v>
      </c>
      <c r="B67620" s="1" t="s">
        <v>67490</v>
      </c>
      <c r="C67620" s="1" t="s">
        <v>60</v>
      </c>
    </row>
    <row r="67621" spans="1:3" x14ac:dyDescent="0.2">
      <c r="A67621" s="1">
        <v>67619</v>
      </c>
      <c r="B67621" s="1" t="s">
        <v>67491</v>
      </c>
      <c r="C67621" s="1" t="s">
        <v>60</v>
      </c>
    </row>
    <row r="67622" spans="1:3" x14ac:dyDescent="0.2">
      <c r="A67622" s="1">
        <v>67620</v>
      </c>
      <c r="B67622" s="1" t="s">
        <v>67492</v>
      </c>
      <c r="C67622" s="1" t="s">
        <v>60</v>
      </c>
    </row>
    <row r="67623" spans="1:3" x14ac:dyDescent="0.2">
      <c r="A67623" s="1">
        <v>67621</v>
      </c>
      <c r="B67623" s="1" t="s">
        <v>67493</v>
      </c>
      <c r="C67623" s="1" t="s">
        <v>60</v>
      </c>
    </row>
    <row r="67624" spans="1:3" x14ac:dyDescent="0.2">
      <c r="A67624" s="1">
        <v>67622</v>
      </c>
      <c r="B67624" s="1" t="s">
        <v>67494</v>
      </c>
      <c r="C67624" s="1" t="s">
        <v>60</v>
      </c>
    </row>
    <row r="67625" spans="1:3" x14ac:dyDescent="0.2">
      <c r="A67625" s="1">
        <v>67623</v>
      </c>
      <c r="B67625" s="1" t="s">
        <v>67495</v>
      </c>
      <c r="C67625" s="1" t="s">
        <v>60</v>
      </c>
    </row>
    <row r="67626" spans="1:3" x14ac:dyDescent="0.2">
      <c r="A67626" s="1">
        <v>67624</v>
      </c>
      <c r="B67626" s="1" t="s">
        <v>67496</v>
      </c>
      <c r="C67626" s="1" t="s">
        <v>60</v>
      </c>
    </row>
    <row r="67627" spans="1:3" x14ac:dyDescent="0.2">
      <c r="A67627" s="1">
        <v>67625</v>
      </c>
      <c r="B67627" s="1" t="s">
        <v>67497</v>
      </c>
      <c r="C67627" s="1" t="s">
        <v>60</v>
      </c>
    </row>
    <row r="67628" spans="1:3" x14ac:dyDescent="0.2">
      <c r="A67628" s="1">
        <v>67626</v>
      </c>
      <c r="B67628" s="1" t="s">
        <v>67498</v>
      </c>
      <c r="C67628" s="1" t="s">
        <v>60</v>
      </c>
    </row>
    <row r="67629" spans="1:3" x14ac:dyDescent="0.2">
      <c r="A67629" s="1">
        <v>67627</v>
      </c>
      <c r="B67629" s="1" t="s">
        <v>67499</v>
      </c>
      <c r="C67629" s="1" t="s">
        <v>60</v>
      </c>
    </row>
    <row r="67630" spans="1:3" x14ac:dyDescent="0.2">
      <c r="A67630" s="1">
        <v>67628</v>
      </c>
      <c r="B67630" s="1" t="s">
        <v>67500</v>
      </c>
      <c r="C67630" s="1" t="s">
        <v>60</v>
      </c>
    </row>
    <row r="67631" spans="1:3" x14ac:dyDescent="0.2">
      <c r="A67631" s="1">
        <v>67629</v>
      </c>
      <c r="B67631" s="1" t="s">
        <v>67501</v>
      </c>
      <c r="C67631" s="1" t="s">
        <v>60</v>
      </c>
    </row>
    <row r="67632" spans="1:3" x14ac:dyDescent="0.2">
      <c r="A67632" s="1">
        <v>67630</v>
      </c>
      <c r="B67632" s="1" t="s">
        <v>67502</v>
      </c>
      <c r="C67632" s="1" t="s">
        <v>60</v>
      </c>
    </row>
    <row r="67633" spans="1:3" x14ac:dyDescent="0.2">
      <c r="A67633" s="1">
        <v>67631</v>
      </c>
      <c r="B67633" s="1" t="s">
        <v>67503</v>
      </c>
      <c r="C67633" s="1" t="s">
        <v>60</v>
      </c>
    </row>
    <row r="67634" spans="1:3" x14ac:dyDescent="0.2">
      <c r="A67634" s="1">
        <v>67632</v>
      </c>
      <c r="B67634" s="1" t="s">
        <v>67504</v>
      </c>
      <c r="C67634" s="1" t="s">
        <v>60</v>
      </c>
    </row>
    <row r="67635" spans="1:3" x14ac:dyDescent="0.2">
      <c r="A67635" s="1">
        <v>67633</v>
      </c>
      <c r="B67635" s="1" t="s">
        <v>67505</v>
      </c>
      <c r="C67635" s="1" t="s">
        <v>60</v>
      </c>
    </row>
    <row r="67636" spans="1:3" x14ac:dyDescent="0.2">
      <c r="A67636" s="1">
        <v>67634</v>
      </c>
      <c r="B67636" s="1" t="s">
        <v>67506</v>
      </c>
      <c r="C67636" s="1" t="s">
        <v>60</v>
      </c>
    </row>
    <row r="67637" spans="1:3" x14ac:dyDescent="0.2">
      <c r="A67637" s="1">
        <v>67635</v>
      </c>
      <c r="B67637" s="1" t="s">
        <v>67507</v>
      </c>
      <c r="C67637" s="1" t="s">
        <v>60</v>
      </c>
    </row>
    <row r="67638" spans="1:3" x14ac:dyDescent="0.2">
      <c r="A67638" s="1">
        <v>67636</v>
      </c>
      <c r="B67638" s="1" t="s">
        <v>67508</v>
      </c>
      <c r="C67638" s="1" t="s">
        <v>60</v>
      </c>
    </row>
    <row r="67639" spans="1:3" x14ac:dyDescent="0.2">
      <c r="A67639" s="1">
        <v>67637</v>
      </c>
      <c r="B67639" s="1" t="s">
        <v>67509</v>
      </c>
      <c r="C67639" s="1" t="s">
        <v>60</v>
      </c>
    </row>
    <row r="67640" spans="1:3" x14ac:dyDescent="0.2">
      <c r="A67640" s="1">
        <v>67638</v>
      </c>
      <c r="B67640" s="1" t="s">
        <v>67510</v>
      </c>
      <c r="C67640" s="1" t="s">
        <v>60</v>
      </c>
    </row>
    <row r="67641" spans="1:3" x14ac:dyDescent="0.2">
      <c r="A67641" s="1">
        <v>67639</v>
      </c>
      <c r="B67641" s="1" t="s">
        <v>67511</v>
      </c>
      <c r="C67641" s="1" t="s">
        <v>60</v>
      </c>
    </row>
    <row r="67642" spans="1:3" x14ac:dyDescent="0.2">
      <c r="A67642" s="1">
        <v>67640</v>
      </c>
      <c r="B67642" s="1" t="s">
        <v>67512</v>
      </c>
      <c r="C67642" s="1" t="s">
        <v>60</v>
      </c>
    </row>
    <row r="67643" spans="1:3" x14ac:dyDescent="0.2">
      <c r="A67643" s="1">
        <v>67641</v>
      </c>
      <c r="B67643" s="1" t="s">
        <v>67513</v>
      </c>
      <c r="C67643" s="1" t="s">
        <v>60</v>
      </c>
    </row>
    <row r="67644" spans="1:3" x14ac:dyDescent="0.2">
      <c r="A67644" s="1">
        <v>67642</v>
      </c>
      <c r="B67644" s="1" t="s">
        <v>67514</v>
      </c>
      <c r="C67644" s="1" t="s">
        <v>60</v>
      </c>
    </row>
    <row r="67645" spans="1:3" x14ac:dyDescent="0.2">
      <c r="A67645" s="1">
        <v>67643</v>
      </c>
      <c r="B67645" s="1" t="s">
        <v>67515</v>
      </c>
      <c r="C67645" s="1" t="s">
        <v>60</v>
      </c>
    </row>
    <row r="67646" spans="1:3" x14ac:dyDescent="0.2">
      <c r="A67646" s="1">
        <v>67644</v>
      </c>
      <c r="B67646" s="1" t="s">
        <v>67516</v>
      </c>
      <c r="C67646" s="1" t="s">
        <v>60</v>
      </c>
    </row>
    <row r="67647" spans="1:3" x14ac:dyDescent="0.2">
      <c r="A67647" s="1">
        <v>67645</v>
      </c>
      <c r="B67647" s="1" t="s">
        <v>67517</v>
      </c>
      <c r="C67647" s="1" t="s">
        <v>60</v>
      </c>
    </row>
    <row r="67648" spans="1:3" x14ac:dyDescent="0.2">
      <c r="A67648" s="1">
        <v>67646</v>
      </c>
      <c r="B67648" s="1" t="s">
        <v>67518</v>
      </c>
      <c r="C67648" s="1" t="s">
        <v>60</v>
      </c>
    </row>
    <row r="67649" spans="1:3" x14ac:dyDescent="0.2">
      <c r="A67649" s="1">
        <v>67647</v>
      </c>
      <c r="B67649" s="1" t="s">
        <v>67519</v>
      </c>
      <c r="C67649" s="1" t="s">
        <v>60</v>
      </c>
    </row>
    <row r="67650" spans="1:3" x14ac:dyDescent="0.2">
      <c r="A67650" s="1">
        <v>67648</v>
      </c>
      <c r="B67650" s="1" t="s">
        <v>67520</v>
      </c>
      <c r="C67650" s="1" t="s">
        <v>60</v>
      </c>
    </row>
    <row r="67651" spans="1:3" x14ac:dyDescent="0.2">
      <c r="A67651" s="1">
        <v>67649</v>
      </c>
      <c r="B67651" s="1" t="s">
        <v>67521</v>
      </c>
      <c r="C67651" s="1" t="s">
        <v>60</v>
      </c>
    </row>
    <row r="67652" spans="1:3" x14ac:dyDescent="0.2">
      <c r="A67652" s="1">
        <v>67650</v>
      </c>
      <c r="B67652" s="1" t="s">
        <v>67522</v>
      </c>
      <c r="C67652" s="1" t="s">
        <v>60</v>
      </c>
    </row>
    <row r="67653" spans="1:3" x14ac:dyDescent="0.2">
      <c r="A67653" s="1">
        <v>67651</v>
      </c>
      <c r="B67653" s="1" t="s">
        <v>67523</v>
      </c>
      <c r="C67653" s="1" t="s">
        <v>60</v>
      </c>
    </row>
    <row r="67654" spans="1:3" x14ac:dyDescent="0.2">
      <c r="A67654" s="1">
        <v>67652</v>
      </c>
      <c r="B67654" s="1" t="s">
        <v>67524</v>
      </c>
      <c r="C67654" s="1" t="s">
        <v>60</v>
      </c>
    </row>
    <row r="67655" spans="1:3" x14ac:dyDescent="0.2">
      <c r="A67655" s="1">
        <v>67653</v>
      </c>
      <c r="B67655" s="1" t="s">
        <v>67525</v>
      </c>
      <c r="C67655" s="1" t="s">
        <v>60</v>
      </c>
    </row>
    <row r="67656" spans="1:3" x14ac:dyDescent="0.2">
      <c r="A67656" s="1">
        <v>67654</v>
      </c>
      <c r="B67656" s="1" t="s">
        <v>67526</v>
      </c>
      <c r="C67656" s="1" t="s">
        <v>60</v>
      </c>
    </row>
    <row r="67657" spans="1:3" x14ac:dyDescent="0.2">
      <c r="A67657" s="1">
        <v>67655</v>
      </c>
      <c r="B67657" s="1" t="s">
        <v>67527</v>
      </c>
      <c r="C67657" s="1" t="s">
        <v>60</v>
      </c>
    </row>
    <row r="67658" spans="1:3" x14ac:dyDescent="0.2">
      <c r="A67658" s="1">
        <v>67656</v>
      </c>
      <c r="B67658" s="1" t="s">
        <v>67528</v>
      </c>
      <c r="C67658" s="1" t="s">
        <v>60</v>
      </c>
    </row>
    <row r="67659" spans="1:3" x14ac:dyDescent="0.2">
      <c r="A67659" s="1">
        <v>67657</v>
      </c>
      <c r="B67659" s="1" t="s">
        <v>67529</v>
      </c>
      <c r="C67659" s="1" t="s">
        <v>60</v>
      </c>
    </row>
    <row r="67660" spans="1:3" x14ac:dyDescent="0.2">
      <c r="A67660" s="1">
        <v>67658</v>
      </c>
      <c r="B67660" s="1" t="s">
        <v>67530</v>
      </c>
      <c r="C67660" s="1" t="s">
        <v>60</v>
      </c>
    </row>
    <row r="67661" spans="1:3" x14ac:dyDescent="0.2">
      <c r="A67661" s="1">
        <v>67659</v>
      </c>
      <c r="B67661" s="1" t="s">
        <v>67531</v>
      </c>
      <c r="C67661" s="1" t="s">
        <v>60</v>
      </c>
    </row>
    <row r="67662" spans="1:3" x14ac:dyDescent="0.2">
      <c r="A67662" s="1">
        <v>67660</v>
      </c>
      <c r="B67662" s="1" t="s">
        <v>67532</v>
      </c>
      <c r="C67662" s="1" t="s">
        <v>60</v>
      </c>
    </row>
    <row r="67663" spans="1:3" x14ac:dyDescent="0.2">
      <c r="A67663" s="1">
        <v>67661</v>
      </c>
      <c r="B67663" s="1" t="s">
        <v>67533</v>
      </c>
      <c r="C67663" s="1" t="s">
        <v>60</v>
      </c>
    </row>
    <row r="67664" spans="1:3" x14ac:dyDescent="0.2">
      <c r="A67664" s="1">
        <v>67662</v>
      </c>
      <c r="B67664" s="1" t="s">
        <v>67534</v>
      </c>
      <c r="C67664" s="1" t="s">
        <v>60</v>
      </c>
    </row>
    <row r="67665" spans="1:4" x14ac:dyDescent="0.2">
      <c r="A67665" s="1">
        <v>67663</v>
      </c>
      <c r="B67665" s="1" t="s">
        <v>67535</v>
      </c>
      <c r="C67665" s="1" t="s">
        <v>60</v>
      </c>
    </row>
    <row r="67666" spans="1:4" x14ac:dyDescent="0.2">
      <c r="A67666" s="1">
        <v>67664</v>
      </c>
      <c r="B67666" s="1" t="s">
        <v>67536</v>
      </c>
      <c r="C67666" s="1" t="s">
        <v>60</v>
      </c>
    </row>
    <row r="67667" spans="1:4" x14ac:dyDescent="0.2">
      <c r="A67667" s="1">
        <v>67665</v>
      </c>
      <c r="B67667" s="1" t="s">
        <v>67537</v>
      </c>
      <c r="C67667" s="1" t="s">
        <v>60</v>
      </c>
    </row>
    <row r="67668" spans="1:4" x14ac:dyDescent="0.2">
      <c r="A67668" s="1">
        <v>67666</v>
      </c>
      <c r="B67668" s="1" t="s">
        <v>67538</v>
      </c>
      <c r="C67668" s="1" t="s">
        <v>60</v>
      </c>
    </row>
    <row r="67669" spans="1:4" x14ac:dyDescent="0.2">
      <c r="A67669" s="1">
        <v>67667</v>
      </c>
      <c r="B67669" s="1" t="s">
        <v>67539</v>
      </c>
      <c r="C67669" s="1" t="s">
        <v>60</v>
      </c>
    </row>
    <row r="67670" spans="1:4" x14ac:dyDescent="0.2">
      <c r="A67670" s="1">
        <v>67668</v>
      </c>
      <c r="B67670" s="1" t="s">
        <v>67540</v>
      </c>
      <c r="C67670" s="1" t="s">
        <v>60</v>
      </c>
    </row>
    <row r="67671" spans="1:4" x14ac:dyDescent="0.2">
      <c r="A67671" s="1">
        <v>67669</v>
      </c>
      <c r="B67671" s="1" t="s">
        <v>67541</v>
      </c>
      <c r="C67671" s="1" t="s">
        <v>60</v>
      </c>
    </row>
    <row r="67672" spans="1:4" x14ac:dyDescent="0.2">
      <c r="A67672" s="1">
        <v>67670</v>
      </c>
      <c r="B67672" s="1" t="s">
        <v>67542</v>
      </c>
      <c r="C67672" s="1" t="s">
        <v>60</v>
      </c>
    </row>
    <row r="67673" spans="1:4" x14ac:dyDescent="0.2">
      <c r="A67673" s="1">
        <v>67671</v>
      </c>
      <c r="B67673" s="1" t="s">
        <v>67543</v>
      </c>
      <c r="C67673" s="1" t="s">
        <v>60</v>
      </c>
    </row>
    <row r="67674" spans="1:4" x14ac:dyDescent="0.2">
      <c r="A67674" s="1">
        <v>67672</v>
      </c>
      <c r="B67674" s="1" t="s">
        <v>67544</v>
      </c>
      <c r="C67674" s="1" t="s">
        <v>60</v>
      </c>
    </row>
    <row r="67675" spans="1:4" x14ac:dyDescent="0.2">
      <c r="A67675" s="1">
        <v>67673</v>
      </c>
      <c r="B67675" s="1" t="s">
        <v>67545</v>
      </c>
      <c r="C67675" s="1" t="s">
        <v>60</v>
      </c>
      <c r="D67675" s="1" t="s">
        <v>61</v>
      </c>
    </row>
    <row r="67676" spans="1:4" x14ac:dyDescent="0.2">
      <c r="A67676" s="1">
        <v>67674</v>
      </c>
      <c r="B67676" s="1" t="s">
        <v>67546</v>
      </c>
      <c r="C67676" s="1" t="s">
        <v>60</v>
      </c>
    </row>
    <row r="67677" spans="1:4" x14ac:dyDescent="0.2">
      <c r="A67677" s="1">
        <v>67675</v>
      </c>
      <c r="B67677" s="1" t="s">
        <v>67547</v>
      </c>
      <c r="C67677" s="1" t="s">
        <v>60</v>
      </c>
    </row>
    <row r="67678" spans="1:4" x14ac:dyDescent="0.2">
      <c r="A67678" s="1">
        <v>67676</v>
      </c>
      <c r="B67678" s="1" t="s">
        <v>67548</v>
      </c>
      <c r="C67678" s="1" t="s">
        <v>60</v>
      </c>
    </row>
    <row r="67679" spans="1:4" x14ac:dyDescent="0.2">
      <c r="A67679" s="1">
        <v>67677</v>
      </c>
      <c r="B67679" s="1" t="s">
        <v>67549</v>
      </c>
      <c r="C67679" s="1" t="s">
        <v>60</v>
      </c>
    </row>
    <row r="67680" spans="1:4" x14ac:dyDescent="0.2">
      <c r="A67680" s="1">
        <v>67678</v>
      </c>
      <c r="B67680" s="1" t="s">
        <v>67550</v>
      </c>
      <c r="C67680" s="1" t="s">
        <v>60</v>
      </c>
    </row>
    <row r="67681" spans="1:4" x14ac:dyDescent="0.2">
      <c r="A67681" s="1">
        <v>67679</v>
      </c>
      <c r="B67681" s="1" t="s">
        <v>67551</v>
      </c>
      <c r="C67681" s="1" t="s">
        <v>60</v>
      </c>
    </row>
    <row r="67682" spans="1:4" x14ac:dyDescent="0.2">
      <c r="A67682" s="1">
        <v>67680</v>
      </c>
      <c r="B67682" s="1" t="s">
        <v>67552</v>
      </c>
      <c r="C67682" s="1" t="s">
        <v>60</v>
      </c>
    </row>
    <row r="67683" spans="1:4" x14ac:dyDescent="0.2">
      <c r="A67683" s="1">
        <v>67681</v>
      </c>
      <c r="B67683" s="1" t="s">
        <v>67553</v>
      </c>
      <c r="C67683" s="1" t="s">
        <v>60</v>
      </c>
    </row>
    <row r="67684" spans="1:4" x14ac:dyDescent="0.2">
      <c r="A67684" s="1">
        <v>67682</v>
      </c>
      <c r="B67684" s="1" t="s">
        <v>67554</v>
      </c>
      <c r="C67684" s="1" t="s">
        <v>60</v>
      </c>
    </row>
    <row r="67685" spans="1:4" x14ac:dyDescent="0.2">
      <c r="A67685" s="1">
        <v>67683</v>
      </c>
      <c r="B67685" s="1" t="s">
        <v>67555</v>
      </c>
      <c r="C67685" s="1" t="s">
        <v>60</v>
      </c>
    </row>
    <row r="67686" spans="1:4" x14ac:dyDescent="0.2">
      <c r="A67686" s="1">
        <v>67684</v>
      </c>
      <c r="B67686" s="1" t="s">
        <v>67556</v>
      </c>
      <c r="C67686" s="1" t="s">
        <v>60</v>
      </c>
    </row>
    <row r="67687" spans="1:4" x14ac:dyDescent="0.2">
      <c r="A67687" s="1">
        <v>67685</v>
      </c>
      <c r="B67687" s="1" t="s">
        <v>67557</v>
      </c>
      <c r="C67687" s="1" t="s">
        <v>60</v>
      </c>
    </row>
    <row r="67688" spans="1:4" x14ac:dyDescent="0.2">
      <c r="A67688" s="1">
        <v>67686</v>
      </c>
      <c r="B67688" s="1" t="s">
        <v>67558</v>
      </c>
      <c r="C67688" s="1" t="s">
        <v>60</v>
      </c>
    </row>
    <row r="67689" spans="1:4" x14ac:dyDescent="0.2">
      <c r="A67689" s="1">
        <v>67687</v>
      </c>
      <c r="B67689" s="1" t="s">
        <v>67559</v>
      </c>
      <c r="C67689" s="1" t="s">
        <v>60</v>
      </c>
    </row>
    <row r="67690" spans="1:4" x14ac:dyDescent="0.2">
      <c r="A67690" s="1">
        <v>67688</v>
      </c>
      <c r="B67690" s="1" t="s">
        <v>67560</v>
      </c>
      <c r="C67690" s="1" t="s">
        <v>60</v>
      </c>
      <c r="D67690" s="1" t="s">
        <v>61</v>
      </c>
    </row>
    <row r="67691" spans="1:4" x14ac:dyDescent="0.2">
      <c r="A67691" s="1">
        <v>67689</v>
      </c>
      <c r="B67691" s="1" t="s">
        <v>67561</v>
      </c>
      <c r="C67691" s="1" t="s">
        <v>60</v>
      </c>
    </row>
    <row r="67692" spans="1:4" x14ac:dyDescent="0.2">
      <c r="A67692" s="1">
        <v>67690</v>
      </c>
      <c r="B67692" s="1" t="s">
        <v>67562</v>
      </c>
      <c r="C67692" s="1" t="s">
        <v>60</v>
      </c>
    </row>
    <row r="67693" spans="1:4" x14ac:dyDescent="0.2">
      <c r="A67693" s="1">
        <v>67691</v>
      </c>
      <c r="B67693" s="1" t="s">
        <v>67563</v>
      </c>
      <c r="C67693" s="1" t="s">
        <v>60</v>
      </c>
    </row>
    <row r="67694" spans="1:4" x14ac:dyDescent="0.2">
      <c r="A67694" s="1">
        <v>67692</v>
      </c>
      <c r="B67694" s="1" t="s">
        <v>67564</v>
      </c>
      <c r="C67694" s="1" t="s">
        <v>60</v>
      </c>
    </row>
    <row r="67695" spans="1:4" x14ac:dyDescent="0.2">
      <c r="A67695" s="1">
        <v>67693</v>
      </c>
      <c r="B67695" s="1" t="s">
        <v>67565</v>
      </c>
      <c r="C67695" s="1" t="s">
        <v>60</v>
      </c>
    </row>
    <row r="67696" spans="1:4" x14ac:dyDescent="0.2">
      <c r="A67696" s="1">
        <v>67694</v>
      </c>
      <c r="B67696" s="1" t="s">
        <v>67566</v>
      </c>
      <c r="C67696" s="1" t="s">
        <v>60</v>
      </c>
    </row>
    <row r="67697" spans="1:4" x14ac:dyDescent="0.2">
      <c r="A67697" s="1">
        <v>67695</v>
      </c>
      <c r="B67697" s="1" t="s">
        <v>67567</v>
      </c>
      <c r="C67697" s="1" t="s">
        <v>60</v>
      </c>
    </row>
    <row r="67698" spans="1:4" x14ac:dyDescent="0.2">
      <c r="A67698" s="1">
        <v>67696</v>
      </c>
      <c r="B67698" s="1" t="s">
        <v>67568</v>
      </c>
      <c r="C67698" s="1" t="s">
        <v>60</v>
      </c>
    </row>
    <row r="67699" spans="1:4" x14ac:dyDescent="0.2">
      <c r="A67699" s="1">
        <v>67697</v>
      </c>
      <c r="B67699" s="1" t="s">
        <v>67569</v>
      </c>
      <c r="C67699" s="1" t="s">
        <v>60</v>
      </c>
    </row>
    <row r="67700" spans="1:4" x14ac:dyDescent="0.2">
      <c r="A67700" s="1">
        <v>67698</v>
      </c>
      <c r="B67700" s="1" t="s">
        <v>67570</v>
      </c>
      <c r="C67700" s="1" t="s">
        <v>60</v>
      </c>
    </row>
    <row r="67701" spans="1:4" x14ac:dyDescent="0.2">
      <c r="A67701" s="1">
        <v>67699</v>
      </c>
      <c r="B67701" s="1" t="s">
        <v>67571</v>
      </c>
      <c r="C67701" s="1" t="s">
        <v>60</v>
      </c>
    </row>
    <row r="67702" spans="1:4" x14ac:dyDescent="0.2">
      <c r="A67702" s="1">
        <v>67700</v>
      </c>
      <c r="B67702" s="1" t="s">
        <v>67572</v>
      </c>
      <c r="C67702" s="1" t="s">
        <v>60</v>
      </c>
    </row>
    <row r="67703" spans="1:4" x14ac:dyDescent="0.2">
      <c r="A67703" s="1">
        <v>67701</v>
      </c>
      <c r="B67703" s="1" t="s">
        <v>67573</v>
      </c>
      <c r="C67703" s="1" t="s">
        <v>60</v>
      </c>
      <c r="D67703" s="1" t="s">
        <v>61</v>
      </c>
    </row>
    <row r="67704" spans="1:4" x14ac:dyDescent="0.2">
      <c r="A67704" s="1">
        <v>67702</v>
      </c>
      <c r="B67704" s="1" t="s">
        <v>67574</v>
      </c>
      <c r="C67704" s="1" t="s">
        <v>60</v>
      </c>
    </row>
    <row r="67705" spans="1:4" x14ac:dyDescent="0.2">
      <c r="A67705" s="1">
        <v>67703</v>
      </c>
      <c r="B67705" s="1" t="s">
        <v>67575</v>
      </c>
      <c r="C67705" s="1" t="s">
        <v>60</v>
      </c>
      <c r="D67705" s="1" t="s">
        <v>61</v>
      </c>
    </row>
    <row r="67706" spans="1:4" x14ac:dyDescent="0.2">
      <c r="A67706" s="1">
        <v>67704</v>
      </c>
      <c r="B67706" s="1" t="s">
        <v>67576</v>
      </c>
      <c r="C67706" s="1" t="s">
        <v>60</v>
      </c>
    </row>
    <row r="67707" spans="1:4" x14ac:dyDescent="0.2">
      <c r="A67707" s="1">
        <v>67705</v>
      </c>
      <c r="B67707" s="1" t="s">
        <v>67577</v>
      </c>
      <c r="C67707" s="1" t="s">
        <v>60</v>
      </c>
    </row>
    <row r="67708" spans="1:4" x14ac:dyDescent="0.2">
      <c r="A67708" s="1">
        <v>67706</v>
      </c>
      <c r="B67708" s="1" t="s">
        <v>67578</v>
      </c>
      <c r="C67708" s="1" t="s">
        <v>60</v>
      </c>
    </row>
    <row r="67709" spans="1:4" x14ac:dyDescent="0.2">
      <c r="A67709" s="1">
        <v>67707</v>
      </c>
      <c r="B67709" s="1" t="s">
        <v>67579</v>
      </c>
      <c r="C67709" s="1" t="s">
        <v>60</v>
      </c>
    </row>
    <row r="67710" spans="1:4" x14ac:dyDescent="0.2">
      <c r="A67710" s="1">
        <v>67708</v>
      </c>
      <c r="B67710" s="1" t="s">
        <v>67580</v>
      </c>
      <c r="C67710" s="1" t="s">
        <v>60</v>
      </c>
    </row>
    <row r="67711" spans="1:4" x14ac:dyDescent="0.2">
      <c r="A67711" s="1">
        <v>67709</v>
      </c>
      <c r="B67711" s="1" t="s">
        <v>67581</v>
      </c>
      <c r="C67711" s="1" t="s">
        <v>60</v>
      </c>
    </row>
    <row r="67712" spans="1:4" x14ac:dyDescent="0.2">
      <c r="A67712" s="1">
        <v>67710</v>
      </c>
      <c r="B67712" s="1" t="s">
        <v>67582</v>
      </c>
      <c r="C67712" s="1" t="s">
        <v>60</v>
      </c>
    </row>
    <row r="67713" spans="1:3" x14ac:dyDescent="0.2">
      <c r="A67713" s="1">
        <v>67711</v>
      </c>
      <c r="B67713" s="1" t="s">
        <v>67583</v>
      </c>
      <c r="C67713" s="1" t="s">
        <v>60</v>
      </c>
    </row>
    <row r="67714" spans="1:3" x14ac:dyDescent="0.2">
      <c r="A67714" s="1">
        <v>67712</v>
      </c>
      <c r="B67714" s="1" t="s">
        <v>67584</v>
      </c>
      <c r="C67714" s="1" t="s">
        <v>5</v>
      </c>
    </row>
    <row r="67715" spans="1:3" x14ac:dyDescent="0.2">
      <c r="A67715" s="1">
        <v>67713</v>
      </c>
      <c r="B67715" s="1" t="s">
        <v>67585</v>
      </c>
      <c r="C67715" s="1" t="s">
        <v>60</v>
      </c>
    </row>
    <row r="67716" spans="1:3" x14ac:dyDescent="0.2">
      <c r="A67716" s="1">
        <v>67714</v>
      </c>
      <c r="B67716" s="1" t="s">
        <v>67586</v>
      </c>
      <c r="C67716" s="1" t="s">
        <v>60</v>
      </c>
    </row>
    <row r="67717" spans="1:3" x14ac:dyDescent="0.2">
      <c r="A67717" s="1">
        <v>67715</v>
      </c>
      <c r="B67717" s="1" t="s">
        <v>67587</v>
      </c>
      <c r="C67717" s="1" t="s">
        <v>60</v>
      </c>
    </row>
    <row r="67718" spans="1:3" x14ac:dyDescent="0.2">
      <c r="A67718" s="1">
        <v>67716</v>
      </c>
      <c r="B67718" s="1" t="s">
        <v>67588</v>
      </c>
      <c r="C67718" s="1" t="s">
        <v>60</v>
      </c>
    </row>
    <row r="67719" spans="1:3" x14ac:dyDescent="0.2">
      <c r="A67719" s="1">
        <v>67717</v>
      </c>
      <c r="B67719" s="1" t="s">
        <v>67589</v>
      </c>
      <c r="C67719" s="1" t="s">
        <v>60</v>
      </c>
    </row>
    <row r="67720" spans="1:3" x14ac:dyDescent="0.2">
      <c r="A67720" s="1">
        <v>67718</v>
      </c>
      <c r="B67720" s="1" t="s">
        <v>67590</v>
      </c>
      <c r="C67720" s="1" t="s">
        <v>60</v>
      </c>
    </row>
    <row r="67721" spans="1:3" x14ac:dyDescent="0.2">
      <c r="A67721" s="1">
        <v>67719</v>
      </c>
      <c r="B67721" s="1" t="s">
        <v>67591</v>
      </c>
      <c r="C67721" s="1" t="s">
        <v>60</v>
      </c>
    </row>
    <row r="67722" spans="1:3" x14ac:dyDescent="0.2">
      <c r="A67722" s="1">
        <v>67720</v>
      </c>
      <c r="B67722" s="1" t="s">
        <v>67592</v>
      </c>
      <c r="C67722" s="1" t="s">
        <v>60</v>
      </c>
    </row>
    <row r="67723" spans="1:3" x14ac:dyDescent="0.2">
      <c r="A67723" s="1">
        <v>67721</v>
      </c>
      <c r="B67723" s="1" t="s">
        <v>67593</v>
      </c>
      <c r="C67723" s="1" t="s">
        <v>60</v>
      </c>
    </row>
    <row r="67724" spans="1:3" x14ac:dyDescent="0.2">
      <c r="A67724" s="1">
        <v>67722</v>
      </c>
      <c r="B67724" s="1" t="s">
        <v>67594</v>
      </c>
      <c r="C67724" s="1" t="s">
        <v>60</v>
      </c>
    </row>
    <row r="67725" spans="1:3" x14ac:dyDescent="0.2">
      <c r="A67725" s="1">
        <v>67723</v>
      </c>
      <c r="B67725" s="1" t="s">
        <v>67595</v>
      </c>
      <c r="C67725" s="1" t="s">
        <v>60</v>
      </c>
    </row>
    <row r="67726" spans="1:3" x14ac:dyDescent="0.2">
      <c r="A67726" s="1">
        <v>67724</v>
      </c>
      <c r="B67726" s="1" t="s">
        <v>67596</v>
      </c>
      <c r="C67726" s="1" t="s">
        <v>60</v>
      </c>
    </row>
    <row r="67727" spans="1:3" x14ac:dyDescent="0.2">
      <c r="A67727" s="1">
        <v>67725</v>
      </c>
      <c r="B67727" s="1" t="s">
        <v>67597</v>
      </c>
      <c r="C67727" s="1" t="s">
        <v>60</v>
      </c>
    </row>
    <row r="67728" spans="1:3" x14ac:dyDescent="0.2">
      <c r="A67728" s="1">
        <v>67726</v>
      </c>
      <c r="B67728" s="1" t="s">
        <v>67598</v>
      </c>
      <c r="C67728" s="1" t="s">
        <v>60</v>
      </c>
    </row>
    <row r="67729" spans="1:3" x14ac:dyDescent="0.2">
      <c r="A67729" s="1">
        <v>67727</v>
      </c>
      <c r="B67729" s="1" t="s">
        <v>67599</v>
      </c>
      <c r="C67729" s="1" t="s">
        <v>60</v>
      </c>
    </row>
    <row r="67730" spans="1:3" x14ac:dyDescent="0.2">
      <c r="A67730" s="1">
        <v>67728</v>
      </c>
      <c r="B67730" s="1" t="s">
        <v>67600</v>
      </c>
      <c r="C67730" s="1" t="s">
        <v>60</v>
      </c>
    </row>
    <row r="67731" spans="1:3" x14ac:dyDescent="0.2">
      <c r="A67731" s="1">
        <v>67729</v>
      </c>
      <c r="B67731" s="1" t="s">
        <v>67601</v>
      </c>
      <c r="C67731" s="1" t="s">
        <v>60</v>
      </c>
    </row>
    <row r="67732" spans="1:3" x14ac:dyDescent="0.2">
      <c r="A67732" s="1">
        <v>67730</v>
      </c>
      <c r="B67732" s="1" t="s">
        <v>67602</v>
      </c>
      <c r="C67732" s="1" t="s">
        <v>60</v>
      </c>
    </row>
    <row r="67733" spans="1:3" x14ac:dyDescent="0.2">
      <c r="A67733" s="1">
        <v>67731</v>
      </c>
      <c r="B67733" s="1" t="s">
        <v>67603</v>
      </c>
      <c r="C67733" s="1" t="s">
        <v>60</v>
      </c>
    </row>
    <row r="67734" spans="1:3" x14ac:dyDescent="0.2">
      <c r="A67734" s="1">
        <v>67732</v>
      </c>
      <c r="B67734" s="1" t="s">
        <v>67604</v>
      </c>
      <c r="C67734" s="1" t="s">
        <v>60</v>
      </c>
    </row>
    <row r="67735" spans="1:3" x14ac:dyDescent="0.2">
      <c r="A67735" s="1">
        <v>67733</v>
      </c>
      <c r="B67735" s="1" t="s">
        <v>67605</v>
      </c>
      <c r="C67735" s="1" t="s">
        <v>5</v>
      </c>
    </row>
    <row r="67736" spans="1:3" x14ac:dyDescent="0.2">
      <c r="A67736" s="1">
        <v>67734</v>
      </c>
      <c r="B67736" s="1" t="s">
        <v>67606</v>
      </c>
      <c r="C67736" s="1" t="s">
        <v>60</v>
      </c>
    </row>
    <row r="67737" spans="1:3" x14ac:dyDescent="0.2">
      <c r="A67737" s="1">
        <v>67735</v>
      </c>
      <c r="B67737" s="1" t="s">
        <v>67607</v>
      </c>
      <c r="C67737" s="1" t="s">
        <v>60</v>
      </c>
    </row>
    <row r="67738" spans="1:3" x14ac:dyDescent="0.2">
      <c r="A67738" s="1">
        <v>67736</v>
      </c>
      <c r="B67738" s="1" t="s">
        <v>67608</v>
      </c>
      <c r="C67738" s="1" t="s">
        <v>60</v>
      </c>
    </row>
    <row r="67739" spans="1:3" x14ac:dyDescent="0.2">
      <c r="A67739" s="1">
        <v>67737</v>
      </c>
      <c r="B67739" s="1" t="s">
        <v>67609</v>
      </c>
      <c r="C67739" s="1" t="s">
        <v>60</v>
      </c>
    </row>
    <row r="67740" spans="1:3" x14ac:dyDescent="0.2">
      <c r="A67740" s="1">
        <v>67738</v>
      </c>
      <c r="B67740" s="1" t="s">
        <v>67610</v>
      </c>
      <c r="C67740" s="1" t="s">
        <v>60</v>
      </c>
    </row>
    <row r="67741" spans="1:3" x14ac:dyDescent="0.2">
      <c r="A67741" s="1">
        <v>67739</v>
      </c>
      <c r="B67741" s="1" t="s">
        <v>67611</v>
      </c>
      <c r="C67741" s="1" t="s">
        <v>60</v>
      </c>
    </row>
    <row r="67742" spans="1:3" x14ac:dyDescent="0.2">
      <c r="A67742" s="1">
        <v>67740</v>
      </c>
      <c r="B67742" s="1" t="s">
        <v>67612</v>
      </c>
      <c r="C67742" s="1" t="s">
        <v>60</v>
      </c>
    </row>
    <row r="67743" spans="1:3" x14ac:dyDescent="0.2">
      <c r="A67743" s="1">
        <v>67741</v>
      </c>
      <c r="B67743" s="1" t="s">
        <v>67613</v>
      </c>
      <c r="C67743" s="1" t="s">
        <v>60</v>
      </c>
    </row>
    <row r="67744" spans="1:3" x14ac:dyDescent="0.2">
      <c r="A67744" s="1">
        <v>67742</v>
      </c>
      <c r="B67744" s="1" t="s">
        <v>67614</v>
      </c>
      <c r="C67744" s="1" t="s">
        <v>60</v>
      </c>
    </row>
    <row r="67745" spans="1:3" x14ac:dyDescent="0.2">
      <c r="A67745" s="1">
        <v>67743</v>
      </c>
      <c r="B67745" s="1" t="s">
        <v>67615</v>
      </c>
      <c r="C67745" s="1" t="s">
        <v>60</v>
      </c>
    </row>
    <row r="67746" spans="1:3" x14ac:dyDescent="0.2">
      <c r="A67746" s="1">
        <v>67744</v>
      </c>
      <c r="B67746" s="1" t="s">
        <v>67616</v>
      </c>
      <c r="C67746" s="1" t="s">
        <v>60</v>
      </c>
    </row>
    <row r="67747" spans="1:3" x14ac:dyDescent="0.2">
      <c r="A67747" s="1">
        <v>67745</v>
      </c>
      <c r="B67747" s="1" t="s">
        <v>67617</v>
      </c>
      <c r="C67747" s="1" t="s">
        <v>60</v>
      </c>
    </row>
    <row r="67748" spans="1:3" x14ac:dyDescent="0.2">
      <c r="A67748" s="1">
        <v>67746</v>
      </c>
      <c r="B67748" s="1" t="s">
        <v>67618</v>
      </c>
      <c r="C67748" s="1" t="s">
        <v>60</v>
      </c>
    </row>
    <row r="67749" spans="1:3" x14ac:dyDescent="0.2">
      <c r="A67749" s="1">
        <v>67747</v>
      </c>
      <c r="B67749" s="1" t="s">
        <v>67619</v>
      </c>
      <c r="C67749" s="1" t="s">
        <v>60</v>
      </c>
    </row>
    <row r="67750" spans="1:3" x14ac:dyDescent="0.2">
      <c r="A67750" s="1">
        <v>67748</v>
      </c>
      <c r="B67750" s="1" t="s">
        <v>67620</v>
      </c>
      <c r="C67750" s="1" t="s">
        <v>60</v>
      </c>
    </row>
    <row r="67751" spans="1:3" x14ac:dyDescent="0.2">
      <c r="A67751" s="1">
        <v>67749</v>
      </c>
      <c r="B67751" s="1" t="s">
        <v>67621</v>
      </c>
      <c r="C67751" s="1" t="s">
        <v>60</v>
      </c>
    </row>
    <row r="67752" spans="1:3" x14ac:dyDescent="0.2">
      <c r="A67752" s="1">
        <v>67750</v>
      </c>
      <c r="B67752" s="1" t="s">
        <v>67622</v>
      </c>
      <c r="C67752" s="1" t="s">
        <v>60</v>
      </c>
    </row>
    <row r="67753" spans="1:3" x14ac:dyDescent="0.2">
      <c r="A67753" s="1">
        <v>67751</v>
      </c>
      <c r="B67753" s="1" t="s">
        <v>67623</v>
      </c>
      <c r="C67753" s="1" t="s">
        <v>60</v>
      </c>
    </row>
    <row r="67754" spans="1:3" x14ac:dyDescent="0.2">
      <c r="A67754" s="1">
        <v>67752</v>
      </c>
      <c r="B67754" s="1" t="s">
        <v>67624</v>
      </c>
      <c r="C67754" s="1" t="s">
        <v>60</v>
      </c>
    </row>
    <row r="67755" spans="1:3" x14ac:dyDescent="0.2">
      <c r="A67755" s="1">
        <v>67753</v>
      </c>
      <c r="B67755" s="1" t="s">
        <v>67625</v>
      </c>
      <c r="C67755" s="1" t="s">
        <v>60</v>
      </c>
    </row>
    <row r="67756" spans="1:3" x14ac:dyDescent="0.2">
      <c r="A67756" s="1">
        <v>67754</v>
      </c>
      <c r="B67756" s="1" t="s">
        <v>67626</v>
      </c>
      <c r="C67756" s="1" t="s">
        <v>60</v>
      </c>
    </row>
    <row r="67757" spans="1:3" x14ac:dyDescent="0.2">
      <c r="A67757" s="1">
        <v>67755</v>
      </c>
      <c r="B67757" s="1" t="s">
        <v>67627</v>
      </c>
      <c r="C67757" s="1" t="s">
        <v>60</v>
      </c>
    </row>
    <row r="67758" spans="1:3" x14ac:dyDescent="0.2">
      <c r="A67758" s="1">
        <v>67756</v>
      </c>
      <c r="B67758" s="1" t="s">
        <v>67628</v>
      </c>
      <c r="C67758" s="1" t="s">
        <v>60</v>
      </c>
    </row>
    <row r="67759" spans="1:3" x14ac:dyDescent="0.2">
      <c r="A67759" s="1">
        <v>67757</v>
      </c>
      <c r="B67759" s="1" t="s">
        <v>67629</v>
      </c>
      <c r="C67759" s="1" t="s">
        <v>60</v>
      </c>
    </row>
    <row r="67760" spans="1:3" x14ac:dyDescent="0.2">
      <c r="A67760" s="1">
        <v>67758</v>
      </c>
      <c r="B67760" s="1" t="s">
        <v>67630</v>
      </c>
      <c r="C67760" s="1" t="s">
        <v>60</v>
      </c>
    </row>
    <row r="67761" spans="1:4" x14ac:dyDescent="0.2">
      <c r="A67761" s="1">
        <v>67759</v>
      </c>
      <c r="B67761" s="1" t="s">
        <v>67631</v>
      </c>
      <c r="C67761" s="1" t="s">
        <v>60</v>
      </c>
    </row>
    <row r="67762" spans="1:4" x14ac:dyDescent="0.2">
      <c r="A67762" s="1">
        <v>67760</v>
      </c>
      <c r="B67762" s="1" t="s">
        <v>67632</v>
      </c>
      <c r="C67762" s="1" t="s">
        <v>60</v>
      </c>
    </row>
    <row r="67763" spans="1:4" x14ac:dyDescent="0.2">
      <c r="A67763" s="1">
        <v>67761</v>
      </c>
      <c r="B67763" s="1" t="s">
        <v>67633</v>
      </c>
      <c r="C67763" s="1" t="s">
        <v>60</v>
      </c>
    </row>
    <row r="67764" spans="1:4" x14ac:dyDescent="0.2">
      <c r="A67764" s="1">
        <v>67762</v>
      </c>
      <c r="B67764" s="1" t="s">
        <v>67634</v>
      </c>
      <c r="C67764" s="1" t="s">
        <v>60</v>
      </c>
    </row>
    <row r="67765" spans="1:4" x14ac:dyDescent="0.2">
      <c r="A67765" s="1">
        <v>67763</v>
      </c>
      <c r="B67765" s="1" t="s">
        <v>67635</v>
      </c>
      <c r="C67765" s="1" t="s">
        <v>5</v>
      </c>
    </row>
    <row r="67766" spans="1:4" x14ac:dyDescent="0.2">
      <c r="A67766" s="1">
        <v>67764</v>
      </c>
      <c r="B67766" s="1" t="s">
        <v>67636</v>
      </c>
      <c r="C67766" s="1" t="s">
        <v>60</v>
      </c>
    </row>
    <row r="67767" spans="1:4" x14ac:dyDescent="0.2">
      <c r="A67767" s="1">
        <v>67765</v>
      </c>
      <c r="B67767" s="1" t="s">
        <v>67637</v>
      </c>
      <c r="C67767" s="1" t="s">
        <v>60</v>
      </c>
    </row>
    <row r="67768" spans="1:4" x14ac:dyDescent="0.2">
      <c r="A67768" s="1">
        <v>67766</v>
      </c>
      <c r="B67768" s="1" t="s">
        <v>67638</v>
      </c>
      <c r="C67768" s="1" t="s">
        <v>60</v>
      </c>
      <c r="D67768" s="1" t="s">
        <v>61</v>
      </c>
    </row>
    <row r="67769" spans="1:4" x14ac:dyDescent="0.2">
      <c r="A67769" s="1">
        <v>67767</v>
      </c>
      <c r="B67769" s="1" t="s">
        <v>67639</v>
      </c>
      <c r="C67769" s="1" t="s">
        <v>60</v>
      </c>
    </row>
    <row r="67770" spans="1:4" x14ac:dyDescent="0.2">
      <c r="A67770" s="1">
        <v>67768</v>
      </c>
      <c r="B67770" s="1" t="s">
        <v>67640</v>
      </c>
      <c r="C67770" s="1" t="s">
        <v>60</v>
      </c>
    </row>
    <row r="67771" spans="1:4" x14ac:dyDescent="0.2">
      <c r="A67771" s="1">
        <v>67769</v>
      </c>
      <c r="B67771" s="1" t="s">
        <v>67641</v>
      </c>
      <c r="C67771" s="1" t="s">
        <v>60</v>
      </c>
    </row>
    <row r="67772" spans="1:4" x14ac:dyDescent="0.2">
      <c r="A67772" s="1">
        <v>67770</v>
      </c>
      <c r="B67772" s="1" t="s">
        <v>67642</v>
      </c>
      <c r="C67772" s="1" t="s">
        <v>60</v>
      </c>
    </row>
    <row r="67773" spans="1:4" x14ac:dyDescent="0.2">
      <c r="A67773" s="1">
        <v>67771</v>
      </c>
      <c r="B67773" s="1" t="s">
        <v>67643</v>
      </c>
      <c r="C67773" s="1" t="s">
        <v>60</v>
      </c>
    </row>
    <row r="67774" spans="1:4" x14ac:dyDescent="0.2">
      <c r="A67774" s="1">
        <v>67772</v>
      </c>
      <c r="B67774" s="1" t="s">
        <v>67644</v>
      </c>
      <c r="C67774" s="1" t="s">
        <v>60</v>
      </c>
    </row>
    <row r="67775" spans="1:4" x14ac:dyDescent="0.2">
      <c r="A67775" s="1">
        <v>67773</v>
      </c>
      <c r="B67775" s="1" t="s">
        <v>67645</v>
      </c>
      <c r="C67775" s="1" t="s">
        <v>60</v>
      </c>
    </row>
    <row r="67776" spans="1:4" x14ac:dyDescent="0.2">
      <c r="A67776" s="1">
        <v>67774</v>
      </c>
      <c r="B67776" s="1" t="s">
        <v>67646</v>
      </c>
      <c r="C67776" s="1" t="s">
        <v>60</v>
      </c>
    </row>
    <row r="67777" spans="1:3" x14ac:dyDescent="0.2">
      <c r="A67777" s="1">
        <v>67775</v>
      </c>
      <c r="B67777" s="1" t="s">
        <v>67647</v>
      </c>
      <c r="C67777" s="1" t="s">
        <v>60</v>
      </c>
    </row>
    <row r="67778" spans="1:3" x14ac:dyDescent="0.2">
      <c r="A67778" s="1">
        <v>67776</v>
      </c>
      <c r="B67778" s="1" t="s">
        <v>67648</v>
      </c>
      <c r="C67778" s="1" t="s">
        <v>60</v>
      </c>
    </row>
    <row r="67779" spans="1:3" x14ac:dyDescent="0.2">
      <c r="A67779" s="1">
        <v>67777</v>
      </c>
      <c r="B67779" s="1" t="s">
        <v>67649</v>
      </c>
      <c r="C67779" s="1" t="s">
        <v>60</v>
      </c>
    </row>
    <row r="67780" spans="1:3" x14ac:dyDescent="0.2">
      <c r="A67780" s="1">
        <v>67778</v>
      </c>
      <c r="B67780" s="1" t="s">
        <v>67650</v>
      </c>
      <c r="C67780" s="1" t="s">
        <v>60</v>
      </c>
    </row>
    <row r="67781" spans="1:3" x14ac:dyDescent="0.2">
      <c r="A67781" s="1">
        <v>67779</v>
      </c>
      <c r="B67781" s="1" t="s">
        <v>67651</v>
      </c>
      <c r="C67781" s="1" t="s">
        <v>60</v>
      </c>
    </row>
    <row r="67782" spans="1:3" x14ac:dyDescent="0.2">
      <c r="A67782" s="1">
        <v>67780</v>
      </c>
      <c r="B67782" s="1" t="s">
        <v>67652</v>
      </c>
      <c r="C67782" s="1" t="s">
        <v>60</v>
      </c>
    </row>
    <row r="67783" spans="1:3" x14ac:dyDescent="0.2">
      <c r="A67783" s="1">
        <v>67781</v>
      </c>
      <c r="B67783" s="1" t="s">
        <v>67653</v>
      </c>
      <c r="C67783" s="1" t="s">
        <v>60</v>
      </c>
    </row>
    <row r="67784" spans="1:3" x14ac:dyDescent="0.2">
      <c r="A67784" s="1">
        <v>67782</v>
      </c>
      <c r="B67784" s="1" t="s">
        <v>67654</v>
      </c>
      <c r="C67784" s="1" t="s">
        <v>60</v>
      </c>
    </row>
    <row r="67785" spans="1:3" x14ac:dyDescent="0.2">
      <c r="A67785" s="1">
        <v>67783</v>
      </c>
      <c r="B67785" s="1" t="s">
        <v>67655</v>
      </c>
      <c r="C67785" s="1" t="s">
        <v>60</v>
      </c>
    </row>
    <row r="67786" spans="1:3" x14ac:dyDescent="0.2">
      <c r="A67786" s="1">
        <v>67784</v>
      </c>
      <c r="B67786" s="1" t="s">
        <v>67656</v>
      </c>
      <c r="C67786" s="1" t="s">
        <v>60</v>
      </c>
    </row>
    <row r="67787" spans="1:3" x14ac:dyDescent="0.2">
      <c r="A67787" s="1">
        <v>67785</v>
      </c>
      <c r="B67787" s="1" t="s">
        <v>67657</v>
      </c>
      <c r="C67787" s="1" t="s">
        <v>60</v>
      </c>
    </row>
    <row r="67788" spans="1:3" x14ac:dyDescent="0.2">
      <c r="A67788" s="1">
        <v>67786</v>
      </c>
      <c r="B67788" s="1" t="s">
        <v>67658</v>
      </c>
      <c r="C67788" s="1" t="s">
        <v>60</v>
      </c>
    </row>
    <row r="67789" spans="1:3" x14ac:dyDescent="0.2">
      <c r="A67789" s="1">
        <v>67787</v>
      </c>
      <c r="B67789" s="1" t="s">
        <v>67659</v>
      </c>
      <c r="C67789" s="1" t="s">
        <v>60</v>
      </c>
    </row>
    <row r="67790" spans="1:3" x14ac:dyDescent="0.2">
      <c r="A67790" s="1">
        <v>67788</v>
      </c>
      <c r="B67790" s="1" t="s">
        <v>67660</v>
      </c>
      <c r="C67790" s="1" t="s">
        <v>60</v>
      </c>
    </row>
    <row r="67791" spans="1:3" x14ac:dyDescent="0.2">
      <c r="A67791" s="1">
        <v>67789</v>
      </c>
      <c r="B67791" s="1" t="s">
        <v>67661</v>
      </c>
      <c r="C67791" s="1" t="s">
        <v>60</v>
      </c>
    </row>
    <row r="67792" spans="1:3" x14ac:dyDescent="0.2">
      <c r="A67792" s="1">
        <v>67790</v>
      </c>
      <c r="B67792" s="1" t="s">
        <v>67662</v>
      </c>
      <c r="C67792" s="1" t="s">
        <v>60</v>
      </c>
    </row>
    <row r="67793" spans="1:3" x14ac:dyDescent="0.2">
      <c r="A67793" s="1">
        <v>67791</v>
      </c>
      <c r="B67793" s="1" t="s">
        <v>67663</v>
      </c>
      <c r="C67793" s="1" t="s">
        <v>60</v>
      </c>
    </row>
    <row r="67794" spans="1:3" x14ac:dyDescent="0.2">
      <c r="A67794" s="1">
        <v>67792</v>
      </c>
      <c r="B67794" s="1" t="s">
        <v>67664</v>
      </c>
      <c r="C67794" s="1" t="s">
        <v>60</v>
      </c>
    </row>
    <row r="67795" spans="1:3" x14ac:dyDescent="0.2">
      <c r="A67795" s="1">
        <v>67793</v>
      </c>
      <c r="B67795" s="1" t="s">
        <v>67665</v>
      </c>
      <c r="C67795" s="1" t="s">
        <v>60</v>
      </c>
    </row>
    <row r="67796" spans="1:3" x14ac:dyDescent="0.2">
      <c r="A67796" s="1">
        <v>67794</v>
      </c>
      <c r="B67796" s="1" t="s">
        <v>67666</v>
      </c>
      <c r="C67796" s="1" t="s">
        <v>60</v>
      </c>
    </row>
    <row r="67797" spans="1:3" x14ac:dyDescent="0.2">
      <c r="A67797" s="1">
        <v>67795</v>
      </c>
      <c r="B67797" s="1" t="s">
        <v>67667</v>
      </c>
      <c r="C67797" s="1" t="s">
        <v>60</v>
      </c>
    </row>
    <row r="67798" spans="1:3" x14ac:dyDescent="0.2">
      <c r="A67798" s="1">
        <v>67796</v>
      </c>
      <c r="B67798" s="1" t="s">
        <v>67668</v>
      </c>
      <c r="C67798" s="1" t="s">
        <v>60</v>
      </c>
    </row>
    <row r="67799" spans="1:3" x14ac:dyDescent="0.2">
      <c r="A67799" s="1">
        <v>67797</v>
      </c>
      <c r="B67799" s="1" t="s">
        <v>67669</v>
      </c>
      <c r="C67799" s="1" t="s">
        <v>60</v>
      </c>
    </row>
    <row r="67800" spans="1:3" x14ac:dyDescent="0.2">
      <c r="A67800" s="1">
        <v>67798</v>
      </c>
      <c r="B67800" s="1" t="s">
        <v>67670</v>
      </c>
      <c r="C67800" s="1" t="s">
        <v>60</v>
      </c>
    </row>
    <row r="67801" spans="1:3" x14ac:dyDescent="0.2">
      <c r="A67801" s="1">
        <v>67799</v>
      </c>
      <c r="B67801" s="1" t="s">
        <v>67671</v>
      </c>
      <c r="C67801" s="1" t="s">
        <v>60</v>
      </c>
    </row>
    <row r="67802" spans="1:3" x14ac:dyDescent="0.2">
      <c r="A67802" s="1">
        <v>67800</v>
      </c>
      <c r="B67802" s="1" t="s">
        <v>67672</v>
      </c>
      <c r="C67802" s="1" t="s">
        <v>60</v>
      </c>
    </row>
    <row r="67803" spans="1:3" x14ac:dyDescent="0.2">
      <c r="A67803" s="1">
        <v>67801</v>
      </c>
      <c r="B67803" s="1" t="s">
        <v>67673</v>
      </c>
      <c r="C67803" s="1" t="s">
        <v>60</v>
      </c>
    </row>
    <row r="67804" spans="1:3" x14ac:dyDescent="0.2">
      <c r="A67804" s="1">
        <v>67802</v>
      </c>
      <c r="B67804" s="1" t="s">
        <v>67674</v>
      </c>
      <c r="C67804" s="1" t="s">
        <v>60</v>
      </c>
    </row>
    <row r="67805" spans="1:3" x14ac:dyDescent="0.2">
      <c r="A67805" s="1">
        <v>67803</v>
      </c>
      <c r="B67805" s="1" t="s">
        <v>67675</v>
      </c>
      <c r="C67805" s="1" t="s">
        <v>60</v>
      </c>
    </row>
    <row r="67806" spans="1:3" x14ac:dyDescent="0.2">
      <c r="A67806" s="1">
        <v>67804</v>
      </c>
      <c r="B67806" s="1" t="s">
        <v>67676</v>
      </c>
      <c r="C67806" s="1" t="s">
        <v>60</v>
      </c>
    </row>
    <row r="67807" spans="1:3" x14ac:dyDescent="0.2">
      <c r="A67807" s="1">
        <v>67805</v>
      </c>
      <c r="B67807" s="1" t="s">
        <v>67677</v>
      </c>
      <c r="C67807" s="1" t="s">
        <v>60</v>
      </c>
    </row>
    <row r="67808" spans="1:3" x14ac:dyDescent="0.2">
      <c r="A67808" s="1">
        <v>67806</v>
      </c>
      <c r="B67808" s="1" t="s">
        <v>67678</v>
      </c>
      <c r="C67808" s="1" t="s">
        <v>60</v>
      </c>
    </row>
    <row r="67809" spans="1:3" x14ac:dyDescent="0.2">
      <c r="A67809" s="1">
        <v>67807</v>
      </c>
      <c r="B67809" s="1" t="s">
        <v>67679</v>
      </c>
      <c r="C67809" s="1" t="s">
        <v>5</v>
      </c>
    </row>
    <row r="67810" spans="1:3" x14ac:dyDescent="0.2">
      <c r="A67810" s="1">
        <v>67808</v>
      </c>
      <c r="B67810" s="1" t="s">
        <v>67680</v>
      </c>
      <c r="C67810" s="1" t="s">
        <v>60</v>
      </c>
    </row>
    <row r="67811" spans="1:3" x14ac:dyDescent="0.2">
      <c r="A67811" s="1">
        <v>67809</v>
      </c>
      <c r="B67811" s="1" t="s">
        <v>67681</v>
      </c>
      <c r="C67811" s="1" t="s">
        <v>60</v>
      </c>
    </row>
    <row r="67812" spans="1:3" x14ac:dyDescent="0.2">
      <c r="A67812" s="1">
        <v>67810</v>
      </c>
      <c r="B67812" s="1" t="s">
        <v>67682</v>
      </c>
      <c r="C67812" s="1" t="s">
        <v>60</v>
      </c>
    </row>
    <row r="67813" spans="1:3" x14ac:dyDescent="0.2">
      <c r="A67813" s="1">
        <v>67811</v>
      </c>
      <c r="B67813" s="1" t="s">
        <v>67683</v>
      </c>
      <c r="C67813" s="1" t="s">
        <v>60</v>
      </c>
    </row>
    <row r="67814" spans="1:3" x14ac:dyDescent="0.2">
      <c r="A67814" s="1">
        <v>67812</v>
      </c>
      <c r="B67814" s="1" t="s">
        <v>67684</v>
      </c>
      <c r="C67814" s="1" t="s">
        <v>60</v>
      </c>
    </row>
    <row r="67815" spans="1:3" x14ac:dyDescent="0.2">
      <c r="A67815" s="1">
        <v>67813</v>
      </c>
      <c r="B67815" s="1" t="s">
        <v>67685</v>
      </c>
      <c r="C67815" s="1" t="s">
        <v>60</v>
      </c>
    </row>
    <row r="67816" spans="1:3" x14ac:dyDescent="0.2">
      <c r="A67816" s="1">
        <v>67814</v>
      </c>
      <c r="B67816" s="1" t="s">
        <v>67686</v>
      </c>
      <c r="C67816" s="1" t="s">
        <v>5</v>
      </c>
    </row>
    <row r="67817" spans="1:3" x14ac:dyDescent="0.2">
      <c r="A67817" s="1">
        <v>67815</v>
      </c>
      <c r="B67817" s="1" t="s">
        <v>67687</v>
      </c>
      <c r="C67817" s="1" t="s">
        <v>60</v>
      </c>
    </row>
    <row r="67818" spans="1:3" x14ac:dyDescent="0.2">
      <c r="A67818" s="1">
        <v>67816</v>
      </c>
      <c r="B67818" s="1" t="s">
        <v>67688</v>
      </c>
      <c r="C67818" s="1" t="s">
        <v>60</v>
      </c>
    </row>
    <row r="67819" spans="1:3" x14ac:dyDescent="0.2">
      <c r="A67819" s="1">
        <v>67817</v>
      </c>
      <c r="B67819" s="1" t="s">
        <v>67689</v>
      </c>
      <c r="C67819" s="1" t="s">
        <v>60</v>
      </c>
    </row>
    <row r="67820" spans="1:3" x14ac:dyDescent="0.2">
      <c r="A67820" s="1">
        <v>67818</v>
      </c>
      <c r="B67820" s="1" t="s">
        <v>67690</v>
      </c>
      <c r="C67820" s="1" t="s">
        <v>60</v>
      </c>
    </row>
    <row r="67821" spans="1:3" x14ac:dyDescent="0.2">
      <c r="A67821" s="1">
        <v>67819</v>
      </c>
      <c r="B67821" s="1" t="s">
        <v>67691</v>
      </c>
      <c r="C67821" s="1" t="s">
        <v>60</v>
      </c>
    </row>
    <row r="67822" spans="1:3" x14ac:dyDescent="0.2">
      <c r="A67822" s="1">
        <v>67820</v>
      </c>
      <c r="B67822" s="1" t="s">
        <v>67692</v>
      </c>
      <c r="C67822" s="1" t="s">
        <v>60</v>
      </c>
    </row>
    <row r="67823" spans="1:3" x14ac:dyDescent="0.2">
      <c r="A67823" s="1">
        <v>67821</v>
      </c>
      <c r="B67823" s="1" t="s">
        <v>67693</v>
      </c>
      <c r="C67823" s="1" t="s">
        <v>60</v>
      </c>
    </row>
    <row r="67824" spans="1:3" x14ac:dyDescent="0.2">
      <c r="A67824" s="1">
        <v>67822</v>
      </c>
      <c r="B67824" s="1" t="s">
        <v>67694</v>
      </c>
      <c r="C67824" s="1" t="s">
        <v>60</v>
      </c>
    </row>
    <row r="67825" spans="1:4" x14ac:dyDescent="0.2">
      <c r="A67825" s="1">
        <v>67823</v>
      </c>
      <c r="B67825" s="1" t="s">
        <v>67695</v>
      </c>
      <c r="C67825" s="1" t="s">
        <v>60</v>
      </c>
    </row>
    <row r="67826" spans="1:4" x14ac:dyDescent="0.2">
      <c r="A67826" s="1">
        <v>67824</v>
      </c>
      <c r="B67826" s="1" t="s">
        <v>67696</v>
      </c>
      <c r="C67826" s="1" t="s">
        <v>60</v>
      </c>
    </row>
    <row r="67827" spans="1:4" x14ac:dyDescent="0.2">
      <c r="A67827" s="1">
        <v>67825</v>
      </c>
      <c r="B67827" s="1" t="s">
        <v>67697</v>
      </c>
      <c r="C67827" s="1" t="s">
        <v>60</v>
      </c>
    </row>
    <row r="67828" spans="1:4" x14ac:dyDescent="0.2">
      <c r="A67828" s="1">
        <v>67826</v>
      </c>
      <c r="B67828" s="1" t="s">
        <v>67698</v>
      </c>
      <c r="C67828" s="1" t="s">
        <v>60</v>
      </c>
    </row>
    <row r="67829" spans="1:4" x14ac:dyDescent="0.2">
      <c r="A67829" s="1">
        <v>67827</v>
      </c>
      <c r="B67829" s="1" t="s">
        <v>67699</v>
      </c>
      <c r="C67829" s="1" t="s">
        <v>60</v>
      </c>
    </row>
    <row r="67830" spans="1:4" x14ac:dyDescent="0.2">
      <c r="A67830" s="1">
        <v>67828</v>
      </c>
      <c r="B67830" s="1" t="s">
        <v>67700</v>
      </c>
      <c r="C67830" s="1" t="s">
        <v>60</v>
      </c>
      <c r="D67830" s="1" t="s">
        <v>61</v>
      </c>
    </row>
    <row r="67831" spans="1:4" x14ac:dyDescent="0.2">
      <c r="A67831" s="1">
        <v>67829</v>
      </c>
      <c r="B67831" s="1" t="s">
        <v>67701</v>
      </c>
      <c r="C67831" s="1" t="s">
        <v>60</v>
      </c>
    </row>
    <row r="67832" spans="1:4" x14ac:dyDescent="0.2">
      <c r="A67832" s="1">
        <v>67830</v>
      </c>
      <c r="B67832" s="1" t="s">
        <v>67702</v>
      </c>
      <c r="C67832" s="1" t="s">
        <v>60</v>
      </c>
    </row>
    <row r="67833" spans="1:4" x14ac:dyDescent="0.2">
      <c r="A67833" s="1">
        <v>67831</v>
      </c>
      <c r="B67833" s="1" t="s">
        <v>67703</v>
      </c>
      <c r="C67833" s="1" t="s">
        <v>5</v>
      </c>
    </row>
    <row r="67834" spans="1:4" x14ac:dyDescent="0.2">
      <c r="A67834" s="1">
        <v>67832</v>
      </c>
      <c r="B67834" s="1" t="s">
        <v>67704</v>
      </c>
      <c r="C67834" s="1" t="s">
        <v>60</v>
      </c>
    </row>
    <row r="67835" spans="1:4" x14ac:dyDescent="0.2">
      <c r="A67835" s="1">
        <v>67833</v>
      </c>
      <c r="B67835" s="1" t="s">
        <v>67705</v>
      </c>
      <c r="C67835" s="1" t="s">
        <v>60</v>
      </c>
    </row>
    <row r="67836" spans="1:4" x14ac:dyDescent="0.2">
      <c r="A67836" s="1">
        <v>67834</v>
      </c>
      <c r="B67836" s="1" t="s">
        <v>67706</v>
      </c>
      <c r="C67836" s="1" t="s">
        <v>60</v>
      </c>
    </row>
    <row r="67837" spans="1:4" x14ac:dyDescent="0.2">
      <c r="A67837" s="1">
        <v>67835</v>
      </c>
      <c r="B67837" s="1" t="s">
        <v>67707</v>
      </c>
      <c r="C67837" s="1" t="s">
        <v>60</v>
      </c>
    </row>
    <row r="67838" spans="1:4" x14ac:dyDescent="0.2">
      <c r="A67838" s="1">
        <v>67836</v>
      </c>
      <c r="B67838" s="1" t="s">
        <v>67708</v>
      </c>
      <c r="C67838" s="1" t="s">
        <v>60</v>
      </c>
    </row>
    <row r="67839" spans="1:4" x14ac:dyDescent="0.2">
      <c r="A67839" s="1">
        <v>67837</v>
      </c>
      <c r="B67839" s="1" t="s">
        <v>67709</v>
      </c>
      <c r="C67839" s="1" t="s">
        <v>60</v>
      </c>
    </row>
    <row r="67840" spans="1:4" x14ac:dyDescent="0.2">
      <c r="A67840" s="1">
        <v>67838</v>
      </c>
      <c r="B67840" s="1" t="s">
        <v>67710</v>
      </c>
      <c r="C67840" s="1" t="s">
        <v>60</v>
      </c>
    </row>
    <row r="67841" spans="1:3" x14ac:dyDescent="0.2">
      <c r="A67841" s="1">
        <v>67839</v>
      </c>
      <c r="B67841" s="1" t="s">
        <v>67711</v>
      </c>
      <c r="C67841" s="1" t="s">
        <v>60</v>
      </c>
    </row>
    <row r="67842" spans="1:3" x14ac:dyDescent="0.2">
      <c r="A67842" s="1">
        <v>67840</v>
      </c>
      <c r="B67842" s="1" t="s">
        <v>67712</v>
      </c>
      <c r="C67842" s="1" t="s">
        <v>60</v>
      </c>
    </row>
    <row r="67843" spans="1:3" x14ac:dyDescent="0.2">
      <c r="A67843" s="1">
        <v>67841</v>
      </c>
      <c r="B67843" s="1" t="s">
        <v>67713</v>
      </c>
      <c r="C67843" s="1" t="s">
        <v>60</v>
      </c>
    </row>
    <row r="67844" spans="1:3" x14ac:dyDescent="0.2">
      <c r="A67844" s="1">
        <v>67842</v>
      </c>
      <c r="B67844" s="1" t="s">
        <v>67714</v>
      </c>
      <c r="C67844" s="1" t="s">
        <v>60</v>
      </c>
    </row>
    <row r="67845" spans="1:3" x14ac:dyDescent="0.2">
      <c r="A67845" s="1">
        <v>67843</v>
      </c>
      <c r="B67845" s="1" t="s">
        <v>67715</v>
      </c>
      <c r="C67845" s="1" t="s">
        <v>60</v>
      </c>
    </row>
    <row r="67846" spans="1:3" x14ac:dyDescent="0.2">
      <c r="A67846" s="1">
        <v>67844</v>
      </c>
      <c r="B67846" s="1" t="s">
        <v>67716</v>
      </c>
      <c r="C67846" s="1" t="s">
        <v>60</v>
      </c>
    </row>
    <row r="67847" spans="1:3" x14ac:dyDescent="0.2">
      <c r="A67847" s="1">
        <v>67845</v>
      </c>
      <c r="B67847" s="1" t="s">
        <v>67717</v>
      </c>
      <c r="C67847" s="1" t="s">
        <v>5</v>
      </c>
    </row>
    <row r="67848" spans="1:3" x14ac:dyDescent="0.2">
      <c r="A67848" s="1">
        <v>67846</v>
      </c>
      <c r="B67848" s="1" t="s">
        <v>67718</v>
      </c>
      <c r="C67848" s="1" t="s">
        <v>60</v>
      </c>
    </row>
    <row r="67849" spans="1:3" x14ac:dyDescent="0.2">
      <c r="A67849" s="1">
        <v>67847</v>
      </c>
      <c r="B67849" s="1" t="s">
        <v>67719</v>
      </c>
      <c r="C67849" s="1" t="s">
        <v>60</v>
      </c>
    </row>
    <row r="67850" spans="1:3" x14ac:dyDescent="0.2">
      <c r="A67850" s="1">
        <v>67848</v>
      </c>
      <c r="B67850" s="1" t="s">
        <v>67720</v>
      </c>
      <c r="C67850" s="1" t="s">
        <v>60</v>
      </c>
    </row>
    <row r="67851" spans="1:3" x14ac:dyDescent="0.2">
      <c r="A67851" s="1">
        <v>67849</v>
      </c>
      <c r="B67851" s="1" t="s">
        <v>67721</v>
      </c>
      <c r="C67851" s="1" t="s">
        <v>5</v>
      </c>
    </row>
    <row r="67852" spans="1:3" x14ac:dyDescent="0.2">
      <c r="A67852" s="1">
        <v>67850</v>
      </c>
      <c r="B67852" s="1" t="s">
        <v>67722</v>
      </c>
      <c r="C67852" s="1" t="s">
        <v>5</v>
      </c>
    </row>
    <row r="67853" spans="1:3" x14ac:dyDescent="0.2">
      <c r="A67853" s="1">
        <v>67851</v>
      </c>
      <c r="B67853" s="1" t="s">
        <v>67723</v>
      </c>
      <c r="C67853" s="1" t="s">
        <v>60</v>
      </c>
    </row>
    <row r="67854" spans="1:3" x14ac:dyDescent="0.2">
      <c r="A67854" s="1">
        <v>67852</v>
      </c>
      <c r="B67854" s="1" t="s">
        <v>67724</v>
      </c>
      <c r="C67854" s="1" t="s">
        <v>60</v>
      </c>
    </row>
    <row r="67855" spans="1:3" x14ac:dyDescent="0.2">
      <c r="A67855" s="1">
        <v>67853</v>
      </c>
      <c r="B67855" s="1" t="s">
        <v>67725</v>
      </c>
      <c r="C67855" s="1" t="s">
        <v>60</v>
      </c>
    </row>
    <row r="67856" spans="1:3" x14ac:dyDescent="0.2">
      <c r="A67856" s="1">
        <v>67854</v>
      </c>
      <c r="B67856" s="1" t="s">
        <v>67726</v>
      </c>
      <c r="C67856" s="1" t="s">
        <v>60</v>
      </c>
    </row>
    <row r="67857" spans="1:3" x14ac:dyDescent="0.2">
      <c r="A67857" s="1">
        <v>67855</v>
      </c>
      <c r="B67857" s="1" t="s">
        <v>67727</v>
      </c>
      <c r="C67857" s="1" t="s">
        <v>60</v>
      </c>
    </row>
    <row r="67858" spans="1:3" x14ac:dyDescent="0.2">
      <c r="A67858" s="1">
        <v>67856</v>
      </c>
      <c r="B67858" s="1" t="s">
        <v>67728</v>
      </c>
      <c r="C67858" s="1" t="s">
        <v>60</v>
      </c>
    </row>
    <row r="67859" spans="1:3" x14ac:dyDescent="0.2">
      <c r="A67859" s="1">
        <v>67857</v>
      </c>
      <c r="B67859" s="1" t="s">
        <v>67729</v>
      </c>
      <c r="C67859" s="1" t="s">
        <v>60</v>
      </c>
    </row>
    <row r="67860" spans="1:3" x14ac:dyDescent="0.2">
      <c r="A67860" s="1">
        <v>67858</v>
      </c>
      <c r="B67860" s="1" t="s">
        <v>67730</v>
      </c>
      <c r="C67860" s="1" t="s">
        <v>60</v>
      </c>
    </row>
    <row r="67861" spans="1:3" x14ac:dyDescent="0.2">
      <c r="A67861" s="1">
        <v>67859</v>
      </c>
      <c r="B67861" s="1" t="s">
        <v>67731</v>
      </c>
      <c r="C67861" s="1" t="s">
        <v>60</v>
      </c>
    </row>
    <row r="67862" spans="1:3" x14ac:dyDescent="0.2">
      <c r="A67862" s="1">
        <v>67860</v>
      </c>
      <c r="B67862" s="1" t="s">
        <v>67732</v>
      </c>
      <c r="C67862" s="1" t="s">
        <v>60</v>
      </c>
    </row>
    <row r="67863" spans="1:3" x14ac:dyDescent="0.2">
      <c r="A67863" s="1">
        <v>67861</v>
      </c>
      <c r="B67863" s="1" t="s">
        <v>67733</v>
      </c>
      <c r="C67863" s="1" t="s">
        <v>60</v>
      </c>
    </row>
    <row r="67864" spans="1:3" x14ac:dyDescent="0.2">
      <c r="A67864" s="1">
        <v>67862</v>
      </c>
      <c r="B67864" s="1" t="s">
        <v>67734</v>
      </c>
      <c r="C67864" s="1" t="s">
        <v>60</v>
      </c>
    </row>
    <row r="67865" spans="1:3" x14ac:dyDescent="0.2">
      <c r="A67865" s="1">
        <v>67863</v>
      </c>
      <c r="B67865" s="1" t="s">
        <v>67735</v>
      </c>
      <c r="C67865" s="1" t="s">
        <v>60</v>
      </c>
    </row>
    <row r="67866" spans="1:3" x14ac:dyDescent="0.2">
      <c r="A67866" s="1">
        <v>67864</v>
      </c>
      <c r="B67866" s="1" t="s">
        <v>67736</v>
      </c>
      <c r="C67866" s="1" t="s">
        <v>60</v>
      </c>
    </row>
    <row r="67867" spans="1:3" x14ac:dyDescent="0.2">
      <c r="A67867" s="1">
        <v>67865</v>
      </c>
      <c r="B67867" s="1" t="s">
        <v>67737</v>
      </c>
      <c r="C67867" s="1" t="s">
        <v>60</v>
      </c>
    </row>
    <row r="67868" spans="1:3" x14ac:dyDescent="0.2">
      <c r="A67868" s="1">
        <v>67866</v>
      </c>
      <c r="B67868" s="1" t="s">
        <v>67738</v>
      </c>
      <c r="C67868" s="1" t="s">
        <v>60</v>
      </c>
    </row>
    <row r="67869" spans="1:3" x14ac:dyDescent="0.2">
      <c r="A67869" s="1">
        <v>67867</v>
      </c>
      <c r="B67869" s="1" t="s">
        <v>67739</v>
      </c>
      <c r="C67869" s="1" t="s">
        <v>60</v>
      </c>
    </row>
    <row r="67870" spans="1:3" x14ac:dyDescent="0.2">
      <c r="A67870" s="1">
        <v>67868</v>
      </c>
      <c r="B67870" s="1" t="s">
        <v>67740</v>
      </c>
      <c r="C67870" s="1" t="s">
        <v>60</v>
      </c>
    </row>
    <row r="67871" spans="1:3" x14ac:dyDescent="0.2">
      <c r="A67871" s="1">
        <v>67869</v>
      </c>
      <c r="B67871" s="1" t="s">
        <v>67741</v>
      </c>
      <c r="C67871" s="1" t="s">
        <v>5</v>
      </c>
    </row>
    <row r="67872" spans="1:3" x14ac:dyDescent="0.2">
      <c r="A67872" s="1">
        <v>67870</v>
      </c>
      <c r="B67872" s="1" t="s">
        <v>67742</v>
      </c>
      <c r="C67872" s="1" t="s">
        <v>60</v>
      </c>
    </row>
    <row r="67873" spans="1:3" x14ac:dyDescent="0.2">
      <c r="A67873" s="1">
        <v>67871</v>
      </c>
      <c r="B67873" s="1" t="s">
        <v>67743</v>
      </c>
      <c r="C67873" s="1" t="s">
        <v>60</v>
      </c>
    </row>
    <row r="67874" spans="1:3" x14ac:dyDescent="0.2">
      <c r="A67874" s="1">
        <v>67872</v>
      </c>
      <c r="B67874" s="1" t="s">
        <v>67744</v>
      </c>
      <c r="C67874" s="1" t="s">
        <v>60</v>
      </c>
    </row>
    <row r="67875" spans="1:3" x14ac:dyDescent="0.2">
      <c r="A67875" s="1">
        <v>67873</v>
      </c>
      <c r="B67875" s="1" t="s">
        <v>67745</v>
      </c>
      <c r="C67875" s="1" t="s">
        <v>60</v>
      </c>
    </row>
    <row r="67876" spans="1:3" x14ac:dyDescent="0.2">
      <c r="A67876" s="1">
        <v>67874</v>
      </c>
      <c r="B67876" s="1" t="s">
        <v>67746</v>
      </c>
      <c r="C67876" s="1" t="s">
        <v>60</v>
      </c>
    </row>
    <row r="67877" spans="1:3" x14ac:dyDescent="0.2">
      <c r="A67877" s="1">
        <v>67875</v>
      </c>
      <c r="B67877" s="1" t="s">
        <v>67747</v>
      </c>
      <c r="C67877" s="1" t="s">
        <v>60</v>
      </c>
    </row>
    <row r="67878" spans="1:3" x14ac:dyDescent="0.2">
      <c r="A67878" s="1">
        <v>67876</v>
      </c>
      <c r="B67878" s="1" t="s">
        <v>67748</v>
      </c>
      <c r="C67878" s="1" t="s">
        <v>60</v>
      </c>
    </row>
    <row r="67879" spans="1:3" x14ac:dyDescent="0.2">
      <c r="A67879" s="1">
        <v>67877</v>
      </c>
      <c r="B67879" s="1" t="s">
        <v>67749</v>
      </c>
      <c r="C67879" s="1" t="s">
        <v>60</v>
      </c>
    </row>
    <row r="67880" spans="1:3" x14ac:dyDescent="0.2">
      <c r="A67880" s="1">
        <v>67878</v>
      </c>
      <c r="B67880" s="1" t="s">
        <v>67750</v>
      </c>
      <c r="C67880" s="1" t="s">
        <v>60</v>
      </c>
    </row>
    <row r="67881" spans="1:3" x14ac:dyDescent="0.2">
      <c r="A67881" s="1">
        <v>67879</v>
      </c>
      <c r="B67881" s="1" t="s">
        <v>67751</v>
      </c>
      <c r="C67881" s="1" t="s">
        <v>60</v>
      </c>
    </row>
    <row r="67882" spans="1:3" x14ac:dyDescent="0.2">
      <c r="A67882" s="1">
        <v>67880</v>
      </c>
      <c r="B67882" s="1" t="s">
        <v>67752</v>
      </c>
      <c r="C67882" s="1" t="s">
        <v>60</v>
      </c>
    </row>
    <row r="67883" spans="1:3" x14ac:dyDescent="0.2">
      <c r="A67883" s="1">
        <v>67881</v>
      </c>
      <c r="B67883" s="1" t="s">
        <v>67753</v>
      </c>
      <c r="C67883" s="1" t="s">
        <v>60</v>
      </c>
    </row>
    <row r="67884" spans="1:3" x14ac:dyDescent="0.2">
      <c r="A67884" s="1">
        <v>67882</v>
      </c>
      <c r="B67884" s="1" t="s">
        <v>67754</v>
      </c>
      <c r="C67884" s="1" t="s">
        <v>60</v>
      </c>
    </row>
    <row r="67885" spans="1:3" x14ac:dyDescent="0.2">
      <c r="A67885" s="1">
        <v>67883</v>
      </c>
      <c r="B67885" s="1" t="s">
        <v>67755</v>
      </c>
      <c r="C67885" s="1" t="s">
        <v>60</v>
      </c>
    </row>
    <row r="67886" spans="1:3" x14ac:dyDescent="0.2">
      <c r="A67886" s="1">
        <v>67884</v>
      </c>
      <c r="B67886" s="1" t="s">
        <v>67756</v>
      </c>
      <c r="C67886" s="1" t="s">
        <v>60</v>
      </c>
    </row>
    <row r="67887" spans="1:3" x14ac:dyDescent="0.2">
      <c r="A67887" s="1">
        <v>67885</v>
      </c>
      <c r="B67887" s="1" t="s">
        <v>67757</v>
      </c>
      <c r="C67887" s="1" t="s">
        <v>60</v>
      </c>
    </row>
    <row r="67888" spans="1:3" x14ac:dyDescent="0.2">
      <c r="A67888" s="1">
        <v>67886</v>
      </c>
      <c r="B67888" s="1" t="s">
        <v>67758</v>
      </c>
      <c r="C67888" s="1" t="s">
        <v>60</v>
      </c>
    </row>
    <row r="67889" spans="1:3" x14ac:dyDescent="0.2">
      <c r="A67889" s="1">
        <v>67887</v>
      </c>
      <c r="B67889" s="1" t="s">
        <v>67759</v>
      </c>
      <c r="C67889" s="1" t="s">
        <v>60</v>
      </c>
    </row>
    <row r="67890" spans="1:3" x14ac:dyDescent="0.2">
      <c r="A67890" s="1">
        <v>67888</v>
      </c>
      <c r="B67890" s="1" t="s">
        <v>67760</v>
      </c>
      <c r="C67890" s="1" t="s">
        <v>60</v>
      </c>
    </row>
    <row r="67891" spans="1:3" x14ac:dyDescent="0.2">
      <c r="A67891" s="1">
        <v>67889</v>
      </c>
      <c r="B67891" s="1" t="s">
        <v>67761</v>
      </c>
      <c r="C67891" s="1" t="s">
        <v>60</v>
      </c>
    </row>
    <row r="67892" spans="1:3" x14ac:dyDescent="0.2">
      <c r="A67892" s="1">
        <v>67890</v>
      </c>
      <c r="B67892" s="1" t="s">
        <v>67762</v>
      </c>
      <c r="C67892" s="1" t="s">
        <v>60</v>
      </c>
    </row>
    <row r="67893" spans="1:3" x14ac:dyDescent="0.2">
      <c r="A67893" s="1">
        <v>67891</v>
      </c>
      <c r="B67893" s="1" t="s">
        <v>67763</v>
      </c>
      <c r="C67893" s="1" t="s">
        <v>60</v>
      </c>
    </row>
    <row r="67894" spans="1:3" x14ac:dyDescent="0.2">
      <c r="A67894" s="1">
        <v>67892</v>
      </c>
      <c r="B67894" s="1" t="s">
        <v>67764</v>
      </c>
      <c r="C67894" s="1" t="s">
        <v>60</v>
      </c>
    </row>
    <row r="67895" spans="1:3" x14ac:dyDescent="0.2">
      <c r="A67895" s="1">
        <v>67893</v>
      </c>
      <c r="B67895" s="1" t="s">
        <v>67765</v>
      </c>
      <c r="C67895" s="1" t="s">
        <v>60</v>
      </c>
    </row>
    <row r="67896" spans="1:3" x14ac:dyDescent="0.2">
      <c r="A67896" s="1">
        <v>67894</v>
      </c>
      <c r="B67896" s="1" t="s">
        <v>67766</v>
      </c>
      <c r="C67896" s="1" t="s">
        <v>60</v>
      </c>
    </row>
    <row r="67897" spans="1:3" x14ac:dyDescent="0.2">
      <c r="A67897" s="1">
        <v>67895</v>
      </c>
      <c r="B67897" s="1" t="s">
        <v>67767</v>
      </c>
      <c r="C67897" s="1" t="s">
        <v>60</v>
      </c>
    </row>
    <row r="67898" spans="1:3" x14ac:dyDescent="0.2">
      <c r="A67898" s="1">
        <v>67896</v>
      </c>
      <c r="B67898" s="1" t="s">
        <v>67768</v>
      </c>
      <c r="C67898" s="1" t="s">
        <v>307</v>
      </c>
    </row>
    <row r="67899" spans="1:3" x14ac:dyDescent="0.2">
      <c r="A67899" s="1">
        <v>67897</v>
      </c>
      <c r="B67899" s="1" t="s">
        <v>67769</v>
      </c>
      <c r="C67899" s="1" t="s">
        <v>307</v>
      </c>
    </row>
    <row r="67900" spans="1:3" x14ac:dyDescent="0.2">
      <c r="A67900" s="1">
        <v>67898</v>
      </c>
      <c r="B67900" s="1" t="s">
        <v>67770</v>
      </c>
      <c r="C67900" s="1" t="s">
        <v>60</v>
      </c>
    </row>
    <row r="67901" spans="1:3" x14ac:dyDescent="0.2">
      <c r="A67901" s="1">
        <v>67899</v>
      </c>
      <c r="B67901" s="1" t="s">
        <v>67771</v>
      </c>
      <c r="C67901" s="1" t="s">
        <v>5</v>
      </c>
    </row>
    <row r="67902" spans="1:3" x14ac:dyDescent="0.2">
      <c r="A67902" s="1">
        <v>67900</v>
      </c>
      <c r="B67902" s="1" t="s">
        <v>67772</v>
      </c>
      <c r="C67902" s="1" t="s">
        <v>5</v>
      </c>
    </row>
    <row r="67903" spans="1:3" x14ac:dyDescent="0.2">
      <c r="A67903" s="1">
        <v>67901</v>
      </c>
      <c r="B67903" s="1" t="s">
        <v>67773</v>
      </c>
      <c r="C67903" s="1" t="s">
        <v>5</v>
      </c>
    </row>
    <row r="67904" spans="1:3" x14ac:dyDescent="0.2">
      <c r="A67904" s="1">
        <v>67902</v>
      </c>
      <c r="B67904" s="1" t="s">
        <v>67774</v>
      </c>
      <c r="C67904" s="1" t="s">
        <v>5</v>
      </c>
    </row>
    <row r="67905" spans="1:4" x14ac:dyDescent="0.2">
      <c r="A67905" s="1">
        <v>67903</v>
      </c>
      <c r="B67905" s="1" t="s">
        <v>67775</v>
      </c>
      <c r="C67905" s="1" t="s">
        <v>5</v>
      </c>
    </row>
    <row r="67906" spans="1:4" x14ac:dyDescent="0.2">
      <c r="A67906" s="1">
        <v>67904</v>
      </c>
      <c r="B67906" s="1" t="s">
        <v>67776</v>
      </c>
      <c r="C67906" s="1" t="s">
        <v>60</v>
      </c>
    </row>
    <row r="67907" spans="1:4" x14ac:dyDescent="0.2">
      <c r="A67907" s="1">
        <v>67905</v>
      </c>
      <c r="B67907" s="1" t="s">
        <v>67777</v>
      </c>
      <c r="C67907" s="1" t="s">
        <v>60</v>
      </c>
    </row>
    <row r="67908" spans="1:4" x14ac:dyDescent="0.2">
      <c r="A67908" s="1">
        <v>67906</v>
      </c>
      <c r="B67908" s="1" t="s">
        <v>67778</v>
      </c>
      <c r="C67908" s="1" t="s">
        <v>60</v>
      </c>
      <c r="D67908" s="1" t="s">
        <v>61</v>
      </c>
    </row>
    <row r="67909" spans="1:4" x14ac:dyDescent="0.2">
      <c r="A67909" s="1">
        <v>67907</v>
      </c>
      <c r="B67909" s="1" t="s">
        <v>67779</v>
      </c>
      <c r="C67909" s="1" t="s">
        <v>60</v>
      </c>
    </row>
    <row r="67910" spans="1:4" x14ac:dyDescent="0.2">
      <c r="A67910" s="1">
        <v>67908</v>
      </c>
      <c r="B67910" s="1" t="s">
        <v>67780</v>
      </c>
      <c r="C67910" s="1" t="s">
        <v>5</v>
      </c>
    </row>
    <row r="67911" spans="1:4" x14ac:dyDescent="0.2">
      <c r="A67911" s="1">
        <v>67909</v>
      </c>
      <c r="B67911" s="1" t="s">
        <v>67781</v>
      </c>
      <c r="C67911" s="1" t="s">
        <v>307</v>
      </c>
    </row>
    <row r="67912" spans="1:4" x14ac:dyDescent="0.2">
      <c r="A67912" s="1">
        <v>67910</v>
      </c>
      <c r="B67912" s="1" t="s">
        <v>67782</v>
      </c>
      <c r="C67912" s="1" t="s">
        <v>5</v>
      </c>
    </row>
    <row r="67913" spans="1:4" x14ac:dyDescent="0.2">
      <c r="A67913" s="1">
        <v>67911</v>
      </c>
      <c r="B67913" s="1" t="s">
        <v>67783</v>
      </c>
      <c r="C67913" s="1" t="s">
        <v>307</v>
      </c>
    </row>
    <row r="67914" spans="1:4" x14ac:dyDescent="0.2">
      <c r="A67914" s="1">
        <v>67912</v>
      </c>
      <c r="B67914" s="1" t="s">
        <v>67784</v>
      </c>
      <c r="C67914" s="1" t="s">
        <v>60</v>
      </c>
    </row>
    <row r="67915" spans="1:4" x14ac:dyDescent="0.2">
      <c r="A67915" s="1">
        <v>67913</v>
      </c>
      <c r="B67915" s="1" t="s">
        <v>67785</v>
      </c>
      <c r="C67915" s="1" t="s">
        <v>5</v>
      </c>
    </row>
    <row r="67916" spans="1:4" x14ac:dyDescent="0.2">
      <c r="A67916" s="1">
        <v>67914</v>
      </c>
      <c r="B67916" s="1" t="s">
        <v>67786</v>
      </c>
      <c r="C67916" s="1" t="s">
        <v>5</v>
      </c>
    </row>
    <row r="67917" spans="1:4" x14ac:dyDescent="0.2">
      <c r="A67917" s="1">
        <v>67915</v>
      </c>
      <c r="B67917" s="1" t="s">
        <v>67787</v>
      </c>
      <c r="C67917" s="1" t="s">
        <v>60</v>
      </c>
    </row>
    <row r="67918" spans="1:4" x14ac:dyDescent="0.2">
      <c r="A67918" s="1">
        <v>67916</v>
      </c>
      <c r="B67918" s="1" t="s">
        <v>67788</v>
      </c>
      <c r="C67918" s="1" t="s">
        <v>60</v>
      </c>
    </row>
    <row r="67919" spans="1:4" x14ac:dyDescent="0.2">
      <c r="A67919" s="1">
        <v>67917</v>
      </c>
      <c r="B67919" s="1" t="s">
        <v>67789</v>
      </c>
      <c r="C67919" s="1" t="s">
        <v>60</v>
      </c>
    </row>
    <row r="67920" spans="1:4" x14ac:dyDescent="0.2">
      <c r="A67920" s="1">
        <v>67918</v>
      </c>
      <c r="B67920" s="1" t="s">
        <v>67790</v>
      </c>
      <c r="C67920" s="1" t="s">
        <v>60</v>
      </c>
    </row>
    <row r="67921" spans="1:3" x14ac:dyDescent="0.2">
      <c r="A67921" s="1">
        <v>67919</v>
      </c>
      <c r="B67921" s="1" t="s">
        <v>67791</v>
      </c>
      <c r="C67921" s="1" t="s">
        <v>60</v>
      </c>
    </row>
    <row r="67922" spans="1:3" x14ac:dyDescent="0.2">
      <c r="A67922" s="1">
        <v>67920</v>
      </c>
      <c r="B67922" s="1" t="s">
        <v>67792</v>
      </c>
      <c r="C67922" s="1" t="s">
        <v>5</v>
      </c>
    </row>
    <row r="67923" spans="1:3" x14ac:dyDescent="0.2">
      <c r="A67923" s="1">
        <v>67921</v>
      </c>
      <c r="B67923" s="1" t="s">
        <v>67793</v>
      </c>
      <c r="C67923" s="1" t="s">
        <v>5</v>
      </c>
    </row>
    <row r="67924" spans="1:3" x14ac:dyDescent="0.2">
      <c r="A67924" s="1">
        <v>67922</v>
      </c>
      <c r="B67924" s="1" t="s">
        <v>67794</v>
      </c>
      <c r="C67924" s="1" t="s">
        <v>60</v>
      </c>
    </row>
    <row r="67925" spans="1:3" x14ac:dyDescent="0.2">
      <c r="A67925" s="1">
        <v>67923</v>
      </c>
      <c r="B67925" s="1" t="s">
        <v>67795</v>
      </c>
      <c r="C67925" s="1" t="s">
        <v>60</v>
      </c>
    </row>
    <row r="67926" spans="1:3" x14ac:dyDescent="0.2">
      <c r="A67926" s="1">
        <v>67924</v>
      </c>
      <c r="B67926" s="1" t="s">
        <v>67796</v>
      </c>
      <c r="C67926" s="1" t="s">
        <v>60</v>
      </c>
    </row>
    <row r="67927" spans="1:3" x14ac:dyDescent="0.2">
      <c r="A67927" s="1">
        <v>67925</v>
      </c>
      <c r="B67927" s="1" t="s">
        <v>67797</v>
      </c>
      <c r="C67927" s="1" t="s">
        <v>5</v>
      </c>
    </row>
    <row r="67928" spans="1:3" x14ac:dyDescent="0.2">
      <c r="A67928" s="1">
        <v>67926</v>
      </c>
      <c r="B67928" s="1" t="s">
        <v>67798</v>
      </c>
      <c r="C67928" s="1" t="s">
        <v>5</v>
      </c>
    </row>
    <row r="67929" spans="1:3" x14ac:dyDescent="0.2">
      <c r="A67929" s="1">
        <v>67927</v>
      </c>
      <c r="B67929" s="1" t="s">
        <v>67799</v>
      </c>
      <c r="C67929" s="1" t="s">
        <v>60</v>
      </c>
    </row>
    <row r="67930" spans="1:3" x14ac:dyDescent="0.2">
      <c r="A67930" s="1">
        <v>67928</v>
      </c>
      <c r="B67930" s="1" t="s">
        <v>67800</v>
      </c>
      <c r="C67930" s="1" t="s">
        <v>60</v>
      </c>
    </row>
    <row r="67931" spans="1:3" x14ac:dyDescent="0.2">
      <c r="A67931" s="1">
        <v>67929</v>
      </c>
      <c r="B67931" s="1" t="s">
        <v>67801</v>
      </c>
      <c r="C67931" s="1" t="s">
        <v>60</v>
      </c>
    </row>
    <row r="67932" spans="1:3" x14ac:dyDescent="0.2">
      <c r="A67932" s="1">
        <v>67930</v>
      </c>
      <c r="B67932" s="1" t="s">
        <v>67802</v>
      </c>
      <c r="C67932" s="1" t="s">
        <v>60</v>
      </c>
    </row>
    <row r="67933" spans="1:3" x14ac:dyDescent="0.2">
      <c r="A67933" s="1">
        <v>67931</v>
      </c>
      <c r="B67933" s="1" t="s">
        <v>67803</v>
      </c>
      <c r="C67933" s="1" t="s">
        <v>60</v>
      </c>
    </row>
    <row r="67934" spans="1:3" x14ac:dyDescent="0.2">
      <c r="A67934" s="1">
        <v>67932</v>
      </c>
      <c r="B67934" s="1" t="s">
        <v>67804</v>
      </c>
      <c r="C67934" s="1" t="s">
        <v>5</v>
      </c>
    </row>
    <row r="67935" spans="1:3" x14ac:dyDescent="0.2">
      <c r="A67935" s="1">
        <v>67933</v>
      </c>
      <c r="B67935" s="1" t="s">
        <v>67805</v>
      </c>
      <c r="C67935" s="1" t="s">
        <v>60</v>
      </c>
    </row>
    <row r="67936" spans="1:3" x14ac:dyDescent="0.2">
      <c r="A67936" s="1">
        <v>67934</v>
      </c>
      <c r="B67936" s="1" t="s">
        <v>67806</v>
      </c>
      <c r="C67936" s="1" t="s">
        <v>5</v>
      </c>
    </row>
    <row r="67937" spans="1:3" x14ac:dyDescent="0.2">
      <c r="A67937" s="1">
        <v>67935</v>
      </c>
      <c r="B67937" s="1" t="s">
        <v>67807</v>
      </c>
      <c r="C67937" s="1" t="s">
        <v>60</v>
      </c>
    </row>
    <row r="67938" spans="1:3" x14ac:dyDescent="0.2">
      <c r="A67938" s="1">
        <v>67936</v>
      </c>
      <c r="B67938" s="1" t="s">
        <v>67808</v>
      </c>
      <c r="C67938" s="1" t="s">
        <v>60</v>
      </c>
    </row>
    <row r="67939" spans="1:3" x14ac:dyDescent="0.2">
      <c r="A67939" s="1">
        <v>67937</v>
      </c>
      <c r="B67939" s="1" t="s">
        <v>67809</v>
      </c>
      <c r="C67939" s="1" t="s">
        <v>5</v>
      </c>
    </row>
    <row r="67940" spans="1:3" x14ac:dyDescent="0.2">
      <c r="A67940" s="1">
        <v>67938</v>
      </c>
      <c r="B67940" s="1" t="s">
        <v>67810</v>
      </c>
      <c r="C67940" s="1" t="s">
        <v>60</v>
      </c>
    </row>
    <row r="67941" spans="1:3" x14ac:dyDescent="0.2">
      <c r="A67941" s="1">
        <v>67939</v>
      </c>
      <c r="B67941" s="1" t="s">
        <v>67811</v>
      </c>
      <c r="C67941" s="1" t="s">
        <v>5</v>
      </c>
    </row>
    <row r="67942" spans="1:3" x14ac:dyDescent="0.2">
      <c r="A67942" s="1">
        <v>67940</v>
      </c>
      <c r="B67942" s="1" t="s">
        <v>67812</v>
      </c>
      <c r="C67942" s="1" t="s">
        <v>60</v>
      </c>
    </row>
    <row r="67943" spans="1:3" x14ac:dyDescent="0.2">
      <c r="A67943" s="1">
        <v>67941</v>
      </c>
      <c r="B67943" s="1" t="s">
        <v>67813</v>
      </c>
      <c r="C67943" s="1" t="s">
        <v>60</v>
      </c>
    </row>
    <row r="67944" spans="1:3" x14ac:dyDescent="0.2">
      <c r="A67944" s="1">
        <v>67942</v>
      </c>
      <c r="B67944" s="1" t="s">
        <v>67814</v>
      </c>
      <c r="C67944" s="1" t="s">
        <v>60</v>
      </c>
    </row>
    <row r="67945" spans="1:3" x14ac:dyDescent="0.2">
      <c r="A67945" s="1">
        <v>67943</v>
      </c>
      <c r="B67945" s="1" t="s">
        <v>67815</v>
      </c>
      <c r="C67945" s="1" t="s">
        <v>60</v>
      </c>
    </row>
    <row r="67946" spans="1:3" x14ac:dyDescent="0.2">
      <c r="A67946" s="1">
        <v>67944</v>
      </c>
      <c r="B67946" s="1" t="s">
        <v>67816</v>
      </c>
      <c r="C67946" s="1" t="s">
        <v>60</v>
      </c>
    </row>
    <row r="67947" spans="1:3" x14ac:dyDescent="0.2">
      <c r="A67947" s="1">
        <v>67945</v>
      </c>
      <c r="B67947" s="1" t="s">
        <v>67817</v>
      </c>
      <c r="C67947" s="1" t="s">
        <v>60</v>
      </c>
    </row>
    <row r="67948" spans="1:3" x14ac:dyDescent="0.2">
      <c r="A67948" s="1">
        <v>67946</v>
      </c>
      <c r="B67948" s="1" t="s">
        <v>67818</v>
      </c>
      <c r="C67948" s="1" t="s">
        <v>60</v>
      </c>
    </row>
    <row r="67949" spans="1:3" x14ac:dyDescent="0.2">
      <c r="A67949" s="1">
        <v>67947</v>
      </c>
      <c r="B67949" s="1" t="s">
        <v>67819</v>
      </c>
      <c r="C67949" s="1" t="s">
        <v>60</v>
      </c>
    </row>
    <row r="67950" spans="1:3" x14ac:dyDescent="0.2">
      <c r="A67950" s="1">
        <v>67948</v>
      </c>
      <c r="B67950" s="1" t="s">
        <v>67820</v>
      </c>
      <c r="C67950" s="1" t="s">
        <v>5</v>
      </c>
    </row>
    <row r="67951" spans="1:3" x14ac:dyDescent="0.2">
      <c r="A67951" s="1">
        <v>67949</v>
      </c>
      <c r="B67951" s="1" t="s">
        <v>67821</v>
      </c>
      <c r="C67951" s="1" t="s">
        <v>5</v>
      </c>
    </row>
    <row r="67952" spans="1:3" x14ac:dyDescent="0.2">
      <c r="A67952" s="1">
        <v>67950</v>
      </c>
      <c r="B67952" s="1" t="s">
        <v>67822</v>
      </c>
      <c r="C67952" s="1" t="s">
        <v>60</v>
      </c>
    </row>
    <row r="67953" spans="1:3" x14ac:dyDescent="0.2">
      <c r="A67953" s="1">
        <v>67951</v>
      </c>
      <c r="B67953" s="1" t="s">
        <v>67823</v>
      </c>
      <c r="C67953" s="1" t="s">
        <v>60</v>
      </c>
    </row>
    <row r="67954" spans="1:3" x14ac:dyDescent="0.2">
      <c r="A67954" s="1">
        <v>67952</v>
      </c>
      <c r="B67954" s="1" t="s">
        <v>67824</v>
      </c>
      <c r="C67954" s="1" t="s">
        <v>60</v>
      </c>
    </row>
    <row r="67955" spans="1:3" x14ac:dyDescent="0.2">
      <c r="A67955" s="1">
        <v>67953</v>
      </c>
      <c r="B67955" s="1" t="s">
        <v>67825</v>
      </c>
      <c r="C67955" s="1" t="s">
        <v>60</v>
      </c>
    </row>
    <row r="67956" spans="1:3" x14ac:dyDescent="0.2">
      <c r="A67956" s="1">
        <v>67954</v>
      </c>
      <c r="B67956" s="1" t="s">
        <v>67826</v>
      </c>
      <c r="C67956" s="1" t="s">
        <v>60</v>
      </c>
    </row>
    <row r="67957" spans="1:3" x14ac:dyDescent="0.2">
      <c r="A67957" s="1">
        <v>67955</v>
      </c>
      <c r="B67957" s="1" t="s">
        <v>67827</v>
      </c>
      <c r="C67957" s="1" t="s">
        <v>60</v>
      </c>
    </row>
    <row r="67958" spans="1:3" x14ac:dyDescent="0.2">
      <c r="A67958" s="1">
        <v>67956</v>
      </c>
      <c r="B67958" s="1" t="s">
        <v>67828</v>
      </c>
      <c r="C67958" s="1" t="s">
        <v>60</v>
      </c>
    </row>
    <row r="67959" spans="1:3" x14ac:dyDescent="0.2">
      <c r="A67959" s="1">
        <v>67957</v>
      </c>
      <c r="B67959" s="1" t="s">
        <v>67829</v>
      </c>
      <c r="C67959" s="1" t="s">
        <v>60</v>
      </c>
    </row>
    <row r="67960" spans="1:3" x14ac:dyDescent="0.2">
      <c r="A67960" s="1">
        <v>67958</v>
      </c>
      <c r="B67960" s="1" t="s">
        <v>67830</v>
      </c>
      <c r="C67960" s="1" t="s">
        <v>60</v>
      </c>
    </row>
    <row r="67961" spans="1:3" x14ac:dyDescent="0.2">
      <c r="A67961" s="1">
        <v>67959</v>
      </c>
      <c r="B67961" s="1" t="s">
        <v>67831</v>
      </c>
      <c r="C67961" s="1" t="s">
        <v>60</v>
      </c>
    </row>
    <row r="67962" spans="1:3" x14ac:dyDescent="0.2">
      <c r="A67962" s="1">
        <v>67960</v>
      </c>
      <c r="B67962" s="1" t="s">
        <v>67832</v>
      </c>
      <c r="C67962" s="1" t="s">
        <v>5</v>
      </c>
    </row>
    <row r="67963" spans="1:3" x14ac:dyDescent="0.2">
      <c r="A67963" s="1">
        <v>67961</v>
      </c>
      <c r="B67963" s="1" t="s">
        <v>67833</v>
      </c>
      <c r="C67963" s="1" t="s">
        <v>307</v>
      </c>
    </row>
    <row r="67964" spans="1:3" x14ac:dyDescent="0.2">
      <c r="A67964" s="1">
        <v>67962</v>
      </c>
      <c r="B67964" s="1" t="s">
        <v>67834</v>
      </c>
      <c r="C67964" s="1" t="s">
        <v>60</v>
      </c>
    </row>
    <row r="67965" spans="1:3" x14ac:dyDescent="0.2">
      <c r="A67965" s="1">
        <v>67963</v>
      </c>
      <c r="B67965" s="1" t="s">
        <v>67835</v>
      </c>
      <c r="C67965" s="1" t="s">
        <v>60</v>
      </c>
    </row>
    <row r="67966" spans="1:3" x14ac:dyDescent="0.2">
      <c r="A67966" s="1">
        <v>67964</v>
      </c>
      <c r="B67966" s="1" t="s">
        <v>67836</v>
      </c>
      <c r="C67966" s="1" t="s">
        <v>60</v>
      </c>
    </row>
    <row r="67967" spans="1:3" x14ac:dyDescent="0.2">
      <c r="A67967" s="1">
        <v>67965</v>
      </c>
      <c r="B67967" s="1" t="s">
        <v>67837</v>
      </c>
      <c r="C67967" s="1" t="s">
        <v>60</v>
      </c>
    </row>
    <row r="67968" spans="1:3" x14ac:dyDescent="0.2">
      <c r="A67968" s="1">
        <v>67966</v>
      </c>
      <c r="B67968" s="1" t="s">
        <v>67838</v>
      </c>
      <c r="C67968" s="1" t="s">
        <v>5</v>
      </c>
    </row>
    <row r="67969" spans="1:3" x14ac:dyDescent="0.2">
      <c r="A67969" s="1">
        <v>67967</v>
      </c>
      <c r="B67969" s="1" t="s">
        <v>67839</v>
      </c>
      <c r="C67969" s="1" t="s">
        <v>60</v>
      </c>
    </row>
    <row r="67970" spans="1:3" x14ac:dyDescent="0.2">
      <c r="A67970" s="1">
        <v>67968</v>
      </c>
      <c r="B67970" s="1" t="s">
        <v>67840</v>
      </c>
      <c r="C67970" s="1" t="s">
        <v>60</v>
      </c>
    </row>
    <row r="67971" spans="1:3" x14ac:dyDescent="0.2">
      <c r="A67971" s="1">
        <v>67969</v>
      </c>
      <c r="B67971" s="1" t="s">
        <v>67841</v>
      </c>
      <c r="C67971" s="1" t="s">
        <v>60</v>
      </c>
    </row>
    <row r="67972" spans="1:3" x14ac:dyDescent="0.2">
      <c r="A67972" s="1">
        <v>67970</v>
      </c>
      <c r="B67972" s="1" t="s">
        <v>67842</v>
      </c>
      <c r="C67972" s="1" t="s">
        <v>60</v>
      </c>
    </row>
    <row r="67973" spans="1:3" x14ac:dyDescent="0.2">
      <c r="A67973" s="1">
        <v>67971</v>
      </c>
      <c r="B67973" s="1" t="s">
        <v>67843</v>
      </c>
      <c r="C67973" s="1" t="s">
        <v>60</v>
      </c>
    </row>
    <row r="67974" spans="1:3" x14ac:dyDescent="0.2">
      <c r="A67974" s="1">
        <v>67972</v>
      </c>
      <c r="B67974" s="1" t="s">
        <v>67844</v>
      </c>
      <c r="C67974" s="1" t="s">
        <v>60</v>
      </c>
    </row>
    <row r="67975" spans="1:3" x14ac:dyDescent="0.2">
      <c r="A67975" s="1">
        <v>67973</v>
      </c>
      <c r="B67975" s="1" t="s">
        <v>67845</v>
      </c>
      <c r="C67975" s="1" t="s">
        <v>60</v>
      </c>
    </row>
    <row r="67976" spans="1:3" x14ac:dyDescent="0.2">
      <c r="A67976" s="1">
        <v>67974</v>
      </c>
      <c r="B67976" s="1" t="s">
        <v>67846</v>
      </c>
      <c r="C67976" s="1" t="s">
        <v>60</v>
      </c>
    </row>
    <row r="67977" spans="1:3" x14ac:dyDescent="0.2">
      <c r="A67977" s="1">
        <v>67975</v>
      </c>
      <c r="B67977" s="1" t="s">
        <v>67847</v>
      </c>
      <c r="C67977" s="1" t="s">
        <v>60</v>
      </c>
    </row>
    <row r="67978" spans="1:3" x14ac:dyDescent="0.2">
      <c r="A67978" s="1">
        <v>67976</v>
      </c>
      <c r="B67978" s="1" t="s">
        <v>67848</v>
      </c>
      <c r="C67978" s="1" t="s">
        <v>60</v>
      </c>
    </row>
    <row r="67979" spans="1:3" x14ac:dyDescent="0.2">
      <c r="A67979" s="1">
        <v>67977</v>
      </c>
      <c r="B67979" s="1" t="s">
        <v>67849</v>
      </c>
      <c r="C67979" s="1" t="s">
        <v>5</v>
      </c>
    </row>
    <row r="67980" spans="1:3" x14ac:dyDescent="0.2">
      <c r="A67980" s="1">
        <v>67978</v>
      </c>
      <c r="B67980" s="1" t="s">
        <v>67850</v>
      </c>
      <c r="C67980" s="1" t="s">
        <v>60</v>
      </c>
    </row>
    <row r="67981" spans="1:3" x14ac:dyDescent="0.2">
      <c r="A67981" s="1">
        <v>67979</v>
      </c>
      <c r="B67981" s="1" t="s">
        <v>67851</v>
      </c>
      <c r="C67981" s="1" t="s">
        <v>60</v>
      </c>
    </row>
    <row r="67982" spans="1:3" x14ac:dyDescent="0.2">
      <c r="A67982" s="1">
        <v>67980</v>
      </c>
      <c r="B67982" s="1" t="s">
        <v>67852</v>
      </c>
      <c r="C67982" s="1" t="s">
        <v>60</v>
      </c>
    </row>
    <row r="67983" spans="1:3" x14ac:dyDescent="0.2">
      <c r="A67983" s="1">
        <v>67981</v>
      </c>
      <c r="B67983" s="1" t="s">
        <v>67853</v>
      </c>
      <c r="C67983" s="1" t="s">
        <v>60</v>
      </c>
    </row>
    <row r="67984" spans="1:3" x14ac:dyDescent="0.2">
      <c r="A67984" s="1">
        <v>67982</v>
      </c>
      <c r="B67984" s="1" t="s">
        <v>67854</v>
      </c>
      <c r="C67984" s="1" t="s">
        <v>60</v>
      </c>
    </row>
    <row r="67985" spans="1:3" x14ac:dyDescent="0.2">
      <c r="A67985" s="1">
        <v>67983</v>
      </c>
      <c r="B67985" s="1" t="s">
        <v>67855</v>
      </c>
      <c r="C67985" s="1" t="s">
        <v>60</v>
      </c>
    </row>
    <row r="67986" spans="1:3" x14ac:dyDescent="0.2">
      <c r="A67986" s="1">
        <v>67984</v>
      </c>
      <c r="B67986" s="1" t="s">
        <v>67856</v>
      </c>
      <c r="C67986" s="1" t="s">
        <v>60</v>
      </c>
    </row>
    <row r="67987" spans="1:3" x14ac:dyDescent="0.2">
      <c r="A67987" s="1">
        <v>67985</v>
      </c>
      <c r="B67987" s="1" t="s">
        <v>67857</v>
      </c>
      <c r="C67987" s="1" t="s">
        <v>60</v>
      </c>
    </row>
    <row r="67988" spans="1:3" x14ac:dyDescent="0.2">
      <c r="A67988" s="1">
        <v>67986</v>
      </c>
      <c r="B67988" s="1" t="s">
        <v>67858</v>
      </c>
      <c r="C67988" s="1" t="s">
        <v>60</v>
      </c>
    </row>
    <row r="67989" spans="1:3" x14ac:dyDescent="0.2">
      <c r="A67989" s="1">
        <v>67987</v>
      </c>
      <c r="B67989" s="1" t="s">
        <v>67859</v>
      </c>
      <c r="C67989" s="1" t="s">
        <v>60</v>
      </c>
    </row>
    <row r="67990" spans="1:3" x14ac:dyDescent="0.2">
      <c r="A67990" s="1">
        <v>67988</v>
      </c>
      <c r="B67990" s="1" t="s">
        <v>67860</v>
      </c>
      <c r="C67990" s="1" t="s">
        <v>60</v>
      </c>
    </row>
    <row r="67991" spans="1:3" x14ac:dyDescent="0.2">
      <c r="A67991" s="1">
        <v>67989</v>
      </c>
      <c r="B67991" s="1" t="s">
        <v>67861</v>
      </c>
      <c r="C67991" s="1" t="s">
        <v>60</v>
      </c>
    </row>
    <row r="67992" spans="1:3" x14ac:dyDescent="0.2">
      <c r="A67992" s="1">
        <v>67990</v>
      </c>
      <c r="B67992" s="1" t="s">
        <v>67862</v>
      </c>
      <c r="C67992" s="1" t="s">
        <v>60</v>
      </c>
    </row>
    <row r="67993" spans="1:3" x14ac:dyDescent="0.2">
      <c r="A67993" s="1">
        <v>67991</v>
      </c>
      <c r="B67993" s="1" t="s">
        <v>67863</v>
      </c>
      <c r="C67993" s="1" t="s">
        <v>60</v>
      </c>
    </row>
    <row r="67994" spans="1:3" x14ac:dyDescent="0.2">
      <c r="A67994" s="1">
        <v>67992</v>
      </c>
      <c r="B67994" s="1" t="s">
        <v>67864</v>
      </c>
      <c r="C67994" s="1" t="s">
        <v>60</v>
      </c>
    </row>
    <row r="67995" spans="1:3" x14ac:dyDescent="0.2">
      <c r="A67995" s="1">
        <v>67993</v>
      </c>
      <c r="B67995" s="1" t="s">
        <v>67865</v>
      </c>
      <c r="C67995" s="1" t="s">
        <v>60</v>
      </c>
    </row>
    <row r="67996" spans="1:3" x14ac:dyDescent="0.2">
      <c r="A67996" s="1">
        <v>67994</v>
      </c>
      <c r="B67996" s="1" t="s">
        <v>67866</v>
      </c>
      <c r="C67996" s="1" t="s">
        <v>60</v>
      </c>
    </row>
    <row r="67997" spans="1:3" x14ac:dyDescent="0.2">
      <c r="A67997" s="1">
        <v>67995</v>
      </c>
      <c r="B67997" s="1" t="s">
        <v>67867</v>
      </c>
      <c r="C67997" s="1" t="s">
        <v>60</v>
      </c>
    </row>
    <row r="67998" spans="1:3" x14ac:dyDescent="0.2">
      <c r="A67998" s="1">
        <v>67996</v>
      </c>
      <c r="B67998" s="1" t="s">
        <v>67868</v>
      </c>
      <c r="C67998" s="1" t="s">
        <v>60</v>
      </c>
    </row>
    <row r="67999" spans="1:3" x14ac:dyDescent="0.2">
      <c r="A67999" s="1">
        <v>67997</v>
      </c>
      <c r="B67999" s="1" t="s">
        <v>67869</v>
      </c>
      <c r="C67999" s="1" t="s">
        <v>60</v>
      </c>
    </row>
    <row r="68000" spans="1:3" x14ac:dyDescent="0.2">
      <c r="A68000" s="1">
        <v>67998</v>
      </c>
      <c r="B68000" s="1" t="s">
        <v>67870</v>
      </c>
      <c r="C68000" s="1" t="s">
        <v>60</v>
      </c>
    </row>
    <row r="68001" spans="1:4" x14ac:dyDescent="0.2">
      <c r="A68001" s="1">
        <v>67999</v>
      </c>
      <c r="B68001" s="1" t="s">
        <v>67871</v>
      </c>
      <c r="C68001" s="1" t="s">
        <v>60</v>
      </c>
    </row>
    <row r="68002" spans="1:4" x14ac:dyDescent="0.2">
      <c r="A68002" s="1">
        <v>68000</v>
      </c>
      <c r="B68002" s="1" t="s">
        <v>67872</v>
      </c>
      <c r="C68002" s="1" t="s">
        <v>60</v>
      </c>
    </row>
    <row r="68003" spans="1:4" x14ac:dyDescent="0.2">
      <c r="A68003" s="1">
        <v>68001</v>
      </c>
      <c r="B68003" s="1" t="s">
        <v>67873</v>
      </c>
      <c r="C68003" s="1" t="s">
        <v>60</v>
      </c>
    </row>
    <row r="68004" spans="1:4" x14ac:dyDescent="0.2">
      <c r="A68004" s="1">
        <v>68002</v>
      </c>
      <c r="B68004" s="1" t="s">
        <v>67874</v>
      </c>
      <c r="C68004" s="1" t="s">
        <v>60</v>
      </c>
    </row>
    <row r="68005" spans="1:4" x14ac:dyDescent="0.2">
      <c r="A68005" s="1">
        <v>68003</v>
      </c>
      <c r="B68005" s="1" t="s">
        <v>67875</v>
      </c>
      <c r="C68005" s="1" t="s">
        <v>60</v>
      </c>
    </row>
    <row r="68006" spans="1:4" x14ac:dyDescent="0.2">
      <c r="A68006" s="1">
        <v>68004</v>
      </c>
      <c r="B68006" s="1" t="s">
        <v>67876</v>
      </c>
      <c r="C68006" s="1" t="s">
        <v>60</v>
      </c>
    </row>
    <row r="68007" spans="1:4" x14ac:dyDescent="0.2">
      <c r="A68007" s="1">
        <v>68005</v>
      </c>
      <c r="B68007" s="1" t="s">
        <v>67877</v>
      </c>
      <c r="C68007" s="1" t="s">
        <v>60</v>
      </c>
    </row>
    <row r="68008" spans="1:4" x14ac:dyDescent="0.2">
      <c r="A68008" s="1">
        <v>68006</v>
      </c>
      <c r="B68008" s="1" t="s">
        <v>67878</v>
      </c>
      <c r="C68008" s="1" t="s">
        <v>60</v>
      </c>
    </row>
    <row r="68009" spans="1:4" x14ac:dyDescent="0.2">
      <c r="A68009" s="1">
        <v>68007</v>
      </c>
      <c r="B68009" s="1" t="s">
        <v>67879</v>
      </c>
      <c r="C68009" s="1" t="s">
        <v>60</v>
      </c>
    </row>
    <row r="68010" spans="1:4" x14ac:dyDescent="0.2">
      <c r="A68010" s="1">
        <v>68008</v>
      </c>
      <c r="B68010" s="1" t="s">
        <v>67880</v>
      </c>
      <c r="C68010" s="1" t="s">
        <v>60</v>
      </c>
    </row>
    <row r="68011" spans="1:4" x14ac:dyDescent="0.2">
      <c r="A68011" s="1">
        <v>68009</v>
      </c>
      <c r="B68011" s="1" t="s">
        <v>67881</v>
      </c>
      <c r="C68011" s="1" t="s">
        <v>60</v>
      </c>
    </row>
    <row r="68012" spans="1:4" x14ac:dyDescent="0.2">
      <c r="A68012" s="1">
        <v>68010</v>
      </c>
      <c r="B68012" s="1" t="s">
        <v>67882</v>
      </c>
      <c r="C68012" s="1" t="s">
        <v>60</v>
      </c>
    </row>
    <row r="68013" spans="1:4" x14ac:dyDescent="0.2">
      <c r="A68013" s="1">
        <v>68011</v>
      </c>
      <c r="B68013" s="1" t="s">
        <v>67883</v>
      </c>
      <c r="C68013" s="1" t="s">
        <v>60</v>
      </c>
    </row>
    <row r="68014" spans="1:4" x14ac:dyDescent="0.2">
      <c r="A68014" s="1">
        <v>68012</v>
      </c>
      <c r="B68014" s="1" t="s">
        <v>67884</v>
      </c>
      <c r="C68014" s="1" t="s">
        <v>60</v>
      </c>
    </row>
    <row r="68015" spans="1:4" x14ac:dyDescent="0.2">
      <c r="A68015" s="1">
        <v>68013</v>
      </c>
      <c r="B68015" s="1" t="s">
        <v>67885</v>
      </c>
      <c r="C68015" s="1" t="s">
        <v>60</v>
      </c>
    </row>
    <row r="68016" spans="1:4" x14ac:dyDescent="0.2">
      <c r="A68016" s="1">
        <v>68014</v>
      </c>
      <c r="B68016" s="1" t="s">
        <v>67886</v>
      </c>
      <c r="C68016" s="1" t="s">
        <v>60</v>
      </c>
      <c r="D68016" s="1" t="s">
        <v>61</v>
      </c>
    </row>
    <row r="68017" spans="1:3" x14ac:dyDescent="0.2">
      <c r="A68017" s="1">
        <v>68015</v>
      </c>
      <c r="B68017" s="1" t="s">
        <v>67887</v>
      </c>
      <c r="C68017" s="1" t="s">
        <v>60</v>
      </c>
    </row>
    <row r="68018" spans="1:3" x14ac:dyDescent="0.2">
      <c r="A68018" s="1">
        <v>68016</v>
      </c>
      <c r="B68018" s="1" t="s">
        <v>67888</v>
      </c>
      <c r="C68018" s="1" t="s">
        <v>60</v>
      </c>
    </row>
    <row r="68019" spans="1:3" x14ac:dyDescent="0.2">
      <c r="A68019" s="1">
        <v>68017</v>
      </c>
      <c r="B68019" s="1" t="s">
        <v>67889</v>
      </c>
      <c r="C68019" s="1" t="s">
        <v>60</v>
      </c>
    </row>
    <row r="68020" spans="1:3" x14ac:dyDescent="0.2">
      <c r="A68020" s="1">
        <v>68018</v>
      </c>
      <c r="B68020" s="1" t="s">
        <v>67890</v>
      </c>
      <c r="C68020" s="1" t="s">
        <v>60</v>
      </c>
    </row>
    <row r="68021" spans="1:3" x14ac:dyDescent="0.2">
      <c r="A68021" s="1">
        <v>68019</v>
      </c>
      <c r="B68021" s="1" t="s">
        <v>67891</v>
      </c>
      <c r="C68021" s="1" t="s">
        <v>60</v>
      </c>
    </row>
    <row r="68022" spans="1:3" x14ac:dyDescent="0.2">
      <c r="A68022" s="1">
        <v>68020</v>
      </c>
      <c r="B68022" s="1" t="s">
        <v>67892</v>
      </c>
      <c r="C68022" s="1" t="s">
        <v>60</v>
      </c>
    </row>
    <row r="68023" spans="1:3" x14ac:dyDescent="0.2">
      <c r="A68023" s="1">
        <v>68021</v>
      </c>
      <c r="B68023" s="1" t="s">
        <v>67893</v>
      </c>
      <c r="C68023" s="1" t="s">
        <v>60</v>
      </c>
    </row>
    <row r="68024" spans="1:3" x14ac:dyDescent="0.2">
      <c r="A68024" s="1">
        <v>68022</v>
      </c>
      <c r="B68024" s="1" t="s">
        <v>67894</v>
      </c>
      <c r="C68024" s="1" t="s">
        <v>60</v>
      </c>
    </row>
    <row r="68025" spans="1:3" x14ac:dyDescent="0.2">
      <c r="A68025" s="1">
        <v>68023</v>
      </c>
      <c r="B68025" s="1" t="s">
        <v>67895</v>
      </c>
      <c r="C68025" s="1" t="s">
        <v>60</v>
      </c>
    </row>
    <row r="68026" spans="1:3" x14ac:dyDescent="0.2">
      <c r="A68026" s="1">
        <v>68024</v>
      </c>
      <c r="B68026" s="1" t="s">
        <v>67896</v>
      </c>
      <c r="C68026" s="1" t="s">
        <v>60</v>
      </c>
    </row>
    <row r="68027" spans="1:3" x14ac:dyDescent="0.2">
      <c r="A68027" s="1">
        <v>68025</v>
      </c>
      <c r="B68027" s="1" t="s">
        <v>67897</v>
      </c>
      <c r="C68027" s="1" t="s">
        <v>60</v>
      </c>
    </row>
    <row r="68028" spans="1:3" x14ac:dyDescent="0.2">
      <c r="A68028" s="1">
        <v>68026</v>
      </c>
      <c r="B68028" s="1" t="s">
        <v>67898</v>
      </c>
      <c r="C68028" s="1" t="s">
        <v>60</v>
      </c>
    </row>
    <row r="68029" spans="1:3" x14ac:dyDescent="0.2">
      <c r="A68029" s="1">
        <v>68027</v>
      </c>
      <c r="B68029" s="1" t="s">
        <v>67899</v>
      </c>
      <c r="C68029" s="1" t="s">
        <v>60</v>
      </c>
    </row>
    <row r="68030" spans="1:3" x14ac:dyDescent="0.2">
      <c r="A68030" s="1">
        <v>68028</v>
      </c>
      <c r="B68030" s="1" t="s">
        <v>67900</v>
      </c>
      <c r="C68030" s="1" t="s">
        <v>5</v>
      </c>
    </row>
    <row r="68031" spans="1:3" x14ac:dyDescent="0.2">
      <c r="A68031" s="1">
        <v>68029</v>
      </c>
      <c r="B68031" s="1" t="s">
        <v>67901</v>
      </c>
      <c r="C68031" s="1" t="s">
        <v>5</v>
      </c>
    </row>
    <row r="68032" spans="1:3" x14ac:dyDescent="0.2">
      <c r="A68032" s="1">
        <v>68030</v>
      </c>
      <c r="B68032" s="1" t="s">
        <v>67902</v>
      </c>
      <c r="C68032" s="1" t="s">
        <v>60</v>
      </c>
    </row>
    <row r="68033" spans="1:3" x14ac:dyDescent="0.2">
      <c r="A68033" s="1">
        <v>68031</v>
      </c>
      <c r="B68033" s="1" t="s">
        <v>67903</v>
      </c>
      <c r="C68033" s="1" t="s">
        <v>60</v>
      </c>
    </row>
    <row r="68034" spans="1:3" x14ac:dyDescent="0.2">
      <c r="A68034" s="1">
        <v>68032</v>
      </c>
      <c r="B68034" s="1" t="s">
        <v>67904</v>
      </c>
      <c r="C68034" s="1" t="s">
        <v>5</v>
      </c>
    </row>
    <row r="68035" spans="1:3" x14ac:dyDescent="0.2">
      <c r="A68035" s="1">
        <v>68033</v>
      </c>
      <c r="B68035" s="1" t="s">
        <v>67905</v>
      </c>
      <c r="C68035" s="1" t="s">
        <v>60</v>
      </c>
    </row>
    <row r="68036" spans="1:3" x14ac:dyDescent="0.2">
      <c r="A68036" s="1">
        <v>68034</v>
      </c>
      <c r="B68036" s="1" t="s">
        <v>67906</v>
      </c>
      <c r="C68036" s="1" t="s">
        <v>60</v>
      </c>
    </row>
    <row r="68037" spans="1:3" x14ac:dyDescent="0.2">
      <c r="A68037" s="1">
        <v>68035</v>
      </c>
      <c r="B68037" s="1" t="s">
        <v>67907</v>
      </c>
      <c r="C68037" s="1" t="s">
        <v>60</v>
      </c>
    </row>
    <row r="68038" spans="1:3" x14ac:dyDescent="0.2">
      <c r="A68038" s="1">
        <v>68036</v>
      </c>
      <c r="B68038" s="1" t="s">
        <v>67908</v>
      </c>
      <c r="C68038" s="1" t="s">
        <v>5</v>
      </c>
    </row>
    <row r="68039" spans="1:3" x14ac:dyDescent="0.2">
      <c r="A68039" s="1">
        <v>68037</v>
      </c>
      <c r="B68039" s="1" t="s">
        <v>67909</v>
      </c>
      <c r="C68039" s="1" t="s">
        <v>60</v>
      </c>
    </row>
    <row r="68040" spans="1:3" x14ac:dyDescent="0.2">
      <c r="A68040" s="1">
        <v>68038</v>
      </c>
      <c r="B68040" s="1" t="s">
        <v>67910</v>
      </c>
      <c r="C68040" s="1" t="s">
        <v>60</v>
      </c>
    </row>
    <row r="68041" spans="1:3" x14ac:dyDescent="0.2">
      <c r="A68041" s="1">
        <v>68039</v>
      </c>
      <c r="B68041" s="1" t="s">
        <v>67911</v>
      </c>
      <c r="C68041" s="1" t="s">
        <v>60</v>
      </c>
    </row>
    <row r="68042" spans="1:3" x14ac:dyDescent="0.2">
      <c r="A68042" s="1">
        <v>68040</v>
      </c>
      <c r="B68042" s="1" t="s">
        <v>67912</v>
      </c>
      <c r="C68042" s="1" t="s">
        <v>60</v>
      </c>
    </row>
    <row r="68043" spans="1:3" x14ac:dyDescent="0.2">
      <c r="A68043" s="1">
        <v>68041</v>
      </c>
      <c r="B68043" s="1" t="s">
        <v>67913</v>
      </c>
      <c r="C68043" s="1" t="s">
        <v>60</v>
      </c>
    </row>
    <row r="68044" spans="1:3" x14ac:dyDescent="0.2">
      <c r="A68044" s="1">
        <v>68042</v>
      </c>
      <c r="B68044" s="1" t="s">
        <v>67914</v>
      </c>
      <c r="C68044" s="1" t="s">
        <v>60</v>
      </c>
    </row>
    <row r="68045" spans="1:3" x14ac:dyDescent="0.2">
      <c r="A68045" s="1">
        <v>68043</v>
      </c>
      <c r="B68045" s="1" t="s">
        <v>67915</v>
      </c>
      <c r="C68045" s="1" t="s">
        <v>60</v>
      </c>
    </row>
    <row r="68046" spans="1:3" x14ac:dyDescent="0.2">
      <c r="A68046" s="1">
        <v>68044</v>
      </c>
      <c r="B68046" s="1" t="s">
        <v>67916</v>
      </c>
      <c r="C68046" s="1" t="s">
        <v>5</v>
      </c>
    </row>
    <row r="68047" spans="1:3" x14ac:dyDescent="0.2">
      <c r="A68047" s="1">
        <v>68045</v>
      </c>
      <c r="B68047" s="1" t="s">
        <v>67917</v>
      </c>
      <c r="C68047" s="1" t="s">
        <v>60</v>
      </c>
    </row>
    <row r="68048" spans="1:3" x14ac:dyDescent="0.2">
      <c r="A68048" s="1">
        <v>68046</v>
      </c>
      <c r="B68048" s="1" t="s">
        <v>67918</v>
      </c>
      <c r="C68048" s="1" t="s">
        <v>60</v>
      </c>
    </row>
    <row r="68049" spans="1:4" x14ac:dyDescent="0.2">
      <c r="A68049" s="1">
        <v>68047</v>
      </c>
      <c r="B68049" s="1" t="s">
        <v>67919</v>
      </c>
      <c r="C68049" s="1" t="s">
        <v>60</v>
      </c>
    </row>
    <row r="68050" spans="1:4" x14ac:dyDescent="0.2">
      <c r="A68050" s="1">
        <v>68048</v>
      </c>
      <c r="B68050" s="1" t="s">
        <v>67920</v>
      </c>
      <c r="C68050" s="1" t="s">
        <v>60</v>
      </c>
    </row>
    <row r="68051" spans="1:4" x14ac:dyDescent="0.2">
      <c r="A68051" s="1">
        <v>68049</v>
      </c>
      <c r="B68051" s="1" t="s">
        <v>67921</v>
      </c>
      <c r="C68051" s="1" t="s">
        <v>60</v>
      </c>
    </row>
    <row r="68052" spans="1:4" x14ac:dyDescent="0.2">
      <c r="A68052" s="1">
        <v>68050</v>
      </c>
      <c r="B68052" s="1" t="s">
        <v>67922</v>
      </c>
      <c r="C68052" s="1" t="s">
        <v>60</v>
      </c>
    </row>
    <row r="68053" spans="1:4" x14ac:dyDescent="0.2">
      <c r="A68053" s="1">
        <v>68051</v>
      </c>
      <c r="B68053" s="1" t="s">
        <v>67923</v>
      </c>
      <c r="C68053" s="1" t="s">
        <v>60</v>
      </c>
    </row>
    <row r="68054" spans="1:4" x14ac:dyDescent="0.2">
      <c r="A68054" s="1">
        <v>68052</v>
      </c>
      <c r="B68054" s="1" t="s">
        <v>67924</v>
      </c>
      <c r="C68054" s="1" t="s">
        <v>60</v>
      </c>
    </row>
    <row r="68055" spans="1:4" x14ac:dyDescent="0.2">
      <c r="A68055" s="1">
        <v>68053</v>
      </c>
      <c r="B68055" s="1" t="s">
        <v>67925</v>
      </c>
      <c r="C68055" s="1" t="s">
        <v>5</v>
      </c>
    </row>
    <row r="68056" spans="1:4" x14ac:dyDescent="0.2">
      <c r="A68056" s="1">
        <v>68054</v>
      </c>
      <c r="B68056" s="1" t="s">
        <v>67926</v>
      </c>
      <c r="C68056" s="1" t="s">
        <v>60</v>
      </c>
    </row>
    <row r="68057" spans="1:4" x14ac:dyDescent="0.2">
      <c r="A68057" s="1">
        <v>68055</v>
      </c>
      <c r="B68057" s="1" t="s">
        <v>67927</v>
      </c>
      <c r="C68057" s="1" t="s">
        <v>60</v>
      </c>
    </row>
    <row r="68058" spans="1:4" x14ac:dyDescent="0.2">
      <c r="A68058" s="1">
        <v>68056</v>
      </c>
      <c r="B68058" s="1" t="s">
        <v>67928</v>
      </c>
      <c r="C68058" s="1" t="s">
        <v>60</v>
      </c>
    </row>
    <row r="68059" spans="1:4" x14ac:dyDescent="0.2">
      <c r="A68059" s="1">
        <v>68057</v>
      </c>
      <c r="B68059" s="1" t="s">
        <v>67929</v>
      </c>
      <c r="C68059" s="1" t="s">
        <v>5</v>
      </c>
    </row>
    <row r="68060" spans="1:4" x14ac:dyDescent="0.2">
      <c r="A68060" s="1">
        <v>68058</v>
      </c>
      <c r="B68060" s="1" t="s">
        <v>67930</v>
      </c>
      <c r="C68060" s="1" t="s">
        <v>60</v>
      </c>
    </row>
    <row r="68061" spans="1:4" x14ac:dyDescent="0.2">
      <c r="A68061" s="1">
        <v>68059</v>
      </c>
      <c r="B68061" s="1" t="s">
        <v>67931</v>
      </c>
      <c r="C68061" s="1" t="s">
        <v>60</v>
      </c>
    </row>
    <row r="68062" spans="1:4" x14ac:dyDescent="0.2">
      <c r="A68062" s="1">
        <v>68060</v>
      </c>
      <c r="B68062" s="1" t="s">
        <v>67932</v>
      </c>
      <c r="C68062" s="1" t="s">
        <v>60</v>
      </c>
    </row>
    <row r="68063" spans="1:4" x14ac:dyDescent="0.2">
      <c r="A68063" s="1">
        <v>68061</v>
      </c>
      <c r="B68063" s="1" t="s">
        <v>67933</v>
      </c>
      <c r="C68063" s="1" t="s">
        <v>60</v>
      </c>
      <c r="D68063" s="1" t="s">
        <v>61</v>
      </c>
    </row>
    <row r="68064" spans="1:4" x14ac:dyDescent="0.2">
      <c r="A68064" s="1">
        <v>68062</v>
      </c>
      <c r="B68064" s="1" t="s">
        <v>67934</v>
      </c>
      <c r="C68064" s="1" t="s">
        <v>60</v>
      </c>
    </row>
    <row r="68065" spans="1:3" x14ac:dyDescent="0.2">
      <c r="A68065" s="1">
        <v>68063</v>
      </c>
      <c r="B68065" s="1" t="s">
        <v>67935</v>
      </c>
      <c r="C68065" s="1" t="s">
        <v>60</v>
      </c>
    </row>
    <row r="68066" spans="1:3" x14ac:dyDescent="0.2">
      <c r="A68066" s="1">
        <v>68064</v>
      </c>
      <c r="B68066" s="1" t="s">
        <v>67936</v>
      </c>
      <c r="C68066" s="1" t="s">
        <v>60</v>
      </c>
    </row>
    <row r="68067" spans="1:3" x14ac:dyDescent="0.2">
      <c r="A68067" s="1">
        <v>68065</v>
      </c>
      <c r="B68067" s="1" t="s">
        <v>67937</v>
      </c>
      <c r="C68067" s="1" t="s">
        <v>60</v>
      </c>
    </row>
    <row r="68068" spans="1:3" x14ac:dyDescent="0.2">
      <c r="A68068" s="1">
        <v>68066</v>
      </c>
      <c r="B68068" s="1" t="s">
        <v>67938</v>
      </c>
      <c r="C68068" s="1" t="s">
        <v>60</v>
      </c>
    </row>
    <row r="68069" spans="1:3" x14ac:dyDescent="0.2">
      <c r="A68069" s="1">
        <v>68067</v>
      </c>
      <c r="B68069" s="1" t="s">
        <v>67939</v>
      </c>
      <c r="C68069" s="1" t="s">
        <v>60</v>
      </c>
    </row>
    <row r="68070" spans="1:3" x14ac:dyDescent="0.2">
      <c r="A68070" s="1">
        <v>68068</v>
      </c>
      <c r="B68070" s="1" t="s">
        <v>67940</v>
      </c>
      <c r="C68070" s="1" t="s">
        <v>60</v>
      </c>
    </row>
    <row r="68071" spans="1:3" x14ac:dyDescent="0.2">
      <c r="A68071" s="1">
        <v>68069</v>
      </c>
      <c r="B68071" s="1" t="s">
        <v>67941</v>
      </c>
      <c r="C68071" s="1" t="s">
        <v>60</v>
      </c>
    </row>
    <row r="68072" spans="1:3" x14ac:dyDescent="0.2">
      <c r="A68072" s="1">
        <v>68070</v>
      </c>
      <c r="B68072" s="1" t="s">
        <v>67942</v>
      </c>
      <c r="C68072" s="1" t="s">
        <v>60</v>
      </c>
    </row>
    <row r="68073" spans="1:3" x14ac:dyDescent="0.2">
      <c r="A68073" s="1">
        <v>68071</v>
      </c>
      <c r="B68073" s="1" t="s">
        <v>67943</v>
      </c>
      <c r="C68073" s="1" t="s">
        <v>60</v>
      </c>
    </row>
    <row r="68074" spans="1:3" x14ac:dyDescent="0.2">
      <c r="A68074" s="1">
        <v>68072</v>
      </c>
      <c r="B68074" s="1" t="s">
        <v>67944</v>
      </c>
      <c r="C68074" s="1" t="s">
        <v>60</v>
      </c>
    </row>
    <row r="68075" spans="1:3" x14ac:dyDescent="0.2">
      <c r="A68075" s="1">
        <v>68073</v>
      </c>
      <c r="B68075" s="1" t="s">
        <v>67945</v>
      </c>
      <c r="C68075" s="1" t="s">
        <v>60</v>
      </c>
    </row>
    <row r="68076" spans="1:3" x14ac:dyDescent="0.2">
      <c r="A68076" s="1">
        <v>68074</v>
      </c>
      <c r="B68076" s="1" t="s">
        <v>67946</v>
      </c>
      <c r="C68076" s="1" t="s">
        <v>60</v>
      </c>
    </row>
    <row r="68077" spans="1:3" x14ac:dyDescent="0.2">
      <c r="A68077" s="1">
        <v>68075</v>
      </c>
      <c r="B68077" s="1" t="s">
        <v>67947</v>
      </c>
      <c r="C68077" s="1" t="s">
        <v>60</v>
      </c>
    </row>
    <row r="68078" spans="1:3" x14ac:dyDescent="0.2">
      <c r="A68078" s="1">
        <v>68076</v>
      </c>
      <c r="B68078" s="1" t="s">
        <v>67948</v>
      </c>
      <c r="C68078" s="1" t="s">
        <v>60</v>
      </c>
    </row>
    <row r="68079" spans="1:3" x14ac:dyDescent="0.2">
      <c r="A68079" s="1">
        <v>68077</v>
      </c>
      <c r="B68079" s="1" t="s">
        <v>67949</v>
      </c>
      <c r="C68079" s="1" t="s">
        <v>60</v>
      </c>
    </row>
    <row r="68080" spans="1:3" x14ac:dyDescent="0.2">
      <c r="A68080" s="1">
        <v>68078</v>
      </c>
      <c r="B68080" s="1" t="s">
        <v>67950</v>
      </c>
      <c r="C68080" s="1" t="s">
        <v>60</v>
      </c>
    </row>
    <row r="68081" spans="1:3" x14ac:dyDescent="0.2">
      <c r="A68081" s="1">
        <v>68079</v>
      </c>
      <c r="B68081" s="1" t="s">
        <v>67951</v>
      </c>
      <c r="C68081" s="1" t="s">
        <v>60</v>
      </c>
    </row>
    <row r="68082" spans="1:3" x14ac:dyDescent="0.2">
      <c r="A68082" s="1">
        <v>68080</v>
      </c>
      <c r="B68082" s="1" t="s">
        <v>67952</v>
      </c>
      <c r="C68082" s="1" t="s">
        <v>60</v>
      </c>
    </row>
    <row r="68083" spans="1:3" x14ac:dyDescent="0.2">
      <c r="A68083" s="1">
        <v>68081</v>
      </c>
      <c r="B68083" s="1" t="s">
        <v>67953</v>
      </c>
      <c r="C68083" s="1" t="s">
        <v>60</v>
      </c>
    </row>
    <row r="68084" spans="1:3" x14ac:dyDescent="0.2">
      <c r="A68084" s="1">
        <v>68082</v>
      </c>
      <c r="B68084" s="1" t="s">
        <v>67954</v>
      </c>
      <c r="C68084" s="1" t="s">
        <v>60</v>
      </c>
    </row>
    <row r="68085" spans="1:3" x14ac:dyDescent="0.2">
      <c r="A68085" s="1">
        <v>68083</v>
      </c>
      <c r="B68085" s="1" t="s">
        <v>67955</v>
      </c>
      <c r="C68085" s="1" t="s">
        <v>60</v>
      </c>
    </row>
    <row r="68086" spans="1:3" x14ac:dyDescent="0.2">
      <c r="A68086" s="1">
        <v>68084</v>
      </c>
      <c r="B68086" s="1" t="s">
        <v>67956</v>
      </c>
      <c r="C68086" s="1" t="s">
        <v>60</v>
      </c>
    </row>
    <row r="68087" spans="1:3" x14ac:dyDescent="0.2">
      <c r="A68087" s="1">
        <v>68085</v>
      </c>
      <c r="B68087" s="1" t="s">
        <v>67957</v>
      </c>
      <c r="C68087" s="1" t="s">
        <v>5</v>
      </c>
    </row>
    <row r="68088" spans="1:3" x14ac:dyDescent="0.2">
      <c r="A68088" s="1">
        <v>68086</v>
      </c>
      <c r="B68088" s="1" t="s">
        <v>67958</v>
      </c>
      <c r="C68088" s="1" t="s">
        <v>60</v>
      </c>
    </row>
    <row r="68089" spans="1:3" x14ac:dyDescent="0.2">
      <c r="A68089" s="1">
        <v>68087</v>
      </c>
      <c r="B68089" s="1" t="s">
        <v>67959</v>
      </c>
      <c r="C68089" s="1" t="s">
        <v>60</v>
      </c>
    </row>
    <row r="68090" spans="1:3" x14ac:dyDescent="0.2">
      <c r="A68090" s="1">
        <v>68088</v>
      </c>
      <c r="B68090" s="1" t="s">
        <v>67960</v>
      </c>
      <c r="C68090" s="1" t="s">
        <v>60</v>
      </c>
    </row>
    <row r="68091" spans="1:3" x14ac:dyDescent="0.2">
      <c r="A68091" s="1">
        <v>68089</v>
      </c>
      <c r="B68091" s="1" t="s">
        <v>67961</v>
      </c>
      <c r="C68091" s="1" t="s">
        <v>60</v>
      </c>
    </row>
    <row r="68092" spans="1:3" x14ac:dyDescent="0.2">
      <c r="A68092" s="1">
        <v>68090</v>
      </c>
      <c r="B68092" s="1" t="s">
        <v>67962</v>
      </c>
      <c r="C68092" s="1" t="s">
        <v>60</v>
      </c>
    </row>
    <row r="68093" spans="1:3" x14ac:dyDescent="0.2">
      <c r="A68093" s="1">
        <v>68091</v>
      </c>
      <c r="B68093" s="1" t="s">
        <v>67963</v>
      </c>
      <c r="C68093" s="1" t="s">
        <v>60</v>
      </c>
    </row>
    <row r="68094" spans="1:3" x14ac:dyDescent="0.2">
      <c r="A68094" s="1">
        <v>68092</v>
      </c>
      <c r="B68094" s="1" t="s">
        <v>67964</v>
      </c>
      <c r="C68094" s="1" t="s">
        <v>60</v>
      </c>
    </row>
    <row r="68095" spans="1:3" x14ac:dyDescent="0.2">
      <c r="A68095" s="1">
        <v>68093</v>
      </c>
      <c r="B68095" s="1" t="s">
        <v>67965</v>
      </c>
      <c r="C68095" s="1" t="s">
        <v>60</v>
      </c>
    </row>
    <row r="68096" spans="1:3" x14ac:dyDescent="0.2">
      <c r="A68096" s="1">
        <v>68094</v>
      </c>
      <c r="B68096" s="1" t="s">
        <v>67966</v>
      </c>
      <c r="C68096" s="1" t="s">
        <v>60</v>
      </c>
    </row>
    <row r="68097" spans="1:4" x14ac:dyDescent="0.2">
      <c r="A68097" s="1">
        <v>68095</v>
      </c>
      <c r="B68097" s="1" t="s">
        <v>67967</v>
      </c>
      <c r="C68097" s="1" t="s">
        <v>60</v>
      </c>
    </row>
    <row r="68098" spans="1:4" x14ac:dyDescent="0.2">
      <c r="A68098" s="1">
        <v>68096</v>
      </c>
      <c r="B68098" s="1" t="s">
        <v>67968</v>
      </c>
      <c r="C68098" s="1" t="s">
        <v>60</v>
      </c>
    </row>
    <row r="68099" spans="1:4" x14ac:dyDescent="0.2">
      <c r="A68099" s="1">
        <v>68097</v>
      </c>
      <c r="B68099" s="1" t="s">
        <v>67969</v>
      </c>
      <c r="C68099" s="1" t="s">
        <v>60</v>
      </c>
    </row>
    <row r="68100" spans="1:4" x14ac:dyDescent="0.2">
      <c r="A68100" s="1">
        <v>68098</v>
      </c>
      <c r="B68100" s="1" t="s">
        <v>67970</v>
      </c>
      <c r="C68100" s="1" t="s">
        <v>60</v>
      </c>
    </row>
    <row r="68101" spans="1:4" x14ac:dyDescent="0.2">
      <c r="A68101" s="1">
        <v>68099</v>
      </c>
      <c r="B68101" s="1" t="s">
        <v>67971</v>
      </c>
      <c r="C68101" s="1" t="s">
        <v>60</v>
      </c>
    </row>
    <row r="68102" spans="1:4" x14ac:dyDescent="0.2">
      <c r="A68102" s="1">
        <v>68100</v>
      </c>
      <c r="B68102" s="1" t="s">
        <v>67972</v>
      </c>
      <c r="C68102" s="1" t="s">
        <v>60</v>
      </c>
    </row>
    <row r="68103" spans="1:4" x14ac:dyDescent="0.2">
      <c r="A68103" s="1">
        <v>68101</v>
      </c>
      <c r="B68103" s="1" t="s">
        <v>67973</v>
      </c>
      <c r="C68103" s="1" t="s">
        <v>60</v>
      </c>
    </row>
    <row r="68104" spans="1:4" x14ac:dyDescent="0.2">
      <c r="A68104" s="1">
        <v>68102</v>
      </c>
      <c r="B68104" s="1" t="s">
        <v>67974</v>
      </c>
      <c r="C68104" s="1" t="s">
        <v>60</v>
      </c>
    </row>
    <row r="68105" spans="1:4" x14ac:dyDescent="0.2">
      <c r="A68105" s="1">
        <v>68103</v>
      </c>
      <c r="B68105" s="1" t="s">
        <v>67975</v>
      </c>
      <c r="C68105" s="1" t="s">
        <v>60</v>
      </c>
    </row>
    <row r="68106" spans="1:4" x14ac:dyDescent="0.2">
      <c r="A68106" s="1">
        <v>68104</v>
      </c>
      <c r="B68106" s="1" t="s">
        <v>67976</v>
      </c>
      <c r="C68106" s="1" t="s">
        <v>60</v>
      </c>
    </row>
    <row r="68107" spans="1:4" x14ac:dyDescent="0.2">
      <c r="A68107" s="1">
        <v>68105</v>
      </c>
      <c r="B68107" s="1" t="s">
        <v>67977</v>
      </c>
      <c r="C68107" s="1" t="s">
        <v>60</v>
      </c>
    </row>
    <row r="68108" spans="1:4" x14ac:dyDescent="0.2">
      <c r="A68108" s="1">
        <v>68106</v>
      </c>
      <c r="B68108" s="1" t="s">
        <v>67978</v>
      </c>
      <c r="C68108" s="1" t="s">
        <v>60</v>
      </c>
    </row>
    <row r="68109" spans="1:4" x14ac:dyDescent="0.2">
      <c r="A68109" s="1">
        <v>68107</v>
      </c>
      <c r="B68109" s="1" t="s">
        <v>67979</v>
      </c>
      <c r="C68109" s="1" t="s">
        <v>60</v>
      </c>
    </row>
    <row r="68110" spans="1:4" x14ac:dyDescent="0.2">
      <c r="A68110" s="1">
        <v>68108</v>
      </c>
      <c r="B68110" s="1" t="s">
        <v>67980</v>
      </c>
      <c r="C68110" s="1" t="s">
        <v>60</v>
      </c>
    </row>
    <row r="68111" spans="1:4" x14ac:dyDescent="0.2">
      <c r="A68111" s="1">
        <v>68109</v>
      </c>
      <c r="B68111" s="1" t="s">
        <v>67981</v>
      </c>
      <c r="C68111" s="1" t="s">
        <v>60</v>
      </c>
      <c r="D68111" s="1" t="s">
        <v>61</v>
      </c>
    </row>
    <row r="68112" spans="1:4" x14ac:dyDescent="0.2">
      <c r="A68112" s="1">
        <v>68110</v>
      </c>
      <c r="B68112" s="1" t="s">
        <v>67982</v>
      </c>
      <c r="C68112" s="1" t="s">
        <v>60</v>
      </c>
    </row>
    <row r="68113" spans="1:4" x14ac:dyDescent="0.2">
      <c r="A68113" s="1">
        <v>68111</v>
      </c>
      <c r="B68113" s="1" t="s">
        <v>67983</v>
      </c>
      <c r="C68113" s="1" t="s">
        <v>60</v>
      </c>
    </row>
    <row r="68114" spans="1:4" x14ac:dyDescent="0.2">
      <c r="A68114" s="1">
        <v>68112</v>
      </c>
      <c r="B68114" s="1" t="s">
        <v>67984</v>
      </c>
      <c r="C68114" s="1" t="s">
        <v>5</v>
      </c>
    </row>
    <row r="68115" spans="1:4" x14ac:dyDescent="0.2">
      <c r="A68115" s="1">
        <v>68113</v>
      </c>
      <c r="B68115" s="1" t="s">
        <v>67985</v>
      </c>
      <c r="C68115" s="1" t="s">
        <v>60</v>
      </c>
    </row>
    <row r="68116" spans="1:4" x14ac:dyDescent="0.2">
      <c r="A68116" s="1">
        <v>68114</v>
      </c>
      <c r="B68116" s="1" t="s">
        <v>67986</v>
      </c>
      <c r="C68116" s="1" t="s">
        <v>60</v>
      </c>
    </row>
    <row r="68117" spans="1:4" x14ac:dyDescent="0.2">
      <c r="A68117" s="1">
        <v>68115</v>
      </c>
      <c r="B68117" s="1" t="s">
        <v>67987</v>
      </c>
      <c r="C68117" s="1" t="s">
        <v>60</v>
      </c>
    </row>
    <row r="68118" spans="1:4" x14ac:dyDescent="0.2">
      <c r="A68118" s="1">
        <v>68116</v>
      </c>
      <c r="B68118" s="1" t="s">
        <v>67988</v>
      </c>
      <c r="C68118" s="1" t="s">
        <v>60</v>
      </c>
    </row>
    <row r="68119" spans="1:4" x14ac:dyDescent="0.2">
      <c r="A68119" s="1">
        <v>68117</v>
      </c>
      <c r="B68119" s="1" t="s">
        <v>67989</v>
      </c>
      <c r="C68119" s="1" t="s">
        <v>60</v>
      </c>
      <c r="D68119" s="1" t="s">
        <v>61</v>
      </c>
    </row>
    <row r="68120" spans="1:4" x14ac:dyDescent="0.2">
      <c r="A68120" s="1">
        <v>68118</v>
      </c>
      <c r="B68120" s="1" t="s">
        <v>67990</v>
      </c>
      <c r="C68120" s="1" t="s">
        <v>60</v>
      </c>
    </row>
    <row r="68121" spans="1:4" x14ac:dyDescent="0.2">
      <c r="A68121" s="1">
        <v>68119</v>
      </c>
      <c r="B68121" s="1" t="s">
        <v>67991</v>
      </c>
      <c r="C68121" s="1" t="s">
        <v>60</v>
      </c>
    </row>
    <row r="68122" spans="1:4" x14ac:dyDescent="0.2">
      <c r="A68122" s="1">
        <v>68120</v>
      </c>
      <c r="B68122" s="1" t="s">
        <v>67992</v>
      </c>
      <c r="C68122" s="1" t="s">
        <v>60</v>
      </c>
    </row>
    <row r="68123" spans="1:4" x14ac:dyDescent="0.2">
      <c r="A68123" s="1">
        <v>68121</v>
      </c>
      <c r="B68123" s="1" t="s">
        <v>67993</v>
      </c>
      <c r="C68123" s="1" t="s">
        <v>60</v>
      </c>
    </row>
    <row r="68124" spans="1:4" x14ac:dyDescent="0.2">
      <c r="A68124" s="1">
        <v>68122</v>
      </c>
      <c r="B68124" s="1" t="s">
        <v>67994</v>
      </c>
      <c r="C68124" s="1" t="s">
        <v>60</v>
      </c>
    </row>
    <row r="68125" spans="1:4" x14ac:dyDescent="0.2">
      <c r="A68125" s="1">
        <v>68123</v>
      </c>
      <c r="B68125" s="1" t="s">
        <v>67995</v>
      </c>
      <c r="C68125" s="1" t="s">
        <v>60</v>
      </c>
    </row>
    <row r="68126" spans="1:4" x14ac:dyDescent="0.2">
      <c r="A68126" s="1">
        <v>68124</v>
      </c>
      <c r="B68126" s="1" t="s">
        <v>67996</v>
      </c>
      <c r="C68126" s="1" t="s">
        <v>60</v>
      </c>
      <c r="D68126" s="1" t="s">
        <v>61</v>
      </c>
    </row>
    <row r="68127" spans="1:4" x14ac:dyDescent="0.2">
      <c r="A68127" s="1">
        <v>68125</v>
      </c>
      <c r="B68127" s="1" t="s">
        <v>67997</v>
      </c>
      <c r="C68127" s="1" t="s">
        <v>60</v>
      </c>
    </row>
    <row r="68128" spans="1:4" x14ac:dyDescent="0.2">
      <c r="A68128" s="1">
        <v>68126</v>
      </c>
      <c r="B68128" s="1" t="s">
        <v>67998</v>
      </c>
      <c r="C68128" s="1" t="s">
        <v>60</v>
      </c>
    </row>
    <row r="68129" spans="1:3" x14ac:dyDescent="0.2">
      <c r="A68129" s="1">
        <v>68127</v>
      </c>
      <c r="B68129" s="1" t="s">
        <v>67999</v>
      </c>
      <c r="C68129" s="1" t="s">
        <v>60</v>
      </c>
    </row>
    <row r="68130" spans="1:3" x14ac:dyDescent="0.2">
      <c r="A68130" s="1">
        <v>68128</v>
      </c>
      <c r="B68130" s="1" t="s">
        <v>68000</v>
      </c>
      <c r="C68130" s="1" t="s">
        <v>60</v>
      </c>
    </row>
    <row r="68131" spans="1:3" x14ac:dyDescent="0.2">
      <c r="A68131" s="1">
        <v>68129</v>
      </c>
      <c r="B68131" s="1" t="s">
        <v>68001</v>
      </c>
      <c r="C68131" s="1" t="s">
        <v>60</v>
      </c>
    </row>
    <row r="68132" spans="1:3" x14ac:dyDescent="0.2">
      <c r="A68132" s="1">
        <v>68130</v>
      </c>
      <c r="B68132" s="1" t="s">
        <v>68002</v>
      </c>
      <c r="C68132" s="1" t="s">
        <v>60</v>
      </c>
    </row>
    <row r="68133" spans="1:3" x14ac:dyDescent="0.2">
      <c r="A68133" s="1">
        <v>68131</v>
      </c>
      <c r="B68133" s="1" t="s">
        <v>68003</v>
      </c>
      <c r="C68133" s="1" t="s">
        <v>60</v>
      </c>
    </row>
    <row r="68134" spans="1:3" x14ac:dyDescent="0.2">
      <c r="A68134" s="1">
        <v>68132</v>
      </c>
      <c r="B68134" s="1" t="s">
        <v>68004</v>
      </c>
      <c r="C68134" s="1" t="s">
        <v>60</v>
      </c>
    </row>
    <row r="68135" spans="1:3" x14ac:dyDescent="0.2">
      <c r="A68135" s="1">
        <v>68133</v>
      </c>
      <c r="B68135" s="1" t="s">
        <v>68005</v>
      </c>
      <c r="C68135" s="1" t="s">
        <v>60</v>
      </c>
    </row>
    <row r="68136" spans="1:3" x14ac:dyDescent="0.2">
      <c r="A68136" s="1">
        <v>68134</v>
      </c>
      <c r="B68136" s="1" t="s">
        <v>68006</v>
      </c>
      <c r="C68136" s="1" t="s">
        <v>60</v>
      </c>
    </row>
    <row r="68137" spans="1:3" x14ac:dyDescent="0.2">
      <c r="A68137" s="1">
        <v>68135</v>
      </c>
      <c r="B68137" s="1" t="s">
        <v>68007</v>
      </c>
      <c r="C68137" s="1" t="s">
        <v>60</v>
      </c>
    </row>
    <row r="68138" spans="1:3" x14ac:dyDescent="0.2">
      <c r="A68138" s="1">
        <v>68136</v>
      </c>
      <c r="B68138" s="1" t="s">
        <v>68008</v>
      </c>
      <c r="C68138" s="1" t="s">
        <v>60</v>
      </c>
    </row>
    <row r="68139" spans="1:3" x14ac:dyDescent="0.2">
      <c r="A68139" s="1">
        <v>68137</v>
      </c>
      <c r="B68139" s="1" t="s">
        <v>68009</v>
      </c>
      <c r="C68139" s="1" t="s">
        <v>5</v>
      </c>
    </row>
    <row r="68140" spans="1:3" x14ac:dyDescent="0.2">
      <c r="A68140" s="1">
        <v>68138</v>
      </c>
      <c r="B68140" s="1" t="s">
        <v>68010</v>
      </c>
      <c r="C68140" s="1" t="s">
        <v>60</v>
      </c>
    </row>
    <row r="68141" spans="1:3" x14ac:dyDescent="0.2">
      <c r="A68141" s="1">
        <v>68139</v>
      </c>
      <c r="B68141" s="1" t="s">
        <v>68011</v>
      </c>
      <c r="C68141" s="1" t="s">
        <v>60</v>
      </c>
    </row>
    <row r="68142" spans="1:3" x14ac:dyDescent="0.2">
      <c r="A68142" s="1">
        <v>68140</v>
      </c>
      <c r="B68142" s="1" t="s">
        <v>68012</v>
      </c>
      <c r="C68142" s="1" t="s">
        <v>60</v>
      </c>
    </row>
    <row r="68143" spans="1:3" x14ac:dyDescent="0.2">
      <c r="A68143" s="1">
        <v>68141</v>
      </c>
      <c r="B68143" s="1" t="s">
        <v>68013</v>
      </c>
      <c r="C68143" s="1" t="s">
        <v>60</v>
      </c>
    </row>
    <row r="68144" spans="1:3" x14ac:dyDescent="0.2">
      <c r="A68144" s="1">
        <v>68142</v>
      </c>
      <c r="B68144" s="1" t="s">
        <v>68014</v>
      </c>
      <c r="C68144" s="1" t="s">
        <v>60</v>
      </c>
    </row>
    <row r="68145" spans="1:3" x14ac:dyDescent="0.2">
      <c r="A68145" s="1">
        <v>68143</v>
      </c>
      <c r="B68145" s="1" t="s">
        <v>68015</v>
      </c>
      <c r="C68145" s="1" t="s">
        <v>5</v>
      </c>
    </row>
    <row r="68146" spans="1:3" x14ac:dyDescent="0.2">
      <c r="A68146" s="1">
        <v>68144</v>
      </c>
      <c r="B68146" s="1" t="s">
        <v>68016</v>
      </c>
      <c r="C68146" s="1" t="s">
        <v>60</v>
      </c>
    </row>
    <row r="68147" spans="1:3" x14ac:dyDescent="0.2">
      <c r="A68147" s="1">
        <v>68145</v>
      </c>
      <c r="B68147" s="1" t="s">
        <v>68017</v>
      </c>
      <c r="C68147" s="1" t="s">
        <v>5</v>
      </c>
    </row>
    <row r="68148" spans="1:3" x14ac:dyDescent="0.2">
      <c r="A68148" s="1">
        <v>68146</v>
      </c>
      <c r="B68148" s="1" t="s">
        <v>68018</v>
      </c>
      <c r="C68148" s="1" t="s">
        <v>60</v>
      </c>
    </row>
    <row r="68149" spans="1:3" x14ac:dyDescent="0.2">
      <c r="A68149" s="1">
        <v>68147</v>
      </c>
      <c r="B68149" s="1" t="s">
        <v>68019</v>
      </c>
      <c r="C68149" s="1" t="s">
        <v>60</v>
      </c>
    </row>
    <row r="68150" spans="1:3" x14ac:dyDescent="0.2">
      <c r="A68150" s="1">
        <v>68148</v>
      </c>
      <c r="B68150" s="1" t="s">
        <v>68020</v>
      </c>
      <c r="C68150" s="1" t="s">
        <v>5</v>
      </c>
    </row>
    <row r="68151" spans="1:3" x14ac:dyDescent="0.2">
      <c r="A68151" s="1">
        <v>68149</v>
      </c>
      <c r="B68151" s="1" t="s">
        <v>68021</v>
      </c>
      <c r="C68151" s="1" t="s">
        <v>60</v>
      </c>
    </row>
    <row r="68152" spans="1:3" x14ac:dyDescent="0.2">
      <c r="A68152" s="1">
        <v>68150</v>
      </c>
      <c r="B68152" s="1" t="s">
        <v>68022</v>
      </c>
      <c r="C68152" s="1" t="s">
        <v>60</v>
      </c>
    </row>
    <row r="68153" spans="1:3" x14ac:dyDescent="0.2">
      <c r="A68153" s="1">
        <v>68151</v>
      </c>
      <c r="B68153" s="1" t="s">
        <v>68023</v>
      </c>
      <c r="C68153" s="1" t="s">
        <v>60</v>
      </c>
    </row>
    <row r="68154" spans="1:3" x14ac:dyDescent="0.2">
      <c r="A68154" s="1">
        <v>68152</v>
      </c>
      <c r="B68154" s="1" t="s">
        <v>68024</v>
      </c>
      <c r="C68154" s="1" t="s">
        <v>60</v>
      </c>
    </row>
    <row r="68155" spans="1:3" x14ac:dyDescent="0.2">
      <c r="A68155" s="1">
        <v>68153</v>
      </c>
      <c r="B68155" s="1" t="s">
        <v>68025</v>
      </c>
      <c r="C68155" s="1" t="s">
        <v>60</v>
      </c>
    </row>
    <row r="68156" spans="1:3" x14ac:dyDescent="0.2">
      <c r="A68156" s="1">
        <v>68154</v>
      </c>
      <c r="B68156" s="1" t="s">
        <v>68026</v>
      </c>
      <c r="C68156" s="1" t="s">
        <v>60</v>
      </c>
    </row>
    <row r="68157" spans="1:3" x14ac:dyDescent="0.2">
      <c r="A68157" s="1">
        <v>68155</v>
      </c>
      <c r="B68157" s="1" t="s">
        <v>68027</v>
      </c>
      <c r="C68157" s="1" t="s">
        <v>60</v>
      </c>
    </row>
    <row r="68158" spans="1:3" x14ac:dyDescent="0.2">
      <c r="A68158" s="1">
        <v>68156</v>
      </c>
      <c r="B68158" s="1" t="s">
        <v>68028</v>
      </c>
      <c r="C68158" s="1" t="s">
        <v>60</v>
      </c>
    </row>
    <row r="68159" spans="1:3" x14ac:dyDescent="0.2">
      <c r="A68159" s="1">
        <v>68157</v>
      </c>
      <c r="B68159" s="1" t="s">
        <v>68029</v>
      </c>
      <c r="C68159" s="1" t="s">
        <v>60</v>
      </c>
    </row>
    <row r="68160" spans="1:3" x14ac:dyDescent="0.2">
      <c r="A68160" s="1">
        <v>68158</v>
      </c>
      <c r="B68160" s="1" t="s">
        <v>68030</v>
      </c>
      <c r="C68160" s="1" t="s">
        <v>60</v>
      </c>
    </row>
    <row r="68161" spans="1:4" x14ac:dyDescent="0.2">
      <c r="A68161" s="1">
        <v>68159</v>
      </c>
      <c r="B68161" s="1" t="s">
        <v>68031</v>
      </c>
      <c r="C68161" s="1" t="s">
        <v>60</v>
      </c>
    </row>
    <row r="68162" spans="1:4" x14ac:dyDescent="0.2">
      <c r="A68162" s="1">
        <v>68160</v>
      </c>
      <c r="B68162" s="1" t="s">
        <v>68032</v>
      </c>
      <c r="C68162" s="1" t="s">
        <v>60</v>
      </c>
    </row>
    <row r="68163" spans="1:4" x14ac:dyDescent="0.2">
      <c r="A68163" s="1">
        <v>68161</v>
      </c>
      <c r="B68163" s="1" t="s">
        <v>68033</v>
      </c>
      <c r="C68163" s="1" t="s">
        <v>60</v>
      </c>
    </row>
    <row r="68164" spans="1:4" x14ac:dyDescent="0.2">
      <c r="A68164" s="1">
        <v>68162</v>
      </c>
      <c r="B68164" s="1" t="s">
        <v>68034</v>
      </c>
      <c r="C68164" s="1" t="s">
        <v>60</v>
      </c>
      <c r="D68164" s="1" t="s">
        <v>61</v>
      </c>
    </row>
    <row r="68165" spans="1:4" x14ac:dyDescent="0.2">
      <c r="A68165" s="1">
        <v>68163</v>
      </c>
      <c r="B68165" s="1" t="s">
        <v>68035</v>
      </c>
      <c r="C68165" s="1" t="s">
        <v>60</v>
      </c>
    </row>
    <row r="68166" spans="1:4" x14ac:dyDescent="0.2">
      <c r="A68166" s="1">
        <v>68164</v>
      </c>
      <c r="B68166" s="1" t="s">
        <v>68036</v>
      </c>
      <c r="C68166" s="1" t="s">
        <v>60</v>
      </c>
    </row>
    <row r="68167" spans="1:4" x14ac:dyDescent="0.2">
      <c r="A68167" s="1">
        <v>68165</v>
      </c>
      <c r="B68167" s="1" t="s">
        <v>68037</v>
      </c>
      <c r="C68167" s="1" t="s">
        <v>60</v>
      </c>
    </row>
    <row r="68168" spans="1:4" x14ac:dyDescent="0.2">
      <c r="A68168" s="1">
        <v>68166</v>
      </c>
      <c r="B68168" s="1" t="s">
        <v>68038</v>
      </c>
      <c r="C68168" s="1" t="s">
        <v>60</v>
      </c>
    </row>
    <row r="68169" spans="1:4" x14ac:dyDescent="0.2">
      <c r="A68169" s="1">
        <v>68167</v>
      </c>
      <c r="B68169" s="1" t="s">
        <v>68039</v>
      </c>
      <c r="C68169" s="1" t="s">
        <v>60</v>
      </c>
    </row>
    <row r="68170" spans="1:4" x14ac:dyDescent="0.2">
      <c r="A68170" s="1">
        <v>68168</v>
      </c>
      <c r="B68170" s="1" t="s">
        <v>68040</v>
      </c>
      <c r="C68170" s="1" t="s">
        <v>60</v>
      </c>
    </row>
    <row r="68171" spans="1:4" x14ac:dyDescent="0.2">
      <c r="A68171" s="1">
        <v>68169</v>
      </c>
      <c r="B68171" s="1" t="s">
        <v>68041</v>
      </c>
      <c r="C68171" s="1" t="s">
        <v>60</v>
      </c>
    </row>
    <row r="68172" spans="1:4" x14ac:dyDescent="0.2">
      <c r="A68172" s="1">
        <v>68170</v>
      </c>
      <c r="B68172" s="1" t="s">
        <v>68042</v>
      </c>
      <c r="C68172" s="1" t="s">
        <v>60</v>
      </c>
    </row>
    <row r="68173" spans="1:4" x14ac:dyDescent="0.2">
      <c r="A68173" s="1">
        <v>68171</v>
      </c>
      <c r="B68173" s="1" t="s">
        <v>68043</v>
      </c>
      <c r="C68173" s="1" t="s">
        <v>60</v>
      </c>
    </row>
    <row r="68174" spans="1:4" x14ac:dyDescent="0.2">
      <c r="A68174" s="1">
        <v>68172</v>
      </c>
      <c r="B68174" s="1" t="s">
        <v>68044</v>
      </c>
      <c r="C68174" s="1" t="s">
        <v>60</v>
      </c>
    </row>
    <row r="68175" spans="1:4" x14ac:dyDescent="0.2">
      <c r="A68175" s="1">
        <v>68173</v>
      </c>
      <c r="B68175" s="1" t="s">
        <v>68045</v>
      </c>
      <c r="C68175" s="1" t="s">
        <v>60</v>
      </c>
    </row>
    <row r="68176" spans="1:4" x14ac:dyDescent="0.2">
      <c r="A68176" s="1">
        <v>68174</v>
      </c>
      <c r="B68176" s="1" t="s">
        <v>68046</v>
      </c>
      <c r="C68176" s="1" t="s">
        <v>60</v>
      </c>
    </row>
    <row r="68177" spans="1:4" x14ac:dyDescent="0.2">
      <c r="A68177" s="1">
        <v>68175</v>
      </c>
      <c r="B68177" s="1" t="s">
        <v>68047</v>
      </c>
      <c r="C68177" s="1" t="s">
        <v>60</v>
      </c>
    </row>
    <row r="68178" spans="1:4" x14ac:dyDescent="0.2">
      <c r="A68178" s="1">
        <v>68176</v>
      </c>
      <c r="B68178" s="1" t="s">
        <v>68048</v>
      </c>
      <c r="C68178" s="1" t="s">
        <v>60</v>
      </c>
    </row>
    <row r="68179" spans="1:4" x14ac:dyDescent="0.2">
      <c r="A68179" s="1">
        <v>68177</v>
      </c>
      <c r="B68179" s="1" t="s">
        <v>68049</v>
      </c>
      <c r="C68179" s="1" t="s">
        <v>60</v>
      </c>
    </row>
    <row r="68180" spans="1:4" x14ac:dyDescent="0.2">
      <c r="A68180" s="1">
        <v>68178</v>
      </c>
      <c r="B68180" s="1" t="s">
        <v>68050</v>
      </c>
      <c r="C68180" s="1" t="s">
        <v>60</v>
      </c>
    </row>
    <row r="68181" spans="1:4" x14ac:dyDescent="0.2">
      <c r="A68181" s="1">
        <v>68179</v>
      </c>
      <c r="B68181" s="1" t="s">
        <v>68051</v>
      </c>
      <c r="C68181" s="1" t="s">
        <v>60</v>
      </c>
    </row>
    <row r="68182" spans="1:4" x14ac:dyDescent="0.2">
      <c r="A68182" s="1">
        <v>68180</v>
      </c>
      <c r="B68182" s="1" t="s">
        <v>68052</v>
      </c>
      <c r="C68182" s="1" t="s">
        <v>60</v>
      </c>
    </row>
    <row r="68183" spans="1:4" x14ac:dyDescent="0.2">
      <c r="A68183" s="1">
        <v>68181</v>
      </c>
      <c r="B68183" s="1" t="s">
        <v>68053</v>
      </c>
      <c r="C68183" s="1" t="s">
        <v>60</v>
      </c>
    </row>
    <row r="68184" spans="1:4" x14ac:dyDescent="0.2">
      <c r="A68184" s="1">
        <v>68182</v>
      </c>
      <c r="B68184" s="1" t="s">
        <v>68054</v>
      </c>
      <c r="C68184" s="1" t="s">
        <v>60</v>
      </c>
    </row>
    <row r="68185" spans="1:4" x14ac:dyDescent="0.2">
      <c r="A68185" s="1">
        <v>68183</v>
      </c>
      <c r="B68185" s="1" t="s">
        <v>68055</v>
      </c>
      <c r="C68185" s="1" t="s">
        <v>60</v>
      </c>
    </row>
    <row r="68186" spans="1:4" x14ac:dyDescent="0.2">
      <c r="A68186" s="1">
        <v>68184</v>
      </c>
      <c r="B68186" s="1" t="s">
        <v>68056</v>
      </c>
      <c r="C68186" s="1" t="s">
        <v>60</v>
      </c>
      <c r="D68186" s="1" t="s">
        <v>61</v>
      </c>
    </row>
    <row r="68187" spans="1:4" x14ac:dyDescent="0.2">
      <c r="A68187" s="1">
        <v>68185</v>
      </c>
      <c r="B68187" s="1" t="s">
        <v>68057</v>
      </c>
      <c r="C68187" s="1" t="s">
        <v>60</v>
      </c>
    </row>
    <row r="68188" spans="1:4" x14ac:dyDescent="0.2">
      <c r="A68188" s="1">
        <v>68186</v>
      </c>
      <c r="B68188" s="1" t="s">
        <v>68058</v>
      </c>
      <c r="C68188" s="1" t="s">
        <v>5</v>
      </c>
    </row>
    <row r="68189" spans="1:4" x14ac:dyDescent="0.2">
      <c r="A68189" s="1">
        <v>68187</v>
      </c>
      <c r="B68189" s="1" t="s">
        <v>68059</v>
      </c>
      <c r="C68189" s="1" t="s">
        <v>5</v>
      </c>
    </row>
    <row r="68190" spans="1:4" x14ac:dyDescent="0.2">
      <c r="A68190" s="1">
        <v>68188</v>
      </c>
      <c r="B68190" s="1" t="s">
        <v>68060</v>
      </c>
      <c r="C68190" s="1" t="s">
        <v>60</v>
      </c>
    </row>
    <row r="68191" spans="1:4" x14ac:dyDescent="0.2">
      <c r="A68191" s="1">
        <v>68189</v>
      </c>
      <c r="B68191" s="1" t="s">
        <v>68061</v>
      </c>
      <c r="C68191" s="1" t="s">
        <v>60</v>
      </c>
    </row>
    <row r="68192" spans="1:4" x14ac:dyDescent="0.2">
      <c r="A68192" s="1">
        <v>68190</v>
      </c>
      <c r="B68192" s="1" t="s">
        <v>68062</v>
      </c>
      <c r="C68192" s="1" t="s">
        <v>60</v>
      </c>
    </row>
    <row r="68193" spans="1:3" x14ac:dyDescent="0.2">
      <c r="A68193" s="1">
        <v>68191</v>
      </c>
      <c r="B68193" s="1" t="s">
        <v>68063</v>
      </c>
      <c r="C68193" s="1" t="s">
        <v>60</v>
      </c>
    </row>
    <row r="68194" spans="1:3" x14ac:dyDescent="0.2">
      <c r="A68194" s="1">
        <v>68192</v>
      </c>
      <c r="B68194" s="1" t="s">
        <v>68064</v>
      </c>
      <c r="C68194" s="1" t="s">
        <v>60</v>
      </c>
    </row>
    <row r="68195" spans="1:3" x14ac:dyDescent="0.2">
      <c r="A68195" s="1">
        <v>68193</v>
      </c>
      <c r="B68195" s="1" t="s">
        <v>68065</v>
      </c>
      <c r="C68195" s="1" t="s">
        <v>60</v>
      </c>
    </row>
    <row r="68196" spans="1:3" x14ac:dyDescent="0.2">
      <c r="A68196" s="1">
        <v>68194</v>
      </c>
      <c r="B68196" s="1" t="s">
        <v>68066</v>
      </c>
      <c r="C68196" s="1" t="s">
        <v>60</v>
      </c>
    </row>
    <row r="68197" spans="1:3" x14ac:dyDescent="0.2">
      <c r="A68197" s="1">
        <v>68195</v>
      </c>
      <c r="B68197" s="1" t="s">
        <v>68067</v>
      </c>
      <c r="C68197" s="1" t="s">
        <v>60</v>
      </c>
    </row>
    <row r="68198" spans="1:3" x14ac:dyDescent="0.2">
      <c r="A68198" s="1">
        <v>68196</v>
      </c>
      <c r="B68198" s="1" t="s">
        <v>68068</v>
      </c>
      <c r="C68198" s="1" t="s">
        <v>60</v>
      </c>
    </row>
    <row r="68199" spans="1:3" x14ac:dyDescent="0.2">
      <c r="A68199" s="1">
        <v>68197</v>
      </c>
      <c r="B68199" s="1" t="s">
        <v>68069</v>
      </c>
      <c r="C68199" s="1" t="s">
        <v>5</v>
      </c>
    </row>
    <row r="68200" spans="1:3" x14ac:dyDescent="0.2">
      <c r="A68200" s="1">
        <v>68198</v>
      </c>
      <c r="B68200" s="1" t="s">
        <v>68070</v>
      </c>
      <c r="C68200" s="1" t="s">
        <v>60</v>
      </c>
    </row>
    <row r="68201" spans="1:3" x14ac:dyDescent="0.2">
      <c r="A68201" s="1">
        <v>68199</v>
      </c>
      <c r="B68201" s="1" t="s">
        <v>68071</v>
      </c>
      <c r="C68201" s="1" t="s">
        <v>60</v>
      </c>
    </row>
    <row r="68202" spans="1:3" x14ac:dyDescent="0.2">
      <c r="A68202" s="1">
        <v>68200</v>
      </c>
      <c r="B68202" s="1" t="s">
        <v>68072</v>
      </c>
      <c r="C68202" s="1" t="s">
        <v>60</v>
      </c>
    </row>
    <row r="68203" spans="1:3" x14ac:dyDescent="0.2">
      <c r="A68203" s="1">
        <v>68201</v>
      </c>
      <c r="B68203" s="1" t="s">
        <v>68073</v>
      </c>
      <c r="C68203" s="1" t="s">
        <v>60</v>
      </c>
    </row>
    <row r="68204" spans="1:3" x14ac:dyDescent="0.2">
      <c r="A68204" s="1">
        <v>68202</v>
      </c>
      <c r="B68204" s="1" t="s">
        <v>68074</v>
      </c>
      <c r="C68204" s="1" t="s">
        <v>60</v>
      </c>
    </row>
    <row r="68205" spans="1:3" x14ac:dyDescent="0.2">
      <c r="A68205" s="1">
        <v>68203</v>
      </c>
      <c r="B68205" s="1" t="s">
        <v>68075</v>
      </c>
      <c r="C68205" s="1" t="s">
        <v>60</v>
      </c>
    </row>
    <row r="68206" spans="1:3" x14ac:dyDescent="0.2">
      <c r="A68206" s="1">
        <v>68204</v>
      </c>
      <c r="B68206" s="1" t="s">
        <v>68076</v>
      </c>
      <c r="C68206" s="1" t="s">
        <v>60</v>
      </c>
    </row>
    <row r="68207" spans="1:3" x14ac:dyDescent="0.2">
      <c r="A68207" s="1">
        <v>68205</v>
      </c>
      <c r="B68207" s="1" t="s">
        <v>68077</v>
      </c>
      <c r="C68207" s="1" t="s">
        <v>60</v>
      </c>
    </row>
    <row r="68208" spans="1:3" x14ac:dyDescent="0.2">
      <c r="A68208" s="1">
        <v>68206</v>
      </c>
      <c r="B68208" s="1" t="s">
        <v>68078</v>
      </c>
      <c r="C68208" s="1" t="s">
        <v>60</v>
      </c>
    </row>
    <row r="68209" spans="1:3" x14ac:dyDescent="0.2">
      <c r="A68209" s="1">
        <v>68207</v>
      </c>
      <c r="B68209" s="1" t="s">
        <v>68079</v>
      </c>
      <c r="C68209" s="1" t="s">
        <v>60</v>
      </c>
    </row>
    <row r="68210" spans="1:3" x14ac:dyDescent="0.2">
      <c r="A68210" s="1">
        <v>68208</v>
      </c>
      <c r="B68210" s="1" t="s">
        <v>68080</v>
      </c>
      <c r="C68210" s="1" t="s">
        <v>60</v>
      </c>
    </row>
    <row r="68211" spans="1:3" x14ac:dyDescent="0.2">
      <c r="A68211" s="1">
        <v>68209</v>
      </c>
      <c r="B68211" s="1" t="s">
        <v>68081</v>
      </c>
      <c r="C68211" s="1" t="s">
        <v>60</v>
      </c>
    </row>
    <row r="68212" spans="1:3" x14ac:dyDescent="0.2">
      <c r="A68212" s="1">
        <v>68210</v>
      </c>
      <c r="B68212" s="1" t="s">
        <v>68082</v>
      </c>
      <c r="C68212" s="1" t="s">
        <v>60</v>
      </c>
    </row>
    <row r="68213" spans="1:3" x14ac:dyDescent="0.2">
      <c r="A68213" s="1">
        <v>68211</v>
      </c>
      <c r="B68213" s="1" t="s">
        <v>68083</v>
      </c>
      <c r="C68213" s="1" t="s">
        <v>60</v>
      </c>
    </row>
    <row r="68214" spans="1:3" x14ac:dyDescent="0.2">
      <c r="A68214" s="1">
        <v>68212</v>
      </c>
      <c r="B68214" s="1" t="s">
        <v>68084</v>
      </c>
      <c r="C68214" s="1" t="s">
        <v>60</v>
      </c>
    </row>
    <row r="68215" spans="1:3" x14ac:dyDescent="0.2">
      <c r="A68215" s="1">
        <v>68213</v>
      </c>
      <c r="B68215" s="1" t="s">
        <v>68085</v>
      </c>
      <c r="C68215" s="1" t="s">
        <v>60</v>
      </c>
    </row>
    <row r="68216" spans="1:3" x14ac:dyDescent="0.2">
      <c r="A68216" s="1">
        <v>68214</v>
      </c>
      <c r="B68216" s="1" t="s">
        <v>68086</v>
      </c>
      <c r="C68216" s="1" t="s">
        <v>60</v>
      </c>
    </row>
    <row r="68217" spans="1:3" x14ac:dyDescent="0.2">
      <c r="A68217" s="1">
        <v>68215</v>
      </c>
      <c r="B68217" s="1" t="s">
        <v>68087</v>
      </c>
      <c r="C68217" s="1" t="s">
        <v>60</v>
      </c>
    </row>
    <row r="68218" spans="1:3" x14ac:dyDescent="0.2">
      <c r="A68218" s="1">
        <v>68216</v>
      </c>
      <c r="B68218" s="1" t="s">
        <v>68088</v>
      </c>
      <c r="C68218" s="1" t="s">
        <v>60</v>
      </c>
    </row>
    <row r="68219" spans="1:3" x14ac:dyDescent="0.2">
      <c r="A68219" s="1">
        <v>68217</v>
      </c>
      <c r="B68219" s="1" t="s">
        <v>68089</v>
      </c>
      <c r="C68219" s="1" t="s">
        <v>60</v>
      </c>
    </row>
    <row r="68220" spans="1:3" x14ac:dyDescent="0.2">
      <c r="A68220" s="1">
        <v>68218</v>
      </c>
      <c r="B68220" s="1" t="s">
        <v>68090</v>
      </c>
      <c r="C68220" s="1" t="s">
        <v>60</v>
      </c>
    </row>
    <row r="68221" spans="1:3" x14ac:dyDescent="0.2">
      <c r="A68221" s="1">
        <v>68219</v>
      </c>
      <c r="B68221" s="1" t="s">
        <v>68091</v>
      </c>
      <c r="C68221" s="1" t="s">
        <v>60</v>
      </c>
    </row>
    <row r="68222" spans="1:3" x14ac:dyDescent="0.2">
      <c r="A68222" s="1">
        <v>68220</v>
      </c>
      <c r="B68222" s="1" t="s">
        <v>68092</v>
      </c>
      <c r="C68222" s="1" t="s">
        <v>60</v>
      </c>
    </row>
    <row r="68223" spans="1:3" x14ac:dyDescent="0.2">
      <c r="A68223" s="1">
        <v>68221</v>
      </c>
      <c r="B68223" s="1" t="s">
        <v>68093</v>
      </c>
      <c r="C68223" s="1" t="s">
        <v>60</v>
      </c>
    </row>
    <row r="68224" spans="1:3" x14ac:dyDescent="0.2">
      <c r="A68224" s="1">
        <v>68222</v>
      </c>
      <c r="B68224" s="1" t="s">
        <v>68094</v>
      </c>
      <c r="C68224" s="1" t="s">
        <v>60</v>
      </c>
    </row>
    <row r="68225" spans="1:4" x14ac:dyDescent="0.2">
      <c r="A68225" s="1">
        <v>68223</v>
      </c>
      <c r="B68225" s="1" t="s">
        <v>68095</v>
      </c>
      <c r="C68225" s="1" t="s">
        <v>60</v>
      </c>
    </row>
    <row r="68226" spans="1:4" x14ac:dyDescent="0.2">
      <c r="A68226" s="1">
        <v>68224</v>
      </c>
      <c r="B68226" s="1" t="s">
        <v>68096</v>
      </c>
      <c r="C68226" s="1" t="s">
        <v>60</v>
      </c>
    </row>
    <row r="68227" spans="1:4" x14ac:dyDescent="0.2">
      <c r="A68227" s="1">
        <v>68225</v>
      </c>
      <c r="B68227" s="1" t="s">
        <v>68097</v>
      </c>
      <c r="C68227" s="1" t="s">
        <v>60</v>
      </c>
    </row>
    <row r="68228" spans="1:4" x14ac:dyDescent="0.2">
      <c r="A68228" s="1">
        <v>68226</v>
      </c>
      <c r="B68228" s="1" t="s">
        <v>68098</v>
      </c>
      <c r="C68228" s="1" t="s">
        <v>60</v>
      </c>
    </row>
    <row r="68229" spans="1:4" x14ac:dyDescent="0.2">
      <c r="A68229" s="1">
        <v>68227</v>
      </c>
      <c r="B68229" s="1" t="s">
        <v>68099</v>
      </c>
      <c r="C68229" s="1" t="s">
        <v>60</v>
      </c>
    </row>
    <row r="68230" spans="1:4" x14ac:dyDescent="0.2">
      <c r="A68230" s="1">
        <v>68228</v>
      </c>
      <c r="B68230" s="1" t="s">
        <v>68100</v>
      </c>
      <c r="C68230" s="1" t="s">
        <v>60</v>
      </c>
    </row>
    <row r="68231" spans="1:4" x14ac:dyDescent="0.2">
      <c r="A68231" s="1">
        <v>68229</v>
      </c>
      <c r="B68231" s="1" t="s">
        <v>68101</v>
      </c>
      <c r="C68231" s="1" t="s">
        <v>60</v>
      </c>
    </row>
    <row r="68232" spans="1:4" x14ac:dyDescent="0.2">
      <c r="A68232" s="1">
        <v>68230</v>
      </c>
      <c r="B68232" s="1" t="s">
        <v>68102</v>
      </c>
      <c r="C68232" s="1" t="s">
        <v>60</v>
      </c>
    </row>
    <row r="68233" spans="1:4" x14ac:dyDescent="0.2">
      <c r="A68233" s="1">
        <v>68231</v>
      </c>
      <c r="B68233" s="1" t="s">
        <v>68103</v>
      </c>
      <c r="C68233" s="1" t="s">
        <v>60</v>
      </c>
    </row>
    <row r="68234" spans="1:4" x14ac:dyDescent="0.2">
      <c r="A68234" s="1">
        <v>68232</v>
      </c>
      <c r="B68234" s="1" t="s">
        <v>68104</v>
      </c>
      <c r="C68234" s="1" t="s">
        <v>60</v>
      </c>
    </row>
    <row r="68235" spans="1:4" x14ac:dyDescent="0.2">
      <c r="A68235" s="1">
        <v>68233</v>
      </c>
      <c r="B68235" s="1" t="s">
        <v>68105</v>
      </c>
      <c r="C68235" s="1" t="s">
        <v>60</v>
      </c>
    </row>
    <row r="68236" spans="1:4" x14ac:dyDescent="0.2">
      <c r="A68236" s="1">
        <v>68234</v>
      </c>
      <c r="B68236" s="1" t="s">
        <v>68106</v>
      </c>
      <c r="C68236" s="1" t="s">
        <v>60</v>
      </c>
    </row>
    <row r="68237" spans="1:4" x14ac:dyDescent="0.2">
      <c r="A68237" s="1">
        <v>68235</v>
      </c>
      <c r="B68237" s="1" t="s">
        <v>68107</v>
      </c>
      <c r="C68237" s="1" t="s">
        <v>60</v>
      </c>
      <c r="D68237" s="1" t="s">
        <v>61</v>
      </c>
    </row>
    <row r="68238" spans="1:4" x14ac:dyDescent="0.2">
      <c r="A68238" s="1">
        <v>68236</v>
      </c>
      <c r="B68238" s="1" t="s">
        <v>68108</v>
      </c>
      <c r="C68238" s="1" t="s">
        <v>60</v>
      </c>
    </row>
    <row r="68239" spans="1:4" x14ac:dyDescent="0.2">
      <c r="A68239" s="1">
        <v>68237</v>
      </c>
      <c r="B68239" s="1" t="s">
        <v>68109</v>
      </c>
      <c r="C68239" s="1" t="s">
        <v>60</v>
      </c>
      <c r="D68239" s="1" t="s">
        <v>61</v>
      </c>
    </row>
    <row r="68240" spans="1:4" x14ac:dyDescent="0.2">
      <c r="A68240" s="1">
        <v>68238</v>
      </c>
      <c r="B68240" s="1" t="s">
        <v>68110</v>
      </c>
      <c r="C68240" s="1" t="s">
        <v>60</v>
      </c>
    </row>
    <row r="68241" spans="1:4" x14ac:dyDescent="0.2">
      <c r="A68241" s="1">
        <v>68239</v>
      </c>
      <c r="B68241" s="1" t="s">
        <v>68111</v>
      </c>
      <c r="C68241" s="1" t="s">
        <v>60</v>
      </c>
    </row>
    <row r="68242" spans="1:4" x14ac:dyDescent="0.2">
      <c r="A68242" s="1">
        <v>68240</v>
      </c>
      <c r="B68242" s="1" t="s">
        <v>68112</v>
      </c>
      <c r="C68242" s="1" t="s">
        <v>60</v>
      </c>
    </row>
    <row r="68243" spans="1:4" x14ac:dyDescent="0.2">
      <c r="A68243" s="1">
        <v>68241</v>
      </c>
      <c r="B68243" s="1" t="s">
        <v>68113</v>
      </c>
      <c r="C68243" s="1" t="s">
        <v>60</v>
      </c>
    </row>
    <row r="68244" spans="1:4" x14ac:dyDescent="0.2">
      <c r="A68244" s="1">
        <v>68242</v>
      </c>
      <c r="B68244" s="1" t="s">
        <v>68114</v>
      </c>
      <c r="C68244" s="1" t="s">
        <v>60</v>
      </c>
    </row>
    <row r="68245" spans="1:4" x14ac:dyDescent="0.2">
      <c r="A68245" s="1">
        <v>68243</v>
      </c>
      <c r="B68245" s="1" t="s">
        <v>68115</v>
      </c>
      <c r="C68245" s="1" t="s">
        <v>60</v>
      </c>
    </row>
    <row r="68246" spans="1:4" x14ac:dyDescent="0.2">
      <c r="A68246" s="1">
        <v>68244</v>
      </c>
      <c r="B68246" s="1" t="s">
        <v>68116</v>
      </c>
      <c r="C68246" s="1" t="s">
        <v>60</v>
      </c>
    </row>
    <row r="68247" spans="1:4" x14ac:dyDescent="0.2">
      <c r="A68247" s="1">
        <v>68245</v>
      </c>
      <c r="B68247" s="1" t="s">
        <v>68117</v>
      </c>
      <c r="C68247" s="1" t="s">
        <v>60</v>
      </c>
    </row>
    <row r="68248" spans="1:4" x14ac:dyDescent="0.2">
      <c r="A68248" s="1">
        <v>68246</v>
      </c>
      <c r="B68248" s="1" t="s">
        <v>68118</v>
      </c>
      <c r="C68248" s="1" t="s">
        <v>60</v>
      </c>
    </row>
    <row r="68249" spans="1:4" x14ac:dyDescent="0.2">
      <c r="A68249" s="1">
        <v>68247</v>
      </c>
      <c r="B68249" s="1" t="s">
        <v>68119</v>
      </c>
      <c r="C68249" s="1" t="s">
        <v>60</v>
      </c>
    </row>
    <row r="68250" spans="1:4" x14ac:dyDescent="0.2">
      <c r="A68250" s="1">
        <v>68248</v>
      </c>
      <c r="B68250" s="1" t="s">
        <v>68120</v>
      </c>
      <c r="C68250" s="1" t="s">
        <v>60</v>
      </c>
    </row>
    <row r="68251" spans="1:4" x14ac:dyDescent="0.2">
      <c r="A68251" s="1">
        <v>68249</v>
      </c>
      <c r="B68251" s="1" t="s">
        <v>68121</v>
      </c>
      <c r="C68251" s="1" t="s">
        <v>60</v>
      </c>
    </row>
    <row r="68252" spans="1:4" x14ac:dyDescent="0.2">
      <c r="A68252" s="1">
        <v>68250</v>
      </c>
      <c r="B68252" s="1" t="s">
        <v>68122</v>
      </c>
      <c r="C68252" s="1" t="s">
        <v>60</v>
      </c>
    </row>
    <row r="68253" spans="1:4" x14ac:dyDescent="0.2">
      <c r="A68253" s="1">
        <v>68251</v>
      </c>
      <c r="B68253" s="1" t="s">
        <v>68123</v>
      </c>
      <c r="C68253" s="1" t="s">
        <v>60</v>
      </c>
      <c r="D68253" s="1" t="s">
        <v>61</v>
      </c>
    </row>
    <row r="68254" spans="1:4" x14ac:dyDescent="0.2">
      <c r="A68254" s="1">
        <v>68252</v>
      </c>
      <c r="B68254" s="1" t="s">
        <v>68124</v>
      </c>
      <c r="C68254" s="1" t="s">
        <v>60</v>
      </c>
    </row>
    <row r="68255" spans="1:4" x14ac:dyDescent="0.2">
      <c r="A68255" s="1">
        <v>68253</v>
      </c>
      <c r="B68255" s="1" t="s">
        <v>68125</v>
      </c>
      <c r="C68255" s="1" t="s">
        <v>5</v>
      </c>
    </row>
    <row r="68256" spans="1:4" x14ac:dyDescent="0.2">
      <c r="A68256" s="1">
        <v>68254</v>
      </c>
      <c r="B68256" s="1" t="s">
        <v>68126</v>
      </c>
      <c r="C68256" s="1" t="s">
        <v>60</v>
      </c>
    </row>
    <row r="68257" spans="1:4" x14ac:dyDescent="0.2">
      <c r="A68257" s="1">
        <v>68255</v>
      </c>
      <c r="B68257" s="1" t="s">
        <v>68127</v>
      </c>
      <c r="C68257" s="1" t="s">
        <v>60</v>
      </c>
    </row>
    <row r="68258" spans="1:4" x14ac:dyDescent="0.2">
      <c r="A68258" s="1">
        <v>68256</v>
      </c>
      <c r="B68258" s="1" t="s">
        <v>68128</v>
      </c>
      <c r="C68258" s="1" t="s">
        <v>60</v>
      </c>
    </row>
    <row r="68259" spans="1:4" x14ac:dyDescent="0.2">
      <c r="A68259" s="1">
        <v>68257</v>
      </c>
      <c r="B68259" s="1" t="s">
        <v>68129</v>
      </c>
      <c r="C68259" s="1" t="s">
        <v>60</v>
      </c>
    </row>
    <row r="68260" spans="1:4" x14ac:dyDescent="0.2">
      <c r="A68260" s="1">
        <v>68258</v>
      </c>
      <c r="B68260" s="1" t="s">
        <v>68130</v>
      </c>
      <c r="C68260" s="1" t="s">
        <v>60</v>
      </c>
    </row>
    <row r="68261" spans="1:4" x14ac:dyDescent="0.2">
      <c r="A68261" s="1">
        <v>68259</v>
      </c>
      <c r="B68261" s="1" t="s">
        <v>68131</v>
      </c>
      <c r="C68261" s="1" t="s">
        <v>60</v>
      </c>
    </row>
    <row r="68262" spans="1:4" x14ac:dyDescent="0.2">
      <c r="A68262" s="1">
        <v>68260</v>
      </c>
      <c r="B68262" s="1" t="s">
        <v>68132</v>
      </c>
      <c r="C68262" s="1" t="s">
        <v>60</v>
      </c>
    </row>
    <row r="68263" spans="1:4" x14ac:dyDescent="0.2">
      <c r="A68263" s="1">
        <v>68261</v>
      </c>
      <c r="B68263" s="1" t="s">
        <v>68133</v>
      </c>
      <c r="C68263" s="1" t="s">
        <v>60</v>
      </c>
    </row>
    <row r="68264" spans="1:4" x14ac:dyDescent="0.2">
      <c r="A68264" s="1">
        <v>68262</v>
      </c>
      <c r="B68264" s="1" t="s">
        <v>68134</v>
      </c>
      <c r="C68264" s="1" t="s">
        <v>60</v>
      </c>
    </row>
    <row r="68265" spans="1:4" x14ac:dyDescent="0.2">
      <c r="A68265" s="1">
        <v>68263</v>
      </c>
      <c r="B68265" s="1" t="s">
        <v>68135</v>
      </c>
      <c r="C68265" s="1" t="s">
        <v>60</v>
      </c>
    </row>
    <row r="68266" spans="1:4" x14ac:dyDescent="0.2">
      <c r="A68266" s="1">
        <v>68264</v>
      </c>
      <c r="B68266" s="1" t="s">
        <v>68136</v>
      </c>
      <c r="C68266" s="1" t="s">
        <v>60</v>
      </c>
      <c r="D68266" s="1" t="s">
        <v>61</v>
      </c>
    </row>
    <row r="68267" spans="1:4" x14ac:dyDescent="0.2">
      <c r="A68267" s="1">
        <v>68265</v>
      </c>
      <c r="B68267" s="1" t="s">
        <v>68137</v>
      </c>
      <c r="C68267" s="1" t="s">
        <v>60</v>
      </c>
    </row>
    <row r="68268" spans="1:4" x14ac:dyDescent="0.2">
      <c r="A68268" s="1">
        <v>68266</v>
      </c>
      <c r="B68268" s="1" t="s">
        <v>68138</v>
      </c>
      <c r="C68268" s="1" t="s">
        <v>60</v>
      </c>
    </row>
    <row r="68269" spans="1:4" x14ac:dyDescent="0.2">
      <c r="A68269" s="1">
        <v>68267</v>
      </c>
      <c r="B68269" s="1" t="s">
        <v>68139</v>
      </c>
      <c r="C68269" s="1" t="s">
        <v>60</v>
      </c>
    </row>
    <row r="68270" spans="1:4" x14ac:dyDescent="0.2">
      <c r="A68270" s="1">
        <v>68268</v>
      </c>
      <c r="B68270" s="1" t="s">
        <v>68140</v>
      </c>
      <c r="C68270" s="1" t="s">
        <v>60</v>
      </c>
      <c r="D68270" s="1" t="s">
        <v>61</v>
      </c>
    </row>
    <row r="68271" spans="1:4" x14ac:dyDescent="0.2">
      <c r="A68271" s="1">
        <v>68269</v>
      </c>
      <c r="B68271" s="1" t="s">
        <v>68141</v>
      </c>
      <c r="C68271" s="1" t="s">
        <v>60</v>
      </c>
    </row>
    <row r="68272" spans="1:4" x14ac:dyDescent="0.2">
      <c r="A68272" s="1">
        <v>68270</v>
      </c>
      <c r="B68272" s="1" t="s">
        <v>68142</v>
      </c>
      <c r="C68272" s="1" t="s">
        <v>60</v>
      </c>
    </row>
    <row r="68273" spans="1:4" x14ac:dyDescent="0.2">
      <c r="A68273" s="1">
        <v>68271</v>
      </c>
      <c r="B68273" s="1" t="s">
        <v>68143</v>
      </c>
      <c r="C68273" s="1" t="s">
        <v>60</v>
      </c>
    </row>
    <row r="68274" spans="1:4" x14ac:dyDescent="0.2">
      <c r="A68274" s="1">
        <v>68272</v>
      </c>
      <c r="B68274" s="1" t="s">
        <v>68144</v>
      </c>
      <c r="C68274" s="1" t="s">
        <v>60</v>
      </c>
    </row>
    <row r="68275" spans="1:4" x14ac:dyDescent="0.2">
      <c r="A68275" s="1">
        <v>68273</v>
      </c>
      <c r="B68275" s="1" t="s">
        <v>68145</v>
      </c>
      <c r="C68275" s="1" t="s">
        <v>60</v>
      </c>
    </row>
    <row r="68276" spans="1:4" x14ac:dyDescent="0.2">
      <c r="A68276" s="1">
        <v>68274</v>
      </c>
      <c r="B68276" s="1" t="s">
        <v>68146</v>
      </c>
      <c r="C68276" s="1" t="s">
        <v>60</v>
      </c>
    </row>
    <row r="68277" spans="1:4" x14ac:dyDescent="0.2">
      <c r="A68277" s="1">
        <v>68275</v>
      </c>
      <c r="B68277" s="1" t="s">
        <v>68147</v>
      </c>
      <c r="C68277" s="1" t="s">
        <v>60</v>
      </c>
    </row>
    <row r="68278" spans="1:4" x14ac:dyDescent="0.2">
      <c r="A68278" s="1">
        <v>68276</v>
      </c>
      <c r="B68278" s="1" t="s">
        <v>68148</v>
      </c>
      <c r="C68278" s="1" t="s">
        <v>60</v>
      </c>
    </row>
    <row r="68279" spans="1:4" x14ac:dyDescent="0.2">
      <c r="A68279" s="1">
        <v>68277</v>
      </c>
      <c r="B68279" s="1" t="s">
        <v>68149</v>
      </c>
      <c r="C68279" s="1" t="s">
        <v>60</v>
      </c>
    </row>
    <row r="68280" spans="1:4" x14ac:dyDescent="0.2">
      <c r="A68280" s="1">
        <v>68278</v>
      </c>
      <c r="B68280" s="1" t="s">
        <v>68150</v>
      </c>
      <c r="C68280" s="1" t="s">
        <v>60</v>
      </c>
    </row>
    <row r="68281" spans="1:4" x14ac:dyDescent="0.2">
      <c r="A68281" s="1">
        <v>68279</v>
      </c>
      <c r="B68281" s="1" t="s">
        <v>68151</v>
      </c>
      <c r="C68281" s="1" t="s">
        <v>60</v>
      </c>
    </row>
    <row r="68282" spans="1:4" x14ac:dyDescent="0.2">
      <c r="A68282" s="1">
        <v>68280</v>
      </c>
      <c r="B68282" s="1" t="s">
        <v>68152</v>
      </c>
      <c r="C68282" s="1" t="s">
        <v>60</v>
      </c>
    </row>
    <row r="68283" spans="1:4" x14ac:dyDescent="0.2">
      <c r="A68283" s="1">
        <v>68281</v>
      </c>
      <c r="B68283" s="1" t="s">
        <v>68153</v>
      </c>
      <c r="C68283" s="1" t="s">
        <v>60</v>
      </c>
    </row>
    <row r="68284" spans="1:4" x14ac:dyDescent="0.2">
      <c r="A68284" s="1">
        <v>68282</v>
      </c>
      <c r="B68284" s="1" t="s">
        <v>68154</v>
      </c>
      <c r="C68284" s="1" t="s">
        <v>60</v>
      </c>
    </row>
    <row r="68285" spans="1:4" x14ac:dyDescent="0.2">
      <c r="A68285" s="1">
        <v>68283</v>
      </c>
      <c r="B68285" s="1" t="s">
        <v>68155</v>
      </c>
      <c r="C68285" s="1" t="s">
        <v>60</v>
      </c>
    </row>
    <row r="68286" spans="1:4" x14ac:dyDescent="0.2">
      <c r="A68286" s="1">
        <v>68284</v>
      </c>
      <c r="B68286" s="1" t="s">
        <v>68156</v>
      </c>
      <c r="C68286" s="1" t="s">
        <v>60</v>
      </c>
      <c r="D68286" s="1" t="s">
        <v>61</v>
      </c>
    </row>
    <row r="68287" spans="1:4" x14ac:dyDescent="0.2">
      <c r="A68287" s="1">
        <v>68285</v>
      </c>
      <c r="B68287" s="1" t="s">
        <v>68157</v>
      </c>
      <c r="C68287" s="1" t="s">
        <v>60</v>
      </c>
    </row>
    <row r="68288" spans="1:4" x14ac:dyDescent="0.2">
      <c r="A68288" s="1">
        <v>68286</v>
      </c>
      <c r="B68288" s="1" t="s">
        <v>68158</v>
      </c>
      <c r="C68288" s="1" t="s">
        <v>60</v>
      </c>
    </row>
    <row r="68289" spans="1:4" x14ac:dyDescent="0.2">
      <c r="A68289" s="1">
        <v>68287</v>
      </c>
      <c r="B68289" s="1" t="s">
        <v>68159</v>
      </c>
      <c r="C68289" s="1" t="s">
        <v>60</v>
      </c>
    </row>
    <row r="68290" spans="1:4" x14ac:dyDescent="0.2">
      <c r="A68290" s="1">
        <v>68288</v>
      </c>
      <c r="B68290" s="1" t="s">
        <v>68160</v>
      </c>
      <c r="C68290" s="1" t="s">
        <v>60</v>
      </c>
    </row>
    <row r="68291" spans="1:4" x14ac:dyDescent="0.2">
      <c r="A68291" s="1">
        <v>68289</v>
      </c>
      <c r="B68291" s="1" t="s">
        <v>68161</v>
      </c>
      <c r="C68291" s="1" t="s">
        <v>60</v>
      </c>
    </row>
    <row r="68292" spans="1:4" x14ac:dyDescent="0.2">
      <c r="A68292" s="1">
        <v>68290</v>
      </c>
      <c r="B68292" s="1" t="s">
        <v>68162</v>
      </c>
      <c r="C68292" s="1" t="s">
        <v>60</v>
      </c>
    </row>
    <row r="68293" spans="1:4" x14ac:dyDescent="0.2">
      <c r="A68293" s="1">
        <v>68291</v>
      </c>
      <c r="B68293" s="1" t="s">
        <v>68163</v>
      </c>
      <c r="C68293" s="1" t="s">
        <v>60</v>
      </c>
    </row>
    <row r="68294" spans="1:4" x14ac:dyDescent="0.2">
      <c r="A68294" s="1">
        <v>68292</v>
      </c>
      <c r="B68294" s="1" t="s">
        <v>68164</v>
      </c>
      <c r="C68294" s="1" t="s">
        <v>60</v>
      </c>
    </row>
    <row r="68295" spans="1:4" x14ac:dyDescent="0.2">
      <c r="A68295" s="1">
        <v>68293</v>
      </c>
      <c r="B68295" s="1" t="s">
        <v>68165</v>
      </c>
      <c r="C68295" s="1" t="s">
        <v>60</v>
      </c>
      <c r="D68295" s="1" t="s">
        <v>61</v>
      </c>
    </row>
    <row r="68296" spans="1:4" x14ac:dyDescent="0.2">
      <c r="A68296" s="1">
        <v>68294</v>
      </c>
      <c r="B68296" s="1" t="s">
        <v>68166</v>
      </c>
      <c r="C68296" s="1" t="s">
        <v>60</v>
      </c>
    </row>
    <row r="68297" spans="1:4" x14ac:dyDescent="0.2">
      <c r="A68297" s="1">
        <v>68295</v>
      </c>
      <c r="B68297" s="1" t="s">
        <v>68167</v>
      </c>
      <c r="C68297" s="1" t="s">
        <v>60</v>
      </c>
    </row>
    <row r="68298" spans="1:4" x14ac:dyDescent="0.2">
      <c r="A68298" s="1">
        <v>68296</v>
      </c>
      <c r="B68298" s="1" t="s">
        <v>68168</v>
      </c>
      <c r="C68298" s="1" t="s">
        <v>60</v>
      </c>
    </row>
    <row r="68299" spans="1:4" x14ac:dyDescent="0.2">
      <c r="A68299" s="1">
        <v>68297</v>
      </c>
      <c r="B68299" s="1" t="s">
        <v>68169</v>
      </c>
      <c r="C68299" s="1" t="s">
        <v>60</v>
      </c>
    </row>
    <row r="68300" spans="1:4" x14ac:dyDescent="0.2">
      <c r="A68300" s="1">
        <v>68298</v>
      </c>
      <c r="B68300" s="1" t="s">
        <v>68170</v>
      </c>
      <c r="C68300" s="1" t="s">
        <v>60</v>
      </c>
    </row>
    <row r="68301" spans="1:4" x14ac:dyDescent="0.2">
      <c r="A68301" s="1">
        <v>68299</v>
      </c>
      <c r="B68301" s="1" t="s">
        <v>68171</v>
      </c>
      <c r="C68301" s="1" t="s">
        <v>60</v>
      </c>
      <c r="D68301" s="1" t="s">
        <v>61</v>
      </c>
    </row>
    <row r="68302" spans="1:4" x14ac:dyDescent="0.2">
      <c r="A68302" s="1">
        <v>68300</v>
      </c>
      <c r="B68302" s="1" t="s">
        <v>68172</v>
      </c>
      <c r="C68302" s="1" t="s">
        <v>60</v>
      </c>
    </row>
    <row r="68303" spans="1:4" x14ac:dyDescent="0.2">
      <c r="A68303" s="1">
        <v>68301</v>
      </c>
      <c r="B68303" s="1" t="s">
        <v>68173</v>
      </c>
      <c r="C68303" s="1" t="s">
        <v>60</v>
      </c>
    </row>
    <row r="68304" spans="1:4" x14ac:dyDescent="0.2">
      <c r="A68304" s="1">
        <v>68302</v>
      </c>
      <c r="B68304" s="1" t="s">
        <v>68174</v>
      </c>
      <c r="C68304" s="1" t="s">
        <v>60</v>
      </c>
    </row>
    <row r="68305" spans="1:3" x14ac:dyDescent="0.2">
      <c r="A68305" s="1">
        <v>68303</v>
      </c>
      <c r="B68305" s="1" t="s">
        <v>68175</v>
      </c>
      <c r="C68305" s="1" t="s">
        <v>60</v>
      </c>
    </row>
    <row r="68306" spans="1:3" x14ac:dyDescent="0.2">
      <c r="A68306" s="1">
        <v>68304</v>
      </c>
      <c r="B68306" s="1" t="s">
        <v>68176</v>
      </c>
      <c r="C68306" s="1" t="s">
        <v>60</v>
      </c>
    </row>
    <row r="68307" spans="1:3" x14ac:dyDescent="0.2">
      <c r="A68307" s="1">
        <v>68305</v>
      </c>
      <c r="B68307" s="1" t="s">
        <v>68177</v>
      </c>
      <c r="C68307" s="1" t="s">
        <v>60</v>
      </c>
    </row>
    <row r="68308" spans="1:3" x14ac:dyDescent="0.2">
      <c r="A68308" s="1">
        <v>68306</v>
      </c>
      <c r="B68308" s="1" t="s">
        <v>68178</v>
      </c>
      <c r="C68308" s="1" t="s">
        <v>60</v>
      </c>
    </row>
    <row r="68309" spans="1:3" x14ac:dyDescent="0.2">
      <c r="A68309" s="1">
        <v>68307</v>
      </c>
      <c r="B68309" s="1" t="s">
        <v>68179</v>
      </c>
      <c r="C68309" s="1" t="s">
        <v>60</v>
      </c>
    </row>
    <row r="68310" spans="1:3" x14ac:dyDescent="0.2">
      <c r="A68310" s="1">
        <v>68308</v>
      </c>
      <c r="B68310" s="1" t="s">
        <v>68180</v>
      </c>
      <c r="C68310" s="1" t="s">
        <v>60</v>
      </c>
    </row>
    <row r="68311" spans="1:3" x14ac:dyDescent="0.2">
      <c r="A68311" s="1">
        <v>68309</v>
      </c>
      <c r="B68311" s="1" t="s">
        <v>68181</v>
      </c>
      <c r="C68311" s="1" t="s">
        <v>60</v>
      </c>
    </row>
    <row r="68312" spans="1:3" x14ac:dyDescent="0.2">
      <c r="A68312" s="1">
        <v>68310</v>
      </c>
      <c r="B68312" s="1" t="s">
        <v>68182</v>
      </c>
      <c r="C68312" s="1" t="s">
        <v>60</v>
      </c>
    </row>
    <row r="68313" spans="1:3" x14ac:dyDescent="0.2">
      <c r="A68313" s="1">
        <v>68311</v>
      </c>
      <c r="B68313" s="1" t="s">
        <v>68183</v>
      </c>
      <c r="C68313" s="1" t="s">
        <v>60</v>
      </c>
    </row>
    <row r="68314" spans="1:3" x14ac:dyDescent="0.2">
      <c r="A68314" s="1">
        <v>68312</v>
      </c>
      <c r="B68314" s="1" t="s">
        <v>68184</v>
      </c>
      <c r="C68314" s="1" t="s">
        <v>60</v>
      </c>
    </row>
    <row r="68315" spans="1:3" x14ac:dyDescent="0.2">
      <c r="A68315" s="1">
        <v>68313</v>
      </c>
      <c r="B68315" s="1" t="s">
        <v>68185</v>
      </c>
      <c r="C68315" s="1" t="s">
        <v>60</v>
      </c>
    </row>
    <row r="68316" spans="1:3" x14ac:dyDescent="0.2">
      <c r="A68316" s="1">
        <v>68314</v>
      </c>
      <c r="B68316" s="1" t="s">
        <v>68186</v>
      </c>
      <c r="C68316" s="1" t="s">
        <v>60</v>
      </c>
    </row>
    <row r="68317" spans="1:3" x14ac:dyDescent="0.2">
      <c r="A68317" s="1">
        <v>68315</v>
      </c>
      <c r="B68317" s="1" t="s">
        <v>68187</v>
      </c>
      <c r="C68317" s="1" t="s">
        <v>60</v>
      </c>
    </row>
    <row r="68318" spans="1:3" x14ac:dyDescent="0.2">
      <c r="A68318" s="1">
        <v>68316</v>
      </c>
      <c r="B68318" s="1" t="s">
        <v>68188</v>
      </c>
      <c r="C68318" s="1" t="s">
        <v>60</v>
      </c>
    </row>
    <row r="68319" spans="1:3" x14ac:dyDescent="0.2">
      <c r="A68319" s="1">
        <v>68317</v>
      </c>
      <c r="B68319" s="1" t="s">
        <v>68189</v>
      </c>
      <c r="C68319" s="1" t="s">
        <v>60</v>
      </c>
    </row>
    <row r="68320" spans="1:3" x14ac:dyDescent="0.2">
      <c r="A68320" s="1">
        <v>68318</v>
      </c>
      <c r="B68320" s="1" t="s">
        <v>68190</v>
      </c>
      <c r="C68320" s="1" t="s">
        <v>60</v>
      </c>
    </row>
    <row r="68321" spans="1:3" x14ac:dyDescent="0.2">
      <c r="A68321" s="1">
        <v>68319</v>
      </c>
      <c r="B68321" s="1" t="s">
        <v>68191</v>
      </c>
      <c r="C68321" s="1" t="s">
        <v>60</v>
      </c>
    </row>
    <row r="68322" spans="1:3" x14ac:dyDescent="0.2">
      <c r="A68322" s="1">
        <v>68320</v>
      </c>
      <c r="B68322" s="1" t="s">
        <v>68192</v>
      </c>
      <c r="C68322" s="1" t="s">
        <v>60</v>
      </c>
    </row>
    <row r="68323" spans="1:3" x14ac:dyDescent="0.2">
      <c r="A68323" s="1">
        <v>68321</v>
      </c>
      <c r="B68323" s="1" t="s">
        <v>68193</v>
      </c>
      <c r="C68323" s="1" t="s">
        <v>60</v>
      </c>
    </row>
    <row r="68324" spans="1:3" x14ac:dyDescent="0.2">
      <c r="A68324" s="1">
        <v>68322</v>
      </c>
      <c r="B68324" s="1" t="s">
        <v>68194</v>
      </c>
      <c r="C68324" s="1" t="s">
        <v>60</v>
      </c>
    </row>
    <row r="68325" spans="1:3" x14ac:dyDescent="0.2">
      <c r="A68325" s="1">
        <v>68323</v>
      </c>
      <c r="B68325" s="1" t="s">
        <v>68195</v>
      </c>
      <c r="C68325" s="1" t="s">
        <v>60</v>
      </c>
    </row>
    <row r="68326" spans="1:3" x14ac:dyDescent="0.2">
      <c r="A68326" s="1">
        <v>68324</v>
      </c>
      <c r="B68326" s="1" t="s">
        <v>68196</v>
      </c>
      <c r="C68326" s="1" t="s">
        <v>60</v>
      </c>
    </row>
    <row r="68327" spans="1:3" x14ac:dyDescent="0.2">
      <c r="A68327" s="1">
        <v>68325</v>
      </c>
      <c r="B68327" s="1" t="s">
        <v>68197</v>
      </c>
      <c r="C68327" s="1" t="s">
        <v>60</v>
      </c>
    </row>
    <row r="68328" spans="1:3" x14ac:dyDescent="0.2">
      <c r="A68328" s="1">
        <v>68326</v>
      </c>
      <c r="B68328" s="1" t="s">
        <v>68198</v>
      </c>
      <c r="C68328" s="1" t="s">
        <v>60</v>
      </c>
    </row>
    <row r="68329" spans="1:3" x14ac:dyDescent="0.2">
      <c r="A68329" s="1">
        <v>68327</v>
      </c>
      <c r="B68329" s="1" t="s">
        <v>68199</v>
      </c>
      <c r="C68329" s="1" t="s">
        <v>60</v>
      </c>
    </row>
    <row r="68330" spans="1:3" x14ac:dyDescent="0.2">
      <c r="A68330" s="1">
        <v>68328</v>
      </c>
      <c r="B68330" s="1" t="s">
        <v>68200</v>
      </c>
      <c r="C68330" s="1" t="s">
        <v>60</v>
      </c>
    </row>
    <row r="68331" spans="1:3" x14ac:dyDescent="0.2">
      <c r="A68331" s="1">
        <v>68329</v>
      </c>
      <c r="B68331" s="1" t="s">
        <v>68201</v>
      </c>
      <c r="C68331" s="1" t="s">
        <v>60</v>
      </c>
    </row>
    <row r="68332" spans="1:3" x14ac:dyDescent="0.2">
      <c r="A68332" s="1">
        <v>68330</v>
      </c>
      <c r="B68332" s="1" t="s">
        <v>68202</v>
      </c>
      <c r="C68332" s="1" t="s">
        <v>60</v>
      </c>
    </row>
    <row r="68333" spans="1:3" x14ac:dyDescent="0.2">
      <c r="A68333" s="1">
        <v>68331</v>
      </c>
      <c r="B68333" s="1" t="s">
        <v>68203</v>
      </c>
      <c r="C68333" s="1" t="s">
        <v>60</v>
      </c>
    </row>
    <row r="68334" spans="1:3" x14ac:dyDescent="0.2">
      <c r="A68334" s="1">
        <v>68332</v>
      </c>
      <c r="B68334" s="1" t="s">
        <v>68204</v>
      </c>
      <c r="C68334" s="1" t="s">
        <v>60</v>
      </c>
    </row>
    <row r="68335" spans="1:3" x14ac:dyDescent="0.2">
      <c r="A68335" s="1">
        <v>68333</v>
      </c>
      <c r="B68335" s="1" t="s">
        <v>68205</v>
      </c>
      <c r="C68335" s="1" t="s">
        <v>60</v>
      </c>
    </row>
    <row r="68336" spans="1:3" x14ac:dyDescent="0.2">
      <c r="A68336" s="1">
        <v>68334</v>
      </c>
      <c r="B68336" s="1" t="s">
        <v>68206</v>
      </c>
      <c r="C68336" s="1" t="s">
        <v>5</v>
      </c>
    </row>
    <row r="68337" spans="1:4" x14ac:dyDescent="0.2">
      <c r="A68337" s="1">
        <v>68335</v>
      </c>
      <c r="B68337" s="1" t="s">
        <v>68207</v>
      </c>
      <c r="C68337" s="1" t="s">
        <v>60</v>
      </c>
      <c r="D68337" s="1" t="s">
        <v>61</v>
      </c>
    </row>
    <row r="68338" spans="1:4" x14ac:dyDescent="0.2">
      <c r="A68338" s="1">
        <v>68336</v>
      </c>
      <c r="B68338" s="1" t="s">
        <v>68208</v>
      </c>
      <c r="C68338" s="1" t="s">
        <v>60</v>
      </c>
    </row>
    <row r="68339" spans="1:4" x14ac:dyDescent="0.2">
      <c r="A68339" s="1">
        <v>68337</v>
      </c>
      <c r="B68339" s="1" t="s">
        <v>68209</v>
      </c>
      <c r="C68339" s="1" t="s">
        <v>60</v>
      </c>
    </row>
    <row r="68340" spans="1:4" x14ac:dyDescent="0.2">
      <c r="A68340" s="1">
        <v>68338</v>
      </c>
      <c r="B68340" s="1" t="s">
        <v>68210</v>
      </c>
      <c r="C68340" s="1" t="s">
        <v>60</v>
      </c>
    </row>
    <row r="68341" spans="1:4" x14ac:dyDescent="0.2">
      <c r="A68341" s="1">
        <v>68339</v>
      </c>
      <c r="B68341" s="1" t="s">
        <v>68211</v>
      </c>
      <c r="C68341" s="1" t="s">
        <v>60</v>
      </c>
    </row>
    <row r="68342" spans="1:4" x14ac:dyDescent="0.2">
      <c r="A68342" s="1">
        <v>68340</v>
      </c>
      <c r="B68342" s="1" t="s">
        <v>68212</v>
      </c>
      <c r="C68342" s="1" t="s">
        <v>60</v>
      </c>
    </row>
    <row r="68343" spans="1:4" x14ac:dyDescent="0.2">
      <c r="A68343" s="1">
        <v>68341</v>
      </c>
      <c r="B68343" s="1" t="s">
        <v>68213</v>
      </c>
      <c r="C68343" s="1" t="s">
        <v>60</v>
      </c>
    </row>
    <row r="68344" spans="1:4" x14ac:dyDescent="0.2">
      <c r="A68344" s="1">
        <v>68342</v>
      </c>
      <c r="B68344" s="1" t="s">
        <v>68214</v>
      </c>
      <c r="C68344" s="1" t="s">
        <v>60</v>
      </c>
    </row>
    <row r="68345" spans="1:4" x14ac:dyDescent="0.2">
      <c r="A68345" s="1">
        <v>68343</v>
      </c>
      <c r="B68345" s="1" t="s">
        <v>68215</v>
      </c>
      <c r="C68345" s="1" t="s">
        <v>60</v>
      </c>
    </row>
    <row r="68346" spans="1:4" x14ac:dyDescent="0.2">
      <c r="A68346" s="1">
        <v>68344</v>
      </c>
      <c r="B68346" s="1" t="s">
        <v>68216</v>
      </c>
      <c r="C68346" s="1" t="s">
        <v>60</v>
      </c>
    </row>
    <row r="68347" spans="1:4" x14ac:dyDescent="0.2">
      <c r="A68347" s="1">
        <v>68345</v>
      </c>
      <c r="B68347" s="1" t="s">
        <v>68217</v>
      </c>
      <c r="C68347" s="1" t="s">
        <v>60</v>
      </c>
    </row>
    <row r="68348" spans="1:4" x14ac:dyDescent="0.2">
      <c r="A68348" s="1">
        <v>68346</v>
      </c>
      <c r="B68348" s="1" t="s">
        <v>68218</v>
      </c>
      <c r="C68348" s="1" t="s">
        <v>60</v>
      </c>
    </row>
    <row r="68349" spans="1:4" x14ac:dyDescent="0.2">
      <c r="A68349" s="1">
        <v>68347</v>
      </c>
      <c r="B68349" s="1" t="s">
        <v>68219</v>
      </c>
      <c r="C68349" s="1" t="s">
        <v>60</v>
      </c>
      <c r="D68349" s="1" t="s">
        <v>61</v>
      </c>
    </row>
    <row r="68350" spans="1:4" x14ac:dyDescent="0.2">
      <c r="A68350" s="1">
        <v>68348</v>
      </c>
      <c r="B68350" s="1" t="s">
        <v>68220</v>
      </c>
      <c r="C68350" s="1" t="s">
        <v>60</v>
      </c>
    </row>
    <row r="68351" spans="1:4" x14ac:dyDescent="0.2">
      <c r="A68351" s="1">
        <v>68349</v>
      </c>
      <c r="B68351" s="1" t="s">
        <v>68221</v>
      </c>
      <c r="C68351" s="1" t="s">
        <v>60</v>
      </c>
    </row>
    <row r="68352" spans="1:4" x14ac:dyDescent="0.2">
      <c r="A68352" s="1">
        <v>68350</v>
      </c>
      <c r="B68352" s="1" t="s">
        <v>68222</v>
      </c>
      <c r="C68352" s="1" t="s">
        <v>60</v>
      </c>
    </row>
    <row r="68353" spans="1:3" x14ac:dyDescent="0.2">
      <c r="A68353" s="1">
        <v>68351</v>
      </c>
      <c r="B68353" s="1" t="s">
        <v>68223</v>
      </c>
      <c r="C68353" s="1" t="s">
        <v>60</v>
      </c>
    </row>
    <row r="68354" spans="1:3" x14ac:dyDescent="0.2">
      <c r="A68354" s="1">
        <v>68352</v>
      </c>
      <c r="B68354" s="1" t="s">
        <v>68224</v>
      </c>
      <c r="C68354" s="1" t="s">
        <v>60</v>
      </c>
    </row>
    <row r="68355" spans="1:3" x14ac:dyDescent="0.2">
      <c r="A68355" s="1">
        <v>68353</v>
      </c>
      <c r="B68355" s="1" t="s">
        <v>68225</v>
      </c>
      <c r="C68355" s="1" t="s">
        <v>60</v>
      </c>
    </row>
    <row r="68356" spans="1:3" x14ac:dyDescent="0.2">
      <c r="A68356" s="1">
        <v>68354</v>
      </c>
      <c r="B68356" s="1" t="s">
        <v>68226</v>
      </c>
      <c r="C68356" s="1" t="s">
        <v>60</v>
      </c>
    </row>
    <row r="68357" spans="1:3" x14ac:dyDescent="0.2">
      <c r="A68357" s="1">
        <v>68355</v>
      </c>
      <c r="B68357" s="1" t="s">
        <v>68227</v>
      </c>
      <c r="C68357" s="1" t="s">
        <v>60</v>
      </c>
    </row>
    <row r="68358" spans="1:3" x14ac:dyDescent="0.2">
      <c r="A68358" s="1">
        <v>68356</v>
      </c>
      <c r="B68358" s="1" t="s">
        <v>68228</v>
      </c>
      <c r="C68358" s="1" t="s">
        <v>60</v>
      </c>
    </row>
    <row r="68359" spans="1:3" x14ac:dyDescent="0.2">
      <c r="A68359" s="1">
        <v>68357</v>
      </c>
      <c r="B68359" s="1" t="s">
        <v>68229</v>
      </c>
      <c r="C68359" s="1" t="s">
        <v>60</v>
      </c>
    </row>
    <row r="68360" spans="1:3" x14ac:dyDescent="0.2">
      <c r="A68360" s="1">
        <v>68358</v>
      </c>
      <c r="B68360" s="1" t="s">
        <v>68230</v>
      </c>
      <c r="C68360" s="1" t="s">
        <v>60</v>
      </c>
    </row>
    <row r="68361" spans="1:3" x14ac:dyDescent="0.2">
      <c r="A68361" s="1">
        <v>68359</v>
      </c>
      <c r="B68361" s="1" t="s">
        <v>68231</v>
      </c>
      <c r="C68361" s="1" t="s">
        <v>60</v>
      </c>
    </row>
    <row r="68362" spans="1:3" x14ac:dyDescent="0.2">
      <c r="A68362" s="1">
        <v>68360</v>
      </c>
      <c r="B68362" s="1" t="s">
        <v>68232</v>
      </c>
      <c r="C68362" s="1" t="s">
        <v>60</v>
      </c>
    </row>
    <row r="68363" spans="1:3" x14ac:dyDescent="0.2">
      <c r="A68363" s="1">
        <v>68361</v>
      </c>
      <c r="B68363" s="1" t="s">
        <v>68233</v>
      </c>
      <c r="C68363" s="1" t="s">
        <v>60</v>
      </c>
    </row>
    <row r="68364" spans="1:3" x14ac:dyDescent="0.2">
      <c r="A68364" s="1">
        <v>68362</v>
      </c>
      <c r="B68364" s="1" t="s">
        <v>68234</v>
      </c>
      <c r="C68364" s="1" t="s">
        <v>60</v>
      </c>
    </row>
    <row r="68365" spans="1:3" x14ac:dyDescent="0.2">
      <c r="A68365" s="1">
        <v>68363</v>
      </c>
      <c r="B68365" s="1" t="s">
        <v>68235</v>
      </c>
      <c r="C68365" s="1" t="s">
        <v>60</v>
      </c>
    </row>
    <row r="68366" spans="1:3" x14ac:dyDescent="0.2">
      <c r="A68366" s="1">
        <v>68364</v>
      </c>
      <c r="B68366" s="1" t="s">
        <v>68236</v>
      </c>
      <c r="C68366" s="1" t="s">
        <v>60</v>
      </c>
    </row>
    <row r="68367" spans="1:3" x14ac:dyDescent="0.2">
      <c r="A68367" s="1">
        <v>68365</v>
      </c>
      <c r="B68367" s="1" t="s">
        <v>68237</v>
      </c>
      <c r="C68367" s="1" t="s">
        <v>60</v>
      </c>
    </row>
    <row r="68368" spans="1:3" x14ac:dyDescent="0.2">
      <c r="A68368" s="1">
        <v>68366</v>
      </c>
      <c r="B68368" s="1" t="s">
        <v>68238</v>
      </c>
      <c r="C68368" s="1" t="s">
        <v>60</v>
      </c>
    </row>
    <row r="68369" spans="1:4" x14ac:dyDescent="0.2">
      <c r="A68369" s="1">
        <v>68367</v>
      </c>
      <c r="B68369" s="1" t="s">
        <v>68239</v>
      </c>
      <c r="C68369" s="1" t="s">
        <v>60</v>
      </c>
    </row>
    <row r="68370" spans="1:4" x14ac:dyDescent="0.2">
      <c r="A68370" s="1">
        <v>68368</v>
      </c>
      <c r="B68370" s="1" t="s">
        <v>68240</v>
      </c>
      <c r="C68370" s="1" t="s">
        <v>60</v>
      </c>
    </row>
    <row r="68371" spans="1:4" x14ac:dyDescent="0.2">
      <c r="A68371" s="1">
        <v>68369</v>
      </c>
      <c r="B68371" s="1" t="s">
        <v>68241</v>
      </c>
      <c r="C68371" s="1" t="s">
        <v>60</v>
      </c>
      <c r="D68371" s="1" t="s">
        <v>61</v>
      </c>
    </row>
    <row r="68372" spans="1:4" x14ac:dyDescent="0.2">
      <c r="A68372" s="1">
        <v>68370</v>
      </c>
      <c r="B68372" s="1" t="s">
        <v>68242</v>
      </c>
      <c r="C68372" s="1" t="s">
        <v>60</v>
      </c>
    </row>
    <row r="68373" spans="1:4" x14ac:dyDescent="0.2">
      <c r="A68373" s="1">
        <v>68371</v>
      </c>
      <c r="B68373" s="1" t="s">
        <v>68243</v>
      </c>
      <c r="C68373" s="1" t="s">
        <v>60</v>
      </c>
    </row>
    <row r="68374" spans="1:4" x14ac:dyDescent="0.2">
      <c r="A68374" s="1">
        <v>68372</v>
      </c>
      <c r="B68374" s="1" t="s">
        <v>68244</v>
      </c>
      <c r="C68374" s="1" t="s">
        <v>60</v>
      </c>
    </row>
    <row r="68375" spans="1:4" x14ac:dyDescent="0.2">
      <c r="A68375" s="1">
        <v>68373</v>
      </c>
      <c r="B68375" s="1" t="s">
        <v>68245</v>
      </c>
      <c r="C68375" s="1" t="s">
        <v>60</v>
      </c>
    </row>
    <row r="68376" spans="1:4" x14ac:dyDescent="0.2">
      <c r="A68376" s="1">
        <v>68374</v>
      </c>
      <c r="B68376" s="1" t="s">
        <v>68246</v>
      </c>
      <c r="C68376" s="1" t="s">
        <v>60</v>
      </c>
    </row>
    <row r="68377" spans="1:4" x14ac:dyDescent="0.2">
      <c r="A68377" s="1">
        <v>68375</v>
      </c>
      <c r="B68377" s="1" t="s">
        <v>68247</v>
      </c>
      <c r="C68377" s="1" t="s">
        <v>60</v>
      </c>
    </row>
    <row r="68378" spans="1:4" x14ac:dyDescent="0.2">
      <c r="A68378" s="1">
        <v>68376</v>
      </c>
      <c r="B68378" s="1" t="s">
        <v>68248</v>
      </c>
      <c r="C68378" s="1" t="s">
        <v>60</v>
      </c>
    </row>
    <row r="68379" spans="1:4" x14ac:dyDescent="0.2">
      <c r="A68379" s="1">
        <v>68377</v>
      </c>
      <c r="B68379" s="1" t="s">
        <v>68249</v>
      </c>
      <c r="C68379" s="1" t="s">
        <v>60</v>
      </c>
    </row>
    <row r="68380" spans="1:4" x14ac:dyDescent="0.2">
      <c r="A68380" s="1">
        <v>68378</v>
      </c>
      <c r="B68380" s="1" t="s">
        <v>68250</v>
      </c>
      <c r="C68380" s="1" t="s">
        <v>60</v>
      </c>
    </row>
    <row r="68381" spans="1:4" x14ac:dyDescent="0.2">
      <c r="A68381" s="1">
        <v>68379</v>
      </c>
      <c r="B68381" s="1" t="s">
        <v>68251</v>
      </c>
      <c r="C68381" s="1" t="s">
        <v>60</v>
      </c>
    </row>
    <row r="68382" spans="1:4" x14ac:dyDescent="0.2">
      <c r="A68382" s="1">
        <v>68380</v>
      </c>
      <c r="B68382" s="1" t="s">
        <v>68252</v>
      </c>
      <c r="C68382" s="1" t="s">
        <v>60</v>
      </c>
    </row>
    <row r="68383" spans="1:4" x14ac:dyDescent="0.2">
      <c r="A68383" s="1">
        <v>68381</v>
      </c>
      <c r="B68383" s="1" t="s">
        <v>68253</v>
      </c>
      <c r="C68383" s="1" t="s">
        <v>60</v>
      </c>
    </row>
    <row r="68384" spans="1:4" x14ac:dyDescent="0.2">
      <c r="A68384" s="1">
        <v>68382</v>
      </c>
      <c r="B68384" s="1" t="s">
        <v>68254</v>
      </c>
      <c r="C68384" s="1" t="s">
        <v>60</v>
      </c>
    </row>
    <row r="68385" spans="1:3" x14ac:dyDescent="0.2">
      <c r="A68385" s="1">
        <v>68383</v>
      </c>
      <c r="B68385" s="1" t="s">
        <v>68255</v>
      </c>
      <c r="C68385" s="1" t="s">
        <v>60</v>
      </c>
    </row>
    <row r="68386" spans="1:3" x14ac:dyDescent="0.2">
      <c r="A68386" s="1">
        <v>68384</v>
      </c>
      <c r="B68386" s="1" t="s">
        <v>68256</v>
      </c>
      <c r="C68386" s="1" t="s">
        <v>60</v>
      </c>
    </row>
    <row r="68387" spans="1:3" x14ac:dyDescent="0.2">
      <c r="A68387" s="1">
        <v>68385</v>
      </c>
      <c r="B68387" s="1" t="s">
        <v>68257</v>
      </c>
      <c r="C68387" s="1" t="s">
        <v>60</v>
      </c>
    </row>
    <row r="68388" spans="1:3" x14ac:dyDescent="0.2">
      <c r="A68388" s="1">
        <v>68386</v>
      </c>
      <c r="B68388" s="1" t="s">
        <v>68258</v>
      </c>
      <c r="C68388" s="1" t="s">
        <v>60</v>
      </c>
    </row>
    <row r="68389" spans="1:3" x14ac:dyDescent="0.2">
      <c r="A68389" s="1">
        <v>68387</v>
      </c>
      <c r="B68389" s="1" t="s">
        <v>68259</v>
      </c>
      <c r="C68389" s="1" t="s">
        <v>60</v>
      </c>
    </row>
    <row r="68390" spans="1:3" x14ac:dyDescent="0.2">
      <c r="A68390" s="1">
        <v>68388</v>
      </c>
      <c r="B68390" s="1" t="s">
        <v>68260</v>
      </c>
      <c r="C68390" s="1" t="s">
        <v>60</v>
      </c>
    </row>
    <row r="68391" spans="1:3" x14ac:dyDescent="0.2">
      <c r="A68391" s="1">
        <v>68389</v>
      </c>
      <c r="B68391" s="1" t="s">
        <v>68261</v>
      </c>
      <c r="C68391" s="1" t="s">
        <v>60</v>
      </c>
    </row>
    <row r="68392" spans="1:3" x14ac:dyDescent="0.2">
      <c r="A68392" s="1">
        <v>68390</v>
      </c>
      <c r="B68392" s="1" t="s">
        <v>68262</v>
      </c>
      <c r="C68392" s="1" t="s">
        <v>60</v>
      </c>
    </row>
    <row r="68393" spans="1:3" x14ac:dyDescent="0.2">
      <c r="A68393" s="1">
        <v>68391</v>
      </c>
      <c r="B68393" s="1" t="s">
        <v>68263</v>
      </c>
      <c r="C68393" s="1" t="s">
        <v>60</v>
      </c>
    </row>
    <row r="68394" spans="1:3" x14ac:dyDescent="0.2">
      <c r="A68394" s="1">
        <v>68392</v>
      </c>
      <c r="B68394" s="1" t="s">
        <v>68264</v>
      </c>
      <c r="C68394" s="1" t="s">
        <v>60</v>
      </c>
    </row>
    <row r="68395" spans="1:3" x14ac:dyDescent="0.2">
      <c r="A68395" s="1">
        <v>68393</v>
      </c>
      <c r="B68395" s="1" t="s">
        <v>68265</v>
      </c>
      <c r="C68395" s="1" t="s">
        <v>60</v>
      </c>
    </row>
    <row r="68396" spans="1:3" x14ac:dyDescent="0.2">
      <c r="A68396" s="1">
        <v>68394</v>
      </c>
      <c r="B68396" s="1" t="s">
        <v>68266</v>
      </c>
      <c r="C68396" s="1" t="s">
        <v>60</v>
      </c>
    </row>
    <row r="68397" spans="1:3" x14ac:dyDescent="0.2">
      <c r="A68397" s="1">
        <v>68395</v>
      </c>
      <c r="B68397" s="1" t="s">
        <v>68267</v>
      </c>
      <c r="C68397" s="1" t="s">
        <v>60</v>
      </c>
    </row>
    <row r="68398" spans="1:3" x14ac:dyDescent="0.2">
      <c r="A68398" s="1">
        <v>68396</v>
      </c>
      <c r="B68398" s="1" t="s">
        <v>68268</v>
      </c>
      <c r="C68398" s="1" t="s">
        <v>60</v>
      </c>
    </row>
    <row r="68399" spans="1:3" x14ac:dyDescent="0.2">
      <c r="A68399" s="1">
        <v>68397</v>
      </c>
      <c r="B68399" s="1" t="s">
        <v>68269</v>
      </c>
      <c r="C68399" s="1" t="s">
        <v>60</v>
      </c>
    </row>
    <row r="68400" spans="1:3" x14ac:dyDescent="0.2">
      <c r="A68400" s="1">
        <v>68398</v>
      </c>
      <c r="B68400" s="1" t="s">
        <v>68270</v>
      </c>
      <c r="C68400" s="1" t="s">
        <v>60</v>
      </c>
    </row>
    <row r="68401" spans="1:4" x14ac:dyDescent="0.2">
      <c r="A68401" s="1">
        <v>68399</v>
      </c>
      <c r="B68401" s="1" t="s">
        <v>68271</v>
      </c>
      <c r="C68401" s="1" t="s">
        <v>60</v>
      </c>
    </row>
    <row r="68402" spans="1:4" x14ac:dyDescent="0.2">
      <c r="A68402" s="1">
        <v>68400</v>
      </c>
      <c r="B68402" s="1" t="s">
        <v>68272</v>
      </c>
      <c r="C68402" s="1" t="s">
        <v>60</v>
      </c>
    </row>
    <row r="68403" spans="1:4" x14ac:dyDescent="0.2">
      <c r="A68403" s="1">
        <v>68401</v>
      </c>
      <c r="B68403" s="1" t="s">
        <v>68273</v>
      </c>
      <c r="C68403" s="1" t="s">
        <v>60</v>
      </c>
    </row>
    <row r="68404" spans="1:4" x14ac:dyDescent="0.2">
      <c r="A68404" s="1">
        <v>68402</v>
      </c>
      <c r="B68404" s="1" t="s">
        <v>68274</v>
      </c>
      <c r="C68404" s="1" t="s">
        <v>60</v>
      </c>
    </row>
    <row r="68405" spans="1:4" x14ac:dyDescent="0.2">
      <c r="A68405" s="1">
        <v>68403</v>
      </c>
      <c r="B68405" s="1" t="s">
        <v>68275</v>
      </c>
      <c r="C68405" s="1" t="s">
        <v>60</v>
      </c>
    </row>
    <row r="68406" spans="1:4" x14ac:dyDescent="0.2">
      <c r="A68406" s="1">
        <v>68404</v>
      </c>
      <c r="B68406" s="1" t="s">
        <v>68276</v>
      </c>
      <c r="C68406" s="1" t="s">
        <v>60</v>
      </c>
    </row>
    <row r="68407" spans="1:4" x14ac:dyDescent="0.2">
      <c r="A68407" s="1">
        <v>68405</v>
      </c>
      <c r="B68407" s="1" t="s">
        <v>68277</v>
      </c>
      <c r="C68407" s="1" t="s">
        <v>60</v>
      </c>
    </row>
    <row r="68408" spans="1:4" x14ac:dyDescent="0.2">
      <c r="A68408" s="1">
        <v>68406</v>
      </c>
      <c r="B68408" s="1" t="s">
        <v>68278</v>
      </c>
      <c r="C68408" s="1" t="s">
        <v>60</v>
      </c>
    </row>
    <row r="68409" spans="1:4" x14ac:dyDescent="0.2">
      <c r="A68409" s="1">
        <v>68407</v>
      </c>
      <c r="B68409" s="1" t="s">
        <v>68279</v>
      </c>
      <c r="C68409" s="1" t="s">
        <v>60</v>
      </c>
      <c r="D68409" s="1" t="s">
        <v>61</v>
      </c>
    </row>
    <row r="68410" spans="1:4" x14ac:dyDescent="0.2">
      <c r="A68410" s="1">
        <v>68408</v>
      </c>
      <c r="B68410" s="1" t="s">
        <v>68280</v>
      </c>
      <c r="C68410" s="1" t="s">
        <v>60</v>
      </c>
    </row>
    <row r="68411" spans="1:4" x14ac:dyDescent="0.2">
      <c r="A68411" s="1">
        <v>68409</v>
      </c>
      <c r="B68411" s="1" t="s">
        <v>68281</v>
      </c>
      <c r="C68411" s="1" t="s">
        <v>60</v>
      </c>
    </row>
    <row r="68412" spans="1:4" x14ac:dyDescent="0.2">
      <c r="A68412" s="1">
        <v>68410</v>
      </c>
      <c r="B68412" s="1" t="s">
        <v>68282</v>
      </c>
      <c r="C68412" s="1" t="s">
        <v>60</v>
      </c>
      <c r="D68412" s="1" t="s">
        <v>61</v>
      </c>
    </row>
    <row r="68413" spans="1:4" x14ac:dyDescent="0.2">
      <c r="A68413" s="1">
        <v>68411</v>
      </c>
      <c r="B68413" s="1" t="s">
        <v>68283</v>
      </c>
      <c r="C68413" s="1" t="s">
        <v>60</v>
      </c>
    </row>
    <row r="68414" spans="1:4" x14ac:dyDescent="0.2">
      <c r="A68414" s="1">
        <v>68412</v>
      </c>
      <c r="B68414" s="1" t="s">
        <v>68284</v>
      </c>
      <c r="C68414" s="1" t="s">
        <v>60</v>
      </c>
    </row>
    <row r="68415" spans="1:4" x14ac:dyDescent="0.2">
      <c r="A68415" s="1">
        <v>68413</v>
      </c>
      <c r="B68415" s="1" t="s">
        <v>68285</v>
      </c>
      <c r="C68415" s="1" t="s">
        <v>60</v>
      </c>
    </row>
    <row r="68416" spans="1:4" x14ac:dyDescent="0.2">
      <c r="A68416" s="1">
        <v>68414</v>
      </c>
      <c r="B68416" s="1" t="s">
        <v>68286</v>
      </c>
      <c r="C68416" s="1" t="s">
        <v>60</v>
      </c>
    </row>
    <row r="68417" spans="1:4" x14ac:dyDescent="0.2">
      <c r="A68417" s="1">
        <v>68415</v>
      </c>
      <c r="B68417" s="1" t="s">
        <v>68287</v>
      </c>
      <c r="C68417" s="1" t="s">
        <v>60</v>
      </c>
    </row>
    <row r="68418" spans="1:4" x14ac:dyDescent="0.2">
      <c r="A68418" s="1">
        <v>68416</v>
      </c>
      <c r="B68418" s="1" t="s">
        <v>68288</v>
      </c>
      <c r="C68418" s="1" t="s">
        <v>60</v>
      </c>
      <c r="D68418" s="1" t="s">
        <v>61</v>
      </c>
    </row>
    <row r="68419" spans="1:4" x14ac:dyDescent="0.2">
      <c r="A68419" s="1">
        <v>68417</v>
      </c>
      <c r="B68419" s="1" t="s">
        <v>68289</v>
      </c>
      <c r="C68419" s="1" t="s">
        <v>60</v>
      </c>
    </row>
    <row r="68420" spans="1:4" x14ac:dyDescent="0.2">
      <c r="A68420" s="1">
        <v>68418</v>
      </c>
      <c r="B68420" s="1" t="s">
        <v>68290</v>
      </c>
      <c r="C68420" s="1" t="s">
        <v>60</v>
      </c>
    </row>
    <row r="68421" spans="1:4" x14ac:dyDescent="0.2">
      <c r="A68421" s="1">
        <v>68419</v>
      </c>
      <c r="B68421" s="1" t="s">
        <v>68291</v>
      </c>
      <c r="C68421" s="1" t="s">
        <v>60</v>
      </c>
    </row>
    <row r="68422" spans="1:4" x14ac:dyDescent="0.2">
      <c r="A68422" s="1">
        <v>68420</v>
      </c>
      <c r="B68422" s="1" t="s">
        <v>68292</v>
      </c>
      <c r="C68422" s="1" t="s">
        <v>60</v>
      </c>
    </row>
    <row r="68423" spans="1:4" x14ac:dyDescent="0.2">
      <c r="A68423" s="1">
        <v>68421</v>
      </c>
      <c r="B68423" s="1" t="s">
        <v>68293</v>
      </c>
      <c r="C68423" s="1" t="s">
        <v>60</v>
      </c>
    </row>
    <row r="68424" spans="1:4" x14ac:dyDescent="0.2">
      <c r="A68424" s="1">
        <v>68422</v>
      </c>
      <c r="B68424" s="1" t="s">
        <v>68294</v>
      </c>
      <c r="C68424" s="1" t="s">
        <v>60</v>
      </c>
    </row>
    <row r="68425" spans="1:4" x14ac:dyDescent="0.2">
      <c r="A68425" s="1">
        <v>68423</v>
      </c>
      <c r="B68425" s="1" t="s">
        <v>68295</v>
      </c>
      <c r="C68425" s="1" t="s">
        <v>60</v>
      </c>
    </row>
    <row r="68426" spans="1:4" x14ac:dyDescent="0.2">
      <c r="A68426" s="1">
        <v>68424</v>
      </c>
      <c r="B68426" s="1" t="s">
        <v>68296</v>
      </c>
      <c r="C68426" s="1" t="s">
        <v>60</v>
      </c>
    </row>
    <row r="68427" spans="1:4" x14ac:dyDescent="0.2">
      <c r="A68427" s="1">
        <v>68425</v>
      </c>
      <c r="B68427" s="1" t="s">
        <v>68297</v>
      </c>
      <c r="C68427" s="1" t="s">
        <v>60</v>
      </c>
      <c r="D68427" s="1" t="s">
        <v>61</v>
      </c>
    </row>
    <row r="68428" spans="1:4" x14ac:dyDescent="0.2">
      <c r="A68428" s="1">
        <v>68426</v>
      </c>
      <c r="B68428" s="1" t="s">
        <v>68298</v>
      </c>
      <c r="C68428" s="1" t="s">
        <v>60</v>
      </c>
    </row>
    <row r="68429" spans="1:4" x14ac:dyDescent="0.2">
      <c r="A68429" s="1">
        <v>68427</v>
      </c>
      <c r="B68429" s="1" t="s">
        <v>68299</v>
      </c>
      <c r="C68429" s="1" t="s">
        <v>60</v>
      </c>
    </row>
    <row r="68430" spans="1:4" x14ac:dyDescent="0.2">
      <c r="A68430" s="1">
        <v>68428</v>
      </c>
      <c r="B68430" s="1" t="s">
        <v>68300</v>
      </c>
      <c r="C68430" s="1" t="s">
        <v>60</v>
      </c>
    </row>
    <row r="68431" spans="1:4" x14ac:dyDescent="0.2">
      <c r="A68431" s="1">
        <v>68429</v>
      </c>
      <c r="B68431" s="1" t="s">
        <v>68301</v>
      </c>
      <c r="C68431" s="1" t="s">
        <v>60</v>
      </c>
    </row>
    <row r="68432" spans="1:4" x14ac:dyDescent="0.2">
      <c r="A68432" s="1">
        <v>68430</v>
      </c>
      <c r="B68432" s="1" t="s">
        <v>68302</v>
      </c>
      <c r="C68432" s="1" t="s">
        <v>60</v>
      </c>
    </row>
    <row r="68433" spans="1:3" x14ac:dyDescent="0.2">
      <c r="A68433" s="1">
        <v>68431</v>
      </c>
      <c r="B68433" s="1" t="s">
        <v>68303</v>
      </c>
      <c r="C68433" s="1" t="s">
        <v>60</v>
      </c>
    </row>
    <row r="68434" spans="1:3" x14ac:dyDescent="0.2">
      <c r="A68434" s="1">
        <v>68432</v>
      </c>
      <c r="B68434" s="1" t="s">
        <v>68304</v>
      </c>
      <c r="C68434" s="1" t="s">
        <v>60</v>
      </c>
    </row>
    <row r="68435" spans="1:3" x14ac:dyDescent="0.2">
      <c r="A68435" s="1">
        <v>68433</v>
      </c>
      <c r="B68435" s="1" t="s">
        <v>68305</v>
      </c>
      <c r="C68435" s="1" t="s">
        <v>60</v>
      </c>
    </row>
    <row r="68436" spans="1:3" x14ac:dyDescent="0.2">
      <c r="A68436" s="1">
        <v>68434</v>
      </c>
      <c r="B68436" s="1" t="s">
        <v>68306</v>
      </c>
      <c r="C68436" s="1" t="s">
        <v>60</v>
      </c>
    </row>
    <row r="68437" spans="1:3" x14ac:dyDescent="0.2">
      <c r="A68437" s="1">
        <v>68435</v>
      </c>
      <c r="B68437" s="1" t="s">
        <v>68307</v>
      </c>
      <c r="C68437" s="1" t="s">
        <v>60</v>
      </c>
    </row>
    <row r="68438" spans="1:3" x14ac:dyDescent="0.2">
      <c r="A68438" s="1">
        <v>68436</v>
      </c>
      <c r="B68438" s="1" t="s">
        <v>68308</v>
      </c>
      <c r="C68438" s="1" t="s">
        <v>60</v>
      </c>
    </row>
    <row r="68439" spans="1:3" x14ac:dyDescent="0.2">
      <c r="A68439" s="1">
        <v>68437</v>
      </c>
      <c r="B68439" s="1" t="s">
        <v>68309</v>
      </c>
      <c r="C68439" s="1" t="s">
        <v>60</v>
      </c>
    </row>
    <row r="68440" spans="1:3" x14ac:dyDescent="0.2">
      <c r="A68440" s="1">
        <v>68438</v>
      </c>
      <c r="B68440" s="1" t="s">
        <v>68310</v>
      </c>
      <c r="C68440" s="1" t="s">
        <v>60</v>
      </c>
    </row>
    <row r="68441" spans="1:3" x14ac:dyDescent="0.2">
      <c r="A68441" s="1">
        <v>68439</v>
      </c>
      <c r="B68441" s="1" t="s">
        <v>68311</v>
      </c>
      <c r="C68441" s="1" t="s">
        <v>60</v>
      </c>
    </row>
    <row r="68442" spans="1:3" x14ac:dyDescent="0.2">
      <c r="A68442" s="1">
        <v>68440</v>
      </c>
      <c r="B68442" s="1" t="s">
        <v>68312</v>
      </c>
      <c r="C68442" s="1" t="s">
        <v>60</v>
      </c>
    </row>
    <row r="68443" spans="1:3" x14ac:dyDescent="0.2">
      <c r="A68443" s="1">
        <v>68441</v>
      </c>
      <c r="B68443" s="1" t="s">
        <v>68313</v>
      </c>
      <c r="C68443" s="1" t="s">
        <v>60</v>
      </c>
    </row>
    <row r="68444" spans="1:3" x14ac:dyDescent="0.2">
      <c r="A68444" s="1">
        <v>68442</v>
      </c>
      <c r="B68444" s="1" t="s">
        <v>68314</v>
      </c>
      <c r="C68444" s="1" t="s">
        <v>60</v>
      </c>
    </row>
    <row r="68445" spans="1:3" x14ac:dyDescent="0.2">
      <c r="A68445" s="1">
        <v>68443</v>
      </c>
      <c r="B68445" s="1" t="s">
        <v>68315</v>
      </c>
      <c r="C68445" s="1" t="s">
        <v>60</v>
      </c>
    </row>
    <row r="68446" spans="1:3" x14ac:dyDescent="0.2">
      <c r="A68446" s="1">
        <v>68444</v>
      </c>
      <c r="B68446" s="1" t="s">
        <v>68316</v>
      </c>
      <c r="C68446" s="1" t="s">
        <v>60</v>
      </c>
    </row>
    <row r="68447" spans="1:3" x14ac:dyDescent="0.2">
      <c r="A68447" s="1">
        <v>68445</v>
      </c>
      <c r="B68447" s="1" t="s">
        <v>68317</v>
      </c>
      <c r="C68447" s="1" t="s">
        <v>60</v>
      </c>
    </row>
    <row r="68448" spans="1:3" x14ac:dyDescent="0.2">
      <c r="A68448" s="1">
        <v>68446</v>
      </c>
      <c r="B68448" s="1" t="s">
        <v>68318</v>
      </c>
      <c r="C68448" s="1" t="s">
        <v>60</v>
      </c>
    </row>
    <row r="68449" spans="1:3" x14ac:dyDescent="0.2">
      <c r="A68449" s="1">
        <v>68447</v>
      </c>
      <c r="B68449" s="1" t="s">
        <v>68319</v>
      </c>
      <c r="C68449" s="1" t="s">
        <v>60</v>
      </c>
    </row>
    <row r="68450" spans="1:3" x14ac:dyDescent="0.2">
      <c r="A68450" s="1">
        <v>68448</v>
      </c>
      <c r="B68450" s="1" t="s">
        <v>68320</v>
      </c>
      <c r="C68450" s="1" t="s">
        <v>60</v>
      </c>
    </row>
    <row r="68451" spans="1:3" x14ac:dyDescent="0.2">
      <c r="A68451" s="1">
        <v>68449</v>
      </c>
      <c r="B68451" s="1" t="s">
        <v>68321</v>
      </c>
      <c r="C68451" s="1" t="s">
        <v>60</v>
      </c>
    </row>
    <row r="68452" spans="1:3" x14ac:dyDescent="0.2">
      <c r="A68452" s="1">
        <v>68450</v>
      </c>
      <c r="B68452" s="1" t="s">
        <v>68322</v>
      </c>
      <c r="C68452" s="1" t="s">
        <v>60</v>
      </c>
    </row>
    <row r="68453" spans="1:3" x14ac:dyDescent="0.2">
      <c r="A68453" s="1">
        <v>68451</v>
      </c>
      <c r="B68453" s="1" t="s">
        <v>68323</v>
      </c>
      <c r="C68453" s="1" t="s">
        <v>60</v>
      </c>
    </row>
    <row r="68454" spans="1:3" x14ac:dyDescent="0.2">
      <c r="A68454" s="1">
        <v>68452</v>
      </c>
      <c r="B68454" s="1" t="s">
        <v>68324</v>
      </c>
      <c r="C68454" s="1" t="s">
        <v>60</v>
      </c>
    </row>
    <row r="68455" spans="1:3" x14ac:dyDescent="0.2">
      <c r="A68455" s="1">
        <v>68453</v>
      </c>
      <c r="B68455" s="1" t="s">
        <v>68325</v>
      </c>
      <c r="C68455" s="1" t="s">
        <v>60</v>
      </c>
    </row>
    <row r="68456" spans="1:3" x14ac:dyDescent="0.2">
      <c r="A68456" s="1">
        <v>68454</v>
      </c>
      <c r="B68456" s="1" t="s">
        <v>68326</v>
      </c>
      <c r="C68456" s="1" t="s">
        <v>60</v>
      </c>
    </row>
    <row r="68457" spans="1:3" x14ac:dyDescent="0.2">
      <c r="A68457" s="1">
        <v>68455</v>
      </c>
      <c r="B68457" s="1" t="s">
        <v>68327</v>
      </c>
      <c r="C68457" s="1" t="s">
        <v>60</v>
      </c>
    </row>
    <row r="68458" spans="1:3" x14ac:dyDescent="0.2">
      <c r="A68458" s="1">
        <v>68456</v>
      </c>
      <c r="B68458" s="1" t="s">
        <v>68328</v>
      </c>
      <c r="C68458" s="1" t="s">
        <v>60</v>
      </c>
    </row>
    <row r="68459" spans="1:3" x14ac:dyDescent="0.2">
      <c r="A68459" s="1">
        <v>68457</v>
      </c>
      <c r="B68459" s="1" t="s">
        <v>68329</v>
      </c>
      <c r="C68459" s="1" t="s">
        <v>60</v>
      </c>
    </row>
    <row r="68460" spans="1:3" x14ac:dyDescent="0.2">
      <c r="A68460" s="1">
        <v>68458</v>
      </c>
      <c r="B68460" s="1" t="s">
        <v>68330</v>
      </c>
      <c r="C68460" s="1" t="s">
        <v>60</v>
      </c>
    </row>
    <row r="68461" spans="1:3" x14ac:dyDescent="0.2">
      <c r="A68461" s="1">
        <v>68459</v>
      </c>
      <c r="B68461" s="1" t="s">
        <v>68331</v>
      </c>
      <c r="C68461" s="1" t="s">
        <v>60</v>
      </c>
    </row>
    <row r="68462" spans="1:3" x14ac:dyDescent="0.2">
      <c r="A68462" s="1">
        <v>68460</v>
      </c>
      <c r="B68462" s="1" t="s">
        <v>68332</v>
      </c>
      <c r="C68462" s="1" t="s">
        <v>60</v>
      </c>
    </row>
    <row r="68463" spans="1:3" x14ac:dyDescent="0.2">
      <c r="A68463" s="1">
        <v>68461</v>
      </c>
      <c r="B68463" s="1" t="s">
        <v>68333</v>
      </c>
      <c r="C68463" s="1" t="s">
        <v>60</v>
      </c>
    </row>
    <row r="68464" spans="1:3" x14ac:dyDescent="0.2">
      <c r="A68464" s="1">
        <v>68462</v>
      </c>
      <c r="B68464" s="1" t="s">
        <v>68334</v>
      </c>
      <c r="C68464" s="1" t="s">
        <v>60</v>
      </c>
    </row>
    <row r="68465" spans="1:3" x14ac:dyDescent="0.2">
      <c r="A68465" s="1">
        <v>68463</v>
      </c>
      <c r="B68465" s="1" t="s">
        <v>68335</v>
      </c>
      <c r="C68465" s="1" t="s">
        <v>60</v>
      </c>
    </row>
    <row r="68466" spans="1:3" x14ac:dyDescent="0.2">
      <c r="A68466" s="1">
        <v>68464</v>
      </c>
      <c r="B68466" s="1" t="s">
        <v>68336</v>
      </c>
      <c r="C68466" s="1" t="s">
        <v>60</v>
      </c>
    </row>
    <row r="68467" spans="1:3" x14ac:dyDescent="0.2">
      <c r="A68467" s="1">
        <v>68465</v>
      </c>
      <c r="B68467" s="1" t="s">
        <v>68337</v>
      </c>
      <c r="C68467" s="1" t="s">
        <v>60</v>
      </c>
    </row>
    <row r="68468" spans="1:3" x14ac:dyDescent="0.2">
      <c r="A68468" s="1">
        <v>68466</v>
      </c>
      <c r="B68468" s="1" t="s">
        <v>68338</v>
      </c>
      <c r="C68468" s="1" t="s">
        <v>60</v>
      </c>
    </row>
    <row r="68469" spans="1:3" x14ac:dyDescent="0.2">
      <c r="A68469" s="1">
        <v>68467</v>
      </c>
      <c r="B68469" s="1" t="s">
        <v>68339</v>
      </c>
      <c r="C68469" s="1" t="s">
        <v>60</v>
      </c>
    </row>
    <row r="68470" spans="1:3" x14ac:dyDescent="0.2">
      <c r="A68470" s="1">
        <v>68468</v>
      </c>
      <c r="B68470" s="1" t="s">
        <v>68340</v>
      </c>
      <c r="C68470" s="1" t="s">
        <v>60</v>
      </c>
    </row>
    <row r="68471" spans="1:3" x14ac:dyDescent="0.2">
      <c r="A68471" s="1">
        <v>68469</v>
      </c>
      <c r="B68471" s="1" t="s">
        <v>68341</v>
      </c>
      <c r="C68471" s="1" t="s">
        <v>60</v>
      </c>
    </row>
    <row r="68472" spans="1:3" x14ac:dyDescent="0.2">
      <c r="A68472" s="1">
        <v>68470</v>
      </c>
      <c r="B68472" s="1" t="s">
        <v>68342</v>
      </c>
      <c r="C68472" s="1" t="s">
        <v>60</v>
      </c>
    </row>
    <row r="68473" spans="1:3" x14ac:dyDescent="0.2">
      <c r="A68473" s="1">
        <v>68471</v>
      </c>
      <c r="B68473" s="1" t="s">
        <v>68343</v>
      </c>
      <c r="C68473" s="1" t="s">
        <v>60</v>
      </c>
    </row>
    <row r="68474" spans="1:3" x14ac:dyDescent="0.2">
      <c r="A68474" s="1">
        <v>68472</v>
      </c>
      <c r="B68474" s="1" t="s">
        <v>68344</v>
      </c>
      <c r="C68474" s="1" t="s">
        <v>60</v>
      </c>
    </row>
    <row r="68475" spans="1:3" x14ac:dyDescent="0.2">
      <c r="A68475" s="1">
        <v>68473</v>
      </c>
      <c r="B68475" s="1" t="s">
        <v>68345</v>
      </c>
      <c r="C68475" s="1" t="s">
        <v>60</v>
      </c>
    </row>
    <row r="68476" spans="1:3" x14ac:dyDescent="0.2">
      <c r="A68476" s="1">
        <v>68474</v>
      </c>
      <c r="B68476" s="1" t="s">
        <v>68346</v>
      </c>
      <c r="C68476" s="1" t="s">
        <v>60</v>
      </c>
    </row>
    <row r="68477" spans="1:3" x14ac:dyDescent="0.2">
      <c r="A68477" s="1">
        <v>68475</v>
      </c>
      <c r="B68477" s="1" t="s">
        <v>68347</v>
      </c>
      <c r="C68477" s="1" t="s">
        <v>60</v>
      </c>
    </row>
    <row r="68478" spans="1:3" x14ac:dyDescent="0.2">
      <c r="A68478" s="1">
        <v>68476</v>
      </c>
      <c r="B68478" s="1" t="s">
        <v>68348</v>
      </c>
      <c r="C68478" s="1" t="s">
        <v>60</v>
      </c>
    </row>
    <row r="68479" spans="1:3" x14ac:dyDescent="0.2">
      <c r="A68479" s="1">
        <v>68477</v>
      </c>
      <c r="B68479" s="1" t="s">
        <v>68349</v>
      </c>
      <c r="C68479" s="1" t="s">
        <v>60</v>
      </c>
    </row>
    <row r="68480" spans="1:3" x14ac:dyDescent="0.2">
      <c r="A68480" s="1">
        <v>68478</v>
      </c>
      <c r="B68480" s="1" t="s">
        <v>68350</v>
      </c>
      <c r="C68480" s="1" t="s">
        <v>60</v>
      </c>
    </row>
    <row r="68481" spans="1:3" x14ac:dyDescent="0.2">
      <c r="A68481" s="1">
        <v>68479</v>
      </c>
      <c r="B68481" s="1" t="s">
        <v>68351</v>
      </c>
      <c r="C68481" s="1" t="s">
        <v>60</v>
      </c>
    </row>
    <row r="68482" spans="1:3" x14ac:dyDescent="0.2">
      <c r="A68482" s="1">
        <v>68480</v>
      </c>
      <c r="B68482" s="1" t="s">
        <v>68352</v>
      </c>
      <c r="C68482" s="1" t="s">
        <v>5</v>
      </c>
    </row>
    <row r="68483" spans="1:3" x14ac:dyDescent="0.2">
      <c r="A68483" s="1">
        <v>68481</v>
      </c>
      <c r="B68483" s="1" t="s">
        <v>68353</v>
      </c>
      <c r="C68483" s="1" t="s">
        <v>60</v>
      </c>
    </row>
    <row r="68484" spans="1:3" x14ac:dyDescent="0.2">
      <c r="A68484" s="1">
        <v>68482</v>
      </c>
      <c r="B68484" s="1" t="s">
        <v>68354</v>
      </c>
      <c r="C68484" s="1" t="s">
        <v>60</v>
      </c>
    </row>
    <row r="68485" spans="1:3" x14ac:dyDescent="0.2">
      <c r="A68485" s="1">
        <v>68483</v>
      </c>
      <c r="B68485" s="1" t="s">
        <v>68355</v>
      </c>
      <c r="C68485" s="1" t="s">
        <v>60</v>
      </c>
    </row>
    <row r="68486" spans="1:3" x14ac:dyDescent="0.2">
      <c r="A68486" s="1">
        <v>68484</v>
      </c>
      <c r="B68486" s="1" t="s">
        <v>68356</v>
      </c>
      <c r="C68486" s="1" t="s">
        <v>60</v>
      </c>
    </row>
    <row r="68487" spans="1:3" x14ac:dyDescent="0.2">
      <c r="A68487" s="1">
        <v>68485</v>
      </c>
      <c r="B68487" s="1" t="s">
        <v>68357</v>
      </c>
      <c r="C68487" s="1" t="s">
        <v>60</v>
      </c>
    </row>
    <row r="68488" spans="1:3" x14ac:dyDescent="0.2">
      <c r="A68488" s="1">
        <v>68486</v>
      </c>
      <c r="B68488" s="1" t="s">
        <v>68358</v>
      </c>
      <c r="C68488" s="1" t="s">
        <v>60</v>
      </c>
    </row>
    <row r="68489" spans="1:3" x14ac:dyDescent="0.2">
      <c r="A68489" s="1">
        <v>68487</v>
      </c>
      <c r="B68489" s="1" t="s">
        <v>68359</v>
      </c>
      <c r="C68489" s="1" t="s">
        <v>60</v>
      </c>
    </row>
    <row r="68490" spans="1:3" x14ac:dyDescent="0.2">
      <c r="A68490" s="1">
        <v>68488</v>
      </c>
      <c r="B68490" s="1" t="s">
        <v>68360</v>
      </c>
      <c r="C68490" s="1" t="s">
        <v>60</v>
      </c>
    </row>
    <row r="68491" spans="1:3" x14ac:dyDescent="0.2">
      <c r="A68491" s="1">
        <v>68489</v>
      </c>
      <c r="B68491" s="1" t="s">
        <v>68361</v>
      </c>
      <c r="C68491" s="1" t="s">
        <v>60</v>
      </c>
    </row>
    <row r="68492" spans="1:3" x14ac:dyDescent="0.2">
      <c r="A68492" s="1">
        <v>68490</v>
      </c>
      <c r="B68492" s="1" t="s">
        <v>68362</v>
      </c>
      <c r="C68492" s="1" t="s">
        <v>60</v>
      </c>
    </row>
    <row r="68493" spans="1:3" x14ac:dyDescent="0.2">
      <c r="A68493" s="1">
        <v>68491</v>
      </c>
      <c r="B68493" s="1" t="s">
        <v>68363</v>
      </c>
      <c r="C68493" s="1" t="s">
        <v>60</v>
      </c>
    </row>
    <row r="68494" spans="1:3" x14ac:dyDescent="0.2">
      <c r="A68494" s="1">
        <v>68492</v>
      </c>
      <c r="B68494" s="1" t="s">
        <v>68364</v>
      </c>
      <c r="C68494" s="1" t="s">
        <v>5</v>
      </c>
    </row>
    <row r="68495" spans="1:3" x14ac:dyDescent="0.2">
      <c r="A68495" s="1">
        <v>68493</v>
      </c>
      <c r="B68495" s="1" t="s">
        <v>68365</v>
      </c>
      <c r="C68495" s="1" t="s">
        <v>60</v>
      </c>
    </row>
    <row r="68496" spans="1:3" x14ac:dyDescent="0.2">
      <c r="A68496" s="1">
        <v>68494</v>
      </c>
      <c r="B68496" s="1" t="s">
        <v>68366</v>
      </c>
      <c r="C68496" s="1" t="s">
        <v>60</v>
      </c>
    </row>
    <row r="68497" spans="1:4" x14ac:dyDescent="0.2">
      <c r="A68497" s="1">
        <v>68495</v>
      </c>
      <c r="B68497" s="1" t="s">
        <v>68367</v>
      </c>
      <c r="C68497" s="1" t="s">
        <v>60</v>
      </c>
    </row>
    <row r="68498" spans="1:4" x14ac:dyDescent="0.2">
      <c r="A68498" s="1">
        <v>68496</v>
      </c>
      <c r="B68498" s="1" t="s">
        <v>68368</v>
      </c>
      <c r="C68498" s="1" t="s">
        <v>60</v>
      </c>
      <c r="D68498" s="1" t="s">
        <v>61</v>
      </c>
    </row>
    <row r="68499" spans="1:4" x14ac:dyDescent="0.2">
      <c r="A68499" s="1">
        <v>68497</v>
      </c>
      <c r="B68499" s="1" t="s">
        <v>68369</v>
      </c>
      <c r="C68499" s="1" t="s">
        <v>60</v>
      </c>
    </row>
    <row r="68500" spans="1:4" x14ac:dyDescent="0.2">
      <c r="A68500" s="1">
        <v>68498</v>
      </c>
      <c r="B68500" s="1" t="s">
        <v>68370</v>
      </c>
      <c r="C68500" s="1" t="s">
        <v>60</v>
      </c>
    </row>
    <row r="68501" spans="1:4" x14ac:dyDescent="0.2">
      <c r="A68501" s="1">
        <v>68499</v>
      </c>
      <c r="B68501" s="1" t="s">
        <v>68371</v>
      </c>
      <c r="C68501" s="1" t="s">
        <v>60</v>
      </c>
    </row>
    <row r="68502" spans="1:4" x14ac:dyDescent="0.2">
      <c r="A68502" s="1">
        <v>68500</v>
      </c>
      <c r="B68502" s="1" t="s">
        <v>68372</v>
      </c>
      <c r="C68502" s="1" t="s">
        <v>60</v>
      </c>
      <c r="D68502" s="1" t="s">
        <v>61</v>
      </c>
    </row>
    <row r="68503" spans="1:4" x14ac:dyDescent="0.2">
      <c r="A68503" s="1">
        <v>68501</v>
      </c>
      <c r="B68503" s="1" t="s">
        <v>68373</v>
      </c>
      <c r="C68503" s="1" t="s">
        <v>60</v>
      </c>
    </row>
    <row r="68504" spans="1:4" x14ac:dyDescent="0.2">
      <c r="A68504" s="1">
        <v>68502</v>
      </c>
      <c r="B68504" s="1" t="s">
        <v>68374</v>
      </c>
      <c r="C68504" s="1" t="s">
        <v>60</v>
      </c>
    </row>
    <row r="68505" spans="1:4" x14ac:dyDescent="0.2">
      <c r="A68505" s="1">
        <v>68503</v>
      </c>
      <c r="B68505" s="1" t="s">
        <v>68375</v>
      </c>
      <c r="C68505" s="1" t="s">
        <v>60</v>
      </c>
    </row>
    <row r="68506" spans="1:4" x14ac:dyDescent="0.2">
      <c r="A68506" s="1">
        <v>68504</v>
      </c>
      <c r="B68506" s="1" t="s">
        <v>68376</v>
      </c>
      <c r="C68506" s="1" t="s">
        <v>60</v>
      </c>
    </row>
    <row r="68507" spans="1:4" x14ac:dyDescent="0.2">
      <c r="A68507" s="1">
        <v>68505</v>
      </c>
      <c r="B68507" s="1" t="s">
        <v>68377</v>
      </c>
      <c r="C68507" s="1" t="s">
        <v>60</v>
      </c>
    </row>
    <row r="68508" spans="1:4" x14ac:dyDescent="0.2">
      <c r="A68508" s="1">
        <v>68506</v>
      </c>
      <c r="B68508" s="1" t="s">
        <v>68378</v>
      </c>
      <c r="C68508" s="1" t="s">
        <v>60</v>
      </c>
    </row>
    <row r="68509" spans="1:4" x14ac:dyDescent="0.2">
      <c r="A68509" s="1">
        <v>68507</v>
      </c>
      <c r="B68509" s="1" t="s">
        <v>68379</v>
      </c>
      <c r="C68509" s="1" t="s">
        <v>60</v>
      </c>
    </row>
    <row r="68510" spans="1:4" x14ac:dyDescent="0.2">
      <c r="A68510" s="1">
        <v>68508</v>
      </c>
      <c r="B68510" s="1" t="s">
        <v>68380</v>
      </c>
      <c r="C68510" s="1" t="s">
        <v>60</v>
      </c>
    </row>
    <row r="68511" spans="1:4" x14ac:dyDescent="0.2">
      <c r="A68511" s="1">
        <v>68509</v>
      </c>
      <c r="B68511" s="1" t="s">
        <v>68381</v>
      </c>
      <c r="C68511" s="1" t="s">
        <v>60</v>
      </c>
    </row>
    <row r="68512" spans="1:4" x14ac:dyDescent="0.2">
      <c r="A68512" s="1">
        <v>68510</v>
      </c>
      <c r="B68512" s="1" t="s">
        <v>68382</v>
      </c>
      <c r="C68512" s="1" t="s">
        <v>60</v>
      </c>
    </row>
    <row r="68513" spans="1:3" x14ac:dyDescent="0.2">
      <c r="A68513" s="1">
        <v>68511</v>
      </c>
      <c r="B68513" s="1" t="s">
        <v>68383</v>
      </c>
      <c r="C68513" s="1" t="s">
        <v>60</v>
      </c>
    </row>
    <row r="68514" spans="1:3" x14ac:dyDescent="0.2">
      <c r="A68514" s="1">
        <v>68512</v>
      </c>
      <c r="B68514" s="1" t="s">
        <v>68384</v>
      </c>
      <c r="C68514" s="1" t="s">
        <v>5</v>
      </c>
    </row>
    <row r="68515" spans="1:3" x14ac:dyDescent="0.2">
      <c r="A68515" s="1">
        <v>68513</v>
      </c>
      <c r="B68515" s="1" t="s">
        <v>68385</v>
      </c>
      <c r="C68515" s="1" t="s">
        <v>60</v>
      </c>
    </row>
    <row r="68516" spans="1:3" x14ac:dyDescent="0.2">
      <c r="A68516" s="1">
        <v>68514</v>
      </c>
      <c r="B68516" s="1" t="s">
        <v>68386</v>
      </c>
      <c r="C68516" s="1" t="s">
        <v>60</v>
      </c>
    </row>
    <row r="68517" spans="1:3" x14ac:dyDescent="0.2">
      <c r="A68517" s="1">
        <v>68515</v>
      </c>
      <c r="B68517" s="1" t="s">
        <v>68387</v>
      </c>
      <c r="C68517" s="1" t="s">
        <v>60</v>
      </c>
    </row>
    <row r="68518" spans="1:3" x14ac:dyDescent="0.2">
      <c r="A68518" s="1">
        <v>68516</v>
      </c>
      <c r="B68518" s="1" t="s">
        <v>68388</v>
      </c>
      <c r="C68518" s="1" t="s">
        <v>60</v>
      </c>
    </row>
    <row r="68519" spans="1:3" x14ac:dyDescent="0.2">
      <c r="A68519" s="1">
        <v>68517</v>
      </c>
      <c r="B68519" s="1" t="s">
        <v>68389</v>
      </c>
      <c r="C68519" s="1" t="s">
        <v>60</v>
      </c>
    </row>
    <row r="68520" spans="1:3" x14ac:dyDescent="0.2">
      <c r="A68520" s="1">
        <v>68518</v>
      </c>
      <c r="B68520" s="1" t="s">
        <v>68390</v>
      </c>
      <c r="C68520" s="1" t="s">
        <v>60</v>
      </c>
    </row>
    <row r="68521" spans="1:3" x14ac:dyDescent="0.2">
      <c r="A68521" s="1">
        <v>68519</v>
      </c>
      <c r="B68521" s="1" t="s">
        <v>68391</v>
      </c>
      <c r="C68521" s="1" t="s">
        <v>60</v>
      </c>
    </row>
    <row r="68522" spans="1:3" x14ac:dyDescent="0.2">
      <c r="A68522" s="1">
        <v>68520</v>
      </c>
      <c r="B68522" s="1" t="s">
        <v>68392</v>
      </c>
      <c r="C68522" s="1" t="s">
        <v>60</v>
      </c>
    </row>
    <row r="68523" spans="1:3" x14ac:dyDescent="0.2">
      <c r="A68523" s="1">
        <v>68521</v>
      </c>
      <c r="B68523" s="1" t="s">
        <v>68393</v>
      </c>
      <c r="C68523" s="1" t="s">
        <v>60</v>
      </c>
    </row>
    <row r="68524" spans="1:3" x14ac:dyDescent="0.2">
      <c r="A68524" s="1">
        <v>68522</v>
      </c>
      <c r="B68524" s="1" t="s">
        <v>68394</v>
      </c>
      <c r="C68524" s="1" t="s">
        <v>60</v>
      </c>
    </row>
    <row r="68525" spans="1:3" x14ac:dyDescent="0.2">
      <c r="A68525" s="1">
        <v>68523</v>
      </c>
      <c r="B68525" s="1" t="s">
        <v>68395</v>
      </c>
      <c r="C68525" s="1" t="s">
        <v>60</v>
      </c>
    </row>
    <row r="68526" spans="1:3" x14ac:dyDescent="0.2">
      <c r="A68526" s="1">
        <v>68524</v>
      </c>
      <c r="B68526" s="1" t="s">
        <v>68396</v>
      </c>
      <c r="C68526" s="1" t="s">
        <v>60</v>
      </c>
    </row>
    <row r="68527" spans="1:3" x14ac:dyDescent="0.2">
      <c r="A68527" s="1">
        <v>68525</v>
      </c>
      <c r="B68527" s="1" t="s">
        <v>68397</v>
      </c>
      <c r="C68527" s="1" t="s">
        <v>60</v>
      </c>
    </row>
    <row r="68528" spans="1:3" x14ac:dyDescent="0.2">
      <c r="A68528" s="1">
        <v>68526</v>
      </c>
      <c r="B68528" s="1" t="s">
        <v>68398</v>
      </c>
      <c r="C68528" s="1" t="s">
        <v>60</v>
      </c>
    </row>
    <row r="68529" spans="1:3" x14ac:dyDescent="0.2">
      <c r="A68529" s="1">
        <v>68527</v>
      </c>
      <c r="B68529" s="1" t="s">
        <v>68399</v>
      </c>
      <c r="C68529" s="1" t="s">
        <v>60</v>
      </c>
    </row>
    <row r="68530" spans="1:3" x14ac:dyDescent="0.2">
      <c r="A68530" s="1">
        <v>68528</v>
      </c>
      <c r="B68530" s="1" t="s">
        <v>68400</v>
      </c>
      <c r="C68530" s="1" t="s">
        <v>60</v>
      </c>
    </row>
    <row r="68531" spans="1:3" x14ac:dyDescent="0.2">
      <c r="A68531" s="1">
        <v>68529</v>
      </c>
      <c r="B68531" s="1" t="s">
        <v>68401</v>
      </c>
      <c r="C68531" s="1" t="s">
        <v>60</v>
      </c>
    </row>
    <row r="68532" spans="1:3" x14ac:dyDescent="0.2">
      <c r="A68532" s="1">
        <v>68530</v>
      </c>
      <c r="B68532" s="1" t="s">
        <v>68402</v>
      </c>
      <c r="C68532" s="1" t="s">
        <v>60</v>
      </c>
    </row>
    <row r="68533" spans="1:3" x14ac:dyDescent="0.2">
      <c r="A68533" s="1">
        <v>68531</v>
      </c>
      <c r="B68533" s="1" t="s">
        <v>68403</v>
      </c>
      <c r="C68533" s="1" t="s">
        <v>60</v>
      </c>
    </row>
    <row r="68534" spans="1:3" x14ac:dyDescent="0.2">
      <c r="A68534" s="1">
        <v>68532</v>
      </c>
      <c r="B68534" s="1" t="s">
        <v>68404</v>
      </c>
      <c r="C68534" s="1" t="s">
        <v>60</v>
      </c>
    </row>
    <row r="68535" spans="1:3" x14ac:dyDescent="0.2">
      <c r="A68535" s="1">
        <v>68533</v>
      </c>
      <c r="B68535" s="1" t="s">
        <v>68405</v>
      </c>
      <c r="C68535" s="1" t="s">
        <v>60</v>
      </c>
    </row>
    <row r="68536" spans="1:3" x14ac:dyDescent="0.2">
      <c r="A68536" s="1">
        <v>68534</v>
      </c>
      <c r="B68536" s="1" t="s">
        <v>68406</v>
      </c>
      <c r="C68536" s="1" t="s">
        <v>60</v>
      </c>
    </row>
    <row r="68537" spans="1:3" x14ac:dyDescent="0.2">
      <c r="A68537" s="1">
        <v>68535</v>
      </c>
      <c r="B68537" s="1" t="s">
        <v>68407</v>
      </c>
      <c r="C68537" s="1" t="s">
        <v>60</v>
      </c>
    </row>
    <row r="68538" spans="1:3" x14ac:dyDescent="0.2">
      <c r="A68538" s="1">
        <v>68536</v>
      </c>
      <c r="B68538" s="1" t="s">
        <v>68408</v>
      </c>
      <c r="C68538" s="1" t="s">
        <v>60</v>
      </c>
    </row>
    <row r="68539" spans="1:3" x14ac:dyDescent="0.2">
      <c r="A68539" s="1">
        <v>68537</v>
      </c>
      <c r="B68539" s="1" t="s">
        <v>68409</v>
      </c>
      <c r="C68539" s="1" t="s">
        <v>60</v>
      </c>
    </row>
    <row r="68540" spans="1:3" x14ac:dyDescent="0.2">
      <c r="A68540" s="1">
        <v>68538</v>
      </c>
      <c r="B68540" s="1" t="s">
        <v>68410</v>
      </c>
      <c r="C68540" s="1" t="s">
        <v>5</v>
      </c>
    </row>
    <row r="68541" spans="1:3" x14ac:dyDescent="0.2">
      <c r="A68541" s="1">
        <v>68539</v>
      </c>
      <c r="B68541" s="1" t="s">
        <v>68411</v>
      </c>
      <c r="C68541" s="1" t="s">
        <v>60</v>
      </c>
    </row>
    <row r="68542" spans="1:3" x14ac:dyDescent="0.2">
      <c r="A68542" s="1">
        <v>68540</v>
      </c>
      <c r="B68542" s="1" t="s">
        <v>68412</v>
      </c>
      <c r="C68542" s="1" t="s">
        <v>60</v>
      </c>
    </row>
    <row r="68543" spans="1:3" x14ac:dyDescent="0.2">
      <c r="A68543" s="1">
        <v>68541</v>
      </c>
      <c r="B68543" s="1" t="s">
        <v>68413</v>
      </c>
      <c r="C68543" s="1" t="s">
        <v>60</v>
      </c>
    </row>
    <row r="68544" spans="1:3" x14ac:dyDescent="0.2">
      <c r="A68544" s="1">
        <v>68542</v>
      </c>
      <c r="B68544" s="1" t="s">
        <v>68414</v>
      </c>
      <c r="C68544" s="1" t="s">
        <v>60</v>
      </c>
    </row>
    <row r="68545" spans="1:3" x14ac:dyDescent="0.2">
      <c r="A68545" s="1">
        <v>68543</v>
      </c>
      <c r="B68545" s="1" t="s">
        <v>68415</v>
      </c>
      <c r="C68545" s="1" t="s">
        <v>60</v>
      </c>
    </row>
    <row r="68546" spans="1:3" x14ac:dyDescent="0.2">
      <c r="A68546" s="1">
        <v>68544</v>
      </c>
      <c r="B68546" s="1" t="s">
        <v>68416</v>
      </c>
      <c r="C68546" s="1" t="s">
        <v>60</v>
      </c>
    </row>
    <row r="68547" spans="1:3" x14ac:dyDescent="0.2">
      <c r="A68547" s="1">
        <v>68545</v>
      </c>
      <c r="B68547" s="1" t="s">
        <v>68417</v>
      </c>
      <c r="C68547" s="1" t="s">
        <v>5</v>
      </c>
    </row>
    <row r="68548" spans="1:3" x14ac:dyDescent="0.2">
      <c r="A68548" s="1">
        <v>68546</v>
      </c>
      <c r="B68548" s="1" t="s">
        <v>68418</v>
      </c>
      <c r="C68548" s="1" t="s">
        <v>5</v>
      </c>
    </row>
    <row r="68549" spans="1:3" x14ac:dyDescent="0.2">
      <c r="A68549" s="1">
        <v>68547</v>
      </c>
      <c r="B68549" s="1" t="s">
        <v>68419</v>
      </c>
      <c r="C68549" s="1" t="s">
        <v>60</v>
      </c>
    </row>
    <row r="68550" spans="1:3" x14ac:dyDescent="0.2">
      <c r="A68550" s="1">
        <v>68548</v>
      </c>
      <c r="B68550" s="1" t="s">
        <v>68420</v>
      </c>
      <c r="C68550" s="1" t="s">
        <v>60</v>
      </c>
    </row>
    <row r="68551" spans="1:3" x14ac:dyDescent="0.2">
      <c r="A68551" s="1">
        <v>68549</v>
      </c>
      <c r="B68551" s="1" t="s">
        <v>68421</v>
      </c>
      <c r="C68551" s="1" t="s">
        <v>60</v>
      </c>
    </row>
    <row r="68552" spans="1:3" x14ac:dyDescent="0.2">
      <c r="A68552" s="1">
        <v>68550</v>
      </c>
      <c r="B68552" s="1" t="s">
        <v>68422</v>
      </c>
      <c r="C68552" s="1" t="s">
        <v>60</v>
      </c>
    </row>
    <row r="68553" spans="1:3" x14ac:dyDescent="0.2">
      <c r="A68553" s="1">
        <v>68551</v>
      </c>
      <c r="B68553" s="1" t="s">
        <v>68423</v>
      </c>
      <c r="C68553" s="1" t="s">
        <v>60</v>
      </c>
    </row>
    <row r="68554" spans="1:3" x14ac:dyDescent="0.2">
      <c r="A68554" s="1">
        <v>68552</v>
      </c>
      <c r="B68554" s="1" t="s">
        <v>68424</v>
      </c>
      <c r="C68554" s="1" t="s">
        <v>60</v>
      </c>
    </row>
    <row r="68555" spans="1:3" x14ac:dyDescent="0.2">
      <c r="A68555" s="1">
        <v>68553</v>
      </c>
      <c r="B68555" s="1" t="s">
        <v>68425</v>
      </c>
      <c r="C68555" s="1" t="s">
        <v>60</v>
      </c>
    </row>
    <row r="68556" spans="1:3" x14ac:dyDescent="0.2">
      <c r="A68556" s="1">
        <v>68554</v>
      </c>
      <c r="B68556" s="1" t="s">
        <v>68426</v>
      </c>
      <c r="C68556" s="1" t="s">
        <v>60</v>
      </c>
    </row>
    <row r="68557" spans="1:3" x14ac:dyDescent="0.2">
      <c r="A68557" s="1">
        <v>68555</v>
      </c>
      <c r="B68557" s="1" t="s">
        <v>68427</v>
      </c>
      <c r="C68557" s="1" t="s">
        <v>60</v>
      </c>
    </row>
    <row r="68558" spans="1:3" x14ac:dyDescent="0.2">
      <c r="A68558" s="1">
        <v>68556</v>
      </c>
      <c r="B68558" s="1" t="s">
        <v>68428</v>
      </c>
      <c r="C68558" s="1" t="s">
        <v>60</v>
      </c>
    </row>
    <row r="68559" spans="1:3" x14ac:dyDescent="0.2">
      <c r="A68559" s="1">
        <v>68557</v>
      </c>
      <c r="B68559" s="1" t="s">
        <v>68429</v>
      </c>
      <c r="C68559" s="1" t="s">
        <v>60</v>
      </c>
    </row>
    <row r="68560" spans="1:3" x14ac:dyDescent="0.2">
      <c r="A68560" s="1">
        <v>68558</v>
      </c>
      <c r="B68560" s="1" t="s">
        <v>68430</v>
      </c>
      <c r="C68560" s="1" t="s">
        <v>60</v>
      </c>
    </row>
    <row r="68561" spans="1:3" x14ac:dyDescent="0.2">
      <c r="A68561" s="1">
        <v>68559</v>
      </c>
      <c r="B68561" s="1" t="s">
        <v>68431</v>
      </c>
      <c r="C68561" s="1" t="s">
        <v>60</v>
      </c>
    </row>
    <row r="68562" spans="1:3" x14ac:dyDescent="0.2">
      <c r="A68562" s="1">
        <v>68560</v>
      </c>
      <c r="B68562" s="1" t="s">
        <v>68432</v>
      </c>
      <c r="C68562" s="1" t="s">
        <v>60</v>
      </c>
    </row>
    <row r="68563" spans="1:3" x14ac:dyDescent="0.2">
      <c r="A68563" s="1">
        <v>68561</v>
      </c>
      <c r="B68563" s="1" t="s">
        <v>68433</v>
      </c>
      <c r="C68563" s="1" t="s">
        <v>60</v>
      </c>
    </row>
    <row r="68564" spans="1:3" x14ac:dyDescent="0.2">
      <c r="A68564" s="1">
        <v>68562</v>
      </c>
      <c r="B68564" s="1" t="s">
        <v>68434</v>
      </c>
      <c r="C68564" s="1" t="s">
        <v>60</v>
      </c>
    </row>
    <row r="68565" spans="1:3" x14ac:dyDescent="0.2">
      <c r="A68565" s="1">
        <v>68563</v>
      </c>
      <c r="B68565" s="1" t="s">
        <v>68435</v>
      </c>
      <c r="C68565" s="1" t="s">
        <v>60</v>
      </c>
    </row>
    <row r="68566" spans="1:3" x14ac:dyDescent="0.2">
      <c r="A68566" s="1">
        <v>68564</v>
      </c>
      <c r="B68566" s="1" t="s">
        <v>68436</v>
      </c>
      <c r="C68566" s="1" t="s">
        <v>60</v>
      </c>
    </row>
    <row r="68567" spans="1:3" x14ac:dyDescent="0.2">
      <c r="A68567" s="1">
        <v>68565</v>
      </c>
      <c r="B68567" s="1" t="s">
        <v>68437</v>
      </c>
      <c r="C68567" s="1" t="s">
        <v>60</v>
      </c>
    </row>
    <row r="68568" spans="1:3" x14ac:dyDescent="0.2">
      <c r="A68568" s="1">
        <v>68566</v>
      </c>
      <c r="B68568" s="1" t="s">
        <v>68438</v>
      </c>
      <c r="C68568" s="1" t="s">
        <v>60</v>
      </c>
    </row>
    <row r="68569" spans="1:3" x14ac:dyDescent="0.2">
      <c r="A68569" s="1">
        <v>68567</v>
      </c>
      <c r="B68569" s="1" t="s">
        <v>68439</v>
      </c>
      <c r="C68569" s="1" t="s">
        <v>60</v>
      </c>
    </row>
    <row r="68570" spans="1:3" x14ac:dyDescent="0.2">
      <c r="A68570" s="1">
        <v>68568</v>
      </c>
      <c r="B68570" s="1" t="s">
        <v>68440</v>
      </c>
      <c r="C68570" s="1" t="s">
        <v>60</v>
      </c>
    </row>
    <row r="68571" spans="1:3" x14ac:dyDescent="0.2">
      <c r="A68571" s="1">
        <v>68569</v>
      </c>
      <c r="B68571" s="1" t="s">
        <v>68441</v>
      </c>
      <c r="C68571" s="1" t="s">
        <v>60</v>
      </c>
    </row>
    <row r="68572" spans="1:3" x14ac:dyDescent="0.2">
      <c r="A68572" s="1">
        <v>68570</v>
      </c>
      <c r="B68572" s="1" t="s">
        <v>68442</v>
      </c>
      <c r="C68572" s="1" t="s">
        <v>60</v>
      </c>
    </row>
    <row r="68573" spans="1:3" x14ac:dyDescent="0.2">
      <c r="A68573" s="1">
        <v>68571</v>
      </c>
      <c r="B68573" s="1" t="s">
        <v>68443</v>
      </c>
      <c r="C68573" s="1" t="s">
        <v>60</v>
      </c>
    </row>
    <row r="68574" spans="1:3" x14ac:dyDescent="0.2">
      <c r="A68574" s="1">
        <v>68572</v>
      </c>
      <c r="B68574" s="1" t="s">
        <v>68444</v>
      </c>
      <c r="C68574" s="1" t="s">
        <v>60</v>
      </c>
    </row>
    <row r="68575" spans="1:3" x14ac:dyDescent="0.2">
      <c r="A68575" s="1">
        <v>68573</v>
      </c>
      <c r="B68575" s="1" t="s">
        <v>68445</v>
      </c>
      <c r="C68575" s="1" t="s">
        <v>60</v>
      </c>
    </row>
    <row r="68576" spans="1:3" x14ac:dyDescent="0.2">
      <c r="A68576" s="1">
        <v>68574</v>
      </c>
      <c r="B68576" s="1" t="s">
        <v>68446</v>
      </c>
      <c r="C68576" s="1" t="s">
        <v>60</v>
      </c>
    </row>
    <row r="68577" spans="1:4" x14ac:dyDescent="0.2">
      <c r="A68577" s="1">
        <v>68575</v>
      </c>
      <c r="B68577" s="1" t="s">
        <v>68447</v>
      </c>
      <c r="C68577" s="1" t="s">
        <v>60</v>
      </c>
    </row>
    <row r="68578" spans="1:4" x14ac:dyDescent="0.2">
      <c r="A68578" s="1">
        <v>68576</v>
      </c>
      <c r="B68578" s="1" t="s">
        <v>68448</v>
      </c>
      <c r="C68578" s="1" t="s">
        <v>60</v>
      </c>
    </row>
    <row r="68579" spans="1:4" x14ac:dyDescent="0.2">
      <c r="A68579" s="1">
        <v>68577</v>
      </c>
      <c r="B68579" s="1" t="s">
        <v>68449</v>
      </c>
      <c r="C68579" s="1" t="s">
        <v>5</v>
      </c>
    </row>
    <row r="68580" spans="1:4" x14ac:dyDescent="0.2">
      <c r="A68580" s="1">
        <v>68578</v>
      </c>
      <c r="B68580" s="1" t="s">
        <v>68450</v>
      </c>
      <c r="C68580" s="1" t="s">
        <v>60</v>
      </c>
    </row>
    <row r="68581" spans="1:4" x14ac:dyDescent="0.2">
      <c r="A68581" s="1">
        <v>68579</v>
      </c>
      <c r="B68581" s="1" t="s">
        <v>68451</v>
      </c>
      <c r="C68581" s="1" t="s">
        <v>60</v>
      </c>
    </row>
    <row r="68582" spans="1:4" x14ac:dyDescent="0.2">
      <c r="A68582" s="1">
        <v>68580</v>
      </c>
      <c r="B68582" s="1" t="s">
        <v>68452</v>
      </c>
      <c r="C68582" s="1" t="s">
        <v>60</v>
      </c>
    </row>
    <row r="68583" spans="1:4" x14ac:dyDescent="0.2">
      <c r="A68583" s="1">
        <v>68581</v>
      </c>
      <c r="B68583" s="1" t="s">
        <v>68453</v>
      </c>
      <c r="C68583" s="1" t="s">
        <v>60</v>
      </c>
    </row>
    <row r="68584" spans="1:4" x14ac:dyDescent="0.2">
      <c r="A68584" s="1">
        <v>68582</v>
      </c>
      <c r="B68584" s="1" t="s">
        <v>68454</v>
      </c>
      <c r="C68584" s="1" t="s">
        <v>60</v>
      </c>
      <c r="D68584" s="1" t="s">
        <v>61</v>
      </c>
    </row>
    <row r="68585" spans="1:4" x14ac:dyDescent="0.2">
      <c r="A68585" s="1">
        <v>68583</v>
      </c>
      <c r="B68585" s="1" t="s">
        <v>68455</v>
      </c>
      <c r="C68585" s="1" t="s">
        <v>60</v>
      </c>
    </row>
    <row r="68586" spans="1:4" x14ac:dyDescent="0.2">
      <c r="A68586" s="1">
        <v>68584</v>
      </c>
      <c r="B68586" s="1" t="s">
        <v>68456</v>
      </c>
      <c r="C68586" s="1" t="s">
        <v>60</v>
      </c>
    </row>
    <row r="68587" spans="1:4" x14ac:dyDescent="0.2">
      <c r="A68587" s="1">
        <v>68585</v>
      </c>
      <c r="B68587" s="1" t="s">
        <v>68457</v>
      </c>
      <c r="C68587" s="1" t="s">
        <v>60</v>
      </c>
    </row>
    <row r="68588" spans="1:4" x14ac:dyDescent="0.2">
      <c r="A68588" s="1">
        <v>68586</v>
      </c>
      <c r="B68588" s="1" t="s">
        <v>68458</v>
      </c>
      <c r="C68588" s="1" t="s">
        <v>60</v>
      </c>
    </row>
    <row r="68589" spans="1:4" x14ac:dyDescent="0.2">
      <c r="A68589" s="1">
        <v>68587</v>
      </c>
      <c r="B68589" s="1" t="s">
        <v>68459</v>
      </c>
      <c r="C68589" s="1" t="s">
        <v>60</v>
      </c>
    </row>
    <row r="68590" spans="1:4" x14ac:dyDescent="0.2">
      <c r="A68590" s="1">
        <v>68588</v>
      </c>
      <c r="B68590" s="1" t="s">
        <v>68460</v>
      </c>
      <c r="C68590" s="1" t="s">
        <v>60</v>
      </c>
    </row>
    <row r="68591" spans="1:4" x14ac:dyDescent="0.2">
      <c r="A68591" s="1">
        <v>68589</v>
      </c>
      <c r="B68591" s="1" t="s">
        <v>68461</v>
      </c>
      <c r="C68591" s="1" t="s">
        <v>60</v>
      </c>
    </row>
    <row r="68592" spans="1:4" x14ac:dyDescent="0.2">
      <c r="A68592" s="1">
        <v>68590</v>
      </c>
      <c r="B68592" s="1" t="s">
        <v>68462</v>
      </c>
      <c r="C68592" s="1" t="s">
        <v>60</v>
      </c>
    </row>
    <row r="68593" spans="1:4" x14ac:dyDescent="0.2">
      <c r="A68593" s="1">
        <v>68591</v>
      </c>
      <c r="B68593" s="1" t="s">
        <v>68463</v>
      </c>
      <c r="C68593" s="1" t="s">
        <v>60</v>
      </c>
    </row>
    <row r="68594" spans="1:4" x14ac:dyDescent="0.2">
      <c r="A68594" s="1">
        <v>68592</v>
      </c>
      <c r="B68594" s="1" t="s">
        <v>68464</v>
      </c>
      <c r="C68594" s="1" t="s">
        <v>60</v>
      </c>
    </row>
    <row r="68595" spans="1:4" x14ac:dyDescent="0.2">
      <c r="A68595" s="1">
        <v>68593</v>
      </c>
      <c r="B68595" s="1" t="s">
        <v>68465</v>
      </c>
      <c r="C68595" s="1" t="s">
        <v>60</v>
      </c>
    </row>
    <row r="68596" spans="1:4" x14ac:dyDescent="0.2">
      <c r="A68596" s="1">
        <v>68594</v>
      </c>
      <c r="B68596" s="1" t="s">
        <v>68466</v>
      </c>
      <c r="C68596" s="1" t="s">
        <v>60</v>
      </c>
    </row>
    <row r="68597" spans="1:4" x14ac:dyDescent="0.2">
      <c r="A68597" s="1">
        <v>68595</v>
      </c>
      <c r="B68597" s="1" t="s">
        <v>68467</v>
      </c>
      <c r="C68597" s="1" t="s">
        <v>60</v>
      </c>
    </row>
    <row r="68598" spans="1:4" x14ac:dyDescent="0.2">
      <c r="A68598" s="1">
        <v>68596</v>
      </c>
      <c r="B68598" s="1" t="s">
        <v>68468</v>
      </c>
      <c r="C68598" s="1" t="s">
        <v>60</v>
      </c>
    </row>
    <row r="68599" spans="1:4" x14ac:dyDescent="0.2">
      <c r="A68599" s="1">
        <v>68597</v>
      </c>
      <c r="B68599" s="1" t="s">
        <v>68469</v>
      </c>
      <c r="C68599" s="1" t="s">
        <v>60</v>
      </c>
    </row>
    <row r="68600" spans="1:4" x14ac:dyDescent="0.2">
      <c r="A68600" s="1">
        <v>68598</v>
      </c>
      <c r="B68600" s="1" t="s">
        <v>68470</v>
      </c>
      <c r="C68600" s="1" t="s">
        <v>60</v>
      </c>
    </row>
    <row r="68601" spans="1:4" x14ac:dyDescent="0.2">
      <c r="A68601" s="1">
        <v>68599</v>
      </c>
      <c r="B68601" s="1" t="s">
        <v>68471</v>
      </c>
      <c r="C68601" s="1" t="s">
        <v>60</v>
      </c>
      <c r="D68601" s="1" t="s">
        <v>61</v>
      </c>
    </row>
    <row r="68602" spans="1:4" x14ac:dyDescent="0.2">
      <c r="A68602" s="1">
        <v>68600</v>
      </c>
      <c r="B68602" s="1" t="s">
        <v>68472</v>
      </c>
      <c r="C68602" s="1" t="s">
        <v>5</v>
      </c>
    </row>
    <row r="68603" spans="1:4" x14ac:dyDescent="0.2">
      <c r="A68603" s="1">
        <v>68601</v>
      </c>
      <c r="B68603" s="1" t="s">
        <v>68473</v>
      </c>
      <c r="C68603" s="1" t="s">
        <v>307</v>
      </c>
    </row>
    <row r="68604" spans="1:4" x14ac:dyDescent="0.2">
      <c r="A68604" s="1">
        <v>68602</v>
      </c>
      <c r="B68604" s="1" t="s">
        <v>68474</v>
      </c>
      <c r="C68604" s="1" t="s">
        <v>5</v>
      </c>
    </row>
    <row r="68605" spans="1:4" x14ac:dyDescent="0.2">
      <c r="A68605" s="1">
        <v>68603</v>
      </c>
      <c r="B68605" s="1" t="s">
        <v>68475</v>
      </c>
      <c r="C68605" s="1" t="s">
        <v>5</v>
      </c>
    </row>
    <row r="68606" spans="1:4" x14ac:dyDescent="0.2">
      <c r="A68606" s="1">
        <v>68604</v>
      </c>
      <c r="B68606" s="1" t="s">
        <v>68476</v>
      </c>
      <c r="C68606" s="1" t="s">
        <v>5</v>
      </c>
    </row>
    <row r="68607" spans="1:4" x14ac:dyDescent="0.2">
      <c r="A68607" s="1">
        <v>68605</v>
      </c>
      <c r="B68607" s="1" t="s">
        <v>68477</v>
      </c>
      <c r="C68607" s="1" t="s">
        <v>5</v>
      </c>
    </row>
    <row r="68608" spans="1:4" x14ac:dyDescent="0.2">
      <c r="A68608" s="1">
        <v>68606</v>
      </c>
      <c r="B68608" s="1" t="s">
        <v>68478</v>
      </c>
      <c r="C68608" s="1" t="s">
        <v>5</v>
      </c>
    </row>
    <row r="68609" spans="1:4" x14ac:dyDescent="0.2">
      <c r="A68609" s="1">
        <v>68607</v>
      </c>
      <c r="B68609" s="1" t="s">
        <v>68479</v>
      </c>
      <c r="C68609" s="1" t="s">
        <v>5</v>
      </c>
    </row>
    <row r="68610" spans="1:4" x14ac:dyDescent="0.2">
      <c r="A68610" s="1">
        <v>68608</v>
      </c>
      <c r="B68610" s="1" t="s">
        <v>68480</v>
      </c>
      <c r="C68610" s="1" t="s">
        <v>60</v>
      </c>
    </row>
    <row r="68611" spans="1:4" x14ac:dyDescent="0.2">
      <c r="A68611" s="1">
        <v>68609</v>
      </c>
      <c r="B68611" s="1" t="s">
        <v>68481</v>
      </c>
      <c r="C68611" s="1" t="s">
        <v>60</v>
      </c>
    </row>
    <row r="68612" spans="1:4" x14ac:dyDescent="0.2">
      <c r="A68612" s="1">
        <v>68610</v>
      </c>
      <c r="B68612" s="1" t="s">
        <v>68482</v>
      </c>
      <c r="C68612" s="1" t="s">
        <v>5</v>
      </c>
    </row>
    <row r="68613" spans="1:4" x14ac:dyDescent="0.2">
      <c r="A68613" s="1">
        <v>68611</v>
      </c>
      <c r="B68613" s="1" t="s">
        <v>68483</v>
      </c>
      <c r="C68613" s="1" t="s">
        <v>5</v>
      </c>
    </row>
    <row r="68614" spans="1:4" x14ac:dyDescent="0.2">
      <c r="A68614" s="1">
        <v>68612</v>
      </c>
      <c r="B68614" s="1" t="s">
        <v>68484</v>
      </c>
      <c r="C68614" s="1" t="s">
        <v>60</v>
      </c>
      <c r="D68614" s="1" t="s">
        <v>61</v>
      </c>
    </row>
    <row r="68615" spans="1:4" x14ac:dyDescent="0.2">
      <c r="A68615" s="1">
        <v>68613</v>
      </c>
      <c r="B68615" s="1" t="s">
        <v>68485</v>
      </c>
      <c r="C68615" s="1" t="s">
        <v>60</v>
      </c>
    </row>
    <row r="68616" spans="1:4" x14ac:dyDescent="0.2">
      <c r="A68616" s="1">
        <v>68614</v>
      </c>
      <c r="B68616" s="1" t="s">
        <v>68486</v>
      </c>
      <c r="C68616" s="1" t="s">
        <v>5</v>
      </c>
    </row>
    <row r="68617" spans="1:4" x14ac:dyDescent="0.2">
      <c r="A68617" s="1">
        <v>68615</v>
      </c>
      <c r="B68617" s="1" t="s">
        <v>68487</v>
      </c>
      <c r="C68617" s="1" t="s">
        <v>5</v>
      </c>
    </row>
    <row r="68618" spans="1:4" x14ac:dyDescent="0.2">
      <c r="A68618" s="1">
        <v>68616</v>
      </c>
      <c r="B68618" s="1" t="s">
        <v>68488</v>
      </c>
      <c r="C68618" s="1" t="s">
        <v>5</v>
      </c>
    </row>
    <row r="68619" spans="1:4" x14ac:dyDescent="0.2">
      <c r="A68619" s="1">
        <v>68617</v>
      </c>
      <c r="B68619" s="1" t="s">
        <v>68489</v>
      </c>
      <c r="C68619" s="1" t="s">
        <v>5</v>
      </c>
    </row>
    <row r="68620" spans="1:4" x14ac:dyDescent="0.2">
      <c r="A68620" s="1">
        <v>68618</v>
      </c>
      <c r="B68620" s="1" t="s">
        <v>68490</v>
      </c>
      <c r="C68620" s="1" t="s">
        <v>60</v>
      </c>
    </row>
    <row r="68621" spans="1:4" x14ac:dyDescent="0.2">
      <c r="A68621" s="1">
        <v>68619</v>
      </c>
      <c r="B68621" s="1" t="s">
        <v>68491</v>
      </c>
      <c r="C68621" s="1" t="s">
        <v>5</v>
      </c>
    </row>
    <row r="68622" spans="1:4" x14ac:dyDescent="0.2">
      <c r="A68622" s="1">
        <v>68620</v>
      </c>
      <c r="B68622" s="1" t="s">
        <v>68492</v>
      </c>
      <c r="C68622" s="1" t="s">
        <v>5</v>
      </c>
    </row>
    <row r="68623" spans="1:4" x14ac:dyDescent="0.2">
      <c r="A68623" s="1">
        <v>68621</v>
      </c>
      <c r="B68623" s="1" t="s">
        <v>68493</v>
      </c>
      <c r="C68623" s="1" t="s">
        <v>5</v>
      </c>
    </row>
    <row r="68624" spans="1:4" x14ac:dyDescent="0.2">
      <c r="A68624" s="1">
        <v>68622</v>
      </c>
      <c r="B68624" s="1" t="s">
        <v>68494</v>
      </c>
      <c r="C68624" s="1" t="s">
        <v>60</v>
      </c>
      <c r="D68624" s="1" t="s">
        <v>61</v>
      </c>
    </row>
    <row r="68625" spans="1:3" x14ac:dyDescent="0.2">
      <c r="A68625" s="1">
        <v>68623</v>
      </c>
      <c r="B68625" s="1" t="s">
        <v>68495</v>
      </c>
      <c r="C68625" s="1" t="s">
        <v>5</v>
      </c>
    </row>
    <row r="68626" spans="1:3" x14ac:dyDescent="0.2">
      <c r="A68626" s="1">
        <v>68624</v>
      </c>
      <c r="B68626" s="1" t="s">
        <v>68496</v>
      </c>
      <c r="C68626" s="1" t="s">
        <v>307</v>
      </c>
    </row>
    <row r="68627" spans="1:3" x14ac:dyDescent="0.2">
      <c r="A68627" s="1">
        <v>68625</v>
      </c>
      <c r="B68627" s="1" t="s">
        <v>68497</v>
      </c>
      <c r="C68627" s="1" t="s">
        <v>5</v>
      </c>
    </row>
    <row r="68628" spans="1:3" x14ac:dyDescent="0.2">
      <c r="A68628" s="1">
        <v>68626</v>
      </c>
      <c r="B68628" s="1" t="s">
        <v>68498</v>
      </c>
      <c r="C68628" s="1" t="s">
        <v>5</v>
      </c>
    </row>
    <row r="68629" spans="1:3" x14ac:dyDescent="0.2">
      <c r="A68629" s="1">
        <v>68627</v>
      </c>
      <c r="B68629" s="1" t="s">
        <v>68499</v>
      </c>
      <c r="C68629" s="1" t="s">
        <v>5</v>
      </c>
    </row>
    <row r="68630" spans="1:3" x14ac:dyDescent="0.2">
      <c r="A68630" s="1">
        <v>68628</v>
      </c>
      <c r="B68630" s="1" t="s">
        <v>68500</v>
      </c>
      <c r="C68630" s="1" t="s">
        <v>5</v>
      </c>
    </row>
    <row r="68631" spans="1:3" x14ac:dyDescent="0.2">
      <c r="A68631" s="1">
        <v>68629</v>
      </c>
      <c r="B68631" s="1" t="s">
        <v>68501</v>
      </c>
      <c r="C68631" s="1" t="s">
        <v>60</v>
      </c>
    </row>
    <row r="68632" spans="1:3" x14ac:dyDescent="0.2">
      <c r="A68632" s="1">
        <v>68630</v>
      </c>
      <c r="B68632" s="1" t="s">
        <v>68502</v>
      </c>
      <c r="C68632" s="1" t="s">
        <v>5</v>
      </c>
    </row>
    <row r="68633" spans="1:3" x14ac:dyDescent="0.2">
      <c r="A68633" s="1">
        <v>68631</v>
      </c>
      <c r="B68633" s="1" t="s">
        <v>68503</v>
      </c>
      <c r="C68633" s="1" t="s">
        <v>60</v>
      </c>
    </row>
    <row r="68634" spans="1:3" x14ac:dyDescent="0.2">
      <c r="A68634" s="1">
        <v>68632</v>
      </c>
      <c r="B68634" s="1" t="s">
        <v>68504</v>
      </c>
      <c r="C68634" s="1" t="s">
        <v>60</v>
      </c>
    </row>
    <row r="68635" spans="1:3" x14ac:dyDescent="0.2">
      <c r="A68635" s="1">
        <v>68633</v>
      </c>
      <c r="B68635" s="1" t="s">
        <v>68505</v>
      </c>
      <c r="C68635" s="1" t="s">
        <v>60</v>
      </c>
    </row>
    <row r="68636" spans="1:3" x14ac:dyDescent="0.2">
      <c r="A68636" s="1">
        <v>68634</v>
      </c>
      <c r="B68636" s="1" t="s">
        <v>68506</v>
      </c>
      <c r="C68636" s="1" t="s">
        <v>60</v>
      </c>
    </row>
    <row r="68637" spans="1:3" x14ac:dyDescent="0.2">
      <c r="A68637" s="1">
        <v>68635</v>
      </c>
      <c r="B68637" s="1" t="s">
        <v>68507</v>
      </c>
      <c r="C68637" s="1" t="s">
        <v>60</v>
      </c>
    </row>
    <row r="68638" spans="1:3" x14ac:dyDescent="0.2">
      <c r="A68638" s="1">
        <v>68636</v>
      </c>
      <c r="B68638" s="1" t="s">
        <v>68508</v>
      </c>
      <c r="C68638" s="1" t="s">
        <v>60</v>
      </c>
    </row>
    <row r="68639" spans="1:3" x14ac:dyDescent="0.2">
      <c r="A68639" s="1">
        <v>68637</v>
      </c>
      <c r="B68639" s="1" t="s">
        <v>68509</v>
      </c>
      <c r="C68639" s="1" t="s">
        <v>60</v>
      </c>
    </row>
    <row r="68640" spans="1:3" x14ac:dyDescent="0.2">
      <c r="A68640" s="1">
        <v>68638</v>
      </c>
      <c r="B68640" s="1" t="s">
        <v>68510</v>
      </c>
      <c r="C68640" s="1" t="s">
        <v>5</v>
      </c>
    </row>
    <row r="68641" spans="1:4" x14ac:dyDescent="0.2">
      <c r="A68641" s="1">
        <v>68639</v>
      </c>
      <c r="B68641" s="1" t="s">
        <v>68511</v>
      </c>
      <c r="C68641" s="1" t="s">
        <v>60</v>
      </c>
    </row>
    <row r="68642" spans="1:4" x14ac:dyDescent="0.2">
      <c r="A68642" s="1">
        <v>68640</v>
      </c>
      <c r="B68642" s="1" t="s">
        <v>68512</v>
      </c>
      <c r="C68642" s="1" t="s">
        <v>60</v>
      </c>
    </row>
    <row r="68643" spans="1:4" x14ac:dyDescent="0.2">
      <c r="A68643" s="1">
        <v>68641</v>
      </c>
      <c r="B68643" s="1" t="s">
        <v>68513</v>
      </c>
      <c r="C68643" s="1" t="s">
        <v>60</v>
      </c>
    </row>
    <row r="68644" spans="1:4" x14ac:dyDescent="0.2">
      <c r="A68644" s="1">
        <v>68642</v>
      </c>
      <c r="B68644" s="1" t="s">
        <v>68514</v>
      </c>
      <c r="C68644" s="1" t="s">
        <v>60</v>
      </c>
    </row>
    <row r="68645" spans="1:4" x14ac:dyDescent="0.2">
      <c r="A68645" s="1">
        <v>68643</v>
      </c>
      <c r="B68645" s="1" t="s">
        <v>68515</v>
      </c>
      <c r="C68645" s="1" t="s">
        <v>5</v>
      </c>
    </row>
    <row r="68646" spans="1:4" x14ac:dyDescent="0.2">
      <c r="A68646" s="1">
        <v>68644</v>
      </c>
      <c r="B68646" s="1" t="s">
        <v>68516</v>
      </c>
      <c r="C68646" s="1" t="s">
        <v>60</v>
      </c>
    </row>
    <row r="68647" spans="1:4" x14ac:dyDescent="0.2">
      <c r="A68647" s="1">
        <v>68645</v>
      </c>
      <c r="B68647" s="1" t="s">
        <v>68517</v>
      </c>
      <c r="C68647" s="1" t="s">
        <v>60</v>
      </c>
    </row>
    <row r="68648" spans="1:4" x14ac:dyDescent="0.2">
      <c r="A68648" s="1">
        <v>68646</v>
      </c>
      <c r="B68648" s="1" t="s">
        <v>68518</v>
      </c>
      <c r="C68648" s="1" t="s">
        <v>60</v>
      </c>
    </row>
    <row r="68649" spans="1:4" x14ac:dyDescent="0.2">
      <c r="A68649" s="1">
        <v>68647</v>
      </c>
      <c r="B68649" s="1" t="s">
        <v>68519</v>
      </c>
      <c r="C68649" s="1" t="s">
        <v>60</v>
      </c>
    </row>
    <row r="68650" spans="1:4" x14ac:dyDescent="0.2">
      <c r="A68650" s="1">
        <v>68648</v>
      </c>
      <c r="B68650" s="1" t="s">
        <v>68520</v>
      </c>
      <c r="C68650" s="1" t="s">
        <v>60</v>
      </c>
    </row>
    <row r="68651" spans="1:4" x14ac:dyDescent="0.2">
      <c r="A68651" s="1">
        <v>68649</v>
      </c>
      <c r="B68651" s="1" t="s">
        <v>68521</v>
      </c>
      <c r="C68651" s="1" t="s">
        <v>60</v>
      </c>
      <c r="D68651" s="1" t="s">
        <v>61</v>
      </c>
    </row>
    <row r="68652" spans="1:4" x14ac:dyDescent="0.2">
      <c r="A68652" s="1">
        <v>68650</v>
      </c>
      <c r="B68652" s="1" t="s">
        <v>68522</v>
      </c>
      <c r="C68652" s="1" t="s">
        <v>60</v>
      </c>
    </row>
    <row r="68653" spans="1:4" x14ac:dyDescent="0.2">
      <c r="A68653" s="1">
        <v>68651</v>
      </c>
      <c r="B68653" s="1" t="s">
        <v>68523</v>
      </c>
      <c r="C68653" s="1" t="s">
        <v>60</v>
      </c>
    </row>
    <row r="68654" spans="1:4" x14ac:dyDescent="0.2">
      <c r="A68654" s="1">
        <v>68652</v>
      </c>
      <c r="B68654" s="1" t="s">
        <v>68524</v>
      </c>
      <c r="C68654" s="1" t="s">
        <v>5</v>
      </c>
    </row>
    <row r="68655" spans="1:4" x14ac:dyDescent="0.2">
      <c r="A68655" s="1">
        <v>68653</v>
      </c>
      <c r="B68655" s="1" t="s">
        <v>68525</v>
      </c>
      <c r="C68655" s="1" t="s">
        <v>60</v>
      </c>
    </row>
    <row r="68656" spans="1:4" x14ac:dyDescent="0.2">
      <c r="A68656" s="1">
        <v>68654</v>
      </c>
      <c r="B68656" s="1" t="s">
        <v>68526</v>
      </c>
      <c r="C68656" s="1" t="s">
        <v>5</v>
      </c>
    </row>
    <row r="68657" spans="1:3" x14ac:dyDescent="0.2">
      <c r="A68657" s="1">
        <v>68655</v>
      </c>
      <c r="B68657" s="1" t="s">
        <v>68527</v>
      </c>
      <c r="C68657" s="1" t="s">
        <v>5</v>
      </c>
    </row>
    <row r="68658" spans="1:3" x14ac:dyDescent="0.2">
      <c r="A68658" s="1">
        <v>68656</v>
      </c>
      <c r="B68658" s="1" t="s">
        <v>68528</v>
      </c>
      <c r="C68658" s="1" t="s">
        <v>60</v>
      </c>
    </row>
    <row r="68659" spans="1:3" x14ac:dyDescent="0.2">
      <c r="A68659" s="1">
        <v>68657</v>
      </c>
      <c r="B68659" s="1" t="s">
        <v>68529</v>
      </c>
      <c r="C68659" s="1" t="s">
        <v>60</v>
      </c>
    </row>
    <row r="68660" spans="1:3" x14ac:dyDescent="0.2">
      <c r="A68660" s="1">
        <v>68658</v>
      </c>
      <c r="B68660" s="1" t="s">
        <v>68530</v>
      </c>
      <c r="C68660" s="1" t="s">
        <v>60</v>
      </c>
    </row>
    <row r="68661" spans="1:3" x14ac:dyDescent="0.2">
      <c r="A68661" s="1">
        <v>68659</v>
      </c>
      <c r="B68661" s="1" t="s">
        <v>68531</v>
      </c>
      <c r="C68661" s="1" t="s">
        <v>5</v>
      </c>
    </row>
    <row r="68662" spans="1:3" x14ac:dyDescent="0.2">
      <c r="A68662" s="1">
        <v>68660</v>
      </c>
      <c r="B68662" s="1" t="s">
        <v>68532</v>
      </c>
      <c r="C68662" s="1" t="s">
        <v>60</v>
      </c>
    </row>
    <row r="68663" spans="1:3" x14ac:dyDescent="0.2">
      <c r="A68663" s="1">
        <v>68661</v>
      </c>
      <c r="B68663" s="1" t="s">
        <v>68533</v>
      </c>
      <c r="C68663" s="1" t="s">
        <v>60</v>
      </c>
    </row>
    <row r="68664" spans="1:3" x14ac:dyDescent="0.2">
      <c r="A68664" s="1">
        <v>68662</v>
      </c>
      <c r="B68664" s="1" t="s">
        <v>68534</v>
      </c>
      <c r="C68664" s="1" t="s">
        <v>60</v>
      </c>
    </row>
    <row r="68665" spans="1:3" x14ac:dyDescent="0.2">
      <c r="A68665" s="1">
        <v>68663</v>
      </c>
      <c r="B68665" s="1" t="s">
        <v>68535</v>
      </c>
      <c r="C68665" s="1" t="s">
        <v>60</v>
      </c>
    </row>
    <row r="68666" spans="1:3" x14ac:dyDescent="0.2">
      <c r="A68666" s="1">
        <v>68664</v>
      </c>
      <c r="B68666" s="1" t="s">
        <v>68536</v>
      </c>
      <c r="C68666" s="1" t="s">
        <v>60</v>
      </c>
    </row>
    <row r="68667" spans="1:3" x14ac:dyDescent="0.2">
      <c r="A68667" s="1">
        <v>68665</v>
      </c>
      <c r="B68667" s="1" t="s">
        <v>68537</v>
      </c>
      <c r="C68667" s="1" t="s">
        <v>5</v>
      </c>
    </row>
    <row r="68668" spans="1:3" x14ac:dyDescent="0.2">
      <c r="A68668" s="1">
        <v>68666</v>
      </c>
      <c r="B68668" s="1" t="s">
        <v>68538</v>
      </c>
      <c r="C68668" s="1" t="s">
        <v>60</v>
      </c>
    </row>
    <row r="68669" spans="1:3" x14ac:dyDescent="0.2">
      <c r="A68669" s="1">
        <v>68667</v>
      </c>
      <c r="B68669" s="1" t="s">
        <v>68539</v>
      </c>
      <c r="C68669" s="1" t="s">
        <v>5</v>
      </c>
    </row>
    <row r="68670" spans="1:3" x14ac:dyDescent="0.2">
      <c r="A68670" s="1">
        <v>68668</v>
      </c>
      <c r="B68670" s="1" t="s">
        <v>68540</v>
      </c>
      <c r="C68670" s="1" t="s">
        <v>5</v>
      </c>
    </row>
    <row r="68671" spans="1:3" x14ac:dyDescent="0.2">
      <c r="A68671" s="1">
        <v>68669</v>
      </c>
      <c r="B68671" s="1" t="s">
        <v>68541</v>
      </c>
      <c r="C68671" s="1" t="s">
        <v>5</v>
      </c>
    </row>
    <row r="68672" spans="1:3" x14ac:dyDescent="0.2">
      <c r="A68672" s="1">
        <v>68670</v>
      </c>
      <c r="B68672" s="1" t="s">
        <v>68542</v>
      </c>
      <c r="C68672" s="1" t="s">
        <v>5</v>
      </c>
    </row>
    <row r="68673" spans="1:3" x14ac:dyDescent="0.2">
      <c r="A68673" s="1">
        <v>68671</v>
      </c>
      <c r="B68673" s="1" t="s">
        <v>68543</v>
      </c>
      <c r="C68673" s="1" t="s">
        <v>307</v>
      </c>
    </row>
    <row r="68674" spans="1:3" x14ac:dyDescent="0.2">
      <c r="A68674" s="1">
        <v>68672</v>
      </c>
      <c r="B68674" s="1" t="s">
        <v>68544</v>
      </c>
      <c r="C68674" s="1" t="s">
        <v>60</v>
      </c>
    </row>
    <row r="68675" spans="1:3" x14ac:dyDescent="0.2">
      <c r="A68675" s="1">
        <v>68673</v>
      </c>
      <c r="B68675" s="1" t="s">
        <v>68545</v>
      </c>
      <c r="C68675" s="1" t="s">
        <v>60</v>
      </c>
    </row>
    <row r="68676" spans="1:3" x14ac:dyDescent="0.2">
      <c r="A68676" s="1">
        <v>68674</v>
      </c>
      <c r="B68676" s="1" t="s">
        <v>68546</v>
      </c>
      <c r="C68676" s="1" t="s">
        <v>5</v>
      </c>
    </row>
    <row r="68677" spans="1:3" x14ac:dyDescent="0.2">
      <c r="A68677" s="1">
        <v>68675</v>
      </c>
      <c r="B68677" s="1" t="s">
        <v>68547</v>
      </c>
      <c r="C68677" s="1" t="s">
        <v>60</v>
      </c>
    </row>
    <row r="68678" spans="1:3" x14ac:dyDescent="0.2">
      <c r="A68678" s="1">
        <v>68676</v>
      </c>
      <c r="B68678" s="1" t="s">
        <v>68548</v>
      </c>
      <c r="C68678" s="1" t="s">
        <v>5</v>
      </c>
    </row>
    <row r="68679" spans="1:3" x14ac:dyDescent="0.2">
      <c r="A68679" s="1">
        <v>68677</v>
      </c>
      <c r="B68679" s="1" t="s">
        <v>68549</v>
      </c>
      <c r="C68679" s="1" t="s">
        <v>60</v>
      </c>
    </row>
    <row r="68680" spans="1:3" x14ac:dyDescent="0.2">
      <c r="A68680" s="1">
        <v>68678</v>
      </c>
      <c r="B68680" s="1" t="s">
        <v>68550</v>
      </c>
      <c r="C68680" s="1" t="s">
        <v>5</v>
      </c>
    </row>
    <row r="68681" spans="1:3" x14ac:dyDescent="0.2">
      <c r="A68681" s="1">
        <v>68679</v>
      </c>
      <c r="B68681" s="1" t="s">
        <v>68551</v>
      </c>
      <c r="C68681" s="1" t="s">
        <v>60</v>
      </c>
    </row>
    <row r="68682" spans="1:3" x14ac:dyDescent="0.2">
      <c r="A68682" s="1">
        <v>68680</v>
      </c>
      <c r="B68682" s="1" t="s">
        <v>68552</v>
      </c>
      <c r="C68682" s="1" t="s">
        <v>5</v>
      </c>
    </row>
    <row r="68683" spans="1:3" x14ac:dyDescent="0.2">
      <c r="A68683" s="1">
        <v>68681</v>
      </c>
      <c r="B68683" s="1" t="s">
        <v>68553</v>
      </c>
      <c r="C68683" s="1" t="s">
        <v>5</v>
      </c>
    </row>
    <row r="68684" spans="1:3" x14ac:dyDescent="0.2">
      <c r="A68684" s="1">
        <v>68682</v>
      </c>
      <c r="B68684" s="1" t="s">
        <v>68554</v>
      </c>
      <c r="C68684" s="1" t="s">
        <v>5</v>
      </c>
    </row>
    <row r="68685" spans="1:3" x14ac:dyDescent="0.2">
      <c r="A68685" s="1">
        <v>68683</v>
      </c>
      <c r="B68685" s="1" t="s">
        <v>68555</v>
      </c>
      <c r="C68685" s="1" t="s">
        <v>5</v>
      </c>
    </row>
    <row r="68686" spans="1:3" x14ac:dyDescent="0.2">
      <c r="A68686" s="1">
        <v>68684</v>
      </c>
      <c r="B68686" s="1" t="s">
        <v>68556</v>
      </c>
      <c r="C68686" s="1" t="s">
        <v>60</v>
      </c>
    </row>
    <row r="68687" spans="1:3" x14ac:dyDescent="0.2">
      <c r="A68687" s="1">
        <v>68685</v>
      </c>
      <c r="B68687" s="1" t="s">
        <v>68557</v>
      </c>
      <c r="C68687" s="1" t="s">
        <v>60</v>
      </c>
    </row>
    <row r="68688" spans="1:3" x14ac:dyDescent="0.2">
      <c r="A68688" s="1">
        <v>68686</v>
      </c>
      <c r="B68688" s="1" t="s">
        <v>68558</v>
      </c>
      <c r="C68688" s="1" t="s">
        <v>60</v>
      </c>
    </row>
    <row r="68689" spans="1:3" x14ac:dyDescent="0.2">
      <c r="A68689" s="1">
        <v>68687</v>
      </c>
      <c r="B68689" s="1" t="s">
        <v>68559</v>
      </c>
      <c r="C68689" s="1" t="s">
        <v>60</v>
      </c>
    </row>
    <row r="68690" spans="1:3" x14ac:dyDescent="0.2">
      <c r="A68690" s="1">
        <v>68688</v>
      </c>
      <c r="B68690" s="1" t="s">
        <v>68560</v>
      </c>
      <c r="C68690" s="1" t="s">
        <v>60</v>
      </c>
    </row>
    <row r="68691" spans="1:3" x14ac:dyDescent="0.2">
      <c r="A68691" s="1">
        <v>68689</v>
      </c>
      <c r="B68691" s="1" t="s">
        <v>68561</v>
      </c>
      <c r="C68691" s="1" t="s">
        <v>60</v>
      </c>
    </row>
    <row r="68692" spans="1:3" x14ac:dyDescent="0.2">
      <c r="A68692" s="1">
        <v>68690</v>
      </c>
      <c r="B68692" s="1" t="s">
        <v>68562</v>
      </c>
      <c r="C68692" s="1" t="s">
        <v>5</v>
      </c>
    </row>
    <row r="68693" spans="1:3" x14ac:dyDescent="0.2">
      <c r="A68693" s="1">
        <v>68691</v>
      </c>
      <c r="B68693" s="1" t="s">
        <v>68563</v>
      </c>
      <c r="C68693" s="1" t="s">
        <v>60</v>
      </c>
    </row>
    <row r="68694" spans="1:3" x14ac:dyDescent="0.2">
      <c r="A68694" s="1">
        <v>68692</v>
      </c>
      <c r="B68694" s="1" t="s">
        <v>68564</v>
      </c>
      <c r="C68694" s="1" t="s">
        <v>307</v>
      </c>
    </row>
    <row r="68695" spans="1:3" x14ac:dyDescent="0.2">
      <c r="A68695" s="1">
        <v>68693</v>
      </c>
      <c r="B68695" s="1" t="s">
        <v>68565</v>
      </c>
      <c r="C68695" s="1" t="s">
        <v>5</v>
      </c>
    </row>
    <row r="68696" spans="1:3" x14ac:dyDescent="0.2">
      <c r="A68696" s="1">
        <v>68694</v>
      </c>
      <c r="B68696" s="1" t="s">
        <v>68566</v>
      </c>
      <c r="C68696" s="1" t="s">
        <v>5</v>
      </c>
    </row>
    <row r="68697" spans="1:3" x14ac:dyDescent="0.2">
      <c r="A68697" s="1">
        <v>68695</v>
      </c>
      <c r="B68697" s="1" t="s">
        <v>68567</v>
      </c>
      <c r="C68697" s="1" t="s">
        <v>60</v>
      </c>
    </row>
    <row r="68698" spans="1:3" x14ac:dyDescent="0.2">
      <c r="A68698" s="1">
        <v>68696</v>
      </c>
      <c r="B68698" s="1" t="s">
        <v>68568</v>
      </c>
      <c r="C68698" s="1" t="s">
        <v>60</v>
      </c>
    </row>
    <row r="68699" spans="1:3" x14ac:dyDescent="0.2">
      <c r="A68699" s="1">
        <v>68697</v>
      </c>
      <c r="B68699" s="1" t="s">
        <v>68569</v>
      </c>
      <c r="C68699" s="1" t="s">
        <v>60</v>
      </c>
    </row>
    <row r="68700" spans="1:3" x14ac:dyDescent="0.2">
      <c r="A68700" s="1">
        <v>68698</v>
      </c>
      <c r="B68700" s="1" t="s">
        <v>68570</v>
      </c>
      <c r="C68700" s="1" t="s">
        <v>60</v>
      </c>
    </row>
    <row r="68701" spans="1:3" x14ac:dyDescent="0.2">
      <c r="A68701" s="1">
        <v>68699</v>
      </c>
      <c r="B68701" s="1" t="s">
        <v>68571</v>
      </c>
      <c r="C68701" s="1" t="s">
        <v>5</v>
      </c>
    </row>
    <row r="68702" spans="1:3" x14ac:dyDescent="0.2">
      <c r="A68702" s="1">
        <v>68700</v>
      </c>
      <c r="B68702" s="1" t="s">
        <v>68572</v>
      </c>
      <c r="C68702" s="1" t="s">
        <v>60</v>
      </c>
    </row>
    <row r="68703" spans="1:3" x14ac:dyDescent="0.2">
      <c r="A68703" s="1">
        <v>68701</v>
      </c>
      <c r="B68703" s="1" t="s">
        <v>68573</v>
      </c>
      <c r="C68703" s="1" t="s">
        <v>60</v>
      </c>
    </row>
    <row r="68704" spans="1:3" x14ac:dyDescent="0.2">
      <c r="A68704" s="1">
        <v>68702</v>
      </c>
      <c r="B68704" s="1" t="s">
        <v>68574</v>
      </c>
      <c r="C68704" s="1" t="s">
        <v>5</v>
      </c>
    </row>
    <row r="68705" spans="1:4" x14ac:dyDescent="0.2">
      <c r="A68705" s="1">
        <v>68703</v>
      </c>
      <c r="B68705" s="1" t="s">
        <v>68575</v>
      </c>
      <c r="C68705" s="1" t="s">
        <v>5</v>
      </c>
    </row>
    <row r="68706" spans="1:4" x14ac:dyDescent="0.2">
      <c r="A68706" s="1">
        <v>68704</v>
      </c>
      <c r="B68706" s="1" t="s">
        <v>68576</v>
      </c>
      <c r="C68706" s="1" t="s">
        <v>307</v>
      </c>
    </row>
    <row r="68707" spans="1:4" x14ac:dyDescent="0.2">
      <c r="A68707" s="1">
        <v>68705</v>
      </c>
      <c r="B68707" s="1" t="s">
        <v>68577</v>
      </c>
      <c r="C68707" s="1" t="s">
        <v>5</v>
      </c>
    </row>
    <row r="68708" spans="1:4" x14ac:dyDescent="0.2">
      <c r="A68708" s="1">
        <v>68706</v>
      </c>
      <c r="B68708" s="1" t="s">
        <v>68578</v>
      </c>
      <c r="C68708" s="1" t="s">
        <v>5</v>
      </c>
    </row>
    <row r="68709" spans="1:4" x14ac:dyDescent="0.2">
      <c r="A68709" s="1">
        <v>68707</v>
      </c>
      <c r="B68709" s="1" t="s">
        <v>68579</v>
      </c>
      <c r="C68709" s="1" t="s">
        <v>5</v>
      </c>
    </row>
    <row r="68710" spans="1:4" x14ac:dyDescent="0.2">
      <c r="A68710" s="1">
        <v>68708</v>
      </c>
      <c r="B68710" s="1" t="s">
        <v>68580</v>
      </c>
      <c r="C68710" s="1" t="s">
        <v>5</v>
      </c>
    </row>
    <row r="68711" spans="1:4" x14ac:dyDescent="0.2">
      <c r="A68711" s="1">
        <v>68709</v>
      </c>
      <c r="B68711" s="1" t="s">
        <v>68581</v>
      </c>
      <c r="C68711" s="1" t="s">
        <v>5</v>
      </c>
    </row>
    <row r="68712" spans="1:4" x14ac:dyDescent="0.2">
      <c r="A68712" s="1">
        <v>68710</v>
      </c>
      <c r="B68712" s="1" t="s">
        <v>68582</v>
      </c>
      <c r="C68712" s="1" t="s">
        <v>307</v>
      </c>
    </row>
    <row r="68713" spans="1:4" x14ac:dyDescent="0.2">
      <c r="A68713" s="1">
        <v>68711</v>
      </c>
      <c r="B68713" s="1" t="s">
        <v>68583</v>
      </c>
      <c r="C68713" s="1" t="s">
        <v>60</v>
      </c>
      <c r="D68713" s="1" t="s">
        <v>61</v>
      </c>
    </row>
    <row r="68714" spans="1:4" x14ac:dyDescent="0.2">
      <c r="A68714" s="1">
        <v>68712</v>
      </c>
      <c r="B68714" s="1" t="s">
        <v>68584</v>
      </c>
      <c r="C68714" s="1" t="s">
        <v>60</v>
      </c>
    </row>
    <row r="68715" spans="1:4" x14ac:dyDescent="0.2">
      <c r="A68715" s="1">
        <v>68713</v>
      </c>
      <c r="B68715" s="1" t="s">
        <v>68585</v>
      </c>
      <c r="C68715" s="1" t="s">
        <v>60</v>
      </c>
      <c r="D68715" s="1" t="s">
        <v>61</v>
      </c>
    </row>
    <row r="68716" spans="1:4" x14ac:dyDescent="0.2">
      <c r="A68716" s="1">
        <v>68714</v>
      </c>
      <c r="B68716" s="1" t="s">
        <v>68586</v>
      </c>
      <c r="C68716" s="1" t="s">
        <v>60</v>
      </c>
    </row>
    <row r="68717" spans="1:4" x14ac:dyDescent="0.2">
      <c r="A68717" s="1">
        <v>68715</v>
      </c>
      <c r="B68717" s="1" t="s">
        <v>68587</v>
      </c>
      <c r="C68717" s="1" t="s">
        <v>5</v>
      </c>
    </row>
    <row r="68718" spans="1:4" x14ac:dyDescent="0.2">
      <c r="A68718" s="1">
        <v>68716</v>
      </c>
      <c r="B68718" s="1" t="s">
        <v>68588</v>
      </c>
      <c r="C68718" s="1" t="s">
        <v>5</v>
      </c>
    </row>
    <row r="68719" spans="1:4" x14ac:dyDescent="0.2">
      <c r="A68719" s="1">
        <v>68717</v>
      </c>
      <c r="B68719" s="1" t="s">
        <v>68589</v>
      </c>
      <c r="C68719" s="1" t="s">
        <v>60</v>
      </c>
    </row>
    <row r="68720" spans="1:4" x14ac:dyDescent="0.2">
      <c r="A68720" s="1">
        <v>68718</v>
      </c>
      <c r="B68720" s="1" t="s">
        <v>68590</v>
      </c>
      <c r="C68720" s="1" t="s">
        <v>60</v>
      </c>
      <c r="D68720" s="1" t="s">
        <v>61</v>
      </c>
    </row>
    <row r="68721" spans="1:4" x14ac:dyDescent="0.2">
      <c r="A68721" s="1">
        <v>68719</v>
      </c>
      <c r="B68721" s="1" t="s">
        <v>68591</v>
      </c>
      <c r="C68721" s="1" t="s">
        <v>60</v>
      </c>
    </row>
    <row r="68722" spans="1:4" x14ac:dyDescent="0.2">
      <c r="A68722" s="1">
        <v>68720</v>
      </c>
      <c r="B68722" s="1" t="s">
        <v>68592</v>
      </c>
      <c r="C68722" s="1" t="s">
        <v>60</v>
      </c>
    </row>
    <row r="68723" spans="1:4" x14ac:dyDescent="0.2">
      <c r="A68723" s="1">
        <v>68721</v>
      </c>
      <c r="B68723" s="1" t="s">
        <v>68593</v>
      </c>
      <c r="C68723" s="1" t="s">
        <v>5</v>
      </c>
    </row>
    <row r="68724" spans="1:4" x14ac:dyDescent="0.2">
      <c r="A68724" s="1">
        <v>68722</v>
      </c>
      <c r="B68724" s="1" t="s">
        <v>68594</v>
      </c>
      <c r="C68724" s="1" t="s">
        <v>60</v>
      </c>
    </row>
    <row r="68725" spans="1:4" x14ac:dyDescent="0.2">
      <c r="A68725" s="1">
        <v>68723</v>
      </c>
      <c r="B68725" s="1" t="s">
        <v>68595</v>
      </c>
      <c r="C68725" s="1" t="s">
        <v>60</v>
      </c>
      <c r="D68725" s="1" t="s">
        <v>61</v>
      </c>
    </row>
    <row r="68726" spans="1:4" x14ac:dyDescent="0.2">
      <c r="A68726" s="1">
        <v>68724</v>
      </c>
      <c r="B68726" s="1" t="s">
        <v>68596</v>
      </c>
      <c r="C68726" s="1" t="s">
        <v>60</v>
      </c>
    </row>
    <row r="68727" spans="1:4" x14ac:dyDescent="0.2">
      <c r="A68727" s="1">
        <v>68725</v>
      </c>
      <c r="B68727" s="1" t="s">
        <v>68597</v>
      </c>
      <c r="C68727" s="1" t="s">
        <v>307</v>
      </c>
    </row>
    <row r="68728" spans="1:4" x14ac:dyDescent="0.2">
      <c r="A68728" s="1">
        <v>68726</v>
      </c>
      <c r="B68728" s="1" t="s">
        <v>68598</v>
      </c>
      <c r="C68728" s="1" t="s">
        <v>5</v>
      </c>
    </row>
    <row r="68729" spans="1:4" x14ac:dyDescent="0.2">
      <c r="A68729" s="1">
        <v>68727</v>
      </c>
      <c r="B68729" s="1" t="s">
        <v>68599</v>
      </c>
      <c r="C68729" s="1" t="s">
        <v>307</v>
      </c>
    </row>
    <row r="68730" spans="1:4" x14ac:dyDescent="0.2">
      <c r="A68730" s="1">
        <v>68728</v>
      </c>
      <c r="B68730" s="1" t="s">
        <v>68600</v>
      </c>
      <c r="C68730" s="1" t="s">
        <v>60</v>
      </c>
    </row>
    <row r="68731" spans="1:4" x14ac:dyDescent="0.2">
      <c r="A68731" s="1">
        <v>68729</v>
      </c>
      <c r="B68731" s="1" t="s">
        <v>68601</v>
      </c>
      <c r="C68731" s="1" t="s">
        <v>307</v>
      </c>
    </row>
    <row r="68732" spans="1:4" x14ac:dyDescent="0.2">
      <c r="A68732" s="1">
        <v>68730</v>
      </c>
      <c r="B68732" s="1" t="s">
        <v>68602</v>
      </c>
      <c r="C68732" s="1" t="s">
        <v>5</v>
      </c>
    </row>
    <row r="68733" spans="1:4" x14ac:dyDescent="0.2">
      <c r="A68733" s="1">
        <v>68731</v>
      </c>
      <c r="B68733" s="1" t="s">
        <v>68603</v>
      </c>
      <c r="C68733" s="1" t="s">
        <v>5</v>
      </c>
    </row>
    <row r="68734" spans="1:4" x14ac:dyDescent="0.2">
      <c r="A68734" s="1">
        <v>68732</v>
      </c>
      <c r="B68734" s="1" t="s">
        <v>68604</v>
      </c>
      <c r="C68734" s="1" t="s">
        <v>60</v>
      </c>
    </row>
    <row r="68735" spans="1:4" x14ac:dyDescent="0.2">
      <c r="A68735" s="1">
        <v>68733</v>
      </c>
      <c r="B68735" s="1" t="s">
        <v>68605</v>
      </c>
      <c r="C68735" s="1" t="s">
        <v>5</v>
      </c>
    </row>
    <row r="68736" spans="1:4" x14ac:dyDescent="0.2">
      <c r="A68736" s="1">
        <v>68734</v>
      </c>
      <c r="B68736" s="1" t="s">
        <v>68606</v>
      </c>
      <c r="C68736" s="1" t="s">
        <v>5</v>
      </c>
    </row>
    <row r="68737" spans="1:3" x14ac:dyDescent="0.2">
      <c r="A68737" s="1">
        <v>68735</v>
      </c>
      <c r="B68737" s="1" t="s">
        <v>68607</v>
      </c>
      <c r="C68737" s="1" t="s">
        <v>5</v>
      </c>
    </row>
    <row r="68738" spans="1:3" x14ac:dyDescent="0.2">
      <c r="A68738" s="1">
        <v>68736</v>
      </c>
      <c r="B68738" s="1" t="s">
        <v>68608</v>
      </c>
      <c r="C68738" s="1" t="s">
        <v>5</v>
      </c>
    </row>
    <row r="68739" spans="1:3" x14ac:dyDescent="0.2">
      <c r="A68739" s="1">
        <v>68737</v>
      </c>
      <c r="B68739" s="1" t="s">
        <v>68609</v>
      </c>
      <c r="C68739" s="1" t="s">
        <v>5</v>
      </c>
    </row>
    <row r="68740" spans="1:3" x14ac:dyDescent="0.2">
      <c r="A68740" s="1">
        <v>68738</v>
      </c>
      <c r="B68740" s="1" t="s">
        <v>68610</v>
      </c>
      <c r="C68740" s="1" t="s">
        <v>5</v>
      </c>
    </row>
    <row r="68741" spans="1:3" x14ac:dyDescent="0.2">
      <c r="A68741" s="1">
        <v>68739</v>
      </c>
      <c r="B68741" s="1" t="s">
        <v>68611</v>
      </c>
      <c r="C68741" s="1" t="s">
        <v>307</v>
      </c>
    </row>
    <row r="68742" spans="1:3" x14ac:dyDescent="0.2">
      <c r="A68742" s="1">
        <v>68740</v>
      </c>
      <c r="B68742" s="1" t="s">
        <v>68612</v>
      </c>
      <c r="C68742" s="1" t="s">
        <v>5</v>
      </c>
    </row>
    <row r="68743" spans="1:3" x14ac:dyDescent="0.2">
      <c r="A68743" s="1">
        <v>68741</v>
      </c>
      <c r="B68743" s="1" t="s">
        <v>68613</v>
      </c>
      <c r="C68743" s="1" t="s">
        <v>5</v>
      </c>
    </row>
    <row r="68744" spans="1:3" x14ac:dyDescent="0.2">
      <c r="A68744" s="1">
        <v>68742</v>
      </c>
      <c r="B68744" s="1" t="s">
        <v>68614</v>
      </c>
      <c r="C68744" s="1" t="s">
        <v>5</v>
      </c>
    </row>
    <row r="68745" spans="1:3" x14ac:dyDescent="0.2">
      <c r="A68745" s="1">
        <v>68743</v>
      </c>
      <c r="B68745" s="1" t="s">
        <v>68615</v>
      </c>
      <c r="C68745" s="1" t="s">
        <v>5</v>
      </c>
    </row>
    <row r="68746" spans="1:3" x14ac:dyDescent="0.2">
      <c r="A68746" s="1">
        <v>68744</v>
      </c>
      <c r="B68746" s="1" t="s">
        <v>68616</v>
      </c>
      <c r="C68746" s="1" t="s">
        <v>307</v>
      </c>
    </row>
    <row r="68747" spans="1:3" x14ac:dyDescent="0.2">
      <c r="A68747" s="1">
        <v>68745</v>
      </c>
      <c r="B68747" s="1" t="s">
        <v>68617</v>
      </c>
      <c r="C68747" s="1" t="s">
        <v>60</v>
      </c>
    </row>
    <row r="68748" spans="1:3" x14ac:dyDescent="0.2">
      <c r="A68748" s="1">
        <v>68746</v>
      </c>
      <c r="B68748" s="1" t="s">
        <v>68618</v>
      </c>
      <c r="C68748" s="1" t="s">
        <v>5</v>
      </c>
    </row>
    <row r="68749" spans="1:3" x14ac:dyDescent="0.2">
      <c r="A68749" s="1">
        <v>68747</v>
      </c>
      <c r="B68749" s="1" t="s">
        <v>68619</v>
      </c>
      <c r="C68749" s="1" t="s">
        <v>5</v>
      </c>
    </row>
    <row r="68750" spans="1:3" x14ac:dyDescent="0.2">
      <c r="A68750" s="1">
        <v>68748</v>
      </c>
      <c r="B68750" s="1" t="s">
        <v>68620</v>
      </c>
      <c r="C68750" s="1" t="s">
        <v>5</v>
      </c>
    </row>
    <row r="68751" spans="1:3" x14ac:dyDescent="0.2">
      <c r="A68751" s="1">
        <v>68749</v>
      </c>
      <c r="B68751" s="1" t="s">
        <v>68621</v>
      </c>
      <c r="C68751" s="1" t="s">
        <v>5</v>
      </c>
    </row>
    <row r="68752" spans="1:3" x14ac:dyDescent="0.2">
      <c r="A68752" s="1">
        <v>68750</v>
      </c>
      <c r="B68752" s="1" t="s">
        <v>68622</v>
      </c>
      <c r="C68752" s="1" t="s">
        <v>5</v>
      </c>
    </row>
    <row r="68753" spans="1:3" x14ac:dyDescent="0.2">
      <c r="A68753" s="1">
        <v>68751</v>
      </c>
      <c r="B68753" s="1" t="s">
        <v>68623</v>
      </c>
      <c r="C68753" s="1" t="s">
        <v>5</v>
      </c>
    </row>
    <row r="68754" spans="1:3" x14ac:dyDescent="0.2">
      <c r="A68754" s="1">
        <v>68752</v>
      </c>
      <c r="B68754" s="1" t="s">
        <v>68624</v>
      </c>
      <c r="C68754" s="1" t="s">
        <v>5</v>
      </c>
    </row>
    <row r="68755" spans="1:3" x14ac:dyDescent="0.2">
      <c r="A68755" s="1">
        <v>68753</v>
      </c>
      <c r="B68755" s="1" t="s">
        <v>68625</v>
      </c>
      <c r="C68755" s="1" t="s">
        <v>307</v>
      </c>
    </row>
    <row r="68756" spans="1:3" x14ac:dyDescent="0.2">
      <c r="A68756" s="1">
        <v>68754</v>
      </c>
      <c r="B68756" s="1" t="s">
        <v>68626</v>
      </c>
      <c r="C68756" s="1" t="s">
        <v>5</v>
      </c>
    </row>
    <row r="68757" spans="1:3" x14ac:dyDescent="0.2">
      <c r="A68757" s="1">
        <v>68755</v>
      </c>
      <c r="B68757" s="1" t="s">
        <v>68627</v>
      </c>
      <c r="C68757" s="1" t="s">
        <v>307</v>
      </c>
    </row>
    <row r="68758" spans="1:3" x14ac:dyDescent="0.2">
      <c r="A68758" s="1">
        <v>68756</v>
      </c>
      <c r="B68758" s="1" t="s">
        <v>68628</v>
      </c>
      <c r="C68758" s="1" t="s">
        <v>5</v>
      </c>
    </row>
    <row r="68759" spans="1:3" x14ac:dyDescent="0.2">
      <c r="A68759" s="1">
        <v>68757</v>
      </c>
      <c r="B68759" s="1" t="s">
        <v>68629</v>
      </c>
      <c r="C68759" s="1" t="s">
        <v>5</v>
      </c>
    </row>
    <row r="68760" spans="1:3" x14ac:dyDescent="0.2">
      <c r="A68760" s="1">
        <v>68758</v>
      </c>
      <c r="B68760" s="1" t="s">
        <v>68630</v>
      </c>
      <c r="C68760" s="1" t="s">
        <v>5</v>
      </c>
    </row>
    <row r="68761" spans="1:3" x14ac:dyDescent="0.2">
      <c r="A68761" s="1">
        <v>68759</v>
      </c>
      <c r="B68761" s="1" t="s">
        <v>68631</v>
      </c>
      <c r="C68761" s="1" t="s">
        <v>307</v>
      </c>
    </row>
    <row r="68762" spans="1:3" x14ac:dyDescent="0.2">
      <c r="A68762" s="1">
        <v>68760</v>
      </c>
      <c r="B68762" s="1" t="s">
        <v>68632</v>
      </c>
      <c r="C68762" s="1" t="s">
        <v>5</v>
      </c>
    </row>
    <row r="68763" spans="1:3" x14ac:dyDescent="0.2">
      <c r="A68763" s="1">
        <v>68761</v>
      </c>
      <c r="B68763" s="1" t="s">
        <v>68633</v>
      </c>
      <c r="C68763" s="1" t="s">
        <v>5</v>
      </c>
    </row>
    <row r="68764" spans="1:3" x14ac:dyDescent="0.2">
      <c r="A68764" s="1">
        <v>68762</v>
      </c>
      <c r="B68764" s="1" t="s">
        <v>68634</v>
      </c>
      <c r="C68764" s="1" t="s">
        <v>5</v>
      </c>
    </row>
    <row r="68765" spans="1:3" x14ac:dyDescent="0.2">
      <c r="A68765" s="1">
        <v>68763</v>
      </c>
      <c r="B68765" s="1" t="s">
        <v>68635</v>
      </c>
      <c r="C68765" s="1" t="s">
        <v>307</v>
      </c>
    </row>
    <row r="68766" spans="1:3" x14ac:dyDescent="0.2">
      <c r="A68766" s="1">
        <v>68764</v>
      </c>
      <c r="B68766" s="1" t="s">
        <v>68636</v>
      </c>
      <c r="C68766" s="1" t="s">
        <v>5</v>
      </c>
    </row>
    <row r="68767" spans="1:3" x14ac:dyDescent="0.2">
      <c r="A68767" s="1">
        <v>68765</v>
      </c>
      <c r="B68767" s="1" t="s">
        <v>68637</v>
      </c>
      <c r="C68767" s="1" t="s">
        <v>5</v>
      </c>
    </row>
    <row r="68768" spans="1:3" x14ac:dyDescent="0.2">
      <c r="A68768" s="1">
        <v>68766</v>
      </c>
      <c r="B68768" s="1" t="s">
        <v>68638</v>
      </c>
      <c r="C68768" s="1" t="s">
        <v>5</v>
      </c>
    </row>
    <row r="68769" spans="1:3" x14ac:dyDescent="0.2">
      <c r="A68769" s="1">
        <v>68767</v>
      </c>
      <c r="B68769" s="1" t="s">
        <v>68639</v>
      </c>
      <c r="C68769" s="1" t="s">
        <v>5</v>
      </c>
    </row>
    <row r="68770" spans="1:3" x14ac:dyDescent="0.2">
      <c r="A68770" s="1">
        <v>68768</v>
      </c>
      <c r="B68770" s="1" t="s">
        <v>68640</v>
      </c>
      <c r="C68770" s="1" t="s">
        <v>5</v>
      </c>
    </row>
    <row r="68771" spans="1:3" x14ac:dyDescent="0.2">
      <c r="A68771" s="1">
        <v>68769</v>
      </c>
      <c r="B68771" s="1" t="s">
        <v>68641</v>
      </c>
      <c r="C68771" s="1" t="s">
        <v>5</v>
      </c>
    </row>
    <row r="68772" spans="1:3" x14ac:dyDescent="0.2">
      <c r="A68772" s="1">
        <v>68770</v>
      </c>
      <c r="B68772" s="1" t="s">
        <v>68642</v>
      </c>
      <c r="C68772" s="1" t="s">
        <v>5</v>
      </c>
    </row>
    <row r="68773" spans="1:3" x14ac:dyDescent="0.2">
      <c r="A68773" s="1">
        <v>68771</v>
      </c>
      <c r="B68773" s="1" t="s">
        <v>68643</v>
      </c>
      <c r="C68773" s="1" t="s">
        <v>5</v>
      </c>
    </row>
    <row r="68774" spans="1:3" x14ac:dyDescent="0.2">
      <c r="A68774" s="1">
        <v>68772</v>
      </c>
      <c r="B68774" s="1" t="s">
        <v>68644</v>
      </c>
      <c r="C68774" s="1" t="s">
        <v>5</v>
      </c>
    </row>
    <row r="68775" spans="1:3" x14ac:dyDescent="0.2">
      <c r="A68775" s="1">
        <v>68773</v>
      </c>
      <c r="B68775" s="1" t="s">
        <v>68645</v>
      </c>
      <c r="C68775" s="1" t="s">
        <v>307</v>
      </c>
    </row>
    <row r="68776" spans="1:3" x14ac:dyDescent="0.2">
      <c r="A68776" s="1">
        <v>68774</v>
      </c>
      <c r="B68776" s="1" t="s">
        <v>68646</v>
      </c>
      <c r="C68776" s="1" t="s">
        <v>5</v>
      </c>
    </row>
    <row r="68777" spans="1:3" x14ac:dyDescent="0.2">
      <c r="A68777" s="1">
        <v>68775</v>
      </c>
      <c r="B68777" s="1" t="s">
        <v>68647</v>
      </c>
      <c r="C68777" s="1" t="s">
        <v>5</v>
      </c>
    </row>
    <row r="68778" spans="1:3" x14ac:dyDescent="0.2">
      <c r="A68778" s="1">
        <v>68776</v>
      </c>
      <c r="B68778" s="1" t="s">
        <v>68648</v>
      </c>
      <c r="C68778" s="1" t="s">
        <v>5</v>
      </c>
    </row>
    <row r="68779" spans="1:3" x14ac:dyDescent="0.2">
      <c r="A68779" s="1">
        <v>68777</v>
      </c>
      <c r="B68779" s="1" t="s">
        <v>68649</v>
      </c>
      <c r="C68779" s="1" t="s">
        <v>5</v>
      </c>
    </row>
    <row r="68780" spans="1:3" x14ac:dyDescent="0.2">
      <c r="A68780" s="1">
        <v>68778</v>
      </c>
      <c r="B68780" s="1" t="s">
        <v>68650</v>
      </c>
      <c r="C68780" s="1" t="s">
        <v>5</v>
      </c>
    </row>
    <row r="68781" spans="1:3" x14ac:dyDescent="0.2">
      <c r="A68781" s="1">
        <v>68779</v>
      </c>
      <c r="B68781" s="1" t="s">
        <v>68651</v>
      </c>
      <c r="C68781" s="1" t="s">
        <v>307</v>
      </c>
    </row>
    <row r="68782" spans="1:3" x14ac:dyDescent="0.2">
      <c r="A68782" s="1">
        <v>68780</v>
      </c>
      <c r="B68782" s="1" t="s">
        <v>68652</v>
      </c>
      <c r="C68782" s="1" t="s">
        <v>5</v>
      </c>
    </row>
    <row r="68783" spans="1:3" x14ac:dyDescent="0.2">
      <c r="A68783" s="1">
        <v>68781</v>
      </c>
      <c r="B68783" s="1" t="s">
        <v>68653</v>
      </c>
      <c r="C68783" s="1" t="s">
        <v>5</v>
      </c>
    </row>
    <row r="68784" spans="1:3" x14ac:dyDescent="0.2">
      <c r="A68784" s="1">
        <v>68782</v>
      </c>
      <c r="B68784" s="1" t="s">
        <v>68654</v>
      </c>
      <c r="C68784" s="1" t="s">
        <v>5</v>
      </c>
    </row>
    <row r="68785" spans="1:3" x14ac:dyDescent="0.2">
      <c r="A68785" s="1">
        <v>68783</v>
      </c>
      <c r="B68785" s="1" t="s">
        <v>68655</v>
      </c>
      <c r="C68785" s="1" t="s">
        <v>5</v>
      </c>
    </row>
    <row r="68786" spans="1:3" x14ac:dyDescent="0.2">
      <c r="A68786" s="1">
        <v>68784</v>
      </c>
      <c r="B68786" s="1" t="s">
        <v>68656</v>
      </c>
      <c r="C68786" s="1" t="s">
        <v>5</v>
      </c>
    </row>
    <row r="68787" spans="1:3" x14ac:dyDescent="0.2">
      <c r="A68787" s="1">
        <v>68785</v>
      </c>
      <c r="B68787" s="1" t="s">
        <v>68657</v>
      </c>
      <c r="C68787" s="1" t="s">
        <v>5</v>
      </c>
    </row>
    <row r="68788" spans="1:3" x14ac:dyDescent="0.2">
      <c r="A68788" s="1">
        <v>68786</v>
      </c>
      <c r="B68788" s="1" t="s">
        <v>68658</v>
      </c>
      <c r="C68788" s="1" t="s">
        <v>5</v>
      </c>
    </row>
    <row r="68789" spans="1:3" x14ac:dyDescent="0.2">
      <c r="A68789" s="1">
        <v>68787</v>
      </c>
      <c r="B68789" s="1" t="s">
        <v>68659</v>
      </c>
      <c r="C68789" s="1" t="s">
        <v>5</v>
      </c>
    </row>
    <row r="68790" spans="1:3" x14ac:dyDescent="0.2">
      <c r="A68790" s="1">
        <v>68788</v>
      </c>
      <c r="B68790" s="1" t="s">
        <v>68660</v>
      </c>
      <c r="C68790" s="1" t="s">
        <v>5</v>
      </c>
    </row>
    <row r="68791" spans="1:3" x14ac:dyDescent="0.2">
      <c r="A68791" s="1">
        <v>68789</v>
      </c>
      <c r="B68791" s="1" t="s">
        <v>68661</v>
      </c>
      <c r="C68791" s="1" t="s">
        <v>5</v>
      </c>
    </row>
    <row r="68792" spans="1:3" x14ac:dyDescent="0.2">
      <c r="A68792" s="1">
        <v>68790</v>
      </c>
      <c r="B68792" s="1" t="s">
        <v>68662</v>
      </c>
      <c r="C68792" s="1" t="s">
        <v>5</v>
      </c>
    </row>
    <row r="68793" spans="1:3" x14ac:dyDescent="0.2">
      <c r="A68793" s="1">
        <v>68791</v>
      </c>
      <c r="B68793" s="1" t="s">
        <v>68663</v>
      </c>
      <c r="C68793" s="1" t="s">
        <v>5</v>
      </c>
    </row>
    <row r="68794" spans="1:3" x14ac:dyDescent="0.2">
      <c r="A68794" s="1">
        <v>68792</v>
      </c>
      <c r="B68794" s="1" t="s">
        <v>68664</v>
      </c>
      <c r="C68794" s="1" t="s">
        <v>60</v>
      </c>
    </row>
    <row r="68795" spans="1:3" x14ac:dyDescent="0.2">
      <c r="A68795" s="1">
        <v>68793</v>
      </c>
      <c r="B68795" s="1" t="s">
        <v>68665</v>
      </c>
      <c r="C68795" s="1" t="s">
        <v>5</v>
      </c>
    </row>
    <row r="68796" spans="1:3" x14ac:dyDescent="0.2">
      <c r="A68796" s="1">
        <v>68794</v>
      </c>
      <c r="B68796" s="1" t="s">
        <v>68666</v>
      </c>
      <c r="C68796" s="1" t="s">
        <v>307</v>
      </c>
    </row>
    <row r="68797" spans="1:3" x14ac:dyDescent="0.2">
      <c r="A68797" s="1">
        <v>68795</v>
      </c>
      <c r="B68797" s="1" t="s">
        <v>68667</v>
      </c>
      <c r="C68797" s="1" t="s">
        <v>5</v>
      </c>
    </row>
    <row r="68798" spans="1:3" x14ac:dyDescent="0.2">
      <c r="A68798" s="1">
        <v>68796</v>
      </c>
      <c r="B68798" s="1" t="s">
        <v>68668</v>
      </c>
      <c r="C68798" s="1" t="s">
        <v>307</v>
      </c>
    </row>
    <row r="68799" spans="1:3" x14ac:dyDescent="0.2">
      <c r="A68799" s="1">
        <v>68797</v>
      </c>
      <c r="B68799" s="1" t="s">
        <v>68669</v>
      </c>
      <c r="C68799" s="1" t="s">
        <v>5</v>
      </c>
    </row>
    <row r="68800" spans="1:3" x14ac:dyDescent="0.2">
      <c r="A68800" s="1">
        <v>68798</v>
      </c>
      <c r="B68800" s="1" t="s">
        <v>68670</v>
      </c>
      <c r="C68800" s="1" t="s">
        <v>5</v>
      </c>
    </row>
    <row r="68801" spans="1:4" x14ac:dyDescent="0.2">
      <c r="A68801" s="1">
        <v>68799</v>
      </c>
      <c r="B68801" s="1" t="s">
        <v>68671</v>
      </c>
      <c r="C68801" s="1" t="s">
        <v>5</v>
      </c>
    </row>
    <row r="68802" spans="1:4" x14ac:dyDescent="0.2">
      <c r="A68802" s="1">
        <v>68800</v>
      </c>
      <c r="B68802" s="1" t="s">
        <v>68672</v>
      </c>
      <c r="C68802" s="1" t="s">
        <v>5</v>
      </c>
    </row>
    <row r="68803" spans="1:4" x14ac:dyDescent="0.2">
      <c r="A68803" s="1">
        <v>68801</v>
      </c>
      <c r="B68803" s="1" t="s">
        <v>68673</v>
      </c>
      <c r="C68803" s="1" t="s">
        <v>5</v>
      </c>
    </row>
    <row r="68804" spans="1:4" x14ac:dyDescent="0.2">
      <c r="A68804" s="1">
        <v>68802</v>
      </c>
      <c r="B68804" s="1" t="s">
        <v>68674</v>
      </c>
      <c r="C68804" s="1" t="s">
        <v>5</v>
      </c>
    </row>
    <row r="68805" spans="1:4" x14ac:dyDescent="0.2">
      <c r="A68805" s="1">
        <v>68803</v>
      </c>
      <c r="B68805" s="1" t="s">
        <v>68675</v>
      </c>
      <c r="C68805" s="1" t="s">
        <v>5</v>
      </c>
    </row>
    <row r="68806" spans="1:4" x14ac:dyDescent="0.2">
      <c r="A68806" s="1">
        <v>68804</v>
      </c>
      <c r="B68806" s="1" t="s">
        <v>68676</v>
      </c>
      <c r="C68806" s="1" t="s">
        <v>5</v>
      </c>
    </row>
    <row r="68807" spans="1:4" x14ac:dyDescent="0.2">
      <c r="A68807" s="1">
        <v>68805</v>
      </c>
      <c r="B68807" s="1" t="s">
        <v>68677</v>
      </c>
      <c r="C68807" s="1" t="s">
        <v>60</v>
      </c>
      <c r="D68807" s="1" t="s">
        <v>61</v>
      </c>
    </row>
    <row r="68808" spans="1:4" x14ac:dyDescent="0.2">
      <c r="A68808" s="1">
        <v>68806</v>
      </c>
      <c r="B68808" s="1" t="s">
        <v>68678</v>
      </c>
      <c r="C68808" s="1" t="s">
        <v>5</v>
      </c>
    </row>
    <row r="68809" spans="1:4" x14ac:dyDescent="0.2">
      <c r="A68809" s="1">
        <v>68807</v>
      </c>
      <c r="B68809" s="1" t="s">
        <v>68679</v>
      </c>
      <c r="C68809" s="1" t="s">
        <v>60</v>
      </c>
    </row>
    <row r="68810" spans="1:4" x14ac:dyDescent="0.2">
      <c r="A68810" s="1">
        <v>68808</v>
      </c>
      <c r="B68810" s="1" t="s">
        <v>68680</v>
      </c>
      <c r="C68810" s="1" t="s">
        <v>60</v>
      </c>
    </row>
    <row r="68811" spans="1:4" x14ac:dyDescent="0.2">
      <c r="A68811" s="1">
        <v>68809</v>
      </c>
      <c r="B68811" s="1" t="s">
        <v>68681</v>
      </c>
      <c r="C68811" s="1" t="s">
        <v>5</v>
      </c>
    </row>
    <row r="68812" spans="1:4" x14ac:dyDescent="0.2">
      <c r="A68812" s="1">
        <v>68810</v>
      </c>
      <c r="B68812" s="1" t="s">
        <v>68682</v>
      </c>
      <c r="C68812" s="1" t="s">
        <v>5</v>
      </c>
    </row>
    <row r="68813" spans="1:4" x14ac:dyDescent="0.2">
      <c r="A68813" s="1">
        <v>68811</v>
      </c>
      <c r="B68813" s="1" t="s">
        <v>68683</v>
      </c>
      <c r="C68813" s="1" t="s">
        <v>307</v>
      </c>
    </row>
    <row r="68814" spans="1:4" x14ac:dyDescent="0.2">
      <c r="A68814" s="1">
        <v>68812</v>
      </c>
      <c r="B68814" s="1" t="s">
        <v>68684</v>
      </c>
      <c r="C68814" s="1" t="s">
        <v>5</v>
      </c>
    </row>
    <row r="68815" spans="1:4" x14ac:dyDescent="0.2">
      <c r="A68815" s="1">
        <v>68813</v>
      </c>
      <c r="B68815" s="1" t="s">
        <v>68685</v>
      </c>
      <c r="C68815" s="1" t="s">
        <v>5</v>
      </c>
    </row>
    <row r="68816" spans="1:4" x14ac:dyDescent="0.2">
      <c r="A68816" s="1">
        <v>68814</v>
      </c>
      <c r="B68816" s="1" t="s">
        <v>68686</v>
      </c>
      <c r="C68816" s="1" t="s">
        <v>5</v>
      </c>
    </row>
    <row r="68817" spans="1:3" x14ac:dyDescent="0.2">
      <c r="A68817" s="1">
        <v>68815</v>
      </c>
      <c r="B68817" s="1" t="s">
        <v>68687</v>
      </c>
      <c r="C68817" s="1" t="s">
        <v>5</v>
      </c>
    </row>
    <row r="68818" spans="1:3" x14ac:dyDescent="0.2">
      <c r="A68818" s="1">
        <v>68816</v>
      </c>
      <c r="B68818" s="1" t="s">
        <v>68688</v>
      </c>
      <c r="C68818" s="1" t="s">
        <v>5</v>
      </c>
    </row>
    <row r="68819" spans="1:3" x14ac:dyDescent="0.2">
      <c r="A68819" s="1">
        <v>68817</v>
      </c>
      <c r="B68819" s="1" t="s">
        <v>68689</v>
      </c>
      <c r="C68819" s="1" t="s">
        <v>5</v>
      </c>
    </row>
    <row r="68820" spans="1:3" x14ac:dyDescent="0.2">
      <c r="A68820" s="1">
        <v>68818</v>
      </c>
      <c r="B68820" s="1" t="s">
        <v>68690</v>
      </c>
      <c r="C68820" s="1" t="s">
        <v>5</v>
      </c>
    </row>
    <row r="68821" spans="1:3" x14ac:dyDescent="0.2">
      <c r="A68821" s="1">
        <v>68819</v>
      </c>
      <c r="B68821" s="1" t="s">
        <v>68691</v>
      </c>
      <c r="C68821" s="1" t="s">
        <v>5</v>
      </c>
    </row>
    <row r="68822" spans="1:3" x14ac:dyDescent="0.2">
      <c r="A68822" s="1">
        <v>68820</v>
      </c>
      <c r="B68822" s="1" t="s">
        <v>68692</v>
      </c>
      <c r="C68822" s="1" t="s">
        <v>5</v>
      </c>
    </row>
    <row r="68823" spans="1:3" x14ac:dyDescent="0.2">
      <c r="A68823" s="1">
        <v>68821</v>
      </c>
      <c r="B68823" s="1" t="s">
        <v>68693</v>
      </c>
      <c r="C68823" s="1" t="s">
        <v>5</v>
      </c>
    </row>
    <row r="68824" spans="1:3" x14ac:dyDescent="0.2">
      <c r="A68824" s="1">
        <v>68822</v>
      </c>
      <c r="B68824" s="1" t="s">
        <v>68694</v>
      </c>
      <c r="C68824" s="1" t="s">
        <v>5</v>
      </c>
    </row>
    <row r="68825" spans="1:3" x14ac:dyDescent="0.2">
      <c r="A68825" s="1">
        <v>68823</v>
      </c>
      <c r="B68825" s="1" t="s">
        <v>68695</v>
      </c>
      <c r="C68825" s="1" t="s">
        <v>5</v>
      </c>
    </row>
    <row r="68826" spans="1:3" x14ac:dyDescent="0.2">
      <c r="A68826" s="1">
        <v>68824</v>
      </c>
      <c r="B68826" s="1" t="s">
        <v>68696</v>
      </c>
      <c r="C68826" s="1" t="s">
        <v>5</v>
      </c>
    </row>
    <row r="68827" spans="1:3" x14ac:dyDescent="0.2">
      <c r="A68827" s="1">
        <v>68825</v>
      </c>
      <c r="B68827" s="1" t="s">
        <v>68697</v>
      </c>
      <c r="C68827" s="1" t="s">
        <v>5</v>
      </c>
    </row>
    <row r="68828" spans="1:3" x14ac:dyDescent="0.2">
      <c r="A68828" s="1">
        <v>68826</v>
      </c>
      <c r="B68828" s="1" t="s">
        <v>68698</v>
      </c>
      <c r="C68828" s="1" t="s">
        <v>5</v>
      </c>
    </row>
    <row r="68829" spans="1:3" x14ac:dyDescent="0.2">
      <c r="A68829" s="1">
        <v>68827</v>
      </c>
      <c r="B68829" s="1" t="s">
        <v>68699</v>
      </c>
      <c r="C68829" s="1" t="s">
        <v>60</v>
      </c>
    </row>
    <row r="68830" spans="1:3" x14ac:dyDescent="0.2">
      <c r="A68830" s="1">
        <v>68828</v>
      </c>
      <c r="B68830" s="1" t="s">
        <v>68700</v>
      </c>
      <c r="C68830" s="1" t="s">
        <v>5</v>
      </c>
    </row>
    <row r="68831" spans="1:3" x14ac:dyDescent="0.2">
      <c r="A68831" s="1">
        <v>68829</v>
      </c>
      <c r="B68831" s="1" t="s">
        <v>68701</v>
      </c>
      <c r="C68831" s="1" t="s">
        <v>5</v>
      </c>
    </row>
    <row r="68832" spans="1:3" x14ac:dyDescent="0.2">
      <c r="A68832" s="1">
        <v>68830</v>
      </c>
      <c r="B68832" s="1" t="s">
        <v>68702</v>
      </c>
      <c r="C68832" s="1" t="s">
        <v>307</v>
      </c>
    </row>
    <row r="68833" spans="1:4" x14ac:dyDescent="0.2">
      <c r="A68833" s="1">
        <v>68831</v>
      </c>
      <c r="B68833" s="1" t="s">
        <v>68703</v>
      </c>
      <c r="C68833" s="1" t="s">
        <v>5</v>
      </c>
    </row>
    <row r="68834" spans="1:4" x14ac:dyDescent="0.2">
      <c r="A68834" s="1">
        <v>68832</v>
      </c>
      <c r="B68834" s="1" t="s">
        <v>68704</v>
      </c>
      <c r="C68834" s="1" t="s">
        <v>5</v>
      </c>
    </row>
    <row r="68835" spans="1:4" x14ac:dyDescent="0.2">
      <c r="A68835" s="1">
        <v>68833</v>
      </c>
      <c r="B68835" s="1" t="s">
        <v>68705</v>
      </c>
      <c r="C68835" s="1" t="s">
        <v>307</v>
      </c>
    </row>
    <row r="68836" spans="1:4" x14ac:dyDescent="0.2">
      <c r="A68836" s="1">
        <v>68834</v>
      </c>
      <c r="B68836" s="1" t="s">
        <v>68706</v>
      </c>
      <c r="C68836" s="1" t="s">
        <v>5</v>
      </c>
    </row>
    <row r="68837" spans="1:4" x14ac:dyDescent="0.2">
      <c r="A68837" s="1">
        <v>68835</v>
      </c>
      <c r="B68837" s="1" t="s">
        <v>68707</v>
      </c>
      <c r="C68837" s="1" t="s">
        <v>5</v>
      </c>
    </row>
    <row r="68838" spans="1:4" x14ac:dyDescent="0.2">
      <c r="A68838" s="1">
        <v>68836</v>
      </c>
      <c r="B68838" s="1" t="s">
        <v>68708</v>
      </c>
      <c r="C68838" s="1" t="s">
        <v>60</v>
      </c>
    </row>
    <row r="68839" spans="1:4" x14ac:dyDescent="0.2">
      <c r="A68839" s="1">
        <v>68837</v>
      </c>
      <c r="B68839" s="1" t="s">
        <v>68709</v>
      </c>
      <c r="C68839" s="1" t="s">
        <v>60</v>
      </c>
      <c r="D68839" s="1" t="s">
        <v>61</v>
      </c>
    </row>
    <row r="68840" spans="1:4" x14ac:dyDescent="0.2">
      <c r="A68840" s="1">
        <v>68838</v>
      </c>
      <c r="B68840" s="1" t="s">
        <v>68710</v>
      </c>
      <c r="C68840" s="1" t="s">
        <v>60</v>
      </c>
    </row>
    <row r="68841" spans="1:4" x14ac:dyDescent="0.2">
      <c r="A68841" s="1">
        <v>68839</v>
      </c>
      <c r="B68841" s="1" t="s">
        <v>68711</v>
      </c>
      <c r="C68841" s="1" t="s">
        <v>60</v>
      </c>
    </row>
    <row r="68842" spans="1:4" x14ac:dyDescent="0.2">
      <c r="A68842" s="1">
        <v>68840</v>
      </c>
      <c r="B68842" s="1" t="s">
        <v>68712</v>
      </c>
      <c r="C68842" s="1" t="s">
        <v>5</v>
      </c>
    </row>
    <row r="68843" spans="1:4" x14ac:dyDescent="0.2">
      <c r="A68843" s="1">
        <v>68841</v>
      </c>
      <c r="B68843" s="1" t="s">
        <v>68713</v>
      </c>
      <c r="C68843" s="1" t="s">
        <v>5</v>
      </c>
    </row>
    <row r="68844" spans="1:4" x14ac:dyDescent="0.2">
      <c r="A68844" s="1">
        <v>68842</v>
      </c>
      <c r="B68844" s="1" t="s">
        <v>68714</v>
      </c>
      <c r="C68844" s="1" t="s">
        <v>5</v>
      </c>
    </row>
    <row r="68845" spans="1:4" x14ac:dyDescent="0.2">
      <c r="A68845" s="1">
        <v>68843</v>
      </c>
      <c r="B68845" s="1" t="s">
        <v>68715</v>
      </c>
      <c r="C68845" s="1" t="s">
        <v>60</v>
      </c>
    </row>
    <row r="68846" spans="1:4" x14ac:dyDescent="0.2">
      <c r="A68846" s="1">
        <v>68844</v>
      </c>
      <c r="B68846" s="1" t="s">
        <v>68716</v>
      </c>
      <c r="C68846" s="1" t="s">
        <v>60</v>
      </c>
    </row>
    <row r="68847" spans="1:4" x14ac:dyDescent="0.2">
      <c r="A68847" s="1">
        <v>68845</v>
      </c>
      <c r="B68847" s="1" t="s">
        <v>68717</v>
      </c>
      <c r="C68847" s="1" t="s">
        <v>60</v>
      </c>
    </row>
    <row r="68848" spans="1:4" x14ac:dyDescent="0.2">
      <c r="A68848" s="1">
        <v>68846</v>
      </c>
      <c r="B68848" s="1" t="s">
        <v>68718</v>
      </c>
      <c r="C68848" s="1" t="s">
        <v>5</v>
      </c>
    </row>
    <row r="68849" spans="1:3" x14ac:dyDescent="0.2">
      <c r="A68849" s="1">
        <v>68847</v>
      </c>
      <c r="B68849" s="1" t="s">
        <v>68719</v>
      </c>
      <c r="C68849" s="1" t="s">
        <v>5</v>
      </c>
    </row>
    <row r="68850" spans="1:3" x14ac:dyDescent="0.2">
      <c r="A68850" s="1">
        <v>68848</v>
      </c>
      <c r="B68850" s="1" t="s">
        <v>68720</v>
      </c>
      <c r="C68850" s="1" t="s">
        <v>5</v>
      </c>
    </row>
    <row r="68851" spans="1:3" x14ac:dyDescent="0.2">
      <c r="A68851" s="1">
        <v>68849</v>
      </c>
      <c r="B68851" s="1" t="s">
        <v>68721</v>
      </c>
      <c r="C68851" s="1" t="s">
        <v>5</v>
      </c>
    </row>
    <row r="68852" spans="1:3" x14ac:dyDescent="0.2">
      <c r="A68852" s="1">
        <v>68850</v>
      </c>
      <c r="B68852" s="1" t="s">
        <v>68722</v>
      </c>
      <c r="C68852" s="1" t="s">
        <v>5</v>
      </c>
    </row>
    <row r="68853" spans="1:3" x14ac:dyDescent="0.2">
      <c r="A68853" s="1">
        <v>68851</v>
      </c>
      <c r="B68853" s="1" t="s">
        <v>68723</v>
      </c>
      <c r="C68853" s="1" t="s">
        <v>60</v>
      </c>
    </row>
    <row r="68854" spans="1:3" x14ac:dyDescent="0.2">
      <c r="A68854" s="1">
        <v>68852</v>
      </c>
      <c r="B68854" s="1" t="s">
        <v>68724</v>
      </c>
      <c r="C68854" s="1" t="s">
        <v>5</v>
      </c>
    </row>
    <row r="68855" spans="1:3" x14ac:dyDescent="0.2">
      <c r="A68855" s="1">
        <v>68853</v>
      </c>
      <c r="B68855" s="1" t="s">
        <v>68725</v>
      </c>
      <c r="C68855" s="1" t="s">
        <v>307</v>
      </c>
    </row>
    <row r="68856" spans="1:3" x14ac:dyDescent="0.2">
      <c r="A68856" s="1">
        <v>68854</v>
      </c>
      <c r="B68856" s="1" t="s">
        <v>68726</v>
      </c>
      <c r="C68856" s="1" t="s">
        <v>307</v>
      </c>
    </row>
    <row r="68857" spans="1:3" x14ac:dyDescent="0.2">
      <c r="A68857" s="1">
        <v>68855</v>
      </c>
      <c r="B68857" s="1" t="s">
        <v>68727</v>
      </c>
      <c r="C68857" s="1" t="s">
        <v>5</v>
      </c>
    </row>
    <row r="68858" spans="1:3" x14ac:dyDescent="0.2">
      <c r="A68858" s="1">
        <v>68856</v>
      </c>
      <c r="B68858" s="1" t="s">
        <v>68728</v>
      </c>
      <c r="C68858" s="1" t="s">
        <v>5</v>
      </c>
    </row>
    <row r="68859" spans="1:3" x14ac:dyDescent="0.2">
      <c r="A68859" s="1">
        <v>68857</v>
      </c>
      <c r="B68859" s="1" t="s">
        <v>68729</v>
      </c>
      <c r="C68859" s="1" t="s">
        <v>307</v>
      </c>
    </row>
    <row r="68860" spans="1:3" x14ac:dyDescent="0.2">
      <c r="A68860" s="1">
        <v>68858</v>
      </c>
      <c r="B68860" s="1" t="s">
        <v>68730</v>
      </c>
      <c r="C68860" s="1" t="s">
        <v>5</v>
      </c>
    </row>
    <row r="68861" spans="1:3" x14ac:dyDescent="0.2">
      <c r="A68861" s="1">
        <v>68859</v>
      </c>
      <c r="B68861" s="1" t="s">
        <v>68731</v>
      </c>
      <c r="C68861" s="1" t="s">
        <v>60</v>
      </c>
    </row>
    <row r="68862" spans="1:3" x14ac:dyDescent="0.2">
      <c r="A68862" s="1">
        <v>68860</v>
      </c>
      <c r="B68862" s="1" t="s">
        <v>68732</v>
      </c>
      <c r="C68862" s="1" t="s">
        <v>60</v>
      </c>
    </row>
    <row r="68863" spans="1:3" x14ac:dyDescent="0.2">
      <c r="A68863" s="1">
        <v>68861</v>
      </c>
      <c r="B68863" s="1" t="s">
        <v>68733</v>
      </c>
      <c r="C68863" s="1" t="s">
        <v>5</v>
      </c>
    </row>
    <row r="68864" spans="1:3" x14ac:dyDescent="0.2">
      <c r="A68864" s="1">
        <v>68862</v>
      </c>
      <c r="B68864" s="1" t="s">
        <v>68734</v>
      </c>
      <c r="C68864" s="1" t="s">
        <v>60</v>
      </c>
    </row>
    <row r="68865" spans="1:4" x14ac:dyDescent="0.2">
      <c r="A68865" s="1">
        <v>68863</v>
      </c>
      <c r="B68865" s="1" t="s">
        <v>68735</v>
      </c>
      <c r="C68865" s="1" t="s">
        <v>60</v>
      </c>
    </row>
    <row r="68866" spans="1:4" x14ac:dyDescent="0.2">
      <c r="A68866" s="1">
        <v>68864</v>
      </c>
      <c r="B68866" s="1" t="s">
        <v>68736</v>
      </c>
      <c r="C68866" s="1" t="s">
        <v>5</v>
      </c>
    </row>
    <row r="68867" spans="1:4" x14ac:dyDescent="0.2">
      <c r="A68867" s="1">
        <v>68865</v>
      </c>
      <c r="B68867" s="1" t="s">
        <v>68737</v>
      </c>
      <c r="C68867" s="1" t="s">
        <v>60</v>
      </c>
    </row>
    <row r="68868" spans="1:4" x14ac:dyDescent="0.2">
      <c r="A68868" s="1">
        <v>68866</v>
      </c>
      <c r="B68868" s="1" t="s">
        <v>68738</v>
      </c>
      <c r="C68868" s="1" t="s">
        <v>60</v>
      </c>
      <c r="D68868" s="1" t="s">
        <v>61</v>
      </c>
    </row>
    <row r="68869" spans="1:4" x14ac:dyDescent="0.2">
      <c r="A68869" s="1">
        <v>68867</v>
      </c>
      <c r="B68869" s="1" t="s">
        <v>68739</v>
      </c>
      <c r="C68869" s="1" t="s">
        <v>60</v>
      </c>
    </row>
    <row r="68870" spans="1:4" x14ac:dyDescent="0.2">
      <c r="A68870" s="1">
        <v>68868</v>
      </c>
      <c r="B68870" s="1" t="s">
        <v>68740</v>
      </c>
      <c r="C68870" s="1" t="s">
        <v>60</v>
      </c>
    </row>
    <row r="68871" spans="1:4" x14ac:dyDescent="0.2">
      <c r="A68871" s="1">
        <v>68869</v>
      </c>
      <c r="B68871" s="1" t="s">
        <v>68741</v>
      </c>
      <c r="C68871" s="1" t="s">
        <v>60</v>
      </c>
    </row>
    <row r="68872" spans="1:4" x14ac:dyDescent="0.2">
      <c r="A68872" s="1">
        <v>68870</v>
      </c>
      <c r="B68872" s="1" t="s">
        <v>68742</v>
      </c>
      <c r="C68872" s="1" t="s">
        <v>60</v>
      </c>
    </row>
    <row r="68873" spans="1:4" x14ac:dyDescent="0.2">
      <c r="A68873" s="1">
        <v>68871</v>
      </c>
      <c r="B68873" s="1" t="s">
        <v>68743</v>
      </c>
      <c r="C68873" s="1" t="s">
        <v>60</v>
      </c>
    </row>
    <row r="68874" spans="1:4" x14ac:dyDescent="0.2">
      <c r="A68874" s="1">
        <v>68872</v>
      </c>
      <c r="B68874" s="1" t="s">
        <v>68744</v>
      </c>
      <c r="C68874" s="1" t="s">
        <v>60</v>
      </c>
    </row>
    <row r="68875" spans="1:4" x14ac:dyDescent="0.2">
      <c r="A68875" s="1">
        <v>68873</v>
      </c>
      <c r="B68875" s="1" t="s">
        <v>68745</v>
      </c>
      <c r="C68875" s="1" t="s">
        <v>60</v>
      </c>
    </row>
    <row r="68876" spans="1:4" x14ac:dyDescent="0.2">
      <c r="A68876" s="1">
        <v>68874</v>
      </c>
      <c r="B68876" s="1" t="s">
        <v>68746</v>
      </c>
      <c r="C68876" s="1" t="s">
        <v>5</v>
      </c>
    </row>
    <row r="68877" spans="1:4" x14ac:dyDescent="0.2">
      <c r="A68877" s="1">
        <v>68875</v>
      </c>
      <c r="B68877" s="1" t="s">
        <v>68747</v>
      </c>
      <c r="C68877" s="1" t="s">
        <v>5</v>
      </c>
    </row>
    <row r="68878" spans="1:4" x14ac:dyDescent="0.2">
      <c r="A68878" s="1">
        <v>68876</v>
      </c>
      <c r="B68878" s="1" t="s">
        <v>68748</v>
      </c>
      <c r="C68878" s="1" t="s">
        <v>5</v>
      </c>
    </row>
    <row r="68879" spans="1:4" x14ac:dyDescent="0.2">
      <c r="A68879" s="1">
        <v>68877</v>
      </c>
      <c r="B68879" s="1" t="s">
        <v>68749</v>
      </c>
      <c r="C68879" s="1" t="s">
        <v>60</v>
      </c>
    </row>
    <row r="68880" spans="1:4" x14ac:dyDescent="0.2">
      <c r="A68880" s="1">
        <v>68878</v>
      </c>
      <c r="B68880" s="1" t="s">
        <v>68750</v>
      </c>
      <c r="C68880" s="1" t="s">
        <v>307</v>
      </c>
    </row>
    <row r="68881" spans="1:3" x14ac:dyDescent="0.2">
      <c r="A68881" s="1">
        <v>68879</v>
      </c>
      <c r="B68881" s="1" t="s">
        <v>68751</v>
      </c>
      <c r="C68881" s="1" t="s">
        <v>5</v>
      </c>
    </row>
    <row r="68882" spans="1:3" x14ac:dyDescent="0.2">
      <c r="A68882" s="1">
        <v>68880</v>
      </c>
      <c r="B68882" s="1" t="s">
        <v>68752</v>
      </c>
      <c r="C68882" s="1" t="s">
        <v>307</v>
      </c>
    </row>
    <row r="68883" spans="1:3" x14ac:dyDescent="0.2">
      <c r="A68883" s="1">
        <v>68881</v>
      </c>
      <c r="B68883" s="1" t="s">
        <v>68753</v>
      </c>
      <c r="C68883" s="1" t="s">
        <v>5</v>
      </c>
    </row>
    <row r="68884" spans="1:3" x14ac:dyDescent="0.2">
      <c r="A68884" s="1">
        <v>68882</v>
      </c>
      <c r="B68884" s="1" t="s">
        <v>68754</v>
      </c>
      <c r="C68884" s="1" t="s">
        <v>5</v>
      </c>
    </row>
    <row r="68885" spans="1:3" x14ac:dyDescent="0.2">
      <c r="A68885" s="1">
        <v>68883</v>
      </c>
      <c r="B68885" s="1" t="s">
        <v>68755</v>
      </c>
      <c r="C68885" s="1" t="s">
        <v>5</v>
      </c>
    </row>
    <row r="68886" spans="1:3" x14ac:dyDescent="0.2">
      <c r="A68886" s="1">
        <v>68884</v>
      </c>
      <c r="B68886" s="1" t="s">
        <v>68756</v>
      </c>
      <c r="C68886" s="1" t="s">
        <v>307</v>
      </c>
    </row>
    <row r="68887" spans="1:3" x14ac:dyDescent="0.2">
      <c r="A68887" s="1">
        <v>68885</v>
      </c>
      <c r="B68887" s="1" t="s">
        <v>68757</v>
      </c>
      <c r="C68887" s="1" t="s">
        <v>5</v>
      </c>
    </row>
    <row r="68888" spans="1:3" x14ac:dyDescent="0.2">
      <c r="A68888" s="1">
        <v>68886</v>
      </c>
      <c r="B68888" s="1" t="s">
        <v>68758</v>
      </c>
      <c r="C68888" s="1" t="s">
        <v>307</v>
      </c>
    </row>
    <row r="68889" spans="1:3" x14ac:dyDescent="0.2">
      <c r="A68889" s="1">
        <v>68887</v>
      </c>
      <c r="B68889" s="1" t="s">
        <v>68759</v>
      </c>
      <c r="C68889" s="1" t="s">
        <v>5</v>
      </c>
    </row>
    <row r="68890" spans="1:3" x14ac:dyDescent="0.2">
      <c r="A68890" s="1">
        <v>68888</v>
      </c>
      <c r="B68890" s="1" t="s">
        <v>68760</v>
      </c>
      <c r="C68890" s="1" t="s">
        <v>5</v>
      </c>
    </row>
    <row r="68891" spans="1:3" x14ac:dyDescent="0.2">
      <c r="A68891" s="1">
        <v>68889</v>
      </c>
      <c r="B68891" s="1" t="s">
        <v>68761</v>
      </c>
      <c r="C68891" s="1" t="s">
        <v>5</v>
      </c>
    </row>
    <row r="68892" spans="1:3" x14ac:dyDescent="0.2">
      <c r="A68892" s="1">
        <v>68890</v>
      </c>
      <c r="B68892" s="1" t="s">
        <v>68762</v>
      </c>
      <c r="C68892" s="1" t="s">
        <v>5</v>
      </c>
    </row>
    <row r="68893" spans="1:3" x14ac:dyDescent="0.2">
      <c r="A68893" s="1">
        <v>68891</v>
      </c>
      <c r="B68893" s="1" t="s">
        <v>68763</v>
      </c>
      <c r="C68893" s="1" t="s">
        <v>5</v>
      </c>
    </row>
    <row r="68894" spans="1:3" x14ac:dyDescent="0.2">
      <c r="A68894" s="1">
        <v>68892</v>
      </c>
      <c r="B68894" s="1" t="s">
        <v>68764</v>
      </c>
      <c r="C68894" s="1" t="s">
        <v>5</v>
      </c>
    </row>
    <row r="68895" spans="1:3" x14ac:dyDescent="0.2">
      <c r="A68895" s="1">
        <v>68893</v>
      </c>
      <c r="B68895" s="1" t="s">
        <v>68765</v>
      </c>
      <c r="C68895" s="1" t="s">
        <v>307</v>
      </c>
    </row>
    <row r="68896" spans="1:3" x14ac:dyDescent="0.2">
      <c r="A68896" s="1">
        <v>68894</v>
      </c>
      <c r="B68896" s="1" t="s">
        <v>68766</v>
      </c>
      <c r="C68896" s="1" t="s">
        <v>5</v>
      </c>
    </row>
    <row r="68897" spans="1:3" x14ac:dyDescent="0.2">
      <c r="A68897" s="1">
        <v>68895</v>
      </c>
      <c r="B68897" s="1" t="s">
        <v>68767</v>
      </c>
      <c r="C68897" s="1" t="s">
        <v>5</v>
      </c>
    </row>
    <row r="68898" spans="1:3" x14ac:dyDescent="0.2">
      <c r="A68898" s="1">
        <v>68896</v>
      </c>
      <c r="B68898" s="1" t="s">
        <v>68768</v>
      </c>
      <c r="C68898" s="1" t="s">
        <v>5</v>
      </c>
    </row>
    <row r="68899" spans="1:3" x14ac:dyDescent="0.2">
      <c r="A68899" s="1">
        <v>68897</v>
      </c>
      <c r="B68899" s="1" t="s">
        <v>68769</v>
      </c>
      <c r="C68899" s="1" t="s">
        <v>5</v>
      </c>
    </row>
    <row r="68900" spans="1:3" x14ac:dyDescent="0.2">
      <c r="A68900" s="1">
        <v>68898</v>
      </c>
      <c r="B68900" s="1" t="s">
        <v>68770</v>
      </c>
      <c r="C68900" s="1" t="s">
        <v>5</v>
      </c>
    </row>
    <row r="68901" spans="1:3" x14ac:dyDescent="0.2">
      <c r="A68901" s="1">
        <v>68899</v>
      </c>
      <c r="B68901" s="1" t="s">
        <v>68771</v>
      </c>
      <c r="C68901" s="1" t="s">
        <v>307</v>
      </c>
    </row>
    <row r="68902" spans="1:3" x14ac:dyDescent="0.2">
      <c r="A68902" s="1">
        <v>68900</v>
      </c>
      <c r="B68902" s="1" t="s">
        <v>68772</v>
      </c>
      <c r="C68902" s="1" t="s">
        <v>60</v>
      </c>
    </row>
    <row r="68903" spans="1:3" x14ac:dyDescent="0.2">
      <c r="A68903" s="1">
        <v>68901</v>
      </c>
      <c r="B68903" s="1" t="s">
        <v>68773</v>
      </c>
      <c r="C68903" s="1" t="s">
        <v>5</v>
      </c>
    </row>
    <row r="68904" spans="1:3" x14ac:dyDescent="0.2">
      <c r="A68904" s="1">
        <v>68902</v>
      </c>
      <c r="B68904" s="1" t="s">
        <v>68774</v>
      </c>
      <c r="C68904" s="1" t="s">
        <v>307</v>
      </c>
    </row>
    <row r="68905" spans="1:3" x14ac:dyDescent="0.2">
      <c r="A68905" s="1">
        <v>68903</v>
      </c>
      <c r="B68905" s="1" t="s">
        <v>68775</v>
      </c>
      <c r="C68905" s="1" t="s">
        <v>5</v>
      </c>
    </row>
    <row r="68906" spans="1:3" x14ac:dyDescent="0.2">
      <c r="A68906" s="1">
        <v>68904</v>
      </c>
      <c r="B68906" s="1" t="s">
        <v>68776</v>
      </c>
      <c r="C68906" s="1" t="s">
        <v>5</v>
      </c>
    </row>
    <row r="68907" spans="1:3" x14ac:dyDescent="0.2">
      <c r="A68907" s="1">
        <v>68905</v>
      </c>
      <c r="B68907" s="1" t="s">
        <v>68777</v>
      </c>
      <c r="C68907" s="1" t="s">
        <v>307</v>
      </c>
    </row>
    <row r="68908" spans="1:3" x14ac:dyDescent="0.2">
      <c r="A68908" s="1">
        <v>68906</v>
      </c>
      <c r="B68908" s="1" t="s">
        <v>68778</v>
      </c>
      <c r="C68908" s="1" t="s">
        <v>60</v>
      </c>
    </row>
    <row r="68909" spans="1:3" x14ac:dyDescent="0.2">
      <c r="A68909" s="1">
        <v>68907</v>
      </c>
      <c r="B68909" s="1" t="s">
        <v>68779</v>
      </c>
      <c r="C68909" s="1" t="s">
        <v>307</v>
      </c>
    </row>
    <row r="68910" spans="1:3" x14ac:dyDescent="0.2">
      <c r="A68910" s="1">
        <v>68908</v>
      </c>
      <c r="B68910" s="1" t="s">
        <v>68780</v>
      </c>
      <c r="C68910" s="1" t="s">
        <v>5</v>
      </c>
    </row>
    <row r="68911" spans="1:3" x14ac:dyDescent="0.2">
      <c r="A68911" s="1">
        <v>68909</v>
      </c>
      <c r="B68911" s="1" t="s">
        <v>68781</v>
      </c>
      <c r="C68911" s="1" t="s">
        <v>5</v>
      </c>
    </row>
    <row r="68912" spans="1:3" x14ac:dyDescent="0.2">
      <c r="A68912" s="1">
        <v>68910</v>
      </c>
      <c r="B68912" s="1" t="s">
        <v>68782</v>
      </c>
      <c r="C68912" s="1" t="s">
        <v>60</v>
      </c>
    </row>
    <row r="68913" spans="1:3" x14ac:dyDescent="0.2">
      <c r="A68913" s="1">
        <v>68911</v>
      </c>
      <c r="B68913" s="1" t="s">
        <v>68783</v>
      </c>
      <c r="C68913" s="1" t="s">
        <v>5</v>
      </c>
    </row>
    <row r="68914" spans="1:3" x14ac:dyDescent="0.2">
      <c r="A68914" s="1">
        <v>68912</v>
      </c>
      <c r="B68914" s="1" t="s">
        <v>68784</v>
      </c>
      <c r="C68914" s="1" t="s">
        <v>5</v>
      </c>
    </row>
    <row r="68915" spans="1:3" x14ac:dyDescent="0.2">
      <c r="A68915" s="1">
        <v>68913</v>
      </c>
      <c r="B68915" s="1" t="s">
        <v>68785</v>
      </c>
      <c r="C68915" s="1" t="s">
        <v>5</v>
      </c>
    </row>
    <row r="68916" spans="1:3" x14ac:dyDescent="0.2">
      <c r="A68916" s="1">
        <v>68914</v>
      </c>
      <c r="B68916" s="1" t="s">
        <v>68786</v>
      </c>
      <c r="C68916" s="1" t="s">
        <v>5</v>
      </c>
    </row>
    <row r="68917" spans="1:3" x14ac:dyDescent="0.2">
      <c r="A68917" s="1">
        <v>68915</v>
      </c>
      <c r="B68917" s="1" t="s">
        <v>68787</v>
      </c>
      <c r="C68917" s="1" t="s">
        <v>60</v>
      </c>
    </row>
    <row r="68918" spans="1:3" x14ac:dyDescent="0.2">
      <c r="A68918" s="1">
        <v>68916</v>
      </c>
      <c r="B68918" s="1" t="s">
        <v>68788</v>
      </c>
      <c r="C68918" s="1" t="s">
        <v>5</v>
      </c>
    </row>
    <row r="68919" spans="1:3" x14ac:dyDescent="0.2">
      <c r="A68919" s="1">
        <v>68917</v>
      </c>
      <c r="B68919" s="1" t="s">
        <v>68789</v>
      </c>
      <c r="C68919" s="1" t="s">
        <v>5</v>
      </c>
    </row>
    <row r="68920" spans="1:3" x14ac:dyDescent="0.2">
      <c r="A68920" s="1">
        <v>68918</v>
      </c>
      <c r="B68920" s="1" t="s">
        <v>68790</v>
      </c>
      <c r="C68920" s="1" t="s">
        <v>5</v>
      </c>
    </row>
    <row r="68921" spans="1:3" x14ac:dyDescent="0.2">
      <c r="A68921" s="1">
        <v>68919</v>
      </c>
      <c r="B68921" s="1" t="s">
        <v>68791</v>
      </c>
      <c r="C68921" s="1" t="s">
        <v>5</v>
      </c>
    </row>
    <row r="68922" spans="1:3" x14ac:dyDescent="0.2">
      <c r="A68922" s="1">
        <v>68920</v>
      </c>
      <c r="B68922" s="1" t="s">
        <v>68792</v>
      </c>
      <c r="C68922" s="1" t="s">
        <v>5</v>
      </c>
    </row>
    <row r="68923" spans="1:3" x14ac:dyDescent="0.2">
      <c r="A68923" s="1">
        <v>68921</v>
      </c>
      <c r="B68923" s="1" t="s">
        <v>68793</v>
      </c>
      <c r="C68923" s="1" t="s">
        <v>5</v>
      </c>
    </row>
    <row r="68924" spans="1:3" x14ac:dyDescent="0.2">
      <c r="A68924" s="1">
        <v>68922</v>
      </c>
      <c r="B68924" s="1" t="s">
        <v>68794</v>
      </c>
      <c r="C68924" s="1" t="s">
        <v>5</v>
      </c>
    </row>
    <row r="68925" spans="1:3" x14ac:dyDescent="0.2">
      <c r="A68925" s="1">
        <v>68923</v>
      </c>
      <c r="B68925" s="1" t="s">
        <v>68795</v>
      </c>
      <c r="C68925" s="1" t="s">
        <v>5</v>
      </c>
    </row>
    <row r="68926" spans="1:3" x14ac:dyDescent="0.2">
      <c r="A68926" s="1">
        <v>68924</v>
      </c>
      <c r="B68926" s="1" t="s">
        <v>68796</v>
      </c>
      <c r="C68926" s="1" t="s">
        <v>5</v>
      </c>
    </row>
    <row r="68927" spans="1:3" x14ac:dyDescent="0.2">
      <c r="A68927" s="1">
        <v>68925</v>
      </c>
      <c r="B68927" s="1" t="s">
        <v>68797</v>
      </c>
      <c r="C68927" s="1" t="s">
        <v>5</v>
      </c>
    </row>
    <row r="68928" spans="1:3" x14ac:dyDescent="0.2">
      <c r="A68928" s="1">
        <v>68926</v>
      </c>
      <c r="B68928" s="1" t="s">
        <v>68798</v>
      </c>
      <c r="C68928" s="1" t="s">
        <v>5</v>
      </c>
    </row>
    <row r="68929" spans="1:3" x14ac:dyDescent="0.2">
      <c r="A68929" s="1">
        <v>68927</v>
      </c>
      <c r="B68929" s="1" t="s">
        <v>68799</v>
      </c>
      <c r="C68929" s="1" t="s">
        <v>5</v>
      </c>
    </row>
    <row r="68930" spans="1:3" x14ac:dyDescent="0.2">
      <c r="A68930" s="1">
        <v>68928</v>
      </c>
      <c r="B68930" s="1" t="s">
        <v>68800</v>
      </c>
      <c r="C68930" s="1" t="s">
        <v>60</v>
      </c>
    </row>
    <row r="68931" spans="1:3" x14ac:dyDescent="0.2">
      <c r="A68931" s="1">
        <v>68929</v>
      </c>
      <c r="B68931" s="1" t="s">
        <v>68801</v>
      </c>
      <c r="C68931" s="1" t="s">
        <v>5</v>
      </c>
    </row>
    <row r="68932" spans="1:3" x14ac:dyDescent="0.2">
      <c r="A68932" s="1">
        <v>68930</v>
      </c>
      <c r="B68932" s="1" t="s">
        <v>68802</v>
      </c>
      <c r="C68932" s="1" t="s">
        <v>5</v>
      </c>
    </row>
    <row r="68933" spans="1:3" x14ac:dyDescent="0.2">
      <c r="A68933" s="1">
        <v>68931</v>
      </c>
      <c r="B68933" s="1" t="s">
        <v>68803</v>
      </c>
      <c r="C68933" s="1" t="s">
        <v>307</v>
      </c>
    </row>
    <row r="68934" spans="1:3" x14ac:dyDescent="0.2">
      <c r="A68934" s="1">
        <v>68932</v>
      </c>
      <c r="B68934" s="1" t="s">
        <v>68804</v>
      </c>
      <c r="C68934" s="1" t="s">
        <v>5</v>
      </c>
    </row>
    <row r="68935" spans="1:3" x14ac:dyDescent="0.2">
      <c r="A68935" s="1">
        <v>68933</v>
      </c>
      <c r="B68935" s="1" t="s">
        <v>68805</v>
      </c>
      <c r="C68935" s="1" t="s">
        <v>5</v>
      </c>
    </row>
    <row r="68936" spans="1:3" x14ac:dyDescent="0.2">
      <c r="A68936" s="1">
        <v>68934</v>
      </c>
      <c r="B68936" s="1" t="s">
        <v>68806</v>
      </c>
      <c r="C68936" s="1" t="s">
        <v>307</v>
      </c>
    </row>
    <row r="68937" spans="1:3" x14ac:dyDescent="0.2">
      <c r="A68937" s="1">
        <v>68935</v>
      </c>
      <c r="B68937" s="1" t="s">
        <v>68807</v>
      </c>
      <c r="C68937" s="1" t="s">
        <v>5</v>
      </c>
    </row>
    <row r="68938" spans="1:3" x14ac:dyDescent="0.2">
      <c r="A68938" s="1">
        <v>68936</v>
      </c>
      <c r="B68938" s="1" t="s">
        <v>68808</v>
      </c>
      <c r="C68938" s="1" t="s">
        <v>60</v>
      </c>
    </row>
    <row r="68939" spans="1:3" x14ac:dyDescent="0.2">
      <c r="A68939" s="1">
        <v>68937</v>
      </c>
      <c r="B68939" s="1" t="s">
        <v>68809</v>
      </c>
      <c r="C68939" s="1" t="s">
        <v>5</v>
      </c>
    </row>
    <row r="68940" spans="1:3" x14ac:dyDescent="0.2">
      <c r="A68940" s="1">
        <v>68938</v>
      </c>
      <c r="B68940" s="1" t="s">
        <v>68810</v>
      </c>
      <c r="C68940" s="1" t="s">
        <v>307</v>
      </c>
    </row>
    <row r="68941" spans="1:3" x14ac:dyDescent="0.2">
      <c r="A68941" s="1">
        <v>68939</v>
      </c>
      <c r="B68941" s="1" t="s">
        <v>68811</v>
      </c>
      <c r="C68941" s="1" t="s">
        <v>5</v>
      </c>
    </row>
    <row r="68942" spans="1:3" x14ac:dyDescent="0.2">
      <c r="A68942" s="1">
        <v>68940</v>
      </c>
      <c r="B68942" s="1" t="s">
        <v>68812</v>
      </c>
      <c r="C68942" s="1" t="s">
        <v>60</v>
      </c>
    </row>
    <row r="68943" spans="1:3" x14ac:dyDescent="0.2">
      <c r="A68943" s="1">
        <v>68941</v>
      </c>
      <c r="B68943" s="1" t="s">
        <v>68813</v>
      </c>
      <c r="C68943" s="1" t="s">
        <v>307</v>
      </c>
    </row>
    <row r="68944" spans="1:3" x14ac:dyDescent="0.2">
      <c r="A68944" s="1">
        <v>68942</v>
      </c>
      <c r="B68944" s="1" t="s">
        <v>68814</v>
      </c>
      <c r="C68944" s="1" t="s">
        <v>5</v>
      </c>
    </row>
    <row r="68945" spans="1:3" x14ac:dyDescent="0.2">
      <c r="A68945" s="1">
        <v>68943</v>
      </c>
      <c r="B68945" s="1" t="s">
        <v>68815</v>
      </c>
      <c r="C68945" s="1" t="s">
        <v>5</v>
      </c>
    </row>
    <row r="68946" spans="1:3" x14ac:dyDescent="0.2">
      <c r="A68946" s="1">
        <v>68944</v>
      </c>
      <c r="B68946" s="1" t="s">
        <v>68816</v>
      </c>
      <c r="C68946" s="1" t="s">
        <v>5</v>
      </c>
    </row>
    <row r="68947" spans="1:3" x14ac:dyDescent="0.2">
      <c r="A68947" s="1">
        <v>68945</v>
      </c>
      <c r="B68947" s="1" t="s">
        <v>68817</v>
      </c>
      <c r="C68947" s="1" t="s">
        <v>307</v>
      </c>
    </row>
    <row r="68948" spans="1:3" x14ac:dyDescent="0.2">
      <c r="A68948" s="1">
        <v>68946</v>
      </c>
      <c r="B68948" s="1" t="s">
        <v>68818</v>
      </c>
      <c r="C68948" s="1" t="s">
        <v>60</v>
      </c>
    </row>
    <row r="68949" spans="1:3" x14ac:dyDescent="0.2">
      <c r="A68949" s="1">
        <v>68947</v>
      </c>
      <c r="B68949" s="1" t="s">
        <v>68819</v>
      </c>
      <c r="C68949" s="1" t="s">
        <v>5</v>
      </c>
    </row>
    <row r="68950" spans="1:3" x14ac:dyDescent="0.2">
      <c r="A68950" s="1">
        <v>68948</v>
      </c>
      <c r="B68950" s="1" t="s">
        <v>68820</v>
      </c>
      <c r="C68950" s="1" t="s">
        <v>60</v>
      </c>
    </row>
    <row r="68951" spans="1:3" x14ac:dyDescent="0.2">
      <c r="A68951" s="1">
        <v>68949</v>
      </c>
      <c r="B68951" s="1" t="s">
        <v>68821</v>
      </c>
      <c r="C68951" s="1" t="s">
        <v>60</v>
      </c>
    </row>
    <row r="68952" spans="1:3" x14ac:dyDescent="0.2">
      <c r="A68952" s="1">
        <v>68950</v>
      </c>
      <c r="B68952" s="1" t="s">
        <v>68822</v>
      </c>
      <c r="C68952" s="1" t="s">
        <v>60</v>
      </c>
    </row>
    <row r="68953" spans="1:3" x14ac:dyDescent="0.2">
      <c r="A68953" s="1">
        <v>68951</v>
      </c>
      <c r="B68953" s="1" t="s">
        <v>68823</v>
      </c>
      <c r="C68953" s="1" t="s">
        <v>5</v>
      </c>
    </row>
    <row r="68954" spans="1:3" x14ac:dyDescent="0.2">
      <c r="A68954" s="1">
        <v>68952</v>
      </c>
      <c r="B68954" s="1" t="s">
        <v>68824</v>
      </c>
      <c r="C68954" s="1" t="s">
        <v>60</v>
      </c>
    </row>
    <row r="68955" spans="1:3" x14ac:dyDescent="0.2">
      <c r="A68955" s="1">
        <v>68953</v>
      </c>
      <c r="B68955" s="1" t="s">
        <v>68825</v>
      </c>
      <c r="C68955" s="1" t="s">
        <v>5</v>
      </c>
    </row>
    <row r="68956" spans="1:3" x14ac:dyDescent="0.2">
      <c r="A68956" s="1">
        <v>68954</v>
      </c>
      <c r="B68956" s="1" t="s">
        <v>68826</v>
      </c>
      <c r="C68956" s="1" t="s">
        <v>5</v>
      </c>
    </row>
    <row r="68957" spans="1:3" x14ac:dyDescent="0.2">
      <c r="A68957" s="1">
        <v>68955</v>
      </c>
      <c r="B68957" s="1" t="s">
        <v>68827</v>
      </c>
      <c r="C68957" s="1" t="s">
        <v>5</v>
      </c>
    </row>
    <row r="68958" spans="1:3" x14ac:dyDescent="0.2">
      <c r="A68958" s="1">
        <v>68956</v>
      </c>
      <c r="B68958" s="1" t="s">
        <v>68828</v>
      </c>
      <c r="C68958" s="1" t="s">
        <v>60</v>
      </c>
    </row>
    <row r="68959" spans="1:3" x14ac:dyDescent="0.2">
      <c r="A68959" s="1">
        <v>68957</v>
      </c>
      <c r="B68959" s="1" t="s">
        <v>68829</v>
      </c>
      <c r="C68959" s="1" t="s">
        <v>5</v>
      </c>
    </row>
    <row r="68960" spans="1:3" x14ac:dyDescent="0.2">
      <c r="A68960" s="1">
        <v>68958</v>
      </c>
      <c r="B68960" s="1" t="s">
        <v>68830</v>
      </c>
      <c r="C68960" s="1" t="s">
        <v>5</v>
      </c>
    </row>
    <row r="68961" spans="1:4" x14ac:dyDescent="0.2">
      <c r="A68961" s="1">
        <v>68959</v>
      </c>
      <c r="B68961" s="1" t="s">
        <v>68831</v>
      </c>
      <c r="C68961" s="1" t="s">
        <v>60</v>
      </c>
    </row>
    <row r="68962" spans="1:4" x14ac:dyDescent="0.2">
      <c r="A68962" s="1">
        <v>68960</v>
      </c>
      <c r="B68962" s="1" t="s">
        <v>68832</v>
      </c>
      <c r="C68962" s="1" t="s">
        <v>307</v>
      </c>
    </row>
    <row r="68963" spans="1:4" x14ac:dyDescent="0.2">
      <c r="A68963" s="1">
        <v>68961</v>
      </c>
      <c r="B68963" s="1" t="s">
        <v>68833</v>
      </c>
      <c r="C68963" s="1" t="s">
        <v>60</v>
      </c>
    </row>
    <row r="68964" spans="1:4" x14ac:dyDescent="0.2">
      <c r="A68964" s="1">
        <v>68962</v>
      </c>
      <c r="B68964" s="1" t="s">
        <v>68834</v>
      </c>
      <c r="C68964" s="1" t="s">
        <v>60</v>
      </c>
      <c r="D68964" s="1" t="s">
        <v>61</v>
      </c>
    </row>
    <row r="68965" spans="1:4" x14ac:dyDescent="0.2">
      <c r="A68965" s="1">
        <v>68963</v>
      </c>
      <c r="B68965" s="1" t="s">
        <v>68835</v>
      </c>
      <c r="C68965" s="1" t="s">
        <v>5</v>
      </c>
    </row>
    <row r="68966" spans="1:4" x14ac:dyDescent="0.2">
      <c r="A68966" s="1">
        <v>68964</v>
      </c>
      <c r="B68966" s="1" t="s">
        <v>68836</v>
      </c>
      <c r="C68966" s="1" t="s">
        <v>5</v>
      </c>
    </row>
    <row r="68967" spans="1:4" x14ac:dyDescent="0.2">
      <c r="A68967" s="1">
        <v>68965</v>
      </c>
      <c r="B68967" s="1" t="s">
        <v>68837</v>
      </c>
      <c r="C68967" s="1" t="s">
        <v>307</v>
      </c>
    </row>
    <row r="68968" spans="1:4" x14ac:dyDescent="0.2">
      <c r="A68968" s="1">
        <v>68966</v>
      </c>
      <c r="B68968" s="1" t="s">
        <v>68838</v>
      </c>
      <c r="C68968" s="1" t="s">
        <v>5</v>
      </c>
    </row>
    <row r="68969" spans="1:4" x14ac:dyDescent="0.2">
      <c r="A68969" s="1">
        <v>68967</v>
      </c>
      <c r="B68969" s="1" t="s">
        <v>68839</v>
      </c>
      <c r="C68969" s="1" t="s">
        <v>307</v>
      </c>
    </row>
    <row r="68970" spans="1:4" x14ac:dyDescent="0.2">
      <c r="A68970" s="1">
        <v>68968</v>
      </c>
      <c r="B68970" s="1" t="s">
        <v>68840</v>
      </c>
      <c r="C68970" s="1" t="s">
        <v>60</v>
      </c>
    </row>
    <row r="68971" spans="1:4" x14ac:dyDescent="0.2">
      <c r="A68971" s="1">
        <v>68969</v>
      </c>
      <c r="B68971" s="1" t="s">
        <v>68841</v>
      </c>
      <c r="C68971" s="1" t="s">
        <v>5</v>
      </c>
    </row>
    <row r="68972" spans="1:4" x14ac:dyDescent="0.2">
      <c r="A68972" s="1">
        <v>68970</v>
      </c>
      <c r="B68972" s="1" t="s">
        <v>68842</v>
      </c>
      <c r="C68972" s="1" t="s">
        <v>5</v>
      </c>
    </row>
    <row r="68973" spans="1:4" x14ac:dyDescent="0.2">
      <c r="A68973" s="1">
        <v>68971</v>
      </c>
      <c r="B68973" s="1" t="s">
        <v>68843</v>
      </c>
      <c r="C68973" s="1" t="s">
        <v>60</v>
      </c>
    </row>
    <row r="68974" spans="1:4" x14ac:dyDescent="0.2">
      <c r="A68974" s="1">
        <v>68972</v>
      </c>
      <c r="B68974" s="1" t="s">
        <v>68844</v>
      </c>
      <c r="C68974" s="1" t="s">
        <v>5</v>
      </c>
    </row>
    <row r="68975" spans="1:4" x14ac:dyDescent="0.2">
      <c r="A68975" s="1">
        <v>68973</v>
      </c>
      <c r="B68975" s="1" t="s">
        <v>68845</v>
      </c>
      <c r="C68975" s="1" t="s">
        <v>5</v>
      </c>
    </row>
    <row r="68976" spans="1:4" x14ac:dyDescent="0.2">
      <c r="A68976" s="1">
        <v>68974</v>
      </c>
      <c r="B68976" s="1" t="s">
        <v>68846</v>
      </c>
      <c r="C68976" s="1" t="s">
        <v>307</v>
      </c>
    </row>
    <row r="68977" spans="1:3" x14ac:dyDescent="0.2">
      <c r="A68977" s="1">
        <v>68975</v>
      </c>
      <c r="B68977" s="1" t="s">
        <v>68847</v>
      </c>
      <c r="C68977" s="1" t="s">
        <v>5</v>
      </c>
    </row>
    <row r="68978" spans="1:3" x14ac:dyDescent="0.2">
      <c r="A68978" s="1">
        <v>68976</v>
      </c>
      <c r="B68978" s="1" t="s">
        <v>68848</v>
      </c>
      <c r="C68978" s="1" t="s">
        <v>307</v>
      </c>
    </row>
    <row r="68979" spans="1:3" x14ac:dyDescent="0.2">
      <c r="A68979" s="1">
        <v>68977</v>
      </c>
      <c r="B68979" s="1" t="s">
        <v>68849</v>
      </c>
      <c r="C68979" s="1" t="s">
        <v>307</v>
      </c>
    </row>
    <row r="68980" spans="1:3" x14ac:dyDescent="0.2">
      <c r="A68980" s="1">
        <v>68978</v>
      </c>
      <c r="B68980" s="1" t="s">
        <v>68850</v>
      </c>
      <c r="C68980" s="1" t="s">
        <v>5</v>
      </c>
    </row>
    <row r="68981" spans="1:3" x14ac:dyDescent="0.2">
      <c r="A68981" s="1">
        <v>68979</v>
      </c>
      <c r="B68981" s="1" t="s">
        <v>68851</v>
      </c>
      <c r="C68981" s="1" t="s">
        <v>307</v>
      </c>
    </row>
    <row r="68982" spans="1:3" x14ac:dyDescent="0.2">
      <c r="A68982" s="1">
        <v>68980</v>
      </c>
      <c r="B68982" s="1" t="s">
        <v>68852</v>
      </c>
      <c r="C68982" s="1" t="s">
        <v>5</v>
      </c>
    </row>
    <row r="68983" spans="1:3" x14ac:dyDescent="0.2">
      <c r="A68983" s="1">
        <v>68981</v>
      </c>
      <c r="B68983" s="1" t="s">
        <v>68853</v>
      </c>
      <c r="C68983" s="1" t="s">
        <v>60</v>
      </c>
    </row>
    <row r="68984" spans="1:3" x14ac:dyDescent="0.2">
      <c r="A68984" s="1">
        <v>68982</v>
      </c>
      <c r="B68984" s="1" t="s">
        <v>68854</v>
      </c>
      <c r="C68984" s="1" t="s">
        <v>5</v>
      </c>
    </row>
    <row r="68985" spans="1:3" x14ac:dyDescent="0.2">
      <c r="A68985" s="1">
        <v>68983</v>
      </c>
      <c r="B68985" s="1" t="s">
        <v>68855</v>
      </c>
      <c r="C68985" s="1" t="s">
        <v>60</v>
      </c>
    </row>
    <row r="68986" spans="1:3" x14ac:dyDescent="0.2">
      <c r="A68986" s="1">
        <v>68984</v>
      </c>
      <c r="B68986" s="1" t="s">
        <v>68856</v>
      </c>
      <c r="C68986" s="1" t="s">
        <v>5</v>
      </c>
    </row>
    <row r="68987" spans="1:3" x14ac:dyDescent="0.2">
      <c r="A68987" s="1">
        <v>68985</v>
      </c>
      <c r="B68987" s="1" t="s">
        <v>68857</v>
      </c>
      <c r="C68987" s="1" t="s">
        <v>5</v>
      </c>
    </row>
    <row r="68988" spans="1:3" x14ac:dyDescent="0.2">
      <c r="A68988" s="1">
        <v>68986</v>
      </c>
      <c r="B68988" s="1" t="s">
        <v>68858</v>
      </c>
      <c r="C68988" s="1" t="s">
        <v>5</v>
      </c>
    </row>
    <row r="68989" spans="1:3" x14ac:dyDescent="0.2">
      <c r="A68989" s="1">
        <v>68987</v>
      </c>
      <c r="B68989" s="1" t="s">
        <v>68859</v>
      </c>
      <c r="C68989" s="1" t="s">
        <v>5</v>
      </c>
    </row>
    <row r="68990" spans="1:3" x14ac:dyDescent="0.2">
      <c r="A68990" s="1">
        <v>68988</v>
      </c>
      <c r="B68990" s="1" t="s">
        <v>68860</v>
      </c>
      <c r="C68990" s="1" t="s">
        <v>5</v>
      </c>
    </row>
    <row r="68991" spans="1:3" x14ac:dyDescent="0.2">
      <c r="A68991" s="1">
        <v>68989</v>
      </c>
      <c r="B68991" s="1" t="s">
        <v>68861</v>
      </c>
      <c r="C68991" s="1" t="s">
        <v>5</v>
      </c>
    </row>
    <row r="68992" spans="1:3" x14ac:dyDescent="0.2">
      <c r="A68992" s="1">
        <v>68990</v>
      </c>
      <c r="B68992" s="1" t="s">
        <v>68862</v>
      </c>
      <c r="C68992" s="1" t="s">
        <v>5</v>
      </c>
    </row>
    <row r="68993" spans="1:3" x14ac:dyDescent="0.2">
      <c r="A68993" s="1">
        <v>68991</v>
      </c>
      <c r="B68993" s="1" t="s">
        <v>68863</v>
      </c>
      <c r="C68993" s="1" t="s">
        <v>5</v>
      </c>
    </row>
    <row r="68994" spans="1:3" x14ac:dyDescent="0.2">
      <c r="A68994" s="1">
        <v>68992</v>
      </c>
      <c r="B68994" s="1" t="s">
        <v>68864</v>
      </c>
      <c r="C68994" s="1" t="s">
        <v>5</v>
      </c>
    </row>
    <row r="68995" spans="1:3" x14ac:dyDescent="0.2">
      <c r="A68995" s="1">
        <v>68993</v>
      </c>
      <c r="B68995" s="1" t="s">
        <v>68865</v>
      </c>
      <c r="C68995" s="1" t="s">
        <v>60</v>
      </c>
    </row>
    <row r="68996" spans="1:3" x14ac:dyDescent="0.2">
      <c r="A68996" s="1">
        <v>68994</v>
      </c>
      <c r="B68996" s="1" t="s">
        <v>68866</v>
      </c>
      <c r="C68996" s="1" t="s">
        <v>5</v>
      </c>
    </row>
    <row r="68997" spans="1:3" x14ac:dyDescent="0.2">
      <c r="A68997" s="1">
        <v>68995</v>
      </c>
      <c r="B68997" s="1" t="s">
        <v>68867</v>
      </c>
      <c r="C68997" s="1" t="s">
        <v>60</v>
      </c>
    </row>
    <row r="68998" spans="1:3" x14ac:dyDescent="0.2">
      <c r="A68998" s="1">
        <v>68996</v>
      </c>
      <c r="B68998" s="1" t="s">
        <v>68868</v>
      </c>
      <c r="C68998" s="1" t="s">
        <v>5</v>
      </c>
    </row>
    <row r="68999" spans="1:3" x14ac:dyDescent="0.2">
      <c r="A68999" s="1">
        <v>68997</v>
      </c>
      <c r="B68999" s="1" t="s">
        <v>68869</v>
      </c>
      <c r="C68999" s="1" t="s">
        <v>60</v>
      </c>
    </row>
    <row r="69000" spans="1:3" x14ac:dyDescent="0.2">
      <c r="A69000" s="1">
        <v>68998</v>
      </c>
      <c r="B69000" s="1" t="s">
        <v>68870</v>
      </c>
      <c r="C69000" s="1" t="s">
        <v>5</v>
      </c>
    </row>
    <row r="69001" spans="1:3" x14ac:dyDescent="0.2">
      <c r="A69001" s="1">
        <v>68999</v>
      </c>
      <c r="B69001" s="1" t="s">
        <v>68871</v>
      </c>
      <c r="C69001" s="1" t="s">
        <v>5</v>
      </c>
    </row>
    <row r="69002" spans="1:3" x14ac:dyDescent="0.2">
      <c r="A69002" s="1">
        <v>69000</v>
      </c>
      <c r="B69002" s="1" t="s">
        <v>68872</v>
      </c>
      <c r="C69002" s="1" t="s">
        <v>60</v>
      </c>
    </row>
    <row r="69003" spans="1:3" x14ac:dyDescent="0.2">
      <c r="A69003" s="1">
        <v>69001</v>
      </c>
      <c r="B69003" s="1" t="s">
        <v>68873</v>
      </c>
      <c r="C69003" s="1" t="s">
        <v>5</v>
      </c>
    </row>
    <row r="69004" spans="1:3" x14ac:dyDescent="0.2">
      <c r="A69004" s="1">
        <v>69002</v>
      </c>
      <c r="B69004" s="1" t="s">
        <v>68874</v>
      </c>
      <c r="C69004" s="1" t="s">
        <v>60</v>
      </c>
    </row>
    <row r="69005" spans="1:3" x14ac:dyDescent="0.2">
      <c r="A69005" s="1">
        <v>69003</v>
      </c>
      <c r="B69005" s="1" t="s">
        <v>68875</v>
      </c>
      <c r="C69005" s="1" t="s">
        <v>307</v>
      </c>
    </row>
    <row r="69006" spans="1:3" x14ac:dyDescent="0.2">
      <c r="A69006" s="1">
        <v>69004</v>
      </c>
      <c r="B69006" s="1" t="s">
        <v>68876</v>
      </c>
      <c r="C69006" s="1" t="s">
        <v>5</v>
      </c>
    </row>
    <row r="69007" spans="1:3" x14ac:dyDescent="0.2">
      <c r="A69007" s="1">
        <v>69005</v>
      </c>
      <c r="B69007" s="1" t="s">
        <v>68877</v>
      </c>
      <c r="C69007" s="1" t="s">
        <v>307</v>
      </c>
    </row>
    <row r="69008" spans="1:3" x14ac:dyDescent="0.2">
      <c r="A69008" s="1">
        <v>69006</v>
      </c>
      <c r="B69008" s="1" t="s">
        <v>68878</v>
      </c>
      <c r="C69008" s="1" t="s">
        <v>5</v>
      </c>
    </row>
    <row r="69009" spans="1:3" x14ac:dyDescent="0.2">
      <c r="A69009" s="1">
        <v>69007</v>
      </c>
      <c r="B69009" s="1" t="s">
        <v>68879</v>
      </c>
      <c r="C69009" s="1" t="s">
        <v>5</v>
      </c>
    </row>
    <row r="69010" spans="1:3" x14ac:dyDescent="0.2">
      <c r="A69010" s="1">
        <v>69008</v>
      </c>
      <c r="B69010" s="1" t="s">
        <v>68880</v>
      </c>
      <c r="C69010" s="1" t="s">
        <v>5</v>
      </c>
    </row>
    <row r="69011" spans="1:3" x14ac:dyDescent="0.2">
      <c r="A69011" s="1">
        <v>69009</v>
      </c>
      <c r="B69011" s="1" t="s">
        <v>68881</v>
      </c>
      <c r="C69011" s="1" t="s">
        <v>5</v>
      </c>
    </row>
    <row r="69012" spans="1:3" x14ac:dyDescent="0.2">
      <c r="A69012" s="1">
        <v>69010</v>
      </c>
      <c r="B69012" s="1" t="s">
        <v>68882</v>
      </c>
      <c r="C69012" s="1" t="s">
        <v>5</v>
      </c>
    </row>
    <row r="69013" spans="1:3" x14ac:dyDescent="0.2">
      <c r="A69013" s="1">
        <v>69011</v>
      </c>
      <c r="B69013" s="1" t="s">
        <v>68883</v>
      </c>
      <c r="C69013" s="1" t="s">
        <v>5</v>
      </c>
    </row>
    <row r="69014" spans="1:3" x14ac:dyDescent="0.2">
      <c r="A69014" s="1">
        <v>69012</v>
      </c>
      <c r="B69014" s="1" t="s">
        <v>68884</v>
      </c>
      <c r="C69014" s="1" t="s">
        <v>5</v>
      </c>
    </row>
    <row r="69015" spans="1:3" x14ac:dyDescent="0.2">
      <c r="A69015" s="1">
        <v>69013</v>
      </c>
      <c r="B69015" s="1" t="s">
        <v>68885</v>
      </c>
      <c r="C69015" s="1" t="s">
        <v>60</v>
      </c>
    </row>
    <row r="69016" spans="1:3" x14ac:dyDescent="0.2">
      <c r="A69016" s="1">
        <v>69014</v>
      </c>
      <c r="B69016" s="1" t="s">
        <v>68886</v>
      </c>
      <c r="C69016" s="1" t="s">
        <v>5</v>
      </c>
    </row>
    <row r="69017" spans="1:3" x14ac:dyDescent="0.2">
      <c r="A69017" s="1">
        <v>69015</v>
      </c>
      <c r="B69017" s="1" t="s">
        <v>68887</v>
      </c>
      <c r="C69017" s="1" t="s">
        <v>5</v>
      </c>
    </row>
    <row r="69018" spans="1:3" x14ac:dyDescent="0.2">
      <c r="A69018" s="1">
        <v>69016</v>
      </c>
      <c r="B69018" s="1" t="s">
        <v>68888</v>
      </c>
      <c r="C69018" s="1" t="s">
        <v>5</v>
      </c>
    </row>
    <row r="69019" spans="1:3" x14ac:dyDescent="0.2">
      <c r="A69019" s="1">
        <v>69017</v>
      </c>
      <c r="B69019" s="1" t="s">
        <v>68889</v>
      </c>
      <c r="C69019" s="1" t="s">
        <v>307</v>
      </c>
    </row>
    <row r="69020" spans="1:3" x14ac:dyDescent="0.2">
      <c r="A69020" s="1">
        <v>69018</v>
      </c>
      <c r="B69020" s="1" t="s">
        <v>68890</v>
      </c>
      <c r="C69020" s="1" t="s">
        <v>307</v>
      </c>
    </row>
    <row r="69021" spans="1:3" x14ac:dyDescent="0.2">
      <c r="A69021" s="1">
        <v>69019</v>
      </c>
      <c r="B69021" s="1" t="s">
        <v>68891</v>
      </c>
      <c r="C69021" s="1" t="s">
        <v>60</v>
      </c>
    </row>
    <row r="69022" spans="1:3" x14ac:dyDescent="0.2">
      <c r="A69022" s="1">
        <v>69020</v>
      </c>
      <c r="B69022" s="1" t="s">
        <v>68892</v>
      </c>
      <c r="C69022" s="1" t="s">
        <v>5</v>
      </c>
    </row>
    <row r="69023" spans="1:3" x14ac:dyDescent="0.2">
      <c r="A69023" s="1">
        <v>69021</v>
      </c>
      <c r="B69023" s="1" t="s">
        <v>68893</v>
      </c>
      <c r="C69023" s="1" t="s">
        <v>307</v>
      </c>
    </row>
    <row r="69024" spans="1:3" x14ac:dyDescent="0.2">
      <c r="A69024" s="1">
        <v>69022</v>
      </c>
      <c r="B69024" s="1" t="s">
        <v>68894</v>
      </c>
      <c r="C69024" s="1" t="s">
        <v>5</v>
      </c>
    </row>
    <row r="69025" spans="1:3" x14ac:dyDescent="0.2">
      <c r="A69025" s="1">
        <v>69023</v>
      </c>
      <c r="B69025" s="1" t="s">
        <v>68895</v>
      </c>
      <c r="C69025" s="1" t="s">
        <v>307</v>
      </c>
    </row>
    <row r="69026" spans="1:3" x14ac:dyDescent="0.2">
      <c r="A69026" s="1">
        <v>69024</v>
      </c>
      <c r="B69026" s="1" t="s">
        <v>68896</v>
      </c>
      <c r="C69026" s="1" t="s">
        <v>60</v>
      </c>
    </row>
    <row r="69027" spans="1:3" x14ac:dyDescent="0.2">
      <c r="A69027" s="1">
        <v>69025</v>
      </c>
      <c r="B69027" s="1" t="s">
        <v>68897</v>
      </c>
      <c r="C69027" s="1" t="s">
        <v>5</v>
      </c>
    </row>
    <row r="69028" spans="1:3" x14ac:dyDescent="0.2">
      <c r="A69028" s="1">
        <v>69026</v>
      </c>
      <c r="B69028" s="1" t="s">
        <v>68898</v>
      </c>
      <c r="C69028" s="1" t="s">
        <v>307</v>
      </c>
    </row>
    <row r="69029" spans="1:3" x14ac:dyDescent="0.2">
      <c r="A69029" s="1">
        <v>69027</v>
      </c>
      <c r="B69029" s="1" t="s">
        <v>68899</v>
      </c>
      <c r="C69029" s="1" t="s">
        <v>5</v>
      </c>
    </row>
    <row r="69030" spans="1:3" x14ac:dyDescent="0.2">
      <c r="A69030" s="1">
        <v>69028</v>
      </c>
      <c r="B69030" s="1" t="s">
        <v>68900</v>
      </c>
      <c r="C69030" s="1" t="s">
        <v>5</v>
      </c>
    </row>
    <row r="69031" spans="1:3" x14ac:dyDescent="0.2">
      <c r="A69031" s="1">
        <v>69029</v>
      </c>
      <c r="B69031" s="1" t="s">
        <v>68901</v>
      </c>
      <c r="C69031" s="1" t="s">
        <v>5</v>
      </c>
    </row>
    <row r="69032" spans="1:3" x14ac:dyDescent="0.2">
      <c r="A69032" s="1">
        <v>69030</v>
      </c>
      <c r="B69032" s="1" t="s">
        <v>68902</v>
      </c>
      <c r="C69032" s="1" t="s">
        <v>60</v>
      </c>
    </row>
    <row r="69033" spans="1:3" x14ac:dyDescent="0.2">
      <c r="A69033" s="1">
        <v>69031</v>
      </c>
      <c r="B69033" s="1" t="s">
        <v>68903</v>
      </c>
      <c r="C69033" s="1" t="s">
        <v>60</v>
      </c>
    </row>
    <row r="69034" spans="1:3" x14ac:dyDescent="0.2">
      <c r="A69034" s="1">
        <v>69032</v>
      </c>
      <c r="B69034" s="1" t="s">
        <v>68904</v>
      </c>
      <c r="C69034" s="1" t="s">
        <v>5</v>
      </c>
    </row>
    <row r="69035" spans="1:3" x14ac:dyDescent="0.2">
      <c r="A69035" s="1">
        <v>69033</v>
      </c>
      <c r="B69035" s="1" t="s">
        <v>68905</v>
      </c>
      <c r="C69035" s="1" t="s">
        <v>5</v>
      </c>
    </row>
    <row r="69036" spans="1:3" x14ac:dyDescent="0.2">
      <c r="A69036" s="1">
        <v>69034</v>
      </c>
      <c r="B69036" s="1" t="s">
        <v>68906</v>
      </c>
      <c r="C69036" s="1" t="s">
        <v>5</v>
      </c>
    </row>
    <row r="69037" spans="1:3" x14ac:dyDescent="0.2">
      <c r="A69037" s="1">
        <v>69035</v>
      </c>
      <c r="B69037" s="1" t="s">
        <v>68907</v>
      </c>
      <c r="C69037" s="1" t="s">
        <v>5</v>
      </c>
    </row>
    <row r="69038" spans="1:3" x14ac:dyDescent="0.2">
      <c r="A69038" s="1">
        <v>69036</v>
      </c>
      <c r="B69038" s="1" t="s">
        <v>68908</v>
      </c>
      <c r="C69038" s="1" t="s">
        <v>5</v>
      </c>
    </row>
    <row r="69039" spans="1:3" x14ac:dyDescent="0.2">
      <c r="A69039" s="1">
        <v>69037</v>
      </c>
      <c r="B69039" s="1" t="s">
        <v>68909</v>
      </c>
      <c r="C69039" s="1" t="s">
        <v>60</v>
      </c>
    </row>
    <row r="69040" spans="1:3" x14ac:dyDescent="0.2">
      <c r="A69040" s="1">
        <v>69038</v>
      </c>
      <c r="B69040" s="1" t="s">
        <v>68910</v>
      </c>
      <c r="C69040" s="1" t="s">
        <v>60</v>
      </c>
    </row>
    <row r="69041" spans="1:4" x14ac:dyDescent="0.2">
      <c r="A69041" s="1">
        <v>69039</v>
      </c>
      <c r="B69041" s="1" t="s">
        <v>68911</v>
      </c>
      <c r="C69041" s="1" t="s">
        <v>60</v>
      </c>
    </row>
    <row r="69042" spans="1:4" x14ac:dyDescent="0.2">
      <c r="A69042" s="1">
        <v>69040</v>
      </c>
      <c r="B69042" s="1" t="s">
        <v>68912</v>
      </c>
      <c r="C69042" s="1" t="s">
        <v>60</v>
      </c>
    </row>
    <row r="69043" spans="1:4" x14ac:dyDescent="0.2">
      <c r="A69043" s="1">
        <v>69041</v>
      </c>
      <c r="B69043" s="1" t="s">
        <v>68913</v>
      </c>
      <c r="C69043" s="1" t="s">
        <v>60</v>
      </c>
    </row>
    <row r="69044" spans="1:4" x14ac:dyDescent="0.2">
      <c r="A69044" s="1">
        <v>69042</v>
      </c>
      <c r="B69044" s="1" t="s">
        <v>68914</v>
      </c>
      <c r="C69044" s="1" t="s">
        <v>60</v>
      </c>
    </row>
    <row r="69045" spans="1:4" x14ac:dyDescent="0.2">
      <c r="A69045" s="1">
        <v>69043</v>
      </c>
      <c r="B69045" s="1" t="s">
        <v>68915</v>
      </c>
      <c r="C69045" s="1" t="s">
        <v>60</v>
      </c>
    </row>
    <row r="69046" spans="1:4" x14ac:dyDescent="0.2">
      <c r="A69046" s="1">
        <v>69044</v>
      </c>
      <c r="B69046" s="1" t="s">
        <v>68916</v>
      </c>
      <c r="C69046" s="1" t="s">
        <v>5</v>
      </c>
    </row>
    <row r="69047" spans="1:4" x14ac:dyDescent="0.2">
      <c r="A69047" s="1">
        <v>69045</v>
      </c>
      <c r="B69047" s="1" t="s">
        <v>68917</v>
      </c>
      <c r="C69047" s="1" t="s">
        <v>5</v>
      </c>
    </row>
    <row r="69048" spans="1:4" x14ac:dyDescent="0.2">
      <c r="A69048" s="1">
        <v>69046</v>
      </c>
      <c r="B69048" s="1" t="s">
        <v>68918</v>
      </c>
      <c r="C69048" s="1" t="s">
        <v>5</v>
      </c>
    </row>
    <row r="69049" spans="1:4" x14ac:dyDescent="0.2">
      <c r="A69049" s="1">
        <v>69047</v>
      </c>
      <c r="B69049" s="1" t="s">
        <v>68919</v>
      </c>
      <c r="C69049" s="1" t="s">
        <v>5</v>
      </c>
    </row>
    <row r="69050" spans="1:4" x14ac:dyDescent="0.2">
      <c r="A69050" s="1">
        <v>69048</v>
      </c>
      <c r="B69050" s="1" t="s">
        <v>68920</v>
      </c>
      <c r="C69050" s="1" t="s">
        <v>60</v>
      </c>
      <c r="D69050" s="1" t="s">
        <v>61</v>
      </c>
    </row>
    <row r="69051" spans="1:4" x14ac:dyDescent="0.2">
      <c r="A69051" s="1">
        <v>69049</v>
      </c>
      <c r="B69051" s="1" t="s">
        <v>68921</v>
      </c>
      <c r="C69051" s="1" t="s">
        <v>307</v>
      </c>
    </row>
    <row r="69052" spans="1:4" x14ac:dyDescent="0.2">
      <c r="A69052" s="1">
        <v>69050</v>
      </c>
      <c r="B69052" s="1" t="s">
        <v>68922</v>
      </c>
      <c r="C69052" s="1" t="s">
        <v>5</v>
      </c>
    </row>
    <row r="69053" spans="1:4" x14ac:dyDescent="0.2">
      <c r="A69053" s="1">
        <v>69051</v>
      </c>
      <c r="B69053" s="1" t="s">
        <v>68923</v>
      </c>
      <c r="C69053" s="1" t="s">
        <v>307</v>
      </c>
    </row>
    <row r="69054" spans="1:4" x14ac:dyDescent="0.2">
      <c r="A69054" s="1">
        <v>69052</v>
      </c>
      <c r="B69054" s="1" t="s">
        <v>68924</v>
      </c>
      <c r="C69054" s="1" t="s">
        <v>60</v>
      </c>
    </row>
    <row r="69055" spans="1:4" x14ac:dyDescent="0.2">
      <c r="A69055" s="1">
        <v>69053</v>
      </c>
      <c r="B69055" s="1" t="s">
        <v>68925</v>
      </c>
      <c r="C69055" s="1" t="s">
        <v>5</v>
      </c>
    </row>
    <row r="69056" spans="1:4" x14ac:dyDescent="0.2">
      <c r="A69056" s="1">
        <v>69054</v>
      </c>
      <c r="B69056" s="1" t="s">
        <v>68926</v>
      </c>
      <c r="C69056" s="1" t="s">
        <v>60</v>
      </c>
      <c r="D69056" s="1" t="s">
        <v>61</v>
      </c>
    </row>
    <row r="69057" spans="1:4" x14ac:dyDescent="0.2">
      <c r="A69057" s="1">
        <v>69055</v>
      </c>
      <c r="B69057" s="1" t="s">
        <v>68927</v>
      </c>
      <c r="C69057" s="1" t="s">
        <v>60</v>
      </c>
      <c r="D69057" s="1" t="s">
        <v>61</v>
      </c>
    </row>
    <row r="69058" spans="1:4" x14ac:dyDescent="0.2">
      <c r="A69058" s="1">
        <v>69056</v>
      </c>
      <c r="B69058" s="1" t="s">
        <v>68928</v>
      </c>
      <c r="C69058" s="1" t="s">
        <v>307</v>
      </c>
    </row>
    <row r="69059" spans="1:4" x14ac:dyDescent="0.2">
      <c r="A69059" s="1">
        <v>69057</v>
      </c>
      <c r="B69059" s="1" t="s">
        <v>68929</v>
      </c>
      <c r="C69059" s="1" t="s">
        <v>5</v>
      </c>
    </row>
    <row r="69060" spans="1:4" x14ac:dyDescent="0.2">
      <c r="A69060" s="1">
        <v>69058</v>
      </c>
      <c r="B69060" s="1" t="s">
        <v>68930</v>
      </c>
      <c r="C69060" s="1" t="s">
        <v>5</v>
      </c>
    </row>
    <row r="69061" spans="1:4" x14ac:dyDescent="0.2">
      <c r="A69061" s="1">
        <v>69059</v>
      </c>
      <c r="B69061" s="1" t="s">
        <v>68931</v>
      </c>
      <c r="C69061" s="1" t="s">
        <v>5</v>
      </c>
    </row>
    <row r="69062" spans="1:4" x14ac:dyDescent="0.2">
      <c r="A69062" s="1">
        <v>69060</v>
      </c>
      <c r="B69062" s="1" t="s">
        <v>68932</v>
      </c>
      <c r="C69062" s="1" t="s">
        <v>5</v>
      </c>
    </row>
    <row r="69063" spans="1:4" x14ac:dyDescent="0.2">
      <c r="A69063" s="1">
        <v>69061</v>
      </c>
      <c r="B69063" s="1" t="s">
        <v>68933</v>
      </c>
      <c r="C69063" s="1" t="s">
        <v>5</v>
      </c>
    </row>
    <row r="69064" spans="1:4" x14ac:dyDescent="0.2">
      <c r="A69064" s="1">
        <v>69062</v>
      </c>
      <c r="B69064" s="1" t="s">
        <v>68934</v>
      </c>
      <c r="C69064" s="1" t="s">
        <v>60</v>
      </c>
      <c r="D69064" s="1" t="s">
        <v>61</v>
      </c>
    </row>
    <row r="69065" spans="1:4" x14ac:dyDescent="0.2">
      <c r="A69065" s="1">
        <v>69063</v>
      </c>
      <c r="B69065" s="1" t="s">
        <v>68935</v>
      </c>
      <c r="C69065" s="1" t="s">
        <v>5</v>
      </c>
    </row>
    <row r="69066" spans="1:4" x14ac:dyDescent="0.2">
      <c r="A69066" s="1">
        <v>69064</v>
      </c>
      <c r="B69066" s="1" t="s">
        <v>68936</v>
      </c>
      <c r="C69066" s="1" t="s">
        <v>5</v>
      </c>
    </row>
    <row r="69067" spans="1:4" x14ac:dyDescent="0.2">
      <c r="A69067" s="1">
        <v>69065</v>
      </c>
      <c r="B69067" s="1" t="s">
        <v>68937</v>
      </c>
      <c r="C69067" s="1" t="s">
        <v>307</v>
      </c>
    </row>
    <row r="69068" spans="1:4" x14ac:dyDescent="0.2">
      <c r="A69068" s="1">
        <v>69066</v>
      </c>
      <c r="B69068" s="1" t="s">
        <v>68938</v>
      </c>
      <c r="C69068" s="1" t="s">
        <v>5</v>
      </c>
    </row>
    <row r="69069" spans="1:4" x14ac:dyDescent="0.2">
      <c r="A69069" s="1">
        <v>69067</v>
      </c>
      <c r="B69069" s="1" t="s">
        <v>68939</v>
      </c>
      <c r="C69069" s="1" t="s">
        <v>5</v>
      </c>
    </row>
    <row r="69070" spans="1:4" x14ac:dyDescent="0.2">
      <c r="A69070" s="1">
        <v>69068</v>
      </c>
      <c r="B69070" s="1" t="s">
        <v>68940</v>
      </c>
      <c r="C69070" s="1" t="s">
        <v>307</v>
      </c>
    </row>
    <row r="69071" spans="1:4" x14ac:dyDescent="0.2">
      <c r="A69071" s="1">
        <v>69069</v>
      </c>
      <c r="B69071" s="1" t="s">
        <v>68941</v>
      </c>
      <c r="C69071" s="1" t="s">
        <v>5</v>
      </c>
    </row>
    <row r="69072" spans="1:4" x14ac:dyDescent="0.2">
      <c r="A69072" s="1">
        <v>69070</v>
      </c>
      <c r="B69072" s="1" t="s">
        <v>68942</v>
      </c>
      <c r="C69072" s="1" t="s">
        <v>5</v>
      </c>
    </row>
    <row r="69073" spans="1:4" x14ac:dyDescent="0.2">
      <c r="A69073" s="1">
        <v>69071</v>
      </c>
      <c r="B69073" s="1" t="s">
        <v>68943</v>
      </c>
      <c r="C69073" s="1" t="s">
        <v>5</v>
      </c>
    </row>
    <row r="69074" spans="1:4" x14ac:dyDescent="0.2">
      <c r="A69074" s="1">
        <v>69072</v>
      </c>
      <c r="B69074" s="1" t="s">
        <v>68944</v>
      </c>
      <c r="C69074" s="1" t="s">
        <v>60</v>
      </c>
      <c r="D69074" s="1" t="s">
        <v>61</v>
      </c>
    </row>
    <row r="69075" spans="1:4" x14ac:dyDescent="0.2">
      <c r="A69075" s="1">
        <v>69073</v>
      </c>
      <c r="B69075" s="1" t="s">
        <v>68945</v>
      </c>
      <c r="C69075" s="1" t="s">
        <v>5</v>
      </c>
    </row>
    <row r="69076" spans="1:4" x14ac:dyDescent="0.2">
      <c r="A69076" s="1">
        <v>69074</v>
      </c>
      <c r="B69076" s="1" t="s">
        <v>68946</v>
      </c>
      <c r="C69076" s="1" t="s">
        <v>5</v>
      </c>
    </row>
    <row r="69077" spans="1:4" x14ac:dyDescent="0.2">
      <c r="A69077" s="1">
        <v>69075</v>
      </c>
      <c r="B69077" s="1" t="s">
        <v>68947</v>
      </c>
      <c r="C69077" s="1" t="s">
        <v>5</v>
      </c>
    </row>
    <row r="69078" spans="1:4" x14ac:dyDescent="0.2">
      <c r="A69078" s="1">
        <v>69076</v>
      </c>
      <c r="B69078" s="1" t="s">
        <v>68948</v>
      </c>
      <c r="C69078" s="1" t="s">
        <v>5</v>
      </c>
    </row>
    <row r="69079" spans="1:4" x14ac:dyDescent="0.2">
      <c r="A69079" s="1">
        <v>69077</v>
      </c>
      <c r="B69079" s="1" t="s">
        <v>68949</v>
      </c>
      <c r="C69079" s="1" t="s">
        <v>5</v>
      </c>
    </row>
    <row r="69080" spans="1:4" x14ac:dyDescent="0.2">
      <c r="A69080" s="1">
        <v>69078</v>
      </c>
      <c r="B69080" s="1" t="s">
        <v>68950</v>
      </c>
      <c r="C69080" s="1" t="s">
        <v>5</v>
      </c>
    </row>
    <row r="69081" spans="1:4" x14ac:dyDescent="0.2">
      <c r="A69081" s="1">
        <v>69079</v>
      </c>
      <c r="B69081" s="1" t="s">
        <v>68951</v>
      </c>
      <c r="C69081" s="1" t="s">
        <v>5</v>
      </c>
    </row>
    <row r="69082" spans="1:4" x14ac:dyDescent="0.2">
      <c r="A69082" s="1">
        <v>69080</v>
      </c>
      <c r="B69082" s="1" t="s">
        <v>68952</v>
      </c>
      <c r="C69082" s="1" t="s">
        <v>5</v>
      </c>
    </row>
    <row r="69083" spans="1:4" x14ac:dyDescent="0.2">
      <c r="A69083" s="1">
        <v>69081</v>
      </c>
      <c r="B69083" s="1" t="s">
        <v>68953</v>
      </c>
      <c r="C69083" s="1" t="s">
        <v>5</v>
      </c>
    </row>
    <row r="69084" spans="1:4" x14ac:dyDescent="0.2">
      <c r="A69084" s="1">
        <v>69082</v>
      </c>
      <c r="B69084" s="1" t="s">
        <v>68954</v>
      </c>
      <c r="C69084" s="1" t="s">
        <v>5</v>
      </c>
    </row>
    <row r="69085" spans="1:4" x14ac:dyDescent="0.2">
      <c r="A69085" s="1">
        <v>69083</v>
      </c>
      <c r="B69085" s="1" t="s">
        <v>68955</v>
      </c>
      <c r="C69085" s="1" t="s">
        <v>5</v>
      </c>
    </row>
    <row r="69086" spans="1:4" x14ac:dyDescent="0.2">
      <c r="A69086" s="1">
        <v>69084</v>
      </c>
      <c r="B69086" s="1" t="s">
        <v>68956</v>
      </c>
      <c r="C69086" s="1" t="s">
        <v>5</v>
      </c>
    </row>
    <row r="69087" spans="1:4" x14ac:dyDescent="0.2">
      <c r="A69087" s="1">
        <v>69085</v>
      </c>
      <c r="B69087" s="1" t="s">
        <v>68957</v>
      </c>
      <c r="C69087" s="1" t="s">
        <v>5</v>
      </c>
    </row>
    <row r="69088" spans="1:4" x14ac:dyDescent="0.2">
      <c r="A69088" s="1">
        <v>69086</v>
      </c>
      <c r="B69088" s="1" t="s">
        <v>68958</v>
      </c>
      <c r="C69088" s="1" t="s">
        <v>5</v>
      </c>
    </row>
    <row r="69089" spans="1:4" x14ac:dyDescent="0.2">
      <c r="A69089" s="1">
        <v>69087</v>
      </c>
      <c r="B69089" s="1" t="s">
        <v>68959</v>
      </c>
      <c r="C69089" s="1" t="s">
        <v>60</v>
      </c>
      <c r="D69089" s="1" t="s">
        <v>61</v>
      </c>
    </row>
    <row r="69090" spans="1:4" x14ac:dyDescent="0.2">
      <c r="A69090" s="1">
        <v>69088</v>
      </c>
      <c r="B69090" s="1" t="s">
        <v>68960</v>
      </c>
      <c r="C69090" s="1" t="s">
        <v>5</v>
      </c>
    </row>
    <row r="69091" spans="1:4" x14ac:dyDescent="0.2">
      <c r="A69091" s="1">
        <v>69089</v>
      </c>
      <c r="B69091" s="1" t="s">
        <v>68961</v>
      </c>
      <c r="C69091" s="1" t="s">
        <v>60</v>
      </c>
    </row>
    <row r="69092" spans="1:4" x14ac:dyDescent="0.2">
      <c r="A69092" s="1">
        <v>69090</v>
      </c>
      <c r="B69092" s="1" t="s">
        <v>68962</v>
      </c>
      <c r="C69092" s="1" t="s">
        <v>5</v>
      </c>
    </row>
    <row r="69093" spans="1:4" x14ac:dyDescent="0.2">
      <c r="A69093" s="1">
        <v>69091</v>
      </c>
      <c r="B69093" s="1" t="s">
        <v>68963</v>
      </c>
      <c r="C69093" s="1" t="s">
        <v>5</v>
      </c>
    </row>
    <row r="69094" spans="1:4" x14ac:dyDescent="0.2">
      <c r="A69094" s="1">
        <v>69092</v>
      </c>
      <c r="B69094" s="1" t="s">
        <v>68964</v>
      </c>
      <c r="C69094" s="1" t="s">
        <v>5</v>
      </c>
    </row>
    <row r="69095" spans="1:4" x14ac:dyDescent="0.2">
      <c r="A69095" s="1">
        <v>69093</v>
      </c>
      <c r="B69095" s="1" t="s">
        <v>68965</v>
      </c>
      <c r="C69095" s="1" t="s">
        <v>5</v>
      </c>
    </row>
    <row r="69096" spans="1:4" x14ac:dyDescent="0.2">
      <c r="A69096" s="1">
        <v>69094</v>
      </c>
      <c r="B69096" s="1" t="s">
        <v>68966</v>
      </c>
      <c r="C69096" s="1" t="s">
        <v>5</v>
      </c>
    </row>
    <row r="69097" spans="1:4" x14ac:dyDescent="0.2">
      <c r="A69097" s="1">
        <v>69095</v>
      </c>
      <c r="B69097" s="1" t="s">
        <v>68967</v>
      </c>
      <c r="C69097" s="1" t="s">
        <v>5</v>
      </c>
    </row>
    <row r="69098" spans="1:4" x14ac:dyDescent="0.2">
      <c r="A69098" s="1">
        <v>69096</v>
      </c>
      <c r="B69098" s="1" t="s">
        <v>68968</v>
      </c>
      <c r="C69098" s="1" t="s">
        <v>5</v>
      </c>
    </row>
    <row r="69099" spans="1:4" x14ac:dyDescent="0.2">
      <c r="A69099" s="1">
        <v>69097</v>
      </c>
      <c r="B69099" s="1" t="s">
        <v>68969</v>
      </c>
      <c r="C69099" s="1" t="s">
        <v>5</v>
      </c>
    </row>
    <row r="69100" spans="1:4" x14ac:dyDescent="0.2">
      <c r="A69100" s="1">
        <v>69098</v>
      </c>
      <c r="B69100" s="1" t="s">
        <v>68970</v>
      </c>
      <c r="C69100" s="1" t="s">
        <v>5</v>
      </c>
    </row>
    <row r="69101" spans="1:4" x14ac:dyDescent="0.2">
      <c r="A69101" s="1">
        <v>69099</v>
      </c>
      <c r="B69101" s="1" t="s">
        <v>68971</v>
      </c>
      <c r="C69101" s="1" t="s">
        <v>5</v>
      </c>
    </row>
    <row r="69102" spans="1:4" x14ac:dyDescent="0.2">
      <c r="A69102" s="1">
        <v>69100</v>
      </c>
      <c r="B69102" s="1" t="s">
        <v>68972</v>
      </c>
      <c r="C69102" s="1" t="s">
        <v>307</v>
      </c>
    </row>
    <row r="69103" spans="1:4" x14ac:dyDescent="0.2">
      <c r="A69103" s="1">
        <v>69101</v>
      </c>
      <c r="B69103" s="1" t="s">
        <v>68973</v>
      </c>
      <c r="C69103" s="1" t="s">
        <v>5</v>
      </c>
    </row>
    <row r="69104" spans="1:4" x14ac:dyDescent="0.2">
      <c r="A69104" s="1">
        <v>69102</v>
      </c>
      <c r="B69104" s="1" t="s">
        <v>68974</v>
      </c>
      <c r="C69104" s="1" t="s">
        <v>307</v>
      </c>
    </row>
    <row r="69105" spans="1:3" x14ac:dyDescent="0.2">
      <c r="A69105" s="1">
        <v>69103</v>
      </c>
      <c r="B69105" s="1" t="s">
        <v>68975</v>
      </c>
      <c r="C69105" s="1" t="s">
        <v>5</v>
      </c>
    </row>
    <row r="69106" spans="1:3" x14ac:dyDescent="0.2">
      <c r="A69106" s="1">
        <v>69104</v>
      </c>
      <c r="B69106" s="1" t="s">
        <v>68976</v>
      </c>
      <c r="C69106" s="1" t="s">
        <v>307</v>
      </c>
    </row>
    <row r="69107" spans="1:3" x14ac:dyDescent="0.2">
      <c r="A69107" s="1">
        <v>69105</v>
      </c>
      <c r="B69107" s="1" t="s">
        <v>68977</v>
      </c>
      <c r="C69107" s="1" t="s">
        <v>5</v>
      </c>
    </row>
    <row r="69108" spans="1:3" x14ac:dyDescent="0.2">
      <c r="A69108" s="1">
        <v>69106</v>
      </c>
      <c r="B69108" s="1" t="s">
        <v>68978</v>
      </c>
      <c r="C69108" s="1" t="s">
        <v>5</v>
      </c>
    </row>
    <row r="69109" spans="1:3" x14ac:dyDescent="0.2">
      <c r="A69109" s="1">
        <v>69107</v>
      </c>
      <c r="B69109" s="1" t="s">
        <v>68979</v>
      </c>
      <c r="C69109" s="1" t="s">
        <v>5</v>
      </c>
    </row>
    <row r="69110" spans="1:3" x14ac:dyDescent="0.2">
      <c r="A69110" s="1">
        <v>69108</v>
      </c>
      <c r="B69110" s="1" t="s">
        <v>68980</v>
      </c>
      <c r="C69110" s="1" t="s">
        <v>60</v>
      </c>
    </row>
    <row r="69111" spans="1:3" x14ac:dyDescent="0.2">
      <c r="A69111" s="1">
        <v>69109</v>
      </c>
      <c r="B69111" s="1" t="s">
        <v>68981</v>
      </c>
      <c r="C69111" s="1" t="s">
        <v>5</v>
      </c>
    </row>
    <row r="69112" spans="1:3" x14ac:dyDescent="0.2">
      <c r="A69112" s="1">
        <v>69110</v>
      </c>
      <c r="B69112" s="1" t="s">
        <v>68982</v>
      </c>
      <c r="C69112" s="1" t="s">
        <v>5</v>
      </c>
    </row>
    <row r="69113" spans="1:3" x14ac:dyDescent="0.2">
      <c r="A69113" s="1">
        <v>69111</v>
      </c>
      <c r="B69113" s="1" t="s">
        <v>68983</v>
      </c>
      <c r="C69113" s="1" t="s">
        <v>5</v>
      </c>
    </row>
    <row r="69114" spans="1:3" x14ac:dyDescent="0.2">
      <c r="A69114" s="1">
        <v>69112</v>
      </c>
      <c r="B69114" s="1" t="s">
        <v>68984</v>
      </c>
      <c r="C69114" s="1" t="s">
        <v>60</v>
      </c>
    </row>
    <row r="69115" spans="1:3" x14ac:dyDescent="0.2">
      <c r="A69115" s="1">
        <v>69113</v>
      </c>
      <c r="B69115" s="1" t="s">
        <v>68985</v>
      </c>
      <c r="C69115" s="1" t="s">
        <v>5</v>
      </c>
    </row>
    <row r="69116" spans="1:3" x14ac:dyDescent="0.2">
      <c r="A69116" s="1">
        <v>69114</v>
      </c>
      <c r="B69116" s="1" t="s">
        <v>68986</v>
      </c>
      <c r="C69116" s="1" t="s">
        <v>60</v>
      </c>
    </row>
    <row r="69117" spans="1:3" x14ac:dyDescent="0.2">
      <c r="A69117" s="1">
        <v>69115</v>
      </c>
      <c r="B69117" s="1" t="s">
        <v>68987</v>
      </c>
      <c r="C69117" s="1" t="s">
        <v>5</v>
      </c>
    </row>
    <row r="69118" spans="1:3" x14ac:dyDescent="0.2">
      <c r="A69118" s="1">
        <v>69116</v>
      </c>
      <c r="B69118" s="1" t="s">
        <v>68988</v>
      </c>
      <c r="C69118" s="1" t="s">
        <v>5</v>
      </c>
    </row>
    <row r="69119" spans="1:3" x14ac:dyDescent="0.2">
      <c r="A69119" s="1">
        <v>69117</v>
      </c>
      <c r="B69119" s="1" t="s">
        <v>68989</v>
      </c>
      <c r="C69119" s="1" t="s">
        <v>60</v>
      </c>
    </row>
    <row r="69120" spans="1:3" x14ac:dyDescent="0.2">
      <c r="A69120" s="1">
        <v>69118</v>
      </c>
      <c r="B69120" s="1" t="s">
        <v>68990</v>
      </c>
      <c r="C69120" s="1" t="s">
        <v>60</v>
      </c>
    </row>
    <row r="69121" spans="1:3" x14ac:dyDescent="0.2">
      <c r="A69121" s="1">
        <v>69119</v>
      </c>
      <c r="B69121" s="1" t="s">
        <v>68991</v>
      </c>
      <c r="C69121" s="1" t="s">
        <v>60</v>
      </c>
    </row>
    <row r="69122" spans="1:3" x14ac:dyDescent="0.2">
      <c r="A69122" s="1">
        <v>69120</v>
      </c>
      <c r="B69122" s="1" t="s">
        <v>68992</v>
      </c>
      <c r="C69122" s="1" t="s">
        <v>60</v>
      </c>
    </row>
    <row r="69123" spans="1:3" x14ac:dyDescent="0.2">
      <c r="A69123" s="1">
        <v>69121</v>
      </c>
      <c r="B69123" s="1" t="s">
        <v>68993</v>
      </c>
      <c r="C69123" s="1" t="s">
        <v>60</v>
      </c>
    </row>
    <row r="69124" spans="1:3" x14ac:dyDescent="0.2">
      <c r="A69124" s="1">
        <v>69122</v>
      </c>
      <c r="B69124" s="1" t="s">
        <v>68994</v>
      </c>
      <c r="C69124" s="1" t="s">
        <v>60</v>
      </c>
    </row>
    <row r="69125" spans="1:3" x14ac:dyDescent="0.2">
      <c r="A69125" s="1">
        <v>69123</v>
      </c>
      <c r="B69125" s="1" t="s">
        <v>68995</v>
      </c>
      <c r="C69125" s="1" t="s">
        <v>60</v>
      </c>
    </row>
    <row r="69126" spans="1:3" x14ac:dyDescent="0.2">
      <c r="A69126" s="1">
        <v>69124</v>
      </c>
      <c r="B69126" s="1" t="s">
        <v>68996</v>
      </c>
      <c r="C69126" s="1" t="s">
        <v>5</v>
      </c>
    </row>
    <row r="69127" spans="1:3" x14ac:dyDescent="0.2">
      <c r="A69127" s="1">
        <v>69125</v>
      </c>
      <c r="B69127" s="1" t="s">
        <v>68997</v>
      </c>
      <c r="C69127" s="1" t="s">
        <v>60</v>
      </c>
    </row>
    <row r="69128" spans="1:3" x14ac:dyDescent="0.2">
      <c r="A69128" s="1">
        <v>69126</v>
      </c>
      <c r="B69128" s="1" t="s">
        <v>68998</v>
      </c>
      <c r="C69128" s="1" t="s">
        <v>60</v>
      </c>
    </row>
    <row r="69129" spans="1:3" x14ac:dyDescent="0.2">
      <c r="A69129" s="1">
        <v>69127</v>
      </c>
      <c r="B69129" s="1" t="s">
        <v>68999</v>
      </c>
      <c r="C69129" s="1" t="s">
        <v>307</v>
      </c>
    </row>
    <row r="69130" spans="1:3" x14ac:dyDescent="0.2">
      <c r="A69130" s="1">
        <v>69128</v>
      </c>
      <c r="B69130" s="1" t="s">
        <v>69000</v>
      </c>
      <c r="C69130" s="1" t="s">
        <v>60</v>
      </c>
    </row>
    <row r="69131" spans="1:3" x14ac:dyDescent="0.2">
      <c r="A69131" s="1">
        <v>69129</v>
      </c>
      <c r="B69131" s="1" t="s">
        <v>69001</v>
      </c>
      <c r="C69131" s="1" t="s">
        <v>5</v>
      </c>
    </row>
    <row r="69132" spans="1:3" x14ac:dyDescent="0.2">
      <c r="A69132" s="1">
        <v>69130</v>
      </c>
      <c r="B69132" s="1" t="s">
        <v>69002</v>
      </c>
      <c r="C69132" s="1" t="s">
        <v>60</v>
      </c>
    </row>
    <row r="69133" spans="1:3" x14ac:dyDescent="0.2">
      <c r="A69133" s="1">
        <v>69131</v>
      </c>
      <c r="B69133" s="1" t="s">
        <v>69003</v>
      </c>
      <c r="C69133" s="1" t="s">
        <v>60</v>
      </c>
    </row>
    <row r="69134" spans="1:3" x14ac:dyDescent="0.2">
      <c r="A69134" s="1">
        <v>69132</v>
      </c>
      <c r="B69134" s="1" t="s">
        <v>69004</v>
      </c>
      <c r="C69134" s="1" t="s">
        <v>60</v>
      </c>
    </row>
    <row r="69135" spans="1:3" x14ac:dyDescent="0.2">
      <c r="A69135" s="1">
        <v>69133</v>
      </c>
      <c r="B69135" s="1" t="s">
        <v>69005</v>
      </c>
      <c r="C69135" s="1" t="s">
        <v>60</v>
      </c>
    </row>
    <row r="69136" spans="1:3" x14ac:dyDescent="0.2">
      <c r="A69136" s="1">
        <v>69134</v>
      </c>
      <c r="B69136" s="1" t="s">
        <v>69006</v>
      </c>
      <c r="C69136" s="1" t="s">
        <v>60</v>
      </c>
    </row>
    <row r="69137" spans="1:4" x14ac:dyDescent="0.2">
      <c r="A69137" s="1">
        <v>69135</v>
      </c>
      <c r="B69137" s="1" t="s">
        <v>69007</v>
      </c>
      <c r="C69137" s="1" t="s">
        <v>60</v>
      </c>
      <c r="D69137" s="1" t="s">
        <v>61</v>
      </c>
    </row>
    <row r="69138" spans="1:4" x14ac:dyDescent="0.2">
      <c r="A69138" s="1">
        <v>69136</v>
      </c>
      <c r="B69138" s="1" t="s">
        <v>69008</v>
      </c>
      <c r="C69138" s="1" t="s">
        <v>5</v>
      </c>
    </row>
    <row r="69139" spans="1:4" x14ac:dyDescent="0.2">
      <c r="A69139" s="1">
        <v>69137</v>
      </c>
      <c r="B69139" s="1" t="s">
        <v>69009</v>
      </c>
      <c r="C69139" s="1" t="s">
        <v>5</v>
      </c>
    </row>
    <row r="69140" spans="1:4" x14ac:dyDescent="0.2">
      <c r="A69140" s="1">
        <v>69138</v>
      </c>
      <c r="B69140" s="1" t="s">
        <v>69010</v>
      </c>
      <c r="C69140" s="1" t="s">
        <v>5</v>
      </c>
    </row>
    <row r="69141" spans="1:4" x14ac:dyDescent="0.2">
      <c r="A69141" s="1">
        <v>69139</v>
      </c>
      <c r="B69141" s="1" t="s">
        <v>69011</v>
      </c>
      <c r="C69141" s="1" t="s">
        <v>5</v>
      </c>
    </row>
    <row r="69142" spans="1:4" x14ac:dyDescent="0.2">
      <c r="A69142" s="1">
        <v>69140</v>
      </c>
      <c r="B69142" s="1" t="s">
        <v>69012</v>
      </c>
      <c r="C69142" s="1" t="s">
        <v>5</v>
      </c>
    </row>
    <row r="69143" spans="1:4" x14ac:dyDescent="0.2">
      <c r="A69143" s="1">
        <v>69141</v>
      </c>
      <c r="B69143" s="1" t="s">
        <v>69013</v>
      </c>
      <c r="C69143" s="1" t="s">
        <v>5</v>
      </c>
    </row>
    <row r="69144" spans="1:4" x14ac:dyDescent="0.2">
      <c r="A69144" s="1">
        <v>69142</v>
      </c>
      <c r="B69144" s="1" t="s">
        <v>69014</v>
      </c>
      <c r="C69144" s="1" t="s">
        <v>5</v>
      </c>
    </row>
    <row r="69145" spans="1:4" x14ac:dyDescent="0.2">
      <c r="A69145" s="1">
        <v>69143</v>
      </c>
      <c r="B69145" s="1" t="s">
        <v>69015</v>
      </c>
      <c r="C69145" s="1" t="s">
        <v>60</v>
      </c>
    </row>
    <row r="69146" spans="1:4" x14ac:dyDescent="0.2">
      <c r="A69146" s="1">
        <v>69144</v>
      </c>
      <c r="B69146" s="1" t="s">
        <v>69016</v>
      </c>
      <c r="C69146" s="1" t="s">
        <v>307</v>
      </c>
    </row>
    <row r="69147" spans="1:4" x14ac:dyDescent="0.2">
      <c r="A69147" s="1">
        <v>69145</v>
      </c>
      <c r="B69147" s="1" t="s">
        <v>69017</v>
      </c>
      <c r="C69147" s="1" t="s">
        <v>5</v>
      </c>
    </row>
    <row r="69148" spans="1:4" x14ac:dyDescent="0.2">
      <c r="A69148" s="1">
        <v>69146</v>
      </c>
      <c r="B69148" s="1" t="s">
        <v>69018</v>
      </c>
      <c r="C69148" s="1" t="s">
        <v>5</v>
      </c>
    </row>
    <row r="69149" spans="1:4" x14ac:dyDescent="0.2">
      <c r="A69149" s="1">
        <v>69147</v>
      </c>
      <c r="B69149" s="1" t="s">
        <v>69019</v>
      </c>
      <c r="C69149" s="1" t="s">
        <v>5</v>
      </c>
    </row>
    <row r="69150" spans="1:4" x14ac:dyDescent="0.2">
      <c r="A69150" s="1">
        <v>69148</v>
      </c>
      <c r="B69150" s="1" t="s">
        <v>69020</v>
      </c>
      <c r="C69150" s="1" t="s">
        <v>5</v>
      </c>
    </row>
    <row r="69151" spans="1:4" x14ac:dyDescent="0.2">
      <c r="A69151" s="1">
        <v>69149</v>
      </c>
      <c r="B69151" s="1" t="s">
        <v>69021</v>
      </c>
      <c r="C69151" s="1" t="s">
        <v>5</v>
      </c>
    </row>
    <row r="69152" spans="1:4" x14ac:dyDescent="0.2">
      <c r="A69152" s="1">
        <v>69150</v>
      </c>
      <c r="B69152" s="1" t="s">
        <v>69022</v>
      </c>
      <c r="C69152" s="1" t="s">
        <v>5</v>
      </c>
    </row>
    <row r="69153" spans="1:3" x14ac:dyDescent="0.2">
      <c r="A69153" s="1">
        <v>69151</v>
      </c>
      <c r="B69153" s="1" t="s">
        <v>69023</v>
      </c>
      <c r="C69153" s="1" t="s">
        <v>5</v>
      </c>
    </row>
    <row r="69154" spans="1:3" x14ac:dyDescent="0.2">
      <c r="A69154" s="1">
        <v>69152</v>
      </c>
      <c r="B69154" s="1" t="s">
        <v>69024</v>
      </c>
      <c r="C69154" s="1" t="s">
        <v>307</v>
      </c>
    </row>
    <row r="69155" spans="1:3" x14ac:dyDescent="0.2">
      <c r="A69155" s="1">
        <v>69153</v>
      </c>
      <c r="B69155" s="1" t="s">
        <v>69025</v>
      </c>
      <c r="C69155" s="1" t="s">
        <v>5</v>
      </c>
    </row>
    <row r="69156" spans="1:3" x14ac:dyDescent="0.2">
      <c r="A69156" s="1">
        <v>69154</v>
      </c>
      <c r="B69156" s="1" t="s">
        <v>69026</v>
      </c>
      <c r="C69156" s="1" t="s">
        <v>5</v>
      </c>
    </row>
    <row r="69157" spans="1:3" x14ac:dyDescent="0.2">
      <c r="A69157" s="1">
        <v>69155</v>
      </c>
      <c r="B69157" s="1" t="s">
        <v>69027</v>
      </c>
      <c r="C69157" s="1" t="s">
        <v>5</v>
      </c>
    </row>
    <row r="69158" spans="1:3" x14ac:dyDescent="0.2">
      <c r="A69158" s="1">
        <v>69156</v>
      </c>
      <c r="B69158" s="1" t="s">
        <v>69028</v>
      </c>
      <c r="C69158" s="1" t="s">
        <v>5</v>
      </c>
    </row>
    <row r="69159" spans="1:3" x14ac:dyDescent="0.2">
      <c r="A69159" s="1">
        <v>69157</v>
      </c>
      <c r="B69159" s="1" t="s">
        <v>69029</v>
      </c>
      <c r="C69159" s="1" t="s">
        <v>5</v>
      </c>
    </row>
    <row r="69160" spans="1:3" x14ac:dyDescent="0.2">
      <c r="A69160" s="1">
        <v>69158</v>
      </c>
      <c r="B69160" s="1" t="s">
        <v>69030</v>
      </c>
      <c r="C69160" s="1" t="s">
        <v>5</v>
      </c>
    </row>
    <row r="69161" spans="1:3" x14ac:dyDescent="0.2">
      <c r="A69161" s="1">
        <v>69159</v>
      </c>
      <c r="B69161" s="1" t="s">
        <v>69031</v>
      </c>
      <c r="C69161" s="1" t="s">
        <v>5</v>
      </c>
    </row>
    <row r="69162" spans="1:3" x14ac:dyDescent="0.2">
      <c r="A69162" s="1">
        <v>69160</v>
      </c>
      <c r="B69162" s="1" t="s">
        <v>69032</v>
      </c>
      <c r="C69162" s="1" t="s">
        <v>5</v>
      </c>
    </row>
    <row r="69163" spans="1:3" x14ac:dyDescent="0.2">
      <c r="A69163" s="1">
        <v>69161</v>
      </c>
      <c r="B69163" s="1" t="s">
        <v>69033</v>
      </c>
      <c r="C69163" s="1" t="s">
        <v>5</v>
      </c>
    </row>
    <row r="69164" spans="1:3" x14ac:dyDescent="0.2">
      <c r="A69164" s="1">
        <v>69162</v>
      </c>
      <c r="B69164" s="1" t="s">
        <v>69034</v>
      </c>
      <c r="C69164" s="1" t="s">
        <v>60</v>
      </c>
    </row>
    <row r="69165" spans="1:3" x14ac:dyDescent="0.2">
      <c r="A69165" s="1">
        <v>69163</v>
      </c>
      <c r="B69165" s="1" t="s">
        <v>69035</v>
      </c>
      <c r="C69165" s="1" t="s">
        <v>5</v>
      </c>
    </row>
    <row r="69166" spans="1:3" x14ac:dyDescent="0.2">
      <c r="A69166" s="1">
        <v>69164</v>
      </c>
      <c r="B69166" s="1" t="s">
        <v>69036</v>
      </c>
      <c r="C69166" s="1" t="s">
        <v>307</v>
      </c>
    </row>
    <row r="69167" spans="1:3" x14ac:dyDescent="0.2">
      <c r="A69167" s="1">
        <v>69165</v>
      </c>
      <c r="B69167" s="1" t="s">
        <v>69037</v>
      </c>
      <c r="C69167" s="1" t="s">
        <v>5</v>
      </c>
    </row>
    <row r="69168" spans="1:3" x14ac:dyDescent="0.2">
      <c r="A69168" s="1">
        <v>69166</v>
      </c>
      <c r="B69168" s="1" t="s">
        <v>69038</v>
      </c>
      <c r="C69168" s="1" t="s">
        <v>5</v>
      </c>
    </row>
    <row r="69169" spans="1:3" x14ac:dyDescent="0.2">
      <c r="A69169" s="1">
        <v>69167</v>
      </c>
      <c r="B69169" s="1" t="s">
        <v>69039</v>
      </c>
      <c r="C69169" s="1" t="s">
        <v>5</v>
      </c>
    </row>
    <row r="69170" spans="1:3" x14ac:dyDescent="0.2">
      <c r="A69170" s="1">
        <v>69168</v>
      </c>
      <c r="B69170" s="1" t="s">
        <v>69040</v>
      </c>
      <c r="C69170" s="1" t="s">
        <v>5</v>
      </c>
    </row>
    <row r="69171" spans="1:3" x14ac:dyDescent="0.2">
      <c r="A69171" s="1">
        <v>69169</v>
      </c>
      <c r="B69171" s="1" t="s">
        <v>69041</v>
      </c>
      <c r="C69171" s="1" t="s">
        <v>5</v>
      </c>
    </row>
    <row r="69172" spans="1:3" x14ac:dyDescent="0.2">
      <c r="A69172" s="1">
        <v>69170</v>
      </c>
      <c r="B69172" s="1" t="s">
        <v>69042</v>
      </c>
      <c r="C69172" s="1" t="s">
        <v>5</v>
      </c>
    </row>
    <row r="69173" spans="1:3" x14ac:dyDescent="0.2">
      <c r="A69173" s="1">
        <v>69171</v>
      </c>
      <c r="B69173" s="1" t="s">
        <v>69043</v>
      </c>
      <c r="C69173" s="1" t="s">
        <v>5</v>
      </c>
    </row>
    <row r="69174" spans="1:3" x14ac:dyDescent="0.2">
      <c r="A69174" s="1">
        <v>69172</v>
      </c>
      <c r="B69174" s="1" t="s">
        <v>69044</v>
      </c>
      <c r="C69174" s="1" t="s">
        <v>5</v>
      </c>
    </row>
    <row r="69175" spans="1:3" x14ac:dyDescent="0.2">
      <c r="A69175" s="1">
        <v>69173</v>
      </c>
      <c r="B69175" s="1" t="s">
        <v>69045</v>
      </c>
      <c r="C69175" s="1" t="s">
        <v>5</v>
      </c>
    </row>
    <row r="69176" spans="1:3" x14ac:dyDescent="0.2">
      <c r="A69176" s="1">
        <v>69174</v>
      </c>
      <c r="B69176" s="1" t="s">
        <v>69046</v>
      </c>
      <c r="C69176" s="1" t="s">
        <v>60</v>
      </c>
    </row>
    <row r="69177" spans="1:3" x14ac:dyDescent="0.2">
      <c r="A69177" s="1">
        <v>69175</v>
      </c>
      <c r="B69177" s="1" t="s">
        <v>69047</v>
      </c>
      <c r="C69177" s="1" t="s">
        <v>5</v>
      </c>
    </row>
    <row r="69178" spans="1:3" x14ac:dyDescent="0.2">
      <c r="A69178" s="1">
        <v>69176</v>
      </c>
      <c r="B69178" s="1" t="s">
        <v>69048</v>
      </c>
      <c r="C69178" s="1" t="s">
        <v>5</v>
      </c>
    </row>
    <row r="69179" spans="1:3" x14ac:dyDescent="0.2">
      <c r="A69179" s="1">
        <v>69177</v>
      </c>
      <c r="B69179" s="1" t="s">
        <v>69049</v>
      </c>
      <c r="C69179" s="1" t="s">
        <v>5</v>
      </c>
    </row>
    <row r="69180" spans="1:3" x14ac:dyDescent="0.2">
      <c r="A69180" s="1">
        <v>69178</v>
      </c>
      <c r="B69180" s="1" t="s">
        <v>69050</v>
      </c>
      <c r="C69180" s="1" t="s">
        <v>5</v>
      </c>
    </row>
    <row r="69181" spans="1:3" x14ac:dyDescent="0.2">
      <c r="A69181" s="1">
        <v>69179</v>
      </c>
      <c r="B69181" s="1" t="s">
        <v>69051</v>
      </c>
      <c r="C69181" s="1" t="s">
        <v>5</v>
      </c>
    </row>
    <row r="69182" spans="1:3" x14ac:dyDescent="0.2">
      <c r="A69182" s="1">
        <v>69180</v>
      </c>
      <c r="B69182" s="1" t="s">
        <v>69052</v>
      </c>
      <c r="C69182" s="1" t="s">
        <v>5</v>
      </c>
    </row>
    <row r="69183" spans="1:3" x14ac:dyDescent="0.2">
      <c r="A69183" s="1">
        <v>69181</v>
      </c>
      <c r="B69183" s="1" t="s">
        <v>69053</v>
      </c>
      <c r="C69183" s="1" t="s">
        <v>60</v>
      </c>
    </row>
    <row r="69184" spans="1:3" x14ac:dyDescent="0.2">
      <c r="A69184" s="1">
        <v>69182</v>
      </c>
      <c r="B69184" s="1" t="s">
        <v>69054</v>
      </c>
      <c r="C69184" s="1" t="s">
        <v>5</v>
      </c>
    </row>
    <row r="69185" spans="1:3" x14ac:dyDescent="0.2">
      <c r="A69185" s="1">
        <v>69183</v>
      </c>
      <c r="B69185" s="1" t="s">
        <v>69055</v>
      </c>
      <c r="C69185" s="1" t="s">
        <v>307</v>
      </c>
    </row>
    <row r="69186" spans="1:3" x14ac:dyDescent="0.2">
      <c r="A69186" s="1">
        <v>69184</v>
      </c>
      <c r="B69186" s="1" t="s">
        <v>69056</v>
      </c>
      <c r="C69186" s="1" t="s">
        <v>5</v>
      </c>
    </row>
    <row r="69187" spans="1:3" x14ac:dyDescent="0.2">
      <c r="A69187" s="1">
        <v>69185</v>
      </c>
      <c r="B69187" s="1" t="s">
        <v>69057</v>
      </c>
      <c r="C69187" s="1" t="s">
        <v>5</v>
      </c>
    </row>
    <row r="69188" spans="1:3" x14ac:dyDescent="0.2">
      <c r="A69188" s="1">
        <v>69186</v>
      </c>
      <c r="B69188" s="1" t="s">
        <v>69058</v>
      </c>
      <c r="C69188" s="1" t="s">
        <v>307</v>
      </c>
    </row>
    <row r="69189" spans="1:3" x14ac:dyDescent="0.2">
      <c r="A69189" s="1">
        <v>69187</v>
      </c>
      <c r="B69189" s="1" t="s">
        <v>69059</v>
      </c>
      <c r="C69189" s="1" t="s">
        <v>5</v>
      </c>
    </row>
    <row r="69190" spans="1:3" x14ac:dyDescent="0.2">
      <c r="A69190" s="1">
        <v>69188</v>
      </c>
      <c r="B69190" s="1" t="s">
        <v>69060</v>
      </c>
      <c r="C69190" s="1" t="s">
        <v>5</v>
      </c>
    </row>
    <row r="69191" spans="1:3" x14ac:dyDescent="0.2">
      <c r="A69191" s="1">
        <v>69189</v>
      </c>
      <c r="B69191" s="1" t="s">
        <v>69061</v>
      </c>
      <c r="C69191" s="1" t="s">
        <v>5</v>
      </c>
    </row>
    <row r="69192" spans="1:3" x14ac:dyDescent="0.2">
      <c r="A69192" s="1">
        <v>69190</v>
      </c>
      <c r="B69192" s="1" t="s">
        <v>69062</v>
      </c>
      <c r="C69192" s="1" t="s">
        <v>5</v>
      </c>
    </row>
    <row r="69193" spans="1:3" x14ac:dyDescent="0.2">
      <c r="A69193" s="1">
        <v>69191</v>
      </c>
      <c r="B69193" s="1" t="s">
        <v>69063</v>
      </c>
      <c r="C69193" s="1" t="s">
        <v>5</v>
      </c>
    </row>
    <row r="69194" spans="1:3" x14ac:dyDescent="0.2">
      <c r="A69194" s="1">
        <v>69192</v>
      </c>
      <c r="B69194" s="1" t="s">
        <v>69064</v>
      </c>
      <c r="C69194" s="1" t="s">
        <v>307</v>
      </c>
    </row>
    <row r="69195" spans="1:3" x14ac:dyDescent="0.2">
      <c r="A69195" s="1">
        <v>69193</v>
      </c>
      <c r="B69195" s="1" t="s">
        <v>69065</v>
      </c>
      <c r="C69195" s="1" t="s">
        <v>5</v>
      </c>
    </row>
    <row r="69196" spans="1:3" x14ac:dyDescent="0.2">
      <c r="A69196" s="1">
        <v>69194</v>
      </c>
      <c r="B69196" s="1" t="s">
        <v>69066</v>
      </c>
      <c r="C69196" s="1" t="s">
        <v>5</v>
      </c>
    </row>
    <row r="69197" spans="1:3" x14ac:dyDescent="0.2">
      <c r="A69197" s="1">
        <v>69195</v>
      </c>
      <c r="B69197" s="1" t="s">
        <v>69067</v>
      </c>
      <c r="C69197" s="1" t="s">
        <v>5</v>
      </c>
    </row>
    <row r="69198" spans="1:3" x14ac:dyDescent="0.2">
      <c r="A69198" s="1">
        <v>69196</v>
      </c>
      <c r="B69198" s="1" t="s">
        <v>69068</v>
      </c>
      <c r="C69198" s="1" t="s">
        <v>5</v>
      </c>
    </row>
    <row r="69199" spans="1:3" x14ac:dyDescent="0.2">
      <c r="A69199" s="1">
        <v>69197</v>
      </c>
      <c r="B69199" s="1" t="s">
        <v>69069</v>
      </c>
      <c r="C69199" s="1" t="s">
        <v>5</v>
      </c>
    </row>
    <row r="69200" spans="1:3" x14ac:dyDescent="0.2">
      <c r="A69200" s="1">
        <v>69198</v>
      </c>
      <c r="B69200" s="1" t="s">
        <v>69070</v>
      </c>
      <c r="C69200" s="1" t="s">
        <v>5</v>
      </c>
    </row>
    <row r="69201" spans="1:4" x14ac:dyDescent="0.2">
      <c r="A69201" s="1">
        <v>69199</v>
      </c>
      <c r="B69201" s="1" t="s">
        <v>69071</v>
      </c>
      <c r="C69201" s="1" t="s">
        <v>5</v>
      </c>
    </row>
    <row r="69202" spans="1:4" x14ac:dyDescent="0.2">
      <c r="A69202" s="1">
        <v>69200</v>
      </c>
      <c r="B69202" s="1" t="s">
        <v>69072</v>
      </c>
      <c r="C69202" s="1" t="s">
        <v>5</v>
      </c>
    </row>
    <row r="69203" spans="1:4" x14ac:dyDescent="0.2">
      <c r="A69203" s="1">
        <v>69201</v>
      </c>
      <c r="B69203" s="1" t="s">
        <v>69073</v>
      </c>
      <c r="C69203" s="1" t="s">
        <v>307</v>
      </c>
    </row>
    <row r="69204" spans="1:4" x14ac:dyDescent="0.2">
      <c r="A69204" s="1">
        <v>69202</v>
      </c>
      <c r="B69204" s="1" t="s">
        <v>69074</v>
      </c>
      <c r="C69204" s="1" t="s">
        <v>5</v>
      </c>
    </row>
    <row r="69205" spans="1:4" x14ac:dyDescent="0.2">
      <c r="A69205" s="1">
        <v>69203</v>
      </c>
      <c r="B69205" s="1" t="s">
        <v>69075</v>
      </c>
      <c r="C69205" s="1" t="s">
        <v>60</v>
      </c>
    </row>
    <row r="69206" spans="1:4" x14ac:dyDescent="0.2">
      <c r="A69206" s="1">
        <v>69204</v>
      </c>
      <c r="B69206" s="1" t="s">
        <v>69076</v>
      </c>
      <c r="C69206" s="1" t="s">
        <v>60</v>
      </c>
    </row>
    <row r="69207" spans="1:4" x14ac:dyDescent="0.2">
      <c r="A69207" s="1">
        <v>69205</v>
      </c>
      <c r="B69207" s="1" t="s">
        <v>69077</v>
      </c>
      <c r="C69207" s="1" t="s">
        <v>5</v>
      </c>
    </row>
    <row r="69208" spans="1:4" x14ac:dyDescent="0.2">
      <c r="A69208" s="1">
        <v>69206</v>
      </c>
      <c r="B69208" s="1" t="s">
        <v>69078</v>
      </c>
      <c r="C69208" s="1" t="s">
        <v>5</v>
      </c>
    </row>
    <row r="69209" spans="1:4" x14ac:dyDescent="0.2">
      <c r="A69209" s="1">
        <v>69207</v>
      </c>
      <c r="B69209" s="1" t="s">
        <v>69079</v>
      </c>
      <c r="C69209" s="1" t="s">
        <v>5</v>
      </c>
    </row>
    <row r="69210" spans="1:4" x14ac:dyDescent="0.2">
      <c r="A69210" s="1">
        <v>69208</v>
      </c>
      <c r="B69210" s="1" t="s">
        <v>69080</v>
      </c>
      <c r="C69210" s="1" t="s">
        <v>5</v>
      </c>
    </row>
    <row r="69211" spans="1:4" x14ac:dyDescent="0.2">
      <c r="A69211" s="1">
        <v>69209</v>
      </c>
      <c r="B69211" s="1" t="s">
        <v>69081</v>
      </c>
      <c r="C69211" s="1" t="s">
        <v>60</v>
      </c>
      <c r="D69211" s="1" t="s">
        <v>61</v>
      </c>
    </row>
    <row r="69212" spans="1:4" x14ac:dyDescent="0.2">
      <c r="A69212" s="1">
        <v>69210</v>
      </c>
      <c r="B69212" s="1" t="s">
        <v>69082</v>
      </c>
      <c r="C69212" s="1" t="s">
        <v>5</v>
      </c>
    </row>
    <row r="69213" spans="1:4" x14ac:dyDescent="0.2">
      <c r="A69213" s="1">
        <v>69211</v>
      </c>
      <c r="B69213" s="1" t="s">
        <v>69083</v>
      </c>
      <c r="C69213" s="1" t="s">
        <v>60</v>
      </c>
    </row>
    <row r="69214" spans="1:4" x14ac:dyDescent="0.2">
      <c r="A69214" s="1">
        <v>69212</v>
      </c>
      <c r="B69214" s="1" t="s">
        <v>69084</v>
      </c>
      <c r="C69214" s="1" t="s">
        <v>60</v>
      </c>
    </row>
    <row r="69215" spans="1:4" x14ac:dyDescent="0.2">
      <c r="A69215" s="1">
        <v>69213</v>
      </c>
      <c r="B69215" s="1" t="s">
        <v>69085</v>
      </c>
      <c r="C69215" s="1" t="s">
        <v>5</v>
      </c>
    </row>
    <row r="69216" spans="1:4" x14ac:dyDescent="0.2">
      <c r="A69216" s="1">
        <v>69214</v>
      </c>
      <c r="B69216" s="1" t="s">
        <v>69086</v>
      </c>
      <c r="C69216" s="1" t="s">
        <v>60</v>
      </c>
    </row>
    <row r="69217" spans="1:4" x14ac:dyDescent="0.2">
      <c r="A69217" s="1">
        <v>69215</v>
      </c>
      <c r="B69217" s="1" t="s">
        <v>69087</v>
      </c>
      <c r="C69217" s="1" t="s">
        <v>60</v>
      </c>
    </row>
    <row r="69218" spans="1:4" x14ac:dyDescent="0.2">
      <c r="A69218" s="1">
        <v>69216</v>
      </c>
      <c r="B69218" s="1" t="s">
        <v>69088</v>
      </c>
      <c r="C69218" s="1" t="s">
        <v>5</v>
      </c>
    </row>
    <row r="69219" spans="1:4" x14ac:dyDescent="0.2">
      <c r="A69219" s="1">
        <v>69217</v>
      </c>
      <c r="B69219" s="1" t="s">
        <v>69089</v>
      </c>
      <c r="C69219" s="1" t="s">
        <v>60</v>
      </c>
    </row>
    <row r="69220" spans="1:4" x14ac:dyDescent="0.2">
      <c r="A69220" s="1">
        <v>69218</v>
      </c>
      <c r="B69220" s="1" t="s">
        <v>69090</v>
      </c>
      <c r="C69220" t="s">
        <v>60</v>
      </c>
      <c r="D69220" s="1" t="s">
        <v>61</v>
      </c>
    </row>
    <row r="69221" spans="1:4" x14ac:dyDescent="0.2">
      <c r="A69221" s="1">
        <v>69219</v>
      </c>
      <c r="B69221" s="1" t="s">
        <v>69091</v>
      </c>
      <c r="C69221" t="s">
        <v>60</v>
      </c>
      <c r="D69221" s="1" t="s">
        <v>61</v>
      </c>
    </row>
    <row r="69222" spans="1:4" x14ac:dyDescent="0.2">
      <c r="A69222" s="1">
        <v>69220</v>
      </c>
      <c r="B69222" s="1" t="s">
        <v>69092</v>
      </c>
      <c r="C69222" s="1" t="s">
        <v>60</v>
      </c>
    </row>
    <row r="69223" spans="1:4" x14ac:dyDescent="0.2">
      <c r="A69223" s="1">
        <v>69221</v>
      </c>
      <c r="B69223" s="1" t="s">
        <v>69093</v>
      </c>
      <c r="C69223" s="1" t="s">
        <v>5</v>
      </c>
    </row>
    <row r="69224" spans="1:4" x14ac:dyDescent="0.2">
      <c r="A69224" s="1">
        <v>69222</v>
      </c>
      <c r="B69224" s="1" t="s">
        <v>69094</v>
      </c>
      <c r="C69224" s="1" t="s">
        <v>60</v>
      </c>
    </row>
    <row r="69225" spans="1:4" x14ac:dyDescent="0.2">
      <c r="A69225" s="1">
        <v>69223</v>
      </c>
      <c r="B69225" s="1" t="s">
        <v>69095</v>
      </c>
      <c r="C69225" s="1" t="s">
        <v>5</v>
      </c>
    </row>
    <row r="69226" spans="1:4" x14ac:dyDescent="0.2">
      <c r="A69226" s="1">
        <v>69224</v>
      </c>
      <c r="B69226" s="1" t="s">
        <v>69096</v>
      </c>
      <c r="C69226" s="1" t="s">
        <v>5</v>
      </c>
    </row>
    <row r="69227" spans="1:4" x14ac:dyDescent="0.2">
      <c r="A69227" s="1">
        <v>69225</v>
      </c>
      <c r="B69227" s="1" t="s">
        <v>69097</v>
      </c>
      <c r="C69227" s="1" t="s">
        <v>60</v>
      </c>
    </row>
    <row r="69228" spans="1:4" x14ac:dyDescent="0.2">
      <c r="A69228" s="1">
        <v>69226</v>
      </c>
      <c r="B69228" s="1" t="s">
        <v>69098</v>
      </c>
      <c r="C69228" s="1" t="s">
        <v>60</v>
      </c>
    </row>
    <row r="69229" spans="1:4" x14ac:dyDescent="0.2">
      <c r="A69229" s="1">
        <v>69227</v>
      </c>
      <c r="B69229" s="1" t="s">
        <v>69099</v>
      </c>
      <c r="C69229" s="1" t="s">
        <v>60</v>
      </c>
    </row>
    <row r="69230" spans="1:4" x14ac:dyDescent="0.2">
      <c r="A69230" s="1">
        <v>69228</v>
      </c>
      <c r="B69230" s="1" t="s">
        <v>69100</v>
      </c>
      <c r="C69230" s="1" t="s">
        <v>5</v>
      </c>
    </row>
    <row r="69231" spans="1:4" x14ac:dyDescent="0.2">
      <c r="A69231" s="1">
        <v>69229</v>
      </c>
      <c r="B69231" s="1" t="s">
        <v>69101</v>
      </c>
      <c r="C69231" s="1" t="s">
        <v>60</v>
      </c>
    </row>
    <row r="69232" spans="1:4" x14ac:dyDescent="0.2">
      <c r="A69232" s="1">
        <v>69230</v>
      </c>
      <c r="B69232" s="1" t="s">
        <v>69102</v>
      </c>
      <c r="C69232" s="1" t="s">
        <v>5</v>
      </c>
    </row>
    <row r="69233" spans="1:4" x14ac:dyDescent="0.2">
      <c r="A69233" s="1">
        <v>69231</v>
      </c>
      <c r="B69233" s="1" t="s">
        <v>69103</v>
      </c>
      <c r="C69233" s="1" t="s">
        <v>5</v>
      </c>
    </row>
    <row r="69234" spans="1:4" x14ac:dyDescent="0.2">
      <c r="A69234" s="1">
        <v>69232</v>
      </c>
      <c r="B69234" s="1" t="s">
        <v>69104</v>
      </c>
      <c r="C69234" s="1" t="s">
        <v>60</v>
      </c>
    </row>
    <row r="69235" spans="1:4" x14ac:dyDescent="0.2">
      <c r="A69235" s="1">
        <v>69233</v>
      </c>
      <c r="B69235" s="1" t="s">
        <v>69105</v>
      </c>
      <c r="C69235" s="1" t="s">
        <v>5</v>
      </c>
    </row>
    <row r="69236" spans="1:4" x14ac:dyDescent="0.2">
      <c r="A69236" s="1">
        <v>69234</v>
      </c>
      <c r="B69236" s="1" t="s">
        <v>69106</v>
      </c>
      <c r="C69236" s="1" t="s">
        <v>5</v>
      </c>
    </row>
    <row r="69237" spans="1:4" x14ac:dyDescent="0.2">
      <c r="A69237" s="1">
        <v>69235</v>
      </c>
      <c r="B69237" s="1" t="s">
        <v>69107</v>
      </c>
      <c r="C69237" s="1" t="s">
        <v>60</v>
      </c>
    </row>
    <row r="69238" spans="1:4" x14ac:dyDescent="0.2">
      <c r="A69238" s="1">
        <v>69236</v>
      </c>
      <c r="B69238" s="1" t="s">
        <v>69108</v>
      </c>
      <c r="C69238" s="1" t="s">
        <v>5</v>
      </c>
    </row>
    <row r="69239" spans="1:4" x14ac:dyDescent="0.2">
      <c r="A69239" s="1">
        <v>69237</v>
      </c>
      <c r="B69239" s="1" t="s">
        <v>69109</v>
      </c>
      <c r="C69239" s="1" t="s">
        <v>5</v>
      </c>
    </row>
    <row r="69240" spans="1:4" x14ac:dyDescent="0.2">
      <c r="A69240" s="1">
        <v>69238</v>
      </c>
      <c r="B69240" s="1" t="s">
        <v>69110</v>
      </c>
      <c r="C69240" t="s">
        <v>60</v>
      </c>
      <c r="D69240" s="1" t="s">
        <v>61</v>
      </c>
    </row>
    <row r="69241" spans="1:4" x14ac:dyDescent="0.2">
      <c r="A69241" s="1">
        <v>69239</v>
      </c>
      <c r="B69241" s="1" t="s">
        <v>69111</v>
      </c>
      <c r="C69241" s="1" t="s">
        <v>5</v>
      </c>
    </row>
    <row r="69242" spans="1:4" x14ac:dyDescent="0.2">
      <c r="A69242" s="1">
        <v>69240</v>
      </c>
      <c r="B69242" s="1" t="s">
        <v>69112</v>
      </c>
      <c r="C69242" s="1" t="s">
        <v>5</v>
      </c>
    </row>
    <row r="69243" spans="1:4" x14ac:dyDescent="0.2">
      <c r="A69243" s="1">
        <v>69241</v>
      </c>
      <c r="B69243" s="1" t="s">
        <v>69113</v>
      </c>
      <c r="C69243" s="1" t="s">
        <v>60</v>
      </c>
    </row>
    <row r="69244" spans="1:4" x14ac:dyDescent="0.2">
      <c r="A69244" s="1">
        <v>69242</v>
      </c>
      <c r="B69244" s="1" t="s">
        <v>69114</v>
      </c>
      <c r="C69244" s="1" t="s">
        <v>5</v>
      </c>
    </row>
    <row r="69245" spans="1:4" x14ac:dyDescent="0.2">
      <c r="A69245" s="1">
        <v>69243</v>
      </c>
      <c r="B69245" s="1" t="s">
        <v>69115</v>
      </c>
      <c r="C69245" s="1" t="s">
        <v>60</v>
      </c>
    </row>
    <row r="69246" spans="1:4" x14ac:dyDescent="0.2">
      <c r="A69246" s="1">
        <v>69244</v>
      </c>
      <c r="B69246" s="1" t="s">
        <v>69116</v>
      </c>
      <c r="C69246" s="1" t="s">
        <v>307</v>
      </c>
    </row>
    <row r="69247" spans="1:4" x14ac:dyDescent="0.2">
      <c r="A69247" s="1">
        <v>69245</v>
      </c>
      <c r="B69247" s="1" t="s">
        <v>69117</v>
      </c>
      <c r="C69247" s="1" t="s">
        <v>5</v>
      </c>
    </row>
    <row r="69248" spans="1:4" x14ac:dyDescent="0.2">
      <c r="A69248" s="1">
        <v>69246</v>
      </c>
      <c r="B69248" s="1" t="s">
        <v>69118</v>
      </c>
      <c r="C69248" s="1" t="s">
        <v>5</v>
      </c>
    </row>
    <row r="69249" spans="1:4" x14ac:dyDescent="0.2">
      <c r="A69249" s="1">
        <v>69247</v>
      </c>
      <c r="B69249" s="1" t="s">
        <v>69119</v>
      </c>
      <c r="C69249" s="1" t="s">
        <v>5</v>
      </c>
    </row>
    <row r="69250" spans="1:4" x14ac:dyDescent="0.2">
      <c r="A69250" s="1">
        <v>69248</v>
      </c>
      <c r="B69250" s="1" t="s">
        <v>69120</v>
      </c>
      <c r="C69250" s="1" t="s">
        <v>5</v>
      </c>
    </row>
    <row r="69251" spans="1:4" x14ac:dyDescent="0.2">
      <c r="A69251" s="1">
        <v>69249</v>
      </c>
      <c r="B69251" s="1" t="s">
        <v>69121</v>
      </c>
      <c r="C69251" s="1" t="s">
        <v>5</v>
      </c>
    </row>
    <row r="69252" spans="1:4" x14ac:dyDescent="0.2">
      <c r="A69252" s="1">
        <v>69250</v>
      </c>
      <c r="B69252" s="1" t="s">
        <v>69122</v>
      </c>
      <c r="C69252" s="1" t="s">
        <v>5</v>
      </c>
    </row>
    <row r="69253" spans="1:4" x14ac:dyDescent="0.2">
      <c r="A69253" s="1">
        <v>69251</v>
      </c>
      <c r="B69253" s="1" t="s">
        <v>69123</v>
      </c>
      <c r="C69253" s="1" t="s">
        <v>60</v>
      </c>
      <c r="D69253" s="1" t="s">
        <v>61</v>
      </c>
    </row>
    <row r="69254" spans="1:4" x14ac:dyDescent="0.2">
      <c r="A69254" s="1">
        <v>69252</v>
      </c>
      <c r="B69254" s="1" t="s">
        <v>69124</v>
      </c>
      <c r="C69254" s="1" t="s">
        <v>307</v>
      </c>
    </row>
    <row r="69255" spans="1:4" x14ac:dyDescent="0.2">
      <c r="A69255" s="1">
        <v>69253</v>
      </c>
      <c r="B69255" s="1" t="s">
        <v>69125</v>
      </c>
      <c r="C69255" s="1" t="s">
        <v>60</v>
      </c>
      <c r="D69255" s="1" t="s">
        <v>61</v>
      </c>
    </row>
    <row r="69256" spans="1:4" x14ac:dyDescent="0.2">
      <c r="A69256" s="1">
        <v>69254</v>
      </c>
      <c r="B69256" s="1" t="s">
        <v>69126</v>
      </c>
      <c r="C69256" s="1" t="s">
        <v>5</v>
      </c>
    </row>
    <row r="69257" spans="1:4" x14ac:dyDescent="0.2">
      <c r="A69257" s="1">
        <v>69255</v>
      </c>
      <c r="B69257" s="1" t="s">
        <v>69127</v>
      </c>
      <c r="C69257" s="1" t="s">
        <v>5</v>
      </c>
    </row>
    <row r="69258" spans="1:4" x14ac:dyDescent="0.2">
      <c r="A69258" s="1">
        <v>69256</v>
      </c>
      <c r="B69258" s="1" t="s">
        <v>69128</v>
      </c>
      <c r="C69258" s="1" t="s">
        <v>5</v>
      </c>
    </row>
    <row r="69259" spans="1:4" x14ac:dyDescent="0.2">
      <c r="A69259" s="1">
        <v>69257</v>
      </c>
      <c r="B69259" s="1" t="s">
        <v>69129</v>
      </c>
      <c r="C69259" s="1" t="s">
        <v>60</v>
      </c>
      <c r="D69259" s="1" t="s">
        <v>61</v>
      </c>
    </row>
    <row r="69260" spans="1:4" x14ac:dyDescent="0.2">
      <c r="A69260" s="1">
        <v>69258</v>
      </c>
      <c r="B69260" s="1" t="s">
        <v>69130</v>
      </c>
      <c r="C69260" s="1" t="s">
        <v>5</v>
      </c>
    </row>
    <row r="69261" spans="1:4" x14ac:dyDescent="0.2">
      <c r="A69261" s="1">
        <v>69259</v>
      </c>
      <c r="B69261" s="1" t="s">
        <v>69131</v>
      </c>
      <c r="C69261" s="1" t="s">
        <v>5</v>
      </c>
    </row>
    <row r="69262" spans="1:4" x14ac:dyDescent="0.2">
      <c r="A69262" s="1">
        <v>69260</v>
      </c>
      <c r="B69262" s="1" t="s">
        <v>69132</v>
      </c>
      <c r="C69262" s="1" t="s">
        <v>5</v>
      </c>
    </row>
    <row r="69263" spans="1:4" x14ac:dyDescent="0.2">
      <c r="A69263" s="1">
        <v>69261</v>
      </c>
      <c r="B69263" s="1" t="s">
        <v>69133</v>
      </c>
      <c r="C69263" s="1" t="s">
        <v>5</v>
      </c>
    </row>
    <row r="69264" spans="1:4" x14ac:dyDescent="0.2">
      <c r="A69264" s="1">
        <v>69262</v>
      </c>
      <c r="B69264" s="1" t="s">
        <v>69134</v>
      </c>
      <c r="C69264" s="1" t="s">
        <v>60</v>
      </c>
    </row>
    <row r="69265" spans="1:4" x14ac:dyDescent="0.2">
      <c r="A69265" s="1">
        <v>69263</v>
      </c>
      <c r="B69265" s="1" t="s">
        <v>69135</v>
      </c>
      <c r="C69265" s="1" t="s">
        <v>307</v>
      </c>
    </row>
    <row r="69266" spans="1:4" x14ac:dyDescent="0.2">
      <c r="A69266" s="1">
        <v>69264</v>
      </c>
      <c r="B69266" s="1" t="s">
        <v>69136</v>
      </c>
      <c r="C69266" s="1" t="s">
        <v>307</v>
      </c>
    </row>
    <row r="69267" spans="1:4" x14ac:dyDescent="0.2">
      <c r="A69267" s="1">
        <v>69265</v>
      </c>
      <c r="B69267" s="1" t="s">
        <v>69137</v>
      </c>
      <c r="C69267" s="1" t="s">
        <v>60</v>
      </c>
      <c r="D69267" s="1" t="s">
        <v>61</v>
      </c>
    </row>
    <row r="69268" spans="1:4" x14ac:dyDescent="0.2">
      <c r="A69268" s="1">
        <v>69266</v>
      </c>
      <c r="B69268" s="1" t="s">
        <v>69138</v>
      </c>
      <c r="C69268" s="1" t="s">
        <v>60</v>
      </c>
    </row>
    <row r="69269" spans="1:4" x14ac:dyDescent="0.2">
      <c r="A69269" s="1">
        <v>69267</v>
      </c>
      <c r="B69269" s="1" t="s">
        <v>69139</v>
      </c>
      <c r="C69269" s="1" t="s">
        <v>5</v>
      </c>
    </row>
    <row r="69270" spans="1:4" x14ac:dyDescent="0.2">
      <c r="A69270" s="1">
        <v>69268</v>
      </c>
      <c r="B69270" s="1" t="s">
        <v>69140</v>
      </c>
      <c r="C69270" s="1" t="s">
        <v>5</v>
      </c>
    </row>
    <row r="69271" spans="1:4" x14ac:dyDescent="0.2">
      <c r="A69271" s="1">
        <v>69269</v>
      </c>
      <c r="B69271" s="1" t="s">
        <v>69141</v>
      </c>
      <c r="C69271" s="1" t="s">
        <v>5</v>
      </c>
    </row>
    <row r="69272" spans="1:4" x14ac:dyDescent="0.2">
      <c r="A69272" s="1">
        <v>69270</v>
      </c>
      <c r="B69272" s="1" t="s">
        <v>69142</v>
      </c>
      <c r="C69272" s="1" t="s">
        <v>307</v>
      </c>
    </row>
    <row r="69273" spans="1:4" x14ac:dyDescent="0.2">
      <c r="A69273" s="1">
        <v>69271</v>
      </c>
      <c r="B69273" s="1" t="s">
        <v>69143</v>
      </c>
      <c r="C69273" s="1" t="s">
        <v>60</v>
      </c>
    </row>
    <row r="69274" spans="1:4" x14ac:dyDescent="0.2">
      <c r="A69274" s="1">
        <v>69272</v>
      </c>
      <c r="B69274" s="1" t="s">
        <v>69144</v>
      </c>
      <c r="C69274" s="1" t="s">
        <v>5</v>
      </c>
    </row>
    <row r="69275" spans="1:4" x14ac:dyDescent="0.2">
      <c r="A69275" s="1">
        <v>69273</v>
      </c>
      <c r="B69275" s="1" t="s">
        <v>69145</v>
      </c>
      <c r="C69275" s="1" t="s">
        <v>60</v>
      </c>
    </row>
    <row r="69276" spans="1:4" x14ac:dyDescent="0.2">
      <c r="A69276" s="1">
        <v>69274</v>
      </c>
      <c r="B69276" s="1" t="s">
        <v>69146</v>
      </c>
      <c r="C69276" s="1" t="s">
        <v>60</v>
      </c>
    </row>
    <row r="69277" spans="1:4" x14ac:dyDescent="0.2">
      <c r="A69277" s="1">
        <v>69275</v>
      </c>
      <c r="B69277" s="1" t="s">
        <v>69147</v>
      </c>
      <c r="C69277" s="1" t="s">
        <v>60</v>
      </c>
    </row>
    <row r="69278" spans="1:4" x14ac:dyDescent="0.2">
      <c r="A69278" s="1">
        <v>69276</v>
      </c>
      <c r="B69278" s="1" t="s">
        <v>69148</v>
      </c>
      <c r="C69278" t="s">
        <v>60</v>
      </c>
      <c r="D69278" s="1" t="s">
        <v>61</v>
      </c>
    </row>
    <row r="69279" spans="1:4" x14ac:dyDescent="0.2">
      <c r="A69279" s="1">
        <v>69277</v>
      </c>
      <c r="B69279" s="1" t="s">
        <v>69149</v>
      </c>
      <c r="C69279" s="1" t="s">
        <v>60</v>
      </c>
    </row>
    <row r="69280" spans="1:4" x14ac:dyDescent="0.2">
      <c r="A69280" s="1">
        <v>69278</v>
      </c>
      <c r="B69280" s="1" t="s">
        <v>69150</v>
      </c>
      <c r="C69280" s="1" t="s">
        <v>5</v>
      </c>
    </row>
    <row r="69281" spans="1:4" x14ac:dyDescent="0.2">
      <c r="A69281" s="1">
        <v>69279</v>
      </c>
      <c r="B69281" s="1" t="s">
        <v>69151</v>
      </c>
      <c r="C69281" s="1" t="s">
        <v>60</v>
      </c>
      <c r="D69281" s="1" t="s">
        <v>61</v>
      </c>
    </row>
    <row r="69282" spans="1:4" x14ac:dyDescent="0.2">
      <c r="A69282" s="1">
        <v>69280</v>
      </c>
      <c r="B69282" s="1" t="s">
        <v>69152</v>
      </c>
      <c r="C69282" s="1" t="s">
        <v>60</v>
      </c>
    </row>
    <row r="69283" spans="1:4" x14ac:dyDescent="0.2">
      <c r="A69283" s="1">
        <v>69281</v>
      </c>
      <c r="B69283" s="1" t="s">
        <v>69153</v>
      </c>
      <c r="C69283" s="1" t="s">
        <v>307</v>
      </c>
    </row>
    <row r="69284" spans="1:4" x14ac:dyDescent="0.2">
      <c r="A69284" s="1">
        <v>69282</v>
      </c>
      <c r="B69284" s="1" t="s">
        <v>69154</v>
      </c>
      <c r="C69284" s="1" t="s">
        <v>60</v>
      </c>
    </row>
    <row r="69285" spans="1:4" x14ac:dyDescent="0.2">
      <c r="A69285" s="1">
        <v>69283</v>
      </c>
      <c r="B69285" s="1" t="s">
        <v>69155</v>
      </c>
      <c r="C69285" s="1" t="s">
        <v>5</v>
      </c>
    </row>
    <row r="69286" spans="1:4" x14ac:dyDescent="0.2">
      <c r="A69286" s="1">
        <v>69284</v>
      </c>
      <c r="B69286" s="1" t="s">
        <v>69156</v>
      </c>
      <c r="C69286" s="1" t="s">
        <v>307</v>
      </c>
    </row>
    <row r="69287" spans="1:4" x14ac:dyDescent="0.2">
      <c r="A69287" s="1">
        <v>69285</v>
      </c>
      <c r="B69287" s="1" t="s">
        <v>69157</v>
      </c>
      <c r="C69287" s="1" t="s">
        <v>307</v>
      </c>
    </row>
    <row r="69288" spans="1:4" x14ac:dyDescent="0.2">
      <c r="A69288" s="1">
        <v>69286</v>
      </c>
      <c r="B69288" s="1" t="s">
        <v>69158</v>
      </c>
      <c r="C69288" s="1" t="s">
        <v>60</v>
      </c>
    </row>
    <row r="69289" spans="1:4" x14ac:dyDescent="0.2">
      <c r="A69289" s="1">
        <v>69287</v>
      </c>
      <c r="B69289" s="1" t="s">
        <v>69159</v>
      </c>
      <c r="C69289" s="1" t="s">
        <v>60</v>
      </c>
    </row>
    <row r="69290" spans="1:4" x14ac:dyDescent="0.2">
      <c r="A69290" s="1">
        <v>69288</v>
      </c>
      <c r="B69290" s="1" t="s">
        <v>69160</v>
      </c>
      <c r="C69290" s="1" t="s">
        <v>5</v>
      </c>
    </row>
    <row r="69291" spans="1:4" x14ac:dyDescent="0.2">
      <c r="A69291" s="1">
        <v>69289</v>
      </c>
      <c r="B69291" s="1" t="s">
        <v>69161</v>
      </c>
      <c r="C69291" s="1" t="s">
        <v>5</v>
      </c>
    </row>
    <row r="69292" spans="1:4" x14ac:dyDescent="0.2">
      <c r="A69292" s="1">
        <v>69290</v>
      </c>
      <c r="B69292" s="1" t="s">
        <v>69162</v>
      </c>
      <c r="C69292" s="1" t="s">
        <v>5</v>
      </c>
    </row>
    <row r="69293" spans="1:4" x14ac:dyDescent="0.2">
      <c r="A69293" s="1">
        <v>69291</v>
      </c>
      <c r="B69293" s="1" t="s">
        <v>69163</v>
      </c>
      <c r="C69293" s="1" t="s">
        <v>5</v>
      </c>
    </row>
    <row r="69294" spans="1:4" x14ac:dyDescent="0.2">
      <c r="A69294" s="1">
        <v>69292</v>
      </c>
      <c r="B69294" s="1" t="s">
        <v>69164</v>
      </c>
      <c r="C69294" s="1" t="s">
        <v>5</v>
      </c>
    </row>
    <row r="69295" spans="1:4" x14ac:dyDescent="0.2">
      <c r="A69295" s="1">
        <v>69293</v>
      </c>
      <c r="B69295" s="1" t="s">
        <v>69165</v>
      </c>
      <c r="C69295" s="1" t="s">
        <v>5</v>
      </c>
    </row>
    <row r="69296" spans="1:4" x14ac:dyDescent="0.2">
      <c r="A69296" s="1">
        <v>69294</v>
      </c>
      <c r="B69296" s="1" t="s">
        <v>69166</v>
      </c>
      <c r="C69296" s="1" t="s">
        <v>5</v>
      </c>
    </row>
    <row r="69297" spans="1:3" x14ac:dyDescent="0.2">
      <c r="A69297" s="1">
        <v>69295</v>
      </c>
      <c r="B69297" s="1" t="s">
        <v>69167</v>
      </c>
      <c r="C69297" s="1" t="s">
        <v>307</v>
      </c>
    </row>
    <row r="69298" spans="1:3" x14ac:dyDescent="0.2">
      <c r="A69298" s="1">
        <v>69296</v>
      </c>
      <c r="B69298" s="1" t="s">
        <v>69168</v>
      </c>
      <c r="C69298" s="1" t="s">
        <v>5</v>
      </c>
    </row>
    <row r="69299" spans="1:3" x14ac:dyDescent="0.2">
      <c r="A69299" s="1">
        <v>69297</v>
      </c>
      <c r="B69299" s="1" t="s">
        <v>69169</v>
      </c>
      <c r="C69299" s="1" t="s">
        <v>5</v>
      </c>
    </row>
    <row r="69300" spans="1:3" x14ac:dyDescent="0.2">
      <c r="A69300" s="1">
        <v>69298</v>
      </c>
      <c r="B69300" s="1" t="s">
        <v>69170</v>
      </c>
      <c r="C69300" s="1" t="s">
        <v>307</v>
      </c>
    </row>
    <row r="69301" spans="1:3" x14ac:dyDescent="0.2">
      <c r="A69301" s="1">
        <v>69299</v>
      </c>
      <c r="B69301" s="1" t="s">
        <v>69171</v>
      </c>
      <c r="C69301" s="1" t="s">
        <v>5</v>
      </c>
    </row>
    <row r="69302" spans="1:3" x14ac:dyDescent="0.2">
      <c r="A69302" s="1">
        <v>69300</v>
      </c>
      <c r="B69302" s="1" t="s">
        <v>69172</v>
      </c>
      <c r="C69302" s="1" t="s">
        <v>5</v>
      </c>
    </row>
    <row r="69303" spans="1:3" x14ac:dyDescent="0.2">
      <c r="A69303" s="1">
        <v>69301</v>
      </c>
      <c r="B69303" s="1" t="s">
        <v>69173</v>
      </c>
      <c r="C69303" s="1" t="s">
        <v>5</v>
      </c>
    </row>
    <row r="69304" spans="1:3" x14ac:dyDescent="0.2">
      <c r="A69304" s="1">
        <v>69302</v>
      </c>
      <c r="B69304" s="1" t="s">
        <v>69174</v>
      </c>
      <c r="C69304" s="1" t="s">
        <v>5</v>
      </c>
    </row>
    <row r="69305" spans="1:3" x14ac:dyDescent="0.2">
      <c r="A69305" s="1">
        <v>69303</v>
      </c>
      <c r="B69305" s="1" t="s">
        <v>69175</v>
      </c>
      <c r="C69305" s="1" t="s">
        <v>5</v>
      </c>
    </row>
    <row r="69306" spans="1:3" x14ac:dyDescent="0.2">
      <c r="A69306" s="1">
        <v>69304</v>
      </c>
      <c r="B69306" s="1" t="s">
        <v>69176</v>
      </c>
      <c r="C69306" s="1" t="s">
        <v>5</v>
      </c>
    </row>
    <row r="69307" spans="1:3" x14ac:dyDescent="0.2">
      <c r="A69307" s="1">
        <v>69305</v>
      </c>
      <c r="B69307" s="1" t="s">
        <v>69177</v>
      </c>
      <c r="C69307" s="1" t="s">
        <v>5</v>
      </c>
    </row>
    <row r="69308" spans="1:3" x14ac:dyDescent="0.2">
      <c r="A69308" s="1">
        <v>69306</v>
      </c>
      <c r="B69308" s="1" t="s">
        <v>69178</v>
      </c>
      <c r="C69308" s="1" t="s">
        <v>307</v>
      </c>
    </row>
    <row r="69309" spans="1:3" x14ac:dyDescent="0.2">
      <c r="A69309" s="1">
        <v>69307</v>
      </c>
      <c r="B69309" s="1" t="s">
        <v>69179</v>
      </c>
      <c r="C69309" s="1" t="s">
        <v>5</v>
      </c>
    </row>
    <row r="69310" spans="1:3" x14ac:dyDescent="0.2">
      <c r="A69310" s="1">
        <v>69308</v>
      </c>
      <c r="B69310" s="1" t="s">
        <v>69180</v>
      </c>
      <c r="C69310" s="1" t="s">
        <v>5</v>
      </c>
    </row>
    <row r="69311" spans="1:3" x14ac:dyDescent="0.2">
      <c r="A69311" s="1">
        <v>69309</v>
      </c>
      <c r="B69311" s="1" t="s">
        <v>69181</v>
      </c>
      <c r="C69311" s="1" t="s">
        <v>5</v>
      </c>
    </row>
    <row r="69312" spans="1:3" x14ac:dyDescent="0.2">
      <c r="A69312" s="1">
        <v>69310</v>
      </c>
      <c r="B69312" s="1" t="s">
        <v>69182</v>
      </c>
      <c r="C69312" s="1" t="s">
        <v>5</v>
      </c>
    </row>
    <row r="69313" spans="1:3" x14ac:dyDescent="0.2">
      <c r="A69313" s="1">
        <v>69311</v>
      </c>
      <c r="B69313" s="1" t="s">
        <v>69183</v>
      </c>
      <c r="C69313" s="1" t="s">
        <v>5</v>
      </c>
    </row>
    <row r="69314" spans="1:3" x14ac:dyDescent="0.2">
      <c r="A69314" s="1">
        <v>69312</v>
      </c>
      <c r="B69314" s="1" t="s">
        <v>69184</v>
      </c>
      <c r="C69314" s="1" t="s">
        <v>5</v>
      </c>
    </row>
    <row r="69315" spans="1:3" x14ac:dyDescent="0.2">
      <c r="A69315" s="1">
        <v>69313</v>
      </c>
      <c r="B69315" s="1" t="s">
        <v>69185</v>
      </c>
      <c r="C69315" s="1" t="s">
        <v>307</v>
      </c>
    </row>
    <row r="69316" spans="1:3" x14ac:dyDescent="0.2">
      <c r="A69316" s="1">
        <v>69314</v>
      </c>
      <c r="B69316" s="1" t="s">
        <v>69186</v>
      </c>
      <c r="C69316" s="1" t="s">
        <v>60</v>
      </c>
    </row>
    <row r="69317" spans="1:3" x14ac:dyDescent="0.2">
      <c r="A69317" s="1">
        <v>69315</v>
      </c>
      <c r="B69317" s="1" t="s">
        <v>69187</v>
      </c>
      <c r="C69317" s="1" t="s">
        <v>5</v>
      </c>
    </row>
    <row r="69318" spans="1:3" x14ac:dyDescent="0.2">
      <c r="A69318" s="1">
        <v>69316</v>
      </c>
      <c r="B69318" s="1" t="s">
        <v>69188</v>
      </c>
      <c r="C69318" s="1" t="s">
        <v>5</v>
      </c>
    </row>
    <row r="69319" spans="1:3" x14ac:dyDescent="0.2">
      <c r="A69319" s="1">
        <v>69317</v>
      </c>
      <c r="B69319" s="1" t="s">
        <v>69189</v>
      </c>
      <c r="C69319" s="1" t="s">
        <v>5</v>
      </c>
    </row>
    <row r="69320" spans="1:3" x14ac:dyDescent="0.2">
      <c r="A69320" s="1">
        <v>69318</v>
      </c>
      <c r="B69320" s="1" t="s">
        <v>69190</v>
      </c>
      <c r="C69320" s="1" t="s">
        <v>60</v>
      </c>
    </row>
    <row r="69321" spans="1:3" x14ac:dyDescent="0.2">
      <c r="A69321" s="1">
        <v>69319</v>
      </c>
      <c r="B69321" s="1" t="s">
        <v>69191</v>
      </c>
      <c r="C69321" s="1" t="s">
        <v>5</v>
      </c>
    </row>
    <row r="69322" spans="1:3" x14ac:dyDescent="0.2">
      <c r="A69322" s="1">
        <v>69320</v>
      </c>
      <c r="B69322" s="1" t="s">
        <v>69192</v>
      </c>
      <c r="C69322" s="1" t="s">
        <v>5</v>
      </c>
    </row>
    <row r="69323" spans="1:3" x14ac:dyDescent="0.2">
      <c r="A69323" s="1">
        <v>69321</v>
      </c>
      <c r="B69323" s="1" t="s">
        <v>69193</v>
      </c>
      <c r="C69323" s="1" t="s">
        <v>307</v>
      </c>
    </row>
    <row r="69324" spans="1:3" x14ac:dyDescent="0.2">
      <c r="A69324" s="1">
        <v>69322</v>
      </c>
      <c r="B69324" s="1" t="s">
        <v>69194</v>
      </c>
      <c r="C69324" s="1" t="s">
        <v>5</v>
      </c>
    </row>
    <row r="69325" spans="1:3" x14ac:dyDescent="0.2">
      <c r="A69325" s="1">
        <v>69323</v>
      </c>
      <c r="B69325" s="1" t="s">
        <v>69195</v>
      </c>
      <c r="C69325" s="1" t="s">
        <v>60</v>
      </c>
    </row>
    <row r="69326" spans="1:3" x14ac:dyDescent="0.2">
      <c r="A69326" s="1">
        <v>69324</v>
      </c>
      <c r="B69326" s="1" t="s">
        <v>69196</v>
      </c>
      <c r="C69326" s="1" t="s">
        <v>5</v>
      </c>
    </row>
    <row r="69327" spans="1:3" x14ac:dyDescent="0.2">
      <c r="A69327" s="1">
        <v>69325</v>
      </c>
      <c r="B69327" s="1" t="s">
        <v>69197</v>
      </c>
      <c r="C69327" s="1" t="s">
        <v>5</v>
      </c>
    </row>
    <row r="69328" spans="1:3" x14ac:dyDescent="0.2">
      <c r="A69328" s="1">
        <v>69326</v>
      </c>
      <c r="B69328" s="1" t="s">
        <v>69198</v>
      </c>
      <c r="C69328" s="1" t="s">
        <v>307</v>
      </c>
    </row>
    <row r="69329" spans="1:4" x14ac:dyDescent="0.2">
      <c r="A69329" s="1">
        <v>69327</v>
      </c>
      <c r="B69329" s="1" t="s">
        <v>69199</v>
      </c>
      <c r="C69329" s="1" t="s">
        <v>307</v>
      </c>
    </row>
    <row r="69330" spans="1:4" x14ac:dyDescent="0.2">
      <c r="A69330" s="1">
        <v>69328</v>
      </c>
      <c r="B69330" s="1" t="s">
        <v>69200</v>
      </c>
      <c r="C69330" s="1" t="s">
        <v>5</v>
      </c>
    </row>
    <row r="69331" spans="1:4" x14ac:dyDescent="0.2">
      <c r="A69331" s="1">
        <v>69329</v>
      </c>
      <c r="B69331" s="1" t="s">
        <v>69201</v>
      </c>
      <c r="C69331" s="1" t="s">
        <v>5</v>
      </c>
    </row>
    <row r="69332" spans="1:4" x14ac:dyDescent="0.2">
      <c r="A69332" s="1">
        <v>69330</v>
      </c>
      <c r="B69332" s="1" t="s">
        <v>69202</v>
      </c>
      <c r="C69332" s="1" t="s">
        <v>5</v>
      </c>
    </row>
    <row r="69333" spans="1:4" x14ac:dyDescent="0.2">
      <c r="A69333" s="1">
        <v>69331</v>
      </c>
      <c r="B69333" s="1" t="s">
        <v>69203</v>
      </c>
      <c r="C69333" s="1" t="s">
        <v>5</v>
      </c>
    </row>
    <row r="69334" spans="1:4" x14ac:dyDescent="0.2">
      <c r="A69334" s="1">
        <v>69332</v>
      </c>
      <c r="B69334" s="1" t="s">
        <v>69204</v>
      </c>
      <c r="C69334" s="1" t="s">
        <v>5</v>
      </c>
    </row>
    <row r="69335" spans="1:4" x14ac:dyDescent="0.2">
      <c r="A69335" s="1">
        <v>69333</v>
      </c>
      <c r="B69335" s="1" t="s">
        <v>69205</v>
      </c>
      <c r="C69335" s="1" t="s">
        <v>60</v>
      </c>
    </row>
    <row r="69336" spans="1:4" x14ac:dyDescent="0.2">
      <c r="A69336" s="1">
        <v>69334</v>
      </c>
      <c r="B69336" s="1" t="s">
        <v>69206</v>
      </c>
      <c r="C69336" s="1" t="s">
        <v>60</v>
      </c>
    </row>
    <row r="69337" spans="1:4" x14ac:dyDescent="0.2">
      <c r="A69337" s="1">
        <v>69335</v>
      </c>
      <c r="B69337" s="1" t="s">
        <v>69207</v>
      </c>
      <c r="C69337" s="1" t="s">
        <v>60</v>
      </c>
    </row>
    <row r="69338" spans="1:4" x14ac:dyDescent="0.2">
      <c r="A69338" s="1">
        <v>69336</v>
      </c>
      <c r="B69338" s="1" t="s">
        <v>69208</v>
      </c>
      <c r="C69338" s="1" t="s">
        <v>60</v>
      </c>
    </row>
    <row r="69339" spans="1:4" x14ac:dyDescent="0.2">
      <c r="A69339" s="1">
        <v>69337</v>
      </c>
      <c r="B69339" s="1" t="s">
        <v>69209</v>
      </c>
      <c r="C69339" s="1" t="s">
        <v>307</v>
      </c>
    </row>
    <row r="69340" spans="1:4" x14ac:dyDescent="0.2">
      <c r="A69340" s="1">
        <v>69338</v>
      </c>
      <c r="B69340" s="1" t="s">
        <v>69210</v>
      </c>
      <c r="C69340" s="1" t="s">
        <v>60</v>
      </c>
    </row>
    <row r="69341" spans="1:4" x14ac:dyDescent="0.2">
      <c r="A69341" s="1">
        <v>69339</v>
      </c>
      <c r="B69341" s="1" t="s">
        <v>69211</v>
      </c>
      <c r="C69341" s="1" t="s">
        <v>60</v>
      </c>
      <c r="D69341" s="1" t="s">
        <v>61</v>
      </c>
    </row>
    <row r="69342" spans="1:4" x14ac:dyDescent="0.2">
      <c r="A69342" s="1">
        <v>69340</v>
      </c>
      <c r="B69342" s="1" t="s">
        <v>69212</v>
      </c>
      <c r="C69342" s="1" t="s">
        <v>5</v>
      </c>
    </row>
    <row r="69343" spans="1:4" x14ac:dyDescent="0.2">
      <c r="A69343" s="1">
        <v>69341</v>
      </c>
      <c r="B69343" s="1" t="s">
        <v>69213</v>
      </c>
      <c r="C69343" s="1" t="s">
        <v>60</v>
      </c>
    </row>
    <row r="69344" spans="1:4" x14ac:dyDescent="0.2">
      <c r="A69344" s="1">
        <v>69342</v>
      </c>
      <c r="B69344" s="1" t="s">
        <v>69214</v>
      </c>
      <c r="C69344" s="1" t="s">
        <v>5</v>
      </c>
    </row>
    <row r="69345" spans="1:3" x14ac:dyDescent="0.2">
      <c r="A69345" s="1">
        <v>69343</v>
      </c>
      <c r="B69345" s="1" t="s">
        <v>69215</v>
      </c>
      <c r="C69345" s="1" t="s">
        <v>5</v>
      </c>
    </row>
    <row r="69346" spans="1:3" x14ac:dyDescent="0.2">
      <c r="A69346" s="1">
        <v>69344</v>
      </c>
      <c r="B69346" s="1" t="s">
        <v>69216</v>
      </c>
      <c r="C69346" s="1" t="s">
        <v>60</v>
      </c>
    </row>
    <row r="69347" spans="1:3" x14ac:dyDescent="0.2">
      <c r="A69347" s="1">
        <v>69345</v>
      </c>
      <c r="B69347" s="1" t="s">
        <v>69217</v>
      </c>
      <c r="C69347" s="1" t="s">
        <v>60</v>
      </c>
    </row>
    <row r="69348" spans="1:3" x14ac:dyDescent="0.2">
      <c r="A69348" s="1">
        <v>69346</v>
      </c>
      <c r="B69348" s="1" t="s">
        <v>69218</v>
      </c>
      <c r="C69348" s="1" t="s">
        <v>60</v>
      </c>
    </row>
    <row r="69349" spans="1:3" x14ac:dyDescent="0.2">
      <c r="A69349" s="1">
        <v>69347</v>
      </c>
      <c r="B69349" s="1" t="s">
        <v>69219</v>
      </c>
      <c r="C69349" s="1" t="s">
        <v>307</v>
      </c>
    </row>
    <row r="69350" spans="1:3" x14ac:dyDescent="0.2">
      <c r="A69350" s="1">
        <v>69348</v>
      </c>
      <c r="B69350" s="1" t="s">
        <v>69220</v>
      </c>
      <c r="C69350" s="1" t="s">
        <v>60</v>
      </c>
    </row>
    <row r="69351" spans="1:3" x14ac:dyDescent="0.2">
      <c r="A69351" s="1">
        <v>69349</v>
      </c>
      <c r="B69351" s="1" t="s">
        <v>69221</v>
      </c>
      <c r="C69351" s="1" t="s">
        <v>60</v>
      </c>
    </row>
    <row r="69352" spans="1:3" x14ac:dyDescent="0.2">
      <c r="A69352" s="1">
        <v>69350</v>
      </c>
      <c r="B69352" s="1" t="s">
        <v>69222</v>
      </c>
      <c r="C69352" s="1" t="s">
        <v>5</v>
      </c>
    </row>
    <row r="69353" spans="1:3" x14ac:dyDescent="0.2">
      <c r="A69353" s="1">
        <v>69351</v>
      </c>
      <c r="B69353" s="1" t="s">
        <v>69223</v>
      </c>
      <c r="C69353" s="1" t="s">
        <v>5</v>
      </c>
    </row>
    <row r="69354" spans="1:3" x14ac:dyDescent="0.2">
      <c r="A69354" s="1">
        <v>69352</v>
      </c>
      <c r="B69354" s="1" t="s">
        <v>69224</v>
      </c>
      <c r="C69354" s="1" t="s">
        <v>60</v>
      </c>
    </row>
    <row r="69355" spans="1:3" x14ac:dyDescent="0.2">
      <c r="A69355" s="1">
        <v>69353</v>
      </c>
      <c r="B69355" s="1" t="s">
        <v>69225</v>
      </c>
      <c r="C69355" s="1" t="s">
        <v>307</v>
      </c>
    </row>
    <row r="69356" spans="1:3" x14ac:dyDescent="0.2">
      <c r="A69356" s="1">
        <v>69354</v>
      </c>
      <c r="B69356" s="1" t="s">
        <v>69226</v>
      </c>
      <c r="C69356" s="1" t="s">
        <v>5</v>
      </c>
    </row>
    <row r="69357" spans="1:3" x14ac:dyDescent="0.2">
      <c r="A69357" s="1">
        <v>69355</v>
      </c>
      <c r="B69357" s="1" t="s">
        <v>69227</v>
      </c>
      <c r="C69357" s="1" t="s">
        <v>60</v>
      </c>
    </row>
    <row r="69358" spans="1:3" x14ac:dyDescent="0.2">
      <c r="A69358" s="1">
        <v>69356</v>
      </c>
      <c r="B69358" s="1" t="s">
        <v>69228</v>
      </c>
      <c r="C69358" s="1" t="s">
        <v>60</v>
      </c>
    </row>
    <row r="69359" spans="1:3" x14ac:dyDescent="0.2">
      <c r="A69359" s="1">
        <v>69357</v>
      </c>
      <c r="B69359" s="1" t="s">
        <v>69229</v>
      </c>
      <c r="C69359" s="1" t="s">
        <v>5</v>
      </c>
    </row>
    <row r="69360" spans="1:3" x14ac:dyDescent="0.2">
      <c r="A69360" s="1">
        <v>69358</v>
      </c>
      <c r="B69360" s="1" t="s">
        <v>69230</v>
      </c>
      <c r="C69360" s="1" t="s">
        <v>60</v>
      </c>
    </row>
    <row r="69361" spans="1:4" x14ac:dyDescent="0.2">
      <c r="A69361" s="1">
        <v>69359</v>
      </c>
      <c r="B69361" s="1" t="s">
        <v>69231</v>
      </c>
      <c r="C69361" s="1" t="s">
        <v>60</v>
      </c>
    </row>
    <row r="69362" spans="1:4" x14ac:dyDescent="0.2">
      <c r="A69362" s="1">
        <v>69360</v>
      </c>
      <c r="B69362" s="1" t="s">
        <v>69232</v>
      </c>
      <c r="C69362" s="1" t="s">
        <v>60</v>
      </c>
    </row>
    <row r="69363" spans="1:4" x14ac:dyDescent="0.2">
      <c r="A69363" s="1">
        <v>69361</v>
      </c>
      <c r="B69363" s="1" t="s">
        <v>69233</v>
      </c>
      <c r="C69363" s="1" t="s">
        <v>5</v>
      </c>
    </row>
    <row r="69364" spans="1:4" x14ac:dyDescent="0.2">
      <c r="A69364" s="1">
        <v>69362</v>
      </c>
      <c r="B69364" s="1" t="s">
        <v>69234</v>
      </c>
      <c r="C69364" s="1" t="s">
        <v>60</v>
      </c>
    </row>
    <row r="69365" spans="1:4" x14ac:dyDescent="0.2">
      <c r="A69365" s="1">
        <v>69363</v>
      </c>
      <c r="B69365" s="1" t="s">
        <v>69235</v>
      </c>
      <c r="C69365" s="1" t="s">
        <v>60</v>
      </c>
    </row>
    <row r="69366" spans="1:4" x14ac:dyDescent="0.2">
      <c r="A69366" s="1">
        <v>69364</v>
      </c>
      <c r="B69366" s="1" t="s">
        <v>69236</v>
      </c>
      <c r="C69366" s="1" t="s">
        <v>60</v>
      </c>
    </row>
    <row r="69367" spans="1:4" x14ac:dyDescent="0.2">
      <c r="A69367" s="1">
        <v>69365</v>
      </c>
      <c r="B69367" s="1" t="s">
        <v>69237</v>
      </c>
      <c r="C69367" s="1" t="s">
        <v>60</v>
      </c>
    </row>
    <row r="69368" spans="1:4" x14ac:dyDescent="0.2">
      <c r="A69368" s="1">
        <v>69366</v>
      </c>
      <c r="B69368" s="1" t="s">
        <v>69238</v>
      </c>
      <c r="C69368" s="1" t="s">
        <v>60</v>
      </c>
    </row>
    <row r="69369" spans="1:4" x14ac:dyDescent="0.2">
      <c r="A69369" s="1">
        <v>69367</v>
      </c>
      <c r="B69369" s="1" t="s">
        <v>69239</v>
      </c>
      <c r="C69369" s="1" t="s">
        <v>60</v>
      </c>
    </row>
    <row r="69370" spans="1:4" x14ac:dyDescent="0.2">
      <c r="A69370" s="1">
        <v>69368</v>
      </c>
      <c r="B69370" s="1" t="s">
        <v>69240</v>
      </c>
      <c r="C69370" s="1" t="s">
        <v>5</v>
      </c>
    </row>
    <row r="69371" spans="1:4" x14ac:dyDescent="0.2">
      <c r="A69371" s="1">
        <v>69369</v>
      </c>
      <c r="B69371" s="1" t="s">
        <v>69241</v>
      </c>
      <c r="C69371" s="1" t="s">
        <v>60</v>
      </c>
    </row>
    <row r="69372" spans="1:4" x14ac:dyDescent="0.2">
      <c r="A69372" s="1">
        <v>69370</v>
      </c>
      <c r="B69372" s="1" t="s">
        <v>69242</v>
      </c>
      <c r="C69372" t="s">
        <v>60</v>
      </c>
      <c r="D69372" s="1" t="s">
        <v>61</v>
      </c>
    </row>
    <row r="69373" spans="1:4" x14ac:dyDescent="0.2">
      <c r="A69373" s="1">
        <v>69371</v>
      </c>
      <c r="B69373" s="1" t="s">
        <v>69243</v>
      </c>
      <c r="C69373" s="1" t="s">
        <v>60</v>
      </c>
    </row>
    <row r="69374" spans="1:4" x14ac:dyDescent="0.2">
      <c r="A69374" s="1">
        <v>69372</v>
      </c>
      <c r="B69374" s="1" t="s">
        <v>69244</v>
      </c>
      <c r="C69374" s="1" t="s">
        <v>5</v>
      </c>
    </row>
    <row r="69375" spans="1:4" x14ac:dyDescent="0.2">
      <c r="A69375" s="1">
        <v>69373</v>
      </c>
      <c r="B69375" s="1" t="s">
        <v>69245</v>
      </c>
      <c r="C69375" s="1" t="s">
        <v>60</v>
      </c>
    </row>
    <row r="69376" spans="1:4" x14ac:dyDescent="0.2">
      <c r="A69376" s="1">
        <v>69374</v>
      </c>
      <c r="B69376" s="1" t="s">
        <v>69246</v>
      </c>
      <c r="C69376" s="1" t="s">
        <v>5</v>
      </c>
    </row>
    <row r="69377" spans="1:4" x14ac:dyDescent="0.2">
      <c r="A69377" s="1">
        <v>69375</v>
      </c>
      <c r="B69377" s="1" t="s">
        <v>69247</v>
      </c>
      <c r="C69377" s="1" t="s">
        <v>60</v>
      </c>
    </row>
    <row r="69378" spans="1:4" x14ac:dyDescent="0.2">
      <c r="A69378" s="1">
        <v>69376</v>
      </c>
      <c r="B69378" s="1" t="s">
        <v>69248</v>
      </c>
      <c r="C69378" s="1" t="s">
        <v>5</v>
      </c>
    </row>
    <row r="69379" spans="1:4" x14ac:dyDescent="0.2">
      <c r="A69379" s="1">
        <v>69377</v>
      </c>
      <c r="B69379" s="1" t="s">
        <v>69249</v>
      </c>
      <c r="C69379" t="s">
        <v>60</v>
      </c>
      <c r="D69379" s="1" t="s">
        <v>61</v>
      </c>
    </row>
    <row r="69380" spans="1:4" x14ac:dyDescent="0.2">
      <c r="A69380" s="1">
        <v>69378</v>
      </c>
      <c r="B69380" s="1" t="s">
        <v>69250</v>
      </c>
      <c r="C69380" s="1" t="s">
        <v>60</v>
      </c>
    </row>
    <row r="69381" spans="1:4" x14ac:dyDescent="0.2">
      <c r="A69381" s="1">
        <v>69379</v>
      </c>
      <c r="B69381" s="1" t="s">
        <v>69251</v>
      </c>
      <c r="C69381" s="1" t="s">
        <v>5</v>
      </c>
    </row>
    <row r="69382" spans="1:4" x14ac:dyDescent="0.2">
      <c r="A69382" s="1">
        <v>69380</v>
      </c>
      <c r="B69382" s="1" t="s">
        <v>69252</v>
      </c>
      <c r="C69382" s="1" t="s">
        <v>307</v>
      </c>
    </row>
    <row r="69383" spans="1:4" x14ac:dyDescent="0.2">
      <c r="A69383" s="1">
        <v>69381</v>
      </c>
      <c r="B69383" s="1" t="s">
        <v>69253</v>
      </c>
      <c r="C69383" s="1" t="s">
        <v>5</v>
      </c>
    </row>
    <row r="69384" spans="1:4" x14ac:dyDescent="0.2">
      <c r="A69384" s="1">
        <v>69382</v>
      </c>
      <c r="B69384" s="1" t="s">
        <v>69254</v>
      </c>
      <c r="C69384" s="1" t="s">
        <v>307</v>
      </c>
    </row>
    <row r="69385" spans="1:4" x14ac:dyDescent="0.2">
      <c r="A69385" s="1">
        <v>69383</v>
      </c>
      <c r="B69385" s="1" t="s">
        <v>69255</v>
      </c>
      <c r="C69385" s="1" t="s">
        <v>5</v>
      </c>
    </row>
    <row r="69386" spans="1:4" x14ac:dyDescent="0.2">
      <c r="A69386" s="1">
        <v>69384</v>
      </c>
      <c r="B69386" s="1" t="s">
        <v>69256</v>
      </c>
      <c r="C69386" s="1" t="s">
        <v>5</v>
      </c>
    </row>
    <row r="69387" spans="1:4" x14ac:dyDescent="0.2">
      <c r="A69387" s="1">
        <v>69385</v>
      </c>
      <c r="B69387" s="1" t="s">
        <v>69257</v>
      </c>
      <c r="C69387" s="1" t="s">
        <v>307</v>
      </c>
    </row>
    <row r="69388" spans="1:4" x14ac:dyDescent="0.2">
      <c r="A69388" s="1">
        <v>69386</v>
      </c>
      <c r="B69388" s="1" t="s">
        <v>69258</v>
      </c>
      <c r="C69388" s="1" t="s">
        <v>5</v>
      </c>
    </row>
    <row r="69389" spans="1:4" x14ac:dyDescent="0.2">
      <c r="A69389" s="1">
        <v>69387</v>
      </c>
      <c r="B69389" s="1" t="s">
        <v>69259</v>
      </c>
      <c r="C69389" s="1" t="s">
        <v>307</v>
      </c>
    </row>
    <row r="69390" spans="1:4" x14ac:dyDescent="0.2">
      <c r="A69390" s="1">
        <v>69388</v>
      </c>
      <c r="B69390" s="1" t="s">
        <v>69260</v>
      </c>
      <c r="C69390" s="1" t="s">
        <v>5</v>
      </c>
    </row>
    <row r="69391" spans="1:4" x14ac:dyDescent="0.2">
      <c r="A69391" s="1">
        <v>69389</v>
      </c>
      <c r="B69391" s="1" t="s">
        <v>69261</v>
      </c>
      <c r="C69391" s="1" t="s">
        <v>5</v>
      </c>
    </row>
    <row r="69392" spans="1:4" x14ac:dyDescent="0.2">
      <c r="A69392" s="1">
        <v>69390</v>
      </c>
      <c r="B69392" s="1" t="s">
        <v>69262</v>
      </c>
      <c r="C69392" s="1" t="s">
        <v>60</v>
      </c>
    </row>
    <row r="69393" spans="1:3" x14ac:dyDescent="0.2">
      <c r="A69393" s="1">
        <v>69391</v>
      </c>
      <c r="B69393" s="1" t="s">
        <v>69263</v>
      </c>
      <c r="C69393" s="1" t="s">
        <v>307</v>
      </c>
    </row>
    <row r="69394" spans="1:3" x14ac:dyDescent="0.2">
      <c r="A69394" s="1">
        <v>69392</v>
      </c>
      <c r="B69394" s="1" t="s">
        <v>69264</v>
      </c>
      <c r="C69394" s="1" t="s">
        <v>307</v>
      </c>
    </row>
    <row r="69395" spans="1:3" x14ac:dyDescent="0.2">
      <c r="A69395" s="1">
        <v>69393</v>
      </c>
      <c r="B69395" s="1" t="s">
        <v>69265</v>
      </c>
      <c r="C69395" s="1" t="s">
        <v>5</v>
      </c>
    </row>
    <row r="69396" spans="1:3" x14ac:dyDescent="0.2">
      <c r="A69396" s="1">
        <v>69394</v>
      </c>
      <c r="B69396" s="1" t="s">
        <v>69266</v>
      </c>
      <c r="C69396" s="1" t="s">
        <v>5</v>
      </c>
    </row>
    <row r="69397" spans="1:3" x14ac:dyDescent="0.2">
      <c r="A69397" s="1">
        <v>69395</v>
      </c>
      <c r="B69397" s="1" t="s">
        <v>69267</v>
      </c>
      <c r="C69397" s="1" t="s">
        <v>307</v>
      </c>
    </row>
    <row r="69398" spans="1:3" x14ac:dyDescent="0.2">
      <c r="A69398" s="1">
        <v>69396</v>
      </c>
      <c r="B69398" s="1" t="s">
        <v>69268</v>
      </c>
      <c r="C69398" s="1" t="s">
        <v>5</v>
      </c>
    </row>
    <row r="69399" spans="1:3" x14ac:dyDescent="0.2">
      <c r="A69399" s="1">
        <v>69397</v>
      </c>
      <c r="B69399" s="1" t="s">
        <v>69269</v>
      </c>
      <c r="C69399" s="1" t="s">
        <v>5</v>
      </c>
    </row>
    <row r="69400" spans="1:3" x14ac:dyDescent="0.2">
      <c r="A69400" s="1">
        <v>69398</v>
      </c>
      <c r="B69400" s="1" t="s">
        <v>69270</v>
      </c>
      <c r="C69400" s="1" t="s">
        <v>5</v>
      </c>
    </row>
    <row r="69401" spans="1:3" x14ac:dyDescent="0.2">
      <c r="A69401" s="1">
        <v>69399</v>
      </c>
      <c r="B69401" s="1" t="s">
        <v>69271</v>
      </c>
      <c r="C69401" s="1" t="s">
        <v>5</v>
      </c>
    </row>
    <row r="69402" spans="1:3" x14ac:dyDescent="0.2">
      <c r="A69402" s="1">
        <v>69400</v>
      </c>
      <c r="B69402" s="1" t="s">
        <v>69272</v>
      </c>
      <c r="C69402" s="1" t="s">
        <v>5</v>
      </c>
    </row>
    <row r="69403" spans="1:3" x14ac:dyDescent="0.2">
      <c r="A69403" s="1">
        <v>69401</v>
      </c>
      <c r="B69403" s="1" t="s">
        <v>69273</v>
      </c>
      <c r="C69403" s="1" t="s">
        <v>60</v>
      </c>
    </row>
    <row r="69404" spans="1:3" x14ac:dyDescent="0.2">
      <c r="A69404" s="1">
        <v>69402</v>
      </c>
      <c r="B69404" s="1" t="s">
        <v>69274</v>
      </c>
      <c r="C69404" s="1" t="s">
        <v>307</v>
      </c>
    </row>
    <row r="69405" spans="1:3" x14ac:dyDescent="0.2">
      <c r="A69405" s="1">
        <v>69403</v>
      </c>
      <c r="B69405" s="1" t="s">
        <v>69275</v>
      </c>
      <c r="C69405" s="1" t="s">
        <v>5</v>
      </c>
    </row>
    <row r="69406" spans="1:3" x14ac:dyDescent="0.2">
      <c r="A69406" s="1">
        <v>69404</v>
      </c>
      <c r="B69406" s="1" t="s">
        <v>69276</v>
      </c>
      <c r="C69406" s="1" t="s">
        <v>5</v>
      </c>
    </row>
    <row r="69407" spans="1:3" x14ac:dyDescent="0.2">
      <c r="A69407" s="1">
        <v>69405</v>
      </c>
      <c r="B69407" s="1" t="s">
        <v>69277</v>
      </c>
      <c r="C69407" s="1" t="s">
        <v>5</v>
      </c>
    </row>
    <row r="69408" spans="1:3" x14ac:dyDescent="0.2">
      <c r="A69408" s="1">
        <v>69406</v>
      </c>
      <c r="B69408" s="1" t="s">
        <v>69278</v>
      </c>
      <c r="C69408" s="1" t="s">
        <v>60</v>
      </c>
    </row>
    <row r="69409" spans="1:3" x14ac:dyDescent="0.2">
      <c r="A69409" s="1">
        <v>69407</v>
      </c>
      <c r="B69409" s="1" t="s">
        <v>69279</v>
      </c>
      <c r="C69409" s="1" t="s">
        <v>5</v>
      </c>
    </row>
    <row r="69410" spans="1:3" x14ac:dyDescent="0.2">
      <c r="A69410" s="1">
        <v>69408</v>
      </c>
      <c r="B69410" s="1" t="s">
        <v>69280</v>
      </c>
      <c r="C69410" s="1" t="s">
        <v>60</v>
      </c>
    </row>
    <row r="69411" spans="1:3" x14ac:dyDescent="0.2">
      <c r="A69411" s="1">
        <v>69409</v>
      </c>
      <c r="B69411" s="1" t="s">
        <v>69281</v>
      </c>
      <c r="C69411" s="1" t="s">
        <v>5</v>
      </c>
    </row>
    <row r="69412" spans="1:3" x14ac:dyDescent="0.2">
      <c r="A69412" s="1">
        <v>69410</v>
      </c>
      <c r="B69412" s="1" t="s">
        <v>69282</v>
      </c>
      <c r="C69412" s="1" t="s">
        <v>5</v>
      </c>
    </row>
    <row r="69413" spans="1:3" x14ac:dyDescent="0.2">
      <c r="A69413" s="1">
        <v>69411</v>
      </c>
      <c r="B69413" s="1" t="s">
        <v>69283</v>
      </c>
      <c r="C69413" s="1" t="s">
        <v>307</v>
      </c>
    </row>
    <row r="69414" spans="1:3" x14ac:dyDescent="0.2">
      <c r="A69414" s="1">
        <v>69412</v>
      </c>
      <c r="B69414" s="1" t="s">
        <v>69284</v>
      </c>
      <c r="C69414" s="1" t="s">
        <v>5</v>
      </c>
    </row>
    <row r="69415" spans="1:3" x14ac:dyDescent="0.2">
      <c r="A69415" s="1">
        <v>69413</v>
      </c>
      <c r="B69415" s="1" t="s">
        <v>69285</v>
      </c>
      <c r="C69415" s="1" t="s">
        <v>5</v>
      </c>
    </row>
    <row r="69416" spans="1:3" x14ac:dyDescent="0.2">
      <c r="A69416" s="1">
        <v>69414</v>
      </c>
      <c r="B69416" s="1" t="s">
        <v>69286</v>
      </c>
      <c r="C69416" s="1" t="s">
        <v>5</v>
      </c>
    </row>
    <row r="69417" spans="1:3" x14ac:dyDescent="0.2">
      <c r="A69417" s="1">
        <v>69415</v>
      </c>
      <c r="B69417" s="1" t="s">
        <v>69287</v>
      </c>
      <c r="C69417" s="1" t="s">
        <v>60</v>
      </c>
    </row>
    <row r="69418" spans="1:3" x14ac:dyDescent="0.2">
      <c r="A69418" s="1">
        <v>69416</v>
      </c>
      <c r="B69418" s="1" t="s">
        <v>69288</v>
      </c>
      <c r="C69418" s="1" t="s">
        <v>5</v>
      </c>
    </row>
    <row r="69419" spans="1:3" x14ac:dyDescent="0.2">
      <c r="A69419" s="1">
        <v>69417</v>
      </c>
      <c r="B69419" s="1" t="s">
        <v>69289</v>
      </c>
      <c r="C69419" s="1" t="s">
        <v>307</v>
      </c>
    </row>
    <row r="69420" spans="1:3" x14ac:dyDescent="0.2">
      <c r="A69420" s="1">
        <v>69418</v>
      </c>
      <c r="B69420" s="1" t="s">
        <v>69290</v>
      </c>
      <c r="C69420" s="1" t="s">
        <v>60</v>
      </c>
    </row>
    <row r="69421" spans="1:3" x14ac:dyDescent="0.2">
      <c r="A69421" s="1">
        <v>69419</v>
      </c>
      <c r="B69421" s="1" t="s">
        <v>69291</v>
      </c>
      <c r="C69421" s="1" t="s">
        <v>5</v>
      </c>
    </row>
    <row r="69422" spans="1:3" x14ac:dyDescent="0.2">
      <c r="A69422" s="1">
        <v>69420</v>
      </c>
      <c r="B69422" s="1" t="s">
        <v>69292</v>
      </c>
      <c r="C69422" s="1" t="s">
        <v>5</v>
      </c>
    </row>
    <row r="69423" spans="1:3" x14ac:dyDescent="0.2">
      <c r="A69423" s="1">
        <v>69421</v>
      </c>
      <c r="B69423" s="1" t="s">
        <v>69293</v>
      </c>
      <c r="C69423" s="1" t="s">
        <v>5</v>
      </c>
    </row>
    <row r="69424" spans="1:3" x14ac:dyDescent="0.2">
      <c r="A69424" s="1">
        <v>69422</v>
      </c>
      <c r="B69424" s="1" t="s">
        <v>69294</v>
      </c>
      <c r="C69424" s="1" t="s">
        <v>5</v>
      </c>
    </row>
    <row r="69425" spans="1:3" x14ac:dyDescent="0.2">
      <c r="A69425" s="1">
        <v>69423</v>
      </c>
      <c r="B69425" s="1" t="s">
        <v>69295</v>
      </c>
      <c r="C69425" s="1" t="s">
        <v>5</v>
      </c>
    </row>
    <row r="69426" spans="1:3" x14ac:dyDescent="0.2">
      <c r="A69426" s="1">
        <v>69424</v>
      </c>
      <c r="B69426" s="1" t="s">
        <v>69296</v>
      </c>
      <c r="C69426" s="1" t="s">
        <v>5</v>
      </c>
    </row>
    <row r="69427" spans="1:3" x14ac:dyDescent="0.2">
      <c r="A69427" s="1">
        <v>69425</v>
      </c>
      <c r="B69427" s="1" t="s">
        <v>69297</v>
      </c>
      <c r="C69427" s="1" t="s">
        <v>5</v>
      </c>
    </row>
    <row r="69428" spans="1:3" x14ac:dyDescent="0.2">
      <c r="A69428" s="1">
        <v>69426</v>
      </c>
      <c r="B69428" s="1" t="s">
        <v>69298</v>
      </c>
      <c r="C69428" s="1" t="s">
        <v>5</v>
      </c>
    </row>
    <row r="69429" spans="1:3" x14ac:dyDescent="0.2">
      <c r="A69429" s="1">
        <v>69427</v>
      </c>
      <c r="B69429" s="1" t="s">
        <v>69299</v>
      </c>
      <c r="C69429" s="1" t="s">
        <v>5</v>
      </c>
    </row>
    <row r="69430" spans="1:3" x14ac:dyDescent="0.2">
      <c r="A69430" s="1">
        <v>69428</v>
      </c>
      <c r="B69430" s="1" t="s">
        <v>69300</v>
      </c>
      <c r="C69430" s="1" t="s">
        <v>60</v>
      </c>
    </row>
    <row r="69431" spans="1:3" x14ac:dyDescent="0.2">
      <c r="A69431" s="1">
        <v>69429</v>
      </c>
      <c r="B69431" s="1" t="s">
        <v>69301</v>
      </c>
      <c r="C69431" s="1" t="s">
        <v>5</v>
      </c>
    </row>
    <row r="69432" spans="1:3" x14ac:dyDescent="0.2">
      <c r="A69432" s="1">
        <v>69430</v>
      </c>
      <c r="B69432" s="1" t="s">
        <v>69302</v>
      </c>
      <c r="C69432" s="1" t="s">
        <v>5</v>
      </c>
    </row>
    <row r="69433" spans="1:3" x14ac:dyDescent="0.2">
      <c r="A69433" s="1">
        <v>69431</v>
      </c>
      <c r="B69433" s="1" t="s">
        <v>69303</v>
      </c>
      <c r="C69433" s="1" t="s">
        <v>60</v>
      </c>
    </row>
    <row r="69434" spans="1:3" x14ac:dyDescent="0.2">
      <c r="A69434" s="1">
        <v>69432</v>
      </c>
      <c r="B69434" s="1" t="s">
        <v>69304</v>
      </c>
      <c r="C69434" s="1" t="s">
        <v>5</v>
      </c>
    </row>
    <row r="69435" spans="1:3" x14ac:dyDescent="0.2">
      <c r="A69435" s="1">
        <v>69433</v>
      </c>
      <c r="B69435" s="1" t="s">
        <v>69305</v>
      </c>
      <c r="C69435" s="1" t="s">
        <v>5</v>
      </c>
    </row>
    <row r="69436" spans="1:3" x14ac:dyDescent="0.2">
      <c r="A69436" s="1">
        <v>69434</v>
      </c>
      <c r="B69436" s="1" t="s">
        <v>69306</v>
      </c>
      <c r="C69436" s="1" t="s">
        <v>60</v>
      </c>
    </row>
    <row r="69437" spans="1:3" x14ac:dyDescent="0.2">
      <c r="A69437" s="1">
        <v>69435</v>
      </c>
      <c r="B69437" s="1" t="s">
        <v>69307</v>
      </c>
      <c r="C69437" s="1" t="s">
        <v>5</v>
      </c>
    </row>
    <row r="69438" spans="1:3" x14ac:dyDescent="0.2">
      <c r="A69438" s="1">
        <v>69436</v>
      </c>
      <c r="B69438" s="1" t="s">
        <v>69308</v>
      </c>
      <c r="C69438" s="1" t="s">
        <v>307</v>
      </c>
    </row>
    <row r="69439" spans="1:3" x14ac:dyDescent="0.2">
      <c r="A69439" s="1">
        <v>69437</v>
      </c>
      <c r="B69439" s="1" t="s">
        <v>69309</v>
      </c>
      <c r="C69439" s="1" t="s">
        <v>60</v>
      </c>
    </row>
    <row r="69440" spans="1:3" x14ac:dyDescent="0.2">
      <c r="A69440" s="1">
        <v>69438</v>
      </c>
      <c r="B69440" s="1" t="s">
        <v>69310</v>
      </c>
      <c r="C69440" s="1" t="s">
        <v>60</v>
      </c>
    </row>
    <row r="69441" spans="1:4" x14ac:dyDescent="0.2">
      <c r="A69441" s="1">
        <v>69439</v>
      </c>
      <c r="B69441" s="1" t="s">
        <v>69311</v>
      </c>
      <c r="C69441" s="1" t="s">
        <v>60</v>
      </c>
    </row>
    <row r="69442" spans="1:4" x14ac:dyDescent="0.2">
      <c r="A69442" s="1">
        <v>69440</v>
      </c>
      <c r="B69442" s="1" t="s">
        <v>69312</v>
      </c>
      <c r="C69442" s="1" t="s">
        <v>5</v>
      </c>
    </row>
    <row r="69443" spans="1:4" x14ac:dyDescent="0.2">
      <c r="A69443" s="1">
        <v>69441</v>
      </c>
      <c r="B69443" s="1" t="s">
        <v>69313</v>
      </c>
      <c r="C69443" s="1" t="s">
        <v>60</v>
      </c>
    </row>
    <row r="69444" spans="1:4" x14ac:dyDescent="0.2">
      <c r="A69444" s="1">
        <v>69442</v>
      </c>
      <c r="B69444" s="1" t="s">
        <v>69314</v>
      </c>
      <c r="C69444" s="1" t="s">
        <v>60</v>
      </c>
    </row>
    <row r="69445" spans="1:4" x14ac:dyDescent="0.2">
      <c r="A69445" s="1">
        <v>69443</v>
      </c>
      <c r="B69445" s="1" t="s">
        <v>69315</v>
      </c>
      <c r="C69445" s="1" t="s">
        <v>5</v>
      </c>
    </row>
    <row r="69446" spans="1:4" x14ac:dyDescent="0.2">
      <c r="A69446" s="1">
        <v>69444</v>
      </c>
      <c r="B69446" s="1" t="s">
        <v>69316</v>
      </c>
      <c r="C69446" s="1" t="s">
        <v>60</v>
      </c>
    </row>
    <row r="69447" spans="1:4" x14ac:dyDescent="0.2">
      <c r="A69447" s="1">
        <v>69445</v>
      </c>
      <c r="B69447" s="1" t="s">
        <v>69317</v>
      </c>
      <c r="C69447" s="1" t="s">
        <v>60</v>
      </c>
    </row>
    <row r="69448" spans="1:4" x14ac:dyDescent="0.2">
      <c r="A69448" s="1">
        <v>69446</v>
      </c>
      <c r="B69448" s="1" t="s">
        <v>69318</v>
      </c>
      <c r="C69448" s="1" t="s">
        <v>5</v>
      </c>
    </row>
    <row r="69449" spans="1:4" x14ac:dyDescent="0.2">
      <c r="A69449" s="1">
        <v>69447</v>
      </c>
      <c r="B69449" s="1" t="s">
        <v>69319</v>
      </c>
      <c r="C69449" s="1" t="s">
        <v>5</v>
      </c>
    </row>
    <row r="69450" spans="1:4" x14ac:dyDescent="0.2">
      <c r="A69450" s="1">
        <v>69448</v>
      </c>
      <c r="B69450" s="1" t="s">
        <v>69320</v>
      </c>
      <c r="C69450" s="1" t="s">
        <v>60</v>
      </c>
    </row>
    <row r="69451" spans="1:4" x14ac:dyDescent="0.2">
      <c r="A69451" s="1">
        <v>69449</v>
      </c>
      <c r="B69451" s="1" t="s">
        <v>69321</v>
      </c>
      <c r="C69451" s="1" t="s">
        <v>60</v>
      </c>
    </row>
    <row r="69452" spans="1:4" x14ac:dyDescent="0.2">
      <c r="A69452" s="1">
        <v>69450</v>
      </c>
      <c r="B69452" s="1" t="s">
        <v>69322</v>
      </c>
      <c r="C69452" s="1" t="s">
        <v>60</v>
      </c>
    </row>
    <row r="69453" spans="1:4" x14ac:dyDescent="0.2">
      <c r="A69453" s="1">
        <v>69451</v>
      </c>
      <c r="B69453" s="1" t="s">
        <v>69323</v>
      </c>
      <c r="C69453" s="1" t="s">
        <v>5</v>
      </c>
    </row>
    <row r="69454" spans="1:4" x14ac:dyDescent="0.2">
      <c r="A69454" s="1">
        <v>69452</v>
      </c>
      <c r="B69454" s="1" t="s">
        <v>69324</v>
      </c>
      <c r="C69454" s="1" t="s">
        <v>60</v>
      </c>
    </row>
    <row r="69455" spans="1:4" x14ac:dyDescent="0.2">
      <c r="A69455" s="1">
        <v>69453</v>
      </c>
      <c r="B69455" s="1" t="s">
        <v>69325</v>
      </c>
      <c r="C69455" s="1" t="s">
        <v>307</v>
      </c>
    </row>
    <row r="69456" spans="1:4" x14ac:dyDescent="0.2">
      <c r="A69456" s="1">
        <v>69454</v>
      </c>
      <c r="B69456" s="1" t="s">
        <v>69326</v>
      </c>
      <c r="C69456" s="1" t="s">
        <v>60</v>
      </c>
      <c r="D69456" s="1" t="s">
        <v>61</v>
      </c>
    </row>
    <row r="69457" spans="1:3" x14ac:dyDescent="0.2">
      <c r="A69457" s="1">
        <v>69455</v>
      </c>
      <c r="B69457" s="1" t="s">
        <v>69327</v>
      </c>
      <c r="C69457" s="1" t="s">
        <v>60</v>
      </c>
    </row>
    <row r="69458" spans="1:3" x14ac:dyDescent="0.2">
      <c r="A69458" s="1">
        <v>69456</v>
      </c>
      <c r="B69458" s="1" t="s">
        <v>69328</v>
      </c>
      <c r="C69458" s="1" t="s">
        <v>60</v>
      </c>
    </row>
    <row r="69459" spans="1:3" x14ac:dyDescent="0.2">
      <c r="A69459" s="1">
        <v>69457</v>
      </c>
      <c r="B69459" s="1" t="s">
        <v>69329</v>
      </c>
      <c r="C69459" s="1" t="s">
        <v>60</v>
      </c>
    </row>
    <row r="69460" spans="1:3" x14ac:dyDescent="0.2">
      <c r="A69460" s="1">
        <v>69458</v>
      </c>
      <c r="B69460" s="1" t="s">
        <v>69330</v>
      </c>
      <c r="C69460" s="1" t="s">
        <v>5</v>
      </c>
    </row>
    <row r="69461" spans="1:3" x14ac:dyDescent="0.2">
      <c r="A69461" s="1">
        <v>69459</v>
      </c>
      <c r="B69461" s="1" t="s">
        <v>69331</v>
      </c>
      <c r="C69461" s="1" t="s">
        <v>307</v>
      </c>
    </row>
    <row r="69462" spans="1:3" x14ac:dyDescent="0.2">
      <c r="A69462" s="1">
        <v>69460</v>
      </c>
      <c r="B69462" s="1" t="s">
        <v>69332</v>
      </c>
      <c r="C69462" s="1" t="s">
        <v>307</v>
      </c>
    </row>
    <row r="69463" spans="1:3" x14ac:dyDescent="0.2">
      <c r="A69463" s="1">
        <v>69461</v>
      </c>
      <c r="B69463" s="1" t="s">
        <v>69333</v>
      </c>
      <c r="C69463" s="1" t="s">
        <v>60</v>
      </c>
    </row>
    <row r="69464" spans="1:3" x14ac:dyDescent="0.2">
      <c r="A69464" s="1">
        <v>69462</v>
      </c>
      <c r="B69464" s="1" t="s">
        <v>69334</v>
      </c>
      <c r="C69464" s="1" t="s">
        <v>5</v>
      </c>
    </row>
    <row r="69465" spans="1:3" x14ac:dyDescent="0.2">
      <c r="A69465" s="1">
        <v>69463</v>
      </c>
      <c r="B69465" s="1" t="s">
        <v>69335</v>
      </c>
      <c r="C69465" s="1" t="s">
        <v>60</v>
      </c>
    </row>
    <row r="69466" spans="1:3" x14ac:dyDescent="0.2">
      <c r="A69466" s="1">
        <v>69464</v>
      </c>
      <c r="B69466" s="1" t="s">
        <v>69336</v>
      </c>
      <c r="C69466" s="1" t="s">
        <v>60</v>
      </c>
    </row>
    <row r="69467" spans="1:3" x14ac:dyDescent="0.2">
      <c r="A69467" s="1">
        <v>69465</v>
      </c>
      <c r="B69467" s="1" t="s">
        <v>69337</v>
      </c>
      <c r="C69467" s="1" t="s">
        <v>5</v>
      </c>
    </row>
    <row r="69468" spans="1:3" x14ac:dyDescent="0.2">
      <c r="A69468" s="1">
        <v>69466</v>
      </c>
      <c r="B69468" s="1" t="s">
        <v>69338</v>
      </c>
      <c r="C69468" s="1" t="s">
        <v>60</v>
      </c>
    </row>
    <row r="69469" spans="1:3" x14ac:dyDescent="0.2">
      <c r="A69469" s="1">
        <v>69467</v>
      </c>
      <c r="B69469" s="1" t="s">
        <v>69339</v>
      </c>
      <c r="C69469" s="1" t="s">
        <v>307</v>
      </c>
    </row>
    <row r="69470" spans="1:3" x14ac:dyDescent="0.2">
      <c r="A69470" s="1">
        <v>69468</v>
      </c>
      <c r="B69470" s="1" t="s">
        <v>69340</v>
      </c>
      <c r="C69470" s="1" t="s">
        <v>60</v>
      </c>
    </row>
    <row r="69471" spans="1:3" x14ac:dyDescent="0.2">
      <c r="A69471" s="1">
        <v>69469</v>
      </c>
      <c r="B69471" s="1" t="s">
        <v>69341</v>
      </c>
      <c r="C69471" s="1" t="s">
        <v>60</v>
      </c>
    </row>
    <row r="69472" spans="1:3" x14ac:dyDescent="0.2">
      <c r="A69472" s="1">
        <v>69470</v>
      </c>
      <c r="B69472" s="1" t="s">
        <v>69342</v>
      </c>
      <c r="C69472" s="1" t="s">
        <v>5</v>
      </c>
    </row>
    <row r="69473" spans="1:4" x14ac:dyDescent="0.2">
      <c r="A69473" s="1">
        <v>69471</v>
      </c>
      <c r="B69473" s="1" t="s">
        <v>69343</v>
      </c>
      <c r="C69473" s="1" t="s">
        <v>60</v>
      </c>
      <c r="D69473" s="1" t="s">
        <v>61</v>
      </c>
    </row>
    <row r="69474" spans="1:4" x14ac:dyDescent="0.2">
      <c r="A69474" s="1">
        <v>69472</v>
      </c>
      <c r="B69474" s="1" t="s">
        <v>69344</v>
      </c>
      <c r="C69474" s="1" t="s">
        <v>5</v>
      </c>
    </row>
    <row r="69475" spans="1:4" x14ac:dyDescent="0.2">
      <c r="A69475" s="1">
        <v>69473</v>
      </c>
      <c r="B69475" s="1" t="s">
        <v>69345</v>
      </c>
      <c r="C69475" s="1" t="s">
        <v>307</v>
      </c>
    </row>
    <row r="69476" spans="1:4" x14ac:dyDescent="0.2">
      <c r="A69476" s="1">
        <v>69474</v>
      </c>
      <c r="B69476" s="1" t="s">
        <v>69346</v>
      </c>
      <c r="C69476" s="1" t="s">
        <v>307</v>
      </c>
    </row>
    <row r="69477" spans="1:4" x14ac:dyDescent="0.2">
      <c r="A69477" s="1">
        <v>69475</v>
      </c>
      <c r="B69477" s="1" t="s">
        <v>69347</v>
      </c>
      <c r="C69477" s="1" t="s">
        <v>5</v>
      </c>
    </row>
    <row r="69478" spans="1:4" x14ac:dyDescent="0.2">
      <c r="A69478" s="1">
        <v>69476</v>
      </c>
      <c r="B69478" s="1" t="s">
        <v>69348</v>
      </c>
      <c r="C69478" s="1" t="s">
        <v>60</v>
      </c>
    </row>
    <row r="69479" spans="1:4" x14ac:dyDescent="0.2">
      <c r="A69479" s="1">
        <v>69477</v>
      </c>
      <c r="B69479" s="1" t="s">
        <v>69349</v>
      </c>
      <c r="C69479" s="1" t="s">
        <v>60</v>
      </c>
    </row>
    <row r="69480" spans="1:4" x14ac:dyDescent="0.2">
      <c r="A69480" s="1">
        <v>69478</v>
      </c>
      <c r="B69480" s="1" t="s">
        <v>69350</v>
      </c>
      <c r="C69480" s="1" t="s">
        <v>307</v>
      </c>
    </row>
    <row r="69481" spans="1:4" x14ac:dyDescent="0.2">
      <c r="A69481" s="1">
        <v>69479</v>
      </c>
      <c r="B69481" s="1" t="s">
        <v>69351</v>
      </c>
      <c r="C69481" s="1" t="s">
        <v>307</v>
      </c>
    </row>
    <row r="69482" spans="1:4" x14ac:dyDescent="0.2">
      <c r="A69482" s="1">
        <v>69480</v>
      </c>
      <c r="B69482" s="1" t="s">
        <v>69352</v>
      </c>
      <c r="C69482" s="1" t="s">
        <v>60</v>
      </c>
    </row>
    <row r="69483" spans="1:4" x14ac:dyDescent="0.2">
      <c r="A69483" s="1">
        <v>69481</v>
      </c>
      <c r="B69483" s="1" t="s">
        <v>69353</v>
      </c>
      <c r="C69483" s="1" t="s">
        <v>60</v>
      </c>
      <c r="D69483" s="1" t="s">
        <v>61</v>
      </c>
    </row>
    <row r="69484" spans="1:4" x14ac:dyDescent="0.2">
      <c r="A69484" s="1">
        <v>69482</v>
      </c>
      <c r="B69484" s="1" t="s">
        <v>69354</v>
      </c>
      <c r="C69484" s="1" t="s">
        <v>60</v>
      </c>
    </row>
    <row r="69485" spans="1:4" x14ac:dyDescent="0.2">
      <c r="A69485" s="1">
        <v>69483</v>
      </c>
      <c r="B69485" s="1" t="s">
        <v>69355</v>
      </c>
      <c r="C69485" s="1" t="s">
        <v>60</v>
      </c>
      <c r="D69485" s="1" t="s">
        <v>61</v>
      </c>
    </row>
    <row r="69486" spans="1:4" x14ac:dyDescent="0.2">
      <c r="A69486" s="1">
        <v>69484</v>
      </c>
      <c r="B69486" s="1" t="s">
        <v>69356</v>
      </c>
      <c r="C69486" s="1" t="s">
        <v>5</v>
      </c>
    </row>
    <row r="69487" spans="1:4" x14ac:dyDescent="0.2">
      <c r="A69487" s="1">
        <v>69485</v>
      </c>
      <c r="B69487" s="1" t="s">
        <v>69357</v>
      </c>
      <c r="C69487" s="1" t="s">
        <v>60</v>
      </c>
    </row>
    <row r="69488" spans="1:4" x14ac:dyDescent="0.2">
      <c r="A69488" s="1">
        <v>69486</v>
      </c>
      <c r="B69488" s="1" t="s">
        <v>69358</v>
      </c>
      <c r="C69488" s="1" t="s">
        <v>60</v>
      </c>
    </row>
    <row r="69489" spans="1:3" x14ac:dyDescent="0.2">
      <c r="A69489" s="1">
        <v>69487</v>
      </c>
      <c r="B69489" s="1" t="s">
        <v>69359</v>
      </c>
      <c r="C69489" s="1" t="s">
        <v>5</v>
      </c>
    </row>
    <row r="69490" spans="1:3" x14ac:dyDescent="0.2">
      <c r="A69490" s="1">
        <v>69488</v>
      </c>
      <c r="B69490" s="1" t="s">
        <v>69360</v>
      </c>
      <c r="C69490" s="1" t="s">
        <v>60</v>
      </c>
    </row>
    <row r="69491" spans="1:3" x14ac:dyDescent="0.2">
      <c r="A69491" s="1">
        <v>69489</v>
      </c>
      <c r="B69491" s="1" t="s">
        <v>69361</v>
      </c>
      <c r="C69491" s="1" t="s">
        <v>60</v>
      </c>
    </row>
    <row r="69492" spans="1:3" x14ac:dyDescent="0.2">
      <c r="A69492" s="1">
        <v>69490</v>
      </c>
      <c r="B69492" s="1" t="s">
        <v>69362</v>
      </c>
      <c r="C69492" s="1" t="s">
        <v>60</v>
      </c>
    </row>
    <row r="69493" spans="1:3" x14ac:dyDescent="0.2">
      <c r="A69493" s="1">
        <v>69491</v>
      </c>
      <c r="B69493" s="1" t="s">
        <v>69363</v>
      </c>
      <c r="C69493" s="1" t="s">
        <v>60</v>
      </c>
    </row>
    <row r="69494" spans="1:3" x14ac:dyDescent="0.2">
      <c r="A69494" s="1">
        <v>69492</v>
      </c>
      <c r="B69494" s="1" t="s">
        <v>69364</v>
      </c>
      <c r="C69494" s="1" t="s">
        <v>60</v>
      </c>
    </row>
    <row r="69495" spans="1:3" x14ac:dyDescent="0.2">
      <c r="A69495" s="1">
        <v>69493</v>
      </c>
      <c r="B69495" s="1" t="s">
        <v>69365</v>
      </c>
      <c r="C69495" s="1" t="s">
        <v>60</v>
      </c>
    </row>
    <row r="69496" spans="1:3" x14ac:dyDescent="0.2">
      <c r="A69496" s="1">
        <v>69494</v>
      </c>
      <c r="B69496" s="1" t="s">
        <v>69366</v>
      </c>
      <c r="C69496" s="1" t="s">
        <v>60</v>
      </c>
    </row>
    <row r="69497" spans="1:3" x14ac:dyDescent="0.2">
      <c r="A69497" s="1">
        <v>69495</v>
      </c>
      <c r="B69497" s="1" t="s">
        <v>69367</v>
      </c>
      <c r="C69497" s="1" t="s">
        <v>60</v>
      </c>
    </row>
    <row r="69498" spans="1:3" x14ac:dyDescent="0.2">
      <c r="A69498" s="1">
        <v>69496</v>
      </c>
      <c r="B69498" s="1" t="s">
        <v>69368</v>
      </c>
      <c r="C69498" s="1" t="s">
        <v>5</v>
      </c>
    </row>
    <row r="69499" spans="1:3" x14ac:dyDescent="0.2">
      <c r="A69499" s="1">
        <v>69497</v>
      </c>
      <c r="B69499" s="1" t="s">
        <v>69369</v>
      </c>
      <c r="C69499" s="1" t="s">
        <v>5</v>
      </c>
    </row>
    <row r="69500" spans="1:3" x14ac:dyDescent="0.2">
      <c r="A69500" s="1">
        <v>69498</v>
      </c>
      <c r="B69500" s="1" t="s">
        <v>69370</v>
      </c>
      <c r="C69500" s="1" t="s">
        <v>60</v>
      </c>
    </row>
    <row r="69501" spans="1:3" x14ac:dyDescent="0.2">
      <c r="A69501" s="1">
        <v>69499</v>
      </c>
      <c r="B69501" s="1" t="s">
        <v>69371</v>
      </c>
      <c r="C69501" s="1" t="s">
        <v>5</v>
      </c>
    </row>
    <row r="69502" spans="1:3" x14ac:dyDescent="0.2">
      <c r="A69502" s="1">
        <v>69500</v>
      </c>
      <c r="B69502" s="1" t="s">
        <v>69372</v>
      </c>
      <c r="C69502" s="1" t="s">
        <v>5</v>
      </c>
    </row>
    <row r="69503" spans="1:3" x14ac:dyDescent="0.2">
      <c r="A69503" s="1">
        <v>69501</v>
      </c>
      <c r="B69503" s="1" t="s">
        <v>69373</v>
      </c>
      <c r="C69503" s="1" t="s">
        <v>5</v>
      </c>
    </row>
    <row r="69504" spans="1:3" x14ac:dyDescent="0.2">
      <c r="A69504" s="1">
        <v>69502</v>
      </c>
      <c r="B69504" s="1" t="s">
        <v>69374</v>
      </c>
      <c r="C69504" s="1" t="s">
        <v>60</v>
      </c>
    </row>
    <row r="69505" spans="1:4" x14ac:dyDescent="0.2">
      <c r="A69505" s="1">
        <v>69503</v>
      </c>
      <c r="B69505" s="1" t="s">
        <v>69375</v>
      </c>
      <c r="C69505" s="1" t="s">
        <v>307</v>
      </c>
    </row>
    <row r="69506" spans="1:4" x14ac:dyDescent="0.2">
      <c r="A69506" s="1">
        <v>69504</v>
      </c>
      <c r="B69506" s="1" t="s">
        <v>69376</v>
      </c>
      <c r="C69506" s="1" t="s">
        <v>307</v>
      </c>
    </row>
    <row r="69507" spans="1:4" x14ac:dyDescent="0.2">
      <c r="A69507" s="1">
        <v>69505</v>
      </c>
      <c r="B69507" s="1" t="s">
        <v>69377</v>
      </c>
      <c r="C69507" s="1" t="s">
        <v>5</v>
      </c>
    </row>
    <row r="69508" spans="1:4" x14ac:dyDescent="0.2">
      <c r="A69508" s="1">
        <v>69506</v>
      </c>
      <c r="B69508" s="1" t="s">
        <v>69378</v>
      </c>
      <c r="C69508" s="1" t="s">
        <v>5</v>
      </c>
    </row>
    <row r="69509" spans="1:4" x14ac:dyDescent="0.2">
      <c r="A69509" s="1">
        <v>69507</v>
      </c>
      <c r="B69509" s="1" t="s">
        <v>69379</v>
      </c>
      <c r="C69509" s="1" t="s">
        <v>60</v>
      </c>
      <c r="D69509" s="1" t="s">
        <v>61</v>
      </c>
    </row>
    <row r="69510" spans="1:4" x14ac:dyDescent="0.2">
      <c r="A69510" s="1">
        <v>69508</v>
      </c>
      <c r="B69510" s="1" t="s">
        <v>69380</v>
      </c>
      <c r="C69510" s="1" t="s">
        <v>5</v>
      </c>
    </row>
    <row r="69511" spans="1:4" x14ac:dyDescent="0.2">
      <c r="A69511" s="1">
        <v>69509</v>
      </c>
      <c r="B69511" s="1" t="s">
        <v>69381</v>
      </c>
      <c r="C69511" s="1" t="s">
        <v>5</v>
      </c>
    </row>
    <row r="69512" spans="1:4" x14ac:dyDescent="0.2">
      <c r="A69512" s="1">
        <v>69510</v>
      </c>
      <c r="B69512" s="1" t="s">
        <v>69382</v>
      </c>
      <c r="C69512" s="1" t="s">
        <v>5</v>
      </c>
    </row>
    <row r="69513" spans="1:4" x14ac:dyDescent="0.2">
      <c r="A69513" s="1">
        <v>69511</v>
      </c>
      <c r="B69513" s="1" t="s">
        <v>69383</v>
      </c>
      <c r="C69513" s="1" t="s">
        <v>5</v>
      </c>
    </row>
    <row r="69514" spans="1:4" x14ac:dyDescent="0.2">
      <c r="A69514" s="1">
        <v>69512</v>
      </c>
      <c r="B69514" s="1" t="s">
        <v>69384</v>
      </c>
      <c r="C69514" s="1" t="s">
        <v>5</v>
      </c>
    </row>
    <row r="69515" spans="1:4" x14ac:dyDescent="0.2">
      <c r="A69515" s="1">
        <v>69513</v>
      </c>
      <c r="B69515" s="1" t="s">
        <v>69385</v>
      </c>
      <c r="C69515" s="1" t="s">
        <v>60</v>
      </c>
    </row>
    <row r="69516" spans="1:4" x14ac:dyDescent="0.2">
      <c r="A69516" s="1">
        <v>69514</v>
      </c>
      <c r="B69516" s="1" t="s">
        <v>69386</v>
      </c>
      <c r="C69516" s="1" t="s">
        <v>5</v>
      </c>
    </row>
    <row r="69517" spans="1:4" x14ac:dyDescent="0.2">
      <c r="A69517" s="1">
        <v>69515</v>
      </c>
      <c r="B69517" s="1" t="s">
        <v>69387</v>
      </c>
      <c r="C69517" s="1" t="s">
        <v>5</v>
      </c>
    </row>
    <row r="69518" spans="1:4" x14ac:dyDescent="0.2">
      <c r="A69518" s="1">
        <v>69516</v>
      </c>
      <c r="B69518" s="1" t="s">
        <v>69388</v>
      </c>
      <c r="C69518" s="1" t="s">
        <v>5</v>
      </c>
    </row>
    <row r="69519" spans="1:4" x14ac:dyDescent="0.2">
      <c r="A69519" s="1">
        <v>69517</v>
      </c>
      <c r="B69519" s="1" t="s">
        <v>69389</v>
      </c>
      <c r="C69519" s="1" t="s">
        <v>60</v>
      </c>
    </row>
    <row r="69520" spans="1:4" x14ac:dyDescent="0.2">
      <c r="A69520" s="1">
        <v>69518</v>
      </c>
      <c r="B69520" s="1" t="s">
        <v>69390</v>
      </c>
      <c r="C69520" s="1" t="s">
        <v>5</v>
      </c>
    </row>
    <row r="69521" spans="1:3" x14ac:dyDescent="0.2">
      <c r="A69521" s="1">
        <v>69519</v>
      </c>
      <c r="B69521" s="1" t="s">
        <v>69391</v>
      </c>
      <c r="C69521" s="1" t="s">
        <v>60</v>
      </c>
    </row>
    <row r="69522" spans="1:3" x14ac:dyDescent="0.2">
      <c r="A69522" s="1">
        <v>69520</v>
      </c>
      <c r="B69522" s="1" t="s">
        <v>69392</v>
      </c>
      <c r="C69522" s="1" t="s">
        <v>5</v>
      </c>
    </row>
    <row r="69523" spans="1:3" x14ac:dyDescent="0.2">
      <c r="A69523" s="1">
        <v>69521</v>
      </c>
      <c r="B69523" s="1" t="s">
        <v>69393</v>
      </c>
      <c r="C69523" s="1" t="s">
        <v>60</v>
      </c>
    </row>
    <row r="69524" spans="1:3" x14ac:dyDescent="0.2">
      <c r="A69524" s="1">
        <v>69522</v>
      </c>
      <c r="B69524" s="1" t="s">
        <v>69394</v>
      </c>
      <c r="C69524" s="1" t="s">
        <v>5</v>
      </c>
    </row>
    <row r="69525" spans="1:3" x14ac:dyDescent="0.2">
      <c r="A69525" s="1">
        <v>69523</v>
      </c>
      <c r="B69525" s="1" t="s">
        <v>69395</v>
      </c>
      <c r="C69525" s="1" t="s">
        <v>307</v>
      </c>
    </row>
    <row r="69526" spans="1:3" x14ac:dyDescent="0.2">
      <c r="A69526" s="1">
        <v>69524</v>
      </c>
      <c r="B69526" s="1" t="s">
        <v>69396</v>
      </c>
      <c r="C69526" s="1" t="s">
        <v>5</v>
      </c>
    </row>
    <row r="69527" spans="1:3" x14ac:dyDescent="0.2">
      <c r="A69527" s="1">
        <v>69525</v>
      </c>
      <c r="B69527" s="1" t="s">
        <v>69397</v>
      </c>
      <c r="C69527" s="1" t="s">
        <v>5</v>
      </c>
    </row>
    <row r="69528" spans="1:3" x14ac:dyDescent="0.2">
      <c r="A69528" s="1">
        <v>69526</v>
      </c>
      <c r="B69528" s="1" t="s">
        <v>69398</v>
      </c>
      <c r="C69528" s="1" t="s">
        <v>5</v>
      </c>
    </row>
    <row r="69529" spans="1:3" x14ac:dyDescent="0.2">
      <c r="A69529" s="1">
        <v>69527</v>
      </c>
      <c r="B69529" s="1" t="s">
        <v>69399</v>
      </c>
      <c r="C69529" s="1" t="s">
        <v>60</v>
      </c>
    </row>
    <row r="69530" spans="1:3" x14ac:dyDescent="0.2">
      <c r="A69530" s="1">
        <v>69528</v>
      </c>
      <c r="B69530" s="1" t="s">
        <v>69400</v>
      </c>
      <c r="C69530" s="1" t="s">
        <v>5</v>
      </c>
    </row>
    <row r="69531" spans="1:3" x14ac:dyDescent="0.2">
      <c r="A69531" s="1">
        <v>69529</v>
      </c>
      <c r="B69531" s="1" t="s">
        <v>69401</v>
      </c>
      <c r="C69531" s="1" t="s">
        <v>5</v>
      </c>
    </row>
    <row r="69532" spans="1:3" x14ac:dyDescent="0.2">
      <c r="A69532" s="1">
        <v>69530</v>
      </c>
      <c r="B69532" s="1" t="s">
        <v>69402</v>
      </c>
      <c r="C69532" s="1" t="s">
        <v>307</v>
      </c>
    </row>
    <row r="69533" spans="1:3" x14ac:dyDescent="0.2">
      <c r="A69533" s="1">
        <v>69531</v>
      </c>
      <c r="B69533" s="1" t="s">
        <v>69403</v>
      </c>
      <c r="C69533" s="1" t="s">
        <v>5</v>
      </c>
    </row>
    <row r="69534" spans="1:3" x14ac:dyDescent="0.2">
      <c r="A69534" s="1">
        <v>69532</v>
      </c>
      <c r="B69534" s="1" t="s">
        <v>69404</v>
      </c>
      <c r="C69534" s="1" t="s">
        <v>5</v>
      </c>
    </row>
    <row r="69535" spans="1:3" x14ac:dyDescent="0.2">
      <c r="A69535" s="1">
        <v>69533</v>
      </c>
      <c r="B69535" s="1" t="s">
        <v>69405</v>
      </c>
      <c r="C69535" s="1" t="s">
        <v>5</v>
      </c>
    </row>
    <row r="69536" spans="1:3" x14ac:dyDescent="0.2">
      <c r="A69536" s="1">
        <v>69534</v>
      </c>
      <c r="B69536" s="1" t="s">
        <v>69406</v>
      </c>
      <c r="C69536" s="1" t="s">
        <v>5</v>
      </c>
    </row>
    <row r="69537" spans="1:4" x14ac:dyDescent="0.2">
      <c r="A69537" s="1">
        <v>69535</v>
      </c>
      <c r="B69537" s="1" t="s">
        <v>69407</v>
      </c>
      <c r="C69537" s="1" t="s">
        <v>5</v>
      </c>
    </row>
    <row r="69538" spans="1:4" x14ac:dyDescent="0.2">
      <c r="A69538" s="1">
        <v>69536</v>
      </c>
      <c r="B69538" s="1" t="s">
        <v>69408</v>
      </c>
      <c r="C69538" s="1" t="s">
        <v>5</v>
      </c>
    </row>
    <row r="69539" spans="1:4" x14ac:dyDescent="0.2">
      <c r="A69539" s="1">
        <v>69537</v>
      </c>
      <c r="B69539" s="1" t="s">
        <v>69409</v>
      </c>
      <c r="C69539" s="1" t="s">
        <v>60</v>
      </c>
      <c r="D69539" s="1" t="s">
        <v>61</v>
      </c>
    </row>
    <row r="69540" spans="1:4" x14ac:dyDescent="0.2">
      <c r="A69540" s="1">
        <v>69538</v>
      </c>
      <c r="B69540" s="1" t="s">
        <v>69410</v>
      </c>
      <c r="C69540" s="1" t="s">
        <v>5</v>
      </c>
    </row>
    <row r="69541" spans="1:4" x14ac:dyDescent="0.2">
      <c r="A69541" s="1">
        <v>69539</v>
      </c>
      <c r="B69541" s="1" t="s">
        <v>69411</v>
      </c>
      <c r="C69541" s="1" t="s">
        <v>5</v>
      </c>
    </row>
    <row r="69542" spans="1:4" x14ac:dyDescent="0.2">
      <c r="A69542" s="1">
        <v>69540</v>
      </c>
      <c r="B69542" s="1" t="s">
        <v>69412</v>
      </c>
      <c r="C69542" s="1" t="s">
        <v>5</v>
      </c>
    </row>
    <row r="69543" spans="1:4" x14ac:dyDescent="0.2">
      <c r="A69543" s="1">
        <v>69541</v>
      </c>
      <c r="B69543" s="1" t="s">
        <v>69413</v>
      </c>
      <c r="C69543" s="1" t="s">
        <v>5</v>
      </c>
    </row>
    <row r="69544" spans="1:4" x14ac:dyDescent="0.2">
      <c r="A69544" s="1">
        <v>69542</v>
      </c>
      <c r="B69544" s="1" t="s">
        <v>69414</v>
      </c>
      <c r="C69544" s="1" t="s">
        <v>307</v>
      </c>
    </row>
    <row r="69545" spans="1:4" x14ac:dyDescent="0.2">
      <c r="A69545" s="1">
        <v>69543</v>
      </c>
      <c r="B69545" s="1" t="s">
        <v>69415</v>
      </c>
      <c r="C69545" s="1" t="s">
        <v>307</v>
      </c>
    </row>
    <row r="69546" spans="1:4" x14ac:dyDescent="0.2">
      <c r="A69546" s="1">
        <v>69544</v>
      </c>
      <c r="B69546" s="1" t="s">
        <v>69416</v>
      </c>
      <c r="C69546" s="1" t="s">
        <v>5</v>
      </c>
    </row>
    <row r="69547" spans="1:4" x14ac:dyDescent="0.2">
      <c r="A69547" s="1">
        <v>69545</v>
      </c>
      <c r="B69547" s="1" t="s">
        <v>69417</v>
      </c>
      <c r="C69547" s="1" t="s">
        <v>5</v>
      </c>
    </row>
    <row r="69548" spans="1:4" x14ac:dyDescent="0.2">
      <c r="A69548" s="1">
        <v>69546</v>
      </c>
      <c r="B69548" s="1" t="s">
        <v>69418</v>
      </c>
      <c r="C69548" s="1" t="s">
        <v>5</v>
      </c>
    </row>
    <row r="69549" spans="1:4" x14ac:dyDescent="0.2">
      <c r="A69549" s="1">
        <v>69547</v>
      </c>
      <c r="B69549" s="1" t="s">
        <v>69419</v>
      </c>
      <c r="C69549" s="1" t="s">
        <v>5</v>
      </c>
    </row>
    <row r="69550" spans="1:4" x14ac:dyDescent="0.2">
      <c r="A69550" s="1">
        <v>69548</v>
      </c>
      <c r="B69550" s="1" t="s">
        <v>69420</v>
      </c>
      <c r="C69550" s="1" t="s">
        <v>5</v>
      </c>
    </row>
    <row r="69551" spans="1:4" x14ac:dyDescent="0.2">
      <c r="A69551" s="1">
        <v>69549</v>
      </c>
      <c r="B69551" s="1" t="s">
        <v>69421</v>
      </c>
      <c r="C69551" s="1" t="s">
        <v>5</v>
      </c>
    </row>
    <row r="69552" spans="1:4" x14ac:dyDescent="0.2">
      <c r="A69552" s="1">
        <v>69550</v>
      </c>
      <c r="B69552" s="1" t="s">
        <v>69422</v>
      </c>
      <c r="C69552" s="1" t="s">
        <v>5</v>
      </c>
    </row>
    <row r="69553" spans="1:3" x14ac:dyDescent="0.2">
      <c r="A69553" s="1">
        <v>69551</v>
      </c>
      <c r="B69553" s="1" t="s">
        <v>69423</v>
      </c>
      <c r="C69553" s="1" t="s">
        <v>5</v>
      </c>
    </row>
    <row r="69554" spans="1:3" x14ac:dyDescent="0.2">
      <c r="A69554" s="1">
        <v>69552</v>
      </c>
      <c r="B69554" s="1" t="s">
        <v>69424</v>
      </c>
      <c r="C69554" s="1" t="s">
        <v>5</v>
      </c>
    </row>
    <row r="69555" spans="1:3" x14ac:dyDescent="0.2">
      <c r="A69555" s="1">
        <v>69553</v>
      </c>
      <c r="B69555" s="1" t="s">
        <v>69425</v>
      </c>
      <c r="C69555" s="1" t="s">
        <v>5</v>
      </c>
    </row>
    <row r="69556" spans="1:3" x14ac:dyDescent="0.2">
      <c r="A69556" s="1">
        <v>69554</v>
      </c>
      <c r="B69556" s="1" t="s">
        <v>69426</v>
      </c>
      <c r="C69556" s="1" t="s">
        <v>307</v>
      </c>
    </row>
    <row r="69557" spans="1:3" x14ac:dyDescent="0.2">
      <c r="A69557" s="1">
        <v>69555</v>
      </c>
      <c r="B69557" s="1" t="s">
        <v>69427</v>
      </c>
      <c r="C69557" s="1" t="s">
        <v>60</v>
      </c>
    </row>
    <row r="69558" spans="1:3" x14ac:dyDescent="0.2">
      <c r="A69558" s="1">
        <v>69556</v>
      </c>
      <c r="B69558" s="1" t="s">
        <v>69428</v>
      </c>
      <c r="C69558" s="1" t="s">
        <v>5</v>
      </c>
    </row>
    <row r="69559" spans="1:3" x14ac:dyDescent="0.2">
      <c r="A69559" s="1">
        <v>69557</v>
      </c>
      <c r="B69559" s="1" t="s">
        <v>69429</v>
      </c>
      <c r="C69559" s="1" t="s">
        <v>5</v>
      </c>
    </row>
    <row r="69560" spans="1:3" x14ac:dyDescent="0.2">
      <c r="A69560" s="1">
        <v>69558</v>
      </c>
      <c r="B69560" s="1" t="s">
        <v>69430</v>
      </c>
      <c r="C69560" s="1" t="s">
        <v>5</v>
      </c>
    </row>
    <row r="69561" spans="1:3" x14ac:dyDescent="0.2">
      <c r="A69561" s="1">
        <v>69559</v>
      </c>
      <c r="B69561" s="1" t="s">
        <v>69431</v>
      </c>
      <c r="C69561" s="1" t="s">
        <v>5</v>
      </c>
    </row>
    <row r="69562" spans="1:3" x14ac:dyDescent="0.2">
      <c r="A69562" s="1">
        <v>69560</v>
      </c>
      <c r="B69562" s="1" t="s">
        <v>69432</v>
      </c>
      <c r="C69562" s="1" t="s">
        <v>5</v>
      </c>
    </row>
    <row r="69563" spans="1:3" x14ac:dyDescent="0.2">
      <c r="A69563" s="1">
        <v>69561</v>
      </c>
      <c r="B69563" s="1" t="s">
        <v>69433</v>
      </c>
      <c r="C69563" s="1" t="s">
        <v>5</v>
      </c>
    </row>
    <row r="69564" spans="1:3" x14ac:dyDescent="0.2">
      <c r="A69564" s="1">
        <v>69562</v>
      </c>
      <c r="B69564" s="1" t="s">
        <v>69434</v>
      </c>
      <c r="C69564" s="1" t="s">
        <v>5</v>
      </c>
    </row>
    <row r="69565" spans="1:3" x14ac:dyDescent="0.2">
      <c r="A69565" s="1">
        <v>69563</v>
      </c>
      <c r="B69565" s="1" t="s">
        <v>69435</v>
      </c>
      <c r="C69565" s="1" t="s">
        <v>5</v>
      </c>
    </row>
    <row r="69566" spans="1:3" x14ac:dyDescent="0.2">
      <c r="A69566" s="1">
        <v>69564</v>
      </c>
      <c r="B69566" s="1" t="s">
        <v>69436</v>
      </c>
      <c r="C69566" s="1" t="s">
        <v>307</v>
      </c>
    </row>
    <row r="69567" spans="1:3" x14ac:dyDescent="0.2">
      <c r="A69567" s="1">
        <v>69565</v>
      </c>
      <c r="B69567" s="1" t="s">
        <v>69437</v>
      </c>
      <c r="C69567" s="1" t="s">
        <v>5</v>
      </c>
    </row>
    <row r="69568" spans="1:3" x14ac:dyDescent="0.2">
      <c r="A69568" s="1">
        <v>69566</v>
      </c>
      <c r="B69568" s="1" t="s">
        <v>69438</v>
      </c>
      <c r="C69568" s="1" t="s">
        <v>5</v>
      </c>
    </row>
    <row r="69569" spans="1:3" x14ac:dyDescent="0.2">
      <c r="A69569" s="1">
        <v>69567</v>
      </c>
      <c r="B69569" s="1" t="s">
        <v>69439</v>
      </c>
      <c r="C69569" s="1" t="s">
        <v>5</v>
      </c>
    </row>
    <row r="69570" spans="1:3" x14ac:dyDescent="0.2">
      <c r="A69570" s="1">
        <v>69568</v>
      </c>
      <c r="B69570" s="1" t="s">
        <v>69440</v>
      </c>
      <c r="C69570" s="1" t="s">
        <v>60</v>
      </c>
    </row>
    <row r="69571" spans="1:3" x14ac:dyDescent="0.2">
      <c r="A69571" s="1">
        <v>69569</v>
      </c>
      <c r="B69571" s="1" t="s">
        <v>69441</v>
      </c>
      <c r="C69571" s="1" t="s">
        <v>5</v>
      </c>
    </row>
    <row r="69572" spans="1:3" x14ac:dyDescent="0.2">
      <c r="A69572" s="1">
        <v>69570</v>
      </c>
      <c r="B69572" s="1" t="s">
        <v>69442</v>
      </c>
      <c r="C69572" s="1" t="s">
        <v>5</v>
      </c>
    </row>
    <row r="69573" spans="1:3" x14ac:dyDescent="0.2">
      <c r="A69573" s="1">
        <v>69571</v>
      </c>
      <c r="B69573" s="1" t="s">
        <v>69443</v>
      </c>
      <c r="C69573" s="1" t="s">
        <v>5</v>
      </c>
    </row>
    <row r="69574" spans="1:3" x14ac:dyDescent="0.2">
      <c r="A69574" s="1">
        <v>69572</v>
      </c>
      <c r="B69574" s="1" t="s">
        <v>69444</v>
      </c>
      <c r="C69574" s="1" t="s">
        <v>60</v>
      </c>
    </row>
    <row r="69575" spans="1:3" x14ac:dyDescent="0.2">
      <c r="A69575" s="1">
        <v>69573</v>
      </c>
      <c r="B69575" s="1" t="s">
        <v>69445</v>
      </c>
      <c r="C69575" s="1" t="s">
        <v>5</v>
      </c>
    </row>
    <row r="69576" spans="1:3" x14ac:dyDescent="0.2">
      <c r="A69576" s="1">
        <v>69574</v>
      </c>
      <c r="B69576" s="1" t="s">
        <v>69446</v>
      </c>
      <c r="C69576" s="1" t="s">
        <v>307</v>
      </c>
    </row>
    <row r="69577" spans="1:3" x14ac:dyDescent="0.2">
      <c r="A69577" s="1">
        <v>69575</v>
      </c>
      <c r="B69577" s="1" t="s">
        <v>69447</v>
      </c>
      <c r="C69577" s="1" t="s">
        <v>5</v>
      </c>
    </row>
    <row r="69578" spans="1:3" x14ac:dyDescent="0.2">
      <c r="A69578" s="1">
        <v>69576</v>
      </c>
      <c r="B69578" s="1" t="s">
        <v>69448</v>
      </c>
      <c r="C69578" s="1" t="s">
        <v>5</v>
      </c>
    </row>
    <row r="69579" spans="1:3" x14ac:dyDescent="0.2">
      <c r="A69579" s="1">
        <v>69577</v>
      </c>
      <c r="B69579" s="1" t="s">
        <v>69449</v>
      </c>
      <c r="C69579" s="1" t="s">
        <v>5</v>
      </c>
    </row>
    <row r="69580" spans="1:3" x14ac:dyDescent="0.2">
      <c r="A69580" s="1">
        <v>69578</v>
      </c>
      <c r="B69580" s="1" t="s">
        <v>69450</v>
      </c>
      <c r="C69580" s="1" t="s">
        <v>60</v>
      </c>
    </row>
    <row r="69581" spans="1:3" x14ac:dyDescent="0.2">
      <c r="A69581" s="1">
        <v>69579</v>
      </c>
      <c r="B69581" s="1" t="s">
        <v>69451</v>
      </c>
      <c r="C69581" s="1" t="s">
        <v>307</v>
      </c>
    </row>
    <row r="69582" spans="1:3" x14ac:dyDescent="0.2">
      <c r="A69582" s="1">
        <v>69580</v>
      </c>
      <c r="B69582" s="1" t="s">
        <v>69452</v>
      </c>
      <c r="C69582" s="1" t="s">
        <v>5</v>
      </c>
    </row>
    <row r="69583" spans="1:3" x14ac:dyDescent="0.2">
      <c r="A69583" s="1">
        <v>69581</v>
      </c>
      <c r="B69583" s="1" t="s">
        <v>69453</v>
      </c>
      <c r="C69583" s="1" t="s">
        <v>5</v>
      </c>
    </row>
    <row r="69584" spans="1:3" x14ac:dyDescent="0.2">
      <c r="A69584" s="1">
        <v>69582</v>
      </c>
      <c r="B69584" s="1" t="s">
        <v>69454</v>
      </c>
      <c r="C69584" s="1" t="s">
        <v>5</v>
      </c>
    </row>
    <row r="69585" spans="1:4" x14ac:dyDescent="0.2">
      <c r="A69585" s="1">
        <v>69583</v>
      </c>
      <c r="B69585" s="1" t="s">
        <v>69455</v>
      </c>
      <c r="C69585" s="1" t="s">
        <v>5</v>
      </c>
    </row>
    <row r="69586" spans="1:4" x14ac:dyDescent="0.2">
      <c r="A69586" s="1">
        <v>69584</v>
      </c>
      <c r="B69586" s="1" t="s">
        <v>69456</v>
      </c>
      <c r="C69586" s="1" t="s">
        <v>307</v>
      </c>
    </row>
    <row r="69587" spans="1:4" x14ac:dyDescent="0.2">
      <c r="A69587" s="1">
        <v>69585</v>
      </c>
      <c r="B69587" s="1" t="s">
        <v>69457</v>
      </c>
      <c r="C69587" s="1" t="s">
        <v>5</v>
      </c>
    </row>
    <row r="69588" spans="1:4" x14ac:dyDescent="0.2">
      <c r="A69588" s="1">
        <v>69586</v>
      </c>
      <c r="B69588" s="1" t="s">
        <v>69458</v>
      </c>
      <c r="C69588" s="1" t="s">
        <v>5</v>
      </c>
    </row>
    <row r="69589" spans="1:4" x14ac:dyDescent="0.2">
      <c r="A69589" s="1">
        <v>69587</v>
      </c>
      <c r="B69589" s="1" t="s">
        <v>69459</v>
      </c>
      <c r="C69589" s="1" t="s">
        <v>60</v>
      </c>
    </row>
    <row r="69590" spans="1:4" x14ac:dyDescent="0.2">
      <c r="A69590" s="1">
        <v>69588</v>
      </c>
      <c r="B69590" s="1" t="s">
        <v>69460</v>
      </c>
      <c r="C69590" s="1" t="s">
        <v>5</v>
      </c>
    </row>
    <row r="69591" spans="1:4" x14ac:dyDescent="0.2">
      <c r="A69591" s="1">
        <v>69589</v>
      </c>
      <c r="B69591" s="1" t="s">
        <v>69461</v>
      </c>
      <c r="C69591" s="1" t="s">
        <v>307</v>
      </c>
    </row>
    <row r="69592" spans="1:4" x14ac:dyDescent="0.2">
      <c r="A69592" s="1">
        <v>69590</v>
      </c>
      <c r="B69592" s="1" t="s">
        <v>69462</v>
      </c>
      <c r="C69592" s="1" t="s">
        <v>307</v>
      </c>
    </row>
    <row r="69593" spans="1:4" x14ac:dyDescent="0.2">
      <c r="A69593" s="1">
        <v>69591</v>
      </c>
      <c r="B69593" s="1" t="s">
        <v>69463</v>
      </c>
      <c r="C69593" s="1" t="s">
        <v>60</v>
      </c>
    </row>
    <row r="69594" spans="1:4" x14ac:dyDescent="0.2">
      <c r="A69594" s="1">
        <v>69592</v>
      </c>
      <c r="B69594" s="1" t="s">
        <v>69464</v>
      </c>
      <c r="C69594" s="1" t="s">
        <v>60</v>
      </c>
      <c r="D69594" s="1" t="s">
        <v>61</v>
      </c>
    </row>
    <row r="69595" spans="1:4" x14ac:dyDescent="0.2">
      <c r="A69595" s="1">
        <v>69593</v>
      </c>
      <c r="B69595" s="1" t="s">
        <v>69465</v>
      </c>
      <c r="C69595" s="1" t="s">
        <v>60</v>
      </c>
    </row>
    <row r="69596" spans="1:4" x14ac:dyDescent="0.2">
      <c r="A69596" s="1">
        <v>69594</v>
      </c>
      <c r="B69596" s="1" t="s">
        <v>69466</v>
      </c>
      <c r="C69596" s="1" t="s">
        <v>5</v>
      </c>
    </row>
    <row r="69597" spans="1:4" x14ac:dyDescent="0.2">
      <c r="A69597" s="1">
        <v>69595</v>
      </c>
      <c r="B69597" s="1" t="s">
        <v>69467</v>
      </c>
      <c r="C69597" s="1" t="s">
        <v>307</v>
      </c>
    </row>
    <row r="69598" spans="1:4" x14ac:dyDescent="0.2">
      <c r="A69598" s="1">
        <v>69596</v>
      </c>
      <c r="B69598" s="1" t="s">
        <v>69468</v>
      </c>
      <c r="C69598" s="1" t="s">
        <v>5</v>
      </c>
    </row>
    <row r="69599" spans="1:4" x14ac:dyDescent="0.2">
      <c r="A69599" s="1">
        <v>69597</v>
      </c>
      <c r="B69599" s="1" t="s">
        <v>69469</v>
      </c>
      <c r="C69599" s="1" t="s">
        <v>5</v>
      </c>
    </row>
    <row r="69600" spans="1:4" x14ac:dyDescent="0.2">
      <c r="A69600" s="1">
        <v>69598</v>
      </c>
      <c r="B69600" s="1" t="s">
        <v>69470</v>
      </c>
      <c r="C69600" s="1" t="s">
        <v>5</v>
      </c>
    </row>
    <row r="69601" spans="1:3" x14ac:dyDescent="0.2">
      <c r="A69601" s="1">
        <v>69599</v>
      </c>
      <c r="B69601" s="1" t="s">
        <v>69471</v>
      </c>
      <c r="C69601" s="1" t="s">
        <v>5</v>
      </c>
    </row>
    <row r="69602" spans="1:3" x14ac:dyDescent="0.2">
      <c r="A69602" s="1">
        <v>69600</v>
      </c>
      <c r="B69602" s="1" t="s">
        <v>69472</v>
      </c>
      <c r="C69602" s="1" t="s">
        <v>307</v>
      </c>
    </row>
    <row r="69603" spans="1:3" x14ac:dyDescent="0.2">
      <c r="A69603" s="1">
        <v>69601</v>
      </c>
      <c r="B69603" s="1" t="s">
        <v>69473</v>
      </c>
      <c r="C69603" s="1" t="s">
        <v>5</v>
      </c>
    </row>
    <row r="69604" spans="1:3" x14ac:dyDescent="0.2">
      <c r="A69604" s="1">
        <v>69602</v>
      </c>
      <c r="B69604" s="1" t="s">
        <v>69474</v>
      </c>
      <c r="C69604" s="1" t="s">
        <v>5</v>
      </c>
    </row>
    <row r="69605" spans="1:3" x14ac:dyDescent="0.2">
      <c r="A69605" s="1">
        <v>69603</v>
      </c>
      <c r="B69605" s="1" t="s">
        <v>69475</v>
      </c>
      <c r="C69605" s="1" t="s">
        <v>5</v>
      </c>
    </row>
    <row r="69606" spans="1:3" x14ac:dyDescent="0.2">
      <c r="A69606" s="1">
        <v>69604</v>
      </c>
      <c r="B69606" s="1" t="s">
        <v>69476</v>
      </c>
      <c r="C69606" s="1" t="s">
        <v>307</v>
      </c>
    </row>
    <row r="69607" spans="1:3" x14ac:dyDescent="0.2">
      <c r="A69607" s="1">
        <v>69605</v>
      </c>
      <c r="B69607" s="1" t="s">
        <v>69477</v>
      </c>
      <c r="C69607" s="1" t="s">
        <v>5</v>
      </c>
    </row>
    <row r="69608" spans="1:3" x14ac:dyDescent="0.2">
      <c r="A69608" s="1">
        <v>69606</v>
      </c>
      <c r="B69608" s="1" t="s">
        <v>69478</v>
      </c>
      <c r="C69608" s="1" t="s">
        <v>5</v>
      </c>
    </row>
    <row r="69609" spans="1:3" x14ac:dyDescent="0.2">
      <c r="A69609" s="1">
        <v>69607</v>
      </c>
      <c r="B69609" s="1" t="s">
        <v>69479</v>
      </c>
      <c r="C69609" s="1" t="s">
        <v>5</v>
      </c>
    </row>
    <row r="69610" spans="1:3" x14ac:dyDescent="0.2">
      <c r="A69610" s="1">
        <v>69608</v>
      </c>
      <c r="B69610" s="1" t="s">
        <v>69480</v>
      </c>
      <c r="C69610" s="1" t="s">
        <v>5</v>
      </c>
    </row>
    <row r="69611" spans="1:3" x14ac:dyDescent="0.2">
      <c r="A69611" s="1">
        <v>69609</v>
      </c>
      <c r="B69611" s="1" t="s">
        <v>69481</v>
      </c>
      <c r="C69611" s="1" t="s">
        <v>5</v>
      </c>
    </row>
    <row r="69612" spans="1:3" x14ac:dyDescent="0.2">
      <c r="A69612" s="1">
        <v>69610</v>
      </c>
      <c r="B69612" s="1" t="s">
        <v>69482</v>
      </c>
      <c r="C69612" s="1" t="s">
        <v>307</v>
      </c>
    </row>
    <row r="69613" spans="1:3" x14ac:dyDescent="0.2">
      <c r="A69613" s="1">
        <v>69611</v>
      </c>
      <c r="B69613" s="1" t="s">
        <v>69483</v>
      </c>
      <c r="C69613" s="1" t="s">
        <v>5</v>
      </c>
    </row>
    <row r="69614" spans="1:3" x14ac:dyDescent="0.2">
      <c r="A69614" s="1">
        <v>69612</v>
      </c>
      <c r="B69614" s="1" t="s">
        <v>69484</v>
      </c>
      <c r="C69614" s="1" t="s">
        <v>5</v>
      </c>
    </row>
    <row r="69615" spans="1:3" x14ac:dyDescent="0.2">
      <c r="A69615" s="1">
        <v>69613</v>
      </c>
      <c r="B69615" s="1" t="s">
        <v>69485</v>
      </c>
      <c r="C69615" s="1" t="s">
        <v>5</v>
      </c>
    </row>
    <row r="69616" spans="1:3" x14ac:dyDescent="0.2">
      <c r="A69616" s="1">
        <v>69614</v>
      </c>
      <c r="B69616" s="1" t="s">
        <v>69486</v>
      </c>
      <c r="C69616" s="1" t="s">
        <v>5</v>
      </c>
    </row>
    <row r="69617" spans="1:4" x14ac:dyDescent="0.2">
      <c r="A69617" s="1">
        <v>69615</v>
      </c>
      <c r="B69617" s="1" t="s">
        <v>69487</v>
      </c>
      <c r="C69617" s="1" t="s">
        <v>307</v>
      </c>
    </row>
    <row r="69618" spans="1:4" x14ac:dyDescent="0.2">
      <c r="A69618" s="1">
        <v>69616</v>
      </c>
      <c r="B69618" s="1" t="s">
        <v>69488</v>
      </c>
      <c r="C69618" s="1" t="s">
        <v>5</v>
      </c>
    </row>
    <row r="69619" spans="1:4" x14ac:dyDescent="0.2">
      <c r="A69619" s="1">
        <v>69617</v>
      </c>
      <c r="B69619" s="1" t="s">
        <v>69489</v>
      </c>
      <c r="C69619" s="1" t="s">
        <v>5</v>
      </c>
    </row>
    <row r="69620" spans="1:4" x14ac:dyDescent="0.2">
      <c r="A69620" s="1">
        <v>69618</v>
      </c>
      <c r="B69620" s="1" t="s">
        <v>69490</v>
      </c>
      <c r="C69620" s="1" t="s">
        <v>5</v>
      </c>
    </row>
    <row r="69621" spans="1:4" x14ac:dyDescent="0.2">
      <c r="A69621" s="1">
        <v>69619</v>
      </c>
      <c r="B69621" s="1" t="s">
        <v>69491</v>
      </c>
      <c r="C69621" s="1" t="s">
        <v>60</v>
      </c>
    </row>
    <row r="69622" spans="1:4" x14ac:dyDescent="0.2">
      <c r="A69622" s="1">
        <v>69620</v>
      </c>
      <c r="B69622" s="1" t="s">
        <v>69492</v>
      </c>
      <c r="C69622" s="1" t="s">
        <v>60</v>
      </c>
    </row>
    <row r="69623" spans="1:4" x14ac:dyDescent="0.2">
      <c r="A69623" s="1">
        <v>69621</v>
      </c>
      <c r="B69623" s="1" t="s">
        <v>69493</v>
      </c>
      <c r="C69623" s="1" t="s">
        <v>307</v>
      </c>
    </row>
    <row r="69624" spans="1:4" x14ac:dyDescent="0.2">
      <c r="A69624" s="1">
        <v>69622</v>
      </c>
      <c r="B69624" s="1" t="s">
        <v>69494</v>
      </c>
      <c r="C69624" s="1" t="s">
        <v>60</v>
      </c>
      <c r="D69624" s="1" t="s">
        <v>61</v>
      </c>
    </row>
    <row r="69625" spans="1:4" x14ac:dyDescent="0.2">
      <c r="A69625" s="1">
        <v>69623</v>
      </c>
      <c r="B69625" s="1" t="s">
        <v>69495</v>
      </c>
      <c r="C69625" s="1" t="s">
        <v>5</v>
      </c>
    </row>
    <row r="69626" spans="1:4" x14ac:dyDescent="0.2">
      <c r="A69626" s="1">
        <v>69624</v>
      </c>
      <c r="B69626" s="1" t="s">
        <v>69496</v>
      </c>
      <c r="C69626" s="1" t="s">
        <v>5</v>
      </c>
    </row>
    <row r="69627" spans="1:4" x14ac:dyDescent="0.2">
      <c r="A69627" s="1">
        <v>69625</v>
      </c>
      <c r="B69627" s="1" t="s">
        <v>69497</v>
      </c>
      <c r="C69627" s="1" t="s">
        <v>5</v>
      </c>
    </row>
    <row r="69628" spans="1:4" x14ac:dyDescent="0.2">
      <c r="A69628" s="1">
        <v>69626</v>
      </c>
      <c r="B69628" s="1" t="s">
        <v>69498</v>
      </c>
      <c r="C69628" s="1" t="s">
        <v>5</v>
      </c>
    </row>
    <row r="69629" spans="1:4" x14ac:dyDescent="0.2">
      <c r="A69629" s="1">
        <v>69627</v>
      </c>
      <c r="B69629" s="1" t="s">
        <v>69499</v>
      </c>
      <c r="C69629" s="1" t="s">
        <v>60</v>
      </c>
    </row>
    <row r="69630" spans="1:4" x14ac:dyDescent="0.2">
      <c r="A69630" s="1">
        <v>69628</v>
      </c>
      <c r="B69630" s="1" t="s">
        <v>69500</v>
      </c>
      <c r="C69630" s="1" t="s">
        <v>5</v>
      </c>
    </row>
    <row r="69631" spans="1:4" x14ac:dyDescent="0.2">
      <c r="A69631" s="1">
        <v>69629</v>
      </c>
      <c r="B69631" s="1" t="s">
        <v>69501</v>
      </c>
      <c r="C69631" s="1" t="s">
        <v>5</v>
      </c>
    </row>
    <row r="69632" spans="1:4" x14ac:dyDescent="0.2">
      <c r="A69632" s="1">
        <v>69630</v>
      </c>
      <c r="B69632" s="1" t="s">
        <v>69502</v>
      </c>
      <c r="C69632" s="1" t="s">
        <v>5</v>
      </c>
    </row>
    <row r="69633" spans="1:3" x14ac:dyDescent="0.2">
      <c r="A69633" s="1">
        <v>69631</v>
      </c>
      <c r="B69633" s="1" t="s">
        <v>69503</v>
      </c>
      <c r="C69633" s="1" t="s">
        <v>60</v>
      </c>
    </row>
    <row r="69634" spans="1:3" x14ac:dyDescent="0.2">
      <c r="A69634" s="1">
        <v>69632</v>
      </c>
      <c r="B69634" s="1" t="s">
        <v>69504</v>
      </c>
      <c r="C69634" s="1" t="s">
        <v>5</v>
      </c>
    </row>
    <row r="69635" spans="1:3" x14ac:dyDescent="0.2">
      <c r="A69635" s="1">
        <v>69633</v>
      </c>
      <c r="B69635" s="1" t="s">
        <v>69505</v>
      </c>
      <c r="C69635" s="1" t="s">
        <v>5</v>
      </c>
    </row>
    <row r="69636" spans="1:3" x14ac:dyDescent="0.2">
      <c r="A69636" s="1">
        <v>69634</v>
      </c>
      <c r="B69636" s="1" t="s">
        <v>69506</v>
      </c>
      <c r="C69636" s="1" t="s">
        <v>5</v>
      </c>
    </row>
    <row r="69637" spans="1:3" x14ac:dyDescent="0.2">
      <c r="A69637" s="1">
        <v>69635</v>
      </c>
      <c r="B69637" s="1" t="s">
        <v>69507</v>
      </c>
      <c r="C69637" s="1" t="s">
        <v>5</v>
      </c>
    </row>
    <row r="69638" spans="1:3" x14ac:dyDescent="0.2">
      <c r="A69638" s="1">
        <v>69636</v>
      </c>
      <c r="B69638" s="1" t="s">
        <v>69508</v>
      </c>
      <c r="C69638" s="1" t="s">
        <v>5</v>
      </c>
    </row>
    <row r="69639" spans="1:3" x14ac:dyDescent="0.2">
      <c r="A69639" s="1">
        <v>69637</v>
      </c>
      <c r="B69639" s="1" t="s">
        <v>69509</v>
      </c>
      <c r="C69639" s="1" t="s">
        <v>5</v>
      </c>
    </row>
    <row r="69640" spans="1:3" x14ac:dyDescent="0.2">
      <c r="A69640" s="1">
        <v>69638</v>
      </c>
      <c r="B69640" s="1" t="s">
        <v>69510</v>
      </c>
      <c r="C69640" s="1" t="s">
        <v>5</v>
      </c>
    </row>
    <row r="69641" spans="1:3" x14ac:dyDescent="0.2">
      <c r="A69641" s="1">
        <v>69639</v>
      </c>
      <c r="B69641" s="1" t="s">
        <v>69511</v>
      </c>
      <c r="C69641" s="1" t="s">
        <v>5</v>
      </c>
    </row>
    <row r="69642" spans="1:3" x14ac:dyDescent="0.2">
      <c r="A69642" s="1">
        <v>69640</v>
      </c>
      <c r="B69642" s="1" t="s">
        <v>69512</v>
      </c>
      <c r="C69642" s="1" t="s">
        <v>5</v>
      </c>
    </row>
    <row r="69643" spans="1:3" x14ac:dyDescent="0.2">
      <c r="A69643" s="1">
        <v>69641</v>
      </c>
      <c r="B69643" s="1" t="s">
        <v>69513</v>
      </c>
      <c r="C69643" s="1" t="s">
        <v>60</v>
      </c>
    </row>
    <row r="69644" spans="1:3" x14ac:dyDescent="0.2">
      <c r="A69644" s="1">
        <v>69642</v>
      </c>
      <c r="B69644" s="1" t="s">
        <v>69514</v>
      </c>
      <c r="C69644" s="1" t="s">
        <v>5</v>
      </c>
    </row>
    <row r="69645" spans="1:3" x14ac:dyDescent="0.2">
      <c r="A69645" s="1">
        <v>69643</v>
      </c>
      <c r="B69645" s="1" t="s">
        <v>69515</v>
      </c>
      <c r="C69645" s="1" t="s">
        <v>5</v>
      </c>
    </row>
    <row r="69646" spans="1:3" x14ac:dyDescent="0.2">
      <c r="A69646" s="1">
        <v>69644</v>
      </c>
      <c r="B69646" s="1" t="s">
        <v>69516</v>
      </c>
      <c r="C69646" s="1" t="s">
        <v>307</v>
      </c>
    </row>
    <row r="69647" spans="1:3" x14ac:dyDescent="0.2">
      <c r="A69647" s="1">
        <v>69645</v>
      </c>
      <c r="B69647" s="1" t="s">
        <v>69517</v>
      </c>
      <c r="C69647" s="1" t="s">
        <v>5</v>
      </c>
    </row>
    <row r="69648" spans="1:3" x14ac:dyDescent="0.2">
      <c r="A69648" s="1">
        <v>69646</v>
      </c>
      <c r="B69648" s="1" t="s">
        <v>69518</v>
      </c>
      <c r="C69648" s="1" t="s">
        <v>5</v>
      </c>
    </row>
    <row r="69649" spans="1:3" x14ac:dyDescent="0.2">
      <c r="A69649" s="1">
        <v>69647</v>
      </c>
      <c r="B69649" s="1" t="s">
        <v>69519</v>
      </c>
      <c r="C69649" s="1" t="s">
        <v>5</v>
      </c>
    </row>
    <row r="69650" spans="1:3" x14ac:dyDescent="0.2">
      <c r="A69650" s="1">
        <v>69648</v>
      </c>
      <c r="B69650" s="1" t="s">
        <v>69520</v>
      </c>
      <c r="C69650" s="1" t="s">
        <v>5</v>
      </c>
    </row>
    <row r="69651" spans="1:3" x14ac:dyDescent="0.2">
      <c r="A69651" s="1">
        <v>69649</v>
      </c>
      <c r="B69651" s="1" t="s">
        <v>69521</v>
      </c>
      <c r="C69651" s="1" t="s">
        <v>5</v>
      </c>
    </row>
    <row r="69652" spans="1:3" x14ac:dyDescent="0.2">
      <c r="A69652" s="1">
        <v>69650</v>
      </c>
      <c r="B69652" s="1" t="s">
        <v>69522</v>
      </c>
      <c r="C69652" s="1" t="s">
        <v>5</v>
      </c>
    </row>
    <row r="69653" spans="1:3" x14ac:dyDescent="0.2">
      <c r="A69653" s="1">
        <v>69651</v>
      </c>
      <c r="B69653" s="1" t="s">
        <v>69523</v>
      </c>
      <c r="C69653" s="1" t="s">
        <v>5</v>
      </c>
    </row>
    <row r="69654" spans="1:3" x14ac:dyDescent="0.2">
      <c r="A69654" s="1">
        <v>69652</v>
      </c>
      <c r="B69654" s="1" t="s">
        <v>69524</v>
      </c>
      <c r="C69654" s="1" t="s">
        <v>5</v>
      </c>
    </row>
    <row r="69655" spans="1:3" x14ac:dyDescent="0.2">
      <c r="A69655" s="1">
        <v>69653</v>
      </c>
      <c r="B69655" s="1" t="s">
        <v>69525</v>
      </c>
      <c r="C69655" s="1" t="s">
        <v>60</v>
      </c>
    </row>
    <row r="69656" spans="1:3" x14ac:dyDescent="0.2">
      <c r="A69656" s="1">
        <v>69654</v>
      </c>
      <c r="B69656" s="1" t="s">
        <v>69526</v>
      </c>
      <c r="C69656" s="1" t="s">
        <v>60</v>
      </c>
    </row>
    <row r="69657" spans="1:3" x14ac:dyDescent="0.2">
      <c r="A69657" s="1">
        <v>69655</v>
      </c>
      <c r="B69657" s="1" t="s">
        <v>69527</v>
      </c>
      <c r="C69657" s="1" t="s">
        <v>60</v>
      </c>
    </row>
    <row r="69658" spans="1:3" x14ac:dyDescent="0.2">
      <c r="A69658" s="1">
        <v>69656</v>
      </c>
      <c r="B69658" s="1" t="s">
        <v>69528</v>
      </c>
      <c r="C69658" s="1" t="s">
        <v>60</v>
      </c>
    </row>
    <row r="69659" spans="1:3" x14ac:dyDescent="0.2">
      <c r="A69659" s="1">
        <v>69657</v>
      </c>
      <c r="B69659" s="1" t="s">
        <v>69529</v>
      </c>
      <c r="C69659" s="1" t="s">
        <v>60</v>
      </c>
    </row>
    <row r="69660" spans="1:3" x14ac:dyDescent="0.2">
      <c r="A69660" s="1">
        <v>69658</v>
      </c>
      <c r="B69660" s="1" t="s">
        <v>69530</v>
      </c>
      <c r="C69660" s="1" t="s">
        <v>60</v>
      </c>
    </row>
    <row r="69661" spans="1:3" x14ac:dyDescent="0.2">
      <c r="A69661" s="1">
        <v>69659</v>
      </c>
      <c r="B69661" s="1" t="s">
        <v>69531</v>
      </c>
      <c r="C69661" s="1" t="s">
        <v>5</v>
      </c>
    </row>
    <row r="69662" spans="1:3" x14ac:dyDescent="0.2">
      <c r="A69662" s="1">
        <v>69660</v>
      </c>
      <c r="B69662" s="1" t="s">
        <v>69532</v>
      </c>
      <c r="C69662" s="1" t="s">
        <v>60</v>
      </c>
    </row>
    <row r="69663" spans="1:3" x14ac:dyDescent="0.2">
      <c r="A69663" s="1">
        <v>69661</v>
      </c>
      <c r="B69663" s="1" t="s">
        <v>69533</v>
      </c>
      <c r="C69663" s="1" t="s">
        <v>60</v>
      </c>
    </row>
    <row r="69664" spans="1:3" x14ac:dyDescent="0.2">
      <c r="A69664" s="1">
        <v>69662</v>
      </c>
      <c r="B69664" s="1" t="s">
        <v>69534</v>
      </c>
      <c r="C69664" s="1" t="s">
        <v>5</v>
      </c>
    </row>
    <row r="69665" spans="1:3" x14ac:dyDescent="0.2">
      <c r="A69665" s="1">
        <v>69663</v>
      </c>
      <c r="B69665" s="1" t="s">
        <v>69535</v>
      </c>
      <c r="C69665" s="1" t="s">
        <v>60</v>
      </c>
    </row>
    <row r="69666" spans="1:3" x14ac:dyDescent="0.2">
      <c r="A69666" s="1">
        <v>69664</v>
      </c>
      <c r="B69666" s="1" t="s">
        <v>69536</v>
      </c>
      <c r="C69666" s="1" t="s">
        <v>307</v>
      </c>
    </row>
    <row r="69667" spans="1:3" x14ac:dyDescent="0.2">
      <c r="A69667" s="1">
        <v>69665</v>
      </c>
      <c r="B69667" s="1" t="s">
        <v>69537</v>
      </c>
      <c r="C69667" s="1" t="s">
        <v>307</v>
      </c>
    </row>
    <row r="69668" spans="1:3" x14ac:dyDescent="0.2">
      <c r="A69668" s="1">
        <v>69666</v>
      </c>
      <c r="B69668" s="1" t="s">
        <v>69538</v>
      </c>
      <c r="C69668" s="1" t="s">
        <v>60</v>
      </c>
    </row>
    <row r="69669" spans="1:3" x14ac:dyDescent="0.2">
      <c r="A69669" s="1">
        <v>69667</v>
      </c>
      <c r="B69669" s="1" t="s">
        <v>69539</v>
      </c>
      <c r="C69669" s="1" t="s">
        <v>60</v>
      </c>
    </row>
    <row r="69670" spans="1:3" x14ac:dyDescent="0.2">
      <c r="A69670" s="1">
        <v>69668</v>
      </c>
      <c r="B69670" s="1" t="s">
        <v>69540</v>
      </c>
      <c r="C69670" s="1" t="s">
        <v>5</v>
      </c>
    </row>
    <row r="69671" spans="1:3" x14ac:dyDescent="0.2">
      <c r="A69671" s="1">
        <v>69669</v>
      </c>
      <c r="B69671" s="1" t="s">
        <v>69541</v>
      </c>
      <c r="C69671" s="1" t="s">
        <v>5</v>
      </c>
    </row>
    <row r="69672" spans="1:3" x14ac:dyDescent="0.2">
      <c r="A69672" s="1">
        <v>69670</v>
      </c>
      <c r="B69672" s="1" t="s">
        <v>69542</v>
      </c>
      <c r="C69672" s="1" t="s">
        <v>5</v>
      </c>
    </row>
    <row r="69673" spans="1:3" x14ac:dyDescent="0.2">
      <c r="A69673" s="1">
        <v>69671</v>
      </c>
      <c r="B69673" s="1" t="s">
        <v>69543</v>
      </c>
      <c r="C69673" s="1" t="s">
        <v>5</v>
      </c>
    </row>
    <row r="69674" spans="1:3" x14ac:dyDescent="0.2">
      <c r="A69674" s="1">
        <v>69672</v>
      </c>
      <c r="B69674" s="1" t="s">
        <v>69544</v>
      </c>
      <c r="C69674" s="1" t="s">
        <v>5</v>
      </c>
    </row>
    <row r="69675" spans="1:3" x14ac:dyDescent="0.2">
      <c r="A69675" s="1">
        <v>69673</v>
      </c>
      <c r="B69675" s="1" t="s">
        <v>69545</v>
      </c>
      <c r="C69675" s="1" t="s">
        <v>307</v>
      </c>
    </row>
    <row r="69676" spans="1:3" x14ac:dyDescent="0.2">
      <c r="A69676" s="1">
        <v>69674</v>
      </c>
      <c r="B69676" s="1" t="s">
        <v>69546</v>
      </c>
      <c r="C69676" s="1" t="s">
        <v>5</v>
      </c>
    </row>
    <row r="69677" spans="1:3" x14ac:dyDescent="0.2">
      <c r="A69677" s="1">
        <v>69675</v>
      </c>
      <c r="B69677" s="1" t="s">
        <v>69547</v>
      </c>
      <c r="C69677" s="1" t="s">
        <v>307</v>
      </c>
    </row>
    <row r="69678" spans="1:3" x14ac:dyDescent="0.2">
      <c r="A69678" s="1">
        <v>69676</v>
      </c>
      <c r="B69678" s="1" t="s">
        <v>69548</v>
      </c>
      <c r="C69678" s="1" t="s">
        <v>5</v>
      </c>
    </row>
    <row r="69679" spans="1:3" x14ac:dyDescent="0.2">
      <c r="A69679" s="1">
        <v>69677</v>
      </c>
      <c r="B69679" s="1" t="s">
        <v>69549</v>
      </c>
      <c r="C69679" s="1" t="s">
        <v>5</v>
      </c>
    </row>
    <row r="69680" spans="1:3" x14ac:dyDescent="0.2">
      <c r="A69680" s="1">
        <v>69678</v>
      </c>
      <c r="B69680" s="1" t="s">
        <v>69550</v>
      </c>
      <c r="C69680" s="1" t="s">
        <v>5</v>
      </c>
    </row>
    <row r="69681" spans="1:3" x14ac:dyDescent="0.2">
      <c r="A69681" s="1">
        <v>69679</v>
      </c>
      <c r="B69681" s="1" t="s">
        <v>69551</v>
      </c>
      <c r="C69681" s="1" t="s">
        <v>5</v>
      </c>
    </row>
    <row r="69682" spans="1:3" x14ac:dyDescent="0.2">
      <c r="A69682" s="1">
        <v>69680</v>
      </c>
      <c r="B69682" s="1" t="s">
        <v>69552</v>
      </c>
      <c r="C69682" s="1" t="s">
        <v>5</v>
      </c>
    </row>
    <row r="69683" spans="1:3" x14ac:dyDescent="0.2">
      <c r="A69683" s="1">
        <v>69681</v>
      </c>
      <c r="B69683" s="1" t="s">
        <v>69553</v>
      </c>
      <c r="C69683" s="1" t="s">
        <v>5</v>
      </c>
    </row>
    <row r="69684" spans="1:3" x14ac:dyDescent="0.2">
      <c r="A69684" s="1">
        <v>69682</v>
      </c>
      <c r="B69684" s="1" t="s">
        <v>69554</v>
      </c>
      <c r="C69684" s="1" t="s">
        <v>5</v>
      </c>
    </row>
    <row r="69685" spans="1:3" x14ac:dyDescent="0.2">
      <c r="A69685" s="1">
        <v>69683</v>
      </c>
      <c r="B69685" s="1" t="s">
        <v>69555</v>
      </c>
      <c r="C69685" s="1" t="s">
        <v>5</v>
      </c>
    </row>
    <row r="69686" spans="1:3" x14ac:dyDescent="0.2">
      <c r="A69686" s="1">
        <v>69684</v>
      </c>
      <c r="B69686" s="1" t="s">
        <v>69556</v>
      </c>
      <c r="C69686" s="1" t="s">
        <v>5</v>
      </c>
    </row>
    <row r="69687" spans="1:3" x14ac:dyDescent="0.2">
      <c r="A69687" s="1">
        <v>69685</v>
      </c>
      <c r="B69687" s="1" t="s">
        <v>69557</v>
      </c>
      <c r="C69687" s="1" t="s">
        <v>60</v>
      </c>
    </row>
    <row r="69688" spans="1:3" x14ac:dyDescent="0.2">
      <c r="A69688" s="1">
        <v>69686</v>
      </c>
      <c r="B69688" s="1" t="s">
        <v>69558</v>
      </c>
      <c r="C69688" s="1" t="s">
        <v>60</v>
      </c>
    </row>
    <row r="69689" spans="1:3" x14ac:dyDescent="0.2">
      <c r="A69689" s="1">
        <v>69687</v>
      </c>
      <c r="B69689" s="1" t="s">
        <v>69559</v>
      </c>
      <c r="C69689" s="1" t="s">
        <v>5</v>
      </c>
    </row>
    <row r="69690" spans="1:3" x14ac:dyDescent="0.2">
      <c r="A69690" s="1">
        <v>69688</v>
      </c>
      <c r="B69690" s="1" t="s">
        <v>69560</v>
      </c>
      <c r="C69690" s="1" t="s">
        <v>5</v>
      </c>
    </row>
    <row r="69691" spans="1:3" x14ac:dyDescent="0.2">
      <c r="A69691" s="1">
        <v>69689</v>
      </c>
      <c r="B69691" s="1" t="s">
        <v>69561</v>
      </c>
      <c r="C69691" s="1" t="s">
        <v>5</v>
      </c>
    </row>
    <row r="69692" spans="1:3" x14ac:dyDescent="0.2">
      <c r="A69692" s="1">
        <v>69690</v>
      </c>
      <c r="B69692" s="1" t="s">
        <v>69562</v>
      </c>
      <c r="C69692" s="1" t="s">
        <v>5</v>
      </c>
    </row>
    <row r="69693" spans="1:3" x14ac:dyDescent="0.2">
      <c r="A69693" s="1">
        <v>69691</v>
      </c>
      <c r="B69693" s="1" t="s">
        <v>69563</v>
      </c>
      <c r="C69693" s="1" t="s">
        <v>5</v>
      </c>
    </row>
    <row r="69694" spans="1:3" x14ac:dyDescent="0.2">
      <c r="A69694" s="1">
        <v>69692</v>
      </c>
      <c r="B69694" s="1" t="s">
        <v>69564</v>
      </c>
      <c r="C69694" s="1" t="s">
        <v>5</v>
      </c>
    </row>
    <row r="69695" spans="1:3" x14ac:dyDescent="0.2">
      <c r="A69695" s="1">
        <v>69693</v>
      </c>
      <c r="B69695" s="1" t="s">
        <v>69565</v>
      </c>
      <c r="C69695" s="1" t="s">
        <v>5</v>
      </c>
    </row>
    <row r="69696" spans="1:3" x14ac:dyDescent="0.2">
      <c r="A69696" s="1">
        <v>69694</v>
      </c>
      <c r="B69696" s="1" t="s">
        <v>69566</v>
      </c>
      <c r="C69696" s="1" t="s">
        <v>5</v>
      </c>
    </row>
    <row r="69697" spans="1:3" x14ac:dyDescent="0.2">
      <c r="A69697" s="1">
        <v>69695</v>
      </c>
      <c r="B69697" s="1" t="s">
        <v>69567</v>
      </c>
      <c r="C69697" s="1" t="s">
        <v>5</v>
      </c>
    </row>
    <row r="69698" spans="1:3" x14ac:dyDescent="0.2">
      <c r="A69698" s="1">
        <v>69696</v>
      </c>
      <c r="B69698" s="1" t="s">
        <v>69568</v>
      </c>
      <c r="C69698" s="1" t="s">
        <v>5</v>
      </c>
    </row>
    <row r="69699" spans="1:3" x14ac:dyDescent="0.2">
      <c r="A69699" s="1">
        <v>69697</v>
      </c>
      <c r="B69699" s="1" t="s">
        <v>69569</v>
      </c>
      <c r="C69699" s="1" t="s">
        <v>5</v>
      </c>
    </row>
    <row r="69700" spans="1:3" x14ac:dyDescent="0.2">
      <c r="A69700" s="1">
        <v>69698</v>
      </c>
      <c r="B69700" s="1" t="s">
        <v>69570</v>
      </c>
      <c r="C69700" s="1" t="s">
        <v>307</v>
      </c>
    </row>
    <row r="69701" spans="1:3" x14ac:dyDescent="0.2">
      <c r="A69701" s="1">
        <v>69699</v>
      </c>
      <c r="B69701" s="1" t="s">
        <v>69571</v>
      </c>
      <c r="C69701" s="1" t="s">
        <v>5</v>
      </c>
    </row>
    <row r="69702" spans="1:3" x14ac:dyDescent="0.2">
      <c r="A69702" s="1">
        <v>69700</v>
      </c>
      <c r="B69702" s="1" t="s">
        <v>69572</v>
      </c>
      <c r="C69702" s="1" t="s">
        <v>60</v>
      </c>
    </row>
    <row r="69703" spans="1:3" x14ac:dyDescent="0.2">
      <c r="A69703" s="1">
        <v>69701</v>
      </c>
      <c r="B69703" s="1" t="s">
        <v>69573</v>
      </c>
      <c r="C69703" s="1" t="s">
        <v>5</v>
      </c>
    </row>
    <row r="69704" spans="1:3" x14ac:dyDescent="0.2">
      <c r="A69704" s="1">
        <v>69702</v>
      </c>
      <c r="B69704" s="1" t="s">
        <v>69574</v>
      </c>
      <c r="C69704" s="1" t="s">
        <v>5</v>
      </c>
    </row>
    <row r="69705" spans="1:3" x14ac:dyDescent="0.2">
      <c r="A69705" s="1">
        <v>69703</v>
      </c>
      <c r="B69705" s="1" t="s">
        <v>69575</v>
      </c>
      <c r="C69705" s="1" t="s">
        <v>5</v>
      </c>
    </row>
    <row r="69706" spans="1:3" x14ac:dyDescent="0.2">
      <c r="A69706" s="1">
        <v>69704</v>
      </c>
      <c r="B69706" s="1" t="s">
        <v>69576</v>
      </c>
      <c r="C69706" s="1" t="s">
        <v>5</v>
      </c>
    </row>
    <row r="69707" spans="1:3" x14ac:dyDescent="0.2">
      <c r="A69707" s="1">
        <v>69705</v>
      </c>
      <c r="B69707" s="1" t="s">
        <v>69577</v>
      </c>
      <c r="C69707" s="1" t="s">
        <v>5</v>
      </c>
    </row>
    <row r="69708" spans="1:3" x14ac:dyDescent="0.2">
      <c r="A69708" s="1">
        <v>69706</v>
      </c>
      <c r="B69708" s="1" t="s">
        <v>69578</v>
      </c>
      <c r="C69708" s="1" t="s">
        <v>5</v>
      </c>
    </row>
    <row r="69709" spans="1:3" x14ac:dyDescent="0.2">
      <c r="A69709" s="1">
        <v>69707</v>
      </c>
      <c r="B69709" s="1" t="s">
        <v>69579</v>
      </c>
      <c r="C69709" s="1" t="s">
        <v>5</v>
      </c>
    </row>
    <row r="69710" spans="1:3" x14ac:dyDescent="0.2">
      <c r="A69710" s="1">
        <v>69708</v>
      </c>
      <c r="B69710" s="1" t="s">
        <v>69580</v>
      </c>
      <c r="C69710" s="1" t="s">
        <v>5</v>
      </c>
    </row>
    <row r="69711" spans="1:3" x14ac:dyDescent="0.2">
      <c r="A69711" s="1">
        <v>69709</v>
      </c>
      <c r="B69711" s="1" t="s">
        <v>69581</v>
      </c>
      <c r="C69711" s="1" t="s">
        <v>60</v>
      </c>
    </row>
    <row r="69712" spans="1:3" x14ac:dyDescent="0.2">
      <c r="A69712" s="1">
        <v>69710</v>
      </c>
      <c r="B69712" s="1" t="s">
        <v>69582</v>
      </c>
      <c r="C69712" s="1" t="s">
        <v>60</v>
      </c>
    </row>
    <row r="69713" spans="1:4" x14ac:dyDescent="0.2">
      <c r="A69713" s="1">
        <v>69711</v>
      </c>
      <c r="B69713" s="1" t="s">
        <v>69583</v>
      </c>
      <c r="C69713" s="1" t="s">
        <v>5</v>
      </c>
    </row>
    <row r="69714" spans="1:4" x14ac:dyDescent="0.2">
      <c r="A69714" s="1">
        <v>69712</v>
      </c>
      <c r="B69714" s="1" t="s">
        <v>69584</v>
      </c>
      <c r="C69714" s="1" t="s">
        <v>60</v>
      </c>
    </row>
    <row r="69715" spans="1:4" x14ac:dyDescent="0.2">
      <c r="A69715" s="1">
        <v>69713</v>
      </c>
      <c r="B69715" s="1" t="s">
        <v>69585</v>
      </c>
      <c r="C69715" s="1" t="s">
        <v>60</v>
      </c>
    </row>
    <row r="69716" spans="1:4" x14ac:dyDescent="0.2">
      <c r="A69716" s="1">
        <v>69714</v>
      </c>
      <c r="B69716" s="1" t="s">
        <v>69586</v>
      </c>
      <c r="C69716" s="1" t="s">
        <v>60</v>
      </c>
    </row>
    <row r="69717" spans="1:4" x14ac:dyDescent="0.2">
      <c r="A69717" s="1">
        <v>69715</v>
      </c>
      <c r="B69717" s="1" t="s">
        <v>69587</v>
      </c>
      <c r="C69717" s="1" t="s">
        <v>60</v>
      </c>
    </row>
    <row r="69718" spans="1:4" x14ac:dyDescent="0.2">
      <c r="A69718" s="1">
        <v>69716</v>
      </c>
      <c r="B69718" s="1" t="s">
        <v>69588</v>
      </c>
      <c r="C69718" s="1" t="s">
        <v>5</v>
      </c>
    </row>
    <row r="69719" spans="1:4" x14ac:dyDescent="0.2">
      <c r="A69719" s="1">
        <v>69717</v>
      </c>
      <c r="B69719" s="1" t="s">
        <v>69589</v>
      </c>
      <c r="C69719" s="1" t="s">
        <v>5</v>
      </c>
    </row>
    <row r="69720" spans="1:4" x14ac:dyDescent="0.2">
      <c r="A69720" s="1">
        <v>69718</v>
      </c>
      <c r="B69720" s="1" t="s">
        <v>69590</v>
      </c>
      <c r="C69720" s="1" t="s">
        <v>60</v>
      </c>
    </row>
    <row r="69721" spans="1:4" x14ac:dyDescent="0.2">
      <c r="A69721" s="1">
        <v>69719</v>
      </c>
      <c r="B69721" s="1" t="s">
        <v>69591</v>
      </c>
      <c r="C69721" s="1" t="s">
        <v>60</v>
      </c>
      <c r="D69721" s="1" t="s">
        <v>61</v>
      </c>
    </row>
    <row r="69722" spans="1:4" x14ac:dyDescent="0.2">
      <c r="A69722" s="1">
        <v>69720</v>
      </c>
      <c r="B69722" s="1" t="s">
        <v>69592</v>
      </c>
      <c r="C69722" s="1" t="s">
        <v>60</v>
      </c>
    </row>
    <row r="69723" spans="1:4" x14ac:dyDescent="0.2">
      <c r="A69723" s="1">
        <v>69721</v>
      </c>
      <c r="B69723" s="1" t="s">
        <v>69593</v>
      </c>
      <c r="C69723" s="1" t="s">
        <v>60</v>
      </c>
    </row>
    <row r="69724" spans="1:4" x14ac:dyDescent="0.2">
      <c r="A69724" s="1">
        <v>69722</v>
      </c>
      <c r="B69724" s="1" t="s">
        <v>69594</v>
      </c>
      <c r="C69724" s="1" t="s">
        <v>60</v>
      </c>
    </row>
    <row r="69725" spans="1:4" x14ac:dyDescent="0.2">
      <c r="A69725" s="1">
        <v>69723</v>
      </c>
      <c r="B69725" s="1" t="s">
        <v>69595</v>
      </c>
      <c r="C69725" s="1" t="s">
        <v>60</v>
      </c>
    </row>
    <row r="69726" spans="1:4" x14ac:dyDescent="0.2">
      <c r="A69726" s="1">
        <v>69724</v>
      </c>
      <c r="B69726" s="1" t="s">
        <v>69596</v>
      </c>
      <c r="C69726" s="1" t="s">
        <v>60</v>
      </c>
    </row>
    <row r="69727" spans="1:4" x14ac:dyDescent="0.2">
      <c r="A69727" s="1">
        <v>69725</v>
      </c>
      <c r="B69727" s="1" t="s">
        <v>69597</v>
      </c>
      <c r="C69727" s="1" t="s">
        <v>5</v>
      </c>
    </row>
    <row r="69728" spans="1:4" x14ac:dyDescent="0.2">
      <c r="A69728" s="1">
        <v>69726</v>
      </c>
      <c r="B69728" s="1" t="s">
        <v>69598</v>
      </c>
      <c r="C69728" s="1" t="s">
        <v>5</v>
      </c>
    </row>
    <row r="69729" spans="1:3" x14ac:dyDescent="0.2">
      <c r="A69729" s="1">
        <v>69727</v>
      </c>
      <c r="B69729" s="1" t="s">
        <v>69599</v>
      </c>
      <c r="C69729" s="1" t="s">
        <v>307</v>
      </c>
    </row>
    <row r="69730" spans="1:3" x14ac:dyDescent="0.2">
      <c r="A69730" s="1">
        <v>69728</v>
      </c>
      <c r="B69730" s="1" t="s">
        <v>69600</v>
      </c>
      <c r="C69730" s="1" t="s">
        <v>60</v>
      </c>
    </row>
    <row r="69731" spans="1:3" x14ac:dyDescent="0.2">
      <c r="A69731" s="1">
        <v>69729</v>
      </c>
      <c r="B69731" s="1" t="s">
        <v>69601</v>
      </c>
      <c r="C69731" s="1" t="s">
        <v>60</v>
      </c>
    </row>
    <row r="69732" spans="1:3" x14ac:dyDescent="0.2">
      <c r="A69732" s="1">
        <v>69730</v>
      </c>
      <c r="B69732" s="1" t="s">
        <v>69602</v>
      </c>
      <c r="C69732" s="1" t="s">
        <v>60</v>
      </c>
    </row>
    <row r="69733" spans="1:3" x14ac:dyDescent="0.2">
      <c r="A69733" s="1">
        <v>69731</v>
      </c>
      <c r="B69733" s="1" t="s">
        <v>69603</v>
      </c>
      <c r="C69733" s="1" t="s">
        <v>60</v>
      </c>
    </row>
    <row r="69734" spans="1:3" x14ac:dyDescent="0.2">
      <c r="A69734" s="1">
        <v>69732</v>
      </c>
      <c r="B69734" s="1" t="s">
        <v>69604</v>
      </c>
      <c r="C69734" s="1" t="s">
        <v>60</v>
      </c>
    </row>
    <row r="69735" spans="1:3" x14ac:dyDescent="0.2">
      <c r="A69735" s="1">
        <v>69733</v>
      </c>
      <c r="B69735" s="1" t="s">
        <v>69605</v>
      </c>
      <c r="C69735" s="1" t="s">
        <v>60</v>
      </c>
    </row>
    <row r="69736" spans="1:3" x14ac:dyDescent="0.2">
      <c r="A69736" s="1">
        <v>69734</v>
      </c>
      <c r="B69736" s="1" t="s">
        <v>69606</v>
      </c>
      <c r="C69736" s="1" t="s">
        <v>60</v>
      </c>
    </row>
    <row r="69737" spans="1:3" x14ac:dyDescent="0.2">
      <c r="A69737" s="1">
        <v>69735</v>
      </c>
      <c r="B69737" s="1" t="s">
        <v>69607</v>
      </c>
      <c r="C69737" s="1" t="s">
        <v>60</v>
      </c>
    </row>
    <row r="69738" spans="1:3" x14ac:dyDescent="0.2">
      <c r="A69738" s="1">
        <v>69736</v>
      </c>
      <c r="B69738" s="1" t="s">
        <v>69608</v>
      </c>
      <c r="C69738" s="1" t="s">
        <v>60</v>
      </c>
    </row>
    <row r="69739" spans="1:3" x14ac:dyDescent="0.2">
      <c r="A69739" s="1">
        <v>69737</v>
      </c>
      <c r="B69739" s="1" t="s">
        <v>69609</v>
      </c>
      <c r="C69739" s="1" t="s">
        <v>60</v>
      </c>
    </row>
    <row r="69740" spans="1:3" x14ac:dyDescent="0.2">
      <c r="A69740" s="1">
        <v>69738</v>
      </c>
      <c r="B69740" s="1" t="s">
        <v>69610</v>
      </c>
      <c r="C69740" s="1" t="s">
        <v>60</v>
      </c>
    </row>
    <row r="69741" spans="1:3" x14ac:dyDescent="0.2">
      <c r="A69741" s="1">
        <v>69739</v>
      </c>
      <c r="B69741" s="1" t="s">
        <v>69611</v>
      </c>
      <c r="C69741" s="1" t="s">
        <v>60</v>
      </c>
    </row>
    <row r="69742" spans="1:3" x14ac:dyDescent="0.2">
      <c r="A69742" s="1">
        <v>69740</v>
      </c>
      <c r="B69742" s="1" t="s">
        <v>69612</v>
      </c>
      <c r="C69742" s="1" t="s">
        <v>60</v>
      </c>
    </row>
    <row r="69743" spans="1:3" x14ac:dyDescent="0.2">
      <c r="A69743" s="1">
        <v>69741</v>
      </c>
      <c r="B69743" s="1" t="s">
        <v>69613</v>
      </c>
      <c r="C69743" s="1" t="s">
        <v>60</v>
      </c>
    </row>
    <row r="69744" spans="1:3" x14ac:dyDescent="0.2">
      <c r="A69744" s="1">
        <v>69742</v>
      </c>
      <c r="B69744" s="1" t="s">
        <v>69614</v>
      </c>
      <c r="C69744" s="1" t="s">
        <v>60</v>
      </c>
    </row>
    <row r="69745" spans="1:3" x14ac:dyDescent="0.2">
      <c r="A69745" s="1">
        <v>69743</v>
      </c>
      <c r="B69745" s="1" t="s">
        <v>69615</v>
      </c>
      <c r="C69745" s="1" t="s">
        <v>60</v>
      </c>
    </row>
    <row r="69746" spans="1:3" x14ac:dyDescent="0.2">
      <c r="A69746" s="1">
        <v>69744</v>
      </c>
      <c r="B69746" s="1" t="s">
        <v>69616</v>
      </c>
      <c r="C69746" s="1" t="s">
        <v>60</v>
      </c>
    </row>
    <row r="69747" spans="1:3" x14ac:dyDescent="0.2">
      <c r="A69747" s="1">
        <v>69745</v>
      </c>
      <c r="B69747" s="1" t="s">
        <v>69617</v>
      </c>
      <c r="C69747" s="1" t="s">
        <v>60</v>
      </c>
    </row>
    <row r="69748" spans="1:3" x14ac:dyDescent="0.2">
      <c r="A69748" s="1">
        <v>69746</v>
      </c>
      <c r="B69748" s="1" t="s">
        <v>69618</v>
      </c>
      <c r="C69748" s="1" t="s">
        <v>60</v>
      </c>
    </row>
    <row r="69749" spans="1:3" x14ac:dyDescent="0.2">
      <c r="A69749" s="1">
        <v>69747</v>
      </c>
      <c r="B69749" s="1" t="s">
        <v>69619</v>
      </c>
      <c r="C69749" s="1" t="s">
        <v>60</v>
      </c>
    </row>
    <row r="69750" spans="1:3" x14ac:dyDescent="0.2">
      <c r="A69750" s="1">
        <v>69748</v>
      </c>
      <c r="B69750" s="1" t="s">
        <v>69620</v>
      </c>
      <c r="C69750" s="1" t="s">
        <v>60</v>
      </c>
    </row>
    <row r="69751" spans="1:3" x14ac:dyDescent="0.2">
      <c r="A69751" s="1">
        <v>69749</v>
      </c>
      <c r="B69751" s="1" t="s">
        <v>69621</v>
      </c>
      <c r="C69751" s="1" t="s">
        <v>60</v>
      </c>
    </row>
    <row r="69752" spans="1:3" x14ac:dyDescent="0.2">
      <c r="A69752" s="1">
        <v>69750</v>
      </c>
      <c r="B69752" s="1" t="s">
        <v>69622</v>
      </c>
      <c r="C69752" s="1" t="s">
        <v>60</v>
      </c>
    </row>
    <row r="69753" spans="1:3" x14ac:dyDescent="0.2">
      <c r="A69753" s="1">
        <v>69751</v>
      </c>
      <c r="B69753" s="1" t="s">
        <v>69623</v>
      </c>
      <c r="C69753" s="1" t="s">
        <v>60</v>
      </c>
    </row>
    <row r="69754" spans="1:3" x14ac:dyDescent="0.2">
      <c r="A69754" s="1">
        <v>69752</v>
      </c>
      <c r="B69754" s="1" t="s">
        <v>69624</v>
      </c>
      <c r="C69754" s="1" t="s">
        <v>60</v>
      </c>
    </row>
    <row r="69755" spans="1:3" x14ac:dyDescent="0.2">
      <c r="A69755" s="1">
        <v>69753</v>
      </c>
      <c r="B69755" s="1" t="s">
        <v>69625</v>
      </c>
      <c r="C69755" s="1" t="s">
        <v>60</v>
      </c>
    </row>
    <row r="69756" spans="1:3" x14ac:dyDescent="0.2">
      <c r="A69756" s="1">
        <v>69754</v>
      </c>
      <c r="B69756" s="1" t="s">
        <v>69626</v>
      </c>
      <c r="C69756" s="1" t="s">
        <v>60</v>
      </c>
    </row>
    <row r="69757" spans="1:3" x14ac:dyDescent="0.2">
      <c r="A69757" s="1">
        <v>69755</v>
      </c>
      <c r="B69757" s="1" t="s">
        <v>69627</v>
      </c>
      <c r="C69757" s="1" t="s">
        <v>60</v>
      </c>
    </row>
    <row r="69758" spans="1:3" x14ac:dyDescent="0.2">
      <c r="A69758" s="1">
        <v>69756</v>
      </c>
      <c r="B69758" s="1" t="s">
        <v>69628</v>
      </c>
      <c r="C69758" s="1" t="s">
        <v>60</v>
      </c>
    </row>
    <row r="69759" spans="1:3" x14ac:dyDescent="0.2">
      <c r="A69759" s="1">
        <v>69757</v>
      </c>
      <c r="B69759" s="1" t="s">
        <v>69629</v>
      </c>
      <c r="C69759" s="1" t="s">
        <v>60</v>
      </c>
    </row>
    <row r="69760" spans="1:3" x14ac:dyDescent="0.2">
      <c r="A69760" s="1">
        <v>69758</v>
      </c>
      <c r="B69760" s="1" t="s">
        <v>69630</v>
      </c>
      <c r="C69760" s="1" t="s">
        <v>60</v>
      </c>
    </row>
    <row r="69761" spans="1:4" x14ac:dyDescent="0.2">
      <c r="A69761" s="1">
        <v>69759</v>
      </c>
      <c r="B69761" s="1" t="s">
        <v>69631</v>
      </c>
      <c r="C69761" s="1" t="s">
        <v>60</v>
      </c>
    </row>
    <row r="69762" spans="1:4" x14ac:dyDescent="0.2">
      <c r="A69762" s="1">
        <v>69760</v>
      </c>
      <c r="B69762" s="1" t="s">
        <v>69632</v>
      </c>
      <c r="C69762" s="1" t="s">
        <v>60</v>
      </c>
    </row>
    <row r="69763" spans="1:4" x14ac:dyDescent="0.2">
      <c r="A69763" s="1">
        <v>69761</v>
      </c>
      <c r="B69763" s="1" t="s">
        <v>69633</v>
      </c>
      <c r="C69763" s="1" t="s">
        <v>60</v>
      </c>
    </row>
    <row r="69764" spans="1:4" x14ac:dyDescent="0.2">
      <c r="A69764" s="1">
        <v>69762</v>
      </c>
      <c r="B69764" s="1" t="s">
        <v>69634</v>
      </c>
      <c r="C69764" t="s">
        <v>60</v>
      </c>
      <c r="D69764" s="1" t="s">
        <v>61</v>
      </c>
    </row>
    <row r="69765" spans="1:4" x14ac:dyDescent="0.2">
      <c r="A69765" s="1">
        <v>69763</v>
      </c>
      <c r="B69765" s="1" t="s">
        <v>69635</v>
      </c>
      <c r="C69765" s="1" t="s">
        <v>60</v>
      </c>
    </row>
    <row r="69766" spans="1:4" x14ac:dyDescent="0.2">
      <c r="A69766" s="1">
        <v>69764</v>
      </c>
      <c r="B69766" s="1" t="s">
        <v>69636</v>
      </c>
      <c r="C69766" s="1" t="s">
        <v>60</v>
      </c>
    </row>
    <row r="69767" spans="1:4" x14ac:dyDescent="0.2">
      <c r="A69767" s="1">
        <v>69765</v>
      </c>
      <c r="B69767" s="1" t="s">
        <v>69637</v>
      </c>
      <c r="C69767" s="1" t="s">
        <v>60</v>
      </c>
    </row>
    <row r="69768" spans="1:4" x14ac:dyDescent="0.2">
      <c r="A69768" s="1">
        <v>69766</v>
      </c>
      <c r="B69768" s="1" t="s">
        <v>69638</v>
      </c>
      <c r="C69768" s="1" t="s">
        <v>60</v>
      </c>
      <c r="D69768" s="1" t="s">
        <v>61</v>
      </c>
    </row>
    <row r="69769" spans="1:4" x14ac:dyDescent="0.2">
      <c r="A69769" s="1">
        <v>69767</v>
      </c>
      <c r="B69769" s="1" t="s">
        <v>69639</v>
      </c>
      <c r="C69769" s="1" t="s">
        <v>60</v>
      </c>
    </row>
    <row r="69770" spans="1:4" x14ac:dyDescent="0.2">
      <c r="A69770" s="1">
        <v>69768</v>
      </c>
      <c r="B69770" s="1" t="s">
        <v>69640</v>
      </c>
      <c r="C69770" s="1" t="s">
        <v>60</v>
      </c>
    </row>
    <row r="69771" spans="1:4" x14ac:dyDescent="0.2">
      <c r="A69771" s="1">
        <v>69769</v>
      </c>
      <c r="B69771" s="1" t="s">
        <v>69641</v>
      </c>
      <c r="C69771" s="1" t="s">
        <v>60</v>
      </c>
    </row>
    <row r="69772" spans="1:4" x14ac:dyDescent="0.2">
      <c r="A69772" s="1">
        <v>69770</v>
      </c>
      <c r="B69772" s="1" t="s">
        <v>69642</v>
      </c>
      <c r="C69772" t="s">
        <v>60</v>
      </c>
      <c r="D69772" s="1" t="s">
        <v>61</v>
      </c>
    </row>
    <row r="69773" spans="1:4" x14ac:dyDescent="0.2">
      <c r="A69773" s="1">
        <v>69771</v>
      </c>
      <c r="B69773" s="1" t="s">
        <v>69643</v>
      </c>
      <c r="C69773" s="1" t="s">
        <v>60</v>
      </c>
    </row>
    <row r="69774" spans="1:4" x14ac:dyDescent="0.2">
      <c r="A69774" s="1">
        <v>69772</v>
      </c>
      <c r="B69774" s="1" t="s">
        <v>69644</v>
      </c>
      <c r="C69774" s="1" t="s">
        <v>60</v>
      </c>
    </row>
    <row r="69775" spans="1:4" x14ac:dyDescent="0.2">
      <c r="A69775" s="1">
        <v>69773</v>
      </c>
      <c r="B69775" s="1" t="s">
        <v>69645</v>
      </c>
      <c r="C69775" s="1" t="s">
        <v>60</v>
      </c>
    </row>
    <row r="69776" spans="1:4" x14ac:dyDescent="0.2">
      <c r="A69776" s="1">
        <v>69774</v>
      </c>
      <c r="B69776" s="1" t="s">
        <v>69646</v>
      </c>
      <c r="C69776" s="1" t="s">
        <v>60</v>
      </c>
    </row>
    <row r="69777" spans="1:4" x14ac:dyDescent="0.2">
      <c r="A69777" s="1">
        <v>69775</v>
      </c>
      <c r="B69777" s="1" t="s">
        <v>69647</v>
      </c>
      <c r="C69777" s="1" t="s">
        <v>60</v>
      </c>
    </row>
    <row r="69778" spans="1:4" x14ac:dyDescent="0.2">
      <c r="A69778" s="1">
        <v>69776</v>
      </c>
      <c r="B69778" s="1" t="s">
        <v>69648</v>
      </c>
      <c r="C69778" s="1" t="s">
        <v>60</v>
      </c>
    </row>
    <row r="69779" spans="1:4" x14ac:dyDescent="0.2">
      <c r="A69779" s="1">
        <v>69777</v>
      </c>
      <c r="B69779" s="1" t="s">
        <v>69649</v>
      </c>
      <c r="C69779" s="1" t="s">
        <v>60</v>
      </c>
    </row>
    <row r="69780" spans="1:4" x14ac:dyDescent="0.2">
      <c r="A69780" s="1">
        <v>69778</v>
      </c>
      <c r="B69780" s="1" t="s">
        <v>69650</v>
      </c>
      <c r="C69780" s="1" t="s">
        <v>60</v>
      </c>
    </row>
    <row r="69781" spans="1:4" x14ac:dyDescent="0.2">
      <c r="A69781" s="1">
        <v>69779</v>
      </c>
      <c r="B69781" s="1" t="s">
        <v>69651</v>
      </c>
      <c r="C69781" s="1" t="s">
        <v>60</v>
      </c>
    </row>
    <row r="69782" spans="1:4" x14ac:dyDescent="0.2">
      <c r="A69782" s="1">
        <v>69780</v>
      </c>
      <c r="B69782" s="1" t="s">
        <v>69652</v>
      </c>
      <c r="C69782" s="1" t="s">
        <v>60</v>
      </c>
    </row>
    <row r="69783" spans="1:4" x14ac:dyDescent="0.2">
      <c r="A69783" s="1">
        <v>69781</v>
      </c>
      <c r="B69783" s="1" t="s">
        <v>69653</v>
      </c>
      <c r="C69783" s="1" t="s">
        <v>60</v>
      </c>
    </row>
    <row r="69784" spans="1:4" x14ac:dyDescent="0.2">
      <c r="A69784" s="1">
        <v>69782</v>
      </c>
      <c r="B69784" s="1" t="s">
        <v>69654</v>
      </c>
      <c r="C69784" s="1" t="s">
        <v>60</v>
      </c>
    </row>
    <row r="69785" spans="1:4" x14ac:dyDescent="0.2">
      <c r="A69785" s="1">
        <v>69783</v>
      </c>
      <c r="B69785" s="1" t="s">
        <v>69655</v>
      </c>
      <c r="C69785" s="1" t="s">
        <v>60</v>
      </c>
    </row>
    <row r="69786" spans="1:4" x14ac:dyDescent="0.2">
      <c r="A69786" s="1">
        <v>69784</v>
      </c>
      <c r="B69786" s="1" t="s">
        <v>69656</v>
      </c>
      <c r="C69786" s="1" t="s">
        <v>60</v>
      </c>
    </row>
    <row r="69787" spans="1:4" x14ac:dyDescent="0.2">
      <c r="A69787" s="1">
        <v>69785</v>
      </c>
      <c r="B69787" s="1" t="s">
        <v>69657</v>
      </c>
      <c r="C69787" s="1" t="s">
        <v>60</v>
      </c>
    </row>
    <row r="69788" spans="1:4" x14ac:dyDescent="0.2">
      <c r="A69788" s="1">
        <v>69786</v>
      </c>
      <c r="B69788" s="1" t="s">
        <v>69658</v>
      </c>
      <c r="C69788" s="1" t="s">
        <v>60</v>
      </c>
    </row>
    <row r="69789" spans="1:4" x14ac:dyDescent="0.2">
      <c r="A69789" s="1">
        <v>69787</v>
      </c>
      <c r="B69789" s="1" t="s">
        <v>69659</v>
      </c>
      <c r="C69789" t="s">
        <v>60</v>
      </c>
      <c r="D69789" s="1" t="s">
        <v>61</v>
      </c>
    </row>
    <row r="69790" spans="1:4" x14ac:dyDescent="0.2">
      <c r="A69790" s="1">
        <v>69788</v>
      </c>
      <c r="B69790" s="1" t="s">
        <v>69660</v>
      </c>
      <c r="C69790" s="1" t="s">
        <v>60</v>
      </c>
    </row>
    <row r="69791" spans="1:4" x14ac:dyDescent="0.2">
      <c r="A69791" s="1">
        <v>69789</v>
      </c>
      <c r="B69791" s="1" t="s">
        <v>69661</v>
      </c>
      <c r="C69791" s="1" t="s">
        <v>60</v>
      </c>
    </row>
    <row r="69792" spans="1:4" x14ac:dyDescent="0.2">
      <c r="A69792" s="1">
        <v>69790</v>
      </c>
      <c r="B69792" s="1" t="s">
        <v>69662</v>
      </c>
      <c r="C69792" s="1" t="s">
        <v>60</v>
      </c>
    </row>
    <row r="69793" spans="1:3" x14ac:dyDescent="0.2">
      <c r="A69793" s="1">
        <v>69791</v>
      </c>
      <c r="B69793" s="1" t="s">
        <v>69663</v>
      </c>
      <c r="C69793" s="1" t="s">
        <v>60</v>
      </c>
    </row>
    <row r="69794" spans="1:3" x14ac:dyDescent="0.2">
      <c r="A69794" s="1">
        <v>69792</v>
      </c>
      <c r="B69794" s="1" t="s">
        <v>69664</v>
      </c>
      <c r="C69794" s="1" t="s">
        <v>60</v>
      </c>
    </row>
    <row r="69795" spans="1:3" x14ac:dyDescent="0.2">
      <c r="A69795" s="1">
        <v>69793</v>
      </c>
      <c r="B69795" s="1" t="s">
        <v>69665</v>
      </c>
      <c r="C69795" s="1" t="s">
        <v>60</v>
      </c>
    </row>
    <row r="69796" spans="1:3" x14ac:dyDescent="0.2">
      <c r="A69796" s="1">
        <v>69794</v>
      </c>
      <c r="B69796" s="1" t="s">
        <v>69666</v>
      </c>
      <c r="C69796" s="1" t="s">
        <v>60</v>
      </c>
    </row>
    <row r="69797" spans="1:3" x14ac:dyDescent="0.2">
      <c r="A69797" s="1">
        <v>69795</v>
      </c>
      <c r="B69797" s="1" t="s">
        <v>69667</v>
      </c>
      <c r="C69797" s="1" t="s">
        <v>60</v>
      </c>
    </row>
    <row r="69798" spans="1:3" x14ac:dyDescent="0.2">
      <c r="A69798" s="1">
        <v>69796</v>
      </c>
      <c r="B69798" s="1" t="s">
        <v>69668</v>
      </c>
      <c r="C69798" s="1" t="s">
        <v>60</v>
      </c>
    </row>
    <row r="69799" spans="1:3" x14ac:dyDescent="0.2">
      <c r="A69799" s="1">
        <v>69797</v>
      </c>
      <c r="B69799" s="1" t="s">
        <v>69669</v>
      </c>
      <c r="C69799" s="1" t="s">
        <v>60</v>
      </c>
    </row>
    <row r="69800" spans="1:3" x14ac:dyDescent="0.2">
      <c r="A69800" s="1">
        <v>69798</v>
      </c>
      <c r="B69800" s="1" t="s">
        <v>69670</v>
      </c>
      <c r="C69800" s="1" t="s">
        <v>60</v>
      </c>
    </row>
    <row r="69801" spans="1:3" x14ac:dyDescent="0.2">
      <c r="A69801" s="1">
        <v>69799</v>
      </c>
      <c r="B69801" s="1" t="s">
        <v>69671</v>
      </c>
      <c r="C69801" s="1" t="s">
        <v>60</v>
      </c>
    </row>
    <row r="69802" spans="1:3" x14ac:dyDescent="0.2">
      <c r="A69802" s="1">
        <v>69800</v>
      </c>
      <c r="B69802" s="1" t="s">
        <v>69672</v>
      </c>
      <c r="C69802" s="1" t="s">
        <v>60</v>
      </c>
    </row>
    <row r="69803" spans="1:3" x14ac:dyDescent="0.2">
      <c r="A69803" s="1">
        <v>69801</v>
      </c>
      <c r="B69803" s="1" t="s">
        <v>69673</v>
      </c>
      <c r="C69803" s="1" t="s">
        <v>60</v>
      </c>
    </row>
    <row r="69804" spans="1:3" x14ac:dyDescent="0.2">
      <c r="A69804" s="1">
        <v>69802</v>
      </c>
      <c r="B69804" s="1" t="s">
        <v>69674</v>
      </c>
      <c r="C69804" s="1" t="s">
        <v>60</v>
      </c>
    </row>
    <row r="69805" spans="1:3" x14ac:dyDescent="0.2">
      <c r="A69805" s="1">
        <v>69803</v>
      </c>
      <c r="B69805" s="1" t="s">
        <v>69675</v>
      </c>
      <c r="C69805" s="1" t="s">
        <v>60</v>
      </c>
    </row>
    <row r="69806" spans="1:3" x14ac:dyDescent="0.2">
      <c r="A69806" s="1">
        <v>69804</v>
      </c>
      <c r="B69806" s="1" t="s">
        <v>69676</v>
      </c>
      <c r="C69806" s="1" t="s">
        <v>60</v>
      </c>
    </row>
    <row r="69807" spans="1:3" x14ac:dyDescent="0.2">
      <c r="A69807" s="1">
        <v>69805</v>
      </c>
      <c r="B69807" s="1" t="s">
        <v>69677</v>
      </c>
      <c r="C69807" s="1" t="s">
        <v>60</v>
      </c>
    </row>
    <row r="69808" spans="1:3" x14ac:dyDescent="0.2">
      <c r="A69808" s="1">
        <v>69806</v>
      </c>
      <c r="B69808" s="1" t="s">
        <v>69678</v>
      </c>
      <c r="C69808" s="1" t="s">
        <v>60</v>
      </c>
    </row>
    <row r="69809" spans="1:4" x14ac:dyDescent="0.2">
      <c r="A69809" s="1">
        <v>69807</v>
      </c>
      <c r="B69809" s="1" t="s">
        <v>69679</v>
      </c>
      <c r="C69809" t="s">
        <v>60</v>
      </c>
      <c r="D69809" s="1" t="s">
        <v>61</v>
      </c>
    </row>
    <row r="69810" spans="1:4" x14ac:dyDescent="0.2">
      <c r="A69810" s="1">
        <v>69808</v>
      </c>
      <c r="B69810" s="1" t="s">
        <v>69680</v>
      </c>
      <c r="C69810" s="1" t="s">
        <v>5</v>
      </c>
    </row>
    <row r="69811" spans="1:4" x14ac:dyDescent="0.2">
      <c r="A69811" s="1">
        <v>69809</v>
      </c>
      <c r="B69811" s="1" t="s">
        <v>69681</v>
      </c>
      <c r="C69811" s="1" t="s">
        <v>60</v>
      </c>
    </row>
    <row r="69812" spans="1:4" x14ac:dyDescent="0.2">
      <c r="A69812" s="1">
        <v>69810</v>
      </c>
      <c r="B69812" s="1" t="s">
        <v>69682</v>
      </c>
      <c r="C69812" s="1" t="s">
        <v>60</v>
      </c>
    </row>
    <row r="69813" spans="1:4" x14ac:dyDescent="0.2">
      <c r="A69813" s="1">
        <v>69811</v>
      </c>
      <c r="B69813" s="1" t="s">
        <v>69683</v>
      </c>
      <c r="C69813" s="1" t="s">
        <v>60</v>
      </c>
    </row>
    <row r="69814" spans="1:4" x14ac:dyDescent="0.2">
      <c r="A69814" s="1">
        <v>69812</v>
      </c>
      <c r="B69814" s="1" t="s">
        <v>69684</v>
      </c>
      <c r="C69814" s="1" t="s">
        <v>5</v>
      </c>
    </row>
    <row r="69815" spans="1:4" x14ac:dyDescent="0.2">
      <c r="A69815" s="1">
        <v>69813</v>
      </c>
      <c r="B69815" s="1" t="s">
        <v>69685</v>
      </c>
      <c r="C69815" s="1" t="s">
        <v>60</v>
      </c>
    </row>
    <row r="69816" spans="1:4" x14ac:dyDescent="0.2">
      <c r="A69816" s="1">
        <v>69814</v>
      </c>
      <c r="B69816" s="1" t="s">
        <v>69686</v>
      </c>
      <c r="C69816" s="1" t="s">
        <v>5</v>
      </c>
    </row>
    <row r="69817" spans="1:4" x14ac:dyDescent="0.2">
      <c r="A69817" s="1">
        <v>69815</v>
      </c>
      <c r="B69817" s="1" t="s">
        <v>69687</v>
      </c>
      <c r="C69817" s="1" t="s">
        <v>60</v>
      </c>
    </row>
    <row r="69818" spans="1:4" x14ac:dyDescent="0.2">
      <c r="A69818" s="1">
        <v>69816</v>
      </c>
      <c r="B69818" s="1" t="s">
        <v>69688</v>
      </c>
      <c r="C69818" s="1" t="s">
        <v>60</v>
      </c>
    </row>
    <row r="69819" spans="1:4" x14ac:dyDescent="0.2">
      <c r="A69819" s="1">
        <v>69817</v>
      </c>
      <c r="B69819" s="1" t="s">
        <v>69689</v>
      </c>
      <c r="C69819" s="1" t="s">
        <v>60</v>
      </c>
    </row>
    <row r="69820" spans="1:4" x14ac:dyDescent="0.2">
      <c r="A69820" s="1">
        <v>69818</v>
      </c>
      <c r="B69820" s="1" t="s">
        <v>69690</v>
      </c>
      <c r="C69820" s="1" t="s">
        <v>60</v>
      </c>
    </row>
    <row r="69821" spans="1:4" x14ac:dyDescent="0.2">
      <c r="A69821" s="1">
        <v>69819</v>
      </c>
      <c r="B69821" s="1" t="s">
        <v>69691</v>
      </c>
      <c r="C69821" s="1" t="s">
        <v>60</v>
      </c>
    </row>
    <row r="69822" spans="1:4" x14ac:dyDescent="0.2">
      <c r="A69822" s="1">
        <v>69820</v>
      </c>
      <c r="B69822" s="1" t="s">
        <v>69692</v>
      </c>
      <c r="C69822" s="1" t="s">
        <v>60</v>
      </c>
    </row>
    <row r="69823" spans="1:4" x14ac:dyDescent="0.2">
      <c r="A69823" s="1">
        <v>69821</v>
      </c>
      <c r="B69823" s="1" t="s">
        <v>69693</v>
      </c>
      <c r="C69823" s="1" t="s">
        <v>60</v>
      </c>
    </row>
    <row r="69824" spans="1:4" x14ac:dyDescent="0.2">
      <c r="A69824" s="1">
        <v>69822</v>
      </c>
      <c r="B69824" s="1" t="s">
        <v>69694</v>
      </c>
      <c r="C69824" s="1" t="s">
        <v>60</v>
      </c>
    </row>
    <row r="69825" spans="1:3" x14ac:dyDescent="0.2">
      <c r="A69825" s="1">
        <v>69823</v>
      </c>
      <c r="B69825" s="1" t="s">
        <v>69695</v>
      </c>
      <c r="C69825" s="1" t="s">
        <v>60</v>
      </c>
    </row>
    <row r="69826" spans="1:3" x14ac:dyDescent="0.2">
      <c r="A69826" s="1">
        <v>69824</v>
      </c>
      <c r="B69826" s="1" t="s">
        <v>69696</v>
      </c>
      <c r="C69826" s="1" t="s">
        <v>60</v>
      </c>
    </row>
    <row r="69827" spans="1:3" x14ac:dyDescent="0.2">
      <c r="A69827" s="1">
        <v>69825</v>
      </c>
      <c r="B69827" s="1" t="s">
        <v>69697</v>
      </c>
      <c r="C69827" s="1" t="s">
        <v>60</v>
      </c>
    </row>
    <row r="69828" spans="1:3" x14ac:dyDescent="0.2">
      <c r="A69828" s="1">
        <v>69826</v>
      </c>
      <c r="B69828" s="1" t="s">
        <v>69698</v>
      </c>
      <c r="C69828" s="1" t="s">
        <v>60</v>
      </c>
    </row>
    <row r="69829" spans="1:3" x14ac:dyDescent="0.2">
      <c r="A69829" s="1">
        <v>69827</v>
      </c>
      <c r="B69829" s="1" t="s">
        <v>69699</v>
      </c>
      <c r="C69829" s="1" t="s">
        <v>60</v>
      </c>
    </row>
    <row r="69830" spans="1:3" x14ac:dyDescent="0.2">
      <c r="A69830" s="1">
        <v>69828</v>
      </c>
      <c r="B69830" s="1" t="s">
        <v>69700</v>
      </c>
      <c r="C69830" s="1" t="s">
        <v>5</v>
      </c>
    </row>
    <row r="69831" spans="1:3" x14ac:dyDescent="0.2">
      <c r="A69831" s="1">
        <v>69829</v>
      </c>
      <c r="B69831" s="1" t="s">
        <v>69701</v>
      </c>
      <c r="C69831" s="1" t="s">
        <v>60</v>
      </c>
    </row>
    <row r="69832" spans="1:3" x14ac:dyDescent="0.2">
      <c r="A69832" s="1">
        <v>69830</v>
      </c>
      <c r="B69832" s="1" t="s">
        <v>69702</v>
      </c>
      <c r="C69832" s="1" t="s">
        <v>60</v>
      </c>
    </row>
    <row r="69833" spans="1:3" x14ac:dyDescent="0.2">
      <c r="A69833" s="1">
        <v>69831</v>
      </c>
      <c r="B69833" s="1" t="s">
        <v>69703</v>
      </c>
      <c r="C69833" s="1" t="s">
        <v>60</v>
      </c>
    </row>
    <row r="69834" spans="1:3" x14ac:dyDescent="0.2">
      <c r="A69834" s="1">
        <v>69832</v>
      </c>
      <c r="B69834" s="1" t="s">
        <v>69704</v>
      </c>
      <c r="C69834" s="1" t="s">
        <v>60</v>
      </c>
    </row>
    <row r="69835" spans="1:3" x14ac:dyDescent="0.2">
      <c r="A69835" s="1">
        <v>69833</v>
      </c>
      <c r="B69835" s="1" t="s">
        <v>69705</v>
      </c>
      <c r="C69835" s="1" t="s">
        <v>60</v>
      </c>
    </row>
    <row r="69836" spans="1:3" x14ac:dyDescent="0.2">
      <c r="A69836" s="1">
        <v>69834</v>
      </c>
      <c r="B69836" s="1" t="s">
        <v>69706</v>
      </c>
      <c r="C69836" s="1" t="s">
        <v>60</v>
      </c>
    </row>
    <row r="69837" spans="1:3" x14ac:dyDescent="0.2">
      <c r="A69837" s="1">
        <v>69835</v>
      </c>
      <c r="B69837" s="1" t="s">
        <v>69707</v>
      </c>
      <c r="C69837" s="1" t="s">
        <v>60</v>
      </c>
    </row>
    <row r="69838" spans="1:3" x14ac:dyDescent="0.2">
      <c r="A69838" s="1">
        <v>69836</v>
      </c>
      <c r="B69838" s="1" t="s">
        <v>69708</v>
      </c>
      <c r="C69838" s="1" t="s">
        <v>60</v>
      </c>
    </row>
    <row r="69839" spans="1:3" x14ac:dyDescent="0.2">
      <c r="A69839" s="1">
        <v>69837</v>
      </c>
      <c r="B69839" s="1" t="s">
        <v>69709</v>
      </c>
      <c r="C69839" s="1" t="s">
        <v>60</v>
      </c>
    </row>
    <row r="69840" spans="1:3" x14ac:dyDescent="0.2">
      <c r="A69840" s="1">
        <v>69838</v>
      </c>
      <c r="B69840" s="1" t="s">
        <v>69710</v>
      </c>
      <c r="C69840" s="1" t="s">
        <v>60</v>
      </c>
    </row>
    <row r="69841" spans="1:4" x14ac:dyDescent="0.2">
      <c r="A69841" s="1">
        <v>69839</v>
      </c>
      <c r="B69841" s="1" t="s">
        <v>69711</v>
      </c>
      <c r="C69841" s="1" t="s">
        <v>60</v>
      </c>
    </row>
    <row r="69842" spans="1:4" x14ac:dyDescent="0.2">
      <c r="A69842" s="1">
        <v>69840</v>
      </c>
      <c r="B69842" s="1" t="s">
        <v>69712</v>
      </c>
      <c r="C69842" s="1" t="s">
        <v>60</v>
      </c>
    </row>
    <row r="69843" spans="1:4" x14ac:dyDescent="0.2">
      <c r="A69843" s="1">
        <v>69841</v>
      </c>
      <c r="B69843" s="1" t="s">
        <v>69713</v>
      </c>
      <c r="C69843" t="s">
        <v>60</v>
      </c>
      <c r="D69843" s="1" t="s">
        <v>61</v>
      </c>
    </row>
    <row r="69844" spans="1:4" x14ac:dyDescent="0.2">
      <c r="A69844" s="1">
        <v>69842</v>
      </c>
      <c r="B69844" s="1" t="s">
        <v>69714</v>
      </c>
      <c r="C69844" s="1" t="s">
        <v>60</v>
      </c>
    </row>
    <row r="69845" spans="1:4" x14ac:dyDescent="0.2">
      <c r="A69845" s="1">
        <v>69843</v>
      </c>
      <c r="B69845" s="1" t="s">
        <v>69715</v>
      </c>
      <c r="C69845" s="1" t="s">
        <v>60</v>
      </c>
    </row>
    <row r="69846" spans="1:4" x14ac:dyDescent="0.2">
      <c r="A69846" s="1">
        <v>69844</v>
      </c>
      <c r="B69846" s="1" t="s">
        <v>69716</v>
      </c>
      <c r="C69846" s="1" t="s">
        <v>60</v>
      </c>
    </row>
    <row r="69847" spans="1:4" x14ac:dyDescent="0.2">
      <c r="A69847" s="1">
        <v>69845</v>
      </c>
      <c r="B69847" s="1" t="s">
        <v>69717</v>
      </c>
      <c r="C69847" s="1" t="s">
        <v>60</v>
      </c>
    </row>
    <row r="69848" spans="1:4" x14ac:dyDescent="0.2">
      <c r="A69848" s="1">
        <v>69846</v>
      </c>
      <c r="B69848" s="1" t="s">
        <v>69718</v>
      </c>
      <c r="C69848" s="1" t="s">
        <v>60</v>
      </c>
    </row>
    <row r="69849" spans="1:4" x14ac:dyDescent="0.2">
      <c r="A69849" s="1">
        <v>69847</v>
      </c>
      <c r="B69849" s="1" t="s">
        <v>69719</v>
      </c>
      <c r="C69849" s="1" t="s">
        <v>60</v>
      </c>
    </row>
    <row r="69850" spans="1:4" x14ac:dyDescent="0.2">
      <c r="A69850" s="1">
        <v>69848</v>
      </c>
      <c r="B69850" s="1" t="s">
        <v>69720</v>
      </c>
      <c r="C69850" s="1" t="s">
        <v>60</v>
      </c>
    </row>
    <row r="69851" spans="1:4" x14ac:dyDescent="0.2">
      <c r="A69851" s="1">
        <v>69849</v>
      </c>
      <c r="B69851" s="1" t="s">
        <v>69721</v>
      </c>
      <c r="C69851" s="1" t="s">
        <v>60</v>
      </c>
    </row>
    <row r="69852" spans="1:4" x14ac:dyDescent="0.2">
      <c r="A69852" s="1">
        <v>69850</v>
      </c>
      <c r="B69852" s="1" t="s">
        <v>69722</v>
      </c>
      <c r="C69852" s="1" t="s">
        <v>60</v>
      </c>
    </row>
    <row r="69853" spans="1:4" x14ac:dyDescent="0.2">
      <c r="A69853" s="1">
        <v>69851</v>
      </c>
      <c r="B69853" s="1" t="s">
        <v>69723</v>
      </c>
      <c r="C69853" s="1" t="s">
        <v>60</v>
      </c>
    </row>
    <row r="69854" spans="1:4" x14ac:dyDescent="0.2">
      <c r="A69854" s="1">
        <v>69852</v>
      </c>
      <c r="B69854" s="1" t="s">
        <v>69724</v>
      </c>
      <c r="C69854" s="1" t="s">
        <v>60</v>
      </c>
    </row>
    <row r="69855" spans="1:4" x14ac:dyDescent="0.2">
      <c r="A69855" s="1">
        <v>69853</v>
      </c>
      <c r="B69855" s="1" t="s">
        <v>69725</v>
      </c>
      <c r="C69855" s="1" t="s">
        <v>60</v>
      </c>
    </row>
    <row r="69856" spans="1:4" x14ac:dyDescent="0.2">
      <c r="A69856" s="1">
        <v>69854</v>
      </c>
      <c r="B69856" s="1" t="s">
        <v>69726</v>
      </c>
      <c r="C69856" t="s">
        <v>60</v>
      </c>
      <c r="D69856" s="1" t="s">
        <v>61</v>
      </c>
    </row>
    <row r="69857" spans="1:4" x14ac:dyDescent="0.2">
      <c r="A69857" s="1">
        <v>69855</v>
      </c>
      <c r="B69857" s="1" t="s">
        <v>69727</v>
      </c>
      <c r="C69857" s="1" t="s">
        <v>60</v>
      </c>
      <c r="D69857" s="1" t="s">
        <v>61</v>
      </c>
    </row>
    <row r="69858" spans="1:4" x14ac:dyDescent="0.2">
      <c r="A69858" s="1">
        <v>69856</v>
      </c>
      <c r="B69858" s="1" t="s">
        <v>69728</v>
      </c>
      <c r="C69858" s="1" t="s">
        <v>60</v>
      </c>
      <c r="D69858" s="1" t="s">
        <v>61</v>
      </c>
    </row>
    <row r="69859" spans="1:4" x14ac:dyDescent="0.2">
      <c r="A69859" s="1">
        <v>69857</v>
      </c>
      <c r="B69859" s="1" t="s">
        <v>69729</v>
      </c>
      <c r="C69859" s="1" t="s">
        <v>60</v>
      </c>
    </row>
    <row r="69860" spans="1:4" x14ac:dyDescent="0.2">
      <c r="A69860" s="1">
        <v>69858</v>
      </c>
      <c r="B69860" s="1" t="s">
        <v>69730</v>
      </c>
      <c r="C69860" s="1" t="s">
        <v>60</v>
      </c>
    </row>
    <row r="69861" spans="1:4" x14ac:dyDescent="0.2">
      <c r="A69861" s="1">
        <v>69859</v>
      </c>
      <c r="B69861" s="1" t="s">
        <v>69731</v>
      </c>
      <c r="C69861" s="1" t="s">
        <v>60</v>
      </c>
    </row>
    <row r="69862" spans="1:4" x14ac:dyDescent="0.2">
      <c r="A69862" s="1">
        <v>69860</v>
      </c>
      <c r="B69862" s="1" t="s">
        <v>69732</v>
      </c>
      <c r="C69862" s="1" t="s">
        <v>60</v>
      </c>
    </row>
    <row r="69863" spans="1:4" x14ac:dyDescent="0.2">
      <c r="A69863" s="1">
        <v>69861</v>
      </c>
      <c r="B69863" s="1" t="s">
        <v>69733</v>
      </c>
      <c r="C69863" s="1" t="s">
        <v>60</v>
      </c>
    </row>
    <row r="69864" spans="1:4" x14ac:dyDescent="0.2">
      <c r="A69864" s="1">
        <v>69862</v>
      </c>
      <c r="B69864" s="1" t="s">
        <v>69734</v>
      </c>
      <c r="C69864" s="1" t="s">
        <v>60</v>
      </c>
    </row>
    <row r="69865" spans="1:4" x14ac:dyDescent="0.2">
      <c r="A69865" s="1">
        <v>69863</v>
      </c>
      <c r="B69865" s="1" t="s">
        <v>69735</v>
      </c>
      <c r="C69865" s="1" t="s">
        <v>5</v>
      </c>
    </row>
    <row r="69866" spans="1:4" x14ac:dyDescent="0.2">
      <c r="A69866" s="1">
        <v>69864</v>
      </c>
      <c r="B69866" s="1" t="s">
        <v>69736</v>
      </c>
      <c r="C69866" s="1" t="s">
        <v>60</v>
      </c>
    </row>
    <row r="69867" spans="1:4" x14ac:dyDescent="0.2">
      <c r="A69867" s="1">
        <v>69865</v>
      </c>
      <c r="B69867" s="1" t="s">
        <v>69737</v>
      </c>
      <c r="C69867" s="1" t="s">
        <v>60</v>
      </c>
    </row>
    <row r="69868" spans="1:4" x14ac:dyDescent="0.2">
      <c r="A69868" s="1">
        <v>69866</v>
      </c>
      <c r="B69868" s="1" t="s">
        <v>69738</v>
      </c>
      <c r="C69868" s="1" t="s">
        <v>5</v>
      </c>
    </row>
    <row r="69869" spans="1:4" x14ac:dyDescent="0.2">
      <c r="A69869" s="1">
        <v>69867</v>
      </c>
      <c r="B69869" s="1" t="s">
        <v>69739</v>
      </c>
      <c r="C69869" s="1" t="s">
        <v>60</v>
      </c>
    </row>
    <row r="69870" spans="1:4" x14ac:dyDescent="0.2">
      <c r="A69870" s="1">
        <v>69868</v>
      </c>
      <c r="B69870" s="1" t="s">
        <v>69740</v>
      </c>
      <c r="C69870" s="1" t="s">
        <v>60</v>
      </c>
    </row>
    <row r="69871" spans="1:4" x14ac:dyDescent="0.2">
      <c r="A69871" s="1">
        <v>69869</v>
      </c>
      <c r="B69871" s="1" t="s">
        <v>69741</v>
      </c>
      <c r="C69871" s="1" t="s">
        <v>60</v>
      </c>
    </row>
    <row r="69872" spans="1:4" x14ac:dyDescent="0.2">
      <c r="A69872" s="1">
        <v>69870</v>
      </c>
      <c r="B69872" s="1" t="s">
        <v>69742</v>
      </c>
      <c r="C69872" s="1" t="s">
        <v>60</v>
      </c>
    </row>
    <row r="69873" spans="1:3" x14ac:dyDescent="0.2">
      <c r="A69873" s="1">
        <v>69871</v>
      </c>
      <c r="B69873" s="1" t="s">
        <v>69743</v>
      </c>
      <c r="C69873" s="1" t="s">
        <v>60</v>
      </c>
    </row>
    <row r="69874" spans="1:3" x14ac:dyDescent="0.2">
      <c r="A69874" s="1">
        <v>69872</v>
      </c>
      <c r="B69874" s="1" t="s">
        <v>69744</v>
      </c>
      <c r="C69874" s="1" t="s">
        <v>60</v>
      </c>
    </row>
    <row r="69875" spans="1:3" x14ac:dyDescent="0.2">
      <c r="A69875" s="1">
        <v>69873</v>
      </c>
      <c r="B69875" s="1" t="s">
        <v>69745</v>
      </c>
      <c r="C69875" s="1" t="s">
        <v>307</v>
      </c>
    </row>
    <row r="69876" spans="1:3" x14ac:dyDescent="0.2">
      <c r="A69876" s="1">
        <v>69874</v>
      </c>
      <c r="B69876" s="1" t="s">
        <v>69746</v>
      </c>
      <c r="C69876" s="1" t="s">
        <v>60</v>
      </c>
    </row>
    <row r="69877" spans="1:3" x14ac:dyDescent="0.2">
      <c r="A69877" s="1">
        <v>69875</v>
      </c>
      <c r="B69877" s="1" t="s">
        <v>69747</v>
      </c>
      <c r="C69877" s="1" t="s">
        <v>60</v>
      </c>
    </row>
    <row r="69878" spans="1:3" x14ac:dyDescent="0.2">
      <c r="A69878" s="1">
        <v>69876</v>
      </c>
      <c r="B69878" s="1" t="s">
        <v>69748</v>
      </c>
      <c r="C69878" s="1" t="s">
        <v>60</v>
      </c>
    </row>
    <row r="69879" spans="1:3" x14ac:dyDescent="0.2">
      <c r="A69879" s="1">
        <v>69877</v>
      </c>
      <c r="B69879" s="1" t="s">
        <v>69749</v>
      </c>
      <c r="C69879" s="1" t="s">
        <v>60</v>
      </c>
    </row>
    <row r="69880" spans="1:3" x14ac:dyDescent="0.2">
      <c r="A69880" s="1">
        <v>69878</v>
      </c>
      <c r="B69880" s="1" t="s">
        <v>69750</v>
      </c>
      <c r="C69880" s="1" t="s">
        <v>60</v>
      </c>
    </row>
    <row r="69881" spans="1:3" x14ac:dyDescent="0.2">
      <c r="A69881" s="1">
        <v>69879</v>
      </c>
      <c r="B69881" s="1" t="s">
        <v>69751</v>
      </c>
      <c r="C69881" s="1" t="s">
        <v>60</v>
      </c>
    </row>
    <row r="69882" spans="1:3" x14ac:dyDescent="0.2">
      <c r="A69882" s="1">
        <v>69880</v>
      </c>
      <c r="B69882" s="1" t="s">
        <v>69752</v>
      </c>
      <c r="C69882" s="1" t="s">
        <v>60</v>
      </c>
    </row>
    <row r="69883" spans="1:3" x14ac:dyDescent="0.2">
      <c r="A69883" s="1">
        <v>69881</v>
      </c>
      <c r="B69883" s="1" t="s">
        <v>69753</v>
      </c>
      <c r="C69883" s="1" t="s">
        <v>60</v>
      </c>
    </row>
    <row r="69884" spans="1:3" x14ac:dyDescent="0.2">
      <c r="A69884" s="1">
        <v>69882</v>
      </c>
      <c r="B69884" s="1" t="s">
        <v>69754</v>
      </c>
      <c r="C69884" s="1" t="s">
        <v>60</v>
      </c>
    </row>
    <row r="69885" spans="1:3" x14ac:dyDescent="0.2">
      <c r="A69885" s="1">
        <v>69883</v>
      </c>
      <c r="B69885" s="1" t="s">
        <v>69755</v>
      </c>
      <c r="C69885" s="1" t="s">
        <v>60</v>
      </c>
    </row>
    <row r="69886" spans="1:3" x14ac:dyDescent="0.2">
      <c r="A69886" s="1">
        <v>69884</v>
      </c>
      <c r="B69886" s="1" t="s">
        <v>69756</v>
      </c>
      <c r="C69886" s="1" t="s">
        <v>60</v>
      </c>
    </row>
    <row r="69887" spans="1:3" x14ac:dyDescent="0.2">
      <c r="A69887" s="1">
        <v>69885</v>
      </c>
      <c r="B69887" s="1" t="s">
        <v>69757</v>
      </c>
      <c r="C69887" s="1" t="s">
        <v>60</v>
      </c>
    </row>
    <row r="69888" spans="1:3" x14ac:dyDescent="0.2">
      <c r="A69888" s="1">
        <v>69886</v>
      </c>
      <c r="B69888" s="1" t="s">
        <v>69758</v>
      </c>
      <c r="C69888" s="1" t="s">
        <v>60</v>
      </c>
    </row>
    <row r="69889" spans="1:4" x14ac:dyDescent="0.2">
      <c r="A69889" s="1">
        <v>69887</v>
      </c>
      <c r="B69889" s="1" t="s">
        <v>69759</v>
      </c>
      <c r="C69889" s="1" t="s">
        <v>60</v>
      </c>
    </row>
    <row r="69890" spans="1:4" x14ac:dyDescent="0.2">
      <c r="A69890" s="1">
        <v>69888</v>
      </c>
      <c r="B69890" s="1" t="s">
        <v>69760</v>
      </c>
      <c r="C69890" s="1" t="s">
        <v>60</v>
      </c>
    </row>
    <row r="69891" spans="1:4" x14ac:dyDescent="0.2">
      <c r="A69891" s="1">
        <v>69889</v>
      </c>
      <c r="B69891" s="1" t="s">
        <v>69761</v>
      </c>
      <c r="C69891" s="1" t="s">
        <v>60</v>
      </c>
    </row>
    <row r="69892" spans="1:4" x14ac:dyDescent="0.2">
      <c r="A69892" s="1">
        <v>69890</v>
      </c>
      <c r="B69892" s="1" t="s">
        <v>69762</v>
      </c>
      <c r="C69892" s="1" t="s">
        <v>60</v>
      </c>
    </row>
    <row r="69893" spans="1:4" x14ac:dyDescent="0.2">
      <c r="A69893" s="1">
        <v>69891</v>
      </c>
      <c r="B69893" s="1" t="s">
        <v>69763</v>
      </c>
      <c r="C69893" s="1" t="s">
        <v>60</v>
      </c>
    </row>
    <row r="69894" spans="1:4" x14ac:dyDescent="0.2">
      <c r="A69894" s="1">
        <v>69892</v>
      </c>
      <c r="B69894" s="1" t="s">
        <v>69764</v>
      </c>
      <c r="C69894" s="1" t="s">
        <v>60</v>
      </c>
    </row>
    <row r="69895" spans="1:4" x14ac:dyDescent="0.2">
      <c r="A69895" s="1">
        <v>69893</v>
      </c>
      <c r="B69895" s="1" t="s">
        <v>69765</v>
      </c>
      <c r="C69895" s="1" t="s">
        <v>60</v>
      </c>
    </row>
    <row r="69896" spans="1:4" x14ac:dyDescent="0.2">
      <c r="A69896" s="1">
        <v>69894</v>
      </c>
      <c r="B69896" s="1" t="s">
        <v>69766</v>
      </c>
      <c r="C69896" s="1" t="s">
        <v>60</v>
      </c>
    </row>
    <row r="69897" spans="1:4" x14ac:dyDescent="0.2">
      <c r="A69897" s="1">
        <v>69895</v>
      </c>
      <c r="B69897" s="1" t="s">
        <v>69767</v>
      </c>
      <c r="C69897" t="s">
        <v>60</v>
      </c>
      <c r="D69897" s="1" t="s">
        <v>61</v>
      </c>
    </row>
    <row r="69898" spans="1:4" x14ac:dyDescent="0.2">
      <c r="A69898" s="1">
        <v>69896</v>
      </c>
      <c r="B69898" s="1" t="s">
        <v>69768</v>
      </c>
      <c r="C69898" s="1" t="s">
        <v>307</v>
      </c>
    </row>
    <row r="69899" spans="1:4" x14ac:dyDescent="0.2">
      <c r="A69899" s="1">
        <v>69897</v>
      </c>
      <c r="B69899" s="1" t="s">
        <v>69769</v>
      </c>
      <c r="C69899" s="1" t="s">
        <v>60</v>
      </c>
    </row>
    <row r="69900" spans="1:4" x14ac:dyDescent="0.2">
      <c r="A69900" s="1">
        <v>69898</v>
      </c>
      <c r="B69900" s="1" t="s">
        <v>69770</v>
      </c>
      <c r="C69900" s="1" t="s">
        <v>5</v>
      </c>
    </row>
    <row r="69901" spans="1:4" x14ac:dyDescent="0.2">
      <c r="A69901" s="1">
        <v>69899</v>
      </c>
      <c r="B69901" s="1" t="s">
        <v>69771</v>
      </c>
      <c r="C69901" s="1" t="s">
        <v>60</v>
      </c>
    </row>
    <row r="69902" spans="1:4" x14ac:dyDescent="0.2">
      <c r="A69902" s="1">
        <v>69900</v>
      </c>
      <c r="B69902" s="1" t="s">
        <v>69772</v>
      </c>
      <c r="C69902" s="1" t="s">
        <v>60</v>
      </c>
    </row>
    <row r="69903" spans="1:4" x14ac:dyDescent="0.2">
      <c r="A69903" s="1">
        <v>69901</v>
      </c>
      <c r="B69903" s="1" t="s">
        <v>69773</v>
      </c>
      <c r="C69903" s="1" t="s">
        <v>60</v>
      </c>
    </row>
    <row r="69904" spans="1:4" x14ac:dyDescent="0.2">
      <c r="A69904" s="1">
        <v>69902</v>
      </c>
      <c r="B69904" s="1" t="s">
        <v>69774</v>
      </c>
      <c r="C69904" s="1" t="s">
        <v>60</v>
      </c>
    </row>
    <row r="69905" spans="1:4" x14ac:dyDescent="0.2">
      <c r="A69905" s="1">
        <v>69903</v>
      </c>
      <c r="B69905" s="1" t="s">
        <v>69775</v>
      </c>
      <c r="C69905" s="1" t="s">
        <v>5</v>
      </c>
    </row>
    <row r="69906" spans="1:4" x14ac:dyDescent="0.2">
      <c r="A69906" s="1">
        <v>69904</v>
      </c>
      <c r="B69906" s="1" t="s">
        <v>69776</v>
      </c>
      <c r="C69906" s="1" t="s">
        <v>5</v>
      </c>
    </row>
    <row r="69907" spans="1:4" x14ac:dyDescent="0.2">
      <c r="A69907" s="1">
        <v>69905</v>
      </c>
      <c r="B69907" s="1" t="s">
        <v>69777</v>
      </c>
      <c r="C69907" s="1" t="s">
        <v>5</v>
      </c>
    </row>
    <row r="69908" spans="1:4" x14ac:dyDescent="0.2">
      <c r="A69908" s="1">
        <v>69906</v>
      </c>
      <c r="B69908" s="1" t="s">
        <v>69778</v>
      </c>
      <c r="C69908" s="1" t="s">
        <v>60</v>
      </c>
    </row>
    <row r="69909" spans="1:4" x14ac:dyDescent="0.2">
      <c r="A69909" s="1">
        <v>69907</v>
      </c>
      <c r="B69909" s="1" t="s">
        <v>69779</v>
      </c>
      <c r="C69909" s="1" t="s">
        <v>60</v>
      </c>
    </row>
    <row r="69910" spans="1:4" x14ac:dyDescent="0.2">
      <c r="A69910" s="1">
        <v>69908</v>
      </c>
      <c r="B69910" s="1" t="s">
        <v>69780</v>
      </c>
      <c r="C69910" t="s">
        <v>60</v>
      </c>
      <c r="D69910" s="1" t="s">
        <v>61</v>
      </c>
    </row>
    <row r="69911" spans="1:4" x14ac:dyDescent="0.2">
      <c r="A69911" s="1">
        <v>69909</v>
      </c>
      <c r="B69911" s="1" t="s">
        <v>69781</v>
      </c>
      <c r="C69911" s="1" t="s">
        <v>60</v>
      </c>
    </row>
    <row r="69912" spans="1:4" x14ac:dyDescent="0.2">
      <c r="A69912" s="1">
        <v>69910</v>
      </c>
      <c r="B69912" s="1" t="s">
        <v>69782</v>
      </c>
      <c r="C69912" t="s">
        <v>60</v>
      </c>
      <c r="D69912" s="1" t="s">
        <v>61</v>
      </c>
    </row>
    <row r="69913" spans="1:4" x14ac:dyDescent="0.2">
      <c r="A69913" s="1">
        <v>69911</v>
      </c>
      <c r="B69913" s="1" t="s">
        <v>69783</v>
      </c>
      <c r="C69913" s="1" t="s">
        <v>60</v>
      </c>
    </row>
    <row r="69914" spans="1:4" x14ac:dyDescent="0.2">
      <c r="A69914" s="1">
        <v>69912</v>
      </c>
      <c r="B69914" s="1" t="s">
        <v>69784</v>
      </c>
      <c r="C69914" s="1" t="s">
        <v>60</v>
      </c>
    </row>
    <row r="69915" spans="1:4" x14ac:dyDescent="0.2">
      <c r="A69915" s="1">
        <v>69913</v>
      </c>
      <c r="B69915" s="1" t="s">
        <v>69785</v>
      </c>
      <c r="C69915" s="1" t="s">
        <v>60</v>
      </c>
    </row>
    <row r="69916" spans="1:4" x14ac:dyDescent="0.2">
      <c r="A69916" s="1">
        <v>69914</v>
      </c>
      <c r="B69916" s="1" t="s">
        <v>69786</v>
      </c>
      <c r="C69916" t="s">
        <v>60</v>
      </c>
      <c r="D69916" s="1" t="s">
        <v>61</v>
      </c>
    </row>
    <row r="69917" spans="1:4" x14ac:dyDescent="0.2">
      <c r="A69917" s="1">
        <v>69915</v>
      </c>
      <c r="B69917" s="1" t="s">
        <v>69787</v>
      </c>
      <c r="C69917" s="1" t="s">
        <v>60</v>
      </c>
    </row>
    <row r="69918" spans="1:4" x14ac:dyDescent="0.2">
      <c r="A69918" s="1">
        <v>69916</v>
      </c>
      <c r="B69918" s="1" t="s">
        <v>69788</v>
      </c>
      <c r="C69918" s="1" t="s">
        <v>60</v>
      </c>
    </row>
    <row r="69919" spans="1:4" x14ac:dyDescent="0.2">
      <c r="A69919" s="1">
        <v>69917</v>
      </c>
      <c r="B69919" s="1" t="s">
        <v>69789</v>
      </c>
      <c r="C69919" s="1" t="s">
        <v>60</v>
      </c>
    </row>
    <row r="69920" spans="1:4" x14ac:dyDescent="0.2">
      <c r="A69920" s="1">
        <v>69918</v>
      </c>
      <c r="B69920" s="1" t="s">
        <v>69790</v>
      </c>
      <c r="C69920" s="1" t="s">
        <v>60</v>
      </c>
    </row>
    <row r="69921" spans="1:4" x14ac:dyDescent="0.2">
      <c r="A69921" s="1">
        <v>69919</v>
      </c>
      <c r="B69921" s="1" t="s">
        <v>69791</v>
      </c>
      <c r="C69921" s="1" t="s">
        <v>60</v>
      </c>
      <c r="D69921" s="1" t="s">
        <v>61</v>
      </c>
    </row>
    <row r="69922" spans="1:4" x14ac:dyDescent="0.2">
      <c r="A69922" s="1">
        <v>69920</v>
      </c>
      <c r="B69922" s="1" t="s">
        <v>69792</v>
      </c>
      <c r="C69922" s="1" t="s">
        <v>60</v>
      </c>
    </row>
    <row r="69923" spans="1:4" x14ac:dyDescent="0.2">
      <c r="A69923" s="1">
        <v>69921</v>
      </c>
      <c r="B69923" s="1" t="s">
        <v>69793</v>
      </c>
      <c r="C69923" s="1" t="s">
        <v>60</v>
      </c>
    </row>
    <row r="69924" spans="1:4" x14ac:dyDescent="0.2">
      <c r="A69924" s="1">
        <v>69922</v>
      </c>
      <c r="B69924" s="1" t="s">
        <v>69794</v>
      </c>
      <c r="C69924" s="1" t="s">
        <v>60</v>
      </c>
    </row>
    <row r="69925" spans="1:4" x14ac:dyDescent="0.2">
      <c r="A69925" s="1">
        <v>69923</v>
      </c>
      <c r="B69925" s="1" t="s">
        <v>69795</v>
      </c>
      <c r="C69925" s="1" t="s">
        <v>60</v>
      </c>
    </row>
    <row r="69926" spans="1:4" x14ac:dyDescent="0.2">
      <c r="A69926" s="1">
        <v>69924</v>
      </c>
      <c r="B69926" s="1" t="s">
        <v>69796</v>
      </c>
      <c r="C69926" s="1" t="s">
        <v>60</v>
      </c>
    </row>
    <row r="69927" spans="1:4" x14ac:dyDescent="0.2">
      <c r="A69927" s="1">
        <v>69925</v>
      </c>
      <c r="B69927" s="1" t="s">
        <v>69797</v>
      </c>
      <c r="C69927" s="1" t="s">
        <v>60</v>
      </c>
    </row>
    <row r="69928" spans="1:4" x14ac:dyDescent="0.2">
      <c r="A69928" s="1">
        <v>69926</v>
      </c>
      <c r="B69928" s="1" t="s">
        <v>69798</v>
      </c>
      <c r="C69928" t="s">
        <v>60</v>
      </c>
      <c r="D69928" s="1" t="s">
        <v>61</v>
      </c>
    </row>
    <row r="69929" spans="1:4" x14ac:dyDescent="0.2">
      <c r="A69929" s="1">
        <v>69927</v>
      </c>
      <c r="B69929" s="1" t="s">
        <v>69799</v>
      </c>
      <c r="C69929" s="1" t="s">
        <v>60</v>
      </c>
      <c r="D69929" s="1" t="s">
        <v>61</v>
      </c>
    </row>
    <row r="69930" spans="1:4" x14ac:dyDescent="0.2">
      <c r="A69930" s="1">
        <v>69928</v>
      </c>
      <c r="B69930" s="1" t="s">
        <v>69800</v>
      </c>
      <c r="C69930" s="1" t="s">
        <v>60</v>
      </c>
    </row>
    <row r="69931" spans="1:4" x14ac:dyDescent="0.2">
      <c r="A69931" s="1">
        <v>69929</v>
      </c>
      <c r="B69931" s="1" t="s">
        <v>69801</v>
      </c>
      <c r="C69931" s="1" t="s">
        <v>60</v>
      </c>
    </row>
    <row r="69932" spans="1:4" x14ac:dyDescent="0.2">
      <c r="A69932" s="1">
        <v>69930</v>
      </c>
      <c r="B69932" s="1" t="s">
        <v>69802</v>
      </c>
      <c r="C69932" s="1" t="s">
        <v>60</v>
      </c>
    </row>
    <row r="69933" spans="1:4" x14ac:dyDescent="0.2">
      <c r="A69933" s="1">
        <v>69931</v>
      </c>
      <c r="B69933" s="1" t="s">
        <v>69803</v>
      </c>
      <c r="C69933" s="1" t="s">
        <v>60</v>
      </c>
    </row>
    <row r="69934" spans="1:4" x14ac:dyDescent="0.2">
      <c r="A69934" s="1">
        <v>69932</v>
      </c>
      <c r="B69934" s="1" t="s">
        <v>69804</v>
      </c>
      <c r="C69934" t="s">
        <v>60</v>
      </c>
      <c r="D69934" s="1" t="s">
        <v>61</v>
      </c>
    </row>
    <row r="69935" spans="1:4" x14ac:dyDescent="0.2">
      <c r="A69935" s="1">
        <v>69933</v>
      </c>
      <c r="B69935" s="1" t="s">
        <v>69805</v>
      </c>
      <c r="C69935" s="1" t="s">
        <v>60</v>
      </c>
    </row>
    <row r="69936" spans="1:4" x14ac:dyDescent="0.2">
      <c r="A69936" s="1">
        <v>69934</v>
      </c>
      <c r="B69936" s="1" t="s">
        <v>69806</v>
      </c>
      <c r="C69936" s="1" t="s">
        <v>60</v>
      </c>
    </row>
    <row r="69937" spans="1:3" x14ac:dyDescent="0.2">
      <c r="A69937" s="1">
        <v>69935</v>
      </c>
      <c r="B69937" s="1" t="s">
        <v>69807</v>
      </c>
      <c r="C69937" s="1" t="s">
        <v>60</v>
      </c>
    </row>
    <row r="69938" spans="1:3" x14ac:dyDescent="0.2">
      <c r="A69938" s="1">
        <v>69936</v>
      </c>
      <c r="B69938" s="1" t="s">
        <v>69808</v>
      </c>
      <c r="C69938" s="1" t="s">
        <v>60</v>
      </c>
    </row>
    <row r="69939" spans="1:3" x14ac:dyDescent="0.2">
      <c r="A69939" s="1">
        <v>69937</v>
      </c>
      <c r="B69939" s="1" t="s">
        <v>69809</v>
      </c>
      <c r="C69939" s="1" t="s">
        <v>60</v>
      </c>
    </row>
    <row r="69940" spans="1:3" x14ac:dyDescent="0.2">
      <c r="A69940" s="1">
        <v>69938</v>
      </c>
      <c r="B69940" s="1" t="s">
        <v>69810</v>
      </c>
      <c r="C69940" s="1" t="s">
        <v>5</v>
      </c>
    </row>
    <row r="69941" spans="1:3" x14ac:dyDescent="0.2">
      <c r="A69941" s="1">
        <v>69939</v>
      </c>
      <c r="B69941" s="1" t="s">
        <v>69811</v>
      </c>
      <c r="C69941" s="1" t="s">
        <v>5</v>
      </c>
    </row>
    <row r="69942" spans="1:3" x14ac:dyDescent="0.2">
      <c r="A69942" s="1">
        <v>69940</v>
      </c>
      <c r="B69942" s="1" t="s">
        <v>69812</v>
      </c>
      <c r="C69942" s="1" t="s">
        <v>5</v>
      </c>
    </row>
    <row r="69943" spans="1:3" x14ac:dyDescent="0.2">
      <c r="A69943" s="1">
        <v>69941</v>
      </c>
      <c r="B69943" s="1" t="s">
        <v>69813</v>
      </c>
      <c r="C69943" s="1" t="s">
        <v>5</v>
      </c>
    </row>
    <row r="69944" spans="1:3" x14ac:dyDescent="0.2">
      <c r="A69944" s="1">
        <v>69942</v>
      </c>
      <c r="B69944" s="1" t="s">
        <v>69814</v>
      </c>
      <c r="C69944" s="1" t="s">
        <v>5</v>
      </c>
    </row>
    <row r="69945" spans="1:3" x14ac:dyDescent="0.2">
      <c r="A69945" s="1">
        <v>69943</v>
      </c>
      <c r="B69945" s="1" t="s">
        <v>69815</v>
      </c>
      <c r="C69945" s="1" t="s">
        <v>60</v>
      </c>
    </row>
    <row r="69946" spans="1:3" x14ac:dyDescent="0.2">
      <c r="A69946" s="1">
        <v>69944</v>
      </c>
      <c r="B69946" s="1" t="s">
        <v>69816</v>
      </c>
      <c r="C69946" s="1" t="s">
        <v>60</v>
      </c>
    </row>
    <row r="69947" spans="1:3" x14ac:dyDescent="0.2">
      <c r="A69947" s="1">
        <v>69945</v>
      </c>
      <c r="B69947" s="1" t="s">
        <v>69817</v>
      </c>
      <c r="C69947" s="1" t="s">
        <v>60</v>
      </c>
    </row>
    <row r="69948" spans="1:3" x14ac:dyDescent="0.2">
      <c r="A69948" s="1">
        <v>69946</v>
      </c>
      <c r="B69948" s="1" t="s">
        <v>69818</v>
      </c>
      <c r="C69948" s="1" t="s">
        <v>60</v>
      </c>
    </row>
    <row r="69949" spans="1:3" x14ac:dyDescent="0.2">
      <c r="A69949" s="1">
        <v>69947</v>
      </c>
      <c r="B69949" s="1" t="s">
        <v>69819</v>
      </c>
      <c r="C69949" s="1" t="s">
        <v>5</v>
      </c>
    </row>
    <row r="69950" spans="1:3" x14ac:dyDescent="0.2">
      <c r="A69950" s="1">
        <v>69948</v>
      </c>
      <c r="B69950" s="1" t="s">
        <v>69820</v>
      </c>
      <c r="C69950" s="1" t="s">
        <v>60</v>
      </c>
    </row>
    <row r="69951" spans="1:3" x14ac:dyDescent="0.2">
      <c r="A69951" s="1">
        <v>69949</v>
      </c>
      <c r="B69951" s="1" t="s">
        <v>69821</v>
      </c>
      <c r="C69951" s="1" t="s">
        <v>5</v>
      </c>
    </row>
    <row r="69952" spans="1:3" x14ac:dyDescent="0.2">
      <c r="A69952" s="1">
        <v>69950</v>
      </c>
      <c r="B69952" s="1" t="s">
        <v>69822</v>
      </c>
      <c r="C69952" s="1" t="s">
        <v>60</v>
      </c>
    </row>
    <row r="69953" spans="1:3" x14ac:dyDescent="0.2">
      <c r="A69953" s="1">
        <v>69951</v>
      </c>
      <c r="B69953" s="1" t="s">
        <v>69823</v>
      </c>
      <c r="C69953" s="1" t="s">
        <v>5</v>
      </c>
    </row>
    <row r="69954" spans="1:3" x14ac:dyDescent="0.2">
      <c r="A69954" s="1">
        <v>69952</v>
      </c>
      <c r="B69954" s="1" t="s">
        <v>69824</v>
      </c>
      <c r="C69954" s="1" t="s">
        <v>60</v>
      </c>
    </row>
    <row r="69955" spans="1:3" x14ac:dyDescent="0.2">
      <c r="A69955" s="1">
        <v>69953</v>
      </c>
      <c r="B69955" s="1" t="s">
        <v>69825</v>
      </c>
      <c r="C69955" s="1" t="s">
        <v>5</v>
      </c>
    </row>
    <row r="69956" spans="1:3" x14ac:dyDescent="0.2">
      <c r="A69956" s="1">
        <v>69954</v>
      </c>
      <c r="B69956" s="1" t="s">
        <v>69826</v>
      </c>
      <c r="C69956" s="1" t="s">
        <v>60</v>
      </c>
    </row>
    <row r="69957" spans="1:3" x14ac:dyDescent="0.2">
      <c r="A69957" s="1">
        <v>69955</v>
      </c>
      <c r="B69957" s="1" t="s">
        <v>69827</v>
      </c>
      <c r="C69957" s="1" t="s">
        <v>5</v>
      </c>
    </row>
    <row r="69958" spans="1:3" x14ac:dyDescent="0.2">
      <c r="A69958" s="1">
        <v>69956</v>
      </c>
      <c r="B69958" s="1" t="s">
        <v>69828</v>
      </c>
      <c r="C69958" s="1" t="s">
        <v>5</v>
      </c>
    </row>
    <row r="69959" spans="1:3" x14ac:dyDescent="0.2">
      <c r="A69959" s="1">
        <v>69957</v>
      </c>
      <c r="B69959" s="1" t="s">
        <v>69829</v>
      </c>
      <c r="C69959" s="1" t="s">
        <v>60</v>
      </c>
    </row>
    <row r="69960" spans="1:3" x14ac:dyDescent="0.2">
      <c r="A69960" s="1">
        <v>69958</v>
      </c>
      <c r="B69960" s="1" t="s">
        <v>69830</v>
      </c>
      <c r="C69960" s="1" t="s">
        <v>5</v>
      </c>
    </row>
    <row r="69961" spans="1:3" x14ac:dyDescent="0.2">
      <c r="A69961" s="1">
        <v>69959</v>
      </c>
      <c r="B69961" s="1" t="s">
        <v>69831</v>
      </c>
      <c r="C69961" s="1" t="s">
        <v>5</v>
      </c>
    </row>
    <row r="69962" spans="1:3" x14ac:dyDescent="0.2">
      <c r="A69962" s="1">
        <v>69960</v>
      </c>
      <c r="B69962" s="1" t="s">
        <v>69832</v>
      </c>
      <c r="C69962" s="1" t="s">
        <v>5</v>
      </c>
    </row>
    <row r="69963" spans="1:3" x14ac:dyDescent="0.2">
      <c r="A69963" s="1">
        <v>69961</v>
      </c>
      <c r="B69963" s="1" t="s">
        <v>69833</v>
      </c>
      <c r="C69963" s="1" t="s">
        <v>60</v>
      </c>
    </row>
    <row r="69964" spans="1:3" x14ac:dyDescent="0.2">
      <c r="A69964" s="1">
        <v>69962</v>
      </c>
      <c r="B69964" s="1" t="s">
        <v>69834</v>
      </c>
      <c r="C69964" s="1" t="s">
        <v>5</v>
      </c>
    </row>
    <row r="69965" spans="1:3" x14ac:dyDescent="0.2">
      <c r="A69965" s="1">
        <v>69963</v>
      </c>
      <c r="B69965" s="1" t="s">
        <v>69835</v>
      </c>
      <c r="C69965" s="1" t="s">
        <v>5</v>
      </c>
    </row>
    <row r="69966" spans="1:3" x14ac:dyDescent="0.2">
      <c r="A69966" s="1">
        <v>69964</v>
      </c>
      <c r="B69966" s="1" t="s">
        <v>69836</v>
      </c>
      <c r="C69966" s="1" t="s">
        <v>60</v>
      </c>
    </row>
    <row r="69967" spans="1:3" x14ac:dyDescent="0.2">
      <c r="A69967" s="1">
        <v>69965</v>
      </c>
      <c r="B69967" s="1" t="s">
        <v>69837</v>
      </c>
      <c r="C69967" s="1" t="s">
        <v>5</v>
      </c>
    </row>
    <row r="69968" spans="1:3" x14ac:dyDescent="0.2">
      <c r="A69968" s="1">
        <v>69966</v>
      </c>
      <c r="B69968" s="1" t="s">
        <v>69838</v>
      </c>
      <c r="C69968" s="1" t="s">
        <v>5</v>
      </c>
    </row>
    <row r="69969" spans="1:4" x14ac:dyDescent="0.2">
      <c r="A69969" s="1">
        <v>69967</v>
      </c>
      <c r="B69969" s="1" t="s">
        <v>69839</v>
      </c>
      <c r="C69969" s="1" t="s">
        <v>60</v>
      </c>
    </row>
    <row r="69970" spans="1:4" x14ac:dyDescent="0.2">
      <c r="A69970" s="1">
        <v>69968</v>
      </c>
      <c r="B69970" s="1" t="s">
        <v>69840</v>
      </c>
      <c r="C69970" s="1" t="s">
        <v>60</v>
      </c>
    </row>
    <row r="69971" spans="1:4" x14ac:dyDescent="0.2">
      <c r="A69971" s="1">
        <v>69969</v>
      </c>
      <c r="B69971" s="1" t="s">
        <v>69841</v>
      </c>
      <c r="C69971" t="s">
        <v>60</v>
      </c>
      <c r="D69971" s="1" t="s">
        <v>61</v>
      </c>
    </row>
    <row r="69972" spans="1:4" x14ac:dyDescent="0.2">
      <c r="A69972" s="1">
        <v>69970</v>
      </c>
      <c r="B69972" s="1" t="s">
        <v>69842</v>
      </c>
      <c r="C69972" s="1" t="s">
        <v>60</v>
      </c>
    </row>
    <row r="69973" spans="1:4" x14ac:dyDescent="0.2">
      <c r="A69973" s="1">
        <v>69971</v>
      </c>
      <c r="B69973" s="1" t="s">
        <v>69843</v>
      </c>
      <c r="C69973" s="1" t="s">
        <v>60</v>
      </c>
    </row>
    <row r="69974" spans="1:4" x14ac:dyDescent="0.2">
      <c r="A69974" s="1">
        <v>69972</v>
      </c>
      <c r="B69974" s="1" t="s">
        <v>69844</v>
      </c>
      <c r="C69974" s="1" t="s">
        <v>60</v>
      </c>
    </row>
    <row r="69975" spans="1:4" x14ac:dyDescent="0.2">
      <c r="A69975" s="1">
        <v>69973</v>
      </c>
      <c r="B69975" s="1" t="s">
        <v>69845</v>
      </c>
      <c r="C69975" s="1" t="s">
        <v>60</v>
      </c>
    </row>
    <row r="69976" spans="1:4" x14ac:dyDescent="0.2">
      <c r="A69976" s="1">
        <v>69974</v>
      </c>
      <c r="B69976" s="1" t="s">
        <v>69846</v>
      </c>
      <c r="C69976" s="1" t="s">
        <v>60</v>
      </c>
    </row>
    <row r="69977" spans="1:4" x14ac:dyDescent="0.2">
      <c r="A69977" s="1">
        <v>69975</v>
      </c>
      <c r="B69977" s="1" t="s">
        <v>69847</v>
      </c>
      <c r="C69977" t="s">
        <v>60</v>
      </c>
      <c r="D69977" s="1" t="s">
        <v>61</v>
      </c>
    </row>
    <row r="69978" spans="1:4" x14ac:dyDescent="0.2">
      <c r="A69978" s="1">
        <v>69976</v>
      </c>
      <c r="B69978" s="1" t="s">
        <v>69848</v>
      </c>
      <c r="C69978" s="1" t="s">
        <v>5</v>
      </c>
    </row>
    <row r="69979" spans="1:4" x14ac:dyDescent="0.2">
      <c r="A69979" s="1">
        <v>69977</v>
      </c>
      <c r="B69979" s="1" t="s">
        <v>69849</v>
      </c>
      <c r="C69979" s="1" t="s">
        <v>5</v>
      </c>
    </row>
    <row r="69980" spans="1:4" x14ac:dyDescent="0.2">
      <c r="A69980" s="1">
        <v>69978</v>
      </c>
      <c r="B69980" s="1" t="s">
        <v>69850</v>
      </c>
      <c r="C69980" s="1" t="s">
        <v>60</v>
      </c>
    </row>
    <row r="69981" spans="1:4" x14ac:dyDescent="0.2">
      <c r="A69981" s="1">
        <v>69979</v>
      </c>
      <c r="B69981" s="1" t="s">
        <v>69851</v>
      </c>
      <c r="C69981" s="1" t="s">
        <v>60</v>
      </c>
    </row>
    <row r="69982" spans="1:4" x14ac:dyDescent="0.2">
      <c r="A69982" s="1">
        <v>69980</v>
      </c>
      <c r="B69982" s="1" t="s">
        <v>69852</v>
      </c>
      <c r="C69982" s="1" t="s">
        <v>60</v>
      </c>
    </row>
    <row r="69983" spans="1:4" x14ac:dyDescent="0.2">
      <c r="A69983" s="1">
        <v>69981</v>
      </c>
      <c r="B69983" s="1" t="s">
        <v>69853</v>
      </c>
      <c r="C69983" s="1" t="s">
        <v>60</v>
      </c>
    </row>
    <row r="69984" spans="1:4" x14ac:dyDescent="0.2">
      <c r="A69984" s="1">
        <v>69982</v>
      </c>
      <c r="B69984" s="1" t="s">
        <v>69854</v>
      </c>
      <c r="C69984" s="1" t="s">
        <v>60</v>
      </c>
    </row>
    <row r="69985" spans="1:3" x14ac:dyDescent="0.2">
      <c r="A69985" s="1">
        <v>69983</v>
      </c>
      <c r="B69985" s="1" t="s">
        <v>69855</v>
      </c>
      <c r="C69985" s="1" t="s">
        <v>5</v>
      </c>
    </row>
    <row r="69986" spans="1:3" x14ac:dyDescent="0.2">
      <c r="A69986" s="1">
        <v>69984</v>
      </c>
      <c r="B69986" s="1" t="s">
        <v>69856</v>
      </c>
      <c r="C69986" s="1" t="s">
        <v>60</v>
      </c>
    </row>
    <row r="69987" spans="1:3" x14ac:dyDescent="0.2">
      <c r="A69987" s="1">
        <v>69985</v>
      </c>
      <c r="B69987" s="1" t="s">
        <v>69857</v>
      </c>
      <c r="C69987" s="1" t="s">
        <v>60</v>
      </c>
    </row>
    <row r="69988" spans="1:3" x14ac:dyDescent="0.2">
      <c r="A69988" s="1">
        <v>69986</v>
      </c>
      <c r="B69988" s="1" t="s">
        <v>69858</v>
      </c>
      <c r="C69988" s="1" t="s">
        <v>60</v>
      </c>
    </row>
    <row r="69989" spans="1:3" x14ac:dyDescent="0.2">
      <c r="A69989" s="1">
        <v>69987</v>
      </c>
      <c r="B69989" s="1" t="s">
        <v>69859</v>
      </c>
      <c r="C69989" s="1" t="s">
        <v>5</v>
      </c>
    </row>
    <row r="69990" spans="1:3" x14ac:dyDescent="0.2">
      <c r="A69990" s="1">
        <v>69988</v>
      </c>
      <c r="B69990" s="1" t="s">
        <v>69860</v>
      </c>
      <c r="C69990" s="1" t="s">
        <v>60</v>
      </c>
    </row>
    <row r="69991" spans="1:3" x14ac:dyDescent="0.2">
      <c r="A69991" s="1">
        <v>69989</v>
      </c>
      <c r="B69991" s="1" t="s">
        <v>69861</v>
      </c>
      <c r="C69991" s="1" t="s">
        <v>5</v>
      </c>
    </row>
    <row r="69992" spans="1:3" x14ac:dyDescent="0.2">
      <c r="A69992" s="1">
        <v>69990</v>
      </c>
      <c r="B69992" s="1" t="s">
        <v>69862</v>
      </c>
      <c r="C69992" s="1" t="s">
        <v>60</v>
      </c>
    </row>
    <row r="69993" spans="1:3" x14ac:dyDescent="0.2">
      <c r="A69993" s="1">
        <v>69991</v>
      </c>
      <c r="B69993" s="1" t="s">
        <v>69863</v>
      </c>
      <c r="C69993" s="1" t="s">
        <v>60</v>
      </c>
    </row>
    <row r="69994" spans="1:3" x14ac:dyDescent="0.2">
      <c r="A69994" s="1">
        <v>69992</v>
      </c>
      <c r="B69994" s="1" t="s">
        <v>69864</v>
      </c>
      <c r="C69994" s="1" t="s">
        <v>60</v>
      </c>
    </row>
    <row r="69995" spans="1:3" x14ac:dyDescent="0.2">
      <c r="A69995" s="1">
        <v>69993</v>
      </c>
      <c r="B69995" s="1" t="s">
        <v>69865</v>
      </c>
      <c r="C69995" s="1" t="s">
        <v>60</v>
      </c>
    </row>
    <row r="69996" spans="1:3" x14ac:dyDescent="0.2">
      <c r="A69996" s="1">
        <v>69994</v>
      </c>
      <c r="B69996" s="1" t="s">
        <v>69866</v>
      </c>
      <c r="C69996" s="1" t="s">
        <v>60</v>
      </c>
    </row>
    <row r="69997" spans="1:3" x14ac:dyDescent="0.2">
      <c r="A69997" s="1">
        <v>69995</v>
      </c>
      <c r="B69997" s="1" t="s">
        <v>69867</v>
      </c>
      <c r="C69997" s="1" t="s">
        <v>60</v>
      </c>
    </row>
    <row r="69998" spans="1:3" x14ac:dyDescent="0.2">
      <c r="A69998" s="1">
        <v>69996</v>
      </c>
      <c r="B69998" s="1" t="s">
        <v>69868</v>
      </c>
      <c r="C69998" s="1" t="s">
        <v>5</v>
      </c>
    </row>
    <row r="69999" spans="1:3" x14ac:dyDescent="0.2">
      <c r="A69999" s="1">
        <v>69997</v>
      </c>
      <c r="B69999" s="1" t="s">
        <v>69869</v>
      </c>
      <c r="C69999" s="1" t="s">
        <v>5</v>
      </c>
    </row>
    <row r="70000" spans="1:3" x14ac:dyDescent="0.2">
      <c r="A70000" s="1">
        <v>69998</v>
      </c>
      <c r="B70000" s="1" t="s">
        <v>69870</v>
      </c>
      <c r="C70000" s="1" t="s">
        <v>5</v>
      </c>
    </row>
    <row r="70001" spans="1:4" x14ac:dyDescent="0.2">
      <c r="A70001" s="1">
        <v>69999</v>
      </c>
      <c r="B70001" s="1" t="s">
        <v>69871</v>
      </c>
      <c r="C70001" s="1" t="s">
        <v>60</v>
      </c>
    </row>
    <row r="70002" spans="1:4" x14ac:dyDescent="0.2">
      <c r="A70002" s="1">
        <v>70000</v>
      </c>
      <c r="B70002" s="1" t="s">
        <v>69872</v>
      </c>
      <c r="C70002" s="1" t="s">
        <v>5</v>
      </c>
    </row>
    <row r="70003" spans="1:4" x14ac:dyDescent="0.2">
      <c r="A70003" s="1">
        <v>70001</v>
      </c>
      <c r="B70003" s="1" t="s">
        <v>69873</v>
      </c>
      <c r="C70003" s="1" t="s">
        <v>60</v>
      </c>
    </row>
    <row r="70004" spans="1:4" x14ac:dyDescent="0.2">
      <c r="A70004" s="1">
        <v>70002</v>
      </c>
      <c r="B70004" s="1" t="s">
        <v>69874</v>
      </c>
      <c r="C70004" s="1" t="s">
        <v>5</v>
      </c>
    </row>
    <row r="70005" spans="1:4" x14ac:dyDescent="0.2">
      <c r="A70005" s="1">
        <v>70003</v>
      </c>
      <c r="B70005" s="1" t="s">
        <v>69875</v>
      </c>
      <c r="C70005" s="1" t="s">
        <v>60</v>
      </c>
    </row>
    <row r="70006" spans="1:4" x14ac:dyDescent="0.2">
      <c r="A70006" s="1">
        <v>70004</v>
      </c>
      <c r="B70006" s="1" t="s">
        <v>69876</v>
      </c>
      <c r="C70006" s="1" t="s">
        <v>60</v>
      </c>
    </row>
    <row r="70007" spans="1:4" x14ac:dyDescent="0.2">
      <c r="A70007" s="1">
        <v>70005</v>
      </c>
      <c r="B70007" s="1" t="s">
        <v>69877</v>
      </c>
      <c r="C70007" s="1" t="s">
        <v>5</v>
      </c>
    </row>
    <row r="70008" spans="1:4" x14ac:dyDescent="0.2">
      <c r="A70008" s="1">
        <v>70006</v>
      </c>
      <c r="B70008" s="1" t="s">
        <v>69878</v>
      </c>
      <c r="C70008" s="1" t="s">
        <v>60</v>
      </c>
    </row>
    <row r="70009" spans="1:4" x14ac:dyDescent="0.2">
      <c r="A70009" s="1">
        <v>70007</v>
      </c>
      <c r="B70009" s="1" t="s">
        <v>69879</v>
      </c>
      <c r="C70009" s="1" t="s">
        <v>60</v>
      </c>
    </row>
    <row r="70010" spans="1:4" x14ac:dyDescent="0.2">
      <c r="A70010" s="1">
        <v>70008</v>
      </c>
      <c r="B70010" s="1" t="s">
        <v>69880</v>
      </c>
      <c r="C70010" s="1" t="s">
        <v>5</v>
      </c>
    </row>
    <row r="70011" spans="1:4" x14ac:dyDescent="0.2">
      <c r="A70011" s="1">
        <v>70009</v>
      </c>
      <c r="B70011" s="1" t="s">
        <v>69881</v>
      </c>
      <c r="C70011" s="1" t="s">
        <v>60</v>
      </c>
    </row>
    <row r="70012" spans="1:4" x14ac:dyDescent="0.2">
      <c r="A70012" s="1">
        <v>70010</v>
      </c>
      <c r="B70012" s="1" t="s">
        <v>69882</v>
      </c>
      <c r="C70012" s="1" t="s">
        <v>60</v>
      </c>
    </row>
    <row r="70013" spans="1:4" x14ac:dyDescent="0.2">
      <c r="A70013" s="1">
        <v>70011</v>
      </c>
      <c r="B70013" s="1" t="s">
        <v>69883</v>
      </c>
      <c r="C70013" s="1" t="s">
        <v>60</v>
      </c>
    </row>
    <row r="70014" spans="1:4" x14ac:dyDescent="0.2">
      <c r="A70014" s="1">
        <v>70012</v>
      </c>
      <c r="B70014" s="1" t="s">
        <v>69884</v>
      </c>
      <c r="C70014" s="1" t="s">
        <v>60</v>
      </c>
      <c r="D70014" s="1" t="s">
        <v>61</v>
      </c>
    </row>
    <row r="70015" spans="1:4" x14ac:dyDescent="0.2">
      <c r="A70015" s="1">
        <v>70013</v>
      </c>
      <c r="B70015" s="1" t="s">
        <v>69885</v>
      </c>
      <c r="C70015" s="1" t="s">
        <v>60</v>
      </c>
    </row>
    <row r="70016" spans="1:4" x14ac:dyDescent="0.2">
      <c r="A70016" s="1">
        <v>70014</v>
      </c>
      <c r="B70016" s="1" t="s">
        <v>69886</v>
      </c>
      <c r="C70016" s="1" t="s">
        <v>5</v>
      </c>
    </row>
    <row r="70017" spans="1:3" x14ac:dyDescent="0.2">
      <c r="A70017" s="1">
        <v>70015</v>
      </c>
      <c r="B70017" s="1" t="s">
        <v>69887</v>
      </c>
      <c r="C70017" s="1" t="s">
        <v>5</v>
      </c>
    </row>
    <row r="70018" spans="1:3" x14ac:dyDescent="0.2">
      <c r="A70018" s="1">
        <v>70016</v>
      </c>
      <c r="B70018" s="1" t="s">
        <v>69888</v>
      </c>
      <c r="C70018" s="1" t="s">
        <v>60</v>
      </c>
    </row>
    <row r="70019" spans="1:3" x14ac:dyDescent="0.2">
      <c r="A70019" s="1">
        <v>70017</v>
      </c>
      <c r="B70019" s="1" t="s">
        <v>69889</v>
      </c>
      <c r="C70019" s="1" t="s">
        <v>5</v>
      </c>
    </row>
    <row r="70020" spans="1:3" x14ac:dyDescent="0.2">
      <c r="A70020" s="1">
        <v>70018</v>
      </c>
      <c r="B70020" s="1" t="s">
        <v>69890</v>
      </c>
      <c r="C70020" s="1" t="s">
        <v>60</v>
      </c>
    </row>
    <row r="70021" spans="1:3" x14ac:dyDescent="0.2">
      <c r="A70021" s="1">
        <v>70019</v>
      </c>
      <c r="B70021" s="1" t="s">
        <v>69891</v>
      </c>
      <c r="C70021" s="1" t="s">
        <v>5</v>
      </c>
    </row>
    <row r="70022" spans="1:3" x14ac:dyDescent="0.2">
      <c r="A70022" s="1">
        <v>70020</v>
      </c>
      <c r="B70022" s="1" t="s">
        <v>69892</v>
      </c>
      <c r="C70022" s="1" t="s">
        <v>60</v>
      </c>
    </row>
    <row r="70023" spans="1:3" x14ac:dyDescent="0.2">
      <c r="A70023" s="1">
        <v>70021</v>
      </c>
      <c r="B70023" s="1" t="s">
        <v>69893</v>
      </c>
      <c r="C70023" s="1" t="s">
        <v>60</v>
      </c>
    </row>
    <row r="70024" spans="1:3" x14ac:dyDescent="0.2">
      <c r="A70024" s="1">
        <v>70022</v>
      </c>
      <c r="B70024" s="1" t="s">
        <v>69894</v>
      </c>
      <c r="C70024" s="1" t="s">
        <v>60</v>
      </c>
    </row>
    <row r="70025" spans="1:3" x14ac:dyDescent="0.2">
      <c r="A70025" s="1">
        <v>70023</v>
      </c>
      <c r="B70025" s="1" t="s">
        <v>69895</v>
      </c>
      <c r="C70025" s="1" t="s">
        <v>60</v>
      </c>
    </row>
    <row r="70026" spans="1:3" x14ac:dyDescent="0.2">
      <c r="A70026" s="1">
        <v>70024</v>
      </c>
      <c r="B70026" s="1" t="s">
        <v>69896</v>
      </c>
      <c r="C70026" s="1" t="s">
        <v>5</v>
      </c>
    </row>
    <row r="70027" spans="1:3" x14ac:dyDescent="0.2">
      <c r="A70027" s="1">
        <v>70025</v>
      </c>
      <c r="B70027" s="1" t="s">
        <v>69897</v>
      </c>
      <c r="C70027" s="1" t="s">
        <v>60</v>
      </c>
    </row>
    <row r="70028" spans="1:3" x14ac:dyDescent="0.2">
      <c r="A70028" s="1">
        <v>70026</v>
      </c>
      <c r="B70028" s="1" t="s">
        <v>69898</v>
      </c>
      <c r="C70028" s="1" t="s">
        <v>60</v>
      </c>
    </row>
    <row r="70029" spans="1:3" x14ac:dyDescent="0.2">
      <c r="A70029" s="1">
        <v>70027</v>
      </c>
      <c r="B70029" s="1" t="s">
        <v>69899</v>
      </c>
      <c r="C70029" s="1" t="s">
        <v>5</v>
      </c>
    </row>
    <row r="70030" spans="1:3" x14ac:dyDescent="0.2">
      <c r="A70030" s="1">
        <v>70028</v>
      </c>
      <c r="B70030" s="1" t="s">
        <v>69900</v>
      </c>
      <c r="C70030" s="1" t="s">
        <v>60</v>
      </c>
    </row>
    <row r="70031" spans="1:3" x14ac:dyDescent="0.2">
      <c r="A70031" s="1">
        <v>70029</v>
      </c>
      <c r="B70031" s="1" t="s">
        <v>69901</v>
      </c>
      <c r="C70031" s="1" t="s">
        <v>60</v>
      </c>
    </row>
    <row r="70032" spans="1:3" x14ac:dyDescent="0.2">
      <c r="A70032" s="1">
        <v>70030</v>
      </c>
      <c r="B70032" s="1" t="s">
        <v>69902</v>
      </c>
      <c r="C70032" s="1" t="s">
        <v>60</v>
      </c>
    </row>
    <row r="70033" spans="1:4" x14ac:dyDescent="0.2">
      <c r="A70033" s="1">
        <v>70031</v>
      </c>
      <c r="B70033" s="1" t="s">
        <v>69903</v>
      </c>
      <c r="C70033" s="1" t="s">
        <v>60</v>
      </c>
    </row>
    <row r="70034" spans="1:4" x14ac:dyDescent="0.2">
      <c r="A70034" s="1">
        <v>70032</v>
      </c>
      <c r="B70034" s="1" t="s">
        <v>69904</v>
      </c>
      <c r="C70034" s="1" t="s">
        <v>60</v>
      </c>
      <c r="D70034" s="1" t="s">
        <v>61</v>
      </c>
    </row>
    <row r="70035" spans="1:4" x14ac:dyDescent="0.2">
      <c r="A70035" s="1">
        <v>70033</v>
      </c>
      <c r="B70035" s="1" t="s">
        <v>69905</v>
      </c>
      <c r="C70035" s="1" t="s">
        <v>60</v>
      </c>
    </row>
    <row r="70036" spans="1:4" x14ac:dyDescent="0.2">
      <c r="A70036" s="1">
        <v>70034</v>
      </c>
      <c r="B70036" s="1" t="s">
        <v>69906</v>
      </c>
      <c r="C70036" s="1" t="s">
        <v>5</v>
      </c>
    </row>
    <row r="70037" spans="1:4" x14ac:dyDescent="0.2">
      <c r="A70037" s="1">
        <v>70035</v>
      </c>
      <c r="B70037" s="1" t="s">
        <v>69907</v>
      </c>
      <c r="C70037" s="1" t="s">
        <v>60</v>
      </c>
    </row>
    <row r="70038" spans="1:4" x14ac:dyDescent="0.2">
      <c r="A70038" s="1">
        <v>70036</v>
      </c>
      <c r="B70038" s="1" t="s">
        <v>69908</v>
      </c>
      <c r="C70038" s="1" t="s">
        <v>60</v>
      </c>
    </row>
    <row r="70039" spans="1:4" x14ac:dyDescent="0.2">
      <c r="A70039" s="1">
        <v>70037</v>
      </c>
      <c r="B70039" s="1" t="s">
        <v>69909</v>
      </c>
      <c r="C70039" s="1" t="s">
        <v>60</v>
      </c>
    </row>
    <row r="70040" spans="1:4" x14ac:dyDescent="0.2">
      <c r="A70040" s="1">
        <v>70038</v>
      </c>
      <c r="B70040" s="1" t="s">
        <v>69910</v>
      </c>
      <c r="C70040" s="1" t="s">
        <v>5</v>
      </c>
    </row>
    <row r="70041" spans="1:4" x14ac:dyDescent="0.2">
      <c r="A70041" s="1">
        <v>70039</v>
      </c>
      <c r="B70041" s="1" t="s">
        <v>69911</v>
      </c>
      <c r="C70041" s="1" t="s">
        <v>5</v>
      </c>
    </row>
    <row r="70042" spans="1:4" x14ac:dyDescent="0.2">
      <c r="A70042" s="1">
        <v>70040</v>
      </c>
      <c r="B70042" s="1" t="s">
        <v>69912</v>
      </c>
      <c r="C70042" s="1" t="s">
        <v>60</v>
      </c>
    </row>
    <row r="70043" spans="1:4" x14ac:dyDescent="0.2">
      <c r="A70043" s="1">
        <v>70041</v>
      </c>
      <c r="B70043" s="1" t="s">
        <v>69913</v>
      </c>
      <c r="C70043" s="1" t="s">
        <v>60</v>
      </c>
    </row>
    <row r="70044" spans="1:4" x14ac:dyDescent="0.2">
      <c r="A70044" s="1">
        <v>70042</v>
      </c>
      <c r="B70044" s="1" t="s">
        <v>69914</v>
      </c>
      <c r="C70044" s="1" t="s">
        <v>60</v>
      </c>
    </row>
    <row r="70045" spans="1:4" x14ac:dyDescent="0.2">
      <c r="A70045" s="1">
        <v>70043</v>
      </c>
      <c r="B70045" s="1" t="s">
        <v>69915</v>
      </c>
      <c r="C70045" s="1" t="s">
        <v>60</v>
      </c>
    </row>
    <row r="70046" spans="1:4" x14ac:dyDescent="0.2">
      <c r="A70046" s="1">
        <v>70044</v>
      </c>
      <c r="B70046" s="1" t="s">
        <v>69916</v>
      </c>
      <c r="C70046" s="1" t="s">
        <v>60</v>
      </c>
    </row>
    <row r="70047" spans="1:4" x14ac:dyDescent="0.2">
      <c r="A70047" s="1">
        <v>70045</v>
      </c>
      <c r="B70047" s="1" t="s">
        <v>69917</v>
      </c>
      <c r="C70047" s="1" t="s">
        <v>5</v>
      </c>
    </row>
    <row r="70048" spans="1:4" x14ac:dyDescent="0.2">
      <c r="A70048" s="1">
        <v>70046</v>
      </c>
      <c r="B70048" s="1" t="s">
        <v>69918</v>
      </c>
      <c r="C70048" s="1" t="s">
        <v>60</v>
      </c>
    </row>
    <row r="70049" spans="1:4" x14ac:dyDescent="0.2">
      <c r="A70049" s="1">
        <v>70047</v>
      </c>
      <c r="B70049" s="1" t="s">
        <v>69919</v>
      </c>
      <c r="C70049" s="1" t="s">
        <v>60</v>
      </c>
      <c r="D70049" s="1" t="s">
        <v>61</v>
      </c>
    </row>
    <row r="70050" spans="1:4" x14ac:dyDescent="0.2">
      <c r="A70050" s="1">
        <v>70048</v>
      </c>
      <c r="B70050" s="1" t="s">
        <v>69920</v>
      </c>
      <c r="C70050" s="1" t="s">
        <v>60</v>
      </c>
      <c r="D70050" s="1" t="s">
        <v>61</v>
      </c>
    </row>
    <row r="70051" spans="1:4" x14ac:dyDescent="0.2">
      <c r="A70051" s="1">
        <v>70049</v>
      </c>
      <c r="B70051" s="1" t="s">
        <v>69921</v>
      </c>
      <c r="C70051" s="1" t="s">
        <v>60</v>
      </c>
    </row>
    <row r="70052" spans="1:4" x14ac:dyDescent="0.2">
      <c r="A70052" s="1">
        <v>70050</v>
      </c>
      <c r="B70052" s="1" t="s">
        <v>69922</v>
      </c>
      <c r="C70052" s="1" t="s">
        <v>60</v>
      </c>
    </row>
    <row r="70053" spans="1:4" x14ac:dyDescent="0.2">
      <c r="A70053" s="1">
        <v>70051</v>
      </c>
      <c r="B70053" s="1" t="s">
        <v>69923</v>
      </c>
      <c r="C70053" s="1" t="s">
        <v>60</v>
      </c>
      <c r="D70053" s="1" t="s">
        <v>61</v>
      </c>
    </row>
    <row r="70054" spans="1:4" x14ac:dyDescent="0.2">
      <c r="A70054" s="1">
        <v>70052</v>
      </c>
      <c r="B70054" s="1" t="s">
        <v>69924</v>
      </c>
      <c r="C70054" s="1" t="s">
        <v>60</v>
      </c>
    </row>
    <row r="70055" spans="1:4" x14ac:dyDescent="0.2">
      <c r="A70055" s="1">
        <v>70053</v>
      </c>
      <c r="B70055" s="1" t="s">
        <v>69925</v>
      </c>
      <c r="C70055" s="1" t="s">
        <v>60</v>
      </c>
    </row>
    <row r="70056" spans="1:4" x14ac:dyDescent="0.2">
      <c r="A70056" s="1">
        <v>70054</v>
      </c>
      <c r="B70056" s="1" t="s">
        <v>69926</v>
      </c>
      <c r="C70056" s="1" t="s">
        <v>60</v>
      </c>
    </row>
    <row r="70057" spans="1:4" x14ac:dyDescent="0.2">
      <c r="A70057" s="1">
        <v>70055</v>
      </c>
      <c r="B70057" s="1" t="s">
        <v>69927</v>
      </c>
      <c r="C70057" s="1" t="s">
        <v>60</v>
      </c>
    </row>
    <row r="70058" spans="1:4" x14ac:dyDescent="0.2">
      <c r="A70058" s="1">
        <v>70056</v>
      </c>
      <c r="B70058" s="1" t="s">
        <v>69928</v>
      </c>
      <c r="C70058" s="1" t="s">
        <v>60</v>
      </c>
    </row>
    <row r="70059" spans="1:4" x14ac:dyDescent="0.2">
      <c r="A70059" s="1">
        <v>70057</v>
      </c>
      <c r="B70059" s="1" t="s">
        <v>69929</v>
      </c>
      <c r="C70059" s="1" t="s">
        <v>5</v>
      </c>
    </row>
    <row r="70060" spans="1:4" x14ac:dyDescent="0.2">
      <c r="A70060" s="1">
        <v>70058</v>
      </c>
      <c r="B70060" s="1" t="s">
        <v>69930</v>
      </c>
      <c r="C70060" s="1" t="s">
        <v>60</v>
      </c>
    </row>
    <row r="70061" spans="1:4" x14ac:dyDescent="0.2">
      <c r="A70061" s="1">
        <v>70059</v>
      </c>
      <c r="B70061" s="1" t="s">
        <v>69931</v>
      </c>
      <c r="C70061" s="1" t="s">
        <v>60</v>
      </c>
    </row>
    <row r="70062" spans="1:4" x14ac:dyDescent="0.2">
      <c r="A70062" s="1">
        <v>70060</v>
      </c>
      <c r="B70062" s="1" t="s">
        <v>69932</v>
      </c>
      <c r="C70062" s="1" t="s">
        <v>60</v>
      </c>
    </row>
    <row r="70063" spans="1:4" x14ac:dyDescent="0.2">
      <c r="A70063" s="1">
        <v>70061</v>
      </c>
      <c r="B70063" s="1" t="s">
        <v>69933</v>
      </c>
      <c r="C70063" s="1" t="s">
        <v>5</v>
      </c>
    </row>
    <row r="70064" spans="1:4" x14ac:dyDescent="0.2">
      <c r="A70064" s="1">
        <v>70062</v>
      </c>
      <c r="B70064" s="1" t="s">
        <v>69934</v>
      </c>
      <c r="C70064" s="1" t="s">
        <v>5</v>
      </c>
    </row>
    <row r="70065" spans="1:4" x14ac:dyDescent="0.2">
      <c r="A70065" s="1">
        <v>70063</v>
      </c>
      <c r="B70065" s="1" t="s">
        <v>69935</v>
      </c>
      <c r="C70065" s="1" t="s">
        <v>60</v>
      </c>
    </row>
    <row r="70066" spans="1:4" x14ac:dyDescent="0.2">
      <c r="A70066" s="1">
        <v>70064</v>
      </c>
      <c r="B70066" s="1" t="s">
        <v>69936</v>
      </c>
      <c r="C70066" s="1" t="s">
        <v>5</v>
      </c>
    </row>
    <row r="70067" spans="1:4" x14ac:dyDescent="0.2">
      <c r="A70067" s="1">
        <v>70065</v>
      </c>
      <c r="B70067" s="1" t="s">
        <v>69937</v>
      </c>
      <c r="C70067" s="1" t="s">
        <v>5</v>
      </c>
    </row>
    <row r="70068" spans="1:4" x14ac:dyDescent="0.2">
      <c r="A70068" s="1">
        <v>70066</v>
      </c>
      <c r="B70068" s="1" t="s">
        <v>69938</v>
      </c>
      <c r="C70068" s="1" t="s">
        <v>5</v>
      </c>
    </row>
    <row r="70069" spans="1:4" x14ac:dyDescent="0.2">
      <c r="A70069" s="1">
        <v>70067</v>
      </c>
      <c r="B70069" s="1" t="s">
        <v>69939</v>
      </c>
      <c r="C70069" s="1" t="s">
        <v>5</v>
      </c>
    </row>
    <row r="70070" spans="1:4" x14ac:dyDescent="0.2">
      <c r="A70070" s="1">
        <v>70068</v>
      </c>
      <c r="B70070" s="1" t="s">
        <v>69940</v>
      </c>
      <c r="C70070" s="1" t="s">
        <v>60</v>
      </c>
      <c r="D70070" s="1" t="s">
        <v>61</v>
      </c>
    </row>
    <row r="70071" spans="1:4" x14ac:dyDescent="0.2">
      <c r="A70071" s="1">
        <v>70069</v>
      </c>
      <c r="B70071" s="1" t="s">
        <v>69941</v>
      </c>
      <c r="C70071" s="1" t="s">
        <v>60</v>
      </c>
    </row>
    <row r="70072" spans="1:4" x14ac:dyDescent="0.2">
      <c r="A70072" s="1">
        <v>70070</v>
      </c>
      <c r="B70072" s="1" t="s">
        <v>69942</v>
      </c>
      <c r="C70072" s="1" t="s">
        <v>60</v>
      </c>
    </row>
    <row r="70073" spans="1:4" x14ac:dyDescent="0.2">
      <c r="A70073" s="1">
        <v>70071</v>
      </c>
      <c r="B70073" s="1" t="s">
        <v>69943</v>
      </c>
      <c r="C70073" s="1" t="s">
        <v>60</v>
      </c>
    </row>
    <row r="70074" spans="1:4" x14ac:dyDescent="0.2">
      <c r="A70074" s="1">
        <v>70072</v>
      </c>
      <c r="B70074" s="1" t="s">
        <v>69944</v>
      </c>
      <c r="C70074" s="1" t="s">
        <v>60</v>
      </c>
    </row>
    <row r="70075" spans="1:4" x14ac:dyDescent="0.2">
      <c r="A70075" s="1">
        <v>70073</v>
      </c>
      <c r="B70075" s="1" t="s">
        <v>69945</v>
      </c>
      <c r="C70075" s="1" t="s">
        <v>60</v>
      </c>
    </row>
    <row r="70076" spans="1:4" x14ac:dyDescent="0.2">
      <c r="A70076" s="1">
        <v>70074</v>
      </c>
      <c r="B70076" s="1" t="s">
        <v>69946</v>
      </c>
      <c r="C70076" s="1" t="s">
        <v>5</v>
      </c>
    </row>
    <row r="70077" spans="1:4" x14ac:dyDescent="0.2">
      <c r="A70077" s="1">
        <v>70075</v>
      </c>
      <c r="B70077" s="1" t="s">
        <v>69947</v>
      </c>
      <c r="C70077" s="1" t="s">
        <v>60</v>
      </c>
    </row>
    <row r="70078" spans="1:4" x14ac:dyDescent="0.2">
      <c r="A70078" s="1">
        <v>70076</v>
      </c>
      <c r="B70078" s="1" t="s">
        <v>69948</v>
      </c>
      <c r="C70078" s="1" t="s">
        <v>60</v>
      </c>
    </row>
    <row r="70079" spans="1:4" x14ac:dyDescent="0.2">
      <c r="A70079" s="1">
        <v>70077</v>
      </c>
      <c r="B70079" s="1" t="s">
        <v>69949</v>
      </c>
      <c r="C70079" s="1" t="s">
        <v>60</v>
      </c>
    </row>
    <row r="70080" spans="1:4" x14ac:dyDescent="0.2">
      <c r="A70080" s="1">
        <v>70078</v>
      </c>
      <c r="B70080" s="1" t="s">
        <v>69950</v>
      </c>
      <c r="C70080" s="1" t="s">
        <v>5</v>
      </c>
    </row>
    <row r="70081" spans="1:3" x14ac:dyDescent="0.2">
      <c r="A70081" s="1">
        <v>70079</v>
      </c>
      <c r="B70081" s="1" t="s">
        <v>69951</v>
      </c>
      <c r="C70081" s="1" t="s">
        <v>60</v>
      </c>
    </row>
    <row r="70082" spans="1:3" x14ac:dyDescent="0.2">
      <c r="A70082" s="1">
        <v>70080</v>
      </c>
      <c r="B70082" s="1" t="s">
        <v>69952</v>
      </c>
      <c r="C70082" s="1" t="s">
        <v>60</v>
      </c>
    </row>
    <row r="70083" spans="1:3" x14ac:dyDescent="0.2">
      <c r="A70083" s="1">
        <v>70081</v>
      </c>
      <c r="B70083" s="1" t="s">
        <v>69953</v>
      </c>
      <c r="C70083" s="1" t="s">
        <v>60</v>
      </c>
    </row>
    <row r="70084" spans="1:3" x14ac:dyDescent="0.2">
      <c r="A70084" s="1">
        <v>70082</v>
      </c>
      <c r="B70084" s="1" t="s">
        <v>69954</v>
      </c>
      <c r="C70084" s="1" t="s">
        <v>60</v>
      </c>
    </row>
    <row r="70085" spans="1:3" x14ac:dyDescent="0.2">
      <c r="A70085" s="1">
        <v>70083</v>
      </c>
      <c r="B70085" s="1" t="s">
        <v>69955</v>
      </c>
      <c r="C70085" s="1" t="s">
        <v>5</v>
      </c>
    </row>
    <row r="70086" spans="1:3" x14ac:dyDescent="0.2">
      <c r="A70086" s="1">
        <v>70084</v>
      </c>
      <c r="B70086" s="1" t="s">
        <v>69956</v>
      </c>
      <c r="C70086" s="1" t="s">
        <v>60</v>
      </c>
    </row>
    <row r="70087" spans="1:3" x14ac:dyDescent="0.2">
      <c r="A70087" s="1">
        <v>70085</v>
      </c>
      <c r="B70087" s="1" t="s">
        <v>69957</v>
      </c>
      <c r="C70087" s="1" t="s">
        <v>5</v>
      </c>
    </row>
    <row r="70088" spans="1:3" x14ac:dyDescent="0.2">
      <c r="A70088" s="1">
        <v>70086</v>
      </c>
      <c r="B70088" s="1" t="s">
        <v>69958</v>
      </c>
      <c r="C70088" s="1" t="s">
        <v>5</v>
      </c>
    </row>
    <row r="70089" spans="1:3" x14ac:dyDescent="0.2">
      <c r="A70089" s="1">
        <v>70087</v>
      </c>
      <c r="B70089" s="1" t="s">
        <v>69959</v>
      </c>
      <c r="C70089" s="1" t="s">
        <v>60</v>
      </c>
    </row>
    <row r="70090" spans="1:3" x14ac:dyDescent="0.2">
      <c r="A70090" s="1">
        <v>70088</v>
      </c>
      <c r="B70090" s="1" t="s">
        <v>69960</v>
      </c>
      <c r="C70090" s="1" t="s">
        <v>60</v>
      </c>
    </row>
    <row r="70091" spans="1:3" x14ac:dyDescent="0.2">
      <c r="A70091" s="1">
        <v>70089</v>
      </c>
      <c r="B70091" s="1" t="s">
        <v>69961</v>
      </c>
      <c r="C70091" s="1" t="s">
        <v>5</v>
      </c>
    </row>
    <row r="70092" spans="1:3" x14ac:dyDescent="0.2">
      <c r="A70092" s="1">
        <v>70090</v>
      </c>
      <c r="B70092" s="1" t="s">
        <v>69962</v>
      </c>
      <c r="C70092" s="1" t="s">
        <v>60</v>
      </c>
    </row>
    <row r="70093" spans="1:3" x14ac:dyDescent="0.2">
      <c r="A70093" s="1">
        <v>70091</v>
      </c>
      <c r="B70093" s="1" t="s">
        <v>69963</v>
      </c>
      <c r="C70093" s="1" t="s">
        <v>60</v>
      </c>
    </row>
    <row r="70094" spans="1:3" x14ac:dyDescent="0.2">
      <c r="A70094" s="1">
        <v>70092</v>
      </c>
      <c r="B70094" s="1" t="s">
        <v>69964</v>
      </c>
      <c r="C70094" s="1" t="s">
        <v>60</v>
      </c>
    </row>
    <row r="70095" spans="1:3" x14ac:dyDescent="0.2">
      <c r="A70095" s="1">
        <v>70093</v>
      </c>
      <c r="B70095" s="1" t="s">
        <v>69965</v>
      </c>
      <c r="C70095" s="1" t="s">
        <v>5</v>
      </c>
    </row>
    <row r="70096" spans="1:3" x14ac:dyDescent="0.2">
      <c r="A70096" s="1">
        <v>70094</v>
      </c>
      <c r="B70096" s="1" t="s">
        <v>69966</v>
      </c>
      <c r="C70096" s="1" t="s">
        <v>60</v>
      </c>
    </row>
    <row r="70097" spans="1:4" x14ac:dyDescent="0.2">
      <c r="A70097" s="1">
        <v>70095</v>
      </c>
      <c r="B70097" s="1" t="s">
        <v>69967</v>
      </c>
      <c r="C70097" s="1" t="s">
        <v>60</v>
      </c>
    </row>
    <row r="70098" spans="1:4" x14ac:dyDescent="0.2">
      <c r="A70098" s="1">
        <v>70096</v>
      </c>
      <c r="B70098" s="1" t="s">
        <v>69968</v>
      </c>
      <c r="C70098" s="1" t="s">
        <v>60</v>
      </c>
    </row>
    <row r="70099" spans="1:4" x14ac:dyDescent="0.2">
      <c r="A70099" s="1">
        <v>70097</v>
      </c>
      <c r="B70099" s="1" t="s">
        <v>69969</v>
      </c>
      <c r="C70099" s="1" t="s">
        <v>60</v>
      </c>
    </row>
    <row r="70100" spans="1:4" x14ac:dyDescent="0.2">
      <c r="A70100" s="1">
        <v>70098</v>
      </c>
      <c r="B70100" s="1" t="s">
        <v>69970</v>
      </c>
      <c r="C70100" s="1" t="s">
        <v>60</v>
      </c>
    </row>
    <row r="70101" spans="1:4" x14ac:dyDescent="0.2">
      <c r="A70101" s="1">
        <v>70099</v>
      </c>
      <c r="B70101" s="1" t="s">
        <v>69971</v>
      </c>
      <c r="C70101" s="1" t="s">
        <v>60</v>
      </c>
    </row>
    <row r="70102" spans="1:4" x14ac:dyDescent="0.2">
      <c r="A70102" s="1">
        <v>70100</v>
      </c>
      <c r="B70102" s="1" t="s">
        <v>69972</v>
      </c>
      <c r="C70102" s="1" t="s">
        <v>5</v>
      </c>
    </row>
    <row r="70103" spans="1:4" x14ac:dyDescent="0.2">
      <c r="A70103" s="1">
        <v>70101</v>
      </c>
      <c r="B70103" s="1" t="s">
        <v>69973</v>
      </c>
      <c r="C70103" s="1" t="s">
        <v>60</v>
      </c>
      <c r="D70103" s="1" t="s">
        <v>61</v>
      </c>
    </row>
    <row r="70104" spans="1:4" x14ac:dyDescent="0.2">
      <c r="A70104" s="1">
        <v>70102</v>
      </c>
      <c r="B70104" s="1" t="s">
        <v>69974</v>
      </c>
      <c r="C70104" s="1" t="s">
        <v>60</v>
      </c>
    </row>
    <row r="70105" spans="1:4" x14ac:dyDescent="0.2">
      <c r="A70105" s="1">
        <v>70103</v>
      </c>
      <c r="B70105" s="1" t="s">
        <v>69975</v>
      </c>
      <c r="C70105" s="1" t="s">
        <v>60</v>
      </c>
    </row>
    <row r="70106" spans="1:4" x14ac:dyDescent="0.2">
      <c r="A70106" s="1">
        <v>70104</v>
      </c>
      <c r="B70106" s="1" t="s">
        <v>69976</v>
      </c>
      <c r="C70106" s="1" t="s">
        <v>60</v>
      </c>
    </row>
    <row r="70107" spans="1:4" x14ac:dyDescent="0.2">
      <c r="A70107" s="1">
        <v>70105</v>
      </c>
      <c r="B70107" s="1" t="s">
        <v>69977</v>
      </c>
      <c r="C70107" s="1" t="s">
        <v>60</v>
      </c>
    </row>
    <row r="70108" spans="1:4" x14ac:dyDescent="0.2">
      <c r="A70108" s="1">
        <v>70106</v>
      </c>
      <c r="B70108" s="1" t="s">
        <v>69978</v>
      </c>
      <c r="C70108" s="1" t="s">
        <v>60</v>
      </c>
    </row>
    <row r="70109" spans="1:4" x14ac:dyDescent="0.2">
      <c r="A70109" s="1">
        <v>70107</v>
      </c>
      <c r="B70109" s="1" t="s">
        <v>69979</v>
      </c>
      <c r="C70109" s="1" t="s">
        <v>60</v>
      </c>
    </row>
    <row r="70110" spans="1:4" x14ac:dyDescent="0.2">
      <c r="A70110" s="1">
        <v>70108</v>
      </c>
      <c r="B70110" s="1" t="s">
        <v>69980</v>
      </c>
      <c r="C70110" s="1" t="s">
        <v>60</v>
      </c>
    </row>
    <row r="70111" spans="1:4" x14ac:dyDescent="0.2">
      <c r="A70111" s="1">
        <v>70109</v>
      </c>
      <c r="B70111" s="1" t="s">
        <v>69981</v>
      </c>
      <c r="C70111" s="1" t="s">
        <v>60</v>
      </c>
      <c r="D70111" s="1" t="s">
        <v>61</v>
      </c>
    </row>
    <row r="70112" spans="1:4" x14ac:dyDescent="0.2">
      <c r="A70112" s="1">
        <v>70110</v>
      </c>
      <c r="B70112" s="1" t="s">
        <v>69982</v>
      </c>
      <c r="C70112" s="1" t="s">
        <v>60</v>
      </c>
    </row>
    <row r="70113" spans="1:4" x14ac:dyDescent="0.2">
      <c r="A70113" s="1">
        <v>70111</v>
      </c>
      <c r="B70113" s="1" t="s">
        <v>69983</v>
      </c>
      <c r="C70113" s="1" t="s">
        <v>5</v>
      </c>
    </row>
    <row r="70114" spans="1:4" x14ac:dyDescent="0.2">
      <c r="A70114" s="1">
        <v>70112</v>
      </c>
      <c r="B70114" s="1" t="s">
        <v>69984</v>
      </c>
      <c r="C70114" s="1" t="s">
        <v>60</v>
      </c>
    </row>
    <row r="70115" spans="1:4" x14ac:dyDescent="0.2">
      <c r="A70115" s="1">
        <v>70113</v>
      </c>
      <c r="B70115" s="1" t="s">
        <v>69985</v>
      </c>
      <c r="C70115" s="1" t="s">
        <v>60</v>
      </c>
    </row>
    <row r="70116" spans="1:4" x14ac:dyDescent="0.2">
      <c r="A70116" s="1">
        <v>70114</v>
      </c>
      <c r="B70116" s="1" t="s">
        <v>69986</v>
      </c>
      <c r="C70116" s="1" t="s">
        <v>5</v>
      </c>
    </row>
    <row r="70117" spans="1:4" x14ac:dyDescent="0.2">
      <c r="A70117" s="1">
        <v>70115</v>
      </c>
      <c r="B70117" s="1" t="s">
        <v>69987</v>
      </c>
      <c r="C70117" s="1" t="s">
        <v>60</v>
      </c>
    </row>
    <row r="70118" spans="1:4" x14ac:dyDescent="0.2">
      <c r="A70118" s="1">
        <v>70116</v>
      </c>
      <c r="B70118" s="1" t="s">
        <v>69988</v>
      </c>
      <c r="C70118" s="1" t="s">
        <v>60</v>
      </c>
    </row>
    <row r="70119" spans="1:4" x14ac:dyDescent="0.2">
      <c r="A70119" s="1">
        <v>70117</v>
      </c>
      <c r="B70119" s="1" t="s">
        <v>69989</v>
      </c>
      <c r="C70119" s="1" t="s">
        <v>60</v>
      </c>
    </row>
    <row r="70120" spans="1:4" x14ac:dyDescent="0.2">
      <c r="A70120" s="1">
        <v>70118</v>
      </c>
      <c r="B70120" s="1" t="s">
        <v>69990</v>
      </c>
      <c r="C70120" s="1" t="s">
        <v>60</v>
      </c>
    </row>
    <row r="70121" spans="1:4" x14ac:dyDescent="0.2">
      <c r="A70121" s="1">
        <v>70119</v>
      </c>
      <c r="B70121" s="1" t="s">
        <v>69991</v>
      </c>
      <c r="C70121" s="1" t="s">
        <v>60</v>
      </c>
      <c r="D70121" s="1" t="s">
        <v>61</v>
      </c>
    </row>
    <row r="70122" spans="1:4" x14ac:dyDescent="0.2">
      <c r="A70122" s="1">
        <v>70120</v>
      </c>
      <c r="B70122" s="1" t="s">
        <v>69992</v>
      </c>
      <c r="C70122" s="1" t="s">
        <v>60</v>
      </c>
    </row>
    <row r="70123" spans="1:4" x14ac:dyDescent="0.2">
      <c r="A70123" s="1">
        <v>70121</v>
      </c>
      <c r="B70123" s="1" t="s">
        <v>69993</v>
      </c>
      <c r="C70123" s="1" t="s">
        <v>60</v>
      </c>
    </row>
    <row r="70124" spans="1:4" x14ac:dyDescent="0.2">
      <c r="A70124" s="1">
        <v>70122</v>
      </c>
      <c r="B70124" s="1" t="s">
        <v>69994</v>
      </c>
      <c r="C70124" s="1" t="s">
        <v>5</v>
      </c>
    </row>
    <row r="70125" spans="1:4" x14ac:dyDescent="0.2">
      <c r="A70125" s="1">
        <v>70123</v>
      </c>
      <c r="B70125" s="1" t="s">
        <v>69995</v>
      </c>
      <c r="C70125" s="1" t="s">
        <v>5</v>
      </c>
    </row>
    <row r="70126" spans="1:4" x14ac:dyDescent="0.2">
      <c r="A70126" s="1">
        <v>70124</v>
      </c>
      <c r="B70126" s="1" t="s">
        <v>69996</v>
      </c>
      <c r="C70126" s="1" t="s">
        <v>60</v>
      </c>
    </row>
    <row r="70127" spans="1:4" x14ac:dyDescent="0.2">
      <c r="A70127" s="1">
        <v>70125</v>
      </c>
      <c r="B70127" s="1" t="s">
        <v>69997</v>
      </c>
      <c r="C70127" s="1" t="s">
        <v>60</v>
      </c>
    </row>
    <row r="70128" spans="1:4" x14ac:dyDescent="0.2">
      <c r="A70128" s="1">
        <v>70126</v>
      </c>
      <c r="B70128" s="1" t="s">
        <v>69998</v>
      </c>
      <c r="C70128" s="1" t="s">
        <v>60</v>
      </c>
    </row>
    <row r="70129" spans="1:4" x14ac:dyDescent="0.2">
      <c r="A70129" s="1">
        <v>70127</v>
      </c>
      <c r="B70129" s="1" t="s">
        <v>69999</v>
      </c>
      <c r="C70129" s="1" t="s">
        <v>60</v>
      </c>
    </row>
    <row r="70130" spans="1:4" x14ac:dyDescent="0.2">
      <c r="A70130" s="1">
        <v>70128</v>
      </c>
      <c r="B70130" s="1" t="s">
        <v>70000</v>
      </c>
      <c r="C70130" s="1" t="s">
        <v>5</v>
      </c>
    </row>
    <row r="70131" spans="1:4" x14ac:dyDescent="0.2">
      <c r="A70131" s="1">
        <v>70129</v>
      </c>
      <c r="B70131" s="1" t="s">
        <v>70001</v>
      </c>
      <c r="C70131" s="1" t="s">
        <v>60</v>
      </c>
    </row>
    <row r="70132" spans="1:4" x14ac:dyDescent="0.2">
      <c r="A70132" s="1">
        <v>70130</v>
      </c>
      <c r="B70132" s="1" t="s">
        <v>70002</v>
      </c>
      <c r="C70132" s="1" t="s">
        <v>5</v>
      </c>
    </row>
    <row r="70133" spans="1:4" x14ac:dyDescent="0.2">
      <c r="A70133" s="1">
        <v>70131</v>
      </c>
      <c r="B70133" s="1" t="s">
        <v>70003</v>
      </c>
      <c r="C70133" s="1" t="s">
        <v>60</v>
      </c>
    </row>
    <row r="70134" spans="1:4" x14ac:dyDescent="0.2">
      <c r="A70134" s="1">
        <v>70132</v>
      </c>
      <c r="B70134" s="1" t="s">
        <v>70004</v>
      </c>
      <c r="C70134" s="1" t="s">
        <v>60</v>
      </c>
    </row>
    <row r="70135" spans="1:4" x14ac:dyDescent="0.2">
      <c r="A70135" s="1">
        <v>70133</v>
      </c>
      <c r="B70135" s="1" t="s">
        <v>70005</v>
      </c>
      <c r="C70135" s="1" t="s">
        <v>60</v>
      </c>
    </row>
    <row r="70136" spans="1:4" x14ac:dyDescent="0.2">
      <c r="A70136" s="1">
        <v>70134</v>
      </c>
      <c r="B70136" s="1" t="s">
        <v>70006</v>
      </c>
      <c r="C70136" s="1" t="s">
        <v>60</v>
      </c>
      <c r="D70136" s="1" t="s">
        <v>61</v>
      </c>
    </row>
    <row r="70137" spans="1:4" x14ac:dyDescent="0.2">
      <c r="A70137" s="1">
        <v>70135</v>
      </c>
      <c r="B70137" s="1" t="s">
        <v>70007</v>
      </c>
      <c r="C70137" s="1" t="s">
        <v>60</v>
      </c>
    </row>
    <row r="70138" spans="1:4" x14ac:dyDescent="0.2">
      <c r="A70138" s="1">
        <v>70136</v>
      </c>
      <c r="B70138" s="1" t="s">
        <v>70008</v>
      </c>
      <c r="C70138" s="1" t="s">
        <v>60</v>
      </c>
    </row>
    <row r="70139" spans="1:4" x14ac:dyDescent="0.2">
      <c r="A70139" s="1">
        <v>70137</v>
      </c>
      <c r="B70139" s="1" t="s">
        <v>70009</v>
      </c>
      <c r="C70139" s="1" t="s">
        <v>5</v>
      </c>
    </row>
    <row r="70140" spans="1:4" x14ac:dyDescent="0.2">
      <c r="A70140" s="1">
        <v>70138</v>
      </c>
      <c r="B70140" s="1" t="s">
        <v>70010</v>
      </c>
      <c r="C70140" s="1" t="s">
        <v>5</v>
      </c>
    </row>
    <row r="70141" spans="1:4" x14ac:dyDescent="0.2">
      <c r="A70141" s="1">
        <v>70139</v>
      </c>
      <c r="B70141" s="1" t="s">
        <v>70011</v>
      </c>
      <c r="C70141" s="1" t="s">
        <v>60</v>
      </c>
    </row>
    <row r="70142" spans="1:4" x14ac:dyDescent="0.2">
      <c r="A70142" s="1">
        <v>70140</v>
      </c>
      <c r="B70142" s="1" t="s">
        <v>70012</v>
      </c>
      <c r="C70142" s="1" t="s">
        <v>60</v>
      </c>
    </row>
    <row r="70143" spans="1:4" x14ac:dyDescent="0.2">
      <c r="A70143" s="1">
        <v>70141</v>
      </c>
      <c r="B70143" s="1" t="s">
        <v>70013</v>
      </c>
      <c r="C70143" s="1" t="s">
        <v>60</v>
      </c>
    </row>
    <row r="70144" spans="1:4" x14ac:dyDescent="0.2">
      <c r="A70144" s="1">
        <v>70142</v>
      </c>
      <c r="B70144" s="1" t="s">
        <v>70014</v>
      </c>
      <c r="C70144" s="1" t="s">
        <v>60</v>
      </c>
    </row>
    <row r="70145" spans="1:3" x14ac:dyDescent="0.2">
      <c r="A70145" s="1">
        <v>70143</v>
      </c>
      <c r="B70145" s="1" t="s">
        <v>70015</v>
      </c>
      <c r="C70145" s="1" t="s">
        <v>60</v>
      </c>
    </row>
    <row r="70146" spans="1:3" x14ac:dyDescent="0.2">
      <c r="A70146" s="1">
        <v>70144</v>
      </c>
      <c r="B70146" s="1" t="s">
        <v>70016</v>
      </c>
      <c r="C70146" s="1" t="s">
        <v>60</v>
      </c>
    </row>
    <row r="70147" spans="1:3" x14ac:dyDescent="0.2">
      <c r="A70147" s="1">
        <v>70145</v>
      </c>
      <c r="B70147" s="1" t="s">
        <v>70017</v>
      </c>
      <c r="C70147" s="1" t="s">
        <v>60</v>
      </c>
    </row>
    <row r="70148" spans="1:3" x14ac:dyDescent="0.2">
      <c r="A70148" s="1">
        <v>70146</v>
      </c>
      <c r="B70148" s="1" t="s">
        <v>70018</v>
      </c>
      <c r="C70148" s="1" t="s">
        <v>60</v>
      </c>
    </row>
    <row r="70149" spans="1:3" x14ac:dyDescent="0.2">
      <c r="A70149" s="1">
        <v>70147</v>
      </c>
      <c r="B70149" s="1" t="s">
        <v>70019</v>
      </c>
      <c r="C70149" s="1" t="s">
        <v>5</v>
      </c>
    </row>
    <row r="70150" spans="1:3" x14ac:dyDescent="0.2">
      <c r="A70150" s="1">
        <v>70148</v>
      </c>
      <c r="B70150" s="1" t="s">
        <v>70020</v>
      </c>
      <c r="C70150" s="1" t="s">
        <v>60</v>
      </c>
    </row>
    <row r="70151" spans="1:3" x14ac:dyDescent="0.2">
      <c r="A70151" s="1">
        <v>70149</v>
      </c>
      <c r="B70151" s="1" t="s">
        <v>70021</v>
      </c>
      <c r="C70151" s="1" t="s">
        <v>60</v>
      </c>
    </row>
    <row r="70152" spans="1:3" x14ac:dyDescent="0.2">
      <c r="A70152" s="1">
        <v>70150</v>
      </c>
      <c r="B70152" s="1" t="s">
        <v>70022</v>
      </c>
      <c r="C70152" s="1" t="s">
        <v>60</v>
      </c>
    </row>
    <row r="70153" spans="1:3" x14ac:dyDescent="0.2">
      <c r="A70153" s="1">
        <v>70151</v>
      </c>
      <c r="B70153" s="1" t="s">
        <v>70023</v>
      </c>
      <c r="C70153" s="1" t="s">
        <v>60</v>
      </c>
    </row>
    <row r="70154" spans="1:3" x14ac:dyDescent="0.2">
      <c r="A70154" s="1">
        <v>70152</v>
      </c>
      <c r="B70154" s="1" t="s">
        <v>70024</v>
      </c>
      <c r="C70154" s="1" t="s">
        <v>60</v>
      </c>
    </row>
    <row r="70155" spans="1:3" x14ac:dyDescent="0.2">
      <c r="A70155" s="1">
        <v>70153</v>
      </c>
      <c r="B70155" s="1" t="s">
        <v>70025</v>
      </c>
      <c r="C70155" s="1" t="s">
        <v>60</v>
      </c>
    </row>
    <row r="70156" spans="1:3" x14ac:dyDescent="0.2">
      <c r="A70156" s="1">
        <v>70154</v>
      </c>
      <c r="B70156" s="1" t="s">
        <v>70026</v>
      </c>
      <c r="C70156" s="1" t="s">
        <v>60</v>
      </c>
    </row>
    <row r="70157" spans="1:3" x14ac:dyDescent="0.2">
      <c r="A70157" s="1">
        <v>70155</v>
      </c>
      <c r="B70157" s="1" t="s">
        <v>70027</v>
      </c>
      <c r="C70157" s="1" t="s">
        <v>60</v>
      </c>
    </row>
    <row r="70158" spans="1:3" x14ac:dyDescent="0.2">
      <c r="A70158" s="1">
        <v>70156</v>
      </c>
      <c r="B70158" s="1" t="s">
        <v>70028</v>
      </c>
      <c r="C70158" s="1" t="s">
        <v>60</v>
      </c>
    </row>
    <row r="70159" spans="1:3" x14ac:dyDescent="0.2">
      <c r="A70159" s="1">
        <v>70157</v>
      </c>
      <c r="B70159" s="1" t="s">
        <v>70029</v>
      </c>
      <c r="C70159" s="1" t="s">
        <v>5</v>
      </c>
    </row>
    <row r="70160" spans="1:3" x14ac:dyDescent="0.2">
      <c r="A70160" s="1">
        <v>70158</v>
      </c>
      <c r="B70160" s="1" t="s">
        <v>70030</v>
      </c>
      <c r="C70160" s="1" t="s">
        <v>5</v>
      </c>
    </row>
    <row r="70161" spans="1:4" x14ac:dyDescent="0.2">
      <c r="A70161" s="1">
        <v>70159</v>
      </c>
      <c r="B70161" s="1" t="s">
        <v>70031</v>
      </c>
      <c r="C70161" s="1" t="s">
        <v>60</v>
      </c>
    </row>
    <row r="70162" spans="1:4" x14ac:dyDescent="0.2">
      <c r="A70162" s="1">
        <v>70160</v>
      </c>
      <c r="B70162" s="1" t="s">
        <v>70032</v>
      </c>
      <c r="C70162" s="1" t="s">
        <v>60</v>
      </c>
    </row>
    <row r="70163" spans="1:4" x14ac:dyDescent="0.2">
      <c r="A70163" s="1">
        <v>70161</v>
      </c>
      <c r="B70163" s="1" t="s">
        <v>70033</v>
      </c>
      <c r="C70163" s="1" t="s">
        <v>60</v>
      </c>
    </row>
    <row r="70164" spans="1:4" x14ac:dyDescent="0.2">
      <c r="A70164" s="1">
        <v>70162</v>
      </c>
      <c r="B70164" s="1" t="s">
        <v>70034</v>
      </c>
      <c r="C70164" s="1" t="s">
        <v>60</v>
      </c>
    </row>
    <row r="70165" spans="1:4" x14ac:dyDescent="0.2">
      <c r="A70165" s="1">
        <v>70163</v>
      </c>
      <c r="B70165" s="1" t="s">
        <v>70035</v>
      </c>
      <c r="C70165" s="1" t="s">
        <v>60</v>
      </c>
    </row>
    <row r="70166" spans="1:4" x14ac:dyDescent="0.2">
      <c r="A70166" s="1">
        <v>70164</v>
      </c>
      <c r="B70166" s="1" t="s">
        <v>70036</v>
      </c>
      <c r="C70166" s="1" t="s">
        <v>5</v>
      </c>
    </row>
    <row r="70167" spans="1:4" x14ac:dyDescent="0.2">
      <c r="A70167" s="1">
        <v>70165</v>
      </c>
      <c r="B70167" s="1" t="s">
        <v>70037</v>
      </c>
      <c r="C70167" s="1" t="s">
        <v>60</v>
      </c>
    </row>
    <row r="70168" spans="1:4" x14ac:dyDescent="0.2">
      <c r="A70168" s="1">
        <v>70166</v>
      </c>
      <c r="B70168" s="1" t="s">
        <v>70038</v>
      </c>
      <c r="C70168" s="1" t="s">
        <v>60</v>
      </c>
    </row>
    <row r="70169" spans="1:4" x14ac:dyDescent="0.2">
      <c r="A70169" s="1">
        <v>70167</v>
      </c>
      <c r="B70169" s="1" t="s">
        <v>70039</v>
      </c>
      <c r="C70169" s="1" t="s">
        <v>60</v>
      </c>
    </row>
    <row r="70170" spans="1:4" x14ac:dyDescent="0.2">
      <c r="A70170" s="1">
        <v>70168</v>
      </c>
      <c r="B70170" s="1" t="s">
        <v>70040</v>
      </c>
      <c r="C70170" s="1" t="s">
        <v>60</v>
      </c>
    </row>
    <row r="70171" spans="1:4" x14ac:dyDescent="0.2">
      <c r="A70171" s="1">
        <v>70169</v>
      </c>
      <c r="B70171" s="1" t="s">
        <v>70041</v>
      </c>
      <c r="C70171" s="1" t="s">
        <v>5</v>
      </c>
    </row>
    <row r="70172" spans="1:4" x14ac:dyDescent="0.2">
      <c r="A70172" s="1">
        <v>70170</v>
      </c>
      <c r="B70172" s="1" t="s">
        <v>70042</v>
      </c>
      <c r="C70172" s="1" t="s">
        <v>60</v>
      </c>
      <c r="D70172" s="1" t="s">
        <v>61</v>
      </c>
    </row>
    <row r="70173" spans="1:4" x14ac:dyDescent="0.2">
      <c r="A70173" s="1">
        <v>70171</v>
      </c>
      <c r="B70173" s="1" t="s">
        <v>70043</v>
      </c>
      <c r="C70173" s="1" t="s">
        <v>5</v>
      </c>
    </row>
    <row r="70174" spans="1:4" x14ac:dyDescent="0.2">
      <c r="A70174" s="1">
        <v>70172</v>
      </c>
      <c r="B70174" s="1" t="s">
        <v>70044</v>
      </c>
      <c r="C70174" s="1" t="s">
        <v>60</v>
      </c>
    </row>
    <row r="70175" spans="1:4" x14ac:dyDescent="0.2">
      <c r="A70175" s="1">
        <v>70173</v>
      </c>
      <c r="B70175" s="1" t="s">
        <v>70045</v>
      </c>
      <c r="C70175" s="1" t="s">
        <v>60</v>
      </c>
    </row>
    <row r="70176" spans="1:4" x14ac:dyDescent="0.2">
      <c r="A70176" s="1">
        <v>70174</v>
      </c>
      <c r="B70176" s="1" t="s">
        <v>70046</v>
      </c>
      <c r="C70176" s="1" t="s">
        <v>60</v>
      </c>
      <c r="D70176" s="1" t="s">
        <v>61</v>
      </c>
    </row>
    <row r="70177" spans="1:4" x14ac:dyDescent="0.2">
      <c r="A70177" s="1">
        <v>70175</v>
      </c>
      <c r="B70177" s="1" t="s">
        <v>70047</v>
      </c>
      <c r="C70177" s="1" t="s">
        <v>60</v>
      </c>
    </row>
    <row r="70178" spans="1:4" x14ac:dyDescent="0.2">
      <c r="A70178" s="1">
        <v>70176</v>
      </c>
      <c r="B70178" s="1" t="s">
        <v>70048</v>
      </c>
      <c r="C70178" s="1" t="s">
        <v>60</v>
      </c>
    </row>
    <row r="70179" spans="1:4" x14ac:dyDescent="0.2">
      <c r="A70179" s="1">
        <v>70177</v>
      </c>
      <c r="B70179" s="1" t="s">
        <v>70049</v>
      </c>
      <c r="C70179" s="1" t="s">
        <v>60</v>
      </c>
    </row>
    <row r="70180" spans="1:4" x14ac:dyDescent="0.2">
      <c r="A70180" s="1">
        <v>70178</v>
      </c>
      <c r="B70180" s="1" t="s">
        <v>70050</v>
      </c>
      <c r="C70180" s="1" t="s">
        <v>5</v>
      </c>
    </row>
    <row r="70181" spans="1:4" x14ac:dyDescent="0.2">
      <c r="A70181" s="1">
        <v>70179</v>
      </c>
      <c r="B70181" s="1" t="s">
        <v>70051</v>
      </c>
      <c r="C70181" s="1" t="s">
        <v>60</v>
      </c>
    </row>
    <row r="70182" spans="1:4" x14ac:dyDescent="0.2">
      <c r="A70182" s="1">
        <v>70180</v>
      </c>
      <c r="B70182" s="1" t="s">
        <v>70052</v>
      </c>
      <c r="C70182" s="1" t="s">
        <v>60</v>
      </c>
    </row>
    <row r="70183" spans="1:4" x14ac:dyDescent="0.2">
      <c r="A70183" s="1">
        <v>70181</v>
      </c>
      <c r="B70183" s="1" t="s">
        <v>70053</v>
      </c>
      <c r="C70183" s="1" t="s">
        <v>60</v>
      </c>
    </row>
    <row r="70184" spans="1:4" x14ac:dyDescent="0.2">
      <c r="A70184" s="1">
        <v>70182</v>
      </c>
      <c r="B70184" s="1" t="s">
        <v>70054</v>
      </c>
      <c r="C70184" s="1" t="s">
        <v>60</v>
      </c>
    </row>
    <row r="70185" spans="1:4" x14ac:dyDescent="0.2">
      <c r="A70185" s="1">
        <v>70183</v>
      </c>
      <c r="B70185" s="1" t="s">
        <v>70055</v>
      </c>
      <c r="C70185" s="1" t="s">
        <v>5</v>
      </c>
    </row>
    <row r="70186" spans="1:4" x14ac:dyDescent="0.2">
      <c r="A70186" s="1">
        <v>70184</v>
      </c>
      <c r="B70186" s="1" t="s">
        <v>70056</v>
      </c>
      <c r="C70186" s="1" t="s">
        <v>60</v>
      </c>
    </row>
    <row r="70187" spans="1:4" x14ac:dyDescent="0.2">
      <c r="A70187" s="1">
        <v>70185</v>
      </c>
      <c r="B70187" s="1" t="s">
        <v>70057</v>
      </c>
      <c r="C70187" s="1" t="s">
        <v>60</v>
      </c>
    </row>
    <row r="70188" spans="1:4" x14ac:dyDescent="0.2">
      <c r="A70188" s="1">
        <v>70186</v>
      </c>
      <c r="B70188" s="1" t="s">
        <v>70058</v>
      </c>
      <c r="C70188" s="1" t="s">
        <v>60</v>
      </c>
    </row>
    <row r="70189" spans="1:4" x14ac:dyDescent="0.2">
      <c r="A70189" s="1">
        <v>70187</v>
      </c>
      <c r="B70189" s="1" t="s">
        <v>70059</v>
      </c>
      <c r="C70189" s="1" t="s">
        <v>5</v>
      </c>
    </row>
    <row r="70190" spans="1:4" x14ac:dyDescent="0.2">
      <c r="A70190" s="1">
        <v>70188</v>
      </c>
      <c r="B70190" s="1" t="s">
        <v>70060</v>
      </c>
      <c r="C70190" s="1" t="s">
        <v>60</v>
      </c>
    </row>
    <row r="70191" spans="1:4" x14ac:dyDescent="0.2">
      <c r="A70191" s="1">
        <v>70189</v>
      </c>
      <c r="B70191" s="1" t="s">
        <v>70061</v>
      </c>
      <c r="C70191" s="1" t="s">
        <v>60</v>
      </c>
    </row>
    <row r="70192" spans="1:4" x14ac:dyDescent="0.2">
      <c r="A70192" s="1">
        <v>70190</v>
      </c>
      <c r="B70192" s="1" t="s">
        <v>70062</v>
      </c>
      <c r="C70192" s="1" t="s">
        <v>60</v>
      </c>
      <c r="D70192" s="1" t="s">
        <v>61</v>
      </c>
    </row>
    <row r="70193" spans="1:4" x14ac:dyDescent="0.2">
      <c r="A70193" s="1">
        <v>70191</v>
      </c>
      <c r="B70193" s="1" t="s">
        <v>70063</v>
      </c>
      <c r="C70193" s="1" t="s">
        <v>60</v>
      </c>
    </row>
    <row r="70194" spans="1:4" x14ac:dyDescent="0.2">
      <c r="A70194" s="1">
        <v>70192</v>
      </c>
      <c r="B70194" s="1" t="s">
        <v>70064</v>
      </c>
      <c r="C70194" s="1" t="s">
        <v>60</v>
      </c>
    </row>
    <row r="70195" spans="1:4" x14ac:dyDescent="0.2">
      <c r="A70195" s="1">
        <v>70193</v>
      </c>
      <c r="B70195" s="1" t="s">
        <v>70065</v>
      </c>
      <c r="C70195" s="1" t="s">
        <v>60</v>
      </c>
      <c r="D70195" s="1" t="s">
        <v>61</v>
      </c>
    </row>
    <row r="70196" spans="1:4" x14ac:dyDescent="0.2">
      <c r="A70196" s="1">
        <v>70194</v>
      </c>
      <c r="B70196" s="1" t="s">
        <v>70066</v>
      </c>
      <c r="C70196" s="1" t="s">
        <v>60</v>
      </c>
      <c r="D70196" s="1" t="s">
        <v>61</v>
      </c>
    </row>
    <row r="70197" spans="1:4" x14ac:dyDescent="0.2">
      <c r="A70197" s="1">
        <v>70195</v>
      </c>
      <c r="B70197" s="1" t="s">
        <v>70067</v>
      </c>
      <c r="C70197" s="1" t="s">
        <v>60</v>
      </c>
    </row>
    <row r="70198" spans="1:4" x14ac:dyDescent="0.2">
      <c r="A70198" s="1">
        <v>70196</v>
      </c>
      <c r="B70198" s="1" t="s">
        <v>70068</v>
      </c>
      <c r="C70198" s="1" t="s">
        <v>60</v>
      </c>
    </row>
    <row r="70199" spans="1:4" x14ac:dyDescent="0.2">
      <c r="A70199" s="1">
        <v>70197</v>
      </c>
      <c r="B70199" s="1" t="s">
        <v>70069</v>
      </c>
      <c r="C70199" s="1" t="s">
        <v>60</v>
      </c>
    </row>
    <row r="70200" spans="1:4" x14ac:dyDescent="0.2">
      <c r="A70200" s="1">
        <v>70198</v>
      </c>
      <c r="B70200" s="1" t="s">
        <v>70070</v>
      </c>
      <c r="C70200" s="1" t="s">
        <v>60</v>
      </c>
      <c r="D70200" s="1" t="s">
        <v>61</v>
      </c>
    </row>
    <row r="70201" spans="1:4" x14ac:dyDescent="0.2">
      <c r="A70201" s="1">
        <v>70199</v>
      </c>
      <c r="B70201" s="1" t="s">
        <v>70071</v>
      </c>
      <c r="C70201" s="1" t="s">
        <v>60</v>
      </c>
    </row>
    <row r="70202" spans="1:4" x14ac:dyDescent="0.2">
      <c r="A70202" s="1">
        <v>70200</v>
      </c>
      <c r="B70202" s="1" t="s">
        <v>70072</v>
      </c>
      <c r="C70202" s="1" t="s">
        <v>60</v>
      </c>
    </row>
    <row r="70203" spans="1:4" x14ac:dyDescent="0.2">
      <c r="A70203" s="1">
        <v>70201</v>
      </c>
      <c r="B70203" s="1" t="s">
        <v>70073</v>
      </c>
      <c r="C70203" s="1" t="s">
        <v>60</v>
      </c>
    </row>
    <row r="70204" spans="1:4" x14ac:dyDescent="0.2">
      <c r="A70204" s="1">
        <v>70202</v>
      </c>
      <c r="B70204" s="1" t="s">
        <v>70074</v>
      </c>
      <c r="C70204" s="1" t="s">
        <v>60</v>
      </c>
    </row>
    <row r="70205" spans="1:4" x14ac:dyDescent="0.2">
      <c r="A70205" s="1">
        <v>70203</v>
      </c>
      <c r="B70205" s="1" t="s">
        <v>70075</v>
      </c>
      <c r="C70205" s="1" t="s">
        <v>60</v>
      </c>
    </row>
    <row r="70206" spans="1:4" x14ac:dyDescent="0.2">
      <c r="A70206" s="1">
        <v>70204</v>
      </c>
      <c r="B70206" s="1" t="s">
        <v>70076</v>
      </c>
      <c r="C70206" s="1" t="s">
        <v>60</v>
      </c>
    </row>
    <row r="70207" spans="1:4" x14ac:dyDescent="0.2">
      <c r="A70207" s="1">
        <v>70205</v>
      </c>
      <c r="B70207" s="1" t="s">
        <v>70077</v>
      </c>
      <c r="C70207" s="1" t="s">
        <v>60</v>
      </c>
    </row>
    <row r="70208" spans="1:4" x14ac:dyDescent="0.2">
      <c r="A70208" s="1">
        <v>70206</v>
      </c>
      <c r="B70208" s="1" t="s">
        <v>70078</v>
      </c>
      <c r="C70208" s="1" t="s">
        <v>60</v>
      </c>
    </row>
    <row r="70209" spans="1:4" x14ac:dyDescent="0.2">
      <c r="A70209" s="1">
        <v>70207</v>
      </c>
      <c r="B70209" s="1" t="s">
        <v>70079</v>
      </c>
      <c r="C70209" s="1" t="s">
        <v>60</v>
      </c>
    </row>
    <row r="70210" spans="1:4" x14ac:dyDescent="0.2">
      <c r="A70210" s="1">
        <v>70208</v>
      </c>
      <c r="B70210" s="1" t="s">
        <v>70080</v>
      </c>
      <c r="C70210" s="1" t="s">
        <v>60</v>
      </c>
    </row>
    <row r="70211" spans="1:4" x14ac:dyDescent="0.2">
      <c r="A70211" s="1">
        <v>70209</v>
      </c>
      <c r="B70211" s="1" t="s">
        <v>70081</v>
      </c>
      <c r="C70211" s="1" t="s">
        <v>5</v>
      </c>
    </row>
    <row r="70212" spans="1:4" x14ac:dyDescent="0.2">
      <c r="A70212" s="1">
        <v>70210</v>
      </c>
      <c r="B70212" s="1" t="s">
        <v>70082</v>
      </c>
      <c r="C70212" s="1" t="s">
        <v>60</v>
      </c>
    </row>
    <row r="70213" spans="1:4" x14ac:dyDescent="0.2">
      <c r="A70213" s="1">
        <v>70211</v>
      </c>
      <c r="B70213" s="1" t="s">
        <v>70083</v>
      </c>
      <c r="C70213" s="1" t="s">
        <v>60</v>
      </c>
    </row>
    <row r="70214" spans="1:4" x14ac:dyDescent="0.2">
      <c r="A70214" s="1">
        <v>70212</v>
      </c>
      <c r="B70214" s="1" t="s">
        <v>70084</v>
      </c>
      <c r="C70214" s="1" t="s">
        <v>60</v>
      </c>
      <c r="D70214" s="1" t="s">
        <v>61</v>
      </c>
    </row>
    <row r="70215" spans="1:4" x14ac:dyDescent="0.2">
      <c r="A70215" s="1">
        <v>70213</v>
      </c>
      <c r="B70215" s="1" t="s">
        <v>70085</v>
      </c>
      <c r="C70215" s="1" t="s">
        <v>60</v>
      </c>
    </row>
    <row r="70216" spans="1:4" x14ac:dyDescent="0.2">
      <c r="A70216" s="1">
        <v>70214</v>
      </c>
      <c r="B70216" s="1" t="s">
        <v>70086</v>
      </c>
      <c r="C70216" s="1" t="s">
        <v>60</v>
      </c>
    </row>
    <row r="70217" spans="1:4" x14ac:dyDescent="0.2">
      <c r="A70217" s="1">
        <v>70215</v>
      </c>
      <c r="B70217" s="1" t="s">
        <v>70087</v>
      </c>
      <c r="C70217" s="1" t="s">
        <v>60</v>
      </c>
    </row>
    <row r="70218" spans="1:4" x14ac:dyDescent="0.2">
      <c r="A70218" s="1">
        <v>70216</v>
      </c>
      <c r="B70218" s="1" t="s">
        <v>70088</v>
      </c>
      <c r="C70218" s="1" t="s">
        <v>60</v>
      </c>
    </row>
    <row r="70219" spans="1:4" x14ac:dyDescent="0.2">
      <c r="A70219" s="1">
        <v>70217</v>
      </c>
      <c r="B70219" s="1" t="s">
        <v>70089</v>
      </c>
      <c r="C70219" s="1" t="s">
        <v>5</v>
      </c>
    </row>
    <row r="70220" spans="1:4" x14ac:dyDescent="0.2">
      <c r="A70220" s="1">
        <v>70218</v>
      </c>
      <c r="B70220" s="1" t="s">
        <v>70090</v>
      </c>
      <c r="C70220" s="1" t="s">
        <v>60</v>
      </c>
    </row>
    <row r="70221" spans="1:4" x14ac:dyDescent="0.2">
      <c r="A70221" s="1">
        <v>70219</v>
      </c>
      <c r="B70221" s="1" t="s">
        <v>70091</v>
      </c>
      <c r="C70221" s="1" t="s">
        <v>60</v>
      </c>
    </row>
    <row r="70222" spans="1:4" x14ac:dyDescent="0.2">
      <c r="A70222" s="1">
        <v>70220</v>
      </c>
      <c r="B70222" s="1" t="s">
        <v>70092</v>
      </c>
      <c r="C70222" s="1" t="s">
        <v>5</v>
      </c>
    </row>
    <row r="70223" spans="1:4" x14ac:dyDescent="0.2">
      <c r="A70223" s="1">
        <v>70221</v>
      </c>
      <c r="B70223" s="1" t="s">
        <v>70093</v>
      </c>
      <c r="C70223" s="1" t="s">
        <v>60</v>
      </c>
    </row>
    <row r="70224" spans="1:4" x14ac:dyDescent="0.2">
      <c r="A70224" s="1">
        <v>70222</v>
      </c>
      <c r="B70224" s="1" t="s">
        <v>70094</v>
      </c>
      <c r="C70224" s="1" t="s">
        <v>60</v>
      </c>
    </row>
    <row r="70225" spans="1:3" x14ac:dyDescent="0.2">
      <c r="A70225" s="1">
        <v>70223</v>
      </c>
      <c r="B70225" s="1" t="s">
        <v>70095</v>
      </c>
      <c r="C70225" s="1" t="s">
        <v>60</v>
      </c>
    </row>
    <row r="70226" spans="1:3" x14ac:dyDescent="0.2">
      <c r="A70226" s="1">
        <v>70224</v>
      </c>
      <c r="B70226" s="1" t="s">
        <v>70096</v>
      </c>
      <c r="C70226" s="1" t="s">
        <v>60</v>
      </c>
    </row>
    <row r="70227" spans="1:3" x14ac:dyDescent="0.2">
      <c r="A70227" s="1">
        <v>70225</v>
      </c>
      <c r="B70227" s="1" t="s">
        <v>70097</v>
      </c>
      <c r="C70227" s="1" t="s">
        <v>60</v>
      </c>
    </row>
    <row r="70228" spans="1:3" x14ac:dyDescent="0.2">
      <c r="A70228" s="1">
        <v>70226</v>
      </c>
      <c r="B70228" s="1" t="s">
        <v>70098</v>
      </c>
      <c r="C70228" s="1" t="s">
        <v>5</v>
      </c>
    </row>
    <row r="70229" spans="1:3" x14ac:dyDescent="0.2">
      <c r="A70229" s="1">
        <v>70227</v>
      </c>
      <c r="B70229" s="1" t="s">
        <v>70099</v>
      </c>
      <c r="C70229" s="1" t="s">
        <v>5</v>
      </c>
    </row>
    <row r="70230" spans="1:3" x14ac:dyDescent="0.2">
      <c r="A70230" s="1">
        <v>70228</v>
      </c>
      <c r="B70230" s="1" t="s">
        <v>70100</v>
      </c>
      <c r="C70230" s="1" t="s">
        <v>60</v>
      </c>
    </row>
    <row r="70231" spans="1:3" x14ac:dyDescent="0.2">
      <c r="A70231" s="1">
        <v>70229</v>
      </c>
      <c r="B70231" s="1" t="s">
        <v>70101</v>
      </c>
      <c r="C70231" s="1" t="s">
        <v>60</v>
      </c>
    </row>
    <row r="70232" spans="1:3" x14ac:dyDescent="0.2">
      <c r="A70232" s="1">
        <v>70230</v>
      </c>
      <c r="B70232" s="1" t="s">
        <v>70102</v>
      </c>
      <c r="C70232" s="1" t="s">
        <v>60</v>
      </c>
    </row>
    <row r="70233" spans="1:3" x14ac:dyDescent="0.2">
      <c r="A70233" s="1">
        <v>70231</v>
      </c>
      <c r="B70233" s="1" t="s">
        <v>70103</v>
      </c>
      <c r="C70233" s="1" t="s">
        <v>5</v>
      </c>
    </row>
    <row r="70234" spans="1:3" x14ac:dyDescent="0.2">
      <c r="A70234" s="1">
        <v>70232</v>
      </c>
      <c r="B70234" s="1" t="s">
        <v>70104</v>
      </c>
      <c r="C70234" s="1" t="s">
        <v>60</v>
      </c>
    </row>
    <row r="70235" spans="1:3" x14ac:dyDescent="0.2">
      <c r="A70235" s="1">
        <v>70233</v>
      </c>
      <c r="B70235" s="1" t="s">
        <v>70105</v>
      </c>
      <c r="C70235" s="1" t="s">
        <v>60</v>
      </c>
    </row>
    <row r="70236" spans="1:3" x14ac:dyDescent="0.2">
      <c r="A70236" s="1">
        <v>70234</v>
      </c>
      <c r="B70236" s="1" t="s">
        <v>70106</v>
      </c>
      <c r="C70236" s="1" t="s">
        <v>60</v>
      </c>
    </row>
    <row r="70237" spans="1:3" x14ac:dyDescent="0.2">
      <c r="A70237" s="1">
        <v>70235</v>
      </c>
      <c r="B70237" s="1" t="s">
        <v>70107</v>
      </c>
      <c r="C70237" s="1" t="s">
        <v>60</v>
      </c>
    </row>
    <row r="70238" spans="1:3" x14ac:dyDescent="0.2">
      <c r="A70238" s="1">
        <v>70236</v>
      </c>
      <c r="B70238" s="1" t="s">
        <v>70108</v>
      </c>
      <c r="C70238" s="1" t="s">
        <v>60</v>
      </c>
    </row>
    <row r="70239" spans="1:3" x14ac:dyDescent="0.2">
      <c r="A70239" s="1">
        <v>70237</v>
      </c>
      <c r="B70239" s="1" t="s">
        <v>70109</v>
      </c>
      <c r="C70239" s="1" t="s">
        <v>60</v>
      </c>
    </row>
    <row r="70240" spans="1:3" x14ac:dyDescent="0.2">
      <c r="A70240" s="1">
        <v>70238</v>
      </c>
      <c r="B70240" s="1" t="s">
        <v>70110</v>
      </c>
      <c r="C70240" s="1" t="s">
        <v>5</v>
      </c>
    </row>
    <row r="70241" spans="1:3" x14ac:dyDescent="0.2">
      <c r="A70241" s="1">
        <v>70239</v>
      </c>
      <c r="B70241" s="1" t="s">
        <v>70111</v>
      </c>
      <c r="C70241" s="1" t="s">
        <v>5</v>
      </c>
    </row>
    <row r="70242" spans="1:3" x14ac:dyDescent="0.2">
      <c r="A70242" s="1">
        <v>70240</v>
      </c>
      <c r="B70242" s="1" t="s">
        <v>70112</v>
      </c>
      <c r="C70242" s="1" t="s">
        <v>60</v>
      </c>
    </row>
    <row r="70243" spans="1:3" x14ac:dyDescent="0.2">
      <c r="A70243" s="1">
        <v>70241</v>
      </c>
      <c r="B70243" s="1" t="s">
        <v>70113</v>
      </c>
      <c r="C70243" s="1" t="s">
        <v>5</v>
      </c>
    </row>
    <row r="70244" spans="1:3" x14ac:dyDescent="0.2">
      <c r="A70244" s="1">
        <v>70242</v>
      </c>
      <c r="B70244" s="1" t="s">
        <v>70114</v>
      </c>
      <c r="C70244" s="1" t="s">
        <v>5</v>
      </c>
    </row>
    <row r="70245" spans="1:3" x14ac:dyDescent="0.2">
      <c r="A70245" s="1">
        <v>70243</v>
      </c>
      <c r="B70245" s="1" t="s">
        <v>70115</v>
      </c>
      <c r="C70245" s="1" t="s">
        <v>5</v>
      </c>
    </row>
    <row r="70246" spans="1:3" x14ac:dyDescent="0.2">
      <c r="A70246" s="1">
        <v>70244</v>
      </c>
      <c r="B70246" s="1" t="s">
        <v>70116</v>
      </c>
      <c r="C70246" s="1" t="s">
        <v>5</v>
      </c>
    </row>
    <row r="70247" spans="1:3" x14ac:dyDescent="0.2">
      <c r="A70247" s="1">
        <v>70245</v>
      </c>
      <c r="B70247" s="1" t="s">
        <v>70117</v>
      </c>
      <c r="C70247" s="1" t="s">
        <v>5</v>
      </c>
    </row>
    <row r="70248" spans="1:3" x14ac:dyDescent="0.2">
      <c r="A70248" s="1">
        <v>70246</v>
      </c>
      <c r="B70248" s="1" t="s">
        <v>70118</v>
      </c>
      <c r="C70248" s="1" t="s">
        <v>5</v>
      </c>
    </row>
    <row r="70249" spans="1:3" x14ac:dyDescent="0.2">
      <c r="A70249" s="1">
        <v>70247</v>
      </c>
      <c r="B70249" s="1" t="s">
        <v>70119</v>
      </c>
      <c r="C70249" s="1" t="s">
        <v>60</v>
      </c>
    </row>
    <row r="70250" spans="1:3" x14ac:dyDescent="0.2">
      <c r="A70250" s="1">
        <v>70248</v>
      </c>
      <c r="B70250" s="1" t="s">
        <v>70120</v>
      </c>
      <c r="C70250" s="1" t="s">
        <v>60</v>
      </c>
    </row>
    <row r="70251" spans="1:3" x14ac:dyDescent="0.2">
      <c r="A70251" s="1">
        <v>70249</v>
      </c>
      <c r="B70251" s="1" t="s">
        <v>70121</v>
      </c>
      <c r="C70251" s="1" t="s">
        <v>5</v>
      </c>
    </row>
    <row r="70252" spans="1:3" x14ac:dyDescent="0.2">
      <c r="A70252" s="1">
        <v>70250</v>
      </c>
      <c r="B70252" s="1" t="s">
        <v>70122</v>
      </c>
      <c r="C70252" s="1" t="s">
        <v>60</v>
      </c>
    </row>
    <row r="70253" spans="1:3" x14ac:dyDescent="0.2">
      <c r="A70253" s="1">
        <v>70251</v>
      </c>
      <c r="B70253" s="1" t="s">
        <v>70123</v>
      </c>
      <c r="C70253" s="1" t="s">
        <v>60</v>
      </c>
    </row>
    <row r="70254" spans="1:3" x14ac:dyDescent="0.2">
      <c r="A70254" s="1">
        <v>70252</v>
      </c>
      <c r="B70254" s="1" t="s">
        <v>70124</v>
      </c>
      <c r="C70254" s="1" t="s">
        <v>60</v>
      </c>
    </row>
    <row r="70255" spans="1:3" x14ac:dyDescent="0.2">
      <c r="A70255" s="1">
        <v>70253</v>
      </c>
      <c r="B70255" s="1" t="s">
        <v>70125</v>
      </c>
      <c r="C70255" s="1" t="s">
        <v>60</v>
      </c>
    </row>
    <row r="70256" spans="1:3" x14ac:dyDescent="0.2">
      <c r="A70256" s="1">
        <v>70254</v>
      </c>
      <c r="B70256" s="1" t="s">
        <v>70126</v>
      </c>
      <c r="C70256" s="1" t="s">
        <v>60</v>
      </c>
    </row>
    <row r="70257" spans="1:4" x14ac:dyDescent="0.2">
      <c r="A70257" s="1">
        <v>70255</v>
      </c>
      <c r="B70257" s="1" t="s">
        <v>70127</v>
      </c>
      <c r="C70257" s="1" t="s">
        <v>60</v>
      </c>
    </row>
    <row r="70258" spans="1:4" x14ac:dyDescent="0.2">
      <c r="A70258" s="1">
        <v>70256</v>
      </c>
      <c r="B70258" s="1" t="s">
        <v>70128</v>
      </c>
      <c r="C70258" s="1" t="s">
        <v>60</v>
      </c>
    </row>
    <row r="70259" spans="1:4" x14ac:dyDescent="0.2">
      <c r="A70259" s="1">
        <v>70257</v>
      </c>
      <c r="B70259" s="1" t="s">
        <v>70129</v>
      </c>
      <c r="C70259" s="1" t="s">
        <v>60</v>
      </c>
    </row>
    <row r="70260" spans="1:4" x14ac:dyDescent="0.2">
      <c r="A70260" s="1">
        <v>70258</v>
      </c>
      <c r="B70260" s="1" t="s">
        <v>70130</v>
      </c>
      <c r="C70260" s="1" t="s">
        <v>5</v>
      </c>
    </row>
    <row r="70261" spans="1:4" x14ac:dyDescent="0.2">
      <c r="A70261" s="1">
        <v>70259</v>
      </c>
      <c r="B70261" s="1" t="s">
        <v>70131</v>
      </c>
      <c r="C70261" s="1" t="s">
        <v>5</v>
      </c>
    </row>
    <row r="70262" spans="1:4" x14ac:dyDescent="0.2">
      <c r="A70262" s="1">
        <v>70260</v>
      </c>
      <c r="B70262" s="1" t="s">
        <v>70132</v>
      </c>
      <c r="C70262" s="1" t="s">
        <v>60</v>
      </c>
      <c r="D70262" s="1" t="s">
        <v>61</v>
      </c>
    </row>
    <row r="70263" spans="1:4" x14ac:dyDescent="0.2">
      <c r="A70263" s="1">
        <v>70261</v>
      </c>
      <c r="B70263" s="1" t="s">
        <v>70133</v>
      </c>
      <c r="C70263" s="1" t="s">
        <v>5</v>
      </c>
    </row>
    <row r="70264" spans="1:4" x14ac:dyDescent="0.2">
      <c r="A70264" s="1">
        <v>70262</v>
      </c>
      <c r="B70264" s="1" t="s">
        <v>70134</v>
      </c>
      <c r="C70264" s="1" t="s">
        <v>60</v>
      </c>
      <c r="D70264" s="1" t="s">
        <v>61</v>
      </c>
    </row>
    <row r="70265" spans="1:4" x14ac:dyDescent="0.2">
      <c r="A70265" s="1">
        <v>70263</v>
      </c>
      <c r="B70265" s="1" t="s">
        <v>70135</v>
      </c>
      <c r="C70265" s="1" t="s">
        <v>60</v>
      </c>
      <c r="D70265" s="1" t="s">
        <v>61</v>
      </c>
    </row>
    <row r="70266" spans="1:4" x14ac:dyDescent="0.2">
      <c r="A70266" s="1">
        <v>70264</v>
      </c>
      <c r="B70266" s="1" t="s">
        <v>70136</v>
      </c>
      <c r="C70266" s="1" t="s">
        <v>60</v>
      </c>
    </row>
    <row r="70267" spans="1:4" x14ac:dyDescent="0.2">
      <c r="A70267" s="1">
        <v>70265</v>
      </c>
      <c r="B70267" s="1" t="s">
        <v>70137</v>
      </c>
      <c r="C70267" s="1" t="s">
        <v>5</v>
      </c>
    </row>
    <row r="70268" spans="1:4" x14ac:dyDescent="0.2">
      <c r="A70268" s="1">
        <v>70266</v>
      </c>
      <c r="B70268" s="1" t="s">
        <v>70138</v>
      </c>
      <c r="C70268" s="1" t="s">
        <v>60</v>
      </c>
    </row>
    <row r="70269" spans="1:4" x14ac:dyDescent="0.2">
      <c r="A70269" s="1">
        <v>70267</v>
      </c>
      <c r="B70269" s="1" t="s">
        <v>70139</v>
      </c>
      <c r="C70269" s="1" t="s">
        <v>5</v>
      </c>
    </row>
    <row r="70270" spans="1:4" x14ac:dyDescent="0.2">
      <c r="A70270" s="1">
        <v>70268</v>
      </c>
      <c r="B70270" s="1" t="s">
        <v>70140</v>
      </c>
      <c r="C70270" s="1" t="s">
        <v>60</v>
      </c>
    </row>
    <row r="70271" spans="1:4" x14ac:dyDescent="0.2">
      <c r="A70271" s="1">
        <v>70269</v>
      </c>
      <c r="B70271" s="1" t="s">
        <v>70141</v>
      </c>
      <c r="C70271" s="1" t="s">
        <v>60</v>
      </c>
    </row>
    <row r="70272" spans="1:4" x14ac:dyDescent="0.2">
      <c r="A70272" s="1">
        <v>70270</v>
      </c>
      <c r="B70272" s="1" t="s">
        <v>70142</v>
      </c>
      <c r="C70272" s="1" t="s">
        <v>60</v>
      </c>
    </row>
    <row r="70273" spans="1:3" x14ac:dyDescent="0.2">
      <c r="A70273" s="1">
        <v>70271</v>
      </c>
      <c r="B70273" s="1" t="s">
        <v>70143</v>
      </c>
      <c r="C70273" s="1" t="s">
        <v>60</v>
      </c>
    </row>
    <row r="70274" spans="1:3" x14ac:dyDescent="0.2">
      <c r="A70274" s="1">
        <v>70272</v>
      </c>
      <c r="B70274" s="1" t="s">
        <v>70144</v>
      </c>
      <c r="C70274" s="1" t="s">
        <v>60</v>
      </c>
    </row>
    <row r="70275" spans="1:3" x14ac:dyDescent="0.2">
      <c r="A70275" s="1">
        <v>70273</v>
      </c>
      <c r="B70275" s="1" t="s">
        <v>70145</v>
      </c>
      <c r="C70275" s="1" t="s">
        <v>60</v>
      </c>
    </row>
    <row r="70276" spans="1:3" x14ac:dyDescent="0.2">
      <c r="A70276" s="1">
        <v>70274</v>
      </c>
      <c r="B70276" s="1" t="s">
        <v>70146</v>
      </c>
      <c r="C70276" s="1" t="s">
        <v>5</v>
      </c>
    </row>
    <row r="70277" spans="1:3" x14ac:dyDescent="0.2">
      <c r="A70277" s="1">
        <v>70275</v>
      </c>
      <c r="B70277" s="1" t="s">
        <v>70147</v>
      </c>
      <c r="C70277" s="1" t="s">
        <v>60</v>
      </c>
    </row>
    <row r="70278" spans="1:3" x14ac:dyDescent="0.2">
      <c r="A70278" s="1">
        <v>70276</v>
      </c>
      <c r="B70278" s="1" t="s">
        <v>70148</v>
      </c>
      <c r="C70278" s="1" t="s">
        <v>5</v>
      </c>
    </row>
    <row r="70279" spans="1:3" x14ac:dyDescent="0.2">
      <c r="A70279" s="1">
        <v>70277</v>
      </c>
      <c r="B70279" s="1" t="s">
        <v>70149</v>
      </c>
      <c r="C70279" s="1" t="s">
        <v>60</v>
      </c>
    </row>
    <row r="70280" spans="1:3" x14ac:dyDescent="0.2">
      <c r="A70280" s="1">
        <v>70278</v>
      </c>
      <c r="B70280" s="1" t="s">
        <v>70150</v>
      </c>
      <c r="C70280" s="1" t="s">
        <v>60</v>
      </c>
    </row>
    <row r="70281" spans="1:3" x14ac:dyDescent="0.2">
      <c r="A70281" s="1">
        <v>70279</v>
      </c>
      <c r="B70281" s="1" t="s">
        <v>70151</v>
      </c>
      <c r="C70281" s="1" t="s">
        <v>60</v>
      </c>
    </row>
    <row r="70282" spans="1:3" x14ac:dyDescent="0.2">
      <c r="A70282" s="1">
        <v>70280</v>
      </c>
      <c r="B70282" s="1" t="s">
        <v>70152</v>
      </c>
      <c r="C70282" s="1" t="s">
        <v>5</v>
      </c>
    </row>
    <row r="70283" spans="1:3" x14ac:dyDescent="0.2">
      <c r="A70283" s="1">
        <v>70281</v>
      </c>
      <c r="B70283" s="1" t="s">
        <v>70153</v>
      </c>
      <c r="C70283" s="1" t="s">
        <v>5</v>
      </c>
    </row>
    <row r="70284" spans="1:3" x14ac:dyDescent="0.2">
      <c r="A70284" s="1">
        <v>70282</v>
      </c>
      <c r="B70284" s="1" t="s">
        <v>70154</v>
      </c>
      <c r="C70284" s="1" t="s">
        <v>60</v>
      </c>
    </row>
    <row r="70285" spans="1:3" x14ac:dyDescent="0.2">
      <c r="A70285" s="1">
        <v>70283</v>
      </c>
      <c r="B70285" s="1" t="s">
        <v>70155</v>
      </c>
      <c r="C70285" s="1" t="s">
        <v>5</v>
      </c>
    </row>
    <row r="70286" spans="1:3" x14ac:dyDescent="0.2">
      <c r="A70286" s="1">
        <v>70284</v>
      </c>
      <c r="B70286" s="1" t="s">
        <v>70156</v>
      </c>
      <c r="C70286" s="1" t="s">
        <v>60</v>
      </c>
    </row>
    <row r="70287" spans="1:3" x14ac:dyDescent="0.2">
      <c r="A70287" s="1">
        <v>70285</v>
      </c>
      <c r="B70287" s="1" t="s">
        <v>70157</v>
      </c>
      <c r="C70287" s="1" t="s">
        <v>60</v>
      </c>
    </row>
    <row r="70288" spans="1:3" x14ac:dyDescent="0.2">
      <c r="A70288" s="1">
        <v>70286</v>
      </c>
      <c r="B70288" s="1" t="s">
        <v>70158</v>
      </c>
      <c r="C70288" s="1" t="s">
        <v>60</v>
      </c>
    </row>
    <row r="70289" spans="1:4" x14ac:dyDescent="0.2">
      <c r="A70289" s="1">
        <v>70287</v>
      </c>
      <c r="B70289" s="1" t="s">
        <v>70159</v>
      </c>
      <c r="C70289" s="1" t="s">
        <v>60</v>
      </c>
      <c r="D70289" s="1" t="s">
        <v>61</v>
      </c>
    </row>
    <row r="70290" spans="1:4" x14ac:dyDescent="0.2">
      <c r="A70290" s="1">
        <v>70288</v>
      </c>
      <c r="B70290" s="1" t="s">
        <v>70160</v>
      </c>
      <c r="C70290" s="1" t="s">
        <v>60</v>
      </c>
      <c r="D70290" s="1" t="s">
        <v>61</v>
      </c>
    </row>
    <row r="70291" spans="1:4" x14ac:dyDescent="0.2">
      <c r="A70291" s="1">
        <v>70289</v>
      </c>
      <c r="B70291" s="1" t="s">
        <v>70161</v>
      </c>
      <c r="C70291" s="1" t="s">
        <v>60</v>
      </c>
    </row>
    <row r="70292" spans="1:4" x14ac:dyDescent="0.2">
      <c r="A70292" s="1">
        <v>70290</v>
      </c>
      <c r="B70292" s="1" t="s">
        <v>70162</v>
      </c>
      <c r="C70292" s="1" t="s">
        <v>5</v>
      </c>
    </row>
    <row r="70293" spans="1:4" x14ac:dyDescent="0.2">
      <c r="A70293" s="1">
        <v>70291</v>
      </c>
      <c r="B70293" s="1" t="s">
        <v>70163</v>
      </c>
      <c r="C70293" s="1" t="s">
        <v>60</v>
      </c>
    </row>
    <row r="70294" spans="1:4" x14ac:dyDescent="0.2">
      <c r="A70294" s="1">
        <v>70292</v>
      </c>
      <c r="B70294" s="1" t="s">
        <v>70164</v>
      </c>
      <c r="C70294" s="1" t="s">
        <v>60</v>
      </c>
      <c r="D70294" s="1" t="s">
        <v>61</v>
      </c>
    </row>
    <row r="70295" spans="1:4" x14ac:dyDescent="0.2">
      <c r="A70295" s="1">
        <v>70293</v>
      </c>
      <c r="B70295" s="1" t="s">
        <v>70165</v>
      </c>
      <c r="C70295" s="1" t="s">
        <v>60</v>
      </c>
    </row>
    <row r="70296" spans="1:4" x14ac:dyDescent="0.2">
      <c r="A70296" s="1">
        <v>70294</v>
      </c>
      <c r="B70296" s="1" t="s">
        <v>70166</v>
      </c>
      <c r="C70296" s="1" t="s">
        <v>60</v>
      </c>
    </row>
    <row r="70297" spans="1:4" x14ac:dyDescent="0.2">
      <c r="A70297" s="1">
        <v>70295</v>
      </c>
      <c r="B70297" s="1" t="s">
        <v>70167</v>
      </c>
      <c r="C70297" s="1" t="s">
        <v>60</v>
      </c>
    </row>
    <row r="70298" spans="1:4" x14ac:dyDescent="0.2">
      <c r="A70298" s="1">
        <v>70296</v>
      </c>
      <c r="B70298" s="1" t="s">
        <v>70168</v>
      </c>
      <c r="C70298" s="1" t="s">
        <v>60</v>
      </c>
    </row>
    <row r="70299" spans="1:4" x14ac:dyDescent="0.2">
      <c r="A70299" s="1">
        <v>70297</v>
      </c>
      <c r="B70299" s="1" t="s">
        <v>70169</v>
      </c>
      <c r="C70299" s="1" t="s">
        <v>60</v>
      </c>
    </row>
    <row r="70300" spans="1:4" x14ac:dyDescent="0.2">
      <c r="A70300" s="1">
        <v>70298</v>
      </c>
      <c r="B70300" s="1" t="s">
        <v>70170</v>
      </c>
      <c r="C70300" s="1" t="s">
        <v>60</v>
      </c>
    </row>
    <row r="70301" spans="1:4" x14ac:dyDescent="0.2">
      <c r="A70301" s="1">
        <v>70299</v>
      </c>
      <c r="B70301" s="1" t="s">
        <v>70171</v>
      </c>
      <c r="C70301" s="1" t="s">
        <v>60</v>
      </c>
      <c r="D70301" s="1" t="s">
        <v>61</v>
      </c>
    </row>
    <row r="70302" spans="1:4" x14ac:dyDescent="0.2">
      <c r="A70302" s="1">
        <v>70300</v>
      </c>
      <c r="B70302" s="1" t="s">
        <v>70172</v>
      </c>
      <c r="C70302" s="1" t="s">
        <v>60</v>
      </c>
    </row>
    <row r="70303" spans="1:4" x14ac:dyDescent="0.2">
      <c r="A70303" s="1">
        <v>70301</v>
      </c>
      <c r="B70303" s="1" t="s">
        <v>70173</v>
      </c>
      <c r="C70303" s="1" t="s">
        <v>60</v>
      </c>
    </row>
    <row r="70304" spans="1:4" x14ac:dyDescent="0.2">
      <c r="A70304" s="1">
        <v>70302</v>
      </c>
      <c r="B70304" s="1" t="s">
        <v>70174</v>
      </c>
      <c r="C70304" s="1" t="s">
        <v>60</v>
      </c>
    </row>
    <row r="70305" spans="1:4" x14ac:dyDescent="0.2">
      <c r="A70305" s="1">
        <v>70303</v>
      </c>
      <c r="B70305" s="1" t="s">
        <v>70175</v>
      </c>
      <c r="C70305" s="1" t="s">
        <v>60</v>
      </c>
    </row>
    <row r="70306" spans="1:4" x14ac:dyDescent="0.2">
      <c r="A70306" s="1">
        <v>70304</v>
      </c>
      <c r="B70306" s="1" t="s">
        <v>70176</v>
      </c>
      <c r="C70306" s="1" t="s">
        <v>60</v>
      </c>
    </row>
    <row r="70307" spans="1:4" x14ac:dyDescent="0.2">
      <c r="A70307" s="1">
        <v>70305</v>
      </c>
      <c r="B70307" s="1" t="s">
        <v>70177</v>
      </c>
      <c r="C70307" s="1" t="s">
        <v>60</v>
      </c>
    </row>
    <row r="70308" spans="1:4" x14ac:dyDescent="0.2">
      <c r="A70308" s="1">
        <v>70306</v>
      </c>
      <c r="B70308" s="1" t="s">
        <v>70178</v>
      </c>
      <c r="C70308" s="1" t="s">
        <v>60</v>
      </c>
      <c r="D70308" s="1" t="s">
        <v>61</v>
      </c>
    </row>
    <row r="70309" spans="1:4" x14ac:dyDescent="0.2">
      <c r="A70309" s="1">
        <v>70307</v>
      </c>
      <c r="B70309" s="1" t="s">
        <v>70179</v>
      </c>
      <c r="C70309" s="1" t="s">
        <v>60</v>
      </c>
    </row>
    <row r="70310" spans="1:4" x14ac:dyDescent="0.2">
      <c r="A70310" s="1">
        <v>70308</v>
      </c>
      <c r="B70310" s="1" t="s">
        <v>70180</v>
      </c>
      <c r="C70310" s="1" t="s">
        <v>60</v>
      </c>
    </row>
    <row r="70311" spans="1:4" x14ac:dyDescent="0.2">
      <c r="A70311" s="1">
        <v>70309</v>
      </c>
      <c r="B70311" s="1" t="s">
        <v>70181</v>
      </c>
      <c r="C70311" s="1" t="s">
        <v>60</v>
      </c>
    </row>
    <row r="70312" spans="1:4" x14ac:dyDescent="0.2">
      <c r="A70312" s="1">
        <v>70310</v>
      </c>
      <c r="B70312" s="1" t="s">
        <v>70182</v>
      </c>
      <c r="C70312" s="1" t="s">
        <v>60</v>
      </c>
    </row>
    <row r="70313" spans="1:4" x14ac:dyDescent="0.2">
      <c r="A70313" s="1">
        <v>70311</v>
      </c>
      <c r="B70313" s="1" t="s">
        <v>70183</v>
      </c>
      <c r="C70313" s="1" t="s">
        <v>60</v>
      </c>
    </row>
    <row r="70314" spans="1:4" x14ac:dyDescent="0.2">
      <c r="A70314" s="1">
        <v>70312</v>
      </c>
      <c r="B70314" s="1" t="s">
        <v>70184</v>
      </c>
      <c r="C70314" s="1" t="s">
        <v>60</v>
      </c>
    </row>
    <row r="70315" spans="1:4" x14ac:dyDescent="0.2">
      <c r="A70315" s="1">
        <v>70313</v>
      </c>
      <c r="B70315" s="1" t="s">
        <v>70185</v>
      </c>
      <c r="C70315" s="1" t="s">
        <v>60</v>
      </c>
    </row>
    <row r="70316" spans="1:4" x14ac:dyDescent="0.2">
      <c r="A70316" s="1">
        <v>70314</v>
      </c>
      <c r="B70316" s="1" t="s">
        <v>70186</v>
      </c>
      <c r="C70316" s="1" t="s">
        <v>5</v>
      </c>
    </row>
    <row r="70317" spans="1:4" x14ac:dyDescent="0.2">
      <c r="A70317" s="1">
        <v>70315</v>
      </c>
      <c r="B70317" s="1" t="s">
        <v>70187</v>
      </c>
      <c r="C70317" s="1" t="s">
        <v>5</v>
      </c>
    </row>
    <row r="70318" spans="1:4" x14ac:dyDescent="0.2">
      <c r="A70318" s="1">
        <v>70316</v>
      </c>
      <c r="B70318" s="1" t="s">
        <v>70188</v>
      </c>
      <c r="C70318" s="1" t="s">
        <v>60</v>
      </c>
    </row>
    <row r="70319" spans="1:4" x14ac:dyDescent="0.2">
      <c r="A70319" s="1">
        <v>70317</v>
      </c>
      <c r="B70319" s="1" t="s">
        <v>70189</v>
      </c>
      <c r="C70319" s="1" t="s">
        <v>60</v>
      </c>
      <c r="D70319" s="1" t="s">
        <v>61</v>
      </c>
    </row>
    <row r="70320" spans="1:4" x14ac:dyDescent="0.2">
      <c r="A70320" s="1">
        <v>70318</v>
      </c>
      <c r="B70320" s="1" t="s">
        <v>70190</v>
      </c>
      <c r="C70320" s="1" t="s">
        <v>60</v>
      </c>
    </row>
    <row r="70321" spans="1:4" x14ac:dyDescent="0.2">
      <c r="A70321" s="1">
        <v>70319</v>
      </c>
      <c r="B70321" s="1" t="s">
        <v>70191</v>
      </c>
      <c r="C70321" s="1" t="s">
        <v>60</v>
      </c>
    </row>
    <row r="70322" spans="1:4" x14ac:dyDescent="0.2">
      <c r="A70322" s="1">
        <v>70320</v>
      </c>
      <c r="B70322" s="1" t="s">
        <v>70192</v>
      </c>
      <c r="C70322" s="1" t="s">
        <v>60</v>
      </c>
    </row>
    <row r="70323" spans="1:4" x14ac:dyDescent="0.2">
      <c r="A70323" s="1">
        <v>70321</v>
      </c>
      <c r="B70323" s="1" t="s">
        <v>70193</v>
      </c>
      <c r="C70323" s="1" t="s">
        <v>60</v>
      </c>
    </row>
    <row r="70324" spans="1:4" x14ac:dyDescent="0.2">
      <c r="A70324" s="1">
        <v>70322</v>
      </c>
      <c r="B70324" s="1" t="s">
        <v>70194</v>
      </c>
      <c r="C70324" s="1" t="s">
        <v>60</v>
      </c>
    </row>
    <row r="70325" spans="1:4" x14ac:dyDescent="0.2">
      <c r="A70325" s="1">
        <v>70323</v>
      </c>
      <c r="B70325" s="1" t="s">
        <v>70195</v>
      </c>
      <c r="C70325" s="1" t="s">
        <v>60</v>
      </c>
      <c r="D70325" s="1" t="s">
        <v>61</v>
      </c>
    </row>
    <row r="70326" spans="1:4" x14ac:dyDescent="0.2">
      <c r="A70326" s="1">
        <v>70324</v>
      </c>
      <c r="B70326" s="1" t="s">
        <v>70196</v>
      </c>
      <c r="C70326" s="1" t="s">
        <v>60</v>
      </c>
    </row>
    <row r="70327" spans="1:4" x14ac:dyDescent="0.2">
      <c r="A70327" s="1">
        <v>70325</v>
      </c>
      <c r="B70327" s="1" t="s">
        <v>70197</v>
      </c>
      <c r="C70327" s="1" t="s">
        <v>60</v>
      </c>
    </row>
    <row r="70328" spans="1:4" x14ac:dyDescent="0.2">
      <c r="A70328" s="1">
        <v>70326</v>
      </c>
      <c r="B70328" s="1" t="s">
        <v>70198</v>
      </c>
      <c r="C70328" s="1" t="s">
        <v>5</v>
      </c>
    </row>
    <row r="70329" spans="1:4" x14ac:dyDescent="0.2">
      <c r="A70329" s="1">
        <v>70327</v>
      </c>
      <c r="B70329" s="1" t="s">
        <v>70199</v>
      </c>
      <c r="C70329" s="1" t="s">
        <v>60</v>
      </c>
      <c r="D70329" s="1" t="s">
        <v>61</v>
      </c>
    </row>
    <row r="70330" spans="1:4" x14ac:dyDescent="0.2">
      <c r="A70330" s="1">
        <v>70328</v>
      </c>
      <c r="B70330" s="1" t="s">
        <v>70200</v>
      </c>
      <c r="C70330" s="1" t="s">
        <v>60</v>
      </c>
    </row>
    <row r="70331" spans="1:4" x14ac:dyDescent="0.2">
      <c r="A70331" s="1">
        <v>70329</v>
      </c>
      <c r="B70331" s="1" t="s">
        <v>70201</v>
      </c>
      <c r="C70331" s="1" t="s">
        <v>60</v>
      </c>
    </row>
    <row r="70332" spans="1:4" x14ac:dyDescent="0.2">
      <c r="A70332" s="1">
        <v>70330</v>
      </c>
      <c r="B70332" s="1" t="s">
        <v>70202</v>
      </c>
      <c r="C70332" s="1" t="s">
        <v>5</v>
      </c>
    </row>
    <row r="70333" spans="1:4" x14ac:dyDescent="0.2">
      <c r="A70333" s="1">
        <v>70331</v>
      </c>
      <c r="B70333" s="1" t="s">
        <v>70203</v>
      </c>
      <c r="C70333" s="1" t="s">
        <v>5</v>
      </c>
    </row>
    <row r="70334" spans="1:4" x14ac:dyDescent="0.2">
      <c r="A70334" s="1">
        <v>70332</v>
      </c>
      <c r="B70334" s="1" t="s">
        <v>70204</v>
      </c>
      <c r="C70334" s="1" t="s">
        <v>5</v>
      </c>
    </row>
    <row r="70335" spans="1:4" x14ac:dyDescent="0.2">
      <c r="A70335" s="1">
        <v>70333</v>
      </c>
      <c r="B70335" s="1" t="s">
        <v>70205</v>
      </c>
      <c r="C70335" s="1" t="s">
        <v>5</v>
      </c>
    </row>
    <row r="70336" spans="1:4" x14ac:dyDescent="0.2">
      <c r="A70336" s="1">
        <v>70334</v>
      </c>
      <c r="B70336" s="1" t="s">
        <v>70206</v>
      </c>
      <c r="C70336" s="1" t="s">
        <v>5</v>
      </c>
    </row>
    <row r="70337" spans="1:4" x14ac:dyDescent="0.2">
      <c r="A70337" s="1">
        <v>70335</v>
      </c>
      <c r="B70337" s="1" t="s">
        <v>70207</v>
      </c>
      <c r="C70337" s="1" t="s">
        <v>5</v>
      </c>
    </row>
    <row r="70338" spans="1:4" x14ac:dyDescent="0.2">
      <c r="A70338" s="1">
        <v>70336</v>
      </c>
      <c r="B70338" s="1" t="s">
        <v>70208</v>
      </c>
      <c r="C70338" s="1" t="s">
        <v>5</v>
      </c>
    </row>
    <row r="70339" spans="1:4" x14ac:dyDescent="0.2">
      <c r="A70339" s="1">
        <v>70337</v>
      </c>
      <c r="B70339" s="1" t="s">
        <v>70209</v>
      </c>
      <c r="C70339" s="1" t="s">
        <v>60</v>
      </c>
      <c r="D70339" s="1" t="s">
        <v>61</v>
      </c>
    </row>
    <row r="70340" spans="1:4" x14ac:dyDescent="0.2">
      <c r="A70340" s="1">
        <v>70338</v>
      </c>
      <c r="B70340" s="1" t="s">
        <v>70210</v>
      </c>
      <c r="C70340" s="1" t="s">
        <v>60</v>
      </c>
      <c r="D70340" s="1" t="s">
        <v>61</v>
      </c>
    </row>
    <row r="70341" spans="1:4" x14ac:dyDescent="0.2">
      <c r="A70341" s="1">
        <v>70339</v>
      </c>
      <c r="B70341" s="1" t="s">
        <v>70211</v>
      </c>
      <c r="C70341" s="1" t="s">
        <v>5</v>
      </c>
    </row>
    <row r="70342" spans="1:4" x14ac:dyDescent="0.2">
      <c r="A70342" s="1">
        <v>70340</v>
      </c>
      <c r="B70342" s="1" t="s">
        <v>70212</v>
      </c>
      <c r="C70342" s="1" t="s">
        <v>5</v>
      </c>
    </row>
    <row r="70343" spans="1:4" x14ac:dyDescent="0.2">
      <c r="A70343" s="1">
        <v>70341</v>
      </c>
      <c r="B70343" s="1" t="s">
        <v>70213</v>
      </c>
      <c r="C70343" s="1" t="s">
        <v>60</v>
      </c>
    </row>
    <row r="70344" spans="1:4" x14ac:dyDescent="0.2">
      <c r="A70344" s="1">
        <v>70342</v>
      </c>
      <c r="B70344" s="1" t="s">
        <v>70214</v>
      </c>
      <c r="C70344" s="1" t="s">
        <v>5</v>
      </c>
    </row>
    <row r="70345" spans="1:4" x14ac:dyDescent="0.2">
      <c r="A70345" s="1">
        <v>70343</v>
      </c>
      <c r="B70345" s="1" t="s">
        <v>70215</v>
      </c>
      <c r="C70345" s="1" t="s">
        <v>5</v>
      </c>
    </row>
    <row r="70346" spans="1:4" x14ac:dyDescent="0.2">
      <c r="A70346" s="1">
        <v>70344</v>
      </c>
      <c r="B70346" s="1" t="s">
        <v>70216</v>
      </c>
      <c r="C70346" s="1" t="s">
        <v>60</v>
      </c>
      <c r="D70346" s="1" t="s">
        <v>61</v>
      </c>
    </row>
    <row r="70347" spans="1:4" x14ac:dyDescent="0.2">
      <c r="A70347" s="1">
        <v>70345</v>
      </c>
      <c r="B70347" s="1" t="s">
        <v>70217</v>
      </c>
      <c r="C70347" s="1" t="s">
        <v>60</v>
      </c>
    </row>
    <row r="70348" spans="1:4" x14ac:dyDescent="0.2">
      <c r="A70348" s="1">
        <v>70346</v>
      </c>
      <c r="B70348" s="1" t="s">
        <v>70218</v>
      </c>
      <c r="C70348" s="1" t="s">
        <v>60</v>
      </c>
    </row>
    <row r="70349" spans="1:4" x14ac:dyDescent="0.2">
      <c r="A70349" s="1">
        <v>70347</v>
      </c>
      <c r="B70349" s="1" t="s">
        <v>70219</v>
      </c>
      <c r="C70349" s="1" t="s">
        <v>5</v>
      </c>
    </row>
    <row r="70350" spans="1:4" x14ac:dyDescent="0.2">
      <c r="A70350" s="1">
        <v>70348</v>
      </c>
      <c r="B70350" s="1" t="s">
        <v>70220</v>
      </c>
      <c r="C70350" s="1" t="s">
        <v>60</v>
      </c>
    </row>
    <row r="70351" spans="1:4" x14ac:dyDescent="0.2">
      <c r="A70351" s="1">
        <v>70349</v>
      </c>
      <c r="B70351" s="1" t="s">
        <v>70221</v>
      </c>
      <c r="C70351" s="1" t="s">
        <v>5</v>
      </c>
    </row>
    <row r="70352" spans="1:4" x14ac:dyDescent="0.2">
      <c r="A70352" s="1">
        <v>70350</v>
      </c>
      <c r="B70352" s="1" t="s">
        <v>70222</v>
      </c>
      <c r="C70352" s="1" t="s">
        <v>60</v>
      </c>
      <c r="D70352" s="1" t="s">
        <v>61</v>
      </c>
    </row>
    <row r="70353" spans="1:4" x14ac:dyDescent="0.2">
      <c r="A70353" s="1">
        <v>70351</v>
      </c>
      <c r="B70353" s="1" t="s">
        <v>70223</v>
      </c>
      <c r="C70353" s="1" t="s">
        <v>5</v>
      </c>
    </row>
    <row r="70354" spans="1:4" x14ac:dyDescent="0.2">
      <c r="A70354" s="1">
        <v>70352</v>
      </c>
      <c r="B70354" s="1" t="s">
        <v>70224</v>
      </c>
      <c r="C70354" s="1" t="s">
        <v>60</v>
      </c>
      <c r="D70354" s="1" t="s">
        <v>61</v>
      </c>
    </row>
    <row r="70355" spans="1:4" x14ac:dyDescent="0.2">
      <c r="A70355" s="1">
        <v>70353</v>
      </c>
      <c r="B70355" s="1" t="s">
        <v>70225</v>
      </c>
      <c r="C70355" s="1" t="s">
        <v>5</v>
      </c>
    </row>
    <row r="70356" spans="1:4" x14ac:dyDescent="0.2">
      <c r="A70356" s="1">
        <v>70354</v>
      </c>
      <c r="B70356" s="1" t="s">
        <v>70226</v>
      </c>
      <c r="C70356" s="1" t="s">
        <v>60</v>
      </c>
    </row>
    <row r="70357" spans="1:4" x14ac:dyDescent="0.2">
      <c r="A70357" s="1">
        <v>70355</v>
      </c>
      <c r="B70357" s="1" t="s">
        <v>70227</v>
      </c>
      <c r="C70357" s="1" t="s">
        <v>5</v>
      </c>
    </row>
    <row r="70358" spans="1:4" x14ac:dyDescent="0.2">
      <c r="A70358" s="1">
        <v>70356</v>
      </c>
      <c r="B70358" s="1" t="s">
        <v>70228</v>
      </c>
      <c r="C70358" s="1" t="s">
        <v>60</v>
      </c>
    </row>
    <row r="70359" spans="1:4" x14ac:dyDescent="0.2">
      <c r="A70359" s="1">
        <v>70357</v>
      </c>
      <c r="B70359" s="1" t="s">
        <v>70229</v>
      </c>
      <c r="C70359" s="1" t="s">
        <v>5</v>
      </c>
    </row>
    <row r="70360" spans="1:4" x14ac:dyDescent="0.2">
      <c r="A70360" s="1">
        <v>70358</v>
      </c>
      <c r="B70360" s="1" t="s">
        <v>70230</v>
      </c>
      <c r="C70360" s="1" t="s">
        <v>60</v>
      </c>
    </row>
    <row r="70361" spans="1:4" x14ac:dyDescent="0.2">
      <c r="A70361" s="1">
        <v>70359</v>
      </c>
      <c r="B70361" s="1" t="s">
        <v>70231</v>
      </c>
      <c r="C70361" s="1" t="s">
        <v>60</v>
      </c>
    </row>
    <row r="70362" spans="1:4" x14ac:dyDescent="0.2">
      <c r="A70362" s="1">
        <v>70360</v>
      </c>
      <c r="B70362" s="1" t="s">
        <v>70232</v>
      </c>
      <c r="C70362" s="1" t="s">
        <v>60</v>
      </c>
    </row>
    <row r="70363" spans="1:4" x14ac:dyDescent="0.2">
      <c r="A70363" s="1">
        <v>70361</v>
      </c>
      <c r="B70363" s="1" t="s">
        <v>70233</v>
      </c>
      <c r="C70363" s="1" t="s">
        <v>60</v>
      </c>
    </row>
    <row r="70364" spans="1:4" x14ac:dyDescent="0.2">
      <c r="A70364" s="1">
        <v>70362</v>
      </c>
      <c r="B70364" s="1" t="s">
        <v>70234</v>
      </c>
      <c r="C70364" s="1" t="s">
        <v>60</v>
      </c>
    </row>
    <row r="70365" spans="1:4" x14ac:dyDescent="0.2">
      <c r="A70365" s="1">
        <v>70363</v>
      </c>
      <c r="B70365" s="1" t="s">
        <v>70235</v>
      </c>
      <c r="C70365" s="1" t="s">
        <v>5</v>
      </c>
    </row>
    <row r="70366" spans="1:4" x14ac:dyDescent="0.2">
      <c r="A70366" s="1">
        <v>70364</v>
      </c>
      <c r="B70366" s="1" t="s">
        <v>70236</v>
      </c>
      <c r="C70366" s="1" t="s">
        <v>5</v>
      </c>
    </row>
    <row r="70367" spans="1:4" x14ac:dyDescent="0.2">
      <c r="A70367" s="1">
        <v>70365</v>
      </c>
      <c r="B70367" s="1" t="s">
        <v>70237</v>
      </c>
      <c r="C70367" s="1" t="s">
        <v>5</v>
      </c>
    </row>
    <row r="70368" spans="1:4" x14ac:dyDescent="0.2">
      <c r="A70368" s="1">
        <v>70366</v>
      </c>
      <c r="B70368" s="1" t="s">
        <v>70238</v>
      </c>
      <c r="C70368" s="1" t="s">
        <v>5</v>
      </c>
    </row>
    <row r="70369" spans="1:3" x14ac:dyDescent="0.2">
      <c r="A70369" s="1">
        <v>70367</v>
      </c>
      <c r="B70369" s="1" t="s">
        <v>70239</v>
      </c>
      <c r="C70369" s="1" t="s">
        <v>60</v>
      </c>
    </row>
    <row r="70370" spans="1:3" x14ac:dyDescent="0.2">
      <c r="A70370" s="1">
        <v>70368</v>
      </c>
      <c r="B70370" s="1" t="s">
        <v>70240</v>
      </c>
      <c r="C70370" s="1" t="s">
        <v>60</v>
      </c>
    </row>
    <row r="70371" spans="1:3" x14ac:dyDescent="0.2">
      <c r="A70371" s="1">
        <v>70369</v>
      </c>
      <c r="B70371" s="1" t="s">
        <v>70241</v>
      </c>
      <c r="C70371" s="1" t="s">
        <v>5</v>
      </c>
    </row>
    <row r="70372" spans="1:3" x14ac:dyDescent="0.2">
      <c r="A70372" s="1">
        <v>70370</v>
      </c>
      <c r="B70372" s="1" t="s">
        <v>70242</v>
      </c>
      <c r="C70372" s="1" t="s">
        <v>5</v>
      </c>
    </row>
    <row r="70373" spans="1:3" x14ac:dyDescent="0.2">
      <c r="A70373" s="1">
        <v>70371</v>
      </c>
      <c r="B70373" s="1" t="s">
        <v>70243</v>
      </c>
      <c r="C70373" s="1" t="s">
        <v>60</v>
      </c>
    </row>
    <row r="70374" spans="1:3" x14ac:dyDescent="0.2">
      <c r="A70374" s="1">
        <v>70372</v>
      </c>
      <c r="B70374" s="1" t="s">
        <v>70244</v>
      </c>
      <c r="C70374" s="1" t="s">
        <v>60</v>
      </c>
    </row>
    <row r="70375" spans="1:3" x14ac:dyDescent="0.2">
      <c r="A70375" s="1">
        <v>70373</v>
      </c>
      <c r="B70375" s="1" t="s">
        <v>70245</v>
      </c>
      <c r="C70375" s="1" t="s">
        <v>5</v>
      </c>
    </row>
    <row r="70376" spans="1:3" x14ac:dyDescent="0.2">
      <c r="A70376" s="1">
        <v>70374</v>
      </c>
      <c r="B70376" s="1" t="s">
        <v>70246</v>
      </c>
      <c r="C70376" s="1" t="s">
        <v>60</v>
      </c>
    </row>
    <row r="70377" spans="1:3" x14ac:dyDescent="0.2">
      <c r="A70377" s="1">
        <v>70375</v>
      </c>
      <c r="B70377" s="1" t="s">
        <v>70247</v>
      </c>
      <c r="C70377" s="1" t="s">
        <v>60</v>
      </c>
    </row>
    <row r="70378" spans="1:3" x14ac:dyDescent="0.2">
      <c r="A70378" s="1">
        <v>70376</v>
      </c>
      <c r="B70378" s="1" t="s">
        <v>70248</v>
      </c>
      <c r="C70378" s="1" t="s">
        <v>60</v>
      </c>
    </row>
    <row r="70379" spans="1:3" x14ac:dyDescent="0.2">
      <c r="A70379" s="1">
        <v>70377</v>
      </c>
      <c r="B70379" s="1" t="s">
        <v>70249</v>
      </c>
      <c r="C70379" s="1" t="s">
        <v>5</v>
      </c>
    </row>
    <row r="70380" spans="1:3" x14ac:dyDescent="0.2">
      <c r="A70380" s="1">
        <v>70378</v>
      </c>
      <c r="B70380" s="1" t="s">
        <v>70250</v>
      </c>
      <c r="C70380" s="1" t="s">
        <v>60</v>
      </c>
    </row>
    <row r="70381" spans="1:3" x14ac:dyDescent="0.2">
      <c r="A70381" s="1">
        <v>70379</v>
      </c>
      <c r="B70381" s="1" t="s">
        <v>70251</v>
      </c>
      <c r="C70381" s="1" t="s">
        <v>60</v>
      </c>
    </row>
    <row r="70382" spans="1:3" x14ac:dyDescent="0.2">
      <c r="A70382" s="1">
        <v>70380</v>
      </c>
      <c r="B70382" s="1" t="s">
        <v>70252</v>
      </c>
      <c r="C70382" s="1" t="s">
        <v>60</v>
      </c>
    </row>
    <row r="70383" spans="1:3" x14ac:dyDescent="0.2">
      <c r="A70383" s="1">
        <v>70381</v>
      </c>
      <c r="B70383" s="1" t="s">
        <v>70253</v>
      </c>
      <c r="C70383" s="1" t="s">
        <v>60</v>
      </c>
    </row>
    <row r="70384" spans="1:3" x14ac:dyDescent="0.2">
      <c r="A70384" s="1">
        <v>70382</v>
      </c>
      <c r="B70384" s="1" t="s">
        <v>70254</v>
      </c>
      <c r="C70384" s="1" t="s">
        <v>5</v>
      </c>
    </row>
    <row r="70385" spans="1:4" x14ac:dyDescent="0.2">
      <c r="A70385" s="1">
        <v>70383</v>
      </c>
      <c r="B70385" s="1" t="s">
        <v>70255</v>
      </c>
      <c r="C70385" s="1" t="s">
        <v>5</v>
      </c>
    </row>
    <row r="70386" spans="1:4" x14ac:dyDescent="0.2">
      <c r="A70386" s="1">
        <v>70384</v>
      </c>
      <c r="B70386" s="1" t="s">
        <v>70256</v>
      </c>
      <c r="C70386" s="1" t="s">
        <v>60</v>
      </c>
    </row>
    <row r="70387" spans="1:4" x14ac:dyDescent="0.2">
      <c r="A70387" s="1">
        <v>70385</v>
      </c>
      <c r="B70387" s="1" t="s">
        <v>70257</v>
      </c>
      <c r="C70387" s="1" t="s">
        <v>60</v>
      </c>
    </row>
    <row r="70388" spans="1:4" x14ac:dyDescent="0.2">
      <c r="A70388" s="1">
        <v>70386</v>
      </c>
      <c r="B70388" s="1" t="s">
        <v>70258</v>
      </c>
      <c r="C70388" s="1" t="s">
        <v>5</v>
      </c>
    </row>
    <row r="70389" spans="1:4" x14ac:dyDescent="0.2">
      <c r="A70389" s="1">
        <v>70387</v>
      </c>
      <c r="B70389" s="1" t="s">
        <v>70259</v>
      </c>
      <c r="C70389" s="1" t="s">
        <v>60</v>
      </c>
    </row>
    <row r="70390" spans="1:4" x14ac:dyDescent="0.2">
      <c r="A70390" s="1">
        <v>70388</v>
      </c>
      <c r="B70390" s="1" t="s">
        <v>70260</v>
      </c>
      <c r="C70390" s="1" t="s">
        <v>5</v>
      </c>
    </row>
    <row r="70391" spans="1:4" x14ac:dyDescent="0.2">
      <c r="A70391" s="1">
        <v>70389</v>
      </c>
      <c r="B70391" s="1" t="s">
        <v>70261</v>
      </c>
      <c r="C70391" s="1" t="s">
        <v>5</v>
      </c>
    </row>
    <row r="70392" spans="1:4" x14ac:dyDescent="0.2">
      <c r="A70392" s="1">
        <v>70390</v>
      </c>
      <c r="B70392" s="1" t="s">
        <v>70262</v>
      </c>
      <c r="C70392" s="1" t="s">
        <v>5</v>
      </c>
    </row>
    <row r="70393" spans="1:4" x14ac:dyDescent="0.2">
      <c r="A70393" s="1">
        <v>70391</v>
      </c>
      <c r="B70393" s="1" t="s">
        <v>70263</v>
      </c>
      <c r="C70393" s="1" t="s">
        <v>60</v>
      </c>
    </row>
    <row r="70394" spans="1:4" x14ac:dyDescent="0.2">
      <c r="A70394" s="1">
        <v>70392</v>
      </c>
      <c r="B70394" s="1" t="s">
        <v>70264</v>
      </c>
      <c r="C70394" s="1" t="s">
        <v>60</v>
      </c>
    </row>
    <row r="70395" spans="1:4" x14ac:dyDescent="0.2">
      <c r="A70395" s="1">
        <v>70393</v>
      </c>
      <c r="B70395" s="1" t="s">
        <v>70265</v>
      </c>
      <c r="C70395" s="1" t="s">
        <v>60</v>
      </c>
      <c r="D70395" s="1" t="s">
        <v>61</v>
      </c>
    </row>
    <row r="70396" spans="1:4" x14ac:dyDescent="0.2">
      <c r="A70396" s="1">
        <v>70394</v>
      </c>
      <c r="B70396" s="1" t="s">
        <v>70266</v>
      </c>
      <c r="C70396" s="1" t="s">
        <v>60</v>
      </c>
    </row>
    <row r="70397" spans="1:4" x14ac:dyDescent="0.2">
      <c r="A70397" s="1">
        <v>70395</v>
      </c>
      <c r="B70397" s="1" t="s">
        <v>70267</v>
      </c>
      <c r="C70397" s="1" t="s">
        <v>60</v>
      </c>
    </row>
    <row r="70398" spans="1:4" x14ac:dyDescent="0.2">
      <c r="A70398" s="1">
        <v>70396</v>
      </c>
      <c r="B70398" s="1" t="s">
        <v>70268</v>
      </c>
      <c r="C70398" s="1" t="s">
        <v>60</v>
      </c>
    </row>
    <row r="70399" spans="1:4" x14ac:dyDescent="0.2">
      <c r="A70399" s="1">
        <v>70397</v>
      </c>
      <c r="B70399" s="1" t="s">
        <v>70269</v>
      </c>
      <c r="C70399" s="1" t="s">
        <v>60</v>
      </c>
    </row>
    <row r="70400" spans="1:4" x14ac:dyDescent="0.2">
      <c r="A70400" s="1">
        <v>70398</v>
      </c>
      <c r="B70400" s="1" t="s">
        <v>70270</v>
      </c>
      <c r="C70400" s="1" t="s">
        <v>60</v>
      </c>
    </row>
    <row r="70401" spans="1:4" x14ac:dyDescent="0.2">
      <c r="A70401" s="1">
        <v>70399</v>
      </c>
      <c r="B70401" s="1" t="s">
        <v>70271</v>
      </c>
      <c r="C70401" s="1" t="s">
        <v>60</v>
      </c>
    </row>
    <row r="70402" spans="1:4" x14ac:dyDescent="0.2">
      <c r="A70402" s="1">
        <v>70400</v>
      </c>
      <c r="B70402" s="1" t="s">
        <v>70272</v>
      </c>
      <c r="C70402" s="1" t="s">
        <v>5</v>
      </c>
    </row>
    <row r="70403" spans="1:4" x14ac:dyDescent="0.2">
      <c r="A70403" s="1">
        <v>70401</v>
      </c>
      <c r="B70403" s="1" t="s">
        <v>70273</v>
      </c>
      <c r="C70403" s="1" t="s">
        <v>60</v>
      </c>
    </row>
    <row r="70404" spans="1:4" x14ac:dyDescent="0.2">
      <c r="A70404" s="1">
        <v>70402</v>
      </c>
      <c r="B70404" s="1" t="s">
        <v>70274</v>
      </c>
      <c r="C70404" s="1" t="s">
        <v>5</v>
      </c>
    </row>
    <row r="70405" spans="1:4" x14ac:dyDescent="0.2">
      <c r="A70405" s="1">
        <v>70403</v>
      </c>
      <c r="B70405" s="1" t="s">
        <v>70275</v>
      </c>
      <c r="C70405" s="1" t="s">
        <v>5</v>
      </c>
    </row>
    <row r="70406" spans="1:4" x14ac:dyDescent="0.2">
      <c r="A70406" s="1">
        <v>70404</v>
      </c>
      <c r="B70406" s="1" t="s">
        <v>70276</v>
      </c>
      <c r="C70406" s="1" t="s">
        <v>60</v>
      </c>
    </row>
    <row r="70407" spans="1:4" x14ac:dyDescent="0.2">
      <c r="A70407" s="1">
        <v>70405</v>
      </c>
      <c r="B70407" s="1" t="s">
        <v>70277</v>
      </c>
      <c r="C70407" s="1" t="s">
        <v>60</v>
      </c>
    </row>
    <row r="70408" spans="1:4" x14ac:dyDescent="0.2">
      <c r="A70408" s="1">
        <v>70406</v>
      </c>
      <c r="B70408" s="1" t="s">
        <v>70278</v>
      </c>
      <c r="C70408" s="1" t="s">
        <v>60</v>
      </c>
    </row>
    <row r="70409" spans="1:4" x14ac:dyDescent="0.2">
      <c r="A70409" s="1">
        <v>70407</v>
      </c>
      <c r="B70409" s="1" t="s">
        <v>70279</v>
      </c>
      <c r="C70409" s="1" t="s">
        <v>60</v>
      </c>
      <c r="D70409" s="1" t="s">
        <v>61</v>
      </c>
    </row>
    <row r="70410" spans="1:4" x14ac:dyDescent="0.2">
      <c r="A70410" s="1">
        <v>70408</v>
      </c>
      <c r="B70410" s="1" t="s">
        <v>70280</v>
      </c>
      <c r="C70410" s="1" t="s">
        <v>60</v>
      </c>
    </row>
    <row r="70411" spans="1:4" x14ac:dyDescent="0.2">
      <c r="A70411" s="1">
        <v>70409</v>
      </c>
      <c r="B70411" s="1" t="s">
        <v>70281</v>
      </c>
      <c r="C70411" s="1" t="s">
        <v>5</v>
      </c>
    </row>
    <row r="70412" spans="1:4" x14ac:dyDescent="0.2">
      <c r="A70412" s="1">
        <v>70410</v>
      </c>
      <c r="B70412" s="1" t="s">
        <v>70282</v>
      </c>
      <c r="C70412" s="1" t="s">
        <v>5</v>
      </c>
    </row>
    <row r="70413" spans="1:4" x14ac:dyDescent="0.2">
      <c r="A70413" s="1">
        <v>70411</v>
      </c>
      <c r="B70413" s="1" t="s">
        <v>70283</v>
      </c>
      <c r="C70413" s="1" t="s">
        <v>60</v>
      </c>
    </row>
    <row r="70414" spans="1:4" x14ac:dyDescent="0.2">
      <c r="A70414" s="1">
        <v>70412</v>
      </c>
      <c r="B70414" s="1" t="s">
        <v>70284</v>
      </c>
      <c r="C70414" s="1" t="s">
        <v>60</v>
      </c>
    </row>
    <row r="70415" spans="1:4" x14ac:dyDescent="0.2">
      <c r="A70415" s="1">
        <v>70413</v>
      </c>
      <c r="B70415" s="1" t="s">
        <v>70285</v>
      </c>
      <c r="C70415" s="1" t="s">
        <v>5</v>
      </c>
    </row>
    <row r="70416" spans="1:4" x14ac:dyDescent="0.2">
      <c r="A70416" s="1">
        <v>70414</v>
      </c>
      <c r="B70416" s="1" t="s">
        <v>70286</v>
      </c>
      <c r="C70416" s="1" t="s">
        <v>60</v>
      </c>
    </row>
    <row r="70417" spans="1:3" x14ac:dyDescent="0.2">
      <c r="A70417" s="1">
        <v>70415</v>
      </c>
      <c r="B70417" s="1" t="s">
        <v>70287</v>
      </c>
      <c r="C70417" s="1" t="s">
        <v>60</v>
      </c>
    </row>
    <row r="70418" spans="1:3" x14ac:dyDescent="0.2">
      <c r="A70418" s="1">
        <v>70416</v>
      </c>
      <c r="B70418" s="1" t="s">
        <v>70288</v>
      </c>
      <c r="C70418" s="1" t="s">
        <v>60</v>
      </c>
    </row>
    <row r="70419" spans="1:3" x14ac:dyDescent="0.2">
      <c r="A70419" s="1">
        <v>70417</v>
      </c>
      <c r="B70419" s="1" t="s">
        <v>70289</v>
      </c>
      <c r="C70419" s="1" t="s">
        <v>60</v>
      </c>
    </row>
    <row r="70420" spans="1:3" x14ac:dyDescent="0.2">
      <c r="A70420" s="1">
        <v>70418</v>
      </c>
      <c r="B70420" s="1" t="s">
        <v>70290</v>
      </c>
      <c r="C70420" s="1" t="s">
        <v>5</v>
      </c>
    </row>
    <row r="70421" spans="1:3" x14ac:dyDescent="0.2">
      <c r="A70421" s="1">
        <v>70419</v>
      </c>
      <c r="B70421" s="1" t="s">
        <v>70291</v>
      </c>
      <c r="C70421" s="1" t="s">
        <v>60</v>
      </c>
    </row>
    <row r="70422" spans="1:3" x14ac:dyDescent="0.2">
      <c r="A70422" s="1">
        <v>70420</v>
      </c>
      <c r="B70422" s="1" t="s">
        <v>70292</v>
      </c>
      <c r="C70422" s="1" t="s">
        <v>60</v>
      </c>
    </row>
    <row r="70423" spans="1:3" x14ac:dyDescent="0.2">
      <c r="A70423" s="1">
        <v>70421</v>
      </c>
      <c r="B70423" s="1" t="s">
        <v>70293</v>
      </c>
      <c r="C70423" s="1" t="s">
        <v>60</v>
      </c>
    </row>
    <row r="70424" spans="1:3" x14ac:dyDescent="0.2">
      <c r="A70424" s="1">
        <v>70422</v>
      </c>
      <c r="B70424" s="1" t="s">
        <v>70294</v>
      </c>
      <c r="C70424" s="1" t="s">
        <v>60</v>
      </c>
    </row>
    <row r="70425" spans="1:3" x14ac:dyDescent="0.2">
      <c r="A70425" s="1">
        <v>70423</v>
      </c>
      <c r="B70425" s="1" t="s">
        <v>70295</v>
      </c>
      <c r="C70425" s="1" t="s">
        <v>60</v>
      </c>
    </row>
    <row r="70426" spans="1:3" x14ac:dyDescent="0.2">
      <c r="A70426" s="1">
        <v>70424</v>
      </c>
      <c r="B70426" s="1" t="s">
        <v>70296</v>
      </c>
      <c r="C70426" s="1" t="s">
        <v>60</v>
      </c>
    </row>
    <row r="70427" spans="1:3" x14ac:dyDescent="0.2">
      <c r="A70427" s="1">
        <v>70425</v>
      </c>
      <c r="B70427" s="1" t="s">
        <v>70297</v>
      </c>
      <c r="C70427" s="1" t="s">
        <v>5</v>
      </c>
    </row>
    <row r="70428" spans="1:3" x14ac:dyDescent="0.2">
      <c r="A70428" s="1">
        <v>70426</v>
      </c>
      <c r="B70428" s="1" t="s">
        <v>70298</v>
      </c>
      <c r="C70428" s="1" t="s">
        <v>60</v>
      </c>
    </row>
    <row r="70429" spans="1:3" x14ac:dyDescent="0.2">
      <c r="A70429" s="1">
        <v>70427</v>
      </c>
      <c r="B70429" s="1" t="s">
        <v>70299</v>
      </c>
      <c r="C70429" s="1" t="s">
        <v>60</v>
      </c>
    </row>
    <row r="70430" spans="1:3" x14ac:dyDescent="0.2">
      <c r="A70430" s="1">
        <v>70428</v>
      </c>
      <c r="B70430" s="1" t="s">
        <v>70300</v>
      </c>
      <c r="C70430" s="1" t="s">
        <v>5</v>
      </c>
    </row>
    <row r="70431" spans="1:3" x14ac:dyDescent="0.2">
      <c r="A70431" s="1">
        <v>70429</v>
      </c>
      <c r="B70431" s="1" t="s">
        <v>70301</v>
      </c>
      <c r="C70431" s="1" t="s">
        <v>5</v>
      </c>
    </row>
    <row r="70432" spans="1:3" x14ac:dyDescent="0.2">
      <c r="A70432" s="1">
        <v>70430</v>
      </c>
      <c r="B70432" s="1" t="s">
        <v>70302</v>
      </c>
      <c r="C70432" s="1" t="s">
        <v>60</v>
      </c>
    </row>
    <row r="70433" spans="1:4" x14ac:dyDescent="0.2">
      <c r="A70433" s="1">
        <v>70431</v>
      </c>
      <c r="B70433" s="1" t="s">
        <v>70303</v>
      </c>
      <c r="C70433" s="1" t="s">
        <v>5</v>
      </c>
    </row>
    <row r="70434" spans="1:4" x14ac:dyDescent="0.2">
      <c r="A70434" s="1">
        <v>70432</v>
      </c>
      <c r="B70434" s="1" t="s">
        <v>70304</v>
      </c>
      <c r="C70434" s="1" t="s">
        <v>60</v>
      </c>
    </row>
    <row r="70435" spans="1:4" x14ac:dyDescent="0.2">
      <c r="A70435" s="1">
        <v>70433</v>
      </c>
      <c r="B70435" s="1" t="s">
        <v>70305</v>
      </c>
      <c r="C70435" s="1" t="s">
        <v>60</v>
      </c>
    </row>
    <row r="70436" spans="1:4" x14ac:dyDescent="0.2">
      <c r="A70436" s="1">
        <v>70434</v>
      </c>
      <c r="B70436" s="1" t="s">
        <v>70306</v>
      </c>
      <c r="C70436" s="1" t="s">
        <v>60</v>
      </c>
      <c r="D70436" s="1" t="s">
        <v>61</v>
      </c>
    </row>
    <row r="70437" spans="1:4" x14ac:dyDescent="0.2">
      <c r="A70437" s="1">
        <v>70435</v>
      </c>
      <c r="B70437" s="1" t="s">
        <v>70307</v>
      </c>
      <c r="C70437" s="1" t="s">
        <v>60</v>
      </c>
      <c r="D70437" s="1" t="s">
        <v>61</v>
      </c>
    </row>
    <row r="70438" spans="1:4" x14ac:dyDescent="0.2">
      <c r="A70438" s="1">
        <v>70436</v>
      </c>
      <c r="B70438" s="1" t="s">
        <v>70308</v>
      </c>
      <c r="C70438" s="1" t="s">
        <v>5</v>
      </c>
    </row>
    <row r="70439" spans="1:4" x14ac:dyDescent="0.2">
      <c r="A70439" s="1">
        <v>70437</v>
      </c>
      <c r="B70439" s="1" t="s">
        <v>70309</v>
      </c>
      <c r="C70439" s="1" t="s">
        <v>60</v>
      </c>
    </row>
    <row r="70440" spans="1:4" x14ac:dyDescent="0.2">
      <c r="A70440" s="1">
        <v>70438</v>
      </c>
      <c r="B70440" s="1" t="s">
        <v>70310</v>
      </c>
      <c r="C70440" s="1" t="s">
        <v>60</v>
      </c>
    </row>
    <row r="70441" spans="1:4" x14ac:dyDescent="0.2">
      <c r="A70441" s="1">
        <v>70439</v>
      </c>
      <c r="B70441" s="1" t="s">
        <v>70311</v>
      </c>
      <c r="C70441" s="1" t="s">
        <v>5</v>
      </c>
    </row>
    <row r="70442" spans="1:4" x14ac:dyDescent="0.2">
      <c r="A70442" s="1">
        <v>70440</v>
      </c>
      <c r="B70442" s="1" t="s">
        <v>70312</v>
      </c>
      <c r="C70442" s="1" t="s">
        <v>60</v>
      </c>
    </row>
    <row r="70443" spans="1:4" x14ac:dyDescent="0.2">
      <c r="A70443" s="1">
        <v>70441</v>
      </c>
      <c r="B70443" s="1" t="s">
        <v>70313</v>
      </c>
      <c r="C70443" s="1" t="s">
        <v>60</v>
      </c>
    </row>
    <row r="70444" spans="1:4" x14ac:dyDescent="0.2">
      <c r="A70444" s="1">
        <v>70442</v>
      </c>
      <c r="B70444" s="1" t="s">
        <v>70314</v>
      </c>
      <c r="C70444" s="1" t="s">
        <v>5</v>
      </c>
    </row>
    <row r="70445" spans="1:4" x14ac:dyDescent="0.2">
      <c r="A70445" s="1">
        <v>70443</v>
      </c>
      <c r="B70445" s="1" t="s">
        <v>70315</v>
      </c>
      <c r="C70445" s="1" t="s">
        <v>60</v>
      </c>
      <c r="D70445" s="1" t="s">
        <v>61</v>
      </c>
    </row>
    <row r="70446" spans="1:4" x14ac:dyDescent="0.2">
      <c r="A70446" s="1">
        <v>70444</v>
      </c>
      <c r="B70446" s="1" t="s">
        <v>70316</v>
      </c>
      <c r="C70446" s="1" t="s">
        <v>60</v>
      </c>
    </row>
    <row r="70447" spans="1:4" x14ac:dyDescent="0.2">
      <c r="A70447" s="1">
        <v>70445</v>
      </c>
      <c r="B70447" s="1" t="s">
        <v>70317</v>
      </c>
      <c r="C70447" s="1" t="s">
        <v>60</v>
      </c>
    </row>
    <row r="70448" spans="1:4" x14ac:dyDescent="0.2">
      <c r="A70448" s="1">
        <v>70446</v>
      </c>
      <c r="B70448" s="1" t="s">
        <v>70318</v>
      </c>
      <c r="C70448" s="1" t="s">
        <v>5</v>
      </c>
    </row>
    <row r="70449" spans="1:4" x14ac:dyDescent="0.2">
      <c r="A70449" s="1">
        <v>70447</v>
      </c>
      <c r="B70449" s="1" t="s">
        <v>70319</v>
      </c>
      <c r="C70449" s="1" t="s">
        <v>60</v>
      </c>
    </row>
    <row r="70450" spans="1:4" x14ac:dyDescent="0.2">
      <c r="A70450" s="1">
        <v>70448</v>
      </c>
      <c r="B70450" s="1" t="s">
        <v>70320</v>
      </c>
      <c r="C70450" s="1" t="s">
        <v>5</v>
      </c>
    </row>
    <row r="70451" spans="1:4" x14ac:dyDescent="0.2">
      <c r="A70451" s="1">
        <v>70449</v>
      </c>
      <c r="B70451" s="1" t="s">
        <v>70321</v>
      </c>
      <c r="C70451" s="1" t="s">
        <v>60</v>
      </c>
    </row>
    <row r="70452" spans="1:4" x14ac:dyDescent="0.2">
      <c r="A70452" s="1">
        <v>70450</v>
      </c>
      <c r="B70452" s="1" t="s">
        <v>70322</v>
      </c>
      <c r="C70452" s="1" t="s">
        <v>5</v>
      </c>
    </row>
    <row r="70453" spans="1:4" x14ac:dyDescent="0.2">
      <c r="A70453" s="1">
        <v>70451</v>
      </c>
      <c r="B70453" s="1" t="s">
        <v>70323</v>
      </c>
      <c r="C70453" s="1" t="s">
        <v>60</v>
      </c>
    </row>
    <row r="70454" spans="1:4" x14ac:dyDescent="0.2">
      <c r="A70454" s="1">
        <v>70452</v>
      </c>
      <c r="B70454" s="1" t="s">
        <v>70324</v>
      </c>
      <c r="C70454" s="1" t="s">
        <v>5</v>
      </c>
    </row>
    <row r="70455" spans="1:4" x14ac:dyDescent="0.2">
      <c r="A70455" s="1">
        <v>70453</v>
      </c>
      <c r="B70455" s="1" t="s">
        <v>70325</v>
      </c>
      <c r="C70455" s="1" t="s">
        <v>5</v>
      </c>
    </row>
    <row r="70456" spans="1:4" x14ac:dyDescent="0.2">
      <c r="A70456" s="1">
        <v>70454</v>
      </c>
      <c r="B70456" s="1" t="s">
        <v>70326</v>
      </c>
      <c r="C70456" s="1" t="s">
        <v>60</v>
      </c>
      <c r="D70456" s="1" t="s">
        <v>61</v>
      </c>
    </row>
    <row r="70457" spans="1:4" x14ac:dyDescent="0.2">
      <c r="A70457" s="1">
        <v>70455</v>
      </c>
      <c r="B70457" s="1" t="s">
        <v>70327</v>
      </c>
      <c r="C70457" s="1" t="s">
        <v>5</v>
      </c>
    </row>
    <row r="70458" spans="1:4" x14ac:dyDescent="0.2">
      <c r="A70458" s="1">
        <v>70456</v>
      </c>
      <c r="B70458" s="1" t="s">
        <v>70328</v>
      </c>
      <c r="C70458" s="1" t="s">
        <v>60</v>
      </c>
    </row>
    <row r="70459" spans="1:4" x14ac:dyDescent="0.2">
      <c r="A70459" s="1">
        <v>70457</v>
      </c>
      <c r="B70459" s="1" t="s">
        <v>70329</v>
      </c>
      <c r="C70459" s="1" t="s">
        <v>5</v>
      </c>
    </row>
    <row r="70460" spans="1:4" x14ac:dyDescent="0.2">
      <c r="A70460" s="1">
        <v>70458</v>
      </c>
      <c r="B70460" s="1" t="s">
        <v>70330</v>
      </c>
      <c r="C70460" s="1" t="s">
        <v>60</v>
      </c>
    </row>
    <row r="70461" spans="1:4" x14ac:dyDescent="0.2">
      <c r="A70461" s="1">
        <v>70459</v>
      </c>
      <c r="B70461" s="1" t="s">
        <v>70331</v>
      </c>
      <c r="C70461" s="1" t="s">
        <v>60</v>
      </c>
    </row>
    <row r="70462" spans="1:4" x14ac:dyDescent="0.2">
      <c r="A70462" s="1">
        <v>70460</v>
      </c>
      <c r="B70462" s="1" t="s">
        <v>70332</v>
      </c>
      <c r="C70462" s="1" t="s">
        <v>60</v>
      </c>
    </row>
    <row r="70463" spans="1:4" x14ac:dyDescent="0.2">
      <c r="A70463" s="1">
        <v>70461</v>
      </c>
      <c r="B70463" s="1" t="s">
        <v>70333</v>
      </c>
      <c r="C70463" s="1" t="s">
        <v>5</v>
      </c>
    </row>
    <row r="70464" spans="1:4" x14ac:dyDescent="0.2">
      <c r="A70464" s="1">
        <v>70462</v>
      </c>
      <c r="B70464" s="1" t="s">
        <v>70334</v>
      </c>
      <c r="C70464" s="1" t="s">
        <v>60</v>
      </c>
    </row>
    <row r="70465" spans="1:4" x14ac:dyDescent="0.2">
      <c r="A70465" s="1">
        <v>70463</v>
      </c>
      <c r="B70465" s="1" t="s">
        <v>70335</v>
      </c>
      <c r="C70465" s="1" t="s">
        <v>60</v>
      </c>
      <c r="D70465" s="1" t="s">
        <v>61</v>
      </c>
    </row>
    <row r="70466" spans="1:4" x14ac:dyDescent="0.2">
      <c r="A70466" s="1">
        <v>70464</v>
      </c>
      <c r="B70466" s="1" t="s">
        <v>70336</v>
      </c>
      <c r="C70466" s="1" t="s">
        <v>60</v>
      </c>
    </row>
    <row r="70467" spans="1:4" x14ac:dyDescent="0.2">
      <c r="A70467" s="1">
        <v>70465</v>
      </c>
      <c r="B70467" s="1" t="s">
        <v>70337</v>
      </c>
      <c r="C70467" s="1" t="s">
        <v>5</v>
      </c>
    </row>
    <row r="70468" spans="1:4" x14ac:dyDescent="0.2">
      <c r="A70468" s="1">
        <v>70466</v>
      </c>
      <c r="B70468" s="1" t="s">
        <v>70338</v>
      </c>
      <c r="C70468" s="1" t="s">
        <v>60</v>
      </c>
    </row>
    <row r="70469" spans="1:4" x14ac:dyDescent="0.2">
      <c r="A70469" s="1">
        <v>70467</v>
      </c>
      <c r="B70469" s="1" t="s">
        <v>70339</v>
      </c>
      <c r="C70469" s="1" t="s">
        <v>60</v>
      </c>
    </row>
    <row r="70470" spans="1:4" x14ac:dyDescent="0.2">
      <c r="A70470" s="1">
        <v>70468</v>
      </c>
      <c r="B70470" s="1" t="s">
        <v>70340</v>
      </c>
      <c r="C70470" s="1" t="s">
        <v>60</v>
      </c>
    </row>
    <row r="70471" spans="1:4" x14ac:dyDescent="0.2">
      <c r="A70471" s="1">
        <v>70469</v>
      </c>
      <c r="B70471" s="1" t="s">
        <v>70341</v>
      </c>
      <c r="C70471" s="1" t="s">
        <v>60</v>
      </c>
      <c r="D70471" s="1" t="s">
        <v>61</v>
      </c>
    </row>
    <row r="70472" spans="1:4" x14ac:dyDescent="0.2">
      <c r="A70472" s="1">
        <v>70470</v>
      </c>
      <c r="B70472" s="1" t="s">
        <v>70342</v>
      </c>
      <c r="C70472" s="1" t="s">
        <v>5</v>
      </c>
    </row>
    <row r="70473" spans="1:4" x14ac:dyDescent="0.2">
      <c r="A70473" s="1">
        <v>70471</v>
      </c>
      <c r="B70473" s="1" t="s">
        <v>70343</v>
      </c>
      <c r="C70473" s="1" t="s">
        <v>60</v>
      </c>
    </row>
    <row r="70474" spans="1:4" x14ac:dyDescent="0.2">
      <c r="A70474" s="1">
        <v>70472</v>
      </c>
      <c r="B70474" s="1" t="s">
        <v>70344</v>
      </c>
      <c r="C70474" s="1" t="s">
        <v>60</v>
      </c>
    </row>
    <row r="70475" spans="1:4" x14ac:dyDescent="0.2">
      <c r="A70475" s="1">
        <v>70473</v>
      </c>
      <c r="B70475" s="1" t="s">
        <v>70345</v>
      </c>
      <c r="C70475" s="1" t="s">
        <v>5</v>
      </c>
    </row>
    <row r="70476" spans="1:4" x14ac:dyDescent="0.2">
      <c r="A70476" s="1">
        <v>70474</v>
      </c>
      <c r="B70476" s="1" t="s">
        <v>70346</v>
      </c>
      <c r="C70476" s="1" t="s">
        <v>60</v>
      </c>
    </row>
    <row r="70477" spans="1:4" x14ac:dyDescent="0.2">
      <c r="A70477" s="1">
        <v>70475</v>
      </c>
      <c r="B70477" s="1" t="s">
        <v>70347</v>
      </c>
      <c r="C70477" s="1" t="s">
        <v>60</v>
      </c>
    </row>
    <row r="70478" spans="1:4" x14ac:dyDescent="0.2">
      <c r="A70478" s="1">
        <v>70476</v>
      </c>
      <c r="B70478" s="1" t="s">
        <v>70348</v>
      </c>
      <c r="C70478" s="1" t="s">
        <v>5</v>
      </c>
    </row>
    <row r="70479" spans="1:4" x14ac:dyDescent="0.2">
      <c r="A70479" s="1">
        <v>70477</v>
      </c>
      <c r="B70479" s="1" t="s">
        <v>70349</v>
      </c>
      <c r="C70479" s="1" t="s">
        <v>60</v>
      </c>
    </row>
    <row r="70480" spans="1:4" x14ac:dyDescent="0.2">
      <c r="A70480" s="1">
        <v>70478</v>
      </c>
      <c r="B70480" s="1" t="s">
        <v>70350</v>
      </c>
      <c r="C70480" s="1" t="s">
        <v>60</v>
      </c>
    </row>
    <row r="70481" spans="1:3" x14ac:dyDescent="0.2">
      <c r="A70481" s="1">
        <v>70479</v>
      </c>
      <c r="B70481" s="1" t="s">
        <v>70351</v>
      </c>
      <c r="C70481" s="1" t="s">
        <v>60</v>
      </c>
    </row>
    <row r="70482" spans="1:3" x14ac:dyDescent="0.2">
      <c r="A70482" s="1">
        <v>70480</v>
      </c>
      <c r="B70482" s="1" t="s">
        <v>70352</v>
      </c>
      <c r="C70482" s="1" t="s">
        <v>5</v>
      </c>
    </row>
    <row r="70483" spans="1:3" x14ac:dyDescent="0.2">
      <c r="A70483" s="1">
        <v>70481</v>
      </c>
      <c r="B70483" s="1" t="s">
        <v>70353</v>
      </c>
      <c r="C70483" s="1" t="s">
        <v>60</v>
      </c>
    </row>
    <row r="70484" spans="1:3" x14ac:dyDescent="0.2">
      <c r="A70484" s="1">
        <v>70482</v>
      </c>
      <c r="B70484" s="1" t="s">
        <v>70354</v>
      </c>
      <c r="C70484" s="1" t="s">
        <v>60</v>
      </c>
    </row>
    <row r="70485" spans="1:3" x14ac:dyDescent="0.2">
      <c r="A70485" s="1">
        <v>70483</v>
      </c>
      <c r="B70485" s="1" t="s">
        <v>70355</v>
      </c>
      <c r="C70485" s="1" t="s">
        <v>60</v>
      </c>
    </row>
    <row r="70486" spans="1:3" x14ac:dyDescent="0.2">
      <c r="A70486" s="1">
        <v>70484</v>
      </c>
      <c r="B70486" s="1" t="s">
        <v>70356</v>
      </c>
      <c r="C70486" s="1" t="s">
        <v>5</v>
      </c>
    </row>
    <row r="70487" spans="1:3" x14ac:dyDescent="0.2">
      <c r="A70487" s="1">
        <v>70485</v>
      </c>
      <c r="B70487" s="1" t="s">
        <v>70357</v>
      </c>
      <c r="C70487" s="1" t="s">
        <v>60</v>
      </c>
    </row>
    <row r="70488" spans="1:3" x14ac:dyDescent="0.2">
      <c r="A70488" s="1">
        <v>70486</v>
      </c>
      <c r="B70488" s="1" t="s">
        <v>70358</v>
      </c>
      <c r="C70488" s="1" t="s">
        <v>5</v>
      </c>
    </row>
    <row r="70489" spans="1:3" x14ac:dyDescent="0.2">
      <c r="A70489" s="1">
        <v>70487</v>
      </c>
      <c r="B70489" s="1" t="s">
        <v>70359</v>
      </c>
      <c r="C70489" s="1" t="s">
        <v>60</v>
      </c>
    </row>
    <row r="70490" spans="1:3" x14ac:dyDescent="0.2">
      <c r="A70490" s="1">
        <v>70488</v>
      </c>
      <c r="B70490" s="1" t="s">
        <v>70360</v>
      </c>
      <c r="C70490" s="1" t="s">
        <v>60</v>
      </c>
    </row>
    <row r="70491" spans="1:3" x14ac:dyDescent="0.2">
      <c r="A70491" s="1">
        <v>70489</v>
      </c>
      <c r="B70491" s="1" t="s">
        <v>70361</v>
      </c>
      <c r="C70491" s="1" t="s">
        <v>5</v>
      </c>
    </row>
    <row r="70492" spans="1:3" x14ac:dyDescent="0.2">
      <c r="A70492" s="1">
        <v>70490</v>
      </c>
      <c r="B70492" s="1" t="s">
        <v>70362</v>
      </c>
      <c r="C70492" s="1" t="s">
        <v>5</v>
      </c>
    </row>
    <row r="70493" spans="1:3" x14ac:dyDescent="0.2">
      <c r="A70493" s="1">
        <v>70491</v>
      </c>
      <c r="B70493" s="1" t="s">
        <v>70363</v>
      </c>
      <c r="C70493" s="1" t="s">
        <v>5</v>
      </c>
    </row>
    <row r="70494" spans="1:3" x14ac:dyDescent="0.2">
      <c r="A70494" s="1">
        <v>70492</v>
      </c>
      <c r="B70494" s="1" t="s">
        <v>70364</v>
      </c>
      <c r="C70494" s="1" t="s">
        <v>60</v>
      </c>
    </row>
    <row r="70495" spans="1:3" x14ac:dyDescent="0.2">
      <c r="A70495" s="1">
        <v>70493</v>
      </c>
      <c r="B70495" s="1" t="s">
        <v>70365</v>
      </c>
      <c r="C70495" s="1" t="s">
        <v>5</v>
      </c>
    </row>
    <row r="70496" spans="1:3" x14ac:dyDescent="0.2">
      <c r="A70496" s="1">
        <v>70494</v>
      </c>
      <c r="B70496" s="1" t="s">
        <v>70366</v>
      </c>
      <c r="C70496" s="1" t="s">
        <v>60</v>
      </c>
    </row>
    <row r="70497" spans="1:4" x14ac:dyDescent="0.2">
      <c r="A70497" s="1">
        <v>70495</v>
      </c>
      <c r="B70497" s="1" t="s">
        <v>70367</v>
      </c>
      <c r="C70497" s="1" t="s">
        <v>60</v>
      </c>
    </row>
    <row r="70498" spans="1:4" x14ac:dyDescent="0.2">
      <c r="A70498" s="1">
        <v>70496</v>
      </c>
      <c r="B70498" s="1" t="s">
        <v>70368</v>
      </c>
      <c r="C70498" s="1" t="s">
        <v>60</v>
      </c>
    </row>
    <row r="70499" spans="1:4" x14ac:dyDescent="0.2">
      <c r="A70499" s="1">
        <v>70497</v>
      </c>
      <c r="B70499" s="1" t="s">
        <v>70369</v>
      </c>
      <c r="C70499" s="1" t="s">
        <v>60</v>
      </c>
      <c r="D70499" s="1" t="s">
        <v>61</v>
      </c>
    </row>
    <row r="70500" spans="1:4" x14ac:dyDescent="0.2">
      <c r="A70500" s="1">
        <v>70498</v>
      </c>
      <c r="B70500" s="1" t="s">
        <v>70370</v>
      </c>
      <c r="C70500" s="1" t="s">
        <v>5</v>
      </c>
    </row>
    <row r="70501" spans="1:4" x14ac:dyDescent="0.2">
      <c r="A70501" s="1">
        <v>70499</v>
      </c>
      <c r="B70501" s="1" t="s">
        <v>70371</v>
      </c>
      <c r="C70501" s="1" t="s">
        <v>5</v>
      </c>
    </row>
    <row r="70502" spans="1:4" x14ac:dyDescent="0.2">
      <c r="A70502" s="1">
        <v>70500</v>
      </c>
      <c r="B70502" s="1" t="s">
        <v>70372</v>
      </c>
      <c r="C70502" s="1" t="s">
        <v>60</v>
      </c>
    </row>
    <row r="70503" spans="1:4" x14ac:dyDescent="0.2">
      <c r="A70503" s="1">
        <v>70501</v>
      </c>
      <c r="B70503" s="1" t="s">
        <v>70373</v>
      </c>
      <c r="C70503" s="1" t="s">
        <v>60</v>
      </c>
    </row>
    <row r="70504" spans="1:4" x14ac:dyDescent="0.2">
      <c r="A70504" s="1">
        <v>70502</v>
      </c>
      <c r="B70504" s="1" t="s">
        <v>70374</v>
      </c>
      <c r="C70504" s="1" t="s">
        <v>60</v>
      </c>
    </row>
    <row r="70505" spans="1:4" x14ac:dyDescent="0.2">
      <c r="A70505" s="1">
        <v>70503</v>
      </c>
      <c r="B70505" s="1" t="s">
        <v>70375</v>
      </c>
      <c r="C70505" s="1" t="s">
        <v>60</v>
      </c>
    </row>
    <row r="70506" spans="1:4" x14ac:dyDescent="0.2">
      <c r="A70506" s="1">
        <v>70504</v>
      </c>
      <c r="B70506" s="1" t="s">
        <v>70376</v>
      </c>
      <c r="C70506" s="1" t="s">
        <v>60</v>
      </c>
    </row>
    <row r="70507" spans="1:4" x14ac:dyDescent="0.2">
      <c r="A70507" s="1">
        <v>70505</v>
      </c>
      <c r="B70507" s="1" t="s">
        <v>70377</v>
      </c>
      <c r="C70507" s="1" t="s">
        <v>60</v>
      </c>
    </row>
    <row r="70508" spans="1:4" x14ac:dyDescent="0.2">
      <c r="A70508" s="1">
        <v>70506</v>
      </c>
      <c r="B70508" s="1" t="s">
        <v>70378</v>
      </c>
      <c r="C70508" s="1" t="s">
        <v>60</v>
      </c>
    </row>
    <row r="70509" spans="1:4" x14ac:dyDescent="0.2">
      <c r="A70509" s="1">
        <v>70507</v>
      </c>
      <c r="B70509" s="1" t="s">
        <v>70379</v>
      </c>
      <c r="C70509" s="1" t="s">
        <v>60</v>
      </c>
    </row>
    <row r="70510" spans="1:4" x14ac:dyDescent="0.2">
      <c r="A70510" s="1">
        <v>70508</v>
      </c>
      <c r="B70510" s="1" t="s">
        <v>70380</v>
      </c>
      <c r="C70510" s="1" t="s">
        <v>5</v>
      </c>
    </row>
    <row r="70511" spans="1:4" x14ac:dyDescent="0.2">
      <c r="A70511" s="1">
        <v>70509</v>
      </c>
      <c r="B70511" s="1" t="s">
        <v>70381</v>
      </c>
      <c r="C70511" s="1" t="s">
        <v>60</v>
      </c>
    </row>
    <row r="70512" spans="1:4" x14ac:dyDescent="0.2">
      <c r="A70512" s="1">
        <v>70510</v>
      </c>
      <c r="B70512" s="1" t="s">
        <v>70382</v>
      </c>
      <c r="C70512" s="1" t="s">
        <v>60</v>
      </c>
    </row>
    <row r="70513" spans="1:4" x14ac:dyDescent="0.2">
      <c r="A70513" s="1">
        <v>70511</v>
      </c>
      <c r="B70513" s="1" t="s">
        <v>70383</v>
      </c>
      <c r="C70513" s="1" t="s">
        <v>5</v>
      </c>
    </row>
    <row r="70514" spans="1:4" x14ac:dyDescent="0.2">
      <c r="A70514" s="1">
        <v>70512</v>
      </c>
      <c r="B70514" s="1" t="s">
        <v>70384</v>
      </c>
      <c r="C70514" s="1" t="s">
        <v>60</v>
      </c>
    </row>
    <row r="70515" spans="1:4" x14ac:dyDescent="0.2">
      <c r="A70515" s="1">
        <v>70513</v>
      </c>
      <c r="B70515" s="1" t="s">
        <v>70385</v>
      </c>
      <c r="C70515" s="1" t="s">
        <v>60</v>
      </c>
    </row>
    <row r="70516" spans="1:4" x14ac:dyDescent="0.2">
      <c r="A70516" s="1">
        <v>70514</v>
      </c>
      <c r="B70516" s="1" t="s">
        <v>70386</v>
      </c>
      <c r="C70516" s="1" t="s">
        <v>60</v>
      </c>
    </row>
    <row r="70517" spans="1:4" x14ac:dyDescent="0.2">
      <c r="A70517" s="1">
        <v>70515</v>
      </c>
      <c r="B70517" s="1" t="s">
        <v>70387</v>
      </c>
      <c r="C70517" s="1" t="s">
        <v>5</v>
      </c>
    </row>
    <row r="70518" spans="1:4" x14ac:dyDescent="0.2">
      <c r="A70518" s="1">
        <v>70516</v>
      </c>
      <c r="B70518" s="1" t="s">
        <v>70388</v>
      </c>
      <c r="C70518" s="1" t="s">
        <v>5</v>
      </c>
    </row>
    <row r="70519" spans="1:4" x14ac:dyDescent="0.2">
      <c r="A70519" s="1">
        <v>70517</v>
      </c>
      <c r="B70519" s="1" t="s">
        <v>70389</v>
      </c>
      <c r="C70519" s="1" t="s">
        <v>5</v>
      </c>
    </row>
    <row r="70520" spans="1:4" x14ac:dyDescent="0.2">
      <c r="A70520" s="1">
        <v>70518</v>
      </c>
      <c r="B70520" s="1" t="s">
        <v>70390</v>
      </c>
      <c r="C70520" s="1" t="s">
        <v>5</v>
      </c>
    </row>
    <row r="70521" spans="1:4" x14ac:dyDescent="0.2">
      <c r="A70521" s="1">
        <v>70519</v>
      </c>
      <c r="B70521" s="1" t="s">
        <v>70391</v>
      </c>
      <c r="C70521" s="1" t="s">
        <v>5</v>
      </c>
    </row>
    <row r="70522" spans="1:4" x14ac:dyDescent="0.2">
      <c r="A70522" s="1">
        <v>70520</v>
      </c>
      <c r="B70522" s="1" t="s">
        <v>70392</v>
      </c>
      <c r="C70522" s="1" t="s">
        <v>5</v>
      </c>
    </row>
    <row r="70523" spans="1:4" x14ac:dyDescent="0.2">
      <c r="A70523" s="1">
        <v>70521</v>
      </c>
      <c r="B70523" s="1" t="s">
        <v>70393</v>
      </c>
      <c r="C70523" s="1" t="s">
        <v>60</v>
      </c>
    </row>
    <row r="70524" spans="1:4" x14ac:dyDescent="0.2">
      <c r="A70524" s="1">
        <v>70522</v>
      </c>
      <c r="B70524" s="1" t="s">
        <v>70394</v>
      </c>
      <c r="C70524" s="1" t="s">
        <v>5</v>
      </c>
    </row>
    <row r="70525" spans="1:4" x14ac:dyDescent="0.2">
      <c r="A70525" s="1">
        <v>70523</v>
      </c>
      <c r="B70525" s="1" t="s">
        <v>70395</v>
      </c>
      <c r="C70525" s="1" t="s">
        <v>60</v>
      </c>
      <c r="D70525" s="1" t="s">
        <v>61</v>
      </c>
    </row>
    <row r="70526" spans="1:4" x14ac:dyDescent="0.2">
      <c r="A70526" s="1">
        <v>70524</v>
      </c>
      <c r="B70526" s="1" t="s">
        <v>70396</v>
      </c>
      <c r="C70526" s="1" t="s">
        <v>60</v>
      </c>
    </row>
    <row r="70527" spans="1:4" x14ac:dyDescent="0.2">
      <c r="A70527" s="1">
        <v>70525</v>
      </c>
      <c r="B70527" s="1" t="s">
        <v>70397</v>
      </c>
      <c r="C70527" s="1" t="s">
        <v>60</v>
      </c>
    </row>
    <row r="70528" spans="1:4" x14ac:dyDescent="0.2">
      <c r="A70528" s="1">
        <v>70526</v>
      </c>
      <c r="B70528" s="1" t="s">
        <v>70398</v>
      </c>
      <c r="C70528" s="1" t="s">
        <v>60</v>
      </c>
    </row>
    <row r="70529" spans="1:4" x14ac:dyDescent="0.2">
      <c r="A70529" s="1">
        <v>70527</v>
      </c>
      <c r="B70529" s="1" t="s">
        <v>70399</v>
      </c>
      <c r="C70529" s="1" t="s">
        <v>5</v>
      </c>
    </row>
    <row r="70530" spans="1:4" x14ac:dyDescent="0.2">
      <c r="A70530" s="1">
        <v>70528</v>
      </c>
      <c r="B70530" s="1" t="s">
        <v>70400</v>
      </c>
      <c r="C70530" s="1" t="s">
        <v>5</v>
      </c>
    </row>
    <row r="70531" spans="1:4" x14ac:dyDescent="0.2">
      <c r="A70531" s="1">
        <v>70529</v>
      </c>
      <c r="B70531" s="1" t="s">
        <v>70401</v>
      </c>
      <c r="C70531" s="1" t="s">
        <v>5</v>
      </c>
    </row>
    <row r="70532" spans="1:4" x14ac:dyDescent="0.2">
      <c r="A70532" s="1">
        <v>70530</v>
      </c>
      <c r="B70532" s="1" t="s">
        <v>70402</v>
      </c>
      <c r="C70532" s="1" t="s">
        <v>5</v>
      </c>
    </row>
    <row r="70533" spans="1:4" x14ac:dyDescent="0.2">
      <c r="A70533" s="1">
        <v>70531</v>
      </c>
      <c r="B70533" s="1" t="s">
        <v>70403</v>
      </c>
      <c r="C70533" s="1" t="s">
        <v>60</v>
      </c>
      <c r="D70533" s="1" t="s">
        <v>61</v>
      </c>
    </row>
    <row r="70534" spans="1:4" x14ac:dyDescent="0.2">
      <c r="A70534" s="1">
        <v>70532</v>
      </c>
      <c r="B70534" s="1" t="s">
        <v>70404</v>
      </c>
      <c r="C70534" s="1" t="s">
        <v>60</v>
      </c>
    </row>
    <row r="70535" spans="1:4" x14ac:dyDescent="0.2">
      <c r="A70535" s="1">
        <v>70533</v>
      </c>
      <c r="B70535" s="1" t="s">
        <v>70405</v>
      </c>
      <c r="C70535" s="1" t="s">
        <v>5</v>
      </c>
    </row>
    <row r="70536" spans="1:4" x14ac:dyDescent="0.2">
      <c r="A70536" s="1">
        <v>70534</v>
      </c>
      <c r="B70536" s="1" t="s">
        <v>70406</v>
      </c>
      <c r="C70536" s="1" t="s">
        <v>5</v>
      </c>
    </row>
    <row r="70537" spans="1:4" x14ac:dyDescent="0.2">
      <c r="A70537" s="1">
        <v>70535</v>
      </c>
      <c r="B70537" s="1" t="s">
        <v>70407</v>
      </c>
      <c r="C70537" s="1" t="s">
        <v>5</v>
      </c>
    </row>
    <row r="70538" spans="1:4" x14ac:dyDescent="0.2">
      <c r="A70538" s="1">
        <v>70536</v>
      </c>
      <c r="B70538" s="1" t="s">
        <v>70408</v>
      </c>
      <c r="C70538" s="1" t="s">
        <v>60</v>
      </c>
    </row>
    <row r="70539" spans="1:4" x14ac:dyDescent="0.2">
      <c r="A70539" s="1">
        <v>70537</v>
      </c>
      <c r="B70539" s="1" t="s">
        <v>70409</v>
      </c>
      <c r="C70539" s="1" t="s">
        <v>5</v>
      </c>
    </row>
    <row r="70540" spans="1:4" x14ac:dyDescent="0.2">
      <c r="A70540" s="1">
        <v>70538</v>
      </c>
      <c r="B70540" s="1" t="s">
        <v>70410</v>
      </c>
      <c r="C70540" s="1" t="s">
        <v>60</v>
      </c>
    </row>
    <row r="70541" spans="1:4" x14ac:dyDescent="0.2">
      <c r="A70541" s="1">
        <v>70539</v>
      </c>
      <c r="B70541" s="1" t="s">
        <v>70411</v>
      </c>
      <c r="C70541" s="1" t="s">
        <v>60</v>
      </c>
    </row>
    <row r="70542" spans="1:4" x14ac:dyDescent="0.2">
      <c r="A70542" s="1">
        <v>70540</v>
      </c>
      <c r="B70542" s="1" t="s">
        <v>70412</v>
      </c>
      <c r="C70542" s="1" t="s">
        <v>60</v>
      </c>
    </row>
    <row r="70543" spans="1:4" x14ac:dyDescent="0.2">
      <c r="A70543" s="1">
        <v>70541</v>
      </c>
      <c r="B70543" s="1" t="s">
        <v>70413</v>
      </c>
      <c r="C70543" s="1" t="s">
        <v>5</v>
      </c>
    </row>
    <row r="70544" spans="1:4" x14ac:dyDescent="0.2">
      <c r="A70544" s="1">
        <v>70542</v>
      </c>
      <c r="B70544" s="1" t="s">
        <v>70414</v>
      </c>
      <c r="C70544" s="1" t="s">
        <v>60</v>
      </c>
    </row>
    <row r="70545" spans="1:4" x14ac:dyDescent="0.2">
      <c r="A70545" s="1">
        <v>70543</v>
      </c>
      <c r="B70545" s="1" t="s">
        <v>70415</v>
      </c>
      <c r="C70545" s="1" t="s">
        <v>60</v>
      </c>
    </row>
    <row r="70546" spans="1:4" x14ac:dyDescent="0.2">
      <c r="A70546" s="1">
        <v>70544</v>
      </c>
      <c r="B70546" s="1" t="s">
        <v>70416</v>
      </c>
      <c r="C70546" s="1" t="s">
        <v>5</v>
      </c>
    </row>
    <row r="70547" spans="1:4" x14ac:dyDescent="0.2">
      <c r="A70547" s="1">
        <v>70545</v>
      </c>
      <c r="B70547" s="1" t="s">
        <v>70417</v>
      </c>
      <c r="C70547" s="1" t="s">
        <v>60</v>
      </c>
    </row>
    <row r="70548" spans="1:4" x14ac:dyDescent="0.2">
      <c r="A70548" s="1">
        <v>70546</v>
      </c>
      <c r="B70548" s="1" t="s">
        <v>70418</v>
      </c>
      <c r="C70548" s="1" t="s">
        <v>60</v>
      </c>
    </row>
    <row r="70549" spans="1:4" x14ac:dyDescent="0.2">
      <c r="A70549" s="1">
        <v>70547</v>
      </c>
      <c r="B70549" s="1" t="s">
        <v>70419</v>
      </c>
      <c r="C70549" s="1" t="s">
        <v>60</v>
      </c>
    </row>
    <row r="70550" spans="1:4" x14ac:dyDescent="0.2">
      <c r="A70550" s="1">
        <v>70548</v>
      </c>
      <c r="B70550" s="1" t="s">
        <v>70420</v>
      </c>
      <c r="C70550" s="1" t="s">
        <v>60</v>
      </c>
      <c r="D70550" s="1" t="s">
        <v>61</v>
      </c>
    </row>
    <row r="70551" spans="1:4" x14ac:dyDescent="0.2">
      <c r="A70551" s="1">
        <v>70549</v>
      </c>
      <c r="B70551" s="1" t="s">
        <v>70421</v>
      </c>
      <c r="C70551" s="1" t="s">
        <v>60</v>
      </c>
    </row>
    <row r="70552" spans="1:4" x14ac:dyDescent="0.2">
      <c r="A70552" s="1">
        <v>70550</v>
      </c>
      <c r="B70552" s="1" t="s">
        <v>70422</v>
      </c>
      <c r="C70552" s="1" t="s">
        <v>60</v>
      </c>
    </row>
    <row r="70553" spans="1:4" x14ac:dyDescent="0.2">
      <c r="A70553" s="1">
        <v>70551</v>
      </c>
      <c r="B70553" s="1" t="s">
        <v>70423</v>
      </c>
      <c r="C70553" s="1" t="s">
        <v>60</v>
      </c>
    </row>
    <row r="70554" spans="1:4" x14ac:dyDescent="0.2">
      <c r="A70554" s="1">
        <v>70552</v>
      </c>
      <c r="B70554" s="1" t="s">
        <v>70424</v>
      </c>
      <c r="C70554" s="1" t="s">
        <v>60</v>
      </c>
    </row>
    <row r="70555" spans="1:4" x14ac:dyDescent="0.2">
      <c r="A70555" s="1">
        <v>70553</v>
      </c>
      <c r="B70555" s="1" t="s">
        <v>70425</v>
      </c>
      <c r="C70555" s="1" t="s">
        <v>5</v>
      </c>
    </row>
    <row r="70556" spans="1:4" x14ac:dyDescent="0.2">
      <c r="A70556" s="1">
        <v>70554</v>
      </c>
      <c r="B70556" s="1" t="s">
        <v>70426</v>
      </c>
      <c r="C70556" s="1" t="s">
        <v>60</v>
      </c>
    </row>
    <row r="70557" spans="1:4" x14ac:dyDescent="0.2">
      <c r="A70557" s="1">
        <v>70555</v>
      </c>
      <c r="B70557" s="1" t="s">
        <v>70427</v>
      </c>
      <c r="C70557" s="1" t="s">
        <v>5</v>
      </c>
    </row>
    <row r="70558" spans="1:4" x14ac:dyDescent="0.2">
      <c r="A70558" s="1">
        <v>70556</v>
      </c>
      <c r="B70558" s="1" t="s">
        <v>70428</v>
      </c>
      <c r="C70558" s="1" t="s">
        <v>5</v>
      </c>
    </row>
    <row r="70559" spans="1:4" x14ac:dyDescent="0.2">
      <c r="A70559" s="1">
        <v>70557</v>
      </c>
      <c r="B70559" s="1" t="s">
        <v>70429</v>
      </c>
      <c r="C70559" s="1" t="s">
        <v>5</v>
      </c>
    </row>
    <row r="70560" spans="1:4" x14ac:dyDescent="0.2">
      <c r="A70560" s="1">
        <v>70558</v>
      </c>
      <c r="B70560" s="1" t="s">
        <v>70430</v>
      </c>
      <c r="C70560" s="1" t="s">
        <v>60</v>
      </c>
    </row>
    <row r="70561" spans="1:4" x14ac:dyDescent="0.2">
      <c r="A70561" s="1">
        <v>70559</v>
      </c>
      <c r="B70561" s="1" t="s">
        <v>70431</v>
      </c>
      <c r="C70561" s="1" t="s">
        <v>60</v>
      </c>
    </row>
    <row r="70562" spans="1:4" x14ac:dyDescent="0.2">
      <c r="A70562" s="1">
        <v>70560</v>
      </c>
      <c r="B70562" s="1" t="s">
        <v>70432</v>
      </c>
      <c r="C70562" s="1" t="s">
        <v>60</v>
      </c>
    </row>
    <row r="70563" spans="1:4" x14ac:dyDescent="0.2">
      <c r="A70563" s="1">
        <v>70561</v>
      </c>
      <c r="B70563" s="1" t="s">
        <v>70433</v>
      </c>
      <c r="C70563" s="1" t="s">
        <v>5</v>
      </c>
    </row>
    <row r="70564" spans="1:4" x14ac:dyDescent="0.2">
      <c r="A70564" s="1">
        <v>70562</v>
      </c>
      <c r="B70564" s="1" t="s">
        <v>70434</v>
      </c>
      <c r="C70564" s="1" t="s">
        <v>60</v>
      </c>
    </row>
    <row r="70565" spans="1:4" x14ac:dyDescent="0.2">
      <c r="A70565" s="1">
        <v>70563</v>
      </c>
      <c r="B70565" s="1" t="s">
        <v>70435</v>
      </c>
      <c r="C70565" s="1" t="s">
        <v>60</v>
      </c>
    </row>
    <row r="70566" spans="1:4" x14ac:dyDescent="0.2">
      <c r="A70566" s="1">
        <v>70564</v>
      </c>
      <c r="B70566" s="1" t="s">
        <v>70436</v>
      </c>
      <c r="C70566" s="1" t="s">
        <v>60</v>
      </c>
    </row>
    <row r="70567" spans="1:4" x14ac:dyDescent="0.2">
      <c r="A70567" s="1">
        <v>70565</v>
      </c>
      <c r="B70567" s="1" t="s">
        <v>70437</v>
      </c>
      <c r="C70567" s="1" t="s">
        <v>60</v>
      </c>
    </row>
    <row r="70568" spans="1:4" x14ac:dyDescent="0.2">
      <c r="A70568" s="1">
        <v>70566</v>
      </c>
      <c r="B70568" s="1" t="s">
        <v>70438</v>
      </c>
      <c r="C70568" s="1" t="s">
        <v>60</v>
      </c>
    </row>
    <row r="70569" spans="1:4" x14ac:dyDescent="0.2">
      <c r="A70569" s="1">
        <v>70567</v>
      </c>
      <c r="B70569" s="1" t="s">
        <v>70439</v>
      </c>
      <c r="C70569" s="1" t="s">
        <v>60</v>
      </c>
      <c r="D70569" s="1" t="s">
        <v>61</v>
      </c>
    </row>
    <row r="70570" spans="1:4" x14ac:dyDescent="0.2">
      <c r="A70570" s="1">
        <v>70568</v>
      </c>
      <c r="B70570" s="1" t="s">
        <v>70440</v>
      </c>
      <c r="C70570" s="1" t="s">
        <v>5</v>
      </c>
    </row>
    <row r="70571" spans="1:4" x14ac:dyDescent="0.2">
      <c r="A70571" s="1">
        <v>70569</v>
      </c>
      <c r="B70571" s="1" t="s">
        <v>70441</v>
      </c>
      <c r="C70571" s="1" t="s">
        <v>60</v>
      </c>
    </row>
    <row r="70572" spans="1:4" x14ac:dyDescent="0.2">
      <c r="A70572" s="1">
        <v>70570</v>
      </c>
      <c r="B70572" s="1" t="s">
        <v>70442</v>
      </c>
      <c r="C70572" s="1" t="s">
        <v>60</v>
      </c>
    </row>
    <row r="70573" spans="1:4" x14ac:dyDescent="0.2">
      <c r="A70573" s="1">
        <v>70571</v>
      </c>
      <c r="B70573" s="1" t="s">
        <v>70443</v>
      </c>
      <c r="C70573" s="1" t="s">
        <v>60</v>
      </c>
    </row>
    <row r="70574" spans="1:4" x14ac:dyDescent="0.2">
      <c r="A70574" s="1">
        <v>70572</v>
      </c>
      <c r="B70574" s="1" t="s">
        <v>70444</v>
      </c>
      <c r="C70574" s="1" t="s">
        <v>60</v>
      </c>
      <c r="D70574" s="1" t="s">
        <v>61</v>
      </c>
    </row>
    <row r="70575" spans="1:4" x14ac:dyDescent="0.2">
      <c r="A70575" s="1">
        <v>70573</v>
      </c>
      <c r="B70575" s="1" t="s">
        <v>70445</v>
      </c>
      <c r="C70575" s="1" t="s">
        <v>60</v>
      </c>
    </row>
    <row r="70576" spans="1:4" x14ac:dyDescent="0.2">
      <c r="A70576" s="1">
        <v>70574</v>
      </c>
      <c r="B70576" s="1" t="s">
        <v>70446</v>
      </c>
      <c r="C70576" s="1" t="s">
        <v>5</v>
      </c>
    </row>
    <row r="70577" spans="1:4" x14ac:dyDescent="0.2">
      <c r="A70577" s="1">
        <v>70575</v>
      </c>
      <c r="B70577" s="1" t="s">
        <v>70447</v>
      </c>
      <c r="C70577" s="1" t="s">
        <v>60</v>
      </c>
    </row>
    <row r="70578" spans="1:4" x14ac:dyDescent="0.2">
      <c r="A70578" s="1">
        <v>70576</v>
      </c>
      <c r="B70578" s="1" t="s">
        <v>70448</v>
      </c>
      <c r="C70578" s="1" t="s">
        <v>60</v>
      </c>
    </row>
    <row r="70579" spans="1:4" x14ac:dyDescent="0.2">
      <c r="A70579" s="1">
        <v>70577</v>
      </c>
      <c r="B70579" s="1" t="s">
        <v>70449</v>
      </c>
      <c r="C70579" s="1" t="s">
        <v>60</v>
      </c>
      <c r="D70579" s="1" t="s">
        <v>61</v>
      </c>
    </row>
    <row r="70580" spans="1:4" x14ac:dyDescent="0.2">
      <c r="A70580" s="1">
        <v>70578</v>
      </c>
      <c r="B70580" s="1" t="s">
        <v>70450</v>
      </c>
      <c r="C70580" s="1" t="s">
        <v>5</v>
      </c>
    </row>
    <row r="70581" spans="1:4" x14ac:dyDescent="0.2">
      <c r="A70581" s="1">
        <v>70579</v>
      </c>
      <c r="B70581" s="1" t="s">
        <v>70451</v>
      </c>
      <c r="C70581" s="1" t="s">
        <v>60</v>
      </c>
    </row>
    <row r="70582" spans="1:4" x14ac:dyDescent="0.2">
      <c r="A70582" s="1">
        <v>70580</v>
      </c>
      <c r="B70582" s="1" t="s">
        <v>70452</v>
      </c>
      <c r="C70582" s="1" t="s">
        <v>60</v>
      </c>
      <c r="D70582" s="1" t="s">
        <v>61</v>
      </c>
    </row>
    <row r="70583" spans="1:4" x14ac:dyDescent="0.2">
      <c r="A70583" s="1">
        <v>70581</v>
      </c>
      <c r="B70583" s="1" t="s">
        <v>70453</v>
      </c>
      <c r="C70583" s="1" t="s">
        <v>60</v>
      </c>
      <c r="D70583" s="1" t="s">
        <v>61</v>
      </c>
    </row>
    <row r="70584" spans="1:4" x14ac:dyDescent="0.2">
      <c r="A70584" s="1">
        <v>70582</v>
      </c>
      <c r="B70584" s="1" t="s">
        <v>70454</v>
      </c>
      <c r="C70584" s="1" t="s">
        <v>5</v>
      </c>
    </row>
    <row r="70585" spans="1:4" x14ac:dyDescent="0.2">
      <c r="A70585" s="1">
        <v>70583</v>
      </c>
      <c r="B70585" s="1" t="s">
        <v>70455</v>
      </c>
      <c r="C70585" s="1" t="s">
        <v>60</v>
      </c>
    </row>
    <row r="70586" spans="1:4" x14ac:dyDescent="0.2">
      <c r="A70586" s="1">
        <v>70584</v>
      </c>
      <c r="B70586" s="1" t="s">
        <v>70456</v>
      </c>
      <c r="C70586" s="1" t="s">
        <v>5</v>
      </c>
    </row>
    <row r="70587" spans="1:4" x14ac:dyDescent="0.2">
      <c r="A70587" s="1">
        <v>70585</v>
      </c>
      <c r="B70587" s="1" t="s">
        <v>70457</v>
      </c>
      <c r="C70587" s="1" t="s">
        <v>60</v>
      </c>
    </row>
    <row r="70588" spans="1:4" x14ac:dyDescent="0.2">
      <c r="A70588" s="1">
        <v>70586</v>
      </c>
      <c r="B70588" s="1" t="s">
        <v>70458</v>
      </c>
      <c r="C70588" s="1" t="s">
        <v>60</v>
      </c>
    </row>
    <row r="70589" spans="1:4" x14ac:dyDescent="0.2">
      <c r="A70589" s="1">
        <v>70587</v>
      </c>
      <c r="B70589" s="1" t="s">
        <v>70459</v>
      </c>
      <c r="C70589" s="1" t="s">
        <v>60</v>
      </c>
    </row>
    <row r="70590" spans="1:4" x14ac:dyDescent="0.2">
      <c r="A70590" s="1">
        <v>70588</v>
      </c>
      <c r="B70590" s="1" t="s">
        <v>70460</v>
      </c>
      <c r="C70590" s="1" t="s">
        <v>60</v>
      </c>
      <c r="D70590" s="1" t="s">
        <v>61</v>
      </c>
    </row>
    <row r="70591" spans="1:4" x14ac:dyDescent="0.2">
      <c r="A70591" s="1">
        <v>70589</v>
      </c>
      <c r="B70591" s="1" t="s">
        <v>70461</v>
      </c>
      <c r="C70591" s="1" t="s">
        <v>60</v>
      </c>
    </row>
    <row r="70592" spans="1:4" x14ac:dyDescent="0.2">
      <c r="A70592" s="1">
        <v>70590</v>
      </c>
      <c r="B70592" s="1" t="s">
        <v>70462</v>
      </c>
      <c r="C70592" s="1" t="s">
        <v>60</v>
      </c>
    </row>
    <row r="70593" spans="1:3" x14ac:dyDescent="0.2">
      <c r="A70593" s="1">
        <v>70591</v>
      </c>
      <c r="B70593" s="1" t="s">
        <v>70463</v>
      </c>
      <c r="C70593" s="1" t="s">
        <v>60</v>
      </c>
    </row>
    <row r="70594" spans="1:3" x14ac:dyDescent="0.2">
      <c r="A70594" s="1">
        <v>70592</v>
      </c>
      <c r="B70594" s="1" t="s">
        <v>70464</v>
      </c>
      <c r="C70594" s="1" t="s">
        <v>60</v>
      </c>
    </row>
    <row r="70595" spans="1:3" x14ac:dyDescent="0.2">
      <c r="A70595" s="1">
        <v>70593</v>
      </c>
      <c r="B70595" s="1" t="s">
        <v>70465</v>
      </c>
      <c r="C70595" s="1" t="s">
        <v>5</v>
      </c>
    </row>
    <row r="70596" spans="1:3" x14ac:dyDescent="0.2">
      <c r="A70596" s="1">
        <v>70594</v>
      </c>
      <c r="B70596" s="1" t="s">
        <v>70466</v>
      </c>
      <c r="C70596" s="1" t="s">
        <v>60</v>
      </c>
    </row>
    <row r="70597" spans="1:3" x14ac:dyDescent="0.2">
      <c r="A70597" s="1">
        <v>70595</v>
      </c>
      <c r="B70597" s="1" t="s">
        <v>70467</v>
      </c>
      <c r="C70597" s="1" t="s">
        <v>60</v>
      </c>
    </row>
    <row r="70598" spans="1:3" x14ac:dyDescent="0.2">
      <c r="A70598" s="1">
        <v>70596</v>
      </c>
      <c r="B70598" s="1" t="s">
        <v>70468</v>
      </c>
      <c r="C70598" s="1" t="s">
        <v>60</v>
      </c>
    </row>
    <row r="70599" spans="1:3" x14ac:dyDescent="0.2">
      <c r="A70599" s="1">
        <v>70597</v>
      </c>
      <c r="B70599" s="1" t="s">
        <v>70469</v>
      </c>
      <c r="C70599" s="1" t="s">
        <v>60</v>
      </c>
    </row>
    <row r="70600" spans="1:3" x14ac:dyDescent="0.2">
      <c r="A70600" s="1">
        <v>70598</v>
      </c>
      <c r="B70600" s="1" t="s">
        <v>70470</v>
      </c>
      <c r="C70600" s="1" t="s">
        <v>60</v>
      </c>
    </row>
    <row r="70601" spans="1:3" x14ac:dyDescent="0.2">
      <c r="A70601" s="1">
        <v>70599</v>
      </c>
      <c r="B70601" s="1" t="s">
        <v>70471</v>
      </c>
      <c r="C70601" s="1" t="s">
        <v>60</v>
      </c>
    </row>
    <row r="70602" spans="1:3" x14ac:dyDescent="0.2">
      <c r="A70602" s="1">
        <v>70600</v>
      </c>
      <c r="B70602" s="1" t="s">
        <v>70472</v>
      </c>
      <c r="C70602" s="1" t="s">
        <v>5</v>
      </c>
    </row>
    <row r="70603" spans="1:3" x14ac:dyDescent="0.2">
      <c r="A70603" s="1">
        <v>70601</v>
      </c>
      <c r="B70603" s="1" t="s">
        <v>70473</v>
      </c>
      <c r="C70603" s="1" t="s">
        <v>60</v>
      </c>
    </row>
    <row r="70604" spans="1:3" x14ac:dyDescent="0.2">
      <c r="A70604" s="1">
        <v>70602</v>
      </c>
      <c r="B70604" s="1" t="s">
        <v>70474</v>
      </c>
      <c r="C70604" s="1" t="s">
        <v>60</v>
      </c>
    </row>
    <row r="70605" spans="1:3" x14ac:dyDescent="0.2">
      <c r="A70605" s="1">
        <v>70603</v>
      </c>
      <c r="B70605" s="1" t="s">
        <v>70475</v>
      </c>
      <c r="C70605" s="1" t="s">
        <v>60</v>
      </c>
    </row>
    <row r="70606" spans="1:3" x14ac:dyDescent="0.2">
      <c r="A70606" s="1">
        <v>70604</v>
      </c>
      <c r="B70606" s="1" t="s">
        <v>70476</v>
      </c>
      <c r="C70606" s="1" t="s">
        <v>5</v>
      </c>
    </row>
    <row r="70607" spans="1:3" x14ac:dyDescent="0.2">
      <c r="A70607" s="1">
        <v>70605</v>
      </c>
      <c r="B70607" s="1" t="s">
        <v>70477</v>
      </c>
      <c r="C70607" s="1" t="s">
        <v>60</v>
      </c>
    </row>
    <row r="70608" spans="1:3" x14ac:dyDescent="0.2">
      <c r="A70608" s="1">
        <v>70606</v>
      </c>
      <c r="B70608" s="1" t="s">
        <v>70478</v>
      </c>
      <c r="C70608" s="1" t="s">
        <v>60</v>
      </c>
    </row>
    <row r="70609" spans="1:4" x14ac:dyDescent="0.2">
      <c r="A70609" s="1">
        <v>70607</v>
      </c>
      <c r="B70609" s="1" t="s">
        <v>70479</v>
      </c>
      <c r="C70609" s="1" t="s">
        <v>60</v>
      </c>
    </row>
    <row r="70610" spans="1:4" x14ac:dyDescent="0.2">
      <c r="A70610" s="1">
        <v>70608</v>
      </c>
      <c r="B70610" s="1" t="s">
        <v>70480</v>
      </c>
      <c r="C70610" s="1" t="s">
        <v>60</v>
      </c>
    </row>
    <row r="70611" spans="1:4" x14ac:dyDescent="0.2">
      <c r="A70611" s="1">
        <v>70609</v>
      </c>
      <c r="B70611" s="1" t="s">
        <v>70481</v>
      </c>
      <c r="C70611" s="1" t="s">
        <v>60</v>
      </c>
      <c r="D70611" s="1" t="s">
        <v>61</v>
      </c>
    </row>
    <row r="70612" spans="1:4" x14ac:dyDescent="0.2">
      <c r="A70612" s="1">
        <v>70610</v>
      </c>
      <c r="B70612" s="1" t="s">
        <v>70482</v>
      </c>
      <c r="C70612" s="1" t="s">
        <v>60</v>
      </c>
    </row>
    <row r="70613" spans="1:4" x14ac:dyDescent="0.2">
      <c r="A70613" s="1">
        <v>70611</v>
      </c>
      <c r="B70613" s="1" t="s">
        <v>70483</v>
      </c>
      <c r="C70613" s="1" t="s">
        <v>60</v>
      </c>
    </row>
    <row r="70614" spans="1:4" x14ac:dyDescent="0.2">
      <c r="A70614" s="1">
        <v>70612</v>
      </c>
      <c r="B70614" s="1" t="s">
        <v>70484</v>
      </c>
      <c r="C70614" s="1" t="s">
        <v>5</v>
      </c>
    </row>
    <row r="70615" spans="1:4" x14ac:dyDescent="0.2">
      <c r="A70615" s="1">
        <v>70613</v>
      </c>
      <c r="B70615" s="1" t="s">
        <v>70485</v>
      </c>
      <c r="C70615" s="1" t="s">
        <v>60</v>
      </c>
    </row>
    <row r="70616" spans="1:4" x14ac:dyDescent="0.2">
      <c r="A70616" s="1">
        <v>70614</v>
      </c>
      <c r="B70616" s="1" t="s">
        <v>70486</v>
      </c>
      <c r="C70616" s="1" t="s">
        <v>5</v>
      </c>
    </row>
    <row r="70617" spans="1:4" x14ac:dyDescent="0.2">
      <c r="A70617" s="1">
        <v>70615</v>
      </c>
      <c r="B70617" s="1" t="s">
        <v>70487</v>
      </c>
      <c r="C70617" s="1" t="s">
        <v>5</v>
      </c>
    </row>
    <row r="70618" spans="1:4" x14ac:dyDescent="0.2">
      <c r="A70618" s="1">
        <v>70616</v>
      </c>
      <c r="B70618" s="1" t="s">
        <v>70488</v>
      </c>
      <c r="C70618" s="1" t="s">
        <v>60</v>
      </c>
    </row>
    <row r="70619" spans="1:4" x14ac:dyDescent="0.2">
      <c r="A70619" s="1">
        <v>70617</v>
      </c>
      <c r="B70619" s="1" t="s">
        <v>70489</v>
      </c>
      <c r="C70619" s="1" t="s">
        <v>5</v>
      </c>
    </row>
    <row r="70620" spans="1:4" x14ac:dyDescent="0.2">
      <c r="A70620" s="1">
        <v>70618</v>
      </c>
      <c r="B70620" s="1" t="s">
        <v>70490</v>
      </c>
      <c r="C70620" s="1" t="s">
        <v>60</v>
      </c>
    </row>
    <row r="70621" spans="1:4" x14ac:dyDescent="0.2">
      <c r="A70621" s="1">
        <v>70619</v>
      </c>
      <c r="B70621" s="1" t="s">
        <v>70491</v>
      </c>
      <c r="C70621" s="1" t="s">
        <v>5</v>
      </c>
    </row>
    <row r="70622" spans="1:4" x14ac:dyDescent="0.2">
      <c r="A70622" s="1">
        <v>70620</v>
      </c>
      <c r="B70622" s="1" t="s">
        <v>70492</v>
      </c>
      <c r="C70622" s="1" t="s">
        <v>60</v>
      </c>
    </row>
    <row r="70623" spans="1:4" x14ac:dyDescent="0.2">
      <c r="A70623" s="1">
        <v>70621</v>
      </c>
      <c r="B70623" s="1" t="s">
        <v>70493</v>
      </c>
      <c r="C70623" s="1" t="s">
        <v>5</v>
      </c>
    </row>
    <row r="70624" spans="1:4" x14ac:dyDescent="0.2">
      <c r="A70624" s="1">
        <v>70622</v>
      </c>
      <c r="B70624" s="1" t="s">
        <v>70494</v>
      </c>
      <c r="C70624" s="1" t="s">
        <v>5</v>
      </c>
    </row>
    <row r="70625" spans="1:3" x14ac:dyDescent="0.2">
      <c r="A70625" s="1">
        <v>70623</v>
      </c>
      <c r="B70625" s="1" t="s">
        <v>70495</v>
      </c>
      <c r="C70625" s="1" t="s">
        <v>5</v>
      </c>
    </row>
    <row r="70626" spans="1:3" x14ac:dyDescent="0.2">
      <c r="A70626" s="1">
        <v>70624</v>
      </c>
      <c r="B70626" s="1" t="s">
        <v>70496</v>
      </c>
      <c r="C70626" s="1" t="s">
        <v>5</v>
      </c>
    </row>
    <row r="70627" spans="1:3" x14ac:dyDescent="0.2">
      <c r="A70627" s="1">
        <v>70625</v>
      </c>
      <c r="B70627" s="1" t="s">
        <v>70497</v>
      </c>
      <c r="C70627" s="1" t="s">
        <v>5</v>
      </c>
    </row>
    <row r="70628" spans="1:3" x14ac:dyDescent="0.2">
      <c r="A70628" s="1">
        <v>70626</v>
      </c>
      <c r="B70628" s="1" t="s">
        <v>70498</v>
      </c>
      <c r="C70628" s="1" t="s">
        <v>5</v>
      </c>
    </row>
    <row r="70629" spans="1:3" x14ac:dyDescent="0.2">
      <c r="A70629" s="1">
        <v>70627</v>
      </c>
      <c r="B70629" s="1" t="s">
        <v>70499</v>
      </c>
      <c r="C70629" s="1" t="s">
        <v>5</v>
      </c>
    </row>
    <row r="70630" spans="1:3" x14ac:dyDescent="0.2">
      <c r="A70630" s="1">
        <v>70628</v>
      </c>
      <c r="B70630" s="1" t="s">
        <v>70500</v>
      </c>
      <c r="C70630" s="1" t="s">
        <v>5</v>
      </c>
    </row>
    <row r="70631" spans="1:3" x14ac:dyDescent="0.2">
      <c r="A70631" s="1">
        <v>70629</v>
      </c>
      <c r="B70631" s="1" t="s">
        <v>70501</v>
      </c>
      <c r="C70631" s="1" t="s">
        <v>60</v>
      </c>
    </row>
    <row r="70632" spans="1:3" x14ac:dyDescent="0.2">
      <c r="A70632" s="1">
        <v>70630</v>
      </c>
      <c r="B70632" s="1" t="s">
        <v>70502</v>
      </c>
      <c r="C70632" s="1" t="s">
        <v>60</v>
      </c>
    </row>
    <row r="70633" spans="1:3" x14ac:dyDescent="0.2">
      <c r="A70633" s="1">
        <v>70631</v>
      </c>
      <c r="B70633" s="1" t="s">
        <v>70503</v>
      </c>
      <c r="C70633" s="1" t="s">
        <v>5</v>
      </c>
    </row>
    <row r="70634" spans="1:3" x14ac:dyDescent="0.2">
      <c r="A70634" s="1">
        <v>70632</v>
      </c>
      <c r="B70634" s="1" t="s">
        <v>70504</v>
      </c>
      <c r="C70634" s="1" t="s">
        <v>60</v>
      </c>
    </row>
    <row r="70635" spans="1:3" x14ac:dyDescent="0.2">
      <c r="A70635" s="1">
        <v>70633</v>
      </c>
      <c r="B70635" s="1" t="s">
        <v>70505</v>
      </c>
      <c r="C70635" s="1" t="s">
        <v>60</v>
      </c>
    </row>
    <row r="70636" spans="1:3" x14ac:dyDescent="0.2">
      <c r="A70636" s="1">
        <v>70634</v>
      </c>
      <c r="B70636" s="1" t="s">
        <v>70506</v>
      </c>
      <c r="C70636" s="1" t="s">
        <v>5</v>
      </c>
    </row>
    <row r="70637" spans="1:3" x14ac:dyDescent="0.2">
      <c r="A70637" s="1">
        <v>70635</v>
      </c>
      <c r="B70637" s="1" t="s">
        <v>70507</v>
      </c>
      <c r="C70637" s="1" t="s">
        <v>5</v>
      </c>
    </row>
    <row r="70638" spans="1:3" x14ac:dyDescent="0.2">
      <c r="A70638" s="1">
        <v>70636</v>
      </c>
      <c r="B70638" s="1" t="s">
        <v>70508</v>
      </c>
      <c r="C70638" s="1" t="s">
        <v>5</v>
      </c>
    </row>
    <row r="70639" spans="1:3" x14ac:dyDescent="0.2">
      <c r="A70639" s="1">
        <v>70637</v>
      </c>
      <c r="B70639" s="1" t="s">
        <v>70509</v>
      </c>
      <c r="C70639" s="1" t="s">
        <v>60</v>
      </c>
    </row>
    <row r="70640" spans="1:3" x14ac:dyDescent="0.2">
      <c r="A70640" s="1">
        <v>70638</v>
      </c>
      <c r="B70640" s="1" t="s">
        <v>70510</v>
      </c>
      <c r="C70640" s="1" t="s">
        <v>5</v>
      </c>
    </row>
    <row r="70641" spans="1:4" x14ac:dyDescent="0.2">
      <c r="A70641" s="1">
        <v>70639</v>
      </c>
      <c r="B70641" s="1" t="s">
        <v>70511</v>
      </c>
      <c r="C70641" s="1" t="s">
        <v>60</v>
      </c>
    </row>
    <row r="70642" spans="1:4" x14ac:dyDescent="0.2">
      <c r="A70642" s="1">
        <v>70640</v>
      </c>
      <c r="B70642" s="1" t="s">
        <v>70512</v>
      </c>
      <c r="C70642" s="1" t="s">
        <v>60</v>
      </c>
    </row>
    <row r="70643" spans="1:4" x14ac:dyDescent="0.2">
      <c r="A70643" s="1">
        <v>70641</v>
      </c>
      <c r="B70643" s="1" t="s">
        <v>70513</v>
      </c>
      <c r="C70643" s="1" t="s">
        <v>60</v>
      </c>
    </row>
    <row r="70644" spans="1:4" x14ac:dyDescent="0.2">
      <c r="A70644" s="1">
        <v>70642</v>
      </c>
      <c r="B70644" s="1" t="s">
        <v>70514</v>
      </c>
      <c r="C70644" s="1" t="s">
        <v>60</v>
      </c>
    </row>
    <row r="70645" spans="1:4" x14ac:dyDescent="0.2">
      <c r="A70645" s="1">
        <v>70643</v>
      </c>
      <c r="B70645" s="1" t="s">
        <v>70515</v>
      </c>
      <c r="C70645" s="1" t="s">
        <v>5</v>
      </c>
    </row>
    <row r="70646" spans="1:4" x14ac:dyDescent="0.2">
      <c r="A70646" s="1">
        <v>70644</v>
      </c>
      <c r="B70646" s="1" t="s">
        <v>70516</v>
      </c>
      <c r="C70646" s="1" t="s">
        <v>5</v>
      </c>
    </row>
    <row r="70647" spans="1:4" x14ac:dyDescent="0.2">
      <c r="A70647" s="1">
        <v>70645</v>
      </c>
      <c r="B70647" s="1" t="s">
        <v>70517</v>
      </c>
      <c r="C70647" s="1" t="s">
        <v>60</v>
      </c>
    </row>
    <row r="70648" spans="1:4" x14ac:dyDescent="0.2">
      <c r="A70648" s="1">
        <v>70646</v>
      </c>
      <c r="B70648" s="1" t="s">
        <v>70518</v>
      </c>
      <c r="C70648" s="1" t="s">
        <v>60</v>
      </c>
    </row>
    <row r="70649" spans="1:4" x14ac:dyDescent="0.2">
      <c r="A70649" s="1">
        <v>70647</v>
      </c>
      <c r="B70649" s="1" t="s">
        <v>70519</v>
      </c>
      <c r="C70649" s="1" t="s">
        <v>60</v>
      </c>
    </row>
    <row r="70650" spans="1:4" x14ac:dyDescent="0.2">
      <c r="A70650" s="1">
        <v>70648</v>
      </c>
      <c r="B70650" s="1" t="s">
        <v>70520</v>
      </c>
      <c r="C70650" s="1" t="s">
        <v>60</v>
      </c>
    </row>
    <row r="70651" spans="1:4" x14ac:dyDescent="0.2">
      <c r="A70651" s="1">
        <v>70649</v>
      </c>
      <c r="B70651" s="1" t="s">
        <v>70521</v>
      </c>
      <c r="C70651" s="1" t="s">
        <v>60</v>
      </c>
    </row>
    <row r="70652" spans="1:4" x14ac:dyDescent="0.2">
      <c r="A70652" s="1">
        <v>70650</v>
      </c>
      <c r="B70652" s="1" t="s">
        <v>70522</v>
      </c>
      <c r="C70652" s="1" t="s">
        <v>60</v>
      </c>
    </row>
    <row r="70653" spans="1:4" x14ac:dyDescent="0.2">
      <c r="A70653" s="1">
        <v>70651</v>
      </c>
      <c r="B70653" s="1" t="s">
        <v>70523</v>
      </c>
      <c r="C70653" s="1" t="s">
        <v>60</v>
      </c>
      <c r="D70653" s="1" t="s">
        <v>61</v>
      </c>
    </row>
    <row r="70654" spans="1:4" x14ac:dyDescent="0.2">
      <c r="A70654" s="1">
        <v>70652</v>
      </c>
      <c r="B70654" s="1" t="s">
        <v>70524</v>
      </c>
      <c r="C70654" s="1" t="s">
        <v>60</v>
      </c>
    </row>
    <row r="70655" spans="1:4" x14ac:dyDescent="0.2">
      <c r="A70655" s="1">
        <v>70653</v>
      </c>
      <c r="B70655" s="1" t="s">
        <v>70525</v>
      </c>
      <c r="C70655" s="1" t="s">
        <v>60</v>
      </c>
    </row>
    <row r="70656" spans="1:4" x14ac:dyDescent="0.2">
      <c r="A70656" s="1">
        <v>70654</v>
      </c>
      <c r="B70656" s="1" t="s">
        <v>70526</v>
      </c>
      <c r="C70656" s="1" t="s">
        <v>60</v>
      </c>
    </row>
    <row r="70657" spans="1:4" x14ac:dyDescent="0.2">
      <c r="A70657" s="1">
        <v>70655</v>
      </c>
      <c r="B70657" s="1" t="s">
        <v>70527</v>
      </c>
      <c r="C70657" s="1" t="s">
        <v>60</v>
      </c>
    </row>
    <row r="70658" spans="1:4" x14ac:dyDescent="0.2">
      <c r="A70658" s="1">
        <v>70656</v>
      </c>
      <c r="B70658" s="1" t="s">
        <v>70528</v>
      </c>
      <c r="C70658" s="1" t="s">
        <v>5</v>
      </c>
    </row>
    <row r="70659" spans="1:4" x14ac:dyDescent="0.2">
      <c r="A70659" s="1">
        <v>70657</v>
      </c>
      <c r="B70659" s="1" t="s">
        <v>70529</v>
      </c>
      <c r="C70659" s="1" t="s">
        <v>60</v>
      </c>
    </row>
    <row r="70660" spans="1:4" x14ac:dyDescent="0.2">
      <c r="A70660" s="1">
        <v>70658</v>
      </c>
      <c r="B70660" s="1" t="s">
        <v>70530</v>
      </c>
      <c r="C70660" s="1" t="s">
        <v>60</v>
      </c>
    </row>
    <row r="70661" spans="1:4" x14ac:dyDescent="0.2">
      <c r="A70661" s="1">
        <v>70659</v>
      </c>
      <c r="B70661" s="1" t="s">
        <v>70531</v>
      </c>
      <c r="C70661" s="1" t="s">
        <v>60</v>
      </c>
    </row>
    <row r="70662" spans="1:4" x14ac:dyDescent="0.2">
      <c r="A70662" s="1">
        <v>70660</v>
      </c>
      <c r="B70662" s="1" t="s">
        <v>70532</v>
      </c>
      <c r="C70662" s="1" t="s">
        <v>60</v>
      </c>
    </row>
    <row r="70663" spans="1:4" x14ac:dyDescent="0.2">
      <c r="A70663" s="1">
        <v>70661</v>
      </c>
      <c r="B70663" s="1" t="s">
        <v>70533</v>
      </c>
      <c r="C70663" s="1" t="s">
        <v>60</v>
      </c>
      <c r="D70663" s="1" t="s">
        <v>61</v>
      </c>
    </row>
    <row r="70664" spans="1:4" x14ac:dyDescent="0.2">
      <c r="A70664" s="1">
        <v>70662</v>
      </c>
      <c r="B70664" s="1" t="s">
        <v>70534</v>
      </c>
      <c r="C70664" s="1" t="s">
        <v>5</v>
      </c>
    </row>
    <row r="70665" spans="1:4" x14ac:dyDescent="0.2">
      <c r="A70665" s="1">
        <v>70663</v>
      </c>
      <c r="B70665" s="1" t="s">
        <v>70535</v>
      </c>
      <c r="C70665" s="1" t="s">
        <v>60</v>
      </c>
    </row>
    <row r="70666" spans="1:4" x14ac:dyDescent="0.2">
      <c r="A70666" s="1">
        <v>70664</v>
      </c>
      <c r="B70666" s="1" t="s">
        <v>70536</v>
      </c>
      <c r="C70666" s="1" t="s">
        <v>60</v>
      </c>
    </row>
    <row r="70667" spans="1:4" x14ac:dyDescent="0.2">
      <c r="A70667" s="1">
        <v>70665</v>
      </c>
      <c r="B70667" s="1" t="s">
        <v>70537</v>
      </c>
      <c r="C70667" s="1" t="s">
        <v>60</v>
      </c>
      <c r="D70667" s="1" t="s">
        <v>61</v>
      </c>
    </row>
    <row r="70668" spans="1:4" x14ac:dyDescent="0.2">
      <c r="A70668" s="1">
        <v>70666</v>
      </c>
      <c r="B70668" s="1" t="s">
        <v>70538</v>
      </c>
      <c r="C70668" s="1" t="s">
        <v>60</v>
      </c>
    </row>
    <row r="70669" spans="1:4" x14ac:dyDescent="0.2">
      <c r="A70669" s="1">
        <v>70667</v>
      </c>
      <c r="B70669" s="1" t="s">
        <v>70539</v>
      </c>
      <c r="C70669" s="1" t="s">
        <v>60</v>
      </c>
    </row>
    <row r="70670" spans="1:4" x14ac:dyDescent="0.2">
      <c r="A70670" s="1">
        <v>70668</v>
      </c>
      <c r="B70670" s="1" t="s">
        <v>70540</v>
      </c>
      <c r="C70670" s="1" t="s">
        <v>60</v>
      </c>
    </row>
    <row r="70671" spans="1:4" x14ac:dyDescent="0.2">
      <c r="A70671" s="1">
        <v>70669</v>
      </c>
      <c r="B70671" s="1" t="s">
        <v>70541</v>
      </c>
      <c r="C70671" s="1" t="s">
        <v>60</v>
      </c>
    </row>
    <row r="70672" spans="1:4" x14ac:dyDescent="0.2">
      <c r="A70672" s="1">
        <v>70670</v>
      </c>
      <c r="B70672" s="1" t="s">
        <v>70542</v>
      </c>
      <c r="C70672" s="1" t="s">
        <v>60</v>
      </c>
      <c r="D70672" s="1" t="s">
        <v>61</v>
      </c>
    </row>
    <row r="70673" spans="1:4" x14ac:dyDescent="0.2">
      <c r="A70673" s="1">
        <v>70671</v>
      </c>
      <c r="B70673" s="1" t="s">
        <v>70543</v>
      </c>
      <c r="C70673" s="1" t="s">
        <v>60</v>
      </c>
    </row>
    <row r="70674" spans="1:4" x14ac:dyDescent="0.2">
      <c r="A70674" s="1">
        <v>70672</v>
      </c>
      <c r="B70674" s="1" t="s">
        <v>70544</v>
      </c>
      <c r="C70674" s="1" t="s">
        <v>60</v>
      </c>
    </row>
    <row r="70675" spans="1:4" x14ac:dyDescent="0.2">
      <c r="A70675" s="1">
        <v>70673</v>
      </c>
      <c r="B70675" s="1" t="s">
        <v>70545</v>
      </c>
      <c r="C70675" s="1" t="s">
        <v>60</v>
      </c>
    </row>
    <row r="70676" spans="1:4" x14ac:dyDescent="0.2">
      <c r="A70676" s="1">
        <v>70674</v>
      </c>
      <c r="B70676" s="1" t="s">
        <v>70546</v>
      </c>
      <c r="C70676" s="1" t="s">
        <v>60</v>
      </c>
    </row>
    <row r="70677" spans="1:4" x14ac:dyDescent="0.2">
      <c r="A70677" s="1">
        <v>70675</v>
      </c>
      <c r="B70677" s="1" t="s">
        <v>70547</v>
      </c>
      <c r="C70677" s="1" t="s">
        <v>60</v>
      </c>
      <c r="D70677" s="1" t="s">
        <v>61</v>
      </c>
    </row>
    <row r="70678" spans="1:4" x14ac:dyDescent="0.2">
      <c r="A70678" s="1">
        <v>70676</v>
      </c>
      <c r="B70678" s="1" t="s">
        <v>70548</v>
      </c>
      <c r="C70678" s="1" t="s">
        <v>5</v>
      </c>
    </row>
    <row r="70679" spans="1:4" x14ac:dyDescent="0.2">
      <c r="A70679" s="1">
        <v>70677</v>
      </c>
      <c r="B70679" s="1" t="s">
        <v>70549</v>
      </c>
      <c r="C70679" s="1" t="s">
        <v>60</v>
      </c>
    </row>
    <row r="70680" spans="1:4" x14ac:dyDescent="0.2">
      <c r="A70680" s="1">
        <v>70678</v>
      </c>
      <c r="B70680" s="1" t="s">
        <v>70550</v>
      </c>
      <c r="C70680" s="1" t="s">
        <v>60</v>
      </c>
    </row>
    <row r="70681" spans="1:4" x14ac:dyDescent="0.2">
      <c r="A70681" s="1">
        <v>70679</v>
      </c>
      <c r="B70681" s="1" t="s">
        <v>70551</v>
      </c>
      <c r="C70681" s="1" t="s">
        <v>60</v>
      </c>
    </row>
    <row r="70682" spans="1:4" x14ac:dyDescent="0.2">
      <c r="A70682" s="1">
        <v>70680</v>
      </c>
      <c r="B70682" s="1" t="s">
        <v>70552</v>
      </c>
      <c r="C70682" s="1" t="s">
        <v>60</v>
      </c>
    </row>
    <row r="70683" spans="1:4" x14ac:dyDescent="0.2">
      <c r="A70683" s="1">
        <v>70681</v>
      </c>
      <c r="B70683" s="1" t="s">
        <v>70553</v>
      </c>
      <c r="C70683" s="1" t="s">
        <v>60</v>
      </c>
    </row>
    <row r="70684" spans="1:4" x14ac:dyDescent="0.2">
      <c r="A70684" s="1">
        <v>70682</v>
      </c>
      <c r="B70684" s="1" t="s">
        <v>70554</v>
      </c>
      <c r="C70684" s="1" t="s">
        <v>5</v>
      </c>
    </row>
    <row r="70685" spans="1:4" x14ac:dyDescent="0.2">
      <c r="A70685" s="1">
        <v>70683</v>
      </c>
      <c r="B70685" s="1" t="s">
        <v>70555</v>
      </c>
      <c r="C70685" s="1" t="s">
        <v>60</v>
      </c>
      <c r="D70685" s="1" t="s">
        <v>61</v>
      </c>
    </row>
    <row r="70686" spans="1:4" x14ac:dyDescent="0.2">
      <c r="A70686" s="1">
        <v>70684</v>
      </c>
      <c r="B70686" s="1" t="s">
        <v>70556</v>
      </c>
      <c r="C70686" s="1" t="s">
        <v>5</v>
      </c>
    </row>
    <row r="70687" spans="1:4" x14ac:dyDescent="0.2">
      <c r="A70687" s="1">
        <v>70685</v>
      </c>
      <c r="B70687" s="1" t="s">
        <v>70557</v>
      </c>
      <c r="C70687" s="1" t="s">
        <v>60</v>
      </c>
    </row>
    <row r="70688" spans="1:4" x14ac:dyDescent="0.2">
      <c r="A70688" s="1">
        <v>70686</v>
      </c>
      <c r="B70688" s="1" t="s">
        <v>70558</v>
      </c>
      <c r="C70688" s="1" t="s">
        <v>5</v>
      </c>
    </row>
    <row r="70689" spans="1:4" x14ac:dyDescent="0.2">
      <c r="A70689" s="1">
        <v>70687</v>
      </c>
      <c r="B70689" s="1" t="s">
        <v>70559</v>
      </c>
      <c r="C70689" s="1" t="s">
        <v>5</v>
      </c>
    </row>
    <row r="70690" spans="1:4" x14ac:dyDescent="0.2">
      <c r="A70690" s="1">
        <v>70688</v>
      </c>
      <c r="B70690" s="1" t="s">
        <v>70560</v>
      </c>
      <c r="C70690" s="1" t="s">
        <v>5</v>
      </c>
    </row>
    <row r="70691" spans="1:4" x14ac:dyDescent="0.2">
      <c r="A70691" s="1">
        <v>70689</v>
      </c>
      <c r="B70691" s="1" t="s">
        <v>70561</v>
      </c>
      <c r="C70691" s="1" t="s">
        <v>5</v>
      </c>
    </row>
    <row r="70692" spans="1:4" x14ac:dyDescent="0.2">
      <c r="A70692" s="1">
        <v>70690</v>
      </c>
      <c r="B70692" s="1" t="s">
        <v>70562</v>
      </c>
      <c r="C70692" s="1" t="s">
        <v>5</v>
      </c>
    </row>
    <row r="70693" spans="1:4" x14ac:dyDescent="0.2">
      <c r="A70693" s="1">
        <v>70691</v>
      </c>
      <c r="B70693" s="1" t="s">
        <v>70563</v>
      </c>
      <c r="C70693" s="1" t="s">
        <v>5</v>
      </c>
    </row>
    <row r="70694" spans="1:4" x14ac:dyDescent="0.2">
      <c r="A70694" s="1">
        <v>70692</v>
      </c>
      <c r="B70694" s="1" t="s">
        <v>70564</v>
      </c>
      <c r="C70694" s="1" t="s">
        <v>60</v>
      </c>
      <c r="D70694" s="1" t="s">
        <v>61</v>
      </c>
    </row>
    <row r="70695" spans="1:4" x14ac:dyDescent="0.2">
      <c r="A70695" s="1">
        <v>70693</v>
      </c>
      <c r="B70695" s="1" t="s">
        <v>70565</v>
      </c>
      <c r="C70695" s="1" t="s">
        <v>5</v>
      </c>
    </row>
    <row r="70696" spans="1:4" x14ac:dyDescent="0.2">
      <c r="A70696" s="1">
        <v>70694</v>
      </c>
      <c r="B70696" s="1" t="s">
        <v>70566</v>
      </c>
      <c r="C70696" s="1" t="s">
        <v>60</v>
      </c>
    </row>
    <row r="70697" spans="1:4" x14ac:dyDescent="0.2">
      <c r="A70697" s="1">
        <v>70695</v>
      </c>
      <c r="B70697" s="1" t="s">
        <v>70567</v>
      </c>
      <c r="C70697" s="1" t="s">
        <v>60</v>
      </c>
    </row>
    <row r="70698" spans="1:4" x14ac:dyDescent="0.2">
      <c r="A70698" s="1">
        <v>70696</v>
      </c>
      <c r="B70698" s="1" t="s">
        <v>70568</v>
      </c>
      <c r="C70698" s="1" t="s">
        <v>60</v>
      </c>
    </row>
    <row r="70699" spans="1:4" x14ac:dyDescent="0.2">
      <c r="A70699" s="1">
        <v>70697</v>
      </c>
      <c r="B70699" s="1" t="s">
        <v>70569</v>
      </c>
      <c r="C70699" s="1" t="s">
        <v>60</v>
      </c>
    </row>
    <row r="70700" spans="1:4" x14ac:dyDescent="0.2">
      <c r="A70700" s="1">
        <v>70698</v>
      </c>
      <c r="B70700" s="1" t="s">
        <v>70570</v>
      </c>
      <c r="C70700" s="1" t="s">
        <v>5</v>
      </c>
    </row>
    <row r="70701" spans="1:4" x14ac:dyDescent="0.2">
      <c r="A70701" s="1">
        <v>70699</v>
      </c>
      <c r="B70701" s="1" t="s">
        <v>70571</v>
      </c>
      <c r="C70701" s="1" t="s">
        <v>5</v>
      </c>
    </row>
    <row r="70702" spans="1:4" x14ac:dyDescent="0.2">
      <c r="A70702" s="1">
        <v>70700</v>
      </c>
      <c r="B70702" s="1" t="s">
        <v>70572</v>
      </c>
      <c r="C70702" s="1" t="s">
        <v>5</v>
      </c>
    </row>
    <row r="70703" spans="1:4" x14ac:dyDescent="0.2">
      <c r="A70703" s="1">
        <v>70701</v>
      </c>
      <c r="B70703" s="1" t="s">
        <v>70573</v>
      </c>
      <c r="C70703" s="1" t="s">
        <v>60</v>
      </c>
    </row>
    <row r="70704" spans="1:4" x14ac:dyDescent="0.2">
      <c r="A70704" s="1">
        <v>70702</v>
      </c>
      <c r="B70704" s="1" t="s">
        <v>70574</v>
      </c>
      <c r="C70704" s="1" t="s">
        <v>60</v>
      </c>
    </row>
    <row r="70705" spans="1:3" x14ac:dyDescent="0.2">
      <c r="A70705" s="1">
        <v>70703</v>
      </c>
      <c r="B70705" s="1" t="s">
        <v>70575</v>
      </c>
      <c r="C70705" s="1" t="s">
        <v>5</v>
      </c>
    </row>
    <row r="70706" spans="1:3" x14ac:dyDescent="0.2">
      <c r="A70706" s="1">
        <v>70704</v>
      </c>
      <c r="B70706" s="1" t="s">
        <v>70576</v>
      </c>
      <c r="C70706" s="1" t="s">
        <v>60</v>
      </c>
    </row>
    <row r="70707" spans="1:3" x14ac:dyDescent="0.2">
      <c r="A70707" s="1">
        <v>70705</v>
      </c>
      <c r="B70707" s="1" t="s">
        <v>70577</v>
      </c>
      <c r="C70707" s="1" t="s">
        <v>5</v>
      </c>
    </row>
    <row r="70708" spans="1:3" x14ac:dyDescent="0.2">
      <c r="A70708" s="1">
        <v>70706</v>
      </c>
      <c r="B70708" s="1" t="s">
        <v>70578</v>
      </c>
      <c r="C70708" s="1" t="s">
        <v>60</v>
      </c>
    </row>
    <row r="70709" spans="1:3" x14ac:dyDescent="0.2">
      <c r="A70709" s="1">
        <v>70707</v>
      </c>
      <c r="B70709" s="1" t="s">
        <v>70579</v>
      </c>
      <c r="C70709" s="1" t="s">
        <v>60</v>
      </c>
    </row>
    <row r="70710" spans="1:3" x14ac:dyDescent="0.2">
      <c r="A70710" s="1">
        <v>70708</v>
      </c>
      <c r="B70710" s="1" t="s">
        <v>70580</v>
      </c>
      <c r="C70710" s="1" t="s">
        <v>60</v>
      </c>
    </row>
    <row r="70711" spans="1:3" x14ac:dyDescent="0.2">
      <c r="A70711" s="1">
        <v>70709</v>
      </c>
      <c r="B70711" s="1" t="s">
        <v>70581</v>
      </c>
      <c r="C70711" s="1" t="s">
        <v>60</v>
      </c>
    </row>
    <row r="70712" spans="1:3" x14ac:dyDescent="0.2">
      <c r="A70712" s="1">
        <v>70710</v>
      </c>
      <c r="B70712" s="1" t="s">
        <v>70582</v>
      </c>
      <c r="C70712" s="1" t="s">
        <v>60</v>
      </c>
    </row>
    <row r="70713" spans="1:3" x14ac:dyDescent="0.2">
      <c r="A70713" s="1">
        <v>70711</v>
      </c>
      <c r="B70713" s="1" t="s">
        <v>70583</v>
      </c>
      <c r="C70713" s="1" t="s">
        <v>60</v>
      </c>
    </row>
    <row r="70714" spans="1:3" x14ac:dyDescent="0.2">
      <c r="A70714" s="1">
        <v>70712</v>
      </c>
      <c r="B70714" s="1" t="s">
        <v>70584</v>
      </c>
      <c r="C70714" s="1" t="s">
        <v>60</v>
      </c>
    </row>
    <row r="70715" spans="1:3" x14ac:dyDescent="0.2">
      <c r="A70715" s="1">
        <v>70713</v>
      </c>
      <c r="B70715" s="1" t="s">
        <v>70585</v>
      </c>
      <c r="C70715" s="1" t="s">
        <v>60</v>
      </c>
    </row>
    <row r="70716" spans="1:3" x14ac:dyDescent="0.2">
      <c r="A70716" s="1">
        <v>70714</v>
      </c>
      <c r="B70716" s="1" t="s">
        <v>70586</v>
      </c>
      <c r="C70716" s="1" t="s">
        <v>60</v>
      </c>
    </row>
    <row r="70717" spans="1:3" x14ac:dyDescent="0.2">
      <c r="A70717" s="1">
        <v>70715</v>
      </c>
      <c r="B70717" s="1" t="s">
        <v>70587</v>
      </c>
      <c r="C70717" s="1" t="s">
        <v>60</v>
      </c>
    </row>
    <row r="70718" spans="1:3" x14ac:dyDescent="0.2">
      <c r="A70718" s="1">
        <v>70716</v>
      </c>
      <c r="B70718" s="1" t="s">
        <v>70588</v>
      </c>
      <c r="C70718" s="1" t="s">
        <v>60</v>
      </c>
    </row>
    <row r="70719" spans="1:3" x14ac:dyDescent="0.2">
      <c r="A70719" s="1">
        <v>70717</v>
      </c>
      <c r="B70719" s="1" t="s">
        <v>70589</v>
      </c>
      <c r="C70719" s="1" t="s">
        <v>60</v>
      </c>
    </row>
    <row r="70720" spans="1:3" x14ac:dyDescent="0.2">
      <c r="A70720" s="1">
        <v>70718</v>
      </c>
      <c r="B70720" s="1" t="s">
        <v>70590</v>
      </c>
      <c r="C70720" s="1" t="s">
        <v>5</v>
      </c>
    </row>
    <row r="70721" spans="1:4" x14ac:dyDescent="0.2">
      <c r="A70721" s="1">
        <v>70719</v>
      </c>
      <c r="B70721" s="1" t="s">
        <v>70591</v>
      </c>
      <c r="C70721" s="1" t="s">
        <v>60</v>
      </c>
      <c r="D70721" s="1" t="s">
        <v>61</v>
      </c>
    </row>
    <row r="70722" spans="1:4" x14ac:dyDescent="0.2">
      <c r="A70722" s="1">
        <v>70720</v>
      </c>
      <c r="B70722" s="1" t="s">
        <v>70592</v>
      </c>
      <c r="C70722" s="1" t="s">
        <v>60</v>
      </c>
    </row>
    <row r="70723" spans="1:4" x14ac:dyDescent="0.2">
      <c r="A70723" s="1">
        <v>70721</v>
      </c>
      <c r="B70723" s="1" t="s">
        <v>70593</v>
      </c>
      <c r="C70723" s="1" t="s">
        <v>60</v>
      </c>
    </row>
    <row r="70724" spans="1:4" x14ac:dyDescent="0.2">
      <c r="A70724" s="1">
        <v>70722</v>
      </c>
      <c r="B70724" s="1" t="s">
        <v>70594</v>
      </c>
      <c r="C70724" s="1" t="s">
        <v>5</v>
      </c>
    </row>
    <row r="70725" spans="1:4" x14ac:dyDescent="0.2">
      <c r="A70725" s="1">
        <v>70723</v>
      </c>
      <c r="B70725" s="1" t="s">
        <v>70595</v>
      </c>
      <c r="C70725" s="1" t="s">
        <v>5</v>
      </c>
    </row>
    <row r="70726" spans="1:4" x14ac:dyDescent="0.2">
      <c r="A70726" s="1">
        <v>70724</v>
      </c>
      <c r="B70726" s="1" t="s">
        <v>70596</v>
      </c>
      <c r="C70726" s="1" t="s">
        <v>60</v>
      </c>
      <c r="D70726" s="1" t="s">
        <v>61</v>
      </c>
    </row>
    <row r="70727" spans="1:4" x14ac:dyDescent="0.2">
      <c r="A70727" s="1">
        <v>70725</v>
      </c>
      <c r="B70727" s="1" t="s">
        <v>70597</v>
      </c>
      <c r="C70727" s="1" t="s">
        <v>60</v>
      </c>
    </row>
    <row r="70728" spans="1:4" x14ac:dyDescent="0.2">
      <c r="A70728" s="1">
        <v>70726</v>
      </c>
      <c r="B70728" s="1" t="s">
        <v>70598</v>
      </c>
      <c r="C70728" s="1" t="s">
        <v>60</v>
      </c>
      <c r="D70728" s="1" t="s">
        <v>61</v>
      </c>
    </row>
    <row r="70729" spans="1:4" x14ac:dyDescent="0.2">
      <c r="A70729" s="1">
        <v>70727</v>
      </c>
      <c r="B70729" s="1" t="s">
        <v>70599</v>
      </c>
      <c r="C70729" s="1" t="s">
        <v>60</v>
      </c>
    </row>
    <row r="70730" spans="1:4" x14ac:dyDescent="0.2">
      <c r="A70730" s="1">
        <v>70728</v>
      </c>
      <c r="B70730" s="1" t="s">
        <v>70600</v>
      </c>
      <c r="C70730" s="1" t="s">
        <v>60</v>
      </c>
    </row>
    <row r="70731" spans="1:4" x14ac:dyDescent="0.2">
      <c r="A70731" s="1">
        <v>70729</v>
      </c>
      <c r="B70731" s="1" t="s">
        <v>70601</v>
      </c>
      <c r="C70731" s="1" t="s">
        <v>5</v>
      </c>
    </row>
    <row r="70732" spans="1:4" x14ac:dyDescent="0.2">
      <c r="A70732" s="1">
        <v>70730</v>
      </c>
      <c r="B70732" s="1" t="s">
        <v>70602</v>
      </c>
      <c r="C70732" s="1" t="s">
        <v>5</v>
      </c>
    </row>
    <row r="70733" spans="1:4" x14ac:dyDescent="0.2">
      <c r="A70733" s="1">
        <v>70731</v>
      </c>
      <c r="B70733" s="1" t="s">
        <v>70603</v>
      </c>
      <c r="C70733" s="1" t="s">
        <v>60</v>
      </c>
      <c r="D70733" s="1" t="s">
        <v>61</v>
      </c>
    </row>
    <row r="70734" spans="1:4" x14ac:dyDescent="0.2">
      <c r="A70734" s="1">
        <v>70732</v>
      </c>
      <c r="B70734" s="1" t="s">
        <v>70604</v>
      </c>
      <c r="C70734" s="1" t="s">
        <v>60</v>
      </c>
    </row>
    <row r="70735" spans="1:4" x14ac:dyDescent="0.2">
      <c r="A70735" s="1">
        <v>70733</v>
      </c>
      <c r="B70735" s="1" t="s">
        <v>70605</v>
      </c>
      <c r="C70735" s="1" t="s">
        <v>60</v>
      </c>
    </row>
    <row r="70736" spans="1:4" x14ac:dyDescent="0.2">
      <c r="A70736" s="1">
        <v>70734</v>
      </c>
      <c r="B70736" s="1" t="s">
        <v>70606</v>
      </c>
      <c r="C70736" s="1" t="s">
        <v>60</v>
      </c>
    </row>
    <row r="70737" spans="1:3" x14ac:dyDescent="0.2">
      <c r="A70737" s="1">
        <v>70735</v>
      </c>
      <c r="B70737" s="1" t="s">
        <v>70607</v>
      </c>
      <c r="C70737" s="1" t="s">
        <v>60</v>
      </c>
    </row>
    <row r="70738" spans="1:3" x14ac:dyDescent="0.2">
      <c r="A70738" s="1">
        <v>70736</v>
      </c>
      <c r="B70738" s="1" t="s">
        <v>70608</v>
      </c>
      <c r="C70738" s="1" t="s">
        <v>60</v>
      </c>
    </row>
    <row r="70739" spans="1:3" x14ac:dyDescent="0.2">
      <c r="A70739" s="1">
        <v>70737</v>
      </c>
      <c r="B70739" s="1" t="s">
        <v>70609</v>
      </c>
      <c r="C70739" s="1" t="s">
        <v>5</v>
      </c>
    </row>
    <row r="70740" spans="1:3" x14ac:dyDescent="0.2">
      <c r="A70740" s="1">
        <v>70738</v>
      </c>
      <c r="B70740" s="1" t="s">
        <v>70610</v>
      </c>
      <c r="C70740" s="1" t="s">
        <v>5</v>
      </c>
    </row>
    <row r="70741" spans="1:3" x14ac:dyDescent="0.2">
      <c r="A70741" s="1">
        <v>70739</v>
      </c>
      <c r="B70741" s="1" t="s">
        <v>70611</v>
      </c>
      <c r="C70741" s="1" t="s">
        <v>5</v>
      </c>
    </row>
    <row r="70742" spans="1:3" x14ac:dyDescent="0.2">
      <c r="A70742" s="1">
        <v>70740</v>
      </c>
      <c r="B70742" s="1" t="s">
        <v>70612</v>
      </c>
      <c r="C70742" s="1" t="s">
        <v>60</v>
      </c>
    </row>
    <row r="70743" spans="1:3" x14ac:dyDescent="0.2">
      <c r="A70743" s="1">
        <v>70741</v>
      </c>
      <c r="B70743" s="1" t="s">
        <v>70613</v>
      </c>
      <c r="C70743" s="1" t="s">
        <v>60</v>
      </c>
    </row>
    <row r="70744" spans="1:3" x14ac:dyDescent="0.2">
      <c r="A70744" s="1">
        <v>70742</v>
      </c>
      <c r="B70744" s="1" t="s">
        <v>70614</v>
      </c>
      <c r="C70744" s="1" t="s">
        <v>60</v>
      </c>
    </row>
    <row r="70745" spans="1:3" x14ac:dyDescent="0.2">
      <c r="A70745" s="1">
        <v>70743</v>
      </c>
      <c r="B70745" s="1" t="s">
        <v>70615</v>
      </c>
      <c r="C70745" s="1" t="s">
        <v>60</v>
      </c>
    </row>
    <row r="70746" spans="1:3" x14ac:dyDescent="0.2">
      <c r="A70746" s="1">
        <v>70744</v>
      </c>
      <c r="B70746" s="1" t="s">
        <v>70616</v>
      </c>
      <c r="C70746" s="1" t="s">
        <v>60</v>
      </c>
    </row>
    <row r="70747" spans="1:3" x14ac:dyDescent="0.2">
      <c r="A70747" s="1">
        <v>70745</v>
      </c>
      <c r="B70747" s="1" t="s">
        <v>70617</v>
      </c>
      <c r="C70747" s="1" t="s">
        <v>60</v>
      </c>
    </row>
    <row r="70748" spans="1:3" x14ac:dyDescent="0.2">
      <c r="A70748" s="1">
        <v>70746</v>
      </c>
      <c r="B70748" s="1" t="s">
        <v>70618</v>
      </c>
      <c r="C70748" s="1" t="s">
        <v>60</v>
      </c>
    </row>
    <row r="70749" spans="1:3" x14ac:dyDescent="0.2">
      <c r="A70749" s="1">
        <v>70747</v>
      </c>
      <c r="B70749" s="1" t="s">
        <v>70619</v>
      </c>
      <c r="C70749" s="1" t="s">
        <v>5</v>
      </c>
    </row>
    <row r="70750" spans="1:3" x14ac:dyDescent="0.2">
      <c r="A70750" s="1">
        <v>70748</v>
      </c>
      <c r="B70750" s="1" t="s">
        <v>70620</v>
      </c>
      <c r="C70750" s="1" t="s">
        <v>60</v>
      </c>
    </row>
    <row r="70751" spans="1:3" x14ac:dyDescent="0.2">
      <c r="A70751" s="1">
        <v>70749</v>
      </c>
      <c r="B70751" s="1" t="s">
        <v>70621</v>
      </c>
      <c r="C70751" s="1" t="s">
        <v>60</v>
      </c>
    </row>
    <row r="70752" spans="1:3" x14ac:dyDescent="0.2">
      <c r="A70752" s="1">
        <v>70750</v>
      </c>
      <c r="B70752" s="1" t="s">
        <v>70622</v>
      </c>
      <c r="C70752" s="1" t="s">
        <v>5</v>
      </c>
    </row>
    <row r="70753" spans="1:3" x14ac:dyDescent="0.2">
      <c r="A70753" s="1">
        <v>70751</v>
      </c>
      <c r="B70753" s="1" t="s">
        <v>70623</v>
      </c>
      <c r="C70753" s="1" t="s">
        <v>60</v>
      </c>
    </row>
    <row r="70754" spans="1:3" x14ac:dyDescent="0.2">
      <c r="A70754" s="1">
        <v>70752</v>
      </c>
      <c r="B70754" s="1" t="s">
        <v>70624</v>
      </c>
      <c r="C70754" s="1" t="s">
        <v>60</v>
      </c>
    </row>
    <row r="70755" spans="1:3" x14ac:dyDescent="0.2">
      <c r="A70755" s="1">
        <v>70753</v>
      </c>
      <c r="B70755" s="1" t="s">
        <v>70625</v>
      </c>
      <c r="C70755" s="1" t="s">
        <v>60</v>
      </c>
    </row>
    <row r="70756" spans="1:3" x14ac:dyDescent="0.2">
      <c r="A70756" s="1">
        <v>70754</v>
      </c>
      <c r="B70756" s="1" t="s">
        <v>70626</v>
      </c>
      <c r="C70756" s="1" t="s">
        <v>60</v>
      </c>
    </row>
    <row r="70757" spans="1:3" x14ac:dyDescent="0.2">
      <c r="A70757" s="1">
        <v>70755</v>
      </c>
      <c r="B70757" s="1" t="s">
        <v>70627</v>
      </c>
      <c r="C70757" s="1" t="s">
        <v>60</v>
      </c>
    </row>
    <row r="70758" spans="1:3" x14ac:dyDescent="0.2">
      <c r="A70758" s="1">
        <v>70756</v>
      </c>
      <c r="B70758" s="1" t="s">
        <v>70628</v>
      </c>
      <c r="C70758" s="1" t="s">
        <v>60</v>
      </c>
    </row>
    <row r="70759" spans="1:3" x14ac:dyDescent="0.2">
      <c r="A70759" s="1">
        <v>70757</v>
      </c>
      <c r="B70759" s="1" t="s">
        <v>70629</v>
      </c>
      <c r="C70759" s="1" t="s">
        <v>60</v>
      </c>
    </row>
    <row r="70760" spans="1:3" x14ac:dyDescent="0.2">
      <c r="A70760" s="1">
        <v>70758</v>
      </c>
      <c r="B70760" s="1" t="s">
        <v>70630</v>
      </c>
      <c r="C70760" s="1" t="s">
        <v>60</v>
      </c>
    </row>
    <row r="70761" spans="1:3" x14ac:dyDescent="0.2">
      <c r="A70761" s="1">
        <v>70759</v>
      </c>
      <c r="B70761" s="1" t="s">
        <v>70631</v>
      </c>
      <c r="C70761" s="1" t="s">
        <v>5</v>
      </c>
    </row>
    <row r="70762" spans="1:3" x14ac:dyDescent="0.2">
      <c r="A70762" s="1">
        <v>70760</v>
      </c>
      <c r="B70762" s="1" t="s">
        <v>70632</v>
      </c>
      <c r="C70762" s="1" t="s">
        <v>60</v>
      </c>
    </row>
    <row r="70763" spans="1:3" x14ac:dyDescent="0.2">
      <c r="A70763" s="1">
        <v>70761</v>
      </c>
      <c r="B70763" s="1" t="s">
        <v>70633</v>
      </c>
      <c r="C70763" s="1" t="s">
        <v>60</v>
      </c>
    </row>
    <row r="70764" spans="1:3" x14ac:dyDescent="0.2">
      <c r="A70764" s="1">
        <v>70762</v>
      </c>
      <c r="B70764" s="1" t="s">
        <v>70634</v>
      </c>
      <c r="C70764" s="1" t="s">
        <v>5</v>
      </c>
    </row>
    <row r="70765" spans="1:3" x14ac:dyDescent="0.2">
      <c r="A70765" s="1">
        <v>70763</v>
      </c>
      <c r="B70765" s="1" t="s">
        <v>70635</v>
      </c>
      <c r="C70765" s="1" t="s">
        <v>60</v>
      </c>
    </row>
    <row r="70766" spans="1:3" x14ac:dyDescent="0.2">
      <c r="A70766" s="1">
        <v>70764</v>
      </c>
      <c r="B70766" s="1" t="s">
        <v>70636</v>
      </c>
      <c r="C70766" s="1" t="s">
        <v>5</v>
      </c>
    </row>
    <row r="70767" spans="1:3" x14ac:dyDescent="0.2">
      <c r="A70767" s="1">
        <v>70765</v>
      </c>
      <c r="B70767" s="1" t="s">
        <v>70637</v>
      </c>
      <c r="C70767" s="1" t="s">
        <v>5</v>
      </c>
    </row>
    <row r="70768" spans="1:3" x14ac:dyDescent="0.2">
      <c r="A70768" s="1">
        <v>70766</v>
      </c>
      <c r="B70768" s="1" t="s">
        <v>70638</v>
      </c>
      <c r="C70768" s="1" t="s">
        <v>5</v>
      </c>
    </row>
    <row r="70769" spans="1:4" x14ac:dyDescent="0.2">
      <c r="A70769" s="1">
        <v>70767</v>
      </c>
      <c r="B70769" s="1" t="s">
        <v>70639</v>
      </c>
      <c r="C70769" s="1" t="s">
        <v>5</v>
      </c>
    </row>
    <row r="70770" spans="1:4" x14ac:dyDescent="0.2">
      <c r="A70770" s="1">
        <v>70768</v>
      </c>
      <c r="B70770" s="1" t="s">
        <v>70640</v>
      </c>
      <c r="C70770" s="1" t="s">
        <v>60</v>
      </c>
    </row>
    <row r="70771" spans="1:4" x14ac:dyDescent="0.2">
      <c r="A70771" s="1">
        <v>70769</v>
      </c>
      <c r="B70771" s="1" t="s">
        <v>70641</v>
      </c>
      <c r="C70771" s="1" t="s">
        <v>60</v>
      </c>
    </row>
    <row r="70772" spans="1:4" x14ac:dyDescent="0.2">
      <c r="A70772" s="1">
        <v>70770</v>
      </c>
      <c r="B70772" s="1" t="s">
        <v>70642</v>
      </c>
      <c r="C70772" s="1" t="s">
        <v>60</v>
      </c>
    </row>
    <row r="70773" spans="1:4" x14ac:dyDescent="0.2">
      <c r="A70773" s="1">
        <v>70771</v>
      </c>
      <c r="B70773" s="1" t="s">
        <v>70643</v>
      </c>
      <c r="C70773" s="1" t="s">
        <v>60</v>
      </c>
      <c r="D70773" s="1" t="s">
        <v>61</v>
      </c>
    </row>
    <row r="70774" spans="1:4" x14ac:dyDescent="0.2">
      <c r="A70774" s="1">
        <v>70772</v>
      </c>
      <c r="B70774" s="1" t="s">
        <v>70644</v>
      </c>
      <c r="C70774" s="1" t="s">
        <v>60</v>
      </c>
    </row>
    <row r="70775" spans="1:4" x14ac:dyDescent="0.2">
      <c r="A70775" s="1">
        <v>70773</v>
      </c>
      <c r="B70775" s="1" t="s">
        <v>70645</v>
      </c>
      <c r="C70775" s="1" t="s">
        <v>60</v>
      </c>
    </row>
    <row r="70776" spans="1:4" x14ac:dyDescent="0.2">
      <c r="A70776" s="1">
        <v>70774</v>
      </c>
      <c r="B70776" s="1" t="s">
        <v>70646</v>
      </c>
      <c r="C70776" s="1" t="s">
        <v>60</v>
      </c>
    </row>
    <row r="70777" spans="1:4" x14ac:dyDescent="0.2">
      <c r="A70777" s="1">
        <v>70775</v>
      </c>
      <c r="B70777" s="1" t="s">
        <v>70647</v>
      </c>
      <c r="C70777" s="1" t="s">
        <v>60</v>
      </c>
    </row>
    <row r="70778" spans="1:4" x14ac:dyDescent="0.2">
      <c r="A70778" s="1">
        <v>70776</v>
      </c>
      <c r="B70778" s="1" t="s">
        <v>70648</v>
      </c>
      <c r="C70778" s="1" t="s">
        <v>60</v>
      </c>
    </row>
    <row r="70779" spans="1:4" x14ac:dyDescent="0.2">
      <c r="A70779" s="1">
        <v>70777</v>
      </c>
      <c r="B70779" s="1" t="s">
        <v>70649</v>
      </c>
      <c r="C70779" s="1" t="s">
        <v>5</v>
      </c>
    </row>
    <row r="70780" spans="1:4" x14ac:dyDescent="0.2">
      <c r="A70780" s="1">
        <v>70778</v>
      </c>
      <c r="B70780" s="1" t="s">
        <v>70650</v>
      </c>
      <c r="C70780" s="1" t="s">
        <v>5</v>
      </c>
    </row>
    <row r="70781" spans="1:4" x14ac:dyDescent="0.2">
      <c r="A70781" s="1">
        <v>70779</v>
      </c>
      <c r="B70781" s="1" t="s">
        <v>70651</v>
      </c>
      <c r="C70781" s="1" t="s">
        <v>5</v>
      </c>
    </row>
    <row r="70782" spans="1:4" x14ac:dyDescent="0.2">
      <c r="A70782" s="1">
        <v>70780</v>
      </c>
      <c r="B70782" s="1" t="s">
        <v>70652</v>
      </c>
      <c r="C70782" s="1" t="s">
        <v>5</v>
      </c>
    </row>
    <row r="70783" spans="1:4" x14ac:dyDescent="0.2">
      <c r="A70783" s="1">
        <v>70781</v>
      </c>
      <c r="B70783" s="1" t="s">
        <v>70653</v>
      </c>
      <c r="C70783" s="1" t="s">
        <v>5</v>
      </c>
    </row>
    <row r="70784" spans="1:4" x14ac:dyDescent="0.2">
      <c r="A70784" s="1">
        <v>70782</v>
      </c>
      <c r="B70784" s="1" t="s">
        <v>70654</v>
      </c>
      <c r="C70784" s="1" t="s">
        <v>60</v>
      </c>
    </row>
    <row r="70785" spans="1:3" x14ac:dyDescent="0.2">
      <c r="A70785" s="1">
        <v>70783</v>
      </c>
      <c r="B70785" s="1" t="s">
        <v>70655</v>
      </c>
      <c r="C70785" s="1" t="s">
        <v>5</v>
      </c>
    </row>
    <row r="70786" spans="1:3" x14ac:dyDescent="0.2">
      <c r="A70786" s="1">
        <v>70784</v>
      </c>
      <c r="B70786" s="1" t="s">
        <v>70656</v>
      </c>
      <c r="C70786" s="1" t="s">
        <v>60</v>
      </c>
    </row>
    <row r="70787" spans="1:3" x14ac:dyDescent="0.2">
      <c r="A70787" s="1">
        <v>70785</v>
      </c>
      <c r="B70787" s="1" t="s">
        <v>70657</v>
      </c>
      <c r="C70787" s="1" t="s">
        <v>60</v>
      </c>
    </row>
    <row r="70788" spans="1:3" x14ac:dyDescent="0.2">
      <c r="A70788" s="1">
        <v>70786</v>
      </c>
      <c r="B70788" s="1" t="s">
        <v>70658</v>
      </c>
      <c r="C70788" s="1" t="s">
        <v>60</v>
      </c>
    </row>
    <row r="70789" spans="1:3" x14ac:dyDescent="0.2">
      <c r="A70789" s="1">
        <v>70787</v>
      </c>
      <c r="B70789" s="1" t="s">
        <v>70659</v>
      </c>
      <c r="C70789" s="1" t="s">
        <v>60</v>
      </c>
    </row>
    <row r="70790" spans="1:3" x14ac:dyDescent="0.2">
      <c r="A70790" s="1">
        <v>70788</v>
      </c>
      <c r="B70790" s="1" t="s">
        <v>70660</v>
      </c>
      <c r="C70790" s="1" t="s">
        <v>5</v>
      </c>
    </row>
    <row r="70791" spans="1:3" x14ac:dyDescent="0.2">
      <c r="A70791" s="1">
        <v>70789</v>
      </c>
      <c r="B70791" s="1" t="s">
        <v>70661</v>
      </c>
      <c r="C70791" s="1" t="s">
        <v>60</v>
      </c>
    </row>
    <row r="70792" spans="1:3" x14ac:dyDescent="0.2">
      <c r="A70792" s="1">
        <v>70790</v>
      </c>
      <c r="B70792" s="1" t="s">
        <v>70662</v>
      </c>
      <c r="C70792" s="1" t="s">
        <v>60</v>
      </c>
    </row>
    <row r="70793" spans="1:3" x14ac:dyDescent="0.2">
      <c r="A70793" s="1">
        <v>70791</v>
      </c>
      <c r="B70793" s="1" t="s">
        <v>70663</v>
      </c>
      <c r="C70793" s="1" t="s">
        <v>60</v>
      </c>
    </row>
    <row r="70794" spans="1:3" x14ac:dyDescent="0.2">
      <c r="A70794" s="1">
        <v>70792</v>
      </c>
      <c r="B70794" s="1" t="s">
        <v>70664</v>
      </c>
      <c r="C70794" s="1" t="s">
        <v>60</v>
      </c>
    </row>
    <row r="70795" spans="1:3" x14ac:dyDescent="0.2">
      <c r="A70795" s="1">
        <v>70793</v>
      </c>
      <c r="B70795" s="1" t="s">
        <v>70665</v>
      </c>
      <c r="C70795" s="1" t="s">
        <v>60</v>
      </c>
    </row>
    <row r="70796" spans="1:3" x14ac:dyDescent="0.2">
      <c r="A70796" s="1">
        <v>70794</v>
      </c>
      <c r="B70796" s="1" t="s">
        <v>70666</v>
      </c>
      <c r="C70796" s="1" t="s">
        <v>60</v>
      </c>
    </row>
    <row r="70797" spans="1:3" x14ac:dyDescent="0.2">
      <c r="A70797" s="1">
        <v>70795</v>
      </c>
      <c r="B70797" s="1" t="s">
        <v>70667</v>
      </c>
      <c r="C70797" s="1" t="s">
        <v>60</v>
      </c>
    </row>
    <row r="70798" spans="1:3" x14ac:dyDescent="0.2">
      <c r="A70798" s="1">
        <v>70796</v>
      </c>
      <c r="B70798" s="1" t="s">
        <v>70668</v>
      </c>
      <c r="C70798" s="1" t="s">
        <v>5</v>
      </c>
    </row>
    <row r="70799" spans="1:3" x14ac:dyDescent="0.2">
      <c r="A70799" s="1">
        <v>70797</v>
      </c>
      <c r="B70799" s="1" t="s">
        <v>70669</v>
      </c>
      <c r="C70799" s="1" t="s">
        <v>5</v>
      </c>
    </row>
    <row r="70800" spans="1:3" x14ac:dyDescent="0.2">
      <c r="A70800" s="1">
        <v>70798</v>
      </c>
      <c r="B70800" s="1" t="s">
        <v>70670</v>
      </c>
      <c r="C70800" s="1" t="s">
        <v>5</v>
      </c>
    </row>
    <row r="70801" spans="1:3" x14ac:dyDescent="0.2">
      <c r="A70801" s="1">
        <v>70799</v>
      </c>
      <c r="B70801" s="1" t="s">
        <v>70671</v>
      </c>
      <c r="C70801" s="1" t="s">
        <v>60</v>
      </c>
    </row>
    <row r="70802" spans="1:3" x14ac:dyDescent="0.2">
      <c r="A70802" s="1">
        <v>70800</v>
      </c>
      <c r="B70802" s="1" t="s">
        <v>70672</v>
      </c>
      <c r="C70802" s="1" t="s">
        <v>60</v>
      </c>
    </row>
    <row r="70803" spans="1:3" x14ac:dyDescent="0.2">
      <c r="A70803" s="1">
        <v>70801</v>
      </c>
      <c r="B70803" s="1" t="s">
        <v>70673</v>
      </c>
      <c r="C70803" s="1" t="s">
        <v>60</v>
      </c>
    </row>
    <row r="70804" spans="1:3" x14ac:dyDescent="0.2">
      <c r="A70804" s="1">
        <v>70802</v>
      </c>
      <c r="B70804" s="1" t="s">
        <v>70674</v>
      </c>
      <c r="C70804" s="1" t="s">
        <v>60</v>
      </c>
    </row>
    <row r="70805" spans="1:3" x14ac:dyDescent="0.2">
      <c r="A70805" s="1">
        <v>70803</v>
      </c>
      <c r="B70805" s="1" t="s">
        <v>70675</v>
      </c>
      <c r="C70805" s="1" t="s">
        <v>60</v>
      </c>
    </row>
    <row r="70806" spans="1:3" x14ac:dyDescent="0.2">
      <c r="A70806" s="1">
        <v>70804</v>
      </c>
      <c r="B70806" s="1" t="s">
        <v>70676</v>
      </c>
      <c r="C70806" s="1" t="s">
        <v>5</v>
      </c>
    </row>
    <row r="70807" spans="1:3" x14ac:dyDescent="0.2">
      <c r="A70807" s="1">
        <v>70805</v>
      </c>
      <c r="B70807" s="1" t="s">
        <v>70677</v>
      </c>
      <c r="C70807" s="1" t="s">
        <v>60</v>
      </c>
    </row>
    <row r="70808" spans="1:3" x14ac:dyDescent="0.2">
      <c r="A70808" s="1">
        <v>70806</v>
      </c>
      <c r="B70808" s="1" t="s">
        <v>70678</v>
      </c>
      <c r="C70808" s="1" t="s">
        <v>5</v>
      </c>
    </row>
    <row r="70809" spans="1:3" x14ac:dyDescent="0.2">
      <c r="A70809" s="1">
        <v>70807</v>
      </c>
      <c r="B70809" s="1" t="s">
        <v>70679</v>
      </c>
      <c r="C70809" s="1" t="s">
        <v>60</v>
      </c>
    </row>
    <row r="70810" spans="1:3" x14ac:dyDescent="0.2">
      <c r="A70810" s="1">
        <v>70808</v>
      </c>
      <c r="B70810" s="1" t="s">
        <v>70680</v>
      </c>
      <c r="C70810" s="1" t="s">
        <v>5</v>
      </c>
    </row>
    <row r="70811" spans="1:3" x14ac:dyDescent="0.2">
      <c r="A70811" s="1">
        <v>70809</v>
      </c>
      <c r="B70811" s="1" t="s">
        <v>70681</v>
      </c>
      <c r="C70811" s="1" t="s">
        <v>60</v>
      </c>
    </row>
    <row r="70812" spans="1:3" x14ac:dyDescent="0.2">
      <c r="A70812" s="1">
        <v>70810</v>
      </c>
      <c r="B70812" s="1" t="s">
        <v>70682</v>
      </c>
      <c r="C70812" s="1" t="s">
        <v>5</v>
      </c>
    </row>
    <row r="70813" spans="1:3" x14ac:dyDescent="0.2">
      <c r="A70813" s="1">
        <v>70811</v>
      </c>
      <c r="B70813" s="1" t="s">
        <v>70683</v>
      </c>
      <c r="C70813" s="1" t="s">
        <v>60</v>
      </c>
    </row>
    <row r="70814" spans="1:3" x14ac:dyDescent="0.2">
      <c r="A70814" s="1">
        <v>70812</v>
      </c>
      <c r="B70814" s="1" t="s">
        <v>70684</v>
      </c>
      <c r="C70814" s="1" t="s">
        <v>60</v>
      </c>
    </row>
    <row r="70815" spans="1:3" x14ac:dyDescent="0.2">
      <c r="A70815" s="1">
        <v>70813</v>
      </c>
      <c r="B70815" s="1" t="s">
        <v>70685</v>
      </c>
      <c r="C70815" s="1" t="s">
        <v>60</v>
      </c>
    </row>
    <row r="70816" spans="1:3" x14ac:dyDescent="0.2">
      <c r="A70816" s="1">
        <v>70814</v>
      </c>
      <c r="B70816" s="1" t="s">
        <v>70686</v>
      </c>
      <c r="C70816" s="1" t="s">
        <v>60</v>
      </c>
    </row>
    <row r="70817" spans="1:3" x14ac:dyDescent="0.2">
      <c r="A70817" s="1">
        <v>70815</v>
      </c>
      <c r="B70817" s="1" t="s">
        <v>70687</v>
      </c>
      <c r="C70817" s="1" t="s">
        <v>60</v>
      </c>
    </row>
    <row r="70818" spans="1:3" x14ac:dyDescent="0.2">
      <c r="A70818" s="1">
        <v>70816</v>
      </c>
      <c r="B70818" s="1" t="s">
        <v>70688</v>
      </c>
      <c r="C70818" s="1" t="s">
        <v>60</v>
      </c>
    </row>
    <row r="70819" spans="1:3" x14ac:dyDescent="0.2">
      <c r="A70819" s="1">
        <v>70817</v>
      </c>
      <c r="B70819" s="1" t="s">
        <v>70689</v>
      </c>
      <c r="C70819" s="1" t="s">
        <v>60</v>
      </c>
    </row>
    <row r="70820" spans="1:3" x14ac:dyDescent="0.2">
      <c r="A70820" s="1">
        <v>70818</v>
      </c>
      <c r="B70820" s="1" t="s">
        <v>70690</v>
      </c>
      <c r="C70820" s="1" t="s">
        <v>60</v>
      </c>
    </row>
    <row r="70821" spans="1:3" x14ac:dyDescent="0.2">
      <c r="A70821" s="1">
        <v>70819</v>
      </c>
      <c r="B70821" s="1" t="s">
        <v>70691</v>
      </c>
      <c r="C70821" s="1" t="s">
        <v>60</v>
      </c>
    </row>
    <row r="70822" spans="1:3" x14ac:dyDescent="0.2">
      <c r="A70822" s="1">
        <v>70820</v>
      </c>
      <c r="B70822" s="1" t="s">
        <v>70692</v>
      </c>
      <c r="C70822" s="1" t="s">
        <v>60</v>
      </c>
    </row>
    <row r="70823" spans="1:3" x14ac:dyDescent="0.2">
      <c r="A70823" s="1">
        <v>70821</v>
      </c>
      <c r="B70823" s="1" t="s">
        <v>70693</v>
      </c>
      <c r="C70823" s="1" t="s">
        <v>60</v>
      </c>
    </row>
    <row r="70824" spans="1:3" x14ac:dyDescent="0.2">
      <c r="A70824" s="1">
        <v>70822</v>
      </c>
      <c r="B70824" s="1" t="s">
        <v>70694</v>
      </c>
      <c r="C70824" s="1" t="s">
        <v>5</v>
      </c>
    </row>
    <row r="70825" spans="1:3" x14ac:dyDescent="0.2">
      <c r="A70825" s="1">
        <v>70823</v>
      </c>
      <c r="B70825" s="1" t="s">
        <v>70695</v>
      </c>
      <c r="C70825" s="1" t="s">
        <v>60</v>
      </c>
    </row>
    <row r="70826" spans="1:3" x14ac:dyDescent="0.2">
      <c r="A70826" s="1">
        <v>70824</v>
      </c>
      <c r="B70826" s="1" t="s">
        <v>70696</v>
      </c>
      <c r="C70826" s="1" t="s">
        <v>60</v>
      </c>
    </row>
    <row r="70827" spans="1:3" x14ac:dyDescent="0.2">
      <c r="A70827" s="1">
        <v>70825</v>
      </c>
      <c r="B70827" s="1" t="s">
        <v>70697</v>
      </c>
      <c r="C70827" s="1" t="s">
        <v>60</v>
      </c>
    </row>
    <row r="70828" spans="1:3" x14ac:dyDescent="0.2">
      <c r="A70828" s="1">
        <v>70826</v>
      </c>
      <c r="B70828" s="1" t="s">
        <v>70698</v>
      </c>
      <c r="C70828" s="1" t="s">
        <v>5</v>
      </c>
    </row>
    <row r="70829" spans="1:3" x14ac:dyDescent="0.2">
      <c r="A70829" s="1">
        <v>70827</v>
      </c>
      <c r="B70829" s="1" t="s">
        <v>70699</v>
      </c>
      <c r="C70829" s="1" t="s">
        <v>5</v>
      </c>
    </row>
    <row r="70830" spans="1:3" x14ac:dyDescent="0.2">
      <c r="A70830" s="1">
        <v>70828</v>
      </c>
      <c r="B70830" s="1" t="s">
        <v>70700</v>
      </c>
      <c r="C70830" s="1" t="s">
        <v>60</v>
      </c>
    </row>
    <row r="70831" spans="1:3" x14ac:dyDescent="0.2">
      <c r="A70831" s="1">
        <v>70829</v>
      </c>
      <c r="B70831" s="1" t="s">
        <v>70701</v>
      </c>
      <c r="C70831" s="1" t="s">
        <v>5</v>
      </c>
    </row>
    <row r="70832" spans="1:3" x14ac:dyDescent="0.2">
      <c r="A70832" s="1">
        <v>70830</v>
      </c>
      <c r="B70832" s="1" t="s">
        <v>70702</v>
      </c>
      <c r="C70832" s="1" t="s">
        <v>5</v>
      </c>
    </row>
    <row r="70833" spans="1:4" x14ac:dyDescent="0.2">
      <c r="A70833" s="1">
        <v>70831</v>
      </c>
      <c r="B70833" s="1" t="s">
        <v>70703</v>
      </c>
      <c r="C70833" s="1" t="s">
        <v>60</v>
      </c>
    </row>
    <row r="70834" spans="1:4" x14ac:dyDescent="0.2">
      <c r="A70834" s="1">
        <v>70832</v>
      </c>
      <c r="B70834" s="1" t="s">
        <v>70704</v>
      </c>
      <c r="C70834" s="1" t="s">
        <v>60</v>
      </c>
    </row>
    <row r="70835" spans="1:4" x14ac:dyDescent="0.2">
      <c r="A70835" s="1">
        <v>70833</v>
      </c>
      <c r="B70835" s="1" t="s">
        <v>70705</v>
      </c>
      <c r="C70835" s="1" t="s">
        <v>60</v>
      </c>
      <c r="D70835" s="1" t="s">
        <v>61</v>
      </c>
    </row>
    <row r="70836" spans="1:4" x14ac:dyDescent="0.2">
      <c r="A70836" s="1">
        <v>70834</v>
      </c>
      <c r="B70836" s="1" t="s">
        <v>70706</v>
      </c>
      <c r="C70836" s="1" t="s">
        <v>60</v>
      </c>
    </row>
    <row r="70837" spans="1:4" x14ac:dyDescent="0.2">
      <c r="A70837" s="1">
        <v>70835</v>
      </c>
      <c r="B70837" s="1" t="s">
        <v>70707</v>
      </c>
      <c r="C70837" s="1" t="s">
        <v>60</v>
      </c>
    </row>
    <row r="70838" spans="1:4" x14ac:dyDescent="0.2">
      <c r="A70838" s="1">
        <v>70836</v>
      </c>
      <c r="B70838" s="1" t="s">
        <v>70708</v>
      </c>
      <c r="C70838" s="1" t="s">
        <v>60</v>
      </c>
    </row>
    <row r="70839" spans="1:4" x14ac:dyDescent="0.2">
      <c r="A70839" s="1">
        <v>70837</v>
      </c>
      <c r="B70839" s="1" t="s">
        <v>70709</v>
      </c>
      <c r="C70839" s="1" t="s">
        <v>60</v>
      </c>
    </row>
    <row r="70840" spans="1:4" x14ac:dyDescent="0.2">
      <c r="A70840" s="1">
        <v>70838</v>
      </c>
      <c r="B70840" s="1" t="s">
        <v>70710</v>
      </c>
      <c r="C70840" s="1" t="s">
        <v>60</v>
      </c>
    </row>
    <row r="70841" spans="1:4" x14ac:dyDescent="0.2">
      <c r="A70841" s="1">
        <v>70839</v>
      </c>
      <c r="B70841" s="1" t="s">
        <v>70711</v>
      </c>
      <c r="C70841" s="1" t="s">
        <v>60</v>
      </c>
    </row>
    <row r="70842" spans="1:4" x14ac:dyDescent="0.2">
      <c r="A70842" s="1">
        <v>70840</v>
      </c>
      <c r="B70842" s="1" t="s">
        <v>70712</v>
      </c>
      <c r="C70842" s="1" t="s">
        <v>60</v>
      </c>
    </row>
    <row r="70843" spans="1:4" x14ac:dyDescent="0.2">
      <c r="A70843" s="1">
        <v>70841</v>
      </c>
      <c r="B70843" s="1" t="s">
        <v>70713</v>
      </c>
      <c r="C70843" s="1" t="s">
        <v>60</v>
      </c>
    </row>
    <row r="70844" spans="1:4" x14ac:dyDescent="0.2">
      <c r="A70844" s="1">
        <v>70842</v>
      </c>
      <c r="B70844" s="1" t="s">
        <v>70714</v>
      </c>
      <c r="C70844" s="1" t="s">
        <v>5</v>
      </c>
    </row>
    <row r="70845" spans="1:4" x14ac:dyDescent="0.2">
      <c r="A70845" s="1">
        <v>70843</v>
      </c>
      <c r="B70845" s="1" t="s">
        <v>70715</v>
      </c>
      <c r="C70845" s="1" t="s">
        <v>60</v>
      </c>
    </row>
    <row r="70846" spans="1:4" x14ac:dyDescent="0.2">
      <c r="A70846" s="1">
        <v>70844</v>
      </c>
      <c r="B70846" s="1" t="s">
        <v>70716</v>
      </c>
      <c r="C70846" s="1" t="s">
        <v>60</v>
      </c>
    </row>
    <row r="70847" spans="1:4" x14ac:dyDescent="0.2">
      <c r="A70847" s="1">
        <v>70845</v>
      </c>
      <c r="B70847" s="1" t="s">
        <v>70717</v>
      </c>
      <c r="C70847" s="1" t="s">
        <v>60</v>
      </c>
      <c r="D70847" s="1" t="s">
        <v>61</v>
      </c>
    </row>
    <row r="70848" spans="1:4" x14ac:dyDescent="0.2">
      <c r="A70848" s="1">
        <v>70846</v>
      </c>
      <c r="B70848" s="1" t="s">
        <v>70718</v>
      </c>
      <c r="C70848" s="1" t="s">
        <v>60</v>
      </c>
    </row>
    <row r="70849" spans="1:4" x14ac:dyDescent="0.2">
      <c r="A70849" s="1">
        <v>70847</v>
      </c>
      <c r="B70849" s="1" t="s">
        <v>70719</v>
      </c>
      <c r="C70849" s="1" t="s">
        <v>60</v>
      </c>
      <c r="D70849" s="1" t="s">
        <v>61</v>
      </c>
    </row>
    <row r="70850" spans="1:4" x14ac:dyDescent="0.2">
      <c r="A70850" s="1">
        <v>70848</v>
      </c>
      <c r="B70850" s="1" t="s">
        <v>70720</v>
      </c>
      <c r="C70850" s="1" t="s">
        <v>60</v>
      </c>
    </row>
    <row r="70851" spans="1:4" x14ac:dyDescent="0.2">
      <c r="A70851" s="1">
        <v>70849</v>
      </c>
      <c r="B70851" s="1" t="s">
        <v>70721</v>
      </c>
      <c r="C70851" s="1" t="s">
        <v>60</v>
      </c>
    </row>
    <row r="70852" spans="1:4" x14ac:dyDescent="0.2">
      <c r="A70852" s="1">
        <v>70850</v>
      </c>
      <c r="B70852" s="1" t="s">
        <v>70722</v>
      </c>
      <c r="C70852" s="1" t="s">
        <v>60</v>
      </c>
    </row>
    <row r="70853" spans="1:4" x14ac:dyDescent="0.2">
      <c r="A70853" s="1">
        <v>70851</v>
      </c>
      <c r="B70853" s="1" t="s">
        <v>70723</v>
      </c>
      <c r="C70853" s="1" t="s">
        <v>5</v>
      </c>
    </row>
    <row r="70854" spans="1:4" x14ac:dyDescent="0.2">
      <c r="A70854" s="1">
        <v>70852</v>
      </c>
      <c r="B70854" s="1" t="s">
        <v>70724</v>
      </c>
      <c r="C70854" s="1" t="s">
        <v>60</v>
      </c>
    </row>
    <row r="70855" spans="1:4" x14ac:dyDescent="0.2">
      <c r="A70855" s="1">
        <v>70853</v>
      </c>
      <c r="B70855" s="1" t="s">
        <v>70725</v>
      </c>
      <c r="C70855" s="1" t="s">
        <v>60</v>
      </c>
    </row>
    <row r="70856" spans="1:4" x14ac:dyDescent="0.2">
      <c r="A70856" s="1">
        <v>70854</v>
      </c>
      <c r="B70856" s="1" t="s">
        <v>70726</v>
      </c>
      <c r="C70856" s="1" t="s">
        <v>60</v>
      </c>
    </row>
    <row r="70857" spans="1:4" x14ac:dyDescent="0.2">
      <c r="A70857" s="1">
        <v>70855</v>
      </c>
      <c r="B70857" s="1" t="s">
        <v>70727</v>
      </c>
      <c r="C70857" s="1" t="s">
        <v>5</v>
      </c>
    </row>
    <row r="70858" spans="1:4" x14ac:dyDescent="0.2">
      <c r="A70858" s="1">
        <v>70856</v>
      </c>
      <c r="B70858" s="1" t="s">
        <v>70728</v>
      </c>
      <c r="C70858" s="1" t="s">
        <v>60</v>
      </c>
    </row>
    <row r="70859" spans="1:4" x14ac:dyDescent="0.2">
      <c r="A70859" s="1">
        <v>70857</v>
      </c>
      <c r="B70859" s="1" t="s">
        <v>70729</v>
      </c>
      <c r="C70859" s="1" t="s">
        <v>60</v>
      </c>
    </row>
    <row r="70860" spans="1:4" x14ac:dyDescent="0.2">
      <c r="A70860" s="1">
        <v>70858</v>
      </c>
      <c r="B70860" s="1" t="s">
        <v>70730</v>
      </c>
      <c r="C70860" s="1" t="s">
        <v>60</v>
      </c>
    </row>
    <row r="70861" spans="1:4" x14ac:dyDescent="0.2">
      <c r="A70861" s="1">
        <v>70859</v>
      </c>
      <c r="B70861" s="1" t="s">
        <v>70731</v>
      </c>
      <c r="C70861" s="1" t="s">
        <v>60</v>
      </c>
    </row>
    <row r="70862" spans="1:4" x14ac:dyDescent="0.2">
      <c r="A70862" s="1">
        <v>70860</v>
      </c>
      <c r="B70862" s="1" t="s">
        <v>70732</v>
      </c>
      <c r="C70862" s="1" t="s">
        <v>60</v>
      </c>
    </row>
    <row r="70863" spans="1:4" x14ac:dyDescent="0.2">
      <c r="A70863" s="1">
        <v>70861</v>
      </c>
      <c r="B70863" s="1" t="s">
        <v>70733</v>
      </c>
      <c r="C70863" s="1" t="s">
        <v>60</v>
      </c>
    </row>
    <row r="70864" spans="1:4" x14ac:dyDescent="0.2">
      <c r="A70864" s="1">
        <v>70862</v>
      </c>
      <c r="B70864" s="1" t="s">
        <v>70734</v>
      </c>
      <c r="C70864" s="1" t="s">
        <v>60</v>
      </c>
    </row>
    <row r="70865" spans="1:3" x14ac:dyDescent="0.2">
      <c r="A70865" s="1">
        <v>70863</v>
      </c>
      <c r="B70865" s="1" t="s">
        <v>70735</v>
      </c>
      <c r="C70865" s="1" t="s">
        <v>60</v>
      </c>
    </row>
    <row r="70866" spans="1:3" x14ac:dyDescent="0.2">
      <c r="A70866" s="1">
        <v>70864</v>
      </c>
      <c r="B70866" s="1" t="s">
        <v>70736</v>
      </c>
      <c r="C70866" s="1" t="s">
        <v>60</v>
      </c>
    </row>
    <row r="70867" spans="1:3" x14ac:dyDescent="0.2">
      <c r="A70867" s="1">
        <v>70865</v>
      </c>
      <c r="B70867" s="1" t="s">
        <v>70737</v>
      </c>
      <c r="C70867" s="1" t="s">
        <v>60</v>
      </c>
    </row>
    <row r="70868" spans="1:3" x14ac:dyDescent="0.2">
      <c r="A70868" s="1">
        <v>70866</v>
      </c>
      <c r="B70868" s="1" t="s">
        <v>70738</v>
      </c>
      <c r="C70868" s="1" t="s">
        <v>60</v>
      </c>
    </row>
    <row r="70869" spans="1:3" x14ac:dyDescent="0.2">
      <c r="A70869" s="1">
        <v>70867</v>
      </c>
      <c r="B70869" s="1" t="s">
        <v>70739</v>
      </c>
      <c r="C70869" s="1" t="s">
        <v>60</v>
      </c>
    </row>
    <row r="70870" spans="1:3" x14ac:dyDescent="0.2">
      <c r="A70870" s="1">
        <v>70868</v>
      </c>
      <c r="B70870" s="1" t="s">
        <v>70740</v>
      </c>
      <c r="C70870" s="1" t="s">
        <v>5</v>
      </c>
    </row>
    <row r="70871" spans="1:3" x14ac:dyDescent="0.2">
      <c r="A70871" s="1">
        <v>70869</v>
      </c>
      <c r="B70871" s="1" t="s">
        <v>70741</v>
      </c>
      <c r="C70871" s="1" t="s">
        <v>60</v>
      </c>
    </row>
    <row r="70872" spans="1:3" x14ac:dyDescent="0.2">
      <c r="A70872" s="1">
        <v>70870</v>
      </c>
      <c r="B70872" s="1" t="s">
        <v>70742</v>
      </c>
      <c r="C70872" s="1" t="s">
        <v>5</v>
      </c>
    </row>
    <row r="70873" spans="1:3" x14ac:dyDescent="0.2">
      <c r="A70873" s="1">
        <v>70871</v>
      </c>
      <c r="B70873" s="1" t="s">
        <v>70743</v>
      </c>
      <c r="C70873" s="1" t="s">
        <v>5</v>
      </c>
    </row>
    <row r="70874" spans="1:3" x14ac:dyDescent="0.2">
      <c r="A70874" s="1">
        <v>70872</v>
      </c>
      <c r="B70874" s="1" t="s">
        <v>70744</v>
      </c>
      <c r="C70874" s="1" t="s">
        <v>5</v>
      </c>
    </row>
    <row r="70875" spans="1:3" x14ac:dyDescent="0.2">
      <c r="A70875" s="1">
        <v>70873</v>
      </c>
      <c r="B70875" s="1" t="s">
        <v>70745</v>
      </c>
      <c r="C70875" s="1" t="s">
        <v>60</v>
      </c>
    </row>
    <row r="70876" spans="1:3" x14ac:dyDescent="0.2">
      <c r="A70876" s="1">
        <v>70874</v>
      </c>
      <c r="B70876" s="1" t="s">
        <v>70746</v>
      </c>
      <c r="C70876" s="1" t="s">
        <v>5</v>
      </c>
    </row>
    <row r="70877" spans="1:3" x14ac:dyDescent="0.2">
      <c r="A70877" s="1">
        <v>70875</v>
      </c>
      <c r="B70877" s="1" t="s">
        <v>70747</v>
      </c>
      <c r="C70877" s="1" t="s">
        <v>60</v>
      </c>
    </row>
    <row r="70878" spans="1:3" x14ac:dyDescent="0.2">
      <c r="A70878" s="1">
        <v>70876</v>
      </c>
      <c r="B70878" s="1" t="s">
        <v>70748</v>
      </c>
      <c r="C70878" s="1" t="s">
        <v>60</v>
      </c>
    </row>
    <row r="70879" spans="1:3" x14ac:dyDescent="0.2">
      <c r="A70879" s="1">
        <v>70877</v>
      </c>
      <c r="B70879" s="1" t="s">
        <v>70749</v>
      </c>
      <c r="C70879" s="1" t="s">
        <v>60</v>
      </c>
    </row>
    <row r="70880" spans="1:3" x14ac:dyDescent="0.2">
      <c r="A70880" s="1">
        <v>70878</v>
      </c>
      <c r="B70880" s="1" t="s">
        <v>70750</v>
      </c>
      <c r="C70880" s="1" t="s">
        <v>5</v>
      </c>
    </row>
    <row r="70881" spans="1:3" x14ac:dyDescent="0.2">
      <c r="A70881" s="1">
        <v>70879</v>
      </c>
      <c r="B70881" s="1" t="s">
        <v>70751</v>
      </c>
      <c r="C70881" s="1" t="s">
        <v>5</v>
      </c>
    </row>
    <row r="70882" spans="1:3" x14ac:dyDescent="0.2">
      <c r="A70882" s="1">
        <v>70880</v>
      </c>
      <c r="B70882" s="1" t="s">
        <v>70752</v>
      </c>
      <c r="C70882" s="1" t="s">
        <v>60</v>
      </c>
    </row>
    <row r="70883" spans="1:3" x14ac:dyDescent="0.2">
      <c r="A70883" s="1">
        <v>70881</v>
      </c>
      <c r="B70883" s="1" t="s">
        <v>70753</v>
      </c>
      <c r="C70883" s="1" t="s">
        <v>60</v>
      </c>
    </row>
    <row r="70884" spans="1:3" x14ac:dyDescent="0.2">
      <c r="A70884" s="1">
        <v>70882</v>
      </c>
      <c r="B70884" s="1" t="s">
        <v>70754</v>
      </c>
      <c r="C70884" s="1" t="s">
        <v>5</v>
      </c>
    </row>
    <row r="70885" spans="1:3" x14ac:dyDescent="0.2">
      <c r="A70885" s="1">
        <v>70883</v>
      </c>
      <c r="B70885" s="1" t="s">
        <v>70755</v>
      </c>
      <c r="C70885" s="1" t="s">
        <v>60</v>
      </c>
    </row>
    <row r="70886" spans="1:3" x14ac:dyDescent="0.2">
      <c r="A70886" s="1">
        <v>70884</v>
      </c>
      <c r="B70886" s="1" t="s">
        <v>70756</v>
      </c>
      <c r="C70886" s="1" t="s">
        <v>5</v>
      </c>
    </row>
    <row r="70887" spans="1:3" x14ac:dyDescent="0.2">
      <c r="A70887" s="1">
        <v>70885</v>
      </c>
      <c r="B70887" s="1" t="s">
        <v>70757</v>
      </c>
      <c r="C70887" s="1" t="s">
        <v>60</v>
      </c>
    </row>
    <row r="70888" spans="1:3" x14ac:dyDescent="0.2">
      <c r="A70888" s="1">
        <v>70886</v>
      </c>
      <c r="B70888" s="1" t="s">
        <v>70758</v>
      </c>
      <c r="C70888" s="1" t="s">
        <v>60</v>
      </c>
    </row>
    <row r="70889" spans="1:3" x14ac:dyDescent="0.2">
      <c r="A70889" s="1">
        <v>70887</v>
      </c>
      <c r="B70889" s="1" t="s">
        <v>70759</v>
      </c>
      <c r="C70889" s="1" t="s">
        <v>60</v>
      </c>
    </row>
    <row r="70890" spans="1:3" x14ac:dyDescent="0.2">
      <c r="A70890" s="1">
        <v>70888</v>
      </c>
      <c r="B70890" s="1" t="s">
        <v>70760</v>
      </c>
      <c r="C70890" s="1" t="s">
        <v>60</v>
      </c>
    </row>
    <row r="70891" spans="1:3" x14ac:dyDescent="0.2">
      <c r="A70891" s="1">
        <v>70889</v>
      </c>
      <c r="B70891" s="1" t="s">
        <v>70761</v>
      </c>
      <c r="C70891" s="1" t="s">
        <v>60</v>
      </c>
    </row>
    <row r="70892" spans="1:3" x14ac:dyDescent="0.2">
      <c r="A70892" s="1">
        <v>70890</v>
      </c>
      <c r="B70892" s="1" t="s">
        <v>70762</v>
      </c>
      <c r="C70892" s="1" t="s">
        <v>60</v>
      </c>
    </row>
    <row r="70893" spans="1:3" x14ac:dyDescent="0.2">
      <c r="A70893" s="1">
        <v>70891</v>
      </c>
      <c r="B70893" s="1" t="s">
        <v>70763</v>
      </c>
      <c r="C70893" s="1" t="s">
        <v>5</v>
      </c>
    </row>
    <row r="70894" spans="1:3" x14ac:dyDescent="0.2">
      <c r="A70894" s="1">
        <v>70892</v>
      </c>
      <c r="B70894" s="1" t="s">
        <v>70764</v>
      </c>
      <c r="C70894" s="1" t="s">
        <v>60</v>
      </c>
    </row>
    <row r="70895" spans="1:3" x14ac:dyDescent="0.2">
      <c r="A70895" s="1">
        <v>70893</v>
      </c>
      <c r="B70895" s="1" t="s">
        <v>70765</v>
      </c>
      <c r="C70895" s="1" t="s">
        <v>5</v>
      </c>
    </row>
    <row r="70896" spans="1:3" x14ac:dyDescent="0.2">
      <c r="A70896" s="1">
        <v>70894</v>
      </c>
      <c r="B70896" s="1" t="s">
        <v>70766</v>
      </c>
      <c r="C70896" s="1" t="s">
        <v>60</v>
      </c>
    </row>
    <row r="70897" spans="1:4" x14ac:dyDescent="0.2">
      <c r="A70897" s="1">
        <v>70895</v>
      </c>
      <c r="B70897" s="1" t="s">
        <v>70767</v>
      </c>
      <c r="C70897" s="1" t="s">
        <v>60</v>
      </c>
    </row>
    <row r="70898" spans="1:4" x14ac:dyDescent="0.2">
      <c r="A70898" s="1">
        <v>70896</v>
      </c>
      <c r="B70898" s="1" t="s">
        <v>70768</v>
      </c>
      <c r="C70898" s="1" t="s">
        <v>5</v>
      </c>
    </row>
    <row r="70899" spans="1:4" x14ac:dyDescent="0.2">
      <c r="A70899" s="1">
        <v>70897</v>
      </c>
      <c r="B70899" s="1" t="s">
        <v>70769</v>
      </c>
      <c r="C70899" s="1" t="s">
        <v>60</v>
      </c>
    </row>
    <row r="70900" spans="1:4" x14ac:dyDescent="0.2">
      <c r="A70900" s="1">
        <v>70898</v>
      </c>
      <c r="B70900" s="1" t="s">
        <v>70770</v>
      </c>
      <c r="C70900" s="1" t="s">
        <v>60</v>
      </c>
    </row>
    <row r="70901" spans="1:4" x14ac:dyDescent="0.2">
      <c r="A70901" s="1">
        <v>70899</v>
      </c>
      <c r="B70901" s="1" t="s">
        <v>70771</v>
      </c>
      <c r="C70901" s="1" t="s">
        <v>60</v>
      </c>
    </row>
    <row r="70902" spans="1:4" x14ac:dyDescent="0.2">
      <c r="A70902" s="1">
        <v>70900</v>
      </c>
      <c r="B70902" s="1" t="s">
        <v>70772</v>
      </c>
      <c r="C70902" s="1" t="s">
        <v>5</v>
      </c>
    </row>
    <row r="70903" spans="1:4" x14ac:dyDescent="0.2">
      <c r="A70903" s="1">
        <v>70901</v>
      </c>
      <c r="B70903" s="1" t="s">
        <v>70773</v>
      </c>
      <c r="C70903" s="1" t="s">
        <v>5</v>
      </c>
    </row>
    <row r="70904" spans="1:4" x14ac:dyDescent="0.2">
      <c r="A70904" s="1">
        <v>70902</v>
      </c>
      <c r="B70904" s="1" t="s">
        <v>70774</v>
      </c>
      <c r="C70904" s="1" t="s">
        <v>60</v>
      </c>
    </row>
    <row r="70905" spans="1:4" x14ac:dyDescent="0.2">
      <c r="A70905" s="1">
        <v>70903</v>
      </c>
      <c r="B70905" s="1" t="s">
        <v>70775</v>
      </c>
      <c r="C70905" s="1" t="s">
        <v>60</v>
      </c>
    </row>
    <row r="70906" spans="1:4" x14ac:dyDescent="0.2">
      <c r="A70906" s="1">
        <v>70904</v>
      </c>
      <c r="B70906" s="1" t="s">
        <v>70776</v>
      </c>
      <c r="C70906" s="1" t="s">
        <v>60</v>
      </c>
    </row>
    <row r="70907" spans="1:4" x14ac:dyDescent="0.2">
      <c r="A70907" s="1">
        <v>70905</v>
      </c>
      <c r="B70907" s="1" t="s">
        <v>70777</v>
      </c>
      <c r="C70907" s="1" t="s">
        <v>60</v>
      </c>
      <c r="D70907" s="1" t="s">
        <v>61</v>
      </c>
    </row>
    <row r="70908" spans="1:4" x14ac:dyDescent="0.2">
      <c r="A70908" s="1">
        <v>70906</v>
      </c>
      <c r="B70908" s="1" t="s">
        <v>70778</v>
      </c>
      <c r="C70908" s="1" t="s">
        <v>5</v>
      </c>
    </row>
    <row r="70909" spans="1:4" x14ac:dyDescent="0.2">
      <c r="A70909" s="1">
        <v>70907</v>
      </c>
      <c r="B70909" s="1" t="s">
        <v>70779</v>
      </c>
      <c r="C70909" s="1" t="s">
        <v>60</v>
      </c>
    </row>
    <row r="70910" spans="1:4" x14ac:dyDescent="0.2">
      <c r="A70910" s="1">
        <v>70908</v>
      </c>
      <c r="B70910" s="1" t="s">
        <v>70780</v>
      </c>
      <c r="C70910" s="1" t="s">
        <v>5</v>
      </c>
    </row>
    <row r="70911" spans="1:4" x14ac:dyDescent="0.2">
      <c r="A70911" s="1">
        <v>70909</v>
      </c>
      <c r="B70911" s="1" t="s">
        <v>70781</v>
      </c>
      <c r="C70911" s="1" t="s">
        <v>60</v>
      </c>
    </row>
    <row r="70912" spans="1:4" x14ac:dyDescent="0.2">
      <c r="A70912" s="1">
        <v>70910</v>
      </c>
      <c r="B70912" s="1" t="s">
        <v>70782</v>
      </c>
      <c r="C70912" s="1" t="s">
        <v>5</v>
      </c>
    </row>
    <row r="70913" spans="1:3" x14ac:dyDescent="0.2">
      <c r="A70913" s="1">
        <v>70911</v>
      </c>
      <c r="B70913" s="1" t="s">
        <v>70783</v>
      </c>
      <c r="C70913" s="1" t="s">
        <v>60</v>
      </c>
    </row>
    <row r="70914" spans="1:3" x14ac:dyDescent="0.2">
      <c r="A70914" s="1">
        <v>70912</v>
      </c>
      <c r="B70914" s="1" t="s">
        <v>70784</v>
      </c>
      <c r="C70914" s="1" t="s">
        <v>5</v>
      </c>
    </row>
    <row r="70915" spans="1:3" x14ac:dyDescent="0.2">
      <c r="A70915" s="1">
        <v>70913</v>
      </c>
      <c r="B70915" s="1" t="s">
        <v>70785</v>
      </c>
      <c r="C70915" s="1" t="s">
        <v>60</v>
      </c>
    </row>
    <row r="70916" spans="1:3" x14ac:dyDescent="0.2">
      <c r="A70916" s="1">
        <v>70914</v>
      </c>
      <c r="B70916" s="1" t="s">
        <v>70786</v>
      </c>
      <c r="C70916" s="1" t="s">
        <v>5</v>
      </c>
    </row>
    <row r="70917" spans="1:3" x14ac:dyDescent="0.2">
      <c r="A70917" s="1">
        <v>70915</v>
      </c>
      <c r="B70917" s="1" t="s">
        <v>70787</v>
      </c>
      <c r="C70917" s="1" t="s">
        <v>60</v>
      </c>
    </row>
    <row r="70918" spans="1:3" x14ac:dyDescent="0.2">
      <c r="A70918" s="1">
        <v>70916</v>
      </c>
      <c r="B70918" s="1" t="s">
        <v>70788</v>
      </c>
      <c r="C70918" s="1" t="s">
        <v>60</v>
      </c>
    </row>
    <row r="70919" spans="1:3" x14ac:dyDescent="0.2">
      <c r="A70919" s="1">
        <v>70917</v>
      </c>
      <c r="B70919" s="1" t="s">
        <v>70789</v>
      </c>
      <c r="C70919" s="1" t="s">
        <v>60</v>
      </c>
    </row>
    <row r="70920" spans="1:3" x14ac:dyDescent="0.2">
      <c r="A70920" s="1">
        <v>70918</v>
      </c>
      <c r="B70920" s="1" t="s">
        <v>70790</v>
      </c>
      <c r="C70920" s="1" t="s">
        <v>5</v>
      </c>
    </row>
    <row r="70921" spans="1:3" x14ac:dyDescent="0.2">
      <c r="A70921" s="1">
        <v>70919</v>
      </c>
      <c r="B70921" s="1" t="s">
        <v>70791</v>
      </c>
      <c r="C70921" s="1" t="s">
        <v>60</v>
      </c>
    </row>
    <row r="70922" spans="1:3" x14ac:dyDescent="0.2">
      <c r="A70922" s="1">
        <v>70920</v>
      </c>
      <c r="B70922" s="1" t="s">
        <v>70792</v>
      </c>
      <c r="C70922" s="1" t="s">
        <v>5</v>
      </c>
    </row>
    <row r="70923" spans="1:3" x14ac:dyDescent="0.2">
      <c r="A70923" s="1">
        <v>70921</v>
      </c>
      <c r="B70923" s="1" t="s">
        <v>70793</v>
      </c>
      <c r="C70923" s="1" t="s">
        <v>60</v>
      </c>
    </row>
    <row r="70924" spans="1:3" x14ac:dyDescent="0.2">
      <c r="A70924" s="1">
        <v>70922</v>
      </c>
      <c r="B70924" s="1" t="s">
        <v>70794</v>
      </c>
      <c r="C70924" s="1" t="s">
        <v>5</v>
      </c>
    </row>
    <row r="70925" spans="1:3" x14ac:dyDescent="0.2">
      <c r="A70925" s="1">
        <v>70923</v>
      </c>
      <c r="B70925" s="1" t="s">
        <v>70795</v>
      </c>
      <c r="C70925" s="1" t="s">
        <v>60</v>
      </c>
    </row>
    <row r="70926" spans="1:3" x14ac:dyDescent="0.2">
      <c r="A70926" s="1">
        <v>70924</v>
      </c>
      <c r="B70926" s="1" t="s">
        <v>70796</v>
      </c>
      <c r="C70926" s="1" t="s">
        <v>60</v>
      </c>
    </row>
    <row r="70927" spans="1:3" x14ac:dyDescent="0.2">
      <c r="A70927" s="1">
        <v>70925</v>
      </c>
      <c r="B70927" s="1" t="s">
        <v>70797</v>
      </c>
      <c r="C70927" s="1" t="s">
        <v>5</v>
      </c>
    </row>
    <row r="70928" spans="1:3" x14ac:dyDescent="0.2">
      <c r="A70928" s="1">
        <v>70926</v>
      </c>
      <c r="B70928" s="1" t="s">
        <v>70798</v>
      </c>
      <c r="C70928" s="1" t="s">
        <v>60</v>
      </c>
    </row>
    <row r="70929" spans="1:4" x14ac:dyDescent="0.2">
      <c r="A70929" s="1">
        <v>70927</v>
      </c>
      <c r="B70929" s="1" t="s">
        <v>70799</v>
      </c>
      <c r="C70929" s="1" t="s">
        <v>60</v>
      </c>
    </row>
    <row r="70930" spans="1:4" x14ac:dyDescent="0.2">
      <c r="A70930" s="1">
        <v>70928</v>
      </c>
      <c r="B70930" s="1" t="s">
        <v>70800</v>
      </c>
      <c r="C70930" s="1" t="s">
        <v>60</v>
      </c>
    </row>
    <row r="70931" spans="1:4" x14ac:dyDescent="0.2">
      <c r="A70931" s="1">
        <v>70929</v>
      </c>
      <c r="B70931" s="1" t="s">
        <v>70801</v>
      </c>
      <c r="C70931" s="1" t="s">
        <v>60</v>
      </c>
    </row>
    <row r="70932" spans="1:4" x14ac:dyDescent="0.2">
      <c r="A70932" s="1">
        <v>70930</v>
      </c>
      <c r="B70932" s="1" t="s">
        <v>70802</v>
      </c>
      <c r="C70932" s="1" t="s">
        <v>60</v>
      </c>
    </row>
    <row r="70933" spans="1:4" x14ac:dyDescent="0.2">
      <c r="A70933" s="1">
        <v>70931</v>
      </c>
      <c r="B70933" s="1" t="s">
        <v>70803</v>
      </c>
      <c r="C70933" s="1" t="s">
        <v>5</v>
      </c>
    </row>
    <row r="70934" spans="1:4" x14ac:dyDescent="0.2">
      <c r="A70934" s="1">
        <v>70932</v>
      </c>
      <c r="B70934" s="1" t="s">
        <v>70804</v>
      </c>
      <c r="C70934" s="1" t="s">
        <v>60</v>
      </c>
      <c r="D70934" s="1" t="s">
        <v>61</v>
      </c>
    </row>
    <row r="70935" spans="1:4" x14ac:dyDescent="0.2">
      <c r="A70935" s="1">
        <v>70933</v>
      </c>
      <c r="B70935" s="1" t="s">
        <v>70805</v>
      </c>
      <c r="C70935" s="1" t="s">
        <v>60</v>
      </c>
    </row>
    <row r="70936" spans="1:4" x14ac:dyDescent="0.2">
      <c r="A70936" s="1">
        <v>70934</v>
      </c>
      <c r="B70936" s="1" t="s">
        <v>70806</v>
      </c>
      <c r="C70936" s="1" t="s">
        <v>60</v>
      </c>
    </row>
    <row r="70937" spans="1:4" x14ac:dyDescent="0.2">
      <c r="A70937" s="1">
        <v>70935</v>
      </c>
      <c r="B70937" s="1" t="s">
        <v>70807</v>
      </c>
      <c r="C70937" s="1" t="s">
        <v>60</v>
      </c>
    </row>
    <row r="70938" spans="1:4" x14ac:dyDescent="0.2">
      <c r="A70938" s="1">
        <v>70936</v>
      </c>
      <c r="B70938" s="1" t="s">
        <v>70808</v>
      </c>
      <c r="C70938" s="1" t="s">
        <v>60</v>
      </c>
    </row>
    <row r="70939" spans="1:4" x14ac:dyDescent="0.2">
      <c r="A70939" s="1">
        <v>70937</v>
      </c>
      <c r="B70939" s="1" t="s">
        <v>70809</v>
      </c>
      <c r="C70939" s="1" t="s">
        <v>5</v>
      </c>
    </row>
    <row r="70940" spans="1:4" x14ac:dyDescent="0.2">
      <c r="A70940" s="1">
        <v>70938</v>
      </c>
      <c r="B70940" s="1" t="s">
        <v>70810</v>
      </c>
      <c r="C70940" s="1" t="s">
        <v>60</v>
      </c>
      <c r="D70940" s="1" t="s">
        <v>61</v>
      </c>
    </row>
    <row r="70941" spans="1:4" x14ac:dyDescent="0.2">
      <c r="A70941" s="1">
        <v>70939</v>
      </c>
      <c r="B70941" s="1" t="s">
        <v>70811</v>
      </c>
      <c r="C70941" s="1" t="s">
        <v>60</v>
      </c>
    </row>
    <row r="70942" spans="1:4" x14ac:dyDescent="0.2">
      <c r="A70942" s="1">
        <v>70940</v>
      </c>
      <c r="B70942" s="1" t="s">
        <v>70812</v>
      </c>
      <c r="C70942" s="1" t="s">
        <v>60</v>
      </c>
    </row>
    <row r="70943" spans="1:4" x14ac:dyDescent="0.2">
      <c r="A70943" s="1">
        <v>70941</v>
      </c>
      <c r="B70943" s="1" t="s">
        <v>70813</v>
      </c>
      <c r="C70943" s="1" t="s">
        <v>60</v>
      </c>
    </row>
    <row r="70944" spans="1:4" x14ac:dyDescent="0.2">
      <c r="A70944" s="1">
        <v>70942</v>
      </c>
      <c r="B70944" s="1" t="s">
        <v>70814</v>
      </c>
      <c r="C70944" s="1" t="s">
        <v>60</v>
      </c>
    </row>
    <row r="70945" spans="1:3" x14ac:dyDescent="0.2">
      <c r="A70945" s="1">
        <v>70943</v>
      </c>
      <c r="B70945" s="1" t="s">
        <v>70815</v>
      </c>
      <c r="C70945" s="1" t="s">
        <v>5</v>
      </c>
    </row>
    <row r="70946" spans="1:3" x14ac:dyDescent="0.2">
      <c r="A70946" s="1">
        <v>70944</v>
      </c>
      <c r="B70946" s="1" t="s">
        <v>70816</v>
      </c>
      <c r="C70946" s="1" t="s">
        <v>5</v>
      </c>
    </row>
    <row r="70947" spans="1:3" x14ac:dyDescent="0.2">
      <c r="A70947" s="1">
        <v>70945</v>
      </c>
      <c r="B70947" s="1" t="s">
        <v>70817</v>
      </c>
      <c r="C70947" s="1" t="s">
        <v>5</v>
      </c>
    </row>
    <row r="70948" spans="1:3" x14ac:dyDescent="0.2">
      <c r="A70948" s="1">
        <v>70946</v>
      </c>
      <c r="B70948" s="1" t="s">
        <v>70818</v>
      </c>
      <c r="C70948" s="1" t="s">
        <v>60</v>
      </c>
    </row>
    <row r="70949" spans="1:3" x14ac:dyDescent="0.2">
      <c r="A70949" s="1">
        <v>70947</v>
      </c>
      <c r="B70949" s="1" t="s">
        <v>70819</v>
      </c>
      <c r="C70949" s="1" t="s">
        <v>60</v>
      </c>
    </row>
    <row r="70950" spans="1:3" x14ac:dyDescent="0.2">
      <c r="A70950" s="1">
        <v>70948</v>
      </c>
      <c r="B70950" s="1" t="s">
        <v>70820</v>
      </c>
      <c r="C70950" s="1" t="s">
        <v>60</v>
      </c>
    </row>
    <row r="70951" spans="1:3" x14ac:dyDescent="0.2">
      <c r="A70951" s="1">
        <v>70949</v>
      </c>
      <c r="B70951" s="1" t="s">
        <v>70821</v>
      </c>
      <c r="C70951" s="1" t="s">
        <v>5</v>
      </c>
    </row>
    <row r="70952" spans="1:3" x14ac:dyDescent="0.2">
      <c r="A70952" s="1">
        <v>70950</v>
      </c>
      <c r="B70952" s="1" t="s">
        <v>70822</v>
      </c>
      <c r="C70952" s="1" t="s">
        <v>60</v>
      </c>
    </row>
    <row r="70953" spans="1:3" x14ac:dyDescent="0.2">
      <c r="A70953" s="1">
        <v>70951</v>
      </c>
      <c r="B70953" s="1" t="s">
        <v>70823</v>
      </c>
      <c r="C70953" s="1" t="s">
        <v>60</v>
      </c>
    </row>
    <row r="70954" spans="1:3" x14ac:dyDescent="0.2">
      <c r="A70954" s="1">
        <v>70952</v>
      </c>
      <c r="B70954" s="1" t="s">
        <v>70824</v>
      </c>
      <c r="C70954" s="1" t="s">
        <v>60</v>
      </c>
    </row>
    <row r="70955" spans="1:3" x14ac:dyDescent="0.2">
      <c r="A70955" s="1">
        <v>70953</v>
      </c>
      <c r="B70955" s="1" t="s">
        <v>70825</v>
      </c>
      <c r="C70955" s="1" t="s">
        <v>60</v>
      </c>
    </row>
    <row r="70956" spans="1:3" x14ac:dyDescent="0.2">
      <c r="A70956" s="1">
        <v>70954</v>
      </c>
      <c r="B70956" s="1" t="s">
        <v>70826</v>
      </c>
      <c r="C70956" s="1" t="s">
        <v>5</v>
      </c>
    </row>
    <row r="70957" spans="1:3" x14ac:dyDescent="0.2">
      <c r="A70957" s="1">
        <v>70955</v>
      </c>
      <c r="B70957" s="1" t="s">
        <v>70827</v>
      </c>
      <c r="C70957" s="1" t="s">
        <v>5</v>
      </c>
    </row>
    <row r="70958" spans="1:3" x14ac:dyDescent="0.2">
      <c r="A70958" s="1">
        <v>70956</v>
      </c>
      <c r="B70958" s="1" t="s">
        <v>70828</v>
      </c>
      <c r="C70958" s="1" t="s">
        <v>60</v>
      </c>
    </row>
    <row r="70959" spans="1:3" x14ac:dyDescent="0.2">
      <c r="A70959" s="1">
        <v>70957</v>
      </c>
      <c r="B70959" s="1" t="s">
        <v>70829</v>
      </c>
      <c r="C70959" s="1" t="s">
        <v>60</v>
      </c>
    </row>
    <row r="70960" spans="1:3" x14ac:dyDescent="0.2">
      <c r="A70960" s="1">
        <v>70958</v>
      </c>
      <c r="B70960" s="1" t="s">
        <v>70830</v>
      </c>
      <c r="C70960" s="1" t="s">
        <v>60</v>
      </c>
    </row>
    <row r="70961" spans="1:3" x14ac:dyDescent="0.2">
      <c r="A70961" s="1">
        <v>70959</v>
      </c>
      <c r="B70961" s="1" t="s">
        <v>70831</v>
      </c>
      <c r="C70961" s="1" t="s">
        <v>60</v>
      </c>
    </row>
    <row r="70962" spans="1:3" x14ac:dyDescent="0.2">
      <c r="A70962" s="1">
        <v>70960</v>
      </c>
      <c r="B70962" s="1" t="s">
        <v>70832</v>
      </c>
      <c r="C70962" s="1" t="s">
        <v>5</v>
      </c>
    </row>
    <row r="70963" spans="1:3" x14ac:dyDescent="0.2">
      <c r="A70963" s="1">
        <v>70961</v>
      </c>
      <c r="B70963" s="1" t="s">
        <v>70833</v>
      </c>
      <c r="C70963" s="1" t="s">
        <v>60</v>
      </c>
    </row>
    <row r="70964" spans="1:3" x14ac:dyDescent="0.2">
      <c r="A70964" s="1">
        <v>70962</v>
      </c>
      <c r="B70964" s="1" t="s">
        <v>70834</v>
      </c>
      <c r="C70964" s="1" t="s">
        <v>60</v>
      </c>
    </row>
    <row r="70965" spans="1:3" x14ac:dyDescent="0.2">
      <c r="A70965" s="1">
        <v>70963</v>
      </c>
      <c r="B70965" s="1" t="s">
        <v>70835</v>
      </c>
      <c r="C70965" s="1" t="s">
        <v>5</v>
      </c>
    </row>
    <row r="70966" spans="1:3" x14ac:dyDescent="0.2">
      <c r="A70966" s="1">
        <v>70964</v>
      </c>
      <c r="B70966" s="1" t="s">
        <v>70836</v>
      </c>
      <c r="C70966" s="1" t="s">
        <v>5</v>
      </c>
    </row>
    <row r="70967" spans="1:3" x14ac:dyDescent="0.2">
      <c r="A70967" s="1">
        <v>70965</v>
      </c>
      <c r="B70967" s="1" t="s">
        <v>70837</v>
      </c>
      <c r="C70967" s="1" t="s">
        <v>60</v>
      </c>
    </row>
    <row r="70968" spans="1:3" x14ac:dyDescent="0.2">
      <c r="A70968" s="1">
        <v>70966</v>
      </c>
      <c r="B70968" s="1" t="s">
        <v>70838</v>
      </c>
      <c r="C70968" s="1" t="s">
        <v>60</v>
      </c>
    </row>
    <row r="70969" spans="1:3" x14ac:dyDescent="0.2">
      <c r="A70969" s="1">
        <v>70967</v>
      </c>
      <c r="B70969" s="1" t="s">
        <v>70839</v>
      </c>
      <c r="C70969" s="1" t="s">
        <v>60</v>
      </c>
    </row>
    <row r="70970" spans="1:3" x14ac:dyDescent="0.2">
      <c r="A70970" s="1">
        <v>70968</v>
      </c>
      <c r="B70970" s="1" t="s">
        <v>70840</v>
      </c>
      <c r="C70970" s="1" t="s">
        <v>60</v>
      </c>
    </row>
    <row r="70971" spans="1:3" x14ac:dyDescent="0.2">
      <c r="A70971" s="1">
        <v>70969</v>
      </c>
      <c r="B70971" s="1" t="s">
        <v>70841</v>
      </c>
      <c r="C70971" s="1" t="s">
        <v>60</v>
      </c>
    </row>
    <row r="70972" spans="1:3" x14ac:dyDescent="0.2">
      <c r="A70972" s="1">
        <v>70970</v>
      </c>
      <c r="B70972" s="1" t="s">
        <v>70842</v>
      </c>
      <c r="C70972" s="1" t="s">
        <v>60</v>
      </c>
    </row>
    <row r="70973" spans="1:3" x14ac:dyDescent="0.2">
      <c r="A70973" s="1">
        <v>70971</v>
      </c>
      <c r="B70973" s="1" t="s">
        <v>70843</v>
      </c>
      <c r="C70973" s="1" t="s">
        <v>60</v>
      </c>
    </row>
    <row r="70974" spans="1:3" x14ac:dyDescent="0.2">
      <c r="A70974" s="1">
        <v>70972</v>
      </c>
      <c r="B70974" s="1" t="s">
        <v>70844</v>
      </c>
      <c r="C70974" s="1" t="s">
        <v>60</v>
      </c>
    </row>
    <row r="70975" spans="1:3" x14ac:dyDescent="0.2">
      <c r="A70975" s="1">
        <v>70973</v>
      </c>
      <c r="B70975" s="1" t="s">
        <v>70845</v>
      </c>
      <c r="C70975" s="1" t="s">
        <v>60</v>
      </c>
    </row>
    <row r="70976" spans="1:3" x14ac:dyDescent="0.2">
      <c r="A70976" s="1">
        <v>70974</v>
      </c>
      <c r="B70976" s="1" t="s">
        <v>70846</v>
      </c>
      <c r="C70976" s="1" t="s">
        <v>5</v>
      </c>
    </row>
    <row r="70977" spans="1:4" x14ac:dyDescent="0.2">
      <c r="A70977" s="1">
        <v>70975</v>
      </c>
      <c r="B70977" s="1" t="s">
        <v>70847</v>
      </c>
      <c r="C70977" s="1" t="s">
        <v>60</v>
      </c>
    </row>
    <row r="70978" spans="1:4" x14ac:dyDescent="0.2">
      <c r="A70978" s="1">
        <v>70976</v>
      </c>
      <c r="B70978" s="1" t="s">
        <v>70848</v>
      </c>
      <c r="C70978" s="1" t="s">
        <v>60</v>
      </c>
    </row>
    <row r="70979" spans="1:4" x14ac:dyDescent="0.2">
      <c r="A70979" s="1">
        <v>70977</v>
      </c>
      <c r="B70979" s="1" t="s">
        <v>70849</v>
      </c>
      <c r="C70979" s="1" t="s">
        <v>60</v>
      </c>
    </row>
    <row r="70980" spans="1:4" x14ac:dyDescent="0.2">
      <c r="A70980" s="1">
        <v>70978</v>
      </c>
      <c r="B70980" s="1" t="s">
        <v>70850</v>
      </c>
      <c r="C70980" s="1" t="s">
        <v>60</v>
      </c>
    </row>
    <row r="70981" spans="1:4" x14ac:dyDescent="0.2">
      <c r="A70981" s="1">
        <v>70979</v>
      </c>
      <c r="B70981" s="1" t="s">
        <v>70851</v>
      </c>
      <c r="C70981" s="1" t="s">
        <v>60</v>
      </c>
    </row>
    <row r="70982" spans="1:4" x14ac:dyDescent="0.2">
      <c r="A70982" s="1">
        <v>70980</v>
      </c>
      <c r="B70982" s="1" t="s">
        <v>70852</v>
      </c>
      <c r="C70982" s="1" t="s">
        <v>5</v>
      </c>
    </row>
    <row r="70983" spans="1:4" x14ac:dyDescent="0.2">
      <c r="A70983" s="1">
        <v>70981</v>
      </c>
      <c r="B70983" s="1" t="s">
        <v>70853</v>
      </c>
      <c r="C70983" s="1" t="s">
        <v>60</v>
      </c>
    </row>
    <row r="70984" spans="1:4" x14ac:dyDescent="0.2">
      <c r="A70984" s="1">
        <v>70982</v>
      </c>
      <c r="B70984" s="1" t="s">
        <v>70854</v>
      </c>
      <c r="C70984" s="1" t="s">
        <v>60</v>
      </c>
    </row>
    <row r="70985" spans="1:4" x14ac:dyDescent="0.2">
      <c r="A70985" s="1">
        <v>70983</v>
      </c>
      <c r="B70985" s="1" t="s">
        <v>70855</v>
      </c>
      <c r="C70985" s="1" t="s">
        <v>60</v>
      </c>
      <c r="D70985" s="1" t="s">
        <v>61</v>
      </c>
    </row>
    <row r="70986" spans="1:4" x14ac:dyDescent="0.2">
      <c r="A70986" s="1">
        <v>70984</v>
      </c>
      <c r="B70986" s="1" t="s">
        <v>70856</v>
      </c>
      <c r="C70986" s="1" t="s">
        <v>60</v>
      </c>
    </row>
    <row r="70987" spans="1:4" x14ac:dyDescent="0.2">
      <c r="A70987" s="1">
        <v>70985</v>
      </c>
      <c r="B70987" s="1" t="s">
        <v>70857</v>
      </c>
      <c r="C70987" s="1" t="s">
        <v>60</v>
      </c>
    </row>
    <row r="70988" spans="1:4" x14ac:dyDescent="0.2">
      <c r="A70988" s="1">
        <v>70986</v>
      </c>
      <c r="B70988" s="1" t="s">
        <v>70858</v>
      </c>
      <c r="C70988" s="1" t="s">
        <v>60</v>
      </c>
    </row>
    <row r="70989" spans="1:4" x14ac:dyDescent="0.2">
      <c r="A70989" s="1">
        <v>70987</v>
      </c>
      <c r="B70989" s="1" t="s">
        <v>70859</v>
      </c>
      <c r="C70989" s="1" t="s">
        <v>60</v>
      </c>
    </row>
    <row r="70990" spans="1:4" x14ac:dyDescent="0.2">
      <c r="A70990" s="1">
        <v>70988</v>
      </c>
      <c r="B70990" s="1" t="s">
        <v>70860</v>
      </c>
      <c r="C70990" s="1" t="s">
        <v>60</v>
      </c>
    </row>
    <row r="70991" spans="1:4" x14ac:dyDescent="0.2">
      <c r="A70991" s="1">
        <v>70989</v>
      </c>
      <c r="B70991" s="1" t="s">
        <v>70861</v>
      </c>
      <c r="C70991" s="1" t="s">
        <v>60</v>
      </c>
    </row>
    <row r="70992" spans="1:4" x14ac:dyDescent="0.2">
      <c r="A70992" s="1">
        <v>70990</v>
      </c>
      <c r="B70992" s="1" t="s">
        <v>70862</v>
      </c>
      <c r="C70992" s="1" t="s">
        <v>60</v>
      </c>
    </row>
    <row r="70993" spans="1:3" x14ac:dyDescent="0.2">
      <c r="A70993" s="1">
        <v>70991</v>
      </c>
      <c r="B70993" s="1" t="s">
        <v>70863</v>
      </c>
      <c r="C70993" s="1" t="s">
        <v>60</v>
      </c>
    </row>
    <row r="70994" spans="1:3" x14ac:dyDescent="0.2">
      <c r="A70994" s="1">
        <v>70992</v>
      </c>
      <c r="B70994" s="1" t="s">
        <v>70864</v>
      </c>
      <c r="C70994" s="1" t="s">
        <v>60</v>
      </c>
    </row>
    <row r="70995" spans="1:3" x14ac:dyDescent="0.2">
      <c r="A70995" s="1">
        <v>70993</v>
      </c>
      <c r="B70995" s="1" t="s">
        <v>70865</v>
      </c>
      <c r="C70995" s="1" t="s">
        <v>5</v>
      </c>
    </row>
    <row r="70996" spans="1:3" x14ac:dyDescent="0.2">
      <c r="A70996" s="1">
        <v>70994</v>
      </c>
      <c r="B70996" s="1" t="s">
        <v>70866</v>
      </c>
      <c r="C70996" s="1" t="s">
        <v>5</v>
      </c>
    </row>
    <row r="70997" spans="1:3" x14ac:dyDescent="0.2">
      <c r="A70997" s="1">
        <v>70995</v>
      </c>
      <c r="B70997" s="1" t="s">
        <v>70867</v>
      </c>
      <c r="C70997" s="1" t="s">
        <v>5</v>
      </c>
    </row>
    <row r="70998" spans="1:3" x14ac:dyDescent="0.2">
      <c r="A70998" s="1">
        <v>70996</v>
      </c>
      <c r="B70998" s="1" t="s">
        <v>70868</v>
      </c>
      <c r="C70998" s="1" t="s">
        <v>60</v>
      </c>
    </row>
    <row r="70999" spans="1:3" x14ac:dyDescent="0.2">
      <c r="A70999" s="1">
        <v>70997</v>
      </c>
      <c r="B70999" s="1" t="s">
        <v>70869</v>
      </c>
      <c r="C70999" s="1" t="s">
        <v>60</v>
      </c>
    </row>
    <row r="71000" spans="1:3" x14ac:dyDescent="0.2">
      <c r="A71000" s="1">
        <v>70998</v>
      </c>
      <c r="B71000" s="1" t="s">
        <v>70870</v>
      </c>
      <c r="C71000" s="1" t="s">
        <v>60</v>
      </c>
    </row>
    <row r="71001" spans="1:3" x14ac:dyDescent="0.2">
      <c r="A71001" s="1">
        <v>70999</v>
      </c>
      <c r="B71001" s="1" t="s">
        <v>70871</v>
      </c>
      <c r="C71001" s="1" t="s">
        <v>5</v>
      </c>
    </row>
    <row r="71002" spans="1:3" x14ac:dyDescent="0.2">
      <c r="A71002" s="1">
        <v>71000</v>
      </c>
      <c r="B71002" s="1" t="s">
        <v>70872</v>
      </c>
      <c r="C71002" s="1" t="s">
        <v>5</v>
      </c>
    </row>
    <row r="71003" spans="1:3" x14ac:dyDescent="0.2">
      <c r="A71003" s="1">
        <v>71001</v>
      </c>
      <c r="B71003" s="1" t="s">
        <v>70873</v>
      </c>
      <c r="C71003" s="1" t="s">
        <v>5</v>
      </c>
    </row>
    <row r="71004" spans="1:3" x14ac:dyDescent="0.2">
      <c r="A71004" s="1">
        <v>71002</v>
      </c>
      <c r="B71004" s="1" t="s">
        <v>70874</v>
      </c>
      <c r="C71004" s="1" t="s">
        <v>5</v>
      </c>
    </row>
    <row r="71005" spans="1:3" x14ac:dyDescent="0.2">
      <c r="A71005" s="1">
        <v>71003</v>
      </c>
      <c r="B71005" s="1" t="s">
        <v>70875</v>
      </c>
      <c r="C71005" s="1" t="s">
        <v>5</v>
      </c>
    </row>
    <row r="71006" spans="1:3" x14ac:dyDescent="0.2">
      <c r="A71006" s="1">
        <v>71004</v>
      </c>
      <c r="B71006" s="1" t="s">
        <v>70876</v>
      </c>
      <c r="C71006" s="1" t="s">
        <v>60</v>
      </c>
    </row>
    <row r="71007" spans="1:3" x14ac:dyDescent="0.2">
      <c r="A71007" s="1">
        <v>71005</v>
      </c>
      <c r="B71007" s="1" t="s">
        <v>70877</v>
      </c>
      <c r="C71007" s="1" t="s">
        <v>5</v>
      </c>
    </row>
    <row r="71008" spans="1:3" x14ac:dyDescent="0.2">
      <c r="A71008" s="1">
        <v>71006</v>
      </c>
      <c r="B71008" s="1" t="s">
        <v>70878</v>
      </c>
      <c r="C71008" s="1" t="s">
        <v>5</v>
      </c>
    </row>
    <row r="71009" spans="1:3" x14ac:dyDescent="0.2">
      <c r="A71009" s="1">
        <v>71007</v>
      </c>
      <c r="B71009" s="1" t="s">
        <v>70879</v>
      </c>
      <c r="C71009" s="1" t="s">
        <v>5</v>
      </c>
    </row>
    <row r="71010" spans="1:3" x14ac:dyDescent="0.2">
      <c r="A71010" s="1">
        <v>71008</v>
      </c>
      <c r="B71010" s="1" t="s">
        <v>70880</v>
      </c>
      <c r="C71010" s="1" t="s">
        <v>5</v>
      </c>
    </row>
    <row r="71011" spans="1:3" x14ac:dyDescent="0.2">
      <c r="A71011" s="1">
        <v>71009</v>
      </c>
      <c r="B71011" s="1" t="s">
        <v>70881</v>
      </c>
      <c r="C71011" s="1" t="s">
        <v>5</v>
      </c>
    </row>
    <row r="71012" spans="1:3" x14ac:dyDescent="0.2">
      <c r="A71012" s="1">
        <v>71010</v>
      </c>
      <c r="B71012" s="1" t="s">
        <v>70882</v>
      </c>
      <c r="C71012" s="1" t="s">
        <v>5</v>
      </c>
    </row>
    <row r="71013" spans="1:3" x14ac:dyDescent="0.2">
      <c r="A71013" s="1">
        <v>71011</v>
      </c>
      <c r="B71013" s="1" t="s">
        <v>70883</v>
      </c>
      <c r="C71013" s="1" t="s">
        <v>5</v>
      </c>
    </row>
    <row r="71014" spans="1:3" x14ac:dyDescent="0.2">
      <c r="A71014" s="1">
        <v>71012</v>
      </c>
      <c r="B71014" s="1" t="s">
        <v>70884</v>
      </c>
      <c r="C71014" s="1" t="s">
        <v>5</v>
      </c>
    </row>
    <row r="71015" spans="1:3" x14ac:dyDescent="0.2">
      <c r="A71015" s="1">
        <v>71013</v>
      </c>
      <c r="B71015" s="1" t="s">
        <v>70885</v>
      </c>
      <c r="C71015" s="1" t="s">
        <v>5</v>
      </c>
    </row>
    <row r="71016" spans="1:3" x14ac:dyDescent="0.2">
      <c r="A71016" s="1">
        <v>71014</v>
      </c>
      <c r="B71016" s="1" t="s">
        <v>70886</v>
      </c>
      <c r="C71016" s="1" t="s">
        <v>5</v>
      </c>
    </row>
    <row r="71017" spans="1:3" x14ac:dyDescent="0.2">
      <c r="A71017" s="1">
        <v>71015</v>
      </c>
      <c r="B71017" s="1" t="s">
        <v>70887</v>
      </c>
      <c r="C71017" s="1" t="s">
        <v>5</v>
      </c>
    </row>
    <row r="71018" spans="1:3" x14ac:dyDescent="0.2">
      <c r="A71018" s="1">
        <v>71016</v>
      </c>
      <c r="B71018" s="1" t="s">
        <v>70888</v>
      </c>
      <c r="C71018" s="1" t="s">
        <v>5</v>
      </c>
    </row>
    <row r="71019" spans="1:3" x14ac:dyDescent="0.2">
      <c r="A71019" s="1">
        <v>71017</v>
      </c>
      <c r="B71019" s="1" t="s">
        <v>70889</v>
      </c>
      <c r="C71019" s="1" t="s">
        <v>5</v>
      </c>
    </row>
    <row r="71020" spans="1:3" x14ac:dyDescent="0.2">
      <c r="A71020" s="1">
        <v>71018</v>
      </c>
      <c r="B71020" s="1" t="s">
        <v>70890</v>
      </c>
      <c r="C71020" s="1" t="s">
        <v>5</v>
      </c>
    </row>
    <row r="71021" spans="1:3" x14ac:dyDescent="0.2">
      <c r="A71021" s="1">
        <v>71019</v>
      </c>
      <c r="B71021" s="1" t="s">
        <v>70891</v>
      </c>
      <c r="C71021" s="1" t="s">
        <v>5</v>
      </c>
    </row>
    <row r="71022" spans="1:3" x14ac:dyDescent="0.2">
      <c r="A71022" s="1">
        <v>71020</v>
      </c>
      <c r="B71022" s="1" t="s">
        <v>70892</v>
      </c>
      <c r="C71022" s="1" t="s">
        <v>5</v>
      </c>
    </row>
    <row r="71023" spans="1:3" x14ac:dyDescent="0.2">
      <c r="A71023" s="1">
        <v>71021</v>
      </c>
      <c r="B71023" s="1" t="s">
        <v>70893</v>
      </c>
      <c r="C71023" s="1" t="s">
        <v>5</v>
      </c>
    </row>
    <row r="71024" spans="1:3" x14ac:dyDescent="0.2">
      <c r="A71024" s="1">
        <v>71022</v>
      </c>
      <c r="B71024" s="1" t="s">
        <v>70894</v>
      </c>
      <c r="C71024" s="1" t="s">
        <v>5</v>
      </c>
    </row>
    <row r="71025" spans="1:3" x14ac:dyDescent="0.2">
      <c r="A71025" s="1">
        <v>71023</v>
      </c>
      <c r="B71025" s="1" t="s">
        <v>70895</v>
      </c>
      <c r="C71025" s="1" t="s">
        <v>5</v>
      </c>
    </row>
    <row r="71026" spans="1:3" x14ac:dyDescent="0.2">
      <c r="A71026" s="1">
        <v>71024</v>
      </c>
      <c r="B71026" s="1" t="s">
        <v>70896</v>
      </c>
      <c r="C71026" s="1" t="s">
        <v>60</v>
      </c>
    </row>
    <row r="71027" spans="1:3" x14ac:dyDescent="0.2">
      <c r="A71027" s="1">
        <v>71025</v>
      </c>
      <c r="B71027" s="1" t="s">
        <v>70897</v>
      </c>
      <c r="C71027" s="1" t="s">
        <v>60</v>
      </c>
    </row>
    <row r="71028" spans="1:3" x14ac:dyDescent="0.2">
      <c r="A71028" s="1">
        <v>71026</v>
      </c>
      <c r="B71028" s="1" t="s">
        <v>70898</v>
      </c>
      <c r="C71028" s="1" t="s">
        <v>5</v>
      </c>
    </row>
    <row r="71029" spans="1:3" x14ac:dyDescent="0.2">
      <c r="A71029" s="1">
        <v>71027</v>
      </c>
      <c r="B71029" s="1" t="s">
        <v>70899</v>
      </c>
      <c r="C71029" s="1" t="s">
        <v>5</v>
      </c>
    </row>
    <row r="71030" spans="1:3" x14ac:dyDescent="0.2">
      <c r="A71030" s="1">
        <v>71028</v>
      </c>
      <c r="B71030" s="1" t="s">
        <v>70900</v>
      </c>
      <c r="C71030" s="1" t="s">
        <v>5</v>
      </c>
    </row>
    <row r="71031" spans="1:3" x14ac:dyDescent="0.2">
      <c r="A71031" s="1">
        <v>71029</v>
      </c>
      <c r="B71031" s="1" t="s">
        <v>70901</v>
      </c>
      <c r="C71031" s="1" t="s">
        <v>5</v>
      </c>
    </row>
    <row r="71032" spans="1:3" x14ac:dyDescent="0.2">
      <c r="A71032" s="1">
        <v>71030</v>
      </c>
      <c r="B71032" s="1" t="s">
        <v>70902</v>
      </c>
      <c r="C71032" s="1" t="s">
        <v>5</v>
      </c>
    </row>
    <row r="71033" spans="1:3" x14ac:dyDescent="0.2">
      <c r="A71033" s="1">
        <v>71031</v>
      </c>
      <c r="B71033" s="1" t="s">
        <v>70903</v>
      </c>
      <c r="C71033" s="1" t="s">
        <v>5</v>
      </c>
    </row>
    <row r="71034" spans="1:3" x14ac:dyDescent="0.2">
      <c r="A71034" s="1">
        <v>71032</v>
      </c>
      <c r="B71034" s="1" t="s">
        <v>70904</v>
      </c>
      <c r="C71034" s="1" t="s">
        <v>5</v>
      </c>
    </row>
    <row r="71035" spans="1:3" x14ac:dyDescent="0.2">
      <c r="A71035" s="1">
        <v>71033</v>
      </c>
      <c r="B71035" s="1" t="s">
        <v>70905</v>
      </c>
      <c r="C71035" s="1" t="s">
        <v>5</v>
      </c>
    </row>
    <row r="71036" spans="1:3" x14ac:dyDescent="0.2">
      <c r="A71036" s="1">
        <v>71034</v>
      </c>
      <c r="B71036" s="1" t="s">
        <v>70906</v>
      </c>
      <c r="C71036" s="1" t="s">
        <v>5</v>
      </c>
    </row>
    <row r="71037" spans="1:3" x14ac:dyDescent="0.2">
      <c r="A71037" s="1">
        <v>71035</v>
      </c>
      <c r="B71037" s="1" t="s">
        <v>70907</v>
      </c>
      <c r="C71037" s="1" t="s">
        <v>5</v>
      </c>
    </row>
    <row r="71038" spans="1:3" x14ac:dyDescent="0.2">
      <c r="A71038" s="1">
        <v>71036</v>
      </c>
      <c r="B71038" s="1" t="s">
        <v>70908</v>
      </c>
      <c r="C71038" s="1" t="s">
        <v>5</v>
      </c>
    </row>
    <row r="71039" spans="1:3" x14ac:dyDescent="0.2">
      <c r="A71039" s="1">
        <v>71037</v>
      </c>
      <c r="B71039" s="1" t="s">
        <v>70909</v>
      </c>
      <c r="C71039" s="1" t="s">
        <v>5</v>
      </c>
    </row>
    <row r="71040" spans="1:3" x14ac:dyDescent="0.2">
      <c r="A71040" s="1">
        <v>71038</v>
      </c>
      <c r="B71040" s="1" t="s">
        <v>70910</v>
      </c>
      <c r="C71040" s="1" t="s">
        <v>5</v>
      </c>
    </row>
    <row r="71041" spans="1:3" x14ac:dyDescent="0.2">
      <c r="A71041" s="1">
        <v>71039</v>
      </c>
      <c r="B71041" s="1" t="s">
        <v>70911</v>
      </c>
      <c r="C71041" s="1" t="s">
        <v>5</v>
      </c>
    </row>
    <row r="71042" spans="1:3" x14ac:dyDescent="0.2">
      <c r="A71042" s="1">
        <v>71040</v>
      </c>
      <c r="B71042" s="1" t="s">
        <v>70912</v>
      </c>
      <c r="C71042" s="1" t="s">
        <v>5</v>
      </c>
    </row>
    <row r="71043" spans="1:3" x14ac:dyDescent="0.2">
      <c r="A71043" s="1">
        <v>71041</v>
      </c>
      <c r="B71043" s="1" t="s">
        <v>70913</v>
      </c>
      <c r="C71043" s="1" t="s">
        <v>5</v>
      </c>
    </row>
    <row r="71044" spans="1:3" x14ac:dyDescent="0.2">
      <c r="A71044" s="1">
        <v>71042</v>
      </c>
      <c r="B71044" s="1" t="s">
        <v>70914</v>
      </c>
      <c r="C71044" s="1" t="s">
        <v>5</v>
      </c>
    </row>
    <row r="71045" spans="1:3" x14ac:dyDescent="0.2">
      <c r="A71045" s="1">
        <v>71043</v>
      </c>
      <c r="B71045" s="1" t="s">
        <v>70915</v>
      </c>
      <c r="C71045" s="1" t="s">
        <v>5</v>
      </c>
    </row>
    <row r="71046" spans="1:3" x14ac:dyDescent="0.2">
      <c r="A71046" s="1">
        <v>71044</v>
      </c>
      <c r="B71046" s="1" t="s">
        <v>70916</v>
      </c>
      <c r="C71046" s="1" t="s">
        <v>5</v>
      </c>
    </row>
    <row r="71047" spans="1:3" x14ac:dyDescent="0.2">
      <c r="A71047" s="1">
        <v>71045</v>
      </c>
      <c r="B71047" s="1" t="s">
        <v>70917</v>
      </c>
      <c r="C71047" s="1" t="s">
        <v>5</v>
      </c>
    </row>
    <row r="71048" spans="1:3" x14ac:dyDescent="0.2">
      <c r="A71048" s="1">
        <v>71046</v>
      </c>
      <c r="B71048" s="1" t="s">
        <v>70918</v>
      </c>
      <c r="C71048" s="1" t="s">
        <v>5</v>
      </c>
    </row>
    <row r="71049" spans="1:3" x14ac:dyDescent="0.2">
      <c r="A71049" s="1">
        <v>71047</v>
      </c>
      <c r="B71049" s="1" t="s">
        <v>70919</v>
      </c>
      <c r="C71049" s="1" t="s">
        <v>5</v>
      </c>
    </row>
    <row r="71050" spans="1:3" x14ac:dyDescent="0.2">
      <c r="A71050" s="1">
        <v>71048</v>
      </c>
      <c r="B71050" s="1" t="s">
        <v>70920</v>
      </c>
      <c r="C71050" s="1" t="s">
        <v>5</v>
      </c>
    </row>
    <row r="71051" spans="1:3" x14ac:dyDescent="0.2">
      <c r="A71051" s="1">
        <v>71049</v>
      </c>
      <c r="B71051" s="1" t="s">
        <v>70921</v>
      </c>
      <c r="C71051" s="1" t="s">
        <v>5</v>
      </c>
    </row>
    <row r="71052" spans="1:3" x14ac:dyDescent="0.2">
      <c r="A71052" s="1">
        <v>71050</v>
      </c>
      <c r="B71052" s="1" t="s">
        <v>70922</v>
      </c>
      <c r="C71052" s="1" t="s">
        <v>5</v>
      </c>
    </row>
    <row r="71053" spans="1:3" x14ac:dyDescent="0.2">
      <c r="A71053" s="1">
        <v>71051</v>
      </c>
      <c r="B71053" s="1" t="s">
        <v>70923</v>
      </c>
      <c r="C71053" s="1" t="s">
        <v>60</v>
      </c>
    </row>
    <row r="71054" spans="1:3" x14ac:dyDescent="0.2">
      <c r="A71054" s="1">
        <v>71052</v>
      </c>
      <c r="B71054" s="1" t="s">
        <v>70924</v>
      </c>
      <c r="C71054" s="1" t="s">
        <v>307</v>
      </c>
    </row>
    <row r="71055" spans="1:3" x14ac:dyDescent="0.2">
      <c r="A71055" s="1">
        <v>71053</v>
      </c>
      <c r="B71055" s="1" t="s">
        <v>70925</v>
      </c>
      <c r="C71055" s="1" t="s">
        <v>5</v>
      </c>
    </row>
    <row r="71056" spans="1:3" x14ac:dyDescent="0.2">
      <c r="A71056" s="1">
        <v>71054</v>
      </c>
      <c r="B71056" s="1" t="s">
        <v>70926</v>
      </c>
      <c r="C71056" s="1" t="s">
        <v>5</v>
      </c>
    </row>
    <row r="71057" spans="1:3" x14ac:dyDescent="0.2">
      <c r="A71057" s="1">
        <v>71055</v>
      </c>
      <c r="B71057" s="1" t="s">
        <v>70927</v>
      </c>
      <c r="C71057" s="1" t="s">
        <v>5</v>
      </c>
    </row>
    <row r="71058" spans="1:3" x14ac:dyDescent="0.2">
      <c r="A71058" s="1">
        <v>71056</v>
      </c>
      <c r="B71058" s="1" t="s">
        <v>70928</v>
      </c>
      <c r="C71058" s="1" t="s">
        <v>5</v>
      </c>
    </row>
    <row r="71059" spans="1:3" x14ac:dyDescent="0.2">
      <c r="A71059" s="1">
        <v>71057</v>
      </c>
      <c r="B71059" s="1" t="s">
        <v>70929</v>
      </c>
      <c r="C71059" s="1" t="s">
        <v>5</v>
      </c>
    </row>
    <row r="71060" spans="1:3" x14ac:dyDescent="0.2">
      <c r="A71060" s="1">
        <v>71058</v>
      </c>
      <c r="B71060" s="1" t="s">
        <v>70930</v>
      </c>
      <c r="C71060" s="1" t="s">
        <v>5</v>
      </c>
    </row>
    <row r="71061" spans="1:3" x14ac:dyDescent="0.2">
      <c r="A71061" s="1">
        <v>71059</v>
      </c>
      <c r="B71061" s="1" t="s">
        <v>70931</v>
      </c>
      <c r="C71061" s="1" t="s">
        <v>5</v>
      </c>
    </row>
    <row r="71062" spans="1:3" x14ac:dyDescent="0.2">
      <c r="A71062" s="1">
        <v>71060</v>
      </c>
      <c r="B71062" s="1" t="s">
        <v>70932</v>
      </c>
      <c r="C71062" s="1" t="s">
        <v>60</v>
      </c>
    </row>
    <row r="71063" spans="1:3" x14ac:dyDescent="0.2">
      <c r="A71063" s="1">
        <v>71061</v>
      </c>
      <c r="B71063" s="1" t="s">
        <v>70933</v>
      </c>
      <c r="C71063" s="1" t="s">
        <v>60</v>
      </c>
    </row>
    <row r="71064" spans="1:3" x14ac:dyDescent="0.2">
      <c r="A71064" s="1">
        <v>71062</v>
      </c>
      <c r="B71064" s="1" t="s">
        <v>70934</v>
      </c>
      <c r="C71064" s="1" t="s">
        <v>60</v>
      </c>
    </row>
    <row r="71065" spans="1:3" x14ac:dyDescent="0.2">
      <c r="A71065" s="1">
        <v>71063</v>
      </c>
      <c r="B71065" s="1" t="s">
        <v>70935</v>
      </c>
      <c r="C71065" s="1" t="s">
        <v>5</v>
      </c>
    </row>
    <row r="71066" spans="1:3" x14ac:dyDescent="0.2">
      <c r="A71066" s="1">
        <v>71064</v>
      </c>
      <c r="B71066" s="1" t="s">
        <v>70936</v>
      </c>
      <c r="C71066" s="1" t="s">
        <v>60</v>
      </c>
    </row>
    <row r="71067" spans="1:3" x14ac:dyDescent="0.2">
      <c r="A71067" s="1">
        <v>71065</v>
      </c>
      <c r="B71067" s="1" t="s">
        <v>70937</v>
      </c>
      <c r="C71067" s="1" t="s">
        <v>5</v>
      </c>
    </row>
    <row r="71068" spans="1:3" x14ac:dyDescent="0.2">
      <c r="A71068" s="1">
        <v>71066</v>
      </c>
      <c r="B71068" s="1" t="s">
        <v>70938</v>
      </c>
      <c r="C71068" s="1" t="s">
        <v>5</v>
      </c>
    </row>
    <row r="71069" spans="1:3" x14ac:dyDescent="0.2">
      <c r="A71069" s="1">
        <v>71067</v>
      </c>
      <c r="B71069" s="1" t="s">
        <v>70939</v>
      </c>
      <c r="C71069" s="1" t="s">
        <v>5</v>
      </c>
    </row>
    <row r="71070" spans="1:3" x14ac:dyDescent="0.2">
      <c r="A71070" s="1">
        <v>71068</v>
      </c>
      <c r="B71070" s="1" t="s">
        <v>70940</v>
      </c>
      <c r="C71070" s="1" t="s">
        <v>5</v>
      </c>
    </row>
    <row r="71071" spans="1:3" x14ac:dyDescent="0.2">
      <c r="A71071" s="1">
        <v>71069</v>
      </c>
      <c r="B71071" s="1" t="s">
        <v>70941</v>
      </c>
      <c r="C71071" s="1" t="s">
        <v>5</v>
      </c>
    </row>
    <row r="71072" spans="1:3" x14ac:dyDescent="0.2">
      <c r="A71072" s="1">
        <v>71070</v>
      </c>
      <c r="B71072" s="1" t="s">
        <v>70942</v>
      </c>
      <c r="C71072" s="1" t="s">
        <v>5</v>
      </c>
    </row>
    <row r="71073" spans="1:3" x14ac:dyDescent="0.2">
      <c r="A71073" s="1">
        <v>71071</v>
      </c>
      <c r="B71073" s="1" t="s">
        <v>70943</v>
      </c>
      <c r="C71073" s="1" t="s">
        <v>5</v>
      </c>
    </row>
    <row r="71074" spans="1:3" x14ac:dyDescent="0.2">
      <c r="A71074" s="1">
        <v>71072</v>
      </c>
      <c r="B71074" s="1" t="s">
        <v>70944</v>
      </c>
      <c r="C71074" s="1" t="s">
        <v>60</v>
      </c>
    </row>
    <row r="71075" spans="1:3" x14ac:dyDescent="0.2">
      <c r="A71075" s="1">
        <v>71073</v>
      </c>
      <c r="B71075" s="1" t="s">
        <v>70945</v>
      </c>
      <c r="C71075" s="1" t="s">
        <v>5</v>
      </c>
    </row>
    <row r="71076" spans="1:3" x14ac:dyDescent="0.2">
      <c r="A71076" s="1">
        <v>71074</v>
      </c>
      <c r="B71076" s="1" t="s">
        <v>70946</v>
      </c>
      <c r="C71076" s="1" t="s">
        <v>5</v>
      </c>
    </row>
    <row r="71077" spans="1:3" x14ac:dyDescent="0.2">
      <c r="A71077" s="1">
        <v>71075</v>
      </c>
      <c r="B71077" s="1" t="s">
        <v>70947</v>
      </c>
      <c r="C71077" s="1" t="s">
        <v>5</v>
      </c>
    </row>
    <row r="71078" spans="1:3" x14ac:dyDescent="0.2">
      <c r="A71078" s="1">
        <v>71076</v>
      </c>
      <c r="B71078" s="1" t="s">
        <v>70948</v>
      </c>
      <c r="C71078" s="1" t="s">
        <v>60</v>
      </c>
    </row>
    <row r="71079" spans="1:3" x14ac:dyDescent="0.2">
      <c r="A71079" s="1">
        <v>71077</v>
      </c>
      <c r="B71079" s="1" t="s">
        <v>70949</v>
      </c>
      <c r="C71079" s="1" t="s">
        <v>5</v>
      </c>
    </row>
    <row r="71080" spans="1:3" x14ac:dyDescent="0.2">
      <c r="A71080" s="1">
        <v>71078</v>
      </c>
      <c r="B71080" s="1" t="s">
        <v>70950</v>
      </c>
      <c r="C71080" s="1" t="s">
        <v>60</v>
      </c>
    </row>
    <row r="71081" spans="1:3" x14ac:dyDescent="0.2">
      <c r="A71081" s="1">
        <v>71079</v>
      </c>
      <c r="B71081" s="1" t="s">
        <v>70951</v>
      </c>
      <c r="C71081" s="1" t="s">
        <v>307</v>
      </c>
    </row>
    <row r="71082" spans="1:3" x14ac:dyDescent="0.2">
      <c r="A71082" s="1">
        <v>71080</v>
      </c>
      <c r="B71082" s="1" t="s">
        <v>70952</v>
      </c>
      <c r="C71082" s="1" t="s">
        <v>5</v>
      </c>
    </row>
    <row r="71083" spans="1:3" x14ac:dyDescent="0.2">
      <c r="A71083" s="1">
        <v>71081</v>
      </c>
      <c r="B71083" s="1" t="s">
        <v>70953</v>
      </c>
      <c r="C71083" s="1" t="s">
        <v>5</v>
      </c>
    </row>
    <row r="71084" spans="1:3" x14ac:dyDescent="0.2">
      <c r="A71084" s="1">
        <v>71082</v>
      </c>
      <c r="B71084" s="1" t="s">
        <v>70954</v>
      </c>
      <c r="C71084" s="1" t="s">
        <v>5</v>
      </c>
    </row>
    <row r="71085" spans="1:3" x14ac:dyDescent="0.2">
      <c r="A71085" s="1">
        <v>71083</v>
      </c>
      <c r="B71085" s="1" t="s">
        <v>70955</v>
      </c>
      <c r="C71085" s="1" t="s">
        <v>5</v>
      </c>
    </row>
    <row r="71086" spans="1:3" x14ac:dyDescent="0.2">
      <c r="A71086" s="1">
        <v>71084</v>
      </c>
      <c r="B71086" s="1" t="s">
        <v>70956</v>
      </c>
      <c r="C71086" s="1" t="s">
        <v>5</v>
      </c>
    </row>
    <row r="71087" spans="1:3" x14ac:dyDescent="0.2">
      <c r="A71087" s="1">
        <v>71085</v>
      </c>
      <c r="B71087" s="1" t="s">
        <v>70957</v>
      </c>
      <c r="C71087" s="1" t="s">
        <v>5</v>
      </c>
    </row>
    <row r="71088" spans="1:3" x14ac:dyDescent="0.2">
      <c r="A71088" s="1">
        <v>71086</v>
      </c>
      <c r="B71088" s="1" t="s">
        <v>70958</v>
      </c>
      <c r="C71088" s="1" t="s">
        <v>5</v>
      </c>
    </row>
    <row r="71089" spans="1:3" x14ac:dyDescent="0.2">
      <c r="A71089" s="1">
        <v>71087</v>
      </c>
      <c r="B71089" s="1" t="s">
        <v>70959</v>
      </c>
      <c r="C71089" s="1" t="s">
        <v>5</v>
      </c>
    </row>
    <row r="71090" spans="1:3" x14ac:dyDescent="0.2">
      <c r="A71090" s="1">
        <v>71088</v>
      </c>
      <c r="B71090" s="1" t="s">
        <v>70960</v>
      </c>
      <c r="C71090" s="1" t="s">
        <v>5</v>
      </c>
    </row>
    <row r="71091" spans="1:3" x14ac:dyDescent="0.2">
      <c r="A71091" s="1">
        <v>71089</v>
      </c>
      <c r="B71091" s="1" t="s">
        <v>70961</v>
      </c>
      <c r="C71091" s="1" t="s">
        <v>5</v>
      </c>
    </row>
    <row r="71092" spans="1:3" x14ac:dyDescent="0.2">
      <c r="A71092" s="1">
        <v>71090</v>
      </c>
      <c r="B71092" s="1" t="s">
        <v>70962</v>
      </c>
      <c r="C71092" s="1" t="s">
        <v>5</v>
      </c>
    </row>
    <row r="71093" spans="1:3" x14ac:dyDescent="0.2">
      <c r="A71093" s="1">
        <v>71091</v>
      </c>
      <c r="B71093" s="1" t="s">
        <v>70963</v>
      </c>
      <c r="C71093" s="1" t="s">
        <v>5</v>
      </c>
    </row>
    <row r="71094" spans="1:3" x14ac:dyDescent="0.2">
      <c r="A71094" s="1">
        <v>71092</v>
      </c>
      <c r="B71094" s="1" t="s">
        <v>70964</v>
      </c>
      <c r="C71094" s="1" t="s">
        <v>5</v>
      </c>
    </row>
    <row r="71095" spans="1:3" x14ac:dyDescent="0.2">
      <c r="A71095" s="1">
        <v>71093</v>
      </c>
      <c r="B71095" s="1" t="s">
        <v>70965</v>
      </c>
      <c r="C71095" s="1" t="s">
        <v>60</v>
      </c>
    </row>
    <row r="71096" spans="1:3" x14ac:dyDescent="0.2">
      <c r="A71096" s="1">
        <v>71094</v>
      </c>
      <c r="B71096" s="1" t="s">
        <v>70966</v>
      </c>
      <c r="C71096" s="1" t="s">
        <v>60</v>
      </c>
    </row>
    <row r="71097" spans="1:3" x14ac:dyDescent="0.2">
      <c r="A71097" s="1">
        <v>71095</v>
      </c>
      <c r="B71097" s="1" t="s">
        <v>70967</v>
      </c>
      <c r="C71097" s="1" t="s">
        <v>5</v>
      </c>
    </row>
    <row r="71098" spans="1:3" x14ac:dyDescent="0.2">
      <c r="A71098" s="1">
        <v>71096</v>
      </c>
      <c r="B71098" s="1" t="s">
        <v>70968</v>
      </c>
      <c r="C71098" s="1" t="s">
        <v>307</v>
      </c>
    </row>
    <row r="71099" spans="1:3" x14ac:dyDescent="0.2">
      <c r="A71099" s="1">
        <v>71097</v>
      </c>
      <c r="B71099" s="1" t="s">
        <v>70969</v>
      </c>
      <c r="C71099" s="1" t="s">
        <v>5</v>
      </c>
    </row>
    <row r="71100" spans="1:3" x14ac:dyDescent="0.2">
      <c r="A71100" s="1">
        <v>71098</v>
      </c>
      <c r="B71100" s="1" t="s">
        <v>70970</v>
      </c>
      <c r="C71100" s="1" t="s">
        <v>60</v>
      </c>
    </row>
    <row r="71101" spans="1:3" x14ac:dyDescent="0.2">
      <c r="A71101" s="1">
        <v>71099</v>
      </c>
      <c r="B71101" s="1" t="s">
        <v>70971</v>
      </c>
      <c r="C71101" s="1" t="s">
        <v>5</v>
      </c>
    </row>
    <row r="71102" spans="1:3" x14ac:dyDescent="0.2">
      <c r="A71102" s="1">
        <v>71100</v>
      </c>
      <c r="B71102" s="1" t="s">
        <v>70972</v>
      </c>
      <c r="C71102" s="1" t="s">
        <v>5</v>
      </c>
    </row>
    <row r="71103" spans="1:3" x14ac:dyDescent="0.2">
      <c r="A71103" s="1">
        <v>71101</v>
      </c>
      <c r="B71103" s="1" t="s">
        <v>70973</v>
      </c>
      <c r="C71103" s="1" t="s">
        <v>5</v>
      </c>
    </row>
    <row r="71104" spans="1:3" x14ac:dyDescent="0.2">
      <c r="A71104" s="1">
        <v>71102</v>
      </c>
      <c r="B71104" s="1" t="s">
        <v>70974</v>
      </c>
      <c r="C71104" s="1" t="s">
        <v>5</v>
      </c>
    </row>
    <row r="71105" spans="1:3" x14ac:dyDescent="0.2">
      <c r="A71105" s="1">
        <v>71103</v>
      </c>
      <c r="B71105" s="1" t="s">
        <v>70975</v>
      </c>
      <c r="C71105" s="1" t="s">
        <v>5</v>
      </c>
    </row>
    <row r="71106" spans="1:3" x14ac:dyDescent="0.2">
      <c r="A71106" s="1">
        <v>71104</v>
      </c>
      <c r="B71106" s="1" t="s">
        <v>70976</v>
      </c>
      <c r="C71106" s="1" t="s">
        <v>60</v>
      </c>
    </row>
    <row r="71107" spans="1:3" x14ac:dyDescent="0.2">
      <c r="A71107" s="1">
        <v>71105</v>
      </c>
      <c r="B71107" s="1" t="s">
        <v>70977</v>
      </c>
      <c r="C71107" s="1" t="s">
        <v>5</v>
      </c>
    </row>
    <row r="71108" spans="1:3" x14ac:dyDescent="0.2">
      <c r="A71108" s="1">
        <v>71106</v>
      </c>
      <c r="B71108" s="1" t="s">
        <v>70978</v>
      </c>
      <c r="C71108" s="1" t="s">
        <v>60</v>
      </c>
    </row>
    <row r="71109" spans="1:3" x14ac:dyDescent="0.2">
      <c r="A71109" s="1">
        <v>71107</v>
      </c>
      <c r="B71109" s="1" t="s">
        <v>70979</v>
      </c>
      <c r="C71109" s="1" t="s">
        <v>5</v>
      </c>
    </row>
    <row r="71110" spans="1:3" x14ac:dyDescent="0.2">
      <c r="A71110" s="1">
        <v>71108</v>
      </c>
      <c r="B71110" s="1" t="s">
        <v>70980</v>
      </c>
      <c r="C71110" s="1" t="s">
        <v>5</v>
      </c>
    </row>
    <row r="71111" spans="1:3" x14ac:dyDescent="0.2">
      <c r="A71111" s="1">
        <v>71109</v>
      </c>
      <c r="B71111" s="1" t="s">
        <v>70981</v>
      </c>
      <c r="C71111" s="1" t="s">
        <v>5</v>
      </c>
    </row>
    <row r="71112" spans="1:3" x14ac:dyDescent="0.2">
      <c r="A71112" s="1">
        <v>71110</v>
      </c>
      <c r="B71112" s="1" t="s">
        <v>70982</v>
      </c>
      <c r="C71112" s="1" t="s">
        <v>5</v>
      </c>
    </row>
    <row r="71113" spans="1:3" x14ac:dyDescent="0.2">
      <c r="A71113" s="1">
        <v>71111</v>
      </c>
      <c r="B71113" s="1" t="s">
        <v>70983</v>
      </c>
      <c r="C71113" s="1" t="s">
        <v>5</v>
      </c>
    </row>
    <row r="71114" spans="1:3" x14ac:dyDescent="0.2">
      <c r="A71114" s="1">
        <v>71112</v>
      </c>
      <c r="B71114" s="1" t="s">
        <v>70984</v>
      </c>
      <c r="C71114" s="1" t="s">
        <v>5</v>
      </c>
    </row>
    <row r="71115" spans="1:3" x14ac:dyDescent="0.2">
      <c r="A71115" s="1">
        <v>71113</v>
      </c>
      <c r="B71115" s="1" t="s">
        <v>70985</v>
      </c>
      <c r="C71115" s="1" t="s">
        <v>5</v>
      </c>
    </row>
    <row r="71116" spans="1:3" x14ac:dyDescent="0.2">
      <c r="A71116" s="1">
        <v>71114</v>
      </c>
      <c r="B71116" s="1" t="s">
        <v>70986</v>
      </c>
      <c r="C71116" s="1" t="s">
        <v>5</v>
      </c>
    </row>
    <row r="71117" spans="1:3" x14ac:dyDescent="0.2">
      <c r="A71117" s="1">
        <v>71115</v>
      </c>
      <c r="B71117" s="1" t="s">
        <v>70987</v>
      </c>
      <c r="C71117" s="1" t="s">
        <v>60</v>
      </c>
    </row>
    <row r="71118" spans="1:3" x14ac:dyDescent="0.2">
      <c r="A71118" s="1">
        <v>71116</v>
      </c>
      <c r="B71118" s="1" t="s">
        <v>70988</v>
      </c>
      <c r="C71118" s="1" t="s">
        <v>60</v>
      </c>
    </row>
    <row r="71119" spans="1:3" x14ac:dyDescent="0.2">
      <c r="A71119" s="1">
        <v>71117</v>
      </c>
      <c r="B71119" s="1" t="s">
        <v>70989</v>
      </c>
      <c r="C71119" s="1" t="s">
        <v>60</v>
      </c>
    </row>
    <row r="71120" spans="1:3" x14ac:dyDescent="0.2">
      <c r="A71120" s="1">
        <v>71118</v>
      </c>
      <c r="B71120" s="1" t="s">
        <v>70990</v>
      </c>
      <c r="C71120" s="1" t="s">
        <v>60</v>
      </c>
    </row>
    <row r="71121" spans="1:3" x14ac:dyDescent="0.2">
      <c r="A71121" s="1">
        <v>71119</v>
      </c>
      <c r="B71121" s="1" t="s">
        <v>70991</v>
      </c>
      <c r="C71121" s="1" t="s">
        <v>60</v>
      </c>
    </row>
    <row r="71122" spans="1:3" x14ac:dyDescent="0.2">
      <c r="A71122" s="1">
        <v>71120</v>
      </c>
      <c r="B71122" s="1" t="s">
        <v>70992</v>
      </c>
      <c r="C71122" s="1" t="s">
        <v>60</v>
      </c>
    </row>
    <row r="71123" spans="1:3" x14ac:dyDescent="0.2">
      <c r="A71123" s="1">
        <v>71121</v>
      </c>
      <c r="B71123" s="1" t="s">
        <v>70993</v>
      </c>
      <c r="C71123" s="1" t="s">
        <v>60</v>
      </c>
    </row>
    <row r="71124" spans="1:3" x14ac:dyDescent="0.2">
      <c r="A71124" s="1">
        <v>71122</v>
      </c>
      <c r="B71124" s="1" t="s">
        <v>70994</v>
      </c>
      <c r="C71124" s="1" t="s">
        <v>60</v>
      </c>
    </row>
    <row r="71125" spans="1:3" x14ac:dyDescent="0.2">
      <c r="A71125" s="1">
        <v>71123</v>
      </c>
      <c r="B71125" s="1" t="s">
        <v>70995</v>
      </c>
      <c r="C71125" s="1" t="s">
        <v>60</v>
      </c>
    </row>
    <row r="71126" spans="1:3" x14ac:dyDescent="0.2">
      <c r="A71126" s="1">
        <v>71124</v>
      </c>
      <c r="B71126" s="1" t="s">
        <v>70996</v>
      </c>
      <c r="C71126" s="1" t="s">
        <v>60</v>
      </c>
    </row>
    <row r="71127" spans="1:3" x14ac:dyDescent="0.2">
      <c r="A71127" s="1">
        <v>71125</v>
      </c>
      <c r="B71127" s="1" t="s">
        <v>70997</v>
      </c>
      <c r="C71127" s="1" t="s">
        <v>5</v>
      </c>
    </row>
    <row r="71128" spans="1:3" x14ac:dyDescent="0.2">
      <c r="A71128" s="1">
        <v>71126</v>
      </c>
      <c r="B71128" s="1" t="s">
        <v>70998</v>
      </c>
      <c r="C71128" s="1" t="s">
        <v>60</v>
      </c>
    </row>
    <row r="71129" spans="1:3" x14ac:dyDescent="0.2">
      <c r="A71129" s="1">
        <v>71127</v>
      </c>
      <c r="B71129" s="1" t="s">
        <v>70999</v>
      </c>
      <c r="C71129" s="1" t="s">
        <v>5</v>
      </c>
    </row>
    <row r="71130" spans="1:3" x14ac:dyDescent="0.2">
      <c r="A71130" s="1">
        <v>71128</v>
      </c>
      <c r="B71130" s="1" t="s">
        <v>71000</v>
      </c>
      <c r="C71130" s="1" t="s">
        <v>5</v>
      </c>
    </row>
    <row r="71131" spans="1:3" x14ac:dyDescent="0.2">
      <c r="A71131" s="1">
        <v>71129</v>
      </c>
      <c r="B71131" s="1" t="s">
        <v>71001</v>
      </c>
      <c r="C71131" s="1" t="s">
        <v>5</v>
      </c>
    </row>
    <row r="71132" spans="1:3" x14ac:dyDescent="0.2">
      <c r="A71132" s="1">
        <v>71130</v>
      </c>
      <c r="B71132" s="1" t="s">
        <v>71002</v>
      </c>
      <c r="C71132" s="1" t="s">
        <v>5</v>
      </c>
    </row>
    <row r="71133" spans="1:3" x14ac:dyDescent="0.2">
      <c r="A71133" s="1">
        <v>71131</v>
      </c>
      <c r="B71133" s="1" t="s">
        <v>71003</v>
      </c>
      <c r="C71133" s="1" t="s">
        <v>5</v>
      </c>
    </row>
    <row r="71134" spans="1:3" x14ac:dyDescent="0.2">
      <c r="A71134" s="1">
        <v>71132</v>
      </c>
      <c r="B71134" s="1" t="s">
        <v>71004</v>
      </c>
      <c r="C71134" s="1" t="s">
        <v>5</v>
      </c>
    </row>
    <row r="71135" spans="1:3" x14ac:dyDescent="0.2">
      <c r="A71135" s="1">
        <v>71133</v>
      </c>
      <c r="B71135" s="1" t="s">
        <v>71005</v>
      </c>
      <c r="C71135" s="1" t="s">
        <v>5</v>
      </c>
    </row>
    <row r="71136" spans="1:3" x14ac:dyDescent="0.2">
      <c r="A71136" s="1">
        <v>71134</v>
      </c>
      <c r="B71136" s="1" t="s">
        <v>71006</v>
      </c>
      <c r="C71136" s="1" t="s">
        <v>5</v>
      </c>
    </row>
    <row r="71137" spans="1:3" x14ac:dyDescent="0.2">
      <c r="A71137" s="1">
        <v>71135</v>
      </c>
      <c r="B71137" s="1" t="s">
        <v>71007</v>
      </c>
      <c r="C71137" s="1" t="s">
        <v>5</v>
      </c>
    </row>
    <row r="71138" spans="1:3" x14ac:dyDescent="0.2">
      <c r="A71138" s="1">
        <v>71136</v>
      </c>
      <c r="B71138" s="1" t="s">
        <v>71008</v>
      </c>
      <c r="C71138" s="1" t="s">
        <v>5</v>
      </c>
    </row>
    <row r="71139" spans="1:3" x14ac:dyDescent="0.2">
      <c r="A71139" s="1">
        <v>71137</v>
      </c>
      <c r="B71139" s="1" t="s">
        <v>71009</v>
      </c>
      <c r="C71139" s="1" t="s">
        <v>5</v>
      </c>
    </row>
    <row r="71140" spans="1:3" x14ac:dyDescent="0.2">
      <c r="A71140" s="1">
        <v>71138</v>
      </c>
      <c r="B71140" s="1" t="s">
        <v>71010</v>
      </c>
      <c r="C71140" s="1" t="s">
        <v>5</v>
      </c>
    </row>
    <row r="71141" spans="1:3" x14ac:dyDescent="0.2">
      <c r="A71141" s="1">
        <v>71139</v>
      </c>
      <c r="B71141" s="1" t="s">
        <v>71011</v>
      </c>
      <c r="C71141" s="1" t="s">
        <v>5</v>
      </c>
    </row>
    <row r="71142" spans="1:3" x14ac:dyDescent="0.2">
      <c r="A71142" s="1">
        <v>71140</v>
      </c>
      <c r="B71142" s="1" t="s">
        <v>71012</v>
      </c>
      <c r="C71142" s="1" t="s">
        <v>5</v>
      </c>
    </row>
    <row r="71143" spans="1:3" x14ac:dyDescent="0.2">
      <c r="A71143" s="1">
        <v>71141</v>
      </c>
      <c r="B71143" s="1" t="s">
        <v>71013</v>
      </c>
      <c r="C71143" s="1" t="s">
        <v>5</v>
      </c>
    </row>
    <row r="71144" spans="1:3" x14ac:dyDescent="0.2">
      <c r="A71144" s="1">
        <v>71142</v>
      </c>
      <c r="B71144" s="1" t="s">
        <v>71014</v>
      </c>
      <c r="C71144" s="1" t="s">
        <v>5</v>
      </c>
    </row>
    <row r="71145" spans="1:3" x14ac:dyDescent="0.2">
      <c r="A71145" s="1">
        <v>71143</v>
      </c>
      <c r="B71145" s="1" t="s">
        <v>71015</v>
      </c>
      <c r="C71145" s="1" t="s">
        <v>5</v>
      </c>
    </row>
    <row r="71146" spans="1:3" x14ac:dyDescent="0.2">
      <c r="A71146" s="1">
        <v>71144</v>
      </c>
      <c r="B71146" s="1" t="s">
        <v>71016</v>
      </c>
      <c r="C71146" s="1" t="s">
        <v>5</v>
      </c>
    </row>
    <row r="71147" spans="1:3" x14ac:dyDescent="0.2">
      <c r="A71147" s="1">
        <v>71145</v>
      </c>
      <c r="B71147" s="1" t="s">
        <v>71017</v>
      </c>
      <c r="C71147" s="1" t="s">
        <v>5</v>
      </c>
    </row>
    <row r="71148" spans="1:3" x14ac:dyDescent="0.2">
      <c r="A71148" s="1">
        <v>71146</v>
      </c>
      <c r="B71148" s="1" t="s">
        <v>71018</v>
      </c>
      <c r="C71148" s="1" t="s">
        <v>5</v>
      </c>
    </row>
    <row r="71149" spans="1:3" x14ac:dyDescent="0.2">
      <c r="A71149" s="1">
        <v>71147</v>
      </c>
      <c r="B71149" s="1" t="s">
        <v>71019</v>
      </c>
      <c r="C71149" s="1" t="s">
        <v>5</v>
      </c>
    </row>
    <row r="71150" spans="1:3" x14ac:dyDescent="0.2">
      <c r="A71150" s="1">
        <v>71148</v>
      </c>
      <c r="B71150" s="1" t="s">
        <v>71020</v>
      </c>
      <c r="C71150" s="1" t="s">
        <v>307</v>
      </c>
    </row>
    <row r="71151" spans="1:3" x14ac:dyDescent="0.2">
      <c r="A71151" s="1">
        <v>71149</v>
      </c>
      <c r="B71151" s="1" t="s">
        <v>71021</v>
      </c>
      <c r="C71151" s="1" t="s">
        <v>5</v>
      </c>
    </row>
    <row r="71152" spans="1:3" x14ac:dyDescent="0.2">
      <c r="A71152" s="1">
        <v>71150</v>
      </c>
      <c r="B71152" s="1" t="s">
        <v>71022</v>
      </c>
      <c r="C71152" s="1" t="s">
        <v>5</v>
      </c>
    </row>
    <row r="71153" spans="1:3" x14ac:dyDescent="0.2">
      <c r="A71153" s="1">
        <v>71151</v>
      </c>
      <c r="B71153" s="1" t="s">
        <v>71023</v>
      </c>
      <c r="C71153" s="1" t="s">
        <v>5</v>
      </c>
    </row>
    <row r="71154" spans="1:3" x14ac:dyDescent="0.2">
      <c r="A71154" s="1">
        <v>71152</v>
      </c>
      <c r="B71154" s="1" t="s">
        <v>71024</v>
      </c>
      <c r="C71154" s="1" t="s">
        <v>5</v>
      </c>
    </row>
    <row r="71155" spans="1:3" x14ac:dyDescent="0.2">
      <c r="A71155" s="1">
        <v>71153</v>
      </c>
      <c r="B71155" s="1" t="s">
        <v>71025</v>
      </c>
      <c r="C71155" s="1" t="s">
        <v>5</v>
      </c>
    </row>
    <row r="71156" spans="1:3" x14ac:dyDescent="0.2">
      <c r="A71156" s="1">
        <v>71154</v>
      </c>
      <c r="B71156" s="1" t="s">
        <v>71026</v>
      </c>
      <c r="C71156" s="1" t="s">
        <v>5</v>
      </c>
    </row>
    <row r="71157" spans="1:3" x14ac:dyDescent="0.2">
      <c r="A71157" s="1">
        <v>71155</v>
      </c>
      <c r="B71157" s="1" t="s">
        <v>71027</v>
      </c>
      <c r="C71157" s="1" t="s">
        <v>5</v>
      </c>
    </row>
    <row r="71158" spans="1:3" x14ac:dyDescent="0.2">
      <c r="A71158" s="1">
        <v>71156</v>
      </c>
      <c r="B71158" s="1" t="s">
        <v>71028</v>
      </c>
      <c r="C71158" s="1" t="s">
        <v>5</v>
      </c>
    </row>
    <row r="71159" spans="1:3" x14ac:dyDescent="0.2">
      <c r="A71159" s="1">
        <v>71157</v>
      </c>
      <c r="B71159" s="1" t="s">
        <v>71029</v>
      </c>
      <c r="C71159" s="1" t="s">
        <v>5</v>
      </c>
    </row>
    <row r="71160" spans="1:3" x14ac:dyDescent="0.2">
      <c r="A71160" s="1">
        <v>71158</v>
      </c>
      <c r="B71160" s="1" t="s">
        <v>71030</v>
      </c>
      <c r="C71160" s="1" t="s">
        <v>5</v>
      </c>
    </row>
    <row r="71161" spans="1:3" x14ac:dyDescent="0.2">
      <c r="A71161" s="1">
        <v>71159</v>
      </c>
      <c r="B71161" s="1" t="s">
        <v>71031</v>
      </c>
      <c r="C71161" s="1" t="s">
        <v>5</v>
      </c>
    </row>
    <row r="71162" spans="1:3" x14ac:dyDescent="0.2">
      <c r="A71162" s="1">
        <v>71160</v>
      </c>
      <c r="B71162" s="1" t="s">
        <v>71032</v>
      </c>
      <c r="C71162" s="1" t="s">
        <v>5</v>
      </c>
    </row>
    <row r="71163" spans="1:3" x14ac:dyDescent="0.2">
      <c r="A71163" s="1">
        <v>71161</v>
      </c>
      <c r="B71163" s="1" t="s">
        <v>71033</v>
      </c>
      <c r="C71163" s="1" t="s">
        <v>5</v>
      </c>
    </row>
    <row r="71164" spans="1:3" x14ac:dyDescent="0.2">
      <c r="A71164" s="1">
        <v>71162</v>
      </c>
      <c r="B71164" s="1" t="s">
        <v>71034</v>
      </c>
      <c r="C71164" s="1" t="s">
        <v>5</v>
      </c>
    </row>
    <row r="71165" spans="1:3" x14ac:dyDescent="0.2">
      <c r="A71165" s="1">
        <v>71163</v>
      </c>
      <c r="B71165" s="1" t="s">
        <v>71035</v>
      </c>
      <c r="C71165" s="1" t="s">
        <v>5</v>
      </c>
    </row>
    <row r="71166" spans="1:3" x14ac:dyDescent="0.2">
      <c r="A71166" s="1">
        <v>71164</v>
      </c>
      <c r="B71166" s="1" t="s">
        <v>71036</v>
      </c>
      <c r="C71166" s="1" t="s">
        <v>60</v>
      </c>
    </row>
    <row r="71167" spans="1:3" x14ac:dyDescent="0.2">
      <c r="A71167" s="1">
        <v>71165</v>
      </c>
      <c r="B71167" s="1" t="s">
        <v>71037</v>
      </c>
      <c r="C71167" s="1" t="s">
        <v>5</v>
      </c>
    </row>
    <row r="71168" spans="1:3" x14ac:dyDescent="0.2">
      <c r="A71168" s="1">
        <v>71166</v>
      </c>
      <c r="B71168" s="1" t="s">
        <v>71038</v>
      </c>
      <c r="C71168" s="1" t="s">
        <v>5</v>
      </c>
    </row>
    <row r="71169" spans="1:3" x14ac:dyDescent="0.2">
      <c r="A71169" s="1">
        <v>71167</v>
      </c>
      <c r="B71169" s="1" t="s">
        <v>71039</v>
      </c>
      <c r="C71169" s="1" t="s">
        <v>5</v>
      </c>
    </row>
    <row r="71170" spans="1:3" x14ac:dyDescent="0.2">
      <c r="A71170" s="1">
        <v>71168</v>
      </c>
      <c r="B71170" s="1" t="s">
        <v>71040</v>
      </c>
      <c r="C71170" s="1" t="s">
        <v>5</v>
      </c>
    </row>
    <row r="71171" spans="1:3" x14ac:dyDescent="0.2">
      <c r="A71171" s="1">
        <v>71169</v>
      </c>
      <c r="B71171" s="1" t="s">
        <v>71041</v>
      </c>
      <c r="C71171" s="1" t="s">
        <v>5</v>
      </c>
    </row>
    <row r="71172" spans="1:3" x14ac:dyDescent="0.2">
      <c r="A71172" s="1">
        <v>71170</v>
      </c>
      <c r="B71172" s="1" t="s">
        <v>71042</v>
      </c>
      <c r="C71172" s="1" t="s">
        <v>5</v>
      </c>
    </row>
    <row r="71173" spans="1:3" x14ac:dyDescent="0.2">
      <c r="A71173" s="1">
        <v>71171</v>
      </c>
      <c r="B71173" s="1" t="s">
        <v>71043</v>
      </c>
      <c r="C71173" s="1" t="s">
        <v>5</v>
      </c>
    </row>
    <row r="71174" spans="1:3" x14ac:dyDescent="0.2">
      <c r="A71174" s="1">
        <v>71172</v>
      </c>
      <c r="B71174" s="1" t="s">
        <v>71044</v>
      </c>
      <c r="C71174" s="1" t="s">
        <v>5</v>
      </c>
    </row>
    <row r="71175" spans="1:3" x14ac:dyDescent="0.2">
      <c r="A71175" s="1">
        <v>71173</v>
      </c>
      <c r="B71175" s="1" t="s">
        <v>71045</v>
      </c>
      <c r="C71175" s="1" t="s">
        <v>5</v>
      </c>
    </row>
    <row r="71176" spans="1:3" x14ac:dyDescent="0.2">
      <c r="A71176" s="1">
        <v>71174</v>
      </c>
      <c r="B71176" s="1" t="s">
        <v>71046</v>
      </c>
      <c r="C71176" s="1" t="s">
        <v>5</v>
      </c>
    </row>
    <row r="71177" spans="1:3" x14ac:dyDescent="0.2">
      <c r="A71177" s="1">
        <v>71175</v>
      </c>
      <c r="B71177" s="1" t="s">
        <v>71047</v>
      </c>
      <c r="C71177" s="1" t="s">
        <v>5</v>
      </c>
    </row>
    <row r="71178" spans="1:3" x14ac:dyDescent="0.2">
      <c r="A71178" s="1">
        <v>71176</v>
      </c>
      <c r="B71178" s="1" t="s">
        <v>71048</v>
      </c>
      <c r="C71178" s="1" t="s">
        <v>5</v>
      </c>
    </row>
    <row r="71179" spans="1:3" x14ac:dyDescent="0.2">
      <c r="A71179" s="1">
        <v>71177</v>
      </c>
      <c r="B71179" s="1" t="s">
        <v>71049</v>
      </c>
      <c r="C71179" s="1" t="s">
        <v>5</v>
      </c>
    </row>
    <row r="71180" spans="1:3" x14ac:dyDescent="0.2">
      <c r="A71180" s="1">
        <v>71178</v>
      </c>
      <c r="B71180" s="1" t="s">
        <v>71050</v>
      </c>
      <c r="C71180" s="1" t="s">
        <v>5</v>
      </c>
    </row>
    <row r="71181" spans="1:3" x14ac:dyDescent="0.2">
      <c r="A71181" s="1">
        <v>71179</v>
      </c>
      <c r="B71181" s="1" t="s">
        <v>71051</v>
      </c>
      <c r="C71181" s="1" t="s">
        <v>5</v>
      </c>
    </row>
    <row r="71182" spans="1:3" x14ac:dyDescent="0.2">
      <c r="A71182" s="1">
        <v>71180</v>
      </c>
      <c r="B71182" s="1" t="s">
        <v>71052</v>
      </c>
      <c r="C71182" s="1" t="s">
        <v>5</v>
      </c>
    </row>
    <row r="71183" spans="1:3" x14ac:dyDescent="0.2">
      <c r="A71183" s="1">
        <v>71181</v>
      </c>
      <c r="B71183" s="1" t="s">
        <v>71053</v>
      </c>
      <c r="C71183" s="1" t="s">
        <v>5</v>
      </c>
    </row>
    <row r="71184" spans="1:3" x14ac:dyDescent="0.2">
      <c r="A71184" s="1">
        <v>71182</v>
      </c>
      <c r="B71184" s="1" t="s">
        <v>71054</v>
      </c>
      <c r="C71184" s="1" t="s">
        <v>5</v>
      </c>
    </row>
    <row r="71185" spans="1:3" x14ac:dyDescent="0.2">
      <c r="A71185" s="1">
        <v>71183</v>
      </c>
      <c r="B71185" s="1" t="s">
        <v>71055</v>
      </c>
      <c r="C71185" s="1" t="s">
        <v>5</v>
      </c>
    </row>
    <row r="71186" spans="1:3" x14ac:dyDescent="0.2">
      <c r="A71186" s="1">
        <v>71184</v>
      </c>
      <c r="B71186" s="1" t="s">
        <v>71056</v>
      </c>
      <c r="C71186" s="1" t="s">
        <v>5</v>
      </c>
    </row>
    <row r="71187" spans="1:3" x14ac:dyDescent="0.2">
      <c r="A71187" s="1">
        <v>71185</v>
      </c>
      <c r="B71187" s="1" t="s">
        <v>71057</v>
      </c>
      <c r="C71187" s="1" t="s">
        <v>5</v>
      </c>
    </row>
    <row r="71188" spans="1:3" x14ac:dyDescent="0.2">
      <c r="A71188" s="1">
        <v>71186</v>
      </c>
      <c r="B71188" s="1" t="s">
        <v>71058</v>
      </c>
      <c r="C71188" s="1" t="s">
        <v>5</v>
      </c>
    </row>
    <row r="71189" spans="1:3" x14ac:dyDescent="0.2">
      <c r="A71189" s="1">
        <v>71187</v>
      </c>
      <c r="B71189" s="1" t="s">
        <v>71059</v>
      </c>
      <c r="C71189" s="1" t="s">
        <v>5</v>
      </c>
    </row>
    <row r="71190" spans="1:3" x14ac:dyDescent="0.2">
      <c r="A71190" s="1">
        <v>71188</v>
      </c>
      <c r="B71190" s="1" t="s">
        <v>71060</v>
      </c>
      <c r="C71190" s="1" t="s">
        <v>5</v>
      </c>
    </row>
    <row r="71191" spans="1:3" x14ac:dyDescent="0.2">
      <c r="A71191" s="1">
        <v>71189</v>
      </c>
      <c r="B71191" s="1" t="s">
        <v>71061</v>
      </c>
      <c r="C71191" s="1" t="s">
        <v>5</v>
      </c>
    </row>
    <row r="71192" spans="1:3" x14ac:dyDescent="0.2">
      <c r="A71192" s="1">
        <v>71190</v>
      </c>
      <c r="B71192" s="1" t="s">
        <v>71062</v>
      </c>
      <c r="C71192" s="1" t="s">
        <v>60</v>
      </c>
    </row>
    <row r="71193" spans="1:3" x14ac:dyDescent="0.2">
      <c r="A71193" s="1">
        <v>71191</v>
      </c>
      <c r="B71193" s="1" t="s">
        <v>71063</v>
      </c>
      <c r="C71193" s="1" t="s">
        <v>60</v>
      </c>
    </row>
    <row r="71194" spans="1:3" x14ac:dyDescent="0.2">
      <c r="A71194" s="1">
        <v>71192</v>
      </c>
      <c r="B71194" s="1" t="s">
        <v>71064</v>
      </c>
      <c r="C71194" s="1" t="s">
        <v>5</v>
      </c>
    </row>
    <row r="71195" spans="1:3" x14ac:dyDescent="0.2">
      <c r="A71195" s="1">
        <v>71193</v>
      </c>
      <c r="B71195" s="1" t="s">
        <v>71065</v>
      </c>
      <c r="C71195" s="1" t="s">
        <v>5</v>
      </c>
    </row>
    <row r="71196" spans="1:3" x14ac:dyDescent="0.2">
      <c r="A71196" s="1">
        <v>71194</v>
      </c>
      <c r="B71196" s="1" t="s">
        <v>71066</v>
      </c>
      <c r="C71196" s="1" t="s">
        <v>5</v>
      </c>
    </row>
    <row r="71197" spans="1:3" x14ac:dyDescent="0.2">
      <c r="A71197" s="1">
        <v>71195</v>
      </c>
      <c r="B71197" s="1" t="s">
        <v>71067</v>
      </c>
      <c r="C71197" s="1" t="s">
        <v>5</v>
      </c>
    </row>
    <row r="71198" spans="1:3" x14ac:dyDescent="0.2">
      <c r="A71198" s="1">
        <v>71196</v>
      </c>
      <c r="B71198" s="1" t="s">
        <v>71068</v>
      </c>
      <c r="C71198" s="1" t="s">
        <v>5</v>
      </c>
    </row>
    <row r="71199" spans="1:3" x14ac:dyDescent="0.2">
      <c r="A71199" s="1">
        <v>71197</v>
      </c>
      <c r="B71199" s="1" t="s">
        <v>71069</v>
      </c>
      <c r="C71199" s="1" t="s">
        <v>5</v>
      </c>
    </row>
    <row r="71200" spans="1:3" x14ac:dyDescent="0.2">
      <c r="A71200" s="1">
        <v>71198</v>
      </c>
      <c r="B71200" s="1" t="s">
        <v>71070</v>
      </c>
      <c r="C71200" s="1" t="s">
        <v>5</v>
      </c>
    </row>
    <row r="71201" spans="1:3" x14ac:dyDescent="0.2">
      <c r="A71201" s="1">
        <v>71199</v>
      </c>
      <c r="B71201" s="1" t="s">
        <v>71071</v>
      </c>
      <c r="C71201" s="1" t="s">
        <v>60</v>
      </c>
    </row>
    <row r="71202" spans="1:3" x14ac:dyDescent="0.2">
      <c r="A71202" s="1">
        <v>71200</v>
      </c>
      <c r="B71202" s="1" t="s">
        <v>71072</v>
      </c>
      <c r="C71202" s="1" t="s">
        <v>60</v>
      </c>
    </row>
    <row r="71203" spans="1:3" x14ac:dyDescent="0.2">
      <c r="A71203" s="1">
        <v>71201</v>
      </c>
      <c r="B71203" s="1" t="s">
        <v>71073</v>
      </c>
      <c r="C71203" s="1" t="s">
        <v>5</v>
      </c>
    </row>
    <row r="71204" spans="1:3" x14ac:dyDescent="0.2">
      <c r="A71204" s="1">
        <v>71202</v>
      </c>
      <c r="B71204" s="1" t="s">
        <v>71074</v>
      </c>
      <c r="C71204" s="1" t="s">
        <v>5</v>
      </c>
    </row>
    <row r="71205" spans="1:3" x14ac:dyDescent="0.2">
      <c r="A71205" s="1">
        <v>71203</v>
      </c>
      <c r="B71205" s="1" t="s">
        <v>71075</v>
      </c>
      <c r="C71205" s="1" t="s">
        <v>5</v>
      </c>
    </row>
    <row r="71206" spans="1:3" x14ac:dyDescent="0.2">
      <c r="A71206" s="1">
        <v>71204</v>
      </c>
      <c r="B71206" s="1" t="s">
        <v>71076</v>
      </c>
      <c r="C71206" s="1" t="s">
        <v>5</v>
      </c>
    </row>
    <row r="71207" spans="1:3" x14ac:dyDescent="0.2">
      <c r="A71207" s="1">
        <v>71205</v>
      </c>
      <c r="B71207" s="1" t="s">
        <v>71077</v>
      </c>
      <c r="C71207" s="1" t="s">
        <v>5</v>
      </c>
    </row>
    <row r="71208" spans="1:3" x14ac:dyDescent="0.2">
      <c r="A71208" s="1">
        <v>71206</v>
      </c>
      <c r="B71208" s="1" t="s">
        <v>71078</v>
      </c>
      <c r="C71208" s="1" t="s">
        <v>5</v>
      </c>
    </row>
    <row r="71209" spans="1:3" x14ac:dyDescent="0.2">
      <c r="A71209" s="1">
        <v>71207</v>
      </c>
      <c r="B71209" s="1" t="s">
        <v>71079</v>
      </c>
      <c r="C71209" s="1" t="s">
        <v>5</v>
      </c>
    </row>
    <row r="71210" spans="1:3" x14ac:dyDescent="0.2">
      <c r="A71210" s="1">
        <v>71208</v>
      </c>
      <c r="B71210" s="1" t="s">
        <v>71080</v>
      </c>
      <c r="C71210" s="1" t="s">
        <v>5</v>
      </c>
    </row>
    <row r="71211" spans="1:3" x14ac:dyDescent="0.2">
      <c r="A71211" s="1">
        <v>71209</v>
      </c>
      <c r="B71211" s="1" t="s">
        <v>71081</v>
      </c>
      <c r="C71211" s="1" t="s">
        <v>5</v>
      </c>
    </row>
    <row r="71212" spans="1:3" x14ac:dyDescent="0.2">
      <c r="A71212" s="1">
        <v>71210</v>
      </c>
      <c r="B71212" s="1" t="s">
        <v>71082</v>
      </c>
      <c r="C71212" s="1" t="s">
        <v>60</v>
      </c>
    </row>
    <row r="71213" spans="1:3" x14ac:dyDescent="0.2">
      <c r="A71213" s="1">
        <v>71211</v>
      </c>
      <c r="B71213" s="1" t="s">
        <v>71083</v>
      </c>
      <c r="C71213" s="1" t="s">
        <v>5</v>
      </c>
    </row>
    <row r="71214" spans="1:3" x14ac:dyDescent="0.2">
      <c r="A71214" s="1">
        <v>71212</v>
      </c>
      <c r="B71214" s="1" t="s">
        <v>71084</v>
      </c>
      <c r="C71214" s="1" t="s">
        <v>5</v>
      </c>
    </row>
    <row r="71215" spans="1:3" x14ac:dyDescent="0.2">
      <c r="A71215" s="1">
        <v>71213</v>
      </c>
      <c r="B71215" s="1" t="s">
        <v>71085</v>
      </c>
      <c r="C71215" s="1" t="s">
        <v>5</v>
      </c>
    </row>
    <row r="71216" spans="1:3" x14ac:dyDescent="0.2">
      <c r="A71216" s="1">
        <v>71214</v>
      </c>
      <c r="B71216" s="1" t="s">
        <v>71086</v>
      </c>
      <c r="C71216" s="1" t="s">
        <v>5</v>
      </c>
    </row>
    <row r="71217" spans="1:3" x14ac:dyDescent="0.2">
      <c r="A71217" s="1">
        <v>71215</v>
      </c>
      <c r="B71217" s="1" t="s">
        <v>71087</v>
      </c>
      <c r="C71217" s="1" t="s">
        <v>5</v>
      </c>
    </row>
    <row r="71218" spans="1:3" x14ac:dyDescent="0.2">
      <c r="A71218" s="1">
        <v>71216</v>
      </c>
      <c r="B71218" s="1" t="s">
        <v>71088</v>
      </c>
      <c r="C71218" s="1" t="s">
        <v>5</v>
      </c>
    </row>
    <row r="71219" spans="1:3" x14ac:dyDescent="0.2">
      <c r="A71219" s="1">
        <v>71217</v>
      </c>
      <c r="B71219" s="1" t="s">
        <v>71089</v>
      </c>
      <c r="C71219" s="1" t="s">
        <v>5</v>
      </c>
    </row>
    <row r="71220" spans="1:3" x14ac:dyDescent="0.2">
      <c r="A71220" s="1">
        <v>71218</v>
      </c>
      <c r="B71220" s="1" t="s">
        <v>71090</v>
      </c>
      <c r="C71220" s="1" t="s">
        <v>5</v>
      </c>
    </row>
    <row r="71221" spans="1:3" x14ac:dyDescent="0.2">
      <c r="A71221" s="1">
        <v>71219</v>
      </c>
      <c r="B71221" s="1" t="s">
        <v>71091</v>
      </c>
      <c r="C71221" s="1" t="s">
        <v>5</v>
      </c>
    </row>
    <row r="71222" spans="1:3" x14ac:dyDescent="0.2">
      <c r="A71222" s="1">
        <v>71220</v>
      </c>
      <c r="B71222" s="1" t="s">
        <v>71092</v>
      </c>
      <c r="C71222" s="1" t="s">
        <v>5</v>
      </c>
    </row>
    <row r="71223" spans="1:3" x14ac:dyDescent="0.2">
      <c r="A71223" s="1">
        <v>71221</v>
      </c>
      <c r="B71223" s="1" t="s">
        <v>71093</v>
      </c>
      <c r="C71223" s="1" t="s">
        <v>307</v>
      </c>
    </row>
    <row r="71224" spans="1:3" x14ac:dyDescent="0.2">
      <c r="A71224" s="1">
        <v>71222</v>
      </c>
      <c r="B71224" s="1" t="s">
        <v>71094</v>
      </c>
      <c r="C71224" s="1" t="s">
        <v>60</v>
      </c>
    </row>
    <row r="71225" spans="1:3" x14ac:dyDescent="0.2">
      <c r="A71225" s="1">
        <v>71223</v>
      </c>
      <c r="B71225" s="1" t="s">
        <v>71095</v>
      </c>
      <c r="C71225" s="1" t="s">
        <v>60</v>
      </c>
    </row>
    <row r="71226" spans="1:3" x14ac:dyDescent="0.2">
      <c r="A71226" s="1">
        <v>71224</v>
      </c>
      <c r="B71226" s="1" t="s">
        <v>71096</v>
      </c>
      <c r="C71226" s="1" t="s">
        <v>60</v>
      </c>
    </row>
    <row r="71227" spans="1:3" x14ac:dyDescent="0.2">
      <c r="A71227" s="1">
        <v>71225</v>
      </c>
      <c r="B71227" s="1" t="s">
        <v>71097</v>
      </c>
      <c r="C71227" s="1" t="s">
        <v>60</v>
      </c>
    </row>
    <row r="71228" spans="1:3" x14ac:dyDescent="0.2">
      <c r="A71228" s="1">
        <v>71226</v>
      </c>
      <c r="B71228" s="1" t="s">
        <v>71098</v>
      </c>
      <c r="C71228" s="1" t="s">
        <v>60</v>
      </c>
    </row>
    <row r="71229" spans="1:3" x14ac:dyDescent="0.2">
      <c r="A71229" s="1">
        <v>71227</v>
      </c>
      <c r="B71229" s="1" t="s">
        <v>71099</v>
      </c>
      <c r="C71229" s="1" t="s">
        <v>60</v>
      </c>
    </row>
    <row r="71230" spans="1:3" x14ac:dyDescent="0.2">
      <c r="A71230" s="1">
        <v>71228</v>
      </c>
      <c r="B71230" s="1" t="s">
        <v>71100</v>
      </c>
      <c r="C71230" s="1" t="s">
        <v>60</v>
      </c>
    </row>
    <row r="71231" spans="1:3" x14ac:dyDescent="0.2">
      <c r="A71231" s="1">
        <v>71229</v>
      </c>
      <c r="B71231" s="1" t="s">
        <v>71101</v>
      </c>
      <c r="C71231" s="1" t="s">
        <v>60</v>
      </c>
    </row>
    <row r="71232" spans="1:3" x14ac:dyDescent="0.2">
      <c r="A71232" s="1">
        <v>71230</v>
      </c>
      <c r="B71232" s="1" t="s">
        <v>71102</v>
      </c>
      <c r="C71232" s="1" t="s">
        <v>60</v>
      </c>
    </row>
    <row r="71233" spans="1:3" x14ac:dyDescent="0.2">
      <c r="A71233" s="1">
        <v>71231</v>
      </c>
      <c r="B71233" s="1" t="s">
        <v>71103</v>
      </c>
      <c r="C71233" s="1" t="s">
        <v>60</v>
      </c>
    </row>
    <row r="71234" spans="1:3" x14ac:dyDescent="0.2">
      <c r="A71234" s="1">
        <v>71232</v>
      </c>
      <c r="B71234" s="1" t="s">
        <v>71104</v>
      </c>
      <c r="C71234" s="1" t="s">
        <v>5</v>
      </c>
    </row>
    <row r="71235" spans="1:3" x14ac:dyDescent="0.2">
      <c r="A71235" s="1">
        <v>71233</v>
      </c>
      <c r="B71235" s="1" t="s">
        <v>71105</v>
      </c>
      <c r="C71235" s="1" t="s">
        <v>5</v>
      </c>
    </row>
    <row r="71236" spans="1:3" x14ac:dyDescent="0.2">
      <c r="A71236" s="1">
        <v>71234</v>
      </c>
      <c r="B71236" s="1" t="s">
        <v>71106</v>
      </c>
      <c r="C71236" s="1" t="s">
        <v>60</v>
      </c>
    </row>
    <row r="71237" spans="1:3" x14ac:dyDescent="0.2">
      <c r="A71237" s="1">
        <v>71235</v>
      </c>
      <c r="B71237" s="1" t="s">
        <v>71107</v>
      </c>
      <c r="C71237" s="1" t="s">
        <v>60</v>
      </c>
    </row>
    <row r="71238" spans="1:3" x14ac:dyDescent="0.2">
      <c r="A71238" s="1">
        <v>71236</v>
      </c>
      <c r="B71238" s="1" t="s">
        <v>71108</v>
      </c>
      <c r="C71238" s="1" t="s">
        <v>5</v>
      </c>
    </row>
    <row r="71239" spans="1:3" x14ac:dyDescent="0.2">
      <c r="A71239" s="1">
        <v>71237</v>
      </c>
      <c r="B71239" s="1" t="s">
        <v>71109</v>
      </c>
      <c r="C71239" s="1" t="s">
        <v>5</v>
      </c>
    </row>
    <row r="71240" spans="1:3" x14ac:dyDescent="0.2">
      <c r="A71240" s="1">
        <v>71238</v>
      </c>
      <c r="B71240" s="1" t="s">
        <v>71110</v>
      </c>
      <c r="C71240" s="1" t="s">
        <v>5</v>
      </c>
    </row>
    <row r="71241" spans="1:3" x14ac:dyDescent="0.2">
      <c r="A71241" s="1">
        <v>71239</v>
      </c>
      <c r="B71241" s="1" t="s">
        <v>71111</v>
      </c>
      <c r="C71241" s="1" t="s">
        <v>5</v>
      </c>
    </row>
    <row r="71242" spans="1:3" x14ac:dyDescent="0.2">
      <c r="A71242" s="1">
        <v>71240</v>
      </c>
      <c r="B71242" s="1" t="s">
        <v>71112</v>
      </c>
      <c r="C71242" s="1" t="s">
        <v>5</v>
      </c>
    </row>
    <row r="71243" spans="1:3" x14ac:dyDescent="0.2">
      <c r="A71243" s="1">
        <v>71241</v>
      </c>
      <c r="B71243" s="1" t="s">
        <v>71113</v>
      </c>
      <c r="C71243" s="1" t="s">
        <v>5</v>
      </c>
    </row>
    <row r="71244" spans="1:3" x14ac:dyDescent="0.2">
      <c r="A71244" s="1">
        <v>71242</v>
      </c>
      <c r="B71244" s="1" t="s">
        <v>71114</v>
      </c>
      <c r="C71244" s="1" t="s">
        <v>5</v>
      </c>
    </row>
    <row r="71245" spans="1:3" x14ac:dyDescent="0.2">
      <c r="A71245" s="1">
        <v>71243</v>
      </c>
      <c r="B71245" s="1" t="s">
        <v>71115</v>
      </c>
      <c r="C71245" s="1" t="s">
        <v>5</v>
      </c>
    </row>
    <row r="71246" spans="1:3" x14ac:dyDescent="0.2">
      <c r="A71246" s="1">
        <v>71244</v>
      </c>
      <c r="B71246" s="1" t="s">
        <v>71116</v>
      </c>
      <c r="C71246" s="1" t="s">
        <v>5</v>
      </c>
    </row>
    <row r="71247" spans="1:3" x14ac:dyDescent="0.2">
      <c r="A71247" s="1">
        <v>71245</v>
      </c>
      <c r="B71247" s="1" t="s">
        <v>71117</v>
      </c>
      <c r="C71247" s="1" t="s">
        <v>5</v>
      </c>
    </row>
    <row r="71248" spans="1:3" x14ac:dyDescent="0.2">
      <c r="A71248" s="1">
        <v>71246</v>
      </c>
      <c r="B71248" s="1" t="s">
        <v>71118</v>
      </c>
      <c r="C71248" s="1" t="s">
        <v>5</v>
      </c>
    </row>
    <row r="71249" spans="1:3" x14ac:dyDescent="0.2">
      <c r="A71249" s="1">
        <v>71247</v>
      </c>
      <c r="B71249" s="1" t="s">
        <v>71119</v>
      </c>
      <c r="C71249" s="1" t="s">
        <v>5</v>
      </c>
    </row>
    <row r="71250" spans="1:3" x14ac:dyDescent="0.2">
      <c r="A71250" s="1">
        <v>71248</v>
      </c>
      <c r="B71250" s="1" t="s">
        <v>71120</v>
      </c>
      <c r="C71250" s="1" t="s">
        <v>60</v>
      </c>
    </row>
    <row r="71251" spans="1:3" x14ac:dyDescent="0.2">
      <c r="A71251" s="1">
        <v>71249</v>
      </c>
      <c r="B71251" s="1" t="s">
        <v>71121</v>
      </c>
      <c r="C71251" s="1" t="s">
        <v>5</v>
      </c>
    </row>
    <row r="71252" spans="1:3" x14ac:dyDescent="0.2">
      <c r="A71252" s="1">
        <v>71250</v>
      </c>
      <c r="B71252" s="1" t="s">
        <v>71122</v>
      </c>
      <c r="C71252" s="1" t="s">
        <v>5</v>
      </c>
    </row>
    <row r="71253" spans="1:3" x14ac:dyDescent="0.2">
      <c r="A71253" s="1">
        <v>71251</v>
      </c>
      <c r="B71253" s="1" t="s">
        <v>71123</v>
      </c>
      <c r="C71253" s="1" t="s">
        <v>5</v>
      </c>
    </row>
    <row r="71254" spans="1:3" x14ac:dyDescent="0.2">
      <c r="A71254" s="1">
        <v>71252</v>
      </c>
      <c r="B71254" s="1" t="s">
        <v>71124</v>
      </c>
      <c r="C71254" s="1" t="s">
        <v>5</v>
      </c>
    </row>
    <row r="71255" spans="1:3" x14ac:dyDescent="0.2">
      <c r="A71255" s="1">
        <v>71253</v>
      </c>
      <c r="B71255" s="1" t="s">
        <v>71125</v>
      </c>
      <c r="C71255" s="1" t="s">
        <v>5</v>
      </c>
    </row>
    <row r="71256" spans="1:3" x14ac:dyDescent="0.2">
      <c r="A71256" s="1">
        <v>71254</v>
      </c>
      <c r="B71256" s="1" t="s">
        <v>71126</v>
      </c>
      <c r="C71256" s="1" t="s">
        <v>5</v>
      </c>
    </row>
    <row r="71257" spans="1:3" x14ac:dyDescent="0.2">
      <c r="A71257" s="1">
        <v>71255</v>
      </c>
      <c r="B71257" s="1" t="s">
        <v>71127</v>
      </c>
      <c r="C71257" s="1" t="s">
        <v>5</v>
      </c>
    </row>
    <row r="71258" spans="1:3" x14ac:dyDescent="0.2">
      <c r="A71258" s="1">
        <v>71256</v>
      </c>
      <c r="B71258" s="1" t="s">
        <v>71128</v>
      </c>
      <c r="C71258" s="1" t="s">
        <v>5</v>
      </c>
    </row>
    <row r="71259" spans="1:3" x14ac:dyDescent="0.2">
      <c r="A71259" s="1">
        <v>71257</v>
      </c>
      <c r="B71259" s="1" t="s">
        <v>71129</v>
      </c>
      <c r="C71259" s="1" t="s">
        <v>5</v>
      </c>
    </row>
    <row r="71260" spans="1:3" x14ac:dyDescent="0.2">
      <c r="A71260" s="1">
        <v>71258</v>
      </c>
      <c r="B71260" s="1" t="s">
        <v>71130</v>
      </c>
      <c r="C71260" s="1" t="s">
        <v>5</v>
      </c>
    </row>
    <row r="71261" spans="1:3" x14ac:dyDescent="0.2">
      <c r="A71261" s="1">
        <v>71259</v>
      </c>
      <c r="B71261" s="1" t="s">
        <v>71131</v>
      </c>
      <c r="C71261" s="1" t="s">
        <v>5</v>
      </c>
    </row>
    <row r="71262" spans="1:3" x14ac:dyDescent="0.2">
      <c r="A71262" s="1">
        <v>71260</v>
      </c>
      <c r="B71262" s="1" t="s">
        <v>71132</v>
      </c>
      <c r="C71262" s="1" t="s">
        <v>60</v>
      </c>
    </row>
    <row r="71263" spans="1:3" x14ac:dyDescent="0.2">
      <c r="A71263" s="1">
        <v>71261</v>
      </c>
      <c r="B71263" s="1" t="s">
        <v>71133</v>
      </c>
      <c r="C71263" s="1" t="s">
        <v>5</v>
      </c>
    </row>
    <row r="71264" spans="1:3" x14ac:dyDescent="0.2">
      <c r="A71264" s="1">
        <v>71262</v>
      </c>
      <c r="B71264" s="1" t="s">
        <v>71134</v>
      </c>
      <c r="C71264" s="1" t="s">
        <v>60</v>
      </c>
    </row>
    <row r="71265" spans="1:3" x14ac:dyDescent="0.2">
      <c r="A71265" s="1">
        <v>71263</v>
      </c>
      <c r="B71265" s="1" t="s">
        <v>71135</v>
      </c>
      <c r="C71265" s="1" t="s">
        <v>60</v>
      </c>
    </row>
    <row r="71266" spans="1:3" x14ac:dyDescent="0.2">
      <c r="A71266" s="1">
        <v>71264</v>
      </c>
      <c r="B71266" s="1" t="s">
        <v>71136</v>
      </c>
      <c r="C71266" s="1" t="s">
        <v>60</v>
      </c>
    </row>
    <row r="71267" spans="1:3" x14ac:dyDescent="0.2">
      <c r="A71267" s="1">
        <v>71265</v>
      </c>
      <c r="B71267" s="1" t="s">
        <v>71137</v>
      </c>
      <c r="C71267" s="1" t="s">
        <v>60</v>
      </c>
    </row>
    <row r="71268" spans="1:3" x14ac:dyDescent="0.2">
      <c r="A71268" s="1">
        <v>71266</v>
      </c>
      <c r="B71268" s="1" t="s">
        <v>71138</v>
      </c>
      <c r="C71268" s="1" t="s">
        <v>60</v>
      </c>
    </row>
    <row r="71269" spans="1:3" x14ac:dyDescent="0.2">
      <c r="A71269" s="1">
        <v>71267</v>
      </c>
      <c r="B71269" s="1" t="s">
        <v>71139</v>
      </c>
      <c r="C71269" s="1" t="s">
        <v>5</v>
      </c>
    </row>
    <row r="71270" spans="1:3" x14ac:dyDescent="0.2">
      <c r="A71270" s="1">
        <v>71268</v>
      </c>
      <c r="B71270" s="1" t="s">
        <v>71140</v>
      </c>
      <c r="C71270" s="1" t="s">
        <v>60</v>
      </c>
    </row>
    <row r="71271" spans="1:3" x14ac:dyDescent="0.2">
      <c r="A71271" s="1">
        <v>71269</v>
      </c>
      <c r="B71271" s="1" t="s">
        <v>71141</v>
      </c>
      <c r="C71271" s="1" t="s">
        <v>5</v>
      </c>
    </row>
    <row r="71272" spans="1:3" x14ac:dyDescent="0.2">
      <c r="A71272" s="1">
        <v>71270</v>
      </c>
      <c r="B71272" s="1" t="s">
        <v>71142</v>
      </c>
      <c r="C71272" s="1" t="s">
        <v>5</v>
      </c>
    </row>
    <row r="71273" spans="1:3" x14ac:dyDescent="0.2">
      <c r="A71273" s="1">
        <v>71271</v>
      </c>
      <c r="B71273" s="1" t="s">
        <v>71143</v>
      </c>
      <c r="C71273" s="1" t="s">
        <v>5</v>
      </c>
    </row>
    <row r="71274" spans="1:3" x14ac:dyDescent="0.2">
      <c r="A71274" s="1">
        <v>71272</v>
      </c>
      <c r="B71274" s="1" t="s">
        <v>71144</v>
      </c>
      <c r="C71274" s="1" t="s">
        <v>5</v>
      </c>
    </row>
    <row r="71275" spans="1:3" x14ac:dyDescent="0.2">
      <c r="A71275" s="1">
        <v>71273</v>
      </c>
      <c r="B71275" s="1" t="s">
        <v>71145</v>
      </c>
      <c r="C71275" s="1" t="s">
        <v>60</v>
      </c>
    </row>
    <row r="71276" spans="1:3" x14ac:dyDescent="0.2">
      <c r="A71276" s="1">
        <v>71274</v>
      </c>
      <c r="B71276" s="1" t="s">
        <v>71146</v>
      </c>
      <c r="C71276" s="1" t="s">
        <v>60</v>
      </c>
    </row>
    <row r="71277" spans="1:3" x14ac:dyDescent="0.2">
      <c r="A71277" s="1">
        <v>71275</v>
      </c>
      <c r="B71277" s="1" t="s">
        <v>71147</v>
      </c>
      <c r="C71277" s="1" t="s">
        <v>60</v>
      </c>
    </row>
    <row r="71278" spans="1:3" x14ac:dyDescent="0.2">
      <c r="A71278" s="1">
        <v>71276</v>
      </c>
      <c r="B71278" s="1" t="s">
        <v>71148</v>
      </c>
      <c r="C71278" s="1" t="s">
        <v>5</v>
      </c>
    </row>
    <row r="71279" spans="1:3" x14ac:dyDescent="0.2">
      <c r="A71279" s="1">
        <v>71277</v>
      </c>
      <c r="B71279" s="1" t="s">
        <v>71149</v>
      </c>
      <c r="C71279" s="1" t="s">
        <v>60</v>
      </c>
    </row>
    <row r="71280" spans="1:3" x14ac:dyDescent="0.2">
      <c r="A71280" s="1">
        <v>71278</v>
      </c>
      <c r="B71280" s="1" t="s">
        <v>71150</v>
      </c>
      <c r="C71280" s="1" t="s">
        <v>60</v>
      </c>
    </row>
    <row r="71281" spans="1:3" x14ac:dyDescent="0.2">
      <c r="A71281" s="1">
        <v>71279</v>
      </c>
      <c r="B71281" s="1" t="s">
        <v>71151</v>
      </c>
      <c r="C71281" s="1" t="s">
        <v>5</v>
      </c>
    </row>
    <row r="71282" spans="1:3" x14ac:dyDescent="0.2">
      <c r="A71282" s="1">
        <v>71280</v>
      </c>
      <c r="B71282" s="1" t="s">
        <v>71152</v>
      </c>
      <c r="C71282" s="1" t="s">
        <v>5</v>
      </c>
    </row>
    <row r="71283" spans="1:3" x14ac:dyDescent="0.2">
      <c r="A71283" s="1">
        <v>71281</v>
      </c>
      <c r="B71283" s="1" t="s">
        <v>71153</v>
      </c>
      <c r="C71283" s="1" t="s">
        <v>5</v>
      </c>
    </row>
    <row r="71284" spans="1:3" x14ac:dyDescent="0.2">
      <c r="A71284" s="1">
        <v>71282</v>
      </c>
      <c r="B71284" s="1" t="s">
        <v>71154</v>
      </c>
      <c r="C71284" s="1" t="s">
        <v>5</v>
      </c>
    </row>
    <row r="71285" spans="1:3" x14ac:dyDescent="0.2">
      <c r="A71285" s="1">
        <v>71283</v>
      </c>
      <c r="B71285" s="1" t="s">
        <v>71155</v>
      </c>
      <c r="C71285" s="1" t="s">
        <v>5</v>
      </c>
    </row>
    <row r="71286" spans="1:3" x14ac:dyDescent="0.2">
      <c r="A71286" s="1">
        <v>71284</v>
      </c>
      <c r="B71286" s="1" t="s">
        <v>71156</v>
      </c>
      <c r="C71286" s="1" t="s">
        <v>60</v>
      </c>
    </row>
    <row r="71287" spans="1:3" x14ac:dyDescent="0.2">
      <c r="A71287" s="1">
        <v>71285</v>
      </c>
      <c r="B71287" s="1" t="s">
        <v>71157</v>
      </c>
      <c r="C71287" s="1" t="s">
        <v>5</v>
      </c>
    </row>
    <row r="71288" spans="1:3" x14ac:dyDescent="0.2">
      <c r="A71288" s="1">
        <v>71286</v>
      </c>
      <c r="B71288" s="1" t="s">
        <v>71158</v>
      </c>
      <c r="C71288" s="1" t="s">
        <v>60</v>
      </c>
    </row>
    <row r="71289" spans="1:3" x14ac:dyDescent="0.2">
      <c r="A71289" s="1">
        <v>71287</v>
      </c>
      <c r="B71289" s="1" t="s">
        <v>71159</v>
      </c>
      <c r="C71289" s="1" t="s">
        <v>5</v>
      </c>
    </row>
    <row r="71290" spans="1:3" x14ac:dyDescent="0.2">
      <c r="A71290" s="1">
        <v>71288</v>
      </c>
      <c r="B71290" s="1" t="s">
        <v>71160</v>
      </c>
      <c r="C71290" s="1" t="s">
        <v>5</v>
      </c>
    </row>
    <row r="71291" spans="1:3" x14ac:dyDescent="0.2">
      <c r="A71291" s="1">
        <v>71289</v>
      </c>
      <c r="B71291" s="1" t="s">
        <v>71161</v>
      </c>
      <c r="C71291" s="1" t="s">
        <v>60</v>
      </c>
    </row>
    <row r="71292" spans="1:3" x14ac:dyDescent="0.2">
      <c r="A71292" s="1">
        <v>71290</v>
      </c>
      <c r="B71292" s="1" t="s">
        <v>71162</v>
      </c>
      <c r="C71292" s="1" t="s">
        <v>60</v>
      </c>
    </row>
    <row r="71293" spans="1:3" x14ac:dyDescent="0.2">
      <c r="A71293" s="1">
        <v>71291</v>
      </c>
      <c r="B71293" s="1" t="s">
        <v>71163</v>
      </c>
      <c r="C71293" s="1" t="s">
        <v>60</v>
      </c>
    </row>
    <row r="71294" spans="1:3" x14ac:dyDescent="0.2">
      <c r="A71294" s="1">
        <v>71292</v>
      </c>
      <c r="B71294" s="1" t="s">
        <v>71164</v>
      </c>
      <c r="C71294" s="1" t="s">
        <v>60</v>
      </c>
    </row>
    <row r="71295" spans="1:3" x14ac:dyDescent="0.2">
      <c r="A71295" s="1">
        <v>71293</v>
      </c>
      <c r="B71295" s="1" t="s">
        <v>71165</v>
      </c>
      <c r="C71295" s="1" t="s">
        <v>5</v>
      </c>
    </row>
    <row r="71296" spans="1:3" x14ac:dyDescent="0.2">
      <c r="A71296" s="1">
        <v>71294</v>
      </c>
      <c r="B71296" s="1" t="s">
        <v>71166</v>
      </c>
      <c r="C71296" s="1" t="s">
        <v>5</v>
      </c>
    </row>
    <row r="71297" spans="1:4" x14ac:dyDescent="0.2">
      <c r="A71297" s="1">
        <v>71295</v>
      </c>
      <c r="B71297" s="1" t="s">
        <v>71167</v>
      </c>
      <c r="C71297" s="1" t="s">
        <v>60</v>
      </c>
    </row>
    <row r="71298" spans="1:4" x14ac:dyDescent="0.2">
      <c r="A71298" s="1">
        <v>71296</v>
      </c>
      <c r="B71298" s="1" t="s">
        <v>71168</v>
      </c>
      <c r="C71298" s="1" t="s">
        <v>60</v>
      </c>
      <c r="D71298" s="1" t="s">
        <v>61</v>
      </c>
    </row>
    <row r="71299" spans="1:4" x14ac:dyDescent="0.2">
      <c r="A71299" s="1">
        <v>71297</v>
      </c>
      <c r="B71299" s="1" t="s">
        <v>71169</v>
      </c>
      <c r="C71299" s="1" t="s">
        <v>5</v>
      </c>
    </row>
    <row r="71300" spans="1:4" x14ac:dyDescent="0.2">
      <c r="A71300" s="1">
        <v>71298</v>
      </c>
      <c r="B71300" s="1" t="s">
        <v>71170</v>
      </c>
      <c r="C71300" s="1" t="s">
        <v>5</v>
      </c>
    </row>
    <row r="71301" spans="1:4" x14ac:dyDescent="0.2">
      <c r="A71301" s="1">
        <v>71299</v>
      </c>
      <c r="B71301" s="1" t="s">
        <v>71171</v>
      </c>
      <c r="C71301" s="1" t="s">
        <v>60</v>
      </c>
    </row>
    <row r="71302" spans="1:4" x14ac:dyDescent="0.2">
      <c r="A71302" s="1">
        <v>71300</v>
      </c>
      <c r="B71302" s="1" t="s">
        <v>71172</v>
      </c>
      <c r="C71302" s="1" t="s">
        <v>5</v>
      </c>
    </row>
    <row r="71303" spans="1:4" x14ac:dyDescent="0.2">
      <c r="A71303" s="1">
        <v>71301</v>
      </c>
      <c r="B71303" s="1" t="s">
        <v>71173</v>
      </c>
      <c r="C71303" s="1" t="s">
        <v>5</v>
      </c>
    </row>
    <row r="71304" spans="1:4" x14ac:dyDescent="0.2">
      <c r="A71304" s="1">
        <v>71302</v>
      </c>
      <c r="B71304" s="1" t="s">
        <v>71174</v>
      </c>
      <c r="C71304" s="1" t="s">
        <v>5</v>
      </c>
    </row>
    <row r="71305" spans="1:4" x14ac:dyDescent="0.2">
      <c r="A71305" s="1">
        <v>71303</v>
      </c>
      <c r="B71305" s="1" t="s">
        <v>71175</v>
      </c>
      <c r="C71305" s="1" t="s">
        <v>5</v>
      </c>
    </row>
    <row r="71306" spans="1:4" x14ac:dyDescent="0.2">
      <c r="A71306" s="1">
        <v>71304</v>
      </c>
      <c r="B71306" s="1" t="s">
        <v>71176</v>
      </c>
      <c r="C71306" s="1" t="s">
        <v>60</v>
      </c>
    </row>
    <row r="71307" spans="1:4" x14ac:dyDescent="0.2">
      <c r="A71307" s="1">
        <v>71305</v>
      </c>
      <c r="B71307" s="1" t="s">
        <v>71177</v>
      </c>
      <c r="C71307" s="1" t="s">
        <v>5</v>
      </c>
    </row>
    <row r="71308" spans="1:4" x14ac:dyDescent="0.2">
      <c r="A71308" s="1">
        <v>71306</v>
      </c>
      <c r="B71308" s="1" t="s">
        <v>71178</v>
      </c>
      <c r="C71308" s="1" t="s">
        <v>5</v>
      </c>
    </row>
    <row r="71309" spans="1:4" x14ac:dyDescent="0.2">
      <c r="A71309" s="1">
        <v>71307</v>
      </c>
      <c r="B71309" s="1" t="s">
        <v>71179</v>
      </c>
      <c r="C71309" s="1" t="s">
        <v>5</v>
      </c>
    </row>
    <row r="71310" spans="1:4" x14ac:dyDescent="0.2">
      <c r="A71310" s="1">
        <v>71308</v>
      </c>
      <c r="B71310" s="1" t="s">
        <v>71180</v>
      </c>
      <c r="C71310" s="1" t="s">
        <v>5</v>
      </c>
    </row>
    <row r="71311" spans="1:4" x14ac:dyDescent="0.2">
      <c r="A71311" s="1">
        <v>71309</v>
      </c>
      <c r="B71311" s="1" t="s">
        <v>71181</v>
      </c>
      <c r="C71311" s="1" t="s">
        <v>60</v>
      </c>
    </row>
    <row r="71312" spans="1:4" x14ac:dyDescent="0.2">
      <c r="A71312" s="1">
        <v>71310</v>
      </c>
      <c r="B71312" s="1" t="s">
        <v>71182</v>
      </c>
      <c r="C71312" s="1" t="s">
        <v>5</v>
      </c>
    </row>
    <row r="71313" spans="1:3" x14ac:dyDescent="0.2">
      <c r="A71313" s="1">
        <v>71311</v>
      </c>
      <c r="B71313" s="1" t="s">
        <v>71183</v>
      </c>
      <c r="C71313" s="1" t="s">
        <v>60</v>
      </c>
    </row>
    <row r="71314" spans="1:3" x14ac:dyDescent="0.2">
      <c r="A71314" s="1">
        <v>71312</v>
      </c>
      <c r="B71314" s="1" t="s">
        <v>71184</v>
      </c>
      <c r="C71314" s="1" t="s">
        <v>60</v>
      </c>
    </row>
    <row r="71315" spans="1:3" x14ac:dyDescent="0.2">
      <c r="A71315" s="1">
        <v>71313</v>
      </c>
      <c r="B71315" s="1" t="s">
        <v>71185</v>
      </c>
      <c r="C71315" s="1" t="s">
        <v>5</v>
      </c>
    </row>
    <row r="71316" spans="1:3" x14ac:dyDescent="0.2">
      <c r="A71316" s="1">
        <v>71314</v>
      </c>
      <c r="B71316" s="1" t="s">
        <v>71186</v>
      </c>
      <c r="C71316" s="1" t="s">
        <v>5</v>
      </c>
    </row>
    <row r="71317" spans="1:3" x14ac:dyDescent="0.2">
      <c r="A71317" s="1">
        <v>71315</v>
      </c>
      <c r="B71317" s="1" t="s">
        <v>71187</v>
      </c>
      <c r="C71317" s="1" t="s">
        <v>5</v>
      </c>
    </row>
    <row r="71318" spans="1:3" x14ac:dyDescent="0.2">
      <c r="A71318" s="1">
        <v>71316</v>
      </c>
      <c r="B71318" s="1" t="s">
        <v>71188</v>
      </c>
      <c r="C71318" s="1" t="s">
        <v>307</v>
      </c>
    </row>
    <row r="71319" spans="1:3" x14ac:dyDescent="0.2">
      <c r="A71319" s="1">
        <v>71317</v>
      </c>
      <c r="B71319" s="1" t="s">
        <v>71189</v>
      </c>
      <c r="C71319" s="1" t="s">
        <v>60</v>
      </c>
    </row>
    <row r="71320" spans="1:3" x14ac:dyDescent="0.2">
      <c r="A71320" s="1">
        <v>71318</v>
      </c>
      <c r="B71320" s="1" t="s">
        <v>71190</v>
      </c>
      <c r="C71320" s="1" t="s">
        <v>5</v>
      </c>
    </row>
    <row r="71321" spans="1:3" x14ac:dyDescent="0.2">
      <c r="A71321" s="1">
        <v>71319</v>
      </c>
      <c r="B71321" s="1" t="s">
        <v>71191</v>
      </c>
      <c r="C71321" s="1" t="s">
        <v>60</v>
      </c>
    </row>
    <row r="71322" spans="1:3" x14ac:dyDescent="0.2">
      <c r="A71322" s="1">
        <v>71320</v>
      </c>
      <c r="B71322" s="1" t="s">
        <v>71192</v>
      </c>
      <c r="C71322" s="1" t="s">
        <v>60</v>
      </c>
    </row>
    <row r="71323" spans="1:3" x14ac:dyDescent="0.2">
      <c r="A71323" s="1">
        <v>71321</v>
      </c>
      <c r="B71323" s="1" t="s">
        <v>71193</v>
      </c>
      <c r="C71323" s="1" t="s">
        <v>60</v>
      </c>
    </row>
    <row r="71324" spans="1:3" x14ac:dyDescent="0.2">
      <c r="A71324" s="1">
        <v>71322</v>
      </c>
      <c r="B71324" s="1" t="s">
        <v>71194</v>
      </c>
      <c r="C71324" s="1" t="s">
        <v>5</v>
      </c>
    </row>
    <row r="71325" spans="1:3" x14ac:dyDescent="0.2">
      <c r="A71325" s="1">
        <v>71323</v>
      </c>
      <c r="B71325" s="1" t="s">
        <v>71195</v>
      </c>
      <c r="C71325" s="1" t="s">
        <v>60</v>
      </c>
    </row>
    <row r="71326" spans="1:3" x14ac:dyDescent="0.2">
      <c r="A71326" s="1">
        <v>71324</v>
      </c>
      <c r="B71326" s="1" t="s">
        <v>71196</v>
      </c>
      <c r="C71326" s="1" t="s">
        <v>5</v>
      </c>
    </row>
    <row r="71327" spans="1:3" x14ac:dyDescent="0.2">
      <c r="A71327" s="1">
        <v>71325</v>
      </c>
      <c r="B71327" s="1" t="s">
        <v>71197</v>
      </c>
      <c r="C71327" s="1" t="s">
        <v>60</v>
      </c>
    </row>
    <row r="71328" spans="1:3" x14ac:dyDescent="0.2">
      <c r="A71328" s="1">
        <v>71326</v>
      </c>
      <c r="B71328" s="1" t="s">
        <v>71198</v>
      </c>
      <c r="C71328" s="1" t="s">
        <v>5</v>
      </c>
    </row>
    <row r="71329" spans="1:3" x14ac:dyDescent="0.2">
      <c r="A71329" s="1">
        <v>71327</v>
      </c>
      <c r="B71329" s="1" t="s">
        <v>71199</v>
      </c>
      <c r="C71329" s="1" t="s">
        <v>60</v>
      </c>
    </row>
    <row r="71330" spans="1:3" x14ac:dyDescent="0.2">
      <c r="A71330" s="1">
        <v>71328</v>
      </c>
      <c r="B71330" s="1" t="s">
        <v>71200</v>
      </c>
      <c r="C71330" s="1" t="s">
        <v>5</v>
      </c>
    </row>
    <row r="71331" spans="1:3" x14ac:dyDescent="0.2">
      <c r="A71331" s="1">
        <v>71329</v>
      </c>
      <c r="B71331" s="1" t="s">
        <v>71201</v>
      </c>
      <c r="C71331" s="1" t="s">
        <v>60</v>
      </c>
    </row>
    <row r="71332" spans="1:3" x14ac:dyDescent="0.2">
      <c r="A71332" s="1">
        <v>71330</v>
      </c>
      <c r="B71332" s="1" t="s">
        <v>71202</v>
      </c>
      <c r="C71332" s="1" t="s">
        <v>5</v>
      </c>
    </row>
    <row r="71333" spans="1:3" x14ac:dyDescent="0.2">
      <c r="A71333" s="1">
        <v>71331</v>
      </c>
      <c r="B71333" s="1" t="s">
        <v>71203</v>
      </c>
      <c r="C71333" s="1" t="s">
        <v>5</v>
      </c>
    </row>
    <row r="71334" spans="1:3" x14ac:dyDescent="0.2">
      <c r="A71334" s="1">
        <v>71332</v>
      </c>
      <c r="B71334" s="1" t="s">
        <v>71204</v>
      </c>
      <c r="C71334" s="1" t="s">
        <v>5</v>
      </c>
    </row>
    <row r="71335" spans="1:3" x14ac:dyDescent="0.2">
      <c r="A71335" s="1">
        <v>71333</v>
      </c>
      <c r="B71335" s="1" t="s">
        <v>71205</v>
      </c>
      <c r="C71335" s="1" t="s">
        <v>5</v>
      </c>
    </row>
    <row r="71336" spans="1:3" x14ac:dyDescent="0.2">
      <c r="A71336" s="1">
        <v>71334</v>
      </c>
      <c r="B71336" s="1" t="s">
        <v>71206</v>
      </c>
      <c r="C71336" s="1" t="s">
        <v>5</v>
      </c>
    </row>
    <row r="71337" spans="1:3" x14ac:dyDescent="0.2">
      <c r="A71337" s="1">
        <v>71335</v>
      </c>
      <c r="B71337" s="1" t="s">
        <v>71207</v>
      </c>
      <c r="C71337" s="1" t="s">
        <v>60</v>
      </c>
    </row>
    <row r="71338" spans="1:3" x14ac:dyDescent="0.2">
      <c r="A71338" s="1">
        <v>71336</v>
      </c>
      <c r="B71338" s="1" t="s">
        <v>71208</v>
      </c>
      <c r="C71338" s="1" t="s">
        <v>60</v>
      </c>
    </row>
    <row r="71339" spans="1:3" x14ac:dyDescent="0.2">
      <c r="A71339" s="1">
        <v>71337</v>
      </c>
      <c r="B71339" s="1" t="s">
        <v>71209</v>
      </c>
      <c r="C71339" s="1" t="s">
        <v>5</v>
      </c>
    </row>
    <row r="71340" spans="1:3" x14ac:dyDescent="0.2">
      <c r="A71340" s="1">
        <v>71338</v>
      </c>
      <c r="B71340" s="1" t="s">
        <v>71210</v>
      </c>
      <c r="C71340" s="1" t="s">
        <v>60</v>
      </c>
    </row>
    <row r="71341" spans="1:3" x14ac:dyDescent="0.2">
      <c r="A71341" s="1">
        <v>71339</v>
      </c>
      <c r="B71341" s="1" t="s">
        <v>71211</v>
      </c>
      <c r="C71341" s="1" t="s">
        <v>60</v>
      </c>
    </row>
    <row r="71342" spans="1:3" x14ac:dyDescent="0.2">
      <c r="A71342" s="1">
        <v>71340</v>
      </c>
      <c r="B71342" s="1" t="s">
        <v>71212</v>
      </c>
      <c r="C71342" s="1" t="s">
        <v>60</v>
      </c>
    </row>
    <row r="71343" spans="1:3" x14ac:dyDescent="0.2">
      <c r="A71343" s="1">
        <v>71341</v>
      </c>
      <c r="B71343" s="1" t="s">
        <v>71213</v>
      </c>
      <c r="C71343" s="1" t="s">
        <v>5</v>
      </c>
    </row>
    <row r="71344" spans="1:3" x14ac:dyDescent="0.2">
      <c r="A71344" s="1">
        <v>71342</v>
      </c>
      <c r="B71344" s="1" t="s">
        <v>71214</v>
      </c>
      <c r="C71344" s="1" t="s">
        <v>60</v>
      </c>
    </row>
    <row r="71345" spans="1:3" x14ac:dyDescent="0.2">
      <c r="A71345" s="1">
        <v>71343</v>
      </c>
      <c r="B71345" s="1" t="s">
        <v>71215</v>
      </c>
      <c r="C71345" s="1" t="s">
        <v>60</v>
      </c>
    </row>
    <row r="71346" spans="1:3" x14ac:dyDescent="0.2">
      <c r="A71346" s="1">
        <v>71344</v>
      </c>
      <c r="B71346" s="1" t="s">
        <v>71216</v>
      </c>
      <c r="C71346" s="1" t="s">
        <v>60</v>
      </c>
    </row>
    <row r="71347" spans="1:3" x14ac:dyDescent="0.2">
      <c r="A71347" s="1">
        <v>71345</v>
      </c>
      <c r="B71347" s="1" t="s">
        <v>71217</v>
      </c>
      <c r="C71347" s="1" t="s">
        <v>5</v>
      </c>
    </row>
    <row r="71348" spans="1:3" x14ac:dyDescent="0.2">
      <c r="A71348" s="1">
        <v>71346</v>
      </c>
      <c r="B71348" s="1" t="s">
        <v>71218</v>
      </c>
      <c r="C71348" s="1" t="s">
        <v>5</v>
      </c>
    </row>
    <row r="71349" spans="1:3" x14ac:dyDescent="0.2">
      <c r="A71349" s="1">
        <v>71347</v>
      </c>
      <c r="B71349" s="1" t="s">
        <v>71219</v>
      </c>
      <c r="C71349" s="1" t="s">
        <v>5</v>
      </c>
    </row>
    <row r="71350" spans="1:3" x14ac:dyDescent="0.2">
      <c r="A71350" s="1">
        <v>71348</v>
      </c>
      <c r="B71350" s="1" t="s">
        <v>71220</v>
      </c>
      <c r="C71350" s="1" t="s">
        <v>5</v>
      </c>
    </row>
    <row r="71351" spans="1:3" x14ac:dyDescent="0.2">
      <c r="A71351" s="1">
        <v>71349</v>
      </c>
      <c r="B71351" s="1" t="s">
        <v>71221</v>
      </c>
      <c r="C71351" s="1" t="s">
        <v>5</v>
      </c>
    </row>
    <row r="71352" spans="1:3" x14ac:dyDescent="0.2">
      <c r="A71352" s="1">
        <v>71350</v>
      </c>
      <c r="B71352" s="1" t="s">
        <v>71222</v>
      </c>
      <c r="C71352" s="1" t="s">
        <v>5</v>
      </c>
    </row>
    <row r="71353" spans="1:3" x14ac:dyDescent="0.2">
      <c r="A71353" s="1">
        <v>71351</v>
      </c>
      <c r="B71353" s="1" t="s">
        <v>71223</v>
      </c>
      <c r="C71353" s="1" t="s">
        <v>5</v>
      </c>
    </row>
    <row r="71354" spans="1:3" x14ac:dyDescent="0.2">
      <c r="A71354" s="1">
        <v>71352</v>
      </c>
      <c r="B71354" s="1" t="s">
        <v>71224</v>
      </c>
      <c r="C71354" s="1" t="s">
        <v>5</v>
      </c>
    </row>
    <row r="71355" spans="1:3" x14ac:dyDescent="0.2">
      <c r="A71355" s="1">
        <v>71353</v>
      </c>
      <c r="B71355" s="1" t="s">
        <v>71225</v>
      </c>
      <c r="C71355" s="1" t="s">
        <v>5</v>
      </c>
    </row>
    <row r="71356" spans="1:3" x14ac:dyDescent="0.2">
      <c r="A71356" s="1">
        <v>71354</v>
      </c>
      <c r="B71356" s="1" t="s">
        <v>71226</v>
      </c>
      <c r="C71356" s="1" t="s">
        <v>5</v>
      </c>
    </row>
    <row r="71357" spans="1:3" x14ac:dyDescent="0.2">
      <c r="A71357" s="1">
        <v>71355</v>
      </c>
      <c r="B71357" s="1" t="s">
        <v>71227</v>
      </c>
      <c r="C71357" s="1" t="s">
        <v>60</v>
      </c>
    </row>
    <row r="71358" spans="1:3" x14ac:dyDescent="0.2">
      <c r="A71358" s="1">
        <v>71356</v>
      </c>
      <c r="B71358" s="1" t="s">
        <v>71228</v>
      </c>
      <c r="C71358" s="1" t="s">
        <v>60</v>
      </c>
    </row>
    <row r="71359" spans="1:3" x14ac:dyDescent="0.2">
      <c r="A71359" s="1">
        <v>71357</v>
      </c>
      <c r="B71359" s="1" t="s">
        <v>71229</v>
      </c>
      <c r="C71359" s="1" t="s">
        <v>60</v>
      </c>
    </row>
    <row r="71360" spans="1:3" x14ac:dyDescent="0.2">
      <c r="A71360" s="1">
        <v>71358</v>
      </c>
      <c r="B71360" s="1" t="s">
        <v>71230</v>
      </c>
      <c r="C71360" s="1" t="s">
        <v>60</v>
      </c>
    </row>
    <row r="71361" spans="1:3" x14ac:dyDescent="0.2">
      <c r="A71361" s="1">
        <v>71359</v>
      </c>
      <c r="B71361" s="1" t="s">
        <v>71231</v>
      </c>
      <c r="C71361" s="1" t="s">
        <v>60</v>
      </c>
    </row>
    <row r="71362" spans="1:3" x14ac:dyDescent="0.2">
      <c r="A71362" s="1">
        <v>71360</v>
      </c>
      <c r="B71362" s="1" t="s">
        <v>71232</v>
      </c>
      <c r="C71362" s="1" t="s">
        <v>5</v>
      </c>
    </row>
    <row r="71363" spans="1:3" x14ac:dyDescent="0.2">
      <c r="A71363" s="1">
        <v>71361</v>
      </c>
      <c r="B71363" s="1" t="s">
        <v>71233</v>
      </c>
      <c r="C71363" s="1" t="s">
        <v>5</v>
      </c>
    </row>
    <row r="71364" spans="1:3" x14ac:dyDescent="0.2">
      <c r="A71364" s="1">
        <v>71362</v>
      </c>
      <c r="B71364" s="1" t="s">
        <v>71234</v>
      </c>
      <c r="C71364" s="1" t="s">
        <v>5</v>
      </c>
    </row>
    <row r="71365" spans="1:3" x14ac:dyDescent="0.2">
      <c r="A71365" s="1">
        <v>71363</v>
      </c>
      <c r="B71365" s="1" t="s">
        <v>71235</v>
      </c>
      <c r="C71365" s="1" t="s">
        <v>5</v>
      </c>
    </row>
    <row r="71366" spans="1:3" x14ac:dyDescent="0.2">
      <c r="A71366" s="1">
        <v>71364</v>
      </c>
      <c r="B71366" s="1" t="s">
        <v>71236</v>
      </c>
      <c r="C71366" s="1" t="s">
        <v>5</v>
      </c>
    </row>
    <row r="71367" spans="1:3" x14ac:dyDescent="0.2">
      <c r="A71367" s="1">
        <v>71365</v>
      </c>
      <c r="B71367" s="1" t="s">
        <v>71237</v>
      </c>
      <c r="C71367" s="1" t="s">
        <v>60</v>
      </c>
    </row>
    <row r="71368" spans="1:3" x14ac:dyDescent="0.2">
      <c r="A71368" s="1">
        <v>71366</v>
      </c>
      <c r="B71368" s="1" t="s">
        <v>71238</v>
      </c>
      <c r="C71368" s="1" t="s">
        <v>60</v>
      </c>
    </row>
    <row r="71369" spans="1:3" x14ac:dyDescent="0.2">
      <c r="A71369" s="1">
        <v>71367</v>
      </c>
      <c r="B71369" s="1" t="s">
        <v>71239</v>
      </c>
      <c r="C71369" s="1" t="s">
        <v>5</v>
      </c>
    </row>
    <row r="71370" spans="1:3" x14ac:dyDescent="0.2">
      <c r="A71370" s="1">
        <v>71368</v>
      </c>
      <c r="B71370" s="1" t="s">
        <v>71240</v>
      </c>
      <c r="C71370" s="1" t="s">
        <v>5</v>
      </c>
    </row>
    <row r="71371" spans="1:3" x14ac:dyDescent="0.2">
      <c r="A71371" s="1">
        <v>71369</v>
      </c>
      <c r="B71371" s="1" t="s">
        <v>71241</v>
      </c>
      <c r="C71371" s="1" t="s">
        <v>5</v>
      </c>
    </row>
    <row r="71372" spans="1:3" x14ac:dyDescent="0.2">
      <c r="A71372" s="1">
        <v>71370</v>
      </c>
      <c r="B71372" s="1" t="s">
        <v>71242</v>
      </c>
      <c r="C71372" s="1" t="s">
        <v>5</v>
      </c>
    </row>
    <row r="71373" spans="1:3" x14ac:dyDescent="0.2">
      <c r="A71373" s="1">
        <v>71371</v>
      </c>
      <c r="B71373" s="1" t="s">
        <v>71243</v>
      </c>
      <c r="C71373" s="1" t="s">
        <v>5</v>
      </c>
    </row>
    <row r="71374" spans="1:3" x14ac:dyDescent="0.2">
      <c r="A71374" s="1">
        <v>71372</v>
      </c>
      <c r="B71374" s="1" t="s">
        <v>71244</v>
      </c>
      <c r="C71374" s="1" t="s">
        <v>5</v>
      </c>
    </row>
    <row r="71375" spans="1:3" x14ac:dyDescent="0.2">
      <c r="A71375" s="1">
        <v>71373</v>
      </c>
      <c r="B71375" s="1" t="s">
        <v>71245</v>
      </c>
      <c r="C71375" s="1" t="s">
        <v>5</v>
      </c>
    </row>
    <row r="71376" spans="1:3" x14ac:dyDescent="0.2">
      <c r="A71376" s="1">
        <v>71374</v>
      </c>
      <c r="B71376" s="1" t="s">
        <v>71246</v>
      </c>
      <c r="C71376" s="1" t="s">
        <v>5</v>
      </c>
    </row>
    <row r="71377" spans="1:4" x14ac:dyDescent="0.2">
      <c r="A71377" s="1">
        <v>71375</v>
      </c>
      <c r="B71377" s="1" t="s">
        <v>71247</v>
      </c>
      <c r="C71377" s="1" t="s">
        <v>5</v>
      </c>
    </row>
    <row r="71378" spans="1:4" x14ac:dyDescent="0.2">
      <c r="A71378" s="1">
        <v>71376</v>
      </c>
      <c r="B71378" s="1" t="s">
        <v>71248</v>
      </c>
      <c r="C71378" s="1" t="s">
        <v>5</v>
      </c>
    </row>
    <row r="71379" spans="1:4" x14ac:dyDescent="0.2">
      <c r="A71379" s="1">
        <v>71377</v>
      </c>
      <c r="B71379" s="1" t="s">
        <v>71249</v>
      </c>
      <c r="C71379" s="1" t="s">
        <v>5</v>
      </c>
    </row>
    <row r="71380" spans="1:4" x14ac:dyDescent="0.2">
      <c r="A71380" s="1">
        <v>71378</v>
      </c>
      <c r="B71380" s="1" t="s">
        <v>71250</v>
      </c>
      <c r="C71380" s="1" t="s">
        <v>5</v>
      </c>
    </row>
    <row r="71381" spans="1:4" x14ac:dyDescent="0.2">
      <c r="A71381" s="1">
        <v>71379</v>
      </c>
      <c r="B71381" s="1" t="s">
        <v>71251</v>
      </c>
      <c r="C71381" s="1" t="s">
        <v>5</v>
      </c>
    </row>
    <row r="71382" spans="1:4" x14ac:dyDescent="0.2">
      <c r="A71382" s="1">
        <v>71380</v>
      </c>
      <c r="B71382" s="1" t="s">
        <v>71252</v>
      </c>
      <c r="C71382" s="1" t="s">
        <v>5</v>
      </c>
    </row>
    <row r="71383" spans="1:4" x14ac:dyDescent="0.2">
      <c r="A71383" s="1">
        <v>71381</v>
      </c>
      <c r="B71383" s="1" t="s">
        <v>71253</v>
      </c>
      <c r="C71383" s="1" t="s">
        <v>5</v>
      </c>
    </row>
    <row r="71384" spans="1:4" x14ac:dyDescent="0.2">
      <c r="A71384" s="1">
        <v>71382</v>
      </c>
      <c r="B71384" s="1" t="s">
        <v>71254</v>
      </c>
      <c r="C71384" s="1" t="s">
        <v>60</v>
      </c>
      <c r="D71384" s="1" t="s">
        <v>61</v>
      </c>
    </row>
    <row r="71385" spans="1:4" x14ac:dyDescent="0.2">
      <c r="A71385" s="1">
        <v>71383</v>
      </c>
      <c r="B71385" s="1" t="s">
        <v>71255</v>
      </c>
      <c r="C71385" s="1" t="s">
        <v>5</v>
      </c>
    </row>
    <row r="71386" spans="1:4" x14ac:dyDescent="0.2">
      <c r="A71386" s="1">
        <v>71384</v>
      </c>
      <c r="B71386" s="1" t="s">
        <v>71256</v>
      </c>
      <c r="C71386" s="1" t="s">
        <v>60</v>
      </c>
    </row>
    <row r="71387" spans="1:4" x14ac:dyDescent="0.2">
      <c r="A71387" s="1">
        <v>71385</v>
      </c>
      <c r="B71387" s="1" t="s">
        <v>71257</v>
      </c>
      <c r="C71387" s="1" t="s">
        <v>5</v>
      </c>
    </row>
    <row r="71388" spans="1:4" x14ac:dyDescent="0.2">
      <c r="A71388" s="1">
        <v>71386</v>
      </c>
      <c r="B71388" s="1" t="s">
        <v>71258</v>
      </c>
      <c r="C71388" s="1" t="s">
        <v>5</v>
      </c>
    </row>
    <row r="71389" spans="1:4" x14ac:dyDescent="0.2">
      <c r="A71389" s="1">
        <v>71387</v>
      </c>
      <c r="B71389" s="1" t="s">
        <v>71259</v>
      </c>
      <c r="C71389" s="1" t="s">
        <v>5</v>
      </c>
    </row>
    <row r="71390" spans="1:4" x14ac:dyDescent="0.2">
      <c r="A71390" s="1">
        <v>71388</v>
      </c>
      <c r="B71390" s="1" t="s">
        <v>71260</v>
      </c>
      <c r="C71390" s="1" t="s">
        <v>5</v>
      </c>
    </row>
    <row r="71391" spans="1:4" x14ac:dyDescent="0.2">
      <c r="A71391" s="1">
        <v>71389</v>
      </c>
      <c r="B71391" s="1" t="s">
        <v>71261</v>
      </c>
      <c r="C71391" s="1" t="s">
        <v>5</v>
      </c>
    </row>
    <row r="71392" spans="1:4" x14ac:dyDescent="0.2">
      <c r="A71392" s="1">
        <v>71390</v>
      </c>
      <c r="B71392" s="1" t="s">
        <v>71262</v>
      </c>
      <c r="C71392" s="1" t="s">
        <v>60</v>
      </c>
    </row>
    <row r="71393" spans="1:3" x14ac:dyDescent="0.2">
      <c r="A71393" s="1">
        <v>71391</v>
      </c>
      <c r="B71393" s="1" t="s">
        <v>71263</v>
      </c>
      <c r="C71393" s="1" t="s">
        <v>5</v>
      </c>
    </row>
    <row r="71394" spans="1:3" x14ac:dyDescent="0.2">
      <c r="A71394" s="1">
        <v>71392</v>
      </c>
      <c r="B71394" s="1" t="s">
        <v>71264</v>
      </c>
      <c r="C71394" s="1" t="s">
        <v>5</v>
      </c>
    </row>
    <row r="71395" spans="1:3" x14ac:dyDescent="0.2">
      <c r="A71395" s="1">
        <v>71393</v>
      </c>
      <c r="B71395" s="1" t="s">
        <v>71265</v>
      </c>
      <c r="C71395" s="1" t="s">
        <v>5</v>
      </c>
    </row>
    <row r="71396" spans="1:3" x14ac:dyDescent="0.2">
      <c r="A71396" s="1">
        <v>71394</v>
      </c>
      <c r="B71396" s="1" t="s">
        <v>71266</v>
      </c>
      <c r="C71396" s="1" t="s">
        <v>5</v>
      </c>
    </row>
    <row r="71397" spans="1:3" x14ac:dyDescent="0.2">
      <c r="A71397" s="1">
        <v>71395</v>
      </c>
      <c r="B71397" s="1" t="s">
        <v>71267</v>
      </c>
      <c r="C71397" s="1" t="s">
        <v>60</v>
      </c>
    </row>
    <row r="71398" spans="1:3" x14ac:dyDescent="0.2">
      <c r="A71398" s="1">
        <v>71396</v>
      </c>
      <c r="B71398" s="1" t="s">
        <v>71268</v>
      </c>
      <c r="C71398" s="1" t="s">
        <v>5</v>
      </c>
    </row>
    <row r="71399" spans="1:3" x14ac:dyDescent="0.2">
      <c r="A71399" s="1">
        <v>71397</v>
      </c>
      <c r="B71399" s="1" t="s">
        <v>71269</v>
      </c>
      <c r="C71399" s="1" t="s">
        <v>5</v>
      </c>
    </row>
    <row r="71400" spans="1:3" x14ac:dyDescent="0.2">
      <c r="A71400" s="1">
        <v>71398</v>
      </c>
      <c r="B71400" s="1" t="s">
        <v>71270</v>
      </c>
      <c r="C71400" s="1" t="s">
        <v>5</v>
      </c>
    </row>
    <row r="71401" spans="1:3" x14ac:dyDescent="0.2">
      <c r="A71401" s="1">
        <v>71399</v>
      </c>
      <c r="B71401" s="1" t="s">
        <v>71271</v>
      </c>
      <c r="C71401" s="1" t="s">
        <v>5</v>
      </c>
    </row>
    <row r="71402" spans="1:3" x14ac:dyDescent="0.2">
      <c r="A71402" s="1">
        <v>71400</v>
      </c>
      <c r="B71402" s="1" t="s">
        <v>71272</v>
      </c>
      <c r="C71402" s="1" t="s">
        <v>307</v>
      </c>
    </row>
    <row r="71403" spans="1:3" x14ac:dyDescent="0.2">
      <c r="A71403" s="1">
        <v>71401</v>
      </c>
      <c r="B71403" s="1" t="s">
        <v>71273</v>
      </c>
      <c r="C71403" s="1" t="s">
        <v>5</v>
      </c>
    </row>
    <row r="71404" spans="1:3" x14ac:dyDescent="0.2">
      <c r="A71404" s="1">
        <v>71402</v>
      </c>
      <c r="B71404" s="1" t="s">
        <v>71274</v>
      </c>
      <c r="C71404" s="1" t="s">
        <v>5</v>
      </c>
    </row>
    <row r="71405" spans="1:3" x14ac:dyDescent="0.2">
      <c r="A71405" s="1">
        <v>71403</v>
      </c>
      <c r="B71405" s="1" t="s">
        <v>71275</v>
      </c>
      <c r="C71405" s="1" t="s">
        <v>60</v>
      </c>
    </row>
    <row r="71406" spans="1:3" x14ac:dyDescent="0.2">
      <c r="A71406" s="1">
        <v>71404</v>
      </c>
      <c r="B71406" s="1" t="s">
        <v>71276</v>
      </c>
      <c r="C71406" s="1" t="s">
        <v>60</v>
      </c>
    </row>
    <row r="71407" spans="1:3" x14ac:dyDescent="0.2">
      <c r="A71407" s="1">
        <v>71405</v>
      </c>
      <c r="B71407" s="1" t="s">
        <v>71277</v>
      </c>
      <c r="C71407" s="1" t="s">
        <v>5</v>
      </c>
    </row>
    <row r="71408" spans="1:3" x14ac:dyDescent="0.2">
      <c r="A71408" s="1">
        <v>71406</v>
      </c>
      <c r="B71408" s="1" t="s">
        <v>71278</v>
      </c>
      <c r="C71408" s="1" t="s">
        <v>60</v>
      </c>
    </row>
    <row r="71409" spans="1:4" x14ac:dyDescent="0.2">
      <c r="A71409" s="1">
        <v>71407</v>
      </c>
      <c r="B71409" s="1" t="s">
        <v>71279</v>
      </c>
      <c r="C71409" s="1" t="s">
        <v>5</v>
      </c>
    </row>
    <row r="71410" spans="1:4" x14ac:dyDescent="0.2">
      <c r="A71410" s="1">
        <v>71408</v>
      </c>
      <c r="B71410" s="1" t="s">
        <v>71280</v>
      </c>
      <c r="C71410" s="1" t="s">
        <v>5</v>
      </c>
    </row>
    <row r="71411" spans="1:4" x14ac:dyDescent="0.2">
      <c r="A71411" s="1">
        <v>71409</v>
      </c>
      <c r="B71411" s="1" t="s">
        <v>71281</v>
      </c>
      <c r="C71411" s="1" t="s">
        <v>5</v>
      </c>
    </row>
    <row r="71412" spans="1:4" x14ac:dyDescent="0.2">
      <c r="A71412" s="1">
        <v>71410</v>
      </c>
      <c r="B71412" s="1" t="s">
        <v>71282</v>
      </c>
      <c r="C71412" s="1" t="s">
        <v>5</v>
      </c>
    </row>
    <row r="71413" spans="1:4" x14ac:dyDescent="0.2">
      <c r="A71413" s="1">
        <v>71411</v>
      </c>
      <c r="B71413" s="1" t="s">
        <v>71283</v>
      </c>
      <c r="C71413" s="1" t="s">
        <v>5</v>
      </c>
    </row>
    <row r="71414" spans="1:4" x14ac:dyDescent="0.2">
      <c r="A71414" s="1">
        <v>71412</v>
      </c>
      <c r="B71414" s="1" t="s">
        <v>71284</v>
      </c>
      <c r="C71414" s="1" t="s">
        <v>60</v>
      </c>
    </row>
    <row r="71415" spans="1:4" x14ac:dyDescent="0.2">
      <c r="A71415" s="1">
        <v>71413</v>
      </c>
      <c r="B71415" s="1" t="s">
        <v>71285</v>
      </c>
      <c r="C71415" s="1" t="s">
        <v>307</v>
      </c>
    </row>
    <row r="71416" spans="1:4" x14ac:dyDescent="0.2">
      <c r="A71416" s="1">
        <v>71414</v>
      </c>
      <c r="B71416" s="1" t="s">
        <v>71286</v>
      </c>
      <c r="C71416" s="1" t="s">
        <v>5</v>
      </c>
    </row>
    <row r="71417" spans="1:4" x14ac:dyDescent="0.2">
      <c r="A71417" s="1">
        <v>71415</v>
      </c>
      <c r="B71417" s="1" t="s">
        <v>71287</v>
      </c>
      <c r="C71417" s="1" t="s">
        <v>60</v>
      </c>
    </row>
    <row r="71418" spans="1:4" x14ac:dyDescent="0.2">
      <c r="A71418" s="1">
        <v>71416</v>
      </c>
      <c r="B71418" s="1" t="s">
        <v>71288</v>
      </c>
      <c r="C71418" s="1" t="s">
        <v>60</v>
      </c>
    </row>
    <row r="71419" spans="1:4" x14ac:dyDescent="0.2">
      <c r="A71419" s="1">
        <v>71417</v>
      </c>
      <c r="B71419" s="1" t="s">
        <v>71289</v>
      </c>
      <c r="C71419" s="1" t="s">
        <v>60</v>
      </c>
      <c r="D71419" s="1" t="s">
        <v>61</v>
      </c>
    </row>
    <row r="71420" spans="1:4" x14ac:dyDescent="0.2">
      <c r="A71420" s="1">
        <v>71418</v>
      </c>
      <c r="B71420" s="1" t="s">
        <v>71290</v>
      </c>
      <c r="C71420" s="1" t="s">
        <v>5</v>
      </c>
    </row>
    <row r="71421" spans="1:4" x14ac:dyDescent="0.2">
      <c r="A71421" s="1">
        <v>71419</v>
      </c>
      <c r="B71421" s="1" t="s">
        <v>71291</v>
      </c>
      <c r="C71421" s="1" t="s">
        <v>5</v>
      </c>
    </row>
    <row r="71422" spans="1:4" x14ac:dyDescent="0.2">
      <c r="A71422" s="1">
        <v>71420</v>
      </c>
      <c r="B71422" s="1" t="s">
        <v>71292</v>
      </c>
      <c r="C71422" s="1" t="s">
        <v>5</v>
      </c>
    </row>
    <row r="71423" spans="1:4" x14ac:dyDescent="0.2">
      <c r="A71423" s="1">
        <v>71421</v>
      </c>
      <c r="B71423" s="1" t="s">
        <v>71293</v>
      </c>
      <c r="C71423" s="1" t="s">
        <v>5</v>
      </c>
    </row>
    <row r="71424" spans="1:4" x14ac:dyDescent="0.2">
      <c r="A71424" s="1">
        <v>71422</v>
      </c>
      <c r="B71424" s="1" t="s">
        <v>71294</v>
      </c>
      <c r="C71424" s="1" t="s">
        <v>5</v>
      </c>
    </row>
    <row r="71425" spans="1:3" x14ac:dyDescent="0.2">
      <c r="A71425" s="1">
        <v>71423</v>
      </c>
      <c r="B71425" s="1" t="s">
        <v>71295</v>
      </c>
      <c r="C71425" s="1" t="s">
        <v>5</v>
      </c>
    </row>
    <row r="71426" spans="1:3" x14ac:dyDescent="0.2">
      <c r="A71426" s="1">
        <v>71424</v>
      </c>
      <c r="B71426" s="1" t="s">
        <v>71296</v>
      </c>
      <c r="C71426" s="1" t="s">
        <v>5</v>
      </c>
    </row>
    <row r="71427" spans="1:3" x14ac:dyDescent="0.2">
      <c r="A71427" s="1">
        <v>71425</v>
      </c>
      <c r="B71427" s="1" t="s">
        <v>71297</v>
      </c>
      <c r="C71427" s="1" t="s">
        <v>5</v>
      </c>
    </row>
    <row r="71428" spans="1:3" x14ac:dyDescent="0.2">
      <c r="A71428" s="1">
        <v>71426</v>
      </c>
      <c r="B71428" s="1" t="s">
        <v>71298</v>
      </c>
      <c r="C71428" s="1" t="s">
        <v>60</v>
      </c>
    </row>
    <row r="71429" spans="1:3" x14ac:dyDescent="0.2">
      <c r="A71429" s="1">
        <v>71427</v>
      </c>
      <c r="B71429" s="1" t="s">
        <v>71299</v>
      </c>
      <c r="C71429" s="1" t="s">
        <v>5</v>
      </c>
    </row>
    <row r="71430" spans="1:3" x14ac:dyDescent="0.2">
      <c r="A71430" s="1">
        <v>71428</v>
      </c>
      <c r="B71430" s="1" t="s">
        <v>71300</v>
      </c>
      <c r="C71430" s="1" t="s">
        <v>5</v>
      </c>
    </row>
    <row r="71431" spans="1:3" x14ac:dyDescent="0.2">
      <c r="A71431" s="1">
        <v>71429</v>
      </c>
      <c r="B71431" s="1" t="s">
        <v>71301</v>
      </c>
      <c r="C71431" s="1" t="s">
        <v>5</v>
      </c>
    </row>
    <row r="71432" spans="1:3" x14ac:dyDescent="0.2">
      <c r="A71432" s="1">
        <v>71430</v>
      </c>
      <c r="B71432" s="1" t="s">
        <v>71302</v>
      </c>
      <c r="C71432" s="1" t="s">
        <v>5</v>
      </c>
    </row>
    <row r="71433" spans="1:3" x14ac:dyDescent="0.2">
      <c r="A71433" s="1">
        <v>71431</v>
      </c>
      <c r="B71433" s="1" t="s">
        <v>71303</v>
      </c>
      <c r="C71433" s="1" t="s">
        <v>5</v>
      </c>
    </row>
    <row r="71434" spans="1:3" x14ac:dyDescent="0.2">
      <c r="A71434" s="1">
        <v>71432</v>
      </c>
      <c r="B71434" s="1" t="s">
        <v>71304</v>
      </c>
      <c r="C71434" s="1" t="s">
        <v>5</v>
      </c>
    </row>
    <row r="71435" spans="1:3" x14ac:dyDescent="0.2">
      <c r="A71435" s="1">
        <v>71433</v>
      </c>
      <c r="B71435" s="1" t="s">
        <v>71305</v>
      </c>
      <c r="C71435" s="1" t="s">
        <v>5</v>
      </c>
    </row>
    <row r="71436" spans="1:3" x14ac:dyDescent="0.2">
      <c r="A71436" s="1">
        <v>71434</v>
      </c>
      <c r="B71436" s="1" t="s">
        <v>71306</v>
      </c>
      <c r="C71436" s="1" t="s">
        <v>5</v>
      </c>
    </row>
    <row r="71437" spans="1:3" x14ac:dyDescent="0.2">
      <c r="A71437" s="1">
        <v>71435</v>
      </c>
      <c r="B71437" s="1" t="s">
        <v>71307</v>
      </c>
      <c r="C71437" s="1" t="s">
        <v>5</v>
      </c>
    </row>
    <row r="71438" spans="1:3" x14ac:dyDescent="0.2">
      <c r="A71438" s="1">
        <v>71436</v>
      </c>
      <c r="B71438" s="1" t="s">
        <v>71308</v>
      </c>
      <c r="C71438" s="1" t="s">
        <v>5</v>
      </c>
    </row>
    <row r="71439" spans="1:3" x14ac:dyDescent="0.2">
      <c r="A71439" s="1">
        <v>71437</v>
      </c>
      <c r="B71439" s="1" t="s">
        <v>71309</v>
      </c>
      <c r="C71439" s="1" t="s">
        <v>5</v>
      </c>
    </row>
    <row r="71440" spans="1:3" x14ac:dyDescent="0.2">
      <c r="A71440" s="1">
        <v>71438</v>
      </c>
      <c r="B71440" s="1" t="s">
        <v>71310</v>
      </c>
      <c r="C71440" s="1" t="s">
        <v>5</v>
      </c>
    </row>
    <row r="71441" spans="1:4" x14ac:dyDescent="0.2">
      <c r="A71441" s="1">
        <v>71439</v>
      </c>
      <c r="B71441" s="1" t="s">
        <v>71311</v>
      </c>
      <c r="C71441" s="1" t="s">
        <v>5</v>
      </c>
    </row>
    <row r="71442" spans="1:4" x14ac:dyDescent="0.2">
      <c r="A71442" s="1">
        <v>71440</v>
      </c>
      <c r="B71442" s="1" t="s">
        <v>71312</v>
      </c>
      <c r="C71442" s="1" t="s">
        <v>60</v>
      </c>
    </row>
    <row r="71443" spans="1:4" x14ac:dyDescent="0.2">
      <c r="A71443" s="1">
        <v>71441</v>
      </c>
      <c r="B71443" s="1" t="s">
        <v>71313</v>
      </c>
      <c r="C71443" s="1" t="s">
        <v>60</v>
      </c>
    </row>
    <row r="71444" spans="1:4" x14ac:dyDescent="0.2">
      <c r="A71444" s="1">
        <v>71442</v>
      </c>
      <c r="B71444" s="1" t="s">
        <v>71314</v>
      </c>
      <c r="C71444" s="1" t="s">
        <v>5</v>
      </c>
    </row>
    <row r="71445" spans="1:4" x14ac:dyDescent="0.2">
      <c r="A71445" s="1">
        <v>71443</v>
      </c>
      <c r="B71445" s="1" t="s">
        <v>71315</v>
      </c>
      <c r="C71445" s="1" t="s">
        <v>5</v>
      </c>
    </row>
    <row r="71446" spans="1:4" x14ac:dyDescent="0.2">
      <c r="A71446" s="1">
        <v>71444</v>
      </c>
      <c r="B71446" s="1" t="s">
        <v>71316</v>
      </c>
      <c r="C71446" s="1" t="s">
        <v>5</v>
      </c>
    </row>
    <row r="71447" spans="1:4" x14ac:dyDescent="0.2">
      <c r="A71447" s="1">
        <v>71445</v>
      </c>
      <c r="B71447" s="1" t="s">
        <v>71317</v>
      </c>
      <c r="C71447" s="1" t="s">
        <v>5</v>
      </c>
    </row>
    <row r="71448" spans="1:4" x14ac:dyDescent="0.2">
      <c r="A71448" s="1">
        <v>71446</v>
      </c>
      <c r="B71448" s="1" t="s">
        <v>71318</v>
      </c>
      <c r="C71448" s="1" t="s">
        <v>5</v>
      </c>
    </row>
    <row r="71449" spans="1:4" x14ac:dyDescent="0.2">
      <c r="A71449" s="1">
        <v>71447</v>
      </c>
      <c r="B71449" s="1" t="s">
        <v>71319</v>
      </c>
      <c r="C71449" s="1" t="s">
        <v>60</v>
      </c>
    </row>
    <row r="71450" spans="1:4" x14ac:dyDescent="0.2">
      <c r="A71450" s="1">
        <v>71448</v>
      </c>
      <c r="B71450" s="1" t="s">
        <v>71320</v>
      </c>
      <c r="C71450" s="1" t="s">
        <v>5</v>
      </c>
    </row>
    <row r="71451" spans="1:4" x14ac:dyDescent="0.2">
      <c r="A71451" s="1">
        <v>71449</v>
      </c>
      <c r="B71451" s="1" t="s">
        <v>71321</v>
      </c>
      <c r="C71451" s="1" t="s">
        <v>5</v>
      </c>
    </row>
    <row r="71452" spans="1:4" x14ac:dyDescent="0.2">
      <c r="A71452" s="1">
        <v>71450</v>
      </c>
      <c r="B71452" s="1" t="s">
        <v>71322</v>
      </c>
      <c r="C71452" s="1" t="s">
        <v>60</v>
      </c>
    </row>
    <row r="71453" spans="1:4" x14ac:dyDescent="0.2">
      <c r="A71453" s="1">
        <v>71451</v>
      </c>
      <c r="B71453" s="1" t="s">
        <v>71323</v>
      </c>
      <c r="C71453" s="1" t="s">
        <v>60</v>
      </c>
      <c r="D71453" s="1" t="s">
        <v>61</v>
      </c>
    </row>
    <row r="71454" spans="1:4" x14ac:dyDescent="0.2">
      <c r="A71454" s="1">
        <v>71452</v>
      </c>
      <c r="B71454" s="1" t="s">
        <v>71324</v>
      </c>
      <c r="C71454" s="1" t="s">
        <v>5</v>
      </c>
    </row>
    <row r="71455" spans="1:4" x14ac:dyDescent="0.2">
      <c r="A71455" s="1">
        <v>71453</v>
      </c>
      <c r="B71455" s="1" t="s">
        <v>71325</v>
      </c>
      <c r="C71455" s="1" t="s">
        <v>5</v>
      </c>
    </row>
    <row r="71456" spans="1:4" x14ac:dyDescent="0.2">
      <c r="A71456" s="1">
        <v>71454</v>
      </c>
      <c r="B71456" s="1" t="s">
        <v>71326</v>
      </c>
      <c r="C71456" s="1" t="s">
        <v>5</v>
      </c>
    </row>
    <row r="71457" spans="1:3" x14ac:dyDescent="0.2">
      <c r="A71457" s="1">
        <v>71455</v>
      </c>
      <c r="B71457" s="1" t="s">
        <v>71327</v>
      </c>
      <c r="C71457" s="1" t="s">
        <v>5</v>
      </c>
    </row>
    <row r="71458" spans="1:3" x14ac:dyDescent="0.2">
      <c r="A71458" s="1">
        <v>71456</v>
      </c>
      <c r="B71458" s="1" t="s">
        <v>71328</v>
      </c>
      <c r="C71458" s="1" t="s">
        <v>60</v>
      </c>
    </row>
    <row r="71459" spans="1:3" x14ac:dyDescent="0.2">
      <c r="A71459" s="1">
        <v>71457</v>
      </c>
      <c r="B71459" s="1" t="s">
        <v>71329</v>
      </c>
      <c r="C71459" s="1" t="s">
        <v>60</v>
      </c>
    </row>
    <row r="71460" spans="1:3" x14ac:dyDescent="0.2">
      <c r="A71460" s="1">
        <v>71458</v>
      </c>
      <c r="B71460" s="1" t="s">
        <v>71330</v>
      </c>
      <c r="C71460" s="1" t="s">
        <v>5</v>
      </c>
    </row>
    <row r="71461" spans="1:3" x14ac:dyDescent="0.2">
      <c r="A71461" s="1">
        <v>71459</v>
      </c>
      <c r="B71461" s="1" t="s">
        <v>71331</v>
      </c>
      <c r="C71461" s="1" t="s">
        <v>5</v>
      </c>
    </row>
    <row r="71462" spans="1:3" x14ac:dyDescent="0.2">
      <c r="A71462" s="1">
        <v>71460</v>
      </c>
      <c r="B71462" s="1" t="s">
        <v>71332</v>
      </c>
      <c r="C71462" s="1" t="s">
        <v>5</v>
      </c>
    </row>
    <row r="71463" spans="1:3" x14ac:dyDescent="0.2">
      <c r="A71463" s="1">
        <v>71461</v>
      </c>
      <c r="B71463" s="1" t="s">
        <v>71333</v>
      </c>
      <c r="C71463" s="1" t="s">
        <v>5</v>
      </c>
    </row>
    <row r="71464" spans="1:3" x14ac:dyDescent="0.2">
      <c r="A71464" s="1">
        <v>71462</v>
      </c>
      <c r="B71464" s="1" t="s">
        <v>71334</v>
      </c>
      <c r="C71464" s="1" t="s">
        <v>5</v>
      </c>
    </row>
    <row r="71465" spans="1:3" x14ac:dyDescent="0.2">
      <c r="A71465" s="1">
        <v>71463</v>
      </c>
      <c r="B71465" s="1" t="s">
        <v>71335</v>
      </c>
      <c r="C71465" s="1" t="s">
        <v>5</v>
      </c>
    </row>
    <row r="71466" spans="1:3" x14ac:dyDescent="0.2">
      <c r="A71466" s="1">
        <v>71464</v>
      </c>
      <c r="B71466" s="1" t="s">
        <v>71336</v>
      </c>
      <c r="C71466" s="1" t="s">
        <v>5</v>
      </c>
    </row>
    <row r="71467" spans="1:3" x14ac:dyDescent="0.2">
      <c r="A71467" s="1">
        <v>71465</v>
      </c>
      <c r="B71467" s="1" t="s">
        <v>71337</v>
      </c>
      <c r="C71467" s="1" t="s">
        <v>5</v>
      </c>
    </row>
    <row r="71468" spans="1:3" x14ac:dyDescent="0.2">
      <c r="A71468" s="1">
        <v>71466</v>
      </c>
      <c r="B71468" s="1" t="s">
        <v>71338</v>
      </c>
      <c r="C71468" s="1" t="s">
        <v>5</v>
      </c>
    </row>
    <row r="71469" spans="1:3" x14ac:dyDescent="0.2">
      <c r="A71469" s="1">
        <v>71467</v>
      </c>
      <c r="B71469" s="1" t="s">
        <v>71339</v>
      </c>
      <c r="C71469" s="1" t="s">
        <v>5</v>
      </c>
    </row>
    <row r="71470" spans="1:3" x14ac:dyDescent="0.2">
      <c r="A71470" s="1">
        <v>71468</v>
      </c>
      <c r="B71470" s="1" t="s">
        <v>71340</v>
      </c>
      <c r="C71470" s="1" t="s">
        <v>5</v>
      </c>
    </row>
    <row r="71471" spans="1:3" x14ac:dyDescent="0.2">
      <c r="A71471" s="1">
        <v>71469</v>
      </c>
      <c r="B71471" s="1" t="s">
        <v>71341</v>
      </c>
      <c r="C71471" s="1" t="s">
        <v>60</v>
      </c>
    </row>
    <row r="71472" spans="1:3" x14ac:dyDescent="0.2">
      <c r="A71472" s="1">
        <v>71470</v>
      </c>
      <c r="B71472" s="1" t="s">
        <v>71342</v>
      </c>
      <c r="C71472" s="1" t="s">
        <v>60</v>
      </c>
    </row>
    <row r="71473" spans="1:4" x14ac:dyDescent="0.2">
      <c r="A71473" s="1">
        <v>71471</v>
      </c>
      <c r="B71473" s="1" t="s">
        <v>71343</v>
      </c>
      <c r="C71473" s="1" t="s">
        <v>5</v>
      </c>
    </row>
    <row r="71474" spans="1:4" x14ac:dyDescent="0.2">
      <c r="A71474" s="1">
        <v>71472</v>
      </c>
      <c r="B71474" s="1" t="s">
        <v>71344</v>
      </c>
      <c r="C71474" s="1" t="s">
        <v>5</v>
      </c>
    </row>
    <row r="71475" spans="1:4" x14ac:dyDescent="0.2">
      <c r="A71475" s="1">
        <v>71473</v>
      </c>
      <c r="B71475" s="1" t="s">
        <v>71345</v>
      </c>
      <c r="C71475" s="1" t="s">
        <v>5</v>
      </c>
    </row>
    <row r="71476" spans="1:4" x14ac:dyDescent="0.2">
      <c r="A71476" s="1">
        <v>71474</v>
      </c>
      <c r="B71476" s="1" t="s">
        <v>71346</v>
      </c>
      <c r="C71476" s="1" t="s">
        <v>5</v>
      </c>
    </row>
    <row r="71477" spans="1:4" x14ac:dyDescent="0.2">
      <c r="A71477" s="1">
        <v>71475</v>
      </c>
      <c r="B71477" s="1" t="s">
        <v>71347</v>
      </c>
      <c r="C71477" s="1" t="s">
        <v>5</v>
      </c>
    </row>
    <row r="71478" spans="1:4" x14ac:dyDescent="0.2">
      <c r="A71478" s="1">
        <v>71476</v>
      </c>
      <c r="B71478" s="1" t="s">
        <v>71348</v>
      </c>
      <c r="C71478" s="1" t="s">
        <v>5</v>
      </c>
    </row>
    <row r="71479" spans="1:4" x14ac:dyDescent="0.2">
      <c r="A71479" s="1">
        <v>71477</v>
      </c>
      <c r="B71479" s="1" t="s">
        <v>71349</v>
      </c>
      <c r="C71479" s="1" t="s">
        <v>5</v>
      </c>
    </row>
    <row r="71480" spans="1:4" x14ac:dyDescent="0.2">
      <c r="A71480" s="1">
        <v>71478</v>
      </c>
      <c r="B71480" s="1" t="s">
        <v>71350</v>
      </c>
      <c r="C71480" s="1" t="s">
        <v>5</v>
      </c>
    </row>
    <row r="71481" spans="1:4" x14ac:dyDescent="0.2">
      <c r="A71481" s="1">
        <v>71479</v>
      </c>
      <c r="B71481" s="1" t="s">
        <v>71351</v>
      </c>
      <c r="C71481" s="1" t="s">
        <v>5</v>
      </c>
    </row>
    <row r="71482" spans="1:4" x14ac:dyDescent="0.2">
      <c r="A71482" s="1">
        <v>71480</v>
      </c>
      <c r="B71482" s="1" t="s">
        <v>71352</v>
      </c>
      <c r="C71482" s="1" t="s">
        <v>5</v>
      </c>
    </row>
    <row r="71483" spans="1:4" x14ac:dyDescent="0.2">
      <c r="A71483" s="1">
        <v>71481</v>
      </c>
      <c r="B71483" s="1" t="s">
        <v>71353</v>
      </c>
      <c r="C71483" s="1" t="s">
        <v>60</v>
      </c>
    </row>
    <row r="71484" spans="1:4" x14ac:dyDescent="0.2">
      <c r="A71484" s="1">
        <v>71482</v>
      </c>
      <c r="B71484" s="1" t="s">
        <v>71354</v>
      </c>
      <c r="C71484" s="1" t="s">
        <v>60</v>
      </c>
      <c r="D71484" s="1" t="s">
        <v>61</v>
      </c>
    </row>
    <row r="71485" spans="1:4" x14ac:dyDescent="0.2">
      <c r="A71485" s="1">
        <v>71483</v>
      </c>
      <c r="B71485" s="1" t="s">
        <v>71355</v>
      </c>
      <c r="C71485" s="1" t="s">
        <v>5</v>
      </c>
    </row>
    <row r="71486" spans="1:4" x14ac:dyDescent="0.2">
      <c r="A71486" s="1">
        <v>71484</v>
      </c>
      <c r="B71486" s="1" t="s">
        <v>71356</v>
      </c>
      <c r="C71486" s="1" t="s">
        <v>5</v>
      </c>
    </row>
    <row r="71487" spans="1:4" x14ac:dyDescent="0.2">
      <c r="A71487" s="1">
        <v>71485</v>
      </c>
      <c r="B71487" s="1" t="s">
        <v>71357</v>
      </c>
      <c r="C71487" s="1" t="s">
        <v>5</v>
      </c>
    </row>
    <row r="71488" spans="1:4" x14ac:dyDescent="0.2">
      <c r="A71488" s="1">
        <v>71486</v>
      </c>
      <c r="B71488" s="1" t="s">
        <v>71358</v>
      </c>
      <c r="C71488" s="1" t="s">
        <v>5</v>
      </c>
    </row>
    <row r="71489" spans="1:3" x14ac:dyDescent="0.2">
      <c r="A71489" s="1">
        <v>71487</v>
      </c>
      <c r="B71489" s="1" t="s">
        <v>71359</v>
      </c>
      <c r="C71489" s="1" t="s">
        <v>60</v>
      </c>
    </row>
    <row r="71490" spans="1:3" x14ac:dyDescent="0.2">
      <c r="A71490" s="1">
        <v>71488</v>
      </c>
      <c r="B71490" s="1" t="s">
        <v>71360</v>
      </c>
      <c r="C71490" s="1" t="s">
        <v>5</v>
      </c>
    </row>
    <row r="71491" spans="1:3" x14ac:dyDescent="0.2">
      <c r="A71491" s="1">
        <v>71489</v>
      </c>
      <c r="B71491" s="1" t="s">
        <v>71361</v>
      </c>
      <c r="C71491" s="1" t="s">
        <v>60</v>
      </c>
    </row>
    <row r="71492" spans="1:3" x14ac:dyDescent="0.2">
      <c r="A71492" s="1">
        <v>71490</v>
      </c>
      <c r="B71492" s="1" t="s">
        <v>71362</v>
      </c>
      <c r="C71492" s="1" t="s">
        <v>5</v>
      </c>
    </row>
    <row r="71493" spans="1:3" x14ac:dyDescent="0.2">
      <c r="A71493" s="1">
        <v>71491</v>
      </c>
      <c r="B71493" s="1" t="s">
        <v>71363</v>
      </c>
      <c r="C71493" s="1" t="s">
        <v>5</v>
      </c>
    </row>
    <row r="71494" spans="1:3" x14ac:dyDescent="0.2">
      <c r="A71494" s="1">
        <v>71492</v>
      </c>
      <c r="B71494" s="1" t="s">
        <v>71364</v>
      </c>
      <c r="C71494" s="1" t="s">
        <v>5</v>
      </c>
    </row>
    <row r="71495" spans="1:3" x14ac:dyDescent="0.2">
      <c r="A71495" s="1">
        <v>71493</v>
      </c>
      <c r="B71495" s="1" t="s">
        <v>71365</v>
      </c>
      <c r="C71495" s="1" t="s">
        <v>5</v>
      </c>
    </row>
    <row r="71496" spans="1:3" x14ac:dyDescent="0.2">
      <c r="A71496" s="1">
        <v>71494</v>
      </c>
      <c r="B71496" s="1" t="s">
        <v>71366</v>
      </c>
      <c r="C71496" s="1" t="s">
        <v>5</v>
      </c>
    </row>
    <row r="71497" spans="1:3" x14ac:dyDescent="0.2">
      <c r="A71497" s="1">
        <v>71495</v>
      </c>
      <c r="B71497" s="1" t="s">
        <v>71367</v>
      </c>
      <c r="C71497" s="1" t="s">
        <v>5</v>
      </c>
    </row>
    <row r="71498" spans="1:3" x14ac:dyDescent="0.2">
      <c r="A71498" s="1">
        <v>71496</v>
      </c>
      <c r="B71498" s="1" t="s">
        <v>71368</v>
      </c>
      <c r="C71498" s="1" t="s">
        <v>5</v>
      </c>
    </row>
    <row r="71499" spans="1:3" x14ac:dyDescent="0.2">
      <c r="A71499" s="1">
        <v>71497</v>
      </c>
      <c r="B71499" s="1" t="s">
        <v>71369</v>
      </c>
      <c r="C71499" s="1" t="s">
        <v>60</v>
      </c>
    </row>
    <row r="71500" spans="1:3" x14ac:dyDescent="0.2">
      <c r="A71500" s="1">
        <v>71498</v>
      </c>
      <c r="B71500" s="1" t="s">
        <v>71370</v>
      </c>
      <c r="C71500" s="1" t="s">
        <v>5</v>
      </c>
    </row>
    <row r="71501" spans="1:3" x14ac:dyDescent="0.2">
      <c r="A71501" s="1">
        <v>71499</v>
      </c>
      <c r="B71501" s="1" t="s">
        <v>71371</v>
      </c>
      <c r="C71501" s="1" t="s">
        <v>5</v>
      </c>
    </row>
    <row r="71502" spans="1:3" x14ac:dyDescent="0.2">
      <c r="A71502" s="1">
        <v>71500</v>
      </c>
      <c r="B71502" s="1" t="s">
        <v>71372</v>
      </c>
      <c r="C71502" s="1" t="s">
        <v>5</v>
      </c>
    </row>
    <row r="71503" spans="1:3" x14ac:dyDescent="0.2">
      <c r="A71503" s="1">
        <v>71501</v>
      </c>
      <c r="B71503" s="1" t="s">
        <v>71373</v>
      </c>
      <c r="C71503" s="1" t="s">
        <v>5</v>
      </c>
    </row>
    <row r="71504" spans="1:3" x14ac:dyDescent="0.2">
      <c r="A71504" s="1">
        <v>71502</v>
      </c>
      <c r="B71504" s="1" t="s">
        <v>71374</v>
      </c>
      <c r="C71504" s="1" t="s">
        <v>60</v>
      </c>
    </row>
    <row r="71505" spans="1:3" x14ac:dyDescent="0.2">
      <c r="A71505" s="1">
        <v>71503</v>
      </c>
      <c r="B71505" s="1" t="s">
        <v>71375</v>
      </c>
      <c r="C71505" s="1" t="s">
        <v>5</v>
      </c>
    </row>
    <row r="71506" spans="1:3" x14ac:dyDescent="0.2">
      <c r="A71506" s="1">
        <v>71504</v>
      </c>
      <c r="B71506" s="1" t="s">
        <v>71376</v>
      </c>
      <c r="C71506" s="1" t="s">
        <v>5</v>
      </c>
    </row>
    <row r="71507" spans="1:3" x14ac:dyDescent="0.2">
      <c r="A71507" s="1">
        <v>71505</v>
      </c>
      <c r="B71507" s="1" t="s">
        <v>71377</v>
      </c>
      <c r="C71507" s="1" t="s">
        <v>5</v>
      </c>
    </row>
    <row r="71508" spans="1:3" x14ac:dyDescent="0.2">
      <c r="A71508" s="1">
        <v>71506</v>
      </c>
      <c r="B71508" s="1" t="s">
        <v>71378</v>
      </c>
      <c r="C71508" s="1" t="s">
        <v>5</v>
      </c>
    </row>
    <row r="71509" spans="1:3" x14ac:dyDescent="0.2">
      <c r="A71509" s="1">
        <v>71507</v>
      </c>
      <c r="B71509" s="1" t="s">
        <v>71379</v>
      </c>
      <c r="C71509" s="1" t="s">
        <v>5</v>
      </c>
    </row>
    <row r="71510" spans="1:3" x14ac:dyDescent="0.2">
      <c r="A71510" s="1">
        <v>71508</v>
      </c>
      <c r="B71510" s="1" t="s">
        <v>71380</v>
      </c>
      <c r="C71510" s="1" t="s">
        <v>5</v>
      </c>
    </row>
    <row r="71511" spans="1:3" x14ac:dyDescent="0.2">
      <c r="A71511" s="1">
        <v>71509</v>
      </c>
      <c r="B71511" s="1" t="s">
        <v>71381</v>
      </c>
      <c r="C71511" s="1" t="s">
        <v>5</v>
      </c>
    </row>
    <row r="71512" spans="1:3" x14ac:dyDescent="0.2">
      <c r="A71512" s="1">
        <v>71510</v>
      </c>
      <c r="B71512" s="1" t="s">
        <v>71382</v>
      </c>
      <c r="C71512" s="1" t="s">
        <v>5</v>
      </c>
    </row>
    <row r="71513" spans="1:3" x14ac:dyDescent="0.2">
      <c r="A71513" s="1">
        <v>71511</v>
      </c>
      <c r="B71513" s="1" t="s">
        <v>71383</v>
      </c>
      <c r="C71513" s="1" t="s">
        <v>5</v>
      </c>
    </row>
    <row r="71514" spans="1:3" x14ac:dyDescent="0.2">
      <c r="A71514" s="1">
        <v>71512</v>
      </c>
      <c r="B71514" s="1" t="s">
        <v>71384</v>
      </c>
      <c r="C71514" s="1" t="s">
        <v>5</v>
      </c>
    </row>
    <row r="71515" spans="1:3" x14ac:dyDescent="0.2">
      <c r="A71515" s="1">
        <v>71513</v>
      </c>
      <c r="B71515" s="1" t="s">
        <v>71385</v>
      </c>
      <c r="C71515" s="1" t="s">
        <v>5</v>
      </c>
    </row>
    <row r="71516" spans="1:3" x14ac:dyDescent="0.2">
      <c r="A71516" s="1">
        <v>71514</v>
      </c>
      <c r="B71516" s="1" t="s">
        <v>71386</v>
      </c>
      <c r="C71516" s="1" t="s">
        <v>5</v>
      </c>
    </row>
    <row r="71517" spans="1:3" x14ac:dyDescent="0.2">
      <c r="A71517" s="1">
        <v>71515</v>
      </c>
      <c r="B71517" s="1" t="s">
        <v>71387</v>
      </c>
      <c r="C71517" s="1" t="s">
        <v>60</v>
      </c>
    </row>
    <row r="71518" spans="1:3" x14ac:dyDescent="0.2">
      <c r="A71518" s="1">
        <v>71516</v>
      </c>
      <c r="B71518" s="1" t="s">
        <v>71388</v>
      </c>
      <c r="C71518" s="1" t="s">
        <v>5</v>
      </c>
    </row>
    <row r="71519" spans="1:3" x14ac:dyDescent="0.2">
      <c r="A71519" s="1">
        <v>71517</v>
      </c>
      <c r="B71519" s="1" t="s">
        <v>71389</v>
      </c>
      <c r="C71519" s="1" t="s">
        <v>5</v>
      </c>
    </row>
    <row r="71520" spans="1:3" x14ac:dyDescent="0.2">
      <c r="A71520" s="1">
        <v>71518</v>
      </c>
      <c r="B71520" s="1" t="s">
        <v>71390</v>
      </c>
      <c r="C71520" s="1" t="s">
        <v>5</v>
      </c>
    </row>
    <row r="71521" spans="1:3" x14ac:dyDescent="0.2">
      <c r="A71521" s="1">
        <v>71519</v>
      </c>
      <c r="B71521" s="1" t="s">
        <v>71391</v>
      </c>
      <c r="C71521" s="1" t="s">
        <v>5</v>
      </c>
    </row>
    <row r="71522" spans="1:3" x14ac:dyDescent="0.2">
      <c r="A71522" s="1">
        <v>71520</v>
      </c>
      <c r="B71522" s="1" t="s">
        <v>71392</v>
      </c>
      <c r="C71522" s="1" t="s">
        <v>5</v>
      </c>
    </row>
    <row r="71523" spans="1:3" x14ac:dyDescent="0.2">
      <c r="A71523" s="1">
        <v>71521</v>
      </c>
      <c r="B71523" s="1" t="s">
        <v>71393</v>
      </c>
      <c r="C71523" s="1" t="s">
        <v>5</v>
      </c>
    </row>
    <row r="71524" spans="1:3" x14ac:dyDescent="0.2">
      <c r="A71524" s="1">
        <v>71522</v>
      </c>
      <c r="B71524" s="1" t="s">
        <v>71394</v>
      </c>
      <c r="C71524" s="1" t="s">
        <v>5</v>
      </c>
    </row>
    <row r="71525" spans="1:3" x14ac:dyDescent="0.2">
      <c r="A71525" s="1">
        <v>71523</v>
      </c>
      <c r="B71525" s="1" t="s">
        <v>71395</v>
      </c>
      <c r="C71525" s="1" t="s">
        <v>5</v>
      </c>
    </row>
    <row r="71526" spans="1:3" x14ac:dyDescent="0.2">
      <c r="A71526" s="1">
        <v>71524</v>
      </c>
      <c r="B71526" s="1" t="s">
        <v>71396</v>
      </c>
      <c r="C71526" s="1" t="s">
        <v>60</v>
      </c>
    </row>
    <row r="71527" spans="1:3" x14ac:dyDescent="0.2">
      <c r="A71527" s="1">
        <v>71525</v>
      </c>
      <c r="B71527" s="1" t="s">
        <v>71397</v>
      </c>
      <c r="C71527" s="1" t="s">
        <v>5</v>
      </c>
    </row>
    <row r="71528" spans="1:3" x14ac:dyDescent="0.2">
      <c r="A71528" s="1">
        <v>71526</v>
      </c>
      <c r="B71528" s="1" t="s">
        <v>71398</v>
      </c>
      <c r="C71528" s="1" t="s">
        <v>5</v>
      </c>
    </row>
    <row r="71529" spans="1:3" x14ac:dyDescent="0.2">
      <c r="A71529" s="1">
        <v>71527</v>
      </c>
      <c r="B71529" s="1" t="s">
        <v>71399</v>
      </c>
      <c r="C71529" s="1" t="s">
        <v>60</v>
      </c>
    </row>
    <row r="71530" spans="1:3" x14ac:dyDescent="0.2">
      <c r="A71530" s="1">
        <v>71528</v>
      </c>
      <c r="B71530" s="1" t="s">
        <v>71400</v>
      </c>
      <c r="C71530" s="1" t="s">
        <v>60</v>
      </c>
    </row>
    <row r="71531" spans="1:3" x14ac:dyDescent="0.2">
      <c r="A71531" s="1">
        <v>71529</v>
      </c>
      <c r="B71531" s="1" t="s">
        <v>71401</v>
      </c>
      <c r="C71531" s="1" t="s">
        <v>5</v>
      </c>
    </row>
    <row r="71532" spans="1:3" x14ac:dyDescent="0.2">
      <c r="A71532" s="1">
        <v>71530</v>
      </c>
      <c r="B71532" s="1" t="s">
        <v>71402</v>
      </c>
      <c r="C71532" s="1" t="s">
        <v>5</v>
      </c>
    </row>
    <row r="71533" spans="1:3" x14ac:dyDescent="0.2">
      <c r="A71533" s="1">
        <v>71531</v>
      </c>
      <c r="B71533" s="1" t="s">
        <v>71403</v>
      </c>
      <c r="C71533" s="1" t="s">
        <v>5</v>
      </c>
    </row>
    <row r="71534" spans="1:3" x14ac:dyDescent="0.2">
      <c r="A71534" s="1">
        <v>71532</v>
      </c>
      <c r="B71534" s="1" t="s">
        <v>71404</v>
      </c>
      <c r="C71534" s="1" t="s">
        <v>5</v>
      </c>
    </row>
    <row r="71535" spans="1:3" x14ac:dyDescent="0.2">
      <c r="A71535" s="1">
        <v>71533</v>
      </c>
      <c r="B71535" s="1" t="s">
        <v>71405</v>
      </c>
      <c r="C71535" s="1" t="s">
        <v>5</v>
      </c>
    </row>
    <row r="71536" spans="1:3" x14ac:dyDescent="0.2">
      <c r="A71536" s="1">
        <v>71534</v>
      </c>
      <c r="B71536" s="1" t="s">
        <v>71406</v>
      </c>
      <c r="C71536" s="1" t="s">
        <v>5</v>
      </c>
    </row>
    <row r="71537" spans="1:3" x14ac:dyDescent="0.2">
      <c r="A71537" s="1">
        <v>71535</v>
      </c>
      <c r="B71537" s="1" t="s">
        <v>71407</v>
      </c>
      <c r="C71537" s="1" t="s">
        <v>5</v>
      </c>
    </row>
    <row r="71538" spans="1:3" x14ac:dyDescent="0.2">
      <c r="A71538" s="1">
        <v>71536</v>
      </c>
      <c r="B71538" s="1" t="s">
        <v>71408</v>
      </c>
      <c r="C71538" s="1" t="s">
        <v>5</v>
      </c>
    </row>
    <row r="71539" spans="1:3" x14ac:dyDescent="0.2">
      <c r="A71539" s="1">
        <v>71537</v>
      </c>
      <c r="B71539" s="1" t="s">
        <v>71409</v>
      </c>
      <c r="C71539" s="1" t="s">
        <v>60</v>
      </c>
    </row>
    <row r="71540" spans="1:3" x14ac:dyDescent="0.2">
      <c r="A71540" s="1">
        <v>71538</v>
      </c>
      <c r="B71540" s="1" t="s">
        <v>71410</v>
      </c>
      <c r="C71540" s="1" t="s">
        <v>60</v>
      </c>
    </row>
    <row r="71541" spans="1:3" x14ac:dyDescent="0.2">
      <c r="A71541" s="1">
        <v>71539</v>
      </c>
      <c r="B71541" s="1" t="s">
        <v>71411</v>
      </c>
      <c r="C71541" s="1" t="s">
        <v>60</v>
      </c>
    </row>
    <row r="71542" spans="1:3" x14ac:dyDescent="0.2">
      <c r="A71542" s="1">
        <v>71540</v>
      </c>
      <c r="B71542" s="1" t="s">
        <v>71412</v>
      </c>
      <c r="C71542" s="1" t="s">
        <v>60</v>
      </c>
    </row>
    <row r="71543" spans="1:3" x14ac:dyDescent="0.2">
      <c r="A71543" s="1">
        <v>71541</v>
      </c>
      <c r="B71543" s="1" t="s">
        <v>71413</v>
      </c>
      <c r="C71543" s="1" t="s">
        <v>5</v>
      </c>
    </row>
    <row r="71544" spans="1:3" x14ac:dyDescent="0.2">
      <c r="A71544" s="1">
        <v>71542</v>
      </c>
      <c r="B71544" s="1" t="s">
        <v>71414</v>
      </c>
      <c r="C71544" s="1" t="s">
        <v>5</v>
      </c>
    </row>
    <row r="71545" spans="1:3" x14ac:dyDescent="0.2">
      <c r="A71545" s="1">
        <v>71543</v>
      </c>
      <c r="B71545" s="1" t="s">
        <v>71415</v>
      </c>
      <c r="C71545" s="1" t="s">
        <v>60</v>
      </c>
    </row>
    <row r="71546" spans="1:3" x14ac:dyDescent="0.2">
      <c r="A71546" s="1">
        <v>71544</v>
      </c>
      <c r="B71546" s="1" t="s">
        <v>71416</v>
      </c>
      <c r="C71546" s="1" t="s">
        <v>5</v>
      </c>
    </row>
    <row r="71547" spans="1:3" x14ac:dyDescent="0.2">
      <c r="A71547" s="1">
        <v>71545</v>
      </c>
      <c r="B71547" s="1" t="s">
        <v>71417</v>
      </c>
      <c r="C71547" s="1" t="s">
        <v>5</v>
      </c>
    </row>
    <row r="71548" spans="1:3" x14ac:dyDescent="0.2">
      <c r="A71548" s="1">
        <v>71546</v>
      </c>
      <c r="B71548" s="1" t="s">
        <v>71418</v>
      </c>
      <c r="C71548" s="1" t="s">
        <v>60</v>
      </c>
    </row>
    <row r="71549" spans="1:3" x14ac:dyDescent="0.2">
      <c r="A71549" s="1">
        <v>71547</v>
      </c>
      <c r="B71549" s="1" t="s">
        <v>71419</v>
      </c>
      <c r="C71549" s="1" t="s">
        <v>5</v>
      </c>
    </row>
    <row r="71550" spans="1:3" x14ac:dyDescent="0.2">
      <c r="A71550" s="1">
        <v>71548</v>
      </c>
      <c r="B71550" s="1" t="s">
        <v>71420</v>
      </c>
      <c r="C71550" s="1" t="s">
        <v>5</v>
      </c>
    </row>
    <row r="71551" spans="1:3" x14ac:dyDescent="0.2">
      <c r="A71551" s="1">
        <v>71549</v>
      </c>
      <c r="B71551" s="1" t="s">
        <v>71421</v>
      </c>
      <c r="C71551" s="1" t="s">
        <v>5</v>
      </c>
    </row>
    <row r="71552" spans="1:3" x14ac:dyDescent="0.2">
      <c r="A71552" s="1">
        <v>71550</v>
      </c>
      <c r="B71552" s="1" t="s">
        <v>71422</v>
      </c>
      <c r="C71552" s="1" t="s">
        <v>5</v>
      </c>
    </row>
    <row r="71553" spans="1:3" x14ac:dyDescent="0.2">
      <c r="A71553" s="1">
        <v>71551</v>
      </c>
      <c r="B71553" s="1" t="s">
        <v>71423</v>
      </c>
      <c r="C71553" s="1" t="s">
        <v>60</v>
      </c>
    </row>
    <row r="71554" spans="1:3" x14ac:dyDescent="0.2">
      <c r="A71554" s="1">
        <v>71552</v>
      </c>
      <c r="B71554" s="1" t="s">
        <v>71424</v>
      </c>
      <c r="C71554" s="1" t="s">
        <v>60</v>
      </c>
    </row>
    <row r="71555" spans="1:3" x14ac:dyDescent="0.2">
      <c r="A71555" s="1">
        <v>71553</v>
      </c>
      <c r="B71555" s="1" t="s">
        <v>71425</v>
      </c>
      <c r="C71555" s="1" t="s">
        <v>60</v>
      </c>
    </row>
    <row r="71556" spans="1:3" x14ac:dyDescent="0.2">
      <c r="A71556" s="1">
        <v>71554</v>
      </c>
      <c r="B71556" s="1" t="s">
        <v>71426</v>
      </c>
      <c r="C71556" s="1" t="s">
        <v>60</v>
      </c>
    </row>
    <row r="71557" spans="1:3" x14ac:dyDescent="0.2">
      <c r="A71557" s="1">
        <v>71555</v>
      </c>
      <c r="B71557" s="1" t="s">
        <v>71427</v>
      </c>
      <c r="C71557" s="1" t="s">
        <v>60</v>
      </c>
    </row>
    <row r="71558" spans="1:3" x14ac:dyDescent="0.2">
      <c r="A71558" s="1">
        <v>71556</v>
      </c>
      <c r="B71558" s="1" t="s">
        <v>71428</v>
      </c>
      <c r="C71558" s="1" t="s">
        <v>5</v>
      </c>
    </row>
    <row r="71559" spans="1:3" x14ac:dyDescent="0.2">
      <c r="A71559" s="1">
        <v>71557</v>
      </c>
      <c r="B71559" s="1" t="s">
        <v>71429</v>
      </c>
      <c r="C71559" s="1" t="s">
        <v>5</v>
      </c>
    </row>
    <row r="71560" spans="1:3" x14ac:dyDescent="0.2">
      <c r="A71560" s="1">
        <v>71558</v>
      </c>
      <c r="B71560" s="1" t="s">
        <v>71430</v>
      </c>
      <c r="C71560" s="1" t="s">
        <v>60</v>
      </c>
    </row>
    <row r="71561" spans="1:3" x14ac:dyDescent="0.2">
      <c r="A71561" s="1">
        <v>71559</v>
      </c>
      <c r="B71561" s="1" t="s">
        <v>71431</v>
      </c>
      <c r="C71561" s="1" t="s">
        <v>60</v>
      </c>
    </row>
    <row r="71562" spans="1:3" x14ac:dyDescent="0.2">
      <c r="A71562" s="1">
        <v>71560</v>
      </c>
      <c r="B71562" s="1" t="s">
        <v>71432</v>
      </c>
      <c r="C71562" s="1" t="s">
        <v>60</v>
      </c>
    </row>
    <row r="71563" spans="1:3" x14ac:dyDescent="0.2">
      <c r="A71563" s="1">
        <v>71561</v>
      </c>
      <c r="B71563" s="1" t="s">
        <v>71433</v>
      </c>
      <c r="C71563" s="1" t="s">
        <v>60</v>
      </c>
    </row>
    <row r="71564" spans="1:3" x14ac:dyDescent="0.2">
      <c r="A71564" s="1">
        <v>71562</v>
      </c>
      <c r="B71564" s="1" t="s">
        <v>71434</v>
      </c>
      <c r="C71564" s="1" t="s">
        <v>60</v>
      </c>
    </row>
    <row r="71565" spans="1:3" x14ac:dyDescent="0.2">
      <c r="A71565" s="1">
        <v>71563</v>
      </c>
      <c r="B71565" s="1" t="s">
        <v>71435</v>
      </c>
      <c r="C71565" s="1" t="s">
        <v>60</v>
      </c>
    </row>
    <row r="71566" spans="1:3" x14ac:dyDescent="0.2">
      <c r="A71566" s="1">
        <v>71564</v>
      </c>
      <c r="B71566" s="1" t="s">
        <v>71436</v>
      </c>
      <c r="C71566" s="1" t="s">
        <v>5</v>
      </c>
    </row>
    <row r="71567" spans="1:3" x14ac:dyDescent="0.2">
      <c r="A71567" s="1">
        <v>71565</v>
      </c>
      <c r="B71567" s="1" t="s">
        <v>71437</v>
      </c>
      <c r="C71567" s="1" t="s">
        <v>60</v>
      </c>
    </row>
    <row r="71568" spans="1:3" x14ac:dyDescent="0.2">
      <c r="A71568" s="1">
        <v>71566</v>
      </c>
      <c r="B71568" s="1" t="s">
        <v>71438</v>
      </c>
      <c r="C71568" s="1" t="s">
        <v>5</v>
      </c>
    </row>
    <row r="71569" spans="1:4" x14ac:dyDescent="0.2">
      <c r="A71569" s="1">
        <v>71567</v>
      </c>
      <c r="B71569" s="1" t="s">
        <v>71439</v>
      </c>
      <c r="C71569" s="1" t="s">
        <v>60</v>
      </c>
    </row>
    <row r="71570" spans="1:4" x14ac:dyDescent="0.2">
      <c r="A71570" s="1">
        <v>71568</v>
      </c>
      <c r="B71570" s="1" t="s">
        <v>71440</v>
      </c>
      <c r="C71570" s="1" t="s">
        <v>5</v>
      </c>
    </row>
    <row r="71571" spans="1:4" x14ac:dyDescent="0.2">
      <c r="A71571" s="1">
        <v>71569</v>
      </c>
      <c r="B71571" s="1" t="s">
        <v>71441</v>
      </c>
      <c r="C71571" s="1" t="s">
        <v>5</v>
      </c>
    </row>
    <row r="71572" spans="1:4" x14ac:dyDescent="0.2">
      <c r="A71572" s="1">
        <v>71570</v>
      </c>
      <c r="B71572" s="1" t="s">
        <v>71442</v>
      </c>
      <c r="C71572" s="1" t="s">
        <v>5</v>
      </c>
    </row>
    <row r="71573" spans="1:4" x14ac:dyDescent="0.2">
      <c r="A71573" s="1">
        <v>71571</v>
      </c>
      <c r="B71573" s="1" t="s">
        <v>71443</v>
      </c>
      <c r="C71573" s="1" t="s">
        <v>5</v>
      </c>
    </row>
    <row r="71574" spans="1:4" x14ac:dyDescent="0.2">
      <c r="A71574" s="1">
        <v>71572</v>
      </c>
      <c r="B71574" s="1" t="s">
        <v>71444</v>
      </c>
      <c r="C71574" s="1" t="s">
        <v>60</v>
      </c>
      <c r="D71574" s="1" t="s">
        <v>61</v>
      </c>
    </row>
    <row r="71575" spans="1:4" x14ac:dyDescent="0.2">
      <c r="A71575" s="1">
        <v>71573</v>
      </c>
      <c r="B71575" s="1" t="s">
        <v>71445</v>
      </c>
      <c r="C71575" s="1" t="s">
        <v>60</v>
      </c>
    </row>
    <row r="71576" spans="1:4" x14ac:dyDescent="0.2">
      <c r="A71576" s="1">
        <v>71574</v>
      </c>
      <c r="B71576" s="1" t="s">
        <v>71446</v>
      </c>
      <c r="C71576" s="1" t="s">
        <v>60</v>
      </c>
    </row>
    <row r="71577" spans="1:4" x14ac:dyDescent="0.2">
      <c r="A71577" s="1">
        <v>71575</v>
      </c>
      <c r="B71577" s="1" t="s">
        <v>71447</v>
      </c>
      <c r="C71577" s="1" t="s">
        <v>60</v>
      </c>
    </row>
    <row r="71578" spans="1:4" x14ac:dyDescent="0.2">
      <c r="A71578" s="1">
        <v>71576</v>
      </c>
      <c r="B71578" s="1" t="s">
        <v>71448</v>
      </c>
      <c r="C71578" s="1" t="s">
        <v>5</v>
      </c>
    </row>
    <row r="71579" spans="1:4" x14ac:dyDescent="0.2">
      <c r="A71579" s="1">
        <v>71577</v>
      </c>
      <c r="B71579" s="1" t="s">
        <v>71449</v>
      </c>
      <c r="C71579" s="1" t="s">
        <v>60</v>
      </c>
      <c r="D71579" s="1" t="s">
        <v>61</v>
      </c>
    </row>
    <row r="71580" spans="1:4" x14ac:dyDescent="0.2">
      <c r="A71580" s="1">
        <v>71578</v>
      </c>
      <c r="B71580" s="1" t="s">
        <v>71450</v>
      </c>
      <c r="C71580" s="1" t="s">
        <v>60</v>
      </c>
    </row>
    <row r="71581" spans="1:4" x14ac:dyDescent="0.2">
      <c r="A71581" s="1">
        <v>71579</v>
      </c>
      <c r="B71581" s="1" t="s">
        <v>71451</v>
      </c>
      <c r="C71581" s="1" t="s">
        <v>60</v>
      </c>
    </row>
    <row r="71582" spans="1:4" x14ac:dyDescent="0.2">
      <c r="A71582" s="1">
        <v>71580</v>
      </c>
      <c r="B71582" s="1" t="s">
        <v>71452</v>
      </c>
      <c r="C71582" s="1" t="s">
        <v>5</v>
      </c>
    </row>
    <row r="71583" spans="1:4" x14ac:dyDescent="0.2">
      <c r="A71583" s="1">
        <v>71581</v>
      </c>
      <c r="B71583" s="1" t="s">
        <v>71453</v>
      </c>
      <c r="C71583" s="1" t="s">
        <v>60</v>
      </c>
    </row>
    <row r="71584" spans="1:4" x14ac:dyDescent="0.2">
      <c r="A71584" s="1">
        <v>71582</v>
      </c>
      <c r="B71584" s="1" t="s">
        <v>71454</v>
      </c>
      <c r="C71584" s="1" t="s">
        <v>60</v>
      </c>
    </row>
    <row r="71585" spans="1:4" x14ac:dyDescent="0.2">
      <c r="A71585" s="1">
        <v>71583</v>
      </c>
      <c r="B71585" s="1" t="s">
        <v>71455</v>
      </c>
      <c r="C71585" s="1" t="s">
        <v>60</v>
      </c>
      <c r="D71585" s="1" t="s">
        <v>61</v>
      </c>
    </row>
    <row r="71586" spans="1:4" x14ac:dyDescent="0.2">
      <c r="A71586" s="1">
        <v>71584</v>
      </c>
      <c r="B71586" s="1" t="s">
        <v>71456</v>
      </c>
      <c r="C71586" s="1" t="s">
        <v>60</v>
      </c>
    </row>
    <row r="71587" spans="1:4" x14ac:dyDescent="0.2">
      <c r="A71587" s="1">
        <v>71585</v>
      </c>
      <c r="B71587" s="1" t="s">
        <v>71457</v>
      </c>
      <c r="C71587" s="1" t="s">
        <v>5</v>
      </c>
    </row>
    <row r="71588" spans="1:4" x14ac:dyDescent="0.2">
      <c r="A71588" s="1">
        <v>71586</v>
      </c>
      <c r="B71588" s="1" t="s">
        <v>71458</v>
      </c>
      <c r="C71588" s="1" t="s">
        <v>5</v>
      </c>
    </row>
    <row r="71589" spans="1:4" x14ac:dyDescent="0.2">
      <c r="A71589" s="1">
        <v>71587</v>
      </c>
      <c r="B71589" s="1" t="s">
        <v>71459</v>
      </c>
      <c r="C71589" s="1" t="s">
        <v>60</v>
      </c>
    </row>
    <row r="71590" spans="1:4" x14ac:dyDescent="0.2">
      <c r="A71590" s="1">
        <v>71588</v>
      </c>
      <c r="B71590" s="1" t="s">
        <v>71460</v>
      </c>
      <c r="C71590" s="1" t="s">
        <v>60</v>
      </c>
    </row>
    <row r="71591" spans="1:4" x14ac:dyDescent="0.2">
      <c r="A71591" s="1">
        <v>71589</v>
      </c>
      <c r="B71591" s="1" t="s">
        <v>71461</v>
      </c>
      <c r="C71591" s="1" t="s">
        <v>5</v>
      </c>
    </row>
    <row r="71592" spans="1:4" x14ac:dyDescent="0.2">
      <c r="A71592" s="1">
        <v>71590</v>
      </c>
      <c r="B71592" s="1" t="s">
        <v>71462</v>
      </c>
      <c r="C71592" s="1" t="s">
        <v>60</v>
      </c>
    </row>
    <row r="71593" spans="1:4" x14ac:dyDescent="0.2">
      <c r="A71593" s="1">
        <v>71591</v>
      </c>
      <c r="B71593" s="1" t="s">
        <v>71463</v>
      </c>
      <c r="C71593" s="1" t="s">
        <v>60</v>
      </c>
    </row>
    <row r="71594" spans="1:4" x14ac:dyDescent="0.2">
      <c r="A71594" s="1">
        <v>71592</v>
      </c>
      <c r="B71594" s="1" t="s">
        <v>71464</v>
      </c>
      <c r="C71594" s="1" t="s">
        <v>60</v>
      </c>
    </row>
    <row r="71595" spans="1:4" x14ac:dyDescent="0.2">
      <c r="A71595" s="1">
        <v>71593</v>
      </c>
      <c r="B71595" s="1" t="s">
        <v>71465</v>
      </c>
      <c r="C71595" s="1" t="s">
        <v>5</v>
      </c>
    </row>
    <row r="71596" spans="1:4" x14ac:dyDescent="0.2">
      <c r="A71596" s="1">
        <v>71594</v>
      </c>
      <c r="B71596" s="1" t="s">
        <v>71466</v>
      </c>
      <c r="C71596" s="1" t="s">
        <v>5</v>
      </c>
    </row>
    <row r="71597" spans="1:4" x14ac:dyDescent="0.2">
      <c r="A71597" s="1">
        <v>71595</v>
      </c>
      <c r="B71597" s="1" t="s">
        <v>71467</v>
      </c>
      <c r="C71597" s="1" t="s">
        <v>5</v>
      </c>
    </row>
    <row r="71598" spans="1:4" x14ac:dyDescent="0.2">
      <c r="A71598" s="1">
        <v>71596</v>
      </c>
      <c r="B71598" s="1" t="s">
        <v>71468</v>
      </c>
      <c r="C71598" s="1" t="s">
        <v>60</v>
      </c>
    </row>
    <row r="71599" spans="1:4" x14ac:dyDescent="0.2">
      <c r="A71599" s="1">
        <v>71597</v>
      </c>
      <c r="B71599" s="1" t="s">
        <v>71469</v>
      </c>
      <c r="C71599" s="1" t="s">
        <v>60</v>
      </c>
    </row>
    <row r="71600" spans="1:4" x14ac:dyDescent="0.2">
      <c r="A71600" s="1">
        <v>71598</v>
      </c>
      <c r="B71600" s="1" t="s">
        <v>71470</v>
      </c>
      <c r="C71600" s="1" t="s">
        <v>60</v>
      </c>
    </row>
    <row r="71601" spans="1:4" x14ac:dyDescent="0.2">
      <c r="A71601" s="1">
        <v>71599</v>
      </c>
      <c r="B71601" s="1" t="s">
        <v>71471</v>
      </c>
      <c r="C71601" s="1" t="s">
        <v>60</v>
      </c>
    </row>
    <row r="71602" spans="1:4" x14ac:dyDescent="0.2">
      <c r="A71602" s="1">
        <v>71600</v>
      </c>
      <c r="B71602" s="1" t="s">
        <v>71472</v>
      </c>
      <c r="C71602" s="1" t="s">
        <v>5</v>
      </c>
    </row>
    <row r="71603" spans="1:4" x14ac:dyDescent="0.2">
      <c r="A71603" s="1">
        <v>71601</v>
      </c>
      <c r="B71603" s="1" t="s">
        <v>71473</v>
      </c>
      <c r="C71603" s="1" t="s">
        <v>60</v>
      </c>
    </row>
    <row r="71604" spans="1:4" x14ac:dyDescent="0.2">
      <c r="A71604" s="1">
        <v>71602</v>
      </c>
      <c r="B71604" s="1" t="s">
        <v>71474</v>
      </c>
      <c r="C71604" s="1" t="s">
        <v>5</v>
      </c>
    </row>
    <row r="71605" spans="1:4" x14ac:dyDescent="0.2">
      <c r="A71605" s="1">
        <v>71603</v>
      </c>
      <c r="B71605" s="1" t="s">
        <v>71475</v>
      </c>
      <c r="C71605" s="1" t="s">
        <v>60</v>
      </c>
    </row>
    <row r="71606" spans="1:4" x14ac:dyDescent="0.2">
      <c r="A71606" s="1">
        <v>71604</v>
      </c>
      <c r="B71606" s="1" t="s">
        <v>71476</v>
      </c>
      <c r="C71606" s="1" t="s">
        <v>5</v>
      </c>
    </row>
    <row r="71607" spans="1:4" x14ac:dyDescent="0.2">
      <c r="A71607" s="1">
        <v>71605</v>
      </c>
      <c r="B71607" s="1" t="s">
        <v>71477</v>
      </c>
      <c r="C71607" s="1" t="s">
        <v>5</v>
      </c>
    </row>
    <row r="71608" spans="1:4" x14ac:dyDescent="0.2">
      <c r="A71608" s="1">
        <v>71606</v>
      </c>
      <c r="B71608" s="1" t="s">
        <v>71478</v>
      </c>
      <c r="C71608" s="1" t="s">
        <v>60</v>
      </c>
    </row>
    <row r="71609" spans="1:4" x14ac:dyDescent="0.2">
      <c r="A71609" s="1">
        <v>71607</v>
      </c>
      <c r="B71609" s="1" t="s">
        <v>71479</v>
      </c>
      <c r="C71609" s="1" t="s">
        <v>60</v>
      </c>
    </row>
    <row r="71610" spans="1:4" x14ac:dyDescent="0.2">
      <c r="A71610" s="1">
        <v>71608</v>
      </c>
      <c r="B71610" s="1" t="s">
        <v>71480</v>
      </c>
      <c r="C71610" s="1" t="s">
        <v>60</v>
      </c>
    </row>
    <row r="71611" spans="1:4" x14ac:dyDescent="0.2">
      <c r="A71611" s="1">
        <v>71609</v>
      </c>
      <c r="B71611" s="1" t="s">
        <v>71481</v>
      </c>
      <c r="C71611" s="1" t="s">
        <v>60</v>
      </c>
      <c r="D71611" s="1" t="s">
        <v>61</v>
      </c>
    </row>
    <row r="71612" spans="1:4" x14ac:dyDescent="0.2">
      <c r="A71612" s="1">
        <v>71610</v>
      </c>
      <c r="B71612" s="1" t="s">
        <v>71482</v>
      </c>
      <c r="C71612" s="1" t="s">
        <v>5</v>
      </c>
    </row>
    <row r="71613" spans="1:4" x14ac:dyDescent="0.2">
      <c r="A71613" s="1">
        <v>71611</v>
      </c>
      <c r="B71613" s="1" t="s">
        <v>71483</v>
      </c>
      <c r="C71613" s="1" t="s">
        <v>5</v>
      </c>
    </row>
    <row r="71614" spans="1:4" x14ac:dyDescent="0.2">
      <c r="A71614" s="1">
        <v>71612</v>
      </c>
      <c r="B71614" s="1" t="s">
        <v>71484</v>
      </c>
      <c r="C71614" s="1" t="s">
        <v>5</v>
      </c>
    </row>
    <row r="71615" spans="1:4" x14ac:dyDescent="0.2">
      <c r="A71615" s="1">
        <v>71613</v>
      </c>
      <c r="B71615" s="1" t="s">
        <v>71485</v>
      </c>
      <c r="C71615" s="1" t="s">
        <v>5</v>
      </c>
    </row>
    <row r="71616" spans="1:4" x14ac:dyDescent="0.2">
      <c r="A71616" s="1">
        <v>71614</v>
      </c>
      <c r="B71616" s="1" t="s">
        <v>71486</v>
      </c>
      <c r="C71616" s="1" t="s">
        <v>5</v>
      </c>
    </row>
    <row r="71617" spans="1:4" x14ac:dyDescent="0.2">
      <c r="A71617" s="1">
        <v>71615</v>
      </c>
      <c r="B71617" s="1" t="s">
        <v>71487</v>
      </c>
      <c r="C71617" s="1" t="s">
        <v>5</v>
      </c>
    </row>
    <row r="71618" spans="1:4" x14ac:dyDescent="0.2">
      <c r="A71618" s="1">
        <v>71616</v>
      </c>
      <c r="B71618" s="1" t="s">
        <v>71488</v>
      </c>
      <c r="C71618" s="1" t="s">
        <v>60</v>
      </c>
    </row>
    <row r="71619" spans="1:4" x14ac:dyDescent="0.2">
      <c r="A71619" s="1">
        <v>71617</v>
      </c>
      <c r="B71619" s="1" t="s">
        <v>71489</v>
      </c>
      <c r="C71619" s="1" t="s">
        <v>60</v>
      </c>
      <c r="D71619" s="1" t="s">
        <v>61</v>
      </c>
    </row>
    <row r="71620" spans="1:4" x14ac:dyDescent="0.2">
      <c r="A71620" s="1">
        <v>71618</v>
      </c>
      <c r="B71620" s="1" t="s">
        <v>71490</v>
      </c>
      <c r="C71620" s="1" t="s">
        <v>60</v>
      </c>
    </row>
    <row r="71621" spans="1:4" x14ac:dyDescent="0.2">
      <c r="A71621" s="1">
        <v>71619</v>
      </c>
      <c r="B71621" s="1" t="s">
        <v>71491</v>
      </c>
      <c r="C71621" s="1" t="s">
        <v>5</v>
      </c>
    </row>
    <row r="71622" spans="1:4" x14ac:dyDescent="0.2">
      <c r="A71622" s="1">
        <v>71620</v>
      </c>
      <c r="B71622" s="1" t="s">
        <v>71492</v>
      </c>
      <c r="C71622" s="1" t="s">
        <v>5</v>
      </c>
    </row>
    <row r="71623" spans="1:4" x14ac:dyDescent="0.2">
      <c r="A71623" s="1">
        <v>71621</v>
      </c>
      <c r="B71623" s="1" t="s">
        <v>71493</v>
      </c>
      <c r="C71623" s="1" t="s">
        <v>5</v>
      </c>
    </row>
    <row r="71624" spans="1:4" x14ac:dyDescent="0.2">
      <c r="A71624" s="1">
        <v>71622</v>
      </c>
      <c r="B71624" s="1" t="s">
        <v>71494</v>
      </c>
      <c r="C71624" s="1" t="s">
        <v>5</v>
      </c>
    </row>
    <row r="71625" spans="1:4" x14ac:dyDescent="0.2">
      <c r="A71625" s="1">
        <v>71623</v>
      </c>
      <c r="B71625" s="1" t="s">
        <v>71495</v>
      </c>
      <c r="C71625" s="1" t="s">
        <v>5</v>
      </c>
    </row>
    <row r="71626" spans="1:4" x14ac:dyDescent="0.2">
      <c r="A71626" s="1">
        <v>71624</v>
      </c>
      <c r="B71626" s="1" t="s">
        <v>71496</v>
      </c>
      <c r="C71626" s="1" t="s">
        <v>60</v>
      </c>
    </row>
    <row r="71627" spans="1:4" x14ac:dyDescent="0.2">
      <c r="A71627" s="1">
        <v>71625</v>
      </c>
      <c r="B71627" s="1" t="s">
        <v>71497</v>
      </c>
      <c r="C71627" s="1" t="s">
        <v>5</v>
      </c>
    </row>
    <row r="71628" spans="1:4" x14ac:dyDescent="0.2">
      <c r="A71628" s="1">
        <v>71626</v>
      </c>
      <c r="B71628" s="1" t="s">
        <v>71498</v>
      </c>
      <c r="C71628" s="1" t="s">
        <v>60</v>
      </c>
    </row>
    <row r="71629" spans="1:4" x14ac:dyDescent="0.2">
      <c r="A71629" s="1">
        <v>71627</v>
      </c>
      <c r="B71629" s="1" t="s">
        <v>71499</v>
      </c>
      <c r="C71629" s="1" t="s">
        <v>5</v>
      </c>
    </row>
    <row r="71630" spans="1:4" x14ac:dyDescent="0.2">
      <c r="A71630" s="1">
        <v>71628</v>
      </c>
      <c r="B71630" s="1" t="s">
        <v>71500</v>
      </c>
      <c r="C71630" s="1" t="s">
        <v>60</v>
      </c>
    </row>
    <row r="71631" spans="1:4" x14ac:dyDescent="0.2">
      <c r="A71631" s="1">
        <v>71629</v>
      </c>
      <c r="B71631" s="1" t="s">
        <v>71501</v>
      </c>
      <c r="C71631" s="1" t="s">
        <v>60</v>
      </c>
    </row>
    <row r="71632" spans="1:4" x14ac:dyDescent="0.2">
      <c r="A71632" s="1">
        <v>71630</v>
      </c>
      <c r="B71632" s="1" t="s">
        <v>71502</v>
      </c>
      <c r="C71632" s="1" t="s">
        <v>60</v>
      </c>
    </row>
    <row r="71633" spans="1:4" x14ac:dyDescent="0.2">
      <c r="A71633" s="1">
        <v>71631</v>
      </c>
      <c r="B71633" s="1" t="s">
        <v>71503</v>
      </c>
      <c r="C71633" s="1" t="s">
        <v>60</v>
      </c>
    </row>
    <row r="71634" spans="1:4" x14ac:dyDescent="0.2">
      <c r="A71634" s="1">
        <v>71632</v>
      </c>
      <c r="B71634" s="1" t="s">
        <v>71504</v>
      </c>
      <c r="C71634" s="1" t="s">
        <v>60</v>
      </c>
    </row>
    <row r="71635" spans="1:4" x14ac:dyDescent="0.2">
      <c r="A71635" s="1">
        <v>71633</v>
      </c>
      <c r="B71635" s="1" t="s">
        <v>71505</v>
      </c>
      <c r="C71635" s="1" t="s">
        <v>60</v>
      </c>
      <c r="D71635" s="1" t="s">
        <v>61</v>
      </c>
    </row>
    <row r="71636" spans="1:4" x14ac:dyDescent="0.2">
      <c r="A71636" s="1">
        <v>71634</v>
      </c>
      <c r="B71636" s="1" t="s">
        <v>71506</v>
      </c>
      <c r="C71636" s="1" t="s">
        <v>60</v>
      </c>
    </row>
    <row r="71637" spans="1:4" x14ac:dyDescent="0.2">
      <c r="A71637" s="1">
        <v>71635</v>
      </c>
      <c r="B71637" s="1" t="s">
        <v>71507</v>
      </c>
      <c r="C71637" s="1" t="s">
        <v>5</v>
      </c>
    </row>
    <row r="71638" spans="1:4" x14ac:dyDescent="0.2">
      <c r="A71638" s="1">
        <v>71636</v>
      </c>
      <c r="B71638" s="1" t="s">
        <v>71508</v>
      </c>
      <c r="C71638" s="1" t="s">
        <v>60</v>
      </c>
    </row>
    <row r="71639" spans="1:4" x14ac:dyDescent="0.2">
      <c r="A71639" s="1">
        <v>71637</v>
      </c>
      <c r="B71639" s="1" t="s">
        <v>71509</v>
      </c>
      <c r="C71639" s="1" t="s">
        <v>5</v>
      </c>
    </row>
    <row r="71640" spans="1:4" x14ac:dyDescent="0.2">
      <c r="A71640" s="1">
        <v>71638</v>
      </c>
      <c r="B71640" s="1" t="s">
        <v>71510</v>
      </c>
      <c r="C71640" s="1" t="s">
        <v>60</v>
      </c>
    </row>
    <row r="71641" spans="1:4" x14ac:dyDescent="0.2">
      <c r="A71641" s="1">
        <v>71639</v>
      </c>
      <c r="B71641" s="1" t="s">
        <v>71511</v>
      </c>
      <c r="C71641" s="1" t="s">
        <v>60</v>
      </c>
    </row>
    <row r="71642" spans="1:4" x14ac:dyDescent="0.2">
      <c r="A71642" s="1">
        <v>71640</v>
      </c>
      <c r="B71642" s="1" t="s">
        <v>71512</v>
      </c>
      <c r="C71642" s="1" t="s">
        <v>60</v>
      </c>
    </row>
    <row r="71643" spans="1:4" x14ac:dyDescent="0.2">
      <c r="A71643" s="1">
        <v>71641</v>
      </c>
      <c r="B71643" s="1" t="s">
        <v>71513</v>
      </c>
      <c r="C71643" s="1" t="s">
        <v>5</v>
      </c>
    </row>
    <row r="71644" spans="1:4" x14ac:dyDescent="0.2">
      <c r="A71644" s="1">
        <v>71642</v>
      </c>
      <c r="B71644" s="1" t="s">
        <v>71514</v>
      </c>
      <c r="C71644" s="1" t="s">
        <v>60</v>
      </c>
    </row>
    <row r="71645" spans="1:4" x14ac:dyDescent="0.2">
      <c r="A71645" s="1">
        <v>71643</v>
      </c>
      <c r="B71645" s="1" t="s">
        <v>71515</v>
      </c>
      <c r="C71645" s="1" t="s">
        <v>60</v>
      </c>
    </row>
    <row r="71646" spans="1:4" x14ac:dyDescent="0.2">
      <c r="A71646" s="1">
        <v>71644</v>
      </c>
      <c r="B71646" s="1" t="s">
        <v>71516</v>
      </c>
      <c r="C71646" s="1" t="s">
        <v>60</v>
      </c>
    </row>
    <row r="71647" spans="1:4" x14ac:dyDescent="0.2">
      <c r="A71647" s="1">
        <v>71645</v>
      </c>
      <c r="B71647" s="1" t="s">
        <v>71517</v>
      </c>
      <c r="C71647" s="1" t="s">
        <v>60</v>
      </c>
    </row>
    <row r="71648" spans="1:4" x14ac:dyDescent="0.2">
      <c r="A71648" s="1">
        <v>71646</v>
      </c>
      <c r="B71648" s="1" t="s">
        <v>71518</v>
      </c>
      <c r="C71648" s="1" t="s">
        <v>60</v>
      </c>
    </row>
    <row r="71649" spans="1:4" x14ac:dyDescent="0.2">
      <c r="A71649" s="1">
        <v>71647</v>
      </c>
      <c r="B71649" s="1" t="s">
        <v>71519</v>
      </c>
      <c r="C71649" s="1" t="s">
        <v>60</v>
      </c>
    </row>
    <row r="71650" spans="1:4" x14ac:dyDescent="0.2">
      <c r="A71650" s="1">
        <v>71648</v>
      </c>
      <c r="B71650" s="1" t="s">
        <v>71520</v>
      </c>
      <c r="C71650" s="1" t="s">
        <v>60</v>
      </c>
    </row>
    <row r="71651" spans="1:4" x14ac:dyDescent="0.2">
      <c r="A71651" s="1">
        <v>71649</v>
      </c>
      <c r="B71651" s="1" t="s">
        <v>71521</v>
      </c>
      <c r="C71651" s="1" t="s">
        <v>5</v>
      </c>
    </row>
    <row r="71652" spans="1:4" x14ac:dyDescent="0.2">
      <c r="A71652" s="1">
        <v>71650</v>
      </c>
      <c r="B71652" s="1" t="s">
        <v>71522</v>
      </c>
      <c r="C71652" s="1" t="s">
        <v>5</v>
      </c>
    </row>
    <row r="71653" spans="1:4" x14ac:dyDescent="0.2">
      <c r="A71653" s="1">
        <v>71651</v>
      </c>
      <c r="B71653" s="1" t="s">
        <v>71523</v>
      </c>
      <c r="C71653" s="1" t="s">
        <v>60</v>
      </c>
    </row>
    <row r="71654" spans="1:4" x14ac:dyDescent="0.2">
      <c r="A71654" s="1">
        <v>71652</v>
      </c>
      <c r="B71654" s="1" t="s">
        <v>71524</v>
      </c>
      <c r="C71654" s="1" t="s">
        <v>5</v>
      </c>
    </row>
    <row r="71655" spans="1:4" x14ac:dyDescent="0.2">
      <c r="A71655" s="1">
        <v>71653</v>
      </c>
      <c r="B71655" s="1" t="s">
        <v>71525</v>
      </c>
      <c r="C71655" s="1" t="s">
        <v>60</v>
      </c>
    </row>
    <row r="71656" spans="1:4" x14ac:dyDescent="0.2">
      <c r="A71656" s="1">
        <v>71654</v>
      </c>
      <c r="B71656" s="1" t="s">
        <v>71526</v>
      </c>
      <c r="C71656" s="1" t="s">
        <v>5</v>
      </c>
    </row>
    <row r="71657" spans="1:4" x14ac:dyDescent="0.2">
      <c r="A71657" s="1">
        <v>71655</v>
      </c>
      <c r="B71657" s="1" t="s">
        <v>71527</v>
      </c>
      <c r="C71657" s="1" t="s">
        <v>60</v>
      </c>
      <c r="D71657" s="1" t="s">
        <v>61</v>
      </c>
    </row>
    <row r="71658" spans="1:4" x14ac:dyDescent="0.2">
      <c r="A71658" s="1">
        <v>71656</v>
      </c>
      <c r="B71658" s="1" t="s">
        <v>71528</v>
      </c>
      <c r="C71658" s="1" t="s">
        <v>60</v>
      </c>
    </row>
    <row r="71659" spans="1:4" x14ac:dyDescent="0.2">
      <c r="A71659" s="1">
        <v>71657</v>
      </c>
      <c r="B71659" s="1" t="s">
        <v>71529</v>
      </c>
      <c r="C71659" s="1" t="s">
        <v>60</v>
      </c>
    </row>
    <row r="71660" spans="1:4" x14ac:dyDescent="0.2">
      <c r="A71660" s="1">
        <v>71658</v>
      </c>
      <c r="B71660" s="1" t="s">
        <v>71530</v>
      </c>
      <c r="C71660" s="1" t="s">
        <v>60</v>
      </c>
    </row>
    <row r="71661" spans="1:4" x14ac:dyDescent="0.2">
      <c r="A71661" s="1">
        <v>71659</v>
      </c>
      <c r="B71661" s="1" t="s">
        <v>71531</v>
      </c>
      <c r="C71661" s="1" t="s">
        <v>60</v>
      </c>
    </row>
    <row r="71662" spans="1:4" x14ac:dyDescent="0.2">
      <c r="A71662" s="1">
        <v>71660</v>
      </c>
      <c r="B71662" s="1" t="s">
        <v>71532</v>
      </c>
      <c r="C71662" s="1" t="s">
        <v>5</v>
      </c>
    </row>
    <row r="71663" spans="1:4" x14ac:dyDescent="0.2">
      <c r="A71663" s="1">
        <v>71661</v>
      </c>
      <c r="B71663" s="1" t="s">
        <v>71533</v>
      </c>
      <c r="C71663" s="1" t="s">
        <v>60</v>
      </c>
    </row>
    <row r="71664" spans="1:4" x14ac:dyDescent="0.2">
      <c r="A71664" s="1">
        <v>71662</v>
      </c>
      <c r="B71664" s="1" t="s">
        <v>71534</v>
      </c>
      <c r="C71664" s="1" t="s">
        <v>60</v>
      </c>
    </row>
    <row r="71665" spans="1:4" x14ac:dyDescent="0.2">
      <c r="A71665" s="1">
        <v>71663</v>
      </c>
      <c r="B71665" s="1" t="s">
        <v>71535</v>
      </c>
      <c r="C71665" s="1" t="s">
        <v>60</v>
      </c>
    </row>
    <row r="71666" spans="1:4" x14ac:dyDescent="0.2">
      <c r="A71666" s="1">
        <v>71664</v>
      </c>
      <c r="B71666" s="1" t="s">
        <v>71536</v>
      </c>
      <c r="C71666" s="1" t="s">
        <v>5</v>
      </c>
    </row>
    <row r="71667" spans="1:4" x14ac:dyDescent="0.2">
      <c r="A71667" s="1">
        <v>71665</v>
      </c>
      <c r="B71667" s="1" t="s">
        <v>71537</v>
      </c>
      <c r="C71667" s="1" t="s">
        <v>60</v>
      </c>
    </row>
    <row r="71668" spans="1:4" x14ac:dyDescent="0.2">
      <c r="A71668" s="1">
        <v>71666</v>
      </c>
      <c r="B71668" s="1" t="s">
        <v>71538</v>
      </c>
      <c r="C71668" s="1" t="s">
        <v>5</v>
      </c>
    </row>
    <row r="71669" spans="1:4" x14ac:dyDescent="0.2">
      <c r="A71669" s="1">
        <v>71667</v>
      </c>
      <c r="B71669" s="1" t="s">
        <v>71539</v>
      </c>
      <c r="C71669" s="1" t="s">
        <v>5</v>
      </c>
    </row>
    <row r="71670" spans="1:4" x14ac:dyDescent="0.2">
      <c r="A71670" s="1">
        <v>71668</v>
      </c>
      <c r="B71670" s="1" t="s">
        <v>71540</v>
      </c>
      <c r="C71670" s="1" t="s">
        <v>60</v>
      </c>
    </row>
    <row r="71671" spans="1:4" x14ac:dyDescent="0.2">
      <c r="A71671" s="1">
        <v>71669</v>
      </c>
      <c r="B71671" s="1" t="s">
        <v>71541</v>
      </c>
      <c r="C71671" s="1" t="s">
        <v>5</v>
      </c>
    </row>
    <row r="71672" spans="1:4" x14ac:dyDescent="0.2">
      <c r="A71672" s="1">
        <v>71670</v>
      </c>
      <c r="B71672" s="1" t="s">
        <v>71542</v>
      </c>
      <c r="C71672" s="1" t="s">
        <v>5</v>
      </c>
    </row>
    <row r="71673" spans="1:4" x14ac:dyDescent="0.2">
      <c r="A71673" s="1">
        <v>71671</v>
      </c>
      <c r="B71673" s="1" t="s">
        <v>71543</v>
      </c>
      <c r="C71673" s="1" t="s">
        <v>60</v>
      </c>
    </row>
    <row r="71674" spans="1:4" x14ac:dyDescent="0.2">
      <c r="A71674" s="1">
        <v>71672</v>
      </c>
      <c r="B71674" s="1" t="s">
        <v>71544</v>
      </c>
      <c r="C71674" s="1" t="s">
        <v>60</v>
      </c>
    </row>
    <row r="71675" spans="1:4" x14ac:dyDescent="0.2">
      <c r="A71675" s="1">
        <v>71673</v>
      </c>
      <c r="B71675" s="1" t="s">
        <v>71545</v>
      </c>
      <c r="C71675" s="1" t="s">
        <v>60</v>
      </c>
    </row>
    <row r="71676" spans="1:4" x14ac:dyDescent="0.2">
      <c r="A71676" s="1">
        <v>71674</v>
      </c>
      <c r="B71676" s="1" t="s">
        <v>71546</v>
      </c>
      <c r="C71676" s="1" t="s">
        <v>60</v>
      </c>
    </row>
    <row r="71677" spans="1:4" x14ac:dyDescent="0.2">
      <c r="A71677" s="1">
        <v>71675</v>
      </c>
      <c r="B71677" s="1" t="s">
        <v>71547</v>
      </c>
      <c r="C71677" s="1" t="s">
        <v>60</v>
      </c>
    </row>
    <row r="71678" spans="1:4" x14ac:dyDescent="0.2">
      <c r="A71678" s="1">
        <v>71676</v>
      </c>
      <c r="B71678" s="1" t="s">
        <v>71548</v>
      </c>
      <c r="C71678" s="1" t="s">
        <v>60</v>
      </c>
      <c r="D71678" s="1" t="s">
        <v>61</v>
      </c>
    </row>
    <row r="71679" spans="1:4" x14ac:dyDescent="0.2">
      <c r="A71679" s="1">
        <v>71677</v>
      </c>
      <c r="B71679" s="1" t="s">
        <v>71549</v>
      </c>
      <c r="C71679" s="1" t="s">
        <v>60</v>
      </c>
    </row>
    <row r="71680" spans="1:4" x14ac:dyDescent="0.2">
      <c r="A71680" s="1">
        <v>71678</v>
      </c>
      <c r="B71680" s="1" t="s">
        <v>71550</v>
      </c>
      <c r="C71680" s="1" t="s">
        <v>60</v>
      </c>
    </row>
    <row r="71681" spans="1:4" x14ac:dyDescent="0.2">
      <c r="A71681" s="1">
        <v>71679</v>
      </c>
      <c r="B71681" s="1" t="s">
        <v>71551</v>
      </c>
      <c r="C71681" s="1" t="s">
        <v>60</v>
      </c>
    </row>
    <row r="71682" spans="1:4" x14ac:dyDescent="0.2">
      <c r="A71682" s="1">
        <v>71680</v>
      </c>
      <c r="B71682" s="1" t="s">
        <v>71552</v>
      </c>
      <c r="C71682" s="1" t="s">
        <v>60</v>
      </c>
    </row>
    <row r="71683" spans="1:4" x14ac:dyDescent="0.2">
      <c r="A71683" s="1">
        <v>71681</v>
      </c>
      <c r="B71683" s="1" t="s">
        <v>71553</v>
      </c>
      <c r="C71683" s="1" t="s">
        <v>60</v>
      </c>
      <c r="D71683" s="1" t="s">
        <v>61</v>
      </c>
    </row>
    <row r="71684" spans="1:4" x14ac:dyDescent="0.2">
      <c r="A71684" s="1">
        <v>71682</v>
      </c>
      <c r="B71684" s="1" t="s">
        <v>71554</v>
      </c>
      <c r="C71684" s="1" t="s">
        <v>60</v>
      </c>
    </row>
    <row r="71685" spans="1:4" x14ac:dyDescent="0.2">
      <c r="A71685" s="1">
        <v>71683</v>
      </c>
      <c r="B71685" s="1" t="s">
        <v>71555</v>
      </c>
      <c r="C71685" s="1" t="s">
        <v>60</v>
      </c>
    </row>
    <row r="71686" spans="1:4" x14ac:dyDescent="0.2">
      <c r="A71686" s="1">
        <v>71684</v>
      </c>
      <c r="B71686" s="1" t="s">
        <v>71556</v>
      </c>
      <c r="C71686" s="1" t="s">
        <v>60</v>
      </c>
    </row>
    <row r="71687" spans="1:4" x14ac:dyDescent="0.2">
      <c r="A71687" s="1">
        <v>71685</v>
      </c>
      <c r="B71687" s="1" t="s">
        <v>71557</v>
      </c>
      <c r="C71687" s="1" t="s">
        <v>60</v>
      </c>
    </row>
    <row r="71688" spans="1:4" x14ac:dyDescent="0.2">
      <c r="A71688" s="1">
        <v>71686</v>
      </c>
      <c r="B71688" s="1" t="s">
        <v>71558</v>
      </c>
      <c r="C71688" s="1" t="s">
        <v>60</v>
      </c>
    </row>
    <row r="71689" spans="1:4" x14ac:dyDescent="0.2">
      <c r="A71689" s="1">
        <v>71687</v>
      </c>
      <c r="B71689" s="1" t="s">
        <v>71559</v>
      </c>
      <c r="C71689" s="1" t="s">
        <v>60</v>
      </c>
      <c r="D71689" s="1" t="s">
        <v>61</v>
      </c>
    </row>
    <row r="71690" spans="1:4" x14ac:dyDescent="0.2">
      <c r="A71690" s="1">
        <v>71688</v>
      </c>
      <c r="B71690" s="1" t="s">
        <v>71560</v>
      </c>
      <c r="C71690" s="1" t="s">
        <v>5</v>
      </c>
    </row>
    <row r="71691" spans="1:4" x14ac:dyDescent="0.2">
      <c r="A71691" s="1">
        <v>71689</v>
      </c>
      <c r="B71691" s="1" t="s">
        <v>71561</v>
      </c>
      <c r="C71691" s="1" t="s">
        <v>60</v>
      </c>
    </row>
    <row r="71692" spans="1:4" x14ac:dyDescent="0.2">
      <c r="A71692" s="1">
        <v>71690</v>
      </c>
      <c r="B71692" s="1" t="s">
        <v>71562</v>
      </c>
      <c r="C71692" s="1" t="s">
        <v>60</v>
      </c>
      <c r="D71692" s="1" t="s">
        <v>61</v>
      </c>
    </row>
    <row r="71693" spans="1:4" x14ac:dyDescent="0.2">
      <c r="A71693" s="1">
        <v>71691</v>
      </c>
      <c r="B71693" s="1" t="s">
        <v>71563</v>
      </c>
      <c r="C71693" s="1" t="s">
        <v>5</v>
      </c>
    </row>
    <row r="71694" spans="1:4" x14ac:dyDescent="0.2">
      <c r="A71694" s="1">
        <v>71692</v>
      </c>
      <c r="B71694" s="1" t="s">
        <v>71564</v>
      </c>
      <c r="C71694" s="1" t="s">
        <v>60</v>
      </c>
    </row>
    <row r="71695" spans="1:4" x14ac:dyDescent="0.2">
      <c r="A71695" s="1">
        <v>71693</v>
      </c>
      <c r="B71695" s="1" t="s">
        <v>71565</v>
      </c>
      <c r="C71695" s="1" t="s">
        <v>60</v>
      </c>
    </row>
    <row r="71696" spans="1:4" x14ac:dyDescent="0.2">
      <c r="A71696" s="1">
        <v>71694</v>
      </c>
      <c r="B71696" s="1" t="s">
        <v>71566</v>
      </c>
      <c r="C71696" s="1" t="s">
        <v>60</v>
      </c>
    </row>
    <row r="71697" spans="1:4" x14ac:dyDescent="0.2">
      <c r="A71697" s="1">
        <v>71695</v>
      </c>
      <c r="B71697" s="1" t="s">
        <v>71567</v>
      </c>
      <c r="C71697" s="1" t="s">
        <v>60</v>
      </c>
      <c r="D71697" s="1" t="s">
        <v>61</v>
      </c>
    </row>
    <row r="71698" spans="1:4" x14ac:dyDescent="0.2">
      <c r="A71698" s="1">
        <v>71696</v>
      </c>
      <c r="B71698" s="1" t="s">
        <v>71568</v>
      </c>
      <c r="C71698" s="1" t="s">
        <v>5</v>
      </c>
    </row>
    <row r="71699" spans="1:4" x14ac:dyDescent="0.2">
      <c r="A71699" s="1">
        <v>71697</v>
      </c>
      <c r="B71699" s="1" t="s">
        <v>71569</v>
      </c>
      <c r="C71699" s="1" t="s">
        <v>5</v>
      </c>
    </row>
    <row r="71700" spans="1:4" x14ac:dyDescent="0.2">
      <c r="A71700" s="1">
        <v>71698</v>
      </c>
      <c r="B71700" s="1" t="s">
        <v>71570</v>
      </c>
      <c r="C71700" s="1" t="s">
        <v>5</v>
      </c>
    </row>
    <row r="71701" spans="1:4" x14ac:dyDescent="0.2">
      <c r="A71701" s="1">
        <v>71699</v>
      </c>
      <c r="B71701" s="1" t="s">
        <v>71571</v>
      </c>
      <c r="C71701" s="1" t="s">
        <v>5</v>
      </c>
    </row>
    <row r="71702" spans="1:4" x14ac:dyDescent="0.2">
      <c r="A71702" s="1">
        <v>71700</v>
      </c>
      <c r="B71702" s="1" t="s">
        <v>71572</v>
      </c>
      <c r="C71702" s="1" t="s">
        <v>5</v>
      </c>
    </row>
    <row r="71703" spans="1:4" x14ac:dyDescent="0.2">
      <c r="A71703" s="1">
        <v>71701</v>
      </c>
      <c r="B71703" s="1" t="s">
        <v>71573</v>
      </c>
      <c r="C71703" s="1" t="s">
        <v>60</v>
      </c>
      <c r="D71703" s="1" t="s">
        <v>61</v>
      </c>
    </row>
    <row r="71704" spans="1:4" x14ac:dyDescent="0.2">
      <c r="A71704" s="1">
        <v>71702</v>
      </c>
      <c r="B71704" s="1" t="s">
        <v>71574</v>
      </c>
      <c r="C71704" s="1" t="s">
        <v>5</v>
      </c>
    </row>
    <row r="71705" spans="1:4" x14ac:dyDescent="0.2">
      <c r="A71705" s="1">
        <v>71703</v>
      </c>
      <c r="B71705" s="1" t="s">
        <v>71575</v>
      </c>
      <c r="C71705" s="1" t="s">
        <v>60</v>
      </c>
    </row>
    <row r="71706" spans="1:4" x14ac:dyDescent="0.2">
      <c r="A71706" s="1">
        <v>71704</v>
      </c>
      <c r="B71706" s="1" t="s">
        <v>71576</v>
      </c>
      <c r="C71706" s="1" t="s">
        <v>60</v>
      </c>
    </row>
    <row r="71707" spans="1:4" x14ac:dyDescent="0.2">
      <c r="A71707" s="1">
        <v>71705</v>
      </c>
      <c r="B71707" s="1" t="s">
        <v>71577</v>
      </c>
      <c r="C71707" s="1" t="s">
        <v>60</v>
      </c>
    </row>
    <row r="71708" spans="1:4" x14ac:dyDescent="0.2">
      <c r="A71708" s="1">
        <v>71706</v>
      </c>
      <c r="B71708" s="1" t="s">
        <v>71578</v>
      </c>
      <c r="C71708" s="1" t="s">
        <v>5</v>
      </c>
    </row>
    <row r="71709" spans="1:4" x14ac:dyDescent="0.2">
      <c r="A71709" s="1">
        <v>71707</v>
      </c>
      <c r="B71709" s="1" t="s">
        <v>71579</v>
      </c>
      <c r="C71709" s="1" t="s">
        <v>5</v>
      </c>
    </row>
    <row r="71710" spans="1:4" x14ac:dyDescent="0.2">
      <c r="A71710" s="1">
        <v>71708</v>
      </c>
      <c r="B71710" s="1" t="s">
        <v>71580</v>
      </c>
      <c r="C71710" s="1" t="s">
        <v>5</v>
      </c>
    </row>
    <row r="71711" spans="1:4" x14ac:dyDescent="0.2">
      <c r="A71711" s="1">
        <v>71709</v>
      </c>
      <c r="B71711" s="1" t="s">
        <v>71581</v>
      </c>
      <c r="C71711" s="1" t="s">
        <v>5</v>
      </c>
    </row>
    <row r="71712" spans="1:4" x14ac:dyDescent="0.2">
      <c r="A71712" s="1">
        <v>71710</v>
      </c>
      <c r="B71712" s="1" t="s">
        <v>71582</v>
      </c>
      <c r="C71712" s="1" t="s">
        <v>60</v>
      </c>
    </row>
    <row r="71713" spans="1:4" x14ac:dyDescent="0.2">
      <c r="A71713" s="1">
        <v>71711</v>
      </c>
      <c r="B71713" s="1" t="s">
        <v>71583</v>
      </c>
      <c r="C71713" s="1" t="s">
        <v>60</v>
      </c>
    </row>
    <row r="71714" spans="1:4" x14ac:dyDescent="0.2">
      <c r="A71714" s="1">
        <v>71712</v>
      </c>
      <c r="B71714" s="1" t="s">
        <v>71584</v>
      </c>
      <c r="C71714" s="1" t="s">
        <v>60</v>
      </c>
    </row>
    <row r="71715" spans="1:4" x14ac:dyDescent="0.2">
      <c r="A71715" s="1">
        <v>71713</v>
      </c>
      <c r="B71715" s="1" t="s">
        <v>71585</v>
      </c>
      <c r="C71715" s="1" t="s">
        <v>5</v>
      </c>
    </row>
    <row r="71716" spans="1:4" x14ac:dyDescent="0.2">
      <c r="A71716" s="1">
        <v>71714</v>
      </c>
      <c r="B71716" s="1" t="s">
        <v>71586</v>
      </c>
      <c r="C71716" s="1" t="s">
        <v>60</v>
      </c>
      <c r="D71716" s="1" t="s">
        <v>61</v>
      </c>
    </row>
    <row r="71717" spans="1:4" x14ac:dyDescent="0.2">
      <c r="A71717" s="1">
        <v>71715</v>
      </c>
      <c r="B71717" s="1" t="s">
        <v>71587</v>
      </c>
      <c r="C71717" s="1" t="s">
        <v>5</v>
      </c>
    </row>
    <row r="71718" spans="1:4" x14ac:dyDescent="0.2">
      <c r="A71718" s="1">
        <v>71716</v>
      </c>
      <c r="B71718" s="1" t="s">
        <v>71588</v>
      </c>
      <c r="C71718" s="1" t="s">
        <v>60</v>
      </c>
    </row>
    <row r="71719" spans="1:4" x14ac:dyDescent="0.2">
      <c r="A71719" s="1">
        <v>71717</v>
      </c>
      <c r="B71719" s="1" t="s">
        <v>71589</v>
      </c>
      <c r="C71719" s="1" t="s">
        <v>5</v>
      </c>
    </row>
    <row r="71720" spans="1:4" x14ac:dyDescent="0.2">
      <c r="A71720" s="1">
        <v>71718</v>
      </c>
      <c r="B71720" s="1" t="s">
        <v>71590</v>
      </c>
      <c r="C71720" s="1" t="s">
        <v>60</v>
      </c>
    </row>
    <row r="71721" spans="1:4" x14ac:dyDescent="0.2">
      <c r="A71721" s="1">
        <v>71719</v>
      </c>
      <c r="B71721" s="1" t="s">
        <v>71591</v>
      </c>
      <c r="C71721" s="1" t="s">
        <v>60</v>
      </c>
    </row>
    <row r="71722" spans="1:4" x14ac:dyDescent="0.2">
      <c r="A71722" s="1">
        <v>71720</v>
      </c>
      <c r="B71722" s="1" t="s">
        <v>71592</v>
      </c>
      <c r="C71722" s="1" t="s">
        <v>60</v>
      </c>
    </row>
    <row r="71723" spans="1:4" x14ac:dyDescent="0.2">
      <c r="A71723" s="1">
        <v>71721</v>
      </c>
      <c r="B71723" s="1" t="s">
        <v>71593</v>
      </c>
      <c r="C71723" s="1" t="s">
        <v>60</v>
      </c>
    </row>
    <row r="71724" spans="1:4" x14ac:dyDescent="0.2">
      <c r="A71724" s="1">
        <v>71722</v>
      </c>
      <c r="B71724" s="1" t="s">
        <v>71594</v>
      </c>
      <c r="C71724" s="1" t="s">
        <v>60</v>
      </c>
    </row>
    <row r="71725" spans="1:4" x14ac:dyDescent="0.2">
      <c r="A71725" s="1">
        <v>71723</v>
      </c>
      <c r="B71725" s="1" t="s">
        <v>71595</v>
      </c>
      <c r="C71725" s="1" t="s">
        <v>60</v>
      </c>
    </row>
    <row r="71726" spans="1:4" x14ac:dyDescent="0.2">
      <c r="A71726" s="1">
        <v>71724</v>
      </c>
      <c r="B71726" s="1" t="s">
        <v>71596</v>
      </c>
      <c r="C71726" s="1" t="s">
        <v>60</v>
      </c>
    </row>
    <row r="71727" spans="1:4" x14ac:dyDescent="0.2">
      <c r="A71727" s="1">
        <v>71725</v>
      </c>
      <c r="B71727" s="1" t="s">
        <v>71597</v>
      </c>
      <c r="C71727" s="1" t="s">
        <v>60</v>
      </c>
    </row>
    <row r="71728" spans="1:4" x14ac:dyDescent="0.2">
      <c r="A71728" s="1">
        <v>71726</v>
      </c>
      <c r="B71728" s="1" t="s">
        <v>71598</v>
      </c>
      <c r="C71728" s="1" t="s">
        <v>60</v>
      </c>
    </row>
    <row r="71729" spans="1:4" x14ac:dyDescent="0.2">
      <c r="A71729" s="1">
        <v>71727</v>
      </c>
      <c r="B71729" s="1" t="s">
        <v>71599</v>
      </c>
      <c r="C71729" s="1" t="s">
        <v>60</v>
      </c>
    </row>
    <row r="71730" spans="1:4" x14ac:dyDescent="0.2">
      <c r="A71730" s="1">
        <v>71728</v>
      </c>
      <c r="B71730" s="1" t="s">
        <v>71600</v>
      </c>
      <c r="C71730" s="1" t="s">
        <v>60</v>
      </c>
    </row>
    <row r="71731" spans="1:4" x14ac:dyDescent="0.2">
      <c r="A71731" s="1">
        <v>71729</v>
      </c>
      <c r="B71731" s="1" t="s">
        <v>71601</v>
      </c>
      <c r="C71731" s="1" t="s">
        <v>60</v>
      </c>
    </row>
    <row r="71732" spans="1:4" x14ac:dyDescent="0.2">
      <c r="A71732" s="1">
        <v>71730</v>
      </c>
      <c r="B71732" s="1" t="s">
        <v>71602</v>
      </c>
      <c r="C71732" s="1" t="s">
        <v>60</v>
      </c>
    </row>
    <row r="71733" spans="1:4" x14ac:dyDescent="0.2">
      <c r="A71733" s="1">
        <v>71731</v>
      </c>
      <c r="B71733" s="1" t="s">
        <v>71603</v>
      </c>
      <c r="C71733" s="1" t="s">
        <v>5</v>
      </c>
    </row>
    <row r="71734" spans="1:4" x14ac:dyDescent="0.2">
      <c r="A71734" s="1">
        <v>71732</v>
      </c>
      <c r="B71734" s="1" t="s">
        <v>71604</v>
      </c>
      <c r="C71734" s="1" t="s">
        <v>60</v>
      </c>
    </row>
    <row r="71735" spans="1:4" x14ac:dyDescent="0.2">
      <c r="A71735" s="1">
        <v>71733</v>
      </c>
      <c r="B71735" s="1" t="s">
        <v>71605</v>
      </c>
      <c r="C71735" s="1" t="s">
        <v>60</v>
      </c>
    </row>
    <row r="71736" spans="1:4" x14ac:dyDescent="0.2">
      <c r="A71736" s="1">
        <v>71734</v>
      </c>
      <c r="B71736" s="1" t="s">
        <v>71606</v>
      </c>
      <c r="C71736" s="1" t="s">
        <v>60</v>
      </c>
    </row>
    <row r="71737" spans="1:4" x14ac:dyDescent="0.2">
      <c r="A71737" s="1">
        <v>71735</v>
      </c>
      <c r="B71737" s="1" t="s">
        <v>71607</v>
      </c>
      <c r="C71737" s="1" t="s">
        <v>60</v>
      </c>
    </row>
    <row r="71738" spans="1:4" x14ac:dyDescent="0.2">
      <c r="A71738" s="1">
        <v>71736</v>
      </c>
      <c r="B71738" s="1" t="s">
        <v>71608</v>
      </c>
      <c r="C71738" s="1" t="s">
        <v>60</v>
      </c>
      <c r="D71738" s="1" t="s">
        <v>61</v>
      </c>
    </row>
    <row r="71739" spans="1:4" x14ac:dyDescent="0.2">
      <c r="A71739" s="1">
        <v>71737</v>
      </c>
      <c r="B71739" s="1" t="s">
        <v>71609</v>
      </c>
      <c r="C71739" s="1" t="s">
        <v>5</v>
      </c>
    </row>
    <row r="71740" spans="1:4" x14ac:dyDescent="0.2">
      <c r="A71740" s="1">
        <v>71738</v>
      </c>
      <c r="B71740" s="1" t="s">
        <v>71610</v>
      </c>
      <c r="C71740" s="1" t="s">
        <v>60</v>
      </c>
    </row>
    <row r="71741" spans="1:4" x14ac:dyDescent="0.2">
      <c r="A71741" s="1">
        <v>71739</v>
      </c>
      <c r="B71741" s="1" t="s">
        <v>71611</v>
      </c>
      <c r="C71741" s="1" t="s">
        <v>60</v>
      </c>
    </row>
    <row r="71742" spans="1:4" x14ac:dyDescent="0.2">
      <c r="A71742" s="1">
        <v>71740</v>
      </c>
      <c r="B71742" s="1" t="s">
        <v>71612</v>
      </c>
      <c r="C71742" s="1" t="s">
        <v>60</v>
      </c>
    </row>
    <row r="71743" spans="1:4" x14ac:dyDescent="0.2">
      <c r="A71743" s="1">
        <v>71741</v>
      </c>
      <c r="B71743" s="1" t="s">
        <v>71613</v>
      </c>
      <c r="C71743" s="1" t="s">
        <v>60</v>
      </c>
    </row>
    <row r="71744" spans="1:4" x14ac:dyDescent="0.2">
      <c r="A71744" s="1">
        <v>71742</v>
      </c>
      <c r="B71744" s="1" t="s">
        <v>71614</v>
      </c>
      <c r="C71744" s="1" t="s">
        <v>5</v>
      </c>
    </row>
    <row r="71745" spans="1:4" x14ac:dyDescent="0.2">
      <c r="A71745" s="1">
        <v>71743</v>
      </c>
      <c r="B71745" s="1" t="s">
        <v>71615</v>
      </c>
      <c r="C71745" s="1" t="s">
        <v>5</v>
      </c>
    </row>
    <row r="71746" spans="1:4" x14ac:dyDescent="0.2">
      <c r="A71746" s="1">
        <v>71744</v>
      </c>
      <c r="B71746" s="1" t="s">
        <v>71616</v>
      </c>
      <c r="C71746" s="1" t="s">
        <v>60</v>
      </c>
    </row>
    <row r="71747" spans="1:4" x14ac:dyDescent="0.2">
      <c r="A71747" s="1">
        <v>71745</v>
      </c>
      <c r="B71747" s="1" t="s">
        <v>71617</v>
      </c>
      <c r="C71747" s="1" t="s">
        <v>60</v>
      </c>
    </row>
    <row r="71748" spans="1:4" x14ac:dyDescent="0.2">
      <c r="A71748" s="1">
        <v>71746</v>
      </c>
      <c r="B71748" s="1" t="s">
        <v>71618</v>
      </c>
      <c r="C71748" s="1" t="s">
        <v>5</v>
      </c>
    </row>
    <row r="71749" spans="1:4" x14ac:dyDescent="0.2">
      <c r="A71749" s="1">
        <v>71747</v>
      </c>
      <c r="B71749" s="1" t="s">
        <v>71619</v>
      </c>
      <c r="C71749" s="1" t="s">
        <v>60</v>
      </c>
    </row>
    <row r="71750" spans="1:4" x14ac:dyDescent="0.2">
      <c r="A71750" s="1">
        <v>71748</v>
      </c>
      <c r="B71750" s="1" t="s">
        <v>71620</v>
      </c>
      <c r="C71750" s="1" t="s">
        <v>60</v>
      </c>
      <c r="D71750" s="1" t="s">
        <v>61</v>
      </c>
    </row>
    <row r="71751" spans="1:4" x14ac:dyDescent="0.2">
      <c r="A71751" s="1">
        <v>71749</v>
      </c>
      <c r="B71751" s="1" t="s">
        <v>71621</v>
      </c>
      <c r="C71751" s="1" t="s">
        <v>60</v>
      </c>
    </row>
    <row r="71752" spans="1:4" x14ac:dyDescent="0.2">
      <c r="A71752" s="1">
        <v>71750</v>
      </c>
      <c r="B71752" s="1" t="s">
        <v>71622</v>
      </c>
      <c r="C71752" s="1" t="s">
        <v>60</v>
      </c>
    </row>
    <row r="71753" spans="1:4" x14ac:dyDescent="0.2">
      <c r="A71753" s="1">
        <v>71751</v>
      </c>
      <c r="B71753" s="1" t="s">
        <v>71623</v>
      </c>
      <c r="C71753" s="1" t="s">
        <v>60</v>
      </c>
      <c r="D71753" s="1" t="s">
        <v>61</v>
      </c>
    </row>
    <row r="71754" spans="1:4" x14ac:dyDescent="0.2">
      <c r="A71754" s="1">
        <v>71752</v>
      </c>
      <c r="B71754" s="1" t="s">
        <v>71624</v>
      </c>
      <c r="C71754" s="1" t="s">
        <v>5</v>
      </c>
    </row>
    <row r="71755" spans="1:4" x14ac:dyDescent="0.2">
      <c r="A71755" s="1">
        <v>71753</v>
      </c>
      <c r="B71755" s="1" t="s">
        <v>71625</v>
      </c>
      <c r="C71755" s="1" t="s">
        <v>60</v>
      </c>
    </row>
    <row r="71756" spans="1:4" x14ac:dyDescent="0.2">
      <c r="A71756" s="1">
        <v>71754</v>
      </c>
      <c r="B71756" s="1" t="s">
        <v>71626</v>
      </c>
      <c r="C71756" s="1" t="s">
        <v>60</v>
      </c>
    </row>
    <row r="71757" spans="1:4" x14ac:dyDescent="0.2">
      <c r="A71757" s="1">
        <v>71755</v>
      </c>
      <c r="B71757" s="1" t="s">
        <v>71627</v>
      </c>
      <c r="C71757" s="1" t="s">
        <v>60</v>
      </c>
    </row>
    <row r="71758" spans="1:4" x14ac:dyDescent="0.2">
      <c r="A71758" s="1">
        <v>71756</v>
      </c>
      <c r="B71758" s="1" t="s">
        <v>71628</v>
      </c>
      <c r="C71758" s="1" t="s">
        <v>60</v>
      </c>
    </row>
    <row r="71759" spans="1:4" x14ac:dyDescent="0.2">
      <c r="A71759" s="1">
        <v>71757</v>
      </c>
      <c r="B71759" s="1" t="s">
        <v>71629</v>
      </c>
      <c r="C71759" s="1" t="s">
        <v>60</v>
      </c>
    </row>
    <row r="71760" spans="1:4" x14ac:dyDescent="0.2">
      <c r="A71760" s="1">
        <v>71758</v>
      </c>
      <c r="B71760" s="1" t="s">
        <v>71630</v>
      </c>
      <c r="C71760" s="1" t="s">
        <v>5</v>
      </c>
    </row>
    <row r="71761" spans="1:4" x14ac:dyDescent="0.2">
      <c r="A71761" s="1">
        <v>71759</v>
      </c>
      <c r="B71761" s="1" t="s">
        <v>71631</v>
      </c>
      <c r="C71761" s="1" t="s">
        <v>60</v>
      </c>
    </row>
    <row r="71762" spans="1:4" x14ac:dyDescent="0.2">
      <c r="A71762" s="1">
        <v>71760</v>
      </c>
      <c r="B71762" s="1" t="s">
        <v>71632</v>
      </c>
      <c r="C71762" s="1" t="s">
        <v>60</v>
      </c>
    </row>
    <row r="71763" spans="1:4" x14ac:dyDescent="0.2">
      <c r="A71763" s="1">
        <v>71761</v>
      </c>
      <c r="B71763" s="1" t="s">
        <v>71633</v>
      </c>
      <c r="C71763" s="1" t="s">
        <v>60</v>
      </c>
    </row>
    <row r="71764" spans="1:4" x14ac:dyDescent="0.2">
      <c r="A71764" s="1">
        <v>71762</v>
      </c>
      <c r="B71764" s="1" t="s">
        <v>71634</v>
      </c>
      <c r="C71764" s="1" t="s">
        <v>60</v>
      </c>
    </row>
    <row r="71765" spans="1:4" x14ac:dyDescent="0.2">
      <c r="A71765" s="1">
        <v>71763</v>
      </c>
      <c r="B71765" s="1" t="s">
        <v>71635</v>
      </c>
      <c r="C71765" s="1" t="s">
        <v>60</v>
      </c>
    </row>
    <row r="71766" spans="1:4" x14ac:dyDescent="0.2">
      <c r="A71766" s="1">
        <v>71764</v>
      </c>
      <c r="B71766" s="1" t="s">
        <v>71636</v>
      </c>
      <c r="C71766" s="1" t="s">
        <v>60</v>
      </c>
    </row>
    <row r="71767" spans="1:4" x14ac:dyDescent="0.2">
      <c r="A71767" s="1">
        <v>71765</v>
      </c>
      <c r="B71767" s="1" t="s">
        <v>71637</v>
      </c>
      <c r="C71767" s="1" t="s">
        <v>60</v>
      </c>
      <c r="D71767" s="1" t="s">
        <v>61</v>
      </c>
    </row>
    <row r="71768" spans="1:4" x14ac:dyDescent="0.2">
      <c r="A71768" s="1">
        <v>71766</v>
      </c>
      <c r="B71768" s="1" t="s">
        <v>71638</v>
      </c>
      <c r="C71768" s="1" t="s">
        <v>5</v>
      </c>
    </row>
    <row r="71769" spans="1:4" x14ac:dyDescent="0.2">
      <c r="A71769" s="1">
        <v>71767</v>
      </c>
      <c r="B71769" s="1" t="s">
        <v>71639</v>
      </c>
      <c r="C71769" s="1" t="s">
        <v>5</v>
      </c>
    </row>
    <row r="71770" spans="1:4" x14ac:dyDescent="0.2">
      <c r="A71770" s="1">
        <v>71768</v>
      </c>
      <c r="B71770" s="1" t="s">
        <v>71640</v>
      </c>
      <c r="C71770" s="1" t="s">
        <v>5</v>
      </c>
    </row>
    <row r="71771" spans="1:4" x14ac:dyDescent="0.2">
      <c r="A71771" s="1">
        <v>71769</v>
      </c>
      <c r="B71771" s="1" t="s">
        <v>71641</v>
      </c>
      <c r="C71771" s="1" t="s">
        <v>5</v>
      </c>
    </row>
    <row r="71772" spans="1:4" x14ac:dyDescent="0.2">
      <c r="A71772" s="1">
        <v>71770</v>
      </c>
      <c r="B71772" s="1" t="s">
        <v>71642</v>
      </c>
      <c r="C71772" s="1" t="s">
        <v>5</v>
      </c>
    </row>
    <row r="71773" spans="1:4" x14ac:dyDescent="0.2">
      <c r="A71773" s="1">
        <v>71771</v>
      </c>
      <c r="B71773" s="1" t="s">
        <v>71643</v>
      </c>
      <c r="C71773" s="1" t="s">
        <v>5</v>
      </c>
    </row>
    <row r="71774" spans="1:4" x14ac:dyDescent="0.2">
      <c r="A71774" s="1">
        <v>71772</v>
      </c>
      <c r="B71774" s="1" t="s">
        <v>71644</v>
      </c>
      <c r="C71774" s="1" t="s">
        <v>60</v>
      </c>
    </row>
    <row r="71775" spans="1:4" x14ac:dyDescent="0.2">
      <c r="A71775" s="1">
        <v>71773</v>
      </c>
      <c r="B71775" s="1" t="s">
        <v>71645</v>
      </c>
      <c r="C71775" s="1" t="s">
        <v>5</v>
      </c>
    </row>
    <row r="71776" spans="1:4" x14ac:dyDescent="0.2">
      <c r="A71776" s="1">
        <v>71774</v>
      </c>
      <c r="B71776" s="1" t="s">
        <v>71646</v>
      </c>
      <c r="C71776" s="1" t="s">
        <v>5</v>
      </c>
    </row>
    <row r="71777" spans="1:3" x14ac:dyDescent="0.2">
      <c r="A71777" s="1">
        <v>71775</v>
      </c>
      <c r="B71777" s="1" t="s">
        <v>71647</v>
      </c>
      <c r="C71777" s="1" t="s">
        <v>60</v>
      </c>
    </row>
    <row r="71778" spans="1:3" x14ac:dyDescent="0.2">
      <c r="A71778" s="1">
        <v>71776</v>
      </c>
      <c r="B71778" s="1" t="s">
        <v>71648</v>
      </c>
      <c r="C71778" s="1" t="s">
        <v>5</v>
      </c>
    </row>
    <row r="71779" spans="1:3" x14ac:dyDescent="0.2">
      <c r="A71779" s="1">
        <v>71777</v>
      </c>
      <c r="B71779" s="1" t="s">
        <v>71649</v>
      </c>
      <c r="C71779" s="1" t="s">
        <v>60</v>
      </c>
    </row>
    <row r="71780" spans="1:3" x14ac:dyDescent="0.2">
      <c r="A71780" s="1">
        <v>71778</v>
      </c>
      <c r="B71780" s="1" t="s">
        <v>71650</v>
      </c>
      <c r="C71780" s="1" t="s">
        <v>5</v>
      </c>
    </row>
    <row r="71781" spans="1:3" x14ac:dyDescent="0.2">
      <c r="A71781" s="1">
        <v>71779</v>
      </c>
      <c r="B71781" s="1" t="s">
        <v>71651</v>
      </c>
      <c r="C71781" s="1" t="s">
        <v>60</v>
      </c>
    </row>
    <row r="71782" spans="1:3" x14ac:dyDescent="0.2">
      <c r="A71782" s="1">
        <v>71780</v>
      </c>
      <c r="B71782" s="1" t="s">
        <v>71652</v>
      </c>
      <c r="C71782" s="1" t="s">
        <v>5</v>
      </c>
    </row>
    <row r="71783" spans="1:3" x14ac:dyDescent="0.2">
      <c r="A71783" s="1">
        <v>71781</v>
      </c>
      <c r="B71783" s="1" t="s">
        <v>71653</v>
      </c>
      <c r="C71783" s="1" t="s">
        <v>60</v>
      </c>
    </row>
    <row r="71784" spans="1:3" x14ac:dyDescent="0.2">
      <c r="A71784" s="1">
        <v>71782</v>
      </c>
      <c r="B71784" s="1" t="s">
        <v>71654</v>
      </c>
      <c r="C71784" s="1" t="s">
        <v>60</v>
      </c>
    </row>
    <row r="71785" spans="1:3" x14ac:dyDescent="0.2">
      <c r="A71785" s="1">
        <v>71783</v>
      </c>
      <c r="B71785" s="1" t="s">
        <v>71655</v>
      </c>
      <c r="C71785" s="1" t="s">
        <v>60</v>
      </c>
    </row>
    <row r="71786" spans="1:3" x14ac:dyDescent="0.2">
      <c r="A71786" s="1">
        <v>71784</v>
      </c>
      <c r="B71786" s="1" t="s">
        <v>71656</v>
      </c>
      <c r="C71786" s="1" t="s">
        <v>5</v>
      </c>
    </row>
    <row r="71787" spans="1:3" x14ac:dyDescent="0.2">
      <c r="A71787" s="1">
        <v>71785</v>
      </c>
      <c r="B71787" s="1" t="s">
        <v>71657</v>
      </c>
      <c r="C71787" s="1" t="s">
        <v>5</v>
      </c>
    </row>
    <row r="71788" spans="1:3" x14ac:dyDescent="0.2">
      <c r="A71788" s="1">
        <v>71786</v>
      </c>
      <c r="B71788" s="1" t="s">
        <v>71658</v>
      </c>
      <c r="C71788" s="1" t="s">
        <v>5</v>
      </c>
    </row>
    <row r="71789" spans="1:3" x14ac:dyDescent="0.2">
      <c r="A71789" s="1">
        <v>71787</v>
      </c>
      <c r="B71789" s="1" t="s">
        <v>71659</v>
      </c>
      <c r="C71789" s="1" t="s">
        <v>60</v>
      </c>
    </row>
    <row r="71790" spans="1:3" x14ac:dyDescent="0.2">
      <c r="A71790" s="1">
        <v>71788</v>
      </c>
      <c r="B71790" s="1" t="s">
        <v>71660</v>
      </c>
      <c r="C71790" s="1" t="s">
        <v>5</v>
      </c>
    </row>
    <row r="71791" spans="1:3" x14ac:dyDescent="0.2">
      <c r="A71791" s="1">
        <v>71789</v>
      </c>
      <c r="B71791" s="1" t="s">
        <v>71661</v>
      </c>
      <c r="C71791" s="1" t="s">
        <v>60</v>
      </c>
    </row>
    <row r="71792" spans="1:3" x14ac:dyDescent="0.2">
      <c r="A71792" s="1">
        <v>71790</v>
      </c>
      <c r="B71792" s="1" t="s">
        <v>71662</v>
      </c>
      <c r="C71792" s="1" t="s">
        <v>5</v>
      </c>
    </row>
    <row r="71793" spans="1:4" x14ac:dyDescent="0.2">
      <c r="A71793" s="1">
        <v>71791</v>
      </c>
      <c r="B71793" s="1" t="s">
        <v>71663</v>
      </c>
      <c r="C71793" s="1" t="s">
        <v>5</v>
      </c>
    </row>
    <row r="71794" spans="1:4" x14ac:dyDescent="0.2">
      <c r="A71794" s="1">
        <v>71792</v>
      </c>
      <c r="B71794" s="1" t="s">
        <v>71664</v>
      </c>
      <c r="C71794" s="1" t="s">
        <v>60</v>
      </c>
    </row>
    <row r="71795" spans="1:4" x14ac:dyDescent="0.2">
      <c r="A71795" s="1">
        <v>71793</v>
      </c>
      <c r="B71795" s="1" t="s">
        <v>71665</v>
      </c>
      <c r="C71795" s="1" t="s">
        <v>60</v>
      </c>
    </row>
    <row r="71796" spans="1:4" x14ac:dyDescent="0.2">
      <c r="A71796" s="1">
        <v>71794</v>
      </c>
      <c r="B71796" s="1" t="s">
        <v>71666</v>
      </c>
      <c r="C71796" s="1" t="s">
        <v>60</v>
      </c>
    </row>
    <row r="71797" spans="1:4" x14ac:dyDescent="0.2">
      <c r="A71797" s="1">
        <v>71795</v>
      </c>
      <c r="B71797" s="1" t="s">
        <v>71667</v>
      </c>
      <c r="C71797" s="1" t="s">
        <v>5</v>
      </c>
    </row>
    <row r="71798" spans="1:4" x14ac:dyDescent="0.2">
      <c r="A71798" s="1">
        <v>71796</v>
      </c>
      <c r="B71798" s="1" t="s">
        <v>71668</v>
      </c>
      <c r="C71798" s="1" t="s">
        <v>60</v>
      </c>
      <c r="D71798" s="1" t="s">
        <v>61</v>
      </c>
    </row>
    <row r="71799" spans="1:4" x14ac:dyDescent="0.2">
      <c r="A71799" s="1">
        <v>71797</v>
      </c>
      <c r="B71799" s="1" t="s">
        <v>71669</v>
      </c>
      <c r="C71799" s="1" t="s">
        <v>60</v>
      </c>
    </row>
    <row r="71800" spans="1:4" x14ac:dyDescent="0.2">
      <c r="A71800" s="1">
        <v>71798</v>
      </c>
      <c r="B71800" s="1" t="s">
        <v>71670</v>
      </c>
      <c r="C71800" s="1" t="s">
        <v>5</v>
      </c>
    </row>
    <row r="71801" spans="1:4" x14ac:dyDescent="0.2">
      <c r="A71801" s="1">
        <v>71799</v>
      </c>
      <c r="B71801" s="1" t="s">
        <v>71671</v>
      </c>
      <c r="C71801" s="1" t="s">
        <v>5</v>
      </c>
    </row>
    <row r="71802" spans="1:4" x14ac:dyDescent="0.2">
      <c r="A71802" s="1">
        <v>71800</v>
      </c>
      <c r="B71802" s="1" t="s">
        <v>71672</v>
      </c>
      <c r="C71802" s="1" t="s">
        <v>5</v>
      </c>
    </row>
    <row r="71803" spans="1:4" x14ac:dyDescent="0.2">
      <c r="A71803" s="1">
        <v>71801</v>
      </c>
      <c r="B71803" s="1" t="s">
        <v>71673</v>
      </c>
      <c r="C71803" s="1" t="s">
        <v>5</v>
      </c>
    </row>
    <row r="71804" spans="1:4" x14ac:dyDescent="0.2">
      <c r="A71804" s="1">
        <v>71802</v>
      </c>
      <c r="B71804" s="1" t="s">
        <v>71674</v>
      </c>
      <c r="C71804" s="1" t="s">
        <v>5</v>
      </c>
    </row>
    <row r="71805" spans="1:4" x14ac:dyDescent="0.2">
      <c r="A71805" s="1">
        <v>71803</v>
      </c>
      <c r="B71805" s="1" t="s">
        <v>71675</v>
      </c>
      <c r="C71805" s="1" t="s">
        <v>60</v>
      </c>
      <c r="D71805" s="1" t="s">
        <v>61</v>
      </c>
    </row>
    <row r="71806" spans="1:4" x14ac:dyDescent="0.2">
      <c r="A71806" s="1">
        <v>71804</v>
      </c>
      <c r="B71806" s="1" t="s">
        <v>71676</v>
      </c>
      <c r="C71806" s="1" t="s">
        <v>60</v>
      </c>
    </row>
    <row r="71807" spans="1:4" x14ac:dyDescent="0.2">
      <c r="A71807" s="1">
        <v>71805</v>
      </c>
      <c r="B71807" s="1" t="s">
        <v>71677</v>
      </c>
      <c r="C71807" s="1" t="s">
        <v>5</v>
      </c>
    </row>
    <row r="71808" spans="1:4" x14ac:dyDescent="0.2">
      <c r="A71808" s="1">
        <v>71806</v>
      </c>
      <c r="B71808" s="1" t="s">
        <v>71678</v>
      </c>
      <c r="C71808" s="1" t="s">
        <v>5</v>
      </c>
    </row>
    <row r="71809" spans="1:4" x14ac:dyDescent="0.2">
      <c r="A71809" s="1">
        <v>71807</v>
      </c>
      <c r="B71809" s="1" t="s">
        <v>71679</v>
      </c>
      <c r="C71809" s="1" t="s">
        <v>5</v>
      </c>
    </row>
    <row r="71810" spans="1:4" x14ac:dyDescent="0.2">
      <c r="A71810" s="1">
        <v>71808</v>
      </c>
      <c r="B71810" s="1" t="s">
        <v>71680</v>
      </c>
      <c r="C71810" s="1" t="s">
        <v>60</v>
      </c>
    </row>
    <row r="71811" spans="1:4" x14ac:dyDescent="0.2">
      <c r="A71811" s="1">
        <v>71809</v>
      </c>
      <c r="B71811" s="1" t="s">
        <v>71681</v>
      </c>
      <c r="C71811" s="1" t="s">
        <v>60</v>
      </c>
      <c r="D71811" s="1" t="s">
        <v>61</v>
      </c>
    </row>
    <row r="71812" spans="1:4" x14ac:dyDescent="0.2">
      <c r="A71812" s="1">
        <v>71810</v>
      </c>
      <c r="B71812" s="1" t="s">
        <v>71682</v>
      </c>
      <c r="C71812" s="1" t="s">
        <v>60</v>
      </c>
      <c r="D71812" s="1" t="s">
        <v>61</v>
      </c>
    </row>
    <row r="71813" spans="1:4" x14ac:dyDescent="0.2">
      <c r="A71813" s="1">
        <v>71811</v>
      </c>
      <c r="B71813" s="1" t="s">
        <v>71683</v>
      </c>
      <c r="C71813" s="1" t="s">
        <v>5</v>
      </c>
    </row>
    <row r="71814" spans="1:4" x14ac:dyDescent="0.2">
      <c r="A71814" s="1">
        <v>71812</v>
      </c>
      <c r="B71814" s="1" t="s">
        <v>71684</v>
      </c>
      <c r="C71814" s="1" t="s">
        <v>5</v>
      </c>
    </row>
    <row r="71815" spans="1:4" x14ac:dyDescent="0.2">
      <c r="A71815" s="1">
        <v>71813</v>
      </c>
      <c r="B71815" s="1" t="s">
        <v>71685</v>
      </c>
      <c r="C71815" s="1" t="s">
        <v>60</v>
      </c>
    </row>
    <row r="71816" spans="1:4" x14ac:dyDescent="0.2">
      <c r="A71816" s="1">
        <v>71814</v>
      </c>
      <c r="B71816" s="1" t="s">
        <v>71686</v>
      </c>
      <c r="C71816" s="1" t="s">
        <v>60</v>
      </c>
    </row>
    <row r="71817" spans="1:4" x14ac:dyDescent="0.2">
      <c r="A71817" s="1">
        <v>71815</v>
      </c>
      <c r="B71817" s="1" t="s">
        <v>71687</v>
      </c>
      <c r="C71817" s="1" t="s">
        <v>60</v>
      </c>
    </row>
    <row r="71818" spans="1:4" x14ac:dyDescent="0.2">
      <c r="A71818" s="1">
        <v>71816</v>
      </c>
      <c r="B71818" s="1" t="s">
        <v>71688</v>
      </c>
      <c r="C71818" s="1" t="s">
        <v>60</v>
      </c>
    </row>
    <row r="71819" spans="1:4" x14ac:dyDescent="0.2">
      <c r="A71819" s="1">
        <v>71817</v>
      </c>
      <c r="B71819" s="1" t="s">
        <v>71689</v>
      </c>
      <c r="C71819" s="1" t="s">
        <v>5</v>
      </c>
    </row>
    <row r="71820" spans="1:4" x14ac:dyDescent="0.2">
      <c r="A71820" s="1">
        <v>71818</v>
      </c>
      <c r="B71820" s="1" t="s">
        <v>71690</v>
      </c>
      <c r="C71820" s="1" t="s">
        <v>60</v>
      </c>
    </row>
    <row r="71821" spans="1:4" x14ac:dyDescent="0.2">
      <c r="A71821" s="1">
        <v>71819</v>
      </c>
      <c r="B71821" s="1" t="s">
        <v>71691</v>
      </c>
      <c r="C71821" s="1" t="s">
        <v>60</v>
      </c>
    </row>
    <row r="71822" spans="1:4" x14ac:dyDescent="0.2">
      <c r="A71822" s="1">
        <v>71820</v>
      </c>
      <c r="B71822" s="1" t="s">
        <v>71692</v>
      </c>
      <c r="C71822" s="1" t="s">
        <v>60</v>
      </c>
    </row>
    <row r="71823" spans="1:4" x14ac:dyDescent="0.2">
      <c r="A71823" s="1">
        <v>71821</v>
      </c>
      <c r="B71823" s="1" t="s">
        <v>71693</v>
      </c>
      <c r="C71823" s="1" t="s">
        <v>60</v>
      </c>
    </row>
    <row r="71824" spans="1:4" x14ac:dyDescent="0.2">
      <c r="A71824" s="1">
        <v>71822</v>
      </c>
      <c r="B71824" s="1" t="s">
        <v>71694</v>
      </c>
      <c r="C71824" s="1" t="s">
        <v>5</v>
      </c>
    </row>
    <row r="71825" spans="1:4" x14ac:dyDescent="0.2">
      <c r="A71825" s="1">
        <v>71823</v>
      </c>
      <c r="B71825" s="1" t="s">
        <v>71695</v>
      </c>
      <c r="C71825" s="1" t="s">
        <v>60</v>
      </c>
    </row>
    <row r="71826" spans="1:4" x14ac:dyDescent="0.2">
      <c r="A71826" s="1">
        <v>71824</v>
      </c>
      <c r="B71826" s="1" t="s">
        <v>71696</v>
      </c>
      <c r="C71826" s="1" t="s">
        <v>60</v>
      </c>
    </row>
    <row r="71827" spans="1:4" x14ac:dyDescent="0.2">
      <c r="A71827" s="1">
        <v>71825</v>
      </c>
      <c r="B71827" s="1" t="s">
        <v>71697</v>
      </c>
      <c r="C71827" s="1" t="s">
        <v>60</v>
      </c>
    </row>
    <row r="71828" spans="1:4" x14ac:dyDescent="0.2">
      <c r="A71828" s="1">
        <v>71826</v>
      </c>
      <c r="B71828" s="1" t="s">
        <v>71698</v>
      </c>
      <c r="C71828" s="1" t="s">
        <v>60</v>
      </c>
    </row>
    <row r="71829" spans="1:4" x14ac:dyDescent="0.2">
      <c r="A71829" s="1">
        <v>71827</v>
      </c>
      <c r="B71829" s="1" t="s">
        <v>71699</v>
      </c>
      <c r="C71829" s="1" t="s">
        <v>60</v>
      </c>
    </row>
    <row r="71830" spans="1:4" x14ac:dyDescent="0.2">
      <c r="A71830" s="1">
        <v>71828</v>
      </c>
      <c r="B71830" s="1" t="s">
        <v>71700</v>
      </c>
      <c r="C71830" s="1" t="s">
        <v>5</v>
      </c>
    </row>
    <row r="71831" spans="1:4" x14ac:dyDescent="0.2">
      <c r="A71831" s="1">
        <v>71829</v>
      </c>
      <c r="B71831" s="1" t="s">
        <v>71701</v>
      </c>
      <c r="C71831" s="1" t="s">
        <v>60</v>
      </c>
      <c r="D71831" s="1" t="s">
        <v>61</v>
      </c>
    </row>
    <row r="71832" spans="1:4" x14ac:dyDescent="0.2">
      <c r="A71832" s="1">
        <v>71830</v>
      </c>
      <c r="B71832" s="1" t="s">
        <v>71702</v>
      </c>
      <c r="C71832" s="1" t="s">
        <v>5</v>
      </c>
    </row>
    <row r="71833" spans="1:4" x14ac:dyDescent="0.2">
      <c r="A71833" s="1">
        <v>71831</v>
      </c>
      <c r="B71833" s="1" t="s">
        <v>71703</v>
      </c>
      <c r="C71833" s="1" t="s">
        <v>60</v>
      </c>
    </row>
    <row r="71834" spans="1:4" x14ac:dyDescent="0.2">
      <c r="A71834" s="1">
        <v>71832</v>
      </c>
      <c r="B71834" s="1" t="s">
        <v>71704</v>
      </c>
      <c r="C71834" s="1" t="s">
        <v>5</v>
      </c>
    </row>
    <row r="71835" spans="1:4" x14ac:dyDescent="0.2">
      <c r="A71835" s="1">
        <v>71833</v>
      </c>
      <c r="B71835" s="1" t="s">
        <v>71705</v>
      </c>
      <c r="C71835" s="1" t="s">
        <v>5</v>
      </c>
    </row>
    <row r="71836" spans="1:4" x14ac:dyDescent="0.2">
      <c r="A71836" s="1">
        <v>71834</v>
      </c>
      <c r="B71836" s="1" t="s">
        <v>71706</v>
      </c>
      <c r="C71836" s="1" t="s">
        <v>60</v>
      </c>
    </row>
    <row r="71837" spans="1:4" x14ac:dyDescent="0.2">
      <c r="A71837" s="1">
        <v>71835</v>
      </c>
      <c r="B71837" s="1" t="s">
        <v>71707</v>
      </c>
      <c r="C71837" s="1" t="s">
        <v>60</v>
      </c>
    </row>
    <row r="71838" spans="1:4" x14ac:dyDescent="0.2">
      <c r="A71838" s="1">
        <v>71836</v>
      </c>
      <c r="B71838" s="1" t="s">
        <v>71708</v>
      </c>
      <c r="C71838" s="1" t="s">
        <v>60</v>
      </c>
    </row>
    <row r="71839" spans="1:4" x14ac:dyDescent="0.2">
      <c r="A71839" s="1">
        <v>71837</v>
      </c>
      <c r="B71839" s="1" t="s">
        <v>71709</v>
      </c>
      <c r="C71839" s="1" t="s">
        <v>5</v>
      </c>
    </row>
    <row r="71840" spans="1:4" x14ac:dyDescent="0.2">
      <c r="A71840" s="1">
        <v>71838</v>
      </c>
      <c r="B71840" s="1" t="s">
        <v>71710</v>
      </c>
      <c r="C71840" s="1" t="s">
        <v>60</v>
      </c>
      <c r="D71840" s="1" t="s">
        <v>61</v>
      </c>
    </row>
    <row r="71841" spans="1:3" x14ac:dyDescent="0.2">
      <c r="A71841" s="1">
        <v>71839</v>
      </c>
      <c r="B71841" s="1" t="s">
        <v>71711</v>
      </c>
      <c r="C71841" s="1" t="s">
        <v>60</v>
      </c>
    </row>
    <row r="71842" spans="1:3" x14ac:dyDescent="0.2">
      <c r="A71842" s="1">
        <v>71840</v>
      </c>
      <c r="B71842" s="1" t="s">
        <v>71712</v>
      </c>
      <c r="C71842" s="1" t="s">
        <v>60</v>
      </c>
    </row>
    <row r="71843" spans="1:3" x14ac:dyDescent="0.2">
      <c r="A71843" s="1">
        <v>71841</v>
      </c>
      <c r="B71843" s="1" t="s">
        <v>71713</v>
      </c>
      <c r="C71843" s="1" t="s">
        <v>60</v>
      </c>
    </row>
    <row r="71844" spans="1:3" x14ac:dyDescent="0.2">
      <c r="A71844" s="1">
        <v>71842</v>
      </c>
      <c r="B71844" s="1" t="s">
        <v>71714</v>
      </c>
      <c r="C71844" s="1" t="s">
        <v>5</v>
      </c>
    </row>
    <row r="71845" spans="1:3" x14ac:dyDescent="0.2">
      <c r="A71845" s="1">
        <v>71843</v>
      </c>
      <c r="B71845" s="1" t="s">
        <v>71715</v>
      </c>
      <c r="C71845" s="1" t="s">
        <v>5</v>
      </c>
    </row>
    <row r="71846" spans="1:3" x14ac:dyDescent="0.2">
      <c r="A71846" s="1">
        <v>71844</v>
      </c>
      <c r="B71846" s="1" t="s">
        <v>71716</v>
      </c>
      <c r="C71846" s="1" t="s">
        <v>5</v>
      </c>
    </row>
    <row r="71847" spans="1:3" x14ac:dyDescent="0.2">
      <c r="A71847" s="1">
        <v>71845</v>
      </c>
      <c r="B71847" s="1" t="s">
        <v>71717</v>
      </c>
      <c r="C71847" s="1" t="s">
        <v>60</v>
      </c>
    </row>
    <row r="71848" spans="1:3" x14ac:dyDescent="0.2">
      <c r="A71848" s="1">
        <v>71846</v>
      </c>
      <c r="B71848" s="1" t="s">
        <v>71718</v>
      </c>
      <c r="C71848" s="1" t="s">
        <v>60</v>
      </c>
    </row>
    <row r="71849" spans="1:3" x14ac:dyDescent="0.2">
      <c r="A71849" s="1">
        <v>71847</v>
      </c>
      <c r="B71849" s="1" t="s">
        <v>71719</v>
      </c>
      <c r="C71849" s="1" t="s">
        <v>60</v>
      </c>
    </row>
    <row r="71850" spans="1:3" x14ac:dyDescent="0.2">
      <c r="A71850" s="1">
        <v>71848</v>
      </c>
      <c r="B71850" s="1" t="s">
        <v>71720</v>
      </c>
      <c r="C71850" s="1" t="s">
        <v>60</v>
      </c>
    </row>
    <row r="71851" spans="1:3" x14ac:dyDescent="0.2">
      <c r="A71851" s="1">
        <v>71849</v>
      </c>
      <c r="B71851" s="1" t="s">
        <v>71721</v>
      </c>
      <c r="C71851" s="1" t="s">
        <v>60</v>
      </c>
    </row>
    <row r="71852" spans="1:3" x14ac:dyDescent="0.2">
      <c r="A71852" s="1">
        <v>71850</v>
      </c>
      <c r="B71852" s="1" t="s">
        <v>71722</v>
      </c>
      <c r="C71852" s="1" t="s">
        <v>60</v>
      </c>
    </row>
    <row r="71853" spans="1:3" x14ac:dyDescent="0.2">
      <c r="A71853" s="1">
        <v>71851</v>
      </c>
      <c r="B71853" s="1" t="s">
        <v>71723</v>
      </c>
      <c r="C71853" s="1" t="s">
        <v>60</v>
      </c>
    </row>
    <row r="71854" spans="1:3" x14ac:dyDescent="0.2">
      <c r="A71854" s="1">
        <v>71852</v>
      </c>
      <c r="B71854" s="1" t="s">
        <v>71724</v>
      </c>
      <c r="C71854" s="1" t="s">
        <v>5</v>
      </c>
    </row>
    <row r="71855" spans="1:3" x14ac:dyDescent="0.2">
      <c r="A71855" s="1">
        <v>71853</v>
      </c>
      <c r="B71855" s="1" t="s">
        <v>71725</v>
      </c>
      <c r="C71855" s="1" t="s">
        <v>5</v>
      </c>
    </row>
    <row r="71856" spans="1:3" x14ac:dyDescent="0.2">
      <c r="A71856" s="1">
        <v>71854</v>
      </c>
      <c r="B71856" s="1" t="s">
        <v>71726</v>
      </c>
      <c r="C71856" s="1" t="s">
        <v>60</v>
      </c>
    </row>
    <row r="71857" spans="1:3" x14ac:dyDescent="0.2">
      <c r="A71857" s="1">
        <v>71855</v>
      </c>
      <c r="B71857" s="1" t="s">
        <v>71727</v>
      </c>
      <c r="C71857" s="1" t="s">
        <v>60</v>
      </c>
    </row>
    <row r="71858" spans="1:3" x14ac:dyDescent="0.2">
      <c r="A71858" s="1">
        <v>71856</v>
      </c>
      <c r="B71858" s="1" t="s">
        <v>71728</v>
      </c>
      <c r="C71858" s="1" t="s">
        <v>60</v>
      </c>
    </row>
    <row r="71859" spans="1:3" x14ac:dyDescent="0.2">
      <c r="A71859" s="1">
        <v>71857</v>
      </c>
      <c r="B71859" s="1" t="s">
        <v>71729</v>
      </c>
      <c r="C71859" s="1" t="s">
        <v>5</v>
      </c>
    </row>
    <row r="71860" spans="1:3" x14ac:dyDescent="0.2">
      <c r="A71860" s="1">
        <v>71858</v>
      </c>
      <c r="B71860" s="1" t="s">
        <v>71730</v>
      </c>
      <c r="C71860" s="1" t="s">
        <v>60</v>
      </c>
    </row>
    <row r="71861" spans="1:3" x14ac:dyDescent="0.2">
      <c r="A71861" s="1">
        <v>71859</v>
      </c>
      <c r="B71861" s="1" t="s">
        <v>71731</v>
      </c>
      <c r="C71861" s="1" t="s">
        <v>60</v>
      </c>
    </row>
    <row r="71862" spans="1:3" x14ac:dyDescent="0.2">
      <c r="A71862" s="1">
        <v>71860</v>
      </c>
      <c r="B71862" s="1" t="s">
        <v>71732</v>
      </c>
      <c r="C71862" s="1" t="s">
        <v>60</v>
      </c>
    </row>
    <row r="71863" spans="1:3" x14ac:dyDescent="0.2">
      <c r="A71863" s="1">
        <v>71861</v>
      </c>
      <c r="B71863" s="1" t="s">
        <v>71733</v>
      </c>
      <c r="C71863" s="1" t="s">
        <v>5</v>
      </c>
    </row>
    <row r="71864" spans="1:3" x14ac:dyDescent="0.2">
      <c r="A71864" s="1">
        <v>71862</v>
      </c>
      <c r="B71864" s="1" t="s">
        <v>71734</v>
      </c>
      <c r="C71864" s="1" t="s">
        <v>60</v>
      </c>
    </row>
    <row r="71865" spans="1:3" x14ac:dyDescent="0.2">
      <c r="A71865" s="1">
        <v>71863</v>
      </c>
      <c r="B71865" s="1" t="s">
        <v>71735</v>
      </c>
      <c r="C71865" s="1" t="s">
        <v>60</v>
      </c>
    </row>
    <row r="71866" spans="1:3" x14ac:dyDescent="0.2">
      <c r="A71866" s="1">
        <v>71864</v>
      </c>
      <c r="B71866" s="1" t="s">
        <v>71736</v>
      </c>
      <c r="C71866" s="1" t="s">
        <v>60</v>
      </c>
    </row>
    <row r="71867" spans="1:3" x14ac:dyDescent="0.2">
      <c r="A71867" s="1">
        <v>71865</v>
      </c>
      <c r="B71867" s="1" t="s">
        <v>71737</v>
      </c>
      <c r="C71867" s="1" t="s">
        <v>5</v>
      </c>
    </row>
    <row r="71868" spans="1:3" x14ac:dyDescent="0.2">
      <c r="A71868" s="1">
        <v>71866</v>
      </c>
      <c r="B71868" s="1" t="s">
        <v>71738</v>
      </c>
      <c r="C71868" s="1" t="s">
        <v>5</v>
      </c>
    </row>
    <row r="71869" spans="1:3" x14ac:dyDescent="0.2">
      <c r="A71869" s="1">
        <v>71867</v>
      </c>
      <c r="B71869" s="1" t="s">
        <v>71739</v>
      </c>
      <c r="C71869" s="1" t="s">
        <v>60</v>
      </c>
    </row>
    <row r="71870" spans="1:3" x14ac:dyDescent="0.2">
      <c r="A71870" s="1">
        <v>71868</v>
      </c>
      <c r="B71870" s="1" t="s">
        <v>71740</v>
      </c>
      <c r="C71870" s="1" t="s">
        <v>60</v>
      </c>
    </row>
    <row r="71871" spans="1:3" x14ac:dyDescent="0.2">
      <c r="A71871" s="1">
        <v>71869</v>
      </c>
      <c r="B71871" s="1" t="s">
        <v>71741</v>
      </c>
      <c r="C71871" s="1" t="s">
        <v>60</v>
      </c>
    </row>
    <row r="71872" spans="1:3" x14ac:dyDescent="0.2">
      <c r="A71872" s="1">
        <v>71870</v>
      </c>
      <c r="B71872" s="1" t="s">
        <v>71742</v>
      </c>
      <c r="C71872" s="1" t="s">
        <v>60</v>
      </c>
    </row>
    <row r="71873" spans="1:3" x14ac:dyDescent="0.2">
      <c r="A71873" s="1">
        <v>71871</v>
      </c>
      <c r="B71873" s="1" t="s">
        <v>71743</v>
      </c>
      <c r="C71873" s="1" t="s">
        <v>5</v>
      </c>
    </row>
    <row r="71874" spans="1:3" x14ac:dyDescent="0.2">
      <c r="A71874" s="1">
        <v>71872</v>
      </c>
      <c r="B71874" s="1" t="s">
        <v>71744</v>
      </c>
      <c r="C71874" s="1" t="s">
        <v>5</v>
      </c>
    </row>
    <row r="71875" spans="1:3" x14ac:dyDescent="0.2">
      <c r="A71875" s="1">
        <v>71873</v>
      </c>
      <c r="B71875" s="1" t="s">
        <v>71745</v>
      </c>
      <c r="C71875" s="1" t="s">
        <v>5</v>
      </c>
    </row>
    <row r="71876" spans="1:3" x14ac:dyDescent="0.2">
      <c r="A71876" s="1">
        <v>71874</v>
      </c>
      <c r="B71876" s="1" t="s">
        <v>71746</v>
      </c>
      <c r="C71876" s="1" t="s">
        <v>5</v>
      </c>
    </row>
    <row r="71877" spans="1:3" x14ac:dyDescent="0.2">
      <c r="A71877" s="1">
        <v>71875</v>
      </c>
      <c r="B71877" s="1" t="s">
        <v>71747</v>
      </c>
      <c r="C71877" s="1" t="s">
        <v>60</v>
      </c>
    </row>
    <row r="71878" spans="1:3" x14ac:dyDescent="0.2">
      <c r="A71878" s="1">
        <v>71876</v>
      </c>
      <c r="B71878" s="1" t="s">
        <v>71748</v>
      </c>
      <c r="C71878" s="1" t="s">
        <v>5</v>
      </c>
    </row>
    <row r="71879" spans="1:3" x14ac:dyDescent="0.2">
      <c r="A71879" s="1">
        <v>71877</v>
      </c>
      <c r="B71879" s="1" t="s">
        <v>71749</v>
      </c>
      <c r="C71879" s="1" t="s">
        <v>60</v>
      </c>
    </row>
    <row r="71880" spans="1:3" x14ac:dyDescent="0.2">
      <c r="A71880" s="1">
        <v>71878</v>
      </c>
      <c r="B71880" s="1" t="s">
        <v>71750</v>
      </c>
      <c r="C71880" s="1" t="s">
        <v>5</v>
      </c>
    </row>
    <row r="71881" spans="1:3" x14ac:dyDescent="0.2">
      <c r="A71881" s="1">
        <v>71879</v>
      </c>
      <c r="B71881" s="1" t="s">
        <v>71751</v>
      </c>
      <c r="C71881" s="1" t="s">
        <v>5</v>
      </c>
    </row>
    <row r="71882" spans="1:3" x14ac:dyDescent="0.2">
      <c r="A71882" s="1">
        <v>71880</v>
      </c>
      <c r="B71882" s="1" t="s">
        <v>71752</v>
      </c>
      <c r="C71882" s="1" t="s">
        <v>60</v>
      </c>
    </row>
    <row r="71883" spans="1:3" x14ac:dyDescent="0.2">
      <c r="A71883" s="1">
        <v>71881</v>
      </c>
      <c r="B71883" s="1" t="s">
        <v>71753</v>
      </c>
      <c r="C71883" s="1" t="s">
        <v>60</v>
      </c>
    </row>
    <row r="71884" spans="1:3" x14ac:dyDescent="0.2">
      <c r="A71884" s="1">
        <v>71882</v>
      </c>
      <c r="B71884" s="1" t="s">
        <v>71754</v>
      </c>
      <c r="C71884" s="1" t="s">
        <v>5</v>
      </c>
    </row>
    <row r="71885" spans="1:3" x14ac:dyDescent="0.2">
      <c r="A71885" s="1">
        <v>71883</v>
      </c>
      <c r="B71885" s="1" t="s">
        <v>71755</v>
      </c>
      <c r="C71885" s="1" t="s">
        <v>60</v>
      </c>
    </row>
    <row r="71886" spans="1:3" x14ac:dyDescent="0.2">
      <c r="A71886" s="1">
        <v>71884</v>
      </c>
      <c r="B71886" s="1" t="s">
        <v>71756</v>
      </c>
      <c r="C71886" s="1" t="s">
        <v>5</v>
      </c>
    </row>
    <row r="71887" spans="1:3" x14ac:dyDescent="0.2">
      <c r="A71887" s="1">
        <v>71885</v>
      </c>
      <c r="B71887" s="1" t="s">
        <v>71757</v>
      </c>
      <c r="C71887" s="1" t="s">
        <v>5</v>
      </c>
    </row>
    <row r="71888" spans="1:3" x14ac:dyDescent="0.2">
      <c r="A71888" s="1">
        <v>71886</v>
      </c>
      <c r="B71888" s="1" t="s">
        <v>71758</v>
      </c>
      <c r="C71888" s="1" t="s">
        <v>60</v>
      </c>
    </row>
    <row r="71889" spans="1:4" x14ac:dyDescent="0.2">
      <c r="A71889" s="1">
        <v>71887</v>
      </c>
      <c r="B71889" s="1" t="s">
        <v>71759</v>
      </c>
      <c r="C71889" s="1" t="s">
        <v>60</v>
      </c>
    </row>
    <row r="71890" spans="1:4" x14ac:dyDescent="0.2">
      <c r="A71890" s="1">
        <v>71888</v>
      </c>
      <c r="B71890" s="1" t="s">
        <v>71760</v>
      </c>
      <c r="C71890" s="1" t="s">
        <v>60</v>
      </c>
    </row>
    <row r="71891" spans="1:4" x14ac:dyDescent="0.2">
      <c r="A71891" s="1">
        <v>71889</v>
      </c>
      <c r="B71891" s="1" t="s">
        <v>71761</v>
      </c>
      <c r="C71891" s="1" t="s">
        <v>60</v>
      </c>
    </row>
    <row r="71892" spans="1:4" x14ac:dyDescent="0.2">
      <c r="A71892" s="1">
        <v>71890</v>
      </c>
      <c r="B71892" s="1" t="s">
        <v>71762</v>
      </c>
      <c r="C71892" s="1" t="s">
        <v>60</v>
      </c>
    </row>
    <row r="71893" spans="1:4" x14ac:dyDescent="0.2">
      <c r="A71893" s="1">
        <v>71891</v>
      </c>
      <c r="B71893" s="1" t="s">
        <v>71763</v>
      </c>
      <c r="C71893" s="1" t="s">
        <v>60</v>
      </c>
      <c r="D71893" s="1" t="s">
        <v>61</v>
      </c>
    </row>
    <row r="71894" spans="1:4" x14ac:dyDescent="0.2">
      <c r="A71894" s="1">
        <v>71892</v>
      </c>
      <c r="B71894" s="1" t="s">
        <v>71764</v>
      </c>
      <c r="C71894" s="1" t="s">
        <v>5</v>
      </c>
    </row>
    <row r="71895" spans="1:4" x14ac:dyDescent="0.2">
      <c r="A71895" s="1">
        <v>71893</v>
      </c>
      <c r="B71895" s="1" t="s">
        <v>71765</v>
      </c>
      <c r="C71895" s="1" t="s">
        <v>60</v>
      </c>
    </row>
    <row r="71896" spans="1:4" x14ac:dyDescent="0.2">
      <c r="A71896" s="1">
        <v>71894</v>
      </c>
      <c r="B71896" s="1" t="s">
        <v>71766</v>
      </c>
      <c r="C71896" s="1" t="s">
        <v>60</v>
      </c>
    </row>
    <row r="71897" spans="1:4" x14ac:dyDescent="0.2">
      <c r="A71897" s="1">
        <v>71895</v>
      </c>
      <c r="B71897" s="1" t="s">
        <v>71767</v>
      </c>
      <c r="C71897" s="1" t="s">
        <v>5</v>
      </c>
    </row>
    <row r="71898" spans="1:4" x14ac:dyDescent="0.2">
      <c r="A71898" s="1">
        <v>71896</v>
      </c>
      <c r="B71898" s="1" t="s">
        <v>71768</v>
      </c>
      <c r="C71898" s="1" t="s">
        <v>60</v>
      </c>
    </row>
    <row r="71899" spans="1:4" x14ac:dyDescent="0.2">
      <c r="A71899" s="1">
        <v>71897</v>
      </c>
      <c r="B71899" s="1" t="s">
        <v>71769</v>
      </c>
      <c r="C71899" s="1" t="s">
        <v>60</v>
      </c>
    </row>
    <row r="71900" spans="1:4" x14ac:dyDescent="0.2">
      <c r="A71900" s="1">
        <v>71898</v>
      </c>
      <c r="B71900" s="1" t="s">
        <v>71770</v>
      </c>
      <c r="C71900" s="1" t="s">
        <v>60</v>
      </c>
    </row>
    <row r="71901" spans="1:4" x14ac:dyDescent="0.2">
      <c r="A71901" s="1">
        <v>71899</v>
      </c>
      <c r="B71901" s="1" t="s">
        <v>71771</v>
      </c>
      <c r="C71901" s="1" t="s">
        <v>60</v>
      </c>
    </row>
    <row r="71902" spans="1:4" x14ac:dyDescent="0.2">
      <c r="A71902" s="1">
        <v>71900</v>
      </c>
      <c r="B71902" s="1" t="s">
        <v>71772</v>
      </c>
      <c r="C71902" s="1" t="s">
        <v>60</v>
      </c>
      <c r="D71902" s="1" t="s">
        <v>61</v>
      </c>
    </row>
    <row r="71903" spans="1:4" x14ac:dyDescent="0.2">
      <c r="A71903" s="1">
        <v>71901</v>
      </c>
      <c r="B71903" s="1" t="s">
        <v>71773</v>
      </c>
      <c r="C71903" s="1" t="s">
        <v>60</v>
      </c>
    </row>
    <row r="71904" spans="1:4" x14ac:dyDescent="0.2">
      <c r="A71904" s="1">
        <v>71902</v>
      </c>
      <c r="B71904" s="1" t="s">
        <v>71774</v>
      </c>
      <c r="C71904" s="1" t="s">
        <v>60</v>
      </c>
      <c r="D71904" s="1" t="s">
        <v>61</v>
      </c>
    </row>
    <row r="71905" spans="1:4" x14ac:dyDescent="0.2">
      <c r="A71905" s="1">
        <v>71903</v>
      </c>
      <c r="B71905" s="1" t="s">
        <v>71775</v>
      </c>
      <c r="C71905" s="1" t="s">
        <v>60</v>
      </c>
    </row>
    <row r="71906" spans="1:4" x14ac:dyDescent="0.2">
      <c r="A71906" s="1">
        <v>71904</v>
      </c>
      <c r="B71906" s="1" t="s">
        <v>71776</v>
      </c>
      <c r="C71906" s="1" t="s">
        <v>60</v>
      </c>
    </row>
    <row r="71907" spans="1:4" x14ac:dyDescent="0.2">
      <c r="A71907" s="1">
        <v>71905</v>
      </c>
      <c r="B71907" s="1" t="s">
        <v>71777</v>
      </c>
      <c r="C71907" s="1" t="s">
        <v>5</v>
      </c>
    </row>
    <row r="71908" spans="1:4" x14ac:dyDescent="0.2">
      <c r="A71908" s="1">
        <v>71906</v>
      </c>
      <c r="B71908" s="1" t="s">
        <v>71778</v>
      </c>
      <c r="C71908" s="1" t="s">
        <v>60</v>
      </c>
    </row>
    <row r="71909" spans="1:4" x14ac:dyDescent="0.2">
      <c r="A71909" s="1">
        <v>71907</v>
      </c>
      <c r="B71909" s="1" t="s">
        <v>71779</v>
      </c>
      <c r="C71909" s="1" t="s">
        <v>60</v>
      </c>
    </row>
    <row r="71910" spans="1:4" x14ac:dyDescent="0.2">
      <c r="A71910" s="1">
        <v>71908</v>
      </c>
      <c r="B71910" s="1" t="s">
        <v>71780</v>
      </c>
      <c r="C71910" s="1" t="s">
        <v>60</v>
      </c>
    </row>
    <row r="71911" spans="1:4" x14ac:dyDescent="0.2">
      <c r="A71911" s="1">
        <v>71909</v>
      </c>
      <c r="B71911" s="1" t="s">
        <v>71781</v>
      </c>
      <c r="C71911" s="1" t="s">
        <v>60</v>
      </c>
      <c r="D71911" s="1" t="s">
        <v>61</v>
      </c>
    </row>
    <row r="71912" spans="1:4" x14ac:dyDescent="0.2">
      <c r="A71912" s="1">
        <v>71910</v>
      </c>
      <c r="B71912" s="1" t="s">
        <v>71782</v>
      </c>
      <c r="C71912" s="1" t="s">
        <v>5</v>
      </c>
    </row>
    <row r="71913" spans="1:4" x14ac:dyDescent="0.2">
      <c r="A71913" s="1">
        <v>71911</v>
      </c>
      <c r="B71913" s="1" t="s">
        <v>71783</v>
      </c>
      <c r="C71913" s="1" t="s">
        <v>5</v>
      </c>
    </row>
    <row r="71914" spans="1:4" x14ac:dyDescent="0.2">
      <c r="A71914" s="1">
        <v>71912</v>
      </c>
      <c r="B71914" s="1" t="s">
        <v>71784</v>
      </c>
      <c r="C71914" s="1" t="s">
        <v>5</v>
      </c>
    </row>
    <row r="71915" spans="1:4" x14ac:dyDescent="0.2">
      <c r="A71915" s="1">
        <v>71913</v>
      </c>
      <c r="B71915" s="1" t="s">
        <v>71785</v>
      </c>
      <c r="C71915" s="1" t="s">
        <v>60</v>
      </c>
    </row>
    <row r="71916" spans="1:4" x14ac:dyDescent="0.2">
      <c r="A71916" s="1">
        <v>71914</v>
      </c>
      <c r="B71916" s="1" t="s">
        <v>71786</v>
      </c>
      <c r="C71916" s="1" t="s">
        <v>5</v>
      </c>
    </row>
    <row r="71917" spans="1:4" x14ac:dyDescent="0.2">
      <c r="A71917" s="1">
        <v>71915</v>
      </c>
      <c r="B71917" s="1" t="s">
        <v>71787</v>
      </c>
      <c r="C71917" s="1" t="s">
        <v>5</v>
      </c>
    </row>
    <row r="71918" spans="1:4" x14ac:dyDescent="0.2">
      <c r="A71918" s="1">
        <v>71916</v>
      </c>
      <c r="B71918" s="1" t="s">
        <v>71788</v>
      </c>
      <c r="C71918" s="1" t="s">
        <v>60</v>
      </c>
    </row>
    <row r="71919" spans="1:4" x14ac:dyDescent="0.2">
      <c r="A71919" s="1">
        <v>71917</v>
      </c>
      <c r="B71919" s="1" t="s">
        <v>71789</v>
      </c>
      <c r="C71919" s="1" t="s">
        <v>60</v>
      </c>
    </row>
    <row r="71920" spans="1:4" x14ac:dyDescent="0.2">
      <c r="A71920" s="1">
        <v>71918</v>
      </c>
      <c r="B71920" s="1" t="s">
        <v>71790</v>
      </c>
      <c r="C71920" s="1" t="s">
        <v>60</v>
      </c>
    </row>
    <row r="71921" spans="1:4" x14ac:dyDescent="0.2">
      <c r="A71921" s="1">
        <v>71919</v>
      </c>
      <c r="B71921" s="1" t="s">
        <v>71791</v>
      </c>
      <c r="C71921" s="1" t="s">
        <v>60</v>
      </c>
    </row>
    <row r="71922" spans="1:4" x14ac:dyDescent="0.2">
      <c r="A71922" s="1">
        <v>71920</v>
      </c>
      <c r="B71922" s="1" t="s">
        <v>71792</v>
      </c>
      <c r="C71922" s="1" t="s">
        <v>60</v>
      </c>
    </row>
    <row r="71923" spans="1:4" x14ac:dyDescent="0.2">
      <c r="A71923" s="1">
        <v>71921</v>
      </c>
      <c r="B71923" s="1" t="s">
        <v>71793</v>
      </c>
      <c r="C71923" s="1" t="s">
        <v>60</v>
      </c>
      <c r="D71923" s="1" t="s">
        <v>61</v>
      </c>
    </row>
    <row r="71924" spans="1:4" x14ac:dyDescent="0.2">
      <c r="A71924" s="1">
        <v>71922</v>
      </c>
      <c r="B71924" s="1" t="s">
        <v>71794</v>
      </c>
      <c r="C71924" s="1" t="s">
        <v>60</v>
      </c>
    </row>
    <row r="71925" spans="1:4" x14ac:dyDescent="0.2">
      <c r="A71925" s="1">
        <v>71923</v>
      </c>
      <c r="B71925" s="1" t="s">
        <v>71795</v>
      </c>
      <c r="C71925" s="1" t="s">
        <v>5</v>
      </c>
    </row>
    <row r="71926" spans="1:4" x14ac:dyDescent="0.2">
      <c r="A71926" s="1">
        <v>71924</v>
      </c>
      <c r="B71926" s="1" t="s">
        <v>71796</v>
      </c>
      <c r="C71926" s="1" t="s">
        <v>60</v>
      </c>
    </row>
    <row r="71927" spans="1:4" x14ac:dyDescent="0.2">
      <c r="A71927" s="1">
        <v>71925</v>
      </c>
      <c r="B71927" s="1" t="s">
        <v>71797</v>
      </c>
      <c r="C71927" s="1" t="s">
        <v>60</v>
      </c>
    </row>
    <row r="71928" spans="1:4" x14ac:dyDescent="0.2">
      <c r="A71928" s="1">
        <v>71926</v>
      </c>
      <c r="B71928" s="1" t="s">
        <v>71798</v>
      </c>
      <c r="C71928" s="1" t="s">
        <v>60</v>
      </c>
    </row>
    <row r="71929" spans="1:4" x14ac:dyDescent="0.2">
      <c r="A71929" s="1">
        <v>71927</v>
      </c>
      <c r="B71929" s="1" t="s">
        <v>71799</v>
      </c>
      <c r="C71929" s="1" t="s">
        <v>60</v>
      </c>
    </row>
    <row r="71930" spans="1:4" x14ac:dyDescent="0.2">
      <c r="A71930" s="1">
        <v>71928</v>
      </c>
      <c r="B71930" s="1" t="s">
        <v>71800</v>
      </c>
      <c r="C71930" s="1" t="s">
        <v>5</v>
      </c>
    </row>
    <row r="71931" spans="1:4" x14ac:dyDescent="0.2">
      <c r="A71931" s="1">
        <v>71929</v>
      </c>
      <c r="B71931" s="1" t="s">
        <v>71801</v>
      </c>
      <c r="C71931" s="1" t="s">
        <v>60</v>
      </c>
    </row>
    <row r="71932" spans="1:4" x14ac:dyDescent="0.2">
      <c r="A71932" s="1">
        <v>71930</v>
      </c>
      <c r="B71932" s="1" t="s">
        <v>71802</v>
      </c>
      <c r="C71932" s="1" t="s">
        <v>60</v>
      </c>
    </row>
    <row r="71933" spans="1:4" x14ac:dyDescent="0.2">
      <c r="A71933" s="1">
        <v>71931</v>
      </c>
      <c r="B71933" s="1" t="s">
        <v>71803</v>
      </c>
      <c r="C71933" s="1" t="s">
        <v>5</v>
      </c>
    </row>
    <row r="71934" spans="1:4" x14ac:dyDescent="0.2">
      <c r="A71934" s="1">
        <v>71932</v>
      </c>
      <c r="B71934" s="1" t="s">
        <v>71804</v>
      </c>
      <c r="C71934" s="1" t="s">
        <v>5</v>
      </c>
    </row>
    <row r="71935" spans="1:4" x14ac:dyDescent="0.2">
      <c r="A71935" s="1">
        <v>71933</v>
      </c>
      <c r="B71935" s="1" t="s">
        <v>71805</v>
      </c>
      <c r="C71935" s="1" t="s">
        <v>60</v>
      </c>
    </row>
    <row r="71936" spans="1:4" x14ac:dyDescent="0.2">
      <c r="A71936" s="1">
        <v>71934</v>
      </c>
      <c r="B71936" s="1" t="s">
        <v>71806</v>
      </c>
      <c r="C71936" s="1" t="s">
        <v>60</v>
      </c>
    </row>
    <row r="71937" spans="1:4" x14ac:dyDescent="0.2">
      <c r="A71937" s="1">
        <v>71935</v>
      </c>
      <c r="B71937" s="1" t="s">
        <v>71807</v>
      </c>
      <c r="C71937" s="1" t="s">
        <v>60</v>
      </c>
    </row>
    <row r="71938" spans="1:4" x14ac:dyDescent="0.2">
      <c r="A71938" s="1">
        <v>71936</v>
      </c>
      <c r="B71938" s="1" t="s">
        <v>71808</v>
      </c>
      <c r="C71938" s="1" t="s">
        <v>60</v>
      </c>
    </row>
    <row r="71939" spans="1:4" x14ac:dyDescent="0.2">
      <c r="A71939" s="1">
        <v>71937</v>
      </c>
      <c r="B71939" s="1" t="s">
        <v>71809</v>
      </c>
      <c r="C71939" s="1" t="s">
        <v>5</v>
      </c>
    </row>
    <row r="71940" spans="1:4" x14ac:dyDescent="0.2">
      <c r="A71940" s="1">
        <v>71938</v>
      </c>
      <c r="B71940" s="1" t="s">
        <v>71810</v>
      </c>
      <c r="C71940" s="1" t="s">
        <v>60</v>
      </c>
    </row>
    <row r="71941" spans="1:4" x14ac:dyDescent="0.2">
      <c r="A71941" s="1">
        <v>71939</v>
      </c>
      <c r="B71941" s="1" t="s">
        <v>71811</v>
      </c>
      <c r="C71941" s="1" t="s">
        <v>5</v>
      </c>
    </row>
    <row r="71942" spans="1:4" x14ac:dyDescent="0.2">
      <c r="A71942" s="1">
        <v>71940</v>
      </c>
      <c r="B71942" s="1" t="s">
        <v>71812</v>
      </c>
      <c r="C71942" s="1" t="s">
        <v>5</v>
      </c>
    </row>
    <row r="71943" spans="1:4" x14ac:dyDescent="0.2">
      <c r="A71943" s="1">
        <v>71941</v>
      </c>
      <c r="B71943" s="1" t="s">
        <v>71813</v>
      </c>
      <c r="C71943" s="1" t="s">
        <v>60</v>
      </c>
      <c r="D71943" s="1" t="s">
        <v>61</v>
      </c>
    </row>
    <row r="71944" spans="1:4" x14ac:dyDescent="0.2">
      <c r="A71944" s="1">
        <v>71942</v>
      </c>
      <c r="B71944" s="1" t="s">
        <v>71814</v>
      </c>
      <c r="C71944" s="1" t="s">
        <v>5</v>
      </c>
    </row>
    <row r="71945" spans="1:4" x14ac:dyDescent="0.2">
      <c r="A71945" s="1">
        <v>71943</v>
      </c>
      <c r="B71945" s="1" t="s">
        <v>71815</v>
      </c>
      <c r="C71945" s="1" t="s">
        <v>60</v>
      </c>
    </row>
    <row r="71946" spans="1:4" x14ac:dyDescent="0.2">
      <c r="A71946" s="1">
        <v>71944</v>
      </c>
      <c r="B71946" s="1" t="s">
        <v>71816</v>
      </c>
      <c r="C71946" s="1" t="s">
        <v>5</v>
      </c>
    </row>
    <row r="71947" spans="1:4" x14ac:dyDescent="0.2">
      <c r="A71947" s="1">
        <v>71945</v>
      </c>
      <c r="B71947" s="1" t="s">
        <v>71817</v>
      </c>
      <c r="C71947" s="1" t="s">
        <v>60</v>
      </c>
    </row>
    <row r="71948" spans="1:4" x14ac:dyDescent="0.2">
      <c r="A71948" s="1">
        <v>71946</v>
      </c>
      <c r="B71948" s="1" t="s">
        <v>71818</v>
      </c>
      <c r="C71948" s="1" t="s">
        <v>60</v>
      </c>
    </row>
    <row r="71949" spans="1:4" x14ac:dyDescent="0.2">
      <c r="A71949" s="1">
        <v>71947</v>
      </c>
      <c r="B71949" s="1" t="s">
        <v>71819</v>
      </c>
      <c r="C71949" s="1" t="s">
        <v>60</v>
      </c>
    </row>
    <row r="71950" spans="1:4" x14ac:dyDescent="0.2">
      <c r="A71950" s="1">
        <v>71948</v>
      </c>
      <c r="B71950" s="1" t="s">
        <v>71820</v>
      </c>
      <c r="C71950" s="1" t="s">
        <v>60</v>
      </c>
    </row>
    <row r="71951" spans="1:4" x14ac:dyDescent="0.2">
      <c r="A71951" s="1">
        <v>71949</v>
      </c>
      <c r="B71951" s="1" t="s">
        <v>71821</v>
      </c>
      <c r="C71951" s="1" t="s">
        <v>60</v>
      </c>
    </row>
    <row r="71952" spans="1:4" x14ac:dyDescent="0.2">
      <c r="A71952" s="1">
        <v>71950</v>
      </c>
      <c r="B71952" s="1" t="s">
        <v>71822</v>
      </c>
      <c r="C71952" s="1" t="s">
        <v>60</v>
      </c>
    </row>
    <row r="71953" spans="1:4" x14ac:dyDescent="0.2">
      <c r="A71953" s="1">
        <v>71951</v>
      </c>
      <c r="B71953" s="1" t="s">
        <v>71823</v>
      </c>
      <c r="C71953" s="1" t="s">
        <v>60</v>
      </c>
      <c r="D71953" s="1" t="s">
        <v>61</v>
      </c>
    </row>
    <row r="71954" spans="1:4" x14ac:dyDescent="0.2">
      <c r="A71954" s="1">
        <v>71952</v>
      </c>
      <c r="B71954" s="1" t="s">
        <v>71824</v>
      </c>
      <c r="C71954" s="1" t="s">
        <v>60</v>
      </c>
    </row>
    <row r="71955" spans="1:4" x14ac:dyDescent="0.2">
      <c r="A71955" s="1">
        <v>71953</v>
      </c>
      <c r="B71955" s="1" t="s">
        <v>71825</v>
      </c>
      <c r="C71955" s="1" t="s">
        <v>60</v>
      </c>
      <c r="D71955" s="1" t="s">
        <v>61</v>
      </c>
    </row>
    <row r="71956" spans="1:4" x14ac:dyDescent="0.2">
      <c r="A71956" s="1">
        <v>71954</v>
      </c>
      <c r="B71956" s="1" t="s">
        <v>71826</v>
      </c>
      <c r="C71956" s="1" t="s">
        <v>60</v>
      </c>
    </row>
    <row r="71957" spans="1:4" x14ac:dyDescent="0.2">
      <c r="A71957" s="1">
        <v>71955</v>
      </c>
      <c r="B71957" s="1" t="s">
        <v>71827</v>
      </c>
      <c r="C71957" s="1" t="s">
        <v>60</v>
      </c>
      <c r="D71957" s="1" t="s">
        <v>61</v>
      </c>
    </row>
    <row r="71958" spans="1:4" x14ac:dyDescent="0.2">
      <c r="A71958" s="1">
        <v>71956</v>
      </c>
      <c r="B71958" s="1" t="s">
        <v>71828</v>
      </c>
      <c r="C71958" s="1" t="s">
        <v>60</v>
      </c>
    </row>
    <row r="71959" spans="1:4" x14ac:dyDescent="0.2">
      <c r="A71959" s="1">
        <v>71957</v>
      </c>
      <c r="B71959" s="1" t="s">
        <v>71829</v>
      </c>
      <c r="C71959" s="1" t="s">
        <v>60</v>
      </c>
    </row>
    <row r="71960" spans="1:4" x14ac:dyDescent="0.2">
      <c r="A71960" s="1">
        <v>71958</v>
      </c>
      <c r="B71960" s="1" t="s">
        <v>71830</v>
      </c>
      <c r="C71960" s="1" t="s">
        <v>60</v>
      </c>
    </row>
    <row r="71961" spans="1:4" x14ac:dyDescent="0.2">
      <c r="A71961" s="1">
        <v>71959</v>
      </c>
      <c r="B71961" s="1" t="s">
        <v>71831</v>
      </c>
      <c r="C71961" s="1" t="s">
        <v>60</v>
      </c>
    </row>
    <row r="71962" spans="1:4" x14ac:dyDescent="0.2">
      <c r="A71962" s="1">
        <v>71960</v>
      </c>
      <c r="B71962" s="1" t="s">
        <v>71832</v>
      </c>
      <c r="C71962" s="1" t="s">
        <v>5</v>
      </c>
    </row>
    <row r="71963" spans="1:4" x14ac:dyDescent="0.2">
      <c r="A71963" s="1">
        <v>71961</v>
      </c>
      <c r="B71963" s="1" t="s">
        <v>71833</v>
      </c>
      <c r="C71963" s="1" t="s">
        <v>60</v>
      </c>
      <c r="D71963" s="1" t="s">
        <v>61</v>
      </c>
    </row>
    <row r="71964" spans="1:4" x14ac:dyDescent="0.2">
      <c r="A71964" s="1">
        <v>71962</v>
      </c>
      <c r="B71964" s="1" t="s">
        <v>71834</v>
      </c>
      <c r="C71964" s="1" t="s">
        <v>60</v>
      </c>
    </row>
    <row r="71965" spans="1:4" x14ac:dyDescent="0.2">
      <c r="A71965" s="1">
        <v>71963</v>
      </c>
      <c r="B71965" s="1" t="s">
        <v>71835</v>
      </c>
      <c r="C71965" s="1" t="s">
        <v>60</v>
      </c>
    </row>
    <row r="71966" spans="1:4" x14ac:dyDescent="0.2">
      <c r="A71966" s="1">
        <v>71964</v>
      </c>
      <c r="B71966" s="1" t="s">
        <v>71836</v>
      </c>
      <c r="C71966" s="1" t="s">
        <v>60</v>
      </c>
    </row>
    <row r="71967" spans="1:4" x14ac:dyDescent="0.2">
      <c r="A71967" s="1">
        <v>71965</v>
      </c>
      <c r="B71967" s="1" t="s">
        <v>71837</v>
      </c>
      <c r="C71967" s="1" t="s">
        <v>60</v>
      </c>
    </row>
    <row r="71968" spans="1:4" x14ac:dyDescent="0.2">
      <c r="A71968" s="1">
        <v>71966</v>
      </c>
      <c r="B71968" s="1" t="s">
        <v>71838</v>
      </c>
      <c r="C71968" s="1" t="s">
        <v>60</v>
      </c>
    </row>
    <row r="71969" spans="1:4" x14ac:dyDescent="0.2">
      <c r="A71969" s="1">
        <v>71967</v>
      </c>
      <c r="B71969" s="1" t="s">
        <v>71839</v>
      </c>
      <c r="C71969" s="1" t="s">
        <v>60</v>
      </c>
    </row>
    <row r="71970" spans="1:4" x14ac:dyDescent="0.2">
      <c r="A71970" s="1">
        <v>71968</v>
      </c>
      <c r="B71970" s="1" t="s">
        <v>71840</v>
      </c>
      <c r="C71970" s="1" t="s">
        <v>60</v>
      </c>
    </row>
    <row r="71971" spans="1:4" x14ac:dyDescent="0.2">
      <c r="A71971" s="1">
        <v>71969</v>
      </c>
      <c r="B71971" s="1" t="s">
        <v>71841</v>
      </c>
      <c r="C71971" s="1" t="s">
        <v>60</v>
      </c>
    </row>
    <row r="71972" spans="1:4" x14ac:dyDescent="0.2">
      <c r="A71972" s="1">
        <v>71970</v>
      </c>
      <c r="B71972" s="1" t="s">
        <v>71842</v>
      </c>
      <c r="C71972" s="1" t="s">
        <v>60</v>
      </c>
      <c r="D71972" s="1" t="s">
        <v>61</v>
      </c>
    </row>
    <row r="71973" spans="1:4" x14ac:dyDescent="0.2">
      <c r="A71973" s="1">
        <v>71971</v>
      </c>
      <c r="B71973" s="1" t="s">
        <v>71843</v>
      </c>
      <c r="C71973" s="1" t="s">
        <v>60</v>
      </c>
    </row>
    <row r="71974" spans="1:4" x14ac:dyDescent="0.2">
      <c r="A71974" s="1">
        <v>71972</v>
      </c>
      <c r="B71974" s="1" t="s">
        <v>71844</v>
      </c>
      <c r="C71974" s="1" t="s">
        <v>60</v>
      </c>
    </row>
    <row r="71975" spans="1:4" x14ac:dyDescent="0.2">
      <c r="A71975" s="1">
        <v>71973</v>
      </c>
      <c r="B71975" s="1" t="s">
        <v>71845</v>
      </c>
      <c r="C71975" s="1" t="s">
        <v>60</v>
      </c>
    </row>
    <row r="71976" spans="1:4" x14ac:dyDescent="0.2">
      <c r="A71976" s="1">
        <v>71974</v>
      </c>
      <c r="B71976" s="1" t="s">
        <v>71846</v>
      </c>
      <c r="C71976" s="1" t="s">
        <v>60</v>
      </c>
    </row>
    <row r="71977" spans="1:4" x14ac:dyDescent="0.2">
      <c r="A71977" s="1">
        <v>71975</v>
      </c>
      <c r="B71977" s="1" t="s">
        <v>71847</v>
      </c>
      <c r="C71977" s="1" t="s">
        <v>5</v>
      </c>
    </row>
    <row r="71978" spans="1:4" x14ac:dyDescent="0.2">
      <c r="A71978" s="1">
        <v>71976</v>
      </c>
      <c r="B71978" s="1" t="s">
        <v>71848</v>
      </c>
      <c r="C71978" s="1" t="s">
        <v>5</v>
      </c>
    </row>
    <row r="71979" spans="1:4" x14ac:dyDescent="0.2">
      <c r="A71979" s="1">
        <v>71977</v>
      </c>
      <c r="B71979" s="1" t="s">
        <v>71849</v>
      </c>
      <c r="C71979" s="1" t="s">
        <v>5</v>
      </c>
    </row>
    <row r="71980" spans="1:4" x14ac:dyDescent="0.2">
      <c r="A71980" s="1">
        <v>71978</v>
      </c>
      <c r="B71980" s="1" t="s">
        <v>71850</v>
      </c>
      <c r="C71980" s="1" t="s">
        <v>60</v>
      </c>
    </row>
    <row r="71981" spans="1:4" x14ac:dyDescent="0.2">
      <c r="A71981" s="1">
        <v>71979</v>
      </c>
      <c r="B71981" s="1" t="s">
        <v>71851</v>
      </c>
      <c r="C71981" s="1" t="s">
        <v>5</v>
      </c>
    </row>
    <row r="71982" spans="1:4" x14ac:dyDescent="0.2">
      <c r="A71982" s="1">
        <v>71980</v>
      </c>
      <c r="B71982" s="1" t="s">
        <v>71852</v>
      </c>
      <c r="C71982" s="1" t="s">
        <v>60</v>
      </c>
    </row>
    <row r="71983" spans="1:4" x14ac:dyDescent="0.2">
      <c r="A71983" s="1">
        <v>71981</v>
      </c>
      <c r="B71983" s="1" t="s">
        <v>71853</v>
      </c>
      <c r="C71983" s="1" t="s">
        <v>5</v>
      </c>
    </row>
    <row r="71984" spans="1:4" x14ac:dyDescent="0.2">
      <c r="A71984" s="1">
        <v>71982</v>
      </c>
      <c r="B71984" s="1" t="s">
        <v>71854</v>
      </c>
      <c r="C71984" s="1" t="s">
        <v>60</v>
      </c>
    </row>
    <row r="71985" spans="1:4" x14ac:dyDescent="0.2">
      <c r="A71985" s="1">
        <v>71983</v>
      </c>
      <c r="B71985" s="1" t="s">
        <v>71855</v>
      </c>
      <c r="C71985" s="1" t="s">
        <v>5</v>
      </c>
    </row>
    <row r="71986" spans="1:4" x14ac:dyDescent="0.2">
      <c r="A71986" s="1">
        <v>71984</v>
      </c>
      <c r="B71986" s="1" t="s">
        <v>71856</v>
      </c>
      <c r="C71986" s="1" t="s">
        <v>5</v>
      </c>
    </row>
    <row r="71987" spans="1:4" x14ac:dyDescent="0.2">
      <c r="A71987" s="1">
        <v>71985</v>
      </c>
      <c r="B71987" s="1" t="s">
        <v>71857</v>
      </c>
      <c r="C71987" s="1" t="s">
        <v>5</v>
      </c>
    </row>
    <row r="71988" spans="1:4" x14ac:dyDescent="0.2">
      <c r="A71988" s="1">
        <v>71986</v>
      </c>
      <c r="B71988" s="1" t="s">
        <v>71858</v>
      </c>
      <c r="C71988" s="1" t="s">
        <v>60</v>
      </c>
      <c r="D71988" s="1" t="s">
        <v>61</v>
      </c>
    </row>
    <row r="71989" spans="1:4" x14ac:dyDescent="0.2">
      <c r="A71989" s="1">
        <v>71987</v>
      </c>
      <c r="B71989" s="1" t="s">
        <v>71859</v>
      </c>
      <c r="C71989" s="1" t="s">
        <v>60</v>
      </c>
    </row>
    <row r="71990" spans="1:4" x14ac:dyDescent="0.2">
      <c r="A71990" s="1">
        <v>71988</v>
      </c>
      <c r="B71990" s="1" t="s">
        <v>71860</v>
      </c>
      <c r="C71990" s="1" t="s">
        <v>60</v>
      </c>
      <c r="D71990" s="1" t="s">
        <v>61</v>
      </c>
    </row>
    <row r="71991" spans="1:4" x14ac:dyDescent="0.2">
      <c r="A71991" s="1">
        <v>71989</v>
      </c>
      <c r="B71991" s="1" t="s">
        <v>71861</v>
      </c>
      <c r="C71991" s="1" t="s">
        <v>60</v>
      </c>
    </row>
    <row r="71992" spans="1:4" x14ac:dyDescent="0.2">
      <c r="A71992" s="1">
        <v>71990</v>
      </c>
      <c r="B71992" s="1" t="s">
        <v>71862</v>
      </c>
      <c r="C71992" s="1" t="s">
        <v>5</v>
      </c>
    </row>
    <row r="71993" spans="1:4" x14ac:dyDescent="0.2">
      <c r="A71993" s="1">
        <v>71991</v>
      </c>
      <c r="B71993" s="1" t="s">
        <v>71863</v>
      </c>
      <c r="C71993" s="1" t="s">
        <v>60</v>
      </c>
    </row>
    <row r="71994" spans="1:4" x14ac:dyDescent="0.2">
      <c r="A71994" s="1">
        <v>71992</v>
      </c>
      <c r="B71994" s="1" t="s">
        <v>71864</v>
      </c>
      <c r="C71994" s="1" t="s">
        <v>60</v>
      </c>
    </row>
    <row r="71995" spans="1:4" x14ac:dyDescent="0.2">
      <c r="A71995" s="1">
        <v>71993</v>
      </c>
      <c r="B71995" s="1" t="s">
        <v>71865</v>
      </c>
      <c r="C71995" s="1" t="s">
        <v>60</v>
      </c>
      <c r="D71995" s="1" t="s">
        <v>61</v>
      </c>
    </row>
    <row r="71996" spans="1:4" x14ac:dyDescent="0.2">
      <c r="A71996" s="1">
        <v>71994</v>
      </c>
      <c r="B71996" s="1" t="s">
        <v>71866</v>
      </c>
      <c r="C71996" s="1" t="s">
        <v>5</v>
      </c>
    </row>
    <row r="71997" spans="1:4" x14ac:dyDescent="0.2">
      <c r="A71997" s="1">
        <v>71995</v>
      </c>
      <c r="B71997" s="1" t="s">
        <v>71867</v>
      </c>
      <c r="C71997" s="1" t="s">
        <v>60</v>
      </c>
    </row>
    <row r="71998" spans="1:4" x14ac:dyDescent="0.2">
      <c r="A71998" s="1">
        <v>71996</v>
      </c>
      <c r="B71998" s="1" t="s">
        <v>71868</v>
      </c>
      <c r="C71998" s="1" t="s">
        <v>60</v>
      </c>
    </row>
    <row r="71999" spans="1:4" x14ac:dyDescent="0.2">
      <c r="A71999" s="1">
        <v>71997</v>
      </c>
      <c r="B71999" s="1" t="s">
        <v>71869</v>
      </c>
      <c r="C71999" s="1" t="s">
        <v>60</v>
      </c>
      <c r="D71999" s="1" t="s">
        <v>61</v>
      </c>
    </row>
    <row r="72000" spans="1:4" x14ac:dyDescent="0.2">
      <c r="A72000" s="1">
        <v>71998</v>
      </c>
      <c r="B72000" s="1" t="s">
        <v>71870</v>
      </c>
      <c r="C72000" s="1" t="s">
        <v>60</v>
      </c>
    </row>
    <row r="72001" spans="1:3" x14ac:dyDescent="0.2">
      <c r="A72001" s="1">
        <v>71999</v>
      </c>
      <c r="B72001" s="1" t="s">
        <v>71871</v>
      </c>
      <c r="C72001" s="1" t="s">
        <v>60</v>
      </c>
    </row>
    <row r="72002" spans="1:3" x14ac:dyDescent="0.2">
      <c r="A72002" s="1">
        <v>72000</v>
      </c>
      <c r="B72002" s="1" t="s">
        <v>71872</v>
      </c>
      <c r="C72002" s="1" t="s">
        <v>60</v>
      </c>
    </row>
    <row r="72003" spans="1:3" x14ac:dyDescent="0.2">
      <c r="A72003" s="1">
        <v>72001</v>
      </c>
      <c r="B72003" s="1" t="s">
        <v>71873</v>
      </c>
      <c r="C72003" s="1" t="s">
        <v>60</v>
      </c>
    </row>
    <row r="72004" spans="1:3" x14ac:dyDescent="0.2">
      <c r="A72004" s="1">
        <v>72002</v>
      </c>
      <c r="B72004" s="1" t="s">
        <v>71874</v>
      </c>
      <c r="C72004" s="1" t="s">
        <v>60</v>
      </c>
    </row>
    <row r="72005" spans="1:3" x14ac:dyDescent="0.2">
      <c r="A72005" s="1">
        <v>72003</v>
      </c>
      <c r="B72005" s="1" t="s">
        <v>71875</v>
      </c>
      <c r="C72005" s="1" t="s">
        <v>5</v>
      </c>
    </row>
    <row r="72006" spans="1:3" x14ac:dyDescent="0.2">
      <c r="A72006" s="1">
        <v>72004</v>
      </c>
      <c r="B72006" s="1" t="s">
        <v>71876</v>
      </c>
      <c r="C72006" s="1" t="s">
        <v>5</v>
      </c>
    </row>
    <row r="72007" spans="1:3" x14ac:dyDescent="0.2">
      <c r="A72007" s="1">
        <v>72005</v>
      </c>
      <c r="B72007" s="1" t="s">
        <v>71877</v>
      </c>
      <c r="C72007" s="1" t="s">
        <v>60</v>
      </c>
    </row>
    <row r="72008" spans="1:3" x14ac:dyDescent="0.2">
      <c r="A72008" s="1">
        <v>72006</v>
      </c>
      <c r="B72008" s="1" t="s">
        <v>71878</v>
      </c>
      <c r="C72008" s="1" t="s">
        <v>60</v>
      </c>
    </row>
    <row r="72009" spans="1:3" x14ac:dyDescent="0.2">
      <c r="A72009" s="1">
        <v>72007</v>
      </c>
      <c r="B72009" s="1" t="s">
        <v>71879</v>
      </c>
      <c r="C72009" s="1" t="s">
        <v>60</v>
      </c>
    </row>
    <row r="72010" spans="1:3" x14ac:dyDescent="0.2">
      <c r="A72010" s="1">
        <v>72008</v>
      </c>
      <c r="B72010" s="1" t="s">
        <v>71880</v>
      </c>
      <c r="C72010" s="1" t="s">
        <v>5</v>
      </c>
    </row>
    <row r="72011" spans="1:3" x14ac:dyDescent="0.2">
      <c r="A72011" s="1">
        <v>72009</v>
      </c>
      <c r="B72011" s="1" t="s">
        <v>71881</v>
      </c>
      <c r="C72011" s="1" t="s">
        <v>5</v>
      </c>
    </row>
    <row r="72012" spans="1:3" x14ac:dyDescent="0.2">
      <c r="A72012" s="1">
        <v>72010</v>
      </c>
      <c r="B72012" s="1" t="s">
        <v>71882</v>
      </c>
      <c r="C72012" s="1" t="s">
        <v>5</v>
      </c>
    </row>
    <row r="72013" spans="1:3" x14ac:dyDescent="0.2">
      <c r="A72013" s="1">
        <v>72011</v>
      </c>
      <c r="B72013" s="1" t="s">
        <v>71883</v>
      </c>
      <c r="C72013" s="1" t="s">
        <v>60</v>
      </c>
    </row>
    <row r="72014" spans="1:3" x14ac:dyDescent="0.2">
      <c r="A72014" s="1">
        <v>72012</v>
      </c>
      <c r="B72014" s="1" t="s">
        <v>71884</v>
      </c>
      <c r="C72014" s="1" t="s">
        <v>5</v>
      </c>
    </row>
    <row r="72015" spans="1:3" x14ac:dyDescent="0.2">
      <c r="A72015" s="1">
        <v>72013</v>
      </c>
      <c r="B72015" s="1" t="s">
        <v>71885</v>
      </c>
      <c r="C72015" s="1" t="s">
        <v>5</v>
      </c>
    </row>
    <row r="72016" spans="1:3" x14ac:dyDescent="0.2">
      <c r="A72016" s="1">
        <v>72014</v>
      </c>
      <c r="B72016" s="1" t="s">
        <v>71886</v>
      </c>
      <c r="C72016" s="1" t="s">
        <v>60</v>
      </c>
    </row>
    <row r="72017" spans="1:4" x14ac:dyDescent="0.2">
      <c r="A72017" s="1">
        <v>72015</v>
      </c>
      <c r="B72017" s="1" t="s">
        <v>71887</v>
      </c>
      <c r="C72017" s="1" t="s">
        <v>60</v>
      </c>
      <c r="D72017" s="1" t="s">
        <v>61</v>
      </c>
    </row>
    <row r="72018" spans="1:4" x14ac:dyDescent="0.2">
      <c r="A72018" s="1">
        <v>72016</v>
      </c>
      <c r="B72018" s="1" t="s">
        <v>71888</v>
      </c>
      <c r="C72018" s="1" t="s">
        <v>60</v>
      </c>
    </row>
    <row r="72019" spans="1:4" x14ac:dyDescent="0.2">
      <c r="A72019" s="1">
        <v>72017</v>
      </c>
      <c r="B72019" s="1" t="s">
        <v>71889</v>
      </c>
      <c r="C72019" s="1" t="s">
        <v>60</v>
      </c>
    </row>
    <row r="72020" spans="1:4" x14ac:dyDescent="0.2">
      <c r="A72020" s="1">
        <v>72018</v>
      </c>
      <c r="B72020" s="1" t="s">
        <v>71890</v>
      </c>
      <c r="C72020" s="1" t="s">
        <v>60</v>
      </c>
    </row>
    <row r="72021" spans="1:4" x14ac:dyDescent="0.2">
      <c r="A72021" s="1">
        <v>72019</v>
      </c>
      <c r="B72021" s="1" t="s">
        <v>71891</v>
      </c>
      <c r="C72021" s="1" t="s">
        <v>5</v>
      </c>
    </row>
    <row r="72022" spans="1:4" x14ac:dyDescent="0.2">
      <c r="A72022" s="1">
        <v>72020</v>
      </c>
      <c r="B72022" s="1" t="s">
        <v>71892</v>
      </c>
      <c r="C72022" s="1" t="s">
        <v>60</v>
      </c>
    </row>
    <row r="72023" spans="1:4" x14ac:dyDescent="0.2">
      <c r="A72023" s="1">
        <v>72021</v>
      </c>
      <c r="B72023" s="1" t="s">
        <v>71893</v>
      </c>
      <c r="C72023" s="1" t="s">
        <v>60</v>
      </c>
    </row>
    <row r="72024" spans="1:4" x14ac:dyDescent="0.2">
      <c r="A72024" s="1">
        <v>72022</v>
      </c>
      <c r="B72024" s="1" t="s">
        <v>71894</v>
      </c>
      <c r="C72024" s="1" t="s">
        <v>5</v>
      </c>
    </row>
    <row r="72025" spans="1:4" x14ac:dyDescent="0.2">
      <c r="A72025" s="1">
        <v>72023</v>
      </c>
      <c r="B72025" s="1" t="s">
        <v>71895</v>
      </c>
      <c r="C72025" s="1" t="s">
        <v>60</v>
      </c>
    </row>
    <row r="72026" spans="1:4" x14ac:dyDescent="0.2">
      <c r="A72026" s="1">
        <v>72024</v>
      </c>
      <c r="B72026" s="1" t="s">
        <v>71896</v>
      </c>
      <c r="C72026" s="1" t="s">
        <v>5</v>
      </c>
    </row>
    <row r="72027" spans="1:4" x14ac:dyDescent="0.2">
      <c r="A72027" s="1">
        <v>72025</v>
      </c>
      <c r="B72027" s="1" t="s">
        <v>71897</v>
      </c>
      <c r="C72027" s="1" t="s">
        <v>60</v>
      </c>
    </row>
    <row r="72028" spans="1:4" x14ac:dyDescent="0.2">
      <c r="A72028" s="1">
        <v>72026</v>
      </c>
      <c r="B72028" s="1" t="s">
        <v>71898</v>
      </c>
      <c r="C72028" s="1" t="s">
        <v>60</v>
      </c>
    </row>
    <row r="72029" spans="1:4" x14ac:dyDescent="0.2">
      <c r="A72029" s="1">
        <v>72027</v>
      </c>
      <c r="B72029" s="1" t="s">
        <v>71899</v>
      </c>
      <c r="C72029" s="1" t="s">
        <v>60</v>
      </c>
      <c r="D72029" s="1" t="s">
        <v>61</v>
      </c>
    </row>
    <row r="72030" spans="1:4" x14ac:dyDescent="0.2">
      <c r="A72030" s="1">
        <v>72028</v>
      </c>
      <c r="B72030" s="1" t="s">
        <v>71900</v>
      </c>
      <c r="C72030" s="1" t="s">
        <v>60</v>
      </c>
    </row>
    <row r="72031" spans="1:4" x14ac:dyDescent="0.2">
      <c r="A72031" s="1">
        <v>72029</v>
      </c>
      <c r="B72031" s="1" t="s">
        <v>71901</v>
      </c>
      <c r="C72031" s="1" t="s">
        <v>60</v>
      </c>
    </row>
    <row r="72032" spans="1:4" x14ac:dyDescent="0.2">
      <c r="A72032" s="1">
        <v>72030</v>
      </c>
      <c r="B72032" s="1" t="s">
        <v>71902</v>
      </c>
      <c r="C72032" s="1" t="s">
        <v>60</v>
      </c>
    </row>
    <row r="72033" spans="1:4" x14ac:dyDescent="0.2">
      <c r="A72033" s="1">
        <v>72031</v>
      </c>
      <c r="B72033" s="1" t="s">
        <v>71903</v>
      </c>
      <c r="C72033" s="1" t="s">
        <v>60</v>
      </c>
    </row>
    <row r="72034" spans="1:4" x14ac:dyDescent="0.2">
      <c r="A72034" s="1">
        <v>72032</v>
      </c>
      <c r="B72034" s="1" t="s">
        <v>71904</v>
      </c>
      <c r="C72034" s="1" t="s">
        <v>60</v>
      </c>
    </row>
    <row r="72035" spans="1:4" x14ac:dyDescent="0.2">
      <c r="A72035" s="1">
        <v>72033</v>
      </c>
      <c r="B72035" s="1" t="s">
        <v>71905</v>
      </c>
      <c r="C72035" s="1" t="s">
        <v>60</v>
      </c>
    </row>
    <row r="72036" spans="1:4" x14ac:dyDescent="0.2">
      <c r="A72036" s="1">
        <v>72034</v>
      </c>
      <c r="B72036" s="1" t="s">
        <v>71906</v>
      </c>
      <c r="C72036" s="1" t="s">
        <v>60</v>
      </c>
    </row>
    <row r="72037" spans="1:4" x14ac:dyDescent="0.2">
      <c r="A72037" s="1">
        <v>72035</v>
      </c>
      <c r="B72037" s="1" t="s">
        <v>71907</v>
      </c>
      <c r="C72037" s="1" t="s">
        <v>5</v>
      </c>
    </row>
    <row r="72038" spans="1:4" x14ac:dyDescent="0.2">
      <c r="A72038" s="1">
        <v>72036</v>
      </c>
      <c r="B72038" s="1" t="s">
        <v>71908</v>
      </c>
      <c r="C72038" s="1" t="s">
        <v>60</v>
      </c>
      <c r="D72038" s="1" t="s">
        <v>61</v>
      </c>
    </row>
    <row r="72039" spans="1:4" x14ac:dyDescent="0.2">
      <c r="A72039" s="1">
        <v>72037</v>
      </c>
      <c r="B72039" s="1" t="s">
        <v>71909</v>
      </c>
      <c r="C72039" s="1" t="s">
        <v>60</v>
      </c>
      <c r="D72039" s="1" t="s">
        <v>61</v>
      </c>
    </row>
    <row r="72040" spans="1:4" x14ac:dyDescent="0.2">
      <c r="A72040" s="1">
        <v>72038</v>
      </c>
      <c r="B72040" s="1" t="s">
        <v>71910</v>
      </c>
      <c r="C72040" s="1" t="s">
        <v>5</v>
      </c>
    </row>
    <row r="72041" spans="1:4" x14ac:dyDescent="0.2">
      <c r="A72041" s="1">
        <v>72039</v>
      </c>
      <c r="B72041" s="1" t="s">
        <v>71911</v>
      </c>
      <c r="C72041" s="1" t="s">
        <v>5</v>
      </c>
    </row>
    <row r="72042" spans="1:4" x14ac:dyDescent="0.2">
      <c r="A72042" s="1">
        <v>72040</v>
      </c>
      <c r="B72042" s="1" t="s">
        <v>71912</v>
      </c>
      <c r="C72042" s="1" t="s">
        <v>5</v>
      </c>
    </row>
    <row r="72043" spans="1:4" x14ac:dyDescent="0.2">
      <c r="A72043" s="1">
        <v>72041</v>
      </c>
      <c r="B72043" s="1" t="s">
        <v>71913</v>
      </c>
      <c r="C72043" s="1" t="s">
        <v>60</v>
      </c>
    </row>
    <row r="72044" spans="1:4" x14ac:dyDescent="0.2">
      <c r="A72044" s="1">
        <v>72042</v>
      </c>
      <c r="B72044" s="1" t="s">
        <v>71914</v>
      </c>
      <c r="C72044" s="1" t="s">
        <v>60</v>
      </c>
    </row>
    <row r="72045" spans="1:4" x14ac:dyDescent="0.2">
      <c r="A72045" s="1">
        <v>72043</v>
      </c>
      <c r="B72045" s="1" t="s">
        <v>71915</v>
      </c>
      <c r="C72045" s="1" t="s">
        <v>60</v>
      </c>
    </row>
    <row r="72046" spans="1:4" x14ac:dyDescent="0.2">
      <c r="A72046" s="1">
        <v>72044</v>
      </c>
      <c r="B72046" s="1" t="s">
        <v>71916</v>
      </c>
      <c r="C72046" s="1" t="s">
        <v>60</v>
      </c>
    </row>
    <row r="72047" spans="1:4" x14ac:dyDescent="0.2">
      <c r="A72047" s="1">
        <v>72045</v>
      </c>
      <c r="B72047" s="1" t="s">
        <v>71917</v>
      </c>
      <c r="C72047" s="1" t="s">
        <v>5</v>
      </c>
    </row>
    <row r="72048" spans="1:4" x14ac:dyDescent="0.2">
      <c r="A72048" s="1">
        <v>72046</v>
      </c>
      <c r="B72048" s="1" t="s">
        <v>71918</v>
      </c>
      <c r="C72048" s="1" t="s">
        <v>5</v>
      </c>
    </row>
    <row r="72049" spans="1:4" x14ac:dyDescent="0.2">
      <c r="A72049" s="1">
        <v>72047</v>
      </c>
      <c r="B72049" s="1" t="s">
        <v>71919</v>
      </c>
      <c r="C72049" s="1" t="s">
        <v>60</v>
      </c>
      <c r="D72049" s="1" t="s">
        <v>61</v>
      </c>
    </row>
    <row r="72050" spans="1:4" x14ac:dyDescent="0.2">
      <c r="A72050" s="1">
        <v>72048</v>
      </c>
      <c r="B72050" s="1" t="s">
        <v>71920</v>
      </c>
      <c r="C72050" s="1" t="s">
        <v>60</v>
      </c>
    </row>
    <row r="72051" spans="1:4" x14ac:dyDescent="0.2">
      <c r="A72051" s="1">
        <v>72049</v>
      </c>
      <c r="B72051" s="1" t="s">
        <v>71921</v>
      </c>
      <c r="C72051" s="1" t="s">
        <v>5</v>
      </c>
    </row>
    <row r="72052" spans="1:4" x14ac:dyDescent="0.2">
      <c r="A72052" s="1">
        <v>72050</v>
      </c>
      <c r="B72052" s="1" t="s">
        <v>71922</v>
      </c>
      <c r="C72052" s="1" t="s">
        <v>60</v>
      </c>
    </row>
    <row r="72053" spans="1:4" x14ac:dyDescent="0.2">
      <c r="A72053" s="1">
        <v>72051</v>
      </c>
      <c r="B72053" s="1" t="s">
        <v>71923</v>
      </c>
      <c r="C72053" s="1" t="s">
        <v>60</v>
      </c>
    </row>
    <row r="72054" spans="1:4" x14ac:dyDescent="0.2">
      <c r="A72054" s="1">
        <v>72052</v>
      </c>
      <c r="B72054" s="1" t="s">
        <v>71924</v>
      </c>
      <c r="C72054" s="1" t="s">
        <v>60</v>
      </c>
    </row>
    <row r="72055" spans="1:4" x14ac:dyDescent="0.2">
      <c r="A72055" s="1">
        <v>72053</v>
      </c>
      <c r="B72055" s="1" t="s">
        <v>71925</v>
      </c>
      <c r="C72055" s="1" t="s">
        <v>60</v>
      </c>
    </row>
    <row r="72056" spans="1:4" x14ac:dyDescent="0.2">
      <c r="A72056" s="1">
        <v>72054</v>
      </c>
      <c r="B72056" s="1" t="s">
        <v>71926</v>
      </c>
      <c r="C72056" s="1" t="s">
        <v>5</v>
      </c>
    </row>
    <row r="72057" spans="1:4" x14ac:dyDescent="0.2">
      <c r="A72057" s="1">
        <v>72055</v>
      </c>
      <c r="B72057" s="1" t="s">
        <v>71927</v>
      </c>
      <c r="C72057" s="1" t="s">
        <v>5</v>
      </c>
    </row>
    <row r="72058" spans="1:4" x14ac:dyDescent="0.2">
      <c r="A72058" s="1">
        <v>72056</v>
      </c>
      <c r="B72058" s="1" t="s">
        <v>71928</v>
      </c>
      <c r="C72058" s="1" t="s">
        <v>5</v>
      </c>
    </row>
    <row r="72059" spans="1:4" x14ac:dyDescent="0.2">
      <c r="A72059" s="1">
        <v>72057</v>
      </c>
      <c r="B72059" s="1" t="s">
        <v>71929</v>
      </c>
      <c r="C72059" s="1" t="s">
        <v>60</v>
      </c>
    </row>
    <row r="72060" spans="1:4" x14ac:dyDescent="0.2">
      <c r="A72060" s="1">
        <v>72058</v>
      </c>
      <c r="B72060" s="1" t="s">
        <v>71930</v>
      </c>
      <c r="C72060" s="1" t="s">
        <v>60</v>
      </c>
    </row>
    <row r="72061" spans="1:4" x14ac:dyDescent="0.2">
      <c r="A72061" s="1">
        <v>72059</v>
      </c>
      <c r="B72061" s="1" t="s">
        <v>71931</v>
      </c>
      <c r="C72061" s="1" t="s">
        <v>60</v>
      </c>
    </row>
    <row r="72062" spans="1:4" x14ac:dyDescent="0.2">
      <c r="A72062" s="1">
        <v>72060</v>
      </c>
      <c r="B72062" s="1" t="s">
        <v>71932</v>
      </c>
      <c r="C72062" s="1" t="s">
        <v>60</v>
      </c>
    </row>
    <row r="72063" spans="1:4" x14ac:dyDescent="0.2">
      <c r="A72063" s="1">
        <v>72061</v>
      </c>
      <c r="B72063" s="1" t="s">
        <v>71933</v>
      </c>
      <c r="C72063" s="1" t="s">
        <v>60</v>
      </c>
    </row>
    <row r="72064" spans="1:4" x14ac:dyDescent="0.2">
      <c r="A72064" s="1">
        <v>72062</v>
      </c>
      <c r="B72064" s="1" t="s">
        <v>71934</v>
      </c>
      <c r="C72064" s="1" t="s">
        <v>5</v>
      </c>
    </row>
    <row r="72065" spans="1:4" x14ac:dyDescent="0.2">
      <c r="A72065" s="1">
        <v>72063</v>
      </c>
      <c r="B72065" s="1" t="s">
        <v>71935</v>
      </c>
      <c r="C72065" s="1" t="s">
        <v>5</v>
      </c>
    </row>
    <row r="72066" spans="1:4" x14ac:dyDescent="0.2">
      <c r="A72066" s="1">
        <v>72064</v>
      </c>
      <c r="B72066" s="1" t="s">
        <v>71936</v>
      </c>
      <c r="C72066" s="1" t="s">
        <v>60</v>
      </c>
    </row>
    <row r="72067" spans="1:4" x14ac:dyDescent="0.2">
      <c r="A72067" s="1">
        <v>72065</v>
      </c>
      <c r="B72067" s="1" t="s">
        <v>71937</v>
      </c>
      <c r="C72067" s="1" t="s">
        <v>60</v>
      </c>
    </row>
    <row r="72068" spans="1:4" x14ac:dyDescent="0.2">
      <c r="A72068" s="1">
        <v>72066</v>
      </c>
      <c r="B72068" s="1" t="s">
        <v>71938</v>
      </c>
      <c r="C72068" s="1" t="s">
        <v>60</v>
      </c>
    </row>
    <row r="72069" spans="1:4" x14ac:dyDescent="0.2">
      <c r="A72069" s="1">
        <v>72067</v>
      </c>
      <c r="B72069" s="1" t="s">
        <v>71939</v>
      </c>
      <c r="C72069" s="1" t="s">
        <v>60</v>
      </c>
    </row>
    <row r="72070" spans="1:4" x14ac:dyDescent="0.2">
      <c r="A72070" s="1">
        <v>72068</v>
      </c>
      <c r="B72070" s="1" t="s">
        <v>71940</v>
      </c>
      <c r="C72070" s="1" t="s">
        <v>60</v>
      </c>
    </row>
    <row r="72071" spans="1:4" x14ac:dyDescent="0.2">
      <c r="A72071" s="1">
        <v>72069</v>
      </c>
      <c r="B72071" s="1" t="s">
        <v>71941</v>
      </c>
      <c r="C72071" s="1" t="s">
        <v>60</v>
      </c>
      <c r="D72071" s="1" t="s">
        <v>61</v>
      </c>
    </row>
    <row r="72072" spans="1:4" x14ac:dyDescent="0.2">
      <c r="A72072" s="1">
        <v>72070</v>
      </c>
      <c r="B72072" s="1" t="s">
        <v>71942</v>
      </c>
      <c r="C72072" s="1" t="s">
        <v>5</v>
      </c>
    </row>
    <row r="72073" spans="1:4" x14ac:dyDescent="0.2">
      <c r="A72073" s="1">
        <v>72071</v>
      </c>
      <c r="B72073" s="1" t="s">
        <v>71943</v>
      </c>
      <c r="C72073" s="1" t="s">
        <v>60</v>
      </c>
    </row>
    <row r="72074" spans="1:4" x14ac:dyDescent="0.2">
      <c r="A72074" s="1">
        <v>72072</v>
      </c>
      <c r="B72074" s="1" t="s">
        <v>71944</v>
      </c>
      <c r="C72074" s="1" t="s">
        <v>5</v>
      </c>
    </row>
    <row r="72075" spans="1:4" x14ac:dyDescent="0.2">
      <c r="A72075" s="1">
        <v>72073</v>
      </c>
      <c r="B72075" s="1" t="s">
        <v>71945</v>
      </c>
      <c r="C72075" s="1" t="s">
        <v>60</v>
      </c>
    </row>
    <row r="72076" spans="1:4" x14ac:dyDescent="0.2">
      <c r="A72076" s="1">
        <v>72074</v>
      </c>
      <c r="B72076" s="1" t="s">
        <v>71946</v>
      </c>
      <c r="C72076" s="1" t="s">
        <v>60</v>
      </c>
    </row>
    <row r="72077" spans="1:4" x14ac:dyDescent="0.2">
      <c r="A72077" s="1">
        <v>72075</v>
      </c>
      <c r="B72077" s="1" t="s">
        <v>71947</v>
      </c>
      <c r="C72077" s="1" t="s">
        <v>60</v>
      </c>
    </row>
    <row r="72078" spans="1:4" x14ac:dyDescent="0.2">
      <c r="A72078" s="1">
        <v>72076</v>
      </c>
      <c r="B72078" s="1" t="s">
        <v>71948</v>
      </c>
      <c r="C72078" s="1" t="s">
        <v>5</v>
      </c>
    </row>
    <row r="72079" spans="1:4" x14ac:dyDescent="0.2">
      <c r="A72079" s="1">
        <v>72077</v>
      </c>
      <c r="B72079" s="1" t="s">
        <v>71949</v>
      </c>
      <c r="C72079" s="1" t="s">
        <v>60</v>
      </c>
    </row>
    <row r="72080" spans="1:4" x14ac:dyDescent="0.2">
      <c r="A72080" s="1">
        <v>72078</v>
      </c>
      <c r="B72080" s="1" t="s">
        <v>71950</v>
      </c>
      <c r="C72080" s="1" t="s">
        <v>60</v>
      </c>
    </row>
    <row r="72081" spans="1:4" x14ac:dyDescent="0.2">
      <c r="A72081" s="1">
        <v>72079</v>
      </c>
      <c r="B72081" s="1" t="s">
        <v>71951</v>
      </c>
      <c r="C72081" s="1" t="s">
        <v>60</v>
      </c>
      <c r="D72081" s="1" t="s">
        <v>61</v>
      </c>
    </row>
    <row r="72082" spans="1:4" x14ac:dyDescent="0.2">
      <c r="A72082" s="1">
        <v>72080</v>
      </c>
      <c r="B72082" s="1" t="s">
        <v>71952</v>
      </c>
      <c r="C72082" s="1" t="s">
        <v>60</v>
      </c>
    </row>
    <row r="72083" spans="1:4" x14ac:dyDescent="0.2">
      <c r="A72083" s="1">
        <v>72081</v>
      </c>
      <c r="B72083" s="1" t="s">
        <v>71953</v>
      </c>
      <c r="C72083" s="1" t="s">
        <v>60</v>
      </c>
    </row>
    <row r="72084" spans="1:4" x14ac:dyDescent="0.2">
      <c r="A72084" s="1">
        <v>72082</v>
      </c>
      <c r="B72084" s="1" t="s">
        <v>71954</v>
      </c>
      <c r="C72084" s="1" t="s">
        <v>60</v>
      </c>
    </row>
    <row r="72085" spans="1:4" x14ac:dyDescent="0.2">
      <c r="A72085" s="1">
        <v>72083</v>
      </c>
      <c r="B72085" s="1" t="s">
        <v>71955</v>
      </c>
      <c r="C72085" s="1" t="s">
        <v>5</v>
      </c>
    </row>
    <row r="72086" spans="1:4" x14ac:dyDescent="0.2">
      <c r="A72086" s="1">
        <v>72084</v>
      </c>
      <c r="B72086" s="1" t="s">
        <v>71956</v>
      </c>
      <c r="C72086" s="1" t="s">
        <v>5</v>
      </c>
    </row>
    <row r="72087" spans="1:4" x14ac:dyDescent="0.2">
      <c r="A72087" s="1">
        <v>72085</v>
      </c>
      <c r="B72087" s="1" t="s">
        <v>71957</v>
      </c>
      <c r="C72087" s="1" t="s">
        <v>60</v>
      </c>
      <c r="D72087" s="1" t="s">
        <v>61</v>
      </c>
    </row>
    <row r="72088" spans="1:4" x14ac:dyDescent="0.2">
      <c r="A72088" s="1">
        <v>72086</v>
      </c>
      <c r="B72088" s="1" t="s">
        <v>71958</v>
      </c>
      <c r="C72088" s="1" t="s">
        <v>60</v>
      </c>
    </row>
    <row r="72089" spans="1:4" x14ac:dyDescent="0.2">
      <c r="A72089" s="1">
        <v>72087</v>
      </c>
      <c r="B72089" s="1" t="s">
        <v>71959</v>
      </c>
      <c r="C72089" s="1" t="s">
        <v>60</v>
      </c>
    </row>
    <row r="72090" spans="1:4" x14ac:dyDescent="0.2">
      <c r="A72090" s="1">
        <v>72088</v>
      </c>
      <c r="B72090" s="1" t="s">
        <v>71960</v>
      </c>
      <c r="C72090" s="1" t="s">
        <v>60</v>
      </c>
    </row>
    <row r="72091" spans="1:4" x14ac:dyDescent="0.2">
      <c r="A72091" s="1">
        <v>72089</v>
      </c>
      <c r="B72091" s="1" t="s">
        <v>71961</v>
      </c>
      <c r="C72091" s="1" t="s">
        <v>5</v>
      </c>
    </row>
    <row r="72092" spans="1:4" x14ac:dyDescent="0.2">
      <c r="A72092" s="1">
        <v>72090</v>
      </c>
      <c r="B72092" s="1" t="s">
        <v>71962</v>
      </c>
      <c r="C72092" s="1" t="s">
        <v>5</v>
      </c>
    </row>
    <row r="72093" spans="1:4" x14ac:dyDescent="0.2">
      <c r="A72093" s="1">
        <v>72091</v>
      </c>
      <c r="B72093" s="1" t="s">
        <v>71963</v>
      </c>
      <c r="C72093" s="1" t="s">
        <v>60</v>
      </c>
    </row>
    <row r="72094" spans="1:4" x14ac:dyDescent="0.2">
      <c r="A72094" s="1">
        <v>72092</v>
      </c>
      <c r="B72094" s="1" t="s">
        <v>71964</v>
      </c>
      <c r="C72094" s="1" t="s">
        <v>5</v>
      </c>
    </row>
    <row r="72095" spans="1:4" x14ac:dyDescent="0.2">
      <c r="A72095" s="1">
        <v>72093</v>
      </c>
      <c r="B72095" s="1" t="s">
        <v>71965</v>
      </c>
      <c r="C72095" s="1" t="s">
        <v>5</v>
      </c>
    </row>
    <row r="72096" spans="1:4" x14ac:dyDescent="0.2">
      <c r="A72096" s="1">
        <v>72094</v>
      </c>
      <c r="B72096" s="1" t="s">
        <v>71966</v>
      </c>
      <c r="C72096" s="1" t="s">
        <v>60</v>
      </c>
    </row>
    <row r="72097" spans="1:4" x14ac:dyDescent="0.2">
      <c r="A72097" s="1">
        <v>72095</v>
      </c>
      <c r="B72097" s="1" t="s">
        <v>71967</v>
      </c>
      <c r="C72097" s="1" t="s">
        <v>60</v>
      </c>
    </row>
    <row r="72098" spans="1:4" x14ac:dyDescent="0.2">
      <c r="A72098" s="1">
        <v>72096</v>
      </c>
      <c r="B72098" s="1" t="s">
        <v>71968</v>
      </c>
      <c r="C72098" s="1" t="s">
        <v>60</v>
      </c>
    </row>
    <row r="72099" spans="1:4" x14ac:dyDescent="0.2">
      <c r="A72099" s="1">
        <v>72097</v>
      </c>
      <c r="B72099" s="1" t="s">
        <v>71969</v>
      </c>
      <c r="C72099" s="1" t="s">
        <v>60</v>
      </c>
    </row>
    <row r="72100" spans="1:4" x14ac:dyDescent="0.2">
      <c r="A72100" s="1">
        <v>72098</v>
      </c>
      <c r="B72100" s="1" t="s">
        <v>71970</v>
      </c>
      <c r="C72100" s="1" t="s">
        <v>60</v>
      </c>
      <c r="D72100" s="1" t="s">
        <v>61</v>
      </c>
    </row>
    <row r="72101" spans="1:4" x14ac:dyDescent="0.2">
      <c r="A72101" s="1">
        <v>72099</v>
      </c>
      <c r="B72101" s="1" t="s">
        <v>71971</v>
      </c>
      <c r="C72101" s="1" t="s">
        <v>60</v>
      </c>
    </row>
    <row r="72102" spans="1:4" x14ac:dyDescent="0.2">
      <c r="A72102" s="1">
        <v>72100</v>
      </c>
      <c r="B72102" s="1" t="s">
        <v>71972</v>
      </c>
      <c r="C72102" s="1" t="s">
        <v>60</v>
      </c>
    </row>
    <row r="72103" spans="1:4" x14ac:dyDescent="0.2">
      <c r="A72103" s="1">
        <v>72101</v>
      </c>
      <c r="B72103" s="1" t="s">
        <v>71973</v>
      </c>
      <c r="C72103" s="1" t="s">
        <v>60</v>
      </c>
    </row>
    <row r="72104" spans="1:4" x14ac:dyDescent="0.2">
      <c r="A72104" s="1">
        <v>72102</v>
      </c>
      <c r="B72104" s="1" t="s">
        <v>71974</v>
      </c>
      <c r="C72104" s="1" t="s">
        <v>60</v>
      </c>
    </row>
    <row r="72105" spans="1:4" x14ac:dyDescent="0.2">
      <c r="A72105" s="1">
        <v>72103</v>
      </c>
      <c r="B72105" s="1" t="s">
        <v>71975</v>
      </c>
      <c r="C72105" s="1" t="s">
        <v>60</v>
      </c>
    </row>
    <row r="72106" spans="1:4" x14ac:dyDescent="0.2">
      <c r="A72106" s="1">
        <v>72104</v>
      </c>
      <c r="B72106" s="1" t="s">
        <v>71976</v>
      </c>
      <c r="C72106" s="1" t="s">
        <v>60</v>
      </c>
    </row>
    <row r="72107" spans="1:4" x14ac:dyDescent="0.2">
      <c r="A72107" s="1">
        <v>72105</v>
      </c>
      <c r="B72107" s="1" t="s">
        <v>71977</v>
      </c>
      <c r="C72107" s="1" t="s">
        <v>60</v>
      </c>
    </row>
    <row r="72108" spans="1:4" x14ac:dyDescent="0.2">
      <c r="A72108" s="1">
        <v>72106</v>
      </c>
      <c r="B72108" s="1" t="s">
        <v>71978</v>
      </c>
      <c r="C72108" s="1" t="s">
        <v>60</v>
      </c>
    </row>
    <row r="72109" spans="1:4" x14ac:dyDescent="0.2">
      <c r="A72109" s="1">
        <v>72107</v>
      </c>
      <c r="B72109" s="1" t="s">
        <v>71979</v>
      </c>
      <c r="C72109" s="1" t="s">
        <v>60</v>
      </c>
    </row>
    <row r="72110" spans="1:4" x14ac:dyDescent="0.2">
      <c r="A72110" s="1">
        <v>72108</v>
      </c>
      <c r="B72110" s="1" t="s">
        <v>71980</v>
      </c>
      <c r="C72110" s="1" t="s">
        <v>60</v>
      </c>
    </row>
    <row r="72111" spans="1:4" x14ac:dyDescent="0.2">
      <c r="A72111" s="1">
        <v>72109</v>
      </c>
      <c r="B72111" s="1" t="s">
        <v>71981</v>
      </c>
      <c r="C72111" s="1" t="s">
        <v>60</v>
      </c>
    </row>
    <row r="72112" spans="1:4" x14ac:dyDescent="0.2">
      <c r="A72112" s="1">
        <v>72110</v>
      </c>
      <c r="B72112" s="1" t="s">
        <v>71982</v>
      </c>
      <c r="C72112" s="1" t="s">
        <v>60</v>
      </c>
    </row>
    <row r="72113" spans="1:4" x14ac:dyDescent="0.2">
      <c r="A72113" s="1">
        <v>72111</v>
      </c>
      <c r="B72113" s="1" t="s">
        <v>71983</v>
      </c>
      <c r="C72113" s="1" t="s">
        <v>60</v>
      </c>
    </row>
    <row r="72114" spans="1:4" x14ac:dyDescent="0.2">
      <c r="A72114" s="1">
        <v>72112</v>
      </c>
      <c r="B72114" s="1" t="s">
        <v>71984</v>
      </c>
      <c r="C72114" s="1" t="s">
        <v>60</v>
      </c>
    </row>
    <row r="72115" spans="1:4" x14ac:dyDescent="0.2">
      <c r="A72115" s="1">
        <v>72113</v>
      </c>
      <c r="B72115" s="1" t="s">
        <v>71985</v>
      </c>
      <c r="C72115" s="1" t="s">
        <v>5</v>
      </c>
    </row>
    <row r="72116" spans="1:4" x14ac:dyDescent="0.2">
      <c r="A72116" s="1">
        <v>72114</v>
      </c>
      <c r="B72116" s="1" t="s">
        <v>71986</v>
      </c>
      <c r="C72116" s="1" t="s">
        <v>60</v>
      </c>
      <c r="D72116" s="1" t="s">
        <v>61</v>
      </c>
    </row>
    <row r="72117" spans="1:4" x14ac:dyDescent="0.2">
      <c r="A72117" s="1">
        <v>72115</v>
      </c>
      <c r="B72117" s="1" t="s">
        <v>71987</v>
      </c>
      <c r="C72117" s="1" t="s">
        <v>5</v>
      </c>
    </row>
    <row r="72118" spans="1:4" x14ac:dyDescent="0.2">
      <c r="A72118" s="1">
        <v>72116</v>
      </c>
      <c r="B72118" s="1" t="s">
        <v>71988</v>
      </c>
      <c r="C72118" s="1" t="s">
        <v>5</v>
      </c>
    </row>
    <row r="72119" spans="1:4" x14ac:dyDescent="0.2">
      <c r="A72119" s="1">
        <v>72117</v>
      </c>
      <c r="B72119" s="1" t="s">
        <v>71989</v>
      </c>
      <c r="C72119" s="1" t="s">
        <v>60</v>
      </c>
    </row>
    <row r="72120" spans="1:4" x14ac:dyDescent="0.2">
      <c r="A72120" s="1">
        <v>72118</v>
      </c>
      <c r="B72120" s="1" t="s">
        <v>71990</v>
      </c>
      <c r="C72120" s="1" t="s">
        <v>5</v>
      </c>
    </row>
    <row r="72121" spans="1:4" x14ac:dyDescent="0.2">
      <c r="A72121" s="1">
        <v>72119</v>
      </c>
      <c r="B72121" s="1" t="s">
        <v>71991</v>
      </c>
      <c r="C72121" s="1" t="s">
        <v>5</v>
      </c>
    </row>
    <row r="72122" spans="1:4" x14ac:dyDescent="0.2">
      <c r="A72122" s="1">
        <v>72120</v>
      </c>
      <c r="B72122" s="1" t="s">
        <v>71992</v>
      </c>
      <c r="C72122" s="1" t="s">
        <v>5</v>
      </c>
    </row>
    <row r="72123" spans="1:4" x14ac:dyDescent="0.2">
      <c r="A72123" s="1">
        <v>72121</v>
      </c>
      <c r="B72123" s="1" t="s">
        <v>71993</v>
      </c>
      <c r="C72123" s="1" t="s">
        <v>60</v>
      </c>
    </row>
    <row r="72124" spans="1:4" x14ac:dyDescent="0.2">
      <c r="A72124" s="1">
        <v>72122</v>
      </c>
      <c r="B72124" s="1" t="s">
        <v>71994</v>
      </c>
      <c r="C72124" s="1" t="s">
        <v>5</v>
      </c>
    </row>
    <row r="72125" spans="1:4" x14ac:dyDescent="0.2">
      <c r="A72125" s="1">
        <v>72123</v>
      </c>
      <c r="B72125" s="1" t="s">
        <v>71995</v>
      </c>
      <c r="C72125" s="1" t="s">
        <v>60</v>
      </c>
      <c r="D72125" s="1" t="s">
        <v>61</v>
      </c>
    </row>
    <row r="72126" spans="1:4" x14ac:dyDescent="0.2">
      <c r="A72126" s="1">
        <v>72124</v>
      </c>
      <c r="B72126" s="1" t="s">
        <v>71996</v>
      </c>
      <c r="C72126" s="1" t="s">
        <v>60</v>
      </c>
    </row>
    <row r="72127" spans="1:4" x14ac:dyDescent="0.2">
      <c r="A72127" s="1">
        <v>72125</v>
      </c>
      <c r="B72127" s="1" t="s">
        <v>71997</v>
      </c>
      <c r="C72127" s="1" t="s">
        <v>60</v>
      </c>
    </row>
    <row r="72128" spans="1:4" x14ac:dyDescent="0.2">
      <c r="A72128" s="1">
        <v>72126</v>
      </c>
      <c r="B72128" s="1" t="s">
        <v>71998</v>
      </c>
      <c r="C72128" s="1" t="s">
        <v>60</v>
      </c>
    </row>
    <row r="72129" spans="1:4" x14ac:dyDescent="0.2">
      <c r="A72129" s="1">
        <v>72127</v>
      </c>
      <c r="B72129" s="1" t="s">
        <v>71999</v>
      </c>
      <c r="C72129" s="1" t="s">
        <v>60</v>
      </c>
    </row>
    <row r="72130" spans="1:4" x14ac:dyDescent="0.2">
      <c r="A72130" s="1">
        <v>72128</v>
      </c>
      <c r="B72130" s="1" t="s">
        <v>72000</v>
      </c>
      <c r="C72130" s="1" t="s">
        <v>60</v>
      </c>
    </row>
    <row r="72131" spans="1:4" x14ac:dyDescent="0.2">
      <c r="A72131" s="1">
        <v>72129</v>
      </c>
      <c r="B72131" s="1" t="s">
        <v>72001</v>
      </c>
      <c r="C72131" s="1" t="s">
        <v>60</v>
      </c>
    </row>
    <row r="72132" spans="1:4" x14ac:dyDescent="0.2">
      <c r="A72132" s="1">
        <v>72130</v>
      </c>
      <c r="B72132" s="1" t="s">
        <v>72002</v>
      </c>
      <c r="C72132" s="1" t="s">
        <v>5</v>
      </c>
    </row>
    <row r="72133" spans="1:4" x14ac:dyDescent="0.2">
      <c r="A72133" s="1">
        <v>72131</v>
      </c>
      <c r="B72133" s="1" t="s">
        <v>72003</v>
      </c>
      <c r="C72133" s="1" t="s">
        <v>60</v>
      </c>
    </row>
    <row r="72134" spans="1:4" x14ac:dyDescent="0.2">
      <c r="A72134" s="1">
        <v>72132</v>
      </c>
      <c r="B72134" s="1" t="s">
        <v>72004</v>
      </c>
      <c r="C72134" s="1" t="s">
        <v>5</v>
      </c>
    </row>
    <row r="72135" spans="1:4" x14ac:dyDescent="0.2">
      <c r="A72135" s="1">
        <v>72133</v>
      </c>
      <c r="B72135" s="1" t="s">
        <v>72005</v>
      </c>
      <c r="C72135" s="1" t="s">
        <v>5</v>
      </c>
    </row>
    <row r="72136" spans="1:4" x14ac:dyDescent="0.2">
      <c r="A72136" s="1">
        <v>72134</v>
      </c>
      <c r="B72136" s="1" t="s">
        <v>72006</v>
      </c>
      <c r="C72136" s="1" t="s">
        <v>60</v>
      </c>
    </row>
    <row r="72137" spans="1:4" x14ac:dyDescent="0.2">
      <c r="A72137" s="1">
        <v>72135</v>
      </c>
      <c r="B72137" s="1" t="s">
        <v>72007</v>
      </c>
      <c r="C72137" s="1" t="s">
        <v>60</v>
      </c>
    </row>
    <row r="72138" spans="1:4" x14ac:dyDescent="0.2">
      <c r="A72138" s="1">
        <v>72136</v>
      </c>
      <c r="B72138" s="1" t="s">
        <v>72008</v>
      </c>
      <c r="C72138" s="1" t="s">
        <v>60</v>
      </c>
    </row>
    <row r="72139" spans="1:4" x14ac:dyDescent="0.2">
      <c r="A72139" s="1">
        <v>72137</v>
      </c>
      <c r="B72139" s="1" t="s">
        <v>72009</v>
      </c>
      <c r="C72139" s="1" t="s">
        <v>5</v>
      </c>
    </row>
    <row r="72140" spans="1:4" x14ac:dyDescent="0.2">
      <c r="A72140" s="1">
        <v>72138</v>
      </c>
      <c r="B72140" s="1" t="s">
        <v>72010</v>
      </c>
      <c r="C72140" s="1" t="s">
        <v>60</v>
      </c>
    </row>
    <row r="72141" spans="1:4" x14ac:dyDescent="0.2">
      <c r="A72141" s="1">
        <v>72139</v>
      </c>
      <c r="B72141" s="1" t="s">
        <v>72011</v>
      </c>
      <c r="C72141" s="1" t="s">
        <v>60</v>
      </c>
      <c r="D72141" s="1" t="s">
        <v>61</v>
      </c>
    </row>
    <row r="72142" spans="1:4" x14ac:dyDescent="0.2">
      <c r="A72142" s="1">
        <v>72140</v>
      </c>
      <c r="B72142" s="1" t="s">
        <v>72012</v>
      </c>
      <c r="C72142" s="1" t="s">
        <v>60</v>
      </c>
      <c r="D72142" s="1" t="s">
        <v>61</v>
      </c>
    </row>
    <row r="72143" spans="1:4" x14ac:dyDescent="0.2">
      <c r="A72143" s="1">
        <v>72141</v>
      </c>
      <c r="B72143" s="1" t="s">
        <v>72013</v>
      </c>
      <c r="C72143" s="1" t="s">
        <v>5</v>
      </c>
    </row>
    <row r="72144" spans="1:4" x14ac:dyDescent="0.2">
      <c r="A72144" s="1">
        <v>72142</v>
      </c>
      <c r="B72144" s="1" t="s">
        <v>72014</v>
      </c>
      <c r="C72144" s="1" t="s">
        <v>60</v>
      </c>
      <c r="D72144" s="1" t="s">
        <v>61</v>
      </c>
    </row>
    <row r="72145" spans="1:4" x14ac:dyDescent="0.2">
      <c r="A72145" s="1">
        <v>72143</v>
      </c>
      <c r="B72145" s="1" t="s">
        <v>72015</v>
      </c>
      <c r="C72145" s="1" t="s">
        <v>60</v>
      </c>
    </row>
    <row r="72146" spans="1:4" x14ac:dyDescent="0.2">
      <c r="A72146" s="1">
        <v>72144</v>
      </c>
      <c r="B72146" s="1" t="s">
        <v>72016</v>
      </c>
      <c r="C72146" s="1" t="s">
        <v>60</v>
      </c>
    </row>
    <row r="72147" spans="1:4" x14ac:dyDescent="0.2">
      <c r="A72147" s="1">
        <v>72145</v>
      </c>
      <c r="B72147" s="1" t="s">
        <v>72017</v>
      </c>
      <c r="C72147" s="1" t="s">
        <v>60</v>
      </c>
      <c r="D72147" s="1" t="s">
        <v>61</v>
      </c>
    </row>
    <row r="72148" spans="1:4" x14ac:dyDescent="0.2">
      <c r="A72148" s="1">
        <v>72146</v>
      </c>
      <c r="B72148" s="1" t="s">
        <v>72018</v>
      </c>
      <c r="C72148" s="1" t="s">
        <v>60</v>
      </c>
      <c r="D72148" s="1" t="s">
        <v>61</v>
      </c>
    </row>
    <row r="72149" spans="1:4" x14ac:dyDescent="0.2">
      <c r="A72149" s="1">
        <v>72147</v>
      </c>
      <c r="B72149" s="1" t="s">
        <v>72019</v>
      </c>
      <c r="C72149" s="1" t="s">
        <v>60</v>
      </c>
      <c r="D72149" s="1" t="s">
        <v>61</v>
      </c>
    </row>
    <row r="72150" spans="1:4" x14ac:dyDescent="0.2">
      <c r="A72150" s="1">
        <v>72148</v>
      </c>
      <c r="B72150" s="1" t="s">
        <v>72020</v>
      </c>
      <c r="C72150" s="1" t="s">
        <v>60</v>
      </c>
      <c r="D72150" s="1" t="s">
        <v>61</v>
      </c>
    </row>
    <row r="72151" spans="1:4" x14ac:dyDescent="0.2">
      <c r="A72151" s="1">
        <v>72149</v>
      </c>
      <c r="B72151" s="1" t="s">
        <v>72021</v>
      </c>
      <c r="C72151" s="1" t="s">
        <v>60</v>
      </c>
      <c r="D72151" s="1" t="s">
        <v>61</v>
      </c>
    </row>
    <row r="72152" spans="1:4" x14ac:dyDescent="0.2">
      <c r="A72152" s="1">
        <v>72150</v>
      </c>
      <c r="B72152" s="1" t="s">
        <v>72022</v>
      </c>
      <c r="C72152" s="1" t="s">
        <v>60</v>
      </c>
      <c r="D72152" s="1" t="s">
        <v>61</v>
      </c>
    </row>
    <row r="72153" spans="1:4" x14ac:dyDescent="0.2">
      <c r="A72153" s="1">
        <v>72151</v>
      </c>
      <c r="B72153" s="1" t="s">
        <v>72023</v>
      </c>
      <c r="C72153" s="1" t="s">
        <v>60</v>
      </c>
      <c r="D72153" s="1" t="s">
        <v>61</v>
      </c>
    </row>
    <row r="72154" spans="1:4" x14ac:dyDescent="0.2">
      <c r="A72154" s="1">
        <v>72152</v>
      </c>
      <c r="B72154" s="1" t="s">
        <v>72024</v>
      </c>
      <c r="C72154" s="1" t="s">
        <v>5</v>
      </c>
    </row>
    <row r="72155" spans="1:4" x14ac:dyDescent="0.2">
      <c r="A72155" s="1">
        <v>72153</v>
      </c>
      <c r="B72155" s="1" t="s">
        <v>72025</v>
      </c>
      <c r="C72155" s="1" t="s">
        <v>60</v>
      </c>
      <c r="D72155" s="1" t="s">
        <v>61</v>
      </c>
    </row>
    <row r="72156" spans="1:4" x14ac:dyDescent="0.2">
      <c r="A72156" s="1">
        <v>72154</v>
      </c>
      <c r="B72156" s="1" t="s">
        <v>72026</v>
      </c>
      <c r="C72156" s="1" t="s">
        <v>60</v>
      </c>
      <c r="D72156" s="1" t="s">
        <v>61</v>
      </c>
    </row>
    <row r="72157" spans="1:4" x14ac:dyDescent="0.2">
      <c r="A72157" s="1">
        <v>72155</v>
      </c>
      <c r="B72157" s="1" t="s">
        <v>72027</v>
      </c>
      <c r="C72157" s="1" t="s">
        <v>60</v>
      </c>
      <c r="D72157" s="1" t="s">
        <v>61</v>
      </c>
    </row>
    <row r="72158" spans="1:4" x14ac:dyDescent="0.2">
      <c r="A72158" s="1">
        <v>72156</v>
      </c>
      <c r="B72158" s="1" t="s">
        <v>72028</v>
      </c>
      <c r="C72158" s="1" t="s">
        <v>5</v>
      </c>
    </row>
    <row r="72159" spans="1:4" x14ac:dyDescent="0.2">
      <c r="A72159" s="1">
        <v>72157</v>
      </c>
      <c r="B72159" s="1" t="s">
        <v>72029</v>
      </c>
      <c r="C72159" s="1" t="s">
        <v>5</v>
      </c>
    </row>
    <row r="72160" spans="1:4" x14ac:dyDescent="0.2">
      <c r="A72160" s="1">
        <v>72158</v>
      </c>
      <c r="B72160" s="1" t="s">
        <v>72030</v>
      </c>
      <c r="C72160" s="1" t="s">
        <v>5</v>
      </c>
    </row>
    <row r="72161" spans="1:4" x14ac:dyDescent="0.2">
      <c r="A72161" s="1">
        <v>72159</v>
      </c>
      <c r="B72161" s="1" t="s">
        <v>72031</v>
      </c>
      <c r="C72161" s="1" t="s">
        <v>5</v>
      </c>
    </row>
    <row r="72162" spans="1:4" x14ac:dyDescent="0.2">
      <c r="A72162" s="1">
        <v>72160</v>
      </c>
      <c r="B72162" s="1" t="s">
        <v>72032</v>
      </c>
      <c r="C72162" s="1" t="s">
        <v>60</v>
      </c>
    </row>
    <row r="72163" spans="1:4" x14ac:dyDescent="0.2">
      <c r="A72163" s="1">
        <v>72161</v>
      </c>
      <c r="B72163" s="1" t="s">
        <v>72033</v>
      </c>
      <c r="C72163" s="1" t="s">
        <v>60</v>
      </c>
    </row>
    <row r="72164" spans="1:4" x14ac:dyDescent="0.2">
      <c r="A72164" s="1">
        <v>72162</v>
      </c>
      <c r="B72164" s="1" t="s">
        <v>72034</v>
      </c>
      <c r="C72164" s="1" t="s">
        <v>60</v>
      </c>
    </row>
    <row r="72165" spans="1:4" x14ac:dyDescent="0.2">
      <c r="A72165" s="1">
        <v>72163</v>
      </c>
      <c r="B72165" s="1" t="s">
        <v>72035</v>
      </c>
      <c r="C72165" s="1" t="s">
        <v>5</v>
      </c>
    </row>
    <row r="72166" spans="1:4" x14ac:dyDescent="0.2">
      <c r="A72166" s="1">
        <v>72164</v>
      </c>
      <c r="B72166" s="1" t="s">
        <v>72036</v>
      </c>
      <c r="C72166" s="1" t="s">
        <v>5</v>
      </c>
    </row>
    <row r="72167" spans="1:4" x14ac:dyDescent="0.2">
      <c r="A72167" s="1">
        <v>72165</v>
      </c>
      <c r="B72167" s="1" t="s">
        <v>72037</v>
      </c>
      <c r="C72167" s="1" t="s">
        <v>60</v>
      </c>
    </row>
    <row r="72168" spans="1:4" x14ac:dyDescent="0.2">
      <c r="A72168" s="1">
        <v>72166</v>
      </c>
      <c r="B72168" s="1" t="s">
        <v>72038</v>
      </c>
      <c r="C72168" s="1" t="s">
        <v>60</v>
      </c>
    </row>
    <row r="72169" spans="1:4" x14ac:dyDescent="0.2">
      <c r="A72169" s="1">
        <v>72167</v>
      </c>
      <c r="B72169" s="1" t="s">
        <v>72039</v>
      </c>
      <c r="C72169" s="1" t="s">
        <v>60</v>
      </c>
    </row>
    <row r="72170" spans="1:4" x14ac:dyDescent="0.2">
      <c r="A72170" s="1">
        <v>72168</v>
      </c>
      <c r="B72170" s="1" t="s">
        <v>72040</v>
      </c>
      <c r="C72170" s="1" t="s">
        <v>60</v>
      </c>
      <c r="D72170" s="1" t="s">
        <v>61</v>
      </c>
    </row>
    <row r="72171" spans="1:4" x14ac:dyDescent="0.2">
      <c r="A72171" s="1">
        <v>72169</v>
      </c>
      <c r="B72171" s="1" t="s">
        <v>72041</v>
      </c>
      <c r="C72171" s="1" t="s">
        <v>60</v>
      </c>
    </row>
    <row r="72172" spans="1:4" x14ac:dyDescent="0.2">
      <c r="A72172" s="1">
        <v>72170</v>
      </c>
      <c r="B72172" s="1" t="s">
        <v>72042</v>
      </c>
      <c r="C72172" s="1" t="s">
        <v>5</v>
      </c>
    </row>
    <row r="72173" spans="1:4" x14ac:dyDescent="0.2">
      <c r="A72173" s="1">
        <v>72171</v>
      </c>
      <c r="B72173" s="1" t="s">
        <v>72043</v>
      </c>
      <c r="C72173" s="1" t="s">
        <v>5</v>
      </c>
    </row>
    <row r="72174" spans="1:4" x14ac:dyDescent="0.2">
      <c r="A72174" s="1">
        <v>72172</v>
      </c>
      <c r="B72174" s="1" t="s">
        <v>72044</v>
      </c>
      <c r="C72174" s="1" t="s">
        <v>5</v>
      </c>
    </row>
    <row r="72175" spans="1:4" x14ac:dyDescent="0.2">
      <c r="A72175" s="1">
        <v>72173</v>
      </c>
      <c r="B72175" s="1" t="s">
        <v>72045</v>
      </c>
      <c r="C72175" s="1" t="s">
        <v>60</v>
      </c>
    </row>
    <row r="72176" spans="1:4" x14ac:dyDescent="0.2">
      <c r="A72176" s="1">
        <v>72174</v>
      </c>
      <c r="B72176" s="1" t="s">
        <v>72046</v>
      </c>
      <c r="C72176" s="1" t="s">
        <v>60</v>
      </c>
    </row>
    <row r="72177" spans="1:4" x14ac:dyDescent="0.2">
      <c r="A72177" s="1">
        <v>72175</v>
      </c>
      <c r="B72177" s="1" t="s">
        <v>72047</v>
      </c>
      <c r="C72177" s="1" t="s">
        <v>5</v>
      </c>
    </row>
    <row r="72178" spans="1:4" x14ac:dyDescent="0.2">
      <c r="A72178" s="1">
        <v>72176</v>
      </c>
      <c r="B72178" s="1" t="s">
        <v>72048</v>
      </c>
      <c r="C72178" s="1" t="s">
        <v>5</v>
      </c>
    </row>
    <row r="72179" spans="1:4" x14ac:dyDescent="0.2">
      <c r="A72179" s="1">
        <v>72177</v>
      </c>
      <c r="B72179" s="1" t="s">
        <v>72049</v>
      </c>
      <c r="C72179" s="1" t="s">
        <v>60</v>
      </c>
    </row>
    <row r="72180" spans="1:4" x14ac:dyDescent="0.2">
      <c r="A72180" s="1">
        <v>72178</v>
      </c>
      <c r="B72180" s="1" t="s">
        <v>72050</v>
      </c>
      <c r="C72180" s="1" t="s">
        <v>5</v>
      </c>
    </row>
    <row r="72181" spans="1:4" x14ac:dyDescent="0.2">
      <c r="A72181" s="1">
        <v>72179</v>
      </c>
      <c r="B72181" s="1" t="s">
        <v>72051</v>
      </c>
      <c r="C72181" s="1" t="s">
        <v>60</v>
      </c>
      <c r="D72181" s="1" t="s">
        <v>61</v>
      </c>
    </row>
    <row r="72182" spans="1:4" x14ac:dyDescent="0.2">
      <c r="A72182" s="1">
        <v>72180</v>
      </c>
      <c r="B72182" s="1" t="s">
        <v>72052</v>
      </c>
      <c r="C72182" s="1" t="s">
        <v>5</v>
      </c>
    </row>
    <row r="72183" spans="1:4" x14ac:dyDescent="0.2">
      <c r="A72183" s="1">
        <v>72181</v>
      </c>
      <c r="B72183" s="1" t="s">
        <v>72053</v>
      </c>
      <c r="C72183" s="1" t="s">
        <v>60</v>
      </c>
    </row>
    <row r="72184" spans="1:4" x14ac:dyDescent="0.2">
      <c r="A72184" s="1">
        <v>72182</v>
      </c>
      <c r="B72184" s="1" t="s">
        <v>72054</v>
      </c>
      <c r="C72184" s="1" t="s">
        <v>60</v>
      </c>
    </row>
    <row r="72185" spans="1:4" x14ac:dyDescent="0.2">
      <c r="A72185" s="1">
        <v>72183</v>
      </c>
      <c r="B72185" s="1" t="s">
        <v>72055</v>
      </c>
      <c r="C72185" s="1" t="s">
        <v>60</v>
      </c>
    </row>
    <row r="72186" spans="1:4" x14ac:dyDescent="0.2">
      <c r="A72186" s="1">
        <v>72184</v>
      </c>
      <c r="B72186" s="1" t="s">
        <v>72056</v>
      </c>
      <c r="C72186" s="1" t="s">
        <v>60</v>
      </c>
    </row>
    <row r="72187" spans="1:4" x14ac:dyDescent="0.2">
      <c r="A72187" s="1">
        <v>72185</v>
      </c>
      <c r="B72187" s="1" t="s">
        <v>72057</v>
      </c>
      <c r="C72187" s="1" t="s">
        <v>5</v>
      </c>
    </row>
    <row r="72188" spans="1:4" x14ac:dyDescent="0.2">
      <c r="A72188" s="1">
        <v>72186</v>
      </c>
      <c r="B72188" s="1" t="s">
        <v>72058</v>
      </c>
      <c r="C72188" s="1" t="s">
        <v>60</v>
      </c>
    </row>
    <row r="72189" spans="1:4" x14ac:dyDescent="0.2">
      <c r="A72189" s="1">
        <v>72187</v>
      </c>
      <c r="B72189" s="1" t="s">
        <v>72059</v>
      </c>
      <c r="C72189" s="1" t="s">
        <v>60</v>
      </c>
    </row>
    <row r="72190" spans="1:4" x14ac:dyDescent="0.2">
      <c r="A72190" s="1">
        <v>72188</v>
      </c>
      <c r="B72190" s="1" t="s">
        <v>72060</v>
      </c>
      <c r="C72190" s="1" t="s">
        <v>5</v>
      </c>
    </row>
    <row r="72191" spans="1:4" x14ac:dyDescent="0.2">
      <c r="A72191" s="1">
        <v>72189</v>
      </c>
      <c r="B72191" s="1" t="s">
        <v>72061</v>
      </c>
      <c r="C72191" s="1" t="s">
        <v>60</v>
      </c>
    </row>
    <row r="72192" spans="1:4" x14ac:dyDescent="0.2">
      <c r="A72192" s="1">
        <v>72190</v>
      </c>
      <c r="B72192" s="1" t="s">
        <v>72062</v>
      </c>
      <c r="C72192" s="1" t="s">
        <v>60</v>
      </c>
    </row>
    <row r="72193" spans="1:3" x14ac:dyDescent="0.2">
      <c r="A72193" s="1">
        <v>72191</v>
      </c>
      <c r="B72193" s="1" t="s">
        <v>72063</v>
      </c>
      <c r="C72193" s="1" t="s">
        <v>60</v>
      </c>
    </row>
    <row r="72194" spans="1:3" x14ac:dyDescent="0.2">
      <c r="A72194" s="1">
        <v>72192</v>
      </c>
      <c r="B72194" s="1" t="s">
        <v>72064</v>
      </c>
      <c r="C72194" s="1" t="s">
        <v>60</v>
      </c>
    </row>
    <row r="72195" spans="1:3" x14ac:dyDescent="0.2">
      <c r="A72195" s="1">
        <v>72193</v>
      </c>
      <c r="B72195" s="1" t="s">
        <v>72065</v>
      </c>
      <c r="C72195" s="1" t="s">
        <v>5</v>
      </c>
    </row>
    <row r="72196" spans="1:3" x14ac:dyDescent="0.2">
      <c r="A72196" s="1">
        <v>72194</v>
      </c>
      <c r="B72196" s="1" t="s">
        <v>72066</v>
      </c>
      <c r="C72196" s="1" t="s">
        <v>5</v>
      </c>
    </row>
    <row r="72197" spans="1:3" x14ac:dyDescent="0.2">
      <c r="A72197" s="1">
        <v>72195</v>
      </c>
      <c r="B72197" s="1" t="s">
        <v>72067</v>
      </c>
      <c r="C72197" s="1" t="s">
        <v>60</v>
      </c>
    </row>
    <row r="72198" spans="1:3" x14ac:dyDescent="0.2">
      <c r="A72198" s="1">
        <v>72196</v>
      </c>
      <c r="B72198" s="1" t="s">
        <v>72068</v>
      </c>
      <c r="C72198" s="1" t="s">
        <v>60</v>
      </c>
    </row>
    <row r="72199" spans="1:3" x14ac:dyDescent="0.2">
      <c r="A72199" s="1">
        <v>72197</v>
      </c>
      <c r="B72199" s="1" t="s">
        <v>72069</v>
      </c>
      <c r="C72199" s="1" t="s">
        <v>5</v>
      </c>
    </row>
    <row r="72200" spans="1:3" x14ac:dyDescent="0.2">
      <c r="A72200" s="1">
        <v>72198</v>
      </c>
      <c r="B72200" s="1" t="s">
        <v>72070</v>
      </c>
      <c r="C72200" s="1" t="s">
        <v>60</v>
      </c>
    </row>
    <row r="72201" spans="1:3" x14ac:dyDescent="0.2">
      <c r="A72201" s="1">
        <v>72199</v>
      </c>
      <c r="B72201" s="1" t="s">
        <v>72071</v>
      </c>
      <c r="C72201" s="1" t="s">
        <v>5</v>
      </c>
    </row>
    <row r="72202" spans="1:3" x14ac:dyDescent="0.2">
      <c r="A72202" s="1">
        <v>72200</v>
      </c>
      <c r="B72202" s="1" t="s">
        <v>72072</v>
      </c>
      <c r="C72202" s="1" t="s">
        <v>5</v>
      </c>
    </row>
    <row r="72203" spans="1:3" x14ac:dyDescent="0.2">
      <c r="A72203" s="1">
        <v>72201</v>
      </c>
      <c r="B72203" s="1" t="s">
        <v>72073</v>
      </c>
      <c r="C72203" s="1" t="s">
        <v>5</v>
      </c>
    </row>
    <row r="72204" spans="1:3" x14ac:dyDescent="0.2">
      <c r="A72204" s="1">
        <v>72202</v>
      </c>
      <c r="B72204" s="1" t="s">
        <v>72074</v>
      </c>
      <c r="C72204" s="1" t="s">
        <v>60</v>
      </c>
    </row>
    <row r="72205" spans="1:3" x14ac:dyDescent="0.2">
      <c r="A72205" s="1">
        <v>72203</v>
      </c>
      <c r="B72205" s="1" t="s">
        <v>72075</v>
      </c>
      <c r="C72205" s="1" t="s">
        <v>5</v>
      </c>
    </row>
    <row r="72206" spans="1:3" x14ac:dyDescent="0.2">
      <c r="A72206" s="1">
        <v>72204</v>
      </c>
      <c r="B72206" s="1" t="s">
        <v>72076</v>
      </c>
      <c r="C72206" s="1" t="s">
        <v>5</v>
      </c>
    </row>
    <row r="72207" spans="1:3" x14ac:dyDescent="0.2">
      <c r="A72207" s="1">
        <v>72205</v>
      </c>
      <c r="B72207" s="1" t="s">
        <v>72077</v>
      </c>
      <c r="C72207" s="1" t="s">
        <v>60</v>
      </c>
    </row>
    <row r="72208" spans="1:3" x14ac:dyDescent="0.2">
      <c r="A72208" s="1">
        <v>72206</v>
      </c>
      <c r="B72208" s="1" t="s">
        <v>72078</v>
      </c>
      <c r="C72208" s="1" t="s">
        <v>60</v>
      </c>
    </row>
    <row r="72209" spans="1:4" x14ac:dyDescent="0.2">
      <c r="A72209" s="1">
        <v>72207</v>
      </c>
      <c r="B72209" s="1" t="s">
        <v>72079</v>
      </c>
      <c r="C72209" s="1" t="s">
        <v>60</v>
      </c>
    </row>
    <row r="72210" spans="1:4" x14ac:dyDescent="0.2">
      <c r="A72210" s="1">
        <v>72208</v>
      </c>
      <c r="B72210" s="1" t="s">
        <v>72080</v>
      </c>
      <c r="C72210" s="1" t="s">
        <v>5</v>
      </c>
    </row>
    <row r="72211" spans="1:4" x14ac:dyDescent="0.2">
      <c r="A72211" s="1">
        <v>72209</v>
      </c>
      <c r="B72211" s="1" t="s">
        <v>72081</v>
      </c>
      <c r="C72211" s="1" t="s">
        <v>60</v>
      </c>
    </row>
    <row r="72212" spans="1:4" x14ac:dyDescent="0.2">
      <c r="A72212" s="1">
        <v>72210</v>
      </c>
      <c r="B72212" s="1" t="s">
        <v>72082</v>
      </c>
      <c r="C72212" s="1" t="s">
        <v>60</v>
      </c>
    </row>
    <row r="72213" spans="1:4" x14ac:dyDescent="0.2">
      <c r="A72213" s="1">
        <v>72211</v>
      </c>
      <c r="B72213" s="1" t="s">
        <v>72083</v>
      </c>
      <c r="C72213" s="1" t="s">
        <v>5</v>
      </c>
    </row>
    <row r="72214" spans="1:4" x14ac:dyDescent="0.2">
      <c r="A72214" s="1">
        <v>72212</v>
      </c>
      <c r="B72214" s="1" t="s">
        <v>72084</v>
      </c>
      <c r="C72214" s="1" t="s">
        <v>60</v>
      </c>
    </row>
    <row r="72215" spans="1:4" x14ac:dyDescent="0.2">
      <c r="A72215" s="1">
        <v>72213</v>
      </c>
      <c r="B72215" s="1" t="s">
        <v>72085</v>
      </c>
      <c r="C72215" s="1" t="s">
        <v>60</v>
      </c>
    </row>
    <row r="72216" spans="1:4" x14ac:dyDescent="0.2">
      <c r="A72216" s="1">
        <v>72214</v>
      </c>
      <c r="B72216" s="1" t="s">
        <v>72086</v>
      </c>
      <c r="C72216" s="1" t="s">
        <v>5</v>
      </c>
    </row>
    <row r="72217" spans="1:4" x14ac:dyDescent="0.2">
      <c r="A72217" s="1">
        <v>72215</v>
      </c>
      <c r="B72217" s="1" t="s">
        <v>72087</v>
      </c>
      <c r="C72217" s="1" t="s">
        <v>5</v>
      </c>
    </row>
    <row r="72218" spans="1:4" x14ac:dyDescent="0.2">
      <c r="A72218" s="1">
        <v>72216</v>
      </c>
      <c r="B72218" s="1" t="s">
        <v>72088</v>
      </c>
      <c r="C72218" s="1" t="s">
        <v>5</v>
      </c>
    </row>
    <row r="72219" spans="1:4" x14ac:dyDescent="0.2">
      <c r="A72219" s="1">
        <v>72217</v>
      </c>
      <c r="B72219" s="1" t="s">
        <v>72089</v>
      </c>
      <c r="C72219" s="1" t="s">
        <v>60</v>
      </c>
    </row>
    <row r="72220" spans="1:4" x14ac:dyDescent="0.2">
      <c r="A72220" s="1">
        <v>72218</v>
      </c>
      <c r="B72220" s="1" t="s">
        <v>72090</v>
      </c>
      <c r="C72220" s="1" t="s">
        <v>60</v>
      </c>
      <c r="D72220" s="1" t="s">
        <v>61</v>
      </c>
    </row>
    <row r="72221" spans="1:4" x14ac:dyDescent="0.2">
      <c r="A72221" s="1">
        <v>72219</v>
      </c>
      <c r="B72221" s="1" t="s">
        <v>72091</v>
      </c>
      <c r="C72221" s="1" t="s">
        <v>5</v>
      </c>
    </row>
    <row r="72222" spans="1:4" x14ac:dyDescent="0.2">
      <c r="A72222" s="1">
        <v>72220</v>
      </c>
      <c r="B72222" s="1" t="s">
        <v>72092</v>
      </c>
      <c r="C72222" s="1" t="s">
        <v>60</v>
      </c>
    </row>
    <row r="72223" spans="1:4" x14ac:dyDescent="0.2">
      <c r="A72223" s="1">
        <v>72221</v>
      </c>
      <c r="B72223" s="1" t="s">
        <v>72093</v>
      </c>
      <c r="C72223" s="1" t="s">
        <v>60</v>
      </c>
    </row>
    <row r="72224" spans="1:4" x14ac:dyDescent="0.2">
      <c r="A72224" s="1">
        <v>72222</v>
      </c>
      <c r="B72224" s="1" t="s">
        <v>72094</v>
      </c>
      <c r="C72224" s="1" t="s">
        <v>60</v>
      </c>
    </row>
    <row r="72225" spans="1:4" x14ac:dyDescent="0.2">
      <c r="A72225" s="1">
        <v>72223</v>
      </c>
      <c r="B72225" s="1" t="s">
        <v>72095</v>
      </c>
      <c r="C72225" s="1" t="s">
        <v>5</v>
      </c>
    </row>
    <row r="72226" spans="1:4" x14ac:dyDescent="0.2">
      <c r="A72226" s="1">
        <v>72224</v>
      </c>
      <c r="B72226" s="1" t="s">
        <v>72096</v>
      </c>
      <c r="C72226" s="1" t="s">
        <v>5</v>
      </c>
    </row>
    <row r="72227" spans="1:4" x14ac:dyDescent="0.2">
      <c r="A72227" s="1">
        <v>72225</v>
      </c>
      <c r="B72227" s="1" t="s">
        <v>72097</v>
      </c>
      <c r="C72227" s="1" t="s">
        <v>60</v>
      </c>
    </row>
    <row r="72228" spans="1:4" x14ac:dyDescent="0.2">
      <c r="A72228" s="1">
        <v>72226</v>
      </c>
      <c r="B72228" s="1" t="s">
        <v>72098</v>
      </c>
      <c r="C72228" s="1" t="s">
        <v>5</v>
      </c>
    </row>
    <row r="72229" spans="1:4" x14ac:dyDescent="0.2">
      <c r="A72229" s="1">
        <v>72227</v>
      </c>
      <c r="B72229" s="1" t="s">
        <v>72099</v>
      </c>
      <c r="C72229" s="1" t="s">
        <v>60</v>
      </c>
    </row>
    <row r="72230" spans="1:4" x14ac:dyDescent="0.2">
      <c r="A72230" s="1">
        <v>72228</v>
      </c>
      <c r="B72230" s="1" t="s">
        <v>72100</v>
      </c>
      <c r="C72230" s="1" t="s">
        <v>5</v>
      </c>
    </row>
    <row r="72231" spans="1:4" x14ac:dyDescent="0.2">
      <c r="A72231" s="1">
        <v>72229</v>
      </c>
      <c r="B72231" s="1" t="s">
        <v>72101</v>
      </c>
      <c r="C72231" s="1" t="s">
        <v>5</v>
      </c>
    </row>
    <row r="72232" spans="1:4" x14ac:dyDescent="0.2">
      <c r="A72232" s="1">
        <v>72230</v>
      </c>
      <c r="B72232" s="1" t="s">
        <v>72102</v>
      </c>
      <c r="C72232" s="1" t="s">
        <v>5</v>
      </c>
    </row>
    <row r="72233" spans="1:4" x14ac:dyDescent="0.2">
      <c r="A72233" s="1">
        <v>72231</v>
      </c>
      <c r="B72233" s="1" t="s">
        <v>72103</v>
      </c>
      <c r="C72233" s="1" t="s">
        <v>60</v>
      </c>
    </row>
    <row r="72234" spans="1:4" x14ac:dyDescent="0.2">
      <c r="A72234" s="1">
        <v>72232</v>
      </c>
      <c r="B72234" s="1" t="s">
        <v>72104</v>
      </c>
      <c r="C72234" s="1" t="s">
        <v>5</v>
      </c>
    </row>
    <row r="72235" spans="1:4" x14ac:dyDescent="0.2">
      <c r="A72235" s="1">
        <v>72233</v>
      </c>
      <c r="B72235" s="1" t="s">
        <v>72105</v>
      </c>
      <c r="C72235" s="1" t="s">
        <v>60</v>
      </c>
    </row>
    <row r="72236" spans="1:4" x14ac:dyDescent="0.2">
      <c r="A72236" s="1">
        <v>72234</v>
      </c>
      <c r="B72236" s="1" t="s">
        <v>72106</v>
      </c>
      <c r="C72236" s="1" t="s">
        <v>60</v>
      </c>
      <c r="D72236" s="1" t="s">
        <v>61</v>
      </c>
    </row>
    <row r="72237" spans="1:4" x14ac:dyDescent="0.2">
      <c r="A72237" s="1">
        <v>72235</v>
      </c>
      <c r="B72237" s="1" t="s">
        <v>72107</v>
      </c>
      <c r="C72237" s="1" t="s">
        <v>5</v>
      </c>
    </row>
    <row r="72238" spans="1:4" x14ac:dyDescent="0.2">
      <c r="A72238" s="1">
        <v>72236</v>
      </c>
      <c r="B72238" s="1" t="s">
        <v>72108</v>
      </c>
      <c r="C72238" s="1" t="s">
        <v>60</v>
      </c>
    </row>
    <row r="72239" spans="1:4" x14ac:dyDescent="0.2">
      <c r="A72239" s="1">
        <v>72237</v>
      </c>
      <c r="B72239" s="1" t="s">
        <v>72109</v>
      </c>
      <c r="C72239" s="1" t="s">
        <v>60</v>
      </c>
    </row>
    <row r="72240" spans="1:4" x14ac:dyDescent="0.2">
      <c r="A72240" s="1">
        <v>72238</v>
      </c>
      <c r="B72240" s="1" t="s">
        <v>72110</v>
      </c>
      <c r="C72240" s="1" t="s">
        <v>60</v>
      </c>
    </row>
    <row r="72241" spans="1:3" x14ac:dyDescent="0.2">
      <c r="A72241" s="1">
        <v>72239</v>
      </c>
      <c r="B72241" s="1" t="s">
        <v>72111</v>
      </c>
      <c r="C72241" s="1" t="s">
        <v>60</v>
      </c>
    </row>
    <row r="72242" spans="1:3" x14ac:dyDescent="0.2">
      <c r="A72242" s="1">
        <v>72240</v>
      </c>
      <c r="B72242" s="1" t="s">
        <v>72112</v>
      </c>
      <c r="C72242" s="1" t="s">
        <v>60</v>
      </c>
    </row>
    <row r="72243" spans="1:3" x14ac:dyDescent="0.2">
      <c r="A72243" s="1">
        <v>72241</v>
      </c>
      <c r="B72243" s="1" t="s">
        <v>72113</v>
      </c>
      <c r="C72243" s="1" t="s">
        <v>60</v>
      </c>
    </row>
    <row r="72244" spans="1:3" x14ac:dyDescent="0.2">
      <c r="A72244" s="1">
        <v>72242</v>
      </c>
      <c r="B72244" s="1" t="s">
        <v>72114</v>
      </c>
      <c r="C72244" s="1" t="s">
        <v>60</v>
      </c>
    </row>
    <row r="72245" spans="1:3" x14ac:dyDescent="0.2">
      <c r="A72245" s="1">
        <v>72243</v>
      </c>
      <c r="B72245" s="1" t="s">
        <v>72115</v>
      </c>
      <c r="C72245" s="1" t="s">
        <v>60</v>
      </c>
    </row>
    <row r="72246" spans="1:3" x14ac:dyDescent="0.2">
      <c r="A72246" s="1">
        <v>72244</v>
      </c>
      <c r="B72246" s="1" t="s">
        <v>72116</v>
      </c>
      <c r="C72246" s="1" t="s">
        <v>60</v>
      </c>
    </row>
    <row r="72247" spans="1:3" x14ac:dyDescent="0.2">
      <c r="A72247" s="1">
        <v>72245</v>
      </c>
      <c r="B72247" s="1" t="s">
        <v>72117</v>
      </c>
      <c r="C72247" s="1" t="s">
        <v>60</v>
      </c>
    </row>
    <row r="72248" spans="1:3" x14ac:dyDescent="0.2">
      <c r="A72248" s="1">
        <v>72246</v>
      </c>
      <c r="B72248" s="1" t="s">
        <v>72118</v>
      </c>
      <c r="C72248" s="1" t="s">
        <v>60</v>
      </c>
    </row>
    <row r="72249" spans="1:3" x14ac:dyDescent="0.2">
      <c r="A72249" s="1">
        <v>72247</v>
      </c>
      <c r="B72249" s="1" t="s">
        <v>72119</v>
      </c>
      <c r="C72249" s="1" t="s">
        <v>60</v>
      </c>
    </row>
    <row r="72250" spans="1:3" x14ac:dyDescent="0.2">
      <c r="A72250" s="1">
        <v>72248</v>
      </c>
      <c r="B72250" s="1" t="s">
        <v>72120</v>
      </c>
      <c r="C72250" s="1" t="s">
        <v>60</v>
      </c>
    </row>
    <row r="72251" spans="1:3" x14ac:dyDescent="0.2">
      <c r="A72251" s="1">
        <v>72249</v>
      </c>
      <c r="B72251" s="1" t="s">
        <v>72121</v>
      </c>
      <c r="C72251" s="1" t="s">
        <v>60</v>
      </c>
    </row>
    <row r="72252" spans="1:3" x14ac:dyDescent="0.2">
      <c r="A72252" s="1">
        <v>72250</v>
      </c>
      <c r="B72252" s="1" t="s">
        <v>72122</v>
      </c>
      <c r="C72252" s="1" t="s">
        <v>60</v>
      </c>
    </row>
    <row r="72253" spans="1:3" x14ac:dyDescent="0.2">
      <c r="A72253" s="1">
        <v>72251</v>
      </c>
      <c r="B72253" s="1" t="s">
        <v>72123</v>
      </c>
      <c r="C72253" s="1" t="s">
        <v>5</v>
      </c>
    </row>
    <row r="72254" spans="1:3" x14ac:dyDescent="0.2">
      <c r="A72254" s="1">
        <v>72252</v>
      </c>
      <c r="B72254" s="1" t="s">
        <v>72124</v>
      </c>
      <c r="C72254" s="1" t="s">
        <v>60</v>
      </c>
    </row>
    <row r="72255" spans="1:3" x14ac:dyDescent="0.2">
      <c r="A72255" s="1">
        <v>72253</v>
      </c>
      <c r="B72255" s="1" t="s">
        <v>72125</v>
      </c>
      <c r="C72255" s="1" t="s">
        <v>5</v>
      </c>
    </row>
    <row r="72256" spans="1:3" x14ac:dyDescent="0.2">
      <c r="A72256" s="1">
        <v>72254</v>
      </c>
      <c r="B72256" s="1" t="s">
        <v>72126</v>
      </c>
      <c r="C72256" s="1" t="s">
        <v>60</v>
      </c>
    </row>
    <row r="72257" spans="1:4" x14ac:dyDescent="0.2">
      <c r="A72257" s="1">
        <v>72255</v>
      </c>
      <c r="B72257" s="1" t="s">
        <v>72127</v>
      </c>
      <c r="C72257" s="1" t="s">
        <v>5</v>
      </c>
    </row>
    <row r="72258" spans="1:4" x14ac:dyDescent="0.2">
      <c r="A72258" s="1">
        <v>72256</v>
      </c>
      <c r="B72258" s="1" t="s">
        <v>72128</v>
      </c>
      <c r="C72258" s="1" t="s">
        <v>60</v>
      </c>
      <c r="D72258" s="1" t="s">
        <v>61</v>
      </c>
    </row>
    <row r="72259" spans="1:4" x14ac:dyDescent="0.2">
      <c r="A72259" s="1">
        <v>72257</v>
      </c>
      <c r="B72259" s="1" t="s">
        <v>72129</v>
      </c>
      <c r="C72259" s="1" t="s">
        <v>60</v>
      </c>
    </row>
    <row r="72260" spans="1:4" x14ac:dyDescent="0.2">
      <c r="A72260" s="1">
        <v>72258</v>
      </c>
      <c r="B72260" s="1" t="s">
        <v>72130</v>
      </c>
      <c r="C72260" s="1" t="s">
        <v>60</v>
      </c>
    </row>
    <row r="72261" spans="1:4" x14ac:dyDescent="0.2">
      <c r="A72261" s="1">
        <v>72259</v>
      </c>
      <c r="B72261" s="1" t="s">
        <v>72131</v>
      </c>
      <c r="C72261" s="1" t="s">
        <v>60</v>
      </c>
    </row>
    <row r="72262" spans="1:4" x14ac:dyDescent="0.2">
      <c r="A72262" s="1">
        <v>72260</v>
      </c>
      <c r="B72262" s="1" t="s">
        <v>72132</v>
      </c>
      <c r="C72262" s="1" t="s">
        <v>5</v>
      </c>
    </row>
    <row r="72263" spans="1:4" x14ac:dyDescent="0.2">
      <c r="A72263" s="1">
        <v>72261</v>
      </c>
      <c r="B72263" s="1" t="s">
        <v>72133</v>
      </c>
      <c r="C72263" s="1" t="s">
        <v>60</v>
      </c>
    </row>
    <row r="72264" spans="1:4" x14ac:dyDescent="0.2">
      <c r="A72264" s="1">
        <v>72262</v>
      </c>
      <c r="B72264" s="1" t="s">
        <v>72134</v>
      </c>
      <c r="C72264" s="1" t="s">
        <v>60</v>
      </c>
    </row>
    <row r="72265" spans="1:4" x14ac:dyDescent="0.2">
      <c r="A72265" s="1">
        <v>72263</v>
      </c>
      <c r="B72265" s="1" t="s">
        <v>72135</v>
      </c>
      <c r="C72265" s="1" t="s">
        <v>5</v>
      </c>
    </row>
    <row r="72266" spans="1:4" x14ac:dyDescent="0.2">
      <c r="A72266" s="1">
        <v>72264</v>
      </c>
      <c r="B72266" s="1" t="s">
        <v>72136</v>
      </c>
      <c r="C72266" s="1" t="s">
        <v>60</v>
      </c>
    </row>
    <row r="72267" spans="1:4" x14ac:dyDescent="0.2">
      <c r="A72267" s="1">
        <v>72265</v>
      </c>
      <c r="B72267" s="1" t="s">
        <v>72137</v>
      </c>
      <c r="C72267" s="1" t="s">
        <v>5</v>
      </c>
    </row>
    <row r="72268" spans="1:4" x14ac:dyDescent="0.2">
      <c r="A72268" s="1">
        <v>72266</v>
      </c>
      <c r="B72268" s="1" t="s">
        <v>72138</v>
      </c>
      <c r="C72268" s="1" t="s">
        <v>60</v>
      </c>
    </row>
    <row r="72269" spans="1:4" x14ac:dyDescent="0.2">
      <c r="A72269" s="1">
        <v>72267</v>
      </c>
      <c r="B72269" s="1" t="s">
        <v>72139</v>
      </c>
      <c r="C72269" s="1" t="s">
        <v>60</v>
      </c>
    </row>
    <row r="72270" spans="1:4" x14ac:dyDescent="0.2">
      <c r="A72270" s="1">
        <v>72268</v>
      </c>
      <c r="B72270" s="1" t="s">
        <v>72140</v>
      </c>
      <c r="C72270" s="1" t="s">
        <v>5</v>
      </c>
    </row>
    <row r="72271" spans="1:4" x14ac:dyDescent="0.2">
      <c r="A72271" s="1">
        <v>72269</v>
      </c>
      <c r="B72271" s="1" t="s">
        <v>72141</v>
      </c>
      <c r="C72271" s="1" t="s">
        <v>5</v>
      </c>
    </row>
    <row r="72272" spans="1:4" x14ac:dyDescent="0.2">
      <c r="A72272" s="1">
        <v>72270</v>
      </c>
      <c r="B72272" s="1" t="s">
        <v>72142</v>
      </c>
      <c r="C72272" s="1" t="s">
        <v>5</v>
      </c>
    </row>
    <row r="72273" spans="1:4" x14ac:dyDescent="0.2">
      <c r="A72273" s="1">
        <v>72271</v>
      </c>
      <c r="B72273" s="1" t="s">
        <v>72143</v>
      </c>
      <c r="C72273" s="1" t="s">
        <v>60</v>
      </c>
    </row>
    <row r="72274" spans="1:4" x14ac:dyDescent="0.2">
      <c r="A72274" s="1">
        <v>72272</v>
      </c>
      <c r="B72274" s="1" t="s">
        <v>72144</v>
      </c>
      <c r="C72274" s="1" t="s">
        <v>60</v>
      </c>
    </row>
    <row r="72275" spans="1:4" x14ac:dyDescent="0.2">
      <c r="A72275" s="1">
        <v>72273</v>
      </c>
      <c r="B72275" s="1" t="s">
        <v>72145</v>
      </c>
      <c r="C72275" s="1" t="s">
        <v>5</v>
      </c>
    </row>
    <row r="72276" spans="1:4" x14ac:dyDescent="0.2">
      <c r="A72276" s="1">
        <v>72274</v>
      </c>
      <c r="B72276" s="1" t="s">
        <v>72146</v>
      </c>
      <c r="C72276" s="1" t="s">
        <v>5</v>
      </c>
    </row>
    <row r="72277" spans="1:4" x14ac:dyDescent="0.2">
      <c r="A72277" s="1">
        <v>72275</v>
      </c>
      <c r="B72277" s="1" t="s">
        <v>72147</v>
      </c>
      <c r="C72277" s="1" t="s">
        <v>60</v>
      </c>
    </row>
    <row r="72278" spans="1:4" x14ac:dyDescent="0.2">
      <c r="A72278" s="1">
        <v>72276</v>
      </c>
      <c r="B72278" s="1" t="s">
        <v>72148</v>
      </c>
      <c r="C72278" s="1" t="s">
        <v>5</v>
      </c>
    </row>
    <row r="72279" spans="1:4" x14ac:dyDescent="0.2">
      <c r="A72279" s="1">
        <v>72277</v>
      </c>
      <c r="B72279" s="1" t="s">
        <v>72149</v>
      </c>
      <c r="C72279" s="1" t="s">
        <v>5</v>
      </c>
    </row>
    <row r="72280" spans="1:4" x14ac:dyDescent="0.2">
      <c r="A72280" s="1">
        <v>72278</v>
      </c>
      <c r="B72280" s="1" t="s">
        <v>72150</v>
      </c>
      <c r="C72280" s="1" t="s">
        <v>60</v>
      </c>
    </row>
    <row r="72281" spans="1:4" x14ac:dyDescent="0.2">
      <c r="A72281" s="1">
        <v>72279</v>
      </c>
      <c r="B72281" s="1" t="s">
        <v>72151</v>
      </c>
      <c r="C72281" s="1" t="s">
        <v>5</v>
      </c>
    </row>
    <row r="72282" spans="1:4" x14ac:dyDescent="0.2">
      <c r="A72282" s="1">
        <v>72280</v>
      </c>
      <c r="B72282" s="1" t="s">
        <v>72152</v>
      </c>
      <c r="C72282" s="1" t="s">
        <v>60</v>
      </c>
    </row>
    <row r="72283" spans="1:4" x14ac:dyDescent="0.2">
      <c r="A72283" s="1">
        <v>72281</v>
      </c>
      <c r="B72283" s="1" t="s">
        <v>72153</v>
      </c>
      <c r="C72283" s="1" t="s">
        <v>60</v>
      </c>
    </row>
    <row r="72284" spans="1:4" x14ac:dyDescent="0.2">
      <c r="A72284" s="1">
        <v>72282</v>
      </c>
      <c r="B72284" s="1" t="s">
        <v>72154</v>
      </c>
      <c r="C72284" s="1" t="s">
        <v>60</v>
      </c>
    </row>
    <row r="72285" spans="1:4" x14ac:dyDescent="0.2">
      <c r="A72285" s="1">
        <v>72283</v>
      </c>
      <c r="B72285" s="1" t="s">
        <v>72155</v>
      </c>
      <c r="C72285" s="1" t="s">
        <v>60</v>
      </c>
    </row>
    <row r="72286" spans="1:4" x14ac:dyDescent="0.2">
      <c r="A72286" s="1">
        <v>72284</v>
      </c>
      <c r="B72286" s="1" t="s">
        <v>72156</v>
      </c>
      <c r="C72286" s="1" t="s">
        <v>60</v>
      </c>
    </row>
    <row r="72287" spans="1:4" x14ac:dyDescent="0.2">
      <c r="A72287" s="1">
        <v>72285</v>
      </c>
      <c r="B72287" s="1" t="s">
        <v>72157</v>
      </c>
      <c r="C72287" s="1" t="s">
        <v>60</v>
      </c>
      <c r="D72287" s="1" t="s">
        <v>61</v>
      </c>
    </row>
    <row r="72288" spans="1:4" x14ac:dyDescent="0.2">
      <c r="A72288" s="1">
        <v>72286</v>
      </c>
      <c r="B72288" s="1" t="s">
        <v>72158</v>
      </c>
      <c r="C72288" s="1" t="s">
        <v>60</v>
      </c>
    </row>
    <row r="72289" spans="1:4" x14ac:dyDescent="0.2">
      <c r="A72289" s="1">
        <v>72287</v>
      </c>
      <c r="B72289" s="1" t="s">
        <v>72159</v>
      </c>
      <c r="C72289" s="1" t="s">
        <v>60</v>
      </c>
    </row>
    <row r="72290" spans="1:4" x14ac:dyDescent="0.2">
      <c r="A72290" s="1">
        <v>72288</v>
      </c>
      <c r="B72290" s="1" t="s">
        <v>72160</v>
      </c>
      <c r="C72290" s="1" t="s">
        <v>60</v>
      </c>
    </row>
    <row r="72291" spans="1:4" x14ac:dyDescent="0.2">
      <c r="A72291" s="1">
        <v>72289</v>
      </c>
      <c r="B72291" s="1" t="s">
        <v>72161</v>
      </c>
      <c r="C72291" s="1" t="s">
        <v>60</v>
      </c>
    </row>
    <row r="72292" spans="1:4" x14ac:dyDescent="0.2">
      <c r="A72292" s="1">
        <v>72290</v>
      </c>
      <c r="B72292" s="1" t="s">
        <v>72162</v>
      </c>
      <c r="C72292" s="1" t="s">
        <v>60</v>
      </c>
    </row>
    <row r="72293" spans="1:4" x14ac:dyDescent="0.2">
      <c r="A72293" s="1">
        <v>72291</v>
      </c>
      <c r="B72293" s="1" t="s">
        <v>72163</v>
      </c>
      <c r="C72293" s="1" t="s">
        <v>60</v>
      </c>
    </row>
    <row r="72294" spans="1:4" x14ac:dyDescent="0.2">
      <c r="A72294" s="1">
        <v>72292</v>
      </c>
      <c r="B72294" s="1" t="s">
        <v>72164</v>
      </c>
      <c r="C72294" s="1" t="s">
        <v>60</v>
      </c>
    </row>
    <row r="72295" spans="1:4" x14ac:dyDescent="0.2">
      <c r="A72295" s="1">
        <v>72293</v>
      </c>
      <c r="B72295" s="1" t="s">
        <v>72165</v>
      </c>
      <c r="C72295" s="1" t="s">
        <v>60</v>
      </c>
      <c r="D72295" s="1" t="s">
        <v>61</v>
      </c>
    </row>
    <row r="72296" spans="1:4" x14ac:dyDescent="0.2">
      <c r="A72296" s="1">
        <v>72294</v>
      </c>
      <c r="B72296" s="1" t="s">
        <v>72166</v>
      </c>
      <c r="C72296" s="1" t="s">
        <v>60</v>
      </c>
    </row>
    <row r="72297" spans="1:4" x14ac:dyDescent="0.2">
      <c r="A72297" s="1">
        <v>72295</v>
      </c>
      <c r="B72297" s="1" t="s">
        <v>72167</v>
      </c>
      <c r="C72297" s="1" t="s">
        <v>60</v>
      </c>
    </row>
    <row r="72298" spans="1:4" x14ac:dyDescent="0.2">
      <c r="A72298" s="1">
        <v>72296</v>
      </c>
      <c r="B72298" s="1" t="s">
        <v>72168</v>
      </c>
      <c r="C72298" s="1" t="s">
        <v>60</v>
      </c>
    </row>
    <row r="72299" spans="1:4" x14ac:dyDescent="0.2">
      <c r="A72299" s="1">
        <v>72297</v>
      </c>
      <c r="B72299" s="1" t="s">
        <v>72169</v>
      </c>
      <c r="C72299" s="1" t="s">
        <v>5</v>
      </c>
    </row>
    <row r="72300" spans="1:4" x14ac:dyDescent="0.2">
      <c r="A72300" s="1">
        <v>72298</v>
      </c>
      <c r="B72300" s="1" t="s">
        <v>72170</v>
      </c>
      <c r="C72300" s="1" t="s">
        <v>60</v>
      </c>
    </row>
    <row r="72301" spans="1:4" x14ac:dyDescent="0.2">
      <c r="A72301" s="1">
        <v>72299</v>
      </c>
      <c r="B72301" s="1" t="s">
        <v>72171</v>
      </c>
      <c r="C72301" s="1" t="s">
        <v>5</v>
      </c>
    </row>
    <row r="72302" spans="1:4" x14ac:dyDescent="0.2">
      <c r="A72302" s="1">
        <v>72300</v>
      </c>
      <c r="B72302" s="1" t="s">
        <v>72172</v>
      </c>
      <c r="C72302" s="1" t="s">
        <v>60</v>
      </c>
    </row>
    <row r="72303" spans="1:4" x14ac:dyDescent="0.2">
      <c r="A72303" s="1">
        <v>72301</v>
      </c>
      <c r="B72303" s="1" t="s">
        <v>72173</v>
      </c>
      <c r="C72303" s="1" t="s">
        <v>60</v>
      </c>
    </row>
    <row r="72304" spans="1:4" x14ac:dyDescent="0.2">
      <c r="A72304" s="1">
        <v>72302</v>
      </c>
      <c r="B72304" s="1" t="s">
        <v>72174</v>
      </c>
      <c r="C72304" s="1" t="s">
        <v>60</v>
      </c>
    </row>
    <row r="72305" spans="1:3" x14ac:dyDescent="0.2">
      <c r="A72305" s="1">
        <v>72303</v>
      </c>
      <c r="B72305" s="1" t="s">
        <v>72175</v>
      </c>
      <c r="C72305" s="1" t="s">
        <v>60</v>
      </c>
    </row>
    <row r="72306" spans="1:3" x14ac:dyDescent="0.2">
      <c r="A72306" s="1">
        <v>72304</v>
      </c>
      <c r="B72306" s="1" t="s">
        <v>72176</v>
      </c>
      <c r="C72306" s="1" t="s">
        <v>60</v>
      </c>
    </row>
    <row r="72307" spans="1:3" x14ac:dyDescent="0.2">
      <c r="A72307" s="1">
        <v>72305</v>
      </c>
      <c r="B72307" s="1" t="s">
        <v>72177</v>
      </c>
      <c r="C72307" s="1" t="s">
        <v>5</v>
      </c>
    </row>
    <row r="72308" spans="1:3" x14ac:dyDescent="0.2">
      <c r="A72308" s="1">
        <v>72306</v>
      </c>
      <c r="B72308" s="1" t="s">
        <v>72178</v>
      </c>
      <c r="C72308" s="1" t="s">
        <v>60</v>
      </c>
    </row>
    <row r="72309" spans="1:3" x14ac:dyDescent="0.2">
      <c r="A72309" s="1">
        <v>72307</v>
      </c>
      <c r="B72309" s="1" t="s">
        <v>72179</v>
      </c>
      <c r="C72309" s="1" t="s">
        <v>5</v>
      </c>
    </row>
    <row r="72310" spans="1:3" x14ac:dyDescent="0.2">
      <c r="A72310" s="1">
        <v>72308</v>
      </c>
      <c r="B72310" s="1" t="s">
        <v>72180</v>
      </c>
      <c r="C72310" s="1" t="s">
        <v>60</v>
      </c>
    </row>
    <row r="72311" spans="1:3" x14ac:dyDescent="0.2">
      <c r="A72311" s="1">
        <v>72309</v>
      </c>
      <c r="B72311" s="1" t="s">
        <v>72181</v>
      </c>
      <c r="C72311" s="1" t="s">
        <v>5</v>
      </c>
    </row>
    <row r="72312" spans="1:3" x14ac:dyDescent="0.2">
      <c r="A72312" s="1">
        <v>72310</v>
      </c>
      <c r="B72312" s="1" t="s">
        <v>72182</v>
      </c>
      <c r="C72312" s="1" t="s">
        <v>60</v>
      </c>
    </row>
    <row r="72313" spans="1:3" x14ac:dyDescent="0.2">
      <c r="A72313" s="1">
        <v>72311</v>
      </c>
      <c r="B72313" s="1" t="s">
        <v>72183</v>
      </c>
      <c r="C72313" s="1" t="s">
        <v>60</v>
      </c>
    </row>
    <row r="72314" spans="1:3" x14ac:dyDescent="0.2">
      <c r="A72314" s="1">
        <v>72312</v>
      </c>
      <c r="B72314" s="1" t="s">
        <v>72184</v>
      </c>
      <c r="C72314" s="1" t="s">
        <v>60</v>
      </c>
    </row>
    <row r="72315" spans="1:3" x14ac:dyDescent="0.2">
      <c r="A72315" s="1">
        <v>72313</v>
      </c>
      <c r="B72315" s="1" t="s">
        <v>72185</v>
      </c>
      <c r="C72315" s="1" t="s">
        <v>5</v>
      </c>
    </row>
    <row r="72316" spans="1:3" x14ac:dyDescent="0.2">
      <c r="A72316" s="1">
        <v>72314</v>
      </c>
      <c r="B72316" s="1" t="s">
        <v>72186</v>
      </c>
      <c r="C72316" s="1" t="s">
        <v>60</v>
      </c>
    </row>
    <row r="72317" spans="1:3" x14ac:dyDescent="0.2">
      <c r="A72317" s="1">
        <v>72315</v>
      </c>
      <c r="B72317" s="1" t="s">
        <v>72187</v>
      </c>
      <c r="C72317" s="1" t="s">
        <v>60</v>
      </c>
    </row>
    <row r="72318" spans="1:3" x14ac:dyDescent="0.2">
      <c r="A72318" s="1">
        <v>72316</v>
      </c>
      <c r="B72318" s="1" t="s">
        <v>72188</v>
      </c>
      <c r="C72318" s="1" t="s">
        <v>5</v>
      </c>
    </row>
    <row r="72319" spans="1:3" x14ac:dyDescent="0.2">
      <c r="A72319" s="1">
        <v>72317</v>
      </c>
      <c r="B72319" s="1" t="s">
        <v>72189</v>
      </c>
      <c r="C72319" s="1" t="s">
        <v>60</v>
      </c>
    </row>
    <row r="72320" spans="1:3" x14ac:dyDescent="0.2">
      <c r="A72320" s="1">
        <v>72318</v>
      </c>
      <c r="B72320" s="1" t="s">
        <v>72190</v>
      </c>
      <c r="C72320" s="1" t="s">
        <v>60</v>
      </c>
    </row>
    <row r="72321" spans="1:3" x14ac:dyDescent="0.2">
      <c r="A72321" s="1">
        <v>72319</v>
      </c>
      <c r="B72321" s="1" t="s">
        <v>72191</v>
      </c>
      <c r="C72321" s="1" t="s">
        <v>60</v>
      </c>
    </row>
    <row r="72322" spans="1:3" x14ac:dyDescent="0.2">
      <c r="A72322" s="1">
        <v>72320</v>
      </c>
      <c r="B72322" s="1" t="s">
        <v>72192</v>
      </c>
      <c r="C72322" s="1" t="s">
        <v>5</v>
      </c>
    </row>
    <row r="72323" spans="1:3" x14ac:dyDescent="0.2">
      <c r="A72323" s="1">
        <v>72321</v>
      </c>
      <c r="B72323" s="1" t="s">
        <v>72193</v>
      </c>
      <c r="C72323" s="1" t="s">
        <v>60</v>
      </c>
    </row>
    <row r="72324" spans="1:3" x14ac:dyDescent="0.2">
      <c r="A72324" s="1">
        <v>72322</v>
      </c>
      <c r="B72324" s="1" t="s">
        <v>72194</v>
      </c>
      <c r="C72324" s="1" t="s">
        <v>60</v>
      </c>
    </row>
    <row r="72325" spans="1:3" x14ac:dyDescent="0.2">
      <c r="A72325" s="1">
        <v>72323</v>
      </c>
      <c r="B72325" s="1" t="s">
        <v>72195</v>
      </c>
      <c r="C72325" s="1" t="s">
        <v>60</v>
      </c>
    </row>
    <row r="72326" spans="1:3" x14ac:dyDescent="0.2">
      <c r="A72326" s="1">
        <v>72324</v>
      </c>
      <c r="B72326" s="1" t="s">
        <v>72196</v>
      </c>
      <c r="C72326" s="1" t="s">
        <v>60</v>
      </c>
    </row>
    <row r="72327" spans="1:3" x14ac:dyDescent="0.2">
      <c r="A72327" s="1">
        <v>72325</v>
      </c>
      <c r="B72327" s="1" t="s">
        <v>72197</v>
      </c>
      <c r="C72327" s="1" t="s">
        <v>60</v>
      </c>
    </row>
    <row r="72328" spans="1:3" x14ac:dyDescent="0.2">
      <c r="A72328" s="1">
        <v>72326</v>
      </c>
      <c r="B72328" s="1" t="s">
        <v>72198</v>
      </c>
      <c r="C72328" s="1" t="s">
        <v>60</v>
      </c>
    </row>
    <row r="72329" spans="1:3" x14ac:dyDescent="0.2">
      <c r="A72329" s="1">
        <v>72327</v>
      </c>
      <c r="B72329" s="1" t="s">
        <v>72199</v>
      </c>
      <c r="C72329" s="1" t="s">
        <v>60</v>
      </c>
    </row>
    <row r="72330" spans="1:3" x14ac:dyDescent="0.2">
      <c r="A72330" s="1">
        <v>72328</v>
      </c>
      <c r="B72330" s="1" t="s">
        <v>72200</v>
      </c>
      <c r="C72330" s="1" t="s">
        <v>60</v>
      </c>
    </row>
    <row r="72331" spans="1:3" x14ac:dyDescent="0.2">
      <c r="A72331" s="1">
        <v>72329</v>
      </c>
      <c r="B72331" s="1" t="s">
        <v>72201</v>
      </c>
      <c r="C72331" s="1" t="s">
        <v>60</v>
      </c>
    </row>
    <row r="72332" spans="1:3" x14ac:dyDescent="0.2">
      <c r="A72332" s="1">
        <v>72330</v>
      </c>
      <c r="B72332" s="1" t="s">
        <v>72202</v>
      </c>
      <c r="C72332" s="1" t="s">
        <v>5</v>
      </c>
    </row>
    <row r="72333" spans="1:3" x14ac:dyDescent="0.2">
      <c r="A72333" s="1">
        <v>72331</v>
      </c>
      <c r="B72333" s="1" t="s">
        <v>72203</v>
      </c>
      <c r="C72333" s="1" t="s">
        <v>60</v>
      </c>
    </row>
    <row r="72334" spans="1:3" x14ac:dyDescent="0.2">
      <c r="A72334" s="1">
        <v>72332</v>
      </c>
      <c r="B72334" s="1" t="s">
        <v>72204</v>
      </c>
      <c r="C72334" s="1" t="s">
        <v>5</v>
      </c>
    </row>
    <row r="72335" spans="1:3" x14ac:dyDescent="0.2">
      <c r="A72335" s="1">
        <v>72333</v>
      </c>
      <c r="B72335" s="1" t="s">
        <v>72205</v>
      </c>
      <c r="C72335" s="1" t="s">
        <v>60</v>
      </c>
    </row>
    <row r="72336" spans="1:3" x14ac:dyDescent="0.2">
      <c r="A72336" s="1">
        <v>72334</v>
      </c>
      <c r="B72336" s="1" t="s">
        <v>72206</v>
      </c>
      <c r="C72336" s="1" t="s">
        <v>5</v>
      </c>
    </row>
    <row r="72337" spans="1:3" x14ac:dyDescent="0.2">
      <c r="A72337" s="1">
        <v>72335</v>
      </c>
      <c r="B72337" s="1" t="s">
        <v>72207</v>
      </c>
      <c r="C72337" s="1" t="s">
        <v>60</v>
      </c>
    </row>
    <row r="72338" spans="1:3" x14ac:dyDescent="0.2">
      <c r="A72338" s="1">
        <v>72336</v>
      </c>
      <c r="B72338" s="1" t="s">
        <v>72208</v>
      </c>
      <c r="C72338" s="1" t="s">
        <v>5</v>
      </c>
    </row>
    <row r="72339" spans="1:3" x14ac:dyDescent="0.2">
      <c r="A72339" s="1">
        <v>72337</v>
      </c>
      <c r="B72339" s="1" t="s">
        <v>72209</v>
      </c>
      <c r="C72339" s="1" t="s">
        <v>60</v>
      </c>
    </row>
    <row r="72340" spans="1:3" x14ac:dyDescent="0.2">
      <c r="A72340" s="1">
        <v>72338</v>
      </c>
      <c r="B72340" s="1" t="s">
        <v>72210</v>
      </c>
      <c r="C72340" s="1" t="s">
        <v>5</v>
      </c>
    </row>
    <row r="72341" spans="1:3" x14ac:dyDescent="0.2">
      <c r="A72341" s="1">
        <v>72339</v>
      </c>
      <c r="B72341" s="1" t="s">
        <v>72211</v>
      </c>
      <c r="C72341" s="1" t="s">
        <v>5</v>
      </c>
    </row>
    <row r="72342" spans="1:3" x14ac:dyDescent="0.2">
      <c r="A72342" s="1">
        <v>72340</v>
      </c>
      <c r="B72342" s="1" t="s">
        <v>72212</v>
      </c>
      <c r="C72342" s="1" t="s">
        <v>60</v>
      </c>
    </row>
    <row r="72343" spans="1:3" x14ac:dyDescent="0.2">
      <c r="A72343" s="1">
        <v>72341</v>
      </c>
      <c r="B72343" s="1" t="s">
        <v>72213</v>
      </c>
      <c r="C72343" s="1" t="s">
        <v>5</v>
      </c>
    </row>
    <row r="72344" spans="1:3" x14ac:dyDescent="0.2">
      <c r="A72344" s="1">
        <v>72342</v>
      </c>
      <c r="B72344" s="1" t="s">
        <v>72214</v>
      </c>
      <c r="C72344" s="1" t="s">
        <v>5</v>
      </c>
    </row>
    <row r="72345" spans="1:3" x14ac:dyDescent="0.2">
      <c r="A72345" s="1">
        <v>72343</v>
      </c>
      <c r="B72345" s="1" t="s">
        <v>72215</v>
      </c>
      <c r="C72345" s="1" t="s">
        <v>60</v>
      </c>
    </row>
    <row r="72346" spans="1:3" x14ac:dyDescent="0.2">
      <c r="A72346" s="1">
        <v>72344</v>
      </c>
      <c r="B72346" s="1" t="s">
        <v>72216</v>
      </c>
      <c r="C72346" s="1" t="s">
        <v>5</v>
      </c>
    </row>
    <row r="72347" spans="1:3" x14ac:dyDescent="0.2">
      <c r="A72347" s="1">
        <v>72345</v>
      </c>
      <c r="B72347" s="1" t="s">
        <v>72217</v>
      </c>
      <c r="C72347" s="1" t="s">
        <v>60</v>
      </c>
    </row>
    <row r="72348" spans="1:3" x14ac:dyDescent="0.2">
      <c r="A72348" s="1">
        <v>72346</v>
      </c>
      <c r="B72348" s="1" t="s">
        <v>72218</v>
      </c>
      <c r="C72348" s="1" t="s">
        <v>60</v>
      </c>
    </row>
    <row r="72349" spans="1:3" x14ac:dyDescent="0.2">
      <c r="A72349" s="1">
        <v>72347</v>
      </c>
      <c r="B72349" s="1" t="s">
        <v>72219</v>
      </c>
      <c r="C72349" s="1" t="s">
        <v>5</v>
      </c>
    </row>
    <row r="72350" spans="1:3" x14ac:dyDescent="0.2">
      <c r="A72350" s="1">
        <v>72348</v>
      </c>
      <c r="B72350" s="1" t="s">
        <v>72220</v>
      </c>
      <c r="C72350" s="1" t="s">
        <v>60</v>
      </c>
    </row>
    <row r="72351" spans="1:3" x14ac:dyDescent="0.2">
      <c r="A72351" s="1">
        <v>72349</v>
      </c>
      <c r="B72351" s="1" t="s">
        <v>72221</v>
      </c>
      <c r="C72351" s="1" t="s">
        <v>60</v>
      </c>
    </row>
    <row r="72352" spans="1:3" x14ac:dyDescent="0.2">
      <c r="A72352" s="1">
        <v>72350</v>
      </c>
      <c r="B72352" s="1" t="s">
        <v>72222</v>
      </c>
      <c r="C72352" s="1" t="s">
        <v>60</v>
      </c>
    </row>
    <row r="72353" spans="1:3" x14ac:dyDescent="0.2">
      <c r="A72353" s="1">
        <v>72351</v>
      </c>
      <c r="B72353" s="1" t="s">
        <v>72223</v>
      </c>
      <c r="C72353" s="1" t="s">
        <v>5</v>
      </c>
    </row>
    <row r="72354" spans="1:3" x14ac:dyDescent="0.2">
      <c r="A72354" s="1">
        <v>72352</v>
      </c>
      <c r="B72354" s="1" t="s">
        <v>72224</v>
      </c>
      <c r="C72354" s="1" t="s">
        <v>60</v>
      </c>
    </row>
    <row r="72355" spans="1:3" x14ac:dyDescent="0.2">
      <c r="A72355" s="1">
        <v>72353</v>
      </c>
      <c r="B72355" s="1" t="s">
        <v>72225</v>
      </c>
      <c r="C72355" s="1" t="s">
        <v>60</v>
      </c>
    </row>
    <row r="72356" spans="1:3" x14ac:dyDescent="0.2">
      <c r="A72356" s="1">
        <v>72354</v>
      </c>
      <c r="B72356" s="1" t="s">
        <v>72226</v>
      </c>
      <c r="C72356" s="1" t="s">
        <v>5</v>
      </c>
    </row>
    <row r="72357" spans="1:3" x14ac:dyDescent="0.2">
      <c r="A72357" s="1">
        <v>72355</v>
      </c>
      <c r="B72357" s="1" t="s">
        <v>72227</v>
      </c>
      <c r="C72357" s="1" t="s">
        <v>60</v>
      </c>
    </row>
    <row r="72358" spans="1:3" x14ac:dyDescent="0.2">
      <c r="A72358" s="1">
        <v>72356</v>
      </c>
      <c r="B72358" s="1" t="s">
        <v>72228</v>
      </c>
      <c r="C72358" s="1" t="s">
        <v>60</v>
      </c>
    </row>
    <row r="72359" spans="1:3" x14ac:dyDescent="0.2">
      <c r="A72359" s="1">
        <v>72357</v>
      </c>
      <c r="B72359" s="1" t="s">
        <v>72229</v>
      </c>
      <c r="C72359" s="1" t="s">
        <v>5</v>
      </c>
    </row>
    <row r="72360" spans="1:3" x14ac:dyDescent="0.2">
      <c r="A72360" s="1">
        <v>72358</v>
      </c>
      <c r="B72360" s="1" t="s">
        <v>72230</v>
      </c>
      <c r="C72360" s="1" t="s">
        <v>60</v>
      </c>
    </row>
    <row r="72361" spans="1:3" x14ac:dyDescent="0.2">
      <c r="A72361" s="1">
        <v>72359</v>
      </c>
      <c r="B72361" s="1" t="s">
        <v>72231</v>
      </c>
      <c r="C72361" s="1" t="s">
        <v>5</v>
      </c>
    </row>
    <row r="72362" spans="1:3" x14ac:dyDescent="0.2">
      <c r="A72362" s="1">
        <v>72360</v>
      </c>
      <c r="B72362" s="1" t="s">
        <v>72232</v>
      </c>
      <c r="C72362" s="1" t="s">
        <v>60</v>
      </c>
    </row>
    <row r="72363" spans="1:3" x14ac:dyDescent="0.2">
      <c r="A72363" s="1">
        <v>72361</v>
      </c>
      <c r="B72363" s="1" t="s">
        <v>72233</v>
      </c>
      <c r="C72363" s="1" t="s">
        <v>60</v>
      </c>
    </row>
    <row r="72364" spans="1:3" x14ac:dyDescent="0.2">
      <c r="A72364" s="1">
        <v>72362</v>
      </c>
      <c r="B72364" s="1" t="s">
        <v>72234</v>
      </c>
      <c r="C72364" s="1" t="s">
        <v>60</v>
      </c>
    </row>
    <row r="72365" spans="1:3" x14ac:dyDescent="0.2">
      <c r="A72365" s="1">
        <v>72363</v>
      </c>
      <c r="B72365" s="1" t="s">
        <v>72235</v>
      </c>
      <c r="C72365" s="1" t="s">
        <v>60</v>
      </c>
    </row>
    <row r="72366" spans="1:3" x14ac:dyDescent="0.2">
      <c r="A72366" s="1">
        <v>72364</v>
      </c>
      <c r="B72366" s="1" t="s">
        <v>72236</v>
      </c>
      <c r="C72366" s="1" t="s">
        <v>60</v>
      </c>
    </row>
    <row r="72367" spans="1:3" x14ac:dyDescent="0.2">
      <c r="A72367" s="1">
        <v>72365</v>
      </c>
      <c r="B72367" s="1" t="s">
        <v>72237</v>
      </c>
      <c r="C72367" s="1" t="s">
        <v>60</v>
      </c>
    </row>
    <row r="72368" spans="1:3" x14ac:dyDescent="0.2">
      <c r="A72368" s="1">
        <v>72366</v>
      </c>
      <c r="B72368" s="1" t="s">
        <v>72238</v>
      </c>
      <c r="C72368" s="1" t="s">
        <v>60</v>
      </c>
    </row>
    <row r="72369" spans="1:4" x14ac:dyDescent="0.2">
      <c r="A72369" s="1">
        <v>72367</v>
      </c>
      <c r="B72369" s="1" t="s">
        <v>72239</v>
      </c>
      <c r="C72369" s="1" t="s">
        <v>60</v>
      </c>
    </row>
    <row r="72370" spans="1:4" x14ac:dyDescent="0.2">
      <c r="A72370" s="1">
        <v>72368</v>
      </c>
      <c r="B72370" s="1" t="s">
        <v>72240</v>
      </c>
      <c r="C72370" s="1" t="s">
        <v>60</v>
      </c>
    </row>
    <row r="72371" spans="1:4" x14ac:dyDescent="0.2">
      <c r="A72371" s="1">
        <v>72369</v>
      </c>
      <c r="B72371" s="1" t="s">
        <v>72241</v>
      </c>
      <c r="C72371" s="1" t="s">
        <v>60</v>
      </c>
    </row>
    <row r="72372" spans="1:4" x14ac:dyDescent="0.2">
      <c r="A72372" s="1">
        <v>72370</v>
      </c>
      <c r="B72372" s="1" t="s">
        <v>72242</v>
      </c>
      <c r="C72372" s="1" t="s">
        <v>60</v>
      </c>
    </row>
    <row r="72373" spans="1:4" x14ac:dyDescent="0.2">
      <c r="A72373" s="1">
        <v>72371</v>
      </c>
      <c r="B72373" s="1" t="s">
        <v>72243</v>
      </c>
      <c r="C72373" s="1" t="s">
        <v>60</v>
      </c>
      <c r="D72373" s="1" t="s">
        <v>61</v>
      </c>
    </row>
    <row r="72374" spans="1:4" x14ac:dyDescent="0.2">
      <c r="A72374" s="1">
        <v>72372</v>
      </c>
      <c r="B72374" s="1" t="s">
        <v>72244</v>
      </c>
      <c r="C72374" s="1" t="s">
        <v>60</v>
      </c>
    </row>
    <row r="72375" spans="1:4" x14ac:dyDescent="0.2">
      <c r="A72375" s="1">
        <v>72373</v>
      </c>
      <c r="B72375" s="1" t="s">
        <v>72245</v>
      </c>
      <c r="C72375" s="1" t="s">
        <v>5</v>
      </c>
    </row>
    <row r="72376" spans="1:4" x14ac:dyDescent="0.2">
      <c r="A72376" s="1">
        <v>72374</v>
      </c>
      <c r="B72376" s="1" t="s">
        <v>72246</v>
      </c>
      <c r="C72376" s="1" t="s">
        <v>60</v>
      </c>
    </row>
    <row r="72377" spans="1:4" x14ac:dyDescent="0.2">
      <c r="A72377" s="1">
        <v>72375</v>
      </c>
      <c r="B72377" s="1" t="s">
        <v>72247</v>
      </c>
      <c r="C72377" s="1" t="s">
        <v>60</v>
      </c>
    </row>
    <row r="72378" spans="1:4" x14ac:dyDescent="0.2">
      <c r="A72378" s="1">
        <v>72376</v>
      </c>
      <c r="B72378" s="1" t="s">
        <v>72248</v>
      </c>
      <c r="C72378" s="1" t="s">
        <v>5</v>
      </c>
    </row>
    <row r="72379" spans="1:4" x14ac:dyDescent="0.2">
      <c r="A72379" s="1">
        <v>72377</v>
      </c>
      <c r="B72379" s="1" t="s">
        <v>72249</v>
      </c>
      <c r="C72379" s="1" t="s">
        <v>60</v>
      </c>
    </row>
    <row r="72380" spans="1:4" x14ac:dyDescent="0.2">
      <c r="A72380" s="1">
        <v>72378</v>
      </c>
      <c r="B72380" s="1" t="s">
        <v>72250</v>
      </c>
      <c r="C72380" s="1" t="s">
        <v>60</v>
      </c>
    </row>
    <row r="72381" spans="1:4" x14ac:dyDescent="0.2">
      <c r="A72381" s="1">
        <v>72379</v>
      </c>
      <c r="B72381" s="1" t="s">
        <v>72251</v>
      </c>
      <c r="C72381" s="1" t="s">
        <v>60</v>
      </c>
    </row>
    <row r="72382" spans="1:4" x14ac:dyDescent="0.2">
      <c r="A72382" s="1">
        <v>72380</v>
      </c>
      <c r="B72382" s="1" t="s">
        <v>72252</v>
      </c>
      <c r="C72382" s="1" t="s">
        <v>60</v>
      </c>
    </row>
    <row r="72383" spans="1:4" x14ac:dyDescent="0.2">
      <c r="A72383" s="1">
        <v>72381</v>
      </c>
      <c r="B72383" s="1" t="s">
        <v>72253</v>
      </c>
      <c r="C72383" s="1" t="s">
        <v>5</v>
      </c>
    </row>
    <row r="72384" spans="1:4" x14ac:dyDescent="0.2">
      <c r="A72384" s="1">
        <v>72382</v>
      </c>
      <c r="B72384" s="1" t="s">
        <v>72254</v>
      </c>
      <c r="C72384" s="1" t="s">
        <v>60</v>
      </c>
    </row>
    <row r="72385" spans="1:3" x14ac:dyDescent="0.2">
      <c r="A72385" s="1">
        <v>72383</v>
      </c>
      <c r="B72385" s="1" t="s">
        <v>72255</v>
      </c>
      <c r="C72385" s="1" t="s">
        <v>60</v>
      </c>
    </row>
    <row r="72386" spans="1:3" x14ac:dyDescent="0.2">
      <c r="A72386" s="1">
        <v>72384</v>
      </c>
      <c r="B72386" s="1" t="s">
        <v>72256</v>
      </c>
      <c r="C72386" s="1" t="s">
        <v>60</v>
      </c>
    </row>
    <row r="72387" spans="1:3" x14ac:dyDescent="0.2">
      <c r="A72387" s="1">
        <v>72385</v>
      </c>
      <c r="B72387" s="1" t="s">
        <v>72257</v>
      </c>
      <c r="C72387" s="1" t="s">
        <v>60</v>
      </c>
    </row>
    <row r="72388" spans="1:3" x14ac:dyDescent="0.2">
      <c r="A72388" s="1">
        <v>72386</v>
      </c>
      <c r="B72388" s="1" t="s">
        <v>72258</v>
      </c>
      <c r="C72388" s="1" t="s">
        <v>60</v>
      </c>
    </row>
    <row r="72389" spans="1:3" x14ac:dyDescent="0.2">
      <c r="A72389" s="1">
        <v>72387</v>
      </c>
      <c r="B72389" s="1" t="s">
        <v>72259</v>
      </c>
      <c r="C72389" s="1" t="s">
        <v>5</v>
      </c>
    </row>
    <row r="72390" spans="1:3" x14ac:dyDescent="0.2">
      <c r="A72390" s="1">
        <v>72388</v>
      </c>
      <c r="B72390" s="1" t="s">
        <v>72260</v>
      </c>
      <c r="C72390" s="1" t="s">
        <v>5</v>
      </c>
    </row>
    <row r="72391" spans="1:3" x14ac:dyDescent="0.2">
      <c r="A72391" s="1">
        <v>72389</v>
      </c>
      <c r="B72391" s="1" t="s">
        <v>72261</v>
      </c>
      <c r="C72391" s="1" t="s">
        <v>60</v>
      </c>
    </row>
    <row r="72392" spans="1:3" x14ac:dyDescent="0.2">
      <c r="A72392" s="1">
        <v>72390</v>
      </c>
      <c r="B72392" s="1" t="s">
        <v>72262</v>
      </c>
      <c r="C72392" s="1" t="s">
        <v>60</v>
      </c>
    </row>
    <row r="72393" spans="1:3" x14ac:dyDescent="0.2">
      <c r="A72393" s="1">
        <v>72391</v>
      </c>
      <c r="B72393" s="1" t="s">
        <v>72263</v>
      </c>
      <c r="C72393" s="1" t="s">
        <v>5</v>
      </c>
    </row>
    <row r="72394" spans="1:3" x14ac:dyDescent="0.2">
      <c r="A72394" s="1">
        <v>72392</v>
      </c>
      <c r="B72394" s="1" t="s">
        <v>72264</v>
      </c>
      <c r="C72394" s="1" t="s">
        <v>60</v>
      </c>
    </row>
    <row r="72395" spans="1:3" x14ac:dyDescent="0.2">
      <c r="A72395" s="1">
        <v>72393</v>
      </c>
      <c r="B72395" s="1" t="s">
        <v>72265</v>
      </c>
      <c r="C72395" s="1" t="s">
        <v>60</v>
      </c>
    </row>
    <row r="72396" spans="1:3" x14ac:dyDescent="0.2">
      <c r="A72396" s="1">
        <v>72394</v>
      </c>
      <c r="B72396" s="1" t="s">
        <v>72266</v>
      </c>
      <c r="C72396" s="1" t="s">
        <v>5</v>
      </c>
    </row>
    <row r="72397" spans="1:3" x14ac:dyDescent="0.2">
      <c r="A72397" s="1">
        <v>72395</v>
      </c>
      <c r="B72397" s="1" t="s">
        <v>72267</v>
      </c>
      <c r="C72397" s="1" t="s">
        <v>60</v>
      </c>
    </row>
    <row r="72398" spans="1:3" x14ac:dyDescent="0.2">
      <c r="A72398" s="1">
        <v>72396</v>
      </c>
      <c r="B72398" s="1" t="s">
        <v>72268</v>
      </c>
      <c r="C72398" s="1" t="s">
        <v>60</v>
      </c>
    </row>
    <row r="72399" spans="1:3" x14ac:dyDescent="0.2">
      <c r="A72399" s="1">
        <v>72397</v>
      </c>
      <c r="B72399" s="1" t="s">
        <v>72269</v>
      </c>
      <c r="C72399" s="1" t="s">
        <v>60</v>
      </c>
    </row>
    <row r="72400" spans="1:3" x14ac:dyDescent="0.2">
      <c r="A72400" s="1">
        <v>72398</v>
      </c>
      <c r="B72400" s="1" t="s">
        <v>72270</v>
      </c>
      <c r="C72400" s="1" t="s">
        <v>60</v>
      </c>
    </row>
    <row r="72401" spans="1:4" x14ac:dyDescent="0.2">
      <c r="A72401" s="1">
        <v>72399</v>
      </c>
      <c r="B72401" s="1" t="s">
        <v>72271</v>
      </c>
      <c r="C72401" s="1" t="s">
        <v>60</v>
      </c>
    </row>
    <row r="72402" spans="1:4" x14ac:dyDescent="0.2">
      <c r="A72402" s="1">
        <v>72400</v>
      </c>
      <c r="B72402" s="1" t="s">
        <v>72272</v>
      </c>
      <c r="C72402" s="1" t="s">
        <v>60</v>
      </c>
      <c r="D72402" s="1" t="s">
        <v>61</v>
      </c>
    </row>
    <row r="72403" spans="1:4" x14ac:dyDescent="0.2">
      <c r="A72403" s="1">
        <v>72401</v>
      </c>
      <c r="B72403" s="1" t="s">
        <v>72273</v>
      </c>
      <c r="C72403" s="1" t="s">
        <v>5</v>
      </c>
    </row>
    <row r="72404" spans="1:4" x14ac:dyDescent="0.2">
      <c r="A72404" s="1">
        <v>72402</v>
      </c>
      <c r="B72404" s="1" t="s">
        <v>72274</v>
      </c>
      <c r="C72404" s="1" t="s">
        <v>60</v>
      </c>
    </row>
    <row r="72405" spans="1:4" x14ac:dyDescent="0.2">
      <c r="A72405" s="1">
        <v>72403</v>
      </c>
      <c r="B72405" s="1" t="s">
        <v>72275</v>
      </c>
      <c r="C72405" s="1" t="s">
        <v>60</v>
      </c>
    </row>
    <row r="72406" spans="1:4" x14ac:dyDescent="0.2">
      <c r="A72406" s="1">
        <v>72404</v>
      </c>
      <c r="B72406" s="1" t="s">
        <v>72276</v>
      </c>
      <c r="C72406" s="1" t="s">
        <v>60</v>
      </c>
    </row>
    <row r="72407" spans="1:4" x14ac:dyDescent="0.2">
      <c r="A72407" s="1">
        <v>72405</v>
      </c>
      <c r="B72407" s="1" t="s">
        <v>72277</v>
      </c>
      <c r="C72407" s="1" t="s">
        <v>60</v>
      </c>
    </row>
    <row r="72408" spans="1:4" x14ac:dyDescent="0.2">
      <c r="A72408" s="1">
        <v>72406</v>
      </c>
      <c r="B72408" s="1" t="s">
        <v>72278</v>
      </c>
      <c r="C72408" s="1" t="s">
        <v>60</v>
      </c>
    </row>
    <row r="72409" spans="1:4" x14ac:dyDescent="0.2">
      <c r="A72409" s="1">
        <v>72407</v>
      </c>
      <c r="B72409" s="1" t="s">
        <v>72279</v>
      </c>
      <c r="C72409" s="1" t="s">
        <v>60</v>
      </c>
    </row>
    <row r="72410" spans="1:4" x14ac:dyDescent="0.2">
      <c r="A72410" s="1">
        <v>72408</v>
      </c>
      <c r="B72410" s="1" t="s">
        <v>72280</v>
      </c>
      <c r="C72410" s="1" t="s">
        <v>5</v>
      </c>
    </row>
    <row r="72411" spans="1:4" x14ac:dyDescent="0.2">
      <c r="A72411" s="1">
        <v>72409</v>
      </c>
      <c r="B72411" s="1" t="s">
        <v>72281</v>
      </c>
      <c r="C72411" s="1" t="s">
        <v>60</v>
      </c>
    </row>
    <row r="72412" spans="1:4" x14ac:dyDescent="0.2">
      <c r="A72412" s="1">
        <v>72410</v>
      </c>
      <c r="B72412" s="1" t="s">
        <v>72282</v>
      </c>
      <c r="C72412" s="1" t="s">
        <v>60</v>
      </c>
    </row>
    <row r="72413" spans="1:4" x14ac:dyDescent="0.2">
      <c r="A72413" s="1">
        <v>72411</v>
      </c>
      <c r="B72413" s="1" t="s">
        <v>72283</v>
      </c>
      <c r="C72413" s="1" t="s">
        <v>60</v>
      </c>
    </row>
    <row r="72414" spans="1:4" x14ac:dyDescent="0.2">
      <c r="A72414" s="1">
        <v>72412</v>
      </c>
      <c r="B72414" s="1" t="s">
        <v>72284</v>
      </c>
      <c r="C72414" s="1" t="s">
        <v>60</v>
      </c>
    </row>
    <row r="72415" spans="1:4" x14ac:dyDescent="0.2">
      <c r="A72415" s="1">
        <v>72413</v>
      </c>
      <c r="B72415" s="1" t="s">
        <v>72285</v>
      </c>
      <c r="C72415" s="1" t="s">
        <v>60</v>
      </c>
    </row>
    <row r="72416" spans="1:4" x14ac:dyDescent="0.2">
      <c r="A72416" s="1">
        <v>72414</v>
      </c>
      <c r="B72416" s="1" t="s">
        <v>72286</v>
      </c>
      <c r="C72416" s="1" t="s">
        <v>60</v>
      </c>
    </row>
    <row r="72417" spans="1:4" x14ac:dyDescent="0.2">
      <c r="A72417" s="1">
        <v>72415</v>
      </c>
      <c r="B72417" s="1" t="s">
        <v>72287</v>
      </c>
      <c r="C72417" s="1" t="s">
        <v>60</v>
      </c>
    </row>
    <row r="72418" spans="1:4" x14ac:dyDescent="0.2">
      <c r="A72418" s="1">
        <v>72416</v>
      </c>
      <c r="B72418" s="1" t="s">
        <v>72288</v>
      </c>
      <c r="C72418" s="1" t="s">
        <v>60</v>
      </c>
    </row>
    <row r="72419" spans="1:4" x14ac:dyDescent="0.2">
      <c r="A72419" s="1">
        <v>72417</v>
      </c>
      <c r="B72419" s="1" t="s">
        <v>72289</v>
      </c>
      <c r="C72419" s="1" t="s">
        <v>60</v>
      </c>
    </row>
    <row r="72420" spans="1:4" x14ac:dyDescent="0.2">
      <c r="A72420" s="1">
        <v>72418</v>
      </c>
      <c r="B72420" s="1" t="s">
        <v>72290</v>
      </c>
      <c r="C72420" s="1" t="s">
        <v>60</v>
      </c>
    </row>
    <row r="72421" spans="1:4" x14ac:dyDescent="0.2">
      <c r="A72421" s="1">
        <v>72419</v>
      </c>
      <c r="B72421" s="1" t="s">
        <v>72291</v>
      </c>
      <c r="C72421" s="1" t="s">
        <v>60</v>
      </c>
    </row>
    <row r="72422" spans="1:4" x14ac:dyDescent="0.2">
      <c r="A72422" s="1">
        <v>72420</v>
      </c>
      <c r="B72422" s="1" t="s">
        <v>72292</v>
      </c>
      <c r="C72422" s="1" t="s">
        <v>60</v>
      </c>
    </row>
    <row r="72423" spans="1:4" x14ac:dyDescent="0.2">
      <c r="A72423" s="1">
        <v>72421</v>
      </c>
      <c r="B72423" s="1" t="s">
        <v>72293</v>
      </c>
      <c r="C72423" s="1" t="s">
        <v>60</v>
      </c>
    </row>
    <row r="72424" spans="1:4" x14ac:dyDescent="0.2">
      <c r="A72424" s="1">
        <v>72422</v>
      </c>
      <c r="B72424" s="1" t="s">
        <v>72294</v>
      </c>
      <c r="C72424" s="1" t="s">
        <v>60</v>
      </c>
    </row>
    <row r="72425" spans="1:4" x14ac:dyDescent="0.2">
      <c r="A72425" s="1">
        <v>72423</v>
      </c>
      <c r="B72425" s="1" t="s">
        <v>72295</v>
      </c>
      <c r="C72425" s="1" t="s">
        <v>60</v>
      </c>
    </row>
    <row r="72426" spans="1:4" x14ac:dyDescent="0.2">
      <c r="A72426" s="1">
        <v>72424</v>
      </c>
      <c r="B72426" s="1" t="s">
        <v>72296</v>
      </c>
      <c r="C72426" s="1" t="s">
        <v>5</v>
      </c>
    </row>
    <row r="72427" spans="1:4" x14ac:dyDescent="0.2">
      <c r="A72427" s="1">
        <v>72425</v>
      </c>
      <c r="B72427" s="1" t="s">
        <v>72297</v>
      </c>
      <c r="C72427" s="1" t="s">
        <v>60</v>
      </c>
      <c r="D72427" s="1" t="s">
        <v>61</v>
      </c>
    </row>
    <row r="72428" spans="1:4" x14ac:dyDescent="0.2">
      <c r="A72428" s="1">
        <v>72426</v>
      </c>
      <c r="B72428" s="1" t="s">
        <v>72298</v>
      </c>
      <c r="C72428" s="1" t="s">
        <v>60</v>
      </c>
    </row>
    <row r="72429" spans="1:4" x14ac:dyDescent="0.2">
      <c r="A72429" s="1">
        <v>72427</v>
      </c>
      <c r="B72429" s="1" t="s">
        <v>72299</v>
      </c>
      <c r="C72429" s="1" t="s">
        <v>60</v>
      </c>
    </row>
    <row r="72430" spans="1:4" x14ac:dyDescent="0.2">
      <c r="A72430" s="1">
        <v>72428</v>
      </c>
      <c r="B72430" s="1" t="s">
        <v>72300</v>
      </c>
      <c r="C72430" s="1" t="s">
        <v>60</v>
      </c>
    </row>
    <row r="72431" spans="1:4" x14ac:dyDescent="0.2">
      <c r="A72431" s="1">
        <v>72429</v>
      </c>
      <c r="B72431" s="1" t="s">
        <v>72301</v>
      </c>
      <c r="C72431" s="1" t="s">
        <v>60</v>
      </c>
    </row>
    <row r="72432" spans="1:4" x14ac:dyDescent="0.2">
      <c r="A72432" s="1">
        <v>72430</v>
      </c>
      <c r="B72432" s="1" t="s">
        <v>72302</v>
      </c>
      <c r="C72432" s="1" t="s">
        <v>60</v>
      </c>
    </row>
    <row r="72433" spans="1:3" x14ac:dyDescent="0.2">
      <c r="A72433" s="1">
        <v>72431</v>
      </c>
      <c r="B72433" s="1" t="s">
        <v>72303</v>
      </c>
      <c r="C72433" s="1" t="s">
        <v>60</v>
      </c>
    </row>
    <row r="72434" spans="1:3" x14ac:dyDescent="0.2">
      <c r="A72434" s="1">
        <v>72432</v>
      </c>
      <c r="B72434" s="1" t="s">
        <v>72304</v>
      </c>
      <c r="C72434" s="1" t="s">
        <v>60</v>
      </c>
    </row>
    <row r="72435" spans="1:3" x14ac:dyDescent="0.2">
      <c r="A72435" s="1">
        <v>72433</v>
      </c>
      <c r="B72435" s="1" t="s">
        <v>72305</v>
      </c>
      <c r="C72435" s="1" t="s">
        <v>60</v>
      </c>
    </row>
    <row r="72436" spans="1:3" x14ac:dyDescent="0.2">
      <c r="A72436" s="1">
        <v>72434</v>
      </c>
      <c r="B72436" s="1" t="s">
        <v>72306</v>
      </c>
      <c r="C72436" s="1" t="s">
        <v>60</v>
      </c>
    </row>
    <row r="72437" spans="1:3" x14ac:dyDescent="0.2">
      <c r="A72437" s="1">
        <v>72435</v>
      </c>
      <c r="B72437" s="1" t="s">
        <v>72307</v>
      </c>
      <c r="C72437" s="1" t="s">
        <v>60</v>
      </c>
    </row>
    <row r="72438" spans="1:3" x14ac:dyDescent="0.2">
      <c r="A72438" s="1">
        <v>72436</v>
      </c>
      <c r="B72438" s="1" t="s">
        <v>72308</v>
      </c>
      <c r="C72438" s="1" t="s">
        <v>60</v>
      </c>
    </row>
    <row r="72439" spans="1:3" x14ac:dyDescent="0.2">
      <c r="A72439" s="1">
        <v>72437</v>
      </c>
      <c r="B72439" s="1" t="s">
        <v>72309</v>
      </c>
      <c r="C72439" s="1" t="s">
        <v>5</v>
      </c>
    </row>
    <row r="72440" spans="1:3" x14ac:dyDescent="0.2">
      <c r="A72440" s="1">
        <v>72438</v>
      </c>
      <c r="B72440" s="1" t="s">
        <v>72310</v>
      </c>
      <c r="C72440" s="1" t="s">
        <v>60</v>
      </c>
    </row>
    <row r="72441" spans="1:3" x14ac:dyDescent="0.2">
      <c r="A72441" s="1">
        <v>72439</v>
      </c>
      <c r="B72441" s="1" t="s">
        <v>72311</v>
      </c>
      <c r="C72441" s="1" t="s">
        <v>60</v>
      </c>
    </row>
    <row r="72442" spans="1:3" x14ac:dyDescent="0.2">
      <c r="A72442" s="1">
        <v>72440</v>
      </c>
      <c r="B72442" s="1" t="s">
        <v>72312</v>
      </c>
      <c r="C72442" s="1" t="s">
        <v>60</v>
      </c>
    </row>
    <row r="72443" spans="1:3" x14ac:dyDescent="0.2">
      <c r="A72443" s="1">
        <v>72441</v>
      </c>
      <c r="B72443" s="1" t="s">
        <v>72313</v>
      </c>
      <c r="C72443" s="1" t="s">
        <v>60</v>
      </c>
    </row>
    <row r="72444" spans="1:3" x14ac:dyDescent="0.2">
      <c r="A72444" s="1">
        <v>72442</v>
      </c>
      <c r="B72444" s="1" t="s">
        <v>72314</v>
      </c>
      <c r="C72444" s="1" t="s">
        <v>5</v>
      </c>
    </row>
    <row r="72445" spans="1:3" x14ac:dyDescent="0.2">
      <c r="A72445" s="1">
        <v>72443</v>
      </c>
      <c r="B72445" s="1" t="s">
        <v>72315</v>
      </c>
      <c r="C72445" s="1" t="s">
        <v>60</v>
      </c>
    </row>
    <row r="72446" spans="1:3" x14ac:dyDescent="0.2">
      <c r="A72446" s="1">
        <v>72444</v>
      </c>
      <c r="B72446" s="1" t="s">
        <v>72316</v>
      </c>
      <c r="C72446" s="1" t="s">
        <v>60</v>
      </c>
    </row>
    <row r="72447" spans="1:3" x14ac:dyDescent="0.2">
      <c r="A72447" s="1">
        <v>72445</v>
      </c>
      <c r="B72447" s="1" t="s">
        <v>72317</v>
      </c>
      <c r="C72447" s="1" t="s">
        <v>60</v>
      </c>
    </row>
    <row r="72448" spans="1:3" x14ac:dyDescent="0.2">
      <c r="A72448" s="1">
        <v>72446</v>
      </c>
      <c r="B72448" s="1" t="s">
        <v>72318</v>
      </c>
      <c r="C72448" s="1" t="s">
        <v>60</v>
      </c>
    </row>
    <row r="72449" spans="1:3" x14ac:dyDescent="0.2">
      <c r="A72449" s="1">
        <v>72447</v>
      </c>
      <c r="B72449" s="1" t="s">
        <v>72319</v>
      </c>
      <c r="C72449" s="1" t="s">
        <v>60</v>
      </c>
    </row>
    <row r="72450" spans="1:3" x14ac:dyDescent="0.2">
      <c r="A72450" s="1">
        <v>72448</v>
      </c>
      <c r="B72450" s="1" t="s">
        <v>72320</v>
      </c>
      <c r="C72450" s="1" t="s">
        <v>60</v>
      </c>
    </row>
    <row r="72451" spans="1:3" x14ac:dyDescent="0.2">
      <c r="A72451" s="1">
        <v>72449</v>
      </c>
      <c r="B72451" s="1" t="s">
        <v>72321</v>
      </c>
      <c r="C72451" s="1" t="s">
        <v>60</v>
      </c>
    </row>
    <row r="72452" spans="1:3" x14ac:dyDescent="0.2">
      <c r="A72452" s="1">
        <v>72450</v>
      </c>
      <c r="B72452" s="1" t="s">
        <v>72322</v>
      </c>
      <c r="C72452" s="1" t="s">
        <v>60</v>
      </c>
    </row>
    <row r="72453" spans="1:3" x14ac:dyDescent="0.2">
      <c r="A72453" s="1">
        <v>72451</v>
      </c>
      <c r="B72453" s="1" t="s">
        <v>72323</v>
      </c>
      <c r="C72453" s="1" t="s">
        <v>60</v>
      </c>
    </row>
    <row r="72454" spans="1:3" x14ac:dyDescent="0.2">
      <c r="A72454" s="1">
        <v>72452</v>
      </c>
      <c r="B72454" s="1" t="s">
        <v>72324</v>
      </c>
      <c r="C72454" s="1" t="s">
        <v>60</v>
      </c>
    </row>
    <row r="72455" spans="1:3" x14ac:dyDescent="0.2">
      <c r="A72455" s="1">
        <v>72453</v>
      </c>
      <c r="B72455" s="1" t="s">
        <v>72325</v>
      </c>
      <c r="C72455" s="1" t="s">
        <v>60</v>
      </c>
    </row>
    <row r="72456" spans="1:3" x14ac:dyDescent="0.2">
      <c r="A72456" s="1">
        <v>72454</v>
      </c>
      <c r="B72456" s="1" t="s">
        <v>72326</v>
      </c>
      <c r="C72456" s="1" t="s">
        <v>60</v>
      </c>
    </row>
    <row r="72457" spans="1:3" x14ac:dyDescent="0.2">
      <c r="A72457" s="1">
        <v>72455</v>
      </c>
      <c r="B72457" s="1" t="s">
        <v>72327</v>
      </c>
      <c r="C72457" s="1" t="s">
        <v>60</v>
      </c>
    </row>
    <row r="72458" spans="1:3" x14ac:dyDescent="0.2">
      <c r="A72458" s="1">
        <v>72456</v>
      </c>
      <c r="B72458" s="1" t="s">
        <v>72328</v>
      </c>
      <c r="C72458" s="1" t="s">
        <v>60</v>
      </c>
    </row>
    <row r="72459" spans="1:3" x14ac:dyDescent="0.2">
      <c r="A72459" s="1">
        <v>72457</v>
      </c>
      <c r="B72459" s="1" t="s">
        <v>72329</v>
      </c>
      <c r="C72459" s="1" t="s">
        <v>60</v>
      </c>
    </row>
    <row r="72460" spans="1:3" x14ac:dyDescent="0.2">
      <c r="A72460" s="1">
        <v>72458</v>
      </c>
      <c r="B72460" s="1" t="s">
        <v>72330</v>
      </c>
      <c r="C72460" s="1" t="s">
        <v>60</v>
      </c>
    </row>
    <row r="72461" spans="1:3" x14ac:dyDescent="0.2">
      <c r="A72461" s="1">
        <v>72459</v>
      </c>
      <c r="B72461" s="1" t="s">
        <v>72331</v>
      </c>
      <c r="C72461" s="1" t="s">
        <v>60</v>
      </c>
    </row>
    <row r="72462" spans="1:3" x14ac:dyDescent="0.2">
      <c r="A72462" s="1">
        <v>72460</v>
      </c>
      <c r="B72462" s="1" t="s">
        <v>72332</v>
      </c>
      <c r="C72462" s="1" t="s">
        <v>60</v>
      </c>
    </row>
    <row r="72463" spans="1:3" x14ac:dyDescent="0.2">
      <c r="A72463" s="1">
        <v>72461</v>
      </c>
      <c r="B72463" s="1" t="s">
        <v>72333</v>
      </c>
      <c r="C72463" s="1" t="s">
        <v>5</v>
      </c>
    </row>
    <row r="72464" spans="1:3" x14ac:dyDescent="0.2">
      <c r="A72464" s="1">
        <v>72462</v>
      </c>
      <c r="B72464" s="1" t="s">
        <v>72334</v>
      </c>
      <c r="C72464" s="1" t="s">
        <v>5</v>
      </c>
    </row>
    <row r="72465" spans="1:4" x14ac:dyDescent="0.2">
      <c r="A72465" s="1">
        <v>72463</v>
      </c>
      <c r="B72465" s="1" t="s">
        <v>72335</v>
      </c>
      <c r="C72465" s="1" t="s">
        <v>5</v>
      </c>
    </row>
    <row r="72466" spans="1:4" x14ac:dyDescent="0.2">
      <c r="A72466" s="1">
        <v>72464</v>
      </c>
      <c r="B72466" s="1" t="s">
        <v>72336</v>
      </c>
      <c r="C72466" s="1" t="s">
        <v>60</v>
      </c>
    </row>
    <row r="72467" spans="1:4" x14ac:dyDescent="0.2">
      <c r="A72467" s="1">
        <v>72465</v>
      </c>
      <c r="B72467" s="1" t="s">
        <v>72337</v>
      </c>
      <c r="C72467" s="1" t="s">
        <v>5</v>
      </c>
    </row>
    <row r="72468" spans="1:4" x14ac:dyDescent="0.2">
      <c r="A72468" s="1">
        <v>72466</v>
      </c>
      <c r="B72468" s="1" t="s">
        <v>72338</v>
      </c>
      <c r="C72468" s="1" t="s">
        <v>60</v>
      </c>
    </row>
    <row r="72469" spans="1:4" x14ac:dyDescent="0.2">
      <c r="A72469" s="1">
        <v>72467</v>
      </c>
      <c r="B72469" s="1" t="s">
        <v>72339</v>
      </c>
      <c r="C72469" s="1" t="s">
        <v>5</v>
      </c>
    </row>
    <row r="72470" spans="1:4" x14ac:dyDescent="0.2">
      <c r="A72470" s="1">
        <v>72468</v>
      </c>
      <c r="B72470" s="1" t="s">
        <v>72340</v>
      </c>
      <c r="C72470" s="1" t="s">
        <v>60</v>
      </c>
    </row>
    <row r="72471" spans="1:4" x14ac:dyDescent="0.2">
      <c r="A72471" s="1">
        <v>72469</v>
      </c>
      <c r="B72471" s="1" t="s">
        <v>72341</v>
      </c>
      <c r="C72471" s="1" t="s">
        <v>60</v>
      </c>
    </row>
    <row r="72472" spans="1:4" x14ac:dyDescent="0.2">
      <c r="A72472" s="1">
        <v>72470</v>
      </c>
      <c r="B72472" s="1" t="s">
        <v>72342</v>
      </c>
      <c r="C72472" s="1" t="s">
        <v>60</v>
      </c>
    </row>
    <row r="72473" spans="1:4" x14ac:dyDescent="0.2">
      <c r="A72473" s="1">
        <v>72471</v>
      </c>
      <c r="B72473" s="1" t="s">
        <v>72343</v>
      </c>
      <c r="C72473" s="1" t="s">
        <v>60</v>
      </c>
    </row>
    <row r="72474" spans="1:4" x14ac:dyDescent="0.2">
      <c r="A72474" s="1">
        <v>72472</v>
      </c>
      <c r="B72474" s="1" t="s">
        <v>72344</v>
      </c>
      <c r="C72474" s="1" t="s">
        <v>60</v>
      </c>
    </row>
    <row r="72475" spans="1:4" x14ac:dyDescent="0.2">
      <c r="A72475" s="1">
        <v>72473</v>
      </c>
      <c r="B72475" s="1" t="s">
        <v>72345</v>
      </c>
      <c r="C72475" s="1" t="s">
        <v>5</v>
      </c>
    </row>
    <row r="72476" spans="1:4" x14ac:dyDescent="0.2">
      <c r="A72476" s="1">
        <v>72474</v>
      </c>
      <c r="B72476" s="1" t="s">
        <v>72346</v>
      </c>
      <c r="C72476" s="1" t="s">
        <v>60</v>
      </c>
      <c r="D72476" s="1" t="s">
        <v>61</v>
      </c>
    </row>
    <row r="72477" spans="1:4" x14ac:dyDescent="0.2">
      <c r="A72477" s="1">
        <v>72475</v>
      </c>
      <c r="B72477" s="1" t="s">
        <v>72347</v>
      </c>
      <c r="C72477" s="1" t="s">
        <v>60</v>
      </c>
    </row>
    <row r="72478" spans="1:4" x14ac:dyDescent="0.2">
      <c r="A72478" s="1">
        <v>72476</v>
      </c>
      <c r="B72478" s="1" t="s">
        <v>72348</v>
      </c>
      <c r="C72478" s="1" t="s">
        <v>5</v>
      </c>
    </row>
    <row r="72479" spans="1:4" x14ac:dyDescent="0.2">
      <c r="A72479" s="1">
        <v>72477</v>
      </c>
      <c r="B72479" s="1" t="s">
        <v>72349</v>
      </c>
      <c r="C72479" s="1" t="s">
        <v>5</v>
      </c>
    </row>
    <row r="72480" spans="1:4" x14ac:dyDescent="0.2">
      <c r="A72480" s="1">
        <v>72478</v>
      </c>
      <c r="B72480" s="1" t="s">
        <v>72350</v>
      </c>
      <c r="C72480" s="1" t="s">
        <v>60</v>
      </c>
    </row>
    <row r="72481" spans="1:4" x14ac:dyDescent="0.2">
      <c r="A72481" s="1">
        <v>72479</v>
      </c>
      <c r="B72481" s="1" t="s">
        <v>72351</v>
      </c>
      <c r="C72481" s="1" t="s">
        <v>60</v>
      </c>
    </row>
    <row r="72482" spans="1:4" x14ac:dyDescent="0.2">
      <c r="A72482" s="1">
        <v>72480</v>
      </c>
      <c r="B72482" s="1" t="s">
        <v>72352</v>
      </c>
      <c r="C72482" s="1" t="s">
        <v>60</v>
      </c>
    </row>
    <row r="72483" spans="1:4" x14ac:dyDescent="0.2">
      <c r="A72483" s="1">
        <v>72481</v>
      </c>
      <c r="B72483" s="1" t="s">
        <v>72353</v>
      </c>
      <c r="C72483" s="1" t="s">
        <v>60</v>
      </c>
    </row>
    <row r="72484" spans="1:4" x14ac:dyDescent="0.2">
      <c r="A72484" s="1">
        <v>72482</v>
      </c>
      <c r="B72484" s="1" t="s">
        <v>72354</v>
      </c>
      <c r="C72484" s="1" t="s">
        <v>5</v>
      </c>
    </row>
    <row r="72485" spans="1:4" x14ac:dyDescent="0.2">
      <c r="A72485" s="1">
        <v>72483</v>
      </c>
      <c r="B72485" s="1" t="s">
        <v>72355</v>
      </c>
      <c r="C72485" s="1" t="s">
        <v>5</v>
      </c>
    </row>
    <row r="72486" spans="1:4" x14ac:dyDescent="0.2">
      <c r="A72486" s="1">
        <v>72484</v>
      </c>
      <c r="B72486" s="1" t="s">
        <v>72356</v>
      </c>
      <c r="C72486" s="1" t="s">
        <v>5</v>
      </c>
    </row>
    <row r="72487" spans="1:4" x14ac:dyDescent="0.2">
      <c r="A72487" s="1">
        <v>72485</v>
      </c>
      <c r="B72487" s="1" t="s">
        <v>72357</v>
      </c>
      <c r="C72487" s="1" t="s">
        <v>60</v>
      </c>
      <c r="D72487" s="1" t="s">
        <v>61</v>
      </c>
    </row>
    <row r="72488" spans="1:4" x14ac:dyDescent="0.2">
      <c r="A72488" s="1">
        <v>72486</v>
      </c>
      <c r="B72488" s="1" t="s">
        <v>72358</v>
      </c>
      <c r="C72488" s="1" t="s">
        <v>5</v>
      </c>
    </row>
    <row r="72489" spans="1:4" x14ac:dyDescent="0.2">
      <c r="A72489" s="1">
        <v>72487</v>
      </c>
      <c r="B72489" s="1" t="s">
        <v>72359</v>
      </c>
      <c r="C72489" s="1" t="s">
        <v>5</v>
      </c>
    </row>
    <row r="72490" spans="1:4" x14ac:dyDescent="0.2">
      <c r="A72490" s="1">
        <v>72488</v>
      </c>
      <c r="B72490" s="1" t="s">
        <v>72360</v>
      </c>
      <c r="C72490" s="1" t="s">
        <v>5</v>
      </c>
    </row>
    <row r="72491" spans="1:4" x14ac:dyDescent="0.2">
      <c r="A72491" s="1">
        <v>72489</v>
      </c>
      <c r="B72491" s="1" t="s">
        <v>72361</v>
      </c>
      <c r="C72491" s="1" t="s">
        <v>5</v>
      </c>
    </row>
    <row r="72492" spans="1:4" x14ac:dyDescent="0.2">
      <c r="A72492" s="1">
        <v>72490</v>
      </c>
      <c r="B72492" s="1" t="s">
        <v>72362</v>
      </c>
      <c r="C72492" s="1" t="s">
        <v>5</v>
      </c>
    </row>
    <row r="72493" spans="1:4" x14ac:dyDescent="0.2">
      <c r="A72493" s="1">
        <v>72491</v>
      </c>
      <c r="B72493" s="1" t="s">
        <v>72363</v>
      </c>
      <c r="C72493" s="1" t="s">
        <v>5</v>
      </c>
    </row>
    <row r="72494" spans="1:4" x14ac:dyDescent="0.2">
      <c r="A72494" s="1">
        <v>72492</v>
      </c>
      <c r="B72494" s="1" t="s">
        <v>72364</v>
      </c>
      <c r="C72494" s="1" t="s">
        <v>60</v>
      </c>
    </row>
    <row r="72495" spans="1:4" x14ac:dyDescent="0.2">
      <c r="A72495" s="1">
        <v>72493</v>
      </c>
      <c r="B72495" s="1" t="s">
        <v>72365</v>
      </c>
      <c r="C72495" s="1" t="s">
        <v>5</v>
      </c>
    </row>
    <row r="72496" spans="1:4" x14ac:dyDescent="0.2">
      <c r="A72496" s="1">
        <v>72494</v>
      </c>
      <c r="B72496" s="1" t="s">
        <v>72366</v>
      </c>
      <c r="C72496" s="1" t="s">
        <v>5</v>
      </c>
    </row>
    <row r="72497" spans="1:4" x14ac:dyDescent="0.2">
      <c r="A72497" s="1">
        <v>72495</v>
      </c>
      <c r="B72497" s="1" t="s">
        <v>72367</v>
      </c>
      <c r="C72497" s="1" t="s">
        <v>5</v>
      </c>
    </row>
    <row r="72498" spans="1:4" x14ac:dyDescent="0.2">
      <c r="A72498" s="1">
        <v>72496</v>
      </c>
      <c r="B72498" s="1" t="s">
        <v>72368</v>
      </c>
      <c r="C72498" s="1" t="s">
        <v>5</v>
      </c>
    </row>
    <row r="72499" spans="1:4" x14ac:dyDescent="0.2">
      <c r="A72499" s="1">
        <v>72497</v>
      </c>
      <c r="B72499" s="1" t="s">
        <v>72369</v>
      </c>
      <c r="C72499" s="1" t="s">
        <v>5</v>
      </c>
    </row>
    <row r="72500" spans="1:4" x14ac:dyDescent="0.2">
      <c r="A72500" s="1">
        <v>72498</v>
      </c>
      <c r="B72500" s="1" t="s">
        <v>72370</v>
      </c>
      <c r="C72500" s="1" t="s">
        <v>5</v>
      </c>
    </row>
    <row r="72501" spans="1:4" x14ac:dyDescent="0.2">
      <c r="A72501" s="1">
        <v>72499</v>
      </c>
      <c r="B72501" s="1" t="s">
        <v>72371</v>
      </c>
      <c r="C72501" s="1" t="s">
        <v>5</v>
      </c>
    </row>
    <row r="72502" spans="1:4" x14ac:dyDescent="0.2">
      <c r="A72502" s="1">
        <v>72500</v>
      </c>
      <c r="B72502" s="1" t="s">
        <v>72372</v>
      </c>
      <c r="C72502" s="1" t="s">
        <v>5</v>
      </c>
    </row>
    <row r="72503" spans="1:4" x14ac:dyDescent="0.2">
      <c r="A72503" s="1">
        <v>72501</v>
      </c>
      <c r="B72503" s="1" t="s">
        <v>72373</v>
      </c>
      <c r="C72503" s="1" t="s">
        <v>60</v>
      </c>
    </row>
    <row r="72504" spans="1:4" x14ac:dyDescent="0.2">
      <c r="A72504" s="1">
        <v>72502</v>
      </c>
      <c r="B72504" s="1" t="s">
        <v>72374</v>
      </c>
      <c r="C72504" s="1" t="s">
        <v>5</v>
      </c>
    </row>
    <row r="72505" spans="1:4" x14ac:dyDescent="0.2">
      <c r="A72505" s="1">
        <v>72503</v>
      </c>
      <c r="B72505" s="1" t="s">
        <v>72375</v>
      </c>
      <c r="C72505" s="1" t="s">
        <v>5</v>
      </c>
    </row>
    <row r="72506" spans="1:4" x14ac:dyDescent="0.2">
      <c r="A72506" s="1">
        <v>72504</v>
      </c>
      <c r="B72506" s="1" t="s">
        <v>72376</v>
      </c>
      <c r="C72506" s="1" t="s">
        <v>60</v>
      </c>
    </row>
    <row r="72507" spans="1:4" x14ac:dyDescent="0.2">
      <c r="A72507" s="1">
        <v>72505</v>
      </c>
      <c r="B72507" s="1" t="s">
        <v>72377</v>
      </c>
      <c r="C72507" s="1" t="s">
        <v>5</v>
      </c>
    </row>
    <row r="72508" spans="1:4" x14ac:dyDescent="0.2">
      <c r="A72508" s="1">
        <v>72506</v>
      </c>
      <c r="B72508" s="1" t="s">
        <v>72378</v>
      </c>
      <c r="C72508" s="1" t="s">
        <v>60</v>
      </c>
      <c r="D72508" s="1" t="s">
        <v>61</v>
      </c>
    </row>
    <row r="72509" spans="1:4" x14ac:dyDescent="0.2">
      <c r="A72509" s="1">
        <v>72507</v>
      </c>
      <c r="B72509" s="1" t="s">
        <v>72379</v>
      </c>
      <c r="C72509" s="1" t="s">
        <v>5</v>
      </c>
    </row>
    <row r="72510" spans="1:4" x14ac:dyDescent="0.2">
      <c r="A72510" s="1">
        <v>72508</v>
      </c>
      <c r="B72510" s="1" t="s">
        <v>72380</v>
      </c>
      <c r="C72510" s="1" t="s">
        <v>5</v>
      </c>
    </row>
    <row r="72511" spans="1:4" x14ac:dyDescent="0.2">
      <c r="A72511" s="1">
        <v>72509</v>
      </c>
      <c r="B72511" s="1" t="s">
        <v>72381</v>
      </c>
      <c r="C72511" s="1" t="s">
        <v>60</v>
      </c>
    </row>
    <row r="72512" spans="1:4" x14ac:dyDescent="0.2">
      <c r="A72512" s="1">
        <v>72510</v>
      </c>
      <c r="B72512" s="1" t="s">
        <v>72382</v>
      </c>
      <c r="C72512" s="1" t="s">
        <v>5</v>
      </c>
    </row>
    <row r="72513" spans="1:4" x14ac:dyDescent="0.2">
      <c r="A72513" s="1">
        <v>72511</v>
      </c>
      <c r="B72513" s="1" t="s">
        <v>72383</v>
      </c>
      <c r="C72513" s="1" t="s">
        <v>60</v>
      </c>
    </row>
    <row r="72514" spans="1:4" x14ac:dyDescent="0.2">
      <c r="A72514" s="1">
        <v>72512</v>
      </c>
      <c r="B72514" s="1" t="s">
        <v>72384</v>
      </c>
      <c r="C72514" s="1" t="s">
        <v>60</v>
      </c>
    </row>
    <row r="72515" spans="1:4" x14ac:dyDescent="0.2">
      <c r="A72515" s="1">
        <v>72513</v>
      </c>
      <c r="B72515" s="1" t="s">
        <v>72385</v>
      </c>
      <c r="C72515" s="1" t="s">
        <v>60</v>
      </c>
    </row>
    <row r="72516" spans="1:4" x14ac:dyDescent="0.2">
      <c r="A72516" s="1">
        <v>72514</v>
      </c>
      <c r="B72516" s="1" t="s">
        <v>72386</v>
      </c>
      <c r="C72516" s="1" t="s">
        <v>60</v>
      </c>
    </row>
    <row r="72517" spans="1:4" x14ac:dyDescent="0.2">
      <c r="A72517" s="1">
        <v>72515</v>
      </c>
      <c r="B72517" s="1" t="s">
        <v>72387</v>
      </c>
      <c r="C72517" s="1" t="s">
        <v>5</v>
      </c>
    </row>
    <row r="72518" spans="1:4" x14ac:dyDescent="0.2">
      <c r="A72518" s="1">
        <v>72516</v>
      </c>
      <c r="B72518" s="1" t="s">
        <v>72388</v>
      </c>
      <c r="C72518" s="1" t="s">
        <v>60</v>
      </c>
      <c r="D72518" s="1" t="s">
        <v>61</v>
      </c>
    </row>
    <row r="72519" spans="1:4" x14ac:dyDescent="0.2">
      <c r="A72519" s="1">
        <v>72517</v>
      </c>
      <c r="B72519" s="1" t="s">
        <v>72389</v>
      </c>
      <c r="C72519" s="1" t="s">
        <v>5</v>
      </c>
    </row>
    <row r="72520" spans="1:4" x14ac:dyDescent="0.2">
      <c r="A72520" s="1">
        <v>72518</v>
      </c>
      <c r="B72520" s="1" t="s">
        <v>72390</v>
      </c>
      <c r="C72520" s="1" t="s">
        <v>5</v>
      </c>
    </row>
    <row r="72521" spans="1:4" x14ac:dyDescent="0.2">
      <c r="A72521" s="1">
        <v>72519</v>
      </c>
      <c r="B72521" s="1" t="s">
        <v>72391</v>
      </c>
      <c r="C72521" s="1" t="s">
        <v>5</v>
      </c>
    </row>
    <row r="72522" spans="1:4" x14ac:dyDescent="0.2">
      <c r="A72522" s="1">
        <v>72520</v>
      </c>
      <c r="B72522" s="1" t="s">
        <v>72392</v>
      </c>
      <c r="C72522" s="1" t="s">
        <v>5</v>
      </c>
    </row>
    <row r="72523" spans="1:4" x14ac:dyDescent="0.2">
      <c r="A72523" s="1">
        <v>72521</v>
      </c>
      <c r="B72523" s="1" t="s">
        <v>72393</v>
      </c>
      <c r="C72523" s="1" t="s">
        <v>5</v>
      </c>
    </row>
    <row r="72524" spans="1:4" x14ac:dyDescent="0.2">
      <c r="A72524" s="1">
        <v>72522</v>
      </c>
      <c r="B72524" s="1" t="s">
        <v>72394</v>
      </c>
      <c r="C72524" s="1" t="s">
        <v>5</v>
      </c>
    </row>
    <row r="72525" spans="1:4" x14ac:dyDescent="0.2">
      <c r="A72525" s="1">
        <v>72523</v>
      </c>
      <c r="B72525" s="1" t="s">
        <v>72395</v>
      </c>
      <c r="C72525" s="1" t="s">
        <v>5</v>
      </c>
    </row>
    <row r="72526" spans="1:4" x14ac:dyDescent="0.2">
      <c r="A72526" s="1">
        <v>72524</v>
      </c>
      <c r="B72526" s="1" t="s">
        <v>72396</v>
      </c>
      <c r="C72526" s="1" t="s">
        <v>60</v>
      </c>
    </row>
    <row r="72527" spans="1:4" x14ac:dyDescent="0.2">
      <c r="A72527" s="1">
        <v>72525</v>
      </c>
      <c r="B72527" s="1" t="s">
        <v>72397</v>
      </c>
      <c r="C72527" s="1" t="s">
        <v>5</v>
      </c>
    </row>
    <row r="72528" spans="1:4" x14ac:dyDescent="0.2">
      <c r="A72528" s="1">
        <v>72526</v>
      </c>
      <c r="B72528" s="1" t="s">
        <v>72398</v>
      </c>
      <c r="C72528" s="1" t="s">
        <v>5</v>
      </c>
    </row>
    <row r="72529" spans="1:4" x14ac:dyDescent="0.2">
      <c r="A72529" s="1">
        <v>72527</v>
      </c>
      <c r="B72529" s="1" t="s">
        <v>72399</v>
      </c>
      <c r="C72529" s="1" t="s">
        <v>60</v>
      </c>
    </row>
    <row r="72530" spans="1:4" x14ac:dyDescent="0.2">
      <c r="A72530" s="1">
        <v>72528</v>
      </c>
      <c r="B72530" s="1" t="s">
        <v>72400</v>
      </c>
      <c r="C72530" s="1" t="s">
        <v>5</v>
      </c>
    </row>
    <row r="72531" spans="1:4" x14ac:dyDescent="0.2">
      <c r="A72531" s="1">
        <v>72529</v>
      </c>
      <c r="B72531" s="1" t="s">
        <v>72401</v>
      </c>
      <c r="C72531" s="1" t="s">
        <v>5</v>
      </c>
    </row>
    <row r="72532" spans="1:4" x14ac:dyDescent="0.2">
      <c r="A72532" s="1">
        <v>72530</v>
      </c>
      <c r="B72532" s="1" t="s">
        <v>72402</v>
      </c>
      <c r="C72532" s="1" t="s">
        <v>60</v>
      </c>
      <c r="D72532" s="1" t="s">
        <v>61</v>
      </c>
    </row>
    <row r="72533" spans="1:4" x14ac:dyDescent="0.2">
      <c r="A72533" s="1">
        <v>72531</v>
      </c>
      <c r="B72533" s="1" t="s">
        <v>72403</v>
      </c>
      <c r="C72533" s="1" t="s">
        <v>60</v>
      </c>
    </row>
    <row r="72534" spans="1:4" x14ac:dyDescent="0.2">
      <c r="A72534" s="1">
        <v>72532</v>
      </c>
      <c r="B72534" s="1" t="s">
        <v>72404</v>
      </c>
      <c r="C72534" s="1" t="s">
        <v>5</v>
      </c>
    </row>
    <row r="72535" spans="1:4" x14ac:dyDescent="0.2">
      <c r="A72535" s="1">
        <v>72533</v>
      </c>
      <c r="B72535" s="1" t="s">
        <v>72405</v>
      </c>
      <c r="C72535" s="1" t="s">
        <v>5</v>
      </c>
    </row>
    <row r="72536" spans="1:4" x14ac:dyDescent="0.2">
      <c r="A72536" s="1">
        <v>72534</v>
      </c>
      <c r="B72536" s="1" t="s">
        <v>72406</v>
      </c>
      <c r="C72536" s="1" t="s">
        <v>5</v>
      </c>
    </row>
    <row r="72537" spans="1:4" x14ac:dyDescent="0.2">
      <c r="A72537" s="1">
        <v>72535</v>
      </c>
      <c r="B72537" s="1" t="s">
        <v>72407</v>
      </c>
      <c r="C72537" s="1" t="s">
        <v>5</v>
      </c>
    </row>
    <row r="72538" spans="1:4" x14ac:dyDescent="0.2">
      <c r="A72538" s="1">
        <v>72536</v>
      </c>
      <c r="B72538" s="1" t="s">
        <v>72408</v>
      </c>
      <c r="C72538" s="1" t="s">
        <v>5</v>
      </c>
    </row>
    <row r="72539" spans="1:4" x14ac:dyDescent="0.2">
      <c r="A72539" s="1">
        <v>72537</v>
      </c>
      <c r="B72539" s="1" t="s">
        <v>72409</v>
      </c>
      <c r="C72539" s="1" t="s">
        <v>60</v>
      </c>
    </row>
    <row r="72540" spans="1:4" x14ac:dyDescent="0.2">
      <c r="A72540" s="1">
        <v>72538</v>
      </c>
      <c r="B72540" s="1" t="s">
        <v>72410</v>
      </c>
      <c r="C72540" s="1" t="s">
        <v>60</v>
      </c>
    </row>
    <row r="72541" spans="1:4" x14ac:dyDescent="0.2">
      <c r="A72541" s="1">
        <v>72539</v>
      </c>
      <c r="B72541" s="1" t="s">
        <v>72411</v>
      </c>
      <c r="C72541" s="1" t="s">
        <v>60</v>
      </c>
    </row>
    <row r="72542" spans="1:4" x14ac:dyDescent="0.2">
      <c r="A72542" s="1">
        <v>72540</v>
      </c>
      <c r="B72542" s="1" t="s">
        <v>72412</v>
      </c>
      <c r="C72542" s="1" t="s">
        <v>5</v>
      </c>
    </row>
    <row r="72543" spans="1:4" x14ac:dyDescent="0.2">
      <c r="A72543" s="1">
        <v>72541</v>
      </c>
      <c r="B72543" s="1" t="s">
        <v>72413</v>
      </c>
      <c r="C72543" s="1" t="s">
        <v>5</v>
      </c>
    </row>
    <row r="72544" spans="1:4" x14ac:dyDescent="0.2">
      <c r="A72544" s="1">
        <v>72542</v>
      </c>
      <c r="B72544" s="1" t="s">
        <v>72414</v>
      </c>
      <c r="C72544" s="1" t="s">
        <v>5</v>
      </c>
    </row>
    <row r="72545" spans="1:3" x14ac:dyDescent="0.2">
      <c r="A72545" s="1">
        <v>72543</v>
      </c>
      <c r="B72545" s="1" t="s">
        <v>72415</v>
      </c>
      <c r="C72545" s="1" t="s">
        <v>60</v>
      </c>
    </row>
    <row r="72546" spans="1:3" x14ac:dyDescent="0.2">
      <c r="A72546" s="1">
        <v>72544</v>
      </c>
      <c r="B72546" s="1" t="s">
        <v>72416</v>
      </c>
      <c r="C72546" s="1" t="s">
        <v>60</v>
      </c>
    </row>
    <row r="72547" spans="1:3" x14ac:dyDescent="0.2">
      <c r="A72547" s="1">
        <v>72545</v>
      </c>
      <c r="B72547" s="1" t="s">
        <v>72417</v>
      </c>
      <c r="C72547" s="1" t="s">
        <v>5</v>
      </c>
    </row>
    <row r="72548" spans="1:3" x14ac:dyDescent="0.2">
      <c r="A72548" s="1">
        <v>72546</v>
      </c>
      <c r="B72548" s="1" t="s">
        <v>72418</v>
      </c>
      <c r="C72548" s="1" t="s">
        <v>60</v>
      </c>
    </row>
    <row r="72549" spans="1:3" x14ac:dyDescent="0.2">
      <c r="A72549" s="1">
        <v>72547</v>
      </c>
      <c r="B72549" s="1" t="s">
        <v>72419</v>
      </c>
      <c r="C72549" s="1" t="s">
        <v>5</v>
      </c>
    </row>
    <row r="72550" spans="1:3" x14ac:dyDescent="0.2">
      <c r="A72550" s="1">
        <v>72548</v>
      </c>
      <c r="B72550" s="1" t="s">
        <v>72420</v>
      </c>
      <c r="C72550" s="1" t="s">
        <v>5</v>
      </c>
    </row>
    <row r="72551" spans="1:3" x14ac:dyDescent="0.2">
      <c r="A72551" s="1">
        <v>72549</v>
      </c>
      <c r="B72551" s="1" t="s">
        <v>72421</v>
      </c>
      <c r="C72551" s="1" t="s">
        <v>60</v>
      </c>
    </row>
    <row r="72552" spans="1:3" x14ac:dyDescent="0.2">
      <c r="A72552" s="1">
        <v>72550</v>
      </c>
      <c r="B72552" s="1" t="s">
        <v>72422</v>
      </c>
      <c r="C72552" s="1" t="s">
        <v>5</v>
      </c>
    </row>
    <row r="72553" spans="1:3" x14ac:dyDescent="0.2">
      <c r="A72553" s="1">
        <v>72551</v>
      </c>
      <c r="B72553" s="1" t="s">
        <v>72423</v>
      </c>
      <c r="C72553" s="1" t="s">
        <v>5</v>
      </c>
    </row>
    <row r="72554" spans="1:3" x14ac:dyDescent="0.2">
      <c r="A72554" s="1">
        <v>72552</v>
      </c>
      <c r="B72554" s="1" t="s">
        <v>72424</v>
      </c>
      <c r="C72554" s="1" t="s">
        <v>5</v>
      </c>
    </row>
    <row r="72555" spans="1:3" x14ac:dyDescent="0.2">
      <c r="A72555" s="1">
        <v>72553</v>
      </c>
      <c r="B72555" s="1" t="s">
        <v>72425</v>
      </c>
      <c r="C72555" s="1" t="s">
        <v>60</v>
      </c>
    </row>
    <row r="72556" spans="1:3" x14ac:dyDescent="0.2">
      <c r="A72556" s="1">
        <v>72554</v>
      </c>
      <c r="B72556" s="1" t="s">
        <v>72426</v>
      </c>
      <c r="C72556" s="1" t="s">
        <v>60</v>
      </c>
    </row>
    <row r="72557" spans="1:3" x14ac:dyDescent="0.2">
      <c r="A72557" s="1">
        <v>72555</v>
      </c>
      <c r="B72557" s="1" t="s">
        <v>72427</v>
      </c>
      <c r="C72557" s="1" t="s">
        <v>5</v>
      </c>
    </row>
    <row r="72558" spans="1:3" x14ac:dyDescent="0.2">
      <c r="A72558" s="1">
        <v>72556</v>
      </c>
      <c r="B72558" s="1" t="s">
        <v>72428</v>
      </c>
      <c r="C72558" s="1" t="s">
        <v>5</v>
      </c>
    </row>
    <row r="72559" spans="1:3" x14ac:dyDescent="0.2">
      <c r="A72559" s="1">
        <v>72557</v>
      </c>
      <c r="B72559" s="1" t="s">
        <v>72429</v>
      </c>
      <c r="C72559" s="1" t="s">
        <v>60</v>
      </c>
    </row>
    <row r="72560" spans="1:3" x14ac:dyDescent="0.2">
      <c r="A72560" s="1">
        <v>72558</v>
      </c>
      <c r="B72560" s="1" t="s">
        <v>72430</v>
      </c>
      <c r="C72560" s="1" t="s">
        <v>5</v>
      </c>
    </row>
    <row r="72561" spans="1:4" x14ac:dyDescent="0.2">
      <c r="A72561" s="1">
        <v>72559</v>
      </c>
      <c r="B72561" s="1" t="s">
        <v>72431</v>
      </c>
      <c r="C72561" s="1" t="s">
        <v>5</v>
      </c>
    </row>
    <row r="72562" spans="1:4" x14ac:dyDescent="0.2">
      <c r="A72562" s="1">
        <v>72560</v>
      </c>
      <c r="B72562" s="1" t="s">
        <v>72432</v>
      </c>
      <c r="C72562" s="1" t="s">
        <v>60</v>
      </c>
    </row>
    <row r="72563" spans="1:4" x14ac:dyDescent="0.2">
      <c r="A72563" s="1">
        <v>72561</v>
      </c>
      <c r="B72563" s="1" t="s">
        <v>72433</v>
      </c>
      <c r="C72563" s="1" t="s">
        <v>5</v>
      </c>
    </row>
    <row r="72564" spans="1:4" x14ac:dyDescent="0.2">
      <c r="A72564" s="1">
        <v>72562</v>
      </c>
      <c r="B72564" s="1" t="s">
        <v>72434</v>
      </c>
      <c r="C72564" s="1" t="s">
        <v>60</v>
      </c>
    </row>
    <row r="72565" spans="1:4" x14ac:dyDescent="0.2">
      <c r="A72565" s="1">
        <v>72563</v>
      </c>
      <c r="B72565" s="1" t="s">
        <v>72435</v>
      </c>
      <c r="C72565" s="1" t="s">
        <v>60</v>
      </c>
      <c r="D72565" s="1" t="s">
        <v>61</v>
      </c>
    </row>
    <row r="72566" spans="1:4" x14ac:dyDescent="0.2">
      <c r="A72566" s="1">
        <v>72564</v>
      </c>
      <c r="B72566" s="1" t="s">
        <v>72436</v>
      </c>
      <c r="C72566" s="1" t="s">
        <v>60</v>
      </c>
    </row>
    <row r="72567" spans="1:4" x14ac:dyDescent="0.2">
      <c r="A72567" s="1">
        <v>72565</v>
      </c>
      <c r="B72567" s="1" t="s">
        <v>72437</v>
      </c>
      <c r="C72567" s="1" t="s">
        <v>5</v>
      </c>
    </row>
    <row r="72568" spans="1:4" x14ac:dyDescent="0.2">
      <c r="A72568" s="1">
        <v>72566</v>
      </c>
      <c r="B72568" s="1" t="s">
        <v>72438</v>
      </c>
      <c r="C72568" s="1" t="s">
        <v>60</v>
      </c>
    </row>
    <row r="72569" spans="1:4" x14ac:dyDescent="0.2">
      <c r="A72569" s="1">
        <v>72567</v>
      </c>
      <c r="B72569" s="1" t="s">
        <v>72439</v>
      </c>
      <c r="C72569" s="1" t="s">
        <v>5</v>
      </c>
    </row>
    <row r="72570" spans="1:4" x14ac:dyDescent="0.2">
      <c r="A72570" s="1">
        <v>72568</v>
      </c>
      <c r="B72570" s="1" t="s">
        <v>72440</v>
      </c>
      <c r="C72570" s="1" t="s">
        <v>5</v>
      </c>
    </row>
    <row r="72571" spans="1:4" x14ac:dyDescent="0.2">
      <c r="A72571" s="1">
        <v>72569</v>
      </c>
      <c r="B72571" s="1" t="s">
        <v>72441</v>
      </c>
      <c r="C72571" s="1" t="s">
        <v>5</v>
      </c>
    </row>
    <row r="72572" spans="1:4" x14ac:dyDescent="0.2">
      <c r="A72572" s="1">
        <v>72570</v>
      </c>
      <c r="B72572" s="1" t="s">
        <v>72442</v>
      </c>
      <c r="C72572" s="1" t="s">
        <v>5</v>
      </c>
    </row>
    <row r="72573" spans="1:4" x14ac:dyDescent="0.2">
      <c r="A72573" s="1">
        <v>72571</v>
      </c>
      <c r="B72573" s="1" t="s">
        <v>72443</v>
      </c>
      <c r="C72573" s="1" t="s">
        <v>5</v>
      </c>
    </row>
    <row r="72574" spans="1:4" x14ac:dyDescent="0.2">
      <c r="A72574" s="1">
        <v>72572</v>
      </c>
      <c r="B72574" s="1" t="s">
        <v>72444</v>
      </c>
      <c r="C72574" s="1" t="s">
        <v>5</v>
      </c>
    </row>
    <row r="72575" spans="1:4" x14ac:dyDescent="0.2">
      <c r="A72575" s="1">
        <v>72573</v>
      </c>
      <c r="B72575" s="1" t="s">
        <v>72445</v>
      </c>
      <c r="C72575" s="1" t="s">
        <v>5</v>
      </c>
    </row>
    <row r="72576" spans="1:4" x14ac:dyDescent="0.2">
      <c r="A72576" s="1">
        <v>72574</v>
      </c>
      <c r="B72576" s="1" t="s">
        <v>72446</v>
      </c>
      <c r="C72576" s="1" t="s">
        <v>60</v>
      </c>
    </row>
    <row r="72577" spans="1:3" x14ac:dyDescent="0.2">
      <c r="A72577" s="1">
        <v>72575</v>
      </c>
      <c r="B72577" s="1" t="s">
        <v>72447</v>
      </c>
      <c r="C72577" s="1" t="s">
        <v>5</v>
      </c>
    </row>
    <row r="72578" spans="1:3" x14ac:dyDescent="0.2">
      <c r="A72578" s="1">
        <v>72576</v>
      </c>
      <c r="B72578" s="1" t="s">
        <v>72448</v>
      </c>
      <c r="C72578" s="1" t="s">
        <v>5</v>
      </c>
    </row>
    <row r="72579" spans="1:3" x14ac:dyDescent="0.2">
      <c r="A72579" s="1">
        <v>72577</v>
      </c>
      <c r="B72579" s="1" t="s">
        <v>72449</v>
      </c>
      <c r="C72579" s="1" t="s">
        <v>5</v>
      </c>
    </row>
    <row r="72580" spans="1:3" x14ac:dyDescent="0.2">
      <c r="A72580" s="1">
        <v>72578</v>
      </c>
      <c r="B72580" s="1" t="s">
        <v>72450</v>
      </c>
      <c r="C72580" s="1" t="s">
        <v>5</v>
      </c>
    </row>
    <row r="72581" spans="1:3" x14ac:dyDescent="0.2">
      <c r="A72581" s="1">
        <v>72579</v>
      </c>
      <c r="B72581" s="1" t="s">
        <v>72451</v>
      </c>
      <c r="C72581" s="1" t="s">
        <v>60</v>
      </c>
    </row>
    <row r="72582" spans="1:3" x14ac:dyDescent="0.2">
      <c r="A72582" s="1">
        <v>72580</v>
      </c>
      <c r="B72582" s="1" t="s">
        <v>72452</v>
      </c>
      <c r="C72582" s="1" t="s">
        <v>5</v>
      </c>
    </row>
    <row r="72583" spans="1:3" x14ac:dyDescent="0.2">
      <c r="A72583" s="1">
        <v>72581</v>
      </c>
      <c r="B72583" s="1" t="s">
        <v>72453</v>
      </c>
      <c r="C72583" s="1" t="s">
        <v>60</v>
      </c>
    </row>
    <row r="72584" spans="1:3" x14ac:dyDescent="0.2">
      <c r="A72584" s="1">
        <v>72582</v>
      </c>
      <c r="B72584" s="1" t="s">
        <v>72454</v>
      </c>
      <c r="C72584" s="1" t="s">
        <v>60</v>
      </c>
    </row>
    <row r="72585" spans="1:3" x14ac:dyDescent="0.2">
      <c r="A72585" s="1">
        <v>72583</v>
      </c>
      <c r="B72585" s="1" t="s">
        <v>72455</v>
      </c>
      <c r="C72585" s="1" t="s">
        <v>5</v>
      </c>
    </row>
    <row r="72586" spans="1:3" x14ac:dyDescent="0.2">
      <c r="A72586" s="1">
        <v>72584</v>
      </c>
      <c r="B72586" s="1" t="s">
        <v>72456</v>
      </c>
      <c r="C72586" s="1" t="s">
        <v>5</v>
      </c>
    </row>
    <row r="72587" spans="1:3" x14ac:dyDescent="0.2">
      <c r="A72587" s="1">
        <v>72585</v>
      </c>
      <c r="B72587" s="1" t="s">
        <v>72457</v>
      </c>
      <c r="C72587" s="1" t="s">
        <v>5</v>
      </c>
    </row>
    <row r="72588" spans="1:3" x14ac:dyDescent="0.2">
      <c r="A72588" s="1">
        <v>72586</v>
      </c>
      <c r="B72588" s="1" t="s">
        <v>72458</v>
      </c>
      <c r="C72588" s="1" t="s">
        <v>5</v>
      </c>
    </row>
    <row r="72589" spans="1:3" x14ac:dyDescent="0.2">
      <c r="A72589" s="1">
        <v>72587</v>
      </c>
      <c r="B72589" s="1" t="s">
        <v>72459</v>
      </c>
      <c r="C72589" s="1" t="s">
        <v>5</v>
      </c>
    </row>
    <row r="72590" spans="1:3" x14ac:dyDescent="0.2">
      <c r="A72590" s="1">
        <v>72588</v>
      </c>
      <c r="B72590" s="1" t="s">
        <v>72460</v>
      </c>
      <c r="C72590" s="1" t="s">
        <v>5</v>
      </c>
    </row>
    <row r="72591" spans="1:3" x14ac:dyDescent="0.2">
      <c r="A72591" s="1">
        <v>72589</v>
      </c>
      <c r="B72591" s="1" t="s">
        <v>72461</v>
      </c>
      <c r="C72591" s="1" t="s">
        <v>5</v>
      </c>
    </row>
    <row r="72592" spans="1:3" x14ac:dyDescent="0.2">
      <c r="A72592" s="1">
        <v>72590</v>
      </c>
      <c r="B72592" s="1" t="s">
        <v>72462</v>
      </c>
      <c r="C72592" s="1" t="s">
        <v>5</v>
      </c>
    </row>
    <row r="72593" spans="1:3" x14ac:dyDescent="0.2">
      <c r="A72593" s="1">
        <v>72591</v>
      </c>
      <c r="B72593" s="1" t="s">
        <v>72463</v>
      </c>
      <c r="C72593" s="1" t="s">
        <v>5</v>
      </c>
    </row>
    <row r="72594" spans="1:3" x14ac:dyDescent="0.2">
      <c r="A72594" s="1">
        <v>72592</v>
      </c>
      <c r="B72594" s="1" t="s">
        <v>72464</v>
      </c>
      <c r="C72594" s="1" t="s">
        <v>5</v>
      </c>
    </row>
    <row r="72595" spans="1:3" x14ac:dyDescent="0.2">
      <c r="A72595" s="1">
        <v>72593</v>
      </c>
      <c r="B72595" s="1" t="s">
        <v>72465</v>
      </c>
      <c r="C72595" s="1" t="s">
        <v>5</v>
      </c>
    </row>
    <row r="72596" spans="1:3" x14ac:dyDescent="0.2">
      <c r="A72596" s="1">
        <v>72594</v>
      </c>
      <c r="B72596" s="1" t="s">
        <v>72466</v>
      </c>
      <c r="C72596" s="1" t="s">
        <v>60</v>
      </c>
    </row>
    <row r="72597" spans="1:3" x14ac:dyDescent="0.2">
      <c r="A72597" s="1">
        <v>72595</v>
      </c>
      <c r="B72597" s="1" t="s">
        <v>72467</v>
      </c>
      <c r="C72597" s="1" t="s">
        <v>60</v>
      </c>
    </row>
    <row r="72598" spans="1:3" x14ac:dyDescent="0.2">
      <c r="A72598" s="1">
        <v>72596</v>
      </c>
      <c r="B72598" s="1" t="s">
        <v>72468</v>
      </c>
      <c r="C72598" s="1" t="s">
        <v>60</v>
      </c>
    </row>
    <row r="72599" spans="1:3" x14ac:dyDescent="0.2">
      <c r="A72599" s="1">
        <v>72597</v>
      </c>
      <c r="B72599" s="1" t="s">
        <v>72469</v>
      </c>
      <c r="C72599" s="1" t="s">
        <v>60</v>
      </c>
    </row>
    <row r="72600" spans="1:3" x14ac:dyDescent="0.2">
      <c r="A72600" s="1">
        <v>72598</v>
      </c>
      <c r="B72600" s="1" t="s">
        <v>72470</v>
      </c>
      <c r="C72600" s="1" t="s">
        <v>60</v>
      </c>
    </row>
    <row r="72601" spans="1:3" x14ac:dyDescent="0.2">
      <c r="A72601" s="1">
        <v>72599</v>
      </c>
      <c r="B72601" s="1" t="s">
        <v>72471</v>
      </c>
      <c r="C72601" s="1" t="s">
        <v>60</v>
      </c>
    </row>
    <row r="72602" spans="1:3" x14ac:dyDescent="0.2">
      <c r="A72602" s="1">
        <v>72600</v>
      </c>
      <c r="B72602" s="1" t="s">
        <v>72472</v>
      </c>
      <c r="C72602" s="1" t="s">
        <v>5</v>
      </c>
    </row>
    <row r="72603" spans="1:3" x14ac:dyDescent="0.2">
      <c r="A72603" s="1">
        <v>72601</v>
      </c>
      <c r="B72603" s="1" t="s">
        <v>72473</v>
      </c>
      <c r="C72603" s="1" t="s">
        <v>5</v>
      </c>
    </row>
    <row r="72604" spans="1:3" x14ac:dyDescent="0.2">
      <c r="A72604" s="1">
        <v>72602</v>
      </c>
      <c r="B72604" s="1" t="s">
        <v>72474</v>
      </c>
      <c r="C72604" s="1" t="s">
        <v>60</v>
      </c>
    </row>
    <row r="72605" spans="1:3" x14ac:dyDescent="0.2">
      <c r="A72605" s="1">
        <v>72603</v>
      </c>
      <c r="B72605" s="1" t="s">
        <v>72475</v>
      </c>
      <c r="C72605" s="1" t="s">
        <v>60</v>
      </c>
    </row>
    <row r="72606" spans="1:3" x14ac:dyDescent="0.2">
      <c r="A72606" s="1">
        <v>72604</v>
      </c>
      <c r="B72606" s="1" t="s">
        <v>72476</v>
      </c>
      <c r="C72606" s="1" t="s">
        <v>60</v>
      </c>
    </row>
    <row r="72607" spans="1:3" x14ac:dyDescent="0.2">
      <c r="A72607" s="1">
        <v>72605</v>
      </c>
      <c r="B72607" s="1" t="s">
        <v>72477</v>
      </c>
      <c r="C72607" s="1" t="s">
        <v>60</v>
      </c>
    </row>
    <row r="72608" spans="1:3" x14ac:dyDescent="0.2">
      <c r="A72608" s="1">
        <v>72606</v>
      </c>
      <c r="B72608" s="1" t="s">
        <v>72478</v>
      </c>
      <c r="C72608" s="1" t="s">
        <v>60</v>
      </c>
    </row>
    <row r="72609" spans="1:3" x14ac:dyDescent="0.2">
      <c r="A72609" s="1">
        <v>72607</v>
      </c>
      <c r="B72609" s="1" t="s">
        <v>72479</v>
      </c>
      <c r="C72609" s="1" t="s">
        <v>60</v>
      </c>
    </row>
    <row r="72610" spans="1:3" x14ac:dyDescent="0.2">
      <c r="A72610" s="1">
        <v>72608</v>
      </c>
      <c r="B72610" s="1" t="s">
        <v>72480</v>
      </c>
      <c r="C72610" s="1" t="s">
        <v>60</v>
      </c>
    </row>
    <row r="72611" spans="1:3" x14ac:dyDescent="0.2">
      <c r="A72611" s="1">
        <v>72609</v>
      </c>
      <c r="B72611" s="1" t="s">
        <v>72481</v>
      </c>
      <c r="C72611" s="1" t="s">
        <v>60</v>
      </c>
    </row>
    <row r="72612" spans="1:3" x14ac:dyDescent="0.2">
      <c r="A72612" s="1">
        <v>72610</v>
      </c>
      <c r="B72612" s="1" t="s">
        <v>72482</v>
      </c>
      <c r="C72612" s="1" t="s">
        <v>60</v>
      </c>
    </row>
    <row r="72613" spans="1:3" x14ac:dyDescent="0.2">
      <c r="A72613" s="1">
        <v>72611</v>
      </c>
      <c r="B72613" s="1" t="s">
        <v>72483</v>
      </c>
      <c r="C72613" s="1" t="s">
        <v>60</v>
      </c>
    </row>
    <row r="72614" spans="1:3" x14ac:dyDescent="0.2">
      <c r="A72614" s="1">
        <v>72612</v>
      </c>
      <c r="B72614" s="1" t="s">
        <v>72484</v>
      </c>
      <c r="C72614" s="1" t="s">
        <v>60</v>
      </c>
    </row>
    <row r="72615" spans="1:3" x14ac:dyDescent="0.2">
      <c r="A72615" s="1">
        <v>72613</v>
      </c>
      <c r="B72615" s="1" t="s">
        <v>72485</v>
      </c>
      <c r="C72615" s="1" t="s">
        <v>60</v>
      </c>
    </row>
    <row r="72616" spans="1:3" x14ac:dyDescent="0.2">
      <c r="A72616" s="1">
        <v>72614</v>
      </c>
      <c r="B72616" s="1" t="s">
        <v>72486</v>
      </c>
      <c r="C72616" s="1" t="s">
        <v>60</v>
      </c>
    </row>
    <row r="72617" spans="1:3" x14ac:dyDescent="0.2">
      <c r="A72617" s="1">
        <v>72615</v>
      </c>
      <c r="B72617" s="1" t="s">
        <v>72487</v>
      </c>
      <c r="C72617" s="1" t="s">
        <v>60</v>
      </c>
    </row>
    <row r="72618" spans="1:3" x14ac:dyDescent="0.2">
      <c r="A72618" s="1">
        <v>72616</v>
      </c>
      <c r="B72618" s="1" t="s">
        <v>72488</v>
      </c>
      <c r="C72618" s="1" t="s">
        <v>60</v>
      </c>
    </row>
    <row r="72619" spans="1:3" x14ac:dyDescent="0.2">
      <c r="A72619" s="1">
        <v>72617</v>
      </c>
      <c r="B72619" s="1" t="s">
        <v>72489</v>
      </c>
      <c r="C72619" s="1" t="s">
        <v>60</v>
      </c>
    </row>
    <row r="72620" spans="1:3" x14ac:dyDescent="0.2">
      <c r="A72620" s="1">
        <v>72618</v>
      </c>
      <c r="B72620" s="1" t="s">
        <v>72490</v>
      </c>
      <c r="C72620" s="1" t="s">
        <v>60</v>
      </c>
    </row>
    <row r="72621" spans="1:3" x14ac:dyDescent="0.2">
      <c r="A72621" s="1">
        <v>72619</v>
      </c>
      <c r="B72621" s="1" t="s">
        <v>72491</v>
      </c>
      <c r="C72621" s="1" t="s">
        <v>5</v>
      </c>
    </row>
    <row r="72622" spans="1:3" x14ac:dyDescent="0.2">
      <c r="A72622" s="1">
        <v>72620</v>
      </c>
      <c r="B72622" s="1" t="s">
        <v>72492</v>
      </c>
      <c r="C72622" s="1" t="s">
        <v>60</v>
      </c>
    </row>
    <row r="72623" spans="1:3" x14ac:dyDescent="0.2">
      <c r="A72623" s="1">
        <v>72621</v>
      </c>
      <c r="B72623" s="1" t="s">
        <v>72493</v>
      </c>
      <c r="C72623" s="1" t="s">
        <v>60</v>
      </c>
    </row>
    <row r="72624" spans="1:3" x14ac:dyDescent="0.2">
      <c r="A72624" s="1">
        <v>72622</v>
      </c>
      <c r="B72624" s="1" t="s">
        <v>72494</v>
      </c>
      <c r="C72624" s="1" t="s">
        <v>60</v>
      </c>
    </row>
    <row r="72625" spans="1:4" x14ac:dyDescent="0.2">
      <c r="A72625" s="1">
        <v>72623</v>
      </c>
      <c r="B72625" s="1" t="s">
        <v>72495</v>
      </c>
      <c r="C72625" s="1" t="s">
        <v>5</v>
      </c>
    </row>
    <row r="72626" spans="1:4" x14ac:dyDescent="0.2">
      <c r="A72626" s="1">
        <v>72624</v>
      </c>
      <c r="B72626" s="1" t="s">
        <v>72496</v>
      </c>
      <c r="C72626" s="1" t="s">
        <v>60</v>
      </c>
    </row>
    <row r="72627" spans="1:4" x14ac:dyDescent="0.2">
      <c r="A72627" s="1">
        <v>72625</v>
      </c>
      <c r="B72627" s="1" t="s">
        <v>72497</v>
      </c>
      <c r="C72627" s="1" t="s">
        <v>5</v>
      </c>
    </row>
    <row r="72628" spans="1:4" x14ac:dyDescent="0.2">
      <c r="A72628" s="1">
        <v>72626</v>
      </c>
      <c r="B72628" s="1" t="s">
        <v>72498</v>
      </c>
      <c r="C72628" s="1" t="s">
        <v>60</v>
      </c>
    </row>
    <row r="72629" spans="1:4" x14ac:dyDescent="0.2">
      <c r="A72629" s="1">
        <v>72627</v>
      </c>
      <c r="B72629" s="1" t="s">
        <v>72499</v>
      </c>
      <c r="C72629" s="1" t="s">
        <v>60</v>
      </c>
    </row>
    <row r="72630" spans="1:4" x14ac:dyDescent="0.2">
      <c r="A72630" s="1">
        <v>72628</v>
      </c>
      <c r="B72630" s="1" t="s">
        <v>72500</v>
      </c>
      <c r="C72630" s="1" t="s">
        <v>60</v>
      </c>
    </row>
    <row r="72631" spans="1:4" x14ac:dyDescent="0.2">
      <c r="A72631" s="1">
        <v>72629</v>
      </c>
      <c r="B72631" s="1" t="s">
        <v>72501</v>
      </c>
      <c r="C72631" s="1" t="s">
        <v>5</v>
      </c>
    </row>
    <row r="72632" spans="1:4" x14ac:dyDescent="0.2">
      <c r="A72632" s="1">
        <v>72630</v>
      </c>
      <c r="B72632" s="1" t="s">
        <v>72502</v>
      </c>
      <c r="C72632" s="1" t="s">
        <v>60</v>
      </c>
    </row>
    <row r="72633" spans="1:4" x14ac:dyDescent="0.2">
      <c r="A72633" s="1">
        <v>72631</v>
      </c>
      <c r="B72633" s="1" t="s">
        <v>72503</v>
      </c>
      <c r="C72633" s="1" t="s">
        <v>60</v>
      </c>
    </row>
    <row r="72634" spans="1:4" x14ac:dyDescent="0.2">
      <c r="A72634" s="1">
        <v>72632</v>
      </c>
      <c r="B72634" s="1" t="s">
        <v>72504</v>
      </c>
      <c r="C72634" s="1" t="s">
        <v>60</v>
      </c>
    </row>
    <row r="72635" spans="1:4" x14ac:dyDescent="0.2">
      <c r="A72635" s="1">
        <v>72633</v>
      </c>
      <c r="B72635" s="1" t="s">
        <v>72505</v>
      </c>
      <c r="C72635" s="1" t="s">
        <v>60</v>
      </c>
    </row>
    <row r="72636" spans="1:4" x14ac:dyDescent="0.2">
      <c r="A72636" s="1">
        <v>72634</v>
      </c>
      <c r="B72636" s="1" t="s">
        <v>72506</v>
      </c>
      <c r="C72636" s="1" t="s">
        <v>60</v>
      </c>
      <c r="D72636" s="1" t="s">
        <v>61</v>
      </c>
    </row>
    <row r="72637" spans="1:4" x14ac:dyDescent="0.2">
      <c r="A72637" s="1">
        <v>72635</v>
      </c>
      <c r="B72637" s="1" t="s">
        <v>72507</v>
      </c>
      <c r="C72637" s="1" t="s">
        <v>60</v>
      </c>
    </row>
    <row r="72638" spans="1:4" x14ac:dyDescent="0.2">
      <c r="A72638" s="1">
        <v>72636</v>
      </c>
      <c r="B72638" s="1" t="s">
        <v>72508</v>
      </c>
      <c r="C72638" s="1" t="s">
        <v>60</v>
      </c>
    </row>
    <row r="72639" spans="1:4" x14ac:dyDescent="0.2">
      <c r="A72639" s="1">
        <v>72637</v>
      </c>
      <c r="B72639" s="1" t="s">
        <v>72509</v>
      </c>
      <c r="C72639" s="1" t="s">
        <v>60</v>
      </c>
    </row>
    <row r="72640" spans="1:4" x14ac:dyDescent="0.2">
      <c r="A72640" s="1">
        <v>72638</v>
      </c>
      <c r="B72640" s="1" t="s">
        <v>72510</v>
      </c>
      <c r="C72640" s="1" t="s">
        <v>60</v>
      </c>
    </row>
    <row r="72641" spans="1:3" x14ac:dyDescent="0.2">
      <c r="A72641" s="1">
        <v>72639</v>
      </c>
      <c r="B72641" s="1" t="s">
        <v>72511</v>
      </c>
      <c r="C72641" s="1" t="s">
        <v>60</v>
      </c>
    </row>
    <row r="72642" spans="1:3" x14ac:dyDescent="0.2">
      <c r="A72642" s="1">
        <v>72640</v>
      </c>
      <c r="B72642" s="1" t="s">
        <v>72512</v>
      </c>
      <c r="C72642" s="1" t="s">
        <v>5</v>
      </c>
    </row>
    <row r="72643" spans="1:3" x14ac:dyDescent="0.2">
      <c r="A72643" s="1">
        <v>72641</v>
      </c>
      <c r="B72643" s="1" t="s">
        <v>72513</v>
      </c>
      <c r="C72643" s="1" t="s">
        <v>5</v>
      </c>
    </row>
    <row r="72644" spans="1:3" x14ac:dyDescent="0.2">
      <c r="A72644" s="1">
        <v>72642</v>
      </c>
      <c r="B72644" s="1" t="s">
        <v>72514</v>
      </c>
      <c r="C72644" s="1" t="s">
        <v>5</v>
      </c>
    </row>
    <row r="72645" spans="1:3" x14ac:dyDescent="0.2">
      <c r="A72645" s="1">
        <v>72643</v>
      </c>
      <c r="B72645" s="1" t="s">
        <v>72515</v>
      </c>
      <c r="C72645" s="1" t="s">
        <v>60</v>
      </c>
    </row>
    <row r="72646" spans="1:3" x14ac:dyDescent="0.2">
      <c r="A72646" s="1">
        <v>72644</v>
      </c>
      <c r="B72646" s="1" t="s">
        <v>72516</v>
      </c>
      <c r="C72646" s="1" t="s">
        <v>60</v>
      </c>
    </row>
    <row r="72647" spans="1:3" x14ac:dyDescent="0.2">
      <c r="A72647" s="1">
        <v>72645</v>
      </c>
      <c r="B72647" s="1" t="s">
        <v>72517</v>
      </c>
      <c r="C72647" s="1" t="s">
        <v>5</v>
      </c>
    </row>
    <row r="72648" spans="1:3" x14ac:dyDescent="0.2">
      <c r="A72648" s="1">
        <v>72646</v>
      </c>
      <c r="B72648" s="1" t="s">
        <v>72518</v>
      </c>
      <c r="C72648" s="1" t="s">
        <v>5</v>
      </c>
    </row>
    <row r="72649" spans="1:3" x14ac:dyDescent="0.2">
      <c r="A72649" s="1">
        <v>72647</v>
      </c>
      <c r="B72649" s="1" t="s">
        <v>72519</v>
      </c>
      <c r="C72649" s="1" t="s">
        <v>60</v>
      </c>
    </row>
    <row r="72650" spans="1:3" x14ac:dyDescent="0.2">
      <c r="A72650" s="1">
        <v>72648</v>
      </c>
      <c r="B72650" s="1" t="s">
        <v>72520</v>
      </c>
      <c r="C72650" s="1" t="s">
        <v>5</v>
      </c>
    </row>
    <row r="72651" spans="1:3" x14ac:dyDescent="0.2">
      <c r="A72651" s="1">
        <v>72649</v>
      </c>
      <c r="B72651" s="1" t="s">
        <v>72521</v>
      </c>
      <c r="C72651" s="1" t="s">
        <v>5</v>
      </c>
    </row>
    <row r="72652" spans="1:3" x14ac:dyDescent="0.2">
      <c r="A72652" s="1">
        <v>72650</v>
      </c>
      <c r="B72652" s="1" t="s">
        <v>72522</v>
      </c>
      <c r="C72652" s="1" t="s">
        <v>60</v>
      </c>
    </row>
    <row r="72653" spans="1:3" x14ac:dyDescent="0.2">
      <c r="A72653" s="1">
        <v>72651</v>
      </c>
      <c r="B72653" s="1" t="s">
        <v>72523</v>
      </c>
      <c r="C72653" s="1" t="s">
        <v>60</v>
      </c>
    </row>
    <row r="72654" spans="1:3" x14ac:dyDescent="0.2">
      <c r="A72654" s="1">
        <v>72652</v>
      </c>
      <c r="B72654" s="1" t="s">
        <v>72524</v>
      </c>
      <c r="C72654" s="1" t="s">
        <v>60</v>
      </c>
    </row>
    <row r="72655" spans="1:3" x14ac:dyDescent="0.2">
      <c r="A72655" s="1">
        <v>72653</v>
      </c>
      <c r="B72655" s="1" t="s">
        <v>72525</v>
      </c>
      <c r="C72655" s="1" t="s">
        <v>60</v>
      </c>
    </row>
    <row r="72656" spans="1:3" x14ac:dyDescent="0.2">
      <c r="A72656" s="1">
        <v>72654</v>
      </c>
      <c r="B72656" s="1" t="s">
        <v>72526</v>
      </c>
      <c r="C72656" s="1" t="s">
        <v>60</v>
      </c>
    </row>
    <row r="72657" spans="1:4" x14ac:dyDescent="0.2">
      <c r="A72657" s="1">
        <v>72655</v>
      </c>
      <c r="B72657" s="1" t="s">
        <v>72527</v>
      </c>
      <c r="C72657" s="1" t="s">
        <v>60</v>
      </c>
    </row>
    <row r="72658" spans="1:4" x14ac:dyDescent="0.2">
      <c r="A72658" s="1">
        <v>72656</v>
      </c>
      <c r="B72658" s="1" t="s">
        <v>72528</v>
      </c>
      <c r="C72658" s="1" t="s">
        <v>60</v>
      </c>
    </row>
    <row r="72659" spans="1:4" x14ac:dyDescent="0.2">
      <c r="A72659" s="1">
        <v>72657</v>
      </c>
      <c r="B72659" s="1" t="s">
        <v>72529</v>
      </c>
      <c r="C72659" s="1" t="s">
        <v>60</v>
      </c>
    </row>
    <row r="72660" spans="1:4" x14ac:dyDescent="0.2">
      <c r="A72660" s="1">
        <v>72658</v>
      </c>
      <c r="B72660" s="1" t="s">
        <v>72530</v>
      </c>
      <c r="C72660" s="1" t="s">
        <v>60</v>
      </c>
    </row>
    <row r="72661" spans="1:4" x14ac:dyDescent="0.2">
      <c r="A72661" s="1">
        <v>72659</v>
      </c>
      <c r="B72661" s="1" t="s">
        <v>72531</v>
      </c>
      <c r="C72661" s="1" t="s">
        <v>60</v>
      </c>
    </row>
    <row r="72662" spans="1:4" x14ac:dyDescent="0.2">
      <c r="A72662" s="1">
        <v>72660</v>
      </c>
      <c r="B72662" s="1" t="s">
        <v>72532</v>
      </c>
      <c r="C72662" s="1" t="s">
        <v>60</v>
      </c>
      <c r="D72662" s="1" t="s">
        <v>61</v>
      </c>
    </row>
    <row r="72663" spans="1:4" x14ac:dyDescent="0.2">
      <c r="A72663" s="1">
        <v>72661</v>
      </c>
      <c r="B72663" s="1" t="s">
        <v>72533</v>
      </c>
      <c r="C72663" s="1" t="s">
        <v>5</v>
      </c>
    </row>
    <row r="72664" spans="1:4" x14ac:dyDescent="0.2">
      <c r="A72664" s="1">
        <v>72662</v>
      </c>
      <c r="B72664" s="1" t="s">
        <v>72534</v>
      </c>
      <c r="C72664" s="1" t="s">
        <v>5</v>
      </c>
    </row>
    <row r="72665" spans="1:4" x14ac:dyDescent="0.2">
      <c r="A72665" s="1">
        <v>72663</v>
      </c>
      <c r="B72665" s="1" t="s">
        <v>72535</v>
      </c>
      <c r="C72665" s="1" t="s">
        <v>60</v>
      </c>
    </row>
    <row r="72666" spans="1:4" x14ac:dyDescent="0.2">
      <c r="A72666" s="1">
        <v>72664</v>
      </c>
      <c r="B72666" s="1" t="s">
        <v>72536</v>
      </c>
      <c r="C72666" s="1" t="s">
        <v>60</v>
      </c>
    </row>
    <row r="72667" spans="1:4" x14ac:dyDescent="0.2">
      <c r="A72667" s="1">
        <v>72665</v>
      </c>
      <c r="B72667" s="1" t="s">
        <v>72537</v>
      </c>
      <c r="C72667" s="1" t="s">
        <v>60</v>
      </c>
    </row>
    <row r="72668" spans="1:4" x14ac:dyDescent="0.2">
      <c r="A72668" s="1">
        <v>72666</v>
      </c>
      <c r="B72668" s="1" t="s">
        <v>72538</v>
      </c>
      <c r="C72668" s="1" t="s">
        <v>5</v>
      </c>
    </row>
    <row r="72669" spans="1:4" x14ac:dyDescent="0.2">
      <c r="A72669" s="1">
        <v>72667</v>
      </c>
      <c r="B72669" s="1" t="s">
        <v>72539</v>
      </c>
      <c r="C72669" s="1" t="s">
        <v>60</v>
      </c>
    </row>
    <row r="72670" spans="1:4" x14ac:dyDescent="0.2">
      <c r="A72670" s="1">
        <v>72668</v>
      </c>
      <c r="B72670" s="1" t="s">
        <v>72540</v>
      </c>
      <c r="C72670" s="1" t="s">
        <v>60</v>
      </c>
    </row>
    <row r="72671" spans="1:4" x14ac:dyDescent="0.2">
      <c r="A72671" s="1">
        <v>72669</v>
      </c>
      <c r="B72671" s="1" t="s">
        <v>72541</v>
      </c>
      <c r="C72671" s="1" t="s">
        <v>60</v>
      </c>
    </row>
    <row r="72672" spans="1:4" x14ac:dyDescent="0.2">
      <c r="A72672" s="1">
        <v>72670</v>
      </c>
      <c r="B72672" s="1" t="s">
        <v>72542</v>
      </c>
      <c r="C72672" s="1" t="s">
        <v>60</v>
      </c>
    </row>
    <row r="72673" spans="1:4" x14ac:dyDescent="0.2">
      <c r="A72673" s="1">
        <v>72671</v>
      </c>
      <c r="B72673" s="1" t="s">
        <v>72543</v>
      </c>
      <c r="C72673" s="1" t="s">
        <v>60</v>
      </c>
    </row>
    <row r="72674" spans="1:4" x14ac:dyDescent="0.2">
      <c r="A72674" s="1">
        <v>72672</v>
      </c>
      <c r="B72674" s="1" t="s">
        <v>72544</v>
      </c>
      <c r="C72674" s="1" t="s">
        <v>60</v>
      </c>
    </row>
    <row r="72675" spans="1:4" x14ac:dyDescent="0.2">
      <c r="A72675" s="1">
        <v>72673</v>
      </c>
      <c r="B72675" s="1" t="s">
        <v>72545</v>
      </c>
      <c r="C72675" s="1" t="s">
        <v>60</v>
      </c>
    </row>
    <row r="72676" spans="1:4" x14ac:dyDescent="0.2">
      <c r="A72676" s="1">
        <v>72674</v>
      </c>
      <c r="B72676" s="1" t="s">
        <v>72546</v>
      </c>
      <c r="C72676" s="1" t="s">
        <v>60</v>
      </c>
    </row>
    <row r="72677" spans="1:4" x14ac:dyDescent="0.2">
      <c r="A72677" s="1">
        <v>72675</v>
      </c>
      <c r="B72677" s="1" t="s">
        <v>72547</v>
      </c>
      <c r="C72677" s="1" t="s">
        <v>60</v>
      </c>
      <c r="D72677" s="1" t="s">
        <v>61</v>
      </c>
    </row>
    <row r="72678" spans="1:4" x14ac:dyDescent="0.2">
      <c r="A72678" s="1">
        <v>72676</v>
      </c>
      <c r="B72678" s="1" t="s">
        <v>72548</v>
      </c>
      <c r="C72678" s="1" t="s">
        <v>5</v>
      </c>
    </row>
    <row r="72679" spans="1:4" x14ac:dyDescent="0.2">
      <c r="A72679" s="1">
        <v>72677</v>
      </c>
      <c r="B72679" s="1" t="s">
        <v>72549</v>
      </c>
      <c r="C72679" s="1" t="s">
        <v>60</v>
      </c>
    </row>
    <row r="72680" spans="1:4" x14ac:dyDescent="0.2">
      <c r="A72680" s="1">
        <v>72678</v>
      </c>
      <c r="B72680" s="1" t="s">
        <v>72550</v>
      </c>
      <c r="C72680" s="1" t="s">
        <v>60</v>
      </c>
    </row>
    <row r="72681" spans="1:4" x14ac:dyDescent="0.2">
      <c r="A72681" s="1">
        <v>72679</v>
      </c>
      <c r="B72681" s="1" t="s">
        <v>72551</v>
      </c>
      <c r="C72681" s="1" t="s">
        <v>60</v>
      </c>
    </row>
    <row r="72682" spans="1:4" x14ac:dyDescent="0.2">
      <c r="A72682" s="1">
        <v>72680</v>
      </c>
      <c r="B72682" s="1" t="s">
        <v>72552</v>
      </c>
      <c r="C72682" s="1" t="s">
        <v>60</v>
      </c>
    </row>
    <row r="72683" spans="1:4" x14ac:dyDescent="0.2">
      <c r="A72683" s="1">
        <v>72681</v>
      </c>
      <c r="B72683" s="1" t="s">
        <v>72553</v>
      </c>
      <c r="C72683" s="1" t="s">
        <v>60</v>
      </c>
    </row>
    <row r="72684" spans="1:4" x14ac:dyDescent="0.2">
      <c r="A72684" s="1">
        <v>72682</v>
      </c>
      <c r="B72684" s="1" t="s">
        <v>72554</v>
      </c>
      <c r="C72684" s="1" t="s">
        <v>60</v>
      </c>
    </row>
    <row r="72685" spans="1:4" x14ac:dyDescent="0.2">
      <c r="A72685" s="1">
        <v>72683</v>
      </c>
      <c r="B72685" s="1" t="s">
        <v>72555</v>
      </c>
      <c r="C72685" s="1" t="s">
        <v>60</v>
      </c>
    </row>
    <row r="72686" spans="1:4" x14ac:dyDescent="0.2">
      <c r="A72686" s="1">
        <v>72684</v>
      </c>
      <c r="B72686" s="1" t="s">
        <v>72556</v>
      </c>
      <c r="C72686" s="1" t="s">
        <v>60</v>
      </c>
    </row>
    <row r="72687" spans="1:4" x14ac:dyDescent="0.2">
      <c r="A72687" s="1">
        <v>72685</v>
      </c>
      <c r="B72687" s="1" t="s">
        <v>72557</v>
      </c>
      <c r="C72687" s="1" t="s">
        <v>5</v>
      </c>
    </row>
    <row r="72688" spans="1:4" x14ac:dyDescent="0.2">
      <c r="A72688" s="1">
        <v>72686</v>
      </c>
      <c r="B72688" s="1" t="s">
        <v>72558</v>
      </c>
      <c r="C72688" s="1" t="s">
        <v>60</v>
      </c>
    </row>
    <row r="72689" spans="1:3" x14ac:dyDescent="0.2">
      <c r="A72689" s="1">
        <v>72687</v>
      </c>
      <c r="B72689" s="1" t="s">
        <v>72559</v>
      </c>
      <c r="C72689" s="1" t="s">
        <v>60</v>
      </c>
    </row>
    <row r="72690" spans="1:3" x14ac:dyDescent="0.2">
      <c r="A72690" s="1">
        <v>72688</v>
      </c>
      <c r="B72690" s="1" t="s">
        <v>72560</v>
      </c>
      <c r="C72690" s="1" t="s">
        <v>60</v>
      </c>
    </row>
    <row r="72691" spans="1:3" x14ac:dyDescent="0.2">
      <c r="A72691" s="1">
        <v>72689</v>
      </c>
      <c r="B72691" s="1" t="s">
        <v>72561</v>
      </c>
      <c r="C72691" s="1" t="s">
        <v>60</v>
      </c>
    </row>
    <row r="72692" spans="1:3" x14ac:dyDescent="0.2">
      <c r="A72692" s="1">
        <v>72690</v>
      </c>
      <c r="B72692" s="1" t="s">
        <v>72562</v>
      </c>
      <c r="C72692" s="1" t="s">
        <v>60</v>
      </c>
    </row>
    <row r="72693" spans="1:3" x14ac:dyDescent="0.2">
      <c r="A72693" s="1">
        <v>72691</v>
      </c>
      <c r="B72693" s="1" t="s">
        <v>72563</v>
      </c>
      <c r="C72693" s="1" t="s">
        <v>60</v>
      </c>
    </row>
    <row r="72694" spans="1:3" x14ac:dyDescent="0.2">
      <c r="A72694" s="1">
        <v>72692</v>
      </c>
      <c r="B72694" s="1" t="s">
        <v>72564</v>
      </c>
      <c r="C72694" s="1" t="s">
        <v>60</v>
      </c>
    </row>
    <row r="72695" spans="1:3" x14ac:dyDescent="0.2">
      <c r="A72695" s="1">
        <v>72693</v>
      </c>
      <c r="B72695" s="1" t="s">
        <v>72565</v>
      </c>
      <c r="C72695" s="1" t="s">
        <v>60</v>
      </c>
    </row>
    <row r="72696" spans="1:3" x14ac:dyDescent="0.2">
      <c r="A72696" s="1">
        <v>72694</v>
      </c>
      <c r="B72696" s="1" t="s">
        <v>72566</v>
      </c>
      <c r="C72696" s="1" t="s">
        <v>60</v>
      </c>
    </row>
    <row r="72697" spans="1:3" x14ac:dyDescent="0.2">
      <c r="A72697" s="1">
        <v>72695</v>
      </c>
      <c r="B72697" s="1" t="s">
        <v>72567</v>
      </c>
      <c r="C72697" s="1" t="s">
        <v>60</v>
      </c>
    </row>
    <row r="72698" spans="1:3" x14ac:dyDescent="0.2">
      <c r="A72698" s="1">
        <v>72696</v>
      </c>
      <c r="B72698" s="1" t="s">
        <v>72568</v>
      </c>
      <c r="C72698" s="1" t="s">
        <v>60</v>
      </c>
    </row>
    <row r="72699" spans="1:3" x14ac:dyDescent="0.2">
      <c r="A72699" s="1">
        <v>72697</v>
      </c>
      <c r="B72699" s="1" t="s">
        <v>72569</v>
      </c>
      <c r="C72699" s="1" t="s">
        <v>60</v>
      </c>
    </row>
    <row r="72700" spans="1:3" x14ac:dyDescent="0.2">
      <c r="A72700" s="1">
        <v>72698</v>
      </c>
      <c r="B72700" s="1" t="s">
        <v>72570</v>
      </c>
      <c r="C72700" s="1" t="s">
        <v>60</v>
      </c>
    </row>
    <row r="72701" spans="1:3" x14ac:dyDescent="0.2">
      <c r="A72701" s="1">
        <v>72699</v>
      </c>
      <c r="B72701" s="1" t="s">
        <v>72571</v>
      </c>
      <c r="C72701" s="1" t="s">
        <v>5</v>
      </c>
    </row>
    <row r="72702" spans="1:3" x14ac:dyDescent="0.2">
      <c r="A72702" s="1">
        <v>72700</v>
      </c>
      <c r="B72702" s="1" t="s">
        <v>72572</v>
      </c>
      <c r="C72702" s="1" t="s">
        <v>60</v>
      </c>
    </row>
    <row r="72703" spans="1:3" x14ac:dyDescent="0.2">
      <c r="A72703" s="1">
        <v>72701</v>
      </c>
      <c r="B72703" s="1" t="s">
        <v>72573</v>
      </c>
      <c r="C72703" s="1" t="s">
        <v>60</v>
      </c>
    </row>
    <row r="72704" spans="1:3" x14ac:dyDescent="0.2">
      <c r="A72704" s="1">
        <v>72702</v>
      </c>
      <c r="B72704" s="1" t="s">
        <v>72574</v>
      </c>
      <c r="C72704" s="1" t="s">
        <v>60</v>
      </c>
    </row>
    <row r="72705" spans="1:3" x14ac:dyDescent="0.2">
      <c r="A72705" s="1">
        <v>72703</v>
      </c>
      <c r="B72705" s="1" t="s">
        <v>72575</v>
      </c>
      <c r="C72705" s="1" t="s">
        <v>60</v>
      </c>
    </row>
    <row r="72706" spans="1:3" x14ac:dyDescent="0.2">
      <c r="A72706" s="1">
        <v>72704</v>
      </c>
      <c r="B72706" s="1" t="s">
        <v>72576</v>
      </c>
      <c r="C72706" s="1" t="s">
        <v>60</v>
      </c>
    </row>
    <row r="72707" spans="1:3" x14ac:dyDescent="0.2">
      <c r="A72707" s="1">
        <v>72705</v>
      </c>
      <c r="B72707" s="1" t="s">
        <v>72577</v>
      </c>
      <c r="C72707" s="1" t="s">
        <v>60</v>
      </c>
    </row>
    <row r="72708" spans="1:3" x14ac:dyDescent="0.2">
      <c r="A72708" s="1">
        <v>72706</v>
      </c>
      <c r="B72708" s="1" t="s">
        <v>72578</v>
      </c>
      <c r="C72708" s="1" t="s">
        <v>60</v>
      </c>
    </row>
    <row r="72709" spans="1:3" x14ac:dyDescent="0.2">
      <c r="A72709" s="1">
        <v>72707</v>
      </c>
      <c r="B72709" s="1" t="s">
        <v>72579</v>
      </c>
      <c r="C72709" s="1" t="s">
        <v>60</v>
      </c>
    </row>
    <row r="72710" spans="1:3" x14ac:dyDescent="0.2">
      <c r="A72710" s="1">
        <v>72708</v>
      </c>
      <c r="B72710" s="1" t="s">
        <v>72580</v>
      </c>
      <c r="C72710" s="1" t="s">
        <v>60</v>
      </c>
    </row>
    <row r="72711" spans="1:3" x14ac:dyDescent="0.2">
      <c r="A72711" s="1">
        <v>72709</v>
      </c>
      <c r="B72711" s="1" t="s">
        <v>72581</v>
      </c>
      <c r="C72711" s="1" t="s">
        <v>60</v>
      </c>
    </row>
    <row r="72712" spans="1:3" x14ac:dyDescent="0.2">
      <c r="A72712" s="1">
        <v>72710</v>
      </c>
      <c r="B72712" s="1" t="s">
        <v>72582</v>
      </c>
      <c r="C72712" s="1" t="s">
        <v>60</v>
      </c>
    </row>
    <row r="72713" spans="1:3" x14ac:dyDescent="0.2">
      <c r="A72713" s="1">
        <v>72711</v>
      </c>
      <c r="B72713" s="1" t="s">
        <v>72583</v>
      </c>
      <c r="C72713" s="1" t="s">
        <v>60</v>
      </c>
    </row>
    <row r="72714" spans="1:3" x14ac:dyDescent="0.2">
      <c r="A72714" s="1">
        <v>72712</v>
      </c>
      <c r="B72714" s="1" t="s">
        <v>72584</v>
      </c>
      <c r="C72714" s="1" t="s">
        <v>60</v>
      </c>
    </row>
    <row r="72715" spans="1:3" x14ac:dyDescent="0.2">
      <c r="A72715" s="1">
        <v>72713</v>
      </c>
      <c r="B72715" s="1" t="s">
        <v>72585</v>
      </c>
      <c r="C72715" s="1" t="s">
        <v>60</v>
      </c>
    </row>
    <row r="72716" spans="1:3" x14ac:dyDescent="0.2">
      <c r="A72716" s="1">
        <v>72714</v>
      </c>
      <c r="B72716" s="1" t="s">
        <v>72586</v>
      </c>
      <c r="C72716" s="1" t="s">
        <v>60</v>
      </c>
    </row>
    <row r="72717" spans="1:3" x14ac:dyDescent="0.2">
      <c r="A72717" s="1">
        <v>72715</v>
      </c>
      <c r="B72717" s="1" t="s">
        <v>72587</v>
      </c>
      <c r="C72717" s="1" t="s">
        <v>5</v>
      </c>
    </row>
    <row r="72718" spans="1:3" x14ac:dyDescent="0.2">
      <c r="A72718" s="1">
        <v>72716</v>
      </c>
      <c r="B72718" s="1" t="s">
        <v>72588</v>
      </c>
      <c r="C72718" s="1" t="s">
        <v>60</v>
      </c>
    </row>
    <row r="72719" spans="1:3" x14ac:dyDescent="0.2">
      <c r="A72719" s="1">
        <v>72717</v>
      </c>
      <c r="B72719" s="1" t="s">
        <v>72589</v>
      </c>
      <c r="C72719" s="1" t="s">
        <v>60</v>
      </c>
    </row>
    <row r="72720" spans="1:3" x14ac:dyDescent="0.2">
      <c r="A72720" s="1">
        <v>72718</v>
      </c>
      <c r="B72720" s="1" t="s">
        <v>72590</v>
      </c>
      <c r="C72720" s="1" t="s">
        <v>60</v>
      </c>
    </row>
    <row r="72721" spans="1:3" x14ac:dyDescent="0.2">
      <c r="A72721" s="1">
        <v>72719</v>
      </c>
      <c r="B72721" s="1" t="s">
        <v>72591</v>
      </c>
      <c r="C72721" s="1" t="s">
        <v>60</v>
      </c>
    </row>
    <row r="72722" spans="1:3" x14ac:dyDescent="0.2">
      <c r="A72722" s="1">
        <v>72720</v>
      </c>
      <c r="B72722" s="1" t="s">
        <v>72592</v>
      </c>
      <c r="C72722" s="1" t="s">
        <v>5</v>
      </c>
    </row>
    <row r="72723" spans="1:3" x14ac:dyDescent="0.2">
      <c r="A72723" s="1">
        <v>72721</v>
      </c>
      <c r="B72723" s="1" t="s">
        <v>72593</v>
      </c>
      <c r="C72723" s="1" t="s">
        <v>60</v>
      </c>
    </row>
    <row r="72724" spans="1:3" x14ac:dyDescent="0.2">
      <c r="A72724" s="1">
        <v>72722</v>
      </c>
      <c r="B72724" s="1" t="s">
        <v>72594</v>
      </c>
      <c r="C72724" s="1" t="s">
        <v>60</v>
      </c>
    </row>
    <row r="72725" spans="1:3" x14ac:dyDescent="0.2">
      <c r="A72725" s="1">
        <v>72723</v>
      </c>
      <c r="B72725" s="1" t="s">
        <v>72595</v>
      </c>
      <c r="C72725" s="1" t="s">
        <v>60</v>
      </c>
    </row>
    <row r="72726" spans="1:3" x14ac:dyDescent="0.2">
      <c r="A72726" s="1">
        <v>72724</v>
      </c>
      <c r="B72726" s="1" t="s">
        <v>72596</v>
      </c>
      <c r="C72726" s="1" t="s">
        <v>60</v>
      </c>
    </row>
    <row r="72727" spans="1:3" x14ac:dyDescent="0.2">
      <c r="A72727" s="1">
        <v>72725</v>
      </c>
      <c r="B72727" s="1" t="s">
        <v>72597</v>
      </c>
      <c r="C72727" s="1" t="s">
        <v>5</v>
      </c>
    </row>
    <row r="72728" spans="1:3" x14ac:dyDescent="0.2">
      <c r="A72728" s="1">
        <v>72726</v>
      </c>
      <c r="B72728" s="1" t="s">
        <v>72598</v>
      </c>
      <c r="C72728" s="1" t="s">
        <v>60</v>
      </c>
    </row>
    <row r="72729" spans="1:3" x14ac:dyDescent="0.2">
      <c r="A72729" s="1">
        <v>72727</v>
      </c>
      <c r="B72729" s="1" t="s">
        <v>72599</v>
      </c>
      <c r="C72729" s="1" t="s">
        <v>60</v>
      </c>
    </row>
    <row r="72730" spans="1:3" x14ac:dyDescent="0.2">
      <c r="A72730" s="1">
        <v>72728</v>
      </c>
      <c r="B72730" s="1" t="s">
        <v>72600</v>
      </c>
      <c r="C72730" s="1" t="s">
        <v>60</v>
      </c>
    </row>
    <row r="72731" spans="1:3" x14ac:dyDescent="0.2">
      <c r="A72731" s="1">
        <v>72729</v>
      </c>
      <c r="B72731" s="1" t="s">
        <v>72601</v>
      </c>
      <c r="C72731" s="1" t="s">
        <v>60</v>
      </c>
    </row>
    <row r="72732" spans="1:3" x14ac:dyDescent="0.2">
      <c r="A72732" s="1">
        <v>72730</v>
      </c>
      <c r="B72732" s="1" t="s">
        <v>72602</v>
      </c>
      <c r="C72732" s="1" t="s">
        <v>60</v>
      </c>
    </row>
    <row r="72733" spans="1:3" x14ac:dyDescent="0.2">
      <c r="A72733" s="1">
        <v>72731</v>
      </c>
      <c r="B72733" s="1" t="s">
        <v>72603</v>
      </c>
      <c r="C72733" s="1" t="s">
        <v>5</v>
      </c>
    </row>
    <row r="72734" spans="1:3" x14ac:dyDescent="0.2">
      <c r="A72734" s="1">
        <v>72732</v>
      </c>
      <c r="B72734" s="1" t="s">
        <v>72604</v>
      </c>
      <c r="C72734" s="1" t="s">
        <v>60</v>
      </c>
    </row>
    <row r="72735" spans="1:3" x14ac:dyDescent="0.2">
      <c r="A72735" s="1">
        <v>72733</v>
      </c>
      <c r="B72735" s="1" t="s">
        <v>72605</v>
      </c>
      <c r="C72735" s="1" t="s">
        <v>60</v>
      </c>
    </row>
    <row r="72736" spans="1:3" x14ac:dyDescent="0.2">
      <c r="A72736" s="1">
        <v>72734</v>
      </c>
      <c r="B72736" s="1" t="s">
        <v>72606</v>
      </c>
      <c r="C72736" s="1" t="s">
        <v>60</v>
      </c>
    </row>
    <row r="72737" spans="1:3" x14ac:dyDescent="0.2">
      <c r="A72737" s="1">
        <v>72735</v>
      </c>
      <c r="B72737" s="1" t="s">
        <v>72607</v>
      </c>
      <c r="C72737" s="1" t="s">
        <v>60</v>
      </c>
    </row>
    <row r="72738" spans="1:3" x14ac:dyDescent="0.2">
      <c r="A72738" s="1">
        <v>72736</v>
      </c>
      <c r="B72738" s="1" t="s">
        <v>72608</v>
      </c>
      <c r="C72738" s="1" t="s">
        <v>60</v>
      </c>
    </row>
    <row r="72739" spans="1:3" x14ac:dyDescent="0.2">
      <c r="A72739" s="1">
        <v>72737</v>
      </c>
      <c r="B72739" s="1" t="s">
        <v>72609</v>
      </c>
      <c r="C72739" s="1" t="s">
        <v>60</v>
      </c>
    </row>
    <row r="72740" spans="1:3" x14ac:dyDescent="0.2">
      <c r="A72740" s="1">
        <v>72738</v>
      </c>
      <c r="B72740" s="1" t="s">
        <v>72610</v>
      </c>
      <c r="C72740" s="1" t="s">
        <v>5</v>
      </c>
    </row>
    <row r="72741" spans="1:3" x14ac:dyDescent="0.2">
      <c r="A72741" s="1">
        <v>72739</v>
      </c>
      <c r="B72741" s="1" t="s">
        <v>72611</v>
      </c>
      <c r="C72741" s="1" t="s">
        <v>60</v>
      </c>
    </row>
    <row r="72742" spans="1:3" x14ac:dyDescent="0.2">
      <c r="A72742" s="1">
        <v>72740</v>
      </c>
      <c r="B72742" s="1" t="s">
        <v>72612</v>
      </c>
      <c r="C72742" s="1" t="s">
        <v>60</v>
      </c>
    </row>
    <row r="72743" spans="1:3" x14ac:dyDescent="0.2">
      <c r="A72743" s="1">
        <v>72741</v>
      </c>
      <c r="B72743" s="1" t="s">
        <v>72613</v>
      </c>
      <c r="C72743" s="1" t="s">
        <v>60</v>
      </c>
    </row>
    <row r="72744" spans="1:3" x14ac:dyDescent="0.2">
      <c r="A72744" s="1">
        <v>72742</v>
      </c>
      <c r="B72744" s="1" t="s">
        <v>72614</v>
      </c>
      <c r="C72744" s="1" t="s">
        <v>60</v>
      </c>
    </row>
    <row r="72745" spans="1:3" x14ac:dyDescent="0.2">
      <c r="A72745" s="1">
        <v>72743</v>
      </c>
      <c r="B72745" s="1" t="s">
        <v>72615</v>
      </c>
      <c r="C72745" s="1" t="s">
        <v>5</v>
      </c>
    </row>
    <row r="72746" spans="1:3" x14ac:dyDescent="0.2">
      <c r="A72746" s="1">
        <v>72744</v>
      </c>
      <c r="B72746" s="1" t="s">
        <v>72616</v>
      </c>
      <c r="C72746" s="1" t="s">
        <v>5</v>
      </c>
    </row>
    <row r="72747" spans="1:3" x14ac:dyDescent="0.2">
      <c r="A72747" s="1">
        <v>72745</v>
      </c>
      <c r="B72747" s="1" t="s">
        <v>72617</v>
      </c>
      <c r="C72747" s="1" t="s">
        <v>5</v>
      </c>
    </row>
    <row r="72748" spans="1:3" x14ac:dyDescent="0.2">
      <c r="A72748" s="1">
        <v>72746</v>
      </c>
      <c r="B72748" s="1" t="s">
        <v>72618</v>
      </c>
      <c r="C72748" s="1" t="s">
        <v>5</v>
      </c>
    </row>
    <row r="72749" spans="1:3" x14ac:dyDescent="0.2">
      <c r="A72749" s="1">
        <v>72747</v>
      </c>
      <c r="B72749" s="1" t="s">
        <v>72619</v>
      </c>
      <c r="C72749" s="1" t="s">
        <v>60</v>
      </c>
    </row>
    <row r="72750" spans="1:3" x14ac:dyDescent="0.2">
      <c r="A72750" s="1">
        <v>72748</v>
      </c>
      <c r="B72750" s="1" t="s">
        <v>72620</v>
      </c>
      <c r="C72750" s="1" t="s">
        <v>60</v>
      </c>
    </row>
    <row r="72751" spans="1:3" x14ac:dyDescent="0.2">
      <c r="A72751" s="1">
        <v>72749</v>
      </c>
      <c r="B72751" s="1" t="s">
        <v>72621</v>
      </c>
      <c r="C72751" s="1" t="s">
        <v>60</v>
      </c>
    </row>
    <row r="72752" spans="1:3" x14ac:dyDescent="0.2">
      <c r="A72752" s="1">
        <v>72750</v>
      </c>
      <c r="B72752" s="1" t="s">
        <v>72622</v>
      </c>
      <c r="C72752" s="1" t="s">
        <v>60</v>
      </c>
    </row>
    <row r="72753" spans="1:3" x14ac:dyDescent="0.2">
      <c r="A72753" s="1">
        <v>72751</v>
      </c>
      <c r="B72753" s="1" t="s">
        <v>72623</v>
      </c>
      <c r="C72753" s="1" t="s">
        <v>5</v>
      </c>
    </row>
    <row r="72754" spans="1:3" x14ac:dyDescent="0.2">
      <c r="A72754" s="1">
        <v>72752</v>
      </c>
      <c r="B72754" s="1" t="s">
        <v>72624</v>
      </c>
      <c r="C72754" s="1" t="s">
        <v>5</v>
      </c>
    </row>
    <row r="72755" spans="1:3" x14ac:dyDescent="0.2">
      <c r="A72755" s="1">
        <v>72753</v>
      </c>
      <c r="B72755" s="1" t="s">
        <v>72625</v>
      </c>
      <c r="C72755" s="1" t="s">
        <v>60</v>
      </c>
    </row>
    <row r="72756" spans="1:3" x14ac:dyDescent="0.2">
      <c r="A72756" s="1">
        <v>72754</v>
      </c>
      <c r="B72756" s="1" t="s">
        <v>72626</v>
      </c>
      <c r="C72756" s="1" t="s">
        <v>60</v>
      </c>
    </row>
    <row r="72757" spans="1:3" x14ac:dyDescent="0.2">
      <c r="A72757" s="1">
        <v>72755</v>
      </c>
      <c r="B72757" s="1" t="s">
        <v>72627</v>
      </c>
      <c r="C72757" s="1" t="s">
        <v>60</v>
      </c>
    </row>
    <row r="72758" spans="1:3" x14ac:dyDescent="0.2">
      <c r="A72758" s="1">
        <v>72756</v>
      </c>
      <c r="B72758" s="1" t="s">
        <v>72628</v>
      </c>
      <c r="C72758" s="1" t="s">
        <v>5</v>
      </c>
    </row>
    <row r="72759" spans="1:3" x14ac:dyDescent="0.2">
      <c r="A72759" s="1">
        <v>72757</v>
      </c>
      <c r="B72759" s="1" t="s">
        <v>72629</v>
      </c>
      <c r="C72759" s="1" t="s">
        <v>60</v>
      </c>
    </row>
    <row r="72760" spans="1:3" x14ac:dyDescent="0.2">
      <c r="A72760" s="1">
        <v>72758</v>
      </c>
      <c r="B72760" s="1" t="s">
        <v>72630</v>
      </c>
      <c r="C72760" s="1" t="s">
        <v>5</v>
      </c>
    </row>
    <row r="72761" spans="1:3" x14ac:dyDescent="0.2">
      <c r="A72761" s="1">
        <v>72759</v>
      </c>
      <c r="B72761" s="1" t="s">
        <v>72631</v>
      </c>
      <c r="C72761" s="1" t="s">
        <v>60</v>
      </c>
    </row>
    <row r="72762" spans="1:3" x14ac:dyDescent="0.2">
      <c r="A72762" s="1">
        <v>72760</v>
      </c>
      <c r="B72762" s="1" t="s">
        <v>72632</v>
      </c>
      <c r="C72762" s="1" t="s">
        <v>5</v>
      </c>
    </row>
    <row r="72763" spans="1:3" x14ac:dyDescent="0.2">
      <c r="A72763" s="1">
        <v>72761</v>
      </c>
      <c r="B72763" s="1" t="s">
        <v>72633</v>
      </c>
      <c r="C72763" s="1" t="s">
        <v>5</v>
      </c>
    </row>
    <row r="72764" spans="1:3" x14ac:dyDescent="0.2">
      <c r="A72764" s="1">
        <v>72762</v>
      </c>
      <c r="B72764" s="1" t="s">
        <v>72634</v>
      </c>
      <c r="C72764" s="1" t="s">
        <v>60</v>
      </c>
    </row>
    <row r="72765" spans="1:3" x14ac:dyDescent="0.2">
      <c r="A72765" s="1">
        <v>72763</v>
      </c>
      <c r="B72765" s="1" t="s">
        <v>72635</v>
      </c>
      <c r="C72765" s="1" t="s">
        <v>5</v>
      </c>
    </row>
    <row r="72766" spans="1:3" x14ac:dyDescent="0.2">
      <c r="A72766" s="1">
        <v>72764</v>
      </c>
      <c r="B72766" s="1" t="s">
        <v>72636</v>
      </c>
      <c r="C72766" s="1" t="s">
        <v>60</v>
      </c>
    </row>
    <row r="72767" spans="1:3" x14ac:dyDescent="0.2">
      <c r="A72767" s="1">
        <v>72765</v>
      </c>
      <c r="B72767" s="1" t="s">
        <v>72637</v>
      </c>
      <c r="C72767" s="1" t="s">
        <v>60</v>
      </c>
    </row>
    <row r="72768" spans="1:3" x14ac:dyDescent="0.2">
      <c r="A72768" s="1">
        <v>72766</v>
      </c>
      <c r="B72768" s="1" t="s">
        <v>72638</v>
      </c>
      <c r="C72768" s="1" t="s">
        <v>60</v>
      </c>
    </row>
    <row r="72769" spans="1:4" x14ac:dyDescent="0.2">
      <c r="A72769" s="1">
        <v>72767</v>
      </c>
      <c r="B72769" s="1" t="s">
        <v>72639</v>
      </c>
      <c r="C72769" s="1" t="s">
        <v>5</v>
      </c>
    </row>
    <row r="72770" spans="1:4" x14ac:dyDescent="0.2">
      <c r="A72770" s="1">
        <v>72768</v>
      </c>
      <c r="B72770" s="1" t="s">
        <v>72640</v>
      </c>
      <c r="C72770" s="1" t="s">
        <v>5</v>
      </c>
    </row>
    <row r="72771" spans="1:4" x14ac:dyDescent="0.2">
      <c r="A72771" s="1">
        <v>72769</v>
      </c>
      <c r="B72771" s="1" t="s">
        <v>72641</v>
      </c>
      <c r="C72771" s="1" t="s">
        <v>60</v>
      </c>
    </row>
    <row r="72772" spans="1:4" x14ac:dyDescent="0.2">
      <c r="A72772" s="1">
        <v>72770</v>
      </c>
      <c r="B72772" s="1" t="s">
        <v>72642</v>
      </c>
      <c r="C72772" s="1" t="s">
        <v>5</v>
      </c>
    </row>
    <row r="72773" spans="1:4" x14ac:dyDescent="0.2">
      <c r="A72773" s="1">
        <v>72771</v>
      </c>
      <c r="B72773" s="1" t="s">
        <v>72643</v>
      </c>
      <c r="C72773" s="1" t="s">
        <v>5</v>
      </c>
    </row>
    <row r="72774" spans="1:4" x14ac:dyDescent="0.2">
      <c r="A72774" s="1">
        <v>72772</v>
      </c>
      <c r="B72774" s="1" t="s">
        <v>72644</v>
      </c>
      <c r="C72774" s="1" t="s">
        <v>60</v>
      </c>
    </row>
    <row r="72775" spans="1:4" x14ac:dyDescent="0.2">
      <c r="A72775" s="1">
        <v>72773</v>
      </c>
      <c r="B72775" s="1" t="s">
        <v>72645</v>
      </c>
      <c r="C72775" s="1" t="s">
        <v>60</v>
      </c>
      <c r="D72775" s="1" t="s">
        <v>61</v>
      </c>
    </row>
    <row r="72776" spans="1:4" x14ac:dyDescent="0.2">
      <c r="A72776" s="1">
        <v>72774</v>
      </c>
      <c r="B72776" s="1" t="s">
        <v>72646</v>
      </c>
      <c r="C72776" s="1" t="s">
        <v>60</v>
      </c>
    </row>
    <row r="72777" spans="1:4" x14ac:dyDescent="0.2">
      <c r="A72777" s="1">
        <v>72775</v>
      </c>
      <c r="B72777" s="1" t="s">
        <v>72647</v>
      </c>
      <c r="C72777" s="1" t="s">
        <v>5</v>
      </c>
    </row>
    <row r="72778" spans="1:4" x14ac:dyDescent="0.2">
      <c r="A72778" s="1">
        <v>72776</v>
      </c>
      <c r="B72778" s="1" t="s">
        <v>72648</v>
      </c>
      <c r="C72778" s="1" t="s">
        <v>60</v>
      </c>
    </row>
    <row r="72779" spans="1:4" x14ac:dyDescent="0.2">
      <c r="A72779" s="1">
        <v>72777</v>
      </c>
      <c r="B72779" s="1" t="s">
        <v>72649</v>
      </c>
      <c r="C72779" s="1" t="s">
        <v>60</v>
      </c>
    </row>
    <row r="72780" spans="1:4" x14ac:dyDescent="0.2">
      <c r="A72780" s="1">
        <v>72778</v>
      </c>
      <c r="B72780" s="1" t="s">
        <v>72650</v>
      </c>
      <c r="C72780" s="1" t="s">
        <v>5</v>
      </c>
    </row>
    <row r="72781" spans="1:4" x14ac:dyDescent="0.2">
      <c r="A72781" s="1">
        <v>72779</v>
      </c>
      <c r="B72781" s="1" t="s">
        <v>72651</v>
      </c>
      <c r="C72781" s="1" t="s">
        <v>60</v>
      </c>
    </row>
    <row r="72782" spans="1:4" x14ac:dyDescent="0.2">
      <c r="A72782" s="1">
        <v>72780</v>
      </c>
      <c r="B72782" s="1" t="s">
        <v>72652</v>
      </c>
      <c r="C72782" s="1" t="s">
        <v>5</v>
      </c>
    </row>
    <row r="72783" spans="1:4" x14ac:dyDescent="0.2">
      <c r="A72783" s="1">
        <v>72781</v>
      </c>
      <c r="B72783" s="1" t="s">
        <v>72653</v>
      </c>
      <c r="C72783" s="1" t="s">
        <v>60</v>
      </c>
    </row>
    <row r="72784" spans="1:4" x14ac:dyDescent="0.2">
      <c r="A72784" s="1">
        <v>72782</v>
      </c>
      <c r="B72784" s="1" t="s">
        <v>72654</v>
      </c>
      <c r="C72784" s="1" t="s">
        <v>5</v>
      </c>
    </row>
    <row r="72785" spans="1:3" x14ac:dyDescent="0.2">
      <c r="A72785" s="1">
        <v>72783</v>
      </c>
      <c r="B72785" s="1" t="s">
        <v>72655</v>
      </c>
      <c r="C72785" s="1" t="s">
        <v>60</v>
      </c>
    </row>
    <row r="72786" spans="1:3" x14ac:dyDescent="0.2">
      <c r="A72786" s="1">
        <v>72784</v>
      </c>
      <c r="B72786" s="1" t="s">
        <v>72656</v>
      </c>
      <c r="C72786" s="1" t="s">
        <v>60</v>
      </c>
    </row>
    <row r="72787" spans="1:3" x14ac:dyDescent="0.2">
      <c r="A72787" s="1">
        <v>72785</v>
      </c>
      <c r="B72787" s="1" t="s">
        <v>72657</v>
      </c>
      <c r="C72787" s="1" t="s">
        <v>5</v>
      </c>
    </row>
    <row r="72788" spans="1:3" x14ac:dyDescent="0.2">
      <c r="A72788" s="1">
        <v>72786</v>
      </c>
      <c r="B72788" s="1" t="s">
        <v>72658</v>
      </c>
      <c r="C72788" s="1" t="s">
        <v>5</v>
      </c>
    </row>
    <row r="72789" spans="1:3" x14ac:dyDescent="0.2">
      <c r="A72789" s="1">
        <v>72787</v>
      </c>
      <c r="B72789" s="1" t="s">
        <v>72659</v>
      </c>
      <c r="C72789" s="1" t="s">
        <v>60</v>
      </c>
    </row>
    <row r="72790" spans="1:3" x14ac:dyDescent="0.2">
      <c r="A72790" s="1">
        <v>72788</v>
      </c>
      <c r="B72790" s="1" t="s">
        <v>72660</v>
      </c>
      <c r="C72790" s="1" t="s">
        <v>60</v>
      </c>
    </row>
    <row r="72791" spans="1:3" x14ac:dyDescent="0.2">
      <c r="A72791" s="1">
        <v>72789</v>
      </c>
      <c r="B72791" s="1" t="s">
        <v>72661</v>
      </c>
      <c r="C72791" s="1" t="s">
        <v>5</v>
      </c>
    </row>
    <row r="72792" spans="1:3" x14ac:dyDescent="0.2">
      <c r="A72792" s="1">
        <v>72790</v>
      </c>
      <c r="B72792" s="1" t="s">
        <v>72662</v>
      </c>
      <c r="C72792" s="1" t="s">
        <v>5</v>
      </c>
    </row>
    <row r="72793" spans="1:3" x14ac:dyDescent="0.2">
      <c r="A72793" s="1">
        <v>72791</v>
      </c>
      <c r="B72793" s="1" t="s">
        <v>72663</v>
      </c>
      <c r="C72793" s="1" t="s">
        <v>5</v>
      </c>
    </row>
    <row r="72794" spans="1:3" x14ac:dyDescent="0.2">
      <c r="A72794" s="1">
        <v>72792</v>
      </c>
      <c r="B72794" s="1" t="s">
        <v>72664</v>
      </c>
      <c r="C72794" s="1" t="s">
        <v>60</v>
      </c>
    </row>
    <row r="72795" spans="1:3" x14ac:dyDescent="0.2">
      <c r="A72795" s="1">
        <v>72793</v>
      </c>
      <c r="B72795" s="1" t="s">
        <v>72665</v>
      </c>
      <c r="C72795" s="1" t="s">
        <v>60</v>
      </c>
    </row>
    <row r="72796" spans="1:3" x14ac:dyDescent="0.2">
      <c r="A72796" s="1">
        <v>72794</v>
      </c>
      <c r="B72796" s="1" t="s">
        <v>72666</v>
      </c>
      <c r="C72796" s="1" t="s">
        <v>60</v>
      </c>
    </row>
    <row r="72797" spans="1:3" x14ac:dyDescent="0.2">
      <c r="A72797" s="1">
        <v>72795</v>
      </c>
      <c r="B72797" s="1" t="s">
        <v>72667</v>
      </c>
      <c r="C72797" s="1" t="s">
        <v>5</v>
      </c>
    </row>
    <row r="72798" spans="1:3" x14ac:dyDescent="0.2">
      <c r="A72798" s="1">
        <v>72796</v>
      </c>
      <c r="B72798" s="1" t="s">
        <v>72668</v>
      </c>
      <c r="C72798" s="1" t="s">
        <v>60</v>
      </c>
    </row>
    <row r="72799" spans="1:3" x14ac:dyDescent="0.2">
      <c r="A72799" s="1">
        <v>72797</v>
      </c>
      <c r="B72799" s="1" t="s">
        <v>72669</v>
      </c>
      <c r="C72799" s="1" t="s">
        <v>60</v>
      </c>
    </row>
    <row r="72800" spans="1:3" x14ac:dyDescent="0.2">
      <c r="A72800" s="1">
        <v>72798</v>
      </c>
      <c r="B72800" s="1" t="s">
        <v>72670</v>
      </c>
      <c r="C72800" s="1" t="s">
        <v>60</v>
      </c>
    </row>
    <row r="72801" spans="1:3" x14ac:dyDescent="0.2">
      <c r="A72801" s="1">
        <v>72799</v>
      </c>
      <c r="B72801" s="1" t="s">
        <v>72671</v>
      </c>
      <c r="C72801" s="1" t="s">
        <v>60</v>
      </c>
    </row>
    <row r="72802" spans="1:3" x14ac:dyDescent="0.2">
      <c r="A72802" s="1">
        <v>72800</v>
      </c>
      <c r="B72802" s="1" t="s">
        <v>72672</v>
      </c>
      <c r="C72802" s="1" t="s">
        <v>60</v>
      </c>
    </row>
    <row r="72803" spans="1:3" x14ac:dyDescent="0.2">
      <c r="A72803" s="1">
        <v>72801</v>
      </c>
      <c r="B72803" s="1" t="s">
        <v>72673</v>
      </c>
      <c r="C72803" s="1" t="s">
        <v>60</v>
      </c>
    </row>
    <row r="72804" spans="1:3" x14ac:dyDescent="0.2">
      <c r="A72804" s="1">
        <v>72802</v>
      </c>
      <c r="B72804" s="1" t="s">
        <v>72674</v>
      </c>
      <c r="C72804" s="1" t="s">
        <v>60</v>
      </c>
    </row>
    <row r="72805" spans="1:3" x14ac:dyDescent="0.2">
      <c r="A72805" s="1">
        <v>72803</v>
      </c>
      <c r="B72805" s="1" t="s">
        <v>72675</v>
      </c>
      <c r="C72805" s="1" t="s">
        <v>60</v>
      </c>
    </row>
    <row r="72806" spans="1:3" x14ac:dyDescent="0.2">
      <c r="A72806" s="1">
        <v>72804</v>
      </c>
      <c r="B72806" s="1" t="s">
        <v>72676</v>
      </c>
      <c r="C72806" s="1" t="s">
        <v>60</v>
      </c>
    </row>
    <row r="72807" spans="1:3" x14ac:dyDescent="0.2">
      <c r="A72807" s="1">
        <v>72805</v>
      </c>
      <c r="B72807" s="1" t="s">
        <v>72677</v>
      </c>
      <c r="C72807" s="1" t="s">
        <v>60</v>
      </c>
    </row>
    <row r="72808" spans="1:3" x14ac:dyDescent="0.2">
      <c r="A72808" s="1">
        <v>72806</v>
      </c>
      <c r="B72808" s="1" t="s">
        <v>72678</v>
      </c>
      <c r="C72808" s="1" t="s">
        <v>60</v>
      </c>
    </row>
    <row r="72809" spans="1:3" x14ac:dyDescent="0.2">
      <c r="A72809" s="1">
        <v>72807</v>
      </c>
      <c r="B72809" s="1" t="s">
        <v>72679</v>
      </c>
      <c r="C72809" s="1" t="s">
        <v>5</v>
      </c>
    </row>
    <row r="72810" spans="1:3" x14ac:dyDescent="0.2">
      <c r="A72810" s="1">
        <v>72808</v>
      </c>
      <c r="B72810" s="1" t="s">
        <v>72680</v>
      </c>
      <c r="C72810" s="1" t="s">
        <v>60</v>
      </c>
    </row>
    <row r="72811" spans="1:3" x14ac:dyDescent="0.2">
      <c r="A72811" s="1">
        <v>72809</v>
      </c>
      <c r="B72811" s="1" t="s">
        <v>72681</v>
      </c>
      <c r="C72811" s="1" t="s">
        <v>60</v>
      </c>
    </row>
    <row r="72812" spans="1:3" x14ac:dyDescent="0.2">
      <c r="A72812" s="1">
        <v>72810</v>
      </c>
      <c r="B72812" s="1" t="s">
        <v>72682</v>
      </c>
      <c r="C72812" s="1" t="s">
        <v>60</v>
      </c>
    </row>
    <row r="72813" spans="1:3" x14ac:dyDescent="0.2">
      <c r="A72813" s="1">
        <v>72811</v>
      </c>
      <c r="B72813" s="1" t="s">
        <v>72683</v>
      </c>
      <c r="C72813" s="1" t="s">
        <v>60</v>
      </c>
    </row>
    <row r="72814" spans="1:3" x14ac:dyDescent="0.2">
      <c r="A72814" s="1">
        <v>72812</v>
      </c>
      <c r="B72814" s="1" t="s">
        <v>72684</v>
      </c>
      <c r="C72814" s="1" t="s">
        <v>60</v>
      </c>
    </row>
    <row r="72815" spans="1:3" x14ac:dyDescent="0.2">
      <c r="A72815" s="1">
        <v>72813</v>
      </c>
      <c r="B72815" s="1" t="s">
        <v>72685</v>
      </c>
      <c r="C72815" s="1" t="s">
        <v>5</v>
      </c>
    </row>
    <row r="72816" spans="1:3" x14ac:dyDescent="0.2">
      <c r="A72816" s="1">
        <v>72814</v>
      </c>
      <c r="B72816" s="1" t="s">
        <v>72686</v>
      </c>
      <c r="C72816" s="1" t="s">
        <v>60</v>
      </c>
    </row>
    <row r="72817" spans="1:3" x14ac:dyDescent="0.2">
      <c r="A72817" s="1">
        <v>72815</v>
      </c>
      <c r="B72817" s="1" t="s">
        <v>72687</v>
      </c>
      <c r="C72817" s="1" t="s">
        <v>60</v>
      </c>
    </row>
    <row r="72818" spans="1:3" x14ac:dyDescent="0.2">
      <c r="A72818" s="1">
        <v>72816</v>
      </c>
      <c r="B72818" s="1" t="s">
        <v>72688</v>
      </c>
      <c r="C72818" s="1" t="s">
        <v>60</v>
      </c>
    </row>
    <row r="72819" spans="1:3" x14ac:dyDescent="0.2">
      <c r="A72819" s="1">
        <v>72817</v>
      </c>
      <c r="B72819" s="1" t="s">
        <v>72689</v>
      </c>
      <c r="C72819" s="1" t="s">
        <v>60</v>
      </c>
    </row>
    <row r="72820" spans="1:3" x14ac:dyDescent="0.2">
      <c r="A72820" s="1">
        <v>72818</v>
      </c>
      <c r="B72820" s="1" t="s">
        <v>72690</v>
      </c>
      <c r="C72820" s="1" t="s">
        <v>60</v>
      </c>
    </row>
    <row r="72821" spans="1:3" x14ac:dyDescent="0.2">
      <c r="A72821" s="1">
        <v>72819</v>
      </c>
      <c r="B72821" s="1" t="s">
        <v>72691</v>
      </c>
      <c r="C72821" s="1" t="s">
        <v>60</v>
      </c>
    </row>
    <row r="72822" spans="1:3" x14ac:dyDescent="0.2">
      <c r="A72822" s="1">
        <v>72820</v>
      </c>
      <c r="B72822" s="1" t="s">
        <v>72692</v>
      </c>
      <c r="C72822" s="1" t="s">
        <v>60</v>
      </c>
    </row>
    <row r="72823" spans="1:3" x14ac:dyDescent="0.2">
      <c r="A72823" s="1">
        <v>72821</v>
      </c>
      <c r="B72823" s="1" t="s">
        <v>72693</v>
      </c>
      <c r="C72823" s="1" t="s">
        <v>60</v>
      </c>
    </row>
    <row r="72824" spans="1:3" x14ac:dyDescent="0.2">
      <c r="A72824" s="1">
        <v>72822</v>
      </c>
      <c r="B72824" s="1" t="s">
        <v>72694</v>
      </c>
      <c r="C72824" s="1" t="s">
        <v>60</v>
      </c>
    </row>
    <row r="72825" spans="1:3" x14ac:dyDescent="0.2">
      <c r="A72825" s="1">
        <v>72823</v>
      </c>
      <c r="B72825" s="1" t="s">
        <v>72695</v>
      </c>
      <c r="C72825" s="1" t="s">
        <v>60</v>
      </c>
    </row>
    <row r="72826" spans="1:3" x14ac:dyDescent="0.2">
      <c r="A72826" s="1">
        <v>72824</v>
      </c>
      <c r="B72826" s="1" t="s">
        <v>72696</v>
      </c>
      <c r="C72826" s="1" t="s">
        <v>60</v>
      </c>
    </row>
    <row r="72827" spans="1:3" x14ac:dyDescent="0.2">
      <c r="A72827" s="1">
        <v>72825</v>
      </c>
      <c r="B72827" s="1" t="s">
        <v>72697</v>
      </c>
      <c r="C72827" s="1" t="s">
        <v>5</v>
      </c>
    </row>
    <row r="72828" spans="1:3" x14ac:dyDescent="0.2">
      <c r="A72828" s="1">
        <v>72826</v>
      </c>
      <c r="B72828" s="1" t="s">
        <v>72698</v>
      </c>
      <c r="C72828" s="1" t="s">
        <v>5</v>
      </c>
    </row>
    <row r="72829" spans="1:3" x14ac:dyDescent="0.2">
      <c r="A72829" s="1">
        <v>72827</v>
      </c>
      <c r="B72829" s="1" t="s">
        <v>72699</v>
      </c>
      <c r="C72829" s="1" t="s">
        <v>60</v>
      </c>
    </row>
    <row r="72830" spans="1:3" x14ac:dyDescent="0.2">
      <c r="A72830" s="1">
        <v>72828</v>
      </c>
      <c r="B72830" s="1" t="s">
        <v>72700</v>
      </c>
      <c r="C72830" s="1" t="s">
        <v>60</v>
      </c>
    </row>
    <row r="72831" spans="1:3" x14ac:dyDescent="0.2">
      <c r="A72831" s="1">
        <v>72829</v>
      </c>
      <c r="B72831" s="1" t="s">
        <v>72701</v>
      </c>
      <c r="C72831" s="1" t="s">
        <v>60</v>
      </c>
    </row>
    <row r="72832" spans="1:3" x14ac:dyDescent="0.2">
      <c r="A72832" s="1">
        <v>72830</v>
      </c>
      <c r="B72832" s="1" t="s">
        <v>72702</v>
      </c>
      <c r="C72832" s="1" t="s">
        <v>60</v>
      </c>
    </row>
    <row r="72833" spans="1:3" x14ac:dyDescent="0.2">
      <c r="A72833" s="1">
        <v>72831</v>
      </c>
      <c r="B72833" s="1" t="s">
        <v>72703</v>
      </c>
      <c r="C72833" s="1" t="s">
        <v>60</v>
      </c>
    </row>
    <row r="72834" spans="1:3" x14ac:dyDescent="0.2">
      <c r="A72834" s="1">
        <v>72832</v>
      </c>
      <c r="B72834" s="1" t="s">
        <v>72704</v>
      </c>
      <c r="C72834" s="1" t="s">
        <v>60</v>
      </c>
    </row>
    <row r="72835" spans="1:3" x14ac:dyDescent="0.2">
      <c r="A72835" s="1">
        <v>72833</v>
      </c>
      <c r="B72835" s="1" t="s">
        <v>72705</v>
      </c>
      <c r="C72835" s="1" t="s">
        <v>60</v>
      </c>
    </row>
    <row r="72836" spans="1:3" x14ac:dyDescent="0.2">
      <c r="A72836" s="1">
        <v>72834</v>
      </c>
      <c r="B72836" s="1" t="s">
        <v>72706</v>
      </c>
      <c r="C72836" s="1" t="s">
        <v>60</v>
      </c>
    </row>
    <row r="72837" spans="1:3" x14ac:dyDescent="0.2">
      <c r="A72837" s="1">
        <v>72835</v>
      </c>
      <c r="B72837" s="1" t="s">
        <v>72707</v>
      </c>
      <c r="C72837" s="1" t="s">
        <v>60</v>
      </c>
    </row>
    <row r="72838" spans="1:3" x14ac:dyDescent="0.2">
      <c r="A72838" s="1">
        <v>72836</v>
      </c>
      <c r="B72838" s="1" t="s">
        <v>72708</v>
      </c>
      <c r="C72838" s="1" t="s">
        <v>60</v>
      </c>
    </row>
    <row r="72839" spans="1:3" x14ac:dyDescent="0.2">
      <c r="A72839" s="1">
        <v>72837</v>
      </c>
      <c r="B72839" s="1" t="s">
        <v>72709</v>
      </c>
      <c r="C72839" s="1" t="s">
        <v>60</v>
      </c>
    </row>
    <row r="72840" spans="1:3" x14ac:dyDescent="0.2">
      <c r="A72840" s="1">
        <v>72838</v>
      </c>
      <c r="B72840" s="1" t="s">
        <v>72710</v>
      </c>
      <c r="C72840" s="1" t="s">
        <v>5</v>
      </c>
    </row>
    <row r="72841" spans="1:3" x14ac:dyDescent="0.2">
      <c r="A72841" s="1">
        <v>72839</v>
      </c>
      <c r="B72841" s="1" t="s">
        <v>72711</v>
      </c>
      <c r="C72841" s="1" t="s">
        <v>60</v>
      </c>
    </row>
    <row r="72842" spans="1:3" x14ac:dyDescent="0.2">
      <c r="A72842" s="1">
        <v>72840</v>
      </c>
      <c r="B72842" s="1" t="s">
        <v>72712</v>
      </c>
      <c r="C72842" s="1" t="s">
        <v>60</v>
      </c>
    </row>
    <row r="72843" spans="1:3" x14ac:dyDescent="0.2">
      <c r="A72843" s="1">
        <v>72841</v>
      </c>
      <c r="B72843" s="1" t="s">
        <v>72713</v>
      </c>
      <c r="C72843" s="1" t="s">
        <v>60</v>
      </c>
    </row>
    <row r="72844" spans="1:3" x14ac:dyDescent="0.2">
      <c r="A72844" s="1">
        <v>72842</v>
      </c>
      <c r="B72844" s="1" t="s">
        <v>72714</v>
      </c>
      <c r="C72844" s="1" t="s">
        <v>60</v>
      </c>
    </row>
    <row r="72845" spans="1:3" x14ac:dyDescent="0.2">
      <c r="A72845" s="1">
        <v>72843</v>
      </c>
      <c r="B72845" s="1" t="s">
        <v>72715</v>
      </c>
      <c r="C72845" s="1" t="s">
        <v>60</v>
      </c>
    </row>
    <row r="72846" spans="1:3" x14ac:dyDescent="0.2">
      <c r="A72846" s="1">
        <v>72844</v>
      </c>
      <c r="B72846" s="1" t="s">
        <v>72716</v>
      </c>
      <c r="C72846" s="1" t="s">
        <v>5</v>
      </c>
    </row>
    <row r="72847" spans="1:3" x14ac:dyDescent="0.2">
      <c r="A72847" s="1">
        <v>72845</v>
      </c>
      <c r="B72847" s="1" t="s">
        <v>72717</v>
      </c>
      <c r="C72847" s="1" t="s">
        <v>60</v>
      </c>
    </row>
    <row r="72848" spans="1:3" x14ac:dyDescent="0.2">
      <c r="A72848" s="1">
        <v>72846</v>
      </c>
      <c r="B72848" s="1" t="s">
        <v>72718</v>
      </c>
      <c r="C72848" s="1" t="s">
        <v>60</v>
      </c>
    </row>
    <row r="72849" spans="1:4" x14ac:dyDescent="0.2">
      <c r="A72849" s="1">
        <v>72847</v>
      </c>
      <c r="B72849" s="1" t="s">
        <v>72719</v>
      </c>
      <c r="C72849" s="1" t="s">
        <v>5</v>
      </c>
    </row>
    <row r="72850" spans="1:4" x14ac:dyDescent="0.2">
      <c r="A72850" s="1">
        <v>72848</v>
      </c>
      <c r="B72850" s="1" t="s">
        <v>72720</v>
      </c>
      <c r="C72850" s="1" t="s">
        <v>60</v>
      </c>
    </row>
    <row r="72851" spans="1:4" x14ac:dyDescent="0.2">
      <c r="A72851" s="1">
        <v>72849</v>
      </c>
      <c r="B72851" s="1" t="s">
        <v>72721</v>
      </c>
      <c r="C72851" s="1" t="s">
        <v>60</v>
      </c>
      <c r="D72851" s="1" t="s">
        <v>61</v>
      </c>
    </row>
    <row r="72852" spans="1:4" x14ac:dyDescent="0.2">
      <c r="A72852" s="1">
        <v>72850</v>
      </c>
      <c r="B72852" s="1" t="s">
        <v>72722</v>
      </c>
      <c r="C72852" s="1" t="s">
        <v>60</v>
      </c>
    </row>
    <row r="72853" spans="1:4" x14ac:dyDescent="0.2">
      <c r="A72853" s="1">
        <v>72851</v>
      </c>
      <c r="B72853" s="1" t="s">
        <v>72723</v>
      </c>
      <c r="C72853" s="1" t="s">
        <v>5</v>
      </c>
    </row>
    <row r="72854" spans="1:4" x14ac:dyDescent="0.2">
      <c r="A72854" s="1">
        <v>72852</v>
      </c>
      <c r="B72854" s="1" t="s">
        <v>72724</v>
      </c>
      <c r="C72854" s="1" t="s">
        <v>60</v>
      </c>
    </row>
    <row r="72855" spans="1:4" x14ac:dyDescent="0.2">
      <c r="A72855" s="1">
        <v>72853</v>
      </c>
      <c r="B72855" s="1" t="s">
        <v>72725</v>
      </c>
      <c r="C72855" s="1" t="s">
        <v>60</v>
      </c>
    </row>
    <row r="72856" spans="1:4" x14ac:dyDescent="0.2">
      <c r="A72856" s="1">
        <v>72854</v>
      </c>
      <c r="B72856" s="1" t="s">
        <v>72726</v>
      </c>
      <c r="C72856" s="1" t="s">
        <v>60</v>
      </c>
    </row>
    <row r="72857" spans="1:4" x14ac:dyDescent="0.2">
      <c r="A72857" s="1">
        <v>72855</v>
      </c>
      <c r="B72857" s="1" t="s">
        <v>72727</v>
      </c>
      <c r="C72857" s="1" t="s">
        <v>60</v>
      </c>
    </row>
    <row r="72858" spans="1:4" x14ac:dyDescent="0.2">
      <c r="A72858" s="1">
        <v>72856</v>
      </c>
      <c r="B72858" s="1" t="s">
        <v>72728</v>
      </c>
      <c r="C72858" s="1" t="s">
        <v>5</v>
      </c>
    </row>
    <row r="72859" spans="1:4" x14ac:dyDescent="0.2">
      <c r="A72859" s="1">
        <v>72857</v>
      </c>
      <c r="B72859" s="1" t="s">
        <v>72729</v>
      </c>
      <c r="C72859" s="1" t="s">
        <v>5</v>
      </c>
    </row>
    <row r="72860" spans="1:4" x14ac:dyDescent="0.2">
      <c r="A72860" s="1">
        <v>72858</v>
      </c>
      <c r="B72860" s="1" t="s">
        <v>72730</v>
      </c>
      <c r="C72860" s="1" t="s">
        <v>60</v>
      </c>
    </row>
    <row r="72861" spans="1:4" x14ac:dyDescent="0.2">
      <c r="A72861" s="1">
        <v>72859</v>
      </c>
      <c r="B72861" s="1" t="s">
        <v>72731</v>
      </c>
      <c r="C72861" s="1" t="s">
        <v>60</v>
      </c>
    </row>
    <row r="72862" spans="1:4" x14ac:dyDescent="0.2">
      <c r="A72862" s="1">
        <v>72860</v>
      </c>
      <c r="B72862" s="1" t="s">
        <v>72732</v>
      </c>
      <c r="C72862" s="1" t="s">
        <v>60</v>
      </c>
    </row>
    <row r="72863" spans="1:4" x14ac:dyDescent="0.2">
      <c r="A72863" s="1">
        <v>72861</v>
      </c>
      <c r="B72863" s="1" t="s">
        <v>72733</v>
      </c>
      <c r="C72863" s="1" t="s">
        <v>60</v>
      </c>
    </row>
    <row r="72864" spans="1:4" x14ac:dyDescent="0.2">
      <c r="A72864" s="1">
        <v>72862</v>
      </c>
      <c r="B72864" s="1" t="s">
        <v>72734</v>
      </c>
      <c r="C72864" s="1" t="s">
        <v>60</v>
      </c>
    </row>
    <row r="72865" spans="1:3" x14ac:dyDescent="0.2">
      <c r="A72865" s="1">
        <v>72863</v>
      </c>
      <c r="B72865" s="1" t="s">
        <v>72735</v>
      </c>
      <c r="C72865" s="1" t="s">
        <v>60</v>
      </c>
    </row>
    <row r="72866" spans="1:3" x14ac:dyDescent="0.2">
      <c r="A72866" s="1">
        <v>72864</v>
      </c>
      <c r="B72866" s="1" t="s">
        <v>72736</v>
      </c>
      <c r="C72866" s="1" t="s">
        <v>5</v>
      </c>
    </row>
    <row r="72867" spans="1:3" x14ac:dyDescent="0.2">
      <c r="A72867" s="1">
        <v>72865</v>
      </c>
      <c r="B72867" s="1" t="s">
        <v>72737</v>
      </c>
      <c r="C72867" s="1" t="s">
        <v>60</v>
      </c>
    </row>
    <row r="72868" spans="1:3" x14ac:dyDescent="0.2">
      <c r="A72868" s="1">
        <v>72866</v>
      </c>
      <c r="B72868" s="1" t="s">
        <v>72738</v>
      </c>
      <c r="C72868" s="1" t="s">
        <v>60</v>
      </c>
    </row>
    <row r="72869" spans="1:3" x14ac:dyDescent="0.2">
      <c r="A72869" s="1">
        <v>72867</v>
      </c>
      <c r="B72869" s="1" t="s">
        <v>72739</v>
      </c>
      <c r="C72869" s="1" t="s">
        <v>60</v>
      </c>
    </row>
    <row r="72870" spans="1:3" x14ac:dyDescent="0.2">
      <c r="A72870" s="1">
        <v>72868</v>
      </c>
      <c r="B72870" s="1" t="s">
        <v>72740</v>
      </c>
      <c r="C72870" s="1" t="s">
        <v>60</v>
      </c>
    </row>
    <row r="72871" spans="1:3" x14ac:dyDescent="0.2">
      <c r="A72871" s="1">
        <v>72869</v>
      </c>
      <c r="B72871" s="1" t="s">
        <v>72741</v>
      </c>
      <c r="C72871" s="1" t="s">
        <v>60</v>
      </c>
    </row>
    <row r="72872" spans="1:3" x14ac:dyDescent="0.2">
      <c r="A72872" s="1">
        <v>72870</v>
      </c>
      <c r="B72872" s="1" t="s">
        <v>72742</v>
      </c>
      <c r="C72872" s="1" t="s">
        <v>60</v>
      </c>
    </row>
    <row r="72873" spans="1:3" x14ac:dyDescent="0.2">
      <c r="A72873" s="1">
        <v>72871</v>
      </c>
      <c r="B72873" s="1" t="s">
        <v>72743</v>
      </c>
      <c r="C72873" s="1" t="s">
        <v>60</v>
      </c>
    </row>
    <row r="72874" spans="1:3" x14ac:dyDescent="0.2">
      <c r="A72874" s="1">
        <v>72872</v>
      </c>
      <c r="B72874" s="1" t="s">
        <v>72744</v>
      </c>
      <c r="C72874" s="1" t="s">
        <v>60</v>
      </c>
    </row>
    <row r="72875" spans="1:3" x14ac:dyDescent="0.2">
      <c r="A72875" s="1">
        <v>72873</v>
      </c>
      <c r="B72875" s="1" t="s">
        <v>72745</v>
      </c>
      <c r="C72875" s="1" t="s">
        <v>60</v>
      </c>
    </row>
    <row r="72876" spans="1:3" x14ac:dyDescent="0.2">
      <c r="A72876" s="1">
        <v>72874</v>
      </c>
      <c r="B72876" s="1" t="s">
        <v>72746</v>
      </c>
      <c r="C72876" s="1" t="s">
        <v>5</v>
      </c>
    </row>
    <row r="72877" spans="1:3" x14ac:dyDescent="0.2">
      <c r="A72877" s="1">
        <v>72875</v>
      </c>
      <c r="B72877" s="1" t="s">
        <v>72747</v>
      </c>
      <c r="C72877" s="1" t="s">
        <v>60</v>
      </c>
    </row>
    <row r="72878" spans="1:3" x14ac:dyDescent="0.2">
      <c r="A72878" s="1">
        <v>72876</v>
      </c>
      <c r="B72878" s="1" t="s">
        <v>72748</v>
      </c>
      <c r="C72878" s="1" t="s">
        <v>60</v>
      </c>
    </row>
    <row r="72879" spans="1:3" x14ac:dyDescent="0.2">
      <c r="A72879" s="1">
        <v>72877</v>
      </c>
      <c r="B72879" s="1" t="s">
        <v>72749</v>
      </c>
      <c r="C72879" s="1" t="s">
        <v>60</v>
      </c>
    </row>
    <row r="72880" spans="1:3" x14ac:dyDescent="0.2">
      <c r="A72880" s="1">
        <v>72878</v>
      </c>
      <c r="B72880" s="1" t="s">
        <v>72750</v>
      </c>
      <c r="C72880" s="1" t="s">
        <v>60</v>
      </c>
    </row>
    <row r="72881" spans="1:3" x14ac:dyDescent="0.2">
      <c r="A72881" s="1">
        <v>72879</v>
      </c>
      <c r="B72881" s="1" t="s">
        <v>72751</v>
      </c>
      <c r="C72881" s="1" t="s">
        <v>60</v>
      </c>
    </row>
    <row r="72882" spans="1:3" x14ac:dyDescent="0.2">
      <c r="A72882" s="1">
        <v>72880</v>
      </c>
      <c r="B72882" s="1" t="s">
        <v>72752</v>
      </c>
      <c r="C72882" s="1" t="s">
        <v>5</v>
      </c>
    </row>
    <row r="72883" spans="1:3" x14ac:dyDescent="0.2">
      <c r="A72883" s="1">
        <v>72881</v>
      </c>
      <c r="B72883" s="1" t="s">
        <v>72753</v>
      </c>
      <c r="C72883" s="1" t="s">
        <v>60</v>
      </c>
    </row>
    <row r="72884" spans="1:3" x14ac:dyDescent="0.2">
      <c r="A72884" s="1">
        <v>72882</v>
      </c>
      <c r="B72884" s="1" t="s">
        <v>72754</v>
      </c>
      <c r="C72884" s="1" t="s">
        <v>5</v>
      </c>
    </row>
    <row r="72885" spans="1:3" x14ac:dyDescent="0.2">
      <c r="A72885" s="1">
        <v>72883</v>
      </c>
      <c r="B72885" s="1" t="s">
        <v>72755</v>
      </c>
      <c r="C72885" s="1" t="s">
        <v>5</v>
      </c>
    </row>
    <row r="72886" spans="1:3" x14ac:dyDescent="0.2">
      <c r="A72886" s="1">
        <v>72884</v>
      </c>
      <c r="B72886" s="1" t="s">
        <v>72756</v>
      </c>
      <c r="C72886" s="1" t="s">
        <v>5</v>
      </c>
    </row>
    <row r="72887" spans="1:3" x14ac:dyDescent="0.2">
      <c r="A72887" s="1">
        <v>72885</v>
      </c>
      <c r="B72887" s="1" t="s">
        <v>72757</v>
      </c>
      <c r="C72887" s="1" t="s">
        <v>5</v>
      </c>
    </row>
    <row r="72888" spans="1:3" x14ac:dyDescent="0.2">
      <c r="A72888" s="1">
        <v>72886</v>
      </c>
      <c r="B72888" s="1" t="s">
        <v>72758</v>
      </c>
      <c r="C72888" s="1" t="s">
        <v>5</v>
      </c>
    </row>
    <row r="72889" spans="1:3" x14ac:dyDescent="0.2">
      <c r="A72889" s="1">
        <v>72887</v>
      </c>
      <c r="B72889" s="1" t="s">
        <v>72759</v>
      </c>
      <c r="C72889" s="1" t="s">
        <v>60</v>
      </c>
    </row>
    <row r="72890" spans="1:3" x14ac:dyDescent="0.2">
      <c r="A72890" s="1">
        <v>72888</v>
      </c>
      <c r="B72890" s="1" t="s">
        <v>72760</v>
      </c>
      <c r="C72890" s="1" t="s">
        <v>5</v>
      </c>
    </row>
    <row r="72891" spans="1:3" x14ac:dyDescent="0.2">
      <c r="A72891" s="1">
        <v>72889</v>
      </c>
      <c r="B72891" s="1" t="s">
        <v>72761</v>
      </c>
      <c r="C72891" s="1" t="s">
        <v>60</v>
      </c>
    </row>
    <row r="72892" spans="1:3" x14ac:dyDescent="0.2">
      <c r="A72892" s="1">
        <v>72890</v>
      </c>
      <c r="B72892" s="1" t="s">
        <v>72762</v>
      </c>
      <c r="C72892" s="1" t="s">
        <v>5</v>
      </c>
    </row>
    <row r="72893" spans="1:3" x14ac:dyDescent="0.2">
      <c r="A72893" s="1">
        <v>72891</v>
      </c>
      <c r="B72893" s="1" t="s">
        <v>72763</v>
      </c>
      <c r="C72893" s="1" t="s">
        <v>60</v>
      </c>
    </row>
    <row r="72894" spans="1:3" x14ac:dyDescent="0.2">
      <c r="A72894" s="1">
        <v>72892</v>
      </c>
      <c r="B72894" s="1" t="s">
        <v>72764</v>
      </c>
      <c r="C72894" s="1" t="s">
        <v>60</v>
      </c>
    </row>
    <row r="72895" spans="1:3" x14ac:dyDescent="0.2">
      <c r="A72895" s="1">
        <v>72893</v>
      </c>
      <c r="B72895" s="1" t="s">
        <v>72765</v>
      </c>
      <c r="C72895" s="1" t="s">
        <v>60</v>
      </c>
    </row>
    <row r="72896" spans="1:3" x14ac:dyDescent="0.2">
      <c r="A72896" s="1">
        <v>72894</v>
      </c>
      <c r="B72896" s="1" t="s">
        <v>72766</v>
      </c>
      <c r="C72896" s="1" t="s">
        <v>60</v>
      </c>
    </row>
    <row r="72897" spans="1:3" x14ac:dyDescent="0.2">
      <c r="A72897" s="1">
        <v>72895</v>
      </c>
      <c r="B72897" s="1" t="s">
        <v>72767</v>
      </c>
      <c r="C72897" s="1" t="s">
        <v>5</v>
      </c>
    </row>
    <row r="72898" spans="1:3" x14ac:dyDescent="0.2">
      <c r="A72898" s="1">
        <v>72896</v>
      </c>
      <c r="B72898" s="1" t="s">
        <v>72768</v>
      </c>
      <c r="C72898" s="1" t="s">
        <v>60</v>
      </c>
    </row>
    <row r="72899" spans="1:3" x14ac:dyDescent="0.2">
      <c r="A72899" s="1">
        <v>72897</v>
      </c>
      <c r="B72899" s="1" t="s">
        <v>72769</v>
      </c>
      <c r="C72899" s="1" t="s">
        <v>5</v>
      </c>
    </row>
    <row r="72900" spans="1:3" x14ac:dyDescent="0.2">
      <c r="A72900" s="1">
        <v>72898</v>
      </c>
      <c r="B72900" s="1" t="s">
        <v>72770</v>
      </c>
      <c r="C72900" s="1" t="s">
        <v>60</v>
      </c>
    </row>
    <row r="72901" spans="1:3" x14ac:dyDescent="0.2">
      <c r="A72901" s="1">
        <v>72899</v>
      </c>
      <c r="B72901" s="1" t="s">
        <v>72771</v>
      </c>
      <c r="C72901" s="1" t="s">
        <v>60</v>
      </c>
    </row>
    <row r="72902" spans="1:3" x14ac:dyDescent="0.2">
      <c r="A72902" s="1">
        <v>72900</v>
      </c>
      <c r="B72902" s="1" t="s">
        <v>72772</v>
      </c>
      <c r="C72902" s="1" t="s">
        <v>5</v>
      </c>
    </row>
    <row r="72903" spans="1:3" x14ac:dyDescent="0.2">
      <c r="A72903" s="1">
        <v>72901</v>
      </c>
      <c r="B72903" s="1" t="s">
        <v>72773</v>
      </c>
      <c r="C72903" s="1" t="s">
        <v>5</v>
      </c>
    </row>
    <row r="72904" spans="1:3" x14ac:dyDescent="0.2">
      <c r="A72904" s="1">
        <v>72902</v>
      </c>
      <c r="B72904" s="1" t="s">
        <v>72774</v>
      </c>
      <c r="C72904" s="1" t="s">
        <v>60</v>
      </c>
    </row>
    <row r="72905" spans="1:3" x14ac:dyDescent="0.2">
      <c r="A72905" s="1">
        <v>72903</v>
      </c>
      <c r="B72905" s="1" t="s">
        <v>72775</v>
      </c>
      <c r="C72905" s="1" t="s">
        <v>60</v>
      </c>
    </row>
    <row r="72906" spans="1:3" x14ac:dyDescent="0.2">
      <c r="A72906" s="1">
        <v>72904</v>
      </c>
      <c r="B72906" s="1" t="s">
        <v>72776</v>
      </c>
      <c r="C72906" s="1" t="s">
        <v>60</v>
      </c>
    </row>
    <row r="72907" spans="1:3" x14ac:dyDescent="0.2">
      <c r="A72907" s="1">
        <v>72905</v>
      </c>
      <c r="B72907" s="1" t="s">
        <v>72777</v>
      </c>
      <c r="C72907" s="1" t="s">
        <v>60</v>
      </c>
    </row>
    <row r="72908" spans="1:3" x14ac:dyDescent="0.2">
      <c r="A72908" s="1">
        <v>72906</v>
      </c>
      <c r="B72908" s="1" t="s">
        <v>72778</v>
      </c>
      <c r="C72908" s="1" t="s">
        <v>60</v>
      </c>
    </row>
    <row r="72909" spans="1:3" x14ac:dyDescent="0.2">
      <c r="A72909" s="1">
        <v>72907</v>
      </c>
      <c r="B72909" s="1" t="s">
        <v>72779</v>
      </c>
      <c r="C72909" s="1" t="s">
        <v>307</v>
      </c>
    </row>
    <row r="72910" spans="1:3" x14ac:dyDescent="0.2">
      <c r="A72910" s="1">
        <v>72908</v>
      </c>
      <c r="B72910" s="1" t="s">
        <v>72780</v>
      </c>
      <c r="C72910" s="1" t="s">
        <v>60</v>
      </c>
    </row>
    <row r="72911" spans="1:3" x14ac:dyDescent="0.2">
      <c r="A72911" s="1">
        <v>72909</v>
      </c>
      <c r="B72911" s="1" t="s">
        <v>72781</v>
      </c>
      <c r="C72911" s="1" t="s">
        <v>60</v>
      </c>
    </row>
    <row r="72912" spans="1:3" x14ac:dyDescent="0.2">
      <c r="A72912" s="1">
        <v>72910</v>
      </c>
      <c r="B72912" s="1" t="s">
        <v>72782</v>
      </c>
      <c r="C72912" s="1" t="s">
        <v>60</v>
      </c>
    </row>
    <row r="72913" spans="1:3" x14ac:dyDescent="0.2">
      <c r="A72913" s="1">
        <v>72911</v>
      </c>
      <c r="B72913" s="1" t="s">
        <v>72783</v>
      </c>
      <c r="C72913" s="1" t="s">
        <v>60</v>
      </c>
    </row>
    <row r="72914" spans="1:3" x14ac:dyDescent="0.2">
      <c r="A72914" s="1">
        <v>72912</v>
      </c>
      <c r="B72914" s="1" t="s">
        <v>72784</v>
      </c>
      <c r="C72914" s="1" t="s">
        <v>60</v>
      </c>
    </row>
    <row r="72915" spans="1:3" x14ac:dyDescent="0.2">
      <c r="A72915" s="1">
        <v>72913</v>
      </c>
      <c r="B72915" s="1" t="s">
        <v>72785</v>
      </c>
      <c r="C72915" s="1" t="s">
        <v>60</v>
      </c>
    </row>
    <row r="72916" spans="1:3" x14ac:dyDescent="0.2">
      <c r="A72916" s="1">
        <v>72914</v>
      </c>
      <c r="B72916" s="1" t="s">
        <v>72786</v>
      </c>
      <c r="C72916" s="1" t="s">
        <v>60</v>
      </c>
    </row>
    <row r="72917" spans="1:3" x14ac:dyDescent="0.2">
      <c r="A72917" s="1">
        <v>72915</v>
      </c>
      <c r="B72917" s="1" t="s">
        <v>72787</v>
      </c>
      <c r="C72917" s="1" t="s">
        <v>5</v>
      </c>
    </row>
    <row r="72918" spans="1:3" x14ac:dyDescent="0.2">
      <c r="A72918" s="1">
        <v>72916</v>
      </c>
      <c r="B72918" s="1" t="s">
        <v>72788</v>
      </c>
      <c r="C72918" s="1" t="s">
        <v>60</v>
      </c>
    </row>
    <row r="72919" spans="1:3" x14ac:dyDescent="0.2">
      <c r="A72919" s="1">
        <v>72917</v>
      </c>
      <c r="B72919" s="1" t="s">
        <v>72789</v>
      </c>
      <c r="C72919" s="1" t="s">
        <v>5</v>
      </c>
    </row>
    <row r="72920" spans="1:3" x14ac:dyDescent="0.2">
      <c r="A72920" s="1">
        <v>72918</v>
      </c>
      <c r="B72920" s="1" t="s">
        <v>72790</v>
      </c>
      <c r="C72920" s="1" t="s">
        <v>5</v>
      </c>
    </row>
    <row r="72921" spans="1:3" x14ac:dyDescent="0.2">
      <c r="A72921" s="1">
        <v>72919</v>
      </c>
      <c r="B72921" s="1" t="s">
        <v>72791</v>
      </c>
      <c r="C72921" s="1" t="s">
        <v>60</v>
      </c>
    </row>
    <row r="72922" spans="1:3" x14ac:dyDescent="0.2">
      <c r="A72922" s="1">
        <v>72920</v>
      </c>
      <c r="B72922" s="1" t="s">
        <v>72792</v>
      </c>
      <c r="C72922" s="1" t="s">
        <v>5</v>
      </c>
    </row>
    <row r="72923" spans="1:3" x14ac:dyDescent="0.2">
      <c r="A72923" s="1">
        <v>72921</v>
      </c>
      <c r="B72923" s="1" t="s">
        <v>72793</v>
      </c>
      <c r="C72923" s="1" t="s">
        <v>5</v>
      </c>
    </row>
    <row r="72924" spans="1:3" x14ac:dyDescent="0.2">
      <c r="A72924" s="1">
        <v>72922</v>
      </c>
      <c r="B72924" s="1" t="s">
        <v>72794</v>
      </c>
      <c r="C72924" s="1" t="s">
        <v>5</v>
      </c>
    </row>
    <row r="72925" spans="1:3" x14ac:dyDescent="0.2">
      <c r="A72925" s="1">
        <v>72923</v>
      </c>
      <c r="B72925" s="1" t="s">
        <v>72795</v>
      </c>
      <c r="C72925" s="1" t="s">
        <v>60</v>
      </c>
    </row>
    <row r="72926" spans="1:3" x14ac:dyDescent="0.2">
      <c r="A72926" s="1">
        <v>72924</v>
      </c>
      <c r="B72926" s="1" t="s">
        <v>72796</v>
      </c>
      <c r="C72926" s="1" t="s">
        <v>5</v>
      </c>
    </row>
    <row r="72927" spans="1:3" x14ac:dyDescent="0.2">
      <c r="A72927" s="1">
        <v>72925</v>
      </c>
      <c r="B72927" s="1" t="s">
        <v>72797</v>
      </c>
      <c r="C72927" s="1" t="s">
        <v>60</v>
      </c>
    </row>
    <row r="72928" spans="1:3" x14ac:dyDescent="0.2">
      <c r="A72928" s="1">
        <v>72926</v>
      </c>
      <c r="B72928" s="1" t="s">
        <v>72798</v>
      </c>
      <c r="C72928" s="1" t="s">
        <v>5</v>
      </c>
    </row>
    <row r="72929" spans="1:4" x14ac:dyDescent="0.2">
      <c r="A72929" s="1">
        <v>72927</v>
      </c>
      <c r="B72929" s="1" t="s">
        <v>72799</v>
      </c>
      <c r="C72929" s="1" t="s">
        <v>60</v>
      </c>
    </row>
    <row r="72930" spans="1:4" x14ac:dyDescent="0.2">
      <c r="A72930" s="1">
        <v>72928</v>
      </c>
      <c r="B72930" s="1" t="s">
        <v>72800</v>
      </c>
      <c r="C72930" s="1" t="s">
        <v>60</v>
      </c>
    </row>
    <row r="72931" spans="1:4" x14ac:dyDescent="0.2">
      <c r="A72931" s="1">
        <v>72929</v>
      </c>
      <c r="B72931" s="1" t="s">
        <v>72801</v>
      </c>
      <c r="C72931" s="1" t="s">
        <v>60</v>
      </c>
    </row>
    <row r="72932" spans="1:4" x14ac:dyDescent="0.2">
      <c r="A72932" s="1">
        <v>72930</v>
      </c>
      <c r="B72932" s="1" t="s">
        <v>72802</v>
      </c>
      <c r="C72932" s="1" t="s">
        <v>60</v>
      </c>
    </row>
    <row r="72933" spans="1:4" x14ac:dyDescent="0.2">
      <c r="A72933" s="1">
        <v>72931</v>
      </c>
      <c r="B72933" s="1" t="s">
        <v>72803</v>
      </c>
      <c r="C72933" s="1" t="s">
        <v>60</v>
      </c>
    </row>
    <row r="72934" spans="1:4" x14ac:dyDescent="0.2">
      <c r="A72934" s="1">
        <v>72932</v>
      </c>
      <c r="B72934" s="1" t="s">
        <v>72804</v>
      </c>
      <c r="C72934" s="1" t="s">
        <v>60</v>
      </c>
    </row>
    <row r="72935" spans="1:4" x14ac:dyDescent="0.2">
      <c r="A72935" s="1">
        <v>72933</v>
      </c>
      <c r="B72935" s="1" t="s">
        <v>72805</v>
      </c>
      <c r="C72935" s="1" t="s">
        <v>60</v>
      </c>
    </row>
    <row r="72936" spans="1:4" x14ac:dyDescent="0.2">
      <c r="A72936" s="1">
        <v>72934</v>
      </c>
      <c r="B72936" s="1" t="s">
        <v>72806</v>
      </c>
      <c r="C72936" s="1" t="s">
        <v>5</v>
      </c>
    </row>
    <row r="72937" spans="1:4" x14ac:dyDescent="0.2">
      <c r="A72937" s="1">
        <v>72935</v>
      </c>
      <c r="B72937" s="1" t="s">
        <v>72807</v>
      </c>
      <c r="C72937" s="1" t="s">
        <v>5</v>
      </c>
    </row>
    <row r="72938" spans="1:4" x14ac:dyDescent="0.2">
      <c r="A72938" s="1">
        <v>72936</v>
      </c>
      <c r="B72938" s="1" t="s">
        <v>72808</v>
      </c>
      <c r="C72938" s="1" t="s">
        <v>5</v>
      </c>
    </row>
    <row r="72939" spans="1:4" x14ac:dyDescent="0.2">
      <c r="A72939" s="1">
        <v>72937</v>
      </c>
      <c r="B72939" s="1" t="s">
        <v>72809</v>
      </c>
      <c r="C72939" s="1" t="s">
        <v>5</v>
      </c>
    </row>
    <row r="72940" spans="1:4" x14ac:dyDescent="0.2">
      <c r="A72940" s="1">
        <v>72938</v>
      </c>
      <c r="B72940" s="1" t="s">
        <v>72810</v>
      </c>
      <c r="C72940" s="1" t="s">
        <v>5</v>
      </c>
    </row>
    <row r="72941" spans="1:4" x14ac:dyDescent="0.2">
      <c r="A72941" s="1">
        <v>72939</v>
      </c>
      <c r="B72941" s="1" t="s">
        <v>72811</v>
      </c>
      <c r="C72941" s="1" t="s">
        <v>5</v>
      </c>
    </row>
    <row r="72942" spans="1:4" x14ac:dyDescent="0.2">
      <c r="A72942" s="1">
        <v>72940</v>
      </c>
      <c r="B72942" s="1" t="s">
        <v>72812</v>
      </c>
      <c r="C72942" s="1" t="s">
        <v>60</v>
      </c>
    </row>
    <row r="72943" spans="1:4" x14ac:dyDescent="0.2">
      <c r="A72943" s="1">
        <v>72941</v>
      </c>
      <c r="B72943" s="1" t="s">
        <v>72813</v>
      </c>
      <c r="C72943" s="1" t="s">
        <v>60</v>
      </c>
      <c r="D72943" s="1" t="s">
        <v>61</v>
      </c>
    </row>
    <row r="72944" spans="1:4" x14ac:dyDescent="0.2">
      <c r="A72944" s="1">
        <v>72942</v>
      </c>
      <c r="B72944" s="1" t="s">
        <v>72814</v>
      </c>
      <c r="C72944" s="1" t="s">
        <v>60</v>
      </c>
    </row>
    <row r="72945" spans="1:3" x14ac:dyDescent="0.2">
      <c r="A72945" s="1">
        <v>72943</v>
      </c>
      <c r="B72945" s="1" t="s">
        <v>72815</v>
      </c>
      <c r="C72945" s="1" t="s">
        <v>60</v>
      </c>
    </row>
    <row r="72946" spans="1:3" x14ac:dyDescent="0.2">
      <c r="A72946" s="1">
        <v>72944</v>
      </c>
      <c r="B72946" s="1" t="s">
        <v>72816</v>
      </c>
      <c r="C72946" s="1" t="s">
        <v>60</v>
      </c>
    </row>
    <row r="72947" spans="1:3" x14ac:dyDescent="0.2">
      <c r="A72947" s="1">
        <v>72945</v>
      </c>
      <c r="B72947" s="1" t="s">
        <v>72817</v>
      </c>
      <c r="C72947" s="1" t="s">
        <v>60</v>
      </c>
    </row>
    <row r="72948" spans="1:3" x14ac:dyDescent="0.2">
      <c r="A72948" s="1">
        <v>72946</v>
      </c>
      <c r="B72948" s="1" t="s">
        <v>72818</v>
      </c>
      <c r="C72948" s="1" t="s">
        <v>60</v>
      </c>
    </row>
    <row r="72949" spans="1:3" x14ac:dyDescent="0.2">
      <c r="A72949" s="1">
        <v>72947</v>
      </c>
      <c r="B72949" s="1" t="s">
        <v>72819</v>
      </c>
      <c r="C72949" s="1" t="s">
        <v>5</v>
      </c>
    </row>
    <row r="72950" spans="1:3" x14ac:dyDescent="0.2">
      <c r="A72950" s="1">
        <v>72948</v>
      </c>
      <c r="B72950" s="1" t="s">
        <v>72820</v>
      </c>
      <c r="C72950" s="1" t="s">
        <v>60</v>
      </c>
    </row>
    <row r="72951" spans="1:3" x14ac:dyDescent="0.2">
      <c r="A72951" s="1">
        <v>72949</v>
      </c>
      <c r="B72951" s="1" t="s">
        <v>72821</v>
      </c>
      <c r="C72951" s="1" t="s">
        <v>60</v>
      </c>
    </row>
    <row r="72952" spans="1:3" x14ac:dyDescent="0.2">
      <c r="A72952" s="1">
        <v>72950</v>
      </c>
      <c r="B72952" s="1" t="s">
        <v>72822</v>
      </c>
      <c r="C72952" s="1" t="s">
        <v>60</v>
      </c>
    </row>
    <row r="72953" spans="1:3" x14ac:dyDescent="0.2">
      <c r="A72953" s="1">
        <v>72951</v>
      </c>
      <c r="B72953" s="1" t="s">
        <v>72823</v>
      </c>
      <c r="C72953" s="1" t="s">
        <v>60</v>
      </c>
    </row>
    <row r="72954" spans="1:3" x14ac:dyDescent="0.2">
      <c r="A72954" s="1">
        <v>72952</v>
      </c>
      <c r="B72954" s="1" t="s">
        <v>72824</v>
      </c>
      <c r="C72954" s="1" t="s">
        <v>60</v>
      </c>
    </row>
    <row r="72955" spans="1:3" x14ac:dyDescent="0.2">
      <c r="A72955" s="1">
        <v>72953</v>
      </c>
      <c r="B72955" s="1" t="s">
        <v>72825</v>
      </c>
      <c r="C72955" s="1" t="s">
        <v>60</v>
      </c>
    </row>
    <row r="72956" spans="1:3" x14ac:dyDescent="0.2">
      <c r="A72956" s="1">
        <v>72954</v>
      </c>
      <c r="B72956" s="1" t="s">
        <v>72826</v>
      </c>
      <c r="C72956" s="1" t="s">
        <v>60</v>
      </c>
    </row>
    <row r="72957" spans="1:3" x14ac:dyDescent="0.2">
      <c r="A72957" s="1">
        <v>72955</v>
      </c>
      <c r="B72957" s="1" t="s">
        <v>72827</v>
      </c>
      <c r="C72957" s="1" t="s">
        <v>60</v>
      </c>
    </row>
    <row r="72958" spans="1:3" x14ac:dyDescent="0.2">
      <c r="A72958" s="1">
        <v>72956</v>
      </c>
      <c r="B72958" s="1" t="s">
        <v>72828</v>
      </c>
      <c r="C72958" s="1" t="s">
        <v>60</v>
      </c>
    </row>
    <row r="72959" spans="1:3" x14ac:dyDescent="0.2">
      <c r="A72959" s="1">
        <v>72957</v>
      </c>
      <c r="B72959" s="1" t="s">
        <v>72829</v>
      </c>
      <c r="C72959" s="1" t="s">
        <v>60</v>
      </c>
    </row>
    <row r="72960" spans="1:3" x14ac:dyDescent="0.2">
      <c r="A72960" s="1">
        <v>72958</v>
      </c>
      <c r="B72960" s="1" t="s">
        <v>72830</v>
      </c>
      <c r="C72960" s="1" t="s">
        <v>60</v>
      </c>
    </row>
    <row r="72961" spans="1:4" x14ac:dyDescent="0.2">
      <c r="A72961" s="1">
        <v>72959</v>
      </c>
      <c r="B72961" s="1" t="s">
        <v>72831</v>
      </c>
      <c r="C72961" s="1" t="s">
        <v>60</v>
      </c>
      <c r="D72961" s="1" t="s">
        <v>61</v>
      </c>
    </row>
    <row r="72962" spans="1:4" x14ac:dyDescent="0.2">
      <c r="A72962" s="1">
        <v>72960</v>
      </c>
      <c r="B72962" s="1" t="s">
        <v>72832</v>
      </c>
      <c r="C72962" s="1" t="s">
        <v>60</v>
      </c>
    </row>
    <row r="72963" spans="1:4" x14ac:dyDescent="0.2">
      <c r="A72963" s="1">
        <v>72961</v>
      </c>
      <c r="B72963" s="1" t="s">
        <v>72833</v>
      </c>
      <c r="C72963" s="1" t="s">
        <v>60</v>
      </c>
    </row>
    <row r="72964" spans="1:4" x14ac:dyDescent="0.2">
      <c r="A72964" s="1">
        <v>72962</v>
      </c>
      <c r="B72964" s="1" t="s">
        <v>72834</v>
      </c>
      <c r="C72964" s="1" t="s">
        <v>60</v>
      </c>
    </row>
    <row r="72965" spans="1:4" x14ac:dyDescent="0.2">
      <c r="A72965" s="1">
        <v>72963</v>
      </c>
      <c r="B72965" s="1" t="s">
        <v>72835</v>
      </c>
      <c r="C72965" s="1" t="s">
        <v>5</v>
      </c>
    </row>
    <row r="72966" spans="1:4" x14ac:dyDescent="0.2">
      <c r="A72966" s="1">
        <v>72964</v>
      </c>
      <c r="B72966" s="1" t="s">
        <v>72836</v>
      </c>
      <c r="C72966" s="1" t="s">
        <v>60</v>
      </c>
    </row>
    <row r="72967" spans="1:4" x14ac:dyDescent="0.2">
      <c r="A72967" s="1">
        <v>72965</v>
      </c>
      <c r="B72967" s="1" t="s">
        <v>72837</v>
      </c>
      <c r="C72967" s="1" t="s">
        <v>60</v>
      </c>
    </row>
    <row r="72968" spans="1:4" x14ac:dyDescent="0.2">
      <c r="A72968" s="1">
        <v>72966</v>
      </c>
      <c r="B72968" s="1" t="s">
        <v>72838</v>
      </c>
      <c r="C72968" s="1" t="s">
        <v>60</v>
      </c>
    </row>
    <row r="72969" spans="1:4" x14ac:dyDescent="0.2">
      <c r="A72969" s="1">
        <v>72967</v>
      </c>
      <c r="B72969" s="1" t="s">
        <v>72839</v>
      </c>
      <c r="C72969" s="1" t="s">
        <v>60</v>
      </c>
    </row>
    <row r="72970" spans="1:4" x14ac:dyDescent="0.2">
      <c r="A72970" s="1">
        <v>72968</v>
      </c>
      <c r="B72970" s="1" t="s">
        <v>72840</v>
      </c>
      <c r="C72970" s="1" t="s">
        <v>60</v>
      </c>
    </row>
    <row r="72971" spans="1:4" x14ac:dyDescent="0.2">
      <c r="A72971" s="1">
        <v>72969</v>
      </c>
      <c r="B72971" s="1" t="s">
        <v>72841</v>
      </c>
      <c r="C72971" s="1" t="s">
        <v>60</v>
      </c>
    </row>
    <row r="72972" spans="1:4" x14ac:dyDescent="0.2">
      <c r="A72972" s="1">
        <v>72970</v>
      </c>
      <c r="B72972" s="1" t="s">
        <v>72842</v>
      </c>
      <c r="C72972" s="1" t="s">
        <v>60</v>
      </c>
    </row>
    <row r="72973" spans="1:4" x14ac:dyDescent="0.2">
      <c r="A72973" s="1">
        <v>72971</v>
      </c>
      <c r="B72973" s="1" t="s">
        <v>72843</v>
      </c>
      <c r="C72973" s="1" t="s">
        <v>60</v>
      </c>
    </row>
    <row r="72974" spans="1:4" x14ac:dyDescent="0.2">
      <c r="A72974" s="1">
        <v>72972</v>
      </c>
      <c r="B72974" s="1" t="s">
        <v>72844</v>
      </c>
      <c r="C72974" s="1" t="s">
        <v>60</v>
      </c>
    </row>
    <row r="72975" spans="1:4" x14ac:dyDescent="0.2">
      <c r="A72975" s="1">
        <v>72973</v>
      </c>
      <c r="B72975" s="1" t="s">
        <v>72845</v>
      </c>
      <c r="C72975" s="1" t="s">
        <v>60</v>
      </c>
    </row>
    <row r="72976" spans="1:4" x14ac:dyDescent="0.2">
      <c r="A72976" s="1">
        <v>72974</v>
      </c>
      <c r="B72976" s="1" t="s">
        <v>72846</v>
      </c>
      <c r="C72976" s="1" t="s">
        <v>60</v>
      </c>
    </row>
    <row r="72977" spans="1:4" x14ac:dyDescent="0.2">
      <c r="A72977" s="1">
        <v>72975</v>
      </c>
      <c r="B72977" s="1" t="s">
        <v>72847</v>
      </c>
      <c r="C72977" s="1" t="s">
        <v>5</v>
      </c>
    </row>
    <row r="72978" spans="1:4" x14ac:dyDescent="0.2">
      <c r="A72978" s="1">
        <v>72976</v>
      </c>
      <c r="B72978" s="1" t="s">
        <v>72848</v>
      </c>
      <c r="C72978" s="1" t="s">
        <v>5</v>
      </c>
    </row>
    <row r="72979" spans="1:4" x14ac:dyDescent="0.2">
      <c r="A72979" s="1">
        <v>72977</v>
      </c>
      <c r="B72979" s="1" t="s">
        <v>72849</v>
      </c>
      <c r="C72979" s="1" t="s">
        <v>60</v>
      </c>
    </row>
    <row r="72980" spans="1:4" x14ac:dyDescent="0.2">
      <c r="A72980" s="1">
        <v>72978</v>
      </c>
      <c r="B72980" s="1" t="s">
        <v>72850</v>
      </c>
      <c r="C72980" s="1" t="s">
        <v>60</v>
      </c>
    </row>
    <row r="72981" spans="1:4" x14ac:dyDescent="0.2">
      <c r="A72981" s="1">
        <v>72979</v>
      </c>
      <c r="B72981" s="1" t="s">
        <v>72851</v>
      </c>
      <c r="C72981" s="1" t="s">
        <v>60</v>
      </c>
    </row>
    <row r="72982" spans="1:4" x14ac:dyDescent="0.2">
      <c r="A72982" s="1">
        <v>72980</v>
      </c>
      <c r="B72982" s="1" t="s">
        <v>72852</v>
      </c>
      <c r="C72982" s="1" t="s">
        <v>60</v>
      </c>
    </row>
    <row r="72983" spans="1:4" x14ac:dyDescent="0.2">
      <c r="A72983" s="1">
        <v>72981</v>
      </c>
      <c r="B72983" s="1" t="s">
        <v>72853</v>
      </c>
      <c r="C72983" s="1" t="s">
        <v>60</v>
      </c>
      <c r="D72983" s="1" t="s">
        <v>61</v>
      </c>
    </row>
    <row r="72984" spans="1:4" x14ac:dyDescent="0.2">
      <c r="A72984" s="1">
        <v>72982</v>
      </c>
      <c r="B72984" s="1" t="s">
        <v>72854</v>
      </c>
      <c r="C72984" s="1" t="s">
        <v>5</v>
      </c>
    </row>
    <row r="72985" spans="1:4" x14ac:dyDescent="0.2">
      <c r="A72985" s="1">
        <v>72983</v>
      </c>
      <c r="B72985" s="1" t="s">
        <v>72855</v>
      </c>
      <c r="C72985" s="1" t="s">
        <v>60</v>
      </c>
    </row>
    <row r="72986" spans="1:4" x14ac:dyDescent="0.2">
      <c r="A72986" s="1">
        <v>72984</v>
      </c>
      <c r="B72986" s="1" t="s">
        <v>72856</v>
      </c>
      <c r="C72986" s="1" t="s">
        <v>60</v>
      </c>
    </row>
    <row r="72987" spans="1:4" x14ac:dyDescent="0.2">
      <c r="A72987" s="1">
        <v>72985</v>
      </c>
      <c r="B72987" s="1" t="s">
        <v>72857</v>
      </c>
      <c r="C72987" s="1" t="s">
        <v>60</v>
      </c>
    </row>
    <row r="72988" spans="1:4" x14ac:dyDescent="0.2">
      <c r="A72988" s="1">
        <v>72986</v>
      </c>
      <c r="B72988" s="1" t="s">
        <v>72858</v>
      </c>
      <c r="C72988" s="1" t="s">
        <v>60</v>
      </c>
    </row>
    <row r="72989" spans="1:4" x14ac:dyDescent="0.2">
      <c r="A72989" s="1">
        <v>72987</v>
      </c>
      <c r="B72989" s="1" t="s">
        <v>72859</v>
      </c>
      <c r="C72989" s="1" t="s">
        <v>60</v>
      </c>
    </row>
    <row r="72990" spans="1:4" x14ac:dyDescent="0.2">
      <c r="A72990" s="1">
        <v>72988</v>
      </c>
      <c r="B72990" s="1" t="s">
        <v>72860</v>
      </c>
      <c r="C72990" s="1" t="s">
        <v>60</v>
      </c>
    </row>
    <row r="72991" spans="1:4" x14ac:dyDescent="0.2">
      <c r="A72991" s="1">
        <v>72989</v>
      </c>
      <c r="B72991" s="1" t="s">
        <v>72861</v>
      </c>
      <c r="C72991" s="1" t="s">
        <v>60</v>
      </c>
    </row>
    <row r="72992" spans="1:4" x14ac:dyDescent="0.2">
      <c r="A72992" s="1">
        <v>72990</v>
      </c>
      <c r="B72992" s="1" t="s">
        <v>72862</v>
      </c>
      <c r="C72992" s="1" t="s">
        <v>60</v>
      </c>
    </row>
    <row r="72993" spans="1:3" x14ac:dyDescent="0.2">
      <c r="A72993" s="1">
        <v>72991</v>
      </c>
      <c r="B72993" s="1" t="s">
        <v>72863</v>
      </c>
      <c r="C72993" s="1" t="s">
        <v>60</v>
      </c>
    </row>
    <row r="72994" spans="1:3" x14ac:dyDescent="0.2">
      <c r="A72994" s="1">
        <v>72992</v>
      </c>
      <c r="B72994" s="1" t="s">
        <v>72864</v>
      </c>
      <c r="C72994" s="1" t="s">
        <v>60</v>
      </c>
    </row>
    <row r="72995" spans="1:3" x14ac:dyDescent="0.2">
      <c r="A72995" s="1">
        <v>72993</v>
      </c>
      <c r="B72995" s="1" t="s">
        <v>72865</v>
      </c>
      <c r="C72995" s="1" t="s">
        <v>5</v>
      </c>
    </row>
    <row r="72996" spans="1:3" x14ac:dyDescent="0.2">
      <c r="A72996" s="1">
        <v>72994</v>
      </c>
      <c r="B72996" s="1" t="s">
        <v>72866</v>
      </c>
      <c r="C72996" s="1" t="s">
        <v>60</v>
      </c>
    </row>
    <row r="72997" spans="1:3" x14ac:dyDescent="0.2">
      <c r="A72997" s="1">
        <v>72995</v>
      </c>
      <c r="B72997" s="1" t="s">
        <v>72867</v>
      </c>
      <c r="C72997" s="1" t="s">
        <v>60</v>
      </c>
    </row>
    <row r="72998" spans="1:3" x14ac:dyDescent="0.2">
      <c r="A72998" s="1">
        <v>72996</v>
      </c>
      <c r="B72998" s="1" t="s">
        <v>72868</v>
      </c>
      <c r="C72998" s="1" t="s">
        <v>60</v>
      </c>
    </row>
    <row r="72999" spans="1:3" x14ac:dyDescent="0.2">
      <c r="A72999" s="1">
        <v>72997</v>
      </c>
      <c r="B72999" s="1" t="s">
        <v>72869</v>
      </c>
      <c r="C72999" s="1" t="s">
        <v>5</v>
      </c>
    </row>
    <row r="73000" spans="1:3" x14ac:dyDescent="0.2">
      <c r="A73000" s="1">
        <v>72998</v>
      </c>
      <c r="B73000" s="1" t="s">
        <v>72870</v>
      </c>
      <c r="C73000" s="1" t="s">
        <v>5</v>
      </c>
    </row>
    <row r="73001" spans="1:3" x14ac:dyDescent="0.2">
      <c r="A73001" s="1">
        <v>72999</v>
      </c>
      <c r="B73001" s="1" t="s">
        <v>72871</v>
      </c>
      <c r="C73001" s="1" t="s">
        <v>60</v>
      </c>
    </row>
    <row r="73002" spans="1:3" x14ac:dyDescent="0.2">
      <c r="A73002" s="1">
        <v>73000</v>
      </c>
      <c r="B73002" s="1" t="s">
        <v>72872</v>
      </c>
      <c r="C73002" s="1" t="s">
        <v>60</v>
      </c>
    </row>
    <row r="73003" spans="1:3" x14ac:dyDescent="0.2">
      <c r="A73003" s="1">
        <v>73001</v>
      </c>
      <c r="B73003" s="1" t="s">
        <v>72873</v>
      </c>
      <c r="C73003" s="1" t="s">
        <v>60</v>
      </c>
    </row>
    <row r="73004" spans="1:3" x14ac:dyDescent="0.2">
      <c r="A73004" s="1">
        <v>73002</v>
      </c>
      <c r="B73004" s="1" t="s">
        <v>72874</v>
      </c>
      <c r="C73004" s="1" t="s">
        <v>60</v>
      </c>
    </row>
    <row r="73005" spans="1:3" x14ac:dyDescent="0.2">
      <c r="A73005" s="1">
        <v>73003</v>
      </c>
      <c r="B73005" s="1" t="s">
        <v>72875</v>
      </c>
      <c r="C73005" s="1" t="s">
        <v>60</v>
      </c>
    </row>
    <row r="73006" spans="1:3" x14ac:dyDescent="0.2">
      <c r="A73006" s="1">
        <v>73004</v>
      </c>
      <c r="B73006" s="1" t="s">
        <v>72876</v>
      </c>
      <c r="C73006" s="1" t="s">
        <v>60</v>
      </c>
    </row>
    <row r="73007" spans="1:3" x14ac:dyDescent="0.2">
      <c r="A73007" s="1">
        <v>73005</v>
      </c>
      <c r="B73007" s="1" t="s">
        <v>72877</v>
      </c>
      <c r="C73007" s="1" t="s">
        <v>60</v>
      </c>
    </row>
    <row r="73008" spans="1:3" x14ac:dyDescent="0.2">
      <c r="A73008" s="1">
        <v>73006</v>
      </c>
      <c r="B73008" s="1" t="s">
        <v>72878</v>
      </c>
      <c r="C73008" s="1" t="s">
        <v>60</v>
      </c>
    </row>
    <row r="73009" spans="1:3" x14ac:dyDescent="0.2">
      <c r="A73009" s="1">
        <v>73007</v>
      </c>
      <c r="B73009" s="1" t="s">
        <v>72879</v>
      </c>
      <c r="C73009" s="1" t="s">
        <v>60</v>
      </c>
    </row>
    <row r="73010" spans="1:3" x14ac:dyDescent="0.2">
      <c r="A73010" s="1">
        <v>73008</v>
      </c>
      <c r="B73010" s="1" t="s">
        <v>72880</v>
      </c>
      <c r="C73010" s="1" t="s">
        <v>5</v>
      </c>
    </row>
    <row r="73011" spans="1:3" x14ac:dyDescent="0.2">
      <c r="A73011" s="1">
        <v>73009</v>
      </c>
      <c r="B73011" s="1" t="s">
        <v>72881</v>
      </c>
      <c r="C73011" s="1" t="s">
        <v>60</v>
      </c>
    </row>
    <row r="73012" spans="1:3" x14ac:dyDescent="0.2">
      <c r="A73012" s="1">
        <v>73010</v>
      </c>
      <c r="B73012" s="1" t="s">
        <v>72882</v>
      </c>
      <c r="C73012" s="1" t="s">
        <v>60</v>
      </c>
    </row>
    <row r="73013" spans="1:3" x14ac:dyDescent="0.2">
      <c r="A73013" s="1">
        <v>73011</v>
      </c>
      <c r="B73013" s="1" t="s">
        <v>72883</v>
      </c>
      <c r="C73013" s="1" t="s">
        <v>60</v>
      </c>
    </row>
    <row r="73014" spans="1:3" x14ac:dyDescent="0.2">
      <c r="A73014" s="1">
        <v>73012</v>
      </c>
      <c r="B73014" s="1" t="s">
        <v>72884</v>
      </c>
      <c r="C73014" s="1" t="s">
        <v>60</v>
      </c>
    </row>
    <row r="73015" spans="1:3" x14ac:dyDescent="0.2">
      <c r="A73015" s="1">
        <v>73013</v>
      </c>
      <c r="B73015" s="1" t="s">
        <v>72885</v>
      </c>
      <c r="C73015" s="1" t="s">
        <v>60</v>
      </c>
    </row>
    <row r="73016" spans="1:3" x14ac:dyDescent="0.2">
      <c r="A73016" s="1">
        <v>73014</v>
      </c>
      <c r="B73016" s="1" t="s">
        <v>72886</v>
      </c>
      <c r="C73016" s="1" t="s">
        <v>60</v>
      </c>
    </row>
    <row r="73017" spans="1:3" x14ac:dyDescent="0.2">
      <c r="A73017" s="1">
        <v>73015</v>
      </c>
      <c r="B73017" s="1" t="s">
        <v>72887</v>
      </c>
      <c r="C73017" s="1" t="s">
        <v>5</v>
      </c>
    </row>
    <row r="73018" spans="1:3" x14ac:dyDescent="0.2">
      <c r="A73018" s="1">
        <v>73016</v>
      </c>
      <c r="B73018" s="1" t="s">
        <v>72888</v>
      </c>
      <c r="C73018" s="1" t="s">
        <v>5</v>
      </c>
    </row>
    <row r="73019" spans="1:3" x14ac:dyDescent="0.2">
      <c r="A73019" s="1">
        <v>73017</v>
      </c>
      <c r="B73019" s="1" t="s">
        <v>72889</v>
      </c>
      <c r="C73019" s="1" t="s">
        <v>60</v>
      </c>
    </row>
    <row r="73020" spans="1:3" x14ac:dyDescent="0.2">
      <c r="A73020" s="1">
        <v>73018</v>
      </c>
      <c r="B73020" s="1" t="s">
        <v>72890</v>
      </c>
      <c r="C73020" s="1" t="s">
        <v>60</v>
      </c>
    </row>
    <row r="73021" spans="1:3" x14ac:dyDescent="0.2">
      <c r="A73021" s="1">
        <v>73019</v>
      </c>
      <c r="B73021" s="1" t="s">
        <v>72891</v>
      </c>
      <c r="C73021" s="1" t="s">
        <v>60</v>
      </c>
    </row>
    <row r="73022" spans="1:3" x14ac:dyDescent="0.2">
      <c r="A73022" s="1">
        <v>73020</v>
      </c>
      <c r="B73022" s="1" t="s">
        <v>72892</v>
      </c>
      <c r="C73022" s="1" t="s">
        <v>5</v>
      </c>
    </row>
    <row r="73023" spans="1:3" x14ac:dyDescent="0.2">
      <c r="A73023" s="1">
        <v>73021</v>
      </c>
      <c r="B73023" s="1" t="s">
        <v>72893</v>
      </c>
      <c r="C73023" s="1" t="s">
        <v>60</v>
      </c>
    </row>
    <row r="73024" spans="1:3" x14ac:dyDescent="0.2">
      <c r="A73024" s="1">
        <v>73022</v>
      </c>
      <c r="B73024" s="1" t="s">
        <v>72894</v>
      </c>
      <c r="C73024" s="1" t="s">
        <v>60</v>
      </c>
    </row>
    <row r="73025" spans="1:3" x14ac:dyDescent="0.2">
      <c r="A73025" s="1">
        <v>73023</v>
      </c>
      <c r="B73025" s="1" t="s">
        <v>72895</v>
      </c>
      <c r="C73025" s="1" t="s">
        <v>60</v>
      </c>
    </row>
    <row r="73026" spans="1:3" x14ac:dyDescent="0.2">
      <c r="A73026" s="1">
        <v>73024</v>
      </c>
      <c r="B73026" s="1" t="s">
        <v>72896</v>
      </c>
      <c r="C73026" s="1" t="s">
        <v>60</v>
      </c>
    </row>
    <row r="73027" spans="1:3" x14ac:dyDescent="0.2">
      <c r="A73027" s="1">
        <v>73025</v>
      </c>
      <c r="B73027" s="1" t="s">
        <v>72897</v>
      </c>
      <c r="C73027" s="1" t="s">
        <v>60</v>
      </c>
    </row>
    <row r="73028" spans="1:3" x14ac:dyDescent="0.2">
      <c r="A73028" s="1">
        <v>73026</v>
      </c>
      <c r="B73028" s="1" t="s">
        <v>72898</v>
      </c>
      <c r="C73028" s="1" t="s">
        <v>60</v>
      </c>
    </row>
    <row r="73029" spans="1:3" x14ac:dyDescent="0.2">
      <c r="A73029" s="1">
        <v>73027</v>
      </c>
      <c r="B73029" s="1" t="s">
        <v>72899</v>
      </c>
      <c r="C73029" s="1" t="s">
        <v>60</v>
      </c>
    </row>
    <row r="73030" spans="1:3" x14ac:dyDescent="0.2">
      <c r="A73030" s="1">
        <v>73028</v>
      </c>
      <c r="B73030" s="1" t="s">
        <v>72900</v>
      </c>
      <c r="C73030" s="1" t="s">
        <v>60</v>
      </c>
    </row>
    <row r="73031" spans="1:3" x14ac:dyDescent="0.2">
      <c r="A73031" s="1">
        <v>73029</v>
      </c>
      <c r="B73031" s="1" t="s">
        <v>72901</v>
      </c>
      <c r="C73031" s="1" t="s">
        <v>60</v>
      </c>
    </row>
    <row r="73032" spans="1:3" x14ac:dyDescent="0.2">
      <c r="A73032" s="1">
        <v>73030</v>
      </c>
      <c r="B73032" s="1" t="s">
        <v>72902</v>
      </c>
      <c r="C73032" s="1" t="s">
        <v>60</v>
      </c>
    </row>
    <row r="73033" spans="1:3" x14ac:dyDescent="0.2">
      <c r="A73033" s="1">
        <v>73031</v>
      </c>
      <c r="B73033" s="1" t="s">
        <v>72903</v>
      </c>
      <c r="C73033" s="1" t="s">
        <v>60</v>
      </c>
    </row>
    <row r="73034" spans="1:3" x14ac:dyDescent="0.2">
      <c r="A73034" s="1">
        <v>73032</v>
      </c>
      <c r="B73034" s="1" t="s">
        <v>72904</v>
      </c>
      <c r="C73034" s="1" t="s">
        <v>60</v>
      </c>
    </row>
    <row r="73035" spans="1:3" x14ac:dyDescent="0.2">
      <c r="A73035" s="1">
        <v>73033</v>
      </c>
      <c r="B73035" s="1" t="s">
        <v>72905</v>
      </c>
      <c r="C73035" s="1" t="s">
        <v>60</v>
      </c>
    </row>
    <row r="73036" spans="1:3" x14ac:dyDescent="0.2">
      <c r="A73036" s="1">
        <v>73034</v>
      </c>
      <c r="B73036" s="1" t="s">
        <v>72906</v>
      </c>
      <c r="C73036" s="1" t="s">
        <v>60</v>
      </c>
    </row>
    <row r="73037" spans="1:3" x14ac:dyDescent="0.2">
      <c r="A73037" s="1">
        <v>73035</v>
      </c>
      <c r="B73037" s="1" t="s">
        <v>72907</v>
      </c>
      <c r="C73037" s="1" t="s">
        <v>60</v>
      </c>
    </row>
    <row r="73038" spans="1:3" x14ac:dyDescent="0.2">
      <c r="A73038" s="1">
        <v>73036</v>
      </c>
      <c r="B73038" s="1" t="s">
        <v>72908</v>
      </c>
      <c r="C73038" s="1" t="s">
        <v>60</v>
      </c>
    </row>
    <row r="73039" spans="1:3" x14ac:dyDescent="0.2">
      <c r="A73039" s="1">
        <v>73037</v>
      </c>
      <c r="B73039" s="1" t="s">
        <v>72909</v>
      </c>
      <c r="C73039" s="1" t="s">
        <v>60</v>
      </c>
    </row>
    <row r="73040" spans="1:3" x14ac:dyDescent="0.2">
      <c r="A73040" s="1">
        <v>73038</v>
      </c>
      <c r="B73040" s="1" t="s">
        <v>72910</v>
      </c>
      <c r="C73040" s="1" t="s">
        <v>60</v>
      </c>
    </row>
    <row r="73041" spans="1:4" x14ac:dyDescent="0.2">
      <c r="A73041" s="1">
        <v>73039</v>
      </c>
      <c r="B73041" s="1" t="s">
        <v>72911</v>
      </c>
      <c r="C73041" s="1" t="s">
        <v>60</v>
      </c>
    </row>
    <row r="73042" spans="1:4" x14ac:dyDescent="0.2">
      <c r="A73042" s="1">
        <v>73040</v>
      </c>
      <c r="B73042" s="1" t="s">
        <v>72912</v>
      </c>
      <c r="C73042" s="1" t="s">
        <v>60</v>
      </c>
    </row>
    <row r="73043" spans="1:4" x14ac:dyDescent="0.2">
      <c r="A73043" s="1">
        <v>73041</v>
      </c>
      <c r="B73043" s="1" t="s">
        <v>72913</v>
      </c>
      <c r="C73043" s="1" t="s">
        <v>60</v>
      </c>
    </row>
    <row r="73044" spans="1:4" x14ac:dyDescent="0.2">
      <c r="A73044" s="1">
        <v>73042</v>
      </c>
      <c r="B73044" s="1" t="s">
        <v>72914</v>
      </c>
      <c r="C73044" s="1" t="s">
        <v>60</v>
      </c>
    </row>
    <row r="73045" spans="1:4" x14ac:dyDescent="0.2">
      <c r="A73045" s="1">
        <v>73043</v>
      </c>
      <c r="B73045" s="1" t="s">
        <v>72915</v>
      </c>
      <c r="C73045" s="1" t="s">
        <v>60</v>
      </c>
    </row>
    <row r="73046" spans="1:4" x14ac:dyDescent="0.2">
      <c r="A73046" s="1">
        <v>73044</v>
      </c>
      <c r="B73046" s="1" t="s">
        <v>72916</v>
      </c>
      <c r="C73046" s="1" t="s">
        <v>60</v>
      </c>
    </row>
    <row r="73047" spans="1:4" x14ac:dyDescent="0.2">
      <c r="A73047" s="1">
        <v>73045</v>
      </c>
      <c r="B73047" s="1" t="s">
        <v>72917</v>
      </c>
      <c r="C73047" s="1" t="s">
        <v>60</v>
      </c>
    </row>
    <row r="73048" spans="1:4" x14ac:dyDescent="0.2">
      <c r="A73048" s="1">
        <v>73046</v>
      </c>
      <c r="B73048" s="1" t="s">
        <v>72918</v>
      </c>
      <c r="C73048" s="1" t="s">
        <v>5</v>
      </c>
    </row>
    <row r="73049" spans="1:4" x14ac:dyDescent="0.2">
      <c r="A73049" s="1">
        <v>73047</v>
      </c>
      <c r="B73049" s="1" t="s">
        <v>72919</v>
      </c>
      <c r="C73049" s="1" t="s">
        <v>60</v>
      </c>
      <c r="D73049" s="1" t="s">
        <v>61</v>
      </c>
    </row>
    <row r="73050" spans="1:4" x14ac:dyDescent="0.2">
      <c r="A73050" s="1">
        <v>73048</v>
      </c>
      <c r="B73050" s="1" t="s">
        <v>72920</v>
      </c>
      <c r="C73050" s="1" t="s">
        <v>60</v>
      </c>
    </row>
    <row r="73051" spans="1:4" x14ac:dyDescent="0.2">
      <c r="A73051" s="1">
        <v>73049</v>
      </c>
      <c r="B73051" s="1" t="s">
        <v>72921</v>
      </c>
      <c r="C73051" s="1" t="s">
        <v>60</v>
      </c>
    </row>
    <row r="73052" spans="1:4" x14ac:dyDescent="0.2">
      <c r="A73052" s="1">
        <v>73050</v>
      </c>
      <c r="B73052" s="1" t="s">
        <v>72922</v>
      </c>
      <c r="C73052" s="1" t="s">
        <v>60</v>
      </c>
    </row>
    <row r="73053" spans="1:4" x14ac:dyDescent="0.2">
      <c r="A73053" s="1">
        <v>73051</v>
      </c>
      <c r="B73053" s="1" t="s">
        <v>72923</v>
      </c>
      <c r="C73053" s="1" t="s">
        <v>60</v>
      </c>
    </row>
    <row r="73054" spans="1:4" x14ac:dyDescent="0.2">
      <c r="A73054" s="1">
        <v>73052</v>
      </c>
      <c r="B73054" s="1" t="s">
        <v>72924</v>
      </c>
      <c r="C73054" s="1" t="s">
        <v>60</v>
      </c>
    </row>
    <row r="73055" spans="1:4" x14ac:dyDescent="0.2">
      <c r="A73055" s="1">
        <v>73053</v>
      </c>
      <c r="B73055" s="1" t="s">
        <v>72925</v>
      </c>
      <c r="C73055" s="1" t="s">
        <v>5</v>
      </c>
    </row>
    <row r="73056" spans="1:4" x14ac:dyDescent="0.2">
      <c r="A73056" s="1">
        <v>73054</v>
      </c>
      <c r="B73056" s="1" t="s">
        <v>72926</v>
      </c>
      <c r="C73056" s="1" t="s">
        <v>60</v>
      </c>
    </row>
    <row r="73057" spans="1:3" x14ac:dyDescent="0.2">
      <c r="A73057" s="1">
        <v>73055</v>
      </c>
      <c r="B73057" s="1" t="s">
        <v>72927</v>
      </c>
      <c r="C73057" s="1" t="s">
        <v>60</v>
      </c>
    </row>
    <row r="73058" spans="1:3" x14ac:dyDescent="0.2">
      <c r="A73058" s="1">
        <v>73056</v>
      </c>
      <c r="B73058" s="1" t="s">
        <v>72928</v>
      </c>
      <c r="C73058" s="1" t="s">
        <v>5</v>
      </c>
    </row>
    <row r="73059" spans="1:3" x14ac:dyDescent="0.2">
      <c r="A73059" s="1">
        <v>73057</v>
      </c>
      <c r="B73059" s="1" t="s">
        <v>72929</v>
      </c>
      <c r="C73059" s="1" t="s">
        <v>60</v>
      </c>
    </row>
    <row r="73060" spans="1:3" x14ac:dyDescent="0.2">
      <c r="A73060" s="1">
        <v>73058</v>
      </c>
      <c r="B73060" s="1" t="s">
        <v>72930</v>
      </c>
      <c r="C73060" s="1" t="s">
        <v>60</v>
      </c>
    </row>
    <row r="73061" spans="1:3" x14ac:dyDescent="0.2">
      <c r="A73061" s="1">
        <v>73059</v>
      </c>
      <c r="B73061" s="1" t="s">
        <v>72931</v>
      </c>
      <c r="C73061" s="1" t="s">
        <v>60</v>
      </c>
    </row>
    <row r="73062" spans="1:3" x14ac:dyDescent="0.2">
      <c r="A73062" s="1">
        <v>73060</v>
      </c>
      <c r="B73062" s="1" t="s">
        <v>72932</v>
      </c>
      <c r="C73062" s="1" t="s">
        <v>60</v>
      </c>
    </row>
    <row r="73063" spans="1:3" x14ac:dyDescent="0.2">
      <c r="A73063" s="1">
        <v>73061</v>
      </c>
      <c r="B73063" s="1" t="s">
        <v>72933</v>
      </c>
      <c r="C73063" s="1" t="s">
        <v>5</v>
      </c>
    </row>
    <row r="73064" spans="1:3" x14ac:dyDescent="0.2">
      <c r="A73064" s="1">
        <v>73062</v>
      </c>
      <c r="B73064" s="1" t="s">
        <v>72934</v>
      </c>
      <c r="C73064" s="1" t="s">
        <v>60</v>
      </c>
    </row>
    <row r="73065" spans="1:3" x14ac:dyDescent="0.2">
      <c r="A73065" s="1">
        <v>73063</v>
      </c>
      <c r="B73065" s="1" t="s">
        <v>72935</v>
      </c>
      <c r="C73065" s="1" t="s">
        <v>60</v>
      </c>
    </row>
    <row r="73066" spans="1:3" x14ac:dyDescent="0.2">
      <c r="A73066" s="1">
        <v>73064</v>
      </c>
      <c r="B73066" s="1" t="s">
        <v>72936</v>
      </c>
      <c r="C73066" s="1" t="s">
        <v>60</v>
      </c>
    </row>
    <row r="73067" spans="1:3" x14ac:dyDescent="0.2">
      <c r="A73067" s="1">
        <v>73065</v>
      </c>
      <c r="B73067" s="1" t="s">
        <v>72937</v>
      </c>
      <c r="C73067" s="1" t="s">
        <v>60</v>
      </c>
    </row>
    <row r="73068" spans="1:3" x14ac:dyDescent="0.2">
      <c r="A73068" s="1">
        <v>73066</v>
      </c>
      <c r="B73068" s="1" t="s">
        <v>72938</v>
      </c>
      <c r="C73068" s="1" t="s">
        <v>60</v>
      </c>
    </row>
    <row r="73069" spans="1:3" x14ac:dyDescent="0.2">
      <c r="A73069" s="1">
        <v>73067</v>
      </c>
      <c r="B73069" s="1" t="s">
        <v>72939</v>
      </c>
      <c r="C73069" s="1" t="s">
        <v>60</v>
      </c>
    </row>
    <row r="73070" spans="1:3" x14ac:dyDescent="0.2">
      <c r="A73070" s="1">
        <v>73068</v>
      </c>
      <c r="B73070" s="1" t="s">
        <v>72940</v>
      </c>
      <c r="C73070" s="1" t="s">
        <v>60</v>
      </c>
    </row>
    <row r="73071" spans="1:3" x14ac:dyDescent="0.2">
      <c r="A73071" s="1">
        <v>73069</v>
      </c>
      <c r="B73071" s="1" t="s">
        <v>72941</v>
      </c>
      <c r="C73071" s="1" t="s">
        <v>60</v>
      </c>
    </row>
    <row r="73072" spans="1:3" x14ac:dyDescent="0.2">
      <c r="A73072" s="1">
        <v>73070</v>
      </c>
      <c r="B73072" s="1" t="s">
        <v>72942</v>
      </c>
      <c r="C73072" s="1" t="s">
        <v>60</v>
      </c>
    </row>
    <row r="73073" spans="1:4" x14ac:dyDescent="0.2">
      <c r="A73073" s="1">
        <v>73071</v>
      </c>
      <c r="B73073" s="1" t="s">
        <v>72943</v>
      </c>
      <c r="C73073" s="1" t="s">
        <v>60</v>
      </c>
    </row>
    <row r="73074" spans="1:4" x14ac:dyDescent="0.2">
      <c r="A73074" s="1">
        <v>73072</v>
      </c>
      <c r="B73074" s="1" t="s">
        <v>72944</v>
      </c>
      <c r="C73074" s="1" t="s">
        <v>60</v>
      </c>
    </row>
    <row r="73075" spans="1:4" x14ac:dyDescent="0.2">
      <c r="A73075" s="1">
        <v>73073</v>
      </c>
      <c r="B73075" s="1" t="s">
        <v>72945</v>
      </c>
      <c r="C73075" s="1" t="s">
        <v>5</v>
      </c>
    </row>
    <row r="73076" spans="1:4" x14ac:dyDescent="0.2">
      <c r="A73076" s="1">
        <v>73074</v>
      </c>
      <c r="B73076" s="1" t="s">
        <v>72946</v>
      </c>
      <c r="C73076" s="1" t="s">
        <v>60</v>
      </c>
    </row>
    <row r="73077" spans="1:4" x14ac:dyDescent="0.2">
      <c r="A73077" s="1">
        <v>73075</v>
      </c>
      <c r="B73077" s="1" t="s">
        <v>72947</v>
      </c>
      <c r="C73077" s="1" t="s">
        <v>60</v>
      </c>
    </row>
    <row r="73078" spans="1:4" x14ac:dyDescent="0.2">
      <c r="A73078" s="1">
        <v>73076</v>
      </c>
      <c r="B73078" s="1" t="s">
        <v>72948</v>
      </c>
      <c r="C73078" s="1" t="s">
        <v>60</v>
      </c>
    </row>
    <row r="73079" spans="1:4" x14ac:dyDescent="0.2">
      <c r="A73079" s="1">
        <v>73077</v>
      </c>
      <c r="B73079" s="1" t="s">
        <v>72949</v>
      </c>
      <c r="C73079" s="1" t="s">
        <v>60</v>
      </c>
    </row>
    <row r="73080" spans="1:4" x14ac:dyDescent="0.2">
      <c r="A73080" s="1">
        <v>73078</v>
      </c>
      <c r="B73080" s="1" t="s">
        <v>72950</v>
      </c>
      <c r="C73080" s="1" t="s">
        <v>5</v>
      </c>
    </row>
    <row r="73081" spans="1:4" x14ac:dyDescent="0.2">
      <c r="A73081" s="1">
        <v>73079</v>
      </c>
      <c r="B73081" s="1" t="s">
        <v>72951</v>
      </c>
      <c r="C73081" s="1" t="s">
        <v>60</v>
      </c>
    </row>
    <row r="73082" spans="1:4" x14ac:dyDescent="0.2">
      <c r="A73082" s="1">
        <v>73080</v>
      </c>
      <c r="B73082" s="1" t="s">
        <v>72952</v>
      </c>
      <c r="C73082" s="1" t="s">
        <v>60</v>
      </c>
    </row>
    <row r="73083" spans="1:4" x14ac:dyDescent="0.2">
      <c r="A73083" s="1">
        <v>73081</v>
      </c>
      <c r="B73083" s="1" t="s">
        <v>72953</v>
      </c>
      <c r="C73083" s="1" t="s">
        <v>60</v>
      </c>
      <c r="D73083" s="1" t="s">
        <v>61</v>
      </c>
    </row>
    <row r="73084" spans="1:4" x14ac:dyDescent="0.2">
      <c r="A73084" s="1">
        <v>73082</v>
      </c>
      <c r="B73084" s="1" t="s">
        <v>72954</v>
      </c>
      <c r="C73084" s="1" t="s">
        <v>60</v>
      </c>
    </row>
    <row r="73085" spans="1:4" x14ac:dyDescent="0.2">
      <c r="A73085" s="1">
        <v>73083</v>
      </c>
      <c r="B73085" s="1" t="s">
        <v>72955</v>
      </c>
      <c r="C73085" s="1" t="s">
        <v>60</v>
      </c>
      <c r="D73085" s="1" t="s">
        <v>61</v>
      </c>
    </row>
    <row r="73086" spans="1:4" x14ac:dyDescent="0.2">
      <c r="A73086" s="1">
        <v>73084</v>
      </c>
      <c r="B73086" s="1" t="s">
        <v>72956</v>
      </c>
      <c r="C73086" s="1" t="s">
        <v>60</v>
      </c>
    </row>
    <row r="73087" spans="1:4" x14ac:dyDescent="0.2">
      <c r="A73087" s="1">
        <v>73085</v>
      </c>
      <c r="B73087" s="1" t="s">
        <v>72957</v>
      </c>
      <c r="C73087" s="1" t="s">
        <v>60</v>
      </c>
    </row>
    <row r="73088" spans="1:4" x14ac:dyDescent="0.2">
      <c r="A73088" s="1">
        <v>73086</v>
      </c>
      <c r="B73088" s="1" t="s">
        <v>72958</v>
      </c>
      <c r="C73088" s="1" t="s">
        <v>5</v>
      </c>
    </row>
    <row r="73089" spans="1:3" x14ac:dyDescent="0.2">
      <c r="A73089" s="1">
        <v>73087</v>
      </c>
      <c r="B73089" s="1" t="s">
        <v>72959</v>
      </c>
      <c r="C73089" s="1" t="s">
        <v>60</v>
      </c>
    </row>
    <row r="73090" spans="1:3" x14ac:dyDescent="0.2">
      <c r="A73090" s="1">
        <v>73088</v>
      </c>
      <c r="B73090" s="1" t="s">
        <v>72960</v>
      </c>
      <c r="C73090" s="1" t="s">
        <v>5</v>
      </c>
    </row>
    <row r="73091" spans="1:3" x14ac:dyDescent="0.2">
      <c r="A73091" s="1">
        <v>73089</v>
      </c>
      <c r="B73091" s="1" t="s">
        <v>72961</v>
      </c>
      <c r="C73091" s="1" t="s">
        <v>5</v>
      </c>
    </row>
    <row r="73092" spans="1:3" x14ac:dyDescent="0.2">
      <c r="A73092" s="1">
        <v>73090</v>
      </c>
      <c r="B73092" s="1" t="s">
        <v>72962</v>
      </c>
      <c r="C73092" s="1" t="s">
        <v>60</v>
      </c>
    </row>
    <row r="73093" spans="1:3" x14ac:dyDescent="0.2">
      <c r="A73093" s="1">
        <v>73091</v>
      </c>
      <c r="B73093" s="1" t="s">
        <v>72963</v>
      </c>
      <c r="C73093" s="1" t="s">
        <v>60</v>
      </c>
    </row>
    <row r="73094" spans="1:3" x14ac:dyDescent="0.2">
      <c r="A73094" s="1">
        <v>73092</v>
      </c>
      <c r="B73094" s="1" t="s">
        <v>72964</v>
      </c>
      <c r="C73094" s="1" t="s">
        <v>60</v>
      </c>
    </row>
    <row r="73095" spans="1:3" x14ac:dyDescent="0.2">
      <c r="A73095" s="1">
        <v>73093</v>
      </c>
      <c r="B73095" s="1" t="s">
        <v>72965</v>
      </c>
      <c r="C73095" s="1" t="s">
        <v>60</v>
      </c>
    </row>
    <row r="73096" spans="1:3" x14ac:dyDescent="0.2">
      <c r="A73096" s="1">
        <v>73094</v>
      </c>
      <c r="B73096" s="1" t="s">
        <v>72966</v>
      </c>
      <c r="C73096" s="1" t="s">
        <v>60</v>
      </c>
    </row>
    <row r="73097" spans="1:3" x14ac:dyDescent="0.2">
      <c r="A73097" s="1">
        <v>73095</v>
      </c>
      <c r="B73097" s="1" t="s">
        <v>72967</v>
      </c>
      <c r="C73097" s="1" t="s">
        <v>60</v>
      </c>
    </row>
    <row r="73098" spans="1:3" x14ac:dyDescent="0.2">
      <c r="A73098" s="1">
        <v>73096</v>
      </c>
      <c r="B73098" s="1" t="s">
        <v>72968</v>
      </c>
      <c r="C73098" s="1" t="s">
        <v>60</v>
      </c>
    </row>
    <row r="73099" spans="1:3" x14ac:dyDescent="0.2">
      <c r="A73099" s="1">
        <v>73097</v>
      </c>
      <c r="B73099" s="1" t="s">
        <v>72969</v>
      </c>
      <c r="C73099" s="1" t="s">
        <v>60</v>
      </c>
    </row>
    <row r="73100" spans="1:3" x14ac:dyDescent="0.2">
      <c r="A73100" s="1">
        <v>73098</v>
      </c>
      <c r="B73100" s="1" t="s">
        <v>72970</v>
      </c>
      <c r="C73100" s="1" t="s">
        <v>5</v>
      </c>
    </row>
    <row r="73101" spans="1:3" x14ac:dyDescent="0.2">
      <c r="A73101" s="1">
        <v>73099</v>
      </c>
      <c r="B73101" s="1" t="s">
        <v>72971</v>
      </c>
      <c r="C73101" s="1" t="s">
        <v>5</v>
      </c>
    </row>
    <row r="73102" spans="1:3" x14ac:dyDescent="0.2">
      <c r="A73102" s="1">
        <v>73100</v>
      </c>
      <c r="B73102" s="1" t="s">
        <v>72972</v>
      </c>
      <c r="C73102" s="1" t="s">
        <v>60</v>
      </c>
    </row>
    <row r="73103" spans="1:3" x14ac:dyDescent="0.2">
      <c r="A73103" s="1">
        <v>73101</v>
      </c>
      <c r="B73103" s="1" t="s">
        <v>72973</v>
      </c>
      <c r="C73103" s="1" t="s">
        <v>60</v>
      </c>
    </row>
    <row r="73104" spans="1:3" x14ac:dyDescent="0.2">
      <c r="A73104" s="1">
        <v>73102</v>
      </c>
      <c r="B73104" s="1" t="s">
        <v>72974</v>
      </c>
      <c r="C73104" s="1" t="s">
        <v>60</v>
      </c>
    </row>
    <row r="73105" spans="1:4" x14ac:dyDescent="0.2">
      <c r="A73105" s="1">
        <v>73103</v>
      </c>
      <c r="B73105" s="1" t="s">
        <v>72975</v>
      </c>
      <c r="C73105" s="1" t="s">
        <v>60</v>
      </c>
    </row>
    <row r="73106" spans="1:4" x14ac:dyDescent="0.2">
      <c r="A73106" s="1">
        <v>73104</v>
      </c>
      <c r="B73106" s="1" t="s">
        <v>72976</v>
      </c>
      <c r="C73106" s="1" t="s">
        <v>60</v>
      </c>
    </row>
    <row r="73107" spans="1:4" x14ac:dyDescent="0.2">
      <c r="A73107" s="1">
        <v>73105</v>
      </c>
      <c r="B73107" s="1" t="s">
        <v>72977</v>
      </c>
      <c r="C73107" s="1" t="s">
        <v>60</v>
      </c>
      <c r="D73107" s="1" t="s">
        <v>61</v>
      </c>
    </row>
    <row r="73108" spans="1:4" x14ac:dyDescent="0.2">
      <c r="A73108" s="1">
        <v>73106</v>
      </c>
      <c r="B73108" s="1" t="s">
        <v>72978</v>
      </c>
      <c r="C73108" s="1" t="s">
        <v>60</v>
      </c>
    </row>
    <row r="73109" spans="1:4" x14ac:dyDescent="0.2">
      <c r="A73109" s="1">
        <v>73107</v>
      </c>
      <c r="B73109" s="1" t="s">
        <v>72979</v>
      </c>
      <c r="C73109" s="1" t="s">
        <v>60</v>
      </c>
    </row>
    <row r="73110" spans="1:4" x14ac:dyDescent="0.2">
      <c r="A73110" s="1">
        <v>73108</v>
      </c>
      <c r="B73110" s="1" t="s">
        <v>72980</v>
      </c>
      <c r="C73110" s="1" t="s">
        <v>60</v>
      </c>
    </row>
    <row r="73111" spans="1:4" x14ac:dyDescent="0.2">
      <c r="A73111" s="1">
        <v>73109</v>
      </c>
      <c r="B73111" s="1" t="s">
        <v>72981</v>
      </c>
      <c r="C73111" s="1" t="s">
        <v>60</v>
      </c>
    </row>
    <row r="73112" spans="1:4" x14ac:dyDescent="0.2">
      <c r="A73112" s="1">
        <v>73110</v>
      </c>
      <c r="B73112" s="1" t="s">
        <v>72982</v>
      </c>
      <c r="C73112" s="1" t="s">
        <v>5</v>
      </c>
    </row>
    <row r="73113" spans="1:4" x14ac:dyDescent="0.2">
      <c r="A73113" s="1">
        <v>73111</v>
      </c>
      <c r="B73113" s="1" t="s">
        <v>72983</v>
      </c>
      <c r="C73113" s="1" t="s">
        <v>60</v>
      </c>
    </row>
    <row r="73114" spans="1:4" x14ac:dyDescent="0.2">
      <c r="A73114" s="1">
        <v>73112</v>
      </c>
      <c r="B73114" s="1" t="s">
        <v>72984</v>
      </c>
      <c r="C73114" s="1" t="s">
        <v>60</v>
      </c>
    </row>
    <row r="73115" spans="1:4" x14ac:dyDescent="0.2">
      <c r="A73115" s="1">
        <v>73113</v>
      </c>
      <c r="B73115" s="1" t="s">
        <v>72985</v>
      </c>
      <c r="C73115" s="1" t="s">
        <v>5</v>
      </c>
    </row>
    <row r="73116" spans="1:4" x14ac:dyDescent="0.2">
      <c r="A73116" s="1">
        <v>73114</v>
      </c>
      <c r="B73116" s="1" t="s">
        <v>72986</v>
      </c>
      <c r="C73116" s="1" t="s">
        <v>60</v>
      </c>
    </row>
    <row r="73117" spans="1:4" x14ac:dyDescent="0.2">
      <c r="A73117" s="1">
        <v>73115</v>
      </c>
      <c r="B73117" s="1" t="s">
        <v>72987</v>
      </c>
      <c r="C73117" s="1" t="s">
        <v>5</v>
      </c>
    </row>
    <row r="73118" spans="1:4" x14ac:dyDescent="0.2">
      <c r="A73118" s="1">
        <v>73116</v>
      </c>
      <c r="B73118" s="1" t="s">
        <v>72988</v>
      </c>
      <c r="C73118" s="1" t="s">
        <v>60</v>
      </c>
    </row>
    <row r="73119" spans="1:4" x14ac:dyDescent="0.2">
      <c r="A73119" s="1">
        <v>73117</v>
      </c>
      <c r="B73119" s="1" t="s">
        <v>72989</v>
      </c>
      <c r="C73119" s="1" t="s">
        <v>5</v>
      </c>
    </row>
    <row r="73120" spans="1:4" x14ac:dyDescent="0.2">
      <c r="A73120" s="1">
        <v>73118</v>
      </c>
      <c r="B73120" s="1" t="s">
        <v>72990</v>
      </c>
      <c r="C73120" s="1" t="s">
        <v>60</v>
      </c>
    </row>
    <row r="73121" spans="1:4" x14ac:dyDescent="0.2">
      <c r="A73121" s="1">
        <v>73119</v>
      </c>
      <c r="B73121" s="1" t="s">
        <v>72991</v>
      </c>
      <c r="C73121" s="1" t="s">
        <v>60</v>
      </c>
    </row>
    <row r="73122" spans="1:4" x14ac:dyDescent="0.2">
      <c r="A73122" s="1">
        <v>73120</v>
      </c>
      <c r="B73122" s="1" t="s">
        <v>72992</v>
      </c>
      <c r="C73122" s="1" t="s">
        <v>60</v>
      </c>
      <c r="D73122" s="1" t="s">
        <v>61</v>
      </c>
    </row>
    <row r="73123" spans="1:4" x14ac:dyDescent="0.2">
      <c r="A73123" s="1">
        <v>73121</v>
      </c>
      <c r="B73123" s="1" t="s">
        <v>72993</v>
      </c>
      <c r="C73123" s="1" t="s">
        <v>60</v>
      </c>
    </row>
    <row r="73124" spans="1:4" x14ac:dyDescent="0.2">
      <c r="A73124" s="1">
        <v>73122</v>
      </c>
      <c r="B73124" s="1" t="s">
        <v>72994</v>
      </c>
      <c r="C73124" s="1" t="s">
        <v>60</v>
      </c>
    </row>
    <row r="73125" spans="1:4" x14ac:dyDescent="0.2">
      <c r="A73125" s="1">
        <v>73123</v>
      </c>
      <c r="B73125" s="1" t="s">
        <v>72995</v>
      </c>
      <c r="C73125" s="1" t="s">
        <v>60</v>
      </c>
    </row>
    <row r="73126" spans="1:4" x14ac:dyDescent="0.2">
      <c r="A73126" s="1">
        <v>73124</v>
      </c>
      <c r="B73126" s="1" t="s">
        <v>72996</v>
      </c>
      <c r="C73126" s="1" t="s">
        <v>60</v>
      </c>
      <c r="D73126" s="1" t="s">
        <v>61</v>
      </c>
    </row>
    <row r="73127" spans="1:4" x14ac:dyDescent="0.2">
      <c r="A73127" s="1">
        <v>73125</v>
      </c>
      <c r="B73127" s="1" t="s">
        <v>72997</v>
      </c>
      <c r="C73127" s="1" t="s">
        <v>60</v>
      </c>
    </row>
    <row r="73128" spans="1:4" x14ac:dyDescent="0.2">
      <c r="A73128" s="1">
        <v>73126</v>
      </c>
      <c r="B73128" s="1" t="s">
        <v>72998</v>
      </c>
      <c r="C73128" s="1" t="s">
        <v>60</v>
      </c>
    </row>
    <row r="73129" spans="1:4" x14ac:dyDescent="0.2">
      <c r="A73129" s="1">
        <v>73127</v>
      </c>
      <c r="B73129" s="1" t="s">
        <v>72999</v>
      </c>
      <c r="C73129" s="1" t="s">
        <v>60</v>
      </c>
    </row>
    <row r="73130" spans="1:4" x14ac:dyDescent="0.2">
      <c r="A73130" s="1">
        <v>73128</v>
      </c>
      <c r="B73130" s="1" t="s">
        <v>73000</v>
      </c>
      <c r="C73130" s="1" t="s">
        <v>60</v>
      </c>
    </row>
    <row r="73131" spans="1:4" x14ac:dyDescent="0.2">
      <c r="A73131" s="1">
        <v>73129</v>
      </c>
      <c r="B73131" s="1" t="s">
        <v>73001</v>
      </c>
      <c r="C73131" s="1" t="s">
        <v>60</v>
      </c>
    </row>
    <row r="73132" spans="1:4" x14ac:dyDescent="0.2">
      <c r="A73132" s="1">
        <v>73130</v>
      </c>
      <c r="B73132" s="1" t="s">
        <v>73002</v>
      </c>
      <c r="C73132" s="1" t="s">
        <v>5</v>
      </c>
    </row>
    <row r="73133" spans="1:4" x14ac:dyDescent="0.2">
      <c r="A73133" s="1">
        <v>73131</v>
      </c>
      <c r="B73133" s="1" t="s">
        <v>73003</v>
      </c>
      <c r="C73133" s="1" t="s">
        <v>60</v>
      </c>
    </row>
    <row r="73134" spans="1:4" x14ac:dyDescent="0.2">
      <c r="A73134" s="1">
        <v>73132</v>
      </c>
      <c r="B73134" s="1" t="s">
        <v>73004</v>
      </c>
      <c r="C73134" s="1" t="s">
        <v>60</v>
      </c>
    </row>
    <row r="73135" spans="1:4" x14ac:dyDescent="0.2">
      <c r="A73135" s="1">
        <v>73133</v>
      </c>
      <c r="B73135" s="1" t="s">
        <v>73005</v>
      </c>
      <c r="C73135" s="1" t="s">
        <v>60</v>
      </c>
    </row>
    <row r="73136" spans="1:4" x14ac:dyDescent="0.2">
      <c r="A73136" s="1">
        <v>73134</v>
      </c>
      <c r="B73136" s="1" t="s">
        <v>73006</v>
      </c>
      <c r="C73136" s="1" t="s">
        <v>5</v>
      </c>
    </row>
    <row r="73137" spans="1:3" x14ac:dyDescent="0.2">
      <c r="A73137" s="1">
        <v>73135</v>
      </c>
      <c r="B73137" s="1" t="s">
        <v>73007</v>
      </c>
      <c r="C73137" s="1" t="s">
        <v>60</v>
      </c>
    </row>
    <row r="73138" spans="1:3" x14ac:dyDescent="0.2">
      <c r="A73138" s="1">
        <v>73136</v>
      </c>
      <c r="B73138" s="1" t="s">
        <v>73008</v>
      </c>
      <c r="C73138" s="1" t="s">
        <v>60</v>
      </c>
    </row>
    <row r="73139" spans="1:3" x14ac:dyDescent="0.2">
      <c r="A73139" s="1">
        <v>73137</v>
      </c>
      <c r="B73139" s="1" t="s">
        <v>73009</v>
      </c>
      <c r="C73139" s="1" t="s">
        <v>60</v>
      </c>
    </row>
    <row r="73140" spans="1:3" x14ac:dyDescent="0.2">
      <c r="A73140" s="1">
        <v>73138</v>
      </c>
      <c r="B73140" s="1" t="s">
        <v>73010</v>
      </c>
      <c r="C73140" s="1" t="s">
        <v>60</v>
      </c>
    </row>
    <row r="73141" spans="1:3" x14ac:dyDescent="0.2">
      <c r="A73141" s="1">
        <v>73139</v>
      </c>
      <c r="B73141" s="1" t="s">
        <v>73011</v>
      </c>
      <c r="C73141" s="1" t="s">
        <v>60</v>
      </c>
    </row>
    <row r="73142" spans="1:3" x14ac:dyDescent="0.2">
      <c r="A73142" s="1">
        <v>73140</v>
      </c>
      <c r="B73142" s="1" t="s">
        <v>73012</v>
      </c>
      <c r="C73142" s="1" t="s">
        <v>60</v>
      </c>
    </row>
    <row r="73143" spans="1:3" x14ac:dyDescent="0.2">
      <c r="A73143" s="1">
        <v>73141</v>
      </c>
      <c r="B73143" s="1" t="s">
        <v>73013</v>
      </c>
      <c r="C73143" s="1" t="s">
        <v>60</v>
      </c>
    </row>
    <row r="73144" spans="1:3" x14ac:dyDescent="0.2">
      <c r="A73144" s="1">
        <v>73142</v>
      </c>
      <c r="B73144" s="1" t="s">
        <v>73014</v>
      </c>
      <c r="C73144" s="1" t="s">
        <v>60</v>
      </c>
    </row>
    <row r="73145" spans="1:3" x14ac:dyDescent="0.2">
      <c r="A73145" s="1">
        <v>73143</v>
      </c>
      <c r="B73145" s="1" t="s">
        <v>73015</v>
      </c>
      <c r="C73145" s="1" t="s">
        <v>60</v>
      </c>
    </row>
    <row r="73146" spans="1:3" x14ac:dyDescent="0.2">
      <c r="A73146" s="1">
        <v>73144</v>
      </c>
      <c r="B73146" s="1" t="s">
        <v>73016</v>
      </c>
      <c r="C73146" s="1" t="s">
        <v>60</v>
      </c>
    </row>
    <row r="73147" spans="1:3" x14ac:dyDescent="0.2">
      <c r="A73147" s="1">
        <v>73145</v>
      </c>
      <c r="B73147" s="1" t="s">
        <v>73017</v>
      </c>
      <c r="C73147" s="1" t="s">
        <v>60</v>
      </c>
    </row>
    <row r="73148" spans="1:3" x14ac:dyDescent="0.2">
      <c r="A73148" s="1">
        <v>73146</v>
      </c>
      <c r="B73148" s="1" t="s">
        <v>73018</v>
      </c>
      <c r="C73148" s="1" t="s">
        <v>60</v>
      </c>
    </row>
    <row r="73149" spans="1:3" x14ac:dyDescent="0.2">
      <c r="A73149" s="1">
        <v>73147</v>
      </c>
      <c r="B73149" s="1" t="s">
        <v>73019</v>
      </c>
      <c r="C73149" s="1" t="s">
        <v>60</v>
      </c>
    </row>
    <row r="73150" spans="1:3" x14ac:dyDescent="0.2">
      <c r="A73150" s="1">
        <v>73148</v>
      </c>
      <c r="B73150" s="1" t="s">
        <v>73020</v>
      </c>
      <c r="C73150" s="1" t="s">
        <v>60</v>
      </c>
    </row>
    <row r="73151" spans="1:3" x14ac:dyDescent="0.2">
      <c r="A73151" s="1">
        <v>73149</v>
      </c>
      <c r="B73151" s="1" t="s">
        <v>73021</v>
      </c>
      <c r="C73151" s="1" t="s">
        <v>60</v>
      </c>
    </row>
    <row r="73152" spans="1:3" x14ac:dyDescent="0.2">
      <c r="A73152" s="1">
        <v>73150</v>
      </c>
      <c r="B73152" s="1" t="s">
        <v>73022</v>
      </c>
      <c r="C73152" s="1" t="s">
        <v>60</v>
      </c>
    </row>
    <row r="73153" spans="1:4" x14ac:dyDescent="0.2">
      <c r="A73153" s="1">
        <v>73151</v>
      </c>
      <c r="B73153" s="1" t="s">
        <v>73023</v>
      </c>
      <c r="C73153" s="1" t="s">
        <v>60</v>
      </c>
    </row>
    <row r="73154" spans="1:4" x14ac:dyDescent="0.2">
      <c r="A73154" s="1">
        <v>73152</v>
      </c>
      <c r="B73154" s="1" t="s">
        <v>73024</v>
      </c>
      <c r="C73154" s="1" t="s">
        <v>60</v>
      </c>
    </row>
    <row r="73155" spans="1:4" x14ac:dyDescent="0.2">
      <c r="A73155" s="1">
        <v>73153</v>
      </c>
      <c r="B73155" s="1" t="s">
        <v>73025</v>
      </c>
      <c r="C73155" s="1" t="s">
        <v>60</v>
      </c>
    </row>
    <row r="73156" spans="1:4" x14ac:dyDescent="0.2">
      <c r="A73156" s="1">
        <v>73154</v>
      </c>
      <c r="B73156" s="1" t="s">
        <v>73026</v>
      </c>
      <c r="C73156" s="1" t="s">
        <v>60</v>
      </c>
    </row>
    <row r="73157" spans="1:4" x14ac:dyDescent="0.2">
      <c r="A73157" s="1">
        <v>73155</v>
      </c>
      <c r="B73157" s="1" t="s">
        <v>73027</v>
      </c>
      <c r="C73157" s="1" t="s">
        <v>60</v>
      </c>
    </row>
    <row r="73158" spans="1:4" x14ac:dyDescent="0.2">
      <c r="A73158" s="1">
        <v>73156</v>
      </c>
      <c r="B73158" s="1" t="s">
        <v>73028</v>
      </c>
      <c r="C73158" s="1" t="s">
        <v>60</v>
      </c>
    </row>
    <row r="73159" spans="1:4" x14ac:dyDescent="0.2">
      <c r="A73159" s="1">
        <v>73157</v>
      </c>
      <c r="B73159" s="1" t="s">
        <v>73029</v>
      </c>
      <c r="C73159" s="1" t="s">
        <v>60</v>
      </c>
    </row>
    <row r="73160" spans="1:4" x14ac:dyDescent="0.2">
      <c r="A73160" s="1">
        <v>73158</v>
      </c>
      <c r="B73160" s="1" t="s">
        <v>73030</v>
      </c>
      <c r="C73160" s="1" t="s">
        <v>60</v>
      </c>
    </row>
    <row r="73161" spans="1:4" x14ac:dyDescent="0.2">
      <c r="A73161" s="1">
        <v>73159</v>
      </c>
      <c r="B73161" s="1" t="s">
        <v>73031</v>
      </c>
      <c r="C73161" s="1" t="s">
        <v>60</v>
      </c>
    </row>
    <row r="73162" spans="1:4" x14ac:dyDescent="0.2">
      <c r="A73162" s="1">
        <v>73160</v>
      </c>
      <c r="B73162" s="1" t="s">
        <v>73032</v>
      </c>
      <c r="C73162" s="1" t="s">
        <v>60</v>
      </c>
      <c r="D73162" s="1" t="s">
        <v>61</v>
      </c>
    </row>
    <row r="73163" spans="1:4" x14ac:dyDescent="0.2">
      <c r="A73163" s="1">
        <v>73161</v>
      </c>
      <c r="B73163" s="1" t="s">
        <v>73033</v>
      </c>
      <c r="C73163" s="1" t="s">
        <v>60</v>
      </c>
    </row>
    <row r="73164" spans="1:4" x14ac:dyDescent="0.2">
      <c r="A73164" s="1">
        <v>73162</v>
      </c>
      <c r="B73164" s="1" t="s">
        <v>73034</v>
      </c>
      <c r="C73164" s="1" t="s">
        <v>60</v>
      </c>
    </row>
    <row r="73165" spans="1:4" x14ac:dyDescent="0.2">
      <c r="A73165" s="1">
        <v>73163</v>
      </c>
      <c r="B73165" s="1" t="s">
        <v>73035</v>
      </c>
      <c r="C73165" s="1" t="s">
        <v>60</v>
      </c>
    </row>
    <row r="73166" spans="1:4" x14ac:dyDescent="0.2">
      <c r="A73166" s="1">
        <v>73164</v>
      </c>
      <c r="B73166" s="1" t="s">
        <v>73036</v>
      </c>
      <c r="C73166" s="1" t="s">
        <v>60</v>
      </c>
    </row>
    <row r="73167" spans="1:4" x14ac:dyDescent="0.2">
      <c r="A73167" s="1">
        <v>73165</v>
      </c>
      <c r="B73167" s="1" t="s">
        <v>73037</v>
      </c>
      <c r="C73167" s="1" t="s">
        <v>60</v>
      </c>
    </row>
    <row r="73168" spans="1:4" x14ac:dyDescent="0.2">
      <c r="A73168" s="1">
        <v>73166</v>
      </c>
      <c r="B73168" s="1" t="s">
        <v>73038</v>
      </c>
      <c r="C73168" s="1" t="s">
        <v>60</v>
      </c>
    </row>
    <row r="73169" spans="1:3" x14ac:dyDescent="0.2">
      <c r="A73169" s="1">
        <v>73167</v>
      </c>
      <c r="B73169" s="1" t="s">
        <v>73039</v>
      </c>
      <c r="C73169" s="1" t="s">
        <v>60</v>
      </c>
    </row>
    <row r="73170" spans="1:3" x14ac:dyDescent="0.2">
      <c r="A73170" s="1">
        <v>73168</v>
      </c>
      <c r="B73170" s="1" t="s">
        <v>73040</v>
      </c>
      <c r="C73170" s="1" t="s">
        <v>60</v>
      </c>
    </row>
    <row r="73171" spans="1:3" x14ac:dyDescent="0.2">
      <c r="A73171" s="1">
        <v>73169</v>
      </c>
      <c r="B73171" s="1" t="s">
        <v>73041</v>
      </c>
      <c r="C73171" s="1" t="s">
        <v>60</v>
      </c>
    </row>
    <row r="73172" spans="1:3" x14ac:dyDescent="0.2">
      <c r="A73172" s="1">
        <v>73170</v>
      </c>
      <c r="B73172" s="1" t="s">
        <v>73042</v>
      </c>
      <c r="C73172" s="1" t="s">
        <v>60</v>
      </c>
    </row>
    <row r="73173" spans="1:3" x14ac:dyDescent="0.2">
      <c r="A73173" s="1">
        <v>73171</v>
      </c>
      <c r="B73173" s="1" t="s">
        <v>73043</v>
      </c>
      <c r="C73173" s="1" t="s">
        <v>60</v>
      </c>
    </row>
    <row r="73174" spans="1:3" x14ac:dyDescent="0.2">
      <c r="A73174" s="1">
        <v>73172</v>
      </c>
      <c r="B73174" s="1" t="s">
        <v>73044</v>
      </c>
      <c r="C73174" s="1" t="s">
        <v>60</v>
      </c>
    </row>
    <row r="73175" spans="1:3" x14ac:dyDescent="0.2">
      <c r="A73175" s="1">
        <v>73173</v>
      </c>
      <c r="B73175" s="1" t="s">
        <v>73045</v>
      </c>
      <c r="C73175" s="1" t="s">
        <v>60</v>
      </c>
    </row>
    <row r="73176" spans="1:3" x14ac:dyDescent="0.2">
      <c r="A73176" s="1">
        <v>73174</v>
      </c>
      <c r="B73176" s="1" t="s">
        <v>73046</v>
      </c>
      <c r="C73176" s="1" t="s">
        <v>5</v>
      </c>
    </row>
    <row r="73177" spans="1:3" x14ac:dyDescent="0.2">
      <c r="A73177" s="1">
        <v>73175</v>
      </c>
      <c r="B73177" s="1" t="s">
        <v>73047</v>
      </c>
      <c r="C73177" s="1" t="s">
        <v>60</v>
      </c>
    </row>
    <row r="73178" spans="1:3" x14ac:dyDescent="0.2">
      <c r="A73178" s="1">
        <v>73176</v>
      </c>
      <c r="B73178" s="1" t="s">
        <v>73048</v>
      </c>
      <c r="C73178" s="1" t="s">
        <v>60</v>
      </c>
    </row>
    <row r="73179" spans="1:3" x14ac:dyDescent="0.2">
      <c r="A73179" s="1">
        <v>73177</v>
      </c>
      <c r="B73179" s="1" t="s">
        <v>73049</v>
      </c>
      <c r="C73179" s="1" t="s">
        <v>60</v>
      </c>
    </row>
    <row r="73180" spans="1:3" x14ac:dyDescent="0.2">
      <c r="A73180" s="1">
        <v>73178</v>
      </c>
      <c r="B73180" s="1" t="s">
        <v>73050</v>
      </c>
      <c r="C73180" s="1" t="s">
        <v>60</v>
      </c>
    </row>
    <row r="73181" spans="1:3" x14ac:dyDescent="0.2">
      <c r="A73181" s="1">
        <v>73179</v>
      </c>
      <c r="B73181" s="1" t="s">
        <v>73051</v>
      </c>
      <c r="C73181" s="1" t="s">
        <v>60</v>
      </c>
    </row>
    <row r="73182" spans="1:3" x14ac:dyDescent="0.2">
      <c r="A73182" s="1">
        <v>73180</v>
      </c>
      <c r="B73182" s="1" t="s">
        <v>73052</v>
      </c>
      <c r="C73182" s="1" t="s">
        <v>5</v>
      </c>
    </row>
    <row r="73183" spans="1:3" x14ac:dyDescent="0.2">
      <c r="A73183" s="1">
        <v>73181</v>
      </c>
      <c r="B73183" s="1" t="s">
        <v>73053</v>
      </c>
      <c r="C73183" s="1" t="s">
        <v>60</v>
      </c>
    </row>
    <row r="73184" spans="1:3" x14ac:dyDescent="0.2">
      <c r="A73184" s="1">
        <v>73182</v>
      </c>
      <c r="B73184" s="1" t="s">
        <v>73054</v>
      </c>
      <c r="C73184" s="1" t="s">
        <v>60</v>
      </c>
    </row>
    <row r="73185" spans="1:3" x14ac:dyDescent="0.2">
      <c r="A73185" s="1">
        <v>73183</v>
      </c>
      <c r="B73185" s="1" t="s">
        <v>73055</v>
      </c>
      <c r="C73185" s="1" t="s">
        <v>60</v>
      </c>
    </row>
    <row r="73186" spans="1:3" x14ac:dyDescent="0.2">
      <c r="A73186" s="1">
        <v>73184</v>
      </c>
      <c r="B73186" s="1" t="s">
        <v>73056</v>
      </c>
      <c r="C73186" s="1" t="s">
        <v>60</v>
      </c>
    </row>
    <row r="73187" spans="1:3" x14ac:dyDescent="0.2">
      <c r="A73187" s="1">
        <v>73185</v>
      </c>
      <c r="B73187" s="1" t="s">
        <v>73057</v>
      </c>
      <c r="C73187" s="1" t="s">
        <v>60</v>
      </c>
    </row>
    <row r="73188" spans="1:3" x14ac:dyDescent="0.2">
      <c r="A73188" s="1">
        <v>73186</v>
      </c>
      <c r="B73188" s="1" t="s">
        <v>73058</v>
      </c>
      <c r="C73188" s="1" t="s">
        <v>60</v>
      </c>
    </row>
    <row r="73189" spans="1:3" x14ac:dyDescent="0.2">
      <c r="A73189" s="1">
        <v>73187</v>
      </c>
      <c r="B73189" s="1" t="s">
        <v>73059</v>
      </c>
      <c r="C73189" s="1" t="s">
        <v>60</v>
      </c>
    </row>
    <row r="73190" spans="1:3" x14ac:dyDescent="0.2">
      <c r="A73190" s="1">
        <v>73188</v>
      </c>
      <c r="B73190" s="1" t="s">
        <v>73060</v>
      </c>
      <c r="C73190" s="1" t="s">
        <v>60</v>
      </c>
    </row>
    <row r="73191" spans="1:3" x14ac:dyDescent="0.2">
      <c r="A73191" s="1">
        <v>73189</v>
      </c>
      <c r="B73191" s="1" t="s">
        <v>73061</v>
      </c>
      <c r="C73191" s="1" t="s">
        <v>60</v>
      </c>
    </row>
    <row r="73192" spans="1:3" x14ac:dyDescent="0.2">
      <c r="A73192" s="1">
        <v>73190</v>
      </c>
      <c r="B73192" s="1" t="s">
        <v>73062</v>
      </c>
      <c r="C73192" s="1" t="s">
        <v>60</v>
      </c>
    </row>
    <row r="73193" spans="1:3" x14ac:dyDescent="0.2">
      <c r="A73193" s="1">
        <v>73191</v>
      </c>
      <c r="B73193" s="1" t="s">
        <v>73063</v>
      </c>
      <c r="C73193" s="1" t="s">
        <v>60</v>
      </c>
    </row>
    <row r="73194" spans="1:3" x14ac:dyDescent="0.2">
      <c r="A73194" s="1">
        <v>73192</v>
      </c>
      <c r="B73194" s="1" t="s">
        <v>73064</v>
      </c>
      <c r="C73194" s="1" t="s">
        <v>60</v>
      </c>
    </row>
    <row r="73195" spans="1:3" x14ac:dyDescent="0.2">
      <c r="A73195" s="1">
        <v>73193</v>
      </c>
      <c r="B73195" s="1" t="s">
        <v>73065</v>
      </c>
      <c r="C73195" s="1" t="s">
        <v>60</v>
      </c>
    </row>
    <row r="73196" spans="1:3" x14ac:dyDescent="0.2">
      <c r="A73196" s="1">
        <v>73194</v>
      </c>
      <c r="B73196" s="1" t="s">
        <v>73066</v>
      </c>
      <c r="C73196" s="1" t="s">
        <v>60</v>
      </c>
    </row>
    <row r="73197" spans="1:3" x14ac:dyDescent="0.2">
      <c r="A73197" s="1">
        <v>73195</v>
      </c>
      <c r="B73197" s="1" t="s">
        <v>73067</v>
      </c>
      <c r="C73197" s="1" t="s">
        <v>5</v>
      </c>
    </row>
    <row r="73198" spans="1:3" x14ac:dyDescent="0.2">
      <c r="A73198" s="1">
        <v>73196</v>
      </c>
      <c r="B73198" s="1" t="s">
        <v>73068</v>
      </c>
      <c r="C73198" s="1" t="s">
        <v>60</v>
      </c>
    </row>
    <row r="73199" spans="1:3" x14ac:dyDescent="0.2">
      <c r="A73199" s="1">
        <v>73197</v>
      </c>
      <c r="B73199" s="1" t="s">
        <v>73069</v>
      </c>
      <c r="C73199" s="1" t="s">
        <v>60</v>
      </c>
    </row>
    <row r="73200" spans="1:3" x14ac:dyDescent="0.2">
      <c r="A73200" s="1">
        <v>73198</v>
      </c>
      <c r="B73200" s="1" t="s">
        <v>73070</v>
      </c>
      <c r="C73200" s="1" t="s">
        <v>5</v>
      </c>
    </row>
    <row r="73201" spans="1:3" x14ac:dyDescent="0.2">
      <c r="A73201" s="1">
        <v>73199</v>
      </c>
      <c r="B73201" s="1" t="s">
        <v>73071</v>
      </c>
      <c r="C73201" s="1" t="s">
        <v>60</v>
      </c>
    </row>
    <row r="73202" spans="1:3" x14ac:dyDescent="0.2">
      <c r="A73202" s="1">
        <v>73200</v>
      </c>
      <c r="B73202" s="1" t="s">
        <v>73072</v>
      </c>
      <c r="C73202" s="1" t="s">
        <v>60</v>
      </c>
    </row>
    <row r="73203" spans="1:3" x14ac:dyDescent="0.2">
      <c r="A73203" s="1">
        <v>73201</v>
      </c>
      <c r="B73203" s="1" t="s">
        <v>73073</v>
      </c>
      <c r="C73203" s="1" t="s">
        <v>60</v>
      </c>
    </row>
    <row r="73204" spans="1:3" x14ac:dyDescent="0.2">
      <c r="A73204" s="1">
        <v>73202</v>
      </c>
      <c r="B73204" s="1" t="s">
        <v>73074</v>
      </c>
      <c r="C73204" s="1" t="s">
        <v>60</v>
      </c>
    </row>
    <row r="73205" spans="1:3" x14ac:dyDescent="0.2">
      <c r="A73205" s="1">
        <v>73203</v>
      </c>
      <c r="B73205" s="1" t="s">
        <v>73075</v>
      </c>
      <c r="C73205" s="1" t="s">
        <v>5</v>
      </c>
    </row>
    <row r="73206" spans="1:3" x14ac:dyDescent="0.2">
      <c r="A73206" s="1">
        <v>73204</v>
      </c>
      <c r="B73206" s="1" t="s">
        <v>73076</v>
      </c>
      <c r="C73206" s="1" t="s">
        <v>60</v>
      </c>
    </row>
    <row r="73207" spans="1:3" x14ac:dyDescent="0.2">
      <c r="A73207" s="1">
        <v>73205</v>
      </c>
      <c r="B73207" s="1" t="s">
        <v>73077</v>
      </c>
      <c r="C73207" s="1" t="s">
        <v>60</v>
      </c>
    </row>
    <row r="73208" spans="1:3" x14ac:dyDescent="0.2">
      <c r="A73208" s="1">
        <v>73206</v>
      </c>
      <c r="B73208" s="1" t="s">
        <v>73078</v>
      </c>
      <c r="C73208" s="1" t="s">
        <v>60</v>
      </c>
    </row>
    <row r="73209" spans="1:3" x14ac:dyDescent="0.2">
      <c r="A73209" s="1">
        <v>73207</v>
      </c>
      <c r="B73209" s="1" t="s">
        <v>73079</v>
      </c>
      <c r="C73209" s="1" t="s">
        <v>60</v>
      </c>
    </row>
    <row r="73210" spans="1:3" x14ac:dyDescent="0.2">
      <c r="A73210" s="1">
        <v>73208</v>
      </c>
      <c r="B73210" s="1" t="s">
        <v>73080</v>
      </c>
      <c r="C73210" s="1" t="s">
        <v>60</v>
      </c>
    </row>
    <row r="73211" spans="1:3" x14ac:dyDescent="0.2">
      <c r="A73211" s="1">
        <v>73209</v>
      </c>
      <c r="B73211" s="1" t="s">
        <v>73081</v>
      </c>
      <c r="C73211" s="1" t="s">
        <v>60</v>
      </c>
    </row>
    <row r="73212" spans="1:3" x14ac:dyDescent="0.2">
      <c r="A73212" s="1">
        <v>73210</v>
      </c>
      <c r="B73212" s="1" t="s">
        <v>73082</v>
      </c>
      <c r="C73212" s="1" t="s">
        <v>60</v>
      </c>
    </row>
    <row r="73213" spans="1:3" x14ac:dyDescent="0.2">
      <c r="A73213" s="1">
        <v>73211</v>
      </c>
      <c r="B73213" s="1" t="s">
        <v>73083</v>
      </c>
      <c r="C73213" s="1" t="s">
        <v>5</v>
      </c>
    </row>
    <row r="73214" spans="1:3" x14ac:dyDescent="0.2">
      <c r="A73214" s="1">
        <v>73212</v>
      </c>
      <c r="B73214" s="1" t="s">
        <v>73084</v>
      </c>
      <c r="C73214" s="1" t="s">
        <v>60</v>
      </c>
    </row>
    <row r="73215" spans="1:3" x14ac:dyDescent="0.2">
      <c r="A73215" s="1">
        <v>73213</v>
      </c>
      <c r="B73215" s="1" t="s">
        <v>73085</v>
      </c>
      <c r="C73215" s="1" t="s">
        <v>60</v>
      </c>
    </row>
    <row r="73216" spans="1:3" x14ac:dyDescent="0.2">
      <c r="A73216" s="1">
        <v>73214</v>
      </c>
      <c r="B73216" s="1" t="s">
        <v>73086</v>
      </c>
      <c r="C73216" s="1" t="s">
        <v>60</v>
      </c>
    </row>
    <row r="73217" spans="1:4" x14ac:dyDescent="0.2">
      <c r="A73217" s="1">
        <v>73215</v>
      </c>
      <c r="B73217" s="1" t="s">
        <v>73087</v>
      </c>
      <c r="C73217" s="1" t="s">
        <v>60</v>
      </c>
    </row>
    <row r="73218" spans="1:4" x14ac:dyDescent="0.2">
      <c r="A73218" s="1">
        <v>73216</v>
      </c>
      <c r="B73218" s="1" t="s">
        <v>73088</v>
      </c>
      <c r="C73218" s="1" t="s">
        <v>60</v>
      </c>
    </row>
    <row r="73219" spans="1:4" x14ac:dyDescent="0.2">
      <c r="A73219" s="1">
        <v>73217</v>
      </c>
      <c r="B73219" s="1" t="s">
        <v>73089</v>
      </c>
      <c r="C73219" s="1" t="s">
        <v>60</v>
      </c>
    </row>
    <row r="73220" spans="1:4" x14ac:dyDescent="0.2">
      <c r="A73220" s="1">
        <v>73218</v>
      </c>
      <c r="B73220" s="1" t="s">
        <v>73090</v>
      </c>
      <c r="C73220" s="1" t="s">
        <v>60</v>
      </c>
    </row>
    <row r="73221" spans="1:4" x14ac:dyDescent="0.2">
      <c r="A73221" s="1">
        <v>73219</v>
      </c>
      <c r="B73221" s="1" t="s">
        <v>73091</v>
      </c>
      <c r="C73221" s="1" t="s">
        <v>60</v>
      </c>
    </row>
    <row r="73222" spans="1:4" x14ac:dyDescent="0.2">
      <c r="A73222" s="1">
        <v>73220</v>
      </c>
      <c r="B73222" s="1" t="s">
        <v>73092</v>
      </c>
      <c r="C73222" s="1" t="s">
        <v>60</v>
      </c>
    </row>
    <row r="73223" spans="1:4" x14ac:dyDescent="0.2">
      <c r="A73223" s="1">
        <v>73221</v>
      </c>
      <c r="B73223" s="1" t="s">
        <v>73093</v>
      </c>
      <c r="C73223" s="1" t="s">
        <v>60</v>
      </c>
    </row>
    <row r="73224" spans="1:4" x14ac:dyDescent="0.2">
      <c r="A73224" s="1">
        <v>73222</v>
      </c>
      <c r="B73224" s="1" t="s">
        <v>73094</v>
      </c>
      <c r="C73224" s="1" t="s">
        <v>60</v>
      </c>
    </row>
    <row r="73225" spans="1:4" x14ac:dyDescent="0.2">
      <c r="A73225" s="1">
        <v>73223</v>
      </c>
      <c r="B73225" s="1" t="s">
        <v>73095</v>
      </c>
      <c r="C73225" s="1" t="s">
        <v>60</v>
      </c>
    </row>
    <row r="73226" spans="1:4" x14ac:dyDescent="0.2">
      <c r="A73226" s="1">
        <v>73224</v>
      </c>
      <c r="B73226" s="1" t="s">
        <v>73096</v>
      </c>
      <c r="C73226" s="1" t="s">
        <v>60</v>
      </c>
    </row>
    <row r="73227" spans="1:4" x14ac:dyDescent="0.2">
      <c r="A73227" s="1">
        <v>73225</v>
      </c>
      <c r="B73227" s="1" t="s">
        <v>73097</v>
      </c>
      <c r="C73227" s="1" t="s">
        <v>60</v>
      </c>
      <c r="D73227" s="1" t="s">
        <v>61</v>
      </c>
    </row>
    <row r="73228" spans="1:4" x14ac:dyDescent="0.2">
      <c r="A73228" s="1">
        <v>73226</v>
      </c>
      <c r="B73228" s="1" t="s">
        <v>73098</v>
      </c>
      <c r="C73228" s="1" t="s">
        <v>60</v>
      </c>
      <c r="D73228" s="1" t="s">
        <v>61</v>
      </c>
    </row>
    <row r="73229" spans="1:4" x14ac:dyDescent="0.2">
      <c r="A73229" s="1">
        <v>73227</v>
      </c>
      <c r="B73229" s="1" t="s">
        <v>73099</v>
      </c>
      <c r="C73229" s="1" t="s">
        <v>60</v>
      </c>
    </row>
    <row r="73230" spans="1:4" x14ac:dyDescent="0.2">
      <c r="A73230" s="1">
        <v>73228</v>
      </c>
      <c r="B73230" s="1" t="s">
        <v>73100</v>
      </c>
      <c r="C73230" s="1" t="s">
        <v>5</v>
      </c>
    </row>
    <row r="73231" spans="1:4" x14ac:dyDescent="0.2">
      <c r="A73231" s="1">
        <v>73229</v>
      </c>
      <c r="B73231" s="1" t="s">
        <v>73101</v>
      </c>
      <c r="C73231" s="1" t="s">
        <v>60</v>
      </c>
    </row>
    <row r="73232" spans="1:4" x14ac:dyDescent="0.2">
      <c r="A73232" s="1">
        <v>73230</v>
      </c>
      <c r="B73232" s="1" t="s">
        <v>73102</v>
      </c>
      <c r="C73232" s="1" t="s">
        <v>60</v>
      </c>
    </row>
    <row r="73233" spans="1:4" x14ac:dyDescent="0.2">
      <c r="A73233" s="1">
        <v>73231</v>
      </c>
      <c r="B73233" s="1" t="s">
        <v>73103</v>
      </c>
      <c r="C73233" s="1" t="s">
        <v>60</v>
      </c>
    </row>
    <row r="73234" spans="1:4" x14ac:dyDescent="0.2">
      <c r="A73234" s="1">
        <v>73232</v>
      </c>
      <c r="B73234" s="1" t="s">
        <v>73104</v>
      </c>
      <c r="C73234" s="1" t="s">
        <v>60</v>
      </c>
      <c r="D73234" s="1" t="s">
        <v>61</v>
      </c>
    </row>
    <row r="73235" spans="1:4" x14ac:dyDescent="0.2">
      <c r="A73235" s="1">
        <v>73233</v>
      </c>
      <c r="B73235" s="1" t="s">
        <v>73105</v>
      </c>
      <c r="C73235" s="1" t="s">
        <v>60</v>
      </c>
    </row>
    <row r="73236" spans="1:4" x14ac:dyDescent="0.2">
      <c r="A73236" s="1">
        <v>73234</v>
      </c>
      <c r="B73236" s="1" t="s">
        <v>73106</v>
      </c>
      <c r="C73236" s="1" t="s">
        <v>60</v>
      </c>
    </row>
    <row r="73237" spans="1:4" x14ac:dyDescent="0.2">
      <c r="A73237" s="1">
        <v>73235</v>
      </c>
      <c r="B73237" s="1" t="s">
        <v>73107</v>
      </c>
      <c r="C73237" s="1" t="s">
        <v>5</v>
      </c>
    </row>
    <row r="73238" spans="1:4" x14ac:dyDescent="0.2">
      <c r="A73238" s="1">
        <v>73236</v>
      </c>
      <c r="B73238" s="1" t="s">
        <v>73108</v>
      </c>
      <c r="C73238" s="1" t="s">
        <v>60</v>
      </c>
    </row>
    <row r="73239" spans="1:4" x14ac:dyDescent="0.2">
      <c r="A73239" s="1">
        <v>73237</v>
      </c>
      <c r="B73239" s="1" t="s">
        <v>73109</v>
      </c>
      <c r="C73239" s="1" t="s">
        <v>5</v>
      </c>
    </row>
    <row r="73240" spans="1:4" x14ac:dyDescent="0.2">
      <c r="A73240" s="1">
        <v>73238</v>
      </c>
      <c r="B73240" s="1" t="s">
        <v>73110</v>
      </c>
      <c r="C73240" s="1" t="s">
        <v>60</v>
      </c>
    </row>
    <row r="73241" spans="1:4" x14ac:dyDescent="0.2">
      <c r="A73241" s="1">
        <v>73239</v>
      </c>
      <c r="B73241" s="1" t="s">
        <v>73111</v>
      </c>
      <c r="C73241" s="1" t="s">
        <v>5</v>
      </c>
    </row>
    <row r="73242" spans="1:4" x14ac:dyDescent="0.2">
      <c r="A73242" s="1">
        <v>73240</v>
      </c>
      <c r="B73242" s="1" t="s">
        <v>73112</v>
      </c>
      <c r="C73242" s="1" t="s">
        <v>5</v>
      </c>
    </row>
    <row r="73243" spans="1:4" x14ac:dyDescent="0.2">
      <c r="A73243" s="1">
        <v>73241</v>
      </c>
      <c r="B73243" s="1" t="s">
        <v>73113</v>
      </c>
      <c r="C73243" s="1" t="s">
        <v>5</v>
      </c>
    </row>
    <row r="73244" spans="1:4" x14ac:dyDescent="0.2">
      <c r="A73244" s="1">
        <v>73242</v>
      </c>
      <c r="B73244" s="1" t="s">
        <v>73114</v>
      </c>
      <c r="C73244" s="1" t="s">
        <v>60</v>
      </c>
    </row>
    <row r="73245" spans="1:4" x14ac:dyDescent="0.2">
      <c r="A73245" s="1">
        <v>73243</v>
      </c>
      <c r="B73245" s="1" t="s">
        <v>73115</v>
      </c>
      <c r="C73245" s="1" t="s">
        <v>60</v>
      </c>
    </row>
    <row r="73246" spans="1:4" x14ac:dyDescent="0.2">
      <c r="A73246" s="1">
        <v>73244</v>
      </c>
      <c r="B73246" s="1" t="s">
        <v>73116</v>
      </c>
      <c r="C73246" s="1" t="s">
        <v>60</v>
      </c>
      <c r="D73246" s="1" t="s">
        <v>61</v>
      </c>
    </row>
    <row r="73247" spans="1:4" x14ac:dyDescent="0.2">
      <c r="A73247" s="1">
        <v>73245</v>
      </c>
      <c r="B73247" s="1" t="s">
        <v>73117</v>
      </c>
      <c r="C73247" s="1" t="s">
        <v>5</v>
      </c>
    </row>
    <row r="73248" spans="1:4" x14ac:dyDescent="0.2">
      <c r="A73248" s="1">
        <v>73246</v>
      </c>
      <c r="B73248" s="1" t="s">
        <v>73118</v>
      </c>
      <c r="C73248" s="1" t="s">
        <v>60</v>
      </c>
    </row>
    <row r="73249" spans="1:4" x14ac:dyDescent="0.2">
      <c r="A73249" s="1">
        <v>73247</v>
      </c>
      <c r="B73249" s="1" t="s">
        <v>73119</v>
      </c>
      <c r="C73249" s="1" t="s">
        <v>60</v>
      </c>
    </row>
    <row r="73250" spans="1:4" x14ac:dyDescent="0.2">
      <c r="A73250" s="1">
        <v>73248</v>
      </c>
      <c r="B73250" s="1" t="s">
        <v>73120</v>
      </c>
      <c r="C73250" s="1" t="s">
        <v>60</v>
      </c>
    </row>
    <row r="73251" spans="1:4" x14ac:dyDescent="0.2">
      <c r="A73251" s="1">
        <v>73249</v>
      </c>
      <c r="B73251" s="1" t="s">
        <v>73121</v>
      </c>
      <c r="C73251" s="1" t="s">
        <v>60</v>
      </c>
    </row>
    <row r="73252" spans="1:4" x14ac:dyDescent="0.2">
      <c r="A73252" s="1">
        <v>73250</v>
      </c>
      <c r="B73252" s="1" t="s">
        <v>73122</v>
      </c>
      <c r="C73252" s="1" t="s">
        <v>60</v>
      </c>
    </row>
    <row r="73253" spans="1:4" x14ac:dyDescent="0.2">
      <c r="A73253" s="1">
        <v>73251</v>
      </c>
      <c r="B73253" s="1" t="s">
        <v>73123</v>
      </c>
      <c r="C73253" s="1" t="s">
        <v>60</v>
      </c>
      <c r="D73253" s="1" t="s">
        <v>61</v>
      </c>
    </row>
    <row r="73254" spans="1:4" x14ac:dyDescent="0.2">
      <c r="A73254" s="1">
        <v>73252</v>
      </c>
      <c r="B73254" s="1" t="s">
        <v>73124</v>
      </c>
      <c r="C73254" s="1" t="s">
        <v>60</v>
      </c>
    </row>
    <row r="73255" spans="1:4" x14ac:dyDescent="0.2">
      <c r="A73255" s="1">
        <v>73253</v>
      </c>
      <c r="B73255" s="1" t="s">
        <v>73125</v>
      </c>
      <c r="C73255" s="1" t="s">
        <v>60</v>
      </c>
    </row>
    <row r="73256" spans="1:4" x14ac:dyDescent="0.2">
      <c r="A73256" s="1">
        <v>73254</v>
      </c>
      <c r="B73256" s="1" t="s">
        <v>73126</v>
      </c>
      <c r="C73256" s="1" t="s">
        <v>60</v>
      </c>
    </row>
    <row r="73257" spans="1:4" x14ac:dyDescent="0.2">
      <c r="A73257" s="1">
        <v>73255</v>
      </c>
      <c r="B73257" s="1" t="s">
        <v>73127</v>
      </c>
      <c r="C73257" s="1" t="s">
        <v>60</v>
      </c>
    </row>
    <row r="73258" spans="1:4" x14ac:dyDescent="0.2">
      <c r="A73258" s="1">
        <v>73256</v>
      </c>
      <c r="B73258" s="1" t="s">
        <v>73128</v>
      </c>
      <c r="C73258" s="1" t="s">
        <v>5</v>
      </c>
    </row>
    <row r="73259" spans="1:4" x14ac:dyDescent="0.2">
      <c r="A73259" s="1">
        <v>73257</v>
      </c>
      <c r="B73259" s="1" t="s">
        <v>73129</v>
      </c>
      <c r="C73259" s="1" t="s">
        <v>60</v>
      </c>
    </row>
    <row r="73260" spans="1:4" x14ac:dyDescent="0.2">
      <c r="A73260" s="1">
        <v>73258</v>
      </c>
      <c r="B73260" s="1" t="s">
        <v>73130</v>
      </c>
      <c r="C73260" s="1" t="s">
        <v>60</v>
      </c>
    </row>
    <row r="73261" spans="1:4" x14ac:dyDescent="0.2">
      <c r="A73261" s="1">
        <v>73259</v>
      </c>
      <c r="B73261" s="1" t="s">
        <v>73131</v>
      </c>
      <c r="C73261" s="1" t="s">
        <v>60</v>
      </c>
    </row>
    <row r="73262" spans="1:4" x14ac:dyDescent="0.2">
      <c r="A73262" s="1">
        <v>73260</v>
      </c>
      <c r="B73262" s="1" t="s">
        <v>73132</v>
      </c>
      <c r="C73262" s="1" t="s">
        <v>5</v>
      </c>
    </row>
    <row r="73263" spans="1:4" x14ac:dyDescent="0.2">
      <c r="A73263" s="1">
        <v>73261</v>
      </c>
      <c r="B73263" s="1" t="s">
        <v>73133</v>
      </c>
      <c r="C73263" s="1" t="s">
        <v>60</v>
      </c>
    </row>
    <row r="73264" spans="1:4" x14ac:dyDescent="0.2">
      <c r="A73264" s="1">
        <v>73262</v>
      </c>
      <c r="B73264" s="1" t="s">
        <v>73134</v>
      </c>
      <c r="C73264" s="1" t="s">
        <v>60</v>
      </c>
    </row>
    <row r="73265" spans="1:3" x14ac:dyDescent="0.2">
      <c r="A73265" s="1">
        <v>73263</v>
      </c>
      <c r="B73265" s="1" t="s">
        <v>73135</v>
      </c>
      <c r="C73265" s="1" t="s">
        <v>60</v>
      </c>
    </row>
    <row r="73266" spans="1:3" x14ac:dyDescent="0.2">
      <c r="A73266" s="1">
        <v>73264</v>
      </c>
      <c r="B73266" s="1" t="s">
        <v>73136</v>
      </c>
      <c r="C73266" s="1" t="s">
        <v>60</v>
      </c>
    </row>
    <row r="73267" spans="1:3" x14ac:dyDescent="0.2">
      <c r="A73267" s="1">
        <v>73265</v>
      </c>
      <c r="B73267" s="1" t="s">
        <v>73137</v>
      </c>
      <c r="C73267" s="1" t="s">
        <v>5</v>
      </c>
    </row>
    <row r="73268" spans="1:3" x14ac:dyDescent="0.2">
      <c r="A73268" s="1">
        <v>73266</v>
      </c>
      <c r="B73268" s="1" t="s">
        <v>73138</v>
      </c>
      <c r="C73268" s="1" t="s">
        <v>60</v>
      </c>
    </row>
    <row r="73269" spans="1:3" x14ac:dyDescent="0.2">
      <c r="A73269" s="1">
        <v>73267</v>
      </c>
      <c r="B73269" s="1" t="s">
        <v>73139</v>
      </c>
      <c r="C73269" s="1" t="s">
        <v>60</v>
      </c>
    </row>
    <row r="73270" spans="1:3" x14ac:dyDescent="0.2">
      <c r="A73270" s="1">
        <v>73268</v>
      </c>
      <c r="B73270" s="1" t="s">
        <v>73140</v>
      </c>
      <c r="C73270" s="1" t="s">
        <v>60</v>
      </c>
    </row>
    <row r="73271" spans="1:3" x14ac:dyDescent="0.2">
      <c r="A73271" s="1">
        <v>73269</v>
      </c>
      <c r="B73271" s="1" t="s">
        <v>73141</v>
      </c>
      <c r="C73271" s="1" t="s">
        <v>60</v>
      </c>
    </row>
    <row r="73272" spans="1:3" x14ac:dyDescent="0.2">
      <c r="A73272" s="1">
        <v>73270</v>
      </c>
      <c r="B73272" s="1" t="s">
        <v>73142</v>
      </c>
      <c r="C73272" s="1" t="s">
        <v>60</v>
      </c>
    </row>
    <row r="73273" spans="1:3" x14ac:dyDescent="0.2">
      <c r="A73273" s="1">
        <v>73271</v>
      </c>
      <c r="B73273" s="1" t="s">
        <v>73143</v>
      </c>
      <c r="C73273" s="1" t="s">
        <v>60</v>
      </c>
    </row>
    <row r="73274" spans="1:3" x14ac:dyDescent="0.2">
      <c r="A73274" s="1">
        <v>73272</v>
      </c>
      <c r="B73274" s="1" t="s">
        <v>73144</v>
      </c>
      <c r="C73274" s="1" t="s">
        <v>5</v>
      </c>
    </row>
    <row r="73275" spans="1:3" x14ac:dyDescent="0.2">
      <c r="A73275" s="1">
        <v>73273</v>
      </c>
      <c r="B73275" s="1" t="s">
        <v>73145</v>
      </c>
      <c r="C73275" s="1" t="s">
        <v>60</v>
      </c>
    </row>
    <row r="73276" spans="1:3" x14ac:dyDescent="0.2">
      <c r="A73276" s="1">
        <v>73274</v>
      </c>
      <c r="B73276" s="1" t="s">
        <v>73146</v>
      </c>
      <c r="C73276" s="1" t="s">
        <v>60</v>
      </c>
    </row>
    <row r="73277" spans="1:3" x14ac:dyDescent="0.2">
      <c r="A73277" s="1">
        <v>73275</v>
      </c>
      <c r="B73277" s="1" t="s">
        <v>73147</v>
      </c>
      <c r="C73277" s="1" t="s">
        <v>60</v>
      </c>
    </row>
    <row r="73278" spans="1:3" x14ac:dyDescent="0.2">
      <c r="A73278" s="1">
        <v>73276</v>
      </c>
      <c r="B73278" s="1" t="s">
        <v>73148</v>
      </c>
      <c r="C73278" s="1" t="s">
        <v>60</v>
      </c>
    </row>
    <row r="73279" spans="1:3" x14ac:dyDescent="0.2">
      <c r="A73279" s="1">
        <v>73277</v>
      </c>
      <c r="B73279" s="1" t="s">
        <v>73149</v>
      </c>
      <c r="C73279" s="1" t="s">
        <v>60</v>
      </c>
    </row>
    <row r="73280" spans="1:3" x14ac:dyDescent="0.2">
      <c r="A73280" s="1">
        <v>73278</v>
      </c>
      <c r="B73280" s="1" t="s">
        <v>73150</v>
      </c>
      <c r="C73280" s="1" t="s">
        <v>60</v>
      </c>
    </row>
    <row r="73281" spans="1:4" x14ac:dyDescent="0.2">
      <c r="A73281" s="1">
        <v>73279</v>
      </c>
      <c r="B73281" s="1" t="s">
        <v>73151</v>
      </c>
      <c r="C73281" s="1" t="s">
        <v>60</v>
      </c>
    </row>
    <row r="73282" spans="1:4" x14ac:dyDescent="0.2">
      <c r="A73282" s="1">
        <v>73280</v>
      </c>
      <c r="B73282" s="1" t="s">
        <v>73152</v>
      </c>
      <c r="C73282" s="1" t="s">
        <v>60</v>
      </c>
    </row>
    <row r="73283" spans="1:4" x14ac:dyDescent="0.2">
      <c r="A73283" s="1">
        <v>73281</v>
      </c>
      <c r="B73283" s="1" t="s">
        <v>73153</v>
      </c>
      <c r="C73283" s="1" t="s">
        <v>60</v>
      </c>
    </row>
    <row r="73284" spans="1:4" x14ac:dyDescent="0.2">
      <c r="A73284" s="1">
        <v>73282</v>
      </c>
      <c r="B73284" s="1" t="s">
        <v>73154</v>
      </c>
      <c r="C73284" s="1" t="s">
        <v>60</v>
      </c>
    </row>
    <row r="73285" spans="1:4" x14ac:dyDescent="0.2">
      <c r="A73285" s="1">
        <v>73283</v>
      </c>
      <c r="B73285" s="1" t="s">
        <v>73155</v>
      </c>
      <c r="C73285" s="1" t="s">
        <v>60</v>
      </c>
    </row>
    <row r="73286" spans="1:4" x14ac:dyDescent="0.2">
      <c r="A73286" s="1">
        <v>73284</v>
      </c>
      <c r="B73286" s="1" t="s">
        <v>73156</v>
      </c>
      <c r="C73286" s="1" t="s">
        <v>60</v>
      </c>
    </row>
    <row r="73287" spans="1:4" x14ac:dyDescent="0.2">
      <c r="A73287" s="1">
        <v>73285</v>
      </c>
      <c r="B73287" s="1" t="s">
        <v>73157</v>
      </c>
      <c r="C73287" s="1" t="s">
        <v>60</v>
      </c>
    </row>
    <row r="73288" spans="1:4" x14ac:dyDescent="0.2">
      <c r="A73288" s="1">
        <v>73286</v>
      </c>
      <c r="B73288" s="1" t="s">
        <v>73158</v>
      </c>
      <c r="C73288" s="1" t="s">
        <v>60</v>
      </c>
    </row>
    <row r="73289" spans="1:4" x14ac:dyDescent="0.2">
      <c r="A73289" s="1">
        <v>73287</v>
      </c>
      <c r="B73289" s="1" t="s">
        <v>73159</v>
      </c>
      <c r="C73289" s="1" t="s">
        <v>60</v>
      </c>
    </row>
    <row r="73290" spans="1:4" x14ac:dyDescent="0.2">
      <c r="A73290" s="1">
        <v>73288</v>
      </c>
      <c r="B73290" s="1" t="s">
        <v>73160</v>
      </c>
      <c r="C73290" s="1" t="s">
        <v>60</v>
      </c>
      <c r="D73290" s="1" t="s">
        <v>61</v>
      </c>
    </row>
    <row r="73291" spans="1:4" x14ac:dyDescent="0.2">
      <c r="A73291" s="1">
        <v>73289</v>
      </c>
      <c r="B73291" s="1" t="s">
        <v>73161</v>
      </c>
      <c r="C73291" s="1" t="s">
        <v>60</v>
      </c>
    </row>
    <row r="73292" spans="1:4" x14ac:dyDescent="0.2">
      <c r="A73292" s="1">
        <v>73290</v>
      </c>
      <c r="B73292" s="1" t="s">
        <v>73162</v>
      </c>
      <c r="C73292" s="1" t="s">
        <v>60</v>
      </c>
    </row>
    <row r="73293" spans="1:4" x14ac:dyDescent="0.2">
      <c r="A73293" s="1">
        <v>73291</v>
      </c>
      <c r="B73293" s="1" t="s">
        <v>73163</v>
      </c>
      <c r="C73293" s="1" t="s">
        <v>60</v>
      </c>
    </row>
    <row r="73294" spans="1:4" x14ac:dyDescent="0.2">
      <c r="A73294" s="1">
        <v>73292</v>
      </c>
      <c r="B73294" s="1" t="s">
        <v>73164</v>
      </c>
      <c r="C73294" s="1" t="s">
        <v>60</v>
      </c>
    </row>
    <row r="73295" spans="1:4" x14ac:dyDescent="0.2">
      <c r="A73295" s="1">
        <v>73293</v>
      </c>
      <c r="B73295" s="1" t="s">
        <v>73165</v>
      </c>
      <c r="C73295" s="1" t="s">
        <v>60</v>
      </c>
    </row>
    <row r="73296" spans="1:4" x14ac:dyDescent="0.2">
      <c r="A73296" s="1">
        <v>73294</v>
      </c>
      <c r="B73296" s="1" t="s">
        <v>73166</v>
      </c>
      <c r="C73296" s="1" t="s">
        <v>60</v>
      </c>
    </row>
    <row r="73297" spans="1:4" x14ac:dyDescent="0.2">
      <c r="A73297" s="1">
        <v>73295</v>
      </c>
      <c r="B73297" s="1" t="s">
        <v>73167</v>
      </c>
      <c r="C73297" s="1" t="s">
        <v>60</v>
      </c>
    </row>
    <row r="73298" spans="1:4" x14ac:dyDescent="0.2">
      <c r="A73298" s="1">
        <v>73296</v>
      </c>
      <c r="B73298" s="1" t="s">
        <v>73168</v>
      </c>
      <c r="C73298" s="1" t="s">
        <v>60</v>
      </c>
    </row>
    <row r="73299" spans="1:4" x14ac:dyDescent="0.2">
      <c r="A73299" s="1">
        <v>73297</v>
      </c>
      <c r="B73299" s="1" t="s">
        <v>73169</v>
      </c>
      <c r="C73299" s="1" t="s">
        <v>60</v>
      </c>
    </row>
    <row r="73300" spans="1:4" x14ac:dyDescent="0.2">
      <c r="A73300" s="1">
        <v>73298</v>
      </c>
      <c r="B73300" s="1" t="s">
        <v>73170</v>
      </c>
      <c r="C73300" s="1" t="s">
        <v>60</v>
      </c>
    </row>
    <row r="73301" spans="1:4" x14ac:dyDescent="0.2">
      <c r="A73301" s="1">
        <v>73299</v>
      </c>
      <c r="B73301" s="1" t="s">
        <v>73171</v>
      </c>
      <c r="C73301" s="1" t="s">
        <v>60</v>
      </c>
    </row>
    <row r="73302" spans="1:4" x14ac:dyDescent="0.2">
      <c r="A73302" s="1">
        <v>73300</v>
      </c>
      <c r="B73302" s="1" t="s">
        <v>73172</v>
      </c>
      <c r="C73302" s="1" t="s">
        <v>60</v>
      </c>
    </row>
    <row r="73303" spans="1:4" x14ac:dyDescent="0.2">
      <c r="A73303" s="1">
        <v>73301</v>
      </c>
      <c r="B73303" s="1" t="s">
        <v>73173</v>
      </c>
      <c r="C73303" s="1" t="s">
        <v>60</v>
      </c>
    </row>
    <row r="73304" spans="1:4" x14ac:dyDescent="0.2">
      <c r="A73304" s="1">
        <v>73302</v>
      </c>
      <c r="B73304" s="1" t="s">
        <v>73174</v>
      </c>
      <c r="C73304" s="1" t="s">
        <v>60</v>
      </c>
    </row>
    <row r="73305" spans="1:4" x14ac:dyDescent="0.2">
      <c r="A73305" s="1">
        <v>73303</v>
      </c>
      <c r="B73305" s="1" t="s">
        <v>73175</v>
      </c>
      <c r="C73305" s="1" t="s">
        <v>60</v>
      </c>
      <c r="D73305" s="1" t="s">
        <v>61</v>
      </c>
    </row>
    <row r="73306" spans="1:4" x14ac:dyDescent="0.2">
      <c r="A73306" s="1">
        <v>73304</v>
      </c>
      <c r="B73306" s="1" t="s">
        <v>73176</v>
      </c>
      <c r="C73306" s="1" t="s">
        <v>60</v>
      </c>
    </row>
    <row r="73307" spans="1:4" x14ac:dyDescent="0.2">
      <c r="A73307" s="1">
        <v>73305</v>
      </c>
      <c r="B73307" s="1" t="s">
        <v>73177</v>
      </c>
      <c r="C73307" s="1" t="s">
        <v>60</v>
      </c>
    </row>
    <row r="73308" spans="1:4" x14ac:dyDescent="0.2">
      <c r="A73308" s="1">
        <v>73306</v>
      </c>
      <c r="B73308" s="1" t="s">
        <v>73178</v>
      </c>
      <c r="C73308" s="1" t="s">
        <v>60</v>
      </c>
    </row>
    <row r="73309" spans="1:4" x14ac:dyDescent="0.2">
      <c r="A73309" s="1">
        <v>73307</v>
      </c>
      <c r="B73309" s="1" t="s">
        <v>73179</v>
      </c>
      <c r="C73309" s="1" t="s">
        <v>60</v>
      </c>
    </row>
    <row r="73310" spans="1:4" x14ac:dyDescent="0.2">
      <c r="A73310" s="1">
        <v>73308</v>
      </c>
      <c r="B73310" s="1" t="s">
        <v>73180</v>
      </c>
      <c r="C73310" s="1" t="s">
        <v>60</v>
      </c>
    </row>
    <row r="73311" spans="1:4" x14ac:dyDescent="0.2">
      <c r="A73311" s="1">
        <v>73309</v>
      </c>
      <c r="B73311" s="1" t="s">
        <v>73181</v>
      </c>
      <c r="C73311" s="1" t="s">
        <v>60</v>
      </c>
    </row>
    <row r="73312" spans="1:4" x14ac:dyDescent="0.2">
      <c r="A73312" s="1">
        <v>73310</v>
      </c>
      <c r="B73312" s="1" t="s">
        <v>73182</v>
      </c>
      <c r="C73312" s="1" t="s">
        <v>5</v>
      </c>
    </row>
    <row r="73313" spans="1:4" x14ac:dyDescent="0.2">
      <c r="A73313" s="1">
        <v>73311</v>
      </c>
      <c r="B73313" s="1" t="s">
        <v>73183</v>
      </c>
      <c r="C73313" s="1" t="s">
        <v>60</v>
      </c>
    </row>
    <row r="73314" spans="1:4" x14ac:dyDescent="0.2">
      <c r="A73314" s="1">
        <v>73312</v>
      </c>
      <c r="B73314" s="1" t="s">
        <v>73184</v>
      </c>
      <c r="C73314" s="1" t="s">
        <v>60</v>
      </c>
    </row>
    <row r="73315" spans="1:4" x14ac:dyDescent="0.2">
      <c r="A73315" s="1">
        <v>73313</v>
      </c>
      <c r="B73315" s="1" t="s">
        <v>73185</v>
      </c>
      <c r="C73315" s="1" t="s">
        <v>60</v>
      </c>
    </row>
    <row r="73316" spans="1:4" x14ac:dyDescent="0.2">
      <c r="A73316" s="1">
        <v>73314</v>
      </c>
      <c r="B73316" s="1" t="s">
        <v>73186</v>
      </c>
      <c r="C73316" s="1" t="s">
        <v>60</v>
      </c>
    </row>
    <row r="73317" spans="1:4" x14ac:dyDescent="0.2">
      <c r="A73317" s="1">
        <v>73315</v>
      </c>
      <c r="B73317" s="1" t="s">
        <v>73187</v>
      </c>
      <c r="C73317" s="1" t="s">
        <v>60</v>
      </c>
    </row>
    <row r="73318" spans="1:4" x14ac:dyDescent="0.2">
      <c r="A73318" s="1">
        <v>73316</v>
      </c>
      <c r="B73318" s="1" t="s">
        <v>73188</v>
      </c>
      <c r="C73318" s="1" t="s">
        <v>60</v>
      </c>
    </row>
    <row r="73319" spans="1:4" x14ac:dyDescent="0.2">
      <c r="A73319" s="1">
        <v>73317</v>
      </c>
      <c r="B73319" s="1" t="s">
        <v>73189</v>
      </c>
      <c r="C73319" s="1" t="s">
        <v>60</v>
      </c>
      <c r="D73319" s="1" t="s">
        <v>61</v>
      </c>
    </row>
    <row r="73320" spans="1:4" x14ac:dyDescent="0.2">
      <c r="A73320" s="1">
        <v>73318</v>
      </c>
      <c r="B73320" s="1" t="s">
        <v>73190</v>
      </c>
      <c r="C73320" s="1" t="s">
        <v>60</v>
      </c>
      <c r="D73320" s="1" t="s">
        <v>61</v>
      </c>
    </row>
    <row r="73321" spans="1:4" x14ac:dyDescent="0.2">
      <c r="A73321" s="1">
        <v>73319</v>
      </c>
      <c r="B73321" s="1" t="s">
        <v>73191</v>
      </c>
      <c r="C73321" s="1" t="s">
        <v>5</v>
      </c>
    </row>
    <row r="73322" spans="1:4" x14ac:dyDescent="0.2">
      <c r="A73322" s="1">
        <v>73320</v>
      </c>
      <c r="B73322" s="1" t="s">
        <v>73192</v>
      </c>
      <c r="C73322" s="1" t="s">
        <v>60</v>
      </c>
    </row>
    <row r="73323" spans="1:4" x14ac:dyDescent="0.2">
      <c r="A73323" s="1">
        <v>73321</v>
      </c>
      <c r="B73323" s="1" t="s">
        <v>73193</v>
      </c>
      <c r="C73323" s="1" t="s">
        <v>60</v>
      </c>
      <c r="D73323" s="1" t="s">
        <v>61</v>
      </c>
    </row>
    <row r="73324" spans="1:4" x14ac:dyDescent="0.2">
      <c r="A73324" s="1">
        <v>73322</v>
      </c>
      <c r="B73324" s="1" t="s">
        <v>73194</v>
      </c>
      <c r="C73324" s="1" t="s">
        <v>60</v>
      </c>
      <c r="D73324" s="1" t="s">
        <v>61</v>
      </c>
    </row>
    <row r="73325" spans="1:4" x14ac:dyDescent="0.2">
      <c r="A73325" s="1">
        <v>73323</v>
      </c>
      <c r="B73325" s="1" t="s">
        <v>73195</v>
      </c>
      <c r="C73325" s="1" t="s">
        <v>60</v>
      </c>
    </row>
    <row r="73326" spans="1:4" x14ac:dyDescent="0.2">
      <c r="A73326" s="1">
        <v>73324</v>
      </c>
      <c r="B73326" s="1" t="s">
        <v>73196</v>
      </c>
      <c r="C73326" s="1" t="s">
        <v>5</v>
      </c>
    </row>
    <row r="73327" spans="1:4" x14ac:dyDescent="0.2">
      <c r="A73327" s="1">
        <v>73325</v>
      </c>
      <c r="B73327" s="1" t="s">
        <v>73197</v>
      </c>
      <c r="C73327" s="1" t="s">
        <v>60</v>
      </c>
    </row>
    <row r="73328" spans="1:4" x14ac:dyDescent="0.2">
      <c r="A73328" s="1">
        <v>73326</v>
      </c>
      <c r="B73328" s="1" t="s">
        <v>73198</v>
      </c>
      <c r="C73328" s="1" t="s">
        <v>60</v>
      </c>
    </row>
    <row r="73329" spans="1:3" x14ac:dyDescent="0.2">
      <c r="A73329" s="1">
        <v>73327</v>
      </c>
      <c r="B73329" s="1" t="s">
        <v>73199</v>
      </c>
      <c r="C73329" s="1" t="s">
        <v>60</v>
      </c>
    </row>
    <row r="73330" spans="1:3" x14ac:dyDescent="0.2">
      <c r="A73330" s="1">
        <v>73328</v>
      </c>
      <c r="B73330" s="1" t="s">
        <v>73200</v>
      </c>
      <c r="C73330" s="1" t="s">
        <v>5</v>
      </c>
    </row>
    <row r="73331" spans="1:3" x14ac:dyDescent="0.2">
      <c r="A73331" s="1">
        <v>73329</v>
      </c>
      <c r="B73331" s="1" t="s">
        <v>73201</v>
      </c>
      <c r="C73331" s="1" t="s">
        <v>60</v>
      </c>
    </row>
    <row r="73332" spans="1:3" x14ac:dyDescent="0.2">
      <c r="A73332" s="1">
        <v>73330</v>
      </c>
      <c r="B73332" s="1" t="s">
        <v>73202</v>
      </c>
      <c r="C73332" s="1" t="s">
        <v>5</v>
      </c>
    </row>
    <row r="73333" spans="1:3" x14ac:dyDescent="0.2">
      <c r="A73333" s="1">
        <v>73331</v>
      </c>
      <c r="B73333" s="1" t="s">
        <v>73203</v>
      </c>
      <c r="C73333" s="1" t="s">
        <v>60</v>
      </c>
    </row>
    <row r="73334" spans="1:3" x14ac:dyDescent="0.2">
      <c r="A73334" s="1">
        <v>73332</v>
      </c>
      <c r="B73334" s="1" t="s">
        <v>73204</v>
      </c>
      <c r="C73334" s="1" t="s">
        <v>5</v>
      </c>
    </row>
    <row r="73335" spans="1:3" x14ac:dyDescent="0.2">
      <c r="A73335" s="1">
        <v>73333</v>
      </c>
      <c r="B73335" s="1" t="s">
        <v>73205</v>
      </c>
      <c r="C73335" s="1" t="s">
        <v>60</v>
      </c>
    </row>
    <row r="73336" spans="1:3" x14ac:dyDescent="0.2">
      <c r="A73336" s="1">
        <v>73334</v>
      </c>
      <c r="B73336" s="1" t="s">
        <v>73206</v>
      </c>
      <c r="C73336" s="1" t="s">
        <v>60</v>
      </c>
    </row>
    <row r="73337" spans="1:3" x14ac:dyDescent="0.2">
      <c r="A73337" s="1">
        <v>73335</v>
      </c>
      <c r="B73337" s="1" t="s">
        <v>73207</v>
      </c>
      <c r="C73337" s="1" t="s">
        <v>60</v>
      </c>
    </row>
    <row r="73338" spans="1:3" x14ac:dyDescent="0.2">
      <c r="A73338" s="1">
        <v>73336</v>
      </c>
      <c r="B73338" s="1" t="s">
        <v>73208</v>
      </c>
      <c r="C73338" s="1" t="s">
        <v>60</v>
      </c>
    </row>
    <row r="73339" spans="1:3" x14ac:dyDescent="0.2">
      <c r="A73339" s="1">
        <v>73337</v>
      </c>
      <c r="B73339" s="1" t="s">
        <v>73209</v>
      </c>
      <c r="C73339" s="1" t="s">
        <v>60</v>
      </c>
    </row>
    <row r="73340" spans="1:3" x14ac:dyDescent="0.2">
      <c r="A73340" s="1">
        <v>73338</v>
      </c>
      <c r="B73340" s="1" t="s">
        <v>73210</v>
      </c>
      <c r="C73340" s="1" t="s">
        <v>60</v>
      </c>
    </row>
    <row r="73341" spans="1:3" x14ac:dyDescent="0.2">
      <c r="A73341" s="1">
        <v>73339</v>
      </c>
      <c r="B73341" s="1" t="s">
        <v>73211</v>
      </c>
      <c r="C73341" s="1" t="s">
        <v>5</v>
      </c>
    </row>
    <row r="73342" spans="1:3" x14ac:dyDescent="0.2">
      <c r="A73342" s="1">
        <v>73340</v>
      </c>
      <c r="B73342" s="1" t="s">
        <v>73212</v>
      </c>
      <c r="C73342" s="1" t="s">
        <v>5</v>
      </c>
    </row>
    <row r="73343" spans="1:3" x14ac:dyDescent="0.2">
      <c r="A73343" s="1">
        <v>73341</v>
      </c>
      <c r="B73343" s="1" t="s">
        <v>73213</v>
      </c>
      <c r="C73343" s="1" t="s">
        <v>60</v>
      </c>
    </row>
    <row r="73344" spans="1:3" x14ac:dyDescent="0.2">
      <c r="A73344" s="1">
        <v>73342</v>
      </c>
      <c r="B73344" s="1" t="s">
        <v>73214</v>
      </c>
      <c r="C73344" s="1" t="s">
        <v>60</v>
      </c>
    </row>
    <row r="73345" spans="1:4" x14ac:dyDescent="0.2">
      <c r="A73345" s="1">
        <v>73343</v>
      </c>
      <c r="B73345" s="1" t="s">
        <v>73215</v>
      </c>
      <c r="C73345" s="1" t="s">
        <v>60</v>
      </c>
    </row>
    <row r="73346" spans="1:4" x14ac:dyDescent="0.2">
      <c r="A73346" s="1">
        <v>73344</v>
      </c>
      <c r="B73346" s="1" t="s">
        <v>73216</v>
      </c>
      <c r="C73346" s="1" t="s">
        <v>60</v>
      </c>
    </row>
    <row r="73347" spans="1:4" x14ac:dyDescent="0.2">
      <c r="A73347" s="1">
        <v>73345</v>
      </c>
      <c r="B73347" s="1" t="s">
        <v>73217</v>
      </c>
      <c r="C73347" s="1" t="s">
        <v>60</v>
      </c>
    </row>
    <row r="73348" spans="1:4" x14ac:dyDescent="0.2">
      <c r="A73348" s="1">
        <v>73346</v>
      </c>
      <c r="B73348" s="1" t="s">
        <v>73218</v>
      </c>
      <c r="C73348" s="1" t="s">
        <v>60</v>
      </c>
    </row>
    <row r="73349" spans="1:4" x14ac:dyDescent="0.2">
      <c r="A73349" s="1">
        <v>73347</v>
      </c>
      <c r="B73349" s="1" t="s">
        <v>73219</v>
      </c>
      <c r="C73349" s="1" t="s">
        <v>60</v>
      </c>
    </row>
    <row r="73350" spans="1:4" x14ac:dyDescent="0.2">
      <c r="A73350" s="1">
        <v>73348</v>
      </c>
      <c r="B73350" s="1" t="s">
        <v>73220</v>
      </c>
      <c r="C73350" s="1" t="s">
        <v>60</v>
      </c>
    </row>
    <row r="73351" spans="1:4" x14ac:dyDescent="0.2">
      <c r="A73351" s="1">
        <v>73349</v>
      </c>
      <c r="B73351" s="1" t="s">
        <v>73221</v>
      </c>
      <c r="C73351" s="1" t="s">
        <v>60</v>
      </c>
    </row>
    <row r="73352" spans="1:4" x14ac:dyDescent="0.2">
      <c r="A73352" s="1">
        <v>73350</v>
      </c>
      <c r="B73352" s="1" t="s">
        <v>73222</v>
      </c>
      <c r="C73352" s="1" t="s">
        <v>60</v>
      </c>
    </row>
    <row r="73353" spans="1:4" x14ac:dyDescent="0.2">
      <c r="A73353" s="1">
        <v>73351</v>
      </c>
      <c r="B73353" s="1" t="s">
        <v>73223</v>
      </c>
      <c r="C73353" s="1" t="s">
        <v>60</v>
      </c>
    </row>
    <row r="73354" spans="1:4" x14ac:dyDescent="0.2">
      <c r="A73354" s="1">
        <v>73352</v>
      </c>
      <c r="B73354" s="1" t="s">
        <v>73224</v>
      </c>
      <c r="C73354" s="1" t="s">
        <v>60</v>
      </c>
    </row>
    <row r="73355" spans="1:4" x14ac:dyDescent="0.2">
      <c r="A73355" s="1">
        <v>73353</v>
      </c>
      <c r="B73355" s="1" t="s">
        <v>73225</v>
      </c>
      <c r="C73355" s="1" t="s">
        <v>60</v>
      </c>
    </row>
    <row r="73356" spans="1:4" x14ac:dyDescent="0.2">
      <c r="A73356" s="1">
        <v>73354</v>
      </c>
      <c r="B73356" s="1" t="s">
        <v>73226</v>
      </c>
      <c r="C73356" s="1" t="s">
        <v>60</v>
      </c>
    </row>
    <row r="73357" spans="1:4" x14ac:dyDescent="0.2">
      <c r="A73357" s="1">
        <v>73355</v>
      </c>
      <c r="B73357" s="1" t="s">
        <v>73227</v>
      </c>
      <c r="C73357" s="1" t="s">
        <v>60</v>
      </c>
    </row>
    <row r="73358" spans="1:4" x14ac:dyDescent="0.2">
      <c r="A73358" s="1">
        <v>73356</v>
      </c>
      <c r="B73358" s="1" t="s">
        <v>73228</v>
      </c>
      <c r="C73358" s="1" t="s">
        <v>60</v>
      </c>
    </row>
    <row r="73359" spans="1:4" x14ac:dyDescent="0.2">
      <c r="A73359" s="1">
        <v>73357</v>
      </c>
      <c r="B73359" s="1" t="s">
        <v>73229</v>
      </c>
      <c r="C73359" s="1" t="s">
        <v>60</v>
      </c>
      <c r="D73359" s="1" t="s">
        <v>61</v>
      </c>
    </row>
    <row r="73360" spans="1:4" x14ac:dyDescent="0.2">
      <c r="A73360" s="1">
        <v>73358</v>
      </c>
      <c r="B73360" s="1" t="s">
        <v>73230</v>
      </c>
      <c r="C73360" s="1" t="s">
        <v>60</v>
      </c>
    </row>
    <row r="73361" spans="1:3" x14ac:dyDescent="0.2">
      <c r="A73361" s="1">
        <v>73359</v>
      </c>
      <c r="B73361" s="1" t="s">
        <v>73231</v>
      </c>
      <c r="C73361" s="1" t="s">
        <v>60</v>
      </c>
    </row>
    <row r="73362" spans="1:3" x14ac:dyDescent="0.2">
      <c r="A73362" s="1">
        <v>73360</v>
      </c>
      <c r="B73362" s="1" t="s">
        <v>73232</v>
      </c>
      <c r="C73362" s="1" t="s">
        <v>60</v>
      </c>
    </row>
    <row r="73363" spans="1:3" x14ac:dyDescent="0.2">
      <c r="A73363" s="1">
        <v>73361</v>
      </c>
      <c r="B73363" s="1" t="s">
        <v>73233</v>
      </c>
      <c r="C73363" s="1" t="s">
        <v>60</v>
      </c>
    </row>
    <row r="73364" spans="1:3" x14ac:dyDescent="0.2">
      <c r="A73364" s="1">
        <v>73362</v>
      </c>
      <c r="B73364" s="1" t="s">
        <v>73234</v>
      </c>
      <c r="C73364" s="1" t="s">
        <v>60</v>
      </c>
    </row>
    <row r="73365" spans="1:3" x14ac:dyDescent="0.2">
      <c r="A73365" s="1">
        <v>73363</v>
      </c>
      <c r="B73365" s="1" t="s">
        <v>73235</v>
      </c>
      <c r="C73365" s="1" t="s">
        <v>60</v>
      </c>
    </row>
    <row r="73366" spans="1:3" x14ac:dyDescent="0.2">
      <c r="A73366" s="1">
        <v>73364</v>
      </c>
      <c r="B73366" s="1" t="s">
        <v>73236</v>
      </c>
      <c r="C73366" s="1" t="s">
        <v>60</v>
      </c>
    </row>
    <row r="73367" spans="1:3" x14ac:dyDescent="0.2">
      <c r="A73367" s="1">
        <v>73365</v>
      </c>
      <c r="B73367" s="1" t="s">
        <v>73237</v>
      </c>
      <c r="C73367" s="1" t="s">
        <v>60</v>
      </c>
    </row>
    <row r="73368" spans="1:3" x14ac:dyDescent="0.2">
      <c r="A73368" s="1">
        <v>73366</v>
      </c>
      <c r="B73368" s="1" t="s">
        <v>73238</v>
      </c>
      <c r="C73368" s="1" t="s">
        <v>60</v>
      </c>
    </row>
    <row r="73369" spans="1:3" x14ac:dyDescent="0.2">
      <c r="A73369" s="1">
        <v>73367</v>
      </c>
      <c r="B73369" s="1" t="s">
        <v>73239</v>
      </c>
      <c r="C73369" s="1" t="s">
        <v>60</v>
      </c>
    </row>
    <row r="73370" spans="1:3" x14ac:dyDescent="0.2">
      <c r="A73370" s="1">
        <v>73368</v>
      </c>
      <c r="B73370" s="1" t="s">
        <v>73240</v>
      </c>
      <c r="C73370" s="1" t="s">
        <v>60</v>
      </c>
    </row>
    <row r="73371" spans="1:3" x14ac:dyDescent="0.2">
      <c r="A73371" s="1">
        <v>73369</v>
      </c>
      <c r="B73371" s="1" t="s">
        <v>73241</v>
      </c>
      <c r="C73371" s="1" t="s">
        <v>60</v>
      </c>
    </row>
    <row r="73372" spans="1:3" x14ac:dyDescent="0.2">
      <c r="A73372" s="1">
        <v>73370</v>
      </c>
      <c r="B73372" s="1" t="s">
        <v>73242</v>
      </c>
      <c r="C73372" s="1" t="s">
        <v>60</v>
      </c>
    </row>
    <row r="73373" spans="1:3" x14ac:dyDescent="0.2">
      <c r="A73373" s="1">
        <v>73371</v>
      </c>
      <c r="B73373" s="1" t="s">
        <v>73243</v>
      </c>
      <c r="C73373" s="1" t="s">
        <v>60</v>
      </c>
    </row>
    <row r="73374" spans="1:3" x14ac:dyDescent="0.2">
      <c r="A73374" s="1">
        <v>73372</v>
      </c>
      <c r="B73374" s="1" t="s">
        <v>73244</v>
      </c>
      <c r="C73374" s="1" t="s">
        <v>60</v>
      </c>
    </row>
    <row r="73375" spans="1:3" x14ac:dyDescent="0.2">
      <c r="A73375" s="1">
        <v>73373</v>
      </c>
      <c r="B73375" s="1" t="s">
        <v>73245</v>
      </c>
      <c r="C73375" s="1" t="s">
        <v>60</v>
      </c>
    </row>
    <row r="73376" spans="1:3" x14ac:dyDescent="0.2">
      <c r="A73376" s="1">
        <v>73374</v>
      </c>
      <c r="B73376" s="1" t="s">
        <v>73246</v>
      </c>
      <c r="C73376" s="1" t="s">
        <v>60</v>
      </c>
    </row>
    <row r="73377" spans="1:4" x14ac:dyDescent="0.2">
      <c r="A73377" s="1">
        <v>73375</v>
      </c>
      <c r="B73377" s="1" t="s">
        <v>73247</v>
      </c>
      <c r="C73377" s="1" t="s">
        <v>60</v>
      </c>
      <c r="D73377" s="1" t="s">
        <v>61</v>
      </c>
    </row>
    <row r="73378" spans="1:4" x14ac:dyDescent="0.2">
      <c r="A73378" s="1">
        <v>73376</v>
      </c>
      <c r="B73378" s="1" t="s">
        <v>73248</v>
      </c>
      <c r="C73378" s="1" t="s">
        <v>60</v>
      </c>
      <c r="D73378" s="1" t="s">
        <v>61</v>
      </c>
    </row>
    <row r="73379" spans="1:4" x14ac:dyDescent="0.2">
      <c r="A73379" s="1">
        <v>73377</v>
      </c>
      <c r="B73379" s="1" t="s">
        <v>73249</v>
      </c>
      <c r="C73379" s="1" t="s">
        <v>60</v>
      </c>
    </row>
    <row r="73380" spans="1:4" x14ac:dyDescent="0.2">
      <c r="A73380" s="1">
        <v>73378</v>
      </c>
      <c r="B73380" s="1" t="s">
        <v>73250</v>
      </c>
      <c r="C73380" s="1" t="s">
        <v>60</v>
      </c>
    </row>
    <row r="73381" spans="1:4" x14ac:dyDescent="0.2">
      <c r="A73381" s="1">
        <v>73379</v>
      </c>
      <c r="B73381" s="1" t="s">
        <v>73251</v>
      </c>
      <c r="C73381" s="1" t="s">
        <v>60</v>
      </c>
    </row>
    <row r="73382" spans="1:4" x14ac:dyDescent="0.2">
      <c r="A73382" s="1">
        <v>73380</v>
      </c>
      <c r="B73382" s="1" t="s">
        <v>73252</v>
      </c>
      <c r="C73382" s="1" t="s">
        <v>60</v>
      </c>
    </row>
    <row r="73383" spans="1:4" x14ac:dyDescent="0.2">
      <c r="A73383" s="1">
        <v>73381</v>
      </c>
      <c r="B73383" s="1" t="s">
        <v>73253</v>
      </c>
      <c r="C73383" s="1" t="s">
        <v>60</v>
      </c>
    </row>
    <row r="73384" spans="1:4" x14ac:dyDescent="0.2">
      <c r="A73384" s="1">
        <v>73382</v>
      </c>
      <c r="B73384" s="1" t="s">
        <v>73254</v>
      </c>
      <c r="C73384" s="1" t="s">
        <v>5</v>
      </c>
    </row>
    <row r="73385" spans="1:4" x14ac:dyDescent="0.2">
      <c r="A73385" s="1">
        <v>73383</v>
      </c>
      <c r="B73385" s="1" t="s">
        <v>73255</v>
      </c>
      <c r="C73385" s="1" t="s">
        <v>60</v>
      </c>
    </row>
    <row r="73386" spans="1:4" x14ac:dyDescent="0.2">
      <c r="A73386" s="1">
        <v>73384</v>
      </c>
      <c r="B73386" s="1" t="s">
        <v>73256</v>
      </c>
      <c r="C73386" s="1" t="s">
        <v>5</v>
      </c>
    </row>
    <row r="73387" spans="1:4" x14ac:dyDescent="0.2">
      <c r="A73387" s="1">
        <v>73385</v>
      </c>
      <c r="B73387" s="1" t="s">
        <v>73257</v>
      </c>
      <c r="C73387" s="1" t="s">
        <v>60</v>
      </c>
    </row>
    <row r="73388" spans="1:4" x14ac:dyDescent="0.2">
      <c r="A73388" s="1">
        <v>73386</v>
      </c>
      <c r="B73388" s="1" t="s">
        <v>73258</v>
      </c>
      <c r="C73388" s="1" t="s">
        <v>60</v>
      </c>
      <c r="D73388" s="1" t="s">
        <v>61</v>
      </c>
    </row>
    <row r="73389" spans="1:4" x14ac:dyDescent="0.2">
      <c r="A73389" s="1">
        <v>73387</v>
      </c>
      <c r="B73389" s="1" t="s">
        <v>73259</v>
      </c>
      <c r="C73389" s="1" t="s">
        <v>60</v>
      </c>
    </row>
    <row r="73390" spans="1:4" x14ac:dyDescent="0.2">
      <c r="A73390" s="1">
        <v>73388</v>
      </c>
      <c r="B73390" s="1" t="s">
        <v>73260</v>
      </c>
      <c r="C73390" s="1" t="s">
        <v>60</v>
      </c>
    </row>
    <row r="73391" spans="1:4" x14ac:dyDescent="0.2">
      <c r="A73391" s="1">
        <v>73389</v>
      </c>
      <c r="B73391" s="1" t="s">
        <v>73261</v>
      </c>
      <c r="C73391" s="1" t="s">
        <v>60</v>
      </c>
    </row>
    <row r="73392" spans="1:4" x14ac:dyDescent="0.2">
      <c r="A73392" s="1">
        <v>73390</v>
      </c>
      <c r="B73392" s="1" t="s">
        <v>73262</v>
      </c>
      <c r="C73392" s="1" t="s">
        <v>60</v>
      </c>
      <c r="D73392" s="1" t="s">
        <v>61</v>
      </c>
    </row>
    <row r="73393" spans="1:4" x14ac:dyDescent="0.2">
      <c r="A73393" s="1">
        <v>73391</v>
      </c>
      <c r="B73393" s="1" t="s">
        <v>73263</v>
      </c>
      <c r="C73393" s="1" t="s">
        <v>60</v>
      </c>
    </row>
    <row r="73394" spans="1:4" x14ac:dyDescent="0.2">
      <c r="A73394" s="1">
        <v>73392</v>
      </c>
      <c r="B73394" s="1" t="s">
        <v>73264</v>
      </c>
      <c r="C73394" s="1" t="s">
        <v>60</v>
      </c>
      <c r="D73394" s="1" t="s">
        <v>61</v>
      </c>
    </row>
    <row r="73395" spans="1:4" x14ac:dyDescent="0.2">
      <c r="A73395" s="1">
        <v>73393</v>
      </c>
      <c r="B73395" s="1" t="s">
        <v>73265</v>
      </c>
      <c r="C73395" s="1" t="s">
        <v>60</v>
      </c>
    </row>
    <row r="73396" spans="1:4" x14ac:dyDescent="0.2">
      <c r="A73396" s="1">
        <v>73394</v>
      </c>
      <c r="B73396" s="1" t="s">
        <v>73266</v>
      </c>
      <c r="C73396" s="1" t="s">
        <v>60</v>
      </c>
    </row>
    <row r="73397" spans="1:4" x14ac:dyDescent="0.2">
      <c r="A73397" s="1">
        <v>73395</v>
      </c>
      <c r="B73397" s="1" t="s">
        <v>73267</v>
      </c>
      <c r="C73397" s="1" t="s">
        <v>5</v>
      </c>
    </row>
    <row r="73398" spans="1:4" x14ac:dyDescent="0.2">
      <c r="A73398" s="1">
        <v>73396</v>
      </c>
      <c r="B73398" s="1" t="s">
        <v>73268</v>
      </c>
      <c r="C73398" s="1" t="s">
        <v>5</v>
      </c>
    </row>
    <row r="73399" spans="1:4" x14ac:dyDescent="0.2">
      <c r="A73399" s="1">
        <v>73397</v>
      </c>
      <c r="B73399" s="1" t="s">
        <v>73269</v>
      </c>
      <c r="C73399" s="1" t="s">
        <v>5</v>
      </c>
    </row>
    <row r="73400" spans="1:4" x14ac:dyDescent="0.2">
      <c r="A73400" s="1">
        <v>73398</v>
      </c>
      <c r="B73400" s="1" t="s">
        <v>73270</v>
      </c>
      <c r="C73400" s="1" t="s">
        <v>5</v>
      </c>
    </row>
    <row r="73401" spans="1:4" x14ac:dyDescent="0.2">
      <c r="A73401" s="1">
        <v>73399</v>
      </c>
      <c r="B73401" s="1" t="s">
        <v>73271</v>
      </c>
      <c r="C73401" s="1" t="s">
        <v>60</v>
      </c>
    </row>
    <row r="73402" spans="1:4" x14ac:dyDescent="0.2">
      <c r="A73402" s="1">
        <v>73400</v>
      </c>
      <c r="B73402" s="1" t="s">
        <v>73272</v>
      </c>
      <c r="C73402" s="1" t="s">
        <v>5</v>
      </c>
    </row>
    <row r="73403" spans="1:4" x14ac:dyDescent="0.2">
      <c r="A73403" s="1">
        <v>73401</v>
      </c>
      <c r="B73403" s="1" t="s">
        <v>73273</v>
      </c>
      <c r="C73403" s="1" t="s">
        <v>5</v>
      </c>
    </row>
    <row r="73404" spans="1:4" x14ac:dyDescent="0.2">
      <c r="A73404" s="1">
        <v>73402</v>
      </c>
      <c r="B73404" s="1" t="s">
        <v>73274</v>
      </c>
      <c r="C73404" s="1" t="s">
        <v>60</v>
      </c>
    </row>
    <row r="73405" spans="1:4" x14ac:dyDescent="0.2">
      <c r="A73405" s="1">
        <v>73403</v>
      </c>
      <c r="B73405" s="1" t="s">
        <v>73275</v>
      </c>
      <c r="C73405" s="1" t="s">
        <v>5</v>
      </c>
    </row>
    <row r="73406" spans="1:4" x14ac:dyDescent="0.2">
      <c r="A73406" s="1">
        <v>73404</v>
      </c>
      <c r="B73406" s="1" t="s">
        <v>73276</v>
      </c>
      <c r="C73406" s="1" t="s">
        <v>60</v>
      </c>
    </row>
    <row r="73407" spans="1:4" x14ac:dyDescent="0.2">
      <c r="A73407" s="1">
        <v>73405</v>
      </c>
      <c r="B73407" s="1" t="s">
        <v>73277</v>
      </c>
      <c r="C73407" s="1" t="s">
        <v>5</v>
      </c>
    </row>
    <row r="73408" spans="1:4" x14ac:dyDescent="0.2">
      <c r="A73408" s="1">
        <v>73406</v>
      </c>
      <c r="B73408" s="1" t="s">
        <v>73278</v>
      </c>
      <c r="C73408" s="1" t="s">
        <v>5</v>
      </c>
    </row>
    <row r="73409" spans="1:4" x14ac:dyDescent="0.2">
      <c r="A73409" s="1">
        <v>73407</v>
      </c>
      <c r="B73409" s="1" t="s">
        <v>73279</v>
      </c>
      <c r="C73409" s="1" t="s">
        <v>60</v>
      </c>
    </row>
    <row r="73410" spans="1:4" x14ac:dyDescent="0.2">
      <c r="A73410" s="1">
        <v>73408</v>
      </c>
      <c r="B73410" s="1" t="s">
        <v>73280</v>
      </c>
      <c r="C73410" s="1" t="s">
        <v>60</v>
      </c>
    </row>
    <row r="73411" spans="1:4" x14ac:dyDescent="0.2">
      <c r="A73411" s="1">
        <v>73409</v>
      </c>
      <c r="B73411" s="1" t="s">
        <v>73281</v>
      </c>
      <c r="C73411" s="1" t="s">
        <v>60</v>
      </c>
    </row>
    <row r="73412" spans="1:4" x14ac:dyDescent="0.2">
      <c r="A73412" s="1">
        <v>73410</v>
      </c>
      <c r="B73412" s="1" t="s">
        <v>73282</v>
      </c>
      <c r="C73412" s="1" t="s">
        <v>60</v>
      </c>
    </row>
    <row r="73413" spans="1:4" x14ac:dyDescent="0.2">
      <c r="A73413" s="1">
        <v>73411</v>
      </c>
      <c r="B73413" s="1" t="s">
        <v>73283</v>
      </c>
      <c r="C73413" s="1" t="s">
        <v>60</v>
      </c>
    </row>
    <row r="73414" spans="1:4" x14ac:dyDescent="0.2">
      <c r="A73414" s="1">
        <v>73412</v>
      </c>
      <c r="B73414" s="1" t="s">
        <v>73284</v>
      </c>
      <c r="C73414" s="1" t="s">
        <v>60</v>
      </c>
      <c r="D73414" s="1" t="s">
        <v>61</v>
      </c>
    </row>
    <row r="73415" spans="1:4" x14ac:dyDescent="0.2">
      <c r="A73415" s="1">
        <v>73413</v>
      </c>
      <c r="B73415" s="1" t="s">
        <v>73285</v>
      </c>
      <c r="C73415" s="1" t="s">
        <v>60</v>
      </c>
    </row>
    <row r="73416" spans="1:4" x14ac:dyDescent="0.2">
      <c r="A73416" s="1">
        <v>73414</v>
      </c>
      <c r="B73416" s="1" t="s">
        <v>73286</v>
      </c>
      <c r="C73416" s="1" t="s">
        <v>60</v>
      </c>
    </row>
    <row r="73417" spans="1:4" x14ac:dyDescent="0.2">
      <c r="A73417" s="1">
        <v>73415</v>
      </c>
      <c r="B73417" s="1" t="s">
        <v>73287</v>
      </c>
      <c r="C73417" s="1" t="s">
        <v>60</v>
      </c>
    </row>
    <row r="73418" spans="1:4" x14ac:dyDescent="0.2">
      <c r="A73418" s="1">
        <v>73416</v>
      </c>
      <c r="B73418" s="1" t="s">
        <v>73288</v>
      </c>
      <c r="C73418" s="1" t="s">
        <v>60</v>
      </c>
    </row>
    <row r="73419" spans="1:4" x14ac:dyDescent="0.2">
      <c r="A73419" s="1">
        <v>73417</v>
      </c>
      <c r="B73419" s="1" t="s">
        <v>73289</v>
      </c>
      <c r="C73419" s="1" t="s">
        <v>5</v>
      </c>
    </row>
    <row r="73420" spans="1:4" x14ac:dyDescent="0.2">
      <c r="A73420" s="1">
        <v>73418</v>
      </c>
      <c r="B73420" s="1" t="s">
        <v>73290</v>
      </c>
      <c r="C73420" s="1" t="s">
        <v>60</v>
      </c>
    </row>
    <row r="73421" spans="1:4" x14ac:dyDescent="0.2">
      <c r="A73421" s="1">
        <v>73419</v>
      </c>
      <c r="B73421" s="1" t="s">
        <v>73291</v>
      </c>
      <c r="C73421" s="1" t="s">
        <v>60</v>
      </c>
    </row>
    <row r="73422" spans="1:4" x14ac:dyDescent="0.2">
      <c r="A73422" s="1">
        <v>73420</v>
      </c>
      <c r="B73422" s="1" t="s">
        <v>73292</v>
      </c>
      <c r="C73422" s="1" t="s">
        <v>60</v>
      </c>
    </row>
    <row r="73423" spans="1:4" x14ac:dyDescent="0.2">
      <c r="A73423" s="1">
        <v>73421</v>
      </c>
      <c r="B73423" s="1" t="s">
        <v>73293</v>
      </c>
      <c r="C73423" s="1" t="s">
        <v>60</v>
      </c>
    </row>
    <row r="73424" spans="1:4" x14ac:dyDescent="0.2">
      <c r="A73424" s="1">
        <v>73422</v>
      </c>
      <c r="B73424" s="1" t="s">
        <v>73294</v>
      </c>
      <c r="C73424" s="1" t="s">
        <v>60</v>
      </c>
    </row>
    <row r="73425" spans="1:3" x14ac:dyDescent="0.2">
      <c r="A73425" s="1">
        <v>73423</v>
      </c>
      <c r="B73425" s="1" t="s">
        <v>73295</v>
      </c>
      <c r="C73425" s="1" t="s">
        <v>60</v>
      </c>
    </row>
    <row r="73426" spans="1:3" x14ac:dyDescent="0.2">
      <c r="A73426" s="1">
        <v>73424</v>
      </c>
      <c r="B73426" s="1" t="s">
        <v>73296</v>
      </c>
      <c r="C73426" s="1" t="s">
        <v>60</v>
      </c>
    </row>
    <row r="73427" spans="1:3" x14ac:dyDescent="0.2">
      <c r="A73427" s="1">
        <v>73425</v>
      </c>
      <c r="B73427" s="1" t="s">
        <v>73297</v>
      </c>
      <c r="C73427" s="1" t="s">
        <v>60</v>
      </c>
    </row>
    <row r="73428" spans="1:3" x14ac:dyDescent="0.2">
      <c r="A73428" s="1">
        <v>73426</v>
      </c>
      <c r="B73428" s="1" t="s">
        <v>73298</v>
      </c>
      <c r="C73428" s="1" t="s">
        <v>60</v>
      </c>
    </row>
    <row r="73429" spans="1:3" x14ac:dyDescent="0.2">
      <c r="A73429" s="1">
        <v>73427</v>
      </c>
      <c r="B73429" s="1" t="s">
        <v>73299</v>
      </c>
      <c r="C73429" s="1" t="s">
        <v>60</v>
      </c>
    </row>
    <row r="73430" spans="1:3" x14ac:dyDescent="0.2">
      <c r="A73430" s="1">
        <v>73428</v>
      </c>
      <c r="B73430" s="1" t="s">
        <v>73300</v>
      </c>
      <c r="C73430" s="1" t="s">
        <v>60</v>
      </c>
    </row>
    <row r="73431" spans="1:3" x14ac:dyDescent="0.2">
      <c r="A73431" s="1">
        <v>73429</v>
      </c>
      <c r="B73431" s="1" t="s">
        <v>73301</v>
      </c>
      <c r="C73431" s="1" t="s">
        <v>60</v>
      </c>
    </row>
    <row r="73432" spans="1:3" x14ac:dyDescent="0.2">
      <c r="A73432" s="1">
        <v>73430</v>
      </c>
      <c r="B73432" s="1" t="s">
        <v>73302</v>
      </c>
      <c r="C73432" s="1" t="s">
        <v>60</v>
      </c>
    </row>
    <row r="73433" spans="1:3" x14ac:dyDescent="0.2">
      <c r="A73433" s="1">
        <v>73431</v>
      </c>
      <c r="B73433" s="1" t="s">
        <v>73303</v>
      </c>
      <c r="C73433" s="1" t="s">
        <v>60</v>
      </c>
    </row>
    <row r="73434" spans="1:3" x14ac:dyDescent="0.2">
      <c r="A73434" s="1">
        <v>73432</v>
      </c>
      <c r="B73434" s="1" t="s">
        <v>73304</v>
      </c>
      <c r="C73434" s="1" t="s">
        <v>60</v>
      </c>
    </row>
    <row r="73435" spans="1:3" x14ac:dyDescent="0.2">
      <c r="A73435" s="1">
        <v>73433</v>
      </c>
      <c r="B73435" s="1" t="s">
        <v>73305</v>
      </c>
      <c r="C73435" s="1" t="s">
        <v>60</v>
      </c>
    </row>
    <row r="73436" spans="1:3" x14ac:dyDescent="0.2">
      <c r="A73436" s="1">
        <v>73434</v>
      </c>
      <c r="B73436" s="1" t="s">
        <v>73306</v>
      </c>
      <c r="C73436" s="1" t="s">
        <v>60</v>
      </c>
    </row>
    <row r="73437" spans="1:3" x14ac:dyDescent="0.2">
      <c r="A73437" s="1">
        <v>73435</v>
      </c>
      <c r="B73437" s="1" t="s">
        <v>73307</v>
      </c>
      <c r="C73437" s="1" t="s">
        <v>60</v>
      </c>
    </row>
    <row r="73438" spans="1:3" x14ac:dyDescent="0.2">
      <c r="A73438" s="1">
        <v>73436</v>
      </c>
      <c r="B73438" s="1" t="s">
        <v>73308</v>
      </c>
      <c r="C73438" s="1" t="s">
        <v>60</v>
      </c>
    </row>
    <row r="73439" spans="1:3" x14ac:dyDescent="0.2">
      <c r="A73439" s="1">
        <v>73437</v>
      </c>
      <c r="B73439" s="1" t="s">
        <v>73309</v>
      </c>
      <c r="C73439" s="1" t="s">
        <v>60</v>
      </c>
    </row>
    <row r="73440" spans="1:3" x14ac:dyDescent="0.2">
      <c r="A73440" s="1">
        <v>73438</v>
      </c>
      <c r="B73440" s="1" t="s">
        <v>73310</v>
      </c>
      <c r="C73440" s="1" t="s">
        <v>60</v>
      </c>
    </row>
    <row r="73441" spans="1:4" x14ac:dyDescent="0.2">
      <c r="A73441" s="1">
        <v>73439</v>
      </c>
      <c r="B73441" s="1" t="s">
        <v>73311</v>
      </c>
      <c r="C73441" s="1" t="s">
        <v>60</v>
      </c>
    </row>
    <row r="73442" spans="1:4" x14ac:dyDescent="0.2">
      <c r="A73442" s="1">
        <v>73440</v>
      </c>
      <c r="B73442" s="1" t="s">
        <v>73312</v>
      </c>
      <c r="C73442" s="1" t="s">
        <v>60</v>
      </c>
    </row>
    <row r="73443" spans="1:4" x14ac:dyDescent="0.2">
      <c r="A73443" s="1">
        <v>73441</v>
      </c>
      <c r="B73443" s="1" t="s">
        <v>73313</v>
      </c>
      <c r="C73443" s="1" t="s">
        <v>60</v>
      </c>
    </row>
    <row r="73444" spans="1:4" x14ac:dyDescent="0.2">
      <c r="A73444" s="1">
        <v>73442</v>
      </c>
      <c r="B73444" s="1" t="s">
        <v>73314</v>
      </c>
      <c r="C73444" s="1" t="s">
        <v>60</v>
      </c>
      <c r="D73444" s="1" t="s">
        <v>61</v>
      </c>
    </row>
    <row r="73445" spans="1:4" x14ac:dyDescent="0.2">
      <c r="A73445" s="1">
        <v>73443</v>
      </c>
      <c r="B73445" s="1" t="s">
        <v>73315</v>
      </c>
      <c r="C73445" s="1" t="s">
        <v>5</v>
      </c>
    </row>
    <row r="73446" spans="1:4" x14ac:dyDescent="0.2">
      <c r="A73446" s="1">
        <v>73444</v>
      </c>
      <c r="B73446" s="1" t="s">
        <v>73316</v>
      </c>
      <c r="C73446" s="1" t="s">
        <v>60</v>
      </c>
    </row>
    <row r="73447" spans="1:4" x14ac:dyDescent="0.2">
      <c r="A73447" s="1">
        <v>73445</v>
      </c>
      <c r="B73447" s="1" t="s">
        <v>73317</v>
      </c>
      <c r="C73447" s="1" t="s">
        <v>5</v>
      </c>
    </row>
    <row r="73448" spans="1:4" x14ac:dyDescent="0.2">
      <c r="A73448" s="1">
        <v>73446</v>
      </c>
      <c r="B73448" s="1" t="s">
        <v>73318</v>
      </c>
      <c r="C73448" s="1" t="s">
        <v>60</v>
      </c>
    </row>
    <row r="73449" spans="1:4" x14ac:dyDescent="0.2">
      <c r="A73449" s="1">
        <v>73447</v>
      </c>
      <c r="B73449" s="1" t="s">
        <v>73319</v>
      </c>
      <c r="C73449" s="1" t="s">
        <v>60</v>
      </c>
    </row>
    <row r="73450" spans="1:4" x14ac:dyDescent="0.2">
      <c r="A73450" s="1">
        <v>73448</v>
      </c>
      <c r="B73450" s="1" t="s">
        <v>73320</v>
      </c>
      <c r="C73450" s="1" t="s">
        <v>60</v>
      </c>
    </row>
    <row r="73451" spans="1:4" x14ac:dyDescent="0.2">
      <c r="A73451" s="1">
        <v>73449</v>
      </c>
      <c r="B73451" s="1" t="s">
        <v>73321</v>
      </c>
      <c r="C73451" s="1" t="s">
        <v>5</v>
      </c>
    </row>
    <row r="73452" spans="1:4" x14ac:dyDescent="0.2">
      <c r="A73452" s="1">
        <v>73450</v>
      </c>
      <c r="B73452" s="1" t="s">
        <v>73322</v>
      </c>
      <c r="C73452" s="1" t="s">
        <v>60</v>
      </c>
    </row>
    <row r="73453" spans="1:4" x14ac:dyDescent="0.2">
      <c r="A73453" s="1">
        <v>73451</v>
      </c>
      <c r="B73453" s="1" t="s">
        <v>73323</v>
      </c>
      <c r="C73453" s="1" t="s">
        <v>60</v>
      </c>
    </row>
    <row r="73454" spans="1:4" x14ac:dyDescent="0.2">
      <c r="A73454" s="1">
        <v>73452</v>
      </c>
      <c r="B73454" s="1" t="s">
        <v>73324</v>
      </c>
      <c r="C73454" s="1" t="s">
        <v>60</v>
      </c>
    </row>
    <row r="73455" spans="1:4" x14ac:dyDescent="0.2">
      <c r="A73455" s="1">
        <v>73453</v>
      </c>
      <c r="B73455" s="1" t="s">
        <v>73325</v>
      </c>
      <c r="C73455" s="1" t="s">
        <v>5</v>
      </c>
    </row>
    <row r="73456" spans="1:4" x14ac:dyDescent="0.2">
      <c r="A73456" s="1">
        <v>73454</v>
      </c>
      <c r="B73456" s="1" t="s">
        <v>73326</v>
      </c>
      <c r="C73456" s="1" t="s">
        <v>60</v>
      </c>
    </row>
    <row r="73457" spans="1:3" x14ac:dyDescent="0.2">
      <c r="A73457" s="1">
        <v>73455</v>
      </c>
      <c r="B73457" s="1" t="s">
        <v>73327</v>
      </c>
      <c r="C73457" s="1" t="s">
        <v>60</v>
      </c>
    </row>
    <row r="73458" spans="1:3" x14ac:dyDescent="0.2">
      <c r="A73458" s="1">
        <v>73456</v>
      </c>
      <c r="B73458" s="1" t="s">
        <v>73328</v>
      </c>
      <c r="C73458" s="1" t="s">
        <v>60</v>
      </c>
    </row>
    <row r="73459" spans="1:3" x14ac:dyDescent="0.2">
      <c r="A73459" s="1">
        <v>73457</v>
      </c>
      <c r="B73459" s="1" t="s">
        <v>73329</v>
      </c>
      <c r="C73459" s="1" t="s">
        <v>60</v>
      </c>
    </row>
    <row r="73460" spans="1:3" x14ac:dyDescent="0.2">
      <c r="A73460" s="1">
        <v>73458</v>
      </c>
      <c r="B73460" s="1" t="s">
        <v>73330</v>
      </c>
      <c r="C73460" s="1" t="s">
        <v>60</v>
      </c>
    </row>
    <row r="73461" spans="1:3" x14ac:dyDescent="0.2">
      <c r="A73461" s="1">
        <v>73459</v>
      </c>
      <c r="B73461" s="1" t="s">
        <v>73331</v>
      </c>
      <c r="C73461" s="1" t="s">
        <v>60</v>
      </c>
    </row>
    <row r="73462" spans="1:3" x14ac:dyDescent="0.2">
      <c r="A73462" s="1">
        <v>73460</v>
      </c>
      <c r="B73462" s="1" t="s">
        <v>73332</v>
      </c>
      <c r="C73462" s="1" t="s">
        <v>60</v>
      </c>
    </row>
    <row r="73463" spans="1:3" x14ac:dyDescent="0.2">
      <c r="A73463" s="1">
        <v>73461</v>
      </c>
      <c r="B73463" s="1" t="s">
        <v>73333</v>
      </c>
      <c r="C73463" s="1" t="s">
        <v>60</v>
      </c>
    </row>
    <row r="73464" spans="1:3" x14ac:dyDescent="0.2">
      <c r="A73464" s="1">
        <v>73462</v>
      </c>
      <c r="B73464" s="1" t="s">
        <v>73334</v>
      </c>
      <c r="C73464" s="1" t="s">
        <v>5</v>
      </c>
    </row>
    <row r="73465" spans="1:3" x14ac:dyDescent="0.2">
      <c r="A73465" s="1">
        <v>73463</v>
      </c>
      <c r="B73465" s="1" t="s">
        <v>73335</v>
      </c>
      <c r="C73465" s="1" t="s">
        <v>60</v>
      </c>
    </row>
    <row r="73466" spans="1:3" x14ac:dyDescent="0.2">
      <c r="A73466" s="1">
        <v>73464</v>
      </c>
      <c r="B73466" s="1" t="s">
        <v>73336</v>
      </c>
      <c r="C73466" s="1" t="s">
        <v>60</v>
      </c>
    </row>
    <row r="73467" spans="1:3" x14ac:dyDescent="0.2">
      <c r="A73467" s="1">
        <v>73465</v>
      </c>
      <c r="B73467" s="1" t="s">
        <v>73337</v>
      </c>
      <c r="C73467" s="1" t="s">
        <v>60</v>
      </c>
    </row>
    <row r="73468" spans="1:3" x14ac:dyDescent="0.2">
      <c r="A73468" s="1">
        <v>73466</v>
      </c>
      <c r="B73468" s="1" t="s">
        <v>73338</v>
      </c>
      <c r="C73468" s="1" t="s">
        <v>60</v>
      </c>
    </row>
    <row r="73469" spans="1:3" x14ac:dyDescent="0.2">
      <c r="A73469" s="1">
        <v>73467</v>
      </c>
      <c r="B73469" s="1" t="s">
        <v>73339</v>
      </c>
      <c r="C73469" s="1" t="s">
        <v>5</v>
      </c>
    </row>
    <row r="73470" spans="1:3" x14ac:dyDescent="0.2">
      <c r="A73470" s="1">
        <v>73468</v>
      </c>
      <c r="B73470" s="1" t="s">
        <v>73340</v>
      </c>
      <c r="C73470" s="1" t="s">
        <v>60</v>
      </c>
    </row>
    <row r="73471" spans="1:3" x14ac:dyDescent="0.2">
      <c r="A73471" s="1">
        <v>73469</v>
      </c>
      <c r="B73471" s="1" t="s">
        <v>73341</v>
      </c>
      <c r="C73471" s="1" t="s">
        <v>5</v>
      </c>
    </row>
    <row r="73472" spans="1:3" x14ac:dyDescent="0.2">
      <c r="A73472" s="1">
        <v>73470</v>
      </c>
      <c r="B73472" s="1" t="s">
        <v>73342</v>
      </c>
      <c r="C73472" s="1" t="s">
        <v>60</v>
      </c>
    </row>
    <row r="73473" spans="1:3" x14ac:dyDescent="0.2">
      <c r="A73473" s="1">
        <v>73471</v>
      </c>
      <c r="B73473" s="1" t="s">
        <v>73343</v>
      </c>
      <c r="C73473" s="1" t="s">
        <v>5</v>
      </c>
    </row>
    <row r="73474" spans="1:3" x14ac:dyDescent="0.2">
      <c r="A73474" s="1">
        <v>73472</v>
      </c>
      <c r="B73474" s="1" t="s">
        <v>73344</v>
      </c>
      <c r="C73474" s="1" t="s">
        <v>60</v>
      </c>
    </row>
    <row r="73475" spans="1:3" x14ac:dyDescent="0.2">
      <c r="A73475" s="1">
        <v>73473</v>
      </c>
      <c r="B73475" s="1" t="s">
        <v>73345</v>
      </c>
      <c r="C73475" s="1" t="s">
        <v>60</v>
      </c>
    </row>
    <row r="73476" spans="1:3" x14ac:dyDescent="0.2">
      <c r="A73476" s="1">
        <v>73474</v>
      </c>
      <c r="B73476" s="1" t="s">
        <v>73346</v>
      </c>
      <c r="C73476" s="1" t="s">
        <v>60</v>
      </c>
    </row>
    <row r="73477" spans="1:3" x14ac:dyDescent="0.2">
      <c r="A73477" s="1">
        <v>73475</v>
      </c>
      <c r="B73477" s="1" t="s">
        <v>73347</v>
      </c>
      <c r="C73477" s="1" t="s">
        <v>60</v>
      </c>
    </row>
    <row r="73478" spans="1:3" x14ac:dyDescent="0.2">
      <c r="A73478" s="1">
        <v>73476</v>
      </c>
      <c r="B73478" s="1" t="s">
        <v>73348</v>
      </c>
      <c r="C73478" s="1" t="s">
        <v>5</v>
      </c>
    </row>
    <row r="73479" spans="1:3" x14ac:dyDescent="0.2">
      <c r="A73479" s="1">
        <v>73477</v>
      </c>
      <c r="B73479" s="1" t="s">
        <v>73349</v>
      </c>
      <c r="C73479" s="1" t="s">
        <v>60</v>
      </c>
    </row>
    <row r="73480" spans="1:3" x14ac:dyDescent="0.2">
      <c r="A73480" s="1">
        <v>73478</v>
      </c>
      <c r="B73480" s="1" t="s">
        <v>73350</v>
      </c>
      <c r="C73480" s="1" t="s">
        <v>60</v>
      </c>
    </row>
    <row r="73481" spans="1:3" x14ac:dyDescent="0.2">
      <c r="A73481" s="1">
        <v>73479</v>
      </c>
      <c r="B73481" s="1" t="s">
        <v>73351</v>
      </c>
      <c r="C73481" s="1" t="s">
        <v>60</v>
      </c>
    </row>
    <row r="73482" spans="1:3" x14ac:dyDescent="0.2">
      <c r="A73482" s="1">
        <v>73480</v>
      </c>
      <c r="B73482" s="1" t="s">
        <v>73352</v>
      </c>
      <c r="C73482" s="1" t="s">
        <v>5</v>
      </c>
    </row>
    <row r="73483" spans="1:3" x14ac:dyDescent="0.2">
      <c r="A73483" s="1">
        <v>73481</v>
      </c>
      <c r="B73483" s="1" t="s">
        <v>73353</v>
      </c>
      <c r="C73483" s="1" t="s">
        <v>60</v>
      </c>
    </row>
    <row r="73484" spans="1:3" x14ac:dyDescent="0.2">
      <c r="A73484" s="1">
        <v>73482</v>
      </c>
      <c r="B73484" s="1" t="s">
        <v>73354</v>
      </c>
      <c r="C73484" s="1" t="s">
        <v>60</v>
      </c>
    </row>
    <row r="73485" spans="1:3" x14ac:dyDescent="0.2">
      <c r="A73485" s="1">
        <v>73483</v>
      </c>
      <c r="B73485" s="1" t="s">
        <v>73355</v>
      </c>
      <c r="C73485" s="1" t="s">
        <v>5</v>
      </c>
    </row>
    <row r="73486" spans="1:3" x14ac:dyDescent="0.2">
      <c r="A73486" s="1">
        <v>73484</v>
      </c>
      <c r="B73486" s="1" t="s">
        <v>73356</v>
      </c>
      <c r="C73486" s="1" t="s">
        <v>5</v>
      </c>
    </row>
    <row r="73487" spans="1:3" x14ac:dyDescent="0.2">
      <c r="A73487" s="1">
        <v>73485</v>
      </c>
      <c r="B73487" s="1" t="s">
        <v>73357</v>
      </c>
      <c r="C73487" s="1" t="s">
        <v>60</v>
      </c>
    </row>
    <row r="73488" spans="1:3" x14ac:dyDescent="0.2">
      <c r="A73488" s="1">
        <v>73486</v>
      </c>
      <c r="B73488" s="1" t="s">
        <v>73358</v>
      </c>
      <c r="C73488" s="1" t="s">
        <v>5</v>
      </c>
    </row>
    <row r="73489" spans="1:3" x14ac:dyDescent="0.2">
      <c r="A73489" s="1">
        <v>73487</v>
      </c>
      <c r="B73489" s="1" t="s">
        <v>73359</v>
      </c>
      <c r="C73489" s="1" t="s">
        <v>60</v>
      </c>
    </row>
    <row r="73490" spans="1:3" x14ac:dyDescent="0.2">
      <c r="A73490" s="1">
        <v>73488</v>
      </c>
      <c r="B73490" s="1" t="s">
        <v>73360</v>
      </c>
      <c r="C73490" s="1" t="s">
        <v>60</v>
      </c>
    </row>
    <row r="73491" spans="1:3" x14ac:dyDescent="0.2">
      <c r="A73491" s="1">
        <v>73489</v>
      </c>
      <c r="B73491" s="1" t="s">
        <v>73361</v>
      </c>
      <c r="C73491" s="1" t="s">
        <v>5</v>
      </c>
    </row>
    <row r="73492" spans="1:3" x14ac:dyDescent="0.2">
      <c r="A73492" s="1">
        <v>73490</v>
      </c>
      <c r="B73492" s="1" t="s">
        <v>73362</v>
      </c>
      <c r="C73492" s="1" t="s">
        <v>5</v>
      </c>
    </row>
    <row r="73493" spans="1:3" x14ac:dyDescent="0.2">
      <c r="A73493" s="1">
        <v>73491</v>
      </c>
      <c r="B73493" s="1" t="s">
        <v>73363</v>
      </c>
      <c r="C73493" s="1" t="s">
        <v>5</v>
      </c>
    </row>
    <row r="73494" spans="1:3" x14ac:dyDescent="0.2">
      <c r="A73494" s="1">
        <v>73492</v>
      </c>
      <c r="B73494" s="1" t="s">
        <v>73364</v>
      </c>
      <c r="C73494" s="1" t="s">
        <v>60</v>
      </c>
    </row>
    <row r="73495" spans="1:3" x14ac:dyDescent="0.2">
      <c r="A73495" s="1">
        <v>73493</v>
      </c>
      <c r="B73495" s="1" t="s">
        <v>73365</v>
      </c>
      <c r="C73495" s="1" t="s">
        <v>60</v>
      </c>
    </row>
    <row r="73496" spans="1:3" x14ac:dyDescent="0.2">
      <c r="A73496" s="1">
        <v>73494</v>
      </c>
      <c r="B73496" s="1" t="s">
        <v>73366</v>
      </c>
      <c r="C73496" s="1" t="s">
        <v>60</v>
      </c>
    </row>
    <row r="73497" spans="1:3" x14ac:dyDescent="0.2">
      <c r="A73497" s="1">
        <v>73495</v>
      </c>
      <c r="B73497" s="1" t="s">
        <v>73367</v>
      </c>
      <c r="C73497" s="1" t="s">
        <v>60</v>
      </c>
    </row>
    <row r="73498" spans="1:3" x14ac:dyDescent="0.2">
      <c r="A73498" s="1">
        <v>73496</v>
      </c>
      <c r="B73498" s="1" t="s">
        <v>73368</v>
      </c>
      <c r="C73498" s="1" t="s">
        <v>60</v>
      </c>
    </row>
    <row r="73499" spans="1:3" x14ac:dyDescent="0.2">
      <c r="A73499" s="1">
        <v>73497</v>
      </c>
      <c r="B73499" s="1" t="s">
        <v>73369</v>
      </c>
      <c r="C73499" s="1" t="s">
        <v>60</v>
      </c>
    </row>
    <row r="73500" spans="1:3" x14ac:dyDescent="0.2">
      <c r="A73500" s="1">
        <v>73498</v>
      </c>
      <c r="B73500" s="1" t="s">
        <v>73370</v>
      </c>
      <c r="C73500" s="1" t="s">
        <v>60</v>
      </c>
    </row>
    <row r="73501" spans="1:3" x14ac:dyDescent="0.2">
      <c r="A73501" s="1">
        <v>73499</v>
      </c>
      <c r="B73501" s="1" t="s">
        <v>73371</v>
      </c>
      <c r="C73501" s="1" t="s">
        <v>60</v>
      </c>
    </row>
    <row r="73502" spans="1:3" x14ac:dyDescent="0.2">
      <c r="A73502" s="1">
        <v>73500</v>
      </c>
      <c r="B73502" s="1" t="s">
        <v>73372</v>
      </c>
      <c r="C73502" s="1" t="s">
        <v>60</v>
      </c>
    </row>
    <row r="73503" spans="1:3" x14ac:dyDescent="0.2">
      <c r="A73503" s="1">
        <v>73501</v>
      </c>
      <c r="B73503" s="1" t="s">
        <v>73373</v>
      </c>
      <c r="C73503" s="1" t="s">
        <v>60</v>
      </c>
    </row>
    <row r="73504" spans="1:3" x14ac:dyDescent="0.2">
      <c r="A73504" s="1">
        <v>73502</v>
      </c>
      <c r="B73504" s="1" t="s">
        <v>73374</v>
      </c>
      <c r="C73504" s="1" t="s">
        <v>5</v>
      </c>
    </row>
    <row r="73505" spans="1:4" x14ac:dyDescent="0.2">
      <c r="A73505" s="1">
        <v>73503</v>
      </c>
      <c r="B73505" s="1" t="s">
        <v>73375</v>
      </c>
      <c r="C73505" s="1" t="s">
        <v>60</v>
      </c>
    </row>
    <row r="73506" spans="1:4" x14ac:dyDescent="0.2">
      <c r="A73506" s="1">
        <v>73504</v>
      </c>
      <c r="B73506" s="1" t="s">
        <v>73376</v>
      </c>
      <c r="C73506" s="1" t="s">
        <v>60</v>
      </c>
      <c r="D73506" s="1" t="s">
        <v>61</v>
      </c>
    </row>
    <row r="73507" spans="1:4" x14ac:dyDescent="0.2">
      <c r="A73507" s="1">
        <v>73505</v>
      </c>
      <c r="B73507" s="1" t="s">
        <v>73377</v>
      </c>
      <c r="C73507" s="1" t="s">
        <v>60</v>
      </c>
    </row>
    <row r="73508" spans="1:4" x14ac:dyDescent="0.2">
      <c r="A73508" s="1">
        <v>73506</v>
      </c>
      <c r="B73508" s="1" t="s">
        <v>73378</v>
      </c>
      <c r="C73508" s="1" t="s">
        <v>60</v>
      </c>
    </row>
    <row r="73509" spans="1:4" x14ac:dyDescent="0.2">
      <c r="A73509" s="1">
        <v>73507</v>
      </c>
      <c r="B73509" s="1" t="s">
        <v>73379</v>
      </c>
      <c r="C73509" s="1" t="s">
        <v>60</v>
      </c>
    </row>
    <row r="73510" spans="1:4" x14ac:dyDescent="0.2">
      <c r="A73510" s="1">
        <v>73508</v>
      </c>
      <c r="B73510" s="1" t="s">
        <v>73380</v>
      </c>
      <c r="C73510" s="1" t="s">
        <v>60</v>
      </c>
    </row>
    <row r="73511" spans="1:4" x14ac:dyDescent="0.2">
      <c r="A73511" s="1">
        <v>73509</v>
      </c>
      <c r="B73511" s="1" t="s">
        <v>73381</v>
      </c>
      <c r="C73511" s="1" t="s">
        <v>60</v>
      </c>
    </row>
    <row r="73512" spans="1:4" x14ac:dyDescent="0.2">
      <c r="A73512" s="1">
        <v>73510</v>
      </c>
      <c r="B73512" s="1" t="s">
        <v>73382</v>
      </c>
      <c r="C73512" s="1" t="s">
        <v>60</v>
      </c>
    </row>
    <row r="73513" spans="1:4" x14ac:dyDescent="0.2">
      <c r="A73513" s="1">
        <v>73511</v>
      </c>
      <c r="B73513" s="1" t="s">
        <v>73383</v>
      </c>
      <c r="C73513" s="1" t="s">
        <v>60</v>
      </c>
    </row>
    <row r="73514" spans="1:4" x14ac:dyDescent="0.2">
      <c r="A73514" s="1">
        <v>73512</v>
      </c>
      <c r="B73514" s="1" t="s">
        <v>73384</v>
      </c>
      <c r="C73514" s="1" t="s">
        <v>60</v>
      </c>
    </row>
    <row r="73515" spans="1:4" x14ac:dyDescent="0.2">
      <c r="A73515" s="1">
        <v>73513</v>
      </c>
      <c r="B73515" s="1" t="s">
        <v>73385</v>
      </c>
      <c r="C73515" s="1" t="s">
        <v>60</v>
      </c>
    </row>
    <row r="73516" spans="1:4" x14ac:dyDescent="0.2">
      <c r="A73516" s="1">
        <v>73514</v>
      </c>
      <c r="B73516" s="1" t="s">
        <v>73386</v>
      </c>
      <c r="C73516" s="1" t="s">
        <v>60</v>
      </c>
    </row>
    <row r="73517" spans="1:4" x14ac:dyDescent="0.2">
      <c r="A73517" s="1">
        <v>73515</v>
      </c>
      <c r="B73517" s="1" t="s">
        <v>73387</v>
      </c>
      <c r="C73517" s="1" t="s">
        <v>60</v>
      </c>
    </row>
    <row r="73518" spans="1:4" x14ac:dyDescent="0.2">
      <c r="A73518" s="1">
        <v>73516</v>
      </c>
      <c r="B73518" s="1" t="s">
        <v>73388</v>
      </c>
      <c r="C73518" s="1" t="s">
        <v>60</v>
      </c>
      <c r="D73518" s="1" t="s">
        <v>61</v>
      </c>
    </row>
    <row r="73519" spans="1:4" x14ac:dyDescent="0.2">
      <c r="A73519" s="1">
        <v>73517</v>
      </c>
      <c r="B73519" s="1" t="s">
        <v>73389</v>
      </c>
      <c r="C73519" s="1" t="s">
        <v>60</v>
      </c>
    </row>
    <row r="73520" spans="1:4" x14ac:dyDescent="0.2">
      <c r="A73520" s="1">
        <v>73518</v>
      </c>
      <c r="B73520" s="1" t="s">
        <v>73390</v>
      </c>
      <c r="C73520" s="1" t="s">
        <v>60</v>
      </c>
    </row>
    <row r="73521" spans="1:3" x14ac:dyDescent="0.2">
      <c r="A73521" s="1">
        <v>73519</v>
      </c>
      <c r="B73521" s="1" t="s">
        <v>73391</v>
      </c>
      <c r="C73521" s="1" t="s">
        <v>60</v>
      </c>
    </row>
    <row r="73522" spans="1:3" x14ac:dyDescent="0.2">
      <c r="A73522" s="1">
        <v>73520</v>
      </c>
      <c r="B73522" s="1" t="s">
        <v>73392</v>
      </c>
      <c r="C73522" s="1" t="s">
        <v>60</v>
      </c>
    </row>
    <row r="73523" spans="1:3" x14ac:dyDescent="0.2">
      <c r="A73523" s="1">
        <v>73521</v>
      </c>
      <c r="B73523" s="1" t="s">
        <v>73393</v>
      </c>
      <c r="C73523" s="1" t="s">
        <v>60</v>
      </c>
    </row>
    <row r="73524" spans="1:3" x14ac:dyDescent="0.2">
      <c r="A73524" s="1">
        <v>73522</v>
      </c>
      <c r="B73524" s="1" t="s">
        <v>73394</v>
      </c>
      <c r="C73524" s="1" t="s">
        <v>60</v>
      </c>
    </row>
    <row r="73525" spans="1:3" x14ac:dyDescent="0.2">
      <c r="A73525" s="1">
        <v>73523</v>
      </c>
      <c r="B73525" s="1" t="s">
        <v>73395</v>
      </c>
      <c r="C73525" s="1" t="s">
        <v>60</v>
      </c>
    </row>
    <row r="73526" spans="1:3" x14ac:dyDescent="0.2">
      <c r="A73526" s="1">
        <v>73524</v>
      </c>
      <c r="B73526" s="1" t="s">
        <v>73396</v>
      </c>
      <c r="C73526" s="1" t="s">
        <v>5</v>
      </c>
    </row>
    <row r="73527" spans="1:3" x14ac:dyDescent="0.2">
      <c r="A73527" s="1">
        <v>73525</v>
      </c>
      <c r="B73527" s="1" t="s">
        <v>73397</v>
      </c>
      <c r="C73527" s="1" t="s">
        <v>60</v>
      </c>
    </row>
    <row r="73528" spans="1:3" x14ac:dyDescent="0.2">
      <c r="A73528" s="1">
        <v>73526</v>
      </c>
      <c r="B73528" s="1" t="s">
        <v>73398</v>
      </c>
      <c r="C73528" s="1" t="s">
        <v>60</v>
      </c>
    </row>
    <row r="73529" spans="1:3" x14ac:dyDescent="0.2">
      <c r="A73529" s="1">
        <v>73527</v>
      </c>
      <c r="B73529" s="1" t="s">
        <v>73399</v>
      </c>
      <c r="C73529" s="1" t="s">
        <v>60</v>
      </c>
    </row>
    <row r="73530" spans="1:3" x14ac:dyDescent="0.2">
      <c r="A73530" s="1">
        <v>73528</v>
      </c>
      <c r="B73530" s="1" t="s">
        <v>73400</v>
      </c>
      <c r="C73530" s="1" t="s">
        <v>60</v>
      </c>
    </row>
    <row r="73531" spans="1:3" x14ac:dyDescent="0.2">
      <c r="A73531" s="1">
        <v>73529</v>
      </c>
      <c r="B73531" s="1" t="s">
        <v>73401</v>
      </c>
      <c r="C73531" s="1" t="s">
        <v>60</v>
      </c>
    </row>
    <row r="73532" spans="1:3" x14ac:dyDescent="0.2">
      <c r="A73532" s="1">
        <v>73530</v>
      </c>
      <c r="B73532" s="1" t="s">
        <v>73402</v>
      </c>
      <c r="C73532" s="1" t="s">
        <v>60</v>
      </c>
    </row>
    <row r="73533" spans="1:3" x14ac:dyDescent="0.2">
      <c r="A73533" s="1">
        <v>73531</v>
      </c>
      <c r="B73533" s="1" t="s">
        <v>73403</v>
      </c>
      <c r="C73533" s="1" t="s">
        <v>60</v>
      </c>
    </row>
    <row r="73534" spans="1:3" x14ac:dyDescent="0.2">
      <c r="A73534" s="1">
        <v>73532</v>
      </c>
      <c r="B73534" s="1" t="s">
        <v>73404</v>
      </c>
      <c r="C73534" s="1" t="s">
        <v>60</v>
      </c>
    </row>
    <row r="73535" spans="1:3" x14ac:dyDescent="0.2">
      <c r="A73535" s="1">
        <v>73533</v>
      </c>
      <c r="B73535" s="1" t="s">
        <v>73405</v>
      </c>
      <c r="C73535" s="1" t="s">
        <v>60</v>
      </c>
    </row>
    <row r="73536" spans="1:3" x14ac:dyDescent="0.2">
      <c r="A73536" s="1">
        <v>73534</v>
      </c>
      <c r="B73536" s="1" t="s">
        <v>73406</v>
      </c>
      <c r="C73536" s="1" t="s">
        <v>5</v>
      </c>
    </row>
    <row r="73537" spans="1:4" x14ac:dyDescent="0.2">
      <c r="A73537" s="1">
        <v>73535</v>
      </c>
      <c r="B73537" s="1" t="s">
        <v>73407</v>
      </c>
      <c r="C73537" s="1" t="s">
        <v>60</v>
      </c>
      <c r="D73537" s="1" t="s">
        <v>61</v>
      </c>
    </row>
    <row r="73538" spans="1:4" x14ac:dyDescent="0.2">
      <c r="A73538" s="1">
        <v>73536</v>
      </c>
      <c r="B73538" s="1" t="s">
        <v>73408</v>
      </c>
      <c r="C73538" s="1" t="s">
        <v>60</v>
      </c>
    </row>
    <row r="73539" spans="1:4" x14ac:dyDescent="0.2">
      <c r="A73539" s="1">
        <v>73537</v>
      </c>
      <c r="B73539" s="1" t="s">
        <v>73409</v>
      </c>
      <c r="C73539" s="1" t="s">
        <v>60</v>
      </c>
    </row>
    <row r="73540" spans="1:4" x14ac:dyDescent="0.2">
      <c r="A73540" s="1">
        <v>73538</v>
      </c>
      <c r="B73540" s="1" t="s">
        <v>73410</v>
      </c>
      <c r="C73540" s="1" t="s">
        <v>60</v>
      </c>
    </row>
    <row r="73541" spans="1:4" x14ac:dyDescent="0.2">
      <c r="A73541" s="1">
        <v>73539</v>
      </c>
      <c r="B73541" s="1" t="s">
        <v>73411</v>
      </c>
      <c r="C73541" s="1" t="s">
        <v>60</v>
      </c>
    </row>
    <row r="73542" spans="1:4" x14ac:dyDescent="0.2">
      <c r="A73542" s="1">
        <v>73540</v>
      </c>
      <c r="B73542" s="1" t="s">
        <v>73412</v>
      </c>
      <c r="C73542" s="1" t="s">
        <v>60</v>
      </c>
    </row>
    <row r="73543" spans="1:4" x14ac:dyDescent="0.2">
      <c r="A73543" s="1">
        <v>73541</v>
      </c>
      <c r="B73543" s="1" t="s">
        <v>73413</v>
      </c>
      <c r="C73543" s="1" t="s">
        <v>60</v>
      </c>
    </row>
    <row r="73544" spans="1:4" x14ac:dyDescent="0.2">
      <c r="A73544" s="1">
        <v>73542</v>
      </c>
      <c r="B73544" s="1" t="s">
        <v>73414</v>
      </c>
      <c r="C73544" s="1" t="s">
        <v>60</v>
      </c>
    </row>
    <row r="73545" spans="1:4" x14ac:dyDescent="0.2">
      <c r="A73545" s="1">
        <v>73543</v>
      </c>
      <c r="B73545" s="1" t="s">
        <v>73415</v>
      </c>
      <c r="C73545" s="1" t="s">
        <v>60</v>
      </c>
    </row>
    <row r="73546" spans="1:4" x14ac:dyDescent="0.2">
      <c r="A73546" s="1">
        <v>73544</v>
      </c>
      <c r="B73546" s="1" t="s">
        <v>73416</v>
      </c>
      <c r="C73546" s="1" t="s">
        <v>60</v>
      </c>
    </row>
    <row r="73547" spans="1:4" x14ac:dyDescent="0.2">
      <c r="A73547" s="1">
        <v>73545</v>
      </c>
      <c r="B73547" s="1" t="s">
        <v>73417</v>
      </c>
      <c r="C73547" s="1" t="s">
        <v>5</v>
      </c>
    </row>
    <row r="73548" spans="1:4" x14ac:dyDescent="0.2">
      <c r="A73548" s="1">
        <v>73546</v>
      </c>
      <c r="B73548" s="1" t="s">
        <v>73418</v>
      </c>
      <c r="C73548" s="1" t="s">
        <v>5</v>
      </c>
    </row>
    <row r="73549" spans="1:4" x14ac:dyDescent="0.2">
      <c r="A73549" s="1">
        <v>73547</v>
      </c>
      <c r="B73549" s="1" t="s">
        <v>73419</v>
      </c>
      <c r="C73549" s="1" t="s">
        <v>5</v>
      </c>
    </row>
    <row r="73550" spans="1:4" x14ac:dyDescent="0.2">
      <c r="A73550" s="1">
        <v>73548</v>
      </c>
      <c r="B73550" s="1" t="s">
        <v>73420</v>
      </c>
      <c r="C73550" s="1" t="s">
        <v>5</v>
      </c>
    </row>
    <row r="73551" spans="1:4" x14ac:dyDescent="0.2">
      <c r="A73551" s="1">
        <v>73549</v>
      </c>
      <c r="B73551" s="1" t="s">
        <v>73421</v>
      </c>
      <c r="C73551" s="1" t="s">
        <v>60</v>
      </c>
    </row>
    <row r="73552" spans="1:4" x14ac:dyDescent="0.2">
      <c r="A73552" s="1">
        <v>73550</v>
      </c>
      <c r="B73552" s="1" t="s">
        <v>73422</v>
      </c>
      <c r="C73552" s="1" t="s">
        <v>60</v>
      </c>
    </row>
    <row r="73553" spans="1:3" x14ac:dyDescent="0.2">
      <c r="A73553" s="1">
        <v>73551</v>
      </c>
      <c r="B73553" s="1" t="s">
        <v>73423</v>
      </c>
      <c r="C73553" s="1" t="s">
        <v>60</v>
      </c>
    </row>
    <row r="73554" spans="1:3" x14ac:dyDescent="0.2">
      <c r="A73554" s="1">
        <v>73552</v>
      </c>
      <c r="B73554" s="1" t="s">
        <v>73424</v>
      </c>
      <c r="C73554" s="1" t="s">
        <v>5</v>
      </c>
    </row>
    <row r="73555" spans="1:3" x14ac:dyDescent="0.2">
      <c r="A73555" s="1">
        <v>73553</v>
      </c>
      <c r="B73555" s="1" t="s">
        <v>73425</v>
      </c>
      <c r="C73555" s="1" t="s">
        <v>60</v>
      </c>
    </row>
    <row r="73556" spans="1:3" x14ac:dyDescent="0.2">
      <c r="A73556" s="1">
        <v>73554</v>
      </c>
      <c r="B73556" s="1" t="s">
        <v>73426</v>
      </c>
      <c r="C73556" s="1" t="s">
        <v>5</v>
      </c>
    </row>
    <row r="73557" spans="1:3" x14ac:dyDescent="0.2">
      <c r="A73557" s="1">
        <v>73555</v>
      </c>
      <c r="B73557" s="1" t="s">
        <v>73427</v>
      </c>
      <c r="C73557" s="1" t="s">
        <v>60</v>
      </c>
    </row>
    <row r="73558" spans="1:3" x14ac:dyDescent="0.2">
      <c r="A73558" s="1">
        <v>73556</v>
      </c>
      <c r="B73558" s="1" t="s">
        <v>73428</v>
      </c>
      <c r="C73558" s="1" t="s">
        <v>60</v>
      </c>
    </row>
    <row r="73559" spans="1:3" x14ac:dyDescent="0.2">
      <c r="A73559" s="1">
        <v>73557</v>
      </c>
      <c r="B73559" s="1" t="s">
        <v>73429</v>
      </c>
      <c r="C73559" s="1" t="s">
        <v>60</v>
      </c>
    </row>
    <row r="73560" spans="1:3" x14ac:dyDescent="0.2">
      <c r="A73560" s="1">
        <v>73558</v>
      </c>
      <c r="B73560" s="1" t="s">
        <v>73430</v>
      </c>
      <c r="C73560" s="1" t="s">
        <v>60</v>
      </c>
    </row>
    <row r="73561" spans="1:3" x14ac:dyDescent="0.2">
      <c r="A73561" s="1">
        <v>73559</v>
      </c>
      <c r="B73561" s="1" t="s">
        <v>73431</v>
      </c>
      <c r="C73561" s="1" t="s">
        <v>5</v>
      </c>
    </row>
    <row r="73562" spans="1:3" x14ac:dyDescent="0.2">
      <c r="A73562" s="1">
        <v>73560</v>
      </c>
      <c r="B73562" s="1" t="s">
        <v>73432</v>
      </c>
      <c r="C73562" s="1" t="s">
        <v>5</v>
      </c>
    </row>
    <row r="73563" spans="1:3" x14ac:dyDescent="0.2">
      <c r="A73563" s="1">
        <v>73561</v>
      </c>
      <c r="B73563" s="1" t="s">
        <v>73433</v>
      </c>
      <c r="C73563" s="1" t="s">
        <v>60</v>
      </c>
    </row>
    <row r="73564" spans="1:3" x14ac:dyDescent="0.2">
      <c r="A73564" s="1">
        <v>73562</v>
      </c>
      <c r="B73564" s="1" t="s">
        <v>73434</v>
      </c>
      <c r="C73564" s="1" t="s">
        <v>60</v>
      </c>
    </row>
    <row r="73565" spans="1:3" x14ac:dyDescent="0.2">
      <c r="A73565" s="1">
        <v>73563</v>
      </c>
      <c r="B73565" s="1" t="s">
        <v>73435</v>
      </c>
      <c r="C73565" s="1" t="s">
        <v>60</v>
      </c>
    </row>
    <row r="73566" spans="1:3" x14ac:dyDescent="0.2">
      <c r="A73566" s="1">
        <v>73564</v>
      </c>
      <c r="B73566" s="1" t="s">
        <v>73436</v>
      </c>
      <c r="C73566" s="1" t="s">
        <v>60</v>
      </c>
    </row>
    <row r="73567" spans="1:3" x14ac:dyDescent="0.2">
      <c r="A73567" s="1">
        <v>73565</v>
      </c>
      <c r="B73567" s="1" t="s">
        <v>73437</v>
      </c>
      <c r="C73567" s="1" t="s">
        <v>60</v>
      </c>
    </row>
    <row r="73568" spans="1:3" x14ac:dyDescent="0.2">
      <c r="A73568" s="1">
        <v>73566</v>
      </c>
      <c r="B73568" s="1" t="s">
        <v>73438</v>
      </c>
      <c r="C73568" s="1" t="s">
        <v>60</v>
      </c>
    </row>
    <row r="73569" spans="1:4" x14ac:dyDescent="0.2">
      <c r="A73569" s="1">
        <v>73567</v>
      </c>
      <c r="B73569" s="1" t="s">
        <v>73439</v>
      </c>
      <c r="C73569" s="1" t="s">
        <v>60</v>
      </c>
    </row>
    <row r="73570" spans="1:4" x14ac:dyDescent="0.2">
      <c r="A73570" s="1">
        <v>73568</v>
      </c>
      <c r="B73570" s="1" t="s">
        <v>73440</v>
      </c>
      <c r="C73570" s="1" t="s">
        <v>60</v>
      </c>
    </row>
    <row r="73571" spans="1:4" x14ac:dyDescent="0.2">
      <c r="A73571" s="1">
        <v>73569</v>
      </c>
      <c r="B73571" s="1" t="s">
        <v>73441</v>
      </c>
      <c r="C73571" s="1" t="s">
        <v>60</v>
      </c>
    </row>
    <row r="73572" spans="1:4" x14ac:dyDescent="0.2">
      <c r="A73572" s="1">
        <v>73570</v>
      </c>
      <c r="B73572" s="1" t="s">
        <v>73442</v>
      </c>
      <c r="C73572" s="1" t="s">
        <v>60</v>
      </c>
      <c r="D73572" s="1" t="s">
        <v>61</v>
      </c>
    </row>
    <row r="73573" spans="1:4" x14ac:dyDescent="0.2">
      <c r="A73573" s="1">
        <v>73571</v>
      </c>
      <c r="B73573" s="1" t="s">
        <v>73443</v>
      </c>
      <c r="C73573" s="1" t="s">
        <v>5</v>
      </c>
    </row>
    <row r="73574" spans="1:4" x14ac:dyDescent="0.2">
      <c r="A73574" s="1">
        <v>73572</v>
      </c>
      <c r="B73574" s="1" t="s">
        <v>73444</v>
      </c>
      <c r="C73574" s="1" t="s">
        <v>5</v>
      </c>
    </row>
    <row r="73575" spans="1:4" x14ac:dyDescent="0.2">
      <c r="A73575" s="1">
        <v>73573</v>
      </c>
      <c r="B73575" s="1" t="s">
        <v>73445</v>
      </c>
      <c r="C73575" s="1" t="s">
        <v>60</v>
      </c>
    </row>
    <row r="73576" spans="1:4" x14ac:dyDescent="0.2">
      <c r="A73576" s="1">
        <v>73574</v>
      </c>
      <c r="B73576" s="1" t="s">
        <v>73446</v>
      </c>
      <c r="C73576" s="1" t="s">
        <v>60</v>
      </c>
    </row>
    <row r="73577" spans="1:4" x14ac:dyDescent="0.2">
      <c r="A73577" s="1">
        <v>73575</v>
      </c>
      <c r="B73577" s="1" t="s">
        <v>73447</v>
      </c>
      <c r="C73577" s="1" t="s">
        <v>60</v>
      </c>
    </row>
    <row r="73578" spans="1:4" x14ac:dyDescent="0.2">
      <c r="A73578" s="1">
        <v>73576</v>
      </c>
      <c r="B73578" s="1" t="s">
        <v>73448</v>
      </c>
      <c r="C73578" s="1" t="s">
        <v>60</v>
      </c>
    </row>
    <row r="73579" spans="1:4" x14ac:dyDescent="0.2">
      <c r="A73579" s="1">
        <v>73577</v>
      </c>
      <c r="B73579" s="1" t="s">
        <v>73449</v>
      </c>
      <c r="C73579" s="1" t="s">
        <v>60</v>
      </c>
    </row>
    <row r="73580" spans="1:4" x14ac:dyDescent="0.2">
      <c r="A73580" s="1">
        <v>73578</v>
      </c>
      <c r="B73580" s="1" t="s">
        <v>73450</v>
      </c>
      <c r="C73580" s="1" t="s">
        <v>60</v>
      </c>
    </row>
    <row r="73581" spans="1:4" x14ac:dyDescent="0.2">
      <c r="A73581" s="1">
        <v>73579</v>
      </c>
      <c r="B73581" s="1" t="s">
        <v>73451</v>
      </c>
      <c r="C73581" s="1" t="s">
        <v>60</v>
      </c>
    </row>
    <row r="73582" spans="1:4" x14ac:dyDescent="0.2">
      <c r="A73582" s="1">
        <v>73580</v>
      </c>
      <c r="B73582" s="1" t="s">
        <v>73452</v>
      </c>
      <c r="C73582" s="1" t="s">
        <v>60</v>
      </c>
    </row>
    <row r="73583" spans="1:4" x14ac:dyDescent="0.2">
      <c r="A73583" s="1">
        <v>73581</v>
      </c>
      <c r="B73583" s="1" t="s">
        <v>73453</v>
      </c>
      <c r="C73583" s="1" t="s">
        <v>60</v>
      </c>
    </row>
    <row r="73584" spans="1:4" x14ac:dyDescent="0.2">
      <c r="A73584" s="1">
        <v>73582</v>
      </c>
      <c r="B73584" s="1" t="s">
        <v>73454</v>
      </c>
      <c r="C73584" s="1" t="s">
        <v>60</v>
      </c>
    </row>
    <row r="73585" spans="1:3" x14ac:dyDescent="0.2">
      <c r="A73585" s="1">
        <v>73583</v>
      </c>
      <c r="B73585" s="1" t="s">
        <v>73455</v>
      </c>
      <c r="C73585" s="1" t="s">
        <v>60</v>
      </c>
    </row>
    <row r="73586" spans="1:3" x14ac:dyDescent="0.2">
      <c r="A73586" s="1">
        <v>73584</v>
      </c>
      <c r="B73586" s="1" t="s">
        <v>73456</v>
      </c>
      <c r="C73586" s="1" t="s">
        <v>60</v>
      </c>
    </row>
    <row r="73587" spans="1:3" x14ac:dyDescent="0.2">
      <c r="A73587" s="1">
        <v>73585</v>
      </c>
      <c r="B73587" s="1" t="s">
        <v>73457</v>
      </c>
      <c r="C73587" s="1" t="s">
        <v>60</v>
      </c>
    </row>
    <row r="73588" spans="1:3" x14ac:dyDescent="0.2">
      <c r="A73588" s="1">
        <v>73586</v>
      </c>
      <c r="B73588" s="1" t="s">
        <v>73458</v>
      </c>
      <c r="C73588" s="1" t="s">
        <v>60</v>
      </c>
    </row>
    <row r="73589" spans="1:3" x14ac:dyDescent="0.2">
      <c r="A73589" s="1">
        <v>73587</v>
      </c>
      <c r="B73589" s="1" t="s">
        <v>73459</v>
      </c>
      <c r="C73589" s="1" t="s">
        <v>60</v>
      </c>
    </row>
    <row r="73590" spans="1:3" x14ac:dyDescent="0.2">
      <c r="A73590" s="1">
        <v>73588</v>
      </c>
      <c r="B73590" s="1" t="s">
        <v>73460</v>
      </c>
      <c r="C73590" s="1" t="s">
        <v>60</v>
      </c>
    </row>
    <row r="73591" spans="1:3" x14ac:dyDescent="0.2">
      <c r="A73591" s="1">
        <v>73589</v>
      </c>
      <c r="B73591" s="1" t="s">
        <v>73461</v>
      </c>
      <c r="C73591" s="1" t="s">
        <v>60</v>
      </c>
    </row>
    <row r="73592" spans="1:3" x14ac:dyDescent="0.2">
      <c r="A73592" s="1">
        <v>73590</v>
      </c>
      <c r="B73592" s="1" t="s">
        <v>73462</v>
      </c>
      <c r="C73592" s="1" t="s">
        <v>60</v>
      </c>
    </row>
    <row r="73593" spans="1:3" x14ac:dyDescent="0.2">
      <c r="A73593" s="1">
        <v>73591</v>
      </c>
      <c r="B73593" s="1" t="s">
        <v>73463</v>
      </c>
      <c r="C73593" s="1" t="s">
        <v>60</v>
      </c>
    </row>
    <row r="73594" spans="1:3" x14ac:dyDescent="0.2">
      <c r="A73594" s="1">
        <v>73592</v>
      </c>
      <c r="B73594" s="1" t="s">
        <v>73464</v>
      </c>
      <c r="C73594" s="1" t="s">
        <v>60</v>
      </c>
    </row>
    <row r="73595" spans="1:3" x14ac:dyDescent="0.2">
      <c r="A73595" s="1">
        <v>73593</v>
      </c>
      <c r="B73595" s="1" t="s">
        <v>73465</v>
      </c>
      <c r="C73595" s="1" t="s">
        <v>5</v>
      </c>
    </row>
    <row r="73596" spans="1:3" x14ac:dyDescent="0.2">
      <c r="A73596" s="1">
        <v>73594</v>
      </c>
      <c r="B73596" s="1" t="s">
        <v>73466</v>
      </c>
      <c r="C73596" s="1" t="s">
        <v>60</v>
      </c>
    </row>
    <row r="73597" spans="1:3" x14ac:dyDescent="0.2">
      <c r="A73597" s="1">
        <v>73595</v>
      </c>
      <c r="B73597" s="1" t="s">
        <v>73467</v>
      </c>
      <c r="C73597" s="1" t="s">
        <v>5</v>
      </c>
    </row>
    <row r="73598" spans="1:3" x14ac:dyDescent="0.2">
      <c r="A73598" s="1">
        <v>73596</v>
      </c>
      <c r="B73598" s="1" t="s">
        <v>73468</v>
      </c>
      <c r="C73598" s="1" t="s">
        <v>5</v>
      </c>
    </row>
    <row r="73599" spans="1:3" x14ac:dyDescent="0.2">
      <c r="A73599" s="1">
        <v>73597</v>
      </c>
      <c r="B73599" s="1" t="s">
        <v>73469</v>
      </c>
      <c r="C73599" s="1" t="s">
        <v>5</v>
      </c>
    </row>
    <row r="73600" spans="1:3" x14ac:dyDescent="0.2">
      <c r="A73600" s="1">
        <v>73598</v>
      </c>
      <c r="B73600" s="1" t="s">
        <v>73470</v>
      </c>
      <c r="C73600" s="1" t="s">
        <v>5</v>
      </c>
    </row>
    <row r="73601" spans="1:3" x14ac:dyDescent="0.2">
      <c r="A73601" s="1">
        <v>73599</v>
      </c>
      <c r="B73601" s="1" t="s">
        <v>73471</v>
      </c>
      <c r="C73601" s="1" t="s">
        <v>5</v>
      </c>
    </row>
    <row r="73602" spans="1:3" x14ac:dyDescent="0.2">
      <c r="A73602" s="1">
        <v>73600</v>
      </c>
      <c r="B73602" s="1" t="s">
        <v>73472</v>
      </c>
      <c r="C73602" s="1" t="s">
        <v>5</v>
      </c>
    </row>
    <row r="73603" spans="1:3" x14ac:dyDescent="0.2">
      <c r="A73603" s="1">
        <v>73601</v>
      </c>
      <c r="B73603" s="1" t="s">
        <v>73473</v>
      </c>
      <c r="C73603" s="1" t="s">
        <v>5</v>
      </c>
    </row>
    <row r="73604" spans="1:3" x14ac:dyDescent="0.2">
      <c r="A73604" s="1">
        <v>73602</v>
      </c>
      <c r="B73604" s="1" t="s">
        <v>73474</v>
      </c>
      <c r="C73604" s="1" t="s">
        <v>60</v>
      </c>
    </row>
    <row r="73605" spans="1:3" x14ac:dyDescent="0.2">
      <c r="A73605" s="1">
        <v>73603</v>
      </c>
      <c r="B73605" s="1" t="s">
        <v>73475</v>
      </c>
      <c r="C73605" s="1" t="s">
        <v>60</v>
      </c>
    </row>
    <row r="73606" spans="1:3" x14ac:dyDescent="0.2">
      <c r="A73606" s="1">
        <v>73604</v>
      </c>
      <c r="B73606" s="1" t="s">
        <v>73476</v>
      </c>
      <c r="C73606" s="1" t="s">
        <v>60</v>
      </c>
    </row>
    <row r="73607" spans="1:3" x14ac:dyDescent="0.2">
      <c r="A73607" s="1">
        <v>73605</v>
      </c>
      <c r="B73607" s="1" t="s">
        <v>73477</v>
      </c>
      <c r="C73607" s="1" t="s">
        <v>5</v>
      </c>
    </row>
    <row r="73608" spans="1:3" x14ac:dyDescent="0.2">
      <c r="A73608" s="1">
        <v>73606</v>
      </c>
      <c r="B73608" s="1" t="s">
        <v>73478</v>
      </c>
      <c r="C73608" s="1" t="s">
        <v>60</v>
      </c>
    </row>
    <row r="73609" spans="1:3" x14ac:dyDescent="0.2">
      <c r="A73609" s="1">
        <v>73607</v>
      </c>
      <c r="B73609" s="1" t="s">
        <v>73479</v>
      </c>
      <c r="C73609" s="1" t="s">
        <v>60</v>
      </c>
    </row>
    <row r="73610" spans="1:3" x14ac:dyDescent="0.2">
      <c r="A73610" s="1">
        <v>73608</v>
      </c>
      <c r="B73610" s="1" t="s">
        <v>73480</v>
      </c>
      <c r="C73610" s="1" t="s">
        <v>60</v>
      </c>
    </row>
    <row r="73611" spans="1:3" x14ac:dyDescent="0.2">
      <c r="A73611" s="1">
        <v>73609</v>
      </c>
      <c r="B73611" s="1" t="s">
        <v>73481</v>
      </c>
      <c r="C73611" s="1" t="s">
        <v>60</v>
      </c>
    </row>
    <row r="73612" spans="1:3" x14ac:dyDescent="0.2">
      <c r="A73612" s="1">
        <v>73610</v>
      </c>
      <c r="B73612" s="1" t="s">
        <v>73482</v>
      </c>
      <c r="C73612" s="1" t="s">
        <v>5</v>
      </c>
    </row>
    <row r="73613" spans="1:3" x14ac:dyDescent="0.2">
      <c r="A73613" s="1">
        <v>73611</v>
      </c>
      <c r="B73613" s="1" t="s">
        <v>73483</v>
      </c>
      <c r="C73613" s="1" t="s">
        <v>5</v>
      </c>
    </row>
    <row r="73614" spans="1:3" x14ac:dyDescent="0.2">
      <c r="A73614" s="1">
        <v>73612</v>
      </c>
      <c r="B73614" s="1" t="s">
        <v>73484</v>
      </c>
      <c r="C73614" s="1" t="s">
        <v>60</v>
      </c>
    </row>
    <row r="73615" spans="1:3" x14ac:dyDescent="0.2">
      <c r="A73615" s="1">
        <v>73613</v>
      </c>
      <c r="B73615" s="1" t="s">
        <v>73485</v>
      </c>
      <c r="C73615" s="1" t="s">
        <v>60</v>
      </c>
    </row>
    <row r="73616" spans="1:3" x14ac:dyDescent="0.2">
      <c r="A73616" s="1">
        <v>73614</v>
      </c>
      <c r="B73616" s="1" t="s">
        <v>73486</v>
      </c>
      <c r="C73616" s="1" t="s">
        <v>60</v>
      </c>
    </row>
    <row r="73617" spans="1:3" x14ac:dyDescent="0.2">
      <c r="A73617" s="1">
        <v>73615</v>
      </c>
      <c r="B73617" s="1" t="s">
        <v>73487</v>
      </c>
      <c r="C73617" s="1" t="s">
        <v>5</v>
      </c>
    </row>
    <row r="73618" spans="1:3" x14ac:dyDescent="0.2">
      <c r="A73618" s="1">
        <v>73616</v>
      </c>
      <c r="B73618" s="1" t="s">
        <v>73488</v>
      </c>
      <c r="C73618" s="1" t="s">
        <v>60</v>
      </c>
    </row>
    <row r="73619" spans="1:3" x14ac:dyDescent="0.2">
      <c r="A73619" s="1">
        <v>73617</v>
      </c>
      <c r="B73619" s="1" t="s">
        <v>73489</v>
      </c>
      <c r="C73619" s="1" t="s">
        <v>60</v>
      </c>
    </row>
    <row r="73620" spans="1:3" x14ac:dyDescent="0.2">
      <c r="A73620" s="1">
        <v>73618</v>
      </c>
      <c r="B73620" s="1" t="s">
        <v>73490</v>
      </c>
      <c r="C73620" s="1" t="s">
        <v>60</v>
      </c>
    </row>
    <row r="73621" spans="1:3" x14ac:dyDescent="0.2">
      <c r="A73621" s="1">
        <v>73619</v>
      </c>
      <c r="B73621" s="1" t="s">
        <v>73491</v>
      </c>
      <c r="C73621" s="1" t="s">
        <v>5</v>
      </c>
    </row>
    <row r="73622" spans="1:3" x14ac:dyDescent="0.2">
      <c r="A73622" s="1">
        <v>73620</v>
      </c>
      <c r="B73622" s="1" t="s">
        <v>73492</v>
      </c>
      <c r="C73622" s="1" t="s">
        <v>60</v>
      </c>
    </row>
    <row r="73623" spans="1:3" x14ac:dyDescent="0.2">
      <c r="A73623" s="1">
        <v>73621</v>
      </c>
      <c r="B73623" s="1" t="s">
        <v>73493</v>
      </c>
      <c r="C73623" s="1" t="s">
        <v>60</v>
      </c>
    </row>
    <row r="73624" spans="1:3" x14ac:dyDescent="0.2">
      <c r="A73624" s="1">
        <v>73622</v>
      </c>
      <c r="B73624" s="1" t="s">
        <v>73494</v>
      </c>
      <c r="C73624" s="1" t="s">
        <v>60</v>
      </c>
    </row>
    <row r="73625" spans="1:3" x14ac:dyDescent="0.2">
      <c r="A73625" s="1">
        <v>73623</v>
      </c>
      <c r="B73625" s="1" t="s">
        <v>73495</v>
      </c>
      <c r="C73625" s="1" t="s">
        <v>60</v>
      </c>
    </row>
    <row r="73626" spans="1:3" x14ac:dyDescent="0.2">
      <c r="A73626" s="1">
        <v>73624</v>
      </c>
      <c r="B73626" s="1" t="s">
        <v>73496</v>
      </c>
      <c r="C73626" s="1" t="s">
        <v>60</v>
      </c>
    </row>
    <row r="73627" spans="1:3" x14ac:dyDescent="0.2">
      <c r="A73627" s="1">
        <v>73625</v>
      </c>
      <c r="B73627" s="1" t="s">
        <v>73497</v>
      </c>
      <c r="C73627" s="1" t="s">
        <v>60</v>
      </c>
    </row>
    <row r="73628" spans="1:3" x14ac:dyDescent="0.2">
      <c r="A73628" s="1">
        <v>73626</v>
      </c>
      <c r="B73628" s="1" t="s">
        <v>73498</v>
      </c>
      <c r="C73628" s="1" t="s">
        <v>5</v>
      </c>
    </row>
    <row r="73629" spans="1:3" x14ac:dyDescent="0.2">
      <c r="A73629" s="1">
        <v>73627</v>
      </c>
      <c r="B73629" s="1" t="s">
        <v>73499</v>
      </c>
      <c r="C73629" s="1" t="s">
        <v>60</v>
      </c>
    </row>
    <row r="73630" spans="1:3" x14ac:dyDescent="0.2">
      <c r="A73630" s="1">
        <v>73628</v>
      </c>
      <c r="B73630" s="1" t="s">
        <v>73500</v>
      </c>
      <c r="C73630" s="1" t="s">
        <v>60</v>
      </c>
    </row>
    <row r="73631" spans="1:3" x14ac:dyDescent="0.2">
      <c r="A73631" s="1">
        <v>73629</v>
      </c>
      <c r="B73631" s="1" t="s">
        <v>73501</v>
      </c>
      <c r="C73631" s="1" t="s">
        <v>60</v>
      </c>
    </row>
    <row r="73632" spans="1:3" x14ac:dyDescent="0.2">
      <c r="A73632" s="1">
        <v>73630</v>
      </c>
      <c r="B73632" s="1" t="s">
        <v>73502</v>
      </c>
      <c r="C73632" s="1" t="s">
        <v>60</v>
      </c>
    </row>
    <row r="73633" spans="1:4" x14ac:dyDescent="0.2">
      <c r="A73633" s="1">
        <v>73631</v>
      </c>
      <c r="B73633" s="1" t="s">
        <v>73503</v>
      </c>
      <c r="C73633" s="1" t="s">
        <v>60</v>
      </c>
    </row>
    <row r="73634" spans="1:4" x14ac:dyDescent="0.2">
      <c r="A73634" s="1">
        <v>73632</v>
      </c>
      <c r="B73634" s="1" t="s">
        <v>73504</v>
      </c>
      <c r="C73634" s="1" t="s">
        <v>60</v>
      </c>
    </row>
    <row r="73635" spans="1:4" x14ac:dyDescent="0.2">
      <c r="A73635" s="1">
        <v>73633</v>
      </c>
      <c r="B73635" s="1" t="s">
        <v>73505</v>
      </c>
      <c r="C73635" s="1" t="s">
        <v>5</v>
      </c>
    </row>
    <row r="73636" spans="1:4" x14ac:dyDescent="0.2">
      <c r="A73636" s="1">
        <v>73634</v>
      </c>
      <c r="B73636" s="1" t="s">
        <v>73506</v>
      </c>
      <c r="C73636" s="1" t="s">
        <v>60</v>
      </c>
      <c r="D73636" s="1" t="s">
        <v>61</v>
      </c>
    </row>
    <row r="73637" spans="1:4" x14ac:dyDescent="0.2">
      <c r="A73637" s="1">
        <v>73635</v>
      </c>
      <c r="B73637" s="1" t="s">
        <v>73507</v>
      </c>
      <c r="C73637" s="1" t="s">
        <v>60</v>
      </c>
    </row>
    <row r="73638" spans="1:4" x14ac:dyDescent="0.2">
      <c r="A73638" s="1">
        <v>73636</v>
      </c>
      <c r="B73638" s="1" t="s">
        <v>73508</v>
      </c>
      <c r="C73638" s="1" t="s">
        <v>5</v>
      </c>
    </row>
    <row r="73639" spans="1:4" x14ac:dyDescent="0.2">
      <c r="A73639" s="1">
        <v>73637</v>
      </c>
      <c r="B73639" s="1" t="s">
        <v>73509</v>
      </c>
      <c r="C73639" s="1" t="s">
        <v>60</v>
      </c>
    </row>
    <row r="73640" spans="1:4" x14ac:dyDescent="0.2">
      <c r="A73640" s="1">
        <v>73638</v>
      </c>
      <c r="B73640" s="1" t="s">
        <v>73510</v>
      </c>
      <c r="C73640" s="1" t="s">
        <v>60</v>
      </c>
    </row>
    <row r="73641" spans="1:4" x14ac:dyDescent="0.2">
      <c r="A73641" s="1">
        <v>73639</v>
      </c>
      <c r="B73641" s="1" t="s">
        <v>73511</v>
      </c>
      <c r="C73641" s="1" t="s">
        <v>5</v>
      </c>
    </row>
    <row r="73642" spans="1:4" x14ac:dyDescent="0.2">
      <c r="A73642" s="1">
        <v>73640</v>
      </c>
      <c r="B73642" s="1" t="s">
        <v>73512</v>
      </c>
      <c r="C73642" s="1" t="s">
        <v>5</v>
      </c>
    </row>
    <row r="73643" spans="1:4" x14ac:dyDescent="0.2">
      <c r="A73643" s="1">
        <v>73641</v>
      </c>
      <c r="B73643" s="1" t="s">
        <v>73513</v>
      </c>
      <c r="C73643" s="1" t="s">
        <v>5</v>
      </c>
    </row>
    <row r="73644" spans="1:4" x14ac:dyDescent="0.2">
      <c r="A73644" s="1">
        <v>73642</v>
      </c>
      <c r="B73644" s="1" t="s">
        <v>73514</v>
      </c>
      <c r="C73644" s="1" t="s">
        <v>5</v>
      </c>
    </row>
    <row r="73645" spans="1:4" x14ac:dyDescent="0.2">
      <c r="A73645" s="1">
        <v>73643</v>
      </c>
      <c r="B73645" s="1" t="s">
        <v>73515</v>
      </c>
      <c r="C73645" s="1" t="s">
        <v>60</v>
      </c>
    </row>
    <row r="73646" spans="1:4" x14ac:dyDescent="0.2">
      <c r="A73646" s="1">
        <v>73644</v>
      </c>
      <c r="B73646" s="1" t="s">
        <v>73516</v>
      </c>
      <c r="C73646" s="1" t="s">
        <v>60</v>
      </c>
    </row>
    <row r="73647" spans="1:4" x14ac:dyDescent="0.2">
      <c r="A73647" s="1">
        <v>73645</v>
      </c>
      <c r="B73647" s="1" t="s">
        <v>73517</v>
      </c>
      <c r="C73647" s="1" t="s">
        <v>60</v>
      </c>
    </row>
    <row r="73648" spans="1:4" x14ac:dyDescent="0.2">
      <c r="A73648" s="1">
        <v>73646</v>
      </c>
      <c r="B73648" s="1" t="s">
        <v>73518</v>
      </c>
      <c r="C73648" s="1" t="s">
        <v>60</v>
      </c>
    </row>
    <row r="73649" spans="1:4" x14ac:dyDescent="0.2">
      <c r="A73649" s="1">
        <v>73647</v>
      </c>
      <c r="B73649" s="1" t="s">
        <v>73519</v>
      </c>
      <c r="C73649" s="1" t="s">
        <v>60</v>
      </c>
    </row>
    <row r="73650" spans="1:4" x14ac:dyDescent="0.2">
      <c r="A73650" s="1">
        <v>73648</v>
      </c>
      <c r="B73650" s="1" t="s">
        <v>73520</v>
      </c>
      <c r="C73650" s="1" t="s">
        <v>5</v>
      </c>
    </row>
    <row r="73651" spans="1:4" x14ac:dyDescent="0.2">
      <c r="A73651" s="1">
        <v>73649</v>
      </c>
      <c r="B73651" s="1" t="s">
        <v>73521</v>
      </c>
      <c r="C73651" s="1" t="s">
        <v>60</v>
      </c>
      <c r="D73651" s="1" t="s">
        <v>61</v>
      </c>
    </row>
    <row r="73652" spans="1:4" x14ac:dyDescent="0.2">
      <c r="A73652" s="1">
        <v>73650</v>
      </c>
      <c r="B73652" s="1" t="s">
        <v>73522</v>
      </c>
      <c r="C73652" s="1" t="s">
        <v>60</v>
      </c>
    </row>
    <row r="73653" spans="1:4" x14ac:dyDescent="0.2">
      <c r="A73653" s="1">
        <v>73651</v>
      </c>
      <c r="B73653" s="1" t="s">
        <v>73523</v>
      </c>
      <c r="C73653" s="1" t="s">
        <v>5</v>
      </c>
    </row>
    <row r="73654" spans="1:4" x14ac:dyDescent="0.2">
      <c r="A73654" s="1">
        <v>73652</v>
      </c>
      <c r="B73654" s="1" t="s">
        <v>73524</v>
      </c>
      <c r="C73654" s="1" t="s">
        <v>60</v>
      </c>
    </row>
    <row r="73655" spans="1:4" x14ac:dyDescent="0.2">
      <c r="A73655" s="1">
        <v>73653</v>
      </c>
      <c r="B73655" s="1" t="s">
        <v>73525</v>
      </c>
      <c r="C73655" s="1" t="s">
        <v>5</v>
      </c>
    </row>
    <row r="73656" spans="1:4" x14ac:dyDescent="0.2">
      <c r="A73656" s="1">
        <v>73654</v>
      </c>
      <c r="B73656" s="1" t="s">
        <v>73526</v>
      </c>
      <c r="C73656" s="1" t="s">
        <v>60</v>
      </c>
    </row>
    <row r="73657" spans="1:4" x14ac:dyDescent="0.2">
      <c r="A73657" s="1">
        <v>73655</v>
      </c>
      <c r="B73657" s="1" t="s">
        <v>73527</v>
      </c>
      <c r="C73657" s="1" t="s">
        <v>60</v>
      </c>
      <c r="D73657" s="1" t="s">
        <v>61</v>
      </c>
    </row>
    <row r="73658" spans="1:4" x14ac:dyDescent="0.2">
      <c r="A73658" s="1">
        <v>73656</v>
      </c>
      <c r="B73658" s="1" t="s">
        <v>73528</v>
      </c>
      <c r="C73658" s="1" t="s">
        <v>5</v>
      </c>
    </row>
    <row r="73659" spans="1:4" x14ac:dyDescent="0.2">
      <c r="A73659" s="1">
        <v>73657</v>
      </c>
      <c r="B73659" s="1" t="s">
        <v>73529</v>
      </c>
      <c r="C73659" s="1" t="s">
        <v>5</v>
      </c>
    </row>
    <row r="73660" spans="1:4" x14ac:dyDescent="0.2">
      <c r="A73660" s="1">
        <v>73658</v>
      </c>
      <c r="B73660" s="1" t="s">
        <v>73530</v>
      </c>
      <c r="C73660" s="1" t="s">
        <v>60</v>
      </c>
    </row>
    <row r="73661" spans="1:4" x14ac:dyDescent="0.2">
      <c r="A73661" s="1">
        <v>73659</v>
      </c>
      <c r="B73661" s="1" t="s">
        <v>73531</v>
      </c>
      <c r="C73661" s="1" t="s">
        <v>5</v>
      </c>
    </row>
    <row r="73662" spans="1:4" x14ac:dyDescent="0.2">
      <c r="A73662" s="1">
        <v>73660</v>
      </c>
      <c r="B73662" s="1" t="s">
        <v>73532</v>
      </c>
      <c r="C73662" s="1" t="s">
        <v>60</v>
      </c>
    </row>
    <row r="73663" spans="1:4" x14ac:dyDescent="0.2">
      <c r="A73663" s="1">
        <v>73661</v>
      </c>
      <c r="B73663" s="1" t="s">
        <v>73533</v>
      </c>
      <c r="C73663" s="1" t="s">
        <v>5</v>
      </c>
    </row>
    <row r="73664" spans="1:4" x14ac:dyDescent="0.2">
      <c r="A73664" s="1">
        <v>73662</v>
      </c>
      <c r="B73664" s="1" t="s">
        <v>73534</v>
      </c>
      <c r="C73664" s="1" t="s">
        <v>5</v>
      </c>
    </row>
    <row r="73665" spans="1:4" x14ac:dyDescent="0.2">
      <c r="A73665" s="1">
        <v>73663</v>
      </c>
      <c r="B73665" s="1" t="s">
        <v>73535</v>
      </c>
      <c r="C73665" s="1" t="s">
        <v>60</v>
      </c>
    </row>
    <row r="73666" spans="1:4" x14ac:dyDescent="0.2">
      <c r="A73666" s="1">
        <v>73664</v>
      </c>
      <c r="B73666" s="1" t="s">
        <v>73536</v>
      </c>
      <c r="C73666" s="1" t="s">
        <v>5</v>
      </c>
    </row>
    <row r="73667" spans="1:4" x14ac:dyDescent="0.2">
      <c r="A73667" s="1">
        <v>73665</v>
      </c>
      <c r="B73667" s="1" t="s">
        <v>73537</v>
      </c>
      <c r="C73667" s="1" t="s">
        <v>5</v>
      </c>
    </row>
    <row r="73668" spans="1:4" x14ac:dyDescent="0.2">
      <c r="A73668" s="1">
        <v>73666</v>
      </c>
      <c r="B73668" s="1" t="s">
        <v>73538</v>
      </c>
      <c r="C73668" s="1" t="s">
        <v>60</v>
      </c>
      <c r="D73668" s="1" t="s">
        <v>61</v>
      </c>
    </row>
    <row r="73669" spans="1:4" x14ac:dyDescent="0.2">
      <c r="A73669" s="1">
        <v>73667</v>
      </c>
      <c r="B73669" s="1" t="s">
        <v>73539</v>
      </c>
      <c r="C73669" s="1" t="s">
        <v>60</v>
      </c>
    </row>
    <row r="73670" spans="1:4" x14ac:dyDescent="0.2">
      <c r="A73670" s="1">
        <v>73668</v>
      </c>
      <c r="B73670" s="1" t="s">
        <v>73540</v>
      </c>
      <c r="C73670" s="1" t="s">
        <v>5</v>
      </c>
    </row>
    <row r="73671" spans="1:4" x14ac:dyDescent="0.2">
      <c r="A73671" s="1">
        <v>73669</v>
      </c>
      <c r="B73671" s="1" t="s">
        <v>73541</v>
      </c>
      <c r="C73671" s="1" t="s">
        <v>60</v>
      </c>
    </row>
    <row r="73672" spans="1:4" x14ac:dyDescent="0.2">
      <c r="A73672" s="1">
        <v>73670</v>
      </c>
      <c r="B73672" s="1" t="s">
        <v>73542</v>
      </c>
      <c r="C73672" s="1" t="s">
        <v>307</v>
      </c>
    </row>
    <row r="73673" spans="1:4" x14ac:dyDescent="0.2">
      <c r="A73673" s="1">
        <v>73671</v>
      </c>
      <c r="B73673" s="1" t="s">
        <v>73543</v>
      </c>
      <c r="C73673" s="1" t="s">
        <v>5</v>
      </c>
    </row>
    <row r="73674" spans="1:4" x14ac:dyDescent="0.2">
      <c r="A73674" s="1">
        <v>73672</v>
      </c>
      <c r="B73674" s="1" t="s">
        <v>73544</v>
      </c>
      <c r="C73674" s="1" t="s">
        <v>5</v>
      </c>
    </row>
    <row r="73675" spans="1:4" x14ac:dyDescent="0.2">
      <c r="A73675" s="1">
        <v>73673</v>
      </c>
      <c r="B73675" s="1" t="s">
        <v>73545</v>
      </c>
      <c r="C73675" s="1" t="s">
        <v>60</v>
      </c>
    </row>
    <row r="73676" spans="1:4" x14ac:dyDescent="0.2">
      <c r="A73676" s="1">
        <v>73674</v>
      </c>
      <c r="B73676" s="1" t="s">
        <v>73546</v>
      </c>
      <c r="C73676" s="1" t="s">
        <v>5</v>
      </c>
    </row>
    <row r="73677" spans="1:4" x14ac:dyDescent="0.2">
      <c r="A73677" s="1">
        <v>73675</v>
      </c>
      <c r="B73677" s="1" t="s">
        <v>73547</v>
      </c>
      <c r="C73677" s="1" t="s">
        <v>60</v>
      </c>
    </row>
    <row r="73678" spans="1:4" x14ac:dyDescent="0.2">
      <c r="A73678" s="1">
        <v>73676</v>
      </c>
      <c r="B73678" s="1" t="s">
        <v>73548</v>
      </c>
      <c r="C73678" s="1" t="s">
        <v>60</v>
      </c>
    </row>
    <row r="73679" spans="1:4" x14ac:dyDescent="0.2">
      <c r="A73679" s="1">
        <v>73677</v>
      </c>
      <c r="B73679" s="1" t="s">
        <v>73549</v>
      </c>
      <c r="C73679" s="1" t="s">
        <v>5</v>
      </c>
    </row>
    <row r="73680" spans="1:4" x14ac:dyDescent="0.2">
      <c r="A73680" s="1">
        <v>73678</v>
      </c>
      <c r="B73680" s="1" t="s">
        <v>73550</v>
      </c>
      <c r="C73680" s="1" t="s">
        <v>60</v>
      </c>
    </row>
    <row r="73681" spans="1:3" x14ac:dyDescent="0.2">
      <c r="A73681" s="1">
        <v>73679</v>
      </c>
      <c r="B73681" s="1" t="s">
        <v>73551</v>
      </c>
      <c r="C73681" s="1" t="s">
        <v>60</v>
      </c>
    </row>
    <row r="73682" spans="1:3" x14ac:dyDescent="0.2">
      <c r="A73682" s="1">
        <v>73680</v>
      </c>
      <c r="B73682" s="1" t="s">
        <v>73552</v>
      </c>
      <c r="C73682" s="1" t="s">
        <v>60</v>
      </c>
    </row>
    <row r="73683" spans="1:3" x14ac:dyDescent="0.2">
      <c r="A73683" s="1">
        <v>73681</v>
      </c>
      <c r="B73683" s="1" t="s">
        <v>73553</v>
      </c>
      <c r="C73683" s="1" t="s">
        <v>60</v>
      </c>
    </row>
    <row r="73684" spans="1:3" x14ac:dyDescent="0.2">
      <c r="A73684" s="1">
        <v>73682</v>
      </c>
      <c r="B73684" s="1" t="s">
        <v>73554</v>
      </c>
      <c r="C73684" s="1" t="s">
        <v>60</v>
      </c>
    </row>
    <row r="73685" spans="1:3" x14ac:dyDescent="0.2">
      <c r="A73685" s="1">
        <v>73683</v>
      </c>
      <c r="B73685" s="1" t="s">
        <v>73555</v>
      </c>
      <c r="C73685" s="1" t="s">
        <v>60</v>
      </c>
    </row>
    <row r="73686" spans="1:3" x14ac:dyDescent="0.2">
      <c r="A73686" s="1">
        <v>73684</v>
      </c>
      <c r="B73686" s="1" t="s">
        <v>73556</v>
      </c>
      <c r="C73686" s="1" t="s">
        <v>5</v>
      </c>
    </row>
    <row r="73687" spans="1:3" x14ac:dyDescent="0.2">
      <c r="A73687" s="1">
        <v>73685</v>
      </c>
      <c r="B73687" s="1" t="s">
        <v>73557</v>
      </c>
      <c r="C73687" s="1" t="s">
        <v>60</v>
      </c>
    </row>
    <row r="73688" spans="1:3" x14ac:dyDescent="0.2">
      <c r="A73688" s="1">
        <v>73686</v>
      </c>
      <c r="B73688" s="1" t="s">
        <v>73558</v>
      </c>
      <c r="C73688" s="1" t="s">
        <v>60</v>
      </c>
    </row>
    <row r="73689" spans="1:3" x14ac:dyDescent="0.2">
      <c r="A73689" s="1">
        <v>73687</v>
      </c>
      <c r="B73689" s="1" t="s">
        <v>73559</v>
      </c>
      <c r="C73689" s="1" t="s">
        <v>60</v>
      </c>
    </row>
    <row r="73690" spans="1:3" x14ac:dyDescent="0.2">
      <c r="A73690" s="1">
        <v>73688</v>
      </c>
      <c r="B73690" s="1" t="s">
        <v>73560</v>
      </c>
      <c r="C73690" s="1" t="s">
        <v>60</v>
      </c>
    </row>
    <row r="73691" spans="1:3" x14ac:dyDescent="0.2">
      <c r="A73691" s="1">
        <v>73689</v>
      </c>
      <c r="B73691" s="1" t="s">
        <v>73561</v>
      </c>
      <c r="C73691" s="1" t="s">
        <v>60</v>
      </c>
    </row>
    <row r="73692" spans="1:3" x14ac:dyDescent="0.2">
      <c r="A73692" s="1">
        <v>73690</v>
      </c>
      <c r="B73692" s="1" t="s">
        <v>73562</v>
      </c>
      <c r="C73692" s="1" t="s">
        <v>60</v>
      </c>
    </row>
    <row r="73693" spans="1:3" x14ac:dyDescent="0.2">
      <c r="A73693" s="1">
        <v>73691</v>
      </c>
      <c r="B73693" s="1" t="s">
        <v>73563</v>
      </c>
      <c r="C73693" s="1" t="s">
        <v>60</v>
      </c>
    </row>
    <row r="73694" spans="1:3" x14ac:dyDescent="0.2">
      <c r="A73694" s="1">
        <v>73692</v>
      </c>
      <c r="B73694" s="1" t="s">
        <v>73564</v>
      </c>
      <c r="C73694" s="1" t="s">
        <v>60</v>
      </c>
    </row>
    <row r="73695" spans="1:3" x14ac:dyDescent="0.2">
      <c r="A73695" s="1">
        <v>73693</v>
      </c>
      <c r="B73695" s="1" t="s">
        <v>73565</v>
      </c>
      <c r="C73695" s="1" t="s">
        <v>5</v>
      </c>
    </row>
    <row r="73696" spans="1:3" x14ac:dyDescent="0.2">
      <c r="A73696" s="1">
        <v>73694</v>
      </c>
      <c r="B73696" s="1" t="s">
        <v>73566</v>
      </c>
      <c r="C73696" s="1" t="s">
        <v>60</v>
      </c>
    </row>
    <row r="73697" spans="1:3" x14ac:dyDescent="0.2">
      <c r="A73697" s="1">
        <v>73695</v>
      </c>
      <c r="B73697" s="1" t="s">
        <v>73567</v>
      </c>
      <c r="C73697" s="1" t="s">
        <v>60</v>
      </c>
    </row>
    <row r="73698" spans="1:3" x14ac:dyDescent="0.2">
      <c r="A73698" s="1">
        <v>73696</v>
      </c>
      <c r="B73698" s="1" t="s">
        <v>73568</v>
      </c>
      <c r="C73698" s="1" t="s">
        <v>60</v>
      </c>
    </row>
    <row r="73699" spans="1:3" x14ac:dyDescent="0.2">
      <c r="A73699" s="1">
        <v>73697</v>
      </c>
      <c r="B73699" s="1" t="s">
        <v>73569</v>
      </c>
      <c r="C73699" s="1" t="s">
        <v>5</v>
      </c>
    </row>
    <row r="73700" spans="1:3" x14ac:dyDescent="0.2">
      <c r="A73700" s="1">
        <v>73698</v>
      </c>
      <c r="B73700" s="1" t="s">
        <v>73570</v>
      </c>
      <c r="C73700" s="1" t="s">
        <v>60</v>
      </c>
    </row>
    <row r="73701" spans="1:3" x14ac:dyDescent="0.2">
      <c r="A73701" s="1">
        <v>73699</v>
      </c>
      <c r="B73701" s="1" t="s">
        <v>73571</v>
      </c>
      <c r="C73701" s="1" t="s">
        <v>60</v>
      </c>
    </row>
    <row r="73702" spans="1:3" x14ac:dyDescent="0.2">
      <c r="A73702" s="1">
        <v>73700</v>
      </c>
      <c r="B73702" s="1" t="s">
        <v>73572</v>
      </c>
      <c r="C73702" s="1" t="s">
        <v>60</v>
      </c>
    </row>
    <row r="73703" spans="1:3" x14ac:dyDescent="0.2">
      <c r="A73703" s="1">
        <v>73701</v>
      </c>
      <c r="B73703" s="1" t="s">
        <v>73573</v>
      </c>
      <c r="C73703" s="1" t="s">
        <v>60</v>
      </c>
    </row>
    <row r="73704" spans="1:3" x14ac:dyDescent="0.2">
      <c r="A73704" s="1">
        <v>73702</v>
      </c>
      <c r="B73704" s="1" t="s">
        <v>73574</v>
      </c>
      <c r="C73704" s="1" t="s">
        <v>60</v>
      </c>
    </row>
    <row r="73705" spans="1:3" x14ac:dyDescent="0.2">
      <c r="A73705" s="1">
        <v>73703</v>
      </c>
      <c r="B73705" s="1" t="s">
        <v>73575</v>
      </c>
      <c r="C73705" s="1" t="s">
        <v>60</v>
      </c>
    </row>
    <row r="73706" spans="1:3" x14ac:dyDescent="0.2">
      <c r="A73706" s="1">
        <v>73704</v>
      </c>
      <c r="B73706" s="1" t="s">
        <v>73576</v>
      </c>
      <c r="C73706" s="1" t="s">
        <v>60</v>
      </c>
    </row>
    <row r="73707" spans="1:3" x14ac:dyDescent="0.2">
      <c r="A73707" s="1">
        <v>73705</v>
      </c>
      <c r="B73707" s="1" t="s">
        <v>73577</v>
      </c>
      <c r="C73707" s="1" t="s">
        <v>60</v>
      </c>
    </row>
    <row r="73708" spans="1:3" x14ac:dyDescent="0.2">
      <c r="A73708" s="1">
        <v>73706</v>
      </c>
      <c r="B73708" s="1" t="s">
        <v>73578</v>
      </c>
      <c r="C73708" s="1" t="s">
        <v>60</v>
      </c>
    </row>
    <row r="73709" spans="1:3" x14ac:dyDescent="0.2">
      <c r="A73709" s="1">
        <v>73707</v>
      </c>
      <c r="B73709" s="1" t="s">
        <v>73579</v>
      </c>
      <c r="C73709" s="1" t="s">
        <v>5</v>
      </c>
    </row>
    <row r="73710" spans="1:3" x14ac:dyDescent="0.2">
      <c r="A73710" s="1">
        <v>73708</v>
      </c>
      <c r="B73710" s="1" t="s">
        <v>73580</v>
      </c>
      <c r="C73710" s="1" t="s">
        <v>60</v>
      </c>
    </row>
    <row r="73711" spans="1:3" x14ac:dyDescent="0.2">
      <c r="A73711" s="1">
        <v>73709</v>
      </c>
      <c r="B73711" s="1" t="s">
        <v>73581</v>
      </c>
      <c r="C73711" s="1" t="s">
        <v>60</v>
      </c>
    </row>
    <row r="73712" spans="1:3" x14ac:dyDescent="0.2">
      <c r="A73712" s="1">
        <v>73710</v>
      </c>
      <c r="B73712" s="1" t="s">
        <v>73582</v>
      </c>
      <c r="C73712" s="1" t="s">
        <v>60</v>
      </c>
    </row>
    <row r="73713" spans="1:3" x14ac:dyDescent="0.2">
      <c r="A73713" s="1">
        <v>73711</v>
      </c>
      <c r="B73713" s="1" t="s">
        <v>73583</v>
      </c>
      <c r="C73713" s="1" t="s">
        <v>60</v>
      </c>
    </row>
    <row r="73714" spans="1:3" x14ac:dyDescent="0.2">
      <c r="A73714" s="1">
        <v>73712</v>
      </c>
      <c r="B73714" s="1" t="s">
        <v>73584</v>
      </c>
      <c r="C73714" s="1" t="s">
        <v>60</v>
      </c>
    </row>
    <row r="73715" spans="1:3" x14ac:dyDescent="0.2">
      <c r="A73715" s="1">
        <v>73713</v>
      </c>
      <c r="B73715" s="1" t="s">
        <v>73585</v>
      </c>
      <c r="C73715" s="1" t="s">
        <v>60</v>
      </c>
    </row>
    <row r="73716" spans="1:3" x14ac:dyDescent="0.2">
      <c r="A73716" s="1">
        <v>73714</v>
      </c>
      <c r="B73716" s="1" t="s">
        <v>73586</v>
      </c>
      <c r="C73716" s="1" t="s">
        <v>60</v>
      </c>
    </row>
    <row r="73717" spans="1:3" x14ac:dyDescent="0.2">
      <c r="A73717" s="1">
        <v>73715</v>
      </c>
      <c r="B73717" s="1" t="s">
        <v>73587</v>
      </c>
      <c r="C73717" s="1" t="s">
        <v>5</v>
      </c>
    </row>
    <row r="73718" spans="1:3" x14ac:dyDescent="0.2">
      <c r="A73718" s="1">
        <v>73716</v>
      </c>
      <c r="B73718" s="1" t="s">
        <v>73588</v>
      </c>
      <c r="C73718" s="1" t="s">
        <v>60</v>
      </c>
    </row>
    <row r="73719" spans="1:3" x14ac:dyDescent="0.2">
      <c r="A73719" s="1">
        <v>73717</v>
      </c>
      <c r="B73719" s="1" t="s">
        <v>73589</v>
      </c>
      <c r="C73719" s="1" t="s">
        <v>60</v>
      </c>
    </row>
    <row r="73720" spans="1:3" x14ac:dyDescent="0.2">
      <c r="A73720" s="1">
        <v>73718</v>
      </c>
      <c r="B73720" s="1" t="s">
        <v>73590</v>
      </c>
      <c r="C73720" s="1" t="s">
        <v>5</v>
      </c>
    </row>
    <row r="73721" spans="1:3" x14ac:dyDescent="0.2">
      <c r="A73721" s="1">
        <v>73719</v>
      </c>
      <c r="B73721" s="1" t="s">
        <v>73591</v>
      </c>
      <c r="C73721" s="1" t="s">
        <v>60</v>
      </c>
    </row>
    <row r="73722" spans="1:3" x14ac:dyDescent="0.2">
      <c r="A73722" s="1">
        <v>73720</v>
      </c>
      <c r="B73722" s="1" t="s">
        <v>73592</v>
      </c>
      <c r="C73722" s="1" t="s">
        <v>60</v>
      </c>
    </row>
    <row r="73723" spans="1:3" x14ac:dyDescent="0.2">
      <c r="A73723" s="1">
        <v>73721</v>
      </c>
      <c r="B73723" s="1" t="s">
        <v>73593</v>
      </c>
      <c r="C73723" s="1" t="s">
        <v>5</v>
      </c>
    </row>
    <row r="73724" spans="1:3" x14ac:dyDescent="0.2">
      <c r="A73724" s="1">
        <v>73722</v>
      </c>
      <c r="B73724" s="1" t="s">
        <v>73594</v>
      </c>
      <c r="C73724" s="1" t="s">
        <v>5</v>
      </c>
    </row>
    <row r="73725" spans="1:3" x14ac:dyDescent="0.2">
      <c r="A73725" s="1">
        <v>73723</v>
      </c>
      <c r="B73725" s="1" t="s">
        <v>73595</v>
      </c>
      <c r="C73725" s="1" t="s">
        <v>5</v>
      </c>
    </row>
    <row r="73726" spans="1:3" x14ac:dyDescent="0.2">
      <c r="A73726" s="1">
        <v>73724</v>
      </c>
      <c r="B73726" s="1" t="s">
        <v>73596</v>
      </c>
      <c r="C73726" s="1" t="s">
        <v>5</v>
      </c>
    </row>
    <row r="73727" spans="1:3" x14ac:dyDescent="0.2">
      <c r="A73727" s="1">
        <v>73725</v>
      </c>
      <c r="B73727" s="1" t="s">
        <v>73597</v>
      </c>
      <c r="C73727" s="1" t="s">
        <v>5</v>
      </c>
    </row>
    <row r="73728" spans="1:3" x14ac:dyDescent="0.2">
      <c r="A73728" s="1">
        <v>73726</v>
      </c>
      <c r="B73728" s="1" t="s">
        <v>73598</v>
      </c>
      <c r="C73728" s="1" t="s">
        <v>60</v>
      </c>
    </row>
    <row r="73729" spans="1:3" x14ac:dyDescent="0.2">
      <c r="A73729" s="1">
        <v>73727</v>
      </c>
      <c r="B73729" s="1" t="s">
        <v>73599</v>
      </c>
      <c r="C73729" s="1" t="s">
        <v>60</v>
      </c>
    </row>
    <row r="73730" spans="1:3" x14ac:dyDescent="0.2">
      <c r="A73730" s="1">
        <v>73728</v>
      </c>
      <c r="B73730" s="1" t="s">
        <v>73600</v>
      </c>
      <c r="C73730" s="1" t="s">
        <v>5</v>
      </c>
    </row>
    <row r="73731" spans="1:3" x14ac:dyDescent="0.2">
      <c r="A73731" s="1">
        <v>73729</v>
      </c>
      <c r="B73731" s="1" t="s">
        <v>73601</v>
      </c>
      <c r="C73731" s="1" t="s">
        <v>5</v>
      </c>
    </row>
    <row r="73732" spans="1:3" x14ac:dyDescent="0.2">
      <c r="A73732" s="1">
        <v>73730</v>
      </c>
      <c r="B73732" s="1" t="s">
        <v>73602</v>
      </c>
      <c r="C73732" s="1" t="s">
        <v>60</v>
      </c>
    </row>
    <row r="73733" spans="1:3" x14ac:dyDescent="0.2">
      <c r="A73733" s="1">
        <v>73731</v>
      </c>
      <c r="B73733" s="1" t="s">
        <v>73603</v>
      </c>
      <c r="C73733" s="1" t="s">
        <v>5</v>
      </c>
    </row>
    <row r="73734" spans="1:3" x14ac:dyDescent="0.2">
      <c r="A73734" s="1">
        <v>73732</v>
      </c>
      <c r="B73734" s="1" t="s">
        <v>73604</v>
      </c>
      <c r="C73734" s="1" t="s">
        <v>5</v>
      </c>
    </row>
    <row r="73735" spans="1:3" x14ac:dyDescent="0.2">
      <c r="A73735" s="1">
        <v>73733</v>
      </c>
      <c r="B73735" s="1" t="s">
        <v>73605</v>
      </c>
      <c r="C73735" s="1" t="s">
        <v>60</v>
      </c>
    </row>
    <row r="73736" spans="1:3" x14ac:dyDescent="0.2">
      <c r="A73736" s="1">
        <v>73734</v>
      </c>
      <c r="B73736" s="1" t="s">
        <v>73606</v>
      </c>
      <c r="C73736" s="1" t="s">
        <v>5</v>
      </c>
    </row>
    <row r="73737" spans="1:3" x14ac:dyDescent="0.2">
      <c r="A73737" s="1">
        <v>73735</v>
      </c>
      <c r="B73737" s="1" t="s">
        <v>73607</v>
      </c>
      <c r="C73737" s="1" t="s">
        <v>5</v>
      </c>
    </row>
    <row r="73738" spans="1:3" x14ac:dyDescent="0.2">
      <c r="A73738" s="1">
        <v>73736</v>
      </c>
      <c r="B73738" s="1" t="s">
        <v>73608</v>
      </c>
      <c r="C73738" s="1" t="s">
        <v>60</v>
      </c>
    </row>
    <row r="73739" spans="1:3" x14ac:dyDescent="0.2">
      <c r="A73739" s="1">
        <v>73737</v>
      </c>
      <c r="B73739" s="1" t="s">
        <v>73609</v>
      </c>
      <c r="C73739" s="1" t="s">
        <v>60</v>
      </c>
    </row>
    <row r="73740" spans="1:3" x14ac:dyDescent="0.2">
      <c r="A73740" s="1">
        <v>73738</v>
      </c>
      <c r="B73740" s="1" t="s">
        <v>73610</v>
      </c>
      <c r="C73740" s="1" t="s">
        <v>60</v>
      </c>
    </row>
    <row r="73741" spans="1:3" x14ac:dyDescent="0.2">
      <c r="A73741" s="1">
        <v>73739</v>
      </c>
      <c r="B73741" s="1" t="s">
        <v>73611</v>
      </c>
      <c r="C73741" s="1" t="s">
        <v>60</v>
      </c>
    </row>
    <row r="73742" spans="1:3" x14ac:dyDescent="0.2">
      <c r="A73742" s="1">
        <v>73740</v>
      </c>
      <c r="B73742" s="1" t="s">
        <v>73612</v>
      </c>
      <c r="C73742" s="1" t="s">
        <v>60</v>
      </c>
    </row>
    <row r="73743" spans="1:3" x14ac:dyDescent="0.2">
      <c r="A73743" s="1">
        <v>73741</v>
      </c>
      <c r="B73743" s="1" t="s">
        <v>73613</v>
      </c>
      <c r="C73743" s="1" t="s">
        <v>5</v>
      </c>
    </row>
    <row r="73744" spans="1:3" x14ac:dyDescent="0.2">
      <c r="A73744" s="1">
        <v>73742</v>
      </c>
      <c r="B73744" s="1" t="s">
        <v>73614</v>
      </c>
      <c r="C73744" s="1" t="s">
        <v>5</v>
      </c>
    </row>
    <row r="73745" spans="1:3" x14ac:dyDescent="0.2">
      <c r="A73745" s="1">
        <v>73743</v>
      </c>
      <c r="B73745" s="1" t="s">
        <v>73615</v>
      </c>
      <c r="C73745" s="1" t="s">
        <v>5</v>
      </c>
    </row>
    <row r="73746" spans="1:3" x14ac:dyDescent="0.2">
      <c r="A73746" s="1">
        <v>73744</v>
      </c>
      <c r="B73746" s="1" t="s">
        <v>73616</v>
      </c>
      <c r="C73746" s="1" t="s">
        <v>5</v>
      </c>
    </row>
    <row r="73747" spans="1:3" x14ac:dyDescent="0.2">
      <c r="A73747" s="1">
        <v>73745</v>
      </c>
      <c r="B73747" s="1" t="s">
        <v>73617</v>
      </c>
      <c r="C73747" s="1" t="s">
        <v>5</v>
      </c>
    </row>
    <row r="73748" spans="1:3" x14ac:dyDescent="0.2">
      <c r="A73748" s="1">
        <v>73746</v>
      </c>
      <c r="B73748" s="1" t="s">
        <v>73618</v>
      </c>
      <c r="C73748" s="1" t="s">
        <v>5</v>
      </c>
    </row>
    <row r="73749" spans="1:3" x14ac:dyDescent="0.2">
      <c r="A73749" s="1">
        <v>73747</v>
      </c>
      <c r="B73749" s="1" t="s">
        <v>73619</v>
      </c>
      <c r="C73749" s="1" t="s">
        <v>60</v>
      </c>
    </row>
    <row r="73750" spans="1:3" x14ac:dyDescent="0.2">
      <c r="A73750" s="1">
        <v>73748</v>
      </c>
      <c r="B73750" s="1" t="s">
        <v>73620</v>
      </c>
      <c r="C73750" s="1" t="s">
        <v>60</v>
      </c>
    </row>
    <row r="73751" spans="1:3" x14ac:dyDescent="0.2">
      <c r="A73751" s="1">
        <v>73749</v>
      </c>
      <c r="B73751" s="1" t="s">
        <v>73621</v>
      </c>
      <c r="C73751" s="1" t="s">
        <v>5</v>
      </c>
    </row>
    <row r="73752" spans="1:3" x14ac:dyDescent="0.2">
      <c r="A73752" s="1">
        <v>73750</v>
      </c>
      <c r="B73752" s="1" t="s">
        <v>73622</v>
      </c>
      <c r="C73752" s="1" t="s">
        <v>60</v>
      </c>
    </row>
    <row r="73753" spans="1:3" x14ac:dyDescent="0.2">
      <c r="A73753" s="1">
        <v>73751</v>
      </c>
      <c r="B73753" s="1" t="s">
        <v>73623</v>
      </c>
      <c r="C73753" s="1" t="s">
        <v>60</v>
      </c>
    </row>
    <row r="73754" spans="1:3" x14ac:dyDescent="0.2">
      <c r="A73754" s="1">
        <v>73752</v>
      </c>
      <c r="B73754" s="1" t="s">
        <v>73624</v>
      </c>
      <c r="C73754" s="1" t="s">
        <v>60</v>
      </c>
    </row>
    <row r="73755" spans="1:3" x14ac:dyDescent="0.2">
      <c r="A73755" s="1">
        <v>73753</v>
      </c>
      <c r="B73755" s="1" t="s">
        <v>73625</v>
      </c>
      <c r="C73755" s="1" t="s">
        <v>60</v>
      </c>
    </row>
    <row r="73756" spans="1:3" x14ac:dyDescent="0.2">
      <c r="A73756" s="1">
        <v>73754</v>
      </c>
      <c r="B73756" s="1" t="s">
        <v>73626</v>
      </c>
      <c r="C73756" s="1" t="s">
        <v>60</v>
      </c>
    </row>
    <row r="73757" spans="1:3" x14ac:dyDescent="0.2">
      <c r="A73757" s="1">
        <v>73755</v>
      </c>
      <c r="B73757" s="1" t="s">
        <v>73627</v>
      </c>
      <c r="C73757" s="1" t="s">
        <v>60</v>
      </c>
    </row>
    <row r="73758" spans="1:3" x14ac:dyDescent="0.2">
      <c r="A73758" s="1">
        <v>73756</v>
      </c>
      <c r="B73758" s="1" t="s">
        <v>73628</v>
      </c>
      <c r="C73758" s="1" t="s">
        <v>5</v>
      </c>
    </row>
    <row r="73759" spans="1:3" x14ac:dyDescent="0.2">
      <c r="A73759" s="1">
        <v>73757</v>
      </c>
      <c r="B73759" s="1" t="s">
        <v>73629</v>
      </c>
      <c r="C73759" s="1" t="s">
        <v>60</v>
      </c>
    </row>
    <row r="73760" spans="1:3" x14ac:dyDescent="0.2">
      <c r="A73760" s="1">
        <v>73758</v>
      </c>
      <c r="B73760" s="1" t="s">
        <v>73630</v>
      </c>
      <c r="C73760" s="1" t="s">
        <v>60</v>
      </c>
    </row>
    <row r="73761" spans="1:3" x14ac:dyDescent="0.2">
      <c r="A73761" s="1">
        <v>73759</v>
      </c>
      <c r="B73761" s="1" t="s">
        <v>73631</v>
      </c>
      <c r="C73761" s="1" t="s">
        <v>60</v>
      </c>
    </row>
    <row r="73762" spans="1:3" x14ac:dyDescent="0.2">
      <c r="A73762" s="1">
        <v>73760</v>
      </c>
      <c r="B73762" s="1" t="s">
        <v>73632</v>
      </c>
      <c r="C73762" s="1" t="s">
        <v>60</v>
      </c>
    </row>
    <row r="73763" spans="1:3" x14ac:dyDescent="0.2">
      <c r="A73763" s="1">
        <v>73761</v>
      </c>
      <c r="B73763" s="1" t="s">
        <v>73633</v>
      </c>
      <c r="C73763" s="1" t="s">
        <v>60</v>
      </c>
    </row>
    <row r="73764" spans="1:3" x14ac:dyDescent="0.2">
      <c r="A73764" s="1">
        <v>73762</v>
      </c>
      <c r="B73764" s="1" t="s">
        <v>73634</v>
      </c>
      <c r="C73764" s="1" t="s">
        <v>60</v>
      </c>
    </row>
    <row r="73765" spans="1:3" x14ac:dyDescent="0.2">
      <c r="A73765" s="1">
        <v>73763</v>
      </c>
      <c r="B73765" s="1" t="s">
        <v>73635</v>
      </c>
      <c r="C73765" s="1" t="s">
        <v>5</v>
      </c>
    </row>
    <row r="73766" spans="1:3" x14ac:dyDescent="0.2">
      <c r="A73766" s="1">
        <v>73764</v>
      </c>
      <c r="B73766" s="1" t="s">
        <v>73636</v>
      </c>
      <c r="C73766" s="1" t="s">
        <v>5</v>
      </c>
    </row>
    <row r="73767" spans="1:3" x14ac:dyDescent="0.2">
      <c r="A73767" s="1">
        <v>73765</v>
      </c>
      <c r="B73767" s="1" t="s">
        <v>73637</v>
      </c>
      <c r="C73767" s="1" t="s">
        <v>5</v>
      </c>
    </row>
    <row r="73768" spans="1:3" x14ac:dyDescent="0.2">
      <c r="A73768" s="1">
        <v>73766</v>
      </c>
      <c r="B73768" s="1" t="s">
        <v>73638</v>
      </c>
      <c r="C73768" s="1" t="s">
        <v>5</v>
      </c>
    </row>
    <row r="73769" spans="1:3" x14ac:dyDescent="0.2">
      <c r="A73769" s="1">
        <v>73767</v>
      </c>
      <c r="B73769" s="1" t="s">
        <v>73639</v>
      </c>
      <c r="C73769" s="1" t="s">
        <v>60</v>
      </c>
    </row>
    <row r="73770" spans="1:3" x14ac:dyDescent="0.2">
      <c r="A73770" s="1">
        <v>73768</v>
      </c>
      <c r="B73770" s="1" t="s">
        <v>73640</v>
      </c>
      <c r="C73770" s="1" t="s">
        <v>5</v>
      </c>
    </row>
    <row r="73771" spans="1:3" x14ac:dyDescent="0.2">
      <c r="A73771" s="1">
        <v>73769</v>
      </c>
      <c r="B73771" s="1" t="s">
        <v>73641</v>
      </c>
      <c r="C73771" s="1" t="s">
        <v>60</v>
      </c>
    </row>
    <row r="73772" spans="1:3" x14ac:dyDescent="0.2">
      <c r="A73772" s="1">
        <v>73770</v>
      </c>
      <c r="B73772" s="1" t="s">
        <v>73642</v>
      </c>
      <c r="C73772" s="1" t="s">
        <v>60</v>
      </c>
    </row>
    <row r="73773" spans="1:3" x14ac:dyDescent="0.2">
      <c r="A73773" s="1">
        <v>73771</v>
      </c>
      <c r="B73773" s="1" t="s">
        <v>73643</v>
      </c>
      <c r="C73773" s="1" t="s">
        <v>5</v>
      </c>
    </row>
    <row r="73774" spans="1:3" x14ac:dyDescent="0.2">
      <c r="A73774" s="1">
        <v>73772</v>
      </c>
      <c r="B73774" s="1" t="s">
        <v>73644</v>
      </c>
      <c r="C73774" s="1" t="s">
        <v>60</v>
      </c>
    </row>
    <row r="73775" spans="1:3" x14ac:dyDescent="0.2">
      <c r="A73775" s="1">
        <v>73773</v>
      </c>
      <c r="B73775" s="1" t="s">
        <v>73645</v>
      </c>
      <c r="C73775" s="1" t="s">
        <v>5</v>
      </c>
    </row>
    <row r="73776" spans="1:3" x14ac:dyDescent="0.2">
      <c r="A73776" s="1">
        <v>73774</v>
      </c>
      <c r="B73776" s="1" t="s">
        <v>73646</v>
      </c>
      <c r="C73776" s="1" t="s">
        <v>5</v>
      </c>
    </row>
    <row r="73777" spans="1:3" x14ac:dyDescent="0.2">
      <c r="A73777" s="1">
        <v>73775</v>
      </c>
      <c r="B73777" s="1" t="s">
        <v>73647</v>
      </c>
      <c r="C73777" s="1" t="s">
        <v>60</v>
      </c>
    </row>
    <row r="73778" spans="1:3" x14ac:dyDescent="0.2">
      <c r="A73778" s="1">
        <v>73776</v>
      </c>
      <c r="B73778" s="1" t="s">
        <v>73648</v>
      </c>
      <c r="C73778" s="1" t="s">
        <v>60</v>
      </c>
    </row>
    <row r="73779" spans="1:3" x14ac:dyDescent="0.2">
      <c r="A73779" s="1">
        <v>73777</v>
      </c>
      <c r="B73779" s="1" t="s">
        <v>73649</v>
      </c>
      <c r="C73779" s="1" t="s">
        <v>60</v>
      </c>
    </row>
    <row r="73780" spans="1:3" x14ac:dyDescent="0.2">
      <c r="A73780" s="1">
        <v>73778</v>
      </c>
      <c r="B73780" s="1" t="s">
        <v>73650</v>
      </c>
      <c r="C73780" s="1" t="s">
        <v>60</v>
      </c>
    </row>
    <row r="73781" spans="1:3" x14ac:dyDescent="0.2">
      <c r="A73781" s="1">
        <v>73779</v>
      </c>
      <c r="B73781" s="1" t="s">
        <v>73651</v>
      </c>
      <c r="C73781" s="1" t="s">
        <v>60</v>
      </c>
    </row>
    <row r="73782" spans="1:3" x14ac:dyDescent="0.2">
      <c r="A73782" s="1">
        <v>73780</v>
      </c>
      <c r="B73782" s="1" t="s">
        <v>73652</v>
      </c>
      <c r="C73782" s="1" t="s">
        <v>5</v>
      </c>
    </row>
    <row r="73783" spans="1:3" x14ac:dyDescent="0.2">
      <c r="A73783" s="1">
        <v>73781</v>
      </c>
      <c r="B73783" s="1" t="s">
        <v>73653</v>
      </c>
      <c r="C73783" s="1" t="s">
        <v>60</v>
      </c>
    </row>
    <row r="73784" spans="1:3" x14ac:dyDescent="0.2">
      <c r="A73784" s="1">
        <v>73782</v>
      </c>
      <c r="B73784" s="1" t="s">
        <v>73654</v>
      </c>
      <c r="C73784" s="1" t="s">
        <v>60</v>
      </c>
    </row>
    <row r="73785" spans="1:3" x14ac:dyDescent="0.2">
      <c r="A73785" s="1">
        <v>73783</v>
      </c>
      <c r="B73785" s="1" t="s">
        <v>73655</v>
      </c>
      <c r="C73785" s="1" t="s">
        <v>5</v>
      </c>
    </row>
    <row r="73786" spans="1:3" x14ac:dyDescent="0.2">
      <c r="A73786" s="1">
        <v>73784</v>
      </c>
      <c r="B73786" s="1" t="s">
        <v>73656</v>
      </c>
      <c r="C73786" s="1" t="s">
        <v>60</v>
      </c>
    </row>
    <row r="73787" spans="1:3" x14ac:dyDescent="0.2">
      <c r="A73787" s="1">
        <v>73785</v>
      </c>
      <c r="B73787" s="1" t="s">
        <v>73657</v>
      </c>
      <c r="C73787" s="1" t="s">
        <v>60</v>
      </c>
    </row>
    <row r="73788" spans="1:3" x14ac:dyDescent="0.2">
      <c r="A73788" s="1">
        <v>73786</v>
      </c>
      <c r="B73788" s="1" t="s">
        <v>73658</v>
      </c>
      <c r="C73788" s="1" t="s">
        <v>5</v>
      </c>
    </row>
    <row r="73789" spans="1:3" x14ac:dyDescent="0.2">
      <c r="A73789" s="1">
        <v>73787</v>
      </c>
      <c r="B73789" s="1" t="s">
        <v>73659</v>
      </c>
      <c r="C73789" s="1" t="s">
        <v>60</v>
      </c>
    </row>
    <row r="73790" spans="1:3" x14ac:dyDescent="0.2">
      <c r="A73790" s="1">
        <v>73788</v>
      </c>
      <c r="B73790" s="1" t="s">
        <v>73660</v>
      </c>
      <c r="C73790" s="1" t="s">
        <v>5</v>
      </c>
    </row>
    <row r="73791" spans="1:3" x14ac:dyDescent="0.2">
      <c r="A73791" s="1">
        <v>73789</v>
      </c>
      <c r="B73791" s="1" t="s">
        <v>73661</v>
      </c>
      <c r="C73791" s="1" t="s">
        <v>60</v>
      </c>
    </row>
    <row r="73792" spans="1:3" x14ac:dyDescent="0.2">
      <c r="A73792" s="1">
        <v>73790</v>
      </c>
      <c r="B73792" s="1" t="s">
        <v>73662</v>
      </c>
      <c r="C73792" s="1" t="s">
        <v>60</v>
      </c>
    </row>
    <row r="73793" spans="1:4" x14ac:dyDescent="0.2">
      <c r="A73793" s="1">
        <v>73791</v>
      </c>
      <c r="B73793" s="1" t="s">
        <v>73663</v>
      </c>
      <c r="C73793" s="1" t="s">
        <v>5</v>
      </c>
    </row>
    <row r="73794" spans="1:4" x14ac:dyDescent="0.2">
      <c r="A73794" s="1">
        <v>73792</v>
      </c>
      <c r="B73794" s="1" t="s">
        <v>73664</v>
      </c>
      <c r="C73794" s="1" t="s">
        <v>60</v>
      </c>
    </row>
    <row r="73795" spans="1:4" x14ac:dyDescent="0.2">
      <c r="A73795" s="1">
        <v>73793</v>
      </c>
      <c r="B73795" s="1" t="s">
        <v>73665</v>
      </c>
      <c r="C73795" s="1" t="s">
        <v>60</v>
      </c>
    </row>
    <row r="73796" spans="1:4" x14ac:dyDescent="0.2">
      <c r="A73796" s="1">
        <v>73794</v>
      </c>
      <c r="B73796" s="1" t="s">
        <v>73666</v>
      </c>
      <c r="C73796" s="1" t="s">
        <v>60</v>
      </c>
      <c r="D73796" s="1" t="s">
        <v>61</v>
      </c>
    </row>
    <row r="73797" spans="1:4" x14ac:dyDescent="0.2">
      <c r="A73797" s="1">
        <v>73795</v>
      </c>
      <c r="B73797" s="1" t="s">
        <v>73667</v>
      </c>
      <c r="C73797" s="1" t="s">
        <v>60</v>
      </c>
    </row>
    <row r="73798" spans="1:4" x14ac:dyDescent="0.2">
      <c r="A73798" s="1">
        <v>73796</v>
      </c>
      <c r="B73798" s="1" t="s">
        <v>73668</v>
      </c>
      <c r="C73798" s="1" t="s">
        <v>60</v>
      </c>
    </row>
    <row r="73799" spans="1:4" x14ac:dyDescent="0.2">
      <c r="A73799" s="1">
        <v>73797</v>
      </c>
      <c r="B73799" s="1" t="s">
        <v>73669</v>
      </c>
      <c r="C73799" s="1" t="s">
        <v>5</v>
      </c>
    </row>
    <row r="73800" spans="1:4" x14ac:dyDescent="0.2">
      <c r="A73800" s="1">
        <v>73798</v>
      </c>
      <c r="B73800" s="1" t="s">
        <v>73670</v>
      </c>
      <c r="C73800" s="1" t="s">
        <v>60</v>
      </c>
    </row>
    <row r="73801" spans="1:4" x14ac:dyDescent="0.2">
      <c r="A73801" s="1">
        <v>73799</v>
      </c>
      <c r="B73801" s="1" t="s">
        <v>73671</v>
      </c>
      <c r="C73801" s="1" t="s">
        <v>60</v>
      </c>
    </row>
    <row r="73802" spans="1:4" x14ac:dyDescent="0.2">
      <c r="A73802" s="1">
        <v>73800</v>
      </c>
      <c r="B73802" s="1" t="s">
        <v>73672</v>
      </c>
      <c r="C73802" s="1" t="s">
        <v>60</v>
      </c>
    </row>
    <row r="73803" spans="1:4" x14ac:dyDescent="0.2">
      <c r="A73803" s="1">
        <v>73801</v>
      </c>
      <c r="B73803" s="1" t="s">
        <v>73673</v>
      </c>
      <c r="C73803" s="1" t="s">
        <v>60</v>
      </c>
    </row>
    <row r="73804" spans="1:4" x14ac:dyDescent="0.2">
      <c r="A73804" s="1">
        <v>73802</v>
      </c>
      <c r="B73804" s="1" t="s">
        <v>73674</v>
      </c>
      <c r="C73804" s="1" t="s">
        <v>60</v>
      </c>
    </row>
    <row r="73805" spans="1:4" x14ac:dyDescent="0.2">
      <c r="A73805" s="1">
        <v>73803</v>
      </c>
      <c r="B73805" s="1" t="s">
        <v>73675</v>
      </c>
      <c r="C73805" s="1" t="s">
        <v>60</v>
      </c>
    </row>
    <row r="73806" spans="1:4" x14ac:dyDescent="0.2">
      <c r="A73806" s="1">
        <v>73804</v>
      </c>
      <c r="B73806" s="1" t="s">
        <v>73676</v>
      </c>
      <c r="C73806" s="1" t="s">
        <v>60</v>
      </c>
    </row>
    <row r="73807" spans="1:4" x14ac:dyDescent="0.2">
      <c r="A73807" s="1">
        <v>73805</v>
      </c>
      <c r="B73807" s="1" t="s">
        <v>73677</v>
      </c>
      <c r="C73807" s="1" t="s">
        <v>5</v>
      </c>
    </row>
    <row r="73808" spans="1:4" x14ac:dyDescent="0.2">
      <c r="A73808" s="1">
        <v>73806</v>
      </c>
      <c r="B73808" s="1" t="s">
        <v>73678</v>
      </c>
      <c r="C73808" s="1" t="s">
        <v>60</v>
      </c>
    </row>
    <row r="73809" spans="1:3" x14ac:dyDescent="0.2">
      <c r="A73809" s="1">
        <v>73807</v>
      </c>
      <c r="B73809" s="1" t="s">
        <v>73679</v>
      </c>
      <c r="C73809" s="1" t="s">
        <v>5</v>
      </c>
    </row>
    <row r="73810" spans="1:3" x14ac:dyDescent="0.2">
      <c r="A73810" s="1">
        <v>73808</v>
      </c>
      <c r="B73810" s="1" t="s">
        <v>73680</v>
      </c>
      <c r="C73810" s="1" t="s">
        <v>60</v>
      </c>
    </row>
    <row r="73811" spans="1:3" x14ac:dyDescent="0.2">
      <c r="A73811" s="1">
        <v>73809</v>
      </c>
      <c r="B73811" s="1" t="s">
        <v>73681</v>
      </c>
      <c r="C73811" s="1" t="s">
        <v>60</v>
      </c>
    </row>
    <row r="73812" spans="1:3" x14ac:dyDescent="0.2">
      <c r="A73812" s="1">
        <v>73810</v>
      </c>
      <c r="B73812" s="1" t="s">
        <v>73682</v>
      </c>
      <c r="C73812" s="1" t="s">
        <v>60</v>
      </c>
    </row>
    <row r="73813" spans="1:3" x14ac:dyDescent="0.2">
      <c r="A73813" s="1">
        <v>73811</v>
      </c>
      <c r="B73813" s="1" t="s">
        <v>73683</v>
      </c>
      <c r="C73813" s="1" t="s">
        <v>60</v>
      </c>
    </row>
    <row r="73814" spans="1:3" x14ac:dyDescent="0.2">
      <c r="A73814" s="1">
        <v>73812</v>
      </c>
      <c r="B73814" s="1" t="s">
        <v>73684</v>
      </c>
      <c r="C73814" s="1" t="s">
        <v>60</v>
      </c>
    </row>
    <row r="73815" spans="1:3" x14ac:dyDescent="0.2">
      <c r="A73815" s="1">
        <v>73813</v>
      </c>
      <c r="B73815" s="1" t="s">
        <v>73685</v>
      </c>
      <c r="C73815" s="1" t="s">
        <v>60</v>
      </c>
    </row>
    <row r="73816" spans="1:3" x14ac:dyDescent="0.2">
      <c r="A73816" s="1">
        <v>73814</v>
      </c>
      <c r="B73816" s="1" t="s">
        <v>73686</v>
      </c>
      <c r="C73816" s="1" t="s">
        <v>60</v>
      </c>
    </row>
    <row r="73817" spans="1:3" x14ac:dyDescent="0.2">
      <c r="A73817" s="1">
        <v>73815</v>
      </c>
      <c r="B73817" s="1" t="s">
        <v>73687</v>
      </c>
      <c r="C73817" s="1" t="s">
        <v>60</v>
      </c>
    </row>
    <row r="73818" spans="1:3" x14ac:dyDescent="0.2">
      <c r="A73818" s="1">
        <v>73816</v>
      </c>
      <c r="B73818" s="1" t="s">
        <v>73688</v>
      </c>
      <c r="C73818" s="1" t="s">
        <v>60</v>
      </c>
    </row>
    <row r="73819" spans="1:3" x14ac:dyDescent="0.2">
      <c r="A73819" s="1">
        <v>73817</v>
      </c>
      <c r="B73819" s="1" t="s">
        <v>73689</v>
      </c>
      <c r="C73819" s="1" t="s">
        <v>60</v>
      </c>
    </row>
    <row r="73820" spans="1:3" x14ac:dyDescent="0.2">
      <c r="A73820" s="1">
        <v>73818</v>
      </c>
      <c r="B73820" s="1" t="s">
        <v>73690</v>
      </c>
      <c r="C73820" s="1" t="s">
        <v>60</v>
      </c>
    </row>
    <row r="73821" spans="1:3" x14ac:dyDescent="0.2">
      <c r="A73821" s="1">
        <v>73819</v>
      </c>
      <c r="B73821" s="1" t="s">
        <v>73691</v>
      </c>
      <c r="C73821" s="1" t="s">
        <v>60</v>
      </c>
    </row>
    <row r="73822" spans="1:3" x14ac:dyDescent="0.2">
      <c r="A73822" s="1">
        <v>73820</v>
      </c>
      <c r="B73822" s="1" t="s">
        <v>73692</v>
      </c>
      <c r="C73822" s="1" t="s">
        <v>60</v>
      </c>
    </row>
    <row r="73823" spans="1:3" x14ac:dyDescent="0.2">
      <c r="A73823" s="1">
        <v>73821</v>
      </c>
      <c r="B73823" s="1" t="s">
        <v>73693</v>
      </c>
      <c r="C73823" s="1" t="s">
        <v>60</v>
      </c>
    </row>
    <row r="73824" spans="1:3" x14ac:dyDescent="0.2">
      <c r="A73824" s="1">
        <v>73822</v>
      </c>
      <c r="B73824" s="1" t="s">
        <v>73694</v>
      </c>
      <c r="C73824" s="1" t="s">
        <v>60</v>
      </c>
    </row>
    <row r="73825" spans="1:3" x14ac:dyDescent="0.2">
      <c r="A73825" s="1">
        <v>73823</v>
      </c>
      <c r="B73825" s="1" t="s">
        <v>73695</v>
      </c>
      <c r="C73825" s="1" t="s">
        <v>60</v>
      </c>
    </row>
    <row r="73826" spans="1:3" x14ac:dyDescent="0.2">
      <c r="A73826" s="1">
        <v>73824</v>
      </c>
      <c r="B73826" s="1" t="s">
        <v>73696</v>
      </c>
      <c r="C73826" s="1" t="s">
        <v>5</v>
      </c>
    </row>
    <row r="73827" spans="1:3" x14ac:dyDescent="0.2">
      <c r="A73827" s="1">
        <v>73825</v>
      </c>
      <c r="B73827" s="1" t="s">
        <v>73697</v>
      </c>
      <c r="C73827" s="1" t="s">
        <v>60</v>
      </c>
    </row>
    <row r="73828" spans="1:3" x14ac:dyDescent="0.2">
      <c r="A73828" s="1">
        <v>73826</v>
      </c>
      <c r="B73828" s="1" t="s">
        <v>73698</v>
      </c>
      <c r="C73828" s="1" t="s">
        <v>5</v>
      </c>
    </row>
    <row r="73829" spans="1:3" x14ac:dyDescent="0.2">
      <c r="A73829" s="1">
        <v>73827</v>
      </c>
      <c r="B73829" s="1" t="s">
        <v>73699</v>
      </c>
      <c r="C73829" s="1" t="s">
        <v>5</v>
      </c>
    </row>
    <row r="73830" spans="1:3" x14ac:dyDescent="0.2">
      <c r="A73830" s="1">
        <v>73828</v>
      </c>
      <c r="B73830" s="1" t="s">
        <v>73700</v>
      </c>
      <c r="C73830" s="1" t="s">
        <v>60</v>
      </c>
    </row>
    <row r="73831" spans="1:3" x14ac:dyDescent="0.2">
      <c r="A73831" s="1">
        <v>73829</v>
      </c>
      <c r="B73831" s="1" t="s">
        <v>73701</v>
      </c>
      <c r="C73831" s="1" t="s">
        <v>60</v>
      </c>
    </row>
    <row r="73832" spans="1:3" x14ac:dyDescent="0.2">
      <c r="A73832" s="1">
        <v>73830</v>
      </c>
      <c r="B73832" s="1" t="s">
        <v>73702</v>
      </c>
      <c r="C73832" s="1" t="s">
        <v>60</v>
      </c>
    </row>
    <row r="73833" spans="1:3" x14ac:dyDescent="0.2">
      <c r="A73833" s="1">
        <v>73831</v>
      </c>
      <c r="B73833" s="1" t="s">
        <v>73703</v>
      </c>
      <c r="C73833" s="1" t="s">
        <v>60</v>
      </c>
    </row>
    <row r="73834" spans="1:3" x14ac:dyDescent="0.2">
      <c r="A73834" s="1">
        <v>73832</v>
      </c>
      <c r="B73834" s="1" t="s">
        <v>73704</v>
      </c>
      <c r="C73834" s="1" t="s">
        <v>60</v>
      </c>
    </row>
    <row r="73835" spans="1:3" x14ac:dyDescent="0.2">
      <c r="A73835" s="1">
        <v>73833</v>
      </c>
      <c r="B73835" s="1" t="s">
        <v>73705</v>
      </c>
      <c r="C73835" s="1" t="s">
        <v>60</v>
      </c>
    </row>
    <row r="73836" spans="1:3" x14ac:dyDescent="0.2">
      <c r="A73836" s="1">
        <v>73834</v>
      </c>
      <c r="B73836" s="1" t="s">
        <v>73706</v>
      </c>
      <c r="C73836" s="1" t="s">
        <v>60</v>
      </c>
    </row>
    <row r="73837" spans="1:3" x14ac:dyDescent="0.2">
      <c r="A73837" s="1">
        <v>73835</v>
      </c>
      <c r="B73837" s="1" t="s">
        <v>73707</v>
      </c>
      <c r="C73837" s="1" t="s">
        <v>60</v>
      </c>
    </row>
    <row r="73838" spans="1:3" x14ac:dyDescent="0.2">
      <c r="A73838" s="1">
        <v>73836</v>
      </c>
      <c r="B73838" s="1" t="s">
        <v>73708</v>
      </c>
      <c r="C73838" s="1" t="s">
        <v>60</v>
      </c>
    </row>
    <row r="73839" spans="1:3" x14ac:dyDescent="0.2">
      <c r="A73839" s="1">
        <v>73837</v>
      </c>
      <c r="B73839" s="1" t="s">
        <v>73709</v>
      </c>
      <c r="C73839" s="1" t="s">
        <v>60</v>
      </c>
    </row>
    <row r="73840" spans="1:3" x14ac:dyDescent="0.2">
      <c r="A73840" s="1">
        <v>73838</v>
      </c>
      <c r="B73840" s="1" t="s">
        <v>73710</v>
      </c>
      <c r="C73840" s="1" t="s">
        <v>60</v>
      </c>
    </row>
    <row r="73841" spans="1:4" x14ac:dyDescent="0.2">
      <c r="A73841" s="1">
        <v>73839</v>
      </c>
      <c r="B73841" s="1" t="s">
        <v>73711</v>
      </c>
      <c r="C73841" s="1" t="s">
        <v>60</v>
      </c>
    </row>
    <row r="73842" spans="1:4" x14ac:dyDescent="0.2">
      <c r="A73842" s="1">
        <v>73840</v>
      </c>
      <c r="B73842" s="1" t="s">
        <v>73712</v>
      </c>
      <c r="C73842" s="1" t="s">
        <v>60</v>
      </c>
    </row>
    <row r="73843" spans="1:4" x14ac:dyDescent="0.2">
      <c r="A73843" s="1">
        <v>73841</v>
      </c>
      <c r="B73843" s="1" t="s">
        <v>73713</v>
      </c>
      <c r="C73843" s="1" t="s">
        <v>60</v>
      </c>
    </row>
    <row r="73844" spans="1:4" x14ac:dyDescent="0.2">
      <c r="A73844" s="1">
        <v>73842</v>
      </c>
      <c r="B73844" s="1" t="s">
        <v>73714</v>
      </c>
      <c r="C73844" s="1" t="s">
        <v>5</v>
      </c>
    </row>
    <row r="73845" spans="1:4" x14ac:dyDescent="0.2">
      <c r="A73845" s="1">
        <v>73843</v>
      </c>
      <c r="B73845" s="1" t="s">
        <v>73715</v>
      </c>
      <c r="C73845" s="1" t="s">
        <v>60</v>
      </c>
    </row>
    <row r="73846" spans="1:4" x14ac:dyDescent="0.2">
      <c r="A73846" s="1">
        <v>73844</v>
      </c>
      <c r="B73846" s="1" t="s">
        <v>73716</v>
      </c>
      <c r="C73846" s="1" t="s">
        <v>60</v>
      </c>
    </row>
    <row r="73847" spans="1:4" x14ac:dyDescent="0.2">
      <c r="A73847" s="1">
        <v>73845</v>
      </c>
      <c r="B73847" s="1" t="s">
        <v>73717</v>
      </c>
      <c r="C73847" s="1" t="s">
        <v>60</v>
      </c>
    </row>
    <row r="73848" spans="1:4" x14ac:dyDescent="0.2">
      <c r="A73848" s="1">
        <v>73846</v>
      </c>
      <c r="B73848" s="1" t="s">
        <v>73718</v>
      </c>
      <c r="C73848" s="1" t="s">
        <v>5</v>
      </c>
    </row>
    <row r="73849" spans="1:4" x14ac:dyDescent="0.2">
      <c r="A73849" s="1">
        <v>73847</v>
      </c>
      <c r="B73849" s="1" t="s">
        <v>73719</v>
      </c>
      <c r="C73849" s="1" t="s">
        <v>60</v>
      </c>
    </row>
    <row r="73850" spans="1:4" x14ac:dyDescent="0.2">
      <c r="A73850" s="1">
        <v>73848</v>
      </c>
      <c r="B73850" s="1" t="s">
        <v>73720</v>
      </c>
      <c r="C73850" s="1" t="s">
        <v>60</v>
      </c>
      <c r="D73850" s="1" t="s">
        <v>61</v>
      </c>
    </row>
    <row r="73851" spans="1:4" x14ac:dyDescent="0.2">
      <c r="A73851" s="1">
        <v>73849</v>
      </c>
      <c r="B73851" s="1" t="s">
        <v>73721</v>
      </c>
      <c r="C73851" s="1" t="s">
        <v>5</v>
      </c>
    </row>
    <row r="73852" spans="1:4" x14ac:dyDescent="0.2">
      <c r="A73852" s="1">
        <v>73850</v>
      </c>
      <c r="B73852" s="1" t="s">
        <v>73722</v>
      </c>
      <c r="C73852" s="1" t="s">
        <v>60</v>
      </c>
    </row>
    <row r="73853" spans="1:4" x14ac:dyDescent="0.2">
      <c r="A73853" s="1">
        <v>73851</v>
      </c>
      <c r="B73853" s="1" t="s">
        <v>73723</v>
      </c>
      <c r="C73853" s="1" t="s">
        <v>60</v>
      </c>
    </row>
    <row r="73854" spans="1:4" x14ac:dyDescent="0.2">
      <c r="A73854" s="1">
        <v>73852</v>
      </c>
      <c r="B73854" s="1" t="s">
        <v>73724</v>
      </c>
      <c r="C73854" s="1" t="s">
        <v>60</v>
      </c>
    </row>
    <row r="73855" spans="1:4" x14ac:dyDescent="0.2">
      <c r="A73855" s="1">
        <v>73853</v>
      </c>
      <c r="B73855" s="1" t="s">
        <v>73725</v>
      </c>
      <c r="C73855" s="1" t="s">
        <v>60</v>
      </c>
    </row>
    <row r="73856" spans="1:4" x14ac:dyDescent="0.2">
      <c r="A73856" s="1">
        <v>73854</v>
      </c>
      <c r="B73856" s="1" t="s">
        <v>73726</v>
      </c>
      <c r="C73856" s="1" t="s">
        <v>60</v>
      </c>
    </row>
    <row r="73857" spans="1:3" x14ac:dyDescent="0.2">
      <c r="A73857" s="1">
        <v>73855</v>
      </c>
      <c r="B73857" s="1" t="s">
        <v>73727</v>
      </c>
      <c r="C73857" s="1" t="s">
        <v>60</v>
      </c>
    </row>
    <row r="73858" spans="1:3" x14ac:dyDescent="0.2">
      <c r="A73858" s="1">
        <v>73856</v>
      </c>
      <c r="B73858" s="1" t="s">
        <v>73728</v>
      </c>
      <c r="C73858" s="1" t="s">
        <v>60</v>
      </c>
    </row>
    <row r="73859" spans="1:3" x14ac:dyDescent="0.2">
      <c r="A73859" s="1">
        <v>73857</v>
      </c>
      <c r="B73859" s="1" t="s">
        <v>73729</v>
      </c>
      <c r="C73859" s="1" t="s">
        <v>60</v>
      </c>
    </row>
    <row r="73860" spans="1:3" x14ac:dyDescent="0.2">
      <c r="A73860" s="1">
        <v>73858</v>
      </c>
      <c r="B73860" s="1" t="s">
        <v>73730</v>
      </c>
      <c r="C73860" s="1" t="s">
        <v>60</v>
      </c>
    </row>
    <row r="73861" spans="1:3" x14ac:dyDescent="0.2">
      <c r="A73861" s="1">
        <v>73859</v>
      </c>
      <c r="B73861" s="1" t="s">
        <v>73731</v>
      </c>
      <c r="C73861" s="1" t="s">
        <v>60</v>
      </c>
    </row>
    <row r="73862" spans="1:3" x14ac:dyDescent="0.2">
      <c r="A73862" s="1">
        <v>73860</v>
      </c>
      <c r="B73862" s="1" t="s">
        <v>73732</v>
      </c>
      <c r="C73862" s="1" t="s">
        <v>60</v>
      </c>
    </row>
    <row r="73863" spans="1:3" x14ac:dyDescent="0.2">
      <c r="A73863" s="1">
        <v>73861</v>
      </c>
      <c r="B73863" s="1" t="s">
        <v>73733</v>
      </c>
      <c r="C73863" s="1" t="s">
        <v>60</v>
      </c>
    </row>
    <row r="73864" spans="1:3" x14ac:dyDescent="0.2">
      <c r="A73864" s="1">
        <v>73862</v>
      </c>
      <c r="B73864" s="1" t="s">
        <v>73734</v>
      </c>
      <c r="C73864" s="1" t="s">
        <v>60</v>
      </c>
    </row>
    <row r="73865" spans="1:3" x14ac:dyDescent="0.2">
      <c r="A73865" s="1">
        <v>73863</v>
      </c>
      <c r="B73865" s="1" t="s">
        <v>73735</v>
      </c>
      <c r="C73865" s="1" t="s">
        <v>60</v>
      </c>
    </row>
    <row r="73866" spans="1:3" x14ac:dyDescent="0.2">
      <c r="A73866" s="1">
        <v>73864</v>
      </c>
      <c r="B73866" s="1" t="s">
        <v>73736</v>
      </c>
      <c r="C73866" s="1" t="s">
        <v>60</v>
      </c>
    </row>
    <row r="73867" spans="1:3" x14ac:dyDescent="0.2">
      <c r="A73867" s="1">
        <v>73865</v>
      </c>
      <c r="B73867" s="1" t="s">
        <v>73737</v>
      </c>
      <c r="C73867" s="1" t="s">
        <v>5</v>
      </c>
    </row>
    <row r="73868" spans="1:3" x14ac:dyDescent="0.2">
      <c r="A73868" s="1">
        <v>73866</v>
      </c>
      <c r="B73868" s="1" t="s">
        <v>73738</v>
      </c>
      <c r="C73868" s="1" t="s">
        <v>60</v>
      </c>
    </row>
    <row r="73869" spans="1:3" x14ac:dyDescent="0.2">
      <c r="A73869" s="1">
        <v>73867</v>
      </c>
      <c r="B73869" s="1" t="s">
        <v>73739</v>
      </c>
      <c r="C73869" s="1" t="s">
        <v>60</v>
      </c>
    </row>
    <row r="73870" spans="1:3" x14ac:dyDescent="0.2">
      <c r="A73870" s="1">
        <v>73868</v>
      </c>
      <c r="B73870" s="1" t="s">
        <v>73740</v>
      </c>
      <c r="C73870" s="1" t="s">
        <v>5</v>
      </c>
    </row>
    <row r="73871" spans="1:3" x14ac:dyDescent="0.2">
      <c r="A73871" s="1">
        <v>73869</v>
      </c>
      <c r="B73871" s="1" t="s">
        <v>73741</v>
      </c>
      <c r="C73871" s="1" t="s">
        <v>5</v>
      </c>
    </row>
    <row r="73872" spans="1:3" x14ac:dyDescent="0.2">
      <c r="A73872" s="1">
        <v>73870</v>
      </c>
      <c r="B73872" s="1" t="s">
        <v>73742</v>
      </c>
      <c r="C73872" s="1" t="s">
        <v>5</v>
      </c>
    </row>
    <row r="73873" spans="1:4" x14ac:dyDescent="0.2">
      <c r="A73873" s="1">
        <v>73871</v>
      </c>
      <c r="B73873" s="1" t="s">
        <v>73743</v>
      </c>
      <c r="C73873" s="1" t="s">
        <v>60</v>
      </c>
    </row>
    <row r="73874" spans="1:4" x14ac:dyDescent="0.2">
      <c r="A73874" s="1">
        <v>73872</v>
      </c>
      <c r="B73874" s="1" t="s">
        <v>73744</v>
      </c>
      <c r="C73874" s="1" t="s">
        <v>5</v>
      </c>
    </row>
    <row r="73875" spans="1:4" x14ac:dyDescent="0.2">
      <c r="A73875" s="1">
        <v>73873</v>
      </c>
      <c r="B73875" s="1" t="s">
        <v>73745</v>
      </c>
      <c r="C73875" s="1" t="s">
        <v>60</v>
      </c>
    </row>
    <row r="73876" spans="1:4" x14ac:dyDescent="0.2">
      <c r="A73876" s="1">
        <v>73874</v>
      </c>
      <c r="B73876" s="1" t="s">
        <v>73746</v>
      </c>
      <c r="C73876" s="1" t="s">
        <v>5</v>
      </c>
    </row>
    <row r="73877" spans="1:4" x14ac:dyDescent="0.2">
      <c r="A73877" s="1">
        <v>73875</v>
      </c>
      <c r="B73877" s="1" t="s">
        <v>73747</v>
      </c>
      <c r="C73877" s="1" t="s">
        <v>5</v>
      </c>
    </row>
    <row r="73878" spans="1:4" x14ac:dyDescent="0.2">
      <c r="A73878" s="1">
        <v>73876</v>
      </c>
      <c r="B73878" s="1" t="s">
        <v>73748</v>
      </c>
      <c r="C73878" s="1" t="s">
        <v>5</v>
      </c>
    </row>
    <row r="73879" spans="1:4" x14ac:dyDescent="0.2">
      <c r="A73879" s="1">
        <v>73877</v>
      </c>
      <c r="B73879" s="1" t="s">
        <v>73749</v>
      </c>
      <c r="C73879" s="1" t="s">
        <v>60</v>
      </c>
    </row>
    <row r="73880" spans="1:4" x14ac:dyDescent="0.2">
      <c r="A73880" s="1">
        <v>73878</v>
      </c>
      <c r="B73880" s="1" t="s">
        <v>73750</v>
      </c>
      <c r="C73880" s="1" t="s">
        <v>60</v>
      </c>
    </row>
    <row r="73881" spans="1:4" x14ac:dyDescent="0.2">
      <c r="A73881" s="1">
        <v>73879</v>
      </c>
      <c r="B73881" s="1" t="s">
        <v>73751</v>
      </c>
      <c r="C73881" s="1" t="s">
        <v>60</v>
      </c>
      <c r="D73881" s="1" t="s">
        <v>61</v>
      </c>
    </row>
    <row r="73882" spans="1:4" x14ac:dyDescent="0.2">
      <c r="A73882" s="1">
        <v>73880</v>
      </c>
      <c r="B73882" s="1" t="s">
        <v>73752</v>
      </c>
      <c r="C73882" s="1" t="s">
        <v>60</v>
      </c>
    </row>
    <row r="73883" spans="1:4" x14ac:dyDescent="0.2">
      <c r="A73883" s="1">
        <v>73881</v>
      </c>
      <c r="B73883" s="1" t="s">
        <v>73753</v>
      </c>
      <c r="C73883" s="1" t="s">
        <v>5</v>
      </c>
    </row>
    <row r="73884" spans="1:4" x14ac:dyDescent="0.2">
      <c r="A73884" s="1">
        <v>73882</v>
      </c>
      <c r="B73884" s="1" t="s">
        <v>73754</v>
      </c>
      <c r="C73884" s="1" t="s">
        <v>5</v>
      </c>
    </row>
    <row r="73885" spans="1:4" x14ac:dyDescent="0.2">
      <c r="A73885" s="1">
        <v>73883</v>
      </c>
      <c r="B73885" s="1" t="s">
        <v>73755</v>
      </c>
      <c r="C73885" s="1" t="s">
        <v>60</v>
      </c>
    </row>
    <row r="73886" spans="1:4" x14ac:dyDescent="0.2">
      <c r="A73886" s="1">
        <v>73884</v>
      </c>
      <c r="B73886" s="1" t="s">
        <v>73756</v>
      </c>
      <c r="C73886" s="1" t="s">
        <v>5</v>
      </c>
    </row>
    <row r="73887" spans="1:4" x14ac:dyDescent="0.2">
      <c r="A73887" s="1">
        <v>73885</v>
      </c>
      <c r="B73887" s="1" t="s">
        <v>73757</v>
      </c>
      <c r="C73887" s="1" t="s">
        <v>5</v>
      </c>
    </row>
    <row r="73888" spans="1:4" x14ac:dyDescent="0.2">
      <c r="A73888" s="1">
        <v>73886</v>
      </c>
      <c r="B73888" s="1" t="s">
        <v>73758</v>
      </c>
      <c r="C73888" s="1" t="s">
        <v>60</v>
      </c>
    </row>
    <row r="73889" spans="1:4" x14ac:dyDescent="0.2">
      <c r="A73889" s="1">
        <v>73887</v>
      </c>
      <c r="B73889" s="1" t="s">
        <v>73759</v>
      </c>
      <c r="C73889" s="1" t="s">
        <v>5</v>
      </c>
    </row>
    <row r="73890" spans="1:4" x14ac:dyDescent="0.2">
      <c r="A73890" s="1">
        <v>73888</v>
      </c>
      <c r="B73890" s="1" t="s">
        <v>73760</v>
      </c>
      <c r="C73890" s="1" t="s">
        <v>5</v>
      </c>
    </row>
    <row r="73891" spans="1:4" x14ac:dyDescent="0.2">
      <c r="A73891" s="1">
        <v>73889</v>
      </c>
      <c r="B73891" s="1" t="s">
        <v>73761</v>
      </c>
      <c r="C73891" s="1" t="s">
        <v>60</v>
      </c>
    </row>
    <row r="73892" spans="1:4" x14ac:dyDescent="0.2">
      <c r="A73892" s="1">
        <v>73890</v>
      </c>
      <c r="B73892" s="1" t="s">
        <v>73762</v>
      </c>
      <c r="C73892" s="1" t="s">
        <v>5</v>
      </c>
    </row>
    <row r="73893" spans="1:4" x14ac:dyDescent="0.2">
      <c r="A73893" s="1">
        <v>73891</v>
      </c>
      <c r="B73893" s="1" t="s">
        <v>73763</v>
      </c>
      <c r="C73893" s="1" t="s">
        <v>60</v>
      </c>
      <c r="D73893" s="1" t="s">
        <v>61</v>
      </c>
    </row>
    <row r="73894" spans="1:4" x14ac:dyDescent="0.2">
      <c r="A73894" s="1">
        <v>73892</v>
      </c>
      <c r="B73894" s="1" t="s">
        <v>73764</v>
      </c>
      <c r="C73894" s="1" t="s">
        <v>5</v>
      </c>
    </row>
    <row r="73895" spans="1:4" x14ac:dyDescent="0.2">
      <c r="A73895" s="1">
        <v>73893</v>
      </c>
      <c r="B73895" s="1" t="s">
        <v>73765</v>
      </c>
      <c r="C73895" s="1" t="s">
        <v>5</v>
      </c>
    </row>
    <row r="73896" spans="1:4" x14ac:dyDescent="0.2">
      <c r="A73896" s="1">
        <v>73894</v>
      </c>
      <c r="B73896" s="1" t="s">
        <v>73766</v>
      </c>
      <c r="C73896" s="1" t="s">
        <v>5</v>
      </c>
    </row>
    <row r="73897" spans="1:4" x14ac:dyDescent="0.2">
      <c r="A73897" s="1">
        <v>73895</v>
      </c>
      <c r="B73897" s="1" t="s">
        <v>73767</v>
      </c>
      <c r="C73897" s="1" t="s">
        <v>5</v>
      </c>
    </row>
    <row r="73898" spans="1:4" x14ac:dyDescent="0.2">
      <c r="A73898" s="1">
        <v>73896</v>
      </c>
      <c r="B73898" s="1" t="s">
        <v>73768</v>
      </c>
      <c r="C73898" s="1" t="s">
        <v>60</v>
      </c>
    </row>
    <row r="73899" spans="1:4" x14ac:dyDescent="0.2">
      <c r="A73899" s="1">
        <v>73897</v>
      </c>
      <c r="B73899" s="1" t="s">
        <v>73769</v>
      </c>
      <c r="C73899" s="1" t="s">
        <v>5</v>
      </c>
    </row>
    <row r="73900" spans="1:4" x14ac:dyDescent="0.2">
      <c r="A73900" s="1">
        <v>73898</v>
      </c>
      <c r="B73900" s="1" t="s">
        <v>73770</v>
      </c>
      <c r="C73900" s="1" t="s">
        <v>60</v>
      </c>
    </row>
    <row r="73901" spans="1:4" x14ac:dyDescent="0.2">
      <c r="A73901" s="1">
        <v>73899</v>
      </c>
      <c r="B73901" s="1" t="s">
        <v>73771</v>
      </c>
      <c r="C73901" s="1" t="s">
        <v>60</v>
      </c>
    </row>
    <row r="73902" spans="1:4" x14ac:dyDescent="0.2">
      <c r="A73902" s="1">
        <v>73900</v>
      </c>
      <c r="B73902" s="1" t="s">
        <v>73772</v>
      </c>
      <c r="C73902" s="1" t="s">
        <v>60</v>
      </c>
      <c r="D73902" s="1" t="s">
        <v>61</v>
      </c>
    </row>
    <row r="73903" spans="1:4" x14ac:dyDescent="0.2">
      <c r="A73903" s="1">
        <v>73901</v>
      </c>
      <c r="B73903" s="1" t="s">
        <v>73773</v>
      </c>
      <c r="C73903" s="1" t="s">
        <v>60</v>
      </c>
    </row>
    <row r="73904" spans="1:4" x14ac:dyDescent="0.2">
      <c r="A73904" s="1">
        <v>73902</v>
      </c>
      <c r="B73904" s="1" t="s">
        <v>73774</v>
      </c>
      <c r="C73904" s="1" t="s">
        <v>60</v>
      </c>
    </row>
    <row r="73905" spans="1:3" x14ac:dyDescent="0.2">
      <c r="A73905" s="1">
        <v>73903</v>
      </c>
      <c r="B73905" s="1" t="s">
        <v>73775</v>
      </c>
      <c r="C73905" s="1" t="s">
        <v>60</v>
      </c>
    </row>
    <row r="73906" spans="1:3" x14ac:dyDescent="0.2">
      <c r="A73906" s="1">
        <v>73904</v>
      </c>
      <c r="B73906" s="1" t="s">
        <v>73776</v>
      </c>
      <c r="C73906" s="1" t="s">
        <v>60</v>
      </c>
    </row>
    <row r="73907" spans="1:3" x14ac:dyDescent="0.2">
      <c r="A73907" s="1">
        <v>73905</v>
      </c>
      <c r="B73907" s="1" t="s">
        <v>73777</v>
      </c>
      <c r="C73907" s="1" t="s">
        <v>60</v>
      </c>
    </row>
    <row r="73908" spans="1:3" x14ac:dyDescent="0.2">
      <c r="A73908" s="1">
        <v>73906</v>
      </c>
      <c r="B73908" s="1" t="s">
        <v>73778</v>
      </c>
      <c r="C73908" s="1" t="s">
        <v>60</v>
      </c>
    </row>
    <row r="73909" spans="1:3" x14ac:dyDescent="0.2">
      <c r="A73909" s="1">
        <v>73907</v>
      </c>
      <c r="B73909" s="1" t="s">
        <v>73779</v>
      </c>
      <c r="C73909" s="1" t="s">
        <v>60</v>
      </c>
    </row>
    <row r="73910" spans="1:3" x14ac:dyDescent="0.2">
      <c r="A73910" s="1">
        <v>73908</v>
      </c>
      <c r="B73910" s="1" t="s">
        <v>73780</v>
      </c>
      <c r="C73910" s="1" t="s">
        <v>60</v>
      </c>
    </row>
    <row r="73911" spans="1:3" x14ac:dyDescent="0.2">
      <c r="A73911" s="1">
        <v>73909</v>
      </c>
      <c r="B73911" s="1" t="s">
        <v>73781</v>
      </c>
      <c r="C73911" s="1" t="s">
        <v>60</v>
      </c>
    </row>
    <row r="73912" spans="1:3" x14ac:dyDescent="0.2">
      <c r="A73912" s="1">
        <v>73910</v>
      </c>
      <c r="B73912" s="1" t="s">
        <v>73782</v>
      </c>
      <c r="C73912" s="1" t="s">
        <v>5</v>
      </c>
    </row>
    <row r="73913" spans="1:3" x14ac:dyDescent="0.2">
      <c r="A73913" s="1">
        <v>73911</v>
      </c>
      <c r="B73913" s="1" t="s">
        <v>73783</v>
      </c>
      <c r="C73913" s="1" t="s">
        <v>60</v>
      </c>
    </row>
    <row r="73914" spans="1:3" x14ac:dyDescent="0.2">
      <c r="A73914" s="1">
        <v>73912</v>
      </c>
      <c r="B73914" s="1" t="s">
        <v>73784</v>
      </c>
      <c r="C73914" s="1" t="s">
        <v>60</v>
      </c>
    </row>
    <row r="73915" spans="1:3" x14ac:dyDescent="0.2">
      <c r="A73915" s="1">
        <v>73913</v>
      </c>
      <c r="B73915" s="1" t="s">
        <v>73785</v>
      </c>
      <c r="C73915" s="1" t="s">
        <v>60</v>
      </c>
    </row>
    <row r="73916" spans="1:3" x14ac:dyDescent="0.2">
      <c r="A73916" s="1">
        <v>73914</v>
      </c>
      <c r="B73916" s="1" t="s">
        <v>73786</v>
      </c>
      <c r="C73916" s="1" t="s">
        <v>60</v>
      </c>
    </row>
    <row r="73917" spans="1:3" x14ac:dyDescent="0.2">
      <c r="A73917" s="1">
        <v>73915</v>
      </c>
      <c r="B73917" s="1" t="s">
        <v>73787</v>
      </c>
      <c r="C73917" s="1" t="s">
        <v>5</v>
      </c>
    </row>
    <row r="73918" spans="1:3" x14ac:dyDescent="0.2">
      <c r="A73918" s="1">
        <v>73916</v>
      </c>
      <c r="B73918" s="1" t="s">
        <v>73788</v>
      </c>
      <c r="C73918" s="1" t="s">
        <v>60</v>
      </c>
    </row>
    <row r="73919" spans="1:3" x14ac:dyDescent="0.2">
      <c r="A73919" s="1">
        <v>73917</v>
      </c>
      <c r="B73919" s="1" t="s">
        <v>73789</v>
      </c>
      <c r="C73919" s="1" t="s">
        <v>60</v>
      </c>
    </row>
    <row r="73920" spans="1:3" x14ac:dyDescent="0.2">
      <c r="A73920" s="1">
        <v>73918</v>
      </c>
      <c r="B73920" s="1" t="s">
        <v>73790</v>
      </c>
      <c r="C73920" s="1" t="s">
        <v>60</v>
      </c>
    </row>
    <row r="73921" spans="1:4" x14ac:dyDescent="0.2">
      <c r="A73921" s="1">
        <v>73919</v>
      </c>
      <c r="B73921" s="1" t="s">
        <v>73791</v>
      </c>
      <c r="C73921" s="1" t="s">
        <v>60</v>
      </c>
    </row>
    <row r="73922" spans="1:4" x14ac:dyDescent="0.2">
      <c r="A73922" s="1">
        <v>73920</v>
      </c>
      <c r="B73922" s="1" t="s">
        <v>73792</v>
      </c>
      <c r="C73922" s="1" t="s">
        <v>60</v>
      </c>
    </row>
    <row r="73923" spans="1:4" x14ac:dyDescent="0.2">
      <c r="A73923" s="1">
        <v>73921</v>
      </c>
      <c r="B73923" s="1" t="s">
        <v>73793</v>
      </c>
      <c r="C73923" s="1" t="s">
        <v>60</v>
      </c>
      <c r="D73923" s="1" t="s">
        <v>61</v>
      </c>
    </row>
    <row r="73924" spans="1:4" x14ac:dyDescent="0.2">
      <c r="A73924" s="1">
        <v>73922</v>
      </c>
      <c r="B73924" s="1" t="s">
        <v>73794</v>
      </c>
      <c r="C73924" s="1" t="s">
        <v>60</v>
      </c>
    </row>
    <row r="73925" spans="1:4" x14ac:dyDescent="0.2">
      <c r="A73925" s="1">
        <v>73923</v>
      </c>
      <c r="B73925" s="1" t="s">
        <v>73795</v>
      </c>
      <c r="C73925" s="1" t="s">
        <v>60</v>
      </c>
    </row>
    <row r="73926" spans="1:4" x14ac:dyDescent="0.2">
      <c r="A73926" s="1">
        <v>73924</v>
      </c>
      <c r="B73926" s="1" t="s">
        <v>73796</v>
      </c>
      <c r="C73926" s="1" t="s">
        <v>5</v>
      </c>
    </row>
    <row r="73927" spans="1:4" x14ac:dyDescent="0.2">
      <c r="A73927" s="1">
        <v>73925</v>
      </c>
      <c r="B73927" s="1" t="s">
        <v>73797</v>
      </c>
      <c r="C73927" s="1" t="s">
        <v>60</v>
      </c>
    </row>
    <row r="73928" spans="1:4" x14ac:dyDescent="0.2">
      <c r="A73928" s="1">
        <v>73926</v>
      </c>
      <c r="B73928" s="1" t="s">
        <v>73798</v>
      </c>
      <c r="C73928" s="1" t="s">
        <v>5</v>
      </c>
    </row>
    <row r="73929" spans="1:4" x14ac:dyDescent="0.2">
      <c r="A73929" s="1">
        <v>73927</v>
      </c>
      <c r="B73929" s="1" t="s">
        <v>73799</v>
      </c>
      <c r="C73929" s="1" t="s">
        <v>60</v>
      </c>
    </row>
    <row r="73930" spans="1:4" x14ac:dyDescent="0.2">
      <c r="A73930" s="1">
        <v>73928</v>
      </c>
      <c r="B73930" s="1" t="s">
        <v>73800</v>
      </c>
      <c r="C73930" s="1" t="s">
        <v>60</v>
      </c>
    </row>
    <row r="73931" spans="1:4" x14ac:dyDescent="0.2">
      <c r="A73931" s="1">
        <v>73929</v>
      </c>
      <c r="B73931" s="1" t="s">
        <v>73801</v>
      </c>
      <c r="C73931" s="1" t="s">
        <v>60</v>
      </c>
    </row>
    <row r="73932" spans="1:4" x14ac:dyDescent="0.2">
      <c r="A73932" s="1">
        <v>73930</v>
      </c>
      <c r="B73932" s="1" t="s">
        <v>73802</v>
      </c>
      <c r="C73932" s="1" t="s">
        <v>5</v>
      </c>
    </row>
    <row r="73933" spans="1:4" x14ac:dyDescent="0.2">
      <c r="A73933" s="1">
        <v>73931</v>
      </c>
      <c r="B73933" s="1" t="s">
        <v>73803</v>
      </c>
      <c r="C73933" s="1" t="s">
        <v>5</v>
      </c>
    </row>
    <row r="73934" spans="1:4" x14ac:dyDescent="0.2">
      <c r="A73934" s="1">
        <v>73932</v>
      </c>
      <c r="B73934" s="1" t="s">
        <v>73804</v>
      </c>
      <c r="C73934" s="1" t="s">
        <v>60</v>
      </c>
      <c r="D73934" s="1" t="s">
        <v>61</v>
      </c>
    </row>
    <row r="73935" spans="1:4" x14ac:dyDescent="0.2">
      <c r="A73935" s="1">
        <v>73933</v>
      </c>
      <c r="B73935" s="1" t="s">
        <v>73805</v>
      </c>
      <c r="C73935" s="1" t="s">
        <v>60</v>
      </c>
    </row>
    <row r="73936" spans="1:4" x14ac:dyDescent="0.2">
      <c r="A73936" s="1">
        <v>73934</v>
      </c>
      <c r="B73936" s="1" t="s">
        <v>73806</v>
      </c>
      <c r="C73936" s="1" t="s">
        <v>60</v>
      </c>
    </row>
    <row r="73937" spans="1:3" x14ac:dyDescent="0.2">
      <c r="A73937" s="1">
        <v>73935</v>
      </c>
      <c r="B73937" s="1" t="s">
        <v>73807</v>
      </c>
      <c r="C73937" s="1" t="s">
        <v>60</v>
      </c>
    </row>
    <row r="73938" spans="1:3" x14ac:dyDescent="0.2">
      <c r="A73938" s="1">
        <v>73936</v>
      </c>
      <c r="B73938" s="1" t="s">
        <v>73808</v>
      </c>
      <c r="C73938" s="1" t="s">
        <v>60</v>
      </c>
    </row>
    <row r="73939" spans="1:3" x14ac:dyDescent="0.2">
      <c r="A73939" s="1">
        <v>73937</v>
      </c>
      <c r="B73939" s="1" t="s">
        <v>73809</v>
      </c>
      <c r="C73939" s="1" t="s">
        <v>60</v>
      </c>
    </row>
    <row r="73940" spans="1:3" x14ac:dyDescent="0.2">
      <c r="A73940" s="1">
        <v>73938</v>
      </c>
      <c r="B73940" s="1" t="s">
        <v>73810</v>
      </c>
      <c r="C73940" s="1" t="s">
        <v>60</v>
      </c>
    </row>
    <row r="73941" spans="1:3" x14ac:dyDescent="0.2">
      <c r="A73941" s="1">
        <v>73939</v>
      </c>
      <c r="B73941" s="1" t="s">
        <v>73811</v>
      </c>
      <c r="C73941" s="1" t="s">
        <v>60</v>
      </c>
    </row>
    <row r="73942" spans="1:3" x14ac:dyDescent="0.2">
      <c r="A73942" s="1">
        <v>73940</v>
      </c>
      <c r="B73942" s="1" t="s">
        <v>73812</v>
      </c>
      <c r="C73942" s="1" t="s">
        <v>5</v>
      </c>
    </row>
    <row r="73943" spans="1:3" x14ac:dyDescent="0.2">
      <c r="A73943" s="1">
        <v>73941</v>
      </c>
      <c r="B73943" s="1" t="s">
        <v>73813</v>
      </c>
      <c r="C73943" s="1" t="s">
        <v>60</v>
      </c>
    </row>
    <row r="73944" spans="1:3" x14ac:dyDescent="0.2">
      <c r="A73944" s="1">
        <v>73942</v>
      </c>
      <c r="B73944" s="1" t="s">
        <v>73814</v>
      </c>
      <c r="C73944" s="1" t="s">
        <v>60</v>
      </c>
    </row>
    <row r="73945" spans="1:3" x14ac:dyDescent="0.2">
      <c r="A73945" s="1">
        <v>73943</v>
      </c>
      <c r="B73945" s="1" t="s">
        <v>73815</v>
      </c>
      <c r="C73945" s="1" t="s">
        <v>60</v>
      </c>
    </row>
    <row r="73946" spans="1:3" x14ac:dyDescent="0.2">
      <c r="A73946" s="1">
        <v>73944</v>
      </c>
      <c r="B73946" s="1" t="s">
        <v>73816</v>
      </c>
      <c r="C73946" s="1" t="s">
        <v>60</v>
      </c>
    </row>
    <row r="73947" spans="1:3" x14ac:dyDescent="0.2">
      <c r="A73947" s="1">
        <v>73945</v>
      </c>
      <c r="B73947" s="1" t="s">
        <v>73817</v>
      </c>
      <c r="C73947" s="1" t="s">
        <v>60</v>
      </c>
    </row>
    <row r="73948" spans="1:3" x14ac:dyDescent="0.2">
      <c r="A73948" s="1">
        <v>73946</v>
      </c>
      <c r="B73948" s="1" t="s">
        <v>73818</v>
      </c>
      <c r="C73948" s="1" t="s">
        <v>60</v>
      </c>
    </row>
    <row r="73949" spans="1:3" x14ac:dyDescent="0.2">
      <c r="A73949" s="1">
        <v>73947</v>
      </c>
      <c r="B73949" s="1" t="s">
        <v>73819</v>
      </c>
      <c r="C73949" s="1" t="s">
        <v>5</v>
      </c>
    </row>
    <row r="73950" spans="1:3" x14ac:dyDescent="0.2">
      <c r="A73950" s="1">
        <v>73948</v>
      </c>
      <c r="B73950" s="1" t="s">
        <v>73820</v>
      </c>
      <c r="C73950" s="1" t="s">
        <v>60</v>
      </c>
    </row>
    <row r="73951" spans="1:3" x14ac:dyDescent="0.2">
      <c r="A73951" s="1">
        <v>73949</v>
      </c>
      <c r="B73951" s="1" t="s">
        <v>73821</v>
      </c>
      <c r="C73951" s="1" t="s">
        <v>60</v>
      </c>
    </row>
    <row r="73952" spans="1:3" x14ac:dyDescent="0.2">
      <c r="A73952" s="1">
        <v>73950</v>
      </c>
      <c r="B73952" s="1" t="s">
        <v>73822</v>
      </c>
      <c r="C73952" s="1" t="s">
        <v>60</v>
      </c>
    </row>
    <row r="73953" spans="1:3" x14ac:dyDescent="0.2">
      <c r="A73953" s="1">
        <v>73951</v>
      </c>
      <c r="B73953" s="1" t="s">
        <v>73823</v>
      </c>
      <c r="C73953" s="1" t="s">
        <v>60</v>
      </c>
    </row>
    <row r="73954" spans="1:3" x14ac:dyDescent="0.2">
      <c r="A73954" s="1">
        <v>73952</v>
      </c>
      <c r="B73954" s="1" t="s">
        <v>73824</v>
      </c>
      <c r="C73954" s="1" t="s">
        <v>60</v>
      </c>
    </row>
    <row r="73955" spans="1:3" x14ac:dyDescent="0.2">
      <c r="A73955" s="1">
        <v>73953</v>
      </c>
      <c r="B73955" s="1" t="s">
        <v>73825</v>
      </c>
      <c r="C73955" s="1" t="s">
        <v>60</v>
      </c>
    </row>
    <row r="73956" spans="1:3" x14ac:dyDescent="0.2">
      <c r="A73956" s="1">
        <v>73954</v>
      </c>
      <c r="B73956" s="1" t="s">
        <v>73826</v>
      </c>
      <c r="C73956" s="1" t="s">
        <v>60</v>
      </c>
    </row>
    <row r="73957" spans="1:3" x14ac:dyDescent="0.2">
      <c r="A73957" s="1">
        <v>73955</v>
      </c>
      <c r="B73957" s="1" t="s">
        <v>73827</v>
      </c>
      <c r="C73957" s="1" t="s">
        <v>60</v>
      </c>
    </row>
    <row r="73958" spans="1:3" x14ac:dyDescent="0.2">
      <c r="A73958" s="1">
        <v>73956</v>
      </c>
      <c r="B73958" s="1" t="s">
        <v>73828</v>
      </c>
      <c r="C73958" s="1" t="s">
        <v>60</v>
      </c>
    </row>
    <row r="73959" spans="1:3" x14ac:dyDescent="0.2">
      <c r="A73959" s="1">
        <v>73957</v>
      </c>
      <c r="B73959" s="1" t="s">
        <v>73829</v>
      </c>
      <c r="C73959" s="1" t="s">
        <v>60</v>
      </c>
    </row>
    <row r="73960" spans="1:3" x14ac:dyDescent="0.2">
      <c r="A73960" s="1">
        <v>73958</v>
      </c>
      <c r="B73960" s="1" t="s">
        <v>73830</v>
      </c>
      <c r="C73960" s="1" t="s">
        <v>60</v>
      </c>
    </row>
    <row r="73961" spans="1:3" x14ac:dyDescent="0.2">
      <c r="A73961" s="1">
        <v>73959</v>
      </c>
      <c r="B73961" s="1" t="s">
        <v>73831</v>
      </c>
      <c r="C73961" s="1" t="s">
        <v>60</v>
      </c>
    </row>
    <row r="73962" spans="1:3" x14ac:dyDescent="0.2">
      <c r="A73962" s="1">
        <v>73960</v>
      </c>
      <c r="B73962" s="1" t="s">
        <v>73832</v>
      </c>
      <c r="C73962" s="1" t="s">
        <v>60</v>
      </c>
    </row>
    <row r="73963" spans="1:3" x14ac:dyDescent="0.2">
      <c r="A73963" s="1">
        <v>73961</v>
      </c>
      <c r="B73963" s="1" t="s">
        <v>73833</v>
      </c>
      <c r="C73963" s="1" t="s">
        <v>60</v>
      </c>
    </row>
    <row r="73964" spans="1:3" x14ac:dyDescent="0.2">
      <c r="A73964" s="1">
        <v>73962</v>
      </c>
      <c r="B73964" s="1" t="s">
        <v>73834</v>
      </c>
      <c r="C73964" s="1" t="s">
        <v>60</v>
      </c>
    </row>
    <row r="73965" spans="1:3" x14ac:dyDescent="0.2">
      <c r="A73965" s="1">
        <v>73963</v>
      </c>
      <c r="B73965" s="1" t="s">
        <v>73835</v>
      </c>
      <c r="C73965" s="1" t="s">
        <v>5</v>
      </c>
    </row>
    <row r="73966" spans="1:3" x14ac:dyDescent="0.2">
      <c r="A73966" s="1">
        <v>73964</v>
      </c>
      <c r="B73966" s="1" t="s">
        <v>73836</v>
      </c>
      <c r="C73966" s="1" t="s">
        <v>60</v>
      </c>
    </row>
    <row r="73967" spans="1:3" x14ac:dyDescent="0.2">
      <c r="A73967" s="1">
        <v>73965</v>
      </c>
      <c r="B73967" s="1" t="s">
        <v>73837</v>
      </c>
      <c r="C73967" s="1" t="s">
        <v>60</v>
      </c>
    </row>
    <row r="73968" spans="1:3" x14ac:dyDescent="0.2">
      <c r="A73968" s="1">
        <v>73966</v>
      </c>
      <c r="B73968" s="1" t="s">
        <v>73838</v>
      </c>
      <c r="C73968" s="1" t="s">
        <v>60</v>
      </c>
    </row>
    <row r="73969" spans="1:4" x14ac:dyDescent="0.2">
      <c r="A73969" s="1">
        <v>73967</v>
      </c>
      <c r="B73969" s="1" t="s">
        <v>73839</v>
      </c>
      <c r="C73969" s="1" t="s">
        <v>60</v>
      </c>
      <c r="D73969" s="1" t="s">
        <v>61</v>
      </c>
    </row>
    <row r="73970" spans="1:4" x14ac:dyDescent="0.2">
      <c r="A73970" s="1">
        <v>73968</v>
      </c>
      <c r="B73970" s="1" t="s">
        <v>73840</v>
      </c>
      <c r="C73970" s="1" t="s">
        <v>60</v>
      </c>
    </row>
    <row r="73971" spans="1:4" x14ac:dyDescent="0.2">
      <c r="A73971" s="1">
        <v>73969</v>
      </c>
      <c r="B73971" s="1" t="s">
        <v>73841</v>
      </c>
      <c r="C73971" s="1" t="s">
        <v>60</v>
      </c>
    </row>
    <row r="73972" spans="1:4" x14ac:dyDescent="0.2">
      <c r="A73972" s="1">
        <v>73970</v>
      </c>
      <c r="B73972" s="1" t="s">
        <v>73842</v>
      </c>
      <c r="C73972" s="1" t="s">
        <v>60</v>
      </c>
    </row>
    <row r="73973" spans="1:4" x14ac:dyDescent="0.2">
      <c r="A73973" s="1">
        <v>73971</v>
      </c>
      <c r="B73973" s="1" t="s">
        <v>73843</v>
      </c>
      <c r="C73973" s="1" t="s">
        <v>5</v>
      </c>
    </row>
    <row r="73974" spans="1:4" x14ac:dyDescent="0.2">
      <c r="A73974" s="1">
        <v>73972</v>
      </c>
      <c r="B73974" s="1" t="s">
        <v>73844</v>
      </c>
      <c r="C73974" s="1" t="s">
        <v>60</v>
      </c>
    </row>
    <row r="73975" spans="1:4" x14ac:dyDescent="0.2">
      <c r="A73975" s="1">
        <v>73973</v>
      </c>
      <c r="B73975" s="1" t="s">
        <v>73845</v>
      </c>
      <c r="C73975" s="1" t="s">
        <v>60</v>
      </c>
    </row>
    <row r="73976" spans="1:4" x14ac:dyDescent="0.2">
      <c r="A73976" s="1">
        <v>73974</v>
      </c>
      <c r="B73976" s="1" t="s">
        <v>73846</v>
      </c>
      <c r="C73976" s="1" t="s">
        <v>60</v>
      </c>
    </row>
    <row r="73977" spans="1:4" x14ac:dyDescent="0.2">
      <c r="A73977" s="1">
        <v>73975</v>
      </c>
      <c r="B73977" s="1" t="s">
        <v>73847</v>
      </c>
      <c r="C73977" s="1" t="s">
        <v>60</v>
      </c>
      <c r="D73977" s="1" t="s">
        <v>61</v>
      </c>
    </row>
    <row r="73978" spans="1:4" x14ac:dyDescent="0.2">
      <c r="A73978" s="1">
        <v>73976</v>
      </c>
      <c r="B73978" s="1" t="s">
        <v>73848</v>
      </c>
      <c r="C73978" s="1" t="s">
        <v>60</v>
      </c>
    </row>
    <row r="73979" spans="1:4" x14ac:dyDescent="0.2">
      <c r="A73979" s="1">
        <v>73977</v>
      </c>
      <c r="B73979" s="1" t="s">
        <v>73849</v>
      </c>
      <c r="C73979" s="1" t="s">
        <v>60</v>
      </c>
    </row>
    <row r="73980" spans="1:4" x14ac:dyDescent="0.2">
      <c r="A73980" s="1">
        <v>73978</v>
      </c>
      <c r="B73980" s="1" t="s">
        <v>73850</v>
      </c>
      <c r="C73980" s="1" t="s">
        <v>60</v>
      </c>
    </row>
    <row r="73981" spans="1:4" x14ac:dyDescent="0.2">
      <c r="A73981" s="1">
        <v>73979</v>
      </c>
      <c r="B73981" s="1" t="s">
        <v>73851</v>
      </c>
      <c r="C73981" s="1" t="s">
        <v>60</v>
      </c>
    </row>
    <row r="73982" spans="1:4" x14ac:dyDescent="0.2">
      <c r="A73982" s="1">
        <v>73980</v>
      </c>
      <c r="B73982" s="1" t="s">
        <v>73852</v>
      </c>
      <c r="C73982" s="1" t="s">
        <v>60</v>
      </c>
    </row>
    <row r="73983" spans="1:4" x14ac:dyDescent="0.2">
      <c r="A73983" s="1">
        <v>73981</v>
      </c>
      <c r="B73983" s="1" t="s">
        <v>73853</v>
      </c>
      <c r="C73983" s="1" t="s">
        <v>5</v>
      </c>
    </row>
    <row r="73984" spans="1:4" x14ac:dyDescent="0.2">
      <c r="A73984" s="1">
        <v>73982</v>
      </c>
      <c r="B73984" s="1" t="s">
        <v>73854</v>
      </c>
      <c r="C73984" s="1" t="s">
        <v>60</v>
      </c>
    </row>
    <row r="73985" spans="1:3" x14ac:dyDescent="0.2">
      <c r="A73985" s="1">
        <v>73983</v>
      </c>
      <c r="B73985" s="1" t="s">
        <v>73855</v>
      </c>
      <c r="C73985" s="1" t="s">
        <v>60</v>
      </c>
    </row>
    <row r="73986" spans="1:3" x14ac:dyDescent="0.2">
      <c r="A73986" s="1">
        <v>73984</v>
      </c>
      <c r="B73986" s="1" t="s">
        <v>73856</v>
      </c>
      <c r="C73986" s="1" t="s">
        <v>60</v>
      </c>
    </row>
    <row r="73987" spans="1:3" x14ac:dyDescent="0.2">
      <c r="A73987" s="1">
        <v>73985</v>
      </c>
      <c r="B73987" s="1" t="s">
        <v>73857</v>
      </c>
      <c r="C73987" s="1" t="s">
        <v>60</v>
      </c>
    </row>
    <row r="73988" spans="1:3" x14ac:dyDescent="0.2">
      <c r="A73988" s="1">
        <v>73986</v>
      </c>
      <c r="B73988" s="1" t="s">
        <v>73858</v>
      </c>
      <c r="C73988" s="1" t="s">
        <v>60</v>
      </c>
    </row>
    <row r="73989" spans="1:3" x14ac:dyDescent="0.2">
      <c r="A73989" s="1">
        <v>73987</v>
      </c>
      <c r="B73989" s="1" t="s">
        <v>73859</v>
      </c>
      <c r="C73989" s="1" t="s">
        <v>60</v>
      </c>
    </row>
    <row r="73990" spans="1:3" x14ac:dyDescent="0.2">
      <c r="A73990" s="1">
        <v>73988</v>
      </c>
      <c r="B73990" s="1" t="s">
        <v>73860</v>
      </c>
      <c r="C73990" s="1" t="s">
        <v>60</v>
      </c>
    </row>
    <row r="73991" spans="1:3" x14ac:dyDescent="0.2">
      <c r="A73991" s="1">
        <v>73989</v>
      </c>
      <c r="B73991" s="1" t="s">
        <v>73861</v>
      </c>
      <c r="C73991" s="1" t="s">
        <v>5</v>
      </c>
    </row>
    <row r="73992" spans="1:3" x14ac:dyDescent="0.2">
      <c r="A73992" s="1">
        <v>73990</v>
      </c>
      <c r="B73992" s="1" t="s">
        <v>73862</v>
      </c>
      <c r="C73992" s="1" t="s">
        <v>5</v>
      </c>
    </row>
    <row r="73993" spans="1:3" x14ac:dyDescent="0.2">
      <c r="A73993" s="1">
        <v>73991</v>
      </c>
      <c r="B73993" s="1" t="s">
        <v>73863</v>
      </c>
      <c r="C73993" s="1" t="s">
        <v>5</v>
      </c>
    </row>
    <row r="73994" spans="1:3" x14ac:dyDescent="0.2">
      <c r="A73994" s="1">
        <v>73992</v>
      </c>
      <c r="B73994" s="1" t="s">
        <v>73864</v>
      </c>
      <c r="C73994" s="1" t="s">
        <v>60</v>
      </c>
    </row>
    <row r="73995" spans="1:3" x14ac:dyDescent="0.2">
      <c r="A73995" s="1">
        <v>73993</v>
      </c>
      <c r="B73995" s="1" t="s">
        <v>73865</v>
      </c>
      <c r="C73995" s="1" t="s">
        <v>60</v>
      </c>
    </row>
    <row r="73996" spans="1:3" x14ac:dyDescent="0.2">
      <c r="A73996" s="1">
        <v>73994</v>
      </c>
      <c r="B73996" s="1" t="s">
        <v>73866</v>
      </c>
      <c r="C73996" s="1" t="s">
        <v>60</v>
      </c>
    </row>
    <row r="73997" spans="1:3" x14ac:dyDescent="0.2">
      <c r="A73997" s="1">
        <v>73995</v>
      </c>
      <c r="B73997" s="1" t="s">
        <v>73867</v>
      </c>
      <c r="C73997" s="1" t="s">
        <v>5</v>
      </c>
    </row>
    <row r="73998" spans="1:3" x14ac:dyDescent="0.2">
      <c r="A73998" s="1">
        <v>73996</v>
      </c>
      <c r="B73998" s="1" t="s">
        <v>73868</v>
      </c>
      <c r="C73998" s="1" t="s">
        <v>60</v>
      </c>
    </row>
    <row r="73999" spans="1:3" x14ac:dyDescent="0.2">
      <c r="A73999" s="1">
        <v>73997</v>
      </c>
      <c r="B73999" s="1" t="s">
        <v>73869</v>
      </c>
      <c r="C73999" s="1" t="s">
        <v>5</v>
      </c>
    </row>
    <row r="74000" spans="1:3" x14ac:dyDescent="0.2">
      <c r="A74000" s="1">
        <v>73998</v>
      </c>
      <c r="B74000" s="1" t="s">
        <v>73870</v>
      </c>
      <c r="C74000" s="1" t="s">
        <v>5</v>
      </c>
    </row>
    <row r="74001" spans="1:3" x14ac:dyDescent="0.2">
      <c r="A74001" s="1">
        <v>73999</v>
      </c>
      <c r="B74001" s="1" t="s">
        <v>73871</v>
      </c>
      <c r="C74001" s="1" t="s">
        <v>60</v>
      </c>
    </row>
    <row r="74002" spans="1:3" x14ac:dyDescent="0.2">
      <c r="A74002" s="1">
        <v>74000</v>
      </c>
      <c r="B74002" s="1" t="s">
        <v>73872</v>
      </c>
      <c r="C74002" s="1" t="s">
        <v>60</v>
      </c>
    </row>
    <row r="74003" spans="1:3" x14ac:dyDescent="0.2">
      <c r="A74003" s="1">
        <v>74001</v>
      </c>
      <c r="B74003" s="1" t="s">
        <v>73873</v>
      </c>
      <c r="C74003" s="1" t="s">
        <v>60</v>
      </c>
    </row>
    <row r="74004" spans="1:3" x14ac:dyDescent="0.2">
      <c r="A74004" s="1">
        <v>74002</v>
      </c>
      <c r="B74004" s="1" t="s">
        <v>73874</v>
      </c>
      <c r="C74004" s="1" t="s">
        <v>5</v>
      </c>
    </row>
    <row r="74005" spans="1:3" x14ac:dyDescent="0.2">
      <c r="A74005" s="1">
        <v>74003</v>
      </c>
      <c r="B74005" s="1" t="s">
        <v>73875</v>
      </c>
      <c r="C74005" s="1" t="s">
        <v>5</v>
      </c>
    </row>
    <row r="74006" spans="1:3" x14ac:dyDescent="0.2">
      <c r="A74006" s="1">
        <v>74004</v>
      </c>
      <c r="B74006" s="1" t="s">
        <v>73876</v>
      </c>
      <c r="C74006" s="1" t="s">
        <v>5</v>
      </c>
    </row>
    <row r="74007" spans="1:3" x14ac:dyDescent="0.2">
      <c r="A74007" s="1">
        <v>74005</v>
      </c>
      <c r="B74007" s="1" t="s">
        <v>73877</v>
      </c>
      <c r="C74007" s="1" t="s">
        <v>5</v>
      </c>
    </row>
    <row r="74008" spans="1:3" x14ac:dyDescent="0.2">
      <c r="A74008" s="1">
        <v>74006</v>
      </c>
      <c r="B74008" s="1" t="s">
        <v>73878</v>
      </c>
      <c r="C74008" s="1" t="s">
        <v>60</v>
      </c>
    </row>
    <row r="74009" spans="1:3" x14ac:dyDescent="0.2">
      <c r="A74009" s="1">
        <v>74007</v>
      </c>
      <c r="B74009" s="1" t="s">
        <v>73879</v>
      </c>
      <c r="C74009" s="1" t="s">
        <v>60</v>
      </c>
    </row>
    <row r="74010" spans="1:3" x14ac:dyDescent="0.2">
      <c r="A74010" s="1">
        <v>74008</v>
      </c>
      <c r="B74010" s="1" t="s">
        <v>73880</v>
      </c>
      <c r="C74010" s="1" t="s">
        <v>60</v>
      </c>
    </row>
    <row r="74011" spans="1:3" x14ac:dyDescent="0.2">
      <c r="A74011" s="1">
        <v>74009</v>
      </c>
      <c r="B74011" s="1" t="s">
        <v>73881</v>
      </c>
      <c r="C74011" s="1" t="s">
        <v>60</v>
      </c>
    </row>
    <row r="74012" spans="1:3" x14ac:dyDescent="0.2">
      <c r="A74012" s="1">
        <v>74010</v>
      </c>
      <c r="B74012" s="1" t="s">
        <v>73882</v>
      </c>
      <c r="C74012" s="1" t="s">
        <v>60</v>
      </c>
    </row>
    <row r="74013" spans="1:3" x14ac:dyDescent="0.2">
      <c r="A74013" s="1">
        <v>74011</v>
      </c>
      <c r="B74013" s="1" t="s">
        <v>73883</v>
      </c>
      <c r="C74013" s="1" t="s">
        <v>5</v>
      </c>
    </row>
    <row r="74014" spans="1:3" x14ac:dyDescent="0.2">
      <c r="A74014" s="1">
        <v>74012</v>
      </c>
      <c r="B74014" s="1" t="s">
        <v>73884</v>
      </c>
      <c r="C74014" s="1" t="s">
        <v>60</v>
      </c>
    </row>
    <row r="74015" spans="1:3" x14ac:dyDescent="0.2">
      <c r="A74015" s="1">
        <v>74013</v>
      </c>
      <c r="B74015" s="1" t="s">
        <v>73885</v>
      </c>
      <c r="C74015" s="1" t="s">
        <v>5</v>
      </c>
    </row>
    <row r="74016" spans="1:3" x14ac:dyDescent="0.2">
      <c r="A74016" s="1">
        <v>74014</v>
      </c>
      <c r="B74016" s="1" t="s">
        <v>73886</v>
      </c>
      <c r="C74016" s="1" t="s">
        <v>60</v>
      </c>
    </row>
    <row r="74017" spans="1:3" x14ac:dyDescent="0.2">
      <c r="A74017" s="1">
        <v>74015</v>
      </c>
      <c r="B74017" s="1" t="s">
        <v>73887</v>
      </c>
      <c r="C74017" s="1" t="s">
        <v>60</v>
      </c>
    </row>
    <row r="74018" spans="1:3" x14ac:dyDescent="0.2">
      <c r="A74018" s="1">
        <v>74016</v>
      </c>
      <c r="B74018" s="1" t="s">
        <v>73888</v>
      </c>
      <c r="C74018" s="1" t="s">
        <v>60</v>
      </c>
    </row>
    <row r="74019" spans="1:3" x14ac:dyDescent="0.2">
      <c r="A74019" s="1">
        <v>74017</v>
      </c>
      <c r="B74019" s="1" t="s">
        <v>73889</v>
      </c>
      <c r="C74019" s="1" t="s">
        <v>60</v>
      </c>
    </row>
    <row r="74020" spans="1:3" x14ac:dyDescent="0.2">
      <c r="A74020" s="1">
        <v>74018</v>
      </c>
      <c r="B74020" s="1" t="s">
        <v>73890</v>
      </c>
      <c r="C74020" s="1" t="s">
        <v>60</v>
      </c>
    </row>
    <row r="74021" spans="1:3" x14ac:dyDescent="0.2">
      <c r="A74021" s="1">
        <v>74019</v>
      </c>
      <c r="B74021" s="1" t="s">
        <v>73891</v>
      </c>
      <c r="C74021" s="1" t="s">
        <v>5</v>
      </c>
    </row>
    <row r="74022" spans="1:3" x14ac:dyDescent="0.2">
      <c r="A74022" s="1">
        <v>74020</v>
      </c>
      <c r="B74022" s="1" t="s">
        <v>73892</v>
      </c>
      <c r="C74022" s="1" t="s">
        <v>5</v>
      </c>
    </row>
    <row r="74023" spans="1:3" x14ac:dyDescent="0.2">
      <c r="A74023" s="1">
        <v>74021</v>
      </c>
      <c r="B74023" s="1" t="s">
        <v>73893</v>
      </c>
      <c r="C74023" s="1" t="s">
        <v>60</v>
      </c>
    </row>
    <row r="74024" spans="1:3" x14ac:dyDescent="0.2">
      <c r="A74024" s="1">
        <v>74022</v>
      </c>
      <c r="B74024" s="1" t="s">
        <v>73894</v>
      </c>
      <c r="C74024" s="1" t="s">
        <v>60</v>
      </c>
    </row>
    <row r="74025" spans="1:3" x14ac:dyDescent="0.2">
      <c r="A74025" s="1">
        <v>74023</v>
      </c>
      <c r="B74025" s="1" t="s">
        <v>73895</v>
      </c>
      <c r="C74025" s="1" t="s">
        <v>5</v>
      </c>
    </row>
    <row r="74026" spans="1:3" x14ac:dyDescent="0.2">
      <c r="A74026" s="1">
        <v>74024</v>
      </c>
      <c r="B74026" s="1" t="s">
        <v>73896</v>
      </c>
      <c r="C74026" s="1" t="s">
        <v>60</v>
      </c>
    </row>
    <row r="74027" spans="1:3" x14ac:dyDescent="0.2">
      <c r="A74027" s="1">
        <v>74025</v>
      </c>
      <c r="B74027" s="1" t="s">
        <v>73897</v>
      </c>
      <c r="C74027" s="1" t="s">
        <v>60</v>
      </c>
    </row>
    <row r="74028" spans="1:3" x14ac:dyDescent="0.2">
      <c r="A74028" s="1">
        <v>74026</v>
      </c>
      <c r="B74028" s="1" t="s">
        <v>73898</v>
      </c>
      <c r="C74028" s="1" t="s">
        <v>60</v>
      </c>
    </row>
    <row r="74029" spans="1:3" x14ac:dyDescent="0.2">
      <c r="A74029" s="1">
        <v>74027</v>
      </c>
      <c r="B74029" s="1" t="s">
        <v>73899</v>
      </c>
      <c r="C74029" s="1" t="s">
        <v>60</v>
      </c>
    </row>
    <row r="74030" spans="1:3" x14ac:dyDescent="0.2">
      <c r="A74030" s="1">
        <v>74028</v>
      </c>
      <c r="B74030" s="1" t="s">
        <v>73900</v>
      </c>
      <c r="C74030" s="1" t="s">
        <v>60</v>
      </c>
    </row>
    <row r="74031" spans="1:3" x14ac:dyDescent="0.2">
      <c r="A74031" s="1">
        <v>74029</v>
      </c>
      <c r="B74031" s="1" t="s">
        <v>73901</v>
      </c>
      <c r="C74031" s="1" t="s">
        <v>60</v>
      </c>
    </row>
    <row r="74032" spans="1:3" x14ac:dyDescent="0.2">
      <c r="A74032" s="1">
        <v>74030</v>
      </c>
      <c r="B74032" s="1" t="s">
        <v>73902</v>
      </c>
      <c r="C74032" s="1" t="s">
        <v>60</v>
      </c>
    </row>
    <row r="74033" spans="1:3" x14ac:dyDescent="0.2">
      <c r="A74033" s="1">
        <v>74031</v>
      </c>
      <c r="B74033" s="1" t="s">
        <v>73903</v>
      </c>
      <c r="C74033" s="1" t="s">
        <v>60</v>
      </c>
    </row>
    <row r="74034" spans="1:3" x14ac:dyDescent="0.2">
      <c r="A74034" s="1">
        <v>74032</v>
      </c>
      <c r="B74034" s="1" t="s">
        <v>73904</v>
      </c>
      <c r="C74034" s="1" t="s">
        <v>60</v>
      </c>
    </row>
    <row r="74035" spans="1:3" x14ac:dyDescent="0.2">
      <c r="A74035" s="1">
        <v>74033</v>
      </c>
      <c r="B74035" s="1" t="s">
        <v>73905</v>
      </c>
      <c r="C74035" s="1" t="s">
        <v>60</v>
      </c>
    </row>
    <row r="74036" spans="1:3" x14ac:dyDescent="0.2">
      <c r="A74036" s="1">
        <v>74034</v>
      </c>
      <c r="B74036" s="1" t="s">
        <v>73906</v>
      </c>
      <c r="C74036" s="1" t="s">
        <v>60</v>
      </c>
    </row>
    <row r="74037" spans="1:3" x14ac:dyDescent="0.2">
      <c r="A74037" s="1">
        <v>74035</v>
      </c>
      <c r="B74037" s="1" t="s">
        <v>73907</v>
      </c>
      <c r="C74037" s="1" t="s">
        <v>60</v>
      </c>
    </row>
    <row r="74038" spans="1:3" x14ac:dyDescent="0.2">
      <c r="A74038" s="1">
        <v>74036</v>
      </c>
      <c r="B74038" s="1" t="s">
        <v>73908</v>
      </c>
      <c r="C74038" s="1" t="s">
        <v>60</v>
      </c>
    </row>
    <row r="74039" spans="1:3" x14ac:dyDescent="0.2">
      <c r="A74039" s="1">
        <v>74037</v>
      </c>
      <c r="B74039" s="1" t="s">
        <v>73909</v>
      </c>
      <c r="C74039" s="1" t="s">
        <v>60</v>
      </c>
    </row>
    <row r="74040" spans="1:3" x14ac:dyDescent="0.2">
      <c r="A74040" s="1">
        <v>74038</v>
      </c>
      <c r="B74040" s="1" t="s">
        <v>73910</v>
      </c>
      <c r="C74040" s="1" t="s">
        <v>60</v>
      </c>
    </row>
    <row r="74041" spans="1:3" x14ac:dyDescent="0.2">
      <c r="A74041" s="1">
        <v>74039</v>
      </c>
      <c r="B74041" s="1" t="s">
        <v>73911</v>
      </c>
      <c r="C74041" s="1" t="s">
        <v>60</v>
      </c>
    </row>
    <row r="74042" spans="1:3" x14ac:dyDescent="0.2">
      <c r="A74042" s="1">
        <v>74040</v>
      </c>
      <c r="B74042" s="1" t="s">
        <v>73912</v>
      </c>
      <c r="C74042" s="1" t="s">
        <v>60</v>
      </c>
    </row>
    <row r="74043" spans="1:3" x14ac:dyDescent="0.2">
      <c r="A74043" s="1">
        <v>74041</v>
      </c>
      <c r="B74043" s="1" t="s">
        <v>73913</v>
      </c>
      <c r="C74043" s="1" t="s">
        <v>60</v>
      </c>
    </row>
    <row r="74044" spans="1:3" x14ac:dyDescent="0.2">
      <c r="A74044" s="1">
        <v>74042</v>
      </c>
      <c r="B74044" s="1" t="s">
        <v>73914</v>
      </c>
      <c r="C74044" s="1" t="s">
        <v>60</v>
      </c>
    </row>
    <row r="74045" spans="1:3" x14ac:dyDescent="0.2">
      <c r="A74045" s="1">
        <v>74043</v>
      </c>
      <c r="B74045" s="1" t="s">
        <v>73915</v>
      </c>
      <c r="C74045" s="1" t="s">
        <v>60</v>
      </c>
    </row>
    <row r="74046" spans="1:3" x14ac:dyDescent="0.2">
      <c r="A74046" s="1">
        <v>74044</v>
      </c>
      <c r="B74046" s="1" t="s">
        <v>73916</v>
      </c>
      <c r="C74046" s="1" t="s">
        <v>60</v>
      </c>
    </row>
    <row r="74047" spans="1:3" x14ac:dyDescent="0.2">
      <c r="A74047" s="1">
        <v>74045</v>
      </c>
      <c r="B74047" s="1" t="s">
        <v>73917</v>
      </c>
      <c r="C74047" s="1" t="s">
        <v>5</v>
      </c>
    </row>
    <row r="74048" spans="1:3" x14ac:dyDescent="0.2">
      <c r="A74048" s="1">
        <v>74046</v>
      </c>
      <c r="B74048" s="1" t="s">
        <v>73918</v>
      </c>
      <c r="C74048" s="1" t="s">
        <v>60</v>
      </c>
    </row>
    <row r="74049" spans="1:3" x14ac:dyDescent="0.2">
      <c r="A74049" s="1">
        <v>74047</v>
      </c>
      <c r="B74049" s="1" t="s">
        <v>73919</v>
      </c>
      <c r="C74049" s="1" t="s">
        <v>60</v>
      </c>
    </row>
    <row r="74050" spans="1:3" x14ac:dyDescent="0.2">
      <c r="A74050" s="1">
        <v>74048</v>
      </c>
      <c r="B74050" s="1" t="s">
        <v>73920</v>
      </c>
      <c r="C74050" s="1" t="s">
        <v>60</v>
      </c>
    </row>
    <row r="74051" spans="1:3" x14ac:dyDescent="0.2">
      <c r="A74051" s="1">
        <v>74049</v>
      </c>
      <c r="B74051" s="1" t="s">
        <v>73921</v>
      </c>
      <c r="C74051" s="1" t="s">
        <v>5</v>
      </c>
    </row>
    <row r="74052" spans="1:3" x14ac:dyDescent="0.2">
      <c r="A74052" s="1">
        <v>74050</v>
      </c>
      <c r="B74052" s="1" t="s">
        <v>73922</v>
      </c>
      <c r="C74052" s="1" t="s">
        <v>60</v>
      </c>
    </row>
    <row r="74053" spans="1:3" x14ac:dyDescent="0.2">
      <c r="A74053" s="1">
        <v>74051</v>
      </c>
      <c r="B74053" s="1" t="s">
        <v>73923</v>
      </c>
      <c r="C74053" s="1" t="s">
        <v>60</v>
      </c>
    </row>
    <row r="74054" spans="1:3" x14ac:dyDescent="0.2">
      <c r="A74054" s="1">
        <v>74052</v>
      </c>
      <c r="B74054" s="1" t="s">
        <v>73924</v>
      </c>
      <c r="C74054" s="1" t="s">
        <v>60</v>
      </c>
    </row>
    <row r="74055" spans="1:3" x14ac:dyDescent="0.2">
      <c r="A74055" s="1">
        <v>74053</v>
      </c>
      <c r="B74055" s="1" t="s">
        <v>73925</v>
      </c>
      <c r="C74055" s="1" t="s">
        <v>60</v>
      </c>
    </row>
    <row r="74056" spans="1:3" x14ac:dyDescent="0.2">
      <c r="A74056" s="1">
        <v>74054</v>
      </c>
      <c r="B74056" s="1" t="s">
        <v>73926</v>
      </c>
      <c r="C74056" s="1" t="s">
        <v>60</v>
      </c>
    </row>
    <row r="74057" spans="1:3" x14ac:dyDescent="0.2">
      <c r="A74057" s="1">
        <v>74055</v>
      </c>
      <c r="B74057" s="1" t="s">
        <v>73927</v>
      </c>
      <c r="C74057" s="1" t="s">
        <v>5</v>
      </c>
    </row>
    <row r="74058" spans="1:3" x14ac:dyDescent="0.2">
      <c r="A74058" s="1">
        <v>74056</v>
      </c>
      <c r="B74058" s="1" t="s">
        <v>73928</v>
      </c>
      <c r="C74058" s="1" t="s">
        <v>60</v>
      </c>
    </row>
    <row r="74059" spans="1:3" x14ac:dyDescent="0.2">
      <c r="A74059" s="1">
        <v>74057</v>
      </c>
      <c r="B74059" s="1" t="s">
        <v>73929</v>
      </c>
      <c r="C74059" s="1" t="s">
        <v>60</v>
      </c>
    </row>
    <row r="74060" spans="1:3" x14ac:dyDescent="0.2">
      <c r="A74060" s="1">
        <v>74058</v>
      </c>
      <c r="B74060" s="1" t="s">
        <v>73930</v>
      </c>
      <c r="C74060" s="1" t="s">
        <v>5</v>
      </c>
    </row>
    <row r="74061" spans="1:3" x14ac:dyDescent="0.2">
      <c r="A74061" s="1">
        <v>74059</v>
      </c>
      <c r="B74061" s="1" t="s">
        <v>73931</v>
      </c>
      <c r="C74061" s="1" t="s">
        <v>5</v>
      </c>
    </row>
    <row r="74062" spans="1:3" x14ac:dyDescent="0.2">
      <c r="A74062" s="1">
        <v>74060</v>
      </c>
      <c r="B74062" s="1" t="s">
        <v>73932</v>
      </c>
      <c r="C74062" s="1" t="s">
        <v>60</v>
      </c>
    </row>
    <row r="74063" spans="1:3" x14ac:dyDescent="0.2">
      <c r="A74063" s="1">
        <v>74061</v>
      </c>
      <c r="B74063" s="1" t="s">
        <v>73933</v>
      </c>
      <c r="C74063" s="1" t="s">
        <v>60</v>
      </c>
    </row>
    <row r="74064" spans="1:3" x14ac:dyDescent="0.2">
      <c r="A74064" s="1">
        <v>74062</v>
      </c>
      <c r="B74064" s="1" t="s">
        <v>73934</v>
      </c>
      <c r="C74064" s="1" t="s">
        <v>5</v>
      </c>
    </row>
    <row r="74065" spans="1:3" x14ac:dyDescent="0.2">
      <c r="A74065" s="1">
        <v>74063</v>
      </c>
      <c r="B74065" s="1" t="s">
        <v>73935</v>
      </c>
      <c r="C74065" s="1" t="s">
        <v>5</v>
      </c>
    </row>
    <row r="74066" spans="1:3" x14ac:dyDescent="0.2">
      <c r="A74066" s="1">
        <v>74064</v>
      </c>
      <c r="B74066" s="1" t="s">
        <v>73936</v>
      </c>
      <c r="C74066" s="1" t="s">
        <v>5</v>
      </c>
    </row>
    <row r="74067" spans="1:3" x14ac:dyDescent="0.2">
      <c r="A74067" s="1">
        <v>74065</v>
      </c>
      <c r="B74067" s="1" t="s">
        <v>73937</v>
      </c>
      <c r="C74067" s="1" t="s">
        <v>60</v>
      </c>
    </row>
    <row r="74068" spans="1:3" x14ac:dyDescent="0.2">
      <c r="A74068" s="1">
        <v>74066</v>
      </c>
      <c r="B74068" s="1" t="s">
        <v>73938</v>
      </c>
      <c r="C74068" s="1" t="s">
        <v>60</v>
      </c>
    </row>
    <row r="74069" spans="1:3" x14ac:dyDescent="0.2">
      <c r="A74069" s="1">
        <v>74067</v>
      </c>
      <c r="B74069" s="1" t="s">
        <v>73939</v>
      </c>
      <c r="C74069" s="1" t="s">
        <v>60</v>
      </c>
    </row>
    <row r="74070" spans="1:3" x14ac:dyDescent="0.2">
      <c r="A74070" s="1">
        <v>74068</v>
      </c>
      <c r="B74070" s="1" t="s">
        <v>73940</v>
      </c>
      <c r="C74070" s="1" t="s">
        <v>60</v>
      </c>
    </row>
    <row r="74071" spans="1:3" x14ac:dyDescent="0.2">
      <c r="A74071" s="1">
        <v>74069</v>
      </c>
      <c r="B74071" s="1" t="s">
        <v>73941</v>
      </c>
      <c r="C74071" s="1" t="s">
        <v>5</v>
      </c>
    </row>
    <row r="74072" spans="1:3" x14ac:dyDescent="0.2">
      <c r="A74072" s="1">
        <v>74070</v>
      </c>
      <c r="B74072" s="1" t="s">
        <v>73942</v>
      </c>
      <c r="C74072" s="1" t="s">
        <v>60</v>
      </c>
    </row>
    <row r="74073" spans="1:3" x14ac:dyDescent="0.2">
      <c r="A74073" s="1">
        <v>74071</v>
      </c>
      <c r="B74073" s="1" t="s">
        <v>73943</v>
      </c>
      <c r="C74073" s="1" t="s">
        <v>5</v>
      </c>
    </row>
    <row r="74074" spans="1:3" x14ac:dyDescent="0.2">
      <c r="A74074" s="1">
        <v>74072</v>
      </c>
      <c r="B74074" s="1" t="s">
        <v>73944</v>
      </c>
      <c r="C74074" s="1" t="s">
        <v>60</v>
      </c>
    </row>
    <row r="74075" spans="1:3" x14ac:dyDescent="0.2">
      <c r="A74075" s="1">
        <v>74073</v>
      </c>
      <c r="B74075" s="1" t="s">
        <v>73945</v>
      </c>
      <c r="C74075" s="1" t="s">
        <v>60</v>
      </c>
    </row>
    <row r="74076" spans="1:3" x14ac:dyDescent="0.2">
      <c r="A74076" s="1">
        <v>74074</v>
      </c>
      <c r="B74076" s="1" t="s">
        <v>73946</v>
      </c>
      <c r="C74076" s="1" t="s">
        <v>5</v>
      </c>
    </row>
    <row r="74077" spans="1:3" x14ac:dyDescent="0.2">
      <c r="A74077" s="1">
        <v>74075</v>
      </c>
      <c r="B74077" s="1" t="s">
        <v>73947</v>
      </c>
      <c r="C74077" s="1" t="s">
        <v>60</v>
      </c>
    </row>
    <row r="74078" spans="1:3" x14ac:dyDescent="0.2">
      <c r="A74078" s="1">
        <v>74076</v>
      </c>
      <c r="B74078" s="1" t="s">
        <v>73948</v>
      </c>
      <c r="C74078" s="1" t="s">
        <v>60</v>
      </c>
    </row>
    <row r="74079" spans="1:3" x14ac:dyDescent="0.2">
      <c r="A74079" s="1">
        <v>74077</v>
      </c>
      <c r="B74079" s="1" t="s">
        <v>73949</v>
      </c>
      <c r="C74079" s="1" t="s">
        <v>60</v>
      </c>
    </row>
    <row r="74080" spans="1:3" x14ac:dyDescent="0.2">
      <c r="A74080" s="1">
        <v>74078</v>
      </c>
      <c r="B74080" s="1" t="s">
        <v>73950</v>
      </c>
      <c r="C74080" s="1" t="s">
        <v>60</v>
      </c>
    </row>
    <row r="74081" spans="1:3" x14ac:dyDescent="0.2">
      <c r="A74081" s="1">
        <v>74079</v>
      </c>
      <c r="B74081" s="1" t="s">
        <v>73951</v>
      </c>
      <c r="C74081" s="1" t="s">
        <v>60</v>
      </c>
    </row>
    <row r="74082" spans="1:3" x14ac:dyDescent="0.2">
      <c r="A74082" s="1">
        <v>74080</v>
      </c>
      <c r="B74082" s="1" t="s">
        <v>73952</v>
      </c>
      <c r="C74082" s="1" t="s">
        <v>60</v>
      </c>
    </row>
    <row r="74083" spans="1:3" x14ac:dyDescent="0.2">
      <c r="A74083" s="1">
        <v>74081</v>
      </c>
      <c r="B74083" s="1" t="s">
        <v>73953</v>
      </c>
      <c r="C74083" s="1" t="s">
        <v>5</v>
      </c>
    </row>
    <row r="74084" spans="1:3" x14ac:dyDescent="0.2">
      <c r="A74084" s="1">
        <v>74082</v>
      </c>
      <c r="B74084" s="1" t="s">
        <v>73954</v>
      </c>
      <c r="C74084" s="1" t="s">
        <v>60</v>
      </c>
    </row>
    <row r="74085" spans="1:3" x14ac:dyDescent="0.2">
      <c r="A74085" s="1">
        <v>74083</v>
      </c>
      <c r="B74085" s="1" t="s">
        <v>73955</v>
      </c>
      <c r="C74085" s="1" t="s">
        <v>5</v>
      </c>
    </row>
    <row r="74086" spans="1:3" x14ac:dyDescent="0.2">
      <c r="A74086" s="1">
        <v>74084</v>
      </c>
      <c r="B74086" s="1" t="s">
        <v>73956</v>
      </c>
      <c r="C74086" s="1" t="s">
        <v>60</v>
      </c>
    </row>
    <row r="74087" spans="1:3" x14ac:dyDescent="0.2">
      <c r="A74087" s="1">
        <v>74085</v>
      </c>
      <c r="B74087" s="1" t="s">
        <v>73957</v>
      </c>
      <c r="C74087" s="1" t="s">
        <v>60</v>
      </c>
    </row>
    <row r="74088" spans="1:3" x14ac:dyDescent="0.2">
      <c r="A74088" s="1">
        <v>74086</v>
      </c>
      <c r="B74088" s="1" t="s">
        <v>73958</v>
      </c>
      <c r="C74088" s="1" t="s">
        <v>60</v>
      </c>
    </row>
    <row r="74089" spans="1:3" x14ac:dyDescent="0.2">
      <c r="A74089" s="1">
        <v>74087</v>
      </c>
      <c r="B74089" s="1" t="s">
        <v>73959</v>
      </c>
      <c r="C74089" s="1" t="s">
        <v>60</v>
      </c>
    </row>
    <row r="74090" spans="1:3" x14ac:dyDescent="0.2">
      <c r="A74090" s="1">
        <v>74088</v>
      </c>
      <c r="B74090" s="1" t="s">
        <v>73960</v>
      </c>
      <c r="C74090" s="1" t="s">
        <v>60</v>
      </c>
    </row>
    <row r="74091" spans="1:3" x14ac:dyDescent="0.2">
      <c r="A74091" s="1">
        <v>74089</v>
      </c>
      <c r="B74091" s="1" t="s">
        <v>73961</v>
      </c>
      <c r="C74091" s="1" t="s">
        <v>60</v>
      </c>
    </row>
    <row r="74092" spans="1:3" x14ac:dyDescent="0.2">
      <c r="A74092" s="1">
        <v>74090</v>
      </c>
      <c r="B74092" s="1" t="s">
        <v>73962</v>
      </c>
      <c r="C74092" s="1" t="s">
        <v>60</v>
      </c>
    </row>
    <row r="74093" spans="1:3" x14ac:dyDescent="0.2">
      <c r="A74093" s="1">
        <v>74091</v>
      </c>
      <c r="B74093" s="1" t="s">
        <v>73963</v>
      </c>
      <c r="C74093" s="1" t="s">
        <v>60</v>
      </c>
    </row>
    <row r="74094" spans="1:3" x14ac:dyDescent="0.2">
      <c r="A74094" s="1">
        <v>74092</v>
      </c>
      <c r="B74094" s="1" t="s">
        <v>73964</v>
      </c>
      <c r="C74094" s="1" t="s">
        <v>60</v>
      </c>
    </row>
    <row r="74095" spans="1:3" x14ac:dyDescent="0.2">
      <c r="A74095" s="1">
        <v>74093</v>
      </c>
      <c r="B74095" s="1" t="s">
        <v>73965</v>
      </c>
      <c r="C74095" s="1" t="s">
        <v>60</v>
      </c>
    </row>
    <row r="74096" spans="1:3" x14ac:dyDescent="0.2">
      <c r="A74096" s="1">
        <v>74094</v>
      </c>
      <c r="B74096" s="1" t="s">
        <v>73966</v>
      </c>
      <c r="C74096" s="1" t="s">
        <v>60</v>
      </c>
    </row>
    <row r="74097" spans="1:3" x14ac:dyDescent="0.2">
      <c r="A74097" s="1">
        <v>74095</v>
      </c>
      <c r="B74097" s="1" t="s">
        <v>73967</v>
      </c>
      <c r="C74097" s="1" t="s">
        <v>60</v>
      </c>
    </row>
    <row r="74098" spans="1:3" x14ac:dyDescent="0.2">
      <c r="A74098" s="1">
        <v>74096</v>
      </c>
      <c r="B74098" s="1" t="s">
        <v>73968</v>
      </c>
      <c r="C74098" s="1" t="s">
        <v>60</v>
      </c>
    </row>
    <row r="74099" spans="1:3" x14ac:dyDescent="0.2">
      <c r="A74099" s="1">
        <v>74097</v>
      </c>
      <c r="B74099" s="1" t="s">
        <v>73969</v>
      </c>
      <c r="C74099" s="1" t="s">
        <v>60</v>
      </c>
    </row>
    <row r="74100" spans="1:3" x14ac:dyDescent="0.2">
      <c r="A74100" s="1">
        <v>74098</v>
      </c>
      <c r="B74100" s="1" t="s">
        <v>73970</v>
      </c>
      <c r="C74100" s="1" t="s">
        <v>60</v>
      </c>
    </row>
    <row r="74101" spans="1:3" x14ac:dyDescent="0.2">
      <c r="A74101" s="1">
        <v>74099</v>
      </c>
      <c r="B74101" s="1" t="s">
        <v>73971</v>
      </c>
      <c r="C74101" s="1" t="s">
        <v>60</v>
      </c>
    </row>
    <row r="74102" spans="1:3" x14ac:dyDescent="0.2">
      <c r="A74102" s="1">
        <v>74100</v>
      </c>
      <c r="B74102" s="1" t="s">
        <v>73972</v>
      </c>
      <c r="C74102" s="1" t="s">
        <v>60</v>
      </c>
    </row>
    <row r="74103" spans="1:3" x14ac:dyDescent="0.2">
      <c r="A74103" s="1">
        <v>74101</v>
      </c>
      <c r="B74103" s="1" t="s">
        <v>73973</v>
      </c>
      <c r="C74103" s="1" t="s">
        <v>60</v>
      </c>
    </row>
    <row r="74104" spans="1:3" x14ac:dyDescent="0.2">
      <c r="A74104" s="1">
        <v>74102</v>
      </c>
      <c r="B74104" s="1" t="s">
        <v>73974</v>
      </c>
      <c r="C74104" s="1" t="s">
        <v>60</v>
      </c>
    </row>
    <row r="74105" spans="1:3" x14ac:dyDescent="0.2">
      <c r="A74105" s="1">
        <v>74103</v>
      </c>
      <c r="B74105" s="1" t="s">
        <v>73975</v>
      </c>
      <c r="C74105" s="1" t="s">
        <v>60</v>
      </c>
    </row>
    <row r="74106" spans="1:3" x14ac:dyDescent="0.2">
      <c r="A74106" s="1">
        <v>74104</v>
      </c>
      <c r="B74106" s="1" t="s">
        <v>73976</v>
      </c>
      <c r="C74106" s="1" t="s">
        <v>60</v>
      </c>
    </row>
    <row r="74107" spans="1:3" x14ac:dyDescent="0.2">
      <c r="A74107" s="1">
        <v>74105</v>
      </c>
      <c r="B74107" s="1" t="s">
        <v>73977</v>
      </c>
      <c r="C74107" s="1" t="s">
        <v>60</v>
      </c>
    </row>
    <row r="74108" spans="1:3" x14ac:dyDescent="0.2">
      <c r="A74108" s="1">
        <v>74106</v>
      </c>
      <c r="B74108" s="1" t="s">
        <v>73978</v>
      </c>
      <c r="C74108" s="1" t="s">
        <v>60</v>
      </c>
    </row>
    <row r="74109" spans="1:3" x14ac:dyDescent="0.2">
      <c r="A74109" s="1">
        <v>74107</v>
      </c>
      <c r="B74109" s="1" t="s">
        <v>73979</v>
      </c>
      <c r="C74109" s="1" t="s">
        <v>60</v>
      </c>
    </row>
    <row r="74110" spans="1:3" x14ac:dyDescent="0.2">
      <c r="A74110" s="1">
        <v>74108</v>
      </c>
      <c r="B74110" s="1" t="s">
        <v>73980</v>
      </c>
      <c r="C74110" s="1" t="s">
        <v>60</v>
      </c>
    </row>
    <row r="74111" spans="1:3" x14ac:dyDescent="0.2">
      <c r="A74111" s="1">
        <v>74109</v>
      </c>
      <c r="B74111" s="1" t="s">
        <v>73981</v>
      </c>
      <c r="C74111" s="1" t="s">
        <v>60</v>
      </c>
    </row>
    <row r="74112" spans="1:3" x14ac:dyDescent="0.2">
      <c r="A74112" s="1">
        <v>74110</v>
      </c>
      <c r="B74112" s="1" t="s">
        <v>73982</v>
      </c>
      <c r="C74112" s="1" t="s">
        <v>5</v>
      </c>
    </row>
    <row r="74113" spans="1:3" x14ac:dyDescent="0.2">
      <c r="A74113" s="1">
        <v>74111</v>
      </c>
      <c r="B74113" s="1" t="s">
        <v>73983</v>
      </c>
      <c r="C74113" s="1" t="s">
        <v>60</v>
      </c>
    </row>
    <row r="74114" spans="1:3" x14ac:dyDescent="0.2">
      <c r="A74114" s="1">
        <v>74112</v>
      </c>
      <c r="B74114" s="1" t="s">
        <v>73984</v>
      </c>
      <c r="C74114" s="1" t="s">
        <v>60</v>
      </c>
    </row>
    <row r="74115" spans="1:3" x14ac:dyDescent="0.2">
      <c r="A74115" s="1">
        <v>74113</v>
      </c>
      <c r="B74115" s="1" t="s">
        <v>73985</v>
      </c>
      <c r="C74115" s="1" t="s">
        <v>60</v>
      </c>
    </row>
    <row r="74116" spans="1:3" x14ac:dyDescent="0.2">
      <c r="A74116" s="1">
        <v>74114</v>
      </c>
      <c r="B74116" s="1" t="s">
        <v>73986</v>
      </c>
      <c r="C74116" s="1" t="s">
        <v>60</v>
      </c>
    </row>
    <row r="74117" spans="1:3" x14ac:dyDescent="0.2">
      <c r="A74117" s="1">
        <v>74115</v>
      </c>
      <c r="B74117" s="1" t="s">
        <v>73987</v>
      </c>
      <c r="C74117" s="1" t="s">
        <v>60</v>
      </c>
    </row>
    <row r="74118" spans="1:3" x14ac:dyDescent="0.2">
      <c r="A74118" s="1">
        <v>74116</v>
      </c>
      <c r="B74118" s="1" t="s">
        <v>73988</v>
      </c>
      <c r="C74118" s="1" t="s">
        <v>60</v>
      </c>
    </row>
    <row r="74119" spans="1:3" x14ac:dyDescent="0.2">
      <c r="A74119" s="1">
        <v>74117</v>
      </c>
      <c r="B74119" s="1" t="s">
        <v>73989</v>
      </c>
      <c r="C74119" s="1" t="s">
        <v>60</v>
      </c>
    </row>
    <row r="74120" spans="1:3" x14ac:dyDescent="0.2">
      <c r="A74120" s="1">
        <v>74118</v>
      </c>
      <c r="B74120" s="1" t="s">
        <v>73990</v>
      </c>
      <c r="C74120" s="1" t="s">
        <v>60</v>
      </c>
    </row>
    <row r="74121" spans="1:3" x14ac:dyDescent="0.2">
      <c r="A74121" s="1">
        <v>74119</v>
      </c>
      <c r="B74121" s="1" t="s">
        <v>73991</v>
      </c>
      <c r="C74121" s="1" t="s">
        <v>60</v>
      </c>
    </row>
    <row r="74122" spans="1:3" x14ac:dyDescent="0.2">
      <c r="A74122" s="1">
        <v>74120</v>
      </c>
      <c r="B74122" s="1" t="s">
        <v>73992</v>
      </c>
      <c r="C74122" s="1" t="s">
        <v>60</v>
      </c>
    </row>
    <row r="74123" spans="1:3" x14ac:dyDescent="0.2">
      <c r="A74123" s="1">
        <v>74121</v>
      </c>
      <c r="B74123" s="1" t="s">
        <v>73993</v>
      </c>
      <c r="C74123" s="1" t="s">
        <v>60</v>
      </c>
    </row>
    <row r="74124" spans="1:3" x14ac:dyDescent="0.2">
      <c r="A74124" s="1">
        <v>74122</v>
      </c>
      <c r="B74124" s="1" t="s">
        <v>73994</v>
      </c>
      <c r="C74124" s="1" t="s">
        <v>60</v>
      </c>
    </row>
    <row r="74125" spans="1:3" x14ac:dyDescent="0.2">
      <c r="A74125" s="1">
        <v>74123</v>
      </c>
      <c r="B74125" s="1" t="s">
        <v>73995</v>
      </c>
      <c r="C74125" s="1" t="s">
        <v>60</v>
      </c>
    </row>
    <row r="74126" spans="1:3" x14ac:dyDescent="0.2">
      <c r="A74126" s="1">
        <v>74124</v>
      </c>
      <c r="B74126" s="1" t="s">
        <v>73996</v>
      </c>
      <c r="C74126" s="1" t="s">
        <v>60</v>
      </c>
    </row>
    <row r="74127" spans="1:3" x14ac:dyDescent="0.2">
      <c r="A74127" s="1">
        <v>74125</v>
      </c>
      <c r="B74127" s="1" t="s">
        <v>73997</v>
      </c>
      <c r="C74127" s="1" t="s">
        <v>60</v>
      </c>
    </row>
    <row r="74128" spans="1:3" x14ac:dyDescent="0.2">
      <c r="A74128" s="1">
        <v>74126</v>
      </c>
      <c r="B74128" s="1" t="s">
        <v>73998</v>
      </c>
      <c r="C74128" s="1" t="s">
        <v>60</v>
      </c>
    </row>
    <row r="74129" spans="1:3" x14ac:dyDescent="0.2">
      <c r="A74129" s="1">
        <v>74127</v>
      </c>
      <c r="B74129" s="1" t="s">
        <v>73999</v>
      </c>
      <c r="C74129" s="1" t="s">
        <v>60</v>
      </c>
    </row>
    <row r="74130" spans="1:3" x14ac:dyDescent="0.2">
      <c r="A74130" s="1">
        <v>74128</v>
      </c>
      <c r="B74130" s="1" t="s">
        <v>74000</v>
      </c>
      <c r="C74130" s="1" t="s">
        <v>60</v>
      </c>
    </row>
    <row r="74131" spans="1:3" x14ac:dyDescent="0.2">
      <c r="A74131" s="1">
        <v>74129</v>
      </c>
      <c r="B74131" s="1" t="s">
        <v>74001</v>
      </c>
      <c r="C74131" s="1" t="s">
        <v>60</v>
      </c>
    </row>
    <row r="74132" spans="1:3" x14ac:dyDescent="0.2">
      <c r="A74132" s="1">
        <v>74130</v>
      </c>
      <c r="B74132" s="1" t="s">
        <v>74002</v>
      </c>
      <c r="C74132" s="1" t="s">
        <v>60</v>
      </c>
    </row>
    <row r="74133" spans="1:3" x14ac:dyDescent="0.2">
      <c r="A74133" s="1">
        <v>74131</v>
      </c>
      <c r="B74133" s="1" t="s">
        <v>74003</v>
      </c>
      <c r="C74133" s="1" t="s">
        <v>60</v>
      </c>
    </row>
    <row r="74134" spans="1:3" x14ac:dyDescent="0.2">
      <c r="A74134" s="1">
        <v>74132</v>
      </c>
      <c r="B74134" s="1" t="s">
        <v>74004</v>
      </c>
      <c r="C74134" s="1" t="s">
        <v>60</v>
      </c>
    </row>
    <row r="74135" spans="1:3" x14ac:dyDescent="0.2">
      <c r="A74135" s="1">
        <v>74133</v>
      </c>
      <c r="B74135" s="1" t="s">
        <v>74005</v>
      </c>
      <c r="C74135" s="1" t="s">
        <v>60</v>
      </c>
    </row>
    <row r="74136" spans="1:3" x14ac:dyDescent="0.2">
      <c r="A74136" s="1">
        <v>74134</v>
      </c>
      <c r="B74136" s="1" t="s">
        <v>74006</v>
      </c>
      <c r="C74136" s="1" t="s">
        <v>5</v>
      </c>
    </row>
    <row r="74137" spans="1:3" x14ac:dyDescent="0.2">
      <c r="A74137" s="1">
        <v>74135</v>
      </c>
      <c r="B74137" s="1" t="s">
        <v>74007</v>
      </c>
      <c r="C74137" s="1" t="s">
        <v>60</v>
      </c>
    </row>
    <row r="74138" spans="1:3" x14ac:dyDescent="0.2">
      <c r="A74138" s="1">
        <v>74136</v>
      </c>
      <c r="B74138" s="1" t="s">
        <v>74008</v>
      </c>
      <c r="C74138" s="1" t="s">
        <v>5</v>
      </c>
    </row>
    <row r="74139" spans="1:3" x14ac:dyDescent="0.2">
      <c r="A74139" s="1">
        <v>74137</v>
      </c>
      <c r="B74139" s="1" t="s">
        <v>74009</v>
      </c>
      <c r="C74139" s="1" t="s">
        <v>60</v>
      </c>
    </row>
    <row r="74140" spans="1:3" x14ac:dyDescent="0.2">
      <c r="A74140" s="1">
        <v>74138</v>
      </c>
      <c r="B74140" s="1" t="s">
        <v>74010</v>
      </c>
      <c r="C74140" s="1" t="s">
        <v>5</v>
      </c>
    </row>
    <row r="74141" spans="1:3" x14ac:dyDescent="0.2">
      <c r="A74141" s="1">
        <v>74139</v>
      </c>
      <c r="B74141" s="1" t="s">
        <v>74011</v>
      </c>
      <c r="C74141" s="1" t="s">
        <v>5</v>
      </c>
    </row>
    <row r="74142" spans="1:3" x14ac:dyDescent="0.2">
      <c r="A74142" s="1">
        <v>74140</v>
      </c>
      <c r="B74142" s="1" t="s">
        <v>74012</v>
      </c>
      <c r="C74142" s="1" t="s">
        <v>60</v>
      </c>
    </row>
    <row r="74143" spans="1:3" x14ac:dyDescent="0.2">
      <c r="A74143" s="1">
        <v>74141</v>
      </c>
      <c r="B74143" s="1" t="s">
        <v>74013</v>
      </c>
      <c r="C74143" s="1" t="s">
        <v>5</v>
      </c>
    </row>
    <row r="74144" spans="1:3" x14ac:dyDescent="0.2">
      <c r="A74144" s="1">
        <v>74142</v>
      </c>
      <c r="B74144" s="1" t="s">
        <v>74014</v>
      </c>
      <c r="C74144" s="1" t="s">
        <v>5</v>
      </c>
    </row>
    <row r="74145" spans="1:3" x14ac:dyDescent="0.2">
      <c r="A74145" s="1">
        <v>74143</v>
      </c>
      <c r="B74145" s="1" t="s">
        <v>74015</v>
      </c>
      <c r="C74145" s="1" t="s">
        <v>5</v>
      </c>
    </row>
    <row r="74146" spans="1:3" x14ac:dyDescent="0.2">
      <c r="A74146" s="1">
        <v>74144</v>
      </c>
      <c r="B74146" s="1" t="s">
        <v>74016</v>
      </c>
      <c r="C74146" s="1" t="s">
        <v>60</v>
      </c>
    </row>
    <row r="74147" spans="1:3" x14ac:dyDescent="0.2">
      <c r="A74147" s="1">
        <v>74145</v>
      </c>
      <c r="B74147" s="1" t="s">
        <v>74017</v>
      </c>
      <c r="C74147" s="1" t="s">
        <v>5</v>
      </c>
    </row>
    <row r="74148" spans="1:3" x14ac:dyDescent="0.2">
      <c r="A74148" s="1">
        <v>74146</v>
      </c>
      <c r="B74148" s="1" t="s">
        <v>74018</v>
      </c>
      <c r="C74148" s="1" t="s">
        <v>60</v>
      </c>
    </row>
    <row r="74149" spans="1:3" x14ac:dyDescent="0.2">
      <c r="A74149" s="1">
        <v>74147</v>
      </c>
      <c r="B74149" s="1" t="s">
        <v>74019</v>
      </c>
      <c r="C74149" s="1" t="s">
        <v>60</v>
      </c>
    </row>
    <row r="74150" spans="1:3" x14ac:dyDescent="0.2">
      <c r="A74150" s="1">
        <v>74148</v>
      </c>
      <c r="B74150" s="1" t="s">
        <v>74020</v>
      </c>
      <c r="C74150" s="1" t="s">
        <v>5</v>
      </c>
    </row>
    <row r="74151" spans="1:3" x14ac:dyDescent="0.2">
      <c r="A74151" s="1">
        <v>74149</v>
      </c>
      <c r="B74151" s="1" t="s">
        <v>74021</v>
      </c>
      <c r="C74151" s="1" t="s">
        <v>5</v>
      </c>
    </row>
    <row r="74152" spans="1:3" x14ac:dyDescent="0.2">
      <c r="A74152" s="1">
        <v>74150</v>
      </c>
      <c r="B74152" s="1" t="s">
        <v>74022</v>
      </c>
      <c r="C74152" s="1" t="s">
        <v>60</v>
      </c>
    </row>
    <row r="74153" spans="1:3" x14ac:dyDescent="0.2">
      <c r="A74153" s="1">
        <v>74151</v>
      </c>
      <c r="B74153" s="1" t="s">
        <v>74023</v>
      </c>
      <c r="C74153" s="1" t="s">
        <v>60</v>
      </c>
    </row>
    <row r="74154" spans="1:3" x14ac:dyDescent="0.2">
      <c r="A74154" s="1">
        <v>74152</v>
      </c>
      <c r="B74154" s="1" t="s">
        <v>74024</v>
      </c>
      <c r="C74154" s="1" t="s">
        <v>5</v>
      </c>
    </row>
    <row r="74155" spans="1:3" x14ac:dyDescent="0.2">
      <c r="A74155" s="1">
        <v>74153</v>
      </c>
      <c r="B74155" s="1" t="s">
        <v>74025</v>
      </c>
      <c r="C74155" s="1" t="s">
        <v>5</v>
      </c>
    </row>
    <row r="74156" spans="1:3" x14ac:dyDescent="0.2">
      <c r="A74156" s="1">
        <v>74154</v>
      </c>
      <c r="B74156" s="1" t="s">
        <v>74026</v>
      </c>
      <c r="C74156" s="1" t="s">
        <v>5</v>
      </c>
    </row>
    <row r="74157" spans="1:3" x14ac:dyDescent="0.2">
      <c r="A74157" s="1">
        <v>74155</v>
      </c>
      <c r="B74157" s="1" t="s">
        <v>74027</v>
      </c>
      <c r="C74157" s="1" t="s">
        <v>60</v>
      </c>
    </row>
    <row r="74158" spans="1:3" x14ac:dyDescent="0.2">
      <c r="A74158" s="1">
        <v>74156</v>
      </c>
      <c r="B74158" s="1" t="s">
        <v>74028</v>
      </c>
      <c r="C74158" s="1" t="s">
        <v>60</v>
      </c>
    </row>
    <row r="74159" spans="1:3" x14ac:dyDescent="0.2">
      <c r="A74159" s="1">
        <v>74157</v>
      </c>
      <c r="B74159" s="1" t="s">
        <v>74029</v>
      </c>
      <c r="C74159" s="1" t="s">
        <v>5</v>
      </c>
    </row>
    <row r="74160" spans="1:3" x14ac:dyDescent="0.2">
      <c r="A74160" s="1">
        <v>74158</v>
      </c>
      <c r="B74160" s="1" t="s">
        <v>74030</v>
      </c>
      <c r="C74160" s="1" t="s">
        <v>5</v>
      </c>
    </row>
    <row r="74161" spans="1:3" x14ac:dyDescent="0.2">
      <c r="A74161" s="1">
        <v>74159</v>
      </c>
      <c r="B74161" s="1" t="s">
        <v>74031</v>
      </c>
      <c r="C74161" s="1" t="s">
        <v>5</v>
      </c>
    </row>
    <row r="74162" spans="1:3" x14ac:dyDescent="0.2">
      <c r="A74162" s="1">
        <v>74160</v>
      </c>
      <c r="B74162" s="1" t="s">
        <v>74032</v>
      </c>
      <c r="C74162" s="1" t="s">
        <v>60</v>
      </c>
    </row>
    <row r="74163" spans="1:3" x14ac:dyDescent="0.2">
      <c r="A74163" s="1">
        <v>74161</v>
      </c>
      <c r="B74163" s="1" t="s">
        <v>74033</v>
      </c>
      <c r="C74163" s="1" t="s">
        <v>5</v>
      </c>
    </row>
    <row r="74164" spans="1:3" x14ac:dyDescent="0.2">
      <c r="A74164" s="1">
        <v>74162</v>
      </c>
      <c r="B74164" s="1" t="s">
        <v>74034</v>
      </c>
      <c r="C74164" s="1" t="s">
        <v>60</v>
      </c>
    </row>
    <row r="74165" spans="1:3" x14ac:dyDescent="0.2">
      <c r="A74165" s="1">
        <v>74163</v>
      </c>
      <c r="B74165" s="1" t="s">
        <v>74035</v>
      </c>
      <c r="C74165" s="1" t="s">
        <v>60</v>
      </c>
    </row>
    <row r="74166" spans="1:3" x14ac:dyDescent="0.2">
      <c r="A74166" s="1">
        <v>74164</v>
      </c>
      <c r="B74166" s="1" t="s">
        <v>74036</v>
      </c>
      <c r="C74166" s="1" t="s">
        <v>5</v>
      </c>
    </row>
    <row r="74167" spans="1:3" x14ac:dyDescent="0.2">
      <c r="A74167" s="1">
        <v>74165</v>
      </c>
      <c r="B74167" s="1" t="s">
        <v>74037</v>
      </c>
      <c r="C74167" s="1" t="s">
        <v>60</v>
      </c>
    </row>
    <row r="74168" spans="1:3" x14ac:dyDescent="0.2">
      <c r="A74168" s="1">
        <v>74166</v>
      </c>
      <c r="B74168" s="1" t="s">
        <v>74038</v>
      </c>
      <c r="C74168" s="1" t="s">
        <v>5</v>
      </c>
    </row>
    <row r="74169" spans="1:3" x14ac:dyDescent="0.2">
      <c r="A74169" s="1">
        <v>74167</v>
      </c>
      <c r="B74169" s="1" t="s">
        <v>74039</v>
      </c>
      <c r="C74169" s="1" t="s">
        <v>60</v>
      </c>
    </row>
    <row r="74170" spans="1:3" x14ac:dyDescent="0.2">
      <c r="A74170" s="1">
        <v>74168</v>
      </c>
      <c r="B74170" s="1" t="s">
        <v>74040</v>
      </c>
      <c r="C74170" s="1" t="s">
        <v>60</v>
      </c>
    </row>
    <row r="74171" spans="1:3" x14ac:dyDescent="0.2">
      <c r="A74171" s="1">
        <v>74169</v>
      </c>
      <c r="B74171" s="1" t="s">
        <v>74041</v>
      </c>
      <c r="C74171" s="1" t="s">
        <v>60</v>
      </c>
    </row>
    <row r="74172" spans="1:3" x14ac:dyDescent="0.2">
      <c r="A74172" s="1">
        <v>74170</v>
      </c>
      <c r="B74172" s="1" t="s">
        <v>74042</v>
      </c>
      <c r="C74172" s="1" t="s">
        <v>60</v>
      </c>
    </row>
    <row r="74173" spans="1:3" x14ac:dyDescent="0.2">
      <c r="A74173" s="1">
        <v>74171</v>
      </c>
      <c r="B74173" s="1" t="s">
        <v>74043</v>
      </c>
      <c r="C74173" s="1" t="s">
        <v>60</v>
      </c>
    </row>
    <row r="74174" spans="1:3" x14ac:dyDescent="0.2">
      <c r="A74174" s="1">
        <v>74172</v>
      </c>
      <c r="B74174" s="1" t="s">
        <v>74044</v>
      </c>
      <c r="C74174" s="1" t="s">
        <v>60</v>
      </c>
    </row>
    <row r="74175" spans="1:3" x14ac:dyDescent="0.2">
      <c r="A74175" s="1">
        <v>74173</v>
      </c>
      <c r="B74175" s="1" t="s">
        <v>74045</v>
      </c>
      <c r="C74175" s="1" t="s">
        <v>60</v>
      </c>
    </row>
    <row r="74176" spans="1:3" x14ac:dyDescent="0.2">
      <c r="A74176" s="1">
        <v>74174</v>
      </c>
      <c r="B74176" s="1" t="s">
        <v>74046</v>
      </c>
      <c r="C74176" s="1" t="s">
        <v>5</v>
      </c>
    </row>
    <row r="74177" spans="1:4" x14ac:dyDescent="0.2">
      <c r="A74177" s="1">
        <v>74175</v>
      </c>
      <c r="B74177" s="1" t="s">
        <v>74047</v>
      </c>
      <c r="C74177" s="1" t="s">
        <v>60</v>
      </c>
    </row>
    <row r="74178" spans="1:4" x14ac:dyDescent="0.2">
      <c r="A74178" s="1">
        <v>74176</v>
      </c>
      <c r="B74178" s="1" t="s">
        <v>74048</v>
      </c>
      <c r="C74178" s="1" t="s">
        <v>5</v>
      </c>
    </row>
    <row r="74179" spans="1:4" x14ac:dyDescent="0.2">
      <c r="A74179" s="1">
        <v>74177</v>
      </c>
      <c r="B74179" s="1" t="s">
        <v>74049</v>
      </c>
      <c r="C74179" s="1" t="s">
        <v>60</v>
      </c>
    </row>
    <row r="74180" spans="1:4" x14ac:dyDescent="0.2">
      <c r="A74180" s="1">
        <v>74178</v>
      </c>
      <c r="B74180" s="1" t="s">
        <v>74050</v>
      </c>
      <c r="C74180" s="1" t="s">
        <v>60</v>
      </c>
    </row>
    <row r="74181" spans="1:4" x14ac:dyDescent="0.2">
      <c r="A74181" s="1">
        <v>74179</v>
      </c>
      <c r="B74181" s="1" t="s">
        <v>74051</v>
      </c>
      <c r="C74181" s="1" t="s">
        <v>5</v>
      </c>
    </row>
    <row r="74182" spans="1:4" x14ac:dyDescent="0.2">
      <c r="A74182" s="1">
        <v>74180</v>
      </c>
      <c r="B74182" s="1" t="s">
        <v>74052</v>
      </c>
      <c r="C74182" s="1" t="s">
        <v>5</v>
      </c>
    </row>
    <row r="74183" spans="1:4" x14ac:dyDescent="0.2">
      <c r="A74183" s="1">
        <v>74181</v>
      </c>
      <c r="B74183" s="1" t="s">
        <v>74053</v>
      </c>
      <c r="C74183" s="1" t="s">
        <v>60</v>
      </c>
    </row>
    <row r="74184" spans="1:4" x14ac:dyDescent="0.2">
      <c r="A74184" s="1">
        <v>74182</v>
      </c>
      <c r="B74184" s="1" t="s">
        <v>74054</v>
      </c>
      <c r="C74184" s="1" t="s">
        <v>60</v>
      </c>
      <c r="D74184" s="1" t="s">
        <v>61</v>
      </c>
    </row>
    <row r="74185" spans="1:4" x14ac:dyDescent="0.2">
      <c r="A74185" s="1">
        <v>74183</v>
      </c>
      <c r="B74185" s="1" t="s">
        <v>74055</v>
      </c>
      <c r="C74185" s="1" t="s">
        <v>60</v>
      </c>
    </row>
    <row r="74186" spans="1:4" x14ac:dyDescent="0.2">
      <c r="A74186" s="1">
        <v>74184</v>
      </c>
      <c r="B74186" s="1" t="s">
        <v>74056</v>
      </c>
      <c r="C74186" s="1" t="s">
        <v>60</v>
      </c>
    </row>
    <row r="74187" spans="1:4" x14ac:dyDescent="0.2">
      <c r="A74187" s="1">
        <v>74185</v>
      </c>
      <c r="B74187" s="1" t="s">
        <v>74057</v>
      </c>
      <c r="C74187" s="1" t="s">
        <v>60</v>
      </c>
    </row>
    <row r="74188" spans="1:4" x14ac:dyDescent="0.2">
      <c r="A74188" s="1">
        <v>74186</v>
      </c>
      <c r="B74188" s="1" t="s">
        <v>74058</v>
      </c>
      <c r="C74188" s="1" t="s">
        <v>60</v>
      </c>
    </row>
    <row r="74189" spans="1:4" x14ac:dyDescent="0.2">
      <c r="A74189" s="1">
        <v>74187</v>
      </c>
      <c r="B74189" s="1" t="s">
        <v>74059</v>
      </c>
      <c r="C74189" s="1" t="s">
        <v>60</v>
      </c>
    </row>
    <row r="74190" spans="1:4" x14ac:dyDescent="0.2">
      <c r="A74190" s="1">
        <v>74188</v>
      </c>
      <c r="B74190" s="1" t="s">
        <v>74060</v>
      </c>
      <c r="C74190" s="1" t="s">
        <v>60</v>
      </c>
    </row>
    <row r="74191" spans="1:4" x14ac:dyDescent="0.2">
      <c r="A74191" s="1">
        <v>74189</v>
      </c>
      <c r="B74191" s="1" t="s">
        <v>74061</v>
      </c>
      <c r="C74191" s="1" t="s">
        <v>60</v>
      </c>
    </row>
    <row r="74192" spans="1:4" x14ac:dyDescent="0.2">
      <c r="A74192" s="1">
        <v>74190</v>
      </c>
      <c r="B74192" s="1" t="s">
        <v>74062</v>
      </c>
      <c r="C74192" s="1" t="s">
        <v>5</v>
      </c>
    </row>
    <row r="74193" spans="1:3" x14ac:dyDescent="0.2">
      <c r="A74193" s="1">
        <v>74191</v>
      </c>
      <c r="B74193" s="1" t="s">
        <v>74063</v>
      </c>
      <c r="C74193" s="1" t="s">
        <v>5</v>
      </c>
    </row>
    <row r="74194" spans="1:3" x14ac:dyDescent="0.2">
      <c r="A74194" s="1">
        <v>74192</v>
      </c>
      <c r="B74194" s="1" t="s">
        <v>74064</v>
      </c>
      <c r="C74194" s="1" t="s">
        <v>60</v>
      </c>
    </row>
    <row r="74195" spans="1:3" x14ac:dyDescent="0.2">
      <c r="A74195" s="1">
        <v>74193</v>
      </c>
      <c r="B74195" s="1" t="s">
        <v>74065</v>
      </c>
      <c r="C74195" s="1" t="s">
        <v>60</v>
      </c>
    </row>
    <row r="74196" spans="1:3" x14ac:dyDescent="0.2">
      <c r="A74196" s="1">
        <v>74194</v>
      </c>
      <c r="B74196" s="1" t="s">
        <v>74066</v>
      </c>
      <c r="C74196" s="1" t="s">
        <v>60</v>
      </c>
    </row>
    <row r="74197" spans="1:3" x14ac:dyDescent="0.2">
      <c r="A74197" s="1">
        <v>74195</v>
      </c>
      <c r="B74197" s="1" t="s">
        <v>74067</v>
      </c>
      <c r="C74197" s="1" t="s">
        <v>60</v>
      </c>
    </row>
    <row r="74198" spans="1:3" x14ac:dyDescent="0.2">
      <c r="A74198" s="1">
        <v>74196</v>
      </c>
      <c r="B74198" s="1" t="s">
        <v>74068</v>
      </c>
      <c r="C74198" s="1" t="s">
        <v>5</v>
      </c>
    </row>
    <row r="74199" spans="1:3" x14ac:dyDescent="0.2">
      <c r="A74199" s="1">
        <v>74197</v>
      </c>
      <c r="B74199" s="1" t="s">
        <v>74069</v>
      </c>
      <c r="C74199" s="1" t="s">
        <v>60</v>
      </c>
    </row>
    <row r="74200" spans="1:3" x14ac:dyDescent="0.2">
      <c r="A74200" s="1">
        <v>74198</v>
      </c>
      <c r="B74200" s="1" t="s">
        <v>74070</v>
      </c>
      <c r="C74200" s="1" t="s">
        <v>5</v>
      </c>
    </row>
    <row r="74201" spans="1:3" x14ac:dyDescent="0.2">
      <c r="A74201" s="1">
        <v>74199</v>
      </c>
      <c r="B74201" s="1" t="s">
        <v>74071</v>
      </c>
      <c r="C74201" s="1" t="s">
        <v>5</v>
      </c>
    </row>
    <row r="74202" spans="1:3" x14ac:dyDescent="0.2">
      <c r="A74202" s="1">
        <v>74200</v>
      </c>
      <c r="B74202" s="1" t="s">
        <v>74072</v>
      </c>
      <c r="C74202" s="1" t="s">
        <v>60</v>
      </c>
    </row>
    <row r="74203" spans="1:3" x14ac:dyDescent="0.2">
      <c r="A74203" s="1">
        <v>74201</v>
      </c>
      <c r="B74203" s="1" t="s">
        <v>74073</v>
      </c>
      <c r="C74203" s="1" t="s">
        <v>5</v>
      </c>
    </row>
    <row r="74204" spans="1:3" x14ac:dyDescent="0.2">
      <c r="A74204" s="1">
        <v>74202</v>
      </c>
      <c r="B74204" s="1" t="s">
        <v>74074</v>
      </c>
      <c r="C74204" s="1" t="s">
        <v>307</v>
      </c>
    </row>
    <row r="74205" spans="1:3" x14ac:dyDescent="0.2">
      <c r="A74205" s="1">
        <v>74203</v>
      </c>
      <c r="B74205" s="1" t="s">
        <v>74075</v>
      </c>
      <c r="C74205" s="1" t="s">
        <v>60</v>
      </c>
    </row>
    <row r="74206" spans="1:3" x14ac:dyDescent="0.2">
      <c r="A74206" s="1">
        <v>74204</v>
      </c>
      <c r="B74206" s="1" t="s">
        <v>74076</v>
      </c>
      <c r="C74206" s="1" t="s">
        <v>5</v>
      </c>
    </row>
    <row r="74207" spans="1:3" x14ac:dyDescent="0.2">
      <c r="A74207" s="1">
        <v>74205</v>
      </c>
      <c r="B74207" s="1" t="s">
        <v>74077</v>
      </c>
      <c r="C74207" s="1" t="s">
        <v>5</v>
      </c>
    </row>
    <row r="74208" spans="1:3" x14ac:dyDescent="0.2">
      <c r="A74208" s="1">
        <v>74206</v>
      </c>
      <c r="B74208" s="1" t="s">
        <v>74078</v>
      </c>
      <c r="C74208" s="1" t="s">
        <v>307</v>
      </c>
    </row>
    <row r="74209" spans="1:3" x14ac:dyDescent="0.2">
      <c r="A74209" s="1">
        <v>74207</v>
      </c>
      <c r="B74209" s="1" t="s">
        <v>74079</v>
      </c>
      <c r="C74209" s="1" t="s">
        <v>5</v>
      </c>
    </row>
    <row r="74210" spans="1:3" x14ac:dyDescent="0.2">
      <c r="A74210" s="1">
        <v>74208</v>
      </c>
      <c r="B74210" s="1" t="s">
        <v>74080</v>
      </c>
      <c r="C74210" s="1" t="s">
        <v>5</v>
      </c>
    </row>
    <row r="74211" spans="1:3" x14ac:dyDescent="0.2">
      <c r="A74211" s="1">
        <v>74209</v>
      </c>
      <c r="B74211" s="1" t="s">
        <v>74081</v>
      </c>
      <c r="C74211" s="1" t="s">
        <v>60</v>
      </c>
    </row>
    <row r="74212" spans="1:3" x14ac:dyDescent="0.2">
      <c r="A74212" s="1">
        <v>74210</v>
      </c>
      <c r="B74212" s="1" t="s">
        <v>74082</v>
      </c>
      <c r="C74212" s="1" t="s">
        <v>5</v>
      </c>
    </row>
    <row r="74213" spans="1:3" x14ac:dyDescent="0.2">
      <c r="A74213" s="1">
        <v>74211</v>
      </c>
      <c r="B74213" s="1" t="s">
        <v>74083</v>
      </c>
      <c r="C74213" s="1" t="s">
        <v>5</v>
      </c>
    </row>
    <row r="74214" spans="1:3" x14ac:dyDescent="0.2">
      <c r="A74214" s="1">
        <v>74212</v>
      </c>
      <c r="B74214" s="1" t="s">
        <v>74084</v>
      </c>
      <c r="C74214" s="1" t="s">
        <v>5</v>
      </c>
    </row>
    <row r="74215" spans="1:3" x14ac:dyDescent="0.2">
      <c r="A74215" s="1">
        <v>74213</v>
      </c>
      <c r="B74215" s="1" t="s">
        <v>74085</v>
      </c>
      <c r="C74215" s="1" t="s">
        <v>5</v>
      </c>
    </row>
    <row r="74216" spans="1:3" x14ac:dyDescent="0.2">
      <c r="A74216" s="1">
        <v>74214</v>
      </c>
      <c r="B74216" s="1" t="s">
        <v>74086</v>
      </c>
      <c r="C74216" s="1" t="s">
        <v>5</v>
      </c>
    </row>
    <row r="74217" spans="1:3" x14ac:dyDescent="0.2">
      <c r="A74217" s="1">
        <v>74215</v>
      </c>
      <c r="B74217" s="1" t="s">
        <v>74087</v>
      </c>
      <c r="C74217" s="1" t="s">
        <v>5</v>
      </c>
    </row>
    <row r="74218" spans="1:3" x14ac:dyDescent="0.2">
      <c r="A74218" s="1">
        <v>74216</v>
      </c>
      <c r="B74218" s="1" t="s">
        <v>74088</v>
      </c>
      <c r="C74218" s="1" t="s">
        <v>5</v>
      </c>
    </row>
    <row r="74219" spans="1:3" x14ac:dyDescent="0.2">
      <c r="A74219" s="1">
        <v>74217</v>
      </c>
      <c r="B74219" s="1" t="s">
        <v>74089</v>
      </c>
      <c r="C74219" s="1" t="s">
        <v>5</v>
      </c>
    </row>
    <row r="74220" spans="1:3" x14ac:dyDescent="0.2">
      <c r="A74220" s="1">
        <v>74218</v>
      </c>
      <c r="B74220" s="1" t="s">
        <v>74090</v>
      </c>
      <c r="C74220" s="1" t="s">
        <v>5</v>
      </c>
    </row>
    <row r="74221" spans="1:3" x14ac:dyDescent="0.2">
      <c r="A74221" s="1">
        <v>74219</v>
      </c>
      <c r="B74221" s="1" t="s">
        <v>74091</v>
      </c>
      <c r="C74221" s="1" t="s">
        <v>5</v>
      </c>
    </row>
    <row r="74222" spans="1:3" x14ac:dyDescent="0.2">
      <c r="A74222" s="1">
        <v>74220</v>
      </c>
      <c r="B74222" s="1" t="s">
        <v>74092</v>
      </c>
      <c r="C74222" s="1" t="s">
        <v>5</v>
      </c>
    </row>
    <row r="74223" spans="1:3" x14ac:dyDescent="0.2">
      <c r="A74223" s="1">
        <v>74221</v>
      </c>
      <c r="B74223" s="1" t="s">
        <v>74093</v>
      </c>
      <c r="C74223" s="1" t="s">
        <v>60</v>
      </c>
    </row>
    <row r="74224" spans="1:3" x14ac:dyDescent="0.2">
      <c r="A74224" s="1">
        <v>74222</v>
      </c>
      <c r="B74224" s="1" t="s">
        <v>74094</v>
      </c>
      <c r="C74224" s="1" t="s">
        <v>5</v>
      </c>
    </row>
    <row r="74225" spans="1:3" x14ac:dyDescent="0.2">
      <c r="A74225" s="1">
        <v>74223</v>
      </c>
      <c r="B74225" s="1" t="s">
        <v>74095</v>
      </c>
      <c r="C74225" s="1" t="s">
        <v>5</v>
      </c>
    </row>
    <row r="74226" spans="1:3" x14ac:dyDescent="0.2">
      <c r="A74226" s="1">
        <v>74224</v>
      </c>
      <c r="B74226" s="1" t="s">
        <v>74096</v>
      </c>
      <c r="C74226" s="1" t="s">
        <v>5</v>
      </c>
    </row>
    <row r="74227" spans="1:3" x14ac:dyDescent="0.2">
      <c r="A74227" s="1">
        <v>74225</v>
      </c>
      <c r="B74227" s="1" t="s">
        <v>74097</v>
      </c>
      <c r="C74227" s="1" t="s">
        <v>5</v>
      </c>
    </row>
    <row r="74228" spans="1:3" x14ac:dyDescent="0.2">
      <c r="A74228" s="1">
        <v>74226</v>
      </c>
      <c r="B74228" s="1" t="s">
        <v>74098</v>
      </c>
      <c r="C74228" s="1" t="s">
        <v>60</v>
      </c>
    </row>
    <row r="74229" spans="1:3" x14ac:dyDescent="0.2">
      <c r="A74229" s="1">
        <v>74227</v>
      </c>
      <c r="B74229" s="1" t="s">
        <v>74099</v>
      </c>
      <c r="C74229" s="1" t="s">
        <v>5</v>
      </c>
    </row>
    <row r="74230" spans="1:3" x14ac:dyDescent="0.2">
      <c r="A74230" s="1">
        <v>74228</v>
      </c>
      <c r="B74230" s="1" t="s">
        <v>74100</v>
      </c>
      <c r="C74230" s="1" t="s">
        <v>5</v>
      </c>
    </row>
    <row r="74231" spans="1:3" x14ac:dyDescent="0.2">
      <c r="A74231" s="1">
        <v>74229</v>
      </c>
      <c r="B74231" s="1" t="s">
        <v>74101</v>
      </c>
      <c r="C74231" s="1" t="s">
        <v>5</v>
      </c>
    </row>
    <row r="74232" spans="1:3" x14ac:dyDescent="0.2">
      <c r="A74232" s="1">
        <v>74230</v>
      </c>
      <c r="B74232" s="1" t="s">
        <v>74102</v>
      </c>
      <c r="C74232" s="1" t="s">
        <v>5</v>
      </c>
    </row>
    <row r="74233" spans="1:3" x14ac:dyDescent="0.2">
      <c r="A74233" s="1">
        <v>74231</v>
      </c>
      <c r="B74233" s="1" t="s">
        <v>74103</v>
      </c>
      <c r="C74233" s="1" t="s">
        <v>5</v>
      </c>
    </row>
    <row r="74234" spans="1:3" x14ac:dyDescent="0.2">
      <c r="A74234" s="1">
        <v>74232</v>
      </c>
      <c r="B74234" s="1" t="s">
        <v>74104</v>
      </c>
      <c r="C74234" s="1" t="s">
        <v>60</v>
      </c>
    </row>
    <row r="74235" spans="1:3" x14ac:dyDescent="0.2">
      <c r="A74235" s="1">
        <v>74233</v>
      </c>
      <c r="B74235" s="1" t="s">
        <v>74105</v>
      </c>
      <c r="C74235" s="1" t="s">
        <v>5</v>
      </c>
    </row>
    <row r="74236" spans="1:3" x14ac:dyDescent="0.2">
      <c r="A74236" s="1">
        <v>74234</v>
      </c>
      <c r="B74236" s="1" t="s">
        <v>74106</v>
      </c>
      <c r="C74236" s="1" t="s">
        <v>307</v>
      </c>
    </row>
    <row r="74237" spans="1:3" x14ac:dyDescent="0.2">
      <c r="A74237" s="1">
        <v>74235</v>
      </c>
      <c r="B74237" s="1" t="s">
        <v>74107</v>
      </c>
      <c r="C74237" s="1" t="s">
        <v>5</v>
      </c>
    </row>
    <row r="74238" spans="1:3" x14ac:dyDescent="0.2">
      <c r="A74238" s="1">
        <v>74236</v>
      </c>
      <c r="B74238" s="1" t="s">
        <v>74108</v>
      </c>
      <c r="C74238" s="1" t="s">
        <v>60</v>
      </c>
    </row>
    <row r="74239" spans="1:3" x14ac:dyDescent="0.2">
      <c r="A74239" s="1">
        <v>74237</v>
      </c>
      <c r="B74239" s="1" t="s">
        <v>74109</v>
      </c>
      <c r="C74239" s="1" t="s">
        <v>5</v>
      </c>
    </row>
    <row r="74240" spans="1:3" x14ac:dyDescent="0.2">
      <c r="A74240" s="1">
        <v>74238</v>
      </c>
      <c r="B74240" s="1" t="s">
        <v>74110</v>
      </c>
      <c r="C74240" s="1" t="s">
        <v>60</v>
      </c>
    </row>
    <row r="74241" spans="1:3" x14ac:dyDescent="0.2">
      <c r="A74241" s="1">
        <v>74239</v>
      </c>
      <c r="B74241" s="1" t="s">
        <v>74111</v>
      </c>
      <c r="C74241" s="1" t="s">
        <v>5</v>
      </c>
    </row>
    <row r="74242" spans="1:3" x14ac:dyDescent="0.2">
      <c r="A74242" s="1">
        <v>74240</v>
      </c>
      <c r="B74242" s="1" t="s">
        <v>74112</v>
      </c>
      <c r="C74242" s="1" t="s">
        <v>5</v>
      </c>
    </row>
    <row r="74243" spans="1:3" x14ac:dyDescent="0.2">
      <c r="A74243" s="1">
        <v>74241</v>
      </c>
      <c r="B74243" s="1" t="s">
        <v>74113</v>
      </c>
      <c r="C74243" s="1" t="s">
        <v>5</v>
      </c>
    </row>
    <row r="74244" spans="1:3" x14ac:dyDescent="0.2">
      <c r="A74244" s="1">
        <v>74242</v>
      </c>
      <c r="B74244" s="1" t="s">
        <v>74114</v>
      </c>
      <c r="C74244" s="1" t="s">
        <v>60</v>
      </c>
    </row>
    <row r="74245" spans="1:3" x14ac:dyDescent="0.2">
      <c r="A74245" s="1">
        <v>74243</v>
      </c>
      <c r="B74245" s="1" t="s">
        <v>74115</v>
      </c>
      <c r="C74245" s="1" t="s">
        <v>5</v>
      </c>
    </row>
    <row r="74246" spans="1:3" x14ac:dyDescent="0.2">
      <c r="A74246" s="1">
        <v>74244</v>
      </c>
      <c r="B74246" s="1" t="s">
        <v>74116</v>
      </c>
      <c r="C74246" s="1" t="s">
        <v>5</v>
      </c>
    </row>
    <row r="74247" spans="1:3" x14ac:dyDescent="0.2">
      <c r="A74247" s="1">
        <v>74245</v>
      </c>
      <c r="B74247" s="1" t="s">
        <v>74117</v>
      </c>
      <c r="C74247" s="1" t="s">
        <v>5</v>
      </c>
    </row>
    <row r="74248" spans="1:3" x14ac:dyDescent="0.2">
      <c r="A74248" s="1">
        <v>74246</v>
      </c>
      <c r="B74248" s="1" t="s">
        <v>74118</v>
      </c>
      <c r="C74248" s="1" t="s">
        <v>5</v>
      </c>
    </row>
    <row r="74249" spans="1:3" x14ac:dyDescent="0.2">
      <c r="A74249" s="1">
        <v>74247</v>
      </c>
      <c r="B74249" s="1" t="s">
        <v>74119</v>
      </c>
      <c r="C74249" s="1" t="s">
        <v>60</v>
      </c>
    </row>
    <row r="74250" spans="1:3" x14ac:dyDescent="0.2">
      <c r="A74250" s="1">
        <v>74248</v>
      </c>
      <c r="B74250" s="1" t="s">
        <v>74120</v>
      </c>
      <c r="C74250" s="1" t="s">
        <v>5</v>
      </c>
    </row>
    <row r="74251" spans="1:3" x14ac:dyDescent="0.2">
      <c r="A74251" s="1">
        <v>74249</v>
      </c>
      <c r="B74251" s="1" t="s">
        <v>74121</v>
      </c>
      <c r="C74251" s="1" t="s">
        <v>60</v>
      </c>
    </row>
    <row r="74252" spans="1:3" x14ac:dyDescent="0.2">
      <c r="A74252" s="1">
        <v>74250</v>
      </c>
      <c r="B74252" s="1" t="s">
        <v>74122</v>
      </c>
      <c r="C74252" s="1" t="s">
        <v>60</v>
      </c>
    </row>
    <row r="74253" spans="1:3" x14ac:dyDescent="0.2">
      <c r="A74253" s="1">
        <v>74251</v>
      </c>
      <c r="B74253" s="1" t="s">
        <v>74123</v>
      </c>
      <c r="C74253" s="1" t="s">
        <v>5</v>
      </c>
    </row>
    <row r="74254" spans="1:3" x14ac:dyDescent="0.2">
      <c r="A74254" s="1">
        <v>74252</v>
      </c>
      <c r="B74254" s="1" t="s">
        <v>74124</v>
      </c>
      <c r="C74254" s="1" t="s">
        <v>5</v>
      </c>
    </row>
    <row r="74255" spans="1:3" x14ac:dyDescent="0.2">
      <c r="A74255" s="1">
        <v>74253</v>
      </c>
      <c r="B74255" s="1" t="s">
        <v>74125</v>
      </c>
      <c r="C74255" s="1" t="s">
        <v>5</v>
      </c>
    </row>
    <row r="74256" spans="1:3" x14ac:dyDescent="0.2">
      <c r="A74256" s="1">
        <v>74254</v>
      </c>
      <c r="B74256" s="1" t="s">
        <v>74126</v>
      </c>
      <c r="C74256" s="1" t="s">
        <v>60</v>
      </c>
    </row>
    <row r="74257" spans="1:3" x14ac:dyDescent="0.2">
      <c r="A74257" s="1">
        <v>74255</v>
      </c>
      <c r="B74257" s="1" t="s">
        <v>74127</v>
      </c>
      <c r="C74257" s="1" t="s">
        <v>5</v>
      </c>
    </row>
    <row r="74258" spans="1:3" x14ac:dyDescent="0.2">
      <c r="A74258" s="1">
        <v>74256</v>
      </c>
      <c r="B74258" s="1" t="s">
        <v>74128</v>
      </c>
      <c r="C74258" s="1" t="s">
        <v>5</v>
      </c>
    </row>
    <row r="74259" spans="1:3" x14ac:dyDescent="0.2">
      <c r="A74259" s="1">
        <v>74257</v>
      </c>
      <c r="B74259" s="1" t="s">
        <v>74129</v>
      </c>
      <c r="C74259" s="1" t="s">
        <v>5</v>
      </c>
    </row>
    <row r="74260" spans="1:3" x14ac:dyDescent="0.2">
      <c r="A74260" s="1">
        <v>74258</v>
      </c>
      <c r="B74260" s="1" t="s">
        <v>74130</v>
      </c>
      <c r="C74260" s="1" t="s">
        <v>5</v>
      </c>
    </row>
    <row r="74261" spans="1:3" x14ac:dyDescent="0.2">
      <c r="A74261" s="1">
        <v>74259</v>
      </c>
      <c r="B74261" s="1" t="s">
        <v>74131</v>
      </c>
      <c r="C74261" s="1" t="s">
        <v>5</v>
      </c>
    </row>
    <row r="74262" spans="1:3" x14ac:dyDescent="0.2">
      <c r="A74262" s="1">
        <v>74260</v>
      </c>
      <c r="B74262" s="1" t="s">
        <v>74132</v>
      </c>
      <c r="C74262" s="1" t="s">
        <v>5</v>
      </c>
    </row>
    <row r="74263" spans="1:3" x14ac:dyDescent="0.2">
      <c r="A74263" s="1">
        <v>74261</v>
      </c>
      <c r="B74263" s="1" t="s">
        <v>74133</v>
      </c>
      <c r="C74263" s="1" t="s">
        <v>5</v>
      </c>
    </row>
    <row r="74264" spans="1:3" x14ac:dyDescent="0.2">
      <c r="A74264" s="1">
        <v>74262</v>
      </c>
      <c r="B74264" s="1" t="s">
        <v>74134</v>
      </c>
      <c r="C74264" s="1" t="s">
        <v>5</v>
      </c>
    </row>
    <row r="74265" spans="1:3" x14ac:dyDescent="0.2">
      <c r="A74265" s="1">
        <v>74263</v>
      </c>
      <c r="B74265" s="1" t="s">
        <v>74135</v>
      </c>
      <c r="C74265" s="1" t="s">
        <v>5</v>
      </c>
    </row>
    <row r="74266" spans="1:3" x14ac:dyDescent="0.2">
      <c r="A74266" s="1">
        <v>74264</v>
      </c>
      <c r="B74266" s="1" t="s">
        <v>74136</v>
      </c>
      <c r="C74266" s="1" t="s">
        <v>5</v>
      </c>
    </row>
    <row r="74267" spans="1:3" x14ac:dyDescent="0.2">
      <c r="A74267" s="1">
        <v>74265</v>
      </c>
      <c r="B74267" s="1" t="s">
        <v>74137</v>
      </c>
      <c r="C74267" s="1" t="s">
        <v>5</v>
      </c>
    </row>
    <row r="74268" spans="1:3" x14ac:dyDescent="0.2">
      <c r="A74268" s="1">
        <v>74266</v>
      </c>
      <c r="B74268" s="1" t="s">
        <v>74138</v>
      </c>
      <c r="C74268" s="1" t="s">
        <v>60</v>
      </c>
    </row>
    <row r="74269" spans="1:3" x14ac:dyDescent="0.2">
      <c r="A74269" s="1">
        <v>74267</v>
      </c>
      <c r="B74269" s="1" t="s">
        <v>74139</v>
      </c>
      <c r="C74269" s="1" t="s">
        <v>60</v>
      </c>
    </row>
    <row r="74270" spans="1:3" x14ac:dyDescent="0.2">
      <c r="A74270" s="1">
        <v>74268</v>
      </c>
      <c r="B74270" s="1" t="s">
        <v>74140</v>
      </c>
      <c r="C74270" s="1" t="s">
        <v>60</v>
      </c>
    </row>
    <row r="74271" spans="1:3" x14ac:dyDescent="0.2">
      <c r="A74271" s="1">
        <v>74269</v>
      </c>
      <c r="B74271" s="1" t="s">
        <v>74141</v>
      </c>
      <c r="C74271" s="1" t="s">
        <v>5</v>
      </c>
    </row>
    <row r="74272" spans="1:3" x14ac:dyDescent="0.2">
      <c r="A74272" s="1">
        <v>74270</v>
      </c>
      <c r="B74272" s="1" t="s">
        <v>74142</v>
      </c>
      <c r="C74272" s="1" t="s">
        <v>5</v>
      </c>
    </row>
    <row r="74273" spans="1:3" x14ac:dyDescent="0.2">
      <c r="A74273" s="1">
        <v>74271</v>
      </c>
      <c r="B74273" s="1" t="s">
        <v>74143</v>
      </c>
      <c r="C74273" s="1" t="s">
        <v>5</v>
      </c>
    </row>
    <row r="74274" spans="1:3" x14ac:dyDescent="0.2">
      <c r="A74274" s="1">
        <v>74272</v>
      </c>
      <c r="B74274" s="1" t="s">
        <v>74144</v>
      </c>
      <c r="C74274" s="1" t="s">
        <v>5</v>
      </c>
    </row>
    <row r="74275" spans="1:3" x14ac:dyDescent="0.2">
      <c r="A74275" s="1">
        <v>74273</v>
      </c>
      <c r="B74275" s="1" t="s">
        <v>74145</v>
      </c>
      <c r="C74275" s="1" t="s">
        <v>5</v>
      </c>
    </row>
    <row r="74276" spans="1:3" x14ac:dyDescent="0.2">
      <c r="A74276" s="1">
        <v>74274</v>
      </c>
      <c r="B74276" s="1" t="s">
        <v>74146</v>
      </c>
      <c r="C74276" s="1" t="s">
        <v>5</v>
      </c>
    </row>
    <row r="74277" spans="1:3" x14ac:dyDescent="0.2">
      <c r="A74277" s="1">
        <v>74275</v>
      </c>
      <c r="B74277" s="1" t="s">
        <v>74147</v>
      </c>
      <c r="C74277" s="1" t="s">
        <v>60</v>
      </c>
    </row>
    <row r="74278" spans="1:3" x14ac:dyDescent="0.2">
      <c r="A74278" s="1">
        <v>74276</v>
      </c>
      <c r="B74278" s="1" t="s">
        <v>74148</v>
      </c>
      <c r="C74278" s="1" t="s">
        <v>5</v>
      </c>
    </row>
    <row r="74279" spans="1:3" x14ac:dyDescent="0.2">
      <c r="A74279" s="1">
        <v>74277</v>
      </c>
      <c r="B74279" s="1" t="s">
        <v>74149</v>
      </c>
      <c r="C74279" s="1" t="s">
        <v>60</v>
      </c>
    </row>
    <row r="74280" spans="1:3" x14ac:dyDescent="0.2">
      <c r="A74280" s="1">
        <v>74278</v>
      </c>
      <c r="B74280" s="1" t="s">
        <v>74150</v>
      </c>
      <c r="C74280" s="1" t="s">
        <v>5</v>
      </c>
    </row>
    <row r="74281" spans="1:3" x14ac:dyDescent="0.2">
      <c r="A74281" s="1">
        <v>74279</v>
      </c>
      <c r="B74281" s="1" t="s">
        <v>74151</v>
      </c>
      <c r="C74281" s="1" t="s">
        <v>5</v>
      </c>
    </row>
    <row r="74282" spans="1:3" x14ac:dyDescent="0.2">
      <c r="A74282" s="1">
        <v>74280</v>
      </c>
      <c r="B74282" s="1" t="s">
        <v>74152</v>
      </c>
      <c r="C74282" s="1" t="s">
        <v>60</v>
      </c>
    </row>
    <row r="74283" spans="1:3" x14ac:dyDescent="0.2">
      <c r="A74283" s="1">
        <v>74281</v>
      </c>
      <c r="B74283" s="1" t="s">
        <v>74153</v>
      </c>
      <c r="C74283" s="1" t="s">
        <v>5</v>
      </c>
    </row>
    <row r="74284" spans="1:3" x14ac:dyDescent="0.2">
      <c r="A74284" s="1">
        <v>74282</v>
      </c>
      <c r="B74284" s="1" t="s">
        <v>74154</v>
      </c>
      <c r="C74284" s="1" t="s">
        <v>5</v>
      </c>
    </row>
    <row r="74285" spans="1:3" x14ac:dyDescent="0.2">
      <c r="A74285" s="1">
        <v>74283</v>
      </c>
      <c r="B74285" s="1" t="s">
        <v>74155</v>
      </c>
      <c r="C74285" s="1" t="s">
        <v>5</v>
      </c>
    </row>
    <row r="74286" spans="1:3" x14ac:dyDescent="0.2">
      <c r="A74286" s="1">
        <v>74284</v>
      </c>
      <c r="B74286" s="1" t="s">
        <v>74156</v>
      </c>
      <c r="C74286" s="1" t="s">
        <v>5</v>
      </c>
    </row>
    <row r="74287" spans="1:3" x14ac:dyDescent="0.2">
      <c r="A74287" s="1">
        <v>74285</v>
      </c>
      <c r="B74287" s="1" t="s">
        <v>74157</v>
      </c>
      <c r="C74287" s="1" t="s">
        <v>5</v>
      </c>
    </row>
    <row r="74288" spans="1:3" x14ac:dyDescent="0.2">
      <c r="A74288" s="1">
        <v>74286</v>
      </c>
      <c r="B74288" s="1" t="s">
        <v>74158</v>
      </c>
      <c r="C74288" s="1" t="s">
        <v>5</v>
      </c>
    </row>
    <row r="74289" spans="1:4" x14ac:dyDescent="0.2">
      <c r="A74289" s="1">
        <v>74287</v>
      </c>
      <c r="B74289" s="1" t="s">
        <v>74159</v>
      </c>
      <c r="C74289" s="1" t="s">
        <v>60</v>
      </c>
    </row>
    <row r="74290" spans="1:4" x14ac:dyDescent="0.2">
      <c r="A74290" s="1">
        <v>74288</v>
      </c>
      <c r="B74290" s="1" t="s">
        <v>74160</v>
      </c>
      <c r="C74290" s="1" t="s">
        <v>5</v>
      </c>
    </row>
    <row r="74291" spans="1:4" x14ac:dyDescent="0.2">
      <c r="A74291" s="1">
        <v>74289</v>
      </c>
      <c r="B74291" s="1" t="s">
        <v>74161</v>
      </c>
      <c r="C74291" s="1" t="s">
        <v>5</v>
      </c>
    </row>
    <row r="74292" spans="1:4" x14ac:dyDescent="0.2">
      <c r="A74292" s="1">
        <v>74290</v>
      </c>
      <c r="B74292" s="1" t="s">
        <v>74162</v>
      </c>
      <c r="C74292" s="1" t="s">
        <v>5</v>
      </c>
    </row>
    <row r="74293" spans="1:4" x14ac:dyDescent="0.2">
      <c r="A74293" s="1">
        <v>74291</v>
      </c>
      <c r="B74293" s="1" t="s">
        <v>74163</v>
      </c>
      <c r="C74293" s="1" t="s">
        <v>60</v>
      </c>
    </row>
    <row r="74294" spans="1:4" x14ac:dyDescent="0.2">
      <c r="A74294" s="1">
        <v>74292</v>
      </c>
      <c r="B74294" s="1" t="s">
        <v>74164</v>
      </c>
      <c r="C74294" s="1" t="s">
        <v>60</v>
      </c>
    </row>
    <row r="74295" spans="1:4" x14ac:dyDescent="0.2">
      <c r="A74295" s="1">
        <v>74293</v>
      </c>
      <c r="B74295" s="1" t="s">
        <v>74165</v>
      </c>
      <c r="C74295" s="1" t="s">
        <v>60</v>
      </c>
      <c r="D74295" s="1" t="s">
        <v>61</v>
      </c>
    </row>
    <row r="74296" spans="1:4" x14ac:dyDescent="0.2">
      <c r="A74296" s="1">
        <v>74294</v>
      </c>
      <c r="B74296" s="1" t="s">
        <v>74166</v>
      </c>
      <c r="C74296" s="1" t="s">
        <v>60</v>
      </c>
    </row>
    <row r="74297" spans="1:4" x14ac:dyDescent="0.2">
      <c r="A74297" s="1">
        <v>74295</v>
      </c>
      <c r="B74297" s="1" t="s">
        <v>74167</v>
      </c>
      <c r="C74297" s="1" t="s">
        <v>5</v>
      </c>
    </row>
    <row r="74298" spans="1:4" x14ac:dyDescent="0.2">
      <c r="A74298" s="1">
        <v>74296</v>
      </c>
      <c r="B74298" s="1" t="s">
        <v>74168</v>
      </c>
      <c r="C74298" s="1" t="s">
        <v>60</v>
      </c>
    </row>
    <row r="74299" spans="1:4" x14ac:dyDescent="0.2">
      <c r="A74299" s="1">
        <v>74297</v>
      </c>
      <c r="B74299" s="1" t="s">
        <v>74169</v>
      </c>
      <c r="C74299" s="1" t="s">
        <v>5</v>
      </c>
    </row>
    <row r="74300" spans="1:4" x14ac:dyDescent="0.2">
      <c r="A74300" s="1">
        <v>74298</v>
      </c>
      <c r="B74300" s="1" t="s">
        <v>74170</v>
      </c>
      <c r="C74300" s="1" t="s">
        <v>60</v>
      </c>
    </row>
    <row r="74301" spans="1:4" x14ac:dyDescent="0.2">
      <c r="A74301" s="1">
        <v>74299</v>
      </c>
      <c r="B74301" s="1" t="s">
        <v>74171</v>
      </c>
      <c r="C74301" s="1" t="s">
        <v>5</v>
      </c>
    </row>
    <row r="74302" spans="1:4" x14ac:dyDescent="0.2">
      <c r="A74302" s="1">
        <v>74300</v>
      </c>
      <c r="B74302" s="1" t="s">
        <v>74172</v>
      </c>
      <c r="C74302" s="1" t="s">
        <v>5</v>
      </c>
    </row>
    <row r="74303" spans="1:4" x14ac:dyDescent="0.2">
      <c r="A74303" s="1">
        <v>74301</v>
      </c>
      <c r="B74303" s="1" t="s">
        <v>74173</v>
      </c>
      <c r="C74303" s="1" t="s">
        <v>5</v>
      </c>
    </row>
    <row r="74304" spans="1:4" x14ac:dyDescent="0.2">
      <c r="A74304" s="1">
        <v>74302</v>
      </c>
      <c r="B74304" s="1" t="s">
        <v>74174</v>
      </c>
      <c r="C74304" s="1" t="s">
        <v>60</v>
      </c>
    </row>
    <row r="74305" spans="1:3" x14ac:dyDescent="0.2">
      <c r="A74305" s="1">
        <v>74303</v>
      </c>
      <c r="B74305" s="1" t="s">
        <v>74175</v>
      </c>
      <c r="C74305" s="1" t="s">
        <v>5</v>
      </c>
    </row>
    <row r="74306" spans="1:3" x14ac:dyDescent="0.2">
      <c r="A74306" s="1">
        <v>74304</v>
      </c>
      <c r="B74306" s="1" t="s">
        <v>74176</v>
      </c>
      <c r="C74306" s="1" t="s">
        <v>5</v>
      </c>
    </row>
    <row r="74307" spans="1:3" x14ac:dyDescent="0.2">
      <c r="A74307" s="1">
        <v>74305</v>
      </c>
      <c r="B74307" s="1" t="s">
        <v>74177</v>
      </c>
      <c r="C74307" s="1" t="s">
        <v>60</v>
      </c>
    </row>
    <row r="74308" spans="1:3" x14ac:dyDescent="0.2">
      <c r="A74308" s="1">
        <v>74306</v>
      </c>
      <c r="B74308" s="1" t="s">
        <v>74178</v>
      </c>
      <c r="C74308" s="1" t="s">
        <v>5</v>
      </c>
    </row>
    <row r="74309" spans="1:3" x14ac:dyDescent="0.2">
      <c r="A74309" s="1">
        <v>74307</v>
      </c>
      <c r="B74309" s="1" t="s">
        <v>74179</v>
      </c>
      <c r="C74309" s="1" t="s">
        <v>5</v>
      </c>
    </row>
    <row r="74310" spans="1:3" x14ac:dyDescent="0.2">
      <c r="A74310" s="1">
        <v>74308</v>
      </c>
      <c r="B74310" s="1" t="s">
        <v>74180</v>
      </c>
      <c r="C74310" s="1" t="s">
        <v>5</v>
      </c>
    </row>
    <row r="74311" spans="1:3" x14ac:dyDescent="0.2">
      <c r="A74311" s="1">
        <v>74309</v>
      </c>
      <c r="B74311" s="1" t="s">
        <v>74181</v>
      </c>
      <c r="C74311" s="1" t="s">
        <v>5</v>
      </c>
    </row>
    <row r="74312" spans="1:3" x14ac:dyDescent="0.2">
      <c r="A74312" s="1">
        <v>74310</v>
      </c>
      <c r="B74312" s="1" t="s">
        <v>74182</v>
      </c>
      <c r="C74312" s="1" t="s">
        <v>5</v>
      </c>
    </row>
    <row r="74313" spans="1:3" x14ac:dyDescent="0.2">
      <c r="A74313" s="1">
        <v>74311</v>
      </c>
      <c r="B74313" s="1" t="s">
        <v>74183</v>
      </c>
      <c r="C74313" s="1" t="s">
        <v>5</v>
      </c>
    </row>
    <row r="74314" spans="1:3" x14ac:dyDescent="0.2">
      <c r="A74314" s="1">
        <v>74312</v>
      </c>
      <c r="B74314" s="1" t="s">
        <v>74184</v>
      </c>
      <c r="C74314" s="1" t="s">
        <v>5</v>
      </c>
    </row>
    <row r="74315" spans="1:3" x14ac:dyDescent="0.2">
      <c r="A74315" s="1">
        <v>74313</v>
      </c>
      <c r="B74315" s="1" t="s">
        <v>74185</v>
      </c>
      <c r="C74315" s="1" t="s">
        <v>5</v>
      </c>
    </row>
    <row r="74316" spans="1:3" x14ac:dyDescent="0.2">
      <c r="A74316" s="1">
        <v>74314</v>
      </c>
      <c r="B74316" s="1" t="s">
        <v>74186</v>
      </c>
      <c r="C74316" s="1" t="s">
        <v>60</v>
      </c>
    </row>
    <row r="74317" spans="1:3" x14ac:dyDescent="0.2">
      <c r="A74317" s="1">
        <v>74315</v>
      </c>
      <c r="B74317" s="1" t="s">
        <v>74187</v>
      </c>
      <c r="C74317" s="1" t="s">
        <v>5</v>
      </c>
    </row>
    <row r="74318" spans="1:3" x14ac:dyDescent="0.2">
      <c r="A74318" s="1">
        <v>74316</v>
      </c>
      <c r="B74318" s="1" t="s">
        <v>74188</v>
      </c>
      <c r="C74318" s="1" t="s">
        <v>5</v>
      </c>
    </row>
    <row r="74319" spans="1:3" x14ac:dyDescent="0.2">
      <c r="A74319" s="1">
        <v>74317</v>
      </c>
      <c r="B74319" s="1" t="s">
        <v>74189</v>
      </c>
      <c r="C74319" s="1" t="s">
        <v>60</v>
      </c>
    </row>
    <row r="74320" spans="1:3" x14ac:dyDescent="0.2">
      <c r="A74320" s="1">
        <v>74318</v>
      </c>
      <c r="B74320" s="1" t="s">
        <v>74190</v>
      </c>
      <c r="C74320" s="1" t="s">
        <v>60</v>
      </c>
    </row>
    <row r="74321" spans="1:3" x14ac:dyDescent="0.2">
      <c r="A74321" s="1">
        <v>74319</v>
      </c>
      <c r="B74321" s="1" t="s">
        <v>74191</v>
      </c>
      <c r="C74321" s="1" t="s">
        <v>60</v>
      </c>
    </row>
    <row r="74322" spans="1:3" x14ac:dyDescent="0.2">
      <c r="A74322" s="1">
        <v>74320</v>
      </c>
      <c r="B74322" s="1" t="s">
        <v>74192</v>
      </c>
      <c r="C74322" s="1" t="s">
        <v>5</v>
      </c>
    </row>
    <row r="74323" spans="1:3" x14ac:dyDescent="0.2">
      <c r="A74323" s="1">
        <v>74321</v>
      </c>
      <c r="B74323" s="1" t="s">
        <v>74193</v>
      </c>
      <c r="C74323" s="1" t="s">
        <v>5</v>
      </c>
    </row>
    <row r="74324" spans="1:3" x14ac:dyDescent="0.2">
      <c r="A74324" s="1">
        <v>74322</v>
      </c>
      <c r="B74324" s="1" t="s">
        <v>74194</v>
      </c>
      <c r="C74324" s="1" t="s">
        <v>60</v>
      </c>
    </row>
    <row r="74325" spans="1:3" x14ac:dyDescent="0.2">
      <c r="A74325" s="1">
        <v>74323</v>
      </c>
      <c r="B74325" s="1" t="s">
        <v>74195</v>
      </c>
      <c r="C74325" s="1" t="s">
        <v>60</v>
      </c>
    </row>
    <row r="74326" spans="1:3" x14ac:dyDescent="0.2">
      <c r="A74326" s="1">
        <v>74324</v>
      </c>
      <c r="B74326" s="1" t="s">
        <v>74196</v>
      </c>
      <c r="C74326" s="1" t="s">
        <v>307</v>
      </c>
    </row>
    <row r="74327" spans="1:3" x14ac:dyDescent="0.2">
      <c r="A74327" s="1">
        <v>74325</v>
      </c>
      <c r="B74327" s="1" t="s">
        <v>74197</v>
      </c>
      <c r="C74327" s="1" t="s">
        <v>60</v>
      </c>
    </row>
    <row r="74328" spans="1:3" x14ac:dyDescent="0.2">
      <c r="A74328" s="1">
        <v>74326</v>
      </c>
      <c r="B74328" s="1" t="s">
        <v>74198</v>
      </c>
      <c r="C74328" s="1" t="s">
        <v>60</v>
      </c>
    </row>
    <row r="74329" spans="1:3" x14ac:dyDescent="0.2">
      <c r="A74329" s="1">
        <v>74327</v>
      </c>
      <c r="B74329" s="1" t="s">
        <v>74199</v>
      </c>
      <c r="C74329" s="1" t="s">
        <v>60</v>
      </c>
    </row>
    <row r="74330" spans="1:3" x14ac:dyDescent="0.2">
      <c r="A74330" s="1">
        <v>74328</v>
      </c>
      <c r="B74330" s="1" t="s">
        <v>74200</v>
      </c>
      <c r="C74330" s="1" t="s">
        <v>5</v>
      </c>
    </row>
    <row r="74331" spans="1:3" x14ac:dyDescent="0.2">
      <c r="A74331" s="1">
        <v>74329</v>
      </c>
      <c r="B74331" s="1" t="s">
        <v>74201</v>
      </c>
      <c r="C74331" s="1" t="s">
        <v>60</v>
      </c>
    </row>
    <row r="74332" spans="1:3" x14ac:dyDescent="0.2">
      <c r="A74332" s="1">
        <v>74330</v>
      </c>
      <c r="B74332" s="1" t="s">
        <v>74202</v>
      </c>
      <c r="C74332" s="1" t="s">
        <v>5</v>
      </c>
    </row>
    <row r="74333" spans="1:3" x14ac:dyDescent="0.2">
      <c r="A74333" s="1">
        <v>74331</v>
      </c>
      <c r="B74333" s="1" t="s">
        <v>74203</v>
      </c>
      <c r="C74333" s="1" t="s">
        <v>5</v>
      </c>
    </row>
    <row r="74334" spans="1:3" x14ac:dyDescent="0.2">
      <c r="A74334" s="1">
        <v>74332</v>
      </c>
      <c r="B74334" s="1" t="s">
        <v>74204</v>
      </c>
      <c r="C74334" s="1" t="s">
        <v>5</v>
      </c>
    </row>
    <row r="74335" spans="1:3" x14ac:dyDescent="0.2">
      <c r="A74335" s="1">
        <v>74333</v>
      </c>
      <c r="B74335" s="1" t="s">
        <v>74205</v>
      </c>
      <c r="C74335" s="1" t="s">
        <v>5</v>
      </c>
    </row>
    <row r="74336" spans="1:3" x14ac:dyDescent="0.2">
      <c r="A74336" s="1">
        <v>74334</v>
      </c>
      <c r="B74336" s="1" t="s">
        <v>74206</v>
      </c>
      <c r="C74336" s="1" t="s">
        <v>60</v>
      </c>
    </row>
    <row r="74337" spans="1:3" x14ac:dyDescent="0.2">
      <c r="A74337" s="1">
        <v>74335</v>
      </c>
      <c r="B74337" s="1" t="s">
        <v>74207</v>
      </c>
      <c r="C74337" s="1" t="s">
        <v>60</v>
      </c>
    </row>
    <row r="74338" spans="1:3" x14ac:dyDescent="0.2">
      <c r="A74338" s="1">
        <v>74336</v>
      </c>
      <c r="B74338" s="1" t="s">
        <v>74208</v>
      </c>
      <c r="C74338" s="1" t="s">
        <v>5</v>
      </c>
    </row>
    <row r="74339" spans="1:3" x14ac:dyDescent="0.2">
      <c r="A74339" s="1">
        <v>74337</v>
      </c>
      <c r="B74339" s="1" t="s">
        <v>74209</v>
      </c>
      <c r="C74339" s="1" t="s">
        <v>5</v>
      </c>
    </row>
    <row r="74340" spans="1:3" x14ac:dyDescent="0.2">
      <c r="A74340" s="1">
        <v>74338</v>
      </c>
      <c r="B74340" s="1" t="s">
        <v>74210</v>
      </c>
      <c r="C74340" s="1" t="s">
        <v>5</v>
      </c>
    </row>
    <row r="74341" spans="1:3" x14ac:dyDescent="0.2">
      <c r="A74341" s="1">
        <v>74339</v>
      </c>
      <c r="B74341" s="1" t="s">
        <v>74211</v>
      </c>
      <c r="C74341" s="1" t="s">
        <v>5</v>
      </c>
    </row>
    <row r="74342" spans="1:3" x14ac:dyDescent="0.2">
      <c r="A74342" s="1">
        <v>74340</v>
      </c>
      <c r="B74342" s="1" t="s">
        <v>74212</v>
      </c>
      <c r="C74342" s="1" t="s">
        <v>5</v>
      </c>
    </row>
    <row r="74343" spans="1:3" x14ac:dyDescent="0.2">
      <c r="A74343" s="1">
        <v>74341</v>
      </c>
      <c r="B74343" s="1" t="s">
        <v>74213</v>
      </c>
      <c r="C74343" s="1" t="s">
        <v>307</v>
      </c>
    </row>
    <row r="74344" spans="1:3" x14ac:dyDescent="0.2">
      <c r="A74344" s="1">
        <v>74342</v>
      </c>
      <c r="B74344" s="1" t="s">
        <v>74214</v>
      </c>
      <c r="C74344" s="1" t="s">
        <v>60</v>
      </c>
    </row>
    <row r="74345" spans="1:3" x14ac:dyDescent="0.2">
      <c r="A74345" s="1">
        <v>74343</v>
      </c>
      <c r="B74345" s="1" t="s">
        <v>74215</v>
      </c>
      <c r="C74345" s="1" t="s">
        <v>5</v>
      </c>
    </row>
    <row r="74346" spans="1:3" x14ac:dyDescent="0.2">
      <c r="A74346" s="1">
        <v>74344</v>
      </c>
      <c r="B74346" s="1" t="s">
        <v>74216</v>
      </c>
      <c r="C74346" s="1" t="s">
        <v>5</v>
      </c>
    </row>
    <row r="74347" spans="1:3" x14ac:dyDescent="0.2">
      <c r="A74347" s="1">
        <v>74345</v>
      </c>
      <c r="B74347" s="1" t="s">
        <v>74217</v>
      </c>
      <c r="C74347" s="1" t="s">
        <v>5</v>
      </c>
    </row>
    <row r="74348" spans="1:3" x14ac:dyDescent="0.2">
      <c r="A74348" s="1">
        <v>74346</v>
      </c>
      <c r="B74348" s="1" t="s">
        <v>74218</v>
      </c>
      <c r="C74348" s="1" t="s">
        <v>60</v>
      </c>
    </row>
    <row r="74349" spans="1:3" x14ac:dyDescent="0.2">
      <c r="A74349" s="1">
        <v>74347</v>
      </c>
      <c r="B74349" s="1" t="s">
        <v>74219</v>
      </c>
      <c r="C74349" s="1" t="s">
        <v>5</v>
      </c>
    </row>
    <row r="74350" spans="1:3" x14ac:dyDescent="0.2">
      <c r="A74350" s="1">
        <v>74348</v>
      </c>
      <c r="B74350" s="1" t="s">
        <v>74220</v>
      </c>
      <c r="C74350" s="1" t="s">
        <v>307</v>
      </c>
    </row>
    <row r="74351" spans="1:3" x14ac:dyDescent="0.2">
      <c r="A74351" s="1">
        <v>74349</v>
      </c>
      <c r="B74351" s="1" t="s">
        <v>74221</v>
      </c>
      <c r="C74351" s="1" t="s">
        <v>60</v>
      </c>
    </row>
    <row r="74352" spans="1:3" x14ac:dyDescent="0.2">
      <c r="A74352" s="1">
        <v>74350</v>
      </c>
      <c r="B74352" s="1" t="s">
        <v>74222</v>
      </c>
      <c r="C74352" s="1" t="s">
        <v>5</v>
      </c>
    </row>
    <row r="74353" spans="1:4" x14ac:dyDescent="0.2">
      <c r="A74353" s="1">
        <v>74351</v>
      </c>
      <c r="B74353" s="1" t="s">
        <v>74223</v>
      </c>
      <c r="C74353" s="1" t="s">
        <v>5</v>
      </c>
    </row>
    <row r="74354" spans="1:4" x14ac:dyDescent="0.2">
      <c r="A74354" s="1">
        <v>74352</v>
      </c>
      <c r="B74354" s="1" t="s">
        <v>74224</v>
      </c>
      <c r="C74354" s="1" t="s">
        <v>5</v>
      </c>
    </row>
    <row r="74355" spans="1:4" x14ac:dyDescent="0.2">
      <c r="A74355" s="1">
        <v>74353</v>
      </c>
      <c r="B74355" s="1" t="s">
        <v>74225</v>
      </c>
      <c r="C74355" s="1" t="s">
        <v>5</v>
      </c>
    </row>
    <row r="74356" spans="1:4" x14ac:dyDescent="0.2">
      <c r="A74356" s="1">
        <v>74354</v>
      </c>
      <c r="B74356" s="1" t="s">
        <v>74226</v>
      </c>
      <c r="C74356" s="1" t="s">
        <v>60</v>
      </c>
      <c r="D74356" s="1" t="s">
        <v>61</v>
      </c>
    </row>
    <row r="74357" spans="1:4" x14ac:dyDescent="0.2">
      <c r="A74357" s="1">
        <v>74355</v>
      </c>
      <c r="B74357" s="1" t="s">
        <v>74227</v>
      </c>
      <c r="C74357" s="1" t="s">
        <v>5</v>
      </c>
    </row>
    <row r="74358" spans="1:4" x14ac:dyDescent="0.2">
      <c r="A74358" s="1">
        <v>74356</v>
      </c>
      <c r="B74358" s="1" t="s">
        <v>74228</v>
      </c>
      <c r="C74358" s="1" t="s">
        <v>60</v>
      </c>
    </row>
    <row r="74359" spans="1:4" x14ac:dyDescent="0.2">
      <c r="A74359" s="1">
        <v>74357</v>
      </c>
      <c r="B74359" s="1" t="s">
        <v>74229</v>
      </c>
      <c r="C74359" s="1" t="s">
        <v>60</v>
      </c>
    </row>
    <row r="74360" spans="1:4" x14ac:dyDescent="0.2">
      <c r="A74360" s="1">
        <v>74358</v>
      </c>
      <c r="B74360" s="1" t="s">
        <v>74230</v>
      </c>
      <c r="C74360" s="1" t="s">
        <v>60</v>
      </c>
    </row>
    <row r="74361" spans="1:4" x14ac:dyDescent="0.2">
      <c r="A74361" s="1">
        <v>74359</v>
      </c>
      <c r="B74361" s="1" t="s">
        <v>74231</v>
      </c>
      <c r="C74361" s="1" t="s">
        <v>60</v>
      </c>
    </row>
    <row r="74362" spans="1:4" x14ac:dyDescent="0.2">
      <c r="A74362" s="1">
        <v>74360</v>
      </c>
      <c r="B74362" s="1" t="s">
        <v>74232</v>
      </c>
      <c r="C74362" s="1" t="s">
        <v>60</v>
      </c>
    </row>
    <row r="74363" spans="1:4" x14ac:dyDescent="0.2">
      <c r="A74363" s="1">
        <v>74361</v>
      </c>
      <c r="B74363" s="1" t="s">
        <v>74233</v>
      </c>
      <c r="C74363" s="1" t="s">
        <v>60</v>
      </c>
    </row>
    <row r="74364" spans="1:4" x14ac:dyDescent="0.2">
      <c r="A74364" s="1">
        <v>74362</v>
      </c>
      <c r="B74364" s="1" t="s">
        <v>74234</v>
      </c>
      <c r="C74364" s="1" t="s">
        <v>5</v>
      </c>
    </row>
    <row r="74365" spans="1:4" x14ac:dyDescent="0.2">
      <c r="A74365" s="1">
        <v>74363</v>
      </c>
      <c r="B74365" s="1" t="s">
        <v>74235</v>
      </c>
      <c r="C74365" s="1" t="s">
        <v>5</v>
      </c>
    </row>
    <row r="74366" spans="1:4" x14ac:dyDescent="0.2">
      <c r="A74366" s="1">
        <v>74364</v>
      </c>
      <c r="B74366" s="1" t="s">
        <v>74236</v>
      </c>
      <c r="C74366" s="1" t="s">
        <v>60</v>
      </c>
    </row>
    <row r="74367" spans="1:4" x14ac:dyDescent="0.2">
      <c r="A74367" s="1">
        <v>74365</v>
      </c>
      <c r="B74367" s="1" t="s">
        <v>74237</v>
      </c>
      <c r="C74367" s="1" t="s">
        <v>60</v>
      </c>
    </row>
    <row r="74368" spans="1:4" x14ac:dyDescent="0.2">
      <c r="A74368" s="1">
        <v>74366</v>
      </c>
      <c r="B74368" s="1" t="s">
        <v>74238</v>
      </c>
      <c r="C74368" s="1" t="s">
        <v>60</v>
      </c>
    </row>
    <row r="74369" spans="1:3" x14ac:dyDescent="0.2">
      <c r="A74369" s="1">
        <v>74367</v>
      </c>
      <c r="B74369" s="1" t="s">
        <v>74239</v>
      </c>
      <c r="C74369" s="1" t="s">
        <v>5</v>
      </c>
    </row>
    <row r="74370" spans="1:3" x14ac:dyDescent="0.2">
      <c r="A74370" s="1">
        <v>74368</v>
      </c>
      <c r="B74370" s="1" t="s">
        <v>74240</v>
      </c>
      <c r="C74370" s="1" t="s">
        <v>5</v>
      </c>
    </row>
    <row r="74371" spans="1:3" x14ac:dyDescent="0.2">
      <c r="A74371" s="1">
        <v>74369</v>
      </c>
      <c r="B74371" s="1" t="s">
        <v>74241</v>
      </c>
      <c r="C74371" s="1" t="s">
        <v>5</v>
      </c>
    </row>
    <row r="74372" spans="1:3" x14ac:dyDescent="0.2">
      <c r="A74372" s="1">
        <v>74370</v>
      </c>
      <c r="B74372" s="1" t="s">
        <v>74242</v>
      </c>
      <c r="C74372" s="1" t="s">
        <v>5</v>
      </c>
    </row>
    <row r="74373" spans="1:3" x14ac:dyDescent="0.2">
      <c r="A74373" s="1">
        <v>74371</v>
      </c>
      <c r="B74373" s="1" t="s">
        <v>74243</v>
      </c>
      <c r="C74373" s="1" t="s">
        <v>5</v>
      </c>
    </row>
    <row r="74374" spans="1:3" x14ac:dyDescent="0.2">
      <c r="A74374" s="1">
        <v>74372</v>
      </c>
      <c r="B74374" s="1" t="s">
        <v>74244</v>
      </c>
      <c r="C74374" s="1" t="s">
        <v>5</v>
      </c>
    </row>
    <row r="74375" spans="1:3" x14ac:dyDescent="0.2">
      <c r="A74375" s="1">
        <v>74373</v>
      </c>
      <c r="B74375" s="1" t="s">
        <v>74245</v>
      </c>
      <c r="C74375" s="1" t="s">
        <v>60</v>
      </c>
    </row>
    <row r="74376" spans="1:3" x14ac:dyDescent="0.2">
      <c r="A74376" s="1">
        <v>74374</v>
      </c>
      <c r="B74376" s="1" t="s">
        <v>74246</v>
      </c>
      <c r="C74376" s="1" t="s">
        <v>60</v>
      </c>
    </row>
    <row r="74377" spans="1:3" x14ac:dyDescent="0.2">
      <c r="A74377" s="1">
        <v>74375</v>
      </c>
      <c r="B74377" s="1" t="s">
        <v>74247</v>
      </c>
      <c r="C74377" s="1" t="s">
        <v>60</v>
      </c>
    </row>
    <row r="74378" spans="1:3" x14ac:dyDescent="0.2">
      <c r="A74378" s="1">
        <v>74376</v>
      </c>
      <c r="B74378" s="1" t="s">
        <v>74248</v>
      </c>
      <c r="C74378" s="1" t="s">
        <v>5</v>
      </c>
    </row>
    <row r="74379" spans="1:3" x14ac:dyDescent="0.2">
      <c r="A74379" s="1">
        <v>74377</v>
      </c>
      <c r="B74379" s="1" t="s">
        <v>74249</v>
      </c>
      <c r="C74379" s="1" t="s">
        <v>5</v>
      </c>
    </row>
    <row r="74380" spans="1:3" x14ac:dyDescent="0.2">
      <c r="A74380" s="1">
        <v>74378</v>
      </c>
      <c r="B74380" s="1" t="s">
        <v>74250</v>
      </c>
      <c r="C74380" s="1" t="s">
        <v>5</v>
      </c>
    </row>
    <row r="74381" spans="1:3" x14ac:dyDescent="0.2">
      <c r="A74381" s="1">
        <v>74379</v>
      </c>
      <c r="B74381" s="1" t="s">
        <v>74251</v>
      </c>
      <c r="C74381" s="1" t="s">
        <v>60</v>
      </c>
    </row>
    <row r="74382" spans="1:3" x14ac:dyDescent="0.2">
      <c r="A74382" s="1">
        <v>74380</v>
      </c>
      <c r="B74382" s="1" t="s">
        <v>74252</v>
      </c>
      <c r="C74382" s="1" t="s">
        <v>60</v>
      </c>
    </row>
    <row r="74383" spans="1:3" x14ac:dyDescent="0.2">
      <c r="A74383" s="1">
        <v>74381</v>
      </c>
      <c r="B74383" s="1" t="s">
        <v>74253</v>
      </c>
      <c r="C74383" s="1" t="s">
        <v>5</v>
      </c>
    </row>
    <row r="74384" spans="1:3" x14ac:dyDescent="0.2">
      <c r="A74384" s="1">
        <v>74382</v>
      </c>
      <c r="B74384" s="1" t="s">
        <v>74254</v>
      </c>
      <c r="C74384" s="1" t="s">
        <v>60</v>
      </c>
    </row>
    <row r="74385" spans="1:4" x14ac:dyDescent="0.2">
      <c r="A74385" s="1">
        <v>74383</v>
      </c>
      <c r="B74385" s="1" t="s">
        <v>74255</v>
      </c>
      <c r="C74385" s="1" t="s">
        <v>5</v>
      </c>
    </row>
    <row r="74386" spans="1:4" x14ac:dyDescent="0.2">
      <c r="A74386" s="1">
        <v>74384</v>
      </c>
      <c r="B74386" s="1" t="s">
        <v>74256</v>
      </c>
      <c r="C74386" s="1" t="s">
        <v>60</v>
      </c>
    </row>
    <row r="74387" spans="1:4" x14ac:dyDescent="0.2">
      <c r="A74387" s="1">
        <v>74385</v>
      </c>
      <c r="B74387" s="1" t="s">
        <v>74257</v>
      </c>
      <c r="C74387" s="1" t="s">
        <v>5</v>
      </c>
    </row>
    <row r="74388" spans="1:4" x14ac:dyDescent="0.2">
      <c r="A74388" s="1">
        <v>74386</v>
      </c>
      <c r="B74388" s="1" t="s">
        <v>74258</v>
      </c>
      <c r="C74388" s="1" t="s">
        <v>60</v>
      </c>
      <c r="D74388" s="1" t="s">
        <v>61</v>
      </c>
    </row>
    <row r="74389" spans="1:4" x14ac:dyDescent="0.2">
      <c r="A74389" s="1">
        <v>74387</v>
      </c>
      <c r="B74389" s="1" t="s">
        <v>74259</v>
      </c>
      <c r="C74389" s="1" t="s">
        <v>60</v>
      </c>
    </row>
    <row r="74390" spans="1:4" x14ac:dyDescent="0.2">
      <c r="A74390" s="1">
        <v>74388</v>
      </c>
      <c r="B74390" s="1" t="s">
        <v>74260</v>
      </c>
      <c r="C74390" s="1" t="s">
        <v>5</v>
      </c>
    </row>
    <row r="74391" spans="1:4" x14ac:dyDescent="0.2">
      <c r="A74391" s="1">
        <v>74389</v>
      </c>
      <c r="B74391" s="1" t="s">
        <v>74261</v>
      </c>
      <c r="C74391" s="1" t="s">
        <v>60</v>
      </c>
    </row>
    <row r="74392" spans="1:4" x14ac:dyDescent="0.2">
      <c r="A74392" s="1">
        <v>74390</v>
      </c>
      <c r="B74392" s="1" t="s">
        <v>74262</v>
      </c>
      <c r="C74392" s="1" t="s">
        <v>60</v>
      </c>
    </row>
    <row r="74393" spans="1:4" x14ac:dyDescent="0.2">
      <c r="A74393" s="1">
        <v>74391</v>
      </c>
      <c r="B74393" s="1" t="s">
        <v>74263</v>
      </c>
      <c r="C74393" s="1" t="s">
        <v>60</v>
      </c>
    </row>
    <row r="74394" spans="1:4" x14ac:dyDescent="0.2">
      <c r="A74394" s="1">
        <v>74392</v>
      </c>
      <c r="B74394" s="1" t="s">
        <v>74264</v>
      </c>
      <c r="C74394" s="1" t="s">
        <v>60</v>
      </c>
    </row>
    <row r="74395" spans="1:4" x14ac:dyDescent="0.2">
      <c r="A74395" s="1">
        <v>74393</v>
      </c>
      <c r="B74395" s="1" t="s">
        <v>74265</v>
      </c>
      <c r="C74395" s="1" t="s">
        <v>60</v>
      </c>
    </row>
    <row r="74396" spans="1:4" x14ac:dyDescent="0.2">
      <c r="A74396" s="1">
        <v>74394</v>
      </c>
      <c r="B74396" s="1" t="s">
        <v>74266</v>
      </c>
      <c r="C74396" s="1" t="s">
        <v>5</v>
      </c>
    </row>
    <row r="74397" spans="1:4" x14ac:dyDescent="0.2">
      <c r="A74397" s="1">
        <v>74395</v>
      </c>
      <c r="B74397" s="1" t="s">
        <v>74267</v>
      </c>
      <c r="C74397" s="1" t="s">
        <v>60</v>
      </c>
    </row>
    <row r="74398" spans="1:4" x14ac:dyDescent="0.2">
      <c r="A74398" s="1">
        <v>74396</v>
      </c>
      <c r="B74398" s="1" t="s">
        <v>74268</v>
      </c>
      <c r="C74398" s="1" t="s">
        <v>60</v>
      </c>
    </row>
    <row r="74399" spans="1:4" x14ac:dyDescent="0.2">
      <c r="A74399" s="1">
        <v>74397</v>
      </c>
      <c r="B74399" s="1" t="s">
        <v>74269</v>
      </c>
      <c r="C74399" s="1" t="s">
        <v>60</v>
      </c>
    </row>
    <row r="74400" spans="1:4" x14ac:dyDescent="0.2">
      <c r="A74400" s="1">
        <v>74398</v>
      </c>
      <c r="B74400" s="1" t="s">
        <v>74270</v>
      </c>
      <c r="C74400" s="1" t="s">
        <v>5</v>
      </c>
    </row>
    <row r="74401" spans="1:3" x14ac:dyDescent="0.2">
      <c r="A74401" s="1">
        <v>74399</v>
      </c>
      <c r="B74401" s="1" t="s">
        <v>74271</v>
      </c>
      <c r="C74401" s="1" t="s">
        <v>60</v>
      </c>
    </row>
    <row r="74402" spans="1:3" x14ac:dyDescent="0.2">
      <c r="A74402" s="1">
        <v>74400</v>
      </c>
      <c r="B74402" s="1" t="s">
        <v>74272</v>
      </c>
      <c r="C74402" s="1" t="s">
        <v>60</v>
      </c>
    </row>
    <row r="74403" spans="1:3" x14ac:dyDescent="0.2">
      <c r="A74403" s="1">
        <v>74401</v>
      </c>
      <c r="B74403" s="1" t="s">
        <v>74273</v>
      </c>
      <c r="C74403" s="1" t="s">
        <v>60</v>
      </c>
    </row>
    <row r="74404" spans="1:3" x14ac:dyDescent="0.2">
      <c r="A74404" s="1">
        <v>74402</v>
      </c>
      <c r="B74404" s="1" t="s">
        <v>74274</v>
      </c>
      <c r="C74404" s="1" t="s">
        <v>60</v>
      </c>
    </row>
    <row r="74405" spans="1:3" x14ac:dyDescent="0.2">
      <c r="A74405" s="1">
        <v>74403</v>
      </c>
      <c r="B74405" s="1" t="s">
        <v>74275</v>
      </c>
      <c r="C74405" s="1" t="s">
        <v>60</v>
      </c>
    </row>
    <row r="74406" spans="1:3" x14ac:dyDescent="0.2">
      <c r="A74406" s="1">
        <v>74404</v>
      </c>
      <c r="B74406" s="1" t="s">
        <v>74276</v>
      </c>
      <c r="C74406" s="1" t="s">
        <v>60</v>
      </c>
    </row>
    <row r="74407" spans="1:3" x14ac:dyDescent="0.2">
      <c r="A74407" s="1">
        <v>74405</v>
      </c>
      <c r="B74407" s="1" t="s">
        <v>74277</v>
      </c>
      <c r="C74407" s="1" t="s">
        <v>5</v>
      </c>
    </row>
    <row r="74408" spans="1:3" x14ac:dyDescent="0.2">
      <c r="A74408" s="1">
        <v>74406</v>
      </c>
      <c r="B74408" s="1" t="s">
        <v>74278</v>
      </c>
      <c r="C74408" s="1" t="s">
        <v>5</v>
      </c>
    </row>
    <row r="74409" spans="1:3" x14ac:dyDescent="0.2">
      <c r="A74409" s="1">
        <v>74407</v>
      </c>
      <c r="B74409" s="1" t="s">
        <v>74279</v>
      </c>
      <c r="C74409" s="1" t="s">
        <v>60</v>
      </c>
    </row>
    <row r="74410" spans="1:3" x14ac:dyDescent="0.2">
      <c r="A74410" s="1">
        <v>74408</v>
      </c>
      <c r="B74410" s="1" t="s">
        <v>74280</v>
      </c>
      <c r="C74410" s="1" t="s">
        <v>5</v>
      </c>
    </row>
    <row r="74411" spans="1:3" x14ac:dyDescent="0.2">
      <c r="A74411" s="1">
        <v>74409</v>
      </c>
      <c r="B74411" s="1" t="s">
        <v>74281</v>
      </c>
      <c r="C74411" s="1" t="s">
        <v>60</v>
      </c>
    </row>
    <row r="74412" spans="1:3" x14ac:dyDescent="0.2">
      <c r="A74412" s="1">
        <v>74410</v>
      </c>
      <c r="B74412" s="1" t="s">
        <v>74282</v>
      </c>
      <c r="C74412" s="1" t="s">
        <v>5</v>
      </c>
    </row>
    <row r="74413" spans="1:3" x14ac:dyDescent="0.2">
      <c r="A74413" s="1">
        <v>74411</v>
      </c>
      <c r="B74413" s="1" t="s">
        <v>74283</v>
      </c>
      <c r="C74413" s="1" t="s">
        <v>5</v>
      </c>
    </row>
    <row r="74414" spans="1:3" x14ac:dyDescent="0.2">
      <c r="A74414" s="1">
        <v>74412</v>
      </c>
      <c r="B74414" s="1" t="s">
        <v>74284</v>
      </c>
      <c r="C74414" s="1" t="s">
        <v>60</v>
      </c>
    </row>
    <row r="74415" spans="1:3" x14ac:dyDescent="0.2">
      <c r="A74415" s="1">
        <v>74413</v>
      </c>
      <c r="B74415" s="1" t="s">
        <v>74285</v>
      </c>
      <c r="C74415" s="1" t="s">
        <v>5</v>
      </c>
    </row>
    <row r="74416" spans="1:3" x14ac:dyDescent="0.2">
      <c r="A74416" s="1">
        <v>74414</v>
      </c>
      <c r="B74416" s="1" t="s">
        <v>74286</v>
      </c>
      <c r="C74416" s="1" t="s">
        <v>60</v>
      </c>
    </row>
    <row r="74417" spans="1:3" x14ac:dyDescent="0.2">
      <c r="A74417" s="1">
        <v>74415</v>
      </c>
      <c r="B74417" s="1" t="s">
        <v>74287</v>
      </c>
      <c r="C74417" s="1" t="s">
        <v>60</v>
      </c>
    </row>
    <row r="74418" spans="1:3" x14ac:dyDescent="0.2">
      <c r="A74418" s="1">
        <v>74416</v>
      </c>
      <c r="B74418" s="1" t="s">
        <v>74288</v>
      </c>
      <c r="C74418" s="1" t="s">
        <v>60</v>
      </c>
    </row>
    <row r="74419" spans="1:3" x14ac:dyDescent="0.2">
      <c r="A74419" s="1">
        <v>74417</v>
      </c>
      <c r="B74419" s="1" t="s">
        <v>74289</v>
      </c>
      <c r="C74419" s="1" t="s">
        <v>5</v>
      </c>
    </row>
    <row r="74420" spans="1:3" x14ac:dyDescent="0.2">
      <c r="A74420" s="1">
        <v>74418</v>
      </c>
      <c r="B74420" s="1" t="s">
        <v>74290</v>
      </c>
      <c r="C74420" s="1" t="s">
        <v>60</v>
      </c>
    </row>
    <row r="74421" spans="1:3" x14ac:dyDescent="0.2">
      <c r="A74421" s="1">
        <v>74419</v>
      </c>
      <c r="B74421" s="1" t="s">
        <v>74291</v>
      </c>
      <c r="C74421" s="1" t="s">
        <v>60</v>
      </c>
    </row>
    <row r="74422" spans="1:3" x14ac:dyDescent="0.2">
      <c r="A74422" s="1">
        <v>74420</v>
      </c>
      <c r="B74422" s="1" t="s">
        <v>74292</v>
      </c>
      <c r="C74422" s="1" t="s">
        <v>60</v>
      </c>
    </row>
    <row r="74423" spans="1:3" x14ac:dyDescent="0.2">
      <c r="A74423" s="1">
        <v>74421</v>
      </c>
      <c r="B74423" s="1" t="s">
        <v>74293</v>
      </c>
      <c r="C74423" s="1" t="s">
        <v>5</v>
      </c>
    </row>
    <row r="74424" spans="1:3" x14ac:dyDescent="0.2">
      <c r="A74424" s="1">
        <v>74422</v>
      </c>
      <c r="B74424" s="1" t="s">
        <v>74294</v>
      </c>
      <c r="C74424" s="1" t="s">
        <v>60</v>
      </c>
    </row>
    <row r="74425" spans="1:3" x14ac:dyDescent="0.2">
      <c r="A74425" s="1">
        <v>74423</v>
      </c>
      <c r="B74425" s="1" t="s">
        <v>74295</v>
      </c>
      <c r="C74425" s="1" t="s">
        <v>60</v>
      </c>
    </row>
    <row r="74426" spans="1:3" x14ac:dyDescent="0.2">
      <c r="A74426" s="1">
        <v>74424</v>
      </c>
      <c r="B74426" s="1" t="s">
        <v>74296</v>
      </c>
      <c r="C74426" s="1" t="s">
        <v>60</v>
      </c>
    </row>
    <row r="74427" spans="1:3" x14ac:dyDescent="0.2">
      <c r="A74427" s="1">
        <v>74425</v>
      </c>
      <c r="B74427" s="1" t="s">
        <v>74297</v>
      </c>
      <c r="C74427" s="1" t="s">
        <v>60</v>
      </c>
    </row>
    <row r="74428" spans="1:3" x14ac:dyDescent="0.2">
      <c r="A74428" s="1">
        <v>74426</v>
      </c>
      <c r="B74428" s="1" t="s">
        <v>74298</v>
      </c>
      <c r="C74428" s="1" t="s">
        <v>60</v>
      </c>
    </row>
    <row r="74429" spans="1:3" x14ac:dyDescent="0.2">
      <c r="A74429" s="1">
        <v>74427</v>
      </c>
      <c r="B74429" s="1" t="s">
        <v>74299</v>
      </c>
      <c r="C74429" s="1" t="s">
        <v>60</v>
      </c>
    </row>
    <row r="74430" spans="1:3" x14ac:dyDescent="0.2">
      <c r="A74430" s="1">
        <v>74428</v>
      </c>
      <c r="B74430" s="1" t="s">
        <v>74300</v>
      </c>
      <c r="C74430" s="1" t="s">
        <v>60</v>
      </c>
    </row>
    <row r="74431" spans="1:3" x14ac:dyDescent="0.2">
      <c r="A74431" s="1">
        <v>74429</v>
      </c>
      <c r="B74431" s="1" t="s">
        <v>74301</v>
      </c>
      <c r="C74431" s="1" t="s">
        <v>60</v>
      </c>
    </row>
    <row r="74432" spans="1:3" x14ac:dyDescent="0.2">
      <c r="A74432" s="1">
        <v>74430</v>
      </c>
      <c r="B74432" s="1" t="s">
        <v>74302</v>
      </c>
      <c r="C74432" s="1" t="s">
        <v>60</v>
      </c>
    </row>
    <row r="74433" spans="1:3" x14ac:dyDescent="0.2">
      <c r="A74433" s="1">
        <v>74431</v>
      </c>
      <c r="B74433" s="1" t="s">
        <v>74303</v>
      </c>
      <c r="C74433" s="1" t="s">
        <v>60</v>
      </c>
    </row>
    <row r="74434" spans="1:3" x14ac:dyDescent="0.2">
      <c r="A74434" s="1">
        <v>74432</v>
      </c>
      <c r="B74434" s="1" t="s">
        <v>74304</v>
      </c>
      <c r="C74434" s="1" t="s">
        <v>60</v>
      </c>
    </row>
    <row r="74435" spans="1:3" x14ac:dyDescent="0.2">
      <c r="A74435" s="1">
        <v>74433</v>
      </c>
      <c r="B74435" s="1" t="s">
        <v>74305</v>
      </c>
      <c r="C74435" s="1" t="s">
        <v>60</v>
      </c>
    </row>
    <row r="74436" spans="1:3" x14ac:dyDescent="0.2">
      <c r="A74436" s="1">
        <v>74434</v>
      </c>
      <c r="B74436" s="1" t="s">
        <v>74306</v>
      </c>
      <c r="C74436" s="1" t="s">
        <v>60</v>
      </c>
    </row>
    <row r="74437" spans="1:3" x14ac:dyDescent="0.2">
      <c r="A74437" s="1">
        <v>74435</v>
      </c>
      <c r="B74437" s="1" t="s">
        <v>74307</v>
      </c>
      <c r="C74437" s="1" t="s">
        <v>60</v>
      </c>
    </row>
    <row r="74438" spans="1:3" x14ac:dyDescent="0.2">
      <c r="A74438" s="1">
        <v>74436</v>
      </c>
      <c r="B74438" s="1" t="s">
        <v>74308</v>
      </c>
      <c r="C74438" s="1" t="s">
        <v>5</v>
      </c>
    </row>
    <row r="74439" spans="1:3" x14ac:dyDescent="0.2">
      <c r="A74439" s="1">
        <v>74437</v>
      </c>
      <c r="B74439" s="1" t="s">
        <v>74309</v>
      </c>
      <c r="C74439" s="1" t="s">
        <v>307</v>
      </c>
    </row>
    <row r="74440" spans="1:3" x14ac:dyDescent="0.2">
      <c r="A74440" s="1">
        <v>74438</v>
      </c>
      <c r="B74440" s="1" t="s">
        <v>74310</v>
      </c>
      <c r="C74440" s="1" t="s">
        <v>5</v>
      </c>
    </row>
    <row r="74441" spans="1:3" x14ac:dyDescent="0.2">
      <c r="A74441" s="1">
        <v>74439</v>
      </c>
      <c r="B74441" s="1" t="s">
        <v>74311</v>
      </c>
      <c r="C74441" s="1" t="s">
        <v>60</v>
      </c>
    </row>
    <row r="74442" spans="1:3" x14ac:dyDescent="0.2">
      <c r="A74442" s="1">
        <v>74440</v>
      </c>
      <c r="B74442" s="1" t="s">
        <v>74312</v>
      </c>
      <c r="C74442" s="1" t="s">
        <v>5</v>
      </c>
    </row>
    <row r="74443" spans="1:3" x14ac:dyDescent="0.2">
      <c r="A74443" s="1">
        <v>74441</v>
      </c>
      <c r="B74443" s="1" t="s">
        <v>74313</v>
      </c>
      <c r="C74443" s="1" t="s">
        <v>60</v>
      </c>
    </row>
    <row r="74444" spans="1:3" x14ac:dyDescent="0.2">
      <c r="A74444" s="1">
        <v>74442</v>
      </c>
      <c r="B74444" s="1" t="s">
        <v>74314</v>
      </c>
      <c r="C74444" s="1" t="s">
        <v>5</v>
      </c>
    </row>
    <row r="74445" spans="1:3" x14ac:dyDescent="0.2">
      <c r="A74445" s="1">
        <v>74443</v>
      </c>
      <c r="B74445" s="1" t="s">
        <v>74315</v>
      </c>
      <c r="C74445" s="1" t="s">
        <v>60</v>
      </c>
    </row>
    <row r="74446" spans="1:3" x14ac:dyDescent="0.2">
      <c r="A74446" s="1">
        <v>74444</v>
      </c>
      <c r="B74446" s="1" t="s">
        <v>74316</v>
      </c>
      <c r="C74446" s="1" t="s">
        <v>5</v>
      </c>
    </row>
    <row r="74447" spans="1:3" x14ac:dyDescent="0.2">
      <c r="A74447" s="1">
        <v>74445</v>
      </c>
      <c r="B74447" s="1" t="s">
        <v>74317</v>
      </c>
      <c r="C74447" s="1" t="s">
        <v>5</v>
      </c>
    </row>
    <row r="74448" spans="1:3" x14ac:dyDescent="0.2">
      <c r="A74448" s="1">
        <v>74446</v>
      </c>
      <c r="B74448" s="1" t="s">
        <v>74318</v>
      </c>
      <c r="C74448" s="1" t="s">
        <v>5</v>
      </c>
    </row>
    <row r="74449" spans="1:3" x14ac:dyDescent="0.2">
      <c r="A74449" s="1">
        <v>74447</v>
      </c>
      <c r="B74449" s="1" t="s">
        <v>74319</v>
      </c>
      <c r="C74449" s="1" t="s">
        <v>60</v>
      </c>
    </row>
    <row r="74450" spans="1:3" x14ac:dyDescent="0.2">
      <c r="A74450" s="1">
        <v>74448</v>
      </c>
      <c r="B74450" s="1" t="s">
        <v>74320</v>
      </c>
      <c r="C74450" s="1" t="s">
        <v>60</v>
      </c>
    </row>
    <row r="74451" spans="1:3" x14ac:dyDescent="0.2">
      <c r="A74451" s="1">
        <v>74449</v>
      </c>
      <c r="B74451" s="1" t="s">
        <v>74321</v>
      </c>
      <c r="C74451" s="1" t="s">
        <v>5</v>
      </c>
    </row>
    <row r="74452" spans="1:3" x14ac:dyDescent="0.2">
      <c r="A74452" s="1">
        <v>74450</v>
      </c>
      <c r="B74452" s="1" t="s">
        <v>74322</v>
      </c>
      <c r="C74452" s="1" t="s">
        <v>60</v>
      </c>
    </row>
    <row r="74453" spans="1:3" x14ac:dyDescent="0.2">
      <c r="A74453" s="1">
        <v>74451</v>
      </c>
      <c r="B74453" s="1" t="s">
        <v>74323</v>
      </c>
      <c r="C74453" s="1" t="s">
        <v>5</v>
      </c>
    </row>
    <row r="74454" spans="1:3" x14ac:dyDescent="0.2">
      <c r="A74454" s="1">
        <v>74452</v>
      </c>
      <c r="B74454" s="1" t="s">
        <v>74324</v>
      </c>
      <c r="C74454" s="1" t="s">
        <v>5</v>
      </c>
    </row>
    <row r="74455" spans="1:3" x14ac:dyDescent="0.2">
      <c r="A74455" s="1">
        <v>74453</v>
      </c>
      <c r="B74455" s="1" t="s">
        <v>74325</v>
      </c>
      <c r="C74455" s="1" t="s">
        <v>5</v>
      </c>
    </row>
    <row r="74456" spans="1:3" x14ac:dyDescent="0.2">
      <c r="A74456" s="1">
        <v>74454</v>
      </c>
      <c r="B74456" s="1" t="s">
        <v>74326</v>
      </c>
      <c r="C74456" s="1" t="s">
        <v>5</v>
      </c>
    </row>
    <row r="74457" spans="1:3" x14ac:dyDescent="0.2">
      <c r="A74457" s="1">
        <v>74455</v>
      </c>
      <c r="B74457" s="1" t="s">
        <v>74327</v>
      </c>
      <c r="C74457" s="1" t="s">
        <v>60</v>
      </c>
    </row>
    <row r="74458" spans="1:3" x14ac:dyDescent="0.2">
      <c r="A74458" s="1">
        <v>74456</v>
      </c>
      <c r="B74458" s="1" t="s">
        <v>74328</v>
      </c>
      <c r="C74458" s="1" t="s">
        <v>60</v>
      </c>
    </row>
    <row r="74459" spans="1:3" x14ac:dyDescent="0.2">
      <c r="A74459" s="1">
        <v>74457</v>
      </c>
      <c r="B74459" s="1" t="s">
        <v>74329</v>
      </c>
      <c r="C74459" s="1" t="s">
        <v>5</v>
      </c>
    </row>
    <row r="74460" spans="1:3" x14ac:dyDescent="0.2">
      <c r="A74460" s="1">
        <v>74458</v>
      </c>
      <c r="B74460" s="1" t="s">
        <v>74330</v>
      </c>
      <c r="C74460" s="1" t="s">
        <v>5</v>
      </c>
    </row>
    <row r="74461" spans="1:3" x14ac:dyDescent="0.2">
      <c r="A74461" s="1">
        <v>74459</v>
      </c>
      <c r="B74461" s="1" t="s">
        <v>74331</v>
      </c>
      <c r="C74461" s="1" t="s">
        <v>5</v>
      </c>
    </row>
    <row r="74462" spans="1:3" x14ac:dyDescent="0.2">
      <c r="A74462" s="1">
        <v>74460</v>
      </c>
      <c r="B74462" s="1" t="s">
        <v>74332</v>
      </c>
      <c r="C74462" s="1" t="s">
        <v>60</v>
      </c>
    </row>
    <row r="74463" spans="1:3" x14ac:dyDescent="0.2">
      <c r="A74463" s="1">
        <v>74461</v>
      </c>
      <c r="B74463" s="1" t="s">
        <v>74333</v>
      </c>
      <c r="C74463" s="1" t="s">
        <v>60</v>
      </c>
    </row>
    <row r="74464" spans="1:3" x14ac:dyDescent="0.2">
      <c r="A74464" s="1">
        <v>74462</v>
      </c>
      <c r="B74464" s="1" t="s">
        <v>74334</v>
      </c>
      <c r="C74464" s="1" t="s">
        <v>60</v>
      </c>
    </row>
    <row r="74465" spans="1:3" x14ac:dyDescent="0.2">
      <c r="A74465" s="1">
        <v>74463</v>
      </c>
      <c r="B74465" s="1" t="s">
        <v>74335</v>
      </c>
      <c r="C74465" s="1" t="s">
        <v>5</v>
      </c>
    </row>
    <row r="74466" spans="1:3" x14ac:dyDescent="0.2">
      <c r="A74466" s="1">
        <v>74464</v>
      </c>
      <c r="B74466" s="1" t="s">
        <v>74336</v>
      </c>
      <c r="C74466" s="1" t="s">
        <v>60</v>
      </c>
    </row>
    <row r="74467" spans="1:3" x14ac:dyDescent="0.2">
      <c r="A74467" s="1">
        <v>74465</v>
      </c>
      <c r="B74467" s="1" t="s">
        <v>74337</v>
      </c>
      <c r="C74467" s="1" t="s">
        <v>5</v>
      </c>
    </row>
    <row r="74468" spans="1:3" x14ac:dyDescent="0.2">
      <c r="A74468" s="1">
        <v>74466</v>
      </c>
      <c r="B74468" s="1" t="s">
        <v>74338</v>
      </c>
      <c r="C74468" s="1" t="s">
        <v>60</v>
      </c>
    </row>
    <row r="74469" spans="1:3" x14ac:dyDescent="0.2">
      <c r="A74469" s="1">
        <v>74467</v>
      </c>
      <c r="B74469" s="1" t="s">
        <v>74339</v>
      </c>
      <c r="C74469" s="1" t="s">
        <v>5</v>
      </c>
    </row>
    <row r="74470" spans="1:3" x14ac:dyDescent="0.2">
      <c r="A74470" s="1">
        <v>74468</v>
      </c>
      <c r="B74470" s="1" t="s">
        <v>74340</v>
      </c>
      <c r="C74470" s="1" t="s">
        <v>5</v>
      </c>
    </row>
    <row r="74471" spans="1:3" x14ac:dyDescent="0.2">
      <c r="A74471" s="1">
        <v>74469</v>
      </c>
      <c r="B74471" s="1" t="s">
        <v>74341</v>
      </c>
      <c r="C74471" s="1" t="s">
        <v>5</v>
      </c>
    </row>
    <row r="74472" spans="1:3" x14ac:dyDescent="0.2">
      <c r="A74472" s="1">
        <v>74470</v>
      </c>
      <c r="B74472" s="1" t="s">
        <v>74342</v>
      </c>
      <c r="C74472" s="1" t="s">
        <v>60</v>
      </c>
    </row>
    <row r="74473" spans="1:3" x14ac:dyDescent="0.2">
      <c r="A74473" s="1">
        <v>74471</v>
      </c>
      <c r="B74473" s="1" t="s">
        <v>74343</v>
      </c>
      <c r="C74473" s="1" t="s">
        <v>60</v>
      </c>
    </row>
    <row r="74474" spans="1:3" x14ac:dyDescent="0.2">
      <c r="A74474" s="1">
        <v>74472</v>
      </c>
      <c r="B74474" s="1" t="s">
        <v>74344</v>
      </c>
      <c r="C74474" s="1" t="s">
        <v>5</v>
      </c>
    </row>
    <row r="74475" spans="1:3" x14ac:dyDescent="0.2">
      <c r="A74475" s="1">
        <v>74473</v>
      </c>
      <c r="B74475" s="1" t="s">
        <v>74345</v>
      </c>
      <c r="C74475" s="1" t="s">
        <v>60</v>
      </c>
    </row>
    <row r="74476" spans="1:3" x14ac:dyDescent="0.2">
      <c r="A74476" s="1">
        <v>74474</v>
      </c>
      <c r="B74476" s="1" t="s">
        <v>74346</v>
      </c>
      <c r="C74476" s="1" t="s">
        <v>60</v>
      </c>
    </row>
    <row r="74477" spans="1:3" x14ac:dyDescent="0.2">
      <c r="A74477" s="1">
        <v>74475</v>
      </c>
      <c r="B74477" s="1" t="s">
        <v>74347</v>
      </c>
      <c r="C74477" s="1" t="s">
        <v>60</v>
      </c>
    </row>
    <row r="74478" spans="1:3" x14ac:dyDescent="0.2">
      <c r="A74478" s="1">
        <v>74476</v>
      </c>
      <c r="B74478" s="1" t="s">
        <v>74348</v>
      </c>
      <c r="C74478" s="1" t="s">
        <v>60</v>
      </c>
    </row>
    <row r="74479" spans="1:3" x14ac:dyDescent="0.2">
      <c r="A74479" s="1">
        <v>74477</v>
      </c>
      <c r="B74479" s="1" t="s">
        <v>74349</v>
      </c>
      <c r="C74479" s="1" t="s">
        <v>5</v>
      </c>
    </row>
    <row r="74480" spans="1:3" x14ac:dyDescent="0.2">
      <c r="A74480" s="1">
        <v>74478</v>
      </c>
      <c r="B74480" s="1" t="s">
        <v>74350</v>
      </c>
      <c r="C74480" s="1" t="s">
        <v>5</v>
      </c>
    </row>
    <row r="74481" spans="1:4" x14ac:dyDescent="0.2">
      <c r="A74481" s="1">
        <v>74479</v>
      </c>
      <c r="B74481" s="1" t="s">
        <v>74351</v>
      </c>
      <c r="C74481" s="1" t="s">
        <v>60</v>
      </c>
    </row>
    <row r="74482" spans="1:4" x14ac:dyDescent="0.2">
      <c r="A74482" s="1">
        <v>74480</v>
      </c>
      <c r="B74482" s="1" t="s">
        <v>74352</v>
      </c>
      <c r="C74482" s="1" t="s">
        <v>5</v>
      </c>
    </row>
    <row r="74483" spans="1:4" x14ac:dyDescent="0.2">
      <c r="A74483" s="1">
        <v>74481</v>
      </c>
      <c r="B74483" s="1" t="s">
        <v>74353</v>
      </c>
      <c r="C74483" s="1" t="s">
        <v>60</v>
      </c>
    </row>
    <row r="74484" spans="1:4" x14ac:dyDescent="0.2">
      <c r="A74484" s="1">
        <v>74482</v>
      </c>
      <c r="B74484" s="1" t="s">
        <v>74354</v>
      </c>
      <c r="C74484" s="1" t="s">
        <v>60</v>
      </c>
    </row>
    <row r="74485" spans="1:4" x14ac:dyDescent="0.2">
      <c r="A74485" s="1">
        <v>74483</v>
      </c>
      <c r="B74485" s="1" t="s">
        <v>74355</v>
      </c>
      <c r="C74485" s="1" t="s">
        <v>60</v>
      </c>
    </row>
    <row r="74486" spans="1:4" x14ac:dyDescent="0.2">
      <c r="A74486" s="1">
        <v>74484</v>
      </c>
      <c r="B74486" s="1" t="s">
        <v>74356</v>
      </c>
      <c r="C74486" s="1" t="s">
        <v>60</v>
      </c>
      <c r="D74486" s="1" t="s">
        <v>61</v>
      </c>
    </row>
    <row r="74487" spans="1:4" x14ac:dyDescent="0.2">
      <c r="A74487" s="1">
        <v>74485</v>
      </c>
      <c r="B74487" s="1" t="s">
        <v>74357</v>
      </c>
      <c r="C74487" s="1" t="s">
        <v>60</v>
      </c>
    </row>
    <row r="74488" spans="1:4" x14ac:dyDescent="0.2">
      <c r="A74488" s="1">
        <v>74486</v>
      </c>
      <c r="B74488" s="1" t="s">
        <v>74358</v>
      </c>
      <c r="C74488" s="1" t="s">
        <v>5</v>
      </c>
    </row>
    <row r="74489" spans="1:4" x14ac:dyDescent="0.2">
      <c r="A74489" s="1">
        <v>74487</v>
      </c>
      <c r="B74489" s="1" t="s">
        <v>74359</v>
      </c>
      <c r="C74489" s="1" t="s">
        <v>60</v>
      </c>
    </row>
    <row r="74490" spans="1:4" x14ac:dyDescent="0.2">
      <c r="A74490" s="1">
        <v>74488</v>
      </c>
      <c r="B74490" s="1" t="s">
        <v>74360</v>
      </c>
      <c r="C74490" s="1" t="s">
        <v>60</v>
      </c>
    </row>
    <row r="74491" spans="1:4" x14ac:dyDescent="0.2">
      <c r="A74491" s="1">
        <v>74489</v>
      </c>
      <c r="B74491" s="1" t="s">
        <v>74361</v>
      </c>
      <c r="C74491" s="1" t="s">
        <v>5</v>
      </c>
    </row>
    <row r="74492" spans="1:4" x14ac:dyDescent="0.2">
      <c r="A74492" s="1">
        <v>74490</v>
      </c>
      <c r="B74492" s="1" t="s">
        <v>74362</v>
      </c>
      <c r="C74492" s="1" t="s">
        <v>60</v>
      </c>
    </row>
    <row r="74493" spans="1:4" x14ac:dyDescent="0.2">
      <c r="A74493" s="1">
        <v>74491</v>
      </c>
      <c r="B74493" s="1" t="s">
        <v>74363</v>
      </c>
      <c r="C74493" s="1" t="s">
        <v>5</v>
      </c>
    </row>
    <row r="74494" spans="1:4" x14ac:dyDescent="0.2">
      <c r="A74494" s="1">
        <v>74492</v>
      </c>
      <c r="B74494" s="1" t="s">
        <v>74364</v>
      </c>
      <c r="C74494" s="1" t="s">
        <v>60</v>
      </c>
    </row>
    <row r="74495" spans="1:4" x14ac:dyDescent="0.2">
      <c r="A74495" s="1">
        <v>74493</v>
      </c>
      <c r="B74495" s="1" t="s">
        <v>74365</v>
      </c>
      <c r="C74495" s="1" t="s">
        <v>60</v>
      </c>
    </row>
    <row r="74496" spans="1:4" x14ac:dyDescent="0.2">
      <c r="A74496" s="1">
        <v>74494</v>
      </c>
      <c r="B74496" s="1" t="s">
        <v>74366</v>
      </c>
      <c r="C74496" s="1" t="s">
        <v>60</v>
      </c>
    </row>
    <row r="74497" spans="1:3" x14ac:dyDescent="0.2">
      <c r="A74497" s="1">
        <v>74495</v>
      </c>
      <c r="B74497" s="1" t="s">
        <v>74367</v>
      </c>
      <c r="C74497" s="1" t="s">
        <v>60</v>
      </c>
    </row>
    <row r="74498" spans="1:3" x14ac:dyDescent="0.2">
      <c r="A74498" s="1">
        <v>74496</v>
      </c>
      <c r="B74498" s="1" t="s">
        <v>74368</v>
      </c>
      <c r="C74498" s="1" t="s">
        <v>60</v>
      </c>
    </row>
    <row r="74499" spans="1:3" x14ac:dyDescent="0.2">
      <c r="A74499" s="1">
        <v>74497</v>
      </c>
      <c r="B74499" s="1" t="s">
        <v>74369</v>
      </c>
      <c r="C74499" s="1" t="s">
        <v>60</v>
      </c>
    </row>
    <row r="74500" spans="1:3" x14ac:dyDescent="0.2">
      <c r="A74500" s="1">
        <v>74498</v>
      </c>
      <c r="B74500" s="1" t="s">
        <v>74370</v>
      </c>
      <c r="C74500" s="1" t="s">
        <v>307</v>
      </c>
    </row>
    <row r="74501" spans="1:3" x14ac:dyDescent="0.2">
      <c r="A74501" s="1">
        <v>74499</v>
      </c>
      <c r="B74501" s="1" t="s">
        <v>74371</v>
      </c>
      <c r="C74501" s="1" t="s">
        <v>60</v>
      </c>
    </row>
    <row r="74502" spans="1:3" x14ac:dyDescent="0.2">
      <c r="A74502" s="1">
        <v>74500</v>
      </c>
      <c r="B74502" s="1" t="s">
        <v>74372</v>
      </c>
      <c r="C74502" s="1" t="s">
        <v>60</v>
      </c>
    </row>
    <row r="74503" spans="1:3" x14ac:dyDescent="0.2">
      <c r="A74503" s="1">
        <v>74501</v>
      </c>
      <c r="B74503" s="1" t="s">
        <v>74373</v>
      </c>
      <c r="C74503" s="1" t="s">
        <v>60</v>
      </c>
    </row>
    <row r="74504" spans="1:3" x14ac:dyDescent="0.2">
      <c r="A74504" s="1">
        <v>74502</v>
      </c>
      <c r="B74504" s="1" t="s">
        <v>74374</v>
      </c>
      <c r="C74504" s="1" t="s">
        <v>60</v>
      </c>
    </row>
    <row r="74505" spans="1:3" x14ac:dyDescent="0.2">
      <c r="A74505" s="1">
        <v>74503</v>
      </c>
      <c r="B74505" s="1" t="s">
        <v>74375</v>
      </c>
      <c r="C74505" s="1" t="s">
        <v>60</v>
      </c>
    </row>
    <row r="74506" spans="1:3" x14ac:dyDescent="0.2">
      <c r="A74506" s="1">
        <v>74504</v>
      </c>
      <c r="B74506" s="1" t="s">
        <v>74376</v>
      </c>
      <c r="C74506" s="1" t="s">
        <v>60</v>
      </c>
    </row>
    <row r="74507" spans="1:3" x14ac:dyDescent="0.2">
      <c r="A74507" s="1">
        <v>74505</v>
      </c>
      <c r="B74507" s="1" t="s">
        <v>74377</v>
      </c>
      <c r="C74507" s="1" t="s">
        <v>60</v>
      </c>
    </row>
    <row r="74508" spans="1:3" x14ac:dyDescent="0.2">
      <c r="A74508" s="1">
        <v>74506</v>
      </c>
      <c r="B74508" s="1" t="s">
        <v>74378</v>
      </c>
      <c r="C74508" s="1" t="s">
        <v>5</v>
      </c>
    </row>
    <row r="74509" spans="1:3" x14ac:dyDescent="0.2">
      <c r="A74509" s="1">
        <v>74507</v>
      </c>
      <c r="B74509" s="1" t="s">
        <v>74379</v>
      </c>
      <c r="C74509" s="1" t="s">
        <v>60</v>
      </c>
    </row>
    <row r="74510" spans="1:3" x14ac:dyDescent="0.2">
      <c r="A74510" s="1">
        <v>74508</v>
      </c>
      <c r="B74510" s="1" t="s">
        <v>74380</v>
      </c>
      <c r="C74510" s="1" t="s">
        <v>60</v>
      </c>
    </row>
    <row r="74511" spans="1:3" x14ac:dyDescent="0.2">
      <c r="A74511" s="1">
        <v>74509</v>
      </c>
      <c r="B74511" s="1" t="s">
        <v>74381</v>
      </c>
      <c r="C74511" s="1" t="s">
        <v>60</v>
      </c>
    </row>
    <row r="74512" spans="1:3" x14ac:dyDescent="0.2">
      <c r="A74512" s="1">
        <v>74510</v>
      </c>
      <c r="B74512" s="1" t="s">
        <v>74382</v>
      </c>
      <c r="C74512" s="1" t="s">
        <v>5</v>
      </c>
    </row>
    <row r="74513" spans="1:3" x14ac:dyDescent="0.2">
      <c r="A74513" s="1">
        <v>74511</v>
      </c>
      <c r="B74513" s="1" t="s">
        <v>74383</v>
      </c>
      <c r="C74513" s="1" t="s">
        <v>5</v>
      </c>
    </row>
    <row r="74514" spans="1:3" x14ac:dyDescent="0.2">
      <c r="A74514" s="1">
        <v>74512</v>
      </c>
      <c r="B74514" s="1" t="s">
        <v>74384</v>
      </c>
      <c r="C74514" s="1" t="s">
        <v>60</v>
      </c>
    </row>
    <row r="74515" spans="1:3" x14ac:dyDescent="0.2">
      <c r="A74515" s="1">
        <v>74513</v>
      </c>
      <c r="B74515" s="1" t="s">
        <v>74385</v>
      </c>
      <c r="C74515" s="1" t="s">
        <v>60</v>
      </c>
    </row>
    <row r="74516" spans="1:3" x14ac:dyDescent="0.2">
      <c r="A74516" s="1">
        <v>74514</v>
      </c>
      <c r="B74516" s="1" t="s">
        <v>74386</v>
      </c>
      <c r="C74516" s="1" t="s">
        <v>60</v>
      </c>
    </row>
    <row r="74517" spans="1:3" x14ac:dyDescent="0.2">
      <c r="A74517" s="1">
        <v>74515</v>
      </c>
      <c r="B74517" s="1" t="s">
        <v>74387</v>
      </c>
      <c r="C74517" s="1" t="s">
        <v>5</v>
      </c>
    </row>
    <row r="74518" spans="1:3" x14ac:dyDescent="0.2">
      <c r="A74518" s="1">
        <v>74516</v>
      </c>
      <c r="B74518" s="1" t="s">
        <v>74388</v>
      </c>
      <c r="C74518" s="1" t="s">
        <v>5</v>
      </c>
    </row>
    <row r="74519" spans="1:3" x14ac:dyDescent="0.2">
      <c r="A74519" s="1">
        <v>74517</v>
      </c>
      <c r="B74519" s="1" t="s">
        <v>74389</v>
      </c>
      <c r="C74519" s="1" t="s">
        <v>5</v>
      </c>
    </row>
    <row r="74520" spans="1:3" x14ac:dyDescent="0.2">
      <c r="A74520" s="1">
        <v>74518</v>
      </c>
      <c r="B74520" s="1" t="s">
        <v>74390</v>
      </c>
      <c r="C74520" s="1" t="s">
        <v>60</v>
      </c>
    </row>
    <row r="74521" spans="1:3" x14ac:dyDescent="0.2">
      <c r="A74521" s="1">
        <v>74519</v>
      </c>
      <c r="B74521" s="1" t="s">
        <v>74391</v>
      </c>
      <c r="C74521" s="1" t="s">
        <v>60</v>
      </c>
    </row>
    <row r="74522" spans="1:3" x14ac:dyDescent="0.2">
      <c r="A74522" s="1">
        <v>74520</v>
      </c>
      <c r="B74522" s="1" t="s">
        <v>74392</v>
      </c>
      <c r="C74522" s="1" t="s">
        <v>60</v>
      </c>
    </row>
    <row r="74523" spans="1:3" x14ac:dyDescent="0.2">
      <c r="A74523" s="1">
        <v>74521</v>
      </c>
      <c r="B74523" s="1" t="s">
        <v>74393</v>
      </c>
      <c r="C74523" s="1" t="s">
        <v>60</v>
      </c>
    </row>
    <row r="74524" spans="1:3" x14ac:dyDescent="0.2">
      <c r="A74524" s="1">
        <v>74522</v>
      </c>
      <c r="B74524" s="1" t="s">
        <v>74394</v>
      </c>
      <c r="C74524" s="1" t="s">
        <v>60</v>
      </c>
    </row>
    <row r="74525" spans="1:3" x14ac:dyDescent="0.2">
      <c r="A74525" s="1">
        <v>74523</v>
      </c>
      <c r="B74525" s="1" t="s">
        <v>74395</v>
      </c>
      <c r="C74525" s="1" t="s">
        <v>60</v>
      </c>
    </row>
    <row r="74526" spans="1:3" x14ac:dyDescent="0.2">
      <c r="A74526" s="1">
        <v>74524</v>
      </c>
      <c r="B74526" s="1" t="s">
        <v>74396</v>
      </c>
      <c r="C74526" s="1" t="s">
        <v>60</v>
      </c>
    </row>
    <row r="74527" spans="1:3" x14ac:dyDescent="0.2">
      <c r="A74527" s="1">
        <v>74525</v>
      </c>
      <c r="B74527" s="1" t="s">
        <v>74397</v>
      </c>
      <c r="C74527" s="1" t="s">
        <v>5</v>
      </c>
    </row>
    <row r="74528" spans="1:3" x14ac:dyDescent="0.2">
      <c r="A74528" s="1">
        <v>74526</v>
      </c>
      <c r="B74528" s="1" t="s">
        <v>74398</v>
      </c>
      <c r="C74528" s="1" t="s">
        <v>60</v>
      </c>
    </row>
    <row r="74529" spans="1:3" x14ac:dyDescent="0.2">
      <c r="A74529" s="1">
        <v>74527</v>
      </c>
      <c r="B74529" s="1" t="s">
        <v>74399</v>
      </c>
      <c r="C74529" s="1" t="s">
        <v>60</v>
      </c>
    </row>
    <row r="74530" spans="1:3" x14ac:dyDescent="0.2">
      <c r="A74530" s="1">
        <v>74528</v>
      </c>
      <c r="B74530" s="1" t="s">
        <v>74400</v>
      </c>
      <c r="C74530" s="1" t="s">
        <v>5</v>
      </c>
    </row>
    <row r="74531" spans="1:3" x14ac:dyDescent="0.2">
      <c r="A74531" s="1">
        <v>74529</v>
      </c>
      <c r="B74531" s="1" t="s">
        <v>74401</v>
      </c>
      <c r="C74531" s="1" t="s">
        <v>5</v>
      </c>
    </row>
    <row r="74532" spans="1:3" x14ac:dyDescent="0.2">
      <c r="A74532" s="1">
        <v>74530</v>
      </c>
      <c r="B74532" s="1" t="s">
        <v>74402</v>
      </c>
      <c r="C74532" s="1" t="s">
        <v>5</v>
      </c>
    </row>
    <row r="74533" spans="1:3" x14ac:dyDescent="0.2">
      <c r="A74533" s="1">
        <v>74531</v>
      </c>
      <c r="B74533" s="1" t="s">
        <v>74403</v>
      </c>
      <c r="C74533" s="1" t="s">
        <v>5</v>
      </c>
    </row>
    <row r="74534" spans="1:3" x14ac:dyDescent="0.2">
      <c r="A74534" s="1">
        <v>74532</v>
      </c>
      <c r="B74534" s="1" t="s">
        <v>74404</v>
      </c>
      <c r="C74534" s="1" t="s">
        <v>5</v>
      </c>
    </row>
    <row r="74535" spans="1:3" x14ac:dyDescent="0.2">
      <c r="A74535" s="1">
        <v>74533</v>
      </c>
      <c r="B74535" s="1" t="s">
        <v>74405</v>
      </c>
      <c r="C74535" s="1" t="s">
        <v>60</v>
      </c>
    </row>
    <row r="74536" spans="1:3" x14ac:dyDescent="0.2">
      <c r="A74536" s="1">
        <v>74534</v>
      </c>
      <c r="B74536" s="1" t="s">
        <v>74406</v>
      </c>
      <c r="C74536" s="1" t="s">
        <v>5</v>
      </c>
    </row>
    <row r="74537" spans="1:3" x14ac:dyDescent="0.2">
      <c r="A74537" s="1">
        <v>74535</v>
      </c>
      <c r="B74537" s="1" t="s">
        <v>74407</v>
      </c>
      <c r="C74537" s="1" t="s">
        <v>5</v>
      </c>
    </row>
    <row r="74538" spans="1:3" x14ac:dyDescent="0.2">
      <c r="A74538" s="1">
        <v>74536</v>
      </c>
      <c r="B74538" s="1" t="s">
        <v>74408</v>
      </c>
      <c r="C74538" s="1" t="s">
        <v>60</v>
      </c>
    </row>
    <row r="74539" spans="1:3" x14ac:dyDescent="0.2">
      <c r="A74539" s="1">
        <v>74537</v>
      </c>
      <c r="B74539" s="1" t="s">
        <v>74409</v>
      </c>
      <c r="C74539" s="1" t="s">
        <v>5</v>
      </c>
    </row>
    <row r="74540" spans="1:3" x14ac:dyDescent="0.2">
      <c r="A74540" s="1">
        <v>74538</v>
      </c>
      <c r="B74540" s="1" t="s">
        <v>74410</v>
      </c>
      <c r="C74540" s="1" t="s">
        <v>60</v>
      </c>
    </row>
    <row r="74541" spans="1:3" x14ac:dyDescent="0.2">
      <c r="A74541" s="1">
        <v>74539</v>
      </c>
      <c r="B74541" s="1" t="s">
        <v>74411</v>
      </c>
      <c r="C74541" s="1" t="s">
        <v>60</v>
      </c>
    </row>
    <row r="74542" spans="1:3" x14ac:dyDescent="0.2">
      <c r="A74542" s="1">
        <v>74540</v>
      </c>
      <c r="B74542" s="1" t="s">
        <v>74412</v>
      </c>
      <c r="C74542" s="1" t="s">
        <v>60</v>
      </c>
    </row>
    <row r="74543" spans="1:3" x14ac:dyDescent="0.2">
      <c r="A74543" s="1">
        <v>74541</v>
      </c>
      <c r="B74543" s="1" t="s">
        <v>74413</v>
      </c>
      <c r="C74543" s="1" t="s">
        <v>60</v>
      </c>
    </row>
    <row r="74544" spans="1:3" x14ac:dyDescent="0.2">
      <c r="A74544" s="1">
        <v>74542</v>
      </c>
      <c r="B74544" s="1" t="s">
        <v>74414</v>
      </c>
      <c r="C74544" s="1" t="s">
        <v>60</v>
      </c>
    </row>
    <row r="74545" spans="1:3" x14ac:dyDescent="0.2">
      <c r="A74545" s="1">
        <v>74543</v>
      </c>
      <c r="B74545" s="1" t="s">
        <v>74415</v>
      </c>
      <c r="C74545" s="1" t="s">
        <v>60</v>
      </c>
    </row>
    <row r="74546" spans="1:3" x14ac:dyDescent="0.2">
      <c r="A74546" s="1">
        <v>74544</v>
      </c>
      <c r="B74546" s="1" t="s">
        <v>74416</v>
      </c>
      <c r="C74546" s="1" t="s">
        <v>60</v>
      </c>
    </row>
    <row r="74547" spans="1:3" x14ac:dyDescent="0.2">
      <c r="A74547" s="1">
        <v>74545</v>
      </c>
      <c r="B74547" s="1" t="s">
        <v>74417</v>
      </c>
      <c r="C74547" s="1" t="s">
        <v>5</v>
      </c>
    </row>
    <row r="74548" spans="1:3" x14ac:dyDescent="0.2">
      <c r="A74548" s="1">
        <v>74546</v>
      </c>
      <c r="B74548" s="1" t="s">
        <v>74418</v>
      </c>
      <c r="C74548" s="1" t="s">
        <v>60</v>
      </c>
    </row>
    <row r="74549" spans="1:3" x14ac:dyDescent="0.2">
      <c r="A74549" s="1">
        <v>74547</v>
      </c>
      <c r="B74549" s="1" t="s">
        <v>74419</v>
      </c>
      <c r="C74549" s="1" t="s">
        <v>60</v>
      </c>
    </row>
    <row r="74550" spans="1:3" x14ac:dyDescent="0.2">
      <c r="A74550" s="1">
        <v>74548</v>
      </c>
      <c r="B74550" s="1" t="s">
        <v>74420</v>
      </c>
      <c r="C74550" s="1" t="s">
        <v>5</v>
      </c>
    </row>
    <row r="74551" spans="1:3" x14ac:dyDescent="0.2">
      <c r="A74551" s="1">
        <v>74549</v>
      </c>
      <c r="B74551" s="1" t="s">
        <v>74421</v>
      </c>
      <c r="C74551" s="1" t="s">
        <v>60</v>
      </c>
    </row>
    <row r="74552" spans="1:3" x14ac:dyDescent="0.2">
      <c r="A74552" s="1">
        <v>74550</v>
      </c>
      <c r="B74552" s="1" t="s">
        <v>74422</v>
      </c>
      <c r="C74552" s="1" t="s">
        <v>60</v>
      </c>
    </row>
    <row r="74553" spans="1:3" x14ac:dyDescent="0.2">
      <c r="A74553" s="1">
        <v>74551</v>
      </c>
      <c r="B74553" s="1" t="s">
        <v>74423</v>
      </c>
      <c r="C74553" s="1" t="s">
        <v>5</v>
      </c>
    </row>
    <row r="74554" spans="1:3" x14ac:dyDescent="0.2">
      <c r="A74554" s="1">
        <v>74552</v>
      </c>
      <c r="B74554" s="1" t="s">
        <v>74424</v>
      </c>
      <c r="C74554" s="1" t="s">
        <v>60</v>
      </c>
    </row>
    <row r="74555" spans="1:3" x14ac:dyDescent="0.2">
      <c r="A74555" s="1">
        <v>74553</v>
      </c>
      <c r="B74555" s="1" t="s">
        <v>74425</v>
      </c>
      <c r="C74555" s="1" t="s">
        <v>60</v>
      </c>
    </row>
    <row r="74556" spans="1:3" x14ac:dyDescent="0.2">
      <c r="A74556" s="1">
        <v>74554</v>
      </c>
      <c r="B74556" s="1" t="s">
        <v>74426</v>
      </c>
      <c r="C74556" s="1" t="s">
        <v>5</v>
      </c>
    </row>
    <row r="74557" spans="1:3" x14ac:dyDescent="0.2">
      <c r="A74557" s="1">
        <v>74555</v>
      </c>
      <c r="B74557" s="1" t="s">
        <v>74427</v>
      </c>
      <c r="C74557" s="1" t="s">
        <v>5</v>
      </c>
    </row>
    <row r="74558" spans="1:3" x14ac:dyDescent="0.2">
      <c r="A74558" s="1">
        <v>74556</v>
      </c>
      <c r="B74558" s="1" t="s">
        <v>74428</v>
      </c>
      <c r="C74558" s="1" t="s">
        <v>5</v>
      </c>
    </row>
    <row r="74559" spans="1:3" x14ac:dyDescent="0.2">
      <c r="A74559" s="1">
        <v>74557</v>
      </c>
      <c r="B74559" s="1" t="s">
        <v>74429</v>
      </c>
      <c r="C74559" s="1" t="s">
        <v>60</v>
      </c>
    </row>
    <row r="74560" spans="1:3" x14ac:dyDescent="0.2">
      <c r="A74560" s="1">
        <v>74558</v>
      </c>
      <c r="B74560" s="1" t="s">
        <v>74430</v>
      </c>
      <c r="C74560" s="1" t="s">
        <v>60</v>
      </c>
    </row>
    <row r="74561" spans="1:3" x14ac:dyDescent="0.2">
      <c r="A74561" s="1">
        <v>74559</v>
      </c>
      <c r="B74561" s="1" t="s">
        <v>74431</v>
      </c>
      <c r="C74561" s="1" t="s">
        <v>60</v>
      </c>
    </row>
    <row r="74562" spans="1:3" x14ac:dyDescent="0.2">
      <c r="A74562" s="1">
        <v>74560</v>
      </c>
      <c r="B74562" s="1" t="s">
        <v>74432</v>
      </c>
      <c r="C74562" s="1" t="s">
        <v>60</v>
      </c>
    </row>
    <row r="74563" spans="1:3" x14ac:dyDescent="0.2">
      <c r="A74563" s="1">
        <v>74561</v>
      </c>
      <c r="B74563" s="1" t="s">
        <v>74433</v>
      </c>
      <c r="C74563" s="1" t="s">
        <v>5</v>
      </c>
    </row>
    <row r="74564" spans="1:3" x14ac:dyDescent="0.2">
      <c r="A74564" s="1">
        <v>74562</v>
      </c>
      <c r="B74564" s="1" t="s">
        <v>74434</v>
      </c>
      <c r="C74564" s="1" t="s">
        <v>60</v>
      </c>
    </row>
    <row r="74565" spans="1:3" x14ac:dyDescent="0.2">
      <c r="A74565" s="1">
        <v>74563</v>
      </c>
      <c r="B74565" s="1" t="s">
        <v>74435</v>
      </c>
      <c r="C74565" s="1" t="s">
        <v>60</v>
      </c>
    </row>
    <row r="74566" spans="1:3" x14ac:dyDescent="0.2">
      <c r="A74566" s="1">
        <v>74564</v>
      </c>
      <c r="B74566" s="1" t="s">
        <v>74436</v>
      </c>
      <c r="C74566" s="1" t="s">
        <v>5</v>
      </c>
    </row>
    <row r="74567" spans="1:3" x14ac:dyDescent="0.2">
      <c r="A74567" s="1">
        <v>74565</v>
      </c>
      <c r="B74567" s="1" t="s">
        <v>74437</v>
      </c>
      <c r="C74567" s="1" t="s">
        <v>60</v>
      </c>
    </row>
    <row r="74568" spans="1:3" x14ac:dyDescent="0.2">
      <c r="A74568" s="1">
        <v>74566</v>
      </c>
      <c r="B74568" s="1" t="s">
        <v>74438</v>
      </c>
      <c r="C74568" s="1" t="s">
        <v>5</v>
      </c>
    </row>
    <row r="74569" spans="1:3" x14ac:dyDescent="0.2">
      <c r="A74569" s="1">
        <v>74567</v>
      </c>
      <c r="B74569" s="1" t="s">
        <v>74439</v>
      </c>
      <c r="C74569" s="1" t="s">
        <v>60</v>
      </c>
    </row>
    <row r="74570" spans="1:3" x14ac:dyDescent="0.2">
      <c r="A74570" s="1">
        <v>74568</v>
      </c>
      <c r="B74570" s="1" t="s">
        <v>74440</v>
      </c>
      <c r="C74570" s="1" t="s">
        <v>5</v>
      </c>
    </row>
    <row r="74571" spans="1:3" x14ac:dyDescent="0.2">
      <c r="A74571" s="1">
        <v>74569</v>
      </c>
      <c r="B74571" s="1" t="s">
        <v>74441</v>
      </c>
      <c r="C74571" s="1" t="s">
        <v>60</v>
      </c>
    </row>
    <row r="74572" spans="1:3" x14ac:dyDescent="0.2">
      <c r="A74572" s="1">
        <v>74570</v>
      </c>
      <c r="B74572" s="1" t="s">
        <v>74442</v>
      </c>
      <c r="C74572" s="1" t="s">
        <v>5</v>
      </c>
    </row>
    <row r="74573" spans="1:3" x14ac:dyDescent="0.2">
      <c r="A74573" s="1">
        <v>74571</v>
      </c>
      <c r="B74573" s="1" t="s">
        <v>74443</v>
      </c>
      <c r="C74573" s="1" t="s">
        <v>60</v>
      </c>
    </row>
    <row r="74574" spans="1:3" x14ac:dyDescent="0.2">
      <c r="A74574" s="1">
        <v>74572</v>
      </c>
      <c r="B74574" s="1" t="s">
        <v>74444</v>
      </c>
      <c r="C74574" s="1" t="s">
        <v>60</v>
      </c>
    </row>
    <row r="74575" spans="1:3" x14ac:dyDescent="0.2">
      <c r="A74575" s="1">
        <v>74573</v>
      </c>
      <c r="B74575" s="1" t="s">
        <v>74445</v>
      </c>
      <c r="C74575" s="1" t="s">
        <v>5</v>
      </c>
    </row>
    <row r="74576" spans="1:3" x14ac:dyDescent="0.2">
      <c r="A74576" s="1">
        <v>74574</v>
      </c>
      <c r="B74576" s="1" t="s">
        <v>74446</v>
      </c>
      <c r="C74576" s="1" t="s">
        <v>5</v>
      </c>
    </row>
    <row r="74577" spans="1:3" x14ac:dyDescent="0.2">
      <c r="A74577" s="1">
        <v>74575</v>
      </c>
      <c r="B74577" s="1" t="s">
        <v>74447</v>
      </c>
      <c r="C74577" s="1" t="s">
        <v>5</v>
      </c>
    </row>
    <row r="74578" spans="1:3" x14ac:dyDescent="0.2">
      <c r="A74578" s="1">
        <v>74576</v>
      </c>
      <c r="B74578" s="1" t="s">
        <v>74448</v>
      </c>
      <c r="C74578" s="1" t="s">
        <v>5</v>
      </c>
    </row>
    <row r="74579" spans="1:3" x14ac:dyDescent="0.2">
      <c r="A74579" s="1">
        <v>74577</v>
      </c>
      <c r="B74579" s="1" t="s">
        <v>74449</v>
      </c>
      <c r="C74579" s="1" t="s">
        <v>5</v>
      </c>
    </row>
    <row r="74580" spans="1:3" x14ac:dyDescent="0.2">
      <c r="A74580" s="1">
        <v>74578</v>
      </c>
      <c r="B74580" s="1" t="s">
        <v>74450</v>
      </c>
      <c r="C74580" s="1" t="s">
        <v>5</v>
      </c>
    </row>
    <row r="74581" spans="1:3" x14ac:dyDescent="0.2">
      <c r="A74581" s="1">
        <v>74579</v>
      </c>
      <c r="B74581" s="1" t="s">
        <v>74451</v>
      </c>
      <c r="C74581" s="1" t="s">
        <v>5</v>
      </c>
    </row>
    <row r="74582" spans="1:3" x14ac:dyDescent="0.2">
      <c r="A74582" s="1">
        <v>74580</v>
      </c>
      <c r="B74582" s="1" t="s">
        <v>74452</v>
      </c>
      <c r="C74582" s="1" t="s">
        <v>60</v>
      </c>
    </row>
    <row r="74583" spans="1:3" x14ac:dyDescent="0.2">
      <c r="A74583" s="1">
        <v>74581</v>
      </c>
      <c r="B74583" s="1" t="s">
        <v>74453</v>
      </c>
      <c r="C74583" s="1" t="s">
        <v>5</v>
      </c>
    </row>
    <row r="74584" spans="1:3" x14ac:dyDescent="0.2">
      <c r="A74584" s="1">
        <v>74582</v>
      </c>
      <c r="B74584" s="1" t="s">
        <v>74454</v>
      </c>
      <c r="C74584" s="1" t="s">
        <v>60</v>
      </c>
    </row>
    <row r="74585" spans="1:3" x14ac:dyDescent="0.2">
      <c r="A74585" s="1">
        <v>74583</v>
      </c>
      <c r="B74585" s="1" t="s">
        <v>74455</v>
      </c>
      <c r="C74585" s="1" t="s">
        <v>5</v>
      </c>
    </row>
    <row r="74586" spans="1:3" x14ac:dyDescent="0.2">
      <c r="A74586" s="1">
        <v>74584</v>
      </c>
      <c r="B74586" s="1" t="s">
        <v>74456</v>
      </c>
      <c r="C74586" s="1" t="s">
        <v>5</v>
      </c>
    </row>
    <row r="74587" spans="1:3" x14ac:dyDescent="0.2">
      <c r="A74587" s="1">
        <v>74585</v>
      </c>
      <c r="B74587" s="1" t="s">
        <v>74457</v>
      </c>
      <c r="C74587" s="1" t="s">
        <v>60</v>
      </c>
    </row>
    <row r="74588" spans="1:3" x14ac:dyDescent="0.2">
      <c r="A74588" s="1">
        <v>74586</v>
      </c>
      <c r="B74588" s="1" t="s">
        <v>74458</v>
      </c>
      <c r="C74588" s="1" t="s">
        <v>60</v>
      </c>
    </row>
    <row r="74589" spans="1:3" x14ac:dyDescent="0.2">
      <c r="A74589" s="1">
        <v>74587</v>
      </c>
      <c r="B74589" s="1" t="s">
        <v>74459</v>
      </c>
      <c r="C74589" s="1" t="s">
        <v>5</v>
      </c>
    </row>
    <row r="74590" spans="1:3" x14ac:dyDescent="0.2">
      <c r="A74590" s="1">
        <v>74588</v>
      </c>
      <c r="B74590" s="1" t="s">
        <v>74460</v>
      </c>
      <c r="C74590" s="1" t="s">
        <v>5</v>
      </c>
    </row>
    <row r="74591" spans="1:3" x14ac:dyDescent="0.2">
      <c r="A74591" s="1">
        <v>74589</v>
      </c>
      <c r="B74591" s="1" t="s">
        <v>74461</v>
      </c>
      <c r="C74591" s="1" t="s">
        <v>307</v>
      </c>
    </row>
    <row r="74592" spans="1:3" x14ac:dyDescent="0.2">
      <c r="A74592" s="1">
        <v>74590</v>
      </c>
      <c r="B74592" s="1" t="s">
        <v>74462</v>
      </c>
      <c r="C74592" s="1" t="s">
        <v>5</v>
      </c>
    </row>
    <row r="74593" spans="1:3" x14ac:dyDescent="0.2">
      <c r="A74593" s="1">
        <v>74591</v>
      </c>
      <c r="B74593" s="1" t="s">
        <v>74463</v>
      </c>
      <c r="C74593" s="1" t="s">
        <v>60</v>
      </c>
    </row>
    <row r="74594" spans="1:3" x14ac:dyDescent="0.2">
      <c r="A74594" s="1">
        <v>74592</v>
      </c>
      <c r="B74594" s="1" t="s">
        <v>74464</v>
      </c>
      <c r="C74594" s="1" t="s">
        <v>307</v>
      </c>
    </row>
    <row r="74595" spans="1:3" x14ac:dyDescent="0.2">
      <c r="A74595" s="1">
        <v>74593</v>
      </c>
      <c r="B74595" s="1" t="s">
        <v>74465</v>
      </c>
      <c r="C74595" s="1" t="s">
        <v>60</v>
      </c>
    </row>
    <row r="74596" spans="1:3" x14ac:dyDescent="0.2">
      <c r="A74596" s="1">
        <v>74594</v>
      </c>
      <c r="B74596" s="1" t="s">
        <v>74466</v>
      </c>
      <c r="C74596" s="1" t="s">
        <v>60</v>
      </c>
    </row>
    <row r="74597" spans="1:3" x14ac:dyDescent="0.2">
      <c r="A74597" s="1">
        <v>74595</v>
      </c>
      <c r="B74597" s="1" t="s">
        <v>74467</v>
      </c>
      <c r="C74597" s="1" t="s">
        <v>60</v>
      </c>
    </row>
    <row r="74598" spans="1:3" x14ac:dyDescent="0.2">
      <c r="A74598" s="1">
        <v>74596</v>
      </c>
      <c r="B74598" s="1" t="s">
        <v>74468</v>
      </c>
      <c r="C74598" s="1" t="s">
        <v>60</v>
      </c>
    </row>
    <row r="74599" spans="1:3" x14ac:dyDescent="0.2">
      <c r="A74599" s="1">
        <v>74597</v>
      </c>
      <c r="B74599" s="1" t="s">
        <v>74469</v>
      </c>
      <c r="C74599" s="1" t="s">
        <v>60</v>
      </c>
    </row>
    <row r="74600" spans="1:3" x14ac:dyDescent="0.2">
      <c r="A74600" s="1">
        <v>74598</v>
      </c>
      <c r="B74600" s="1" t="s">
        <v>74470</v>
      </c>
      <c r="C74600" s="1" t="s">
        <v>60</v>
      </c>
    </row>
    <row r="74601" spans="1:3" x14ac:dyDescent="0.2">
      <c r="A74601" s="1">
        <v>74599</v>
      </c>
      <c r="B74601" s="1" t="s">
        <v>74471</v>
      </c>
      <c r="C74601" s="1" t="s">
        <v>5</v>
      </c>
    </row>
    <row r="74602" spans="1:3" x14ac:dyDescent="0.2">
      <c r="A74602" s="1">
        <v>74600</v>
      </c>
      <c r="B74602" s="1" t="s">
        <v>74472</v>
      </c>
      <c r="C74602" s="1" t="s">
        <v>60</v>
      </c>
    </row>
    <row r="74603" spans="1:3" x14ac:dyDescent="0.2">
      <c r="A74603" s="1">
        <v>74601</v>
      </c>
      <c r="B74603" s="1" t="s">
        <v>74473</v>
      </c>
      <c r="C74603" s="1" t="s">
        <v>60</v>
      </c>
    </row>
    <row r="74604" spans="1:3" x14ac:dyDescent="0.2">
      <c r="A74604" s="1">
        <v>74602</v>
      </c>
      <c r="B74604" s="1" t="s">
        <v>74474</v>
      </c>
      <c r="C74604" s="1" t="s">
        <v>60</v>
      </c>
    </row>
    <row r="74605" spans="1:3" x14ac:dyDescent="0.2">
      <c r="A74605" s="1">
        <v>74603</v>
      </c>
      <c r="B74605" s="1" t="s">
        <v>74475</v>
      </c>
      <c r="C74605" s="1" t="s">
        <v>60</v>
      </c>
    </row>
    <row r="74606" spans="1:3" x14ac:dyDescent="0.2">
      <c r="A74606" s="1">
        <v>74604</v>
      </c>
      <c r="B74606" s="1" t="s">
        <v>74476</v>
      </c>
      <c r="C74606" s="1" t="s">
        <v>60</v>
      </c>
    </row>
    <row r="74607" spans="1:3" x14ac:dyDescent="0.2">
      <c r="A74607" s="1">
        <v>74605</v>
      </c>
      <c r="B74607" s="1" t="s">
        <v>74477</v>
      </c>
      <c r="C74607" s="1" t="s">
        <v>60</v>
      </c>
    </row>
    <row r="74608" spans="1:3" x14ac:dyDescent="0.2">
      <c r="A74608" s="1">
        <v>74606</v>
      </c>
      <c r="B74608" s="1" t="s">
        <v>74478</v>
      </c>
      <c r="C74608" s="1" t="s">
        <v>60</v>
      </c>
    </row>
    <row r="74609" spans="1:4" x14ac:dyDescent="0.2">
      <c r="A74609" s="1">
        <v>74607</v>
      </c>
      <c r="B74609" s="1" t="s">
        <v>74479</v>
      </c>
      <c r="C74609" s="1" t="s">
        <v>60</v>
      </c>
    </row>
    <row r="74610" spans="1:4" x14ac:dyDescent="0.2">
      <c r="A74610" s="1">
        <v>74608</v>
      </c>
      <c r="B74610" s="1" t="s">
        <v>74480</v>
      </c>
      <c r="C74610" s="1" t="s">
        <v>60</v>
      </c>
    </row>
    <row r="74611" spans="1:4" x14ac:dyDescent="0.2">
      <c r="A74611" s="1">
        <v>74609</v>
      </c>
      <c r="B74611" s="1" t="s">
        <v>74481</v>
      </c>
      <c r="C74611" s="1" t="s">
        <v>60</v>
      </c>
      <c r="D74611" s="1" t="s">
        <v>61</v>
      </c>
    </row>
    <row r="74612" spans="1:4" x14ac:dyDescent="0.2">
      <c r="A74612" s="1">
        <v>74610</v>
      </c>
      <c r="B74612" s="1" t="s">
        <v>74482</v>
      </c>
      <c r="C74612" s="1" t="s">
        <v>5</v>
      </c>
    </row>
    <row r="74613" spans="1:4" x14ac:dyDescent="0.2">
      <c r="A74613" s="1">
        <v>74611</v>
      </c>
      <c r="B74613" s="1" t="s">
        <v>74483</v>
      </c>
      <c r="C74613" s="1" t="s">
        <v>60</v>
      </c>
    </row>
    <row r="74614" spans="1:4" x14ac:dyDescent="0.2">
      <c r="A74614" s="1">
        <v>74612</v>
      </c>
      <c r="B74614" s="1" t="s">
        <v>74484</v>
      </c>
      <c r="C74614" s="1" t="s">
        <v>60</v>
      </c>
    </row>
    <row r="74615" spans="1:4" x14ac:dyDescent="0.2">
      <c r="A74615" s="1">
        <v>74613</v>
      </c>
      <c r="B74615" s="1" t="s">
        <v>74485</v>
      </c>
      <c r="C74615" s="1" t="s">
        <v>60</v>
      </c>
    </row>
    <row r="74616" spans="1:4" x14ac:dyDescent="0.2">
      <c r="A74616" s="1">
        <v>74614</v>
      </c>
      <c r="B74616" s="1" t="s">
        <v>74486</v>
      </c>
      <c r="C74616" s="1" t="s">
        <v>5</v>
      </c>
    </row>
    <row r="74617" spans="1:4" x14ac:dyDescent="0.2">
      <c r="A74617" s="1">
        <v>74615</v>
      </c>
      <c r="B74617" s="1" t="s">
        <v>74487</v>
      </c>
      <c r="C74617" s="1" t="s">
        <v>60</v>
      </c>
    </row>
    <row r="74618" spans="1:4" x14ac:dyDescent="0.2">
      <c r="A74618" s="1">
        <v>74616</v>
      </c>
      <c r="B74618" s="1" t="s">
        <v>74488</v>
      </c>
      <c r="C74618" s="1" t="s">
        <v>5</v>
      </c>
    </row>
    <row r="74619" spans="1:4" x14ac:dyDescent="0.2">
      <c r="A74619" s="1">
        <v>74617</v>
      </c>
      <c r="B74619" s="1" t="s">
        <v>74489</v>
      </c>
      <c r="C74619" s="1" t="s">
        <v>60</v>
      </c>
    </row>
    <row r="74620" spans="1:4" x14ac:dyDescent="0.2">
      <c r="A74620" s="1">
        <v>74618</v>
      </c>
      <c r="B74620" s="1" t="s">
        <v>74490</v>
      </c>
      <c r="C74620" s="1" t="s">
        <v>60</v>
      </c>
    </row>
    <row r="74621" spans="1:4" x14ac:dyDescent="0.2">
      <c r="A74621" s="1">
        <v>74619</v>
      </c>
      <c r="B74621" s="1" t="s">
        <v>74491</v>
      </c>
      <c r="C74621" s="1" t="s">
        <v>5</v>
      </c>
    </row>
    <row r="74622" spans="1:4" x14ac:dyDescent="0.2">
      <c r="A74622" s="1">
        <v>74620</v>
      </c>
      <c r="B74622" s="1" t="s">
        <v>74492</v>
      </c>
      <c r="C74622" s="1" t="s">
        <v>60</v>
      </c>
    </row>
    <row r="74623" spans="1:4" x14ac:dyDescent="0.2">
      <c r="A74623" s="1">
        <v>74621</v>
      </c>
      <c r="B74623" s="1" t="s">
        <v>74493</v>
      </c>
      <c r="C74623" s="1" t="s">
        <v>5</v>
      </c>
    </row>
    <row r="74624" spans="1:4" x14ac:dyDescent="0.2">
      <c r="A74624" s="1">
        <v>74622</v>
      </c>
      <c r="B74624" s="1" t="s">
        <v>74494</v>
      </c>
      <c r="C74624" s="1" t="s">
        <v>5</v>
      </c>
    </row>
    <row r="74625" spans="1:4" x14ac:dyDescent="0.2">
      <c r="A74625" s="1">
        <v>74623</v>
      </c>
      <c r="B74625" s="1" t="s">
        <v>74495</v>
      </c>
      <c r="C74625" s="1" t="s">
        <v>60</v>
      </c>
    </row>
    <row r="74626" spans="1:4" x14ac:dyDescent="0.2">
      <c r="A74626" s="1">
        <v>74624</v>
      </c>
      <c r="B74626" s="1" t="s">
        <v>74496</v>
      </c>
      <c r="C74626" s="1" t="s">
        <v>60</v>
      </c>
    </row>
    <row r="74627" spans="1:4" x14ac:dyDescent="0.2">
      <c r="A74627" s="1">
        <v>74625</v>
      </c>
      <c r="B74627" s="1" t="s">
        <v>74497</v>
      </c>
      <c r="C74627" s="1" t="s">
        <v>60</v>
      </c>
    </row>
    <row r="74628" spans="1:4" x14ac:dyDescent="0.2">
      <c r="A74628" s="1">
        <v>74626</v>
      </c>
      <c r="B74628" s="1" t="s">
        <v>74498</v>
      </c>
      <c r="C74628" s="1" t="s">
        <v>5</v>
      </c>
    </row>
    <row r="74629" spans="1:4" x14ac:dyDescent="0.2">
      <c r="A74629" s="1">
        <v>74627</v>
      </c>
      <c r="B74629" s="1" t="s">
        <v>74499</v>
      </c>
      <c r="C74629" s="1" t="s">
        <v>5</v>
      </c>
    </row>
    <row r="74630" spans="1:4" x14ac:dyDescent="0.2">
      <c r="A74630" s="1">
        <v>74628</v>
      </c>
      <c r="B74630" s="1" t="s">
        <v>74500</v>
      </c>
      <c r="C74630" s="1" t="s">
        <v>5</v>
      </c>
    </row>
    <row r="74631" spans="1:4" x14ac:dyDescent="0.2">
      <c r="A74631" s="1">
        <v>74629</v>
      </c>
      <c r="B74631" s="1" t="s">
        <v>74501</v>
      </c>
      <c r="C74631" s="1" t="s">
        <v>60</v>
      </c>
      <c r="D74631" s="1" t="s">
        <v>61</v>
      </c>
    </row>
    <row r="74632" spans="1:4" x14ac:dyDescent="0.2">
      <c r="A74632" s="1">
        <v>74630</v>
      </c>
      <c r="B74632" s="1" t="s">
        <v>74502</v>
      </c>
      <c r="C74632" s="1" t="s">
        <v>60</v>
      </c>
    </row>
    <row r="74633" spans="1:4" x14ac:dyDescent="0.2">
      <c r="A74633" s="1">
        <v>74631</v>
      </c>
      <c r="B74633" s="1" t="s">
        <v>74503</v>
      </c>
      <c r="C74633" s="1" t="s">
        <v>60</v>
      </c>
    </row>
    <row r="74634" spans="1:4" x14ac:dyDescent="0.2">
      <c r="A74634" s="1">
        <v>74632</v>
      </c>
      <c r="B74634" s="1" t="s">
        <v>74504</v>
      </c>
      <c r="C74634" s="1" t="s">
        <v>60</v>
      </c>
    </row>
    <row r="74635" spans="1:4" x14ac:dyDescent="0.2">
      <c r="A74635" s="1">
        <v>74633</v>
      </c>
      <c r="B74635" s="1" t="s">
        <v>74505</v>
      </c>
      <c r="C74635" s="1" t="s">
        <v>60</v>
      </c>
    </row>
    <row r="74636" spans="1:4" x14ac:dyDescent="0.2">
      <c r="A74636" s="1">
        <v>74634</v>
      </c>
      <c r="B74636" s="1" t="s">
        <v>74506</v>
      </c>
      <c r="C74636" s="1" t="s">
        <v>5</v>
      </c>
    </row>
    <row r="74637" spans="1:4" x14ac:dyDescent="0.2">
      <c r="A74637" s="1">
        <v>74635</v>
      </c>
      <c r="B74637" s="1" t="s">
        <v>74507</v>
      </c>
      <c r="C74637" s="1" t="s">
        <v>60</v>
      </c>
    </row>
    <row r="74638" spans="1:4" x14ac:dyDescent="0.2">
      <c r="A74638" s="1">
        <v>74636</v>
      </c>
      <c r="B74638" s="1" t="s">
        <v>74508</v>
      </c>
      <c r="C74638" s="1" t="s">
        <v>5</v>
      </c>
    </row>
    <row r="74639" spans="1:4" x14ac:dyDescent="0.2">
      <c r="A74639" s="1">
        <v>74637</v>
      </c>
      <c r="B74639" s="1" t="s">
        <v>74509</v>
      </c>
      <c r="C74639" s="1" t="s">
        <v>60</v>
      </c>
    </row>
    <row r="74640" spans="1:4" x14ac:dyDescent="0.2">
      <c r="A74640" s="1">
        <v>74638</v>
      </c>
      <c r="B74640" s="1" t="s">
        <v>74510</v>
      </c>
      <c r="C74640" s="1" t="s">
        <v>60</v>
      </c>
    </row>
    <row r="74641" spans="1:3" x14ac:dyDescent="0.2">
      <c r="A74641" s="1">
        <v>74639</v>
      </c>
      <c r="B74641" s="1" t="s">
        <v>74511</v>
      </c>
      <c r="C74641" s="1" t="s">
        <v>60</v>
      </c>
    </row>
    <row r="74642" spans="1:3" x14ac:dyDescent="0.2">
      <c r="A74642" s="1">
        <v>74640</v>
      </c>
      <c r="B74642" s="1" t="s">
        <v>74512</v>
      </c>
      <c r="C74642" s="1" t="s">
        <v>5</v>
      </c>
    </row>
    <row r="74643" spans="1:3" x14ac:dyDescent="0.2">
      <c r="A74643" s="1">
        <v>74641</v>
      </c>
      <c r="B74643" s="1" t="s">
        <v>74513</v>
      </c>
      <c r="C74643" s="1" t="s">
        <v>60</v>
      </c>
    </row>
    <row r="74644" spans="1:3" x14ac:dyDescent="0.2">
      <c r="A74644" s="1">
        <v>74642</v>
      </c>
      <c r="B74644" s="1" t="s">
        <v>74514</v>
      </c>
      <c r="C74644" s="1" t="s">
        <v>60</v>
      </c>
    </row>
    <row r="74645" spans="1:3" x14ac:dyDescent="0.2">
      <c r="A74645" s="1">
        <v>74643</v>
      </c>
      <c r="B74645" s="1" t="s">
        <v>74515</v>
      </c>
      <c r="C74645" s="1" t="s">
        <v>5</v>
      </c>
    </row>
    <row r="74646" spans="1:3" x14ac:dyDescent="0.2">
      <c r="A74646" s="1">
        <v>74644</v>
      </c>
      <c r="B74646" s="1" t="s">
        <v>74516</v>
      </c>
      <c r="C74646" s="1" t="s">
        <v>60</v>
      </c>
    </row>
    <row r="74647" spans="1:3" x14ac:dyDescent="0.2">
      <c r="A74647" s="1">
        <v>74645</v>
      </c>
      <c r="B74647" s="1" t="s">
        <v>74517</v>
      </c>
      <c r="C74647" s="1" t="s">
        <v>60</v>
      </c>
    </row>
    <row r="74648" spans="1:3" x14ac:dyDescent="0.2">
      <c r="A74648" s="1">
        <v>74646</v>
      </c>
      <c r="B74648" s="1" t="s">
        <v>74518</v>
      </c>
      <c r="C74648" s="1" t="s">
        <v>5</v>
      </c>
    </row>
    <row r="74649" spans="1:3" x14ac:dyDescent="0.2">
      <c r="A74649" s="1">
        <v>74647</v>
      </c>
      <c r="B74649" s="1" t="s">
        <v>74519</v>
      </c>
      <c r="C74649" s="1" t="s">
        <v>5</v>
      </c>
    </row>
    <row r="74650" spans="1:3" x14ac:dyDescent="0.2">
      <c r="A74650" s="1">
        <v>74648</v>
      </c>
      <c r="B74650" s="1" t="s">
        <v>74520</v>
      </c>
      <c r="C74650" s="1" t="s">
        <v>5</v>
      </c>
    </row>
    <row r="74651" spans="1:3" x14ac:dyDescent="0.2">
      <c r="A74651" s="1">
        <v>74649</v>
      </c>
      <c r="B74651" s="1" t="s">
        <v>74521</v>
      </c>
      <c r="C74651" s="1" t="s">
        <v>60</v>
      </c>
    </row>
    <row r="74652" spans="1:3" x14ac:dyDescent="0.2">
      <c r="A74652" s="1">
        <v>74650</v>
      </c>
      <c r="B74652" s="1" t="s">
        <v>74522</v>
      </c>
      <c r="C74652" s="1" t="s">
        <v>5</v>
      </c>
    </row>
    <row r="74653" spans="1:3" x14ac:dyDescent="0.2">
      <c r="A74653" s="1">
        <v>74651</v>
      </c>
      <c r="B74653" s="1" t="s">
        <v>74523</v>
      </c>
      <c r="C74653" s="1" t="s">
        <v>5</v>
      </c>
    </row>
    <row r="74654" spans="1:3" x14ac:dyDescent="0.2">
      <c r="A74654" s="1">
        <v>74652</v>
      </c>
      <c r="B74654" s="1" t="s">
        <v>74524</v>
      </c>
      <c r="C74654" s="1" t="s">
        <v>5</v>
      </c>
    </row>
    <row r="74655" spans="1:3" x14ac:dyDescent="0.2">
      <c r="A74655" s="1">
        <v>74653</v>
      </c>
      <c r="B74655" s="1" t="s">
        <v>74525</v>
      </c>
      <c r="C74655" s="1" t="s">
        <v>60</v>
      </c>
    </row>
    <row r="74656" spans="1:3" x14ac:dyDescent="0.2">
      <c r="A74656" s="1">
        <v>74654</v>
      </c>
      <c r="B74656" s="1" t="s">
        <v>74526</v>
      </c>
      <c r="C74656" s="1" t="s">
        <v>60</v>
      </c>
    </row>
    <row r="74657" spans="1:3" x14ac:dyDescent="0.2">
      <c r="A74657" s="1">
        <v>74655</v>
      </c>
      <c r="B74657" s="1" t="s">
        <v>74527</v>
      </c>
      <c r="C74657" s="1" t="s">
        <v>60</v>
      </c>
    </row>
    <row r="74658" spans="1:3" x14ac:dyDescent="0.2">
      <c r="A74658" s="1">
        <v>74656</v>
      </c>
      <c r="B74658" s="1" t="s">
        <v>74528</v>
      </c>
      <c r="C74658" s="1" t="s">
        <v>5</v>
      </c>
    </row>
    <row r="74659" spans="1:3" x14ac:dyDescent="0.2">
      <c r="A74659" s="1">
        <v>74657</v>
      </c>
      <c r="B74659" s="1" t="s">
        <v>74529</v>
      </c>
      <c r="C74659" s="1" t="s">
        <v>60</v>
      </c>
    </row>
    <row r="74660" spans="1:3" x14ac:dyDescent="0.2">
      <c r="A74660" s="1">
        <v>74658</v>
      </c>
      <c r="B74660" s="1" t="s">
        <v>74530</v>
      </c>
      <c r="C74660" s="1" t="s">
        <v>5</v>
      </c>
    </row>
    <row r="74661" spans="1:3" x14ac:dyDescent="0.2">
      <c r="A74661" s="1">
        <v>74659</v>
      </c>
      <c r="B74661" s="1" t="s">
        <v>74531</v>
      </c>
      <c r="C74661" s="1" t="s">
        <v>60</v>
      </c>
    </row>
    <row r="74662" spans="1:3" x14ac:dyDescent="0.2">
      <c r="A74662" s="1">
        <v>74660</v>
      </c>
      <c r="B74662" s="1" t="s">
        <v>74532</v>
      </c>
      <c r="C74662" s="1" t="s">
        <v>60</v>
      </c>
    </row>
    <row r="74663" spans="1:3" x14ac:dyDescent="0.2">
      <c r="A74663" s="1">
        <v>74661</v>
      </c>
      <c r="B74663" s="1" t="s">
        <v>74533</v>
      </c>
      <c r="C74663" s="1" t="s">
        <v>60</v>
      </c>
    </row>
    <row r="74664" spans="1:3" x14ac:dyDescent="0.2">
      <c r="A74664" s="1">
        <v>74662</v>
      </c>
      <c r="B74664" s="1" t="s">
        <v>74534</v>
      </c>
      <c r="C74664" s="1" t="s">
        <v>60</v>
      </c>
    </row>
    <row r="74665" spans="1:3" x14ac:dyDescent="0.2">
      <c r="A74665" s="1">
        <v>74663</v>
      </c>
      <c r="B74665" s="1" t="s">
        <v>74535</v>
      </c>
      <c r="C74665" s="1" t="s">
        <v>60</v>
      </c>
    </row>
    <row r="74666" spans="1:3" x14ac:dyDescent="0.2">
      <c r="A74666" s="1">
        <v>74664</v>
      </c>
      <c r="B74666" s="1" t="s">
        <v>74536</v>
      </c>
      <c r="C74666" s="1" t="s">
        <v>60</v>
      </c>
    </row>
    <row r="74667" spans="1:3" x14ac:dyDescent="0.2">
      <c r="A74667" s="1">
        <v>74665</v>
      </c>
      <c r="B74667" s="1" t="s">
        <v>74537</v>
      </c>
      <c r="C74667" s="1" t="s">
        <v>60</v>
      </c>
    </row>
    <row r="74668" spans="1:3" x14ac:dyDescent="0.2">
      <c r="A74668" s="1">
        <v>74666</v>
      </c>
      <c r="B74668" s="1" t="s">
        <v>74538</v>
      </c>
      <c r="C74668" s="1" t="s">
        <v>60</v>
      </c>
    </row>
    <row r="74669" spans="1:3" x14ac:dyDescent="0.2">
      <c r="A74669" s="1">
        <v>74667</v>
      </c>
      <c r="B74669" s="1" t="s">
        <v>74539</v>
      </c>
      <c r="C74669" s="1" t="s">
        <v>5</v>
      </c>
    </row>
    <row r="74670" spans="1:3" x14ac:dyDescent="0.2">
      <c r="A74670" s="1">
        <v>74668</v>
      </c>
      <c r="B74670" s="1" t="s">
        <v>74540</v>
      </c>
      <c r="C74670" s="1" t="s">
        <v>60</v>
      </c>
    </row>
    <row r="74671" spans="1:3" x14ac:dyDescent="0.2">
      <c r="A74671" s="1">
        <v>74669</v>
      </c>
      <c r="B74671" s="1" t="s">
        <v>74541</v>
      </c>
      <c r="C74671" s="1" t="s">
        <v>5</v>
      </c>
    </row>
    <row r="74672" spans="1:3" x14ac:dyDescent="0.2">
      <c r="A74672" s="1">
        <v>74670</v>
      </c>
      <c r="B74672" s="1" t="s">
        <v>74542</v>
      </c>
      <c r="C74672" s="1" t="s">
        <v>5</v>
      </c>
    </row>
    <row r="74673" spans="1:4" x14ac:dyDescent="0.2">
      <c r="A74673" s="1">
        <v>74671</v>
      </c>
      <c r="B74673" s="1" t="s">
        <v>74543</v>
      </c>
      <c r="C74673" s="1" t="s">
        <v>60</v>
      </c>
    </row>
    <row r="74674" spans="1:4" x14ac:dyDescent="0.2">
      <c r="A74674" s="1">
        <v>74672</v>
      </c>
      <c r="B74674" s="1" t="s">
        <v>74544</v>
      </c>
      <c r="C74674" s="1" t="s">
        <v>5</v>
      </c>
    </row>
    <row r="74675" spans="1:4" x14ac:dyDescent="0.2">
      <c r="A74675" s="1">
        <v>74673</v>
      </c>
      <c r="B74675" s="1" t="s">
        <v>74545</v>
      </c>
      <c r="C74675" s="1" t="s">
        <v>60</v>
      </c>
      <c r="D74675" s="1" t="s">
        <v>61</v>
      </c>
    </row>
    <row r="74676" spans="1:4" x14ac:dyDescent="0.2">
      <c r="A74676" s="1">
        <v>74674</v>
      </c>
      <c r="B74676" s="1" t="s">
        <v>74546</v>
      </c>
      <c r="C74676" s="1" t="s">
        <v>5</v>
      </c>
    </row>
    <row r="74677" spans="1:4" x14ac:dyDescent="0.2">
      <c r="A74677" s="1">
        <v>74675</v>
      </c>
      <c r="B74677" s="1" t="s">
        <v>74547</v>
      </c>
      <c r="C74677" s="1" t="s">
        <v>5</v>
      </c>
    </row>
    <row r="74678" spans="1:4" x14ac:dyDescent="0.2">
      <c r="A74678" s="1">
        <v>74676</v>
      </c>
      <c r="B74678" s="1" t="s">
        <v>74548</v>
      </c>
      <c r="C74678" s="1" t="s">
        <v>5</v>
      </c>
    </row>
    <row r="74679" spans="1:4" x14ac:dyDescent="0.2">
      <c r="A74679" s="1">
        <v>74677</v>
      </c>
      <c r="B74679" s="1" t="s">
        <v>74549</v>
      </c>
      <c r="C74679" s="1" t="s">
        <v>60</v>
      </c>
    </row>
    <row r="74680" spans="1:4" x14ac:dyDescent="0.2">
      <c r="A74680" s="1">
        <v>74678</v>
      </c>
      <c r="B74680" s="1" t="s">
        <v>74550</v>
      </c>
      <c r="C74680" s="1" t="s">
        <v>5</v>
      </c>
    </row>
    <row r="74681" spans="1:4" x14ac:dyDescent="0.2">
      <c r="A74681" s="1">
        <v>74679</v>
      </c>
      <c r="B74681" s="1" t="s">
        <v>74551</v>
      </c>
      <c r="C74681" s="1" t="s">
        <v>60</v>
      </c>
    </row>
    <row r="74682" spans="1:4" x14ac:dyDescent="0.2">
      <c r="A74682" s="1">
        <v>74680</v>
      </c>
      <c r="B74682" s="1" t="s">
        <v>74552</v>
      </c>
      <c r="C74682" s="1" t="s">
        <v>60</v>
      </c>
    </row>
    <row r="74683" spans="1:4" x14ac:dyDescent="0.2">
      <c r="A74683" s="1">
        <v>74681</v>
      </c>
      <c r="B74683" s="1" t="s">
        <v>74553</v>
      </c>
      <c r="C74683" s="1" t="s">
        <v>60</v>
      </c>
    </row>
    <row r="74684" spans="1:4" x14ac:dyDescent="0.2">
      <c r="A74684" s="1">
        <v>74682</v>
      </c>
      <c r="B74684" s="1" t="s">
        <v>74554</v>
      </c>
      <c r="C74684" s="1" t="s">
        <v>5</v>
      </c>
    </row>
    <row r="74685" spans="1:4" x14ac:dyDescent="0.2">
      <c r="A74685" s="1">
        <v>74683</v>
      </c>
      <c r="B74685" s="1" t="s">
        <v>74555</v>
      </c>
      <c r="C74685" s="1" t="s">
        <v>60</v>
      </c>
    </row>
    <row r="74686" spans="1:4" x14ac:dyDescent="0.2">
      <c r="A74686" s="1">
        <v>74684</v>
      </c>
      <c r="B74686" s="1" t="s">
        <v>74556</v>
      </c>
      <c r="C74686" s="1" t="s">
        <v>5</v>
      </c>
    </row>
    <row r="74687" spans="1:4" x14ac:dyDescent="0.2">
      <c r="A74687" s="1">
        <v>74685</v>
      </c>
      <c r="B74687" s="1" t="s">
        <v>74557</v>
      </c>
      <c r="C74687" s="1" t="s">
        <v>60</v>
      </c>
    </row>
    <row r="74688" spans="1:4" x14ac:dyDescent="0.2">
      <c r="A74688" s="1">
        <v>74686</v>
      </c>
      <c r="B74688" s="1" t="s">
        <v>74558</v>
      </c>
      <c r="C74688" s="1" t="s">
        <v>60</v>
      </c>
    </row>
    <row r="74689" spans="1:4" x14ac:dyDescent="0.2">
      <c r="A74689" s="1">
        <v>74687</v>
      </c>
      <c r="B74689" s="1" t="s">
        <v>74559</v>
      </c>
      <c r="C74689" s="1" t="s">
        <v>60</v>
      </c>
    </row>
    <row r="74690" spans="1:4" x14ac:dyDescent="0.2">
      <c r="A74690" s="1">
        <v>74688</v>
      </c>
      <c r="B74690" s="1" t="s">
        <v>74560</v>
      </c>
      <c r="C74690" s="1" t="s">
        <v>60</v>
      </c>
    </row>
    <row r="74691" spans="1:4" x14ac:dyDescent="0.2">
      <c r="A74691" s="1">
        <v>74689</v>
      </c>
      <c r="B74691" s="1" t="s">
        <v>74561</v>
      </c>
      <c r="C74691" s="1" t="s">
        <v>5</v>
      </c>
    </row>
    <row r="74692" spans="1:4" x14ac:dyDescent="0.2">
      <c r="A74692" s="1">
        <v>74690</v>
      </c>
      <c r="B74692" s="1" t="s">
        <v>74562</v>
      </c>
      <c r="C74692" s="1" t="s">
        <v>60</v>
      </c>
    </row>
    <row r="74693" spans="1:4" x14ac:dyDescent="0.2">
      <c r="A74693" s="1">
        <v>74691</v>
      </c>
      <c r="B74693" s="1" t="s">
        <v>74563</v>
      </c>
      <c r="C74693" s="1" t="s">
        <v>5</v>
      </c>
    </row>
    <row r="74694" spans="1:4" x14ac:dyDescent="0.2">
      <c r="A74694" s="1">
        <v>74692</v>
      </c>
      <c r="B74694" s="1" t="s">
        <v>74564</v>
      </c>
      <c r="C74694" s="1" t="s">
        <v>5</v>
      </c>
    </row>
    <row r="74695" spans="1:4" x14ac:dyDescent="0.2">
      <c r="A74695" s="1">
        <v>74693</v>
      </c>
      <c r="B74695" s="1" t="s">
        <v>74565</v>
      </c>
      <c r="C74695" s="1" t="s">
        <v>5</v>
      </c>
    </row>
    <row r="74696" spans="1:4" x14ac:dyDescent="0.2">
      <c r="A74696" s="1">
        <v>74694</v>
      </c>
      <c r="B74696" s="1" t="s">
        <v>74566</v>
      </c>
      <c r="C74696" s="1" t="s">
        <v>5</v>
      </c>
    </row>
    <row r="74697" spans="1:4" x14ac:dyDescent="0.2">
      <c r="A74697" s="1">
        <v>74695</v>
      </c>
      <c r="B74697" s="1" t="s">
        <v>74567</v>
      </c>
      <c r="C74697" s="1" t="s">
        <v>60</v>
      </c>
    </row>
    <row r="74698" spans="1:4" x14ac:dyDescent="0.2">
      <c r="A74698" s="1">
        <v>74696</v>
      </c>
      <c r="B74698" s="1" t="s">
        <v>74568</v>
      </c>
      <c r="C74698" s="1" t="s">
        <v>60</v>
      </c>
    </row>
    <row r="74699" spans="1:4" x14ac:dyDescent="0.2">
      <c r="A74699" s="1">
        <v>74697</v>
      </c>
      <c r="B74699" s="1" t="s">
        <v>74569</v>
      </c>
      <c r="C74699" s="1" t="s">
        <v>60</v>
      </c>
    </row>
    <row r="74700" spans="1:4" x14ac:dyDescent="0.2">
      <c r="A74700" s="1">
        <v>74698</v>
      </c>
      <c r="B74700" s="1" t="s">
        <v>74570</v>
      </c>
      <c r="C74700" s="1" t="s">
        <v>60</v>
      </c>
    </row>
    <row r="74701" spans="1:4" x14ac:dyDescent="0.2">
      <c r="A74701" s="1">
        <v>74699</v>
      </c>
      <c r="B74701" s="1" t="s">
        <v>74571</v>
      </c>
      <c r="C74701" s="1" t="s">
        <v>5</v>
      </c>
    </row>
    <row r="74702" spans="1:4" x14ac:dyDescent="0.2">
      <c r="A74702" s="1">
        <v>74700</v>
      </c>
      <c r="B74702" s="1" t="s">
        <v>74572</v>
      </c>
      <c r="C74702" s="1" t="s">
        <v>60</v>
      </c>
      <c r="D74702" s="1" t="s">
        <v>61</v>
      </c>
    </row>
    <row r="74703" spans="1:4" x14ac:dyDescent="0.2">
      <c r="A74703" s="1">
        <v>74701</v>
      </c>
      <c r="B74703" s="1" t="s">
        <v>74573</v>
      </c>
      <c r="C74703" s="1" t="s">
        <v>5</v>
      </c>
    </row>
    <row r="74704" spans="1:4" x14ac:dyDescent="0.2">
      <c r="A74704" s="1">
        <v>74702</v>
      </c>
      <c r="B74704" s="1" t="s">
        <v>74574</v>
      </c>
      <c r="C74704" s="1" t="s">
        <v>60</v>
      </c>
    </row>
    <row r="74705" spans="1:3" x14ac:dyDescent="0.2">
      <c r="A74705" s="1">
        <v>74703</v>
      </c>
      <c r="B74705" s="1" t="s">
        <v>74575</v>
      </c>
      <c r="C74705" s="1" t="s">
        <v>60</v>
      </c>
    </row>
    <row r="74706" spans="1:3" x14ac:dyDescent="0.2">
      <c r="A74706" s="1">
        <v>74704</v>
      </c>
      <c r="B74706" s="1" t="s">
        <v>74576</v>
      </c>
      <c r="C74706" s="1" t="s">
        <v>60</v>
      </c>
    </row>
    <row r="74707" spans="1:3" x14ac:dyDescent="0.2">
      <c r="A74707" s="1">
        <v>74705</v>
      </c>
      <c r="B74707" s="1" t="s">
        <v>74577</v>
      </c>
      <c r="C74707" s="1" t="s">
        <v>5</v>
      </c>
    </row>
    <row r="74708" spans="1:3" x14ac:dyDescent="0.2">
      <c r="A74708" s="1">
        <v>74706</v>
      </c>
      <c r="B74708" s="1" t="s">
        <v>74578</v>
      </c>
      <c r="C74708" s="1" t="s">
        <v>307</v>
      </c>
    </row>
    <row r="74709" spans="1:3" x14ac:dyDescent="0.2">
      <c r="A74709" s="1">
        <v>74707</v>
      </c>
      <c r="B74709" s="1" t="s">
        <v>74579</v>
      </c>
      <c r="C74709" s="1" t="s">
        <v>60</v>
      </c>
    </row>
    <row r="74710" spans="1:3" x14ac:dyDescent="0.2">
      <c r="A74710" s="1">
        <v>74708</v>
      </c>
      <c r="B74710" s="1" t="s">
        <v>74580</v>
      </c>
      <c r="C74710" s="1" t="s">
        <v>5</v>
      </c>
    </row>
    <row r="74711" spans="1:3" x14ac:dyDescent="0.2">
      <c r="A74711" s="1">
        <v>74709</v>
      </c>
      <c r="B74711" s="1" t="s">
        <v>74581</v>
      </c>
      <c r="C74711" s="1" t="s">
        <v>60</v>
      </c>
    </row>
    <row r="74712" spans="1:3" x14ac:dyDescent="0.2">
      <c r="A74712" s="1">
        <v>74710</v>
      </c>
      <c r="B74712" s="1" t="s">
        <v>74582</v>
      </c>
      <c r="C74712" s="1" t="s">
        <v>5</v>
      </c>
    </row>
    <row r="74713" spans="1:3" x14ac:dyDescent="0.2">
      <c r="A74713" s="1">
        <v>74711</v>
      </c>
      <c r="B74713" s="1" t="s">
        <v>74583</v>
      </c>
      <c r="C74713" s="1" t="s">
        <v>60</v>
      </c>
    </row>
    <row r="74714" spans="1:3" x14ac:dyDescent="0.2">
      <c r="A74714" s="1">
        <v>74712</v>
      </c>
      <c r="B74714" s="1" t="s">
        <v>74584</v>
      </c>
      <c r="C74714" s="1" t="s">
        <v>60</v>
      </c>
    </row>
    <row r="74715" spans="1:3" x14ac:dyDescent="0.2">
      <c r="A74715" s="1">
        <v>74713</v>
      </c>
      <c r="B74715" s="1" t="s">
        <v>74585</v>
      </c>
      <c r="C74715" s="1" t="s">
        <v>60</v>
      </c>
    </row>
    <row r="74716" spans="1:3" x14ac:dyDescent="0.2">
      <c r="A74716" s="1">
        <v>74714</v>
      </c>
      <c r="B74716" s="1" t="s">
        <v>74586</v>
      </c>
      <c r="C74716" s="1" t="s">
        <v>5</v>
      </c>
    </row>
    <row r="74717" spans="1:3" x14ac:dyDescent="0.2">
      <c r="A74717" s="1">
        <v>74715</v>
      </c>
      <c r="B74717" s="1" t="s">
        <v>74587</v>
      </c>
      <c r="C74717" s="1" t="s">
        <v>60</v>
      </c>
    </row>
    <row r="74718" spans="1:3" x14ac:dyDescent="0.2">
      <c r="A74718" s="1">
        <v>74716</v>
      </c>
      <c r="B74718" s="1" t="s">
        <v>74588</v>
      </c>
      <c r="C74718" s="1" t="s">
        <v>5</v>
      </c>
    </row>
    <row r="74719" spans="1:3" x14ac:dyDescent="0.2">
      <c r="A74719" s="1">
        <v>74717</v>
      </c>
      <c r="B74719" s="1" t="s">
        <v>74589</v>
      </c>
      <c r="C74719" s="1" t="s">
        <v>60</v>
      </c>
    </row>
    <row r="74720" spans="1:3" x14ac:dyDescent="0.2">
      <c r="A74720" s="1">
        <v>74718</v>
      </c>
      <c r="B74720" s="1" t="s">
        <v>74590</v>
      </c>
      <c r="C74720" s="1" t="s">
        <v>60</v>
      </c>
    </row>
    <row r="74721" spans="1:4" x14ac:dyDescent="0.2">
      <c r="A74721" s="1">
        <v>74719</v>
      </c>
      <c r="B74721" s="1" t="s">
        <v>74591</v>
      </c>
      <c r="C74721" s="1" t="s">
        <v>60</v>
      </c>
    </row>
    <row r="74722" spans="1:4" x14ac:dyDescent="0.2">
      <c r="A74722" s="1">
        <v>74720</v>
      </c>
      <c r="B74722" s="1" t="s">
        <v>74592</v>
      </c>
      <c r="C74722" s="1" t="s">
        <v>5</v>
      </c>
    </row>
    <row r="74723" spans="1:4" x14ac:dyDescent="0.2">
      <c r="A74723" s="1">
        <v>74721</v>
      </c>
      <c r="B74723" s="1" t="s">
        <v>74593</v>
      </c>
      <c r="C74723" s="1" t="s">
        <v>60</v>
      </c>
    </row>
    <row r="74724" spans="1:4" x14ac:dyDescent="0.2">
      <c r="A74724" s="1">
        <v>74722</v>
      </c>
      <c r="B74724" s="1" t="s">
        <v>74594</v>
      </c>
      <c r="C74724" s="1" t="s">
        <v>5</v>
      </c>
    </row>
    <row r="74725" spans="1:4" x14ac:dyDescent="0.2">
      <c r="A74725" s="1">
        <v>74723</v>
      </c>
      <c r="B74725" s="1" t="s">
        <v>74595</v>
      </c>
      <c r="C74725" s="1" t="s">
        <v>60</v>
      </c>
    </row>
    <row r="74726" spans="1:4" x14ac:dyDescent="0.2">
      <c r="A74726" s="1">
        <v>74724</v>
      </c>
      <c r="B74726" s="1" t="s">
        <v>74596</v>
      </c>
      <c r="C74726" s="1" t="s">
        <v>60</v>
      </c>
    </row>
    <row r="74727" spans="1:4" x14ac:dyDescent="0.2">
      <c r="A74727" s="1">
        <v>74725</v>
      </c>
      <c r="B74727" s="1" t="s">
        <v>74597</v>
      </c>
      <c r="C74727" s="1" t="s">
        <v>5</v>
      </c>
    </row>
    <row r="74728" spans="1:4" x14ac:dyDescent="0.2">
      <c r="A74728" s="1">
        <v>74726</v>
      </c>
      <c r="B74728" s="1" t="s">
        <v>74598</v>
      </c>
      <c r="C74728" s="1" t="s">
        <v>60</v>
      </c>
    </row>
    <row r="74729" spans="1:4" x14ac:dyDescent="0.2">
      <c r="A74729" s="1">
        <v>74727</v>
      </c>
      <c r="B74729" s="1" t="s">
        <v>74599</v>
      </c>
      <c r="C74729" s="1" t="s">
        <v>60</v>
      </c>
    </row>
    <row r="74730" spans="1:4" x14ac:dyDescent="0.2">
      <c r="A74730" s="1">
        <v>74728</v>
      </c>
      <c r="B74730" s="1" t="s">
        <v>74600</v>
      </c>
      <c r="C74730" s="1" t="s">
        <v>60</v>
      </c>
    </row>
    <row r="74731" spans="1:4" x14ac:dyDescent="0.2">
      <c r="A74731" s="1">
        <v>74729</v>
      </c>
      <c r="B74731" s="1" t="s">
        <v>74601</v>
      </c>
      <c r="C74731" s="1" t="s">
        <v>60</v>
      </c>
    </row>
    <row r="74732" spans="1:4" x14ac:dyDescent="0.2">
      <c r="A74732" s="1">
        <v>74730</v>
      </c>
      <c r="B74732" s="1" t="s">
        <v>74602</v>
      </c>
      <c r="C74732" s="1" t="s">
        <v>60</v>
      </c>
    </row>
    <row r="74733" spans="1:4" x14ac:dyDescent="0.2">
      <c r="A74733" s="1">
        <v>74731</v>
      </c>
      <c r="B74733" s="1" t="s">
        <v>74603</v>
      </c>
      <c r="C74733" s="1" t="s">
        <v>5</v>
      </c>
    </row>
    <row r="74734" spans="1:4" x14ac:dyDescent="0.2">
      <c r="A74734" s="1">
        <v>74732</v>
      </c>
      <c r="B74734" s="1" t="s">
        <v>74604</v>
      </c>
      <c r="C74734" s="1" t="s">
        <v>5</v>
      </c>
    </row>
    <row r="74735" spans="1:4" x14ac:dyDescent="0.2">
      <c r="A74735" s="1">
        <v>74733</v>
      </c>
      <c r="B74735" s="1" t="s">
        <v>74605</v>
      </c>
      <c r="C74735" s="1" t="s">
        <v>60</v>
      </c>
      <c r="D74735" s="1" t="s">
        <v>61</v>
      </c>
    </row>
    <row r="74736" spans="1:4" x14ac:dyDescent="0.2">
      <c r="A74736" s="1">
        <v>74734</v>
      </c>
      <c r="B74736" s="1" t="s">
        <v>74606</v>
      </c>
      <c r="C74736" s="1" t="s">
        <v>5</v>
      </c>
    </row>
    <row r="74737" spans="1:3" x14ac:dyDescent="0.2">
      <c r="A74737" s="1">
        <v>74735</v>
      </c>
      <c r="B74737" s="1" t="s">
        <v>74607</v>
      </c>
      <c r="C74737" s="1" t="s">
        <v>60</v>
      </c>
    </row>
    <row r="74738" spans="1:3" x14ac:dyDescent="0.2">
      <c r="A74738" s="1">
        <v>74736</v>
      </c>
      <c r="B74738" s="1" t="s">
        <v>74608</v>
      </c>
      <c r="C74738" s="1" t="s">
        <v>60</v>
      </c>
    </row>
    <row r="74739" spans="1:3" x14ac:dyDescent="0.2">
      <c r="A74739" s="1">
        <v>74737</v>
      </c>
      <c r="B74739" s="1" t="s">
        <v>74609</v>
      </c>
      <c r="C74739" s="1" t="s">
        <v>5</v>
      </c>
    </row>
    <row r="74740" spans="1:3" x14ac:dyDescent="0.2">
      <c r="A74740" s="1">
        <v>74738</v>
      </c>
      <c r="B74740" s="1" t="s">
        <v>74610</v>
      </c>
      <c r="C74740" s="1" t="s">
        <v>60</v>
      </c>
    </row>
    <row r="74741" spans="1:3" x14ac:dyDescent="0.2">
      <c r="A74741" s="1">
        <v>74739</v>
      </c>
      <c r="B74741" s="1" t="s">
        <v>74611</v>
      </c>
      <c r="C74741" s="1" t="s">
        <v>60</v>
      </c>
    </row>
    <row r="74742" spans="1:3" x14ac:dyDescent="0.2">
      <c r="A74742" s="1">
        <v>74740</v>
      </c>
      <c r="B74742" s="1" t="s">
        <v>74612</v>
      </c>
      <c r="C74742" s="1" t="s">
        <v>5</v>
      </c>
    </row>
    <row r="74743" spans="1:3" x14ac:dyDescent="0.2">
      <c r="A74743" s="1">
        <v>74741</v>
      </c>
      <c r="B74743" s="1" t="s">
        <v>74613</v>
      </c>
      <c r="C74743" s="1" t="s">
        <v>60</v>
      </c>
    </row>
    <row r="74744" spans="1:3" x14ac:dyDescent="0.2">
      <c r="A74744" s="1">
        <v>74742</v>
      </c>
      <c r="B74744" s="1" t="s">
        <v>74614</v>
      </c>
      <c r="C74744" s="1" t="s">
        <v>5</v>
      </c>
    </row>
    <row r="74745" spans="1:3" x14ac:dyDescent="0.2">
      <c r="A74745" s="1">
        <v>74743</v>
      </c>
      <c r="B74745" s="1" t="s">
        <v>74615</v>
      </c>
      <c r="C74745" s="1" t="s">
        <v>60</v>
      </c>
    </row>
    <row r="74746" spans="1:3" x14ac:dyDescent="0.2">
      <c r="A74746" s="1">
        <v>74744</v>
      </c>
      <c r="B74746" s="1" t="s">
        <v>74616</v>
      </c>
      <c r="C74746" s="1" t="s">
        <v>60</v>
      </c>
    </row>
    <row r="74747" spans="1:3" x14ac:dyDescent="0.2">
      <c r="A74747" s="1">
        <v>74745</v>
      </c>
      <c r="B74747" s="1" t="s">
        <v>74617</v>
      </c>
      <c r="C74747" s="1" t="s">
        <v>60</v>
      </c>
    </row>
    <row r="74748" spans="1:3" x14ac:dyDescent="0.2">
      <c r="A74748" s="1">
        <v>74746</v>
      </c>
      <c r="B74748" s="1" t="s">
        <v>74618</v>
      </c>
      <c r="C74748" s="1" t="s">
        <v>60</v>
      </c>
    </row>
    <row r="74749" spans="1:3" x14ac:dyDescent="0.2">
      <c r="A74749" s="1">
        <v>74747</v>
      </c>
      <c r="B74749" s="1" t="s">
        <v>74619</v>
      </c>
      <c r="C74749" s="1" t="s">
        <v>60</v>
      </c>
    </row>
    <row r="74750" spans="1:3" x14ac:dyDescent="0.2">
      <c r="A74750" s="1">
        <v>74748</v>
      </c>
      <c r="B74750" s="1" t="s">
        <v>74620</v>
      </c>
      <c r="C74750" s="1" t="s">
        <v>60</v>
      </c>
    </row>
    <row r="74751" spans="1:3" x14ac:dyDescent="0.2">
      <c r="A74751" s="1">
        <v>74749</v>
      </c>
      <c r="B74751" s="1" t="s">
        <v>74621</v>
      </c>
      <c r="C74751" s="1" t="s">
        <v>60</v>
      </c>
    </row>
    <row r="74752" spans="1:3" x14ac:dyDescent="0.2">
      <c r="A74752" s="1">
        <v>74750</v>
      </c>
      <c r="B74752" s="1" t="s">
        <v>74622</v>
      </c>
      <c r="C74752" s="1" t="s">
        <v>60</v>
      </c>
    </row>
    <row r="74753" spans="1:4" x14ac:dyDescent="0.2">
      <c r="A74753" s="1">
        <v>74751</v>
      </c>
      <c r="B74753" s="1" t="s">
        <v>74623</v>
      </c>
      <c r="C74753" s="1" t="s">
        <v>60</v>
      </c>
    </row>
    <row r="74754" spans="1:4" x14ac:dyDescent="0.2">
      <c r="A74754" s="1">
        <v>74752</v>
      </c>
      <c r="B74754" s="1" t="s">
        <v>74624</v>
      </c>
      <c r="C74754" s="1" t="s">
        <v>60</v>
      </c>
    </row>
    <row r="74755" spans="1:4" x14ac:dyDescent="0.2">
      <c r="A74755" s="1">
        <v>74753</v>
      </c>
      <c r="B74755" s="1" t="s">
        <v>74625</v>
      </c>
      <c r="C74755" s="1" t="s">
        <v>60</v>
      </c>
    </row>
    <row r="74756" spans="1:4" x14ac:dyDescent="0.2">
      <c r="A74756" s="1">
        <v>74754</v>
      </c>
      <c r="B74756" s="1" t="s">
        <v>74626</v>
      </c>
      <c r="C74756" s="1" t="s">
        <v>60</v>
      </c>
    </row>
    <row r="74757" spans="1:4" x14ac:dyDescent="0.2">
      <c r="A74757" s="1">
        <v>74755</v>
      </c>
      <c r="B74757" s="1" t="s">
        <v>74627</v>
      </c>
      <c r="C74757" s="1" t="s">
        <v>60</v>
      </c>
      <c r="D74757" s="1" t="s">
        <v>61</v>
      </c>
    </row>
    <row r="74758" spans="1:4" x14ac:dyDescent="0.2">
      <c r="A74758" s="1">
        <v>74756</v>
      </c>
      <c r="B74758" s="1" t="s">
        <v>74628</v>
      </c>
      <c r="C74758" s="1" t="s">
        <v>5</v>
      </c>
    </row>
    <row r="74759" spans="1:4" x14ac:dyDescent="0.2">
      <c r="A74759" s="1">
        <v>74757</v>
      </c>
      <c r="B74759" s="1" t="s">
        <v>74629</v>
      </c>
      <c r="C74759" s="1" t="s">
        <v>60</v>
      </c>
    </row>
    <row r="74760" spans="1:4" x14ac:dyDescent="0.2">
      <c r="A74760" s="1">
        <v>74758</v>
      </c>
      <c r="B74760" s="1" t="s">
        <v>74630</v>
      </c>
      <c r="C74760" s="1" t="s">
        <v>60</v>
      </c>
    </row>
    <row r="74761" spans="1:4" x14ac:dyDescent="0.2">
      <c r="A74761" s="1">
        <v>74759</v>
      </c>
      <c r="B74761" s="1" t="s">
        <v>74631</v>
      </c>
      <c r="C74761" s="1" t="s">
        <v>5</v>
      </c>
    </row>
    <row r="74762" spans="1:4" x14ac:dyDescent="0.2">
      <c r="A74762" s="1">
        <v>74760</v>
      </c>
      <c r="B74762" s="1" t="s">
        <v>74632</v>
      </c>
      <c r="C74762" s="1" t="s">
        <v>60</v>
      </c>
    </row>
    <row r="74763" spans="1:4" x14ac:dyDescent="0.2">
      <c r="A74763" s="1">
        <v>74761</v>
      </c>
      <c r="B74763" s="1" t="s">
        <v>74633</v>
      </c>
      <c r="C74763" s="1" t="s">
        <v>60</v>
      </c>
    </row>
    <row r="74764" spans="1:4" x14ac:dyDescent="0.2">
      <c r="A74764" s="1">
        <v>74762</v>
      </c>
      <c r="B74764" s="1" t="s">
        <v>74634</v>
      </c>
      <c r="C74764" s="1" t="s">
        <v>5</v>
      </c>
    </row>
    <row r="74765" spans="1:4" x14ac:dyDescent="0.2">
      <c r="A74765" s="1">
        <v>74763</v>
      </c>
      <c r="B74765" s="1" t="s">
        <v>74635</v>
      </c>
      <c r="C74765" s="1" t="s">
        <v>5</v>
      </c>
    </row>
    <row r="74766" spans="1:4" x14ac:dyDescent="0.2">
      <c r="A74766" s="1">
        <v>74764</v>
      </c>
      <c r="B74766" s="1" t="s">
        <v>74636</v>
      </c>
      <c r="C74766" s="1" t="s">
        <v>60</v>
      </c>
    </row>
    <row r="74767" spans="1:4" x14ac:dyDescent="0.2">
      <c r="A74767" s="1">
        <v>74765</v>
      </c>
      <c r="B74767" s="1" t="s">
        <v>74637</v>
      </c>
      <c r="C74767" s="1" t="s">
        <v>60</v>
      </c>
    </row>
    <row r="74768" spans="1:4" x14ac:dyDescent="0.2">
      <c r="A74768" s="1">
        <v>74766</v>
      </c>
      <c r="B74768" s="1" t="s">
        <v>74638</v>
      </c>
      <c r="C74768" s="1" t="s">
        <v>60</v>
      </c>
    </row>
    <row r="74769" spans="1:4" x14ac:dyDescent="0.2">
      <c r="A74769" s="1">
        <v>74767</v>
      </c>
      <c r="B74769" s="1" t="s">
        <v>74639</v>
      </c>
      <c r="C74769" s="1" t="s">
        <v>60</v>
      </c>
    </row>
    <row r="74770" spans="1:4" x14ac:dyDescent="0.2">
      <c r="A74770" s="1">
        <v>74768</v>
      </c>
      <c r="B74770" s="1" t="s">
        <v>74640</v>
      </c>
      <c r="C74770" s="1" t="s">
        <v>60</v>
      </c>
      <c r="D74770" s="1" t="s">
        <v>61</v>
      </c>
    </row>
    <row r="74771" spans="1:4" x14ac:dyDescent="0.2">
      <c r="A74771" s="1">
        <v>74769</v>
      </c>
      <c r="B74771" s="1" t="s">
        <v>74641</v>
      </c>
      <c r="C74771" s="1" t="s">
        <v>60</v>
      </c>
    </row>
    <row r="74772" spans="1:4" x14ac:dyDescent="0.2">
      <c r="A74772" s="1">
        <v>74770</v>
      </c>
      <c r="B74772" s="1" t="s">
        <v>74642</v>
      </c>
      <c r="C74772" s="1" t="s">
        <v>60</v>
      </c>
    </row>
    <row r="74773" spans="1:4" x14ac:dyDescent="0.2">
      <c r="A74773" s="1">
        <v>74771</v>
      </c>
      <c r="B74773" s="1" t="s">
        <v>74643</v>
      </c>
      <c r="C74773" s="1" t="s">
        <v>60</v>
      </c>
      <c r="D74773" s="1" t="s">
        <v>61</v>
      </c>
    </row>
    <row r="74774" spans="1:4" x14ac:dyDescent="0.2">
      <c r="A74774" s="1">
        <v>74772</v>
      </c>
      <c r="B74774" s="1" t="s">
        <v>74644</v>
      </c>
      <c r="C74774" s="1" t="s">
        <v>5</v>
      </c>
    </row>
    <row r="74775" spans="1:4" x14ac:dyDescent="0.2">
      <c r="A74775" s="1">
        <v>74773</v>
      </c>
      <c r="B74775" s="1" t="s">
        <v>74645</v>
      </c>
      <c r="C74775" s="1" t="s">
        <v>5</v>
      </c>
    </row>
    <row r="74776" spans="1:4" x14ac:dyDescent="0.2">
      <c r="A74776" s="1">
        <v>74774</v>
      </c>
      <c r="B74776" s="1" t="s">
        <v>74646</v>
      </c>
      <c r="C74776" s="1" t="s">
        <v>60</v>
      </c>
    </row>
    <row r="74777" spans="1:4" x14ac:dyDescent="0.2">
      <c r="A74777" s="1">
        <v>74775</v>
      </c>
      <c r="B74777" s="1" t="s">
        <v>74647</v>
      </c>
      <c r="C74777" s="1" t="s">
        <v>5</v>
      </c>
    </row>
    <row r="74778" spans="1:4" x14ac:dyDescent="0.2">
      <c r="A74778" s="1">
        <v>74776</v>
      </c>
      <c r="B74778" s="1" t="s">
        <v>74648</v>
      </c>
      <c r="C74778" s="1" t="s">
        <v>60</v>
      </c>
    </row>
    <row r="74779" spans="1:4" x14ac:dyDescent="0.2">
      <c r="A74779" s="1">
        <v>74777</v>
      </c>
      <c r="B74779" s="1" t="s">
        <v>74649</v>
      </c>
      <c r="C74779" s="1" t="s">
        <v>60</v>
      </c>
    </row>
    <row r="74780" spans="1:4" x14ac:dyDescent="0.2">
      <c r="A74780" s="1">
        <v>74778</v>
      </c>
      <c r="B74780" s="1" t="s">
        <v>74650</v>
      </c>
      <c r="C74780" s="1" t="s">
        <v>60</v>
      </c>
    </row>
    <row r="74781" spans="1:4" x14ac:dyDescent="0.2">
      <c r="A74781" s="1">
        <v>74779</v>
      </c>
      <c r="B74781" s="1" t="s">
        <v>74651</v>
      </c>
      <c r="C74781" s="1" t="s">
        <v>60</v>
      </c>
    </row>
    <row r="74782" spans="1:4" x14ac:dyDescent="0.2">
      <c r="A74782" s="1">
        <v>74780</v>
      </c>
      <c r="B74782" s="1" t="s">
        <v>74652</v>
      </c>
      <c r="C74782" s="1" t="s">
        <v>60</v>
      </c>
    </row>
    <row r="74783" spans="1:4" x14ac:dyDescent="0.2">
      <c r="A74783" s="1">
        <v>74781</v>
      </c>
      <c r="B74783" s="1" t="s">
        <v>74653</v>
      </c>
      <c r="C74783" s="1" t="s">
        <v>60</v>
      </c>
    </row>
    <row r="74784" spans="1:4" x14ac:dyDescent="0.2">
      <c r="A74784" s="1">
        <v>74782</v>
      </c>
      <c r="B74784" s="1" t="s">
        <v>74654</v>
      </c>
      <c r="C74784" s="1" t="s">
        <v>60</v>
      </c>
      <c r="D74784" s="1" t="s">
        <v>61</v>
      </c>
    </row>
    <row r="74785" spans="1:3" x14ac:dyDescent="0.2">
      <c r="A74785" s="1">
        <v>74783</v>
      </c>
      <c r="B74785" s="1" t="s">
        <v>74655</v>
      </c>
      <c r="C74785" s="1" t="s">
        <v>5</v>
      </c>
    </row>
    <row r="74786" spans="1:3" x14ac:dyDescent="0.2">
      <c r="A74786" s="1">
        <v>74784</v>
      </c>
      <c r="B74786" s="1" t="s">
        <v>74656</v>
      </c>
      <c r="C74786" s="1" t="s">
        <v>60</v>
      </c>
    </row>
    <row r="74787" spans="1:3" x14ac:dyDescent="0.2">
      <c r="A74787" s="1">
        <v>74785</v>
      </c>
      <c r="B74787" s="1" t="s">
        <v>74657</v>
      </c>
      <c r="C74787" s="1" t="s">
        <v>5</v>
      </c>
    </row>
    <row r="74788" spans="1:3" x14ac:dyDescent="0.2">
      <c r="A74788" s="1">
        <v>74786</v>
      </c>
      <c r="B74788" s="1" t="s">
        <v>74658</v>
      </c>
      <c r="C74788" s="1" t="s">
        <v>5</v>
      </c>
    </row>
    <row r="74789" spans="1:3" x14ac:dyDescent="0.2">
      <c r="A74789" s="1">
        <v>74787</v>
      </c>
      <c r="B74789" s="1" t="s">
        <v>74659</v>
      </c>
      <c r="C74789" s="1" t="s">
        <v>5</v>
      </c>
    </row>
    <row r="74790" spans="1:3" x14ac:dyDescent="0.2">
      <c r="A74790" s="1">
        <v>74788</v>
      </c>
      <c r="B74790" s="1" t="s">
        <v>74660</v>
      </c>
      <c r="C74790" s="1" t="s">
        <v>5</v>
      </c>
    </row>
    <row r="74791" spans="1:3" x14ac:dyDescent="0.2">
      <c r="A74791" s="1">
        <v>74789</v>
      </c>
      <c r="B74791" s="1" t="s">
        <v>74661</v>
      </c>
      <c r="C74791" s="1" t="s">
        <v>5</v>
      </c>
    </row>
    <row r="74792" spans="1:3" x14ac:dyDescent="0.2">
      <c r="A74792" s="1">
        <v>74790</v>
      </c>
      <c r="B74792" s="1" t="s">
        <v>74662</v>
      </c>
      <c r="C74792" s="1" t="s">
        <v>5</v>
      </c>
    </row>
    <row r="74793" spans="1:3" x14ac:dyDescent="0.2">
      <c r="A74793" s="1">
        <v>74791</v>
      </c>
      <c r="B74793" s="1" t="s">
        <v>74663</v>
      </c>
      <c r="C74793" s="1" t="s">
        <v>5</v>
      </c>
    </row>
    <row r="74794" spans="1:3" x14ac:dyDescent="0.2">
      <c r="A74794" s="1">
        <v>74792</v>
      </c>
      <c r="B74794" s="1" t="s">
        <v>74664</v>
      </c>
      <c r="C74794" s="1" t="s">
        <v>60</v>
      </c>
    </row>
    <row r="74795" spans="1:3" x14ac:dyDescent="0.2">
      <c r="A74795" s="1">
        <v>74793</v>
      </c>
      <c r="B74795" s="1" t="s">
        <v>74665</v>
      </c>
      <c r="C74795" s="1" t="s">
        <v>60</v>
      </c>
    </row>
    <row r="74796" spans="1:3" x14ac:dyDescent="0.2">
      <c r="A74796" s="1">
        <v>74794</v>
      </c>
      <c r="B74796" s="1" t="s">
        <v>74666</v>
      </c>
      <c r="C74796" s="1" t="s">
        <v>5</v>
      </c>
    </row>
    <row r="74797" spans="1:3" x14ac:dyDescent="0.2">
      <c r="A74797" s="1">
        <v>74795</v>
      </c>
      <c r="B74797" s="1" t="s">
        <v>74667</v>
      </c>
      <c r="C74797" s="1" t="s">
        <v>60</v>
      </c>
    </row>
    <row r="74798" spans="1:3" x14ac:dyDescent="0.2">
      <c r="A74798" s="1">
        <v>74796</v>
      </c>
      <c r="B74798" s="1" t="s">
        <v>74668</v>
      </c>
      <c r="C74798" s="1" t="s">
        <v>60</v>
      </c>
    </row>
    <row r="74799" spans="1:3" x14ac:dyDescent="0.2">
      <c r="A74799" s="1">
        <v>74797</v>
      </c>
      <c r="B74799" s="1" t="s">
        <v>74669</v>
      </c>
      <c r="C74799" s="1" t="s">
        <v>60</v>
      </c>
    </row>
    <row r="74800" spans="1:3" x14ac:dyDescent="0.2">
      <c r="A74800" s="1">
        <v>74798</v>
      </c>
      <c r="B74800" s="1" t="s">
        <v>74670</v>
      </c>
      <c r="C74800" s="1" t="s">
        <v>60</v>
      </c>
    </row>
    <row r="74801" spans="1:3" x14ac:dyDescent="0.2">
      <c r="A74801" s="1">
        <v>74799</v>
      </c>
      <c r="B74801" s="1" t="s">
        <v>74671</v>
      </c>
      <c r="C74801" s="1" t="s">
        <v>60</v>
      </c>
    </row>
    <row r="74802" spans="1:3" x14ac:dyDescent="0.2">
      <c r="A74802" s="1">
        <v>74800</v>
      </c>
      <c r="B74802" s="1" t="s">
        <v>74672</v>
      </c>
      <c r="C74802" s="1" t="s">
        <v>5</v>
      </c>
    </row>
    <row r="74803" spans="1:3" x14ac:dyDescent="0.2">
      <c r="A74803" s="1">
        <v>74801</v>
      </c>
      <c r="B74803" s="1" t="s">
        <v>74673</v>
      </c>
      <c r="C74803" s="1" t="s">
        <v>60</v>
      </c>
    </row>
    <row r="74804" spans="1:3" x14ac:dyDescent="0.2">
      <c r="A74804" s="1">
        <v>74802</v>
      </c>
      <c r="B74804" s="1" t="s">
        <v>74674</v>
      </c>
      <c r="C74804" s="1" t="s">
        <v>60</v>
      </c>
    </row>
    <row r="74805" spans="1:3" x14ac:dyDescent="0.2">
      <c r="A74805" s="1">
        <v>74803</v>
      </c>
      <c r="B74805" s="1" t="s">
        <v>74675</v>
      </c>
      <c r="C74805" s="1" t="s">
        <v>60</v>
      </c>
    </row>
    <row r="74806" spans="1:3" x14ac:dyDescent="0.2">
      <c r="A74806" s="1">
        <v>74804</v>
      </c>
      <c r="B74806" s="1" t="s">
        <v>74676</v>
      </c>
      <c r="C74806" s="1" t="s">
        <v>5</v>
      </c>
    </row>
    <row r="74807" spans="1:3" x14ac:dyDescent="0.2">
      <c r="A74807" s="1">
        <v>74805</v>
      </c>
      <c r="B74807" s="1" t="s">
        <v>74677</v>
      </c>
      <c r="C74807" s="1" t="s">
        <v>60</v>
      </c>
    </row>
    <row r="74808" spans="1:3" x14ac:dyDescent="0.2">
      <c r="A74808" s="1">
        <v>74806</v>
      </c>
      <c r="B74808" s="1" t="s">
        <v>74678</v>
      </c>
      <c r="C74808" s="1" t="s">
        <v>60</v>
      </c>
    </row>
    <row r="74809" spans="1:3" x14ac:dyDescent="0.2">
      <c r="A74809" s="1">
        <v>74807</v>
      </c>
      <c r="B74809" s="1" t="s">
        <v>74679</v>
      </c>
      <c r="C74809" s="1" t="s">
        <v>60</v>
      </c>
    </row>
    <row r="74810" spans="1:3" x14ac:dyDescent="0.2">
      <c r="A74810" s="1">
        <v>74808</v>
      </c>
      <c r="B74810" s="1" t="s">
        <v>74680</v>
      </c>
      <c r="C74810" s="1" t="s">
        <v>60</v>
      </c>
    </row>
    <row r="74811" spans="1:3" x14ac:dyDescent="0.2">
      <c r="A74811" s="1">
        <v>74809</v>
      </c>
      <c r="B74811" s="1" t="s">
        <v>74681</v>
      </c>
      <c r="C74811" s="1" t="s">
        <v>60</v>
      </c>
    </row>
    <row r="74812" spans="1:3" x14ac:dyDescent="0.2">
      <c r="A74812" s="1">
        <v>74810</v>
      </c>
      <c r="B74812" s="1" t="s">
        <v>74682</v>
      </c>
      <c r="C74812" s="1" t="s">
        <v>60</v>
      </c>
    </row>
    <row r="74813" spans="1:3" x14ac:dyDescent="0.2">
      <c r="A74813" s="1">
        <v>74811</v>
      </c>
      <c r="B74813" s="1" t="s">
        <v>74683</v>
      </c>
      <c r="C74813" s="1" t="s">
        <v>60</v>
      </c>
    </row>
    <row r="74814" spans="1:3" x14ac:dyDescent="0.2">
      <c r="A74814" s="1">
        <v>74812</v>
      </c>
      <c r="B74814" s="1" t="s">
        <v>74684</v>
      </c>
      <c r="C74814" s="1" t="s">
        <v>5</v>
      </c>
    </row>
    <row r="74815" spans="1:3" x14ac:dyDescent="0.2">
      <c r="A74815" s="1">
        <v>74813</v>
      </c>
      <c r="B74815" s="1" t="s">
        <v>74685</v>
      </c>
      <c r="C74815" s="1" t="s">
        <v>5</v>
      </c>
    </row>
    <row r="74816" spans="1:3" x14ac:dyDescent="0.2">
      <c r="A74816" s="1">
        <v>74814</v>
      </c>
      <c r="B74816" s="1" t="s">
        <v>74686</v>
      </c>
      <c r="C74816" s="1" t="s">
        <v>60</v>
      </c>
    </row>
    <row r="74817" spans="1:3" x14ac:dyDescent="0.2">
      <c r="A74817" s="1">
        <v>74815</v>
      </c>
      <c r="B74817" s="1" t="s">
        <v>74687</v>
      </c>
      <c r="C74817" s="1" t="s">
        <v>60</v>
      </c>
    </row>
    <row r="74818" spans="1:3" x14ac:dyDescent="0.2">
      <c r="A74818" s="1">
        <v>74816</v>
      </c>
      <c r="B74818" s="1" t="s">
        <v>74688</v>
      </c>
      <c r="C74818" s="1" t="s">
        <v>60</v>
      </c>
    </row>
    <row r="74819" spans="1:3" x14ac:dyDescent="0.2">
      <c r="A74819" s="1">
        <v>74817</v>
      </c>
      <c r="B74819" s="1" t="s">
        <v>74689</v>
      </c>
      <c r="C74819" s="1" t="s">
        <v>60</v>
      </c>
    </row>
    <row r="74820" spans="1:3" x14ac:dyDescent="0.2">
      <c r="A74820" s="1">
        <v>74818</v>
      </c>
      <c r="B74820" s="1" t="s">
        <v>74690</v>
      </c>
      <c r="C74820" s="1" t="s">
        <v>60</v>
      </c>
    </row>
    <row r="74821" spans="1:3" x14ac:dyDescent="0.2">
      <c r="A74821" s="1">
        <v>74819</v>
      </c>
      <c r="B74821" s="1" t="s">
        <v>74691</v>
      </c>
      <c r="C74821" s="1" t="s">
        <v>5</v>
      </c>
    </row>
    <row r="74822" spans="1:3" x14ac:dyDescent="0.2">
      <c r="A74822" s="1">
        <v>74820</v>
      </c>
      <c r="B74822" s="1" t="s">
        <v>74692</v>
      </c>
      <c r="C74822" s="1" t="s">
        <v>5</v>
      </c>
    </row>
    <row r="74823" spans="1:3" x14ac:dyDescent="0.2">
      <c r="A74823" s="1">
        <v>74821</v>
      </c>
      <c r="B74823" s="1" t="s">
        <v>74693</v>
      </c>
      <c r="C74823" s="1" t="s">
        <v>60</v>
      </c>
    </row>
    <row r="74824" spans="1:3" x14ac:dyDescent="0.2">
      <c r="A74824" s="1">
        <v>74822</v>
      </c>
      <c r="B74824" s="1" t="s">
        <v>74694</v>
      </c>
      <c r="C74824" s="1" t="s">
        <v>60</v>
      </c>
    </row>
    <row r="74825" spans="1:3" x14ac:dyDescent="0.2">
      <c r="A74825" s="1">
        <v>74823</v>
      </c>
      <c r="B74825" s="1" t="s">
        <v>74695</v>
      </c>
      <c r="C74825" s="1" t="s">
        <v>60</v>
      </c>
    </row>
    <row r="74826" spans="1:3" x14ac:dyDescent="0.2">
      <c r="A74826" s="1">
        <v>74824</v>
      </c>
      <c r="B74826" s="1" t="s">
        <v>74696</v>
      </c>
      <c r="C74826" s="1" t="s">
        <v>60</v>
      </c>
    </row>
    <row r="74827" spans="1:3" x14ac:dyDescent="0.2">
      <c r="A74827" s="1">
        <v>74825</v>
      </c>
      <c r="B74827" s="1" t="s">
        <v>74697</v>
      </c>
      <c r="C74827" s="1" t="s">
        <v>60</v>
      </c>
    </row>
    <row r="74828" spans="1:3" x14ac:dyDescent="0.2">
      <c r="A74828" s="1">
        <v>74826</v>
      </c>
      <c r="B74828" s="1" t="s">
        <v>74698</v>
      </c>
      <c r="C74828" s="1" t="s">
        <v>5</v>
      </c>
    </row>
    <row r="74829" spans="1:3" x14ac:dyDescent="0.2">
      <c r="A74829" s="1">
        <v>74827</v>
      </c>
      <c r="B74829" s="1" t="s">
        <v>74699</v>
      </c>
      <c r="C74829" s="1" t="s">
        <v>60</v>
      </c>
    </row>
    <row r="74830" spans="1:3" x14ac:dyDescent="0.2">
      <c r="A74830" s="1">
        <v>74828</v>
      </c>
      <c r="B74830" s="1" t="s">
        <v>74700</v>
      </c>
      <c r="C74830" s="1" t="s">
        <v>60</v>
      </c>
    </row>
    <row r="74831" spans="1:3" x14ac:dyDescent="0.2">
      <c r="A74831" s="1">
        <v>74829</v>
      </c>
      <c r="B74831" s="1" t="s">
        <v>74701</v>
      </c>
      <c r="C74831" s="1" t="s">
        <v>60</v>
      </c>
    </row>
    <row r="74832" spans="1:3" x14ac:dyDescent="0.2">
      <c r="A74832" s="1">
        <v>74830</v>
      </c>
      <c r="B74832" s="1" t="s">
        <v>74702</v>
      </c>
      <c r="C74832" s="1" t="s">
        <v>60</v>
      </c>
    </row>
    <row r="74833" spans="1:4" x14ac:dyDescent="0.2">
      <c r="A74833" s="1">
        <v>74831</v>
      </c>
      <c r="B74833" s="1" t="s">
        <v>74703</v>
      </c>
      <c r="C74833" s="1" t="s">
        <v>60</v>
      </c>
    </row>
    <row r="74834" spans="1:4" x14ac:dyDescent="0.2">
      <c r="A74834" s="1">
        <v>74832</v>
      </c>
      <c r="B74834" s="1" t="s">
        <v>74704</v>
      </c>
      <c r="C74834" s="1" t="s">
        <v>60</v>
      </c>
    </row>
    <row r="74835" spans="1:4" x14ac:dyDescent="0.2">
      <c r="A74835" s="1">
        <v>74833</v>
      </c>
      <c r="B74835" s="1" t="s">
        <v>74705</v>
      </c>
      <c r="C74835" s="1" t="s">
        <v>5</v>
      </c>
    </row>
    <row r="74836" spans="1:4" x14ac:dyDescent="0.2">
      <c r="A74836" s="1">
        <v>74834</v>
      </c>
      <c r="B74836" s="1" t="s">
        <v>74706</v>
      </c>
      <c r="C74836" s="1" t="s">
        <v>60</v>
      </c>
    </row>
    <row r="74837" spans="1:4" x14ac:dyDescent="0.2">
      <c r="A74837" s="1">
        <v>74835</v>
      </c>
      <c r="B74837" s="1" t="s">
        <v>74707</v>
      </c>
      <c r="C74837" s="1" t="s">
        <v>60</v>
      </c>
    </row>
    <row r="74838" spans="1:4" x14ac:dyDescent="0.2">
      <c r="A74838" s="1">
        <v>74836</v>
      </c>
      <c r="B74838" s="1" t="s">
        <v>74708</v>
      </c>
      <c r="C74838" s="1" t="s">
        <v>60</v>
      </c>
    </row>
    <row r="74839" spans="1:4" x14ac:dyDescent="0.2">
      <c r="A74839" s="1">
        <v>74837</v>
      </c>
      <c r="B74839" s="1" t="s">
        <v>74709</v>
      </c>
      <c r="C74839" s="1" t="s">
        <v>60</v>
      </c>
    </row>
    <row r="74840" spans="1:4" x14ac:dyDescent="0.2">
      <c r="A74840" s="1">
        <v>74838</v>
      </c>
      <c r="B74840" s="1" t="s">
        <v>74710</v>
      </c>
      <c r="C74840" s="1" t="s">
        <v>60</v>
      </c>
    </row>
    <row r="74841" spans="1:4" x14ac:dyDescent="0.2">
      <c r="A74841" s="1">
        <v>74839</v>
      </c>
      <c r="B74841" s="1" t="s">
        <v>74711</v>
      </c>
      <c r="C74841" s="1" t="s">
        <v>5</v>
      </c>
    </row>
    <row r="74842" spans="1:4" x14ac:dyDescent="0.2">
      <c r="A74842" s="1">
        <v>74840</v>
      </c>
      <c r="B74842" s="1" t="s">
        <v>74712</v>
      </c>
      <c r="C74842" s="1" t="s">
        <v>60</v>
      </c>
      <c r="D74842" s="1" t="s">
        <v>61</v>
      </c>
    </row>
    <row r="74843" spans="1:4" x14ac:dyDescent="0.2">
      <c r="A74843" s="1">
        <v>74841</v>
      </c>
      <c r="B74843" s="1" t="s">
        <v>74713</v>
      </c>
      <c r="C74843" s="1" t="s">
        <v>5</v>
      </c>
    </row>
    <row r="74844" spans="1:4" x14ac:dyDescent="0.2">
      <c r="A74844" s="1">
        <v>74842</v>
      </c>
      <c r="B74844" s="1" t="s">
        <v>74714</v>
      </c>
      <c r="C74844" s="1" t="s">
        <v>5</v>
      </c>
    </row>
    <row r="74845" spans="1:4" x14ac:dyDescent="0.2">
      <c r="A74845" s="1">
        <v>74843</v>
      </c>
      <c r="B74845" s="1" t="s">
        <v>74715</v>
      </c>
      <c r="C74845" s="1" t="s">
        <v>5</v>
      </c>
    </row>
    <row r="74846" spans="1:4" x14ac:dyDescent="0.2">
      <c r="A74846" s="1">
        <v>74844</v>
      </c>
      <c r="B74846" s="1" t="s">
        <v>74716</v>
      </c>
      <c r="C74846" s="1" t="s">
        <v>5</v>
      </c>
    </row>
    <row r="74847" spans="1:4" x14ac:dyDescent="0.2">
      <c r="A74847" s="1">
        <v>74845</v>
      </c>
      <c r="B74847" s="1" t="s">
        <v>74717</v>
      </c>
      <c r="C74847" s="1" t="s">
        <v>60</v>
      </c>
    </row>
    <row r="74848" spans="1:4" x14ac:dyDescent="0.2">
      <c r="A74848" s="1">
        <v>74846</v>
      </c>
      <c r="B74848" s="1" t="s">
        <v>74718</v>
      </c>
      <c r="C74848" s="1" t="s">
        <v>60</v>
      </c>
    </row>
    <row r="74849" spans="1:3" x14ac:dyDescent="0.2">
      <c r="A74849" s="1">
        <v>74847</v>
      </c>
      <c r="B74849" s="1" t="s">
        <v>74719</v>
      </c>
      <c r="C74849" s="1" t="s">
        <v>60</v>
      </c>
    </row>
    <row r="74850" spans="1:3" x14ac:dyDescent="0.2">
      <c r="A74850" s="1">
        <v>74848</v>
      </c>
      <c r="B74850" s="1" t="s">
        <v>74720</v>
      </c>
      <c r="C74850" s="1" t="s">
        <v>60</v>
      </c>
    </row>
    <row r="74851" spans="1:3" x14ac:dyDescent="0.2">
      <c r="A74851" s="1">
        <v>74849</v>
      </c>
      <c r="B74851" s="1" t="s">
        <v>74721</v>
      </c>
      <c r="C74851" s="1" t="s">
        <v>5</v>
      </c>
    </row>
    <row r="74852" spans="1:3" x14ac:dyDescent="0.2">
      <c r="A74852" s="1">
        <v>74850</v>
      </c>
      <c r="B74852" s="1" t="s">
        <v>74722</v>
      </c>
      <c r="C74852" s="1" t="s">
        <v>5</v>
      </c>
    </row>
    <row r="74853" spans="1:3" x14ac:dyDescent="0.2">
      <c r="A74853" s="1">
        <v>74851</v>
      </c>
      <c r="B74853" s="1" t="s">
        <v>74723</v>
      </c>
      <c r="C74853" s="1" t="s">
        <v>5</v>
      </c>
    </row>
    <row r="74854" spans="1:3" x14ac:dyDescent="0.2">
      <c r="A74854" s="1">
        <v>74852</v>
      </c>
      <c r="B74854" s="1" t="s">
        <v>74724</v>
      </c>
      <c r="C74854" s="1" t="s">
        <v>60</v>
      </c>
    </row>
    <row r="74855" spans="1:3" x14ac:dyDescent="0.2">
      <c r="A74855" s="1">
        <v>74853</v>
      </c>
      <c r="B74855" s="1" t="s">
        <v>74725</v>
      </c>
      <c r="C74855" s="1" t="s">
        <v>60</v>
      </c>
    </row>
    <row r="74856" spans="1:3" x14ac:dyDescent="0.2">
      <c r="A74856" s="1">
        <v>74854</v>
      </c>
      <c r="B74856" s="1" t="s">
        <v>74726</v>
      </c>
      <c r="C74856" s="1" t="s">
        <v>5</v>
      </c>
    </row>
    <row r="74857" spans="1:3" x14ac:dyDescent="0.2">
      <c r="A74857" s="1">
        <v>74855</v>
      </c>
      <c r="B74857" s="1" t="s">
        <v>74727</v>
      </c>
      <c r="C74857" s="1" t="s">
        <v>60</v>
      </c>
    </row>
    <row r="74858" spans="1:3" x14ac:dyDescent="0.2">
      <c r="A74858" s="1">
        <v>74856</v>
      </c>
      <c r="B74858" s="1" t="s">
        <v>74728</v>
      </c>
      <c r="C74858" s="1" t="s">
        <v>60</v>
      </c>
    </row>
    <row r="74859" spans="1:3" x14ac:dyDescent="0.2">
      <c r="A74859" s="1">
        <v>74857</v>
      </c>
      <c r="B74859" s="1" t="s">
        <v>74729</v>
      </c>
      <c r="C74859" s="1" t="s">
        <v>60</v>
      </c>
    </row>
    <row r="74860" spans="1:3" x14ac:dyDescent="0.2">
      <c r="A74860" s="1">
        <v>74858</v>
      </c>
      <c r="B74860" s="1" t="s">
        <v>74730</v>
      </c>
      <c r="C74860" s="1" t="s">
        <v>60</v>
      </c>
    </row>
    <row r="74861" spans="1:3" x14ac:dyDescent="0.2">
      <c r="A74861" s="1">
        <v>74859</v>
      </c>
      <c r="B74861" s="1" t="s">
        <v>74731</v>
      </c>
      <c r="C74861" s="1" t="s">
        <v>5</v>
      </c>
    </row>
    <row r="74862" spans="1:3" x14ac:dyDescent="0.2">
      <c r="A74862" s="1">
        <v>74860</v>
      </c>
      <c r="B74862" s="1" t="s">
        <v>74732</v>
      </c>
      <c r="C74862" s="1" t="s">
        <v>5</v>
      </c>
    </row>
    <row r="74863" spans="1:3" x14ac:dyDescent="0.2">
      <c r="A74863" s="1">
        <v>74861</v>
      </c>
      <c r="B74863" s="1" t="s">
        <v>74733</v>
      </c>
      <c r="C74863" s="1" t="s">
        <v>60</v>
      </c>
    </row>
    <row r="74864" spans="1:3" x14ac:dyDescent="0.2">
      <c r="A74864" s="1">
        <v>74862</v>
      </c>
      <c r="B74864" s="1" t="s">
        <v>74734</v>
      </c>
      <c r="C74864" s="1" t="s">
        <v>60</v>
      </c>
    </row>
    <row r="74865" spans="1:4" x14ac:dyDescent="0.2">
      <c r="A74865" s="1">
        <v>74863</v>
      </c>
      <c r="B74865" s="1" t="s">
        <v>74735</v>
      </c>
      <c r="C74865" s="1" t="s">
        <v>5</v>
      </c>
    </row>
    <row r="74866" spans="1:4" x14ac:dyDescent="0.2">
      <c r="A74866" s="1">
        <v>74864</v>
      </c>
      <c r="B74866" s="1" t="s">
        <v>74736</v>
      </c>
      <c r="C74866" s="1" t="s">
        <v>60</v>
      </c>
      <c r="D74866" s="1" t="s">
        <v>61</v>
      </c>
    </row>
    <row r="74867" spans="1:4" x14ac:dyDescent="0.2">
      <c r="A74867" s="1">
        <v>74865</v>
      </c>
      <c r="B74867" s="1" t="s">
        <v>74737</v>
      </c>
      <c r="C74867" s="1" t="s">
        <v>60</v>
      </c>
    </row>
    <row r="74868" spans="1:4" x14ac:dyDescent="0.2">
      <c r="A74868" s="1">
        <v>74866</v>
      </c>
      <c r="B74868" s="1" t="s">
        <v>74738</v>
      </c>
      <c r="C74868" s="1" t="s">
        <v>5</v>
      </c>
    </row>
    <row r="74869" spans="1:4" x14ac:dyDescent="0.2">
      <c r="A74869" s="1">
        <v>74867</v>
      </c>
      <c r="B74869" s="1" t="s">
        <v>74739</v>
      </c>
      <c r="C74869" s="1" t="s">
        <v>5</v>
      </c>
    </row>
    <row r="74870" spans="1:4" x14ac:dyDescent="0.2">
      <c r="A74870" s="1">
        <v>74868</v>
      </c>
      <c r="B74870" s="1" t="s">
        <v>74740</v>
      </c>
      <c r="C74870" s="1" t="s">
        <v>60</v>
      </c>
    </row>
    <row r="74871" spans="1:4" x14ac:dyDescent="0.2">
      <c r="A74871" s="1">
        <v>74869</v>
      </c>
      <c r="B74871" s="1" t="s">
        <v>74741</v>
      </c>
      <c r="C74871" s="1" t="s">
        <v>60</v>
      </c>
    </row>
    <row r="74872" spans="1:4" x14ac:dyDescent="0.2">
      <c r="A74872" s="1">
        <v>74870</v>
      </c>
      <c r="B74872" s="1" t="s">
        <v>74742</v>
      </c>
      <c r="C74872" s="1" t="s">
        <v>60</v>
      </c>
    </row>
    <row r="74873" spans="1:4" x14ac:dyDescent="0.2">
      <c r="A74873" s="1">
        <v>74871</v>
      </c>
      <c r="B74873" s="1" t="s">
        <v>74743</v>
      </c>
      <c r="C74873" s="1" t="s">
        <v>5</v>
      </c>
    </row>
    <row r="74874" spans="1:4" x14ac:dyDescent="0.2">
      <c r="A74874" s="1">
        <v>74872</v>
      </c>
      <c r="B74874" s="1" t="s">
        <v>74744</v>
      </c>
      <c r="C74874" s="1" t="s">
        <v>5</v>
      </c>
    </row>
    <row r="74875" spans="1:4" x14ac:dyDescent="0.2">
      <c r="A74875" s="1">
        <v>74873</v>
      </c>
      <c r="B74875" s="1" t="s">
        <v>74745</v>
      </c>
      <c r="C74875" s="1" t="s">
        <v>5</v>
      </c>
    </row>
    <row r="74876" spans="1:4" x14ac:dyDescent="0.2">
      <c r="A74876" s="1">
        <v>74874</v>
      </c>
      <c r="B74876" s="1" t="s">
        <v>74746</v>
      </c>
      <c r="C74876" s="1" t="s">
        <v>60</v>
      </c>
      <c r="D74876" s="1" t="s">
        <v>61</v>
      </c>
    </row>
    <row r="74877" spans="1:4" x14ac:dyDescent="0.2">
      <c r="A74877" s="1">
        <v>74875</v>
      </c>
      <c r="B74877" s="1" t="s">
        <v>74747</v>
      </c>
      <c r="C74877" s="1" t="s">
        <v>5</v>
      </c>
    </row>
    <row r="74878" spans="1:4" x14ac:dyDescent="0.2">
      <c r="A74878" s="1">
        <v>74876</v>
      </c>
      <c r="B74878" s="1" t="s">
        <v>74748</v>
      </c>
      <c r="C74878" s="1" t="s">
        <v>5</v>
      </c>
    </row>
    <row r="74879" spans="1:4" x14ac:dyDescent="0.2">
      <c r="A74879" s="1">
        <v>74877</v>
      </c>
      <c r="B74879" s="1" t="s">
        <v>74749</v>
      </c>
      <c r="C74879" s="1" t="s">
        <v>60</v>
      </c>
    </row>
    <row r="74880" spans="1:4" x14ac:dyDescent="0.2">
      <c r="A74880" s="1">
        <v>74878</v>
      </c>
      <c r="B74880" s="1" t="s">
        <v>74750</v>
      </c>
      <c r="C74880" s="1" t="s">
        <v>60</v>
      </c>
    </row>
    <row r="74881" spans="1:4" x14ac:dyDescent="0.2">
      <c r="A74881" s="1">
        <v>74879</v>
      </c>
      <c r="B74881" s="1" t="s">
        <v>74751</v>
      </c>
      <c r="C74881" s="1" t="s">
        <v>5</v>
      </c>
    </row>
    <row r="74882" spans="1:4" x14ac:dyDescent="0.2">
      <c r="A74882" s="1">
        <v>74880</v>
      </c>
      <c r="B74882" s="1" t="s">
        <v>74752</v>
      </c>
      <c r="C74882" s="1" t="s">
        <v>60</v>
      </c>
    </row>
    <row r="74883" spans="1:4" x14ac:dyDescent="0.2">
      <c r="A74883" s="1">
        <v>74881</v>
      </c>
      <c r="B74883" s="1" t="s">
        <v>74753</v>
      </c>
      <c r="C74883" s="1" t="s">
        <v>60</v>
      </c>
      <c r="D74883" s="1" t="s">
        <v>61</v>
      </c>
    </row>
    <row r="74884" spans="1:4" x14ac:dyDescent="0.2">
      <c r="A74884" s="1">
        <v>74882</v>
      </c>
      <c r="B74884" s="1" t="s">
        <v>74754</v>
      </c>
      <c r="C74884" s="1" t="s">
        <v>5</v>
      </c>
    </row>
    <row r="74885" spans="1:4" x14ac:dyDescent="0.2">
      <c r="A74885" s="1">
        <v>74883</v>
      </c>
      <c r="B74885" s="1" t="s">
        <v>74755</v>
      </c>
      <c r="C74885" s="1" t="s">
        <v>60</v>
      </c>
    </row>
    <row r="74886" spans="1:4" x14ac:dyDescent="0.2">
      <c r="A74886" s="1">
        <v>74884</v>
      </c>
      <c r="B74886" s="1" t="s">
        <v>74756</v>
      </c>
      <c r="C74886" s="1" t="s">
        <v>60</v>
      </c>
      <c r="D74886" s="1" t="s">
        <v>61</v>
      </c>
    </row>
    <row r="74887" spans="1:4" x14ac:dyDescent="0.2">
      <c r="A74887" s="1">
        <v>74885</v>
      </c>
      <c r="B74887" s="1" t="s">
        <v>74757</v>
      </c>
      <c r="C74887" s="1" t="s">
        <v>60</v>
      </c>
    </row>
    <row r="74888" spans="1:4" x14ac:dyDescent="0.2">
      <c r="A74888" s="1">
        <v>74886</v>
      </c>
      <c r="B74888" s="1" t="s">
        <v>74758</v>
      </c>
      <c r="C74888" s="1" t="s">
        <v>60</v>
      </c>
    </row>
    <row r="74889" spans="1:4" x14ac:dyDescent="0.2">
      <c r="A74889" s="1">
        <v>74887</v>
      </c>
      <c r="B74889" s="1" t="s">
        <v>74759</v>
      </c>
      <c r="C74889" s="1" t="s">
        <v>60</v>
      </c>
    </row>
    <row r="74890" spans="1:4" x14ac:dyDescent="0.2">
      <c r="A74890" s="1">
        <v>74888</v>
      </c>
      <c r="B74890" s="1" t="s">
        <v>74760</v>
      </c>
      <c r="C74890" s="1" t="s">
        <v>60</v>
      </c>
    </row>
    <row r="74891" spans="1:4" x14ac:dyDescent="0.2">
      <c r="A74891" s="1">
        <v>74889</v>
      </c>
      <c r="B74891" s="1" t="s">
        <v>74761</v>
      </c>
      <c r="C74891" s="1" t="s">
        <v>60</v>
      </c>
    </row>
    <row r="74892" spans="1:4" x14ac:dyDescent="0.2">
      <c r="A74892" s="1">
        <v>74890</v>
      </c>
      <c r="B74892" s="1" t="s">
        <v>74762</v>
      </c>
      <c r="C74892" s="1" t="s">
        <v>5</v>
      </c>
    </row>
    <row r="74893" spans="1:4" x14ac:dyDescent="0.2">
      <c r="A74893" s="1">
        <v>74891</v>
      </c>
      <c r="B74893" s="1" t="s">
        <v>74763</v>
      </c>
      <c r="C74893" s="1" t="s">
        <v>5</v>
      </c>
    </row>
    <row r="74894" spans="1:4" x14ac:dyDescent="0.2">
      <c r="A74894" s="1">
        <v>74892</v>
      </c>
      <c r="B74894" s="1" t="s">
        <v>74764</v>
      </c>
      <c r="C74894" s="1" t="s">
        <v>5</v>
      </c>
    </row>
    <row r="74895" spans="1:4" x14ac:dyDescent="0.2">
      <c r="A74895" s="1">
        <v>74893</v>
      </c>
      <c r="B74895" s="1" t="s">
        <v>74765</v>
      </c>
      <c r="C74895" s="1" t="s">
        <v>60</v>
      </c>
    </row>
    <row r="74896" spans="1:4" x14ac:dyDescent="0.2">
      <c r="A74896" s="1">
        <v>74894</v>
      </c>
      <c r="B74896" s="1" t="s">
        <v>74766</v>
      </c>
      <c r="C74896" s="1" t="s">
        <v>5</v>
      </c>
    </row>
    <row r="74897" spans="1:3" x14ac:dyDescent="0.2">
      <c r="A74897" s="1">
        <v>74895</v>
      </c>
      <c r="B74897" s="1" t="s">
        <v>74767</v>
      </c>
      <c r="C74897" s="1" t="s">
        <v>5</v>
      </c>
    </row>
    <row r="74898" spans="1:3" x14ac:dyDescent="0.2">
      <c r="A74898" s="1">
        <v>74896</v>
      </c>
      <c r="B74898" s="1" t="s">
        <v>74768</v>
      </c>
      <c r="C74898" s="1" t="s">
        <v>5</v>
      </c>
    </row>
    <row r="74899" spans="1:3" x14ac:dyDescent="0.2">
      <c r="A74899" s="1">
        <v>74897</v>
      </c>
      <c r="B74899" s="1" t="s">
        <v>74769</v>
      </c>
      <c r="C74899" s="1" t="s">
        <v>5</v>
      </c>
    </row>
    <row r="74900" spans="1:3" x14ac:dyDescent="0.2">
      <c r="A74900" s="1">
        <v>74898</v>
      </c>
      <c r="B74900" s="1" t="s">
        <v>74770</v>
      </c>
      <c r="C74900" s="1" t="s">
        <v>5</v>
      </c>
    </row>
    <row r="74901" spans="1:3" x14ac:dyDescent="0.2">
      <c r="A74901" s="1">
        <v>74899</v>
      </c>
      <c r="B74901" s="1" t="s">
        <v>74771</v>
      </c>
      <c r="C74901" s="1" t="s">
        <v>60</v>
      </c>
    </row>
    <row r="74902" spans="1:3" x14ac:dyDescent="0.2">
      <c r="A74902" s="1">
        <v>74900</v>
      </c>
      <c r="B74902" s="1" t="s">
        <v>74772</v>
      </c>
      <c r="C74902" s="1" t="s">
        <v>60</v>
      </c>
    </row>
    <row r="74903" spans="1:3" x14ac:dyDescent="0.2">
      <c r="A74903" s="1">
        <v>74901</v>
      </c>
      <c r="B74903" s="1" t="s">
        <v>74773</v>
      </c>
      <c r="C74903" s="1" t="s">
        <v>60</v>
      </c>
    </row>
    <row r="74904" spans="1:3" x14ac:dyDescent="0.2">
      <c r="A74904" s="1">
        <v>74902</v>
      </c>
      <c r="B74904" s="1" t="s">
        <v>74774</v>
      </c>
      <c r="C74904" s="1" t="s">
        <v>60</v>
      </c>
    </row>
    <row r="74905" spans="1:3" x14ac:dyDescent="0.2">
      <c r="A74905" s="1">
        <v>74903</v>
      </c>
      <c r="B74905" s="1" t="s">
        <v>74775</v>
      </c>
      <c r="C74905" s="1" t="s">
        <v>60</v>
      </c>
    </row>
    <row r="74906" spans="1:3" x14ac:dyDescent="0.2">
      <c r="A74906" s="1">
        <v>74904</v>
      </c>
      <c r="B74906" s="1" t="s">
        <v>74776</v>
      </c>
      <c r="C74906" s="1" t="s">
        <v>60</v>
      </c>
    </row>
    <row r="74907" spans="1:3" x14ac:dyDescent="0.2">
      <c r="A74907" s="1">
        <v>74905</v>
      </c>
      <c r="B74907" s="1" t="s">
        <v>74777</v>
      </c>
      <c r="C74907" s="1" t="s">
        <v>60</v>
      </c>
    </row>
    <row r="74908" spans="1:3" x14ac:dyDescent="0.2">
      <c r="A74908" s="1">
        <v>74906</v>
      </c>
      <c r="B74908" s="1" t="s">
        <v>74778</v>
      </c>
      <c r="C74908" s="1" t="s">
        <v>60</v>
      </c>
    </row>
    <row r="74909" spans="1:3" x14ac:dyDescent="0.2">
      <c r="A74909" s="1">
        <v>74907</v>
      </c>
      <c r="B74909" s="1" t="s">
        <v>74779</v>
      </c>
      <c r="C74909" s="1" t="s">
        <v>60</v>
      </c>
    </row>
    <row r="74910" spans="1:3" x14ac:dyDescent="0.2">
      <c r="A74910" s="1">
        <v>74908</v>
      </c>
      <c r="B74910" s="1" t="s">
        <v>74780</v>
      </c>
      <c r="C74910" s="1" t="s">
        <v>60</v>
      </c>
    </row>
    <row r="74911" spans="1:3" x14ac:dyDescent="0.2">
      <c r="A74911" s="1">
        <v>74909</v>
      </c>
      <c r="B74911" s="1" t="s">
        <v>74781</v>
      </c>
      <c r="C74911" s="1" t="s">
        <v>60</v>
      </c>
    </row>
    <row r="74912" spans="1:3" x14ac:dyDescent="0.2">
      <c r="A74912" s="1">
        <v>74910</v>
      </c>
      <c r="B74912" s="1" t="s">
        <v>74782</v>
      </c>
      <c r="C74912" s="1" t="s">
        <v>60</v>
      </c>
    </row>
    <row r="74913" spans="1:4" x14ac:dyDescent="0.2">
      <c r="A74913" s="1">
        <v>74911</v>
      </c>
      <c r="B74913" s="1" t="s">
        <v>74783</v>
      </c>
      <c r="C74913" s="1" t="s">
        <v>5</v>
      </c>
    </row>
    <row r="74914" spans="1:4" x14ac:dyDescent="0.2">
      <c r="A74914" s="1">
        <v>74912</v>
      </c>
      <c r="B74914" s="1" t="s">
        <v>74784</v>
      </c>
      <c r="C74914" s="1" t="s">
        <v>60</v>
      </c>
    </row>
    <row r="74915" spans="1:4" x14ac:dyDescent="0.2">
      <c r="A74915" s="1">
        <v>74913</v>
      </c>
      <c r="B74915" s="1" t="s">
        <v>74785</v>
      </c>
      <c r="C74915" s="1" t="s">
        <v>5</v>
      </c>
    </row>
    <row r="74916" spans="1:4" x14ac:dyDescent="0.2">
      <c r="A74916" s="1">
        <v>74914</v>
      </c>
      <c r="B74916" s="1" t="s">
        <v>74786</v>
      </c>
      <c r="C74916" s="1" t="s">
        <v>60</v>
      </c>
    </row>
    <row r="74917" spans="1:4" x14ac:dyDescent="0.2">
      <c r="A74917" s="1">
        <v>74915</v>
      </c>
      <c r="B74917" s="1" t="s">
        <v>74787</v>
      </c>
      <c r="C74917" s="1" t="s">
        <v>60</v>
      </c>
    </row>
    <row r="74918" spans="1:4" x14ac:dyDescent="0.2">
      <c r="A74918" s="1">
        <v>74916</v>
      </c>
      <c r="B74918" s="1" t="s">
        <v>74788</v>
      </c>
      <c r="C74918" s="1" t="s">
        <v>60</v>
      </c>
    </row>
    <row r="74919" spans="1:4" x14ac:dyDescent="0.2">
      <c r="A74919" s="1">
        <v>74917</v>
      </c>
      <c r="B74919" s="1" t="s">
        <v>74789</v>
      </c>
      <c r="C74919" s="1" t="s">
        <v>60</v>
      </c>
    </row>
    <row r="74920" spans="1:4" x14ac:dyDescent="0.2">
      <c r="A74920" s="1">
        <v>74918</v>
      </c>
      <c r="B74920" s="1" t="s">
        <v>74790</v>
      </c>
      <c r="C74920" s="1" t="s">
        <v>60</v>
      </c>
    </row>
    <row r="74921" spans="1:4" x14ac:dyDescent="0.2">
      <c r="A74921" s="1">
        <v>74919</v>
      </c>
      <c r="B74921" s="1" t="s">
        <v>74791</v>
      </c>
      <c r="C74921" s="1" t="s">
        <v>60</v>
      </c>
    </row>
    <row r="74922" spans="1:4" x14ac:dyDescent="0.2">
      <c r="A74922" s="1">
        <v>74920</v>
      </c>
      <c r="B74922" s="1" t="s">
        <v>74792</v>
      </c>
      <c r="C74922" s="1" t="s">
        <v>60</v>
      </c>
    </row>
    <row r="74923" spans="1:4" x14ac:dyDescent="0.2">
      <c r="A74923" s="1">
        <v>74921</v>
      </c>
      <c r="B74923" s="1" t="s">
        <v>74793</v>
      </c>
      <c r="C74923" s="1" t="s">
        <v>60</v>
      </c>
    </row>
    <row r="74924" spans="1:4" x14ac:dyDescent="0.2">
      <c r="A74924" s="1">
        <v>74922</v>
      </c>
      <c r="B74924" s="1" t="s">
        <v>74794</v>
      </c>
      <c r="C74924" s="1" t="s">
        <v>60</v>
      </c>
    </row>
    <row r="74925" spans="1:4" x14ac:dyDescent="0.2">
      <c r="A74925" s="1">
        <v>74923</v>
      </c>
      <c r="B74925" s="1" t="s">
        <v>74795</v>
      </c>
      <c r="C74925" s="1" t="s">
        <v>60</v>
      </c>
      <c r="D74925" s="1" t="s">
        <v>61</v>
      </c>
    </row>
    <row r="74926" spans="1:4" x14ac:dyDescent="0.2">
      <c r="A74926" s="1">
        <v>74924</v>
      </c>
      <c r="B74926" s="1" t="s">
        <v>74796</v>
      </c>
      <c r="C74926" s="1" t="s">
        <v>5</v>
      </c>
    </row>
    <row r="74927" spans="1:4" x14ac:dyDescent="0.2">
      <c r="A74927" s="1">
        <v>74925</v>
      </c>
      <c r="B74927" s="1" t="s">
        <v>74797</v>
      </c>
      <c r="C74927" s="1" t="s">
        <v>60</v>
      </c>
    </row>
    <row r="74928" spans="1:4" x14ac:dyDescent="0.2">
      <c r="A74928" s="1">
        <v>74926</v>
      </c>
      <c r="B74928" s="1" t="s">
        <v>74798</v>
      </c>
      <c r="C74928" s="1" t="s">
        <v>60</v>
      </c>
    </row>
    <row r="74929" spans="1:3" x14ac:dyDescent="0.2">
      <c r="A74929" s="1">
        <v>74927</v>
      </c>
      <c r="B74929" s="1" t="s">
        <v>74799</v>
      </c>
      <c r="C74929" s="1" t="s">
        <v>5</v>
      </c>
    </row>
    <row r="74930" spans="1:3" x14ac:dyDescent="0.2">
      <c r="A74930" s="1">
        <v>74928</v>
      </c>
      <c r="B74930" s="1" t="s">
        <v>74800</v>
      </c>
      <c r="C74930" s="1" t="s">
        <v>60</v>
      </c>
    </row>
    <row r="74931" spans="1:3" x14ac:dyDescent="0.2">
      <c r="A74931" s="1">
        <v>74929</v>
      </c>
      <c r="B74931" s="1" t="s">
        <v>74801</v>
      </c>
      <c r="C74931" s="1" t="s">
        <v>5</v>
      </c>
    </row>
    <row r="74932" spans="1:3" x14ac:dyDescent="0.2">
      <c r="A74932" s="1">
        <v>74930</v>
      </c>
      <c r="B74932" s="1" t="s">
        <v>74802</v>
      </c>
      <c r="C74932" s="1" t="s">
        <v>60</v>
      </c>
    </row>
    <row r="74933" spans="1:3" x14ac:dyDescent="0.2">
      <c r="A74933" s="1">
        <v>74931</v>
      </c>
      <c r="B74933" s="1" t="s">
        <v>74803</v>
      </c>
      <c r="C74933" s="1" t="s">
        <v>60</v>
      </c>
    </row>
    <row r="74934" spans="1:3" x14ac:dyDescent="0.2">
      <c r="A74934" s="1">
        <v>74932</v>
      </c>
      <c r="B74934" s="1" t="s">
        <v>74804</v>
      </c>
      <c r="C74934" s="1" t="s">
        <v>60</v>
      </c>
    </row>
    <row r="74935" spans="1:3" x14ac:dyDescent="0.2">
      <c r="A74935" s="1">
        <v>74933</v>
      </c>
      <c r="B74935" s="1" t="s">
        <v>74805</v>
      </c>
      <c r="C74935" s="1" t="s">
        <v>60</v>
      </c>
    </row>
    <row r="74936" spans="1:3" x14ac:dyDescent="0.2">
      <c r="A74936" s="1">
        <v>74934</v>
      </c>
      <c r="B74936" s="1" t="s">
        <v>74806</v>
      </c>
      <c r="C74936" s="1" t="s">
        <v>60</v>
      </c>
    </row>
    <row r="74937" spans="1:3" x14ac:dyDescent="0.2">
      <c r="A74937" s="1">
        <v>74935</v>
      </c>
      <c r="B74937" s="1" t="s">
        <v>74807</v>
      </c>
      <c r="C74937" s="1" t="s">
        <v>60</v>
      </c>
    </row>
    <row r="74938" spans="1:3" x14ac:dyDescent="0.2">
      <c r="A74938" s="1">
        <v>74936</v>
      </c>
      <c r="B74938" s="1" t="s">
        <v>74808</v>
      </c>
      <c r="C74938" s="1" t="s">
        <v>60</v>
      </c>
    </row>
    <row r="74939" spans="1:3" x14ac:dyDescent="0.2">
      <c r="A74939" s="1">
        <v>74937</v>
      </c>
      <c r="B74939" s="1" t="s">
        <v>74809</v>
      </c>
      <c r="C74939" s="1" t="s">
        <v>60</v>
      </c>
    </row>
    <row r="74940" spans="1:3" x14ac:dyDescent="0.2">
      <c r="A74940" s="1">
        <v>74938</v>
      </c>
      <c r="B74940" s="1" t="s">
        <v>74810</v>
      </c>
      <c r="C74940" s="1" t="s">
        <v>60</v>
      </c>
    </row>
    <row r="74941" spans="1:3" x14ac:dyDescent="0.2">
      <c r="A74941" s="1">
        <v>74939</v>
      </c>
      <c r="B74941" s="1" t="s">
        <v>74811</v>
      </c>
      <c r="C74941" s="1" t="s">
        <v>60</v>
      </c>
    </row>
    <row r="74942" spans="1:3" x14ac:dyDescent="0.2">
      <c r="A74942" s="1">
        <v>74940</v>
      </c>
      <c r="B74942" s="1" t="s">
        <v>74812</v>
      </c>
      <c r="C74942" s="1" t="s">
        <v>60</v>
      </c>
    </row>
    <row r="74943" spans="1:3" x14ac:dyDescent="0.2">
      <c r="A74943" s="1">
        <v>74941</v>
      </c>
      <c r="B74943" s="1" t="s">
        <v>74813</v>
      </c>
      <c r="C74943" s="1" t="s">
        <v>60</v>
      </c>
    </row>
    <row r="74944" spans="1:3" x14ac:dyDescent="0.2">
      <c r="A74944" s="1">
        <v>74942</v>
      </c>
      <c r="B74944" s="1" t="s">
        <v>74814</v>
      </c>
      <c r="C74944" s="1" t="s">
        <v>60</v>
      </c>
    </row>
    <row r="74945" spans="1:3" x14ac:dyDescent="0.2">
      <c r="A74945" s="1">
        <v>74943</v>
      </c>
      <c r="B74945" s="1" t="s">
        <v>74815</v>
      </c>
      <c r="C74945" s="1" t="s">
        <v>60</v>
      </c>
    </row>
    <row r="74946" spans="1:3" x14ac:dyDescent="0.2">
      <c r="A74946" s="1">
        <v>74944</v>
      </c>
      <c r="B74946" s="1" t="s">
        <v>74816</v>
      </c>
      <c r="C74946" s="1" t="s">
        <v>60</v>
      </c>
    </row>
    <row r="74947" spans="1:3" x14ac:dyDescent="0.2">
      <c r="A74947" s="1">
        <v>74945</v>
      </c>
      <c r="B74947" s="1" t="s">
        <v>74817</v>
      </c>
      <c r="C74947" s="1" t="s">
        <v>60</v>
      </c>
    </row>
    <row r="74948" spans="1:3" x14ac:dyDescent="0.2">
      <c r="A74948" s="1">
        <v>74946</v>
      </c>
      <c r="B74948" s="1" t="s">
        <v>74818</v>
      </c>
      <c r="C74948" s="1" t="s">
        <v>60</v>
      </c>
    </row>
    <row r="74949" spans="1:3" x14ac:dyDescent="0.2">
      <c r="A74949" s="1">
        <v>74947</v>
      </c>
      <c r="B74949" s="1" t="s">
        <v>74819</v>
      </c>
      <c r="C74949" s="1" t="s">
        <v>60</v>
      </c>
    </row>
    <row r="74950" spans="1:3" x14ac:dyDescent="0.2">
      <c r="A74950" s="1">
        <v>74948</v>
      </c>
      <c r="B74950" s="1" t="s">
        <v>74820</v>
      </c>
      <c r="C74950" s="1" t="s">
        <v>60</v>
      </c>
    </row>
    <row r="74951" spans="1:3" x14ac:dyDescent="0.2">
      <c r="A74951" s="1">
        <v>74949</v>
      </c>
      <c r="B74951" s="1" t="s">
        <v>74821</v>
      </c>
      <c r="C74951" s="1" t="s">
        <v>60</v>
      </c>
    </row>
    <row r="74952" spans="1:3" x14ac:dyDescent="0.2">
      <c r="A74952" s="1">
        <v>74950</v>
      </c>
      <c r="B74952" s="1" t="s">
        <v>74822</v>
      </c>
      <c r="C74952" s="1" t="s">
        <v>60</v>
      </c>
    </row>
    <row r="74953" spans="1:3" x14ac:dyDescent="0.2">
      <c r="A74953" s="1">
        <v>74951</v>
      </c>
      <c r="B74953" s="1" t="s">
        <v>74823</v>
      </c>
      <c r="C74953" s="1" t="s">
        <v>60</v>
      </c>
    </row>
    <row r="74954" spans="1:3" x14ac:dyDescent="0.2">
      <c r="A74954" s="1">
        <v>74952</v>
      </c>
      <c r="B74954" s="1" t="s">
        <v>74824</v>
      </c>
      <c r="C74954" s="1" t="s">
        <v>60</v>
      </c>
    </row>
    <row r="74955" spans="1:3" x14ac:dyDescent="0.2">
      <c r="A74955" s="1">
        <v>74953</v>
      </c>
      <c r="B74955" s="1" t="s">
        <v>74825</v>
      </c>
      <c r="C74955" s="1" t="s">
        <v>60</v>
      </c>
    </row>
    <row r="74956" spans="1:3" x14ac:dyDescent="0.2">
      <c r="A74956" s="1">
        <v>74954</v>
      </c>
      <c r="B74956" s="1" t="s">
        <v>74826</v>
      </c>
      <c r="C74956" s="1" t="s">
        <v>60</v>
      </c>
    </row>
    <row r="74957" spans="1:3" x14ac:dyDescent="0.2">
      <c r="A74957" s="1">
        <v>74955</v>
      </c>
      <c r="B74957" s="1" t="s">
        <v>74827</v>
      </c>
      <c r="C74957" s="1" t="s">
        <v>60</v>
      </c>
    </row>
    <row r="74958" spans="1:3" x14ac:dyDescent="0.2">
      <c r="A74958" s="1">
        <v>74956</v>
      </c>
      <c r="B74958" s="1" t="s">
        <v>74828</v>
      </c>
      <c r="C74958" s="1" t="s">
        <v>60</v>
      </c>
    </row>
    <row r="74959" spans="1:3" x14ac:dyDescent="0.2">
      <c r="A74959" s="1">
        <v>74957</v>
      </c>
      <c r="B74959" s="1" t="s">
        <v>74829</v>
      </c>
      <c r="C74959" s="1" t="s">
        <v>60</v>
      </c>
    </row>
    <row r="74960" spans="1:3" x14ac:dyDescent="0.2">
      <c r="A74960" s="1">
        <v>74958</v>
      </c>
      <c r="B74960" s="1" t="s">
        <v>74830</v>
      </c>
      <c r="C74960" s="1" t="s">
        <v>60</v>
      </c>
    </row>
    <row r="74961" spans="1:3" x14ac:dyDescent="0.2">
      <c r="A74961" s="1">
        <v>74959</v>
      </c>
      <c r="B74961" s="1" t="s">
        <v>74831</v>
      </c>
      <c r="C74961" s="1" t="s">
        <v>5</v>
      </c>
    </row>
    <row r="74962" spans="1:3" x14ac:dyDescent="0.2">
      <c r="A74962" s="1">
        <v>74960</v>
      </c>
      <c r="B74962" s="1" t="s">
        <v>74832</v>
      </c>
      <c r="C74962" s="1" t="s">
        <v>60</v>
      </c>
    </row>
    <row r="74963" spans="1:3" x14ac:dyDescent="0.2">
      <c r="A74963" s="1">
        <v>74961</v>
      </c>
      <c r="B74963" s="1" t="s">
        <v>74833</v>
      </c>
      <c r="C74963" s="1" t="s">
        <v>5</v>
      </c>
    </row>
    <row r="74964" spans="1:3" x14ac:dyDescent="0.2">
      <c r="A74964" s="1">
        <v>74962</v>
      </c>
      <c r="B74964" s="1" t="s">
        <v>74834</v>
      </c>
      <c r="C74964" s="1" t="s">
        <v>60</v>
      </c>
    </row>
    <row r="74965" spans="1:3" x14ac:dyDescent="0.2">
      <c r="A74965" s="1">
        <v>74963</v>
      </c>
      <c r="B74965" s="1" t="s">
        <v>74835</v>
      </c>
      <c r="C74965" s="1" t="s">
        <v>60</v>
      </c>
    </row>
    <row r="74966" spans="1:3" x14ac:dyDescent="0.2">
      <c r="A74966" s="1">
        <v>74964</v>
      </c>
      <c r="B74966" s="1" t="s">
        <v>74836</v>
      </c>
      <c r="C74966" s="1" t="s">
        <v>60</v>
      </c>
    </row>
    <row r="74967" spans="1:3" x14ac:dyDescent="0.2">
      <c r="A74967" s="1">
        <v>74965</v>
      </c>
      <c r="B74967" s="1" t="s">
        <v>74837</v>
      </c>
      <c r="C74967" s="1" t="s">
        <v>60</v>
      </c>
    </row>
    <row r="74968" spans="1:3" x14ac:dyDescent="0.2">
      <c r="A74968" s="1">
        <v>74966</v>
      </c>
      <c r="B74968" s="1" t="s">
        <v>74838</v>
      </c>
      <c r="C74968" s="1" t="s">
        <v>5</v>
      </c>
    </row>
    <row r="74969" spans="1:3" x14ac:dyDescent="0.2">
      <c r="A74969" s="1">
        <v>74967</v>
      </c>
      <c r="B74969" s="1" t="s">
        <v>74839</v>
      </c>
      <c r="C74969" s="1" t="s">
        <v>60</v>
      </c>
    </row>
    <row r="74970" spans="1:3" x14ac:dyDescent="0.2">
      <c r="A74970" s="1">
        <v>74968</v>
      </c>
      <c r="B74970" s="1" t="s">
        <v>74840</v>
      </c>
      <c r="C74970" s="1" t="s">
        <v>5</v>
      </c>
    </row>
    <row r="74971" spans="1:3" x14ac:dyDescent="0.2">
      <c r="A74971" s="1">
        <v>74969</v>
      </c>
      <c r="B74971" s="1" t="s">
        <v>74841</v>
      </c>
      <c r="C74971" s="1" t="s">
        <v>5</v>
      </c>
    </row>
    <row r="74972" spans="1:3" x14ac:dyDescent="0.2">
      <c r="A74972" s="1">
        <v>74970</v>
      </c>
      <c r="B74972" s="1" t="s">
        <v>74842</v>
      </c>
      <c r="C74972" s="1" t="s">
        <v>60</v>
      </c>
    </row>
    <row r="74973" spans="1:3" x14ac:dyDescent="0.2">
      <c r="A74973" s="1">
        <v>74971</v>
      </c>
      <c r="B74973" s="1" t="s">
        <v>74843</v>
      </c>
      <c r="C74973" s="1" t="s">
        <v>60</v>
      </c>
    </row>
    <row r="74974" spans="1:3" x14ac:dyDescent="0.2">
      <c r="A74974" s="1">
        <v>74972</v>
      </c>
      <c r="B74974" s="1" t="s">
        <v>74844</v>
      </c>
      <c r="C74974" s="1" t="s">
        <v>60</v>
      </c>
    </row>
    <row r="74975" spans="1:3" x14ac:dyDescent="0.2">
      <c r="A74975" s="1">
        <v>74973</v>
      </c>
      <c r="B74975" s="1" t="s">
        <v>74845</v>
      </c>
      <c r="C74975" s="1" t="s">
        <v>60</v>
      </c>
    </row>
    <row r="74976" spans="1:3" x14ac:dyDescent="0.2">
      <c r="A74976" s="1">
        <v>74974</v>
      </c>
      <c r="B74976" s="1" t="s">
        <v>74846</v>
      </c>
      <c r="C74976" s="1" t="s">
        <v>5</v>
      </c>
    </row>
    <row r="74977" spans="1:4" x14ac:dyDescent="0.2">
      <c r="A74977" s="1">
        <v>74975</v>
      </c>
      <c r="B74977" s="1" t="s">
        <v>74847</v>
      </c>
      <c r="C74977" s="1" t="s">
        <v>60</v>
      </c>
    </row>
    <row r="74978" spans="1:4" x14ac:dyDescent="0.2">
      <c r="A74978" s="1">
        <v>74976</v>
      </c>
      <c r="B74978" s="1" t="s">
        <v>74848</v>
      </c>
      <c r="C74978" s="1" t="s">
        <v>60</v>
      </c>
    </row>
    <row r="74979" spans="1:4" x14ac:dyDescent="0.2">
      <c r="A74979" s="1">
        <v>74977</v>
      </c>
      <c r="B74979" s="1" t="s">
        <v>74849</v>
      </c>
      <c r="C74979" s="1" t="s">
        <v>60</v>
      </c>
    </row>
    <row r="74980" spans="1:4" x14ac:dyDescent="0.2">
      <c r="A74980" s="1">
        <v>74978</v>
      </c>
      <c r="B74980" s="1" t="s">
        <v>74850</v>
      </c>
      <c r="C74980" s="1" t="s">
        <v>60</v>
      </c>
    </row>
    <row r="74981" spans="1:4" x14ac:dyDescent="0.2">
      <c r="A74981" s="1">
        <v>74979</v>
      </c>
      <c r="B74981" s="1" t="s">
        <v>74851</v>
      </c>
      <c r="C74981" s="1" t="s">
        <v>60</v>
      </c>
    </row>
    <row r="74982" spans="1:4" x14ac:dyDescent="0.2">
      <c r="A74982" s="1">
        <v>74980</v>
      </c>
      <c r="B74982" s="1" t="s">
        <v>74852</v>
      </c>
      <c r="C74982" s="1" t="s">
        <v>60</v>
      </c>
    </row>
    <row r="74983" spans="1:4" x14ac:dyDescent="0.2">
      <c r="A74983" s="1">
        <v>74981</v>
      </c>
      <c r="B74983" s="1" t="s">
        <v>74853</v>
      </c>
      <c r="C74983" s="1" t="s">
        <v>60</v>
      </c>
    </row>
    <row r="74984" spans="1:4" x14ac:dyDescent="0.2">
      <c r="A74984" s="1">
        <v>74982</v>
      </c>
      <c r="B74984" s="1" t="s">
        <v>74854</v>
      </c>
      <c r="C74984" s="1" t="s">
        <v>60</v>
      </c>
    </row>
    <row r="74985" spans="1:4" x14ac:dyDescent="0.2">
      <c r="A74985" s="1">
        <v>74983</v>
      </c>
      <c r="B74985" s="1" t="s">
        <v>74855</v>
      </c>
      <c r="C74985" s="1" t="s">
        <v>60</v>
      </c>
    </row>
    <row r="74986" spans="1:4" x14ac:dyDescent="0.2">
      <c r="A74986" s="1">
        <v>74984</v>
      </c>
      <c r="B74986" s="1" t="s">
        <v>74856</v>
      </c>
      <c r="C74986" s="1" t="s">
        <v>60</v>
      </c>
    </row>
    <row r="74987" spans="1:4" x14ac:dyDescent="0.2">
      <c r="A74987" s="1">
        <v>74985</v>
      </c>
      <c r="B74987" s="1" t="s">
        <v>74857</v>
      </c>
      <c r="C74987" s="1" t="s">
        <v>60</v>
      </c>
    </row>
    <row r="74988" spans="1:4" x14ac:dyDescent="0.2">
      <c r="A74988" s="1">
        <v>74986</v>
      </c>
      <c r="B74988" s="1" t="s">
        <v>74858</v>
      </c>
      <c r="C74988" s="1" t="s">
        <v>60</v>
      </c>
    </row>
    <row r="74989" spans="1:4" x14ac:dyDescent="0.2">
      <c r="A74989" s="1">
        <v>74987</v>
      </c>
      <c r="B74989" s="1" t="s">
        <v>74859</v>
      </c>
      <c r="C74989" s="1" t="s">
        <v>60</v>
      </c>
    </row>
    <row r="74990" spans="1:4" x14ac:dyDescent="0.2">
      <c r="A74990" s="1">
        <v>74988</v>
      </c>
      <c r="B74990" s="1" t="s">
        <v>74860</v>
      </c>
      <c r="C74990" s="1" t="s">
        <v>60</v>
      </c>
    </row>
    <row r="74991" spans="1:4" x14ac:dyDescent="0.2">
      <c r="A74991" s="1">
        <v>74989</v>
      </c>
      <c r="B74991" s="1" t="s">
        <v>74861</v>
      </c>
      <c r="C74991" s="1" t="s">
        <v>60</v>
      </c>
      <c r="D74991" s="1" t="s">
        <v>61</v>
      </c>
    </row>
    <row r="74992" spans="1:4" x14ac:dyDescent="0.2">
      <c r="A74992" s="1">
        <v>74990</v>
      </c>
      <c r="B74992" s="1" t="s">
        <v>74862</v>
      </c>
      <c r="C74992" s="1" t="s">
        <v>60</v>
      </c>
    </row>
    <row r="74993" spans="1:3" x14ac:dyDescent="0.2">
      <c r="A74993" s="1">
        <v>74991</v>
      </c>
      <c r="B74993" s="1" t="s">
        <v>74863</v>
      </c>
      <c r="C74993" s="1" t="s">
        <v>60</v>
      </c>
    </row>
    <row r="74994" spans="1:3" x14ac:dyDescent="0.2">
      <c r="A74994" s="1">
        <v>74992</v>
      </c>
      <c r="B74994" s="1" t="s">
        <v>74864</v>
      </c>
      <c r="C74994" s="1" t="s">
        <v>60</v>
      </c>
    </row>
    <row r="74995" spans="1:3" x14ac:dyDescent="0.2">
      <c r="A74995" s="1">
        <v>74993</v>
      </c>
      <c r="B74995" s="1" t="s">
        <v>74865</v>
      </c>
      <c r="C74995" s="1" t="s">
        <v>60</v>
      </c>
    </row>
    <row r="74996" spans="1:3" x14ac:dyDescent="0.2">
      <c r="A74996" s="1">
        <v>74994</v>
      </c>
      <c r="B74996" s="1" t="s">
        <v>74866</v>
      </c>
      <c r="C74996" s="1" t="s">
        <v>60</v>
      </c>
    </row>
    <row r="74997" spans="1:3" x14ac:dyDescent="0.2">
      <c r="A74997" s="1">
        <v>74995</v>
      </c>
      <c r="B74997" s="1" t="s">
        <v>74867</v>
      </c>
      <c r="C74997" s="1" t="s">
        <v>60</v>
      </c>
    </row>
    <row r="74998" spans="1:3" x14ac:dyDescent="0.2">
      <c r="A74998" s="1">
        <v>74996</v>
      </c>
      <c r="B74998" s="1" t="s">
        <v>74868</v>
      </c>
      <c r="C74998" s="1" t="s">
        <v>60</v>
      </c>
    </row>
    <row r="74999" spans="1:3" x14ac:dyDescent="0.2">
      <c r="A74999" s="1">
        <v>74997</v>
      </c>
      <c r="B74999" s="1" t="s">
        <v>74869</v>
      </c>
      <c r="C74999" s="1" t="s">
        <v>60</v>
      </c>
    </row>
    <row r="75000" spans="1:3" x14ac:dyDescent="0.2">
      <c r="A75000" s="1">
        <v>74998</v>
      </c>
      <c r="B75000" s="1" t="s">
        <v>74870</v>
      </c>
      <c r="C75000" s="1" t="s">
        <v>60</v>
      </c>
    </row>
    <row r="75001" spans="1:3" x14ac:dyDescent="0.2">
      <c r="A75001" s="1">
        <v>74999</v>
      </c>
      <c r="B75001" s="1" t="s">
        <v>74871</v>
      </c>
      <c r="C75001" s="1" t="s">
        <v>60</v>
      </c>
    </row>
    <row r="75002" spans="1:3" x14ac:dyDescent="0.2">
      <c r="A75002" s="1">
        <v>75000</v>
      </c>
      <c r="B75002" s="1" t="s">
        <v>74872</v>
      </c>
      <c r="C75002" s="1" t="s">
        <v>60</v>
      </c>
    </row>
    <row r="75003" spans="1:3" x14ac:dyDescent="0.2">
      <c r="A75003" s="1">
        <v>75001</v>
      </c>
      <c r="B75003" s="1" t="s">
        <v>74873</v>
      </c>
      <c r="C75003" s="1" t="s">
        <v>60</v>
      </c>
    </row>
    <row r="75004" spans="1:3" x14ac:dyDescent="0.2">
      <c r="A75004" s="1">
        <v>75002</v>
      </c>
      <c r="B75004" s="1" t="s">
        <v>74874</v>
      </c>
      <c r="C75004" s="1" t="s">
        <v>60</v>
      </c>
    </row>
    <row r="75005" spans="1:3" x14ac:dyDescent="0.2">
      <c r="A75005" s="1">
        <v>75003</v>
      </c>
      <c r="B75005" s="1" t="s">
        <v>74875</v>
      </c>
      <c r="C75005" s="1" t="s">
        <v>60</v>
      </c>
    </row>
    <row r="75006" spans="1:3" x14ac:dyDescent="0.2">
      <c r="A75006" s="1">
        <v>75004</v>
      </c>
      <c r="B75006" s="1" t="s">
        <v>74876</v>
      </c>
      <c r="C75006" s="1" t="s">
        <v>60</v>
      </c>
    </row>
    <row r="75007" spans="1:3" x14ac:dyDescent="0.2">
      <c r="A75007" s="1">
        <v>75005</v>
      </c>
      <c r="B75007" s="1" t="s">
        <v>74877</v>
      </c>
      <c r="C75007" s="1" t="s">
        <v>60</v>
      </c>
    </row>
    <row r="75008" spans="1:3" x14ac:dyDescent="0.2">
      <c r="A75008" s="1">
        <v>75006</v>
      </c>
      <c r="B75008" s="1" t="s">
        <v>74878</v>
      </c>
      <c r="C75008" s="1" t="s">
        <v>60</v>
      </c>
    </row>
    <row r="75009" spans="1:3" x14ac:dyDescent="0.2">
      <c r="A75009" s="1">
        <v>75007</v>
      </c>
      <c r="B75009" s="1" t="s">
        <v>74879</v>
      </c>
      <c r="C75009" s="1" t="s">
        <v>60</v>
      </c>
    </row>
    <row r="75010" spans="1:3" x14ac:dyDescent="0.2">
      <c r="A75010" s="1">
        <v>75008</v>
      </c>
      <c r="B75010" s="1" t="s">
        <v>74880</v>
      </c>
      <c r="C75010" s="1" t="s">
        <v>60</v>
      </c>
    </row>
    <row r="75011" spans="1:3" x14ac:dyDescent="0.2">
      <c r="A75011" s="1">
        <v>75009</v>
      </c>
      <c r="B75011" s="1" t="s">
        <v>74881</v>
      </c>
      <c r="C75011" s="1" t="s">
        <v>60</v>
      </c>
    </row>
    <row r="75012" spans="1:3" x14ac:dyDescent="0.2">
      <c r="A75012" s="1">
        <v>75010</v>
      </c>
      <c r="B75012" s="1" t="s">
        <v>74882</v>
      </c>
      <c r="C75012" s="1" t="s">
        <v>60</v>
      </c>
    </row>
    <row r="75013" spans="1:3" x14ac:dyDescent="0.2">
      <c r="A75013" s="1">
        <v>75011</v>
      </c>
      <c r="B75013" s="1" t="s">
        <v>74883</v>
      </c>
      <c r="C75013" s="1" t="s">
        <v>60</v>
      </c>
    </row>
    <row r="75014" spans="1:3" x14ac:dyDescent="0.2">
      <c r="A75014" s="1">
        <v>75012</v>
      </c>
      <c r="B75014" s="1" t="s">
        <v>74884</v>
      </c>
      <c r="C75014" s="1" t="s">
        <v>5</v>
      </c>
    </row>
    <row r="75015" spans="1:3" x14ac:dyDescent="0.2">
      <c r="A75015" s="1">
        <v>75013</v>
      </c>
      <c r="B75015" s="1" t="s">
        <v>74885</v>
      </c>
      <c r="C75015" s="1" t="s">
        <v>60</v>
      </c>
    </row>
    <row r="75016" spans="1:3" x14ac:dyDescent="0.2">
      <c r="A75016" s="1">
        <v>75014</v>
      </c>
      <c r="B75016" s="1" t="s">
        <v>74886</v>
      </c>
      <c r="C75016" s="1" t="s">
        <v>60</v>
      </c>
    </row>
    <row r="75017" spans="1:3" x14ac:dyDescent="0.2">
      <c r="A75017" s="1">
        <v>75015</v>
      </c>
      <c r="B75017" s="1" t="s">
        <v>74887</v>
      </c>
      <c r="C75017" s="1" t="s">
        <v>60</v>
      </c>
    </row>
    <row r="75018" spans="1:3" x14ac:dyDescent="0.2">
      <c r="A75018" s="1">
        <v>75016</v>
      </c>
      <c r="B75018" s="1" t="s">
        <v>74888</v>
      </c>
      <c r="C75018" s="1" t="s">
        <v>60</v>
      </c>
    </row>
    <row r="75019" spans="1:3" x14ac:dyDescent="0.2">
      <c r="A75019" s="1">
        <v>75017</v>
      </c>
      <c r="B75019" s="1" t="s">
        <v>74889</v>
      </c>
      <c r="C75019" s="1" t="s">
        <v>60</v>
      </c>
    </row>
    <row r="75020" spans="1:3" x14ac:dyDescent="0.2">
      <c r="A75020" s="1">
        <v>75018</v>
      </c>
      <c r="B75020" s="1" t="s">
        <v>74890</v>
      </c>
      <c r="C75020" s="1" t="s">
        <v>60</v>
      </c>
    </row>
    <row r="75021" spans="1:3" x14ac:dyDescent="0.2">
      <c r="A75021" s="1">
        <v>75019</v>
      </c>
      <c r="B75021" s="1" t="s">
        <v>74891</v>
      </c>
      <c r="C75021" s="1" t="s">
        <v>60</v>
      </c>
    </row>
    <row r="75022" spans="1:3" x14ac:dyDescent="0.2">
      <c r="A75022" s="1">
        <v>75020</v>
      </c>
      <c r="B75022" s="1" t="s">
        <v>74892</v>
      </c>
      <c r="C75022" s="1" t="s">
        <v>60</v>
      </c>
    </row>
    <row r="75023" spans="1:3" x14ac:dyDescent="0.2">
      <c r="A75023" s="1">
        <v>75021</v>
      </c>
      <c r="B75023" s="1" t="s">
        <v>74893</v>
      </c>
      <c r="C75023" s="1" t="s">
        <v>60</v>
      </c>
    </row>
    <row r="75024" spans="1:3" x14ac:dyDescent="0.2">
      <c r="A75024" s="1">
        <v>75022</v>
      </c>
      <c r="B75024" s="1" t="s">
        <v>74894</v>
      </c>
      <c r="C75024" s="1" t="s">
        <v>60</v>
      </c>
    </row>
    <row r="75025" spans="1:3" x14ac:dyDescent="0.2">
      <c r="A75025" s="1">
        <v>75023</v>
      </c>
      <c r="B75025" s="1" t="s">
        <v>74895</v>
      </c>
      <c r="C75025" s="1" t="s">
        <v>60</v>
      </c>
    </row>
    <row r="75026" spans="1:3" x14ac:dyDescent="0.2">
      <c r="A75026" s="1">
        <v>75024</v>
      </c>
      <c r="B75026" s="1" t="s">
        <v>74896</v>
      </c>
      <c r="C75026" s="1" t="s">
        <v>60</v>
      </c>
    </row>
    <row r="75027" spans="1:3" x14ac:dyDescent="0.2">
      <c r="A75027" s="1">
        <v>75025</v>
      </c>
      <c r="B75027" s="1" t="s">
        <v>74897</v>
      </c>
      <c r="C75027" s="1" t="s">
        <v>60</v>
      </c>
    </row>
    <row r="75028" spans="1:3" x14ac:dyDescent="0.2">
      <c r="A75028" s="1">
        <v>75026</v>
      </c>
      <c r="B75028" s="1" t="s">
        <v>74898</v>
      </c>
      <c r="C75028" s="1" t="s">
        <v>60</v>
      </c>
    </row>
    <row r="75029" spans="1:3" x14ac:dyDescent="0.2">
      <c r="A75029" s="1">
        <v>75027</v>
      </c>
      <c r="B75029" s="1" t="s">
        <v>74899</v>
      </c>
      <c r="C75029" s="1" t="s">
        <v>60</v>
      </c>
    </row>
    <row r="75030" spans="1:3" x14ac:dyDescent="0.2">
      <c r="A75030" s="1">
        <v>75028</v>
      </c>
      <c r="B75030" s="1" t="s">
        <v>74900</v>
      </c>
      <c r="C75030" s="1" t="s">
        <v>60</v>
      </c>
    </row>
    <row r="75031" spans="1:3" x14ac:dyDescent="0.2">
      <c r="A75031" s="1">
        <v>75029</v>
      </c>
      <c r="B75031" s="1" t="s">
        <v>74901</v>
      </c>
      <c r="C75031" s="1" t="s">
        <v>60</v>
      </c>
    </row>
    <row r="75032" spans="1:3" x14ac:dyDescent="0.2">
      <c r="A75032" s="1">
        <v>75030</v>
      </c>
      <c r="B75032" s="1" t="s">
        <v>74902</v>
      </c>
      <c r="C75032" s="1" t="s">
        <v>60</v>
      </c>
    </row>
    <row r="75033" spans="1:3" x14ac:dyDescent="0.2">
      <c r="A75033" s="1">
        <v>75031</v>
      </c>
      <c r="B75033" s="1" t="s">
        <v>74903</v>
      </c>
      <c r="C75033" s="1" t="s">
        <v>60</v>
      </c>
    </row>
    <row r="75034" spans="1:3" x14ac:dyDescent="0.2">
      <c r="A75034" s="1">
        <v>75032</v>
      </c>
      <c r="B75034" s="1" t="s">
        <v>74904</v>
      </c>
      <c r="C75034" s="1" t="s">
        <v>60</v>
      </c>
    </row>
    <row r="75035" spans="1:3" x14ac:dyDescent="0.2">
      <c r="A75035" s="1">
        <v>75033</v>
      </c>
      <c r="B75035" s="1" t="s">
        <v>74905</v>
      </c>
      <c r="C75035" s="1" t="s">
        <v>60</v>
      </c>
    </row>
    <row r="75036" spans="1:3" x14ac:dyDescent="0.2">
      <c r="A75036" s="1">
        <v>75034</v>
      </c>
      <c r="B75036" s="1" t="s">
        <v>74906</v>
      </c>
      <c r="C75036" s="1" t="s">
        <v>60</v>
      </c>
    </row>
    <row r="75037" spans="1:3" x14ac:dyDescent="0.2">
      <c r="A75037" s="1">
        <v>75035</v>
      </c>
      <c r="B75037" s="1" t="s">
        <v>74907</v>
      </c>
      <c r="C75037" s="1" t="s">
        <v>60</v>
      </c>
    </row>
    <row r="75038" spans="1:3" x14ac:dyDescent="0.2">
      <c r="A75038" s="1">
        <v>75036</v>
      </c>
      <c r="B75038" s="1" t="s">
        <v>74908</v>
      </c>
      <c r="C75038" s="1" t="s">
        <v>60</v>
      </c>
    </row>
    <row r="75039" spans="1:3" x14ac:dyDescent="0.2">
      <c r="A75039" s="1">
        <v>75037</v>
      </c>
      <c r="B75039" s="1" t="s">
        <v>74909</v>
      </c>
      <c r="C75039" s="1" t="s">
        <v>5</v>
      </c>
    </row>
    <row r="75040" spans="1:3" x14ac:dyDescent="0.2">
      <c r="A75040" s="1">
        <v>75038</v>
      </c>
      <c r="B75040" s="1" t="s">
        <v>74910</v>
      </c>
      <c r="C75040" s="1" t="s">
        <v>5</v>
      </c>
    </row>
    <row r="75041" spans="1:3" x14ac:dyDescent="0.2">
      <c r="A75041" s="1">
        <v>75039</v>
      </c>
      <c r="B75041" s="1" t="s">
        <v>74911</v>
      </c>
      <c r="C75041" s="1" t="s">
        <v>60</v>
      </c>
    </row>
    <row r="75042" spans="1:3" x14ac:dyDescent="0.2">
      <c r="A75042" s="1">
        <v>75040</v>
      </c>
      <c r="B75042" s="1" t="s">
        <v>74912</v>
      </c>
      <c r="C75042" s="1" t="s">
        <v>5</v>
      </c>
    </row>
    <row r="75043" spans="1:3" x14ac:dyDescent="0.2">
      <c r="A75043" s="1">
        <v>75041</v>
      </c>
      <c r="B75043" s="1" t="s">
        <v>74913</v>
      </c>
      <c r="C75043" s="1" t="s">
        <v>5</v>
      </c>
    </row>
    <row r="75044" spans="1:3" x14ac:dyDescent="0.2">
      <c r="A75044" s="1">
        <v>75042</v>
      </c>
      <c r="B75044" s="1" t="s">
        <v>74914</v>
      </c>
      <c r="C75044" s="1" t="s">
        <v>60</v>
      </c>
    </row>
    <row r="75045" spans="1:3" x14ac:dyDescent="0.2">
      <c r="A75045" s="1">
        <v>75043</v>
      </c>
      <c r="B75045" s="1" t="s">
        <v>74915</v>
      </c>
      <c r="C75045" s="1" t="s">
        <v>60</v>
      </c>
    </row>
    <row r="75046" spans="1:3" x14ac:dyDescent="0.2">
      <c r="A75046" s="1">
        <v>75044</v>
      </c>
      <c r="B75046" s="1" t="s">
        <v>74916</v>
      </c>
      <c r="C75046" s="1" t="s">
        <v>60</v>
      </c>
    </row>
    <row r="75047" spans="1:3" x14ac:dyDescent="0.2">
      <c r="A75047" s="1">
        <v>75045</v>
      </c>
      <c r="B75047" s="1" t="s">
        <v>74917</v>
      </c>
      <c r="C75047" s="1" t="s">
        <v>60</v>
      </c>
    </row>
    <row r="75048" spans="1:3" x14ac:dyDescent="0.2">
      <c r="A75048" s="1">
        <v>75046</v>
      </c>
      <c r="B75048" s="1" t="s">
        <v>74918</v>
      </c>
      <c r="C75048" s="1" t="s">
        <v>60</v>
      </c>
    </row>
    <row r="75049" spans="1:3" x14ac:dyDescent="0.2">
      <c r="A75049" s="1">
        <v>75047</v>
      </c>
      <c r="B75049" s="1" t="s">
        <v>74919</v>
      </c>
      <c r="C75049" s="1" t="s">
        <v>60</v>
      </c>
    </row>
    <row r="75050" spans="1:3" x14ac:dyDescent="0.2">
      <c r="A75050" s="1">
        <v>75048</v>
      </c>
      <c r="B75050" s="1" t="s">
        <v>74920</v>
      </c>
      <c r="C75050" s="1" t="s">
        <v>60</v>
      </c>
    </row>
    <row r="75051" spans="1:3" x14ac:dyDescent="0.2">
      <c r="A75051" s="1">
        <v>75049</v>
      </c>
      <c r="B75051" s="1" t="s">
        <v>74921</v>
      </c>
      <c r="C75051" s="1" t="s">
        <v>60</v>
      </c>
    </row>
    <row r="75052" spans="1:3" x14ac:dyDescent="0.2">
      <c r="A75052" s="1">
        <v>75050</v>
      </c>
      <c r="B75052" s="1" t="s">
        <v>74922</v>
      </c>
      <c r="C75052" s="1" t="s">
        <v>60</v>
      </c>
    </row>
    <row r="75053" spans="1:3" x14ac:dyDescent="0.2">
      <c r="A75053" s="1">
        <v>75051</v>
      </c>
      <c r="B75053" s="1" t="s">
        <v>74923</v>
      </c>
      <c r="C75053" s="1" t="s">
        <v>60</v>
      </c>
    </row>
    <row r="75054" spans="1:3" x14ac:dyDescent="0.2">
      <c r="A75054" s="1">
        <v>75052</v>
      </c>
      <c r="B75054" s="1" t="s">
        <v>74924</v>
      </c>
      <c r="C75054" s="1" t="s">
        <v>60</v>
      </c>
    </row>
    <row r="75055" spans="1:3" x14ac:dyDescent="0.2">
      <c r="A75055" s="1">
        <v>75053</v>
      </c>
      <c r="B75055" s="1" t="s">
        <v>74925</v>
      </c>
      <c r="C75055" s="1" t="s">
        <v>60</v>
      </c>
    </row>
    <row r="75056" spans="1:3" x14ac:dyDescent="0.2">
      <c r="A75056" s="1">
        <v>75054</v>
      </c>
      <c r="B75056" s="1" t="s">
        <v>74926</v>
      </c>
      <c r="C75056" s="1" t="s">
        <v>60</v>
      </c>
    </row>
    <row r="75057" spans="1:4" x14ac:dyDescent="0.2">
      <c r="A75057" s="1">
        <v>75055</v>
      </c>
      <c r="B75057" s="1" t="s">
        <v>74927</v>
      </c>
      <c r="C75057" s="1" t="s">
        <v>60</v>
      </c>
    </row>
    <row r="75058" spans="1:4" x14ac:dyDescent="0.2">
      <c r="A75058" s="1">
        <v>75056</v>
      </c>
      <c r="B75058" s="1" t="s">
        <v>74928</v>
      </c>
      <c r="C75058" s="1" t="s">
        <v>60</v>
      </c>
    </row>
    <row r="75059" spans="1:4" x14ac:dyDescent="0.2">
      <c r="A75059" s="1">
        <v>75057</v>
      </c>
      <c r="B75059" s="1" t="s">
        <v>74929</v>
      </c>
      <c r="C75059" s="1" t="s">
        <v>60</v>
      </c>
    </row>
    <row r="75060" spans="1:4" x14ac:dyDescent="0.2">
      <c r="A75060" s="1">
        <v>75058</v>
      </c>
      <c r="B75060" s="1" t="s">
        <v>74930</v>
      </c>
      <c r="C75060" s="1" t="s">
        <v>60</v>
      </c>
    </row>
    <row r="75061" spans="1:4" x14ac:dyDescent="0.2">
      <c r="A75061" s="1">
        <v>75059</v>
      </c>
      <c r="B75061" s="1" t="s">
        <v>74931</v>
      </c>
      <c r="C75061" s="1" t="s">
        <v>60</v>
      </c>
    </row>
    <row r="75062" spans="1:4" x14ac:dyDescent="0.2">
      <c r="A75062" s="1">
        <v>75060</v>
      </c>
      <c r="B75062" s="1" t="s">
        <v>74932</v>
      </c>
      <c r="C75062" s="1" t="s">
        <v>60</v>
      </c>
    </row>
    <row r="75063" spans="1:4" x14ac:dyDescent="0.2">
      <c r="A75063" s="1">
        <v>75061</v>
      </c>
      <c r="B75063" s="1" t="s">
        <v>74933</v>
      </c>
      <c r="C75063" s="1" t="s">
        <v>5</v>
      </c>
    </row>
    <row r="75064" spans="1:4" x14ac:dyDescent="0.2">
      <c r="A75064" s="1">
        <v>75062</v>
      </c>
      <c r="B75064" s="1" t="s">
        <v>74934</v>
      </c>
      <c r="C75064" s="1" t="s">
        <v>5</v>
      </c>
    </row>
    <row r="75065" spans="1:4" x14ac:dyDescent="0.2">
      <c r="A75065" s="1">
        <v>75063</v>
      </c>
      <c r="B75065" s="1" t="s">
        <v>74935</v>
      </c>
      <c r="C75065" s="1" t="s">
        <v>5</v>
      </c>
    </row>
    <row r="75066" spans="1:4" x14ac:dyDescent="0.2">
      <c r="A75066" s="1">
        <v>75064</v>
      </c>
      <c r="B75066" s="1" t="s">
        <v>74936</v>
      </c>
      <c r="C75066" s="1" t="s">
        <v>60</v>
      </c>
    </row>
    <row r="75067" spans="1:4" x14ac:dyDescent="0.2">
      <c r="A75067" s="1">
        <v>75065</v>
      </c>
      <c r="B75067" s="1" t="s">
        <v>74937</v>
      </c>
      <c r="C75067" s="1" t="s">
        <v>60</v>
      </c>
    </row>
    <row r="75068" spans="1:4" x14ac:dyDescent="0.2">
      <c r="A75068" s="1">
        <v>75066</v>
      </c>
      <c r="B75068" s="1" t="s">
        <v>74938</v>
      </c>
      <c r="C75068" s="1" t="s">
        <v>60</v>
      </c>
      <c r="D75068" s="1" t="s">
        <v>61</v>
      </c>
    </row>
    <row r="75069" spans="1:4" x14ac:dyDescent="0.2">
      <c r="A75069" s="1">
        <v>75067</v>
      </c>
      <c r="B75069" s="1" t="s">
        <v>74939</v>
      </c>
      <c r="C75069" s="1" t="s">
        <v>60</v>
      </c>
    </row>
    <row r="75070" spans="1:4" x14ac:dyDescent="0.2">
      <c r="A75070" s="1">
        <v>75068</v>
      </c>
      <c r="B75070" s="1" t="s">
        <v>74940</v>
      </c>
      <c r="C75070" s="1" t="s">
        <v>60</v>
      </c>
    </row>
    <row r="75071" spans="1:4" x14ac:dyDescent="0.2">
      <c r="A75071" s="1">
        <v>75069</v>
      </c>
      <c r="B75071" s="1" t="s">
        <v>74941</v>
      </c>
      <c r="C75071" s="1" t="s">
        <v>60</v>
      </c>
    </row>
    <row r="75072" spans="1:4" x14ac:dyDescent="0.2">
      <c r="A75072" s="1">
        <v>75070</v>
      </c>
      <c r="B75072" s="1" t="s">
        <v>74942</v>
      </c>
      <c r="C75072" s="1" t="s">
        <v>60</v>
      </c>
    </row>
    <row r="75073" spans="1:3" x14ac:dyDescent="0.2">
      <c r="A75073" s="1">
        <v>75071</v>
      </c>
      <c r="B75073" s="1" t="s">
        <v>74943</v>
      </c>
      <c r="C75073" s="1" t="s">
        <v>60</v>
      </c>
    </row>
    <row r="75074" spans="1:3" x14ac:dyDescent="0.2">
      <c r="A75074" s="1">
        <v>75072</v>
      </c>
      <c r="B75074" s="1" t="s">
        <v>74944</v>
      </c>
      <c r="C75074" s="1" t="s">
        <v>60</v>
      </c>
    </row>
    <row r="75075" spans="1:3" x14ac:dyDescent="0.2">
      <c r="A75075" s="1">
        <v>75073</v>
      </c>
      <c r="B75075" s="1" t="s">
        <v>74945</v>
      </c>
      <c r="C75075" s="1" t="s">
        <v>60</v>
      </c>
    </row>
    <row r="75076" spans="1:3" x14ac:dyDescent="0.2">
      <c r="A75076" s="1">
        <v>75074</v>
      </c>
      <c r="B75076" s="1" t="s">
        <v>74946</v>
      </c>
      <c r="C75076" s="1" t="s">
        <v>60</v>
      </c>
    </row>
    <row r="75077" spans="1:3" x14ac:dyDescent="0.2">
      <c r="A75077" s="1">
        <v>75075</v>
      </c>
      <c r="B75077" s="1" t="s">
        <v>74947</v>
      </c>
      <c r="C75077" s="1" t="s">
        <v>5</v>
      </c>
    </row>
    <row r="75078" spans="1:3" x14ac:dyDescent="0.2">
      <c r="A75078" s="1">
        <v>75076</v>
      </c>
      <c r="B75078" s="1" t="s">
        <v>74948</v>
      </c>
      <c r="C75078" s="1" t="s">
        <v>5</v>
      </c>
    </row>
    <row r="75079" spans="1:3" x14ac:dyDescent="0.2">
      <c r="A75079" s="1">
        <v>75077</v>
      </c>
      <c r="B75079" s="1" t="s">
        <v>74949</v>
      </c>
      <c r="C75079" s="1" t="s">
        <v>60</v>
      </c>
    </row>
    <row r="75080" spans="1:3" x14ac:dyDescent="0.2">
      <c r="A75080" s="1">
        <v>75078</v>
      </c>
      <c r="B75080" s="1" t="s">
        <v>74950</v>
      </c>
      <c r="C75080" s="1" t="s">
        <v>60</v>
      </c>
    </row>
    <row r="75081" spans="1:3" x14ac:dyDescent="0.2">
      <c r="A75081" s="1">
        <v>75079</v>
      </c>
      <c r="B75081" s="1" t="s">
        <v>74951</v>
      </c>
      <c r="C75081" s="1" t="s">
        <v>60</v>
      </c>
    </row>
    <row r="75082" spans="1:3" x14ac:dyDescent="0.2">
      <c r="A75082" s="1">
        <v>75080</v>
      </c>
      <c r="B75082" s="1" t="s">
        <v>74952</v>
      </c>
      <c r="C75082" s="1" t="s">
        <v>60</v>
      </c>
    </row>
    <row r="75083" spans="1:3" x14ac:dyDescent="0.2">
      <c r="A75083" s="1">
        <v>75081</v>
      </c>
      <c r="B75083" s="1" t="s">
        <v>74953</v>
      </c>
      <c r="C75083" s="1" t="s">
        <v>5</v>
      </c>
    </row>
    <row r="75084" spans="1:3" x14ac:dyDescent="0.2">
      <c r="A75084" s="1">
        <v>75082</v>
      </c>
      <c r="B75084" s="1" t="s">
        <v>74954</v>
      </c>
      <c r="C75084" s="1" t="s">
        <v>60</v>
      </c>
    </row>
    <row r="75085" spans="1:3" x14ac:dyDescent="0.2">
      <c r="A75085" s="1">
        <v>75083</v>
      </c>
      <c r="B75085" s="1" t="s">
        <v>74955</v>
      </c>
      <c r="C75085" s="1" t="s">
        <v>60</v>
      </c>
    </row>
    <row r="75086" spans="1:3" x14ac:dyDescent="0.2">
      <c r="A75086" s="1">
        <v>75084</v>
      </c>
      <c r="B75086" s="1" t="s">
        <v>74956</v>
      </c>
      <c r="C75086" s="1" t="s">
        <v>60</v>
      </c>
    </row>
    <row r="75087" spans="1:3" x14ac:dyDescent="0.2">
      <c r="A75087" s="1">
        <v>75085</v>
      </c>
      <c r="B75087" s="1" t="s">
        <v>74957</v>
      </c>
      <c r="C75087" s="1" t="s">
        <v>60</v>
      </c>
    </row>
    <row r="75088" spans="1:3" x14ac:dyDescent="0.2">
      <c r="A75088" s="1">
        <v>75086</v>
      </c>
      <c r="B75088" s="1" t="s">
        <v>74958</v>
      </c>
      <c r="C75088" s="1" t="s">
        <v>60</v>
      </c>
    </row>
    <row r="75089" spans="1:4" x14ac:dyDescent="0.2">
      <c r="A75089" s="1">
        <v>75087</v>
      </c>
      <c r="B75089" s="1" t="s">
        <v>74959</v>
      </c>
      <c r="C75089" s="1" t="s">
        <v>60</v>
      </c>
      <c r="D75089" s="1" t="s">
        <v>61</v>
      </c>
    </row>
    <row r="75090" spans="1:4" x14ac:dyDescent="0.2">
      <c r="A75090" s="1">
        <v>75088</v>
      </c>
      <c r="B75090" s="1" t="s">
        <v>74960</v>
      </c>
      <c r="C75090" s="1" t="s">
        <v>60</v>
      </c>
    </row>
    <row r="75091" spans="1:4" x14ac:dyDescent="0.2">
      <c r="A75091" s="1">
        <v>75089</v>
      </c>
      <c r="B75091" s="1" t="s">
        <v>74961</v>
      </c>
      <c r="C75091" s="1" t="s">
        <v>60</v>
      </c>
    </row>
    <row r="75092" spans="1:4" x14ac:dyDescent="0.2">
      <c r="A75092" s="1">
        <v>75090</v>
      </c>
      <c r="B75092" s="1" t="s">
        <v>74962</v>
      </c>
      <c r="C75092" s="1" t="s">
        <v>60</v>
      </c>
    </row>
    <row r="75093" spans="1:4" x14ac:dyDescent="0.2">
      <c r="A75093" s="1">
        <v>75091</v>
      </c>
      <c r="B75093" s="1" t="s">
        <v>74963</v>
      </c>
      <c r="C75093" s="1" t="s">
        <v>60</v>
      </c>
    </row>
    <row r="75094" spans="1:4" x14ac:dyDescent="0.2">
      <c r="A75094" s="1">
        <v>75092</v>
      </c>
      <c r="B75094" s="1" t="s">
        <v>74964</v>
      </c>
      <c r="C75094" s="1" t="s">
        <v>60</v>
      </c>
    </row>
    <row r="75095" spans="1:4" x14ac:dyDescent="0.2">
      <c r="A75095" s="1">
        <v>75093</v>
      </c>
      <c r="B75095" s="1" t="s">
        <v>74965</v>
      </c>
      <c r="C75095" s="1" t="s">
        <v>60</v>
      </c>
    </row>
    <row r="75096" spans="1:4" x14ac:dyDescent="0.2">
      <c r="A75096" s="1">
        <v>75094</v>
      </c>
      <c r="B75096" s="1" t="s">
        <v>74966</v>
      </c>
      <c r="C75096" s="1" t="s">
        <v>60</v>
      </c>
    </row>
    <row r="75097" spans="1:4" x14ac:dyDescent="0.2">
      <c r="A75097" s="1">
        <v>75095</v>
      </c>
      <c r="B75097" s="1" t="s">
        <v>74967</v>
      </c>
      <c r="C75097" s="1" t="s">
        <v>60</v>
      </c>
    </row>
    <row r="75098" spans="1:4" x14ac:dyDescent="0.2">
      <c r="A75098" s="1">
        <v>75096</v>
      </c>
      <c r="B75098" s="1" t="s">
        <v>74968</v>
      </c>
      <c r="C75098" s="1" t="s">
        <v>60</v>
      </c>
    </row>
    <row r="75099" spans="1:4" x14ac:dyDescent="0.2">
      <c r="A75099" s="1">
        <v>75097</v>
      </c>
      <c r="B75099" s="1" t="s">
        <v>74969</v>
      </c>
      <c r="C75099" s="1" t="s">
        <v>60</v>
      </c>
    </row>
    <row r="75100" spans="1:4" x14ac:dyDescent="0.2">
      <c r="A75100" s="1">
        <v>75098</v>
      </c>
      <c r="B75100" s="1" t="s">
        <v>74970</v>
      </c>
      <c r="C75100" s="1" t="s">
        <v>60</v>
      </c>
    </row>
    <row r="75101" spans="1:4" x14ac:dyDescent="0.2">
      <c r="A75101" s="1">
        <v>75099</v>
      </c>
      <c r="B75101" s="1" t="s">
        <v>74971</v>
      </c>
      <c r="C75101" s="1" t="s">
        <v>5</v>
      </c>
    </row>
    <row r="75102" spans="1:4" x14ac:dyDescent="0.2">
      <c r="A75102" s="1">
        <v>75100</v>
      </c>
      <c r="B75102" s="1" t="s">
        <v>74972</v>
      </c>
      <c r="C75102" s="1" t="s">
        <v>60</v>
      </c>
    </row>
    <row r="75103" spans="1:4" x14ac:dyDescent="0.2">
      <c r="A75103" s="1">
        <v>75101</v>
      </c>
      <c r="B75103" s="1" t="s">
        <v>74973</v>
      </c>
      <c r="C75103" s="1" t="s">
        <v>60</v>
      </c>
    </row>
    <row r="75104" spans="1:4" x14ac:dyDescent="0.2">
      <c r="A75104" s="1">
        <v>75102</v>
      </c>
      <c r="B75104" s="1" t="s">
        <v>74974</v>
      </c>
      <c r="C75104" s="1" t="s">
        <v>60</v>
      </c>
    </row>
    <row r="75105" spans="1:4" x14ac:dyDescent="0.2">
      <c r="A75105" s="1">
        <v>75103</v>
      </c>
      <c r="B75105" s="1" t="s">
        <v>74975</v>
      </c>
      <c r="C75105" s="1" t="s">
        <v>60</v>
      </c>
    </row>
    <row r="75106" spans="1:4" x14ac:dyDescent="0.2">
      <c r="A75106" s="1">
        <v>75104</v>
      </c>
      <c r="B75106" s="1" t="s">
        <v>74976</v>
      </c>
      <c r="C75106" s="1" t="s">
        <v>60</v>
      </c>
    </row>
    <row r="75107" spans="1:4" x14ac:dyDescent="0.2">
      <c r="A75107" s="1">
        <v>75105</v>
      </c>
      <c r="B75107" s="1" t="s">
        <v>74977</v>
      </c>
      <c r="C75107" s="1" t="s">
        <v>60</v>
      </c>
    </row>
    <row r="75108" spans="1:4" x14ac:dyDescent="0.2">
      <c r="A75108" s="1">
        <v>75106</v>
      </c>
      <c r="B75108" s="1" t="s">
        <v>74978</v>
      </c>
      <c r="C75108" s="1" t="s">
        <v>5</v>
      </c>
    </row>
    <row r="75109" spans="1:4" x14ac:dyDescent="0.2">
      <c r="A75109" s="1">
        <v>75107</v>
      </c>
      <c r="B75109" s="1" t="s">
        <v>74979</v>
      </c>
      <c r="C75109" s="1" t="s">
        <v>60</v>
      </c>
    </row>
    <row r="75110" spans="1:4" x14ac:dyDescent="0.2">
      <c r="A75110" s="1">
        <v>75108</v>
      </c>
      <c r="B75110" s="1" t="s">
        <v>74980</v>
      </c>
      <c r="C75110" s="1" t="s">
        <v>5</v>
      </c>
    </row>
    <row r="75111" spans="1:4" x14ac:dyDescent="0.2">
      <c r="A75111" s="1">
        <v>75109</v>
      </c>
      <c r="B75111" s="1" t="s">
        <v>74981</v>
      </c>
      <c r="C75111" s="1" t="s">
        <v>5</v>
      </c>
    </row>
    <row r="75112" spans="1:4" x14ac:dyDescent="0.2">
      <c r="A75112" s="1">
        <v>75110</v>
      </c>
      <c r="B75112" s="1" t="s">
        <v>74982</v>
      </c>
      <c r="C75112" s="1" t="s">
        <v>60</v>
      </c>
    </row>
    <row r="75113" spans="1:4" x14ac:dyDescent="0.2">
      <c r="A75113" s="1">
        <v>75111</v>
      </c>
      <c r="B75113" s="1" t="s">
        <v>74983</v>
      </c>
      <c r="C75113" s="1" t="s">
        <v>60</v>
      </c>
    </row>
    <row r="75114" spans="1:4" x14ac:dyDescent="0.2">
      <c r="A75114" s="1">
        <v>75112</v>
      </c>
      <c r="B75114" s="1" t="s">
        <v>74984</v>
      </c>
      <c r="C75114" s="1" t="s">
        <v>5</v>
      </c>
    </row>
    <row r="75115" spans="1:4" x14ac:dyDescent="0.2">
      <c r="A75115" s="1">
        <v>75113</v>
      </c>
      <c r="B75115" s="1" t="s">
        <v>74985</v>
      </c>
      <c r="C75115" s="1" t="s">
        <v>60</v>
      </c>
      <c r="D75115" s="1" t="s">
        <v>61</v>
      </c>
    </row>
    <row r="75116" spans="1:4" x14ac:dyDescent="0.2">
      <c r="A75116" s="1">
        <v>75114</v>
      </c>
      <c r="B75116" s="1" t="s">
        <v>74986</v>
      </c>
      <c r="C75116" s="1" t="s">
        <v>5</v>
      </c>
    </row>
    <row r="75117" spans="1:4" x14ac:dyDescent="0.2">
      <c r="A75117" s="1">
        <v>75115</v>
      </c>
      <c r="B75117" s="1" t="s">
        <v>74987</v>
      </c>
      <c r="C75117" s="1" t="s">
        <v>60</v>
      </c>
    </row>
    <row r="75118" spans="1:4" x14ac:dyDescent="0.2">
      <c r="A75118" s="1">
        <v>75116</v>
      </c>
      <c r="B75118" s="1" t="s">
        <v>74988</v>
      </c>
      <c r="C75118" s="1" t="s">
        <v>60</v>
      </c>
    </row>
    <row r="75119" spans="1:4" x14ac:dyDescent="0.2">
      <c r="A75119" s="1">
        <v>75117</v>
      </c>
      <c r="B75119" s="1" t="s">
        <v>74989</v>
      </c>
      <c r="C75119" s="1" t="s">
        <v>60</v>
      </c>
    </row>
    <row r="75120" spans="1:4" x14ac:dyDescent="0.2">
      <c r="A75120" s="1">
        <v>75118</v>
      </c>
      <c r="B75120" s="1" t="s">
        <v>74990</v>
      </c>
      <c r="C75120" s="1" t="s">
        <v>60</v>
      </c>
    </row>
    <row r="75121" spans="1:3" x14ac:dyDescent="0.2">
      <c r="A75121" s="1">
        <v>75119</v>
      </c>
      <c r="B75121" s="1" t="s">
        <v>74991</v>
      </c>
      <c r="C75121" s="1" t="s">
        <v>5</v>
      </c>
    </row>
    <row r="75122" spans="1:3" x14ac:dyDescent="0.2">
      <c r="A75122" s="1">
        <v>75120</v>
      </c>
      <c r="B75122" s="1" t="s">
        <v>74992</v>
      </c>
      <c r="C75122" s="1" t="s">
        <v>60</v>
      </c>
    </row>
    <row r="75123" spans="1:3" x14ac:dyDescent="0.2">
      <c r="A75123" s="1">
        <v>75121</v>
      </c>
      <c r="B75123" s="1" t="s">
        <v>74993</v>
      </c>
      <c r="C75123" s="1" t="s">
        <v>60</v>
      </c>
    </row>
    <row r="75124" spans="1:3" x14ac:dyDescent="0.2">
      <c r="A75124" s="1">
        <v>75122</v>
      </c>
      <c r="B75124" s="1" t="s">
        <v>74994</v>
      </c>
      <c r="C75124" s="1" t="s">
        <v>60</v>
      </c>
    </row>
    <row r="75125" spans="1:3" x14ac:dyDescent="0.2">
      <c r="A75125" s="1">
        <v>75123</v>
      </c>
      <c r="B75125" s="1" t="s">
        <v>74995</v>
      </c>
      <c r="C75125" s="1" t="s">
        <v>60</v>
      </c>
    </row>
    <row r="75126" spans="1:3" x14ac:dyDescent="0.2">
      <c r="A75126" s="1">
        <v>75124</v>
      </c>
      <c r="B75126" s="1" t="s">
        <v>74996</v>
      </c>
      <c r="C75126" s="1" t="s">
        <v>60</v>
      </c>
    </row>
    <row r="75127" spans="1:3" x14ac:dyDescent="0.2">
      <c r="A75127" s="1">
        <v>75125</v>
      </c>
      <c r="B75127" s="1" t="s">
        <v>74997</v>
      </c>
      <c r="C75127" s="1" t="s">
        <v>60</v>
      </c>
    </row>
    <row r="75128" spans="1:3" x14ac:dyDescent="0.2">
      <c r="A75128" s="1">
        <v>75126</v>
      </c>
      <c r="B75128" s="1" t="s">
        <v>74998</v>
      </c>
      <c r="C75128" s="1" t="s">
        <v>60</v>
      </c>
    </row>
    <row r="75129" spans="1:3" x14ac:dyDescent="0.2">
      <c r="A75129" s="1">
        <v>75127</v>
      </c>
      <c r="B75129" s="1" t="s">
        <v>74999</v>
      </c>
      <c r="C75129" s="1" t="s">
        <v>60</v>
      </c>
    </row>
    <row r="75130" spans="1:3" x14ac:dyDescent="0.2">
      <c r="A75130" s="1">
        <v>75128</v>
      </c>
      <c r="B75130" s="1" t="s">
        <v>75000</v>
      </c>
      <c r="C75130" s="1" t="s">
        <v>60</v>
      </c>
    </row>
    <row r="75131" spans="1:3" x14ac:dyDescent="0.2">
      <c r="A75131" s="1">
        <v>75129</v>
      </c>
      <c r="B75131" s="1" t="s">
        <v>75001</v>
      </c>
      <c r="C75131" s="1" t="s">
        <v>60</v>
      </c>
    </row>
    <row r="75132" spans="1:3" x14ac:dyDescent="0.2">
      <c r="A75132" s="1">
        <v>75130</v>
      </c>
      <c r="B75132" s="1" t="s">
        <v>75002</v>
      </c>
      <c r="C75132" s="1" t="s">
        <v>60</v>
      </c>
    </row>
    <row r="75133" spans="1:3" x14ac:dyDescent="0.2">
      <c r="A75133" s="1">
        <v>75131</v>
      </c>
      <c r="B75133" s="1" t="s">
        <v>75003</v>
      </c>
      <c r="C75133" s="1" t="s">
        <v>60</v>
      </c>
    </row>
    <row r="75134" spans="1:3" x14ac:dyDescent="0.2">
      <c r="A75134" s="1">
        <v>75132</v>
      </c>
      <c r="B75134" s="1" t="s">
        <v>75004</v>
      </c>
      <c r="C75134" s="1" t="s">
        <v>60</v>
      </c>
    </row>
    <row r="75135" spans="1:3" x14ac:dyDescent="0.2">
      <c r="A75135" s="1">
        <v>75133</v>
      </c>
      <c r="B75135" s="1" t="s">
        <v>75005</v>
      </c>
      <c r="C75135" s="1" t="s">
        <v>60</v>
      </c>
    </row>
    <row r="75136" spans="1:3" x14ac:dyDescent="0.2">
      <c r="A75136" s="1">
        <v>75134</v>
      </c>
      <c r="B75136" s="1" t="s">
        <v>75006</v>
      </c>
      <c r="C75136" s="1" t="s">
        <v>60</v>
      </c>
    </row>
    <row r="75137" spans="1:4" x14ac:dyDescent="0.2">
      <c r="A75137" s="1">
        <v>75135</v>
      </c>
      <c r="B75137" s="1" t="s">
        <v>75007</v>
      </c>
      <c r="C75137" s="1" t="s">
        <v>60</v>
      </c>
    </row>
    <row r="75138" spans="1:4" x14ac:dyDescent="0.2">
      <c r="A75138" s="1">
        <v>75136</v>
      </c>
      <c r="B75138" s="1" t="s">
        <v>75008</v>
      </c>
      <c r="C75138" s="1" t="s">
        <v>60</v>
      </c>
    </row>
    <row r="75139" spans="1:4" x14ac:dyDescent="0.2">
      <c r="A75139" s="1">
        <v>75137</v>
      </c>
      <c r="B75139" s="1" t="s">
        <v>75009</v>
      </c>
      <c r="C75139" s="1" t="s">
        <v>60</v>
      </c>
    </row>
    <row r="75140" spans="1:4" x14ac:dyDescent="0.2">
      <c r="A75140" s="1">
        <v>75138</v>
      </c>
      <c r="B75140" s="1" t="s">
        <v>75010</v>
      </c>
      <c r="C75140" s="1" t="s">
        <v>60</v>
      </c>
      <c r="D75140" s="1" t="s">
        <v>61</v>
      </c>
    </row>
    <row r="75141" spans="1:4" x14ac:dyDescent="0.2">
      <c r="A75141" s="1">
        <v>75139</v>
      </c>
      <c r="B75141" s="1" t="s">
        <v>75011</v>
      </c>
      <c r="C75141" s="1" t="s">
        <v>5</v>
      </c>
    </row>
    <row r="75142" spans="1:4" x14ac:dyDescent="0.2">
      <c r="A75142" s="1">
        <v>75140</v>
      </c>
      <c r="B75142" s="1" t="s">
        <v>75012</v>
      </c>
      <c r="C75142" s="1" t="s">
        <v>60</v>
      </c>
    </row>
    <row r="75143" spans="1:4" x14ac:dyDescent="0.2">
      <c r="A75143" s="1">
        <v>75141</v>
      </c>
      <c r="B75143" s="1" t="s">
        <v>75013</v>
      </c>
      <c r="C75143" s="1" t="s">
        <v>60</v>
      </c>
    </row>
    <row r="75144" spans="1:4" x14ac:dyDescent="0.2">
      <c r="A75144" s="1">
        <v>75142</v>
      </c>
      <c r="B75144" s="1" t="s">
        <v>75014</v>
      </c>
      <c r="C75144" s="1" t="s">
        <v>60</v>
      </c>
    </row>
    <row r="75145" spans="1:4" x14ac:dyDescent="0.2">
      <c r="A75145" s="1">
        <v>75143</v>
      </c>
      <c r="B75145" s="1" t="s">
        <v>75015</v>
      </c>
      <c r="C75145" s="1" t="s">
        <v>5</v>
      </c>
    </row>
    <row r="75146" spans="1:4" x14ac:dyDescent="0.2">
      <c r="A75146" s="1">
        <v>75144</v>
      </c>
      <c r="B75146" s="1" t="s">
        <v>75016</v>
      </c>
      <c r="C75146" s="1" t="s">
        <v>60</v>
      </c>
    </row>
    <row r="75147" spans="1:4" x14ac:dyDescent="0.2">
      <c r="A75147" s="1">
        <v>75145</v>
      </c>
      <c r="B75147" s="1" t="s">
        <v>75017</v>
      </c>
      <c r="C75147" s="1" t="s">
        <v>60</v>
      </c>
    </row>
    <row r="75148" spans="1:4" x14ac:dyDescent="0.2">
      <c r="A75148" s="1">
        <v>75146</v>
      </c>
      <c r="B75148" s="1" t="s">
        <v>75018</v>
      </c>
      <c r="C75148" s="1" t="s">
        <v>60</v>
      </c>
    </row>
    <row r="75149" spans="1:4" x14ac:dyDescent="0.2">
      <c r="A75149" s="1">
        <v>75147</v>
      </c>
      <c r="B75149" s="1" t="s">
        <v>75019</v>
      </c>
      <c r="C75149" s="1" t="s">
        <v>60</v>
      </c>
    </row>
    <row r="75150" spans="1:4" x14ac:dyDescent="0.2">
      <c r="A75150" s="1">
        <v>75148</v>
      </c>
      <c r="B75150" s="1" t="s">
        <v>75020</v>
      </c>
      <c r="C75150" s="1" t="s">
        <v>60</v>
      </c>
    </row>
    <row r="75151" spans="1:4" x14ac:dyDescent="0.2">
      <c r="A75151" s="1">
        <v>75149</v>
      </c>
      <c r="B75151" s="1" t="s">
        <v>75021</v>
      </c>
      <c r="C75151" s="1" t="s">
        <v>60</v>
      </c>
    </row>
    <row r="75152" spans="1:4" x14ac:dyDescent="0.2">
      <c r="A75152" s="1">
        <v>75150</v>
      </c>
      <c r="B75152" s="1" t="s">
        <v>75022</v>
      </c>
      <c r="C75152" s="1" t="s">
        <v>5</v>
      </c>
    </row>
    <row r="75153" spans="1:3" x14ac:dyDescent="0.2">
      <c r="A75153" s="1">
        <v>75151</v>
      </c>
      <c r="B75153" s="1" t="s">
        <v>75023</v>
      </c>
      <c r="C75153" s="1" t="s">
        <v>60</v>
      </c>
    </row>
    <row r="75154" spans="1:3" x14ac:dyDescent="0.2">
      <c r="A75154" s="1">
        <v>75152</v>
      </c>
      <c r="B75154" s="1" t="s">
        <v>75024</v>
      </c>
      <c r="C75154" s="1" t="s">
        <v>60</v>
      </c>
    </row>
    <row r="75155" spans="1:3" x14ac:dyDescent="0.2">
      <c r="A75155" s="1">
        <v>75153</v>
      </c>
      <c r="B75155" s="1" t="s">
        <v>75025</v>
      </c>
      <c r="C75155" s="1" t="s">
        <v>60</v>
      </c>
    </row>
    <row r="75156" spans="1:3" x14ac:dyDescent="0.2">
      <c r="A75156" s="1">
        <v>75154</v>
      </c>
      <c r="B75156" s="1" t="s">
        <v>75026</v>
      </c>
      <c r="C75156" s="1" t="s">
        <v>60</v>
      </c>
    </row>
    <row r="75157" spans="1:3" x14ac:dyDescent="0.2">
      <c r="A75157" s="1">
        <v>75155</v>
      </c>
      <c r="B75157" s="1" t="s">
        <v>75027</v>
      </c>
      <c r="C75157" s="1" t="s">
        <v>60</v>
      </c>
    </row>
    <row r="75158" spans="1:3" x14ac:dyDescent="0.2">
      <c r="A75158" s="1">
        <v>75156</v>
      </c>
      <c r="B75158" s="1" t="s">
        <v>75028</v>
      </c>
      <c r="C75158" s="1" t="s">
        <v>60</v>
      </c>
    </row>
    <row r="75159" spans="1:3" x14ac:dyDescent="0.2">
      <c r="A75159" s="1">
        <v>75157</v>
      </c>
      <c r="B75159" s="1" t="s">
        <v>75029</v>
      </c>
      <c r="C75159" s="1" t="s">
        <v>60</v>
      </c>
    </row>
    <row r="75160" spans="1:3" x14ac:dyDescent="0.2">
      <c r="A75160" s="1">
        <v>75158</v>
      </c>
      <c r="B75160" s="1" t="s">
        <v>75030</v>
      </c>
      <c r="C75160" s="1" t="s">
        <v>60</v>
      </c>
    </row>
    <row r="75161" spans="1:3" x14ac:dyDescent="0.2">
      <c r="A75161" s="1">
        <v>75159</v>
      </c>
      <c r="B75161" s="1" t="s">
        <v>75031</v>
      </c>
      <c r="C75161" s="1" t="s">
        <v>60</v>
      </c>
    </row>
    <row r="75162" spans="1:3" x14ac:dyDescent="0.2">
      <c r="A75162" s="1">
        <v>75160</v>
      </c>
      <c r="B75162" s="1" t="s">
        <v>75032</v>
      </c>
      <c r="C75162" s="1" t="s">
        <v>5</v>
      </c>
    </row>
    <row r="75163" spans="1:3" x14ac:dyDescent="0.2">
      <c r="A75163" s="1">
        <v>75161</v>
      </c>
      <c r="B75163" s="1" t="s">
        <v>75033</v>
      </c>
      <c r="C75163" s="1" t="s">
        <v>5</v>
      </c>
    </row>
    <row r="75164" spans="1:3" x14ac:dyDescent="0.2">
      <c r="A75164" s="1">
        <v>75162</v>
      </c>
      <c r="B75164" s="1" t="s">
        <v>75034</v>
      </c>
      <c r="C75164" s="1" t="s">
        <v>60</v>
      </c>
    </row>
    <row r="75165" spans="1:3" x14ac:dyDescent="0.2">
      <c r="A75165" s="1">
        <v>75163</v>
      </c>
      <c r="B75165" s="1" t="s">
        <v>75035</v>
      </c>
      <c r="C75165" s="1" t="s">
        <v>60</v>
      </c>
    </row>
    <row r="75166" spans="1:3" x14ac:dyDescent="0.2">
      <c r="A75166" s="1">
        <v>75164</v>
      </c>
      <c r="B75166" s="1" t="s">
        <v>75036</v>
      </c>
      <c r="C75166" s="1" t="s">
        <v>60</v>
      </c>
    </row>
    <row r="75167" spans="1:3" x14ac:dyDescent="0.2">
      <c r="A75167" s="1">
        <v>75165</v>
      </c>
      <c r="B75167" s="1" t="s">
        <v>75037</v>
      </c>
      <c r="C75167" s="1" t="s">
        <v>60</v>
      </c>
    </row>
    <row r="75168" spans="1:3" x14ac:dyDescent="0.2">
      <c r="A75168" s="1">
        <v>75166</v>
      </c>
      <c r="B75168" s="1" t="s">
        <v>75038</v>
      </c>
      <c r="C75168" s="1" t="s">
        <v>5</v>
      </c>
    </row>
    <row r="75169" spans="1:3" x14ac:dyDescent="0.2">
      <c r="A75169" s="1">
        <v>75167</v>
      </c>
      <c r="B75169" s="1" t="s">
        <v>75039</v>
      </c>
      <c r="C75169" s="1" t="s">
        <v>60</v>
      </c>
    </row>
    <row r="75170" spans="1:3" x14ac:dyDescent="0.2">
      <c r="A75170" s="1">
        <v>75168</v>
      </c>
      <c r="B75170" s="1" t="s">
        <v>75040</v>
      </c>
      <c r="C75170" s="1" t="s">
        <v>60</v>
      </c>
    </row>
    <row r="75171" spans="1:3" x14ac:dyDescent="0.2">
      <c r="A75171" s="1">
        <v>75169</v>
      </c>
      <c r="B75171" s="1" t="s">
        <v>75041</v>
      </c>
      <c r="C75171" s="1" t="s">
        <v>60</v>
      </c>
    </row>
    <row r="75172" spans="1:3" x14ac:dyDescent="0.2">
      <c r="A75172" s="1">
        <v>75170</v>
      </c>
      <c r="B75172" s="1" t="s">
        <v>75042</v>
      </c>
      <c r="C75172" s="1" t="s">
        <v>60</v>
      </c>
    </row>
    <row r="75173" spans="1:3" x14ac:dyDescent="0.2">
      <c r="A75173" s="1">
        <v>75171</v>
      </c>
      <c r="B75173" s="1" t="s">
        <v>75043</v>
      </c>
      <c r="C75173" s="1" t="s">
        <v>60</v>
      </c>
    </row>
    <row r="75174" spans="1:3" x14ac:dyDescent="0.2">
      <c r="A75174" s="1">
        <v>75172</v>
      </c>
      <c r="B75174" s="1" t="s">
        <v>75044</v>
      </c>
      <c r="C75174" s="1" t="s">
        <v>5</v>
      </c>
    </row>
    <row r="75175" spans="1:3" x14ac:dyDescent="0.2">
      <c r="A75175" s="1">
        <v>75173</v>
      </c>
      <c r="B75175" s="1" t="s">
        <v>75045</v>
      </c>
      <c r="C75175" s="1" t="s">
        <v>60</v>
      </c>
    </row>
    <row r="75176" spans="1:3" x14ac:dyDescent="0.2">
      <c r="A75176" s="1">
        <v>75174</v>
      </c>
      <c r="B75176" s="1" t="s">
        <v>75046</v>
      </c>
      <c r="C75176" s="1" t="s">
        <v>60</v>
      </c>
    </row>
    <row r="75177" spans="1:3" x14ac:dyDescent="0.2">
      <c r="A75177" s="1">
        <v>75175</v>
      </c>
      <c r="B75177" s="1" t="s">
        <v>75047</v>
      </c>
      <c r="C75177" s="1" t="s">
        <v>5</v>
      </c>
    </row>
    <row r="75178" spans="1:3" x14ac:dyDescent="0.2">
      <c r="A75178" s="1">
        <v>75176</v>
      </c>
      <c r="B75178" s="1" t="s">
        <v>75048</v>
      </c>
      <c r="C75178" s="1" t="s">
        <v>5</v>
      </c>
    </row>
    <row r="75179" spans="1:3" x14ac:dyDescent="0.2">
      <c r="A75179" s="1">
        <v>75177</v>
      </c>
      <c r="B75179" s="1" t="s">
        <v>75049</v>
      </c>
      <c r="C75179" s="1" t="s">
        <v>60</v>
      </c>
    </row>
    <row r="75180" spans="1:3" x14ac:dyDescent="0.2">
      <c r="A75180" s="1">
        <v>75178</v>
      </c>
      <c r="B75180" s="1" t="s">
        <v>75050</v>
      </c>
      <c r="C75180" s="1" t="s">
        <v>5</v>
      </c>
    </row>
    <row r="75181" spans="1:3" x14ac:dyDescent="0.2">
      <c r="A75181" s="1">
        <v>75179</v>
      </c>
      <c r="B75181" s="1" t="s">
        <v>75051</v>
      </c>
      <c r="C75181" s="1" t="s">
        <v>60</v>
      </c>
    </row>
    <row r="75182" spans="1:3" x14ac:dyDescent="0.2">
      <c r="A75182" s="1">
        <v>75180</v>
      </c>
      <c r="B75182" s="1" t="s">
        <v>75052</v>
      </c>
      <c r="C75182" s="1" t="s">
        <v>60</v>
      </c>
    </row>
    <row r="75183" spans="1:3" x14ac:dyDescent="0.2">
      <c r="A75183" s="1">
        <v>75181</v>
      </c>
      <c r="B75183" s="1" t="s">
        <v>75053</v>
      </c>
      <c r="C75183" s="1" t="s">
        <v>60</v>
      </c>
    </row>
    <row r="75184" spans="1:3" x14ac:dyDescent="0.2">
      <c r="A75184" s="1">
        <v>75182</v>
      </c>
      <c r="B75184" s="1" t="s">
        <v>75054</v>
      </c>
      <c r="C75184" s="1" t="s">
        <v>60</v>
      </c>
    </row>
    <row r="75185" spans="1:4" x14ac:dyDescent="0.2">
      <c r="A75185" s="1">
        <v>75183</v>
      </c>
      <c r="B75185" s="1" t="s">
        <v>75055</v>
      </c>
      <c r="C75185" s="1" t="s">
        <v>60</v>
      </c>
    </row>
    <row r="75186" spans="1:4" x14ac:dyDescent="0.2">
      <c r="A75186" s="1">
        <v>75184</v>
      </c>
      <c r="B75186" s="1" t="s">
        <v>75056</v>
      </c>
      <c r="C75186" s="1" t="s">
        <v>60</v>
      </c>
    </row>
    <row r="75187" spans="1:4" x14ac:dyDescent="0.2">
      <c r="A75187" s="1">
        <v>75185</v>
      </c>
      <c r="B75187" s="1" t="s">
        <v>75057</v>
      </c>
      <c r="C75187" s="1" t="s">
        <v>60</v>
      </c>
    </row>
    <row r="75188" spans="1:4" x14ac:dyDescent="0.2">
      <c r="A75188" s="1">
        <v>75186</v>
      </c>
      <c r="B75188" s="1" t="s">
        <v>75058</v>
      </c>
      <c r="C75188" s="1" t="s">
        <v>60</v>
      </c>
    </row>
    <row r="75189" spans="1:4" x14ac:dyDescent="0.2">
      <c r="A75189" s="1">
        <v>75187</v>
      </c>
      <c r="B75189" s="1" t="s">
        <v>75059</v>
      </c>
      <c r="C75189" s="1" t="s">
        <v>60</v>
      </c>
    </row>
    <row r="75190" spans="1:4" x14ac:dyDescent="0.2">
      <c r="A75190" s="1">
        <v>75188</v>
      </c>
      <c r="B75190" s="1" t="s">
        <v>75060</v>
      </c>
      <c r="C75190" s="1" t="s">
        <v>60</v>
      </c>
    </row>
    <row r="75191" spans="1:4" x14ac:dyDescent="0.2">
      <c r="A75191" s="1">
        <v>75189</v>
      </c>
      <c r="B75191" s="1" t="s">
        <v>75061</v>
      </c>
      <c r="C75191" s="1" t="s">
        <v>60</v>
      </c>
    </row>
    <row r="75192" spans="1:4" x14ac:dyDescent="0.2">
      <c r="A75192" s="1">
        <v>75190</v>
      </c>
      <c r="B75192" s="1" t="s">
        <v>75062</v>
      </c>
      <c r="C75192" s="1" t="s">
        <v>60</v>
      </c>
    </row>
    <row r="75193" spans="1:4" x14ac:dyDescent="0.2">
      <c r="A75193" s="1">
        <v>75191</v>
      </c>
      <c r="B75193" s="1" t="s">
        <v>75063</v>
      </c>
      <c r="C75193" s="1" t="s">
        <v>60</v>
      </c>
    </row>
    <row r="75194" spans="1:4" x14ac:dyDescent="0.2">
      <c r="A75194" s="1">
        <v>75192</v>
      </c>
      <c r="B75194" s="1" t="s">
        <v>75064</v>
      </c>
      <c r="C75194" s="1" t="s">
        <v>60</v>
      </c>
    </row>
    <row r="75195" spans="1:4" x14ac:dyDescent="0.2">
      <c r="A75195" s="1">
        <v>75193</v>
      </c>
      <c r="B75195" s="1" t="s">
        <v>75065</v>
      </c>
      <c r="C75195" s="1" t="s">
        <v>60</v>
      </c>
    </row>
    <row r="75196" spans="1:4" x14ac:dyDescent="0.2">
      <c r="A75196" s="1">
        <v>75194</v>
      </c>
      <c r="B75196" s="1" t="s">
        <v>75066</v>
      </c>
      <c r="C75196" s="1" t="s">
        <v>60</v>
      </c>
      <c r="D75196" s="1" t="s">
        <v>61</v>
      </c>
    </row>
    <row r="75197" spans="1:4" x14ac:dyDescent="0.2">
      <c r="A75197" s="1">
        <v>75195</v>
      </c>
      <c r="B75197" s="1" t="s">
        <v>75067</v>
      </c>
      <c r="C75197" s="1" t="s">
        <v>60</v>
      </c>
    </row>
    <row r="75198" spans="1:4" x14ac:dyDescent="0.2">
      <c r="A75198" s="1">
        <v>75196</v>
      </c>
      <c r="B75198" s="1" t="s">
        <v>75068</v>
      </c>
      <c r="C75198" s="1" t="s">
        <v>60</v>
      </c>
    </row>
    <row r="75199" spans="1:4" x14ac:dyDescent="0.2">
      <c r="A75199" s="1">
        <v>75197</v>
      </c>
      <c r="B75199" s="1" t="s">
        <v>75069</v>
      </c>
      <c r="C75199" s="1" t="s">
        <v>60</v>
      </c>
    </row>
    <row r="75200" spans="1:4" x14ac:dyDescent="0.2">
      <c r="A75200" s="1">
        <v>75198</v>
      </c>
      <c r="B75200" s="1" t="s">
        <v>75070</v>
      </c>
      <c r="C75200" s="1" t="s">
        <v>60</v>
      </c>
    </row>
    <row r="75201" spans="1:4" x14ac:dyDescent="0.2">
      <c r="A75201" s="1">
        <v>75199</v>
      </c>
      <c r="B75201" s="1" t="s">
        <v>75071</v>
      </c>
      <c r="C75201" s="1" t="s">
        <v>60</v>
      </c>
      <c r="D75201" s="1" t="s">
        <v>61</v>
      </c>
    </row>
    <row r="75202" spans="1:4" x14ac:dyDescent="0.2">
      <c r="A75202" s="1">
        <v>75200</v>
      </c>
      <c r="B75202" s="1" t="s">
        <v>75072</v>
      </c>
      <c r="C75202" s="1" t="s">
        <v>60</v>
      </c>
    </row>
    <row r="75203" spans="1:4" x14ac:dyDescent="0.2">
      <c r="A75203" s="1">
        <v>75201</v>
      </c>
      <c r="B75203" s="1" t="s">
        <v>75073</v>
      </c>
      <c r="C75203" s="1" t="s">
        <v>60</v>
      </c>
    </row>
    <row r="75204" spans="1:4" x14ac:dyDescent="0.2">
      <c r="A75204" s="1">
        <v>75202</v>
      </c>
      <c r="B75204" s="1" t="s">
        <v>75074</v>
      </c>
      <c r="C75204" s="1" t="s">
        <v>60</v>
      </c>
    </row>
    <row r="75205" spans="1:4" x14ac:dyDescent="0.2">
      <c r="A75205" s="1">
        <v>75203</v>
      </c>
      <c r="B75205" s="1" t="s">
        <v>75075</v>
      </c>
      <c r="C75205" s="1" t="s">
        <v>60</v>
      </c>
      <c r="D75205" s="1" t="s">
        <v>61</v>
      </c>
    </row>
    <row r="75206" spans="1:4" x14ac:dyDescent="0.2">
      <c r="A75206" s="1">
        <v>75204</v>
      </c>
      <c r="B75206" s="1" t="s">
        <v>75076</v>
      </c>
      <c r="C75206" s="1" t="s">
        <v>60</v>
      </c>
    </row>
    <row r="75207" spans="1:4" x14ac:dyDescent="0.2">
      <c r="A75207" s="1">
        <v>75205</v>
      </c>
      <c r="B75207" s="1" t="s">
        <v>75077</v>
      </c>
      <c r="C75207" s="1" t="s">
        <v>60</v>
      </c>
    </row>
    <row r="75208" spans="1:4" x14ac:dyDescent="0.2">
      <c r="A75208" s="1">
        <v>75206</v>
      </c>
      <c r="B75208" s="1" t="s">
        <v>75078</v>
      </c>
      <c r="C75208" s="1" t="s">
        <v>60</v>
      </c>
    </row>
    <row r="75209" spans="1:4" x14ac:dyDescent="0.2">
      <c r="A75209" s="1">
        <v>75207</v>
      </c>
      <c r="B75209" s="1" t="s">
        <v>75079</v>
      </c>
      <c r="C75209" s="1" t="s">
        <v>5</v>
      </c>
    </row>
    <row r="75210" spans="1:4" x14ac:dyDescent="0.2">
      <c r="A75210" s="1">
        <v>75208</v>
      </c>
      <c r="B75210" s="1" t="s">
        <v>75080</v>
      </c>
      <c r="C75210" s="1" t="s">
        <v>60</v>
      </c>
    </row>
    <row r="75211" spans="1:4" x14ac:dyDescent="0.2">
      <c r="A75211" s="1">
        <v>75209</v>
      </c>
      <c r="B75211" s="1" t="s">
        <v>75081</v>
      </c>
      <c r="C75211" s="1" t="s">
        <v>60</v>
      </c>
    </row>
    <row r="75212" spans="1:4" x14ac:dyDescent="0.2">
      <c r="A75212" s="1">
        <v>75210</v>
      </c>
      <c r="B75212" s="1" t="s">
        <v>75082</v>
      </c>
      <c r="C75212" s="1" t="s">
        <v>5</v>
      </c>
    </row>
    <row r="75213" spans="1:4" x14ac:dyDescent="0.2">
      <c r="A75213" s="1">
        <v>75211</v>
      </c>
      <c r="B75213" s="1" t="s">
        <v>75083</v>
      </c>
      <c r="C75213" s="1" t="s">
        <v>60</v>
      </c>
    </row>
    <row r="75214" spans="1:4" x14ac:dyDescent="0.2">
      <c r="A75214" s="1">
        <v>75212</v>
      </c>
      <c r="B75214" s="1" t="s">
        <v>75084</v>
      </c>
      <c r="C75214" s="1" t="s">
        <v>60</v>
      </c>
    </row>
    <row r="75215" spans="1:4" x14ac:dyDescent="0.2">
      <c r="A75215" s="1">
        <v>75213</v>
      </c>
      <c r="B75215" s="1" t="s">
        <v>75085</v>
      </c>
      <c r="C75215" s="1" t="s">
        <v>60</v>
      </c>
    </row>
    <row r="75216" spans="1:4" x14ac:dyDescent="0.2">
      <c r="A75216" s="1">
        <v>75214</v>
      </c>
      <c r="B75216" s="1" t="s">
        <v>75086</v>
      </c>
      <c r="C75216" s="1" t="s">
        <v>60</v>
      </c>
    </row>
    <row r="75217" spans="1:4" x14ac:dyDescent="0.2">
      <c r="A75217" s="1">
        <v>75215</v>
      </c>
      <c r="B75217" s="1" t="s">
        <v>75087</v>
      </c>
      <c r="C75217" s="1" t="s">
        <v>60</v>
      </c>
    </row>
    <row r="75218" spans="1:4" x14ac:dyDescent="0.2">
      <c r="A75218" s="1">
        <v>75216</v>
      </c>
      <c r="B75218" s="1" t="s">
        <v>75088</v>
      </c>
      <c r="C75218" s="1" t="s">
        <v>60</v>
      </c>
    </row>
    <row r="75219" spans="1:4" x14ac:dyDescent="0.2">
      <c r="A75219" s="1">
        <v>75217</v>
      </c>
      <c r="B75219" s="1" t="s">
        <v>75089</v>
      </c>
      <c r="C75219" s="1" t="s">
        <v>60</v>
      </c>
    </row>
    <row r="75220" spans="1:4" x14ac:dyDescent="0.2">
      <c r="A75220" s="1">
        <v>75218</v>
      </c>
      <c r="B75220" s="1" t="s">
        <v>75090</v>
      </c>
      <c r="C75220" s="1" t="s">
        <v>60</v>
      </c>
      <c r="D75220" s="1" t="s">
        <v>61</v>
      </c>
    </row>
    <row r="75221" spans="1:4" x14ac:dyDescent="0.2">
      <c r="A75221" s="1">
        <v>75219</v>
      </c>
      <c r="B75221" s="1" t="s">
        <v>75091</v>
      </c>
      <c r="C75221" s="1" t="s">
        <v>5</v>
      </c>
    </row>
    <row r="75222" spans="1:4" x14ac:dyDescent="0.2">
      <c r="A75222" s="1">
        <v>75220</v>
      </c>
      <c r="B75222" s="1" t="s">
        <v>75092</v>
      </c>
      <c r="C75222" s="1" t="s">
        <v>60</v>
      </c>
    </row>
    <row r="75223" spans="1:4" x14ac:dyDescent="0.2">
      <c r="A75223" s="1">
        <v>75221</v>
      </c>
      <c r="B75223" s="1" t="s">
        <v>75093</v>
      </c>
      <c r="C75223" s="1" t="s">
        <v>60</v>
      </c>
    </row>
    <row r="75224" spans="1:4" x14ac:dyDescent="0.2">
      <c r="A75224" s="1">
        <v>75222</v>
      </c>
      <c r="B75224" s="1" t="s">
        <v>75094</v>
      </c>
      <c r="C75224" s="1" t="s">
        <v>60</v>
      </c>
    </row>
    <row r="75225" spans="1:4" x14ac:dyDescent="0.2">
      <c r="A75225" s="1">
        <v>75223</v>
      </c>
      <c r="B75225" s="1" t="s">
        <v>75095</v>
      </c>
      <c r="C75225" s="1" t="s">
        <v>60</v>
      </c>
    </row>
    <row r="75226" spans="1:4" x14ac:dyDescent="0.2">
      <c r="A75226" s="1">
        <v>75224</v>
      </c>
      <c r="B75226" s="1" t="s">
        <v>75096</v>
      </c>
      <c r="C75226" s="1" t="s">
        <v>5</v>
      </c>
    </row>
    <row r="75227" spans="1:4" x14ac:dyDescent="0.2">
      <c r="A75227" s="1">
        <v>75225</v>
      </c>
      <c r="B75227" s="1" t="s">
        <v>75097</v>
      </c>
      <c r="C75227" s="1" t="s">
        <v>60</v>
      </c>
    </row>
    <row r="75228" spans="1:4" x14ac:dyDescent="0.2">
      <c r="A75228" s="1">
        <v>75226</v>
      </c>
      <c r="B75228" s="1" t="s">
        <v>75098</v>
      </c>
      <c r="C75228" s="1" t="s">
        <v>60</v>
      </c>
    </row>
    <row r="75229" spans="1:4" x14ac:dyDescent="0.2">
      <c r="A75229" s="1">
        <v>75227</v>
      </c>
      <c r="B75229" s="1" t="s">
        <v>75099</v>
      </c>
      <c r="C75229" s="1" t="s">
        <v>5</v>
      </c>
    </row>
    <row r="75230" spans="1:4" x14ac:dyDescent="0.2">
      <c r="A75230" s="1">
        <v>75228</v>
      </c>
      <c r="B75230" s="1" t="s">
        <v>75100</v>
      </c>
      <c r="C75230" s="1" t="s">
        <v>5</v>
      </c>
    </row>
    <row r="75231" spans="1:4" x14ac:dyDescent="0.2">
      <c r="A75231" s="1">
        <v>75229</v>
      </c>
      <c r="B75231" s="1" t="s">
        <v>75101</v>
      </c>
      <c r="C75231" s="1" t="s">
        <v>60</v>
      </c>
    </row>
    <row r="75232" spans="1:4" x14ac:dyDescent="0.2">
      <c r="A75232" s="1">
        <v>75230</v>
      </c>
      <c r="B75232" s="1" t="s">
        <v>75102</v>
      </c>
      <c r="C75232" s="1" t="s">
        <v>60</v>
      </c>
    </row>
    <row r="75233" spans="1:4" x14ac:dyDescent="0.2">
      <c r="A75233" s="1">
        <v>75231</v>
      </c>
      <c r="B75233" s="1" t="s">
        <v>75103</v>
      </c>
      <c r="C75233" s="1" t="s">
        <v>60</v>
      </c>
    </row>
    <row r="75234" spans="1:4" x14ac:dyDescent="0.2">
      <c r="A75234" s="1">
        <v>75232</v>
      </c>
      <c r="B75234" s="1" t="s">
        <v>75104</v>
      </c>
      <c r="C75234" s="1" t="s">
        <v>60</v>
      </c>
    </row>
    <row r="75235" spans="1:4" x14ac:dyDescent="0.2">
      <c r="A75235" s="1">
        <v>75233</v>
      </c>
      <c r="B75235" s="1" t="s">
        <v>75105</v>
      </c>
      <c r="C75235" s="1" t="s">
        <v>60</v>
      </c>
    </row>
    <row r="75236" spans="1:4" x14ac:dyDescent="0.2">
      <c r="A75236" s="1">
        <v>75234</v>
      </c>
      <c r="B75236" s="1" t="s">
        <v>75106</v>
      </c>
      <c r="C75236" s="1" t="s">
        <v>60</v>
      </c>
    </row>
    <row r="75237" spans="1:4" x14ac:dyDescent="0.2">
      <c r="A75237" s="1">
        <v>75235</v>
      </c>
      <c r="B75237" s="1" t="s">
        <v>75107</v>
      </c>
      <c r="C75237" s="1" t="s">
        <v>60</v>
      </c>
    </row>
    <row r="75238" spans="1:4" x14ac:dyDescent="0.2">
      <c r="A75238" s="1">
        <v>75236</v>
      </c>
      <c r="B75238" s="1" t="s">
        <v>75108</v>
      </c>
      <c r="C75238" s="1" t="s">
        <v>60</v>
      </c>
    </row>
    <row r="75239" spans="1:4" x14ac:dyDescent="0.2">
      <c r="A75239" s="1">
        <v>75237</v>
      </c>
      <c r="B75239" s="1" t="s">
        <v>75109</v>
      </c>
      <c r="C75239" s="1" t="s">
        <v>60</v>
      </c>
    </row>
    <row r="75240" spans="1:4" x14ac:dyDescent="0.2">
      <c r="A75240" s="1">
        <v>75238</v>
      </c>
      <c r="B75240" s="1" t="s">
        <v>75110</v>
      </c>
      <c r="C75240" s="1" t="s">
        <v>60</v>
      </c>
    </row>
    <row r="75241" spans="1:4" x14ac:dyDescent="0.2">
      <c r="A75241" s="1">
        <v>75239</v>
      </c>
      <c r="B75241" s="1" t="s">
        <v>75111</v>
      </c>
      <c r="C75241" s="1" t="s">
        <v>60</v>
      </c>
    </row>
    <row r="75242" spans="1:4" x14ac:dyDescent="0.2">
      <c r="A75242" s="1">
        <v>75240</v>
      </c>
      <c r="B75242" s="1" t="s">
        <v>75112</v>
      </c>
      <c r="C75242" s="1" t="s">
        <v>60</v>
      </c>
    </row>
    <row r="75243" spans="1:4" x14ac:dyDescent="0.2">
      <c r="A75243" s="1">
        <v>75241</v>
      </c>
      <c r="B75243" s="1" t="s">
        <v>75113</v>
      </c>
      <c r="C75243" s="1" t="s">
        <v>60</v>
      </c>
    </row>
    <row r="75244" spans="1:4" x14ac:dyDescent="0.2">
      <c r="A75244" s="1">
        <v>75242</v>
      </c>
      <c r="B75244" s="1" t="s">
        <v>75114</v>
      </c>
      <c r="C75244" s="1" t="s">
        <v>60</v>
      </c>
      <c r="D75244" s="1" t="s">
        <v>61</v>
      </c>
    </row>
    <row r="75245" spans="1:4" x14ac:dyDescent="0.2">
      <c r="A75245" s="1">
        <v>75243</v>
      </c>
      <c r="B75245" s="1" t="s">
        <v>75115</v>
      </c>
      <c r="C75245" s="1" t="s">
        <v>60</v>
      </c>
      <c r="D75245" s="1" t="s">
        <v>61</v>
      </c>
    </row>
    <row r="75246" spans="1:4" x14ac:dyDescent="0.2">
      <c r="A75246" s="1">
        <v>75244</v>
      </c>
      <c r="B75246" s="1" t="s">
        <v>75116</v>
      </c>
      <c r="C75246" s="1" t="s">
        <v>60</v>
      </c>
    </row>
    <row r="75247" spans="1:4" x14ac:dyDescent="0.2">
      <c r="A75247" s="1">
        <v>75245</v>
      </c>
      <c r="B75247" s="1" t="s">
        <v>75117</v>
      </c>
      <c r="C75247" s="1" t="s">
        <v>60</v>
      </c>
    </row>
    <row r="75248" spans="1:4" x14ac:dyDescent="0.2">
      <c r="A75248" s="1">
        <v>75246</v>
      </c>
      <c r="B75248" s="1" t="s">
        <v>75118</v>
      </c>
      <c r="C75248" s="1" t="s">
        <v>60</v>
      </c>
    </row>
    <row r="75249" spans="1:3" x14ac:dyDescent="0.2">
      <c r="A75249" s="1">
        <v>75247</v>
      </c>
      <c r="B75249" s="1" t="s">
        <v>75119</v>
      </c>
      <c r="C75249" s="1" t="s">
        <v>5</v>
      </c>
    </row>
    <row r="75250" spans="1:3" x14ac:dyDescent="0.2">
      <c r="A75250" s="1">
        <v>75248</v>
      </c>
      <c r="B75250" s="1" t="s">
        <v>75120</v>
      </c>
      <c r="C75250" s="1" t="s">
        <v>60</v>
      </c>
    </row>
    <row r="75251" spans="1:3" x14ac:dyDescent="0.2">
      <c r="A75251" s="1">
        <v>75249</v>
      </c>
      <c r="B75251" s="1" t="s">
        <v>75121</v>
      </c>
      <c r="C75251" s="1" t="s">
        <v>60</v>
      </c>
    </row>
    <row r="75252" spans="1:3" x14ac:dyDescent="0.2">
      <c r="A75252" s="1">
        <v>75250</v>
      </c>
      <c r="B75252" s="1" t="s">
        <v>75122</v>
      </c>
      <c r="C75252" s="1" t="s">
        <v>60</v>
      </c>
    </row>
    <row r="75253" spans="1:3" x14ac:dyDescent="0.2">
      <c r="A75253" s="1">
        <v>75251</v>
      </c>
      <c r="B75253" s="1" t="s">
        <v>75123</v>
      </c>
      <c r="C75253" s="1" t="s">
        <v>60</v>
      </c>
    </row>
    <row r="75254" spans="1:3" x14ac:dyDescent="0.2">
      <c r="A75254" s="1">
        <v>75252</v>
      </c>
      <c r="B75254" s="1" t="s">
        <v>75124</v>
      </c>
      <c r="C75254" s="1" t="s">
        <v>60</v>
      </c>
    </row>
    <row r="75255" spans="1:3" x14ac:dyDescent="0.2">
      <c r="A75255" s="1">
        <v>75253</v>
      </c>
      <c r="B75255" s="1" t="s">
        <v>75125</v>
      </c>
      <c r="C75255" s="1" t="s">
        <v>5</v>
      </c>
    </row>
    <row r="75256" spans="1:3" x14ac:dyDescent="0.2">
      <c r="A75256" s="1">
        <v>75254</v>
      </c>
      <c r="B75256" s="1" t="s">
        <v>75126</v>
      </c>
      <c r="C75256" s="1" t="s">
        <v>60</v>
      </c>
    </row>
    <row r="75257" spans="1:3" x14ac:dyDescent="0.2">
      <c r="A75257" s="1">
        <v>75255</v>
      </c>
      <c r="B75257" s="1" t="s">
        <v>75127</v>
      </c>
      <c r="C75257" s="1" t="s">
        <v>60</v>
      </c>
    </row>
    <row r="75258" spans="1:3" x14ac:dyDescent="0.2">
      <c r="A75258" s="1">
        <v>75256</v>
      </c>
      <c r="B75258" s="1" t="s">
        <v>75128</v>
      </c>
      <c r="C75258" s="1" t="s">
        <v>60</v>
      </c>
    </row>
    <row r="75259" spans="1:3" x14ac:dyDescent="0.2">
      <c r="A75259" s="1">
        <v>75257</v>
      </c>
      <c r="B75259" s="1" t="s">
        <v>75129</v>
      </c>
      <c r="C75259" s="1" t="s">
        <v>60</v>
      </c>
    </row>
    <row r="75260" spans="1:3" x14ac:dyDescent="0.2">
      <c r="A75260" s="1">
        <v>75258</v>
      </c>
      <c r="B75260" s="1" t="s">
        <v>75130</v>
      </c>
      <c r="C75260" s="1" t="s">
        <v>60</v>
      </c>
    </row>
    <row r="75261" spans="1:3" x14ac:dyDescent="0.2">
      <c r="A75261" s="1">
        <v>75259</v>
      </c>
      <c r="B75261" s="1" t="s">
        <v>75131</v>
      </c>
      <c r="C75261" s="1" t="s">
        <v>60</v>
      </c>
    </row>
    <row r="75262" spans="1:3" x14ac:dyDescent="0.2">
      <c r="A75262" s="1">
        <v>75260</v>
      </c>
      <c r="B75262" s="1" t="s">
        <v>75132</v>
      </c>
      <c r="C75262" s="1" t="s">
        <v>60</v>
      </c>
    </row>
    <row r="75263" spans="1:3" x14ac:dyDescent="0.2">
      <c r="A75263" s="1">
        <v>75261</v>
      </c>
      <c r="B75263" s="1" t="s">
        <v>75133</v>
      </c>
      <c r="C75263" s="1" t="s">
        <v>60</v>
      </c>
    </row>
    <row r="75264" spans="1:3" x14ac:dyDescent="0.2">
      <c r="A75264" s="1">
        <v>75262</v>
      </c>
      <c r="B75264" s="1" t="s">
        <v>75134</v>
      </c>
      <c r="C75264" s="1" t="s">
        <v>60</v>
      </c>
    </row>
    <row r="75265" spans="1:3" x14ac:dyDescent="0.2">
      <c r="A75265" s="1">
        <v>75263</v>
      </c>
      <c r="B75265" s="1" t="s">
        <v>75135</v>
      </c>
      <c r="C75265" s="1" t="s">
        <v>60</v>
      </c>
    </row>
    <row r="75266" spans="1:3" x14ac:dyDescent="0.2">
      <c r="A75266" s="1">
        <v>75264</v>
      </c>
      <c r="B75266" s="1" t="s">
        <v>75136</v>
      </c>
      <c r="C75266" s="1" t="s">
        <v>60</v>
      </c>
    </row>
    <row r="75267" spans="1:3" x14ac:dyDescent="0.2">
      <c r="A75267" s="1">
        <v>75265</v>
      </c>
      <c r="B75267" s="1" t="s">
        <v>75137</v>
      </c>
      <c r="C75267" s="1" t="s">
        <v>5</v>
      </c>
    </row>
    <row r="75268" spans="1:3" x14ac:dyDescent="0.2">
      <c r="A75268" s="1">
        <v>75266</v>
      </c>
      <c r="B75268" s="1" t="s">
        <v>75138</v>
      </c>
      <c r="C75268" s="1" t="s">
        <v>60</v>
      </c>
    </row>
    <row r="75269" spans="1:3" x14ac:dyDescent="0.2">
      <c r="A75269" s="1">
        <v>75267</v>
      </c>
      <c r="B75269" s="1" t="s">
        <v>75139</v>
      </c>
      <c r="C75269" s="1" t="s">
        <v>60</v>
      </c>
    </row>
    <row r="75270" spans="1:3" x14ac:dyDescent="0.2">
      <c r="A75270" s="1">
        <v>75268</v>
      </c>
      <c r="B75270" s="1" t="s">
        <v>75140</v>
      </c>
      <c r="C75270" s="1" t="s">
        <v>60</v>
      </c>
    </row>
    <row r="75271" spans="1:3" x14ac:dyDescent="0.2">
      <c r="A75271" s="1">
        <v>75269</v>
      </c>
      <c r="B75271" s="1" t="s">
        <v>75141</v>
      </c>
      <c r="C75271" s="1" t="s">
        <v>60</v>
      </c>
    </row>
    <row r="75272" spans="1:3" x14ac:dyDescent="0.2">
      <c r="A75272" s="1">
        <v>75270</v>
      </c>
      <c r="B75272" s="1" t="s">
        <v>75142</v>
      </c>
      <c r="C75272" s="1" t="s">
        <v>5</v>
      </c>
    </row>
    <row r="75273" spans="1:3" x14ac:dyDescent="0.2">
      <c r="A75273" s="1">
        <v>75271</v>
      </c>
      <c r="B75273" s="1" t="s">
        <v>75143</v>
      </c>
      <c r="C75273" s="1" t="s">
        <v>5</v>
      </c>
    </row>
    <row r="75274" spans="1:3" x14ac:dyDescent="0.2">
      <c r="A75274" s="1">
        <v>75272</v>
      </c>
      <c r="B75274" s="1" t="s">
        <v>75144</v>
      </c>
      <c r="C75274" s="1" t="s">
        <v>5</v>
      </c>
    </row>
    <row r="75275" spans="1:3" x14ac:dyDescent="0.2">
      <c r="A75275" s="1">
        <v>75273</v>
      </c>
      <c r="B75275" s="1" t="s">
        <v>75145</v>
      </c>
      <c r="C75275" s="1" t="s">
        <v>60</v>
      </c>
    </row>
    <row r="75276" spans="1:3" x14ac:dyDescent="0.2">
      <c r="A75276" s="1">
        <v>75274</v>
      </c>
      <c r="B75276" s="1" t="s">
        <v>75146</v>
      </c>
      <c r="C75276" s="1" t="s">
        <v>60</v>
      </c>
    </row>
    <row r="75277" spans="1:3" x14ac:dyDescent="0.2">
      <c r="A75277" s="1">
        <v>75275</v>
      </c>
      <c r="B75277" s="1" t="s">
        <v>75147</v>
      </c>
      <c r="C75277" s="1" t="s">
        <v>60</v>
      </c>
    </row>
    <row r="75278" spans="1:3" x14ac:dyDescent="0.2">
      <c r="A75278" s="1">
        <v>75276</v>
      </c>
      <c r="B75278" s="1" t="s">
        <v>75148</v>
      </c>
      <c r="C75278" s="1" t="s">
        <v>5</v>
      </c>
    </row>
    <row r="75279" spans="1:3" x14ac:dyDescent="0.2">
      <c r="A75279" s="1">
        <v>75277</v>
      </c>
      <c r="B75279" s="1" t="s">
        <v>75149</v>
      </c>
      <c r="C75279" s="1" t="s">
        <v>60</v>
      </c>
    </row>
    <row r="75280" spans="1:3" x14ac:dyDescent="0.2">
      <c r="A75280" s="1">
        <v>75278</v>
      </c>
      <c r="B75280" s="1" t="s">
        <v>75150</v>
      </c>
      <c r="C75280" s="1" t="s">
        <v>60</v>
      </c>
    </row>
    <row r="75281" spans="1:3" x14ac:dyDescent="0.2">
      <c r="A75281" s="1">
        <v>75279</v>
      </c>
      <c r="B75281" s="1" t="s">
        <v>75151</v>
      </c>
      <c r="C75281" s="1" t="s">
        <v>60</v>
      </c>
    </row>
    <row r="75282" spans="1:3" x14ac:dyDescent="0.2">
      <c r="A75282" s="1">
        <v>75280</v>
      </c>
      <c r="B75282" s="1" t="s">
        <v>75152</v>
      </c>
      <c r="C75282" s="1" t="s">
        <v>60</v>
      </c>
    </row>
    <row r="75283" spans="1:3" x14ac:dyDescent="0.2">
      <c r="A75283" s="1">
        <v>75281</v>
      </c>
      <c r="B75283" s="1" t="s">
        <v>75153</v>
      </c>
      <c r="C75283" s="1" t="s">
        <v>60</v>
      </c>
    </row>
    <row r="75284" spans="1:3" x14ac:dyDescent="0.2">
      <c r="A75284" s="1">
        <v>75282</v>
      </c>
      <c r="B75284" s="1" t="s">
        <v>75154</v>
      </c>
      <c r="C75284" s="1" t="s">
        <v>5</v>
      </c>
    </row>
    <row r="75285" spans="1:3" x14ac:dyDescent="0.2">
      <c r="A75285" s="1">
        <v>75283</v>
      </c>
      <c r="B75285" s="1" t="s">
        <v>75155</v>
      </c>
      <c r="C75285" s="1" t="s">
        <v>60</v>
      </c>
    </row>
    <row r="75286" spans="1:3" x14ac:dyDescent="0.2">
      <c r="A75286" s="1">
        <v>75284</v>
      </c>
      <c r="B75286" s="1" t="s">
        <v>75156</v>
      </c>
      <c r="C75286" s="1" t="s">
        <v>60</v>
      </c>
    </row>
    <row r="75287" spans="1:3" x14ac:dyDescent="0.2">
      <c r="A75287" s="1">
        <v>75285</v>
      </c>
      <c r="B75287" s="1" t="s">
        <v>75157</v>
      </c>
      <c r="C75287" s="1" t="s">
        <v>60</v>
      </c>
    </row>
    <row r="75288" spans="1:3" x14ac:dyDescent="0.2">
      <c r="A75288" s="1">
        <v>75286</v>
      </c>
      <c r="B75288" s="1" t="s">
        <v>75158</v>
      </c>
      <c r="C75288" s="1" t="s">
        <v>60</v>
      </c>
    </row>
    <row r="75289" spans="1:3" x14ac:dyDescent="0.2">
      <c r="A75289" s="1">
        <v>75287</v>
      </c>
      <c r="B75289" s="1" t="s">
        <v>75159</v>
      </c>
      <c r="C75289" s="1" t="s">
        <v>60</v>
      </c>
    </row>
    <row r="75290" spans="1:3" x14ac:dyDescent="0.2">
      <c r="A75290" s="1">
        <v>75288</v>
      </c>
      <c r="B75290" s="1" t="s">
        <v>75160</v>
      </c>
      <c r="C75290" s="1" t="s">
        <v>60</v>
      </c>
    </row>
    <row r="75291" spans="1:3" x14ac:dyDescent="0.2">
      <c r="A75291" s="1">
        <v>75289</v>
      </c>
      <c r="B75291" s="1" t="s">
        <v>75161</v>
      </c>
      <c r="C75291" s="1" t="s">
        <v>60</v>
      </c>
    </row>
    <row r="75292" spans="1:3" x14ac:dyDescent="0.2">
      <c r="A75292" s="1">
        <v>75290</v>
      </c>
      <c r="B75292" s="1" t="s">
        <v>75162</v>
      </c>
      <c r="C75292" s="1" t="s">
        <v>60</v>
      </c>
    </row>
    <row r="75293" spans="1:3" x14ac:dyDescent="0.2">
      <c r="A75293" s="1">
        <v>75291</v>
      </c>
      <c r="B75293" s="1" t="s">
        <v>75163</v>
      </c>
      <c r="C75293" s="1" t="s">
        <v>60</v>
      </c>
    </row>
    <row r="75294" spans="1:3" x14ac:dyDescent="0.2">
      <c r="A75294" s="1">
        <v>75292</v>
      </c>
      <c r="B75294" s="1" t="s">
        <v>75164</v>
      </c>
      <c r="C75294" s="1" t="s">
        <v>60</v>
      </c>
    </row>
    <row r="75295" spans="1:3" x14ac:dyDescent="0.2">
      <c r="A75295" s="1">
        <v>75293</v>
      </c>
      <c r="B75295" s="1" t="s">
        <v>75165</v>
      </c>
      <c r="C75295" s="1" t="s">
        <v>5</v>
      </c>
    </row>
    <row r="75296" spans="1:3" x14ac:dyDescent="0.2">
      <c r="A75296" s="1">
        <v>75294</v>
      </c>
      <c r="B75296" s="1" t="s">
        <v>75166</v>
      </c>
      <c r="C75296" s="1" t="s">
        <v>60</v>
      </c>
    </row>
    <row r="75297" spans="1:4" x14ac:dyDescent="0.2">
      <c r="A75297" s="1">
        <v>75295</v>
      </c>
      <c r="B75297" s="1" t="s">
        <v>75167</v>
      </c>
      <c r="C75297" s="1" t="s">
        <v>60</v>
      </c>
    </row>
    <row r="75298" spans="1:4" x14ac:dyDescent="0.2">
      <c r="A75298" s="1">
        <v>75296</v>
      </c>
      <c r="B75298" s="1" t="s">
        <v>75168</v>
      </c>
      <c r="C75298" s="1" t="s">
        <v>60</v>
      </c>
    </row>
    <row r="75299" spans="1:4" x14ac:dyDescent="0.2">
      <c r="A75299" s="1">
        <v>75297</v>
      </c>
      <c r="B75299" s="1" t="s">
        <v>75169</v>
      </c>
      <c r="C75299" s="1" t="s">
        <v>60</v>
      </c>
      <c r="D75299" s="1" t="s">
        <v>61</v>
      </c>
    </row>
    <row r="75300" spans="1:4" x14ac:dyDescent="0.2">
      <c r="A75300" s="1">
        <v>75298</v>
      </c>
      <c r="B75300" s="1" t="s">
        <v>75170</v>
      </c>
      <c r="C75300" s="1" t="s">
        <v>60</v>
      </c>
    </row>
    <row r="75301" spans="1:4" x14ac:dyDescent="0.2">
      <c r="A75301" s="1">
        <v>75299</v>
      </c>
      <c r="B75301" s="1" t="s">
        <v>75171</v>
      </c>
      <c r="C75301" s="1" t="s">
        <v>60</v>
      </c>
    </row>
    <row r="75302" spans="1:4" x14ac:dyDescent="0.2">
      <c r="A75302" s="1">
        <v>75300</v>
      </c>
      <c r="B75302" s="1" t="s">
        <v>75172</v>
      </c>
      <c r="C75302" s="1" t="s">
        <v>60</v>
      </c>
    </row>
    <row r="75303" spans="1:4" x14ac:dyDescent="0.2">
      <c r="A75303" s="1">
        <v>75301</v>
      </c>
      <c r="B75303" s="1" t="s">
        <v>75173</v>
      </c>
      <c r="C75303" s="1" t="s">
        <v>60</v>
      </c>
    </row>
    <row r="75304" spans="1:4" x14ac:dyDescent="0.2">
      <c r="A75304" s="1">
        <v>75302</v>
      </c>
      <c r="B75304" s="1" t="s">
        <v>75174</v>
      </c>
      <c r="C75304" s="1" t="s">
        <v>60</v>
      </c>
    </row>
    <row r="75305" spans="1:4" x14ac:dyDescent="0.2">
      <c r="A75305" s="1">
        <v>75303</v>
      </c>
      <c r="B75305" s="1" t="s">
        <v>75175</v>
      </c>
      <c r="C75305" s="1" t="s">
        <v>60</v>
      </c>
    </row>
    <row r="75306" spans="1:4" x14ac:dyDescent="0.2">
      <c r="A75306" s="1">
        <v>75304</v>
      </c>
      <c r="B75306" s="1" t="s">
        <v>75176</v>
      </c>
      <c r="C75306" s="1" t="s">
        <v>60</v>
      </c>
    </row>
    <row r="75307" spans="1:4" x14ac:dyDescent="0.2">
      <c r="A75307" s="1">
        <v>75305</v>
      </c>
      <c r="B75307" s="1" t="s">
        <v>75177</v>
      </c>
      <c r="C75307" s="1" t="s">
        <v>60</v>
      </c>
    </row>
    <row r="75308" spans="1:4" x14ac:dyDescent="0.2">
      <c r="A75308" s="1">
        <v>75306</v>
      </c>
      <c r="B75308" s="1" t="s">
        <v>75178</v>
      </c>
      <c r="C75308" s="1" t="s">
        <v>60</v>
      </c>
    </row>
    <row r="75309" spans="1:4" x14ac:dyDescent="0.2">
      <c r="A75309" s="1">
        <v>75307</v>
      </c>
      <c r="B75309" s="1" t="s">
        <v>75179</v>
      </c>
      <c r="C75309" s="1" t="s">
        <v>60</v>
      </c>
    </row>
    <row r="75310" spans="1:4" x14ac:dyDescent="0.2">
      <c r="A75310" s="1">
        <v>75308</v>
      </c>
      <c r="B75310" s="1" t="s">
        <v>75180</v>
      </c>
      <c r="C75310" s="1" t="s">
        <v>60</v>
      </c>
    </row>
    <row r="75311" spans="1:4" x14ac:dyDescent="0.2">
      <c r="A75311" s="1">
        <v>75309</v>
      </c>
      <c r="B75311" s="1" t="s">
        <v>75181</v>
      </c>
      <c r="C75311" s="1" t="s">
        <v>60</v>
      </c>
    </row>
    <row r="75312" spans="1:4" x14ac:dyDescent="0.2">
      <c r="A75312" s="1">
        <v>75310</v>
      </c>
      <c r="B75312" s="1" t="s">
        <v>75182</v>
      </c>
      <c r="C75312" s="1" t="s">
        <v>60</v>
      </c>
    </row>
    <row r="75313" spans="1:3" x14ac:dyDescent="0.2">
      <c r="A75313" s="1">
        <v>75311</v>
      </c>
      <c r="B75313" s="1" t="s">
        <v>75183</v>
      </c>
      <c r="C75313" s="1" t="s">
        <v>5</v>
      </c>
    </row>
    <row r="75314" spans="1:3" x14ac:dyDescent="0.2">
      <c r="A75314" s="1">
        <v>75312</v>
      </c>
      <c r="B75314" s="1" t="s">
        <v>75184</v>
      </c>
      <c r="C75314" s="1" t="s">
        <v>60</v>
      </c>
    </row>
    <row r="75315" spans="1:3" x14ac:dyDescent="0.2">
      <c r="A75315" s="1">
        <v>75313</v>
      </c>
      <c r="B75315" s="1" t="s">
        <v>75185</v>
      </c>
      <c r="C75315" s="1" t="s">
        <v>60</v>
      </c>
    </row>
    <row r="75316" spans="1:3" x14ac:dyDescent="0.2">
      <c r="A75316" s="1">
        <v>75314</v>
      </c>
      <c r="B75316" s="1" t="s">
        <v>75186</v>
      </c>
      <c r="C75316" s="1" t="s">
        <v>60</v>
      </c>
    </row>
    <row r="75317" spans="1:3" x14ac:dyDescent="0.2">
      <c r="A75317" s="1">
        <v>75315</v>
      </c>
      <c r="B75317" s="1" t="s">
        <v>75187</v>
      </c>
      <c r="C75317" s="1" t="s">
        <v>60</v>
      </c>
    </row>
    <row r="75318" spans="1:3" x14ac:dyDescent="0.2">
      <c r="A75318" s="1">
        <v>75316</v>
      </c>
      <c r="B75318" s="1" t="s">
        <v>75188</v>
      </c>
      <c r="C75318" s="1" t="s">
        <v>60</v>
      </c>
    </row>
    <row r="75319" spans="1:3" x14ac:dyDescent="0.2">
      <c r="A75319" s="1">
        <v>75317</v>
      </c>
      <c r="B75319" s="1" t="s">
        <v>75189</v>
      </c>
      <c r="C75319" s="1" t="s">
        <v>60</v>
      </c>
    </row>
    <row r="75320" spans="1:3" x14ac:dyDescent="0.2">
      <c r="A75320" s="1">
        <v>75318</v>
      </c>
      <c r="B75320" s="1" t="s">
        <v>75190</v>
      </c>
      <c r="C75320" s="1" t="s">
        <v>60</v>
      </c>
    </row>
    <row r="75321" spans="1:3" x14ac:dyDescent="0.2">
      <c r="A75321" s="1">
        <v>75319</v>
      </c>
      <c r="B75321" s="1" t="s">
        <v>75191</v>
      </c>
      <c r="C75321" s="1" t="s">
        <v>60</v>
      </c>
    </row>
    <row r="75322" spans="1:3" x14ac:dyDescent="0.2">
      <c r="A75322" s="1">
        <v>75320</v>
      </c>
      <c r="B75322" s="1" t="s">
        <v>75192</v>
      </c>
      <c r="C75322" s="1" t="s">
        <v>60</v>
      </c>
    </row>
    <row r="75323" spans="1:3" x14ac:dyDescent="0.2">
      <c r="A75323" s="1">
        <v>75321</v>
      </c>
      <c r="B75323" s="1" t="s">
        <v>75193</v>
      </c>
      <c r="C75323" s="1" t="s">
        <v>60</v>
      </c>
    </row>
    <row r="75324" spans="1:3" x14ac:dyDescent="0.2">
      <c r="A75324" s="1">
        <v>75322</v>
      </c>
      <c r="B75324" s="1" t="s">
        <v>75194</v>
      </c>
      <c r="C75324" s="1" t="s">
        <v>60</v>
      </c>
    </row>
    <row r="75325" spans="1:3" x14ac:dyDescent="0.2">
      <c r="A75325" s="1">
        <v>75323</v>
      </c>
      <c r="B75325" s="1" t="s">
        <v>75195</v>
      </c>
      <c r="C75325" s="1" t="s">
        <v>60</v>
      </c>
    </row>
    <row r="75326" spans="1:3" x14ac:dyDescent="0.2">
      <c r="A75326" s="1">
        <v>75324</v>
      </c>
      <c r="B75326" s="1" t="s">
        <v>75196</v>
      </c>
      <c r="C75326" s="1" t="s">
        <v>60</v>
      </c>
    </row>
    <row r="75327" spans="1:3" x14ac:dyDescent="0.2">
      <c r="A75327" s="1">
        <v>75325</v>
      </c>
      <c r="B75327" s="1" t="s">
        <v>75197</v>
      </c>
      <c r="C75327" s="1" t="s">
        <v>60</v>
      </c>
    </row>
    <row r="75328" spans="1:3" x14ac:dyDescent="0.2">
      <c r="A75328" s="1">
        <v>75326</v>
      </c>
      <c r="B75328" s="1" t="s">
        <v>75198</v>
      </c>
      <c r="C75328" s="1" t="s">
        <v>60</v>
      </c>
    </row>
    <row r="75329" spans="1:3" x14ac:dyDescent="0.2">
      <c r="A75329" s="1">
        <v>75327</v>
      </c>
      <c r="B75329" s="1" t="s">
        <v>75199</v>
      </c>
      <c r="C75329" s="1" t="s">
        <v>60</v>
      </c>
    </row>
    <row r="75330" spans="1:3" x14ac:dyDescent="0.2">
      <c r="A75330" s="1">
        <v>75328</v>
      </c>
      <c r="B75330" s="1" t="s">
        <v>75200</v>
      </c>
      <c r="C75330" s="1" t="s">
        <v>5</v>
      </c>
    </row>
    <row r="75331" spans="1:3" x14ac:dyDescent="0.2">
      <c r="A75331" s="1">
        <v>75329</v>
      </c>
      <c r="B75331" s="1" t="s">
        <v>75201</v>
      </c>
      <c r="C75331" s="1" t="s">
        <v>60</v>
      </c>
    </row>
    <row r="75332" spans="1:3" x14ac:dyDescent="0.2">
      <c r="A75332" s="1">
        <v>75330</v>
      </c>
      <c r="B75332" s="1" t="s">
        <v>75202</v>
      </c>
      <c r="C75332" s="1" t="s">
        <v>60</v>
      </c>
    </row>
    <row r="75333" spans="1:3" x14ac:dyDescent="0.2">
      <c r="A75333" s="1">
        <v>75331</v>
      </c>
      <c r="B75333" s="1" t="s">
        <v>75203</v>
      </c>
      <c r="C75333" s="1" t="s">
        <v>60</v>
      </c>
    </row>
    <row r="75334" spans="1:3" x14ac:dyDescent="0.2">
      <c r="A75334" s="1">
        <v>75332</v>
      </c>
      <c r="B75334" s="1" t="s">
        <v>75204</v>
      </c>
      <c r="C75334" s="1" t="s">
        <v>60</v>
      </c>
    </row>
    <row r="75335" spans="1:3" x14ac:dyDescent="0.2">
      <c r="A75335" s="1">
        <v>75333</v>
      </c>
      <c r="B75335" s="1" t="s">
        <v>75205</v>
      </c>
      <c r="C75335" s="1" t="s">
        <v>60</v>
      </c>
    </row>
    <row r="75336" spans="1:3" x14ac:dyDescent="0.2">
      <c r="A75336" s="1">
        <v>75334</v>
      </c>
      <c r="B75336" s="1" t="s">
        <v>75206</v>
      </c>
      <c r="C75336" s="1" t="s">
        <v>60</v>
      </c>
    </row>
    <row r="75337" spans="1:3" x14ac:dyDescent="0.2">
      <c r="A75337" s="1">
        <v>75335</v>
      </c>
      <c r="B75337" s="1" t="s">
        <v>75207</v>
      </c>
      <c r="C75337" s="1" t="s">
        <v>60</v>
      </c>
    </row>
    <row r="75338" spans="1:3" x14ac:dyDescent="0.2">
      <c r="A75338" s="1">
        <v>75336</v>
      </c>
      <c r="B75338" s="1" t="s">
        <v>75208</v>
      </c>
      <c r="C75338" s="1" t="s">
        <v>60</v>
      </c>
    </row>
    <row r="75339" spans="1:3" x14ac:dyDescent="0.2">
      <c r="A75339" s="1">
        <v>75337</v>
      </c>
      <c r="B75339" s="1" t="s">
        <v>75209</v>
      </c>
      <c r="C75339" s="1" t="s">
        <v>60</v>
      </c>
    </row>
    <row r="75340" spans="1:3" x14ac:dyDescent="0.2">
      <c r="A75340" s="1">
        <v>75338</v>
      </c>
      <c r="B75340" s="1" t="s">
        <v>75210</v>
      </c>
      <c r="C75340" s="1" t="s">
        <v>60</v>
      </c>
    </row>
    <row r="75341" spans="1:3" x14ac:dyDescent="0.2">
      <c r="A75341" s="1">
        <v>75339</v>
      </c>
      <c r="B75341" s="1" t="s">
        <v>75211</v>
      </c>
      <c r="C75341" s="1" t="s">
        <v>60</v>
      </c>
    </row>
    <row r="75342" spans="1:3" x14ac:dyDescent="0.2">
      <c r="A75342" s="1">
        <v>75340</v>
      </c>
      <c r="B75342" s="1" t="s">
        <v>75212</v>
      </c>
      <c r="C75342" s="1" t="s">
        <v>60</v>
      </c>
    </row>
    <row r="75343" spans="1:3" x14ac:dyDescent="0.2">
      <c r="A75343" s="1">
        <v>75341</v>
      </c>
      <c r="B75343" s="1" t="s">
        <v>75213</v>
      </c>
      <c r="C75343" s="1" t="s">
        <v>60</v>
      </c>
    </row>
    <row r="75344" spans="1:3" x14ac:dyDescent="0.2">
      <c r="A75344" s="1">
        <v>75342</v>
      </c>
      <c r="B75344" s="1" t="s">
        <v>75214</v>
      </c>
      <c r="C75344" s="1" t="s">
        <v>60</v>
      </c>
    </row>
    <row r="75345" spans="1:4" x14ac:dyDescent="0.2">
      <c r="A75345" s="1">
        <v>75343</v>
      </c>
      <c r="B75345" s="1" t="s">
        <v>75215</v>
      </c>
      <c r="C75345" s="1" t="s">
        <v>60</v>
      </c>
    </row>
    <row r="75346" spans="1:4" x14ac:dyDescent="0.2">
      <c r="A75346" s="1">
        <v>75344</v>
      </c>
      <c r="B75346" s="1" t="s">
        <v>75216</v>
      </c>
      <c r="C75346" s="1" t="s">
        <v>60</v>
      </c>
    </row>
    <row r="75347" spans="1:4" x14ac:dyDescent="0.2">
      <c r="A75347" s="1">
        <v>75345</v>
      </c>
      <c r="B75347" s="1" t="s">
        <v>75217</v>
      </c>
      <c r="C75347" s="1" t="s">
        <v>60</v>
      </c>
    </row>
    <row r="75348" spans="1:4" x14ac:dyDescent="0.2">
      <c r="A75348" s="1">
        <v>75346</v>
      </c>
      <c r="B75348" s="1" t="s">
        <v>75218</v>
      </c>
      <c r="C75348" s="1" t="s">
        <v>60</v>
      </c>
    </row>
    <row r="75349" spans="1:4" x14ac:dyDescent="0.2">
      <c r="A75349" s="1">
        <v>75347</v>
      </c>
      <c r="B75349" s="1" t="s">
        <v>75219</v>
      </c>
      <c r="C75349" s="1" t="s">
        <v>60</v>
      </c>
    </row>
    <row r="75350" spans="1:4" x14ac:dyDescent="0.2">
      <c r="A75350" s="1">
        <v>75348</v>
      </c>
      <c r="B75350" s="1" t="s">
        <v>75220</v>
      </c>
      <c r="C75350" s="1" t="s">
        <v>60</v>
      </c>
      <c r="D75350" s="1" t="s">
        <v>61</v>
      </c>
    </row>
    <row r="75351" spans="1:4" x14ac:dyDescent="0.2">
      <c r="A75351" s="1">
        <v>75349</v>
      </c>
      <c r="B75351" s="1" t="s">
        <v>75221</v>
      </c>
      <c r="C75351" s="1" t="s">
        <v>60</v>
      </c>
    </row>
    <row r="75352" spans="1:4" x14ac:dyDescent="0.2">
      <c r="A75352" s="1">
        <v>75350</v>
      </c>
      <c r="B75352" s="1" t="s">
        <v>75222</v>
      </c>
      <c r="C75352" s="1" t="s">
        <v>60</v>
      </c>
      <c r="D75352" s="1" t="s">
        <v>61</v>
      </c>
    </row>
    <row r="75353" spans="1:4" x14ac:dyDescent="0.2">
      <c r="A75353" s="1">
        <v>75351</v>
      </c>
      <c r="B75353" s="1" t="s">
        <v>75223</v>
      </c>
      <c r="C75353" s="1" t="s">
        <v>60</v>
      </c>
    </row>
    <row r="75354" spans="1:4" x14ac:dyDescent="0.2">
      <c r="A75354" s="1">
        <v>75352</v>
      </c>
      <c r="B75354" s="1" t="s">
        <v>75224</v>
      </c>
      <c r="C75354" s="1" t="s">
        <v>60</v>
      </c>
    </row>
    <row r="75355" spans="1:4" x14ac:dyDescent="0.2">
      <c r="A75355" s="1">
        <v>75353</v>
      </c>
      <c r="B75355" s="1" t="s">
        <v>75225</v>
      </c>
      <c r="C75355" s="1" t="s">
        <v>60</v>
      </c>
    </row>
    <row r="75356" spans="1:4" x14ac:dyDescent="0.2">
      <c r="A75356" s="1">
        <v>75354</v>
      </c>
      <c r="B75356" s="1" t="s">
        <v>75226</v>
      </c>
      <c r="C75356" s="1" t="s">
        <v>60</v>
      </c>
    </row>
    <row r="75357" spans="1:4" x14ac:dyDescent="0.2">
      <c r="A75357" s="1">
        <v>75355</v>
      </c>
      <c r="B75357" s="1" t="s">
        <v>75227</v>
      </c>
      <c r="C75357" s="1" t="s">
        <v>60</v>
      </c>
    </row>
    <row r="75358" spans="1:4" x14ac:dyDescent="0.2">
      <c r="A75358" s="1">
        <v>75356</v>
      </c>
      <c r="B75358" s="1" t="s">
        <v>75228</v>
      </c>
      <c r="C75358" s="1" t="s">
        <v>60</v>
      </c>
    </row>
    <row r="75359" spans="1:4" x14ac:dyDescent="0.2">
      <c r="A75359" s="1">
        <v>75357</v>
      </c>
      <c r="B75359" s="1" t="s">
        <v>75229</v>
      </c>
      <c r="C75359" s="1" t="s">
        <v>60</v>
      </c>
    </row>
    <row r="75360" spans="1:4" x14ac:dyDescent="0.2">
      <c r="A75360" s="1">
        <v>75358</v>
      </c>
      <c r="B75360" s="1" t="s">
        <v>75230</v>
      </c>
      <c r="C75360" s="1" t="s">
        <v>60</v>
      </c>
    </row>
    <row r="75361" spans="1:3" x14ac:dyDescent="0.2">
      <c r="A75361" s="1">
        <v>75359</v>
      </c>
      <c r="B75361" s="1" t="s">
        <v>75231</v>
      </c>
      <c r="C75361" s="1" t="s">
        <v>60</v>
      </c>
    </row>
    <row r="75362" spans="1:3" x14ac:dyDescent="0.2">
      <c r="A75362" s="1">
        <v>75360</v>
      </c>
      <c r="B75362" s="1" t="s">
        <v>75232</v>
      </c>
      <c r="C75362" s="1" t="s">
        <v>60</v>
      </c>
    </row>
    <row r="75363" spans="1:3" x14ac:dyDescent="0.2">
      <c r="A75363" s="1">
        <v>75361</v>
      </c>
      <c r="B75363" s="1" t="s">
        <v>75233</v>
      </c>
      <c r="C75363" s="1" t="s">
        <v>60</v>
      </c>
    </row>
    <row r="75364" spans="1:3" x14ac:dyDescent="0.2">
      <c r="A75364" s="1">
        <v>75362</v>
      </c>
      <c r="B75364" s="1" t="s">
        <v>75234</v>
      </c>
      <c r="C75364" s="1" t="s">
        <v>60</v>
      </c>
    </row>
    <row r="75365" spans="1:3" x14ac:dyDescent="0.2">
      <c r="A75365" s="1">
        <v>75363</v>
      </c>
      <c r="B75365" s="1" t="s">
        <v>75235</v>
      </c>
      <c r="C75365" s="1" t="s">
        <v>60</v>
      </c>
    </row>
    <row r="75366" spans="1:3" x14ac:dyDescent="0.2">
      <c r="A75366" s="1">
        <v>75364</v>
      </c>
      <c r="B75366" s="1" t="s">
        <v>75236</v>
      </c>
      <c r="C75366" s="1" t="s">
        <v>60</v>
      </c>
    </row>
    <row r="75367" spans="1:3" x14ac:dyDescent="0.2">
      <c r="A75367" s="1">
        <v>75365</v>
      </c>
      <c r="B75367" s="1" t="s">
        <v>75237</v>
      </c>
      <c r="C75367" s="1" t="s">
        <v>60</v>
      </c>
    </row>
    <row r="75368" spans="1:3" x14ac:dyDescent="0.2">
      <c r="A75368" s="1">
        <v>75366</v>
      </c>
      <c r="B75368" s="1" t="s">
        <v>75238</v>
      </c>
      <c r="C75368" s="1" t="s">
        <v>60</v>
      </c>
    </row>
    <row r="75369" spans="1:3" x14ac:dyDescent="0.2">
      <c r="A75369" s="1">
        <v>75367</v>
      </c>
      <c r="B75369" s="1" t="s">
        <v>75239</v>
      </c>
      <c r="C75369" s="1" t="s">
        <v>60</v>
      </c>
    </row>
    <row r="75370" spans="1:3" x14ac:dyDescent="0.2">
      <c r="A75370" s="1">
        <v>75368</v>
      </c>
      <c r="B75370" s="1" t="s">
        <v>75240</v>
      </c>
      <c r="C75370" s="1" t="s">
        <v>60</v>
      </c>
    </row>
    <row r="75371" spans="1:3" x14ac:dyDescent="0.2">
      <c r="A75371" s="1">
        <v>75369</v>
      </c>
      <c r="B75371" s="1" t="s">
        <v>75241</v>
      </c>
      <c r="C75371" s="1" t="s">
        <v>60</v>
      </c>
    </row>
    <row r="75372" spans="1:3" x14ac:dyDescent="0.2">
      <c r="A75372" s="1">
        <v>75370</v>
      </c>
      <c r="B75372" s="1" t="s">
        <v>75242</v>
      </c>
      <c r="C75372" s="1" t="s">
        <v>60</v>
      </c>
    </row>
    <row r="75373" spans="1:3" x14ac:dyDescent="0.2">
      <c r="A75373" s="1">
        <v>75371</v>
      </c>
      <c r="B75373" s="1" t="s">
        <v>75243</v>
      </c>
      <c r="C75373" s="1" t="s">
        <v>60</v>
      </c>
    </row>
    <row r="75374" spans="1:3" x14ac:dyDescent="0.2">
      <c r="A75374" s="1">
        <v>75372</v>
      </c>
      <c r="B75374" s="1" t="s">
        <v>75244</v>
      </c>
      <c r="C75374" s="1" t="s">
        <v>60</v>
      </c>
    </row>
    <row r="75375" spans="1:3" x14ac:dyDescent="0.2">
      <c r="A75375" s="1">
        <v>75373</v>
      </c>
      <c r="B75375" s="1" t="s">
        <v>75245</v>
      </c>
      <c r="C75375" s="1" t="s">
        <v>60</v>
      </c>
    </row>
    <row r="75376" spans="1:3" x14ac:dyDescent="0.2">
      <c r="A75376" s="1">
        <v>75374</v>
      </c>
      <c r="B75376" s="1" t="s">
        <v>75246</v>
      </c>
      <c r="C75376" s="1" t="s">
        <v>60</v>
      </c>
    </row>
    <row r="75377" spans="1:3" x14ac:dyDescent="0.2">
      <c r="A75377" s="1">
        <v>75375</v>
      </c>
      <c r="B75377" s="1" t="s">
        <v>75247</v>
      </c>
      <c r="C75377" s="1" t="s">
        <v>60</v>
      </c>
    </row>
    <row r="75378" spans="1:3" x14ac:dyDescent="0.2">
      <c r="A75378" s="1">
        <v>75376</v>
      </c>
      <c r="B75378" s="1" t="s">
        <v>75248</v>
      </c>
      <c r="C75378" s="1" t="s">
        <v>60</v>
      </c>
    </row>
    <row r="75379" spans="1:3" x14ac:dyDescent="0.2">
      <c r="A75379" s="1">
        <v>75377</v>
      </c>
      <c r="B75379" s="1" t="s">
        <v>75249</v>
      </c>
      <c r="C75379" s="1" t="s">
        <v>60</v>
      </c>
    </row>
    <row r="75380" spans="1:3" x14ac:dyDescent="0.2">
      <c r="A75380" s="1">
        <v>75378</v>
      </c>
      <c r="B75380" s="1" t="s">
        <v>75250</v>
      </c>
      <c r="C75380" s="1" t="s">
        <v>60</v>
      </c>
    </row>
    <row r="75381" spans="1:3" x14ac:dyDescent="0.2">
      <c r="A75381" s="1">
        <v>75379</v>
      </c>
      <c r="B75381" s="1" t="s">
        <v>75251</v>
      </c>
      <c r="C75381" s="1" t="s">
        <v>60</v>
      </c>
    </row>
    <row r="75382" spans="1:3" x14ac:dyDescent="0.2">
      <c r="A75382" s="1">
        <v>75380</v>
      </c>
      <c r="B75382" s="1" t="s">
        <v>75252</v>
      </c>
      <c r="C75382" s="1" t="s">
        <v>60</v>
      </c>
    </row>
    <row r="75383" spans="1:3" x14ac:dyDescent="0.2">
      <c r="A75383" s="1">
        <v>75381</v>
      </c>
      <c r="B75383" s="1" t="s">
        <v>75253</v>
      </c>
      <c r="C75383" s="1" t="s">
        <v>60</v>
      </c>
    </row>
    <row r="75384" spans="1:3" x14ac:dyDescent="0.2">
      <c r="A75384" s="1">
        <v>75382</v>
      </c>
      <c r="B75384" s="1" t="s">
        <v>75254</v>
      </c>
      <c r="C75384" s="1" t="s">
        <v>60</v>
      </c>
    </row>
    <row r="75385" spans="1:3" x14ac:dyDescent="0.2">
      <c r="A75385" s="1">
        <v>75383</v>
      </c>
      <c r="B75385" s="1" t="s">
        <v>75255</v>
      </c>
      <c r="C75385" s="1" t="s">
        <v>60</v>
      </c>
    </row>
    <row r="75386" spans="1:3" x14ac:dyDescent="0.2">
      <c r="A75386" s="1">
        <v>75384</v>
      </c>
      <c r="B75386" s="1" t="s">
        <v>75256</v>
      </c>
      <c r="C75386" s="1" t="s">
        <v>60</v>
      </c>
    </row>
    <row r="75387" spans="1:3" x14ac:dyDescent="0.2">
      <c r="A75387" s="1">
        <v>75385</v>
      </c>
      <c r="B75387" s="1" t="s">
        <v>75257</v>
      </c>
      <c r="C75387" s="1" t="s">
        <v>60</v>
      </c>
    </row>
    <row r="75388" spans="1:3" x14ac:dyDescent="0.2">
      <c r="A75388" s="1">
        <v>75386</v>
      </c>
      <c r="B75388" s="1" t="s">
        <v>75258</v>
      </c>
      <c r="C75388" s="1" t="s">
        <v>60</v>
      </c>
    </row>
    <row r="75389" spans="1:3" x14ac:dyDescent="0.2">
      <c r="A75389" s="1">
        <v>75387</v>
      </c>
      <c r="B75389" s="1" t="s">
        <v>75259</v>
      </c>
      <c r="C75389" s="1" t="s">
        <v>60</v>
      </c>
    </row>
    <row r="75390" spans="1:3" x14ac:dyDescent="0.2">
      <c r="A75390" s="1">
        <v>75388</v>
      </c>
      <c r="B75390" s="1" t="s">
        <v>75260</v>
      </c>
      <c r="C75390" s="1" t="s">
        <v>60</v>
      </c>
    </row>
    <row r="75391" spans="1:3" x14ac:dyDescent="0.2">
      <c r="A75391" s="1">
        <v>75389</v>
      </c>
      <c r="B75391" s="1" t="s">
        <v>75261</v>
      </c>
      <c r="C75391" s="1" t="s">
        <v>60</v>
      </c>
    </row>
    <row r="75392" spans="1:3" x14ac:dyDescent="0.2">
      <c r="A75392" s="1">
        <v>75390</v>
      </c>
      <c r="B75392" s="1" t="s">
        <v>75262</v>
      </c>
      <c r="C75392" s="1" t="s">
        <v>60</v>
      </c>
    </row>
    <row r="75393" spans="1:4" x14ac:dyDescent="0.2">
      <c r="A75393" s="1">
        <v>75391</v>
      </c>
      <c r="B75393" s="1" t="s">
        <v>75263</v>
      </c>
      <c r="C75393" s="1" t="s">
        <v>60</v>
      </c>
    </row>
    <row r="75394" spans="1:4" x14ac:dyDescent="0.2">
      <c r="A75394" s="1">
        <v>75392</v>
      </c>
      <c r="B75394" s="1" t="s">
        <v>75264</v>
      </c>
      <c r="C75394" s="1" t="s">
        <v>60</v>
      </c>
    </row>
    <row r="75395" spans="1:4" x14ac:dyDescent="0.2">
      <c r="A75395" s="1">
        <v>75393</v>
      </c>
      <c r="B75395" s="1" t="s">
        <v>75265</v>
      </c>
      <c r="C75395" s="1" t="s">
        <v>60</v>
      </c>
    </row>
    <row r="75396" spans="1:4" x14ac:dyDescent="0.2">
      <c r="A75396" s="1">
        <v>75394</v>
      </c>
      <c r="B75396" s="1" t="s">
        <v>75266</v>
      </c>
      <c r="C75396" s="1" t="s">
        <v>60</v>
      </c>
    </row>
    <row r="75397" spans="1:4" x14ac:dyDescent="0.2">
      <c r="A75397" s="1">
        <v>75395</v>
      </c>
      <c r="B75397" s="1" t="s">
        <v>75267</v>
      </c>
      <c r="C75397" s="1" t="s">
        <v>60</v>
      </c>
      <c r="D75397" s="1" t="s">
        <v>61</v>
      </c>
    </row>
    <row r="75398" spans="1:4" x14ac:dyDescent="0.2">
      <c r="A75398" s="1">
        <v>75396</v>
      </c>
      <c r="B75398" s="1" t="s">
        <v>75268</v>
      </c>
      <c r="C75398" s="1" t="s">
        <v>60</v>
      </c>
    </row>
    <row r="75399" spans="1:4" x14ac:dyDescent="0.2">
      <c r="A75399" s="1">
        <v>75397</v>
      </c>
      <c r="B75399" s="1" t="s">
        <v>75269</v>
      </c>
      <c r="C75399" s="1" t="s">
        <v>60</v>
      </c>
    </row>
    <row r="75400" spans="1:4" x14ac:dyDescent="0.2">
      <c r="A75400" s="1">
        <v>75398</v>
      </c>
      <c r="B75400" s="1" t="s">
        <v>75270</v>
      </c>
      <c r="C75400" s="1" t="s">
        <v>60</v>
      </c>
    </row>
    <row r="75401" spans="1:4" x14ac:dyDescent="0.2">
      <c r="A75401" s="1">
        <v>75399</v>
      </c>
      <c r="B75401" s="1" t="s">
        <v>75271</v>
      </c>
      <c r="C75401" s="1" t="s">
        <v>60</v>
      </c>
    </row>
    <row r="75402" spans="1:4" x14ac:dyDescent="0.2">
      <c r="A75402" s="1">
        <v>75400</v>
      </c>
      <c r="B75402" s="1" t="s">
        <v>75272</v>
      </c>
      <c r="C75402" s="1" t="s">
        <v>60</v>
      </c>
    </row>
    <row r="75403" spans="1:4" x14ac:dyDescent="0.2">
      <c r="A75403" s="1">
        <v>75401</v>
      </c>
      <c r="B75403" s="1" t="s">
        <v>75273</v>
      </c>
      <c r="C75403" s="1" t="s">
        <v>60</v>
      </c>
    </row>
    <row r="75404" spans="1:4" x14ac:dyDescent="0.2">
      <c r="A75404" s="1">
        <v>75402</v>
      </c>
      <c r="B75404" s="1" t="s">
        <v>75274</v>
      </c>
      <c r="C75404" s="1" t="s">
        <v>60</v>
      </c>
      <c r="D75404" s="1" t="s">
        <v>61</v>
      </c>
    </row>
    <row r="75405" spans="1:4" x14ac:dyDescent="0.2">
      <c r="A75405" s="1">
        <v>75403</v>
      </c>
      <c r="B75405" s="1" t="s">
        <v>75275</v>
      </c>
      <c r="C75405" s="1" t="s">
        <v>60</v>
      </c>
    </row>
    <row r="75406" spans="1:4" x14ac:dyDescent="0.2">
      <c r="A75406" s="1">
        <v>75404</v>
      </c>
      <c r="B75406" s="1" t="s">
        <v>75276</v>
      </c>
      <c r="C75406" s="1" t="s">
        <v>60</v>
      </c>
    </row>
    <row r="75407" spans="1:4" x14ac:dyDescent="0.2">
      <c r="A75407" s="1">
        <v>75405</v>
      </c>
      <c r="B75407" s="1" t="s">
        <v>75277</v>
      </c>
      <c r="C75407" s="1" t="s">
        <v>60</v>
      </c>
    </row>
    <row r="75408" spans="1:4" x14ac:dyDescent="0.2">
      <c r="A75408" s="1">
        <v>75406</v>
      </c>
      <c r="B75408" s="1" t="s">
        <v>75278</v>
      </c>
      <c r="C75408" s="1" t="s">
        <v>60</v>
      </c>
    </row>
    <row r="75409" spans="1:4" x14ac:dyDescent="0.2">
      <c r="A75409" s="1">
        <v>75407</v>
      </c>
      <c r="B75409" s="1" t="s">
        <v>75279</v>
      </c>
      <c r="C75409" s="1" t="s">
        <v>60</v>
      </c>
    </row>
    <row r="75410" spans="1:4" x14ac:dyDescent="0.2">
      <c r="A75410" s="1">
        <v>75408</v>
      </c>
      <c r="B75410" s="1" t="s">
        <v>75280</v>
      </c>
      <c r="C75410" s="1" t="s">
        <v>60</v>
      </c>
    </row>
    <row r="75411" spans="1:4" x14ac:dyDescent="0.2">
      <c r="A75411" s="1">
        <v>75409</v>
      </c>
      <c r="B75411" s="1" t="s">
        <v>75281</v>
      </c>
      <c r="C75411" s="1" t="s">
        <v>60</v>
      </c>
    </row>
    <row r="75412" spans="1:4" x14ac:dyDescent="0.2">
      <c r="A75412" s="1">
        <v>75410</v>
      </c>
      <c r="B75412" s="1" t="s">
        <v>75282</v>
      </c>
      <c r="C75412" s="1" t="s">
        <v>60</v>
      </c>
    </row>
    <row r="75413" spans="1:4" x14ac:dyDescent="0.2">
      <c r="A75413" s="1">
        <v>75411</v>
      </c>
      <c r="B75413" s="1" t="s">
        <v>75283</v>
      </c>
      <c r="C75413" s="1" t="s">
        <v>60</v>
      </c>
    </row>
    <row r="75414" spans="1:4" x14ac:dyDescent="0.2">
      <c r="A75414" s="1">
        <v>75412</v>
      </c>
      <c r="B75414" s="1" t="s">
        <v>75284</v>
      </c>
      <c r="C75414" s="1" t="s">
        <v>60</v>
      </c>
    </row>
    <row r="75415" spans="1:4" x14ac:dyDescent="0.2">
      <c r="A75415" s="1">
        <v>75413</v>
      </c>
      <c r="B75415" s="1" t="s">
        <v>75285</v>
      </c>
      <c r="C75415" s="1" t="s">
        <v>60</v>
      </c>
    </row>
    <row r="75416" spans="1:4" x14ac:dyDescent="0.2">
      <c r="A75416" s="1">
        <v>75414</v>
      </c>
      <c r="B75416" s="1" t="s">
        <v>75286</v>
      </c>
      <c r="C75416" s="1" t="s">
        <v>60</v>
      </c>
    </row>
    <row r="75417" spans="1:4" x14ac:dyDescent="0.2">
      <c r="A75417" s="1">
        <v>75415</v>
      </c>
      <c r="B75417" s="1" t="s">
        <v>75287</v>
      </c>
      <c r="C75417" s="1" t="s">
        <v>60</v>
      </c>
    </row>
    <row r="75418" spans="1:4" x14ac:dyDescent="0.2">
      <c r="A75418" s="1">
        <v>75416</v>
      </c>
      <c r="B75418" s="1" t="s">
        <v>75288</v>
      </c>
      <c r="C75418" s="1" t="s">
        <v>60</v>
      </c>
    </row>
    <row r="75419" spans="1:4" x14ac:dyDescent="0.2">
      <c r="A75419" s="1">
        <v>75417</v>
      </c>
      <c r="B75419" s="1" t="s">
        <v>75289</v>
      </c>
      <c r="C75419" s="1" t="s">
        <v>5</v>
      </c>
    </row>
    <row r="75420" spans="1:4" x14ac:dyDescent="0.2">
      <c r="A75420" s="1">
        <v>75418</v>
      </c>
      <c r="B75420" s="1" t="s">
        <v>75290</v>
      </c>
      <c r="C75420" s="1" t="s">
        <v>60</v>
      </c>
    </row>
    <row r="75421" spans="1:4" x14ac:dyDescent="0.2">
      <c r="A75421" s="1">
        <v>75419</v>
      </c>
      <c r="B75421" s="1" t="s">
        <v>75291</v>
      </c>
      <c r="C75421" s="1" t="s">
        <v>60</v>
      </c>
      <c r="D75421" s="1" t="s">
        <v>61</v>
      </c>
    </row>
    <row r="75422" spans="1:4" x14ac:dyDescent="0.2">
      <c r="A75422" s="1">
        <v>75420</v>
      </c>
      <c r="B75422" s="1" t="s">
        <v>75292</v>
      </c>
      <c r="C75422" s="1" t="s">
        <v>60</v>
      </c>
    </row>
    <row r="75423" spans="1:4" x14ac:dyDescent="0.2">
      <c r="A75423" s="1">
        <v>75421</v>
      </c>
      <c r="B75423" s="1" t="s">
        <v>75293</v>
      </c>
      <c r="C75423" s="1" t="s">
        <v>60</v>
      </c>
      <c r="D75423" s="1" t="s">
        <v>61</v>
      </c>
    </row>
    <row r="75424" spans="1:4" x14ac:dyDescent="0.2">
      <c r="A75424" s="1">
        <v>75422</v>
      </c>
      <c r="B75424" s="1" t="s">
        <v>75294</v>
      </c>
      <c r="C75424" s="1" t="s">
        <v>60</v>
      </c>
    </row>
    <row r="75425" spans="1:4" x14ac:dyDescent="0.2">
      <c r="A75425" s="1">
        <v>75423</v>
      </c>
      <c r="B75425" s="1" t="s">
        <v>75295</v>
      </c>
      <c r="C75425" s="1" t="s">
        <v>60</v>
      </c>
    </row>
    <row r="75426" spans="1:4" x14ac:dyDescent="0.2">
      <c r="A75426" s="1">
        <v>75424</v>
      </c>
      <c r="B75426" s="1" t="s">
        <v>75296</v>
      </c>
      <c r="C75426" s="1" t="s">
        <v>60</v>
      </c>
    </row>
    <row r="75427" spans="1:4" x14ac:dyDescent="0.2">
      <c r="A75427" s="1">
        <v>75425</v>
      </c>
      <c r="B75427" s="1" t="s">
        <v>75297</v>
      </c>
      <c r="C75427" s="1" t="s">
        <v>60</v>
      </c>
    </row>
    <row r="75428" spans="1:4" x14ac:dyDescent="0.2">
      <c r="A75428" s="1">
        <v>75426</v>
      </c>
      <c r="B75428" s="1" t="s">
        <v>75298</v>
      </c>
      <c r="C75428" s="1" t="s">
        <v>60</v>
      </c>
    </row>
    <row r="75429" spans="1:4" x14ac:dyDescent="0.2">
      <c r="A75429" s="1">
        <v>75427</v>
      </c>
      <c r="B75429" s="1" t="s">
        <v>75299</v>
      </c>
      <c r="C75429" s="1" t="s">
        <v>60</v>
      </c>
    </row>
    <row r="75430" spans="1:4" x14ac:dyDescent="0.2">
      <c r="A75430" s="1">
        <v>75428</v>
      </c>
      <c r="B75430" s="1" t="s">
        <v>75300</v>
      </c>
      <c r="C75430" s="1" t="s">
        <v>60</v>
      </c>
    </row>
    <row r="75431" spans="1:4" x14ac:dyDescent="0.2">
      <c r="A75431" s="1">
        <v>75429</v>
      </c>
      <c r="B75431" s="1" t="s">
        <v>75301</v>
      </c>
      <c r="C75431" s="1" t="s">
        <v>60</v>
      </c>
    </row>
    <row r="75432" spans="1:4" x14ac:dyDescent="0.2">
      <c r="A75432" s="1">
        <v>75430</v>
      </c>
      <c r="B75432" s="1" t="s">
        <v>75302</v>
      </c>
      <c r="C75432" s="1" t="s">
        <v>60</v>
      </c>
    </row>
    <row r="75433" spans="1:4" x14ac:dyDescent="0.2">
      <c r="A75433" s="1">
        <v>75431</v>
      </c>
      <c r="B75433" s="1" t="s">
        <v>75303</v>
      </c>
      <c r="C75433" s="1" t="s">
        <v>60</v>
      </c>
    </row>
    <row r="75434" spans="1:4" x14ac:dyDescent="0.2">
      <c r="A75434" s="1">
        <v>75432</v>
      </c>
      <c r="B75434" s="1" t="s">
        <v>75304</v>
      </c>
      <c r="C75434" s="1" t="s">
        <v>60</v>
      </c>
    </row>
    <row r="75435" spans="1:4" x14ac:dyDescent="0.2">
      <c r="A75435" s="1">
        <v>75433</v>
      </c>
      <c r="B75435" s="1" t="s">
        <v>75305</v>
      </c>
      <c r="C75435" s="1" t="s">
        <v>60</v>
      </c>
      <c r="D75435" s="1" t="s">
        <v>61</v>
      </c>
    </row>
    <row r="75436" spans="1:4" x14ac:dyDescent="0.2">
      <c r="A75436" s="1">
        <v>75434</v>
      </c>
      <c r="B75436" s="1" t="s">
        <v>75306</v>
      </c>
      <c r="C75436" s="1" t="s">
        <v>60</v>
      </c>
    </row>
    <row r="75437" spans="1:4" x14ac:dyDescent="0.2">
      <c r="A75437" s="1">
        <v>75435</v>
      </c>
      <c r="B75437" s="1" t="s">
        <v>75307</v>
      </c>
      <c r="C75437" s="1" t="s">
        <v>60</v>
      </c>
    </row>
    <row r="75438" spans="1:4" x14ac:dyDescent="0.2">
      <c r="A75438" s="1">
        <v>75436</v>
      </c>
      <c r="B75438" s="1" t="s">
        <v>75308</v>
      </c>
      <c r="C75438" s="1" t="s">
        <v>60</v>
      </c>
    </row>
    <row r="75439" spans="1:4" x14ac:dyDescent="0.2">
      <c r="A75439" s="1">
        <v>75437</v>
      </c>
      <c r="B75439" s="1" t="s">
        <v>75309</v>
      </c>
      <c r="C75439" s="1" t="s">
        <v>60</v>
      </c>
    </row>
    <row r="75440" spans="1:4" x14ac:dyDescent="0.2">
      <c r="A75440" s="1">
        <v>75438</v>
      </c>
      <c r="B75440" s="1" t="s">
        <v>75310</v>
      </c>
      <c r="C75440" s="1" t="s">
        <v>60</v>
      </c>
    </row>
    <row r="75441" spans="1:3" x14ac:dyDescent="0.2">
      <c r="A75441" s="1">
        <v>75439</v>
      </c>
      <c r="B75441" s="1" t="s">
        <v>75311</v>
      </c>
      <c r="C75441" s="1" t="s">
        <v>60</v>
      </c>
    </row>
    <row r="75442" spans="1:3" x14ac:dyDescent="0.2">
      <c r="A75442" s="1">
        <v>75440</v>
      </c>
      <c r="B75442" s="1" t="s">
        <v>75312</v>
      </c>
      <c r="C75442" s="1" t="s">
        <v>60</v>
      </c>
    </row>
    <row r="75443" spans="1:3" x14ac:dyDescent="0.2">
      <c r="A75443" s="1">
        <v>75441</v>
      </c>
      <c r="B75443" s="1" t="s">
        <v>75313</v>
      </c>
      <c r="C75443" s="1" t="s">
        <v>60</v>
      </c>
    </row>
    <row r="75444" spans="1:3" x14ac:dyDescent="0.2">
      <c r="A75444" s="1">
        <v>75442</v>
      </c>
      <c r="B75444" s="1" t="s">
        <v>75314</v>
      </c>
      <c r="C75444" s="1" t="s">
        <v>60</v>
      </c>
    </row>
    <row r="75445" spans="1:3" x14ac:dyDescent="0.2">
      <c r="A75445" s="1">
        <v>75443</v>
      </c>
      <c r="B75445" s="1" t="s">
        <v>75315</v>
      </c>
      <c r="C75445" s="1" t="s">
        <v>60</v>
      </c>
    </row>
    <row r="75446" spans="1:3" x14ac:dyDescent="0.2">
      <c r="A75446" s="1">
        <v>75444</v>
      </c>
      <c r="B75446" s="1" t="s">
        <v>75316</v>
      </c>
      <c r="C75446" s="1" t="s">
        <v>60</v>
      </c>
    </row>
    <row r="75447" spans="1:3" x14ac:dyDescent="0.2">
      <c r="A75447" s="1">
        <v>75445</v>
      </c>
      <c r="B75447" s="1" t="s">
        <v>75317</v>
      </c>
      <c r="C75447" s="1" t="s">
        <v>60</v>
      </c>
    </row>
    <row r="75448" spans="1:3" x14ac:dyDescent="0.2">
      <c r="A75448" s="1">
        <v>75446</v>
      </c>
      <c r="B75448" s="1" t="s">
        <v>75318</v>
      </c>
      <c r="C75448" s="1" t="s">
        <v>60</v>
      </c>
    </row>
    <row r="75449" spans="1:3" x14ac:dyDescent="0.2">
      <c r="A75449" s="1">
        <v>75447</v>
      </c>
      <c r="B75449" s="1" t="s">
        <v>75319</v>
      </c>
      <c r="C75449" s="1" t="s">
        <v>60</v>
      </c>
    </row>
    <row r="75450" spans="1:3" x14ac:dyDescent="0.2">
      <c r="A75450" s="1">
        <v>75448</v>
      </c>
      <c r="B75450" s="1" t="s">
        <v>75320</v>
      </c>
      <c r="C75450" s="1" t="s">
        <v>60</v>
      </c>
    </row>
    <row r="75451" spans="1:3" x14ac:dyDescent="0.2">
      <c r="A75451" s="1">
        <v>75449</v>
      </c>
      <c r="B75451" s="1" t="s">
        <v>75321</v>
      </c>
      <c r="C75451" s="1" t="s">
        <v>60</v>
      </c>
    </row>
    <row r="75452" spans="1:3" x14ac:dyDescent="0.2">
      <c r="A75452" s="1">
        <v>75450</v>
      </c>
      <c r="B75452" s="1" t="s">
        <v>75322</v>
      </c>
      <c r="C75452" s="1" t="s">
        <v>60</v>
      </c>
    </row>
    <row r="75453" spans="1:3" x14ac:dyDescent="0.2">
      <c r="A75453" s="1">
        <v>75451</v>
      </c>
      <c r="B75453" s="1" t="s">
        <v>75323</v>
      </c>
      <c r="C75453" s="1" t="s">
        <v>60</v>
      </c>
    </row>
    <row r="75454" spans="1:3" x14ac:dyDescent="0.2">
      <c r="A75454" s="1">
        <v>75452</v>
      </c>
      <c r="B75454" s="1" t="s">
        <v>75324</v>
      </c>
      <c r="C75454" s="1" t="s">
        <v>60</v>
      </c>
    </row>
    <row r="75455" spans="1:3" x14ac:dyDescent="0.2">
      <c r="A75455" s="1">
        <v>75453</v>
      </c>
      <c r="B75455" s="1" t="s">
        <v>75325</v>
      </c>
      <c r="C75455" s="1" t="s">
        <v>60</v>
      </c>
    </row>
    <row r="75456" spans="1:3" x14ac:dyDescent="0.2">
      <c r="A75456" s="1">
        <v>75454</v>
      </c>
      <c r="B75456" s="1" t="s">
        <v>75326</v>
      </c>
      <c r="C75456" s="1" t="s">
        <v>60</v>
      </c>
    </row>
    <row r="75457" spans="1:3" x14ac:dyDescent="0.2">
      <c r="A75457" s="1">
        <v>75455</v>
      </c>
      <c r="B75457" s="1" t="s">
        <v>75327</v>
      </c>
      <c r="C75457" s="1" t="s">
        <v>60</v>
      </c>
    </row>
    <row r="75458" spans="1:3" x14ac:dyDescent="0.2">
      <c r="A75458" s="1">
        <v>75456</v>
      </c>
      <c r="B75458" s="1" t="s">
        <v>75328</v>
      </c>
      <c r="C75458" s="1" t="s">
        <v>60</v>
      </c>
    </row>
    <row r="75459" spans="1:3" x14ac:dyDescent="0.2">
      <c r="A75459" s="1">
        <v>75457</v>
      </c>
      <c r="B75459" s="1" t="s">
        <v>75329</v>
      </c>
      <c r="C75459" s="1" t="s">
        <v>60</v>
      </c>
    </row>
    <row r="75460" spans="1:3" x14ac:dyDescent="0.2">
      <c r="A75460" s="1">
        <v>75458</v>
      </c>
      <c r="B75460" s="1" t="s">
        <v>75330</v>
      </c>
      <c r="C75460" s="1" t="s">
        <v>60</v>
      </c>
    </row>
    <row r="75461" spans="1:3" x14ac:dyDescent="0.2">
      <c r="A75461" s="1">
        <v>75459</v>
      </c>
      <c r="B75461" s="1" t="s">
        <v>75331</v>
      </c>
      <c r="C75461" s="1" t="s">
        <v>60</v>
      </c>
    </row>
    <row r="75462" spans="1:3" x14ac:dyDescent="0.2">
      <c r="A75462" s="1">
        <v>75460</v>
      </c>
      <c r="B75462" s="1" t="s">
        <v>75332</v>
      </c>
      <c r="C75462" s="1" t="s">
        <v>60</v>
      </c>
    </row>
    <row r="75463" spans="1:3" x14ac:dyDescent="0.2">
      <c r="A75463" s="1">
        <v>75461</v>
      </c>
      <c r="B75463" s="1" t="s">
        <v>75333</v>
      </c>
      <c r="C75463" s="1" t="s">
        <v>60</v>
      </c>
    </row>
    <row r="75464" spans="1:3" x14ac:dyDescent="0.2">
      <c r="A75464" s="1">
        <v>75462</v>
      </c>
      <c r="B75464" s="1" t="s">
        <v>75334</v>
      </c>
      <c r="C75464" s="1" t="s">
        <v>60</v>
      </c>
    </row>
    <row r="75465" spans="1:3" x14ac:dyDescent="0.2">
      <c r="A75465" s="1">
        <v>75463</v>
      </c>
      <c r="B75465" s="1" t="s">
        <v>75335</v>
      </c>
      <c r="C75465" s="1" t="s">
        <v>60</v>
      </c>
    </row>
    <row r="75466" spans="1:3" x14ac:dyDescent="0.2">
      <c r="A75466" s="1">
        <v>75464</v>
      </c>
      <c r="B75466" s="1" t="s">
        <v>75336</v>
      </c>
      <c r="C75466" s="1" t="s">
        <v>60</v>
      </c>
    </row>
    <row r="75467" spans="1:3" x14ac:dyDescent="0.2">
      <c r="A75467" s="1">
        <v>75465</v>
      </c>
      <c r="B75467" s="1" t="s">
        <v>75337</v>
      </c>
      <c r="C75467" s="1" t="s">
        <v>60</v>
      </c>
    </row>
    <row r="75468" spans="1:3" x14ac:dyDescent="0.2">
      <c r="A75468" s="1">
        <v>75466</v>
      </c>
      <c r="B75468" s="1" t="s">
        <v>75338</v>
      </c>
      <c r="C75468" s="1" t="s">
        <v>60</v>
      </c>
    </row>
    <row r="75469" spans="1:3" x14ac:dyDescent="0.2">
      <c r="A75469" s="1">
        <v>75467</v>
      </c>
      <c r="B75469" s="1" t="s">
        <v>75339</v>
      </c>
      <c r="C75469" s="1" t="s">
        <v>60</v>
      </c>
    </row>
    <row r="75470" spans="1:3" x14ac:dyDescent="0.2">
      <c r="A75470" s="1">
        <v>75468</v>
      </c>
      <c r="B75470" s="1" t="s">
        <v>75340</v>
      </c>
      <c r="C75470" s="1" t="s">
        <v>60</v>
      </c>
    </row>
    <row r="75471" spans="1:3" x14ac:dyDescent="0.2">
      <c r="A75471" s="1">
        <v>75469</v>
      </c>
      <c r="B75471" s="1" t="s">
        <v>75341</v>
      </c>
      <c r="C75471" s="1" t="s">
        <v>60</v>
      </c>
    </row>
    <row r="75472" spans="1:3" x14ac:dyDescent="0.2">
      <c r="A75472" s="1">
        <v>75470</v>
      </c>
      <c r="B75472" s="1" t="s">
        <v>75342</v>
      </c>
      <c r="C75472" s="1" t="s">
        <v>60</v>
      </c>
    </row>
    <row r="75473" spans="1:3" x14ac:dyDescent="0.2">
      <c r="A75473" s="1">
        <v>75471</v>
      </c>
      <c r="B75473" s="1" t="s">
        <v>75343</v>
      </c>
      <c r="C75473" s="1" t="s">
        <v>60</v>
      </c>
    </row>
    <row r="75474" spans="1:3" x14ac:dyDescent="0.2">
      <c r="A75474" s="1">
        <v>75472</v>
      </c>
      <c r="B75474" s="1" t="s">
        <v>75344</v>
      </c>
      <c r="C75474" s="1" t="s">
        <v>5</v>
      </c>
    </row>
    <row r="75475" spans="1:3" x14ac:dyDescent="0.2">
      <c r="A75475" s="1">
        <v>75473</v>
      </c>
      <c r="B75475" s="1" t="s">
        <v>75345</v>
      </c>
      <c r="C75475" s="1" t="s">
        <v>60</v>
      </c>
    </row>
    <row r="75476" spans="1:3" x14ac:dyDescent="0.2">
      <c r="A75476" s="1">
        <v>75474</v>
      </c>
      <c r="B75476" s="1" t="s">
        <v>75346</v>
      </c>
      <c r="C75476" s="1" t="s">
        <v>60</v>
      </c>
    </row>
    <row r="75477" spans="1:3" x14ac:dyDescent="0.2">
      <c r="A75477" s="1">
        <v>75475</v>
      </c>
      <c r="B75477" s="1" t="s">
        <v>75347</v>
      </c>
      <c r="C75477" s="1" t="s">
        <v>60</v>
      </c>
    </row>
    <row r="75478" spans="1:3" x14ac:dyDescent="0.2">
      <c r="A75478" s="1">
        <v>75476</v>
      </c>
      <c r="B75478" s="1" t="s">
        <v>75348</v>
      </c>
      <c r="C75478" s="1" t="s">
        <v>60</v>
      </c>
    </row>
    <row r="75479" spans="1:3" x14ac:dyDescent="0.2">
      <c r="A75479" s="1">
        <v>75477</v>
      </c>
      <c r="B75479" s="1" t="s">
        <v>75349</v>
      </c>
      <c r="C75479" s="1" t="s">
        <v>60</v>
      </c>
    </row>
    <row r="75480" spans="1:3" x14ac:dyDescent="0.2">
      <c r="A75480" s="1">
        <v>75478</v>
      </c>
      <c r="B75480" s="1" t="s">
        <v>75350</v>
      </c>
      <c r="C75480" s="1" t="s">
        <v>60</v>
      </c>
    </row>
    <row r="75481" spans="1:3" x14ac:dyDescent="0.2">
      <c r="A75481" s="1">
        <v>75479</v>
      </c>
      <c r="B75481" s="1" t="s">
        <v>75351</v>
      </c>
      <c r="C75481" s="1" t="s">
        <v>60</v>
      </c>
    </row>
    <row r="75482" spans="1:3" x14ac:dyDescent="0.2">
      <c r="A75482" s="1">
        <v>75480</v>
      </c>
      <c r="B75482" s="1" t="s">
        <v>75352</v>
      </c>
      <c r="C75482" s="1" t="s">
        <v>60</v>
      </c>
    </row>
    <row r="75483" spans="1:3" x14ac:dyDescent="0.2">
      <c r="A75483" s="1">
        <v>75481</v>
      </c>
      <c r="B75483" s="1" t="s">
        <v>75353</v>
      </c>
      <c r="C75483" s="1" t="s">
        <v>60</v>
      </c>
    </row>
    <row r="75484" spans="1:3" x14ac:dyDescent="0.2">
      <c r="A75484" s="1">
        <v>75482</v>
      </c>
      <c r="B75484" s="1" t="s">
        <v>75354</v>
      </c>
      <c r="C75484" s="1" t="s">
        <v>60</v>
      </c>
    </row>
    <row r="75485" spans="1:3" x14ac:dyDescent="0.2">
      <c r="A75485" s="1">
        <v>75483</v>
      </c>
      <c r="B75485" s="1" t="s">
        <v>75355</v>
      </c>
      <c r="C75485" s="1" t="s">
        <v>60</v>
      </c>
    </row>
    <row r="75486" spans="1:3" x14ac:dyDescent="0.2">
      <c r="A75486" s="1">
        <v>75484</v>
      </c>
      <c r="B75486" s="1" t="s">
        <v>75356</v>
      </c>
      <c r="C75486" s="1" t="s">
        <v>60</v>
      </c>
    </row>
    <row r="75487" spans="1:3" x14ac:dyDescent="0.2">
      <c r="A75487" s="1">
        <v>75485</v>
      </c>
      <c r="B75487" s="1" t="s">
        <v>75357</v>
      </c>
      <c r="C75487" s="1" t="s">
        <v>60</v>
      </c>
    </row>
    <row r="75488" spans="1:3" x14ac:dyDescent="0.2">
      <c r="A75488" s="1">
        <v>75486</v>
      </c>
      <c r="B75488" s="1" t="s">
        <v>75358</v>
      </c>
      <c r="C75488" s="1" t="s">
        <v>60</v>
      </c>
    </row>
    <row r="75489" spans="1:3" x14ac:dyDescent="0.2">
      <c r="A75489" s="1">
        <v>75487</v>
      </c>
      <c r="B75489" s="1" t="s">
        <v>75359</v>
      </c>
      <c r="C75489" s="1" t="s">
        <v>60</v>
      </c>
    </row>
    <row r="75490" spans="1:3" x14ac:dyDescent="0.2">
      <c r="A75490" s="1">
        <v>75488</v>
      </c>
      <c r="B75490" s="1" t="s">
        <v>75360</v>
      </c>
      <c r="C75490" s="1" t="s">
        <v>60</v>
      </c>
    </row>
    <row r="75491" spans="1:3" x14ac:dyDescent="0.2">
      <c r="A75491" s="1">
        <v>75489</v>
      </c>
      <c r="B75491" s="1" t="s">
        <v>75361</v>
      </c>
      <c r="C75491" s="1" t="s">
        <v>60</v>
      </c>
    </row>
    <row r="75492" spans="1:3" x14ac:dyDescent="0.2">
      <c r="A75492" s="1">
        <v>75490</v>
      </c>
      <c r="B75492" s="1" t="s">
        <v>75362</v>
      </c>
      <c r="C75492" s="1" t="s">
        <v>60</v>
      </c>
    </row>
    <row r="75493" spans="1:3" x14ac:dyDescent="0.2">
      <c r="A75493" s="1">
        <v>75491</v>
      </c>
      <c r="B75493" s="1" t="s">
        <v>75363</v>
      </c>
      <c r="C75493" s="1" t="s">
        <v>60</v>
      </c>
    </row>
    <row r="75494" spans="1:3" x14ac:dyDescent="0.2">
      <c r="A75494" s="1">
        <v>75492</v>
      </c>
      <c r="B75494" s="1" t="s">
        <v>75364</v>
      </c>
      <c r="C75494" s="1" t="s">
        <v>60</v>
      </c>
    </row>
    <row r="75495" spans="1:3" x14ac:dyDescent="0.2">
      <c r="A75495" s="1">
        <v>75493</v>
      </c>
      <c r="B75495" s="1" t="s">
        <v>75365</v>
      </c>
      <c r="C75495" s="1" t="s">
        <v>60</v>
      </c>
    </row>
    <row r="75496" spans="1:3" x14ac:dyDescent="0.2">
      <c r="A75496" s="1">
        <v>75494</v>
      </c>
      <c r="B75496" s="1" t="s">
        <v>75366</v>
      </c>
      <c r="C75496" s="1" t="s">
        <v>60</v>
      </c>
    </row>
    <row r="75497" spans="1:3" x14ac:dyDescent="0.2">
      <c r="A75497" s="1">
        <v>75495</v>
      </c>
      <c r="B75497" s="1" t="s">
        <v>75367</v>
      </c>
      <c r="C75497" s="1" t="s">
        <v>60</v>
      </c>
    </row>
    <row r="75498" spans="1:3" x14ac:dyDescent="0.2">
      <c r="A75498" s="1">
        <v>75496</v>
      </c>
      <c r="B75498" s="1" t="s">
        <v>75368</v>
      </c>
      <c r="C75498" s="1" t="s">
        <v>60</v>
      </c>
    </row>
    <row r="75499" spans="1:3" x14ac:dyDescent="0.2">
      <c r="A75499" s="1">
        <v>75497</v>
      </c>
      <c r="B75499" s="1" t="s">
        <v>75369</v>
      </c>
      <c r="C75499" s="1" t="s">
        <v>60</v>
      </c>
    </row>
    <row r="75500" spans="1:3" x14ac:dyDescent="0.2">
      <c r="A75500" s="1">
        <v>75498</v>
      </c>
      <c r="B75500" s="1" t="s">
        <v>75370</v>
      </c>
      <c r="C75500" s="1" t="s">
        <v>60</v>
      </c>
    </row>
    <row r="75501" spans="1:3" x14ac:dyDescent="0.2">
      <c r="A75501" s="1">
        <v>75499</v>
      </c>
      <c r="B75501" s="1" t="s">
        <v>75371</v>
      </c>
      <c r="C75501" s="1" t="s">
        <v>60</v>
      </c>
    </row>
    <row r="75502" spans="1:3" x14ac:dyDescent="0.2">
      <c r="A75502" s="1">
        <v>75500</v>
      </c>
      <c r="B75502" s="1" t="s">
        <v>75372</v>
      </c>
      <c r="C75502" s="1" t="s">
        <v>60</v>
      </c>
    </row>
    <row r="75503" spans="1:3" x14ac:dyDescent="0.2">
      <c r="A75503" s="1">
        <v>75501</v>
      </c>
      <c r="B75503" s="1" t="s">
        <v>75373</v>
      </c>
      <c r="C75503" s="1" t="s">
        <v>60</v>
      </c>
    </row>
    <row r="75504" spans="1:3" x14ac:dyDescent="0.2">
      <c r="A75504" s="1">
        <v>75502</v>
      </c>
      <c r="B75504" s="1" t="s">
        <v>75374</v>
      </c>
      <c r="C75504" s="1" t="s">
        <v>60</v>
      </c>
    </row>
    <row r="75505" spans="1:3" x14ac:dyDescent="0.2">
      <c r="A75505" s="1">
        <v>75503</v>
      </c>
      <c r="B75505" s="1" t="s">
        <v>75375</v>
      </c>
      <c r="C75505" s="1" t="s">
        <v>60</v>
      </c>
    </row>
    <row r="75506" spans="1:3" x14ac:dyDescent="0.2">
      <c r="A75506" s="1">
        <v>75504</v>
      </c>
      <c r="B75506" s="1" t="s">
        <v>75376</v>
      </c>
      <c r="C75506" s="1" t="s">
        <v>60</v>
      </c>
    </row>
    <row r="75507" spans="1:3" x14ac:dyDescent="0.2">
      <c r="A75507" s="1">
        <v>75505</v>
      </c>
      <c r="B75507" s="1" t="s">
        <v>75377</v>
      </c>
      <c r="C75507" s="1" t="s">
        <v>60</v>
      </c>
    </row>
    <row r="75508" spans="1:3" x14ac:dyDescent="0.2">
      <c r="A75508" s="1">
        <v>75506</v>
      </c>
      <c r="B75508" s="1" t="s">
        <v>75378</v>
      </c>
      <c r="C75508" s="1" t="s">
        <v>60</v>
      </c>
    </row>
    <row r="75509" spans="1:3" x14ac:dyDescent="0.2">
      <c r="A75509" s="1">
        <v>75507</v>
      </c>
      <c r="B75509" s="1" t="s">
        <v>75379</v>
      </c>
      <c r="C75509" s="1" t="s">
        <v>60</v>
      </c>
    </row>
    <row r="75510" spans="1:3" x14ac:dyDescent="0.2">
      <c r="A75510" s="1">
        <v>75508</v>
      </c>
      <c r="B75510" s="1" t="s">
        <v>75380</v>
      </c>
      <c r="C75510" s="1" t="s">
        <v>60</v>
      </c>
    </row>
    <row r="75511" spans="1:3" x14ac:dyDescent="0.2">
      <c r="A75511" s="1">
        <v>75509</v>
      </c>
      <c r="B75511" s="1" t="s">
        <v>75381</v>
      </c>
      <c r="C75511" s="1" t="s">
        <v>60</v>
      </c>
    </row>
    <row r="75512" spans="1:3" x14ac:dyDescent="0.2">
      <c r="A75512" s="1">
        <v>75510</v>
      </c>
      <c r="B75512" s="1" t="s">
        <v>75382</v>
      </c>
      <c r="C75512" s="1" t="s">
        <v>60</v>
      </c>
    </row>
    <row r="75513" spans="1:3" x14ac:dyDescent="0.2">
      <c r="A75513" s="1">
        <v>75511</v>
      </c>
      <c r="B75513" s="1" t="s">
        <v>75383</v>
      </c>
      <c r="C75513" s="1" t="s">
        <v>60</v>
      </c>
    </row>
    <row r="75514" spans="1:3" x14ac:dyDescent="0.2">
      <c r="A75514" s="1">
        <v>75512</v>
      </c>
      <c r="B75514" s="1" t="s">
        <v>75384</v>
      </c>
      <c r="C75514" s="1" t="s">
        <v>60</v>
      </c>
    </row>
    <row r="75515" spans="1:3" x14ac:dyDescent="0.2">
      <c r="A75515" s="1">
        <v>75513</v>
      </c>
      <c r="B75515" s="1" t="s">
        <v>75385</v>
      </c>
      <c r="C75515" s="1" t="s">
        <v>60</v>
      </c>
    </row>
    <row r="75516" spans="1:3" x14ac:dyDescent="0.2">
      <c r="A75516" s="1">
        <v>75514</v>
      </c>
      <c r="B75516" s="1" t="s">
        <v>75386</v>
      </c>
      <c r="C75516" s="1" t="s">
        <v>60</v>
      </c>
    </row>
    <row r="75517" spans="1:3" x14ac:dyDescent="0.2">
      <c r="A75517" s="1">
        <v>75515</v>
      </c>
      <c r="B75517" s="1" t="s">
        <v>75387</v>
      </c>
      <c r="C75517" s="1" t="s">
        <v>60</v>
      </c>
    </row>
    <row r="75518" spans="1:3" x14ac:dyDescent="0.2">
      <c r="A75518" s="1">
        <v>75516</v>
      </c>
      <c r="B75518" s="1" t="s">
        <v>75388</v>
      </c>
      <c r="C75518" s="1" t="s">
        <v>60</v>
      </c>
    </row>
    <row r="75519" spans="1:3" x14ac:dyDescent="0.2">
      <c r="A75519" s="1">
        <v>75517</v>
      </c>
      <c r="B75519" s="1" t="s">
        <v>75389</v>
      </c>
      <c r="C75519" s="1" t="s">
        <v>60</v>
      </c>
    </row>
    <row r="75520" spans="1:3" x14ac:dyDescent="0.2">
      <c r="A75520" s="1">
        <v>75518</v>
      </c>
      <c r="B75520" s="1" t="s">
        <v>75390</v>
      </c>
      <c r="C75520" s="1" t="s">
        <v>60</v>
      </c>
    </row>
    <row r="75521" spans="1:3" x14ac:dyDescent="0.2">
      <c r="A75521" s="1">
        <v>75519</v>
      </c>
      <c r="B75521" s="1" t="s">
        <v>75391</v>
      </c>
      <c r="C75521" s="1" t="s">
        <v>60</v>
      </c>
    </row>
    <row r="75522" spans="1:3" x14ac:dyDescent="0.2">
      <c r="A75522" s="1">
        <v>75520</v>
      </c>
      <c r="B75522" s="1" t="s">
        <v>75392</v>
      </c>
      <c r="C75522" s="1" t="s">
        <v>60</v>
      </c>
    </row>
    <row r="75523" spans="1:3" x14ac:dyDescent="0.2">
      <c r="A75523" s="1">
        <v>75521</v>
      </c>
      <c r="B75523" s="1" t="s">
        <v>75393</v>
      </c>
      <c r="C75523" s="1" t="s">
        <v>5</v>
      </c>
    </row>
    <row r="75524" spans="1:3" x14ac:dyDescent="0.2">
      <c r="A75524" s="1">
        <v>75522</v>
      </c>
      <c r="B75524" s="1" t="s">
        <v>75394</v>
      </c>
      <c r="C75524" s="1" t="s">
        <v>60</v>
      </c>
    </row>
    <row r="75525" spans="1:3" x14ac:dyDescent="0.2">
      <c r="A75525" s="1">
        <v>75523</v>
      </c>
      <c r="B75525" s="1" t="s">
        <v>75395</v>
      </c>
      <c r="C75525" s="1" t="s">
        <v>5</v>
      </c>
    </row>
    <row r="75526" spans="1:3" x14ac:dyDescent="0.2">
      <c r="A75526" s="1">
        <v>75524</v>
      </c>
      <c r="B75526" s="1" t="s">
        <v>75396</v>
      </c>
      <c r="C75526" s="1" t="s">
        <v>60</v>
      </c>
    </row>
    <row r="75527" spans="1:3" x14ac:dyDescent="0.2">
      <c r="A75527" s="1">
        <v>75525</v>
      </c>
      <c r="B75527" s="1" t="s">
        <v>75397</v>
      </c>
      <c r="C75527" s="1" t="s">
        <v>60</v>
      </c>
    </row>
    <row r="75528" spans="1:3" x14ac:dyDescent="0.2">
      <c r="A75528" s="1">
        <v>75526</v>
      </c>
      <c r="B75528" s="1" t="s">
        <v>75398</v>
      </c>
      <c r="C75528" s="1" t="s">
        <v>60</v>
      </c>
    </row>
    <row r="75529" spans="1:3" x14ac:dyDescent="0.2">
      <c r="A75529" s="1">
        <v>75527</v>
      </c>
      <c r="B75529" s="1" t="s">
        <v>75399</v>
      </c>
      <c r="C75529" s="1" t="s">
        <v>60</v>
      </c>
    </row>
    <row r="75530" spans="1:3" x14ac:dyDescent="0.2">
      <c r="A75530" s="1">
        <v>75528</v>
      </c>
      <c r="B75530" s="1" t="s">
        <v>75400</v>
      </c>
      <c r="C75530" s="1" t="s">
        <v>60</v>
      </c>
    </row>
    <row r="75531" spans="1:3" x14ac:dyDescent="0.2">
      <c r="A75531" s="1">
        <v>75529</v>
      </c>
      <c r="B75531" s="1" t="s">
        <v>75401</v>
      </c>
      <c r="C75531" s="1" t="s">
        <v>60</v>
      </c>
    </row>
    <row r="75532" spans="1:3" x14ac:dyDescent="0.2">
      <c r="A75532" s="1">
        <v>75530</v>
      </c>
      <c r="B75532" s="1" t="s">
        <v>75402</v>
      </c>
      <c r="C75532" s="1" t="s">
        <v>60</v>
      </c>
    </row>
    <row r="75533" spans="1:3" x14ac:dyDescent="0.2">
      <c r="A75533" s="1">
        <v>75531</v>
      </c>
      <c r="B75533" s="1" t="s">
        <v>75403</v>
      </c>
      <c r="C75533" s="1" t="s">
        <v>60</v>
      </c>
    </row>
    <row r="75534" spans="1:3" x14ac:dyDescent="0.2">
      <c r="A75534" s="1">
        <v>75532</v>
      </c>
      <c r="B75534" s="1" t="s">
        <v>75404</v>
      </c>
      <c r="C75534" s="1" t="s">
        <v>60</v>
      </c>
    </row>
    <row r="75535" spans="1:3" x14ac:dyDescent="0.2">
      <c r="A75535" s="1">
        <v>75533</v>
      </c>
      <c r="B75535" s="1" t="s">
        <v>75405</v>
      </c>
      <c r="C75535" s="1" t="s">
        <v>60</v>
      </c>
    </row>
    <row r="75536" spans="1:3" x14ac:dyDescent="0.2">
      <c r="A75536" s="1">
        <v>75534</v>
      </c>
      <c r="B75536" s="1" t="s">
        <v>75406</v>
      </c>
      <c r="C75536" s="1" t="s">
        <v>5</v>
      </c>
    </row>
    <row r="75537" spans="1:3" x14ac:dyDescent="0.2">
      <c r="A75537" s="1">
        <v>75535</v>
      </c>
      <c r="B75537" s="1" t="s">
        <v>75407</v>
      </c>
      <c r="C75537" s="1" t="s">
        <v>5</v>
      </c>
    </row>
    <row r="75538" spans="1:3" x14ac:dyDescent="0.2">
      <c r="A75538" s="1">
        <v>75536</v>
      </c>
      <c r="B75538" s="1" t="s">
        <v>75408</v>
      </c>
      <c r="C75538" s="1" t="s">
        <v>60</v>
      </c>
    </row>
    <row r="75539" spans="1:3" x14ac:dyDescent="0.2">
      <c r="A75539" s="1">
        <v>75537</v>
      </c>
      <c r="B75539" s="1" t="s">
        <v>75409</v>
      </c>
      <c r="C75539" s="1" t="s">
        <v>60</v>
      </c>
    </row>
    <row r="75540" spans="1:3" x14ac:dyDescent="0.2">
      <c r="A75540" s="1">
        <v>75538</v>
      </c>
      <c r="B75540" s="1" t="s">
        <v>75410</v>
      </c>
      <c r="C75540" s="1" t="s">
        <v>60</v>
      </c>
    </row>
    <row r="75541" spans="1:3" x14ac:dyDescent="0.2">
      <c r="A75541" s="1">
        <v>75539</v>
      </c>
      <c r="B75541" s="1" t="s">
        <v>75411</v>
      </c>
      <c r="C75541" s="1" t="s">
        <v>60</v>
      </c>
    </row>
    <row r="75542" spans="1:3" x14ac:dyDescent="0.2">
      <c r="A75542" s="1">
        <v>75540</v>
      </c>
      <c r="B75542" s="1" t="s">
        <v>75412</v>
      </c>
      <c r="C75542" s="1" t="s">
        <v>60</v>
      </c>
    </row>
    <row r="75543" spans="1:3" x14ac:dyDescent="0.2">
      <c r="A75543" s="1">
        <v>75541</v>
      </c>
      <c r="B75543" s="1" t="s">
        <v>75413</v>
      </c>
      <c r="C75543" s="1" t="s">
        <v>60</v>
      </c>
    </row>
    <row r="75544" spans="1:3" x14ac:dyDescent="0.2">
      <c r="A75544" s="1">
        <v>75542</v>
      </c>
      <c r="B75544" s="1" t="s">
        <v>75414</v>
      </c>
      <c r="C75544" s="1" t="s">
        <v>60</v>
      </c>
    </row>
    <row r="75545" spans="1:3" x14ac:dyDescent="0.2">
      <c r="A75545" s="1">
        <v>75543</v>
      </c>
      <c r="B75545" s="1" t="s">
        <v>75415</v>
      </c>
      <c r="C75545" s="1" t="s">
        <v>60</v>
      </c>
    </row>
    <row r="75546" spans="1:3" x14ac:dyDescent="0.2">
      <c r="A75546" s="1">
        <v>75544</v>
      </c>
      <c r="B75546" s="1" t="s">
        <v>75416</v>
      </c>
      <c r="C75546" s="1" t="s">
        <v>60</v>
      </c>
    </row>
    <row r="75547" spans="1:3" x14ac:dyDescent="0.2">
      <c r="A75547" s="1">
        <v>75545</v>
      </c>
      <c r="B75547" s="1" t="s">
        <v>75417</v>
      </c>
      <c r="C75547" s="1" t="s">
        <v>60</v>
      </c>
    </row>
    <row r="75548" spans="1:3" x14ac:dyDescent="0.2">
      <c r="A75548" s="1">
        <v>75546</v>
      </c>
      <c r="B75548" s="1" t="s">
        <v>75418</v>
      </c>
      <c r="C75548" s="1" t="s">
        <v>60</v>
      </c>
    </row>
    <row r="75549" spans="1:3" x14ac:dyDescent="0.2">
      <c r="A75549" s="1">
        <v>75547</v>
      </c>
      <c r="B75549" s="1" t="s">
        <v>75419</v>
      </c>
      <c r="C75549" s="1" t="s">
        <v>60</v>
      </c>
    </row>
    <row r="75550" spans="1:3" x14ac:dyDescent="0.2">
      <c r="A75550" s="1">
        <v>75548</v>
      </c>
      <c r="B75550" s="1" t="s">
        <v>75420</v>
      </c>
      <c r="C75550" s="1" t="s">
        <v>60</v>
      </c>
    </row>
    <row r="75551" spans="1:3" x14ac:dyDescent="0.2">
      <c r="A75551" s="1">
        <v>75549</v>
      </c>
      <c r="B75551" s="1" t="s">
        <v>75421</v>
      </c>
      <c r="C75551" s="1" t="s">
        <v>60</v>
      </c>
    </row>
    <row r="75552" spans="1:3" x14ac:dyDescent="0.2">
      <c r="A75552" s="1">
        <v>75550</v>
      </c>
      <c r="B75552" s="1" t="s">
        <v>75422</v>
      </c>
      <c r="C75552" s="1" t="s">
        <v>60</v>
      </c>
    </row>
    <row r="75553" spans="1:3" x14ac:dyDescent="0.2">
      <c r="A75553" s="1">
        <v>75551</v>
      </c>
      <c r="B75553" s="1" t="s">
        <v>75423</v>
      </c>
      <c r="C75553" s="1" t="s">
        <v>60</v>
      </c>
    </row>
    <row r="75554" spans="1:3" x14ac:dyDescent="0.2">
      <c r="A75554" s="1">
        <v>75552</v>
      </c>
      <c r="B75554" s="1" t="s">
        <v>75424</v>
      </c>
      <c r="C75554" s="1" t="s">
        <v>60</v>
      </c>
    </row>
    <row r="75555" spans="1:3" x14ac:dyDescent="0.2">
      <c r="A75555" s="1">
        <v>75553</v>
      </c>
      <c r="B75555" s="1" t="s">
        <v>75425</v>
      </c>
      <c r="C75555" s="1" t="s">
        <v>60</v>
      </c>
    </row>
    <row r="75556" spans="1:3" x14ac:dyDescent="0.2">
      <c r="A75556" s="1">
        <v>75554</v>
      </c>
      <c r="B75556" s="1" t="s">
        <v>75426</v>
      </c>
      <c r="C75556" s="1" t="s">
        <v>5</v>
      </c>
    </row>
    <row r="75557" spans="1:3" x14ac:dyDescent="0.2">
      <c r="A75557" s="1">
        <v>75555</v>
      </c>
      <c r="B75557" s="1" t="s">
        <v>75427</v>
      </c>
      <c r="C75557" s="1" t="s">
        <v>60</v>
      </c>
    </row>
    <row r="75558" spans="1:3" x14ac:dyDescent="0.2">
      <c r="A75558" s="1">
        <v>75556</v>
      </c>
      <c r="B75558" s="1" t="s">
        <v>75428</v>
      </c>
      <c r="C75558" s="1" t="s">
        <v>60</v>
      </c>
    </row>
    <row r="75559" spans="1:3" x14ac:dyDescent="0.2">
      <c r="A75559" s="1">
        <v>75557</v>
      </c>
      <c r="B75559" s="1" t="s">
        <v>75429</v>
      </c>
      <c r="C75559" s="1" t="s">
        <v>60</v>
      </c>
    </row>
    <row r="75560" spans="1:3" x14ac:dyDescent="0.2">
      <c r="A75560" s="1">
        <v>75558</v>
      </c>
      <c r="B75560" s="1" t="s">
        <v>75430</v>
      </c>
      <c r="C75560" s="1" t="s">
        <v>60</v>
      </c>
    </row>
    <row r="75561" spans="1:3" x14ac:dyDescent="0.2">
      <c r="A75561" s="1">
        <v>75559</v>
      </c>
      <c r="B75561" s="1" t="s">
        <v>75431</v>
      </c>
      <c r="C75561" s="1" t="s">
        <v>60</v>
      </c>
    </row>
    <row r="75562" spans="1:3" x14ac:dyDescent="0.2">
      <c r="A75562" s="1">
        <v>75560</v>
      </c>
      <c r="B75562" s="1" t="s">
        <v>75432</v>
      </c>
      <c r="C75562" s="1" t="s">
        <v>5</v>
      </c>
    </row>
    <row r="75563" spans="1:3" x14ac:dyDescent="0.2">
      <c r="A75563" s="1">
        <v>75561</v>
      </c>
      <c r="B75563" s="1" t="s">
        <v>75433</v>
      </c>
      <c r="C75563" s="1" t="s">
        <v>60</v>
      </c>
    </row>
    <row r="75564" spans="1:3" x14ac:dyDescent="0.2">
      <c r="A75564" s="1">
        <v>75562</v>
      </c>
      <c r="B75564" s="1" t="s">
        <v>75434</v>
      </c>
      <c r="C75564" s="1" t="s">
        <v>5</v>
      </c>
    </row>
    <row r="75565" spans="1:3" x14ac:dyDescent="0.2">
      <c r="A75565" s="1">
        <v>75563</v>
      </c>
      <c r="B75565" s="1" t="s">
        <v>75435</v>
      </c>
      <c r="C75565" s="1" t="s">
        <v>60</v>
      </c>
    </row>
    <row r="75566" spans="1:3" x14ac:dyDescent="0.2">
      <c r="A75566" s="1">
        <v>75564</v>
      </c>
      <c r="B75566" s="1" t="s">
        <v>75436</v>
      </c>
      <c r="C75566" s="1" t="s">
        <v>60</v>
      </c>
    </row>
    <row r="75567" spans="1:3" x14ac:dyDescent="0.2">
      <c r="A75567" s="1">
        <v>75565</v>
      </c>
      <c r="B75567" s="1" t="s">
        <v>75437</v>
      </c>
      <c r="C75567" s="1" t="s">
        <v>60</v>
      </c>
    </row>
    <row r="75568" spans="1:3" x14ac:dyDescent="0.2">
      <c r="A75568" s="1">
        <v>75566</v>
      </c>
      <c r="B75568" s="1" t="s">
        <v>75438</v>
      </c>
      <c r="C75568" s="1" t="s">
        <v>60</v>
      </c>
    </row>
    <row r="75569" spans="1:3" x14ac:dyDescent="0.2">
      <c r="A75569" s="1">
        <v>75567</v>
      </c>
      <c r="B75569" s="1" t="s">
        <v>75439</v>
      </c>
      <c r="C75569" s="1" t="s">
        <v>60</v>
      </c>
    </row>
    <row r="75570" spans="1:3" x14ac:dyDescent="0.2">
      <c r="A75570" s="1">
        <v>75568</v>
      </c>
      <c r="B75570" s="1" t="s">
        <v>75440</v>
      </c>
      <c r="C75570" s="1" t="s">
        <v>60</v>
      </c>
    </row>
    <row r="75571" spans="1:3" x14ac:dyDescent="0.2">
      <c r="A75571" s="1">
        <v>75569</v>
      </c>
      <c r="B75571" s="1" t="s">
        <v>75441</v>
      </c>
      <c r="C75571" s="1" t="s">
        <v>60</v>
      </c>
    </row>
    <row r="75572" spans="1:3" x14ac:dyDescent="0.2">
      <c r="A75572" s="1">
        <v>75570</v>
      </c>
      <c r="B75572" s="1" t="s">
        <v>75442</v>
      </c>
      <c r="C75572" s="1" t="s">
        <v>60</v>
      </c>
    </row>
    <row r="75573" spans="1:3" x14ac:dyDescent="0.2">
      <c r="A75573" s="1">
        <v>75571</v>
      </c>
      <c r="B75573" s="1" t="s">
        <v>75443</v>
      </c>
      <c r="C75573" s="1" t="s">
        <v>60</v>
      </c>
    </row>
    <row r="75574" spans="1:3" x14ac:dyDescent="0.2">
      <c r="A75574" s="1">
        <v>75572</v>
      </c>
      <c r="B75574" s="1" t="s">
        <v>75444</v>
      </c>
      <c r="C75574" s="1" t="s">
        <v>60</v>
      </c>
    </row>
    <row r="75575" spans="1:3" x14ac:dyDescent="0.2">
      <c r="A75575" s="1">
        <v>75573</v>
      </c>
      <c r="B75575" s="1" t="s">
        <v>75445</v>
      </c>
      <c r="C75575" s="1" t="s">
        <v>60</v>
      </c>
    </row>
    <row r="75576" spans="1:3" x14ac:dyDescent="0.2">
      <c r="A75576" s="1">
        <v>75574</v>
      </c>
      <c r="B75576" s="1" t="s">
        <v>75446</v>
      </c>
      <c r="C75576" s="1" t="s">
        <v>60</v>
      </c>
    </row>
    <row r="75577" spans="1:3" x14ac:dyDescent="0.2">
      <c r="A75577" s="1">
        <v>75575</v>
      </c>
      <c r="B75577" s="1" t="s">
        <v>75447</v>
      </c>
      <c r="C75577" s="1" t="s">
        <v>60</v>
      </c>
    </row>
    <row r="75578" spans="1:3" x14ac:dyDescent="0.2">
      <c r="A75578" s="1">
        <v>75576</v>
      </c>
      <c r="B75578" s="1" t="s">
        <v>75448</v>
      </c>
      <c r="C75578" s="1" t="s">
        <v>60</v>
      </c>
    </row>
    <row r="75579" spans="1:3" x14ac:dyDescent="0.2">
      <c r="A75579" s="1">
        <v>75577</v>
      </c>
      <c r="B75579" s="1" t="s">
        <v>75449</v>
      </c>
      <c r="C75579" s="1" t="s">
        <v>60</v>
      </c>
    </row>
    <row r="75580" spans="1:3" x14ac:dyDescent="0.2">
      <c r="A75580" s="1">
        <v>75578</v>
      </c>
      <c r="B75580" s="1" t="s">
        <v>75450</v>
      </c>
      <c r="C75580" s="1" t="s">
        <v>60</v>
      </c>
    </row>
    <row r="75581" spans="1:3" x14ac:dyDescent="0.2">
      <c r="A75581" s="1">
        <v>75579</v>
      </c>
      <c r="B75581" s="1" t="s">
        <v>75451</v>
      </c>
      <c r="C75581" s="1" t="s">
        <v>60</v>
      </c>
    </row>
    <row r="75582" spans="1:3" x14ac:dyDescent="0.2">
      <c r="A75582" s="1">
        <v>75580</v>
      </c>
      <c r="B75582" s="1" t="s">
        <v>75452</v>
      </c>
      <c r="C75582" s="1" t="s">
        <v>60</v>
      </c>
    </row>
    <row r="75583" spans="1:3" x14ac:dyDescent="0.2">
      <c r="A75583" s="1">
        <v>75581</v>
      </c>
      <c r="B75583" s="1" t="s">
        <v>75453</v>
      </c>
      <c r="C75583" s="1" t="s">
        <v>60</v>
      </c>
    </row>
    <row r="75584" spans="1:3" x14ac:dyDescent="0.2">
      <c r="A75584" s="1">
        <v>75582</v>
      </c>
      <c r="B75584" s="1" t="s">
        <v>75454</v>
      </c>
      <c r="C75584" s="1" t="s">
        <v>60</v>
      </c>
    </row>
    <row r="75585" spans="1:3" x14ac:dyDescent="0.2">
      <c r="A75585" s="1">
        <v>75583</v>
      </c>
      <c r="B75585" s="1" t="s">
        <v>75455</v>
      </c>
      <c r="C75585" s="1" t="s">
        <v>5</v>
      </c>
    </row>
    <row r="75586" spans="1:3" x14ac:dyDescent="0.2">
      <c r="A75586" s="1">
        <v>75584</v>
      </c>
      <c r="B75586" s="1" t="s">
        <v>75456</v>
      </c>
      <c r="C75586" s="1" t="s">
        <v>60</v>
      </c>
    </row>
    <row r="75587" spans="1:3" x14ac:dyDescent="0.2">
      <c r="A75587" s="1">
        <v>75585</v>
      </c>
      <c r="B75587" s="1" t="s">
        <v>75457</v>
      </c>
      <c r="C75587" s="1" t="s">
        <v>60</v>
      </c>
    </row>
    <row r="75588" spans="1:3" x14ac:dyDescent="0.2">
      <c r="A75588" s="1">
        <v>75586</v>
      </c>
      <c r="B75588" s="1" t="s">
        <v>75458</v>
      </c>
      <c r="C75588" s="1" t="s">
        <v>60</v>
      </c>
    </row>
    <row r="75589" spans="1:3" x14ac:dyDescent="0.2">
      <c r="A75589" s="1">
        <v>75587</v>
      </c>
      <c r="B75589" s="1" t="s">
        <v>75459</v>
      </c>
      <c r="C75589" s="1" t="s">
        <v>60</v>
      </c>
    </row>
    <row r="75590" spans="1:3" x14ac:dyDescent="0.2">
      <c r="A75590" s="1">
        <v>75588</v>
      </c>
      <c r="B75590" s="1" t="s">
        <v>75460</v>
      </c>
      <c r="C75590" s="1" t="s">
        <v>60</v>
      </c>
    </row>
    <row r="75591" spans="1:3" x14ac:dyDescent="0.2">
      <c r="A75591" s="1">
        <v>75589</v>
      </c>
      <c r="B75591" s="1" t="s">
        <v>75461</v>
      </c>
      <c r="C75591" s="1" t="s">
        <v>60</v>
      </c>
    </row>
    <row r="75592" spans="1:3" x14ac:dyDescent="0.2">
      <c r="A75592" s="1">
        <v>75590</v>
      </c>
      <c r="B75592" s="1" t="s">
        <v>75462</v>
      </c>
      <c r="C75592" s="1" t="s">
        <v>60</v>
      </c>
    </row>
    <row r="75593" spans="1:3" x14ac:dyDescent="0.2">
      <c r="A75593" s="1">
        <v>75591</v>
      </c>
      <c r="B75593" s="1" t="s">
        <v>75463</v>
      </c>
      <c r="C75593" s="1" t="s">
        <v>60</v>
      </c>
    </row>
    <row r="75594" spans="1:3" x14ac:dyDescent="0.2">
      <c r="A75594" s="1">
        <v>75592</v>
      </c>
      <c r="B75594" s="1" t="s">
        <v>75464</v>
      </c>
      <c r="C75594" s="1" t="s">
        <v>60</v>
      </c>
    </row>
    <row r="75595" spans="1:3" x14ac:dyDescent="0.2">
      <c r="A75595" s="1">
        <v>75593</v>
      </c>
      <c r="B75595" s="1" t="s">
        <v>75465</v>
      </c>
      <c r="C75595" s="1" t="s">
        <v>60</v>
      </c>
    </row>
    <row r="75596" spans="1:3" x14ac:dyDescent="0.2">
      <c r="A75596" s="1">
        <v>75594</v>
      </c>
      <c r="B75596" s="1" t="s">
        <v>75466</v>
      </c>
      <c r="C75596" s="1" t="s">
        <v>307</v>
      </c>
    </row>
    <row r="75597" spans="1:3" x14ac:dyDescent="0.2">
      <c r="A75597" s="1">
        <v>75595</v>
      </c>
      <c r="B75597" s="1" t="s">
        <v>75467</v>
      </c>
      <c r="C75597" s="1" t="s">
        <v>60</v>
      </c>
    </row>
    <row r="75598" spans="1:3" x14ac:dyDescent="0.2">
      <c r="A75598" s="1">
        <v>75596</v>
      </c>
      <c r="B75598" s="1" t="s">
        <v>75468</v>
      </c>
      <c r="C75598" s="1" t="s">
        <v>60</v>
      </c>
    </row>
    <row r="75599" spans="1:3" x14ac:dyDescent="0.2">
      <c r="A75599" s="1">
        <v>75597</v>
      </c>
      <c r="B75599" s="1" t="s">
        <v>75469</v>
      </c>
      <c r="C75599" s="1" t="s">
        <v>60</v>
      </c>
    </row>
    <row r="75600" spans="1:3" x14ac:dyDescent="0.2">
      <c r="A75600" s="1">
        <v>75598</v>
      </c>
      <c r="B75600" s="1" t="s">
        <v>75470</v>
      </c>
      <c r="C75600" s="1" t="s">
        <v>60</v>
      </c>
    </row>
    <row r="75601" spans="1:4" x14ac:dyDescent="0.2">
      <c r="A75601" s="1">
        <v>75599</v>
      </c>
      <c r="B75601" s="1" t="s">
        <v>75471</v>
      </c>
      <c r="C75601" s="1" t="s">
        <v>60</v>
      </c>
    </row>
    <row r="75602" spans="1:4" x14ac:dyDescent="0.2">
      <c r="A75602" s="1">
        <v>75600</v>
      </c>
      <c r="B75602" s="1" t="s">
        <v>75472</v>
      </c>
      <c r="C75602" s="1" t="s">
        <v>60</v>
      </c>
    </row>
    <row r="75603" spans="1:4" x14ac:dyDescent="0.2">
      <c r="A75603" s="1">
        <v>75601</v>
      </c>
      <c r="B75603" s="1" t="s">
        <v>75473</v>
      </c>
      <c r="C75603" s="1" t="s">
        <v>60</v>
      </c>
    </row>
    <row r="75604" spans="1:4" x14ac:dyDescent="0.2">
      <c r="A75604" s="1">
        <v>75602</v>
      </c>
      <c r="B75604" s="1" t="s">
        <v>75474</v>
      </c>
      <c r="C75604" s="1" t="s">
        <v>60</v>
      </c>
    </row>
    <row r="75605" spans="1:4" x14ac:dyDescent="0.2">
      <c r="A75605" s="1">
        <v>75603</v>
      </c>
      <c r="B75605" s="1" t="s">
        <v>75475</v>
      </c>
      <c r="C75605" s="1" t="s">
        <v>60</v>
      </c>
    </row>
    <row r="75606" spans="1:4" x14ac:dyDescent="0.2">
      <c r="A75606" s="1">
        <v>75604</v>
      </c>
      <c r="B75606" s="1" t="s">
        <v>75476</v>
      </c>
      <c r="C75606" s="1" t="s">
        <v>60</v>
      </c>
      <c r="D75606" s="1" t="s">
        <v>61</v>
      </c>
    </row>
    <row r="75607" spans="1:4" x14ac:dyDescent="0.2">
      <c r="A75607" s="1">
        <v>75605</v>
      </c>
      <c r="B75607" s="1" t="s">
        <v>75477</v>
      </c>
      <c r="C75607" s="1" t="s">
        <v>60</v>
      </c>
    </row>
    <row r="75608" spans="1:4" x14ac:dyDescent="0.2">
      <c r="A75608" s="1">
        <v>75606</v>
      </c>
      <c r="B75608" s="1" t="s">
        <v>75478</v>
      </c>
      <c r="C75608" s="1" t="s">
        <v>60</v>
      </c>
    </row>
    <row r="75609" spans="1:4" x14ac:dyDescent="0.2">
      <c r="A75609" s="1">
        <v>75607</v>
      </c>
      <c r="B75609" s="1" t="s">
        <v>75479</v>
      </c>
      <c r="C75609" s="1" t="s">
        <v>60</v>
      </c>
    </row>
    <row r="75610" spans="1:4" x14ac:dyDescent="0.2">
      <c r="A75610" s="1">
        <v>75608</v>
      </c>
      <c r="B75610" s="1" t="s">
        <v>75480</v>
      </c>
      <c r="C75610" s="1" t="s">
        <v>60</v>
      </c>
    </row>
    <row r="75611" spans="1:4" x14ac:dyDescent="0.2">
      <c r="A75611" s="1">
        <v>75609</v>
      </c>
      <c r="B75611" s="1" t="s">
        <v>75481</v>
      </c>
      <c r="C75611" s="1" t="s">
        <v>60</v>
      </c>
    </row>
    <row r="75612" spans="1:4" x14ac:dyDescent="0.2">
      <c r="A75612" s="1">
        <v>75610</v>
      </c>
      <c r="B75612" s="1" t="s">
        <v>75482</v>
      </c>
      <c r="C75612" s="1" t="s">
        <v>60</v>
      </c>
    </row>
    <row r="75613" spans="1:4" x14ac:dyDescent="0.2">
      <c r="A75613" s="1">
        <v>75611</v>
      </c>
      <c r="B75613" s="1" t="s">
        <v>75483</v>
      </c>
      <c r="C75613" s="1" t="s">
        <v>60</v>
      </c>
    </row>
    <row r="75614" spans="1:4" x14ac:dyDescent="0.2">
      <c r="A75614" s="1">
        <v>75612</v>
      </c>
      <c r="B75614" s="1" t="s">
        <v>75484</v>
      </c>
      <c r="C75614" s="1" t="s">
        <v>60</v>
      </c>
    </row>
    <row r="75615" spans="1:4" x14ac:dyDescent="0.2">
      <c r="A75615" s="1">
        <v>75613</v>
      </c>
      <c r="B75615" s="1" t="s">
        <v>75485</v>
      </c>
      <c r="C75615" s="1" t="s">
        <v>60</v>
      </c>
    </row>
    <row r="75616" spans="1:4" x14ac:dyDescent="0.2">
      <c r="A75616" s="1">
        <v>75614</v>
      </c>
      <c r="B75616" s="1" t="s">
        <v>75486</v>
      </c>
      <c r="C75616" s="1" t="s">
        <v>60</v>
      </c>
    </row>
    <row r="75617" spans="1:3" x14ac:dyDescent="0.2">
      <c r="A75617" s="1">
        <v>75615</v>
      </c>
      <c r="B75617" s="1" t="s">
        <v>75487</v>
      </c>
      <c r="C75617" s="1" t="s">
        <v>60</v>
      </c>
    </row>
    <row r="75618" spans="1:3" x14ac:dyDescent="0.2">
      <c r="A75618" s="1">
        <v>75616</v>
      </c>
      <c r="B75618" s="1" t="s">
        <v>75488</v>
      </c>
      <c r="C75618" s="1" t="s">
        <v>60</v>
      </c>
    </row>
    <row r="75619" spans="1:3" x14ac:dyDescent="0.2">
      <c r="A75619" s="1">
        <v>75617</v>
      </c>
      <c r="B75619" s="1" t="s">
        <v>75489</v>
      </c>
      <c r="C75619" s="1" t="s">
        <v>60</v>
      </c>
    </row>
    <row r="75620" spans="1:3" x14ac:dyDescent="0.2">
      <c r="A75620" s="1">
        <v>75618</v>
      </c>
      <c r="B75620" s="1" t="s">
        <v>75490</v>
      </c>
      <c r="C75620" s="1" t="s">
        <v>60</v>
      </c>
    </row>
    <row r="75621" spans="1:3" x14ac:dyDescent="0.2">
      <c r="A75621" s="1">
        <v>75619</v>
      </c>
      <c r="B75621" s="1" t="s">
        <v>75491</v>
      </c>
      <c r="C75621" s="1" t="s">
        <v>60</v>
      </c>
    </row>
    <row r="75622" spans="1:3" x14ac:dyDescent="0.2">
      <c r="A75622" s="1">
        <v>75620</v>
      </c>
      <c r="B75622" s="1" t="s">
        <v>75492</v>
      </c>
      <c r="C75622" s="1" t="s">
        <v>60</v>
      </c>
    </row>
    <row r="75623" spans="1:3" x14ac:dyDescent="0.2">
      <c r="A75623" s="1">
        <v>75621</v>
      </c>
      <c r="B75623" s="1" t="s">
        <v>75493</v>
      </c>
      <c r="C75623" s="1" t="s">
        <v>60</v>
      </c>
    </row>
    <row r="75624" spans="1:3" x14ac:dyDescent="0.2">
      <c r="A75624" s="1">
        <v>75622</v>
      </c>
      <c r="B75624" s="1" t="s">
        <v>75494</v>
      </c>
      <c r="C75624" s="1" t="s">
        <v>60</v>
      </c>
    </row>
    <row r="75625" spans="1:3" x14ac:dyDescent="0.2">
      <c r="A75625" s="1">
        <v>75623</v>
      </c>
      <c r="B75625" s="1" t="s">
        <v>75495</v>
      </c>
      <c r="C75625" s="1" t="s">
        <v>60</v>
      </c>
    </row>
    <row r="75626" spans="1:3" x14ac:dyDescent="0.2">
      <c r="A75626" s="1">
        <v>75624</v>
      </c>
      <c r="B75626" s="1" t="s">
        <v>75496</v>
      </c>
      <c r="C75626" s="1" t="s">
        <v>60</v>
      </c>
    </row>
    <row r="75627" spans="1:3" x14ac:dyDescent="0.2">
      <c r="A75627" s="1">
        <v>75625</v>
      </c>
      <c r="B75627" s="1" t="s">
        <v>75497</v>
      </c>
      <c r="C75627" s="1" t="s">
        <v>60</v>
      </c>
    </row>
    <row r="75628" spans="1:3" x14ac:dyDescent="0.2">
      <c r="A75628" s="1">
        <v>75626</v>
      </c>
      <c r="B75628" s="1" t="s">
        <v>75498</v>
      </c>
      <c r="C75628" s="1" t="s">
        <v>60</v>
      </c>
    </row>
    <row r="75629" spans="1:3" x14ac:dyDescent="0.2">
      <c r="A75629" s="1">
        <v>75627</v>
      </c>
      <c r="B75629" s="1" t="s">
        <v>75499</v>
      </c>
      <c r="C75629" s="1" t="s">
        <v>60</v>
      </c>
    </row>
    <row r="75630" spans="1:3" x14ac:dyDescent="0.2">
      <c r="A75630" s="1">
        <v>75628</v>
      </c>
      <c r="B75630" s="1" t="s">
        <v>75500</v>
      </c>
      <c r="C75630" s="1" t="s">
        <v>60</v>
      </c>
    </row>
    <row r="75631" spans="1:3" x14ac:dyDescent="0.2">
      <c r="A75631" s="1">
        <v>75629</v>
      </c>
      <c r="B75631" s="1" t="s">
        <v>75501</v>
      </c>
      <c r="C75631" s="1" t="s">
        <v>60</v>
      </c>
    </row>
    <row r="75632" spans="1:3" x14ac:dyDescent="0.2">
      <c r="A75632" s="1">
        <v>75630</v>
      </c>
      <c r="B75632" s="1" t="s">
        <v>75502</v>
      </c>
      <c r="C75632" s="1" t="s">
        <v>60</v>
      </c>
    </row>
    <row r="75633" spans="1:3" x14ac:dyDescent="0.2">
      <c r="A75633" s="1">
        <v>75631</v>
      </c>
      <c r="B75633" s="1" t="s">
        <v>75503</v>
      </c>
      <c r="C75633" s="1" t="s">
        <v>60</v>
      </c>
    </row>
    <row r="75634" spans="1:3" x14ac:dyDescent="0.2">
      <c r="A75634" s="1">
        <v>75632</v>
      </c>
      <c r="B75634" s="1" t="s">
        <v>75504</v>
      </c>
      <c r="C75634" s="1" t="s">
        <v>60</v>
      </c>
    </row>
    <row r="75635" spans="1:3" x14ac:dyDescent="0.2">
      <c r="A75635" s="1">
        <v>75633</v>
      </c>
      <c r="B75635" s="1" t="s">
        <v>75505</v>
      </c>
      <c r="C75635" s="1" t="s">
        <v>60</v>
      </c>
    </row>
    <row r="75636" spans="1:3" x14ac:dyDescent="0.2">
      <c r="A75636" s="1">
        <v>75634</v>
      </c>
      <c r="B75636" s="1" t="s">
        <v>75506</v>
      </c>
      <c r="C75636" s="1" t="s">
        <v>60</v>
      </c>
    </row>
    <row r="75637" spans="1:3" x14ac:dyDescent="0.2">
      <c r="A75637" s="1">
        <v>75635</v>
      </c>
      <c r="B75637" s="1" t="s">
        <v>75507</v>
      </c>
      <c r="C75637" s="1" t="s">
        <v>60</v>
      </c>
    </row>
    <row r="75638" spans="1:3" x14ac:dyDescent="0.2">
      <c r="A75638" s="1">
        <v>75636</v>
      </c>
      <c r="B75638" s="1" t="s">
        <v>75508</v>
      </c>
      <c r="C75638" s="1" t="s">
        <v>60</v>
      </c>
    </row>
    <row r="75639" spans="1:3" x14ac:dyDescent="0.2">
      <c r="A75639" s="1">
        <v>75637</v>
      </c>
      <c r="B75639" s="1" t="s">
        <v>75509</v>
      </c>
      <c r="C75639" s="1" t="s">
        <v>60</v>
      </c>
    </row>
    <row r="75640" spans="1:3" x14ac:dyDescent="0.2">
      <c r="A75640" s="1">
        <v>75638</v>
      </c>
      <c r="B75640" s="1" t="s">
        <v>75510</v>
      </c>
      <c r="C75640" s="1" t="s">
        <v>60</v>
      </c>
    </row>
    <row r="75641" spans="1:3" x14ac:dyDescent="0.2">
      <c r="A75641" s="1">
        <v>75639</v>
      </c>
      <c r="B75641" s="1" t="s">
        <v>75511</v>
      </c>
      <c r="C75641" s="1" t="s">
        <v>60</v>
      </c>
    </row>
    <row r="75642" spans="1:3" x14ac:dyDescent="0.2">
      <c r="A75642" s="1">
        <v>75640</v>
      </c>
      <c r="B75642" s="1" t="s">
        <v>75512</v>
      </c>
      <c r="C75642" s="1" t="s">
        <v>60</v>
      </c>
    </row>
    <row r="75643" spans="1:3" x14ac:dyDescent="0.2">
      <c r="A75643" s="1">
        <v>75641</v>
      </c>
      <c r="B75643" s="1" t="s">
        <v>75513</v>
      </c>
      <c r="C75643" s="1" t="s">
        <v>60</v>
      </c>
    </row>
    <row r="75644" spans="1:3" x14ac:dyDescent="0.2">
      <c r="A75644" s="1">
        <v>75642</v>
      </c>
      <c r="B75644" s="1" t="s">
        <v>75514</v>
      </c>
      <c r="C75644" s="1" t="s">
        <v>60</v>
      </c>
    </row>
    <row r="75645" spans="1:3" x14ac:dyDescent="0.2">
      <c r="A75645" s="1">
        <v>75643</v>
      </c>
      <c r="B75645" s="1" t="s">
        <v>75515</v>
      </c>
      <c r="C75645" s="1" t="s">
        <v>60</v>
      </c>
    </row>
    <row r="75646" spans="1:3" x14ac:dyDescent="0.2">
      <c r="A75646" s="1">
        <v>75644</v>
      </c>
      <c r="B75646" s="1" t="s">
        <v>75516</v>
      </c>
      <c r="C75646" s="1" t="s">
        <v>5</v>
      </c>
    </row>
    <row r="75647" spans="1:3" x14ac:dyDescent="0.2">
      <c r="A75647" s="1">
        <v>75645</v>
      </c>
      <c r="B75647" s="1" t="s">
        <v>75517</v>
      </c>
      <c r="C75647" s="1" t="s">
        <v>60</v>
      </c>
    </row>
    <row r="75648" spans="1:3" x14ac:dyDescent="0.2">
      <c r="A75648" s="1">
        <v>75646</v>
      </c>
      <c r="B75648" s="1" t="s">
        <v>75518</v>
      </c>
      <c r="C75648" s="1" t="s">
        <v>60</v>
      </c>
    </row>
    <row r="75649" spans="1:3" x14ac:dyDescent="0.2">
      <c r="A75649" s="1">
        <v>75647</v>
      </c>
      <c r="B75649" s="1" t="s">
        <v>75519</v>
      </c>
      <c r="C75649" s="1" t="s">
        <v>5</v>
      </c>
    </row>
    <row r="75650" spans="1:3" x14ac:dyDescent="0.2">
      <c r="A75650" s="1">
        <v>75648</v>
      </c>
      <c r="B75650" s="1" t="s">
        <v>75520</v>
      </c>
      <c r="C75650" s="1" t="s">
        <v>5</v>
      </c>
    </row>
    <row r="75651" spans="1:3" x14ac:dyDescent="0.2">
      <c r="A75651" s="1">
        <v>75649</v>
      </c>
      <c r="B75651" s="1" t="s">
        <v>75521</v>
      </c>
      <c r="C75651" s="1" t="s">
        <v>5</v>
      </c>
    </row>
    <row r="75652" spans="1:3" x14ac:dyDescent="0.2">
      <c r="A75652" s="1">
        <v>75650</v>
      </c>
      <c r="B75652" s="1" t="s">
        <v>75522</v>
      </c>
      <c r="C75652" s="1" t="s">
        <v>5</v>
      </c>
    </row>
    <row r="75653" spans="1:3" x14ac:dyDescent="0.2">
      <c r="A75653" s="1">
        <v>75651</v>
      </c>
      <c r="B75653" s="1" t="s">
        <v>75523</v>
      </c>
      <c r="C75653" s="1" t="s">
        <v>60</v>
      </c>
    </row>
    <row r="75654" spans="1:3" x14ac:dyDescent="0.2">
      <c r="A75654" s="1">
        <v>75652</v>
      </c>
      <c r="B75654" s="1" t="s">
        <v>75524</v>
      </c>
      <c r="C75654" s="1" t="s">
        <v>60</v>
      </c>
    </row>
    <row r="75655" spans="1:3" x14ac:dyDescent="0.2">
      <c r="A75655" s="1">
        <v>75653</v>
      </c>
      <c r="B75655" s="1" t="s">
        <v>75525</v>
      </c>
      <c r="C75655" s="1" t="s">
        <v>60</v>
      </c>
    </row>
    <row r="75656" spans="1:3" x14ac:dyDescent="0.2">
      <c r="A75656" s="1">
        <v>75654</v>
      </c>
      <c r="B75656" s="1" t="s">
        <v>75526</v>
      </c>
      <c r="C75656" s="1" t="s">
        <v>5</v>
      </c>
    </row>
    <row r="75657" spans="1:3" x14ac:dyDescent="0.2">
      <c r="A75657" s="1">
        <v>75655</v>
      </c>
      <c r="B75657" s="1" t="s">
        <v>75527</v>
      </c>
      <c r="C75657" s="1" t="s">
        <v>60</v>
      </c>
    </row>
    <row r="75658" spans="1:3" x14ac:dyDescent="0.2">
      <c r="A75658" s="1">
        <v>75656</v>
      </c>
      <c r="B75658" s="1" t="s">
        <v>75528</v>
      </c>
      <c r="C75658" s="1" t="s">
        <v>60</v>
      </c>
    </row>
    <row r="75659" spans="1:3" x14ac:dyDescent="0.2">
      <c r="A75659" s="1">
        <v>75657</v>
      </c>
      <c r="B75659" s="1" t="s">
        <v>75529</v>
      </c>
      <c r="C75659" s="1" t="s">
        <v>60</v>
      </c>
    </row>
    <row r="75660" spans="1:3" x14ac:dyDescent="0.2">
      <c r="A75660" s="1">
        <v>75658</v>
      </c>
      <c r="B75660" s="1" t="s">
        <v>75530</v>
      </c>
      <c r="C75660" s="1" t="s">
        <v>60</v>
      </c>
    </row>
    <row r="75661" spans="1:3" x14ac:dyDescent="0.2">
      <c r="A75661" s="1">
        <v>75659</v>
      </c>
      <c r="B75661" s="1" t="s">
        <v>75531</v>
      </c>
      <c r="C75661" s="1" t="s">
        <v>60</v>
      </c>
    </row>
    <row r="75662" spans="1:3" x14ac:dyDescent="0.2">
      <c r="A75662" s="1">
        <v>75660</v>
      </c>
      <c r="B75662" s="1" t="s">
        <v>75532</v>
      </c>
      <c r="C75662" s="1" t="s">
        <v>5</v>
      </c>
    </row>
    <row r="75663" spans="1:3" x14ac:dyDescent="0.2">
      <c r="A75663" s="1">
        <v>75661</v>
      </c>
      <c r="B75663" s="1" t="s">
        <v>75533</v>
      </c>
      <c r="C75663" s="1" t="s">
        <v>5</v>
      </c>
    </row>
    <row r="75664" spans="1:3" x14ac:dyDescent="0.2">
      <c r="A75664" s="1">
        <v>75662</v>
      </c>
      <c r="B75664" s="1" t="s">
        <v>75534</v>
      </c>
      <c r="C75664" s="1" t="s">
        <v>60</v>
      </c>
    </row>
    <row r="75665" spans="1:3" x14ac:dyDescent="0.2">
      <c r="A75665" s="1">
        <v>75663</v>
      </c>
      <c r="B75665" s="1" t="s">
        <v>75535</v>
      </c>
      <c r="C75665" s="1" t="s">
        <v>60</v>
      </c>
    </row>
    <row r="75666" spans="1:3" x14ac:dyDescent="0.2">
      <c r="A75666" s="1">
        <v>75664</v>
      </c>
      <c r="B75666" s="1" t="s">
        <v>75536</v>
      </c>
      <c r="C75666" s="1" t="s">
        <v>60</v>
      </c>
    </row>
    <row r="75667" spans="1:3" x14ac:dyDescent="0.2">
      <c r="A75667" s="1">
        <v>75665</v>
      </c>
      <c r="B75667" s="1" t="s">
        <v>75537</v>
      </c>
      <c r="C75667" s="1" t="s">
        <v>5</v>
      </c>
    </row>
    <row r="75668" spans="1:3" x14ac:dyDescent="0.2">
      <c r="A75668" s="1">
        <v>75666</v>
      </c>
      <c r="B75668" s="1" t="s">
        <v>75538</v>
      </c>
      <c r="C75668" s="1" t="s">
        <v>5</v>
      </c>
    </row>
    <row r="75669" spans="1:3" x14ac:dyDescent="0.2">
      <c r="A75669" s="1">
        <v>75667</v>
      </c>
      <c r="B75669" s="1" t="s">
        <v>75539</v>
      </c>
      <c r="C75669" s="1" t="s">
        <v>5</v>
      </c>
    </row>
    <row r="75670" spans="1:3" x14ac:dyDescent="0.2">
      <c r="A75670" s="1">
        <v>75668</v>
      </c>
      <c r="B75670" s="1" t="s">
        <v>75540</v>
      </c>
      <c r="C75670" s="1" t="s">
        <v>5</v>
      </c>
    </row>
    <row r="75671" spans="1:3" x14ac:dyDescent="0.2">
      <c r="A75671" s="1">
        <v>75669</v>
      </c>
      <c r="B75671" s="1" t="s">
        <v>75541</v>
      </c>
      <c r="C75671" s="1" t="s">
        <v>60</v>
      </c>
    </row>
    <row r="75672" spans="1:3" x14ac:dyDescent="0.2">
      <c r="A75672" s="1">
        <v>75670</v>
      </c>
      <c r="B75672" s="1" t="s">
        <v>75542</v>
      </c>
      <c r="C75672" s="1" t="s">
        <v>60</v>
      </c>
    </row>
    <row r="75673" spans="1:3" x14ac:dyDescent="0.2">
      <c r="A75673" s="1">
        <v>75671</v>
      </c>
      <c r="B75673" s="1" t="s">
        <v>75543</v>
      </c>
      <c r="C75673" s="1" t="s">
        <v>5</v>
      </c>
    </row>
    <row r="75674" spans="1:3" x14ac:dyDescent="0.2">
      <c r="A75674" s="1">
        <v>75672</v>
      </c>
      <c r="B75674" s="1" t="s">
        <v>75544</v>
      </c>
      <c r="C75674" s="1" t="s">
        <v>60</v>
      </c>
    </row>
    <row r="75675" spans="1:3" x14ac:dyDescent="0.2">
      <c r="A75675" s="1">
        <v>75673</v>
      </c>
      <c r="B75675" s="1" t="s">
        <v>75545</v>
      </c>
      <c r="C75675" s="1" t="s">
        <v>5</v>
      </c>
    </row>
    <row r="75676" spans="1:3" x14ac:dyDescent="0.2">
      <c r="A75676" s="1">
        <v>75674</v>
      </c>
      <c r="B75676" s="1" t="s">
        <v>75546</v>
      </c>
      <c r="C75676" s="1" t="s">
        <v>5</v>
      </c>
    </row>
    <row r="75677" spans="1:3" x14ac:dyDescent="0.2">
      <c r="A75677" s="1">
        <v>75675</v>
      </c>
      <c r="B75677" s="1" t="s">
        <v>75547</v>
      </c>
      <c r="C75677" s="1" t="s">
        <v>5</v>
      </c>
    </row>
    <row r="75678" spans="1:3" x14ac:dyDescent="0.2">
      <c r="A75678" s="1">
        <v>75676</v>
      </c>
      <c r="B75678" s="1" t="s">
        <v>75548</v>
      </c>
      <c r="C75678" s="1" t="s">
        <v>5</v>
      </c>
    </row>
    <row r="75679" spans="1:3" x14ac:dyDescent="0.2">
      <c r="A75679" s="1">
        <v>75677</v>
      </c>
      <c r="B75679" s="1" t="s">
        <v>75549</v>
      </c>
      <c r="C75679" s="1" t="s">
        <v>307</v>
      </c>
    </row>
    <row r="75680" spans="1:3" x14ac:dyDescent="0.2">
      <c r="A75680" s="1">
        <v>75678</v>
      </c>
      <c r="B75680" s="1" t="s">
        <v>75550</v>
      </c>
      <c r="C75680" s="1" t="s">
        <v>5</v>
      </c>
    </row>
    <row r="75681" spans="1:3" x14ac:dyDescent="0.2">
      <c r="A75681" s="1">
        <v>75679</v>
      </c>
      <c r="B75681" s="1" t="s">
        <v>75551</v>
      </c>
      <c r="C75681" s="1" t="s">
        <v>5</v>
      </c>
    </row>
    <row r="75682" spans="1:3" x14ac:dyDescent="0.2">
      <c r="A75682" s="1">
        <v>75680</v>
      </c>
      <c r="B75682" s="1" t="s">
        <v>75552</v>
      </c>
      <c r="C75682" s="1" t="s">
        <v>60</v>
      </c>
    </row>
    <row r="75683" spans="1:3" x14ac:dyDescent="0.2">
      <c r="A75683" s="1">
        <v>75681</v>
      </c>
      <c r="B75683" s="1" t="s">
        <v>75553</v>
      </c>
      <c r="C75683" s="1" t="s">
        <v>5</v>
      </c>
    </row>
    <row r="75684" spans="1:3" x14ac:dyDescent="0.2">
      <c r="A75684" s="1">
        <v>75682</v>
      </c>
      <c r="B75684" s="1" t="s">
        <v>75554</v>
      </c>
      <c r="C75684" s="1" t="s">
        <v>5</v>
      </c>
    </row>
    <row r="75685" spans="1:3" x14ac:dyDescent="0.2">
      <c r="A75685" s="1">
        <v>75683</v>
      </c>
      <c r="B75685" s="1" t="s">
        <v>75555</v>
      </c>
      <c r="C75685" s="1" t="s">
        <v>60</v>
      </c>
    </row>
    <row r="75686" spans="1:3" x14ac:dyDescent="0.2">
      <c r="A75686" s="1">
        <v>75684</v>
      </c>
      <c r="B75686" s="1" t="s">
        <v>75556</v>
      </c>
      <c r="C75686" s="1" t="s">
        <v>5</v>
      </c>
    </row>
    <row r="75687" spans="1:3" x14ac:dyDescent="0.2">
      <c r="A75687" s="1">
        <v>75685</v>
      </c>
      <c r="B75687" s="1" t="s">
        <v>75557</v>
      </c>
      <c r="C75687" s="1" t="s">
        <v>5</v>
      </c>
    </row>
    <row r="75688" spans="1:3" x14ac:dyDescent="0.2">
      <c r="A75688" s="1">
        <v>75686</v>
      </c>
      <c r="B75688" s="1" t="s">
        <v>75558</v>
      </c>
      <c r="C75688" s="1" t="s">
        <v>60</v>
      </c>
    </row>
    <row r="75689" spans="1:3" x14ac:dyDescent="0.2">
      <c r="A75689" s="1">
        <v>75687</v>
      </c>
      <c r="B75689" s="1" t="s">
        <v>75559</v>
      </c>
      <c r="C75689" s="1" t="s">
        <v>60</v>
      </c>
    </row>
    <row r="75690" spans="1:3" x14ac:dyDescent="0.2">
      <c r="A75690" s="1">
        <v>75688</v>
      </c>
      <c r="B75690" s="1" t="s">
        <v>75560</v>
      </c>
      <c r="C75690" s="1" t="s">
        <v>60</v>
      </c>
    </row>
    <row r="75691" spans="1:3" x14ac:dyDescent="0.2">
      <c r="A75691" s="1">
        <v>75689</v>
      </c>
      <c r="B75691" s="1" t="s">
        <v>75561</v>
      </c>
      <c r="C75691" s="1" t="s">
        <v>60</v>
      </c>
    </row>
    <row r="75692" spans="1:3" x14ac:dyDescent="0.2">
      <c r="A75692" s="1">
        <v>75690</v>
      </c>
      <c r="B75692" s="1" t="s">
        <v>75562</v>
      </c>
      <c r="C75692" s="1" t="s">
        <v>60</v>
      </c>
    </row>
    <row r="75693" spans="1:3" x14ac:dyDescent="0.2">
      <c r="A75693" s="1">
        <v>75691</v>
      </c>
      <c r="B75693" s="1" t="s">
        <v>75563</v>
      </c>
      <c r="C75693" s="1" t="s">
        <v>5</v>
      </c>
    </row>
    <row r="75694" spans="1:3" x14ac:dyDescent="0.2">
      <c r="A75694" s="1">
        <v>75692</v>
      </c>
      <c r="B75694" s="1" t="s">
        <v>75564</v>
      </c>
      <c r="C75694" s="1" t="s">
        <v>60</v>
      </c>
    </row>
    <row r="75695" spans="1:3" x14ac:dyDescent="0.2">
      <c r="A75695" s="1">
        <v>75693</v>
      </c>
      <c r="B75695" s="1" t="s">
        <v>75565</v>
      </c>
      <c r="C75695" s="1" t="s">
        <v>60</v>
      </c>
    </row>
    <row r="75696" spans="1:3" x14ac:dyDescent="0.2">
      <c r="A75696" s="1">
        <v>75694</v>
      </c>
      <c r="B75696" s="1" t="s">
        <v>75566</v>
      </c>
      <c r="C75696" s="1" t="s">
        <v>60</v>
      </c>
    </row>
    <row r="75697" spans="1:3" x14ac:dyDescent="0.2">
      <c r="A75697" s="1">
        <v>75695</v>
      </c>
      <c r="B75697" s="1" t="s">
        <v>75567</v>
      </c>
      <c r="C75697" s="1" t="s">
        <v>5</v>
      </c>
    </row>
    <row r="75698" spans="1:3" x14ac:dyDescent="0.2">
      <c r="A75698" s="1">
        <v>75696</v>
      </c>
      <c r="B75698" s="1" t="s">
        <v>75568</v>
      </c>
      <c r="C75698" s="1" t="s">
        <v>5</v>
      </c>
    </row>
    <row r="75699" spans="1:3" x14ac:dyDescent="0.2">
      <c r="A75699" s="1">
        <v>75697</v>
      </c>
      <c r="B75699" s="1" t="s">
        <v>75569</v>
      </c>
      <c r="C75699" s="1" t="s">
        <v>5</v>
      </c>
    </row>
    <row r="75700" spans="1:3" x14ac:dyDescent="0.2">
      <c r="A75700" s="1">
        <v>75698</v>
      </c>
      <c r="B75700" s="1" t="s">
        <v>75570</v>
      </c>
      <c r="C75700" s="1" t="s">
        <v>60</v>
      </c>
    </row>
    <row r="75701" spans="1:3" x14ac:dyDescent="0.2">
      <c r="A75701" s="1">
        <v>75699</v>
      </c>
      <c r="B75701" s="1" t="s">
        <v>75571</v>
      </c>
      <c r="C75701" s="1" t="s">
        <v>60</v>
      </c>
    </row>
    <row r="75702" spans="1:3" x14ac:dyDescent="0.2">
      <c r="A75702" s="1">
        <v>75700</v>
      </c>
      <c r="B75702" s="1" t="s">
        <v>75572</v>
      </c>
      <c r="C75702" s="1" t="s">
        <v>60</v>
      </c>
    </row>
    <row r="75703" spans="1:3" x14ac:dyDescent="0.2">
      <c r="A75703" s="1">
        <v>75701</v>
      </c>
      <c r="B75703" s="1" t="s">
        <v>75573</v>
      </c>
      <c r="C75703" s="1" t="s">
        <v>60</v>
      </c>
    </row>
    <row r="75704" spans="1:3" x14ac:dyDescent="0.2">
      <c r="A75704" s="1">
        <v>75702</v>
      </c>
      <c r="B75704" s="1" t="s">
        <v>75574</v>
      </c>
      <c r="C75704" s="1" t="s">
        <v>60</v>
      </c>
    </row>
    <row r="75705" spans="1:3" x14ac:dyDescent="0.2">
      <c r="A75705" s="1">
        <v>75703</v>
      </c>
      <c r="B75705" s="1" t="s">
        <v>75575</v>
      </c>
      <c r="C75705" s="1" t="s">
        <v>60</v>
      </c>
    </row>
    <row r="75706" spans="1:3" x14ac:dyDescent="0.2">
      <c r="A75706" s="1">
        <v>75704</v>
      </c>
      <c r="B75706" s="1" t="s">
        <v>75576</v>
      </c>
      <c r="C75706" s="1" t="s">
        <v>60</v>
      </c>
    </row>
    <row r="75707" spans="1:3" x14ac:dyDescent="0.2">
      <c r="A75707" s="1">
        <v>75705</v>
      </c>
      <c r="B75707" s="1" t="s">
        <v>75577</v>
      </c>
      <c r="C75707" s="1" t="s">
        <v>60</v>
      </c>
    </row>
    <row r="75708" spans="1:3" x14ac:dyDescent="0.2">
      <c r="A75708" s="1">
        <v>75706</v>
      </c>
      <c r="B75708" s="1" t="s">
        <v>75578</v>
      </c>
      <c r="C75708" s="1" t="s">
        <v>60</v>
      </c>
    </row>
    <row r="75709" spans="1:3" x14ac:dyDescent="0.2">
      <c r="A75709" s="1">
        <v>75707</v>
      </c>
      <c r="B75709" s="1" t="s">
        <v>75579</v>
      </c>
      <c r="C75709" s="1" t="s">
        <v>60</v>
      </c>
    </row>
    <row r="75710" spans="1:3" x14ac:dyDescent="0.2">
      <c r="A75710" s="1">
        <v>75708</v>
      </c>
      <c r="B75710" s="1" t="s">
        <v>75580</v>
      </c>
      <c r="C75710" s="1" t="s">
        <v>5</v>
      </c>
    </row>
    <row r="75711" spans="1:3" x14ac:dyDescent="0.2">
      <c r="A75711" s="1">
        <v>75709</v>
      </c>
      <c r="B75711" s="1" t="s">
        <v>75581</v>
      </c>
      <c r="C75711" s="1" t="s">
        <v>60</v>
      </c>
    </row>
    <row r="75712" spans="1:3" x14ac:dyDescent="0.2">
      <c r="A75712" s="1">
        <v>75710</v>
      </c>
      <c r="B75712" s="1" t="s">
        <v>75582</v>
      </c>
      <c r="C75712" s="1" t="s">
        <v>60</v>
      </c>
    </row>
    <row r="75713" spans="1:3" x14ac:dyDescent="0.2">
      <c r="A75713" s="1">
        <v>75711</v>
      </c>
      <c r="B75713" s="1" t="s">
        <v>75583</v>
      </c>
      <c r="C75713" s="1" t="s">
        <v>5</v>
      </c>
    </row>
    <row r="75714" spans="1:3" x14ac:dyDescent="0.2">
      <c r="A75714" s="1">
        <v>75712</v>
      </c>
      <c r="B75714" s="1" t="s">
        <v>75584</v>
      </c>
      <c r="C75714" s="1" t="s">
        <v>60</v>
      </c>
    </row>
    <row r="75715" spans="1:3" x14ac:dyDescent="0.2">
      <c r="A75715" s="1">
        <v>75713</v>
      </c>
      <c r="B75715" s="1" t="s">
        <v>75585</v>
      </c>
      <c r="C75715" s="1" t="s">
        <v>60</v>
      </c>
    </row>
    <row r="75716" spans="1:3" x14ac:dyDescent="0.2">
      <c r="A75716" s="1">
        <v>75714</v>
      </c>
      <c r="B75716" s="1" t="s">
        <v>75586</v>
      </c>
      <c r="C75716" s="1" t="s">
        <v>60</v>
      </c>
    </row>
    <row r="75717" spans="1:3" x14ac:dyDescent="0.2">
      <c r="A75717" s="1">
        <v>75715</v>
      </c>
      <c r="B75717" s="1" t="s">
        <v>75587</v>
      </c>
      <c r="C75717" s="1" t="s">
        <v>60</v>
      </c>
    </row>
    <row r="75718" spans="1:3" x14ac:dyDescent="0.2">
      <c r="A75718" s="1">
        <v>75716</v>
      </c>
      <c r="B75718" s="1" t="s">
        <v>75588</v>
      </c>
      <c r="C75718" s="1" t="s">
        <v>5</v>
      </c>
    </row>
    <row r="75719" spans="1:3" x14ac:dyDescent="0.2">
      <c r="A75719" s="1">
        <v>75717</v>
      </c>
      <c r="B75719" s="1" t="s">
        <v>75589</v>
      </c>
      <c r="C75719" s="1" t="s">
        <v>60</v>
      </c>
    </row>
    <row r="75720" spans="1:3" x14ac:dyDescent="0.2">
      <c r="A75720" s="1">
        <v>75718</v>
      </c>
      <c r="B75720" s="1" t="s">
        <v>75590</v>
      </c>
      <c r="C75720" s="1" t="s">
        <v>60</v>
      </c>
    </row>
    <row r="75721" spans="1:3" x14ac:dyDescent="0.2">
      <c r="A75721" s="1">
        <v>75719</v>
      </c>
      <c r="B75721" s="1" t="s">
        <v>75591</v>
      </c>
      <c r="C75721" s="1" t="s">
        <v>60</v>
      </c>
    </row>
    <row r="75722" spans="1:3" x14ac:dyDescent="0.2">
      <c r="A75722" s="1">
        <v>75720</v>
      </c>
      <c r="B75722" s="1" t="s">
        <v>75592</v>
      </c>
      <c r="C75722" s="1" t="s">
        <v>60</v>
      </c>
    </row>
    <row r="75723" spans="1:3" x14ac:dyDescent="0.2">
      <c r="A75723" s="1">
        <v>75721</v>
      </c>
      <c r="B75723" s="1" t="s">
        <v>75593</v>
      </c>
      <c r="C75723" s="1" t="s">
        <v>60</v>
      </c>
    </row>
    <row r="75724" spans="1:3" x14ac:dyDescent="0.2">
      <c r="A75724" s="1">
        <v>75722</v>
      </c>
      <c r="B75724" s="1" t="s">
        <v>75594</v>
      </c>
      <c r="C75724" s="1" t="s">
        <v>60</v>
      </c>
    </row>
    <row r="75725" spans="1:3" x14ac:dyDescent="0.2">
      <c r="A75725" s="1">
        <v>75723</v>
      </c>
      <c r="B75725" s="1" t="s">
        <v>75595</v>
      </c>
      <c r="C75725" s="1" t="s">
        <v>60</v>
      </c>
    </row>
    <row r="75726" spans="1:3" x14ac:dyDescent="0.2">
      <c r="A75726" s="1">
        <v>75724</v>
      </c>
      <c r="B75726" s="1" t="s">
        <v>75596</v>
      </c>
      <c r="C75726" s="1" t="s">
        <v>60</v>
      </c>
    </row>
    <row r="75727" spans="1:3" x14ac:dyDescent="0.2">
      <c r="A75727" s="1">
        <v>75725</v>
      </c>
      <c r="B75727" s="1" t="s">
        <v>75597</v>
      </c>
      <c r="C75727" s="1" t="s">
        <v>60</v>
      </c>
    </row>
    <row r="75728" spans="1:3" x14ac:dyDescent="0.2">
      <c r="A75728" s="1">
        <v>75726</v>
      </c>
      <c r="B75728" s="1" t="s">
        <v>75598</v>
      </c>
      <c r="C75728" s="1" t="s">
        <v>60</v>
      </c>
    </row>
    <row r="75729" spans="1:3" x14ac:dyDescent="0.2">
      <c r="A75729" s="1">
        <v>75727</v>
      </c>
      <c r="B75729" s="1" t="s">
        <v>75599</v>
      </c>
      <c r="C75729" s="1" t="s">
        <v>60</v>
      </c>
    </row>
    <row r="75730" spans="1:3" x14ac:dyDescent="0.2">
      <c r="A75730" s="1">
        <v>75728</v>
      </c>
      <c r="B75730" s="1" t="s">
        <v>75600</v>
      </c>
      <c r="C75730" s="1" t="s">
        <v>60</v>
      </c>
    </row>
    <row r="75731" spans="1:3" x14ac:dyDescent="0.2">
      <c r="A75731" s="1">
        <v>75729</v>
      </c>
      <c r="B75731" s="1" t="s">
        <v>75601</v>
      </c>
      <c r="C75731" s="1" t="s">
        <v>60</v>
      </c>
    </row>
    <row r="75732" spans="1:3" x14ac:dyDescent="0.2">
      <c r="A75732" s="1">
        <v>75730</v>
      </c>
      <c r="B75732" s="1" t="s">
        <v>75602</v>
      </c>
      <c r="C75732" s="1" t="s">
        <v>60</v>
      </c>
    </row>
    <row r="75733" spans="1:3" x14ac:dyDescent="0.2">
      <c r="A75733" s="1">
        <v>75731</v>
      </c>
      <c r="B75733" s="1" t="s">
        <v>75603</v>
      </c>
      <c r="C75733" s="1" t="s">
        <v>60</v>
      </c>
    </row>
    <row r="75734" spans="1:3" x14ac:dyDescent="0.2">
      <c r="A75734" s="1">
        <v>75732</v>
      </c>
      <c r="B75734" s="1" t="s">
        <v>75604</v>
      </c>
      <c r="C75734" s="1" t="s">
        <v>60</v>
      </c>
    </row>
    <row r="75735" spans="1:3" x14ac:dyDescent="0.2">
      <c r="A75735" s="1">
        <v>75733</v>
      </c>
      <c r="B75735" s="1" t="s">
        <v>75605</v>
      </c>
      <c r="C75735" s="1" t="s">
        <v>60</v>
      </c>
    </row>
    <row r="75736" spans="1:3" x14ac:dyDescent="0.2">
      <c r="A75736" s="1">
        <v>75734</v>
      </c>
      <c r="B75736" s="1" t="s">
        <v>75606</v>
      </c>
      <c r="C75736" s="1" t="s">
        <v>60</v>
      </c>
    </row>
    <row r="75737" spans="1:3" x14ac:dyDescent="0.2">
      <c r="A75737" s="1">
        <v>75735</v>
      </c>
      <c r="B75737" s="1" t="s">
        <v>75607</v>
      </c>
      <c r="C75737" s="1" t="s">
        <v>60</v>
      </c>
    </row>
    <row r="75738" spans="1:3" x14ac:dyDescent="0.2">
      <c r="A75738" s="1">
        <v>75736</v>
      </c>
      <c r="B75738" s="1" t="s">
        <v>75608</v>
      </c>
      <c r="C75738" s="1" t="s">
        <v>60</v>
      </c>
    </row>
    <row r="75739" spans="1:3" x14ac:dyDescent="0.2">
      <c r="A75739" s="1">
        <v>75737</v>
      </c>
      <c r="B75739" s="1" t="s">
        <v>75609</v>
      </c>
      <c r="C75739" s="1" t="s">
        <v>5</v>
      </c>
    </row>
    <row r="75740" spans="1:3" x14ac:dyDescent="0.2">
      <c r="A75740" s="1">
        <v>75738</v>
      </c>
      <c r="B75740" s="1" t="s">
        <v>75610</v>
      </c>
      <c r="C75740" s="1" t="s">
        <v>60</v>
      </c>
    </row>
    <row r="75741" spans="1:3" x14ac:dyDescent="0.2">
      <c r="A75741" s="1">
        <v>75739</v>
      </c>
      <c r="B75741" s="1" t="s">
        <v>75611</v>
      </c>
      <c r="C75741" s="1" t="s">
        <v>60</v>
      </c>
    </row>
    <row r="75742" spans="1:3" x14ac:dyDescent="0.2">
      <c r="A75742" s="1">
        <v>75740</v>
      </c>
      <c r="B75742" s="1" t="s">
        <v>75612</v>
      </c>
      <c r="C75742" s="1" t="s">
        <v>60</v>
      </c>
    </row>
    <row r="75743" spans="1:3" x14ac:dyDescent="0.2">
      <c r="A75743" s="1">
        <v>75741</v>
      </c>
      <c r="B75743" s="1" t="s">
        <v>75613</v>
      </c>
      <c r="C75743" s="1" t="s">
        <v>60</v>
      </c>
    </row>
    <row r="75744" spans="1:3" x14ac:dyDescent="0.2">
      <c r="A75744" s="1">
        <v>75742</v>
      </c>
      <c r="B75744" s="1" t="s">
        <v>75614</v>
      </c>
      <c r="C75744" s="1" t="s">
        <v>5</v>
      </c>
    </row>
    <row r="75745" spans="1:3" x14ac:dyDescent="0.2">
      <c r="A75745" s="1">
        <v>75743</v>
      </c>
      <c r="B75745" s="1" t="s">
        <v>75615</v>
      </c>
      <c r="C75745" s="1" t="s">
        <v>60</v>
      </c>
    </row>
    <row r="75746" spans="1:3" x14ac:dyDescent="0.2">
      <c r="A75746" s="1">
        <v>75744</v>
      </c>
      <c r="B75746" s="1" t="s">
        <v>75616</v>
      </c>
      <c r="C75746" s="1" t="s">
        <v>60</v>
      </c>
    </row>
    <row r="75747" spans="1:3" x14ac:dyDescent="0.2">
      <c r="A75747" s="1">
        <v>75745</v>
      </c>
      <c r="B75747" s="1" t="s">
        <v>75617</v>
      </c>
      <c r="C75747" s="1" t="s">
        <v>60</v>
      </c>
    </row>
    <row r="75748" spans="1:3" x14ac:dyDescent="0.2">
      <c r="A75748" s="1">
        <v>75746</v>
      </c>
      <c r="B75748" s="1" t="s">
        <v>75618</v>
      </c>
      <c r="C75748" s="1" t="s">
        <v>60</v>
      </c>
    </row>
    <row r="75749" spans="1:3" x14ac:dyDescent="0.2">
      <c r="A75749" s="1">
        <v>75747</v>
      </c>
      <c r="B75749" s="1" t="s">
        <v>75619</v>
      </c>
      <c r="C75749" s="1" t="s">
        <v>60</v>
      </c>
    </row>
    <row r="75750" spans="1:3" x14ac:dyDescent="0.2">
      <c r="A75750" s="1">
        <v>75748</v>
      </c>
      <c r="B75750" s="1" t="s">
        <v>75620</v>
      </c>
      <c r="C75750" s="1" t="s">
        <v>60</v>
      </c>
    </row>
    <row r="75751" spans="1:3" x14ac:dyDescent="0.2">
      <c r="A75751" s="1">
        <v>75749</v>
      </c>
      <c r="B75751" s="1" t="s">
        <v>75621</v>
      </c>
      <c r="C75751" s="1" t="s">
        <v>60</v>
      </c>
    </row>
    <row r="75752" spans="1:3" x14ac:dyDescent="0.2">
      <c r="A75752" s="1">
        <v>75750</v>
      </c>
      <c r="B75752" s="1" t="s">
        <v>75622</v>
      </c>
      <c r="C75752" s="1" t="s">
        <v>60</v>
      </c>
    </row>
    <row r="75753" spans="1:3" x14ac:dyDescent="0.2">
      <c r="A75753" s="1">
        <v>75751</v>
      </c>
      <c r="B75753" s="1" t="s">
        <v>75623</v>
      </c>
      <c r="C75753" s="1" t="s">
        <v>60</v>
      </c>
    </row>
    <row r="75754" spans="1:3" x14ac:dyDescent="0.2">
      <c r="A75754" s="1">
        <v>75752</v>
      </c>
      <c r="B75754" s="1" t="s">
        <v>75624</v>
      </c>
      <c r="C75754" s="1" t="s">
        <v>60</v>
      </c>
    </row>
    <row r="75755" spans="1:3" x14ac:dyDescent="0.2">
      <c r="A75755" s="1">
        <v>75753</v>
      </c>
      <c r="B75755" s="1" t="s">
        <v>75625</v>
      </c>
      <c r="C75755" s="1" t="s">
        <v>60</v>
      </c>
    </row>
    <row r="75756" spans="1:3" x14ac:dyDescent="0.2">
      <c r="A75756" s="1">
        <v>75754</v>
      </c>
      <c r="B75756" s="1" t="s">
        <v>75626</v>
      </c>
      <c r="C75756" s="1" t="s">
        <v>60</v>
      </c>
    </row>
    <row r="75757" spans="1:3" x14ac:dyDescent="0.2">
      <c r="A75757" s="1">
        <v>75755</v>
      </c>
      <c r="B75757" s="1" t="s">
        <v>75627</v>
      </c>
      <c r="C75757" s="1" t="s">
        <v>5</v>
      </c>
    </row>
    <row r="75758" spans="1:3" x14ac:dyDescent="0.2">
      <c r="A75758" s="1">
        <v>75756</v>
      </c>
      <c r="B75758" s="1" t="s">
        <v>75628</v>
      </c>
      <c r="C75758" s="1" t="s">
        <v>60</v>
      </c>
    </row>
    <row r="75759" spans="1:3" x14ac:dyDescent="0.2">
      <c r="A75759" s="1">
        <v>75757</v>
      </c>
      <c r="B75759" s="1" t="s">
        <v>75629</v>
      </c>
      <c r="C75759" s="1" t="s">
        <v>60</v>
      </c>
    </row>
    <row r="75760" spans="1:3" x14ac:dyDescent="0.2">
      <c r="A75760" s="1">
        <v>75758</v>
      </c>
      <c r="B75760" s="1" t="s">
        <v>75630</v>
      </c>
      <c r="C75760" s="1" t="s">
        <v>5</v>
      </c>
    </row>
    <row r="75761" spans="1:3" x14ac:dyDescent="0.2">
      <c r="A75761" s="1">
        <v>75759</v>
      </c>
      <c r="B75761" s="1" t="s">
        <v>75631</v>
      </c>
      <c r="C75761" s="1" t="s">
        <v>60</v>
      </c>
    </row>
    <row r="75762" spans="1:3" x14ac:dyDescent="0.2">
      <c r="A75762" s="1">
        <v>75760</v>
      </c>
      <c r="B75762" s="1" t="s">
        <v>75632</v>
      </c>
      <c r="C75762" s="1" t="s">
        <v>60</v>
      </c>
    </row>
    <row r="75763" spans="1:3" x14ac:dyDescent="0.2">
      <c r="A75763" s="1">
        <v>75761</v>
      </c>
      <c r="B75763" s="1" t="s">
        <v>75633</v>
      </c>
      <c r="C75763" s="1" t="s">
        <v>60</v>
      </c>
    </row>
    <row r="75764" spans="1:3" x14ac:dyDescent="0.2">
      <c r="A75764" s="1">
        <v>75762</v>
      </c>
      <c r="B75764" s="1" t="s">
        <v>75634</v>
      </c>
      <c r="C75764" s="1" t="s">
        <v>5</v>
      </c>
    </row>
    <row r="75765" spans="1:3" x14ac:dyDescent="0.2">
      <c r="A75765" s="1">
        <v>75763</v>
      </c>
      <c r="B75765" s="1" t="s">
        <v>75635</v>
      </c>
      <c r="C75765" s="1" t="s">
        <v>60</v>
      </c>
    </row>
    <row r="75766" spans="1:3" x14ac:dyDescent="0.2">
      <c r="A75766" s="1">
        <v>75764</v>
      </c>
      <c r="B75766" s="1" t="s">
        <v>75636</v>
      </c>
      <c r="C75766" s="1" t="s">
        <v>60</v>
      </c>
    </row>
    <row r="75767" spans="1:3" x14ac:dyDescent="0.2">
      <c r="A75767" s="1">
        <v>75765</v>
      </c>
      <c r="B75767" s="1" t="s">
        <v>75637</v>
      </c>
      <c r="C75767" s="1" t="s">
        <v>60</v>
      </c>
    </row>
    <row r="75768" spans="1:3" x14ac:dyDescent="0.2">
      <c r="A75768" s="1">
        <v>75766</v>
      </c>
      <c r="B75768" s="1" t="s">
        <v>75638</v>
      </c>
      <c r="C75768" s="1" t="s">
        <v>5</v>
      </c>
    </row>
    <row r="75769" spans="1:3" x14ac:dyDescent="0.2">
      <c r="A75769" s="1">
        <v>75767</v>
      </c>
      <c r="B75769" s="1" t="s">
        <v>75639</v>
      </c>
      <c r="C75769" s="1" t="s">
        <v>60</v>
      </c>
    </row>
    <row r="75770" spans="1:3" x14ac:dyDescent="0.2">
      <c r="A75770" s="1">
        <v>75768</v>
      </c>
      <c r="B75770" s="1" t="s">
        <v>75640</v>
      </c>
      <c r="C75770" s="1" t="s">
        <v>60</v>
      </c>
    </row>
    <row r="75771" spans="1:3" x14ac:dyDescent="0.2">
      <c r="A75771" s="1">
        <v>75769</v>
      </c>
      <c r="B75771" s="1" t="s">
        <v>75641</v>
      </c>
      <c r="C75771" s="1" t="s">
        <v>60</v>
      </c>
    </row>
    <row r="75772" spans="1:3" x14ac:dyDescent="0.2">
      <c r="A75772" s="1">
        <v>75770</v>
      </c>
      <c r="B75772" s="1" t="s">
        <v>75642</v>
      </c>
      <c r="C75772" s="1" t="s">
        <v>60</v>
      </c>
    </row>
    <row r="75773" spans="1:3" x14ac:dyDescent="0.2">
      <c r="A75773" s="1">
        <v>75771</v>
      </c>
      <c r="B75773" s="1" t="s">
        <v>75643</v>
      </c>
      <c r="C75773" s="1" t="s">
        <v>60</v>
      </c>
    </row>
    <row r="75774" spans="1:3" x14ac:dyDescent="0.2">
      <c r="A75774" s="1">
        <v>75772</v>
      </c>
      <c r="B75774" s="1" t="s">
        <v>75644</v>
      </c>
      <c r="C75774" s="1" t="s">
        <v>60</v>
      </c>
    </row>
    <row r="75775" spans="1:3" x14ac:dyDescent="0.2">
      <c r="A75775" s="1">
        <v>75773</v>
      </c>
      <c r="B75775" s="1" t="s">
        <v>75645</v>
      </c>
      <c r="C75775" s="1" t="s">
        <v>60</v>
      </c>
    </row>
    <row r="75776" spans="1:3" x14ac:dyDescent="0.2">
      <c r="A75776" s="1">
        <v>75774</v>
      </c>
      <c r="B75776" s="1" t="s">
        <v>75646</v>
      </c>
      <c r="C75776" s="1" t="s">
        <v>60</v>
      </c>
    </row>
    <row r="75777" spans="1:3" x14ac:dyDescent="0.2">
      <c r="A75777" s="1">
        <v>75775</v>
      </c>
      <c r="B75777" s="1" t="s">
        <v>75647</v>
      </c>
      <c r="C75777" s="1" t="s">
        <v>60</v>
      </c>
    </row>
    <row r="75778" spans="1:3" x14ac:dyDescent="0.2">
      <c r="A75778" s="1">
        <v>75776</v>
      </c>
      <c r="B75778" s="1" t="s">
        <v>75648</v>
      </c>
      <c r="C75778" s="1" t="s">
        <v>60</v>
      </c>
    </row>
    <row r="75779" spans="1:3" x14ac:dyDescent="0.2">
      <c r="A75779" s="1">
        <v>75777</v>
      </c>
      <c r="B75779" s="1" t="s">
        <v>75649</v>
      </c>
      <c r="C75779" s="1" t="s">
        <v>60</v>
      </c>
    </row>
    <row r="75780" spans="1:3" x14ac:dyDescent="0.2">
      <c r="A75780" s="1">
        <v>75778</v>
      </c>
      <c r="B75780" s="1" t="s">
        <v>75650</v>
      </c>
      <c r="C75780" s="1" t="s">
        <v>60</v>
      </c>
    </row>
    <row r="75781" spans="1:3" x14ac:dyDescent="0.2">
      <c r="A75781" s="1">
        <v>75779</v>
      </c>
      <c r="B75781" s="1" t="s">
        <v>75651</v>
      </c>
      <c r="C75781" s="1" t="s">
        <v>60</v>
      </c>
    </row>
    <row r="75782" spans="1:3" x14ac:dyDescent="0.2">
      <c r="A75782" s="1">
        <v>75780</v>
      </c>
      <c r="B75782" s="1" t="s">
        <v>75652</v>
      </c>
      <c r="C75782" s="1" t="s">
        <v>60</v>
      </c>
    </row>
    <row r="75783" spans="1:3" x14ac:dyDescent="0.2">
      <c r="A75783" s="1">
        <v>75781</v>
      </c>
      <c r="B75783" s="1" t="s">
        <v>75653</v>
      </c>
      <c r="C75783" s="1" t="s">
        <v>60</v>
      </c>
    </row>
    <row r="75784" spans="1:3" x14ac:dyDescent="0.2">
      <c r="A75784" s="1">
        <v>75782</v>
      </c>
      <c r="B75784" s="1" t="s">
        <v>75654</v>
      </c>
      <c r="C75784" s="1" t="s">
        <v>60</v>
      </c>
    </row>
    <row r="75785" spans="1:3" x14ac:dyDescent="0.2">
      <c r="A75785" s="1">
        <v>75783</v>
      </c>
      <c r="B75785" s="1" t="s">
        <v>75655</v>
      </c>
      <c r="C75785" s="1" t="s">
        <v>60</v>
      </c>
    </row>
    <row r="75786" spans="1:3" x14ac:dyDescent="0.2">
      <c r="A75786" s="1">
        <v>75784</v>
      </c>
      <c r="B75786" s="1" t="s">
        <v>75656</v>
      </c>
      <c r="C75786" s="1" t="s">
        <v>60</v>
      </c>
    </row>
    <row r="75787" spans="1:3" x14ac:dyDescent="0.2">
      <c r="A75787" s="1">
        <v>75785</v>
      </c>
      <c r="B75787" s="1" t="s">
        <v>75657</v>
      </c>
      <c r="C75787" s="1" t="s">
        <v>60</v>
      </c>
    </row>
    <row r="75788" spans="1:3" x14ac:dyDescent="0.2">
      <c r="A75788" s="1">
        <v>75786</v>
      </c>
      <c r="B75788" s="1" t="s">
        <v>75658</v>
      </c>
      <c r="C75788" s="1" t="s">
        <v>5</v>
      </c>
    </row>
    <row r="75789" spans="1:3" x14ac:dyDescent="0.2">
      <c r="A75789" s="1">
        <v>75787</v>
      </c>
      <c r="B75789" s="1" t="s">
        <v>75659</v>
      </c>
      <c r="C75789" s="1" t="s">
        <v>60</v>
      </c>
    </row>
    <row r="75790" spans="1:3" x14ac:dyDescent="0.2">
      <c r="A75790" s="1">
        <v>75788</v>
      </c>
      <c r="B75790" s="1" t="s">
        <v>75660</v>
      </c>
      <c r="C75790" s="1" t="s">
        <v>60</v>
      </c>
    </row>
    <row r="75791" spans="1:3" x14ac:dyDescent="0.2">
      <c r="A75791" s="1">
        <v>75789</v>
      </c>
      <c r="B75791" s="1" t="s">
        <v>75661</v>
      </c>
      <c r="C75791" s="1" t="s">
        <v>60</v>
      </c>
    </row>
    <row r="75792" spans="1:3" x14ac:dyDescent="0.2">
      <c r="A75792" s="1">
        <v>75790</v>
      </c>
      <c r="B75792" s="1" t="s">
        <v>75662</v>
      </c>
      <c r="C75792" s="1" t="s">
        <v>60</v>
      </c>
    </row>
    <row r="75793" spans="1:3" x14ac:dyDescent="0.2">
      <c r="A75793" s="1">
        <v>75791</v>
      </c>
      <c r="B75793" s="1" t="s">
        <v>75663</v>
      </c>
      <c r="C75793" s="1" t="s">
        <v>60</v>
      </c>
    </row>
    <row r="75794" spans="1:3" x14ac:dyDescent="0.2">
      <c r="A75794" s="1">
        <v>75792</v>
      </c>
      <c r="B75794" s="1" t="s">
        <v>75664</v>
      </c>
      <c r="C75794" s="1" t="s">
        <v>5</v>
      </c>
    </row>
    <row r="75795" spans="1:3" x14ac:dyDescent="0.2">
      <c r="A75795" s="1">
        <v>75793</v>
      </c>
      <c r="B75795" s="1" t="s">
        <v>75665</v>
      </c>
      <c r="C75795" s="1" t="s">
        <v>5</v>
      </c>
    </row>
    <row r="75796" spans="1:3" x14ac:dyDescent="0.2">
      <c r="A75796" s="1">
        <v>75794</v>
      </c>
      <c r="B75796" s="1" t="s">
        <v>75666</v>
      </c>
      <c r="C75796" s="1" t="s">
        <v>5</v>
      </c>
    </row>
    <row r="75797" spans="1:3" x14ac:dyDescent="0.2">
      <c r="A75797" s="1">
        <v>75795</v>
      </c>
      <c r="B75797" s="1" t="s">
        <v>75667</v>
      </c>
      <c r="C75797" s="1" t="s">
        <v>5</v>
      </c>
    </row>
    <row r="75798" spans="1:3" x14ac:dyDescent="0.2">
      <c r="A75798" s="1">
        <v>75796</v>
      </c>
      <c r="B75798" s="1" t="s">
        <v>75668</v>
      </c>
      <c r="C75798" s="1" t="s">
        <v>5</v>
      </c>
    </row>
    <row r="75799" spans="1:3" x14ac:dyDescent="0.2">
      <c r="A75799" s="1">
        <v>75797</v>
      </c>
      <c r="B75799" s="1" t="s">
        <v>75669</v>
      </c>
      <c r="C75799" s="1" t="s">
        <v>5</v>
      </c>
    </row>
    <row r="75800" spans="1:3" x14ac:dyDescent="0.2">
      <c r="A75800" s="1">
        <v>75798</v>
      </c>
      <c r="B75800" s="1" t="s">
        <v>75670</v>
      </c>
      <c r="C75800" s="1" t="s">
        <v>5</v>
      </c>
    </row>
    <row r="75801" spans="1:3" x14ac:dyDescent="0.2">
      <c r="A75801" s="1">
        <v>75799</v>
      </c>
      <c r="B75801" s="1" t="s">
        <v>75671</v>
      </c>
      <c r="C75801" s="1" t="s">
        <v>5</v>
      </c>
    </row>
    <row r="75802" spans="1:3" x14ac:dyDescent="0.2">
      <c r="A75802" s="1">
        <v>75800</v>
      </c>
      <c r="B75802" s="1" t="s">
        <v>75672</v>
      </c>
      <c r="C75802" s="1" t="s">
        <v>60</v>
      </c>
    </row>
    <row r="75803" spans="1:3" x14ac:dyDescent="0.2">
      <c r="A75803" s="1">
        <v>75801</v>
      </c>
      <c r="B75803" s="1" t="s">
        <v>75673</v>
      </c>
      <c r="C75803" s="1" t="s">
        <v>5</v>
      </c>
    </row>
    <row r="75804" spans="1:3" x14ac:dyDescent="0.2">
      <c r="A75804" s="1">
        <v>75802</v>
      </c>
      <c r="B75804" s="1" t="s">
        <v>75674</v>
      </c>
      <c r="C75804" s="1" t="s">
        <v>5</v>
      </c>
    </row>
    <row r="75805" spans="1:3" x14ac:dyDescent="0.2">
      <c r="A75805" s="1">
        <v>75803</v>
      </c>
      <c r="B75805" s="1" t="s">
        <v>75675</v>
      </c>
      <c r="C75805" s="1" t="s">
        <v>60</v>
      </c>
    </row>
    <row r="75806" spans="1:3" x14ac:dyDescent="0.2">
      <c r="A75806" s="1">
        <v>75804</v>
      </c>
      <c r="B75806" s="1" t="s">
        <v>75676</v>
      </c>
      <c r="C75806" s="1" t="s">
        <v>5</v>
      </c>
    </row>
    <row r="75807" spans="1:3" x14ac:dyDescent="0.2">
      <c r="A75807" s="1">
        <v>75805</v>
      </c>
      <c r="B75807" s="1" t="s">
        <v>75677</v>
      </c>
      <c r="C75807" s="1" t="s">
        <v>5</v>
      </c>
    </row>
    <row r="75808" spans="1:3" x14ac:dyDescent="0.2">
      <c r="A75808" s="1">
        <v>75806</v>
      </c>
      <c r="B75808" s="1" t="s">
        <v>75678</v>
      </c>
      <c r="C75808" s="1" t="s">
        <v>60</v>
      </c>
    </row>
    <row r="75809" spans="1:3" x14ac:dyDescent="0.2">
      <c r="A75809" s="1">
        <v>75807</v>
      </c>
      <c r="B75809" s="1" t="s">
        <v>75679</v>
      </c>
      <c r="C75809" s="1" t="s">
        <v>60</v>
      </c>
    </row>
    <row r="75810" spans="1:3" x14ac:dyDescent="0.2">
      <c r="A75810" s="1">
        <v>75808</v>
      </c>
      <c r="B75810" s="1" t="s">
        <v>75680</v>
      </c>
      <c r="C75810" s="1" t="s">
        <v>60</v>
      </c>
    </row>
    <row r="75811" spans="1:3" x14ac:dyDescent="0.2">
      <c r="A75811" s="1">
        <v>75809</v>
      </c>
      <c r="B75811" s="1" t="s">
        <v>75681</v>
      </c>
      <c r="C75811" s="1" t="s">
        <v>307</v>
      </c>
    </row>
    <row r="75812" spans="1:3" x14ac:dyDescent="0.2">
      <c r="A75812" s="1">
        <v>75810</v>
      </c>
      <c r="B75812" s="1" t="s">
        <v>75682</v>
      </c>
      <c r="C75812" s="1" t="s">
        <v>60</v>
      </c>
    </row>
    <row r="75813" spans="1:3" x14ac:dyDescent="0.2">
      <c r="A75813" s="1">
        <v>75811</v>
      </c>
      <c r="B75813" s="1" t="s">
        <v>75683</v>
      </c>
      <c r="C75813" s="1" t="s">
        <v>60</v>
      </c>
    </row>
    <row r="75814" spans="1:3" x14ac:dyDescent="0.2">
      <c r="A75814" s="1">
        <v>75812</v>
      </c>
      <c r="B75814" s="1" t="s">
        <v>75684</v>
      </c>
      <c r="C75814" s="1" t="s">
        <v>60</v>
      </c>
    </row>
    <row r="75815" spans="1:3" x14ac:dyDescent="0.2">
      <c r="A75815" s="1">
        <v>75813</v>
      </c>
      <c r="B75815" s="1" t="s">
        <v>75685</v>
      </c>
      <c r="C75815" s="1" t="s">
        <v>60</v>
      </c>
    </row>
    <row r="75816" spans="1:3" x14ac:dyDescent="0.2">
      <c r="A75816" s="1">
        <v>75814</v>
      </c>
      <c r="B75816" s="1" t="s">
        <v>75686</v>
      </c>
      <c r="C75816" s="1" t="s">
        <v>5</v>
      </c>
    </row>
    <row r="75817" spans="1:3" x14ac:dyDescent="0.2">
      <c r="A75817" s="1">
        <v>75815</v>
      </c>
      <c r="B75817" s="1" t="s">
        <v>75687</v>
      </c>
      <c r="C75817" s="1" t="s">
        <v>60</v>
      </c>
    </row>
    <row r="75818" spans="1:3" x14ac:dyDescent="0.2">
      <c r="A75818" s="1">
        <v>75816</v>
      </c>
      <c r="B75818" s="1" t="s">
        <v>75688</v>
      </c>
      <c r="C75818" s="1" t="s">
        <v>60</v>
      </c>
    </row>
    <row r="75819" spans="1:3" x14ac:dyDescent="0.2">
      <c r="A75819" s="1">
        <v>75817</v>
      </c>
      <c r="B75819" s="1" t="s">
        <v>75689</v>
      </c>
      <c r="C75819" s="1" t="s">
        <v>5</v>
      </c>
    </row>
    <row r="75820" spans="1:3" x14ac:dyDescent="0.2">
      <c r="A75820" s="1">
        <v>75818</v>
      </c>
      <c r="B75820" s="1" t="s">
        <v>75690</v>
      </c>
      <c r="C75820" s="1" t="s">
        <v>60</v>
      </c>
    </row>
    <row r="75821" spans="1:3" x14ac:dyDescent="0.2">
      <c r="A75821" s="1">
        <v>75819</v>
      </c>
      <c r="B75821" s="1" t="s">
        <v>75691</v>
      </c>
      <c r="C75821" s="1" t="s">
        <v>60</v>
      </c>
    </row>
    <row r="75822" spans="1:3" x14ac:dyDescent="0.2">
      <c r="A75822" s="1">
        <v>75820</v>
      </c>
      <c r="B75822" s="1" t="s">
        <v>75692</v>
      </c>
      <c r="C75822" s="1" t="s">
        <v>60</v>
      </c>
    </row>
    <row r="75823" spans="1:3" x14ac:dyDescent="0.2">
      <c r="A75823" s="1">
        <v>75821</v>
      </c>
      <c r="B75823" s="1" t="s">
        <v>75693</v>
      </c>
      <c r="C75823" s="1" t="s">
        <v>60</v>
      </c>
    </row>
    <row r="75824" spans="1:3" x14ac:dyDescent="0.2">
      <c r="A75824" s="1">
        <v>75822</v>
      </c>
      <c r="B75824" s="1" t="s">
        <v>75694</v>
      </c>
      <c r="C75824" s="1" t="s">
        <v>60</v>
      </c>
    </row>
    <row r="75825" spans="1:3" x14ac:dyDescent="0.2">
      <c r="A75825" s="1">
        <v>75823</v>
      </c>
      <c r="B75825" s="1" t="s">
        <v>75695</v>
      </c>
      <c r="C75825" s="1" t="s">
        <v>307</v>
      </c>
    </row>
    <row r="75826" spans="1:3" x14ac:dyDescent="0.2">
      <c r="A75826" s="1">
        <v>75824</v>
      </c>
      <c r="B75826" s="1" t="s">
        <v>75696</v>
      </c>
      <c r="C75826" s="1" t="s">
        <v>60</v>
      </c>
    </row>
    <row r="75827" spans="1:3" x14ac:dyDescent="0.2">
      <c r="A75827" s="1">
        <v>75825</v>
      </c>
      <c r="B75827" s="1" t="s">
        <v>75697</v>
      </c>
      <c r="C75827" s="1" t="s">
        <v>5</v>
      </c>
    </row>
    <row r="75828" spans="1:3" x14ac:dyDescent="0.2">
      <c r="A75828" s="1">
        <v>75826</v>
      </c>
      <c r="B75828" s="1" t="s">
        <v>75698</v>
      </c>
      <c r="C75828" s="1" t="s">
        <v>60</v>
      </c>
    </row>
    <row r="75829" spans="1:3" x14ac:dyDescent="0.2">
      <c r="A75829" s="1">
        <v>75827</v>
      </c>
      <c r="B75829" s="1" t="s">
        <v>75699</v>
      </c>
      <c r="C75829" s="1" t="s">
        <v>60</v>
      </c>
    </row>
    <row r="75830" spans="1:3" x14ac:dyDescent="0.2">
      <c r="A75830" s="1">
        <v>75828</v>
      </c>
      <c r="B75830" s="1" t="s">
        <v>75700</v>
      </c>
      <c r="C75830" s="1" t="s">
        <v>60</v>
      </c>
    </row>
    <row r="75831" spans="1:3" x14ac:dyDescent="0.2">
      <c r="A75831" s="1">
        <v>75829</v>
      </c>
      <c r="B75831" s="1" t="s">
        <v>75701</v>
      </c>
      <c r="C75831" s="1" t="s">
        <v>60</v>
      </c>
    </row>
    <row r="75832" spans="1:3" x14ac:dyDescent="0.2">
      <c r="A75832" s="1">
        <v>75830</v>
      </c>
      <c r="B75832" s="1" t="s">
        <v>75702</v>
      </c>
      <c r="C75832" s="1" t="s">
        <v>60</v>
      </c>
    </row>
    <row r="75833" spans="1:3" x14ac:dyDescent="0.2">
      <c r="A75833" s="1">
        <v>75831</v>
      </c>
      <c r="B75833" s="1" t="s">
        <v>75703</v>
      </c>
      <c r="C75833" s="1" t="s">
        <v>60</v>
      </c>
    </row>
    <row r="75834" spans="1:3" x14ac:dyDescent="0.2">
      <c r="A75834" s="1">
        <v>75832</v>
      </c>
      <c r="B75834" s="1" t="s">
        <v>75704</v>
      </c>
      <c r="C75834" s="1" t="s">
        <v>5</v>
      </c>
    </row>
    <row r="75835" spans="1:3" x14ac:dyDescent="0.2">
      <c r="A75835" s="1">
        <v>75833</v>
      </c>
      <c r="B75835" s="1" t="s">
        <v>75705</v>
      </c>
      <c r="C75835" s="1" t="s">
        <v>60</v>
      </c>
    </row>
    <row r="75836" spans="1:3" x14ac:dyDescent="0.2">
      <c r="A75836" s="1">
        <v>75834</v>
      </c>
      <c r="B75836" s="1" t="s">
        <v>75706</v>
      </c>
      <c r="C75836" s="1" t="s">
        <v>60</v>
      </c>
    </row>
    <row r="75837" spans="1:3" x14ac:dyDescent="0.2">
      <c r="A75837" s="1">
        <v>75835</v>
      </c>
      <c r="B75837" s="1" t="s">
        <v>75707</v>
      </c>
      <c r="C75837" s="1" t="s">
        <v>60</v>
      </c>
    </row>
    <row r="75838" spans="1:3" x14ac:dyDescent="0.2">
      <c r="A75838" s="1">
        <v>75836</v>
      </c>
      <c r="B75838" s="1" t="s">
        <v>75708</v>
      </c>
      <c r="C75838" s="1" t="s">
        <v>60</v>
      </c>
    </row>
    <row r="75839" spans="1:3" x14ac:dyDescent="0.2">
      <c r="A75839" s="1">
        <v>75837</v>
      </c>
      <c r="B75839" s="1" t="s">
        <v>75709</v>
      </c>
      <c r="C75839" s="1" t="s">
        <v>60</v>
      </c>
    </row>
    <row r="75840" spans="1:3" x14ac:dyDescent="0.2">
      <c r="A75840" s="1">
        <v>75838</v>
      </c>
      <c r="B75840" s="1" t="s">
        <v>75710</v>
      </c>
      <c r="C75840" s="1" t="s">
        <v>60</v>
      </c>
    </row>
    <row r="75841" spans="1:4" x14ac:dyDescent="0.2">
      <c r="A75841" s="1">
        <v>75839</v>
      </c>
      <c r="B75841" s="1" t="s">
        <v>75711</v>
      </c>
      <c r="C75841" s="1" t="s">
        <v>60</v>
      </c>
    </row>
    <row r="75842" spans="1:4" x14ac:dyDescent="0.2">
      <c r="A75842" s="1">
        <v>75840</v>
      </c>
      <c r="B75842" s="1" t="s">
        <v>75712</v>
      </c>
      <c r="C75842" s="1" t="s">
        <v>60</v>
      </c>
    </row>
    <row r="75843" spans="1:4" x14ac:dyDescent="0.2">
      <c r="A75843" s="1">
        <v>75841</v>
      </c>
      <c r="B75843" s="1" t="s">
        <v>75713</v>
      </c>
      <c r="C75843" s="1" t="s">
        <v>60</v>
      </c>
    </row>
    <row r="75844" spans="1:4" x14ac:dyDescent="0.2">
      <c r="A75844" s="1">
        <v>75842</v>
      </c>
      <c r="B75844" s="1" t="s">
        <v>75714</v>
      </c>
      <c r="C75844" s="1" t="s">
        <v>60</v>
      </c>
    </row>
    <row r="75845" spans="1:4" x14ac:dyDescent="0.2">
      <c r="A75845" s="1">
        <v>75843</v>
      </c>
      <c r="B75845" s="1" t="s">
        <v>75715</v>
      </c>
      <c r="C75845" s="1" t="s">
        <v>5</v>
      </c>
    </row>
    <row r="75846" spans="1:4" x14ac:dyDescent="0.2">
      <c r="A75846" s="1">
        <v>75844</v>
      </c>
      <c r="B75846" s="1" t="s">
        <v>75716</v>
      </c>
      <c r="C75846" s="1" t="s">
        <v>60</v>
      </c>
    </row>
    <row r="75847" spans="1:4" x14ac:dyDescent="0.2">
      <c r="A75847" s="1">
        <v>75845</v>
      </c>
      <c r="B75847" s="1" t="s">
        <v>75717</v>
      </c>
      <c r="C75847" s="1" t="s">
        <v>60</v>
      </c>
    </row>
    <row r="75848" spans="1:4" x14ac:dyDescent="0.2">
      <c r="A75848" s="1">
        <v>75846</v>
      </c>
      <c r="B75848" s="1" t="s">
        <v>75718</v>
      </c>
      <c r="C75848" s="1" t="s">
        <v>60</v>
      </c>
    </row>
    <row r="75849" spans="1:4" x14ac:dyDescent="0.2">
      <c r="A75849" s="1">
        <v>75847</v>
      </c>
      <c r="B75849" s="1" t="s">
        <v>75719</v>
      </c>
      <c r="C75849" s="1" t="s">
        <v>60</v>
      </c>
    </row>
    <row r="75850" spans="1:4" x14ac:dyDescent="0.2">
      <c r="A75850" s="1">
        <v>75848</v>
      </c>
      <c r="B75850" s="1" t="s">
        <v>75720</v>
      </c>
      <c r="C75850" s="1" t="s">
        <v>60</v>
      </c>
    </row>
    <row r="75851" spans="1:4" x14ac:dyDescent="0.2">
      <c r="A75851" s="1">
        <v>75849</v>
      </c>
      <c r="B75851" s="1" t="s">
        <v>75721</v>
      </c>
      <c r="C75851" s="1" t="s">
        <v>60</v>
      </c>
    </row>
    <row r="75852" spans="1:4" x14ac:dyDescent="0.2">
      <c r="A75852" s="1">
        <v>75850</v>
      </c>
      <c r="B75852" s="1" t="s">
        <v>75722</v>
      </c>
      <c r="C75852" s="1" t="s">
        <v>60</v>
      </c>
    </row>
    <row r="75853" spans="1:4" x14ac:dyDescent="0.2">
      <c r="A75853" s="1">
        <v>75851</v>
      </c>
      <c r="B75853" s="1" t="s">
        <v>75723</v>
      </c>
      <c r="C75853" s="1" t="s">
        <v>307</v>
      </c>
    </row>
    <row r="75854" spans="1:4" x14ac:dyDescent="0.2">
      <c r="A75854" s="1">
        <v>75852</v>
      </c>
      <c r="B75854" s="1" t="s">
        <v>75724</v>
      </c>
      <c r="C75854" s="1" t="s">
        <v>5</v>
      </c>
    </row>
    <row r="75855" spans="1:4" x14ac:dyDescent="0.2">
      <c r="A75855" s="1">
        <v>75853</v>
      </c>
      <c r="B75855" s="1" t="s">
        <v>75725</v>
      </c>
      <c r="C75855" s="1" t="s">
        <v>60</v>
      </c>
      <c r="D75855" s="1" t="s">
        <v>61</v>
      </c>
    </row>
    <row r="75856" spans="1:4" x14ac:dyDescent="0.2">
      <c r="A75856" s="1">
        <v>75854</v>
      </c>
      <c r="B75856" s="1" t="s">
        <v>75726</v>
      </c>
      <c r="C75856" s="1" t="s">
        <v>60</v>
      </c>
    </row>
    <row r="75857" spans="1:3" x14ac:dyDescent="0.2">
      <c r="A75857" s="1">
        <v>75855</v>
      </c>
      <c r="B75857" s="1" t="s">
        <v>75727</v>
      </c>
      <c r="C75857" s="1" t="s">
        <v>5</v>
      </c>
    </row>
    <row r="75858" spans="1:3" x14ac:dyDescent="0.2">
      <c r="A75858" s="1">
        <v>75856</v>
      </c>
      <c r="B75858" s="1" t="s">
        <v>75728</v>
      </c>
      <c r="C75858" s="1" t="s">
        <v>5</v>
      </c>
    </row>
    <row r="75859" spans="1:3" x14ac:dyDescent="0.2">
      <c r="A75859" s="1">
        <v>75857</v>
      </c>
      <c r="B75859" s="1" t="s">
        <v>75729</v>
      </c>
      <c r="C75859" s="1" t="s">
        <v>60</v>
      </c>
    </row>
    <row r="75860" spans="1:3" x14ac:dyDescent="0.2">
      <c r="A75860" s="1">
        <v>75858</v>
      </c>
      <c r="B75860" s="1" t="s">
        <v>75730</v>
      </c>
      <c r="C75860" s="1" t="s">
        <v>60</v>
      </c>
    </row>
    <row r="75861" spans="1:3" x14ac:dyDescent="0.2">
      <c r="A75861" s="1">
        <v>75859</v>
      </c>
      <c r="B75861" s="1" t="s">
        <v>75731</v>
      </c>
      <c r="C75861" s="1" t="s">
        <v>60</v>
      </c>
    </row>
    <row r="75862" spans="1:3" x14ac:dyDescent="0.2">
      <c r="A75862" s="1">
        <v>75860</v>
      </c>
      <c r="B75862" s="1" t="s">
        <v>75732</v>
      </c>
      <c r="C75862" s="1" t="s">
        <v>60</v>
      </c>
    </row>
    <row r="75863" spans="1:3" x14ac:dyDescent="0.2">
      <c r="A75863" s="1">
        <v>75861</v>
      </c>
      <c r="B75863" s="1" t="s">
        <v>75733</v>
      </c>
      <c r="C75863" s="1" t="s">
        <v>60</v>
      </c>
    </row>
    <row r="75864" spans="1:3" x14ac:dyDescent="0.2">
      <c r="A75864" s="1">
        <v>75862</v>
      </c>
      <c r="B75864" s="1" t="s">
        <v>75734</v>
      </c>
      <c r="C75864" s="1" t="s">
        <v>60</v>
      </c>
    </row>
    <row r="75865" spans="1:3" x14ac:dyDescent="0.2">
      <c r="A75865" s="1">
        <v>75863</v>
      </c>
      <c r="B75865" s="1" t="s">
        <v>75735</v>
      </c>
      <c r="C75865" s="1" t="s">
        <v>60</v>
      </c>
    </row>
    <row r="75866" spans="1:3" x14ac:dyDescent="0.2">
      <c r="A75866" s="1">
        <v>75864</v>
      </c>
      <c r="B75866" s="1" t="s">
        <v>75736</v>
      </c>
      <c r="C75866" s="1" t="s">
        <v>60</v>
      </c>
    </row>
    <row r="75867" spans="1:3" x14ac:dyDescent="0.2">
      <c r="A75867" s="1">
        <v>75865</v>
      </c>
      <c r="B75867" s="1" t="s">
        <v>75737</v>
      </c>
      <c r="C75867" s="1" t="s">
        <v>5</v>
      </c>
    </row>
    <row r="75868" spans="1:3" x14ac:dyDescent="0.2">
      <c r="A75868" s="1">
        <v>75866</v>
      </c>
      <c r="B75868" s="1" t="s">
        <v>75738</v>
      </c>
      <c r="C75868" s="1" t="s">
        <v>60</v>
      </c>
    </row>
    <row r="75869" spans="1:3" x14ac:dyDescent="0.2">
      <c r="A75869" s="1">
        <v>75867</v>
      </c>
      <c r="B75869" s="1" t="s">
        <v>75739</v>
      </c>
      <c r="C75869" s="1" t="s">
        <v>60</v>
      </c>
    </row>
    <row r="75870" spans="1:3" x14ac:dyDescent="0.2">
      <c r="A75870" s="1">
        <v>75868</v>
      </c>
      <c r="B75870" s="1" t="s">
        <v>75740</v>
      </c>
      <c r="C75870" s="1" t="s">
        <v>5</v>
      </c>
    </row>
    <row r="75871" spans="1:3" x14ac:dyDescent="0.2">
      <c r="A75871" s="1">
        <v>75869</v>
      </c>
      <c r="B75871" s="1" t="s">
        <v>75741</v>
      </c>
      <c r="C75871" s="1" t="s">
        <v>60</v>
      </c>
    </row>
    <row r="75872" spans="1:3" x14ac:dyDescent="0.2">
      <c r="A75872" s="1">
        <v>75870</v>
      </c>
      <c r="B75872" s="1" t="s">
        <v>75742</v>
      </c>
      <c r="C75872" s="1" t="s">
        <v>60</v>
      </c>
    </row>
    <row r="75873" spans="1:3" x14ac:dyDescent="0.2">
      <c r="A75873" s="1">
        <v>75871</v>
      </c>
      <c r="B75873" s="1" t="s">
        <v>75743</v>
      </c>
      <c r="C75873" s="1" t="s">
        <v>5</v>
      </c>
    </row>
    <row r="75874" spans="1:3" x14ac:dyDescent="0.2">
      <c r="A75874" s="1">
        <v>75872</v>
      </c>
      <c r="B75874" s="1" t="s">
        <v>75744</v>
      </c>
      <c r="C75874" s="1" t="s">
        <v>60</v>
      </c>
    </row>
    <row r="75875" spans="1:3" x14ac:dyDescent="0.2">
      <c r="A75875" s="1">
        <v>75873</v>
      </c>
      <c r="B75875" s="1" t="s">
        <v>75745</v>
      </c>
      <c r="C75875" s="1" t="s">
        <v>5</v>
      </c>
    </row>
    <row r="75876" spans="1:3" x14ac:dyDescent="0.2">
      <c r="A75876" s="1">
        <v>75874</v>
      </c>
      <c r="B75876" s="1" t="s">
        <v>75746</v>
      </c>
      <c r="C75876" s="1" t="s">
        <v>5</v>
      </c>
    </row>
    <row r="75877" spans="1:3" x14ac:dyDescent="0.2">
      <c r="A75877" s="1">
        <v>75875</v>
      </c>
      <c r="B75877" s="1" t="s">
        <v>75747</v>
      </c>
      <c r="C75877" s="1" t="s">
        <v>60</v>
      </c>
    </row>
    <row r="75878" spans="1:3" x14ac:dyDescent="0.2">
      <c r="A75878" s="1">
        <v>75876</v>
      </c>
      <c r="B75878" s="1" t="s">
        <v>75748</v>
      </c>
      <c r="C75878" s="1" t="s">
        <v>60</v>
      </c>
    </row>
    <row r="75879" spans="1:3" x14ac:dyDescent="0.2">
      <c r="A75879" s="1">
        <v>75877</v>
      </c>
      <c r="B75879" s="1" t="s">
        <v>75749</v>
      </c>
      <c r="C75879" s="1" t="s">
        <v>60</v>
      </c>
    </row>
    <row r="75880" spans="1:3" x14ac:dyDescent="0.2">
      <c r="A75880" s="1">
        <v>75878</v>
      </c>
      <c r="B75880" s="1" t="s">
        <v>75750</v>
      </c>
      <c r="C75880" s="1" t="s">
        <v>60</v>
      </c>
    </row>
    <row r="75881" spans="1:3" x14ac:dyDescent="0.2">
      <c r="A75881" s="1">
        <v>75879</v>
      </c>
      <c r="B75881" s="1" t="s">
        <v>75751</v>
      </c>
      <c r="C75881" s="1" t="s">
        <v>60</v>
      </c>
    </row>
    <row r="75882" spans="1:3" x14ac:dyDescent="0.2">
      <c r="A75882" s="1">
        <v>75880</v>
      </c>
      <c r="B75882" s="1" t="s">
        <v>75752</v>
      </c>
      <c r="C75882" s="1" t="s">
        <v>60</v>
      </c>
    </row>
    <row r="75883" spans="1:3" x14ac:dyDescent="0.2">
      <c r="A75883" s="1">
        <v>75881</v>
      </c>
      <c r="B75883" s="1" t="s">
        <v>75753</v>
      </c>
      <c r="C75883" s="1" t="s">
        <v>60</v>
      </c>
    </row>
    <row r="75884" spans="1:3" x14ac:dyDescent="0.2">
      <c r="A75884" s="1">
        <v>75882</v>
      </c>
      <c r="B75884" s="1" t="s">
        <v>75754</v>
      </c>
      <c r="C75884" s="1" t="s">
        <v>60</v>
      </c>
    </row>
    <row r="75885" spans="1:3" x14ac:dyDescent="0.2">
      <c r="A75885" s="1">
        <v>75883</v>
      </c>
      <c r="B75885" s="1" t="s">
        <v>75755</v>
      </c>
      <c r="C75885" s="1" t="s">
        <v>60</v>
      </c>
    </row>
    <row r="75886" spans="1:3" x14ac:dyDescent="0.2">
      <c r="A75886" s="1">
        <v>75884</v>
      </c>
      <c r="B75886" s="1" t="s">
        <v>75756</v>
      </c>
      <c r="C75886" s="1" t="s">
        <v>60</v>
      </c>
    </row>
    <row r="75887" spans="1:3" x14ac:dyDescent="0.2">
      <c r="A75887" s="1">
        <v>75885</v>
      </c>
      <c r="B75887" s="1" t="s">
        <v>75757</v>
      </c>
      <c r="C75887" s="1" t="s">
        <v>60</v>
      </c>
    </row>
    <row r="75888" spans="1:3" x14ac:dyDescent="0.2">
      <c r="A75888" s="1">
        <v>75886</v>
      </c>
      <c r="B75888" s="1" t="s">
        <v>75758</v>
      </c>
      <c r="C75888" s="1" t="s">
        <v>5</v>
      </c>
    </row>
    <row r="75889" spans="1:3" x14ac:dyDescent="0.2">
      <c r="A75889" s="1">
        <v>75887</v>
      </c>
      <c r="B75889" s="1" t="s">
        <v>75759</v>
      </c>
      <c r="C75889" s="1" t="s">
        <v>60</v>
      </c>
    </row>
    <row r="75890" spans="1:3" x14ac:dyDescent="0.2">
      <c r="A75890" s="1">
        <v>75888</v>
      </c>
      <c r="B75890" s="1" t="s">
        <v>75760</v>
      </c>
      <c r="C75890" s="1" t="s">
        <v>5</v>
      </c>
    </row>
    <row r="75891" spans="1:3" x14ac:dyDescent="0.2">
      <c r="A75891" s="1">
        <v>75889</v>
      </c>
      <c r="B75891" s="1" t="s">
        <v>75761</v>
      </c>
      <c r="C75891" s="1" t="s">
        <v>60</v>
      </c>
    </row>
    <row r="75892" spans="1:3" x14ac:dyDescent="0.2">
      <c r="A75892" s="1">
        <v>75890</v>
      </c>
      <c r="B75892" s="1" t="s">
        <v>75762</v>
      </c>
      <c r="C75892" s="1" t="s">
        <v>60</v>
      </c>
    </row>
    <row r="75893" spans="1:3" x14ac:dyDescent="0.2">
      <c r="A75893" s="1">
        <v>75891</v>
      </c>
      <c r="B75893" s="1" t="s">
        <v>75763</v>
      </c>
      <c r="C75893" s="1" t="s">
        <v>60</v>
      </c>
    </row>
    <row r="75894" spans="1:3" x14ac:dyDescent="0.2">
      <c r="A75894" s="1">
        <v>75892</v>
      </c>
      <c r="B75894" s="1" t="s">
        <v>75764</v>
      </c>
      <c r="C75894" s="1" t="s">
        <v>60</v>
      </c>
    </row>
    <row r="75895" spans="1:3" x14ac:dyDescent="0.2">
      <c r="A75895" s="1">
        <v>75893</v>
      </c>
      <c r="B75895" s="1" t="s">
        <v>75765</v>
      </c>
      <c r="C75895" s="1" t="s">
        <v>5</v>
      </c>
    </row>
    <row r="75896" spans="1:3" x14ac:dyDescent="0.2">
      <c r="A75896" s="1">
        <v>75894</v>
      </c>
      <c r="B75896" s="1" t="s">
        <v>75766</v>
      </c>
      <c r="C75896" s="1" t="s">
        <v>60</v>
      </c>
    </row>
    <row r="75897" spans="1:3" x14ac:dyDescent="0.2">
      <c r="A75897" s="1">
        <v>75895</v>
      </c>
      <c r="B75897" s="1" t="s">
        <v>75767</v>
      </c>
      <c r="C75897" s="1" t="s">
        <v>60</v>
      </c>
    </row>
    <row r="75898" spans="1:3" x14ac:dyDescent="0.2">
      <c r="A75898" s="1">
        <v>75896</v>
      </c>
      <c r="B75898" s="1" t="s">
        <v>75768</v>
      </c>
      <c r="C75898" s="1" t="s">
        <v>5</v>
      </c>
    </row>
    <row r="75899" spans="1:3" x14ac:dyDescent="0.2">
      <c r="A75899" s="1">
        <v>75897</v>
      </c>
      <c r="B75899" s="1" t="s">
        <v>75769</v>
      </c>
      <c r="C75899" s="1" t="s">
        <v>5</v>
      </c>
    </row>
    <row r="75900" spans="1:3" x14ac:dyDescent="0.2">
      <c r="A75900" s="1">
        <v>75898</v>
      </c>
      <c r="B75900" s="1" t="s">
        <v>75770</v>
      </c>
      <c r="C75900" s="1" t="s">
        <v>60</v>
      </c>
    </row>
    <row r="75901" spans="1:3" x14ac:dyDescent="0.2">
      <c r="A75901" s="1">
        <v>75899</v>
      </c>
      <c r="B75901" s="1" t="s">
        <v>75771</v>
      </c>
      <c r="C75901" s="1" t="s">
        <v>60</v>
      </c>
    </row>
    <row r="75902" spans="1:3" x14ac:dyDescent="0.2">
      <c r="A75902" s="1">
        <v>75900</v>
      </c>
      <c r="B75902" s="1" t="s">
        <v>75772</v>
      </c>
      <c r="C75902" s="1" t="s">
        <v>60</v>
      </c>
    </row>
    <row r="75903" spans="1:3" x14ac:dyDescent="0.2">
      <c r="A75903" s="1">
        <v>75901</v>
      </c>
      <c r="B75903" s="1" t="s">
        <v>75773</v>
      </c>
      <c r="C75903" s="1" t="s">
        <v>60</v>
      </c>
    </row>
    <row r="75904" spans="1:3" x14ac:dyDescent="0.2">
      <c r="A75904" s="1">
        <v>75902</v>
      </c>
      <c r="B75904" s="1" t="s">
        <v>75774</v>
      </c>
      <c r="C75904" s="1" t="s">
        <v>60</v>
      </c>
    </row>
    <row r="75905" spans="1:3" x14ac:dyDescent="0.2">
      <c r="A75905" s="1">
        <v>75903</v>
      </c>
      <c r="B75905" s="1" t="s">
        <v>75775</v>
      </c>
      <c r="C75905" s="1" t="s">
        <v>60</v>
      </c>
    </row>
    <row r="75906" spans="1:3" x14ac:dyDescent="0.2">
      <c r="A75906" s="1">
        <v>75904</v>
      </c>
      <c r="B75906" s="1" t="s">
        <v>75776</v>
      </c>
      <c r="C75906" s="1" t="s">
        <v>5</v>
      </c>
    </row>
    <row r="75907" spans="1:3" x14ac:dyDescent="0.2">
      <c r="A75907" s="1">
        <v>75905</v>
      </c>
      <c r="B75907" s="1" t="s">
        <v>75777</v>
      </c>
      <c r="C75907" s="1" t="s">
        <v>5</v>
      </c>
    </row>
    <row r="75908" spans="1:3" x14ac:dyDescent="0.2">
      <c r="A75908" s="1">
        <v>75906</v>
      </c>
      <c r="B75908" s="1" t="s">
        <v>75778</v>
      </c>
      <c r="C75908" s="1" t="s">
        <v>5</v>
      </c>
    </row>
    <row r="75909" spans="1:3" x14ac:dyDescent="0.2">
      <c r="A75909" s="1">
        <v>75907</v>
      </c>
      <c r="B75909" s="1" t="s">
        <v>75779</v>
      </c>
      <c r="C75909" s="1" t="s">
        <v>60</v>
      </c>
    </row>
    <row r="75910" spans="1:3" x14ac:dyDescent="0.2">
      <c r="A75910" s="1">
        <v>75908</v>
      </c>
      <c r="B75910" s="1" t="s">
        <v>75780</v>
      </c>
      <c r="C75910" s="1" t="s">
        <v>60</v>
      </c>
    </row>
    <row r="75911" spans="1:3" x14ac:dyDescent="0.2">
      <c r="A75911" s="1">
        <v>75909</v>
      </c>
      <c r="B75911" s="1" t="s">
        <v>75781</v>
      </c>
      <c r="C75911" s="1" t="s">
        <v>60</v>
      </c>
    </row>
    <row r="75912" spans="1:3" x14ac:dyDescent="0.2">
      <c r="A75912" s="1">
        <v>75910</v>
      </c>
      <c r="B75912" s="1" t="s">
        <v>75782</v>
      </c>
      <c r="C75912" s="1" t="s">
        <v>5</v>
      </c>
    </row>
    <row r="75913" spans="1:3" x14ac:dyDescent="0.2">
      <c r="A75913" s="1">
        <v>75911</v>
      </c>
      <c r="B75913" s="1" t="s">
        <v>75783</v>
      </c>
      <c r="C75913" s="1" t="s">
        <v>60</v>
      </c>
    </row>
    <row r="75914" spans="1:3" x14ac:dyDescent="0.2">
      <c r="A75914" s="1">
        <v>75912</v>
      </c>
      <c r="B75914" s="1" t="s">
        <v>75784</v>
      </c>
      <c r="C75914" s="1" t="s">
        <v>60</v>
      </c>
    </row>
    <row r="75915" spans="1:3" x14ac:dyDescent="0.2">
      <c r="A75915" s="1">
        <v>75913</v>
      </c>
      <c r="B75915" s="1" t="s">
        <v>75785</v>
      </c>
      <c r="C75915" s="1" t="s">
        <v>60</v>
      </c>
    </row>
    <row r="75916" spans="1:3" x14ac:dyDescent="0.2">
      <c r="A75916" s="1">
        <v>75914</v>
      </c>
      <c r="B75916" s="1" t="s">
        <v>75786</v>
      </c>
      <c r="C75916" s="1" t="s">
        <v>60</v>
      </c>
    </row>
    <row r="75917" spans="1:3" x14ac:dyDescent="0.2">
      <c r="A75917" s="1">
        <v>75915</v>
      </c>
      <c r="B75917" s="1" t="s">
        <v>75787</v>
      </c>
      <c r="C75917" s="1" t="s">
        <v>60</v>
      </c>
    </row>
    <row r="75918" spans="1:3" x14ac:dyDescent="0.2">
      <c r="A75918" s="1">
        <v>75916</v>
      </c>
      <c r="B75918" s="1" t="s">
        <v>75788</v>
      </c>
      <c r="C75918" s="1" t="s">
        <v>60</v>
      </c>
    </row>
    <row r="75919" spans="1:3" x14ac:dyDescent="0.2">
      <c r="A75919" s="1">
        <v>75917</v>
      </c>
      <c r="B75919" s="1" t="s">
        <v>75789</v>
      </c>
      <c r="C75919" s="1" t="s">
        <v>60</v>
      </c>
    </row>
    <row r="75920" spans="1:3" x14ac:dyDescent="0.2">
      <c r="A75920" s="1">
        <v>75918</v>
      </c>
      <c r="B75920" s="1" t="s">
        <v>75790</v>
      </c>
      <c r="C75920" s="1" t="s">
        <v>5</v>
      </c>
    </row>
    <row r="75921" spans="1:4" x14ac:dyDescent="0.2">
      <c r="A75921" s="1">
        <v>75919</v>
      </c>
      <c r="B75921" s="1" t="s">
        <v>75791</v>
      </c>
      <c r="C75921" s="1" t="s">
        <v>5</v>
      </c>
    </row>
    <row r="75922" spans="1:4" x14ac:dyDescent="0.2">
      <c r="A75922" s="1">
        <v>75920</v>
      </c>
      <c r="B75922" s="1" t="s">
        <v>75792</v>
      </c>
      <c r="C75922" s="1" t="s">
        <v>60</v>
      </c>
    </row>
    <row r="75923" spans="1:4" x14ac:dyDescent="0.2">
      <c r="A75923" s="1">
        <v>75921</v>
      </c>
      <c r="B75923" s="1" t="s">
        <v>75793</v>
      </c>
      <c r="C75923" s="1" t="s">
        <v>5</v>
      </c>
    </row>
    <row r="75924" spans="1:4" x14ac:dyDescent="0.2">
      <c r="A75924" s="1">
        <v>75922</v>
      </c>
      <c r="B75924" s="1" t="s">
        <v>75794</v>
      </c>
      <c r="C75924" s="1" t="s">
        <v>5</v>
      </c>
    </row>
    <row r="75925" spans="1:4" x14ac:dyDescent="0.2">
      <c r="A75925" s="1">
        <v>75923</v>
      </c>
      <c r="B75925" s="1" t="s">
        <v>75795</v>
      </c>
      <c r="C75925" s="1" t="s">
        <v>60</v>
      </c>
    </row>
    <row r="75926" spans="1:4" x14ac:dyDescent="0.2">
      <c r="A75926" s="1">
        <v>75924</v>
      </c>
      <c r="B75926" s="1" t="s">
        <v>75796</v>
      </c>
      <c r="C75926" s="1" t="s">
        <v>60</v>
      </c>
      <c r="D75926" s="1" t="s">
        <v>61</v>
      </c>
    </row>
    <row r="75927" spans="1:4" x14ac:dyDescent="0.2">
      <c r="A75927" s="1">
        <v>75925</v>
      </c>
      <c r="B75927" s="1" t="s">
        <v>75797</v>
      </c>
      <c r="C75927" s="1" t="s">
        <v>60</v>
      </c>
    </row>
    <row r="75928" spans="1:4" x14ac:dyDescent="0.2">
      <c r="A75928" s="1">
        <v>75926</v>
      </c>
      <c r="B75928" s="1" t="s">
        <v>75798</v>
      </c>
      <c r="C75928" s="1" t="s">
        <v>60</v>
      </c>
    </row>
    <row r="75929" spans="1:4" x14ac:dyDescent="0.2">
      <c r="A75929" s="1">
        <v>75927</v>
      </c>
      <c r="B75929" s="1" t="s">
        <v>75799</v>
      </c>
      <c r="C75929" s="1" t="s">
        <v>60</v>
      </c>
    </row>
    <row r="75930" spans="1:4" x14ac:dyDescent="0.2">
      <c r="A75930" s="1">
        <v>75928</v>
      </c>
      <c r="B75930" s="1" t="s">
        <v>75800</v>
      </c>
      <c r="C75930" s="1" t="s">
        <v>60</v>
      </c>
    </row>
    <row r="75931" spans="1:4" x14ac:dyDescent="0.2">
      <c r="A75931" s="1">
        <v>75929</v>
      </c>
      <c r="B75931" s="1" t="s">
        <v>75801</v>
      </c>
      <c r="C75931" s="1" t="s">
        <v>5</v>
      </c>
    </row>
    <row r="75932" spans="1:4" x14ac:dyDescent="0.2">
      <c r="A75932" s="1">
        <v>75930</v>
      </c>
      <c r="B75932" s="1" t="s">
        <v>75802</v>
      </c>
      <c r="C75932" s="1" t="s">
        <v>5</v>
      </c>
    </row>
    <row r="75933" spans="1:4" x14ac:dyDescent="0.2">
      <c r="A75933" s="1">
        <v>75931</v>
      </c>
      <c r="B75933" s="1" t="s">
        <v>75803</v>
      </c>
      <c r="C75933" s="1" t="s">
        <v>60</v>
      </c>
    </row>
    <row r="75934" spans="1:4" x14ac:dyDescent="0.2">
      <c r="A75934" s="1">
        <v>75932</v>
      </c>
      <c r="B75934" s="1" t="s">
        <v>75804</v>
      </c>
      <c r="C75934" s="1" t="s">
        <v>60</v>
      </c>
    </row>
    <row r="75935" spans="1:4" x14ac:dyDescent="0.2">
      <c r="A75935" s="1">
        <v>75933</v>
      </c>
      <c r="B75935" s="1" t="s">
        <v>75805</v>
      </c>
      <c r="C75935" s="1" t="s">
        <v>60</v>
      </c>
    </row>
    <row r="75936" spans="1:4" x14ac:dyDescent="0.2">
      <c r="A75936" s="1">
        <v>75934</v>
      </c>
      <c r="B75936" s="1" t="s">
        <v>75806</v>
      </c>
      <c r="C75936" s="1" t="s">
        <v>60</v>
      </c>
    </row>
    <row r="75937" spans="1:3" x14ac:dyDescent="0.2">
      <c r="A75937" s="1">
        <v>75935</v>
      </c>
      <c r="B75937" s="1" t="s">
        <v>75807</v>
      </c>
      <c r="C75937" s="1" t="s">
        <v>60</v>
      </c>
    </row>
    <row r="75938" spans="1:3" x14ac:dyDescent="0.2">
      <c r="A75938" s="1">
        <v>75936</v>
      </c>
      <c r="B75938" s="1" t="s">
        <v>75808</v>
      </c>
      <c r="C75938" s="1" t="s">
        <v>60</v>
      </c>
    </row>
    <row r="75939" spans="1:3" x14ac:dyDescent="0.2">
      <c r="A75939" s="1">
        <v>75937</v>
      </c>
      <c r="B75939" s="1" t="s">
        <v>75809</v>
      </c>
      <c r="C75939" s="1" t="s">
        <v>5</v>
      </c>
    </row>
    <row r="75940" spans="1:3" x14ac:dyDescent="0.2">
      <c r="A75940" s="1">
        <v>75938</v>
      </c>
      <c r="B75940" s="1" t="s">
        <v>75810</v>
      </c>
      <c r="C75940" s="1" t="s">
        <v>60</v>
      </c>
    </row>
    <row r="75941" spans="1:3" x14ac:dyDescent="0.2">
      <c r="A75941" s="1">
        <v>75939</v>
      </c>
      <c r="B75941" s="1" t="s">
        <v>75811</v>
      </c>
      <c r="C75941" s="1" t="s">
        <v>5</v>
      </c>
    </row>
    <row r="75942" spans="1:3" x14ac:dyDescent="0.2">
      <c r="A75942" s="1">
        <v>75940</v>
      </c>
      <c r="B75942" s="1" t="s">
        <v>75812</v>
      </c>
      <c r="C75942" s="1" t="s">
        <v>60</v>
      </c>
    </row>
    <row r="75943" spans="1:3" x14ac:dyDescent="0.2">
      <c r="A75943" s="1">
        <v>75941</v>
      </c>
      <c r="B75943" s="1" t="s">
        <v>75813</v>
      </c>
      <c r="C75943" s="1" t="s">
        <v>5</v>
      </c>
    </row>
    <row r="75944" spans="1:3" x14ac:dyDescent="0.2">
      <c r="A75944" s="1">
        <v>75942</v>
      </c>
      <c r="B75944" s="1" t="s">
        <v>75814</v>
      </c>
      <c r="C75944" s="1" t="s">
        <v>5</v>
      </c>
    </row>
    <row r="75945" spans="1:3" x14ac:dyDescent="0.2">
      <c r="A75945" s="1">
        <v>75943</v>
      </c>
      <c r="B75945" s="1" t="s">
        <v>75815</v>
      </c>
      <c r="C75945" s="1" t="s">
        <v>5</v>
      </c>
    </row>
    <row r="75946" spans="1:3" x14ac:dyDescent="0.2">
      <c r="A75946" s="1">
        <v>75944</v>
      </c>
      <c r="B75946" s="1" t="s">
        <v>75816</v>
      </c>
      <c r="C75946" s="1" t="s">
        <v>5</v>
      </c>
    </row>
    <row r="75947" spans="1:3" x14ac:dyDescent="0.2">
      <c r="A75947" s="1">
        <v>75945</v>
      </c>
      <c r="B75947" s="1" t="s">
        <v>75817</v>
      </c>
      <c r="C75947" s="1" t="s">
        <v>60</v>
      </c>
    </row>
    <row r="75948" spans="1:3" x14ac:dyDescent="0.2">
      <c r="A75948" s="1">
        <v>75946</v>
      </c>
      <c r="B75948" s="1" t="s">
        <v>75818</v>
      </c>
      <c r="C75948" s="1" t="s">
        <v>60</v>
      </c>
    </row>
    <row r="75949" spans="1:3" x14ac:dyDescent="0.2">
      <c r="A75949" s="1">
        <v>75947</v>
      </c>
      <c r="B75949" s="1" t="s">
        <v>75819</v>
      </c>
      <c r="C75949" s="1" t="s">
        <v>60</v>
      </c>
    </row>
    <row r="75950" spans="1:3" x14ac:dyDescent="0.2">
      <c r="A75950" s="1">
        <v>75948</v>
      </c>
      <c r="B75950" s="1" t="s">
        <v>75820</v>
      </c>
      <c r="C75950" s="1" t="s">
        <v>60</v>
      </c>
    </row>
    <row r="75951" spans="1:3" x14ac:dyDescent="0.2">
      <c r="A75951" s="1">
        <v>75949</v>
      </c>
      <c r="B75951" s="1" t="s">
        <v>75821</v>
      </c>
      <c r="C75951" s="1" t="s">
        <v>5</v>
      </c>
    </row>
    <row r="75952" spans="1:3" x14ac:dyDescent="0.2">
      <c r="A75952" s="1">
        <v>75950</v>
      </c>
      <c r="B75952" s="1" t="s">
        <v>75822</v>
      </c>
      <c r="C75952" s="1" t="s">
        <v>5</v>
      </c>
    </row>
    <row r="75953" spans="1:3" x14ac:dyDescent="0.2">
      <c r="A75953" s="1">
        <v>75951</v>
      </c>
      <c r="B75953" s="1" t="s">
        <v>75823</v>
      </c>
      <c r="C75953" s="1" t="s">
        <v>5</v>
      </c>
    </row>
    <row r="75954" spans="1:3" x14ac:dyDescent="0.2">
      <c r="A75954" s="1">
        <v>75952</v>
      </c>
      <c r="B75954" s="1" t="s">
        <v>75824</v>
      </c>
      <c r="C75954" s="1" t="s">
        <v>5</v>
      </c>
    </row>
    <row r="75955" spans="1:3" x14ac:dyDescent="0.2">
      <c r="A75955" s="1">
        <v>75953</v>
      </c>
      <c r="B75955" s="1" t="s">
        <v>75825</v>
      </c>
      <c r="C75955" s="1" t="s">
        <v>307</v>
      </c>
    </row>
    <row r="75956" spans="1:3" x14ac:dyDescent="0.2">
      <c r="A75956" s="1">
        <v>75954</v>
      </c>
      <c r="B75956" s="1" t="s">
        <v>75826</v>
      </c>
      <c r="C75956" s="1" t="s">
        <v>5</v>
      </c>
    </row>
    <row r="75957" spans="1:3" x14ac:dyDescent="0.2">
      <c r="A75957" s="1">
        <v>75955</v>
      </c>
      <c r="B75957" s="1" t="s">
        <v>75827</v>
      </c>
      <c r="C75957" s="1" t="s">
        <v>60</v>
      </c>
    </row>
    <row r="75958" spans="1:3" x14ac:dyDescent="0.2">
      <c r="A75958" s="1">
        <v>75956</v>
      </c>
      <c r="B75958" s="1" t="s">
        <v>75828</v>
      </c>
      <c r="C75958" s="1" t="s">
        <v>5</v>
      </c>
    </row>
    <row r="75959" spans="1:3" x14ac:dyDescent="0.2">
      <c r="A75959" s="1">
        <v>75957</v>
      </c>
      <c r="B75959" s="1" t="s">
        <v>75829</v>
      </c>
      <c r="C75959" s="1" t="s">
        <v>60</v>
      </c>
    </row>
    <row r="75960" spans="1:3" x14ac:dyDescent="0.2">
      <c r="A75960" s="1">
        <v>75958</v>
      </c>
      <c r="B75960" s="1" t="s">
        <v>75830</v>
      </c>
      <c r="C75960" s="1" t="s">
        <v>60</v>
      </c>
    </row>
    <row r="75961" spans="1:3" x14ac:dyDescent="0.2">
      <c r="A75961" s="1">
        <v>75959</v>
      </c>
      <c r="B75961" s="1" t="s">
        <v>75831</v>
      </c>
      <c r="C75961" s="1" t="s">
        <v>5</v>
      </c>
    </row>
    <row r="75962" spans="1:3" x14ac:dyDescent="0.2">
      <c r="A75962" s="1">
        <v>75960</v>
      </c>
      <c r="B75962" s="1" t="s">
        <v>75832</v>
      </c>
      <c r="C75962" s="1" t="s">
        <v>60</v>
      </c>
    </row>
    <row r="75963" spans="1:3" x14ac:dyDescent="0.2">
      <c r="A75963" s="1">
        <v>75961</v>
      </c>
      <c r="B75963" s="1" t="s">
        <v>75833</v>
      </c>
      <c r="C75963" s="1" t="s">
        <v>5</v>
      </c>
    </row>
    <row r="75964" spans="1:3" x14ac:dyDescent="0.2">
      <c r="A75964" s="1">
        <v>75962</v>
      </c>
      <c r="B75964" s="1" t="s">
        <v>75834</v>
      </c>
      <c r="C75964" s="1" t="s">
        <v>60</v>
      </c>
    </row>
    <row r="75965" spans="1:3" x14ac:dyDescent="0.2">
      <c r="A75965" s="1">
        <v>75963</v>
      </c>
      <c r="B75965" s="1" t="s">
        <v>75835</v>
      </c>
      <c r="C75965" s="1" t="s">
        <v>60</v>
      </c>
    </row>
    <row r="75966" spans="1:3" x14ac:dyDescent="0.2">
      <c r="A75966" s="1">
        <v>75964</v>
      </c>
      <c r="B75966" s="1" t="s">
        <v>75836</v>
      </c>
      <c r="C75966" s="1" t="s">
        <v>60</v>
      </c>
    </row>
    <row r="75967" spans="1:3" x14ac:dyDescent="0.2">
      <c r="A75967" s="1">
        <v>75965</v>
      </c>
      <c r="B75967" s="1" t="s">
        <v>75837</v>
      </c>
      <c r="C75967" s="1" t="s">
        <v>60</v>
      </c>
    </row>
    <row r="75968" spans="1:3" x14ac:dyDescent="0.2">
      <c r="A75968" s="1">
        <v>75966</v>
      </c>
      <c r="B75968" s="1" t="s">
        <v>75838</v>
      </c>
      <c r="C75968" s="1" t="s">
        <v>60</v>
      </c>
    </row>
    <row r="75969" spans="1:4" x14ac:dyDescent="0.2">
      <c r="A75969" s="1">
        <v>75967</v>
      </c>
      <c r="B75969" s="1" t="s">
        <v>75839</v>
      </c>
      <c r="C75969" s="1" t="s">
        <v>60</v>
      </c>
    </row>
    <row r="75970" spans="1:4" x14ac:dyDescent="0.2">
      <c r="A75970" s="1">
        <v>75968</v>
      </c>
      <c r="B75970" s="1" t="s">
        <v>75840</v>
      </c>
      <c r="C75970" s="1" t="s">
        <v>60</v>
      </c>
    </row>
    <row r="75971" spans="1:4" x14ac:dyDescent="0.2">
      <c r="A75971" s="1">
        <v>75969</v>
      </c>
      <c r="B75971" s="1" t="s">
        <v>75841</v>
      </c>
      <c r="C75971" s="1" t="s">
        <v>60</v>
      </c>
    </row>
    <row r="75972" spans="1:4" x14ac:dyDescent="0.2">
      <c r="A75972" s="1">
        <v>75970</v>
      </c>
      <c r="B75972" s="1" t="s">
        <v>75842</v>
      </c>
      <c r="C75972" s="1" t="s">
        <v>5</v>
      </c>
    </row>
    <row r="75973" spans="1:4" x14ac:dyDescent="0.2">
      <c r="A75973" s="1">
        <v>75971</v>
      </c>
      <c r="B75973" s="1" t="s">
        <v>75843</v>
      </c>
      <c r="C75973" s="1" t="s">
        <v>60</v>
      </c>
      <c r="D75973" s="1" t="s">
        <v>61</v>
      </c>
    </row>
    <row r="75974" spans="1:4" x14ac:dyDescent="0.2">
      <c r="A75974" s="1">
        <v>75972</v>
      </c>
      <c r="B75974" s="1" t="s">
        <v>75844</v>
      </c>
      <c r="C75974" s="1" t="s">
        <v>60</v>
      </c>
    </row>
    <row r="75975" spans="1:4" x14ac:dyDescent="0.2">
      <c r="A75975" s="1">
        <v>75973</v>
      </c>
      <c r="B75975" s="1" t="s">
        <v>75845</v>
      </c>
      <c r="C75975" s="1" t="s">
        <v>307</v>
      </c>
    </row>
    <row r="75976" spans="1:4" x14ac:dyDescent="0.2">
      <c r="A75976" s="1">
        <v>75974</v>
      </c>
      <c r="B75976" s="1" t="s">
        <v>75846</v>
      </c>
      <c r="C75976" s="1" t="s">
        <v>5</v>
      </c>
    </row>
    <row r="75977" spans="1:4" x14ac:dyDescent="0.2">
      <c r="A75977" s="1">
        <v>75975</v>
      </c>
      <c r="B75977" s="1" t="s">
        <v>75847</v>
      </c>
      <c r="C75977" s="1" t="s">
        <v>5</v>
      </c>
    </row>
    <row r="75978" spans="1:4" x14ac:dyDescent="0.2">
      <c r="A75978" s="1">
        <v>75976</v>
      </c>
      <c r="B75978" s="1" t="s">
        <v>75848</v>
      </c>
      <c r="C75978" s="1" t="s">
        <v>60</v>
      </c>
    </row>
    <row r="75979" spans="1:4" x14ac:dyDescent="0.2">
      <c r="A75979" s="1">
        <v>75977</v>
      </c>
      <c r="B75979" s="1" t="s">
        <v>75849</v>
      </c>
      <c r="C75979" s="1" t="s">
        <v>5</v>
      </c>
    </row>
    <row r="75980" spans="1:4" x14ac:dyDescent="0.2">
      <c r="A75980" s="1">
        <v>75978</v>
      </c>
      <c r="B75980" s="1" t="s">
        <v>75850</v>
      </c>
      <c r="C75980" s="1" t="s">
        <v>5</v>
      </c>
    </row>
    <row r="75981" spans="1:4" x14ac:dyDescent="0.2">
      <c r="A75981" s="1">
        <v>75979</v>
      </c>
      <c r="B75981" s="1" t="s">
        <v>75851</v>
      </c>
      <c r="C75981" s="1" t="s">
        <v>5</v>
      </c>
    </row>
    <row r="75982" spans="1:4" x14ac:dyDescent="0.2">
      <c r="A75982" s="1">
        <v>75980</v>
      </c>
      <c r="B75982" s="1" t="s">
        <v>75852</v>
      </c>
      <c r="C75982" s="1" t="s">
        <v>5</v>
      </c>
    </row>
    <row r="75983" spans="1:4" x14ac:dyDescent="0.2">
      <c r="A75983" s="1">
        <v>75981</v>
      </c>
      <c r="B75983" s="1" t="s">
        <v>75853</v>
      </c>
      <c r="C75983" s="1" t="s">
        <v>5</v>
      </c>
    </row>
    <row r="75984" spans="1:4" x14ac:dyDescent="0.2">
      <c r="A75984" s="1">
        <v>75982</v>
      </c>
      <c r="B75984" s="1" t="s">
        <v>75854</v>
      </c>
      <c r="C75984" s="1" t="s">
        <v>5</v>
      </c>
    </row>
    <row r="75985" spans="1:4" x14ac:dyDescent="0.2">
      <c r="A75985" s="1">
        <v>75983</v>
      </c>
      <c r="B75985" s="1" t="s">
        <v>75855</v>
      </c>
      <c r="C75985" s="1" t="s">
        <v>5</v>
      </c>
    </row>
    <row r="75986" spans="1:4" x14ac:dyDescent="0.2">
      <c r="A75986" s="1">
        <v>75984</v>
      </c>
      <c r="B75986" s="1" t="s">
        <v>75856</v>
      </c>
      <c r="C75986" s="1" t="s">
        <v>60</v>
      </c>
    </row>
    <row r="75987" spans="1:4" x14ac:dyDescent="0.2">
      <c r="A75987" s="1">
        <v>75985</v>
      </c>
      <c r="B75987" s="1" t="s">
        <v>75857</v>
      </c>
      <c r="C75987" s="1" t="s">
        <v>60</v>
      </c>
    </row>
    <row r="75988" spans="1:4" x14ac:dyDescent="0.2">
      <c r="A75988" s="1">
        <v>75986</v>
      </c>
      <c r="B75988" s="1" t="s">
        <v>75858</v>
      </c>
      <c r="C75988" s="1" t="s">
        <v>60</v>
      </c>
    </row>
    <row r="75989" spans="1:4" x14ac:dyDescent="0.2">
      <c r="A75989" s="1">
        <v>75987</v>
      </c>
      <c r="B75989" s="1" t="s">
        <v>75859</v>
      </c>
      <c r="C75989" s="1" t="s">
        <v>60</v>
      </c>
    </row>
    <row r="75990" spans="1:4" x14ac:dyDescent="0.2">
      <c r="A75990" s="1">
        <v>75988</v>
      </c>
      <c r="B75990" s="1" t="s">
        <v>75860</v>
      </c>
      <c r="C75990" s="1" t="s">
        <v>60</v>
      </c>
    </row>
    <row r="75991" spans="1:4" x14ac:dyDescent="0.2">
      <c r="A75991" s="1">
        <v>75989</v>
      </c>
      <c r="B75991" s="1" t="s">
        <v>75861</v>
      </c>
      <c r="C75991" s="1" t="s">
        <v>60</v>
      </c>
    </row>
    <row r="75992" spans="1:4" x14ac:dyDescent="0.2">
      <c r="A75992" s="1">
        <v>75990</v>
      </c>
      <c r="B75992" s="1" t="s">
        <v>75862</v>
      </c>
      <c r="C75992" s="1" t="s">
        <v>60</v>
      </c>
      <c r="D75992" s="1" t="s">
        <v>61</v>
      </c>
    </row>
    <row r="75993" spans="1:4" x14ac:dyDescent="0.2">
      <c r="A75993" s="1">
        <v>75991</v>
      </c>
      <c r="B75993" s="1" t="s">
        <v>75863</v>
      </c>
      <c r="C75993" s="1" t="s">
        <v>60</v>
      </c>
    </row>
    <row r="75994" spans="1:4" x14ac:dyDescent="0.2">
      <c r="A75994" s="1">
        <v>75992</v>
      </c>
      <c r="B75994" s="1" t="s">
        <v>75864</v>
      </c>
      <c r="C75994" s="1" t="s">
        <v>60</v>
      </c>
    </row>
    <row r="75995" spans="1:4" x14ac:dyDescent="0.2">
      <c r="A75995" s="1">
        <v>75993</v>
      </c>
      <c r="B75995" s="1" t="s">
        <v>75865</v>
      </c>
      <c r="C75995" s="1" t="s">
        <v>60</v>
      </c>
    </row>
    <row r="75996" spans="1:4" x14ac:dyDescent="0.2">
      <c r="A75996" s="1">
        <v>75994</v>
      </c>
      <c r="B75996" s="1" t="s">
        <v>75866</v>
      </c>
      <c r="C75996" s="1" t="s">
        <v>60</v>
      </c>
    </row>
    <row r="75997" spans="1:4" x14ac:dyDescent="0.2">
      <c r="A75997" s="1">
        <v>75995</v>
      </c>
      <c r="B75997" s="1" t="s">
        <v>75867</v>
      </c>
      <c r="C75997" s="1" t="s">
        <v>60</v>
      </c>
      <c r="D75997" s="1" t="s">
        <v>61</v>
      </c>
    </row>
    <row r="75998" spans="1:4" x14ac:dyDescent="0.2">
      <c r="A75998" s="1">
        <v>75996</v>
      </c>
      <c r="B75998" s="1" t="s">
        <v>75868</v>
      </c>
      <c r="C75998" s="1" t="s">
        <v>60</v>
      </c>
    </row>
    <row r="75999" spans="1:4" x14ac:dyDescent="0.2">
      <c r="A75999" s="1">
        <v>75997</v>
      </c>
      <c r="B75999" s="1" t="s">
        <v>75869</v>
      </c>
      <c r="C75999" s="1" t="s">
        <v>5</v>
      </c>
    </row>
    <row r="76000" spans="1:4" x14ac:dyDescent="0.2">
      <c r="A76000" s="1">
        <v>75998</v>
      </c>
      <c r="B76000" s="1" t="s">
        <v>75870</v>
      </c>
      <c r="C76000" s="1" t="s">
        <v>5</v>
      </c>
    </row>
    <row r="76001" spans="1:4" x14ac:dyDescent="0.2">
      <c r="A76001" s="1">
        <v>75999</v>
      </c>
      <c r="B76001" s="1" t="s">
        <v>75871</v>
      </c>
      <c r="C76001" s="1" t="s">
        <v>5</v>
      </c>
    </row>
    <row r="76002" spans="1:4" x14ac:dyDescent="0.2">
      <c r="A76002" s="1">
        <v>76000</v>
      </c>
      <c r="B76002" s="1" t="s">
        <v>75872</v>
      </c>
      <c r="C76002" s="1" t="s">
        <v>5</v>
      </c>
    </row>
    <row r="76003" spans="1:4" x14ac:dyDescent="0.2">
      <c r="A76003" s="1">
        <v>76001</v>
      </c>
      <c r="B76003" s="1" t="s">
        <v>75873</v>
      </c>
      <c r="C76003" s="1" t="s">
        <v>5</v>
      </c>
    </row>
    <row r="76004" spans="1:4" x14ac:dyDescent="0.2">
      <c r="A76004" s="1">
        <v>76002</v>
      </c>
      <c r="B76004" s="1" t="s">
        <v>75874</v>
      </c>
      <c r="C76004" s="1" t="s">
        <v>5</v>
      </c>
    </row>
    <row r="76005" spans="1:4" x14ac:dyDescent="0.2">
      <c r="A76005" s="1">
        <v>76003</v>
      </c>
      <c r="B76005" s="1" t="s">
        <v>75875</v>
      </c>
      <c r="C76005" s="1" t="s">
        <v>60</v>
      </c>
    </row>
    <row r="76006" spans="1:4" x14ac:dyDescent="0.2">
      <c r="A76006" s="1">
        <v>76004</v>
      </c>
      <c r="B76006" s="1" t="s">
        <v>75876</v>
      </c>
      <c r="C76006" s="1" t="s">
        <v>60</v>
      </c>
    </row>
    <row r="76007" spans="1:4" x14ac:dyDescent="0.2">
      <c r="A76007" s="1">
        <v>76005</v>
      </c>
      <c r="B76007" s="1" t="s">
        <v>75877</v>
      </c>
      <c r="C76007" s="1" t="s">
        <v>60</v>
      </c>
    </row>
    <row r="76008" spans="1:4" x14ac:dyDescent="0.2">
      <c r="A76008" s="1">
        <v>76006</v>
      </c>
      <c r="B76008" s="1" t="s">
        <v>75878</v>
      </c>
      <c r="C76008" s="1" t="s">
        <v>60</v>
      </c>
    </row>
    <row r="76009" spans="1:4" x14ac:dyDescent="0.2">
      <c r="A76009" s="1">
        <v>76007</v>
      </c>
      <c r="B76009" s="1" t="s">
        <v>75879</v>
      </c>
      <c r="C76009" s="1" t="s">
        <v>60</v>
      </c>
    </row>
    <row r="76010" spans="1:4" x14ac:dyDescent="0.2">
      <c r="A76010" s="1">
        <v>76008</v>
      </c>
      <c r="B76010" s="1" t="s">
        <v>75880</v>
      </c>
      <c r="C76010" s="1" t="s">
        <v>60</v>
      </c>
    </row>
    <row r="76011" spans="1:4" x14ac:dyDescent="0.2">
      <c r="A76011" s="1">
        <v>76009</v>
      </c>
      <c r="B76011" s="1" t="s">
        <v>75881</v>
      </c>
      <c r="C76011" s="1" t="s">
        <v>60</v>
      </c>
    </row>
    <row r="76012" spans="1:4" x14ac:dyDescent="0.2">
      <c r="A76012" s="1">
        <v>76010</v>
      </c>
      <c r="B76012" s="1" t="s">
        <v>75882</v>
      </c>
      <c r="C76012" s="1" t="s">
        <v>60</v>
      </c>
      <c r="D76012" s="1" t="s">
        <v>61</v>
      </c>
    </row>
    <row r="76013" spans="1:4" x14ac:dyDescent="0.2">
      <c r="A76013" s="1">
        <v>76011</v>
      </c>
      <c r="B76013" s="1" t="s">
        <v>75883</v>
      </c>
      <c r="C76013" s="1" t="s">
        <v>5</v>
      </c>
    </row>
    <row r="76014" spans="1:4" x14ac:dyDescent="0.2">
      <c r="A76014" s="1">
        <v>76012</v>
      </c>
      <c r="B76014" s="1" t="s">
        <v>75884</v>
      </c>
      <c r="C76014" s="1" t="s">
        <v>60</v>
      </c>
    </row>
    <row r="76015" spans="1:4" x14ac:dyDescent="0.2">
      <c r="A76015" s="1">
        <v>76013</v>
      </c>
      <c r="B76015" s="1" t="s">
        <v>75885</v>
      </c>
      <c r="C76015" s="1" t="s">
        <v>60</v>
      </c>
    </row>
    <row r="76016" spans="1:4" x14ac:dyDescent="0.2">
      <c r="A76016" s="1">
        <v>76014</v>
      </c>
      <c r="B76016" s="1" t="s">
        <v>75886</v>
      </c>
      <c r="C76016" s="1" t="s">
        <v>60</v>
      </c>
    </row>
    <row r="76017" spans="1:4" x14ac:dyDescent="0.2">
      <c r="A76017" s="1">
        <v>76015</v>
      </c>
      <c r="B76017" s="1" t="s">
        <v>75887</v>
      </c>
      <c r="C76017" s="1" t="s">
        <v>60</v>
      </c>
    </row>
    <row r="76018" spans="1:4" x14ac:dyDescent="0.2">
      <c r="A76018" s="1">
        <v>76016</v>
      </c>
      <c r="B76018" s="1" t="s">
        <v>75888</v>
      </c>
      <c r="C76018" s="1" t="s">
        <v>60</v>
      </c>
    </row>
    <row r="76019" spans="1:4" x14ac:dyDescent="0.2">
      <c r="A76019" s="1">
        <v>76017</v>
      </c>
      <c r="B76019" s="1" t="s">
        <v>75889</v>
      </c>
      <c r="C76019" s="1" t="s">
        <v>60</v>
      </c>
    </row>
    <row r="76020" spans="1:4" x14ac:dyDescent="0.2">
      <c r="A76020" s="1">
        <v>76018</v>
      </c>
      <c r="B76020" s="1" t="s">
        <v>75890</v>
      </c>
      <c r="C76020" s="1" t="s">
        <v>60</v>
      </c>
    </row>
    <row r="76021" spans="1:4" x14ac:dyDescent="0.2">
      <c r="A76021" s="1">
        <v>76019</v>
      </c>
      <c r="B76021" s="1" t="s">
        <v>75891</v>
      </c>
      <c r="C76021" s="1" t="s">
        <v>60</v>
      </c>
      <c r="D76021" s="1" t="s">
        <v>61</v>
      </c>
    </row>
    <row r="76022" spans="1:4" x14ac:dyDescent="0.2">
      <c r="A76022" s="1">
        <v>76020</v>
      </c>
      <c r="B76022" s="1" t="s">
        <v>75892</v>
      </c>
      <c r="C76022" s="1" t="s">
        <v>60</v>
      </c>
    </row>
    <row r="76023" spans="1:4" x14ac:dyDescent="0.2">
      <c r="A76023" s="1">
        <v>76021</v>
      </c>
      <c r="B76023" s="1" t="s">
        <v>75893</v>
      </c>
      <c r="C76023" s="1" t="s">
        <v>60</v>
      </c>
    </row>
    <row r="76024" spans="1:4" x14ac:dyDescent="0.2">
      <c r="A76024" s="1">
        <v>76022</v>
      </c>
      <c r="B76024" s="1" t="s">
        <v>75894</v>
      </c>
      <c r="C76024" s="1" t="s">
        <v>60</v>
      </c>
    </row>
    <row r="76025" spans="1:4" x14ac:dyDescent="0.2">
      <c r="A76025" s="1">
        <v>76023</v>
      </c>
      <c r="B76025" s="1" t="s">
        <v>75895</v>
      </c>
      <c r="C76025" s="1" t="s">
        <v>60</v>
      </c>
    </row>
    <row r="76026" spans="1:4" x14ac:dyDescent="0.2">
      <c r="A76026" s="1">
        <v>76024</v>
      </c>
      <c r="B76026" s="1" t="s">
        <v>75896</v>
      </c>
      <c r="C76026" s="1" t="s">
        <v>60</v>
      </c>
    </row>
    <row r="76027" spans="1:4" x14ac:dyDescent="0.2">
      <c r="A76027" s="1">
        <v>76025</v>
      </c>
      <c r="B76027" s="1" t="s">
        <v>75897</v>
      </c>
      <c r="C76027" s="1" t="s">
        <v>60</v>
      </c>
    </row>
    <row r="76028" spans="1:4" x14ac:dyDescent="0.2">
      <c r="A76028" s="1">
        <v>76026</v>
      </c>
      <c r="B76028" s="1" t="s">
        <v>75898</v>
      </c>
      <c r="C76028" s="1" t="s">
        <v>60</v>
      </c>
    </row>
    <row r="76029" spans="1:4" x14ac:dyDescent="0.2">
      <c r="A76029" s="1">
        <v>76027</v>
      </c>
      <c r="B76029" s="1" t="s">
        <v>75899</v>
      </c>
      <c r="C76029" s="1" t="s">
        <v>60</v>
      </c>
    </row>
    <row r="76030" spans="1:4" x14ac:dyDescent="0.2">
      <c r="A76030" s="1">
        <v>76028</v>
      </c>
      <c r="B76030" s="1" t="s">
        <v>75900</v>
      </c>
      <c r="C76030" s="1" t="s">
        <v>60</v>
      </c>
    </row>
    <row r="76031" spans="1:4" x14ac:dyDescent="0.2">
      <c r="A76031" s="1">
        <v>76029</v>
      </c>
      <c r="B76031" s="1" t="s">
        <v>75901</v>
      </c>
      <c r="C76031" s="1" t="s">
        <v>5</v>
      </c>
    </row>
    <row r="76032" spans="1:4" x14ac:dyDescent="0.2">
      <c r="A76032" s="1">
        <v>76030</v>
      </c>
      <c r="B76032" s="1" t="s">
        <v>75902</v>
      </c>
      <c r="C76032" s="1" t="s">
        <v>60</v>
      </c>
    </row>
    <row r="76033" spans="1:4" x14ac:dyDescent="0.2">
      <c r="A76033" s="1">
        <v>76031</v>
      </c>
      <c r="B76033" s="1" t="s">
        <v>75903</v>
      </c>
      <c r="C76033" s="1" t="s">
        <v>5</v>
      </c>
    </row>
    <row r="76034" spans="1:4" x14ac:dyDescent="0.2">
      <c r="A76034" s="1">
        <v>76032</v>
      </c>
      <c r="B76034" s="1" t="s">
        <v>75904</v>
      </c>
      <c r="C76034" s="1" t="s">
        <v>60</v>
      </c>
    </row>
    <row r="76035" spans="1:4" x14ac:dyDescent="0.2">
      <c r="A76035" s="1">
        <v>76033</v>
      </c>
      <c r="B76035" s="1" t="s">
        <v>75905</v>
      </c>
      <c r="C76035" s="1" t="s">
        <v>60</v>
      </c>
    </row>
    <row r="76036" spans="1:4" x14ac:dyDescent="0.2">
      <c r="A76036" s="1">
        <v>76034</v>
      </c>
      <c r="B76036" s="1" t="s">
        <v>75906</v>
      </c>
      <c r="C76036" s="1" t="s">
        <v>60</v>
      </c>
      <c r="D76036" s="1" t="s">
        <v>61</v>
      </c>
    </row>
    <row r="76037" spans="1:4" x14ac:dyDescent="0.2">
      <c r="A76037" s="1">
        <v>76035</v>
      </c>
      <c r="B76037" s="1" t="s">
        <v>75907</v>
      </c>
      <c r="C76037" s="1" t="s">
        <v>60</v>
      </c>
    </row>
    <row r="76038" spans="1:4" x14ac:dyDescent="0.2">
      <c r="A76038" s="1">
        <v>76036</v>
      </c>
      <c r="B76038" s="1" t="s">
        <v>75908</v>
      </c>
      <c r="C76038" s="1" t="s">
        <v>60</v>
      </c>
    </row>
    <row r="76039" spans="1:4" x14ac:dyDescent="0.2">
      <c r="A76039" s="1">
        <v>76037</v>
      </c>
      <c r="B76039" s="1" t="s">
        <v>75909</v>
      </c>
      <c r="C76039" s="1" t="s">
        <v>60</v>
      </c>
    </row>
    <row r="76040" spans="1:4" x14ac:dyDescent="0.2">
      <c r="A76040" s="1">
        <v>76038</v>
      </c>
      <c r="B76040" s="1" t="s">
        <v>75910</v>
      </c>
      <c r="C76040" s="1" t="s">
        <v>60</v>
      </c>
    </row>
    <row r="76041" spans="1:4" x14ac:dyDescent="0.2">
      <c r="A76041" s="1">
        <v>76039</v>
      </c>
      <c r="B76041" s="1" t="s">
        <v>75911</v>
      </c>
      <c r="C76041" s="1" t="s">
        <v>60</v>
      </c>
    </row>
    <row r="76042" spans="1:4" x14ac:dyDescent="0.2">
      <c r="A76042" s="1">
        <v>76040</v>
      </c>
      <c r="B76042" s="1" t="s">
        <v>75912</v>
      </c>
      <c r="C76042" s="1" t="s">
        <v>60</v>
      </c>
    </row>
    <row r="76043" spans="1:4" x14ac:dyDescent="0.2">
      <c r="A76043" s="1">
        <v>76041</v>
      </c>
      <c r="B76043" s="1" t="s">
        <v>75913</v>
      </c>
      <c r="C76043" s="1" t="s">
        <v>60</v>
      </c>
    </row>
    <row r="76044" spans="1:4" x14ac:dyDescent="0.2">
      <c r="A76044" s="1">
        <v>76042</v>
      </c>
      <c r="B76044" s="1" t="s">
        <v>75914</v>
      </c>
      <c r="C76044" s="1" t="s">
        <v>60</v>
      </c>
    </row>
    <row r="76045" spans="1:4" x14ac:dyDescent="0.2">
      <c r="A76045" s="1">
        <v>76043</v>
      </c>
      <c r="B76045" s="1" t="s">
        <v>75915</v>
      </c>
      <c r="C76045" s="1" t="s">
        <v>60</v>
      </c>
    </row>
    <row r="76046" spans="1:4" x14ac:dyDescent="0.2">
      <c r="A76046" s="1">
        <v>76044</v>
      </c>
      <c r="B76046" s="1" t="s">
        <v>75916</v>
      </c>
      <c r="C76046" s="1" t="s">
        <v>60</v>
      </c>
    </row>
    <row r="76047" spans="1:4" x14ac:dyDescent="0.2">
      <c r="A76047" s="1">
        <v>76045</v>
      </c>
      <c r="B76047" s="1" t="s">
        <v>75917</v>
      </c>
      <c r="C76047" s="1" t="s">
        <v>60</v>
      </c>
    </row>
    <row r="76048" spans="1:4" x14ac:dyDescent="0.2">
      <c r="A76048" s="1">
        <v>76046</v>
      </c>
      <c r="B76048" s="1" t="s">
        <v>75918</v>
      </c>
      <c r="C76048" s="1" t="s">
        <v>60</v>
      </c>
    </row>
    <row r="76049" spans="1:4" x14ac:dyDescent="0.2">
      <c r="A76049" s="1">
        <v>76047</v>
      </c>
      <c r="B76049" s="1" t="s">
        <v>75919</v>
      </c>
      <c r="C76049" s="1" t="s">
        <v>60</v>
      </c>
    </row>
    <row r="76050" spans="1:4" x14ac:dyDescent="0.2">
      <c r="A76050" s="1">
        <v>76048</v>
      </c>
      <c r="B76050" s="1" t="s">
        <v>75920</v>
      </c>
      <c r="C76050" s="1" t="s">
        <v>60</v>
      </c>
    </row>
    <row r="76051" spans="1:4" x14ac:dyDescent="0.2">
      <c r="A76051" s="1">
        <v>76049</v>
      </c>
      <c r="B76051" s="1" t="s">
        <v>75921</v>
      </c>
      <c r="C76051" s="1" t="s">
        <v>60</v>
      </c>
    </row>
    <row r="76052" spans="1:4" x14ac:dyDescent="0.2">
      <c r="A76052" s="1">
        <v>76050</v>
      </c>
      <c r="B76052" s="1" t="s">
        <v>75922</v>
      </c>
      <c r="C76052" s="1" t="s">
        <v>5</v>
      </c>
    </row>
    <row r="76053" spans="1:4" x14ac:dyDescent="0.2">
      <c r="A76053" s="1">
        <v>76051</v>
      </c>
      <c r="B76053" s="1" t="s">
        <v>75923</v>
      </c>
      <c r="C76053" s="1" t="s">
        <v>60</v>
      </c>
    </row>
    <row r="76054" spans="1:4" x14ac:dyDescent="0.2">
      <c r="A76054" s="1">
        <v>76052</v>
      </c>
      <c r="B76054" s="1" t="s">
        <v>75924</v>
      </c>
      <c r="C76054" s="1" t="s">
        <v>60</v>
      </c>
    </row>
    <row r="76055" spans="1:4" x14ac:dyDescent="0.2">
      <c r="A76055" s="1">
        <v>76053</v>
      </c>
      <c r="B76055" s="1" t="s">
        <v>75925</v>
      </c>
      <c r="C76055" s="1" t="s">
        <v>60</v>
      </c>
    </row>
    <row r="76056" spans="1:4" x14ac:dyDescent="0.2">
      <c r="A76056" s="1">
        <v>76054</v>
      </c>
      <c r="B76056" s="1" t="s">
        <v>75926</v>
      </c>
      <c r="C76056" s="1" t="s">
        <v>60</v>
      </c>
    </row>
    <row r="76057" spans="1:4" x14ac:dyDescent="0.2">
      <c r="A76057" s="1">
        <v>76055</v>
      </c>
      <c r="B76057" s="1" t="s">
        <v>75927</v>
      </c>
      <c r="C76057" s="1" t="s">
        <v>60</v>
      </c>
    </row>
    <row r="76058" spans="1:4" x14ac:dyDescent="0.2">
      <c r="A76058" s="1">
        <v>76056</v>
      </c>
      <c r="B76058" s="1" t="s">
        <v>75928</v>
      </c>
      <c r="C76058" s="1" t="s">
        <v>60</v>
      </c>
    </row>
    <row r="76059" spans="1:4" x14ac:dyDescent="0.2">
      <c r="A76059" s="1">
        <v>76057</v>
      </c>
      <c r="B76059" s="1" t="s">
        <v>75929</v>
      </c>
      <c r="C76059" s="1" t="s">
        <v>60</v>
      </c>
    </row>
    <row r="76060" spans="1:4" x14ac:dyDescent="0.2">
      <c r="A76060" s="1">
        <v>76058</v>
      </c>
      <c r="B76060" s="1" t="s">
        <v>75930</v>
      </c>
      <c r="C76060" s="1" t="s">
        <v>60</v>
      </c>
    </row>
    <row r="76061" spans="1:4" x14ac:dyDescent="0.2">
      <c r="A76061" s="1">
        <v>76059</v>
      </c>
      <c r="B76061" s="1" t="s">
        <v>75931</v>
      </c>
      <c r="C76061" s="1" t="s">
        <v>60</v>
      </c>
    </row>
    <row r="76062" spans="1:4" x14ac:dyDescent="0.2">
      <c r="A76062" s="1">
        <v>76060</v>
      </c>
      <c r="B76062" s="1" t="s">
        <v>75932</v>
      </c>
      <c r="C76062" s="1" t="s">
        <v>60</v>
      </c>
      <c r="D76062" s="1" t="s">
        <v>61</v>
      </c>
    </row>
    <row r="76063" spans="1:4" x14ac:dyDescent="0.2">
      <c r="A76063" s="1">
        <v>76061</v>
      </c>
      <c r="B76063" s="1" t="s">
        <v>75933</v>
      </c>
      <c r="C76063" s="1" t="s">
        <v>60</v>
      </c>
    </row>
    <row r="76064" spans="1:4" x14ac:dyDescent="0.2">
      <c r="A76064" s="1">
        <v>76062</v>
      </c>
      <c r="B76064" s="1" t="s">
        <v>75934</v>
      </c>
      <c r="C76064" s="1" t="s">
        <v>60</v>
      </c>
      <c r="D76064" s="1" t="s">
        <v>61</v>
      </c>
    </row>
    <row r="76065" spans="1:4" x14ac:dyDescent="0.2">
      <c r="A76065" s="1">
        <v>76063</v>
      </c>
      <c r="B76065" s="1" t="s">
        <v>75935</v>
      </c>
      <c r="C76065" s="1" t="s">
        <v>307</v>
      </c>
    </row>
    <row r="76066" spans="1:4" x14ac:dyDescent="0.2">
      <c r="A76066" s="1">
        <v>76064</v>
      </c>
      <c r="B76066" s="1" t="s">
        <v>75936</v>
      </c>
      <c r="C76066" s="1" t="s">
        <v>5</v>
      </c>
    </row>
    <row r="76067" spans="1:4" x14ac:dyDescent="0.2">
      <c r="A76067" s="1">
        <v>76065</v>
      </c>
      <c r="B76067" s="1" t="s">
        <v>75937</v>
      </c>
      <c r="C76067" s="1" t="s">
        <v>60</v>
      </c>
    </row>
    <row r="76068" spans="1:4" x14ac:dyDescent="0.2">
      <c r="A76068" s="1">
        <v>76066</v>
      </c>
      <c r="B76068" s="1" t="s">
        <v>75938</v>
      </c>
      <c r="C76068" s="1" t="s">
        <v>60</v>
      </c>
    </row>
    <row r="76069" spans="1:4" x14ac:dyDescent="0.2">
      <c r="A76069" s="1">
        <v>76067</v>
      </c>
      <c r="B76069" s="1" t="s">
        <v>75939</v>
      </c>
      <c r="C76069" s="1" t="s">
        <v>60</v>
      </c>
    </row>
    <row r="76070" spans="1:4" x14ac:dyDescent="0.2">
      <c r="A76070" s="1">
        <v>76068</v>
      </c>
      <c r="B76070" s="1" t="s">
        <v>75940</v>
      </c>
      <c r="C76070" s="1" t="s">
        <v>60</v>
      </c>
    </row>
    <row r="76071" spans="1:4" x14ac:dyDescent="0.2">
      <c r="A76071" s="1">
        <v>76069</v>
      </c>
      <c r="B76071" s="1" t="s">
        <v>75941</v>
      </c>
      <c r="C76071" s="1" t="s">
        <v>60</v>
      </c>
      <c r="D76071" s="1" t="s">
        <v>61</v>
      </c>
    </row>
    <row r="76072" spans="1:4" x14ac:dyDescent="0.2">
      <c r="A76072" s="1">
        <v>76070</v>
      </c>
      <c r="B76072" s="1" t="s">
        <v>75942</v>
      </c>
      <c r="C76072" s="1" t="s">
        <v>60</v>
      </c>
    </row>
    <row r="76073" spans="1:4" x14ac:dyDescent="0.2">
      <c r="A76073" s="1">
        <v>76071</v>
      </c>
      <c r="B76073" s="1" t="s">
        <v>75943</v>
      </c>
      <c r="C76073" s="1" t="s">
        <v>60</v>
      </c>
    </row>
    <row r="76074" spans="1:4" x14ac:dyDescent="0.2">
      <c r="A76074" s="1">
        <v>76072</v>
      </c>
      <c r="B76074" s="1" t="s">
        <v>75944</v>
      </c>
      <c r="C76074" s="1" t="s">
        <v>60</v>
      </c>
    </row>
    <row r="76075" spans="1:4" x14ac:dyDescent="0.2">
      <c r="A76075" s="1">
        <v>76073</v>
      </c>
      <c r="B76075" s="1" t="s">
        <v>75945</v>
      </c>
      <c r="C76075" s="1" t="s">
        <v>60</v>
      </c>
    </row>
    <row r="76076" spans="1:4" x14ac:dyDescent="0.2">
      <c r="A76076" s="1">
        <v>76074</v>
      </c>
      <c r="B76076" s="1" t="s">
        <v>75946</v>
      </c>
      <c r="C76076" s="1" t="s">
        <v>60</v>
      </c>
    </row>
    <row r="76077" spans="1:4" x14ac:dyDescent="0.2">
      <c r="A76077" s="1">
        <v>76075</v>
      </c>
      <c r="B76077" s="1" t="s">
        <v>75947</v>
      </c>
      <c r="C76077" s="1" t="s">
        <v>60</v>
      </c>
    </row>
    <row r="76078" spans="1:4" x14ac:dyDescent="0.2">
      <c r="A76078" s="1">
        <v>76076</v>
      </c>
      <c r="B76078" s="1" t="s">
        <v>75948</v>
      </c>
      <c r="C76078" s="1" t="s">
        <v>60</v>
      </c>
      <c r="D76078" s="1" t="s">
        <v>61</v>
      </c>
    </row>
    <row r="76079" spans="1:4" x14ac:dyDescent="0.2">
      <c r="A76079" s="1">
        <v>76077</v>
      </c>
      <c r="B76079" s="1" t="s">
        <v>75949</v>
      </c>
      <c r="C76079" s="1" t="s">
        <v>60</v>
      </c>
      <c r="D76079" s="1" t="s">
        <v>61</v>
      </c>
    </row>
    <row r="76080" spans="1:4" x14ac:dyDescent="0.2">
      <c r="A76080" s="1">
        <v>76078</v>
      </c>
      <c r="B76080" s="1" t="s">
        <v>75950</v>
      </c>
      <c r="C76080" s="1" t="s">
        <v>60</v>
      </c>
    </row>
    <row r="76081" spans="1:4" x14ac:dyDescent="0.2">
      <c r="A76081" s="1">
        <v>76079</v>
      </c>
      <c r="B76081" s="1" t="s">
        <v>75951</v>
      </c>
      <c r="C76081" s="1" t="s">
        <v>60</v>
      </c>
    </row>
    <row r="76082" spans="1:4" x14ac:dyDescent="0.2">
      <c r="A76082" s="1">
        <v>76080</v>
      </c>
      <c r="B76082" s="1" t="s">
        <v>75952</v>
      </c>
      <c r="C76082" s="1" t="s">
        <v>60</v>
      </c>
    </row>
    <row r="76083" spans="1:4" x14ac:dyDescent="0.2">
      <c r="A76083" s="1">
        <v>76081</v>
      </c>
      <c r="B76083" s="1" t="s">
        <v>75953</v>
      </c>
      <c r="C76083" s="1" t="s">
        <v>60</v>
      </c>
    </row>
    <row r="76084" spans="1:4" x14ac:dyDescent="0.2">
      <c r="A76084" s="1">
        <v>76082</v>
      </c>
      <c r="B76084" s="1" t="s">
        <v>75954</v>
      </c>
      <c r="C76084" s="1" t="s">
        <v>60</v>
      </c>
    </row>
    <row r="76085" spans="1:4" x14ac:dyDescent="0.2">
      <c r="A76085" s="1">
        <v>76083</v>
      </c>
      <c r="B76085" s="1" t="s">
        <v>75955</v>
      </c>
      <c r="C76085" s="1" t="s">
        <v>60</v>
      </c>
      <c r="D76085" s="1" t="s">
        <v>61</v>
      </c>
    </row>
    <row r="76086" spans="1:4" x14ac:dyDescent="0.2">
      <c r="A76086" s="1">
        <v>76084</v>
      </c>
      <c r="B76086" s="1" t="s">
        <v>75956</v>
      </c>
      <c r="C76086" s="1" t="s">
        <v>60</v>
      </c>
    </row>
    <row r="76087" spans="1:4" x14ac:dyDescent="0.2">
      <c r="A76087" s="1">
        <v>76085</v>
      </c>
      <c r="B76087" s="1" t="s">
        <v>75957</v>
      </c>
      <c r="C76087" s="1" t="s">
        <v>60</v>
      </c>
    </row>
    <row r="76088" spans="1:4" x14ac:dyDescent="0.2">
      <c r="A76088" s="1">
        <v>76086</v>
      </c>
      <c r="B76088" s="1" t="s">
        <v>75958</v>
      </c>
      <c r="C76088" s="1" t="s">
        <v>5</v>
      </c>
    </row>
    <row r="76089" spans="1:4" x14ac:dyDescent="0.2">
      <c r="A76089" s="1">
        <v>76087</v>
      </c>
      <c r="B76089" s="1" t="s">
        <v>75959</v>
      </c>
      <c r="C76089" s="1" t="s">
        <v>60</v>
      </c>
      <c r="D76089" s="1" t="s">
        <v>61</v>
      </c>
    </row>
    <row r="76090" spans="1:4" x14ac:dyDescent="0.2">
      <c r="A76090" s="1">
        <v>76088</v>
      </c>
      <c r="B76090" s="1" t="s">
        <v>75960</v>
      </c>
      <c r="C76090" s="1" t="s">
        <v>60</v>
      </c>
    </row>
    <row r="76091" spans="1:4" x14ac:dyDescent="0.2">
      <c r="A76091" s="1">
        <v>76089</v>
      </c>
      <c r="B76091" s="1" t="s">
        <v>75961</v>
      </c>
      <c r="C76091" s="1" t="s">
        <v>60</v>
      </c>
    </row>
    <row r="76092" spans="1:4" x14ac:dyDescent="0.2">
      <c r="A76092" s="1">
        <v>76090</v>
      </c>
      <c r="B76092" s="1" t="s">
        <v>75962</v>
      </c>
      <c r="C76092" s="1" t="s">
        <v>60</v>
      </c>
    </row>
    <row r="76093" spans="1:4" x14ac:dyDescent="0.2">
      <c r="A76093" s="1">
        <v>76091</v>
      </c>
      <c r="B76093" s="1" t="s">
        <v>75963</v>
      </c>
      <c r="C76093" s="1" t="s">
        <v>60</v>
      </c>
    </row>
    <row r="76094" spans="1:4" x14ac:dyDescent="0.2">
      <c r="A76094" s="1">
        <v>76092</v>
      </c>
      <c r="B76094" s="1" t="s">
        <v>75964</v>
      </c>
      <c r="C76094" s="1" t="s">
        <v>5</v>
      </c>
    </row>
    <row r="76095" spans="1:4" x14ac:dyDescent="0.2">
      <c r="A76095" s="1">
        <v>76093</v>
      </c>
      <c r="B76095" s="1" t="s">
        <v>75965</v>
      </c>
      <c r="C76095" s="1" t="s">
        <v>60</v>
      </c>
    </row>
    <row r="76096" spans="1:4" x14ac:dyDescent="0.2">
      <c r="A76096" s="1">
        <v>76094</v>
      </c>
      <c r="B76096" s="1" t="s">
        <v>75966</v>
      </c>
      <c r="C76096" s="1" t="s">
        <v>60</v>
      </c>
      <c r="D76096" s="1" t="s">
        <v>61</v>
      </c>
    </row>
    <row r="76097" spans="1:4" x14ac:dyDescent="0.2">
      <c r="A76097" s="1">
        <v>76095</v>
      </c>
      <c r="B76097" s="1" t="s">
        <v>75967</v>
      </c>
      <c r="C76097" s="1" t="s">
        <v>60</v>
      </c>
    </row>
    <row r="76098" spans="1:4" x14ac:dyDescent="0.2">
      <c r="A76098" s="1">
        <v>76096</v>
      </c>
      <c r="B76098" s="1" t="s">
        <v>75968</v>
      </c>
      <c r="C76098" s="1" t="s">
        <v>60</v>
      </c>
    </row>
    <row r="76099" spans="1:4" x14ac:dyDescent="0.2">
      <c r="A76099" s="1">
        <v>76097</v>
      </c>
      <c r="B76099" s="1" t="s">
        <v>75969</v>
      </c>
      <c r="C76099" s="1" t="s">
        <v>60</v>
      </c>
    </row>
    <row r="76100" spans="1:4" x14ac:dyDescent="0.2">
      <c r="A76100" s="1">
        <v>76098</v>
      </c>
      <c r="B76100" s="1" t="s">
        <v>75970</v>
      </c>
      <c r="C76100" s="1" t="s">
        <v>60</v>
      </c>
      <c r="D76100" s="1" t="s">
        <v>61</v>
      </c>
    </row>
    <row r="76101" spans="1:4" x14ac:dyDescent="0.2">
      <c r="A76101" s="1">
        <v>76099</v>
      </c>
      <c r="B76101" s="1" t="s">
        <v>75971</v>
      </c>
      <c r="C76101" s="1" t="s">
        <v>60</v>
      </c>
    </row>
    <row r="76102" spans="1:4" x14ac:dyDescent="0.2">
      <c r="A76102" s="1">
        <v>76100</v>
      </c>
      <c r="B76102" s="1" t="s">
        <v>75972</v>
      </c>
      <c r="C76102" s="1" t="s">
        <v>60</v>
      </c>
    </row>
    <row r="76103" spans="1:4" x14ac:dyDescent="0.2">
      <c r="A76103" s="1">
        <v>76101</v>
      </c>
      <c r="B76103" s="1" t="s">
        <v>75973</v>
      </c>
      <c r="C76103" s="1" t="s">
        <v>60</v>
      </c>
    </row>
    <row r="76104" spans="1:4" x14ac:dyDescent="0.2">
      <c r="A76104" s="1">
        <v>76102</v>
      </c>
      <c r="B76104" s="1" t="s">
        <v>75974</v>
      </c>
      <c r="C76104" s="1" t="s">
        <v>5</v>
      </c>
    </row>
    <row r="76105" spans="1:4" x14ac:dyDescent="0.2">
      <c r="A76105" s="1">
        <v>76103</v>
      </c>
      <c r="B76105" s="1" t="s">
        <v>75975</v>
      </c>
      <c r="C76105" s="1" t="s">
        <v>60</v>
      </c>
    </row>
    <row r="76106" spans="1:4" x14ac:dyDescent="0.2">
      <c r="A76106" s="1">
        <v>76104</v>
      </c>
      <c r="B76106" s="1" t="s">
        <v>75976</v>
      </c>
      <c r="C76106" s="1" t="s">
        <v>60</v>
      </c>
    </row>
    <row r="76107" spans="1:4" x14ac:dyDescent="0.2">
      <c r="A76107" s="1">
        <v>76105</v>
      </c>
      <c r="B76107" s="1" t="s">
        <v>75977</v>
      </c>
      <c r="C76107" s="1" t="s">
        <v>60</v>
      </c>
    </row>
    <row r="76108" spans="1:4" x14ac:dyDescent="0.2">
      <c r="A76108" s="1">
        <v>76106</v>
      </c>
      <c r="B76108" s="1" t="s">
        <v>75978</v>
      </c>
      <c r="C76108" s="1" t="s">
        <v>60</v>
      </c>
    </row>
    <row r="76109" spans="1:4" x14ac:dyDescent="0.2">
      <c r="A76109" s="1">
        <v>76107</v>
      </c>
      <c r="B76109" s="1" t="s">
        <v>75979</v>
      </c>
      <c r="C76109" s="1" t="s">
        <v>60</v>
      </c>
    </row>
    <row r="76110" spans="1:4" x14ac:dyDescent="0.2">
      <c r="A76110" s="1">
        <v>76108</v>
      </c>
      <c r="B76110" s="1" t="s">
        <v>75980</v>
      </c>
      <c r="C76110" s="1" t="s">
        <v>5</v>
      </c>
    </row>
    <row r="76111" spans="1:4" x14ac:dyDescent="0.2">
      <c r="A76111" s="1">
        <v>76109</v>
      </c>
      <c r="B76111" s="1" t="s">
        <v>75981</v>
      </c>
      <c r="C76111" s="1" t="s">
        <v>60</v>
      </c>
    </row>
    <row r="76112" spans="1:4" x14ac:dyDescent="0.2">
      <c r="A76112" s="1">
        <v>76110</v>
      </c>
      <c r="B76112" s="1" t="s">
        <v>75982</v>
      </c>
      <c r="C76112" s="1" t="s">
        <v>60</v>
      </c>
    </row>
    <row r="76113" spans="1:4" x14ac:dyDescent="0.2">
      <c r="A76113" s="1">
        <v>76111</v>
      </c>
      <c r="B76113" s="1" t="s">
        <v>75983</v>
      </c>
      <c r="C76113" s="1" t="s">
        <v>5</v>
      </c>
    </row>
    <row r="76114" spans="1:4" x14ac:dyDescent="0.2">
      <c r="A76114" s="1">
        <v>76112</v>
      </c>
      <c r="B76114" s="1" t="s">
        <v>75984</v>
      </c>
      <c r="C76114" s="1" t="s">
        <v>60</v>
      </c>
    </row>
    <row r="76115" spans="1:4" x14ac:dyDescent="0.2">
      <c r="A76115" s="1">
        <v>76113</v>
      </c>
      <c r="B76115" s="1" t="s">
        <v>75985</v>
      </c>
      <c r="C76115" s="1" t="s">
        <v>60</v>
      </c>
    </row>
    <row r="76116" spans="1:4" x14ac:dyDescent="0.2">
      <c r="A76116" s="1">
        <v>76114</v>
      </c>
      <c r="B76116" s="1" t="s">
        <v>75986</v>
      </c>
      <c r="C76116" s="1" t="s">
        <v>60</v>
      </c>
    </row>
    <row r="76117" spans="1:4" x14ac:dyDescent="0.2">
      <c r="A76117" s="1">
        <v>76115</v>
      </c>
      <c r="B76117" s="1" t="s">
        <v>75987</v>
      </c>
      <c r="C76117" s="1" t="s">
        <v>60</v>
      </c>
    </row>
    <row r="76118" spans="1:4" x14ac:dyDescent="0.2">
      <c r="A76118" s="1">
        <v>76116</v>
      </c>
      <c r="B76118" s="1" t="s">
        <v>75988</v>
      </c>
      <c r="C76118" s="1" t="s">
        <v>5</v>
      </c>
    </row>
    <row r="76119" spans="1:4" x14ac:dyDescent="0.2">
      <c r="A76119" s="1">
        <v>76117</v>
      </c>
      <c r="B76119" s="1" t="s">
        <v>75989</v>
      </c>
      <c r="C76119" s="1" t="s">
        <v>5</v>
      </c>
    </row>
    <row r="76120" spans="1:4" x14ac:dyDescent="0.2">
      <c r="A76120" s="1">
        <v>76118</v>
      </c>
      <c r="B76120" s="1" t="s">
        <v>75990</v>
      </c>
      <c r="C76120" s="1" t="s">
        <v>60</v>
      </c>
    </row>
    <row r="76121" spans="1:4" x14ac:dyDescent="0.2">
      <c r="A76121" s="1">
        <v>76119</v>
      </c>
      <c r="B76121" s="1" t="s">
        <v>75991</v>
      </c>
      <c r="C76121" s="1" t="s">
        <v>60</v>
      </c>
    </row>
    <row r="76122" spans="1:4" x14ac:dyDescent="0.2">
      <c r="A76122" s="1">
        <v>76120</v>
      </c>
      <c r="B76122" s="1" t="s">
        <v>75992</v>
      </c>
      <c r="C76122" s="1" t="s">
        <v>60</v>
      </c>
    </row>
    <row r="76123" spans="1:4" x14ac:dyDescent="0.2">
      <c r="A76123" s="1">
        <v>76121</v>
      </c>
      <c r="B76123" s="1" t="s">
        <v>75993</v>
      </c>
      <c r="C76123" s="1" t="s">
        <v>60</v>
      </c>
    </row>
    <row r="76124" spans="1:4" x14ac:dyDescent="0.2">
      <c r="A76124" s="1">
        <v>76122</v>
      </c>
      <c r="B76124" s="1" t="s">
        <v>75994</v>
      </c>
      <c r="C76124" s="1" t="s">
        <v>60</v>
      </c>
    </row>
    <row r="76125" spans="1:4" x14ac:dyDescent="0.2">
      <c r="A76125" s="1">
        <v>76123</v>
      </c>
      <c r="B76125" s="1" t="s">
        <v>75995</v>
      </c>
      <c r="C76125" s="1" t="s">
        <v>60</v>
      </c>
    </row>
    <row r="76126" spans="1:4" x14ac:dyDescent="0.2">
      <c r="A76126" s="1">
        <v>76124</v>
      </c>
      <c r="B76126" s="1" t="s">
        <v>75996</v>
      </c>
      <c r="C76126" s="1" t="s">
        <v>60</v>
      </c>
    </row>
    <row r="76127" spans="1:4" x14ac:dyDescent="0.2">
      <c r="A76127" s="1">
        <v>76125</v>
      </c>
      <c r="B76127" s="1" t="s">
        <v>75997</v>
      </c>
      <c r="C76127" s="1" t="s">
        <v>60</v>
      </c>
      <c r="D76127" s="1" t="s">
        <v>61</v>
      </c>
    </row>
    <row r="76128" spans="1:4" x14ac:dyDescent="0.2">
      <c r="A76128" s="1">
        <v>76126</v>
      </c>
      <c r="B76128" s="1" t="s">
        <v>75998</v>
      </c>
      <c r="C76128" s="1" t="s">
        <v>60</v>
      </c>
    </row>
    <row r="76129" spans="1:3" x14ac:dyDescent="0.2">
      <c r="A76129" s="1">
        <v>76127</v>
      </c>
      <c r="B76129" s="1" t="s">
        <v>75999</v>
      </c>
      <c r="C76129" s="1" t="s">
        <v>60</v>
      </c>
    </row>
    <row r="76130" spans="1:3" x14ac:dyDescent="0.2">
      <c r="A76130" s="1">
        <v>76128</v>
      </c>
      <c r="B76130" s="1" t="s">
        <v>76000</v>
      </c>
      <c r="C76130" s="1" t="s">
        <v>60</v>
      </c>
    </row>
    <row r="76131" spans="1:3" x14ac:dyDescent="0.2">
      <c r="A76131" s="1">
        <v>76129</v>
      </c>
      <c r="B76131" s="1" t="s">
        <v>76001</v>
      </c>
      <c r="C76131" s="1" t="s">
        <v>60</v>
      </c>
    </row>
    <row r="76132" spans="1:3" x14ac:dyDescent="0.2">
      <c r="A76132" s="1">
        <v>76130</v>
      </c>
      <c r="B76132" s="1" t="s">
        <v>76002</v>
      </c>
      <c r="C76132" s="1" t="s">
        <v>5</v>
      </c>
    </row>
    <row r="76133" spans="1:3" x14ac:dyDescent="0.2">
      <c r="A76133" s="1">
        <v>76131</v>
      </c>
      <c r="B76133" s="1" t="s">
        <v>76003</v>
      </c>
      <c r="C76133" s="1" t="s">
        <v>60</v>
      </c>
    </row>
    <row r="76134" spans="1:3" x14ac:dyDescent="0.2">
      <c r="A76134" s="1">
        <v>76132</v>
      </c>
      <c r="B76134" s="1" t="s">
        <v>76004</v>
      </c>
      <c r="C76134" s="1" t="s">
        <v>60</v>
      </c>
    </row>
    <row r="76135" spans="1:3" x14ac:dyDescent="0.2">
      <c r="A76135" s="1">
        <v>76133</v>
      </c>
      <c r="B76135" s="1" t="s">
        <v>76005</v>
      </c>
      <c r="C76135" s="1" t="s">
        <v>60</v>
      </c>
    </row>
    <row r="76136" spans="1:3" x14ac:dyDescent="0.2">
      <c r="A76136" s="1">
        <v>76134</v>
      </c>
      <c r="B76136" s="1" t="s">
        <v>76006</v>
      </c>
      <c r="C76136" s="1" t="s">
        <v>60</v>
      </c>
    </row>
    <row r="76137" spans="1:3" x14ac:dyDescent="0.2">
      <c r="A76137" s="1">
        <v>76135</v>
      </c>
      <c r="B76137" s="1" t="s">
        <v>76007</v>
      </c>
      <c r="C76137" s="1" t="s">
        <v>60</v>
      </c>
    </row>
    <row r="76138" spans="1:3" x14ac:dyDescent="0.2">
      <c r="A76138" s="1">
        <v>76136</v>
      </c>
      <c r="B76138" s="1" t="s">
        <v>76008</v>
      </c>
      <c r="C76138" s="1" t="s">
        <v>60</v>
      </c>
    </row>
    <row r="76139" spans="1:3" x14ac:dyDescent="0.2">
      <c r="A76139" s="1">
        <v>76137</v>
      </c>
      <c r="B76139" s="1" t="s">
        <v>76009</v>
      </c>
      <c r="C76139" s="1" t="s">
        <v>60</v>
      </c>
    </row>
    <row r="76140" spans="1:3" x14ac:dyDescent="0.2">
      <c r="A76140" s="1">
        <v>76138</v>
      </c>
      <c r="B76140" s="1" t="s">
        <v>76010</v>
      </c>
      <c r="C76140" s="1" t="s">
        <v>60</v>
      </c>
    </row>
    <row r="76141" spans="1:3" x14ac:dyDescent="0.2">
      <c r="A76141" s="1">
        <v>76139</v>
      </c>
      <c r="B76141" s="1" t="s">
        <v>76011</v>
      </c>
      <c r="C76141" s="1" t="s">
        <v>60</v>
      </c>
    </row>
    <row r="76142" spans="1:3" x14ac:dyDescent="0.2">
      <c r="A76142" s="1">
        <v>76140</v>
      </c>
      <c r="B76142" s="1" t="s">
        <v>76012</v>
      </c>
      <c r="C76142" s="1" t="s">
        <v>60</v>
      </c>
    </row>
    <row r="76143" spans="1:3" x14ac:dyDescent="0.2">
      <c r="A76143" s="1">
        <v>76141</v>
      </c>
      <c r="B76143" s="1" t="s">
        <v>76013</v>
      </c>
      <c r="C76143" s="1" t="s">
        <v>60</v>
      </c>
    </row>
    <row r="76144" spans="1:3" x14ac:dyDescent="0.2">
      <c r="A76144" s="1">
        <v>76142</v>
      </c>
      <c r="B76144" s="1" t="s">
        <v>76014</v>
      </c>
      <c r="C76144" s="1" t="s">
        <v>60</v>
      </c>
    </row>
    <row r="76145" spans="1:4" x14ac:dyDescent="0.2">
      <c r="A76145" s="1">
        <v>76143</v>
      </c>
      <c r="B76145" s="1" t="s">
        <v>76015</v>
      </c>
      <c r="C76145" s="1" t="s">
        <v>60</v>
      </c>
      <c r="D76145" s="1" t="s">
        <v>61</v>
      </c>
    </row>
    <row r="76146" spans="1:4" x14ac:dyDescent="0.2">
      <c r="A76146" s="1">
        <v>76144</v>
      </c>
      <c r="B76146" s="1" t="s">
        <v>76016</v>
      </c>
      <c r="C76146" s="1" t="s">
        <v>5</v>
      </c>
    </row>
    <row r="76147" spans="1:4" x14ac:dyDescent="0.2">
      <c r="A76147" s="1">
        <v>76145</v>
      </c>
      <c r="B76147" s="1" t="s">
        <v>76017</v>
      </c>
      <c r="C76147" s="1" t="s">
        <v>5</v>
      </c>
    </row>
    <row r="76148" spans="1:4" x14ac:dyDescent="0.2">
      <c r="A76148" s="1">
        <v>76146</v>
      </c>
      <c r="B76148" s="1" t="s">
        <v>76018</v>
      </c>
      <c r="C76148" s="1" t="s">
        <v>60</v>
      </c>
    </row>
    <row r="76149" spans="1:4" x14ac:dyDescent="0.2">
      <c r="A76149" s="1">
        <v>76147</v>
      </c>
      <c r="B76149" s="1" t="s">
        <v>76019</v>
      </c>
      <c r="C76149" s="1" t="s">
        <v>60</v>
      </c>
    </row>
    <row r="76150" spans="1:4" x14ac:dyDescent="0.2">
      <c r="A76150" s="1">
        <v>76148</v>
      </c>
      <c r="B76150" s="1" t="s">
        <v>76020</v>
      </c>
      <c r="C76150" s="1" t="s">
        <v>5</v>
      </c>
    </row>
    <row r="76151" spans="1:4" x14ac:dyDescent="0.2">
      <c r="A76151" s="1">
        <v>76149</v>
      </c>
      <c r="B76151" s="1" t="s">
        <v>76021</v>
      </c>
      <c r="C76151" s="1" t="s">
        <v>60</v>
      </c>
    </row>
    <row r="76152" spans="1:4" x14ac:dyDescent="0.2">
      <c r="A76152" s="1">
        <v>76150</v>
      </c>
      <c r="B76152" s="1" t="s">
        <v>76022</v>
      </c>
      <c r="C76152" s="1" t="s">
        <v>60</v>
      </c>
    </row>
    <row r="76153" spans="1:4" x14ac:dyDescent="0.2">
      <c r="A76153" s="1">
        <v>76151</v>
      </c>
      <c r="B76153" s="1" t="s">
        <v>76023</v>
      </c>
      <c r="C76153" s="1" t="s">
        <v>60</v>
      </c>
    </row>
    <row r="76154" spans="1:4" x14ac:dyDescent="0.2">
      <c r="A76154" s="1">
        <v>76152</v>
      </c>
      <c r="B76154" s="1" t="s">
        <v>76024</v>
      </c>
      <c r="C76154" s="1" t="s">
        <v>60</v>
      </c>
    </row>
    <row r="76155" spans="1:4" x14ac:dyDescent="0.2">
      <c r="A76155" s="1">
        <v>76153</v>
      </c>
      <c r="B76155" s="1" t="s">
        <v>76025</v>
      </c>
      <c r="C76155" s="1" t="s">
        <v>60</v>
      </c>
    </row>
    <row r="76156" spans="1:4" x14ac:dyDescent="0.2">
      <c r="A76156" s="1">
        <v>76154</v>
      </c>
      <c r="B76156" s="1" t="s">
        <v>76026</v>
      </c>
      <c r="C76156" s="1" t="s">
        <v>60</v>
      </c>
    </row>
    <row r="76157" spans="1:4" x14ac:dyDescent="0.2">
      <c r="A76157" s="1">
        <v>76155</v>
      </c>
      <c r="B76157" s="1" t="s">
        <v>76027</v>
      </c>
      <c r="C76157" s="1" t="s">
        <v>60</v>
      </c>
    </row>
    <row r="76158" spans="1:4" x14ac:dyDescent="0.2">
      <c r="A76158" s="1">
        <v>76156</v>
      </c>
      <c r="B76158" s="1" t="s">
        <v>76028</v>
      </c>
      <c r="C76158" s="1" t="s">
        <v>60</v>
      </c>
    </row>
    <row r="76159" spans="1:4" x14ac:dyDescent="0.2">
      <c r="A76159" s="1">
        <v>76157</v>
      </c>
      <c r="B76159" s="1" t="s">
        <v>76029</v>
      </c>
      <c r="C76159" s="1" t="s">
        <v>60</v>
      </c>
    </row>
    <row r="76160" spans="1:4" x14ac:dyDescent="0.2">
      <c r="A76160" s="1">
        <v>76158</v>
      </c>
      <c r="B76160" s="1" t="s">
        <v>76030</v>
      </c>
      <c r="C76160" s="1" t="s">
        <v>60</v>
      </c>
    </row>
    <row r="76161" spans="1:4" x14ac:dyDescent="0.2">
      <c r="A76161" s="1">
        <v>76159</v>
      </c>
      <c r="B76161" s="1" t="s">
        <v>76031</v>
      </c>
      <c r="C76161" s="1" t="s">
        <v>60</v>
      </c>
    </row>
    <row r="76162" spans="1:4" x14ac:dyDescent="0.2">
      <c r="A76162" s="1">
        <v>76160</v>
      </c>
      <c r="B76162" s="1" t="s">
        <v>76032</v>
      </c>
      <c r="C76162" s="1" t="s">
        <v>60</v>
      </c>
    </row>
    <row r="76163" spans="1:4" x14ac:dyDescent="0.2">
      <c r="A76163" s="1">
        <v>76161</v>
      </c>
      <c r="B76163" s="1" t="s">
        <v>76033</v>
      </c>
      <c r="C76163" s="1" t="s">
        <v>60</v>
      </c>
    </row>
    <row r="76164" spans="1:4" x14ac:dyDescent="0.2">
      <c r="A76164" s="1">
        <v>76162</v>
      </c>
      <c r="B76164" s="1" t="s">
        <v>76034</v>
      </c>
      <c r="C76164" s="1" t="s">
        <v>5</v>
      </c>
    </row>
    <row r="76165" spans="1:4" x14ac:dyDescent="0.2">
      <c r="A76165" s="1">
        <v>76163</v>
      </c>
      <c r="B76165" s="1" t="s">
        <v>76035</v>
      </c>
      <c r="C76165" s="1" t="s">
        <v>60</v>
      </c>
    </row>
    <row r="76166" spans="1:4" x14ac:dyDescent="0.2">
      <c r="A76166" s="1">
        <v>76164</v>
      </c>
      <c r="B76166" s="1" t="s">
        <v>76036</v>
      </c>
      <c r="C76166" s="1" t="s">
        <v>60</v>
      </c>
    </row>
    <row r="76167" spans="1:4" x14ac:dyDescent="0.2">
      <c r="A76167" s="1">
        <v>76165</v>
      </c>
      <c r="B76167" s="1" t="s">
        <v>76037</v>
      </c>
      <c r="C76167" s="1" t="s">
        <v>60</v>
      </c>
    </row>
    <row r="76168" spans="1:4" x14ac:dyDescent="0.2">
      <c r="A76168" s="1">
        <v>76166</v>
      </c>
      <c r="B76168" s="1" t="s">
        <v>76038</v>
      </c>
      <c r="C76168" s="1" t="s">
        <v>60</v>
      </c>
    </row>
    <row r="76169" spans="1:4" x14ac:dyDescent="0.2">
      <c r="A76169" s="1">
        <v>76167</v>
      </c>
      <c r="B76169" s="1" t="s">
        <v>76039</v>
      </c>
      <c r="C76169" s="1" t="s">
        <v>60</v>
      </c>
    </row>
    <row r="76170" spans="1:4" x14ac:dyDescent="0.2">
      <c r="A76170" s="1">
        <v>76168</v>
      </c>
      <c r="B76170" s="1" t="s">
        <v>76040</v>
      </c>
      <c r="C76170" s="1" t="s">
        <v>60</v>
      </c>
    </row>
    <row r="76171" spans="1:4" x14ac:dyDescent="0.2">
      <c r="A76171" s="1">
        <v>76169</v>
      </c>
      <c r="B76171" s="1" t="s">
        <v>76041</v>
      </c>
      <c r="C76171" s="1" t="s">
        <v>60</v>
      </c>
    </row>
    <row r="76172" spans="1:4" x14ac:dyDescent="0.2">
      <c r="A76172" s="1">
        <v>76170</v>
      </c>
      <c r="B76172" s="1" t="s">
        <v>76042</v>
      </c>
      <c r="C76172" s="1" t="s">
        <v>60</v>
      </c>
    </row>
    <row r="76173" spans="1:4" x14ac:dyDescent="0.2">
      <c r="A76173" s="1">
        <v>76171</v>
      </c>
      <c r="B76173" s="1" t="s">
        <v>76043</v>
      </c>
      <c r="C76173" s="1" t="s">
        <v>60</v>
      </c>
    </row>
    <row r="76174" spans="1:4" x14ac:dyDescent="0.2">
      <c r="A76174" s="1">
        <v>76172</v>
      </c>
      <c r="B76174" s="1" t="s">
        <v>76044</v>
      </c>
      <c r="C76174" s="1" t="s">
        <v>60</v>
      </c>
    </row>
    <row r="76175" spans="1:4" x14ac:dyDescent="0.2">
      <c r="A76175" s="1">
        <v>76173</v>
      </c>
      <c r="B76175" s="1" t="s">
        <v>76045</v>
      </c>
      <c r="C76175" s="1" t="s">
        <v>60</v>
      </c>
    </row>
    <row r="76176" spans="1:4" x14ac:dyDescent="0.2">
      <c r="A76176" s="1">
        <v>76174</v>
      </c>
      <c r="B76176" s="1" t="s">
        <v>76046</v>
      </c>
      <c r="C76176" s="1" t="s">
        <v>60</v>
      </c>
      <c r="D76176" s="1" t="s">
        <v>61</v>
      </c>
    </row>
    <row r="76177" spans="1:4" x14ac:dyDescent="0.2">
      <c r="A76177" s="1">
        <v>76175</v>
      </c>
      <c r="B76177" s="1" t="s">
        <v>76047</v>
      </c>
      <c r="C76177" s="1" t="s">
        <v>60</v>
      </c>
    </row>
    <row r="76178" spans="1:4" x14ac:dyDescent="0.2">
      <c r="A76178" s="1">
        <v>76176</v>
      </c>
      <c r="B76178" s="1" t="s">
        <v>76048</v>
      </c>
      <c r="C76178" s="1" t="s">
        <v>60</v>
      </c>
    </row>
    <row r="76179" spans="1:4" x14ac:dyDescent="0.2">
      <c r="A76179" s="1">
        <v>76177</v>
      </c>
      <c r="B76179" s="1" t="s">
        <v>76049</v>
      </c>
      <c r="C76179" s="1" t="s">
        <v>5</v>
      </c>
    </row>
    <row r="76180" spans="1:4" x14ac:dyDescent="0.2">
      <c r="A76180" s="1">
        <v>76178</v>
      </c>
      <c r="B76180" s="1" t="s">
        <v>76050</v>
      </c>
      <c r="C76180" s="1" t="s">
        <v>5</v>
      </c>
    </row>
    <row r="76181" spans="1:4" x14ac:dyDescent="0.2">
      <c r="A76181" s="1">
        <v>76179</v>
      </c>
      <c r="B76181" s="1" t="s">
        <v>76051</v>
      </c>
      <c r="C76181" s="1" t="s">
        <v>5</v>
      </c>
    </row>
    <row r="76182" spans="1:4" x14ac:dyDescent="0.2">
      <c r="A76182" s="1">
        <v>76180</v>
      </c>
      <c r="B76182" s="1" t="s">
        <v>76052</v>
      </c>
      <c r="C76182" s="1" t="s">
        <v>5</v>
      </c>
    </row>
    <row r="76183" spans="1:4" x14ac:dyDescent="0.2">
      <c r="A76183" s="1">
        <v>76181</v>
      </c>
      <c r="B76183" s="1" t="s">
        <v>76053</v>
      </c>
      <c r="C76183" s="1" t="s">
        <v>5</v>
      </c>
    </row>
    <row r="76184" spans="1:4" x14ac:dyDescent="0.2">
      <c r="A76184" s="1">
        <v>76182</v>
      </c>
      <c r="B76184" s="1" t="s">
        <v>76054</v>
      </c>
      <c r="C76184" s="1" t="s">
        <v>60</v>
      </c>
    </row>
    <row r="76185" spans="1:4" x14ac:dyDescent="0.2">
      <c r="A76185" s="1">
        <v>76183</v>
      </c>
      <c r="B76185" s="1" t="s">
        <v>76055</v>
      </c>
      <c r="C76185" s="1" t="s">
        <v>60</v>
      </c>
    </row>
    <row r="76186" spans="1:4" x14ac:dyDescent="0.2">
      <c r="A76186" s="1">
        <v>76184</v>
      </c>
      <c r="B76186" s="1" t="s">
        <v>76056</v>
      </c>
      <c r="C76186" s="1" t="s">
        <v>5</v>
      </c>
    </row>
    <row r="76187" spans="1:4" x14ac:dyDescent="0.2">
      <c r="A76187" s="1">
        <v>76185</v>
      </c>
      <c r="B76187" s="1" t="s">
        <v>76057</v>
      </c>
      <c r="C76187" s="1" t="s">
        <v>60</v>
      </c>
    </row>
    <row r="76188" spans="1:4" x14ac:dyDescent="0.2">
      <c r="A76188" s="1">
        <v>76186</v>
      </c>
      <c r="B76188" s="1" t="s">
        <v>76058</v>
      </c>
      <c r="C76188" s="1" t="s">
        <v>60</v>
      </c>
    </row>
    <row r="76189" spans="1:4" x14ac:dyDescent="0.2">
      <c r="A76189" s="1">
        <v>76187</v>
      </c>
      <c r="B76189" s="1" t="s">
        <v>76059</v>
      </c>
      <c r="C76189" s="1" t="s">
        <v>60</v>
      </c>
    </row>
    <row r="76190" spans="1:4" x14ac:dyDescent="0.2">
      <c r="A76190" s="1">
        <v>76188</v>
      </c>
      <c r="B76190" s="1" t="s">
        <v>76060</v>
      </c>
      <c r="C76190" s="1" t="s">
        <v>60</v>
      </c>
    </row>
    <row r="76191" spans="1:4" x14ac:dyDescent="0.2">
      <c r="A76191" s="1">
        <v>76189</v>
      </c>
      <c r="B76191" s="1" t="s">
        <v>76061</v>
      </c>
      <c r="C76191" s="1" t="s">
        <v>60</v>
      </c>
    </row>
    <row r="76192" spans="1:4" x14ac:dyDescent="0.2">
      <c r="A76192" s="1">
        <v>76190</v>
      </c>
      <c r="B76192" s="1" t="s">
        <v>76062</v>
      </c>
      <c r="C76192" s="1" t="s">
        <v>60</v>
      </c>
      <c r="D76192" s="1" t="s">
        <v>61</v>
      </c>
    </row>
    <row r="76193" spans="1:4" x14ac:dyDescent="0.2">
      <c r="A76193" s="1">
        <v>76191</v>
      </c>
      <c r="B76193" s="1" t="s">
        <v>76063</v>
      </c>
      <c r="C76193" s="1" t="s">
        <v>60</v>
      </c>
    </row>
    <row r="76194" spans="1:4" x14ac:dyDescent="0.2">
      <c r="A76194" s="1">
        <v>76192</v>
      </c>
      <c r="B76194" s="1" t="s">
        <v>76064</v>
      </c>
      <c r="C76194" s="1" t="s">
        <v>60</v>
      </c>
      <c r="D76194" s="1" t="s">
        <v>61</v>
      </c>
    </row>
    <row r="76195" spans="1:4" x14ac:dyDescent="0.2">
      <c r="A76195" s="1">
        <v>76193</v>
      </c>
      <c r="B76195" s="1" t="s">
        <v>76065</v>
      </c>
      <c r="C76195" s="1" t="s">
        <v>5</v>
      </c>
    </row>
    <row r="76196" spans="1:4" x14ac:dyDescent="0.2">
      <c r="A76196" s="1">
        <v>76194</v>
      </c>
      <c r="B76196" s="1" t="s">
        <v>76066</v>
      </c>
      <c r="C76196" s="1" t="s">
        <v>5</v>
      </c>
    </row>
    <row r="76197" spans="1:4" x14ac:dyDescent="0.2">
      <c r="A76197" s="1">
        <v>76195</v>
      </c>
      <c r="B76197" s="1" t="s">
        <v>76067</v>
      </c>
      <c r="C76197" s="1" t="s">
        <v>60</v>
      </c>
    </row>
    <row r="76198" spans="1:4" x14ac:dyDescent="0.2">
      <c r="A76198" s="1">
        <v>76196</v>
      </c>
      <c r="B76198" s="1" t="s">
        <v>76068</v>
      </c>
      <c r="C76198" s="1" t="s">
        <v>60</v>
      </c>
    </row>
    <row r="76199" spans="1:4" x14ac:dyDescent="0.2">
      <c r="A76199" s="1">
        <v>76197</v>
      </c>
      <c r="B76199" s="1" t="s">
        <v>76069</v>
      </c>
      <c r="C76199" s="1" t="s">
        <v>60</v>
      </c>
    </row>
    <row r="76200" spans="1:4" x14ac:dyDescent="0.2">
      <c r="A76200" s="1">
        <v>76198</v>
      </c>
      <c r="B76200" s="1" t="s">
        <v>76070</v>
      </c>
      <c r="C76200" s="1" t="s">
        <v>60</v>
      </c>
    </row>
    <row r="76201" spans="1:4" x14ac:dyDescent="0.2">
      <c r="A76201" s="1">
        <v>76199</v>
      </c>
      <c r="B76201" s="1" t="s">
        <v>76071</v>
      </c>
      <c r="C76201" s="1" t="s">
        <v>60</v>
      </c>
    </row>
    <row r="76202" spans="1:4" x14ac:dyDescent="0.2">
      <c r="A76202" s="1">
        <v>76200</v>
      </c>
      <c r="B76202" s="1" t="s">
        <v>76072</v>
      </c>
      <c r="C76202" s="1" t="s">
        <v>60</v>
      </c>
    </row>
    <row r="76203" spans="1:4" x14ac:dyDescent="0.2">
      <c r="A76203" s="1">
        <v>76201</v>
      </c>
      <c r="B76203" s="1" t="s">
        <v>76073</v>
      </c>
      <c r="C76203" s="1" t="s">
        <v>60</v>
      </c>
    </row>
    <row r="76204" spans="1:4" x14ac:dyDescent="0.2">
      <c r="A76204" s="1">
        <v>76202</v>
      </c>
      <c r="B76204" s="1" t="s">
        <v>76074</v>
      </c>
      <c r="C76204" s="1" t="s">
        <v>5</v>
      </c>
    </row>
    <row r="76205" spans="1:4" x14ac:dyDescent="0.2">
      <c r="A76205" s="1">
        <v>76203</v>
      </c>
      <c r="B76205" s="1" t="s">
        <v>76075</v>
      </c>
      <c r="C76205" s="1" t="s">
        <v>60</v>
      </c>
    </row>
    <row r="76206" spans="1:4" x14ac:dyDescent="0.2">
      <c r="A76206" s="1">
        <v>76204</v>
      </c>
      <c r="B76206" s="1" t="s">
        <v>76076</v>
      </c>
      <c r="C76206" s="1" t="s">
        <v>5</v>
      </c>
    </row>
    <row r="76207" spans="1:4" x14ac:dyDescent="0.2">
      <c r="A76207" s="1">
        <v>76205</v>
      </c>
      <c r="B76207" s="1" t="s">
        <v>76077</v>
      </c>
      <c r="C76207" s="1" t="s">
        <v>5</v>
      </c>
    </row>
    <row r="76208" spans="1:4" x14ac:dyDescent="0.2">
      <c r="A76208" s="1">
        <v>76206</v>
      </c>
      <c r="B76208" s="1" t="s">
        <v>76078</v>
      </c>
      <c r="C76208" s="1" t="s">
        <v>60</v>
      </c>
    </row>
    <row r="76209" spans="1:3" x14ac:dyDescent="0.2">
      <c r="A76209" s="1">
        <v>76207</v>
      </c>
      <c r="B76209" s="1" t="s">
        <v>76079</v>
      </c>
      <c r="C76209" s="1" t="s">
        <v>5</v>
      </c>
    </row>
    <row r="76210" spans="1:3" x14ac:dyDescent="0.2">
      <c r="A76210" s="1">
        <v>76208</v>
      </c>
      <c r="B76210" s="1" t="s">
        <v>76080</v>
      </c>
      <c r="C76210" s="1" t="s">
        <v>60</v>
      </c>
    </row>
    <row r="76211" spans="1:3" x14ac:dyDescent="0.2">
      <c r="A76211" s="1">
        <v>76209</v>
      </c>
      <c r="B76211" s="1" t="s">
        <v>76081</v>
      </c>
      <c r="C76211" s="1" t="s">
        <v>60</v>
      </c>
    </row>
    <row r="76212" spans="1:3" x14ac:dyDescent="0.2">
      <c r="A76212" s="1">
        <v>76210</v>
      </c>
      <c r="B76212" s="1" t="s">
        <v>76082</v>
      </c>
      <c r="C76212" s="1" t="s">
        <v>60</v>
      </c>
    </row>
    <row r="76213" spans="1:3" x14ac:dyDescent="0.2">
      <c r="A76213" s="1">
        <v>76211</v>
      </c>
      <c r="B76213" s="1" t="s">
        <v>76083</v>
      </c>
      <c r="C76213" s="1" t="s">
        <v>60</v>
      </c>
    </row>
    <row r="76214" spans="1:3" x14ac:dyDescent="0.2">
      <c r="A76214" s="1">
        <v>76212</v>
      </c>
      <c r="B76214" s="1" t="s">
        <v>76084</v>
      </c>
      <c r="C76214" s="1" t="s">
        <v>60</v>
      </c>
    </row>
    <row r="76215" spans="1:3" x14ac:dyDescent="0.2">
      <c r="A76215" s="1">
        <v>76213</v>
      </c>
      <c r="B76215" s="1" t="s">
        <v>76085</v>
      </c>
      <c r="C76215" s="1" t="s">
        <v>60</v>
      </c>
    </row>
    <row r="76216" spans="1:3" x14ac:dyDescent="0.2">
      <c r="A76216" s="1">
        <v>76214</v>
      </c>
      <c r="B76216" s="1" t="s">
        <v>76086</v>
      </c>
      <c r="C76216" s="1" t="s">
        <v>60</v>
      </c>
    </row>
    <row r="76217" spans="1:3" x14ac:dyDescent="0.2">
      <c r="A76217" s="1">
        <v>76215</v>
      </c>
      <c r="B76217" s="1" t="s">
        <v>76087</v>
      </c>
      <c r="C76217" s="1" t="s">
        <v>60</v>
      </c>
    </row>
    <row r="76218" spans="1:3" x14ac:dyDescent="0.2">
      <c r="A76218" s="1">
        <v>76216</v>
      </c>
      <c r="B76218" s="1" t="s">
        <v>76088</v>
      </c>
      <c r="C76218" s="1" t="s">
        <v>60</v>
      </c>
    </row>
    <row r="76219" spans="1:3" x14ac:dyDescent="0.2">
      <c r="A76219" s="1">
        <v>76217</v>
      </c>
      <c r="B76219" s="1" t="s">
        <v>76089</v>
      </c>
      <c r="C76219" s="1" t="s">
        <v>60</v>
      </c>
    </row>
    <row r="76220" spans="1:3" x14ac:dyDescent="0.2">
      <c r="A76220" s="1">
        <v>76218</v>
      </c>
      <c r="B76220" s="1" t="s">
        <v>76090</v>
      </c>
      <c r="C76220" s="1" t="s">
        <v>60</v>
      </c>
    </row>
    <row r="76221" spans="1:3" x14ac:dyDescent="0.2">
      <c r="A76221" s="1">
        <v>76219</v>
      </c>
      <c r="B76221" s="1" t="s">
        <v>76091</v>
      </c>
      <c r="C76221" s="1" t="s">
        <v>5</v>
      </c>
    </row>
    <row r="76222" spans="1:3" x14ac:dyDescent="0.2">
      <c r="A76222" s="1">
        <v>76220</v>
      </c>
      <c r="B76222" s="1" t="s">
        <v>76092</v>
      </c>
      <c r="C76222" s="1" t="s">
        <v>60</v>
      </c>
    </row>
    <row r="76223" spans="1:3" x14ac:dyDescent="0.2">
      <c r="A76223" s="1">
        <v>76221</v>
      </c>
      <c r="B76223" s="1" t="s">
        <v>76093</v>
      </c>
      <c r="C76223" s="1" t="s">
        <v>60</v>
      </c>
    </row>
    <row r="76224" spans="1:3" x14ac:dyDescent="0.2">
      <c r="A76224" s="1">
        <v>76222</v>
      </c>
      <c r="B76224" s="1" t="s">
        <v>76094</v>
      </c>
      <c r="C76224" s="1" t="s">
        <v>5</v>
      </c>
    </row>
    <row r="76225" spans="1:4" x14ac:dyDescent="0.2">
      <c r="A76225" s="1">
        <v>76223</v>
      </c>
      <c r="B76225" s="1" t="s">
        <v>76095</v>
      </c>
      <c r="C76225" s="1" t="s">
        <v>5</v>
      </c>
    </row>
    <row r="76226" spans="1:4" x14ac:dyDescent="0.2">
      <c r="A76226" s="1">
        <v>76224</v>
      </c>
      <c r="B76226" s="1" t="s">
        <v>76096</v>
      </c>
      <c r="C76226" s="1" t="s">
        <v>5</v>
      </c>
    </row>
    <row r="76227" spans="1:4" x14ac:dyDescent="0.2">
      <c r="A76227" s="1">
        <v>76225</v>
      </c>
      <c r="B76227" s="1" t="s">
        <v>76097</v>
      </c>
      <c r="C76227" s="1" t="s">
        <v>60</v>
      </c>
    </row>
    <row r="76228" spans="1:4" x14ac:dyDescent="0.2">
      <c r="A76228" s="1">
        <v>76226</v>
      </c>
      <c r="B76228" s="1" t="s">
        <v>76098</v>
      </c>
      <c r="C76228" s="1" t="s">
        <v>60</v>
      </c>
    </row>
    <row r="76229" spans="1:4" x14ac:dyDescent="0.2">
      <c r="A76229" s="1">
        <v>76227</v>
      </c>
      <c r="B76229" s="1" t="s">
        <v>76099</v>
      </c>
      <c r="C76229" s="1" t="s">
        <v>5</v>
      </c>
    </row>
    <row r="76230" spans="1:4" x14ac:dyDescent="0.2">
      <c r="A76230" s="1">
        <v>76228</v>
      </c>
      <c r="B76230" s="1" t="s">
        <v>76100</v>
      </c>
      <c r="C76230" s="1" t="s">
        <v>5</v>
      </c>
    </row>
    <row r="76231" spans="1:4" x14ac:dyDescent="0.2">
      <c r="A76231" s="1">
        <v>76229</v>
      </c>
      <c r="B76231" s="1" t="s">
        <v>76101</v>
      </c>
      <c r="C76231" s="1" t="s">
        <v>307</v>
      </c>
    </row>
    <row r="76232" spans="1:4" x14ac:dyDescent="0.2">
      <c r="A76232" s="1">
        <v>76230</v>
      </c>
      <c r="B76232" s="1" t="s">
        <v>76102</v>
      </c>
      <c r="C76232" s="1" t="s">
        <v>5</v>
      </c>
    </row>
    <row r="76233" spans="1:4" x14ac:dyDescent="0.2">
      <c r="A76233" s="1">
        <v>76231</v>
      </c>
      <c r="B76233" s="1" t="s">
        <v>76103</v>
      </c>
      <c r="C76233" s="1" t="s">
        <v>5</v>
      </c>
    </row>
    <row r="76234" spans="1:4" x14ac:dyDescent="0.2">
      <c r="A76234" s="1">
        <v>76232</v>
      </c>
      <c r="B76234" s="1" t="s">
        <v>76104</v>
      </c>
      <c r="C76234" s="1" t="s">
        <v>5</v>
      </c>
    </row>
    <row r="76235" spans="1:4" x14ac:dyDescent="0.2">
      <c r="A76235" s="1">
        <v>76233</v>
      </c>
      <c r="B76235" s="1" t="s">
        <v>76105</v>
      </c>
      <c r="C76235" s="1" t="s">
        <v>60</v>
      </c>
    </row>
    <row r="76236" spans="1:4" x14ac:dyDescent="0.2">
      <c r="A76236" s="1">
        <v>76234</v>
      </c>
      <c r="B76236" s="1" t="s">
        <v>76106</v>
      </c>
      <c r="C76236" s="1" t="s">
        <v>60</v>
      </c>
    </row>
    <row r="76237" spans="1:4" x14ac:dyDescent="0.2">
      <c r="A76237" s="1">
        <v>76235</v>
      </c>
      <c r="B76237" s="1" t="s">
        <v>76107</v>
      </c>
      <c r="C76237" s="1" t="s">
        <v>60</v>
      </c>
    </row>
    <row r="76238" spans="1:4" x14ac:dyDescent="0.2">
      <c r="A76238" s="1">
        <v>76236</v>
      </c>
      <c r="B76238" s="1" t="s">
        <v>76108</v>
      </c>
      <c r="C76238" s="1" t="s">
        <v>60</v>
      </c>
    </row>
    <row r="76239" spans="1:4" x14ac:dyDescent="0.2">
      <c r="A76239" s="1">
        <v>76237</v>
      </c>
      <c r="B76239" s="1" t="s">
        <v>76109</v>
      </c>
      <c r="C76239" s="1" t="s">
        <v>60</v>
      </c>
      <c r="D76239" s="1" t="s">
        <v>61</v>
      </c>
    </row>
    <row r="76240" spans="1:4" x14ac:dyDescent="0.2">
      <c r="A76240" s="1">
        <v>76238</v>
      </c>
      <c r="B76240" s="1" t="s">
        <v>76110</v>
      </c>
      <c r="C76240" s="1" t="s">
        <v>5</v>
      </c>
    </row>
    <row r="76241" spans="1:4" x14ac:dyDescent="0.2">
      <c r="A76241" s="1">
        <v>76239</v>
      </c>
      <c r="B76241" s="1" t="s">
        <v>76111</v>
      </c>
      <c r="C76241" s="1" t="s">
        <v>60</v>
      </c>
    </row>
    <row r="76242" spans="1:4" x14ac:dyDescent="0.2">
      <c r="A76242" s="1">
        <v>76240</v>
      </c>
      <c r="B76242" s="1" t="s">
        <v>76112</v>
      </c>
      <c r="C76242" s="1" t="s">
        <v>307</v>
      </c>
    </row>
    <row r="76243" spans="1:4" x14ac:dyDescent="0.2">
      <c r="A76243" s="1">
        <v>76241</v>
      </c>
      <c r="B76243" s="1" t="s">
        <v>76113</v>
      </c>
      <c r="C76243" s="1" t="s">
        <v>5</v>
      </c>
    </row>
    <row r="76244" spans="1:4" x14ac:dyDescent="0.2">
      <c r="A76244" s="1">
        <v>76242</v>
      </c>
      <c r="B76244" s="1" t="s">
        <v>76114</v>
      </c>
      <c r="C76244" s="1" t="s">
        <v>5</v>
      </c>
    </row>
    <row r="76245" spans="1:4" x14ac:dyDescent="0.2">
      <c r="A76245" s="1">
        <v>76243</v>
      </c>
      <c r="B76245" s="1" t="s">
        <v>76115</v>
      </c>
      <c r="C76245" s="1" t="s">
        <v>5</v>
      </c>
    </row>
    <row r="76246" spans="1:4" x14ac:dyDescent="0.2">
      <c r="A76246" s="1">
        <v>76244</v>
      </c>
      <c r="B76246" s="1" t="s">
        <v>76116</v>
      </c>
      <c r="C76246" s="1" t="s">
        <v>60</v>
      </c>
    </row>
    <row r="76247" spans="1:4" x14ac:dyDescent="0.2">
      <c r="A76247" s="1">
        <v>76245</v>
      </c>
      <c r="B76247" s="1" t="s">
        <v>76117</v>
      </c>
      <c r="C76247" s="1" t="s">
        <v>60</v>
      </c>
    </row>
    <row r="76248" spans="1:4" x14ac:dyDescent="0.2">
      <c r="A76248" s="1">
        <v>76246</v>
      </c>
      <c r="B76248" s="1" t="s">
        <v>76118</v>
      </c>
      <c r="C76248" s="1" t="s">
        <v>5</v>
      </c>
    </row>
    <row r="76249" spans="1:4" x14ac:dyDescent="0.2">
      <c r="A76249" s="1">
        <v>76247</v>
      </c>
      <c r="B76249" s="1" t="s">
        <v>76119</v>
      </c>
      <c r="C76249" s="1" t="s">
        <v>5</v>
      </c>
    </row>
    <row r="76250" spans="1:4" x14ac:dyDescent="0.2">
      <c r="A76250" s="1">
        <v>76248</v>
      </c>
      <c r="B76250" s="1" t="s">
        <v>76120</v>
      </c>
      <c r="C76250" s="1" t="s">
        <v>60</v>
      </c>
    </row>
    <row r="76251" spans="1:4" x14ac:dyDescent="0.2">
      <c r="A76251" s="1">
        <v>76249</v>
      </c>
      <c r="B76251" s="1" t="s">
        <v>76121</v>
      </c>
      <c r="C76251" s="1" t="s">
        <v>5</v>
      </c>
    </row>
    <row r="76252" spans="1:4" x14ac:dyDescent="0.2">
      <c r="A76252" s="1">
        <v>76250</v>
      </c>
      <c r="B76252" s="1" t="s">
        <v>76122</v>
      </c>
      <c r="C76252" s="1" t="s">
        <v>5</v>
      </c>
    </row>
    <row r="76253" spans="1:4" x14ac:dyDescent="0.2">
      <c r="A76253" s="1">
        <v>76251</v>
      </c>
      <c r="B76253" s="1" t="s">
        <v>76123</v>
      </c>
      <c r="C76253" s="1" t="s">
        <v>60</v>
      </c>
      <c r="D76253" s="1" t="s">
        <v>61</v>
      </c>
    </row>
    <row r="76254" spans="1:4" x14ac:dyDescent="0.2">
      <c r="A76254" s="1">
        <v>76252</v>
      </c>
      <c r="B76254" s="1" t="s">
        <v>76124</v>
      </c>
      <c r="C76254" s="1" t="s">
        <v>5</v>
      </c>
    </row>
    <row r="76255" spans="1:4" x14ac:dyDescent="0.2">
      <c r="A76255" s="1">
        <v>76253</v>
      </c>
      <c r="B76255" s="1" t="s">
        <v>76125</v>
      </c>
      <c r="C76255" s="1" t="s">
        <v>5</v>
      </c>
    </row>
    <row r="76256" spans="1:4" x14ac:dyDescent="0.2">
      <c r="A76256" s="1">
        <v>76254</v>
      </c>
      <c r="B76256" s="1" t="s">
        <v>76126</v>
      </c>
      <c r="C76256" s="1" t="s">
        <v>5</v>
      </c>
    </row>
    <row r="76257" spans="1:4" x14ac:dyDescent="0.2">
      <c r="A76257" s="1">
        <v>76255</v>
      </c>
      <c r="B76257" s="1" t="s">
        <v>76127</v>
      </c>
      <c r="C76257" s="1" t="s">
        <v>5</v>
      </c>
    </row>
    <row r="76258" spans="1:4" x14ac:dyDescent="0.2">
      <c r="A76258" s="1">
        <v>76256</v>
      </c>
      <c r="B76258" s="1" t="s">
        <v>76128</v>
      </c>
      <c r="C76258" s="1" t="s">
        <v>5</v>
      </c>
    </row>
    <row r="76259" spans="1:4" x14ac:dyDescent="0.2">
      <c r="A76259" s="1">
        <v>76257</v>
      </c>
      <c r="B76259" s="1" t="s">
        <v>76129</v>
      </c>
      <c r="C76259" s="1" t="s">
        <v>60</v>
      </c>
    </row>
    <row r="76260" spans="1:4" x14ac:dyDescent="0.2">
      <c r="A76260" s="1">
        <v>76258</v>
      </c>
      <c r="B76260" s="1" t="s">
        <v>76130</v>
      </c>
      <c r="C76260" s="1" t="s">
        <v>5</v>
      </c>
    </row>
    <row r="76261" spans="1:4" x14ac:dyDescent="0.2">
      <c r="A76261" s="1">
        <v>76259</v>
      </c>
      <c r="B76261" s="1" t="s">
        <v>76131</v>
      </c>
      <c r="C76261" s="1" t="s">
        <v>307</v>
      </c>
    </row>
    <row r="76262" spans="1:4" x14ac:dyDescent="0.2">
      <c r="A76262" s="1">
        <v>76260</v>
      </c>
      <c r="B76262" s="1" t="s">
        <v>76132</v>
      </c>
      <c r="C76262" s="1" t="s">
        <v>60</v>
      </c>
    </row>
    <row r="76263" spans="1:4" x14ac:dyDescent="0.2">
      <c r="A76263" s="1">
        <v>76261</v>
      </c>
      <c r="B76263" s="1" t="s">
        <v>76133</v>
      </c>
      <c r="C76263" s="1" t="s">
        <v>60</v>
      </c>
      <c r="D76263" s="1" t="s">
        <v>61</v>
      </c>
    </row>
    <row r="76264" spans="1:4" x14ac:dyDescent="0.2">
      <c r="A76264" s="1">
        <v>76262</v>
      </c>
      <c r="B76264" s="1" t="s">
        <v>76134</v>
      </c>
      <c r="C76264" s="1" t="s">
        <v>60</v>
      </c>
    </row>
    <row r="76265" spans="1:4" x14ac:dyDescent="0.2">
      <c r="A76265" s="1">
        <v>76263</v>
      </c>
      <c r="B76265" s="1" t="s">
        <v>76135</v>
      </c>
      <c r="C76265" s="1" t="s">
        <v>60</v>
      </c>
    </row>
    <row r="76266" spans="1:4" x14ac:dyDescent="0.2">
      <c r="A76266" s="1">
        <v>76264</v>
      </c>
      <c r="B76266" s="1" t="s">
        <v>76136</v>
      </c>
      <c r="C76266" s="1" t="s">
        <v>60</v>
      </c>
    </row>
    <row r="76267" spans="1:4" x14ac:dyDescent="0.2">
      <c r="A76267" s="1">
        <v>76265</v>
      </c>
      <c r="B76267" s="1" t="s">
        <v>76137</v>
      </c>
      <c r="C76267" s="1" t="s">
        <v>5</v>
      </c>
    </row>
    <row r="76268" spans="1:4" x14ac:dyDescent="0.2">
      <c r="A76268" s="1">
        <v>76266</v>
      </c>
      <c r="B76268" s="1" t="s">
        <v>76138</v>
      </c>
      <c r="C76268" s="1" t="s">
        <v>60</v>
      </c>
    </row>
    <row r="76269" spans="1:4" x14ac:dyDescent="0.2">
      <c r="A76269" s="1">
        <v>76267</v>
      </c>
      <c r="B76269" s="1" t="s">
        <v>76139</v>
      </c>
      <c r="C76269" s="1" t="s">
        <v>5</v>
      </c>
    </row>
    <row r="76270" spans="1:4" x14ac:dyDescent="0.2">
      <c r="A76270" s="1">
        <v>76268</v>
      </c>
      <c r="B76270" s="1" t="s">
        <v>76140</v>
      </c>
      <c r="C76270" s="1" t="s">
        <v>60</v>
      </c>
    </row>
    <row r="76271" spans="1:4" x14ac:dyDescent="0.2">
      <c r="A76271" s="1">
        <v>76269</v>
      </c>
      <c r="B76271" s="1" t="s">
        <v>76141</v>
      </c>
      <c r="C76271" s="1" t="s">
        <v>60</v>
      </c>
    </row>
    <row r="76272" spans="1:4" x14ac:dyDescent="0.2">
      <c r="A76272" s="1">
        <v>76270</v>
      </c>
      <c r="B76272" s="1" t="s">
        <v>76142</v>
      </c>
      <c r="C76272" s="1" t="s">
        <v>5</v>
      </c>
    </row>
    <row r="76273" spans="1:4" x14ac:dyDescent="0.2">
      <c r="A76273" s="1">
        <v>76271</v>
      </c>
      <c r="B76273" s="1" t="s">
        <v>76143</v>
      </c>
      <c r="C76273" s="1" t="s">
        <v>60</v>
      </c>
      <c r="D76273" s="1" t="s">
        <v>61</v>
      </c>
    </row>
    <row r="76274" spans="1:4" x14ac:dyDescent="0.2">
      <c r="A76274" s="1">
        <v>76272</v>
      </c>
      <c r="B76274" s="1" t="s">
        <v>76144</v>
      </c>
      <c r="C76274" s="1" t="s">
        <v>60</v>
      </c>
    </row>
    <row r="76275" spans="1:4" x14ac:dyDescent="0.2">
      <c r="A76275" s="1">
        <v>76273</v>
      </c>
      <c r="B76275" s="1" t="s">
        <v>76145</v>
      </c>
      <c r="C76275" s="1" t="s">
        <v>60</v>
      </c>
    </row>
    <row r="76276" spans="1:4" x14ac:dyDescent="0.2">
      <c r="A76276" s="1">
        <v>76274</v>
      </c>
      <c r="B76276" s="1" t="s">
        <v>76146</v>
      </c>
      <c r="C76276" s="1" t="s">
        <v>60</v>
      </c>
      <c r="D76276" s="1" t="s">
        <v>61</v>
      </c>
    </row>
    <row r="76277" spans="1:4" x14ac:dyDescent="0.2">
      <c r="A76277" s="1">
        <v>76275</v>
      </c>
      <c r="B76277" s="1" t="s">
        <v>76147</v>
      </c>
      <c r="C76277" s="1" t="s">
        <v>60</v>
      </c>
    </row>
    <row r="76278" spans="1:4" x14ac:dyDescent="0.2">
      <c r="A76278" s="1">
        <v>76276</v>
      </c>
      <c r="B76278" s="1" t="s">
        <v>76148</v>
      </c>
      <c r="C76278" s="1" t="s">
        <v>5</v>
      </c>
    </row>
    <row r="76279" spans="1:4" x14ac:dyDescent="0.2">
      <c r="A76279" s="1">
        <v>76277</v>
      </c>
      <c r="B76279" s="1" t="s">
        <v>76149</v>
      </c>
      <c r="C76279" s="1" t="s">
        <v>60</v>
      </c>
    </row>
    <row r="76280" spans="1:4" x14ac:dyDescent="0.2">
      <c r="A76280" s="1">
        <v>76278</v>
      </c>
      <c r="B76280" s="1" t="s">
        <v>76150</v>
      </c>
      <c r="C76280" s="1" t="s">
        <v>60</v>
      </c>
    </row>
    <row r="76281" spans="1:4" x14ac:dyDescent="0.2">
      <c r="A76281" s="1">
        <v>76279</v>
      </c>
      <c r="B76281" s="1" t="s">
        <v>76151</v>
      </c>
      <c r="C76281" s="1" t="s">
        <v>60</v>
      </c>
    </row>
    <row r="76282" spans="1:4" x14ac:dyDescent="0.2">
      <c r="A76282" s="1">
        <v>76280</v>
      </c>
      <c r="B76282" s="1" t="s">
        <v>76152</v>
      </c>
      <c r="C76282" s="1" t="s">
        <v>60</v>
      </c>
      <c r="D76282" s="1" t="s">
        <v>61</v>
      </c>
    </row>
    <row r="76283" spans="1:4" x14ac:dyDescent="0.2">
      <c r="A76283" s="1">
        <v>76281</v>
      </c>
      <c r="B76283" s="1" t="s">
        <v>76153</v>
      </c>
      <c r="C76283" s="1" t="s">
        <v>60</v>
      </c>
    </row>
    <row r="76284" spans="1:4" x14ac:dyDescent="0.2">
      <c r="A76284" s="1">
        <v>76282</v>
      </c>
      <c r="B76284" s="1" t="s">
        <v>76154</v>
      </c>
      <c r="C76284" s="1" t="s">
        <v>60</v>
      </c>
    </row>
    <row r="76285" spans="1:4" x14ac:dyDescent="0.2">
      <c r="A76285" s="1">
        <v>76283</v>
      </c>
      <c r="B76285" s="1" t="s">
        <v>76155</v>
      </c>
      <c r="C76285" s="1" t="s">
        <v>60</v>
      </c>
      <c r="D76285" s="1" t="s">
        <v>61</v>
      </c>
    </row>
    <row r="76286" spans="1:4" x14ac:dyDescent="0.2">
      <c r="A76286" s="1">
        <v>76284</v>
      </c>
      <c r="B76286" s="1" t="s">
        <v>76156</v>
      </c>
      <c r="C76286" s="1" t="s">
        <v>5</v>
      </c>
    </row>
    <row r="76287" spans="1:4" x14ac:dyDescent="0.2">
      <c r="A76287" s="1">
        <v>76285</v>
      </c>
      <c r="B76287" s="1" t="s">
        <v>76157</v>
      </c>
      <c r="C76287" s="1" t="s">
        <v>60</v>
      </c>
    </row>
    <row r="76288" spans="1:4" x14ac:dyDescent="0.2">
      <c r="A76288" s="1">
        <v>76286</v>
      </c>
      <c r="B76288" s="1" t="s">
        <v>76158</v>
      </c>
      <c r="C76288" s="1" t="s">
        <v>60</v>
      </c>
    </row>
    <row r="76289" spans="1:4" x14ac:dyDescent="0.2">
      <c r="A76289" s="1">
        <v>76287</v>
      </c>
      <c r="B76289" s="1" t="s">
        <v>76159</v>
      </c>
      <c r="C76289" s="1" t="s">
        <v>60</v>
      </c>
    </row>
    <row r="76290" spans="1:4" x14ac:dyDescent="0.2">
      <c r="A76290" s="1">
        <v>76288</v>
      </c>
      <c r="B76290" s="1" t="s">
        <v>76160</v>
      </c>
      <c r="C76290" s="1" t="s">
        <v>60</v>
      </c>
    </row>
    <row r="76291" spans="1:4" x14ac:dyDescent="0.2">
      <c r="A76291" s="1">
        <v>76289</v>
      </c>
      <c r="B76291" s="1" t="s">
        <v>76161</v>
      </c>
      <c r="C76291" s="1" t="s">
        <v>60</v>
      </c>
    </row>
    <row r="76292" spans="1:4" x14ac:dyDescent="0.2">
      <c r="A76292" s="1">
        <v>76290</v>
      </c>
      <c r="B76292" s="1" t="s">
        <v>76162</v>
      </c>
      <c r="C76292" s="1" t="s">
        <v>5</v>
      </c>
    </row>
    <row r="76293" spans="1:4" x14ac:dyDescent="0.2">
      <c r="A76293" s="1">
        <v>76291</v>
      </c>
      <c r="B76293" s="1" t="s">
        <v>76163</v>
      </c>
      <c r="C76293" s="1" t="s">
        <v>60</v>
      </c>
    </row>
    <row r="76294" spans="1:4" x14ac:dyDescent="0.2">
      <c r="A76294" s="1">
        <v>76292</v>
      </c>
      <c r="B76294" s="1" t="s">
        <v>76164</v>
      </c>
      <c r="C76294" s="1" t="s">
        <v>5</v>
      </c>
    </row>
    <row r="76295" spans="1:4" x14ac:dyDescent="0.2">
      <c r="A76295" s="1">
        <v>76293</v>
      </c>
      <c r="B76295" s="1" t="s">
        <v>76165</v>
      </c>
      <c r="C76295" s="1" t="s">
        <v>60</v>
      </c>
    </row>
    <row r="76296" spans="1:4" x14ac:dyDescent="0.2">
      <c r="A76296" s="1">
        <v>76294</v>
      </c>
      <c r="B76296" s="1" t="s">
        <v>76166</v>
      </c>
      <c r="C76296" s="1" t="s">
        <v>60</v>
      </c>
    </row>
    <row r="76297" spans="1:4" x14ac:dyDescent="0.2">
      <c r="A76297" s="1">
        <v>76295</v>
      </c>
      <c r="B76297" s="1" t="s">
        <v>76167</v>
      </c>
      <c r="C76297" s="1" t="s">
        <v>60</v>
      </c>
    </row>
    <row r="76298" spans="1:4" x14ac:dyDescent="0.2">
      <c r="A76298" s="1">
        <v>76296</v>
      </c>
      <c r="B76298" s="1" t="s">
        <v>76168</v>
      </c>
      <c r="C76298" s="1" t="s">
        <v>60</v>
      </c>
    </row>
    <row r="76299" spans="1:4" x14ac:dyDescent="0.2">
      <c r="A76299" s="1">
        <v>76297</v>
      </c>
      <c r="B76299" s="1" t="s">
        <v>76169</v>
      </c>
      <c r="C76299" s="1" t="s">
        <v>5</v>
      </c>
    </row>
    <row r="76300" spans="1:4" x14ac:dyDescent="0.2">
      <c r="A76300" s="1">
        <v>76298</v>
      </c>
      <c r="B76300" s="1" t="s">
        <v>76170</v>
      </c>
      <c r="C76300" s="1" t="s">
        <v>60</v>
      </c>
    </row>
    <row r="76301" spans="1:4" x14ac:dyDescent="0.2">
      <c r="A76301" s="1">
        <v>76299</v>
      </c>
      <c r="B76301" s="1" t="s">
        <v>76171</v>
      </c>
      <c r="C76301" s="1" t="s">
        <v>60</v>
      </c>
    </row>
    <row r="76302" spans="1:4" x14ac:dyDescent="0.2">
      <c r="A76302" s="1">
        <v>76300</v>
      </c>
      <c r="B76302" s="1" t="s">
        <v>76172</v>
      </c>
      <c r="C76302" s="1" t="s">
        <v>60</v>
      </c>
    </row>
    <row r="76303" spans="1:4" x14ac:dyDescent="0.2">
      <c r="A76303" s="1">
        <v>76301</v>
      </c>
      <c r="B76303" s="1" t="s">
        <v>76173</v>
      </c>
      <c r="C76303" s="1" t="s">
        <v>60</v>
      </c>
    </row>
    <row r="76304" spans="1:4" x14ac:dyDescent="0.2">
      <c r="A76304" s="1">
        <v>76302</v>
      </c>
      <c r="B76304" s="1" t="s">
        <v>76174</v>
      </c>
      <c r="C76304" s="1" t="s">
        <v>60</v>
      </c>
      <c r="D76304" s="1" t="s">
        <v>61</v>
      </c>
    </row>
    <row r="76305" spans="1:4" x14ac:dyDescent="0.2">
      <c r="A76305" s="1">
        <v>76303</v>
      </c>
      <c r="B76305" s="1" t="s">
        <v>76175</v>
      </c>
      <c r="C76305" s="1" t="s">
        <v>5</v>
      </c>
    </row>
    <row r="76306" spans="1:4" x14ac:dyDescent="0.2">
      <c r="A76306" s="1">
        <v>76304</v>
      </c>
      <c r="B76306" s="1" t="s">
        <v>76176</v>
      </c>
      <c r="C76306" s="1" t="s">
        <v>60</v>
      </c>
    </row>
    <row r="76307" spans="1:4" x14ac:dyDescent="0.2">
      <c r="A76307" s="1">
        <v>76305</v>
      </c>
      <c r="B76307" s="1" t="s">
        <v>76177</v>
      </c>
      <c r="C76307" s="1" t="s">
        <v>60</v>
      </c>
      <c r="D76307" s="1" t="s">
        <v>61</v>
      </c>
    </row>
    <row r="76308" spans="1:4" x14ac:dyDescent="0.2">
      <c r="A76308" s="1">
        <v>76306</v>
      </c>
      <c r="B76308" s="1" t="s">
        <v>76178</v>
      </c>
      <c r="C76308" s="1" t="s">
        <v>60</v>
      </c>
    </row>
    <row r="76309" spans="1:4" x14ac:dyDescent="0.2">
      <c r="A76309" s="1">
        <v>76307</v>
      </c>
      <c r="B76309" s="1" t="s">
        <v>76179</v>
      </c>
      <c r="C76309" s="1" t="s">
        <v>60</v>
      </c>
    </row>
    <row r="76310" spans="1:4" x14ac:dyDescent="0.2">
      <c r="A76310" s="1">
        <v>76308</v>
      </c>
      <c r="B76310" s="1" t="s">
        <v>76180</v>
      </c>
      <c r="C76310" s="1" t="s">
        <v>60</v>
      </c>
    </row>
    <row r="76311" spans="1:4" x14ac:dyDescent="0.2">
      <c r="A76311" s="1">
        <v>76309</v>
      </c>
      <c r="B76311" s="1" t="s">
        <v>76181</v>
      </c>
      <c r="C76311" s="1" t="s">
        <v>5</v>
      </c>
    </row>
    <row r="76312" spans="1:4" x14ac:dyDescent="0.2">
      <c r="A76312" s="1">
        <v>76310</v>
      </c>
      <c r="B76312" s="1" t="s">
        <v>76182</v>
      </c>
      <c r="C76312" s="1" t="s">
        <v>60</v>
      </c>
    </row>
    <row r="76313" spans="1:4" x14ac:dyDescent="0.2">
      <c r="A76313" s="1">
        <v>76311</v>
      </c>
      <c r="B76313" s="1" t="s">
        <v>76183</v>
      </c>
      <c r="C76313" s="1" t="s">
        <v>60</v>
      </c>
    </row>
    <row r="76314" spans="1:4" x14ac:dyDescent="0.2">
      <c r="A76314" s="1">
        <v>76312</v>
      </c>
      <c r="B76314" s="1" t="s">
        <v>76184</v>
      </c>
      <c r="C76314" s="1" t="s">
        <v>60</v>
      </c>
      <c r="D76314" s="1" t="s">
        <v>61</v>
      </c>
    </row>
    <row r="76315" spans="1:4" x14ac:dyDescent="0.2">
      <c r="A76315" s="1">
        <v>76313</v>
      </c>
      <c r="B76315" s="1" t="s">
        <v>76185</v>
      </c>
      <c r="C76315" s="1" t="s">
        <v>60</v>
      </c>
    </row>
    <row r="76316" spans="1:4" x14ac:dyDescent="0.2">
      <c r="A76316" s="1">
        <v>76314</v>
      </c>
      <c r="B76316" s="1" t="s">
        <v>76186</v>
      </c>
      <c r="C76316" s="1" t="s">
        <v>60</v>
      </c>
    </row>
    <row r="76317" spans="1:4" x14ac:dyDescent="0.2">
      <c r="A76317" s="1">
        <v>76315</v>
      </c>
      <c r="B76317" s="1" t="s">
        <v>76187</v>
      </c>
      <c r="C76317" s="1" t="s">
        <v>60</v>
      </c>
    </row>
    <row r="76318" spans="1:4" x14ac:dyDescent="0.2">
      <c r="A76318" s="1">
        <v>76316</v>
      </c>
      <c r="B76318" s="1" t="s">
        <v>76188</v>
      </c>
      <c r="C76318" s="1" t="s">
        <v>60</v>
      </c>
    </row>
    <row r="76319" spans="1:4" x14ac:dyDescent="0.2">
      <c r="A76319" s="1">
        <v>76317</v>
      </c>
      <c r="B76319" s="1" t="s">
        <v>76189</v>
      </c>
      <c r="C76319" s="1" t="s">
        <v>60</v>
      </c>
      <c r="D76319" s="1" t="s">
        <v>61</v>
      </c>
    </row>
    <row r="76320" spans="1:4" x14ac:dyDescent="0.2">
      <c r="A76320" s="1">
        <v>76318</v>
      </c>
      <c r="B76320" s="1" t="s">
        <v>76190</v>
      </c>
      <c r="C76320" s="1" t="s">
        <v>60</v>
      </c>
    </row>
    <row r="76321" spans="1:4" x14ac:dyDescent="0.2">
      <c r="A76321" s="1">
        <v>76319</v>
      </c>
      <c r="B76321" s="1" t="s">
        <v>76191</v>
      </c>
      <c r="C76321" s="1" t="s">
        <v>60</v>
      </c>
    </row>
    <row r="76322" spans="1:4" x14ac:dyDescent="0.2">
      <c r="A76322" s="1">
        <v>76320</v>
      </c>
      <c r="B76322" s="1" t="s">
        <v>76192</v>
      </c>
      <c r="C76322" s="1" t="s">
        <v>60</v>
      </c>
    </row>
    <row r="76323" spans="1:4" x14ac:dyDescent="0.2">
      <c r="A76323" s="1">
        <v>76321</v>
      </c>
      <c r="B76323" s="1" t="s">
        <v>76193</v>
      </c>
      <c r="C76323" s="1" t="s">
        <v>60</v>
      </c>
      <c r="D76323" s="1" t="s">
        <v>61</v>
      </c>
    </row>
    <row r="76324" spans="1:4" x14ac:dyDescent="0.2">
      <c r="A76324" s="1">
        <v>76322</v>
      </c>
      <c r="B76324" s="1" t="s">
        <v>76194</v>
      </c>
      <c r="C76324" s="1" t="s">
        <v>60</v>
      </c>
    </row>
    <row r="76325" spans="1:4" x14ac:dyDescent="0.2">
      <c r="A76325" s="1">
        <v>76323</v>
      </c>
      <c r="B76325" s="1" t="s">
        <v>76195</v>
      </c>
      <c r="C76325" s="1" t="s">
        <v>60</v>
      </c>
      <c r="D76325" s="1" t="s">
        <v>61</v>
      </c>
    </row>
    <row r="76326" spans="1:4" x14ac:dyDescent="0.2">
      <c r="A76326" s="1">
        <v>76324</v>
      </c>
      <c r="B76326" s="1" t="s">
        <v>76196</v>
      </c>
      <c r="C76326" s="1" t="s">
        <v>60</v>
      </c>
    </row>
    <row r="76327" spans="1:4" x14ac:dyDescent="0.2">
      <c r="A76327" s="1">
        <v>76325</v>
      </c>
      <c r="B76327" s="1" t="s">
        <v>76197</v>
      </c>
      <c r="C76327" s="1" t="s">
        <v>60</v>
      </c>
    </row>
    <row r="76328" spans="1:4" x14ac:dyDescent="0.2">
      <c r="A76328" s="1">
        <v>76326</v>
      </c>
      <c r="B76328" s="1" t="s">
        <v>76198</v>
      </c>
      <c r="C76328" s="1" t="s">
        <v>60</v>
      </c>
    </row>
    <row r="76329" spans="1:4" x14ac:dyDescent="0.2">
      <c r="A76329" s="1">
        <v>76327</v>
      </c>
      <c r="B76329" s="1" t="s">
        <v>76199</v>
      </c>
      <c r="C76329" s="1" t="s">
        <v>5</v>
      </c>
    </row>
    <row r="76330" spans="1:4" x14ac:dyDescent="0.2">
      <c r="A76330" s="1">
        <v>76328</v>
      </c>
      <c r="B76330" s="1" t="s">
        <v>76200</v>
      </c>
      <c r="C76330" s="1" t="s">
        <v>60</v>
      </c>
    </row>
    <row r="76331" spans="1:4" x14ac:dyDescent="0.2">
      <c r="A76331" s="1">
        <v>76329</v>
      </c>
      <c r="B76331" s="1" t="s">
        <v>76201</v>
      </c>
      <c r="C76331" s="1" t="s">
        <v>60</v>
      </c>
    </row>
    <row r="76332" spans="1:4" x14ac:dyDescent="0.2">
      <c r="A76332" s="1">
        <v>76330</v>
      </c>
      <c r="B76332" s="1" t="s">
        <v>76202</v>
      </c>
      <c r="C76332" s="1" t="s">
        <v>60</v>
      </c>
    </row>
    <row r="76333" spans="1:4" x14ac:dyDescent="0.2">
      <c r="A76333" s="1">
        <v>76331</v>
      </c>
      <c r="B76333" s="1" t="s">
        <v>76203</v>
      </c>
      <c r="C76333" s="1" t="s">
        <v>60</v>
      </c>
    </row>
    <row r="76334" spans="1:4" x14ac:dyDescent="0.2">
      <c r="A76334" s="1">
        <v>76332</v>
      </c>
      <c r="B76334" s="1" t="s">
        <v>76204</v>
      </c>
      <c r="C76334" s="1" t="s">
        <v>60</v>
      </c>
    </row>
    <row r="76335" spans="1:4" x14ac:dyDescent="0.2">
      <c r="A76335" s="1">
        <v>76333</v>
      </c>
      <c r="B76335" s="1" t="s">
        <v>76205</v>
      </c>
      <c r="C76335" s="1" t="s">
        <v>60</v>
      </c>
      <c r="D76335" s="1" t="s">
        <v>61</v>
      </c>
    </row>
    <row r="76336" spans="1:4" x14ac:dyDescent="0.2">
      <c r="A76336" s="1">
        <v>76334</v>
      </c>
      <c r="B76336" s="1" t="s">
        <v>76206</v>
      </c>
      <c r="C76336" s="1" t="s">
        <v>60</v>
      </c>
    </row>
    <row r="76337" spans="1:3" x14ac:dyDescent="0.2">
      <c r="A76337" s="1">
        <v>76335</v>
      </c>
      <c r="B76337" s="1" t="s">
        <v>76207</v>
      </c>
      <c r="C76337" s="1" t="s">
        <v>5</v>
      </c>
    </row>
    <row r="76338" spans="1:3" x14ac:dyDescent="0.2">
      <c r="A76338" s="1">
        <v>76336</v>
      </c>
      <c r="B76338" s="1" t="s">
        <v>76208</v>
      </c>
      <c r="C76338" s="1" t="s">
        <v>5</v>
      </c>
    </row>
    <row r="76339" spans="1:3" x14ac:dyDescent="0.2">
      <c r="A76339" s="1">
        <v>76337</v>
      </c>
      <c r="B76339" s="1" t="s">
        <v>76209</v>
      </c>
      <c r="C76339" s="1" t="s">
        <v>5</v>
      </c>
    </row>
    <row r="76340" spans="1:3" x14ac:dyDescent="0.2">
      <c r="A76340" s="1">
        <v>76338</v>
      </c>
      <c r="B76340" s="1" t="s">
        <v>76210</v>
      </c>
      <c r="C76340" s="1" t="s">
        <v>5</v>
      </c>
    </row>
    <row r="76341" spans="1:3" x14ac:dyDescent="0.2">
      <c r="A76341" s="1">
        <v>76339</v>
      </c>
      <c r="B76341" s="1" t="s">
        <v>76211</v>
      </c>
      <c r="C76341" s="1" t="s">
        <v>5</v>
      </c>
    </row>
    <row r="76342" spans="1:3" x14ac:dyDescent="0.2">
      <c r="A76342" s="1">
        <v>76340</v>
      </c>
      <c r="B76342" s="1" t="s">
        <v>76212</v>
      </c>
      <c r="C76342" s="1" t="s">
        <v>5</v>
      </c>
    </row>
    <row r="76343" spans="1:3" x14ac:dyDescent="0.2">
      <c r="A76343" s="1">
        <v>76341</v>
      </c>
      <c r="B76343" s="1" t="s">
        <v>76213</v>
      </c>
      <c r="C76343" s="1" t="s">
        <v>60</v>
      </c>
    </row>
    <row r="76344" spans="1:3" x14ac:dyDescent="0.2">
      <c r="A76344" s="1">
        <v>76342</v>
      </c>
      <c r="B76344" s="1" t="s">
        <v>76214</v>
      </c>
      <c r="C76344" s="1" t="s">
        <v>60</v>
      </c>
    </row>
    <row r="76345" spans="1:3" x14ac:dyDescent="0.2">
      <c r="A76345" s="1">
        <v>76343</v>
      </c>
      <c r="B76345" s="1" t="s">
        <v>76215</v>
      </c>
      <c r="C76345" s="1" t="s">
        <v>60</v>
      </c>
    </row>
    <row r="76346" spans="1:3" x14ac:dyDescent="0.2">
      <c r="A76346" s="1">
        <v>76344</v>
      </c>
      <c r="B76346" s="1" t="s">
        <v>76216</v>
      </c>
      <c r="C76346" s="1" t="s">
        <v>5</v>
      </c>
    </row>
    <row r="76347" spans="1:3" x14ac:dyDescent="0.2">
      <c r="A76347" s="1">
        <v>76345</v>
      </c>
      <c r="B76347" s="1" t="s">
        <v>76217</v>
      </c>
      <c r="C76347" s="1" t="s">
        <v>60</v>
      </c>
    </row>
    <row r="76348" spans="1:3" x14ac:dyDescent="0.2">
      <c r="A76348" s="1">
        <v>76346</v>
      </c>
      <c r="B76348" s="1" t="s">
        <v>76218</v>
      </c>
      <c r="C76348" s="1" t="s">
        <v>5</v>
      </c>
    </row>
    <row r="76349" spans="1:3" x14ac:dyDescent="0.2">
      <c r="A76349" s="1">
        <v>76347</v>
      </c>
      <c r="B76349" s="1" t="s">
        <v>76219</v>
      </c>
      <c r="C76349" s="1" t="s">
        <v>60</v>
      </c>
    </row>
    <row r="76350" spans="1:3" x14ac:dyDescent="0.2">
      <c r="A76350" s="1">
        <v>76348</v>
      </c>
      <c r="B76350" s="1" t="s">
        <v>76220</v>
      </c>
      <c r="C76350" s="1" t="s">
        <v>5</v>
      </c>
    </row>
    <row r="76351" spans="1:3" x14ac:dyDescent="0.2">
      <c r="A76351" s="1">
        <v>76349</v>
      </c>
      <c r="B76351" s="1" t="s">
        <v>76221</v>
      </c>
      <c r="C76351" s="1" t="s">
        <v>60</v>
      </c>
    </row>
    <row r="76352" spans="1:3" x14ac:dyDescent="0.2">
      <c r="A76352" s="1">
        <v>76350</v>
      </c>
      <c r="B76352" s="1" t="s">
        <v>76222</v>
      </c>
      <c r="C76352" s="1" t="s">
        <v>60</v>
      </c>
    </row>
    <row r="76353" spans="1:3" x14ac:dyDescent="0.2">
      <c r="A76353" s="1">
        <v>76351</v>
      </c>
      <c r="B76353" s="1" t="s">
        <v>76223</v>
      </c>
      <c r="C76353" s="1" t="s">
        <v>60</v>
      </c>
    </row>
    <row r="76354" spans="1:3" x14ac:dyDescent="0.2">
      <c r="A76354" s="1">
        <v>76352</v>
      </c>
      <c r="B76354" s="1" t="s">
        <v>76224</v>
      </c>
      <c r="C76354" s="1" t="s">
        <v>60</v>
      </c>
    </row>
    <row r="76355" spans="1:3" x14ac:dyDescent="0.2">
      <c r="A76355" s="1">
        <v>76353</v>
      </c>
      <c r="B76355" s="1" t="s">
        <v>76225</v>
      </c>
      <c r="C76355" s="1" t="s">
        <v>60</v>
      </c>
    </row>
    <row r="76356" spans="1:3" x14ac:dyDescent="0.2">
      <c r="A76356" s="1">
        <v>76354</v>
      </c>
      <c r="B76356" s="1" t="s">
        <v>76226</v>
      </c>
      <c r="C76356" s="1" t="s">
        <v>60</v>
      </c>
    </row>
    <row r="76357" spans="1:3" x14ac:dyDescent="0.2">
      <c r="A76357" s="1">
        <v>76355</v>
      </c>
      <c r="B76357" s="1" t="s">
        <v>76227</v>
      </c>
      <c r="C76357" s="1" t="s">
        <v>60</v>
      </c>
    </row>
    <row r="76358" spans="1:3" x14ac:dyDescent="0.2">
      <c r="A76358" s="1">
        <v>76356</v>
      </c>
      <c r="B76358" s="1" t="s">
        <v>76228</v>
      </c>
      <c r="C76358" s="1" t="s">
        <v>60</v>
      </c>
    </row>
    <row r="76359" spans="1:3" x14ac:dyDescent="0.2">
      <c r="A76359" s="1">
        <v>76357</v>
      </c>
      <c r="B76359" s="1" t="s">
        <v>76229</v>
      </c>
      <c r="C76359" s="1" t="s">
        <v>60</v>
      </c>
    </row>
    <row r="76360" spans="1:3" x14ac:dyDescent="0.2">
      <c r="A76360" s="1">
        <v>76358</v>
      </c>
      <c r="B76360" s="1" t="s">
        <v>76230</v>
      </c>
      <c r="C76360" s="1" t="s">
        <v>60</v>
      </c>
    </row>
    <row r="76361" spans="1:3" x14ac:dyDescent="0.2">
      <c r="A76361" s="1">
        <v>76359</v>
      </c>
      <c r="B76361" s="1" t="s">
        <v>76231</v>
      </c>
      <c r="C76361" s="1" t="s">
        <v>60</v>
      </c>
    </row>
    <row r="76362" spans="1:3" x14ac:dyDescent="0.2">
      <c r="A76362" s="1">
        <v>76360</v>
      </c>
      <c r="B76362" s="1" t="s">
        <v>76232</v>
      </c>
      <c r="C76362" s="1" t="s">
        <v>60</v>
      </c>
    </row>
    <row r="76363" spans="1:3" x14ac:dyDescent="0.2">
      <c r="A76363" s="1">
        <v>76361</v>
      </c>
      <c r="B76363" s="1" t="s">
        <v>76233</v>
      </c>
      <c r="C76363" s="1" t="s">
        <v>60</v>
      </c>
    </row>
    <row r="76364" spans="1:3" x14ac:dyDescent="0.2">
      <c r="A76364" s="1">
        <v>76362</v>
      </c>
      <c r="B76364" s="1" t="s">
        <v>76234</v>
      </c>
      <c r="C76364" s="1" t="s">
        <v>60</v>
      </c>
    </row>
    <row r="76365" spans="1:3" x14ac:dyDescent="0.2">
      <c r="A76365" s="1">
        <v>76363</v>
      </c>
      <c r="B76365" s="1" t="s">
        <v>76235</v>
      </c>
      <c r="C76365" s="1" t="s">
        <v>60</v>
      </c>
    </row>
    <row r="76366" spans="1:3" x14ac:dyDescent="0.2">
      <c r="A76366" s="1">
        <v>76364</v>
      </c>
      <c r="B76366" s="1" t="s">
        <v>76236</v>
      </c>
      <c r="C76366" s="1" t="s">
        <v>60</v>
      </c>
    </row>
    <row r="76367" spans="1:3" x14ac:dyDescent="0.2">
      <c r="A76367" s="1">
        <v>76365</v>
      </c>
      <c r="B76367" s="1" t="s">
        <v>76237</v>
      </c>
      <c r="C76367" s="1" t="s">
        <v>60</v>
      </c>
    </row>
    <row r="76368" spans="1:3" x14ac:dyDescent="0.2">
      <c r="A76368" s="1">
        <v>76366</v>
      </c>
      <c r="B76368" s="1" t="s">
        <v>76238</v>
      </c>
      <c r="C76368" s="1" t="s">
        <v>5</v>
      </c>
    </row>
    <row r="76369" spans="1:3" x14ac:dyDescent="0.2">
      <c r="A76369" s="1">
        <v>76367</v>
      </c>
      <c r="B76369" s="1" t="s">
        <v>76239</v>
      </c>
      <c r="C76369" s="1" t="s">
        <v>60</v>
      </c>
    </row>
    <row r="76370" spans="1:3" x14ac:dyDescent="0.2">
      <c r="A76370" s="1">
        <v>76368</v>
      </c>
      <c r="B76370" s="1" t="s">
        <v>76240</v>
      </c>
      <c r="C76370" s="1" t="s">
        <v>60</v>
      </c>
    </row>
    <row r="76371" spans="1:3" x14ac:dyDescent="0.2">
      <c r="A76371" s="1">
        <v>76369</v>
      </c>
      <c r="B76371" s="1" t="s">
        <v>76241</v>
      </c>
      <c r="C76371" s="1" t="s">
        <v>60</v>
      </c>
    </row>
    <row r="76372" spans="1:3" x14ac:dyDescent="0.2">
      <c r="A76372" s="1">
        <v>76370</v>
      </c>
      <c r="B76372" s="1" t="s">
        <v>76242</v>
      </c>
      <c r="C76372" s="1" t="s">
        <v>60</v>
      </c>
    </row>
    <row r="76373" spans="1:3" x14ac:dyDescent="0.2">
      <c r="A76373" s="1">
        <v>76371</v>
      </c>
      <c r="B76373" s="1" t="s">
        <v>76243</v>
      </c>
      <c r="C76373" s="1" t="s">
        <v>60</v>
      </c>
    </row>
    <row r="76374" spans="1:3" x14ac:dyDescent="0.2">
      <c r="A76374" s="1">
        <v>76372</v>
      </c>
      <c r="B76374" s="1" t="s">
        <v>76244</v>
      </c>
      <c r="C76374" s="1" t="s">
        <v>60</v>
      </c>
    </row>
    <row r="76375" spans="1:3" x14ac:dyDescent="0.2">
      <c r="A76375" s="1">
        <v>76373</v>
      </c>
      <c r="B76375" s="1" t="s">
        <v>76245</v>
      </c>
      <c r="C76375" s="1" t="s">
        <v>60</v>
      </c>
    </row>
    <row r="76376" spans="1:3" x14ac:dyDescent="0.2">
      <c r="A76376" s="1">
        <v>76374</v>
      </c>
      <c r="B76376" s="1" t="s">
        <v>76246</v>
      </c>
      <c r="C76376" s="1" t="s">
        <v>60</v>
      </c>
    </row>
    <row r="76377" spans="1:3" x14ac:dyDescent="0.2">
      <c r="A76377" s="1">
        <v>76375</v>
      </c>
      <c r="B76377" s="1" t="s">
        <v>76247</v>
      </c>
      <c r="C76377" s="1" t="s">
        <v>60</v>
      </c>
    </row>
    <row r="76378" spans="1:3" x14ac:dyDescent="0.2">
      <c r="A76378" s="1">
        <v>76376</v>
      </c>
      <c r="B76378" s="1" t="s">
        <v>76248</v>
      </c>
      <c r="C76378" s="1" t="s">
        <v>60</v>
      </c>
    </row>
    <row r="76379" spans="1:3" x14ac:dyDescent="0.2">
      <c r="A76379" s="1">
        <v>76377</v>
      </c>
      <c r="B76379" s="1" t="s">
        <v>76249</v>
      </c>
      <c r="C76379" s="1" t="s">
        <v>60</v>
      </c>
    </row>
    <row r="76380" spans="1:3" x14ac:dyDescent="0.2">
      <c r="A76380" s="1">
        <v>76378</v>
      </c>
      <c r="B76380" s="1" t="s">
        <v>76250</v>
      </c>
      <c r="C76380" s="1" t="s">
        <v>60</v>
      </c>
    </row>
    <row r="76381" spans="1:3" x14ac:dyDescent="0.2">
      <c r="A76381" s="1">
        <v>76379</v>
      </c>
      <c r="B76381" s="1" t="s">
        <v>76251</v>
      </c>
      <c r="C76381" s="1" t="s">
        <v>60</v>
      </c>
    </row>
    <row r="76382" spans="1:3" x14ac:dyDescent="0.2">
      <c r="A76382" s="1">
        <v>76380</v>
      </c>
      <c r="B76382" s="1" t="s">
        <v>76252</v>
      </c>
      <c r="C76382" s="1" t="s">
        <v>60</v>
      </c>
    </row>
    <row r="76383" spans="1:3" x14ac:dyDescent="0.2">
      <c r="A76383" s="1">
        <v>76381</v>
      </c>
      <c r="B76383" s="1" t="s">
        <v>76253</v>
      </c>
      <c r="C76383" s="1" t="s">
        <v>60</v>
      </c>
    </row>
    <row r="76384" spans="1:3" x14ac:dyDescent="0.2">
      <c r="A76384" s="1">
        <v>76382</v>
      </c>
      <c r="B76384" s="1" t="s">
        <v>76254</v>
      </c>
      <c r="C76384" s="1" t="s">
        <v>60</v>
      </c>
    </row>
    <row r="76385" spans="1:3" x14ac:dyDescent="0.2">
      <c r="A76385" s="1">
        <v>76383</v>
      </c>
      <c r="B76385" s="1" t="s">
        <v>76255</v>
      </c>
      <c r="C76385" s="1" t="s">
        <v>60</v>
      </c>
    </row>
    <row r="76386" spans="1:3" x14ac:dyDescent="0.2">
      <c r="A76386" s="1">
        <v>76384</v>
      </c>
      <c r="B76386" s="1" t="s">
        <v>76256</v>
      </c>
      <c r="C76386" s="1" t="s">
        <v>60</v>
      </c>
    </row>
    <row r="76387" spans="1:3" x14ac:dyDescent="0.2">
      <c r="A76387" s="1">
        <v>76385</v>
      </c>
      <c r="B76387" s="1" t="s">
        <v>76257</v>
      </c>
      <c r="C76387" s="1" t="s">
        <v>60</v>
      </c>
    </row>
    <row r="76388" spans="1:3" x14ac:dyDescent="0.2">
      <c r="A76388" s="1">
        <v>76386</v>
      </c>
      <c r="B76388" s="1" t="s">
        <v>76258</v>
      </c>
      <c r="C76388" s="1" t="s">
        <v>60</v>
      </c>
    </row>
    <row r="76389" spans="1:3" x14ac:dyDescent="0.2">
      <c r="A76389" s="1">
        <v>76387</v>
      </c>
      <c r="B76389" s="1" t="s">
        <v>76259</v>
      </c>
      <c r="C76389" s="1" t="s">
        <v>60</v>
      </c>
    </row>
    <row r="76390" spans="1:3" x14ac:dyDescent="0.2">
      <c r="A76390" s="1">
        <v>76388</v>
      </c>
      <c r="B76390" s="1" t="s">
        <v>76260</v>
      </c>
      <c r="C76390" s="1" t="s">
        <v>60</v>
      </c>
    </row>
    <row r="76391" spans="1:3" x14ac:dyDescent="0.2">
      <c r="A76391" s="1">
        <v>76389</v>
      </c>
      <c r="B76391" s="1" t="s">
        <v>76261</v>
      </c>
      <c r="C76391" s="1" t="s">
        <v>60</v>
      </c>
    </row>
    <row r="76392" spans="1:3" x14ac:dyDescent="0.2">
      <c r="A76392" s="1">
        <v>76390</v>
      </c>
      <c r="B76392" s="1" t="s">
        <v>76262</v>
      </c>
      <c r="C76392" s="1" t="s">
        <v>60</v>
      </c>
    </row>
    <row r="76393" spans="1:3" x14ac:dyDescent="0.2">
      <c r="A76393" s="1">
        <v>76391</v>
      </c>
      <c r="B76393" s="1" t="s">
        <v>76263</v>
      </c>
      <c r="C76393" s="1" t="s">
        <v>60</v>
      </c>
    </row>
    <row r="76394" spans="1:3" x14ac:dyDescent="0.2">
      <c r="A76394" s="1">
        <v>76392</v>
      </c>
      <c r="B76394" s="1" t="s">
        <v>76264</v>
      </c>
      <c r="C76394" s="1" t="s">
        <v>60</v>
      </c>
    </row>
    <row r="76395" spans="1:3" x14ac:dyDescent="0.2">
      <c r="A76395" s="1">
        <v>76393</v>
      </c>
      <c r="B76395" s="1" t="s">
        <v>76265</v>
      </c>
      <c r="C76395" s="1" t="s">
        <v>60</v>
      </c>
    </row>
    <row r="76396" spans="1:3" x14ac:dyDescent="0.2">
      <c r="A76396" s="1">
        <v>76394</v>
      </c>
      <c r="B76396" s="1" t="s">
        <v>76266</v>
      </c>
      <c r="C76396" s="1" t="s">
        <v>60</v>
      </c>
    </row>
    <row r="76397" spans="1:3" x14ac:dyDescent="0.2">
      <c r="A76397" s="1">
        <v>76395</v>
      </c>
      <c r="B76397" s="1" t="s">
        <v>76267</v>
      </c>
      <c r="C76397" s="1" t="s">
        <v>60</v>
      </c>
    </row>
    <row r="76398" spans="1:3" x14ac:dyDescent="0.2">
      <c r="A76398" s="1">
        <v>76396</v>
      </c>
      <c r="B76398" s="1" t="s">
        <v>76268</v>
      </c>
      <c r="C76398" s="1" t="s">
        <v>60</v>
      </c>
    </row>
    <row r="76399" spans="1:3" x14ac:dyDescent="0.2">
      <c r="A76399" s="1">
        <v>76397</v>
      </c>
      <c r="B76399" s="1" t="s">
        <v>76269</v>
      </c>
      <c r="C76399" s="1" t="s">
        <v>60</v>
      </c>
    </row>
    <row r="76400" spans="1:3" x14ac:dyDescent="0.2">
      <c r="A76400" s="1">
        <v>76398</v>
      </c>
      <c r="B76400" s="1" t="s">
        <v>76270</v>
      </c>
      <c r="C76400" s="1" t="s">
        <v>60</v>
      </c>
    </row>
    <row r="76401" spans="1:3" x14ac:dyDescent="0.2">
      <c r="A76401" s="1">
        <v>76399</v>
      </c>
      <c r="B76401" s="1" t="s">
        <v>76271</v>
      </c>
      <c r="C76401" s="1" t="s">
        <v>60</v>
      </c>
    </row>
    <row r="76402" spans="1:3" x14ac:dyDescent="0.2">
      <c r="A76402" s="1">
        <v>76400</v>
      </c>
      <c r="B76402" s="1" t="s">
        <v>76272</v>
      </c>
      <c r="C76402" s="1" t="s">
        <v>60</v>
      </c>
    </row>
    <row r="76403" spans="1:3" x14ac:dyDescent="0.2">
      <c r="A76403" s="1">
        <v>76401</v>
      </c>
      <c r="B76403" s="1" t="s">
        <v>76273</v>
      </c>
      <c r="C76403" s="1" t="s">
        <v>60</v>
      </c>
    </row>
    <row r="76404" spans="1:3" x14ac:dyDescent="0.2">
      <c r="A76404" s="1">
        <v>76402</v>
      </c>
      <c r="B76404" s="1" t="s">
        <v>76274</v>
      </c>
      <c r="C76404" s="1" t="s">
        <v>60</v>
      </c>
    </row>
    <row r="76405" spans="1:3" x14ac:dyDescent="0.2">
      <c r="A76405" s="1">
        <v>76403</v>
      </c>
      <c r="B76405" s="1" t="s">
        <v>76275</v>
      </c>
      <c r="C76405" s="1" t="s">
        <v>60</v>
      </c>
    </row>
    <row r="76406" spans="1:3" x14ac:dyDescent="0.2">
      <c r="A76406" s="1">
        <v>76404</v>
      </c>
      <c r="B76406" s="1" t="s">
        <v>76276</v>
      </c>
      <c r="C76406" s="1" t="s">
        <v>60</v>
      </c>
    </row>
    <row r="76407" spans="1:3" x14ac:dyDescent="0.2">
      <c r="A76407" s="1">
        <v>76405</v>
      </c>
      <c r="B76407" s="1" t="s">
        <v>76277</v>
      </c>
      <c r="C76407" s="1" t="s">
        <v>60</v>
      </c>
    </row>
    <row r="76408" spans="1:3" x14ac:dyDescent="0.2">
      <c r="A76408" s="1">
        <v>76406</v>
      </c>
      <c r="B76408" s="1" t="s">
        <v>76278</v>
      </c>
      <c r="C76408" s="1" t="s">
        <v>60</v>
      </c>
    </row>
    <row r="76409" spans="1:3" x14ac:dyDescent="0.2">
      <c r="A76409" s="1">
        <v>76407</v>
      </c>
      <c r="B76409" s="1" t="s">
        <v>76279</v>
      </c>
      <c r="C76409" s="1" t="s">
        <v>60</v>
      </c>
    </row>
    <row r="76410" spans="1:3" x14ac:dyDescent="0.2">
      <c r="A76410" s="1">
        <v>76408</v>
      </c>
      <c r="B76410" s="1" t="s">
        <v>76280</v>
      </c>
      <c r="C76410" s="1" t="s">
        <v>60</v>
      </c>
    </row>
    <row r="76411" spans="1:3" x14ac:dyDescent="0.2">
      <c r="A76411" s="1">
        <v>76409</v>
      </c>
      <c r="B76411" s="1" t="s">
        <v>76281</v>
      </c>
      <c r="C76411" s="1" t="s">
        <v>60</v>
      </c>
    </row>
    <row r="76412" spans="1:3" x14ac:dyDescent="0.2">
      <c r="A76412" s="1">
        <v>76410</v>
      </c>
      <c r="B76412" s="1" t="s">
        <v>76282</v>
      </c>
      <c r="C76412" s="1" t="s">
        <v>60</v>
      </c>
    </row>
    <row r="76413" spans="1:3" x14ac:dyDescent="0.2">
      <c r="A76413" s="1">
        <v>76411</v>
      </c>
      <c r="B76413" s="1" t="s">
        <v>76283</v>
      </c>
      <c r="C76413" s="1" t="s">
        <v>60</v>
      </c>
    </row>
    <row r="76414" spans="1:3" x14ac:dyDescent="0.2">
      <c r="A76414" s="1">
        <v>76412</v>
      </c>
      <c r="B76414" s="1" t="s">
        <v>76284</v>
      </c>
      <c r="C76414" s="1" t="s">
        <v>60</v>
      </c>
    </row>
    <row r="76415" spans="1:3" x14ac:dyDescent="0.2">
      <c r="A76415" s="1">
        <v>76413</v>
      </c>
      <c r="B76415" s="1" t="s">
        <v>76285</v>
      </c>
      <c r="C76415" s="1" t="s">
        <v>60</v>
      </c>
    </row>
    <row r="76416" spans="1:3" x14ac:dyDescent="0.2">
      <c r="A76416" s="1">
        <v>76414</v>
      </c>
      <c r="B76416" s="1" t="s">
        <v>76286</v>
      </c>
      <c r="C76416" s="1" t="s">
        <v>60</v>
      </c>
    </row>
    <row r="76417" spans="1:4" x14ac:dyDescent="0.2">
      <c r="A76417" s="1">
        <v>76415</v>
      </c>
      <c r="B76417" s="1" t="s">
        <v>76287</v>
      </c>
      <c r="C76417" s="1" t="s">
        <v>60</v>
      </c>
    </row>
    <row r="76418" spans="1:4" x14ac:dyDescent="0.2">
      <c r="A76418" s="1">
        <v>76416</v>
      </c>
      <c r="B76418" s="1" t="s">
        <v>76288</v>
      </c>
      <c r="C76418" s="1" t="s">
        <v>5</v>
      </c>
    </row>
    <row r="76419" spans="1:4" x14ac:dyDescent="0.2">
      <c r="A76419" s="1">
        <v>76417</v>
      </c>
      <c r="B76419" s="1" t="s">
        <v>76289</v>
      </c>
      <c r="C76419" s="1" t="s">
        <v>60</v>
      </c>
    </row>
    <row r="76420" spans="1:4" x14ac:dyDescent="0.2">
      <c r="A76420" s="1">
        <v>76418</v>
      </c>
      <c r="B76420" s="1" t="s">
        <v>76290</v>
      </c>
      <c r="C76420" s="1" t="s">
        <v>60</v>
      </c>
    </row>
    <row r="76421" spans="1:4" x14ac:dyDescent="0.2">
      <c r="A76421" s="1">
        <v>76419</v>
      </c>
      <c r="B76421" s="1" t="s">
        <v>76291</v>
      </c>
      <c r="C76421" s="1" t="s">
        <v>60</v>
      </c>
    </row>
    <row r="76422" spans="1:4" x14ac:dyDescent="0.2">
      <c r="A76422" s="1">
        <v>76420</v>
      </c>
      <c r="B76422" s="1" t="s">
        <v>76292</v>
      </c>
      <c r="C76422" s="1" t="s">
        <v>60</v>
      </c>
      <c r="D76422" s="1" t="s">
        <v>61</v>
      </c>
    </row>
    <row r="76423" spans="1:4" x14ac:dyDescent="0.2">
      <c r="A76423" s="1">
        <v>76421</v>
      </c>
      <c r="B76423" s="1" t="s">
        <v>76293</v>
      </c>
      <c r="C76423" s="1" t="s">
        <v>60</v>
      </c>
    </row>
    <row r="76424" spans="1:4" x14ac:dyDescent="0.2">
      <c r="A76424" s="1">
        <v>76422</v>
      </c>
      <c r="B76424" s="1" t="s">
        <v>76294</v>
      </c>
      <c r="C76424" s="1" t="s">
        <v>60</v>
      </c>
    </row>
    <row r="76425" spans="1:4" x14ac:dyDescent="0.2">
      <c r="A76425" s="1">
        <v>76423</v>
      </c>
      <c r="B76425" s="1" t="s">
        <v>76295</v>
      </c>
      <c r="C76425" s="1" t="s">
        <v>5</v>
      </c>
    </row>
    <row r="76426" spans="1:4" x14ac:dyDescent="0.2">
      <c r="A76426" s="1">
        <v>76424</v>
      </c>
      <c r="B76426" s="1" t="s">
        <v>76296</v>
      </c>
      <c r="C76426" s="1" t="s">
        <v>60</v>
      </c>
    </row>
    <row r="76427" spans="1:4" x14ac:dyDescent="0.2">
      <c r="A76427" s="1">
        <v>76425</v>
      </c>
      <c r="B76427" s="1" t="s">
        <v>76297</v>
      </c>
      <c r="C76427" s="1" t="s">
        <v>60</v>
      </c>
    </row>
    <row r="76428" spans="1:4" x14ac:dyDescent="0.2">
      <c r="A76428" s="1">
        <v>76426</v>
      </c>
      <c r="B76428" s="1" t="s">
        <v>76298</v>
      </c>
      <c r="C76428" s="1" t="s">
        <v>5</v>
      </c>
    </row>
    <row r="76429" spans="1:4" x14ac:dyDescent="0.2">
      <c r="A76429" s="1">
        <v>76427</v>
      </c>
      <c r="B76429" s="1" t="s">
        <v>76299</v>
      </c>
      <c r="C76429" s="1" t="s">
        <v>60</v>
      </c>
    </row>
    <row r="76430" spans="1:4" x14ac:dyDescent="0.2">
      <c r="A76430" s="1">
        <v>76428</v>
      </c>
      <c r="B76430" s="1" t="s">
        <v>76300</v>
      </c>
      <c r="C76430" s="1" t="s">
        <v>5</v>
      </c>
    </row>
    <row r="76431" spans="1:4" x14ac:dyDescent="0.2">
      <c r="A76431" s="1">
        <v>76429</v>
      </c>
      <c r="B76431" s="1" t="s">
        <v>76301</v>
      </c>
      <c r="C76431" s="1" t="s">
        <v>5</v>
      </c>
    </row>
    <row r="76432" spans="1:4" x14ac:dyDescent="0.2">
      <c r="A76432" s="1">
        <v>76430</v>
      </c>
      <c r="B76432" s="1" t="s">
        <v>76302</v>
      </c>
      <c r="C76432" s="1" t="s">
        <v>60</v>
      </c>
    </row>
    <row r="76433" spans="1:4" x14ac:dyDescent="0.2">
      <c r="A76433" s="1">
        <v>76431</v>
      </c>
      <c r="B76433" s="1" t="s">
        <v>76303</v>
      </c>
      <c r="C76433" s="1" t="s">
        <v>60</v>
      </c>
    </row>
    <row r="76434" spans="1:4" x14ac:dyDescent="0.2">
      <c r="A76434" s="1">
        <v>76432</v>
      </c>
      <c r="B76434" s="1" t="s">
        <v>76304</v>
      </c>
      <c r="C76434" s="1" t="s">
        <v>60</v>
      </c>
    </row>
    <row r="76435" spans="1:4" x14ac:dyDescent="0.2">
      <c r="A76435" s="1">
        <v>76433</v>
      </c>
      <c r="B76435" s="1" t="s">
        <v>76305</v>
      </c>
      <c r="C76435" s="1" t="s">
        <v>5</v>
      </c>
    </row>
    <row r="76436" spans="1:4" x14ac:dyDescent="0.2">
      <c r="A76436" s="1">
        <v>76434</v>
      </c>
      <c r="B76436" s="1" t="s">
        <v>76306</v>
      </c>
      <c r="C76436" s="1" t="s">
        <v>60</v>
      </c>
      <c r="D76436" s="1" t="s">
        <v>61</v>
      </c>
    </row>
    <row r="76437" spans="1:4" x14ac:dyDescent="0.2">
      <c r="A76437" s="1">
        <v>76435</v>
      </c>
      <c r="B76437" s="1" t="s">
        <v>76307</v>
      </c>
      <c r="C76437" s="1" t="s">
        <v>60</v>
      </c>
    </row>
    <row r="76438" spans="1:4" x14ac:dyDescent="0.2">
      <c r="A76438" s="1">
        <v>76436</v>
      </c>
      <c r="B76438" s="1" t="s">
        <v>76308</v>
      </c>
      <c r="C76438" s="1" t="s">
        <v>60</v>
      </c>
    </row>
    <row r="76439" spans="1:4" x14ac:dyDescent="0.2">
      <c r="A76439" s="1">
        <v>76437</v>
      </c>
      <c r="B76439" s="1" t="s">
        <v>76309</v>
      </c>
      <c r="C76439" s="1" t="s">
        <v>60</v>
      </c>
    </row>
    <row r="76440" spans="1:4" x14ac:dyDescent="0.2">
      <c r="A76440" s="1">
        <v>76438</v>
      </c>
      <c r="B76440" s="1" t="s">
        <v>76310</v>
      </c>
      <c r="C76440" s="1" t="s">
        <v>5</v>
      </c>
    </row>
    <row r="76441" spans="1:4" x14ac:dyDescent="0.2">
      <c r="A76441" s="1">
        <v>76439</v>
      </c>
      <c r="B76441" s="1" t="s">
        <v>76311</v>
      </c>
      <c r="C76441" s="1" t="s">
        <v>60</v>
      </c>
      <c r="D76441" s="1" t="s">
        <v>61</v>
      </c>
    </row>
    <row r="76442" spans="1:4" x14ac:dyDescent="0.2">
      <c r="A76442" s="1">
        <v>76440</v>
      </c>
      <c r="B76442" s="1" t="s">
        <v>76312</v>
      </c>
      <c r="C76442" s="1" t="s">
        <v>60</v>
      </c>
      <c r="D76442" s="1" t="s">
        <v>61</v>
      </c>
    </row>
    <row r="76443" spans="1:4" x14ac:dyDescent="0.2">
      <c r="A76443" s="1">
        <v>76441</v>
      </c>
      <c r="B76443" s="1" t="s">
        <v>76313</v>
      </c>
      <c r="C76443" s="1" t="s">
        <v>5</v>
      </c>
    </row>
    <row r="76444" spans="1:4" x14ac:dyDescent="0.2">
      <c r="A76444" s="1">
        <v>76442</v>
      </c>
      <c r="B76444" s="1" t="s">
        <v>76314</v>
      </c>
      <c r="C76444" s="1" t="s">
        <v>60</v>
      </c>
    </row>
    <row r="76445" spans="1:4" x14ac:dyDescent="0.2">
      <c r="A76445" s="1">
        <v>76443</v>
      </c>
      <c r="B76445" s="1" t="s">
        <v>76315</v>
      </c>
      <c r="C76445" s="1" t="s">
        <v>60</v>
      </c>
    </row>
    <row r="76446" spans="1:4" x14ac:dyDescent="0.2">
      <c r="A76446" s="1">
        <v>76444</v>
      </c>
      <c r="B76446" s="1" t="s">
        <v>76316</v>
      </c>
      <c r="C76446" s="1" t="s">
        <v>60</v>
      </c>
    </row>
    <row r="76447" spans="1:4" x14ac:dyDescent="0.2">
      <c r="A76447" s="1">
        <v>76445</v>
      </c>
      <c r="B76447" s="1" t="s">
        <v>76317</v>
      </c>
      <c r="C76447" s="1" t="s">
        <v>5</v>
      </c>
    </row>
    <row r="76448" spans="1:4" x14ac:dyDescent="0.2">
      <c r="A76448" s="1">
        <v>76446</v>
      </c>
      <c r="B76448" s="1" t="s">
        <v>76318</v>
      </c>
      <c r="C76448" s="1" t="s">
        <v>60</v>
      </c>
    </row>
    <row r="76449" spans="1:4" x14ac:dyDescent="0.2">
      <c r="A76449" s="1">
        <v>76447</v>
      </c>
      <c r="B76449" s="1" t="s">
        <v>76319</v>
      </c>
      <c r="C76449" s="1" t="s">
        <v>60</v>
      </c>
      <c r="D76449" s="1" t="s">
        <v>61</v>
      </c>
    </row>
    <row r="76450" spans="1:4" x14ac:dyDescent="0.2">
      <c r="A76450" s="1">
        <v>76448</v>
      </c>
      <c r="B76450" s="1" t="s">
        <v>76320</v>
      </c>
      <c r="C76450" s="1" t="s">
        <v>5</v>
      </c>
    </row>
    <row r="76451" spans="1:4" x14ac:dyDescent="0.2">
      <c r="A76451" s="1">
        <v>76449</v>
      </c>
      <c r="B76451" s="1" t="s">
        <v>76321</v>
      </c>
      <c r="C76451" s="1" t="s">
        <v>60</v>
      </c>
    </row>
    <row r="76452" spans="1:4" x14ac:dyDescent="0.2">
      <c r="A76452" s="1">
        <v>76450</v>
      </c>
      <c r="B76452" s="1" t="s">
        <v>76322</v>
      </c>
      <c r="C76452" s="1" t="s">
        <v>60</v>
      </c>
    </row>
    <row r="76453" spans="1:4" x14ac:dyDescent="0.2">
      <c r="A76453" s="1">
        <v>76451</v>
      </c>
      <c r="B76453" s="1" t="s">
        <v>76323</v>
      </c>
      <c r="C76453" s="1" t="s">
        <v>60</v>
      </c>
    </row>
    <row r="76454" spans="1:4" x14ac:dyDescent="0.2">
      <c r="A76454" s="1">
        <v>76452</v>
      </c>
      <c r="B76454" s="1" t="s">
        <v>76324</v>
      </c>
      <c r="C76454" s="1" t="s">
        <v>60</v>
      </c>
    </row>
    <row r="76455" spans="1:4" x14ac:dyDescent="0.2">
      <c r="A76455" s="1">
        <v>76453</v>
      </c>
      <c r="B76455" s="1" t="s">
        <v>76325</v>
      </c>
      <c r="C76455" s="1" t="s">
        <v>60</v>
      </c>
    </row>
    <row r="76456" spans="1:4" x14ac:dyDescent="0.2">
      <c r="A76456" s="1">
        <v>76454</v>
      </c>
      <c r="B76456" s="1" t="s">
        <v>76326</v>
      </c>
      <c r="C76456" s="1" t="s">
        <v>60</v>
      </c>
    </row>
    <row r="76457" spans="1:4" x14ac:dyDescent="0.2">
      <c r="A76457" s="1">
        <v>76455</v>
      </c>
      <c r="B76457" s="1" t="s">
        <v>76327</v>
      </c>
      <c r="C76457" s="1" t="s">
        <v>60</v>
      </c>
    </row>
    <row r="76458" spans="1:4" x14ac:dyDescent="0.2">
      <c r="A76458" s="1">
        <v>76456</v>
      </c>
      <c r="B76458" s="1" t="s">
        <v>76328</v>
      </c>
      <c r="C76458" s="1" t="s">
        <v>60</v>
      </c>
    </row>
    <row r="76459" spans="1:4" x14ac:dyDescent="0.2">
      <c r="A76459" s="1">
        <v>76457</v>
      </c>
      <c r="B76459" s="1" t="s">
        <v>76329</v>
      </c>
      <c r="C76459" s="1" t="s">
        <v>5</v>
      </c>
    </row>
    <row r="76460" spans="1:4" x14ac:dyDescent="0.2">
      <c r="A76460" s="1">
        <v>76458</v>
      </c>
      <c r="B76460" s="1" t="s">
        <v>76330</v>
      </c>
      <c r="C76460" s="1" t="s">
        <v>5</v>
      </c>
    </row>
    <row r="76461" spans="1:4" x14ac:dyDescent="0.2">
      <c r="A76461" s="1">
        <v>76459</v>
      </c>
      <c r="B76461" s="1" t="s">
        <v>76331</v>
      </c>
      <c r="C76461" s="1" t="s">
        <v>5</v>
      </c>
    </row>
    <row r="76462" spans="1:4" x14ac:dyDescent="0.2">
      <c r="A76462" s="1">
        <v>76460</v>
      </c>
      <c r="B76462" s="1" t="s">
        <v>76332</v>
      </c>
      <c r="C76462" s="1" t="s">
        <v>5</v>
      </c>
    </row>
    <row r="76463" spans="1:4" x14ac:dyDescent="0.2">
      <c r="A76463" s="1">
        <v>76461</v>
      </c>
      <c r="B76463" s="1" t="s">
        <v>76333</v>
      </c>
      <c r="C76463" s="1" t="s">
        <v>5</v>
      </c>
    </row>
    <row r="76464" spans="1:4" x14ac:dyDescent="0.2">
      <c r="A76464" s="1">
        <v>76462</v>
      </c>
      <c r="B76464" s="1" t="s">
        <v>76334</v>
      </c>
      <c r="C76464" s="1" t="s">
        <v>5</v>
      </c>
    </row>
    <row r="76465" spans="1:4" x14ac:dyDescent="0.2">
      <c r="A76465" s="1">
        <v>76463</v>
      </c>
      <c r="B76465" s="1" t="s">
        <v>76335</v>
      </c>
      <c r="C76465" s="1" t="s">
        <v>5</v>
      </c>
    </row>
    <row r="76466" spans="1:4" x14ac:dyDescent="0.2">
      <c r="A76466" s="1">
        <v>76464</v>
      </c>
      <c r="B76466" s="1" t="s">
        <v>76336</v>
      </c>
      <c r="C76466" s="1" t="s">
        <v>60</v>
      </c>
    </row>
    <row r="76467" spans="1:4" x14ac:dyDescent="0.2">
      <c r="A76467" s="1">
        <v>76465</v>
      </c>
      <c r="B76467" s="1" t="s">
        <v>76337</v>
      </c>
      <c r="C76467" s="1" t="s">
        <v>60</v>
      </c>
    </row>
    <row r="76468" spans="1:4" x14ac:dyDescent="0.2">
      <c r="A76468" s="1">
        <v>76466</v>
      </c>
      <c r="B76468" s="1" t="s">
        <v>76338</v>
      </c>
      <c r="C76468" s="1" t="s">
        <v>60</v>
      </c>
    </row>
    <row r="76469" spans="1:4" x14ac:dyDescent="0.2">
      <c r="A76469" s="1">
        <v>76467</v>
      </c>
      <c r="B76469" s="1" t="s">
        <v>76339</v>
      </c>
      <c r="C76469" s="1" t="s">
        <v>60</v>
      </c>
    </row>
    <row r="76470" spans="1:4" x14ac:dyDescent="0.2">
      <c r="A76470" s="1">
        <v>76468</v>
      </c>
      <c r="B76470" s="1" t="s">
        <v>76340</v>
      </c>
      <c r="C76470" s="1" t="s">
        <v>5</v>
      </c>
    </row>
    <row r="76471" spans="1:4" x14ac:dyDescent="0.2">
      <c r="A76471" s="1">
        <v>76469</v>
      </c>
      <c r="B76471" s="1" t="s">
        <v>76341</v>
      </c>
      <c r="C76471" s="1" t="s">
        <v>60</v>
      </c>
      <c r="D76471" s="1" t="s">
        <v>61</v>
      </c>
    </row>
    <row r="76472" spans="1:4" x14ac:dyDescent="0.2">
      <c r="A76472" s="1">
        <v>76470</v>
      </c>
      <c r="B76472" s="1" t="s">
        <v>76342</v>
      </c>
      <c r="C76472" s="1" t="s">
        <v>5</v>
      </c>
    </row>
    <row r="76473" spans="1:4" x14ac:dyDescent="0.2">
      <c r="A76473" s="1">
        <v>76471</v>
      </c>
      <c r="B76473" s="1" t="s">
        <v>76343</v>
      </c>
      <c r="C76473" s="1" t="s">
        <v>60</v>
      </c>
      <c r="D76473" s="1" t="s">
        <v>61</v>
      </c>
    </row>
    <row r="76474" spans="1:4" x14ac:dyDescent="0.2">
      <c r="A76474" s="1">
        <v>76472</v>
      </c>
      <c r="B76474" s="1" t="s">
        <v>76344</v>
      </c>
      <c r="C76474" s="1" t="s">
        <v>60</v>
      </c>
    </row>
    <row r="76475" spans="1:4" x14ac:dyDescent="0.2">
      <c r="A76475" s="1">
        <v>76473</v>
      </c>
      <c r="B76475" s="1" t="s">
        <v>76345</v>
      </c>
      <c r="C76475" s="1" t="s">
        <v>5</v>
      </c>
    </row>
    <row r="76476" spans="1:4" x14ac:dyDescent="0.2">
      <c r="A76476" s="1">
        <v>76474</v>
      </c>
      <c r="B76476" s="1" t="s">
        <v>76346</v>
      </c>
      <c r="C76476" s="1" t="s">
        <v>60</v>
      </c>
    </row>
    <row r="76477" spans="1:4" x14ac:dyDescent="0.2">
      <c r="A76477" s="1">
        <v>76475</v>
      </c>
      <c r="B76477" s="1" t="s">
        <v>76347</v>
      </c>
      <c r="C76477" s="1" t="s">
        <v>5</v>
      </c>
    </row>
    <row r="76478" spans="1:4" x14ac:dyDescent="0.2">
      <c r="A76478" s="1">
        <v>76476</v>
      </c>
      <c r="B76478" s="1" t="s">
        <v>76348</v>
      </c>
      <c r="C76478" s="1" t="s">
        <v>60</v>
      </c>
    </row>
    <row r="76479" spans="1:4" x14ac:dyDescent="0.2">
      <c r="A76479" s="1">
        <v>76477</v>
      </c>
      <c r="B76479" s="1" t="s">
        <v>76349</v>
      </c>
      <c r="C76479" s="1" t="s">
        <v>60</v>
      </c>
    </row>
    <row r="76480" spans="1:4" x14ac:dyDescent="0.2">
      <c r="A76480" s="1">
        <v>76478</v>
      </c>
      <c r="B76480" s="1" t="s">
        <v>76350</v>
      </c>
      <c r="C76480" s="1" t="s">
        <v>60</v>
      </c>
    </row>
    <row r="76481" spans="1:3" x14ac:dyDescent="0.2">
      <c r="A76481" s="1">
        <v>76479</v>
      </c>
      <c r="B76481" s="1" t="s">
        <v>76351</v>
      </c>
      <c r="C76481" s="1" t="s">
        <v>60</v>
      </c>
    </row>
    <row r="76482" spans="1:3" x14ac:dyDescent="0.2">
      <c r="A76482" s="1">
        <v>76480</v>
      </c>
      <c r="B76482" s="1" t="s">
        <v>76352</v>
      </c>
      <c r="C76482" s="1" t="s">
        <v>5</v>
      </c>
    </row>
    <row r="76483" spans="1:3" x14ac:dyDescent="0.2">
      <c r="A76483" s="1">
        <v>76481</v>
      </c>
      <c r="B76483" s="1" t="s">
        <v>76353</v>
      </c>
      <c r="C76483" s="1" t="s">
        <v>60</v>
      </c>
    </row>
    <row r="76484" spans="1:3" x14ac:dyDescent="0.2">
      <c r="A76484" s="1">
        <v>76482</v>
      </c>
      <c r="B76484" s="1" t="s">
        <v>76354</v>
      </c>
      <c r="C76484" s="1" t="s">
        <v>60</v>
      </c>
    </row>
    <row r="76485" spans="1:3" x14ac:dyDescent="0.2">
      <c r="A76485" s="1">
        <v>76483</v>
      </c>
      <c r="B76485" s="1" t="s">
        <v>76355</v>
      </c>
      <c r="C76485" s="1" t="s">
        <v>60</v>
      </c>
    </row>
    <row r="76486" spans="1:3" x14ac:dyDescent="0.2">
      <c r="A76486" s="1">
        <v>76484</v>
      </c>
      <c r="B76486" s="1" t="s">
        <v>76356</v>
      </c>
      <c r="C76486" s="1" t="s">
        <v>60</v>
      </c>
    </row>
    <row r="76487" spans="1:3" x14ac:dyDescent="0.2">
      <c r="A76487" s="1">
        <v>76485</v>
      </c>
      <c r="B76487" s="1" t="s">
        <v>76357</v>
      </c>
      <c r="C76487" s="1" t="s">
        <v>60</v>
      </c>
    </row>
    <row r="76488" spans="1:3" x14ac:dyDescent="0.2">
      <c r="A76488" s="1">
        <v>76486</v>
      </c>
      <c r="B76488" s="1" t="s">
        <v>76358</v>
      </c>
      <c r="C76488" s="1" t="s">
        <v>60</v>
      </c>
    </row>
    <row r="76489" spans="1:3" x14ac:dyDescent="0.2">
      <c r="A76489" s="1">
        <v>76487</v>
      </c>
      <c r="B76489" s="1" t="s">
        <v>76359</v>
      </c>
      <c r="C76489" s="1" t="s">
        <v>5</v>
      </c>
    </row>
    <row r="76490" spans="1:3" x14ac:dyDescent="0.2">
      <c r="A76490" s="1">
        <v>76488</v>
      </c>
      <c r="B76490" s="1" t="s">
        <v>76360</v>
      </c>
      <c r="C76490" s="1" t="s">
        <v>5</v>
      </c>
    </row>
    <row r="76491" spans="1:3" x14ac:dyDescent="0.2">
      <c r="A76491" s="1">
        <v>76489</v>
      </c>
      <c r="B76491" s="1" t="s">
        <v>76361</v>
      </c>
      <c r="C76491" s="1" t="s">
        <v>5</v>
      </c>
    </row>
    <row r="76492" spans="1:3" x14ac:dyDescent="0.2">
      <c r="A76492" s="1">
        <v>76490</v>
      </c>
      <c r="B76492" s="1" t="s">
        <v>76362</v>
      </c>
      <c r="C76492" s="1" t="s">
        <v>5</v>
      </c>
    </row>
    <row r="76493" spans="1:3" x14ac:dyDescent="0.2">
      <c r="A76493" s="1">
        <v>76491</v>
      </c>
      <c r="B76493" s="1" t="s">
        <v>76363</v>
      </c>
      <c r="C76493" s="1" t="s">
        <v>5</v>
      </c>
    </row>
    <row r="76494" spans="1:3" x14ac:dyDescent="0.2">
      <c r="A76494" s="1">
        <v>76492</v>
      </c>
      <c r="B76494" s="1" t="s">
        <v>76364</v>
      </c>
      <c r="C76494" s="1" t="s">
        <v>5</v>
      </c>
    </row>
    <row r="76495" spans="1:3" x14ac:dyDescent="0.2">
      <c r="A76495" s="1">
        <v>76493</v>
      </c>
      <c r="B76495" s="1" t="s">
        <v>76365</v>
      </c>
      <c r="C76495" s="1" t="s">
        <v>60</v>
      </c>
    </row>
    <row r="76496" spans="1:3" x14ac:dyDescent="0.2">
      <c r="A76496" s="1">
        <v>76494</v>
      </c>
      <c r="B76496" s="1" t="s">
        <v>76366</v>
      </c>
      <c r="C76496" s="1" t="s">
        <v>5</v>
      </c>
    </row>
    <row r="76497" spans="1:3" x14ac:dyDescent="0.2">
      <c r="A76497" s="1">
        <v>76495</v>
      </c>
      <c r="B76497" s="1" t="s">
        <v>76367</v>
      </c>
      <c r="C76497" s="1" t="s">
        <v>5</v>
      </c>
    </row>
    <row r="76498" spans="1:3" x14ac:dyDescent="0.2">
      <c r="A76498" s="1">
        <v>76496</v>
      </c>
      <c r="B76498" s="1" t="s">
        <v>76368</v>
      </c>
      <c r="C76498" s="1" t="s">
        <v>5</v>
      </c>
    </row>
    <row r="76499" spans="1:3" x14ac:dyDescent="0.2">
      <c r="A76499" s="1">
        <v>76497</v>
      </c>
      <c r="B76499" s="1" t="s">
        <v>76369</v>
      </c>
      <c r="C76499" s="1" t="s">
        <v>60</v>
      </c>
    </row>
    <row r="76500" spans="1:3" x14ac:dyDescent="0.2">
      <c r="A76500" s="1">
        <v>76498</v>
      </c>
      <c r="B76500" s="1" t="s">
        <v>76370</v>
      </c>
      <c r="C76500" s="1" t="s">
        <v>60</v>
      </c>
    </row>
    <row r="76501" spans="1:3" x14ac:dyDescent="0.2">
      <c r="A76501" s="1">
        <v>76499</v>
      </c>
      <c r="B76501" s="1" t="s">
        <v>76371</v>
      </c>
      <c r="C76501" s="1" t="s">
        <v>5</v>
      </c>
    </row>
    <row r="76502" spans="1:3" x14ac:dyDescent="0.2">
      <c r="A76502" s="1">
        <v>76500</v>
      </c>
      <c r="B76502" s="1" t="s">
        <v>76372</v>
      </c>
      <c r="C76502" s="1" t="s">
        <v>60</v>
      </c>
    </row>
    <row r="76503" spans="1:3" x14ac:dyDescent="0.2">
      <c r="A76503" s="1">
        <v>76501</v>
      </c>
      <c r="B76503" s="1" t="s">
        <v>76373</v>
      </c>
      <c r="C76503" s="1" t="s">
        <v>5</v>
      </c>
    </row>
    <row r="76504" spans="1:3" x14ac:dyDescent="0.2">
      <c r="A76504" s="1">
        <v>76502</v>
      </c>
      <c r="B76504" s="1" t="s">
        <v>76374</v>
      </c>
      <c r="C76504" s="1" t="s">
        <v>60</v>
      </c>
    </row>
    <row r="76505" spans="1:3" x14ac:dyDescent="0.2">
      <c r="A76505" s="1">
        <v>76503</v>
      </c>
      <c r="B76505" s="1" t="s">
        <v>76375</v>
      </c>
      <c r="C76505" s="1" t="s">
        <v>60</v>
      </c>
    </row>
    <row r="76506" spans="1:3" x14ac:dyDescent="0.2">
      <c r="A76506" s="1">
        <v>76504</v>
      </c>
      <c r="B76506" s="1" t="s">
        <v>76376</v>
      </c>
      <c r="C76506" s="1" t="s">
        <v>5</v>
      </c>
    </row>
    <row r="76507" spans="1:3" x14ac:dyDescent="0.2">
      <c r="A76507" s="1">
        <v>76505</v>
      </c>
      <c r="B76507" s="1" t="s">
        <v>76377</v>
      </c>
      <c r="C76507" s="1" t="s">
        <v>60</v>
      </c>
    </row>
    <row r="76508" spans="1:3" x14ac:dyDescent="0.2">
      <c r="A76508" s="1">
        <v>76506</v>
      </c>
      <c r="B76508" s="1" t="s">
        <v>76378</v>
      </c>
      <c r="C76508" s="1" t="s">
        <v>60</v>
      </c>
    </row>
    <row r="76509" spans="1:3" x14ac:dyDescent="0.2">
      <c r="A76509" s="1">
        <v>76507</v>
      </c>
      <c r="B76509" s="1" t="s">
        <v>76379</v>
      </c>
      <c r="C76509" s="1" t="s">
        <v>60</v>
      </c>
    </row>
    <row r="76510" spans="1:3" x14ac:dyDescent="0.2">
      <c r="A76510" s="1">
        <v>76508</v>
      </c>
      <c r="B76510" s="1" t="s">
        <v>76380</v>
      </c>
      <c r="C76510" s="1" t="s">
        <v>5</v>
      </c>
    </row>
    <row r="76511" spans="1:3" x14ac:dyDescent="0.2">
      <c r="A76511" s="1">
        <v>76509</v>
      </c>
      <c r="B76511" s="1" t="s">
        <v>76381</v>
      </c>
      <c r="C76511" s="1" t="s">
        <v>60</v>
      </c>
    </row>
    <row r="76512" spans="1:3" x14ac:dyDescent="0.2">
      <c r="A76512" s="1">
        <v>76510</v>
      </c>
      <c r="B76512" s="1" t="s">
        <v>76382</v>
      </c>
      <c r="C76512" s="1" t="s">
        <v>60</v>
      </c>
    </row>
    <row r="76513" spans="1:3" x14ac:dyDescent="0.2">
      <c r="A76513" s="1">
        <v>76511</v>
      </c>
      <c r="B76513" s="1" t="s">
        <v>76383</v>
      </c>
      <c r="C76513" s="1" t="s">
        <v>60</v>
      </c>
    </row>
    <row r="76514" spans="1:3" x14ac:dyDescent="0.2">
      <c r="A76514" s="1">
        <v>76512</v>
      </c>
      <c r="B76514" s="1" t="s">
        <v>76384</v>
      </c>
      <c r="C76514" s="1" t="s">
        <v>60</v>
      </c>
    </row>
    <row r="76515" spans="1:3" x14ac:dyDescent="0.2">
      <c r="A76515" s="1">
        <v>76513</v>
      </c>
      <c r="B76515" s="1" t="s">
        <v>76385</v>
      </c>
      <c r="C76515" s="1" t="s">
        <v>60</v>
      </c>
    </row>
    <row r="76516" spans="1:3" x14ac:dyDescent="0.2">
      <c r="A76516" s="1">
        <v>76514</v>
      </c>
      <c r="B76516" s="1" t="s">
        <v>76386</v>
      </c>
      <c r="C76516" s="1" t="s">
        <v>60</v>
      </c>
    </row>
    <row r="76517" spans="1:3" x14ac:dyDescent="0.2">
      <c r="A76517" s="1">
        <v>76515</v>
      </c>
      <c r="B76517" s="1" t="s">
        <v>76387</v>
      </c>
      <c r="C76517" s="1" t="s">
        <v>5</v>
      </c>
    </row>
    <row r="76518" spans="1:3" x14ac:dyDescent="0.2">
      <c r="A76518" s="1">
        <v>76516</v>
      </c>
      <c r="B76518" s="1" t="s">
        <v>76388</v>
      </c>
      <c r="C76518" s="1" t="s">
        <v>60</v>
      </c>
    </row>
    <row r="76519" spans="1:3" x14ac:dyDescent="0.2">
      <c r="A76519" s="1">
        <v>76517</v>
      </c>
      <c r="B76519" s="1" t="s">
        <v>76389</v>
      </c>
      <c r="C76519" s="1" t="s">
        <v>60</v>
      </c>
    </row>
    <row r="76520" spans="1:3" x14ac:dyDescent="0.2">
      <c r="A76520" s="1">
        <v>76518</v>
      </c>
      <c r="B76520" s="1" t="s">
        <v>76390</v>
      </c>
      <c r="C76520" s="1" t="s">
        <v>60</v>
      </c>
    </row>
    <row r="76521" spans="1:3" x14ac:dyDescent="0.2">
      <c r="A76521" s="1">
        <v>76519</v>
      </c>
      <c r="B76521" s="1" t="s">
        <v>76391</v>
      </c>
      <c r="C76521" s="1" t="s">
        <v>60</v>
      </c>
    </row>
    <row r="76522" spans="1:3" x14ac:dyDescent="0.2">
      <c r="A76522" s="1">
        <v>76520</v>
      </c>
      <c r="B76522" s="1" t="s">
        <v>76392</v>
      </c>
      <c r="C76522" s="1" t="s">
        <v>60</v>
      </c>
    </row>
    <row r="76523" spans="1:3" x14ac:dyDescent="0.2">
      <c r="A76523" s="1">
        <v>76521</v>
      </c>
      <c r="B76523" s="1" t="s">
        <v>76393</v>
      </c>
      <c r="C76523" s="1" t="s">
        <v>60</v>
      </c>
    </row>
    <row r="76524" spans="1:3" x14ac:dyDescent="0.2">
      <c r="A76524" s="1">
        <v>76522</v>
      </c>
      <c r="B76524" s="1" t="s">
        <v>76394</v>
      </c>
      <c r="C76524" s="1" t="s">
        <v>5</v>
      </c>
    </row>
    <row r="76525" spans="1:3" x14ac:dyDescent="0.2">
      <c r="A76525" s="1">
        <v>76523</v>
      </c>
      <c r="B76525" s="1" t="s">
        <v>76395</v>
      </c>
      <c r="C76525" s="1" t="s">
        <v>60</v>
      </c>
    </row>
    <row r="76526" spans="1:3" x14ac:dyDescent="0.2">
      <c r="A76526" s="1">
        <v>76524</v>
      </c>
      <c r="B76526" s="1" t="s">
        <v>76396</v>
      </c>
      <c r="C76526" s="1" t="s">
        <v>60</v>
      </c>
    </row>
    <row r="76527" spans="1:3" x14ac:dyDescent="0.2">
      <c r="A76527" s="1">
        <v>76525</v>
      </c>
      <c r="B76527" s="1" t="s">
        <v>76397</v>
      </c>
      <c r="C76527" s="1" t="s">
        <v>60</v>
      </c>
    </row>
    <row r="76528" spans="1:3" x14ac:dyDescent="0.2">
      <c r="A76528" s="1">
        <v>76526</v>
      </c>
      <c r="B76528" s="1" t="s">
        <v>76398</v>
      </c>
      <c r="C76528" s="1" t="s">
        <v>60</v>
      </c>
    </row>
    <row r="76529" spans="1:3" x14ac:dyDescent="0.2">
      <c r="A76529" s="1">
        <v>76527</v>
      </c>
      <c r="B76529" s="1" t="s">
        <v>76399</v>
      </c>
      <c r="C76529" s="1" t="s">
        <v>5</v>
      </c>
    </row>
    <row r="76530" spans="1:3" x14ac:dyDescent="0.2">
      <c r="A76530" s="1">
        <v>76528</v>
      </c>
      <c r="B76530" s="1" t="s">
        <v>76400</v>
      </c>
      <c r="C76530" s="1" t="s">
        <v>60</v>
      </c>
    </row>
    <row r="76531" spans="1:3" x14ac:dyDescent="0.2">
      <c r="A76531" s="1">
        <v>76529</v>
      </c>
      <c r="B76531" s="1" t="s">
        <v>76401</v>
      </c>
      <c r="C76531" s="1" t="s">
        <v>60</v>
      </c>
    </row>
    <row r="76532" spans="1:3" x14ac:dyDescent="0.2">
      <c r="A76532" s="1">
        <v>76530</v>
      </c>
      <c r="B76532" s="1" t="s">
        <v>76402</v>
      </c>
      <c r="C76532" s="1" t="s">
        <v>60</v>
      </c>
    </row>
    <row r="76533" spans="1:3" x14ac:dyDescent="0.2">
      <c r="A76533" s="1">
        <v>76531</v>
      </c>
      <c r="B76533" s="1" t="s">
        <v>76403</v>
      </c>
      <c r="C76533" s="1" t="s">
        <v>60</v>
      </c>
    </row>
    <row r="76534" spans="1:3" x14ac:dyDescent="0.2">
      <c r="A76534" s="1">
        <v>76532</v>
      </c>
      <c r="B76534" s="1" t="s">
        <v>76404</v>
      </c>
      <c r="C76534" s="1" t="s">
        <v>60</v>
      </c>
    </row>
    <row r="76535" spans="1:3" x14ac:dyDescent="0.2">
      <c r="A76535" s="1">
        <v>76533</v>
      </c>
      <c r="B76535" s="1" t="s">
        <v>76405</v>
      </c>
      <c r="C76535" s="1" t="s">
        <v>60</v>
      </c>
    </row>
    <row r="76536" spans="1:3" x14ac:dyDescent="0.2">
      <c r="A76536" s="1">
        <v>76534</v>
      </c>
      <c r="B76536" s="1" t="s">
        <v>76406</v>
      </c>
      <c r="C76536" s="1" t="s">
        <v>60</v>
      </c>
    </row>
    <row r="76537" spans="1:3" x14ac:dyDescent="0.2">
      <c r="A76537" s="1">
        <v>76535</v>
      </c>
      <c r="B76537" s="1" t="s">
        <v>76407</v>
      </c>
      <c r="C76537" s="1" t="s">
        <v>60</v>
      </c>
    </row>
    <row r="76538" spans="1:3" x14ac:dyDescent="0.2">
      <c r="A76538" s="1">
        <v>76536</v>
      </c>
      <c r="B76538" s="1" t="s">
        <v>76408</v>
      </c>
      <c r="C76538" s="1" t="s">
        <v>60</v>
      </c>
    </row>
    <row r="76539" spans="1:3" x14ac:dyDescent="0.2">
      <c r="A76539" s="1">
        <v>76537</v>
      </c>
      <c r="B76539" s="1" t="s">
        <v>76409</v>
      </c>
      <c r="C76539" s="1" t="s">
        <v>5</v>
      </c>
    </row>
    <row r="76540" spans="1:3" x14ac:dyDescent="0.2">
      <c r="A76540" s="1">
        <v>76538</v>
      </c>
      <c r="B76540" s="1" t="s">
        <v>76410</v>
      </c>
      <c r="C76540" s="1" t="s">
        <v>60</v>
      </c>
    </row>
    <row r="76541" spans="1:3" x14ac:dyDescent="0.2">
      <c r="A76541" s="1">
        <v>76539</v>
      </c>
      <c r="B76541" s="1" t="s">
        <v>76411</v>
      </c>
      <c r="C76541" s="1" t="s">
        <v>60</v>
      </c>
    </row>
    <row r="76542" spans="1:3" x14ac:dyDescent="0.2">
      <c r="A76542" s="1">
        <v>76540</v>
      </c>
      <c r="B76542" s="1" t="s">
        <v>76412</v>
      </c>
      <c r="C76542" s="1" t="s">
        <v>60</v>
      </c>
    </row>
    <row r="76543" spans="1:3" x14ac:dyDescent="0.2">
      <c r="A76543" s="1">
        <v>76541</v>
      </c>
      <c r="B76543" s="1" t="s">
        <v>76413</v>
      </c>
      <c r="C76543" s="1" t="s">
        <v>60</v>
      </c>
    </row>
    <row r="76544" spans="1:3" x14ac:dyDescent="0.2">
      <c r="A76544" s="1">
        <v>76542</v>
      </c>
      <c r="B76544" s="1" t="s">
        <v>76414</v>
      </c>
      <c r="C76544" s="1" t="s">
        <v>5</v>
      </c>
    </row>
    <row r="76545" spans="1:3" x14ac:dyDescent="0.2">
      <c r="A76545" s="1">
        <v>76543</v>
      </c>
      <c r="B76545" s="1" t="s">
        <v>76415</v>
      </c>
      <c r="C76545" s="1" t="s">
        <v>60</v>
      </c>
    </row>
    <row r="76546" spans="1:3" x14ac:dyDescent="0.2">
      <c r="A76546" s="1">
        <v>76544</v>
      </c>
      <c r="B76546" s="1" t="s">
        <v>76416</v>
      </c>
      <c r="C76546" s="1" t="s">
        <v>60</v>
      </c>
    </row>
    <row r="76547" spans="1:3" x14ac:dyDescent="0.2">
      <c r="A76547" s="1">
        <v>76545</v>
      </c>
      <c r="B76547" s="1" t="s">
        <v>76417</v>
      </c>
      <c r="C76547" s="1" t="s">
        <v>60</v>
      </c>
    </row>
    <row r="76548" spans="1:3" x14ac:dyDescent="0.2">
      <c r="A76548" s="1">
        <v>76546</v>
      </c>
      <c r="B76548" s="1" t="s">
        <v>76418</v>
      </c>
      <c r="C76548" s="1" t="s">
        <v>60</v>
      </c>
    </row>
    <row r="76549" spans="1:3" x14ac:dyDescent="0.2">
      <c r="A76549" s="1">
        <v>76547</v>
      </c>
      <c r="B76549" s="1" t="s">
        <v>76419</v>
      </c>
      <c r="C76549" s="1" t="s">
        <v>60</v>
      </c>
    </row>
    <row r="76550" spans="1:3" x14ac:dyDescent="0.2">
      <c r="A76550" s="1">
        <v>76548</v>
      </c>
      <c r="B76550" s="1" t="s">
        <v>76420</v>
      </c>
      <c r="C76550" s="1" t="s">
        <v>5</v>
      </c>
    </row>
    <row r="76551" spans="1:3" x14ac:dyDescent="0.2">
      <c r="A76551" s="1">
        <v>76549</v>
      </c>
      <c r="B76551" s="1" t="s">
        <v>76421</v>
      </c>
      <c r="C76551" s="1" t="s">
        <v>60</v>
      </c>
    </row>
    <row r="76552" spans="1:3" x14ac:dyDescent="0.2">
      <c r="A76552" s="1">
        <v>76550</v>
      </c>
      <c r="B76552" s="1" t="s">
        <v>76422</v>
      </c>
      <c r="C76552" s="1" t="s">
        <v>60</v>
      </c>
    </row>
    <row r="76553" spans="1:3" x14ac:dyDescent="0.2">
      <c r="A76553" s="1">
        <v>76551</v>
      </c>
      <c r="B76553" s="1" t="s">
        <v>76423</v>
      </c>
      <c r="C76553" s="1" t="s">
        <v>60</v>
      </c>
    </row>
    <row r="76554" spans="1:3" x14ac:dyDescent="0.2">
      <c r="A76554" s="1">
        <v>76552</v>
      </c>
      <c r="B76554" s="1" t="s">
        <v>76424</v>
      </c>
      <c r="C76554" s="1" t="s">
        <v>60</v>
      </c>
    </row>
    <row r="76555" spans="1:3" x14ac:dyDescent="0.2">
      <c r="A76555" s="1">
        <v>76553</v>
      </c>
      <c r="B76555" s="1" t="s">
        <v>76425</v>
      </c>
      <c r="C76555" s="1" t="s">
        <v>307</v>
      </c>
    </row>
    <row r="76556" spans="1:3" x14ac:dyDescent="0.2">
      <c r="A76556" s="1">
        <v>76554</v>
      </c>
      <c r="B76556" s="1" t="s">
        <v>76426</v>
      </c>
      <c r="C76556" s="1" t="s">
        <v>60</v>
      </c>
    </row>
    <row r="76557" spans="1:3" x14ac:dyDescent="0.2">
      <c r="A76557" s="1">
        <v>76555</v>
      </c>
      <c r="B76557" s="1" t="s">
        <v>76427</v>
      </c>
      <c r="C76557" s="1" t="s">
        <v>5</v>
      </c>
    </row>
    <row r="76558" spans="1:3" x14ac:dyDescent="0.2">
      <c r="A76558" s="1">
        <v>76556</v>
      </c>
      <c r="B76558" s="1" t="s">
        <v>76428</v>
      </c>
      <c r="C76558" s="1" t="s">
        <v>60</v>
      </c>
    </row>
    <row r="76559" spans="1:3" x14ac:dyDescent="0.2">
      <c r="A76559" s="1">
        <v>76557</v>
      </c>
      <c r="B76559" s="1" t="s">
        <v>76429</v>
      </c>
      <c r="C76559" s="1" t="s">
        <v>60</v>
      </c>
    </row>
    <row r="76560" spans="1:3" x14ac:dyDescent="0.2">
      <c r="A76560" s="1">
        <v>76558</v>
      </c>
      <c r="B76560" s="1" t="s">
        <v>76430</v>
      </c>
      <c r="C76560" s="1" t="s">
        <v>60</v>
      </c>
    </row>
    <row r="76561" spans="1:3" x14ac:dyDescent="0.2">
      <c r="A76561" s="1">
        <v>76559</v>
      </c>
      <c r="B76561" s="1" t="s">
        <v>76431</v>
      </c>
      <c r="C76561" s="1" t="s">
        <v>60</v>
      </c>
    </row>
    <row r="76562" spans="1:3" x14ac:dyDescent="0.2">
      <c r="A76562" s="1">
        <v>76560</v>
      </c>
      <c r="B76562" s="1" t="s">
        <v>76432</v>
      </c>
      <c r="C76562" s="1" t="s">
        <v>5</v>
      </c>
    </row>
    <row r="76563" spans="1:3" x14ac:dyDescent="0.2">
      <c r="A76563" s="1">
        <v>76561</v>
      </c>
      <c r="B76563" s="1" t="s">
        <v>76433</v>
      </c>
      <c r="C76563" s="1" t="s">
        <v>5</v>
      </c>
    </row>
    <row r="76564" spans="1:3" x14ac:dyDescent="0.2">
      <c r="A76564" s="1">
        <v>76562</v>
      </c>
      <c r="B76564" s="1" t="s">
        <v>76434</v>
      </c>
      <c r="C76564" s="1" t="s">
        <v>60</v>
      </c>
    </row>
    <row r="76565" spans="1:3" x14ac:dyDescent="0.2">
      <c r="A76565" s="1">
        <v>76563</v>
      </c>
      <c r="B76565" s="1" t="s">
        <v>76435</v>
      </c>
      <c r="C76565" s="1" t="s">
        <v>60</v>
      </c>
    </row>
    <row r="76566" spans="1:3" x14ac:dyDescent="0.2">
      <c r="A76566" s="1">
        <v>76564</v>
      </c>
      <c r="B76566" s="1" t="s">
        <v>76436</v>
      </c>
      <c r="C76566" s="1" t="s">
        <v>60</v>
      </c>
    </row>
    <row r="76567" spans="1:3" x14ac:dyDescent="0.2">
      <c r="A76567" s="1">
        <v>76565</v>
      </c>
      <c r="B76567" s="1" t="s">
        <v>76437</v>
      </c>
      <c r="C76567" s="1" t="s">
        <v>60</v>
      </c>
    </row>
    <row r="76568" spans="1:3" x14ac:dyDescent="0.2">
      <c r="A76568" s="1">
        <v>76566</v>
      </c>
      <c r="B76568" s="1" t="s">
        <v>76438</v>
      </c>
      <c r="C76568" s="1" t="s">
        <v>60</v>
      </c>
    </row>
    <row r="76569" spans="1:3" x14ac:dyDescent="0.2">
      <c r="A76569" s="1">
        <v>76567</v>
      </c>
      <c r="B76569" s="1" t="s">
        <v>76439</v>
      </c>
      <c r="C76569" s="1" t="s">
        <v>60</v>
      </c>
    </row>
    <row r="76570" spans="1:3" x14ac:dyDescent="0.2">
      <c r="A76570" s="1">
        <v>76568</v>
      </c>
      <c r="B76570" s="1" t="s">
        <v>76440</v>
      </c>
      <c r="C76570" s="1" t="s">
        <v>60</v>
      </c>
    </row>
    <row r="76571" spans="1:3" x14ac:dyDescent="0.2">
      <c r="A76571" s="1">
        <v>76569</v>
      </c>
      <c r="B76571" s="1" t="s">
        <v>76441</v>
      </c>
      <c r="C76571" s="1" t="s">
        <v>60</v>
      </c>
    </row>
    <row r="76572" spans="1:3" x14ac:dyDescent="0.2">
      <c r="A76572" s="1">
        <v>76570</v>
      </c>
      <c r="B76572" s="1" t="s">
        <v>76442</v>
      </c>
      <c r="C76572" s="1" t="s">
        <v>60</v>
      </c>
    </row>
    <row r="76573" spans="1:3" x14ac:dyDescent="0.2">
      <c r="A76573" s="1">
        <v>76571</v>
      </c>
      <c r="B76573" s="1" t="s">
        <v>76443</v>
      </c>
      <c r="C76573" s="1" t="s">
        <v>60</v>
      </c>
    </row>
    <row r="76574" spans="1:3" x14ac:dyDescent="0.2">
      <c r="A76574" s="1">
        <v>76572</v>
      </c>
      <c r="B76574" s="1" t="s">
        <v>76444</v>
      </c>
      <c r="C76574" s="1" t="s">
        <v>60</v>
      </c>
    </row>
    <row r="76575" spans="1:3" x14ac:dyDescent="0.2">
      <c r="A76575" s="1">
        <v>76573</v>
      </c>
      <c r="B76575" s="1" t="s">
        <v>76445</v>
      </c>
      <c r="C76575" s="1" t="s">
        <v>60</v>
      </c>
    </row>
    <row r="76576" spans="1:3" x14ac:dyDescent="0.2">
      <c r="A76576" s="1">
        <v>76574</v>
      </c>
      <c r="B76576" s="1" t="s">
        <v>76446</v>
      </c>
      <c r="C76576" s="1" t="s">
        <v>60</v>
      </c>
    </row>
    <row r="76577" spans="1:3" x14ac:dyDescent="0.2">
      <c r="A76577" s="1">
        <v>76575</v>
      </c>
      <c r="B76577" s="1" t="s">
        <v>76447</v>
      </c>
      <c r="C76577" s="1" t="s">
        <v>60</v>
      </c>
    </row>
    <row r="76578" spans="1:3" x14ac:dyDescent="0.2">
      <c r="A76578" s="1">
        <v>76576</v>
      </c>
      <c r="B76578" s="1" t="s">
        <v>76448</v>
      </c>
      <c r="C76578" s="1" t="s">
        <v>60</v>
      </c>
    </row>
    <row r="76579" spans="1:3" x14ac:dyDescent="0.2">
      <c r="A76579" s="1">
        <v>76577</v>
      </c>
      <c r="B76579" s="1" t="s">
        <v>76449</v>
      </c>
      <c r="C76579" s="1" t="s">
        <v>60</v>
      </c>
    </row>
    <row r="76580" spans="1:3" x14ac:dyDescent="0.2">
      <c r="A76580" s="1">
        <v>76578</v>
      </c>
      <c r="B76580" s="1" t="s">
        <v>76450</v>
      </c>
      <c r="C76580" s="1" t="s">
        <v>5</v>
      </c>
    </row>
    <row r="76581" spans="1:3" x14ac:dyDescent="0.2">
      <c r="A76581" s="1">
        <v>76579</v>
      </c>
      <c r="B76581" s="1" t="s">
        <v>76451</v>
      </c>
      <c r="C76581" s="1" t="s">
        <v>60</v>
      </c>
    </row>
    <row r="76582" spans="1:3" x14ac:dyDescent="0.2">
      <c r="A76582" s="1">
        <v>76580</v>
      </c>
      <c r="B76582" s="1" t="s">
        <v>76452</v>
      </c>
      <c r="C76582" s="1" t="s">
        <v>5</v>
      </c>
    </row>
    <row r="76583" spans="1:3" x14ac:dyDescent="0.2">
      <c r="A76583" s="1">
        <v>76581</v>
      </c>
      <c r="B76583" s="1" t="s">
        <v>76453</v>
      </c>
      <c r="C76583" s="1" t="s">
        <v>5</v>
      </c>
    </row>
    <row r="76584" spans="1:3" x14ac:dyDescent="0.2">
      <c r="A76584" s="1">
        <v>76582</v>
      </c>
      <c r="B76584" s="1" t="s">
        <v>76454</v>
      </c>
      <c r="C76584" s="1" t="s">
        <v>5</v>
      </c>
    </row>
    <row r="76585" spans="1:3" x14ac:dyDescent="0.2">
      <c r="A76585" s="1">
        <v>76583</v>
      </c>
      <c r="B76585" s="1" t="s">
        <v>76455</v>
      </c>
      <c r="C76585" s="1" t="s">
        <v>5</v>
      </c>
    </row>
    <row r="76586" spans="1:3" x14ac:dyDescent="0.2">
      <c r="A76586" s="1">
        <v>76584</v>
      </c>
      <c r="B76586" s="1" t="s">
        <v>76456</v>
      </c>
      <c r="C76586" s="1" t="s">
        <v>5</v>
      </c>
    </row>
    <row r="76587" spans="1:3" x14ac:dyDescent="0.2">
      <c r="A76587" s="1">
        <v>76585</v>
      </c>
      <c r="B76587" s="1" t="s">
        <v>76457</v>
      </c>
      <c r="C76587" s="1" t="s">
        <v>5</v>
      </c>
    </row>
    <row r="76588" spans="1:3" x14ac:dyDescent="0.2">
      <c r="A76588" s="1">
        <v>76586</v>
      </c>
      <c r="B76588" s="1" t="s">
        <v>76458</v>
      </c>
      <c r="C76588" s="1" t="s">
        <v>5</v>
      </c>
    </row>
    <row r="76589" spans="1:3" x14ac:dyDescent="0.2">
      <c r="A76589" s="1">
        <v>76587</v>
      </c>
      <c r="B76589" s="1" t="s">
        <v>76459</v>
      </c>
      <c r="C76589" s="1" t="s">
        <v>5</v>
      </c>
    </row>
    <row r="76590" spans="1:3" x14ac:dyDescent="0.2">
      <c r="A76590" s="1">
        <v>76588</v>
      </c>
      <c r="B76590" s="1" t="s">
        <v>76460</v>
      </c>
      <c r="C76590" s="1" t="s">
        <v>5</v>
      </c>
    </row>
    <row r="76591" spans="1:3" x14ac:dyDescent="0.2">
      <c r="A76591" s="1">
        <v>76589</v>
      </c>
      <c r="B76591" s="1" t="s">
        <v>76461</v>
      </c>
      <c r="C76591" s="1" t="s">
        <v>5</v>
      </c>
    </row>
    <row r="76592" spans="1:3" x14ac:dyDescent="0.2">
      <c r="A76592" s="1">
        <v>76590</v>
      </c>
      <c r="B76592" s="1" t="s">
        <v>76462</v>
      </c>
      <c r="C76592" s="1" t="s">
        <v>60</v>
      </c>
    </row>
    <row r="76593" spans="1:3" x14ac:dyDescent="0.2">
      <c r="A76593" s="1">
        <v>76591</v>
      </c>
      <c r="B76593" s="1" t="s">
        <v>76463</v>
      </c>
      <c r="C76593" s="1" t="s">
        <v>60</v>
      </c>
    </row>
    <row r="76594" spans="1:3" x14ac:dyDescent="0.2">
      <c r="A76594" s="1">
        <v>76592</v>
      </c>
      <c r="B76594" s="1" t="s">
        <v>76464</v>
      </c>
      <c r="C76594" s="1" t="s">
        <v>5</v>
      </c>
    </row>
    <row r="76595" spans="1:3" x14ac:dyDescent="0.2">
      <c r="A76595" s="1">
        <v>76593</v>
      </c>
      <c r="B76595" s="1" t="s">
        <v>76465</v>
      </c>
      <c r="C76595" s="1" t="s">
        <v>60</v>
      </c>
    </row>
    <row r="76596" spans="1:3" x14ac:dyDescent="0.2">
      <c r="A76596" s="1">
        <v>76594</v>
      </c>
      <c r="B76596" s="1" t="s">
        <v>76466</v>
      </c>
      <c r="C76596" s="1" t="s">
        <v>5</v>
      </c>
    </row>
    <row r="76597" spans="1:3" x14ac:dyDescent="0.2">
      <c r="A76597" s="1">
        <v>76595</v>
      </c>
      <c r="B76597" s="1" t="s">
        <v>76467</v>
      </c>
      <c r="C76597" s="1" t="s">
        <v>5</v>
      </c>
    </row>
    <row r="76598" spans="1:3" x14ac:dyDescent="0.2">
      <c r="A76598" s="1">
        <v>76596</v>
      </c>
      <c r="B76598" s="1" t="s">
        <v>76468</v>
      </c>
      <c r="C76598" s="1" t="s">
        <v>60</v>
      </c>
    </row>
    <row r="76599" spans="1:3" x14ac:dyDescent="0.2">
      <c r="A76599" s="1">
        <v>76597</v>
      </c>
      <c r="B76599" s="1" t="s">
        <v>76469</v>
      </c>
      <c r="C76599" s="1" t="s">
        <v>5</v>
      </c>
    </row>
    <row r="76600" spans="1:3" x14ac:dyDescent="0.2">
      <c r="A76600" s="1">
        <v>76598</v>
      </c>
      <c r="B76600" s="1" t="s">
        <v>76470</v>
      </c>
      <c r="C76600" s="1" t="s">
        <v>5</v>
      </c>
    </row>
    <row r="76601" spans="1:3" x14ac:dyDescent="0.2">
      <c r="A76601" s="1">
        <v>76599</v>
      </c>
      <c r="B76601" s="1" t="s">
        <v>76471</v>
      </c>
      <c r="C76601" s="1" t="s">
        <v>5</v>
      </c>
    </row>
    <row r="76602" spans="1:3" x14ac:dyDescent="0.2">
      <c r="A76602" s="1">
        <v>76600</v>
      </c>
      <c r="B76602" s="1" t="s">
        <v>76472</v>
      </c>
      <c r="C76602" s="1" t="s">
        <v>60</v>
      </c>
    </row>
    <row r="76603" spans="1:3" x14ac:dyDescent="0.2">
      <c r="A76603" s="1">
        <v>76601</v>
      </c>
      <c r="B76603" s="1" t="s">
        <v>76473</v>
      </c>
      <c r="C76603" s="1" t="s">
        <v>5</v>
      </c>
    </row>
    <row r="76604" spans="1:3" x14ac:dyDescent="0.2">
      <c r="A76604" s="1">
        <v>76602</v>
      </c>
      <c r="B76604" s="1" t="s">
        <v>76474</v>
      </c>
      <c r="C76604" s="1" t="s">
        <v>60</v>
      </c>
    </row>
    <row r="76605" spans="1:3" x14ac:dyDescent="0.2">
      <c r="A76605" s="1">
        <v>76603</v>
      </c>
      <c r="B76605" s="1" t="s">
        <v>76475</v>
      </c>
      <c r="C76605" s="1" t="s">
        <v>60</v>
      </c>
    </row>
    <row r="76606" spans="1:3" x14ac:dyDescent="0.2">
      <c r="A76606" s="1">
        <v>76604</v>
      </c>
      <c r="B76606" s="1" t="s">
        <v>76476</v>
      </c>
      <c r="C76606" s="1" t="s">
        <v>5</v>
      </c>
    </row>
    <row r="76607" spans="1:3" x14ac:dyDescent="0.2">
      <c r="A76607" s="1">
        <v>76605</v>
      </c>
      <c r="B76607" s="1" t="s">
        <v>76477</v>
      </c>
      <c r="C76607" s="1" t="s">
        <v>60</v>
      </c>
    </row>
    <row r="76608" spans="1:3" x14ac:dyDescent="0.2">
      <c r="A76608" s="1">
        <v>76606</v>
      </c>
      <c r="B76608" s="1" t="s">
        <v>76478</v>
      </c>
      <c r="C76608" s="1" t="s">
        <v>5</v>
      </c>
    </row>
    <row r="76609" spans="1:3" x14ac:dyDescent="0.2">
      <c r="A76609" s="1">
        <v>76607</v>
      </c>
      <c r="B76609" s="1" t="s">
        <v>76479</v>
      </c>
      <c r="C76609" s="1" t="s">
        <v>60</v>
      </c>
    </row>
    <row r="76610" spans="1:3" x14ac:dyDescent="0.2">
      <c r="A76610" s="1">
        <v>76608</v>
      </c>
      <c r="B76610" s="1" t="s">
        <v>76480</v>
      </c>
      <c r="C76610" s="1" t="s">
        <v>5</v>
      </c>
    </row>
    <row r="76611" spans="1:3" x14ac:dyDescent="0.2">
      <c r="A76611" s="1">
        <v>76609</v>
      </c>
      <c r="B76611" s="1" t="s">
        <v>76481</v>
      </c>
      <c r="C76611" s="1" t="s">
        <v>5</v>
      </c>
    </row>
    <row r="76612" spans="1:3" x14ac:dyDescent="0.2">
      <c r="A76612" s="1">
        <v>76610</v>
      </c>
      <c r="B76612" s="1" t="s">
        <v>76482</v>
      </c>
      <c r="C76612" s="1" t="s">
        <v>60</v>
      </c>
    </row>
    <row r="76613" spans="1:3" x14ac:dyDescent="0.2">
      <c r="A76613" s="1">
        <v>76611</v>
      </c>
      <c r="B76613" s="1" t="s">
        <v>76483</v>
      </c>
      <c r="C76613" s="1" t="s">
        <v>60</v>
      </c>
    </row>
    <row r="76614" spans="1:3" x14ac:dyDescent="0.2">
      <c r="A76614" s="1">
        <v>76612</v>
      </c>
      <c r="B76614" s="1" t="s">
        <v>76484</v>
      </c>
      <c r="C76614" s="1" t="s">
        <v>5</v>
      </c>
    </row>
    <row r="76615" spans="1:3" x14ac:dyDescent="0.2">
      <c r="A76615" s="1">
        <v>76613</v>
      </c>
      <c r="B76615" s="1" t="s">
        <v>76485</v>
      </c>
      <c r="C76615" s="1" t="s">
        <v>60</v>
      </c>
    </row>
    <row r="76616" spans="1:3" x14ac:dyDescent="0.2">
      <c r="A76616" s="1">
        <v>76614</v>
      </c>
      <c r="B76616" s="1" t="s">
        <v>76486</v>
      </c>
      <c r="C76616" s="1" t="s">
        <v>60</v>
      </c>
    </row>
    <row r="76617" spans="1:3" x14ac:dyDescent="0.2">
      <c r="A76617" s="1">
        <v>76615</v>
      </c>
      <c r="B76617" s="1" t="s">
        <v>76487</v>
      </c>
      <c r="C76617" s="1" t="s">
        <v>5</v>
      </c>
    </row>
    <row r="76618" spans="1:3" x14ac:dyDescent="0.2">
      <c r="A76618" s="1">
        <v>76616</v>
      </c>
      <c r="B76618" s="1" t="s">
        <v>76488</v>
      </c>
      <c r="C76618" s="1" t="s">
        <v>60</v>
      </c>
    </row>
    <row r="76619" spans="1:3" x14ac:dyDescent="0.2">
      <c r="A76619" s="1">
        <v>76617</v>
      </c>
      <c r="B76619" s="1" t="s">
        <v>76489</v>
      </c>
      <c r="C76619" s="1" t="s">
        <v>60</v>
      </c>
    </row>
    <row r="76620" spans="1:3" x14ac:dyDescent="0.2">
      <c r="A76620" s="1">
        <v>76618</v>
      </c>
      <c r="B76620" s="1" t="s">
        <v>76490</v>
      </c>
      <c r="C76620" s="1" t="s">
        <v>60</v>
      </c>
    </row>
    <row r="76621" spans="1:3" x14ac:dyDescent="0.2">
      <c r="A76621" s="1">
        <v>76619</v>
      </c>
      <c r="B76621" s="1" t="s">
        <v>76491</v>
      </c>
      <c r="C76621" s="1" t="s">
        <v>5</v>
      </c>
    </row>
    <row r="76622" spans="1:3" x14ac:dyDescent="0.2">
      <c r="A76622" s="1">
        <v>76620</v>
      </c>
      <c r="B76622" s="1" t="s">
        <v>76492</v>
      </c>
      <c r="C76622" s="1" t="s">
        <v>60</v>
      </c>
    </row>
    <row r="76623" spans="1:3" x14ac:dyDescent="0.2">
      <c r="A76623" s="1">
        <v>76621</v>
      </c>
      <c r="B76623" s="1" t="s">
        <v>76493</v>
      </c>
      <c r="C76623" s="1" t="s">
        <v>60</v>
      </c>
    </row>
    <row r="76624" spans="1:3" x14ac:dyDescent="0.2">
      <c r="A76624" s="1">
        <v>76622</v>
      </c>
      <c r="B76624" s="1" t="s">
        <v>76494</v>
      </c>
      <c r="C76624" s="1" t="s">
        <v>60</v>
      </c>
    </row>
    <row r="76625" spans="1:3" x14ac:dyDescent="0.2">
      <c r="A76625" s="1">
        <v>76623</v>
      </c>
      <c r="B76625" s="1" t="s">
        <v>76495</v>
      </c>
      <c r="C76625" s="1" t="s">
        <v>60</v>
      </c>
    </row>
    <row r="76626" spans="1:3" x14ac:dyDescent="0.2">
      <c r="A76626" s="1">
        <v>76624</v>
      </c>
      <c r="B76626" s="1" t="s">
        <v>76496</v>
      </c>
      <c r="C76626" s="1" t="s">
        <v>60</v>
      </c>
    </row>
    <row r="76627" spans="1:3" x14ac:dyDescent="0.2">
      <c r="A76627" s="1">
        <v>76625</v>
      </c>
      <c r="B76627" s="1" t="s">
        <v>76497</v>
      </c>
      <c r="C76627" s="1" t="s">
        <v>5</v>
      </c>
    </row>
    <row r="76628" spans="1:3" x14ac:dyDescent="0.2">
      <c r="A76628" s="1">
        <v>76626</v>
      </c>
      <c r="B76628" s="1" t="s">
        <v>76498</v>
      </c>
      <c r="C76628" s="1" t="s">
        <v>60</v>
      </c>
    </row>
    <row r="76629" spans="1:3" x14ac:dyDescent="0.2">
      <c r="A76629" s="1">
        <v>76627</v>
      </c>
      <c r="B76629" s="1" t="s">
        <v>76499</v>
      </c>
      <c r="C76629" s="1" t="s">
        <v>60</v>
      </c>
    </row>
    <row r="76630" spans="1:3" x14ac:dyDescent="0.2">
      <c r="A76630" s="1">
        <v>76628</v>
      </c>
      <c r="B76630" s="1" t="s">
        <v>76500</v>
      </c>
      <c r="C76630" s="1" t="s">
        <v>60</v>
      </c>
    </row>
    <row r="76631" spans="1:3" x14ac:dyDescent="0.2">
      <c r="A76631" s="1">
        <v>76629</v>
      </c>
      <c r="B76631" s="1" t="s">
        <v>76501</v>
      </c>
      <c r="C76631" s="1" t="s">
        <v>60</v>
      </c>
    </row>
    <row r="76632" spans="1:3" x14ac:dyDescent="0.2">
      <c r="A76632" s="1">
        <v>76630</v>
      </c>
      <c r="B76632" s="1" t="s">
        <v>76502</v>
      </c>
      <c r="C76632" s="1" t="s">
        <v>60</v>
      </c>
    </row>
    <row r="76633" spans="1:3" x14ac:dyDescent="0.2">
      <c r="A76633" s="1">
        <v>76631</v>
      </c>
      <c r="B76633" s="1" t="s">
        <v>76503</v>
      </c>
      <c r="C76633" s="1" t="s">
        <v>60</v>
      </c>
    </row>
    <row r="76634" spans="1:3" x14ac:dyDescent="0.2">
      <c r="A76634" s="1">
        <v>76632</v>
      </c>
      <c r="B76634" s="1" t="s">
        <v>76504</v>
      </c>
      <c r="C76634" s="1" t="s">
        <v>5</v>
      </c>
    </row>
    <row r="76635" spans="1:3" x14ac:dyDescent="0.2">
      <c r="A76635" s="1">
        <v>76633</v>
      </c>
      <c r="B76635" s="1" t="s">
        <v>76505</v>
      </c>
      <c r="C76635" s="1" t="s">
        <v>60</v>
      </c>
    </row>
    <row r="76636" spans="1:3" x14ac:dyDescent="0.2">
      <c r="A76636" s="1">
        <v>76634</v>
      </c>
      <c r="B76636" s="1" t="s">
        <v>76506</v>
      </c>
      <c r="C76636" s="1" t="s">
        <v>60</v>
      </c>
    </row>
    <row r="76637" spans="1:3" x14ac:dyDescent="0.2">
      <c r="A76637" s="1">
        <v>76635</v>
      </c>
      <c r="B76637" s="1" t="s">
        <v>76507</v>
      </c>
      <c r="C76637" s="1" t="s">
        <v>60</v>
      </c>
    </row>
    <row r="76638" spans="1:3" x14ac:dyDescent="0.2">
      <c r="A76638" s="1">
        <v>76636</v>
      </c>
      <c r="B76638" s="1" t="s">
        <v>76508</v>
      </c>
      <c r="C76638" s="1" t="s">
        <v>60</v>
      </c>
    </row>
    <row r="76639" spans="1:3" x14ac:dyDescent="0.2">
      <c r="A76639" s="1">
        <v>76637</v>
      </c>
      <c r="B76639" s="1" t="s">
        <v>76509</v>
      </c>
      <c r="C76639" s="1" t="s">
        <v>60</v>
      </c>
    </row>
    <row r="76640" spans="1:3" x14ac:dyDescent="0.2">
      <c r="A76640" s="1">
        <v>76638</v>
      </c>
      <c r="B76640" s="1" t="s">
        <v>76510</v>
      </c>
      <c r="C76640" s="1" t="s">
        <v>60</v>
      </c>
    </row>
    <row r="76641" spans="1:3" x14ac:dyDescent="0.2">
      <c r="A76641" s="1">
        <v>76639</v>
      </c>
      <c r="B76641" s="1" t="s">
        <v>76511</v>
      </c>
      <c r="C76641" s="1" t="s">
        <v>5</v>
      </c>
    </row>
    <row r="76642" spans="1:3" x14ac:dyDescent="0.2">
      <c r="A76642" s="1">
        <v>76640</v>
      </c>
      <c r="B76642" s="1" t="s">
        <v>76512</v>
      </c>
      <c r="C76642" s="1" t="s">
        <v>60</v>
      </c>
    </row>
    <row r="76643" spans="1:3" x14ac:dyDescent="0.2">
      <c r="A76643" s="1">
        <v>76641</v>
      </c>
      <c r="B76643" s="1" t="s">
        <v>76513</v>
      </c>
      <c r="C76643" s="1" t="s">
        <v>60</v>
      </c>
    </row>
    <row r="76644" spans="1:3" x14ac:dyDescent="0.2">
      <c r="A76644" s="1">
        <v>76642</v>
      </c>
      <c r="B76644" s="1" t="s">
        <v>76514</v>
      </c>
      <c r="C76644" s="1" t="s">
        <v>60</v>
      </c>
    </row>
    <row r="76645" spans="1:3" x14ac:dyDescent="0.2">
      <c r="A76645" s="1">
        <v>76643</v>
      </c>
      <c r="B76645" s="1" t="s">
        <v>76515</v>
      </c>
      <c r="C76645" s="1" t="s">
        <v>60</v>
      </c>
    </row>
    <row r="76646" spans="1:3" x14ac:dyDescent="0.2">
      <c r="A76646" s="1">
        <v>76644</v>
      </c>
      <c r="B76646" s="1" t="s">
        <v>76516</v>
      </c>
      <c r="C76646" s="1" t="s">
        <v>60</v>
      </c>
    </row>
    <row r="76647" spans="1:3" x14ac:dyDescent="0.2">
      <c r="A76647" s="1">
        <v>76645</v>
      </c>
      <c r="B76647" s="1" t="s">
        <v>76517</v>
      </c>
      <c r="C76647" s="1" t="s">
        <v>60</v>
      </c>
    </row>
    <row r="76648" spans="1:3" x14ac:dyDescent="0.2">
      <c r="A76648" s="1">
        <v>76646</v>
      </c>
      <c r="B76648" s="1" t="s">
        <v>76518</v>
      </c>
      <c r="C76648" s="1" t="s">
        <v>60</v>
      </c>
    </row>
    <row r="76649" spans="1:3" x14ac:dyDescent="0.2">
      <c r="A76649" s="1">
        <v>76647</v>
      </c>
      <c r="B76649" s="1" t="s">
        <v>76519</v>
      </c>
      <c r="C76649" s="1" t="s">
        <v>60</v>
      </c>
    </row>
    <row r="76650" spans="1:3" x14ac:dyDescent="0.2">
      <c r="A76650" s="1">
        <v>76648</v>
      </c>
      <c r="B76650" s="1" t="s">
        <v>76520</v>
      </c>
      <c r="C76650" s="1" t="s">
        <v>60</v>
      </c>
    </row>
    <row r="76651" spans="1:3" x14ac:dyDescent="0.2">
      <c r="A76651" s="1">
        <v>76649</v>
      </c>
      <c r="B76651" s="1" t="s">
        <v>76521</v>
      </c>
      <c r="C76651" s="1" t="s">
        <v>60</v>
      </c>
    </row>
    <row r="76652" spans="1:3" x14ac:dyDescent="0.2">
      <c r="A76652" s="1">
        <v>76650</v>
      </c>
      <c r="B76652" s="1" t="s">
        <v>76522</v>
      </c>
      <c r="C76652" s="1" t="s">
        <v>60</v>
      </c>
    </row>
    <row r="76653" spans="1:3" x14ac:dyDescent="0.2">
      <c r="A76653" s="1">
        <v>76651</v>
      </c>
      <c r="B76653" s="1" t="s">
        <v>76523</v>
      </c>
      <c r="C76653" s="1" t="s">
        <v>60</v>
      </c>
    </row>
    <row r="76654" spans="1:3" x14ac:dyDescent="0.2">
      <c r="A76654" s="1">
        <v>76652</v>
      </c>
      <c r="B76654" s="1" t="s">
        <v>76524</v>
      </c>
      <c r="C76654" s="1" t="s">
        <v>5</v>
      </c>
    </row>
    <row r="76655" spans="1:3" x14ac:dyDescent="0.2">
      <c r="A76655" s="1">
        <v>76653</v>
      </c>
      <c r="B76655" s="1" t="s">
        <v>76525</v>
      </c>
      <c r="C76655" s="1" t="s">
        <v>60</v>
      </c>
    </row>
    <row r="76656" spans="1:3" x14ac:dyDescent="0.2">
      <c r="A76656" s="1">
        <v>76654</v>
      </c>
      <c r="B76656" s="1" t="s">
        <v>76526</v>
      </c>
      <c r="C76656" s="1" t="s">
        <v>60</v>
      </c>
    </row>
    <row r="76657" spans="1:3" x14ac:dyDescent="0.2">
      <c r="A76657" s="1">
        <v>76655</v>
      </c>
      <c r="B76657" s="1" t="s">
        <v>76527</v>
      </c>
      <c r="C76657" s="1" t="s">
        <v>60</v>
      </c>
    </row>
    <row r="76658" spans="1:3" x14ac:dyDescent="0.2">
      <c r="A76658" s="1">
        <v>76656</v>
      </c>
      <c r="B76658" s="1" t="s">
        <v>76528</v>
      </c>
      <c r="C76658" s="1" t="s">
        <v>60</v>
      </c>
    </row>
    <row r="76659" spans="1:3" x14ac:dyDescent="0.2">
      <c r="A76659" s="1">
        <v>76657</v>
      </c>
      <c r="B76659" s="1" t="s">
        <v>76529</v>
      </c>
      <c r="C76659" s="1" t="s">
        <v>60</v>
      </c>
    </row>
    <row r="76660" spans="1:3" x14ac:dyDescent="0.2">
      <c r="A76660" s="1">
        <v>76658</v>
      </c>
      <c r="B76660" s="1" t="s">
        <v>76530</v>
      </c>
      <c r="C76660" s="1" t="s">
        <v>60</v>
      </c>
    </row>
    <row r="76661" spans="1:3" x14ac:dyDescent="0.2">
      <c r="A76661" s="1">
        <v>76659</v>
      </c>
      <c r="B76661" s="1" t="s">
        <v>76531</v>
      </c>
      <c r="C76661" s="1" t="s">
        <v>60</v>
      </c>
    </row>
    <row r="76662" spans="1:3" x14ac:dyDescent="0.2">
      <c r="A76662" s="1">
        <v>76660</v>
      </c>
      <c r="B76662" s="1" t="s">
        <v>76532</v>
      </c>
      <c r="C76662" s="1" t="s">
        <v>60</v>
      </c>
    </row>
    <row r="76663" spans="1:3" x14ac:dyDescent="0.2">
      <c r="A76663" s="1">
        <v>76661</v>
      </c>
      <c r="B76663" s="1" t="s">
        <v>76533</v>
      </c>
      <c r="C76663" s="1" t="s">
        <v>60</v>
      </c>
    </row>
    <row r="76664" spans="1:3" x14ac:dyDescent="0.2">
      <c r="A76664" s="1">
        <v>76662</v>
      </c>
      <c r="B76664" s="1" t="s">
        <v>76534</v>
      </c>
      <c r="C76664" s="1" t="s">
        <v>5</v>
      </c>
    </row>
    <row r="76665" spans="1:3" x14ac:dyDescent="0.2">
      <c r="A76665" s="1">
        <v>76663</v>
      </c>
      <c r="B76665" s="1" t="s">
        <v>76535</v>
      </c>
      <c r="C76665" s="1" t="s">
        <v>60</v>
      </c>
    </row>
    <row r="76666" spans="1:3" x14ac:dyDescent="0.2">
      <c r="A76666" s="1">
        <v>76664</v>
      </c>
      <c r="B76666" s="1" t="s">
        <v>76536</v>
      </c>
      <c r="C76666" s="1" t="s">
        <v>60</v>
      </c>
    </row>
    <row r="76667" spans="1:3" x14ac:dyDescent="0.2">
      <c r="A76667" s="1">
        <v>76665</v>
      </c>
      <c r="B76667" s="1" t="s">
        <v>76537</v>
      </c>
      <c r="C76667" s="1" t="s">
        <v>60</v>
      </c>
    </row>
    <row r="76668" spans="1:3" x14ac:dyDescent="0.2">
      <c r="A76668" s="1">
        <v>76666</v>
      </c>
      <c r="B76668" s="1" t="s">
        <v>76538</v>
      </c>
      <c r="C76668" s="1" t="s">
        <v>5</v>
      </c>
    </row>
    <row r="76669" spans="1:3" x14ac:dyDescent="0.2">
      <c r="A76669" s="1">
        <v>76667</v>
      </c>
      <c r="B76669" s="1" t="s">
        <v>76539</v>
      </c>
      <c r="C76669" s="1" t="s">
        <v>60</v>
      </c>
    </row>
    <row r="76670" spans="1:3" x14ac:dyDescent="0.2">
      <c r="A76670" s="1">
        <v>76668</v>
      </c>
      <c r="B76670" s="1" t="s">
        <v>76540</v>
      </c>
      <c r="C76670" s="1" t="s">
        <v>60</v>
      </c>
    </row>
    <row r="76671" spans="1:3" x14ac:dyDescent="0.2">
      <c r="A76671" s="1">
        <v>76669</v>
      </c>
      <c r="B76671" s="1" t="s">
        <v>76541</v>
      </c>
      <c r="C76671" s="1" t="s">
        <v>60</v>
      </c>
    </row>
    <row r="76672" spans="1:3" x14ac:dyDescent="0.2">
      <c r="A76672" s="1">
        <v>76670</v>
      </c>
      <c r="B76672" s="1" t="s">
        <v>76542</v>
      </c>
      <c r="C76672" s="1" t="s">
        <v>60</v>
      </c>
    </row>
    <row r="76673" spans="1:4" x14ac:dyDescent="0.2">
      <c r="A76673" s="1">
        <v>76671</v>
      </c>
      <c r="B76673" s="1" t="s">
        <v>76543</v>
      </c>
      <c r="C76673" s="1" t="s">
        <v>5</v>
      </c>
    </row>
    <row r="76674" spans="1:4" x14ac:dyDescent="0.2">
      <c r="A76674" s="1">
        <v>76672</v>
      </c>
      <c r="B76674" s="1" t="s">
        <v>76544</v>
      </c>
      <c r="C76674" s="1" t="s">
        <v>60</v>
      </c>
    </row>
    <row r="76675" spans="1:4" x14ac:dyDescent="0.2">
      <c r="A76675" s="1">
        <v>76673</v>
      </c>
      <c r="B76675" s="1" t="s">
        <v>76545</v>
      </c>
      <c r="C76675" s="1" t="s">
        <v>60</v>
      </c>
    </row>
    <row r="76676" spans="1:4" x14ac:dyDescent="0.2">
      <c r="A76676" s="1">
        <v>76674</v>
      </c>
      <c r="B76676" s="1" t="s">
        <v>76546</v>
      </c>
      <c r="C76676" s="1" t="s">
        <v>60</v>
      </c>
    </row>
    <row r="76677" spans="1:4" x14ac:dyDescent="0.2">
      <c r="A76677" s="1">
        <v>76675</v>
      </c>
      <c r="B76677" s="1" t="s">
        <v>76547</v>
      </c>
      <c r="C76677" s="1" t="s">
        <v>60</v>
      </c>
    </row>
    <row r="76678" spans="1:4" x14ac:dyDescent="0.2">
      <c r="A76678" s="1">
        <v>76676</v>
      </c>
      <c r="B76678" s="1" t="s">
        <v>76548</v>
      </c>
      <c r="C76678" s="1" t="s">
        <v>60</v>
      </c>
    </row>
    <row r="76679" spans="1:4" x14ac:dyDescent="0.2">
      <c r="A76679" s="1">
        <v>76677</v>
      </c>
      <c r="B76679" s="1" t="s">
        <v>76549</v>
      </c>
      <c r="C76679" s="1" t="s">
        <v>60</v>
      </c>
    </row>
    <row r="76680" spans="1:4" x14ac:dyDescent="0.2">
      <c r="A76680" s="1">
        <v>76678</v>
      </c>
      <c r="B76680" s="1" t="s">
        <v>76550</v>
      </c>
      <c r="C76680" s="1" t="s">
        <v>60</v>
      </c>
      <c r="D76680" s="1" t="s">
        <v>61</v>
      </c>
    </row>
    <row r="76681" spans="1:4" x14ac:dyDescent="0.2">
      <c r="A76681" s="1">
        <v>76679</v>
      </c>
      <c r="B76681" s="1" t="s">
        <v>76551</v>
      </c>
      <c r="C76681" s="1" t="s">
        <v>5</v>
      </c>
    </row>
    <row r="76682" spans="1:4" x14ac:dyDescent="0.2">
      <c r="A76682" s="1">
        <v>76680</v>
      </c>
      <c r="B76682" s="1" t="s">
        <v>76552</v>
      </c>
      <c r="C76682" s="1" t="s">
        <v>60</v>
      </c>
    </row>
    <row r="76683" spans="1:4" x14ac:dyDescent="0.2">
      <c r="A76683" s="1">
        <v>76681</v>
      </c>
      <c r="B76683" s="1" t="s">
        <v>76553</v>
      </c>
      <c r="C76683" s="1" t="s">
        <v>60</v>
      </c>
    </row>
    <row r="76684" spans="1:4" x14ac:dyDescent="0.2">
      <c r="A76684" s="1">
        <v>76682</v>
      </c>
      <c r="B76684" s="1" t="s">
        <v>76554</v>
      </c>
      <c r="C76684" s="1" t="s">
        <v>60</v>
      </c>
    </row>
    <row r="76685" spans="1:4" x14ac:dyDescent="0.2">
      <c r="A76685" s="1">
        <v>76683</v>
      </c>
      <c r="B76685" s="1" t="s">
        <v>76555</v>
      </c>
      <c r="C76685" s="1" t="s">
        <v>60</v>
      </c>
    </row>
    <row r="76686" spans="1:4" x14ac:dyDescent="0.2">
      <c r="A76686" s="1">
        <v>76684</v>
      </c>
      <c r="B76686" s="1" t="s">
        <v>76556</v>
      </c>
      <c r="C76686" s="1" t="s">
        <v>60</v>
      </c>
    </row>
    <row r="76687" spans="1:4" x14ac:dyDescent="0.2">
      <c r="A76687" s="1">
        <v>76685</v>
      </c>
      <c r="B76687" s="1" t="s">
        <v>76557</v>
      </c>
      <c r="C76687" s="1" t="s">
        <v>60</v>
      </c>
    </row>
    <row r="76688" spans="1:4" x14ac:dyDescent="0.2">
      <c r="A76688" s="1">
        <v>76686</v>
      </c>
      <c r="B76688" s="1" t="s">
        <v>76558</v>
      </c>
      <c r="C76688" s="1" t="s">
        <v>60</v>
      </c>
    </row>
    <row r="76689" spans="1:3" x14ac:dyDescent="0.2">
      <c r="A76689" s="1">
        <v>76687</v>
      </c>
      <c r="B76689" s="1" t="s">
        <v>76559</v>
      </c>
      <c r="C76689" s="1" t="s">
        <v>60</v>
      </c>
    </row>
    <row r="76690" spans="1:3" x14ac:dyDescent="0.2">
      <c r="A76690" s="1">
        <v>76688</v>
      </c>
      <c r="B76690" s="1" t="s">
        <v>76560</v>
      </c>
      <c r="C76690" s="1" t="s">
        <v>60</v>
      </c>
    </row>
    <row r="76691" spans="1:3" x14ac:dyDescent="0.2">
      <c r="A76691" s="1">
        <v>76689</v>
      </c>
      <c r="B76691" s="1" t="s">
        <v>76561</v>
      </c>
      <c r="C76691" s="1" t="s">
        <v>60</v>
      </c>
    </row>
    <row r="76692" spans="1:3" x14ac:dyDescent="0.2">
      <c r="A76692" s="1">
        <v>76690</v>
      </c>
      <c r="B76692" s="1" t="s">
        <v>76562</v>
      </c>
      <c r="C76692" s="1" t="s">
        <v>60</v>
      </c>
    </row>
    <row r="76693" spans="1:3" x14ac:dyDescent="0.2">
      <c r="A76693" s="1">
        <v>76691</v>
      </c>
      <c r="B76693" s="1" t="s">
        <v>76563</v>
      </c>
      <c r="C76693" s="1" t="s">
        <v>5</v>
      </c>
    </row>
    <row r="76694" spans="1:3" x14ac:dyDescent="0.2">
      <c r="A76694" s="1">
        <v>76692</v>
      </c>
      <c r="B76694" s="1" t="s">
        <v>76564</v>
      </c>
      <c r="C76694" s="1" t="s">
        <v>60</v>
      </c>
    </row>
    <row r="76695" spans="1:3" x14ac:dyDescent="0.2">
      <c r="A76695" s="1">
        <v>76693</v>
      </c>
      <c r="B76695" s="1" t="s">
        <v>76565</v>
      </c>
      <c r="C76695" s="1" t="s">
        <v>60</v>
      </c>
    </row>
    <row r="76696" spans="1:3" x14ac:dyDescent="0.2">
      <c r="A76696" s="1">
        <v>76694</v>
      </c>
      <c r="B76696" s="1" t="s">
        <v>76566</v>
      </c>
      <c r="C76696" s="1" t="s">
        <v>60</v>
      </c>
    </row>
    <row r="76697" spans="1:3" x14ac:dyDescent="0.2">
      <c r="A76697" s="1">
        <v>76695</v>
      </c>
      <c r="B76697" s="1" t="s">
        <v>76567</v>
      </c>
      <c r="C76697" s="1" t="s">
        <v>60</v>
      </c>
    </row>
    <row r="76698" spans="1:3" x14ac:dyDescent="0.2">
      <c r="A76698" s="1">
        <v>76696</v>
      </c>
      <c r="B76698" s="1" t="s">
        <v>76568</v>
      </c>
      <c r="C76698" s="1" t="s">
        <v>60</v>
      </c>
    </row>
    <row r="76699" spans="1:3" x14ac:dyDescent="0.2">
      <c r="A76699" s="1">
        <v>76697</v>
      </c>
      <c r="B76699" s="1" t="s">
        <v>76569</v>
      </c>
      <c r="C76699" s="1" t="s">
        <v>60</v>
      </c>
    </row>
    <row r="76700" spans="1:3" x14ac:dyDescent="0.2">
      <c r="A76700" s="1">
        <v>76698</v>
      </c>
      <c r="B76700" s="1" t="s">
        <v>76570</v>
      </c>
      <c r="C76700" s="1" t="s">
        <v>60</v>
      </c>
    </row>
    <row r="76701" spans="1:3" x14ac:dyDescent="0.2">
      <c r="A76701" s="1">
        <v>76699</v>
      </c>
      <c r="B76701" s="1" t="s">
        <v>76571</v>
      </c>
      <c r="C76701" s="1" t="s">
        <v>60</v>
      </c>
    </row>
    <row r="76702" spans="1:3" x14ac:dyDescent="0.2">
      <c r="A76702" s="1">
        <v>76700</v>
      </c>
      <c r="B76702" s="1" t="s">
        <v>76572</v>
      </c>
      <c r="C76702" s="1" t="s">
        <v>60</v>
      </c>
    </row>
    <row r="76703" spans="1:3" x14ac:dyDescent="0.2">
      <c r="A76703" s="1">
        <v>76701</v>
      </c>
      <c r="B76703" s="1" t="s">
        <v>76573</v>
      </c>
      <c r="C76703" s="1" t="s">
        <v>5</v>
      </c>
    </row>
    <row r="76704" spans="1:3" x14ac:dyDescent="0.2">
      <c r="A76704" s="1">
        <v>76702</v>
      </c>
      <c r="B76704" s="1" t="s">
        <v>76574</v>
      </c>
      <c r="C76704" s="1" t="s">
        <v>60</v>
      </c>
    </row>
    <row r="76705" spans="1:3" x14ac:dyDescent="0.2">
      <c r="A76705" s="1">
        <v>76703</v>
      </c>
      <c r="B76705" s="1" t="s">
        <v>76575</v>
      </c>
      <c r="C76705" s="1" t="s">
        <v>60</v>
      </c>
    </row>
    <row r="76706" spans="1:3" x14ac:dyDescent="0.2">
      <c r="A76706" s="1">
        <v>76704</v>
      </c>
      <c r="B76706" s="1" t="s">
        <v>76576</v>
      </c>
      <c r="C76706" s="1" t="s">
        <v>60</v>
      </c>
    </row>
    <row r="76707" spans="1:3" x14ac:dyDescent="0.2">
      <c r="A76707" s="1">
        <v>76705</v>
      </c>
      <c r="B76707" s="1" t="s">
        <v>76577</v>
      </c>
      <c r="C76707" s="1" t="s">
        <v>60</v>
      </c>
    </row>
    <row r="76708" spans="1:3" x14ac:dyDescent="0.2">
      <c r="A76708" s="1">
        <v>76706</v>
      </c>
      <c r="B76708" s="1" t="s">
        <v>76578</v>
      </c>
      <c r="C76708" s="1" t="s">
        <v>5</v>
      </c>
    </row>
    <row r="76709" spans="1:3" x14ac:dyDescent="0.2">
      <c r="A76709" s="1">
        <v>76707</v>
      </c>
      <c r="B76709" s="1" t="s">
        <v>76579</v>
      </c>
      <c r="C76709" s="1" t="s">
        <v>60</v>
      </c>
    </row>
    <row r="76710" spans="1:3" x14ac:dyDescent="0.2">
      <c r="A76710" s="1">
        <v>76708</v>
      </c>
      <c r="B76710" s="1" t="s">
        <v>76580</v>
      </c>
      <c r="C76710" s="1" t="s">
        <v>60</v>
      </c>
    </row>
    <row r="76711" spans="1:3" x14ac:dyDescent="0.2">
      <c r="A76711" s="1">
        <v>76709</v>
      </c>
      <c r="B76711" s="1" t="s">
        <v>76581</v>
      </c>
      <c r="C76711" s="1" t="s">
        <v>60</v>
      </c>
    </row>
    <row r="76712" spans="1:3" x14ac:dyDescent="0.2">
      <c r="A76712" s="1">
        <v>76710</v>
      </c>
      <c r="B76712" s="1" t="s">
        <v>76582</v>
      </c>
      <c r="C76712" s="1" t="s">
        <v>60</v>
      </c>
    </row>
    <row r="76713" spans="1:3" x14ac:dyDescent="0.2">
      <c r="A76713" s="1">
        <v>76711</v>
      </c>
      <c r="B76713" s="1" t="s">
        <v>76583</v>
      </c>
      <c r="C76713" s="1" t="s">
        <v>60</v>
      </c>
    </row>
    <row r="76714" spans="1:3" x14ac:dyDescent="0.2">
      <c r="A76714" s="1">
        <v>76712</v>
      </c>
      <c r="B76714" s="1" t="s">
        <v>76584</v>
      </c>
      <c r="C76714" s="1" t="s">
        <v>5</v>
      </c>
    </row>
    <row r="76715" spans="1:3" x14ac:dyDescent="0.2">
      <c r="A76715" s="1">
        <v>76713</v>
      </c>
      <c r="B76715" s="1" t="s">
        <v>76585</v>
      </c>
      <c r="C76715" s="1" t="s">
        <v>5</v>
      </c>
    </row>
    <row r="76716" spans="1:3" x14ac:dyDescent="0.2">
      <c r="A76716" s="1">
        <v>76714</v>
      </c>
      <c r="B76716" s="1" t="s">
        <v>76586</v>
      </c>
      <c r="C76716" s="1" t="s">
        <v>60</v>
      </c>
    </row>
    <row r="76717" spans="1:3" x14ac:dyDescent="0.2">
      <c r="A76717" s="1">
        <v>76715</v>
      </c>
      <c r="B76717" s="1" t="s">
        <v>76587</v>
      </c>
      <c r="C76717" s="1" t="s">
        <v>60</v>
      </c>
    </row>
    <row r="76718" spans="1:3" x14ac:dyDescent="0.2">
      <c r="A76718" s="1">
        <v>76716</v>
      </c>
      <c r="B76718" s="1" t="s">
        <v>76588</v>
      </c>
      <c r="C76718" s="1" t="s">
        <v>60</v>
      </c>
    </row>
    <row r="76719" spans="1:3" x14ac:dyDescent="0.2">
      <c r="A76719" s="1">
        <v>76717</v>
      </c>
      <c r="B76719" s="1" t="s">
        <v>76589</v>
      </c>
      <c r="C76719" s="1" t="s">
        <v>60</v>
      </c>
    </row>
    <row r="76720" spans="1:3" x14ac:dyDescent="0.2">
      <c r="A76720" s="1">
        <v>76718</v>
      </c>
      <c r="B76720" s="1" t="s">
        <v>76590</v>
      </c>
      <c r="C76720" s="1" t="s">
        <v>5</v>
      </c>
    </row>
    <row r="76721" spans="1:4" x14ac:dyDescent="0.2">
      <c r="A76721" s="1">
        <v>76719</v>
      </c>
      <c r="B76721" s="1" t="s">
        <v>76591</v>
      </c>
      <c r="C76721" s="1" t="s">
        <v>5</v>
      </c>
    </row>
    <row r="76722" spans="1:4" x14ac:dyDescent="0.2">
      <c r="A76722" s="1">
        <v>76720</v>
      </c>
      <c r="B76722" s="1" t="s">
        <v>76592</v>
      </c>
      <c r="C76722" s="1" t="s">
        <v>60</v>
      </c>
    </row>
    <row r="76723" spans="1:4" x14ac:dyDescent="0.2">
      <c r="A76723" s="1">
        <v>76721</v>
      </c>
      <c r="B76723" s="1" t="s">
        <v>76593</v>
      </c>
      <c r="C76723" s="1" t="s">
        <v>60</v>
      </c>
    </row>
    <row r="76724" spans="1:4" x14ac:dyDescent="0.2">
      <c r="A76724" s="1">
        <v>76722</v>
      </c>
      <c r="B76724" s="1" t="s">
        <v>76594</v>
      </c>
      <c r="C76724" s="1" t="s">
        <v>60</v>
      </c>
    </row>
    <row r="76725" spans="1:4" x14ac:dyDescent="0.2">
      <c r="A76725" s="1">
        <v>76723</v>
      </c>
      <c r="B76725" s="1" t="s">
        <v>76595</v>
      </c>
      <c r="C76725" s="1" t="s">
        <v>60</v>
      </c>
    </row>
    <row r="76726" spans="1:4" x14ac:dyDescent="0.2">
      <c r="A76726" s="1">
        <v>76724</v>
      </c>
      <c r="B76726" s="1" t="s">
        <v>76596</v>
      </c>
      <c r="C76726" s="1" t="s">
        <v>60</v>
      </c>
    </row>
    <row r="76727" spans="1:4" x14ac:dyDescent="0.2">
      <c r="A76727" s="1">
        <v>76725</v>
      </c>
      <c r="B76727" s="1" t="s">
        <v>76597</v>
      </c>
      <c r="C76727" s="1" t="s">
        <v>5</v>
      </c>
    </row>
    <row r="76728" spans="1:4" x14ac:dyDescent="0.2">
      <c r="A76728" s="1">
        <v>76726</v>
      </c>
      <c r="B76728" s="1" t="s">
        <v>76598</v>
      </c>
      <c r="C76728" s="1" t="s">
        <v>60</v>
      </c>
    </row>
    <row r="76729" spans="1:4" x14ac:dyDescent="0.2">
      <c r="A76729" s="1">
        <v>76727</v>
      </c>
      <c r="B76729" s="1" t="s">
        <v>76599</v>
      </c>
      <c r="C76729" s="1" t="s">
        <v>5</v>
      </c>
    </row>
    <row r="76730" spans="1:4" x14ac:dyDescent="0.2">
      <c r="A76730" s="1">
        <v>76728</v>
      </c>
      <c r="B76730" s="1" t="s">
        <v>76600</v>
      </c>
      <c r="C76730" s="1" t="s">
        <v>60</v>
      </c>
    </row>
    <row r="76731" spans="1:4" x14ac:dyDescent="0.2">
      <c r="A76731" s="1">
        <v>76729</v>
      </c>
      <c r="B76731" s="1" t="s">
        <v>76601</v>
      </c>
      <c r="C76731" s="1" t="s">
        <v>5</v>
      </c>
    </row>
    <row r="76732" spans="1:4" x14ac:dyDescent="0.2">
      <c r="A76732" s="1">
        <v>76730</v>
      </c>
      <c r="B76732" s="1" t="s">
        <v>76602</v>
      </c>
      <c r="C76732" s="1" t="s">
        <v>60</v>
      </c>
    </row>
    <row r="76733" spans="1:4" x14ac:dyDescent="0.2">
      <c r="A76733" s="1">
        <v>76731</v>
      </c>
      <c r="B76733" s="1" t="s">
        <v>76603</v>
      </c>
      <c r="C76733" s="1" t="s">
        <v>60</v>
      </c>
    </row>
    <row r="76734" spans="1:4" x14ac:dyDescent="0.2">
      <c r="A76734" s="1">
        <v>76732</v>
      </c>
      <c r="B76734" s="1" t="s">
        <v>76604</v>
      </c>
      <c r="C76734" s="1" t="s">
        <v>5</v>
      </c>
    </row>
    <row r="76735" spans="1:4" x14ac:dyDescent="0.2">
      <c r="A76735" s="1">
        <v>76733</v>
      </c>
      <c r="B76735" s="1" t="s">
        <v>76605</v>
      </c>
      <c r="C76735" s="1" t="s">
        <v>5</v>
      </c>
    </row>
    <row r="76736" spans="1:4" x14ac:dyDescent="0.2">
      <c r="A76736" s="1">
        <v>76734</v>
      </c>
      <c r="B76736" s="1" t="s">
        <v>76606</v>
      </c>
      <c r="C76736" s="1" t="s">
        <v>60</v>
      </c>
      <c r="D76736" s="1" t="s">
        <v>61</v>
      </c>
    </row>
    <row r="76737" spans="1:3" x14ac:dyDescent="0.2">
      <c r="A76737" s="1">
        <v>76735</v>
      </c>
      <c r="B76737" s="1" t="s">
        <v>76607</v>
      </c>
      <c r="C76737" s="1" t="s">
        <v>60</v>
      </c>
    </row>
    <row r="76738" spans="1:3" x14ac:dyDescent="0.2">
      <c r="A76738" s="1">
        <v>76736</v>
      </c>
      <c r="B76738" s="1" t="s">
        <v>76608</v>
      </c>
      <c r="C76738" s="1" t="s">
        <v>60</v>
      </c>
    </row>
    <row r="76739" spans="1:3" x14ac:dyDescent="0.2">
      <c r="A76739" s="1">
        <v>76737</v>
      </c>
      <c r="B76739" s="1" t="s">
        <v>76609</v>
      </c>
      <c r="C76739" s="1" t="s">
        <v>60</v>
      </c>
    </row>
    <row r="76740" spans="1:3" x14ac:dyDescent="0.2">
      <c r="A76740" s="1">
        <v>76738</v>
      </c>
      <c r="B76740" s="1" t="s">
        <v>76610</v>
      </c>
      <c r="C76740" s="1" t="s">
        <v>5</v>
      </c>
    </row>
    <row r="76741" spans="1:3" x14ac:dyDescent="0.2">
      <c r="A76741" s="1">
        <v>76739</v>
      </c>
      <c r="B76741" s="1" t="s">
        <v>76611</v>
      </c>
      <c r="C76741" s="1" t="s">
        <v>5</v>
      </c>
    </row>
    <row r="76742" spans="1:3" x14ac:dyDescent="0.2">
      <c r="A76742" s="1">
        <v>76740</v>
      </c>
      <c r="B76742" s="1" t="s">
        <v>76612</v>
      </c>
      <c r="C76742" s="1" t="s">
        <v>60</v>
      </c>
    </row>
    <row r="76743" spans="1:3" x14ac:dyDescent="0.2">
      <c r="A76743" s="1">
        <v>76741</v>
      </c>
      <c r="B76743" s="1" t="s">
        <v>76613</v>
      </c>
      <c r="C76743" s="1" t="s">
        <v>60</v>
      </c>
    </row>
    <row r="76744" spans="1:3" x14ac:dyDescent="0.2">
      <c r="A76744" s="1">
        <v>76742</v>
      </c>
      <c r="B76744" s="1" t="s">
        <v>76614</v>
      </c>
      <c r="C76744" s="1" t="s">
        <v>5</v>
      </c>
    </row>
    <row r="76745" spans="1:3" x14ac:dyDescent="0.2">
      <c r="A76745" s="1">
        <v>76743</v>
      </c>
      <c r="B76745" s="1" t="s">
        <v>76615</v>
      </c>
      <c r="C76745" s="1" t="s">
        <v>5</v>
      </c>
    </row>
    <row r="76746" spans="1:3" x14ac:dyDescent="0.2">
      <c r="A76746" s="1">
        <v>76744</v>
      </c>
      <c r="B76746" s="1" t="s">
        <v>76616</v>
      </c>
      <c r="C76746" s="1" t="s">
        <v>5</v>
      </c>
    </row>
    <row r="76747" spans="1:3" x14ac:dyDescent="0.2">
      <c r="A76747" s="1">
        <v>76745</v>
      </c>
      <c r="B76747" s="1" t="s">
        <v>76617</v>
      </c>
      <c r="C76747" s="1" t="s">
        <v>5</v>
      </c>
    </row>
    <row r="76748" spans="1:3" x14ac:dyDescent="0.2">
      <c r="A76748" s="1">
        <v>76746</v>
      </c>
      <c r="B76748" s="1" t="s">
        <v>76618</v>
      </c>
      <c r="C76748" s="1" t="s">
        <v>5</v>
      </c>
    </row>
    <row r="76749" spans="1:3" x14ac:dyDescent="0.2">
      <c r="A76749" s="1">
        <v>76747</v>
      </c>
      <c r="B76749" s="1" t="s">
        <v>76619</v>
      </c>
      <c r="C76749" s="1" t="s">
        <v>5</v>
      </c>
    </row>
    <row r="76750" spans="1:3" x14ac:dyDescent="0.2">
      <c r="A76750" s="1">
        <v>76748</v>
      </c>
      <c r="B76750" s="1" t="s">
        <v>76620</v>
      </c>
      <c r="C76750" s="1" t="s">
        <v>5</v>
      </c>
    </row>
    <row r="76751" spans="1:3" x14ac:dyDescent="0.2">
      <c r="A76751" s="1">
        <v>76749</v>
      </c>
      <c r="B76751" s="1" t="s">
        <v>76621</v>
      </c>
      <c r="C76751" s="1" t="s">
        <v>60</v>
      </c>
    </row>
    <row r="76752" spans="1:3" x14ac:dyDescent="0.2">
      <c r="A76752" s="1">
        <v>76750</v>
      </c>
      <c r="B76752" s="1" t="s">
        <v>76622</v>
      </c>
      <c r="C76752" s="1" t="s">
        <v>60</v>
      </c>
    </row>
    <row r="76753" spans="1:3" x14ac:dyDescent="0.2">
      <c r="A76753" s="1">
        <v>76751</v>
      </c>
      <c r="B76753" s="1" t="s">
        <v>76623</v>
      </c>
      <c r="C76753" s="1" t="s">
        <v>5</v>
      </c>
    </row>
    <row r="76754" spans="1:3" x14ac:dyDescent="0.2">
      <c r="A76754" s="1">
        <v>76752</v>
      </c>
      <c r="B76754" s="1" t="s">
        <v>76624</v>
      </c>
      <c r="C76754" s="1" t="s">
        <v>60</v>
      </c>
    </row>
    <row r="76755" spans="1:3" x14ac:dyDescent="0.2">
      <c r="A76755" s="1">
        <v>76753</v>
      </c>
      <c r="B76755" s="1" t="s">
        <v>76625</v>
      </c>
      <c r="C76755" s="1" t="s">
        <v>5</v>
      </c>
    </row>
    <row r="76756" spans="1:3" x14ac:dyDescent="0.2">
      <c r="A76756" s="1">
        <v>76754</v>
      </c>
      <c r="B76756" s="1" t="s">
        <v>76626</v>
      </c>
      <c r="C76756" s="1" t="s">
        <v>60</v>
      </c>
    </row>
    <row r="76757" spans="1:3" x14ac:dyDescent="0.2">
      <c r="A76757" s="1">
        <v>76755</v>
      </c>
      <c r="B76757" s="1" t="s">
        <v>76627</v>
      </c>
      <c r="C76757" s="1" t="s">
        <v>60</v>
      </c>
    </row>
    <row r="76758" spans="1:3" x14ac:dyDescent="0.2">
      <c r="A76758" s="1">
        <v>76756</v>
      </c>
      <c r="B76758" s="1" t="s">
        <v>76628</v>
      </c>
      <c r="C76758" s="1" t="s">
        <v>5</v>
      </c>
    </row>
    <row r="76759" spans="1:3" x14ac:dyDescent="0.2">
      <c r="A76759" s="1">
        <v>76757</v>
      </c>
      <c r="B76759" s="1" t="s">
        <v>76629</v>
      </c>
      <c r="C76759" s="1" t="s">
        <v>60</v>
      </c>
    </row>
    <row r="76760" spans="1:3" x14ac:dyDescent="0.2">
      <c r="A76760" s="1">
        <v>76758</v>
      </c>
      <c r="B76760" s="1" t="s">
        <v>76630</v>
      </c>
      <c r="C76760" s="1" t="s">
        <v>60</v>
      </c>
    </row>
    <row r="76761" spans="1:3" x14ac:dyDescent="0.2">
      <c r="A76761" s="1">
        <v>76759</v>
      </c>
      <c r="B76761" s="1" t="s">
        <v>76631</v>
      </c>
      <c r="C76761" s="1" t="s">
        <v>60</v>
      </c>
    </row>
    <row r="76762" spans="1:3" x14ac:dyDescent="0.2">
      <c r="A76762" s="1">
        <v>76760</v>
      </c>
      <c r="B76762" s="1" t="s">
        <v>76632</v>
      </c>
      <c r="C76762" s="1" t="s">
        <v>5</v>
      </c>
    </row>
    <row r="76763" spans="1:3" x14ac:dyDescent="0.2">
      <c r="A76763" s="1">
        <v>76761</v>
      </c>
      <c r="B76763" s="1" t="s">
        <v>76633</v>
      </c>
      <c r="C76763" s="1" t="s">
        <v>60</v>
      </c>
    </row>
    <row r="76764" spans="1:3" x14ac:dyDescent="0.2">
      <c r="A76764" s="1">
        <v>76762</v>
      </c>
      <c r="B76764" s="1" t="s">
        <v>76634</v>
      </c>
      <c r="C76764" s="1" t="s">
        <v>5</v>
      </c>
    </row>
    <row r="76765" spans="1:3" x14ac:dyDescent="0.2">
      <c r="A76765" s="1">
        <v>76763</v>
      </c>
      <c r="B76765" s="1" t="s">
        <v>76635</v>
      </c>
      <c r="C76765" s="1" t="s">
        <v>60</v>
      </c>
    </row>
    <row r="76766" spans="1:3" x14ac:dyDescent="0.2">
      <c r="A76766" s="1">
        <v>76764</v>
      </c>
      <c r="B76766" s="1" t="s">
        <v>76636</v>
      </c>
      <c r="C76766" s="1" t="s">
        <v>60</v>
      </c>
    </row>
    <row r="76767" spans="1:3" x14ac:dyDescent="0.2">
      <c r="A76767" s="1">
        <v>76765</v>
      </c>
      <c r="B76767" s="1" t="s">
        <v>76637</v>
      </c>
      <c r="C76767" s="1" t="s">
        <v>60</v>
      </c>
    </row>
    <row r="76768" spans="1:3" x14ac:dyDescent="0.2">
      <c r="A76768" s="1">
        <v>76766</v>
      </c>
      <c r="B76768" s="1" t="s">
        <v>76638</v>
      </c>
      <c r="C76768" s="1" t="s">
        <v>60</v>
      </c>
    </row>
    <row r="76769" spans="1:3" x14ac:dyDescent="0.2">
      <c r="A76769" s="1">
        <v>76767</v>
      </c>
      <c r="B76769" s="1" t="s">
        <v>76639</v>
      </c>
      <c r="C76769" s="1" t="s">
        <v>60</v>
      </c>
    </row>
    <row r="76770" spans="1:3" x14ac:dyDescent="0.2">
      <c r="A76770" s="1">
        <v>76768</v>
      </c>
      <c r="B76770" s="1" t="s">
        <v>76640</v>
      </c>
      <c r="C76770" s="1" t="s">
        <v>60</v>
      </c>
    </row>
    <row r="76771" spans="1:3" x14ac:dyDescent="0.2">
      <c r="A76771" s="1">
        <v>76769</v>
      </c>
      <c r="B76771" s="1" t="s">
        <v>76641</v>
      </c>
      <c r="C76771" s="1" t="s">
        <v>60</v>
      </c>
    </row>
    <row r="76772" spans="1:3" x14ac:dyDescent="0.2">
      <c r="A76772" s="1">
        <v>76770</v>
      </c>
      <c r="B76772" s="1" t="s">
        <v>76642</v>
      </c>
      <c r="C76772" s="1" t="s">
        <v>60</v>
      </c>
    </row>
    <row r="76773" spans="1:3" x14ac:dyDescent="0.2">
      <c r="A76773" s="1">
        <v>76771</v>
      </c>
      <c r="B76773" s="1" t="s">
        <v>76643</v>
      </c>
      <c r="C76773" s="1" t="s">
        <v>60</v>
      </c>
    </row>
    <row r="76774" spans="1:3" x14ac:dyDescent="0.2">
      <c r="A76774" s="1">
        <v>76772</v>
      </c>
      <c r="B76774" s="1" t="s">
        <v>76644</v>
      </c>
      <c r="C76774" s="1" t="s">
        <v>60</v>
      </c>
    </row>
    <row r="76775" spans="1:3" x14ac:dyDescent="0.2">
      <c r="A76775" s="1">
        <v>76773</v>
      </c>
      <c r="B76775" s="1" t="s">
        <v>76645</v>
      </c>
      <c r="C76775" s="1" t="s">
        <v>60</v>
      </c>
    </row>
    <row r="76776" spans="1:3" x14ac:dyDescent="0.2">
      <c r="A76776" s="1">
        <v>76774</v>
      </c>
      <c r="B76776" s="1" t="s">
        <v>76646</v>
      </c>
      <c r="C76776" s="1" t="s">
        <v>60</v>
      </c>
    </row>
    <row r="76777" spans="1:3" x14ac:dyDescent="0.2">
      <c r="A76777" s="1">
        <v>76775</v>
      </c>
      <c r="B76777" s="1" t="s">
        <v>76647</v>
      </c>
      <c r="C76777" s="1" t="s">
        <v>60</v>
      </c>
    </row>
    <row r="76778" spans="1:3" x14ac:dyDescent="0.2">
      <c r="A76778" s="1">
        <v>76776</v>
      </c>
      <c r="B76778" s="1" t="s">
        <v>76648</v>
      </c>
      <c r="C76778" s="1" t="s">
        <v>60</v>
      </c>
    </row>
    <row r="76779" spans="1:3" x14ac:dyDescent="0.2">
      <c r="A76779" s="1">
        <v>76777</v>
      </c>
      <c r="B76779" s="1" t="s">
        <v>76649</v>
      </c>
      <c r="C76779" s="1" t="s">
        <v>60</v>
      </c>
    </row>
    <row r="76780" spans="1:3" x14ac:dyDescent="0.2">
      <c r="A76780" s="1">
        <v>76778</v>
      </c>
      <c r="B76780" s="1" t="s">
        <v>76650</v>
      </c>
      <c r="C76780" s="1" t="s">
        <v>60</v>
      </c>
    </row>
    <row r="76781" spans="1:3" x14ac:dyDescent="0.2">
      <c r="A76781" s="1">
        <v>76779</v>
      </c>
      <c r="B76781" s="1" t="s">
        <v>76651</v>
      </c>
      <c r="C76781" s="1" t="s">
        <v>60</v>
      </c>
    </row>
    <row r="76782" spans="1:3" x14ac:dyDescent="0.2">
      <c r="A76782" s="1">
        <v>76780</v>
      </c>
      <c r="B76782" s="1" t="s">
        <v>76652</v>
      </c>
      <c r="C76782" s="1" t="s">
        <v>60</v>
      </c>
    </row>
    <row r="76783" spans="1:3" x14ac:dyDescent="0.2">
      <c r="A76783" s="1">
        <v>76781</v>
      </c>
      <c r="B76783" s="1" t="s">
        <v>76653</v>
      </c>
      <c r="C76783" s="1" t="s">
        <v>60</v>
      </c>
    </row>
    <row r="76784" spans="1:3" x14ac:dyDescent="0.2">
      <c r="A76784" s="1">
        <v>76782</v>
      </c>
      <c r="B76784" s="1" t="s">
        <v>76654</v>
      </c>
      <c r="C76784" s="1" t="s">
        <v>60</v>
      </c>
    </row>
    <row r="76785" spans="1:3" x14ac:dyDescent="0.2">
      <c r="A76785" s="1">
        <v>76783</v>
      </c>
      <c r="B76785" s="1" t="s">
        <v>76655</v>
      </c>
      <c r="C76785" s="1" t="s">
        <v>60</v>
      </c>
    </row>
    <row r="76786" spans="1:3" x14ac:dyDescent="0.2">
      <c r="A76786" s="1">
        <v>76784</v>
      </c>
      <c r="B76786" s="1" t="s">
        <v>76656</v>
      </c>
      <c r="C76786" s="1" t="s">
        <v>60</v>
      </c>
    </row>
    <row r="76787" spans="1:3" x14ac:dyDescent="0.2">
      <c r="A76787" s="1">
        <v>76785</v>
      </c>
      <c r="B76787" s="1" t="s">
        <v>76657</v>
      </c>
      <c r="C76787" s="1" t="s">
        <v>60</v>
      </c>
    </row>
    <row r="76788" spans="1:3" x14ac:dyDescent="0.2">
      <c r="A76788" s="1">
        <v>76786</v>
      </c>
      <c r="B76788" s="1" t="s">
        <v>76658</v>
      </c>
      <c r="C76788" s="1" t="s">
        <v>60</v>
      </c>
    </row>
    <row r="76789" spans="1:3" x14ac:dyDescent="0.2">
      <c r="A76789" s="1">
        <v>76787</v>
      </c>
      <c r="B76789" s="1" t="s">
        <v>76659</v>
      </c>
      <c r="C76789" s="1" t="s">
        <v>60</v>
      </c>
    </row>
    <row r="76790" spans="1:3" x14ac:dyDescent="0.2">
      <c r="A76790" s="1">
        <v>76788</v>
      </c>
      <c r="B76790" s="1" t="s">
        <v>76660</v>
      </c>
      <c r="C76790" s="1" t="s">
        <v>60</v>
      </c>
    </row>
    <row r="76791" spans="1:3" x14ac:dyDescent="0.2">
      <c r="A76791" s="1">
        <v>76789</v>
      </c>
      <c r="B76791" s="1" t="s">
        <v>76661</v>
      </c>
      <c r="C76791" s="1" t="s">
        <v>60</v>
      </c>
    </row>
    <row r="76792" spans="1:3" x14ac:dyDescent="0.2">
      <c r="A76792" s="1">
        <v>76790</v>
      </c>
      <c r="B76792" s="1" t="s">
        <v>76662</v>
      </c>
      <c r="C76792" s="1" t="s">
        <v>60</v>
      </c>
    </row>
    <row r="76793" spans="1:3" x14ac:dyDescent="0.2">
      <c r="A76793" s="1">
        <v>76791</v>
      </c>
      <c r="B76793" s="1" t="s">
        <v>76663</v>
      </c>
      <c r="C76793" s="1" t="s">
        <v>60</v>
      </c>
    </row>
    <row r="76794" spans="1:3" x14ac:dyDescent="0.2">
      <c r="A76794" s="1">
        <v>76792</v>
      </c>
      <c r="B76794" s="1" t="s">
        <v>76664</v>
      </c>
      <c r="C76794" s="1" t="s">
        <v>60</v>
      </c>
    </row>
    <row r="76795" spans="1:3" x14ac:dyDescent="0.2">
      <c r="A76795" s="1">
        <v>76793</v>
      </c>
      <c r="B76795" s="1" t="s">
        <v>76665</v>
      </c>
      <c r="C76795" s="1" t="s">
        <v>5</v>
      </c>
    </row>
    <row r="76796" spans="1:3" x14ac:dyDescent="0.2">
      <c r="A76796" s="1">
        <v>76794</v>
      </c>
      <c r="B76796" s="1" t="s">
        <v>76666</v>
      </c>
      <c r="C76796" s="1" t="s">
        <v>60</v>
      </c>
    </row>
    <row r="76797" spans="1:3" x14ac:dyDescent="0.2">
      <c r="A76797" s="1">
        <v>76795</v>
      </c>
      <c r="B76797" s="1" t="s">
        <v>76667</v>
      </c>
      <c r="C76797" s="1" t="s">
        <v>60</v>
      </c>
    </row>
    <row r="76798" spans="1:3" x14ac:dyDescent="0.2">
      <c r="A76798" s="1">
        <v>76796</v>
      </c>
      <c r="B76798" s="1" t="s">
        <v>76668</v>
      </c>
      <c r="C76798" s="1" t="s">
        <v>60</v>
      </c>
    </row>
    <row r="76799" spans="1:3" x14ac:dyDescent="0.2">
      <c r="A76799" s="1">
        <v>76797</v>
      </c>
      <c r="B76799" s="1" t="s">
        <v>76669</v>
      </c>
      <c r="C76799" s="1" t="s">
        <v>60</v>
      </c>
    </row>
    <row r="76800" spans="1:3" x14ac:dyDescent="0.2">
      <c r="A76800" s="1">
        <v>76798</v>
      </c>
      <c r="B76800" s="1" t="s">
        <v>76670</v>
      </c>
      <c r="C76800" s="1" t="s">
        <v>60</v>
      </c>
    </row>
    <row r="76801" spans="1:3" x14ac:dyDescent="0.2">
      <c r="A76801" s="1">
        <v>76799</v>
      </c>
      <c r="B76801" s="1" t="s">
        <v>76671</v>
      </c>
      <c r="C76801" s="1" t="s">
        <v>60</v>
      </c>
    </row>
    <row r="76802" spans="1:3" x14ac:dyDescent="0.2">
      <c r="A76802" s="1">
        <v>76800</v>
      </c>
      <c r="B76802" s="1" t="s">
        <v>76672</v>
      </c>
      <c r="C76802" s="1" t="s">
        <v>60</v>
      </c>
    </row>
    <row r="76803" spans="1:3" x14ac:dyDescent="0.2">
      <c r="A76803" s="1">
        <v>76801</v>
      </c>
      <c r="B76803" s="1" t="s">
        <v>76673</v>
      </c>
      <c r="C76803" s="1" t="s">
        <v>60</v>
      </c>
    </row>
    <row r="76804" spans="1:3" x14ac:dyDescent="0.2">
      <c r="A76804" s="1">
        <v>76802</v>
      </c>
      <c r="B76804" s="1" t="s">
        <v>76674</v>
      </c>
      <c r="C76804" s="1" t="s">
        <v>60</v>
      </c>
    </row>
    <row r="76805" spans="1:3" x14ac:dyDescent="0.2">
      <c r="A76805" s="1">
        <v>76803</v>
      </c>
      <c r="B76805" s="1" t="s">
        <v>76675</v>
      </c>
      <c r="C76805" s="1" t="s">
        <v>60</v>
      </c>
    </row>
    <row r="76806" spans="1:3" x14ac:dyDescent="0.2">
      <c r="A76806" s="1">
        <v>76804</v>
      </c>
      <c r="B76806" s="1" t="s">
        <v>76676</v>
      </c>
      <c r="C76806" s="1" t="s">
        <v>60</v>
      </c>
    </row>
    <row r="76807" spans="1:3" x14ac:dyDescent="0.2">
      <c r="A76807" s="1">
        <v>76805</v>
      </c>
      <c r="B76807" s="1" t="s">
        <v>76677</v>
      </c>
      <c r="C76807" s="1" t="s">
        <v>60</v>
      </c>
    </row>
    <row r="76808" spans="1:3" x14ac:dyDescent="0.2">
      <c r="A76808" s="1">
        <v>76806</v>
      </c>
      <c r="B76808" s="1" t="s">
        <v>76678</v>
      </c>
      <c r="C76808" s="1" t="s">
        <v>60</v>
      </c>
    </row>
    <row r="76809" spans="1:3" x14ac:dyDescent="0.2">
      <c r="A76809" s="1">
        <v>76807</v>
      </c>
      <c r="B76809" s="1" t="s">
        <v>76679</v>
      </c>
      <c r="C76809" s="1" t="s">
        <v>60</v>
      </c>
    </row>
    <row r="76810" spans="1:3" x14ac:dyDescent="0.2">
      <c r="A76810" s="1">
        <v>76808</v>
      </c>
      <c r="B76810" s="1" t="s">
        <v>76680</v>
      </c>
      <c r="C76810" s="1" t="s">
        <v>60</v>
      </c>
    </row>
    <row r="76811" spans="1:3" x14ac:dyDescent="0.2">
      <c r="A76811" s="1">
        <v>76809</v>
      </c>
      <c r="B76811" s="1" t="s">
        <v>76681</v>
      </c>
      <c r="C76811" s="1" t="s">
        <v>5</v>
      </c>
    </row>
    <row r="76812" spans="1:3" x14ac:dyDescent="0.2">
      <c r="A76812" s="1">
        <v>76810</v>
      </c>
      <c r="B76812" s="1" t="s">
        <v>76682</v>
      </c>
      <c r="C76812" s="1" t="s">
        <v>60</v>
      </c>
    </row>
    <row r="76813" spans="1:3" x14ac:dyDescent="0.2">
      <c r="A76813" s="1">
        <v>76811</v>
      </c>
      <c r="B76813" s="1" t="s">
        <v>76683</v>
      </c>
      <c r="C76813" s="1" t="s">
        <v>60</v>
      </c>
    </row>
    <row r="76814" spans="1:3" x14ac:dyDescent="0.2">
      <c r="A76814" s="1">
        <v>76812</v>
      </c>
      <c r="B76814" s="1" t="s">
        <v>76684</v>
      </c>
      <c r="C76814" s="1" t="s">
        <v>60</v>
      </c>
    </row>
    <row r="76815" spans="1:3" x14ac:dyDescent="0.2">
      <c r="A76815" s="1">
        <v>76813</v>
      </c>
      <c r="B76815" s="1" t="s">
        <v>76685</v>
      </c>
      <c r="C76815" s="1" t="s">
        <v>60</v>
      </c>
    </row>
    <row r="76816" spans="1:3" x14ac:dyDescent="0.2">
      <c r="A76816" s="1">
        <v>76814</v>
      </c>
      <c r="B76816" s="1" t="s">
        <v>76686</v>
      </c>
      <c r="C76816" s="1" t="s">
        <v>60</v>
      </c>
    </row>
    <row r="76817" spans="1:4" x14ac:dyDescent="0.2">
      <c r="A76817" s="1">
        <v>76815</v>
      </c>
      <c r="B76817" s="1" t="s">
        <v>76687</v>
      </c>
      <c r="C76817" s="1" t="s">
        <v>60</v>
      </c>
    </row>
    <row r="76818" spans="1:4" x14ac:dyDescent="0.2">
      <c r="A76818" s="1">
        <v>76816</v>
      </c>
      <c r="B76818" s="1" t="s">
        <v>76688</v>
      </c>
      <c r="C76818" s="1" t="s">
        <v>60</v>
      </c>
    </row>
    <row r="76819" spans="1:4" x14ac:dyDescent="0.2">
      <c r="A76819" s="1">
        <v>76817</v>
      </c>
      <c r="B76819" s="1" t="s">
        <v>76689</v>
      </c>
      <c r="C76819" s="1" t="s">
        <v>60</v>
      </c>
    </row>
    <row r="76820" spans="1:4" x14ac:dyDescent="0.2">
      <c r="A76820" s="1">
        <v>76818</v>
      </c>
      <c r="B76820" s="1" t="s">
        <v>76690</v>
      </c>
      <c r="C76820" s="1" t="s">
        <v>60</v>
      </c>
    </row>
    <row r="76821" spans="1:4" x14ac:dyDescent="0.2">
      <c r="A76821" s="1">
        <v>76819</v>
      </c>
      <c r="B76821" s="1" t="s">
        <v>76691</v>
      </c>
      <c r="C76821" s="1" t="s">
        <v>60</v>
      </c>
    </row>
    <row r="76822" spans="1:4" x14ac:dyDescent="0.2">
      <c r="A76822" s="1">
        <v>76820</v>
      </c>
      <c r="B76822" s="1" t="s">
        <v>76692</v>
      </c>
      <c r="C76822" s="1" t="s">
        <v>60</v>
      </c>
    </row>
    <row r="76823" spans="1:4" x14ac:dyDescent="0.2">
      <c r="A76823" s="1">
        <v>76821</v>
      </c>
      <c r="B76823" s="1" t="s">
        <v>76693</v>
      </c>
      <c r="C76823" s="1" t="s">
        <v>60</v>
      </c>
    </row>
    <row r="76824" spans="1:4" x14ac:dyDescent="0.2">
      <c r="A76824" s="1">
        <v>76822</v>
      </c>
      <c r="B76824" s="1" t="s">
        <v>76694</v>
      </c>
      <c r="C76824" s="1" t="s">
        <v>5</v>
      </c>
    </row>
    <row r="76825" spans="1:4" x14ac:dyDescent="0.2">
      <c r="A76825" s="1">
        <v>76823</v>
      </c>
      <c r="B76825" s="1" t="s">
        <v>76695</v>
      </c>
      <c r="C76825" s="1" t="s">
        <v>60</v>
      </c>
      <c r="D76825" s="1" t="s">
        <v>61</v>
      </c>
    </row>
    <row r="76826" spans="1:4" x14ac:dyDescent="0.2">
      <c r="A76826" s="1">
        <v>76824</v>
      </c>
      <c r="B76826" s="1" t="s">
        <v>76696</v>
      </c>
      <c r="C76826" s="1" t="s">
        <v>5</v>
      </c>
    </row>
    <row r="76827" spans="1:4" x14ac:dyDescent="0.2">
      <c r="A76827" s="1">
        <v>76825</v>
      </c>
      <c r="B76827" s="1" t="s">
        <v>76697</v>
      </c>
      <c r="C76827" s="1" t="s">
        <v>5</v>
      </c>
    </row>
    <row r="76828" spans="1:4" x14ac:dyDescent="0.2">
      <c r="A76828" s="1">
        <v>76826</v>
      </c>
      <c r="B76828" s="1" t="s">
        <v>76698</v>
      </c>
      <c r="C76828" s="1" t="s">
        <v>60</v>
      </c>
      <c r="D76828" s="1" t="s">
        <v>61</v>
      </c>
    </row>
    <row r="76829" spans="1:4" x14ac:dyDescent="0.2">
      <c r="A76829" s="1">
        <v>76827</v>
      </c>
      <c r="B76829" s="1" t="s">
        <v>76699</v>
      </c>
      <c r="C76829" s="1" t="s">
        <v>5</v>
      </c>
    </row>
    <row r="76830" spans="1:4" x14ac:dyDescent="0.2">
      <c r="A76830" s="1">
        <v>76828</v>
      </c>
      <c r="B76830" s="1" t="s">
        <v>76700</v>
      </c>
      <c r="C76830" s="1" t="s">
        <v>5</v>
      </c>
    </row>
    <row r="76831" spans="1:4" x14ac:dyDescent="0.2">
      <c r="A76831" s="1">
        <v>76829</v>
      </c>
      <c r="B76831" s="1" t="s">
        <v>76701</v>
      </c>
      <c r="C76831" s="1" t="s">
        <v>60</v>
      </c>
    </row>
    <row r="76832" spans="1:4" x14ac:dyDescent="0.2">
      <c r="A76832" s="1">
        <v>76830</v>
      </c>
      <c r="B76832" s="1" t="s">
        <v>76702</v>
      </c>
      <c r="C76832" s="1" t="s">
        <v>60</v>
      </c>
      <c r="D76832" s="1" t="s">
        <v>61</v>
      </c>
    </row>
    <row r="76833" spans="1:4" x14ac:dyDescent="0.2">
      <c r="A76833" s="1">
        <v>76831</v>
      </c>
      <c r="B76833" s="1" t="s">
        <v>76703</v>
      </c>
      <c r="C76833" s="1" t="s">
        <v>60</v>
      </c>
      <c r="D76833" s="1" t="s">
        <v>61</v>
      </c>
    </row>
    <row r="76834" spans="1:4" x14ac:dyDescent="0.2">
      <c r="A76834" s="1">
        <v>76832</v>
      </c>
      <c r="B76834" s="1" t="s">
        <v>76704</v>
      </c>
      <c r="C76834" s="1" t="s">
        <v>60</v>
      </c>
    </row>
    <row r="76835" spans="1:4" x14ac:dyDescent="0.2">
      <c r="A76835" s="1">
        <v>76833</v>
      </c>
      <c r="B76835" s="1" t="s">
        <v>76705</v>
      </c>
      <c r="C76835" s="1" t="s">
        <v>60</v>
      </c>
      <c r="D76835" s="1" t="s">
        <v>61</v>
      </c>
    </row>
    <row r="76836" spans="1:4" x14ac:dyDescent="0.2">
      <c r="A76836" s="1">
        <v>76834</v>
      </c>
      <c r="B76836" s="1" t="s">
        <v>76706</v>
      </c>
      <c r="C76836" s="1" t="s">
        <v>60</v>
      </c>
    </row>
    <row r="76837" spans="1:4" x14ac:dyDescent="0.2">
      <c r="A76837" s="1">
        <v>76835</v>
      </c>
      <c r="B76837" s="1" t="s">
        <v>76707</v>
      </c>
      <c r="C76837" s="1" t="s">
        <v>60</v>
      </c>
    </row>
    <row r="76838" spans="1:4" x14ac:dyDescent="0.2">
      <c r="A76838" s="1">
        <v>76836</v>
      </c>
      <c r="B76838" s="1" t="s">
        <v>76708</v>
      </c>
      <c r="C76838" s="1" t="s">
        <v>60</v>
      </c>
      <c r="D76838" s="1" t="s">
        <v>61</v>
      </c>
    </row>
    <row r="76839" spans="1:4" x14ac:dyDescent="0.2">
      <c r="A76839" s="1">
        <v>76837</v>
      </c>
      <c r="B76839" s="1" t="s">
        <v>76709</v>
      </c>
      <c r="C76839" s="1" t="s">
        <v>60</v>
      </c>
      <c r="D76839" s="1" t="s">
        <v>61</v>
      </c>
    </row>
    <row r="76840" spans="1:4" x14ac:dyDescent="0.2">
      <c r="A76840" s="1">
        <v>76838</v>
      </c>
      <c r="B76840" s="1" t="s">
        <v>76710</v>
      </c>
      <c r="C76840" s="1" t="s">
        <v>60</v>
      </c>
    </row>
    <row r="76841" spans="1:4" x14ac:dyDescent="0.2">
      <c r="A76841" s="1">
        <v>76839</v>
      </c>
      <c r="B76841" s="1" t="s">
        <v>76711</v>
      </c>
      <c r="C76841" s="1" t="s">
        <v>60</v>
      </c>
    </row>
    <row r="76842" spans="1:4" x14ac:dyDescent="0.2">
      <c r="A76842" s="1">
        <v>76840</v>
      </c>
      <c r="B76842" s="1" t="s">
        <v>76712</v>
      </c>
      <c r="C76842" s="1" t="s">
        <v>60</v>
      </c>
    </row>
    <row r="76843" spans="1:4" x14ac:dyDescent="0.2">
      <c r="A76843" s="1">
        <v>76841</v>
      </c>
      <c r="B76843" s="1" t="s">
        <v>76713</v>
      </c>
      <c r="C76843" s="1" t="s">
        <v>60</v>
      </c>
    </row>
    <row r="76844" spans="1:4" x14ac:dyDescent="0.2">
      <c r="A76844" s="1">
        <v>76842</v>
      </c>
      <c r="B76844" s="1" t="s">
        <v>76714</v>
      </c>
      <c r="C76844" s="1" t="s">
        <v>60</v>
      </c>
    </row>
    <row r="76845" spans="1:4" x14ac:dyDescent="0.2">
      <c r="A76845" s="1">
        <v>76843</v>
      </c>
      <c r="B76845" s="1" t="s">
        <v>76715</v>
      </c>
      <c r="C76845" s="1" t="s">
        <v>5</v>
      </c>
    </row>
    <row r="76846" spans="1:4" x14ac:dyDescent="0.2">
      <c r="A76846" s="1">
        <v>76844</v>
      </c>
      <c r="B76846" s="1" t="s">
        <v>76716</v>
      </c>
      <c r="C76846" s="1" t="s">
        <v>60</v>
      </c>
    </row>
    <row r="76847" spans="1:4" x14ac:dyDescent="0.2">
      <c r="A76847" s="1">
        <v>76845</v>
      </c>
      <c r="B76847" s="1" t="s">
        <v>76717</v>
      </c>
      <c r="C76847" s="1" t="s">
        <v>60</v>
      </c>
    </row>
    <row r="76848" spans="1:4" x14ac:dyDescent="0.2">
      <c r="A76848" s="1">
        <v>76846</v>
      </c>
      <c r="B76848" s="1" t="s">
        <v>76718</v>
      </c>
      <c r="C76848" s="1" t="s">
        <v>5</v>
      </c>
    </row>
    <row r="76849" spans="1:4" x14ac:dyDescent="0.2">
      <c r="A76849" s="1">
        <v>76847</v>
      </c>
      <c r="B76849" s="1" t="s">
        <v>76719</v>
      </c>
      <c r="C76849" s="1" t="s">
        <v>60</v>
      </c>
    </row>
    <row r="76850" spans="1:4" x14ac:dyDescent="0.2">
      <c r="A76850" s="1">
        <v>76848</v>
      </c>
      <c r="B76850" s="1" t="s">
        <v>76720</v>
      </c>
      <c r="C76850" s="1" t="s">
        <v>5</v>
      </c>
    </row>
    <row r="76851" spans="1:4" x14ac:dyDescent="0.2">
      <c r="A76851" s="1">
        <v>76849</v>
      </c>
      <c r="B76851" s="1" t="s">
        <v>76721</v>
      </c>
      <c r="C76851" s="1" t="s">
        <v>60</v>
      </c>
    </row>
    <row r="76852" spans="1:4" x14ac:dyDescent="0.2">
      <c r="A76852" s="1">
        <v>76850</v>
      </c>
      <c r="B76852" s="1" t="s">
        <v>76722</v>
      </c>
      <c r="C76852" s="1" t="s">
        <v>5</v>
      </c>
    </row>
    <row r="76853" spans="1:4" x14ac:dyDescent="0.2">
      <c r="A76853" s="1">
        <v>76851</v>
      </c>
      <c r="B76853" s="1" t="s">
        <v>76723</v>
      </c>
      <c r="C76853" s="1" t="s">
        <v>60</v>
      </c>
    </row>
    <row r="76854" spans="1:4" x14ac:dyDescent="0.2">
      <c r="A76854" s="1">
        <v>76852</v>
      </c>
      <c r="B76854" s="1" t="s">
        <v>76724</v>
      </c>
      <c r="C76854" s="1" t="s">
        <v>60</v>
      </c>
      <c r="D76854" s="1" t="s">
        <v>61</v>
      </c>
    </row>
    <row r="76855" spans="1:4" x14ac:dyDescent="0.2">
      <c r="A76855" s="1">
        <v>76853</v>
      </c>
      <c r="B76855" s="1" t="s">
        <v>76725</v>
      </c>
      <c r="C76855" s="1" t="s">
        <v>60</v>
      </c>
    </row>
    <row r="76856" spans="1:4" x14ac:dyDescent="0.2">
      <c r="A76856" s="1">
        <v>76854</v>
      </c>
      <c r="B76856" s="1" t="s">
        <v>76726</v>
      </c>
      <c r="C76856" s="1" t="s">
        <v>60</v>
      </c>
    </row>
    <row r="76857" spans="1:4" x14ac:dyDescent="0.2">
      <c r="A76857" s="1">
        <v>76855</v>
      </c>
      <c r="B76857" s="1" t="s">
        <v>76727</v>
      </c>
      <c r="C76857" s="1" t="s">
        <v>60</v>
      </c>
    </row>
    <row r="76858" spans="1:4" x14ac:dyDescent="0.2">
      <c r="A76858" s="1">
        <v>76856</v>
      </c>
      <c r="B76858" s="1" t="s">
        <v>76728</v>
      </c>
      <c r="C76858" s="1" t="s">
        <v>5</v>
      </c>
    </row>
    <row r="76859" spans="1:4" x14ac:dyDescent="0.2">
      <c r="A76859" s="1">
        <v>76857</v>
      </c>
      <c r="B76859" s="1" t="s">
        <v>76729</v>
      </c>
      <c r="C76859" s="1" t="s">
        <v>60</v>
      </c>
    </row>
    <row r="76860" spans="1:4" x14ac:dyDescent="0.2">
      <c r="A76860" s="1">
        <v>76858</v>
      </c>
      <c r="B76860" s="1" t="s">
        <v>76730</v>
      </c>
      <c r="C76860" s="1" t="s">
        <v>60</v>
      </c>
    </row>
    <row r="76861" spans="1:4" x14ac:dyDescent="0.2">
      <c r="A76861" s="1">
        <v>76859</v>
      </c>
      <c r="B76861" s="1" t="s">
        <v>76731</v>
      </c>
      <c r="C76861" s="1" t="s">
        <v>5</v>
      </c>
    </row>
    <row r="76862" spans="1:4" x14ac:dyDescent="0.2">
      <c r="A76862" s="1">
        <v>76860</v>
      </c>
      <c r="B76862" s="1" t="s">
        <v>76732</v>
      </c>
      <c r="C76862" s="1" t="s">
        <v>60</v>
      </c>
    </row>
    <row r="76863" spans="1:4" x14ac:dyDescent="0.2">
      <c r="A76863" s="1">
        <v>76861</v>
      </c>
      <c r="B76863" s="1" t="s">
        <v>76733</v>
      </c>
      <c r="C76863" s="1" t="s">
        <v>60</v>
      </c>
    </row>
    <row r="76864" spans="1:4" x14ac:dyDescent="0.2">
      <c r="A76864" s="1">
        <v>76862</v>
      </c>
      <c r="B76864" s="1" t="s">
        <v>76734</v>
      </c>
      <c r="C76864" s="1" t="s">
        <v>60</v>
      </c>
      <c r="D76864" s="1" t="s">
        <v>61</v>
      </c>
    </row>
    <row r="76865" spans="1:4" x14ac:dyDescent="0.2">
      <c r="A76865" s="1">
        <v>76863</v>
      </c>
      <c r="B76865" s="1" t="s">
        <v>76735</v>
      </c>
      <c r="C76865" s="1" t="s">
        <v>60</v>
      </c>
    </row>
    <row r="76866" spans="1:4" x14ac:dyDescent="0.2">
      <c r="A76866" s="1">
        <v>76864</v>
      </c>
      <c r="B76866" s="1" t="s">
        <v>76736</v>
      </c>
      <c r="C76866" s="1" t="s">
        <v>60</v>
      </c>
      <c r="D76866" s="1" t="s">
        <v>61</v>
      </c>
    </row>
    <row r="76867" spans="1:4" x14ac:dyDescent="0.2">
      <c r="A76867" s="1">
        <v>76865</v>
      </c>
      <c r="B76867" s="1" t="s">
        <v>76737</v>
      </c>
      <c r="C76867" s="1" t="s">
        <v>60</v>
      </c>
    </row>
    <row r="76868" spans="1:4" x14ac:dyDescent="0.2">
      <c r="A76868" s="1">
        <v>76866</v>
      </c>
      <c r="B76868" s="1" t="s">
        <v>76738</v>
      </c>
      <c r="C76868" s="1" t="s">
        <v>5</v>
      </c>
    </row>
    <row r="76869" spans="1:4" x14ac:dyDescent="0.2">
      <c r="A76869" s="1">
        <v>76867</v>
      </c>
      <c r="B76869" s="1" t="s">
        <v>76739</v>
      </c>
      <c r="C76869" s="1" t="s">
        <v>60</v>
      </c>
    </row>
    <row r="76870" spans="1:4" x14ac:dyDescent="0.2">
      <c r="A76870" s="1">
        <v>76868</v>
      </c>
      <c r="B76870" s="1" t="s">
        <v>76740</v>
      </c>
      <c r="C76870" s="1" t="s">
        <v>60</v>
      </c>
    </row>
    <row r="76871" spans="1:4" x14ac:dyDescent="0.2">
      <c r="A76871" s="1">
        <v>76869</v>
      </c>
      <c r="B76871" s="1" t="s">
        <v>76741</v>
      </c>
      <c r="C76871" s="1" t="s">
        <v>60</v>
      </c>
    </row>
    <row r="76872" spans="1:4" x14ac:dyDescent="0.2">
      <c r="A76872" s="1">
        <v>76870</v>
      </c>
      <c r="B76872" s="1" t="s">
        <v>76742</v>
      </c>
      <c r="C76872" s="1" t="s">
        <v>60</v>
      </c>
    </row>
    <row r="76873" spans="1:4" x14ac:dyDescent="0.2">
      <c r="A76873" s="1">
        <v>76871</v>
      </c>
      <c r="B76873" s="1" t="s">
        <v>76743</v>
      </c>
      <c r="C76873" s="1" t="s">
        <v>60</v>
      </c>
    </row>
    <row r="76874" spans="1:4" x14ac:dyDescent="0.2">
      <c r="A76874" s="1">
        <v>76872</v>
      </c>
      <c r="B76874" s="1" t="s">
        <v>76744</v>
      </c>
      <c r="C76874" s="1" t="s">
        <v>60</v>
      </c>
    </row>
    <row r="76875" spans="1:4" x14ac:dyDescent="0.2">
      <c r="A76875" s="1">
        <v>76873</v>
      </c>
      <c r="B76875" s="1" t="s">
        <v>76745</v>
      </c>
      <c r="C76875" s="1" t="s">
        <v>60</v>
      </c>
    </row>
    <row r="76876" spans="1:4" x14ac:dyDescent="0.2">
      <c r="A76876" s="1">
        <v>76874</v>
      </c>
      <c r="B76876" s="1" t="s">
        <v>76746</v>
      </c>
      <c r="C76876" s="1" t="s">
        <v>60</v>
      </c>
    </row>
    <row r="76877" spans="1:4" x14ac:dyDescent="0.2">
      <c r="A76877" s="1">
        <v>76875</v>
      </c>
      <c r="B76877" s="1" t="s">
        <v>76747</v>
      </c>
      <c r="C76877" s="1" t="s">
        <v>60</v>
      </c>
    </row>
    <row r="76878" spans="1:4" x14ac:dyDescent="0.2">
      <c r="A76878" s="1">
        <v>76876</v>
      </c>
      <c r="B76878" s="1" t="s">
        <v>76748</v>
      </c>
      <c r="C76878" s="1" t="s">
        <v>60</v>
      </c>
    </row>
    <row r="76879" spans="1:4" x14ac:dyDescent="0.2">
      <c r="A76879" s="1">
        <v>76877</v>
      </c>
      <c r="B76879" s="1" t="s">
        <v>76749</v>
      </c>
      <c r="C76879" s="1" t="s">
        <v>60</v>
      </c>
    </row>
    <row r="76880" spans="1:4" x14ac:dyDescent="0.2">
      <c r="A76880" s="1">
        <v>76878</v>
      </c>
      <c r="B76880" s="1" t="s">
        <v>76750</v>
      </c>
      <c r="C76880" s="1" t="s">
        <v>60</v>
      </c>
    </row>
    <row r="76881" spans="1:4" x14ac:dyDescent="0.2">
      <c r="A76881" s="1">
        <v>76879</v>
      </c>
      <c r="B76881" s="1" t="s">
        <v>76751</v>
      </c>
      <c r="C76881" s="1" t="s">
        <v>60</v>
      </c>
    </row>
    <row r="76882" spans="1:4" x14ac:dyDescent="0.2">
      <c r="A76882" s="1">
        <v>76880</v>
      </c>
      <c r="B76882" s="1" t="s">
        <v>76752</v>
      </c>
      <c r="C76882" s="1" t="s">
        <v>5</v>
      </c>
    </row>
    <row r="76883" spans="1:4" x14ac:dyDescent="0.2">
      <c r="A76883" s="1">
        <v>76881</v>
      </c>
      <c r="B76883" s="1" t="s">
        <v>76753</v>
      </c>
      <c r="C76883" s="1" t="s">
        <v>60</v>
      </c>
    </row>
    <row r="76884" spans="1:4" x14ac:dyDescent="0.2">
      <c r="A76884" s="1">
        <v>76882</v>
      </c>
      <c r="B76884" s="1" t="s">
        <v>76754</v>
      </c>
      <c r="C76884" s="1" t="s">
        <v>60</v>
      </c>
    </row>
    <row r="76885" spans="1:4" x14ac:dyDescent="0.2">
      <c r="A76885" s="1">
        <v>76883</v>
      </c>
      <c r="B76885" s="1" t="s">
        <v>76755</v>
      </c>
      <c r="C76885" s="1" t="s">
        <v>60</v>
      </c>
    </row>
    <row r="76886" spans="1:4" x14ac:dyDescent="0.2">
      <c r="A76886" s="1">
        <v>76884</v>
      </c>
      <c r="B76886" s="1" t="s">
        <v>76756</v>
      </c>
      <c r="C76886" s="1" t="s">
        <v>60</v>
      </c>
    </row>
    <row r="76887" spans="1:4" x14ac:dyDescent="0.2">
      <c r="A76887" s="1">
        <v>76885</v>
      </c>
      <c r="B76887" s="1" t="s">
        <v>76757</v>
      </c>
      <c r="C76887" s="1" t="s">
        <v>60</v>
      </c>
    </row>
    <row r="76888" spans="1:4" x14ac:dyDescent="0.2">
      <c r="A76888" s="1">
        <v>76886</v>
      </c>
      <c r="B76888" s="1" t="s">
        <v>76758</v>
      </c>
      <c r="C76888" s="1" t="s">
        <v>60</v>
      </c>
    </row>
    <row r="76889" spans="1:4" x14ac:dyDescent="0.2">
      <c r="A76889" s="1">
        <v>76887</v>
      </c>
      <c r="B76889" s="1" t="s">
        <v>76759</v>
      </c>
      <c r="C76889" s="1" t="s">
        <v>60</v>
      </c>
    </row>
    <row r="76890" spans="1:4" x14ac:dyDescent="0.2">
      <c r="A76890" s="1">
        <v>76888</v>
      </c>
      <c r="B76890" s="1" t="s">
        <v>76760</v>
      </c>
      <c r="C76890" s="1" t="s">
        <v>60</v>
      </c>
    </row>
    <row r="76891" spans="1:4" x14ac:dyDescent="0.2">
      <c r="A76891" s="1">
        <v>76889</v>
      </c>
      <c r="B76891" s="1" t="s">
        <v>76761</v>
      </c>
      <c r="C76891" s="1" t="s">
        <v>60</v>
      </c>
    </row>
    <row r="76892" spans="1:4" x14ac:dyDescent="0.2">
      <c r="A76892" s="1">
        <v>76890</v>
      </c>
      <c r="B76892" s="1" t="s">
        <v>76762</v>
      </c>
      <c r="C76892" s="1" t="s">
        <v>60</v>
      </c>
    </row>
    <row r="76893" spans="1:4" x14ac:dyDescent="0.2">
      <c r="A76893" s="1">
        <v>76891</v>
      </c>
      <c r="B76893" s="1" t="s">
        <v>76763</v>
      </c>
      <c r="C76893" s="1" t="s">
        <v>60</v>
      </c>
      <c r="D76893" s="1" t="s">
        <v>61</v>
      </c>
    </row>
    <row r="76894" spans="1:4" x14ac:dyDescent="0.2">
      <c r="A76894" s="1">
        <v>76892</v>
      </c>
      <c r="B76894" s="1" t="s">
        <v>76764</v>
      </c>
      <c r="C76894" s="1" t="s">
        <v>60</v>
      </c>
    </row>
    <row r="76895" spans="1:4" x14ac:dyDescent="0.2">
      <c r="A76895" s="1">
        <v>76893</v>
      </c>
      <c r="B76895" s="1" t="s">
        <v>76765</v>
      </c>
      <c r="C76895" s="1" t="s">
        <v>60</v>
      </c>
    </row>
    <row r="76896" spans="1:4" x14ac:dyDescent="0.2">
      <c r="A76896" s="1">
        <v>76894</v>
      </c>
      <c r="B76896" s="1" t="s">
        <v>76766</v>
      </c>
      <c r="C76896" s="1" t="s">
        <v>60</v>
      </c>
    </row>
    <row r="76897" spans="1:3" x14ac:dyDescent="0.2">
      <c r="A76897" s="1">
        <v>76895</v>
      </c>
      <c r="B76897" s="1" t="s">
        <v>76767</v>
      </c>
      <c r="C76897" s="1" t="s">
        <v>5</v>
      </c>
    </row>
    <row r="76898" spans="1:3" x14ac:dyDescent="0.2">
      <c r="A76898" s="1">
        <v>76896</v>
      </c>
      <c r="B76898" s="1" t="s">
        <v>76768</v>
      </c>
      <c r="C76898" s="1" t="s">
        <v>60</v>
      </c>
    </row>
    <row r="76899" spans="1:3" x14ac:dyDescent="0.2">
      <c r="A76899" s="1">
        <v>76897</v>
      </c>
      <c r="B76899" s="1" t="s">
        <v>76769</v>
      </c>
      <c r="C76899" s="1" t="s">
        <v>60</v>
      </c>
    </row>
    <row r="76900" spans="1:3" x14ac:dyDescent="0.2">
      <c r="A76900" s="1">
        <v>76898</v>
      </c>
      <c r="B76900" s="1" t="s">
        <v>76770</v>
      </c>
      <c r="C76900" s="1" t="s">
        <v>60</v>
      </c>
    </row>
    <row r="76901" spans="1:3" x14ac:dyDescent="0.2">
      <c r="A76901" s="1">
        <v>76899</v>
      </c>
      <c r="B76901" s="1" t="s">
        <v>76771</v>
      </c>
      <c r="C76901" s="1" t="s">
        <v>60</v>
      </c>
    </row>
    <row r="76902" spans="1:3" x14ac:dyDescent="0.2">
      <c r="A76902" s="1">
        <v>76900</v>
      </c>
      <c r="B76902" s="1" t="s">
        <v>76772</v>
      </c>
      <c r="C76902" s="1" t="s">
        <v>60</v>
      </c>
    </row>
    <row r="76903" spans="1:3" x14ac:dyDescent="0.2">
      <c r="A76903" s="1">
        <v>76901</v>
      </c>
      <c r="B76903" s="1" t="s">
        <v>76773</v>
      </c>
      <c r="C76903" s="1" t="s">
        <v>5</v>
      </c>
    </row>
    <row r="76904" spans="1:3" x14ac:dyDescent="0.2">
      <c r="A76904" s="1">
        <v>76902</v>
      </c>
      <c r="B76904" s="1" t="s">
        <v>76774</v>
      </c>
      <c r="C76904" s="1" t="s">
        <v>60</v>
      </c>
    </row>
    <row r="76905" spans="1:3" x14ac:dyDescent="0.2">
      <c r="A76905" s="1">
        <v>76903</v>
      </c>
      <c r="B76905" s="1" t="s">
        <v>76775</v>
      </c>
      <c r="C76905" s="1" t="s">
        <v>60</v>
      </c>
    </row>
    <row r="76906" spans="1:3" x14ac:dyDescent="0.2">
      <c r="A76906" s="1">
        <v>76904</v>
      </c>
      <c r="B76906" s="1" t="s">
        <v>76776</v>
      </c>
      <c r="C76906" s="1" t="s">
        <v>5</v>
      </c>
    </row>
    <row r="76907" spans="1:3" x14ac:dyDescent="0.2">
      <c r="A76907" s="1">
        <v>76905</v>
      </c>
      <c r="B76907" s="1" t="s">
        <v>76777</v>
      </c>
      <c r="C76907" s="1" t="s">
        <v>60</v>
      </c>
    </row>
    <row r="76908" spans="1:3" x14ac:dyDescent="0.2">
      <c r="A76908" s="1">
        <v>76906</v>
      </c>
      <c r="B76908" s="1" t="s">
        <v>76778</v>
      </c>
      <c r="C76908" s="1" t="s">
        <v>60</v>
      </c>
    </row>
    <row r="76909" spans="1:3" x14ac:dyDescent="0.2">
      <c r="A76909" s="1">
        <v>76907</v>
      </c>
      <c r="B76909" s="1" t="s">
        <v>76779</v>
      </c>
      <c r="C76909" s="1" t="s">
        <v>60</v>
      </c>
    </row>
    <row r="76910" spans="1:3" x14ac:dyDescent="0.2">
      <c r="A76910" s="1">
        <v>76908</v>
      </c>
      <c r="B76910" s="1" t="s">
        <v>76780</v>
      </c>
      <c r="C76910" s="1" t="s">
        <v>60</v>
      </c>
    </row>
    <row r="76911" spans="1:3" x14ac:dyDescent="0.2">
      <c r="A76911" s="1">
        <v>76909</v>
      </c>
      <c r="B76911" s="1" t="s">
        <v>76781</v>
      </c>
      <c r="C76911" s="1" t="s">
        <v>60</v>
      </c>
    </row>
    <row r="76912" spans="1:3" x14ac:dyDescent="0.2">
      <c r="A76912" s="1">
        <v>76910</v>
      </c>
      <c r="B76912" s="1" t="s">
        <v>76782</v>
      </c>
      <c r="C76912" s="1" t="s">
        <v>60</v>
      </c>
    </row>
    <row r="76913" spans="1:4" x14ac:dyDescent="0.2">
      <c r="A76913" s="1">
        <v>76911</v>
      </c>
      <c r="B76913" s="1" t="s">
        <v>76783</v>
      </c>
      <c r="C76913" s="1" t="s">
        <v>60</v>
      </c>
      <c r="D76913" s="1" t="s">
        <v>61</v>
      </c>
    </row>
    <row r="76914" spans="1:4" x14ac:dyDescent="0.2">
      <c r="A76914" s="1">
        <v>76912</v>
      </c>
      <c r="B76914" s="1" t="s">
        <v>76784</v>
      </c>
      <c r="C76914" s="1" t="s">
        <v>60</v>
      </c>
      <c r="D76914" s="1" t="s">
        <v>61</v>
      </c>
    </row>
    <row r="76915" spans="1:4" x14ac:dyDescent="0.2">
      <c r="A76915" s="1">
        <v>76913</v>
      </c>
      <c r="B76915" s="1" t="s">
        <v>76785</v>
      </c>
      <c r="C76915" s="1" t="s">
        <v>60</v>
      </c>
    </row>
    <row r="76916" spans="1:4" x14ac:dyDescent="0.2">
      <c r="A76916" s="1">
        <v>76914</v>
      </c>
      <c r="B76916" s="1" t="s">
        <v>76786</v>
      </c>
      <c r="C76916" s="1" t="s">
        <v>60</v>
      </c>
    </row>
    <row r="76917" spans="1:4" x14ac:dyDescent="0.2">
      <c r="A76917" s="1">
        <v>76915</v>
      </c>
      <c r="B76917" s="1" t="s">
        <v>76787</v>
      </c>
      <c r="C76917" s="1" t="s">
        <v>60</v>
      </c>
    </row>
    <row r="76918" spans="1:4" x14ac:dyDescent="0.2">
      <c r="A76918" s="1">
        <v>76916</v>
      </c>
      <c r="B76918" s="1" t="s">
        <v>76788</v>
      </c>
      <c r="C76918" s="1" t="s">
        <v>5</v>
      </c>
    </row>
    <row r="76919" spans="1:4" x14ac:dyDescent="0.2">
      <c r="A76919" s="1">
        <v>76917</v>
      </c>
      <c r="B76919" s="1" t="s">
        <v>76789</v>
      </c>
      <c r="C76919" s="1" t="s">
        <v>60</v>
      </c>
    </row>
    <row r="76920" spans="1:4" x14ac:dyDescent="0.2">
      <c r="A76920" s="1">
        <v>76918</v>
      </c>
      <c r="B76920" s="1" t="s">
        <v>76790</v>
      </c>
      <c r="C76920" s="1" t="s">
        <v>60</v>
      </c>
    </row>
    <row r="76921" spans="1:4" x14ac:dyDescent="0.2">
      <c r="A76921" s="1">
        <v>76919</v>
      </c>
      <c r="B76921" s="1" t="s">
        <v>76791</v>
      </c>
      <c r="C76921" s="1" t="s">
        <v>60</v>
      </c>
    </row>
    <row r="76922" spans="1:4" x14ac:dyDescent="0.2">
      <c r="A76922" s="1">
        <v>76920</v>
      </c>
      <c r="B76922" s="1" t="s">
        <v>76792</v>
      </c>
      <c r="C76922" s="1" t="s">
        <v>60</v>
      </c>
    </row>
    <row r="76923" spans="1:4" x14ac:dyDescent="0.2">
      <c r="A76923" s="1">
        <v>76921</v>
      </c>
      <c r="B76923" s="1" t="s">
        <v>76793</v>
      </c>
      <c r="C76923" s="1" t="s">
        <v>60</v>
      </c>
    </row>
    <row r="76924" spans="1:4" x14ac:dyDescent="0.2">
      <c r="A76924" s="1">
        <v>76922</v>
      </c>
      <c r="B76924" s="1" t="s">
        <v>76794</v>
      </c>
      <c r="C76924" s="1" t="s">
        <v>60</v>
      </c>
      <c r="D76924" s="1" t="s">
        <v>61</v>
      </c>
    </row>
    <row r="76925" spans="1:4" x14ac:dyDescent="0.2">
      <c r="A76925" s="1">
        <v>76923</v>
      </c>
      <c r="B76925" s="1" t="s">
        <v>76795</v>
      </c>
      <c r="C76925" s="1" t="s">
        <v>60</v>
      </c>
    </row>
    <row r="76926" spans="1:4" x14ac:dyDescent="0.2">
      <c r="A76926" s="1">
        <v>76924</v>
      </c>
      <c r="B76926" s="1" t="s">
        <v>76796</v>
      </c>
      <c r="C76926" s="1" t="s">
        <v>60</v>
      </c>
    </row>
    <row r="76927" spans="1:4" x14ac:dyDescent="0.2">
      <c r="A76927" s="1">
        <v>76925</v>
      </c>
      <c r="B76927" s="1" t="s">
        <v>76797</v>
      </c>
      <c r="C76927" s="1" t="s">
        <v>60</v>
      </c>
    </row>
    <row r="76928" spans="1:4" x14ac:dyDescent="0.2">
      <c r="A76928" s="1">
        <v>76926</v>
      </c>
      <c r="B76928" s="1" t="s">
        <v>76798</v>
      </c>
      <c r="C76928" s="1" t="s">
        <v>5</v>
      </c>
    </row>
    <row r="76929" spans="1:4" x14ac:dyDescent="0.2">
      <c r="A76929" s="1">
        <v>76927</v>
      </c>
      <c r="B76929" s="1" t="s">
        <v>76799</v>
      </c>
      <c r="C76929" s="1" t="s">
        <v>5</v>
      </c>
    </row>
    <row r="76930" spans="1:4" x14ac:dyDescent="0.2">
      <c r="A76930" s="1">
        <v>76928</v>
      </c>
      <c r="B76930" s="1" t="s">
        <v>76800</v>
      </c>
      <c r="C76930" s="1" t="s">
        <v>5</v>
      </c>
    </row>
    <row r="76931" spans="1:4" x14ac:dyDescent="0.2">
      <c r="A76931" s="1">
        <v>76929</v>
      </c>
      <c r="B76931" s="1" t="s">
        <v>76801</v>
      </c>
      <c r="C76931" s="1" t="s">
        <v>60</v>
      </c>
      <c r="D76931" s="1" t="s">
        <v>61</v>
      </c>
    </row>
    <row r="76932" spans="1:4" x14ac:dyDescent="0.2">
      <c r="A76932" s="1">
        <v>76930</v>
      </c>
      <c r="B76932" s="1" t="s">
        <v>76802</v>
      </c>
      <c r="C76932" s="1" t="s">
        <v>60</v>
      </c>
    </row>
    <row r="76933" spans="1:4" x14ac:dyDescent="0.2">
      <c r="A76933" s="1">
        <v>76931</v>
      </c>
      <c r="B76933" s="1" t="s">
        <v>76803</v>
      </c>
      <c r="C76933" s="1" t="s">
        <v>60</v>
      </c>
      <c r="D76933" s="1" t="s">
        <v>61</v>
      </c>
    </row>
    <row r="76934" spans="1:4" x14ac:dyDescent="0.2">
      <c r="A76934" s="1">
        <v>76932</v>
      </c>
      <c r="B76934" s="1" t="s">
        <v>76804</v>
      </c>
      <c r="C76934" s="1" t="s">
        <v>5</v>
      </c>
    </row>
    <row r="76935" spans="1:4" x14ac:dyDescent="0.2">
      <c r="A76935" s="1">
        <v>76933</v>
      </c>
      <c r="B76935" s="1" t="s">
        <v>76805</v>
      </c>
      <c r="C76935" s="1" t="s">
        <v>60</v>
      </c>
    </row>
    <row r="76936" spans="1:4" x14ac:dyDescent="0.2">
      <c r="A76936" s="1">
        <v>76934</v>
      </c>
      <c r="B76936" s="1" t="s">
        <v>76806</v>
      </c>
      <c r="C76936" s="1" t="s">
        <v>5</v>
      </c>
    </row>
    <row r="76937" spans="1:4" x14ac:dyDescent="0.2">
      <c r="A76937" s="1">
        <v>76935</v>
      </c>
      <c r="B76937" s="1" t="s">
        <v>76807</v>
      </c>
      <c r="C76937" s="1" t="s">
        <v>60</v>
      </c>
    </row>
    <row r="76938" spans="1:4" x14ac:dyDescent="0.2">
      <c r="A76938" s="1">
        <v>76936</v>
      </c>
      <c r="B76938" s="1" t="s">
        <v>76808</v>
      </c>
      <c r="C76938" s="1" t="s">
        <v>60</v>
      </c>
    </row>
    <row r="76939" spans="1:4" x14ac:dyDescent="0.2">
      <c r="A76939" s="1">
        <v>76937</v>
      </c>
      <c r="B76939" s="1" t="s">
        <v>76809</v>
      </c>
      <c r="C76939" s="1" t="s">
        <v>60</v>
      </c>
    </row>
    <row r="76940" spans="1:4" x14ac:dyDescent="0.2">
      <c r="A76940" s="1">
        <v>76938</v>
      </c>
      <c r="B76940" s="1" t="s">
        <v>76810</v>
      </c>
      <c r="C76940" s="1" t="s">
        <v>60</v>
      </c>
    </row>
    <row r="76941" spans="1:4" x14ac:dyDescent="0.2">
      <c r="A76941" s="1">
        <v>76939</v>
      </c>
      <c r="B76941" s="1" t="s">
        <v>76811</v>
      </c>
      <c r="C76941" s="1" t="s">
        <v>60</v>
      </c>
      <c r="D76941" s="1" t="s">
        <v>61</v>
      </c>
    </row>
    <row r="76942" spans="1:4" x14ac:dyDescent="0.2">
      <c r="A76942" s="1">
        <v>76940</v>
      </c>
      <c r="B76942" s="1" t="s">
        <v>76812</v>
      </c>
      <c r="C76942" s="1" t="s">
        <v>60</v>
      </c>
    </row>
    <row r="76943" spans="1:4" x14ac:dyDescent="0.2">
      <c r="A76943" s="1">
        <v>76941</v>
      </c>
      <c r="B76943" s="1" t="s">
        <v>76813</v>
      </c>
      <c r="C76943" s="1" t="s">
        <v>60</v>
      </c>
    </row>
    <row r="76944" spans="1:4" x14ac:dyDescent="0.2">
      <c r="A76944" s="1">
        <v>76942</v>
      </c>
      <c r="B76944" s="1" t="s">
        <v>76814</v>
      </c>
      <c r="C76944" s="1" t="s">
        <v>60</v>
      </c>
      <c r="D76944" s="1" t="s">
        <v>61</v>
      </c>
    </row>
    <row r="76945" spans="1:4" x14ac:dyDescent="0.2">
      <c r="A76945" s="1">
        <v>76943</v>
      </c>
      <c r="B76945" s="1" t="s">
        <v>76815</v>
      </c>
      <c r="C76945" s="1" t="s">
        <v>60</v>
      </c>
    </row>
    <row r="76946" spans="1:4" x14ac:dyDescent="0.2">
      <c r="A76946" s="1">
        <v>76944</v>
      </c>
      <c r="B76946" s="1" t="s">
        <v>76816</v>
      </c>
      <c r="C76946" s="1" t="s">
        <v>60</v>
      </c>
    </row>
    <row r="76947" spans="1:4" x14ac:dyDescent="0.2">
      <c r="A76947" s="1">
        <v>76945</v>
      </c>
      <c r="B76947" s="1" t="s">
        <v>76817</v>
      </c>
      <c r="C76947" s="1" t="s">
        <v>5</v>
      </c>
    </row>
    <row r="76948" spans="1:4" x14ac:dyDescent="0.2">
      <c r="A76948" s="1">
        <v>76946</v>
      </c>
      <c r="B76948" s="1" t="s">
        <v>76818</v>
      </c>
      <c r="C76948" s="1" t="s">
        <v>60</v>
      </c>
    </row>
    <row r="76949" spans="1:4" x14ac:dyDescent="0.2">
      <c r="A76949" s="1">
        <v>76947</v>
      </c>
      <c r="B76949" s="1" t="s">
        <v>76819</v>
      </c>
      <c r="C76949" s="1" t="s">
        <v>60</v>
      </c>
    </row>
    <row r="76950" spans="1:4" x14ac:dyDescent="0.2">
      <c r="A76950" s="1">
        <v>76948</v>
      </c>
      <c r="B76950" s="1" t="s">
        <v>76820</v>
      </c>
      <c r="C76950" s="1" t="s">
        <v>60</v>
      </c>
    </row>
    <row r="76951" spans="1:4" x14ac:dyDescent="0.2">
      <c r="A76951" s="1">
        <v>76949</v>
      </c>
      <c r="B76951" s="1" t="s">
        <v>76821</v>
      </c>
      <c r="C76951" s="1" t="s">
        <v>60</v>
      </c>
    </row>
    <row r="76952" spans="1:4" x14ac:dyDescent="0.2">
      <c r="A76952" s="1">
        <v>76950</v>
      </c>
      <c r="B76952" s="1" t="s">
        <v>76822</v>
      </c>
      <c r="C76952" s="1" t="s">
        <v>60</v>
      </c>
    </row>
    <row r="76953" spans="1:4" x14ac:dyDescent="0.2">
      <c r="A76953" s="1">
        <v>76951</v>
      </c>
      <c r="B76953" s="1" t="s">
        <v>76823</v>
      </c>
      <c r="C76953" s="1" t="s">
        <v>60</v>
      </c>
      <c r="D76953" s="1" t="s">
        <v>61</v>
      </c>
    </row>
    <row r="76954" spans="1:4" x14ac:dyDescent="0.2">
      <c r="A76954" s="1">
        <v>76952</v>
      </c>
      <c r="B76954" s="1" t="s">
        <v>76824</v>
      </c>
      <c r="C76954" s="1" t="s">
        <v>5</v>
      </c>
    </row>
    <row r="76955" spans="1:4" x14ac:dyDescent="0.2">
      <c r="A76955" s="1">
        <v>76953</v>
      </c>
      <c r="B76955" s="1" t="s">
        <v>76825</v>
      </c>
      <c r="C76955" s="1" t="s">
        <v>60</v>
      </c>
    </row>
    <row r="76956" spans="1:4" x14ac:dyDescent="0.2">
      <c r="A76956" s="1">
        <v>76954</v>
      </c>
      <c r="B76956" s="1" t="s">
        <v>76826</v>
      </c>
      <c r="C76956" s="1" t="s">
        <v>60</v>
      </c>
    </row>
    <row r="76957" spans="1:4" x14ac:dyDescent="0.2">
      <c r="A76957" s="1">
        <v>76955</v>
      </c>
      <c r="B76957" s="1" t="s">
        <v>76827</v>
      </c>
      <c r="C76957" s="1" t="s">
        <v>60</v>
      </c>
    </row>
    <row r="76958" spans="1:4" x14ac:dyDescent="0.2">
      <c r="A76958" s="1">
        <v>76956</v>
      </c>
      <c r="B76958" s="1" t="s">
        <v>76828</v>
      </c>
      <c r="C76958" s="1" t="s">
        <v>60</v>
      </c>
    </row>
    <row r="76959" spans="1:4" x14ac:dyDescent="0.2">
      <c r="A76959" s="1">
        <v>76957</v>
      </c>
      <c r="B76959" s="1" t="s">
        <v>76829</v>
      </c>
      <c r="C76959" s="1" t="s">
        <v>60</v>
      </c>
    </row>
    <row r="76960" spans="1:4" x14ac:dyDescent="0.2">
      <c r="A76960" s="1">
        <v>76958</v>
      </c>
      <c r="B76960" s="1" t="s">
        <v>76830</v>
      </c>
      <c r="C76960" s="1" t="s">
        <v>60</v>
      </c>
    </row>
    <row r="76961" spans="1:3" x14ac:dyDescent="0.2">
      <c r="A76961" s="1">
        <v>76959</v>
      </c>
      <c r="B76961" s="1" t="s">
        <v>76831</v>
      </c>
      <c r="C76961" s="1" t="s">
        <v>60</v>
      </c>
    </row>
    <row r="76962" spans="1:3" x14ac:dyDescent="0.2">
      <c r="A76962" s="1">
        <v>76960</v>
      </c>
      <c r="B76962" s="1" t="s">
        <v>76832</v>
      </c>
      <c r="C76962" s="1" t="s">
        <v>60</v>
      </c>
    </row>
    <row r="76963" spans="1:3" x14ac:dyDescent="0.2">
      <c r="A76963" s="1">
        <v>76961</v>
      </c>
      <c r="B76963" s="1" t="s">
        <v>76833</v>
      </c>
      <c r="C76963" s="1" t="s">
        <v>60</v>
      </c>
    </row>
    <row r="76964" spans="1:3" x14ac:dyDescent="0.2">
      <c r="A76964" s="1">
        <v>76962</v>
      </c>
      <c r="B76964" s="1" t="s">
        <v>76834</v>
      </c>
      <c r="C76964" s="1" t="s">
        <v>60</v>
      </c>
    </row>
    <row r="76965" spans="1:3" x14ac:dyDescent="0.2">
      <c r="A76965" s="1">
        <v>76963</v>
      </c>
      <c r="B76965" s="1" t="s">
        <v>76835</v>
      </c>
      <c r="C76965" s="1" t="s">
        <v>60</v>
      </c>
    </row>
    <row r="76966" spans="1:3" x14ac:dyDescent="0.2">
      <c r="A76966" s="1">
        <v>76964</v>
      </c>
      <c r="B76966" s="1" t="s">
        <v>76836</v>
      </c>
      <c r="C76966" s="1" t="s">
        <v>60</v>
      </c>
    </row>
    <row r="76967" spans="1:3" x14ac:dyDescent="0.2">
      <c r="A76967" s="1">
        <v>76965</v>
      </c>
      <c r="B76967" s="1" t="s">
        <v>76837</v>
      </c>
      <c r="C76967" s="1" t="s">
        <v>60</v>
      </c>
    </row>
    <row r="76968" spans="1:3" x14ac:dyDescent="0.2">
      <c r="A76968" s="1">
        <v>76966</v>
      </c>
      <c r="B76968" s="1" t="s">
        <v>76838</v>
      </c>
      <c r="C76968" s="1" t="s">
        <v>5</v>
      </c>
    </row>
    <row r="76969" spans="1:3" x14ac:dyDescent="0.2">
      <c r="A76969" s="1">
        <v>76967</v>
      </c>
      <c r="B76969" s="1" t="s">
        <v>76839</v>
      </c>
      <c r="C76969" s="1" t="s">
        <v>5</v>
      </c>
    </row>
    <row r="76970" spans="1:3" x14ac:dyDescent="0.2">
      <c r="A76970" s="1">
        <v>76968</v>
      </c>
      <c r="B76970" s="1" t="s">
        <v>76840</v>
      </c>
      <c r="C76970" s="1" t="s">
        <v>5</v>
      </c>
    </row>
    <row r="76971" spans="1:3" x14ac:dyDescent="0.2">
      <c r="A76971" s="1">
        <v>76969</v>
      </c>
      <c r="B76971" s="1" t="s">
        <v>76841</v>
      </c>
      <c r="C76971" s="1" t="s">
        <v>60</v>
      </c>
    </row>
    <row r="76972" spans="1:3" x14ac:dyDescent="0.2">
      <c r="A76972" s="1">
        <v>76970</v>
      </c>
      <c r="B76972" s="1" t="s">
        <v>76842</v>
      </c>
      <c r="C76972" s="1" t="s">
        <v>60</v>
      </c>
    </row>
    <row r="76973" spans="1:3" x14ac:dyDescent="0.2">
      <c r="A76973" s="1">
        <v>76971</v>
      </c>
      <c r="B76973" s="1" t="s">
        <v>76843</v>
      </c>
      <c r="C76973" s="1" t="s">
        <v>5</v>
      </c>
    </row>
    <row r="76974" spans="1:3" x14ac:dyDescent="0.2">
      <c r="A76974" s="1">
        <v>76972</v>
      </c>
      <c r="B76974" s="1" t="s">
        <v>76844</v>
      </c>
      <c r="C76974" s="1" t="s">
        <v>5</v>
      </c>
    </row>
    <row r="76975" spans="1:3" x14ac:dyDescent="0.2">
      <c r="A76975" s="1">
        <v>76973</v>
      </c>
      <c r="B76975" s="1" t="s">
        <v>76845</v>
      </c>
      <c r="C76975" s="1" t="s">
        <v>5</v>
      </c>
    </row>
    <row r="76976" spans="1:3" x14ac:dyDescent="0.2">
      <c r="A76976" s="1">
        <v>76974</v>
      </c>
      <c r="B76976" s="1" t="s">
        <v>76846</v>
      </c>
      <c r="C76976" s="1" t="s">
        <v>60</v>
      </c>
    </row>
    <row r="76977" spans="1:3" x14ac:dyDescent="0.2">
      <c r="A76977" s="1">
        <v>76975</v>
      </c>
      <c r="B76977" s="1" t="s">
        <v>76847</v>
      </c>
      <c r="C76977" s="1" t="s">
        <v>5</v>
      </c>
    </row>
    <row r="76978" spans="1:3" x14ac:dyDescent="0.2">
      <c r="A76978" s="1">
        <v>76976</v>
      </c>
      <c r="B76978" s="1" t="s">
        <v>76848</v>
      </c>
      <c r="C76978" s="1" t="s">
        <v>5</v>
      </c>
    </row>
    <row r="76979" spans="1:3" x14ac:dyDescent="0.2">
      <c r="A76979" s="1">
        <v>76977</v>
      </c>
      <c r="B76979" s="1" t="s">
        <v>76849</v>
      </c>
      <c r="C76979" s="1" t="s">
        <v>60</v>
      </c>
    </row>
    <row r="76980" spans="1:3" x14ac:dyDescent="0.2">
      <c r="A76980" s="1">
        <v>76978</v>
      </c>
      <c r="B76980" s="1" t="s">
        <v>76850</v>
      </c>
      <c r="C76980" s="1" t="s">
        <v>60</v>
      </c>
    </row>
    <row r="76981" spans="1:3" x14ac:dyDescent="0.2">
      <c r="A76981" s="1">
        <v>76979</v>
      </c>
      <c r="B76981" s="1" t="s">
        <v>76851</v>
      </c>
      <c r="C76981" s="1" t="s">
        <v>5</v>
      </c>
    </row>
    <row r="76982" spans="1:3" x14ac:dyDescent="0.2">
      <c r="A76982" s="1">
        <v>76980</v>
      </c>
      <c r="B76982" s="1" t="s">
        <v>76852</v>
      </c>
      <c r="C76982" s="1" t="s">
        <v>307</v>
      </c>
    </row>
    <row r="76983" spans="1:3" x14ac:dyDescent="0.2">
      <c r="A76983" s="1">
        <v>76981</v>
      </c>
      <c r="B76983" s="1" t="s">
        <v>76853</v>
      </c>
      <c r="C76983" s="1" t="s">
        <v>5</v>
      </c>
    </row>
    <row r="76984" spans="1:3" x14ac:dyDescent="0.2">
      <c r="A76984" s="1">
        <v>76982</v>
      </c>
      <c r="B76984" s="1" t="s">
        <v>76854</v>
      </c>
      <c r="C76984" s="1" t="s">
        <v>5</v>
      </c>
    </row>
    <row r="76985" spans="1:3" x14ac:dyDescent="0.2">
      <c r="A76985" s="1">
        <v>76983</v>
      </c>
      <c r="B76985" s="1" t="s">
        <v>76855</v>
      </c>
      <c r="C76985" s="1" t="s">
        <v>5</v>
      </c>
    </row>
    <row r="76986" spans="1:3" x14ac:dyDescent="0.2">
      <c r="A76986" s="1">
        <v>76984</v>
      </c>
      <c r="B76986" s="1" t="s">
        <v>76856</v>
      </c>
      <c r="C76986" s="1" t="s">
        <v>5</v>
      </c>
    </row>
    <row r="76987" spans="1:3" x14ac:dyDescent="0.2">
      <c r="A76987" s="1">
        <v>76985</v>
      </c>
      <c r="B76987" s="1" t="s">
        <v>76857</v>
      </c>
      <c r="C76987" s="1" t="s">
        <v>60</v>
      </c>
    </row>
    <row r="76988" spans="1:3" x14ac:dyDescent="0.2">
      <c r="A76988" s="1">
        <v>76986</v>
      </c>
      <c r="B76988" s="1" t="s">
        <v>76858</v>
      </c>
      <c r="C76988" s="1" t="s">
        <v>5</v>
      </c>
    </row>
    <row r="76989" spans="1:3" x14ac:dyDescent="0.2">
      <c r="A76989" s="1">
        <v>76987</v>
      </c>
      <c r="B76989" s="1" t="s">
        <v>76859</v>
      </c>
      <c r="C76989" s="1" t="s">
        <v>60</v>
      </c>
    </row>
    <row r="76990" spans="1:3" x14ac:dyDescent="0.2">
      <c r="A76990" s="1">
        <v>76988</v>
      </c>
      <c r="B76990" s="1" t="s">
        <v>76860</v>
      </c>
      <c r="C76990" s="1" t="s">
        <v>60</v>
      </c>
    </row>
    <row r="76991" spans="1:3" x14ac:dyDescent="0.2">
      <c r="A76991" s="1">
        <v>76989</v>
      </c>
      <c r="B76991" s="1" t="s">
        <v>76861</v>
      </c>
      <c r="C76991" s="1" t="s">
        <v>60</v>
      </c>
    </row>
    <row r="76992" spans="1:3" x14ac:dyDescent="0.2">
      <c r="A76992" s="1">
        <v>76990</v>
      </c>
      <c r="B76992" s="1" t="s">
        <v>76862</v>
      </c>
      <c r="C76992" s="1" t="s">
        <v>5</v>
      </c>
    </row>
    <row r="76993" spans="1:3" x14ac:dyDescent="0.2">
      <c r="A76993" s="1">
        <v>76991</v>
      </c>
      <c r="B76993" s="1" t="s">
        <v>76863</v>
      </c>
      <c r="C76993" s="1" t="s">
        <v>60</v>
      </c>
    </row>
    <row r="76994" spans="1:3" x14ac:dyDescent="0.2">
      <c r="A76994" s="1">
        <v>76992</v>
      </c>
      <c r="B76994" s="1" t="s">
        <v>76864</v>
      </c>
      <c r="C76994" s="1" t="s">
        <v>60</v>
      </c>
    </row>
    <row r="76995" spans="1:3" x14ac:dyDescent="0.2">
      <c r="A76995" s="1">
        <v>76993</v>
      </c>
      <c r="B76995" s="1" t="s">
        <v>76865</v>
      </c>
      <c r="C76995" s="1" t="s">
        <v>5</v>
      </c>
    </row>
    <row r="76996" spans="1:3" x14ac:dyDescent="0.2">
      <c r="A76996" s="1">
        <v>76994</v>
      </c>
      <c r="B76996" s="1" t="s">
        <v>76866</v>
      </c>
      <c r="C76996" s="1" t="s">
        <v>60</v>
      </c>
    </row>
    <row r="76997" spans="1:3" x14ac:dyDescent="0.2">
      <c r="A76997" s="1">
        <v>76995</v>
      </c>
      <c r="B76997" s="1" t="s">
        <v>76867</v>
      </c>
      <c r="C76997" s="1" t="s">
        <v>60</v>
      </c>
    </row>
    <row r="76998" spans="1:3" x14ac:dyDescent="0.2">
      <c r="A76998" s="1">
        <v>76996</v>
      </c>
      <c r="B76998" s="1" t="s">
        <v>76868</v>
      </c>
      <c r="C76998" s="1" t="s">
        <v>60</v>
      </c>
    </row>
    <row r="76999" spans="1:3" x14ac:dyDescent="0.2">
      <c r="A76999" s="1">
        <v>76997</v>
      </c>
      <c r="B76999" s="1" t="s">
        <v>76869</v>
      </c>
      <c r="C76999" s="1" t="s">
        <v>5</v>
      </c>
    </row>
    <row r="77000" spans="1:3" x14ac:dyDescent="0.2">
      <c r="A77000" s="1">
        <v>76998</v>
      </c>
      <c r="B77000" s="1" t="s">
        <v>76870</v>
      </c>
      <c r="C77000" s="1" t="s">
        <v>60</v>
      </c>
    </row>
    <row r="77001" spans="1:3" x14ac:dyDescent="0.2">
      <c r="A77001" s="1">
        <v>76999</v>
      </c>
      <c r="B77001" s="1" t="s">
        <v>76871</v>
      </c>
      <c r="C77001" s="1" t="s">
        <v>5</v>
      </c>
    </row>
    <row r="77002" spans="1:3" x14ac:dyDescent="0.2">
      <c r="A77002" s="1">
        <v>77000</v>
      </c>
      <c r="B77002" s="1" t="s">
        <v>76872</v>
      </c>
      <c r="C77002" s="1" t="s">
        <v>60</v>
      </c>
    </row>
    <row r="77003" spans="1:3" x14ac:dyDescent="0.2">
      <c r="A77003" s="1">
        <v>77001</v>
      </c>
      <c r="B77003" s="1" t="s">
        <v>76873</v>
      </c>
      <c r="C77003" s="1" t="s">
        <v>5</v>
      </c>
    </row>
    <row r="77004" spans="1:3" x14ac:dyDescent="0.2">
      <c r="A77004" s="1">
        <v>77002</v>
      </c>
      <c r="B77004" s="1" t="s">
        <v>76874</v>
      </c>
      <c r="C77004" s="1" t="s">
        <v>60</v>
      </c>
    </row>
    <row r="77005" spans="1:3" x14ac:dyDescent="0.2">
      <c r="A77005" s="1">
        <v>77003</v>
      </c>
      <c r="B77005" s="1" t="s">
        <v>76875</v>
      </c>
      <c r="C77005" s="1" t="s">
        <v>60</v>
      </c>
    </row>
    <row r="77006" spans="1:3" x14ac:dyDescent="0.2">
      <c r="A77006" s="1">
        <v>77004</v>
      </c>
      <c r="B77006" s="1" t="s">
        <v>76876</v>
      </c>
      <c r="C77006" s="1" t="s">
        <v>60</v>
      </c>
    </row>
    <row r="77007" spans="1:3" x14ac:dyDescent="0.2">
      <c r="A77007" s="1">
        <v>77005</v>
      </c>
      <c r="B77007" s="1" t="s">
        <v>76877</v>
      </c>
      <c r="C77007" s="1" t="s">
        <v>60</v>
      </c>
    </row>
    <row r="77008" spans="1:3" x14ac:dyDescent="0.2">
      <c r="A77008" s="1">
        <v>77006</v>
      </c>
      <c r="B77008" s="1" t="s">
        <v>76878</v>
      </c>
      <c r="C77008" s="1" t="s">
        <v>60</v>
      </c>
    </row>
    <row r="77009" spans="1:4" x14ac:dyDescent="0.2">
      <c r="A77009" s="1">
        <v>77007</v>
      </c>
      <c r="B77009" s="1" t="s">
        <v>76879</v>
      </c>
      <c r="C77009" s="1" t="s">
        <v>5</v>
      </c>
    </row>
    <row r="77010" spans="1:4" x14ac:dyDescent="0.2">
      <c r="A77010" s="1">
        <v>77008</v>
      </c>
      <c r="B77010" s="1" t="s">
        <v>76880</v>
      </c>
      <c r="C77010" s="1" t="s">
        <v>5</v>
      </c>
    </row>
    <row r="77011" spans="1:4" x14ac:dyDescent="0.2">
      <c r="A77011" s="1">
        <v>77009</v>
      </c>
      <c r="B77011" s="1" t="s">
        <v>76881</v>
      </c>
      <c r="C77011" s="1" t="s">
        <v>5</v>
      </c>
    </row>
    <row r="77012" spans="1:4" x14ac:dyDescent="0.2">
      <c r="A77012" s="1">
        <v>77010</v>
      </c>
      <c r="B77012" s="1" t="s">
        <v>76882</v>
      </c>
      <c r="C77012" s="1" t="s">
        <v>60</v>
      </c>
    </row>
    <row r="77013" spans="1:4" x14ac:dyDescent="0.2">
      <c r="A77013" s="1">
        <v>77011</v>
      </c>
      <c r="B77013" s="1" t="s">
        <v>76883</v>
      </c>
      <c r="C77013" s="1" t="s">
        <v>5</v>
      </c>
    </row>
    <row r="77014" spans="1:4" x14ac:dyDescent="0.2">
      <c r="A77014" s="1">
        <v>77012</v>
      </c>
      <c r="B77014" s="1" t="s">
        <v>76884</v>
      </c>
      <c r="C77014" s="1" t="s">
        <v>60</v>
      </c>
    </row>
    <row r="77015" spans="1:4" x14ac:dyDescent="0.2">
      <c r="A77015" s="1">
        <v>77013</v>
      </c>
      <c r="B77015" s="1" t="s">
        <v>76885</v>
      </c>
      <c r="C77015" s="1" t="s">
        <v>60</v>
      </c>
      <c r="D77015" s="1" t="s">
        <v>61</v>
      </c>
    </row>
    <row r="77016" spans="1:4" x14ac:dyDescent="0.2">
      <c r="A77016" s="1">
        <v>77014</v>
      </c>
      <c r="B77016" s="1" t="s">
        <v>76886</v>
      </c>
      <c r="C77016" s="1" t="s">
        <v>5</v>
      </c>
    </row>
    <row r="77017" spans="1:4" x14ac:dyDescent="0.2">
      <c r="A77017" s="1">
        <v>77015</v>
      </c>
      <c r="B77017" s="1" t="s">
        <v>76887</v>
      </c>
      <c r="C77017" s="1" t="s">
        <v>60</v>
      </c>
    </row>
    <row r="77018" spans="1:4" x14ac:dyDescent="0.2">
      <c r="A77018" s="1">
        <v>77016</v>
      </c>
      <c r="B77018" s="1" t="s">
        <v>76888</v>
      </c>
      <c r="C77018" s="1" t="s">
        <v>60</v>
      </c>
    </row>
    <row r="77019" spans="1:4" x14ac:dyDescent="0.2">
      <c r="A77019" s="1">
        <v>77017</v>
      </c>
      <c r="B77019" s="1" t="s">
        <v>76889</v>
      </c>
      <c r="C77019" s="1" t="s">
        <v>60</v>
      </c>
    </row>
    <row r="77020" spans="1:4" x14ac:dyDescent="0.2">
      <c r="A77020" s="1">
        <v>77018</v>
      </c>
      <c r="B77020" s="1" t="s">
        <v>76890</v>
      </c>
      <c r="C77020" s="1" t="s">
        <v>60</v>
      </c>
    </row>
    <row r="77021" spans="1:4" x14ac:dyDescent="0.2">
      <c r="A77021" s="1">
        <v>77019</v>
      </c>
      <c r="B77021" s="1" t="s">
        <v>76891</v>
      </c>
      <c r="C77021" s="1" t="s">
        <v>60</v>
      </c>
      <c r="D77021" s="1" t="s">
        <v>61</v>
      </c>
    </row>
    <row r="77022" spans="1:4" x14ac:dyDescent="0.2">
      <c r="A77022" s="1">
        <v>77020</v>
      </c>
      <c r="B77022" s="1" t="s">
        <v>76892</v>
      </c>
      <c r="C77022" s="1" t="s">
        <v>5</v>
      </c>
    </row>
    <row r="77023" spans="1:4" x14ac:dyDescent="0.2">
      <c r="A77023" s="1">
        <v>77021</v>
      </c>
      <c r="B77023" s="1" t="s">
        <v>76893</v>
      </c>
      <c r="C77023" s="1" t="s">
        <v>5</v>
      </c>
    </row>
    <row r="77024" spans="1:4" x14ac:dyDescent="0.2">
      <c r="A77024" s="1">
        <v>77022</v>
      </c>
      <c r="B77024" s="1" t="s">
        <v>76894</v>
      </c>
      <c r="C77024" s="1" t="s">
        <v>60</v>
      </c>
    </row>
    <row r="77025" spans="1:3" x14ac:dyDescent="0.2">
      <c r="A77025" s="1">
        <v>77023</v>
      </c>
      <c r="B77025" s="1" t="s">
        <v>76895</v>
      </c>
      <c r="C77025" s="1" t="s">
        <v>5</v>
      </c>
    </row>
    <row r="77026" spans="1:3" x14ac:dyDescent="0.2">
      <c r="A77026" s="1">
        <v>77024</v>
      </c>
      <c r="B77026" s="1" t="s">
        <v>76896</v>
      </c>
      <c r="C77026" s="1" t="s">
        <v>5</v>
      </c>
    </row>
    <row r="77027" spans="1:3" x14ac:dyDescent="0.2">
      <c r="A77027" s="1">
        <v>77025</v>
      </c>
      <c r="B77027" s="1" t="s">
        <v>76897</v>
      </c>
      <c r="C77027" s="1" t="s">
        <v>60</v>
      </c>
    </row>
    <row r="77028" spans="1:3" x14ac:dyDescent="0.2">
      <c r="A77028" s="1">
        <v>77026</v>
      </c>
      <c r="B77028" s="1" t="s">
        <v>76898</v>
      </c>
      <c r="C77028" s="1" t="s">
        <v>5</v>
      </c>
    </row>
    <row r="77029" spans="1:3" x14ac:dyDescent="0.2">
      <c r="A77029" s="1">
        <v>77027</v>
      </c>
      <c r="B77029" s="1" t="s">
        <v>76899</v>
      </c>
      <c r="C77029" s="1" t="s">
        <v>60</v>
      </c>
    </row>
    <row r="77030" spans="1:3" x14ac:dyDescent="0.2">
      <c r="A77030" s="1">
        <v>77028</v>
      </c>
      <c r="B77030" s="1" t="s">
        <v>76900</v>
      </c>
      <c r="C77030" s="1" t="s">
        <v>60</v>
      </c>
    </row>
    <row r="77031" spans="1:3" x14ac:dyDescent="0.2">
      <c r="A77031" s="1">
        <v>77029</v>
      </c>
      <c r="B77031" s="1" t="s">
        <v>76901</v>
      </c>
      <c r="C77031" s="1" t="s">
        <v>5</v>
      </c>
    </row>
    <row r="77032" spans="1:3" x14ac:dyDescent="0.2">
      <c r="A77032" s="1">
        <v>77030</v>
      </c>
      <c r="B77032" s="1" t="s">
        <v>76902</v>
      </c>
      <c r="C77032" s="1" t="s">
        <v>60</v>
      </c>
    </row>
    <row r="77033" spans="1:3" x14ac:dyDescent="0.2">
      <c r="A77033" s="1">
        <v>77031</v>
      </c>
      <c r="B77033" s="1" t="s">
        <v>76903</v>
      </c>
      <c r="C77033" s="1" t="s">
        <v>5</v>
      </c>
    </row>
    <row r="77034" spans="1:3" x14ac:dyDescent="0.2">
      <c r="A77034" s="1">
        <v>77032</v>
      </c>
      <c r="B77034" s="1" t="s">
        <v>76904</v>
      </c>
      <c r="C77034" s="1" t="s">
        <v>60</v>
      </c>
    </row>
    <row r="77035" spans="1:3" x14ac:dyDescent="0.2">
      <c r="A77035" s="1">
        <v>77033</v>
      </c>
      <c r="B77035" s="1" t="s">
        <v>76905</v>
      </c>
      <c r="C77035" s="1" t="s">
        <v>5</v>
      </c>
    </row>
    <row r="77036" spans="1:3" x14ac:dyDescent="0.2">
      <c r="A77036" s="1">
        <v>77034</v>
      </c>
      <c r="B77036" s="1" t="s">
        <v>76906</v>
      </c>
      <c r="C77036" s="1" t="s">
        <v>60</v>
      </c>
    </row>
    <row r="77037" spans="1:3" x14ac:dyDescent="0.2">
      <c r="A77037" s="1">
        <v>77035</v>
      </c>
      <c r="B77037" s="1" t="s">
        <v>76907</v>
      </c>
      <c r="C77037" s="1" t="s">
        <v>60</v>
      </c>
    </row>
    <row r="77038" spans="1:3" x14ac:dyDescent="0.2">
      <c r="A77038" s="1">
        <v>77036</v>
      </c>
      <c r="B77038" s="1" t="s">
        <v>76908</v>
      </c>
      <c r="C77038" s="1" t="s">
        <v>60</v>
      </c>
    </row>
    <row r="77039" spans="1:3" x14ac:dyDescent="0.2">
      <c r="A77039" s="1">
        <v>77037</v>
      </c>
      <c r="B77039" s="1" t="s">
        <v>76909</v>
      </c>
      <c r="C77039" s="1" t="s">
        <v>60</v>
      </c>
    </row>
    <row r="77040" spans="1:3" x14ac:dyDescent="0.2">
      <c r="A77040" s="1">
        <v>77038</v>
      </c>
      <c r="B77040" s="1" t="s">
        <v>76910</v>
      </c>
      <c r="C77040" s="1" t="s">
        <v>5</v>
      </c>
    </row>
    <row r="77041" spans="1:3" x14ac:dyDescent="0.2">
      <c r="A77041" s="1">
        <v>77039</v>
      </c>
      <c r="B77041" s="1" t="s">
        <v>76911</v>
      </c>
      <c r="C77041" s="1" t="s">
        <v>5</v>
      </c>
    </row>
    <row r="77042" spans="1:3" x14ac:dyDescent="0.2">
      <c r="A77042" s="1">
        <v>77040</v>
      </c>
      <c r="B77042" s="1" t="s">
        <v>76912</v>
      </c>
      <c r="C77042" s="1" t="s">
        <v>60</v>
      </c>
    </row>
    <row r="77043" spans="1:3" x14ac:dyDescent="0.2">
      <c r="A77043" s="1">
        <v>77041</v>
      </c>
      <c r="B77043" s="1" t="s">
        <v>76913</v>
      </c>
      <c r="C77043" s="1" t="s">
        <v>5</v>
      </c>
    </row>
    <row r="77044" spans="1:3" x14ac:dyDescent="0.2">
      <c r="A77044" s="1">
        <v>77042</v>
      </c>
      <c r="B77044" s="1" t="s">
        <v>76914</v>
      </c>
      <c r="C77044" s="1" t="s">
        <v>307</v>
      </c>
    </row>
    <row r="77045" spans="1:3" x14ac:dyDescent="0.2">
      <c r="A77045" s="1">
        <v>77043</v>
      </c>
      <c r="B77045" s="1" t="s">
        <v>76915</v>
      </c>
      <c r="C77045" s="1" t="s">
        <v>60</v>
      </c>
    </row>
    <row r="77046" spans="1:3" x14ac:dyDescent="0.2">
      <c r="A77046" s="1">
        <v>77044</v>
      </c>
      <c r="B77046" s="1" t="s">
        <v>76916</v>
      </c>
      <c r="C77046" s="1" t="s">
        <v>60</v>
      </c>
    </row>
    <row r="77047" spans="1:3" x14ac:dyDescent="0.2">
      <c r="A77047" s="1">
        <v>77045</v>
      </c>
      <c r="B77047" s="1" t="s">
        <v>76917</v>
      </c>
      <c r="C77047" s="1" t="s">
        <v>5</v>
      </c>
    </row>
    <row r="77048" spans="1:3" x14ac:dyDescent="0.2">
      <c r="A77048" s="1">
        <v>77046</v>
      </c>
      <c r="B77048" s="1" t="s">
        <v>76918</v>
      </c>
      <c r="C77048" s="1" t="s">
        <v>60</v>
      </c>
    </row>
    <row r="77049" spans="1:3" x14ac:dyDescent="0.2">
      <c r="A77049" s="1">
        <v>77047</v>
      </c>
      <c r="B77049" s="1" t="s">
        <v>76919</v>
      </c>
      <c r="C77049" s="1" t="s">
        <v>60</v>
      </c>
    </row>
    <row r="77050" spans="1:3" x14ac:dyDescent="0.2">
      <c r="A77050" s="1">
        <v>77048</v>
      </c>
      <c r="B77050" s="1" t="s">
        <v>76920</v>
      </c>
      <c r="C77050" s="1" t="s">
        <v>5</v>
      </c>
    </row>
    <row r="77051" spans="1:3" x14ac:dyDescent="0.2">
      <c r="A77051" s="1">
        <v>77049</v>
      </c>
      <c r="B77051" s="1" t="s">
        <v>76921</v>
      </c>
      <c r="C77051" s="1" t="s">
        <v>60</v>
      </c>
    </row>
    <row r="77052" spans="1:3" x14ac:dyDescent="0.2">
      <c r="A77052" s="1">
        <v>77050</v>
      </c>
      <c r="B77052" s="1" t="s">
        <v>76922</v>
      </c>
      <c r="C77052" s="1" t="s">
        <v>60</v>
      </c>
    </row>
    <row r="77053" spans="1:3" x14ac:dyDescent="0.2">
      <c r="A77053" s="1">
        <v>77051</v>
      </c>
      <c r="B77053" s="1" t="s">
        <v>76923</v>
      </c>
      <c r="C77053" s="1" t="s">
        <v>5</v>
      </c>
    </row>
    <row r="77054" spans="1:3" x14ac:dyDescent="0.2">
      <c r="A77054" s="1">
        <v>77052</v>
      </c>
      <c r="B77054" s="1" t="s">
        <v>76924</v>
      </c>
      <c r="C77054" s="1" t="s">
        <v>5</v>
      </c>
    </row>
    <row r="77055" spans="1:3" x14ac:dyDescent="0.2">
      <c r="A77055" s="1">
        <v>77053</v>
      </c>
      <c r="B77055" s="1" t="s">
        <v>76925</v>
      </c>
      <c r="C77055" s="1" t="s">
        <v>60</v>
      </c>
    </row>
    <row r="77056" spans="1:3" x14ac:dyDescent="0.2">
      <c r="A77056" s="1">
        <v>77054</v>
      </c>
      <c r="B77056" s="1" t="s">
        <v>76926</v>
      </c>
      <c r="C77056" s="1" t="s">
        <v>5</v>
      </c>
    </row>
    <row r="77057" spans="1:4" x14ac:dyDescent="0.2">
      <c r="A77057" s="1">
        <v>77055</v>
      </c>
      <c r="B77057" s="1" t="s">
        <v>76927</v>
      </c>
      <c r="C77057" s="1" t="s">
        <v>60</v>
      </c>
    </row>
    <row r="77058" spans="1:4" x14ac:dyDescent="0.2">
      <c r="A77058" s="1">
        <v>77056</v>
      </c>
      <c r="B77058" s="1" t="s">
        <v>76928</v>
      </c>
      <c r="C77058" s="1" t="s">
        <v>60</v>
      </c>
    </row>
    <row r="77059" spans="1:4" x14ac:dyDescent="0.2">
      <c r="A77059" s="1">
        <v>77057</v>
      </c>
      <c r="B77059" s="1" t="s">
        <v>76929</v>
      </c>
      <c r="C77059" s="1" t="s">
        <v>60</v>
      </c>
    </row>
    <row r="77060" spans="1:4" x14ac:dyDescent="0.2">
      <c r="A77060" s="1">
        <v>77058</v>
      </c>
      <c r="B77060" s="1" t="s">
        <v>76930</v>
      </c>
      <c r="C77060" s="1" t="s">
        <v>60</v>
      </c>
    </row>
    <row r="77061" spans="1:4" x14ac:dyDescent="0.2">
      <c r="A77061" s="1">
        <v>77059</v>
      </c>
      <c r="B77061" s="1" t="s">
        <v>76931</v>
      </c>
      <c r="C77061" s="1" t="s">
        <v>60</v>
      </c>
    </row>
    <row r="77062" spans="1:4" x14ac:dyDescent="0.2">
      <c r="A77062" s="1">
        <v>77060</v>
      </c>
      <c r="B77062" s="1" t="s">
        <v>76932</v>
      </c>
      <c r="C77062" s="1" t="s">
        <v>60</v>
      </c>
    </row>
    <row r="77063" spans="1:4" x14ac:dyDescent="0.2">
      <c r="A77063" s="1">
        <v>77061</v>
      </c>
      <c r="B77063" s="1" t="s">
        <v>76933</v>
      </c>
      <c r="C77063" s="1" t="s">
        <v>60</v>
      </c>
      <c r="D77063" s="1" t="s">
        <v>61</v>
      </c>
    </row>
    <row r="77064" spans="1:4" x14ac:dyDescent="0.2">
      <c r="A77064" s="1">
        <v>77062</v>
      </c>
      <c r="B77064" s="1" t="s">
        <v>76934</v>
      </c>
      <c r="C77064" s="1" t="s">
        <v>60</v>
      </c>
    </row>
    <row r="77065" spans="1:4" x14ac:dyDescent="0.2">
      <c r="A77065" s="1">
        <v>77063</v>
      </c>
      <c r="B77065" s="1" t="s">
        <v>76935</v>
      </c>
      <c r="C77065" s="1" t="s">
        <v>60</v>
      </c>
    </row>
    <row r="77066" spans="1:4" x14ac:dyDescent="0.2">
      <c r="A77066" s="1">
        <v>77064</v>
      </c>
      <c r="B77066" s="1" t="s">
        <v>76936</v>
      </c>
      <c r="C77066" s="1" t="s">
        <v>5</v>
      </c>
    </row>
    <row r="77067" spans="1:4" x14ac:dyDescent="0.2">
      <c r="A77067" s="1">
        <v>77065</v>
      </c>
      <c r="B77067" s="1" t="s">
        <v>76937</v>
      </c>
      <c r="C77067" s="1" t="s">
        <v>5</v>
      </c>
    </row>
    <row r="77068" spans="1:4" x14ac:dyDescent="0.2">
      <c r="A77068" s="1">
        <v>77066</v>
      </c>
      <c r="B77068" s="1" t="s">
        <v>76938</v>
      </c>
      <c r="C77068" s="1" t="s">
        <v>5</v>
      </c>
    </row>
    <row r="77069" spans="1:4" x14ac:dyDescent="0.2">
      <c r="A77069" s="1">
        <v>77067</v>
      </c>
      <c r="B77069" s="1" t="s">
        <v>76939</v>
      </c>
      <c r="C77069" s="1" t="s">
        <v>60</v>
      </c>
    </row>
    <row r="77070" spans="1:4" x14ac:dyDescent="0.2">
      <c r="A77070" s="1">
        <v>77068</v>
      </c>
      <c r="B77070" s="1" t="s">
        <v>76940</v>
      </c>
      <c r="C77070" s="1" t="s">
        <v>5</v>
      </c>
    </row>
    <row r="77071" spans="1:4" x14ac:dyDescent="0.2">
      <c r="A77071" s="1">
        <v>77069</v>
      </c>
      <c r="B77071" s="1" t="s">
        <v>76941</v>
      </c>
      <c r="C77071" s="1" t="s">
        <v>60</v>
      </c>
    </row>
    <row r="77072" spans="1:4" x14ac:dyDescent="0.2">
      <c r="A77072" s="1">
        <v>77070</v>
      </c>
      <c r="B77072" s="1" t="s">
        <v>76942</v>
      </c>
      <c r="C77072" s="1" t="s">
        <v>60</v>
      </c>
    </row>
    <row r="77073" spans="1:3" x14ac:dyDescent="0.2">
      <c r="A77073" s="1">
        <v>77071</v>
      </c>
      <c r="B77073" s="1" t="s">
        <v>76943</v>
      </c>
      <c r="C77073" s="1" t="s">
        <v>60</v>
      </c>
    </row>
    <row r="77074" spans="1:3" x14ac:dyDescent="0.2">
      <c r="A77074" s="1">
        <v>77072</v>
      </c>
      <c r="B77074" s="1" t="s">
        <v>76944</v>
      </c>
      <c r="C77074" s="1" t="s">
        <v>60</v>
      </c>
    </row>
    <row r="77075" spans="1:3" x14ac:dyDescent="0.2">
      <c r="A77075" s="1">
        <v>77073</v>
      </c>
      <c r="B77075" s="1" t="s">
        <v>76945</v>
      </c>
      <c r="C77075" s="1" t="s">
        <v>60</v>
      </c>
    </row>
    <row r="77076" spans="1:3" x14ac:dyDescent="0.2">
      <c r="A77076" s="1">
        <v>77074</v>
      </c>
      <c r="B77076" s="1" t="s">
        <v>76946</v>
      </c>
      <c r="C77076" s="1" t="s">
        <v>60</v>
      </c>
    </row>
    <row r="77077" spans="1:3" x14ac:dyDescent="0.2">
      <c r="A77077" s="1">
        <v>77075</v>
      </c>
      <c r="B77077" s="1" t="s">
        <v>76947</v>
      </c>
      <c r="C77077" s="1" t="s">
        <v>60</v>
      </c>
    </row>
    <row r="77078" spans="1:3" x14ac:dyDescent="0.2">
      <c r="A77078" s="1">
        <v>77076</v>
      </c>
      <c r="B77078" s="1" t="s">
        <v>76948</v>
      </c>
      <c r="C77078" s="1" t="s">
        <v>60</v>
      </c>
    </row>
    <row r="77079" spans="1:3" x14ac:dyDescent="0.2">
      <c r="A77079" s="1">
        <v>77077</v>
      </c>
      <c r="B77079" s="1" t="s">
        <v>76949</v>
      </c>
      <c r="C77079" s="1" t="s">
        <v>5</v>
      </c>
    </row>
    <row r="77080" spans="1:3" x14ac:dyDescent="0.2">
      <c r="A77080" s="1">
        <v>77078</v>
      </c>
      <c r="B77080" s="1" t="s">
        <v>76950</v>
      </c>
      <c r="C77080" s="1" t="s">
        <v>60</v>
      </c>
    </row>
    <row r="77081" spans="1:3" x14ac:dyDescent="0.2">
      <c r="A77081" s="1">
        <v>77079</v>
      </c>
      <c r="B77081" s="1" t="s">
        <v>76951</v>
      </c>
      <c r="C77081" s="1" t="s">
        <v>60</v>
      </c>
    </row>
    <row r="77082" spans="1:3" x14ac:dyDescent="0.2">
      <c r="A77082" s="1">
        <v>77080</v>
      </c>
      <c r="B77082" s="1" t="s">
        <v>76952</v>
      </c>
      <c r="C77082" s="1" t="s">
        <v>60</v>
      </c>
    </row>
    <row r="77083" spans="1:3" x14ac:dyDescent="0.2">
      <c r="A77083" s="1">
        <v>77081</v>
      </c>
      <c r="B77083" s="1" t="s">
        <v>76953</v>
      </c>
      <c r="C77083" s="1" t="s">
        <v>60</v>
      </c>
    </row>
    <row r="77084" spans="1:3" x14ac:dyDescent="0.2">
      <c r="A77084" s="1">
        <v>77082</v>
      </c>
      <c r="B77084" s="1" t="s">
        <v>76954</v>
      </c>
      <c r="C77084" s="1" t="s">
        <v>60</v>
      </c>
    </row>
    <row r="77085" spans="1:3" x14ac:dyDescent="0.2">
      <c r="A77085" s="1">
        <v>77083</v>
      </c>
      <c r="B77085" s="1" t="s">
        <v>76955</v>
      </c>
      <c r="C77085" s="1" t="s">
        <v>60</v>
      </c>
    </row>
    <row r="77086" spans="1:3" x14ac:dyDescent="0.2">
      <c r="A77086" s="1">
        <v>77084</v>
      </c>
      <c r="B77086" s="1" t="s">
        <v>76956</v>
      </c>
      <c r="C77086" s="1" t="s">
        <v>60</v>
      </c>
    </row>
    <row r="77087" spans="1:3" x14ac:dyDescent="0.2">
      <c r="A77087" s="1">
        <v>77085</v>
      </c>
      <c r="B77087" s="1" t="s">
        <v>76957</v>
      </c>
      <c r="C77087" s="1" t="s">
        <v>5</v>
      </c>
    </row>
    <row r="77088" spans="1:3" x14ac:dyDescent="0.2">
      <c r="A77088" s="1">
        <v>77086</v>
      </c>
      <c r="B77088" s="1" t="s">
        <v>76958</v>
      </c>
      <c r="C77088" s="1" t="s">
        <v>5</v>
      </c>
    </row>
    <row r="77089" spans="1:3" x14ac:dyDescent="0.2">
      <c r="A77089" s="1">
        <v>77087</v>
      </c>
      <c r="B77089" s="1" t="s">
        <v>76959</v>
      </c>
      <c r="C77089" s="1" t="s">
        <v>60</v>
      </c>
    </row>
    <row r="77090" spans="1:3" x14ac:dyDescent="0.2">
      <c r="A77090" s="1">
        <v>77088</v>
      </c>
      <c r="B77090" s="1" t="s">
        <v>76960</v>
      </c>
      <c r="C77090" s="1" t="s">
        <v>60</v>
      </c>
    </row>
    <row r="77091" spans="1:3" x14ac:dyDescent="0.2">
      <c r="A77091" s="1">
        <v>77089</v>
      </c>
      <c r="B77091" s="1" t="s">
        <v>76961</v>
      </c>
      <c r="C77091" s="1" t="s">
        <v>5</v>
      </c>
    </row>
    <row r="77092" spans="1:3" x14ac:dyDescent="0.2">
      <c r="A77092" s="1">
        <v>77090</v>
      </c>
      <c r="B77092" s="1" t="s">
        <v>76962</v>
      </c>
      <c r="C77092" s="1" t="s">
        <v>5</v>
      </c>
    </row>
    <row r="77093" spans="1:3" x14ac:dyDescent="0.2">
      <c r="A77093" s="1">
        <v>77091</v>
      </c>
      <c r="B77093" s="1" t="s">
        <v>76963</v>
      </c>
      <c r="C77093" s="1" t="s">
        <v>5</v>
      </c>
    </row>
    <row r="77094" spans="1:3" x14ac:dyDescent="0.2">
      <c r="A77094" s="1">
        <v>77092</v>
      </c>
      <c r="B77094" s="1" t="s">
        <v>76964</v>
      </c>
      <c r="C77094" s="1" t="s">
        <v>60</v>
      </c>
    </row>
    <row r="77095" spans="1:3" x14ac:dyDescent="0.2">
      <c r="A77095" s="1">
        <v>77093</v>
      </c>
      <c r="B77095" s="1" t="s">
        <v>76965</v>
      </c>
      <c r="C77095" s="1" t="s">
        <v>60</v>
      </c>
    </row>
    <row r="77096" spans="1:3" x14ac:dyDescent="0.2">
      <c r="A77096" s="1">
        <v>77094</v>
      </c>
      <c r="B77096" s="1" t="s">
        <v>76966</v>
      </c>
      <c r="C77096" s="1" t="s">
        <v>60</v>
      </c>
    </row>
    <row r="77097" spans="1:3" x14ac:dyDescent="0.2">
      <c r="A77097" s="1">
        <v>77095</v>
      </c>
      <c r="B77097" s="1" t="s">
        <v>76967</v>
      </c>
      <c r="C77097" s="1" t="s">
        <v>60</v>
      </c>
    </row>
    <row r="77098" spans="1:3" x14ac:dyDescent="0.2">
      <c r="A77098" s="1">
        <v>77096</v>
      </c>
      <c r="B77098" s="1" t="s">
        <v>76968</v>
      </c>
      <c r="C77098" s="1" t="s">
        <v>5</v>
      </c>
    </row>
    <row r="77099" spans="1:3" x14ac:dyDescent="0.2">
      <c r="A77099" s="1">
        <v>77097</v>
      </c>
      <c r="B77099" s="1" t="s">
        <v>76969</v>
      </c>
      <c r="C77099" s="1" t="s">
        <v>60</v>
      </c>
    </row>
    <row r="77100" spans="1:3" x14ac:dyDescent="0.2">
      <c r="A77100" s="1">
        <v>77098</v>
      </c>
      <c r="B77100" s="1" t="s">
        <v>76970</v>
      </c>
      <c r="C77100" s="1" t="s">
        <v>60</v>
      </c>
    </row>
    <row r="77101" spans="1:3" x14ac:dyDescent="0.2">
      <c r="A77101" s="1">
        <v>77099</v>
      </c>
      <c r="B77101" s="1" t="s">
        <v>76971</v>
      </c>
      <c r="C77101" s="1" t="s">
        <v>60</v>
      </c>
    </row>
    <row r="77102" spans="1:3" x14ac:dyDescent="0.2">
      <c r="A77102" s="1">
        <v>77100</v>
      </c>
      <c r="B77102" s="1" t="s">
        <v>76972</v>
      </c>
      <c r="C77102" s="1" t="s">
        <v>60</v>
      </c>
    </row>
    <row r="77103" spans="1:3" x14ac:dyDescent="0.2">
      <c r="A77103" s="1">
        <v>77101</v>
      </c>
      <c r="B77103" s="1" t="s">
        <v>76973</v>
      </c>
      <c r="C77103" s="1" t="s">
        <v>5</v>
      </c>
    </row>
    <row r="77104" spans="1:3" x14ac:dyDescent="0.2">
      <c r="A77104" s="1">
        <v>77102</v>
      </c>
      <c r="B77104" s="1" t="s">
        <v>76974</v>
      </c>
      <c r="C77104" s="1" t="s">
        <v>60</v>
      </c>
    </row>
    <row r="77105" spans="1:3" x14ac:dyDescent="0.2">
      <c r="A77105" s="1">
        <v>77103</v>
      </c>
      <c r="B77105" s="1" t="s">
        <v>76975</v>
      </c>
      <c r="C77105" s="1" t="s">
        <v>60</v>
      </c>
    </row>
    <row r="77106" spans="1:3" x14ac:dyDescent="0.2">
      <c r="A77106" s="1">
        <v>77104</v>
      </c>
      <c r="B77106" s="1" t="s">
        <v>76976</v>
      </c>
      <c r="C77106" s="1" t="s">
        <v>60</v>
      </c>
    </row>
    <row r="77107" spans="1:3" x14ac:dyDescent="0.2">
      <c r="A77107" s="1">
        <v>77105</v>
      </c>
      <c r="B77107" s="1" t="s">
        <v>76977</v>
      </c>
      <c r="C77107" s="1" t="s">
        <v>60</v>
      </c>
    </row>
    <row r="77108" spans="1:3" x14ac:dyDescent="0.2">
      <c r="A77108" s="1">
        <v>77106</v>
      </c>
      <c r="B77108" s="1" t="s">
        <v>76978</v>
      </c>
      <c r="C77108" s="1" t="s">
        <v>5</v>
      </c>
    </row>
    <row r="77109" spans="1:3" x14ac:dyDescent="0.2">
      <c r="A77109" s="1">
        <v>77107</v>
      </c>
      <c r="B77109" s="1" t="s">
        <v>76979</v>
      </c>
      <c r="C77109" s="1" t="s">
        <v>60</v>
      </c>
    </row>
    <row r="77110" spans="1:3" x14ac:dyDescent="0.2">
      <c r="A77110" s="1">
        <v>77108</v>
      </c>
      <c r="B77110" s="1" t="s">
        <v>76980</v>
      </c>
      <c r="C77110" s="1" t="s">
        <v>60</v>
      </c>
    </row>
    <row r="77111" spans="1:3" x14ac:dyDescent="0.2">
      <c r="A77111" s="1">
        <v>77109</v>
      </c>
      <c r="B77111" s="1" t="s">
        <v>76981</v>
      </c>
      <c r="C77111" s="1" t="s">
        <v>60</v>
      </c>
    </row>
    <row r="77112" spans="1:3" x14ac:dyDescent="0.2">
      <c r="A77112" s="1">
        <v>77110</v>
      </c>
      <c r="B77112" s="1" t="s">
        <v>76982</v>
      </c>
      <c r="C77112" s="1" t="s">
        <v>60</v>
      </c>
    </row>
    <row r="77113" spans="1:3" x14ac:dyDescent="0.2">
      <c r="A77113" s="1">
        <v>77111</v>
      </c>
      <c r="B77113" s="1" t="s">
        <v>76983</v>
      </c>
      <c r="C77113" s="1" t="s">
        <v>5</v>
      </c>
    </row>
    <row r="77114" spans="1:3" x14ac:dyDescent="0.2">
      <c r="A77114" s="1">
        <v>77112</v>
      </c>
      <c r="B77114" s="1" t="s">
        <v>76984</v>
      </c>
      <c r="C77114" s="1" t="s">
        <v>60</v>
      </c>
    </row>
    <row r="77115" spans="1:3" x14ac:dyDescent="0.2">
      <c r="A77115" s="1">
        <v>77113</v>
      </c>
      <c r="B77115" s="1" t="s">
        <v>76985</v>
      </c>
      <c r="C77115" s="1" t="s">
        <v>60</v>
      </c>
    </row>
    <row r="77116" spans="1:3" x14ac:dyDescent="0.2">
      <c r="A77116" s="1">
        <v>77114</v>
      </c>
      <c r="B77116" s="1" t="s">
        <v>76986</v>
      </c>
      <c r="C77116" s="1" t="s">
        <v>60</v>
      </c>
    </row>
    <row r="77117" spans="1:3" x14ac:dyDescent="0.2">
      <c r="A77117" s="1">
        <v>77115</v>
      </c>
      <c r="B77117" s="1" t="s">
        <v>76987</v>
      </c>
      <c r="C77117" s="1" t="s">
        <v>5</v>
      </c>
    </row>
    <row r="77118" spans="1:3" x14ac:dyDescent="0.2">
      <c r="A77118" s="1">
        <v>77116</v>
      </c>
      <c r="B77118" s="1" t="s">
        <v>76988</v>
      </c>
      <c r="C77118" s="1" t="s">
        <v>60</v>
      </c>
    </row>
    <row r="77119" spans="1:3" x14ac:dyDescent="0.2">
      <c r="A77119" s="1">
        <v>77117</v>
      </c>
      <c r="B77119" s="1" t="s">
        <v>76989</v>
      </c>
      <c r="C77119" s="1" t="s">
        <v>60</v>
      </c>
    </row>
    <row r="77120" spans="1:3" x14ac:dyDescent="0.2">
      <c r="A77120" s="1">
        <v>77118</v>
      </c>
      <c r="B77120" s="1" t="s">
        <v>76990</v>
      </c>
      <c r="C77120" s="1" t="s">
        <v>60</v>
      </c>
    </row>
    <row r="77121" spans="1:3" x14ac:dyDescent="0.2">
      <c r="A77121" s="1">
        <v>77119</v>
      </c>
      <c r="B77121" s="1" t="s">
        <v>76991</v>
      </c>
      <c r="C77121" s="1" t="s">
        <v>60</v>
      </c>
    </row>
    <row r="77122" spans="1:3" x14ac:dyDescent="0.2">
      <c r="A77122" s="1">
        <v>77120</v>
      </c>
      <c r="B77122" s="1" t="s">
        <v>76992</v>
      </c>
      <c r="C77122" s="1" t="s">
        <v>5</v>
      </c>
    </row>
    <row r="77123" spans="1:3" x14ac:dyDescent="0.2">
      <c r="A77123" s="1">
        <v>77121</v>
      </c>
      <c r="B77123" s="1" t="s">
        <v>76993</v>
      </c>
      <c r="C77123" s="1" t="s">
        <v>60</v>
      </c>
    </row>
    <row r="77124" spans="1:3" x14ac:dyDescent="0.2">
      <c r="A77124" s="1">
        <v>77122</v>
      </c>
      <c r="B77124" s="1" t="s">
        <v>76994</v>
      </c>
      <c r="C77124" s="1" t="s">
        <v>60</v>
      </c>
    </row>
    <row r="77125" spans="1:3" x14ac:dyDescent="0.2">
      <c r="A77125" s="1">
        <v>77123</v>
      </c>
      <c r="B77125" s="1" t="s">
        <v>76995</v>
      </c>
      <c r="C77125" s="1" t="s">
        <v>60</v>
      </c>
    </row>
    <row r="77126" spans="1:3" x14ac:dyDescent="0.2">
      <c r="A77126" s="1">
        <v>77124</v>
      </c>
      <c r="B77126" s="1" t="s">
        <v>76996</v>
      </c>
      <c r="C77126" s="1" t="s">
        <v>5</v>
      </c>
    </row>
    <row r="77127" spans="1:3" x14ac:dyDescent="0.2">
      <c r="A77127" s="1">
        <v>77125</v>
      </c>
      <c r="B77127" s="1" t="s">
        <v>76997</v>
      </c>
      <c r="C77127" s="1" t="s">
        <v>60</v>
      </c>
    </row>
    <row r="77128" spans="1:3" x14ac:dyDescent="0.2">
      <c r="A77128" s="1">
        <v>77126</v>
      </c>
      <c r="B77128" s="1" t="s">
        <v>76998</v>
      </c>
      <c r="C77128" s="1" t="s">
        <v>60</v>
      </c>
    </row>
    <row r="77129" spans="1:3" x14ac:dyDescent="0.2">
      <c r="A77129" s="1">
        <v>77127</v>
      </c>
      <c r="B77129" s="1" t="s">
        <v>76999</v>
      </c>
      <c r="C77129" s="1" t="s">
        <v>5</v>
      </c>
    </row>
    <row r="77130" spans="1:3" x14ac:dyDescent="0.2">
      <c r="A77130" s="1">
        <v>77128</v>
      </c>
      <c r="B77130" s="1" t="s">
        <v>77000</v>
      </c>
      <c r="C77130" s="1" t="s">
        <v>60</v>
      </c>
    </row>
    <row r="77131" spans="1:3" x14ac:dyDescent="0.2">
      <c r="A77131" s="1">
        <v>77129</v>
      </c>
      <c r="B77131" s="1" t="s">
        <v>77001</v>
      </c>
      <c r="C77131" s="1" t="s">
        <v>60</v>
      </c>
    </row>
    <row r="77132" spans="1:3" x14ac:dyDescent="0.2">
      <c r="A77132" s="1">
        <v>77130</v>
      </c>
      <c r="B77132" s="1" t="s">
        <v>77002</v>
      </c>
      <c r="C77132" s="1" t="s">
        <v>60</v>
      </c>
    </row>
    <row r="77133" spans="1:3" x14ac:dyDescent="0.2">
      <c r="A77133" s="1">
        <v>77131</v>
      </c>
      <c r="B77133" s="1" t="s">
        <v>77003</v>
      </c>
      <c r="C77133" s="1" t="s">
        <v>60</v>
      </c>
    </row>
    <row r="77134" spans="1:3" x14ac:dyDescent="0.2">
      <c r="A77134" s="1">
        <v>77132</v>
      </c>
      <c r="B77134" s="1" t="s">
        <v>77004</v>
      </c>
      <c r="C77134" s="1" t="s">
        <v>60</v>
      </c>
    </row>
    <row r="77135" spans="1:3" x14ac:dyDescent="0.2">
      <c r="A77135" s="1">
        <v>77133</v>
      </c>
      <c r="B77135" s="1" t="s">
        <v>77005</v>
      </c>
      <c r="C77135" s="1" t="s">
        <v>5</v>
      </c>
    </row>
    <row r="77136" spans="1:3" x14ac:dyDescent="0.2">
      <c r="A77136" s="1">
        <v>77134</v>
      </c>
      <c r="B77136" s="1" t="s">
        <v>77006</v>
      </c>
      <c r="C77136" s="1" t="s">
        <v>60</v>
      </c>
    </row>
    <row r="77137" spans="1:3" x14ac:dyDescent="0.2">
      <c r="A77137" s="1">
        <v>77135</v>
      </c>
      <c r="B77137" s="1" t="s">
        <v>77007</v>
      </c>
      <c r="C77137" s="1" t="s">
        <v>5</v>
      </c>
    </row>
    <row r="77138" spans="1:3" x14ac:dyDescent="0.2">
      <c r="A77138" s="1">
        <v>77136</v>
      </c>
      <c r="B77138" s="1" t="s">
        <v>77008</v>
      </c>
      <c r="C77138" s="1" t="s">
        <v>5</v>
      </c>
    </row>
    <row r="77139" spans="1:3" x14ac:dyDescent="0.2">
      <c r="A77139" s="1">
        <v>77137</v>
      </c>
      <c r="B77139" s="1" t="s">
        <v>77009</v>
      </c>
      <c r="C77139" s="1" t="s">
        <v>60</v>
      </c>
    </row>
    <row r="77140" spans="1:3" x14ac:dyDescent="0.2">
      <c r="A77140" s="1">
        <v>77138</v>
      </c>
      <c r="B77140" s="1" t="s">
        <v>77010</v>
      </c>
      <c r="C77140" s="1" t="s">
        <v>60</v>
      </c>
    </row>
    <row r="77141" spans="1:3" x14ac:dyDescent="0.2">
      <c r="A77141" s="1">
        <v>77139</v>
      </c>
      <c r="B77141" s="1" t="s">
        <v>77011</v>
      </c>
      <c r="C77141" s="1" t="s">
        <v>5</v>
      </c>
    </row>
    <row r="77142" spans="1:3" x14ac:dyDescent="0.2">
      <c r="A77142" s="1">
        <v>77140</v>
      </c>
      <c r="B77142" s="1" t="s">
        <v>77012</v>
      </c>
      <c r="C77142" s="1" t="s">
        <v>5</v>
      </c>
    </row>
    <row r="77143" spans="1:3" x14ac:dyDescent="0.2">
      <c r="A77143" s="1">
        <v>77141</v>
      </c>
      <c r="B77143" s="1" t="s">
        <v>77013</v>
      </c>
      <c r="C77143" s="1" t="s">
        <v>5</v>
      </c>
    </row>
    <row r="77144" spans="1:3" x14ac:dyDescent="0.2">
      <c r="A77144" s="1">
        <v>77142</v>
      </c>
      <c r="B77144" s="1" t="s">
        <v>77014</v>
      </c>
      <c r="C77144" s="1" t="s">
        <v>5</v>
      </c>
    </row>
    <row r="77145" spans="1:3" x14ac:dyDescent="0.2">
      <c r="A77145" s="1">
        <v>77143</v>
      </c>
      <c r="B77145" s="1" t="s">
        <v>77015</v>
      </c>
      <c r="C77145" s="1" t="s">
        <v>5</v>
      </c>
    </row>
    <row r="77146" spans="1:3" x14ac:dyDescent="0.2">
      <c r="A77146" s="1">
        <v>77144</v>
      </c>
      <c r="B77146" s="1" t="s">
        <v>77016</v>
      </c>
      <c r="C77146" s="1" t="s">
        <v>60</v>
      </c>
    </row>
    <row r="77147" spans="1:3" x14ac:dyDescent="0.2">
      <c r="A77147" s="1">
        <v>77145</v>
      </c>
      <c r="B77147" s="1" t="s">
        <v>77017</v>
      </c>
      <c r="C77147" s="1" t="s">
        <v>60</v>
      </c>
    </row>
    <row r="77148" spans="1:3" x14ac:dyDescent="0.2">
      <c r="A77148" s="1">
        <v>77146</v>
      </c>
      <c r="B77148" s="1" t="s">
        <v>77018</v>
      </c>
      <c r="C77148" s="1" t="s">
        <v>60</v>
      </c>
    </row>
    <row r="77149" spans="1:3" x14ac:dyDescent="0.2">
      <c r="A77149" s="1">
        <v>77147</v>
      </c>
      <c r="B77149" s="1" t="s">
        <v>77019</v>
      </c>
      <c r="C77149" s="1" t="s">
        <v>60</v>
      </c>
    </row>
    <row r="77150" spans="1:3" x14ac:dyDescent="0.2">
      <c r="A77150" s="1">
        <v>77148</v>
      </c>
      <c r="B77150" s="1" t="s">
        <v>77020</v>
      </c>
      <c r="C77150" s="1" t="s">
        <v>60</v>
      </c>
    </row>
    <row r="77151" spans="1:3" x14ac:dyDescent="0.2">
      <c r="A77151" s="1">
        <v>77149</v>
      </c>
      <c r="B77151" s="1" t="s">
        <v>77021</v>
      </c>
      <c r="C77151" s="1" t="s">
        <v>60</v>
      </c>
    </row>
    <row r="77152" spans="1:3" x14ac:dyDescent="0.2">
      <c r="A77152" s="1">
        <v>77150</v>
      </c>
      <c r="B77152" s="1" t="s">
        <v>77022</v>
      </c>
      <c r="C77152" s="1" t="s">
        <v>60</v>
      </c>
    </row>
    <row r="77153" spans="1:4" x14ac:dyDescent="0.2">
      <c r="A77153" s="1">
        <v>77151</v>
      </c>
      <c r="B77153" s="1" t="s">
        <v>77023</v>
      </c>
      <c r="C77153" s="1" t="s">
        <v>60</v>
      </c>
    </row>
    <row r="77154" spans="1:4" x14ac:dyDescent="0.2">
      <c r="A77154" s="1">
        <v>77152</v>
      </c>
      <c r="B77154" s="1" t="s">
        <v>77024</v>
      </c>
      <c r="C77154" s="1" t="s">
        <v>60</v>
      </c>
    </row>
    <row r="77155" spans="1:4" x14ac:dyDescent="0.2">
      <c r="A77155" s="1">
        <v>77153</v>
      </c>
      <c r="B77155" s="1" t="s">
        <v>77025</v>
      </c>
      <c r="C77155" s="1" t="s">
        <v>60</v>
      </c>
    </row>
    <row r="77156" spans="1:4" x14ac:dyDescent="0.2">
      <c r="A77156" s="1">
        <v>77154</v>
      </c>
      <c r="B77156" s="1" t="s">
        <v>77026</v>
      </c>
      <c r="C77156" s="1" t="s">
        <v>5</v>
      </c>
    </row>
    <row r="77157" spans="1:4" x14ac:dyDescent="0.2">
      <c r="A77157" s="1">
        <v>77155</v>
      </c>
      <c r="B77157" s="1" t="s">
        <v>77027</v>
      </c>
      <c r="C77157" s="1" t="s">
        <v>60</v>
      </c>
    </row>
    <row r="77158" spans="1:4" x14ac:dyDescent="0.2">
      <c r="A77158" s="1">
        <v>77156</v>
      </c>
      <c r="B77158" s="1" t="s">
        <v>77028</v>
      </c>
      <c r="C77158" s="1" t="s">
        <v>60</v>
      </c>
    </row>
    <row r="77159" spans="1:4" x14ac:dyDescent="0.2">
      <c r="A77159" s="1">
        <v>77157</v>
      </c>
      <c r="B77159" s="1" t="s">
        <v>77029</v>
      </c>
      <c r="C77159" s="1" t="s">
        <v>60</v>
      </c>
    </row>
    <row r="77160" spans="1:4" x14ac:dyDescent="0.2">
      <c r="A77160" s="1">
        <v>77158</v>
      </c>
      <c r="B77160" s="1" t="s">
        <v>77030</v>
      </c>
      <c r="C77160" s="1" t="s">
        <v>5</v>
      </c>
    </row>
    <row r="77161" spans="1:4" x14ac:dyDescent="0.2">
      <c r="A77161" s="1">
        <v>77159</v>
      </c>
      <c r="B77161" s="1" t="s">
        <v>77031</v>
      </c>
      <c r="C77161" s="1" t="s">
        <v>60</v>
      </c>
    </row>
    <row r="77162" spans="1:4" x14ac:dyDescent="0.2">
      <c r="A77162" s="1">
        <v>77160</v>
      </c>
      <c r="B77162" s="1" t="s">
        <v>77032</v>
      </c>
      <c r="C77162" s="1" t="s">
        <v>5</v>
      </c>
    </row>
    <row r="77163" spans="1:4" x14ac:dyDescent="0.2">
      <c r="A77163" s="1">
        <v>77161</v>
      </c>
      <c r="B77163" s="1" t="s">
        <v>77033</v>
      </c>
      <c r="C77163" s="1" t="s">
        <v>60</v>
      </c>
    </row>
    <row r="77164" spans="1:4" x14ac:dyDescent="0.2">
      <c r="A77164" s="1">
        <v>77162</v>
      </c>
      <c r="B77164" s="1" t="s">
        <v>77034</v>
      </c>
      <c r="C77164" s="1" t="s">
        <v>5</v>
      </c>
    </row>
    <row r="77165" spans="1:4" x14ac:dyDescent="0.2">
      <c r="A77165" s="1">
        <v>77163</v>
      </c>
      <c r="B77165" s="1" t="s">
        <v>77035</v>
      </c>
      <c r="C77165" s="1" t="s">
        <v>60</v>
      </c>
    </row>
    <row r="77166" spans="1:4" x14ac:dyDescent="0.2">
      <c r="A77166" s="1">
        <v>77164</v>
      </c>
      <c r="B77166" s="1" t="s">
        <v>77036</v>
      </c>
      <c r="C77166" s="1" t="s">
        <v>5</v>
      </c>
    </row>
    <row r="77167" spans="1:4" x14ac:dyDescent="0.2">
      <c r="A77167" s="1">
        <v>77165</v>
      </c>
      <c r="B77167" s="1" t="s">
        <v>77037</v>
      </c>
      <c r="C77167" s="1" t="s">
        <v>60</v>
      </c>
      <c r="D77167" s="1" t="s">
        <v>61</v>
      </c>
    </row>
    <row r="77168" spans="1:4" x14ac:dyDescent="0.2">
      <c r="A77168" s="1">
        <v>77166</v>
      </c>
      <c r="B77168" s="1" t="s">
        <v>77038</v>
      </c>
      <c r="C77168" s="1" t="s">
        <v>60</v>
      </c>
    </row>
    <row r="77169" spans="1:3" x14ac:dyDescent="0.2">
      <c r="A77169" s="1">
        <v>77167</v>
      </c>
      <c r="B77169" s="1" t="s">
        <v>77039</v>
      </c>
      <c r="C77169" s="1" t="s">
        <v>60</v>
      </c>
    </row>
    <row r="77170" spans="1:3" x14ac:dyDescent="0.2">
      <c r="A77170" s="1">
        <v>77168</v>
      </c>
      <c r="B77170" s="1" t="s">
        <v>77040</v>
      </c>
      <c r="C77170" s="1" t="s">
        <v>60</v>
      </c>
    </row>
    <row r="77171" spans="1:3" x14ac:dyDescent="0.2">
      <c r="A77171" s="1">
        <v>77169</v>
      </c>
      <c r="B77171" s="1" t="s">
        <v>77041</v>
      </c>
      <c r="C77171" s="1" t="s">
        <v>5</v>
      </c>
    </row>
    <row r="77172" spans="1:3" x14ac:dyDescent="0.2">
      <c r="A77172" s="1">
        <v>77170</v>
      </c>
      <c r="B77172" s="1" t="s">
        <v>77042</v>
      </c>
      <c r="C77172" s="1" t="s">
        <v>60</v>
      </c>
    </row>
    <row r="77173" spans="1:3" x14ac:dyDescent="0.2">
      <c r="A77173" s="1">
        <v>77171</v>
      </c>
      <c r="B77173" s="1" t="s">
        <v>77043</v>
      </c>
      <c r="C77173" s="1" t="s">
        <v>5</v>
      </c>
    </row>
    <row r="77174" spans="1:3" x14ac:dyDescent="0.2">
      <c r="A77174" s="1">
        <v>77172</v>
      </c>
      <c r="B77174" s="1" t="s">
        <v>77044</v>
      </c>
      <c r="C77174" s="1" t="s">
        <v>60</v>
      </c>
    </row>
    <row r="77175" spans="1:3" x14ac:dyDescent="0.2">
      <c r="A77175" s="1">
        <v>77173</v>
      </c>
      <c r="B77175" s="1" t="s">
        <v>77045</v>
      </c>
      <c r="C77175" s="1" t="s">
        <v>5</v>
      </c>
    </row>
    <row r="77176" spans="1:3" x14ac:dyDescent="0.2">
      <c r="A77176" s="1">
        <v>77174</v>
      </c>
      <c r="B77176" s="1" t="s">
        <v>77046</v>
      </c>
      <c r="C77176" s="1" t="s">
        <v>60</v>
      </c>
    </row>
    <row r="77177" spans="1:3" x14ac:dyDescent="0.2">
      <c r="A77177" s="1">
        <v>77175</v>
      </c>
      <c r="B77177" s="1" t="s">
        <v>77047</v>
      </c>
      <c r="C77177" s="1" t="s">
        <v>5</v>
      </c>
    </row>
    <row r="77178" spans="1:3" x14ac:dyDescent="0.2">
      <c r="A77178" s="1">
        <v>77176</v>
      </c>
      <c r="B77178" s="1" t="s">
        <v>77048</v>
      </c>
      <c r="C77178" s="1" t="s">
        <v>60</v>
      </c>
    </row>
    <row r="77179" spans="1:3" x14ac:dyDescent="0.2">
      <c r="A77179" s="1">
        <v>77177</v>
      </c>
      <c r="B77179" s="1" t="s">
        <v>77049</v>
      </c>
      <c r="C77179" s="1" t="s">
        <v>60</v>
      </c>
    </row>
    <row r="77180" spans="1:3" x14ac:dyDescent="0.2">
      <c r="A77180" s="1">
        <v>77178</v>
      </c>
      <c r="B77180" s="1" t="s">
        <v>77050</v>
      </c>
      <c r="C77180" s="1" t="s">
        <v>60</v>
      </c>
    </row>
    <row r="77181" spans="1:3" x14ac:dyDescent="0.2">
      <c r="A77181" s="1">
        <v>77179</v>
      </c>
      <c r="B77181" s="1" t="s">
        <v>77051</v>
      </c>
      <c r="C77181" s="1" t="s">
        <v>60</v>
      </c>
    </row>
    <row r="77182" spans="1:3" x14ac:dyDescent="0.2">
      <c r="A77182" s="1">
        <v>77180</v>
      </c>
      <c r="B77182" s="1" t="s">
        <v>77052</v>
      </c>
      <c r="C77182" s="1" t="s">
        <v>60</v>
      </c>
    </row>
    <row r="77183" spans="1:3" x14ac:dyDescent="0.2">
      <c r="A77183" s="1">
        <v>77181</v>
      </c>
      <c r="B77183" s="1" t="s">
        <v>77053</v>
      </c>
      <c r="C77183" s="1" t="s">
        <v>60</v>
      </c>
    </row>
    <row r="77184" spans="1:3" x14ac:dyDescent="0.2">
      <c r="A77184" s="1">
        <v>77182</v>
      </c>
      <c r="B77184" s="1" t="s">
        <v>77054</v>
      </c>
      <c r="C77184" s="1" t="s">
        <v>60</v>
      </c>
    </row>
    <row r="77185" spans="1:3" x14ac:dyDescent="0.2">
      <c r="A77185" s="1">
        <v>77183</v>
      </c>
      <c r="B77185" s="1" t="s">
        <v>77055</v>
      </c>
      <c r="C77185" s="1" t="s">
        <v>60</v>
      </c>
    </row>
    <row r="77186" spans="1:3" x14ac:dyDescent="0.2">
      <c r="A77186" s="1">
        <v>77184</v>
      </c>
      <c r="B77186" s="1" t="s">
        <v>77056</v>
      </c>
      <c r="C77186" s="1" t="s">
        <v>60</v>
      </c>
    </row>
    <row r="77187" spans="1:3" x14ac:dyDescent="0.2">
      <c r="A77187" s="1">
        <v>77185</v>
      </c>
      <c r="B77187" s="1" t="s">
        <v>77057</v>
      </c>
      <c r="C77187" s="1" t="s">
        <v>60</v>
      </c>
    </row>
    <row r="77188" spans="1:3" x14ac:dyDescent="0.2">
      <c r="A77188" s="1">
        <v>77186</v>
      </c>
      <c r="B77188" s="1" t="s">
        <v>77058</v>
      </c>
      <c r="C77188" s="1" t="s">
        <v>5</v>
      </c>
    </row>
    <row r="77189" spans="1:3" x14ac:dyDescent="0.2">
      <c r="A77189" s="1">
        <v>77187</v>
      </c>
      <c r="B77189" s="1" t="s">
        <v>77059</v>
      </c>
      <c r="C77189" s="1" t="s">
        <v>60</v>
      </c>
    </row>
    <row r="77190" spans="1:3" x14ac:dyDescent="0.2">
      <c r="A77190" s="1">
        <v>77188</v>
      </c>
      <c r="B77190" s="1" t="s">
        <v>77060</v>
      </c>
      <c r="C77190" s="1" t="s">
        <v>5</v>
      </c>
    </row>
    <row r="77191" spans="1:3" x14ac:dyDescent="0.2">
      <c r="A77191" s="1">
        <v>77189</v>
      </c>
      <c r="B77191" s="1" t="s">
        <v>77061</v>
      </c>
      <c r="C77191" s="1" t="s">
        <v>60</v>
      </c>
    </row>
    <row r="77192" spans="1:3" x14ac:dyDescent="0.2">
      <c r="A77192" s="1">
        <v>77190</v>
      </c>
      <c r="B77192" s="1" t="s">
        <v>77062</v>
      </c>
      <c r="C77192" s="1" t="s">
        <v>60</v>
      </c>
    </row>
    <row r="77193" spans="1:3" x14ac:dyDescent="0.2">
      <c r="A77193" s="1">
        <v>77191</v>
      </c>
      <c r="B77193" s="1" t="s">
        <v>77063</v>
      </c>
      <c r="C77193" s="1" t="s">
        <v>5</v>
      </c>
    </row>
    <row r="77194" spans="1:3" x14ac:dyDescent="0.2">
      <c r="A77194" s="1">
        <v>77192</v>
      </c>
      <c r="B77194" s="1" t="s">
        <v>77064</v>
      </c>
      <c r="C77194" s="1" t="s">
        <v>60</v>
      </c>
    </row>
    <row r="77195" spans="1:3" x14ac:dyDescent="0.2">
      <c r="A77195" s="1">
        <v>77193</v>
      </c>
      <c r="B77195" s="1" t="s">
        <v>77065</v>
      </c>
      <c r="C77195" s="1" t="s">
        <v>60</v>
      </c>
    </row>
    <row r="77196" spans="1:3" x14ac:dyDescent="0.2">
      <c r="A77196" s="1">
        <v>77194</v>
      </c>
      <c r="B77196" s="1" t="s">
        <v>77066</v>
      </c>
      <c r="C77196" s="1" t="s">
        <v>5</v>
      </c>
    </row>
    <row r="77197" spans="1:3" x14ac:dyDescent="0.2">
      <c r="A77197" s="1">
        <v>77195</v>
      </c>
      <c r="B77197" s="1" t="s">
        <v>77067</v>
      </c>
      <c r="C77197" s="1" t="s">
        <v>5</v>
      </c>
    </row>
    <row r="77198" spans="1:3" x14ac:dyDescent="0.2">
      <c r="A77198" s="1">
        <v>77196</v>
      </c>
      <c r="B77198" s="1" t="s">
        <v>77068</v>
      </c>
      <c r="C77198" s="1" t="s">
        <v>5</v>
      </c>
    </row>
    <row r="77199" spans="1:3" x14ac:dyDescent="0.2">
      <c r="A77199" s="1">
        <v>77197</v>
      </c>
      <c r="B77199" s="1" t="s">
        <v>77069</v>
      </c>
      <c r="C77199" s="1" t="s">
        <v>60</v>
      </c>
    </row>
    <row r="77200" spans="1:3" x14ac:dyDescent="0.2">
      <c r="A77200" s="1">
        <v>77198</v>
      </c>
      <c r="B77200" s="1" t="s">
        <v>77070</v>
      </c>
      <c r="C77200" s="1" t="s">
        <v>5</v>
      </c>
    </row>
    <row r="77201" spans="1:3" x14ac:dyDescent="0.2">
      <c r="A77201" s="1">
        <v>77199</v>
      </c>
      <c r="B77201" s="1" t="s">
        <v>77071</v>
      </c>
      <c r="C77201" s="1" t="s">
        <v>5</v>
      </c>
    </row>
    <row r="77202" spans="1:3" x14ac:dyDescent="0.2">
      <c r="A77202" s="1">
        <v>77200</v>
      </c>
      <c r="B77202" s="1" t="s">
        <v>77072</v>
      </c>
      <c r="C77202" s="1" t="s">
        <v>5</v>
      </c>
    </row>
    <row r="77203" spans="1:3" x14ac:dyDescent="0.2">
      <c r="A77203" s="1">
        <v>77201</v>
      </c>
      <c r="B77203" s="1" t="s">
        <v>77073</v>
      </c>
      <c r="C77203" s="1" t="s">
        <v>60</v>
      </c>
    </row>
    <row r="77204" spans="1:3" x14ac:dyDescent="0.2">
      <c r="A77204" s="1">
        <v>77202</v>
      </c>
      <c r="B77204" s="1" t="s">
        <v>77074</v>
      </c>
      <c r="C77204" s="1" t="s">
        <v>60</v>
      </c>
    </row>
    <row r="77205" spans="1:3" x14ac:dyDescent="0.2">
      <c r="A77205" s="1">
        <v>77203</v>
      </c>
      <c r="B77205" s="1" t="s">
        <v>77075</v>
      </c>
      <c r="C77205" s="1" t="s">
        <v>60</v>
      </c>
    </row>
    <row r="77206" spans="1:3" x14ac:dyDescent="0.2">
      <c r="A77206" s="1">
        <v>77204</v>
      </c>
      <c r="B77206" s="1" t="s">
        <v>77076</v>
      </c>
      <c r="C77206" s="1" t="s">
        <v>60</v>
      </c>
    </row>
    <row r="77207" spans="1:3" x14ac:dyDescent="0.2">
      <c r="A77207" s="1">
        <v>77205</v>
      </c>
      <c r="B77207" s="1" t="s">
        <v>77077</v>
      </c>
      <c r="C77207" s="1" t="s">
        <v>60</v>
      </c>
    </row>
    <row r="77208" spans="1:3" x14ac:dyDescent="0.2">
      <c r="A77208" s="1">
        <v>77206</v>
      </c>
      <c r="B77208" s="1" t="s">
        <v>77078</v>
      </c>
      <c r="C77208" s="1" t="s">
        <v>60</v>
      </c>
    </row>
    <row r="77209" spans="1:3" x14ac:dyDescent="0.2">
      <c r="A77209" s="1">
        <v>77207</v>
      </c>
      <c r="B77209" s="1" t="s">
        <v>77079</v>
      </c>
      <c r="C77209" s="1" t="s">
        <v>60</v>
      </c>
    </row>
    <row r="77210" spans="1:3" x14ac:dyDescent="0.2">
      <c r="A77210" s="1">
        <v>77208</v>
      </c>
      <c r="B77210" s="1" t="s">
        <v>77080</v>
      </c>
      <c r="C77210" s="1" t="s">
        <v>60</v>
      </c>
    </row>
    <row r="77211" spans="1:3" x14ac:dyDescent="0.2">
      <c r="A77211" s="1">
        <v>77209</v>
      </c>
      <c r="B77211" s="1" t="s">
        <v>77081</v>
      </c>
      <c r="C77211" s="1" t="s">
        <v>5</v>
      </c>
    </row>
    <row r="77212" spans="1:3" x14ac:dyDescent="0.2">
      <c r="A77212" s="1">
        <v>77210</v>
      </c>
      <c r="B77212" s="1" t="s">
        <v>77082</v>
      </c>
      <c r="C77212" s="1" t="s">
        <v>5</v>
      </c>
    </row>
    <row r="77213" spans="1:3" x14ac:dyDescent="0.2">
      <c r="A77213" s="1">
        <v>77211</v>
      </c>
      <c r="B77213" s="1" t="s">
        <v>77083</v>
      </c>
      <c r="C77213" s="1" t="s">
        <v>60</v>
      </c>
    </row>
    <row r="77214" spans="1:3" x14ac:dyDescent="0.2">
      <c r="A77214" s="1">
        <v>77212</v>
      </c>
      <c r="B77214" s="1" t="s">
        <v>77084</v>
      </c>
      <c r="C77214" s="1" t="s">
        <v>60</v>
      </c>
    </row>
    <row r="77215" spans="1:3" x14ac:dyDescent="0.2">
      <c r="A77215" s="1">
        <v>77213</v>
      </c>
      <c r="B77215" s="1" t="s">
        <v>77085</v>
      </c>
      <c r="C77215" s="1" t="s">
        <v>60</v>
      </c>
    </row>
    <row r="77216" spans="1:3" x14ac:dyDescent="0.2">
      <c r="A77216" s="1">
        <v>77214</v>
      </c>
      <c r="B77216" s="1" t="s">
        <v>77086</v>
      </c>
      <c r="C77216" s="1" t="s">
        <v>60</v>
      </c>
    </row>
    <row r="77217" spans="1:3" x14ac:dyDescent="0.2">
      <c r="A77217" s="1">
        <v>77215</v>
      </c>
      <c r="B77217" s="1" t="s">
        <v>77087</v>
      </c>
      <c r="C77217" s="1" t="s">
        <v>60</v>
      </c>
    </row>
    <row r="77218" spans="1:3" x14ac:dyDescent="0.2">
      <c r="A77218" s="1">
        <v>77216</v>
      </c>
      <c r="B77218" s="1" t="s">
        <v>77088</v>
      </c>
      <c r="C77218" s="1" t="s">
        <v>60</v>
      </c>
    </row>
    <row r="77219" spans="1:3" x14ac:dyDescent="0.2">
      <c r="A77219" s="1">
        <v>77217</v>
      </c>
      <c r="B77219" s="1" t="s">
        <v>77089</v>
      </c>
      <c r="C77219" s="1" t="s">
        <v>5</v>
      </c>
    </row>
    <row r="77220" spans="1:3" x14ac:dyDescent="0.2">
      <c r="A77220" s="1">
        <v>77218</v>
      </c>
      <c r="B77220" s="1" t="s">
        <v>77090</v>
      </c>
      <c r="C77220" s="1" t="s">
        <v>60</v>
      </c>
    </row>
    <row r="77221" spans="1:3" x14ac:dyDescent="0.2">
      <c r="A77221" s="1">
        <v>77219</v>
      </c>
      <c r="B77221" s="1" t="s">
        <v>77091</v>
      </c>
      <c r="C77221" s="1" t="s">
        <v>60</v>
      </c>
    </row>
    <row r="77222" spans="1:3" x14ac:dyDescent="0.2">
      <c r="A77222" s="1">
        <v>77220</v>
      </c>
      <c r="B77222" s="1" t="s">
        <v>77092</v>
      </c>
      <c r="C77222" s="1" t="s">
        <v>60</v>
      </c>
    </row>
    <row r="77223" spans="1:3" x14ac:dyDescent="0.2">
      <c r="A77223" s="1">
        <v>77221</v>
      </c>
      <c r="B77223" s="1" t="s">
        <v>77093</v>
      </c>
      <c r="C77223" s="1" t="s">
        <v>5</v>
      </c>
    </row>
    <row r="77224" spans="1:3" x14ac:dyDescent="0.2">
      <c r="A77224" s="1">
        <v>77222</v>
      </c>
      <c r="B77224" s="1" t="s">
        <v>77094</v>
      </c>
      <c r="C77224" s="1" t="s">
        <v>307</v>
      </c>
    </row>
    <row r="77225" spans="1:3" x14ac:dyDescent="0.2">
      <c r="A77225" s="1">
        <v>77223</v>
      </c>
      <c r="B77225" s="1" t="s">
        <v>77095</v>
      </c>
      <c r="C77225" s="1" t="s">
        <v>5</v>
      </c>
    </row>
    <row r="77226" spans="1:3" x14ac:dyDescent="0.2">
      <c r="A77226" s="1">
        <v>77224</v>
      </c>
      <c r="B77226" s="1" t="s">
        <v>77096</v>
      </c>
      <c r="C77226" s="1" t="s">
        <v>60</v>
      </c>
    </row>
    <row r="77227" spans="1:3" x14ac:dyDescent="0.2">
      <c r="A77227" s="1">
        <v>77225</v>
      </c>
      <c r="B77227" s="1" t="s">
        <v>77097</v>
      </c>
      <c r="C77227" s="1" t="s">
        <v>60</v>
      </c>
    </row>
    <row r="77228" spans="1:3" x14ac:dyDescent="0.2">
      <c r="A77228" s="1">
        <v>77226</v>
      </c>
      <c r="B77228" s="1" t="s">
        <v>77098</v>
      </c>
      <c r="C77228" s="1" t="s">
        <v>60</v>
      </c>
    </row>
    <row r="77229" spans="1:3" x14ac:dyDescent="0.2">
      <c r="A77229" s="1">
        <v>77227</v>
      </c>
      <c r="B77229" s="1" t="s">
        <v>77099</v>
      </c>
      <c r="C77229" s="1" t="s">
        <v>60</v>
      </c>
    </row>
    <row r="77230" spans="1:3" x14ac:dyDescent="0.2">
      <c r="A77230" s="1">
        <v>77228</v>
      </c>
      <c r="B77230" s="1" t="s">
        <v>77100</v>
      </c>
      <c r="C77230" s="1" t="s">
        <v>60</v>
      </c>
    </row>
    <row r="77231" spans="1:3" x14ac:dyDescent="0.2">
      <c r="A77231" s="1">
        <v>77229</v>
      </c>
      <c r="B77231" s="1" t="s">
        <v>77101</v>
      </c>
      <c r="C77231" s="1" t="s">
        <v>60</v>
      </c>
    </row>
    <row r="77232" spans="1:3" x14ac:dyDescent="0.2">
      <c r="A77232" s="1">
        <v>77230</v>
      </c>
      <c r="B77232" s="1" t="s">
        <v>77102</v>
      </c>
      <c r="C77232" s="1" t="s">
        <v>60</v>
      </c>
    </row>
    <row r="77233" spans="1:3" x14ac:dyDescent="0.2">
      <c r="A77233" s="1">
        <v>77231</v>
      </c>
      <c r="B77233" s="1" t="s">
        <v>77103</v>
      </c>
      <c r="C77233" s="1" t="s">
        <v>60</v>
      </c>
    </row>
    <row r="77234" spans="1:3" x14ac:dyDescent="0.2">
      <c r="A77234" s="1">
        <v>77232</v>
      </c>
      <c r="B77234" s="1" t="s">
        <v>77104</v>
      </c>
      <c r="C77234" s="1" t="s">
        <v>5</v>
      </c>
    </row>
    <row r="77235" spans="1:3" x14ac:dyDescent="0.2">
      <c r="A77235" s="1">
        <v>77233</v>
      </c>
      <c r="B77235" s="1" t="s">
        <v>77105</v>
      </c>
      <c r="C77235" s="1" t="s">
        <v>60</v>
      </c>
    </row>
    <row r="77236" spans="1:3" x14ac:dyDescent="0.2">
      <c r="A77236" s="1">
        <v>77234</v>
      </c>
      <c r="B77236" s="1" t="s">
        <v>77106</v>
      </c>
      <c r="C77236" s="1" t="s">
        <v>60</v>
      </c>
    </row>
    <row r="77237" spans="1:3" x14ac:dyDescent="0.2">
      <c r="A77237" s="1">
        <v>77235</v>
      </c>
      <c r="B77237" s="1" t="s">
        <v>77107</v>
      </c>
      <c r="C77237" s="1" t="s">
        <v>60</v>
      </c>
    </row>
    <row r="77238" spans="1:3" x14ac:dyDescent="0.2">
      <c r="A77238" s="1">
        <v>77236</v>
      </c>
      <c r="B77238" s="1" t="s">
        <v>77108</v>
      </c>
      <c r="C77238" s="1" t="s">
        <v>60</v>
      </c>
    </row>
    <row r="77239" spans="1:3" x14ac:dyDescent="0.2">
      <c r="A77239" s="1">
        <v>77237</v>
      </c>
      <c r="B77239" s="1" t="s">
        <v>77109</v>
      </c>
      <c r="C77239" s="1" t="s">
        <v>60</v>
      </c>
    </row>
    <row r="77240" spans="1:3" x14ac:dyDescent="0.2">
      <c r="A77240" s="1">
        <v>77238</v>
      </c>
      <c r="B77240" s="1" t="s">
        <v>77110</v>
      </c>
      <c r="C77240" s="1" t="s">
        <v>60</v>
      </c>
    </row>
    <row r="77241" spans="1:3" x14ac:dyDescent="0.2">
      <c r="A77241" s="1">
        <v>77239</v>
      </c>
      <c r="B77241" s="1" t="s">
        <v>77111</v>
      </c>
      <c r="C77241" s="1" t="s">
        <v>60</v>
      </c>
    </row>
    <row r="77242" spans="1:3" x14ac:dyDescent="0.2">
      <c r="A77242" s="1">
        <v>77240</v>
      </c>
      <c r="B77242" s="1" t="s">
        <v>77112</v>
      </c>
      <c r="C77242" s="1" t="s">
        <v>5</v>
      </c>
    </row>
    <row r="77243" spans="1:3" x14ac:dyDescent="0.2">
      <c r="A77243" s="1">
        <v>77241</v>
      </c>
      <c r="B77243" s="1" t="s">
        <v>77113</v>
      </c>
      <c r="C77243" s="1" t="s">
        <v>60</v>
      </c>
    </row>
    <row r="77244" spans="1:3" x14ac:dyDescent="0.2">
      <c r="A77244" s="1">
        <v>77242</v>
      </c>
      <c r="B77244" s="1" t="s">
        <v>77114</v>
      </c>
      <c r="C77244" s="1" t="s">
        <v>60</v>
      </c>
    </row>
    <row r="77245" spans="1:3" x14ac:dyDescent="0.2">
      <c r="A77245" s="1">
        <v>77243</v>
      </c>
      <c r="B77245" s="1" t="s">
        <v>77115</v>
      </c>
      <c r="C77245" s="1" t="s">
        <v>60</v>
      </c>
    </row>
    <row r="77246" spans="1:3" x14ac:dyDescent="0.2">
      <c r="A77246" s="1">
        <v>77244</v>
      </c>
      <c r="B77246" s="1" t="s">
        <v>77116</v>
      </c>
      <c r="C77246" s="1" t="s">
        <v>60</v>
      </c>
    </row>
    <row r="77247" spans="1:3" x14ac:dyDescent="0.2">
      <c r="A77247" s="1">
        <v>77245</v>
      </c>
      <c r="B77247" s="1" t="s">
        <v>77117</v>
      </c>
      <c r="C77247" s="1" t="s">
        <v>5</v>
      </c>
    </row>
    <row r="77248" spans="1:3" x14ac:dyDescent="0.2">
      <c r="A77248" s="1">
        <v>77246</v>
      </c>
      <c r="B77248" s="1" t="s">
        <v>77118</v>
      </c>
      <c r="C77248" s="1" t="s">
        <v>5</v>
      </c>
    </row>
    <row r="77249" spans="1:4" x14ac:dyDescent="0.2">
      <c r="A77249" s="1">
        <v>77247</v>
      </c>
      <c r="B77249" s="1" t="s">
        <v>77119</v>
      </c>
      <c r="C77249" s="1" t="s">
        <v>60</v>
      </c>
    </row>
    <row r="77250" spans="1:4" x14ac:dyDescent="0.2">
      <c r="A77250" s="1">
        <v>77248</v>
      </c>
      <c r="B77250" s="1" t="s">
        <v>77120</v>
      </c>
      <c r="C77250" s="1" t="s">
        <v>60</v>
      </c>
    </row>
    <row r="77251" spans="1:4" x14ac:dyDescent="0.2">
      <c r="A77251" s="1">
        <v>77249</v>
      </c>
      <c r="B77251" s="1" t="s">
        <v>77121</v>
      </c>
      <c r="C77251" s="1" t="s">
        <v>60</v>
      </c>
    </row>
    <row r="77252" spans="1:4" x14ac:dyDescent="0.2">
      <c r="A77252" s="1">
        <v>77250</v>
      </c>
      <c r="B77252" s="1" t="s">
        <v>77122</v>
      </c>
      <c r="C77252" s="1" t="s">
        <v>5</v>
      </c>
    </row>
    <row r="77253" spans="1:4" x14ac:dyDescent="0.2">
      <c r="A77253" s="1">
        <v>77251</v>
      </c>
      <c r="B77253" s="1" t="s">
        <v>77123</v>
      </c>
      <c r="C77253" s="1" t="s">
        <v>5</v>
      </c>
    </row>
    <row r="77254" spans="1:4" x14ac:dyDescent="0.2">
      <c r="A77254" s="1">
        <v>77252</v>
      </c>
      <c r="B77254" s="1" t="s">
        <v>77124</v>
      </c>
      <c r="C77254" s="1" t="s">
        <v>60</v>
      </c>
      <c r="D77254" s="1" t="s">
        <v>61</v>
      </c>
    </row>
    <row r="77255" spans="1:4" x14ac:dyDescent="0.2">
      <c r="A77255" s="1">
        <v>77253</v>
      </c>
      <c r="B77255" s="1" t="s">
        <v>77125</v>
      </c>
      <c r="C77255" s="1" t="s">
        <v>60</v>
      </c>
    </row>
    <row r="77256" spans="1:4" x14ac:dyDescent="0.2">
      <c r="A77256" s="1">
        <v>77254</v>
      </c>
      <c r="B77256" s="1" t="s">
        <v>77126</v>
      </c>
      <c r="C77256" s="1" t="s">
        <v>5</v>
      </c>
    </row>
    <row r="77257" spans="1:4" x14ac:dyDescent="0.2">
      <c r="A77257" s="1">
        <v>77255</v>
      </c>
      <c r="B77257" s="1" t="s">
        <v>77127</v>
      </c>
      <c r="C77257" s="1" t="s">
        <v>5</v>
      </c>
    </row>
    <row r="77258" spans="1:4" x14ac:dyDescent="0.2">
      <c r="A77258" s="1">
        <v>77256</v>
      </c>
      <c r="B77258" s="1" t="s">
        <v>77128</v>
      </c>
      <c r="C77258" s="1" t="s">
        <v>5</v>
      </c>
    </row>
    <row r="77259" spans="1:4" x14ac:dyDescent="0.2">
      <c r="A77259" s="1">
        <v>77257</v>
      </c>
      <c r="B77259" s="1" t="s">
        <v>77129</v>
      </c>
      <c r="C77259" s="1" t="s">
        <v>5</v>
      </c>
    </row>
    <row r="77260" spans="1:4" x14ac:dyDescent="0.2">
      <c r="A77260" s="1">
        <v>77258</v>
      </c>
      <c r="B77260" s="1" t="s">
        <v>77130</v>
      </c>
      <c r="C77260" s="1" t="s">
        <v>60</v>
      </c>
    </row>
    <row r="77261" spans="1:4" x14ac:dyDescent="0.2">
      <c r="A77261" s="1">
        <v>77259</v>
      </c>
      <c r="B77261" s="1" t="s">
        <v>77131</v>
      </c>
      <c r="C77261" s="1" t="s">
        <v>60</v>
      </c>
    </row>
    <row r="77262" spans="1:4" x14ac:dyDescent="0.2">
      <c r="A77262" s="1">
        <v>77260</v>
      </c>
      <c r="B77262" s="1" t="s">
        <v>77132</v>
      </c>
      <c r="C77262" s="1" t="s">
        <v>5</v>
      </c>
    </row>
    <row r="77263" spans="1:4" x14ac:dyDescent="0.2">
      <c r="A77263" s="1">
        <v>77261</v>
      </c>
      <c r="B77263" s="1" t="s">
        <v>77133</v>
      </c>
      <c r="C77263" s="1" t="s">
        <v>60</v>
      </c>
    </row>
    <row r="77264" spans="1:4" x14ac:dyDescent="0.2">
      <c r="A77264" s="1">
        <v>77262</v>
      </c>
      <c r="B77264" s="1" t="s">
        <v>77134</v>
      </c>
      <c r="C77264" s="1" t="s">
        <v>60</v>
      </c>
    </row>
    <row r="77265" spans="1:4" x14ac:dyDescent="0.2">
      <c r="A77265" s="1">
        <v>77263</v>
      </c>
      <c r="B77265" s="1" t="s">
        <v>77135</v>
      </c>
      <c r="C77265" s="1" t="s">
        <v>60</v>
      </c>
    </row>
    <row r="77266" spans="1:4" x14ac:dyDescent="0.2">
      <c r="A77266" s="1">
        <v>77264</v>
      </c>
      <c r="B77266" s="1" t="s">
        <v>77136</v>
      </c>
      <c r="C77266" s="1" t="s">
        <v>60</v>
      </c>
    </row>
    <row r="77267" spans="1:4" x14ac:dyDescent="0.2">
      <c r="A77267" s="1">
        <v>77265</v>
      </c>
      <c r="B77267" s="1" t="s">
        <v>77137</v>
      </c>
      <c r="C77267" s="1" t="s">
        <v>60</v>
      </c>
      <c r="D77267" s="1" t="s">
        <v>61</v>
      </c>
    </row>
    <row r="77268" spans="1:4" x14ac:dyDescent="0.2">
      <c r="A77268" s="1">
        <v>77266</v>
      </c>
      <c r="B77268" s="1" t="s">
        <v>77138</v>
      </c>
      <c r="C77268" s="1" t="s">
        <v>60</v>
      </c>
    </row>
    <row r="77269" spans="1:4" x14ac:dyDescent="0.2">
      <c r="A77269" s="1">
        <v>77267</v>
      </c>
      <c r="B77269" s="1" t="s">
        <v>77139</v>
      </c>
      <c r="C77269" s="1" t="s">
        <v>60</v>
      </c>
    </row>
    <row r="77270" spans="1:4" x14ac:dyDescent="0.2">
      <c r="A77270" s="1">
        <v>77268</v>
      </c>
      <c r="B77270" s="1" t="s">
        <v>77140</v>
      </c>
      <c r="C77270" s="1" t="s">
        <v>5</v>
      </c>
    </row>
    <row r="77271" spans="1:4" x14ac:dyDescent="0.2">
      <c r="A77271" s="1">
        <v>77269</v>
      </c>
      <c r="B77271" s="1" t="s">
        <v>77141</v>
      </c>
      <c r="C77271" s="1" t="s">
        <v>60</v>
      </c>
    </row>
    <row r="77272" spans="1:4" x14ac:dyDescent="0.2">
      <c r="A77272" s="1">
        <v>77270</v>
      </c>
      <c r="B77272" s="1" t="s">
        <v>77142</v>
      </c>
      <c r="C77272" s="1" t="s">
        <v>60</v>
      </c>
    </row>
    <row r="77273" spans="1:4" x14ac:dyDescent="0.2">
      <c r="A77273" s="1">
        <v>77271</v>
      </c>
      <c r="B77273" s="1" t="s">
        <v>77143</v>
      </c>
      <c r="C77273" s="1" t="s">
        <v>60</v>
      </c>
    </row>
    <row r="77274" spans="1:4" x14ac:dyDescent="0.2">
      <c r="A77274" s="1">
        <v>77272</v>
      </c>
      <c r="B77274" s="1" t="s">
        <v>77144</v>
      </c>
      <c r="C77274" s="1" t="s">
        <v>60</v>
      </c>
    </row>
    <row r="77275" spans="1:4" x14ac:dyDescent="0.2">
      <c r="A77275" s="1">
        <v>77273</v>
      </c>
      <c r="B77275" s="1" t="s">
        <v>77145</v>
      </c>
      <c r="C77275" s="1" t="s">
        <v>5</v>
      </c>
    </row>
    <row r="77276" spans="1:4" x14ac:dyDescent="0.2">
      <c r="A77276" s="1">
        <v>77274</v>
      </c>
      <c r="B77276" s="1" t="s">
        <v>77146</v>
      </c>
      <c r="C77276" s="1" t="s">
        <v>60</v>
      </c>
    </row>
    <row r="77277" spans="1:4" x14ac:dyDescent="0.2">
      <c r="A77277" s="1">
        <v>77275</v>
      </c>
      <c r="B77277" s="1" t="s">
        <v>77147</v>
      </c>
      <c r="C77277" s="1" t="s">
        <v>60</v>
      </c>
    </row>
    <row r="77278" spans="1:4" x14ac:dyDescent="0.2">
      <c r="A77278" s="1">
        <v>77276</v>
      </c>
      <c r="B77278" s="1" t="s">
        <v>77148</v>
      </c>
      <c r="C77278" s="1" t="s">
        <v>5</v>
      </c>
    </row>
    <row r="77279" spans="1:4" x14ac:dyDescent="0.2">
      <c r="A77279" s="1">
        <v>77277</v>
      </c>
      <c r="B77279" s="1" t="s">
        <v>77149</v>
      </c>
      <c r="C77279" s="1" t="s">
        <v>5</v>
      </c>
    </row>
    <row r="77280" spans="1:4" x14ac:dyDescent="0.2">
      <c r="A77280" s="1">
        <v>77278</v>
      </c>
      <c r="B77280" s="1" t="s">
        <v>77150</v>
      </c>
      <c r="C77280" s="1" t="s">
        <v>60</v>
      </c>
    </row>
    <row r="77281" spans="1:4" x14ac:dyDescent="0.2">
      <c r="A77281" s="1">
        <v>77279</v>
      </c>
      <c r="B77281" s="1" t="s">
        <v>77151</v>
      </c>
      <c r="C77281" s="1" t="s">
        <v>60</v>
      </c>
    </row>
    <row r="77282" spans="1:4" x14ac:dyDescent="0.2">
      <c r="A77282" s="1">
        <v>77280</v>
      </c>
      <c r="B77282" s="1" t="s">
        <v>77152</v>
      </c>
      <c r="C77282" s="1" t="s">
        <v>60</v>
      </c>
    </row>
    <row r="77283" spans="1:4" x14ac:dyDescent="0.2">
      <c r="A77283" s="1">
        <v>77281</v>
      </c>
      <c r="B77283" s="1" t="s">
        <v>77153</v>
      </c>
      <c r="C77283" s="1" t="s">
        <v>60</v>
      </c>
    </row>
    <row r="77284" spans="1:4" x14ac:dyDescent="0.2">
      <c r="A77284" s="1">
        <v>77282</v>
      </c>
      <c r="B77284" s="1" t="s">
        <v>77154</v>
      </c>
      <c r="C77284" s="1" t="s">
        <v>60</v>
      </c>
    </row>
    <row r="77285" spans="1:4" x14ac:dyDescent="0.2">
      <c r="A77285" s="1">
        <v>77283</v>
      </c>
      <c r="B77285" s="1" t="s">
        <v>77155</v>
      </c>
      <c r="C77285" s="1" t="s">
        <v>5</v>
      </c>
    </row>
    <row r="77286" spans="1:4" x14ac:dyDescent="0.2">
      <c r="A77286" s="1">
        <v>77284</v>
      </c>
      <c r="B77286" s="1" t="s">
        <v>77156</v>
      </c>
      <c r="C77286" s="1" t="s">
        <v>60</v>
      </c>
    </row>
    <row r="77287" spans="1:4" x14ac:dyDescent="0.2">
      <c r="A77287" s="1">
        <v>77285</v>
      </c>
      <c r="B77287" s="1" t="s">
        <v>77157</v>
      </c>
      <c r="C77287" s="1" t="s">
        <v>60</v>
      </c>
    </row>
    <row r="77288" spans="1:4" x14ac:dyDescent="0.2">
      <c r="A77288" s="1">
        <v>77286</v>
      </c>
      <c r="B77288" s="1" t="s">
        <v>77158</v>
      </c>
      <c r="C77288" s="1" t="s">
        <v>60</v>
      </c>
    </row>
    <row r="77289" spans="1:4" x14ac:dyDescent="0.2">
      <c r="A77289" s="1">
        <v>77287</v>
      </c>
      <c r="B77289" s="1" t="s">
        <v>77159</v>
      </c>
      <c r="C77289" s="1" t="s">
        <v>60</v>
      </c>
    </row>
    <row r="77290" spans="1:4" x14ac:dyDescent="0.2">
      <c r="A77290" s="1">
        <v>77288</v>
      </c>
      <c r="B77290" s="1" t="s">
        <v>77160</v>
      </c>
      <c r="C77290" s="1" t="s">
        <v>5</v>
      </c>
    </row>
    <row r="77291" spans="1:4" x14ac:dyDescent="0.2">
      <c r="A77291" s="1">
        <v>77289</v>
      </c>
      <c r="B77291" s="1" t="s">
        <v>77161</v>
      </c>
      <c r="C77291" s="1" t="s">
        <v>60</v>
      </c>
    </row>
    <row r="77292" spans="1:4" x14ac:dyDescent="0.2">
      <c r="A77292" s="1">
        <v>77290</v>
      </c>
      <c r="B77292" s="1" t="s">
        <v>77162</v>
      </c>
      <c r="C77292" s="1" t="s">
        <v>60</v>
      </c>
    </row>
    <row r="77293" spans="1:4" x14ac:dyDescent="0.2">
      <c r="A77293" s="1">
        <v>77291</v>
      </c>
      <c r="B77293" s="1" t="s">
        <v>77163</v>
      </c>
      <c r="C77293" s="1" t="s">
        <v>60</v>
      </c>
      <c r="D77293" s="1" t="s">
        <v>61</v>
      </c>
    </row>
    <row r="77294" spans="1:4" x14ac:dyDescent="0.2">
      <c r="A77294" s="1">
        <v>77292</v>
      </c>
      <c r="B77294" s="1" t="s">
        <v>77164</v>
      </c>
      <c r="C77294" s="1" t="s">
        <v>5</v>
      </c>
    </row>
    <row r="77295" spans="1:4" x14ac:dyDescent="0.2">
      <c r="A77295" s="1">
        <v>77293</v>
      </c>
      <c r="B77295" s="1" t="s">
        <v>77165</v>
      </c>
      <c r="C77295" s="1" t="s">
        <v>60</v>
      </c>
    </row>
    <row r="77296" spans="1:4" x14ac:dyDescent="0.2">
      <c r="A77296" s="1">
        <v>77294</v>
      </c>
      <c r="B77296" s="1" t="s">
        <v>77166</v>
      </c>
      <c r="C77296" s="1" t="s">
        <v>60</v>
      </c>
    </row>
    <row r="77297" spans="1:3" x14ac:dyDescent="0.2">
      <c r="A77297" s="1">
        <v>77295</v>
      </c>
      <c r="B77297" s="1" t="s">
        <v>77167</v>
      </c>
      <c r="C77297" s="1" t="s">
        <v>60</v>
      </c>
    </row>
    <row r="77298" spans="1:3" x14ac:dyDescent="0.2">
      <c r="A77298" s="1">
        <v>77296</v>
      </c>
      <c r="B77298" s="1" t="s">
        <v>77168</v>
      </c>
      <c r="C77298" s="1" t="s">
        <v>60</v>
      </c>
    </row>
    <row r="77299" spans="1:3" x14ac:dyDescent="0.2">
      <c r="A77299" s="1">
        <v>77297</v>
      </c>
      <c r="B77299" s="1" t="s">
        <v>77169</v>
      </c>
      <c r="C77299" s="1" t="s">
        <v>60</v>
      </c>
    </row>
    <row r="77300" spans="1:3" x14ac:dyDescent="0.2">
      <c r="A77300" s="1">
        <v>77298</v>
      </c>
      <c r="B77300" s="1" t="s">
        <v>77170</v>
      </c>
      <c r="C77300" s="1" t="s">
        <v>60</v>
      </c>
    </row>
    <row r="77301" spans="1:3" x14ac:dyDescent="0.2">
      <c r="A77301" s="1">
        <v>77299</v>
      </c>
      <c r="B77301" s="1" t="s">
        <v>77171</v>
      </c>
      <c r="C77301" s="1" t="s">
        <v>60</v>
      </c>
    </row>
    <row r="77302" spans="1:3" x14ac:dyDescent="0.2">
      <c r="A77302" s="1">
        <v>77300</v>
      </c>
      <c r="B77302" s="1" t="s">
        <v>77172</v>
      </c>
      <c r="C77302" s="1" t="s">
        <v>60</v>
      </c>
    </row>
    <row r="77303" spans="1:3" x14ac:dyDescent="0.2">
      <c r="A77303" s="1">
        <v>77301</v>
      </c>
      <c r="B77303" s="1" t="s">
        <v>77173</v>
      </c>
      <c r="C77303" s="1" t="s">
        <v>5</v>
      </c>
    </row>
    <row r="77304" spans="1:3" x14ac:dyDescent="0.2">
      <c r="A77304" s="1">
        <v>77302</v>
      </c>
      <c r="B77304" s="1" t="s">
        <v>77174</v>
      </c>
      <c r="C77304" s="1" t="s">
        <v>60</v>
      </c>
    </row>
    <row r="77305" spans="1:3" x14ac:dyDescent="0.2">
      <c r="A77305" s="1">
        <v>77303</v>
      </c>
      <c r="B77305" s="1" t="s">
        <v>77175</v>
      </c>
      <c r="C77305" s="1" t="s">
        <v>60</v>
      </c>
    </row>
    <row r="77306" spans="1:3" x14ac:dyDescent="0.2">
      <c r="A77306" s="1">
        <v>77304</v>
      </c>
      <c r="B77306" s="1" t="s">
        <v>77176</v>
      </c>
      <c r="C77306" s="1" t="s">
        <v>60</v>
      </c>
    </row>
    <row r="77307" spans="1:3" x14ac:dyDescent="0.2">
      <c r="A77307" s="1">
        <v>77305</v>
      </c>
      <c r="B77307" s="1" t="s">
        <v>77177</v>
      </c>
      <c r="C77307" s="1" t="s">
        <v>60</v>
      </c>
    </row>
    <row r="77308" spans="1:3" x14ac:dyDescent="0.2">
      <c r="A77308" s="1">
        <v>77306</v>
      </c>
      <c r="B77308" s="1" t="s">
        <v>77178</v>
      </c>
      <c r="C77308" s="1" t="s">
        <v>60</v>
      </c>
    </row>
    <row r="77309" spans="1:3" x14ac:dyDescent="0.2">
      <c r="A77309" s="1">
        <v>77307</v>
      </c>
      <c r="B77309" s="1" t="s">
        <v>77179</v>
      </c>
      <c r="C77309" s="1" t="s">
        <v>60</v>
      </c>
    </row>
    <row r="77310" spans="1:3" x14ac:dyDescent="0.2">
      <c r="A77310" s="1">
        <v>77308</v>
      </c>
      <c r="B77310" s="1" t="s">
        <v>77180</v>
      </c>
      <c r="C77310" s="1" t="s">
        <v>60</v>
      </c>
    </row>
    <row r="77311" spans="1:3" x14ac:dyDescent="0.2">
      <c r="A77311" s="1">
        <v>77309</v>
      </c>
      <c r="B77311" s="1" t="s">
        <v>77181</v>
      </c>
      <c r="C77311" s="1" t="s">
        <v>60</v>
      </c>
    </row>
    <row r="77312" spans="1:3" x14ac:dyDescent="0.2">
      <c r="A77312" s="1">
        <v>77310</v>
      </c>
      <c r="B77312" s="1" t="s">
        <v>77182</v>
      </c>
      <c r="C77312" s="1" t="s">
        <v>60</v>
      </c>
    </row>
    <row r="77313" spans="1:4" x14ac:dyDescent="0.2">
      <c r="A77313" s="1">
        <v>77311</v>
      </c>
      <c r="B77313" s="1" t="s">
        <v>77183</v>
      </c>
      <c r="C77313" s="1" t="s">
        <v>60</v>
      </c>
    </row>
    <row r="77314" spans="1:4" x14ac:dyDescent="0.2">
      <c r="A77314" s="1">
        <v>77312</v>
      </c>
      <c r="B77314" s="1" t="s">
        <v>77184</v>
      </c>
      <c r="C77314" s="1" t="s">
        <v>60</v>
      </c>
    </row>
    <row r="77315" spans="1:4" x14ac:dyDescent="0.2">
      <c r="A77315" s="1">
        <v>77313</v>
      </c>
      <c r="B77315" s="1" t="s">
        <v>77185</v>
      </c>
      <c r="C77315" s="1" t="s">
        <v>60</v>
      </c>
    </row>
    <row r="77316" spans="1:4" x14ac:dyDescent="0.2">
      <c r="A77316" s="1">
        <v>77314</v>
      </c>
      <c r="B77316" s="1" t="s">
        <v>77186</v>
      </c>
      <c r="C77316" s="1" t="s">
        <v>60</v>
      </c>
    </row>
    <row r="77317" spans="1:4" x14ac:dyDescent="0.2">
      <c r="A77317" s="1">
        <v>77315</v>
      </c>
      <c r="B77317" s="1" t="s">
        <v>77187</v>
      </c>
      <c r="C77317" s="1" t="s">
        <v>60</v>
      </c>
    </row>
    <row r="77318" spans="1:4" x14ac:dyDescent="0.2">
      <c r="A77318" s="1">
        <v>77316</v>
      </c>
      <c r="B77318" s="1" t="s">
        <v>77188</v>
      </c>
      <c r="C77318" s="1" t="s">
        <v>60</v>
      </c>
    </row>
    <row r="77319" spans="1:4" x14ac:dyDescent="0.2">
      <c r="A77319" s="1">
        <v>77317</v>
      </c>
      <c r="B77319" s="1" t="s">
        <v>77189</v>
      </c>
      <c r="C77319" s="1" t="s">
        <v>60</v>
      </c>
      <c r="D77319" s="1" t="s">
        <v>61</v>
      </c>
    </row>
    <row r="77320" spans="1:4" x14ac:dyDescent="0.2">
      <c r="A77320" s="1">
        <v>77318</v>
      </c>
      <c r="B77320" s="1" t="s">
        <v>77190</v>
      </c>
      <c r="C77320" s="1" t="s">
        <v>5</v>
      </c>
    </row>
    <row r="77321" spans="1:4" x14ac:dyDescent="0.2">
      <c r="A77321" s="1">
        <v>77319</v>
      </c>
      <c r="B77321" s="1" t="s">
        <v>77191</v>
      </c>
      <c r="C77321" s="1" t="s">
        <v>60</v>
      </c>
    </row>
    <row r="77322" spans="1:4" x14ac:dyDescent="0.2">
      <c r="A77322" s="1">
        <v>77320</v>
      </c>
      <c r="B77322" s="1" t="s">
        <v>77192</v>
      </c>
      <c r="C77322" s="1" t="s">
        <v>60</v>
      </c>
    </row>
    <row r="77323" spans="1:4" x14ac:dyDescent="0.2">
      <c r="A77323" s="1">
        <v>77321</v>
      </c>
      <c r="B77323" s="1" t="s">
        <v>77193</v>
      </c>
      <c r="C77323" s="1" t="s">
        <v>60</v>
      </c>
    </row>
    <row r="77324" spans="1:4" x14ac:dyDescent="0.2">
      <c r="A77324" s="1">
        <v>77322</v>
      </c>
      <c r="B77324" s="1" t="s">
        <v>77194</v>
      </c>
      <c r="C77324" s="1" t="s">
        <v>60</v>
      </c>
      <c r="D77324" s="1" t="s">
        <v>61</v>
      </c>
    </row>
    <row r="77325" spans="1:4" x14ac:dyDescent="0.2">
      <c r="A77325" s="1">
        <v>77323</v>
      </c>
      <c r="B77325" s="1" t="s">
        <v>77195</v>
      </c>
      <c r="C77325" s="1" t="s">
        <v>60</v>
      </c>
    </row>
    <row r="77326" spans="1:4" x14ac:dyDescent="0.2">
      <c r="A77326" s="1">
        <v>77324</v>
      </c>
      <c r="B77326" s="1" t="s">
        <v>77196</v>
      </c>
      <c r="C77326" s="1" t="s">
        <v>60</v>
      </c>
    </row>
    <row r="77327" spans="1:4" x14ac:dyDescent="0.2">
      <c r="A77327" s="1">
        <v>77325</v>
      </c>
      <c r="B77327" s="1" t="s">
        <v>77197</v>
      </c>
      <c r="C77327" s="1" t="s">
        <v>60</v>
      </c>
    </row>
    <row r="77328" spans="1:4" x14ac:dyDescent="0.2">
      <c r="A77328" s="1">
        <v>77326</v>
      </c>
      <c r="B77328" s="1" t="s">
        <v>77198</v>
      </c>
      <c r="C77328" s="1" t="s">
        <v>60</v>
      </c>
    </row>
    <row r="77329" spans="1:4" x14ac:dyDescent="0.2">
      <c r="A77329" s="1">
        <v>77327</v>
      </c>
      <c r="B77329" s="1" t="s">
        <v>77199</v>
      </c>
      <c r="C77329" s="1" t="s">
        <v>60</v>
      </c>
    </row>
    <row r="77330" spans="1:4" x14ac:dyDescent="0.2">
      <c r="A77330" s="1">
        <v>77328</v>
      </c>
      <c r="B77330" s="1" t="s">
        <v>77200</v>
      </c>
      <c r="C77330" s="1" t="s">
        <v>60</v>
      </c>
    </row>
    <row r="77331" spans="1:4" x14ac:dyDescent="0.2">
      <c r="A77331" s="1">
        <v>77329</v>
      </c>
      <c r="B77331" s="1" t="s">
        <v>77201</v>
      </c>
      <c r="C77331" s="1" t="s">
        <v>60</v>
      </c>
    </row>
    <row r="77332" spans="1:4" x14ac:dyDescent="0.2">
      <c r="A77332" s="1">
        <v>77330</v>
      </c>
      <c r="B77332" s="1" t="s">
        <v>77202</v>
      </c>
      <c r="C77332" s="1" t="s">
        <v>60</v>
      </c>
    </row>
    <row r="77333" spans="1:4" x14ac:dyDescent="0.2">
      <c r="A77333" s="1">
        <v>77331</v>
      </c>
      <c r="B77333" s="1" t="s">
        <v>77203</v>
      </c>
      <c r="C77333" s="1" t="s">
        <v>60</v>
      </c>
    </row>
    <row r="77334" spans="1:4" x14ac:dyDescent="0.2">
      <c r="A77334" s="1">
        <v>77332</v>
      </c>
      <c r="B77334" s="1" t="s">
        <v>77204</v>
      </c>
      <c r="C77334" s="1" t="s">
        <v>60</v>
      </c>
    </row>
    <row r="77335" spans="1:4" x14ac:dyDescent="0.2">
      <c r="A77335" s="1">
        <v>77333</v>
      </c>
      <c r="B77335" s="1" t="s">
        <v>77205</v>
      </c>
      <c r="C77335" s="1" t="s">
        <v>60</v>
      </c>
    </row>
    <row r="77336" spans="1:4" x14ac:dyDescent="0.2">
      <c r="A77336" s="1">
        <v>77334</v>
      </c>
      <c r="B77336" s="1" t="s">
        <v>77206</v>
      </c>
      <c r="C77336" s="1" t="s">
        <v>60</v>
      </c>
    </row>
    <row r="77337" spans="1:4" x14ac:dyDescent="0.2">
      <c r="A77337" s="1">
        <v>77335</v>
      </c>
      <c r="B77337" s="1" t="s">
        <v>77207</v>
      </c>
      <c r="C77337" s="1" t="s">
        <v>60</v>
      </c>
    </row>
    <row r="77338" spans="1:4" x14ac:dyDescent="0.2">
      <c r="A77338" s="1">
        <v>77336</v>
      </c>
      <c r="B77338" s="1" t="s">
        <v>77208</v>
      </c>
      <c r="C77338" s="1" t="s">
        <v>60</v>
      </c>
    </row>
    <row r="77339" spans="1:4" x14ac:dyDescent="0.2">
      <c r="A77339" s="1">
        <v>77337</v>
      </c>
      <c r="B77339" s="1" t="s">
        <v>77209</v>
      </c>
      <c r="C77339" s="1" t="s">
        <v>60</v>
      </c>
    </row>
    <row r="77340" spans="1:4" x14ac:dyDescent="0.2">
      <c r="A77340" s="1">
        <v>77338</v>
      </c>
      <c r="B77340" s="1" t="s">
        <v>77210</v>
      </c>
      <c r="C77340" s="1" t="s">
        <v>60</v>
      </c>
    </row>
    <row r="77341" spans="1:4" x14ac:dyDescent="0.2">
      <c r="A77341" s="1">
        <v>77339</v>
      </c>
      <c r="B77341" s="1" t="s">
        <v>77211</v>
      </c>
      <c r="C77341" s="1" t="s">
        <v>60</v>
      </c>
    </row>
    <row r="77342" spans="1:4" x14ac:dyDescent="0.2">
      <c r="A77342" s="1">
        <v>77340</v>
      </c>
      <c r="B77342" s="1" t="s">
        <v>77212</v>
      </c>
      <c r="C77342" s="1" t="s">
        <v>60</v>
      </c>
    </row>
    <row r="77343" spans="1:4" x14ac:dyDescent="0.2">
      <c r="A77343" s="1">
        <v>77341</v>
      </c>
      <c r="B77343" s="1" t="s">
        <v>77213</v>
      </c>
      <c r="C77343" s="1" t="s">
        <v>60</v>
      </c>
      <c r="D77343" s="1" t="s">
        <v>61</v>
      </c>
    </row>
    <row r="77344" spans="1:4" x14ac:dyDescent="0.2">
      <c r="A77344" s="1">
        <v>77342</v>
      </c>
      <c r="B77344" s="1" t="s">
        <v>77214</v>
      </c>
      <c r="C77344" s="1" t="s">
        <v>60</v>
      </c>
    </row>
    <row r="77345" spans="1:3" x14ac:dyDescent="0.2">
      <c r="A77345" s="1">
        <v>77343</v>
      </c>
      <c r="B77345" s="1" t="s">
        <v>77215</v>
      </c>
      <c r="C77345" s="1" t="s">
        <v>60</v>
      </c>
    </row>
    <row r="77346" spans="1:3" x14ac:dyDescent="0.2">
      <c r="A77346" s="1">
        <v>77344</v>
      </c>
      <c r="B77346" s="1" t="s">
        <v>77216</v>
      </c>
      <c r="C77346" s="1" t="s">
        <v>60</v>
      </c>
    </row>
    <row r="77347" spans="1:3" x14ac:dyDescent="0.2">
      <c r="A77347" s="1">
        <v>77345</v>
      </c>
      <c r="B77347" s="1" t="s">
        <v>77217</v>
      </c>
      <c r="C77347" s="1" t="s">
        <v>60</v>
      </c>
    </row>
    <row r="77348" spans="1:3" x14ac:dyDescent="0.2">
      <c r="A77348" s="1">
        <v>77346</v>
      </c>
      <c r="B77348" s="1" t="s">
        <v>77218</v>
      </c>
      <c r="C77348" s="1" t="s">
        <v>60</v>
      </c>
    </row>
    <row r="77349" spans="1:3" x14ac:dyDescent="0.2">
      <c r="A77349" s="1">
        <v>77347</v>
      </c>
      <c r="B77349" s="1" t="s">
        <v>77219</v>
      </c>
      <c r="C77349" s="1" t="s">
        <v>60</v>
      </c>
    </row>
    <row r="77350" spans="1:3" x14ac:dyDescent="0.2">
      <c r="A77350" s="1">
        <v>77348</v>
      </c>
      <c r="B77350" s="1" t="s">
        <v>77220</v>
      </c>
      <c r="C77350" s="1" t="s">
        <v>60</v>
      </c>
    </row>
    <row r="77351" spans="1:3" x14ac:dyDescent="0.2">
      <c r="A77351" s="1">
        <v>77349</v>
      </c>
      <c r="B77351" s="1" t="s">
        <v>77221</v>
      </c>
      <c r="C77351" s="1" t="s">
        <v>60</v>
      </c>
    </row>
    <row r="77352" spans="1:3" x14ac:dyDescent="0.2">
      <c r="A77352" s="1">
        <v>77350</v>
      </c>
      <c r="B77352" s="1" t="s">
        <v>77222</v>
      </c>
      <c r="C77352" s="1" t="s">
        <v>60</v>
      </c>
    </row>
    <row r="77353" spans="1:3" x14ac:dyDescent="0.2">
      <c r="A77353" s="1">
        <v>77351</v>
      </c>
      <c r="B77353" s="1" t="s">
        <v>77223</v>
      </c>
      <c r="C77353" s="1" t="s">
        <v>60</v>
      </c>
    </row>
    <row r="77354" spans="1:3" x14ac:dyDescent="0.2">
      <c r="A77354" s="1">
        <v>77352</v>
      </c>
      <c r="B77354" s="1" t="s">
        <v>77224</v>
      </c>
      <c r="C77354" s="1" t="s">
        <v>60</v>
      </c>
    </row>
    <row r="77355" spans="1:3" x14ac:dyDescent="0.2">
      <c r="A77355" s="1">
        <v>77353</v>
      </c>
      <c r="B77355" s="1" t="s">
        <v>77225</v>
      </c>
      <c r="C77355" s="1" t="s">
        <v>60</v>
      </c>
    </row>
    <row r="77356" spans="1:3" x14ac:dyDescent="0.2">
      <c r="A77356" s="1">
        <v>77354</v>
      </c>
      <c r="B77356" s="1" t="s">
        <v>77226</v>
      </c>
      <c r="C77356" s="1" t="s">
        <v>60</v>
      </c>
    </row>
    <row r="77357" spans="1:3" x14ac:dyDescent="0.2">
      <c r="A77357" s="1">
        <v>77355</v>
      </c>
      <c r="B77357" s="1" t="s">
        <v>77227</v>
      </c>
      <c r="C77357" s="1" t="s">
        <v>60</v>
      </c>
    </row>
    <row r="77358" spans="1:3" x14ac:dyDescent="0.2">
      <c r="A77358" s="1">
        <v>77356</v>
      </c>
      <c r="B77358" s="1" t="s">
        <v>77228</v>
      </c>
      <c r="C77358" s="1" t="s">
        <v>60</v>
      </c>
    </row>
    <row r="77359" spans="1:3" x14ac:dyDescent="0.2">
      <c r="A77359" s="1">
        <v>77357</v>
      </c>
      <c r="B77359" s="1" t="s">
        <v>77229</v>
      </c>
      <c r="C77359" s="1" t="s">
        <v>5</v>
      </c>
    </row>
    <row r="77360" spans="1:3" x14ac:dyDescent="0.2">
      <c r="A77360" s="1">
        <v>77358</v>
      </c>
      <c r="B77360" s="1" t="s">
        <v>77230</v>
      </c>
      <c r="C77360" s="1" t="s">
        <v>60</v>
      </c>
    </row>
    <row r="77361" spans="1:4" x14ac:dyDescent="0.2">
      <c r="A77361" s="1">
        <v>77359</v>
      </c>
      <c r="B77361" s="1" t="s">
        <v>77231</v>
      </c>
      <c r="C77361" s="1" t="s">
        <v>60</v>
      </c>
    </row>
    <row r="77362" spans="1:4" x14ac:dyDescent="0.2">
      <c r="A77362" s="1">
        <v>77360</v>
      </c>
      <c r="B77362" s="1" t="s">
        <v>77232</v>
      </c>
      <c r="C77362" s="1" t="s">
        <v>60</v>
      </c>
      <c r="D77362" s="1" t="s">
        <v>61</v>
      </c>
    </row>
    <row r="77363" spans="1:4" x14ac:dyDescent="0.2">
      <c r="A77363" s="1">
        <v>77361</v>
      </c>
      <c r="B77363" s="1" t="s">
        <v>77233</v>
      </c>
      <c r="C77363" s="1" t="s">
        <v>5</v>
      </c>
    </row>
    <row r="77364" spans="1:4" x14ac:dyDescent="0.2">
      <c r="A77364" s="1">
        <v>77362</v>
      </c>
      <c r="B77364" s="1" t="s">
        <v>77234</v>
      </c>
      <c r="C77364" s="1" t="s">
        <v>60</v>
      </c>
    </row>
    <row r="77365" spans="1:4" x14ac:dyDescent="0.2">
      <c r="A77365" s="1">
        <v>77363</v>
      </c>
      <c r="B77365" s="1" t="s">
        <v>77235</v>
      </c>
      <c r="C77365" s="1" t="s">
        <v>5</v>
      </c>
    </row>
    <row r="77366" spans="1:4" x14ac:dyDescent="0.2">
      <c r="A77366" s="1">
        <v>77364</v>
      </c>
      <c r="B77366" s="1" t="s">
        <v>77236</v>
      </c>
      <c r="C77366" s="1" t="s">
        <v>60</v>
      </c>
    </row>
    <row r="77367" spans="1:4" x14ac:dyDescent="0.2">
      <c r="A77367" s="1">
        <v>77365</v>
      </c>
      <c r="B77367" s="1" t="s">
        <v>77237</v>
      </c>
      <c r="C77367" s="1" t="s">
        <v>5</v>
      </c>
    </row>
    <row r="77368" spans="1:4" x14ac:dyDescent="0.2">
      <c r="A77368" s="1">
        <v>77366</v>
      </c>
      <c r="B77368" s="1" t="s">
        <v>77238</v>
      </c>
      <c r="C77368" s="1" t="s">
        <v>5</v>
      </c>
    </row>
    <row r="77369" spans="1:4" x14ac:dyDescent="0.2">
      <c r="A77369" s="1">
        <v>77367</v>
      </c>
      <c r="B77369" s="1" t="s">
        <v>77239</v>
      </c>
      <c r="C77369" s="1" t="s">
        <v>60</v>
      </c>
    </row>
    <row r="77370" spans="1:4" x14ac:dyDescent="0.2">
      <c r="A77370" s="1">
        <v>77368</v>
      </c>
      <c r="B77370" s="1" t="s">
        <v>77240</v>
      </c>
      <c r="C77370" s="1" t="s">
        <v>60</v>
      </c>
    </row>
    <row r="77371" spans="1:4" x14ac:dyDescent="0.2">
      <c r="A77371" s="1">
        <v>77369</v>
      </c>
      <c r="B77371" s="1" t="s">
        <v>77241</v>
      </c>
      <c r="C77371" s="1" t="s">
        <v>5</v>
      </c>
    </row>
    <row r="77372" spans="1:4" x14ac:dyDescent="0.2">
      <c r="A77372" s="1">
        <v>77370</v>
      </c>
      <c r="B77372" s="1" t="s">
        <v>77242</v>
      </c>
      <c r="C77372" s="1" t="s">
        <v>60</v>
      </c>
    </row>
    <row r="77373" spans="1:4" x14ac:dyDescent="0.2">
      <c r="A77373" s="1">
        <v>77371</v>
      </c>
      <c r="B77373" s="1" t="s">
        <v>77243</v>
      </c>
      <c r="C77373" s="1" t="s">
        <v>60</v>
      </c>
    </row>
    <row r="77374" spans="1:4" x14ac:dyDescent="0.2">
      <c r="A77374" s="1">
        <v>77372</v>
      </c>
      <c r="B77374" s="1" t="s">
        <v>77244</v>
      </c>
      <c r="C77374" s="1" t="s">
        <v>5</v>
      </c>
    </row>
    <row r="77375" spans="1:4" x14ac:dyDescent="0.2">
      <c r="A77375" s="1">
        <v>77373</v>
      </c>
      <c r="B77375" s="1" t="s">
        <v>77245</v>
      </c>
      <c r="C77375" s="1" t="s">
        <v>5</v>
      </c>
    </row>
    <row r="77376" spans="1:4" x14ac:dyDescent="0.2">
      <c r="A77376" s="1">
        <v>77374</v>
      </c>
      <c r="B77376" s="1" t="s">
        <v>77246</v>
      </c>
      <c r="C77376" s="1" t="s">
        <v>60</v>
      </c>
    </row>
    <row r="77377" spans="1:4" x14ac:dyDescent="0.2">
      <c r="A77377" s="1">
        <v>77375</v>
      </c>
      <c r="B77377" s="1" t="s">
        <v>77247</v>
      </c>
      <c r="C77377" s="1" t="s">
        <v>5</v>
      </c>
    </row>
    <row r="77378" spans="1:4" x14ac:dyDescent="0.2">
      <c r="A77378" s="1">
        <v>77376</v>
      </c>
      <c r="B77378" s="1" t="s">
        <v>77248</v>
      </c>
      <c r="C77378" s="1" t="s">
        <v>60</v>
      </c>
      <c r="D77378" s="1" t="s">
        <v>61</v>
      </c>
    </row>
    <row r="77379" spans="1:4" x14ac:dyDescent="0.2">
      <c r="A77379" s="1">
        <v>77377</v>
      </c>
      <c r="B77379" s="1" t="s">
        <v>77249</v>
      </c>
      <c r="C77379" s="1" t="s">
        <v>5</v>
      </c>
    </row>
    <row r="77380" spans="1:4" x14ac:dyDescent="0.2">
      <c r="A77380" s="1">
        <v>77378</v>
      </c>
      <c r="B77380" s="1" t="s">
        <v>77250</v>
      </c>
      <c r="C77380" s="1" t="s">
        <v>60</v>
      </c>
    </row>
    <row r="77381" spans="1:4" x14ac:dyDescent="0.2">
      <c r="A77381" s="1">
        <v>77379</v>
      </c>
      <c r="B77381" s="1" t="s">
        <v>77251</v>
      </c>
      <c r="C77381" s="1" t="s">
        <v>60</v>
      </c>
    </row>
    <row r="77382" spans="1:4" x14ac:dyDescent="0.2">
      <c r="A77382" s="1">
        <v>77380</v>
      </c>
      <c r="B77382" s="1" t="s">
        <v>77252</v>
      </c>
      <c r="C77382" s="1" t="s">
        <v>5</v>
      </c>
    </row>
    <row r="77383" spans="1:4" x14ac:dyDescent="0.2">
      <c r="A77383" s="1">
        <v>77381</v>
      </c>
      <c r="B77383" s="1" t="s">
        <v>77253</v>
      </c>
      <c r="C77383" s="1" t="s">
        <v>5</v>
      </c>
    </row>
    <row r="77384" spans="1:4" x14ac:dyDescent="0.2">
      <c r="A77384" s="1">
        <v>77382</v>
      </c>
      <c r="B77384" s="1" t="s">
        <v>77254</v>
      </c>
      <c r="C77384" s="1" t="s">
        <v>5</v>
      </c>
    </row>
    <row r="77385" spans="1:4" x14ac:dyDescent="0.2">
      <c r="A77385" s="1">
        <v>77383</v>
      </c>
      <c r="B77385" s="1" t="s">
        <v>77255</v>
      </c>
      <c r="C77385" s="1" t="s">
        <v>60</v>
      </c>
    </row>
    <row r="77386" spans="1:4" x14ac:dyDescent="0.2">
      <c r="A77386" s="1">
        <v>77384</v>
      </c>
      <c r="B77386" s="1" t="s">
        <v>77256</v>
      </c>
      <c r="C77386" s="1" t="s">
        <v>60</v>
      </c>
    </row>
    <row r="77387" spans="1:4" x14ac:dyDescent="0.2">
      <c r="A77387" s="1">
        <v>77385</v>
      </c>
      <c r="B77387" s="1" t="s">
        <v>77257</v>
      </c>
      <c r="C77387" s="1" t="s">
        <v>5</v>
      </c>
    </row>
    <row r="77388" spans="1:4" x14ac:dyDescent="0.2">
      <c r="A77388" s="1">
        <v>77386</v>
      </c>
      <c r="B77388" s="1" t="s">
        <v>77258</v>
      </c>
      <c r="C77388" s="1" t="s">
        <v>60</v>
      </c>
    </row>
    <row r="77389" spans="1:4" x14ac:dyDescent="0.2">
      <c r="A77389" s="1">
        <v>77387</v>
      </c>
      <c r="B77389" s="1" t="s">
        <v>77259</v>
      </c>
      <c r="C77389" s="1" t="s">
        <v>60</v>
      </c>
    </row>
    <row r="77390" spans="1:4" x14ac:dyDescent="0.2">
      <c r="A77390" s="1">
        <v>77388</v>
      </c>
      <c r="B77390" s="1" t="s">
        <v>77260</v>
      </c>
      <c r="C77390" s="1" t="s">
        <v>60</v>
      </c>
      <c r="D77390" s="1" t="s">
        <v>61</v>
      </c>
    </row>
    <row r="77391" spans="1:4" x14ac:dyDescent="0.2">
      <c r="A77391" s="1">
        <v>77389</v>
      </c>
      <c r="B77391" s="1" t="s">
        <v>77261</v>
      </c>
      <c r="C77391" s="1" t="s">
        <v>60</v>
      </c>
    </row>
    <row r="77392" spans="1:4" x14ac:dyDescent="0.2">
      <c r="A77392" s="1">
        <v>77390</v>
      </c>
      <c r="B77392" s="1" t="s">
        <v>77262</v>
      </c>
      <c r="C77392" s="1" t="s">
        <v>5</v>
      </c>
    </row>
    <row r="77393" spans="1:3" x14ac:dyDescent="0.2">
      <c r="A77393" s="1">
        <v>77391</v>
      </c>
      <c r="B77393" s="1" t="s">
        <v>77263</v>
      </c>
      <c r="C77393" s="1" t="s">
        <v>5</v>
      </c>
    </row>
    <row r="77394" spans="1:3" x14ac:dyDescent="0.2">
      <c r="A77394" s="1">
        <v>77392</v>
      </c>
      <c r="B77394" s="1" t="s">
        <v>77264</v>
      </c>
      <c r="C77394" s="1" t="s">
        <v>60</v>
      </c>
    </row>
    <row r="77395" spans="1:3" x14ac:dyDescent="0.2">
      <c r="A77395" s="1">
        <v>77393</v>
      </c>
      <c r="B77395" s="1" t="s">
        <v>77265</v>
      </c>
      <c r="C77395" s="1" t="s">
        <v>5</v>
      </c>
    </row>
    <row r="77396" spans="1:3" x14ac:dyDescent="0.2">
      <c r="A77396" s="1">
        <v>77394</v>
      </c>
      <c r="B77396" s="1" t="s">
        <v>77266</v>
      </c>
      <c r="C77396" s="1" t="s">
        <v>60</v>
      </c>
    </row>
    <row r="77397" spans="1:3" x14ac:dyDescent="0.2">
      <c r="A77397" s="1">
        <v>77395</v>
      </c>
      <c r="B77397" s="1" t="s">
        <v>77267</v>
      </c>
      <c r="C77397" s="1" t="s">
        <v>5</v>
      </c>
    </row>
    <row r="77398" spans="1:3" x14ac:dyDescent="0.2">
      <c r="A77398" s="1">
        <v>77396</v>
      </c>
      <c r="B77398" s="1" t="s">
        <v>77268</v>
      </c>
      <c r="C77398" s="1" t="s">
        <v>60</v>
      </c>
    </row>
    <row r="77399" spans="1:3" x14ac:dyDescent="0.2">
      <c r="A77399" s="1">
        <v>77397</v>
      </c>
      <c r="B77399" s="1" t="s">
        <v>77269</v>
      </c>
      <c r="C77399" s="1" t="s">
        <v>5</v>
      </c>
    </row>
    <row r="77400" spans="1:3" x14ac:dyDescent="0.2">
      <c r="A77400" s="1">
        <v>77398</v>
      </c>
      <c r="B77400" s="1" t="s">
        <v>77270</v>
      </c>
      <c r="C77400" s="1" t="s">
        <v>60</v>
      </c>
    </row>
    <row r="77401" spans="1:3" x14ac:dyDescent="0.2">
      <c r="A77401" s="1">
        <v>77399</v>
      </c>
      <c r="B77401" s="1" t="s">
        <v>77271</v>
      </c>
      <c r="C77401" s="1" t="s">
        <v>5</v>
      </c>
    </row>
    <row r="77402" spans="1:3" x14ac:dyDescent="0.2">
      <c r="A77402" s="1">
        <v>77400</v>
      </c>
      <c r="B77402" s="1" t="s">
        <v>77272</v>
      </c>
      <c r="C77402" s="1" t="s">
        <v>60</v>
      </c>
    </row>
    <row r="77403" spans="1:3" x14ac:dyDescent="0.2">
      <c r="A77403" s="1">
        <v>77401</v>
      </c>
      <c r="B77403" s="1" t="s">
        <v>77273</v>
      </c>
      <c r="C77403" s="1" t="s">
        <v>60</v>
      </c>
    </row>
    <row r="77404" spans="1:3" x14ac:dyDescent="0.2">
      <c r="A77404" s="1">
        <v>77402</v>
      </c>
      <c r="B77404" s="1" t="s">
        <v>77274</v>
      </c>
      <c r="C77404" s="1" t="s">
        <v>5</v>
      </c>
    </row>
    <row r="77405" spans="1:3" x14ac:dyDescent="0.2">
      <c r="A77405" s="1">
        <v>77403</v>
      </c>
      <c r="B77405" s="1" t="s">
        <v>77275</v>
      </c>
      <c r="C77405" s="1" t="s">
        <v>5</v>
      </c>
    </row>
    <row r="77406" spans="1:3" x14ac:dyDescent="0.2">
      <c r="A77406" s="1">
        <v>77404</v>
      </c>
      <c r="B77406" s="1" t="s">
        <v>77276</v>
      </c>
      <c r="C77406" s="1" t="s">
        <v>5</v>
      </c>
    </row>
    <row r="77407" spans="1:3" x14ac:dyDescent="0.2">
      <c r="A77407" s="1">
        <v>77405</v>
      </c>
      <c r="B77407" s="1" t="s">
        <v>77277</v>
      </c>
      <c r="C77407" s="1" t="s">
        <v>60</v>
      </c>
    </row>
    <row r="77408" spans="1:3" x14ac:dyDescent="0.2">
      <c r="A77408" s="1">
        <v>77406</v>
      </c>
      <c r="B77408" s="1" t="s">
        <v>77278</v>
      </c>
      <c r="C77408" s="1" t="s">
        <v>5</v>
      </c>
    </row>
    <row r="77409" spans="1:3" x14ac:dyDescent="0.2">
      <c r="A77409" s="1">
        <v>77407</v>
      </c>
      <c r="B77409" s="1" t="s">
        <v>77279</v>
      </c>
      <c r="C77409" s="1" t="s">
        <v>5</v>
      </c>
    </row>
    <row r="77410" spans="1:3" x14ac:dyDescent="0.2">
      <c r="A77410" s="1">
        <v>77408</v>
      </c>
      <c r="B77410" s="1" t="s">
        <v>77280</v>
      </c>
      <c r="C77410" s="1" t="s">
        <v>60</v>
      </c>
    </row>
    <row r="77411" spans="1:3" x14ac:dyDescent="0.2">
      <c r="A77411" s="1">
        <v>77409</v>
      </c>
      <c r="B77411" s="1" t="s">
        <v>77281</v>
      </c>
      <c r="C77411" s="1" t="s">
        <v>5</v>
      </c>
    </row>
    <row r="77412" spans="1:3" x14ac:dyDescent="0.2">
      <c r="A77412" s="1">
        <v>77410</v>
      </c>
      <c r="B77412" s="1" t="s">
        <v>77282</v>
      </c>
      <c r="C77412" s="1" t="s">
        <v>5</v>
      </c>
    </row>
    <row r="77413" spans="1:3" x14ac:dyDescent="0.2">
      <c r="A77413" s="1">
        <v>77411</v>
      </c>
      <c r="B77413" s="1" t="s">
        <v>77283</v>
      </c>
      <c r="C77413" s="1" t="s">
        <v>5</v>
      </c>
    </row>
    <row r="77414" spans="1:3" x14ac:dyDescent="0.2">
      <c r="A77414" s="1">
        <v>77412</v>
      </c>
      <c r="B77414" s="1" t="s">
        <v>77284</v>
      </c>
      <c r="C77414" s="1" t="s">
        <v>60</v>
      </c>
    </row>
    <row r="77415" spans="1:3" x14ac:dyDescent="0.2">
      <c r="A77415" s="1">
        <v>77413</v>
      </c>
      <c r="B77415" s="1" t="s">
        <v>77285</v>
      </c>
      <c r="C77415" s="1" t="s">
        <v>60</v>
      </c>
    </row>
    <row r="77416" spans="1:3" x14ac:dyDescent="0.2">
      <c r="A77416" s="1">
        <v>77414</v>
      </c>
      <c r="B77416" s="1" t="s">
        <v>77286</v>
      </c>
      <c r="C77416" s="1" t="s">
        <v>60</v>
      </c>
    </row>
    <row r="77417" spans="1:3" x14ac:dyDescent="0.2">
      <c r="A77417" s="1">
        <v>77415</v>
      </c>
      <c r="B77417" s="1" t="s">
        <v>77287</v>
      </c>
      <c r="C77417" s="1" t="s">
        <v>5</v>
      </c>
    </row>
    <row r="77418" spans="1:3" x14ac:dyDescent="0.2">
      <c r="A77418" s="1">
        <v>77416</v>
      </c>
      <c r="B77418" s="1" t="s">
        <v>77288</v>
      </c>
      <c r="C77418" s="1" t="s">
        <v>60</v>
      </c>
    </row>
    <row r="77419" spans="1:3" x14ac:dyDescent="0.2">
      <c r="A77419" s="1">
        <v>77417</v>
      </c>
      <c r="B77419" s="1" t="s">
        <v>77289</v>
      </c>
      <c r="C77419" s="1" t="s">
        <v>60</v>
      </c>
    </row>
    <row r="77420" spans="1:3" x14ac:dyDescent="0.2">
      <c r="A77420" s="1">
        <v>77418</v>
      </c>
      <c r="B77420" s="1" t="s">
        <v>77290</v>
      </c>
      <c r="C77420" s="1" t="s">
        <v>60</v>
      </c>
    </row>
    <row r="77421" spans="1:3" x14ac:dyDescent="0.2">
      <c r="A77421" s="1">
        <v>77419</v>
      </c>
      <c r="B77421" s="1" t="s">
        <v>77291</v>
      </c>
      <c r="C77421" s="1" t="s">
        <v>60</v>
      </c>
    </row>
    <row r="77422" spans="1:3" x14ac:dyDescent="0.2">
      <c r="A77422" s="1">
        <v>77420</v>
      </c>
      <c r="B77422" s="1" t="s">
        <v>77292</v>
      </c>
      <c r="C77422" s="1" t="s">
        <v>60</v>
      </c>
    </row>
    <row r="77423" spans="1:3" x14ac:dyDescent="0.2">
      <c r="A77423" s="1">
        <v>77421</v>
      </c>
      <c r="B77423" s="1" t="s">
        <v>77293</v>
      </c>
      <c r="C77423" s="1" t="s">
        <v>60</v>
      </c>
    </row>
    <row r="77424" spans="1:3" x14ac:dyDescent="0.2">
      <c r="A77424" s="1">
        <v>77422</v>
      </c>
      <c r="B77424" s="1" t="s">
        <v>77294</v>
      </c>
      <c r="C77424" s="1" t="s">
        <v>60</v>
      </c>
    </row>
    <row r="77425" spans="1:4" x14ac:dyDescent="0.2">
      <c r="A77425" s="1">
        <v>77423</v>
      </c>
      <c r="B77425" s="1" t="s">
        <v>77295</v>
      </c>
      <c r="C77425" s="1" t="s">
        <v>60</v>
      </c>
    </row>
    <row r="77426" spans="1:4" x14ac:dyDescent="0.2">
      <c r="A77426" s="1">
        <v>77424</v>
      </c>
      <c r="B77426" s="1" t="s">
        <v>77296</v>
      </c>
      <c r="C77426" s="1" t="s">
        <v>5</v>
      </c>
    </row>
    <row r="77427" spans="1:4" x14ac:dyDescent="0.2">
      <c r="A77427" s="1">
        <v>77425</v>
      </c>
      <c r="B77427" s="1" t="s">
        <v>77297</v>
      </c>
      <c r="C77427" s="1" t="s">
        <v>5</v>
      </c>
    </row>
    <row r="77428" spans="1:4" x14ac:dyDescent="0.2">
      <c r="A77428" s="1">
        <v>77426</v>
      </c>
      <c r="B77428" s="1" t="s">
        <v>77298</v>
      </c>
      <c r="C77428" s="1" t="s">
        <v>5</v>
      </c>
    </row>
    <row r="77429" spans="1:4" x14ac:dyDescent="0.2">
      <c r="A77429" s="1">
        <v>77427</v>
      </c>
      <c r="B77429" s="1" t="s">
        <v>77299</v>
      </c>
      <c r="C77429" s="1" t="s">
        <v>60</v>
      </c>
    </row>
    <row r="77430" spans="1:4" x14ac:dyDescent="0.2">
      <c r="A77430" s="1">
        <v>77428</v>
      </c>
      <c r="B77430" s="1" t="s">
        <v>77300</v>
      </c>
      <c r="C77430" s="1" t="s">
        <v>5</v>
      </c>
    </row>
    <row r="77431" spans="1:4" x14ac:dyDescent="0.2">
      <c r="A77431" s="1">
        <v>77429</v>
      </c>
      <c r="B77431" s="1" t="s">
        <v>77301</v>
      </c>
      <c r="C77431" s="1" t="s">
        <v>60</v>
      </c>
    </row>
    <row r="77432" spans="1:4" x14ac:dyDescent="0.2">
      <c r="A77432" s="1">
        <v>77430</v>
      </c>
      <c r="B77432" s="1" t="s">
        <v>77302</v>
      </c>
      <c r="C77432" s="1" t="s">
        <v>60</v>
      </c>
      <c r="D77432" s="1" t="s">
        <v>61</v>
      </c>
    </row>
    <row r="77433" spans="1:4" x14ac:dyDescent="0.2">
      <c r="A77433" s="1">
        <v>77431</v>
      </c>
      <c r="B77433" s="1" t="s">
        <v>77303</v>
      </c>
      <c r="C77433" s="1" t="s">
        <v>5</v>
      </c>
    </row>
    <row r="77434" spans="1:4" x14ac:dyDescent="0.2">
      <c r="A77434" s="1">
        <v>77432</v>
      </c>
      <c r="B77434" s="1" t="s">
        <v>77304</v>
      </c>
      <c r="C77434" s="1" t="s">
        <v>60</v>
      </c>
      <c r="D77434" s="1" t="s">
        <v>61</v>
      </c>
    </row>
    <row r="77435" spans="1:4" x14ac:dyDescent="0.2">
      <c r="A77435" s="1">
        <v>77433</v>
      </c>
      <c r="B77435" s="1" t="s">
        <v>77305</v>
      </c>
      <c r="C77435" s="1" t="s">
        <v>5</v>
      </c>
    </row>
    <row r="77436" spans="1:4" x14ac:dyDescent="0.2">
      <c r="A77436" s="1">
        <v>77434</v>
      </c>
      <c r="B77436" s="1" t="s">
        <v>77306</v>
      </c>
      <c r="C77436" s="1" t="s">
        <v>5</v>
      </c>
    </row>
    <row r="77437" spans="1:4" x14ac:dyDescent="0.2">
      <c r="A77437" s="1">
        <v>77435</v>
      </c>
      <c r="B77437" s="1" t="s">
        <v>77307</v>
      </c>
      <c r="C77437" s="1" t="s">
        <v>60</v>
      </c>
    </row>
    <row r="77438" spans="1:4" x14ac:dyDescent="0.2">
      <c r="A77438" s="1">
        <v>77436</v>
      </c>
      <c r="B77438" s="1" t="s">
        <v>77308</v>
      </c>
      <c r="C77438" s="1" t="s">
        <v>60</v>
      </c>
    </row>
    <row r="77439" spans="1:4" x14ac:dyDescent="0.2">
      <c r="A77439" s="1">
        <v>77437</v>
      </c>
      <c r="B77439" s="1" t="s">
        <v>77309</v>
      </c>
      <c r="C77439" s="1" t="s">
        <v>5</v>
      </c>
    </row>
    <row r="77440" spans="1:4" x14ac:dyDescent="0.2">
      <c r="A77440" s="1">
        <v>77438</v>
      </c>
      <c r="B77440" s="1" t="s">
        <v>77310</v>
      </c>
      <c r="C77440" s="1" t="s">
        <v>60</v>
      </c>
    </row>
    <row r="77441" spans="1:3" x14ac:dyDescent="0.2">
      <c r="A77441" s="1">
        <v>77439</v>
      </c>
      <c r="B77441" s="1" t="s">
        <v>77311</v>
      </c>
      <c r="C77441" s="1" t="s">
        <v>60</v>
      </c>
    </row>
    <row r="77442" spans="1:3" x14ac:dyDescent="0.2">
      <c r="A77442" s="1">
        <v>77440</v>
      </c>
      <c r="B77442" s="1" t="s">
        <v>77312</v>
      </c>
      <c r="C77442" s="1" t="s">
        <v>5</v>
      </c>
    </row>
    <row r="77443" spans="1:3" x14ac:dyDescent="0.2">
      <c r="A77443" s="1">
        <v>77441</v>
      </c>
      <c r="B77443" s="1" t="s">
        <v>77313</v>
      </c>
      <c r="C77443" s="1" t="s">
        <v>5</v>
      </c>
    </row>
    <row r="77444" spans="1:3" x14ac:dyDescent="0.2">
      <c r="A77444" s="1">
        <v>77442</v>
      </c>
      <c r="B77444" s="1" t="s">
        <v>77314</v>
      </c>
      <c r="C77444" s="1" t="s">
        <v>60</v>
      </c>
    </row>
    <row r="77445" spans="1:3" x14ac:dyDescent="0.2">
      <c r="A77445" s="1">
        <v>77443</v>
      </c>
      <c r="B77445" s="1" t="s">
        <v>77315</v>
      </c>
      <c r="C77445" s="1" t="s">
        <v>5</v>
      </c>
    </row>
    <row r="77446" spans="1:3" x14ac:dyDescent="0.2">
      <c r="A77446" s="1">
        <v>77444</v>
      </c>
      <c r="B77446" s="1" t="s">
        <v>77316</v>
      </c>
      <c r="C77446" s="1" t="s">
        <v>60</v>
      </c>
    </row>
    <row r="77447" spans="1:3" x14ac:dyDescent="0.2">
      <c r="A77447" s="1">
        <v>77445</v>
      </c>
      <c r="B77447" s="1" t="s">
        <v>77317</v>
      </c>
      <c r="C77447" s="1" t="s">
        <v>5</v>
      </c>
    </row>
    <row r="77448" spans="1:3" x14ac:dyDescent="0.2">
      <c r="A77448" s="1">
        <v>77446</v>
      </c>
      <c r="B77448" s="1" t="s">
        <v>77318</v>
      </c>
      <c r="C77448" s="1" t="s">
        <v>5</v>
      </c>
    </row>
    <row r="77449" spans="1:3" x14ac:dyDescent="0.2">
      <c r="A77449" s="1">
        <v>77447</v>
      </c>
      <c r="B77449" s="1" t="s">
        <v>77319</v>
      </c>
      <c r="C77449" s="1" t="s">
        <v>5</v>
      </c>
    </row>
    <row r="77450" spans="1:3" x14ac:dyDescent="0.2">
      <c r="A77450" s="1">
        <v>77448</v>
      </c>
      <c r="B77450" s="1" t="s">
        <v>77320</v>
      </c>
      <c r="C77450" s="1" t="s">
        <v>60</v>
      </c>
    </row>
    <row r="77451" spans="1:3" x14ac:dyDescent="0.2">
      <c r="A77451" s="1">
        <v>77449</v>
      </c>
      <c r="B77451" s="1" t="s">
        <v>77321</v>
      </c>
      <c r="C77451" s="1" t="s">
        <v>5</v>
      </c>
    </row>
    <row r="77452" spans="1:3" x14ac:dyDescent="0.2">
      <c r="A77452" s="1">
        <v>77450</v>
      </c>
      <c r="B77452" s="1" t="s">
        <v>77322</v>
      </c>
      <c r="C77452" s="1" t="s">
        <v>60</v>
      </c>
    </row>
    <row r="77453" spans="1:3" x14ac:dyDescent="0.2">
      <c r="A77453" s="1">
        <v>77451</v>
      </c>
      <c r="B77453" s="1" t="s">
        <v>77323</v>
      </c>
      <c r="C77453" s="1" t="s">
        <v>5</v>
      </c>
    </row>
    <row r="77454" spans="1:3" x14ac:dyDescent="0.2">
      <c r="A77454" s="1">
        <v>77452</v>
      </c>
      <c r="B77454" s="1" t="s">
        <v>77324</v>
      </c>
      <c r="C77454" s="1" t="s">
        <v>5</v>
      </c>
    </row>
    <row r="77455" spans="1:3" x14ac:dyDescent="0.2">
      <c r="A77455" s="1">
        <v>77453</v>
      </c>
      <c r="B77455" s="1" t="s">
        <v>77325</v>
      </c>
      <c r="C77455" s="1" t="s">
        <v>5</v>
      </c>
    </row>
    <row r="77456" spans="1:3" x14ac:dyDescent="0.2">
      <c r="A77456" s="1">
        <v>77454</v>
      </c>
      <c r="B77456" s="1" t="s">
        <v>77326</v>
      </c>
      <c r="C77456" s="1" t="s">
        <v>60</v>
      </c>
    </row>
    <row r="77457" spans="1:3" x14ac:dyDescent="0.2">
      <c r="A77457" s="1">
        <v>77455</v>
      </c>
      <c r="B77457" s="1" t="s">
        <v>77327</v>
      </c>
      <c r="C77457" s="1" t="s">
        <v>5</v>
      </c>
    </row>
    <row r="77458" spans="1:3" x14ac:dyDescent="0.2">
      <c r="A77458" s="1">
        <v>77456</v>
      </c>
      <c r="B77458" s="1" t="s">
        <v>77328</v>
      </c>
      <c r="C77458" s="1" t="s">
        <v>60</v>
      </c>
    </row>
    <row r="77459" spans="1:3" x14ac:dyDescent="0.2">
      <c r="A77459" s="1">
        <v>77457</v>
      </c>
      <c r="B77459" s="1" t="s">
        <v>77329</v>
      </c>
      <c r="C77459" s="1" t="s">
        <v>60</v>
      </c>
    </row>
    <row r="77460" spans="1:3" x14ac:dyDescent="0.2">
      <c r="A77460" s="1">
        <v>77458</v>
      </c>
      <c r="B77460" s="1" t="s">
        <v>77330</v>
      </c>
      <c r="C77460" s="1" t="s">
        <v>60</v>
      </c>
    </row>
    <row r="77461" spans="1:3" x14ac:dyDescent="0.2">
      <c r="A77461" s="1">
        <v>77459</v>
      </c>
      <c r="B77461" s="1" t="s">
        <v>77331</v>
      </c>
      <c r="C77461" s="1" t="s">
        <v>60</v>
      </c>
    </row>
    <row r="77462" spans="1:3" x14ac:dyDescent="0.2">
      <c r="A77462" s="1">
        <v>77460</v>
      </c>
      <c r="B77462" s="1" t="s">
        <v>77332</v>
      </c>
      <c r="C77462" s="1" t="s">
        <v>60</v>
      </c>
    </row>
    <row r="77463" spans="1:3" x14ac:dyDescent="0.2">
      <c r="A77463" s="1">
        <v>77461</v>
      </c>
      <c r="B77463" s="1" t="s">
        <v>77333</v>
      </c>
      <c r="C77463" s="1" t="s">
        <v>60</v>
      </c>
    </row>
    <row r="77464" spans="1:3" x14ac:dyDescent="0.2">
      <c r="A77464" s="1">
        <v>77462</v>
      </c>
      <c r="B77464" s="1" t="s">
        <v>77334</v>
      </c>
      <c r="C77464" s="1" t="s">
        <v>60</v>
      </c>
    </row>
    <row r="77465" spans="1:3" x14ac:dyDescent="0.2">
      <c r="A77465" s="1">
        <v>77463</v>
      </c>
      <c r="B77465" s="1" t="s">
        <v>77335</v>
      </c>
      <c r="C77465" s="1" t="s">
        <v>60</v>
      </c>
    </row>
    <row r="77466" spans="1:3" x14ac:dyDescent="0.2">
      <c r="A77466" s="1">
        <v>77464</v>
      </c>
      <c r="B77466" s="1" t="s">
        <v>77336</v>
      </c>
      <c r="C77466" s="1" t="s">
        <v>60</v>
      </c>
    </row>
    <row r="77467" spans="1:3" x14ac:dyDescent="0.2">
      <c r="A77467" s="1">
        <v>77465</v>
      </c>
      <c r="B77467" s="1" t="s">
        <v>77337</v>
      </c>
      <c r="C77467" s="1" t="s">
        <v>60</v>
      </c>
    </row>
    <row r="77468" spans="1:3" x14ac:dyDescent="0.2">
      <c r="A77468" s="1">
        <v>77466</v>
      </c>
      <c r="B77468" s="1" t="s">
        <v>77338</v>
      </c>
      <c r="C77468" s="1" t="s">
        <v>60</v>
      </c>
    </row>
    <row r="77469" spans="1:3" x14ac:dyDescent="0.2">
      <c r="A77469" s="1">
        <v>77467</v>
      </c>
      <c r="B77469" s="1" t="s">
        <v>77339</v>
      </c>
      <c r="C77469" s="1" t="s">
        <v>60</v>
      </c>
    </row>
    <row r="77470" spans="1:3" x14ac:dyDescent="0.2">
      <c r="A77470" s="1">
        <v>77468</v>
      </c>
      <c r="B77470" s="1" t="s">
        <v>77340</v>
      </c>
      <c r="C77470" s="1" t="s">
        <v>60</v>
      </c>
    </row>
    <row r="77471" spans="1:3" x14ac:dyDescent="0.2">
      <c r="A77471" s="1">
        <v>77469</v>
      </c>
      <c r="B77471" s="1" t="s">
        <v>77341</v>
      </c>
      <c r="C77471" s="1" t="s">
        <v>60</v>
      </c>
    </row>
    <row r="77472" spans="1:3" x14ac:dyDescent="0.2">
      <c r="A77472" s="1">
        <v>77470</v>
      </c>
      <c r="B77472" s="1" t="s">
        <v>77342</v>
      </c>
      <c r="C77472" s="1" t="s">
        <v>60</v>
      </c>
    </row>
    <row r="77473" spans="1:4" x14ac:dyDescent="0.2">
      <c r="A77473" s="1">
        <v>77471</v>
      </c>
      <c r="B77473" s="1" t="s">
        <v>77343</v>
      </c>
      <c r="C77473" s="1" t="s">
        <v>60</v>
      </c>
      <c r="D77473" s="1" t="s">
        <v>61</v>
      </c>
    </row>
    <row r="77474" spans="1:4" x14ac:dyDescent="0.2">
      <c r="A77474" s="1">
        <v>77472</v>
      </c>
      <c r="B77474" s="1" t="s">
        <v>77344</v>
      </c>
      <c r="C77474" s="1" t="s">
        <v>60</v>
      </c>
    </row>
    <row r="77475" spans="1:4" x14ac:dyDescent="0.2">
      <c r="A77475" s="1">
        <v>77473</v>
      </c>
      <c r="B77475" s="1" t="s">
        <v>77345</v>
      </c>
      <c r="C77475" s="1" t="s">
        <v>60</v>
      </c>
    </row>
    <row r="77476" spans="1:4" x14ac:dyDescent="0.2">
      <c r="A77476" s="1">
        <v>77474</v>
      </c>
      <c r="B77476" s="1" t="s">
        <v>77346</v>
      </c>
      <c r="C77476" s="1" t="s">
        <v>60</v>
      </c>
    </row>
    <row r="77477" spans="1:4" x14ac:dyDescent="0.2">
      <c r="A77477" s="1">
        <v>77475</v>
      </c>
      <c r="B77477" s="1" t="s">
        <v>77347</v>
      </c>
      <c r="C77477" s="1" t="s">
        <v>60</v>
      </c>
    </row>
    <row r="77478" spans="1:4" x14ac:dyDescent="0.2">
      <c r="A77478" s="1">
        <v>77476</v>
      </c>
      <c r="B77478" s="1" t="s">
        <v>77348</v>
      </c>
      <c r="C77478" s="1" t="s">
        <v>60</v>
      </c>
    </row>
    <row r="77479" spans="1:4" x14ac:dyDescent="0.2">
      <c r="A77479" s="1">
        <v>77477</v>
      </c>
      <c r="B77479" s="1" t="s">
        <v>77349</v>
      </c>
      <c r="C77479" s="1" t="s">
        <v>60</v>
      </c>
    </row>
    <row r="77480" spans="1:4" x14ac:dyDescent="0.2">
      <c r="A77480" s="1">
        <v>77478</v>
      </c>
      <c r="B77480" s="1" t="s">
        <v>77350</v>
      </c>
      <c r="C77480" s="1" t="s">
        <v>60</v>
      </c>
    </row>
    <row r="77481" spans="1:4" x14ac:dyDescent="0.2">
      <c r="A77481" s="1">
        <v>77479</v>
      </c>
      <c r="B77481" s="1" t="s">
        <v>77351</v>
      </c>
      <c r="C77481" s="1" t="s">
        <v>5</v>
      </c>
    </row>
    <row r="77482" spans="1:4" x14ac:dyDescent="0.2">
      <c r="A77482" s="1">
        <v>77480</v>
      </c>
      <c r="B77482" s="1" t="s">
        <v>77352</v>
      </c>
      <c r="C77482" s="1" t="s">
        <v>60</v>
      </c>
    </row>
    <row r="77483" spans="1:4" x14ac:dyDescent="0.2">
      <c r="A77483" s="1">
        <v>77481</v>
      </c>
      <c r="B77483" s="1" t="s">
        <v>77353</v>
      </c>
      <c r="C77483" s="1" t="s">
        <v>5</v>
      </c>
    </row>
    <row r="77484" spans="1:4" x14ac:dyDescent="0.2">
      <c r="A77484" s="1">
        <v>77482</v>
      </c>
      <c r="B77484" s="1" t="s">
        <v>77354</v>
      </c>
      <c r="C77484" s="1" t="s">
        <v>5</v>
      </c>
    </row>
    <row r="77485" spans="1:4" x14ac:dyDescent="0.2">
      <c r="A77485" s="1">
        <v>77483</v>
      </c>
      <c r="B77485" s="1" t="s">
        <v>77355</v>
      </c>
      <c r="C77485" s="1" t="s">
        <v>5</v>
      </c>
    </row>
    <row r="77486" spans="1:4" x14ac:dyDescent="0.2">
      <c r="A77486" s="1">
        <v>77484</v>
      </c>
      <c r="B77486" s="1" t="s">
        <v>77356</v>
      </c>
      <c r="C77486" s="1" t="s">
        <v>5</v>
      </c>
    </row>
    <row r="77487" spans="1:4" x14ac:dyDescent="0.2">
      <c r="A77487" s="1">
        <v>77485</v>
      </c>
      <c r="B77487" s="1" t="s">
        <v>77357</v>
      </c>
      <c r="C77487" s="1" t="s">
        <v>5</v>
      </c>
    </row>
    <row r="77488" spans="1:4" x14ac:dyDescent="0.2">
      <c r="A77488" s="1">
        <v>77486</v>
      </c>
      <c r="B77488" s="1" t="s">
        <v>77358</v>
      </c>
      <c r="C77488" s="1" t="s">
        <v>60</v>
      </c>
    </row>
    <row r="77489" spans="1:4" x14ac:dyDescent="0.2">
      <c r="A77489" s="1">
        <v>77487</v>
      </c>
      <c r="B77489" s="1" t="s">
        <v>77359</v>
      </c>
      <c r="C77489" s="1" t="s">
        <v>5</v>
      </c>
    </row>
    <row r="77490" spans="1:4" x14ac:dyDescent="0.2">
      <c r="A77490" s="1">
        <v>77488</v>
      </c>
      <c r="B77490" s="1" t="s">
        <v>77360</v>
      </c>
      <c r="C77490" s="1" t="s">
        <v>60</v>
      </c>
    </row>
    <row r="77491" spans="1:4" x14ac:dyDescent="0.2">
      <c r="A77491" s="1">
        <v>77489</v>
      </c>
      <c r="B77491" s="1" t="s">
        <v>77361</v>
      </c>
      <c r="C77491" s="1" t="s">
        <v>5</v>
      </c>
    </row>
    <row r="77492" spans="1:4" x14ac:dyDescent="0.2">
      <c r="A77492" s="1">
        <v>77490</v>
      </c>
      <c r="B77492" s="1" t="s">
        <v>77362</v>
      </c>
      <c r="C77492" s="1" t="s">
        <v>5</v>
      </c>
    </row>
    <row r="77493" spans="1:4" x14ac:dyDescent="0.2">
      <c r="A77493" s="1">
        <v>77491</v>
      </c>
      <c r="B77493" s="1" t="s">
        <v>77363</v>
      </c>
      <c r="C77493" s="1" t="s">
        <v>5</v>
      </c>
    </row>
    <row r="77494" spans="1:4" x14ac:dyDescent="0.2">
      <c r="A77494" s="1">
        <v>77492</v>
      </c>
      <c r="B77494" s="1" t="s">
        <v>77364</v>
      </c>
      <c r="C77494" s="1" t="s">
        <v>60</v>
      </c>
    </row>
    <row r="77495" spans="1:4" x14ac:dyDescent="0.2">
      <c r="A77495" s="1">
        <v>77493</v>
      </c>
      <c r="B77495" s="1" t="s">
        <v>77365</v>
      </c>
      <c r="C77495" s="1" t="s">
        <v>60</v>
      </c>
    </row>
    <row r="77496" spans="1:4" x14ac:dyDescent="0.2">
      <c r="A77496" s="1">
        <v>77494</v>
      </c>
      <c r="B77496" s="1" t="s">
        <v>77366</v>
      </c>
      <c r="C77496" s="1" t="s">
        <v>60</v>
      </c>
      <c r="D77496" s="1" t="s">
        <v>61</v>
      </c>
    </row>
    <row r="77497" spans="1:4" x14ac:dyDescent="0.2">
      <c r="A77497" s="1">
        <v>77495</v>
      </c>
      <c r="B77497" s="1" t="s">
        <v>77367</v>
      </c>
      <c r="C77497" s="1" t="s">
        <v>60</v>
      </c>
    </row>
    <row r="77498" spans="1:4" x14ac:dyDescent="0.2">
      <c r="A77498" s="1">
        <v>77496</v>
      </c>
      <c r="B77498" s="1" t="s">
        <v>77368</v>
      </c>
      <c r="C77498" s="1" t="s">
        <v>60</v>
      </c>
    </row>
    <row r="77499" spans="1:4" x14ac:dyDescent="0.2">
      <c r="A77499" s="1">
        <v>77497</v>
      </c>
      <c r="B77499" s="1" t="s">
        <v>77369</v>
      </c>
      <c r="C77499" s="1" t="s">
        <v>5</v>
      </c>
    </row>
    <row r="77500" spans="1:4" x14ac:dyDescent="0.2">
      <c r="A77500" s="1">
        <v>77498</v>
      </c>
      <c r="B77500" s="1" t="s">
        <v>77370</v>
      </c>
      <c r="C77500" s="1" t="s">
        <v>60</v>
      </c>
    </row>
    <row r="77501" spans="1:4" x14ac:dyDescent="0.2">
      <c r="A77501" s="1">
        <v>77499</v>
      </c>
      <c r="B77501" s="1" t="s">
        <v>77371</v>
      </c>
      <c r="C77501" s="1" t="s">
        <v>5</v>
      </c>
    </row>
    <row r="77502" spans="1:4" x14ac:dyDescent="0.2">
      <c r="A77502" s="1">
        <v>77500</v>
      </c>
      <c r="B77502" s="1" t="s">
        <v>77372</v>
      </c>
      <c r="C77502" s="1" t="s">
        <v>5</v>
      </c>
    </row>
    <row r="77503" spans="1:4" x14ac:dyDescent="0.2">
      <c r="A77503" s="1">
        <v>77501</v>
      </c>
      <c r="B77503" s="1" t="s">
        <v>77373</v>
      </c>
      <c r="C77503" s="1" t="s">
        <v>60</v>
      </c>
    </row>
    <row r="77504" spans="1:4" x14ac:dyDescent="0.2">
      <c r="A77504" s="1">
        <v>77502</v>
      </c>
      <c r="B77504" s="1" t="s">
        <v>77374</v>
      </c>
      <c r="C77504" s="1" t="s">
        <v>5</v>
      </c>
    </row>
    <row r="77505" spans="1:4" x14ac:dyDescent="0.2">
      <c r="A77505" s="1">
        <v>77503</v>
      </c>
      <c r="B77505" s="1" t="s">
        <v>77375</v>
      </c>
      <c r="C77505" s="1" t="s">
        <v>5</v>
      </c>
    </row>
    <row r="77506" spans="1:4" x14ac:dyDescent="0.2">
      <c r="A77506" s="1">
        <v>77504</v>
      </c>
      <c r="B77506" s="1" t="s">
        <v>77376</v>
      </c>
      <c r="C77506" s="1" t="s">
        <v>5</v>
      </c>
    </row>
    <row r="77507" spans="1:4" x14ac:dyDescent="0.2">
      <c r="A77507" s="1">
        <v>77505</v>
      </c>
      <c r="B77507" s="1" t="s">
        <v>77377</v>
      </c>
      <c r="C77507" s="1" t="s">
        <v>5</v>
      </c>
    </row>
    <row r="77508" spans="1:4" x14ac:dyDescent="0.2">
      <c r="A77508" s="1">
        <v>77506</v>
      </c>
      <c r="B77508" s="1" t="s">
        <v>77378</v>
      </c>
      <c r="C77508" s="1" t="s">
        <v>60</v>
      </c>
      <c r="D77508" s="1" t="s">
        <v>61</v>
      </c>
    </row>
    <row r="77509" spans="1:4" x14ac:dyDescent="0.2">
      <c r="A77509" s="1">
        <v>77507</v>
      </c>
      <c r="B77509" s="1" t="s">
        <v>77379</v>
      </c>
      <c r="C77509" s="1" t="s">
        <v>60</v>
      </c>
    </row>
    <row r="77510" spans="1:4" x14ac:dyDescent="0.2">
      <c r="A77510" s="1">
        <v>77508</v>
      </c>
      <c r="B77510" s="1" t="s">
        <v>77380</v>
      </c>
      <c r="C77510" s="1" t="s">
        <v>60</v>
      </c>
    </row>
    <row r="77511" spans="1:4" x14ac:dyDescent="0.2">
      <c r="A77511" s="1">
        <v>77509</v>
      </c>
      <c r="B77511" s="1" t="s">
        <v>77381</v>
      </c>
      <c r="C77511" s="1" t="s">
        <v>5</v>
      </c>
    </row>
    <row r="77512" spans="1:4" x14ac:dyDescent="0.2">
      <c r="A77512" s="1">
        <v>77510</v>
      </c>
      <c r="B77512" s="1" t="s">
        <v>77382</v>
      </c>
      <c r="C77512" s="1" t="s">
        <v>5</v>
      </c>
    </row>
    <row r="77513" spans="1:4" x14ac:dyDescent="0.2">
      <c r="A77513" s="1">
        <v>77511</v>
      </c>
      <c r="B77513" s="1" t="s">
        <v>77383</v>
      </c>
      <c r="C77513" s="1" t="s">
        <v>5</v>
      </c>
    </row>
    <row r="77514" spans="1:4" x14ac:dyDescent="0.2">
      <c r="A77514" s="1">
        <v>77512</v>
      </c>
      <c r="B77514" s="1" t="s">
        <v>77384</v>
      </c>
      <c r="C77514" s="1" t="s">
        <v>60</v>
      </c>
    </row>
    <row r="77515" spans="1:4" x14ac:dyDescent="0.2">
      <c r="A77515" s="1">
        <v>77513</v>
      </c>
      <c r="B77515" s="1" t="s">
        <v>77385</v>
      </c>
      <c r="C77515" s="1" t="s">
        <v>60</v>
      </c>
    </row>
    <row r="77516" spans="1:4" x14ac:dyDescent="0.2">
      <c r="A77516" s="1">
        <v>77514</v>
      </c>
      <c r="B77516" s="1" t="s">
        <v>77386</v>
      </c>
      <c r="C77516" s="1" t="s">
        <v>5</v>
      </c>
    </row>
    <row r="77517" spans="1:4" x14ac:dyDescent="0.2">
      <c r="A77517" s="1">
        <v>77515</v>
      </c>
      <c r="B77517" s="1" t="s">
        <v>77387</v>
      </c>
      <c r="C77517" s="1" t="s">
        <v>60</v>
      </c>
    </row>
    <row r="77518" spans="1:4" x14ac:dyDescent="0.2">
      <c r="A77518" s="1">
        <v>77516</v>
      </c>
      <c r="B77518" s="1" t="s">
        <v>77388</v>
      </c>
      <c r="C77518" s="1" t="s">
        <v>60</v>
      </c>
    </row>
    <row r="77519" spans="1:4" x14ac:dyDescent="0.2">
      <c r="A77519" s="1">
        <v>77517</v>
      </c>
      <c r="B77519" s="1" t="s">
        <v>77389</v>
      </c>
      <c r="C77519" s="1" t="s">
        <v>60</v>
      </c>
    </row>
    <row r="77520" spans="1:4" x14ac:dyDescent="0.2">
      <c r="A77520" s="1">
        <v>77518</v>
      </c>
      <c r="B77520" s="1" t="s">
        <v>77390</v>
      </c>
      <c r="C77520" s="1" t="s">
        <v>5</v>
      </c>
    </row>
    <row r="77521" spans="1:4" x14ac:dyDescent="0.2">
      <c r="A77521" s="1">
        <v>77519</v>
      </c>
      <c r="B77521" s="1" t="s">
        <v>77391</v>
      </c>
      <c r="C77521" s="1" t="s">
        <v>60</v>
      </c>
    </row>
    <row r="77522" spans="1:4" x14ac:dyDescent="0.2">
      <c r="A77522" s="1">
        <v>77520</v>
      </c>
      <c r="B77522" s="1" t="s">
        <v>77392</v>
      </c>
      <c r="C77522" s="1" t="s">
        <v>60</v>
      </c>
      <c r="D77522" s="1" t="s">
        <v>61</v>
      </c>
    </row>
    <row r="77523" spans="1:4" x14ac:dyDescent="0.2">
      <c r="A77523" s="1">
        <v>77521</v>
      </c>
      <c r="B77523" s="1" t="s">
        <v>77393</v>
      </c>
      <c r="C77523" s="1" t="s">
        <v>60</v>
      </c>
    </row>
    <row r="77524" spans="1:4" x14ac:dyDescent="0.2">
      <c r="A77524" s="1">
        <v>77522</v>
      </c>
      <c r="B77524" s="1" t="s">
        <v>77394</v>
      </c>
      <c r="C77524" s="1" t="s">
        <v>60</v>
      </c>
      <c r="D77524" s="1" t="s">
        <v>61</v>
      </c>
    </row>
    <row r="77525" spans="1:4" x14ac:dyDescent="0.2">
      <c r="A77525" s="1">
        <v>77523</v>
      </c>
      <c r="B77525" s="1" t="s">
        <v>77395</v>
      </c>
      <c r="C77525" s="1" t="s">
        <v>5</v>
      </c>
    </row>
    <row r="77526" spans="1:4" x14ac:dyDescent="0.2">
      <c r="A77526" s="1">
        <v>77524</v>
      </c>
      <c r="B77526" s="1" t="s">
        <v>77396</v>
      </c>
      <c r="C77526" s="1" t="s">
        <v>5</v>
      </c>
    </row>
    <row r="77527" spans="1:4" x14ac:dyDescent="0.2">
      <c r="A77527" s="1">
        <v>77525</v>
      </c>
      <c r="B77527" s="1" t="s">
        <v>77397</v>
      </c>
      <c r="C77527" s="1" t="s">
        <v>5</v>
      </c>
    </row>
    <row r="77528" spans="1:4" x14ac:dyDescent="0.2">
      <c r="A77528" s="1">
        <v>77526</v>
      </c>
      <c r="B77528" s="1" t="s">
        <v>77398</v>
      </c>
      <c r="C77528" s="1" t="s">
        <v>5</v>
      </c>
    </row>
    <row r="77529" spans="1:4" x14ac:dyDescent="0.2">
      <c r="A77529" s="1">
        <v>77527</v>
      </c>
      <c r="B77529" s="1" t="s">
        <v>77399</v>
      </c>
      <c r="C77529" s="1" t="s">
        <v>5</v>
      </c>
    </row>
    <row r="77530" spans="1:4" x14ac:dyDescent="0.2">
      <c r="A77530" s="1">
        <v>77528</v>
      </c>
      <c r="B77530" s="1" t="s">
        <v>77400</v>
      </c>
      <c r="C77530" s="1" t="s">
        <v>60</v>
      </c>
    </row>
    <row r="77531" spans="1:4" x14ac:dyDescent="0.2">
      <c r="A77531" s="1">
        <v>77529</v>
      </c>
      <c r="B77531" s="1" t="s">
        <v>77401</v>
      </c>
      <c r="C77531" s="1" t="s">
        <v>60</v>
      </c>
    </row>
    <row r="77532" spans="1:4" x14ac:dyDescent="0.2">
      <c r="A77532" s="1">
        <v>77530</v>
      </c>
      <c r="B77532" s="1" t="s">
        <v>77402</v>
      </c>
      <c r="C77532" s="1" t="s">
        <v>5</v>
      </c>
    </row>
    <row r="77533" spans="1:4" x14ac:dyDescent="0.2">
      <c r="A77533" s="1">
        <v>77531</v>
      </c>
      <c r="B77533" s="1" t="s">
        <v>77403</v>
      </c>
      <c r="C77533" s="1" t="s">
        <v>5</v>
      </c>
    </row>
    <row r="77534" spans="1:4" x14ac:dyDescent="0.2">
      <c r="A77534" s="1">
        <v>77532</v>
      </c>
      <c r="B77534" s="1" t="s">
        <v>77404</v>
      </c>
      <c r="C77534" s="1" t="s">
        <v>5</v>
      </c>
    </row>
    <row r="77535" spans="1:4" x14ac:dyDescent="0.2">
      <c r="A77535" s="1">
        <v>77533</v>
      </c>
      <c r="B77535" s="1" t="s">
        <v>77405</v>
      </c>
      <c r="C77535" s="1" t="s">
        <v>5</v>
      </c>
    </row>
    <row r="77536" spans="1:4" x14ac:dyDescent="0.2">
      <c r="A77536" s="1">
        <v>77534</v>
      </c>
      <c r="B77536" s="1" t="s">
        <v>77406</v>
      </c>
      <c r="C77536" s="1" t="s">
        <v>5</v>
      </c>
    </row>
    <row r="77537" spans="1:3" x14ac:dyDescent="0.2">
      <c r="A77537" s="1">
        <v>77535</v>
      </c>
      <c r="B77537" s="1" t="s">
        <v>77407</v>
      </c>
      <c r="C77537" s="1" t="s">
        <v>60</v>
      </c>
    </row>
    <row r="77538" spans="1:3" x14ac:dyDescent="0.2">
      <c r="A77538" s="1">
        <v>77536</v>
      </c>
      <c r="B77538" s="1" t="s">
        <v>77408</v>
      </c>
      <c r="C77538" s="1" t="s">
        <v>60</v>
      </c>
    </row>
    <row r="77539" spans="1:3" x14ac:dyDescent="0.2">
      <c r="A77539" s="1">
        <v>77537</v>
      </c>
      <c r="B77539" s="1" t="s">
        <v>77409</v>
      </c>
      <c r="C77539" s="1" t="s">
        <v>60</v>
      </c>
    </row>
    <row r="77540" spans="1:3" x14ac:dyDescent="0.2">
      <c r="A77540" s="1">
        <v>77538</v>
      </c>
      <c r="B77540" s="1" t="s">
        <v>77410</v>
      </c>
      <c r="C77540" s="1" t="s">
        <v>307</v>
      </c>
    </row>
    <row r="77541" spans="1:3" x14ac:dyDescent="0.2">
      <c r="A77541" s="1">
        <v>77539</v>
      </c>
      <c r="B77541" s="1" t="s">
        <v>77411</v>
      </c>
      <c r="C77541" s="1" t="s">
        <v>5</v>
      </c>
    </row>
    <row r="77542" spans="1:3" x14ac:dyDescent="0.2">
      <c r="A77542" s="1">
        <v>77540</v>
      </c>
      <c r="B77542" s="1" t="s">
        <v>77412</v>
      </c>
      <c r="C77542" s="1" t="s">
        <v>60</v>
      </c>
    </row>
    <row r="77543" spans="1:3" x14ac:dyDescent="0.2">
      <c r="A77543" s="1">
        <v>77541</v>
      </c>
      <c r="B77543" s="1" t="s">
        <v>77413</v>
      </c>
      <c r="C77543" s="1" t="s">
        <v>60</v>
      </c>
    </row>
    <row r="77544" spans="1:3" x14ac:dyDescent="0.2">
      <c r="A77544" s="1">
        <v>77542</v>
      </c>
      <c r="B77544" s="1" t="s">
        <v>77414</v>
      </c>
      <c r="C77544" s="1" t="s">
        <v>5</v>
      </c>
    </row>
    <row r="77545" spans="1:3" x14ac:dyDescent="0.2">
      <c r="A77545" s="1">
        <v>77543</v>
      </c>
      <c r="B77545" s="1" t="s">
        <v>77415</v>
      </c>
      <c r="C77545" s="1" t="s">
        <v>307</v>
      </c>
    </row>
    <row r="77546" spans="1:3" x14ac:dyDescent="0.2">
      <c r="A77546" s="1">
        <v>77544</v>
      </c>
      <c r="B77546" s="1" t="s">
        <v>77416</v>
      </c>
      <c r="C77546" s="1" t="s">
        <v>60</v>
      </c>
    </row>
    <row r="77547" spans="1:3" x14ac:dyDescent="0.2">
      <c r="A77547" s="1">
        <v>77545</v>
      </c>
      <c r="B77547" s="1" t="s">
        <v>77417</v>
      </c>
      <c r="C77547" s="1" t="s">
        <v>60</v>
      </c>
    </row>
    <row r="77548" spans="1:3" x14ac:dyDescent="0.2">
      <c r="A77548" s="1">
        <v>77546</v>
      </c>
      <c r="B77548" s="1" t="s">
        <v>77418</v>
      </c>
      <c r="C77548" s="1" t="s">
        <v>5</v>
      </c>
    </row>
    <row r="77549" spans="1:3" x14ac:dyDescent="0.2">
      <c r="A77549" s="1">
        <v>77547</v>
      </c>
      <c r="B77549" s="1" t="s">
        <v>77419</v>
      </c>
      <c r="C77549" s="1" t="s">
        <v>60</v>
      </c>
    </row>
    <row r="77550" spans="1:3" x14ac:dyDescent="0.2">
      <c r="A77550" s="1">
        <v>77548</v>
      </c>
      <c r="B77550" s="1" t="s">
        <v>77420</v>
      </c>
      <c r="C77550" s="1" t="s">
        <v>5</v>
      </c>
    </row>
    <row r="77551" spans="1:3" x14ac:dyDescent="0.2">
      <c r="A77551" s="1">
        <v>77549</v>
      </c>
      <c r="B77551" s="1" t="s">
        <v>77421</v>
      </c>
      <c r="C77551" s="1" t="s">
        <v>60</v>
      </c>
    </row>
    <row r="77552" spans="1:3" x14ac:dyDescent="0.2">
      <c r="A77552" s="1">
        <v>77550</v>
      </c>
      <c r="B77552" s="1" t="s">
        <v>77422</v>
      </c>
      <c r="C77552" s="1" t="s">
        <v>60</v>
      </c>
    </row>
    <row r="77553" spans="1:4" x14ac:dyDescent="0.2">
      <c r="A77553" s="1">
        <v>77551</v>
      </c>
      <c r="B77553" s="1" t="s">
        <v>77423</v>
      </c>
      <c r="C77553" s="1" t="s">
        <v>60</v>
      </c>
      <c r="D77553" s="1" t="s">
        <v>61</v>
      </c>
    </row>
    <row r="77554" spans="1:4" x14ac:dyDescent="0.2">
      <c r="A77554" s="1">
        <v>77552</v>
      </c>
      <c r="B77554" s="1" t="s">
        <v>77424</v>
      </c>
      <c r="C77554" s="1" t="s">
        <v>60</v>
      </c>
    </row>
    <row r="77555" spans="1:4" x14ac:dyDescent="0.2">
      <c r="A77555" s="1">
        <v>77553</v>
      </c>
      <c r="B77555" s="1" t="s">
        <v>77425</v>
      </c>
      <c r="C77555" s="1" t="s">
        <v>5</v>
      </c>
    </row>
    <row r="77556" spans="1:4" x14ac:dyDescent="0.2">
      <c r="A77556" s="1">
        <v>77554</v>
      </c>
      <c r="B77556" s="1" t="s">
        <v>77426</v>
      </c>
      <c r="C77556" s="1" t="s">
        <v>5</v>
      </c>
    </row>
    <row r="77557" spans="1:4" x14ac:dyDescent="0.2">
      <c r="A77557" s="1">
        <v>77555</v>
      </c>
      <c r="B77557" s="1" t="s">
        <v>77427</v>
      </c>
      <c r="C77557" s="1" t="s">
        <v>5</v>
      </c>
    </row>
    <row r="77558" spans="1:4" x14ac:dyDescent="0.2">
      <c r="A77558" s="1">
        <v>77556</v>
      </c>
      <c r="B77558" s="1" t="s">
        <v>77428</v>
      </c>
      <c r="C77558" s="1" t="s">
        <v>60</v>
      </c>
    </row>
    <row r="77559" spans="1:4" x14ac:dyDescent="0.2">
      <c r="A77559" s="1">
        <v>77557</v>
      </c>
      <c r="B77559" s="1" t="s">
        <v>77429</v>
      </c>
      <c r="C77559" s="1" t="s">
        <v>60</v>
      </c>
    </row>
    <row r="77560" spans="1:4" x14ac:dyDescent="0.2">
      <c r="A77560" s="1">
        <v>77558</v>
      </c>
      <c r="B77560" s="1" t="s">
        <v>77430</v>
      </c>
      <c r="C77560" s="1" t="s">
        <v>60</v>
      </c>
    </row>
    <row r="77561" spans="1:4" x14ac:dyDescent="0.2">
      <c r="A77561" s="1">
        <v>77559</v>
      </c>
      <c r="B77561" s="1" t="s">
        <v>77431</v>
      </c>
      <c r="C77561" s="1" t="s">
        <v>60</v>
      </c>
    </row>
    <row r="77562" spans="1:4" x14ac:dyDescent="0.2">
      <c r="A77562" s="1">
        <v>77560</v>
      </c>
      <c r="B77562" s="1" t="s">
        <v>77432</v>
      </c>
      <c r="C77562" s="1" t="s">
        <v>5</v>
      </c>
    </row>
    <row r="77563" spans="1:4" x14ac:dyDescent="0.2">
      <c r="A77563" s="1">
        <v>77561</v>
      </c>
      <c r="B77563" s="1" t="s">
        <v>77433</v>
      </c>
      <c r="C77563" s="1" t="s">
        <v>5</v>
      </c>
    </row>
    <row r="77564" spans="1:4" x14ac:dyDescent="0.2">
      <c r="A77564" s="1">
        <v>77562</v>
      </c>
      <c r="B77564" s="1" t="s">
        <v>77434</v>
      </c>
      <c r="C77564" s="1" t="s">
        <v>60</v>
      </c>
    </row>
    <row r="77565" spans="1:4" x14ac:dyDescent="0.2">
      <c r="A77565" s="1">
        <v>77563</v>
      </c>
      <c r="B77565" s="1" t="s">
        <v>77435</v>
      </c>
      <c r="C77565" s="1" t="s">
        <v>60</v>
      </c>
    </row>
    <row r="77566" spans="1:4" x14ac:dyDescent="0.2">
      <c r="A77566" s="1">
        <v>77564</v>
      </c>
      <c r="B77566" s="1" t="s">
        <v>77436</v>
      </c>
      <c r="C77566" s="1" t="s">
        <v>5</v>
      </c>
    </row>
    <row r="77567" spans="1:4" x14ac:dyDescent="0.2">
      <c r="A77567" s="1">
        <v>77565</v>
      </c>
      <c r="B77567" s="1" t="s">
        <v>77437</v>
      </c>
      <c r="C77567" s="1" t="s">
        <v>60</v>
      </c>
    </row>
    <row r="77568" spans="1:4" x14ac:dyDescent="0.2">
      <c r="A77568" s="1">
        <v>77566</v>
      </c>
      <c r="B77568" s="1" t="s">
        <v>77438</v>
      </c>
      <c r="C77568" s="1" t="s">
        <v>60</v>
      </c>
    </row>
    <row r="77569" spans="1:3" x14ac:dyDescent="0.2">
      <c r="A77569" s="1">
        <v>77567</v>
      </c>
      <c r="B77569" s="1" t="s">
        <v>77439</v>
      </c>
      <c r="C77569" s="1" t="s">
        <v>60</v>
      </c>
    </row>
    <row r="77570" spans="1:3" x14ac:dyDescent="0.2">
      <c r="A77570" s="1">
        <v>77568</v>
      </c>
      <c r="B77570" s="1" t="s">
        <v>77440</v>
      </c>
      <c r="C77570" s="1" t="s">
        <v>5</v>
      </c>
    </row>
    <row r="77571" spans="1:3" x14ac:dyDescent="0.2">
      <c r="A77571" s="1">
        <v>77569</v>
      </c>
      <c r="B77571" s="1" t="s">
        <v>77441</v>
      </c>
      <c r="C77571" s="1" t="s">
        <v>5</v>
      </c>
    </row>
    <row r="77572" spans="1:3" x14ac:dyDescent="0.2">
      <c r="A77572" s="1">
        <v>77570</v>
      </c>
      <c r="B77572" s="1" t="s">
        <v>77442</v>
      </c>
      <c r="C77572" s="1" t="s">
        <v>5</v>
      </c>
    </row>
    <row r="77573" spans="1:3" x14ac:dyDescent="0.2">
      <c r="A77573" s="1">
        <v>77571</v>
      </c>
      <c r="B77573" s="1" t="s">
        <v>77443</v>
      </c>
      <c r="C77573" s="1" t="s">
        <v>60</v>
      </c>
    </row>
    <row r="77574" spans="1:3" x14ac:dyDescent="0.2">
      <c r="A77574" s="1">
        <v>77572</v>
      </c>
      <c r="B77574" s="1" t="s">
        <v>77444</v>
      </c>
      <c r="C77574" s="1" t="s">
        <v>5</v>
      </c>
    </row>
    <row r="77575" spans="1:3" x14ac:dyDescent="0.2">
      <c r="A77575" s="1">
        <v>77573</v>
      </c>
      <c r="B77575" s="1" t="s">
        <v>77445</v>
      </c>
      <c r="C77575" s="1" t="s">
        <v>60</v>
      </c>
    </row>
    <row r="77576" spans="1:3" x14ac:dyDescent="0.2">
      <c r="A77576" s="1">
        <v>77574</v>
      </c>
      <c r="B77576" s="1" t="s">
        <v>77446</v>
      </c>
      <c r="C77576" s="1" t="s">
        <v>60</v>
      </c>
    </row>
    <row r="77577" spans="1:3" x14ac:dyDescent="0.2">
      <c r="A77577" s="1">
        <v>77575</v>
      </c>
      <c r="B77577" s="1" t="s">
        <v>77447</v>
      </c>
      <c r="C77577" s="1" t="s">
        <v>5</v>
      </c>
    </row>
    <row r="77578" spans="1:3" x14ac:dyDescent="0.2">
      <c r="A77578" s="1">
        <v>77576</v>
      </c>
      <c r="B77578" s="1" t="s">
        <v>77448</v>
      </c>
      <c r="C77578" s="1" t="s">
        <v>5</v>
      </c>
    </row>
    <row r="77579" spans="1:3" x14ac:dyDescent="0.2">
      <c r="A77579" s="1">
        <v>77577</v>
      </c>
      <c r="B77579" s="1" t="s">
        <v>77449</v>
      </c>
      <c r="C77579" s="1" t="s">
        <v>5</v>
      </c>
    </row>
    <row r="77580" spans="1:3" x14ac:dyDescent="0.2">
      <c r="A77580" s="1">
        <v>77578</v>
      </c>
      <c r="B77580" s="1" t="s">
        <v>77450</v>
      </c>
      <c r="C77580" s="1" t="s">
        <v>60</v>
      </c>
    </row>
    <row r="77581" spans="1:3" x14ac:dyDescent="0.2">
      <c r="A77581" s="1">
        <v>77579</v>
      </c>
      <c r="B77581" s="1" t="s">
        <v>77451</v>
      </c>
      <c r="C77581" s="1" t="s">
        <v>60</v>
      </c>
    </row>
    <row r="77582" spans="1:3" x14ac:dyDescent="0.2">
      <c r="A77582" s="1">
        <v>77580</v>
      </c>
      <c r="B77582" s="1" t="s">
        <v>77452</v>
      </c>
      <c r="C77582" s="1" t="s">
        <v>60</v>
      </c>
    </row>
    <row r="77583" spans="1:3" x14ac:dyDescent="0.2">
      <c r="A77583" s="1">
        <v>77581</v>
      </c>
      <c r="B77583" s="1" t="s">
        <v>77453</v>
      </c>
      <c r="C77583" s="1" t="s">
        <v>60</v>
      </c>
    </row>
    <row r="77584" spans="1:3" x14ac:dyDescent="0.2">
      <c r="A77584" s="1">
        <v>77582</v>
      </c>
      <c r="B77584" s="1" t="s">
        <v>77454</v>
      </c>
      <c r="C77584" s="1" t="s">
        <v>60</v>
      </c>
    </row>
    <row r="77585" spans="1:3" x14ac:dyDescent="0.2">
      <c r="A77585" s="1">
        <v>77583</v>
      </c>
      <c r="B77585" s="1" t="s">
        <v>77455</v>
      </c>
      <c r="C77585" s="1" t="s">
        <v>5</v>
      </c>
    </row>
    <row r="77586" spans="1:3" x14ac:dyDescent="0.2">
      <c r="A77586" s="1">
        <v>77584</v>
      </c>
      <c r="B77586" s="1" t="s">
        <v>77456</v>
      </c>
      <c r="C77586" s="1" t="s">
        <v>5</v>
      </c>
    </row>
    <row r="77587" spans="1:3" x14ac:dyDescent="0.2">
      <c r="A77587" s="1">
        <v>77585</v>
      </c>
      <c r="B77587" s="1" t="s">
        <v>77457</v>
      </c>
      <c r="C77587" s="1" t="s">
        <v>5</v>
      </c>
    </row>
    <row r="77588" spans="1:3" x14ac:dyDescent="0.2">
      <c r="A77588" s="1">
        <v>77586</v>
      </c>
      <c r="B77588" s="1" t="s">
        <v>77458</v>
      </c>
      <c r="C77588" s="1" t="s">
        <v>5</v>
      </c>
    </row>
    <row r="77589" spans="1:3" x14ac:dyDescent="0.2">
      <c r="A77589" s="1">
        <v>77587</v>
      </c>
      <c r="B77589" s="1" t="s">
        <v>77459</v>
      </c>
      <c r="C77589" s="1" t="s">
        <v>60</v>
      </c>
    </row>
    <row r="77590" spans="1:3" x14ac:dyDescent="0.2">
      <c r="A77590" s="1">
        <v>77588</v>
      </c>
      <c r="B77590" s="1" t="s">
        <v>77460</v>
      </c>
      <c r="C77590" s="1" t="s">
        <v>5</v>
      </c>
    </row>
    <row r="77591" spans="1:3" x14ac:dyDescent="0.2">
      <c r="A77591" s="1">
        <v>77589</v>
      </c>
      <c r="B77591" s="1" t="s">
        <v>77461</v>
      </c>
      <c r="C77591" s="1" t="s">
        <v>60</v>
      </c>
    </row>
    <row r="77592" spans="1:3" x14ac:dyDescent="0.2">
      <c r="A77592" s="1">
        <v>77590</v>
      </c>
      <c r="B77592" s="1" t="s">
        <v>77462</v>
      </c>
      <c r="C77592" s="1" t="s">
        <v>60</v>
      </c>
    </row>
    <row r="77593" spans="1:3" x14ac:dyDescent="0.2">
      <c r="A77593" s="1">
        <v>77591</v>
      </c>
      <c r="B77593" s="1" t="s">
        <v>77463</v>
      </c>
      <c r="C77593" s="1" t="s">
        <v>60</v>
      </c>
    </row>
    <row r="77594" spans="1:3" x14ac:dyDescent="0.2">
      <c r="A77594" s="1">
        <v>77592</v>
      </c>
      <c r="B77594" s="1" t="s">
        <v>77464</v>
      </c>
      <c r="C77594" s="1" t="s">
        <v>60</v>
      </c>
    </row>
    <row r="77595" spans="1:3" x14ac:dyDescent="0.2">
      <c r="A77595" s="1">
        <v>77593</v>
      </c>
      <c r="B77595" s="1" t="s">
        <v>77465</v>
      </c>
      <c r="C77595" s="1" t="s">
        <v>60</v>
      </c>
    </row>
    <row r="77596" spans="1:3" x14ac:dyDescent="0.2">
      <c r="A77596" s="1">
        <v>77594</v>
      </c>
      <c r="B77596" s="1" t="s">
        <v>77466</v>
      </c>
      <c r="C77596" s="1" t="s">
        <v>60</v>
      </c>
    </row>
    <row r="77597" spans="1:3" x14ac:dyDescent="0.2">
      <c r="A77597" s="1">
        <v>77595</v>
      </c>
      <c r="B77597" s="1" t="s">
        <v>77467</v>
      </c>
      <c r="C77597" s="1" t="s">
        <v>60</v>
      </c>
    </row>
    <row r="77598" spans="1:3" x14ac:dyDescent="0.2">
      <c r="A77598" s="1">
        <v>77596</v>
      </c>
      <c r="B77598" s="1" t="s">
        <v>77468</v>
      </c>
      <c r="C77598" s="1" t="s">
        <v>60</v>
      </c>
    </row>
    <row r="77599" spans="1:3" x14ac:dyDescent="0.2">
      <c r="A77599" s="1">
        <v>77597</v>
      </c>
      <c r="B77599" s="1" t="s">
        <v>77469</v>
      </c>
      <c r="C77599" s="1" t="s">
        <v>5</v>
      </c>
    </row>
    <row r="77600" spans="1:3" x14ac:dyDescent="0.2">
      <c r="A77600" s="1">
        <v>77598</v>
      </c>
      <c r="B77600" s="1" t="s">
        <v>77470</v>
      </c>
      <c r="C77600" s="1" t="s">
        <v>5</v>
      </c>
    </row>
    <row r="77601" spans="1:3" x14ac:dyDescent="0.2">
      <c r="A77601" s="1">
        <v>77599</v>
      </c>
      <c r="B77601" s="1" t="s">
        <v>77471</v>
      </c>
      <c r="C77601" s="1" t="s">
        <v>5</v>
      </c>
    </row>
    <row r="77602" spans="1:3" x14ac:dyDescent="0.2">
      <c r="A77602" s="1">
        <v>77600</v>
      </c>
      <c r="B77602" s="1" t="s">
        <v>77472</v>
      </c>
      <c r="C77602" s="1" t="s">
        <v>5</v>
      </c>
    </row>
    <row r="77603" spans="1:3" x14ac:dyDescent="0.2">
      <c r="A77603" s="1">
        <v>77601</v>
      </c>
      <c r="B77603" s="1" t="s">
        <v>77473</v>
      </c>
      <c r="C77603" s="1" t="s">
        <v>60</v>
      </c>
    </row>
    <row r="77604" spans="1:3" x14ac:dyDescent="0.2">
      <c r="A77604" s="1">
        <v>77602</v>
      </c>
      <c r="B77604" s="1" t="s">
        <v>77474</v>
      </c>
      <c r="C77604" s="1" t="s">
        <v>60</v>
      </c>
    </row>
    <row r="77605" spans="1:3" x14ac:dyDescent="0.2">
      <c r="A77605" s="1">
        <v>77603</v>
      </c>
      <c r="B77605" s="1" t="s">
        <v>77475</v>
      </c>
      <c r="C77605" s="1" t="s">
        <v>5</v>
      </c>
    </row>
    <row r="77606" spans="1:3" x14ac:dyDescent="0.2">
      <c r="A77606" s="1">
        <v>77604</v>
      </c>
      <c r="B77606" s="1" t="s">
        <v>77476</v>
      </c>
      <c r="C77606" s="1" t="s">
        <v>60</v>
      </c>
    </row>
    <row r="77607" spans="1:3" x14ac:dyDescent="0.2">
      <c r="A77607" s="1">
        <v>77605</v>
      </c>
      <c r="B77607" s="1" t="s">
        <v>77477</v>
      </c>
      <c r="C77607" s="1" t="s">
        <v>5</v>
      </c>
    </row>
    <row r="77608" spans="1:3" x14ac:dyDescent="0.2">
      <c r="A77608" s="1">
        <v>77606</v>
      </c>
      <c r="B77608" s="1" t="s">
        <v>77478</v>
      </c>
      <c r="C77608" s="1" t="s">
        <v>60</v>
      </c>
    </row>
    <row r="77609" spans="1:3" x14ac:dyDescent="0.2">
      <c r="A77609" s="1">
        <v>77607</v>
      </c>
      <c r="B77609" s="1" t="s">
        <v>77479</v>
      </c>
      <c r="C77609" s="1" t="s">
        <v>60</v>
      </c>
    </row>
    <row r="77610" spans="1:3" x14ac:dyDescent="0.2">
      <c r="A77610" s="1">
        <v>77608</v>
      </c>
      <c r="B77610" s="1" t="s">
        <v>77480</v>
      </c>
      <c r="C77610" s="1" t="s">
        <v>5</v>
      </c>
    </row>
    <row r="77611" spans="1:3" x14ac:dyDescent="0.2">
      <c r="A77611" s="1">
        <v>77609</v>
      </c>
      <c r="B77611" s="1" t="s">
        <v>77481</v>
      </c>
      <c r="C77611" s="1" t="s">
        <v>5</v>
      </c>
    </row>
    <row r="77612" spans="1:3" x14ac:dyDescent="0.2">
      <c r="A77612" s="1">
        <v>77610</v>
      </c>
      <c r="B77612" s="1" t="s">
        <v>77482</v>
      </c>
      <c r="C77612" s="1" t="s">
        <v>5</v>
      </c>
    </row>
    <row r="77613" spans="1:3" x14ac:dyDescent="0.2">
      <c r="A77613" s="1">
        <v>77611</v>
      </c>
      <c r="B77613" s="1" t="s">
        <v>77483</v>
      </c>
      <c r="C77613" s="1" t="s">
        <v>5</v>
      </c>
    </row>
    <row r="77614" spans="1:3" x14ac:dyDescent="0.2">
      <c r="A77614" s="1">
        <v>77612</v>
      </c>
      <c r="B77614" s="1" t="s">
        <v>77484</v>
      </c>
      <c r="C77614" s="1" t="s">
        <v>60</v>
      </c>
    </row>
    <row r="77615" spans="1:3" x14ac:dyDescent="0.2">
      <c r="A77615" s="1">
        <v>77613</v>
      </c>
      <c r="B77615" s="1" t="s">
        <v>77485</v>
      </c>
      <c r="C77615" s="1" t="s">
        <v>60</v>
      </c>
    </row>
    <row r="77616" spans="1:3" x14ac:dyDescent="0.2">
      <c r="A77616" s="1">
        <v>77614</v>
      </c>
      <c r="B77616" s="1" t="s">
        <v>77486</v>
      </c>
      <c r="C77616" s="1" t="s">
        <v>5</v>
      </c>
    </row>
    <row r="77617" spans="1:3" x14ac:dyDescent="0.2">
      <c r="A77617" s="1">
        <v>77615</v>
      </c>
      <c r="B77617" s="1" t="s">
        <v>77487</v>
      </c>
      <c r="C77617" s="1" t="s">
        <v>60</v>
      </c>
    </row>
    <row r="77618" spans="1:3" x14ac:dyDescent="0.2">
      <c r="A77618" s="1">
        <v>77616</v>
      </c>
      <c r="B77618" s="1" t="s">
        <v>77488</v>
      </c>
      <c r="C77618" s="1" t="s">
        <v>5</v>
      </c>
    </row>
    <row r="77619" spans="1:3" x14ac:dyDescent="0.2">
      <c r="A77619" s="1">
        <v>77617</v>
      </c>
      <c r="B77619" s="1" t="s">
        <v>77489</v>
      </c>
      <c r="C77619" s="1" t="s">
        <v>60</v>
      </c>
    </row>
    <row r="77620" spans="1:3" x14ac:dyDescent="0.2">
      <c r="A77620" s="1">
        <v>77618</v>
      </c>
      <c r="B77620" s="1" t="s">
        <v>77490</v>
      </c>
      <c r="C77620" s="1" t="s">
        <v>5</v>
      </c>
    </row>
    <row r="77621" spans="1:3" x14ac:dyDescent="0.2">
      <c r="A77621" s="1">
        <v>77619</v>
      </c>
      <c r="B77621" s="1" t="s">
        <v>77491</v>
      </c>
      <c r="C77621" s="1" t="s">
        <v>60</v>
      </c>
    </row>
    <row r="77622" spans="1:3" x14ac:dyDescent="0.2">
      <c r="A77622" s="1">
        <v>77620</v>
      </c>
      <c r="B77622" s="1" t="s">
        <v>77492</v>
      </c>
      <c r="C77622" s="1" t="s">
        <v>60</v>
      </c>
    </row>
    <row r="77623" spans="1:3" x14ac:dyDescent="0.2">
      <c r="A77623" s="1">
        <v>77621</v>
      </c>
      <c r="B77623" s="1" t="s">
        <v>77493</v>
      </c>
      <c r="C77623" s="1" t="s">
        <v>60</v>
      </c>
    </row>
    <row r="77624" spans="1:3" x14ac:dyDescent="0.2">
      <c r="A77624" s="1">
        <v>77622</v>
      </c>
      <c r="B77624" s="1" t="s">
        <v>77494</v>
      </c>
      <c r="C77624" s="1" t="s">
        <v>60</v>
      </c>
    </row>
    <row r="77625" spans="1:3" x14ac:dyDescent="0.2">
      <c r="A77625" s="1">
        <v>77623</v>
      </c>
      <c r="B77625" s="1" t="s">
        <v>77495</v>
      </c>
      <c r="C77625" s="1" t="s">
        <v>5</v>
      </c>
    </row>
    <row r="77626" spans="1:3" x14ac:dyDescent="0.2">
      <c r="A77626" s="1">
        <v>77624</v>
      </c>
      <c r="B77626" s="1" t="s">
        <v>77496</v>
      </c>
      <c r="C77626" s="1" t="s">
        <v>5</v>
      </c>
    </row>
    <row r="77627" spans="1:3" x14ac:dyDescent="0.2">
      <c r="A77627" s="1">
        <v>77625</v>
      </c>
      <c r="B77627" s="1" t="s">
        <v>77497</v>
      </c>
      <c r="C77627" s="1" t="s">
        <v>60</v>
      </c>
    </row>
    <row r="77628" spans="1:3" x14ac:dyDescent="0.2">
      <c r="A77628" s="1">
        <v>77626</v>
      </c>
      <c r="B77628" s="1" t="s">
        <v>77498</v>
      </c>
      <c r="C77628" s="1" t="s">
        <v>60</v>
      </c>
    </row>
    <row r="77629" spans="1:3" x14ac:dyDescent="0.2">
      <c r="A77629" s="1">
        <v>77627</v>
      </c>
      <c r="B77629" s="1" t="s">
        <v>77499</v>
      </c>
      <c r="C77629" s="1" t="s">
        <v>5</v>
      </c>
    </row>
    <row r="77630" spans="1:3" x14ac:dyDescent="0.2">
      <c r="A77630" s="1">
        <v>77628</v>
      </c>
      <c r="B77630" s="1" t="s">
        <v>77500</v>
      </c>
      <c r="C77630" s="1" t="s">
        <v>60</v>
      </c>
    </row>
    <row r="77631" spans="1:3" x14ac:dyDescent="0.2">
      <c r="A77631" s="1">
        <v>77629</v>
      </c>
      <c r="B77631" s="1" t="s">
        <v>77501</v>
      </c>
      <c r="C77631" s="1" t="s">
        <v>60</v>
      </c>
    </row>
    <row r="77632" spans="1:3" x14ac:dyDescent="0.2">
      <c r="A77632" s="1">
        <v>77630</v>
      </c>
      <c r="B77632" s="1" t="s">
        <v>77502</v>
      </c>
      <c r="C77632" s="1" t="s">
        <v>60</v>
      </c>
    </row>
    <row r="77633" spans="1:3" x14ac:dyDescent="0.2">
      <c r="A77633" s="1">
        <v>77631</v>
      </c>
      <c r="B77633" s="1" t="s">
        <v>77503</v>
      </c>
      <c r="C77633" s="1" t="s">
        <v>60</v>
      </c>
    </row>
    <row r="77634" spans="1:3" x14ac:dyDescent="0.2">
      <c r="A77634" s="1">
        <v>77632</v>
      </c>
      <c r="B77634" s="1" t="s">
        <v>77504</v>
      </c>
      <c r="C77634" s="1" t="s">
        <v>5</v>
      </c>
    </row>
    <row r="77635" spans="1:3" x14ac:dyDescent="0.2">
      <c r="A77635" s="1">
        <v>77633</v>
      </c>
      <c r="B77635" s="1" t="s">
        <v>77505</v>
      </c>
      <c r="C77635" s="1" t="s">
        <v>5</v>
      </c>
    </row>
    <row r="77636" spans="1:3" x14ac:dyDescent="0.2">
      <c r="A77636" s="1">
        <v>77634</v>
      </c>
      <c r="B77636" s="1" t="s">
        <v>77506</v>
      </c>
      <c r="C77636" s="1" t="s">
        <v>5</v>
      </c>
    </row>
    <row r="77637" spans="1:3" x14ac:dyDescent="0.2">
      <c r="A77637" s="1">
        <v>77635</v>
      </c>
      <c r="B77637" s="1" t="s">
        <v>77507</v>
      </c>
      <c r="C77637" s="1" t="s">
        <v>5</v>
      </c>
    </row>
    <row r="77638" spans="1:3" x14ac:dyDescent="0.2">
      <c r="A77638" s="1">
        <v>77636</v>
      </c>
      <c r="B77638" s="1" t="s">
        <v>77508</v>
      </c>
      <c r="C77638" s="1" t="s">
        <v>5</v>
      </c>
    </row>
    <row r="77639" spans="1:3" x14ac:dyDescent="0.2">
      <c r="A77639" s="1">
        <v>77637</v>
      </c>
      <c r="B77639" s="1" t="s">
        <v>77509</v>
      </c>
      <c r="C77639" s="1" t="s">
        <v>5</v>
      </c>
    </row>
    <row r="77640" spans="1:3" x14ac:dyDescent="0.2">
      <c r="A77640" s="1">
        <v>77638</v>
      </c>
      <c r="B77640" s="1" t="s">
        <v>77510</v>
      </c>
      <c r="C77640" s="1" t="s">
        <v>60</v>
      </c>
    </row>
    <row r="77641" spans="1:3" x14ac:dyDescent="0.2">
      <c r="A77641" s="1">
        <v>77639</v>
      </c>
      <c r="B77641" s="1" t="s">
        <v>77511</v>
      </c>
      <c r="C77641" s="1" t="s">
        <v>60</v>
      </c>
    </row>
    <row r="77642" spans="1:3" x14ac:dyDescent="0.2">
      <c r="A77642" s="1">
        <v>77640</v>
      </c>
      <c r="B77642" s="1" t="s">
        <v>77512</v>
      </c>
      <c r="C77642" s="1" t="s">
        <v>5</v>
      </c>
    </row>
    <row r="77643" spans="1:3" x14ac:dyDescent="0.2">
      <c r="A77643" s="1">
        <v>77641</v>
      </c>
      <c r="B77643" s="1" t="s">
        <v>77513</v>
      </c>
      <c r="C77643" s="1" t="s">
        <v>5</v>
      </c>
    </row>
    <row r="77644" spans="1:3" x14ac:dyDescent="0.2">
      <c r="A77644" s="1">
        <v>77642</v>
      </c>
      <c r="B77644" s="1" t="s">
        <v>77514</v>
      </c>
      <c r="C77644" s="1" t="s">
        <v>60</v>
      </c>
    </row>
    <row r="77645" spans="1:3" x14ac:dyDescent="0.2">
      <c r="A77645" s="1">
        <v>77643</v>
      </c>
      <c r="B77645" s="1" t="s">
        <v>77515</v>
      </c>
      <c r="C77645" s="1" t="s">
        <v>5</v>
      </c>
    </row>
    <row r="77646" spans="1:3" x14ac:dyDescent="0.2">
      <c r="A77646" s="1">
        <v>77644</v>
      </c>
      <c r="B77646" s="1" t="s">
        <v>77516</v>
      </c>
      <c r="C77646" s="1" t="s">
        <v>5</v>
      </c>
    </row>
    <row r="77647" spans="1:3" x14ac:dyDescent="0.2">
      <c r="A77647" s="1">
        <v>77645</v>
      </c>
      <c r="B77647" s="1" t="s">
        <v>77517</v>
      </c>
      <c r="C77647" s="1" t="s">
        <v>60</v>
      </c>
    </row>
    <row r="77648" spans="1:3" x14ac:dyDescent="0.2">
      <c r="A77648" s="1">
        <v>77646</v>
      </c>
      <c r="B77648" s="1" t="s">
        <v>77518</v>
      </c>
      <c r="C77648" s="1" t="s">
        <v>5</v>
      </c>
    </row>
    <row r="77649" spans="1:4" x14ac:dyDescent="0.2">
      <c r="A77649" s="1">
        <v>77647</v>
      </c>
      <c r="B77649" s="1" t="s">
        <v>77519</v>
      </c>
      <c r="C77649" s="1" t="s">
        <v>5</v>
      </c>
    </row>
    <row r="77650" spans="1:4" x14ac:dyDescent="0.2">
      <c r="A77650" s="1">
        <v>77648</v>
      </c>
      <c r="B77650" s="1" t="s">
        <v>77520</v>
      </c>
      <c r="C77650" s="1" t="s">
        <v>5</v>
      </c>
    </row>
    <row r="77651" spans="1:4" x14ac:dyDescent="0.2">
      <c r="A77651" s="1">
        <v>77649</v>
      </c>
      <c r="B77651" s="1" t="s">
        <v>77521</v>
      </c>
      <c r="C77651" s="1" t="s">
        <v>60</v>
      </c>
      <c r="D77651" s="1" t="s">
        <v>61</v>
      </c>
    </row>
    <row r="77652" spans="1:4" x14ac:dyDescent="0.2">
      <c r="A77652" s="1">
        <v>77650</v>
      </c>
      <c r="B77652" s="1" t="s">
        <v>77522</v>
      </c>
      <c r="C77652" s="1" t="s">
        <v>5</v>
      </c>
    </row>
    <row r="77653" spans="1:4" x14ac:dyDescent="0.2">
      <c r="A77653" s="1">
        <v>77651</v>
      </c>
      <c r="B77653" s="1" t="s">
        <v>77523</v>
      </c>
      <c r="C77653" s="1" t="s">
        <v>60</v>
      </c>
      <c r="D77653" s="1" t="s">
        <v>61</v>
      </c>
    </row>
    <row r="77654" spans="1:4" x14ac:dyDescent="0.2">
      <c r="A77654" s="1">
        <v>77652</v>
      </c>
      <c r="B77654" s="1" t="s">
        <v>77524</v>
      </c>
      <c r="C77654" s="1" t="s">
        <v>60</v>
      </c>
    </row>
    <row r="77655" spans="1:4" x14ac:dyDescent="0.2">
      <c r="A77655" s="1">
        <v>77653</v>
      </c>
      <c r="B77655" s="1" t="s">
        <v>77525</v>
      </c>
      <c r="C77655" s="1" t="s">
        <v>5</v>
      </c>
    </row>
    <row r="77656" spans="1:4" x14ac:dyDescent="0.2">
      <c r="A77656" s="1">
        <v>77654</v>
      </c>
      <c r="B77656" s="1" t="s">
        <v>77526</v>
      </c>
      <c r="C77656" s="1" t="s">
        <v>5</v>
      </c>
    </row>
    <row r="77657" spans="1:4" x14ac:dyDescent="0.2">
      <c r="A77657" s="1">
        <v>77655</v>
      </c>
      <c r="B77657" s="1" t="s">
        <v>77527</v>
      </c>
      <c r="C77657" s="1" t="s">
        <v>60</v>
      </c>
    </row>
    <row r="77658" spans="1:4" x14ac:dyDescent="0.2">
      <c r="A77658" s="1">
        <v>77656</v>
      </c>
      <c r="B77658" s="1" t="s">
        <v>77528</v>
      </c>
      <c r="C77658" s="1" t="s">
        <v>5</v>
      </c>
    </row>
    <row r="77659" spans="1:4" x14ac:dyDescent="0.2">
      <c r="A77659" s="1">
        <v>77657</v>
      </c>
      <c r="B77659" s="1" t="s">
        <v>77529</v>
      </c>
      <c r="C77659" s="1" t="s">
        <v>5</v>
      </c>
    </row>
    <row r="77660" spans="1:4" x14ac:dyDescent="0.2">
      <c r="A77660" s="1">
        <v>77658</v>
      </c>
      <c r="B77660" s="1" t="s">
        <v>77530</v>
      </c>
      <c r="C77660" s="1" t="s">
        <v>60</v>
      </c>
    </row>
    <row r="77661" spans="1:4" x14ac:dyDescent="0.2">
      <c r="A77661" s="1">
        <v>77659</v>
      </c>
      <c r="B77661" s="1" t="s">
        <v>77531</v>
      </c>
      <c r="C77661" s="1" t="s">
        <v>5</v>
      </c>
    </row>
    <row r="77662" spans="1:4" x14ac:dyDescent="0.2">
      <c r="A77662" s="1">
        <v>77660</v>
      </c>
      <c r="B77662" s="1" t="s">
        <v>77532</v>
      </c>
      <c r="C77662" s="1" t="s">
        <v>60</v>
      </c>
    </row>
    <row r="77663" spans="1:4" x14ac:dyDescent="0.2">
      <c r="A77663" s="1">
        <v>77661</v>
      </c>
      <c r="B77663" s="1" t="s">
        <v>77533</v>
      </c>
      <c r="C77663" s="1" t="s">
        <v>60</v>
      </c>
      <c r="D77663" s="1" t="s">
        <v>61</v>
      </c>
    </row>
    <row r="77664" spans="1:4" x14ac:dyDescent="0.2">
      <c r="A77664" s="1">
        <v>77662</v>
      </c>
      <c r="B77664" s="1" t="s">
        <v>77534</v>
      </c>
      <c r="C77664" s="1" t="s">
        <v>60</v>
      </c>
      <c r="D77664" s="1" t="s">
        <v>61</v>
      </c>
    </row>
    <row r="77665" spans="1:4" x14ac:dyDescent="0.2">
      <c r="A77665" s="1">
        <v>77663</v>
      </c>
      <c r="B77665" s="1" t="s">
        <v>77535</v>
      </c>
      <c r="C77665" s="1" t="s">
        <v>5</v>
      </c>
    </row>
    <row r="77666" spans="1:4" x14ac:dyDescent="0.2">
      <c r="A77666" s="1">
        <v>77664</v>
      </c>
      <c r="B77666" s="1" t="s">
        <v>77536</v>
      </c>
      <c r="C77666" s="1" t="s">
        <v>60</v>
      </c>
    </row>
    <row r="77667" spans="1:4" x14ac:dyDescent="0.2">
      <c r="A77667" s="1">
        <v>77665</v>
      </c>
      <c r="B77667" s="1" t="s">
        <v>77537</v>
      </c>
      <c r="C77667" s="1" t="s">
        <v>60</v>
      </c>
    </row>
    <row r="77668" spans="1:4" x14ac:dyDescent="0.2">
      <c r="A77668" s="1">
        <v>77666</v>
      </c>
      <c r="B77668" s="1" t="s">
        <v>77538</v>
      </c>
      <c r="C77668" s="1" t="s">
        <v>5</v>
      </c>
    </row>
    <row r="77669" spans="1:4" x14ac:dyDescent="0.2">
      <c r="A77669" s="1">
        <v>77667</v>
      </c>
      <c r="B77669" s="1" t="s">
        <v>77539</v>
      </c>
      <c r="C77669" s="1" t="s">
        <v>60</v>
      </c>
    </row>
    <row r="77670" spans="1:4" x14ac:dyDescent="0.2">
      <c r="A77670" s="1">
        <v>77668</v>
      </c>
      <c r="B77670" s="1" t="s">
        <v>77540</v>
      </c>
      <c r="C77670" s="1" t="s">
        <v>5</v>
      </c>
    </row>
    <row r="77671" spans="1:4" x14ac:dyDescent="0.2">
      <c r="A77671" s="1">
        <v>77669</v>
      </c>
      <c r="B77671" s="1" t="s">
        <v>77541</v>
      </c>
      <c r="C77671" s="1" t="s">
        <v>60</v>
      </c>
      <c r="D77671" s="1" t="s">
        <v>61</v>
      </c>
    </row>
    <row r="77672" spans="1:4" x14ac:dyDescent="0.2">
      <c r="A77672" s="1">
        <v>77670</v>
      </c>
      <c r="B77672" s="1" t="s">
        <v>77542</v>
      </c>
      <c r="C77672" s="1" t="s">
        <v>60</v>
      </c>
      <c r="D77672" s="1" t="s">
        <v>61</v>
      </c>
    </row>
    <row r="77673" spans="1:4" x14ac:dyDescent="0.2">
      <c r="A77673" s="1">
        <v>77671</v>
      </c>
      <c r="B77673" s="1" t="s">
        <v>77543</v>
      </c>
      <c r="C77673" s="1" t="s">
        <v>5</v>
      </c>
    </row>
    <row r="77674" spans="1:4" x14ac:dyDescent="0.2">
      <c r="A77674" s="1">
        <v>77672</v>
      </c>
      <c r="B77674" s="1" t="s">
        <v>77544</v>
      </c>
      <c r="C77674" s="1" t="s">
        <v>5</v>
      </c>
    </row>
    <row r="77675" spans="1:4" x14ac:dyDescent="0.2">
      <c r="A77675" s="1">
        <v>77673</v>
      </c>
      <c r="B77675" s="1" t="s">
        <v>77545</v>
      </c>
      <c r="C77675" s="1" t="s">
        <v>60</v>
      </c>
    </row>
    <row r="77676" spans="1:4" x14ac:dyDescent="0.2">
      <c r="A77676" s="1">
        <v>77674</v>
      </c>
      <c r="B77676" s="1" t="s">
        <v>77546</v>
      </c>
      <c r="C77676" s="1" t="s">
        <v>5</v>
      </c>
    </row>
    <row r="77677" spans="1:4" x14ac:dyDescent="0.2">
      <c r="A77677" s="1">
        <v>77675</v>
      </c>
      <c r="B77677" s="1" t="s">
        <v>77547</v>
      </c>
      <c r="C77677" s="1" t="s">
        <v>5</v>
      </c>
    </row>
    <row r="77678" spans="1:4" x14ac:dyDescent="0.2">
      <c r="A77678" s="1">
        <v>77676</v>
      </c>
      <c r="B77678" s="1" t="s">
        <v>77548</v>
      </c>
      <c r="C77678" s="1" t="s">
        <v>5</v>
      </c>
    </row>
    <row r="77679" spans="1:4" x14ac:dyDescent="0.2">
      <c r="A77679" s="1">
        <v>77677</v>
      </c>
      <c r="B77679" s="1" t="s">
        <v>77549</v>
      </c>
      <c r="C77679" s="1" t="s">
        <v>60</v>
      </c>
    </row>
    <row r="77680" spans="1:4" x14ac:dyDescent="0.2">
      <c r="A77680" s="1">
        <v>77678</v>
      </c>
      <c r="B77680" s="1" t="s">
        <v>77550</v>
      </c>
      <c r="C77680" s="1" t="s">
        <v>5</v>
      </c>
    </row>
    <row r="77681" spans="1:4" x14ac:dyDescent="0.2">
      <c r="A77681" s="1">
        <v>77679</v>
      </c>
      <c r="B77681" s="1" t="s">
        <v>77551</v>
      </c>
      <c r="C77681" s="1" t="s">
        <v>60</v>
      </c>
    </row>
    <row r="77682" spans="1:4" x14ac:dyDescent="0.2">
      <c r="A77682" s="1">
        <v>77680</v>
      </c>
      <c r="B77682" s="1" t="s">
        <v>77552</v>
      </c>
      <c r="C77682" s="1" t="s">
        <v>5</v>
      </c>
    </row>
    <row r="77683" spans="1:4" x14ac:dyDescent="0.2">
      <c r="A77683" s="1">
        <v>77681</v>
      </c>
      <c r="B77683" s="1" t="s">
        <v>77553</v>
      </c>
      <c r="C77683" s="1" t="s">
        <v>5</v>
      </c>
    </row>
    <row r="77684" spans="1:4" x14ac:dyDescent="0.2">
      <c r="A77684" s="1">
        <v>77682</v>
      </c>
      <c r="B77684" s="1" t="s">
        <v>77554</v>
      </c>
      <c r="C77684" s="1" t="s">
        <v>60</v>
      </c>
      <c r="D77684" s="1" t="s">
        <v>61</v>
      </c>
    </row>
    <row r="77685" spans="1:4" x14ac:dyDescent="0.2">
      <c r="A77685" s="1">
        <v>77683</v>
      </c>
      <c r="B77685" s="1" t="s">
        <v>77555</v>
      </c>
      <c r="C77685" s="1" t="s">
        <v>60</v>
      </c>
    </row>
    <row r="77686" spans="1:4" x14ac:dyDescent="0.2">
      <c r="A77686" s="1">
        <v>77684</v>
      </c>
      <c r="B77686" s="1" t="s">
        <v>77556</v>
      </c>
      <c r="C77686" s="1" t="s">
        <v>5</v>
      </c>
    </row>
    <row r="77687" spans="1:4" x14ac:dyDescent="0.2">
      <c r="A77687" s="1">
        <v>77685</v>
      </c>
      <c r="B77687" s="1" t="s">
        <v>77557</v>
      </c>
      <c r="C77687" s="1" t="s">
        <v>60</v>
      </c>
    </row>
    <row r="77688" spans="1:4" x14ac:dyDescent="0.2">
      <c r="A77688" s="1">
        <v>77686</v>
      </c>
      <c r="B77688" s="1" t="s">
        <v>77558</v>
      </c>
      <c r="C77688" s="1" t="s">
        <v>60</v>
      </c>
    </row>
    <row r="77689" spans="1:4" x14ac:dyDescent="0.2">
      <c r="A77689" s="1">
        <v>77687</v>
      </c>
      <c r="B77689" s="1" t="s">
        <v>77559</v>
      </c>
      <c r="C77689" s="1" t="s">
        <v>60</v>
      </c>
    </row>
    <row r="77690" spans="1:4" x14ac:dyDescent="0.2">
      <c r="A77690" s="1">
        <v>77688</v>
      </c>
      <c r="B77690" s="1" t="s">
        <v>77560</v>
      </c>
      <c r="C77690" s="1" t="s">
        <v>5</v>
      </c>
    </row>
    <row r="77691" spans="1:4" x14ac:dyDescent="0.2">
      <c r="A77691" s="1">
        <v>77689</v>
      </c>
      <c r="B77691" s="1" t="s">
        <v>77561</v>
      </c>
      <c r="C77691" s="1" t="s">
        <v>60</v>
      </c>
      <c r="D77691" s="1" t="s">
        <v>61</v>
      </c>
    </row>
    <row r="77692" spans="1:4" x14ac:dyDescent="0.2">
      <c r="A77692" s="1">
        <v>77690</v>
      </c>
      <c r="B77692" s="1" t="s">
        <v>77562</v>
      </c>
      <c r="C77692" s="1" t="s">
        <v>5</v>
      </c>
    </row>
    <row r="77693" spans="1:4" x14ac:dyDescent="0.2">
      <c r="A77693" s="1">
        <v>77691</v>
      </c>
      <c r="B77693" s="1" t="s">
        <v>77563</v>
      </c>
      <c r="C77693" s="1" t="s">
        <v>60</v>
      </c>
    </row>
    <row r="77694" spans="1:4" x14ac:dyDescent="0.2">
      <c r="A77694" s="1">
        <v>77692</v>
      </c>
      <c r="B77694" s="1" t="s">
        <v>77564</v>
      </c>
      <c r="C77694" s="1" t="s">
        <v>60</v>
      </c>
      <c r="D77694" s="1" t="s">
        <v>61</v>
      </c>
    </row>
    <row r="77695" spans="1:4" x14ac:dyDescent="0.2">
      <c r="A77695" s="1">
        <v>77693</v>
      </c>
      <c r="B77695" s="1" t="s">
        <v>77565</v>
      </c>
      <c r="C77695" s="1" t="s">
        <v>60</v>
      </c>
      <c r="D77695" s="1" t="s">
        <v>61</v>
      </c>
    </row>
    <row r="77696" spans="1:4" x14ac:dyDescent="0.2">
      <c r="A77696" s="1">
        <v>77694</v>
      </c>
      <c r="B77696" s="1" t="s">
        <v>77566</v>
      </c>
      <c r="C77696" s="1" t="s">
        <v>60</v>
      </c>
    </row>
    <row r="77697" spans="1:4" x14ac:dyDescent="0.2">
      <c r="A77697" s="1">
        <v>77695</v>
      </c>
      <c r="B77697" s="1" t="s">
        <v>77567</v>
      </c>
      <c r="C77697" s="1" t="s">
        <v>60</v>
      </c>
    </row>
    <row r="77698" spans="1:4" x14ac:dyDescent="0.2">
      <c r="A77698" s="1">
        <v>77696</v>
      </c>
      <c r="B77698" s="1" t="s">
        <v>77568</v>
      </c>
      <c r="C77698" s="1" t="s">
        <v>60</v>
      </c>
    </row>
    <row r="77699" spans="1:4" x14ac:dyDescent="0.2">
      <c r="A77699" s="1">
        <v>77697</v>
      </c>
      <c r="B77699" s="1" t="s">
        <v>77569</v>
      </c>
      <c r="C77699" s="1" t="s">
        <v>60</v>
      </c>
    </row>
    <row r="77700" spans="1:4" x14ac:dyDescent="0.2">
      <c r="A77700" s="1">
        <v>77698</v>
      </c>
      <c r="B77700" s="1" t="s">
        <v>77570</v>
      </c>
      <c r="C77700" s="1" t="s">
        <v>60</v>
      </c>
    </row>
    <row r="77701" spans="1:4" x14ac:dyDescent="0.2">
      <c r="A77701" s="1">
        <v>77699</v>
      </c>
      <c r="B77701" s="1" t="s">
        <v>77571</v>
      </c>
      <c r="C77701" s="1" t="s">
        <v>5</v>
      </c>
    </row>
    <row r="77702" spans="1:4" x14ac:dyDescent="0.2">
      <c r="A77702" s="1">
        <v>77700</v>
      </c>
      <c r="B77702" s="1" t="s">
        <v>77572</v>
      </c>
      <c r="C77702" s="1" t="s">
        <v>60</v>
      </c>
    </row>
    <row r="77703" spans="1:4" x14ac:dyDescent="0.2">
      <c r="A77703" s="1">
        <v>77701</v>
      </c>
      <c r="B77703" s="1" t="s">
        <v>77573</v>
      </c>
      <c r="C77703" s="1" t="s">
        <v>5</v>
      </c>
    </row>
    <row r="77704" spans="1:4" x14ac:dyDescent="0.2">
      <c r="A77704" s="1">
        <v>77702</v>
      </c>
      <c r="B77704" s="1" t="s">
        <v>77574</v>
      </c>
      <c r="C77704" s="1" t="s">
        <v>5</v>
      </c>
    </row>
    <row r="77705" spans="1:4" x14ac:dyDescent="0.2">
      <c r="A77705" s="1">
        <v>77703</v>
      </c>
      <c r="B77705" s="1" t="s">
        <v>77575</v>
      </c>
      <c r="C77705" s="1" t="s">
        <v>60</v>
      </c>
      <c r="D77705" s="1" t="s">
        <v>61</v>
      </c>
    </row>
    <row r="77706" spans="1:4" x14ac:dyDescent="0.2">
      <c r="A77706" s="1">
        <v>77704</v>
      </c>
      <c r="B77706" s="1" t="s">
        <v>77576</v>
      </c>
      <c r="C77706" s="1" t="s">
        <v>60</v>
      </c>
    </row>
    <row r="77707" spans="1:4" x14ac:dyDescent="0.2">
      <c r="A77707" s="1">
        <v>77705</v>
      </c>
      <c r="B77707" s="1" t="s">
        <v>77577</v>
      </c>
      <c r="C77707" s="1" t="s">
        <v>5</v>
      </c>
    </row>
    <row r="77708" spans="1:4" x14ac:dyDescent="0.2">
      <c r="A77708" s="1">
        <v>77706</v>
      </c>
      <c r="B77708" s="1" t="s">
        <v>77578</v>
      </c>
      <c r="C77708" s="1" t="s">
        <v>5</v>
      </c>
    </row>
    <row r="77709" spans="1:4" x14ac:dyDescent="0.2">
      <c r="A77709" s="1">
        <v>77707</v>
      </c>
      <c r="B77709" s="1" t="s">
        <v>77579</v>
      </c>
      <c r="C77709" s="1" t="s">
        <v>60</v>
      </c>
      <c r="D77709" s="1" t="s">
        <v>61</v>
      </c>
    </row>
    <row r="77710" spans="1:4" x14ac:dyDescent="0.2">
      <c r="A77710" s="1">
        <v>77708</v>
      </c>
      <c r="B77710" s="1" t="s">
        <v>77580</v>
      </c>
      <c r="C77710" s="1" t="s">
        <v>60</v>
      </c>
    </row>
    <row r="77711" spans="1:4" x14ac:dyDescent="0.2">
      <c r="A77711" s="1">
        <v>77709</v>
      </c>
      <c r="B77711" s="1" t="s">
        <v>77581</v>
      </c>
      <c r="C77711" s="1" t="s">
        <v>60</v>
      </c>
    </row>
    <row r="77712" spans="1:4" x14ac:dyDescent="0.2">
      <c r="A77712" s="1">
        <v>77710</v>
      </c>
      <c r="B77712" s="1" t="s">
        <v>77582</v>
      </c>
      <c r="C77712" s="1" t="s">
        <v>5</v>
      </c>
    </row>
    <row r="77713" spans="1:4" x14ac:dyDescent="0.2">
      <c r="A77713" s="1">
        <v>77711</v>
      </c>
      <c r="B77713" s="1" t="s">
        <v>77583</v>
      </c>
      <c r="C77713" s="1" t="s">
        <v>5</v>
      </c>
    </row>
    <row r="77714" spans="1:4" x14ac:dyDescent="0.2">
      <c r="A77714" s="1">
        <v>77712</v>
      </c>
      <c r="B77714" s="1" t="s">
        <v>77584</v>
      </c>
      <c r="C77714" s="1" t="s">
        <v>5</v>
      </c>
    </row>
    <row r="77715" spans="1:4" x14ac:dyDescent="0.2">
      <c r="A77715" s="1">
        <v>77713</v>
      </c>
      <c r="B77715" s="1" t="s">
        <v>77585</v>
      </c>
      <c r="C77715" s="1" t="s">
        <v>60</v>
      </c>
      <c r="D77715" s="1" t="s">
        <v>61</v>
      </c>
    </row>
    <row r="77716" spans="1:4" x14ac:dyDescent="0.2">
      <c r="A77716" s="1">
        <v>77714</v>
      </c>
      <c r="B77716" s="1" t="s">
        <v>77586</v>
      </c>
      <c r="C77716" s="1" t="s">
        <v>60</v>
      </c>
    </row>
    <row r="77717" spans="1:4" x14ac:dyDescent="0.2">
      <c r="A77717" s="1">
        <v>77715</v>
      </c>
      <c r="B77717" s="1" t="s">
        <v>77587</v>
      </c>
      <c r="C77717" s="1" t="s">
        <v>5</v>
      </c>
    </row>
    <row r="77718" spans="1:4" x14ac:dyDescent="0.2">
      <c r="A77718" s="1">
        <v>77716</v>
      </c>
      <c r="B77718" s="1" t="s">
        <v>77588</v>
      </c>
      <c r="C77718" s="1" t="s">
        <v>60</v>
      </c>
      <c r="D77718" s="1" t="s">
        <v>61</v>
      </c>
    </row>
    <row r="77719" spans="1:4" x14ac:dyDescent="0.2">
      <c r="A77719" s="1">
        <v>77717</v>
      </c>
      <c r="B77719" s="1" t="s">
        <v>77589</v>
      </c>
      <c r="C77719" s="1" t="s">
        <v>60</v>
      </c>
    </row>
    <row r="77720" spans="1:4" x14ac:dyDescent="0.2">
      <c r="A77720" s="1">
        <v>77718</v>
      </c>
      <c r="B77720" s="1" t="s">
        <v>77590</v>
      </c>
      <c r="C77720" s="1" t="s">
        <v>5</v>
      </c>
    </row>
    <row r="77721" spans="1:4" x14ac:dyDescent="0.2">
      <c r="A77721" s="1">
        <v>77719</v>
      </c>
      <c r="B77721" s="1" t="s">
        <v>77591</v>
      </c>
      <c r="C77721" s="1" t="s">
        <v>5</v>
      </c>
    </row>
    <row r="77722" spans="1:4" x14ac:dyDescent="0.2">
      <c r="A77722" s="1">
        <v>77720</v>
      </c>
      <c r="B77722" s="1" t="s">
        <v>77592</v>
      </c>
      <c r="C77722" s="1" t="s">
        <v>5</v>
      </c>
    </row>
    <row r="77723" spans="1:4" x14ac:dyDescent="0.2">
      <c r="A77723" s="1">
        <v>77721</v>
      </c>
      <c r="B77723" s="1" t="s">
        <v>77593</v>
      </c>
      <c r="C77723" s="1" t="s">
        <v>5</v>
      </c>
    </row>
    <row r="77724" spans="1:4" x14ac:dyDescent="0.2">
      <c r="A77724" s="1">
        <v>77722</v>
      </c>
      <c r="B77724" s="1" t="s">
        <v>77594</v>
      </c>
      <c r="C77724" s="1" t="s">
        <v>60</v>
      </c>
    </row>
    <row r="77725" spans="1:4" x14ac:dyDescent="0.2">
      <c r="A77725" s="1">
        <v>77723</v>
      </c>
      <c r="B77725" s="1" t="s">
        <v>77595</v>
      </c>
      <c r="C77725" s="1" t="s">
        <v>60</v>
      </c>
    </row>
    <row r="77726" spans="1:4" x14ac:dyDescent="0.2">
      <c r="A77726" s="1">
        <v>77724</v>
      </c>
      <c r="B77726" s="1" t="s">
        <v>77596</v>
      </c>
      <c r="C77726" s="1" t="s">
        <v>5</v>
      </c>
    </row>
    <row r="77727" spans="1:4" x14ac:dyDescent="0.2">
      <c r="A77727" s="1">
        <v>77725</v>
      </c>
      <c r="B77727" s="1" t="s">
        <v>77597</v>
      </c>
      <c r="C77727" s="1" t="s">
        <v>60</v>
      </c>
      <c r="D77727" s="1" t="s">
        <v>61</v>
      </c>
    </row>
    <row r="77728" spans="1:4" x14ac:dyDescent="0.2">
      <c r="A77728" s="1">
        <v>77726</v>
      </c>
      <c r="B77728" s="1" t="s">
        <v>77598</v>
      </c>
      <c r="C77728" s="1" t="s">
        <v>60</v>
      </c>
    </row>
    <row r="77729" spans="1:4" x14ac:dyDescent="0.2">
      <c r="A77729" s="1">
        <v>77727</v>
      </c>
      <c r="B77729" s="1" t="s">
        <v>77599</v>
      </c>
      <c r="C77729" s="1" t="s">
        <v>60</v>
      </c>
    </row>
    <row r="77730" spans="1:4" x14ac:dyDescent="0.2">
      <c r="A77730" s="1">
        <v>77728</v>
      </c>
      <c r="B77730" s="1" t="s">
        <v>77600</v>
      </c>
      <c r="C77730" s="1" t="s">
        <v>5</v>
      </c>
    </row>
    <row r="77731" spans="1:4" x14ac:dyDescent="0.2">
      <c r="A77731" s="1">
        <v>77729</v>
      </c>
      <c r="B77731" s="1" t="s">
        <v>77601</v>
      </c>
      <c r="C77731" s="1" t="s">
        <v>60</v>
      </c>
    </row>
    <row r="77732" spans="1:4" x14ac:dyDescent="0.2">
      <c r="A77732" s="1">
        <v>77730</v>
      </c>
      <c r="B77732" s="1" t="s">
        <v>77602</v>
      </c>
      <c r="C77732" s="1" t="s">
        <v>60</v>
      </c>
    </row>
    <row r="77733" spans="1:4" x14ac:dyDescent="0.2">
      <c r="A77733" s="1">
        <v>77731</v>
      </c>
      <c r="B77733" s="1" t="s">
        <v>77603</v>
      </c>
      <c r="C77733" s="1" t="s">
        <v>60</v>
      </c>
    </row>
    <row r="77734" spans="1:4" x14ac:dyDescent="0.2">
      <c r="A77734" s="1">
        <v>77732</v>
      </c>
      <c r="B77734" s="1" t="s">
        <v>77604</v>
      </c>
      <c r="C77734" s="1" t="s">
        <v>60</v>
      </c>
    </row>
    <row r="77735" spans="1:4" x14ac:dyDescent="0.2">
      <c r="A77735" s="1">
        <v>77733</v>
      </c>
      <c r="B77735" s="1" t="s">
        <v>77605</v>
      </c>
      <c r="C77735" s="1" t="s">
        <v>60</v>
      </c>
    </row>
    <row r="77736" spans="1:4" x14ac:dyDescent="0.2">
      <c r="A77736" s="1">
        <v>77734</v>
      </c>
      <c r="B77736" s="1" t="s">
        <v>77606</v>
      </c>
      <c r="C77736" s="1" t="s">
        <v>60</v>
      </c>
    </row>
    <row r="77737" spans="1:4" x14ac:dyDescent="0.2">
      <c r="A77737" s="1">
        <v>77735</v>
      </c>
      <c r="B77737" s="1" t="s">
        <v>77607</v>
      </c>
      <c r="C77737" s="1" t="s">
        <v>5</v>
      </c>
    </row>
    <row r="77738" spans="1:4" x14ac:dyDescent="0.2">
      <c r="A77738" s="1">
        <v>77736</v>
      </c>
      <c r="B77738" s="1" t="s">
        <v>77608</v>
      </c>
      <c r="C77738" s="1" t="s">
        <v>60</v>
      </c>
      <c r="D77738" s="1" t="s">
        <v>61</v>
      </c>
    </row>
    <row r="77739" spans="1:4" x14ac:dyDescent="0.2">
      <c r="A77739" s="1">
        <v>77737</v>
      </c>
      <c r="B77739" s="1" t="s">
        <v>77609</v>
      </c>
      <c r="C77739" s="1" t="s">
        <v>5</v>
      </c>
    </row>
    <row r="77740" spans="1:4" x14ac:dyDescent="0.2">
      <c r="A77740" s="1">
        <v>77738</v>
      </c>
      <c r="B77740" s="1" t="s">
        <v>77610</v>
      </c>
      <c r="C77740" s="1" t="s">
        <v>60</v>
      </c>
    </row>
    <row r="77741" spans="1:4" x14ac:dyDescent="0.2">
      <c r="A77741" s="1">
        <v>77739</v>
      </c>
      <c r="B77741" s="1" t="s">
        <v>77611</v>
      </c>
      <c r="C77741" s="1" t="s">
        <v>5</v>
      </c>
    </row>
    <row r="77742" spans="1:4" x14ac:dyDescent="0.2">
      <c r="A77742" s="1">
        <v>77740</v>
      </c>
      <c r="B77742" s="1" t="s">
        <v>77612</v>
      </c>
      <c r="C77742" s="1" t="s">
        <v>60</v>
      </c>
    </row>
    <row r="77743" spans="1:4" x14ac:dyDescent="0.2">
      <c r="A77743" s="1">
        <v>77741</v>
      </c>
      <c r="B77743" s="1" t="s">
        <v>77613</v>
      </c>
      <c r="C77743" s="1" t="s">
        <v>5</v>
      </c>
    </row>
    <row r="77744" spans="1:4" x14ac:dyDescent="0.2">
      <c r="A77744" s="1">
        <v>77742</v>
      </c>
      <c r="B77744" s="1" t="s">
        <v>77614</v>
      </c>
      <c r="C77744" s="1" t="s">
        <v>5</v>
      </c>
    </row>
    <row r="77745" spans="1:3" x14ac:dyDescent="0.2">
      <c r="A77745" s="1">
        <v>77743</v>
      </c>
      <c r="B77745" s="1" t="s">
        <v>77615</v>
      </c>
      <c r="C77745" s="1" t="s">
        <v>5</v>
      </c>
    </row>
    <row r="77746" spans="1:3" x14ac:dyDescent="0.2">
      <c r="A77746" s="1">
        <v>77744</v>
      </c>
      <c r="B77746" s="1" t="s">
        <v>77616</v>
      </c>
      <c r="C77746" s="1" t="s">
        <v>60</v>
      </c>
    </row>
    <row r="77747" spans="1:3" x14ac:dyDescent="0.2">
      <c r="A77747" s="1">
        <v>77745</v>
      </c>
      <c r="B77747" s="1" t="s">
        <v>77617</v>
      </c>
      <c r="C77747" s="1" t="s">
        <v>60</v>
      </c>
    </row>
    <row r="77748" spans="1:3" x14ac:dyDescent="0.2">
      <c r="A77748" s="1">
        <v>77746</v>
      </c>
      <c r="B77748" s="1" t="s">
        <v>77618</v>
      </c>
      <c r="C77748" s="1" t="s">
        <v>60</v>
      </c>
    </row>
    <row r="77749" spans="1:3" x14ac:dyDescent="0.2">
      <c r="A77749" s="1">
        <v>77747</v>
      </c>
      <c r="B77749" s="1" t="s">
        <v>77619</v>
      </c>
      <c r="C77749" s="1" t="s">
        <v>5</v>
      </c>
    </row>
    <row r="77750" spans="1:3" x14ac:dyDescent="0.2">
      <c r="A77750" s="1">
        <v>77748</v>
      </c>
      <c r="B77750" s="1" t="s">
        <v>77620</v>
      </c>
      <c r="C77750" s="1" t="s">
        <v>60</v>
      </c>
    </row>
    <row r="77751" spans="1:3" x14ac:dyDescent="0.2">
      <c r="A77751" s="1">
        <v>77749</v>
      </c>
      <c r="B77751" s="1" t="s">
        <v>77621</v>
      </c>
      <c r="C77751" s="1" t="s">
        <v>60</v>
      </c>
    </row>
    <row r="77752" spans="1:3" x14ac:dyDescent="0.2">
      <c r="A77752" s="1">
        <v>77750</v>
      </c>
      <c r="B77752" s="1" t="s">
        <v>77622</v>
      </c>
      <c r="C77752" s="1" t="s">
        <v>5</v>
      </c>
    </row>
    <row r="77753" spans="1:3" x14ac:dyDescent="0.2">
      <c r="A77753" s="1">
        <v>77751</v>
      </c>
      <c r="B77753" s="1" t="s">
        <v>77623</v>
      </c>
      <c r="C77753" s="1" t="s">
        <v>5</v>
      </c>
    </row>
    <row r="77754" spans="1:3" x14ac:dyDescent="0.2">
      <c r="A77754" s="1">
        <v>77752</v>
      </c>
      <c r="B77754" s="1" t="s">
        <v>77624</v>
      </c>
      <c r="C77754" s="1" t="s">
        <v>60</v>
      </c>
    </row>
    <row r="77755" spans="1:3" x14ac:dyDescent="0.2">
      <c r="A77755" s="1">
        <v>77753</v>
      </c>
      <c r="B77755" s="1" t="s">
        <v>77625</v>
      </c>
      <c r="C77755" s="1" t="s">
        <v>60</v>
      </c>
    </row>
    <row r="77756" spans="1:3" x14ac:dyDescent="0.2">
      <c r="A77756" s="1">
        <v>77754</v>
      </c>
      <c r="B77756" s="1" t="s">
        <v>77626</v>
      </c>
      <c r="C77756" s="1" t="s">
        <v>60</v>
      </c>
    </row>
    <row r="77757" spans="1:3" x14ac:dyDescent="0.2">
      <c r="A77757" s="1">
        <v>77755</v>
      </c>
      <c r="B77757" s="1" t="s">
        <v>77627</v>
      </c>
      <c r="C77757" s="1" t="s">
        <v>5</v>
      </c>
    </row>
    <row r="77758" spans="1:3" x14ac:dyDescent="0.2">
      <c r="A77758" s="1">
        <v>77756</v>
      </c>
      <c r="B77758" s="1" t="s">
        <v>77628</v>
      </c>
      <c r="C77758" s="1" t="s">
        <v>5</v>
      </c>
    </row>
    <row r="77759" spans="1:3" x14ac:dyDescent="0.2">
      <c r="A77759" s="1">
        <v>77757</v>
      </c>
      <c r="B77759" s="1" t="s">
        <v>77629</v>
      </c>
      <c r="C77759" s="1" t="s">
        <v>5</v>
      </c>
    </row>
    <row r="77760" spans="1:3" x14ac:dyDescent="0.2">
      <c r="A77760" s="1">
        <v>77758</v>
      </c>
      <c r="B77760" s="1" t="s">
        <v>77630</v>
      </c>
      <c r="C77760" s="1" t="s">
        <v>60</v>
      </c>
    </row>
    <row r="77761" spans="1:4" x14ac:dyDescent="0.2">
      <c r="A77761" s="1">
        <v>77759</v>
      </c>
      <c r="B77761" s="1" t="s">
        <v>77631</v>
      </c>
      <c r="C77761" s="1" t="s">
        <v>60</v>
      </c>
    </row>
    <row r="77762" spans="1:4" x14ac:dyDescent="0.2">
      <c r="A77762" s="1">
        <v>77760</v>
      </c>
      <c r="B77762" s="1" t="s">
        <v>77632</v>
      </c>
      <c r="C77762" s="1" t="s">
        <v>60</v>
      </c>
    </row>
    <row r="77763" spans="1:4" x14ac:dyDescent="0.2">
      <c r="A77763" s="1">
        <v>77761</v>
      </c>
      <c r="B77763" s="1" t="s">
        <v>77633</v>
      </c>
      <c r="C77763" s="1" t="s">
        <v>60</v>
      </c>
    </row>
    <row r="77764" spans="1:4" x14ac:dyDescent="0.2">
      <c r="A77764" s="1">
        <v>77762</v>
      </c>
      <c r="B77764" s="1" t="s">
        <v>77634</v>
      </c>
      <c r="C77764" s="1" t="s">
        <v>60</v>
      </c>
    </row>
    <row r="77765" spans="1:4" x14ac:dyDescent="0.2">
      <c r="A77765" s="1">
        <v>77763</v>
      </c>
      <c r="B77765" s="1" t="s">
        <v>77635</v>
      </c>
      <c r="C77765" s="1" t="s">
        <v>60</v>
      </c>
      <c r="D77765" s="1" t="s">
        <v>61</v>
      </c>
    </row>
    <row r="77766" spans="1:4" x14ac:dyDescent="0.2">
      <c r="A77766" s="1">
        <v>77764</v>
      </c>
      <c r="B77766" s="1" t="s">
        <v>77636</v>
      </c>
      <c r="C77766" s="1" t="s">
        <v>60</v>
      </c>
    </row>
    <row r="77767" spans="1:4" x14ac:dyDescent="0.2">
      <c r="A77767" s="1">
        <v>77765</v>
      </c>
      <c r="B77767" s="1" t="s">
        <v>77637</v>
      </c>
      <c r="C77767" s="1" t="s">
        <v>60</v>
      </c>
    </row>
    <row r="77768" spans="1:4" x14ac:dyDescent="0.2">
      <c r="A77768" s="1">
        <v>77766</v>
      </c>
      <c r="B77768" s="1" t="s">
        <v>77638</v>
      </c>
      <c r="C77768" s="1" t="s">
        <v>5</v>
      </c>
    </row>
    <row r="77769" spans="1:4" x14ac:dyDescent="0.2">
      <c r="A77769" s="1">
        <v>77767</v>
      </c>
      <c r="B77769" s="1" t="s">
        <v>77639</v>
      </c>
      <c r="C77769" s="1" t="s">
        <v>60</v>
      </c>
      <c r="D77769" s="1" t="s">
        <v>61</v>
      </c>
    </row>
    <row r="77770" spans="1:4" x14ac:dyDescent="0.2">
      <c r="A77770" s="1">
        <v>77768</v>
      </c>
      <c r="B77770" s="1" t="s">
        <v>77640</v>
      </c>
      <c r="C77770" s="1" t="s">
        <v>5</v>
      </c>
    </row>
    <row r="77771" spans="1:4" x14ac:dyDescent="0.2">
      <c r="A77771" s="1">
        <v>77769</v>
      </c>
      <c r="B77771" s="1" t="s">
        <v>77641</v>
      </c>
      <c r="C77771" s="1" t="s">
        <v>60</v>
      </c>
    </row>
    <row r="77772" spans="1:4" x14ac:dyDescent="0.2">
      <c r="A77772" s="1">
        <v>77770</v>
      </c>
      <c r="B77772" s="1" t="s">
        <v>77642</v>
      </c>
      <c r="C77772" s="1" t="s">
        <v>5</v>
      </c>
    </row>
    <row r="77773" spans="1:4" x14ac:dyDescent="0.2">
      <c r="A77773" s="1">
        <v>77771</v>
      </c>
      <c r="B77773" s="1" t="s">
        <v>77643</v>
      </c>
      <c r="C77773" s="1" t="s">
        <v>60</v>
      </c>
    </row>
    <row r="77774" spans="1:4" x14ac:dyDescent="0.2">
      <c r="A77774" s="1">
        <v>77772</v>
      </c>
      <c r="B77774" s="1" t="s">
        <v>77644</v>
      </c>
      <c r="C77774" s="1" t="s">
        <v>5</v>
      </c>
    </row>
    <row r="77775" spans="1:4" x14ac:dyDescent="0.2">
      <c r="A77775" s="1">
        <v>77773</v>
      </c>
      <c r="B77775" s="1" t="s">
        <v>77645</v>
      </c>
      <c r="C77775" s="1" t="s">
        <v>60</v>
      </c>
      <c r="D77775" s="1" t="s">
        <v>61</v>
      </c>
    </row>
    <row r="77776" spans="1:4" x14ac:dyDescent="0.2">
      <c r="A77776" s="1">
        <v>77774</v>
      </c>
      <c r="B77776" s="1" t="s">
        <v>77646</v>
      </c>
      <c r="C77776" s="1" t="s">
        <v>5</v>
      </c>
    </row>
    <row r="77777" spans="1:4" x14ac:dyDescent="0.2">
      <c r="A77777" s="1">
        <v>77775</v>
      </c>
      <c r="B77777" s="1" t="s">
        <v>77647</v>
      </c>
      <c r="C77777" s="1" t="s">
        <v>60</v>
      </c>
    </row>
    <row r="77778" spans="1:4" x14ac:dyDescent="0.2">
      <c r="A77778" s="1">
        <v>77776</v>
      </c>
      <c r="B77778" s="1" t="s">
        <v>77648</v>
      </c>
      <c r="C77778" s="1" t="s">
        <v>60</v>
      </c>
    </row>
    <row r="77779" spans="1:4" x14ac:dyDescent="0.2">
      <c r="A77779" s="1">
        <v>77777</v>
      </c>
      <c r="B77779" s="1" t="s">
        <v>77649</v>
      </c>
      <c r="C77779" s="1" t="s">
        <v>5</v>
      </c>
    </row>
    <row r="77780" spans="1:4" x14ac:dyDescent="0.2">
      <c r="A77780" s="1">
        <v>77778</v>
      </c>
      <c r="B77780" s="1" t="s">
        <v>77650</v>
      </c>
      <c r="C77780" s="1" t="s">
        <v>60</v>
      </c>
    </row>
    <row r="77781" spans="1:4" x14ac:dyDescent="0.2">
      <c r="A77781" s="1">
        <v>77779</v>
      </c>
      <c r="B77781" s="1" t="s">
        <v>77651</v>
      </c>
      <c r="C77781" s="1" t="s">
        <v>60</v>
      </c>
      <c r="D77781" s="1" t="s">
        <v>61</v>
      </c>
    </row>
    <row r="77782" spans="1:4" x14ac:dyDescent="0.2">
      <c r="A77782" s="1">
        <v>77780</v>
      </c>
      <c r="B77782" s="1" t="s">
        <v>77652</v>
      </c>
      <c r="C77782" s="1" t="s">
        <v>60</v>
      </c>
    </row>
    <row r="77783" spans="1:4" x14ac:dyDescent="0.2">
      <c r="A77783" s="1">
        <v>77781</v>
      </c>
      <c r="B77783" s="1" t="s">
        <v>77653</v>
      </c>
      <c r="C77783" s="1" t="s">
        <v>60</v>
      </c>
    </row>
    <row r="77784" spans="1:4" x14ac:dyDescent="0.2">
      <c r="A77784" s="1">
        <v>77782</v>
      </c>
      <c r="B77784" s="1" t="s">
        <v>77654</v>
      </c>
      <c r="C77784" s="1" t="s">
        <v>5</v>
      </c>
    </row>
    <row r="77785" spans="1:4" x14ac:dyDescent="0.2">
      <c r="A77785" s="1">
        <v>77783</v>
      </c>
      <c r="B77785" s="1" t="s">
        <v>77655</v>
      </c>
      <c r="C77785" s="1" t="s">
        <v>60</v>
      </c>
    </row>
    <row r="77786" spans="1:4" x14ac:dyDescent="0.2">
      <c r="A77786" s="1">
        <v>77784</v>
      </c>
      <c r="B77786" s="1" t="s">
        <v>77656</v>
      </c>
      <c r="C77786" s="1" t="s">
        <v>60</v>
      </c>
      <c r="D77786" s="1" t="s">
        <v>61</v>
      </c>
    </row>
    <row r="77787" spans="1:4" x14ac:dyDescent="0.2">
      <c r="A77787" s="1">
        <v>77785</v>
      </c>
      <c r="B77787" s="1" t="s">
        <v>77657</v>
      </c>
      <c r="C77787" s="1" t="s">
        <v>60</v>
      </c>
      <c r="D77787" s="1" t="s">
        <v>61</v>
      </c>
    </row>
    <row r="77788" spans="1:4" x14ac:dyDescent="0.2">
      <c r="A77788" s="1">
        <v>77786</v>
      </c>
      <c r="B77788" s="1" t="s">
        <v>77658</v>
      </c>
      <c r="C77788" s="1" t="s">
        <v>60</v>
      </c>
    </row>
    <row r="77789" spans="1:4" x14ac:dyDescent="0.2">
      <c r="A77789" s="1">
        <v>77787</v>
      </c>
      <c r="B77789" s="1" t="s">
        <v>77659</v>
      </c>
      <c r="C77789" s="1" t="s">
        <v>60</v>
      </c>
    </row>
    <row r="77790" spans="1:4" x14ac:dyDescent="0.2">
      <c r="A77790" s="1">
        <v>77788</v>
      </c>
      <c r="B77790" s="1" t="s">
        <v>77660</v>
      </c>
      <c r="C77790" s="1" t="s">
        <v>60</v>
      </c>
    </row>
    <row r="77791" spans="1:4" x14ac:dyDescent="0.2">
      <c r="A77791" s="1">
        <v>77789</v>
      </c>
      <c r="B77791" s="1" t="s">
        <v>77661</v>
      </c>
      <c r="C77791" s="1" t="s">
        <v>60</v>
      </c>
    </row>
    <row r="77792" spans="1:4" x14ac:dyDescent="0.2">
      <c r="A77792" s="1">
        <v>77790</v>
      </c>
      <c r="B77792" s="1" t="s">
        <v>77662</v>
      </c>
      <c r="C77792" s="1" t="s">
        <v>60</v>
      </c>
    </row>
    <row r="77793" spans="1:3" x14ac:dyDescent="0.2">
      <c r="A77793" s="1">
        <v>77791</v>
      </c>
      <c r="B77793" s="1" t="s">
        <v>77663</v>
      </c>
      <c r="C77793" s="1" t="s">
        <v>60</v>
      </c>
    </row>
    <row r="77794" spans="1:3" x14ac:dyDescent="0.2">
      <c r="A77794" s="1">
        <v>77792</v>
      </c>
      <c r="B77794" s="1" t="s">
        <v>77664</v>
      </c>
      <c r="C77794" s="1" t="s">
        <v>60</v>
      </c>
    </row>
    <row r="77795" spans="1:3" x14ac:dyDescent="0.2">
      <c r="A77795" s="1">
        <v>77793</v>
      </c>
      <c r="B77795" s="1" t="s">
        <v>77665</v>
      </c>
      <c r="C77795" s="1" t="s">
        <v>5</v>
      </c>
    </row>
    <row r="77796" spans="1:3" x14ac:dyDescent="0.2">
      <c r="A77796" s="1">
        <v>77794</v>
      </c>
      <c r="B77796" s="1" t="s">
        <v>77666</v>
      </c>
      <c r="C77796" s="1" t="s">
        <v>60</v>
      </c>
    </row>
    <row r="77797" spans="1:3" x14ac:dyDescent="0.2">
      <c r="A77797" s="1">
        <v>77795</v>
      </c>
      <c r="B77797" s="1" t="s">
        <v>77667</v>
      </c>
      <c r="C77797" s="1" t="s">
        <v>60</v>
      </c>
    </row>
    <row r="77798" spans="1:3" x14ac:dyDescent="0.2">
      <c r="A77798" s="1">
        <v>77796</v>
      </c>
      <c r="B77798" s="1" t="s">
        <v>77668</v>
      </c>
      <c r="C77798" s="1" t="s">
        <v>60</v>
      </c>
    </row>
    <row r="77799" spans="1:3" x14ac:dyDescent="0.2">
      <c r="A77799" s="1">
        <v>77797</v>
      </c>
      <c r="B77799" s="1" t="s">
        <v>77669</v>
      </c>
      <c r="C77799" s="1" t="s">
        <v>60</v>
      </c>
    </row>
    <row r="77800" spans="1:3" x14ac:dyDescent="0.2">
      <c r="A77800" s="1">
        <v>77798</v>
      </c>
      <c r="B77800" s="1" t="s">
        <v>77670</v>
      </c>
      <c r="C77800" s="1" t="s">
        <v>60</v>
      </c>
    </row>
    <row r="77801" spans="1:3" x14ac:dyDescent="0.2">
      <c r="A77801" s="1">
        <v>77799</v>
      </c>
      <c r="B77801" s="1" t="s">
        <v>77671</v>
      </c>
      <c r="C77801" s="1" t="s">
        <v>5</v>
      </c>
    </row>
    <row r="77802" spans="1:3" x14ac:dyDescent="0.2">
      <c r="A77802" s="1">
        <v>77800</v>
      </c>
      <c r="B77802" s="1" t="s">
        <v>77672</v>
      </c>
      <c r="C77802" s="1" t="s">
        <v>60</v>
      </c>
    </row>
    <row r="77803" spans="1:3" x14ac:dyDescent="0.2">
      <c r="A77803" s="1">
        <v>77801</v>
      </c>
      <c r="B77803" s="1" t="s">
        <v>77673</v>
      </c>
      <c r="C77803" s="1" t="s">
        <v>60</v>
      </c>
    </row>
    <row r="77804" spans="1:3" x14ac:dyDescent="0.2">
      <c r="A77804" s="1">
        <v>77802</v>
      </c>
      <c r="B77804" s="1" t="s">
        <v>77674</v>
      </c>
      <c r="C77804" s="1" t="s">
        <v>60</v>
      </c>
    </row>
    <row r="77805" spans="1:3" x14ac:dyDescent="0.2">
      <c r="A77805" s="1">
        <v>77803</v>
      </c>
      <c r="B77805" s="1" t="s">
        <v>77675</v>
      </c>
      <c r="C77805" s="1" t="s">
        <v>60</v>
      </c>
    </row>
    <row r="77806" spans="1:3" x14ac:dyDescent="0.2">
      <c r="A77806" s="1">
        <v>77804</v>
      </c>
      <c r="B77806" s="1" t="s">
        <v>77676</v>
      </c>
      <c r="C77806" s="1" t="s">
        <v>60</v>
      </c>
    </row>
    <row r="77807" spans="1:3" x14ac:dyDescent="0.2">
      <c r="A77807" s="1">
        <v>77805</v>
      </c>
      <c r="B77807" s="1" t="s">
        <v>77677</v>
      </c>
      <c r="C77807" s="1" t="s">
        <v>60</v>
      </c>
    </row>
    <row r="77808" spans="1:3" x14ac:dyDescent="0.2">
      <c r="A77808" s="1">
        <v>77806</v>
      </c>
      <c r="B77808" s="1" t="s">
        <v>77678</v>
      </c>
      <c r="C77808" s="1" t="s">
        <v>60</v>
      </c>
    </row>
    <row r="77809" spans="1:4" x14ac:dyDescent="0.2">
      <c r="A77809" s="1">
        <v>77807</v>
      </c>
      <c r="B77809" s="1" t="s">
        <v>77679</v>
      </c>
      <c r="C77809" s="1" t="s">
        <v>60</v>
      </c>
      <c r="D77809" s="1" t="s">
        <v>61</v>
      </c>
    </row>
    <row r="77810" spans="1:4" x14ac:dyDescent="0.2">
      <c r="A77810" s="1">
        <v>77808</v>
      </c>
      <c r="B77810" s="1" t="s">
        <v>77680</v>
      </c>
      <c r="C77810" s="1" t="s">
        <v>60</v>
      </c>
    </row>
    <row r="77811" spans="1:4" x14ac:dyDescent="0.2">
      <c r="A77811" s="1">
        <v>77809</v>
      </c>
      <c r="B77811" s="1" t="s">
        <v>77681</v>
      </c>
      <c r="C77811" s="1" t="s">
        <v>60</v>
      </c>
      <c r="D77811" s="1" t="s">
        <v>61</v>
      </c>
    </row>
    <row r="77812" spans="1:4" x14ac:dyDescent="0.2">
      <c r="A77812" s="1">
        <v>77810</v>
      </c>
      <c r="B77812" s="1" t="s">
        <v>77682</v>
      </c>
      <c r="C77812" s="1" t="s">
        <v>60</v>
      </c>
    </row>
    <row r="77813" spans="1:4" x14ac:dyDescent="0.2">
      <c r="A77813" s="1">
        <v>77811</v>
      </c>
      <c r="B77813" s="1" t="s">
        <v>77683</v>
      </c>
      <c r="C77813" s="1" t="s">
        <v>60</v>
      </c>
    </row>
    <row r="77814" spans="1:4" x14ac:dyDescent="0.2">
      <c r="A77814" s="1">
        <v>77812</v>
      </c>
      <c r="B77814" s="1" t="s">
        <v>77684</v>
      </c>
      <c r="C77814" s="1" t="s">
        <v>60</v>
      </c>
    </row>
    <row r="77815" spans="1:4" x14ac:dyDescent="0.2">
      <c r="A77815" s="1">
        <v>77813</v>
      </c>
      <c r="B77815" s="1" t="s">
        <v>77685</v>
      </c>
      <c r="C77815" s="1" t="s">
        <v>60</v>
      </c>
    </row>
    <row r="77816" spans="1:4" x14ac:dyDescent="0.2">
      <c r="A77816" s="1">
        <v>77814</v>
      </c>
      <c r="B77816" s="1" t="s">
        <v>77686</v>
      </c>
      <c r="C77816" s="1" t="s">
        <v>5</v>
      </c>
    </row>
    <row r="77817" spans="1:4" x14ac:dyDescent="0.2">
      <c r="A77817" s="1">
        <v>77815</v>
      </c>
      <c r="B77817" s="1" t="s">
        <v>77687</v>
      </c>
      <c r="C77817" s="1" t="s">
        <v>60</v>
      </c>
      <c r="D77817" s="1" t="s">
        <v>61</v>
      </c>
    </row>
    <row r="77818" spans="1:4" x14ac:dyDescent="0.2">
      <c r="A77818" s="1">
        <v>77816</v>
      </c>
      <c r="B77818" s="1" t="s">
        <v>77688</v>
      </c>
      <c r="C77818" s="1" t="s">
        <v>60</v>
      </c>
    </row>
    <row r="77819" spans="1:4" x14ac:dyDescent="0.2">
      <c r="A77819" s="1">
        <v>77817</v>
      </c>
      <c r="B77819" s="1" t="s">
        <v>77689</v>
      </c>
      <c r="C77819" s="1" t="s">
        <v>60</v>
      </c>
    </row>
    <row r="77820" spans="1:4" x14ac:dyDescent="0.2">
      <c r="A77820" s="1">
        <v>77818</v>
      </c>
      <c r="B77820" s="1" t="s">
        <v>77690</v>
      </c>
      <c r="C77820" s="1" t="s">
        <v>60</v>
      </c>
      <c r="D77820" s="1" t="s">
        <v>61</v>
      </c>
    </row>
    <row r="77821" spans="1:4" x14ac:dyDescent="0.2">
      <c r="A77821" s="1">
        <v>77819</v>
      </c>
      <c r="B77821" s="1" t="s">
        <v>77691</v>
      </c>
      <c r="C77821" s="1" t="s">
        <v>60</v>
      </c>
    </row>
    <row r="77822" spans="1:4" x14ac:dyDescent="0.2">
      <c r="A77822" s="1">
        <v>77820</v>
      </c>
      <c r="B77822" s="1" t="s">
        <v>77692</v>
      </c>
      <c r="C77822" s="1" t="s">
        <v>60</v>
      </c>
    </row>
    <row r="77823" spans="1:4" x14ac:dyDescent="0.2">
      <c r="A77823" s="1">
        <v>77821</v>
      </c>
      <c r="B77823" s="1" t="s">
        <v>77693</v>
      </c>
      <c r="C77823" s="1" t="s">
        <v>60</v>
      </c>
    </row>
    <row r="77824" spans="1:4" x14ac:dyDescent="0.2">
      <c r="A77824" s="1">
        <v>77822</v>
      </c>
      <c r="B77824" s="1" t="s">
        <v>77694</v>
      </c>
      <c r="C77824" s="1" t="s">
        <v>60</v>
      </c>
      <c r="D77824" s="1" t="s">
        <v>61</v>
      </c>
    </row>
    <row r="77825" spans="1:4" x14ac:dyDescent="0.2">
      <c r="A77825" s="1">
        <v>77823</v>
      </c>
      <c r="B77825" s="1" t="s">
        <v>77695</v>
      </c>
      <c r="C77825" s="1" t="s">
        <v>60</v>
      </c>
    </row>
    <row r="77826" spans="1:4" x14ac:dyDescent="0.2">
      <c r="A77826" s="1">
        <v>77824</v>
      </c>
      <c r="B77826" s="1" t="s">
        <v>77696</v>
      </c>
      <c r="C77826" s="1" t="s">
        <v>60</v>
      </c>
    </row>
    <row r="77827" spans="1:4" x14ac:dyDescent="0.2">
      <c r="A77827" s="1">
        <v>77825</v>
      </c>
      <c r="B77827" s="1" t="s">
        <v>77697</v>
      </c>
      <c r="C77827" s="1" t="s">
        <v>60</v>
      </c>
    </row>
    <row r="77828" spans="1:4" x14ac:dyDescent="0.2">
      <c r="A77828" s="1">
        <v>77826</v>
      </c>
      <c r="B77828" s="1" t="s">
        <v>77698</v>
      </c>
      <c r="C77828" s="1" t="s">
        <v>60</v>
      </c>
    </row>
    <row r="77829" spans="1:4" x14ac:dyDescent="0.2">
      <c r="A77829" s="1">
        <v>77827</v>
      </c>
      <c r="B77829" s="1" t="s">
        <v>77699</v>
      </c>
      <c r="C77829" s="1" t="s">
        <v>60</v>
      </c>
    </row>
    <row r="77830" spans="1:4" x14ac:dyDescent="0.2">
      <c r="A77830" s="1">
        <v>77828</v>
      </c>
      <c r="B77830" s="1" t="s">
        <v>77700</v>
      </c>
      <c r="C77830" s="1" t="s">
        <v>60</v>
      </c>
      <c r="D77830" s="1" t="s">
        <v>61</v>
      </c>
    </row>
    <row r="77831" spans="1:4" x14ac:dyDescent="0.2">
      <c r="A77831" s="1">
        <v>77829</v>
      </c>
      <c r="B77831" s="1" t="s">
        <v>77701</v>
      </c>
      <c r="C77831" s="1" t="s">
        <v>60</v>
      </c>
    </row>
    <row r="77832" spans="1:4" x14ac:dyDescent="0.2">
      <c r="A77832" s="1">
        <v>77830</v>
      </c>
      <c r="B77832" s="1" t="s">
        <v>77702</v>
      </c>
      <c r="C77832" s="1" t="s">
        <v>60</v>
      </c>
      <c r="D77832" s="1" t="s">
        <v>61</v>
      </c>
    </row>
    <row r="77833" spans="1:4" x14ac:dyDescent="0.2">
      <c r="A77833" s="1">
        <v>77831</v>
      </c>
      <c r="B77833" s="1" t="s">
        <v>77703</v>
      </c>
      <c r="C77833" s="1" t="s">
        <v>60</v>
      </c>
      <c r="D77833" s="1" t="s">
        <v>61</v>
      </c>
    </row>
    <row r="77834" spans="1:4" x14ac:dyDescent="0.2">
      <c r="A77834" s="1">
        <v>77832</v>
      </c>
      <c r="B77834" s="1" t="s">
        <v>77704</v>
      </c>
      <c r="C77834" s="1" t="s">
        <v>5</v>
      </c>
    </row>
    <row r="77835" spans="1:4" x14ac:dyDescent="0.2">
      <c r="A77835" s="1">
        <v>77833</v>
      </c>
      <c r="B77835" s="1" t="s">
        <v>77705</v>
      </c>
      <c r="C77835" s="1" t="s">
        <v>5</v>
      </c>
    </row>
    <row r="77836" spans="1:4" x14ac:dyDescent="0.2">
      <c r="A77836" s="1">
        <v>77834</v>
      </c>
      <c r="B77836" s="1" t="s">
        <v>77706</v>
      </c>
      <c r="C77836" s="1" t="s">
        <v>60</v>
      </c>
    </row>
    <row r="77837" spans="1:4" x14ac:dyDescent="0.2">
      <c r="A77837" s="1">
        <v>77835</v>
      </c>
      <c r="B77837" s="1" t="s">
        <v>77707</v>
      </c>
      <c r="C77837" s="1" t="s">
        <v>60</v>
      </c>
    </row>
    <row r="77838" spans="1:4" x14ac:dyDescent="0.2">
      <c r="A77838" s="1">
        <v>77836</v>
      </c>
      <c r="B77838" s="1" t="s">
        <v>77708</v>
      </c>
      <c r="C77838" s="1" t="s">
        <v>5</v>
      </c>
    </row>
    <row r="77839" spans="1:4" x14ac:dyDescent="0.2">
      <c r="A77839" s="1">
        <v>77837</v>
      </c>
      <c r="B77839" s="1" t="s">
        <v>77709</v>
      </c>
      <c r="C77839" s="1" t="s">
        <v>60</v>
      </c>
    </row>
    <row r="77840" spans="1:4" x14ac:dyDescent="0.2">
      <c r="A77840" s="1">
        <v>77838</v>
      </c>
      <c r="B77840" s="1" t="s">
        <v>77710</v>
      </c>
      <c r="C77840" s="1" t="s">
        <v>60</v>
      </c>
    </row>
    <row r="77841" spans="1:4" x14ac:dyDescent="0.2">
      <c r="A77841" s="1">
        <v>77839</v>
      </c>
      <c r="B77841" s="1" t="s">
        <v>77711</v>
      </c>
      <c r="C77841" s="1" t="s">
        <v>5</v>
      </c>
    </row>
    <row r="77842" spans="1:4" x14ac:dyDescent="0.2">
      <c r="A77842" s="1">
        <v>77840</v>
      </c>
      <c r="B77842" s="1" t="s">
        <v>77712</v>
      </c>
      <c r="C77842" s="1" t="s">
        <v>5</v>
      </c>
    </row>
    <row r="77843" spans="1:4" x14ac:dyDescent="0.2">
      <c r="A77843" s="1">
        <v>77841</v>
      </c>
      <c r="B77843" s="1" t="s">
        <v>77713</v>
      </c>
      <c r="C77843" s="1" t="s">
        <v>5</v>
      </c>
    </row>
    <row r="77844" spans="1:4" x14ac:dyDescent="0.2">
      <c r="A77844" s="1">
        <v>77842</v>
      </c>
      <c r="B77844" s="1" t="s">
        <v>77714</v>
      </c>
      <c r="C77844" s="1" t="s">
        <v>60</v>
      </c>
    </row>
    <row r="77845" spans="1:4" x14ac:dyDescent="0.2">
      <c r="A77845" s="1">
        <v>77843</v>
      </c>
      <c r="B77845" s="1" t="s">
        <v>77715</v>
      </c>
      <c r="C77845" s="1" t="s">
        <v>5</v>
      </c>
    </row>
    <row r="77846" spans="1:4" x14ac:dyDescent="0.2">
      <c r="A77846" s="1">
        <v>77844</v>
      </c>
      <c r="B77846" s="1" t="s">
        <v>77716</v>
      </c>
      <c r="C77846" s="1" t="s">
        <v>5</v>
      </c>
    </row>
    <row r="77847" spans="1:4" x14ac:dyDescent="0.2">
      <c r="A77847" s="1">
        <v>77845</v>
      </c>
      <c r="B77847" s="1" t="s">
        <v>77717</v>
      </c>
      <c r="C77847" s="1" t="s">
        <v>60</v>
      </c>
    </row>
    <row r="77848" spans="1:4" x14ac:dyDescent="0.2">
      <c r="A77848" s="1">
        <v>77846</v>
      </c>
      <c r="B77848" s="1" t="s">
        <v>77718</v>
      </c>
      <c r="C77848" s="1" t="s">
        <v>60</v>
      </c>
    </row>
    <row r="77849" spans="1:4" x14ac:dyDescent="0.2">
      <c r="A77849" s="1">
        <v>77847</v>
      </c>
      <c r="B77849" s="1" t="s">
        <v>77719</v>
      </c>
      <c r="C77849" s="1" t="s">
        <v>5</v>
      </c>
    </row>
    <row r="77850" spans="1:4" x14ac:dyDescent="0.2">
      <c r="A77850" s="1">
        <v>77848</v>
      </c>
      <c r="B77850" s="1" t="s">
        <v>77720</v>
      </c>
      <c r="C77850" s="1" t="s">
        <v>5</v>
      </c>
    </row>
    <row r="77851" spans="1:4" x14ac:dyDescent="0.2">
      <c r="A77851" s="1">
        <v>77849</v>
      </c>
      <c r="B77851" s="1" t="s">
        <v>77721</v>
      </c>
      <c r="C77851" s="1" t="s">
        <v>5</v>
      </c>
    </row>
    <row r="77852" spans="1:4" x14ac:dyDescent="0.2">
      <c r="A77852" s="1">
        <v>77850</v>
      </c>
      <c r="B77852" s="1" t="s">
        <v>77722</v>
      </c>
      <c r="C77852" s="1" t="s">
        <v>60</v>
      </c>
    </row>
    <row r="77853" spans="1:4" x14ac:dyDescent="0.2">
      <c r="A77853" s="1">
        <v>77851</v>
      </c>
      <c r="B77853" s="1" t="s">
        <v>77723</v>
      </c>
      <c r="C77853" s="1" t="s">
        <v>60</v>
      </c>
    </row>
    <row r="77854" spans="1:4" x14ac:dyDescent="0.2">
      <c r="A77854" s="1">
        <v>77852</v>
      </c>
      <c r="B77854" s="1" t="s">
        <v>77724</v>
      </c>
      <c r="C77854" s="1" t="s">
        <v>60</v>
      </c>
      <c r="D77854" s="1" t="s">
        <v>61</v>
      </c>
    </row>
    <row r="77855" spans="1:4" x14ac:dyDescent="0.2">
      <c r="A77855" s="1">
        <v>77853</v>
      </c>
      <c r="B77855" s="1" t="s">
        <v>77725</v>
      </c>
      <c r="C77855" s="1" t="s">
        <v>60</v>
      </c>
      <c r="D77855" s="1" t="s">
        <v>61</v>
      </c>
    </row>
    <row r="77856" spans="1:4" x14ac:dyDescent="0.2">
      <c r="A77856" s="1">
        <v>77854</v>
      </c>
      <c r="B77856" s="1" t="s">
        <v>77726</v>
      </c>
      <c r="C77856" s="1" t="s">
        <v>60</v>
      </c>
    </row>
    <row r="77857" spans="1:4" x14ac:dyDescent="0.2">
      <c r="A77857" s="1">
        <v>77855</v>
      </c>
      <c r="B77857" s="1" t="s">
        <v>77727</v>
      </c>
      <c r="C77857" s="1" t="s">
        <v>60</v>
      </c>
    </row>
    <row r="77858" spans="1:4" x14ac:dyDescent="0.2">
      <c r="A77858" s="1">
        <v>77856</v>
      </c>
      <c r="B77858" s="1" t="s">
        <v>77728</v>
      </c>
      <c r="C77858" s="1" t="s">
        <v>5</v>
      </c>
    </row>
    <row r="77859" spans="1:4" x14ac:dyDescent="0.2">
      <c r="A77859" s="1">
        <v>77857</v>
      </c>
      <c r="B77859" s="1" t="s">
        <v>77729</v>
      </c>
      <c r="C77859" s="1" t="s">
        <v>60</v>
      </c>
    </row>
    <row r="77860" spans="1:4" x14ac:dyDescent="0.2">
      <c r="A77860" s="1">
        <v>77858</v>
      </c>
      <c r="B77860" s="1" t="s">
        <v>77730</v>
      </c>
      <c r="C77860" s="1" t="s">
        <v>60</v>
      </c>
    </row>
    <row r="77861" spans="1:4" x14ac:dyDescent="0.2">
      <c r="A77861" s="1">
        <v>77859</v>
      </c>
      <c r="B77861" s="1" t="s">
        <v>77731</v>
      </c>
      <c r="C77861" s="1" t="s">
        <v>60</v>
      </c>
    </row>
    <row r="77862" spans="1:4" x14ac:dyDescent="0.2">
      <c r="A77862" s="1">
        <v>77860</v>
      </c>
      <c r="B77862" s="1" t="s">
        <v>77732</v>
      </c>
      <c r="C77862" s="1" t="s">
        <v>60</v>
      </c>
      <c r="D77862" s="1" t="s">
        <v>61</v>
      </c>
    </row>
    <row r="77863" spans="1:4" x14ac:dyDescent="0.2">
      <c r="A77863" s="1">
        <v>77861</v>
      </c>
      <c r="B77863" s="1" t="s">
        <v>77733</v>
      </c>
      <c r="C77863" s="1" t="s">
        <v>5</v>
      </c>
    </row>
    <row r="77864" spans="1:4" x14ac:dyDescent="0.2">
      <c r="A77864" s="1">
        <v>77862</v>
      </c>
      <c r="B77864" s="1" t="s">
        <v>77734</v>
      </c>
      <c r="C77864" s="1" t="s">
        <v>60</v>
      </c>
    </row>
    <row r="77865" spans="1:4" x14ac:dyDescent="0.2">
      <c r="A77865" s="1">
        <v>77863</v>
      </c>
      <c r="B77865" s="1" t="s">
        <v>77735</v>
      </c>
      <c r="C77865" s="1" t="s">
        <v>60</v>
      </c>
    </row>
    <row r="77866" spans="1:4" x14ac:dyDescent="0.2">
      <c r="A77866" s="1">
        <v>77864</v>
      </c>
      <c r="B77866" s="1" t="s">
        <v>77736</v>
      </c>
      <c r="C77866" s="1" t="s">
        <v>5</v>
      </c>
    </row>
    <row r="77867" spans="1:4" x14ac:dyDescent="0.2">
      <c r="A77867" s="1">
        <v>77865</v>
      </c>
      <c r="B77867" s="1" t="s">
        <v>77737</v>
      </c>
      <c r="C77867" s="1" t="s">
        <v>5</v>
      </c>
    </row>
    <row r="77868" spans="1:4" x14ac:dyDescent="0.2">
      <c r="A77868" s="1">
        <v>77866</v>
      </c>
      <c r="B77868" s="1" t="s">
        <v>77738</v>
      </c>
      <c r="C77868" s="1" t="s">
        <v>60</v>
      </c>
    </row>
    <row r="77869" spans="1:4" x14ac:dyDescent="0.2">
      <c r="A77869" s="1">
        <v>77867</v>
      </c>
      <c r="B77869" s="1" t="s">
        <v>77739</v>
      </c>
      <c r="C77869" s="1" t="s">
        <v>60</v>
      </c>
    </row>
    <row r="77870" spans="1:4" x14ac:dyDescent="0.2">
      <c r="A77870" s="1">
        <v>77868</v>
      </c>
      <c r="B77870" s="1" t="s">
        <v>77740</v>
      </c>
      <c r="C77870" s="1" t="s">
        <v>60</v>
      </c>
    </row>
    <row r="77871" spans="1:4" x14ac:dyDescent="0.2">
      <c r="A77871" s="1">
        <v>77869</v>
      </c>
      <c r="B77871" s="1" t="s">
        <v>77741</v>
      </c>
      <c r="C77871" s="1" t="s">
        <v>60</v>
      </c>
    </row>
    <row r="77872" spans="1:4" x14ac:dyDescent="0.2">
      <c r="A77872" s="1">
        <v>77870</v>
      </c>
      <c r="B77872" s="1" t="s">
        <v>77742</v>
      </c>
      <c r="C77872" s="1" t="s">
        <v>60</v>
      </c>
    </row>
    <row r="77873" spans="1:4" x14ac:dyDescent="0.2">
      <c r="A77873" s="1">
        <v>77871</v>
      </c>
      <c r="B77873" s="1" t="s">
        <v>77743</v>
      </c>
      <c r="C77873" s="1" t="s">
        <v>60</v>
      </c>
      <c r="D77873" s="1" t="s">
        <v>61</v>
      </c>
    </row>
    <row r="77874" spans="1:4" x14ac:dyDescent="0.2">
      <c r="A77874" s="1">
        <v>77872</v>
      </c>
      <c r="B77874" s="1" t="s">
        <v>77744</v>
      </c>
      <c r="C77874" s="1" t="s">
        <v>60</v>
      </c>
    </row>
    <row r="77875" spans="1:4" x14ac:dyDescent="0.2">
      <c r="A77875" s="1">
        <v>77873</v>
      </c>
      <c r="B77875" s="1" t="s">
        <v>77745</v>
      </c>
      <c r="C77875" s="1" t="s">
        <v>5</v>
      </c>
    </row>
    <row r="77876" spans="1:4" x14ac:dyDescent="0.2">
      <c r="A77876" s="1">
        <v>77874</v>
      </c>
      <c r="B77876" s="1" t="s">
        <v>77746</v>
      </c>
      <c r="C77876" s="1" t="s">
        <v>60</v>
      </c>
    </row>
    <row r="77877" spans="1:4" x14ac:dyDescent="0.2">
      <c r="A77877" s="1">
        <v>77875</v>
      </c>
      <c r="B77877" s="1" t="s">
        <v>77747</v>
      </c>
      <c r="C77877" s="1" t="s">
        <v>60</v>
      </c>
    </row>
    <row r="77878" spans="1:4" x14ac:dyDescent="0.2">
      <c r="A77878" s="1">
        <v>77876</v>
      </c>
      <c r="B77878" s="1" t="s">
        <v>77748</v>
      </c>
      <c r="C77878" s="1" t="s">
        <v>60</v>
      </c>
    </row>
    <row r="77879" spans="1:4" x14ac:dyDescent="0.2">
      <c r="A77879" s="1">
        <v>77877</v>
      </c>
      <c r="B77879" s="1" t="s">
        <v>77749</v>
      </c>
      <c r="C77879" s="1" t="s">
        <v>60</v>
      </c>
    </row>
    <row r="77880" spans="1:4" x14ac:dyDescent="0.2">
      <c r="A77880" s="1">
        <v>77878</v>
      </c>
      <c r="B77880" s="1" t="s">
        <v>77750</v>
      </c>
      <c r="C77880" s="1" t="s">
        <v>60</v>
      </c>
    </row>
    <row r="77881" spans="1:4" x14ac:dyDescent="0.2">
      <c r="A77881" s="1">
        <v>77879</v>
      </c>
      <c r="B77881" s="1" t="s">
        <v>77751</v>
      </c>
      <c r="C77881" s="1" t="s">
        <v>5</v>
      </c>
    </row>
    <row r="77882" spans="1:4" x14ac:dyDescent="0.2">
      <c r="A77882" s="1">
        <v>77880</v>
      </c>
      <c r="B77882" s="1" t="s">
        <v>77752</v>
      </c>
      <c r="C77882" s="1" t="s">
        <v>5</v>
      </c>
    </row>
    <row r="77883" spans="1:4" x14ac:dyDescent="0.2">
      <c r="A77883" s="1">
        <v>77881</v>
      </c>
      <c r="B77883" s="1" t="s">
        <v>77753</v>
      </c>
      <c r="C77883" s="1" t="s">
        <v>60</v>
      </c>
    </row>
    <row r="77884" spans="1:4" x14ac:dyDescent="0.2">
      <c r="A77884" s="1">
        <v>77882</v>
      </c>
      <c r="B77884" s="1" t="s">
        <v>77754</v>
      </c>
      <c r="C77884" s="1" t="s">
        <v>60</v>
      </c>
      <c r="D77884" s="1" t="s">
        <v>61</v>
      </c>
    </row>
    <row r="77885" spans="1:4" x14ac:dyDescent="0.2">
      <c r="A77885" s="1">
        <v>77883</v>
      </c>
      <c r="B77885" s="1" t="s">
        <v>77755</v>
      </c>
      <c r="C77885" s="1" t="s">
        <v>60</v>
      </c>
    </row>
    <row r="77886" spans="1:4" x14ac:dyDescent="0.2">
      <c r="A77886" s="1">
        <v>77884</v>
      </c>
      <c r="B77886" s="1" t="s">
        <v>77756</v>
      </c>
      <c r="C77886" s="1" t="s">
        <v>60</v>
      </c>
    </row>
    <row r="77887" spans="1:4" x14ac:dyDescent="0.2">
      <c r="A77887" s="1">
        <v>77885</v>
      </c>
      <c r="B77887" s="1" t="s">
        <v>77757</v>
      </c>
      <c r="C77887" s="1" t="s">
        <v>5</v>
      </c>
    </row>
    <row r="77888" spans="1:4" x14ac:dyDescent="0.2">
      <c r="A77888" s="1">
        <v>77886</v>
      </c>
      <c r="B77888" s="1" t="s">
        <v>77758</v>
      </c>
      <c r="C77888" s="1" t="s">
        <v>60</v>
      </c>
    </row>
    <row r="77889" spans="1:4" x14ac:dyDescent="0.2">
      <c r="A77889" s="1">
        <v>77887</v>
      </c>
      <c r="B77889" s="1" t="s">
        <v>77759</v>
      </c>
      <c r="C77889" s="1" t="s">
        <v>60</v>
      </c>
    </row>
    <row r="77890" spans="1:4" x14ac:dyDescent="0.2">
      <c r="A77890" s="1">
        <v>77888</v>
      </c>
      <c r="B77890" s="1" t="s">
        <v>77760</v>
      </c>
      <c r="C77890" s="1" t="s">
        <v>60</v>
      </c>
      <c r="D77890" s="1" t="s">
        <v>61</v>
      </c>
    </row>
    <row r="77891" spans="1:4" x14ac:dyDescent="0.2">
      <c r="A77891" s="1">
        <v>77889</v>
      </c>
      <c r="B77891" s="1" t="s">
        <v>77761</v>
      </c>
      <c r="C77891" s="1" t="s">
        <v>5</v>
      </c>
    </row>
    <row r="77892" spans="1:4" x14ac:dyDescent="0.2">
      <c r="A77892" s="1">
        <v>77890</v>
      </c>
      <c r="B77892" s="1" t="s">
        <v>77762</v>
      </c>
      <c r="C77892" s="1" t="s">
        <v>60</v>
      </c>
      <c r="D77892" s="1" t="s">
        <v>61</v>
      </c>
    </row>
    <row r="77893" spans="1:4" x14ac:dyDescent="0.2">
      <c r="A77893" s="1">
        <v>77891</v>
      </c>
      <c r="B77893" s="1" t="s">
        <v>77763</v>
      </c>
      <c r="C77893" s="1" t="s">
        <v>60</v>
      </c>
    </row>
    <row r="77894" spans="1:4" x14ac:dyDescent="0.2">
      <c r="A77894" s="1">
        <v>77892</v>
      </c>
      <c r="B77894" s="1" t="s">
        <v>77764</v>
      </c>
      <c r="C77894" s="1" t="s">
        <v>60</v>
      </c>
    </row>
    <row r="77895" spans="1:4" x14ac:dyDescent="0.2">
      <c r="A77895" s="1">
        <v>77893</v>
      </c>
      <c r="B77895" s="1" t="s">
        <v>77765</v>
      </c>
      <c r="C77895" s="1" t="s">
        <v>5</v>
      </c>
    </row>
    <row r="77896" spans="1:4" x14ac:dyDescent="0.2">
      <c r="A77896" s="1">
        <v>77894</v>
      </c>
      <c r="B77896" s="1" t="s">
        <v>77766</v>
      </c>
      <c r="C77896" s="1" t="s">
        <v>60</v>
      </c>
    </row>
    <row r="77897" spans="1:4" x14ac:dyDescent="0.2">
      <c r="A77897" s="1">
        <v>77895</v>
      </c>
      <c r="B77897" s="1" t="s">
        <v>77767</v>
      </c>
      <c r="C77897" s="1" t="s">
        <v>60</v>
      </c>
    </row>
    <row r="77898" spans="1:4" x14ac:dyDescent="0.2">
      <c r="A77898" s="1">
        <v>77896</v>
      </c>
      <c r="B77898" s="1" t="s">
        <v>77768</v>
      </c>
      <c r="C77898" s="1" t="s">
        <v>60</v>
      </c>
    </row>
    <row r="77899" spans="1:4" x14ac:dyDescent="0.2">
      <c r="A77899" s="1">
        <v>77897</v>
      </c>
      <c r="B77899" s="1" t="s">
        <v>77769</v>
      </c>
      <c r="C77899" s="1" t="s">
        <v>60</v>
      </c>
    </row>
    <row r="77900" spans="1:4" x14ac:dyDescent="0.2">
      <c r="A77900" s="1">
        <v>77898</v>
      </c>
      <c r="B77900" s="1" t="s">
        <v>77770</v>
      </c>
      <c r="C77900" s="1" t="s">
        <v>60</v>
      </c>
    </row>
    <row r="77901" spans="1:4" x14ac:dyDescent="0.2">
      <c r="A77901" s="1">
        <v>77899</v>
      </c>
      <c r="B77901" s="1" t="s">
        <v>77771</v>
      </c>
      <c r="C77901" s="1" t="s">
        <v>60</v>
      </c>
    </row>
    <row r="77902" spans="1:4" x14ac:dyDescent="0.2">
      <c r="A77902" s="1">
        <v>77900</v>
      </c>
      <c r="B77902" s="1" t="s">
        <v>77772</v>
      </c>
      <c r="C77902" s="1" t="s">
        <v>5</v>
      </c>
    </row>
    <row r="77903" spans="1:4" x14ac:dyDescent="0.2">
      <c r="A77903" s="1">
        <v>77901</v>
      </c>
      <c r="B77903" s="1" t="s">
        <v>77773</v>
      </c>
      <c r="C77903" s="1" t="s">
        <v>5</v>
      </c>
    </row>
    <row r="77904" spans="1:4" x14ac:dyDescent="0.2">
      <c r="A77904" s="1">
        <v>77902</v>
      </c>
      <c r="B77904" s="1" t="s">
        <v>77774</v>
      </c>
      <c r="C77904" s="1" t="s">
        <v>5</v>
      </c>
    </row>
    <row r="77905" spans="1:4" x14ac:dyDescent="0.2">
      <c r="A77905" s="1">
        <v>77903</v>
      </c>
      <c r="B77905" s="1" t="s">
        <v>77775</v>
      </c>
      <c r="C77905" s="1" t="s">
        <v>5</v>
      </c>
    </row>
    <row r="77906" spans="1:4" x14ac:dyDescent="0.2">
      <c r="A77906" s="1">
        <v>77904</v>
      </c>
      <c r="B77906" s="1" t="s">
        <v>77776</v>
      </c>
      <c r="C77906" s="1" t="s">
        <v>60</v>
      </c>
    </row>
    <row r="77907" spans="1:4" x14ac:dyDescent="0.2">
      <c r="A77907" s="1">
        <v>77905</v>
      </c>
      <c r="B77907" s="1" t="s">
        <v>77777</v>
      </c>
      <c r="C77907" s="1" t="s">
        <v>60</v>
      </c>
    </row>
    <row r="77908" spans="1:4" x14ac:dyDescent="0.2">
      <c r="A77908" s="1">
        <v>77906</v>
      </c>
      <c r="B77908" s="1" t="s">
        <v>77778</v>
      </c>
      <c r="C77908" s="1" t="s">
        <v>60</v>
      </c>
      <c r="D77908" s="1" t="s">
        <v>61</v>
      </c>
    </row>
    <row r="77909" spans="1:4" x14ac:dyDescent="0.2">
      <c r="A77909" s="1">
        <v>77907</v>
      </c>
      <c r="B77909" s="1" t="s">
        <v>77779</v>
      </c>
      <c r="C77909" s="1" t="s">
        <v>5</v>
      </c>
    </row>
    <row r="77910" spans="1:4" x14ac:dyDescent="0.2">
      <c r="A77910" s="1">
        <v>77908</v>
      </c>
      <c r="B77910" s="1" t="s">
        <v>77780</v>
      </c>
      <c r="C77910" s="1" t="s">
        <v>5</v>
      </c>
    </row>
    <row r="77911" spans="1:4" x14ac:dyDescent="0.2">
      <c r="A77911" s="1">
        <v>77909</v>
      </c>
      <c r="B77911" s="1" t="s">
        <v>77781</v>
      </c>
      <c r="C77911" s="1" t="s">
        <v>60</v>
      </c>
    </row>
    <row r="77912" spans="1:4" x14ac:dyDescent="0.2">
      <c r="A77912" s="1">
        <v>77910</v>
      </c>
      <c r="B77912" s="1" t="s">
        <v>77782</v>
      </c>
      <c r="C77912" s="1" t="s">
        <v>5</v>
      </c>
    </row>
    <row r="77913" spans="1:4" x14ac:dyDescent="0.2">
      <c r="A77913" s="1">
        <v>77911</v>
      </c>
      <c r="B77913" s="1" t="s">
        <v>77783</v>
      </c>
      <c r="C77913" s="1" t="s">
        <v>60</v>
      </c>
    </row>
    <row r="77914" spans="1:4" x14ac:dyDescent="0.2">
      <c r="A77914" s="1">
        <v>77912</v>
      </c>
      <c r="B77914" s="1" t="s">
        <v>77784</v>
      </c>
      <c r="C77914" s="1" t="s">
        <v>60</v>
      </c>
    </row>
    <row r="77915" spans="1:4" x14ac:dyDescent="0.2">
      <c r="A77915" s="1">
        <v>77913</v>
      </c>
      <c r="B77915" s="1" t="s">
        <v>77785</v>
      </c>
      <c r="C77915" s="1" t="s">
        <v>60</v>
      </c>
      <c r="D77915" s="1" t="s">
        <v>61</v>
      </c>
    </row>
    <row r="77916" spans="1:4" x14ac:dyDescent="0.2">
      <c r="A77916" s="1">
        <v>77914</v>
      </c>
      <c r="B77916" s="1" t="s">
        <v>77786</v>
      </c>
      <c r="C77916" s="1" t="s">
        <v>60</v>
      </c>
      <c r="D77916" s="1" t="s">
        <v>61</v>
      </c>
    </row>
    <row r="77917" spans="1:4" x14ac:dyDescent="0.2">
      <c r="A77917" s="1">
        <v>77915</v>
      </c>
      <c r="B77917" s="1" t="s">
        <v>77787</v>
      </c>
      <c r="C77917" s="1" t="s">
        <v>60</v>
      </c>
      <c r="D77917" s="1" t="s">
        <v>61</v>
      </c>
    </row>
    <row r="77918" spans="1:4" x14ac:dyDescent="0.2">
      <c r="A77918" s="1">
        <v>77916</v>
      </c>
      <c r="B77918" s="1" t="s">
        <v>77788</v>
      </c>
      <c r="C77918" s="1" t="s">
        <v>60</v>
      </c>
    </row>
    <row r="77919" spans="1:4" x14ac:dyDescent="0.2">
      <c r="A77919" s="1">
        <v>77917</v>
      </c>
      <c r="B77919" s="1" t="s">
        <v>77789</v>
      </c>
      <c r="C77919" s="1" t="s">
        <v>60</v>
      </c>
      <c r="D77919" s="1" t="s">
        <v>61</v>
      </c>
    </row>
    <row r="77920" spans="1:4" x14ac:dyDescent="0.2">
      <c r="A77920" s="1">
        <v>77918</v>
      </c>
      <c r="B77920" s="1" t="s">
        <v>77790</v>
      </c>
      <c r="C77920" s="1" t="s">
        <v>60</v>
      </c>
    </row>
    <row r="77921" spans="1:4" x14ac:dyDescent="0.2">
      <c r="A77921" s="1">
        <v>77919</v>
      </c>
      <c r="B77921" s="1" t="s">
        <v>77791</v>
      </c>
      <c r="C77921" s="1" t="s">
        <v>60</v>
      </c>
    </row>
    <row r="77922" spans="1:4" x14ac:dyDescent="0.2">
      <c r="A77922" s="1">
        <v>77920</v>
      </c>
      <c r="B77922" s="1" t="s">
        <v>77792</v>
      </c>
      <c r="C77922" s="1" t="s">
        <v>60</v>
      </c>
    </row>
    <row r="77923" spans="1:4" x14ac:dyDescent="0.2">
      <c r="A77923" s="1">
        <v>77921</v>
      </c>
      <c r="B77923" s="1" t="s">
        <v>77793</v>
      </c>
      <c r="C77923" s="1" t="s">
        <v>60</v>
      </c>
    </row>
    <row r="77924" spans="1:4" x14ac:dyDescent="0.2">
      <c r="A77924" s="1">
        <v>77922</v>
      </c>
      <c r="B77924" s="1" t="s">
        <v>77794</v>
      </c>
      <c r="C77924" s="1" t="s">
        <v>60</v>
      </c>
    </row>
    <row r="77925" spans="1:4" x14ac:dyDescent="0.2">
      <c r="A77925" s="1">
        <v>77923</v>
      </c>
      <c r="B77925" s="1" t="s">
        <v>77795</v>
      </c>
      <c r="C77925" s="1" t="s">
        <v>60</v>
      </c>
    </row>
    <row r="77926" spans="1:4" x14ac:dyDescent="0.2">
      <c r="A77926" s="1">
        <v>77924</v>
      </c>
      <c r="B77926" s="1" t="s">
        <v>77796</v>
      </c>
      <c r="C77926" s="1" t="s">
        <v>5</v>
      </c>
    </row>
    <row r="77927" spans="1:4" x14ac:dyDescent="0.2">
      <c r="A77927" s="1">
        <v>77925</v>
      </c>
      <c r="B77927" s="1" t="s">
        <v>77797</v>
      </c>
      <c r="C77927" s="1" t="s">
        <v>5</v>
      </c>
    </row>
    <row r="77928" spans="1:4" x14ac:dyDescent="0.2">
      <c r="A77928" s="1">
        <v>77926</v>
      </c>
      <c r="B77928" s="1" t="s">
        <v>77798</v>
      </c>
      <c r="C77928" s="1" t="s">
        <v>60</v>
      </c>
      <c r="D77928" s="1" t="s">
        <v>61</v>
      </c>
    </row>
    <row r="77929" spans="1:4" x14ac:dyDescent="0.2">
      <c r="A77929" s="1">
        <v>77927</v>
      </c>
      <c r="B77929" s="1" t="s">
        <v>77799</v>
      </c>
      <c r="C77929" s="1" t="s">
        <v>60</v>
      </c>
    </row>
    <row r="77930" spans="1:4" x14ac:dyDescent="0.2">
      <c r="A77930" s="1">
        <v>77928</v>
      </c>
      <c r="B77930" s="1" t="s">
        <v>77800</v>
      </c>
      <c r="C77930" s="1" t="s">
        <v>60</v>
      </c>
    </row>
    <row r="77931" spans="1:4" x14ac:dyDescent="0.2">
      <c r="A77931" s="1">
        <v>77929</v>
      </c>
      <c r="B77931" s="1" t="s">
        <v>77801</v>
      </c>
      <c r="C77931" s="1" t="s">
        <v>60</v>
      </c>
    </row>
    <row r="77932" spans="1:4" x14ac:dyDescent="0.2">
      <c r="A77932" s="1">
        <v>77930</v>
      </c>
      <c r="B77932" s="1" t="s">
        <v>77802</v>
      </c>
      <c r="C77932" s="1" t="s">
        <v>60</v>
      </c>
    </row>
    <row r="77933" spans="1:4" x14ac:dyDescent="0.2">
      <c r="A77933" s="1">
        <v>77931</v>
      </c>
      <c r="B77933" s="1" t="s">
        <v>77803</v>
      </c>
      <c r="C77933" s="1" t="s">
        <v>5</v>
      </c>
    </row>
    <row r="77934" spans="1:4" x14ac:dyDescent="0.2">
      <c r="A77934" s="1">
        <v>77932</v>
      </c>
      <c r="B77934" s="1" t="s">
        <v>77804</v>
      </c>
      <c r="C77934" s="1" t="s">
        <v>60</v>
      </c>
    </row>
    <row r="77935" spans="1:4" x14ac:dyDescent="0.2">
      <c r="A77935" s="1">
        <v>77933</v>
      </c>
      <c r="B77935" s="1" t="s">
        <v>77805</v>
      </c>
      <c r="C77935" s="1" t="s">
        <v>60</v>
      </c>
      <c r="D77935" s="1" t="s">
        <v>61</v>
      </c>
    </row>
    <row r="77936" spans="1:4" x14ac:dyDescent="0.2">
      <c r="A77936" s="1">
        <v>77934</v>
      </c>
      <c r="B77936" s="1" t="s">
        <v>77806</v>
      </c>
      <c r="C77936" s="1" t="s">
        <v>60</v>
      </c>
    </row>
    <row r="77937" spans="1:4" x14ac:dyDescent="0.2">
      <c r="A77937" s="1">
        <v>77935</v>
      </c>
      <c r="B77937" s="1" t="s">
        <v>77807</v>
      </c>
      <c r="C77937" s="1" t="s">
        <v>60</v>
      </c>
    </row>
    <row r="77938" spans="1:4" x14ac:dyDescent="0.2">
      <c r="A77938" s="1">
        <v>77936</v>
      </c>
      <c r="B77938" s="1" t="s">
        <v>77808</v>
      </c>
      <c r="C77938" s="1" t="s">
        <v>60</v>
      </c>
    </row>
    <row r="77939" spans="1:4" x14ac:dyDescent="0.2">
      <c r="A77939" s="1">
        <v>77937</v>
      </c>
      <c r="B77939" s="1" t="s">
        <v>77809</v>
      </c>
      <c r="C77939" s="1" t="s">
        <v>5</v>
      </c>
    </row>
    <row r="77940" spans="1:4" x14ac:dyDescent="0.2">
      <c r="A77940" s="1">
        <v>77938</v>
      </c>
      <c r="B77940" s="1" t="s">
        <v>77810</v>
      </c>
      <c r="C77940" s="1" t="s">
        <v>60</v>
      </c>
    </row>
    <row r="77941" spans="1:4" x14ac:dyDescent="0.2">
      <c r="A77941" s="1">
        <v>77939</v>
      </c>
      <c r="B77941" s="1" t="s">
        <v>77811</v>
      </c>
      <c r="C77941" s="1" t="s">
        <v>5</v>
      </c>
    </row>
    <row r="77942" spans="1:4" x14ac:dyDescent="0.2">
      <c r="A77942" s="1">
        <v>77940</v>
      </c>
      <c r="B77942" s="1" t="s">
        <v>77812</v>
      </c>
      <c r="C77942" s="1" t="s">
        <v>5</v>
      </c>
    </row>
    <row r="77943" spans="1:4" x14ac:dyDescent="0.2">
      <c r="A77943" s="1">
        <v>77941</v>
      </c>
      <c r="B77943" s="1" t="s">
        <v>77813</v>
      </c>
      <c r="C77943" s="1" t="s">
        <v>60</v>
      </c>
    </row>
    <row r="77944" spans="1:4" x14ac:dyDescent="0.2">
      <c r="A77944" s="1">
        <v>77942</v>
      </c>
      <c r="B77944" s="1" t="s">
        <v>77814</v>
      </c>
      <c r="C77944" s="1" t="s">
        <v>60</v>
      </c>
      <c r="D77944" s="1" t="s">
        <v>61</v>
      </c>
    </row>
    <row r="77945" spans="1:4" x14ac:dyDescent="0.2">
      <c r="A77945" s="1">
        <v>77943</v>
      </c>
      <c r="B77945" s="1" t="s">
        <v>77815</v>
      </c>
      <c r="C77945" s="1" t="s">
        <v>60</v>
      </c>
    </row>
    <row r="77946" spans="1:4" x14ac:dyDescent="0.2">
      <c r="A77946" s="1">
        <v>77944</v>
      </c>
      <c r="B77946" s="1" t="s">
        <v>77816</v>
      </c>
      <c r="C77946" s="1" t="s">
        <v>60</v>
      </c>
    </row>
    <row r="77947" spans="1:4" x14ac:dyDescent="0.2">
      <c r="A77947" s="1">
        <v>77945</v>
      </c>
      <c r="B77947" s="1" t="s">
        <v>77817</v>
      </c>
      <c r="C77947" s="1" t="s">
        <v>5</v>
      </c>
    </row>
    <row r="77948" spans="1:4" x14ac:dyDescent="0.2">
      <c r="A77948" s="1">
        <v>77946</v>
      </c>
      <c r="B77948" s="1" t="s">
        <v>77818</v>
      </c>
      <c r="C77948" s="1" t="s">
        <v>60</v>
      </c>
    </row>
    <row r="77949" spans="1:4" x14ac:dyDescent="0.2">
      <c r="A77949" s="1">
        <v>77947</v>
      </c>
      <c r="B77949" s="1" t="s">
        <v>77819</v>
      </c>
      <c r="C77949" s="1" t="s">
        <v>60</v>
      </c>
    </row>
    <row r="77950" spans="1:4" x14ac:dyDescent="0.2">
      <c r="A77950" s="1">
        <v>77948</v>
      </c>
      <c r="B77950" s="1" t="s">
        <v>77820</v>
      </c>
      <c r="C77950" s="1" t="s">
        <v>5</v>
      </c>
    </row>
    <row r="77951" spans="1:4" x14ac:dyDescent="0.2">
      <c r="A77951" s="1">
        <v>77949</v>
      </c>
      <c r="B77951" s="1" t="s">
        <v>77821</v>
      </c>
      <c r="C77951" s="1" t="s">
        <v>5</v>
      </c>
    </row>
    <row r="77952" spans="1:4" x14ac:dyDescent="0.2">
      <c r="A77952" s="1">
        <v>77950</v>
      </c>
      <c r="B77952" s="1" t="s">
        <v>77822</v>
      </c>
      <c r="C77952" s="1" t="s">
        <v>60</v>
      </c>
    </row>
    <row r="77953" spans="1:3" x14ac:dyDescent="0.2">
      <c r="A77953" s="1">
        <v>77951</v>
      </c>
      <c r="B77953" s="1" t="s">
        <v>77823</v>
      </c>
      <c r="C77953" s="1" t="s">
        <v>60</v>
      </c>
    </row>
    <row r="77954" spans="1:3" x14ac:dyDescent="0.2">
      <c r="A77954" s="1">
        <v>77952</v>
      </c>
      <c r="B77954" s="1" t="s">
        <v>77824</v>
      </c>
      <c r="C77954" s="1" t="s">
        <v>60</v>
      </c>
    </row>
    <row r="77955" spans="1:3" x14ac:dyDescent="0.2">
      <c r="A77955" s="1">
        <v>77953</v>
      </c>
      <c r="B77955" s="1" t="s">
        <v>77825</v>
      </c>
      <c r="C77955" s="1" t="s">
        <v>60</v>
      </c>
    </row>
    <row r="77956" spans="1:3" x14ac:dyDescent="0.2">
      <c r="A77956" s="1">
        <v>77954</v>
      </c>
      <c r="B77956" s="1" t="s">
        <v>77826</v>
      </c>
      <c r="C77956" s="1" t="s">
        <v>60</v>
      </c>
    </row>
    <row r="77957" spans="1:3" x14ac:dyDescent="0.2">
      <c r="A77957" s="1">
        <v>77955</v>
      </c>
      <c r="B77957" s="1" t="s">
        <v>77827</v>
      </c>
      <c r="C77957" s="1" t="s">
        <v>60</v>
      </c>
    </row>
    <row r="77958" spans="1:3" x14ac:dyDescent="0.2">
      <c r="A77958" s="1">
        <v>77956</v>
      </c>
      <c r="B77958" s="1" t="s">
        <v>77828</v>
      </c>
      <c r="C77958" s="1" t="s">
        <v>60</v>
      </c>
    </row>
    <row r="77959" spans="1:3" x14ac:dyDescent="0.2">
      <c r="A77959" s="1">
        <v>77957</v>
      </c>
      <c r="B77959" s="1" t="s">
        <v>77829</v>
      </c>
      <c r="C77959" s="1" t="s">
        <v>60</v>
      </c>
    </row>
    <row r="77960" spans="1:3" x14ac:dyDescent="0.2">
      <c r="A77960" s="1">
        <v>77958</v>
      </c>
      <c r="B77960" s="1" t="s">
        <v>77830</v>
      </c>
      <c r="C77960" s="1" t="s">
        <v>5</v>
      </c>
    </row>
    <row r="77961" spans="1:3" x14ac:dyDescent="0.2">
      <c r="A77961" s="1">
        <v>77959</v>
      </c>
      <c r="B77961" s="1" t="s">
        <v>77831</v>
      </c>
      <c r="C77961" s="1" t="s">
        <v>5</v>
      </c>
    </row>
    <row r="77962" spans="1:3" x14ac:dyDescent="0.2">
      <c r="A77962" s="1">
        <v>77960</v>
      </c>
      <c r="B77962" s="1" t="s">
        <v>77832</v>
      </c>
      <c r="C77962" s="1" t="s">
        <v>60</v>
      </c>
    </row>
    <row r="77963" spans="1:3" x14ac:dyDescent="0.2">
      <c r="A77963" s="1">
        <v>77961</v>
      </c>
      <c r="B77963" s="1" t="s">
        <v>77833</v>
      </c>
      <c r="C77963" s="1" t="s">
        <v>5</v>
      </c>
    </row>
    <row r="77964" spans="1:3" x14ac:dyDescent="0.2">
      <c r="A77964" s="1">
        <v>77962</v>
      </c>
      <c r="B77964" s="1" t="s">
        <v>77834</v>
      </c>
      <c r="C77964" s="1" t="s">
        <v>60</v>
      </c>
    </row>
    <row r="77965" spans="1:3" x14ac:dyDescent="0.2">
      <c r="A77965" s="1">
        <v>77963</v>
      </c>
      <c r="B77965" s="1" t="s">
        <v>77835</v>
      </c>
      <c r="C77965" s="1" t="s">
        <v>60</v>
      </c>
    </row>
    <row r="77966" spans="1:3" x14ac:dyDescent="0.2">
      <c r="A77966" s="1">
        <v>77964</v>
      </c>
      <c r="B77966" s="1" t="s">
        <v>77836</v>
      </c>
      <c r="C77966" s="1" t="s">
        <v>60</v>
      </c>
    </row>
    <row r="77967" spans="1:3" x14ac:dyDescent="0.2">
      <c r="A77967" s="1">
        <v>77965</v>
      </c>
      <c r="B77967" s="1" t="s">
        <v>77837</v>
      </c>
      <c r="C77967" s="1" t="s">
        <v>60</v>
      </c>
    </row>
    <row r="77968" spans="1:3" x14ac:dyDescent="0.2">
      <c r="A77968" s="1">
        <v>77966</v>
      </c>
      <c r="B77968" s="1" t="s">
        <v>77838</v>
      </c>
      <c r="C77968" s="1" t="s">
        <v>60</v>
      </c>
    </row>
    <row r="77969" spans="1:4" x14ac:dyDescent="0.2">
      <c r="A77969" s="1">
        <v>77967</v>
      </c>
      <c r="B77969" s="1" t="s">
        <v>77839</v>
      </c>
      <c r="C77969" s="1" t="s">
        <v>60</v>
      </c>
      <c r="D77969" s="1" t="s">
        <v>61</v>
      </c>
    </row>
    <row r="77970" spans="1:4" x14ac:dyDescent="0.2">
      <c r="A77970" s="1">
        <v>77968</v>
      </c>
      <c r="B77970" s="1" t="s">
        <v>77840</v>
      </c>
      <c r="C77970" s="1" t="s">
        <v>5</v>
      </c>
    </row>
    <row r="77971" spans="1:4" x14ac:dyDescent="0.2">
      <c r="A77971" s="1">
        <v>77969</v>
      </c>
      <c r="B77971" s="1" t="s">
        <v>77841</v>
      </c>
      <c r="C77971" s="1" t="s">
        <v>5</v>
      </c>
    </row>
    <row r="77972" spans="1:4" x14ac:dyDescent="0.2">
      <c r="A77972" s="1">
        <v>77970</v>
      </c>
      <c r="B77972" s="1" t="s">
        <v>77842</v>
      </c>
      <c r="C77972" s="1" t="s">
        <v>60</v>
      </c>
    </row>
    <row r="77973" spans="1:4" x14ac:dyDescent="0.2">
      <c r="A77973" s="1">
        <v>77971</v>
      </c>
      <c r="B77973" s="1" t="s">
        <v>77843</v>
      </c>
      <c r="C77973" s="1" t="s">
        <v>5</v>
      </c>
    </row>
    <row r="77974" spans="1:4" x14ac:dyDescent="0.2">
      <c r="A77974" s="1">
        <v>77972</v>
      </c>
      <c r="B77974" s="1" t="s">
        <v>77844</v>
      </c>
      <c r="C77974" s="1" t="s">
        <v>5</v>
      </c>
    </row>
    <row r="77975" spans="1:4" x14ac:dyDescent="0.2">
      <c r="A77975" s="1">
        <v>77973</v>
      </c>
      <c r="B77975" s="1" t="s">
        <v>77845</v>
      </c>
      <c r="C77975" s="1" t="s">
        <v>60</v>
      </c>
      <c r="D77975" s="1" t="s">
        <v>61</v>
      </c>
    </row>
    <row r="77976" spans="1:4" x14ac:dyDescent="0.2">
      <c r="A77976" s="1">
        <v>77974</v>
      </c>
      <c r="B77976" s="1" t="s">
        <v>77846</v>
      </c>
      <c r="C77976" s="1" t="s">
        <v>60</v>
      </c>
    </row>
    <row r="77977" spans="1:4" x14ac:dyDescent="0.2">
      <c r="A77977" s="1">
        <v>77975</v>
      </c>
      <c r="B77977" s="1" t="s">
        <v>77847</v>
      </c>
      <c r="C77977" s="1" t="s">
        <v>60</v>
      </c>
    </row>
    <row r="77978" spans="1:4" x14ac:dyDescent="0.2">
      <c r="A77978" s="1">
        <v>77976</v>
      </c>
      <c r="B77978" s="1" t="s">
        <v>77848</v>
      </c>
      <c r="C77978" s="1" t="s">
        <v>5</v>
      </c>
    </row>
    <row r="77979" spans="1:4" x14ac:dyDescent="0.2">
      <c r="A77979" s="1">
        <v>77977</v>
      </c>
      <c r="B77979" s="1" t="s">
        <v>77849</v>
      </c>
      <c r="C77979" s="1" t="s">
        <v>60</v>
      </c>
    </row>
    <row r="77980" spans="1:4" x14ac:dyDescent="0.2">
      <c r="A77980" s="1">
        <v>77978</v>
      </c>
      <c r="B77980" s="1" t="s">
        <v>77850</v>
      </c>
      <c r="C77980" s="1" t="s">
        <v>5</v>
      </c>
    </row>
    <row r="77981" spans="1:4" x14ac:dyDescent="0.2">
      <c r="A77981" s="1">
        <v>77979</v>
      </c>
      <c r="B77981" s="1" t="s">
        <v>77851</v>
      </c>
      <c r="C77981" s="1" t="s">
        <v>60</v>
      </c>
    </row>
    <row r="77982" spans="1:4" x14ac:dyDescent="0.2">
      <c r="A77982" s="1">
        <v>77980</v>
      </c>
      <c r="B77982" s="1" t="s">
        <v>77852</v>
      </c>
      <c r="C77982" s="1" t="s">
        <v>5</v>
      </c>
    </row>
    <row r="77983" spans="1:4" x14ac:dyDescent="0.2">
      <c r="A77983" s="1">
        <v>77981</v>
      </c>
      <c r="B77983" s="1" t="s">
        <v>77853</v>
      </c>
      <c r="C77983" s="1" t="s">
        <v>60</v>
      </c>
    </row>
    <row r="77984" spans="1:4" x14ac:dyDescent="0.2">
      <c r="A77984" s="1">
        <v>77982</v>
      </c>
      <c r="B77984" s="1" t="s">
        <v>77854</v>
      </c>
      <c r="C77984" s="1" t="s">
        <v>5</v>
      </c>
    </row>
    <row r="77985" spans="1:3" x14ac:dyDescent="0.2">
      <c r="A77985" s="1">
        <v>77983</v>
      </c>
      <c r="B77985" s="1" t="s">
        <v>77855</v>
      </c>
      <c r="C77985" s="1" t="s">
        <v>60</v>
      </c>
    </row>
    <row r="77986" spans="1:3" x14ac:dyDescent="0.2">
      <c r="A77986" s="1">
        <v>77984</v>
      </c>
      <c r="B77986" s="1" t="s">
        <v>77856</v>
      </c>
      <c r="C77986" s="1" t="s">
        <v>60</v>
      </c>
    </row>
    <row r="77987" spans="1:3" x14ac:dyDescent="0.2">
      <c r="A77987" s="1">
        <v>77985</v>
      </c>
      <c r="B77987" s="1" t="s">
        <v>77857</v>
      </c>
      <c r="C77987" s="1" t="s">
        <v>5</v>
      </c>
    </row>
    <row r="77988" spans="1:3" x14ac:dyDescent="0.2">
      <c r="A77988" s="1">
        <v>77986</v>
      </c>
      <c r="B77988" s="1" t="s">
        <v>77858</v>
      </c>
      <c r="C77988" s="1" t="s">
        <v>60</v>
      </c>
    </row>
    <row r="77989" spans="1:3" x14ac:dyDescent="0.2">
      <c r="A77989" s="1">
        <v>77987</v>
      </c>
      <c r="B77989" s="1" t="s">
        <v>77859</v>
      </c>
      <c r="C77989" s="1" t="s">
        <v>5</v>
      </c>
    </row>
    <row r="77990" spans="1:3" x14ac:dyDescent="0.2">
      <c r="A77990" s="1">
        <v>77988</v>
      </c>
      <c r="B77990" s="1" t="s">
        <v>77860</v>
      </c>
      <c r="C77990" s="1" t="s">
        <v>5</v>
      </c>
    </row>
    <row r="77991" spans="1:3" x14ac:dyDescent="0.2">
      <c r="A77991" s="1">
        <v>77989</v>
      </c>
      <c r="B77991" s="1" t="s">
        <v>77861</v>
      </c>
      <c r="C77991" s="1" t="s">
        <v>60</v>
      </c>
    </row>
    <row r="77992" spans="1:3" x14ac:dyDescent="0.2">
      <c r="A77992" s="1">
        <v>77990</v>
      </c>
      <c r="B77992" s="1" t="s">
        <v>77862</v>
      </c>
      <c r="C77992" s="1" t="s">
        <v>5</v>
      </c>
    </row>
    <row r="77993" spans="1:3" x14ac:dyDescent="0.2">
      <c r="A77993" s="1">
        <v>77991</v>
      </c>
      <c r="B77993" s="1" t="s">
        <v>77863</v>
      </c>
      <c r="C77993" s="1" t="s">
        <v>60</v>
      </c>
    </row>
    <row r="77994" spans="1:3" x14ac:dyDescent="0.2">
      <c r="A77994" s="1">
        <v>77992</v>
      </c>
      <c r="B77994" s="1" t="s">
        <v>77864</v>
      </c>
      <c r="C77994" s="1" t="s">
        <v>60</v>
      </c>
    </row>
    <row r="77995" spans="1:3" x14ac:dyDescent="0.2">
      <c r="A77995" s="1">
        <v>77993</v>
      </c>
      <c r="B77995" s="1" t="s">
        <v>77865</v>
      </c>
      <c r="C77995" s="1" t="s">
        <v>60</v>
      </c>
    </row>
    <row r="77996" spans="1:3" x14ac:dyDescent="0.2">
      <c r="A77996" s="1">
        <v>77994</v>
      </c>
      <c r="B77996" s="1" t="s">
        <v>77866</v>
      </c>
      <c r="C77996" s="1" t="s">
        <v>5</v>
      </c>
    </row>
    <row r="77997" spans="1:3" x14ac:dyDescent="0.2">
      <c r="A77997" s="1">
        <v>77995</v>
      </c>
      <c r="B77997" s="1" t="s">
        <v>77867</v>
      </c>
      <c r="C77997" s="1" t="s">
        <v>60</v>
      </c>
    </row>
    <row r="77998" spans="1:3" x14ac:dyDescent="0.2">
      <c r="A77998" s="1">
        <v>77996</v>
      </c>
      <c r="B77998" s="1" t="s">
        <v>77868</v>
      </c>
      <c r="C77998" s="1" t="s">
        <v>60</v>
      </c>
    </row>
    <row r="77999" spans="1:3" x14ac:dyDescent="0.2">
      <c r="A77999" s="1">
        <v>77997</v>
      </c>
      <c r="B77999" s="1" t="s">
        <v>77869</v>
      </c>
      <c r="C77999" s="1" t="s">
        <v>60</v>
      </c>
    </row>
    <row r="78000" spans="1:3" x14ac:dyDescent="0.2">
      <c r="A78000" s="1">
        <v>77998</v>
      </c>
      <c r="B78000" s="1" t="s">
        <v>77870</v>
      </c>
      <c r="C78000" s="1" t="s">
        <v>60</v>
      </c>
    </row>
    <row r="78001" spans="1:3" x14ac:dyDescent="0.2">
      <c r="A78001" s="1">
        <v>77999</v>
      </c>
      <c r="B78001" s="1" t="s">
        <v>77871</v>
      </c>
      <c r="C78001" s="1" t="s">
        <v>60</v>
      </c>
    </row>
    <row r="78002" spans="1:3" x14ac:dyDescent="0.2">
      <c r="A78002" s="1">
        <v>78000</v>
      </c>
      <c r="B78002" s="1" t="s">
        <v>77872</v>
      </c>
      <c r="C78002" s="1" t="s">
        <v>60</v>
      </c>
    </row>
    <row r="78003" spans="1:3" x14ac:dyDescent="0.2">
      <c r="A78003" s="1">
        <v>78001</v>
      </c>
      <c r="B78003" s="1" t="s">
        <v>77873</v>
      </c>
      <c r="C78003" s="1" t="s">
        <v>60</v>
      </c>
    </row>
    <row r="78004" spans="1:3" x14ac:dyDescent="0.2">
      <c r="A78004" s="1">
        <v>78002</v>
      </c>
      <c r="B78004" s="1" t="s">
        <v>77874</v>
      </c>
      <c r="C78004" s="1" t="s">
        <v>60</v>
      </c>
    </row>
    <row r="78005" spans="1:3" x14ac:dyDescent="0.2">
      <c r="A78005" s="1">
        <v>78003</v>
      </c>
      <c r="B78005" s="1" t="s">
        <v>77875</v>
      </c>
      <c r="C78005" s="1" t="s">
        <v>60</v>
      </c>
    </row>
    <row r="78006" spans="1:3" x14ac:dyDescent="0.2">
      <c r="A78006" s="1">
        <v>78004</v>
      </c>
      <c r="B78006" s="1" t="s">
        <v>77876</v>
      </c>
      <c r="C78006" s="1" t="s">
        <v>5</v>
      </c>
    </row>
    <row r="78007" spans="1:3" x14ac:dyDescent="0.2">
      <c r="A78007" s="1">
        <v>78005</v>
      </c>
      <c r="B78007" s="1" t="s">
        <v>77877</v>
      </c>
      <c r="C78007" s="1" t="s">
        <v>60</v>
      </c>
    </row>
    <row r="78008" spans="1:3" x14ac:dyDescent="0.2">
      <c r="A78008" s="1">
        <v>78006</v>
      </c>
      <c r="B78008" s="1" t="s">
        <v>77878</v>
      </c>
      <c r="C78008" s="1" t="s">
        <v>5</v>
      </c>
    </row>
    <row r="78009" spans="1:3" x14ac:dyDescent="0.2">
      <c r="A78009" s="1">
        <v>78007</v>
      </c>
      <c r="B78009" s="1" t="s">
        <v>77879</v>
      </c>
      <c r="C78009" s="1" t="s">
        <v>60</v>
      </c>
    </row>
    <row r="78010" spans="1:3" x14ac:dyDescent="0.2">
      <c r="A78010" s="1">
        <v>78008</v>
      </c>
      <c r="B78010" s="1" t="s">
        <v>77880</v>
      </c>
      <c r="C78010" s="1" t="s">
        <v>60</v>
      </c>
    </row>
    <row r="78011" spans="1:3" x14ac:dyDescent="0.2">
      <c r="A78011" s="1">
        <v>78009</v>
      </c>
      <c r="B78011" s="1" t="s">
        <v>77881</v>
      </c>
      <c r="C78011" s="1" t="s">
        <v>5</v>
      </c>
    </row>
    <row r="78012" spans="1:3" x14ac:dyDescent="0.2">
      <c r="A78012" s="1">
        <v>78010</v>
      </c>
      <c r="B78012" s="1" t="s">
        <v>77882</v>
      </c>
      <c r="C78012" s="1" t="s">
        <v>5</v>
      </c>
    </row>
    <row r="78013" spans="1:3" x14ac:dyDescent="0.2">
      <c r="A78013" s="1">
        <v>78011</v>
      </c>
      <c r="B78013" s="1" t="s">
        <v>77883</v>
      </c>
      <c r="C78013" s="1" t="s">
        <v>5</v>
      </c>
    </row>
    <row r="78014" spans="1:3" x14ac:dyDescent="0.2">
      <c r="A78014" s="1">
        <v>78012</v>
      </c>
      <c r="B78014" s="1" t="s">
        <v>77884</v>
      </c>
      <c r="C78014" s="1" t="s">
        <v>60</v>
      </c>
    </row>
    <row r="78015" spans="1:3" x14ac:dyDescent="0.2">
      <c r="A78015" s="1">
        <v>78013</v>
      </c>
      <c r="B78015" s="1" t="s">
        <v>77885</v>
      </c>
      <c r="C78015" s="1" t="s">
        <v>5</v>
      </c>
    </row>
    <row r="78016" spans="1:3" x14ac:dyDescent="0.2">
      <c r="A78016" s="1">
        <v>78014</v>
      </c>
      <c r="B78016" s="1" t="s">
        <v>77886</v>
      </c>
      <c r="C78016" s="1" t="s">
        <v>60</v>
      </c>
    </row>
    <row r="78017" spans="1:3" x14ac:dyDescent="0.2">
      <c r="A78017" s="1">
        <v>78015</v>
      </c>
      <c r="B78017" s="1" t="s">
        <v>77887</v>
      </c>
      <c r="C78017" s="1" t="s">
        <v>5</v>
      </c>
    </row>
    <row r="78018" spans="1:3" x14ac:dyDescent="0.2">
      <c r="A78018" s="1">
        <v>78016</v>
      </c>
      <c r="B78018" s="1" t="s">
        <v>77888</v>
      </c>
      <c r="C78018" s="1" t="s">
        <v>60</v>
      </c>
    </row>
    <row r="78019" spans="1:3" x14ac:dyDescent="0.2">
      <c r="A78019" s="1">
        <v>78017</v>
      </c>
      <c r="B78019" s="1" t="s">
        <v>77889</v>
      </c>
      <c r="C78019" s="1" t="s">
        <v>5</v>
      </c>
    </row>
    <row r="78020" spans="1:3" x14ac:dyDescent="0.2">
      <c r="A78020" s="1">
        <v>78018</v>
      </c>
      <c r="B78020" s="1" t="s">
        <v>77890</v>
      </c>
      <c r="C78020" s="1" t="s">
        <v>5</v>
      </c>
    </row>
    <row r="78021" spans="1:3" x14ac:dyDescent="0.2">
      <c r="A78021" s="1">
        <v>78019</v>
      </c>
      <c r="B78021" s="1" t="s">
        <v>77891</v>
      </c>
      <c r="C78021" s="1" t="s">
        <v>5</v>
      </c>
    </row>
    <row r="78022" spans="1:3" x14ac:dyDescent="0.2">
      <c r="A78022" s="1">
        <v>78020</v>
      </c>
      <c r="B78022" s="1" t="s">
        <v>77892</v>
      </c>
      <c r="C78022" s="1" t="s">
        <v>60</v>
      </c>
    </row>
    <row r="78023" spans="1:3" x14ac:dyDescent="0.2">
      <c r="A78023" s="1">
        <v>78021</v>
      </c>
      <c r="B78023" s="1" t="s">
        <v>77893</v>
      </c>
      <c r="C78023" s="1" t="s">
        <v>5</v>
      </c>
    </row>
    <row r="78024" spans="1:3" x14ac:dyDescent="0.2">
      <c r="A78024" s="1">
        <v>78022</v>
      </c>
      <c r="B78024" s="1" t="s">
        <v>77894</v>
      </c>
      <c r="C78024" s="1" t="s">
        <v>5</v>
      </c>
    </row>
    <row r="78025" spans="1:3" x14ac:dyDescent="0.2">
      <c r="A78025" s="1">
        <v>78023</v>
      </c>
      <c r="B78025" s="1" t="s">
        <v>77895</v>
      </c>
      <c r="C78025" s="1" t="s">
        <v>60</v>
      </c>
    </row>
    <row r="78026" spans="1:3" x14ac:dyDescent="0.2">
      <c r="A78026" s="1">
        <v>78024</v>
      </c>
      <c r="B78026" s="1" t="s">
        <v>77896</v>
      </c>
      <c r="C78026" s="1" t="s">
        <v>5</v>
      </c>
    </row>
    <row r="78027" spans="1:3" x14ac:dyDescent="0.2">
      <c r="A78027" s="1">
        <v>78025</v>
      </c>
      <c r="B78027" s="1" t="s">
        <v>77897</v>
      </c>
      <c r="C78027" s="1" t="s">
        <v>60</v>
      </c>
    </row>
    <row r="78028" spans="1:3" x14ac:dyDescent="0.2">
      <c r="A78028" s="1">
        <v>78026</v>
      </c>
      <c r="B78028" s="1" t="s">
        <v>77898</v>
      </c>
      <c r="C78028" s="1" t="s">
        <v>5</v>
      </c>
    </row>
    <row r="78029" spans="1:3" x14ac:dyDescent="0.2">
      <c r="A78029" s="1">
        <v>78027</v>
      </c>
      <c r="B78029" s="1" t="s">
        <v>77899</v>
      </c>
      <c r="C78029" s="1" t="s">
        <v>5</v>
      </c>
    </row>
    <row r="78030" spans="1:3" x14ac:dyDescent="0.2">
      <c r="A78030" s="1">
        <v>78028</v>
      </c>
      <c r="B78030" s="1" t="s">
        <v>77900</v>
      </c>
      <c r="C78030" s="1" t="s">
        <v>60</v>
      </c>
    </row>
    <row r="78031" spans="1:3" x14ac:dyDescent="0.2">
      <c r="A78031" s="1">
        <v>78029</v>
      </c>
      <c r="B78031" s="1" t="s">
        <v>77901</v>
      </c>
      <c r="C78031" s="1" t="s">
        <v>60</v>
      </c>
    </row>
    <row r="78032" spans="1:3" x14ac:dyDescent="0.2">
      <c r="A78032" s="1">
        <v>78030</v>
      </c>
      <c r="B78032" s="1" t="s">
        <v>77902</v>
      </c>
      <c r="C78032" s="1" t="s">
        <v>5</v>
      </c>
    </row>
    <row r="78033" spans="1:4" x14ac:dyDescent="0.2">
      <c r="A78033" s="1">
        <v>78031</v>
      </c>
      <c r="B78033" s="1" t="s">
        <v>77903</v>
      </c>
      <c r="C78033" s="1" t="s">
        <v>5</v>
      </c>
    </row>
    <row r="78034" spans="1:4" x14ac:dyDescent="0.2">
      <c r="A78034" s="1">
        <v>78032</v>
      </c>
      <c r="B78034" s="1" t="s">
        <v>77904</v>
      </c>
      <c r="C78034" s="1" t="s">
        <v>5</v>
      </c>
    </row>
    <row r="78035" spans="1:4" x14ac:dyDescent="0.2">
      <c r="A78035" s="1">
        <v>78033</v>
      </c>
      <c r="B78035" s="1" t="s">
        <v>77905</v>
      </c>
      <c r="C78035" s="1" t="s">
        <v>60</v>
      </c>
    </row>
    <row r="78036" spans="1:4" x14ac:dyDescent="0.2">
      <c r="A78036" s="1">
        <v>78034</v>
      </c>
      <c r="B78036" s="1" t="s">
        <v>77906</v>
      </c>
      <c r="C78036" s="1" t="s">
        <v>60</v>
      </c>
      <c r="D78036" s="1" t="s">
        <v>61</v>
      </c>
    </row>
    <row r="78037" spans="1:4" x14ac:dyDescent="0.2">
      <c r="A78037" s="1">
        <v>78035</v>
      </c>
      <c r="B78037" s="1" t="s">
        <v>77907</v>
      </c>
      <c r="C78037" s="1" t="s">
        <v>5</v>
      </c>
    </row>
    <row r="78038" spans="1:4" x14ac:dyDescent="0.2">
      <c r="A78038" s="1">
        <v>78036</v>
      </c>
      <c r="B78038" s="1" t="s">
        <v>77908</v>
      </c>
      <c r="C78038" s="1" t="s">
        <v>5</v>
      </c>
    </row>
    <row r="78039" spans="1:4" x14ac:dyDescent="0.2">
      <c r="A78039" s="1">
        <v>78037</v>
      </c>
      <c r="B78039" s="1" t="s">
        <v>77909</v>
      </c>
      <c r="C78039" s="1" t="s">
        <v>5</v>
      </c>
    </row>
    <row r="78040" spans="1:4" x14ac:dyDescent="0.2">
      <c r="A78040" s="1">
        <v>78038</v>
      </c>
      <c r="B78040" s="1" t="s">
        <v>77910</v>
      </c>
      <c r="C78040" s="1" t="s">
        <v>60</v>
      </c>
    </row>
    <row r="78041" spans="1:4" x14ac:dyDescent="0.2">
      <c r="A78041" s="1">
        <v>78039</v>
      </c>
      <c r="B78041" s="1" t="s">
        <v>77911</v>
      </c>
      <c r="C78041" s="1" t="s">
        <v>60</v>
      </c>
    </row>
    <row r="78042" spans="1:4" x14ac:dyDescent="0.2">
      <c r="A78042" s="1">
        <v>78040</v>
      </c>
      <c r="B78042" s="1" t="s">
        <v>77912</v>
      </c>
      <c r="C78042" s="1" t="s">
        <v>60</v>
      </c>
    </row>
    <row r="78043" spans="1:4" x14ac:dyDescent="0.2">
      <c r="A78043" s="1">
        <v>78041</v>
      </c>
      <c r="B78043" s="1" t="s">
        <v>77913</v>
      </c>
      <c r="C78043" s="1" t="s">
        <v>60</v>
      </c>
    </row>
    <row r="78044" spans="1:4" x14ac:dyDescent="0.2">
      <c r="A78044" s="1">
        <v>78042</v>
      </c>
      <c r="B78044" s="1" t="s">
        <v>77914</v>
      </c>
      <c r="C78044" s="1" t="s">
        <v>60</v>
      </c>
    </row>
    <row r="78045" spans="1:4" x14ac:dyDescent="0.2">
      <c r="A78045" s="1">
        <v>78043</v>
      </c>
      <c r="B78045" s="1" t="s">
        <v>77915</v>
      </c>
      <c r="C78045" s="1" t="s">
        <v>5</v>
      </c>
    </row>
    <row r="78046" spans="1:4" x14ac:dyDescent="0.2">
      <c r="A78046" s="1">
        <v>78044</v>
      </c>
      <c r="B78046" s="1" t="s">
        <v>77916</v>
      </c>
      <c r="C78046" s="1" t="s">
        <v>5</v>
      </c>
    </row>
    <row r="78047" spans="1:4" x14ac:dyDescent="0.2">
      <c r="A78047" s="1">
        <v>78045</v>
      </c>
      <c r="B78047" s="1" t="s">
        <v>77917</v>
      </c>
      <c r="C78047" s="1" t="s">
        <v>60</v>
      </c>
    </row>
    <row r="78048" spans="1:4" x14ac:dyDescent="0.2">
      <c r="A78048" s="1">
        <v>78046</v>
      </c>
      <c r="B78048" s="1" t="s">
        <v>77918</v>
      </c>
      <c r="C78048" s="1" t="s">
        <v>60</v>
      </c>
    </row>
    <row r="78049" spans="1:4" x14ac:dyDescent="0.2">
      <c r="A78049" s="1">
        <v>78047</v>
      </c>
      <c r="B78049" s="1" t="s">
        <v>77919</v>
      </c>
      <c r="C78049" s="1" t="s">
        <v>60</v>
      </c>
    </row>
    <row r="78050" spans="1:4" x14ac:dyDescent="0.2">
      <c r="A78050" s="1">
        <v>78048</v>
      </c>
      <c r="B78050" s="1" t="s">
        <v>77920</v>
      </c>
      <c r="C78050" s="1" t="s">
        <v>5</v>
      </c>
    </row>
    <row r="78051" spans="1:4" x14ac:dyDescent="0.2">
      <c r="A78051" s="1">
        <v>78049</v>
      </c>
      <c r="B78051" s="1" t="s">
        <v>77921</v>
      </c>
      <c r="C78051" s="1" t="s">
        <v>60</v>
      </c>
    </row>
    <row r="78052" spans="1:4" x14ac:dyDescent="0.2">
      <c r="A78052" s="1">
        <v>78050</v>
      </c>
      <c r="B78052" s="1" t="s">
        <v>77922</v>
      </c>
      <c r="C78052" s="1" t="s">
        <v>60</v>
      </c>
    </row>
    <row r="78053" spans="1:4" x14ac:dyDescent="0.2">
      <c r="A78053" s="1">
        <v>78051</v>
      </c>
      <c r="B78053" s="1" t="s">
        <v>77923</v>
      </c>
      <c r="C78053" s="1" t="s">
        <v>60</v>
      </c>
    </row>
    <row r="78054" spans="1:4" x14ac:dyDescent="0.2">
      <c r="A78054" s="1">
        <v>78052</v>
      </c>
      <c r="B78054" s="1" t="s">
        <v>77924</v>
      </c>
      <c r="C78054" s="1" t="s">
        <v>60</v>
      </c>
      <c r="D78054" s="1" t="s">
        <v>61</v>
      </c>
    </row>
    <row r="78055" spans="1:4" x14ac:dyDescent="0.2">
      <c r="A78055" s="1">
        <v>78053</v>
      </c>
      <c r="B78055" s="1" t="s">
        <v>77925</v>
      </c>
      <c r="C78055" s="1" t="s">
        <v>60</v>
      </c>
    </row>
    <row r="78056" spans="1:4" x14ac:dyDescent="0.2">
      <c r="A78056" s="1">
        <v>78054</v>
      </c>
      <c r="B78056" s="1" t="s">
        <v>77926</v>
      </c>
      <c r="C78056" s="1" t="s">
        <v>60</v>
      </c>
    </row>
    <row r="78057" spans="1:4" x14ac:dyDescent="0.2">
      <c r="A78057" s="1">
        <v>78055</v>
      </c>
      <c r="B78057" s="1" t="s">
        <v>77927</v>
      </c>
      <c r="C78057" s="1" t="s">
        <v>60</v>
      </c>
    </row>
    <row r="78058" spans="1:4" x14ac:dyDescent="0.2">
      <c r="A78058" s="1">
        <v>78056</v>
      </c>
      <c r="B78058" s="1" t="s">
        <v>77928</v>
      </c>
      <c r="C78058" s="1" t="s">
        <v>5</v>
      </c>
    </row>
    <row r="78059" spans="1:4" x14ac:dyDescent="0.2">
      <c r="A78059" s="1">
        <v>78057</v>
      </c>
      <c r="B78059" s="1" t="s">
        <v>77929</v>
      </c>
      <c r="C78059" s="1" t="s">
        <v>60</v>
      </c>
    </row>
    <row r="78060" spans="1:4" x14ac:dyDescent="0.2">
      <c r="A78060" s="1">
        <v>78058</v>
      </c>
      <c r="B78060" s="1" t="s">
        <v>77930</v>
      </c>
      <c r="C78060" s="1" t="s">
        <v>5</v>
      </c>
    </row>
    <row r="78061" spans="1:4" x14ac:dyDescent="0.2">
      <c r="A78061" s="1">
        <v>78059</v>
      </c>
      <c r="B78061" s="1" t="s">
        <v>77931</v>
      </c>
      <c r="C78061" s="1" t="s">
        <v>60</v>
      </c>
      <c r="D78061" s="1" t="s">
        <v>61</v>
      </c>
    </row>
    <row r="78062" spans="1:4" x14ac:dyDescent="0.2">
      <c r="A78062" s="1">
        <v>78060</v>
      </c>
      <c r="B78062" s="1" t="s">
        <v>77932</v>
      </c>
      <c r="C78062" s="1" t="s">
        <v>60</v>
      </c>
    </row>
    <row r="78063" spans="1:4" x14ac:dyDescent="0.2">
      <c r="A78063" s="1">
        <v>78061</v>
      </c>
      <c r="B78063" s="1" t="s">
        <v>77933</v>
      </c>
      <c r="C78063" s="1" t="s">
        <v>5</v>
      </c>
    </row>
    <row r="78064" spans="1:4" x14ac:dyDescent="0.2">
      <c r="A78064" s="1">
        <v>78062</v>
      </c>
      <c r="B78064" s="1" t="s">
        <v>77934</v>
      </c>
      <c r="C78064" s="1" t="s">
        <v>5</v>
      </c>
    </row>
    <row r="78065" spans="1:3" x14ac:dyDescent="0.2">
      <c r="A78065" s="1">
        <v>78063</v>
      </c>
      <c r="B78065" s="1" t="s">
        <v>77935</v>
      </c>
      <c r="C78065" s="1" t="s">
        <v>60</v>
      </c>
    </row>
    <row r="78066" spans="1:3" x14ac:dyDescent="0.2">
      <c r="A78066" s="1">
        <v>78064</v>
      </c>
      <c r="B78066" s="1" t="s">
        <v>77936</v>
      </c>
      <c r="C78066" s="1" t="s">
        <v>5</v>
      </c>
    </row>
    <row r="78067" spans="1:3" x14ac:dyDescent="0.2">
      <c r="A78067" s="1">
        <v>78065</v>
      </c>
      <c r="B78067" s="1" t="s">
        <v>77937</v>
      </c>
      <c r="C78067" s="1" t="s">
        <v>60</v>
      </c>
    </row>
    <row r="78068" spans="1:3" x14ac:dyDescent="0.2">
      <c r="A78068" s="1">
        <v>78066</v>
      </c>
      <c r="B78068" s="1" t="s">
        <v>77938</v>
      </c>
      <c r="C78068" s="1" t="s">
        <v>60</v>
      </c>
    </row>
    <row r="78069" spans="1:3" x14ac:dyDescent="0.2">
      <c r="A78069" s="1">
        <v>78067</v>
      </c>
      <c r="B78069" s="1" t="s">
        <v>77939</v>
      </c>
      <c r="C78069" s="1" t="s">
        <v>5</v>
      </c>
    </row>
    <row r="78070" spans="1:3" x14ac:dyDescent="0.2">
      <c r="A78070" s="1">
        <v>78068</v>
      </c>
      <c r="B78070" s="1" t="s">
        <v>77940</v>
      </c>
      <c r="C78070" s="1" t="s">
        <v>60</v>
      </c>
    </row>
    <row r="78071" spans="1:3" x14ac:dyDescent="0.2">
      <c r="A78071" s="1">
        <v>78069</v>
      </c>
      <c r="B78071" s="1" t="s">
        <v>77941</v>
      </c>
      <c r="C78071" s="1" t="s">
        <v>5</v>
      </c>
    </row>
    <row r="78072" spans="1:3" x14ac:dyDescent="0.2">
      <c r="A78072" s="1">
        <v>78070</v>
      </c>
      <c r="B78072" s="1" t="s">
        <v>77942</v>
      </c>
      <c r="C78072" s="1" t="s">
        <v>5</v>
      </c>
    </row>
    <row r="78073" spans="1:3" x14ac:dyDescent="0.2">
      <c r="A78073" s="1">
        <v>78071</v>
      </c>
      <c r="B78073" s="1" t="s">
        <v>77943</v>
      </c>
      <c r="C78073" s="1" t="s">
        <v>60</v>
      </c>
    </row>
    <row r="78074" spans="1:3" x14ac:dyDescent="0.2">
      <c r="A78074" s="1">
        <v>78072</v>
      </c>
      <c r="B78074" s="1" t="s">
        <v>77944</v>
      </c>
      <c r="C78074" s="1" t="s">
        <v>60</v>
      </c>
    </row>
    <row r="78075" spans="1:3" x14ac:dyDescent="0.2">
      <c r="A78075" s="1">
        <v>78073</v>
      </c>
      <c r="B78075" s="1" t="s">
        <v>77945</v>
      </c>
      <c r="C78075" s="1" t="s">
        <v>5</v>
      </c>
    </row>
    <row r="78076" spans="1:3" x14ac:dyDescent="0.2">
      <c r="A78076" s="1">
        <v>78074</v>
      </c>
      <c r="B78076" s="1" t="s">
        <v>77946</v>
      </c>
      <c r="C78076" s="1" t="s">
        <v>60</v>
      </c>
    </row>
    <row r="78077" spans="1:3" x14ac:dyDescent="0.2">
      <c r="A78077" s="1">
        <v>78075</v>
      </c>
      <c r="B78077" s="1" t="s">
        <v>77947</v>
      </c>
      <c r="C78077" s="1" t="s">
        <v>60</v>
      </c>
    </row>
    <row r="78078" spans="1:3" x14ac:dyDescent="0.2">
      <c r="A78078" s="1">
        <v>78076</v>
      </c>
      <c r="B78078" s="1" t="s">
        <v>77948</v>
      </c>
      <c r="C78078" s="1" t="s">
        <v>60</v>
      </c>
    </row>
    <row r="78079" spans="1:3" x14ac:dyDescent="0.2">
      <c r="A78079" s="1">
        <v>78077</v>
      </c>
      <c r="B78079" s="1" t="s">
        <v>77949</v>
      </c>
      <c r="C78079" s="1" t="s">
        <v>60</v>
      </c>
    </row>
    <row r="78080" spans="1:3" x14ac:dyDescent="0.2">
      <c r="A78080" s="1">
        <v>78078</v>
      </c>
      <c r="B78080" s="1" t="s">
        <v>77950</v>
      </c>
      <c r="C78080" s="1" t="s">
        <v>5</v>
      </c>
    </row>
    <row r="78081" spans="1:4" x14ac:dyDescent="0.2">
      <c r="A78081" s="1">
        <v>78079</v>
      </c>
      <c r="B78081" s="1" t="s">
        <v>77951</v>
      </c>
      <c r="C78081" s="1" t="s">
        <v>5</v>
      </c>
    </row>
    <row r="78082" spans="1:4" x14ac:dyDescent="0.2">
      <c r="A78082" s="1">
        <v>78080</v>
      </c>
      <c r="B78082" s="1" t="s">
        <v>77952</v>
      </c>
      <c r="C78082" s="1" t="s">
        <v>60</v>
      </c>
    </row>
    <row r="78083" spans="1:4" x14ac:dyDescent="0.2">
      <c r="A78083" s="1">
        <v>78081</v>
      </c>
      <c r="B78083" s="1" t="s">
        <v>77953</v>
      </c>
      <c r="C78083" s="1" t="s">
        <v>5</v>
      </c>
    </row>
    <row r="78084" spans="1:4" x14ac:dyDescent="0.2">
      <c r="A78084" s="1">
        <v>78082</v>
      </c>
      <c r="B78084" s="1" t="s">
        <v>77954</v>
      </c>
      <c r="C78084" s="1" t="s">
        <v>60</v>
      </c>
    </row>
    <row r="78085" spans="1:4" x14ac:dyDescent="0.2">
      <c r="A78085" s="1">
        <v>78083</v>
      </c>
      <c r="B78085" s="1" t="s">
        <v>77955</v>
      </c>
      <c r="C78085" s="1" t="s">
        <v>60</v>
      </c>
    </row>
    <row r="78086" spans="1:4" x14ac:dyDescent="0.2">
      <c r="A78086" s="1">
        <v>78084</v>
      </c>
      <c r="B78086" s="1" t="s">
        <v>77956</v>
      </c>
      <c r="C78086" s="1" t="s">
        <v>60</v>
      </c>
    </row>
    <row r="78087" spans="1:4" x14ac:dyDescent="0.2">
      <c r="A78087" s="1">
        <v>78085</v>
      </c>
      <c r="B78087" s="1" t="s">
        <v>77957</v>
      </c>
      <c r="C78087" s="1" t="s">
        <v>60</v>
      </c>
    </row>
    <row r="78088" spans="1:4" x14ac:dyDescent="0.2">
      <c r="A78088" s="1">
        <v>78086</v>
      </c>
      <c r="B78088" s="1" t="s">
        <v>77958</v>
      </c>
      <c r="C78088" s="1" t="s">
        <v>60</v>
      </c>
    </row>
    <row r="78089" spans="1:4" x14ac:dyDescent="0.2">
      <c r="A78089" s="1">
        <v>78087</v>
      </c>
      <c r="B78089" s="1" t="s">
        <v>77959</v>
      </c>
      <c r="C78089" s="1" t="s">
        <v>60</v>
      </c>
    </row>
    <row r="78090" spans="1:4" x14ac:dyDescent="0.2">
      <c r="A78090" s="1">
        <v>78088</v>
      </c>
      <c r="B78090" s="1" t="s">
        <v>77960</v>
      </c>
      <c r="C78090" s="1" t="s">
        <v>60</v>
      </c>
      <c r="D78090" s="1" t="s">
        <v>61</v>
      </c>
    </row>
    <row r="78091" spans="1:4" x14ac:dyDescent="0.2">
      <c r="A78091" s="1">
        <v>78089</v>
      </c>
      <c r="B78091" s="1" t="s">
        <v>77961</v>
      </c>
      <c r="C78091" s="1" t="s">
        <v>5</v>
      </c>
    </row>
    <row r="78092" spans="1:4" x14ac:dyDescent="0.2">
      <c r="A78092" s="1">
        <v>78090</v>
      </c>
      <c r="B78092" s="1" t="s">
        <v>77962</v>
      </c>
      <c r="C78092" s="1" t="s">
        <v>60</v>
      </c>
    </row>
    <row r="78093" spans="1:4" x14ac:dyDescent="0.2">
      <c r="A78093" s="1">
        <v>78091</v>
      </c>
      <c r="B78093" s="1" t="s">
        <v>77963</v>
      </c>
      <c r="C78093" s="1" t="s">
        <v>60</v>
      </c>
    </row>
    <row r="78094" spans="1:4" x14ac:dyDescent="0.2">
      <c r="A78094" s="1">
        <v>78092</v>
      </c>
      <c r="B78094" s="1" t="s">
        <v>77964</v>
      </c>
      <c r="C78094" s="1" t="s">
        <v>5</v>
      </c>
    </row>
    <row r="78095" spans="1:4" x14ac:dyDescent="0.2">
      <c r="A78095" s="1">
        <v>78093</v>
      </c>
      <c r="B78095" s="1" t="s">
        <v>77965</v>
      </c>
      <c r="C78095" s="1" t="s">
        <v>60</v>
      </c>
    </row>
    <row r="78096" spans="1:4" x14ac:dyDescent="0.2">
      <c r="A78096" s="1">
        <v>78094</v>
      </c>
      <c r="B78096" s="1" t="s">
        <v>77966</v>
      </c>
      <c r="C78096" s="1" t="s">
        <v>60</v>
      </c>
    </row>
    <row r="78097" spans="1:4" x14ac:dyDescent="0.2">
      <c r="A78097" s="1">
        <v>78095</v>
      </c>
      <c r="B78097" s="1" t="s">
        <v>77967</v>
      </c>
      <c r="C78097" s="1" t="s">
        <v>60</v>
      </c>
    </row>
    <row r="78098" spans="1:4" x14ac:dyDescent="0.2">
      <c r="A78098" s="1">
        <v>78096</v>
      </c>
      <c r="B78098" s="1" t="s">
        <v>77968</v>
      </c>
      <c r="C78098" s="1" t="s">
        <v>5</v>
      </c>
    </row>
    <row r="78099" spans="1:4" x14ac:dyDescent="0.2">
      <c r="A78099" s="1">
        <v>78097</v>
      </c>
      <c r="B78099" s="1" t="s">
        <v>77969</v>
      </c>
      <c r="C78099" s="1" t="s">
        <v>60</v>
      </c>
    </row>
    <row r="78100" spans="1:4" x14ac:dyDescent="0.2">
      <c r="A78100" s="1">
        <v>78098</v>
      </c>
      <c r="B78100" s="1" t="s">
        <v>77970</v>
      </c>
      <c r="C78100" s="1" t="s">
        <v>60</v>
      </c>
    </row>
    <row r="78101" spans="1:4" x14ac:dyDescent="0.2">
      <c r="A78101" s="1">
        <v>78099</v>
      </c>
      <c r="B78101" s="1" t="s">
        <v>77971</v>
      </c>
      <c r="C78101" s="1" t="s">
        <v>5</v>
      </c>
    </row>
    <row r="78102" spans="1:4" x14ac:dyDescent="0.2">
      <c r="A78102" s="1">
        <v>78100</v>
      </c>
      <c r="B78102" s="1" t="s">
        <v>77972</v>
      </c>
      <c r="C78102" s="1" t="s">
        <v>60</v>
      </c>
    </row>
    <row r="78103" spans="1:4" x14ac:dyDescent="0.2">
      <c r="A78103" s="1">
        <v>78101</v>
      </c>
      <c r="B78103" s="1" t="s">
        <v>77973</v>
      </c>
      <c r="C78103" s="1" t="s">
        <v>60</v>
      </c>
    </row>
    <row r="78104" spans="1:4" x14ac:dyDescent="0.2">
      <c r="A78104" s="1">
        <v>78102</v>
      </c>
      <c r="B78104" s="1" t="s">
        <v>77974</v>
      </c>
      <c r="C78104" s="1" t="s">
        <v>60</v>
      </c>
    </row>
    <row r="78105" spans="1:4" x14ac:dyDescent="0.2">
      <c r="A78105" s="1">
        <v>78103</v>
      </c>
      <c r="B78105" s="1" t="s">
        <v>77975</v>
      </c>
      <c r="C78105" s="1" t="s">
        <v>60</v>
      </c>
    </row>
    <row r="78106" spans="1:4" x14ac:dyDescent="0.2">
      <c r="A78106" s="1">
        <v>78104</v>
      </c>
      <c r="B78106" s="1" t="s">
        <v>77976</v>
      </c>
      <c r="C78106" s="1" t="s">
        <v>60</v>
      </c>
      <c r="D78106" s="1" t="s">
        <v>61</v>
      </c>
    </row>
    <row r="78107" spans="1:4" x14ac:dyDescent="0.2">
      <c r="A78107" s="1">
        <v>78105</v>
      </c>
      <c r="B78107" s="1" t="s">
        <v>77977</v>
      </c>
      <c r="C78107" s="1" t="s">
        <v>60</v>
      </c>
    </row>
    <row r="78108" spans="1:4" x14ac:dyDescent="0.2">
      <c r="A78108" s="1">
        <v>78106</v>
      </c>
      <c r="B78108" s="1" t="s">
        <v>77978</v>
      </c>
      <c r="C78108" s="1" t="s">
        <v>60</v>
      </c>
    </row>
    <row r="78109" spans="1:4" x14ac:dyDescent="0.2">
      <c r="A78109" s="1">
        <v>78107</v>
      </c>
      <c r="B78109" s="1" t="s">
        <v>77979</v>
      </c>
      <c r="C78109" s="1" t="s">
        <v>60</v>
      </c>
    </row>
    <row r="78110" spans="1:4" x14ac:dyDescent="0.2">
      <c r="A78110" s="1">
        <v>78108</v>
      </c>
      <c r="B78110" s="1" t="s">
        <v>77980</v>
      </c>
      <c r="C78110" s="1" t="s">
        <v>60</v>
      </c>
    </row>
    <row r="78111" spans="1:4" x14ac:dyDescent="0.2">
      <c r="A78111" s="1">
        <v>78109</v>
      </c>
      <c r="B78111" s="1" t="s">
        <v>77981</v>
      </c>
      <c r="C78111" s="1" t="s">
        <v>5</v>
      </c>
    </row>
    <row r="78112" spans="1:4" x14ac:dyDescent="0.2">
      <c r="A78112" s="1">
        <v>78110</v>
      </c>
      <c r="B78112" s="1" t="s">
        <v>77982</v>
      </c>
      <c r="C78112" s="1" t="s">
        <v>60</v>
      </c>
    </row>
    <row r="78113" spans="1:4" x14ac:dyDescent="0.2">
      <c r="A78113" s="1">
        <v>78111</v>
      </c>
      <c r="B78113" s="1" t="s">
        <v>77983</v>
      </c>
      <c r="C78113" s="1" t="s">
        <v>5</v>
      </c>
    </row>
    <row r="78114" spans="1:4" x14ac:dyDescent="0.2">
      <c r="A78114" s="1">
        <v>78112</v>
      </c>
      <c r="B78114" s="1" t="s">
        <v>77984</v>
      </c>
      <c r="C78114" s="1" t="s">
        <v>5</v>
      </c>
    </row>
    <row r="78115" spans="1:4" x14ac:dyDescent="0.2">
      <c r="A78115" s="1">
        <v>78113</v>
      </c>
      <c r="B78115" s="1" t="s">
        <v>77985</v>
      </c>
      <c r="C78115" s="1" t="s">
        <v>5</v>
      </c>
    </row>
    <row r="78116" spans="1:4" x14ac:dyDescent="0.2">
      <c r="A78116" s="1">
        <v>78114</v>
      </c>
      <c r="B78116" s="1" t="s">
        <v>77986</v>
      </c>
      <c r="C78116" s="1" t="s">
        <v>60</v>
      </c>
    </row>
    <row r="78117" spans="1:4" x14ac:dyDescent="0.2">
      <c r="A78117" s="1">
        <v>78115</v>
      </c>
      <c r="B78117" s="1" t="s">
        <v>77987</v>
      </c>
      <c r="C78117" s="1" t="s">
        <v>60</v>
      </c>
    </row>
    <row r="78118" spans="1:4" x14ac:dyDescent="0.2">
      <c r="A78118" s="1">
        <v>78116</v>
      </c>
      <c r="B78118" s="1" t="s">
        <v>77988</v>
      </c>
      <c r="C78118" s="1" t="s">
        <v>60</v>
      </c>
    </row>
    <row r="78119" spans="1:4" x14ac:dyDescent="0.2">
      <c r="A78119" s="1">
        <v>78117</v>
      </c>
      <c r="B78119" s="1" t="s">
        <v>77989</v>
      </c>
      <c r="C78119" s="1" t="s">
        <v>60</v>
      </c>
    </row>
    <row r="78120" spans="1:4" x14ac:dyDescent="0.2">
      <c r="A78120" s="1">
        <v>78118</v>
      </c>
      <c r="B78120" s="1" t="s">
        <v>77990</v>
      </c>
      <c r="C78120" s="1" t="s">
        <v>5</v>
      </c>
    </row>
    <row r="78121" spans="1:4" x14ac:dyDescent="0.2">
      <c r="A78121" s="1">
        <v>78119</v>
      </c>
      <c r="B78121" s="1" t="s">
        <v>77991</v>
      </c>
      <c r="C78121" s="1" t="s">
        <v>5</v>
      </c>
    </row>
    <row r="78122" spans="1:4" x14ac:dyDescent="0.2">
      <c r="A78122" s="1">
        <v>78120</v>
      </c>
      <c r="B78122" s="1" t="s">
        <v>77992</v>
      </c>
      <c r="C78122" s="1" t="s">
        <v>5</v>
      </c>
    </row>
    <row r="78123" spans="1:4" x14ac:dyDescent="0.2">
      <c r="A78123" s="1">
        <v>78121</v>
      </c>
      <c r="B78123" s="1" t="s">
        <v>77993</v>
      </c>
      <c r="C78123" s="1" t="s">
        <v>5</v>
      </c>
    </row>
    <row r="78124" spans="1:4" x14ac:dyDescent="0.2">
      <c r="A78124" s="1">
        <v>78122</v>
      </c>
      <c r="B78124" s="1" t="s">
        <v>77994</v>
      </c>
      <c r="C78124" s="1" t="s">
        <v>60</v>
      </c>
      <c r="D78124" s="1" t="s">
        <v>61</v>
      </c>
    </row>
    <row r="78125" spans="1:4" x14ac:dyDescent="0.2">
      <c r="A78125" s="1">
        <v>78123</v>
      </c>
      <c r="B78125" s="1" t="s">
        <v>77995</v>
      </c>
      <c r="C78125" s="1" t="s">
        <v>60</v>
      </c>
    </row>
    <row r="78126" spans="1:4" x14ac:dyDescent="0.2">
      <c r="A78126" s="1">
        <v>78124</v>
      </c>
      <c r="B78126" s="1" t="s">
        <v>77996</v>
      </c>
      <c r="C78126" s="1" t="s">
        <v>60</v>
      </c>
    </row>
    <row r="78127" spans="1:4" x14ac:dyDescent="0.2">
      <c r="A78127" s="1">
        <v>78125</v>
      </c>
      <c r="B78127" s="1" t="s">
        <v>77997</v>
      </c>
      <c r="C78127" s="1" t="s">
        <v>5</v>
      </c>
    </row>
    <row r="78128" spans="1:4" x14ac:dyDescent="0.2">
      <c r="A78128" s="1">
        <v>78126</v>
      </c>
      <c r="B78128" s="1" t="s">
        <v>77998</v>
      </c>
      <c r="C78128" s="1" t="s">
        <v>60</v>
      </c>
    </row>
    <row r="78129" spans="1:4" x14ac:dyDescent="0.2">
      <c r="A78129" s="1">
        <v>78127</v>
      </c>
      <c r="B78129" s="1" t="s">
        <v>77999</v>
      </c>
      <c r="C78129" s="1" t="s">
        <v>5</v>
      </c>
    </row>
    <row r="78130" spans="1:4" x14ac:dyDescent="0.2">
      <c r="A78130" s="1">
        <v>78128</v>
      </c>
      <c r="B78130" s="1" t="s">
        <v>78000</v>
      </c>
      <c r="C78130" s="1" t="s">
        <v>60</v>
      </c>
    </row>
    <row r="78131" spans="1:4" x14ac:dyDescent="0.2">
      <c r="A78131" s="1">
        <v>78129</v>
      </c>
      <c r="B78131" s="1" t="s">
        <v>78001</v>
      </c>
      <c r="C78131" s="1" t="s">
        <v>60</v>
      </c>
    </row>
    <row r="78132" spans="1:4" x14ac:dyDescent="0.2">
      <c r="A78132" s="1">
        <v>78130</v>
      </c>
      <c r="B78132" s="1" t="s">
        <v>78002</v>
      </c>
      <c r="C78132" s="1" t="s">
        <v>60</v>
      </c>
    </row>
    <row r="78133" spans="1:4" x14ac:dyDescent="0.2">
      <c r="A78133" s="1">
        <v>78131</v>
      </c>
      <c r="B78133" s="1" t="s">
        <v>78003</v>
      </c>
      <c r="C78133" s="1" t="s">
        <v>60</v>
      </c>
    </row>
    <row r="78134" spans="1:4" x14ac:dyDescent="0.2">
      <c r="A78134" s="1">
        <v>78132</v>
      </c>
      <c r="B78134" s="1" t="s">
        <v>78004</v>
      </c>
      <c r="C78134" s="1" t="s">
        <v>60</v>
      </c>
    </row>
    <row r="78135" spans="1:4" x14ac:dyDescent="0.2">
      <c r="A78135" s="1">
        <v>78133</v>
      </c>
      <c r="B78135" s="1" t="s">
        <v>78005</v>
      </c>
      <c r="C78135" s="1" t="s">
        <v>5</v>
      </c>
    </row>
    <row r="78136" spans="1:4" x14ac:dyDescent="0.2">
      <c r="A78136" s="1">
        <v>78134</v>
      </c>
      <c r="B78136" s="1" t="s">
        <v>78006</v>
      </c>
      <c r="C78136" s="1" t="s">
        <v>5</v>
      </c>
    </row>
    <row r="78137" spans="1:4" x14ac:dyDescent="0.2">
      <c r="A78137" s="1">
        <v>78135</v>
      </c>
      <c r="B78137" s="1" t="s">
        <v>78007</v>
      </c>
      <c r="C78137" s="1" t="s">
        <v>60</v>
      </c>
    </row>
    <row r="78138" spans="1:4" x14ac:dyDescent="0.2">
      <c r="A78138" s="1">
        <v>78136</v>
      </c>
      <c r="B78138" s="1" t="s">
        <v>78008</v>
      </c>
      <c r="C78138" s="1" t="s">
        <v>60</v>
      </c>
    </row>
    <row r="78139" spans="1:4" x14ac:dyDescent="0.2">
      <c r="A78139" s="1">
        <v>78137</v>
      </c>
      <c r="B78139" s="1" t="s">
        <v>78009</v>
      </c>
      <c r="C78139" s="1" t="s">
        <v>60</v>
      </c>
    </row>
    <row r="78140" spans="1:4" x14ac:dyDescent="0.2">
      <c r="A78140" s="1">
        <v>78138</v>
      </c>
      <c r="B78140" s="1" t="s">
        <v>78010</v>
      </c>
      <c r="C78140" s="1" t="s">
        <v>60</v>
      </c>
      <c r="D78140" s="1" t="s">
        <v>61</v>
      </c>
    </row>
    <row r="78141" spans="1:4" x14ac:dyDescent="0.2">
      <c r="A78141" s="1">
        <v>78139</v>
      </c>
      <c r="B78141" s="1" t="s">
        <v>78011</v>
      </c>
      <c r="C78141" s="1" t="s">
        <v>60</v>
      </c>
    </row>
    <row r="78142" spans="1:4" x14ac:dyDescent="0.2">
      <c r="A78142" s="1">
        <v>78140</v>
      </c>
      <c r="B78142" s="1" t="s">
        <v>78012</v>
      </c>
      <c r="C78142" s="1" t="s">
        <v>60</v>
      </c>
    </row>
    <row r="78143" spans="1:4" x14ac:dyDescent="0.2">
      <c r="A78143" s="1">
        <v>78141</v>
      </c>
      <c r="B78143" s="1" t="s">
        <v>78013</v>
      </c>
      <c r="C78143" s="1" t="s">
        <v>5</v>
      </c>
    </row>
    <row r="78144" spans="1:4" x14ac:dyDescent="0.2">
      <c r="A78144" s="1">
        <v>78142</v>
      </c>
      <c r="B78144" s="1" t="s">
        <v>78014</v>
      </c>
      <c r="C78144" s="1" t="s">
        <v>60</v>
      </c>
    </row>
    <row r="78145" spans="1:3" x14ac:dyDescent="0.2">
      <c r="A78145" s="1">
        <v>78143</v>
      </c>
      <c r="B78145" s="1" t="s">
        <v>78015</v>
      </c>
      <c r="C78145" s="1" t="s">
        <v>60</v>
      </c>
    </row>
    <row r="78146" spans="1:3" x14ac:dyDescent="0.2">
      <c r="A78146" s="1">
        <v>78144</v>
      </c>
      <c r="B78146" s="1" t="s">
        <v>78016</v>
      </c>
      <c r="C78146" s="1" t="s">
        <v>60</v>
      </c>
    </row>
    <row r="78147" spans="1:3" x14ac:dyDescent="0.2">
      <c r="A78147" s="1">
        <v>78145</v>
      </c>
      <c r="B78147" s="1" t="s">
        <v>78017</v>
      </c>
      <c r="C78147" s="1" t="s">
        <v>60</v>
      </c>
    </row>
    <row r="78148" spans="1:3" x14ac:dyDescent="0.2">
      <c r="A78148" s="1">
        <v>78146</v>
      </c>
      <c r="B78148" s="1" t="s">
        <v>78018</v>
      </c>
      <c r="C78148" s="1" t="s">
        <v>5</v>
      </c>
    </row>
    <row r="78149" spans="1:3" x14ac:dyDescent="0.2">
      <c r="A78149" s="1">
        <v>78147</v>
      </c>
      <c r="B78149" s="1" t="s">
        <v>78019</v>
      </c>
      <c r="C78149" s="1" t="s">
        <v>60</v>
      </c>
    </row>
    <row r="78150" spans="1:3" x14ac:dyDescent="0.2">
      <c r="A78150" s="1">
        <v>78148</v>
      </c>
      <c r="B78150" s="1" t="s">
        <v>78020</v>
      </c>
      <c r="C78150" s="1" t="s">
        <v>5</v>
      </c>
    </row>
    <row r="78151" spans="1:3" x14ac:dyDescent="0.2">
      <c r="A78151" s="1">
        <v>78149</v>
      </c>
      <c r="B78151" s="1" t="s">
        <v>78021</v>
      </c>
      <c r="C78151" s="1" t="s">
        <v>60</v>
      </c>
    </row>
    <row r="78152" spans="1:3" x14ac:dyDescent="0.2">
      <c r="A78152" s="1">
        <v>78150</v>
      </c>
      <c r="B78152" s="1" t="s">
        <v>78022</v>
      </c>
      <c r="C78152" s="1" t="s">
        <v>5</v>
      </c>
    </row>
    <row r="78153" spans="1:3" x14ac:dyDescent="0.2">
      <c r="A78153" s="1">
        <v>78151</v>
      </c>
      <c r="B78153" s="1" t="s">
        <v>78023</v>
      </c>
      <c r="C78153" s="1" t="s">
        <v>60</v>
      </c>
    </row>
    <row r="78154" spans="1:3" x14ac:dyDescent="0.2">
      <c r="A78154" s="1">
        <v>78152</v>
      </c>
      <c r="B78154" s="1" t="s">
        <v>78024</v>
      </c>
      <c r="C78154" s="1" t="s">
        <v>60</v>
      </c>
    </row>
    <row r="78155" spans="1:3" x14ac:dyDescent="0.2">
      <c r="A78155" s="1">
        <v>78153</v>
      </c>
      <c r="B78155" s="1" t="s">
        <v>78025</v>
      </c>
      <c r="C78155" s="1" t="s">
        <v>60</v>
      </c>
    </row>
    <row r="78156" spans="1:3" x14ac:dyDescent="0.2">
      <c r="A78156" s="1">
        <v>78154</v>
      </c>
      <c r="B78156" s="1" t="s">
        <v>78026</v>
      </c>
      <c r="C78156" s="1" t="s">
        <v>60</v>
      </c>
    </row>
    <row r="78157" spans="1:3" x14ac:dyDescent="0.2">
      <c r="A78157" s="1">
        <v>78155</v>
      </c>
      <c r="B78157" s="1" t="s">
        <v>78027</v>
      </c>
      <c r="C78157" s="1" t="s">
        <v>60</v>
      </c>
    </row>
    <row r="78158" spans="1:3" x14ac:dyDescent="0.2">
      <c r="A78158" s="1">
        <v>78156</v>
      </c>
      <c r="B78158" s="1" t="s">
        <v>78028</v>
      </c>
      <c r="C78158" s="1" t="s">
        <v>60</v>
      </c>
    </row>
    <row r="78159" spans="1:3" x14ac:dyDescent="0.2">
      <c r="A78159" s="1">
        <v>78157</v>
      </c>
      <c r="B78159" s="1" t="s">
        <v>78029</v>
      </c>
      <c r="C78159" s="1" t="s">
        <v>5</v>
      </c>
    </row>
    <row r="78160" spans="1:3" x14ac:dyDescent="0.2">
      <c r="A78160" s="1">
        <v>78158</v>
      </c>
      <c r="B78160" s="1" t="s">
        <v>78030</v>
      </c>
      <c r="C78160" s="1" t="s">
        <v>60</v>
      </c>
    </row>
    <row r="78161" spans="1:3" x14ac:dyDescent="0.2">
      <c r="A78161" s="1">
        <v>78159</v>
      </c>
      <c r="B78161" s="1" t="s">
        <v>78031</v>
      </c>
      <c r="C78161" s="1" t="s">
        <v>60</v>
      </c>
    </row>
    <row r="78162" spans="1:3" x14ac:dyDescent="0.2">
      <c r="A78162" s="1">
        <v>78160</v>
      </c>
      <c r="B78162" s="1" t="s">
        <v>78032</v>
      </c>
      <c r="C78162" s="1" t="s">
        <v>60</v>
      </c>
    </row>
    <row r="78163" spans="1:3" x14ac:dyDescent="0.2">
      <c r="A78163" s="1">
        <v>78161</v>
      </c>
      <c r="B78163" s="1" t="s">
        <v>78033</v>
      </c>
      <c r="C78163" s="1" t="s">
        <v>5</v>
      </c>
    </row>
    <row r="78164" spans="1:3" x14ac:dyDescent="0.2">
      <c r="A78164" s="1">
        <v>78162</v>
      </c>
      <c r="B78164" s="1" t="s">
        <v>78034</v>
      </c>
      <c r="C78164" s="1" t="s">
        <v>60</v>
      </c>
    </row>
    <row r="78165" spans="1:3" x14ac:dyDescent="0.2">
      <c r="A78165" s="1">
        <v>78163</v>
      </c>
      <c r="B78165" s="1" t="s">
        <v>78035</v>
      </c>
      <c r="C78165" s="1" t="s">
        <v>60</v>
      </c>
    </row>
    <row r="78166" spans="1:3" x14ac:dyDescent="0.2">
      <c r="A78166" s="1">
        <v>78164</v>
      </c>
      <c r="B78166" s="1" t="s">
        <v>78036</v>
      </c>
      <c r="C78166" s="1" t="s">
        <v>60</v>
      </c>
    </row>
    <row r="78167" spans="1:3" x14ac:dyDescent="0.2">
      <c r="A78167" s="1">
        <v>78165</v>
      </c>
      <c r="B78167" s="1" t="s">
        <v>78037</v>
      </c>
      <c r="C78167" s="1" t="s">
        <v>60</v>
      </c>
    </row>
    <row r="78168" spans="1:3" x14ac:dyDescent="0.2">
      <c r="A78168" s="1">
        <v>78166</v>
      </c>
      <c r="B78168" s="1" t="s">
        <v>78038</v>
      </c>
      <c r="C78168" s="1" t="s">
        <v>60</v>
      </c>
    </row>
    <row r="78169" spans="1:3" x14ac:dyDescent="0.2">
      <c r="A78169" s="1">
        <v>78167</v>
      </c>
      <c r="B78169" s="1" t="s">
        <v>78039</v>
      </c>
      <c r="C78169" s="1" t="s">
        <v>5</v>
      </c>
    </row>
    <row r="78170" spans="1:3" x14ac:dyDescent="0.2">
      <c r="A78170" s="1">
        <v>78168</v>
      </c>
      <c r="B78170" s="1" t="s">
        <v>78040</v>
      </c>
      <c r="C78170" s="1" t="s">
        <v>60</v>
      </c>
    </row>
    <row r="78171" spans="1:3" x14ac:dyDescent="0.2">
      <c r="A78171" s="1">
        <v>78169</v>
      </c>
      <c r="B78171" s="1" t="s">
        <v>78041</v>
      </c>
      <c r="C78171" s="1" t="s">
        <v>5</v>
      </c>
    </row>
    <row r="78172" spans="1:3" x14ac:dyDescent="0.2">
      <c r="A78172" s="1">
        <v>78170</v>
      </c>
      <c r="B78172" s="1" t="s">
        <v>78042</v>
      </c>
      <c r="C78172" s="1" t="s">
        <v>5</v>
      </c>
    </row>
    <row r="78173" spans="1:3" x14ac:dyDescent="0.2">
      <c r="A78173" s="1">
        <v>78171</v>
      </c>
      <c r="B78173" s="1" t="s">
        <v>78043</v>
      </c>
      <c r="C78173" s="1" t="s">
        <v>5</v>
      </c>
    </row>
    <row r="78174" spans="1:3" x14ac:dyDescent="0.2">
      <c r="A78174" s="1">
        <v>78172</v>
      </c>
      <c r="B78174" s="1" t="s">
        <v>78044</v>
      </c>
      <c r="C78174" s="1" t="s">
        <v>5</v>
      </c>
    </row>
    <row r="78175" spans="1:3" x14ac:dyDescent="0.2">
      <c r="A78175" s="1">
        <v>78173</v>
      </c>
      <c r="B78175" s="1" t="s">
        <v>78045</v>
      </c>
      <c r="C78175" s="1" t="s">
        <v>5</v>
      </c>
    </row>
    <row r="78176" spans="1:3" x14ac:dyDescent="0.2">
      <c r="A78176" s="1">
        <v>78174</v>
      </c>
      <c r="B78176" s="1" t="s">
        <v>78046</v>
      </c>
      <c r="C78176" s="1" t="s">
        <v>60</v>
      </c>
    </row>
    <row r="78177" spans="1:4" x14ac:dyDescent="0.2">
      <c r="A78177" s="1">
        <v>78175</v>
      </c>
      <c r="B78177" s="1" t="s">
        <v>78047</v>
      </c>
      <c r="C78177" s="1" t="s">
        <v>60</v>
      </c>
    </row>
    <row r="78178" spans="1:4" x14ac:dyDescent="0.2">
      <c r="A78178" s="1">
        <v>78176</v>
      </c>
      <c r="B78178" s="1" t="s">
        <v>78048</v>
      </c>
      <c r="C78178" s="1" t="s">
        <v>60</v>
      </c>
    </row>
    <row r="78179" spans="1:4" x14ac:dyDescent="0.2">
      <c r="A78179" s="1">
        <v>78177</v>
      </c>
      <c r="B78179" s="1" t="s">
        <v>78049</v>
      </c>
      <c r="C78179" s="1" t="s">
        <v>60</v>
      </c>
      <c r="D78179" s="1" t="s">
        <v>61</v>
      </c>
    </row>
    <row r="78180" spans="1:4" x14ac:dyDescent="0.2">
      <c r="A78180" s="1">
        <v>78178</v>
      </c>
      <c r="B78180" s="1" t="s">
        <v>78050</v>
      </c>
      <c r="C78180" s="1" t="s">
        <v>5</v>
      </c>
    </row>
    <row r="78181" spans="1:4" x14ac:dyDescent="0.2">
      <c r="A78181" s="1">
        <v>78179</v>
      </c>
      <c r="B78181" s="1" t="s">
        <v>78051</v>
      </c>
      <c r="C78181" s="1" t="s">
        <v>60</v>
      </c>
    </row>
    <row r="78182" spans="1:4" x14ac:dyDescent="0.2">
      <c r="A78182" s="1">
        <v>78180</v>
      </c>
      <c r="B78182" s="1" t="s">
        <v>78052</v>
      </c>
      <c r="C78182" s="1" t="s">
        <v>60</v>
      </c>
    </row>
    <row r="78183" spans="1:4" x14ac:dyDescent="0.2">
      <c r="A78183" s="1">
        <v>78181</v>
      </c>
      <c r="B78183" s="1" t="s">
        <v>78053</v>
      </c>
      <c r="C78183" s="1" t="s">
        <v>5</v>
      </c>
    </row>
    <row r="78184" spans="1:4" x14ac:dyDescent="0.2">
      <c r="A78184" s="1">
        <v>78182</v>
      </c>
      <c r="B78184" s="1" t="s">
        <v>78054</v>
      </c>
      <c r="C78184" s="1" t="s">
        <v>60</v>
      </c>
    </row>
    <row r="78185" spans="1:4" x14ac:dyDescent="0.2">
      <c r="A78185" s="1">
        <v>78183</v>
      </c>
      <c r="B78185" s="1" t="s">
        <v>78055</v>
      </c>
      <c r="C78185" s="1" t="s">
        <v>5</v>
      </c>
    </row>
    <row r="78186" spans="1:4" x14ac:dyDescent="0.2">
      <c r="A78186" s="1">
        <v>78184</v>
      </c>
      <c r="B78186" s="1" t="s">
        <v>78056</v>
      </c>
      <c r="C78186" s="1" t="s">
        <v>5</v>
      </c>
    </row>
    <row r="78187" spans="1:4" x14ac:dyDescent="0.2">
      <c r="A78187" s="1">
        <v>78185</v>
      </c>
      <c r="B78187" s="1" t="s">
        <v>78057</v>
      </c>
      <c r="C78187" s="1" t="s">
        <v>60</v>
      </c>
    </row>
    <row r="78188" spans="1:4" x14ac:dyDescent="0.2">
      <c r="A78188" s="1">
        <v>78186</v>
      </c>
      <c r="B78188" s="1" t="s">
        <v>78058</v>
      </c>
      <c r="C78188" s="1" t="s">
        <v>60</v>
      </c>
    </row>
    <row r="78189" spans="1:4" x14ac:dyDescent="0.2">
      <c r="A78189" s="1">
        <v>78187</v>
      </c>
      <c r="B78189" s="1" t="s">
        <v>78059</v>
      </c>
      <c r="C78189" s="1" t="s">
        <v>60</v>
      </c>
    </row>
    <row r="78190" spans="1:4" x14ac:dyDescent="0.2">
      <c r="A78190" s="1">
        <v>78188</v>
      </c>
      <c r="B78190" s="1" t="s">
        <v>78060</v>
      </c>
      <c r="C78190" s="1" t="s">
        <v>60</v>
      </c>
    </row>
    <row r="78191" spans="1:4" x14ac:dyDescent="0.2">
      <c r="A78191" s="1">
        <v>78189</v>
      </c>
      <c r="B78191" s="1" t="s">
        <v>78061</v>
      </c>
      <c r="C78191" s="1" t="s">
        <v>60</v>
      </c>
    </row>
    <row r="78192" spans="1:4" x14ac:dyDescent="0.2">
      <c r="A78192" s="1">
        <v>78190</v>
      </c>
      <c r="B78192" s="1" t="s">
        <v>78062</v>
      </c>
      <c r="C78192" s="1" t="s">
        <v>60</v>
      </c>
    </row>
    <row r="78193" spans="1:3" x14ac:dyDescent="0.2">
      <c r="A78193" s="1">
        <v>78191</v>
      </c>
      <c r="B78193" s="1" t="s">
        <v>78063</v>
      </c>
      <c r="C78193" s="1" t="s">
        <v>60</v>
      </c>
    </row>
    <row r="78194" spans="1:3" x14ac:dyDescent="0.2">
      <c r="A78194" s="1">
        <v>78192</v>
      </c>
      <c r="B78194" s="1" t="s">
        <v>78064</v>
      </c>
      <c r="C78194" s="1" t="s">
        <v>60</v>
      </c>
    </row>
    <row r="78195" spans="1:3" x14ac:dyDescent="0.2">
      <c r="A78195" s="1">
        <v>78193</v>
      </c>
      <c r="B78195" s="1" t="s">
        <v>78065</v>
      </c>
      <c r="C78195" s="1" t="s">
        <v>60</v>
      </c>
    </row>
    <row r="78196" spans="1:3" x14ac:dyDescent="0.2">
      <c r="A78196" s="1">
        <v>78194</v>
      </c>
      <c r="B78196" s="1" t="s">
        <v>78066</v>
      </c>
      <c r="C78196" s="1" t="s">
        <v>5</v>
      </c>
    </row>
    <row r="78197" spans="1:3" x14ac:dyDescent="0.2">
      <c r="A78197" s="1">
        <v>78195</v>
      </c>
      <c r="B78197" s="1" t="s">
        <v>78067</v>
      </c>
      <c r="C78197" s="1" t="s">
        <v>60</v>
      </c>
    </row>
    <row r="78198" spans="1:3" x14ac:dyDescent="0.2">
      <c r="A78198" s="1">
        <v>78196</v>
      </c>
      <c r="B78198" s="1" t="s">
        <v>78068</v>
      </c>
      <c r="C78198" s="1" t="s">
        <v>60</v>
      </c>
    </row>
    <row r="78199" spans="1:3" x14ac:dyDescent="0.2">
      <c r="A78199" s="1">
        <v>78197</v>
      </c>
      <c r="B78199" s="1" t="s">
        <v>78069</v>
      </c>
      <c r="C78199" s="1" t="s">
        <v>5</v>
      </c>
    </row>
    <row r="78200" spans="1:3" x14ac:dyDescent="0.2">
      <c r="A78200" s="1">
        <v>78198</v>
      </c>
      <c r="B78200" s="1" t="s">
        <v>78070</v>
      </c>
      <c r="C78200" s="1" t="s">
        <v>60</v>
      </c>
    </row>
    <row r="78201" spans="1:3" x14ac:dyDescent="0.2">
      <c r="A78201" s="1">
        <v>78199</v>
      </c>
      <c r="B78201" s="1" t="s">
        <v>78071</v>
      </c>
      <c r="C78201" s="1" t="s">
        <v>60</v>
      </c>
    </row>
    <row r="78202" spans="1:3" x14ac:dyDescent="0.2">
      <c r="A78202" s="1">
        <v>78200</v>
      </c>
      <c r="B78202" s="1" t="s">
        <v>78072</v>
      </c>
      <c r="C78202" s="1" t="s">
        <v>60</v>
      </c>
    </row>
    <row r="78203" spans="1:3" x14ac:dyDescent="0.2">
      <c r="A78203" s="1">
        <v>78201</v>
      </c>
      <c r="B78203" s="1" t="s">
        <v>78073</v>
      </c>
      <c r="C78203" s="1" t="s">
        <v>5</v>
      </c>
    </row>
    <row r="78204" spans="1:3" x14ac:dyDescent="0.2">
      <c r="A78204" s="1">
        <v>78202</v>
      </c>
      <c r="B78204" s="1" t="s">
        <v>78074</v>
      </c>
      <c r="C78204" s="1" t="s">
        <v>60</v>
      </c>
    </row>
    <row r="78205" spans="1:3" x14ac:dyDescent="0.2">
      <c r="A78205" s="1">
        <v>78203</v>
      </c>
      <c r="B78205" s="1" t="s">
        <v>78075</v>
      </c>
      <c r="C78205" s="1" t="s">
        <v>5</v>
      </c>
    </row>
    <row r="78206" spans="1:3" x14ac:dyDescent="0.2">
      <c r="A78206" s="1">
        <v>78204</v>
      </c>
      <c r="B78206" s="1" t="s">
        <v>78076</v>
      </c>
      <c r="C78206" s="1" t="s">
        <v>60</v>
      </c>
    </row>
    <row r="78207" spans="1:3" x14ac:dyDescent="0.2">
      <c r="A78207" s="1">
        <v>78205</v>
      </c>
      <c r="B78207" s="1" t="s">
        <v>78077</v>
      </c>
      <c r="C78207" s="1" t="s">
        <v>60</v>
      </c>
    </row>
    <row r="78208" spans="1:3" x14ac:dyDescent="0.2">
      <c r="A78208" s="1">
        <v>78206</v>
      </c>
      <c r="B78208" s="1" t="s">
        <v>78078</v>
      </c>
      <c r="C78208" s="1" t="s">
        <v>5</v>
      </c>
    </row>
    <row r="78209" spans="1:4" x14ac:dyDescent="0.2">
      <c r="A78209" s="1">
        <v>78207</v>
      </c>
      <c r="B78209" s="1" t="s">
        <v>78079</v>
      </c>
      <c r="C78209" s="1" t="s">
        <v>60</v>
      </c>
    </row>
    <row r="78210" spans="1:4" x14ac:dyDescent="0.2">
      <c r="A78210" s="1">
        <v>78208</v>
      </c>
      <c r="B78210" s="1" t="s">
        <v>78080</v>
      </c>
      <c r="C78210" s="1" t="s">
        <v>5</v>
      </c>
    </row>
    <row r="78211" spans="1:4" x14ac:dyDescent="0.2">
      <c r="A78211" s="1">
        <v>78209</v>
      </c>
      <c r="B78211" s="1" t="s">
        <v>78081</v>
      </c>
      <c r="C78211" s="1" t="s">
        <v>60</v>
      </c>
    </row>
    <row r="78212" spans="1:4" x14ac:dyDescent="0.2">
      <c r="A78212" s="1">
        <v>78210</v>
      </c>
      <c r="B78212" s="1" t="s">
        <v>78082</v>
      </c>
      <c r="C78212" s="1" t="s">
        <v>5</v>
      </c>
    </row>
    <row r="78213" spans="1:4" x14ac:dyDescent="0.2">
      <c r="A78213" s="1">
        <v>78211</v>
      </c>
      <c r="B78213" s="1" t="s">
        <v>78083</v>
      </c>
      <c r="C78213" s="1" t="s">
        <v>60</v>
      </c>
    </row>
    <row r="78214" spans="1:4" x14ac:dyDescent="0.2">
      <c r="A78214" s="1">
        <v>78212</v>
      </c>
      <c r="B78214" s="1" t="s">
        <v>78084</v>
      </c>
      <c r="C78214" s="1" t="s">
        <v>5</v>
      </c>
    </row>
    <row r="78215" spans="1:4" x14ac:dyDescent="0.2">
      <c r="A78215" s="1">
        <v>78213</v>
      </c>
      <c r="B78215" s="1" t="s">
        <v>78085</v>
      </c>
      <c r="C78215" s="1" t="s">
        <v>60</v>
      </c>
    </row>
    <row r="78216" spans="1:4" x14ac:dyDescent="0.2">
      <c r="A78216" s="1">
        <v>78214</v>
      </c>
      <c r="B78216" s="1" t="s">
        <v>78086</v>
      </c>
      <c r="C78216" s="1" t="s">
        <v>60</v>
      </c>
    </row>
    <row r="78217" spans="1:4" x14ac:dyDescent="0.2">
      <c r="A78217" s="1">
        <v>78215</v>
      </c>
      <c r="B78217" s="1" t="s">
        <v>78087</v>
      </c>
      <c r="C78217" s="1" t="s">
        <v>60</v>
      </c>
    </row>
    <row r="78218" spans="1:4" x14ac:dyDescent="0.2">
      <c r="A78218" s="1">
        <v>78216</v>
      </c>
      <c r="B78218" s="1" t="s">
        <v>78088</v>
      </c>
      <c r="C78218" s="1" t="s">
        <v>60</v>
      </c>
    </row>
    <row r="78219" spans="1:4" x14ac:dyDescent="0.2">
      <c r="A78219" s="1">
        <v>78217</v>
      </c>
      <c r="B78219" s="1" t="s">
        <v>78089</v>
      </c>
      <c r="C78219" s="1" t="s">
        <v>60</v>
      </c>
      <c r="D78219" s="1" t="s">
        <v>61</v>
      </c>
    </row>
    <row r="78220" spans="1:4" x14ac:dyDescent="0.2">
      <c r="A78220" s="1">
        <v>78218</v>
      </c>
      <c r="B78220" s="1" t="s">
        <v>78090</v>
      </c>
      <c r="C78220" s="1" t="s">
        <v>5</v>
      </c>
    </row>
    <row r="78221" spans="1:4" x14ac:dyDescent="0.2">
      <c r="A78221" s="1">
        <v>78219</v>
      </c>
      <c r="B78221" s="1" t="s">
        <v>78091</v>
      </c>
      <c r="C78221" s="1" t="s">
        <v>60</v>
      </c>
    </row>
    <row r="78222" spans="1:4" x14ac:dyDescent="0.2">
      <c r="A78222" s="1">
        <v>78220</v>
      </c>
      <c r="B78222" s="1" t="s">
        <v>78092</v>
      </c>
      <c r="C78222" s="1" t="s">
        <v>60</v>
      </c>
    </row>
    <row r="78223" spans="1:4" x14ac:dyDescent="0.2">
      <c r="A78223" s="1">
        <v>78221</v>
      </c>
      <c r="B78223" s="1" t="s">
        <v>78093</v>
      </c>
      <c r="C78223" s="1" t="s">
        <v>60</v>
      </c>
    </row>
    <row r="78224" spans="1:4" x14ac:dyDescent="0.2">
      <c r="A78224" s="1">
        <v>78222</v>
      </c>
      <c r="B78224" s="1" t="s">
        <v>78094</v>
      </c>
      <c r="C78224" s="1" t="s">
        <v>5</v>
      </c>
    </row>
    <row r="78225" spans="1:3" x14ac:dyDescent="0.2">
      <c r="A78225" s="1">
        <v>78223</v>
      </c>
      <c r="B78225" s="1" t="s">
        <v>78095</v>
      </c>
      <c r="C78225" s="1" t="s">
        <v>60</v>
      </c>
    </row>
    <row r="78226" spans="1:3" x14ac:dyDescent="0.2">
      <c r="A78226" s="1">
        <v>78224</v>
      </c>
      <c r="B78226" s="1" t="s">
        <v>78096</v>
      </c>
      <c r="C78226" s="1" t="s">
        <v>5</v>
      </c>
    </row>
    <row r="78227" spans="1:3" x14ac:dyDescent="0.2">
      <c r="A78227" s="1">
        <v>78225</v>
      </c>
      <c r="B78227" s="1" t="s">
        <v>78097</v>
      </c>
      <c r="C78227" s="1" t="s">
        <v>60</v>
      </c>
    </row>
    <row r="78228" spans="1:3" x14ac:dyDescent="0.2">
      <c r="A78228" s="1">
        <v>78226</v>
      </c>
      <c r="B78228" s="1" t="s">
        <v>78098</v>
      </c>
      <c r="C78228" s="1" t="s">
        <v>60</v>
      </c>
    </row>
    <row r="78229" spans="1:3" x14ac:dyDescent="0.2">
      <c r="A78229" s="1">
        <v>78227</v>
      </c>
      <c r="B78229" s="1" t="s">
        <v>78099</v>
      </c>
      <c r="C78229" s="1" t="s">
        <v>5</v>
      </c>
    </row>
    <row r="78230" spans="1:3" x14ac:dyDescent="0.2">
      <c r="A78230" s="1">
        <v>78228</v>
      </c>
      <c r="B78230" s="1" t="s">
        <v>78100</v>
      </c>
      <c r="C78230" s="1" t="s">
        <v>5</v>
      </c>
    </row>
    <row r="78231" spans="1:3" x14ac:dyDescent="0.2">
      <c r="A78231" s="1">
        <v>78229</v>
      </c>
      <c r="B78231" s="1" t="s">
        <v>78101</v>
      </c>
      <c r="C78231" s="1" t="s">
        <v>5</v>
      </c>
    </row>
    <row r="78232" spans="1:3" x14ac:dyDescent="0.2">
      <c r="A78232" s="1">
        <v>78230</v>
      </c>
      <c r="B78232" s="1" t="s">
        <v>78102</v>
      </c>
      <c r="C78232" s="1" t="s">
        <v>60</v>
      </c>
    </row>
    <row r="78233" spans="1:3" x14ac:dyDescent="0.2">
      <c r="A78233" s="1">
        <v>78231</v>
      </c>
      <c r="B78233" s="1" t="s">
        <v>78103</v>
      </c>
      <c r="C78233" s="1" t="s">
        <v>5</v>
      </c>
    </row>
    <row r="78234" spans="1:3" x14ac:dyDescent="0.2">
      <c r="A78234" s="1">
        <v>78232</v>
      </c>
      <c r="B78234" s="1" t="s">
        <v>78104</v>
      </c>
      <c r="C78234" s="1" t="s">
        <v>60</v>
      </c>
    </row>
    <row r="78235" spans="1:3" x14ac:dyDescent="0.2">
      <c r="A78235" s="1">
        <v>78233</v>
      </c>
      <c r="B78235" s="1" t="s">
        <v>78105</v>
      </c>
      <c r="C78235" s="1" t="s">
        <v>60</v>
      </c>
    </row>
    <row r="78236" spans="1:3" x14ac:dyDescent="0.2">
      <c r="A78236" s="1">
        <v>78234</v>
      </c>
      <c r="B78236" s="1" t="s">
        <v>78106</v>
      </c>
      <c r="C78236" s="1" t="s">
        <v>60</v>
      </c>
    </row>
    <row r="78237" spans="1:3" x14ac:dyDescent="0.2">
      <c r="A78237" s="1">
        <v>78235</v>
      </c>
      <c r="B78237" s="1" t="s">
        <v>78107</v>
      </c>
      <c r="C78237" s="1" t="s">
        <v>5</v>
      </c>
    </row>
    <row r="78238" spans="1:3" x14ac:dyDescent="0.2">
      <c r="A78238" s="1">
        <v>78236</v>
      </c>
      <c r="B78238" s="1" t="s">
        <v>78108</v>
      </c>
      <c r="C78238" s="1" t="s">
        <v>5</v>
      </c>
    </row>
    <row r="78239" spans="1:3" x14ac:dyDescent="0.2">
      <c r="A78239" s="1">
        <v>78237</v>
      </c>
      <c r="B78239" s="1" t="s">
        <v>78109</v>
      </c>
      <c r="C78239" s="1" t="s">
        <v>60</v>
      </c>
    </row>
    <row r="78240" spans="1:3" x14ac:dyDescent="0.2">
      <c r="A78240" s="1">
        <v>78238</v>
      </c>
      <c r="B78240" s="1" t="s">
        <v>78110</v>
      </c>
      <c r="C78240" s="1" t="s">
        <v>60</v>
      </c>
    </row>
    <row r="78241" spans="1:4" x14ac:dyDescent="0.2">
      <c r="A78241" s="1">
        <v>78239</v>
      </c>
      <c r="B78241" s="1" t="s">
        <v>78111</v>
      </c>
      <c r="C78241" s="1" t="s">
        <v>60</v>
      </c>
    </row>
    <row r="78242" spans="1:4" x14ac:dyDescent="0.2">
      <c r="A78242" s="1">
        <v>78240</v>
      </c>
      <c r="B78242" s="1" t="s">
        <v>78112</v>
      </c>
      <c r="C78242" s="1" t="s">
        <v>5</v>
      </c>
    </row>
    <row r="78243" spans="1:4" x14ac:dyDescent="0.2">
      <c r="A78243" s="1">
        <v>78241</v>
      </c>
      <c r="B78243" s="1" t="s">
        <v>78113</v>
      </c>
      <c r="C78243" s="1" t="s">
        <v>5</v>
      </c>
    </row>
    <row r="78244" spans="1:4" x14ac:dyDescent="0.2">
      <c r="A78244" s="1">
        <v>78242</v>
      </c>
      <c r="B78244" s="1" t="s">
        <v>78114</v>
      </c>
      <c r="C78244" s="1" t="s">
        <v>5</v>
      </c>
    </row>
    <row r="78245" spans="1:4" x14ac:dyDescent="0.2">
      <c r="A78245" s="1">
        <v>78243</v>
      </c>
      <c r="B78245" s="1" t="s">
        <v>78115</v>
      </c>
      <c r="C78245" s="1" t="s">
        <v>60</v>
      </c>
    </row>
    <row r="78246" spans="1:4" x14ac:dyDescent="0.2">
      <c r="A78246" s="1">
        <v>78244</v>
      </c>
      <c r="B78246" s="1" t="s">
        <v>78116</v>
      </c>
      <c r="C78246" s="1" t="s">
        <v>5</v>
      </c>
    </row>
    <row r="78247" spans="1:4" x14ac:dyDescent="0.2">
      <c r="A78247" s="1">
        <v>78245</v>
      </c>
      <c r="B78247" s="1" t="s">
        <v>78117</v>
      </c>
      <c r="C78247" s="1" t="s">
        <v>60</v>
      </c>
    </row>
    <row r="78248" spans="1:4" x14ac:dyDescent="0.2">
      <c r="A78248" s="1">
        <v>78246</v>
      </c>
      <c r="B78248" s="1" t="s">
        <v>78118</v>
      </c>
      <c r="C78248" s="1" t="s">
        <v>60</v>
      </c>
      <c r="D78248" s="1" t="s">
        <v>61</v>
      </c>
    </row>
    <row r="78249" spans="1:4" x14ac:dyDescent="0.2">
      <c r="A78249" s="1">
        <v>78247</v>
      </c>
      <c r="B78249" s="1" t="s">
        <v>78119</v>
      </c>
      <c r="C78249" s="1" t="s">
        <v>5</v>
      </c>
    </row>
    <row r="78250" spans="1:4" x14ac:dyDescent="0.2">
      <c r="A78250" s="1">
        <v>78248</v>
      </c>
      <c r="B78250" s="1" t="s">
        <v>78120</v>
      </c>
      <c r="C78250" s="1" t="s">
        <v>60</v>
      </c>
    </row>
    <row r="78251" spans="1:4" x14ac:dyDescent="0.2">
      <c r="A78251" s="1">
        <v>78249</v>
      </c>
      <c r="B78251" s="1" t="s">
        <v>78121</v>
      </c>
      <c r="C78251" s="1" t="s">
        <v>60</v>
      </c>
      <c r="D78251" s="1" t="s">
        <v>61</v>
      </c>
    </row>
    <row r="78252" spans="1:4" x14ac:dyDescent="0.2">
      <c r="A78252" s="1">
        <v>78250</v>
      </c>
      <c r="B78252" s="1" t="s">
        <v>78122</v>
      </c>
      <c r="C78252" s="1" t="s">
        <v>60</v>
      </c>
      <c r="D78252" s="1" t="s">
        <v>61</v>
      </c>
    </row>
    <row r="78253" spans="1:4" x14ac:dyDescent="0.2">
      <c r="A78253" s="1">
        <v>78251</v>
      </c>
      <c r="B78253" s="1" t="s">
        <v>78123</v>
      </c>
      <c r="C78253" s="1" t="s">
        <v>60</v>
      </c>
      <c r="D78253" s="1" t="s">
        <v>61</v>
      </c>
    </row>
    <row r="78254" spans="1:4" x14ac:dyDescent="0.2">
      <c r="A78254" s="1">
        <v>78252</v>
      </c>
      <c r="B78254" s="1" t="s">
        <v>78124</v>
      </c>
      <c r="C78254" s="1" t="s">
        <v>5</v>
      </c>
    </row>
    <row r="78255" spans="1:4" x14ac:dyDescent="0.2">
      <c r="A78255" s="1">
        <v>78253</v>
      </c>
      <c r="B78255" s="1" t="s">
        <v>78125</v>
      </c>
      <c r="C78255" s="1" t="s">
        <v>5</v>
      </c>
    </row>
    <row r="78256" spans="1:4" x14ac:dyDescent="0.2">
      <c r="A78256" s="1">
        <v>78254</v>
      </c>
      <c r="B78256" s="1" t="s">
        <v>78126</v>
      </c>
      <c r="C78256" s="1" t="s">
        <v>60</v>
      </c>
    </row>
    <row r="78257" spans="1:3" x14ac:dyDescent="0.2">
      <c r="A78257" s="1">
        <v>78255</v>
      </c>
      <c r="B78257" s="1" t="s">
        <v>78127</v>
      </c>
      <c r="C78257" s="1" t="s">
        <v>60</v>
      </c>
    </row>
    <row r="78258" spans="1:3" x14ac:dyDescent="0.2">
      <c r="A78258" s="1">
        <v>78256</v>
      </c>
      <c r="B78258" s="1" t="s">
        <v>78128</v>
      </c>
      <c r="C78258" s="1" t="s">
        <v>60</v>
      </c>
    </row>
    <row r="78259" spans="1:3" x14ac:dyDescent="0.2">
      <c r="A78259" s="1">
        <v>78257</v>
      </c>
      <c r="B78259" s="1" t="s">
        <v>78129</v>
      </c>
      <c r="C78259" s="1" t="s">
        <v>5</v>
      </c>
    </row>
    <row r="78260" spans="1:3" x14ac:dyDescent="0.2">
      <c r="A78260" s="1">
        <v>78258</v>
      </c>
      <c r="B78260" s="1" t="s">
        <v>78130</v>
      </c>
      <c r="C78260" s="1" t="s">
        <v>5</v>
      </c>
    </row>
    <row r="78261" spans="1:3" x14ac:dyDescent="0.2">
      <c r="A78261" s="1">
        <v>78259</v>
      </c>
      <c r="B78261" s="1" t="s">
        <v>78131</v>
      </c>
      <c r="C78261" s="1" t="s">
        <v>60</v>
      </c>
    </row>
    <row r="78262" spans="1:3" x14ac:dyDescent="0.2">
      <c r="A78262" s="1">
        <v>78260</v>
      </c>
      <c r="B78262" s="1" t="s">
        <v>78132</v>
      </c>
      <c r="C78262" s="1" t="s">
        <v>60</v>
      </c>
    </row>
    <row r="78263" spans="1:3" x14ac:dyDescent="0.2">
      <c r="A78263" s="1">
        <v>78261</v>
      </c>
      <c r="B78263" s="1" t="s">
        <v>78133</v>
      </c>
      <c r="C78263" s="1" t="s">
        <v>60</v>
      </c>
    </row>
    <row r="78264" spans="1:3" x14ac:dyDescent="0.2">
      <c r="A78264" s="1">
        <v>78262</v>
      </c>
      <c r="B78264" s="1" t="s">
        <v>78134</v>
      </c>
      <c r="C78264" s="1" t="s">
        <v>60</v>
      </c>
    </row>
    <row r="78265" spans="1:3" x14ac:dyDescent="0.2">
      <c r="A78265" s="1">
        <v>78263</v>
      </c>
      <c r="B78265" s="1" t="s">
        <v>78135</v>
      </c>
      <c r="C78265" s="1" t="s">
        <v>60</v>
      </c>
    </row>
    <row r="78266" spans="1:3" x14ac:dyDescent="0.2">
      <c r="A78266" s="1">
        <v>78264</v>
      </c>
      <c r="B78266" s="1" t="s">
        <v>78136</v>
      </c>
      <c r="C78266" s="1" t="s">
        <v>60</v>
      </c>
    </row>
    <row r="78267" spans="1:3" x14ac:dyDescent="0.2">
      <c r="A78267" s="1">
        <v>78265</v>
      </c>
      <c r="B78267" s="1" t="s">
        <v>78137</v>
      </c>
      <c r="C78267" s="1" t="s">
        <v>5</v>
      </c>
    </row>
    <row r="78268" spans="1:3" x14ac:dyDescent="0.2">
      <c r="A78268" s="1">
        <v>78266</v>
      </c>
      <c r="B78268" s="1" t="s">
        <v>78138</v>
      </c>
      <c r="C78268" s="1" t="s">
        <v>5</v>
      </c>
    </row>
    <row r="78269" spans="1:3" x14ac:dyDescent="0.2">
      <c r="A78269" s="1">
        <v>78267</v>
      </c>
      <c r="B78269" s="1" t="s">
        <v>78139</v>
      </c>
      <c r="C78269" s="1" t="s">
        <v>60</v>
      </c>
    </row>
    <row r="78270" spans="1:3" x14ac:dyDescent="0.2">
      <c r="A78270" s="1">
        <v>78268</v>
      </c>
      <c r="B78270" s="1" t="s">
        <v>78140</v>
      </c>
      <c r="C78270" s="1" t="s">
        <v>5</v>
      </c>
    </row>
    <row r="78271" spans="1:3" x14ac:dyDescent="0.2">
      <c r="A78271" s="1">
        <v>78269</v>
      </c>
      <c r="B78271" s="1" t="s">
        <v>78141</v>
      </c>
      <c r="C78271" s="1" t="s">
        <v>60</v>
      </c>
    </row>
    <row r="78272" spans="1:3" x14ac:dyDescent="0.2">
      <c r="A78272" s="1">
        <v>78270</v>
      </c>
      <c r="B78272" s="1" t="s">
        <v>78142</v>
      </c>
      <c r="C78272" s="1" t="s">
        <v>60</v>
      </c>
    </row>
    <row r="78273" spans="1:4" x14ac:dyDescent="0.2">
      <c r="A78273" s="1">
        <v>78271</v>
      </c>
      <c r="B78273" s="1" t="s">
        <v>78143</v>
      </c>
      <c r="C78273" s="1" t="s">
        <v>60</v>
      </c>
    </row>
    <row r="78274" spans="1:4" x14ac:dyDescent="0.2">
      <c r="A78274" s="1">
        <v>78272</v>
      </c>
      <c r="B78274" s="1" t="s">
        <v>78144</v>
      </c>
      <c r="C78274" s="1" t="s">
        <v>60</v>
      </c>
    </row>
    <row r="78275" spans="1:4" x14ac:dyDescent="0.2">
      <c r="A78275" s="1">
        <v>78273</v>
      </c>
      <c r="B78275" s="1" t="s">
        <v>78145</v>
      </c>
      <c r="C78275" s="1" t="s">
        <v>5</v>
      </c>
    </row>
    <row r="78276" spans="1:4" x14ac:dyDescent="0.2">
      <c r="A78276" s="1">
        <v>78274</v>
      </c>
      <c r="B78276" s="1" t="s">
        <v>78146</v>
      </c>
      <c r="C78276" s="1" t="s">
        <v>60</v>
      </c>
    </row>
    <row r="78277" spans="1:4" x14ac:dyDescent="0.2">
      <c r="A78277" s="1">
        <v>78275</v>
      </c>
      <c r="B78277" s="1" t="s">
        <v>78147</v>
      </c>
      <c r="C78277" s="1" t="s">
        <v>5</v>
      </c>
    </row>
    <row r="78278" spans="1:4" x14ac:dyDescent="0.2">
      <c r="A78278" s="1">
        <v>78276</v>
      </c>
      <c r="B78278" s="1" t="s">
        <v>78148</v>
      </c>
      <c r="C78278" s="1" t="s">
        <v>60</v>
      </c>
    </row>
    <row r="78279" spans="1:4" x14ac:dyDescent="0.2">
      <c r="A78279" s="1">
        <v>78277</v>
      </c>
      <c r="B78279" s="1" t="s">
        <v>78149</v>
      </c>
      <c r="C78279" s="1" t="s">
        <v>60</v>
      </c>
    </row>
    <row r="78280" spans="1:4" x14ac:dyDescent="0.2">
      <c r="A78280" s="1">
        <v>78278</v>
      </c>
      <c r="B78280" s="1" t="s">
        <v>78150</v>
      </c>
      <c r="C78280" s="1" t="s">
        <v>5</v>
      </c>
    </row>
    <row r="78281" spans="1:4" x14ac:dyDescent="0.2">
      <c r="A78281" s="1">
        <v>78279</v>
      </c>
      <c r="B78281" s="1" t="s">
        <v>78151</v>
      </c>
      <c r="C78281" s="1" t="s">
        <v>5</v>
      </c>
    </row>
    <row r="78282" spans="1:4" x14ac:dyDescent="0.2">
      <c r="A78282" s="1">
        <v>78280</v>
      </c>
      <c r="B78282" s="1" t="s">
        <v>78152</v>
      </c>
      <c r="C78282" s="1" t="s">
        <v>5</v>
      </c>
    </row>
    <row r="78283" spans="1:4" x14ac:dyDescent="0.2">
      <c r="A78283" s="1">
        <v>78281</v>
      </c>
      <c r="B78283" s="1" t="s">
        <v>78153</v>
      </c>
      <c r="C78283" s="1" t="s">
        <v>60</v>
      </c>
    </row>
    <row r="78284" spans="1:4" x14ac:dyDescent="0.2">
      <c r="A78284" s="1">
        <v>78282</v>
      </c>
      <c r="B78284" s="1" t="s">
        <v>78154</v>
      </c>
      <c r="C78284" s="1" t="s">
        <v>60</v>
      </c>
      <c r="D78284" s="1" t="s">
        <v>61</v>
      </c>
    </row>
    <row r="78285" spans="1:4" x14ac:dyDescent="0.2">
      <c r="A78285" s="1">
        <v>78283</v>
      </c>
      <c r="B78285" s="1" t="s">
        <v>78155</v>
      </c>
      <c r="C78285" s="1" t="s">
        <v>5</v>
      </c>
    </row>
    <row r="78286" spans="1:4" x14ac:dyDescent="0.2">
      <c r="A78286" s="1">
        <v>78284</v>
      </c>
      <c r="B78286" s="1" t="s">
        <v>78156</v>
      </c>
      <c r="C78286" s="1" t="s">
        <v>60</v>
      </c>
    </row>
    <row r="78287" spans="1:4" x14ac:dyDescent="0.2">
      <c r="A78287" s="1">
        <v>78285</v>
      </c>
      <c r="B78287" s="1" t="s">
        <v>78157</v>
      </c>
      <c r="C78287" s="1" t="s">
        <v>5</v>
      </c>
    </row>
    <row r="78288" spans="1:4" x14ac:dyDescent="0.2">
      <c r="A78288" s="1">
        <v>78286</v>
      </c>
      <c r="B78288" s="1" t="s">
        <v>78158</v>
      </c>
      <c r="C78288" s="1" t="s">
        <v>5</v>
      </c>
    </row>
    <row r="78289" spans="1:4" x14ac:dyDescent="0.2">
      <c r="A78289" s="1">
        <v>78287</v>
      </c>
      <c r="B78289" s="1" t="s">
        <v>78159</v>
      </c>
      <c r="C78289" s="1" t="s">
        <v>60</v>
      </c>
    </row>
    <row r="78290" spans="1:4" x14ac:dyDescent="0.2">
      <c r="A78290" s="1">
        <v>78288</v>
      </c>
      <c r="B78290" s="1" t="s">
        <v>78160</v>
      </c>
      <c r="C78290" s="1" t="s">
        <v>60</v>
      </c>
    </row>
    <row r="78291" spans="1:4" x14ac:dyDescent="0.2">
      <c r="A78291" s="1">
        <v>78289</v>
      </c>
      <c r="B78291" s="1" t="s">
        <v>78161</v>
      </c>
      <c r="C78291" s="1" t="s">
        <v>60</v>
      </c>
    </row>
    <row r="78292" spans="1:4" x14ac:dyDescent="0.2">
      <c r="A78292" s="1">
        <v>78290</v>
      </c>
      <c r="B78292" s="1" t="s">
        <v>78162</v>
      </c>
      <c r="C78292" s="1" t="s">
        <v>60</v>
      </c>
      <c r="D78292" s="1" t="s">
        <v>61</v>
      </c>
    </row>
    <row r="78293" spans="1:4" x14ac:dyDescent="0.2">
      <c r="A78293" s="1">
        <v>78291</v>
      </c>
      <c r="B78293" s="1" t="s">
        <v>78163</v>
      </c>
      <c r="C78293" s="1" t="s">
        <v>60</v>
      </c>
    </row>
    <row r="78294" spans="1:4" x14ac:dyDescent="0.2">
      <c r="A78294" s="1">
        <v>78292</v>
      </c>
      <c r="B78294" s="1" t="s">
        <v>78164</v>
      </c>
      <c r="C78294" s="1" t="s">
        <v>60</v>
      </c>
    </row>
    <row r="78295" spans="1:4" x14ac:dyDescent="0.2">
      <c r="A78295" s="1">
        <v>78293</v>
      </c>
      <c r="B78295" s="1" t="s">
        <v>78165</v>
      </c>
      <c r="C78295" s="1" t="s">
        <v>60</v>
      </c>
    </row>
    <row r="78296" spans="1:4" x14ac:dyDescent="0.2">
      <c r="A78296" s="1">
        <v>78294</v>
      </c>
      <c r="B78296" s="1" t="s">
        <v>78166</v>
      </c>
      <c r="C78296" s="1" t="s">
        <v>60</v>
      </c>
    </row>
    <row r="78297" spans="1:4" x14ac:dyDescent="0.2">
      <c r="A78297" s="1">
        <v>78295</v>
      </c>
      <c r="B78297" s="1" t="s">
        <v>78167</v>
      </c>
      <c r="C78297" s="1" t="s">
        <v>60</v>
      </c>
    </row>
    <row r="78298" spans="1:4" x14ac:dyDescent="0.2">
      <c r="A78298" s="1">
        <v>78296</v>
      </c>
      <c r="B78298" s="1" t="s">
        <v>78168</v>
      </c>
      <c r="C78298" s="1" t="s">
        <v>5</v>
      </c>
    </row>
    <row r="78299" spans="1:4" x14ac:dyDescent="0.2">
      <c r="A78299" s="1">
        <v>78297</v>
      </c>
      <c r="B78299" s="1" t="s">
        <v>78169</v>
      </c>
      <c r="C78299" s="1" t="s">
        <v>60</v>
      </c>
    </row>
    <row r="78300" spans="1:4" x14ac:dyDescent="0.2">
      <c r="A78300" s="1">
        <v>78298</v>
      </c>
      <c r="B78300" s="1" t="s">
        <v>78170</v>
      </c>
      <c r="C78300" s="1" t="s">
        <v>60</v>
      </c>
    </row>
    <row r="78301" spans="1:4" x14ac:dyDescent="0.2">
      <c r="A78301" s="1">
        <v>78299</v>
      </c>
      <c r="B78301" s="1" t="s">
        <v>78171</v>
      </c>
      <c r="C78301" s="1" t="s">
        <v>60</v>
      </c>
    </row>
    <row r="78302" spans="1:4" x14ac:dyDescent="0.2">
      <c r="A78302" s="1">
        <v>78300</v>
      </c>
      <c r="B78302" s="1" t="s">
        <v>78172</v>
      </c>
      <c r="C78302" s="1" t="s">
        <v>60</v>
      </c>
      <c r="D78302" s="1" t="s">
        <v>61</v>
      </c>
    </row>
    <row r="78303" spans="1:4" x14ac:dyDescent="0.2">
      <c r="A78303" s="1">
        <v>78301</v>
      </c>
      <c r="B78303" s="1" t="s">
        <v>78173</v>
      </c>
      <c r="C78303" s="1" t="s">
        <v>60</v>
      </c>
    </row>
    <row r="78304" spans="1:4" x14ac:dyDescent="0.2">
      <c r="A78304" s="1">
        <v>78302</v>
      </c>
      <c r="B78304" s="1" t="s">
        <v>78174</v>
      </c>
      <c r="C78304" s="1" t="s">
        <v>60</v>
      </c>
    </row>
    <row r="78305" spans="1:3" x14ac:dyDescent="0.2">
      <c r="A78305" s="1">
        <v>78303</v>
      </c>
      <c r="B78305" s="1" t="s">
        <v>78175</v>
      </c>
      <c r="C78305" s="1" t="s">
        <v>5</v>
      </c>
    </row>
    <row r="78306" spans="1:3" x14ac:dyDescent="0.2">
      <c r="A78306" s="1">
        <v>78304</v>
      </c>
      <c r="B78306" s="1" t="s">
        <v>78176</v>
      </c>
      <c r="C78306" s="1" t="s">
        <v>60</v>
      </c>
    </row>
    <row r="78307" spans="1:3" x14ac:dyDescent="0.2">
      <c r="A78307" s="1">
        <v>78305</v>
      </c>
      <c r="B78307" s="1" t="s">
        <v>78177</v>
      </c>
      <c r="C78307" s="1" t="s">
        <v>5</v>
      </c>
    </row>
    <row r="78308" spans="1:3" x14ac:dyDescent="0.2">
      <c r="A78308" s="1">
        <v>78306</v>
      </c>
      <c r="B78308" s="1" t="s">
        <v>78178</v>
      </c>
      <c r="C78308" s="1" t="s">
        <v>60</v>
      </c>
    </row>
    <row r="78309" spans="1:3" x14ac:dyDescent="0.2">
      <c r="A78309" s="1">
        <v>78307</v>
      </c>
      <c r="B78309" s="1" t="s">
        <v>78179</v>
      </c>
      <c r="C78309" s="1" t="s">
        <v>60</v>
      </c>
    </row>
    <row r="78310" spans="1:3" x14ac:dyDescent="0.2">
      <c r="A78310" s="1">
        <v>78308</v>
      </c>
      <c r="B78310" s="1" t="s">
        <v>78180</v>
      </c>
      <c r="C78310" s="1" t="s">
        <v>60</v>
      </c>
    </row>
    <row r="78311" spans="1:3" x14ac:dyDescent="0.2">
      <c r="A78311" s="1">
        <v>78309</v>
      </c>
      <c r="B78311" s="1" t="s">
        <v>78181</v>
      </c>
      <c r="C78311" s="1" t="s">
        <v>5</v>
      </c>
    </row>
    <row r="78312" spans="1:3" x14ac:dyDescent="0.2">
      <c r="A78312" s="1">
        <v>78310</v>
      </c>
      <c r="B78312" s="1" t="s">
        <v>78182</v>
      </c>
      <c r="C78312" s="1" t="s">
        <v>60</v>
      </c>
    </row>
    <row r="78313" spans="1:3" x14ac:dyDescent="0.2">
      <c r="A78313" s="1">
        <v>78311</v>
      </c>
      <c r="B78313" s="1" t="s">
        <v>78183</v>
      </c>
      <c r="C78313" s="1" t="s">
        <v>60</v>
      </c>
    </row>
    <row r="78314" spans="1:3" x14ac:dyDescent="0.2">
      <c r="A78314" s="1">
        <v>78312</v>
      </c>
      <c r="B78314" s="1" t="s">
        <v>78184</v>
      </c>
      <c r="C78314" s="1" t="s">
        <v>60</v>
      </c>
    </row>
    <row r="78315" spans="1:3" x14ac:dyDescent="0.2">
      <c r="A78315" s="1">
        <v>78313</v>
      </c>
      <c r="B78315" s="1" t="s">
        <v>78185</v>
      </c>
      <c r="C78315" s="1" t="s">
        <v>60</v>
      </c>
    </row>
    <row r="78316" spans="1:3" x14ac:dyDescent="0.2">
      <c r="A78316" s="1">
        <v>78314</v>
      </c>
      <c r="B78316" s="1" t="s">
        <v>78186</v>
      </c>
      <c r="C78316" s="1" t="s">
        <v>5</v>
      </c>
    </row>
    <row r="78317" spans="1:3" x14ac:dyDescent="0.2">
      <c r="A78317" s="1">
        <v>78315</v>
      </c>
      <c r="B78317" s="1" t="s">
        <v>78187</v>
      </c>
      <c r="C78317" s="1" t="s">
        <v>60</v>
      </c>
    </row>
    <row r="78318" spans="1:3" x14ac:dyDescent="0.2">
      <c r="A78318" s="1">
        <v>78316</v>
      </c>
      <c r="B78318" s="1" t="s">
        <v>78188</v>
      </c>
      <c r="C78318" s="1" t="s">
        <v>5</v>
      </c>
    </row>
    <row r="78319" spans="1:3" x14ac:dyDescent="0.2">
      <c r="A78319" s="1">
        <v>78317</v>
      </c>
      <c r="B78319" s="1" t="s">
        <v>78189</v>
      </c>
      <c r="C78319" s="1" t="s">
        <v>60</v>
      </c>
    </row>
    <row r="78320" spans="1:3" x14ac:dyDescent="0.2">
      <c r="A78320" s="1">
        <v>78318</v>
      </c>
      <c r="B78320" s="1" t="s">
        <v>78190</v>
      </c>
      <c r="C78320" s="1" t="s">
        <v>60</v>
      </c>
    </row>
    <row r="78321" spans="1:3" x14ac:dyDescent="0.2">
      <c r="A78321" s="1">
        <v>78319</v>
      </c>
      <c r="B78321" s="1" t="s">
        <v>78191</v>
      </c>
      <c r="C78321" s="1" t="s">
        <v>60</v>
      </c>
    </row>
    <row r="78322" spans="1:3" x14ac:dyDescent="0.2">
      <c r="A78322" s="1">
        <v>78320</v>
      </c>
      <c r="B78322" s="1" t="s">
        <v>78192</v>
      </c>
      <c r="C78322" s="1" t="s">
        <v>5</v>
      </c>
    </row>
    <row r="78323" spans="1:3" x14ac:dyDescent="0.2">
      <c r="A78323" s="1">
        <v>78321</v>
      </c>
      <c r="B78323" s="1" t="s">
        <v>78193</v>
      </c>
      <c r="C78323" s="1" t="s">
        <v>60</v>
      </c>
    </row>
    <row r="78324" spans="1:3" x14ac:dyDescent="0.2">
      <c r="A78324" s="1">
        <v>78322</v>
      </c>
      <c r="B78324" s="1" t="s">
        <v>78194</v>
      </c>
      <c r="C78324" s="1" t="s">
        <v>5</v>
      </c>
    </row>
    <row r="78325" spans="1:3" x14ac:dyDescent="0.2">
      <c r="A78325" s="1">
        <v>78323</v>
      </c>
      <c r="B78325" s="1" t="s">
        <v>78195</v>
      </c>
      <c r="C78325" s="1" t="s">
        <v>60</v>
      </c>
    </row>
    <row r="78326" spans="1:3" x14ac:dyDescent="0.2">
      <c r="A78326" s="1">
        <v>78324</v>
      </c>
      <c r="B78326" s="1" t="s">
        <v>78196</v>
      </c>
      <c r="C78326" s="1" t="s">
        <v>60</v>
      </c>
    </row>
    <row r="78327" spans="1:3" x14ac:dyDescent="0.2">
      <c r="A78327" s="1">
        <v>78325</v>
      </c>
      <c r="B78327" s="1" t="s">
        <v>78197</v>
      </c>
      <c r="C78327" s="1" t="s">
        <v>60</v>
      </c>
    </row>
    <row r="78328" spans="1:3" x14ac:dyDescent="0.2">
      <c r="A78328" s="1">
        <v>78326</v>
      </c>
      <c r="B78328" s="1" t="s">
        <v>78198</v>
      </c>
      <c r="C78328" s="1" t="s">
        <v>60</v>
      </c>
    </row>
    <row r="78329" spans="1:3" x14ac:dyDescent="0.2">
      <c r="A78329" s="1">
        <v>78327</v>
      </c>
      <c r="B78329" s="1" t="s">
        <v>78199</v>
      </c>
      <c r="C78329" s="1" t="s">
        <v>60</v>
      </c>
    </row>
    <row r="78330" spans="1:3" x14ac:dyDescent="0.2">
      <c r="A78330" s="1">
        <v>78328</v>
      </c>
      <c r="B78330" s="1" t="s">
        <v>78200</v>
      </c>
      <c r="C78330" s="1" t="s">
        <v>60</v>
      </c>
    </row>
    <row r="78331" spans="1:3" x14ac:dyDescent="0.2">
      <c r="A78331" s="1">
        <v>78329</v>
      </c>
      <c r="B78331" s="1" t="s">
        <v>78201</v>
      </c>
      <c r="C78331" s="1" t="s">
        <v>5</v>
      </c>
    </row>
    <row r="78332" spans="1:3" x14ac:dyDescent="0.2">
      <c r="A78332" s="1">
        <v>78330</v>
      </c>
      <c r="B78332" s="1" t="s">
        <v>78202</v>
      </c>
      <c r="C78332" s="1" t="s">
        <v>60</v>
      </c>
    </row>
    <row r="78333" spans="1:3" x14ac:dyDescent="0.2">
      <c r="A78333" s="1">
        <v>78331</v>
      </c>
      <c r="B78333" s="1" t="s">
        <v>78203</v>
      </c>
      <c r="C78333" s="1" t="s">
        <v>60</v>
      </c>
    </row>
    <row r="78334" spans="1:3" x14ac:dyDescent="0.2">
      <c r="A78334" s="1">
        <v>78332</v>
      </c>
      <c r="B78334" s="1" t="s">
        <v>78204</v>
      </c>
      <c r="C78334" s="1" t="s">
        <v>5</v>
      </c>
    </row>
    <row r="78335" spans="1:3" x14ac:dyDescent="0.2">
      <c r="A78335" s="1">
        <v>78333</v>
      </c>
      <c r="B78335" s="1" t="s">
        <v>78205</v>
      </c>
      <c r="C78335" s="1" t="s">
        <v>60</v>
      </c>
    </row>
    <row r="78336" spans="1:3" x14ac:dyDescent="0.2">
      <c r="A78336" s="1">
        <v>78334</v>
      </c>
      <c r="B78336" s="1" t="s">
        <v>78206</v>
      </c>
      <c r="C78336" s="1" t="s">
        <v>60</v>
      </c>
    </row>
    <row r="78337" spans="1:3" x14ac:dyDescent="0.2">
      <c r="A78337" s="1">
        <v>78335</v>
      </c>
      <c r="B78337" s="1" t="s">
        <v>78207</v>
      </c>
      <c r="C78337" s="1" t="s">
        <v>5</v>
      </c>
    </row>
    <row r="78338" spans="1:3" x14ac:dyDescent="0.2">
      <c r="A78338" s="1">
        <v>78336</v>
      </c>
      <c r="B78338" s="1" t="s">
        <v>78208</v>
      </c>
      <c r="C78338" s="1" t="s">
        <v>60</v>
      </c>
    </row>
    <row r="78339" spans="1:3" x14ac:dyDescent="0.2">
      <c r="A78339" s="1">
        <v>78337</v>
      </c>
      <c r="B78339" s="1" t="s">
        <v>78209</v>
      </c>
      <c r="C78339" s="1" t="s">
        <v>60</v>
      </c>
    </row>
    <row r="78340" spans="1:3" x14ac:dyDescent="0.2">
      <c r="A78340" s="1">
        <v>78338</v>
      </c>
      <c r="B78340" s="1" t="s">
        <v>78210</v>
      </c>
      <c r="C78340" s="1" t="s">
        <v>60</v>
      </c>
    </row>
    <row r="78341" spans="1:3" x14ac:dyDescent="0.2">
      <c r="A78341" s="1">
        <v>78339</v>
      </c>
      <c r="B78341" s="1" t="s">
        <v>78211</v>
      </c>
      <c r="C78341" s="1" t="s">
        <v>60</v>
      </c>
    </row>
    <row r="78342" spans="1:3" x14ac:dyDescent="0.2">
      <c r="A78342" s="1">
        <v>78340</v>
      </c>
      <c r="B78342" s="1" t="s">
        <v>78212</v>
      </c>
      <c r="C78342" s="1" t="s">
        <v>5</v>
      </c>
    </row>
    <row r="78343" spans="1:3" x14ac:dyDescent="0.2">
      <c r="A78343" s="1">
        <v>78341</v>
      </c>
      <c r="B78343" s="1" t="s">
        <v>78213</v>
      </c>
      <c r="C78343" s="1" t="s">
        <v>60</v>
      </c>
    </row>
    <row r="78344" spans="1:3" x14ac:dyDescent="0.2">
      <c r="A78344" s="1">
        <v>78342</v>
      </c>
      <c r="B78344" s="1" t="s">
        <v>78214</v>
      </c>
      <c r="C78344" s="1" t="s">
        <v>60</v>
      </c>
    </row>
    <row r="78345" spans="1:3" x14ac:dyDescent="0.2">
      <c r="A78345" s="1">
        <v>78343</v>
      </c>
      <c r="B78345" s="1" t="s">
        <v>78215</v>
      </c>
      <c r="C78345" s="1" t="s">
        <v>60</v>
      </c>
    </row>
    <row r="78346" spans="1:3" x14ac:dyDescent="0.2">
      <c r="A78346" s="1">
        <v>78344</v>
      </c>
      <c r="B78346" s="1" t="s">
        <v>78216</v>
      </c>
      <c r="C78346" s="1" t="s">
        <v>60</v>
      </c>
    </row>
    <row r="78347" spans="1:3" x14ac:dyDescent="0.2">
      <c r="A78347" s="1">
        <v>78345</v>
      </c>
      <c r="B78347" s="1" t="s">
        <v>78217</v>
      </c>
      <c r="C78347" s="1" t="s">
        <v>60</v>
      </c>
    </row>
    <row r="78348" spans="1:3" x14ac:dyDescent="0.2">
      <c r="A78348" s="1">
        <v>78346</v>
      </c>
      <c r="B78348" s="1" t="s">
        <v>78218</v>
      </c>
      <c r="C78348" s="1" t="s">
        <v>60</v>
      </c>
    </row>
    <row r="78349" spans="1:3" x14ac:dyDescent="0.2">
      <c r="A78349" s="1">
        <v>78347</v>
      </c>
      <c r="B78349" s="1" t="s">
        <v>78219</v>
      </c>
      <c r="C78349" s="1" t="s">
        <v>60</v>
      </c>
    </row>
    <row r="78350" spans="1:3" x14ac:dyDescent="0.2">
      <c r="A78350" s="1">
        <v>78348</v>
      </c>
      <c r="B78350" s="1" t="s">
        <v>78220</v>
      </c>
      <c r="C78350" s="1" t="s">
        <v>5</v>
      </c>
    </row>
    <row r="78351" spans="1:3" x14ac:dyDescent="0.2">
      <c r="A78351" s="1">
        <v>78349</v>
      </c>
      <c r="B78351" s="1" t="s">
        <v>78221</v>
      </c>
      <c r="C78351" s="1" t="s">
        <v>60</v>
      </c>
    </row>
    <row r="78352" spans="1:3" x14ac:dyDescent="0.2">
      <c r="A78352" s="1">
        <v>78350</v>
      </c>
      <c r="B78352" s="1" t="s">
        <v>78222</v>
      </c>
      <c r="C78352" s="1" t="s">
        <v>60</v>
      </c>
    </row>
    <row r="78353" spans="1:4" x14ac:dyDescent="0.2">
      <c r="A78353" s="1">
        <v>78351</v>
      </c>
      <c r="B78353" s="1" t="s">
        <v>78223</v>
      </c>
      <c r="C78353" s="1" t="s">
        <v>60</v>
      </c>
    </row>
    <row r="78354" spans="1:4" x14ac:dyDescent="0.2">
      <c r="A78354" s="1">
        <v>78352</v>
      </c>
      <c r="B78354" s="1" t="s">
        <v>78224</v>
      </c>
      <c r="C78354" s="1" t="s">
        <v>60</v>
      </c>
    </row>
    <row r="78355" spans="1:4" x14ac:dyDescent="0.2">
      <c r="A78355" s="1">
        <v>78353</v>
      </c>
      <c r="B78355" s="1" t="s">
        <v>78225</v>
      </c>
      <c r="C78355" s="1" t="s">
        <v>60</v>
      </c>
    </row>
    <row r="78356" spans="1:4" x14ac:dyDescent="0.2">
      <c r="A78356" s="1">
        <v>78354</v>
      </c>
      <c r="B78356" s="1" t="s">
        <v>78226</v>
      </c>
      <c r="C78356" s="1" t="s">
        <v>5</v>
      </c>
    </row>
    <row r="78357" spans="1:4" x14ac:dyDescent="0.2">
      <c r="A78357" s="1">
        <v>78355</v>
      </c>
      <c r="B78357" s="1" t="s">
        <v>78227</v>
      </c>
      <c r="C78357" s="1" t="s">
        <v>60</v>
      </c>
    </row>
    <row r="78358" spans="1:4" x14ac:dyDescent="0.2">
      <c r="A78358" s="1">
        <v>78356</v>
      </c>
      <c r="B78358" s="1" t="s">
        <v>78228</v>
      </c>
      <c r="C78358" s="1" t="s">
        <v>60</v>
      </c>
    </row>
    <row r="78359" spans="1:4" x14ac:dyDescent="0.2">
      <c r="A78359" s="1">
        <v>78357</v>
      </c>
      <c r="B78359" s="1" t="s">
        <v>78229</v>
      </c>
      <c r="C78359" s="1" t="s">
        <v>60</v>
      </c>
    </row>
    <row r="78360" spans="1:4" x14ac:dyDescent="0.2">
      <c r="A78360" s="1">
        <v>78358</v>
      </c>
      <c r="B78360" s="1" t="s">
        <v>78230</v>
      </c>
      <c r="C78360" s="1" t="s">
        <v>60</v>
      </c>
      <c r="D78360" s="1" t="s">
        <v>61</v>
      </c>
    </row>
    <row r="78361" spans="1:4" x14ac:dyDescent="0.2">
      <c r="A78361" s="1">
        <v>78359</v>
      </c>
      <c r="B78361" s="1" t="s">
        <v>78231</v>
      </c>
      <c r="C78361" s="1" t="s">
        <v>60</v>
      </c>
    </row>
    <row r="78362" spans="1:4" x14ac:dyDescent="0.2">
      <c r="A78362" s="1">
        <v>78360</v>
      </c>
      <c r="B78362" s="1" t="s">
        <v>78232</v>
      </c>
      <c r="C78362" s="1" t="s">
        <v>60</v>
      </c>
    </row>
    <row r="78363" spans="1:4" x14ac:dyDescent="0.2">
      <c r="A78363" s="1">
        <v>78361</v>
      </c>
      <c r="B78363" s="1" t="s">
        <v>78233</v>
      </c>
      <c r="C78363" s="1" t="s">
        <v>60</v>
      </c>
    </row>
    <row r="78364" spans="1:4" x14ac:dyDescent="0.2">
      <c r="A78364" s="1">
        <v>78362</v>
      </c>
      <c r="B78364" s="1" t="s">
        <v>78234</v>
      </c>
      <c r="C78364" s="1" t="s">
        <v>60</v>
      </c>
      <c r="D78364" s="1" t="s">
        <v>61</v>
      </c>
    </row>
    <row r="78365" spans="1:4" x14ac:dyDescent="0.2">
      <c r="A78365" s="1">
        <v>78363</v>
      </c>
      <c r="B78365" s="1" t="s">
        <v>78235</v>
      </c>
      <c r="C78365" s="1" t="s">
        <v>5</v>
      </c>
    </row>
    <row r="78366" spans="1:4" x14ac:dyDescent="0.2">
      <c r="A78366" s="1">
        <v>78364</v>
      </c>
      <c r="B78366" s="1" t="s">
        <v>78236</v>
      </c>
      <c r="C78366" s="1" t="s">
        <v>60</v>
      </c>
    </row>
    <row r="78367" spans="1:4" x14ac:dyDescent="0.2">
      <c r="A78367" s="1">
        <v>78365</v>
      </c>
      <c r="B78367" s="1" t="s">
        <v>78237</v>
      </c>
      <c r="C78367" s="1" t="s">
        <v>5</v>
      </c>
    </row>
    <row r="78368" spans="1:4" x14ac:dyDescent="0.2">
      <c r="A78368" s="1">
        <v>78366</v>
      </c>
      <c r="B78368" s="1" t="s">
        <v>78238</v>
      </c>
      <c r="C78368" s="1" t="s">
        <v>60</v>
      </c>
    </row>
    <row r="78369" spans="1:4" x14ac:dyDescent="0.2">
      <c r="A78369" s="1">
        <v>78367</v>
      </c>
      <c r="B78369" s="1" t="s">
        <v>78239</v>
      </c>
      <c r="C78369" s="1" t="s">
        <v>60</v>
      </c>
    </row>
    <row r="78370" spans="1:4" x14ac:dyDescent="0.2">
      <c r="A78370" s="1">
        <v>78368</v>
      </c>
      <c r="B78370" s="1" t="s">
        <v>78240</v>
      </c>
      <c r="C78370" s="1" t="s">
        <v>60</v>
      </c>
    </row>
    <row r="78371" spans="1:4" x14ac:dyDescent="0.2">
      <c r="A78371" s="1">
        <v>78369</v>
      </c>
      <c r="B78371" s="1" t="s">
        <v>78241</v>
      </c>
      <c r="C78371" s="1" t="s">
        <v>60</v>
      </c>
    </row>
    <row r="78372" spans="1:4" x14ac:dyDescent="0.2">
      <c r="A78372" s="1">
        <v>78370</v>
      </c>
      <c r="B78372" s="1" t="s">
        <v>78242</v>
      </c>
      <c r="C78372" s="1" t="s">
        <v>60</v>
      </c>
    </row>
    <row r="78373" spans="1:4" x14ac:dyDescent="0.2">
      <c r="A78373" s="1">
        <v>78371</v>
      </c>
      <c r="B78373" s="1" t="s">
        <v>78243</v>
      </c>
      <c r="C78373" s="1" t="s">
        <v>60</v>
      </c>
      <c r="D78373" s="1" t="s">
        <v>61</v>
      </c>
    </row>
    <row r="78374" spans="1:4" x14ac:dyDescent="0.2">
      <c r="A78374" s="1">
        <v>78372</v>
      </c>
      <c r="B78374" s="1" t="s">
        <v>78244</v>
      </c>
      <c r="C78374" s="1" t="s">
        <v>60</v>
      </c>
    </row>
    <row r="78375" spans="1:4" x14ac:dyDescent="0.2">
      <c r="A78375" s="1">
        <v>78373</v>
      </c>
      <c r="B78375" s="1" t="s">
        <v>78245</v>
      </c>
      <c r="C78375" s="1" t="s">
        <v>60</v>
      </c>
    </row>
    <row r="78376" spans="1:4" x14ac:dyDescent="0.2">
      <c r="A78376" s="1">
        <v>78374</v>
      </c>
      <c r="B78376" s="1" t="s">
        <v>78246</v>
      </c>
      <c r="C78376" s="1" t="s">
        <v>60</v>
      </c>
    </row>
    <row r="78377" spans="1:4" x14ac:dyDescent="0.2">
      <c r="A78377" s="1">
        <v>78375</v>
      </c>
      <c r="B78377" s="1" t="s">
        <v>78247</v>
      </c>
      <c r="C78377" s="1" t="s">
        <v>60</v>
      </c>
    </row>
    <row r="78378" spans="1:4" x14ac:dyDescent="0.2">
      <c r="A78378" s="1">
        <v>78376</v>
      </c>
      <c r="B78378" s="1" t="s">
        <v>78248</v>
      </c>
      <c r="C78378" s="1" t="s">
        <v>5</v>
      </c>
    </row>
    <row r="78379" spans="1:4" x14ac:dyDescent="0.2">
      <c r="A78379" s="1">
        <v>78377</v>
      </c>
      <c r="B78379" s="1" t="s">
        <v>78249</v>
      </c>
      <c r="C78379" s="1" t="s">
        <v>5</v>
      </c>
    </row>
    <row r="78380" spans="1:4" x14ac:dyDescent="0.2">
      <c r="A78380" s="1">
        <v>78378</v>
      </c>
      <c r="B78380" s="1" t="s">
        <v>78250</v>
      </c>
      <c r="C78380" s="1" t="s">
        <v>60</v>
      </c>
    </row>
    <row r="78381" spans="1:4" x14ac:dyDescent="0.2">
      <c r="A78381" s="1">
        <v>78379</v>
      </c>
      <c r="B78381" s="1" t="s">
        <v>78251</v>
      </c>
      <c r="C78381" s="1" t="s">
        <v>60</v>
      </c>
    </row>
    <row r="78382" spans="1:4" x14ac:dyDescent="0.2">
      <c r="A78382" s="1">
        <v>78380</v>
      </c>
      <c r="B78382" s="1" t="s">
        <v>78252</v>
      </c>
      <c r="C78382" s="1" t="s">
        <v>60</v>
      </c>
    </row>
    <row r="78383" spans="1:4" x14ac:dyDescent="0.2">
      <c r="A78383" s="1">
        <v>78381</v>
      </c>
      <c r="B78383" s="1" t="s">
        <v>78253</v>
      </c>
      <c r="C78383" s="1" t="s">
        <v>60</v>
      </c>
    </row>
    <row r="78384" spans="1:4" x14ac:dyDescent="0.2">
      <c r="A78384" s="1">
        <v>78382</v>
      </c>
      <c r="B78384" s="1" t="s">
        <v>78254</v>
      </c>
      <c r="C78384" s="1" t="s">
        <v>60</v>
      </c>
    </row>
    <row r="78385" spans="1:3" x14ac:dyDescent="0.2">
      <c r="A78385" s="1">
        <v>78383</v>
      </c>
      <c r="B78385" s="1" t="s">
        <v>78255</v>
      </c>
      <c r="C78385" s="1" t="s">
        <v>60</v>
      </c>
    </row>
    <row r="78386" spans="1:3" x14ac:dyDescent="0.2">
      <c r="A78386" s="1">
        <v>78384</v>
      </c>
      <c r="B78386" s="1" t="s">
        <v>78256</v>
      </c>
      <c r="C78386" s="1" t="s">
        <v>60</v>
      </c>
    </row>
    <row r="78387" spans="1:3" x14ac:dyDescent="0.2">
      <c r="A78387" s="1">
        <v>78385</v>
      </c>
      <c r="B78387" s="1" t="s">
        <v>78257</v>
      </c>
      <c r="C78387" s="1" t="s">
        <v>60</v>
      </c>
    </row>
    <row r="78388" spans="1:3" x14ac:dyDescent="0.2">
      <c r="A78388" s="1">
        <v>78386</v>
      </c>
      <c r="B78388" s="1" t="s">
        <v>78258</v>
      </c>
      <c r="C78388" s="1" t="s">
        <v>5</v>
      </c>
    </row>
    <row r="78389" spans="1:3" x14ac:dyDescent="0.2">
      <c r="A78389" s="1">
        <v>78387</v>
      </c>
      <c r="B78389" s="1" t="s">
        <v>78259</v>
      </c>
      <c r="C78389" s="1" t="s">
        <v>60</v>
      </c>
    </row>
    <row r="78390" spans="1:3" x14ac:dyDescent="0.2">
      <c r="A78390" s="1">
        <v>78388</v>
      </c>
      <c r="B78390" s="1" t="s">
        <v>78260</v>
      </c>
      <c r="C78390" s="1" t="s">
        <v>60</v>
      </c>
    </row>
    <row r="78391" spans="1:3" x14ac:dyDescent="0.2">
      <c r="A78391" s="1">
        <v>78389</v>
      </c>
      <c r="B78391" s="1" t="s">
        <v>78261</v>
      </c>
      <c r="C78391" s="1" t="s">
        <v>60</v>
      </c>
    </row>
    <row r="78392" spans="1:3" x14ac:dyDescent="0.2">
      <c r="A78392" s="1">
        <v>78390</v>
      </c>
      <c r="B78392" s="1" t="s">
        <v>78262</v>
      </c>
      <c r="C78392" s="1" t="s">
        <v>60</v>
      </c>
    </row>
    <row r="78393" spans="1:3" x14ac:dyDescent="0.2">
      <c r="A78393" s="1">
        <v>78391</v>
      </c>
      <c r="B78393" s="1" t="s">
        <v>78263</v>
      </c>
      <c r="C78393" s="1" t="s">
        <v>60</v>
      </c>
    </row>
    <row r="78394" spans="1:3" x14ac:dyDescent="0.2">
      <c r="A78394" s="1">
        <v>78392</v>
      </c>
      <c r="B78394" s="1" t="s">
        <v>78264</v>
      </c>
      <c r="C78394" s="1" t="s">
        <v>60</v>
      </c>
    </row>
    <row r="78395" spans="1:3" x14ac:dyDescent="0.2">
      <c r="A78395" s="1">
        <v>78393</v>
      </c>
      <c r="B78395" s="1" t="s">
        <v>78265</v>
      </c>
      <c r="C78395" s="1" t="s">
        <v>60</v>
      </c>
    </row>
    <row r="78396" spans="1:3" x14ac:dyDescent="0.2">
      <c r="A78396" s="1">
        <v>78394</v>
      </c>
      <c r="B78396" s="1" t="s">
        <v>78266</v>
      </c>
      <c r="C78396" s="1" t="s">
        <v>60</v>
      </c>
    </row>
    <row r="78397" spans="1:3" x14ac:dyDescent="0.2">
      <c r="A78397" s="1">
        <v>78395</v>
      </c>
      <c r="B78397" s="1" t="s">
        <v>78267</v>
      </c>
      <c r="C78397" s="1" t="s">
        <v>5</v>
      </c>
    </row>
    <row r="78398" spans="1:3" x14ac:dyDescent="0.2">
      <c r="A78398" s="1">
        <v>78396</v>
      </c>
      <c r="B78398" s="1" t="s">
        <v>78268</v>
      </c>
      <c r="C78398" s="1" t="s">
        <v>60</v>
      </c>
    </row>
    <row r="78399" spans="1:3" x14ac:dyDescent="0.2">
      <c r="A78399" s="1">
        <v>78397</v>
      </c>
      <c r="B78399" s="1" t="s">
        <v>78269</v>
      </c>
      <c r="C78399" s="1" t="s">
        <v>5</v>
      </c>
    </row>
    <row r="78400" spans="1:3" x14ac:dyDescent="0.2">
      <c r="A78400" s="1">
        <v>78398</v>
      </c>
      <c r="B78400" s="1" t="s">
        <v>78270</v>
      </c>
      <c r="C78400" s="1" t="s">
        <v>60</v>
      </c>
    </row>
    <row r="78401" spans="1:4" x14ac:dyDescent="0.2">
      <c r="A78401" s="1">
        <v>78399</v>
      </c>
      <c r="B78401" s="1" t="s">
        <v>78271</v>
      </c>
      <c r="C78401" s="1" t="s">
        <v>60</v>
      </c>
    </row>
    <row r="78402" spans="1:4" x14ac:dyDescent="0.2">
      <c r="A78402" s="1">
        <v>78400</v>
      </c>
      <c r="B78402" s="1" t="s">
        <v>78272</v>
      </c>
      <c r="C78402" s="1" t="s">
        <v>60</v>
      </c>
    </row>
    <row r="78403" spans="1:4" x14ac:dyDescent="0.2">
      <c r="A78403" s="1">
        <v>78401</v>
      </c>
      <c r="B78403" s="1" t="s">
        <v>78273</v>
      </c>
      <c r="C78403" s="1" t="s">
        <v>60</v>
      </c>
    </row>
    <row r="78404" spans="1:4" x14ac:dyDescent="0.2">
      <c r="A78404" s="1">
        <v>78402</v>
      </c>
      <c r="B78404" s="1" t="s">
        <v>78274</v>
      </c>
      <c r="C78404" s="1" t="s">
        <v>60</v>
      </c>
    </row>
    <row r="78405" spans="1:4" x14ac:dyDescent="0.2">
      <c r="A78405" s="1">
        <v>78403</v>
      </c>
      <c r="B78405" s="1" t="s">
        <v>78275</v>
      </c>
      <c r="C78405" s="1" t="s">
        <v>5</v>
      </c>
    </row>
    <row r="78406" spans="1:4" x14ac:dyDescent="0.2">
      <c r="A78406" s="1">
        <v>78404</v>
      </c>
      <c r="B78406" s="1" t="s">
        <v>78276</v>
      </c>
      <c r="C78406" s="1" t="s">
        <v>60</v>
      </c>
    </row>
    <row r="78407" spans="1:4" x14ac:dyDescent="0.2">
      <c r="A78407" s="1">
        <v>78405</v>
      </c>
      <c r="B78407" s="1" t="s">
        <v>78277</v>
      </c>
      <c r="C78407" s="1" t="s">
        <v>60</v>
      </c>
    </row>
    <row r="78408" spans="1:4" x14ac:dyDescent="0.2">
      <c r="A78408" s="1">
        <v>78406</v>
      </c>
      <c r="B78408" s="1" t="s">
        <v>78278</v>
      </c>
      <c r="C78408" s="1" t="s">
        <v>5</v>
      </c>
    </row>
    <row r="78409" spans="1:4" x14ac:dyDescent="0.2">
      <c r="A78409" s="1">
        <v>78407</v>
      </c>
      <c r="B78409" s="1" t="s">
        <v>78279</v>
      </c>
      <c r="C78409" s="1" t="s">
        <v>60</v>
      </c>
    </row>
    <row r="78410" spans="1:4" x14ac:dyDescent="0.2">
      <c r="A78410" s="1">
        <v>78408</v>
      </c>
      <c r="B78410" s="1" t="s">
        <v>78280</v>
      </c>
      <c r="C78410" s="1" t="s">
        <v>60</v>
      </c>
    </row>
    <row r="78411" spans="1:4" x14ac:dyDescent="0.2">
      <c r="A78411" s="1">
        <v>78409</v>
      </c>
      <c r="B78411" s="1" t="s">
        <v>78281</v>
      </c>
      <c r="C78411" s="1" t="s">
        <v>60</v>
      </c>
    </row>
    <row r="78412" spans="1:4" x14ac:dyDescent="0.2">
      <c r="A78412" s="1">
        <v>78410</v>
      </c>
      <c r="B78412" s="1" t="s">
        <v>78282</v>
      </c>
      <c r="C78412" s="1" t="s">
        <v>5</v>
      </c>
    </row>
    <row r="78413" spans="1:4" x14ac:dyDescent="0.2">
      <c r="A78413" s="1">
        <v>78411</v>
      </c>
      <c r="B78413" s="1" t="s">
        <v>78283</v>
      </c>
      <c r="C78413" s="1" t="s">
        <v>5</v>
      </c>
    </row>
    <row r="78414" spans="1:4" x14ac:dyDescent="0.2">
      <c r="A78414" s="1">
        <v>78412</v>
      </c>
      <c r="B78414" s="1" t="s">
        <v>78284</v>
      </c>
      <c r="C78414" s="1" t="s">
        <v>60</v>
      </c>
      <c r="D78414" s="1" t="s">
        <v>61</v>
      </c>
    </row>
    <row r="78415" spans="1:4" x14ac:dyDescent="0.2">
      <c r="A78415" s="1">
        <v>78413</v>
      </c>
      <c r="B78415" s="1" t="s">
        <v>78285</v>
      </c>
      <c r="C78415" s="1" t="s">
        <v>60</v>
      </c>
    </row>
    <row r="78416" spans="1:4" x14ac:dyDescent="0.2">
      <c r="A78416" s="1">
        <v>78414</v>
      </c>
      <c r="B78416" s="1" t="s">
        <v>78286</v>
      </c>
      <c r="C78416" s="1" t="s">
        <v>60</v>
      </c>
    </row>
    <row r="78417" spans="1:4" x14ac:dyDescent="0.2">
      <c r="A78417" s="1">
        <v>78415</v>
      </c>
      <c r="B78417" s="1" t="s">
        <v>78287</v>
      </c>
      <c r="C78417" s="1" t="s">
        <v>60</v>
      </c>
    </row>
    <row r="78418" spans="1:4" x14ac:dyDescent="0.2">
      <c r="A78418" s="1">
        <v>78416</v>
      </c>
      <c r="B78418" s="1" t="s">
        <v>78288</v>
      </c>
      <c r="C78418" s="1" t="s">
        <v>60</v>
      </c>
    </row>
    <row r="78419" spans="1:4" x14ac:dyDescent="0.2">
      <c r="A78419" s="1">
        <v>78417</v>
      </c>
      <c r="B78419" s="1" t="s">
        <v>78289</v>
      </c>
      <c r="C78419" s="1" t="s">
        <v>60</v>
      </c>
    </row>
    <row r="78420" spans="1:4" x14ac:dyDescent="0.2">
      <c r="A78420" s="1">
        <v>78418</v>
      </c>
      <c r="B78420" s="1" t="s">
        <v>78290</v>
      </c>
      <c r="C78420" s="1" t="s">
        <v>60</v>
      </c>
    </row>
    <row r="78421" spans="1:4" x14ac:dyDescent="0.2">
      <c r="A78421" s="1">
        <v>78419</v>
      </c>
      <c r="B78421" s="1" t="s">
        <v>78291</v>
      </c>
      <c r="C78421" s="1" t="s">
        <v>60</v>
      </c>
    </row>
    <row r="78422" spans="1:4" x14ac:dyDescent="0.2">
      <c r="A78422" s="1">
        <v>78420</v>
      </c>
      <c r="B78422" s="1" t="s">
        <v>78292</v>
      </c>
      <c r="C78422" s="1" t="s">
        <v>60</v>
      </c>
    </row>
    <row r="78423" spans="1:4" x14ac:dyDescent="0.2">
      <c r="A78423" s="1">
        <v>78421</v>
      </c>
      <c r="B78423" s="1" t="s">
        <v>78293</v>
      </c>
      <c r="C78423" s="1" t="s">
        <v>60</v>
      </c>
      <c r="D78423" s="1" t="s">
        <v>61</v>
      </c>
    </row>
    <row r="78424" spans="1:4" x14ac:dyDescent="0.2">
      <c r="A78424" s="1">
        <v>78422</v>
      </c>
      <c r="B78424" s="1" t="s">
        <v>78294</v>
      </c>
      <c r="C78424" s="1" t="s">
        <v>60</v>
      </c>
    </row>
    <row r="78425" spans="1:4" x14ac:dyDescent="0.2">
      <c r="A78425" s="1">
        <v>78423</v>
      </c>
      <c r="B78425" s="1" t="s">
        <v>78295</v>
      </c>
      <c r="C78425" s="1" t="s">
        <v>60</v>
      </c>
    </row>
    <row r="78426" spans="1:4" x14ac:dyDescent="0.2">
      <c r="A78426" s="1">
        <v>78424</v>
      </c>
      <c r="B78426" s="1" t="s">
        <v>78296</v>
      </c>
      <c r="C78426" s="1" t="s">
        <v>60</v>
      </c>
      <c r="D78426" s="1" t="s">
        <v>61</v>
      </c>
    </row>
    <row r="78427" spans="1:4" x14ac:dyDescent="0.2">
      <c r="A78427" s="1">
        <v>78425</v>
      </c>
      <c r="B78427" s="1" t="s">
        <v>78297</v>
      </c>
      <c r="C78427" s="1" t="s">
        <v>60</v>
      </c>
    </row>
    <row r="78428" spans="1:4" x14ac:dyDescent="0.2">
      <c r="A78428" s="1">
        <v>78426</v>
      </c>
      <c r="B78428" s="1" t="s">
        <v>78298</v>
      </c>
      <c r="C78428" s="1" t="s">
        <v>60</v>
      </c>
    </row>
    <row r="78429" spans="1:4" x14ac:dyDescent="0.2">
      <c r="A78429" s="1">
        <v>78427</v>
      </c>
      <c r="B78429" s="1" t="s">
        <v>78299</v>
      </c>
      <c r="C78429" s="1" t="s">
        <v>60</v>
      </c>
    </row>
    <row r="78430" spans="1:4" x14ac:dyDescent="0.2">
      <c r="A78430" s="1">
        <v>78428</v>
      </c>
      <c r="B78430" s="1" t="s">
        <v>78300</v>
      </c>
      <c r="C78430" s="1" t="s">
        <v>60</v>
      </c>
    </row>
    <row r="78431" spans="1:4" x14ac:dyDescent="0.2">
      <c r="A78431" s="1">
        <v>78429</v>
      </c>
      <c r="B78431" s="1" t="s">
        <v>78301</v>
      </c>
      <c r="C78431" s="1" t="s">
        <v>60</v>
      </c>
    </row>
    <row r="78432" spans="1:4" x14ac:dyDescent="0.2">
      <c r="A78432" s="1">
        <v>78430</v>
      </c>
      <c r="B78432" s="1" t="s">
        <v>78302</v>
      </c>
      <c r="C78432" s="1" t="s">
        <v>60</v>
      </c>
    </row>
    <row r="78433" spans="1:4" x14ac:dyDescent="0.2">
      <c r="A78433" s="1">
        <v>78431</v>
      </c>
      <c r="B78433" s="1" t="s">
        <v>78303</v>
      </c>
      <c r="C78433" s="1" t="s">
        <v>60</v>
      </c>
    </row>
    <row r="78434" spans="1:4" x14ac:dyDescent="0.2">
      <c r="A78434" s="1">
        <v>78432</v>
      </c>
      <c r="B78434" s="1" t="s">
        <v>78304</v>
      </c>
      <c r="C78434" s="1" t="s">
        <v>5</v>
      </c>
    </row>
    <row r="78435" spans="1:4" x14ac:dyDescent="0.2">
      <c r="A78435" s="1">
        <v>78433</v>
      </c>
      <c r="B78435" s="1" t="s">
        <v>78305</v>
      </c>
      <c r="C78435" s="1" t="s">
        <v>5</v>
      </c>
    </row>
    <row r="78436" spans="1:4" x14ac:dyDescent="0.2">
      <c r="A78436" s="1">
        <v>78434</v>
      </c>
      <c r="B78436" s="1" t="s">
        <v>78306</v>
      </c>
      <c r="C78436" s="1" t="s">
        <v>60</v>
      </c>
    </row>
    <row r="78437" spans="1:4" x14ac:dyDescent="0.2">
      <c r="A78437" s="1">
        <v>78435</v>
      </c>
      <c r="B78437" s="1" t="s">
        <v>78307</v>
      </c>
      <c r="C78437" s="1" t="s">
        <v>60</v>
      </c>
    </row>
    <row r="78438" spans="1:4" x14ac:dyDescent="0.2">
      <c r="A78438" s="1">
        <v>78436</v>
      </c>
      <c r="B78438" s="1" t="s">
        <v>78308</v>
      </c>
      <c r="C78438" s="1" t="s">
        <v>60</v>
      </c>
    </row>
    <row r="78439" spans="1:4" x14ac:dyDescent="0.2">
      <c r="A78439" s="1">
        <v>78437</v>
      </c>
      <c r="B78439" s="1" t="s">
        <v>78309</v>
      </c>
      <c r="C78439" s="1" t="s">
        <v>60</v>
      </c>
      <c r="D78439" s="1" t="s">
        <v>61</v>
      </c>
    </row>
    <row r="78440" spans="1:4" x14ac:dyDescent="0.2">
      <c r="A78440" s="1">
        <v>78438</v>
      </c>
      <c r="B78440" s="1" t="s">
        <v>78310</v>
      </c>
      <c r="C78440" s="1" t="s">
        <v>60</v>
      </c>
    </row>
    <row r="78441" spans="1:4" x14ac:dyDescent="0.2">
      <c r="A78441" s="1">
        <v>78439</v>
      </c>
      <c r="B78441" s="1" t="s">
        <v>78311</v>
      </c>
      <c r="C78441" s="1" t="s">
        <v>60</v>
      </c>
    </row>
    <row r="78442" spans="1:4" x14ac:dyDescent="0.2">
      <c r="A78442" s="1">
        <v>78440</v>
      </c>
      <c r="B78442" s="1" t="s">
        <v>78312</v>
      </c>
      <c r="C78442" s="1" t="s">
        <v>60</v>
      </c>
    </row>
    <row r="78443" spans="1:4" x14ac:dyDescent="0.2">
      <c r="A78443" s="1">
        <v>78441</v>
      </c>
      <c r="B78443" s="1" t="s">
        <v>78313</v>
      </c>
      <c r="C78443" s="1" t="s">
        <v>60</v>
      </c>
    </row>
    <row r="78444" spans="1:4" x14ac:dyDescent="0.2">
      <c r="A78444" s="1">
        <v>78442</v>
      </c>
      <c r="B78444" s="1" t="s">
        <v>78314</v>
      </c>
      <c r="C78444" s="1" t="s">
        <v>60</v>
      </c>
    </row>
    <row r="78445" spans="1:4" x14ac:dyDescent="0.2">
      <c r="A78445" s="1">
        <v>78443</v>
      </c>
      <c r="B78445" s="1" t="s">
        <v>78315</v>
      </c>
      <c r="C78445" s="1" t="s">
        <v>60</v>
      </c>
    </row>
    <row r="78446" spans="1:4" x14ac:dyDescent="0.2">
      <c r="A78446" s="1">
        <v>78444</v>
      </c>
      <c r="B78446" s="1" t="s">
        <v>78316</v>
      </c>
      <c r="C78446" s="1" t="s">
        <v>5</v>
      </c>
    </row>
    <row r="78447" spans="1:4" x14ac:dyDescent="0.2">
      <c r="A78447" s="1">
        <v>78445</v>
      </c>
      <c r="B78447" s="1" t="s">
        <v>78317</v>
      </c>
      <c r="C78447" s="1" t="s">
        <v>5</v>
      </c>
    </row>
    <row r="78448" spans="1:4" x14ac:dyDescent="0.2">
      <c r="A78448" s="1">
        <v>78446</v>
      </c>
      <c r="B78448" s="1" t="s">
        <v>78318</v>
      </c>
      <c r="C78448" s="1" t="s">
        <v>60</v>
      </c>
    </row>
    <row r="78449" spans="1:3" x14ac:dyDescent="0.2">
      <c r="A78449" s="1">
        <v>78447</v>
      </c>
      <c r="B78449" s="1" t="s">
        <v>78319</v>
      </c>
      <c r="C78449" s="1" t="s">
        <v>60</v>
      </c>
    </row>
    <row r="78450" spans="1:3" x14ac:dyDescent="0.2">
      <c r="A78450" s="1">
        <v>78448</v>
      </c>
      <c r="B78450" s="1" t="s">
        <v>78320</v>
      </c>
      <c r="C78450" s="1" t="s">
        <v>60</v>
      </c>
    </row>
    <row r="78451" spans="1:3" x14ac:dyDescent="0.2">
      <c r="A78451" s="1">
        <v>78449</v>
      </c>
      <c r="B78451" s="1" t="s">
        <v>78321</v>
      </c>
      <c r="C78451" s="1" t="s">
        <v>60</v>
      </c>
    </row>
    <row r="78452" spans="1:3" x14ac:dyDescent="0.2">
      <c r="A78452" s="1">
        <v>78450</v>
      </c>
      <c r="B78452" s="1" t="s">
        <v>78322</v>
      </c>
      <c r="C78452" s="1" t="s">
        <v>60</v>
      </c>
    </row>
    <row r="78453" spans="1:3" x14ac:dyDescent="0.2">
      <c r="A78453" s="1">
        <v>78451</v>
      </c>
      <c r="B78453" s="1" t="s">
        <v>78323</v>
      </c>
      <c r="C78453" s="1" t="s">
        <v>60</v>
      </c>
    </row>
    <row r="78454" spans="1:3" x14ac:dyDescent="0.2">
      <c r="A78454" s="1">
        <v>78452</v>
      </c>
      <c r="B78454" s="1" t="s">
        <v>78324</v>
      </c>
      <c r="C78454" s="1" t="s">
        <v>60</v>
      </c>
    </row>
    <row r="78455" spans="1:3" x14ac:dyDescent="0.2">
      <c r="A78455" s="1">
        <v>78453</v>
      </c>
      <c r="B78455" s="1" t="s">
        <v>78325</v>
      </c>
      <c r="C78455" s="1" t="s">
        <v>60</v>
      </c>
    </row>
    <row r="78456" spans="1:3" x14ac:dyDescent="0.2">
      <c r="A78456" s="1">
        <v>78454</v>
      </c>
      <c r="B78456" s="1" t="s">
        <v>78326</v>
      </c>
      <c r="C78456" s="1" t="s">
        <v>60</v>
      </c>
    </row>
    <row r="78457" spans="1:3" x14ac:dyDescent="0.2">
      <c r="A78457" s="1">
        <v>78455</v>
      </c>
      <c r="B78457" s="1" t="s">
        <v>78327</v>
      </c>
      <c r="C78457" s="1" t="s">
        <v>60</v>
      </c>
    </row>
    <row r="78458" spans="1:3" x14ac:dyDescent="0.2">
      <c r="A78458" s="1">
        <v>78456</v>
      </c>
      <c r="B78458" s="1" t="s">
        <v>78328</v>
      </c>
      <c r="C78458" s="1" t="s">
        <v>60</v>
      </c>
    </row>
    <row r="78459" spans="1:3" x14ac:dyDescent="0.2">
      <c r="A78459" s="1">
        <v>78457</v>
      </c>
      <c r="B78459" s="1" t="s">
        <v>78329</v>
      </c>
      <c r="C78459" s="1" t="s">
        <v>5</v>
      </c>
    </row>
    <row r="78460" spans="1:3" x14ac:dyDescent="0.2">
      <c r="A78460" s="1">
        <v>78458</v>
      </c>
      <c r="B78460" s="1" t="s">
        <v>78330</v>
      </c>
      <c r="C78460" s="1" t="s">
        <v>60</v>
      </c>
    </row>
    <row r="78461" spans="1:3" x14ac:dyDescent="0.2">
      <c r="A78461" s="1">
        <v>78459</v>
      </c>
      <c r="B78461" s="1" t="s">
        <v>78331</v>
      </c>
      <c r="C78461" s="1" t="s">
        <v>60</v>
      </c>
    </row>
    <row r="78462" spans="1:3" x14ac:dyDescent="0.2">
      <c r="A78462" s="1">
        <v>78460</v>
      </c>
      <c r="B78462" s="1" t="s">
        <v>78332</v>
      </c>
      <c r="C78462" s="1" t="s">
        <v>5</v>
      </c>
    </row>
    <row r="78463" spans="1:3" x14ac:dyDescent="0.2">
      <c r="A78463" s="1">
        <v>78461</v>
      </c>
      <c r="B78463" s="1" t="s">
        <v>78333</v>
      </c>
      <c r="C78463" s="1" t="s">
        <v>60</v>
      </c>
    </row>
    <row r="78464" spans="1:3" x14ac:dyDescent="0.2">
      <c r="A78464" s="1">
        <v>78462</v>
      </c>
      <c r="B78464" s="1" t="s">
        <v>78334</v>
      </c>
      <c r="C78464" s="1" t="s">
        <v>5</v>
      </c>
    </row>
    <row r="78465" spans="1:3" x14ac:dyDescent="0.2">
      <c r="A78465" s="1">
        <v>78463</v>
      </c>
      <c r="B78465" s="1" t="s">
        <v>78335</v>
      </c>
      <c r="C78465" s="1" t="s">
        <v>5</v>
      </c>
    </row>
    <row r="78466" spans="1:3" x14ac:dyDescent="0.2">
      <c r="A78466" s="1">
        <v>78464</v>
      </c>
      <c r="B78466" s="1" t="s">
        <v>78336</v>
      </c>
      <c r="C78466" s="1" t="s">
        <v>60</v>
      </c>
    </row>
    <row r="78467" spans="1:3" x14ac:dyDescent="0.2">
      <c r="A78467" s="1">
        <v>78465</v>
      </c>
      <c r="B78467" s="1" t="s">
        <v>78337</v>
      </c>
      <c r="C78467" s="1" t="s">
        <v>60</v>
      </c>
    </row>
    <row r="78468" spans="1:3" x14ac:dyDescent="0.2">
      <c r="A78468" s="1">
        <v>78466</v>
      </c>
      <c r="B78468" s="1" t="s">
        <v>78338</v>
      </c>
      <c r="C78468" s="1" t="s">
        <v>60</v>
      </c>
    </row>
    <row r="78469" spans="1:3" x14ac:dyDescent="0.2">
      <c r="A78469" s="1">
        <v>78467</v>
      </c>
      <c r="B78469" s="1" t="s">
        <v>78339</v>
      </c>
      <c r="C78469" s="1" t="s">
        <v>60</v>
      </c>
    </row>
    <row r="78470" spans="1:3" x14ac:dyDescent="0.2">
      <c r="A78470" s="1">
        <v>78468</v>
      </c>
      <c r="B78470" s="1" t="s">
        <v>78340</v>
      </c>
      <c r="C78470" s="1" t="s">
        <v>5</v>
      </c>
    </row>
    <row r="78471" spans="1:3" x14ac:dyDescent="0.2">
      <c r="A78471" s="1">
        <v>78469</v>
      </c>
      <c r="B78471" s="1" t="s">
        <v>78341</v>
      </c>
      <c r="C78471" s="1" t="s">
        <v>60</v>
      </c>
    </row>
    <row r="78472" spans="1:3" x14ac:dyDescent="0.2">
      <c r="A78472" s="1">
        <v>78470</v>
      </c>
      <c r="B78472" s="1" t="s">
        <v>78342</v>
      </c>
      <c r="C78472" s="1" t="s">
        <v>60</v>
      </c>
    </row>
    <row r="78473" spans="1:3" x14ac:dyDescent="0.2">
      <c r="A78473" s="1">
        <v>78471</v>
      </c>
      <c r="B78473" s="1" t="s">
        <v>78343</v>
      </c>
      <c r="C78473" s="1" t="s">
        <v>5</v>
      </c>
    </row>
    <row r="78474" spans="1:3" x14ac:dyDescent="0.2">
      <c r="A78474" s="1">
        <v>78472</v>
      </c>
      <c r="B78474" s="1" t="s">
        <v>78344</v>
      </c>
      <c r="C78474" s="1" t="s">
        <v>60</v>
      </c>
    </row>
    <row r="78475" spans="1:3" x14ac:dyDescent="0.2">
      <c r="A78475" s="1">
        <v>78473</v>
      </c>
      <c r="B78475" s="1" t="s">
        <v>78345</v>
      </c>
      <c r="C78475" s="1" t="s">
        <v>60</v>
      </c>
    </row>
    <row r="78476" spans="1:3" x14ac:dyDescent="0.2">
      <c r="A78476" s="1">
        <v>78474</v>
      </c>
      <c r="B78476" s="1" t="s">
        <v>78346</v>
      </c>
      <c r="C78476" s="1" t="s">
        <v>5</v>
      </c>
    </row>
    <row r="78477" spans="1:3" x14ac:dyDescent="0.2">
      <c r="A78477" s="1">
        <v>78475</v>
      </c>
      <c r="B78477" s="1" t="s">
        <v>78347</v>
      </c>
      <c r="C78477" s="1" t="s">
        <v>5</v>
      </c>
    </row>
    <row r="78478" spans="1:3" x14ac:dyDescent="0.2">
      <c r="A78478" s="1">
        <v>78476</v>
      </c>
      <c r="B78478" s="1" t="s">
        <v>78348</v>
      </c>
      <c r="C78478" s="1" t="s">
        <v>60</v>
      </c>
    </row>
    <row r="78479" spans="1:3" x14ac:dyDescent="0.2">
      <c r="A78479" s="1">
        <v>78477</v>
      </c>
      <c r="B78479" s="1" t="s">
        <v>78349</v>
      </c>
      <c r="C78479" s="1" t="s">
        <v>60</v>
      </c>
    </row>
    <row r="78480" spans="1:3" x14ac:dyDescent="0.2">
      <c r="A78480" s="1">
        <v>78478</v>
      </c>
      <c r="B78480" s="1" t="s">
        <v>78350</v>
      </c>
      <c r="C78480" s="1" t="s">
        <v>60</v>
      </c>
    </row>
    <row r="78481" spans="1:4" x14ac:dyDescent="0.2">
      <c r="A78481" s="1">
        <v>78479</v>
      </c>
      <c r="B78481" s="1" t="s">
        <v>78351</v>
      </c>
      <c r="C78481" s="1" t="s">
        <v>60</v>
      </c>
    </row>
    <row r="78482" spans="1:4" x14ac:dyDescent="0.2">
      <c r="A78482" s="1">
        <v>78480</v>
      </c>
      <c r="B78482" s="1" t="s">
        <v>78352</v>
      </c>
      <c r="C78482" s="1" t="s">
        <v>5</v>
      </c>
    </row>
    <row r="78483" spans="1:4" x14ac:dyDescent="0.2">
      <c r="A78483" s="1">
        <v>78481</v>
      </c>
      <c r="B78483" s="1" t="s">
        <v>78353</v>
      </c>
      <c r="C78483" s="1" t="s">
        <v>60</v>
      </c>
    </row>
    <row r="78484" spans="1:4" x14ac:dyDescent="0.2">
      <c r="A78484" s="1">
        <v>78482</v>
      </c>
      <c r="B78484" s="1" t="s">
        <v>78354</v>
      </c>
      <c r="C78484" s="1" t="s">
        <v>5</v>
      </c>
    </row>
    <row r="78485" spans="1:4" x14ac:dyDescent="0.2">
      <c r="A78485" s="1">
        <v>78483</v>
      </c>
      <c r="B78485" s="1" t="s">
        <v>78355</v>
      </c>
      <c r="C78485" s="1" t="s">
        <v>60</v>
      </c>
    </row>
    <row r="78486" spans="1:4" x14ac:dyDescent="0.2">
      <c r="A78486" s="1">
        <v>78484</v>
      </c>
      <c r="B78486" s="1" t="s">
        <v>78356</v>
      </c>
      <c r="C78486" s="1" t="s">
        <v>60</v>
      </c>
    </row>
    <row r="78487" spans="1:4" x14ac:dyDescent="0.2">
      <c r="A78487" s="1">
        <v>78485</v>
      </c>
      <c r="B78487" s="1" t="s">
        <v>78357</v>
      </c>
      <c r="C78487" s="1" t="s">
        <v>60</v>
      </c>
    </row>
    <row r="78488" spans="1:4" x14ac:dyDescent="0.2">
      <c r="A78488" s="1">
        <v>78486</v>
      </c>
      <c r="B78488" s="1" t="s">
        <v>78358</v>
      </c>
      <c r="C78488" s="1" t="s">
        <v>60</v>
      </c>
    </row>
    <row r="78489" spans="1:4" x14ac:dyDescent="0.2">
      <c r="A78489" s="1">
        <v>78487</v>
      </c>
      <c r="B78489" s="1" t="s">
        <v>78359</v>
      </c>
      <c r="C78489" s="1" t="s">
        <v>60</v>
      </c>
    </row>
    <row r="78490" spans="1:4" x14ac:dyDescent="0.2">
      <c r="A78490" s="1">
        <v>78488</v>
      </c>
      <c r="B78490" s="1" t="s">
        <v>78360</v>
      </c>
      <c r="C78490" s="1" t="s">
        <v>60</v>
      </c>
    </row>
    <row r="78491" spans="1:4" x14ac:dyDescent="0.2">
      <c r="A78491" s="1">
        <v>78489</v>
      </c>
      <c r="B78491" s="1" t="s">
        <v>78361</v>
      </c>
      <c r="C78491" s="1" t="s">
        <v>60</v>
      </c>
      <c r="D78491" s="1" t="s">
        <v>61</v>
      </c>
    </row>
    <row r="78492" spans="1:4" x14ac:dyDescent="0.2">
      <c r="A78492" s="1">
        <v>78490</v>
      </c>
      <c r="B78492" s="1" t="s">
        <v>78362</v>
      </c>
      <c r="C78492" s="1" t="s">
        <v>60</v>
      </c>
    </row>
    <row r="78493" spans="1:4" x14ac:dyDescent="0.2">
      <c r="A78493" s="1">
        <v>78491</v>
      </c>
      <c r="B78493" s="1" t="s">
        <v>78363</v>
      </c>
      <c r="C78493" s="1" t="s">
        <v>60</v>
      </c>
    </row>
    <row r="78494" spans="1:4" x14ac:dyDescent="0.2">
      <c r="A78494" s="1">
        <v>78492</v>
      </c>
      <c r="B78494" s="1" t="s">
        <v>78364</v>
      </c>
      <c r="C78494" s="1" t="s">
        <v>60</v>
      </c>
    </row>
    <row r="78495" spans="1:4" x14ac:dyDescent="0.2">
      <c r="A78495" s="1">
        <v>78493</v>
      </c>
      <c r="B78495" s="1" t="s">
        <v>78365</v>
      </c>
      <c r="C78495" s="1" t="s">
        <v>60</v>
      </c>
    </row>
    <row r="78496" spans="1:4" x14ac:dyDescent="0.2">
      <c r="A78496" s="1">
        <v>78494</v>
      </c>
      <c r="B78496" s="1" t="s">
        <v>78366</v>
      </c>
      <c r="C78496" s="1" t="s">
        <v>60</v>
      </c>
    </row>
    <row r="78497" spans="1:3" x14ac:dyDescent="0.2">
      <c r="A78497" s="1">
        <v>78495</v>
      </c>
      <c r="B78497" s="1" t="s">
        <v>78367</v>
      </c>
      <c r="C78497" s="1" t="s">
        <v>60</v>
      </c>
    </row>
    <row r="78498" spans="1:3" x14ac:dyDescent="0.2">
      <c r="A78498" s="1">
        <v>78496</v>
      </c>
      <c r="B78498" s="1" t="s">
        <v>78368</v>
      </c>
      <c r="C78498" s="1" t="s">
        <v>60</v>
      </c>
    </row>
    <row r="78499" spans="1:3" x14ac:dyDescent="0.2">
      <c r="A78499" s="1">
        <v>78497</v>
      </c>
      <c r="B78499" s="1" t="s">
        <v>78369</v>
      </c>
      <c r="C78499" s="1" t="s">
        <v>60</v>
      </c>
    </row>
    <row r="78500" spans="1:3" x14ac:dyDescent="0.2">
      <c r="A78500" s="1">
        <v>78498</v>
      </c>
      <c r="B78500" s="1" t="s">
        <v>78370</v>
      </c>
      <c r="C78500" s="1" t="s">
        <v>60</v>
      </c>
    </row>
    <row r="78501" spans="1:3" x14ac:dyDescent="0.2">
      <c r="A78501" s="1">
        <v>78499</v>
      </c>
      <c r="B78501" s="1" t="s">
        <v>78371</v>
      </c>
      <c r="C78501" s="1" t="s">
        <v>5</v>
      </c>
    </row>
    <row r="78502" spans="1:3" x14ac:dyDescent="0.2">
      <c r="A78502" s="1">
        <v>78500</v>
      </c>
      <c r="B78502" s="1" t="s">
        <v>78372</v>
      </c>
      <c r="C78502" s="1" t="s">
        <v>5</v>
      </c>
    </row>
    <row r="78503" spans="1:3" x14ac:dyDescent="0.2">
      <c r="A78503" s="1">
        <v>78501</v>
      </c>
      <c r="B78503" s="1" t="s">
        <v>78373</v>
      </c>
      <c r="C78503" s="1" t="s">
        <v>5</v>
      </c>
    </row>
    <row r="78504" spans="1:3" x14ac:dyDescent="0.2">
      <c r="A78504" s="1">
        <v>78502</v>
      </c>
      <c r="B78504" s="1" t="s">
        <v>78374</v>
      </c>
      <c r="C78504" s="1" t="s">
        <v>5</v>
      </c>
    </row>
    <row r="78505" spans="1:3" x14ac:dyDescent="0.2">
      <c r="A78505" s="1">
        <v>78503</v>
      </c>
      <c r="B78505" s="1" t="s">
        <v>78375</v>
      </c>
      <c r="C78505" s="1" t="s">
        <v>60</v>
      </c>
    </row>
    <row r="78506" spans="1:3" x14ac:dyDescent="0.2">
      <c r="A78506" s="1">
        <v>78504</v>
      </c>
      <c r="B78506" s="1" t="s">
        <v>78376</v>
      </c>
      <c r="C78506" s="1" t="s">
        <v>60</v>
      </c>
    </row>
    <row r="78507" spans="1:3" x14ac:dyDescent="0.2">
      <c r="A78507" s="1">
        <v>78505</v>
      </c>
      <c r="B78507" s="1" t="s">
        <v>78377</v>
      </c>
      <c r="C78507" s="1" t="s">
        <v>60</v>
      </c>
    </row>
    <row r="78508" spans="1:3" x14ac:dyDescent="0.2">
      <c r="A78508" s="1">
        <v>78506</v>
      </c>
      <c r="B78508" s="1" t="s">
        <v>78378</v>
      </c>
      <c r="C78508" s="1" t="s">
        <v>60</v>
      </c>
    </row>
    <row r="78509" spans="1:3" x14ac:dyDescent="0.2">
      <c r="A78509" s="1">
        <v>78507</v>
      </c>
      <c r="B78509" s="1" t="s">
        <v>78379</v>
      </c>
      <c r="C78509" s="1" t="s">
        <v>60</v>
      </c>
    </row>
    <row r="78510" spans="1:3" x14ac:dyDescent="0.2">
      <c r="A78510" s="1">
        <v>78508</v>
      </c>
      <c r="B78510" s="1" t="s">
        <v>78380</v>
      </c>
      <c r="C78510" s="1" t="s">
        <v>60</v>
      </c>
    </row>
    <row r="78511" spans="1:3" x14ac:dyDescent="0.2">
      <c r="A78511" s="1">
        <v>78509</v>
      </c>
      <c r="B78511" s="1" t="s">
        <v>78381</v>
      </c>
      <c r="C78511" s="1" t="s">
        <v>60</v>
      </c>
    </row>
    <row r="78512" spans="1:3" x14ac:dyDescent="0.2">
      <c r="A78512" s="1">
        <v>78510</v>
      </c>
      <c r="B78512" s="1" t="s">
        <v>78382</v>
      </c>
      <c r="C78512" s="1" t="s">
        <v>60</v>
      </c>
    </row>
    <row r="78513" spans="1:3" x14ac:dyDescent="0.2">
      <c r="A78513" s="1">
        <v>78511</v>
      </c>
      <c r="B78513" s="1" t="s">
        <v>78383</v>
      </c>
      <c r="C78513" s="1" t="s">
        <v>60</v>
      </c>
    </row>
    <row r="78514" spans="1:3" x14ac:dyDescent="0.2">
      <c r="A78514" s="1">
        <v>78512</v>
      </c>
      <c r="B78514" s="1" t="s">
        <v>78384</v>
      </c>
      <c r="C78514" s="1" t="s">
        <v>5</v>
      </c>
    </row>
    <row r="78515" spans="1:3" x14ac:dyDescent="0.2">
      <c r="A78515" s="1">
        <v>78513</v>
      </c>
      <c r="B78515" s="1" t="s">
        <v>78385</v>
      </c>
      <c r="C78515" s="1" t="s">
        <v>5</v>
      </c>
    </row>
    <row r="78516" spans="1:3" x14ac:dyDescent="0.2">
      <c r="A78516" s="1">
        <v>78514</v>
      </c>
      <c r="B78516" s="1" t="s">
        <v>78386</v>
      </c>
      <c r="C78516" s="1" t="s">
        <v>60</v>
      </c>
    </row>
    <row r="78517" spans="1:3" x14ac:dyDescent="0.2">
      <c r="A78517" s="1">
        <v>78515</v>
      </c>
      <c r="B78517" s="1" t="s">
        <v>78387</v>
      </c>
      <c r="C78517" s="1" t="s">
        <v>60</v>
      </c>
    </row>
    <row r="78518" spans="1:3" x14ac:dyDescent="0.2">
      <c r="A78518" s="1">
        <v>78516</v>
      </c>
      <c r="B78518" s="1" t="s">
        <v>78388</v>
      </c>
      <c r="C78518" s="1" t="s">
        <v>5</v>
      </c>
    </row>
    <row r="78519" spans="1:3" x14ac:dyDescent="0.2">
      <c r="A78519" s="1">
        <v>78517</v>
      </c>
      <c r="B78519" s="1" t="s">
        <v>78389</v>
      </c>
      <c r="C78519" s="1" t="s">
        <v>60</v>
      </c>
    </row>
    <row r="78520" spans="1:3" x14ac:dyDescent="0.2">
      <c r="A78520" s="1">
        <v>78518</v>
      </c>
      <c r="B78520" s="1" t="s">
        <v>78390</v>
      </c>
      <c r="C78520" s="1" t="s">
        <v>60</v>
      </c>
    </row>
    <row r="78521" spans="1:3" x14ac:dyDescent="0.2">
      <c r="A78521" s="1">
        <v>78519</v>
      </c>
      <c r="B78521" s="1" t="s">
        <v>78391</v>
      </c>
      <c r="C78521" s="1" t="s">
        <v>60</v>
      </c>
    </row>
    <row r="78522" spans="1:3" x14ac:dyDescent="0.2">
      <c r="A78522" s="1">
        <v>78520</v>
      </c>
      <c r="B78522" s="1" t="s">
        <v>78392</v>
      </c>
      <c r="C78522" s="1" t="s">
        <v>60</v>
      </c>
    </row>
    <row r="78523" spans="1:3" x14ac:dyDescent="0.2">
      <c r="A78523" s="1">
        <v>78521</v>
      </c>
      <c r="B78523" s="1" t="s">
        <v>78393</v>
      </c>
      <c r="C78523" s="1" t="s">
        <v>60</v>
      </c>
    </row>
    <row r="78524" spans="1:3" x14ac:dyDescent="0.2">
      <c r="A78524" s="1">
        <v>78522</v>
      </c>
      <c r="B78524" s="1" t="s">
        <v>78394</v>
      </c>
      <c r="C78524" s="1" t="s">
        <v>60</v>
      </c>
    </row>
    <row r="78525" spans="1:3" x14ac:dyDescent="0.2">
      <c r="A78525" s="1">
        <v>78523</v>
      </c>
      <c r="B78525" s="1" t="s">
        <v>78395</v>
      </c>
      <c r="C78525" s="1" t="s">
        <v>60</v>
      </c>
    </row>
    <row r="78526" spans="1:3" x14ac:dyDescent="0.2">
      <c r="A78526" s="1">
        <v>78524</v>
      </c>
      <c r="B78526" s="1" t="s">
        <v>78396</v>
      </c>
      <c r="C78526" s="1" t="s">
        <v>60</v>
      </c>
    </row>
    <row r="78527" spans="1:3" x14ac:dyDescent="0.2">
      <c r="A78527" s="1">
        <v>78525</v>
      </c>
      <c r="B78527" s="1" t="s">
        <v>78397</v>
      </c>
      <c r="C78527" s="1" t="s">
        <v>60</v>
      </c>
    </row>
    <row r="78528" spans="1:3" x14ac:dyDescent="0.2">
      <c r="A78528" s="1">
        <v>78526</v>
      </c>
      <c r="B78528" s="1" t="s">
        <v>78398</v>
      </c>
      <c r="C78528" s="1" t="s">
        <v>60</v>
      </c>
    </row>
    <row r="78529" spans="1:4" x14ac:dyDescent="0.2">
      <c r="A78529" s="1">
        <v>78527</v>
      </c>
      <c r="B78529" s="1" t="s">
        <v>78399</v>
      </c>
      <c r="C78529" s="1" t="s">
        <v>60</v>
      </c>
      <c r="D78529" s="1" t="s">
        <v>61</v>
      </c>
    </row>
    <row r="78530" spans="1:4" x14ac:dyDescent="0.2">
      <c r="A78530" s="1">
        <v>78528</v>
      </c>
      <c r="B78530" s="1" t="s">
        <v>78400</v>
      </c>
      <c r="C78530" s="1" t="s">
        <v>5</v>
      </c>
    </row>
    <row r="78531" spans="1:4" x14ac:dyDescent="0.2">
      <c r="A78531" s="1">
        <v>78529</v>
      </c>
      <c r="B78531" s="1" t="s">
        <v>78401</v>
      </c>
      <c r="C78531" s="1" t="s">
        <v>5</v>
      </c>
    </row>
    <row r="78532" spans="1:4" x14ac:dyDescent="0.2">
      <c r="A78532" s="1">
        <v>78530</v>
      </c>
      <c r="B78532" s="1" t="s">
        <v>78402</v>
      </c>
      <c r="C78532" s="1" t="s">
        <v>5</v>
      </c>
    </row>
    <row r="78533" spans="1:4" x14ac:dyDescent="0.2">
      <c r="A78533" s="1">
        <v>78531</v>
      </c>
      <c r="B78533" s="1" t="s">
        <v>78403</v>
      </c>
      <c r="C78533" s="1" t="s">
        <v>60</v>
      </c>
    </row>
    <row r="78534" spans="1:4" x14ac:dyDescent="0.2">
      <c r="A78534" s="1">
        <v>78532</v>
      </c>
      <c r="B78534" s="1" t="s">
        <v>78404</v>
      </c>
      <c r="C78534" s="1" t="s">
        <v>5</v>
      </c>
    </row>
    <row r="78535" spans="1:4" x14ac:dyDescent="0.2">
      <c r="A78535" s="1">
        <v>78533</v>
      </c>
      <c r="B78535" s="1" t="s">
        <v>78405</v>
      </c>
      <c r="C78535" s="1" t="s">
        <v>60</v>
      </c>
      <c r="D78535" s="1" t="s">
        <v>61</v>
      </c>
    </row>
    <row r="78536" spans="1:4" x14ac:dyDescent="0.2">
      <c r="A78536" s="1">
        <v>78534</v>
      </c>
      <c r="B78536" s="1" t="s">
        <v>78406</v>
      </c>
      <c r="C78536" s="1" t="s">
        <v>5</v>
      </c>
    </row>
    <row r="78537" spans="1:4" x14ac:dyDescent="0.2">
      <c r="A78537" s="1">
        <v>78535</v>
      </c>
      <c r="B78537" s="1" t="s">
        <v>78407</v>
      </c>
      <c r="C78537" s="1" t="s">
        <v>5</v>
      </c>
    </row>
    <row r="78538" spans="1:4" x14ac:dyDescent="0.2">
      <c r="A78538" s="1">
        <v>78536</v>
      </c>
      <c r="B78538" s="1" t="s">
        <v>78408</v>
      </c>
      <c r="C78538" s="1" t="s">
        <v>60</v>
      </c>
    </row>
    <row r="78539" spans="1:4" x14ac:dyDescent="0.2">
      <c r="A78539" s="1">
        <v>78537</v>
      </c>
      <c r="B78539" s="1" t="s">
        <v>78409</v>
      </c>
      <c r="C78539" s="1" t="s">
        <v>5</v>
      </c>
    </row>
    <row r="78540" spans="1:4" x14ac:dyDescent="0.2">
      <c r="A78540" s="1">
        <v>78538</v>
      </c>
      <c r="B78540" s="1" t="s">
        <v>78410</v>
      </c>
      <c r="C78540" s="1" t="s">
        <v>60</v>
      </c>
    </row>
    <row r="78541" spans="1:4" x14ac:dyDescent="0.2">
      <c r="A78541" s="1">
        <v>78539</v>
      </c>
      <c r="B78541" s="1" t="s">
        <v>78411</v>
      </c>
      <c r="C78541" s="1" t="s">
        <v>60</v>
      </c>
    </row>
    <row r="78542" spans="1:4" x14ac:dyDescent="0.2">
      <c r="A78542" s="1">
        <v>78540</v>
      </c>
      <c r="B78542" s="1" t="s">
        <v>78412</v>
      </c>
      <c r="C78542" s="1" t="s">
        <v>60</v>
      </c>
    </row>
    <row r="78543" spans="1:4" x14ac:dyDescent="0.2">
      <c r="A78543" s="1">
        <v>78541</v>
      </c>
      <c r="B78543" s="1" t="s">
        <v>78413</v>
      </c>
      <c r="C78543" s="1" t="s">
        <v>5</v>
      </c>
    </row>
    <row r="78544" spans="1:4" x14ac:dyDescent="0.2">
      <c r="A78544" s="1">
        <v>78542</v>
      </c>
      <c r="B78544" s="1" t="s">
        <v>78414</v>
      </c>
      <c r="C78544" s="1" t="s">
        <v>60</v>
      </c>
    </row>
    <row r="78545" spans="1:3" x14ac:dyDescent="0.2">
      <c r="A78545" s="1">
        <v>78543</v>
      </c>
      <c r="B78545" s="1" t="s">
        <v>78415</v>
      </c>
      <c r="C78545" s="1" t="s">
        <v>60</v>
      </c>
    </row>
    <row r="78546" spans="1:3" x14ac:dyDescent="0.2">
      <c r="A78546" s="1">
        <v>78544</v>
      </c>
      <c r="B78546" s="1" t="s">
        <v>78416</v>
      </c>
      <c r="C78546" s="1" t="s">
        <v>60</v>
      </c>
    </row>
    <row r="78547" spans="1:3" x14ac:dyDescent="0.2">
      <c r="A78547" s="1">
        <v>78545</v>
      </c>
      <c r="B78547" s="1" t="s">
        <v>78417</v>
      </c>
      <c r="C78547" s="1" t="s">
        <v>60</v>
      </c>
    </row>
    <row r="78548" spans="1:3" x14ac:dyDescent="0.2">
      <c r="A78548" s="1">
        <v>78546</v>
      </c>
      <c r="B78548" s="1" t="s">
        <v>78418</v>
      </c>
      <c r="C78548" s="1" t="s">
        <v>60</v>
      </c>
    </row>
    <row r="78549" spans="1:3" x14ac:dyDescent="0.2">
      <c r="A78549" s="1">
        <v>78547</v>
      </c>
      <c r="B78549" s="1" t="s">
        <v>78419</v>
      </c>
      <c r="C78549" s="1" t="s">
        <v>60</v>
      </c>
    </row>
    <row r="78550" spans="1:3" x14ac:dyDescent="0.2">
      <c r="A78550" s="1">
        <v>78548</v>
      </c>
      <c r="B78550" s="1" t="s">
        <v>78420</v>
      </c>
      <c r="C78550" s="1" t="s">
        <v>60</v>
      </c>
    </row>
    <row r="78551" spans="1:3" x14ac:dyDescent="0.2">
      <c r="A78551" s="1">
        <v>78549</v>
      </c>
      <c r="B78551" s="1" t="s">
        <v>78421</v>
      </c>
      <c r="C78551" s="1" t="s">
        <v>60</v>
      </c>
    </row>
    <row r="78552" spans="1:3" x14ac:dyDescent="0.2">
      <c r="A78552" s="1">
        <v>78550</v>
      </c>
      <c r="B78552" s="1" t="s">
        <v>78422</v>
      </c>
      <c r="C78552" s="1" t="s">
        <v>60</v>
      </c>
    </row>
    <row r="78553" spans="1:3" x14ac:dyDescent="0.2">
      <c r="A78553" s="1">
        <v>78551</v>
      </c>
      <c r="B78553" s="1" t="s">
        <v>78423</v>
      </c>
      <c r="C78553" s="1" t="s">
        <v>5</v>
      </c>
    </row>
    <row r="78554" spans="1:3" x14ac:dyDescent="0.2">
      <c r="A78554" s="1">
        <v>78552</v>
      </c>
      <c r="B78554" s="1" t="s">
        <v>78424</v>
      </c>
      <c r="C78554" s="1" t="s">
        <v>60</v>
      </c>
    </row>
    <row r="78555" spans="1:3" x14ac:dyDescent="0.2">
      <c r="A78555" s="1">
        <v>78553</v>
      </c>
      <c r="B78555" s="1" t="s">
        <v>78425</v>
      </c>
      <c r="C78555" s="1" t="s">
        <v>60</v>
      </c>
    </row>
    <row r="78556" spans="1:3" x14ac:dyDescent="0.2">
      <c r="A78556" s="1">
        <v>78554</v>
      </c>
      <c r="B78556" s="1" t="s">
        <v>78426</v>
      </c>
      <c r="C78556" s="1" t="s">
        <v>60</v>
      </c>
    </row>
    <row r="78557" spans="1:3" x14ac:dyDescent="0.2">
      <c r="A78557" s="1">
        <v>78555</v>
      </c>
      <c r="B78557" s="1" t="s">
        <v>78427</v>
      </c>
      <c r="C78557" s="1" t="s">
        <v>60</v>
      </c>
    </row>
    <row r="78558" spans="1:3" x14ac:dyDescent="0.2">
      <c r="A78558" s="1">
        <v>78556</v>
      </c>
      <c r="B78558" s="1" t="s">
        <v>78428</v>
      </c>
      <c r="C78558" s="1" t="s">
        <v>5</v>
      </c>
    </row>
    <row r="78559" spans="1:3" x14ac:dyDescent="0.2">
      <c r="A78559" s="1">
        <v>78557</v>
      </c>
      <c r="B78559" s="1" t="s">
        <v>78429</v>
      </c>
      <c r="C78559" s="1" t="s">
        <v>60</v>
      </c>
    </row>
    <row r="78560" spans="1:3" x14ac:dyDescent="0.2">
      <c r="A78560" s="1">
        <v>78558</v>
      </c>
      <c r="B78560" s="1" t="s">
        <v>78430</v>
      </c>
      <c r="C78560" s="1" t="s">
        <v>60</v>
      </c>
    </row>
    <row r="78561" spans="1:3" x14ac:dyDescent="0.2">
      <c r="A78561" s="1">
        <v>78559</v>
      </c>
      <c r="B78561" s="1" t="s">
        <v>78431</v>
      </c>
      <c r="C78561" s="1" t="s">
        <v>5</v>
      </c>
    </row>
    <row r="78562" spans="1:3" x14ac:dyDescent="0.2">
      <c r="A78562" s="1">
        <v>78560</v>
      </c>
      <c r="B78562" s="1" t="s">
        <v>78432</v>
      </c>
      <c r="C78562" s="1" t="s">
        <v>5</v>
      </c>
    </row>
    <row r="78563" spans="1:3" x14ac:dyDescent="0.2">
      <c r="A78563" s="1">
        <v>78561</v>
      </c>
      <c r="B78563" s="1" t="s">
        <v>78433</v>
      </c>
      <c r="C78563" s="1" t="s">
        <v>5</v>
      </c>
    </row>
    <row r="78564" spans="1:3" x14ac:dyDescent="0.2">
      <c r="A78564" s="1">
        <v>78562</v>
      </c>
      <c r="B78564" s="1" t="s">
        <v>78434</v>
      </c>
      <c r="C78564" s="1" t="s">
        <v>5</v>
      </c>
    </row>
    <row r="78565" spans="1:3" x14ac:dyDescent="0.2">
      <c r="A78565" s="1">
        <v>78563</v>
      </c>
      <c r="B78565" s="1" t="s">
        <v>78435</v>
      </c>
      <c r="C78565" s="1" t="s">
        <v>5</v>
      </c>
    </row>
    <row r="78566" spans="1:3" x14ac:dyDescent="0.2">
      <c r="A78566" s="1">
        <v>78564</v>
      </c>
      <c r="B78566" s="1" t="s">
        <v>78436</v>
      </c>
      <c r="C78566" s="1" t="s">
        <v>5</v>
      </c>
    </row>
    <row r="78567" spans="1:3" x14ac:dyDescent="0.2">
      <c r="A78567" s="1">
        <v>78565</v>
      </c>
      <c r="B78567" s="1" t="s">
        <v>78437</v>
      </c>
      <c r="C78567" s="1" t="s">
        <v>5</v>
      </c>
    </row>
    <row r="78568" spans="1:3" x14ac:dyDescent="0.2">
      <c r="A78568" s="1">
        <v>78566</v>
      </c>
      <c r="B78568" s="1" t="s">
        <v>78438</v>
      </c>
      <c r="C78568" s="1" t="s">
        <v>5</v>
      </c>
    </row>
    <row r="78569" spans="1:3" x14ac:dyDescent="0.2">
      <c r="A78569" s="1">
        <v>78567</v>
      </c>
      <c r="B78569" s="1" t="s">
        <v>78439</v>
      </c>
      <c r="C78569" s="1" t="s">
        <v>5</v>
      </c>
    </row>
    <row r="78570" spans="1:3" x14ac:dyDescent="0.2">
      <c r="A78570" s="1">
        <v>78568</v>
      </c>
      <c r="B78570" s="1" t="s">
        <v>78440</v>
      </c>
      <c r="C78570" s="1" t="s">
        <v>5</v>
      </c>
    </row>
    <row r="78571" spans="1:3" x14ac:dyDescent="0.2">
      <c r="A78571" s="1">
        <v>78569</v>
      </c>
      <c r="B78571" s="1" t="s">
        <v>78441</v>
      </c>
      <c r="C78571" s="1" t="s">
        <v>5</v>
      </c>
    </row>
    <row r="78572" spans="1:3" x14ac:dyDescent="0.2">
      <c r="A78572" s="1">
        <v>78570</v>
      </c>
      <c r="B78572" s="1" t="s">
        <v>78442</v>
      </c>
      <c r="C78572" s="1" t="s">
        <v>60</v>
      </c>
    </row>
    <row r="78573" spans="1:3" x14ac:dyDescent="0.2">
      <c r="A78573" s="1">
        <v>78571</v>
      </c>
      <c r="B78573" s="1" t="s">
        <v>78443</v>
      </c>
      <c r="C78573" s="1" t="s">
        <v>60</v>
      </c>
    </row>
    <row r="78574" spans="1:3" x14ac:dyDescent="0.2">
      <c r="A78574" s="1">
        <v>78572</v>
      </c>
      <c r="B78574" s="1" t="s">
        <v>78444</v>
      </c>
      <c r="C78574" s="1" t="s">
        <v>60</v>
      </c>
    </row>
    <row r="78575" spans="1:3" x14ac:dyDescent="0.2">
      <c r="A78575" s="1">
        <v>78573</v>
      </c>
      <c r="B78575" s="1" t="s">
        <v>78445</v>
      </c>
      <c r="C78575" s="1" t="s">
        <v>60</v>
      </c>
    </row>
    <row r="78576" spans="1:3" x14ac:dyDescent="0.2">
      <c r="A78576" s="1">
        <v>78574</v>
      </c>
      <c r="B78576" s="1" t="s">
        <v>78446</v>
      </c>
      <c r="C78576" s="1" t="s">
        <v>60</v>
      </c>
    </row>
    <row r="78577" spans="1:4" x14ac:dyDescent="0.2">
      <c r="A78577" s="1">
        <v>78575</v>
      </c>
      <c r="B78577" s="1" t="s">
        <v>78447</v>
      </c>
      <c r="C78577" s="1" t="s">
        <v>5</v>
      </c>
    </row>
    <row r="78578" spans="1:4" x14ac:dyDescent="0.2">
      <c r="A78578" s="1">
        <v>78576</v>
      </c>
      <c r="B78578" s="1" t="s">
        <v>78448</v>
      </c>
      <c r="C78578" s="1" t="s">
        <v>5</v>
      </c>
    </row>
    <row r="78579" spans="1:4" x14ac:dyDescent="0.2">
      <c r="A78579" s="1">
        <v>78577</v>
      </c>
      <c r="B78579" s="1" t="s">
        <v>78449</v>
      </c>
      <c r="C78579" s="1" t="s">
        <v>5</v>
      </c>
    </row>
    <row r="78580" spans="1:4" x14ac:dyDescent="0.2">
      <c r="A78580" s="1">
        <v>78578</v>
      </c>
      <c r="B78580" s="1" t="s">
        <v>78450</v>
      </c>
      <c r="C78580" s="1" t="s">
        <v>5</v>
      </c>
    </row>
    <row r="78581" spans="1:4" x14ac:dyDescent="0.2">
      <c r="A78581" s="1">
        <v>78579</v>
      </c>
      <c r="B78581" s="1" t="s">
        <v>78451</v>
      </c>
      <c r="C78581" s="1" t="s">
        <v>60</v>
      </c>
      <c r="D78581" s="1" t="s">
        <v>61</v>
      </c>
    </row>
    <row r="78582" spans="1:4" x14ac:dyDescent="0.2">
      <c r="A78582" s="1">
        <v>78580</v>
      </c>
      <c r="B78582" s="1" t="s">
        <v>78452</v>
      </c>
      <c r="C78582" s="1" t="s">
        <v>5</v>
      </c>
    </row>
    <row r="78583" spans="1:4" x14ac:dyDescent="0.2">
      <c r="A78583" s="1">
        <v>78581</v>
      </c>
      <c r="B78583" s="1" t="s">
        <v>78453</v>
      </c>
      <c r="C78583" s="1" t="s">
        <v>60</v>
      </c>
      <c r="D78583" s="1" t="s">
        <v>61</v>
      </c>
    </row>
    <row r="78584" spans="1:4" x14ac:dyDescent="0.2">
      <c r="A78584" s="1">
        <v>78582</v>
      </c>
      <c r="B78584" s="1" t="s">
        <v>78454</v>
      </c>
      <c r="C78584" s="1" t="s">
        <v>5</v>
      </c>
    </row>
    <row r="78585" spans="1:4" x14ac:dyDescent="0.2">
      <c r="A78585" s="1">
        <v>78583</v>
      </c>
      <c r="B78585" s="1" t="s">
        <v>78455</v>
      </c>
      <c r="C78585" s="1" t="s">
        <v>5</v>
      </c>
    </row>
    <row r="78586" spans="1:4" x14ac:dyDescent="0.2">
      <c r="A78586" s="1">
        <v>78584</v>
      </c>
      <c r="B78586" s="1" t="s">
        <v>78456</v>
      </c>
      <c r="C78586" s="1" t="s">
        <v>60</v>
      </c>
    </row>
    <row r="78587" spans="1:4" x14ac:dyDescent="0.2">
      <c r="A78587" s="1">
        <v>78585</v>
      </c>
      <c r="B78587" s="1" t="s">
        <v>78457</v>
      </c>
      <c r="C78587" s="1" t="s">
        <v>5</v>
      </c>
    </row>
    <row r="78588" spans="1:4" x14ac:dyDescent="0.2">
      <c r="A78588" s="1">
        <v>78586</v>
      </c>
      <c r="B78588" s="1" t="s">
        <v>78458</v>
      </c>
      <c r="C78588" s="1" t="s">
        <v>60</v>
      </c>
    </row>
    <row r="78589" spans="1:4" x14ac:dyDescent="0.2">
      <c r="A78589" s="1">
        <v>78587</v>
      </c>
      <c r="B78589" s="1" t="s">
        <v>78459</v>
      </c>
      <c r="C78589" s="1" t="s">
        <v>60</v>
      </c>
    </row>
    <row r="78590" spans="1:4" x14ac:dyDescent="0.2">
      <c r="A78590" s="1">
        <v>78588</v>
      </c>
      <c r="B78590" s="1" t="s">
        <v>78460</v>
      </c>
      <c r="C78590" s="1" t="s">
        <v>60</v>
      </c>
    </row>
    <row r="78591" spans="1:4" x14ac:dyDescent="0.2">
      <c r="A78591" s="1">
        <v>78589</v>
      </c>
      <c r="B78591" s="1" t="s">
        <v>78461</v>
      </c>
      <c r="C78591" s="1" t="s">
        <v>5</v>
      </c>
    </row>
    <row r="78592" spans="1:4" x14ac:dyDescent="0.2">
      <c r="A78592" s="1">
        <v>78590</v>
      </c>
      <c r="B78592" s="1" t="s">
        <v>78462</v>
      </c>
      <c r="C78592" s="1" t="s">
        <v>60</v>
      </c>
      <c r="D78592" s="1" t="s">
        <v>61</v>
      </c>
    </row>
    <row r="78593" spans="1:4" x14ac:dyDescent="0.2">
      <c r="A78593" s="1">
        <v>78591</v>
      </c>
      <c r="B78593" s="1" t="s">
        <v>78463</v>
      </c>
      <c r="C78593" s="1" t="s">
        <v>60</v>
      </c>
    </row>
    <row r="78594" spans="1:4" x14ac:dyDescent="0.2">
      <c r="A78594" s="1">
        <v>78592</v>
      </c>
      <c r="B78594" s="1" t="s">
        <v>78464</v>
      </c>
      <c r="C78594" s="1" t="s">
        <v>5</v>
      </c>
    </row>
    <row r="78595" spans="1:4" x14ac:dyDescent="0.2">
      <c r="A78595" s="1">
        <v>78593</v>
      </c>
      <c r="B78595" s="1" t="s">
        <v>78465</v>
      </c>
      <c r="C78595" s="1" t="s">
        <v>60</v>
      </c>
    </row>
    <row r="78596" spans="1:4" x14ac:dyDescent="0.2">
      <c r="A78596" s="1">
        <v>78594</v>
      </c>
      <c r="B78596" s="1" t="s">
        <v>78466</v>
      </c>
      <c r="C78596" s="1" t="s">
        <v>5</v>
      </c>
    </row>
    <row r="78597" spans="1:4" x14ac:dyDescent="0.2">
      <c r="A78597" s="1">
        <v>78595</v>
      </c>
      <c r="B78597" s="1" t="s">
        <v>78467</v>
      </c>
      <c r="C78597" s="1" t="s">
        <v>60</v>
      </c>
      <c r="D78597" s="1" t="s">
        <v>61</v>
      </c>
    </row>
    <row r="78598" spans="1:4" x14ac:dyDescent="0.2">
      <c r="A78598" s="1">
        <v>78596</v>
      </c>
      <c r="B78598" s="1" t="s">
        <v>78468</v>
      </c>
      <c r="C78598" s="1" t="s">
        <v>60</v>
      </c>
    </row>
    <row r="78599" spans="1:4" x14ac:dyDescent="0.2">
      <c r="A78599" s="1">
        <v>78597</v>
      </c>
      <c r="B78599" s="1" t="s">
        <v>78469</v>
      </c>
      <c r="C78599" s="1" t="s">
        <v>60</v>
      </c>
    </row>
    <row r="78600" spans="1:4" x14ac:dyDescent="0.2">
      <c r="A78600" s="1">
        <v>78598</v>
      </c>
      <c r="B78600" s="1" t="s">
        <v>78470</v>
      </c>
      <c r="C78600" s="1" t="s">
        <v>60</v>
      </c>
    </row>
    <row r="78601" spans="1:4" x14ac:dyDescent="0.2">
      <c r="A78601" s="1">
        <v>78599</v>
      </c>
      <c r="B78601" s="1" t="s">
        <v>78471</v>
      </c>
      <c r="C78601" s="1" t="s">
        <v>60</v>
      </c>
      <c r="D78601" s="1" t="s">
        <v>61</v>
      </c>
    </row>
    <row r="78602" spans="1:4" x14ac:dyDescent="0.2">
      <c r="A78602" s="1">
        <v>78600</v>
      </c>
      <c r="B78602" s="1" t="s">
        <v>78472</v>
      </c>
      <c r="C78602" s="1" t="s">
        <v>5</v>
      </c>
    </row>
    <row r="78603" spans="1:4" x14ac:dyDescent="0.2">
      <c r="A78603" s="1">
        <v>78601</v>
      </c>
      <c r="B78603" s="1" t="s">
        <v>78473</v>
      </c>
      <c r="C78603" s="1" t="s">
        <v>60</v>
      </c>
    </row>
    <row r="78604" spans="1:4" x14ac:dyDescent="0.2">
      <c r="A78604" s="1">
        <v>78602</v>
      </c>
      <c r="B78604" s="1" t="s">
        <v>78474</v>
      </c>
      <c r="C78604" s="1" t="s">
        <v>5</v>
      </c>
    </row>
    <row r="78605" spans="1:4" x14ac:dyDescent="0.2">
      <c r="A78605" s="1">
        <v>78603</v>
      </c>
      <c r="B78605" s="1" t="s">
        <v>78475</v>
      </c>
      <c r="C78605" s="1" t="s">
        <v>5</v>
      </c>
    </row>
    <row r="78606" spans="1:4" x14ac:dyDescent="0.2">
      <c r="A78606" s="1">
        <v>78604</v>
      </c>
      <c r="B78606" s="1" t="s">
        <v>78476</v>
      </c>
      <c r="C78606" s="1" t="s">
        <v>60</v>
      </c>
    </row>
    <row r="78607" spans="1:4" x14ac:dyDescent="0.2">
      <c r="A78607" s="1">
        <v>78605</v>
      </c>
      <c r="B78607" s="1" t="s">
        <v>78477</v>
      </c>
      <c r="C78607" s="1" t="s">
        <v>60</v>
      </c>
    </row>
    <row r="78608" spans="1:4" x14ac:dyDescent="0.2">
      <c r="A78608" s="1">
        <v>78606</v>
      </c>
      <c r="B78608" s="1" t="s">
        <v>78478</v>
      </c>
      <c r="C78608" s="1" t="s">
        <v>60</v>
      </c>
    </row>
    <row r="78609" spans="1:4" x14ac:dyDescent="0.2">
      <c r="A78609" s="1">
        <v>78607</v>
      </c>
      <c r="B78609" s="1" t="s">
        <v>78479</v>
      </c>
      <c r="C78609" s="1" t="s">
        <v>5</v>
      </c>
    </row>
    <row r="78610" spans="1:4" x14ac:dyDescent="0.2">
      <c r="A78610" s="1">
        <v>78608</v>
      </c>
      <c r="B78610" s="1" t="s">
        <v>78480</v>
      </c>
      <c r="C78610" s="1" t="s">
        <v>60</v>
      </c>
    </row>
    <row r="78611" spans="1:4" x14ac:dyDescent="0.2">
      <c r="A78611" s="1">
        <v>78609</v>
      </c>
      <c r="B78611" s="1" t="s">
        <v>78481</v>
      </c>
      <c r="C78611" s="1" t="s">
        <v>60</v>
      </c>
    </row>
    <row r="78612" spans="1:4" x14ac:dyDescent="0.2">
      <c r="A78612" s="1">
        <v>78610</v>
      </c>
      <c r="B78612" s="1" t="s">
        <v>78482</v>
      </c>
      <c r="C78612" s="1" t="s">
        <v>5</v>
      </c>
    </row>
    <row r="78613" spans="1:4" x14ac:dyDescent="0.2">
      <c r="A78613" s="1">
        <v>78611</v>
      </c>
      <c r="B78613" s="1" t="s">
        <v>78483</v>
      </c>
      <c r="C78613" s="1" t="s">
        <v>60</v>
      </c>
    </row>
    <row r="78614" spans="1:4" x14ac:dyDescent="0.2">
      <c r="A78614" s="1">
        <v>78612</v>
      </c>
      <c r="B78614" s="1" t="s">
        <v>78484</v>
      </c>
      <c r="C78614" s="1" t="s">
        <v>60</v>
      </c>
    </row>
    <row r="78615" spans="1:4" x14ac:dyDescent="0.2">
      <c r="A78615" s="1">
        <v>78613</v>
      </c>
      <c r="B78615" s="1" t="s">
        <v>78485</v>
      </c>
      <c r="C78615" s="1" t="s">
        <v>60</v>
      </c>
      <c r="D78615" s="1" t="s">
        <v>61</v>
      </c>
    </row>
    <row r="78616" spans="1:4" x14ac:dyDescent="0.2">
      <c r="A78616" s="1">
        <v>78614</v>
      </c>
      <c r="B78616" s="1" t="s">
        <v>78486</v>
      </c>
      <c r="C78616" s="1" t="s">
        <v>5</v>
      </c>
    </row>
    <row r="78617" spans="1:4" x14ac:dyDescent="0.2">
      <c r="A78617" s="1">
        <v>78615</v>
      </c>
      <c r="B78617" s="1" t="s">
        <v>78487</v>
      </c>
      <c r="C78617" s="1" t="s">
        <v>5</v>
      </c>
    </row>
    <row r="78618" spans="1:4" x14ac:dyDescent="0.2">
      <c r="A78618" s="1">
        <v>78616</v>
      </c>
      <c r="B78618" s="1" t="s">
        <v>78488</v>
      </c>
      <c r="C78618" s="1" t="s">
        <v>60</v>
      </c>
    </row>
    <row r="78619" spans="1:4" x14ac:dyDescent="0.2">
      <c r="A78619" s="1">
        <v>78617</v>
      </c>
      <c r="B78619" s="1" t="s">
        <v>78489</v>
      </c>
      <c r="C78619" s="1" t="s">
        <v>60</v>
      </c>
    </row>
    <row r="78620" spans="1:4" x14ac:dyDescent="0.2">
      <c r="A78620" s="1">
        <v>78618</v>
      </c>
      <c r="B78620" s="1" t="s">
        <v>78490</v>
      </c>
      <c r="C78620" s="1" t="s">
        <v>5</v>
      </c>
    </row>
    <row r="78621" spans="1:4" x14ac:dyDescent="0.2">
      <c r="A78621" s="1">
        <v>78619</v>
      </c>
      <c r="B78621" s="1" t="s">
        <v>78491</v>
      </c>
      <c r="C78621" s="1" t="s">
        <v>5</v>
      </c>
    </row>
    <row r="78622" spans="1:4" x14ac:dyDescent="0.2">
      <c r="A78622" s="1">
        <v>78620</v>
      </c>
      <c r="B78622" s="1" t="s">
        <v>78492</v>
      </c>
      <c r="C78622" s="1" t="s">
        <v>60</v>
      </c>
    </row>
    <row r="78623" spans="1:4" x14ac:dyDescent="0.2">
      <c r="A78623" s="1">
        <v>78621</v>
      </c>
      <c r="B78623" s="1" t="s">
        <v>78493</v>
      </c>
      <c r="C78623" s="1" t="s">
        <v>60</v>
      </c>
    </row>
    <row r="78624" spans="1:4" x14ac:dyDescent="0.2">
      <c r="A78624" s="1">
        <v>78622</v>
      </c>
      <c r="B78624" s="1" t="s">
        <v>78494</v>
      </c>
      <c r="C78624" s="1" t="s">
        <v>60</v>
      </c>
    </row>
    <row r="78625" spans="1:3" x14ac:dyDescent="0.2">
      <c r="A78625" s="1">
        <v>78623</v>
      </c>
      <c r="B78625" s="1" t="s">
        <v>78495</v>
      </c>
      <c r="C78625" s="1" t="s">
        <v>5</v>
      </c>
    </row>
    <row r="78626" spans="1:3" x14ac:dyDescent="0.2">
      <c r="A78626" s="1">
        <v>78624</v>
      </c>
      <c r="B78626" s="1" t="s">
        <v>78496</v>
      </c>
      <c r="C78626" s="1" t="s">
        <v>5</v>
      </c>
    </row>
    <row r="78627" spans="1:3" x14ac:dyDescent="0.2">
      <c r="A78627" s="1">
        <v>78625</v>
      </c>
      <c r="B78627" s="1" t="s">
        <v>78497</v>
      </c>
      <c r="C78627" s="1" t="s">
        <v>60</v>
      </c>
    </row>
    <row r="78628" spans="1:3" x14ac:dyDescent="0.2">
      <c r="A78628" s="1">
        <v>78626</v>
      </c>
      <c r="B78628" s="1" t="s">
        <v>78498</v>
      </c>
      <c r="C78628" s="1" t="s">
        <v>5</v>
      </c>
    </row>
    <row r="78629" spans="1:3" x14ac:dyDescent="0.2">
      <c r="A78629" s="1">
        <v>78627</v>
      </c>
      <c r="B78629" s="1" t="s">
        <v>78499</v>
      </c>
      <c r="C78629" s="1" t="s">
        <v>5</v>
      </c>
    </row>
    <row r="78630" spans="1:3" x14ac:dyDescent="0.2">
      <c r="A78630" s="1">
        <v>78628</v>
      </c>
      <c r="B78630" s="1" t="s">
        <v>78500</v>
      </c>
      <c r="C78630" s="1" t="s">
        <v>60</v>
      </c>
    </row>
    <row r="78631" spans="1:3" x14ac:dyDescent="0.2">
      <c r="A78631" s="1">
        <v>78629</v>
      </c>
      <c r="B78631" s="1" t="s">
        <v>78501</v>
      </c>
      <c r="C78631" s="1" t="s">
        <v>60</v>
      </c>
    </row>
    <row r="78632" spans="1:3" x14ac:dyDescent="0.2">
      <c r="A78632" s="1">
        <v>78630</v>
      </c>
      <c r="B78632" s="1" t="s">
        <v>78502</v>
      </c>
      <c r="C78632" s="1" t="s">
        <v>60</v>
      </c>
    </row>
    <row r="78633" spans="1:3" x14ac:dyDescent="0.2">
      <c r="A78633" s="1">
        <v>78631</v>
      </c>
      <c r="B78633" s="1" t="s">
        <v>78503</v>
      </c>
      <c r="C78633" s="1" t="s">
        <v>5</v>
      </c>
    </row>
    <row r="78634" spans="1:3" x14ac:dyDescent="0.2">
      <c r="A78634" s="1">
        <v>78632</v>
      </c>
      <c r="B78634" s="1" t="s">
        <v>78504</v>
      </c>
      <c r="C78634" s="1" t="s">
        <v>60</v>
      </c>
    </row>
    <row r="78635" spans="1:3" x14ac:dyDescent="0.2">
      <c r="A78635" s="1">
        <v>78633</v>
      </c>
      <c r="B78635" s="1" t="s">
        <v>78505</v>
      </c>
      <c r="C78635" s="1" t="s">
        <v>5</v>
      </c>
    </row>
    <row r="78636" spans="1:3" x14ac:dyDescent="0.2">
      <c r="A78636" s="1">
        <v>78634</v>
      </c>
      <c r="B78636" s="1" t="s">
        <v>78506</v>
      </c>
      <c r="C78636" s="1" t="s">
        <v>60</v>
      </c>
    </row>
    <row r="78637" spans="1:3" x14ac:dyDescent="0.2">
      <c r="A78637" s="1">
        <v>78635</v>
      </c>
      <c r="B78637" s="1" t="s">
        <v>78507</v>
      </c>
      <c r="C78637" s="1" t="s">
        <v>60</v>
      </c>
    </row>
    <row r="78638" spans="1:3" x14ac:dyDescent="0.2">
      <c r="A78638" s="1">
        <v>78636</v>
      </c>
      <c r="B78638" s="1" t="s">
        <v>78508</v>
      </c>
      <c r="C78638" s="1" t="s">
        <v>60</v>
      </c>
    </row>
    <row r="78639" spans="1:3" x14ac:dyDescent="0.2">
      <c r="A78639" s="1">
        <v>78637</v>
      </c>
      <c r="B78639" s="1" t="s">
        <v>78509</v>
      </c>
      <c r="C78639" s="1" t="s">
        <v>60</v>
      </c>
    </row>
    <row r="78640" spans="1:3" x14ac:dyDescent="0.2">
      <c r="A78640" s="1">
        <v>78638</v>
      </c>
      <c r="B78640" s="1" t="s">
        <v>78510</v>
      </c>
      <c r="C78640" s="1" t="s">
        <v>5</v>
      </c>
    </row>
    <row r="78641" spans="1:3" x14ac:dyDescent="0.2">
      <c r="A78641" s="1">
        <v>78639</v>
      </c>
      <c r="B78641" s="1" t="s">
        <v>78511</v>
      </c>
      <c r="C78641" s="1" t="s">
        <v>60</v>
      </c>
    </row>
    <row r="78642" spans="1:3" x14ac:dyDescent="0.2">
      <c r="A78642" s="1">
        <v>78640</v>
      </c>
      <c r="B78642" s="1" t="s">
        <v>78512</v>
      </c>
      <c r="C78642" s="1" t="s">
        <v>60</v>
      </c>
    </row>
    <row r="78643" spans="1:3" x14ac:dyDescent="0.2">
      <c r="A78643" s="1">
        <v>78641</v>
      </c>
      <c r="B78643" s="1" t="s">
        <v>78513</v>
      </c>
      <c r="C78643" s="1" t="s">
        <v>60</v>
      </c>
    </row>
    <row r="78644" spans="1:3" x14ac:dyDescent="0.2">
      <c r="A78644" s="1">
        <v>78642</v>
      </c>
      <c r="B78644" s="1" t="s">
        <v>78514</v>
      </c>
      <c r="C78644" s="1" t="s">
        <v>5</v>
      </c>
    </row>
    <row r="78645" spans="1:3" x14ac:dyDescent="0.2">
      <c r="A78645" s="1">
        <v>78643</v>
      </c>
      <c r="B78645" s="1" t="s">
        <v>78515</v>
      </c>
      <c r="C78645" s="1" t="s">
        <v>60</v>
      </c>
    </row>
    <row r="78646" spans="1:3" x14ac:dyDescent="0.2">
      <c r="A78646" s="1">
        <v>78644</v>
      </c>
      <c r="B78646" s="1" t="s">
        <v>78516</v>
      </c>
      <c r="C78646" s="1" t="s">
        <v>60</v>
      </c>
    </row>
    <row r="78647" spans="1:3" x14ac:dyDescent="0.2">
      <c r="A78647" s="1">
        <v>78645</v>
      </c>
      <c r="B78647" s="1" t="s">
        <v>78517</v>
      </c>
      <c r="C78647" s="1" t="s">
        <v>60</v>
      </c>
    </row>
    <row r="78648" spans="1:3" x14ac:dyDescent="0.2">
      <c r="A78648" s="1">
        <v>78646</v>
      </c>
      <c r="B78648" s="1" t="s">
        <v>78518</v>
      </c>
      <c r="C78648" s="1" t="s">
        <v>60</v>
      </c>
    </row>
    <row r="78649" spans="1:3" x14ac:dyDescent="0.2">
      <c r="A78649" s="1">
        <v>78647</v>
      </c>
      <c r="B78649" s="1" t="s">
        <v>78519</v>
      </c>
      <c r="C78649" s="1" t="s">
        <v>60</v>
      </c>
    </row>
    <row r="78650" spans="1:3" x14ac:dyDescent="0.2">
      <c r="A78650" s="1">
        <v>78648</v>
      </c>
      <c r="B78650" s="1" t="s">
        <v>78520</v>
      </c>
      <c r="C78650" s="1" t="s">
        <v>5</v>
      </c>
    </row>
    <row r="78651" spans="1:3" x14ac:dyDescent="0.2">
      <c r="A78651" s="1">
        <v>78649</v>
      </c>
      <c r="B78651" s="1" t="s">
        <v>78521</v>
      </c>
      <c r="C78651" s="1" t="s">
        <v>5</v>
      </c>
    </row>
    <row r="78652" spans="1:3" x14ac:dyDescent="0.2">
      <c r="A78652" s="1">
        <v>78650</v>
      </c>
      <c r="B78652" s="1" t="s">
        <v>78522</v>
      </c>
      <c r="C78652" s="1" t="s">
        <v>5</v>
      </c>
    </row>
    <row r="78653" spans="1:3" x14ac:dyDescent="0.2">
      <c r="A78653" s="1">
        <v>78651</v>
      </c>
      <c r="B78653" s="1" t="s">
        <v>78523</v>
      </c>
      <c r="C78653" s="1" t="s">
        <v>60</v>
      </c>
    </row>
    <row r="78654" spans="1:3" x14ac:dyDescent="0.2">
      <c r="A78654" s="1">
        <v>78652</v>
      </c>
      <c r="B78654" s="1" t="s">
        <v>78524</v>
      </c>
      <c r="C78654" s="1" t="s">
        <v>60</v>
      </c>
    </row>
    <row r="78655" spans="1:3" x14ac:dyDescent="0.2">
      <c r="A78655" s="1">
        <v>78653</v>
      </c>
      <c r="B78655" s="1" t="s">
        <v>78525</v>
      </c>
      <c r="C78655" s="1" t="s">
        <v>60</v>
      </c>
    </row>
    <row r="78656" spans="1:3" x14ac:dyDescent="0.2">
      <c r="A78656" s="1">
        <v>78654</v>
      </c>
      <c r="B78656" s="1" t="s">
        <v>78526</v>
      </c>
      <c r="C78656" s="1" t="s">
        <v>60</v>
      </c>
    </row>
    <row r="78657" spans="1:3" x14ac:dyDescent="0.2">
      <c r="A78657" s="1">
        <v>78655</v>
      </c>
      <c r="B78657" s="1" t="s">
        <v>78527</v>
      </c>
      <c r="C78657" s="1" t="s">
        <v>60</v>
      </c>
    </row>
    <row r="78658" spans="1:3" x14ac:dyDescent="0.2">
      <c r="A78658" s="1">
        <v>78656</v>
      </c>
      <c r="B78658" s="1" t="s">
        <v>78528</v>
      </c>
      <c r="C78658" s="1" t="s">
        <v>60</v>
      </c>
    </row>
    <row r="78659" spans="1:3" x14ac:dyDescent="0.2">
      <c r="A78659" s="1">
        <v>78657</v>
      </c>
      <c r="B78659" s="1" t="s">
        <v>78529</v>
      </c>
      <c r="C78659" s="1" t="s">
        <v>5</v>
      </c>
    </row>
    <row r="78660" spans="1:3" x14ac:dyDescent="0.2">
      <c r="A78660" s="1">
        <v>78658</v>
      </c>
      <c r="B78660" s="1" t="s">
        <v>78530</v>
      </c>
      <c r="C78660" s="1" t="s">
        <v>60</v>
      </c>
    </row>
    <row r="78661" spans="1:3" x14ac:dyDescent="0.2">
      <c r="A78661" s="1">
        <v>78659</v>
      </c>
      <c r="B78661" s="1" t="s">
        <v>78531</v>
      </c>
      <c r="C78661" s="1" t="s">
        <v>60</v>
      </c>
    </row>
    <row r="78662" spans="1:3" x14ac:dyDescent="0.2">
      <c r="A78662" s="1">
        <v>78660</v>
      </c>
      <c r="B78662" s="1" t="s">
        <v>78532</v>
      </c>
      <c r="C78662" s="1" t="s">
        <v>5</v>
      </c>
    </row>
    <row r="78663" spans="1:3" x14ac:dyDescent="0.2">
      <c r="A78663" s="1">
        <v>78661</v>
      </c>
      <c r="B78663" s="1" t="s">
        <v>78533</v>
      </c>
      <c r="C78663" s="1" t="s">
        <v>60</v>
      </c>
    </row>
    <row r="78664" spans="1:3" x14ac:dyDescent="0.2">
      <c r="A78664" s="1">
        <v>78662</v>
      </c>
      <c r="B78664" s="1" t="s">
        <v>78534</v>
      </c>
      <c r="C78664" s="1" t="s">
        <v>60</v>
      </c>
    </row>
    <row r="78665" spans="1:3" x14ac:dyDescent="0.2">
      <c r="A78665" s="1">
        <v>78663</v>
      </c>
      <c r="B78665" s="1" t="s">
        <v>78535</v>
      </c>
      <c r="C78665" s="1" t="s">
        <v>60</v>
      </c>
    </row>
    <row r="78666" spans="1:3" x14ac:dyDescent="0.2">
      <c r="A78666" s="1">
        <v>78664</v>
      </c>
      <c r="B78666" s="1" t="s">
        <v>78536</v>
      </c>
      <c r="C78666" s="1" t="s">
        <v>60</v>
      </c>
    </row>
    <row r="78667" spans="1:3" x14ac:dyDescent="0.2">
      <c r="A78667" s="1">
        <v>78665</v>
      </c>
      <c r="B78667" s="1" t="s">
        <v>78537</v>
      </c>
      <c r="C78667" s="1" t="s">
        <v>60</v>
      </c>
    </row>
    <row r="78668" spans="1:3" x14ac:dyDescent="0.2">
      <c r="A78668" s="1">
        <v>78666</v>
      </c>
      <c r="B78668" s="1" t="s">
        <v>78538</v>
      </c>
      <c r="C78668" s="1" t="s">
        <v>5</v>
      </c>
    </row>
    <row r="78669" spans="1:3" x14ac:dyDescent="0.2">
      <c r="A78669" s="1">
        <v>78667</v>
      </c>
      <c r="B78669" s="1" t="s">
        <v>78539</v>
      </c>
      <c r="C78669" s="1" t="s">
        <v>5</v>
      </c>
    </row>
    <row r="78670" spans="1:3" x14ac:dyDescent="0.2">
      <c r="A78670" s="1">
        <v>78668</v>
      </c>
      <c r="B78670" s="1" t="s">
        <v>78540</v>
      </c>
      <c r="C78670" s="1" t="s">
        <v>60</v>
      </c>
    </row>
    <row r="78671" spans="1:3" x14ac:dyDescent="0.2">
      <c r="A78671" s="1">
        <v>78669</v>
      </c>
      <c r="B78671" s="1" t="s">
        <v>78541</v>
      </c>
      <c r="C78671" s="1" t="s">
        <v>5</v>
      </c>
    </row>
    <row r="78672" spans="1:3" x14ac:dyDescent="0.2">
      <c r="A78672" s="1">
        <v>78670</v>
      </c>
      <c r="B78672" s="1" t="s">
        <v>78542</v>
      </c>
      <c r="C78672" s="1" t="s">
        <v>60</v>
      </c>
    </row>
    <row r="78673" spans="1:3" x14ac:dyDescent="0.2">
      <c r="A78673" s="1">
        <v>78671</v>
      </c>
      <c r="B78673" s="1" t="s">
        <v>78543</v>
      </c>
      <c r="C78673" s="1" t="s">
        <v>5</v>
      </c>
    </row>
    <row r="78674" spans="1:3" x14ac:dyDescent="0.2">
      <c r="A78674" s="1">
        <v>78672</v>
      </c>
      <c r="B78674" s="1" t="s">
        <v>78544</v>
      </c>
      <c r="C78674" s="1" t="s">
        <v>60</v>
      </c>
    </row>
    <row r="78675" spans="1:3" x14ac:dyDescent="0.2">
      <c r="A78675" s="1">
        <v>78673</v>
      </c>
      <c r="B78675" s="1" t="s">
        <v>78545</v>
      </c>
      <c r="C78675" s="1" t="s">
        <v>60</v>
      </c>
    </row>
    <row r="78676" spans="1:3" x14ac:dyDescent="0.2">
      <c r="A78676" s="1">
        <v>78674</v>
      </c>
      <c r="B78676" s="1" t="s">
        <v>78546</v>
      </c>
      <c r="C78676" s="1" t="s">
        <v>60</v>
      </c>
    </row>
    <row r="78677" spans="1:3" x14ac:dyDescent="0.2">
      <c r="A78677" s="1">
        <v>78675</v>
      </c>
      <c r="B78677" s="1" t="s">
        <v>78547</v>
      </c>
      <c r="C78677" s="1" t="s">
        <v>60</v>
      </c>
    </row>
    <row r="78678" spans="1:3" x14ac:dyDescent="0.2">
      <c r="A78678" s="1">
        <v>78676</v>
      </c>
      <c r="B78678" s="1" t="s">
        <v>78548</v>
      </c>
      <c r="C78678" s="1" t="s">
        <v>5</v>
      </c>
    </row>
    <row r="78679" spans="1:3" x14ac:dyDescent="0.2">
      <c r="A78679" s="1">
        <v>78677</v>
      </c>
      <c r="B78679" s="1" t="s">
        <v>78549</v>
      </c>
      <c r="C78679" s="1" t="s">
        <v>5</v>
      </c>
    </row>
    <row r="78680" spans="1:3" x14ac:dyDescent="0.2">
      <c r="A78680" s="1">
        <v>78678</v>
      </c>
      <c r="B78680" s="1" t="s">
        <v>78550</v>
      </c>
      <c r="C78680" s="1" t="s">
        <v>60</v>
      </c>
    </row>
    <row r="78681" spans="1:3" x14ac:dyDescent="0.2">
      <c r="A78681" s="1">
        <v>78679</v>
      </c>
      <c r="B78681" s="1" t="s">
        <v>78551</v>
      </c>
      <c r="C78681" s="1" t="s">
        <v>5</v>
      </c>
    </row>
    <row r="78682" spans="1:3" x14ac:dyDescent="0.2">
      <c r="A78682" s="1">
        <v>78680</v>
      </c>
      <c r="B78682" s="1" t="s">
        <v>78552</v>
      </c>
      <c r="C78682" s="1" t="s">
        <v>60</v>
      </c>
    </row>
    <row r="78683" spans="1:3" x14ac:dyDescent="0.2">
      <c r="A78683" s="1">
        <v>78681</v>
      </c>
      <c r="B78683" s="1" t="s">
        <v>78553</v>
      </c>
      <c r="C78683" s="1" t="s">
        <v>5</v>
      </c>
    </row>
    <row r="78684" spans="1:3" x14ac:dyDescent="0.2">
      <c r="A78684" s="1">
        <v>78682</v>
      </c>
      <c r="B78684" s="1" t="s">
        <v>78554</v>
      </c>
      <c r="C78684" s="1" t="s">
        <v>60</v>
      </c>
    </row>
    <row r="78685" spans="1:3" x14ac:dyDescent="0.2">
      <c r="A78685" s="1">
        <v>78683</v>
      </c>
      <c r="B78685" s="1" t="s">
        <v>78555</v>
      </c>
      <c r="C78685" s="1" t="s">
        <v>60</v>
      </c>
    </row>
    <row r="78686" spans="1:3" x14ac:dyDescent="0.2">
      <c r="A78686" s="1">
        <v>78684</v>
      </c>
      <c r="B78686" s="1" t="s">
        <v>78556</v>
      </c>
      <c r="C78686" s="1" t="s">
        <v>60</v>
      </c>
    </row>
    <row r="78687" spans="1:3" x14ac:dyDescent="0.2">
      <c r="A78687" s="1">
        <v>78685</v>
      </c>
      <c r="B78687" s="1" t="s">
        <v>78557</v>
      </c>
      <c r="C78687" s="1" t="s">
        <v>5</v>
      </c>
    </row>
    <row r="78688" spans="1:3" x14ac:dyDescent="0.2">
      <c r="A78688" s="1">
        <v>78686</v>
      </c>
      <c r="B78688" s="1" t="s">
        <v>78558</v>
      </c>
      <c r="C78688" s="1" t="s">
        <v>5</v>
      </c>
    </row>
    <row r="78689" spans="1:3" x14ac:dyDescent="0.2">
      <c r="A78689" s="1">
        <v>78687</v>
      </c>
      <c r="B78689" s="1" t="s">
        <v>78559</v>
      </c>
      <c r="C78689" s="1" t="s">
        <v>60</v>
      </c>
    </row>
    <row r="78690" spans="1:3" x14ac:dyDescent="0.2">
      <c r="A78690" s="1">
        <v>78688</v>
      </c>
      <c r="B78690" s="1" t="s">
        <v>78560</v>
      </c>
      <c r="C78690" s="1" t="s">
        <v>60</v>
      </c>
    </row>
    <row r="78691" spans="1:3" x14ac:dyDescent="0.2">
      <c r="A78691" s="1">
        <v>78689</v>
      </c>
      <c r="B78691" s="1" t="s">
        <v>78561</v>
      </c>
      <c r="C78691" s="1" t="s">
        <v>5</v>
      </c>
    </row>
    <row r="78692" spans="1:3" x14ac:dyDescent="0.2">
      <c r="A78692" s="1">
        <v>78690</v>
      </c>
      <c r="B78692" s="1" t="s">
        <v>78562</v>
      </c>
      <c r="C78692" s="1" t="s">
        <v>60</v>
      </c>
    </row>
    <row r="78693" spans="1:3" x14ac:dyDescent="0.2">
      <c r="A78693" s="1">
        <v>78691</v>
      </c>
      <c r="B78693" s="1" t="s">
        <v>78563</v>
      </c>
      <c r="C78693" s="1" t="s">
        <v>60</v>
      </c>
    </row>
    <row r="78694" spans="1:3" x14ac:dyDescent="0.2">
      <c r="A78694" s="1">
        <v>78692</v>
      </c>
      <c r="B78694" s="1" t="s">
        <v>78564</v>
      </c>
      <c r="C78694" s="1" t="s">
        <v>60</v>
      </c>
    </row>
    <row r="78695" spans="1:3" x14ac:dyDescent="0.2">
      <c r="A78695" s="1">
        <v>78693</v>
      </c>
      <c r="B78695" s="1" t="s">
        <v>78565</v>
      </c>
      <c r="C78695" s="1" t="s">
        <v>60</v>
      </c>
    </row>
    <row r="78696" spans="1:3" x14ac:dyDescent="0.2">
      <c r="A78696" s="1">
        <v>78694</v>
      </c>
      <c r="B78696" s="1" t="s">
        <v>78566</v>
      </c>
      <c r="C78696" s="1" t="s">
        <v>60</v>
      </c>
    </row>
    <row r="78697" spans="1:3" x14ac:dyDescent="0.2">
      <c r="A78697" s="1">
        <v>78695</v>
      </c>
      <c r="B78697" s="1" t="s">
        <v>78567</v>
      </c>
      <c r="C78697" s="1" t="s">
        <v>60</v>
      </c>
    </row>
    <row r="78698" spans="1:3" x14ac:dyDescent="0.2">
      <c r="A78698" s="1">
        <v>78696</v>
      </c>
      <c r="B78698" s="1" t="s">
        <v>78568</v>
      </c>
      <c r="C78698" s="1" t="s">
        <v>5</v>
      </c>
    </row>
    <row r="78699" spans="1:3" x14ac:dyDescent="0.2">
      <c r="A78699" s="1">
        <v>78697</v>
      </c>
      <c r="B78699" s="1" t="s">
        <v>78569</v>
      </c>
      <c r="C78699" s="1" t="s">
        <v>60</v>
      </c>
    </row>
    <row r="78700" spans="1:3" x14ac:dyDescent="0.2">
      <c r="A78700" s="1">
        <v>78698</v>
      </c>
      <c r="B78700" s="1" t="s">
        <v>78570</v>
      </c>
      <c r="C78700" s="1" t="s">
        <v>60</v>
      </c>
    </row>
    <row r="78701" spans="1:3" x14ac:dyDescent="0.2">
      <c r="A78701" s="1">
        <v>78699</v>
      </c>
      <c r="B78701" s="1" t="s">
        <v>78571</v>
      </c>
      <c r="C78701" s="1" t="s">
        <v>60</v>
      </c>
    </row>
    <row r="78702" spans="1:3" x14ac:dyDescent="0.2">
      <c r="A78702" s="1">
        <v>78700</v>
      </c>
      <c r="B78702" s="1" t="s">
        <v>78572</v>
      </c>
      <c r="C78702" s="1" t="s">
        <v>60</v>
      </c>
    </row>
    <row r="78703" spans="1:3" x14ac:dyDescent="0.2">
      <c r="A78703" s="1">
        <v>78701</v>
      </c>
      <c r="B78703" s="1" t="s">
        <v>78573</v>
      </c>
      <c r="C78703" s="1" t="s">
        <v>60</v>
      </c>
    </row>
    <row r="78704" spans="1:3" x14ac:dyDescent="0.2">
      <c r="A78704" s="1">
        <v>78702</v>
      </c>
      <c r="B78704" s="1" t="s">
        <v>78574</v>
      </c>
      <c r="C78704" s="1" t="s">
        <v>60</v>
      </c>
    </row>
    <row r="78705" spans="1:3" x14ac:dyDescent="0.2">
      <c r="A78705" s="1">
        <v>78703</v>
      </c>
      <c r="B78705" s="1" t="s">
        <v>78575</v>
      </c>
      <c r="C78705" s="1" t="s">
        <v>60</v>
      </c>
    </row>
    <row r="78706" spans="1:3" x14ac:dyDescent="0.2">
      <c r="A78706" s="1">
        <v>78704</v>
      </c>
      <c r="B78706" s="1" t="s">
        <v>78576</v>
      </c>
      <c r="C78706" s="1" t="s">
        <v>60</v>
      </c>
    </row>
    <row r="78707" spans="1:3" x14ac:dyDescent="0.2">
      <c r="A78707" s="1">
        <v>78705</v>
      </c>
      <c r="B78707" s="1" t="s">
        <v>78577</v>
      </c>
      <c r="C78707" s="1" t="s">
        <v>60</v>
      </c>
    </row>
    <row r="78708" spans="1:3" x14ac:dyDescent="0.2">
      <c r="A78708" s="1">
        <v>78706</v>
      </c>
      <c r="B78708" s="1" t="s">
        <v>78578</v>
      </c>
      <c r="C78708" s="1" t="s">
        <v>60</v>
      </c>
    </row>
    <row r="78709" spans="1:3" x14ac:dyDescent="0.2">
      <c r="A78709" s="1">
        <v>78707</v>
      </c>
      <c r="B78709" s="1" t="s">
        <v>78579</v>
      </c>
      <c r="C78709" s="1" t="s">
        <v>5</v>
      </c>
    </row>
    <row r="78710" spans="1:3" x14ac:dyDescent="0.2">
      <c r="A78710" s="1">
        <v>78708</v>
      </c>
      <c r="B78710" s="1" t="s">
        <v>78580</v>
      </c>
      <c r="C78710" s="1" t="s">
        <v>60</v>
      </c>
    </row>
    <row r="78711" spans="1:3" x14ac:dyDescent="0.2">
      <c r="A78711" s="1">
        <v>78709</v>
      </c>
      <c r="B78711" s="1" t="s">
        <v>78581</v>
      </c>
      <c r="C78711" s="1" t="s">
        <v>60</v>
      </c>
    </row>
    <row r="78712" spans="1:3" x14ac:dyDescent="0.2">
      <c r="A78712" s="1">
        <v>78710</v>
      </c>
      <c r="B78712" s="1" t="s">
        <v>78582</v>
      </c>
      <c r="C78712" s="1" t="s">
        <v>60</v>
      </c>
    </row>
    <row r="78713" spans="1:3" x14ac:dyDescent="0.2">
      <c r="A78713" s="1">
        <v>78711</v>
      </c>
      <c r="B78713" s="1" t="s">
        <v>78583</v>
      </c>
      <c r="C78713" s="1" t="s">
        <v>60</v>
      </c>
    </row>
    <row r="78714" spans="1:3" x14ac:dyDescent="0.2">
      <c r="A78714" s="1">
        <v>78712</v>
      </c>
      <c r="B78714" s="1" t="s">
        <v>78584</v>
      </c>
      <c r="C78714" s="1" t="s">
        <v>60</v>
      </c>
    </row>
    <row r="78715" spans="1:3" x14ac:dyDescent="0.2">
      <c r="A78715" s="1">
        <v>78713</v>
      </c>
      <c r="B78715" s="1" t="s">
        <v>78585</v>
      </c>
      <c r="C78715" s="1" t="s">
        <v>5</v>
      </c>
    </row>
    <row r="78716" spans="1:3" x14ac:dyDescent="0.2">
      <c r="A78716" s="1">
        <v>78714</v>
      </c>
      <c r="B78716" s="1" t="s">
        <v>78586</v>
      </c>
      <c r="C78716" s="1" t="s">
        <v>5</v>
      </c>
    </row>
    <row r="78717" spans="1:3" x14ac:dyDescent="0.2">
      <c r="A78717" s="1">
        <v>78715</v>
      </c>
      <c r="B78717" s="1" t="s">
        <v>78587</v>
      </c>
      <c r="C78717" s="1" t="s">
        <v>5</v>
      </c>
    </row>
    <row r="78718" spans="1:3" x14ac:dyDescent="0.2">
      <c r="A78718" s="1">
        <v>78716</v>
      </c>
      <c r="B78718" s="1" t="s">
        <v>78588</v>
      </c>
      <c r="C78718" s="1" t="s">
        <v>60</v>
      </c>
    </row>
    <row r="78719" spans="1:3" x14ac:dyDescent="0.2">
      <c r="A78719" s="1">
        <v>78717</v>
      </c>
      <c r="B78719" s="1" t="s">
        <v>78589</v>
      </c>
      <c r="C78719" s="1" t="s">
        <v>60</v>
      </c>
    </row>
    <row r="78720" spans="1:3" x14ac:dyDescent="0.2">
      <c r="A78720" s="1">
        <v>78718</v>
      </c>
      <c r="B78720" s="1" t="s">
        <v>78590</v>
      </c>
      <c r="C78720" s="1" t="s">
        <v>60</v>
      </c>
    </row>
    <row r="78721" spans="1:3" x14ac:dyDescent="0.2">
      <c r="A78721" s="1">
        <v>78719</v>
      </c>
      <c r="B78721" s="1" t="s">
        <v>78591</v>
      </c>
      <c r="C78721" s="1" t="s">
        <v>60</v>
      </c>
    </row>
    <row r="78722" spans="1:3" x14ac:dyDescent="0.2">
      <c r="A78722" s="1">
        <v>78720</v>
      </c>
      <c r="B78722" s="1" t="s">
        <v>78592</v>
      </c>
      <c r="C78722" s="1" t="s">
        <v>5</v>
      </c>
    </row>
    <row r="78723" spans="1:3" x14ac:dyDescent="0.2">
      <c r="A78723" s="1">
        <v>78721</v>
      </c>
      <c r="B78723" s="1" t="s">
        <v>78593</v>
      </c>
      <c r="C78723" s="1" t="s">
        <v>60</v>
      </c>
    </row>
    <row r="78724" spans="1:3" x14ac:dyDescent="0.2">
      <c r="A78724" s="1">
        <v>78722</v>
      </c>
      <c r="B78724" s="1" t="s">
        <v>78594</v>
      </c>
      <c r="C78724" s="1" t="s">
        <v>60</v>
      </c>
    </row>
    <row r="78725" spans="1:3" x14ac:dyDescent="0.2">
      <c r="A78725" s="1">
        <v>78723</v>
      </c>
      <c r="B78725" s="1" t="s">
        <v>78595</v>
      </c>
      <c r="C78725" s="1" t="s">
        <v>5</v>
      </c>
    </row>
    <row r="78726" spans="1:3" x14ac:dyDescent="0.2">
      <c r="A78726" s="1">
        <v>78724</v>
      </c>
      <c r="B78726" s="1" t="s">
        <v>78596</v>
      </c>
      <c r="C78726" s="1" t="s">
        <v>60</v>
      </c>
    </row>
    <row r="78727" spans="1:3" x14ac:dyDescent="0.2">
      <c r="A78727" s="1">
        <v>78725</v>
      </c>
      <c r="B78727" s="1" t="s">
        <v>78597</v>
      </c>
      <c r="C78727" s="1" t="s">
        <v>60</v>
      </c>
    </row>
    <row r="78728" spans="1:3" x14ac:dyDescent="0.2">
      <c r="A78728" s="1">
        <v>78726</v>
      </c>
      <c r="B78728" s="1" t="s">
        <v>78598</v>
      </c>
      <c r="C78728" s="1" t="s">
        <v>60</v>
      </c>
    </row>
    <row r="78729" spans="1:3" x14ac:dyDescent="0.2">
      <c r="A78729" s="1">
        <v>78727</v>
      </c>
      <c r="B78729" s="1" t="s">
        <v>78599</v>
      </c>
      <c r="C78729" s="1" t="s">
        <v>60</v>
      </c>
    </row>
    <row r="78730" spans="1:3" x14ac:dyDescent="0.2">
      <c r="A78730" s="1">
        <v>78728</v>
      </c>
      <c r="B78730" s="1" t="s">
        <v>78600</v>
      </c>
      <c r="C78730" s="1" t="s">
        <v>60</v>
      </c>
    </row>
    <row r="78731" spans="1:3" x14ac:dyDescent="0.2">
      <c r="A78731" s="1">
        <v>78729</v>
      </c>
      <c r="B78731" s="1" t="s">
        <v>78601</v>
      </c>
      <c r="C78731" s="1" t="s">
        <v>5</v>
      </c>
    </row>
    <row r="78732" spans="1:3" x14ac:dyDescent="0.2">
      <c r="A78732" s="1">
        <v>78730</v>
      </c>
      <c r="B78732" s="1" t="s">
        <v>78602</v>
      </c>
      <c r="C78732" s="1" t="s">
        <v>60</v>
      </c>
    </row>
    <row r="78733" spans="1:3" x14ac:dyDescent="0.2">
      <c r="A78733" s="1">
        <v>78731</v>
      </c>
      <c r="B78733" s="1" t="s">
        <v>78603</v>
      </c>
      <c r="C78733" s="1" t="s">
        <v>60</v>
      </c>
    </row>
    <row r="78734" spans="1:3" x14ac:dyDescent="0.2">
      <c r="A78734" s="1">
        <v>78732</v>
      </c>
      <c r="B78734" s="1" t="s">
        <v>78604</v>
      </c>
      <c r="C78734" s="1" t="s">
        <v>60</v>
      </c>
    </row>
    <row r="78735" spans="1:3" x14ac:dyDescent="0.2">
      <c r="A78735" s="1">
        <v>78733</v>
      </c>
      <c r="B78735" s="1" t="s">
        <v>78605</v>
      </c>
      <c r="C78735" s="1" t="s">
        <v>5</v>
      </c>
    </row>
    <row r="78736" spans="1:3" x14ac:dyDescent="0.2">
      <c r="A78736" s="1">
        <v>78734</v>
      </c>
      <c r="B78736" s="1" t="s">
        <v>78606</v>
      </c>
      <c r="C78736" s="1" t="s">
        <v>5</v>
      </c>
    </row>
    <row r="78737" spans="1:3" x14ac:dyDescent="0.2">
      <c r="A78737" s="1">
        <v>78735</v>
      </c>
      <c r="B78737" s="1" t="s">
        <v>78607</v>
      </c>
      <c r="C78737" s="1" t="s">
        <v>60</v>
      </c>
    </row>
    <row r="78738" spans="1:3" x14ac:dyDescent="0.2">
      <c r="A78738" s="1">
        <v>78736</v>
      </c>
      <c r="B78738" s="1" t="s">
        <v>78608</v>
      </c>
      <c r="C78738" s="1" t="s">
        <v>60</v>
      </c>
    </row>
    <row r="78739" spans="1:3" x14ac:dyDescent="0.2">
      <c r="A78739" s="1">
        <v>78737</v>
      </c>
      <c r="B78739" s="1" t="s">
        <v>78609</v>
      </c>
      <c r="C78739" s="1" t="s">
        <v>60</v>
      </c>
    </row>
    <row r="78740" spans="1:3" x14ac:dyDescent="0.2">
      <c r="A78740" s="1">
        <v>78738</v>
      </c>
      <c r="B78740" s="1" t="s">
        <v>78610</v>
      </c>
      <c r="C78740" s="1" t="s">
        <v>60</v>
      </c>
    </row>
    <row r="78741" spans="1:3" x14ac:dyDescent="0.2">
      <c r="A78741" s="1">
        <v>78739</v>
      </c>
      <c r="B78741" s="1" t="s">
        <v>78611</v>
      </c>
      <c r="C78741" s="1" t="s">
        <v>60</v>
      </c>
    </row>
    <row r="78742" spans="1:3" x14ac:dyDescent="0.2">
      <c r="A78742" s="1">
        <v>78740</v>
      </c>
      <c r="B78742" s="1" t="s">
        <v>78612</v>
      </c>
      <c r="C78742" s="1" t="s">
        <v>5</v>
      </c>
    </row>
    <row r="78743" spans="1:3" x14ac:dyDescent="0.2">
      <c r="A78743" s="1">
        <v>78741</v>
      </c>
      <c r="B78743" s="1" t="s">
        <v>78613</v>
      </c>
      <c r="C78743" s="1" t="s">
        <v>60</v>
      </c>
    </row>
    <row r="78744" spans="1:3" x14ac:dyDescent="0.2">
      <c r="A78744" s="1">
        <v>78742</v>
      </c>
      <c r="B78744" s="1" t="s">
        <v>78614</v>
      </c>
      <c r="C78744" s="1" t="s">
        <v>5</v>
      </c>
    </row>
    <row r="78745" spans="1:3" x14ac:dyDescent="0.2">
      <c r="A78745" s="1">
        <v>78743</v>
      </c>
      <c r="B78745" s="1" t="s">
        <v>78615</v>
      </c>
      <c r="C78745" s="1" t="s">
        <v>5</v>
      </c>
    </row>
    <row r="78746" spans="1:3" x14ac:dyDescent="0.2">
      <c r="A78746" s="1">
        <v>78744</v>
      </c>
      <c r="B78746" s="1" t="s">
        <v>78616</v>
      </c>
      <c r="C78746" s="1" t="s">
        <v>5</v>
      </c>
    </row>
    <row r="78747" spans="1:3" x14ac:dyDescent="0.2">
      <c r="A78747" s="1">
        <v>78745</v>
      </c>
      <c r="B78747" s="1" t="s">
        <v>78617</v>
      </c>
      <c r="C78747" s="1" t="s">
        <v>60</v>
      </c>
    </row>
    <row r="78748" spans="1:3" x14ac:dyDescent="0.2">
      <c r="A78748" s="1">
        <v>78746</v>
      </c>
      <c r="B78748" s="1" t="s">
        <v>78618</v>
      </c>
      <c r="C78748" s="1" t="s">
        <v>60</v>
      </c>
    </row>
    <row r="78749" spans="1:3" x14ac:dyDescent="0.2">
      <c r="A78749" s="1">
        <v>78747</v>
      </c>
      <c r="B78749" s="1" t="s">
        <v>78619</v>
      </c>
      <c r="C78749" s="1" t="s">
        <v>60</v>
      </c>
    </row>
    <row r="78750" spans="1:3" x14ac:dyDescent="0.2">
      <c r="A78750" s="1">
        <v>78748</v>
      </c>
      <c r="B78750" s="1" t="s">
        <v>78620</v>
      </c>
      <c r="C78750" s="1" t="s">
        <v>5</v>
      </c>
    </row>
    <row r="78751" spans="1:3" x14ac:dyDescent="0.2">
      <c r="A78751" s="1">
        <v>78749</v>
      </c>
      <c r="B78751" s="1" t="s">
        <v>78621</v>
      </c>
      <c r="C78751" s="1" t="s">
        <v>60</v>
      </c>
    </row>
    <row r="78752" spans="1:3" x14ac:dyDescent="0.2">
      <c r="A78752" s="1">
        <v>78750</v>
      </c>
      <c r="B78752" s="1" t="s">
        <v>78622</v>
      </c>
      <c r="C78752" s="1" t="s">
        <v>60</v>
      </c>
    </row>
    <row r="78753" spans="1:4" x14ac:dyDescent="0.2">
      <c r="A78753" s="1">
        <v>78751</v>
      </c>
      <c r="B78753" s="1" t="s">
        <v>78623</v>
      </c>
      <c r="C78753" s="1" t="s">
        <v>60</v>
      </c>
    </row>
    <row r="78754" spans="1:4" x14ac:dyDescent="0.2">
      <c r="A78754" s="1">
        <v>78752</v>
      </c>
      <c r="B78754" s="1" t="s">
        <v>78624</v>
      </c>
      <c r="C78754" s="1" t="s">
        <v>60</v>
      </c>
    </row>
    <row r="78755" spans="1:4" x14ac:dyDescent="0.2">
      <c r="A78755" s="1">
        <v>78753</v>
      </c>
      <c r="B78755" s="1" t="s">
        <v>78625</v>
      </c>
      <c r="C78755" s="1" t="s">
        <v>5</v>
      </c>
    </row>
    <row r="78756" spans="1:4" x14ac:dyDescent="0.2">
      <c r="A78756" s="1">
        <v>78754</v>
      </c>
      <c r="B78756" s="1" t="s">
        <v>78626</v>
      </c>
      <c r="C78756" s="1" t="s">
        <v>5</v>
      </c>
    </row>
    <row r="78757" spans="1:4" x14ac:dyDescent="0.2">
      <c r="A78757" s="1">
        <v>78755</v>
      </c>
      <c r="B78757" s="1" t="s">
        <v>78627</v>
      </c>
      <c r="C78757" s="1" t="s">
        <v>60</v>
      </c>
    </row>
    <row r="78758" spans="1:4" x14ac:dyDescent="0.2">
      <c r="A78758" s="1">
        <v>78756</v>
      </c>
      <c r="B78758" s="1" t="s">
        <v>78628</v>
      </c>
      <c r="C78758" s="1" t="s">
        <v>60</v>
      </c>
    </row>
    <row r="78759" spans="1:4" x14ac:dyDescent="0.2">
      <c r="A78759" s="1">
        <v>78757</v>
      </c>
      <c r="B78759" s="1" t="s">
        <v>78629</v>
      </c>
      <c r="C78759" s="1" t="s">
        <v>60</v>
      </c>
    </row>
    <row r="78760" spans="1:4" x14ac:dyDescent="0.2">
      <c r="A78760" s="1">
        <v>78758</v>
      </c>
      <c r="B78760" s="1" t="s">
        <v>78630</v>
      </c>
      <c r="C78760" s="1" t="s">
        <v>60</v>
      </c>
    </row>
    <row r="78761" spans="1:4" x14ac:dyDescent="0.2">
      <c r="A78761" s="1">
        <v>78759</v>
      </c>
      <c r="B78761" s="1" t="s">
        <v>78631</v>
      </c>
      <c r="C78761" s="1" t="s">
        <v>5</v>
      </c>
    </row>
    <row r="78762" spans="1:4" x14ac:dyDescent="0.2">
      <c r="A78762" s="1">
        <v>78760</v>
      </c>
      <c r="B78762" s="1" t="s">
        <v>78632</v>
      </c>
      <c r="C78762" s="1" t="s">
        <v>60</v>
      </c>
    </row>
    <row r="78763" spans="1:4" x14ac:dyDescent="0.2">
      <c r="A78763" s="1">
        <v>78761</v>
      </c>
      <c r="B78763" s="1" t="s">
        <v>78633</v>
      </c>
      <c r="C78763" s="1" t="s">
        <v>60</v>
      </c>
    </row>
    <row r="78764" spans="1:4" x14ac:dyDescent="0.2">
      <c r="A78764" s="1">
        <v>78762</v>
      </c>
      <c r="B78764" s="1" t="s">
        <v>78634</v>
      </c>
      <c r="C78764" s="1" t="s">
        <v>60</v>
      </c>
    </row>
    <row r="78765" spans="1:4" x14ac:dyDescent="0.2">
      <c r="A78765" s="1">
        <v>78763</v>
      </c>
      <c r="B78765" s="1" t="s">
        <v>78635</v>
      </c>
      <c r="C78765" s="1" t="s">
        <v>60</v>
      </c>
    </row>
    <row r="78766" spans="1:4" x14ac:dyDescent="0.2">
      <c r="A78766" s="1">
        <v>78764</v>
      </c>
      <c r="B78766" s="1" t="s">
        <v>78636</v>
      </c>
      <c r="C78766" s="1" t="s">
        <v>60</v>
      </c>
      <c r="D78766" s="1" t="s">
        <v>61</v>
      </c>
    </row>
    <row r="78767" spans="1:4" x14ac:dyDescent="0.2">
      <c r="A78767" s="1">
        <v>78765</v>
      </c>
      <c r="B78767" s="1" t="s">
        <v>78637</v>
      </c>
      <c r="C78767" s="1" t="s">
        <v>60</v>
      </c>
    </row>
    <row r="78768" spans="1:4" x14ac:dyDescent="0.2">
      <c r="A78768" s="1">
        <v>78766</v>
      </c>
      <c r="B78768" s="1" t="s">
        <v>78638</v>
      </c>
      <c r="C78768" s="1" t="s">
        <v>5</v>
      </c>
    </row>
    <row r="78769" spans="1:3" x14ac:dyDescent="0.2">
      <c r="A78769" s="1">
        <v>78767</v>
      </c>
      <c r="B78769" s="1" t="s">
        <v>78639</v>
      </c>
      <c r="C78769" s="1" t="s">
        <v>60</v>
      </c>
    </row>
    <row r="78770" spans="1:3" x14ac:dyDescent="0.2">
      <c r="A78770" s="1">
        <v>78768</v>
      </c>
      <c r="B78770" s="1" t="s">
        <v>78640</v>
      </c>
      <c r="C78770" s="1" t="s">
        <v>5</v>
      </c>
    </row>
    <row r="78771" spans="1:3" x14ac:dyDescent="0.2">
      <c r="A78771" s="1">
        <v>78769</v>
      </c>
      <c r="B78771" s="1" t="s">
        <v>78641</v>
      </c>
      <c r="C78771" s="1" t="s">
        <v>5</v>
      </c>
    </row>
    <row r="78772" spans="1:3" x14ac:dyDescent="0.2">
      <c r="A78772" s="1">
        <v>78770</v>
      </c>
      <c r="B78772" s="1" t="s">
        <v>78642</v>
      </c>
      <c r="C78772" s="1" t="s">
        <v>60</v>
      </c>
    </row>
    <row r="78773" spans="1:3" x14ac:dyDescent="0.2">
      <c r="A78773" s="1">
        <v>78771</v>
      </c>
      <c r="B78773" s="1" t="s">
        <v>78643</v>
      </c>
      <c r="C78773" s="1" t="s">
        <v>60</v>
      </c>
    </row>
    <row r="78774" spans="1:3" x14ac:dyDescent="0.2">
      <c r="A78774" s="1">
        <v>78772</v>
      </c>
      <c r="B78774" s="1" t="s">
        <v>78644</v>
      </c>
      <c r="C78774" s="1" t="s">
        <v>60</v>
      </c>
    </row>
    <row r="78775" spans="1:3" x14ac:dyDescent="0.2">
      <c r="A78775" s="1">
        <v>78773</v>
      </c>
      <c r="B78775" s="1" t="s">
        <v>78645</v>
      </c>
      <c r="C78775" s="1" t="s">
        <v>5</v>
      </c>
    </row>
    <row r="78776" spans="1:3" x14ac:dyDescent="0.2">
      <c r="A78776" s="1">
        <v>78774</v>
      </c>
      <c r="B78776" s="1" t="s">
        <v>78646</v>
      </c>
      <c r="C78776" s="1" t="s">
        <v>5</v>
      </c>
    </row>
    <row r="78777" spans="1:3" x14ac:dyDescent="0.2">
      <c r="A78777" s="1">
        <v>78775</v>
      </c>
      <c r="B78777" s="1" t="s">
        <v>78647</v>
      </c>
      <c r="C78777" s="1" t="s">
        <v>60</v>
      </c>
    </row>
    <row r="78778" spans="1:3" x14ac:dyDescent="0.2">
      <c r="A78778" s="1">
        <v>78776</v>
      </c>
      <c r="B78778" s="1" t="s">
        <v>78648</v>
      </c>
      <c r="C78778" s="1" t="s">
        <v>60</v>
      </c>
    </row>
    <row r="78779" spans="1:3" x14ac:dyDescent="0.2">
      <c r="A78779" s="1">
        <v>78777</v>
      </c>
      <c r="B78779" s="1" t="s">
        <v>78649</v>
      </c>
      <c r="C78779" s="1" t="s">
        <v>60</v>
      </c>
    </row>
    <row r="78780" spans="1:3" x14ac:dyDescent="0.2">
      <c r="A78780" s="1">
        <v>78778</v>
      </c>
      <c r="B78780" s="1" t="s">
        <v>78650</v>
      </c>
      <c r="C78780" s="1" t="s">
        <v>60</v>
      </c>
    </row>
    <row r="78781" spans="1:3" x14ac:dyDescent="0.2">
      <c r="A78781" s="1">
        <v>78779</v>
      </c>
      <c r="B78781" s="1" t="s">
        <v>78651</v>
      </c>
      <c r="C78781" s="1" t="s">
        <v>60</v>
      </c>
    </row>
    <row r="78782" spans="1:3" x14ac:dyDescent="0.2">
      <c r="A78782" s="1">
        <v>78780</v>
      </c>
      <c r="B78782" s="1" t="s">
        <v>78652</v>
      </c>
      <c r="C78782" s="1" t="s">
        <v>5</v>
      </c>
    </row>
    <row r="78783" spans="1:3" x14ac:dyDescent="0.2">
      <c r="A78783" s="1">
        <v>78781</v>
      </c>
      <c r="B78783" s="1" t="s">
        <v>78653</v>
      </c>
      <c r="C78783" s="1" t="s">
        <v>60</v>
      </c>
    </row>
    <row r="78784" spans="1:3" x14ac:dyDescent="0.2">
      <c r="A78784" s="1">
        <v>78782</v>
      </c>
      <c r="B78784" s="1" t="s">
        <v>78654</v>
      </c>
      <c r="C78784" s="1" t="s">
        <v>60</v>
      </c>
    </row>
    <row r="78785" spans="1:3" x14ac:dyDescent="0.2">
      <c r="A78785" s="1">
        <v>78783</v>
      </c>
      <c r="B78785" s="1" t="s">
        <v>78655</v>
      </c>
      <c r="C78785" s="1" t="s">
        <v>60</v>
      </c>
    </row>
    <row r="78786" spans="1:3" x14ac:dyDescent="0.2">
      <c r="A78786" s="1">
        <v>78784</v>
      </c>
      <c r="B78786" s="1" t="s">
        <v>78656</v>
      </c>
      <c r="C78786" s="1" t="s">
        <v>5</v>
      </c>
    </row>
    <row r="78787" spans="1:3" x14ac:dyDescent="0.2">
      <c r="A78787" s="1">
        <v>78785</v>
      </c>
      <c r="B78787" s="1" t="s">
        <v>78657</v>
      </c>
      <c r="C78787" s="1" t="s">
        <v>60</v>
      </c>
    </row>
    <row r="78788" spans="1:3" x14ac:dyDescent="0.2">
      <c r="A78788" s="1">
        <v>78786</v>
      </c>
      <c r="B78788" s="1" t="s">
        <v>78658</v>
      </c>
      <c r="C78788" s="1" t="s">
        <v>60</v>
      </c>
    </row>
    <row r="78789" spans="1:3" x14ac:dyDescent="0.2">
      <c r="A78789" s="1">
        <v>78787</v>
      </c>
      <c r="B78789" s="1" t="s">
        <v>78659</v>
      </c>
      <c r="C78789" s="1" t="s">
        <v>60</v>
      </c>
    </row>
    <row r="78790" spans="1:3" x14ac:dyDescent="0.2">
      <c r="A78790" s="1">
        <v>78788</v>
      </c>
      <c r="B78790" s="1" t="s">
        <v>78660</v>
      </c>
      <c r="C78790" s="1" t="s">
        <v>5</v>
      </c>
    </row>
    <row r="78791" spans="1:3" x14ac:dyDescent="0.2">
      <c r="A78791" s="1">
        <v>78789</v>
      </c>
      <c r="B78791" s="1" t="s">
        <v>78661</v>
      </c>
      <c r="C78791" s="1" t="s">
        <v>60</v>
      </c>
    </row>
    <row r="78792" spans="1:3" x14ac:dyDescent="0.2">
      <c r="A78792" s="1">
        <v>78790</v>
      </c>
      <c r="B78792" s="1" t="s">
        <v>78662</v>
      </c>
      <c r="C78792" s="1" t="s">
        <v>60</v>
      </c>
    </row>
    <row r="78793" spans="1:3" x14ac:dyDescent="0.2">
      <c r="A78793" s="1">
        <v>78791</v>
      </c>
      <c r="B78793" s="1" t="s">
        <v>78663</v>
      </c>
      <c r="C78793" s="1" t="s">
        <v>60</v>
      </c>
    </row>
    <row r="78794" spans="1:3" x14ac:dyDescent="0.2">
      <c r="A78794" s="1">
        <v>78792</v>
      </c>
      <c r="B78794" s="1" t="s">
        <v>78664</v>
      </c>
      <c r="C78794" s="1" t="s">
        <v>60</v>
      </c>
    </row>
    <row r="78795" spans="1:3" x14ac:dyDescent="0.2">
      <c r="A78795" s="1">
        <v>78793</v>
      </c>
      <c r="B78795" s="1" t="s">
        <v>78665</v>
      </c>
      <c r="C78795" s="1" t="s">
        <v>5</v>
      </c>
    </row>
    <row r="78796" spans="1:3" x14ac:dyDescent="0.2">
      <c r="A78796" s="1">
        <v>78794</v>
      </c>
      <c r="B78796" s="1" t="s">
        <v>78666</v>
      </c>
      <c r="C78796" s="1" t="s">
        <v>60</v>
      </c>
    </row>
    <row r="78797" spans="1:3" x14ac:dyDescent="0.2">
      <c r="A78797" s="1">
        <v>78795</v>
      </c>
      <c r="B78797" s="1" t="s">
        <v>78667</v>
      </c>
      <c r="C78797" s="1" t="s">
        <v>60</v>
      </c>
    </row>
    <row r="78798" spans="1:3" x14ac:dyDescent="0.2">
      <c r="A78798" s="1">
        <v>78796</v>
      </c>
      <c r="B78798" s="1" t="s">
        <v>78668</v>
      </c>
      <c r="C78798" s="1" t="s">
        <v>60</v>
      </c>
    </row>
    <row r="78799" spans="1:3" x14ac:dyDescent="0.2">
      <c r="A78799" s="1">
        <v>78797</v>
      </c>
      <c r="B78799" s="1" t="s">
        <v>78669</v>
      </c>
      <c r="C78799" s="1" t="s">
        <v>60</v>
      </c>
    </row>
    <row r="78800" spans="1:3" x14ac:dyDescent="0.2">
      <c r="A78800" s="1">
        <v>78798</v>
      </c>
      <c r="B78800" s="1" t="s">
        <v>78670</v>
      </c>
      <c r="C78800" s="1" t="s">
        <v>60</v>
      </c>
    </row>
    <row r="78801" spans="1:3" x14ac:dyDescent="0.2">
      <c r="A78801" s="1">
        <v>78799</v>
      </c>
      <c r="B78801" s="1" t="s">
        <v>78671</v>
      </c>
      <c r="C78801" s="1" t="s">
        <v>60</v>
      </c>
    </row>
    <row r="78802" spans="1:3" x14ac:dyDescent="0.2">
      <c r="A78802" s="1">
        <v>78800</v>
      </c>
      <c r="B78802" s="1" t="s">
        <v>78672</v>
      </c>
      <c r="C78802" s="1" t="s">
        <v>5</v>
      </c>
    </row>
    <row r="78803" spans="1:3" x14ac:dyDescent="0.2">
      <c r="A78803" s="1">
        <v>78801</v>
      </c>
      <c r="B78803" s="1" t="s">
        <v>78673</v>
      </c>
      <c r="C78803" s="1" t="s">
        <v>5</v>
      </c>
    </row>
    <row r="78804" spans="1:3" x14ac:dyDescent="0.2">
      <c r="A78804" s="1">
        <v>78802</v>
      </c>
      <c r="B78804" s="1" t="s">
        <v>78674</v>
      </c>
      <c r="C78804" s="1" t="s">
        <v>60</v>
      </c>
    </row>
    <row r="78805" spans="1:3" x14ac:dyDescent="0.2">
      <c r="A78805" s="1">
        <v>78803</v>
      </c>
      <c r="B78805" s="1" t="s">
        <v>78675</v>
      </c>
      <c r="C78805" s="1" t="s">
        <v>60</v>
      </c>
    </row>
    <row r="78806" spans="1:3" x14ac:dyDescent="0.2">
      <c r="A78806" s="1">
        <v>78804</v>
      </c>
      <c r="B78806" s="1" t="s">
        <v>78676</v>
      </c>
      <c r="C78806" s="1" t="s">
        <v>60</v>
      </c>
    </row>
    <row r="78807" spans="1:3" x14ac:dyDescent="0.2">
      <c r="A78807" s="1">
        <v>78805</v>
      </c>
      <c r="B78807" s="1" t="s">
        <v>78677</v>
      </c>
      <c r="C78807" s="1" t="s">
        <v>60</v>
      </c>
    </row>
    <row r="78808" spans="1:3" x14ac:dyDescent="0.2">
      <c r="A78808" s="1">
        <v>78806</v>
      </c>
      <c r="B78808" s="1" t="s">
        <v>78678</v>
      </c>
      <c r="C78808" s="1" t="s">
        <v>60</v>
      </c>
    </row>
    <row r="78809" spans="1:3" x14ac:dyDescent="0.2">
      <c r="A78809" s="1">
        <v>78807</v>
      </c>
      <c r="B78809" s="1" t="s">
        <v>78679</v>
      </c>
      <c r="C78809" s="1" t="s">
        <v>5</v>
      </c>
    </row>
    <row r="78810" spans="1:3" x14ac:dyDescent="0.2">
      <c r="A78810" s="1">
        <v>78808</v>
      </c>
      <c r="B78810" s="1" t="s">
        <v>78680</v>
      </c>
      <c r="C78810" s="1" t="s">
        <v>60</v>
      </c>
    </row>
    <row r="78811" spans="1:3" x14ac:dyDescent="0.2">
      <c r="A78811" s="1">
        <v>78809</v>
      </c>
      <c r="B78811" s="1" t="s">
        <v>78681</v>
      </c>
      <c r="C78811" s="1" t="s">
        <v>5</v>
      </c>
    </row>
    <row r="78812" spans="1:3" x14ac:dyDescent="0.2">
      <c r="A78812" s="1">
        <v>78810</v>
      </c>
      <c r="B78812" s="1" t="s">
        <v>78682</v>
      </c>
      <c r="C78812" s="1" t="s">
        <v>60</v>
      </c>
    </row>
    <row r="78813" spans="1:3" x14ac:dyDescent="0.2">
      <c r="A78813" s="1">
        <v>78811</v>
      </c>
      <c r="B78813" s="1" t="s">
        <v>78683</v>
      </c>
      <c r="C78813" s="1" t="s">
        <v>60</v>
      </c>
    </row>
    <row r="78814" spans="1:3" x14ac:dyDescent="0.2">
      <c r="A78814" s="1">
        <v>78812</v>
      </c>
      <c r="B78814" s="1" t="s">
        <v>78684</v>
      </c>
      <c r="C78814" s="1" t="s">
        <v>60</v>
      </c>
    </row>
    <row r="78815" spans="1:3" x14ac:dyDescent="0.2">
      <c r="A78815" s="1">
        <v>78813</v>
      </c>
      <c r="B78815" s="1" t="s">
        <v>78685</v>
      </c>
      <c r="C78815" s="1" t="s">
        <v>5</v>
      </c>
    </row>
    <row r="78816" spans="1:3" x14ac:dyDescent="0.2">
      <c r="A78816" s="1">
        <v>78814</v>
      </c>
      <c r="B78816" s="1" t="s">
        <v>78686</v>
      </c>
      <c r="C78816" s="1" t="s">
        <v>60</v>
      </c>
    </row>
    <row r="78817" spans="1:4" x14ac:dyDescent="0.2">
      <c r="A78817" s="1">
        <v>78815</v>
      </c>
      <c r="B78817" s="1" t="s">
        <v>78687</v>
      </c>
      <c r="C78817" s="1" t="s">
        <v>5</v>
      </c>
    </row>
    <row r="78818" spans="1:4" x14ac:dyDescent="0.2">
      <c r="A78818" s="1">
        <v>78816</v>
      </c>
      <c r="B78818" s="1" t="s">
        <v>78688</v>
      </c>
      <c r="C78818" s="1" t="s">
        <v>60</v>
      </c>
      <c r="D78818" s="1" t="s">
        <v>61</v>
      </c>
    </row>
    <row r="78819" spans="1:4" x14ac:dyDescent="0.2">
      <c r="A78819" s="1">
        <v>78817</v>
      </c>
      <c r="B78819" s="1" t="s">
        <v>78689</v>
      </c>
      <c r="C78819" s="1" t="s">
        <v>60</v>
      </c>
    </row>
    <row r="78820" spans="1:4" x14ac:dyDescent="0.2">
      <c r="A78820" s="1">
        <v>78818</v>
      </c>
      <c r="B78820" s="1" t="s">
        <v>78690</v>
      </c>
      <c r="C78820" s="1" t="s">
        <v>60</v>
      </c>
    </row>
    <row r="78821" spans="1:4" x14ac:dyDescent="0.2">
      <c r="A78821" s="1">
        <v>78819</v>
      </c>
      <c r="B78821" s="1" t="s">
        <v>78691</v>
      </c>
      <c r="C78821" s="1" t="s">
        <v>60</v>
      </c>
    </row>
    <row r="78822" spans="1:4" x14ac:dyDescent="0.2">
      <c r="A78822" s="1">
        <v>78820</v>
      </c>
      <c r="B78822" s="1" t="s">
        <v>78692</v>
      </c>
      <c r="C78822" s="1" t="s">
        <v>60</v>
      </c>
    </row>
    <row r="78823" spans="1:4" x14ac:dyDescent="0.2">
      <c r="A78823" s="1">
        <v>78821</v>
      </c>
      <c r="B78823" s="1" t="s">
        <v>78693</v>
      </c>
      <c r="C78823" s="1" t="s">
        <v>5</v>
      </c>
    </row>
    <row r="78824" spans="1:4" x14ac:dyDescent="0.2">
      <c r="A78824" s="1">
        <v>78822</v>
      </c>
      <c r="B78824" s="1" t="s">
        <v>78694</v>
      </c>
      <c r="C78824" s="1" t="s">
        <v>60</v>
      </c>
    </row>
    <row r="78825" spans="1:4" x14ac:dyDescent="0.2">
      <c r="A78825" s="1">
        <v>78823</v>
      </c>
      <c r="B78825" s="1" t="s">
        <v>78695</v>
      </c>
      <c r="C78825" s="1" t="s">
        <v>60</v>
      </c>
    </row>
    <row r="78826" spans="1:4" x14ac:dyDescent="0.2">
      <c r="A78826" s="1">
        <v>78824</v>
      </c>
      <c r="B78826" s="1" t="s">
        <v>78696</v>
      </c>
      <c r="C78826" s="1" t="s">
        <v>60</v>
      </c>
    </row>
    <row r="78827" spans="1:4" x14ac:dyDescent="0.2">
      <c r="A78827" s="1">
        <v>78825</v>
      </c>
      <c r="B78827" s="1" t="s">
        <v>78697</v>
      </c>
      <c r="C78827" s="1" t="s">
        <v>5</v>
      </c>
    </row>
    <row r="78828" spans="1:4" x14ac:dyDescent="0.2">
      <c r="A78828" s="1">
        <v>78826</v>
      </c>
      <c r="B78828" s="1" t="s">
        <v>78698</v>
      </c>
      <c r="C78828" s="1" t="s">
        <v>60</v>
      </c>
      <c r="D78828" s="1" t="s">
        <v>61</v>
      </c>
    </row>
    <row r="78829" spans="1:4" x14ac:dyDescent="0.2">
      <c r="A78829" s="1">
        <v>78827</v>
      </c>
      <c r="B78829" s="1" t="s">
        <v>78699</v>
      </c>
      <c r="C78829" s="1" t="s">
        <v>60</v>
      </c>
    </row>
    <row r="78830" spans="1:4" x14ac:dyDescent="0.2">
      <c r="A78830" s="1">
        <v>78828</v>
      </c>
      <c r="B78830" s="1" t="s">
        <v>78700</v>
      </c>
      <c r="C78830" s="1" t="s">
        <v>60</v>
      </c>
    </row>
    <row r="78831" spans="1:4" x14ac:dyDescent="0.2">
      <c r="A78831" s="1">
        <v>78829</v>
      </c>
      <c r="B78831" s="1" t="s">
        <v>78701</v>
      </c>
      <c r="C78831" s="1" t="s">
        <v>60</v>
      </c>
    </row>
    <row r="78832" spans="1:4" x14ac:dyDescent="0.2">
      <c r="A78832" s="1">
        <v>78830</v>
      </c>
      <c r="B78832" s="1" t="s">
        <v>78702</v>
      </c>
      <c r="C78832" s="1" t="s">
        <v>60</v>
      </c>
    </row>
    <row r="78833" spans="1:3" x14ac:dyDescent="0.2">
      <c r="A78833" s="1">
        <v>78831</v>
      </c>
      <c r="B78833" s="1" t="s">
        <v>78703</v>
      </c>
      <c r="C78833" s="1" t="s">
        <v>60</v>
      </c>
    </row>
    <row r="78834" spans="1:3" x14ac:dyDescent="0.2">
      <c r="A78834" s="1">
        <v>78832</v>
      </c>
      <c r="B78834" s="1" t="s">
        <v>78704</v>
      </c>
      <c r="C78834" s="1" t="s">
        <v>60</v>
      </c>
    </row>
    <row r="78835" spans="1:3" x14ac:dyDescent="0.2">
      <c r="A78835" s="1">
        <v>78833</v>
      </c>
      <c r="B78835" s="1" t="s">
        <v>78705</v>
      </c>
      <c r="C78835" s="1" t="s">
        <v>60</v>
      </c>
    </row>
    <row r="78836" spans="1:3" x14ac:dyDescent="0.2">
      <c r="A78836" s="1">
        <v>78834</v>
      </c>
      <c r="B78836" s="1" t="s">
        <v>78706</v>
      </c>
      <c r="C78836" s="1" t="s">
        <v>60</v>
      </c>
    </row>
    <row r="78837" spans="1:3" x14ac:dyDescent="0.2">
      <c r="A78837" s="1">
        <v>78835</v>
      </c>
      <c r="B78837" s="1" t="s">
        <v>78707</v>
      </c>
      <c r="C78837" s="1" t="s">
        <v>60</v>
      </c>
    </row>
    <row r="78838" spans="1:3" x14ac:dyDescent="0.2">
      <c r="A78838" s="1">
        <v>78836</v>
      </c>
      <c r="B78838" s="1" t="s">
        <v>78708</v>
      </c>
      <c r="C78838" s="1" t="s">
        <v>60</v>
      </c>
    </row>
    <row r="78839" spans="1:3" x14ac:dyDescent="0.2">
      <c r="A78839" s="1">
        <v>78837</v>
      </c>
      <c r="B78839" s="1" t="s">
        <v>78709</v>
      </c>
      <c r="C78839" s="1" t="s">
        <v>60</v>
      </c>
    </row>
    <row r="78840" spans="1:3" x14ac:dyDescent="0.2">
      <c r="A78840" s="1">
        <v>78838</v>
      </c>
      <c r="B78840" s="1" t="s">
        <v>78710</v>
      </c>
      <c r="C78840" s="1" t="s">
        <v>60</v>
      </c>
    </row>
    <row r="78841" spans="1:3" x14ac:dyDescent="0.2">
      <c r="A78841" s="1">
        <v>78839</v>
      </c>
      <c r="B78841" s="1" t="s">
        <v>78711</v>
      </c>
      <c r="C78841" s="1" t="s">
        <v>60</v>
      </c>
    </row>
    <row r="78842" spans="1:3" x14ac:dyDescent="0.2">
      <c r="A78842" s="1">
        <v>78840</v>
      </c>
      <c r="B78842" s="1" t="s">
        <v>78712</v>
      </c>
      <c r="C78842" s="1" t="s">
        <v>60</v>
      </c>
    </row>
    <row r="78843" spans="1:3" x14ac:dyDescent="0.2">
      <c r="A78843" s="1">
        <v>78841</v>
      </c>
      <c r="B78843" s="1" t="s">
        <v>78713</v>
      </c>
      <c r="C78843" s="1" t="s">
        <v>5</v>
      </c>
    </row>
    <row r="78844" spans="1:3" x14ac:dyDescent="0.2">
      <c r="A78844" s="1">
        <v>78842</v>
      </c>
      <c r="B78844" s="1" t="s">
        <v>78714</v>
      </c>
      <c r="C78844" s="1" t="s">
        <v>60</v>
      </c>
    </row>
    <row r="78845" spans="1:3" x14ac:dyDescent="0.2">
      <c r="A78845" s="1">
        <v>78843</v>
      </c>
      <c r="B78845" s="1" t="s">
        <v>78715</v>
      </c>
      <c r="C78845" s="1" t="s">
        <v>60</v>
      </c>
    </row>
    <row r="78846" spans="1:3" x14ac:dyDescent="0.2">
      <c r="A78846" s="1">
        <v>78844</v>
      </c>
      <c r="B78846" s="1" t="s">
        <v>78716</v>
      </c>
      <c r="C78846" s="1" t="s">
        <v>60</v>
      </c>
    </row>
    <row r="78847" spans="1:3" x14ac:dyDescent="0.2">
      <c r="A78847" s="1">
        <v>78845</v>
      </c>
      <c r="B78847" s="1" t="s">
        <v>78717</v>
      </c>
      <c r="C78847" s="1" t="s">
        <v>60</v>
      </c>
    </row>
    <row r="78848" spans="1:3" x14ac:dyDescent="0.2">
      <c r="A78848" s="1">
        <v>78846</v>
      </c>
      <c r="B78848" s="1" t="s">
        <v>78718</v>
      </c>
      <c r="C78848" s="1" t="s">
        <v>5</v>
      </c>
    </row>
    <row r="78849" spans="1:3" x14ac:dyDescent="0.2">
      <c r="A78849" s="1">
        <v>78847</v>
      </c>
      <c r="B78849" s="1" t="s">
        <v>78719</v>
      </c>
      <c r="C78849" s="1" t="s">
        <v>60</v>
      </c>
    </row>
    <row r="78850" spans="1:3" x14ac:dyDescent="0.2">
      <c r="A78850" s="1">
        <v>78848</v>
      </c>
      <c r="B78850" s="1" t="s">
        <v>78720</v>
      </c>
      <c r="C78850" s="1" t="s">
        <v>60</v>
      </c>
    </row>
    <row r="78851" spans="1:3" x14ac:dyDescent="0.2">
      <c r="A78851" s="1">
        <v>78849</v>
      </c>
      <c r="B78851" s="1" t="s">
        <v>78721</v>
      </c>
      <c r="C78851" s="1" t="s">
        <v>60</v>
      </c>
    </row>
    <row r="78852" spans="1:3" x14ac:dyDescent="0.2">
      <c r="A78852" s="1">
        <v>78850</v>
      </c>
      <c r="B78852" s="1" t="s">
        <v>78722</v>
      </c>
      <c r="C78852" s="1" t="s">
        <v>60</v>
      </c>
    </row>
    <row r="78853" spans="1:3" x14ac:dyDescent="0.2">
      <c r="A78853" s="1">
        <v>78851</v>
      </c>
      <c r="B78853" s="1" t="s">
        <v>78723</v>
      </c>
      <c r="C78853" s="1" t="s">
        <v>60</v>
      </c>
    </row>
    <row r="78854" spans="1:3" x14ac:dyDescent="0.2">
      <c r="A78854" s="1">
        <v>78852</v>
      </c>
      <c r="B78854" s="1" t="s">
        <v>78724</v>
      </c>
      <c r="C78854" s="1" t="s">
        <v>60</v>
      </c>
    </row>
    <row r="78855" spans="1:3" x14ac:dyDescent="0.2">
      <c r="A78855" s="1">
        <v>78853</v>
      </c>
      <c r="B78855" s="1" t="s">
        <v>78725</v>
      </c>
      <c r="C78855" s="1" t="s">
        <v>5</v>
      </c>
    </row>
    <row r="78856" spans="1:3" x14ac:dyDescent="0.2">
      <c r="A78856" s="1">
        <v>78854</v>
      </c>
      <c r="B78856" s="1" t="s">
        <v>78726</v>
      </c>
      <c r="C78856" s="1" t="s">
        <v>5</v>
      </c>
    </row>
    <row r="78857" spans="1:3" x14ac:dyDescent="0.2">
      <c r="A78857" s="1">
        <v>78855</v>
      </c>
      <c r="B78857" s="1" t="s">
        <v>78727</v>
      </c>
      <c r="C78857" s="1" t="s">
        <v>5</v>
      </c>
    </row>
    <row r="78858" spans="1:3" x14ac:dyDescent="0.2">
      <c r="A78858" s="1">
        <v>78856</v>
      </c>
      <c r="B78858" s="1" t="s">
        <v>78728</v>
      </c>
      <c r="C78858" s="1" t="s">
        <v>5</v>
      </c>
    </row>
    <row r="78859" spans="1:3" x14ac:dyDescent="0.2">
      <c r="A78859" s="1">
        <v>78857</v>
      </c>
      <c r="B78859" s="1" t="s">
        <v>78729</v>
      </c>
      <c r="C78859" s="1" t="s">
        <v>5</v>
      </c>
    </row>
    <row r="78860" spans="1:3" x14ac:dyDescent="0.2">
      <c r="A78860" s="1">
        <v>78858</v>
      </c>
      <c r="B78860" s="1" t="s">
        <v>78730</v>
      </c>
      <c r="C78860" s="1" t="s">
        <v>60</v>
      </c>
    </row>
    <row r="78861" spans="1:3" x14ac:dyDescent="0.2">
      <c r="A78861" s="1">
        <v>78859</v>
      </c>
      <c r="B78861" s="1" t="s">
        <v>78731</v>
      </c>
      <c r="C78861" s="1" t="s">
        <v>60</v>
      </c>
    </row>
    <row r="78862" spans="1:3" x14ac:dyDescent="0.2">
      <c r="A78862" s="1">
        <v>78860</v>
      </c>
      <c r="B78862" s="1" t="s">
        <v>78732</v>
      </c>
      <c r="C78862" s="1" t="s">
        <v>5</v>
      </c>
    </row>
    <row r="78863" spans="1:3" x14ac:dyDescent="0.2">
      <c r="A78863" s="1">
        <v>78861</v>
      </c>
      <c r="B78863" s="1" t="s">
        <v>78733</v>
      </c>
      <c r="C78863" s="1" t="s">
        <v>60</v>
      </c>
    </row>
    <row r="78864" spans="1:3" x14ac:dyDescent="0.2">
      <c r="A78864" s="1">
        <v>78862</v>
      </c>
      <c r="B78864" s="1" t="s">
        <v>78734</v>
      </c>
      <c r="C78864" s="1" t="s">
        <v>60</v>
      </c>
    </row>
    <row r="78865" spans="1:3" x14ac:dyDescent="0.2">
      <c r="A78865" s="1">
        <v>78863</v>
      </c>
      <c r="B78865" s="1" t="s">
        <v>78735</v>
      </c>
      <c r="C78865" s="1" t="s">
        <v>60</v>
      </c>
    </row>
    <row r="78866" spans="1:3" x14ac:dyDescent="0.2">
      <c r="A78866" s="1">
        <v>78864</v>
      </c>
      <c r="B78866" s="1" t="s">
        <v>78736</v>
      </c>
      <c r="C78866" s="1" t="s">
        <v>60</v>
      </c>
    </row>
    <row r="78867" spans="1:3" x14ac:dyDescent="0.2">
      <c r="A78867" s="1">
        <v>78865</v>
      </c>
      <c r="B78867" s="1" t="s">
        <v>78737</v>
      </c>
      <c r="C78867" s="1" t="s">
        <v>60</v>
      </c>
    </row>
    <row r="78868" spans="1:3" x14ac:dyDescent="0.2">
      <c r="A78868" s="1">
        <v>78866</v>
      </c>
      <c r="B78868" s="1" t="s">
        <v>78738</v>
      </c>
      <c r="C78868" s="1" t="s">
        <v>60</v>
      </c>
    </row>
    <row r="78869" spans="1:3" x14ac:dyDescent="0.2">
      <c r="A78869" s="1">
        <v>78867</v>
      </c>
      <c r="B78869" s="1" t="s">
        <v>78739</v>
      </c>
      <c r="C78869" s="1" t="s">
        <v>60</v>
      </c>
    </row>
    <row r="78870" spans="1:3" x14ac:dyDescent="0.2">
      <c r="A78870" s="1">
        <v>78868</v>
      </c>
      <c r="B78870" s="1" t="s">
        <v>78740</v>
      </c>
      <c r="C78870" s="1" t="s">
        <v>60</v>
      </c>
    </row>
    <row r="78871" spans="1:3" x14ac:dyDescent="0.2">
      <c r="A78871" s="1">
        <v>78869</v>
      </c>
      <c r="B78871" s="1" t="s">
        <v>78741</v>
      </c>
      <c r="C78871" s="1" t="s">
        <v>60</v>
      </c>
    </row>
    <row r="78872" spans="1:3" x14ac:dyDescent="0.2">
      <c r="A78872" s="1">
        <v>78870</v>
      </c>
      <c r="B78872" s="1" t="s">
        <v>78742</v>
      </c>
      <c r="C78872" s="1" t="s">
        <v>5</v>
      </c>
    </row>
    <row r="78873" spans="1:3" x14ac:dyDescent="0.2">
      <c r="A78873" s="1">
        <v>78871</v>
      </c>
      <c r="B78873" s="1" t="s">
        <v>78743</v>
      </c>
      <c r="C78873" s="1" t="s">
        <v>60</v>
      </c>
    </row>
    <row r="78874" spans="1:3" x14ac:dyDescent="0.2">
      <c r="A78874" s="1">
        <v>78872</v>
      </c>
      <c r="B78874" s="1" t="s">
        <v>78744</v>
      </c>
      <c r="C78874" s="1" t="s">
        <v>60</v>
      </c>
    </row>
    <row r="78875" spans="1:3" x14ac:dyDescent="0.2">
      <c r="A78875" s="1">
        <v>78873</v>
      </c>
      <c r="B78875" s="1" t="s">
        <v>78745</v>
      </c>
      <c r="C78875" s="1" t="s">
        <v>60</v>
      </c>
    </row>
    <row r="78876" spans="1:3" x14ac:dyDescent="0.2">
      <c r="A78876" s="1">
        <v>78874</v>
      </c>
      <c r="B78876" s="1" t="s">
        <v>78746</v>
      </c>
      <c r="C78876" s="1" t="s">
        <v>5</v>
      </c>
    </row>
    <row r="78877" spans="1:3" x14ac:dyDescent="0.2">
      <c r="A78877" s="1">
        <v>78875</v>
      </c>
      <c r="B78877" s="1" t="s">
        <v>78747</v>
      </c>
      <c r="C78877" s="1" t="s">
        <v>60</v>
      </c>
    </row>
    <row r="78878" spans="1:3" x14ac:dyDescent="0.2">
      <c r="A78878" s="1">
        <v>78876</v>
      </c>
      <c r="B78878" s="1" t="s">
        <v>78748</v>
      </c>
      <c r="C78878" s="1" t="s">
        <v>60</v>
      </c>
    </row>
    <row r="78879" spans="1:3" x14ac:dyDescent="0.2">
      <c r="A78879" s="1">
        <v>78877</v>
      </c>
      <c r="B78879" s="1" t="s">
        <v>78749</v>
      </c>
      <c r="C78879" s="1" t="s">
        <v>60</v>
      </c>
    </row>
    <row r="78880" spans="1:3" x14ac:dyDescent="0.2">
      <c r="A78880" s="1">
        <v>78878</v>
      </c>
      <c r="B78880" s="1" t="s">
        <v>78750</v>
      </c>
      <c r="C78880" s="1" t="s">
        <v>60</v>
      </c>
    </row>
    <row r="78881" spans="1:3" x14ac:dyDescent="0.2">
      <c r="A78881" s="1">
        <v>78879</v>
      </c>
      <c r="B78881" s="1" t="s">
        <v>78751</v>
      </c>
      <c r="C78881" s="1" t="s">
        <v>5</v>
      </c>
    </row>
    <row r="78882" spans="1:3" x14ac:dyDescent="0.2">
      <c r="A78882" s="1">
        <v>78880</v>
      </c>
      <c r="B78882" s="1" t="s">
        <v>78752</v>
      </c>
      <c r="C78882" s="1" t="s">
        <v>5</v>
      </c>
    </row>
    <row r="78883" spans="1:3" x14ac:dyDescent="0.2">
      <c r="A78883" s="1">
        <v>78881</v>
      </c>
      <c r="B78883" s="1" t="s">
        <v>78753</v>
      </c>
      <c r="C78883" s="1" t="s">
        <v>5</v>
      </c>
    </row>
    <row r="78884" spans="1:3" x14ac:dyDescent="0.2">
      <c r="A78884" s="1">
        <v>78882</v>
      </c>
      <c r="B78884" s="1" t="s">
        <v>78754</v>
      </c>
      <c r="C78884" s="1" t="s">
        <v>5</v>
      </c>
    </row>
    <row r="78885" spans="1:3" x14ac:dyDescent="0.2">
      <c r="A78885" s="1">
        <v>78883</v>
      </c>
      <c r="B78885" s="1" t="s">
        <v>78755</v>
      </c>
      <c r="C78885" s="1" t="s">
        <v>5</v>
      </c>
    </row>
    <row r="78886" spans="1:3" x14ac:dyDescent="0.2">
      <c r="A78886" s="1">
        <v>78884</v>
      </c>
      <c r="B78886" s="1" t="s">
        <v>78756</v>
      </c>
      <c r="C78886" s="1" t="s">
        <v>5</v>
      </c>
    </row>
    <row r="78887" spans="1:3" x14ac:dyDescent="0.2">
      <c r="A78887" s="1">
        <v>78885</v>
      </c>
      <c r="B78887" s="1" t="s">
        <v>78757</v>
      </c>
      <c r="C78887" s="1" t="s">
        <v>5</v>
      </c>
    </row>
    <row r="78888" spans="1:3" x14ac:dyDescent="0.2">
      <c r="A78888" s="1">
        <v>78886</v>
      </c>
      <c r="B78888" s="1" t="s">
        <v>78758</v>
      </c>
      <c r="C78888" s="1" t="s">
        <v>5</v>
      </c>
    </row>
    <row r="78889" spans="1:3" x14ac:dyDescent="0.2">
      <c r="A78889" s="1">
        <v>78887</v>
      </c>
      <c r="B78889" s="1" t="s">
        <v>78759</v>
      </c>
      <c r="C78889" s="1" t="s">
        <v>5</v>
      </c>
    </row>
    <row r="78890" spans="1:3" x14ac:dyDescent="0.2">
      <c r="A78890" s="1">
        <v>78888</v>
      </c>
      <c r="B78890" s="1" t="s">
        <v>78760</v>
      </c>
      <c r="C78890" s="1" t="s">
        <v>60</v>
      </c>
    </row>
    <row r="78891" spans="1:3" x14ac:dyDescent="0.2">
      <c r="A78891" s="1">
        <v>78889</v>
      </c>
      <c r="B78891" s="1" t="s">
        <v>78761</v>
      </c>
      <c r="C78891" s="1" t="s">
        <v>5</v>
      </c>
    </row>
    <row r="78892" spans="1:3" x14ac:dyDescent="0.2">
      <c r="A78892" s="1">
        <v>78890</v>
      </c>
      <c r="B78892" s="1" t="s">
        <v>78762</v>
      </c>
      <c r="C78892" s="1" t="s">
        <v>5</v>
      </c>
    </row>
    <row r="78893" spans="1:3" x14ac:dyDescent="0.2">
      <c r="A78893" s="1">
        <v>78891</v>
      </c>
      <c r="B78893" s="1" t="s">
        <v>78763</v>
      </c>
      <c r="C78893" s="1" t="s">
        <v>5</v>
      </c>
    </row>
    <row r="78894" spans="1:3" x14ac:dyDescent="0.2">
      <c r="A78894" s="1">
        <v>78892</v>
      </c>
      <c r="B78894" s="1" t="s">
        <v>78764</v>
      </c>
      <c r="C78894" s="1" t="s">
        <v>5</v>
      </c>
    </row>
    <row r="78895" spans="1:3" x14ac:dyDescent="0.2">
      <c r="A78895" s="1">
        <v>78893</v>
      </c>
      <c r="B78895" s="1" t="s">
        <v>78765</v>
      </c>
      <c r="C78895" s="1" t="s">
        <v>5</v>
      </c>
    </row>
    <row r="78896" spans="1:3" x14ac:dyDescent="0.2">
      <c r="A78896" s="1">
        <v>78894</v>
      </c>
      <c r="B78896" s="1" t="s">
        <v>78766</v>
      </c>
      <c r="C78896" s="1" t="s">
        <v>60</v>
      </c>
    </row>
    <row r="78897" spans="1:4" x14ac:dyDescent="0.2">
      <c r="A78897" s="1">
        <v>78895</v>
      </c>
      <c r="B78897" s="1" t="s">
        <v>78767</v>
      </c>
      <c r="C78897" s="1" t="s">
        <v>60</v>
      </c>
      <c r="D78897" s="1" t="s">
        <v>61</v>
      </c>
    </row>
    <row r="78898" spans="1:4" x14ac:dyDescent="0.2">
      <c r="A78898" s="1">
        <v>78896</v>
      </c>
      <c r="B78898" s="1" t="s">
        <v>78768</v>
      </c>
      <c r="C78898" s="1" t="s">
        <v>60</v>
      </c>
    </row>
    <row r="78899" spans="1:4" x14ac:dyDescent="0.2">
      <c r="A78899" s="1">
        <v>78897</v>
      </c>
      <c r="B78899" s="1" t="s">
        <v>78769</v>
      </c>
      <c r="C78899" s="1" t="s">
        <v>5</v>
      </c>
    </row>
    <row r="78900" spans="1:4" x14ac:dyDescent="0.2">
      <c r="A78900" s="1">
        <v>78898</v>
      </c>
      <c r="B78900" s="1" t="s">
        <v>78770</v>
      </c>
      <c r="C78900" s="1" t="s">
        <v>5</v>
      </c>
    </row>
    <row r="78901" spans="1:4" x14ac:dyDescent="0.2">
      <c r="A78901" s="1">
        <v>78899</v>
      </c>
      <c r="B78901" s="1" t="s">
        <v>78771</v>
      </c>
      <c r="C78901" s="1" t="s">
        <v>5</v>
      </c>
    </row>
    <row r="78902" spans="1:4" x14ac:dyDescent="0.2">
      <c r="A78902" s="1">
        <v>78900</v>
      </c>
      <c r="B78902" s="1" t="s">
        <v>78772</v>
      </c>
      <c r="C78902" s="1" t="s">
        <v>5</v>
      </c>
    </row>
    <row r="78903" spans="1:4" x14ac:dyDescent="0.2">
      <c r="A78903" s="1">
        <v>78901</v>
      </c>
      <c r="B78903" s="1" t="s">
        <v>78773</v>
      </c>
      <c r="C78903" s="1" t="s">
        <v>5</v>
      </c>
    </row>
    <row r="78904" spans="1:4" x14ac:dyDescent="0.2">
      <c r="A78904" s="1">
        <v>78902</v>
      </c>
      <c r="B78904" s="1" t="s">
        <v>78774</v>
      </c>
      <c r="C78904" s="1" t="s">
        <v>5</v>
      </c>
    </row>
    <row r="78905" spans="1:4" x14ac:dyDescent="0.2">
      <c r="A78905" s="1">
        <v>78903</v>
      </c>
      <c r="B78905" s="1" t="s">
        <v>78775</v>
      </c>
      <c r="C78905" s="1" t="s">
        <v>5</v>
      </c>
    </row>
    <row r="78906" spans="1:4" x14ac:dyDescent="0.2">
      <c r="A78906" s="1">
        <v>78904</v>
      </c>
      <c r="B78906" s="1" t="s">
        <v>78776</v>
      </c>
      <c r="C78906" s="1" t="s">
        <v>5</v>
      </c>
    </row>
    <row r="78907" spans="1:4" x14ac:dyDescent="0.2">
      <c r="A78907" s="1">
        <v>78905</v>
      </c>
      <c r="B78907" s="1" t="s">
        <v>78777</v>
      </c>
      <c r="C78907" s="1" t="s">
        <v>5</v>
      </c>
    </row>
    <row r="78908" spans="1:4" x14ac:dyDescent="0.2">
      <c r="A78908" s="1">
        <v>78906</v>
      </c>
      <c r="B78908" s="1" t="s">
        <v>78778</v>
      </c>
      <c r="C78908" s="1" t="s">
        <v>5</v>
      </c>
    </row>
    <row r="78909" spans="1:4" x14ac:dyDescent="0.2">
      <c r="A78909" s="1">
        <v>78907</v>
      </c>
      <c r="B78909" s="1" t="s">
        <v>78779</v>
      </c>
      <c r="C78909" s="1" t="s">
        <v>5</v>
      </c>
    </row>
    <row r="78910" spans="1:4" x14ac:dyDescent="0.2">
      <c r="A78910" s="1">
        <v>78908</v>
      </c>
      <c r="B78910" s="1" t="s">
        <v>78780</v>
      </c>
      <c r="C78910" s="1" t="s">
        <v>5</v>
      </c>
    </row>
    <row r="78911" spans="1:4" x14ac:dyDescent="0.2">
      <c r="A78911" s="1">
        <v>78909</v>
      </c>
      <c r="B78911" s="1" t="s">
        <v>78781</v>
      </c>
      <c r="C78911" s="1" t="s">
        <v>5</v>
      </c>
    </row>
    <row r="78912" spans="1:4" x14ac:dyDescent="0.2">
      <c r="A78912" s="1">
        <v>78910</v>
      </c>
      <c r="B78912" s="1" t="s">
        <v>78782</v>
      </c>
      <c r="C78912" s="1" t="s">
        <v>5</v>
      </c>
    </row>
    <row r="78913" spans="1:4" x14ac:dyDescent="0.2">
      <c r="A78913" s="1">
        <v>78911</v>
      </c>
      <c r="B78913" s="1" t="s">
        <v>78783</v>
      </c>
      <c r="C78913" s="1" t="s">
        <v>5</v>
      </c>
    </row>
    <row r="78914" spans="1:4" x14ac:dyDescent="0.2">
      <c r="A78914" s="1">
        <v>78912</v>
      </c>
      <c r="B78914" s="1" t="s">
        <v>78784</v>
      </c>
      <c r="C78914" s="1" t="s">
        <v>5</v>
      </c>
    </row>
    <row r="78915" spans="1:4" x14ac:dyDescent="0.2">
      <c r="A78915" s="1">
        <v>78913</v>
      </c>
      <c r="B78915" s="1" t="s">
        <v>78785</v>
      </c>
      <c r="C78915" s="1" t="s">
        <v>5</v>
      </c>
    </row>
    <row r="78916" spans="1:4" x14ac:dyDescent="0.2">
      <c r="A78916" s="1">
        <v>78914</v>
      </c>
      <c r="B78916" s="1" t="s">
        <v>78786</v>
      </c>
      <c r="C78916" s="1" t="s">
        <v>60</v>
      </c>
      <c r="D78916" s="1" t="s">
        <v>61</v>
      </c>
    </row>
    <row r="78917" spans="1:4" x14ac:dyDescent="0.2">
      <c r="A78917" s="1">
        <v>78915</v>
      </c>
      <c r="B78917" s="1" t="s">
        <v>78787</v>
      </c>
      <c r="C78917" s="1" t="s">
        <v>60</v>
      </c>
    </row>
    <row r="78918" spans="1:4" x14ac:dyDescent="0.2">
      <c r="A78918" s="1">
        <v>78916</v>
      </c>
      <c r="B78918" s="1" t="s">
        <v>78788</v>
      </c>
      <c r="C78918" s="1" t="s">
        <v>5</v>
      </c>
    </row>
    <row r="78919" spans="1:4" x14ac:dyDescent="0.2">
      <c r="A78919" s="1">
        <v>78917</v>
      </c>
      <c r="B78919" s="1" t="s">
        <v>78789</v>
      </c>
      <c r="C78919" s="1" t="s">
        <v>5</v>
      </c>
    </row>
    <row r="78920" spans="1:4" x14ac:dyDescent="0.2">
      <c r="A78920" s="1">
        <v>78918</v>
      </c>
      <c r="B78920" s="1" t="s">
        <v>78790</v>
      </c>
      <c r="C78920" s="1" t="s">
        <v>5</v>
      </c>
    </row>
    <row r="78921" spans="1:4" x14ac:dyDescent="0.2">
      <c r="A78921" s="1">
        <v>78919</v>
      </c>
      <c r="B78921" s="1" t="s">
        <v>78791</v>
      </c>
      <c r="C78921" s="1" t="s">
        <v>5</v>
      </c>
    </row>
    <row r="78922" spans="1:4" x14ac:dyDescent="0.2">
      <c r="A78922" s="1">
        <v>78920</v>
      </c>
      <c r="B78922" s="1" t="s">
        <v>78792</v>
      </c>
      <c r="C78922" s="1" t="s">
        <v>5</v>
      </c>
    </row>
    <row r="78923" spans="1:4" x14ac:dyDescent="0.2">
      <c r="A78923" s="1">
        <v>78921</v>
      </c>
      <c r="B78923" s="1" t="s">
        <v>78793</v>
      </c>
      <c r="C78923" s="1" t="s">
        <v>60</v>
      </c>
    </row>
    <row r="78924" spans="1:4" x14ac:dyDescent="0.2">
      <c r="A78924" s="1">
        <v>78922</v>
      </c>
      <c r="B78924" s="1" t="s">
        <v>78794</v>
      </c>
      <c r="C78924" s="1" t="s">
        <v>60</v>
      </c>
    </row>
    <row r="78925" spans="1:4" x14ac:dyDescent="0.2">
      <c r="A78925" s="1">
        <v>78923</v>
      </c>
      <c r="B78925" s="1" t="s">
        <v>78795</v>
      </c>
      <c r="C78925" s="1" t="s">
        <v>60</v>
      </c>
    </row>
    <row r="78926" spans="1:4" x14ac:dyDescent="0.2">
      <c r="A78926" s="1">
        <v>78924</v>
      </c>
      <c r="B78926" s="1" t="s">
        <v>78796</v>
      </c>
      <c r="C78926" s="1" t="s">
        <v>5</v>
      </c>
    </row>
    <row r="78927" spans="1:4" x14ac:dyDescent="0.2">
      <c r="A78927" s="1">
        <v>78925</v>
      </c>
      <c r="B78927" s="1" t="s">
        <v>78797</v>
      </c>
      <c r="C78927" s="1" t="s">
        <v>60</v>
      </c>
    </row>
    <row r="78928" spans="1:4" x14ac:dyDescent="0.2">
      <c r="A78928" s="1">
        <v>78926</v>
      </c>
      <c r="B78928" s="1" t="s">
        <v>78798</v>
      </c>
      <c r="C78928" s="1" t="s">
        <v>5</v>
      </c>
    </row>
    <row r="78929" spans="1:3" x14ac:dyDescent="0.2">
      <c r="A78929" s="1">
        <v>78927</v>
      </c>
      <c r="B78929" s="1" t="s">
        <v>78799</v>
      </c>
      <c r="C78929" s="1" t="s">
        <v>5</v>
      </c>
    </row>
    <row r="78930" spans="1:3" x14ac:dyDescent="0.2">
      <c r="A78930" s="1">
        <v>78928</v>
      </c>
      <c r="B78930" s="1" t="s">
        <v>78800</v>
      </c>
      <c r="C78930" s="1" t="s">
        <v>5</v>
      </c>
    </row>
    <row r="78931" spans="1:3" x14ac:dyDescent="0.2">
      <c r="A78931" s="1">
        <v>78929</v>
      </c>
      <c r="B78931" s="1" t="s">
        <v>78801</v>
      </c>
      <c r="C78931" s="1" t="s">
        <v>5</v>
      </c>
    </row>
    <row r="78932" spans="1:3" x14ac:dyDescent="0.2">
      <c r="A78932" s="1">
        <v>78930</v>
      </c>
      <c r="B78932" s="1" t="s">
        <v>78802</v>
      </c>
      <c r="C78932" s="1" t="s">
        <v>5</v>
      </c>
    </row>
    <row r="78933" spans="1:3" x14ac:dyDescent="0.2">
      <c r="A78933" s="1">
        <v>78931</v>
      </c>
      <c r="B78933" s="1" t="s">
        <v>78803</v>
      </c>
      <c r="C78933" s="1" t="s">
        <v>5</v>
      </c>
    </row>
    <row r="78934" spans="1:3" x14ac:dyDescent="0.2">
      <c r="A78934" s="1">
        <v>78932</v>
      </c>
      <c r="B78934" s="1" t="s">
        <v>78804</v>
      </c>
      <c r="C78934" s="1" t="s">
        <v>60</v>
      </c>
    </row>
    <row r="78935" spans="1:3" x14ac:dyDescent="0.2">
      <c r="A78935" s="1">
        <v>78933</v>
      </c>
      <c r="B78935" s="1" t="s">
        <v>78805</v>
      </c>
      <c r="C78935" s="1" t="s">
        <v>60</v>
      </c>
    </row>
    <row r="78936" spans="1:3" x14ac:dyDescent="0.2">
      <c r="A78936" s="1">
        <v>78934</v>
      </c>
      <c r="B78936" s="1" t="s">
        <v>78806</v>
      </c>
      <c r="C78936" s="1" t="s">
        <v>60</v>
      </c>
    </row>
    <row r="78937" spans="1:3" x14ac:dyDescent="0.2">
      <c r="A78937" s="1">
        <v>78935</v>
      </c>
      <c r="B78937" s="1" t="s">
        <v>78807</v>
      </c>
      <c r="C78937" s="1" t="s">
        <v>60</v>
      </c>
    </row>
    <row r="78938" spans="1:3" x14ac:dyDescent="0.2">
      <c r="A78938" s="1">
        <v>78936</v>
      </c>
      <c r="B78938" s="1" t="s">
        <v>78808</v>
      </c>
      <c r="C78938" s="1" t="s">
        <v>60</v>
      </c>
    </row>
    <row r="78939" spans="1:3" x14ac:dyDescent="0.2">
      <c r="A78939" s="1">
        <v>78937</v>
      </c>
      <c r="B78939" s="1" t="s">
        <v>78809</v>
      </c>
      <c r="C78939" s="1" t="s">
        <v>60</v>
      </c>
    </row>
    <row r="78940" spans="1:3" x14ac:dyDescent="0.2">
      <c r="A78940" s="1">
        <v>78938</v>
      </c>
      <c r="B78940" s="1" t="s">
        <v>78810</v>
      </c>
      <c r="C78940" s="1" t="s">
        <v>60</v>
      </c>
    </row>
    <row r="78941" spans="1:3" x14ac:dyDescent="0.2">
      <c r="A78941" s="1">
        <v>78939</v>
      </c>
      <c r="B78941" s="1" t="s">
        <v>78811</v>
      </c>
      <c r="C78941" s="1" t="s">
        <v>60</v>
      </c>
    </row>
    <row r="78942" spans="1:3" x14ac:dyDescent="0.2">
      <c r="A78942" s="1">
        <v>78940</v>
      </c>
      <c r="B78942" s="1" t="s">
        <v>78812</v>
      </c>
      <c r="C78942" s="1" t="s">
        <v>60</v>
      </c>
    </row>
    <row r="78943" spans="1:3" x14ac:dyDescent="0.2">
      <c r="A78943" s="1">
        <v>78941</v>
      </c>
      <c r="B78943" s="1" t="s">
        <v>78813</v>
      </c>
      <c r="C78943" s="1" t="s">
        <v>60</v>
      </c>
    </row>
    <row r="78944" spans="1:3" x14ac:dyDescent="0.2">
      <c r="A78944" s="1">
        <v>78942</v>
      </c>
      <c r="B78944" s="1" t="s">
        <v>78814</v>
      </c>
      <c r="C78944" s="1" t="s">
        <v>60</v>
      </c>
    </row>
    <row r="78945" spans="1:3" x14ac:dyDescent="0.2">
      <c r="A78945" s="1">
        <v>78943</v>
      </c>
      <c r="B78945" s="1" t="s">
        <v>78815</v>
      </c>
      <c r="C78945" s="1" t="s">
        <v>60</v>
      </c>
    </row>
    <row r="78946" spans="1:3" x14ac:dyDescent="0.2">
      <c r="A78946" s="1">
        <v>78944</v>
      </c>
      <c r="B78946" s="1" t="s">
        <v>78816</v>
      </c>
      <c r="C78946" s="1" t="s">
        <v>60</v>
      </c>
    </row>
    <row r="78947" spans="1:3" x14ac:dyDescent="0.2">
      <c r="A78947" s="1">
        <v>78945</v>
      </c>
      <c r="B78947" s="1" t="s">
        <v>78817</v>
      </c>
      <c r="C78947" s="1" t="s">
        <v>60</v>
      </c>
    </row>
    <row r="78948" spans="1:3" x14ac:dyDescent="0.2">
      <c r="A78948" s="1">
        <v>78946</v>
      </c>
      <c r="B78948" s="1" t="s">
        <v>78818</v>
      </c>
      <c r="C78948" s="1" t="s">
        <v>60</v>
      </c>
    </row>
    <row r="78949" spans="1:3" x14ac:dyDescent="0.2">
      <c r="A78949" s="1">
        <v>78947</v>
      </c>
      <c r="B78949" s="1" t="s">
        <v>78819</v>
      </c>
      <c r="C78949" s="1" t="s">
        <v>60</v>
      </c>
    </row>
    <row r="78950" spans="1:3" x14ac:dyDescent="0.2">
      <c r="A78950" s="1">
        <v>78948</v>
      </c>
      <c r="B78950" s="1" t="s">
        <v>78820</v>
      </c>
      <c r="C78950" s="1" t="s">
        <v>60</v>
      </c>
    </row>
    <row r="78951" spans="1:3" x14ac:dyDescent="0.2">
      <c r="A78951" s="1">
        <v>78949</v>
      </c>
      <c r="B78951" s="1" t="s">
        <v>78821</v>
      </c>
      <c r="C78951" s="1" t="s">
        <v>60</v>
      </c>
    </row>
    <row r="78952" spans="1:3" x14ac:dyDescent="0.2">
      <c r="A78952" s="1">
        <v>78950</v>
      </c>
      <c r="B78952" s="1" t="s">
        <v>78822</v>
      </c>
      <c r="C78952" s="1" t="s">
        <v>60</v>
      </c>
    </row>
    <row r="78953" spans="1:3" x14ac:dyDescent="0.2">
      <c r="A78953" s="1">
        <v>78951</v>
      </c>
      <c r="B78953" s="1" t="s">
        <v>78823</v>
      </c>
      <c r="C78953" s="1" t="s">
        <v>60</v>
      </c>
    </row>
    <row r="78954" spans="1:3" x14ac:dyDescent="0.2">
      <c r="A78954" s="1">
        <v>78952</v>
      </c>
      <c r="B78954" s="1" t="s">
        <v>78824</v>
      </c>
      <c r="C78954" s="1" t="s">
        <v>60</v>
      </c>
    </row>
    <row r="78955" spans="1:3" x14ac:dyDescent="0.2">
      <c r="A78955" s="1">
        <v>78953</v>
      </c>
      <c r="B78955" s="1" t="s">
        <v>78825</v>
      </c>
      <c r="C78955" s="1" t="s">
        <v>60</v>
      </c>
    </row>
    <row r="78956" spans="1:3" x14ac:dyDescent="0.2">
      <c r="A78956" s="1">
        <v>78954</v>
      </c>
      <c r="B78956" s="1" t="s">
        <v>78826</v>
      </c>
      <c r="C78956" s="1" t="s">
        <v>60</v>
      </c>
    </row>
    <row r="78957" spans="1:3" x14ac:dyDescent="0.2">
      <c r="A78957" s="1">
        <v>78955</v>
      </c>
      <c r="B78957" s="1" t="s">
        <v>78827</v>
      </c>
      <c r="C78957" s="1" t="s">
        <v>60</v>
      </c>
    </row>
    <row r="78958" spans="1:3" x14ac:dyDescent="0.2">
      <c r="A78958" s="1">
        <v>78956</v>
      </c>
      <c r="B78958" s="1" t="s">
        <v>78828</v>
      </c>
      <c r="C78958" s="1" t="s">
        <v>60</v>
      </c>
    </row>
    <row r="78959" spans="1:3" x14ac:dyDescent="0.2">
      <c r="A78959" s="1">
        <v>78957</v>
      </c>
      <c r="B78959" s="1" t="s">
        <v>78829</v>
      </c>
      <c r="C78959" s="1" t="s">
        <v>60</v>
      </c>
    </row>
    <row r="78960" spans="1:3" x14ac:dyDescent="0.2">
      <c r="A78960" s="1">
        <v>78958</v>
      </c>
      <c r="B78960" s="1" t="s">
        <v>78830</v>
      </c>
      <c r="C78960" s="1" t="s">
        <v>60</v>
      </c>
    </row>
    <row r="78961" spans="1:3" x14ac:dyDescent="0.2">
      <c r="A78961" s="1">
        <v>78959</v>
      </c>
      <c r="B78961" s="1" t="s">
        <v>78831</v>
      </c>
      <c r="C78961" s="1" t="s">
        <v>60</v>
      </c>
    </row>
    <row r="78962" spans="1:3" x14ac:dyDescent="0.2">
      <c r="A78962" s="1">
        <v>78960</v>
      </c>
      <c r="B78962" s="1" t="s">
        <v>78832</v>
      </c>
      <c r="C78962" s="1" t="s">
        <v>60</v>
      </c>
    </row>
    <row r="78963" spans="1:3" x14ac:dyDescent="0.2">
      <c r="A78963" s="1">
        <v>78961</v>
      </c>
      <c r="B78963" s="1" t="s">
        <v>78833</v>
      </c>
      <c r="C78963" s="1" t="s">
        <v>60</v>
      </c>
    </row>
    <row r="78964" spans="1:3" x14ac:dyDescent="0.2">
      <c r="A78964" s="1">
        <v>78962</v>
      </c>
      <c r="B78964" s="1" t="s">
        <v>78834</v>
      </c>
      <c r="C78964" s="1" t="s">
        <v>60</v>
      </c>
    </row>
    <row r="78965" spans="1:3" x14ac:dyDescent="0.2">
      <c r="A78965" s="1">
        <v>78963</v>
      </c>
      <c r="B78965" s="1" t="s">
        <v>78835</v>
      </c>
      <c r="C78965" s="1" t="s">
        <v>60</v>
      </c>
    </row>
    <row r="78966" spans="1:3" x14ac:dyDescent="0.2">
      <c r="A78966" s="1">
        <v>78964</v>
      </c>
      <c r="B78966" s="1" t="s">
        <v>78836</v>
      </c>
      <c r="C78966" s="1" t="s">
        <v>60</v>
      </c>
    </row>
    <row r="78967" spans="1:3" x14ac:dyDescent="0.2">
      <c r="A78967" s="1">
        <v>78965</v>
      </c>
      <c r="B78967" s="1" t="s">
        <v>78837</v>
      </c>
      <c r="C78967" s="1" t="s">
        <v>60</v>
      </c>
    </row>
    <row r="78968" spans="1:3" x14ac:dyDescent="0.2">
      <c r="A78968" s="1">
        <v>78966</v>
      </c>
      <c r="B78968" s="1" t="s">
        <v>78838</v>
      </c>
      <c r="C78968" s="1" t="s">
        <v>60</v>
      </c>
    </row>
    <row r="78969" spans="1:3" x14ac:dyDescent="0.2">
      <c r="A78969" s="1">
        <v>78967</v>
      </c>
      <c r="B78969" s="1" t="s">
        <v>78839</v>
      </c>
      <c r="C78969" s="1" t="s">
        <v>60</v>
      </c>
    </row>
    <row r="78970" spans="1:3" x14ac:dyDescent="0.2">
      <c r="A78970" s="1">
        <v>78968</v>
      </c>
      <c r="B78970" s="1" t="s">
        <v>78840</v>
      </c>
      <c r="C78970" s="1" t="s">
        <v>60</v>
      </c>
    </row>
    <row r="78971" spans="1:3" x14ac:dyDescent="0.2">
      <c r="A78971" s="1">
        <v>78969</v>
      </c>
      <c r="B78971" s="1" t="s">
        <v>78841</v>
      </c>
      <c r="C78971" s="1" t="s">
        <v>60</v>
      </c>
    </row>
    <row r="78972" spans="1:3" x14ac:dyDescent="0.2">
      <c r="A78972" s="1">
        <v>78970</v>
      </c>
      <c r="B78972" s="1" t="s">
        <v>78842</v>
      </c>
      <c r="C78972" s="1" t="s">
        <v>60</v>
      </c>
    </row>
    <row r="78973" spans="1:3" x14ac:dyDescent="0.2">
      <c r="A78973" s="1">
        <v>78971</v>
      </c>
      <c r="B78973" s="1" t="s">
        <v>78843</v>
      </c>
      <c r="C78973" s="1" t="s">
        <v>60</v>
      </c>
    </row>
    <row r="78974" spans="1:3" x14ac:dyDescent="0.2">
      <c r="A78974" s="1">
        <v>78972</v>
      </c>
      <c r="B78974" s="1" t="s">
        <v>78844</v>
      </c>
      <c r="C78974" s="1" t="s">
        <v>60</v>
      </c>
    </row>
    <row r="78975" spans="1:3" x14ac:dyDescent="0.2">
      <c r="A78975" s="1">
        <v>78973</v>
      </c>
      <c r="B78975" s="1" t="s">
        <v>78845</v>
      </c>
      <c r="C78975" s="1" t="s">
        <v>60</v>
      </c>
    </row>
    <row r="78976" spans="1:3" x14ac:dyDescent="0.2">
      <c r="A78976" s="1">
        <v>78974</v>
      </c>
      <c r="B78976" s="1" t="s">
        <v>78846</v>
      </c>
      <c r="C78976" s="1" t="s">
        <v>60</v>
      </c>
    </row>
    <row r="78977" spans="1:3" x14ac:dyDescent="0.2">
      <c r="A78977" s="1">
        <v>78975</v>
      </c>
      <c r="B78977" s="1" t="s">
        <v>78847</v>
      </c>
      <c r="C78977" s="1" t="s">
        <v>60</v>
      </c>
    </row>
    <row r="78978" spans="1:3" x14ac:dyDescent="0.2">
      <c r="A78978" s="1">
        <v>78976</v>
      </c>
      <c r="B78978" s="1" t="s">
        <v>78848</v>
      </c>
      <c r="C78978" s="1" t="s">
        <v>60</v>
      </c>
    </row>
    <row r="78979" spans="1:3" x14ac:dyDescent="0.2">
      <c r="A78979" s="1">
        <v>78977</v>
      </c>
      <c r="B78979" s="1" t="s">
        <v>78849</v>
      </c>
      <c r="C78979" s="1" t="s">
        <v>60</v>
      </c>
    </row>
    <row r="78980" spans="1:3" x14ac:dyDescent="0.2">
      <c r="A78980" s="1">
        <v>78978</v>
      </c>
      <c r="B78980" s="1" t="s">
        <v>78850</v>
      </c>
      <c r="C78980" s="1" t="s">
        <v>60</v>
      </c>
    </row>
    <row r="78981" spans="1:3" x14ac:dyDescent="0.2">
      <c r="A78981" s="1">
        <v>78979</v>
      </c>
      <c r="B78981" s="1" t="s">
        <v>78851</v>
      </c>
      <c r="C78981" s="1" t="s">
        <v>60</v>
      </c>
    </row>
    <row r="78982" spans="1:3" x14ac:dyDescent="0.2">
      <c r="A78982" s="1">
        <v>78980</v>
      </c>
      <c r="B78982" s="1" t="s">
        <v>78852</v>
      </c>
      <c r="C78982" s="1" t="s">
        <v>60</v>
      </c>
    </row>
    <row r="78983" spans="1:3" x14ac:dyDescent="0.2">
      <c r="A78983" s="1">
        <v>78981</v>
      </c>
      <c r="B78983" s="1" t="s">
        <v>78853</v>
      </c>
      <c r="C78983" s="1" t="s">
        <v>60</v>
      </c>
    </row>
    <row r="78984" spans="1:3" x14ac:dyDescent="0.2">
      <c r="A78984" s="1">
        <v>78982</v>
      </c>
      <c r="B78984" s="1" t="s">
        <v>78854</v>
      </c>
      <c r="C78984" s="1" t="s">
        <v>60</v>
      </c>
    </row>
    <row r="78985" spans="1:3" x14ac:dyDescent="0.2">
      <c r="A78985" s="1">
        <v>78983</v>
      </c>
      <c r="B78985" s="1" t="s">
        <v>78855</v>
      </c>
      <c r="C78985" s="1" t="s">
        <v>60</v>
      </c>
    </row>
    <row r="78986" spans="1:3" x14ac:dyDescent="0.2">
      <c r="A78986" s="1">
        <v>78984</v>
      </c>
      <c r="B78986" s="1" t="s">
        <v>78856</v>
      </c>
      <c r="C78986" s="1" t="s">
        <v>60</v>
      </c>
    </row>
    <row r="78987" spans="1:3" x14ac:dyDescent="0.2">
      <c r="A78987" s="1">
        <v>78985</v>
      </c>
      <c r="B78987" s="1" t="s">
        <v>78857</v>
      </c>
      <c r="C78987" s="1" t="s">
        <v>60</v>
      </c>
    </row>
    <row r="78988" spans="1:3" x14ac:dyDescent="0.2">
      <c r="A78988" s="1">
        <v>78986</v>
      </c>
      <c r="B78988" s="1" t="s">
        <v>78858</v>
      </c>
      <c r="C78988" s="1" t="s">
        <v>60</v>
      </c>
    </row>
    <row r="78989" spans="1:3" x14ac:dyDescent="0.2">
      <c r="A78989" s="1">
        <v>78987</v>
      </c>
      <c r="B78989" s="1" t="s">
        <v>78859</v>
      </c>
      <c r="C78989" s="1" t="s">
        <v>60</v>
      </c>
    </row>
    <row r="78990" spans="1:3" x14ac:dyDescent="0.2">
      <c r="A78990" s="1">
        <v>78988</v>
      </c>
      <c r="B78990" s="1" t="s">
        <v>78860</v>
      </c>
      <c r="C78990" s="1" t="s">
        <v>60</v>
      </c>
    </row>
    <row r="78991" spans="1:3" x14ac:dyDescent="0.2">
      <c r="A78991" s="1">
        <v>78989</v>
      </c>
      <c r="B78991" s="1" t="s">
        <v>78861</v>
      </c>
      <c r="C78991" s="1" t="s">
        <v>60</v>
      </c>
    </row>
    <row r="78992" spans="1:3" x14ac:dyDescent="0.2">
      <c r="A78992" s="1">
        <v>78990</v>
      </c>
      <c r="B78992" s="1" t="s">
        <v>78862</v>
      </c>
      <c r="C78992" s="1" t="s">
        <v>60</v>
      </c>
    </row>
    <row r="78993" spans="1:3" x14ac:dyDescent="0.2">
      <c r="A78993" s="1">
        <v>78991</v>
      </c>
      <c r="B78993" s="1" t="s">
        <v>78863</v>
      </c>
      <c r="C78993" s="1" t="s">
        <v>60</v>
      </c>
    </row>
    <row r="78994" spans="1:3" x14ac:dyDescent="0.2">
      <c r="A78994" s="1">
        <v>78992</v>
      </c>
      <c r="B78994" s="1" t="s">
        <v>78864</v>
      </c>
      <c r="C78994" s="1" t="s">
        <v>60</v>
      </c>
    </row>
    <row r="78995" spans="1:3" x14ac:dyDescent="0.2">
      <c r="A78995" s="1">
        <v>78993</v>
      </c>
      <c r="B78995" s="1" t="s">
        <v>78865</v>
      </c>
      <c r="C78995" s="1" t="s">
        <v>60</v>
      </c>
    </row>
    <row r="78996" spans="1:3" x14ac:dyDescent="0.2">
      <c r="A78996" s="1">
        <v>78994</v>
      </c>
      <c r="B78996" s="1" t="s">
        <v>78866</v>
      </c>
      <c r="C78996" s="1" t="s">
        <v>60</v>
      </c>
    </row>
    <row r="78997" spans="1:3" x14ac:dyDescent="0.2">
      <c r="A78997" s="1">
        <v>78995</v>
      </c>
      <c r="B78997" s="1" t="s">
        <v>78867</v>
      </c>
      <c r="C78997" s="1" t="s">
        <v>60</v>
      </c>
    </row>
    <row r="78998" spans="1:3" x14ac:dyDescent="0.2">
      <c r="A78998" s="1">
        <v>78996</v>
      </c>
      <c r="B78998" s="1" t="s">
        <v>78868</v>
      </c>
      <c r="C78998" s="1" t="s">
        <v>60</v>
      </c>
    </row>
    <row r="78999" spans="1:3" x14ac:dyDescent="0.2">
      <c r="A78999" s="1">
        <v>78997</v>
      </c>
      <c r="B78999" s="1" t="s">
        <v>78869</v>
      </c>
      <c r="C78999" s="1" t="s">
        <v>60</v>
      </c>
    </row>
    <row r="79000" spans="1:3" x14ac:dyDescent="0.2">
      <c r="A79000" s="1">
        <v>78998</v>
      </c>
      <c r="B79000" s="1" t="s">
        <v>78870</v>
      </c>
      <c r="C79000" s="1" t="s">
        <v>60</v>
      </c>
    </row>
    <row r="79001" spans="1:3" x14ac:dyDescent="0.2">
      <c r="A79001" s="1">
        <v>78999</v>
      </c>
      <c r="B79001" s="1" t="s">
        <v>78871</v>
      </c>
      <c r="C79001" s="1" t="s">
        <v>60</v>
      </c>
    </row>
    <row r="79002" spans="1:3" x14ac:dyDescent="0.2">
      <c r="A79002" s="1">
        <v>79000</v>
      </c>
      <c r="B79002" s="1" t="s">
        <v>78872</v>
      </c>
      <c r="C79002" s="1" t="s">
        <v>5</v>
      </c>
    </row>
    <row r="79003" spans="1:3" x14ac:dyDescent="0.2">
      <c r="A79003" s="1">
        <v>79001</v>
      </c>
      <c r="B79003" s="1" t="s">
        <v>78873</v>
      </c>
      <c r="C79003" s="1" t="s">
        <v>5</v>
      </c>
    </row>
    <row r="79004" spans="1:3" x14ac:dyDescent="0.2">
      <c r="A79004" s="1">
        <v>79002</v>
      </c>
      <c r="B79004" s="1" t="s">
        <v>78874</v>
      </c>
      <c r="C79004" s="1" t="s">
        <v>60</v>
      </c>
    </row>
    <row r="79005" spans="1:3" x14ac:dyDescent="0.2">
      <c r="A79005" s="1">
        <v>79003</v>
      </c>
      <c r="B79005" s="1" t="s">
        <v>78875</v>
      </c>
      <c r="C79005" s="1" t="s">
        <v>5</v>
      </c>
    </row>
    <row r="79006" spans="1:3" x14ac:dyDescent="0.2">
      <c r="A79006" s="1">
        <v>79004</v>
      </c>
      <c r="B79006" s="1" t="s">
        <v>78876</v>
      </c>
      <c r="C79006" s="1" t="s">
        <v>60</v>
      </c>
    </row>
    <row r="79007" spans="1:3" x14ac:dyDescent="0.2">
      <c r="A79007" s="1">
        <v>79005</v>
      </c>
      <c r="B79007" s="1" t="s">
        <v>78877</v>
      </c>
      <c r="C79007" s="1" t="s">
        <v>5</v>
      </c>
    </row>
    <row r="79008" spans="1:3" x14ac:dyDescent="0.2">
      <c r="A79008" s="1">
        <v>79006</v>
      </c>
      <c r="B79008" s="1" t="s">
        <v>78878</v>
      </c>
      <c r="C79008" s="1" t="s">
        <v>5</v>
      </c>
    </row>
    <row r="79009" spans="1:3" x14ac:dyDescent="0.2">
      <c r="A79009" s="1">
        <v>79007</v>
      </c>
      <c r="B79009" s="1" t="s">
        <v>78879</v>
      </c>
      <c r="C79009" s="1" t="s">
        <v>60</v>
      </c>
    </row>
    <row r="79010" spans="1:3" x14ac:dyDescent="0.2">
      <c r="A79010" s="1">
        <v>79008</v>
      </c>
      <c r="B79010" s="1" t="s">
        <v>78880</v>
      </c>
      <c r="C79010" s="1" t="s">
        <v>60</v>
      </c>
    </row>
    <row r="79011" spans="1:3" x14ac:dyDescent="0.2">
      <c r="A79011" s="1">
        <v>79009</v>
      </c>
      <c r="B79011" s="1" t="s">
        <v>78881</v>
      </c>
      <c r="C79011" s="1" t="s">
        <v>60</v>
      </c>
    </row>
    <row r="79012" spans="1:3" x14ac:dyDescent="0.2">
      <c r="A79012" s="1">
        <v>79010</v>
      </c>
      <c r="B79012" s="1" t="s">
        <v>78882</v>
      </c>
      <c r="C79012" s="1" t="s">
        <v>60</v>
      </c>
    </row>
    <row r="79013" spans="1:3" x14ac:dyDescent="0.2">
      <c r="A79013" s="1">
        <v>79011</v>
      </c>
      <c r="B79013" s="1" t="s">
        <v>78883</v>
      </c>
      <c r="C79013" s="1" t="s">
        <v>5</v>
      </c>
    </row>
    <row r="79014" spans="1:3" x14ac:dyDescent="0.2">
      <c r="A79014" s="1">
        <v>79012</v>
      </c>
      <c r="B79014" s="1" t="s">
        <v>78884</v>
      </c>
      <c r="C79014" s="1" t="s">
        <v>60</v>
      </c>
    </row>
    <row r="79015" spans="1:3" x14ac:dyDescent="0.2">
      <c r="A79015" s="1">
        <v>79013</v>
      </c>
      <c r="B79015" s="1" t="s">
        <v>78885</v>
      </c>
      <c r="C79015" s="1" t="s">
        <v>5</v>
      </c>
    </row>
    <row r="79016" spans="1:3" x14ac:dyDescent="0.2">
      <c r="A79016" s="1">
        <v>79014</v>
      </c>
      <c r="B79016" s="1" t="s">
        <v>78886</v>
      </c>
      <c r="C79016" s="1" t="s">
        <v>5</v>
      </c>
    </row>
    <row r="79017" spans="1:3" x14ac:dyDescent="0.2">
      <c r="A79017" s="1">
        <v>79015</v>
      </c>
      <c r="B79017" s="1" t="s">
        <v>78887</v>
      </c>
      <c r="C79017" s="1" t="s">
        <v>5</v>
      </c>
    </row>
    <row r="79018" spans="1:3" x14ac:dyDescent="0.2">
      <c r="A79018" s="1">
        <v>79016</v>
      </c>
      <c r="B79018" s="1" t="s">
        <v>78888</v>
      </c>
      <c r="C79018" s="1" t="s">
        <v>5</v>
      </c>
    </row>
    <row r="79019" spans="1:3" x14ac:dyDescent="0.2">
      <c r="A79019" s="1">
        <v>79017</v>
      </c>
      <c r="B79019" s="1" t="s">
        <v>78889</v>
      </c>
      <c r="C79019" s="1" t="s">
        <v>5</v>
      </c>
    </row>
    <row r="79020" spans="1:3" x14ac:dyDescent="0.2">
      <c r="A79020" s="1">
        <v>79018</v>
      </c>
      <c r="B79020" s="1" t="s">
        <v>78890</v>
      </c>
      <c r="C79020" s="1" t="s">
        <v>5</v>
      </c>
    </row>
    <row r="79021" spans="1:3" x14ac:dyDescent="0.2">
      <c r="A79021" s="1">
        <v>79019</v>
      </c>
      <c r="B79021" s="1" t="s">
        <v>78891</v>
      </c>
      <c r="C79021" s="1" t="s">
        <v>5</v>
      </c>
    </row>
    <row r="79022" spans="1:3" x14ac:dyDescent="0.2">
      <c r="A79022" s="1">
        <v>79020</v>
      </c>
      <c r="B79022" s="1" t="s">
        <v>78892</v>
      </c>
      <c r="C79022" s="1" t="s">
        <v>5</v>
      </c>
    </row>
    <row r="79023" spans="1:3" x14ac:dyDescent="0.2">
      <c r="A79023" s="1">
        <v>79021</v>
      </c>
      <c r="B79023" s="1" t="s">
        <v>78893</v>
      </c>
      <c r="C79023" s="1" t="s">
        <v>5</v>
      </c>
    </row>
    <row r="79024" spans="1:3" x14ac:dyDescent="0.2">
      <c r="A79024" s="1">
        <v>79022</v>
      </c>
      <c r="B79024" s="1" t="s">
        <v>78894</v>
      </c>
      <c r="C79024" s="1" t="s">
        <v>5</v>
      </c>
    </row>
    <row r="79025" spans="1:3" x14ac:dyDescent="0.2">
      <c r="A79025" s="1">
        <v>79023</v>
      </c>
      <c r="B79025" s="1" t="s">
        <v>78895</v>
      </c>
      <c r="C79025" s="1" t="s">
        <v>5</v>
      </c>
    </row>
    <row r="79026" spans="1:3" x14ac:dyDescent="0.2">
      <c r="A79026" s="1">
        <v>79024</v>
      </c>
      <c r="B79026" s="1" t="s">
        <v>78896</v>
      </c>
      <c r="C79026" s="1" t="s">
        <v>5</v>
      </c>
    </row>
    <row r="79027" spans="1:3" x14ac:dyDescent="0.2">
      <c r="A79027" s="1">
        <v>79025</v>
      </c>
      <c r="B79027" s="1" t="s">
        <v>78897</v>
      </c>
      <c r="C79027" s="1" t="s">
        <v>5</v>
      </c>
    </row>
    <row r="79028" spans="1:3" x14ac:dyDescent="0.2">
      <c r="A79028" s="1">
        <v>79026</v>
      </c>
      <c r="B79028" s="1" t="s">
        <v>78898</v>
      </c>
      <c r="C79028" s="1" t="s">
        <v>60</v>
      </c>
    </row>
    <row r="79029" spans="1:3" x14ac:dyDescent="0.2">
      <c r="A79029" s="1">
        <v>79027</v>
      </c>
      <c r="B79029" s="1" t="s">
        <v>78899</v>
      </c>
      <c r="C79029" s="1" t="s">
        <v>60</v>
      </c>
    </row>
    <row r="79030" spans="1:3" x14ac:dyDescent="0.2">
      <c r="A79030" s="1">
        <v>79028</v>
      </c>
      <c r="B79030" s="1" t="s">
        <v>78900</v>
      </c>
      <c r="C79030" s="1" t="s">
        <v>5</v>
      </c>
    </row>
    <row r="79031" spans="1:3" x14ac:dyDescent="0.2">
      <c r="A79031" s="1">
        <v>79029</v>
      </c>
      <c r="B79031" s="1" t="s">
        <v>78901</v>
      </c>
      <c r="C79031" s="1" t="s">
        <v>5</v>
      </c>
    </row>
    <row r="79032" spans="1:3" x14ac:dyDescent="0.2">
      <c r="A79032" s="1">
        <v>79030</v>
      </c>
      <c r="B79032" s="1" t="s">
        <v>78902</v>
      </c>
      <c r="C79032" s="1" t="s">
        <v>5</v>
      </c>
    </row>
    <row r="79033" spans="1:3" x14ac:dyDescent="0.2">
      <c r="A79033" s="1">
        <v>79031</v>
      </c>
      <c r="B79033" s="1" t="s">
        <v>78903</v>
      </c>
      <c r="C79033" s="1" t="s">
        <v>5</v>
      </c>
    </row>
    <row r="79034" spans="1:3" x14ac:dyDescent="0.2">
      <c r="A79034" s="1">
        <v>79032</v>
      </c>
      <c r="B79034" s="1" t="s">
        <v>78904</v>
      </c>
      <c r="C79034" s="1" t="s">
        <v>5</v>
      </c>
    </row>
    <row r="79035" spans="1:3" x14ac:dyDescent="0.2">
      <c r="A79035" s="1">
        <v>79033</v>
      </c>
      <c r="B79035" s="1" t="s">
        <v>78905</v>
      </c>
      <c r="C79035" s="1" t="s">
        <v>5</v>
      </c>
    </row>
    <row r="79036" spans="1:3" x14ac:dyDescent="0.2">
      <c r="A79036" s="1">
        <v>79034</v>
      </c>
      <c r="B79036" s="1" t="s">
        <v>78906</v>
      </c>
      <c r="C79036" s="1" t="s">
        <v>5</v>
      </c>
    </row>
    <row r="79037" spans="1:3" x14ac:dyDescent="0.2">
      <c r="A79037" s="1">
        <v>79035</v>
      </c>
      <c r="B79037" s="1" t="s">
        <v>78907</v>
      </c>
      <c r="C79037" s="1" t="s">
        <v>5</v>
      </c>
    </row>
    <row r="79038" spans="1:3" x14ac:dyDescent="0.2">
      <c r="A79038" s="1">
        <v>79036</v>
      </c>
      <c r="B79038" s="1" t="s">
        <v>78908</v>
      </c>
      <c r="C79038" s="1" t="s">
        <v>5</v>
      </c>
    </row>
    <row r="79039" spans="1:3" x14ac:dyDescent="0.2">
      <c r="A79039" s="1">
        <v>79037</v>
      </c>
      <c r="B79039" s="1" t="s">
        <v>78909</v>
      </c>
      <c r="C79039" s="1" t="s">
        <v>5</v>
      </c>
    </row>
    <row r="79040" spans="1:3" x14ac:dyDescent="0.2">
      <c r="A79040" s="1">
        <v>79038</v>
      </c>
      <c r="B79040" s="1" t="s">
        <v>78910</v>
      </c>
      <c r="C79040" s="1" t="s">
        <v>60</v>
      </c>
    </row>
    <row r="79041" spans="1:3" x14ac:dyDescent="0.2">
      <c r="A79041" s="1">
        <v>79039</v>
      </c>
      <c r="B79041" s="1" t="s">
        <v>78911</v>
      </c>
      <c r="C79041" s="1" t="s">
        <v>5</v>
      </c>
    </row>
    <row r="79042" spans="1:3" x14ac:dyDescent="0.2">
      <c r="A79042" s="1">
        <v>79040</v>
      </c>
      <c r="B79042" s="1" t="s">
        <v>78912</v>
      </c>
      <c r="C79042" s="1" t="s">
        <v>60</v>
      </c>
    </row>
    <row r="79043" spans="1:3" x14ac:dyDescent="0.2">
      <c r="A79043" s="1">
        <v>79041</v>
      </c>
      <c r="B79043" s="1" t="s">
        <v>78913</v>
      </c>
      <c r="C79043" s="1" t="s">
        <v>5</v>
      </c>
    </row>
    <row r="79044" spans="1:3" x14ac:dyDescent="0.2">
      <c r="A79044" s="1">
        <v>79042</v>
      </c>
      <c r="B79044" s="1" t="s">
        <v>78914</v>
      </c>
      <c r="C79044" s="1" t="s">
        <v>5</v>
      </c>
    </row>
    <row r="79045" spans="1:3" x14ac:dyDescent="0.2">
      <c r="A79045" s="1">
        <v>79043</v>
      </c>
      <c r="B79045" s="1" t="s">
        <v>78915</v>
      </c>
      <c r="C79045" s="1" t="s">
        <v>5</v>
      </c>
    </row>
    <row r="79046" spans="1:3" x14ac:dyDescent="0.2">
      <c r="A79046" s="1">
        <v>79044</v>
      </c>
      <c r="B79046" s="1" t="s">
        <v>78916</v>
      </c>
      <c r="C79046" s="1" t="s">
        <v>5</v>
      </c>
    </row>
    <row r="79047" spans="1:3" x14ac:dyDescent="0.2">
      <c r="A79047" s="1">
        <v>79045</v>
      </c>
      <c r="B79047" s="1" t="s">
        <v>78917</v>
      </c>
      <c r="C79047" s="1" t="s">
        <v>5</v>
      </c>
    </row>
    <row r="79048" spans="1:3" x14ac:dyDescent="0.2">
      <c r="A79048" s="1">
        <v>79046</v>
      </c>
      <c r="B79048" s="1" t="s">
        <v>78918</v>
      </c>
      <c r="C79048" s="1" t="s">
        <v>60</v>
      </c>
    </row>
    <row r="79049" spans="1:3" x14ac:dyDescent="0.2">
      <c r="A79049" s="1">
        <v>79047</v>
      </c>
      <c r="B79049" s="1" t="s">
        <v>78919</v>
      </c>
      <c r="C79049" s="1" t="s">
        <v>60</v>
      </c>
    </row>
    <row r="79050" spans="1:3" x14ac:dyDescent="0.2">
      <c r="A79050" s="1">
        <v>79048</v>
      </c>
      <c r="B79050" s="1" t="s">
        <v>78920</v>
      </c>
      <c r="C79050" s="1" t="s">
        <v>60</v>
      </c>
    </row>
    <row r="79051" spans="1:3" x14ac:dyDescent="0.2">
      <c r="A79051" s="1">
        <v>79049</v>
      </c>
      <c r="B79051" s="1" t="s">
        <v>78921</v>
      </c>
      <c r="C79051" s="1" t="s">
        <v>60</v>
      </c>
    </row>
    <row r="79052" spans="1:3" x14ac:dyDescent="0.2">
      <c r="A79052" s="1">
        <v>79050</v>
      </c>
      <c r="B79052" s="1" t="s">
        <v>78922</v>
      </c>
      <c r="C79052" s="1" t="s">
        <v>60</v>
      </c>
    </row>
    <row r="79053" spans="1:3" x14ac:dyDescent="0.2">
      <c r="A79053" s="1">
        <v>79051</v>
      </c>
      <c r="B79053" s="1" t="s">
        <v>78923</v>
      </c>
      <c r="C79053" s="1" t="s">
        <v>5</v>
      </c>
    </row>
    <row r="79054" spans="1:3" x14ac:dyDescent="0.2">
      <c r="A79054" s="1">
        <v>79052</v>
      </c>
      <c r="B79054" s="1" t="s">
        <v>78924</v>
      </c>
      <c r="C79054" s="1" t="s">
        <v>60</v>
      </c>
    </row>
    <row r="79055" spans="1:3" x14ac:dyDescent="0.2">
      <c r="A79055" s="1">
        <v>79053</v>
      </c>
      <c r="B79055" s="1" t="s">
        <v>78925</v>
      </c>
      <c r="C79055" s="1" t="s">
        <v>60</v>
      </c>
    </row>
    <row r="79056" spans="1:3" x14ac:dyDescent="0.2">
      <c r="A79056" s="1">
        <v>79054</v>
      </c>
      <c r="B79056" s="1" t="s">
        <v>78926</v>
      </c>
      <c r="C79056" s="1" t="s">
        <v>5</v>
      </c>
    </row>
    <row r="79057" spans="1:3" x14ac:dyDescent="0.2">
      <c r="A79057" s="1">
        <v>79055</v>
      </c>
      <c r="B79057" s="1" t="s">
        <v>78927</v>
      </c>
      <c r="C79057" s="1" t="s">
        <v>5</v>
      </c>
    </row>
    <row r="79058" spans="1:3" x14ac:dyDescent="0.2">
      <c r="A79058" s="1">
        <v>79056</v>
      </c>
      <c r="B79058" s="1" t="s">
        <v>78928</v>
      </c>
      <c r="C79058" s="1" t="s">
        <v>5</v>
      </c>
    </row>
    <row r="79059" spans="1:3" x14ac:dyDescent="0.2">
      <c r="A79059" s="1">
        <v>79057</v>
      </c>
      <c r="B79059" s="1" t="s">
        <v>78929</v>
      </c>
      <c r="C79059" s="1" t="s">
        <v>60</v>
      </c>
    </row>
    <row r="79060" spans="1:3" x14ac:dyDescent="0.2">
      <c r="A79060" s="1">
        <v>79058</v>
      </c>
      <c r="B79060" s="1" t="s">
        <v>78930</v>
      </c>
      <c r="C79060" s="1" t="s">
        <v>60</v>
      </c>
    </row>
    <row r="79061" spans="1:3" x14ac:dyDescent="0.2">
      <c r="A79061" s="1">
        <v>79059</v>
      </c>
      <c r="B79061" s="1" t="s">
        <v>78931</v>
      </c>
      <c r="C79061" s="1" t="s">
        <v>60</v>
      </c>
    </row>
    <row r="79062" spans="1:3" x14ac:dyDescent="0.2">
      <c r="A79062" s="1">
        <v>79060</v>
      </c>
      <c r="B79062" s="1" t="s">
        <v>78932</v>
      </c>
      <c r="C79062" s="1" t="s">
        <v>5</v>
      </c>
    </row>
    <row r="79063" spans="1:3" x14ac:dyDescent="0.2">
      <c r="A79063" s="1">
        <v>79061</v>
      </c>
      <c r="B79063" s="1" t="s">
        <v>78933</v>
      </c>
      <c r="C79063" s="1" t="s">
        <v>5</v>
      </c>
    </row>
    <row r="79064" spans="1:3" x14ac:dyDescent="0.2">
      <c r="A79064" s="1">
        <v>79062</v>
      </c>
      <c r="B79064" s="1" t="s">
        <v>78934</v>
      </c>
      <c r="C79064" s="1" t="s">
        <v>60</v>
      </c>
    </row>
    <row r="79065" spans="1:3" x14ac:dyDescent="0.2">
      <c r="A79065" s="1">
        <v>79063</v>
      </c>
      <c r="B79065" s="1" t="s">
        <v>78935</v>
      </c>
      <c r="C79065" s="1" t="s">
        <v>5</v>
      </c>
    </row>
    <row r="79066" spans="1:3" x14ac:dyDescent="0.2">
      <c r="A79066" s="1">
        <v>79064</v>
      </c>
      <c r="B79066" s="1" t="s">
        <v>78936</v>
      </c>
      <c r="C79066" s="1" t="s">
        <v>5</v>
      </c>
    </row>
    <row r="79067" spans="1:3" x14ac:dyDescent="0.2">
      <c r="A79067" s="1">
        <v>79065</v>
      </c>
      <c r="B79067" s="1" t="s">
        <v>78937</v>
      </c>
      <c r="C79067" s="1" t="s">
        <v>5</v>
      </c>
    </row>
    <row r="79068" spans="1:3" x14ac:dyDescent="0.2">
      <c r="A79068" s="1">
        <v>79066</v>
      </c>
      <c r="B79068" s="1" t="s">
        <v>78938</v>
      </c>
      <c r="C79068" s="1" t="s">
        <v>60</v>
      </c>
    </row>
    <row r="79069" spans="1:3" x14ac:dyDescent="0.2">
      <c r="A79069" s="1">
        <v>79067</v>
      </c>
      <c r="B79069" s="1" t="s">
        <v>78939</v>
      </c>
      <c r="C79069" s="1" t="s">
        <v>60</v>
      </c>
    </row>
    <row r="79070" spans="1:3" x14ac:dyDescent="0.2">
      <c r="A79070" s="1">
        <v>79068</v>
      </c>
      <c r="B79070" s="1" t="s">
        <v>78940</v>
      </c>
      <c r="C79070" s="1" t="s">
        <v>60</v>
      </c>
    </row>
    <row r="79071" spans="1:3" x14ac:dyDescent="0.2">
      <c r="A79071" s="1">
        <v>79069</v>
      </c>
      <c r="B79071" s="1" t="s">
        <v>78941</v>
      </c>
      <c r="C79071" s="1" t="s">
        <v>60</v>
      </c>
    </row>
    <row r="79072" spans="1:3" x14ac:dyDescent="0.2">
      <c r="A79072" s="1">
        <v>79070</v>
      </c>
      <c r="B79072" s="1" t="s">
        <v>78942</v>
      </c>
      <c r="C79072" s="1" t="s">
        <v>60</v>
      </c>
    </row>
    <row r="79073" spans="1:4" x14ac:dyDescent="0.2">
      <c r="A79073" s="1">
        <v>79071</v>
      </c>
      <c r="B79073" s="1" t="s">
        <v>78943</v>
      </c>
      <c r="C79073" s="1" t="s">
        <v>60</v>
      </c>
    </row>
    <row r="79074" spans="1:4" x14ac:dyDescent="0.2">
      <c r="A79074" s="1">
        <v>79072</v>
      </c>
      <c r="B79074" s="1" t="s">
        <v>78944</v>
      </c>
      <c r="C79074" s="1" t="s">
        <v>60</v>
      </c>
    </row>
    <row r="79075" spans="1:4" x14ac:dyDescent="0.2">
      <c r="A79075" s="1">
        <v>79073</v>
      </c>
      <c r="B79075" s="1" t="s">
        <v>78945</v>
      </c>
      <c r="C79075" s="1" t="s">
        <v>60</v>
      </c>
    </row>
    <row r="79076" spans="1:4" x14ac:dyDescent="0.2">
      <c r="A79076" s="1">
        <v>79074</v>
      </c>
      <c r="B79076" s="1" t="s">
        <v>78946</v>
      </c>
      <c r="C79076" s="1" t="s">
        <v>60</v>
      </c>
    </row>
    <row r="79077" spans="1:4" x14ac:dyDescent="0.2">
      <c r="A79077" s="1">
        <v>79075</v>
      </c>
      <c r="B79077" s="1" t="s">
        <v>78947</v>
      </c>
      <c r="C79077" s="1" t="s">
        <v>60</v>
      </c>
    </row>
    <row r="79078" spans="1:4" x14ac:dyDescent="0.2">
      <c r="A79078" s="1">
        <v>79076</v>
      </c>
      <c r="B79078" s="1" t="s">
        <v>78948</v>
      </c>
      <c r="C79078" s="1" t="s">
        <v>60</v>
      </c>
    </row>
    <row r="79079" spans="1:4" x14ac:dyDescent="0.2">
      <c r="A79079" s="1">
        <v>79077</v>
      </c>
      <c r="B79079" s="1" t="s">
        <v>78949</v>
      </c>
      <c r="C79079" s="1" t="s">
        <v>60</v>
      </c>
    </row>
    <row r="79080" spans="1:4" x14ac:dyDescent="0.2">
      <c r="A79080" s="1">
        <v>79078</v>
      </c>
      <c r="B79080" s="1" t="s">
        <v>78950</v>
      </c>
      <c r="C79080" s="1" t="s">
        <v>60</v>
      </c>
    </row>
    <row r="79081" spans="1:4" x14ac:dyDescent="0.2">
      <c r="A79081" s="1">
        <v>79079</v>
      </c>
      <c r="B79081" s="1" t="s">
        <v>78951</v>
      </c>
      <c r="C79081" s="1" t="s">
        <v>5</v>
      </c>
    </row>
    <row r="79082" spans="1:4" x14ac:dyDescent="0.2">
      <c r="A79082" s="1">
        <v>79080</v>
      </c>
      <c r="B79082" s="1" t="s">
        <v>78952</v>
      </c>
      <c r="C79082" s="1" t="s">
        <v>60</v>
      </c>
    </row>
    <row r="79083" spans="1:4" x14ac:dyDescent="0.2">
      <c r="A79083" s="1">
        <v>79081</v>
      </c>
      <c r="B79083" s="1" t="s">
        <v>78953</v>
      </c>
      <c r="C79083" s="1" t="s">
        <v>60</v>
      </c>
      <c r="D79083" s="1" t="s">
        <v>61</v>
      </c>
    </row>
    <row r="79084" spans="1:4" x14ac:dyDescent="0.2">
      <c r="A79084" s="1">
        <v>79082</v>
      </c>
      <c r="B79084" s="1" t="s">
        <v>78954</v>
      </c>
      <c r="C79084" s="1" t="s">
        <v>60</v>
      </c>
    </row>
    <row r="79085" spans="1:4" x14ac:dyDescent="0.2">
      <c r="A79085" s="1">
        <v>79083</v>
      </c>
      <c r="B79085" s="1" t="s">
        <v>78955</v>
      </c>
      <c r="C79085" s="1" t="s">
        <v>60</v>
      </c>
    </row>
    <row r="79086" spans="1:4" x14ac:dyDescent="0.2">
      <c r="A79086" s="1">
        <v>79084</v>
      </c>
      <c r="B79086" s="1" t="s">
        <v>78956</v>
      </c>
      <c r="C79086" s="1" t="s">
        <v>60</v>
      </c>
    </row>
    <row r="79087" spans="1:4" x14ac:dyDescent="0.2">
      <c r="A79087" s="1">
        <v>79085</v>
      </c>
      <c r="B79087" s="1" t="s">
        <v>78957</v>
      </c>
      <c r="C79087" s="1" t="s">
        <v>5</v>
      </c>
    </row>
    <row r="79088" spans="1:4" x14ac:dyDescent="0.2">
      <c r="A79088" s="1">
        <v>79086</v>
      </c>
      <c r="B79088" s="1" t="s">
        <v>78958</v>
      </c>
      <c r="C79088" s="1" t="s">
        <v>60</v>
      </c>
    </row>
    <row r="79089" spans="1:4" x14ac:dyDescent="0.2">
      <c r="A79089" s="1">
        <v>79087</v>
      </c>
      <c r="B79089" s="1" t="s">
        <v>78959</v>
      </c>
      <c r="C79089" s="1" t="s">
        <v>60</v>
      </c>
    </row>
    <row r="79090" spans="1:4" x14ac:dyDescent="0.2">
      <c r="A79090" s="1">
        <v>79088</v>
      </c>
      <c r="B79090" s="1" t="s">
        <v>78960</v>
      </c>
      <c r="C79090" s="1" t="s">
        <v>60</v>
      </c>
    </row>
    <row r="79091" spans="1:4" x14ac:dyDescent="0.2">
      <c r="A79091" s="1">
        <v>79089</v>
      </c>
      <c r="B79091" s="1" t="s">
        <v>78961</v>
      </c>
      <c r="C79091" s="1" t="s">
        <v>60</v>
      </c>
      <c r="D79091" s="1" t="s">
        <v>61</v>
      </c>
    </row>
    <row r="79092" spans="1:4" x14ac:dyDescent="0.2">
      <c r="A79092" s="1">
        <v>79090</v>
      </c>
      <c r="B79092" s="1" t="s">
        <v>78962</v>
      </c>
      <c r="C79092" s="1" t="s">
        <v>60</v>
      </c>
    </row>
    <row r="79093" spans="1:4" x14ac:dyDescent="0.2">
      <c r="A79093" s="1">
        <v>79091</v>
      </c>
      <c r="B79093" s="1" t="s">
        <v>78963</v>
      </c>
      <c r="C79093" s="1" t="s">
        <v>5</v>
      </c>
    </row>
    <row r="79094" spans="1:4" x14ac:dyDescent="0.2">
      <c r="A79094" s="1">
        <v>79092</v>
      </c>
      <c r="B79094" s="1" t="s">
        <v>78964</v>
      </c>
      <c r="C79094" s="1" t="s">
        <v>5</v>
      </c>
    </row>
    <row r="79095" spans="1:4" x14ac:dyDescent="0.2">
      <c r="A79095" s="1">
        <v>79093</v>
      </c>
      <c r="B79095" s="1" t="s">
        <v>78965</v>
      </c>
      <c r="C79095" s="1" t="s">
        <v>60</v>
      </c>
    </row>
    <row r="79096" spans="1:4" x14ac:dyDescent="0.2">
      <c r="A79096" s="1">
        <v>79094</v>
      </c>
      <c r="B79096" s="1" t="s">
        <v>78966</v>
      </c>
      <c r="C79096" s="1" t="s">
        <v>60</v>
      </c>
    </row>
    <row r="79097" spans="1:4" x14ac:dyDescent="0.2">
      <c r="A79097" s="1">
        <v>79095</v>
      </c>
      <c r="B79097" s="1" t="s">
        <v>78967</v>
      </c>
      <c r="C79097" s="1" t="s">
        <v>5</v>
      </c>
    </row>
    <row r="79098" spans="1:4" x14ac:dyDescent="0.2">
      <c r="A79098" s="1">
        <v>79096</v>
      </c>
      <c r="B79098" s="1" t="s">
        <v>78968</v>
      </c>
      <c r="C79098" s="1" t="s">
        <v>5</v>
      </c>
    </row>
    <row r="79099" spans="1:4" x14ac:dyDescent="0.2">
      <c r="A79099" s="1">
        <v>79097</v>
      </c>
      <c r="B79099" s="1" t="s">
        <v>78969</v>
      </c>
      <c r="C79099" s="1" t="s">
        <v>60</v>
      </c>
    </row>
    <row r="79100" spans="1:4" x14ac:dyDescent="0.2">
      <c r="A79100" s="1">
        <v>79098</v>
      </c>
      <c r="B79100" s="1" t="s">
        <v>78970</v>
      </c>
      <c r="C79100" s="1" t="s">
        <v>60</v>
      </c>
    </row>
    <row r="79101" spans="1:4" x14ac:dyDescent="0.2">
      <c r="A79101" s="1">
        <v>79099</v>
      </c>
      <c r="B79101" s="1" t="s">
        <v>78971</v>
      </c>
      <c r="C79101" s="1" t="s">
        <v>60</v>
      </c>
    </row>
    <row r="79102" spans="1:4" x14ac:dyDescent="0.2">
      <c r="A79102" s="1">
        <v>79100</v>
      </c>
      <c r="B79102" s="1" t="s">
        <v>78972</v>
      </c>
      <c r="C79102" s="1" t="s">
        <v>60</v>
      </c>
    </row>
    <row r="79103" spans="1:4" x14ac:dyDescent="0.2">
      <c r="A79103" s="1">
        <v>79101</v>
      </c>
      <c r="B79103" s="1" t="s">
        <v>78973</v>
      </c>
      <c r="C79103" s="1" t="s">
        <v>60</v>
      </c>
    </row>
    <row r="79104" spans="1:4" x14ac:dyDescent="0.2">
      <c r="A79104" s="1">
        <v>79102</v>
      </c>
      <c r="B79104" s="1" t="s">
        <v>78974</v>
      </c>
      <c r="C79104" s="1" t="s">
        <v>60</v>
      </c>
    </row>
    <row r="79105" spans="1:3" x14ac:dyDescent="0.2">
      <c r="A79105" s="1">
        <v>79103</v>
      </c>
      <c r="B79105" s="1" t="s">
        <v>78975</v>
      </c>
      <c r="C79105" s="1" t="s">
        <v>60</v>
      </c>
    </row>
    <row r="79106" spans="1:3" x14ac:dyDescent="0.2">
      <c r="A79106" s="1">
        <v>79104</v>
      </c>
      <c r="B79106" s="1" t="s">
        <v>78976</v>
      </c>
      <c r="C79106" s="1" t="s">
        <v>60</v>
      </c>
    </row>
    <row r="79107" spans="1:3" x14ac:dyDescent="0.2">
      <c r="A79107" s="1">
        <v>79105</v>
      </c>
      <c r="B79107" s="1" t="s">
        <v>78977</v>
      </c>
      <c r="C79107" s="1" t="s">
        <v>60</v>
      </c>
    </row>
    <row r="79108" spans="1:3" x14ac:dyDescent="0.2">
      <c r="A79108" s="1">
        <v>79106</v>
      </c>
      <c r="B79108" s="1" t="s">
        <v>78978</v>
      </c>
      <c r="C79108" s="1" t="s">
        <v>60</v>
      </c>
    </row>
    <row r="79109" spans="1:3" x14ac:dyDescent="0.2">
      <c r="A79109" s="1">
        <v>79107</v>
      </c>
      <c r="B79109" s="1" t="s">
        <v>78979</v>
      </c>
      <c r="C79109" s="1" t="s">
        <v>60</v>
      </c>
    </row>
    <row r="79110" spans="1:3" x14ac:dyDescent="0.2">
      <c r="A79110" s="1">
        <v>79108</v>
      </c>
      <c r="B79110" s="1" t="s">
        <v>78980</v>
      </c>
      <c r="C79110" s="1" t="s">
        <v>60</v>
      </c>
    </row>
    <row r="79111" spans="1:3" x14ac:dyDescent="0.2">
      <c r="A79111" s="1">
        <v>79109</v>
      </c>
      <c r="B79111" s="1" t="s">
        <v>78981</v>
      </c>
      <c r="C79111" s="1" t="s">
        <v>60</v>
      </c>
    </row>
    <row r="79112" spans="1:3" x14ac:dyDescent="0.2">
      <c r="A79112" s="1">
        <v>79110</v>
      </c>
      <c r="B79112" s="1" t="s">
        <v>78982</v>
      </c>
      <c r="C79112" s="1" t="s">
        <v>60</v>
      </c>
    </row>
    <row r="79113" spans="1:3" x14ac:dyDescent="0.2">
      <c r="A79113" s="1">
        <v>79111</v>
      </c>
      <c r="B79113" s="1" t="s">
        <v>78983</v>
      </c>
      <c r="C79113" s="1" t="s">
        <v>60</v>
      </c>
    </row>
    <row r="79114" spans="1:3" x14ac:dyDescent="0.2">
      <c r="A79114" s="1">
        <v>79112</v>
      </c>
      <c r="B79114" s="1" t="s">
        <v>78984</v>
      </c>
      <c r="C79114" s="1" t="s">
        <v>60</v>
      </c>
    </row>
    <row r="79115" spans="1:3" x14ac:dyDescent="0.2">
      <c r="A79115" s="1">
        <v>79113</v>
      </c>
      <c r="B79115" s="1" t="s">
        <v>78985</v>
      </c>
      <c r="C79115" s="1" t="s">
        <v>60</v>
      </c>
    </row>
    <row r="79116" spans="1:3" x14ac:dyDescent="0.2">
      <c r="A79116" s="1">
        <v>79114</v>
      </c>
      <c r="B79116" s="1" t="s">
        <v>78986</v>
      </c>
      <c r="C79116" s="1" t="s">
        <v>60</v>
      </c>
    </row>
    <row r="79117" spans="1:3" x14ac:dyDescent="0.2">
      <c r="A79117" s="1">
        <v>79115</v>
      </c>
      <c r="B79117" s="1" t="s">
        <v>78987</v>
      </c>
      <c r="C79117" s="1" t="s">
        <v>60</v>
      </c>
    </row>
    <row r="79118" spans="1:3" x14ac:dyDescent="0.2">
      <c r="A79118" s="1">
        <v>79116</v>
      </c>
      <c r="B79118" s="1" t="s">
        <v>78988</v>
      </c>
      <c r="C79118" s="1" t="s">
        <v>60</v>
      </c>
    </row>
    <row r="79119" spans="1:3" x14ac:dyDescent="0.2">
      <c r="A79119" s="1">
        <v>79117</v>
      </c>
      <c r="B79119" s="1" t="s">
        <v>78989</v>
      </c>
      <c r="C79119" s="1" t="s">
        <v>60</v>
      </c>
    </row>
    <row r="79120" spans="1:3" x14ac:dyDescent="0.2">
      <c r="A79120" s="1">
        <v>79118</v>
      </c>
      <c r="B79120" s="1" t="s">
        <v>78990</v>
      </c>
      <c r="C79120" s="1" t="s">
        <v>5</v>
      </c>
    </row>
    <row r="79121" spans="1:4" x14ac:dyDescent="0.2">
      <c r="A79121" s="1">
        <v>79119</v>
      </c>
      <c r="B79121" s="1" t="s">
        <v>78991</v>
      </c>
      <c r="C79121" s="1" t="s">
        <v>60</v>
      </c>
    </row>
    <row r="79122" spans="1:4" x14ac:dyDescent="0.2">
      <c r="A79122" s="1">
        <v>79120</v>
      </c>
      <c r="B79122" s="1" t="s">
        <v>78992</v>
      </c>
      <c r="C79122" s="1" t="s">
        <v>60</v>
      </c>
    </row>
    <row r="79123" spans="1:4" x14ac:dyDescent="0.2">
      <c r="A79123" s="1">
        <v>79121</v>
      </c>
      <c r="B79123" s="1" t="s">
        <v>78993</v>
      </c>
      <c r="C79123" s="1" t="s">
        <v>60</v>
      </c>
    </row>
    <row r="79124" spans="1:4" x14ac:dyDescent="0.2">
      <c r="A79124" s="1">
        <v>79122</v>
      </c>
      <c r="B79124" s="1" t="s">
        <v>78994</v>
      </c>
      <c r="C79124" s="1" t="s">
        <v>60</v>
      </c>
      <c r="D79124" s="1" t="s">
        <v>61</v>
      </c>
    </row>
    <row r="79125" spans="1:4" x14ac:dyDescent="0.2">
      <c r="A79125" s="1">
        <v>79123</v>
      </c>
      <c r="B79125" s="1" t="s">
        <v>78995</v>
      </c>
      <c r="C79125" s="1" t="s">
        <v>60</v>
      </c>
    </row>
    <row r="79126" spans="1:4" x14ac:dyDescent="0.2">
      <c r="A79126" s="1">
        <v>79124</v>
      </c>
      <c r="B79126" s="1" t="s">
        <v>78996</v>
      </c>
      <c r="C79126" s="1" t="s">
        <v>60</v>
      </c>
    </row>
    <row r="79127" spans="1:4" x14ac:dyDescent="0.2">
      <c r="A79127" s="1">
        <v>79125</v>
      </c>
      <c r="B79127" s="1" t="s">
        <v>78997</v>
      </c>
      <c r="C79127" s="1" t="s">
        <v>60</v>
      </c>
    </row>
    <row r="79128" spans="1:4" x14ac:dyDescent="0.2">
      <c r="A79128" s="1">
        <v>79126</v>
      </c>
      <c r="B79128" s="1" t="s">
        <v>78998</v>
      </c>
      <c r="C79128" s="1" t="s">
        <v>5</v>
      </c>
    </row>
    <row r="79129" spans="1:4" x14ac:dyDescent="0.2">
      <c r="A79129" s="1">
        <v>79127</v>
      </c>
      <c r="B79129" s="1" t="s">
        <v>78999</v>
      </c>
      <c r="C79129" s="1" t="s">
        <v>60</v>
      </c>
    </row>
    <row r="79130" spans="1:4" x14ac:dyDescent="0.2">
      <c r="A79130" s="1">
        <v>79128</v>
      </c>
      <c r="B79130" s="1" t="s">
        <v>79000</v>
      </c>
      <c r="C79130" s="1" t="s">
        <v>60</v>
      </c>
      <c r="D79130" s="1" t="s">
        <v>61</v>
      </c>
    </row>
    <row r="79131" spans="1:4" x14ac:dyDescent="0.2">
      <c r="A79131" s="1">
        <v>79129</v>
      </c>
      <c r="B79131" s="1" t="s">
        <v>79001</v>
      </c>
      <c r="C79131" s="1" t="s">
        <v>60</v>
      </c>
      <c r="D79131" s="1" t="s">
        <v>61</v>
      </c>
    </row>
    <row r="79132" spans="1:4" x14ac:dyDescent="0.2">
      <c r="A79132" s="1">
        <v>79130</v>
      </c>
      <c r="B79132" s="1" t="s">
        <v>79002</v>
      </c>
      <c r="C79132" s="1" t="s">
        <v>60</v>
      </c>
    </row>
    <row r="79133" spans="1:4" x14ac:dyDescent="0.2">
      <c r="A79133" s="1">
        <v>79131</v>
      </c>
      <c r="B79133" s="1" t="s">
        <v>79003</v>
      </c>
      <c r="C79133" s="1" t="s">
        <v>60</v>
      </c>
    </row>
    <row r="79134" spans="1:4" x14ac:dyDescent="0.2">
      <c r="A79134" s="1">
        <v>79132</v>
      </c>
      <c r="B79134" s="1" t="s">
        <v>79004</v>
      </c>
      <c r="C79134" s="1" t="s">
        <v>60</v>
      </c>
    </row>
    <row r="79135" spans="1:4" x14ac:dyDescent="0.2">
      <c r="A79135" s="1">
        <v>79133</v>
      </c>
      <c r="B79135" s="1" t="s">
        <v>79005</v>
      </c>
      <c r="C79135" s="1" t="s">
        <v>60</v>
      </c>
    </row>
    <row r="79136" spans="1:4" x14ac:dyDescent="0.2">
      <c r="A79136" s="1">
        <v>79134</v>
      </c>
      <c r="B79136" s="1" t="s">
        <v>79006</v>
      </c>
      <c r="C79136" s="1" t="s">
        <v>60</v>
      </c>
    </row>
    <row r="79137" spans="1:3" x14ac:dyDescent="0.2">
      <c r="A79137" s="1">
        <v>79135</v>
      </c>
      <c r="B79137" s="1" t="s">
        <v>79007</v>
      </c>
      <c r="C79137" s="1" t="s">
        <v>60</v>
      </c>
    </row>
    <row r="79138" spans="1:3" x14ac:dyDescent="0.2">
      <c r="A79138" s="1">
        <v>79136</v>
      </c>
      <c r="B79138" s="1" t="s">
        <v>79008</v>
      </c>
      <c r="C79138" s="1" t="s">
        <v>60</v>
      </c>
    </row>
    <row r="79139" spans="1:3" x14ac:dyDescent="0.2">
      <c r="A79139" s="1">
        <v>79137</v>
      </c>
      <c r="B79139" s="1" t="s">
        <v>79009</v>
      </c>
      <c r="C79139" s="1" t="s">
        <v>5</v>
      </c>
    </row>
    <row r="79140" spans="1:3" x14ac:dyDescent="0.2">
      <c r="A79140" s="1">
        <v>79138</v>
      </c>
      <c r="B79140" s="1" t="s">
        <v>79010</v>
      </c>
      <c r="C79140" s="1" t="s">
        <v>60</v>
      </c>
    </row>
    <row r="79141" spans="1:3" x14ac:dyDescent="0.2">
      <c r="A79141" s="1">
        <v>79139</v>
      </c>
      <c r="B79141" s="1" t="s">
        <v>79011</v>
      </c>
      <c r="C79141" s="1" t="s">
        <v>60</v>
      </c>
    </row>
    <row r="79142" spans="1:3" x14ac:dyDescent="0.2">
      <c r="A79142" s="1">
        <v>79140</v>
      </c>
      <c r="B79142" s="1" t="s">
        <v>79012</v>
      </c>
      <c r="C79142" s="1" t="s">
        <v>60</v>
      </c>
    </row>
    <row r="79143" spans="1:3" x14ac:dyDescent="0.2">
      <c r="A79143" s="1">
        <v>79141</v>
      </c>
      <c r="B79143" s="1" t="s">
        <v>79013</v>
      </c>
      <c r="C79143" s="1" t="s">
        <v>60</v>
      </c>
    </row>
    <row r="79144" spans="1:3" x14ac:dyDescent="0.2">
      <c r="A79144" s="1">
        <v>79142</v>
      </c>
      <c r="B79144" s="1" t="s">
        <v>79014</v>
      </c>
      <c r="C79144" s="1" t="s">
        <v>60</v>
      </c>
    </row>
    <row r="79145" spans="1:3" x14ac:dyDescent="0.2">
      <c r="A79145" s="1">
        <v>79143</v>
      </c>
      <c r="B79145" s="1" t="s">
        <v>79015</v>
      </c>
      <c r="C79145" s="1" t="s">
        <v>60</v>
      </c>
    </row>
    <row r="79146" spans="1:3" x14ac:dyDescent="0.2">
      <c r="A79146" s="1">
        <v>79144</v>
      </c>
      <c r="B79146" s="1" t="s">
        <v>79016</v>
      </c>
      <c r="C79146" s="1" t="s">
        <v>60</v>
      </c>
    </row>
    <row r="79147" spans="1:3" x14ac:dyDescent="0.2">
      <c r="A79147" s="1">
        <v>79145</v>
      </c>
      <c r="B79147" s="1" t="s">
        <v>79017</v>
      </c>
      <c r="C79147" s="1" t="s">
        <v>60</v>
      </c>
    </row>
    <row r="79148" spans="1:3" x14ac:dyDescent="0.2">
      <c r="A79148" s="1">
        <v>79146</v>
      </c>
      <c r="B79148" s="1" t="s">
        <v>79018</v>
      </c>
      <c r="C79148" s="1" t="s">
        <v>60</v>
      </c>
    </row>
    <row r="79149" spans="1:3" x14ac:dyDescent="0.2">
      <c r="A79149" s="1">
        <v>79147</v>
      </c>
      <c r="B79149" s="1" t="s">
        <v>79019</v>
      </c>
      <c r="C79149" s="1" t="s">
        <v>60</v>
      </c>
    </row>
    <row r="79150" spans="1:3" x14ac:dyDescent="0.2">
      <c r="A79150" s="1">
        <v>79148</v>
      </c>
      <c r="B79150" s="1" t="s">
        <v>79020</v>
      </c>
      <c r="C79150" s="1" t="s">
        <v>60</v>
      </c>
    </row>
    <row r="79151" spans="1:3" x14ac:dyDescent="0.2">
      <c r="A79151" s="1">
        <v>79149</v>
      </c>
      <c r="B79151" s="1" t="s">
        <v>79021</v>
      </c>
      <c r="C79151" s="1" t="s">
        <v>60</v>
      </c>
    </row>
    <row r="79152" spans="1:3" x14ac:dyDescent="0.2">
      <c r="A79152" s="1">
        <v>79150</v>
      </c>
      <c r="B79152" s="1" t="s">
        <v>79022</v>
      </c>
      <c r="C79152" s="1" t="s">
        <v>5</v>
      </c>
    </row>
    <row r="79153" spans="1:4" x14ac:dyDescent="0.2">
      <c r="A79153" s="1">
        <v>79151</v>
      </c>
      <c r="B79153" s="1" t="s">
        <v>79023</v>
      </c>
      <c r="C79153" s="1" t="s">
        <v>60</v>
      </c>
    </row>
    <row r="79154" spans="1:4" x14ac:dyDescent="0.2">
      <c r="A79154" s="1">
        <v>79152</v>
      </c>
      <c r="B79154" s="1" t="s">
        <v>79024</v>
      </c>
      <c r="C79154" s="1" t="s">
        <v>60</v>
      </c>
      <c r="D79154" s="1" t="s">
        <v>61</v>
      </c>
    </row>
    <row r="79155" spans="1:4" x14ac:dyDescent="0.2">
      <c r="A79155" s="1">
        <v>79153</v>
      </c>
      <c r="B79155" s="1" t="s">
        <v>79025</v>
      </c>
      <c r="C79155" s="1" t="s">
        <v>60</v>
      </c>
    </row>
    <row r="79156" spans="1:4" x14ac:dyDescent="0.2">
      <c r="A79156" s="1">
        <v>79154</v>
      </c>
      <c r="B79156" s="1" t="s">
        <v>79026</v>
      </c>
      <c r="C79156" s="1" t="s">
        <v>60</v>
      </c>
    </row>
    <row r="79157" spans="1:4" x14ac:dyDescent="0.2">
      <c r="A79157" s="1">
        <v>79155</v>
      </c>
      <c r="B79157" s="1" t="s">
        <v>79027</v>
      </c>
      <c r="C79157" s="1" t="s">
        <v>60</v>
      </c>
    </row>
    <row r="79158" spans="1:4" x14ac:dyDescent="0.2">
      <c r="A79158" s="1">
        <v>79156</v>
      </c>
      <c r="B79158" s="1" t="s">
        <v>79028</v>
      </c>
      <c r="C79158" s="1" t="s">
        <v>60</v>
      </c>
    </row>
    <row r="79159" spans="1:4" x14ac:dyDescent="0.2">
      <c r="A79159" s="1">
        <v>79157</v>
      </c>
      <c r="B79159" s="1" t="s">
        <v>79029</v>
      </c>
      <c r="C79159" s="1" t="s">
        <v>60</v>
      </c>
    </row>
    <row r="79160" spans="1:4" x14ac:dyDescent="0.2">
      <c r="A79160" s="1">
        <v>79158</v>
      </c>
      <c r="B79160" s="1" t="s">
        <v>79030</v>
      </c>
      <c r="C79160" s="1" t="s">
        <v>60</v>
      </c>
    </row>
    <row r="79161" spans="1:4" x14ac:dyDescent="0.2">
      <c r="A79161" s="1">
        <v>79159</v>
      </c>
      <c r="B79161" s="1" t="s">
        <v>79031</v>
      </c>
      <c r="C79161" s="1" t="s">
        <v>60</v>
      </c>
    </row>
    <row r="79162" spans="1:4" x14ac:dyDescent="0.2">
      <c r="A79162" s="1">
        <v>79160</v>
      </c>
      <c r="B79162" s="1" t="s">
        <v>79032</v>
      </c>
      <c r="C79162" s="1" t="s">
        <v>60</v>
      </c>
    </row>
    <row r="79163" spans="1:4" x14ac:dyDescent="0.2">
      <c r="A79163" s="1">
        <v>79161</v>
      </c>
      <c r="B79163" s="1" t="s">
        <v>79033</v>
      </c>
      <c r="C79163" s="1" t="s">
        <v>60</v>
      </c>
    </row>
    <row r="79164" spans="1:4" x14ac:dyDescent="0.2">
      <c r="A79164" s="1">
        <v>79162</v>
      </c>
      <c r="B79164" s="1" t="s">
        <v>79034</v>
      </c>
      <c r="C79164" s="1" t="s">
        <v>60</v>
      </c>
    </row>
    <row r="79165" spans="1:4" x14ac:dyDescent="0.2">
      <c r="A79165" s="1">
        <v>79163</v>
      </c>
      <c r="B79165" s="1" t="s">
        <v>79035</v>
      </c>
      <c r="C79165" s="1" t="s">
        <v>5</v>
      </c>
    </row>
    <row r="79166" spans="1:4" x14ac:dyDescent="0.2">
      <c r="A79166" s="1">
        <v>79164</v>
      </c>
      <c r="B79166" s="1" t="s">
        <v>79036</v>
      </c>
      <c r="C79166" s="1" t="s">
        <v>60</v>
      </c>
    </row>
    <row r="79167" spans="1:4" x14ac:dyDescent="0.2">
      <c r="A79167" s="1">
        <v>79165</v>
      </c>
      <c r="B79167" s="1" t="s">
        <v>79037</v>
      </c>
      <c r="C79167" s="1" t="s">
        <v>60</v>
      </c>
    </row>
    <row r="79168" spans="1:4" x14ac:dyDescent="0.2">
      <c r="A79168" s="1">
        <v>79166</v>
      </c>
      <c r="B79168" s="1" t="s">
        <v>79038</v>
      </c>
      <c r="C79168" s="1" t="s">
        <v>60</v>
      </c>
    </row>
    <row r="79169" spans="1:4" x14ac:dyDescent="0.2">
      <c r="A79169" s="1">
        <v>79167</v>
      </c>
      <c r="B79169" s="1" t="s">
        <v>79039</v>
      </c>
      <c r="C79169" s="1" t="s">
        <v>5</v>
      </c>
    </row>
    <row r="79170" spans="1:4" x14ac:dyDescent="0.2">
      <c r="A79170" s="1">
        <v>79168</v>
      </c>
      <c r="B79170" s="1" t="s">
        <v>79040</v>
      </c>
      <c r="C79170" s="1" t="s">
        <v>5</v>
      </c>
    </row>
    <row r="79171" spans="1:4" x14ac:dyDescent="0.2">
      <c r="A79171" s="1">
        <v>79169</v>
      </c>
      <c r="B79171" s="1" t="s">
        <v>79041</v>
      </c>
      <c r="C79171" s="1" t="s">
        <v>60</v>
      </c>
    </row>
    <row r="79172" spans="1:4" x14ac:dyDescent="0.2">
      <c r="A79172" s="1">
        <v>79170</v>
      </c>
      <c r="B79172" s="1" t="s">
        <v>79042</v>
      </c>
      <c r="C79172" s="1" t="s">
        <v>5</v>
      </c>
    </row>
    <row r="79173" spans="1:4" x14ac:dyDescent="0.2">
      <c r="A79173" s="1">
        <v>79171</v>
      </c>
      <c r="B79173" s="1" t="s">
        <v>79043</v>
      </c>
      <c r="C79173" s="1" t="s">
        <v>60</v>
      </c>
    </row>
    <row r="79174" spans="1:4" x14ac:dyDescent="0.2">
      <c r="A79174" s="1">
        <v>79172</v>
      </c>
      <c r="B79174" s="1" t="s">
        <v>79044</v>
      </c>
      <c r="C79174" s="1" t="s">
        <v>5</v>
      </c>
    </row>
    <row r="79175" spans="1:4" x14ac:dyDescent="0.2">
      <c r="A79175" s="1">
        <v>79173</v>
      </c>
      <c r="B79175" s="1" t="s">
        <v>79045</v>
      </c>
      <c r="C79175" s="1" t="s">
        <v>60</v>
      </c>
    </row>
    <row r="79176" spans="1:4" x14ac:dyDescent="0.2">
      <c r="A79176" s="1">
        <v>79174</v>
      </c>
      <c r="B79176" s="1" t="s">
        <v>79046</v>
      </c>
      <c r="C79176" s="1" t="s">
        <v>60</v>
      </c>
    </row>
    <row r="79177" spans="1:4" x14ac:dyDescent="0.2">
      <c r="A79177" s="1">
        <v>79175</v>
      </c>
      <c r="B79177" s="1" t="s">
        <v>79047</v>
      </c>
      <c r="C79177" s="1" t="s">
        <v>5</v>
      </c>
    </row>
    <row r="79178" spans="1:4" x14ac:dyDescent="0.2">
      <c r="A79178" s="1">
        <v>79176</v>
      </c>
      <c r="B79178" s="1" t="s">
        <v>79048</v>
      </c>
      <c r="C79178" s="1" t="s">
        <v>60</v>
      </c>
    </row>
    <row r="79179" spans="1:4" x14ac:dyDescent="0.2">
      <c r="A79179" s="1">
        <v>79177</v>
      </c>
      <c r="B79179" s="1" t="s">
        <v>79049</v>
      </c>
      <c r="C79179" s="1" t="s">
        <v>60</v>
      </c>
      <c r="D79179" s="1" t="s">
        <v>61</v>
      </c>
    </row>
    <row r="79180" spans="1:4" x14ac:dyDescent="0.2">
      <c r="A79180" s="1">
        <v>79178</v>
      </c>
      <c r="B79180" s="1" t="s">
        <v>79050</v>
      </c>
      <c r="C79180" s="1" t="s">
        <v>60</v>
      </c>
    </row>
    <row r="79181" spans="1:4" x14ac:dyDescent="0.2">
      <c r="A79181" s="1">
        <v>79179</v>
      </c>
      <c r="B79181" s="1" t="s">
        <v>79051</v>
      </c>
      <c r="C79181" s="1" t="s">
        <v>60</v>
      </c>
    </row>
    <row r="79182" spans="1:4" x14ac:dyDescent="0.2">
      <c r="A79182" s="1">
        <v>79180</v>
      </c>
      <c r="B79182" s="1" t="s">
        <v>79052</v>
      </c>
      <c r="C79182" s="1" t="s">
        <v>60</v>
      </c>
    </row>
    <row r="79183" spans="1:4" x14ac:dyDescent="0.2">
      <c r="A79183" s="1">
        <v>79181</v>
      </c>
      <c r="B79183" s="1" t="s">
        <v>79053</v>
      </c>
      <c r="C79183" s="1" t="s">
        <v>5</v>
      </c>
    </row>
    <row r="79184" spans="1:4" x14ac:dyDescent="0.2">
      <c r="A79184" s="1">
        <v>79182</v>
      </c>
      <c r="B79184" s="1" t="s">
        <v>79054</v>
      </c>
      <c r="C79184" s="1" t="s">
        <v>5</v>
      </c>
    </row>
    <row r="79185" spans="1:4" x14ac:dyDescent="0.2">
      <c r="A79185" s="1">
        <v>79183</v>
      </c>
      <c r="B79185" s="1" t="s">
        <v>79055</v>
      </c>
      <c r="C79185" s="1" t="s">
        <v>5</v>
      </c>
    </row>
    <row r="79186" spans="1:4" x14ac:dyDescent="0.2">
      <c r="A79186" s="1">
        <v>79184</v>
      </c>
      <c r="B79186" s="1" t="s">
        <v>79056</v>
      </c>
      <c r="C79186" s="1" t="s">
        <v>60</v>
      </c>
    </row>
    <row r="79187" spans="1:4" x14ac:dyDescent="0.2">
      <c r="A79187" s="1">
        <v>79185</v>
      </c>
      <c r="B79187" s="1" t="s">
        <v>79057</v>
      </c>
      <c r="C79187" s="1" t="s">
        <v>60</v>
      </c>
    </row>
    <row r="79188" spans="1:4" x14ac:dyDescent="0.2">
      <c r="A79188" s="1">
        <v>79186</v>
      </c>
      <c r="B79188" s="1" t="s">
        <v>79058</v>
      </c>
      <c r="C79188" s="1" t="s">
        <v>5</v>
      </c>
    </row>
    <row r="79189" spans="1:4" x14ac:dyDescent="0.2">
      <c r="A79189" s="1">
        <v>79187</v>
      </c>
      <c r="B79189" s="1" t="s">
        <v>79059</v>
      </c>
      <c r="C79189" s="1" t="s">
        <v>60</v>
      </c>
    </row>
    <row r="79190" spans="1:4" x14ac:dyDescent="0.2">
      <c r="A79190" s="1">
        <v>79188</v>
      </c>
      <c r="B79190" s="1" t="s">
        <v>79060</v>
      </c>
      <c r="C79190" s="1" t="s">
        <v>60</v>
      </c>
    </row>
    <row r="79191" spans="1:4" x14ac:dyDescent="0.2">
      <c r="A79191" s="1">
        <v>79189</v>
      </c>
      <c r="B79191" s="1" t="s">
        <v>79061</v>
      </c>
      <c r="C79191" s="1" t="s">
        <v>60</v>
      </c>
      <c r="D79191" s="1" t="s">
        <v>61</v>
      </c>
    </row>
    <row r="79192" spans="1:4" x14ac:dyDescent="0.2">
      <c r="A79192" s="1">
        <v>79190</v>
      </c>
      <c r="B79192" s="1" t="s">
        <v>79062</v>
      </c>
      <c r="C79192" s="1" t="s">
        <v>5</v>
      </c>
    </row>
    <row r="79193" spans="1:4" x14ac:dyDescent="0.2">
      <c r="A79193" s="1">
        <v>79191</v>
      </c>
      <c r="B79193" s="1" t="s">
        <v>79063</v>
      </c>
      <c r="C79193" s="1" t="s">
        <v>5</v>
      </c>
    </row>
    <row r="79194" spans="1:4" x14ac:dyDescent="0.2">
      <c r="A79194" s="1">
        <v>79192</v>
      </c>
      <c r="B79194" s="1" t="s">
        <v>79064</v>
      </c>
      <c r="C79194" s="1" t="s">
        <v>60</v>
      </c>
      <c r="D79194" s="1" t="s">
        <v>61</v>
      </c>
    </row>
    <row r="79195" spans="1:4" x14ac:dyDescent="0.2">
      <c r="A79195" s="1">
        <v>79193</v>
      </c>
      <c r="B79195" s="1" t="s">
        <v>79065</v>
      </c>
      <c r="C79195" s="1" t="s">
        <v>60</v>
      </c>
    </row>
    <row r="79196" spans="1:4" x14ac:dyDescent="0.2">
      <c r="A79196" s="1">
        <v>79194</v>
      </c>
      <c r="B79196" s="1" t="s">
        <v>79066</v>
      </c>
      <c r="C79196" s="1" t="s">
        <v>60</v>
      </c>
      <c r="D79196" s="1" t="s">
        <v>61</v>
      </c>
    </row>
    <row r="79197" spans="1:4" x14ac:dyDescent="0.2">
      <c r="A79197" s="1">
        <v>79195</v>
      </c>
      <c r="B79197" s="1" t="s">
        <v>79067</v>
      </c>
      <c r="C79197" s="1" t="s">
        <v>60</v>
      </c>
    </row>
    <row r="79198" spans="1:4" x14ac:dyDescent="0.2">
      <c r="A79198" s="1">
        <v>79196</v>
      </c>
      <c r="B79198" s="1" t="s">
        <v>79068</v>
      </c>
      <c r="C79198" s="1" t="s">
        <v>60</v>
      </c>
    </row>
    <row r="79199" spans="1:4" x14ac:dyDescent="0.2">
      <c r="A79199" s="1">
        <v>79197</v>
      </c>
      <c r="B79199" s="1" t="s">
        <v>79069</v>
      </c>
      <c r="C79199" s="1" t="s">
        <v>5</v>
      </c>
    </row>
    <row r="79200" spans="1:4" x14ac:dyDescent="0.2">
      <c r="A79200" s="1">
        <v>79198</v>
      </c>
      <c r="B79200" s="1" t="s">
        <v>79070</v>
      </c>
      <c r="C79200" s="1" t="s">
        <v>60</v>
      </c>
    </row>
    <row r="79201" spans="1:4" x14ac:dyDescent="0.2">
      <c r="A79201" s="1">
        <v>79199</v>
      </c>
      <c r="B79201" s="1" t="s">
        <v>79071</v>
      </c>
      <c r="C79201" s="1" t="s">
        <v>5</v>
      </c>
    </row>
    <row r="79202" spans="1:4" x14ac:dyDescent="0.2">
      <c r="A79202" s="1">
        <v>79200</v>
      </c>
      <c r="B79202" s="1" t="s">
        <v>79072</v>
      </c>
      <c r="C79202" s="1" t="s">
        <v>60</v>
      </c>
    </row>
    <row r="79203" spans="1:4" x14ac:dyDescent="0.2">
      <c r="A79203" s="1">
        <v>79201</v>
      </c>
      <c r="B79203" s="1" t="s">
        <v>79073</v>
      </c>
      <c r="C79203" s="1" t="s">
        <v>5</v>
      </c>
    </row>
    <row r="79204" spans="1:4" x14ac:dyDescent="0.2">
      <c r="A79204" s="1">
        <v>79202</v>
      </c>
      <c r="B79204" s="1" t="s">
        <v>79074</v>
      </c>
      <c r="C79204" s="1" t="s">
        <v>60</v>
      </c>
      <c r="D79204" s="1" t="s">
        <v>61</v>
      </c>
    </row>
    <row r="79205" spans="1:4" x14ac:dyDescent="0.2">
      <c r="A79205" s="1">
        <v>79203</v>
      </c>
      <c r="B79205" s="1" t="s">
        <v>79075</v>
      </c>
      <c r="C79205" s="1" t="s">
        <v>5</v>
      </c>
    </row>
    <row r="79206" spans="1:4" x14ac:dyDescent="0.2">
      <c r="A79206" s="1">
        <v>79204</v>
      </c>
      <c r="B79206" s="1" t="s">
        <v>79076</v>
      </c>
      <c r="C79206" s="1" t="s">
        <v>60</v>
      </c>
    </row>
    <row r="79207" spans="1:4" x14ac:dyDescent="0.2">
      <c r="A79207" s="1">
        <v>79205</v>
      </c>
      <c r="B79207" s="1" t="s">
        <v>79077</v>
      </c>
      <c r="C79207" s="1" t="s">
        <v>60</v>
      </c>
    </row>
    <row r="79208" spans="1:4" x14ac:dyDescent="0.2">
      <c r="A79208" s="1">
        <v>79206</v>
      </c>
      <c r="B79208" s="1" t="s">
        <v>79078</v>
      </c>
      <c r="C79208" s="1" t="s">
        <v>60</v>
      </c>
    </row>
    <row r="79209" spans="1:4" x14ac:dyDescent="0.2">
      <c r="A79209" s="1">
        <v>79207</v>
      </c>
      <c r="B79209" s="1" t="s">
        <v>79079</v>
      </c>
      <c r="C79209" s="1" t="s">
        <v>5</v>
      </c>
    </row>
    <row r="79210" spans="1:4" x14ac:dyDescent="0.2">
      <c r="A79210" s="1">
        <v>79208</v>
      </c>
      <c r="B79210" s="1" t="s">
        <v>79080</v>
      </c>
      <c r="C79210" s="1" t="s">
        <v>60</v>
      </c>
    </row>
    <row r="79211" spans="1:4" x14ac:dyDescent="0.2">
      <c r="A79211" s="1">
        <v>79209</v>
      </c>
      <c r="B79211" s="1" t="s">
        <v>79081</v>
      </c>
      <c r="C79211" s="1" t="s">
        <v>5</v>
      </c>
    </row>
    <row r="79212" spans="1:4" x14ac:dyDescent="0.2">
      <c r="A79212" s="1">
        <v>79210</v>
      </c>
      <c r="B79212" s="1" t="s">
        <v>79082</v>
      </c>
      <c r="C79212" s="1" t="s">
        <v>60</v>
      </c>
    </row>
    <row r="79213" spans="1:4" x14ac:dyDescent="0.2">
      <c r="A79213" s="1">
        <v>79211</v>
      </c>
      <c r="B79213" s="1" t="s">
        <v>79083</v>
      </c>
      <c r="C79213" s="1" t="s">
        <v>5</v>
      </c>
    </row>
    <row r="79214" spans="1:4" x14ac:dyDescent="0.2">
      <c r="A79214" s="1">
        <v>79212</v>
      </c>
      <c r="B79214" s="1" t="s">
        <v>79084</v>
      </c>
      <c r="C79214" s="1" t="s">
        <v>5</v>
      </c>
    </row>
    <row r="79215" spans="1:4" x14ac:dyDescent="0.2">
      <c r="A79215" s="1">
        <v>79213</v>
      </c>
      <c r="B79215" s="1" t="s">
        <v>79085</v>
      </c>
      <c r="C79215" s="1" t="s">
        <v>60</v>
      </c>
    </row>
    <row r="79216" spans="1:4" x14ac:dyDescent="0.2">
      <c r="A79216" s="1">
        <v>79214</v>
      </c>
      <c r="B79216" s="1" t="s">
        <v>79086</v>
      </c>
      <c r="C79216" s="1" t="s">
        <v>60</v>
      </c>
    </row>
    <row r="79217" spans="1:3" x14ac:dyDescent="0.2">
      <c r="A79217" s="1">
        <v>79215</v>
      </c>
      <c r="B79217" s="1" t="s">
        <v>79087</v>
      </c>
      <c r="C79217" s="1" t="s">
        <v>5</v>
      </c>
    </row>
    <row r="79218" spans="1:3" x14ac:dyDescent="0.2">
      <c r="A79218" s="1">
        <v>79216</v>
      </c>
      <c r="B79218" s="1" t="s">
        <v>79088</v>
      </c>
      <c r="C79218" s="1" t="s">
        <v>60</v>
      </c>
    </row>
    <row r="79219" spans="1:3" x14ac:dyDescent="0.2">
      <c r="A79219" s="1">
        <v>79217</v>
      </c>
      <c r="B79219" s="1" t="s">
        <v>79089</v>
      </c>
      <c r="C79219" s="1" t="s">
        <v>60</v>
      </c>
    </row>
    <row r="79220" spans="1:3" x14ac:dyDescent="0.2">
      <c r="A79220" s="1">
        <v>79218</v>
      </c>
      <c r="B79220" s="1" t="s">
        <v>79090</v>
      </c>
      <c r="C79220" s="1" t="s">
        <v>5</v>
      </c>
    </row>
    <row r="79221" spans="1:3" x14ac:dyDescent="0.2">
      <c r="A79221" s="1">
        <v>79219</v>
      </c>
      <c r="B79221" s="1" t="s">
        <v>79091</v>
      </c>
      <c r="C79221" s="1" t="s">
        <v>60</v>
      </c>
    </row>
    <row r="79222" spans="1:3" x14ac:dyDescent="0.2">
      <c r="A79222" s="1">
        <v>79220</v>
      </c>
      <c r="B79222" s="1" t="s">
        <v>79092</v>
      </c>
      <c r="C79222" s="1" t="s">
        <v>5</v>
      </c>
    </row>
    <row r="79223" spans="1:3" x14ac:dyDescent="0.2">
      <c r="A79223" s="1">
        <v>79221</v>
      </c>
      <c r="B79223" s="1" t="s">
        <v>79093</v>
      </c>
      <c r="C79223" s="1" t="s">
        <v>60</v>
      </c>
    </row>
    <row r="79224" spans="1:3" x14ac:dyDescent="0.2">
      <c r="A79224" s="1">
        <v>79222</v>
      </c>
      <c r="B79224" s="1" t="s">
        <v>79094</v>
      </c>
      <c r="C79224" s="1" t="s">
        <v>5</v>
      </c>
    </row>
    <row r="79225" spans="1:3" x14ac:dyDescent="0.2">
      <c r="A79225" s="1">
        <v>79223</v>
      </c>
      <c r="B79225" s="1" t="s">
        <v>79095</v>
      </c>
      <c r="C79225" s="1" t="s">
        <v>5</v>
      </c>
    </row>
    <row r="79226" spans="1:3" x14ac:dyDescent="0.2">
      <c r="A79226" s="1">
        <v>79224</v>
      </c>
      <c r="B79226" s="1" t="s">
        <v>79096</v>
      </c>
      <c r="C79226" s="1" t="s">
        <v>60</v>
      </c>
    </row>
    <row r="79227" spans="1:3" x14ac:dyDescent="0.2">
      <c r="A79227" s="1">
        <v>79225</v>
      </c>
      <c r="B79227" s="1" t="s">
        <v>79097</v>
      </c>
      <c r="C79227" s="1" t="s">
        <v>5</v>
      </c>
    </row>
    <row r="79228" spans="1:3" x14ac:dyDescent="0.2">
      <c r="A79228" s="1">
        <v>79226</v>
      </c>
      <c r="B79228" s="1" t="s">
        <v>79098</v>
      </c>
      <c r="C79228" s="1" t="s">
        <v>5</v>
      </c>
    </row>
    <row r="79229" spans="1:3" x14ac:dyDescent="0.2">
      <c r="A79229" s="1">
        <v>79227</v>
      </c>
      <c r="B79229" s="1" t="s">
        <v>79099</v>
      </c>
      <c r="C79229" s="1" t="s">
        <v>60</v>
      </c>
    </row>
    <row r="79230" spans="1:3" x14ac:dyDescent="0.2">
      <c r="A79230" s="1">
        <v>79228</v>
      </c>
      <c r="B79230" s="1" t="s">
        <v>79100</v>
      </c>
      <c r="C79230" s="1" t="s">
        <v>60</v>
      </c>
    </row>
    <row r="79231" spans="1:3" x14ac:dyDescent="0.2">
      <c r="A79231" s="1">
        <v>79229</v>
      </c>
      <c r="B79231" s="1" t="s">
        <v>79101</v>
      </c>
      <c r="C79231" s="1" t="s">
        <v>60</v>
      </c>
    </row>
    <row r="79232" spans="1:3" x14ac:dyDescent="0.2">
      <c r="A79232" s="1">
        <v>79230</v>
      </c>
      <c r="B79232" s="1" t="s">
        <v>79102</v>
      </c>
      <c r="C79232" s="1" t="s">
        <v>60</v>
      </c>
    </row>
    <row r="79233" spans="1:4" x14ac:dyDescent="0.2">
      <c r="A79233" s="1">
        <v>79231</v>
      </c>
      <c r="B79233" s="1" t="s">
        <v>79103</v>
      </c>
      <c r="C79233" s="1" t="s">
        <v>60</v>
      </c>
    </row>
    <row r="79234" spans="1:4" x14ac:dyDescent="0.2">
      <c r="A79234" s="1">
        <v>79232</v>
      </c>
      <c r="B79234" s="1" t="s">
        <v>79104</v>
      </c>
      <c r="C79234" s="1" t="s">
        <v>60</v>
      </c>
    </row>
    <row r="79235" spans="1:4" x14ac:dyDescent="0.2">
      <c r="A79235" s="1">
        <v>79233</v>
      </c>
      <c r="B79235" s="1" t="s">
        <v>79105</v>
      </c>
      <c r="C79235" s="1" t="s">
        <v>60</v>
      </c>
    </row>
    <row r="79236" spans="1:4" x14ac:dyDescent="0.2">
      <c r="A79236" s="1">
        <v>79234</v>
      </c>
      <c r="B79236" s="1" t="s">
        <v>79106</v>
      </c>
      <c r="C79236" s="1" t="s">
        <v>60</v>
      </c>
      <c r="D79236" s="1" t="s">
        <v>61</v>
      </c>
    </row>
    <row r="79237" spans="1:4" x14ac:dyDescent="0.2">
      <c r="A79237" s="1">
        <v>79235</v>
      </c>
      <c r="B79237" s="1" t="s">
        <v>79107</v>
      </c>
      <c r="C79237" s="1" t="s">
        <v>60</v>
      </c>
    </row>
    <row r="79238" spans="1:4" x14ac:dyDescent="0.2">
      <c r="A79238" s="1">
        <v>79236</v>
      </c>
      <c r="B79238" s="1" t="s">
        <v>79108</v>
      </c>
      <c r="C79238" s="1" t="s">
        <v>60</v>
      </c>
    </row>
    <row r="79239" spans="1:4" x14ac:dyDescent="0.2">
      <c r="A79239" s="1">
        <v>79237</v>
      </c>
      <c r="B79239" s="1" t="s">
        <v>79109</v>
      </c>
      <c r="C79239" s="1" t="s">
        <v>60</v>
      </c>
    </row>
    <row r="79240" spans="1:4" x14ac:dyDescent="0.2">
      <c r="A79240" s="1">
        <v>79238</v>
      </c>
      <c r="B79240" s="1" t="s">
        <v>79110</v>
      </c>
      <c r="C79240" s="1" t="s">
        <v>5</v>
      </c>
    </row>
    <row r="79241" spans="1:4" x14ac:dyDescent="0.2">
      <c r="A79241" s="1">
        <v>79239</v>
      </c>
      <c r="B79241" s="1" t="s">
        <v>79111</v>
      </c>
      <c r="C79241" s="1" t="s">
        <v>60</v>
      </c>
    </row>
    <row r="79242" spans="1:4" x14ac:dyDescent="0.2">
      <c r="A79242" s="1">
        <v>79240</v>
      </c>
      <c r="B79242" s="1" t="s">
        <v>79112</v>
      </c>
      <c r="C79242" s="1" t="s">
        <v>60</v>
      </c>
    </row>
    <row r="79243" spans="1:4" x14ac:dyDescent="0.2">
      <c r="A79243" s="1">
        <v>79241</v>
      </c>
      <c r="B79243" s="1" t="s">
        <v>79113</v>
      </c>
      <c r="C79243" s="1" t="s">
        <v>60</v>
      </c>
    </row>
    <row r="79244" spans="1:4" x14ac:dyDescent="0.2">
      <c r="A79244" s="1">
        <v>79242</v>
      </c>
      <c r="B79244" s="1" t="s">
        <v>79114</v>
      </c>
      <c r="C79244" s="1" t="s">
        <v>60</v>
      </c>
    </row>
    <row r="79245" spans="1:4" x14ac:dyDescent="0.2">
      <c r="A79245" s="1">
        <v>79243</v>
      </c>
      <c r="B79245" s="1" t="s">
        <v>79115</v>
      </c>
      <c r="C79245" s="1" t="s">
        <v>5</v>
      </c>
    </row>
    <row r="79246" spans="1:4" x14ac:dyDescent="0.2">
      <c r="A79246" s="1">
        <v>79244</v>
      </c>
      <c r="B79246" s="1" t="s">
        <v>79116</v>
      </c>
      <c r="C79246" s="1" t="s">
        <v>60</v>
      </c>
    </row>
    <row r="79247" spans="1:4" x14ac:dyDescent="0.2">
      <c r="A79247" s="1">
        <v>79245</v>
      </c>
      <c r="B79247" s="1" t="s">
        <v>79117</v>
      </c>
      <c r="C79247" s="1" t="s">
        <v>60</v>
      </c>
    </row>
    <row r="79248" spans="1:4" x14ac:dyDescent="0.2">
      <c r="A79248" s="1">
        <v>79246</v>
      </c>
      <c r="B79248" s="1" t="s">
        <v>79118</v>
      </c>
      <c r="C79248" s="1" t="s">
        <v>5</v>
      </c>
    </row>
    <row r="79249" spans="1:3" x14ac:dyDescent="0.2">
      <c r="A79249" s="1">
        <v>79247</v>
      </c>
      <c r="B79249" s="1" t="s">
        <v>79119</v>
      </c>
      <c r="C79249" s="1" t="s">
        <v>5</v>
      </c>
    </row>
    <row r="79250" spans="1:3" x14ac:dyDescent="0.2">
      <c r="A79250" s="1">
        <v>79248</v>
      </c>
      <c r="B79250" s="1" t="s">
        <v>79120</v>
      </c>
      <c r="C79250" s="1" t="s">
        <v>5</v>
      </c>
    </row>
    <row r="79251" spans="1:3" x14ac:dyDescent="0.2">
      <c r="A79251" s="1">
        <v>79249</v>
      </c>
      <c r="B79251" s="1" t="s">
        <v>79121</v>
      </c>
      <c r="C79251" s="1" t="s">
        <v>60</v>
      </c>
    </row>
    <row r="79252" spans="1:3" x14ac:dyDescent="0.2">
      <c r="A79252" s="1">
        <v>79250</v>
      </c>
      <c r="B79252" s="1" t="s">
        <v>79122</v>
      </c>
      <c r="C79252" s="1" t="s">
        <v>60</v>
      </c>
    </row>
    <row r="79253" spans="1:3" x14ac:dyDescent="0.2">
      <c r="A79253" s="1">
        <v>79251</v>
      </c>
      <c r="B79253" s="1" t="s">
        <v>79123</v>
      </c>
      <c r="C79253" s="1" t="s">
        <v>5</v>
      </c>
    </row>
    <row r="79254" spans="1:3" x14ac:dyDescent="0.2">
      <c r="A79254" s="1">
        <v>79252</v>
      </c>
      <c r="B79254" s="1" t="s">
        <v>79124</v>
      </c>
      <c r="C79254" s="1" t="s">
        <v>60</v>
      </c>
    </row>
    <row r="79255" spans="1:3" x14ac:dyDescent="0.2">
      <c r="A79255" s="1">
        <v>79253</v>
      </c>
      <c r="B79255" s="1" t="s">
        <v>79125</v>
      </c>
      <c r="C79255" s="1" t="s">
        <v>60</v>
      </c>
    </row>
    <row r="79256" spans="1:3" x14ac:dyDescent="0.2">
      <c r="A79256" s="1">
        <v>79254</v>
      </c>
      <c r="B79256" s="1" t="s">
        <v>79126</v>
      </c>
      <c r="C79256" s="1" t="s">
        <v>5</v>
      </c>
    </row>
    <row r="79257" spans="1:3" x14ac:dyDescent="0.2">
      <c r="A79257" s="1">
        <v>79255</v>
      </c>
      <c r="B79257" s="1" t="s">
        <v>79127</v>
      </c>
      <c r="C79257" s="1" t="s">
        <v>60</v>
      </c>
    </row>
    <row r="79258" spans="1:3" x14ac:dyDescent="0.2">
      <c r="A79258" s="1">
        <v>79256</v>
      </c>
      <c r="B79258" s="1" t="s">
        <v>79128</v>
      </c>
      <c r="C79258" s="1" t="s">
        <v>60</v>
      </c>
    </row>
    <row r="79259" spans="1:3" x14ac:dyDescent="0.2">
      <c r="A79259" s="1">
        <v>79257</v>
      </c>
      <c r="B79259" s="1" t="s">
        <v>79129</v>
      </c>
      <c r="C79259" s="1" t="s">
        <v>60</v>
      </c>
    </row>
    <row r="79260" spans="1:3" x14ac:dyDescent="0.2">
      <c r="A79260" s="1">
        <v>79258</v>
      </c>
      <c r="B79260" s="1" t="s">
        <v>79130</v>
      </c>
      <c r="C79260" s="1" t="s">
        <v>60</v>
      </c>
    </row>
    <row r="79261" spans="1:3" x14ac:dyDescent="0.2">
      <c r="A79261" s="1">
        <v>79259</v>
      </c>
      <c r="B79261" s="1" t="s">
        <v>79131</v>
      </c>
      <c r="C79261" s="1" t="s">
        <v>60</v>
      </c>
    </row>
    <row r="79262" spans="1:3" x14ac:dyDescent="0.2">
      <c r="A79262" s="1">
        <v>79260</v>
      </c>
      <c r="B79262" s="1" t="s">
        <v>79132</v>
      </c>
      <c r="C79262" s="1" t="s">
        <v>60</v>
      </c>
    </row>
    <row r="79263" spans="1:3" x14ac:dyDescent="0.2">
      <c r="A79263" s="1">
        <v>79261</v>
      </c>
      <c r="B79263" s="1" t="s">
        <v>79133</v>
      </c>
      <c r="C79263" s="1" t="s">
        <v>5</v>
      </c>
    </row>
    <row r="79264" spans="1:3" x14ac:dyDescent="0.2">
      <c r="A79264" s="1">
        <v>79262</v>
      </c>
      <c r="B79264" s="1" t="s">
        <v>79134</v>
      </c>
      <c r="C79264" s="1" t="s">
        <v>60</v>
      </c>
    </row>
    <row r="79265" spans="1:4" x14ac:dyDescent="0.2">
      <c r="A79265" s="1">
        <v>79263</v>
      </c>
      <c r="B79265" s="1" t="s">
        <v>79135</v>
      </c>
      <c r="C79265" s="1" t="s">
        <v>5</v>
      </c>
    </row>
    <row r="79266" spans="1:4" x14ac:dyDescent="0.2">
      <c r="A79266" s="1">
        <v>79264</v>
      </c>
      <c r="B79266" s="1" t="s">
        <v>79136</v>
      </c>
      <c r="C79266" s="1" t="s">
        <v>60</v>
      </c>
    </row>
    <row r="79267" spans="1:4" x14ac:dyDescent="0.2">
      <c r="A79267" s="1">
        <v>79265</v>
      </c>
      <c r="B79267" s="1" t="s">
        <v>79137</v>
      </c>
      <c r="C79267" s="1" t="s">
        <v>5</v>
      </c>
    </row>
    <row r="79268" spans="1:4" x14ac:dyDescent="0.2">
      <c r="A79268" s="1">
        <v>79266</v>
      </c>
      <c r="B79268" s="1" t="s">
        <v>79138</v>
      </c>
      <c r="C79268" s="1" t="s">
        <v>60</v>
      </c>
    </row>
    <row r="79269" spans="1:4" x14ac:dyDescent="0.2">
      <c r="A79269" s="1">
        <v>79267</v>
      </c>
      <c r="B79269" s="1" t="s">
        <v>79139</v>
      </c>
      <c r="C79269" s="1" t="s">
        <v>60</v>
      </c>
      <c r="D79269" s="1" t="s">
        <v>61</v>
      </c>
    </row>
    <row r="79270" spans="1:4" x14ac:dyDescent="0.2">
      <c r="A79270" s="1">
        <v>79268</v>
      </c>
      <c r="B79270" s="1" t="s">
        <v>79140</v>
      </c>
      <c r="C79270" s="1" t="s">
        <v>5</v>
      </c>
    </row>
    <row r="79271" spans="1:4" x14ac:dyDescent="0.2">
      <c r="A79271" s="1">
        <v>79269</v>
      </c>
      <c r="B79271" s="1" t="s">
        <v>79141</v>
      </c>
      <c r="C79271" s="1" t="s">
        <v>60</v>
      </c>
    </row>
    <row r="79272" spans="1:4" x14ac:dyDescent="0.2">
      <c r="A79272" s="1">
        <v>79270</v>
      </c>
      <c r="B79272" s="1" t="s">
        <v>79142</v>
      </c>
      <c r="C79272" s="1" t="s">
        <v>60</v>
      </c>
    </row>
    <row r="79273" spans="1:4" x14ac:dyDescent="0.2">
      <c r="A79273" s="1">
        <v>79271</v>
      </c>
      <c r="B79273" s="1" t="s">
        <v>79143</v>
      </c>
      <c r="C79273" s="1" t="s">
        <v>5</v>
      </c>
    </row>
    <row r="79274" spans="1:4" x14ac:dyDescent="0.2">
      <c r="A79274" s="1">
        <v>79272</v>
      </c>
      <c r="B79274" s="1" t="s">
        <v>79144</v>
      </c>
      <c r="C79274" s="1" t="s">
        <v>60</v>
      </c>
    </row>
    <row r="79275" spans="1:4" x14ac:dyDescent="0.2">
      <c r="A79275" s="1">
        <v>79273</v>
      </c>
      <c r="B79275" s="1" t="s">
        <v>79145</v>
      </c>
      <c r="C79275" s="1" t="s">
        <v>5</v>
      </c>
    </row>
    <row r="79276" spans="1:4" x14ac:dyDescent="0.2">
      <c r="A79276" s="1">
        <v>79274</v>
      </c>
      <c r="B79276" s="1" t="s">
        <v>79146</v>
      </c>
      <c r="C79276" s="1" t="s">
        <v>60</v>
      </c>
    </row>
    <row r="79277" spans="1:4" x14ac:dyDescent="0.2">
      <c r="A79277" s="1">
        <v>79275</v>
      </c>
      <c r="B79277" s="1" t="s">
        <v>79147</v>
      </c>
      <c r="C79277" s="1" t="s">
        <v>5</v>
      </c>
    </row>
    <row r="79278" spans="1:4" x14ac:dyDescent="0.2">
      <c r="A79278" s="1">
        <v>79276</v>
      </c>
      <c r="B79278" s="1" t="s">
        <v>79148</v>
      </c>
      <c r="C79278" s="1" t="s">
        <v>5</v>
      </c>
    </row>
    <row r="79279" spans="1:4" x14ac:dyDescent="0.2">
      <c r="A79279" s="1">
        <v>79277</v>
      </c>
      <c r="B79279" s="1" t="s">
        <v>79149</v>
      </c>
      <c r="C79279" s="1" t="s">
        <v>60</v>
      </c>
    </row>
    <row r="79280" spans="1:4" x14ac:dyDescent="0.2">
      <c r="A79280" s="1">
        <v>79278</v>
      </c>
      <c r="B79280" s="1" t="s">
        <v>79150</v>
      </c>
      <c r="C79280" s="1" t="s">
        <v>60</v>
      </c>
    </row>
    <row r="79281" spans="1:4" x14ac:dyDescent="0.2">
      <c r="A79281" s="1">
        <v>79279</v>
      </c>
      <c r="B79281" s="1" t="s">
        <v>79151</v>
      </c>
      <c r="C79281" s="1" t="s">
        <v>60</v>
      </c>
    </row>
    <row r="79282" spans="1:4" x14ac:dyDescent="0.2">
      <c r="A79282" s="1">
        <v>79280</v>
      </c>
      <c r="B79282" s="1" t="s">
        <v>79152</v>
      </c>
      <c r="C79282" s="1" t="s">
        <v>60</v>
      </c>
      <c r="D79282" s="1" t="s">
        <v>61</v>
      </c>
    </row>
    <row r="79283" spans="1:4" x14ac:dyDescent="0.2">
      <c r="A79283" s="1">
        <v>79281</v>
      </c>
      <c r="B79283" s="1" t="s">
        <v>79153</v>
      </c>
      <c r="C79283" s="1" t="s">
        <v>60</v>
      </c>
    </row>
    <row r="79284" spans="1:4" x14ac:dyDescent="0.2">
      <c r="A79284" s="1">
        <v>79282</v>
      </c>
      <c r="B79284" s="1" t="s">
        <v>79154</v>
      </c>
      <c r="C79284" s="1" t="s">
        <v>5</v>
      </c>
    </row>
    <row r="79285" spans="1:4" x14ac:dyDescent="0.2">
      <c r="A79285" s="1">
        <v>79283</v>
      </c>
      <c r="B79285" s="1" t="s">
        <v>79155</v>
      </c>
      <c r="C79285" s="1" t="s">
        <v>60</v>
      </c>
    </row>
    <row r="79286" spans="1:4" x14ac:dyDescent="0.2">
      <c r="A79286" s="1">
        <v>79284</v>
      </c>
      <c r="B79286" s="1" t="s">
        <v>79156</v>
      </c>
      <c r="C79286" s="1" t="s">
        <v>5</v>
      </c>
    </row>
    <row r="79287" spans="1:4" x14ac:dyDescent="0.2">
      <c r="A79287" s="1">
        <v>79285</v>
      </c>
      <c r="B79287" s="1" t="s">
        <v>79157</v>
      </c>
      <c r="C79287" s="1" t="s">
        <v>5</v>
      </c>
    </row>
    <row r="79288" spans="1:4" x14ac:dyDescent="0.2">
      <c r="A79288" s="1">
        <v>79286</v>
      </c>
      <c r="B79288" s="1" t="s">
        <v>79158</v>
      </c>
      <c r="C79288" s="1" t="s">
        <v>5</v>
      </c>
    </row>
    <row r="79289" spans="1:4" x14ac:dyDescent="0.2">
      <c r="A79289" s="1">
        <v>79287</v>
      </c>
      <c r="B79289" s="1" t="s">
        <v>79159</v>
      </c>
      <c r="C79289" s="1" t="s">
        <v>60</v>
      </c>
    </row>
    <row r="79290" spans="1:4" x14ac:dyDescent="0.2">
      <c r="A79290" s="1">
        <v>79288</v>
      </c>
      <c r="B79290" s="1" t="s">
        <v>79160</v>
      </c>
      <c r="C79290" s="1" t="s">
        <v>60</v>
      </c>
    </row>
    <row r="79291" spans="1:4" x14ac:dyDescent="0.2">
      <c r="A79291" s="1">
        <v>79289</v>
      </c>
      <c r="B79291" s="1" t="s">
        <v>79161</v>
      </c>
      <c r="C79291" s="1" t="s">
        <v>60</v>
      </c>
      <c r="D79291" s="1" t="s">
        <v>61</v>
      </c>
    </row>
    <row r="79292" spans="1:4" x14ac:dyDescent="0.2">
      <c r="A79292" s="1">
        <v>79290</v>
      </c>
      <c r="B79292" s="1" t="s">
        <v>79162</v>
      </c>
      <c r="C79292" s="1" t="s">
        <v>60</v>
      </c>
      <c r="D79292" s="1" t="s">
        <v>61</v>
      </c>
    </row>
    <row r="79293" spans="1:4" x14ac:dyDescent="0.2">
      <c r="A79293" s="1">
        <v>79291</v>
      </c>
      <c r="B79293" s="1" t="s">
        <v>79163</v>
      </c>
      <c r="C79293" s="1" t="s">
        <v>60</v>
      </c>
    </row>
    <row r="79294" spans="1:4" x14ac:dyDescent="0.2">
      <c r="A79294" s="1">
        <v>79292</v>
      </c>
      <c r="B79294" s="1" t="s">
        <v>79164</v>
      </c>
      <c r="C79294" s="1" t="s">
        <v>5</v>
      </c>
    </row>
    <row r="79295" spans="1:4" x14ac:dyDescent="0.2">
      <c r="A79295" s="1">
        <v>79293</v>
      </c>
      <c r="B79295" s="1" t="s">
        <v>79165</v>
      </c>
      <c r="C79295" s="1" t="s">
        <v>60</v>
      </c>
    </row>
    <row r="79296" spans="1:4" x14ac:dyDescent="0.2">
      <c r="A79296" s="1">
        <v>79294</v>
      </c>
      <c r="B79296" s="1" t="s">
        <v>79166</v>
      </c>
      <c r="C79296" s="1" t="s">
        <v>60</v>
      </c>
    </row>
    <row r="79297" spans="1:4" x14ac:dyDescent="0.2">
      <c r="A79297" s="1">
        <v>79295</v>
      </c>
      <c r="B79297" s="1" t="s">
        <v>79167</v>
      </c>
      <c r="C79297" s="1" t="s">
        <v>60</v>
      </c>
    </row>
    <row r="79298" spans="1:4" x14ac:dyDescent="0.2">
      <c r="A79298" s="1">
        <v>79296</v>
      </c>
      <c r="B79298" s="1" t="s">
        <v>79168</v>
      </c>
      <c r="C79298" s="1" t="s">
        <v>5</v>
      </c>
    </row>
    <row r="79299" spans="1:4" x14ac:dyDescent="0.2">
      <c r="A79299" s="1">
        <v>79297</v>
      </c>
      <c r="B79299" s="1" t="s">
        <v>79169</v>
      </c>
      <c r="C79299" s="1" t="s">
        <v>60</v>
      </c>
    </row>
    <row r="79300" spans="1:4" x14ac:dyDescent="0.2">
      <c r="A79300" s="1">
        <v>79298</v>
      </c>
      <c r="B79300" s="1" t="s">
        <v>79170</v>
      </c>
      <c r="C79300" s="1" t="s">
        <v>5</v>
      </c>
    </row>
    <row r="79301" spans="1:4" x14ac:dyDescent="0.2">
      <c r="A79301" s="1">
        <v>79299</v>
      </c>
      <c r="B79301" s="1" t="s">
        <v>79171</v>
      </c>
      <c r="C79301" s="1" t="s">
        <v>60</v>
      </c>
    </row>
    <row r="79302" spans="1:4" x14ac:dyDescent="0.2">
      <c r="A79302" s="1">
        <v>79300</v>
      </c>
      <c r="B79302" s="1" t="s">
        <v>79172</v>
      </c>
      <c r="C79302" s="1" t="s">
        <v>60</v>
      </c>
    </row>
    <row r="79303" spans="1:4" x14ac:dyDescent="0.2">
      <c r="A79303" s="1">
        <v>79301</v>
      </c>
      <c r="B79303" s="1" t="s">
        <v>79173</v>
      </c>
      <c r="C79303" s="1" t="s">
        <v>5</v>
      </c>
    </row>
    <row r="79304" spans="1:4" x14ac:dyDescent="0.2">
      <c r="A79304" s="1">
        <v>79302</v>
      </c>
      <c r="B79304" s="1" t="s">
        <v>79174</v>
      </c>
      <c r="C79304" s="1" t="s">
        <v>60</v>
      </c>
    </row>
    <row r="79305" spans="1:4" x14ac:dyDescent="0.2">
      <c r="A79305" s="1">
        <v>79303</v>
      </c>
      <c r="B79305" s="1" t="s">
        <v>79175</v>
      </c>
      <c r="C79305" s="1" t="s">
        <v>60</v>
      </c>
    </row>
    <row r="79306" spans="1:4" x14ac:dyDescent="0.2">
      <c r="A79306" s="1">
        <v>79304</v>
      </c>
      <c r="B79306" s="1" t="s">
        <v>79176</v>
      </c>
      <c r="C79306" s="1" t="s">
        <v>5</v>
      </c>
    </row>
    <row r="79307" spans="1:4" x14ac:dyDescent="0.2">
      <c r="A79307" s="1">
        <v>79305</v>
      </c>
      <c r="B79307" s="1" t="s">
        <v>79177</v>
      </c>
      <c r="C79307" s="1" t="s">
        <v>5</v>
      </c>
    </row>
    <row r="79308" spans="1:4" x14ac:dyDescent="0.2">
      <c r="A79308" s="1">
        <v>79306</v>
      </c>
      <c r="B79308" s="1" t="s">
        <v>79178</v>
      </c>
      <c r="C79308" s="1" t="s">
        <v>5</v>
      </c>
    </row>
    <row r="79309" spans="1:4" x14ac:dyDescent="0.2">
      <c r="A79309" s="1">
        <v>79307</v>
      </c>
      <c r="B79309" s="1" t="s">
        <v>79179</v>
      </c>
      <c r="C79309" s="1" t="s">
        <v>5</v>
      </c>
    </row>
    <row r="79310" spans="1:4" x14ac:dyDescent="0.2">
      <c r="A79310" s="1">
        <v>79308</v>
      </c>
      <c r="B79310" s="1" t="s">
        <v>79180</v>
      </c>
      <c r="C79310" s="1" t="s">
        <v>5</v>
      </c>
    </row>
    <row r="79311" spans="1:4" x14ac:dyDescent="0.2">
      <c r="A79311" s="1">
        <v>79309</v>
      </c>
      <c r="B79311" s="1" t="s">
        <v>79181</v>
      </c>
      <c r="C79311" s="1" t="s">
        <v>60</v>
      </c>
      <c r="D79311" s="1" t="s">
        <v>61</v>
      </c>
    </row>
    <row r="79312" spans="1:4" x14ac:dyDescent="0.2">
      <c r="A79312" s="1">
        <v>79310</v>
      </c>
      <c r="B79312" s="1" t="s">
        <v>79182</v>
      </c>
      <c r="C79312" s="1" t="s">
        <v>60</v>
      </c>
    </row>
    <row r="79313" spans="1:4" x14ac:dyDescent="0.2">
      <c r="A79313" s="1">
        <v>79311</v>
      </c>
      <c r="B79313" s="1" t="s">
        <v>79183</v>
      </c>
      <c r="C79313" s="1" t="s">
        <v>60</v>
      </c>
    </row>
    <row r="79314" spans="1:4" x14ac:dyDescent="0.2">
      <c r="A79314" s="1">
        <v>79312</v>
      </c>
      <c r="B79314" s="1" t="s">
        <v>79184</v>
      </c>
      <c r="C79314" s="1" t="s">
        <v>60</v>
      </c>
      <c r="D79314" s="1" t="s">
        <v>61</v>
      </c>
    </row>
    <row r="79315" spans="1:4" x14ac:dyDescent="0.2">
      <c r="A79315" s="1">
        <v>79313</v>
      </c>
      <c r="B79315" s="1" t="s">
        <v>79185</v>
      </c>
      <c r="C79315" s="1" t="s">
        <v>60</v>
      </c>
      <c r="D79315" s="1" t="s">
        <v>61</v>
      </c>
    </row>
    <row r="79316" spans="1:4" x14ac:dyDescent="0.2">
      <c r="A79316" s="1">
        <v>79314</v>
      </c>
      <c r="B79316" s="1" t="s">
        <v>79186</v>
      </c>
      <c r="C79316" s="1" t="s">
        <v>5</v>
      </c>
    </row>
    <row r="79317" spans="1:4" x14ac:dyDescent="0.2">
      <c r="A79317" s="1">
        <v>79315</v>
      </c>
      <c r="B79317" s="1" t="s">
        <v>79187</v>
      </c>
      <c r="C79317" s="1" t="s">
        <v>60</v>
      </c>
    </row>
    <row r="79318" spans="1:4" x14ac:dyDescent="0.2">
      <c r="A79318" s="1">
        <v>79316</v>
      </c>
      <c r="B79318" s="1" t="s">
        <v>79188</v>
      </c>
      <c r="C79318" s="1" t="s">
        <v>5</v>
      </c>
    </row>
    <row r="79319" spans="1:4" x14ac:dyDescent="0.2">
      <c r="A79319" s="1">
        <v>79317</v>
      </c>
      <c r="B79319" s="1" t="s">
        <v>79189</v>
      </c>
      <c r="C79319" s="1" t="s">
        <v>5</v>
      </c>
    </row>
    <row r="79320" spans="1:4" x14ac:dyDescent="0.2">
      <c r="A79320" s="1">
        <v>79318</v>
      </c>
      <c r="B79320" s="1" t="s">
        <v>79190</v>
      </c>
      <c r="C79320" s="1" t="s">
        <v>60</v>
      </c>
    </row>
    <row r="79321" spans="1:4" x14ac:dyDescent="0.2">
      <c r="A79321" s="1">
        <v>79319</v>
      </c>
      <c r="B79321" s="1" t="s">
        <v>79191</v>
      </c>
      <c r="C79321" s="1" t="s">
        <v>60</v>
      </c>
    </row>
    <row r="79322" spans="1:4" x14ac:dyDescent="0.2">
      <c r="A79322" s="1">
        <v>79320</v>
      </c>
      <c r="B79322" s="1" t="s">
        <v>79192</v>
      </c>
      <c r="C79322" s="1" t="s">
        <v>5</v>
      </c>
    </row>
    <row r="79323" spans="1:4" x14ac:dyDescent="0.2">
      <c r="A79323" s="1">
        <v>79321</v>
      </c>
      <c r="B79323" s="1" t="s">
        <v>79193</v>
      </c>
      <c r="C79323" s="1" t="s">
        <v>60</v>
      </c>
      <c r="D79323" s="1" t="s">
        <v>61</v>
      </c>
    </row>
    <row r="79324" spans="1:4" x14ac:dyDescent="0.2">
      <c r="A79324" s="1">
        <v>79322</v>
      </c>
      <c r="B79324" s="1" t="s">
        <v>79194</v>
      </c>
      <c r="C79324" s="1" t="s">
        <v>60</v>
      </c>
      <c r="D79324" s="1" t="s">
        <v>61</v>
      </c>
    </row>
    <row r="79325" spans="1:4" x14ac:dyDescent="0.2">
      <c r="A79325" s="1">
        <v>79323</v>
      </c>
      <c r="B79325" s="1" t="s">
        <v>79195</v>
      </c>
      <c r="C79325" s="1" t="s">
        <v>60</v>
      </c>
      <c r="D79325" s="1" t="s">
        <v>61</v>
      </c>
    </row>
    <row r="79326" spans="1:4" x14ac:dyDescent="0.2">
      <c r="A79326" s="1">
        <v>79324</v>
      </c>
      <c r="B79326" s="1" t="s">
        <v>79196</v>
      </c>
      <c r="C79326" s="1" t="s">
        <v>60</v>
      </c>
    </row>
    <row r="79327" spans="1:4" x14ac:dyDescent="0.2">
      <c r="A79327" s="1">
        <v>79325</v>
      </c>
      <c r="B79327" s="1" t="s">
        <v>79197</v>
      </c>
      <c r="C79327" s="1" t="s">
        <v>60</v>
      </c>
    </row>
    <row r="79328" spans="1:4" x14ac:dyDescent="0.2">
      <c r="A79328" s="1">
        <v>79326</v>
      </c>
      <c r="B79328" s="1" t="s">
        <v>79198</v>
      </c>
      <c r="C79328" s="1" t="s">
        <v>60</v>
      </c>
    </row>
    <row r="79329" spans="1:3" x14ac:dyDescent="0.2">
      <c r="A79329" s="1">
        <v>79327</v>
      </c>
      <c r="B79329" s="1" t="s">
        <v>79199</v>
      </c>
      <c r="C79329" s="1" t="s">
        <v>5</v>
      </c>
    </row>
    <row r="79330" spans="1:3" x14ac:dyDescent="0.2">
      <c r="A79330" s="1">
        <v>79328</v>
      </c>
      <c r="B79330" s="1" t="s">
        <v>79200</v>
      </c>
      <c r="C79330" s="1" t="s">
        <v>5</v>
      </c>
    </row>
    <row r="79331" spans="1:3" x14ac:dyDescent="0.2">
      <c r="A79331" s="1">
        <v>79329</v>
      </c>
      <c r="B79331" s="1" t="s">
        <v>79201</v>
      </c>
      <c r="C79331" s="1" t="s">
        <v>60</v>
      </c>
    </row>
    <row r="79332" spans="1:3" x14ac:dyDescent="0.2">
      <c r="A79332" s="1">
        <v>79330</v>
      </c>
      <c r="B79332" s="1" t="s">
        <v>79202</v>
      </c>
      <c r="C79332" s="1" t="s">
        <v>60</v>
      </c>
    </row>
    <row r="79333" spans="1:3" x14ac:dyDescent="0.2">
      <c r="A79333" s="1">
        <v>79331</v>
      </c>
      <c r="B79333" s="1" t="s">
        <v>79203</v>
      </c>
      <c r="C79333" s="1" t="s">
        <v>60</v>
      </c>
    </row>
    <row r="79334" spans="1:3" x14ac:dyDescent="0.2">
      <c r="A79334" s="1">
        <v>79332</v>
      </c>
      <c r="B79334" s="1" t="s">
        <v>79204</v>
      </c>
      <c r="C79334" s="1" t="s">
        <v>60</v>
      </c>
    </row>
    <row r="79335" spans="1:3" x14ac:dyDescent="0.2">
      <c r="A79335" s="1">
        <v>79333</v>
      </c>
      <c r="B79335" s="1" t="s">
        <v>79205</v>
      </c>
      <c r="C79335" s="1" t="s">
        <v>60</v>
      </c>
    </row>
    <row r="79336" spans="1:3" x14ac:dyDescent="0.2">
      <c r="A79336" s="1">
        <v>79334</v>
      </c>
      <c r="B79336" s="1" t="s">
        <v>79206</v>
      </c>
      <c r="C79336" s="1" t="s">
        <v>60</v>
      </c>
    </row>
    <row r="79337" spans="1:3" x14ac:dyDescent="0.2">
      <c r="A79337" s="1">
        <v>79335</v>
      </c>
      <c r="B79337" s="1" t="s">
        <v>79207</v>
      </c>
      <c r="C79337" s="1" t="s">
        <v>60</v>
      </c>
    </row>
    <row r="79338" spans="1:3" x14ac:dyDescent="0.2">
      <c r="A79338" s="1">
        <v>79336</v>
      </c>
      <c r="B79338" s="1" t="s">
        <v>79208</v>
      </c>
      <c r="C79338" s="1" t="s">
        <v>60</v>
      </c>
    </row>
    <row r="79339" spans="1:3" x14ac:dyDescent="0.2">
      <c r="A79339" s="1">
        <v>79337</v>
      </c>
      <c r="B79339" s="1" t="s">
        <v>79209</v>
      </c>
      <c r="C79339" s="1" t="s">
        <v>60</v>
      </c>
    </row>
    <row r="79340" spans="1:3" x14ac:dyDescent="0.2">
      <c r="A79340" s="1">
        <v>79338</v>
      </c>
      <c r="B79340" s="1" t="s">
        <v>79210</v>
      </c>
      <c r="C79340" s="1" t="s">
        <v>5</v>
      </c>
    </row>
    <row r="79341" spans="1:3" x14ac:dyDescent="0.2">
      <c r="A79341" s="1">
        <v>79339</v>
      </c>
      <c r="B79341" s="1" t="s">
        <v>79211</v>
      </c>
      <c r="C79341" s="1" t="s">
        <v>5</v>
      </c>
    </row>
    <row r="79342" spans="1:3" x14ac:dyDescent="0.2">
      <c r="A79342" s="1">
        <v>79340</v>
      </c>
      <c r="B79342" s="1" t="s">
        <v>79212</v>
      </c>
      <c r="C79342" s="1" t="s">
        <v>60</v>
      </c>
    </row>
    <row r="79343" spans="1:3" x14ac:dyDescent="0.2">
      <c r="A79343" s="1">
        <v>79341</v>
      </c>
      <c r="B79343" s="1" t="s">
        <v>79213</v>
      </c>
      <c r="C79343" s="1" t="s">
        <v>5</v>
      </c>
    </row>
    <row r="79344" spans="1:3" x14ac:dyDescent="0.2">
      <c r="A79344" s="1">
        <v>79342</v>
      </c>
      <c r="B79344" s="1" t="s">
        <v>79214</v>
      </c>
      <c r="C79344" s="1" t="s">
        <v>60</v>
      </c>
    </row>
    <row r="79345" spans="1:4" x14ac:dyDescent="0.2">
      <c r="A79345" s="1">
        <v>79343</v>
      </c>
      <c r="B79345" s="1" t="s">
        <v>79215</v>
      </c>
      <c r="C79345" s="1" t="s">
        <v>60</v>
      </c>
    </row>
    <row r="79346" spans="1:4" x14ac:dyDescent="0.2">
      <c r="A79346" s="1">
        <v>79344</v>
      </c>
      <c r="B79346" s="1" t="s">
        <v>79216</v>
      </c>
      <c r="C79346" s="1" t="s">
        <v>5</v>
      </c>
    </row>
    <row r="79347" spans="1:4" x14ac:dyDescent="0.2">
      <c r="A79347" s="1">
        <v>79345</v>
      </c>
      <c r="B79347" s="1" t="s">
        <v>79217</v>
      </c>
      <c r="C79347" s="1" t="s">
        <v>5</v>
      </c>
    </row>
    <row r="79348" spans="1:4" x14ac:dyDescent="0.2">
      <c r="A79348" s="1">
        <v>79346</v>
      </c>
      <c r="B79348" s="1" t="s">
        <v>79218</v>
      </c>
      <c r="C79348" s="1" t="s">
        <v>5</v>
      </c>
    </row>
    <row r="79349" spans="1:4" x14ac:dyDescent="0.2">
      <c r="A79349" s="1">
        <v>79347</v>
      </c>
      <c r="B79349" s="1" t="s">
        <v>79219</v>
      </c>
      <c r="C79349" s="1" t="s">
        <v>60</v>
      </c>
      <c r="D79349" s="1" t="s">
        <v>61</v>
      </c>
    </row>
    <row r="79350" spans="1:4" x14ac:dyDescent="0.2">
      <c r="A79350" s="1">
        <v>79348</v>
      </c>
      <c r="B79350" s="1" t="s">
        <v>79220</v>
      </c>
      <c r="C79350" s="1" t="s">
        <v>5</v>
      </c>
    </row>
    <row r="79351" spans="1:4" x14ac:dyDescent="0.2">
      <c r="A79351" s="1">
        <v>79349</v>
      </c>
      <c r="B79351" s="1" t="s">
        <v>79221</v>
      </c>
      <c r="C79351" s="1" t="s">
        <v>5</v>
      </c>
    </row>
    <row r="79352" spans="1:4" x14ac:dyDescent="0.2">
      <c r="A79352" s="1">
        <v>79350</v>
      </c>
      <c r="B79352" s="1" t="s">
        <v>79222</v>
      </c>
      <c r="C79352" s="1" t="s">
        <v>60</v>
      </c>
    </row>
    <row r="79353" spans="1:4" x14ac:dyDescent="0.2">
      <c r="A79353" s="1">
        <v>79351</v>
      </c>
      <c r="B79353" s="1" t="s">
        <v>79223</v>
      </c>
      <c r="C79353" s="1" t="s">
        <v>60</v>
      </c>
      <c r="D79353" s="1" t="s">
        <v>61</v>
      </c>
    </row>
    <row r="79354" spans="1:4" x14ac:dyDescent="0.2">
      <c r="A79354" s="1">
        <v>79352</v>
      </c>
      <c r="B79354" s="1" t="s">
        <v>79224</v>
      </c>
      <c r="C79354" s="1" t="s">
        <v>60</v>
      </c>
    </row>
    <row r="79355" spans="1:4" x14ac:dyDescent="0.2">
      <c r="A79355" s="1">
        <v>79353</v>
      </c>
      <c r="B79355" s="1" t="s">
        <v>79225</v>
      </c>
      <c r="C79355" s="1" t="s">
        <v>5</v>
      </c>
    </row>
    <row r="79356" spans="1:4" x14ac:dyDescent="0.2">
      <c r="A79356" s="1">
        <v>79354</v>
      </c>
      <c r="B79356" s="1" t="s">
        <v>79226</v>
      </c>
      <c r="C79356" s="1" t="s">
        <v>5</v>
      </c>
    </row>
    <row r="79357" spans="1:4" x14ac:dyDescent="0.2">
      <c r="A79357" s="1">
        <v>79355</v>
      </c>
      <c r="B79357" s="1" t="s">
        <v>79227</v>
      </c>
      <c r="C79357" s="1" t="s">
        <v>60</v>
      </c>
    </row>
    <row r="79358" spans="1:4" x14ac:dyDescent="0.2">
      <c r="A79358" s="1">
        <v>79356</v>
      </c>
      <c r="B79358" s="1" t="s">
        <v>79228</v>
      </c>
      <c r="C79358" s="1" t="s">
        <v>60</v>
      </c>
    </row>
    <row r="79359" spans="1:4" x14ac:dyDescent="0.2">
      <c r="A79359" s="1">
        <v>79357</v>
      </c>
      <c r="B79359" s="1" t="s">
        <v>79229</v>
      </c>
      <c r="C79359" s="1" t="s">
        <v>5</v>
      </c>
    </row>
    <row r="79360" spans="1:4" x14ac:dyDescent="0.2">
      <c r="A79360" s="1">
        <v>79358</v>
      </c>
      <c r="B79360" s="1" t="s">
        <v>79230</v>
      </c>
      <c r="C79360" s="1" t="s">
        <v>60</v>
      </c>
      <c r="D79360" s="1" t="s">
        <v>61</v>
      </c>
    </row>
    <row r="79361" spans="1:3" x14ac:dyDescent="0.2">
      <c r="A79361" s="1">
        <v>79359</v>
      </c>
      <c r="B79361" s="1" t="s">
        <v>79231</v>
      </c>
      <c r="C79361" s="1" t="s">
        <v>60</v>
      </c>
    </row>
    <row r="79362" spans="1:3" x14ac:dyDescent="0.2">
      <c r="A79362" s="1">
        <v>79360</v>
      </c>
      <c r="B79362" s="1" t="s">
        <v>79232</v>
      </c>
      <c r="C79362" s="1" t="s">
        <v>5</v>
      </c>
    </row>
    <row r="79363" spans="1:3" x14ac:dyDescent="0.2">
      <c r="A79363" s="1">
        <v>79361</v>
      </c>
      <c r="B79363" s="1" t="s">
        <v>79233</v>
      </c>
      <c r="C79363" s="1" t="s">
        <v>60</v>
      </c>
    </row>
    <row r="79364" spans="1:3" x14ac:dyDescent="0.2">
      <c r="A79364" s="1">
        <v>79362</v>
      </c>
      <c r="B79364" s="1" t="s">
        <v>79234</v>
      </c>
      <c r="C79364" s="1" t="s">
        <v>5</v>
      </c>
    </row>
    <row r="79365" spans="1:3" x14ac:dyDescent="0.2">
      <c r="A79365" s="1">
        <v>79363</v>
      </c>
      <c r="B79365" s="1" t="s">
        <v>79235</v>
      </c>
      <c r="C79365" s="1" t="s">
        <v>60</v>
      </c>
    </row>
    <row r="79366" spans="1:3" x14ac:dyDescent="0.2">
      <c r="A79366" s="1">
        <v>79364</v>
      </c>
      <c r="B79366" s="1" t="s">
        <v>79236</v>
      </c>
      <c r="C79366" s="1" t="s">
        <v>5</v>
      </c>
    </row>
    <row r="79367" spans="1:3" x14ac:dyDescent="0.2">
      <c r="A79367" s="1">
        <v>79365</v>
      </c>
      <c r="B79367" s="1" t="s">
        <v>79237</v>
      </c>
      <c r="C79367" s="1" t="s">
        <v>60</v>
      </c>
    </row>
    <row r="79368" spans="1:3" x14ac:dyDescent="0.2">
      <c r="A79368" s="1">
        <v>79366</v>
      </c>
      <c r="B79368" s="1" t="s">
        <v>79238</v>
      </c>
      <c r="C79368" s="1" t="s">
        <v>5</v>
      </c>
    </row>
    <row r="79369" spans="1:3" x14ac:dyDescent="0.2">
      <c r="A79369" s="1">
        <v>79367</v>
      </c>
      <c r="B79369" s="1" t="s">
        <v>79239</v>
      </c>
      <c r="C79369" s="1" t="s">
        <v>5</v>
      </c>
    </row>
    <row r="79370" spans="1:3" x14ac:dyDescent="0.2">
      <c r="A79370" s="1">
        <v>79368</v>
      </c>
      <c r="B79370" s="1" t="s">
        <v>79240</v>
      </c>
      <c r="C79370" s="1" t="s">
        <v>5</v>
      </c>
    </row>
    <row r="79371" spans="1:3" x14ac:dyDescent="0.2">
      <c r="A79371" s="1">
        <v>79369</v>
      </c>
      <c r="B79371" s="1" t="s">
        <v>79241</v>
      </c>
      <c r="C79371" s="1" t="s">
        <v>5</v>
      </c>
    </row>
    <row r="79372" spans="1:3" x14ac:dyDescent="0.2">
      <c r="A79372" s="1">
        <v>79370</v>
      </c>
      <c r="B79372" s="1" t="s">
        <v>79242</v>
      </c>
      <c r="C79372" s="1" t="s">
        <v>60</v>
      </c>
    </row>
    <row r="79373" spans="1:3" x14ac:dyDescent="0.2">
      <c r="A79373" s="1">
        <v>79371</v>
      </c>
      <c r="B79373" s="1" t="s">
        <v>79243</v>
      </c>
      <c r="C79373" s="1" t="s">
        <v>60</v>
      </c>
    </row>
    <row r="79374" spans="1:3" x14ac:dyDescent="0.2">
      <c r="A79374" s="1">
        <v>79372</v>
      </c>
      <c r="B79374" s="1" t="s">
        <v>79244</v>
      </c>
      <c r="C79374" s="1" t="s">
        <v>5</v>
      </c>
    </row>
    <row r="79375" spans="1:3" x14ac:dyDescent="0.2">
      <c r="A79375" s="1">
        <v>79373</v>
      </c>
      <c r="B79375" s="1" t="s">
        <v>79245</v>
      </c>
      <c r="C79375" s="1" t="s">
        <v>5</v>
      </c>
    </row>
    <row r="79376" spans="1:3" x14ac:dyDescent="0.2">
      <c r="A79376" s="1">
        <v>79374</v>
      </c>
      <c r="B79376" s="1" t="s">
        <v>79246</v>
      </c>
      <c r="C79376" s="1" t="s">
        <v>60</v>
      </c>
    </row>
    <row r="79377" spans="1:4" x14ac:dyDescent="0.2">
      <c r="A79377" s="1">
        <v>79375</v>
      </c>
      <c r="B79377" s="1" t="s">
        <v>79247</v>
      </c>
      <c r="C79377" s="1" t="s">
        <v>60</v>
      </c>
    </row>
    <row r="79378" spans="1:4" x14ac:dyDescent="0.2">
      <c r="A79378" s="1">
        <v>79376</v>
      </c>
      <c r="B79378" s="1" t="s">
        <v>79248</v>
      </c>
      <c r="C79378" s="1" t="s">
        <v>5</v>
      </c>
    </row>
    <row r="79379" spans="1:4" x14ac:dyDescent="0.2">
      <c r="A79379" s="1">
        <v>79377</v>
      </c>
      <c r="B79379" s="1" t="s">
        <v>79249</v>
      </c>
      <c r="C79379" s="1" t="s">
        <v>60</v>
      </c>
    </row>
    <row r="79380" spans="1:4" x14ac:dyDescent="0.2">
      <c r="A79380" s="1">
        <v>79378</v>
      </c>
      <c r="B79380" s="1" t="s">
        <v>79250</v>
      </c>
      <c r="C79380" s="1" t="s">
        <v>60</v>
      </c>
    </row>
    <row r="79381" spans="1:4" x14ac:dyDescent="0.2">
      <c r="A79381" s="1">
        <v>79379</v>
      </c>
      <c r="B79381" s="1" t="s">
        <v>79251</v>
      </c>
      <c r="C79381" s="1" t="s">
        <v>5</v>
      </c>
    </row>
    <row r="79382" spans="1:4" x14ac:dyDescent="0.2">
      <c r="A79382" s="1">
        <v>79380</v>
      </c>
      <c r="B79382" s="1" t="s">
        <v>79252</v>
      </c>
      <c r="C79382" s="1" t="s">
        <v>5</v>
      </c>
    </row>
    <row r="79383" spans="1:4" x14ac:dyDescent="0.2">
      <c r="A79383" s="1">
        <v>79381</v>
      </c>
      <c r="B79383" s="1" t="s">
        <v>79253</v>
      </c>
      <c r="C79383" s="1" t="s">
        <v>5</v>
      </c>
    </row>
    <row r="79384" spans="1:4" x14ac:dyDescent="0.2">
      <c r="A79384" s="1">
        <v>79382</v>
      </c>
      <c r="B79384" s="1" t="s">
        <v>79254</v>
      </c>
      <c r="C79384" s="1" t="s">
        <v>5</v>
      </c>
    </row>
    <row r="79385" spans="1:4" x14ac:dyDescent="0.2">
      <c r="A79385" s="1">
        <v>79383</v>
      </c>
      <c r="B79385" s="1" t="s">
        <v>79255</v>
      </c>
      <c r="C79385" s="1" t="s">
        <v>5</v>
      </c>
    </row>
    <row r="79386" spans="1:4" x14ac:dyDescent="0.2">
      <c r="A79386" s="1">
        <v>79384</v>
      </c>
      <c r="B79386" s="1" t="s">
        <v>79256</v>
      </c>
      <c r="C79386" s="1" t="s">
        <v>60</v>
      </c>
    </row>
    <row r="79387" spans="1:4" x14ac:dyDescent="0.2">
      <c r="A79387" s="1">
        <v>79385</v>
      </c>
      <c r="B79387" s="1" t="s">
        <v>79257</v>
      </c>
      <c r="C79387" s="1" t="s">
        <v>5</v>
      </c>
    </row>
    <row r="79388" spans="1:4" x14ac:dyDescent="0.2">
      <c r="A79388" s="1">
        <v>79386</v>
      </c>
      <c r="B79388" s="1" t="s">
        <v>79258</v>
      </c>
      <c r="C79388" s="1" t="s">
        <v>5</v>
      </c>
    </row>
    <row r="79389" spans="1:4" x14ac:dyDescent="0.2">
      <c r="A79389" s="1">
        <v>79387</v>
      </c>
      <c r="B79389" s="1" t="s">
        <v>79259</v>
      </c>
      <c r="C79389" s="1" t="s">
        <v>5</v>
      </c>
    </row>
    <row r="79390" spans="1:4" x14ac:dyDescent="0.2">
      <c r="A79390" s="1">
        <v>79388</v>
      </c>
      <c r="B79390" s="1" t="s">
        <v>79260</v>
      </c>
      <c r="C79390" s="1" t="s">
        <v>60</v>
      </c>
      <c r="D79390" s="1" t="s">
        <v>61</v>
      </c>
    </row>
    <row r="79391" spans="1:4" x14ac:dyDescent="0.2">
      <c r="A79391" s="1">
        <v>79389</v>
      </c>
      <c r="B79391" s="1" t="s">
        <v>79261</v>
      </c>
      <c r="C79391" s="1" t="s">
        <v>5</v>
      </c>
    </row>
    <row r="79392" spans="1:4" x14ac:dyDescent="0.2">
      <c r="A79392" s="1">
        <v>79390</v>
      </c>
      <c r="B79392" s="1" t="s">
        <v>79262</v>
      </c>
      <c r="C79392" s="1" t="s">
        <v>60</v>
      </c>
    </row>
    <row r="79393" spans="1:4" x14ac:dyDescent="0.2">
      <c r="A79393" s="1">
        <v>79391</v>
      </c>
      <c r="B79393" s="1" t="s">
        <v>79263</v>
      </c>
      <c r="C79393" s="1" t="s">
        <v>5</v>
      </c>
    </row>
    <row r="79394" spans="1:4" x14ac:dyDescent="0.2">
      <c r="A79394" s="1">
        <v>79392</v>
      </c>
      <c r="B79394" s="1" t="s">
        <v>79264</v>
      </c>
      <c r="C79394" s="1" t="s">
        <v>5</v>
      </c>
    </row>
    <row r="79395" spans="1:4" x14ac:dyDescent="0.2">
      <c r="A79395" s="1">
        <v>79393</v>
      </c>
      <c r="B79395" s="1" t="s">
        <v>79265</v>
      </c>
      <c r="C79395" s="1" t="s">
        <v>60</v>
      </c>
    </row>
    <row r="79396" spans="1:4" x14ac:dyDescent="0.2">
      <c r="A79396" s="1">
        <v>79394</v>
      </c>
      <c r="B79396" s="1" t="s">
        <v>79266</v>
      </c>
      <c r="C79396" s="1" t="s">
        <v>5</v>
      </c>
    </row>
    <row r="79397" spans="1:4" x14ac:dyDescent="0.2">
      <c r="A79397" s="1">
        <v>79395</v>
      </c>
      <c r="B79397" s="1" t="s">
        <v>79267</v>
      </c>
      <c r="C79397" s="1" t="s">
        <v>5</v>
      </c>
    </row>
    <row r="79398" spans="1:4" x14ac:dyDescent="0.2">
      <c r="A79398" s="1">
        <v>79396</v>
      </c>
      <c r="B79398" s="1" t="s">
        <v>79268</v>
      </c>
      <c r="C79398" s="1" t="s">
        <v>60</v>
      </c>
    </row>
    <row r="79399" spans="1:4" x14ac:dyDescent="0.2">
      <c r="A79399" s="1">
        <v>79397</v>
      </c>
      <c r="B79399" s="1" t="s">
        <v>79269</v>
      </c>
      <c r="C79399" s="1" t="s">
        <v>60</v>
      </c>
      <c r="D79399" s="1" t="s">
        <v>61</v>
      </c>
    </row>
    <row r="79400" spans="1:4" x14ac:dyDescent="0.2">
      <c r="A79400" s="1">
        <v>79398</v>
      </c>
      <c r="B79400" s="1" t="s">
        <v>79270</v>
      </c>
      <c r="C79400" s="1" t="s">
        <v>5</v>
      </c>
    </row>
    <row r="79401" spans="1:4" x14ac:dyDescent="0.2">
      <c r="A79401" s="1">
        <v>79399</v>
      </c>
      <c r="B79401" s="1" t="s">
        <v>79271</v>
      </c>
      <c r="C79401" s="1" t="s">
        <v>5</v>
      </c>
    </row>
    <row r="79402" spans="1:4" x14ac:dyDescent="0.2">
      <c r="A79402" s="1">
        <v>79400</v>
      </c>
      <c r="B79402" s="1" t="s">
        <v>79272</v>
      </c>
      <c r="C79402" s="1" t="s">
        <v>5</v>
      </c>
    </row>
    <row r="79403" spans="1:4" x14ac:dyDescent="0.2">
      <c r="A79403" s="1">
        <v>79401</v>
      </c>
      <c r="B79403" s="1" t="s">
        <v>79273</v>
      </c>
      <c r="C79403" s="1" t="s">
        <v>60</v>
      </c>
    </row>
    <row r="79404" spans="1:4" x14ac:dyDescent="0.2">
      <c r="A79404" s="1">
        <v>79402</v>
      </c>
      <c r="B79404" s="1" t="s">
        <v>79274</v>
      </c>
      <c r="C79404" s="1" t="s">
        <v>60</v>
      </c>
    </row>
    <row r="79405" spans="1:4" x14ac:dyDescent="0.2">
      <c r="A79405" s="1">
        <v>79403</v>
      </c>
      <c r="B79405" s="1" t="s">
        <v>79275</v>
      </c>
      <c r="C79405" s="1" t="s">
        <v>5</v>
      </c>
    </row>
    <row r="79406" spans="1:4" x14ac:dyDescent="0.2">
      <c r="A79406" s="1">
        <v>79404</v>
      </c>
      <c r="B79406" s="1" t="s">
        <v>79276</v>
      </c>
      <c r="C79406" s="1" t="s">
        <v>60</v>
      </c>
    </row>
    <row r="79407" spans="1:4" x14ac:dyDescent="0.2">
      <c r="A79407" s="1">
        <v>79405</v>
      </c>
      <c r="B79407" s="1" t="s">
        <v>79277</v>
      </c>
      <c r="C79407" s="1" t="s">
        <v>5</v>
      </c>
    </row>
    <row r="79408" spans="1:4" x14ac:dyDescent="0.2">
      <c r="A79408" s="1">
        <v>79406</v>
      </c>
      <c r="B79408" s="1" t="s">
        <v>79278</v>
      </c>
      <c r="C79408" s="1" t="s">
        <v>60</v>
      </c>
      <c r="D79408" s="1" t="s">
        <v>61</v>
      </c>
    </row>
    <row r="79409" spans="1:4" x14ac:dyDescent="0.2">
      <c r="A79409" s="1">
        <v>79407</v>
      </c>
      <c r="B79409" s="1" t="s">
        <v>79279</v>
      </c>
      <c r="C79409" s="1" t="s">
        <v>5</v>
      </c>
    </row>
    <row r="79410" spans="1:4" x14ac:dyDescent="0.2">
      <c r="A79410" s="1">
        <v>79408</v>
      </c>
      <c r="B79410" s="1" t="s">
        <v>79280</v>
      </c>
      <c r="C79410" s="1" t="s">
        <v>5</v>
      </c>
    </row>
    <row r="79411" spans="1:4" x14ac:dyDescent="0.2">
      <c r="A79411" s="1">
        <v>79409</v>
      </c>
      <c r="B79411" s="1" t="s">
        <v>79281</v>
      </c>
      <c r="C79411" s="1" t="s">
        <v>5</v>
      </c>
    </row>
    <row r="79412" spans="1:4" x14ac:dyDescent="0.2">
      <c r="A79412" s="1">
        <v>79410</v>
      </c>
      <c r="B79412" s="1" t="s">
        <v>79282</v>
      </c>
      <c r="C79412" s="1" t="s">
        <v>60</v>
      </c>
    </row>
    <row r="79413" spans="1:4" x14ac:dyDescent="0.2">
      <c r="A79413" s="1">
        <v>79411</v>
      </c>
      <c r="B79413" s="1" t="s">
        <v>79283</v>
      </c>
      <c r="C79413" s="1" t="s">
        <v>60</v>
      </c>
    </row>
    <row r="79414" spans="1:4" x14ac:dyDescent="0.2">
      <c r="A79414" s="1">
        <v>79412</v>
      </c>
      <c r="B79414" s="1" t="s">
        <v>79284</v>
      </c>
      <c r="C79414" s="1" t="s">
        <v>5</v>
      </c>
    </row>
    <row r="79415" spans="1:4" x14ac:dyDescent="0.2">
      <c r="A79415" s="1">
        <v>79413</v>
      </c>
      <c r="B79415" s="1" t="s">
        <v>79285</v>
      </c>
      <c r="C79415" s="1" t="s">
        <v>5</v>
      </c>
    </row>
    <row r="79416" spans="1:4" x14ac:dyDescent="0.2">
      <c r="A79416" s="1">
        <v>79414</v>
      </c>
      <c r="B79416" s="1" t="s">
        <v>79286</v>
      </c>
      <c r="C79416" s="1" t="s">
        <v>5</v>
      </c>
    </row>
    <row r="79417" spans="1:4" x14ac:dyDescent="0.2">
      <c r="A79417" s="1">
        <v>79415</v>
      </c>
      <c r="B79417" s="1" t="s">
        <v>79287</v>
      </c>
      <c r="C79417" s="1" t="s">
        <v>60</v>
      </c>
    </row>
    <row r="79418" spans="1:4" x14ac:dyDescent="0.2">
      <c r="A79418" s="1">
        <v>79416</v>
      </c>
      <c r="B79418" s="1" t="s">
        <v>79288</v>
      </c>
      <c r="C79418" s="1" t="s">
        <v>60</v>
      </c>
      <c r="D79418" s="1" t="s">
        <v>61</v>
      </c>
    </row>
    <row r="79419" spans="1:4" x14ac:dyDescent="0.2">
      <c r="A79419" s="1">
        <v>79417</v>
      </c>
      <c r="B79419" s="1" t="s">
        <v>79289</v>
      </c>
      <c r="C79419" s="1" t="s">
        <v>5</v>
      </c>
    </row>
    <row r="79420" spans="1:4" x14ac:dyDescent="0.2">
      <c r="A79420" s="1">
        <v>79418</v>
      </c>
      <c r="B79420" s="1" t="s">
        <v>79290</v>
      </c>
      <c r="C79420" s="1" t="s">
        <v>5</v>
      </c>
    </row>
    <row r="79421" spans="1:4" x14ac:dyDescent="0.2">
      <c r="A79421" s="1">
        <v>79419</v>
      </c>
      <c r="B79421" s="1" t="s">
        <v>79291</v>
      </c>
      <c r="C79421" s="1" t="s">
        <v>5</v>
      </c>
    </row>
    <row r="79422" spans="1:4" x14ac:dyDescent="0.2">
      <c r="A79422" s="1">
        <v>79420</v>
      </c>
      <c r="B79422" s="1" t="s">
        <v>79292</v>
      </c>
      <c r="C79422" s="1" t="s">
        <v>60</v>
      </c>
      <c r="D79422" s="1" t="s">
        <v>61</v>
      </c>
    </row>
    <row r="79423" spans="1:4" x14ac:dyDescent="0.2">
      <c r="A79423" s="1">
        <v>79421</v>
      </c>
      <c r="B79423" s="1" t="s">
        <v>79293</v>
      </c>
      <c r="C79423" s="1" t="s">
        <v>60</v>
      </c>
    </row>
    <row r="79424" spans="1:4" x14ac:dyDescent="0.2">
      <c r="A79424" s="1">
        <v>79422</v>
      </c>
      <c r="B79424" s="1" t="s">
        <v>79294</v>
      </c>
      <c r="C79424" s="1" t="s">
        <v>5</v>
      </c>
    </row>
    <row r="79425" spans="1:4" x14ac:dyDescent="0.2">
      <c r="A79425" s="1">
        <v>79423</v>
      </c>
      <c r="B79425" s="1" t="s">
        <v>79295</v>
      </c>
      <c r="C79425" s="1" t="s">
        <v>60</v>
      </c>
    </row>
    <row r="79426" spans="1:4" x14ac:dyDescent="0.2">
      <c r="A79426" s="1">
        <v>79424</v>
      </c>
      <c r="B79426" s="1" t="s">
        <v>79296</v>
      </c>
      <c r="C79426" s="1" t="s">
        <v>60</v>
      </c>
    </row>
    <row r="79427" spans="1:4" x14ac:dyDescent="0.2">
      <c r="A79427" s="1">
        <v>79425</v>
      </c>
      <c r="B79427" s="1" t="s">
        <v>79297</v>
      </c>
      <c r="C79427" s="1" t="s">
        <v>5</v>
      </c>
    </row>
    <row r="79428" spans="1:4" x14ac:dyDescent="0.2">
      <c r="A79428" s="1">
        <v>79426</v>
      </c>
      <c r="B79428" s="1" t="s">
        <v>79298</v>
      </c>
      <c r="C79428" s="1" t="s">
        <v>60</v>
      </c>
      <c r="D79428" s="1" t="s">
        <v>61</v>
      </c>
    </row>
    <row r="79429" spans="1:4" x14ac:dyDescent="0.2">
      <c r="A79429" s="1">
        <v>79427</v>
      </c>
      <c r="B79429" s="1" t="s">
        <v>79299</v>
      </c>
      <c r="C79429" s="1" t="s">
        <v>5</v>
      </c>
    </row>
    <row r="79430" spans="1:4" x14ac:dyDescent="0.2">
      <c r="A79430" s="1">
        <v>79428</v>
      </c>
      <c r="B79430" s="1" t="s">
        <v>79300</v>
      </c>
      <c r="C79430" s="1" t="s">
        <v>5</v>
      </c>
    </row>
    <row r="79431" spans="1:4" x14ac:dyDescent="0.2">
      <c r="A79431" s="1">
        <v>79429</v>
      </c>
      <c r="B79431" s="1" t="s">
        <v>79301</v>
      </c>
      <c r="C79431" s="1" t="s">
        <v>5</v>
      </c>
    </row>
    <row r="79432" spans="1:4" x14ac:dyDescent="0.2">
      <c r="A79432" s="1">
        <v>79430</v>
      </c>
      <c r="B79432" s="1" t="s">
        <v>79302</v>
      </c>
      <c r="C79432" s="1" t="s">
        <v>60</v>
      </c>
    </row>
    <row r="79433" spans="1:4" x14ac:dyDescent="0.2">
      <c r="A79433" s="1">
        <v>79431</v>
      </c>
      <c r="B79433" s="1" t="s">
        <v>79303</v>
      </c>
      <c r="C79433" s="1" t="s">
        <v>5</v>
      </c>
    </row>
    <row r="79434" spans="1:4" x14ac:dyDescent="0.2">
      <c r="A79434" s="1">
        <v>79432</v>
      </c>
      <c r="B79434" s="1" t="s">
        <v>79304</v>
      </c>
      <c r="C79434" s="1" t="s">
        <v>60</v>
      </c>
    </row>
    <row r="79435" spans="1:4" x14ac:dyDescent="0.2">
      <c r="A79435" s="1">
        <v>79433</v>
      </c>
      <c r="B79435" s="1" t="s">
        <v>79305</v>
      </c>
      <c r="C79435" s="1" t="s">
        <v>5</v>
      </c>
    </row>
    <row r="79436" spans="1:4" x14ac:dyDescent="0.2">
      <c r="A79436" s="1">
        <v>79434</v>
      </c>
      <c r="B79436" s="1" t="s">
        <v>79306</v>
      </c>
      <c r="C79436" s="1" t="s">
        <v>5</v>
      </c>
    </row>
    <row r="79437" spans="1:4" x14ac:dyDescent="0.2">
      <c r="A79437" s="1">
        <v>79435</v>
      </c>
      <c r="B79437" s="1" t="s">
        <v>79307</v>
      </c>
      <c r="C79437" s="1" t="s">
        <v>5</v>
      </c>
    </row>
    <row r="79438" spans="1:4" x14ac:dyDescent="0.2">
      <c r="A79438" s="1">
        <v>79436</v>
      </c>
      <c r="B79438" s="1" t="s">
        <v>79308</v>
      </c>
      <c r="C79438" s="1" t="s">
        <v>5</v>
      </c>
    </row>
    <row r="79439" spans="1:4" x14ac:dyDescent="0.2">
      <c r="A79439" s="1">
        <v>79437</v>
      </c>
      <c r="B79439" s="1" t="s">
        <v>79309</v>
      </c>
      <c r="C79439" s="1" t="s">
        <v>5</v>
      </c>
    </row>
    <row r="79440" spans="1:4" x14ac:dyDescent="0.2">
      <c r="A79440" s="1">
        <v>79438</v>
      </c>
      <c r="B79440" s="1" t="s">
        <v>79310</v>
      </c>
      <c r="C79440" s="1" t="s">
        <v>5</v>
      </c>
    </row>
    <row r="79441" spans="1:3" x14ac:dyDescent="0.2">
      <c r="A79441" s="1">
        <v>79439</v>
      </c>
      <c r="B79441" s="1" t="s">
        <v>79311</v>
      </c>
      <c r="C79441" s="1" t="s">
        <v>60</v>
      </c>
    </row>
    <row r="79442" spans="1:3" x14ac:dyDescent="0.2">
      <c r="A79442" s="1">
        <v>79440</v>
      </c>
      <c r="B79442" s="1" t="s">
        <v>79312</v>
      </c>
      <c r="C79442" s="1" t="s">
        <v>5</v>
      </c>
    </row>
    <row r="79443" spans="1:3" x14ac:dyDescent="0.2">
      <c r="A79443" s="1">
        <v>79441</v>
      </c>
      <c r="B79443" s="1" t="s">
        <v>79313</v>
      </c>
      <c r="C79443" s="1" t="s">
        <v>60</v>
      </c>
    </row>
    <row r="79444" spans="1:3" x14ac:dyDescent="0.2">
      <c r="A79444" s="1">
        <v>79442</v>
      </c>
      <c r="B79444" s="1" t="s">
        <v>79314</v>
      </c>
      <c r="C79444" s="1" t="s">
        <v>5</v>
      </c>
    </row>
    <row r="79445" spans="1:3" x14ac:dyDescent="0.2">
      <c r="A79445" s="1">
        <v>79443</v>
      </c>
      <c r="B79445" s="1" t="s">
        <v>79315</v>
      </c>
      <c r="C79445" s="1" t="s">
        <v>60</v>
      </c>
    </row>
    <row r="79446" spans="1:3" x14ac:dyDescent="0.2">
      <c r="A79446" s="1">
        <v>79444</v>
      </c>
      <c r="B79446" s="1" t="s">
        <v>79316</v>
      </c>
      <c r="C79446" s="1" t="s">
        <v>60</v>
      </c>
    </row>
    <row r="79447" spans="1:3" x14ac:dyDescent="0.2">
      <c r="A79447" s="1">
        <v>79445</v>
      </c>
      <c r="B79447" s="1" t="s">
        <v>79317</v>
      </c>
      <c r="C79447" s="1" t="s">
        <v>5</v>
      </c>
    </row>
    <row r="79448" spans="1:3" x14ac:dyDescent="0.2">
      <c r="A79448" s="1">
        <v>79446</v>
      </c>
      <c r="B79448" s="1" t="s">
        <v>79318</v>
      </c>
      <c r="C79448" s="1" t="s">
        <v>5</v>
      </c>
    </row>
    <row r="79449" spans="1:3" x14ac:dyDescent="0.2">
      <c r="A79449" s="1">
        <v>79447</v>
      </c>
      <c r="B79449" s="1" t="s">
        <v>79319</v>
      </c>
      <c r="C79449" s="1" t="s">
        <v>60</v>
      </c>
    </row>
    <row r="79450" spans="1:3" x14ac:dyDescent="0.2">
      <c r="A79450" s="1">
        <v>79448</v>
      </c>
      <c r="B79450" s="1" t="s">
        <v>79320</v>
      </c>
      <c r="C79450" s="1" t="s">
        <v>60</v>
      </c>
    </row>
    <row r="79451" spans="1:3" x14ac:dyDescent="0.2">
      <c r="A79451" s="1">
        <v>79449</v>
      </c>
      <c r="B79451" s="1" t="s">
        <v>79321</v>
      </c>
      <c r="C79451" s="1" t="s">
        <v>60</v>
      </c>
    </row>
    <row r="79452" spans="1:3" x14ac:dyDescent="0.2">
      <c r="A79452" s="1">
        <v>79450</v>
      </c>
      <c r="B79452" s="1" t="s">
        <v>79322</v>
      </c>
      <c r="C79452" s="1" t="s">
        <v>5</v>
      </c>
    </row>
    <row r="79453" spans="1:3" x14ac:dyDescent="0.2">
      <c r="A79453" s="1">
        <v>79451</v>
      </c>
      <c r="B79453" s="1" t="s">
        <v>79323</v>
      </c>
      <c r="C79453" s="1" t="s">
        <v>5</v>
      </c>
    </row>
    <row r="79454" spans="1:3" x14ac:dyDescent="0.2">
      <c r="A79454" s="1">
        <v>79452</v>
      </c>
      <c r="B79454" s="1" t="s">
        <v>79324</v>
      </c>
      <c r="C79454" s="1" t="s">
        <v>5</v>
      </c>
    </row>
    <row r="79455" spans="1:3" x14ac:dyDescent="0.2">
      <c r="A79455" s="1">
        <v>79453</v>
      </c>
      <c r="B79455" s="1" t="s">
        <v>79325</v>
      </c>
      <c r="C79455" s="1" t="s">
        <v>5</v>
      </c>
    </row>
    <row r="79456" spans="1:3" x14ac:dyDescent="0.2">
      <c r="A79456" s="1">
        <v>79454</v>
      </c>
      <c r="B79456" s="1" t="s">
        <v>79326</v>
      </c>
      <c r="C79456" s="1" t="s">
        <v>5</v>
      </c>
    </row>
    <row r="79457" spans="1:3" x14ac:dyDescent="0.2">
      <c r="A79457" s="1">
        <v>79455</v>
      </c>
      <c r="B79457" s="1" t="s">
        <v>79327</v>
      </c>
      <c r="C79457" s="1" t="s">
        <v>60</v>
      </c>
    </row>
    <row r="79458" spans="1:3" x14ac:dyDescent="0.2">
      <c r="A79458" s="1">
        <v>79456</v>
      </c>
      <c r="B79458" s="1" t="s">
        <v>79328</v>
      </c>
      <c r="C79458" s="1" t="s">
        <v>5</v>
      </c>
    </row>
    <row r="79459" spans="1:3" x14ac:dyDescent="0.2">
      <c r="A79459" s="1">
        <v>79457</v>
      </c>
      <c r="B79459" s="1" t="s">
        <v>79329</v>
      </c>
      <c r="C79459" s="1" t="s">
        <v>60</v>
      </c>
    </row>
    <row r="79460" spans="1:3" x14ac:dyDescent="0.2">
      <c r="A79460" s="1">
        <v>79458</v>
      </c>
      <c r="B79460" s="1" t="s">
        <v>79330</v>
      </c>
      <c r="C79460" s="1" t="s">
        <v>60</v>
      </c>
    </row>
    <row r="79461" spans="1:3" x14ac:dyDescent="0.2">
      <c r="A79461" s="1">
        <v>79459</v>
      </c>
      <c r="B79461" s="1" t="s">
        <v>79331</v>
      </c>
      <c r="C79461" s="1" t="s">
        <v>60</v>
      </c>
    </row>
    <row r="79462" spans="1:3" x14ac:dyDescent="0.2">
      <c r="A79462" s="1">
        <v>79460</v>
      </c>
      <c r="B79462" s="1" t="s">
        <v>79332</v>
      </c>
      <c r="C79462" s="1" t="s">
        <v>5</v>
      </c>
    </row>
    <row r="79463" spans="1:3" x14ac:dyDescent="0.2">
      <c r="A79463" s="1">
        <v>79461</v>
      </c>
      <c r="B79463" s="1" t="s">
        <v>79333</v>
      </c>
      <c r="C79463" s="1" t="s">
        <v>5</v>
      </c>
    </row>
    <row r="79464" spans="1:3" x14ac:dyDescent="0.2">
      <c r="A79464" s="1">
        <v>79462</v>
      </c>
      <c r="B79464" s="1" t="s">
        <v>79334</v>
      </c>
      <c r="C79464" s="1" t="s">
        <v>60</v>
      </c>
    </row>
    <row r="79465" spans="1:3" x14ac:dyDescent="0.2">
      <c r="A79465" s="1">
        <v>79463</v>
      </c>
      <c r="B79465" s="1" t="s">
        <v>79335</v>
      </c>
      <c r="C79465" s="1" t="s">
        <v>60</v>
      </c>
    </row>
    <row r="79466" spans="1:3" x14ac:dyDescent="0.2">
      <c r="A79466" s="1">
        <v>79464</v>
      </c>
      <c r="B79466" s="1" t="s">
        <v>79336</v>
      </c>
      <c r="C79466" s="1" t="s">
        <v>60</v>
      </c>
    </row>
    <row r="79467" spans="1:3" x14ac:dyDescent="0.2">
      <c r="A79467" s="1">
        <v>79465</v>
      </c>
      <c r="B79467" s="1" t="s">
        <v>79337</v>
      </c>
      <c r="C79467" s="1" t="s">
        <v>60</v>
      </c>
    </row>
    <row r="79468" spans="1:3" x14ac:dyDescent="0.2">
      <c r="A79468" s="1">
        <v>79466</v>
      </c>
      <c r="B79468" s="1" t="s">
        <v>79338</v>
      </c>
      <c r="C79468" s="1" t="s">
        <v>60</v>
      </c>
    </row>
    <row r="79469" spans="1:3" x14ac:dyDescent="0.2">
      <c r="A79469" s="1">
        <v>79467</v>
      </c>
      <c r="B79469" s="1" t="s">
        <v>79339</v>
      </c>
      <c r="C79469" s="1" t="s">
        <v>5</v>
      </c>
    </row>
    <row r="79470" spans="1:3" x14ac:dyDescent="0.2">
      <c r="A79470" s="1">
        <v>79468</v>
      </c>
      <c r="B79470" s="1" t="s">
        <v>79340</v>
      </c>
      <c r="C79470" s="1" t="s">
        <v>5</v>
      </c>
    </row>
    <row r="79471" spans="1:3" x14ac:dyDescent="0.2">
      <c r="A79471" s="1">
        <v>79469</v>
      </c>
      <c r="B79471" s="1" t="s">
        <v>79341</v>
      </c>
      <c r="C79471" s="1" t="s">
        <v>60</v>
      </c>
    </row>
    <row r="79472" spans="1:3" x14ac:dyDescent="0.2">
      <c r="A79472" s="1">
        <v>79470</v>
      </c>
      <c r="B79472" s="1" t="s">
        <v>79342</v>
      </c>
      <c r="C79472" s="1" t="s">
        <v>5</v>
      </c>
    </row>
    <row r="79473" spans="1:4" x14ac:dyDescent="0.2">
      <c r="A79473" s="1">
        <v>79471</v>
      </c>
      <c r="B79473" s="1" t="s">
        <v>79343</v>
      </c>
      <c r="C79473" s="1" t="s">
        <v>60</v>
      </c>
    </row>
    <row r="79474" spans="1:4" x14ac:dyDescent="0.2">
      <c r="A79474" s="1">
        <v>79472</v>
      </c>
      <c r="B79474" s="1" t="s">
        <v>79344</v>
      </c>
      <c r="C79474" s="1" t="s">
        <v>5</v>
      </c>
    </row>
    <row r="79475" spans="1:4" x14ac:dyDescent="0.2">
      <c r="A79475" s="1">
        <v>79473</v>
      </c>
      <c r="B79475" s="1" t="s">
        <v>79345</v>
      </c>
      <c r="C79475" s="1" t="s">
        <v>5</v>
      </c>
    </row>
    <row r="79476" spans="1:4" x14ac:dyDescent="0.2">
      <c r="A79476" s="1">
        <v>79474</v>
      </c>
      <c r="B79476" s="1" t="s">
        <v>79346</v>
      </c>
      <c r="C79476" s="1" t="s">
        <v>5</v>
      </c>
    </row>
    <row r="79477" spans="1:4" x14ac:dyDescent="0.2">
      <c r="A79477" s="1">
        <v>79475</v>
      </c>
      <c r="B79477" s="1" t="s">
        <v>79347</v>
      </c>
      <c r="C79477" s="1" t="s">
        <v>5</v>
      </c>
    </row>
    <row r="79478" spans="1:4" x14ac:dyDescent="0.2">
      <c r="A79478" s="1">
        <v>79476</v>
      </c>
      <c r="B79478" s="1" t="s">
        <v>79348</v>
      </c>
      <c r="C79478" s="1" t="s">
        <v>60</v>
      </c>
    </row>
    <row r="79479" spans="1:4" x14ac:dyDescent="0.2">
      <c r="A79479" s="1">
        <v>79477</v>
      </c>
      <c r="B79479" s="1" t="s">
        <v>79349</v>
      </c>
      <c r="C79479" s="1" t="s">
        <v>60</v>
      </c>
      <c r="D79479" s="1" t="s">
        <v>61</v>
      </c>
    </row>
    <row r="79480" spans="1:4" x14ac:dyDescent="0.2">
      <c r="A79480" s="1">
        <v>79478</v>
      </c>
      <c r="B79480" s="1" t="s">
        <v>79350</v>
      </c>
      <c r="C79480" s="1" t="s">
        <v>60</v>
      </c>
    </row>
    <row r="79481" spans="1:4" x14ac:dyDescent="0.2">
      <c r="A79481" s="1">
        <v>79479</v>
      </c>
      <c r="B79481" s="1" t="s">
        <v>79351</v>
      </c>
      <c r="C79481" s="1" t="s">
        <v>60</v>
      </c>
    </row>
    <row r="79482" spans="1:4" x14ac:dyDescent="0.2">
      <c r="A79482" s="1">
        <v>79480</v>
      </c>
      <c r="B79482" s="1" t="s">
        <v>79352</v>
      </c>
      <c r="C79482" s="1" t="s">
        <v>60</v>
      </c>
    </row>
    <row r="79483" spans="1:4" x14ac:dyDescent="0.2">
      <c r="A79483" s="1">
        <v>79481</v>
      </c>
      <c r="B79483" s="1" t="s">
        <v>79353</v>
      </c>
      <c r="C79483" s="1" t="s">
        <v>60</v>
      </c>
    </row>
    <row r="79484" spans="1:4" x14ac:dyDescent="0.2">
      <c r="A79484" s="1">
        <v>79482</v>
      </c>
      <c r="B79484" s="1" t="s">
        <v>79354</v>
      </c>
      <c r="C79484" s="1" t="s">
        <v>5</v>
      </c>
    </row>
    <row r="79485" spans="1:4" x14ac:dyDescent="0.2">
      <c r="A79485" s="1">
        <v>79483</v>
      </c>
      <c r="B79485" s="1" t="s">
        <v>79355</v>
      </c>
      <c r="C79485" s="1" t="s">
        <v>60</v>
      </c>
    </row>
    <row r="79486" spans="1:4" x14ac:dyDescent="0.2">
      <c r="A79486" s="1">
        <v>79484</v>
      </c>
      <c r="B79486" s="1" t="s">
        <v>79356</v>
      </c>
      <c r="C79486" s="1" t="s">
        <v>60</v>
      </c>
    </row>
    <row r="79487" spans="1:4" x14ac:dyDescent="0.2">
      <c r="A79487" s="1">
        <v>79485</v>
      </c>
      <c r="B79487" s="1" t="s">
        <v>79357</v>
      </c>
      <c r="C79487" s="1" t="s">
        <v>5</v>
      </c>
    </row>
    <row r="79488" spans="1:4" x14ac:dyDescent="0.2">
      <c r="A79488" s="1">
        <v>79486</v>
      </c>
      <c r="B79488" s="1" t="s">
        <v>79358</v>
      </c>
      <c r="C79488" s="1" t="s">
        <v>5</v>
      </c>
    </row>
    <row r="79489" spans="1:3" x14ac:dyDescent="0.2">
      <c r="A79489" s="1">
        <v>79487</v>
      </c>
      <c r="B79489" s="1" t="s">
        <v>79359</v>
      </c>
      <c r="C79489" s="1" t="s">
        <v>5</v>
      </c>
    </row>
    <row r="79490" spans="1:3" x14ac:dyDescent="0.2">
      <c r="A79490" s="1">
        <v>79488</v>
      </c>
      <c r="B79490" s="1" t="s">
        <v>79360</v>
      </c>
      <c r="C79490" s="1" t="s">
        <v>5</v>
      </c>
    </row>
    <row r="79491" spans="1:3" x14ac:dyDescent="0.2">
      <c r="A79491" s="1">
        <v>79489</v>
      </c>
      <c r="B79491" s="1" t="s">
        <v>79361</v>
      </c>
      <c r="C79491" s="1" t="s">
        <v>5</v>
      </c>
    </row>
    <row r="79492" spans="1:3" x14ac:dyDescent="0.2">
      <c r="A79492" s="1">
        <v>79490</v>
      </c>
      <c r="B79492" s="1" t="s">
        <v>79362</v>
      </c>
      <c r="C79492" s="1" t="s">
        <v>5</v>
      </c>
    </row>
    <row r="79493" spans="1:3" x14ac:dyDescent="0.2">
      <c r="A79493" s="1">
        <v>79491</v>
      </c>
      <c r="B79493" s="1" t="s">
        <v>79363</v>
      </c>
      <c r="C79493" s="1" t="s">
        <v>60</v>
      </c>
    </row>
    <row r="79494" spans="1:3" x14ac:dyDescent="0.2">
      <c r="A79494" s="1">
        <v>79492</v>
      </c>
      <c r="B79494" s="1" t="s">
        <v>79364</v>
      </c>
      <c r="C79494" s="1" t="s">
        <v>60</v>
      </c>
    </row>
    <row r="79495" spans="1:3" x14ac:dyDescent="0.2">
      <c r="A79495" s="1">
        <v>79493</v>
      </c>
      <c r="B79495" s="1" t="s">
        <v>79365</v>
      </c>
      <c r="C79495" s="1" t="s">
        <v>60</v>
      </c>
    </row>
    <row r="79496" spans="1:3" x14ac:dyDescent="0.2">
      <c r="A79496" s="1">
        <v>79494</v>
      </c>
      <c r="B79496" s="1" t="s">
        <v>79366</v>
      </c>
      <c r="C79496" s="1" t="s">
        <v>5</v>
      </c>
    </row>
    <row r="79497" spans="1:3" x14ac:dyDescent="0.2">
      <c r="A79497" s="1">
        <v>79495</v>
      </c>
      <c r="B79497" s="1" t="s">
        <v>79367</v>
      </c>
      <c r="C79497" s="1" t="s">
        <v>5</v>
      </c>
    </row>
    <row r="79498" spans="1:3" x14ac:dyDescent="0.2">
      <c r="A79498" s="1">
        <v>79496</v>
      </c>
      <c r="B79498" s="1" t="s">
        <v>79368</v>
      </c>
      <c r="C79498" s="1" t="s">
        <v>5</v>
      </c>
    </row>
    <row r="79499" spans="1:3" x14ac:dyDescent="0.2">
      <c r="A79499" s="1">
        <v>79497</v>
      </c>
      <c r="B79499" s="1" t="s">
        <v>79369</v>
      </c>
      <c r="C79499" s="1" t="s">
        <v>5</v>
      </c>
    </row>
    <row r="79500" spans="1:3" x14ac:dyDescent="0.2">
      <c r="A79500" s="1">
        <v>79498</v>
      </c>
      <c r="B79500" s="1" t="s">
        <v>79370</v>
      </c>
      <c r="C79500" s="1" t="s">
        <v>5</v>
      </c>
    </row>
    <row r="79501" spans="1:3" x14ac:dyDescent="0.2">
      <c r="A79501" s="1">
        <v>79499</v>
      </c>
      <c r="B79501" s="1" t="s">
        <v>79371</v>
      </c>
      <c r="C79501" s="1" t="s">
        <v>5</v>
      </c>
    </row>
    <row r="79502" spans="1:3" x14ac:dyDescent="0.2">
      <c r="A79502" s="1">
        <v>79500</v>
      </c>
      <c r="B79502" s="1" t="s">
        <v>79372</v>
      </c>
      <c r="C79502" s="1" t="s">
        <v>5</v>
      </c>
    </row>
    <row r="79503" spans="1:3" x14ac:dyDescent="0.2">
      <c r="A79503" s="1">
        <v>79501</v>
      </c>
      <c r="B79503" s="1" t="s">
        <v>79373</v>
      </c>
      <c r="C79503" s="1" t="s">
        <v>5</v>
      </c>
    </row>
    <row r="79504" spans="1:3" x14ac:dyDescent="0.2">
      <c r="A79504" s="1">
        <v>79502</v>
      </c>
      <c r="B79504" s="1" t="s">
        <v>79374</v>
      </c>
      <c r="C79504" s="1" t="s">
        <v>5</v>
      </c>
    </row>
    <row r="79505" spans="1:4" x14ac:dyDescent="0.2">
      <c r="A79505" s="1">
        <v>79503</v>
      </c>
      <c r="B79505" s="1" t="s">
        <v>79375</v>
      </c>
      <c r="C79505" s="1" t="s">
        <v>60</v>
      </c>
    </row>
    <row r="79506" spans="1:4" x14ac:dyDescent="0.2">
      <c r="A79506" s="1">
        <v>79504</v>
      </c>
      <c r="B79506" s="1" t="s">
        <v>79376</v>
      </c>
      <c r="C79506" s="1" t="s">
        <v>60</v>
      </c>
    </row>
    <row r="79507" spans="1:4" x14ac:dyDescent="0.2">
      <c r="A79507" s="1">
        <v>79505</v>
      </c>
      <c r="B79507" s="1" t="s">
        <v>79377</v>
      </c>
      <c r="C79507" s="1" t="s">
        <v>60</v>
      </c>
    </row>
    <row r="79508" spans="1:4" x14ac:dyDescent="0.2">
      <c r="A79508" s="1">
        <v>79506</v>
      </c>
      <c r="B79508" s="1" t="s">
        <v>79378</v>
      </c>
      <c r="C79508" s="1" t="s">
        <v>60</v>
      </c>
    </row>
    <row r="79509" spans="1:4" x14ac:dyDescent="0.2">
      <c r="A79509" s="1">
        <v>79507</v>
      </c>
      <c r="B79509" s="1" t="s">
        <v>79379</v>
      </c>
      <c r="C79509" s="1" t="s">
        <v>60</v>
      </c>
      <c r="D79509" s="1" t="s">
        <v>61</v>
      </c>
    </row>
    <row r="79510" spans="1:4" x14ac:dyDescent="0.2">
      <c r="A79510" s="1">
        <v>79508</v>
      </c>
      <c r="B79510" s="1" t="s">
        <v>79380</v>
      </c>
      <c r="C79510" s="1" t="s">
        <v>60</v>
      </c>
    </row>
    <row r="79511" spans="1:4" x14ac:dyDescent="0.2">
      <c r="A79511" s="1">
        <v>79509</v>
      </c>
      <c r="B79511" s="1" t="s">
        <v>79381</v>
      </c>
      <c r="C79511" s="1" t="s">
        <v>5</v>
      </c>
    </row>
    <row r="79512" spans="1:4" x14ac:dyDescent="0.2">
      <c r="A79512" s="1">
        <v>79510</v>
      </c>
      <c r="B79512" s="1" t="s">
        <v>79382</v>
      </c>
      <c r="C79512" s="1" t="s">
        <v>5</v>
      </c>
    </row>
    <row r="79513" spans="1:4" x14ac:dyDescent="0.2">
      <c r="A79513" s="1">
        <v>79511</v>
      </c>
      <c r="B79513" s="1" t="s">
        <v>79383</v>
      </c>
      <c r="C79513" s="1" t="s">
        <v>5</v>
      </c>
    </row>
    <row r="79514" spans="1:4" x14ac:dyDescent="0.2">
      <c r="A79514" s="1">
        <v>79512</v>
      </c>
      <c r="B79514" s="1" t="s">
        <v>79384</v>
      </c>
      <c r="C79514" s="1" t="s">
        <v>60</v>
      </c>
      <c r="D79514" s="1" t="s">
        <v>61</v>
      </c>
    </row>
    <row r="79515" spans="1:4" x14ac:dyDescent="0.2">
      <c r="A79515" s="1">
        <v>79513</v>
      </c>
      <c r="B79515" s="1" t="s">
        <v>79385</v>
      </c>
      <c r="C79515" s="1" t="s">
        <v>5</v>
      </c>
    </row>
    <row r="79516" spans="1:4" x14ac:dyDescent="0.2">
      <c r="A79516" s="1">
        <v>79514</v>
      </c>
      <c r="B79516" s="1" t="s">
        <v>79386</v>
      </c>
      <c r="C79516" s="1" t="s">
        <v>5</v>
      </c>
    </row>
    <row r="79517" spans="1:4" x14ac:dyDescent="0.2">
      <c r="A79517" s="1">
        <v>79515</v>
      </c>
      <c r="B79517" s="1" t="s">
        <v>79387</v>
      </c>
      <c r="C79517" s="1" t="s">
        <v>5</v>
      </c>
    </row>
    <row r="79518" spans="1:4" x14ac:dyDescent="0.2">
      <c r="A79518" s="1">
        <v>79516</v>
      </c>
      <c r="B79518" s="1" t="s">
        <v>79388</v>
      </c>
      <c r="C79518" s="1" t="s">
        <v>60</v>
      </c>
    </row>
    <row r="79519" spans="1:4" x14ac:dyDescent="0.2">
      <c r="A79519" s="1">
        <v>79517</v>
      </c>
      <c r="B79519" s="1" t="s">
        <v>79389</v>
      </c>
      <c r="C79519" s="1" t="s">
        <v>5</v>
      </c>
    </row>
    <row r="79520" spans="1:4" x14ac:dyDescent="0.2">
      <c r="A79520" s="1">
        <v>79518</v>
      </c>
      <c r="B79520" s="1" t="s">
        <v>79390</v>
      </c>
      <c r="C79520" s="1" t="s">
        <v>5</v>
      </c>
    </row>
    <row r="79521" spans="1:4" x14ac:dyDescent="0.2">
      <c r="A79521" s="1">
        <v>79519</v>
      </c>
      <c r="B79521" s="1" t="s">
        <v>79391</v>
      </c>
      <c r="C79521" s="1" t="s">
        <v>5</v>
      </c>
    </row>
    <row r="79522" spans="1:4" x14ac:dyDescent="0.2">
      <c r="A79522" s="1">
        <v>79520</v>
      </c>
      <c r="B79522" s="1" t="s">
        <v>79392</v>
      </c>
      <c r="C79522" s="1" t="s">
        <v>5</v>
      </c>
    </row>
    <row r="79523" spans="1:4" x14ac:dyDescent="0.2">
      <c r="A79523" s="1">
        <v>79521</v>
      </c>
      <c r="B79523" s="1" t="s">
        <v>79393</v>
      </c>
      <c r="C79523" s="1" t="s">
        <v>5</v>
      </c>
    </row>
    <row r="79524" spans="1:4" x14ac:dyDescent="0.2">
      <c r="A79524" s="1">
        <v>79522</v>
      </c>
      <c r="B79524" s="1" t="s">
        <v>79394</v>
      </c>
      <c r="C79524" s="1" t="s">
        <v>5</v>
      </c>
    </row>
    <row r="79525" spans="1:4" x14ac:dyDescent="0.2">
      <c r="A79525" s="1">
        <v>79523</v>
      </c>
      <c r="B79525" s="1" t="s">
        <v>79395</v>
      </c>
      <c r="C79525" s="1" t="s">
        <v>5</v>
      </c>
    </row>
    <row r="79526" spans="1:4" x14ac:dyDescent="0.2">
      <c r="A79526" s="1">
        <v>79524</v>
      </c>
      <c r="B79526" s="1" t="s">
        <v>79396</v>
      </c>
      <c r="C79526" s="1" t="s">
        <v>5</v>
      </c>
    </row>
    <row r="79527" spans="1:4" x14ac:dyDescent="0.2">
      <c r="A79527" s="1">
        <v>79525</v>
      </c>
      <c r="B79527" s="1" t="s">
        <v>79397</v>
      </c>
      <c r="C79527" s="1" t="s">
        <v>5</v>
      </c>
    </row>
    <row r="79528" spans="1:4" x14ac:dyDescent="0.2">
      <c r="A79528" s="1">
        <v>79526</v>
      </c>
      <c r="B79528" s="1" t="s">
        <v>79398</v>
      </c>
      <c r="C79528" s="1" t="s">
        <v>5</v>
      </c>
    </row>
    <row r="79529" spans="1:4" x14ac:dyDescent="0.2">
      <c r="A79529" s="1">
        <v>79527</v>
      </c>
      <c r="B79529" s="1" t="s">
        <v>79399</v>
      </c>
      <c r="C79529" s="1" t="s">
        <v>5</v>
      </c>
    </row>
    <row r="79530" spans="1:4" x14ac:dyDescent="0.2">
      <c r="A79530" s="1">
        <v>79528</v>
      </c>
      <c r="B79530" s="1" t="s">
        <v>79400</v>
      </c>
      <c r="C79530" s="1" t="s">
        <v>5</v>
      </c>
    </row>
    <row r="79531" spans="1:4" x14ac:dyDescent="0.2">
      <c r="A79531" s="1">
        <v>79529</v>
      </c>
      <c r="B79531" s="1" t="s">
        <v>79401</v>
      </c>
      <c r="C79531" s="1" t="s">
        <v>60</v>
      </c>
      <c r="D79531" s="1" t="s">
        <v>61</v>
      </c>
    </row>
    <row r="79532" spans="1:4" x14ac:dyDescent="0.2">
      <c r="A79532" s="1">
        <v>79530</v>
      </c>
      <c r="B79532" s="1" t="s">
        <v>79402</v>
      </c>
      <c r="C79532" s="1" t="s">
        <v>5</v>
      </c>
    </row>
    <row r="79533" spans="1:4" x14ac:dyDescent="0.2">
      <c r="A79533" s="1">
        <v>79531</v>
      </c>
      <c r="B79533" s="1" t="s">
        <v>79403</v>
      </c>
      <c r="C79533" s="1" t="s">
        <v>5</v>
      </c>
    </row>
    <row r="79534" spans="1:4" x14ac:dyDescent="0.2">
      <c r="A79534" s="1">
        <v>79532</v>
      </c>
      <c r="B79534" s="1" t="s">
        <v>79404</v>
      </c>
      <c r="C79534" s="1" t="s">
        <v>5</v>
      </c>
    </row>
    <row r="79535" spans="1:4" x14ac:dyDescent="0.2">
      <c r="A79535" s="1">
        <v>79533</v>
      </c>
      <c r="B79535" s="1" t="s">
        <v>79405</v>
      </c>
      <c r="C79535" s="1" t="s">
        <v>5</v>
      </c>
    </row>
    <row r="79536" spans="1:4" x14ac:dyDescent="0.2">
      <c r="A79536" s="1">
        <v>79534</v>
      </c>
      <c r="B79536" s="1" t="s">
        <v>79406</v>
      </c>
      <c r="C79536" s="1" t="s">
        <v>60</v>
      </c>
    </row>
    <row r="79537" spans="1:3" x14ac:dyDescent="0.2">
      <c r="A79537" s="1">
        <v>79535</v>
      </c>
      <c r="B79537" s="1" t="s">
        <v>79407</v>
      </c>
      <c r="C79537" s="1" t="s">
        <v>5</v>
      </c>
    </row>
    <row r="79538" spans="1:3" x14ac:dyDescent="0.2">
      <c r="A79538" s="1">
        <v>79536</v>
      </c>
      <c r="B79538" s="1" t="s">
        <v>79408</v>
      </c>
      <c r="C79538" s="1" t="s">
        <v>60</v>
      </c>
    </row>
    <row r="79539" spans="1:3" x14ac:dyDescent="0.2">
      <c r="A79539" s="1">
        <v>79537</v>
      </c>
      <c r="B79539" s="1" t="s">
        <v>79409</v>
      </c>
      <c r="C79539" s="1" t="s">
        <v>5</v>
      </c>
    </row>
    <row r="79540" spans="1:3" x14ac:dyDescent="0.2">
      <c r="A79540" s="1">
        <v>79538</v>
      </c>
      <c r="B79540" s="1" t="s">
        <v>79410</v>
      </c>
      <c r="C79540" s="1" t="s">
        <v>60</v>
      </c>
    </row>
    <row r="79541" spans="1:3" x14ac:dyDescent="0.2">
      <c r="A79541" s="1">
        <v>79539</v>
      </c>
      <c r="B79541" s="1" t="s">
        <v>79411</v>
      </c>
      <c r="C79541" s="1" t="s">
        <v>60</v>
      </c>
    </row>
    <row r="79542" spans="1:3" x14ac:dyDescent="0.2">
      <c r="A79542" s="1">
        <v>79540</v>
      </c>
      <c r="B79542" s="1" t="s">
        <v>79412</v>
      </c>
      <c r="C79542" s="1" t="s">
        <v>60</v>
      </c>
    </row>
    <row r="79543" spans="1:3" x14ac:dyDescent="0.2">
      <c r="A79543" s="1">
        <v>79541</v>
      </c>
      <c r="B79543" s="1" t="s">
        <v>79413</v>
      </c>
      <c r="C79543" s="1" t="s">
        <v>60</v>
      </c>
    </row>
    <row r="79544" spans="1:3" x14ac:dyDescent="0.2">
      <c r="A79544" s="1">
        <v>79542</v>
      </c>
      <c r="B79544" s="1" t="s">
        <v>79414</v>
      </c>
      <c r="C79544" s="1" t="s">
        <v>5</v>
      </c>
    </row>
    <row r="79545" spans="1:3" x14ac:dyDescent="0.2">
      <c r="A79545" s="1">
        <v>79543</v>
      </c>
      <c r="B79545" s="1" t="s">
        <v>79415</v>
      </c>
      <c r="C79545" s="1" t="s">
        <v>60</v>
      </c>
    </row>
    <row r="79546" spans="1:3" x14ac:dyDescent="0.2">
      <c r="A79546" s="1">
        <v>79544</v>
      </c>
      <c r="B79546" s="1" t="s">
        <v>79416</v>
      </c>
      <c r="C79546" s="1" t="s">
        <v>60</v>
      </c>
    </row>
    <row r="79547" spans="1:3" x14ac:dyDescent="0.2">
      <c r="A79547" s="1">
        <v>79545</v>
      </c>
      <c r="B79547" s="1" t="s">
        <v>79417</v>
      </c>
      <c r="C79547" s="1" t="s">
        <v>60</v>
      </c>
    </row>
    <row r="79548" spans="1:3" x14ac:dyDescent="0.2">
      <c r="A79548" s="1">
        <v>79546</v>
      </c>
      <c r="B79548" s="1" t="s">
        <v>79418</v>
      </c>
      <c r="C79548" s="1" t="s">
        <v>5</v>
      </c>
    </row>
    <row r="79549" spans="1:3" x14ac:dyDescent="0.2">
      <c r="A79549" s="1">
        <v>79547</v>
      </c>
      <c r="B79549" s="1" t="s">
        <v>79419</v>
      </c>
      <c r="C79549" s="1" t="s">
        <v>60</v>
      </c>
    </row>
    <row r="79550" spans="1:3" x14ac:dyDescent="0.2">
      <c r="A79550" s="1">
        <v>79548</v>
      </c>
      <c r="B79550" s="1" t="s">
        <v>79420</v>
      </c>
      <c r="C79550" s="1" t="s">
        <v>60</v>
      </c>
    </row>
    <row r="79551" spans="1:3" x14ac:dyDescent="0.2">
      <c r="A79551" s="1">
        <v>79549</v>
      </c>
      <c r="B79551" s="1" t="s">
        <v>79421</v>
      </c>
      <c r="C79551" s="1" t="s">
        <v>60</v>
      </c>
    </row>
    <row r="79552" spans="1:3" x14ac:dyDescent="0.2">
      <c r="A79552" s="1">
        <v>79550</v>
      </c>
      <c r="B79552" s="1" t="s">
        <v>79422</v>
      </c>
      <c r="C79552" s="1" t="s">
        <v>5</v>
      </c>
    </row>
    <row r="79553" spans="1:3" x14ac:dyDescent="0.2">
      <c r="A79553" s="1">
        <v>79551</v>
      </c>
      <c r="B79553" s="1" t="s">
        <v>79423</v>
      </c>
      <c r="C79553" s="1" t="s">
        <v>5</v>
      </c>
    </row>
    <row r="79554" spans="1:3" x14ac:dyDescent="0.2">
      <c r="A79554" s="1">
        <v>79552</v>
      </c>
      <c r="B79554" s="1" t="s">
        <v>79424</v>
      </c>
      <c r="C79554" s="1" t="s">
        <v>60</v>
      </c>
    </row>
    <row r="79555" spans="1:3" x14ac:dyDescent="0.2">
      <c r="A79555" s="1">
        <v>79553</v>
      </c>
      <c r="B79555" s="1" t="s">
        <v>79425</v>
      </c>
      <c r="C79555" s="1" t="s">
        <v>60</v>
      </c>
    </row>
    <row r="79556" spans="1:3" x14ac:dyDescent="0.2">
      <c r="A79556" s="1">
        <v>79554</v>
      </c>
      <c r="B79556" s="1" t="s">
        <v>79426</v>
      </c>
      <c r="C79556" s="1" t="s">
        <v>5</v>
      </c>
    </row>
    <row r="79557" spans="1:3" x14ac:dyDescent="0.2">
      <c r="A79557" s="1">
        <v>79555</v>
      </c>
      <c r="B79557" s="1" t="s">
        <v>79427</v>
      </c>
      <c r="C79557" s="1" t="s">
        <v>60</v>
      </c>
    </row>
    <row r="79558" spans="1:3" x14ac:dyDescent="0.2">
      <c r="A79558" s="1">
        <v>79556</v>
      </c>
      <c r="B79558" s="1" t="s">
        <v>79428</v>
      </c>
      <c r="C79558" s="1" t="s">
        <v>5</v>
      </c>
    </row>
    <row r="79559" spans="1:3" x14ac:dyDescent="0.2">
      <c r="A79559" s="1">
        <v>79557</v>
      </c>
      <c r="B79559" s="1" t="s">
        <v>79429</v>
      </c>
      <c r="C79559" s="1" t="s">
        <v>60</v>
      </c>
    </row>
    <row r="79560" spans="1:3" x14ac:dyDescent="0.2">
      <c r="A79560" s="1">
        <v>79558</v>
      </c>
      <c r="B79560" s="1" t="s">
        <v>79430</v>
      </c>
      <c r="C79560" s="1" t="s">
        <v>5</v>
      </c>
    </row>
    <row r="79561" spans="1:3" x14ac:dyDescent="0.2">
      <c r="A79561" s="1">
        <v>79559</v>
      </c>
      <c r="B79561" s="1" t="s">
        <v>79431</v>
      </c>
      <c r="C79561" s="1" t="s">
        <v>5</v>
      </c>
    </row>
    <row r="79562" spans="1:3" x14ac:dyDescent="0.2">
      <c r="A79562" s="1">
        <v>79560</v>
      </c>
      <c r="B79562" s="1" t="s">
        <v>79432</v>
      </c>
      <c r="C79562" s="1" t="s">
        <v>5</v>
      </c>
    </row>
    <row r="79563" spans="1:3" x14ac:dyDescent="0.2">
      <c r="A79563" s="1">
        <v>79561</v>
      </c>
      <c r="B79563" s="1" t="s">
        <v>79433</v>
      </c>
      <c r="C79563" s="1" t="s">
        <v>5</v>
      </c>
    </row>
    <row r="79564" spans="1:3" x14ac:dyDescent="0.2">
      <c r="A79564" s="1">
        <v>79562</v>
      </c>
      <c r="B79564" s="1" t="s">
        <v>79434</v>
      </c>
      <c r="C79564" s="1" t="s">
        <v>5</v>
      </c>
    </row>
    <row r="79565" spans="1:3" x14ac:dyDescent="0.2">
      <c r="A79565" s="1">
        <v>79563</v>
      </c>
      <c r="B79565" s="1" t="s">
        <v>79435</v>
      </c>
      <c r="C79565" s="1" t="s">
        <v>60</v>
      </c>
    </row>
    <row r="79566" spans="1:3" x14ac:dyDescent="0.2">
      <c r="A79566" s="1">
        <v>79564</v>
      </c>
      <c r="B79566" s="1" t="s">
        <v>79436</v>
      </c>
      <c r="C79566" s="1" t="s">
        <v>5</v>
      </c>
    </row>
    <row r="79567" spans="1:3" x14ac:dyDescent="0.2">
      <c r="A79567" s="1">
        <v>79565</v>
      </c>
      <c r="B79567" s="1" t="s">
        <v>79437</v>
      </c>
      <c r="C79567" s="1" t="s">
        <v>60</v>
      </c>
    </row>
    <row r="79568" spans="1:3" x14ac:dyDescent="0.2">
      <c r="A79568" s="1">
        <v>79566</v>
      </c>
      <c r="B79568" s="1" t="s">
        <v>79438</v>
      </c>
      <c r="C79568" s="1" t="s">
        <v>60</v>
      </c>
    </row>
    <row r="79569" spans="1:4" x14ac:dyDescent="0.2">
      <c r="A79569" s="1">
        <v>79567</v>
      </c>
      <c r="B79569" s="1" t="s">
        <v>79439</v>
      </c>
      <c r="C79569" s="1" t="s">
        <v>5</v>
      </c>
    </row>
    <row r="79570" spans="1:4" x14ac:dyDescent="0.2">
      <c r="A79570" s="1">
        <v>79568</v>
      </c>
      <c r="B79570" s="1" t="s">
        <v>79440</v>
      </c>
      <c r="C79570" s="1" t="s">
        <v>60</v>
      </c>
    </row>
    <row r="79571" spans="1:4" x14ac:dyDescent="0.2">
      <c r="A79571" s="1">
        <v>79569</v>
      </c>
      <c r="B79571" s="1" t="s">
        <v>79441</v>
      </c>
      <c r="C79571" s="1" t="s">
        <v>60</v>
      </c>
    </row>
    <row r="79572" spans="1:4" x14ac:dyDescent="0.2">
      <c r="A79572" s="1">
        <v>79570</v>
      </c>
      <c r="B79572" s="1" t="s">
        <v>79442</v>
      </c>
      <c r="C79572" s="1" t="s">
        <v>60</v>
      </c>
    </row>
    <row r="79573" spans="1:4" x14ac:dyDescent="0.2">
      <c r="A79573" s="1">
        <v>79571</v>
      </c>
      <c r="B79573" s="1" t="s">
        <v>79443</v>
      </c>
      <c r="C79573" s="1" t="s">
        <v>5</v>
      </c>
    </row>
    <row r="79574" spans="1:4" x14ac:dyDescent="0.2">
      <c r="A79574" s="1">
        <v>79572</v>
      </c>
      <c r="B79574" s="1" t="s">
        <v>79444</v>
      </c>
      <c r="C79574" s="1" t="s">
        <v>5</v>
      </c>
    </row>
    <row r="79575" spans="1:4" x14ac:dyDescent="0.2">
      <c r="A79575" s="1">
        <v>79573</v>
      </c>
      <c r="B79575" s="1" t="s">
        <v>79445</v>
      </c>
      <c r="C79575" s="1" t="s">
        <v>60</v>
      </c>
    </row>
    <row r="79576" spans="1:4" x14ac:dyDescent="0.2">
      <c r="A79576" s="1">
        <v>79574</v>
      </c>
      <c r="B79576" s="1" t="s">
        <v>79446</v>
      </c>
      <c r="C79576" s="1" t="s">
        <v>60</v>
      </c>
    </row>
    <row r="79577" spans="1:4" x14ac:dyDescent="0.2">
      <c r="A79577" s="1">
        <v>79575</v>
      </c>
      <c r="B79577" s="1" t="s">
        <v>79447</v>
      </c>
      <c r="C79577" s="1" t="s">
        <v>5</v>
      </c>
    </row>
    <row r="79578" spans="1:4" x14ac:dyDescent="0.2">
      <c r="A79578" s="1">
        <v>79576</v>
      </c>
      <c r="B79578" s="1" t="s">
        <v>79448</v>
      </c>
      <c r="C79578" s="1" t="s">
        <v>5</v>
      </c>
    </row>
    <row r="79579" spans="1:4" x14ac:dyDescent="0.2">
      <c r="A79579" s="1">
        <v>79577</v>
      </c>
      <c r="B79579" s="1" t="s">
        <v>79449</v>
      </c>
      <c r="C79579" s="1" t="s">
        <v>5</v>
      </c>
    </row>
    <row r="79580" spans="1:4" x14ac:dyDescent="0.2">
      <c r="A79580" s="1">
        <v>79578</v>
      </c>
      <c r="B79580" s="1" t="s">
        <v>79450</v>
      </c>
      <c r="C79580" s="1" t="s">
        <v>5</v>
      </c>
    </row>
    <row r="79581" spans="1:4" x14ac:dyDescent="0.2">
      <c r="A79581" s="1">
        <v>79579</v>
      </c>
      <c r="B79581" s="1" t="s">
        <v>79451</v>
      </c>
      <c r="C79581" s="1" t="s">
        <v>60</v>
      </c>
      <c r="D79581" s="1" t="s">
        <v>61</v>
      </c>
    </row>
    <row r="79582" spans="1:4" x14ac:dyDescent="0.2">
      <c r="A79582" s="1">
        <v>79580</v>
      </c>
      <c r="B79582" s="1" t="s">
        <v>79452</v>
      </c>
      <c r="C79582" s="1" t="s">
        <v>60</v>
      </c>
    </row>
    <row r="79583" spans="1:4" x14ac:dyDescent="0.2">
      <c r="A79583" s="1">
        <v>79581</v>
      </c>
      <c r="B79583" s="1" t="s">
        <v>79453</v>
      </c>
      <c r="C79583" s="1" t="s">
        <v>5</v>
      </c>
    </row>
    <row r="79584" spans="1:4" x14ac:dyDescent="0.2">
      <c r="A79584" s="1">
        <v>79582</v>
      </c>
      <c r="B79584" s="1" t="s">
        <v>79454</v>
      </c>
      <c r="C79584" s="1" t="s">
        <v>5</v>
      </c>
    </row>
    <row r="79585" spans="1:3" x14ac:dyDescent="0.2">
      <c r="A79585" s="1">
        <v>79583</v>
      </c>
      <c r="B79585" s="1" t="s">
        <v>79455</v>
      </c>
      <c r="C79585" s="1" t="s">
        <v>60</v>
      </c>
    </row>
    <row r="79586" spans="1:3" x14ac:dyDescent="0.2">
      <c r="A79586" s="1">
        <v>79584</v>
      </c>
      <c r="B79586" s="1" t="s">
        <v>79456</v>
      </c>
      <c r="C79586" s="1" t="s">
        <v>60</v>
      </c>
    </row>
    <row r="79587" spans="1:3" x14ac:dyDescent="0.2">
      <c r="A79587" s="1">
        <v>79585</v>
      </c>
      <c r="B79587" s="1" t="s">
        <v>79457</v>
      </c>
      <c r="C79587" s="1" t="s">
        <v>60</v>
      </c>
    </row>
    <row r="79588" spans="1:3" x14ac:dyDescent="0.2">
      <c r="A79588" s="1">
        <v>79586</v>
      </c>
      <c r="B79588" s="1" t="s">
        <v>79458</v>
      </c>
      <c r="C79588" s="1" t="s">
        <v>60</v>
      </c>
    </row>
    <row r="79589" spans="1:3" x14ac:dyDescent="0.2">
      <c r="A79589" s="1">
        <v>79587</v>
      </c>
      <c r="B79589" s="1" t="s">
        <v>79459</v>
      </c>
      <c r="C79589" s="1" t="s">
        <v>5</v>
      </c>
    </row>
    <row r="79590" spans="1:3" x14ac:dyDescent="0.2">
      <c r="A79590" s="1">
        <v>79588</v>
      </c>
      <c r="B79590" s="1" t="s">
        <v>79460</v>
      </c>
      <c r="C79590" s="1" t="s">
        <v>60</v>
      </c>
    </row>
    <row r="79591" spans="1:3" x14ac:dyDescent="0.2">
      <c r="A79591" s="1">
        <v>79589</v>
      </c>
      <c r="B79591" s="1" t="s">
        <v>79461</v>
      </c>
      <c r="C79591" s="1" t="s">
        <v>5</v>
      </c>
    </row>
    <row r="79592" spans="1:3" x14ac:dyDescent="0.2">
      <c r="A79592" s="1">
        <v>79590</v>
      </c>
      <c r="B79592" s="1" t="s">
        <v>79462</v>
      </c>
      <c r="C79592" s="1" t="s">
        <v>60</v>
      </c>
    </row>
    <row r="79593" spans="1:3" x14ac:dyDescent="0.2">
      <c r="A79593" s="1">
        <v>79591</v>
      </c>
      <c r="B79593" s="1" t="s">
        <v>79463</v>
      </c>
      <c r="C79593" s="1" t="s">
        <v>5</v>
      </c>
    </row>
    <row r="79594" spans="1:3" x14ac:dyDescent="0.2">
      <c r="A79594" s="1">
        <v>79592</v>
      </c>
      <c r="B79594" s="1" t="s">
        <v>79464</v>
      </c>
      <c r="C79594" s="1" t="s">
        <v>60</v>
      </c>
    </row>
    <row r="79595" spans="1:3" x14ac:dyDescent="0.2">
      <c r="A79595" s="1">
        <v>79593</v>
      </c>
      <c r="B79595" s="1" t="s">
        <v>79465</v>
      </c>
      <c r="C79595" s="1" t="s">
        <v>60</v>
      </c>
    </row>
    <row r="79596" spans="1:3" x14ac:dyDescent="0.2">
      <c r="A79596" s="1">
        <v>79594</v>
      </c>
      <c r="B79596" s="1" t="s">
        <v>79466</v>
      </c>
      <c r="C79596" s="1" t="s">
        <v>60</v>
      </c>
    </row>
    <row r="79597" spans="1:3" x14ac:dyDescent="0.2">
      <c r="A79597" s="1">
        <v>79595</v>
      </c>
      <c r="B79597" s="1" t="s">
        <v>79467</v>
      </c>
      <c r="C79597" s="1" t="s">
        <v>60</v>
      </c>
    </row>
    <row r="79598" spans="1:3" x14ac:dyDescent="0.2">
      <c r="A79598" s="1">
        <v>79596</v>
      </c>
      <c r="B79598" s="1" t="s">
        <v>79468</v>
      </c>
      <c r="C79598" s="1" t="s">
        <v>60</v>
      </c>
    </row>
    <row r="79599" spans="1:3" x14ac:dyDescent="0.2">
      <c r="A79599" s="1">
        <v>79597</v>
      </c>
      <c r="B79599" s="1" t="s">
        <v>79469</v>
      </c>
      <c r="C79599" s="1" t="s">
        <v>5</v>
      </c>
    </row>
    <row r="79600" spans="1:3" x14ac:dyDescent="0.2">
      <c r="A79600" s="1">
        <v>79598</v>
      </c>
      <c r="B79600" s="1" t="s">
        <v>79470</v>
      </c>
      <c r="C79600" s="1" t="s">
        <v>60</v>
      </c>
    </row>
    <row r="79601" spans="1:3" x14ac:dyDescent="0.2">
      <c r="A79601" s="1">
        <v>79599</v>
      </c>
      <c r="B79601" s="1" t="s">
        <v>79471</v>
      </c>
      <c r="C79601" s="1" t="s">
        <v>60</v>
      </c>
    </row>
    <row r="79602" spans="1:3" x14ac:dyDescent="0.2">
      <c r="A79602" s="1">
        <v>79600</v>
      </c>
      <c r="B79602" s="1" t="s">
        <v>79472</v>
      </c>
      <c r="C79602" s="1" t="s">
        <v>60</v>
      </c>
    </row>
    <row r="79603" spans="1:3" x14ac:dyDescent="0.2">
      <c r="A79603" s="1">
        <v>79601</v>
      </c>
      <c r="B79603" s="1" t="s">
        <v>79473</v>
      </c>
      <c r="C79603" s="1" t="s">
        <v>5</v>
      </c>
    </row>
    <row r="79604" spans="1:3" x14ac:dyDescent="0.2">
      <c r="A79604" s="1">
        <v>79602</v>
      </c>
      <c r="B79604" s="1" t="s">
        <v>79474</v>
      </c>
      <c r="C79604" s="1" t="s">
        <v>60</v>
      </c>
    </row>
    <row r="79605" spans="1:3" x14ac:dyDescent="0.2">
      <c r="A79605" s="1">
        <v>79603</v>
      </c>
      <c r="B79605" s="1" t="s">
        <v>79475</v>
      </c>
      <c r="C79605" s="1" t="s">
        <v>60</v>
      </c>
    </row>
    <row r="79606" spans="1:3" x14ac:dyDescent="0.2">
      <c r="A79606" s="1">
        <v>79604</v>
      </c>
      <c r="B79606" s="1" t="s">
        <v>79476</v>
      </c>
      <c r="C79606" s="1" t="s">
        <v>60</v>
      </c>
    </row>
    <row r="79607" spans="1:3" x14ac:dyDescent="0.2">
      <c r="A79607" s="1">
        <v>79605</v>
      </c>
      <c r="B79607" s="1" t="s">
        <v>79477</v>
      </c>
      <c r="C79607" s="1" t="s">
        <v>60</v>
      </c>
    </row>
    <row r="79608" spans="1:3" x14ac:dyDescent="0.2">
      <c r="A79608" s="1">
        <v>79606</v>
      </c>
      <c r="B79608" s="1" t="s">
        <v>79478</v>
      </c>
      <c r="C79608" s="1" t="s">
        <v>60</v>
      </c>
    </row>
    <row r="79609" spans="1:3" x14ac:dyDescent="0.2">
      <c r="A79609" s="1">
        <v>79607</v>
      </c>
      <c r="B79609" s="1" t="s">
        <v>79479</v>
      </c>
      <c r="C79609" s="1" t="s">
        <v>60</v>
      </c>
    </row>
    <row r="79610" spans="1:3" x14ac:dyDescent="0.2">
      <c r="A79610" s="1">
        <v>79608</v>
      </c>
      <c r="B79610" s="1" t="s">
        <v>79480</v>
      </c>
      <c r="C79610" s="1" t="s">
        <v>60</v>
      </c>
    </row>
    <row r="79611" spans="1:3" x14ac:dyDescent="0.2">
      <c r="A79611" s="1">
        <v>79609</v>
      </c>
      <c r="B79611" s="1" t="s">
        <v>79481</v>
      </c>
      <c r="C79611" s="1" t="s">
        <v>5</v>
      </c>
    </row>
    <row r="79612" spans="1:3" x14ac:dyDescent="0.2">
      <c r="A79612" s="1">
        <v>79610</v>
      </c>
      <c r="B79612" s="1" t="s">
        <v>79482</v>
      </c>
      <c r="C79612" s="1" t="s">
        <v>60</v>
      </c>
    </row>
    <row r="79613" spans="1:3" x14ac:dyDescent="0.2">
      <c r="A79613" s="1">
        <v>79611</v>
      </c>
      <c r="B79613" s="1" t="s">
        <v>79483</v>
      </c>
      <c r="C79613" s="1" t="s">
        <v>5</v>
      </c>
    </row>
    <row r="79614" spans="1:3" x14ac:dyDescent="0.2">
      <c r="A79614" s="1">
        <v>79612</v>
      </c>
      <c r="B79614" s="1" t="s">
        <v>79484</v>
      </c>
      <c r="C79614" s="1" t="s">
        <v>60</v>
      </c>
    </row>
    <row r="79615" spans="1:3" x14ac:dyDescent="0.2">
      <c r="A79615" s="1">
        <v>79613</v>
      </c>
      <c r="B79615" s="1" t="s">
        <v>79485</v>
      </c>
      <c r="C79615" s="1" t="s">
        <v>5</v>
      </c>
    </row>
    <row r="79616" spans="1:3" x14ac:dyDescent="0.2">
      <c r="A79616" s="1">
        <v>79614</v>
      </c>
      <c r="B79616" s="1" t="s">
        <v>79486</v>
      </c>
      <c r="C79616" s="1" t="s">
        <v>60</v>
      </c>
    </row>
    <row r="79617" spans="1:3" x14ac:dyDescent="0.2">
      <c r="A79617" s="1">
        <v>79615</v>
      </c>
      <c r="B79617" s="1" t="s">
        <v>79487</v>
      </c>
      <c r="C79617" s="1" t="s">
        <v>60</v>
      </c>
    </row>
    <row r="79618" spans="1:3" x14ac:dyDescent="0.2">
      <c r="A79618" s="1">
        <v>79616</v>
      </c>
      <c r="B79618" s="1" t="s">
        <v>79488</v>
      </c>
      <c r="C79618" s="1" t="s">
        <v>60</v>
      </c>
    </row>
    <row r="79619" spans="1:3" x14ac:dyDescent="0.2">
      <c r="A79619" s="1">
        <v>79617</v>
      </c>
      <c r="B79619" s="1" t="s">
        <v>79489</v>
      </c>
      <c r="C79619" s="1" t="s">
        <v>60</v>
      </c>
    </row>
    <row r="79620" spans="1:3" x14ac:dyDescent="0.2">
      <c r="A79620" s="1">
        <v>79618</v>
      </c>
      <c r="B79620" s="1" t="s">
        <v>79490</v>
      </c>
      <c r="C79620" s="1" t="s">
        <v>60</v>
      </c>
    </row>
    <row r="79621" spans="1:3" x14ac:dyDescent="0.2">
      <c r="A79621" s="1">
        <v>79619</v>
      </c>
      <c r="B79621" s="1" t="s">
        <v>79491</v>
      </c>
      <c r="C79621" s="1" t="s">
        <v>60</v>
      </c>
    </row>
    <row r="79622" spans="1:3" x14ac:dyDescent="0.2">
      <c r="A79622" s="1">
        <v>79620</v>
      </c>
      <c r="B79622" s="1" t="s">
        <v>79492</v>
      </c>
      <c r="C79622" s="1" t="s">
        <v>60</v>
      </c>
    </row>
    <row r="79623" spans="1:3" x14ac:dyDescent="0.2">
      <c r="A79623" s="1">
        <v>79621</v>
      </c>
      <c r="B79623" s="1" t="s">
        <v>79493</v>
      </c>
      <c r="C79623" s="1" t="s">
        <v>5</v>
      </c>
    </row>
    <row r="79624" spans="1:3" x14ac:dyDescent="0.2">
      <c r="A79624" s="1">
        <v>79622</v>
      </c>
      <c r="B79624" s="1" t="s">
        <v>79494</v>
      </c>
      <c r="C79624" s="1" t="s">
        <v>5</v>
      </c>
    </row>
    <row r="79625" spans="1:3" x14ac:dyDescent="0.2">
      <c r="A79625" s="1">
        <v>79623</v>
      </c>
      <c r="B79625" s="1" t="s">
        <v>79495</v>
      </c>
      <c r="C79625" s="1" t="s">
        <v>5</v>
      </c>
    </row>
    <row r="79626" spans="1:3" x14ac:dyDescent="0.2">
      <c r="A79626" s="1">
        <v>79624</v>
      </c>
      <c r="B79626" s="1" t="s">
        <v>79496</v>
      </c>
      <c r="C79626" s="1" t="s">
        <v>60</v>
      </c>
    </row>
    <row r="79627" spans="1:3" x14ac:dyDescent="0.2">
      <c r="A79627" s="1">
        <v>79625</v>
      </c>
      <c r="B79627" s="1" t="s">
        <v>79497</v>
      </c>
      <c r="C79627" s="1" t="s">
        <v>60</v>
      </c>
    </row>
    <row r="79628" spans="1:3" x14ac:dyDescent="0.2">
      <c r="A79628" s="1">
        <v>79626</v>
      </c>
      <c r="B79628" s="1" t="s">
        <v>79498</v>
      </c>
      <c r="C79628" s="1" t="s">
        <v>60</v>
      </c>
    </row>
    <row r="79629" spans="1:3" x14ac:dyDescent="0.2">
      <c r="A79629" s="1">
        <v>79627</v>
      </c>
      <c r="B79629" s="1" t="s">
        <v>79499</v>
      </c>
      <c r="C79629" s="1" t="s">
        <v>60</v>
      </c>
    </row>
    <row r="79630" spans="1:3" x14ac:dyDescent="0.2">
      <c r="A79630" s="1">
        <v>79628</v>
      </c>
      <c r="B79630" s="1" t="s">
        <v>79500</v>
      </c>
      <c r="C79630" s="1" t="s">
        <v>60</v>
      </c>
    </row>
    <row r="79631" spans="1:3" x14ac:dyDescent="0.2">
      <c r="A79631" s="1">
        <v>79629</v>
      </c>
      <c r="B79631" s="1" t="s">
        <v>79501</v>
      </c>
      <c r="C79631" s="1" t="s">
        <v>60</v>
      </c>
    </row>
    <row r="79632" spans="1:3" x14ac:dyDescent="0.2">
      <c r="A79632" s="1">
        <v>79630</v>
      </c>
      <c r="B79632" s="1" t="s">
        <v>79502</v>
      </c>
      <c r="C79632" s="1" t="s">
        <v>60</v>
      </c>
    </row>
    <row r="79633" spans="1:3" x14ac:dyDescent="0.2">
      <c r="A79633" s="1">
        <v>79631</v>
      </c>
      <c r="B79633" s="1" t="s">
        <v>79503</v>
      </c>
      <c r="C79633" s="1" t="s">
        <v>5</v>
      </c>
    </row>
    <row r="79634" spans="1:3" x14ac:dyDescent="0.2">
      <c r="A79634" s="1">
        <v>79632</v>
      </c>
      <c r="B79634" s="1" t="s">
        <v>79504</v>
      </c>
      <c r="C79634" s="1" t="s">
        <v>5</v>
      </c>
    </row>
    <row r="79635" spans="1:3" x14ac:dyDescent="0.2">
      <c r="A79635" s="1">
        <v>79633</v>
      </c>
      <c r="B79635" s="1" t="s">
        <v>79505</v>
      </c>
      <c r="C79635" s="1" t="s">
        <v>60</v>
      </c>
    </row>
    <row r="79636" spans="1:3" x14ac:dyDescent="0.2">
      <c r="A79636" s="1">
        <v>79634</v>
      </c>
      <c r="B79636" s="1" t="s">
        <v>79506</v>
      </c>
      <c r="C79636" s="1" t="s">
        <v>60</v>
      </c>
    </row>
    <row r="79637" spans="1:3" x14ac:dyDescent="0.2">
      <c r="A79637" s="1">
        <v>79635</v>
      </c>
      <c r="B79637" s="1" t="s">
        <v>79507</v>
      </c>
      <c r="C79637" s="1" t="s">
        <v>60</v>
      </c>
    </row>
    <row r="79638" spans="1:3" x14ac:dyDescent="0.2">
      <c r="A79638" s="1">
        <v>79636</v>
      </c>
      <c r="B79638" s="1" t="s">
        <v>79508</v>
      </c>
      <c r="C79638" s="1" t="s">
        <v>60</v>
      </c>
    </row>
    <row r="79639" spans="1:3" x14ac:dyDescent="0.2">
      <c r="A79639" s="1">
        <v>79637</v>
      </c>
      <c r="B79639" s="1" t="s">
        <v>79509</v>
      </c>
      <c r="C79639" s="1" t="s">
        <v>60</v>
      </c>
    </row>
    <row r="79640" spans="1:3" x14ac:dyDescent="0.2">
      <c r="A79640" s="1">
        <v>79638</v>
      </c>
      <c r="B79640" s="1" t="s">
        <v>79510</v>
      </c>
      <c r="C79640" s="1" t="s">
        <v>60</v>
      </c>
    </row>
    <row r="79641" spans="1:3" x14ac:dyDescent="0.2">
      <c r="A79641" s="1">
        <v>79639</v>
      </c>
      <c r="B79641" s="1" t="s">
        <v>79511</v>
      </c>
      <c r="C79641" s="1" t="s">
        <v>60</v>
      </c>
    </row>
    <row r="79642" spans="1:3" x14ac:dyDescent="0.2">
      <c r="A79642" s="1">
        <v>79640</v>
      </c>
      <c r="B79642" s="1" t="s">
        <v>79512</v>
      </c>
      <c r="C79642" s="1" t="s">
        <v>60</v>
      </c>
    </row>
    <row r="79643" spans="1:3" x14ac:dyDescent="0.2">
      <c r="A79643" s="1">
        <v>79641</v>
      </c>
      <c r="B79643" s="1" t="s">
        <v>79513</v>
      </c>
      <c r="C79643" s="1" t="s">
        <v>60</v>
      </c>
    </row>
    <row r="79644" spans="1:3" x14ac:dyDescent="0.2">
      <c r="A79644" s="1">
        <v>79642</v>
      </c>
      <c r="B79644" s="1" t="s">
        <v>79514</v>
      </c>
      <c r="C79644" s="1" t="s">
        <v>5</v>
      </c>
    </row>
    <row r="79645" spans="1:3" x14ac:dyDescent="0.2">
      <c r="A79645" s="1">
        <v>79643</v>
      </c>
      <c r="B79645" s="1" t="s">
        <v>79515</v>
      </c>
      <c r="C79645" s="1" t="s">
        <v>60</v>
      </c>
    </row>
    <row r="79646" spans="1:3" x14ac:dyDescent="0.2">
      <c r="A79646" s="1">
        <v>79644</v>
      </c>
      <c r="B79646" s="1" t="s">
        <v>79516</v>
      </c>
      <c r="C79646" s="1" t="s">
        <v>60</v>
      </c>
    </row>
    <row r="79647" spans="1:3" x14ac:dyDescent="0.2">
      <c r="A79647" s="1">
        <v>79645</v>
      </c>
      <c r="B79647" s="1" t="s">
        <v>79517</v>
      </c>
      <c r="C79647" s="1" t="s">
        <v>60</v>
      </c>
    </row>
    <row r="79648" spans="1:3" x14ac:dyDescent="0.2">
      <c r="A79648" s="1">
        <v>79646</v>
      </c>
      <c r="B79648" s="1" t="s">
        <v>79518</v>
      </c>
      <c r="C79648" s="1" t="s">
        <v>60</v>
      </c>
    </row>
    <row r="79649" spans="1:3" x14ac:dyDescent="0.2">
      <c r="A79649" s="1">
        <v>79647</v>
      </c>
      <c r="B79649" s="1" t="s">
        <v>79519</v>
      </c>
      <c r="C79649" s="1" t="s">
        <v>5</v>
      </c>
    </row>
    <row r="79650" spans="1:3" x14ac:dyDescent="0.2">
      <c r="A79650" s="1">
        <v>79648</v>
      </c>
      <c r="B79650" s="1" t="s">
        <v>79520</v>
      </c>
      <c r="C79650" s="1" t="s">
        <v>60</v>
      </c>
    </row>
    <row r="79651" spans="1:3" x14ac:dyDescent="0.2">
      <c r="A79651" s="1">
        <v>79649</v>
      </c>
      <c r="B79651" s="1" t="s">
        <v>79521</v>
      </c>
      <c r="C79651" s="1" t="s">
        <v>5</v>
      </c>
    </row>
    <row r="79652" spans="1:3" x14ac:dyDescent="0.2">
      <c r="A79652" s="1">
        <v>79650</v>
      </c>
      <c r="B79652" s="1" t="s">
        <v>79522</v>
      </c>
      <c r="C79652" s="1" t="s">
        <v>60</v>
      </c>
    </row>
    <row r="79653" spans="1:3" x14ac:dyDescent="0.2">
      <c r="A79653" s="1">
        <v>79651</v>
      </c>
      <c r="B79653" s="1" t="s">
        <v>79523</v>
      </c>
      <c r="C79653" s="1" t="s">
        <v>60</v>
      </c>
    </row>
    <row r="79654" spans="1:3" x14ac:dyDescent="0.2">
      <c r="A79654" s="1">
        <v>79652</v>
      </c>
      <c r="B79654" s="1" t="s">
        <v>79524</v>
      </c>
      <c r="C79654" s="1" t="s">
        <v>60</v>
      </c>
    </row>
    <row r="79655" spans="1:3" x14ac:dyDescent="0.2">
      <c r="A79655" s="1">
        <v>79653</v>
      </c>
      <c r="B79655" s="1" t="s">
        <v>79525</v>
      </c>
      <c r="C79655" s="1" t="s">
        <v>60</v>
      </c>
    </row>
    <row r="79656" spans="1:3" x14ac:dyDescent="0.2">
      <c r="A79656" s="1">
        <v>79654</v>
      </c>
      <c r="B79656" s="1" t="s">
        <v>79526</v>
      </c>
      <c r="C79656" s="1" t="s">
        <v>60</v>
      </c>
    </row>
    <row r="79657" spans="1:3" x14ac:dyDescent="0.2">
      <c r="A79657" s="1">
        <v>79655</v>
      </c>
      <c r="B79657" s="1" t="s">
        <v>79527</v>
      </c>
      <c r="C79657" s="1" t="s">
        <v>60</v>
      </c>
    </row>
    <row r="79658" spans="1:3" x14ac:dyDescent="0.2">
      <c r="A79658" s="1">
        <v>79656</v>
      </c>
      <c r="B79658" s="1" t="s">
        <v>79528</v>
      </c>
      <c r="C79658" s="1" t="s">
        <v>60</v>
      </c>
    </row>
    <row r="79659" spans="1:3" x14ac:dyDescent="0.2">
      <c r="A79659" s="1">
        <v>79657</v>
      </c>
      <c r="B79659" s="1" t="s">
        <v>79529</v>
      </c>
      <c r="C79659" s="1" t="s">
        <v>60</v>
      </c>
    </row>
    <row r="79660" spans="1:3" x14ac:dyDescent="0.2">
      <c r="A79660" s="1">
        <v>79658</v>
      </c>
      <c r="B79660" s="1" t="s">
        <v>79530</v>
      </c>
      <c r="C79660" s="1" t="s">
        <v>60</v>
      </c>
    </row>
    <row r="79661" spans="1:3" x14ac:dyDescent="0.2">
      <c r="A79661" s="1">
        <v>79659</v>
      </c>
      <c r="B79661" s="1" t="s">
        <v>79531</v>
      </c>
      <c r="C79661" s="1" t="s">
        <v>5</v>
      </c>
    </row>
    <row r="79662" spans="1:3" x14ac:dyDescent="0.2">
      <c r="A79662" s="1">
        <v>79660</v>
      </c>
      <c r="B79662" s="1" t="s">
        <v>79532</v>
      </c>
      <c r="C79662" s="1" t="s">
        <v>5</v>
      </c>
    </row>
    <row r="79663" spans="1:3" x14ac:dyDescent="0.2">
      <c r="A79663" s="1">
        <v>79661</v>
      </c>
      <c r="B79663" s="1" t="s">
        <v>79533</v>
      </c>
      <c r="C79663" s="1" t="s">
        <v>60</v>
      </c>
    </row>
    <row r="79664" spans="1:3" x14ac:dyDescent="0.2">
      <c r="A79664" s="1">
        <v>79662</v>
      </c>
      <c r="B79664" s="1" t="s">
        <v>79534</v>
      </c>
      <c r="C79664" s="1" t="s">
        <v>60</v>
      </c>
    </row>
    <row r="79665" spans="1:3" x14ac:dyDescent="0.2">
      <c r="A79665" s="1">
        <v>79663</v>
      </c>
      <c r="B79665" s="1" t="s">
        <v>79535</v>
      </c>
      <c r="C79665" s="1" t="s">
        <v>60</v>
      </c>
    </row>
    <row r="79666" spans="1:3" x14ac:dyDescent="0.2">
      <c r="A79666" s="1">
        <v>79664</v>
      </c>
      <c r="B79666" s="1" t="s">
        <v>79536</v>
      </c>
      <c r="C79666" s="1" t="s">
        <v>60</v>
      </c>
    </row>
    <row r="79667" spans="1:3" x14ac:dyDescent="0.2">
      <c r="A79667" s="1">
        <v>79665</v>
      </c>
      <c r="B79667" s="1" t="s">
        <v>79537</v>
      </c>
      <c r="C79667" s="1" t="s">
        <v>5</v>
      </c>
    </row>
    <row r="79668" spans="1:3" x14ac:dyDescent="0.2">
      <c r="A79668" s="1">
        <v>79666</v>
      </c>
      <c r="B79668" s="1" t="s">
        <v>79538</v>
      </c>
      <c r="C79668" s="1" t="s">
        <v>60</v>
      </c>
    </row>
    <row r="79669" spans="1:3" x14ac:dyDescent="0.2">
      <c r="A79669" s="1">
        <v>79667</v>
      </c>
      <c r="B79669" s="1" t="s">
        <v>79539</v>
      </c>
      <c r="C79669" s="1" t="s">
        <v>5</v>
      </c>
    </row>
    <row r="79670" spans="1:3" x14ac:dyDescent="0.2">
      <c r="A79670" s="1">
        <v>79668</v>
      </c>
      <c r="B79670" s="1" t="s">
        <v>79540</v>
      </c>
      <c r="C79670" s="1" t="s">
        <v>5</v>
      </c>
    </row>
    <row r="79671" spans="1:3" x14ac:dyDescent="0.2">
      <c r="A79671" s="1">
        <v>79669</v>
      </c>
      <c r="B79671" s="1" t="s">
        <v>79541</v>
      </c>
      <c r="C79671" s="1" t="s">
        <v>60</v>
      </c>
    </row>
    <row r="79672" spans="1:3" x14ac:dyDescent="0.2">
      <c r="A79672" s="1">
        <v>79670</v>
      </c>
      <c r="B79672" s="1" t="s">
        <v>79542</v>
      </c>
      <c r="C79672" s="1" t="s">
        <v>60</v>
      </c>
    </row>
    <row r="79673" spans="1:3" x14ac:dyDescent="0.2">
      <c r="A79673" s="1">
        <v>79671</v>
      </c>
      <c r="B79673" s="1" t="s">
        <v>79543</v>
      </c>
      <c r="C79673" s="1" t="s">
        <v>60</v>
      </c>
    </row>
    <row r="79674" spans="1:3" x14ac:dyDescent="0.2">
      <c r="A79674" s="1">
        <v>79672</v>
      </c>
      <c r="B79674" s="1" t="s">
        <v>79544</v>
      </c>
      <c r="C79674" s="1" t="s">
        <v>60</v>
      </c>
    </row>
    <row r="79675" spans="1:3" x14ac:dyDescent="0.2">
      <c r="A79675" s="1">
        <v>79673</v>
      </c>
      <c r="B79675" s="1" t="s">
        <v>79545</v>
      </c>
      <c r="C79675" s="1" t="s">
        <v>60</v>
      </c>
    </row>
    <row r="79676" spans="1:3" x14ac:dyDescent="0.2">
      <c r="A79676" s="1">
        <v>79674</v>
      </c>
      <c r="B79676" s="1" t="s">
        <v>79546</v>
      </c>
      <c r="C79676" s="1" t="s">
        <v>60</v>
      </c>
    </row>
    <row r="79677" spans="1:3" x14ac:dyDescent="0.2">
      <c r="A79677" s="1">
        <v>79675</v>
      </c>
      <c r="B79677" s="1" t="s">
        <v>79547</v>
      </c>
      <c r="C79677" s="1" t="s">
        <v>60</v>
      </c>
    </row>
    <row r="79678" spans="1:3" x14ac:dyDescent="0.2">
      <c r="A79678" s="1">
        <v>79676</v>
      </c>
      <c r="B79678" s="1" t="s">
        <v>79548</v>
      </c>
      <c r="C79678" s="1" t="s">
        <v>60</v>
      </c>
    </row>
    <row r="79679" spans="1:3" x14ac:dyDescent="0.2">
      <c r="A79679" s="1">
        <v>79677</v>
      </c>
      <c r="B79679" s="1" t="s">
        <v>79549</v>
      </c>
      <c r="C79679" s="1" t="s">
        <v>60</v>
      </c>
    </row>
    <row r="79680" spans="1:3" x14ac:dyDescent="0.2">
      <c r="A79680" s="1">
        <v>79678</v>
      </c>
      <c r="B79680" s="1" t="s">
        <v>79550</v>
      </c>
      <c r="C79680" s="1" t="s">
        <v>5</v>
      </c>
    </row>
    <row r="79681" spans="1:3" x14ac:dyDescent="0.2">
      <c r="A79681" s="1">
        <v>79679</v>
      </c>
      <c r="B79681" s="1" t="s">
        <v>79551</v>
      </c>
      <c r="C79681" s="1" t="s">
        <v>5</v>
      </c>
    </row>
    <row r="79682" spans="1:3" x14ac:dyDescent="0.2">
      <c r="A79682" s="1">
        <v>79680</v>
      </c>
      <c r="B79682" s="1" t="s">
        <v>79552</v>
      </c>
      <c r="C79682" s="1" t="s">
        <v>60</v>
      </c>
    </row>
    <row r="79683" spans="1:3" x14ac:dyDescent="0.2">
      <c r="A79683" s="1">
        <v>79681</v>
      </c>
      <c r="B79683" s="1" t="s">
        <v>79553</v>
      </c>
      <c r="C79683" s="1" t="s">
        <v>60</v>
      </c>
    </row>
    <row r="79684" spans="1:3" x14ac:dyDescent="0.2">
      <c r="A79684" s="1">
        <v>79682</v>
      </c>
      <c r="B79684" s="1" t="s">
        <v>79554</v>
      </c>
      <c r="C79684" s="1" t="s">
        <v>5</v>
      </c>
    </row>
    <row r="79685" spans="1:3" x14ac:dyDescent="0.2">
      <c r="A79685" s="1">
        <v>79683</v>
      </c>
      <c r="B79685" s="1" t="s">
        <v>79555</v>
      </c>
      <c r="C79685" s="1" t="s">
        <v>5</v>
      </c>
    </row>
    <row r="79686" spans="1:3" x14ac:dyDescent="0.2">
      <c r="A79686" s="1">
        <v>79684</v>
      </c>
      <c r="B79686" s="1" t="s">
        <v>79556</v>
      </c>
      <c r="C79686" s="1" t="s">
        <v>5</v>
      </c>
    </row>
    <row r="79687" spans="1:3" x14ac:dyDescent="0.2">
      <c r="A79687" s="1">
        <v>79685</v>
      </c>
      <c r="B79687" s="1" t="s">
        <v>79557</v>
      </c>
      <c r="C79687" s="1" t="s">
        <v>60</v>
      </c>
    </row>
    <row r="79688" spans="1:3" x14ac:dyDescent="0.2">
      <c r="A79688" s="1">
        <v>79686</v>
      </c>
      <c r="B79688" s="1" t="s">
        <v>79558</v>
      </c>
      <c r="C79688" s="1" t="s">
        <v>60</v>
      </c>
    </row>
    <row r="79689" spans="1:3" x14ac:dyDescent="0.2">
      <c r="A79689" s="1">
        <v>79687</v>
      </c>
      <c r="B79689" s="1" t="s">
        <v>79559</v>
      </c>
      <c r="C79689" s="1" t="s">
        <v>5</v>
      </c>
    </row>
    <row r="79690" spans="1:3" x14ac:dyDescent="0.2">
      <c r="A79690" s="1">
        <v>79688</v>
      </c>
      <c r="B79690" s="1" t="s">
        <v>79560</v>
      </c>
      <c r="C79690" s="1" t="s">
        <v>60</v>
      </c>
    </row>
    <row r="79691" spans="1:3" x14ac:dyDescent="0.2">
      <c r="A79691" s="1">
        <v>79689</v>
      </c>
      <c r="B79691" s="1" t="s">
        <v>79561</v>
      </c>
      <c r="C79691" s="1" t="s">
        <v>5</v>
      </c>
    </row>
    <row r="79692" spans="1:3" x14ac:dyDescent="0.2">
      <c r="A79692" s="1">
        <v>79690</v>
      </c>
      <c r="B79692" s="1" t="s">
        <v>79562</v>
      </c>
      <c r="C79692" s="1" t="s">
        <v>60</v>
      </c>
    </row>
    <row r="79693" spans="1:3" x14ac:dyDescent="0.2">
      <c r="A79693" s="1">
        <v>79691</v>
      </c>
      <c r="B79693" s="1" t="s">
        <v>79563</v>
      </c>
      <c r="C79693" s="1" t="s">
        <v>60</v>
      </c>
    </row>
    <row r="79694" spans="1:3" x14ac:dyDescent="0.2">
      <c r="A79694" s="1">
        <v>79692</v>
      </c>
      <c r="B79694" s="1" t="s">
        <v>79564</v>
      </c>
      <c r="C79694" s="1" t="s">
        <v>5</v>
      </c>
    </row>
    <row r="79695" spans="1:3" x14ac:dyDescent="0.2">
      <c r="A79695" s="1">
        <v>79693</v>
      </c>
      <c r="B79695" s="1" t="s">
        <v>79565</v>
      </c>
      <c r="C79695" s="1" t="s">
        <v>60</v>
      </c>
    </row>
    <row r="79696" spans="1:3" x14ac:dyDescent="0.2">
      <c r="A79696" s="1">
        <v>79694</v>
      </c>
      <c r="B79696" s="1" t="s">
        <v>79566</v>
      </c>
      <c r="C79696" s="1" t="s">
        <v>5</v>
      </c>
    </row>
    <row r="79697" spans="1:4" x14ac:dyDescent="0.2">
      <c r="A79697" s="1">
        <v>79695</v>
      </c>
      <c r="B79697" s="1" t="s">
        <v>79567</v>
      </c>
      <c r="C79697" s="1" t="s">
        <v>60</v>
      </c>
    </row>
    <row r="79698" spans="1:4" x14ac:dyDescent="0.2">
      <c r="A79698" s="1">
        <v>79696</v>
      </c>
      <c r="B79698" s="1" t="s">
        <v>79568</v>
      </c>
      <c r="C79698" s="1" t="s">
        <v>60</v>
      </c>
    </row>
    <row r="79699" spans="1:4" x14ac:dyDescent="0.2">
      <c r="A79699" s="1">
        <v>79697</v>
      </c>
      <c r="B79699" s="1" t="s">
        <v>79569</v>
      </c>
      <c r="C79699" s="1" t="s">
        <v>60</v>
      </c>
    </row>
    <row r="79700" spans="1:4" x14ac:dyDescent="0.2">
      <c r="A79700" s="1">
        <v>79698</v>
      </c>
      <c r="B79700" s="1" t="s">
        <v>79570</v>
      </c>
      <c r="C79700" s="1" t="s">
        <v>60</v>
      </c>
      <c r="D79700" s="1" t="s">
        <v>61</v>
      </c>
    </row>
    <row r="79701" spans="1:4" x14ac:dyDescent="0.2">
      <c r="A79701" s="1">
        <v>79699</v>
      </c>
      <c r="B79701" s="1" t="s">
        <v>79571</v>
      </c>
      <c r="C79701" s="1" t="s">
        <v>5</v>
      </c>
    </row>
    <row r="79702" spans="1:4" x14ac:dyDescent="0.2">
      <c r="A79702" s="1">
        <v>79700</v>
      </c>
      <c r="B79702" s="1" t="s">
        <v>79572</v>
      </c>
      <c r="C79702" s="1" t="s">
        <v>5</v>
      </c>
    </row>
    <row r="79703" spans="1:4" x14ac:dyDescent="0.2">
      <c r="A79703" s="1">
        <v>79701</v>
      </c>
      <c r="B79703" s="1" t="s">
        <v>79573</v>
      </c>
      <c r="C79703" s="1" t="s">
        <v>5</v>
      </c>
    </row>
    <row r="79704" spans="1:4" x14ac:dyDescent="0.2">
      <c r="A79704" s="1">
        <v>79702</v>
      </c>
      <c r="B79704" s="1" t="s">
        <v>79574</v>
      </c>
      <c r="C79704" s="1" t="s">
        <v>60</v>
      </c>
    </row>
    <row r="79705" spans="1:4" x14ac:dyDescent="0.2">
      <c r="A79705" s="1">
        <v>79703</v>
      </c>
      <c r="B79705" s="1" t="s">
        <v>79575</v>
      </c>
      <c r="C79705" s="1" t="s">
        <v>60</v>
      </c>
    </row>
    <row r="79706" spans="1:4" x14ac:dyDescent="0.2">
      <c r="A79706" s="1">
        <v>79704</v>
      </c>
      <c r="B79706" s="1" t="s">
        <v>79576</v>
      </c>
      <c r="C79706" s="1" t="s">
        <v>60</v>
      </c>
    </row>
    <row r="79707" spans="1:4" x14ac:dyDescent="0.2">
      <c r="A79707" s="1">
        <v>79705</v>
      </c>
      <c r="B79707" s="1" t="s">
        <v>79577</v>
      </c>
      <c r="C79707" s="1" t="s">
        <v>60</v>
      </c>
    </row>
    <row r="79708" spans="1:4" x14ac:dyDescent="0.2">
      <c r="A79708" s="1">
        <v>79706</v>
      </c>
      <c r="B79708" s="1" t="s">
        <v>79578</v>
      </c>
      <c r="C79708" s="1" t="s">
        <v>60</v>
      </c>
    </row>
    <row r="79709" spans="1:4" x14ac:dyDescent="0.2">
      <c r="A79709" s="1">
        <v>79707</v>
      </c>
      <c r="B79709" s="1" t="s">
        <v>79579</v>
      </c>
      <c r="C79709" s="1" t="s">
        <v>60</v>
      </c>
    </row>
    <row r="79710" spans="1:4" x14ac:dyDescent="0.2">
      <c r="A79710" s="1">
        <v>79708</v>
      </c>
      <c r="B79710" s="1" t="s">
        <v>79580</v>
      </c>
      <c r="C79710" s="1" t="s">
        <v>60</v>
      </c>
    </row>
    <row r="79711" spans="1:4" x14ac:dyDescent="0.2">
      <c r="A79711" s="1">
        <v>79709</v>
      </c>
      <c r="B79711" s="1" t="s">
        <v>79581</v>
      </c>
      <c r="C79711" s="1" t="s">
        <v>60</v>
      </c>
    </row>
    <row r="79712" spans="1:4" x14ac:dyDescent="0.2">
      <c r="A79712" s="1">
        <v>79710</v>
      </c>
      <c r="B79712" s="1" t="s">
        <v>79582</v>
      </c>
      <c r="C79712" s="1" t="s">
        <v>5</v>
      </c>
    </row>
    <row r="79713" spans="1:4" x14ac:dyDescent="0.2">
      <c r="A79713" s="1">
        <v>79711</v>
      </c>
      <c r="B79713" s="1" t="s">
        <v>79583</v>
      </c>
      <c r="C79713" s="1" t="s">
        <v>5</v>
      </c>
    </row>
    <row r="79714" spans="1:4" x14ac:dyDescent="0.2">
      <c r="A79714" s="1">
        <v>79712</v>
      </c>
      <c r="B79714" s="1" t="s">
        <v>79584</v>
      </c>
      <c r="C79714" s="1" t="s">
        <v>60</v>
      </c>
    </row>
    <row r="79715" spans="1:4" x14ac:dyDescent="0.2">
      <c r="A79715" s="1">
        <v>79713</v>
      </c>
      <c r="B79715" s="1" t="s">
        <v>79585</v>
      </c>
      <c r="C79715" s="1" t="s">
        <v>5</v>
      </c>
    </row>
    <row r="79716" spans="1:4" x14ac:dyDescent="0.2">
      <c r="A79716" s="1">
        <v>79714</v>
      </c>
      <c r="B79716" s="1" t="s">
        <v>79586</v>
      </c>
      <c r="C79716" s="1" t="s">
        <v>60</v>
      </c>
      <c r="D79716" s="1" t="s">
        <v>61</v>
      </c>
    </row>
    <row r="79717" spans="1:4" x14ac:dyDescent="0.2">
      <c r="A79717" s="1">
        <v>79715</v>
      </c>
      <c r="B79717" s="1" t="s">
        <v>79587</v>
      </c>
      <c r="C79717" s="1" t="s">
        <v>60</v>
      </c>
    </row>
    <row r="79718" spans="1:4" x14ac:dyDescent="0.2">
      <c r="A79718" s="1">
        <v>79716</v>
      </c>
      <c r="B79718" s="1" t="s">
        <v>79588</v>
      </c>
      <c r="C79718" s="1" t="s">
        <v>60</v>
      </c>
    </row>
    <row r="79719" spans="1:4" x14ac:dyDescent="0.2">
      <c r="A79719" s="1">
        <v>79717</v>
      </c>
      <c r="B79719" s="1" t="s">
        <v>79589</v>
      </c>
      <c r="C79719" s="1" t="s">
        <v>60</v>
      </c>
    </row>
    <row r="79720" spans="1:4" x14ac:dyDescent="0.2">
      <c r="A79720" s="1">
        <v>79718</v>
      </c>
      <c r="B79720" s="1" t="s">
        <v>79590</v>
      </c>
      <c r="C79720" s="1" t="s">
        <v>60</v>
      </c>
    </row>
    <row r="79721" spans="1:4" x14ac:dyDescent="0.2">
      <c r="A79721" s="1">
        <v>79719</v>
      </c>
      <c r="B79721" s="1" t="s">
        <v>79591</v>
      </c>
      <c r="C79721" s="1" t="s">
        <v>5</v>
      </c>
    </row>
    <row r="79722" spans="1:4" x14ac:dyDescent="0.2">
      <c r="A79722" s="1">
        <v>79720</v>
      </c>
      <c r="B79722" s="1" t="s">
        <v>79592</v>
      </c>
      <c r="C79722" s="1" t="s">
        <v>60</v>
      </c>
    </row>
    <row r="79723" spans="1:4" x14ac:dyDescent="0.2">
      <c r="A79723" s="1">
        <v>79721</v>
      </c>
      <c r="B79723" s="1" t="s">
        <v>79593</v>
      </c>
      <c r="C79723" s="1" t="s">
        <v>60</v>
      </c>
    </row>
    <row r="79724" spans="1:4" x14ac:dyDescent="0.2">
      <c r="A79724" s="1">
        <v>79722</v>
      </c>
      <c r="B79724" s="1" t="s">
        <v>79594</v>
      </c>
      <c r="C79724" s="1" t="s">
        <v>60</v>
      </c>
    </row>
    <row r="79725" spans="1:4" x14ac:dyDescent="0.2">
      <c r="A79725" s="1">
        <v>79723</v>
      </c>
      <c r="B79725" s="1" t="s">
        <v>79595</v>
      </c>
      <c r="C79725" s="1" t="s">
        <v>60</v>
      </c>
    </row>
    <row r="79726" spans="1:4" x14ac:dyDescent="0.2">
      <c r="A79726" s="1">
        <v>79724</v>
      </c>
      <c r="B79726" s="1" t="s">
        <v>79596</v>
      </c>
      <c r="C79726" s="1" t="s">
        <v>60</v>
      </c>
    </row>
    <row r="79727" spans="1:4" x14ac:dyDescent="0.2">
      <c r="A79727" s="1">
        <v>79725</v>
      </c>
      <c r="B79727" s="1" t="s">
        <v>79597</v>
      </c>
      <c r="C79727" s="1" t="s">
        <v>60</v>
      </c>
    </row>
    <row r="79728" spans="1:4" x14ac:dyDescent="0.2">
      <c r="A79728" s="1">
        <v>79726</v>
      </c>
      <c r="B79728" s="1" t="s">
        <v>79598</v>
      </c>
      <c r="C79728" s="1" t="s">
        <v>60</v>
      </c>
    </row>
    <row r="79729" spans="1:4" x14ac:dyDescent="0.2">
      <c r="A79729" s="1">
        <v>79727</v>
      </c>
      <c r="B79729" s="1" t="s">
        <v>79599</v>
      </c>
      <c r="C79729" s="1" t="s">
        <v>60</v>
      </c>
    </row>
    <row r="79730" spans="1:4" x14ac:dyDescent="0.2">
      <c r="A79730" s="1">
        <v>79728</v>
      </c>
      <c r="B79730" s="1" t="s">
        <v>79600</v>
      </c>
      <c r="C79730" s="1" t="s">
        <v>60</v>
      </c>
      <c r="D79730" s="1" t="s">
        <v>61</v>
      </c>
    </row>
    <row r="79731" spans="1:4" x14ac:dyDescent="0.2">
      <c r="A79731" s="1">
        <v>79729</v>
      </c>
      <c r="B79731" s="1" t="s">
        <v>79601</v>
      </c>
      <c r="C79731" s="1" t="s">
        <v>5</v>
      </c>
    </row>
    <row r="79732" spans="1:4" x14ac:dyDescent="0.2">
      <c r="A79732" s="1">
        <v>79730</v>
      </c>
      <c r="B79732" s="1" t="s">
        <v>79602</v>
      </c>
      <c r="C79732" s="1" t="s">
        <v>60</v>
      </c>
    </row>
    <row r="79733" spans="1:4" x14ac:dyDescent="0.2">
      <c r="A79733" s="1">
        <v>79731</v>
      </c>
      <c r="B79733" s="1" t="s">
        <v>79603</v>
      </c>
      <c r="C79733" s="1" t="s">
        <v>60</v>
      </c>
    </row>
    <row r="79734" spans="1:4" x14ac:dyDescent="0.2">
      <c r="A79734" s="1">
        <v>79732</v>
      </c>
      <c r="B79734" s="1" t="s">
        <v>79604</v>
      </c>
      <c r="C79734" s="1" t="s">
        <v>60</v>
      </c>
      <c r="D79734" s="1" t="s">
        <v>61</v>
      </c>
    </row>
    <row r="79735" spans="1:4" x14ac:dyDescent="0.2">
      <c r="A79735" s="1">
        <v>79733</v>
      </c>
      <c r="B79735" s="1" t="s">
        <v>79605</v>
      </c>
      <c r="C79735" s="1" t="s">
        <v>60</v>
      </c>
    </row>
    <row r="79736" spans="1:4" x14ac:dyDescent="0.2">
      <c r="A79736" s="1">
        <v>79734</v>
      </c>
      <c r="B79736" s="1" t="s">
        <v>79606</v>
      </c>
      <c r="C79736" s="1" t="s">
        <v>60</v>
      </c>
    </row>
    <row r="79737" spans="1:4" x14ac:dyDescent="0.2">
      <c r="A79737" s="1">
        <v>79735</v>
      </c>
      <c r="B79737" s="1" t="s">
        <v>79607</v>
      </c>
      <c r="C79737" s="1" t="s">
        <v>60</v>
      </c>
    </row>
    <row r="79738" spans="1:4" x14ac:dyDescent="0.2">
      <c r="A79738" s="1">
        <v>79736</v>
      </c>
      <c r="B79738" s="1" t="s">
        <v>79608</v>
      </c>
      <c r="C79738" s="1" t="s">
        <v>5</v>
      </c>
    </row>
    <row r="79739" spans="1:4" x14ac:dyDescent="0.2">
      <c r="A79739" s="1">
        <v>79737</v>
      </c>
      <c r="B79739" s="1" t="s">
        <v>79609</v>
      </c>
      <c r="C79739" s="1" t="s">
        <v>60</v>
      </c>
    </row>
    <row r="79740" spans="1:4" x14ac:dyDescent="0.2">
      <c r="A79740" s="1">
        <v>79738</v>
      </c>
      <c r="B79740" s="1" t="s">
        <v>77953</v>
      </c>
      <c r="C79740" s="1" t="s">
        <v>5</v>
      </c>
    </row>
    <row r="79741" spans="1:4" x14ac:dyDescent="0.2">
      <c r="A79741" s="1">
        <v>79739</v>
      </c>
      <c r="B79741" s="1" t="s">
        <v>79610</v>
      </c>
      <c r="C79741" s="1" t="s">
        <v>60</v>
      </c>
      <c r="D79741" s="1" t="s">
        <v>61</v>
      </c>
    </row>
    <row r="79742" spans="1:4" x14ac:dyDescent="0.2">
      <c r="A79742" s="1">
        <v>79740</v>
      </c>
      <c r="B79742" s="1" t="s">
        <v>79611</v>
      </c>
      <c r="C79742" s="1" t="s">
        <v>60</v>
      </c>
    </row>
    <row r="79743" spans="1:4" x14ac:dyDescent="0.2">
      <c r="A79743" s="1">
        <v>79741</v>
      </c>
      <c r="B79743" s="1" t="s">
        <v>79612</v>
      </c>
      <c r="C79743" s="1" t="s">
        <v>60</v>
      </c>
    </row>
    <row r="79744" spans="1:4" x14ac:dyDescent="0.2">
      <c r="A79744" s="1">
        <v>79742</v>
      </c>
      <c r="B79744" s="1" t="s">
        <v>79613</v>
      </c>
      <c r="C79744" s="1" t="s">
        <v>60</v>
      </c>
    </row>
    <row r="79745" spans="1:3" x14ac:dyDescent="0.2">
      <c r="A79745" s="1">
        <v>79743</v>
      </c>
      <c r="B79745" s="1" t="s">
        <v>79614</v>
      </c>
      <c r="C79745" s="1" t="s">
        <v>60</v>
      </c>
    </row>
    <row r="79746" spans="1:3" x14ac:dyDescent="0.2">
      <c r="A79746" s="1">
        <v>79744</v>
      </c>
      <c r="B79746" s="1" t="s">
        <v>79615</v>
      </c>
      <c r="C79746" s="1" t="s">
        <v>5</v>
      </c>
    </row>
    <row r="79747" spans="1:3" x14ac:dyDescent="0.2">
      <c r="A79747" s="1">
        <v>79745</v>
      </c>
      <c r="B79747" s="1" t="s">
        <v>79616</v>
      </c>
      <c r="C79747" s="1" t="s">
        <v>60</v>
      </c>
    </row>
    <row r="79748" spans="1:3" x14ac:dyDescent="0.2">
      <c r="A79748" s="1">
        <v>79746</v>
      </c>
      <c r="B79748" s="1" t="s">
        <v>79617</v>
      </c>
      <c r="C79748" s="1" t="s">
        <v>5</v>
      </c>
    </row>
    <row r="79749" spans="1:3" x14ac:dyDescent="0.2">
      <c r="A79749" s="1">
        <v>79747</v>
      </c>
      <c r="B79749" s="1" t="s">
        <v>79618</v>
      </c>
      <c r="C79749" s="1" t="s">
        <v>5</v>
      </c>
    </row>
    <row r="79750" spans="1:3" x14ac:dyDescent="0.2">
      <c r="A79750" s="1">
        <v>79748</v>
      </c>
      <c r="B79750" s="1" t="s">
        <v>79619</v>
      </c>
      <c r="C79750" s="1" t="s">
        <v>5</v>
      </c>
    </row>
    <row r="79751" spans="1:3" x14ac:dyDescent="0.2">
      <c r="A79751" s="1">
        <v>79749</v>
      </c>
      <c r="B79751" s="1" t="s">
        <v>79620</v>
      </c>
      <c r="C79751" s="1" t="s">
        <v>5</v>
      </c>
    </row>
    <row r="79752" spans="1:3" x14ac:dyDescent="0.2">
      <c r="A79752" s="1">
        <v>79750</v>
      </c>
      <c r="B79752" s="1" t="s">
        <v>79621</v>
      </c>
      <c r="C79752" s="1" t="s">
        <v>60</v>
      </c>
    </row>
    <row r="79753" spans="1:3" x14ac:dyDescent="0.2">
      <c r="A79753" s="1">
        <v>79751</v>
      </c>
      <c r="B79753" s="1" t="s">
        <v>79622</v>
      </c>
      <c r="C79753" s="1" t="s">
        <v>60</v>
      </c>
    </row>
    <row r="79754" spans="1:3" x14ac:dyDescent="0.2">
      <c r="A79754" s="1">
        <v>79752</v>
      </c>
      <c r="B79754" s="1" t="s">
        <v>79623</v>
      </c>
      <c r="C79754" s="1" t="s">
        <v>5</v>
      </c>
    </row>
    <row r="79755" spans="1:3" x14ac:dyDescent="0.2">
      <c r="A79755" s="1">
        <v>79753</v>
      </c>
      <c r="B79755" s="1" t="s">
        <v>79624</v>
      </c>
      <c r="C79755" s="1" t="s">
        <v>60</v>
      </c>
    </row>
    <row r="79756" spans="1:3" x14ac:dyDescent="0.2">
      <c r="A79756" s="1">
        <v>79754</v>
      </c>
      <c r="B79756" s="1" t="s">
        <v>79625</v>
      </c>
      <c r="C79756" s="1" t="s">
        <v>60</v>
      </c>
    </row>
    <row r="79757" spans="1:3" x14ac:dyDescent="0.2">
      <c r="A79757" s="1">
        <v>79755</v>
      </c>
      <c r="B79757" s="1" t="s">
        <v>79626</v>
      </c>
      <c r="C79757" s="1" t="s">
        <v>60</v>
      </c>
    </row>
    <row r="79758" spans="1:3" x14ac:dyDescent="0.2">
      <c r="A79758" s="1">
        <v>79756</v>
      </c>
      <c r="B79758" s="1" t="s">
        <v>79627</v>
      </c>
      <c r="C79758" s="1" t="s">
        <v>60</v>
      </c>
    </row>
    <row r="79759" spans="1:3" x14ac:dyDescent="0.2">
      <c r="A79759" s="1">
        <v>79757</v>
      </c>
      <c r="B79759" s="1" t="s">
        <v>79628</v>
      </c>
      <c r="C79759" s="1" t="s">
        <v>60</v>
      </c>
    </row>
    <row r="79760" spans="1:3" x14ac:dyDescent="0.2">
      <c r="A79760" s="1">
        <v>79758</v>
      </c>
      <c r="B79760" s="1" t="s">
        <v>79629</v>
      </c>
      <c r="C79760" s="1" t="s">
        <v>60</v>
      </c>
    </row>
    <row r="79761" spans="1:3" x14ac:dyDescent="0.2">
      <c r="A79761" s="1">
        <v>79759</v>
      </c>
      <c r="B79761" s="1" t="s">
        <v>79630</v>
      </c>
      <c r="C79761" s="1" t="s">
        <v>60</v>
      </c>
    </row>
    <row r="79762" spans="1:3" x14ac:dyDescent="0.2">
      <c r="A79762" s="1">
        <v>79760</v>
      </c>
      <c r="B79762" s="1" t="s">
        <v>79631</v>
      </c>
      <c r="C79762" s="1" t="s">
        <v>60</v>
      </c>
    </row>
    <row r="79763" spans="1:3" x14ac:dyDescent="0.2">
      <c r="A79763" s="1">
        <v>79761</v>
      </c>
      <c r="B79763" s="1" t="s">
        <v>79632</v>
      </c>
      <c r="C79763" s="1" t="s">
        <v>60</v>
      </c>
    </row>
    <row r="79764" spans="1:3" x14ac:dyDescent="0.2">
      <c r="A79764" s="1">
        <v>79762</v>
      </c>
      <c r="B79764" s="1" t="s">
        <v>79633</v>
      </c>
      <c r="C79764" s="1" t="s">
        <v>60</v>
      </c>
    </row>
    <row r="79765" spans="1:3" x14ac:dyDescent="0.2">
      <c r="A79765" s="1">
        <v>79763</v>
      </c>
      <c r="B79765" s="1" t="s">
        <v>79634</v>
      </c>
      <c r="C79765" s="1" t="s">
        <v>60</v>
      </c>
    </row>
    <row r="79766" spans="1:3" x14ac:dyDescent="0.2">
      <c r="A79766" s="1">
        <v>79764</v>
      </c>
      <c r="B79766" s="1" t="s">
        <v>79635</v>
      </c>
      <c r="C79766" s="1" t="s">
        <v>5</v>
      </c>
    </row>
    <row r="79767" spans="1:3" x14ac:dyDescent="0.2">
      <c r="A79767" s="1">
        <v>79765</v>
      </c>
      <c r="B79767" s="1" t="s">
        <v>79636</v>
      </c>
      <c r="C79767" s="1" t="s">
        <v>60</v>
      </c>
    </row>
    <row r="79768" spans="1:3" x14ac:dyDescent="0.2">
      <c r="A79768" s="1">
        <v>79766</v>
      </c>
      <c r="B79768" s="1" t="s">
        <v>79637</v>
      </c>
      <c r="C79768" s="1" t="s">
        <v>60</v>
      </c>
    </row>
    <row r="79769" spans="1:3" x14ac:dyDescent="0.2">
      <c r="A79769" s="1">
        <v>79767</v>
      </c>
      <c r="B79769" s="1" t="s">
        <v>79638</v>
      </c>
      <c r="C79769" s="1" t="s">
        <v>60</v>
      </c>
    </row>
    <row r="79770" spans="1:3" x14ac:dyDescent="0.2">
      <c r="A79770" s="1">
        <v>79768</v>
      </c>
      <c r="B79770" s="1" t="s">
        <v>79639</v>
      </c>
      <c r="C79770" s="1" t="s">
        <v>60</v>
      </c>
    </row>
    <row r="79771" spans="1:3" x14ac:dyDescent="0.2">
      <c r="A79771" s="1">
        <v>79769</v>
      </c>
      <c r="B79771" s="1" t="s">
        <v>79640</v>
      </c>
      <c r="C79771" s="1" t="s">
        <v>5</v>
      </c>
    </row>
    <row r="79772" spans="1:3" x14ac:dyDescent="0.2">
      <c r="A79772" s="1">
        <v>79770</v>
      </c>
      <c r="B79772" s="1" t="s">
        <v>79641</v>
      </c>
      <c r="C79772" s="1" t="s">
        <v>5</v>
      </c>
    </row>
    <row r="79773" spans="1:3" x14ac:dyDescent="0.2">
      <c r="A79773" s="1">
        <v>79771</v>
      </c>
      <c r="B79773" s="1" t="s">
        <v>79642</v>
      </c>
      <c r="C79773" s="1" t="s">
        <v>60</v>
      </c>
    </row>
    <row r="79774" spans="1:3" x14ac:dyDescent="0.2">
      <c r="A79774" s="1">
        <v>79772</v>
      </c>
      <c r="B79774" s="1" t="s">
        <v>79643</v>
      </c>
      <c r="C79774" s="1" t="s">
        <v>60</v>
      </c>
    </row>
    <row r="79775" spans="1:3" x14ac:dyDescent="0.2">
      <c r="A79775" s="1">
        <v>79773</v>
      </c>
      <c r="B79775" s="1" t="s">
        <v>79644</v>
      </c>
      <c r="C79775" s="1" t="s">
        <v>60</v>
      </c>
    </row>
    <row r="79776" spans="1:3" x14ac:dyDescent="0.2">
      <c r="A79776" s="1">
        <v>79774</v>
      </c>
      <c r="B79776" s="1" t="s">
        <v>79645</v>
      </c>
      <c r="C79776" s="1" t="s">
        <v>60</v>
      </c>
    </row>
    <row r="79777" spans="1:4" x14ac:dyDescent="0.2">
      <c r="A79777" s="1">
        <v>79775</v>
      </c>
      <c r="B79777" s="1" t="s">
        <v>79646</v>
      </c>
      <c r="C79777" s="1" t="s">
        <v>60</v>
      </c>
    </row>
    <row r="79778" spans="1:4" x14ac:dyDescent="0.2">
      <c r="A79778" s="1">
        <v>79776</v>
      </c>
      <c r="B79778" s="1" t="s">
        <v>79647</v>
      </c>
      <c r="C79778" s="1" t="s">
        <v>60</v>
      </c>
    </row>
    <row r="79779" spans="1:4" x14ac:dyDescent="0.2">
      <c r="A79779" s="1">
        <v>79777</v>
      </c>
      <c r="B79779" s="1" t="s">
        <v>79648</v>
      </c>
      <c r="C79779" s="1" t="s">
        <v>60</v>
      </c>
    </row>
    <row r="79780" spans="1:4" x14ac:dyDescent="0.2">
      <c r="A79780" s="1">
        <v>79778</v>
      </c>
      <c r="B79780" s="1" t="s">
        <v>79649</v>
      </c>
      <c r="C79780" s="1" t="s">
        <v>60</v>
      </c>
    </row>
    <row r="79781" spans="1:4" x14ac:dyDescent="0.2">
      <c r="A79781" s="1">
        <v>79779</v>
      </c>
      <c r="B79781" s="1" t="s">
        <v>79650</v>
      </c>
      <c r="C79781" s="1" t="s">
        <v>60</v>
      </c>
    </row>
    <row r="79782" spans="1:4" x14ac:dyDescent="0.2">
      <c r="A79782" s="1">
        <v>79780</v>
      </c>
      <c r="B79782" s="1" t="s">
        <v>79651</v>
      </c>
      <c r="C79782" s="1" t="s">
        <v>60</v>
      </c>
      <c r="D79782" s="1" t="s">
        <v>61</v>
      </c>
    </row>
    <row r="79783" spans="1:4" x14ac:dyDescent="0.2">
      <c r="A79783" s="1">
        <v>79781</v>
      </c>
      <c r="B79783" s="1" t="s">
        <v>79652</v>
      </c>
      <c r="C79783" s="1" t="s">
        <v>60</v>
      </c>
    </row>
    <row r="79784" spans="1:4" x14ac:dyDescent="0.2">
      <c r="A79784" s="1">
        <v>79782</v>
      </c>
      <c r="B79784" s="1" t="s">
        <v>79653</v>
      </c>
      <c r="C79784" s="1" t="s">
        <v>5</v>
      </c>
    </row>
    <row r="79785" spans="1:4" x14ac:dyDescent="0.2">
      <c r="A79785" s="1">
        <v>79783</v>
      </c>
      <c r="B79785" s="1" t="s">
        <v>79654</v>
      </c>
      <c r="C79785" s="1" t="s">
        <v>60</v>
      </c>
    </row>
    <row r="79786" spans="1:4" x14ac:dyDescent="0.2">
      <c r="A79786" s="1">
        <v>79784</v>
      </c>
      <c r="B79786" s="1" t="s">
        <v>79655</v>
      </c>
      <c r="C79786" s="1" t="s">
        <v>60</v>
      </c>
    </row>
    <row r="79787" spans="1:4" x14ac:dyDescent="0.2">
      <c r="A79787" s="1">
        <v>79785</v>
      </c>
      <c r="B79787" s="1" t="s">
        <v>79656</v>
      </c>
      <c r="C79787" s="1" t="s">
        <v>60</v>
      </c>
    </row>
    <row r="79788" spans="1:4" x14ac:dyDescent="0.2">
      <c r="A79788" s="1">
        <v>79786</v>
      </c>
      <c r="B79788" s="1" t="s">
        <v>79657</v>
      </c>
      <c r="C79788" s="1" t="s">
        <v>60</v>
      </c>
    </row>
    <row r="79789" spans="1:4" x14ac:dyDescent="0.2">
      <c r="A79789" s="1">
        <v>79787</v>
      </c>
      <c r="B79789" s="1" t="s">
        <v>79658</v>
      </c>
      <c r="C79789" s="1" t="s">
        <v>60</v>
      </c>
    </row>
    <row r="79790" spans="1:4" x14ac:dyDescent="0.2">
      <c r="A79790" s="1">
        <v>79788</v>
      </c>
      <c r="B79790" s="1" t="s">
        <v>79659</v>
      </c>
      <c r="C79790" s="1" t="s">
        <v>60</v>
      </c>
    </row>
    <row r="79791" spans="1:4" x14ac:dyDescent="0.2">
      <c r="A79791" s="1">
        <v>79789</v>
      </c>
      <c r="B79791" s="1" t="s">
        <v>79660</v>
      </c>
      <c r="C79791" s="1" t="s">
        <v>60</v>
      </c>
    </row>
    <row r="79792" spans="1:4" x14ac:dyDescent="0.2">
      <c r="A79792" s="1">
        <v>79790</v>
      </c>
      <c r="B79792" s="1" t="s">
        <v>79661</v>
      </c>
      <c r="C79792" s="1" t="s">
        <v>60</v>
      </c>
    </row>
    <row r="79793" spans="1:3" x14ac:dyDescent="0.2">
      <c r="A79793" s="1">
        <v>79791</v>
      </c>
      <c r="B79793" s="1" t="s">
        <v>79662</v>
      </c>
      <c r="C79793" s="1" t="s">
        <v>60</v>
      </c>
    </row>
    <row r="79794" spans="1:3" x14ac:dyDescent="0.2">
      <c r="A79794" s="1">
        <v>79792</v>
      </c>
      <c r="B79794" s="1" t="s">
        <v>79663</v>
      </c>
      <c r="C79794" s="1" t="s">
        <v>60</v>
      </c>
    </row>
    <row r="79795" spans="1:3" x14ac:dyDescent="0.2">
      <c r="A79795" s="1">
        <v>79793</v>
      </c>
      <c r="B79795" s="1" t="s">
        <v>79664</v>
      </c>
      <c r="C79795" s="1" t="s">
        <v>60</v>
      </c>
    </row>
    <row r="79796" spans="1:3" x14ac:dyDescent="0.2">
      <c r="A79796" s="1">
        <v>79794</v>
      </c>
      <c r="B79796" s="1" t="s">
        <v>79665</v>
      </c>
      <c r="C79796" s="1" t="s">
        <v>60</v>
      </c>
    </row>
    <row r="79797" spans="1:3" x14ac:dyDescent="0.2">
      <c r="A79797" s="1">
        <v>79795</v>
      </c>
      <c r="B79797" s="1" t="s">
        <v>79666</v>
      </c>
      <c r="C79797" s="1" t="s">
        <v>60</v>
      </c>
    </row>
    <row r="79798" spans="1:3" x14ac:dyDescent="0.2">
      <c r="A79798" s="1">
        <v>79796</v>
      </c>
      <c r="B79798" s="1" t="s">
        <v>79667</v>
      </c>
      <c r="C79798" s="1" t="s">
        <v>5</v>
      </c>
    </row>
    <row r="79799" spans="1:3" x14ac:dyDescent="0.2">
      <c r="A79799" s="1">
        <v>79797</v>
      </c>
      <c r="B79799" s="1" t="s">
        <v>79668</v>
      </c>
      <c r="C79799" s="1" t="s">
        <v>60</v>
      </c>
    </row>
    <row r="79800" spans="1:3" x14ac:dyDescent="0.2">
      <c r="A79800" s="1">
        <v>79798</v>
      </c>
      <c r="B79800" s="1" t="s">
        <v>79669</v>
      </c>
      <c r="C79800" s="1" t="s">
        <v>60</v>
      </c>
    </row>
    <row r="79801" spans="1:3" x14ac:dyDescent="0.2">
      <c r="A79801" s="1">
        <v>79799</v>
      </c>
      <c r="B79801" s="1" t="s">
        <v>79670</v>
      </c>
      <c r="C79801" s="1" t="s">
        <v>60</v>
      </c>
    </row>
    <row r="79802" spans="1:3" x14ac:dyDescent="0.2">
      <c r="A79802" s="1">
        <v>79800</v>
      </c>
      <c r="B79802" s="1" t="s">
        <v>79671</v>
      </c>
      <c r="C79802" s="1" t="s">
        <v>5</v>
      </c>
    </row>
    <row r="79803" spans="1:3" x14ac:dyDescent="0.2">
      <c r="A79803" s="1">
        <v>79801</v>
      </c>
      <c r="B79803" s="1" t="s">
        <v>79672</v>
      </c>
      <c r="C79803" s="1" t="s">
        <v>5</v>
      </c>
    </row>
    <row r="79804" spans="1:3" x14ac:dyDescent="0.2">
      <c r="A79804" s="1">
        <v>79802</v>
      </c>
      <c r="B79804" s="1" t="s">
        <v>79673</v>
      </c>
      <c r="C79804" s="1" t="s">
        <v>60</v>
      </c>
    </row>
    <row r="79805" spans="1:3" x14ac:dyDescent="0.2">
      <c r="A79805" s="1">
        <v>79803</v>
      </c>
      <c r="B79805" s="1" t="s">
        <v>79674</v>
      </c>
      <c r="C79805" s="1" t="s">
        <v>60</v>
      </c>
    </row>
    <row r="79806" spans="1:3" x14ac:dyDescent="0.2">
      <c r="A79806" s="1">
        <v>79804</v>
      </c>
      <c r="B79806" s="1" t="s">
        <v>79675</v>
      </c>
      <c r="C79806" s="1" t="s">
        <v>5</v>
      </c>
    </row>
    <row r="79807" spans="1:3" x14ac:dyDescent="0.2">
      <c r="A79807" s="1">
        <v>79805</v>
      </c>
      <c r="B79807" s="1" t="s">
        <v>79676</v>
      </c>
      <c r="C79807" s="1" t="s">
        <v>60</v>
      </c>
    </row>
    <row r="79808" spans="1:3" x14ac:dyDescent="0.2">
      <c r="A79808" s="1">
        <v>79806</v>
      </c>
      <c r="B79808" s="1" t="s">
        <v>79677</v>
      </c>
      <c r="C79808" s="1" t="s">
        <v>60</v>
      </c>
    </row>
    <row r="79809" spans="1:3" x14ac:dyDescent="0.2">
      <c r="A79809" s="1">
        <v>79807</v>
      </c>
      <c r="B79809" s="1" t="s">
        <v>79678</v>
      </c>
      <c r="C79809" s="1" t="s">
        <v>60</v>
      </c>
    </row>
    <row r="79810" spans="1:3" x14ac:dyDescent="0.2">
      <c r="A79810" s="1">
        <v>79808</v>
      </c>
      <c r="B79810" s="1" t="s">
        <v>79679</v>
      </c>
      <c r="C79810" s="1" t="s">
        <v>5</v>
      </c>
    </row>
    <row r="79811" spans="1:3" x14ac:dyDescent="0.2">
      <c r="A79811" s="1">
        <v>79809</v>
      </c>
      <c r="B79811" s="1" t="s">
        <v>79680</v>
      </c>
      <c r="C79811" s="1" t="s">
        <v>60</v>
      </c>
    </row>
    <row r="79812" spans="1:3" x14ac:dyDescent="0.2">
      <c r="A79812" s="1">
        <v>79810</v>
      </c>
      <c r="B79812" s="1" t="s">
        <v>79681</v>
      </c>
      <c r="C79812" s="1" t="s">
        <v>60</v>
      </c>
    </row>
    <row r="79813" spans="1:3" x14ac:dyDescent="0.2">
      <c r="A79813" s="1">
        <v>79811</v>
      </c>
      <c r="B79813" s="1" t="s">
        <v>79682</v>
      </c>
      <c r="C79813" s="1" t="s">
        <v>60</v>
      </c>
    </row>
    <row r="79814" spans="1:3" x14ac:dyDescent="0.2">
      <c r="A79814" s="1">
        <v>79812</v>
      </c>
      <c r="B79814" s="1" t="s">
        <v>79683</v>
      </c>
      <c r="C79814" s="1" t="s">
        <v>5</v>
      </c>
    </row>
    <row r="79815" spans="1:3" x14ac:dyDescent="0.2">
      <c r="A79815" s="1">
        <v>79813</v>
      </c>
      <c r="B79815" s="1" t="s">
        <v>79684</v>
      </c>
      <c r="C79815" s="1" t="s">
        <v>60</v>
      </c>
    </row>
    <row r="79816" spans="1:3" x14ac:dyDescent="0.2">
      <c r="A79816" s="1">
        <v>79814</v>
      </c>
      <c r="B79816" s="1" t="s">
        <v>79685</v>
      </c>
      <c r="C79816" s="1" t="s">
        <v>60</v>
      </c>
    </row>
    <row r="79817" spans="1:3" x14ac:dyDescent="0.2">
      <c r="A79817" s="1">
        <v>79815</v>
      </c>
      <c r="B79817" s="1" t="s">
        <v>79686</v>
      </c>
      <c r="C79817" s="1" t="s">
        <v>60</v>
      </c>
    </row>
    <row r="79818" spans="1:3" x14ac:dyDescent="0.2">
      <c r="A79818" s="1">
        <v>79816</v>
      </c>
      <c r="B79818" s="1" t="s">
        <v>79687</v>
      </c>
      <c r="C79818" s="1" t="s">
        <v>60</v>
      </c>
    </row>
    <row r="79819" spans="1:3" x14ac:dyDescent="0.2">
      <c r="A79819" s="1">
        <v>79817</v>
      </c>
      <c r="B79819" s="1" t="s">
        <v>79688</v>
      </c>
      <c r="C79819" s="1" t="s">
        <v>60</v>
      </c>
    </row>
    <row r="79820" spans="1:3" x14ac:dyDescent="0.2">
      <c r="A79820" s="1">
        <v>79818</v>
      </c>
      <c r="B79820" s="1" t="s">
        <v>79689</v>
      </c>
      <c r="C79820" s="1" t="s">
        <v>60</v>
      </c>
    </row>
    <row r="79821" spans="1:3" x14ac:dyDescent="0.2">
      <c r="A79821" s="1">
        <v>79819</v>
      </c>
      <c r="B79821" s="1" t="s">
        <v>79690</v>
      </c>
      <c r="C79821" s="1" t="s">
        <v>60</v>
      </c>
    </row>
    <row r="79822" spans="1:3" x14ac:dyDescent="0.2">
      <c r="A79822" s="1">
        <v>79820</v>
      </c>
      <c r="B79822" s="1" t="s">
        <v>79691</v>
      </c>
      <c r="C79822" s="1" t="s">
        <v>60</v>
      </c>
    </row>
    <row r="79823" spans="1:3" x14ac:dyDescent="0.2">
      <c r="A79823" s="1">
        <v>79821</v>
      </c>
      <c r="B79823" s="1" t="s">
        <v>79692</v>
      </c>
      <c r="C79823" s="1" t="s">
        <v>5</v>
      </c>
    </row>
    <row r="79824" spans="1:3" x14ac:dyDescent="0.2">
      <c r="A79824" s="1">
        <v>79822</v>
      </c>
      <c r="B79824" s="1" t="s">
        <v>79693</v>
      </c>
      <c r="C79824" s="1" t="s">
        <v>60</v>
      </c>
    </row>
    <row r="79825" spans="1:3" x14ac:dyDescent="0.2">
      <c r="A79825" s="1">
        <v>79823</v>
      </c>
      <c r="B79825" s="1" t="s">
        <v>79694</v>
      </c>
      <c r="C79825" s="1" t="s">
        <v>60</v>
      </c>
    </row>
    <row r="79826" spans="1:3" x14ac:dyDescent="0.2">
      <c r="A79826" s="1">
        <v>79824</v>
      </c>
      <c r="B79826" s="1" t="s">
        <v>79695</v>
      </c>
      <c r="C79826" s="1" t="s">
        <v>60</v>
      </c>
    </row>
    <row r="79827" spans="1:3" x14ac:dyDescent="0.2">
      <c r="A79827" s="1">
        <v>79825</v>
      </c>
      <c r="B79827" s="1" t="s">
        <v>79696</v>
      </c>
      <c r="C79827" s="1" t="s">
        <v>5</v>
      </c>
    </row>
    <row r="79828" spans="1:3" x14ac:dyDescent="0.2">
      <c r="A79828" s="1">
        <v>79826</v>
      </c>
      <c r="B79828" s="1" t="s">
        <v>79697</v>
      </c>
      <c r="C79828" s="1" t="s">
        <v>60</v>
      </c>
    </row>
    <row r="79829" spans="1:3" x14ac:dyDescent="0.2">
      <c r="A79829" s="1">
        <v>79827</v>
      </c>
      <c r="B79829" s="1" t="s">
        <v>79698</v>
      </c>
      <c r="C79829" s="1" t="s">
        <v>60</v>
      </c>
    </row>
    <row r="79830" spans="1:3" x14ac:dyDescent="0.2">
      <c r="A79830" s="1">
        <v>79828</v>
      </c>
      <c r="B79830" s="1" t="s">
        <v>79699</v>
      </c>
      <c r="C79830" s="1" t="s">
        <v>60</v>
      </c>
    </row>
    <row r="79831" spans="1:3" x14ac:dyDescent="0.2">
      <c r="A79831" s="1">
        <v>79829</v>
      </c>
      <c r="B79831" s="1" t="s">
        <v>79700</v>
      </c>
      <c r="C79831" s="1" t="s">
        <v>60</v>
      </c>
    </row>
    <row r="79832" spans="1:3" x14ac:dyDescent="0.2">
      <c r="A79832" s="1">
        <v>79830</v>
      </c>
      <c r="B79832" s="1" t="s">
        <v>79701</v>
      </c>
      <c r="C79832" s="1" t="s">
        <v>60</v>
      </c>
    </row>
    <row r="79833" spans="1:3" x14ac:dyDescent="0.2">
      <c r="A79833" s="1">
        <v>79831</v>
      </c>
      <c r="B79833" s="1" t="s">
        <v>79702</v>
      </c>
      <c r="C79833" s="1" t="s">
        <v>60</v>
      </c>
    </row>
    <row r="79834" spans="1:3" x14ac:dyDescent="0.2">
      <c r="A79834" s="1">
        <v>79832</v>
      </c>
      <c r="B79834" s="1" t="s">
        <v>79703</v>
      </c>
      <c r="C79834" s="1" t="s">
        <v>60</v>
      </c>
    </row>
    <row r="79835" spans="1:3" x14ac:dyDescent="0.2">
      <c r="A79835" s="1">
        <v>79833</v>
      </c>
      <c r="B79835" s="1" t="s">
        <v>79704</v>
      </c>
      <c r="C79835" s="1" t="s">
        <v>60</v>
      </c>
    </row>
    <row r="79836" spans="1:3" x14ac:dyDescent="0.2">
      <c r="A79836" s="1">
        <v>79834</v>
      </c>
      <c r="B79836" s="1" t="s">
        <v>79705</v>
      </c>
      <c r="C79836" s="1" t="s">
        <v>60</v>
      </c>
    </row>
    <row r="79837" spans="1:3" x14ac:dyDescent="0.2">
      <c r="A79837" s="1">
        <v>79835</v>
      </c>
      <c r="B79837" s="1" t="s">
        <v>79706</v>
      </c>
      <c r="C79837" s="1" t="s">
        <v>60</v>
      </c>
    </row>
    <row r="79838" spans="1:3" x14ac:dyDescent="0.2">
      <c r="A79838" s="1">
        <v>79836</v>
      </c>
      <c r="B79838" s="1" t="s">
        <v>79707</v>
      </c>
      <c r="C79838" s="1" t="s">
        <v>60</v>
      </c>
    </row>
    <row r="79839" spans="1:3" x14ac:dyDescent="0.2">
      <c r="A79839" s="1">
        <v>79837</v>
      </c>
      <c r="B79839" s="1" t="s">
        <v>79708</v>
      </c>
      <c r="C79839" s="1" t="s">
        <v>60</v>
      </c>
    </row>
    <row r="79840" spans="1:3" x14ac:dyDescent="0.2">
      <c r="A79840" s="1">
        <v>79838</v>
      </c>
      <c r="B79840" s="1" t="s">
        <v>79709</v>
      </c>
      <c r="C79840" s="1" t="s">
        <v>60</v>
      </c>
    </row>
    <row r="79841" spans="1:4" x14ac:dyDescent="0.2">
      <c r="A79841" s="1">
        <v>79839</v>
      </c>
      <c r="B79841" s="1" t="s">
        <v>79710</v>
      </c>
      <c r="C79841" s="1" t="s">
        <v>60</v>
      </c>
    </row>
    <row r="79842" spans="1:4" x14ac:dyDescent="0.2">
      <c r="A79842" s="1">
        <v>79840</v>
      </c>
      <c r="B79842" s="1" t="s">
        <v>79711</v>
      </c>
      <c r="C79842" s="1" t="s">
        <v>60</v>
      </c>
    </row>
    <row r="79843" spans="1:4" x14ac:dyDescent="0.2">
      <c r="A79843" s="1">
        <v>79841</v>
      </c>
      <c r="B79843" s="1" t="s">
        <v>79712</v>
      </c>
      <c r="C79843" s="1" t="s">
        <v>5</v>
      </c>
    </row>
    <row r="79844" spans="1:4" x14ac:dyDescent="0.2">
      <c r="A79844" s="1">
        <v>79842</v>
      </c>
      <c r="B79844" s="1" t="s">
        <v>79713</v>
      </c>
      <c r="C79844" s="1" t="s">
        <v>60</v>
      </c>
    </row>
    <row r="79845" spans="1:4" x14ac:dyDescent="0.2">
      <c r="A79845" s="1">
        <v>79843</v>
      </c>
      <c r="B79845" s="1" t="s">
        <v>79714</v>
      </c>
      <c r="C79845" s="1" t="s">
        <v>5</v>
      </c>
    </row>
    <row r="79846" spans="1:4" x14ac:dyDescent="0.2">
      <c r="A79846" s="1">
        <v>79844</v>
      </c>
      <c r="B79846" s="1" t="s">
        <v>79715</v>
      </c>
      <c r="C79846" s="1" t="s">
        <v>60</v>
      </c>
    </row>
    <row r="79847" spans="1:4" x14ac:dyDescent="0.2">
      <c r="A79847" s="1">
        <v>79845</v>
      </c>
      <c r="B79847" s="1" t="s">
        <v>79716</v>
      </c>
      <c r="C79847" s="1" t="s">
        <v>60</v>
      </c>
    </row>
    <row r="79848" spans="1:4" x14ac:dyDescent="0.2">
      <c r="A79848" s="1">
        <v>79846</v>
      </c>
      <c r="B79848" s="1" t="s">
        <v>79717</v>
      </c>
      <c r="C79848" s="1" t="s">
        <v>60</v>
      </c>
    </row>
    <row r="79849" spans="1:4" x14ac:dyDescent="0.2">
      <c r="A79849" s="1">
        <v>79847</v>
      </c>
      <c r="B79849" s="1" t="s">
        <v>79718</v>
      </c>
      <c r="C79849" s="1" t="s">
        <v>60</v>
      </c>
    </row>
    <row r="79850" spans="1:4" x14ac:dyDescent="0.2">
      <c r="A79850" s="1">
        <v>79848</v>
      </c>
      <c r="B79850" s="1" t="s">
        <v>79719</v>
      </c>
      <c r="C79850" s="1" t="s">
        <v>60</v>
      </c>
    </row>
    <row r="79851" spans="1:4" x14ac:dyDescent="0.2">
      <c r="A79851" s="1">
        <v>79849</v>
      </c>
      <c r="B79851" s="1" t="s">
        <v>79720</v>
      </c>
      <c r="C79851" s="1" t="s">
        <v>60</v>
      </c>
    </row>
    <row r="79852" spans="1:4" x14ac:dyDescent="0.2">
      <c r="A79852" s="1">
        <v>79850</v>
      </c>
      <c r="B79852" s="1" t="s">
        <v>79721</v>
      </c>
      <c r="C79852" s="1" t="s">
        <v>60</v>
      </c>
    </row>
    <row r="79853" spans="1:4" x14ac:dyDescent="0.2">
      <c r="A79853" s="1">
        <v>79851</v>
      </c>
      <c r="B79853" s="1" t="s">
        <v>79722</v>
      </c>
      <c r="C79853" s="1" t="s">
        <v>60</v>
      </c>
    </row>
    <row r="79854" spans="1:4" x14ac:dyDescent="0.2">
      <c r="A79854" s="1">
        <v>79852</v>
      </c>
      <c r="B79854" s="1" t="s">
        <v>79723</v>
      </c>
      <c r="C79854" s="1" t="s">
        <v>60</v>
      </c>
    </row>
    <row r="79855" spans="1:4" x14ac:dyDescent="0.2">
      <c r="A79855" s="1">
        <v>79853</v>
      </c>
      <c r="B79855" s="1" t="s">
        <v>79724</v>
      </c>
      <c r="C79855" s="1" t="s">
        <v>60</v>
      </c>
    </row>
    <row r="79856" spans="1:4" x14ac:dyDescent="0.2">
      <c r="A79856" s="1">
        <v>79854</v>
      </c>
      <c r="B79856" s="1" t="s">
        <v>79725</v>
      </c>
      <c r="C79856" s="1" t="s">
        <v>60</v>
      </c>
      <c r="D79856" s="1" t="s">
        <v>61</v>
      </c>
    </row>
    <row r="79857" spans="1:4" x14ac:dyDescent="0.2">
      <c r="A79857" s="1">
        <v>79855</v>
      </c>
      <c r="B79857" s="1" t="s">
        <v>79726</v>
      </c>
      <c r="C79857" s="1" t="s">
        <v>60</v>
      </c>
    </row>
    <row r="79858" spans="1:4" x14ac:dyDescent="0.2">
      <c r="A79858" s="1">
        <v>79856</v>
      </c>
      <c r="B79858" s="1" t="s">
        <v>79727</v>
      </c>
      <c r="C79858" s="1" t="s">
        <v>60</v>
      </c>
    </row>
    <row r="79859" spans="1:4" x14ac:dyDescent="0.2">
      <c r="A79859" s="1">
        <v>79857</v>
      </c>
      <c r="B79859" s="1" t="s">
        <v>79728</v>
      </c>
      <c r="C79859" s="1" t="s">
        <v>5</v>
      </c>
    </row>
    <row r="79860" spans="1:4" x14ac:dyDescent="0.2">
      <c r="A79860" s="1">
        <v>79858</v>
      </c>
      <c r="B79860" s="1" t="s">
        <v>79729</v>
      </c>
      <c r="C79860" s="1" t="s">
        <v>60</v>
      </c>
    </row>
    <row r="79861" spans="1:4" x14ac:dyDescent="0.2">
      <c r="A79861" s="1">
        <v>79859</v>
      </c>
      <c r="B79861" s="1" t="s">
        <v>79730</v>
      </c>
      <c r="C79861" s="1" t="s">
        <v>60</v>
      </c>
    </row>
    <row r="79862" spans="1:4" x14ac:dyDescent="0.2">
      <c r="A79862" s="1">
        <v>79860</v>
      </c>
      <c r="B79862" s="1" t="s">
        <v>79731</v>
      </c>
      <c r="C79862" s="1" t="s">
        <v>5</v>
      </c>
    </row>
    <row r="79863" spans="1:4" x14ac:dyDescent="0.2">
      <c r="A79863" s="1">
        <v>79861</v>
      </c>
      <c r="B79863" s="1" t="s">
        <v>79732</v>
      </c>
      <c r="C79863" s="1" t="s">
        <v>60</v>
      </c>
    </row>
    <row r="79864" spans="1:4" x14ac:dyDescent="0.2">
      <c r="A79864" s="1">
        <v>79862</v>
      </c>
      <c r="B79864" s="1" t="s">
        <v>79733</v>
      </c>
      <c r="C79864" s="1" t="s">
        <v>60</v>
      </c>
    </row>
    <row r="79865" spans="1:4" x14ac:dyDescent="0.2">
      <c r="A79865" s="1">
        <v>79863</v>
      </c>
      <c r="B79865" s="1" t="s">
        <v>79734</v>
      </c>
      <c r="C79865" s="1" t="s">
        <v>60</v>
      </c>
    </row>
    <row r="79866" spans="1:4" x14ac:dyDescent="0.2">
      <c r="A79866" s="1">
        <v>79864</v>
      </c>
      <c r="B79866" s="1" t="s">
        <v>79735</v>
      </c>
      <c r="C79866" s="1" t="s">
        <v>60</v>
      </c>
    </row>
    <row r="79867" spans="1:4" x14ac:dyDescent="0.2">
      <c r="A79867" s="1">
        <v>79865</v>
      </c>
      <c r="B79867" s="1" t="s">
        <v>79736</v>
      </c>
      <c r="C79867" s="1" t="s">
        <v>60</v>
      </c>
      <c r="D79867" s="1" t="s">
        <v>61</v>
      </c>
    </row>
    <row r="79868" spans="1:4" x14ac:dyDescent="0.2">
      <c r="A79868" s="1">
        <v>79866</v>
      </c>
      <c r="B79868" s="1" t="s">
        <v>79737</v>
      </c>
      <c r="C79868" s="1" t="s">
        <v>5</v>
      </c>
    </row>
    <row r="79869" spans="1:4" x14ac:dyDescent="0.2">
      <c r="A79869" s="1">
        <v>79867</v>
      </c>
      <c r="B79869" s="1" t="s">
        <v>79738</v>
      </c>
      <c r="C79869" s="1" t="s">
        <v>60</v>
      </c>
    </row>
    <row r="79870" spans="1:4" x14ac:dyDescent="0.2">
      <c r="A79870" s="1">
        <v>79868</v>
      </c>
      <c r="B79870" s="1" t="s">
        <v>79739</v>
      </c>
      <c r="C79870" s="1" t="s">
        <v>60</v>
      </c>
    </row>
    <row r="79871" spans="1:4" x14ac:dyDescent="0.2">
      <c r="A79871" s="1">
        <v>79869</v>
      </c>
      <c r="B79871" s="1" t="s">
        <v>79740</v>
      </c>
      <c r="C79871" s="1" t="s">
        <v>60</v>
      </c>
    </row>
    <row r="79872" spans="1:4" x14ac:dyDescent="0.2">
      <c r="A79872" s="1">
        <v>79870</v>
      </c>
      <c r="B79872" s="1" t="s">
        <v>79741</v>
      </c>
      <c r="C79872" s="1" t="s">
        <v>60</v>
      </c>
    </row>
    <row r="79873" spans="1:4" x14ac:dyDescent="0.2">
      <c r="A79873" s="1">
        <v>79871</v>
      </c>
      <c r="B79873" s="1" t="s">
        <v>79742</v>
      </c>
      <c r="C79873" s="1" t="s">
        <v>60</v>
      </c>
    </row>
    <row r="79874" spans="1:4" x14ac:dyDescent="0.2">
      <c r="A79874" s="1">
        <v>79872</v>
      </c>
      <c r="B79874" s="1" t="s">
        <v>79743</v>
      </c>
      <c r="C79874" s="1" t="s">
        <v>5</v>
      </c>
    </row>
    <row r="79875" spans="1:4" x14ac:dyDescent="0.2">
      <c r="A79875" s="1">
        <v>79873</v>
      </c>
      <c r="B79875" s="1" t="s">
        <v>79744</v>
      </c>
      <c r="C79875" s="1" t="s">
        <v>5</v>
      </c>
    </row>
    <row r="79876" spans="1:4" x14ac:dyDescent="0.2">
      <c r="A79876" s="1">
        <v>79874</v>
      </c>
      <c r="B79876" s="1" t="s">
        <v>79745</v>
      </c>
      <c r="C79876" s="1" t="s">
        <v>5</v>
      </c>
    </row>
    <row r="79877" spans="1:4" x14ac:dyDescent="0.2">
      <c r="A79877" s="1">
        <v>79875</v>
      </c>
      <c r="B79877" s="1" t="s">
        <v>79746</v>
      </c>
      <c r="C79877" s="1" t="s">
        <v>5</v>
      </c>
    </row>
    <row r="79878" spans="1:4" x14ac:dyDescent="0.2">
      <c r="A79878" s="1">
        <v>79876</v>
      </c>
      <c r="B79878" s="1" t="s">
        <v>79747</v>
      </c>
      <c r="C79878" s="1" t="s">
        <v>5</v>
      </c>
    </row>
    <row r="79879" spans="1:4" x14ac:dyDescent="0.2">
      <c r="A79879" s="1">
        <v>79877</v>
      </c>
      <c r="B79879" s="1" t="s">
        <v>79748</v>
      </c>
      <c r="C79879" s="1" t="s">
        <v>5</v>
      </c>
    </row>
    <row r="79880" spans="1:4" x14ac:dyDescent="0.2">
      <c r="A79880" s="1">
        <v>79878</v>
      </c>
      <c r="B79880" s="1" t="s">
        <v>79749</v>
      </c>
      <c r="C79880" s="1" t="s">
        <v>5</v>
      </c>
    </row>
    <row r="79881" spans="1:4" x14ac:dyDescent="0.2">
      <c r="A79881" s="1">
        <v>79879</v>
      </c>
      <c r="B79881" s="1" t="s">
        <v>79750</v>
      </c>
      <c r="C79881" s="1" t="s">
        <v>60</v>
      </c>
      <c r="D79881" s="1" t="s">
        <v>61</v>
      </c>
    </row>
    <row r="79882" spans="1:4" x14ac:dyDescent="0.2">
      <c r="A79882" s="1">
        <v>79880</v>
      </c>
      <c r="B79882" s="1" t="s">
        <v>79751</v>
      </c>
      <c r="C79882" s="1" t="s">
        <v>5</v>
      </c>
    </row>
    <row r="79883" spans="1:4" x14ac:dyDescent="0.2">
      <c r="A79883" s="1">
        <v>79881</v>
      </c>
      <c r="B79883" s="1" t="s">
        <v>79752</v>
      </c>
      <c r="C79883" s="1" t="s">
        <v>5</v>
      </c>
    </row>
    <row r="79884" spans="1:4" x14ac:dyDescent="0.2">
      <c r="A79884" s="1">
        <v>79882</v>
      </c>
      <c r="B79884" s="1" t="s">
        <v>79753</v>
      </c>
      <c r="C79884" s="1" t="s">
        <v>5</v>
      </c>
    </row>
    <row r="79885" spans="1:4" x14ac:dyDescent="0.2">
      <c r="A79885" s="1">
        <v>79883</v>
      </c>
      <c r="B79885" s="1" t="s">
        <v>79754</v>
      </c>
      <c r="C79885" s="1" t="s">
        <v>5</v>
      </c>
    </row>
    <row r="79886" spans="1:4" x14ac:dyDescent="0.2">
      <c r="A79886" s="1">
        <v>79884</v>
      </c>
      <c r="B79886" s="1" t="s">
        <v>79755</v>
      </c>
      <c r="C79886" s="1" t="s">
        <v>5</v>
      </c>
    </row>
    <row r="79887" spans="1:4" x14ac:dyDescent="0.2">
      <c r="A79887" s="1">
        <v>79885</v>
      </c>
      <c r="B79887" s="1" t="s">
        <v>79756</v>
      </c>
      <c r="C79887" s="1" t="s">
        <v>5</v>
      </c>
    </row>
    <row r="79888" spans="1:4" x14ac:dyDescent="0.2">
      <c r="A79888" s="1">
        <v>79886</v>
      </c>
      <c r="B79888" s="1" t="s">
        <v>79757</v>
      </c>
      <c r="C79888" s="1" t="s">
        <v>5</v>
      </c>
    </row>
    <row r="79889" spans="1:4" x14ac:dyDescent="0.2">
      <c r="A79889" s="1">
        <v>79887</v>
      </c>
      <c r="B79889" s="1" t="s">
        <v>79758</v>
      </c>
      <c r="C79889" s="1" t="s">
        <v>5</v>
      </c>
    </row>
    <row r="79890" spans="1:4" x14ac:dyDescent="0.2">
      <c r="A79890" s="1">
        <v>79888</v>
      </c>
      <c r="B79890" s="1" t="s">
        <v>79759</v>
      </c>
      <c r="C79890" s="1" t="s">
        <v>5</v>
      </c>
    </row>
    <row r="79891" spans="1:4" x14ac:dyDescent="0.2">
      <c r="A79891" s="1">
        <v>79889</v>
      </c>
      <c r="B79891" s="1" t="s">
        <v>79760</v>
      </c>
      <c r="C79891" s="1" t="s">
        <v>5</v>
      </c>
    </row>
    <row r="79892" spans="1:4" x14ac:dyDescent="0.2">
      <c r="A79892" s="1">
        <v>79890</v>
      </c>
      <c r="B79892" s="1" t="s">
        <v>79761</v>
      </c>
      <c r="C79892" s="1" t="s">
        <v>60</v>
      </c>
    </row>
    <row r="79893" spans="1:4" x14ac:dyDescent="0.2">
      <c r="A79893" s="1">
        <v>79891</v>
      </c>
      <c r="B79893" s="1" t="s">
        <v>79762</v>
      </c>
      <c r="C79893" s="1" t="s">
        <v>60</v>
      </c>
      <c r="D79893" s="1" t="s">
        <v>61</v>
      </c>
    </row>
    <row r="79894" spans="1:4" x14ac:dyDescent="0.2">
      <c r="A79894" s="1">
        <v>79892</v>
      </c>
      <c r="B79894" s="1" t="s">
        <v>79763</v>
      </c>
      <c r="C79894" s="1" t="s">
        <v>5</v>
      </c>
    </row>
    <row r="79895" spans="1:4" x14ac:dyDescent="0.2">
      <c r="A79895" s="1">
        <v>79893</v>
      </c>
      <c r="B79895" s="1" t="s">
        <v>79764</v>
      </c>
      <c r="C79895" s="1" t="s">
        <v>5</v>
      </c>
    </row>
    <row r="79896" spans="1:4" x14ac:dyDescent="0.2">
      <c r="A79896" s="1">
        <v>79894</v>
      </c>
      <c r="B79896" s="1" t="s">
        <v>79765</v>
      </c>
      <c r="C79896" s="1" t="s">
        <v>5</v>
      </c>
    </row>
    <row r="79897" spans="1:4" x14ac:dyDescent="0.2">
      <c r="A79897" s="1">
        <v>79895</v>
      </c>
      <c r="B79897" s="1" t="s">
        <v>79766</v>
      </c>
      <c r="C79897" s="1" t="s">
        <v>5</v>
      </c>
    </row>
    <row r="79898" spans="1:4" x14ac:dyDescent="0.2">
      <c r="A79898" s="1">
        <v>79896</v>
      </c>
      <c r="B79898" s="1" t="s">
        <v>79767</v>
      </c>
      <c r="C79898" s="1" t="s">
        <v>5</v>
      </c>
    </row>
    <row r="79899" spans="1:4" x14ac:dyDescent="0.2">
      <c r="A79899" s="1">
        <v>79897</v>
      </c>
      <c r="B79899" s="1" t="s">
        <v>79768</v>
      </c>
      <c r="C79899" s="1" t="s">
        <v>5</v>
      </c>
    </row>
    <row r="79900" spans="1:4" x14ac:dyDescent="0.2">
      <c r="A79900" s="1">
        <v>79898</v>
      </c>
      <c r="B79900" s="1" t="s">
        <v>79769</v>
      </c>
      <c r="C79900" s="1" t="s">
        <v>5</v>
      </c>
    </row>
    <row r="79901" spans="1:4" x14ac:dyDescent="0.2">
      <c r="A79901" s="1">
        <v>79899</v>
      </c>
      <c r="B79901" s="1" t="s">
        <v>79770</v>
      </c>
      <c r="C79901" s="1" t="s">
        <v>60</v>
      </c>
    </row>
    <row r="79902" spans="1:4" x14ac:dyDescent="0.2">
      <c r="A79902" s="1">
        <v>79900</v>
      </c>
      <c r="B79902" s="1" t="s">
        <v>79771</v>
      </c>
      <c r="C79902" s="1" t="s">
        <v>5</v>
      </c>
    </row>
    <row r="79903" spans="1:4" x14ac:dyDescent="0.2">
      <c r="A79903" s="1">
        <v>79901</v>
      </c>
      <c r="B79903" s="1" t="s">
        <v>79772</v>
      </c>
      <c r="C79903" s="1" t="s">
        <v>5</v>
      </c>
    </row>
    <row r="79904" spans="1:4" x14ac:dyDescent="0.2">
      <c r="A79904" s="1">
        <v>79902</v>
      </c>
      <c r="B79904" s="1" t="s">
        <v>79773</v>
      </c>
      <c r="C79904" s="1" t="s">
        <v>5</v>
      </c>
    </row>
    <row r="79905" spans="1:4" x14ac:dyDescent="0.2">
      <c r="A79905" s="1">
        <v>79903</v>
      </c>
      <c r="B79905" s="1" t="s">
        <v>79774</v>
      </c>
      <c r="C79905" s="1" t="s">
        <v>5</v>
      </c>
    </row>
    <row r="79906" spans="1:4" x14ac:dyDescent="0.2">
      <c r="A79906" s="1">
        <v>79904</v>
      </c>
      <c r="B79906" s="1" t="s">
        <v>79775</v>
      </c>
      <c r="C79906" s="1" t="s">
        <v>5</v>
      </c>
    </row>
    <row r="79907" spans="1:4" x14ac:dyDescent="0.2">
      <c r="A79907" s="1">
        <v>79905</v>
      </c>
      <c r="B79907" s="1" t="s">
        <v>79776</v>
      </c>
      <c r="C79907" s="1" t="s">
        <v>5</v>
      </c>
    </row>
    <row r="79908" spans="1:4" x14ac:dyDescent="0.2">
      <c r="A79908" s="1">
        <v>79906</v>
      </c>
      <c r="B79908" s="1" t="s">
        <v>79777</v>
      </c>
      <c r="C79908" s="1" t="s">
        <v>5</v>
      </c>
    </row>
    <row r="79909" spans="1:4" x14ac:dyDescent="0.2">
      <c r="A79909" s="1">
        <v>79907</v>
      </c>
      <c r="B79909" s="1" t="s">
        <v>79778</v>
      </c>
      <c r="C79909" s="1" t="s">
        <v>5</v>
      </c>
    </row>
    <row r="79910" spans="1:4" x14ac:dyDescent="0.2">
      <c r="A79910" s="1">
        <v>79908</v>
      </c>
      <c r="B79910" s="1" t="s">
        <v>79779</v>
      </c>
      <c r="C79910" s="1" t="s">
        <v>60</v>
      </c>
      <c r="D79910" s="1" t="s">
        <v>61</v>
      </c>
    </row>
    <row r="79911" spans="1:4" x14ac:dyDescent="0.2">
      <c r="A79911" s="1">
        <v>79909</v>
      </c>
      <c r="B79911" s="1" t="s">
        <v>79780</v>
      </c>
      <c r="C79911" s="1" t="s">
        <v>60</v>
      </c>
      <c r="D79911" s="1" t="s">
        <v>61</v>
      </c>
    </row>
    <row r="79912" spans="1:4" x14ac:dyDescent="0.2">
      <c r="A79912" s="1">
        <v>79910</v>
      </c>
      <c r="B79912" s="1" t="s">
        <v>79781</v>
      </c>
      <c r="C79912" s="1" t="s">
        <v>5</v>
      </c>
    </row>
    <row r="79913" spans="1:4" x14ac:dyDescent="0.2">
      <c r="A79913" s="1">
        <v>79911</v>
      </c>
      <c r="B79913" s="1" t="s">
        <v>79782</v>
      </c>
      <c r="C79913" s="1" t="s">
        <v>60</v>
      </c>
      <c r="D79913" s="1" t="s">
        <v>61</v>
      </c>
    </row>
    <row r="79914" spans="1:4" x14ac:dyDescent="0.2">
      <c r="A79914" s="1">
        <v>79912</v>
      </c>
      <c r="B79914" s="1" t="s">
        <v>79783</v>
      </c>
      <c r="C79914" s="1" t="s">
        <v>5</v>
      </c>
    </row>
    <row r="79915" spans="1:4" x14ac:dyDescent="0.2">
      <c r="A79915" s="1">
        <v>79913</v>
      </c>
      <c r="B79915" s="1" t="s">
        <v>79784</v>
      </c>
      <c r="C79915" s="1" t="s">
        <v>5</v>
      </c>
    </row>
    <row r="79916" spans="1:4" x14ac:dyDescent="0.2">
      <c r="A79916" s="1">
        <v>79914</v>
      </c>
      <c r="B79916" s="1" t="s">
        <v>79785</v>
      </c>
      <c r="C79916" s="1" t="s">
        <v>5</v>
      </c>
    </row>
    <row r="79917" spans="1:4" x14ac:dyDescent="0.2">
      <c r="A79917" s="1">
        <v>79915</v>
      </c>
      <c r="B79917" s="1" t="s">
        <v>79786</v>
      </c>
      <c r="C79917" s="1" t="s">
        <v>5</v>
      </c>
    </row>
    <row r="79918" spans="1:4" x14ac:dyDescent="0.2">
      <c r="A79918" s="1">
        <v>79916</v>
      </c>
      <c r="B79918" s="1" t="s">
        <v>79787</v>
      </c>
      <c r="C79918" s="1" t="s">
        <v>5</v>
      </c>
    </row>
    <row r="79919" spans="1:4" x14ac:dyDescent="0.2">
      <c r="A79919" s="1">
        <v>79917</v>
      </c>
      <c r="B79919" s="1" t="s">
        <v>79788</v>
      </c>
      <c r="C79919" s="1" t="s">
        <v>5</v>
      </c>
    </row>
    <row r="79920" spans="1:4" x14ac:dyDescent="0.2">
      <c r="A79920" s="1">
        <v>79918</v>
      </c>
      <c r="B79920" s="1" t="s">
        <v>79789</v>
      </c>
      <c r="C79920" s="1" t="s">
        <v>5</v>
      </c>
    </row>
    <row r="79921" spans="1:3" x14ac:dyDescent="0.2">
      <c r="A79921" s="1">
        <v>79919</v>
      </c>
      <c r="B79921" s="1" t="s">
        <v>79790</v>
      </c>
      <c r="C79921" s="1" t="s">
        <v>60</v>
      </c>
    </row>
    <row r="79922" spans="1:3" x14ac:dyDescent="0.2">
      <c r="A79922" s="1">
        <v>79920</v>
      </c>
      <c r="B79922" s="1" t="s">
        <v>79791</v>
      </c>
      <c r="C79922" s="1" t="s">
        <v>5</v>
      </c>
    </row>
    <row r="79923" spans="1:3" x14ac:dyDescent="0.2">
      <c r="A79923" s="1">
        <v>79921</v>
      </c>
      <c r="B79923" s="1" t="s">
        <v>79792</v>
      </c>
      <c r="C79923" s="1" t="s">
        <v>60</v>
      </c>
    </row>
    <row r="79924" spans="1:3" x14ac:dyDescent="0.2">
      <c r="A79924" s="1">
        <v>79922</v>
      </c>
      <c r="B79924" s="1" t="s">
        <v>79793</v>
      </c>
      <c r="C79924" s="1" t="s">
        <v>60</v>
      </c>
    </row>
    <row r="79925" spans="1:3" x14ac:dyDescent="0.2">
      <c r="A79925" s="1">
        <v>79923</v>
      </c>
      <c r="B79925" s="1" t="s">
        <v>79794</v>
      </c>
      <c r="C79925" s="1" t="s">
        <v>5</v>
      </c>
    </row>
    <row r="79926" spans="1:3" x14ac:dyDescent="0.2">
      <c r="A79926" s="1">
        <v>79924</v>
      </c>
      <c r="B79926" s="1" t="s">
        <v>79795</v>
      </c>
      <c r="C79926" s="1" t="s">
        <v>60</v>
      </c>
    </row>
    <row r="79927" spans="1:3" x14ac:dyDescent="0.2">
      <c r="A79927" s="1">
        <v>79925</v>
      </c>
      <c r="B79927" s="1" t="s">
        <v>79796</v>
      </c>
      <c r="C79927" s="1" t="s">
        <v>60</v>
      </c>
    </row>
    <row r="79928" spans="1:3" x14ac:dyDescent="0.2">
      <c r="A79928" s="1">
        <v>79926</v>
      </c>
      <c r="B79928" s="1" t="s">
        <v>79797</v>
      </c>
      <c r="C79928" s="1" t="s">
        <v>60</v>
      </c>
    </row>
    <row r="79929" spans="1:3" x14ac:dyDescent="0.2">
      <c r="A79929" s="1">
        <v>79927</v>
      </c>
      <c r="B79929" s="1" t="s">
        <v>79798</v>
      </c>
      <c r="C79929" s="1" t="s">
        <v>60</v>
      </c>
    </row>
    <row r="79930" spans="1:3" x14ac:dyDescent="0.2">
      <c r="A79930" s="1">
        <v>79928</v>
      </c>
      <c r="B79930" s="1" t="s">
        <v>79799</v>
      </c>
      <c r="C79930" s="1" t="s">
        <v>60</v>
      </c>
    </row>
    <row r="79931" spans="1:3" x14ac:dyDescent="0.2">
      <c r="A79931" s="1">
        <v>79929</v>
      </c>
      <c r="B79931" s="1" t="s">
        <v>79800</v>
      </c>
      <c r="C79931" s="1" t="s">
        <v>5</v>
      </c>
    </row>
    <row r="79932" spans="1:3" x14ac:dyDescent="0.2">
      <c r="A79932" s="1">
        <v>79930</v>
      </c>
      <c r="B79932" s="1" t="s">
        <v>79801</v>
      </c>
      <c r="C79932" s="1" t="s">
        <v>60</v>
      </c>
    </row>
    <row r="79933" spans="1:3" x14ac:dyDescent="0.2">
      <c r="A79933" s="1">
        <v>79931</v>
      </c>
      <c r="B79933" s="1" t="s">
        <v>79802</v>
      </c>
      <c r="C79933" s="1" t="s">
        <v>60</v>
      </c>
    </row>
    <row r="79934" spans="1:3" x14ac:dyDescent="0.2">
      <c r="A79934" s="1">
        <v>79932</v>
      </c>
      <c r="B79934" s="1" t="s">
        <v>79803</v>
      </c>
      <c r="C79934" s="1" t="s">
        <v>5</v>
      </c>
    </row>
    <row r="79935" spans="1:3" x14ac:dyDescent="0.2">
      <c r="A79935" s="1">
        <v>79933</v>
      </c>
      <c r="B79935" s="1" t="s">
        <v>79804</v>
      </c>
      <c r="C79935" s="1" t="s">
        <v>60</v>
      </c>
    </row>
    <row r="79936" spans="1:3" x14ac:dyDescent="0.2">
      <c r="A79936" s="1">
        <v>79934</v>
      </c>
      <c r="B79936" s="1" t="s">
        <v>79805</v>
      </c>
      <c r="C79936" s="1" t="s">
        <v>60</v>
      </c>
    </row>
    <row r="79937" spans="1:4" x14ac:dyDescent="0.2">
      <c r="A79937" s="1">
        <v>79935</v>
      </c>
      <c r="B79937" s="1" t="s">
        <v>79806</v>
      </c>
      <c r="C79937" s="1" t="s">
        <v>60</v>
      </c>
    </row>
    <row r="79938" spans="1:4" x14ac:dyDescent="0.2">
      <c r="A79938" s="1">
        <v>79936</v>
      </c>
      <c r="B79938" s="1" t="s">
        <v>79807</v>
      </c>
      <c r="C79938" s="1" t="s">
        <v>60</v>
      </c>
      <c r="D79938" s="1" t="s">
        <v>61</v>
      </c>
    </row>
    <row r="79939" spans="1:4" x14ac:dyDescent="0.2">
      <c r="A79939" s="1">
        <v>79937</v>
      </c>
      <c r="B79939" s="1" t="s">
        <v>79808</v>
      </c>
      <c r="C79939" s="1" t="s">
        <v>60</v>
      </c>
    </row>
    <row r="79940" spans="1:4" x14ac:dyDescent="0.2">
      <c r="A79940" s="1">
        <v>79938</v>
      </c>
      <c r="B79940" s="1" t="s">
        <v>79809</v>
      </c>
      <c r="C79940" s="1" t="s">
        <v>60</v>
      </c>
    </row>
    <row r="79941" spans="1:4" x14ac:dyDescent="0.2">
      <c r="A79941" s="1">
        <v>79939</v>
      </c>
      <c r="B79941" s="1" t="s">
        <v>79810</v>
      </c>
      <c r="C79941" s="1" t="s">
        <v>60</v>
      </c>
    </row>
    <row r="79942" spans="1:4" x14ac:dyDescent="0.2">
      <c r="A79942" s="1">
        <v>79940</v>
      </c>
      <c r="B79942" s="1" t="s">
        <v>79811</v>
      </c>
      <c r="C79942" s="1" t="s">
        <v>60</v>
      </c>
    </row>
    <row r="79943" spans="1:4" x14ac:dyDescent="0.2">
      <c r="A79943" s="1">
        <v>79941</v>
      </c>
      <c r="B79943" s="1" t="s">
        <v>79812</v>
      </c>
      <c r="C79943" s="1" t="s">
        <v>60</v>
      </c>
    </row>
    <row r="79944" spans="1:4" x14ac:dyDescent="0.2">
      <c r="A79944" s="1">
        <v>79942</v>
      </c>
      <c r="B79944" s="1" t="s">
        <v>79813</v>
      </c>
      <c r="C79944" s="1" t="s">
        <v>60</v>
      </c>
      <c r="D79944" s="1" t="s">
        <v>61</v>
      </c>
    </row>
    <row r="79945" spans="1:4" x14ac:dyDescent="0.2">
      <c r="A79945" s="1">
        <v>79943</v>
      </c>
      <c r="B79945" s="1" t="s">
        <v>79814</v>
      </c>
      <c r="C79945" s="1" t="s">
        <v>60</v>
      </c>
    </row>
    <row r="79946" spans="1:4" x14ac:dyDescent="0.2">
      <c r="A79946" s="1">
        <v>79944</v>
      </c>
      <c r="B79946" s="1" t="s">
        <v>79815</v>
      </c>
      <c r="C79946" s="1" t="s">
        <v>60</v>
      </c>
    </row>
    <row r="79947" spans="1:4" x14ac:dyDescent="0.2">
      <c r="A79947" s="1">
        <v>79945</v>
      </c>
      <c r="B79947" s="1" t="s">
        <v>79816</v>
      </c>
      <c r="C79947" s="1" t="s">
        <v>60</v>
      </c>
      <c r="D79947" s="1" t="s">
        <v>61</v>
      </c>
    </row>
    <row r="79948" spans="1:4" x14ac:dyDescent="0.2">
      <c r="A79948" s="1">
        <v>79946</v>
      </c>
      <c r="B79948" s="1" t="s">
        <v>79817</v>
      </c>
      <c r="C79948" s="1" t="s">
        <v>60</v>
      </c>
    </row>
    <row r="79949" spans="1:4" x14ac:dyDescent="0.2">
      <c r="A79949" s="1">
        <v>79947</v>
      </c>
      <c r="B79949" s="1" t="s">
        <v>79818</v>
      </c>
      <c r="C79949" s="1" t="s">
        <v>60</v>
      </c>
      <c r="D79949" s="1" t="s">
        <v>61</v>
      </c>
    </row>
    <row r="79950" spans="1:4" x14ac:dyDescent="0.2">
      <c r="A79950" s="1">
        <v>79948</v>
      </c>
      <c r="B79950" s="1" t="s">
        <v>79819</v>
      </c>
      <c r="C79950" s="1" t="s">
        <v>60</v>
      </c>
    </row>
    <row r="79951" spans="1:4" x14ac:dyDescent="0.2">
      <c r="A79951" s="1">
        <v>79949</v>
      </c>
      <c r="B79951" s="1" t="s">
        <v>79820</v>
      </c>
      <c r="C79951" s="1" t="s">
        <v>60</v>
      </c>
    </row>
    <row r="79952" spans="1:4" x14ac:dyDescent="0.2">
      <c r="A79952" s="1">
        <v>79950</v>
      </c>
      <c r="B79952" s="1" t="s">
        <v>79821</v>
      </c>
      <c r="C79952" s="1" t="s">
        <v>60</v>
      </c>
      <c r="D79952" s="1" t="s">
        <v>61</v>
      </c>
    </row>
    <row r="79953" spans="1:4" x14ac:dyDescent="0.2">
      <c r="A79953" s="1">
        <v>79951</v>
      </c>
      <c r="B79953" s="1" t="s">
        <v>79822</v>
      </c>
      <c r="C79953" s="1" t="s">
        <v>60</v>
      </c>
    </row>
    <row r="79954" spans="1:4" x14ac:dyDescent="0.2">
      <c r="A79954" s="1">
        <v>79952</v>
      </c>
      <c r="B79954" s="1" t="s">
        <v>79823</v>
      </c>
      <c r="C79954" s="1" t="s">
        <v>60</v>
      </c>
    </row>
    <row r="79955" spans="1:4" x14ac:dyDescent="0.2">
      <c r="A79955" s="1">
        <v>79953</v>
      </c>
      <c r="B79955" s="1" t="s">
        <v>79824</v>
      </c>
      <c r="C79955" s="1" t="s">
        <v>60</v>
      </c>
    </row>
    <row r="79956" spans="1:4" x14ac:dyDescent="0.2">
      <c r="A79956" s="1">
        <v>79954</v>
      </c>
      <c r="B79956" s="1" t="s">
        <v>79825</v>
      </c>
      <c r="C79956" s="1" t="s">
        <v>60</v>
      </c>
      <c r="D79956" s="1" t="s">
        <v>61</v>
      </c>
    </row>
    <row r="79957" spans="1:4" x14ac:dyDescent="0.2">
      <c r="A79957" s="1">
        <v>79955</v>
      </c>
      <c r="B79957" s="1" t="s">
        <v>79826</v>
      </c>
      <c r="C79957" s="1" t="s">
        <v>60</v>
      </c>
      <c r="D79957" s="1" t="s">
        <v>61</v>
      </c>
    </row>
    <row r="79958" spans="1:4" x14ac:dyDescent="0.2">
      <c r="A79958" s="1">
        <v>79956</v>
      </c>
      <c r="B79958" s="1" t="s">
        <v>79827</v>
      </c>
      <c r="C79958" s="1" t="s">
        <v>60</v>
      </c>
    </row>
    <row r="79959" spans="1:4" x14ac:dyDescent="0.2">
      <c r="A79959" s="1">
        <v>79957</v>
      </c>
      <c r="B79959" s="1" t="s">
        <v>79828</v>
      </c>
      <c r="C79959" s="1" t="s">
        <v>60</v>
      </c>
      <c r="D79959" s="1" t="s">
        <v>61</v>
      </c>
    </row>
    <row r="79960" spans="1:4" x14ac:dyDescent="0.2">
      <c r="A79960" s="1">
        <v>79958</v>
      </c>
      <c r="B79960" s="1" t="s">
        <v>79829</v>
      </c>
      <c r="C79960" s="1" t="s">
        <v>60</v>
      </c>
    </row>
    <row r="79961" spans="1:4" x14ac:dyDescent="0.2">
      <c r="A79961" s="1">
        <v>79959</v>
      </c>
      <c r="B79961" s="1" t="s">
        <v>79830</v>
      </c>
      <c r="C79961" s="1" t="s">
        <v>60</v>
      </c>
    </row>
    <row r="79962" spans="1:4" x14ac:dyDescent="0.2">
      <c r="A79962" s="1">
        <v>79960</v>
      </c>
      <c r="B79962" s="1" t="s">
        <v>79831</v>
      </c>
      <c r="C79962" s="1" t="s">
        <v>60</v>
      </c>
    </row>
    <row r="79963" spans="1:4" x14ac:dyDescent="0.2">
      <c r="A79963" s="1">
        <v>79961</v>
      </c>
      <c r="B79963" s="1" t="s">
        <v>79832</v>
      </c>
      <c r="C79963" s="1" t="s">
        <v>60</v>
      </c>
    </row>
    <row r="79964" spans="1:4" x14ac:dyDescent="0.2">
      <c r="A79964" s="1">
        <v>79962</v>
      </c>
      <c r="B79964" s="1" t="s">
        <v>79833</v>
      </c>
      <c r="C79964" s="1" t="s">
        <v>60</v>
      </c>
    </row>
    <row r="79965" spans="1:4" x14ac:dyDescent="0.2">
      <c r="A79965" s="1">
        <v>79963</v>
      </c>
      <c r="B79965" s="1" t="s">
        <v>79834</v>
      </c>
      <c r="C79965" s="1" t="s">
        <v>60</v>
      </c>
    </row>
    <row r="79966" spans="1:4" x14ac:dyDescent="0.2">
      <c r="A79966" s="1">
        <v>79964</v>
      </c>
      <c r="B79966" s="1" t="s">
        <v>79835</v>
      </c>
      <c r="C79966" s="1" t="s">
        <v>60</v>
      </c>
    </row>
    <row r="79967" spans="1:4" x14ac:dyDescent="0.2">
      <c r="A79967" s="1">
        <v>79965</v>
      </c>
      <c r="B79967" s="1" t="s">
        <v>79836</v>
      </c>
      <c r="C79967" s="1" t="s">
        <v>60</v>
      </c>
    </row>
    <row r="79968" spans="1:4" x14ac:dyDescent="0.2">
      <c r="A79968" s="1">
        <v>79966</v>
      </c>
      <c r="B79968" s="1" t="s">
        <v>79837</v>
      </c>
      <c r="C79968" s="1" t="s">
        <v>60</v>
      </c>
      <c r="D79968" s="1" t="s">
        <v>61</v>
      </c>
    </row>
    <row r="79969" spans="1:4" x14ac:dyDescent="0.2">
      <c r="A79969" s="1">
        <v>79967</v>
      </c>
      <c r="B79969" s="1" t="s">
        <v>79838</v>
      </c>
      <c r="C79969" s="1" t="s">
        <v>60</v>
      </c>
    </row>
    <row r="79970" spans="1:4" x14ac:dyDescent="0.2">
      <c r="A79970" s="1">
        <v>79968</v>
      </c>
      <c r="B79970" s="1" t="s">
        <v>79839</v>
      </c>
      <c r="C79970" s="1" t="s">
        <v>60</v>
      </c>
      <c r="D79970" s="1" t="s">
        <v>61</v>
      </c>
    </row>
    <row r="79971" spans="1:4" x14ac:dyDescent="0.2">
      <c r="A79971" s="1">
        <v>79969</v>
      </c>
      <c r="B79971" s="1" t="s">
        <v>79840</v>
      </c>
      <c r="C79971" s="1" t="s">
        <v>60</v>
      </c>
    </row>
    <row r="79972" spans="1:4" x14ac:dyDescent="0.2">
      <c r="A79972" s="1">
        <v>79970</v>
      </c>
      <c r="B79972" s="1" t="s">
        <v>79841</v>
      </c>
      <c r="C79972" s="1" t="s">
        <v>60</v>
      </c>
    </row>
    <row r="79973" spans="1:4" x14ac:dyDescent="0.2">
      <c r="A79973" s="1">
        <v>79971</v>
      </c>
      <c r="B79973" s="1" t="s">
        <v>79842</v>
      </c>
      <c r="C79973" s="1" t="s">
        <v>60</v>
      </c>
    </row>
    <row r="79974" spans="1:4" x14ac:dyDescent="0.2">
      <c r="A79974" s="1">
        <v>79972</v>
      </c>
      <c r="B79974" s="1" t="s">
        <v>79843</v>
      </c>
      <c r="C79974" s="1" t="s">
        <v>60</v>
      </c>
    </row>
    <row r="79975" spans="1:4" x14ac:dyDescent="0.2">
      <c r="A79975" s="1">
        <v>79973</v>
      </c>
      <c r="B79975" s="1" t="s">
        <v>79844</v>
      </c>
      <c r="C79975" s="1" t="s">
        <v>60</v>
      </c>
      <c r="D79975" s="1" t="s">
        <v>61</v>
      </c>
    </row>
    <row r="79976" spans="1:4" x14ac:dyDescent="0.2">
      <c r="A79976" s="1">
        <v>79974</v>
      </c>
      <c r="B79976" s="1" t="s">
        <v>79845</v>
      </c>
      <c r="C79976" s="1" t="s">
        <v>60</v>
      </c>
    </row>
    <row r="79977" spans="1:4" x14ac:dyDescent="0.2">
      <c r="A79977" s="1">
        <v>79975</v>
      </c>
      <c r="B79977" s="1" t="s">
        <v>79846</v>
      </c>
      <c r="C79977" s="1" t="s">
        <v>60</v>
      </c>
    </row>
    <row r="79978" spans="1:4" x14ac:dyDescent="0.2">
      <c r="A79978" s="1">
        <v>79976</v>
      </c>
      <c r="B79978" s="1" t="s">
        <v>79847</v>
      </c>
      <c r="C79978" s="1" t="s">
        <v>60</v>
      </c>
    </row>
    <row r="79979" spans="1:4" x14ac:dyDescent="0.2">
      <c r="A79979" s="1">
        <v>79977</v>
      </c>
      <c r="B79979" s="1" t="s">
        <v>79848</v>
      </c>
      <c r="C79979" s="1" t="s">
        <v>60</v>
      </c>
    </row>
    <row r="79980" spans="1:4" x14ac:dyDescent="0.2">
      <c r="A79980" s="1">
        <v>79978</v>
      </c>
      <c r="B79980" s="1" t="s">
        <v>79849</v>
      </c>
      <c r="C79980" s="1" t="s">
        <v>60</v>
      </c>
    </row>
    <row r="79981" spans="1:4" x14ac:dyDescent="0.2">
      <c r="A79981" s="1">
        <v>79979</v>
      </c>
      <c r="B79981" s="1" t="s">
        <v>79850</v>
      </c>
      <c r="C79981" s="1" t="s">
        <v>60</v>
      </c>
    </row>
    <row r="79982" spans="1:4" x14ac:dyDescent="0.2">
      <c r="A79982" s="1">
        <v>79980</v>
      </c>
      <c r="B79982" s="1" t="s">
        <v>79851</v>
      </c>
      <c r="C79982" s="1" t="s">
        <v>60</v>
      </c>
    </row>
    <row r="79983" spans="1:4" x14ac:dyDescent="0.2">
      <c r="A79983" s="1">
        <v>79981</v>
      </c>
      <c r="B79983" s="1" t="s">
        <v>79852</v>
      </c>
      <c r="C79983" s="1" t="s">
        <v>60</v>
      </c>
      <c r="D79983" s="1" t="s">
        <v>61</v>
      </c>
    </row>
    <row r="79984" spans="1:4" x14ac:dyDescent="0.2">
      <c r="A79984" s="1">
        <v>79982</v>
      </c>
      <c r="B79984" s="1" t="s">
        <v>79853</v>
      </c>
      <c r="C79984" s="1" t="s">
        <v>5</v>
      </c>
    </row>
    <row r="79985" spans="1:4" x14ac:dyDescent="0.2">
      <c r="A79985" s="1">
        <v>79983</v>
      </c>
      <c r="B79985" s="1" t="s">
        <v>79854</v>
      </c>
      <c r="C79985" s="1" t="s">
        <v>60</v>
      </c>
    </row>
    <row r="79986" spans="1:4" x14ac:dyDescent="0.2">
      <c r="A79986" s="1">
        <v>79984</v>
      </c>
      <c r="B79986" s="1" t="s">
        <v>79855</v>
      </c>
      <c r="C79986" s="1" t="s">
        <v>60</v>
      </c>
    </row>
    <row r="79987" spans="1:4" x14ac:dyDescent="0.2">
      <c r="A79987" s="1">
        <v>79985</v>
      </c>
      <c r="B79987" s="1" t="s">
        <v>79856</v>
      </c>
      <c r="C79987" s="1" t="s">
        <v>60</v>
      </c>
    </row>
    <row r="79988" spans="1:4" x14ac:dyDescent="0.2">
      <c r="A79988" s="1">
        <v>79986</v>
      </c>
      <c r="B79988" s="1" t="s">
        <v>79857</v>
      </c>
      <c r="C79988" s="1" t="s">
        <v>60</v>
      </c>
    </row>
    <row r="79989" spans="1:4" x14ac:dyDescent="0.2">
      <c r="A79989" s="1">
        <v>79987</v>
      </c>
      <c r="B79989" s="1" t="s">
        <v>79858</v>
      </c>
      <c r="C79989" s="1" t="s">
        <v>5</v>
      </c>
    </row>
    <row r="79990" spans="1:4" x14ac:dyDescent="0.2">
      <c r="A79990" s="1">
        <v>79988</v>
      </c>
      <c r="B79990" s="1" t="s">
        <v>79859</v>
      </c>
      <c r="C79990" s="1" t="s">
        <v>60</v>
      </c>
    </row>
    <row r="79991" spans="1:4" x14ac:dyDescent="0.2">
      <c r="A79991" s="1">
        <v>79989</v>
      </c>
      <c r="B79991" s="1" t="s">
        <v>79860</v>
      </c>
      <c r="C79991" s="1" t="s">
        <v>60</v>
      </c>
    </row>
    <row r="79992" spans="1:4" x14ac:dyDescent="0.2">
      <c r="A79992" s="1">
        <v>79990</v>
      </c>
      <c r="B79992" s="1" t="s">
        <v>79861</v>
      </c>
      <c r="C79992" s="1" t="s">
        <v>5</v>
      </c>
    </row>
    <row r="79993" spans="1:4" x14ac:dyDescent="0.2">
      <c r="A79993" s="1">
        <v>79991</v>
      </c>
      <c r="B79993" s="1" t="s">
        <v>79862</v>
      </c>
      <c r="C79993" s="1" t="s">
        <v>60</v>
      </c>
    </row>
    <row r="79994" spans="1:4" x14ac:dyDescent="0.2">
      <c r="A79994" s="1">
        <v>79992</v>
      </c>
      <c r="B79994" s="1" t="s">
        <v>79863</v>
      </c>
      <c r="C79994" s="1" t="s">
        <v>60</v>
      </c>
    </row>
    <row r="79995" spans="1:4" x14ac:dyDescent="0.2">
      <c r="A79995" s="1">
        <v>79993</v>
      </c>
      <c r="B79995" s="1" t="s">
        <v>79864</v>
      </c>
      <c r="C79995" s="1" t="s">
        <v>60</v>
      </c>
    </row>
    <row r="79996" spans="1:4" x14ac:dyDescent="0.2">
      <c r="A79996" s="1">
        <v>79994</v>
      </c>
      <c r="B79996" s="1" t="s">
        <v>79865</v>
      </c>
      <c r="C79996" s="1" t="s">
        <v>60</v>
      </c>
    </row>
    <row r="79997" spans="1:4" x14ac:dyDescent="0.2">
      <c r="A79997" s="1">
        <v>79995</v>
      </c>
      <c r="B79997" s="1" t="s">
        <v>79866</v>
      </c>
      <c r="C79997" s="1" t="s">
        <v>5</v>
      </c>
    </row>
    <row r="79998" spans="1:4" x14ac:dyDescent="0.2">
      <c r="A79998" s="1">
        <v>79996</v>
      </c>
      <c r="B79998" s="1" t="s">
        <v>79867</v>
      </c>
      <c r="C79998" s="1" t="s">
        <v>60</v>
      </c>
      <c r="D79998" s="1" t="s">
        <v>61</v>
      </c>
    </row>
    <row r="79999" spans="1:4" x14ac:dyDescent="0.2">
      <c r="A79999" s="1">
        <v>79997</v>
      </c>
      <c r="B79999" s="1" t="s">
        <v>79868</v>
      </c>
      <c r="C79999" s="1" t="s">
        <v>60</v>
      </c>
    </row>
    <row r="80000" spans="1:4" x14ac:dyDescent="0.2">
      <c r="A80000" s="1">
        <v>79998</v>
      </c>
      <c r="B80000" s="1" t="s">
        <v>79869</v>
      </c>
      <c r="C80000" s="1" t="s">
        <v>60</v>
      </c>
      <c r="D80000" s="1" t="s">
        <v>61</v>
      </c>
    </row>
    <row r="80001" spans="1:3" x14ac:dyDescent="0.2">
      <c r="A80001" s="1">
        <v>79999</v>
      </c>
      <c r="B80001" s="1" t="s">
        <v>79870</v>
      </c>
      <c r="C80001" s="1" t="s">
        <v>5</v>
      </c>
    </row>
    <row r="80002" spans="1:3" x14ac:dyDescent="0.2">
      <c r="A80002" s="1">
        <v>80000</v>
      </c>
      <c r="B80002" s="1" t="s">
        <v>79871</v>
      </c>
      <c r="C80002" s="1" t="s">
        <v>60</v>
      </c>
    </row>
    <row r="80003" spans="1:3" x14ac:dyDescent="0.2">
      <c r="A80003" s="1">
        <v>80001</v>
      </c>
      <c r="B80003" s="1" t="s">
        <v>79872</v>
      </c>
      <c r="C80003" s="1" t="s">
        <v>60</v>
      </c>
    </row>
    <row r="80004" spans="1:3" x14ac:dyDescent="0.2">
      <c r="A80004" s="1">
        <v>80002</v>
      </c>
      <c r="B80004" s="1" t="s">
        <v>79873</v>
      </c>
      <c r="C80004" s="1" t="s">
        <v>60</v>
      </c>
    </row>
    <row r="80005" spans="1:3" x14ac:dyDescent="0.2">
      <c r="A80005" s="1">
        <v>80003</v>
      </c>
      <c r="B80005" s="1" t="s">
        <v>79874</v>
      </c>
      <c r="C80005" s="1" t="s">
        <v>60</v>
      </c>
    </row>
    <row r="80006" spans="1:3" x14ac:dyDescent="0.2">
      <c r="A80006" s="1">
        <v>80004</v>
      </c>
      <c r="B80006" s="1" t="s">
        <v>79875</v>
      </c>
      <c r="C80006" s="1" t="s">
        <v>5</v>
      </c>
    </row>
    <row r="80007" spans="1:3" x14ac:dyDescent="0.2">
      <c r="A80007" s="1">
        <v>80005</v>
      </c>
      <c r="B80007" s="1" t="s">
        <v>79876</v>
      </c>
      <c r="C80007" s="1" t="s">
        <v>5</v>
      </c>
    </row>
    <row r="80008" spans="1:3" x14ac:dyDescent="0.2">
      <c r="A80008" s="1">
        <v>80006</v>
      </c>
      <c r="B80008" s="1" t="s">
        <v>79877</v>
      </c>
      <c r="C80008" s="1" t="s">
        <v>60</v>
      </c>
    </row>
    <row r="80009" spans="1:3" x14ac:dyDescent="0.2">
      <c r="A80009" s="1">
        <v>80007</v>
      </c>
      <c r="B80009" s="1" t="s">
        <v>79878</v>
      </c>
      <c r="C80009" s="1" t="s">
        <v>60</v>
      </c>
    </row>
    <row r="80010" spans="1:3" x14ac:dyDescent="0.2">
      <c r="A80010" s="1">
        <v>80008</v>
      </c>
      <c r="B80010" s="1" t="s">
        <v>79879</v>
      </c>
      <c r="C80010" s="1" t="s">
        <v>5</v>
      </c>
    </row>
    <row r="80011" spans="1:3" x14ac:dyDescent="0.2">
      <c r="A80011" s="1">
        <v>80009</v>
      </c>
      <c r="B80011" s="1" t="s">
        <v>79880</v>
      </c>
      <c r="C80011" s="1" t="s">
        <v>60</v>
      </c>
    </row>
    <row r="80012" spans="1:3" x14ac:dyDescent="0.2">
      <c r="A80012" s="1">
        <v>80010</v>
      </c>
      <c r="B80012" s="1" t="s">
        <v>79881</v>
      </c>
      <c r="C80012" s="1" t="s">
        <v>60</v>
      </c>
    </row>
    <row r="80013" spans="1:3" x14ac:dyDescent="0.2">
      <c r="A80013" s="1">
        <v>80011</v>
      </c>
      <c r="B80013" s="1" t="s">
        <v>79882</v>
      </c>
      <c r="C80013" s="1" t="s">
        <v>60</v>
      </c>
    </row>
    <row r="80014" spans="1:3" x14ac:dyDescent="0.2">
      <c r="A80014" s="1">
        <v>80012</v>
      </c>
      <c r="B80014" s="1" t="s">
        <v>79883</v>
      </c>
      <c r="C80014" s="1" t="s">
        <v>60</v>
      </c>
    </row>
    <row r="80015" spans="1:3" x14ac:dyDescent="0.2">
      <c r="A80015" s="1">
        <v>80013</v>
      </c>
      <c r="B80015" s="1" t="s">
        <v>79884</v>
      </c>
      <c r="C80015" s="1" t="s">
        <v>60</v>
      </c>
    </row>
    <row r="80016" spans="1:3" x14ac:dyDescent="0.2">
      <c r="A80016" s="1">
        <v>80014</v>
      </c>
      <c r="B80016" s="1" t="s">
        <v>79885</v>
      </c>
      <c r="C80016" s="1" t="s">
        <v>5</v>
      </c>
    </row>
    <row r="80017" spans="1:3" x14ac:dyDescent="0.2">
      <c r="A80017" s="1">
        <v>80015</v>
      </c>
      <c r="B80017" s="1" t="s">
        <v>79886</v>
      </c>
      <c r="C80017" s="1" t="s">
        <v>5</v>
      </c>
    </row>
    <row r="80018" spans="1:3" x14ac:dyDescent="0.2">
      <c r="A80018" s="1">
        <v>80016</v>
      </c>
      <c r="B80018" s="1" t="s">
        <v>79887</v>
      </c>
      <c r="C80018" s="1" t="s">
        <v>60</v>
      </c>
    </row>
    <row r="80019" spans="1:3" x14ac:dyDescent="0.2">
      <c r="A80019" s="1">
        <v>80017</v>
      </c>
      <c r="B80019" s="1" t="s">
        <v>79888</v>
      </c>
      <c r="C80019" s="1" t="s">
        <v>60</v>
      </c>
    </row>
    <row r="80020" spans="1:3" x14ac:dyDescent="0.2">
      <c r="A80020" s="1">
        <v>80018</v>
      </c>
      <c r="B80020" s="1" t="s">
        <v>79889</v>
      </c>
      <c r="C80020" s="1" t="s">
        <v>60</v>
      </c>
    </row>
    <row r="80021" spans="1:3" x14ac:dyDescent="0.2">
      <c r="A80021" s="1">
        <v>80019</v>
      </c>
      <c r="B80021" s="1" t="s">
        <v>79890</v>
      </c>
      <c r="C80021" s="1" t="s">
        <v>5</v>
      </c>
    </row>
    <row r="80022" spans="1:3" x14ac:dyDescent="0.2">
      <c r="A80022" s="1">
        <v>80020</v>
      </c>
      <c r="B80022" s="1" t="s">
        <v>79891</v>
      </c>
      <c r="C80022" s="1" t="s">
        <v>5</v>
      </c>
    </row>
    <row r="80023" spans="1:3" x14ac:dyDescent="0.2">
      <c r="A80023" s="1">
        <v>80021</v>
      </c>
      <c r="B80023" s="1" t="s">
        <v>79892</v>
      </c>
      <c r="C80023" s="1" t="s">
        <v>5</v>
      </c>
    </row>
    <row r="80024" spans="1:3" x14ac:dyDescent="0.2">
      <c r="A80024" s="1">
        <v>80022</v>
      </c>
      <c r="B80024" s="1" t="s">
        <v>79893</v>
      </c>
      <c r="C80024" s="1" t="s">
        <v>5</v>
      </c>
    </row>
    <row r="80025" spans="1:3" x14ac:dyDescent="0.2">
      <c r="A80025" s="1">
        <v>80023</v>
      </c>
      <c r="B80025" s="1" t="s">
        <v>79894</v>
      </c>
      <c r="C80025" s="1" t="s">
        <v>60</v>
      </c>
    </row>
    <row r="80026" spans="1:3" x14ac:dyDescent="0.2">
      <c r="A80026" s="1">
        <v>80024</v>
      </c>
      <c r="B80026" s="1" t="s">
        <v>79895</v>
      </c>
      <c r="C80026" s="1" t="s">
        <v>5</v>
      </c>
    </row>
    <row r="80027" spans="1:3" x14ac:dyDescent="0.2">
      <c r="A80027" s="1">
        <v>80025</v>
      </c>
      <c r="B80027" s="1" t="s">
        <v>79896</v>
      </c>
      <c r="C80027" s="1" t="s">
        <v>60</v>
      </c>
    </row>
    <row r="80028" spans="1:3" x14ac:dyDescent="0.2">
      <c r="A80028" s="1">
        <v>80026</v>
      </c>
      <c r="B80028" s="1" t="s">
        <v>79897</v>
      </c>
      <c r="C80028" s="1" t="s">
        <v>60</v>
      </c>
    </row>
    <row r="80029" spans="1:3" x14ac:dyDescent="0.2">
      <c r="A80029" s="1">
        <v>80027</v>
      </c>
      <c r="B80029" s="1" t="s">
        <v>79898</v>
      </c>
      <c r="C80029" s="1" t="s">
        <v>60</v>
      </c>
    </row>
    <row r="80030" spans="1:3" x14ac:dyDescent="0.2">
      <c r="A80030" s="1">
        <v>80028</v>
      </c>
      <c r="B80030" s="1" t="s">
        <v>79899</v>
      </c>
      <c r="C80030" s="1" t="s">
        <v>5</v>
      </c>
    </row>
    <row r="80031" spans="1:3" x14ac:dyDescent="0.2">
      <c r="A80031" s="1">
        <v>80029</v>
      </c>
      <c r="B80031" s="1" t="s">
        <v>79900</v>
      </c>
      <c r="C80031" s="1" t="s">
        <v>60</v>
      </c>
    </row>
    <row r="80032" spans="1:3" x14ac:dyDescent="0.2">
      <c r="A80032" s="1">
        <v>80030</v>
      </c>
      <c r="B80032" s="1" t="s">
        <v>79901</v>
      </c>
      <c r="C80032" s="1" t="s">
        <v>60</v>
      </c>
    </row>
    <row r="80033" spans="1:3" x14ac:dyDescent="0.2">
      <c r="A80033" s="1">
        <v>80031</v>
      </c>
      <c r="B80033" s="1" t="s">
        <v>79902</v>
      </c>
      <c r="C80033" s="1" t="s">
        <v>5</v>
      </c>
    </row>
    <row r="80034" spans="1:3" x14ac:dyDescent="0.2">
      <c r="A80034" s="1">
        <v>80032</v>
      </c>
      <c r="B80034" s="1" t="s">
        <v>79903</v>
      </c>
      <c r="C80034" s="1" t="s">
        <v>5</v>
      </c>
    </row>
    <row r="80035" spans="1:3" x14ac:dyDescent="0.2">
      <c r="A80035" s="1">
        <v>80033</v>
      </c>
      <c r="B80035" s="1" t="s">
        <v>79904</v>
      </c>
      <c r="C80035" s="1" t="s">
        <v>307</v>
      </c>
    </row>
    <row r="80036" spans="1:3" x14ac:dyDescent="0.2">
      <c r="A80036" s="1">
        <v>80034</v>
      </c>
      <c r="B80036" s="1" t="s">
        <v>79905</v>
      </c>
      <c r="C80036" s="1" t="s">
        <v>60</v>
      </c>
    </row>
    <row r="80037" spans="1:3" x14ac:dyDescent="0.2">
      <c r="A80037" s="1">
        <v>80035</v>
      </c>
      <c r="B80037" s="1" t="s">
        <v>79906</v>
      </c>
      <c r="C80037" s="1" t="s">
        <v>5</v>
      </c>
    </row>
    <row r="80038" spans="1:3" x14ac:dyDescent="0.2">
      <c r="A80038" s="1">
        <v>80036</v>
      </c>
      <c r="B80038" s="1" t="s">
        <v>79907</v>
      </c>
      <c r="C80038" s="1" t="s">
        <v>60</v>
      </c>
    </row>
    <row r="80039" spans="1:3" x14ac:dyDescent="0.2">
      <c r="A80039" s="1">
        <v>80037</v>
      </c>
      <c r="B80039" s="1" t="s">
        <v>79908</v>
      </c>
      <c r="C80039" s="1" t="s">
        <v>5</v>
      </c>
    </row>
    <row r="80040" spans="1:3" x14ac:dyDescent="0.2">
      <c r="A80040" s="1">
        <v>80038</v>
      </c>
      <c r="B80040" s="1" t="s">
        <v>79909</v>
      </c>
      <c r="C80040" s="1" t="s">
        <v>60</v>
      </c>
    </row>
    <row r="80041" spans="1:3" x14ac:dyDescent="0.2">
      <c r="A80041" s="1">
        <v>80039</v>
      </c>
      <c r="B80041" s="1" t="s">
        <v>79910</v>
      </c>
      <c r="C80041" s="1" t="s">
        <v>60</v>
      </c>
    </row>
    <row r="80042" spans="1:3" x14ac:dyDescent="0.2">
      <c r="A80042" s="1">
        <v>80040</v>
      </c>
      <c r="B80042" s="1" t="s">
        <v>79911</v>
      </c>
      <c r="C80042" s="1" t="s">
        <v>60</v>
      </c>
    </row>
    <row r="80043" spans="1:3" x14ac:dyDescent="0.2">
      <c r="A80043" s="1">
        <v>80041</v>
      </c>
      <c r="B80043" s="1" t="s">
        <v>79912</v>
      </c>
      <c r="C80043" s="1" t="s">
        <v>60</v>
      </c>
    </row>
    <row r="80044" spans="1:3" x14ac:dyDescent="0.2">
      <c r="A80044" s="1">
        <v>80042</v>
      </c>
      <c r="B80044" s="1" t="s">
        <v>79913</v>
      </c>
      <c r="C80044" s="1" t="s">
        <v>60</v>
      </c>
    </row>
    <row r="80045" spans="1:3" x14ac:dyDescent="0.2">
      <c r="A80045" s="1">
        <v>80043</v>
      </c>
      <c r="B80045" s="1" t="s">
        <v>79914</v>
      </c>
      <c r="C80045" s="1" t="s">
        <v>5</v>
      </c>
    </row>
    <row r="80046" spans="1:3" x14ac:dyDescent="0.2">
      <c r="A80046" s="1">
        <v>80044</v>
      </c>
      <c r="B80046" s="1" t="s">
        <v>79915</v>
      </c>
      <c r="C80046" s="1" t="s">
        <v>60</v>
      </c>
    </row>
    <row r="80047" spans="1:3" x14ac:dyDescent="0.2">
      <c r="A80047" s="1">
        <v>80045</v>
      </c>
      <c r="B80047" s="1" t="s">
        <v>79916</v>
      </c>
      <c r="C80047" s="1" t="s">
        <v>60</v>
      </c>
    </row>
    <row r="80048" spans="1:3" x14ac:dyDescent="0.2">
      <c r="A80048" s="1">
        <v>80046</v>
      </c>
      <c r="B80048" s="1" t="s">
        <v>79917</v>
      </c>
      <c r="C80048" s="1" t="s">
        <v>60</v>
      </c>
    </row>
    <row r="80049" spans="1:4" x14ac:dyDescent="0.2">
      <c r="A80049" s="1">
        <v>80047</v>
      </c>
      <c r="B80049" s="1" t="s">
        <v>79918</v>
      </c>
      <c r="C80049" s="1" t="s">
        <v>60</v>
      </c>
    </row>
    <row r="80050" spans="1:4" x14ac:dyDescent="0.2">
      <c r="A80050" s="1">
        <v>80048</v>
      </c>
      <c r="B80050" s="1" t="s">
        <v>79919</v>
      </c>
      <c r="C80050" s="1" t="s">
        <v>60</v>
      </c>
    </row>
    <row r="80051" spans="1:4" x14ac:dyDescent="0.2">
      <c r="A80051" s="1">
        <v>80049</v>
      </c>
      <c r="B80051" s="1" t="s">
        <v>79920</v>
      </c>
      <c r="C80051" s="1" t="s">
        <v>60</v>
      </c>
    </row>
    <row r="80052" spans="1:4" x14ac:dyDescent="0.2">
      <c r="A80052" s="1">
        <v>80050</v>
      </c>
      <c r="B80052" s="1" t="s">
        <v>79921</v>
      </c>
      <c r="C80052" s="1" t="s">
        <v>60</v>
      </c>
    </row>
    <row r="80053" spans="1:4" x14ac:dyDescent="0.2">
      <c r="A80053" s="1">
        <v>80051</v>
      </c>
      <c r="B80053" s="1" t="s">
        <v>79922</v>
      </c>
      <c r="C80053" s="1" t="s">
        <v>60</v>
      </c>
    </row>
    <row r="80054" spans="1:4" x14ac:dyDescent="0.2">
      <c r="A80054" s="1">
        <v>80052</v>
      </c>
      <c r="B80054" s="1" t="s">
        <v>79920</v>
      </c>
      <c r="C80054" s="1" t="s">
        <v>60</v>
      </c>
    </row>
    <row r="80055" spans="1:4" x14ac:dyDescent="0.2">
      <c r="A80055" s="1">
        <v>80053</v>
      </c>
      <c r="B80055" s="1" t="s">
        <v>79923</v>
      </c>
      <c r="C80055" s="1" t="s">
        <v>60</v>
      </c>
    </row>
    <row r="80056" spans="1:4" x14ac:dyDescent="0.2">
      <c r="A80056" s="1">
        <v>80054</v>
      </c>
      <c r="B80056" s="1" t="s">
        <v>79924</v>
      </c>
      <c r="C80056" s="1" t="s">
        <v>60</v>
      </c>
    </row>
    <row r="80057" spans="1:4" x14ac:dyDescent="0.2">
      <c r="A80057" s="1">
        <v>80055</v>
      </c>
      <c r="B80057" s="1" t="s">
        <v>79925</v>
      </c>
      <c r="C80057" s="1" t="s">
        <v>60</v>
      </c>
      <c r="D80057" s="1" t="s">
        <v>61</v>
      </c>
    </row>
    <row r="80058" spans="1:4" x14ac:dyDescent="0.2">
      <c r="A80058" s="1">
        <v>80056</v>
      </c>
      <c r="B80058" s="1" t="s">
        <v>79926</v>
      </c>
      <c r="C80058" s="1" t="s">
        <v>60</v>
      </c>
      <c r="D80058" s="1" t="s">
        <v>61</v>
      </c>
    </row>
    <row r="80059" spans="1:4" x14ac:dyDescent="0.2">
      <c r="A80059" s="1">
        <v>80057</v>
      </c>
      <c r="B80059" s="1" t="s">
        <v>79927</v>
      </c>
      <c r="C80059" s="1" t="s">
        <v>60</v>
      </c>
    </row>
    <row r="80060" spans="1:4" x14ac:dyDescent="0.2">
      <c r="A80060" s="1">
        <v>80058</v>
      </c>
      <c r="B80060" s="1" t="s">
        <v>79928</v>
      </c>
      <c r="C80060" s="1" t="s">
        <v>5</v>
      </c>
    </row>
    <row r="80061" spans="1:4" x14ac:dyDescent="0.2">
      <c r="A80061" s="1">
        <v>80059</v>
      </c>
      <c r="B80061" s="1" t="s">
        <v>79929</v>
      </c>
      <c r="C80061" s="1" t="s">
        <v>60</v>
      </c>
    </row>
    <row r="80062" spans="1:4" x14ac:dyDescent="0.2">
      <c r="A80062" s="1">
        <v>80060</v>
      </c>
      <c r="B80062" s="1" t="s">
        <v>79930</v>
      </c>
      <c r="C80062" s="1" t="s">
        <v>60</v>
      </c>
    </row>
    <row r="80063" spans="1:4" x14ac:dyDescent="0.2">
      <c r="A80063" s="1">
        <v>80061</v>
      </c>
      <c r="B80063" s="1" t="s">
        <v>79931</v>
      </c>
      <c r="C80063" s="1" t="s">
        <v>60</v>
      </c>
    </row>
    <row r="80064" spans="1:4" x14ac:dyDescent="0.2">
      <c r="A80064" s="1">
        <v>80062</v>
      </c>
      <c r="B80064" s="1" t="s">
        <v>79932</v>
      </c>
      <c r="C80064" s="1" t="s">
        <v>307</v>
      </c>
    </row>
    <row r="80065" spans="1:4" x14ac:dyDescent="0.2">
      <c r="A80065" s="1">
        <v>80063</v>
      </c>
      <c r="B80065" s="1" t="s">
        <v>79933</v>
      </c>
      <c r="C80065" s="1" t="s">
        <v>5</v>
      </c>
    </row>
    <row r="80066" spans="1:4" x14ac:dyDescent="0.2">
      <c r="A80066" s="1">
        <v>80064</v>
      </c>
      <c r="B80066" s="1" t="s">
        <v>79934</v>
      </c>
      <c r="C80066" s="1" t="s">
        <v>60</v>
      </c>
    </row>
    <row r="80067" spans="1:4" x14ac:dyDescent="0.2">
      <c r="A80067" s="1">
        <v>80065</v>
      </c>
      <c r="B80067" s="1" t="s">
        <v>79935</v>
      </c>
      <c r="C80067" s="1" t="s">
        <v>60</v>
      </c>
    </row>
    <row r="80068" spans="1:4" x14ac:dyDescent="0.2">
      <c r="A80068" s="1">
        <v>80066</v>
      </c>
      <c r="B80068" s="1" t="s">
        <v>79936</v>
      </c>
      <c r="C80068" s="1" t="s">
        <v>60</v>
      </c>
    </row>
    <row r="80069" spans="1:4" x14ac:dyDescent="0.2">
      <c r="A80069" s="1">
        <v>80067</v>
      </c>
      <c r="B80069" s="1" t="s">
        <v>79937</v>
      </c>
      <c r="C80069" s="1" t="s">
        <v>60</v>
      </c>
    </row>
    <row r="80070" spans="1:4" x14ac:dyDescent="0.2">
      <c r="A80070" s="1">
        <v>80068</v>
      </c>
      <c r="B80070" s="1" t="s">
        <v>79938</v>
      </c>
      <c r="C80070" s="1" t="s">
        <v>60</v>
      </c>
    </row>
    <row r="80071" spans="1:4" x14ac:dyDescent="0.2">
      <c r="A80071" s="1">
        <v>80069</v>
      </c>
      <c r="B80071" s="1" t="s">
        <v>79939</v>
      </c>
      <c r="C80071" s="1" t="s">
        <v>60</v>
      </c>
      <c r="D80071" s="1" t="s">
        <v>61</v>
      </c>
    </row>
    <row r="80072" spans="1:4" x14ac:dyDescent="0.2">
      <c r="A80072" s="1">
        <v>80070</v>
      </c>
      <c r="B80072" s="1" t="s">
        <v>79940</v>
      </c>
      <c r="C80072" s="1" t="s">
        <v>60</v>
      </c>
      <c r="D80072" s="1" t="s">
        <v>61</v>
      </c>
    </row>
    <row r="80073" spans="1:4" x14ac:dyDescent="0.2">
      <c r="A80073" s="1">
        <v>80071</v>
      </c>
      <c r="B80073" s="1" t="s">
        <v>79941</v>
      </c>
      <c r="C80073" s="1" t="s">
        <v>5</v>
      </c>
    </row>
    <row r="80074" spans="1:4" x14ac:dyDescent="0.2">
      <c r="A80074" s="1">
        <v>80072</v>
      </c>
      <c r="B80074" s="1" t="s">
        <v>79942</v>
      </c>
      <c r="C80074" s="1" t="s">
        <v>60</v>
      </c>
    </row>
    <row r="80075" spans="1:4" x14ac:dyDescent="0.2">
      <c r="A80075" s="1">
        <v>80073</v>
      </c>
      <c r="B80075" s="1" t="s">
        <v>79943</v>
      </c>
      <c r="C80075" s="1" t="s">
        <v>60</v>
      </c>
    </row>
    <row r="80076" spans="1:4" x14ac:dyDescent="0.2">
      <c r="A80076" s="1">
        <v>80074</v>
      </c>
      <c r="B80076" s="1" t="s">
        <v>79944</v>
      </c>
      <c r="C80076" s="1" t="s">
        <v>60</v>
      </c>
    </row>
    <row r="80077" spans="1:4" x14ac:dyDescent="0.2">
      <c r="A80077" s="1">
        <v>80075</v>
      </c>
      <c r="B80077" s="1" t="s">
        <v>79945</v>
      </c>
      <c r="C80077" s="1" t="s">
        <v>60</v>
      </c>
    </row>
    <row r="80078" spans="1:4" x14ac:dyDescent="0.2">
      <c r="A80078" s="1">
        <v>80076</v>
      </c>
      <c r="B80078" s="1" t="s">
        <v>79946</v>
      </c>
      <c r="C80078" s="1" t="s">
        <v>60</v>
      </c>
    </row>
    <row r="80079" spans="1:4" x14ac:dyDescent="0.2">
      <c r="A80079" s="1">
        <v>80077</v>
      </c>
      <c r="B80079" s="1" t="s">
        <v>79947</v>
      </c>
      <c r="C80079" s="1" t="s">
        <v>5</v>
      </c>
    </row>
    <row r="80080" spans="1:4" x14ac:dyDescent="0.2">
      <c r="A80080" s="1">
        <v>80078</v>
      </c>
      <c r="B80080" s="1" t="s">
        <v>79948</v>
      </c>
      <c r="C80080" s="1" t="s">
        <v>5</v>
      </c>
    </row>
    <row r="80081" spans="1:4" x14ac:dyDescent="0.2">
      <c r="A80081" s="1">
        <v>80079</v>
      </c>
      <c r="B80081" s="1" t="s">
        <v>79949</v>
      </c>
      <c r="C80081" s="1" t="s">
        <v>60</v>
      </c>
    </row>
    <row r="80082" spans="1:4" x14ac:dyDescent="0.2">
      <c r="A80082" s="1">
        <v>80080</v>
      </c>
      <c r="B80082" s="1" t="s">
        <v>79950</v>
      </c>
      <c r="C80082" s="1" t="s">
        <v>60</v>
      </c>
    </row>
    <row r="80083" spans="1:4" x14ac:dyDescent="0.2">
      <c r="A80083" s="1">
        <v>80081</v>
      </c>
      <c r="B80083" s="1" t="s">
        <v>79951</v>
      </c>
      <c r="C80083" s="1" t="s">
        <v>60</v>
      </c>
    </row>
    <row r="80084" spans="1:4" x14ac:dyDescent="0.2">
      <c r="A80084" s="1">
        <v>80082</v>
      </c>
      <c r="B80084" s="1" t="s">
        <v>79952</v>
      </c>
      <c r="C80084" s="1" t="s">
        <v>60</v>
      </c>
    </row>
    <row r="80085" spans="1:4" x14ac:dyDescent="0.2">
      <c r="A80085" s="1">
        <v>80083</v>
      </c>
      <c r="B80085" s="1" t="s">
        <v>79953</v>
      </c>
      <c r="C80085" s="1" t="s">
        <v>60</v>
      </c>
    </row>
    <row r="80086" spans="1:4" x14ac:dyDescent="0.2">
      <c r="A80086" s="1">
        <v>80084</v>
      </c>
      <c r="B80086" s="1" t="s">
        <v>79954</v>
      </c>
      <c r="C80086" s="1" t="s">
        <v>60</v>
      </c>
    </row>
    <row r="80087" spans="1:4" x14ac:dyDescent="0.2">
      <c r="A80087" s="1">
        <v>80085</v>
      </c>
      <c r="B80087" s="1" t="s">
        <v>79955</v>
      </c>
      <c r="C80087" s="1" t="s">
        <v>60</v>
      </c>
    </row>
    <row r="80088" spans="1:4" x14ac:dyDescent="0.2">
      <c r="A80088" s="1">
        <v>80086</v>
      </c>
      <c r="B80088" s="1" t="s">
        <v>79956</v>
      </c>
      <c r="C80088" s="1" t="s">
        <v>60</v>
      </c>
    </row>
    <row r="80089" spans="1:4" x14ac:dyDescent="0.2">
      <c r="A80089" s="1">
        <v>80087</v>
      </c>
      <c r="B80089" s="1" t="s">
        <v>79957</v>
      </c>
      <c r="C80089" s="1" t="s">
        <v>60</v>
      </c>
    </row>
    <row r="80090" spans="1:4" x14ac:dyDescent="0.2">
      <c r="A80090" s="1">
        <v>80088</v>
      </c>
      <c r="B80090" s="1" t="s">
        <v>79958</v>
      </c>
      <c r="C80090" s="1" t="s">
        <v>60</v>
      </c>
    </row>
    <row r="80091" spans="1:4" x14ac:dyDescent="0.2">
      <c r="A80091" s="1">
        <v>80089</v>
      </c>
      <c r="B80091" s="1" t="s">
        <v>79959</v>
      </c>
      <c r="C80091" s="1" t="s">
        <v>60</v>
      </c>
    </row>
    <row r="80092" spans="1:4" x14ac:dyDescent="0.2">
      <c r="A80092" s="1">
        <v>80090</v>
      </c>
      <c r="B80092" s="1" t="s">
        <v>79960</v>
      </c>
      <c r="C80092" s="1" t="s">
        <v>60</v>
      </c>
      <c r="D80092" s="1" t="s">
        <v>61</v>
      </c>
    </row>
    <row r="80093" spans="1:4" x14ac:dyDescent="0.2">
      <c r="A80093" s="1">
        <v>80091</v>
      </c>
      <c r="B80093" s="1" t="s">
        <v>79961</v>
      </c>
      <c r="C80093" s="1" t="s">
        <v>60</v>
      </c>
    </row>
    <row r="80094" spans="1:4" x14ac:dyDescent="0.2">
      <c r="A80094" s="1">
        <v>80092</v>
      </c>
      <c r="B80094" s="1" t="s">
        <v>79962</v>
      </c>
      <c r="C80094" s="1" t="s">
        <v>60</v>
      </c>
    </row>
    <row r="80095" spans="1:4" x14ac:dyDescent="0.2">
      <c r="A80095" s="1">
        <v>80093</v>
      </c>
      <c r="B80095" s="1" t="s">
        <v>79963</v>
      </c>
      <c r="C80095" s="1" t="s">
        <v>60</v>
      </c>
    </row>
    <row r="80096" spans="1:4" x14ac:dyDescent="0.2">
      <c r="A80096" s="1">
        <v>80094</v>
      </c>
      <c r="B80096" s="1" t="s">
        <v>79964</v>
      </c>
      <c r="C80096" s="1" t="s">
        <v>60</v>
      </c>
    </row>
    <row r="80097" spans="1:3" x14ac:dyDescent="0.2">
      <c r="A80097" s="1">
        <v>80095</v>
      </c>
      <c r="B80097" s="1" t="s">
        <v>79965</v>
      </c>
      <c r="C80097" s="1" t="s">
        <v>60</v>
      </c>
    </row>
    <row r="80098" spans="1:3" x14ac:dyDescent="0.2">
      <c r="A80098" s="1">
        <v>80096</v>
      </c>
      <c r="B80098" s="1" t="s">
        <v>79966</v>
      </c>
      <c r="C80098" s="1" t="s">
        <v>60</v>
      </c>
    </row>
    <row r="80099" spans="1:3" x14ac:dyDescent="0.2">
      <c r="A80099" s="1">
        <v>80097</v>
      </c>
      <c r="B80099" s="1" t="s">
        <v>79967</v>
      </c>
      <c r="C80099" s="1" t="s">
        <v>5</v>
      </c>
    </row>
    <row r="80100" spans="1:3" x14ac:dyDescent="0.2">
      <c r="A80100" s="1">
        <v>80098</v>
      </c>
      <c r="B80100" s="1" t="s">
        <v>79968</v>
      </c>
      <c r="C80100" s="1" t="s">
        <v>5</v>
      </c>
    </row>
    <row r="80101" spans="1:3" x14ac:dyDescent="0.2">
      <c r="A80101" s="1">
        <v>80099</v>
      </c>
      <c r="B80101" s="1" t="s">
        <v>79969</v>
      </c>
      <c r="C80101" s="1" t="s">
        <v>60</v>
      </c>
    </row>
    <row r="80102" spans="1:3" x14ac:dyDescent="0.2">
      <c r="A80102" s="1">
        <v>80100</v>
      </c>
      <c r="B80102" s="1" t="s">
        <v>79970</v>
      </c>
      <c r="C80102" s="1" t="s">
        <v>60</v>
      </c>
    </row>
    <row r="80103" spans="1:3" x14ac:dyDescent="0.2">
      <c r="A80103" s="1">
        <v>80101</v>
      </c>
      <c r="B80103" s="1" t="s">
        <v>79971</v>
      </c>
      <c r="C80103" s="1" t="s">
        <v>60</v>
      </c>
    </row>
    <row r="80104" spans="1:3" x14ac:dyDescent="0.2">
      <c r="A80104" s="1">
        <v>80102</v>
      </c>
      <c r="B80104" s="1" t="s">
        <v>79972</v>
      </c>
      <c r="C80104" s="1" t="s">
        <v>60</v>
      </c>
    </row>
    <row r="80105" spans="1:3" x14ac:dyDescent="0.2">
      <c r="A80105" s="1">
        <v>80103</v>
      </c>
      <c r="B80105" s="1" t="s">
        <v>79973</v>
      </c>
      <c r="C80105" s="1" t="s">
        <v>60</v>
      </c>
    </row>
    <row r="80106" spans="1:3" x14ac:dyDescent="0.2">
      <c r="A80106" s="1">
        <v>80104</v>
      </c>
      <c r="B80106" s="1" t="s">
        <v>79974</v>
      </c>
      <c r="C80106" s="1" t="s">
        <v>60</v>
      </c>
    </row>
    <row r="80107" spans="1:3" x14ac:dyDescent="0.2">
      <c r="A80107" s="1">
        <v>80105</v>
      </c>
      <c r="B80107" s="1" t="s">
        <v>79975</v>
      </c>
      <c r="C80107" s="1" t="s">
        <v>60</v>
      </c>
    </row>
    <row r="80108" spans="1:3" x14ac:dyDescent="0.2">
      <c r="A80108" s="1">
        <v>80106</v>
      </c>
      <c r="B80108" s="1" t="s">
        <v>79976</v>
      </c>
      <c r="C80108" s="1" t="s">
        <v>60</v>
      </c>
    </row>
    <row r="80109" spans="1:3" x14ac:dyDescent="0.2">
      <c r="A80109" s="1">
        <v>80107</v>
      </c>
      <c r="B80109" s="1" t="s">
        <v>79977</v>
      </c>
      <c r="C80109" s="1" t="s">
        <v>60</v>
      </c>
    </row>
    <row r="80110" spans="1:3" x14ac:dyDescent="0.2">
      <c r="A80110" s="1">
        <v>80108</v>
      </c>
      <c r="B80110" s="1" t="s">
        <v>79978</v>
      </c>
      <c r="C80110" s="1" t="s">
        <v>60</v>
      </c>
    </row>
    <row r="80111" spans="1:3" x14ac:dyDescent="0.2">
      <c r="A80111" s="1">
        <v>80109</v>
      </c>
      <c r="B80111" s="1" t="s">
        <v>79979</v>
      </c>
      <c r="C80111" s="1" t="s">
        <v>60</v>
      </c>
    </row>
    <row r="80112" spans="1:3" x14ac:dyDescent="0.2">
      <c r="A80112" s="1">
        <v>80110</v>
      </c>
      <c r="B80112" s="1" t="s">
        <v>79980</v>
      </c>
      <c r="C80112" s="1" t="s">
        <v>60</v>
      </c>
    </row>
    <row r="80113" spans="1:4" x14ac:dyDescent="0.2">
      <c r="A80113" s="1">
        <v>80111</v>
      </c>
      <c r="B80113" s="1" t="s">
        <v>79981</v>
      </c>
      <c r="C80113" s="1" t="s">
        <v>60</v>
      </c>
    </row>
    <row r="80114" spans="1:4" x14ac:dyDescent="0.2">
      <c r="A80114" s="1">
        <v>80112</v>
      </c>
      <c r="B80114" s="1" t="s">
        <v>79982</v>
      </c>
      <c r="C80114" s="1" t="s">
        <v>60</v>
      </c>
    </row>
    <row r="80115" spans="1:4" x14ac:dyDescent="0.2">
      <c r="A80115" s="1">
        <v>80113</v>
      </c>
      <c r="B80115" s="1" t="s">
        <v>79983</v>
      </c>
      <c r="C80115" s="1" t="s">
        <v>60</v>
      </c>
    </row>
    <row r="80116" spans="1:4" x14ac:dyDescent="0.2">
      <c r="A80116" s="1">
        <v>80114</v>
      </c>
      <c r="B80116" s="1" t="s">
        <v>79984</v>
      </c>
      <c r="C80116" s="1" t="s">
        <v>60</v>
      </c>
    </row>
    <row r="80117" spans="1:4" x14ac:dyDescent="0.2">
      <c r="A80117" s="1">
        <v>80115</v>
      </c>
      <c r="B80117" s="1" t="s">
        <v>79985</v>
      </c>
      <c r="C80117" s="1" t="s">
        <v>60</v>
      </c>
    </row>
    <row r="80118" spans="1:4" x14ac:dyDescent="0.2">
      <c r="A80118" s="1">
        <v>80116</v>
      </c>
      <c r="B80118" s="1" t="s">
        <v>79986</v>
      </c>
      <c r="C80118" s="1" t="s">
        <v>60</v>
      </c>
    </row>
    <row r="80119" spans="1:4" x14ac:dyDescent="0.2">
      <c r="A80119" s="1">
        <v>80117</v>
      </c>
      <c r="B80119" s="1" t="s">
        <v>79987</v>
      </c>
      <c r="C80119" s="1" t="s">
        <v>60</v>
      </c>
    </row>
    <row r="80120" spans="1:4" x14ac:dyDescent="0.2">
      <c r="A80120" s="1">
        <v>80118</v>
      </c>
      <c r="B80120" s="1" t="s">
        <v>79988</v>
      </c>
      <c r="C80120" s="1" t="s">
        <v>60</v>
      </c>
    </row>
    <row r="80121" spans="1:4" x14ac:dyDescent="0.2">
      <c r="A80121" s="1">
        <v>80119</v>
      </c>
      <c r="B80121" s="1" t="s">
        <v>79989</v>
      </c>
      <c r="C80121" s="1" t="s">
        <v>60</v>
      </c>
    </row>
    <row r="80122" spans="1:4" x14ac:dyDescent="0.2">
      <c r="A80122" s="1">
        <v>80120</v>
      </c>
      <c r="B80122" s="1" t="s">
        <v>79990</v>
      </c>
      <c r="C80122" s="1" t="s">
        <v>60</v>
      </c>
    </row>
    <row r="80123" spans="1:4" x14ac:dyDescent="0.2">
      <c r="A80123" s="1">
        <v>80121</v>
      </c>
      <c r="B80123" s="1" t="s">
        <v>79991</v>
      </c>
      <c r="C80123" s="1" t="s">
        <v>60</v>
      </c>
    </row>
    <row r="80124" spans="1:4" x14ac:dyDescent="0.2">
      <c r="A80124" s="1">
        <v>80122</v>
      </c>
      <c r="B80124" s="1" t="s">
        <v>79992</v>
      </c>
      <c r="C80124" s="1" t="s">
        <v>60</v>
      </c>
    </row>
    <row r="80125" spans="1:4" x14ac:dyDescent="0.2">
      <c r="A80125" s="1">
        <v>80123</v>
      </c>
      <c r="B80125" s="1" t="s">
        <v>79993</v>
      </c>
      <c r="C80125" s="1" t="s">
        <v>60</v>
      </c>
    </row>
    <row r="80126" spans="1:4" x14ac:dyDescent="0.2">
      <c r="A80126" s="1">
        <v>80124</v>
      </c>
      <c r="B80126" s="1" t="s">
        <v>79994</v>
      </c>
      <c r="C80126" s="1" t="s">
        <v>60</v>
      </c>
    </row>
    <row r="80127" spans="1:4" x14ac:dyDescent="0.2">
      <c r="A80127" s="1">
        <v>80125</v>
      </c>
      <c r="B80127" s="1" t="s">
        <v>79995</v>
      </c>
      <c r="C80127" s="1" t="s">
        <v>60</v>
      </c>
      <c r="D80127" s="1" t="s">
        <v>61</v>
      </c>
    </row>
    <row r="80128" spans="1:4" x14ac:dyDescent="0.2">
      <c r="A80128" s="1">
        <v>80126</v>
      </c>
      <c r="B80128" s="1" t="s">
        <v>79996</v>
      </c>
      <c r="C80128" s="1" t="s">
        <v>60</v>
      </c>
    </row>
    <row r="80129" spans="1:3" x14ac:dyDescent="0.2">
      <c r="A80129" s="1">
        <v>80127</v>
      </c>
      <c r="B80129" s="1" t="s">
        <v>79997</v>
      </c>
      <c r="C80129" s="1" t="s">
        <v>60</v>
      </c>
    </row>
    <row r="80130" spans="1:3" x14ac:dyDescent="0.2">
      <c r="A80130" s="1">
        <v>80128</v>
      </c>
      <c r="B80130" s="1" t="s">
        <v>79998</v>
      </c>
      <c r="C80130" s="1" t="s">
        <v>60</v>
      </c>
    </row>
    <row r="80131" spans="1:3" x14ac:dyDescent="0.2">
      <c r="A80131" s="1">
        <v>80129</v>
      </c>
      <c r="B80131" s="1" t="s">
        <v>79999</v>
      </c>
      <c r="C80131" s="1" t="s">
        <v>60</v>
      </c>
    </row>
    <row r="80132" spans="1:3" x14ac:dyDescent="0.2">
      <c r="A80132" s="1">
        <v>80130</v>
      </c>
      <c r="B80132" s="1" t="s">
        <v>80000</v>
      </c>
      <c r="C80132" s="1" t="s">
        <v>60</v>
      </c>
    </row>
    <row r="80133" spans="1:3" x14ac:dyDescent="0.2">
      <c r="A80133" s="1">
        <v>80131</v>
      </c>
      <c r="B80133" s="1" t="s">
        <v>80001</v>
      </c>
      <c r="C80133" s="1" t="s">
        <v>60</v>
      </c>
    </row>
    <row r="80134" spans="1:3" x14ac:dyDescent="0.2">
      <c r="A80134" s="1">
        <v>80132</v>
      </c>
      <c r="B80134" s="1" t="s">
        <v>80002</v>
      </c>
      <c r="C80134" s="1" t="s">
        <v>60</v>
      </c>
    </row>
    <row r="80135" spans="1:3" x14ac:dyDescent="0.2">
      <c r="A80135" s="1">
        <v>80133</v>
      </c>
      <c r="B80135" s="1" t="s">
        <v>80003</v>
      </c>
      <c r="C80135" s="1" t="s">
        <v>60</v>
      </c>
    </row>
    <row r="80136" spans="1:3" x14ac:dyDescent="0.2">
      <c r="A80136" s="1">
        <v>80134</v>
      </c>
      <c r="B80136" s="1" t="s">
        <v>80004</v>
      </c>
      <c r="C80136" s="1" t="s">
        <v>60</v>
      </c>
    </row>
    <row r="80137" spans="1:3" x14ac:dyDescent="0.2">
      <c r="A80137" s="1">
        <v>80135</v>
      </c>
      <c r="B80137" s="1" t="s">
        <v>80005</v>
      </c>
      <c r="C80137" s="1" t="s">
        <v>60</v>
      </c>
    </row>
    <row r="80138" spans="1:3" x14ac:dyDescent="0.2">
      <c r="A80138" s="1">
        <v>80136</v>
      </c>
      <c r="B80138" s="1" t="s">
        <v>80006</v>
      </c>
      <c r="C80138" s="1" t="s">
        <v>60</v>
      </c>
    </row>
    <row r="80139" spans="1:3" x14ac:dyDescent="0.2">
      <c r="A80139" s="1">
        <v>80137</v>
      </c>
      <c r="B80139" s="1" t="s">
        <v>80007</v>
      </c>
      <c r="C80139" s="1" t="s">
        <v>60</v>
      </c>
    </row>
    <row r="80140" spans="1:3" x14ac:dyDescent="0.2">
      <c r="A80140" s="1">
        <v>80138</v>
      </c>
      <c r="B80140" s="1" t="s">
        <v>80008</v>
      </c>
      <c r="C80140" s="1" t="s">
        <v>60</v>
      </c>
    </row>
    <row r="80141" spans="1:3" x14ac:dyDescent="0.2">
      <c r="A80141" s="1">
        <v>80139</v>
      </c>
      <c r="B80141" s="1" t="s">
        <v>80009</v>
      </c>
      <c r="C80141" s="1" t="s">
        <v>60</v>
      </c>
    </row>
    <row r="80142" spans="1:3" x14ac:dyDescent="0.2">
      <c r="A80142" s="1">
        <v>80140</v>
      </c>
      <c r="B80142" s="1" t="s">
        <v>80010</v>
      </c>
      <c r="C80142" s="1" t="s">
        <v>60</v>
      </c>
    </row>
    <row r="80143" spans="1:3" x14ac:dyDescent="0.2">
      <c r="A80143" s="1">
        <v>80141</v>
      </c>
      <c r="B80143" s="1" t="s">
        <v>80011</v>
      </c>
      <c r="C80143" s="1" t="s">
        <v>60</v>
      </c>
    </row>
    <row r="80144" spans="1:3" x14ac:dyDescent="0.2">
      <c r="A80144" s="1">
        <v>80142</v>
      </c>
      <c r="B80144" s="1" t="s">
        <v>80012</v>
      </c>
      <c r="C80144" s="1" t="s">
        <v>60</v>
      </c>
    </row>
    <row r="80145" spans="1:4" x14ac:dyDescent="0.2">
      <c r="A80145" s="1">
        <v>80143</v>
      </c>
      <c r="B80145" s="1" t="s">
        <v>80013</v>
      </c>
      <c r="C80145" s="1" t="s">
        <v>60</v>
      </c>
      <c r="D80145" s="1" t="s">
        <v>61</v>
      </c>
    </row>
    <row r="80146" spans="1:4" x14ac:dyDescent="0.2">
      <c r="A80146" s="1">
        <v>80144</v>
      </c>
      <c r="B80146" s="1" t="s">
        <v>80014</v>
      </c>
      <c r="C80146" s="1" t="s">
        <v>5</v>
      </c>
    </row>
    <row r="80147" spans="1:4" x14ac:dyDescent="0.2">
      <c r="A80147" s="1">
        <v>80145</v>
      </c>
      <c r="B80147" s="1" t="s">
        <v>80015</v>
      </c>
      <c r="C80147" s="1" t="s">
        <v>60</v>
      </c>
    </row>
    <row r="80148" spans="1:4" x14ac:dyDescent="0.2">
      <c r="A80148" s="1">
        <v>80146</v>
      </c>
      <c r="B80148" s="1" t="s">
        <v>80016</v>
      </c>
      <c r="C80148" s="1" t="s">
        <v>5</v>
      </c>
    </row>
    <row r="80149" spans="1:4" x14ac:dyDescent="0.2">
      <c r="A80149" s="1">
        <v>80147</v>
      </c>
      <c r="B80149" s="1" t="s">
        <v>80017</v>
      </c>
      <c r="C80149" s="1" t="s">
        <v>60</v>
      </c>
    </row>
    <row r="80150" spans="1:4" x14ac:dyDescent="0.2">
      <c r="A80150" s="1">
        <v>80148</v>
      </c>
      <c r="B80150" s="1" t="s">
        <v>80018</v>
      </c>
      <c r="C80150" s="1" t="s">
        <v>60</v>
      </c>
      <c r="D80150" s="1" t="s">
        <v>61</v>
      </c>
    </row>
    <row r="80151" spans="1:4" x14ac:dyDescent="0.2">
      <c r="A80151" s="1">
        <v>80149</v>
      </c>
      <c r="B80151" s="1" t="s">
        <v>80019</v>
      </c>
      <c r="C80151" s="1" t="s">
        <v>60</v>
      </c>
    </row>
    <row r="80152" spans="1:4" x14ac:dyDescent="0.2">
      <c r="A80152" s="1">
        <v>80150</v>
      </c>
      <c r="B80152" s="1" t="s">
        <v>80020</v>
      </c>
      <c r="C80152" s="1" t="s">
        <v>60</v>
      </c>
    </row>
    <row r="80153" spans="1:4" x14ac:dyDescent="0.2">
      <c r="A80153" s="1">
        <v>80151</v>
      </c>
      <c r="B80153" s="1" t="s">
        <v>80021</v>
      </c>
      <c r="C80153" s="1" t="s">
        <v>60</v>
      </c>
    </row>
    <row r="80154" spans="1:4" x14ac:dyDescent="0.2">
      <c r="A80154" s="1">
        <v>80152</v>
      </c>
      <c r="B80154" s="1" t="s">
        <v>80022</v>
      </c>
      <c r="C80154" s="1" t="s">
        <v>60</v>
      </c>
    </row>
    <row r="80155" spans="1:4" x14ac:dyDescent="0.2">
      <c r="A80155" s="1">
        <v>80153</v>
      </c>
      <c r="B80155" s="1" t="s">
        <v>80023</v>
      </c>
      <c r="C80155" s="1" t="s">
        <v>5</v>
      </c>
    </row>
    <row r="80156" spans="1:4" x14ac:dyDescent="0.2">
      <c r="A80156" s="1">
        <v>80154</v>
      </c>
      <c r="B80156" s="1" t="s">
        <v>80024</v>
      </c>
      <c r="C80156" s="1" t="s">
        <v>60</v>
      </c>
    </row>
    <row r="80157" spans="1:4" x14ac:dyDescent="0.2">
      <c r="A80157" s="1">
        <v>80155</v>
      </c>
      <c r="B80157" s="1" t="s">
        <v>80025</v>
      </c>
      <c r="C80157" s="1" t="s">
        <v>60</v>
      </c>
    </row>
    <row r="80158" spans="1:4" x14ac:dyDescent="0.2">
      <c r="A80158" s="1">
        <v>80156</v>
      </c>
      <c r="B80158" s="1" t="s">
        <v>80026</v>
      </c>
      <c r="C80158" s="1" t="s">
        <v>60</v>
      </c>
    </row>
    <row r="80159" spans="1:4" x14ac:dyDescent="0.2">
      <c r="A80159" s="1">
        <v>80157</v>
      </c>
      <c r="B80159" s="1" t="s">
        <v>80027</v>
      </c>
      <c r="C80159" s="1" t="s">
        <v>60</v>
      </c>
    </row>
    <row r="80160" spans="1:4" x14ac:dyDescent="0.2">
      <c r="A80160" s="1">
        <v>80158</v>
      </c>
      <c r="B80160" s="1" t="s">
        <v>80028</v>
      </c>
      <c r="C80160" s="1" t="s">
        <v>60</v>
      </c>
    </row>
    <row r="80161" spans="1:3" x14ac:dyDescent="0.2">
      <c r="A80161" s="1">
        <v>80159</v>
      </c>
      <c r="B80161" s="1" t="s">
        <v>80029</v>
      </c>
      <c r="C80161" s="1" t="s">
        <v>60</v>
      </c>
    </row>
    <row r="80162" spans="1:3" x14ac:dyDescent="0.2">
      <c r="A80162" s="1">
        <v>80160</v>
      </c>
      <c r="B80162" s="1" t="s">
        <v>80030</v>
      </c>
      <c r="C80162" s="1" t="s">
        <v>5</v>
      </c>
    </row>
    <row r="80163" spans="1:3" x14ac:dyDescent="0.2">
      <c r="A80163" s="1">
        <v>80161</v>
      </c>
      <c r="B80163" s="1" t="s">
        <v>80031</v>
      </c>
      <c r="C80163" s="1" t="s">
        <v>60</v>
      </c>
    </row>
    <row r="80164" spans="1:3" x14ac:dyDescent="0.2">
      <c r="A80164" s="1">
        <v>80162</v>
      </c>
      <c r="B80164" s="1" t="s">
        <v>80032</v>
      </c>
      <c r="C80164" s="1" t="s">
        <v>60</v>
      </c>
    </row>
    <row r="80165" spans="1:3" x14ac:dyDescent="0.2">
      <c r="A80165" s="1">
        <v>80163</v>
      </c>
      <c r="B80165" s="1" t="s">
        <v>80033</v>
      </c>
      <c r="C80165" s="1" t="s">
        <v>60</v>
      </c>
    </row>
    <row r="80166" spans="1:3" x14ac:dyDescent="0.2">
      <c r="A80166" s="1">
        <v>80164</v>
      </c>
      <c r="B80166" s="1" t="s">
        <v>80034</v>
      </c>
      <c r="C80166" s="1" t="s">
        <v>60</v>
      </c>
    </row>
    <row r="80167" spans="1:3" x14ac:dyDescent="0.2">
      <c r="A80167" s="1">
        <v>80165</v>
      </c>
      <c r="B80167" s="1" t="s">
        <v>80035</v>
      </c>
      <c r="C80167" s="1" t="s">
        <v>60</v>
      </c>
    </row>
    <row r="80168" spans="1:3" x14ac:dyDescent="0.2">
      <c r="A80168" s="1">
        <v>80166</v>
      </c>
      <c r="B80168" s="1" t="s">
        <v>80036</v>
      </c>
      <c r="C80168" s="1" t="s">
        <v>60</v>
      </c>
    </row>
    <row r="80169" spans="1:3" x14ac:dyDescent="0.2">
      <c r="A80169" s="1">
        <v>80167</v>
      </c>
      <c r="B80169" s="1" t="s">
        <v>80037</v>
      </c>
      <c r="C80169" s="1" t="s">
        <v>60</v>
      </c>
    </row>
    <row r="80170" spans="1:3" x14ac:dyDescent="0.2">
      <c r="A80170" s="1">
        <v>80168</v>
      </c>
      <c r="B80170" s="1" t="s">
        <v>80038</v>
      </c>
      <c r="C80170" s="1" t="s">
        <v>60</v>
      </c>
    </row>
    <row r="80171" spans="1:3" x14ac:dyDescent="0.2">
      <c r="A80171" s="1">
        <v>80169</v>
      </c>
      <c r="B80171" s="1" t="s">
        <v>80039</v>
      </c>
      <c r="C80171" s="1" t="s">
        <v>60</v>
      </c>
    </row>
    <row r="80172" spans="1:3" x14ac:dyDescent="0.2">
      <c r="A80172" s="1">
        <v>80170</v>
      </c>
      <c r="B80172" s="1" t="s">
        <v>80040</v>
      </c>
      <c r="C80172" s="1" t="s">
        <v>60</v>
      </c>
    </row>
    <row r="80173" spans="1:3" x14ac:dyDescent="0.2">
      <c r="A80173" s="1">
        <v>80171</v>
      </c>
      <c r="B80173" s="1" t="s">
        <v>80041</v>
      </c>
      <c r="C80173" s="1" t="s">
        <v>60</v>
      </c>
    </row>
    <row r="80174" spans="1:3" x14ac:dyDescent="0.2">
      <c r="A80174" s="1">
        <v>80172</v>
      </c>
      <c r="B80174" s="1" t="s">
        <v>80042</v>
      </c>
      <c r="C80174" s="1" t="s">
        <v>60</v>
      </c>
    </row>
    <row r="80175" spans="1:3" x14ac:dyDescent="0.2">
      <c r="A80175" s="1">
        <v>80173</v>
      </c>
      <c r="B80175" s="1" t="s">
        <v>80043</v>
      </c>
      <c r="C80175" s="1" t="s">
        <v>60</v>
      </c>
    </row>
    <row r="80176" spans="1:3" x14ac:dyDescent="0.2">
      <c r="A80176" s="1">
        <v>80174</v>
      </c>
      <c r="B80176" s="1" t="s">
        <v>80044</v>
      </c>
      <c r="C80176" s="1" t="s">
        <v>60</v>
      </c>
    </row>
    <row r="80177" spans="1:4" x14ac:dyDescent="0.2">
      <c r="A80177" s="1">
        <v>80175</v>
      </c>
      <c r="B80177" s="1" t="s">
        <v>80045</v>
      </c>
      <c r="C80177" s="1" t="s">
        <v>60</v>
      </c>
    </row>
    <row r="80178" spans="1:4" x14ac:dyDescent="0.2">
      <c r="A80178" s="1">
        <v>80176</v>
      </c>
      <c r="B80178" s="1" t="s">
        <v>80046</v>
      </c>
      <c r="C80178" s="1" t="s">
        <v>60</v>
      </c>
      <c r="D80178" s="1" t="s">
        <v>61</v>
      </c>
    </row>
    <row r="80179" spans="1:4" x14ac:dyDescent="0.2">
      <c r="A80179" s="1">
        <v>80177</v>
      </c>
      <c r="B80179" s="1" t="s">
        <v>80047</v>
      </c>
      <c r="C80179" s="1" t="s">
        <v>60</v>
      </c>
    </row>
    <row r="80180" spans="1:4" x14ac:dyDescent="0.2">
      <c r="A80180" s="1">
        <v>80178</v>
      </c>
      <c r="B80180" s="1" t="s">
        <v>80048</v>
      </c>
      <c r="C80180" s="1" t="s">
        <v>60</v>
      </c>
    </row>
    <row r="80181" spans="1:4" x14ac:dyDescent="0.2">
      <c r="A80181" s="1">
        <v>80179</v>
      </c>
      <c r="B80181" s="1" t="s">
        <v>80049</v>
      </c>
      <c r="C80181" s="1" t="s">
        <v>60</v>
      </c>
    </row>
    <row r="80182" spans="1:4" x14ac:dyDescent="0.2">
      <c r="A80182" s="1">
        <v>80180</v>
      </c>
      <c r="B80182" s="1" t="s">
        <v>80050</v>
      </c>
      <c r="C80182" s="1" t="s">
        <v>60</v>
      </c>
    </row>
    <row r="80183" spans="1:4" x14ac:dyDescent="0.2">
      <c r="A80183" s="1">
        <v>80181</v>
      </c>
      <c r="B80183" s="1" t="s">
        <v>80051</v>
      </c>
      <c r="C80183" s="1" t="s">
        <v>60</v>
      </c>
    </row>
    <row r="80184" spans="1:4" x14ac:dyDescent="0.2">
      <c r="A80184" s="1">
        <v>80182</v>
      </c>
      <c r="B80184" s="1" t="s">
        <v>80052</v>
      </c>
      <c r="C80184" s="1" t="s">
        <v>60</v>
      </c>
      <c r="D80184" s="1" t="s">
        <v>61</v>
      </c>
    </row>
    <row r="80185" spans="1:4" x14ac:dyDescent="0.2">
      <c r="A80185" s="1">
        <v>80183</v>
      </c>
      <c r="B80185" s="1" t="s">
        <v>80053</v>
      </c>
      <c r="C80185" s="1" t="s">
        <v>60</v>
      </c>
    </row>
    <row r="80186" spans="1:4" x14ac:dyDescent="0.2">
      <c r="A80186" s="1">
        <v>80184</v>
      </c>
      <c r="B80186" s="1" t="s">
        <v>80054</v>
      </c>
      <c r="C80186" s="1" t="s">
        <v>60</v>
      </c>
    </row>
    <row r="80187" spans="1:4" x14ac:dyDescent="0.2">
      <c r="A80187" s="1">
        <v>80185</v>
      </c>
      <c r="B80187" s="1" t="s">
        <v>80055</v>
      </c>
      <c r="C80187" s="1" t="s">
        <v>60</v>
      </c>
    </row>
    <row r="80188" spans="1:4" x14ac:dyDescent="0.2">
      <c r="A80188" s="1">
        <v>80186</v>
      </c>
      <c r="B80188" s="1" t="s">
        <v>80056</v>
      </c>
      <c r="C80188" s="1" t="s">
        <v>60</v>
      </c>
    </row>
    <row r="80189" spans="1:4" x14ac:dyDescent="0.2">
      <c r="A80189" s="1">
        <v>80187</v>
      </c>
      <c r="B80189" s="1" t="s">
        <v>80057</v>
      </c>
      <c r="C80189" s="1" t="s">
        <v>60</v>
      </c>
    </row>
    <row r="80190" spans="1:4" x14ac:dyDescent="0.2">
      <c r="A80190" s="1">
        <v>80188</v>
      </c>
      <c r="B80190" s="1" t="s">
        <v>80058</v>
      </c>
      <c r="C80190" s="1" t="s">
        <v>60</v>
      </c>
    </row>
    <row r="80191" spans="1:4" x14ac:dyDescent="0.2">
      <c r="A80191" s="1">
        <v>80189</v>
      </c>
      <c r="B80191" s="1" t="s">
        <v>80059</v>
      </c>
      <c r="C80191" s="1" t="s">
        <v>60</v>
      </c>
      <c r="D80191" s="1" t="s">
        <v>61</v>
      </c>
    </row>
    <row r="80192" spans="1:4" x14ac:dyDescent="0.2">
      <c r="A80192" s="1">
        <v>80190</v>
      </c>
      <c r="B80192" s="1" t="s">
        <v>80060</v>
      </c>
      <c r="C80192" s="1" t="s">
        <v>60</v>
      </c>
    </row>
    <row r="80193" spans="1:4" x14ac:dyDescent="0.2">
      <c r="A80193" s="1">
        <v>80191</v>
      </c>
      <c r="B80193" s="1" t="s">
        <v>80061</v>
      </c>
      <c r="C80193" s="1" t="s">
        <v>60</v>
      </c>
    </row>
    <row r="80194" spans="1:4" x14ac:dyDescent="0.2">
      <c r="A80194" s="1">
        <v>80192</v>
      </c>
      <c r="B80194" s="1" t="s">
        <v>80062</v>
      </c>
      <c r="C80194" s="1" t="s">
        <v>60</v>
      </c>
    </row>
    <row r="80195" spans="1:4" x14ac:dyDescent="0.2">
      <c r="A80195" s="1">
        <v>80193</v>
      </c>
      <c r="B80195" s="1" t="s">
        <v>80063</v>
      </c>
      <c r="C80195" s="1" t="s">
        <v>60</v>
      </c>
    </row>
    <row r="80196" spans="1:4" x14ac:dyDescent="0.2">
      <c r="A80196" s="1">
        <v>80194</v>
      </c>
      <c r="B80196" s="1" t="s">
        <v>80064</v>
      </c>
      <c r="C80196" s="1" t="s">
        <v>60</v>
      </c>
    </row>
    <row r="80197" spans="1:4" x14ac:dyDescent="0.2">
      <c r="A80197" s="1">
        <v>80195</v>
      </c>
      <c r="B80197" s="1" t="s">
        <v>80065</v>
      </c>
      <c r="C80197" s="1" t="s">
        <v>60</v>
      </c>
    </row>
    <row r="80198" spans="1:4" x14ac:dyDescent="0.2">
      <c r="A80198" s="1">
        <v>80196</v>
      </c>
      <c r="B80198" s="1" t="s">
        <v>80066</v>
      </c>
      <c r="C80198" s="1" t="s">
        <v>60</v>
      </c>
    </row>
    <row r="80199" spans="1:4" x14ac:dyDescent="0.2">
      <c r="A80199" s="1">
        <v>80197</v>
      </c>
      <c r="B80199" s="1" t="s">
        <v>80067</v>
      </c>
      <c r="C80199" s="1" t="s">
        <v>60</v>
      </c>
      <c r="D80199" s="1" t="s">
        <v>61</v>
      </c>
    </row>
    <row r="80200" spans="1:4" x14ac:dyDescent="0.2">
      <c r="A80200" s="1">
        <v>80198</v>
      </c>
      <c r="B80200" s="1" t="s">
        <v>80068</v>
      </c>
      <c r="C80200" s="1" t="s">
        <v>60</v>
      </c>
    </row>
    <row r="80201" spans="1:4" x14ac:dyDescent="0.2">
      <c r="A80201" s="1">
        <v>80199</v>
      </c>
      <c r="B80201" s="1" t="s">
        <v>80069</v>
      </c>
      <c r="C80201" s="1" t="s">
        <v>60</v>
      </c>
    </row>
    <row r="80202" spans="1:4" x14ac:dyDescent="0.2">
      <c r="A80202" s="1">
        <v>80200</v>
      </c>
      <c r="B80202" s="1" t="s">
        <v>80070</v>
      </c>
      <c r="C80202" s="1" t="s">
        <v>60</v>
      </c>
    </row>
    <row r="80203" spans="1:4" x14ac:dyDescent="0.2">
      <c r="A80203" s="1">
        <v>80201</v>
      </c>
      <c r="B80203" s="1" t="s">
        <v>80071</v>
      </c>
      <c r="C80203" s="1" t="s">
        <v>60</v>
      </c>
    </row>
    <row r="80204" spans="1:4" x14ac:dyDescent="0.2">
      <c r="A80204" s="1">
        <v>80202</v>
      </c>
      <c r="B80204" s="1" t="s">
        <v>80072</v>
      </c>
      <c r="C80204" s="1" t="s">
        <v>60</v>
      </c>
      <c r="D80204" s="1" t="s">
        <v>61</v>
      </c>
    </row>
    <row r="80205" spans="1:4" x14ac:dyDescent="0.2">
      <c r="A80205" s="1">
        <v>80203</v>
      </c>
      <c r="B80205" s="1" t="s">
        <v>80073</v>
      </c>
      <c r="C80205" s="1" t="s">
        <v>60</v>
      </c>
    </row>
    <row r="80206" spans="1:4" x14ac:dyDescent="0.2">
      <c r="A80206" s="1">
        <v>80204</v>
      </c>
      <c r="B80206" s="1" t="s">
        <v>80074</v>
      </c>
      <c r="C80206" s="1" t="s">
        <v>60</v>
      </c>
    </row>
    <row r="80207" spans="1:4" x14ac:dyDescent="0.2">
      <c r="A80207" s="1">
        <v>80205</v>
      </c>
      <c r="B80207" s="1" t="s">
        <v>80075</v>
      </c>
      <c r="C80207" s="1" t="s">
        <v>60</v>
      </c>
    </row>
    <row r="80208" spans="1:4" x14ac:dyDescent="0.2">
      <c r="A80208" s="1">
        <v>80206</v>
      </c>
      <c r="B80208" s="1" t="s">
        <v>80076</v>
      </c>
      <c r="C80208" s="1" t="s">
        <v>60</v>
      </c>
    </row>
    <row r="80209" spans="1:4" x14ac:dyDescent="0.2">
      <c r="A80209" s="1">
        <v>80207</v>
      </c>
      <c r="B80209" s="1" t="s">
        <v>80077</v>
      </c>
      <c r="C80209" s="1" t="s">
        <v>60</v>
      </c>
    </row>
    <row r="80210" spans="1:4" x14ac:dyDescent="0.2">
      <c r="A80210" s="1">
        <v>80208</v>
      </c>
      <c r="B80210" s="1" t="s">
        <v>80078</v>
      </c>
      <c r="C80210" s="1" t="s">
        <v>60</v>
      </c>
    </row>
    <row r="80211" spans="1:4" x14ac:dyDescent="0.2">
      <c r="A80211" s="1">
        <v>80209</v>
      </c>
      <c r="B80211" s="1" t="s">
        <v>80079</v>
      </c>
      <c r="C80211" s="1" t="s">
        <v>60</v>
      </c>
      <c r="D80211" s="1" t="s">
        <v>61</v>
      </c>
    </row>
    <row r="80212" spans="1:4" x14ac:dyDescent="0.2">
      <c r="A80212" s="1">
        <v>80210</v>
      </c>
      <c r="B80212" s="1" t="s">
        <v>80080</v>
      </c>
      <c r="C80212" s="1" t="s">
        <v>60</v>
      </c>
    </row>
    <row r="80213" spans="1:4" x14ac:dyDescent="0.2">
      <c r="A80213" s="1">
        <v>80211</v>
      </c>
      <c r="B80213" s="1" t="s">
        <v>80081</v>
      </c>
      <c r="C80213" s="1" t="s">
        <v>60</v>
      </c>
      <c r="D80213" s="1" t="s">
        <v>61</v>
      </c>
    </row>
    <row r="80214" spans="1:4" x14ac:dyDescent="0.2">
      <c r="A80214" s="1">
        <v>80212</v>
      </c>
      <c r="B80214" s="1" t="s">
        <v>80082</v>
      </c>
      <c r="C80214" s="1" t="s">
        <v>307</v>
      </c>
    </row>
    <row r="80215" spans="1:4" x14ac:dyDescent="0.2">
      <c r="A80215" s="1">
        <v>80213</v>
      </c>
      <c r="B80215" s="1" t="s">
        <v>80083</v>
      </c>
      <c r="C80215" s="1" t="s">
        <v>60</v>
      </c>
    </row>
    <row r="80216" spans="1:4" x14ac:dyDescent="0.2">
      <c r="A80216" s="1">
        <v>80214</v>
      </c>
      <c r="B80216" s="1" t="s">
        <v>80084</v>
      </c>
      <c r="C80216" s="1" t="s">
        <v>60</v>
      </c>
    </row>
    <row r="80217" spans="1:4" x14ac:dyDescent="0.2">
      <c r="A80217" s="1">
        <v>80215</v>
      </c>
      <c r="B80217" s="1" t="s">
        <v>80085</v>
      </c>
      <c r="C80217" s="1" t="s">
        <v>60</v>
      </c>
      <c r="D80217" s="1" t="s">
        <v>61</v>
      </c>
    </row>
    <row r="80218" spans="1:4" x14ac:dyDescent="0.2">
      <c r="A80218" s="1">
        <v>80216</v>
      </c>
      <c r="B80218" s="1" t="s">
        <v>80086</v>
      </c>
      <c r="C80218" s="1" t="s">
        <v>5</v>
      </c>
    </row>
    <row r="80219" spans="1:4" x14ac:dyDescent="0.2">
      <c r="A80219" s="1">
        <v>80217</v>
      </c>
      <c r="B80219" s="1" t="s">
        <v>80087</v>
      </c>
      <c r="C80219" s="1" t="s">
        <v>60</v>
      </c>
    </row>
    <row r="80220" spans="1:4" x14ac:dyDescent="0.2">
      <c r="A80220" s="1">
        <v>80218</v>
      </c>
      <c r="B80220" s="1" t="s">
        <v>80088</v>
      </c>
      <c r="C80220" s="1" t="s">
        <v>60</v>
      </c>
    </row>
    <row r="80221" spans="1:4" x14ac:dyDescent="0.2">
      <c r="A80221" s="1">
        <v>80219</v>
      </c>
      <c r="B80221" s="1" t="s">
        <v>80089</v>
      </c>
      <c r="C80221" s="1" t="s">
        <v>60</v>
      </c>
      <c r="D80221" s="1" t="s">
        <v>61</v>
      </c>
    </row>
    <row r="80222" spans="1:4" x14ac:dyDescent="0.2">
      <c r="A80222" s="1">
        <v>80220</v>
      </c>
      <c r="B80222" s="1" t="s">
        <v>80090</v>
      </c>
      <c r="C80222" s="1" t="s">
        <v>60</v>
      </c>
    </row>
    <row r="80223" spans="1:4" x14ac:dyDescent="0.2">
      <c r="A80223" s="1">
        <v>80221</v>
      </c>
      <c r="B80223" s="1" t="s">
        <v>80091</v>
      </c>
      <c r="C80223" s="1" t="s">
        <v>60</v>
      </c>
    </row>
    <row r="80224" spans="1:4" x14ac:dyDescent="0.2">
      <c r="A80224" s="1">
        <v>80222</v>
      </c>
      <c r="B80224" s="1" t="s">
        <v>80092</v>
      </c>
      <c r="C80224" s="1" t="s">
        <v>5</v>
      </c>
    </row>
    <row r="80225" spans="1:4" x14ac:dyDescent="0.2">
      <c r="A80225" s="1">
        <v>80223</v>
      </c>
      <c r="B80225" s="1" t="s">
        <v>80093</v>
      </c>
      <c r="C80225" s="1" t="s">
        <v>60</v>
      </c>
    </row>
    <row r="80226" spans="1:4" x14ac:dyDescent="0.2">
      <c r="A80226" s="1">
        <v>80224</v>
      </c>
      <c r="B80226" s="1" t="s">
        <v>80094</v>
      </c>
      <c r="C80226" s="1" t="s">
        <v>60</v>
      </c>
    </row>
    <row r="80227" spans="1:4" x14ac:dyDescent="0.2">
      <c r="A80227" s="1">
        <v>80225</v>
      </c>
      <c r="B80227" s="1" t="s">
        <v>80095</v>
      </c>
      <c r="C80227" s="1" t="s">
        <v>60</v>
      </c>
    </row>
    <row r="80228" spans="1:4" x14ac:dyDescent="0.2">
      <c r="A80228" s="1">
        <v>80226</v>
      </c>
      <c r="B80228" s="1" t="s">
        <v>80096</v>
      </c>
      <c r="C80228" s="1" t="s">
        <v>60</v>
      </c>
    </row>
    <row r="80229" spans="1:4" x14ac:dyDescent="0.2">
      <c r="A80229" s="1">
        <v>80227</v>
      </c>
      <c r="B80229" s="1" t="s">
        <v>80097</v>
      </c>
      <c r="C80229" s="1" t="s">
        <v>60</v>
      </c>
    </row>
    <row r="80230" spans="1:4" x14ac:dyDescent="0.2">
      <c r="A80230" s="1">
        <v>80228</v>
      </c>
      <c r="B80230" s="1" t="s">
        <v>80098</v>
      </c>
      <c r="C80230" s="1" t="s">
        <v>60</v>
      </c>
    </row>
    <row r="80231" spans="1:4" x14ac:dyDescent="0.2">
      <c r="A80231" s="1">
        <v>80229</v>
      </c>
      <c r="B80231" s="1" t="s">
        <v>80099</v>
      </c>
      <c r="C80231" s="1" t="s">
        <v>60</v>
      </c>
    </row>
    <row r="80232" spans="1:4" x14ac:dyDescent="0.2">
      <c r="A80232" s="1">
        <v>80230</v>
      </c>
      <c r="B80232" s="1" t="s">
        <v>80100</v>
      </c>
      <c r="C80232" s="1" t="s">
        <v>60</v>
      </c>
    </row>
    <row r="80233" spans="1:4" x14ac:dyDescent="0.2">
      <c r="A80233" s="1">
        <v>80231</v>
      </c>
      <c r="B80233" s="1" t="s">
        <v>80101</v>
      </c>
      <c r="C80233" s="1" t="s">
        <v>60</v>
      </c>
    </row>
    <row r="80234" spans="1:4" x14ac:dyDescent="0.2">
      <c r="A80234" s="1">
        <v>80232</v>
      </c>
      <c r="B80234" s="1" t="s">
        <v>80102</v>
      </c>
      <c r="C80234" s="1" t="s">
        <v>60</v>
      </c>
      <c r="D80234" s="1" t="s">
        <v>61</v>
      </c>
    </row>
    <row r="80235" spans="1:4" x14ac:dyDescent="0.2">
      <c r="A80235" s="1">
        <v>80233</v>
      </c>
      <c r="B80235" s="1" t="s">
        <v>80103</v>
      </c>
      <c r="C80235" s="1" t="s">
        <v>60</v>
      </c>
    </row>
    <row r="80236" spans="1:4" x14ac:dyDescent="0.2">
      <c r="A80236" s="1">
        <v>80234</v>
      </c>
      <c r="B80236" s="1" t="s">
        <v>80104</v>
      </c>
      <c r="C80236" s="1" t="s">
        <v>60</v>
      </c>
    </row>
    <row r="80237" spans="1:4" x14ac:dyDescent="0.2">
      <c r="A80237" s="1">
        <v>80235</v>
      </c>
      <c r="B80237" s="1" t="s">
        <v>80105</v>
      </c>
      <c r="C80237" s="1" t="s">
        <v>60</v>
      </c>
    </row>
    <row r="80238" spans="1:4" x14ac:dyDescent="0.2">
      <c r="A80238" s="1">
        <v>80236</v>
      </c>
      <c r="B80238" s="1" t="s">
        <v>80106</v>
      </c>
      <c r="C80238" s="1" t="s">
        <v>60</v>
      </c>
    </row>
    <row r="80239" spans="1:4" x14ac:dyDescent="0.2">
      <c r="A80239" s="1">
        <v>80237</v>
      </c>
      <c r="B80239" s="1" t="s">
        <v>80107</v>
      </c>
      <c r="C80239" s="1" t="s">
        <v>60</v>
      </c>
    </row>
    <row r="80240" spans="1:4" x14ac:dyDescent="0.2">
      <c r="A80240" s="1">
        <v>80238</v>
      </c>
      <c r="B80240" s="1" t="s">
        <v>80108</v>
      </c>
      <c r="C80240" s="1" t="s">
        <v>60</v>
      </c>
    </row>
    <row r="80241" spans="1:4" x14ac:dyDescent="0.2">
      <c r="A80241" s="1">
        <v>80239</v>
      </c>
      <c r="B80241" s="1" t="s">
        <v>80109</v>
      </c>
      <c r="C80241" s="1" t="s">
        <v>60</v>
      </c>
    </row>
    <row r="80242" spans="1:4" x14ac:dyDescent="0.2">
      <c r="A80242" s="1">
        <v>80240</v>
      </c>
      <c r="B80242" s="1" t="s">
        <v>80110</v>
      </c>
      <c r="C80242" s="1" t="s">
        <v>60</v>
      </c>
    </row>
    <row r="80243" spans="1:4" x14ac:dyDescent="0.2">
      <c r="A80243" s="1">
        <v>80241</v>
      </c>
      <c r="B80243" s="1" t="s">
        <v>80111</v>
      </c>
      <c r="C80243" s="1" t="s">
        <v>60</v>
      </c>
      <c r="D80243" s="1" t="s">
        <v>61</v>
      </c>
    </row>
    <row r="80244" spans="1:4" x14ac:dyDescent="0.2">
      <c r="A80244" s="1">
        <v>80242</v>
      </c>
      <c r="B80244" s="1" t="s">
        <v>80112</v>
      </c>
      <c r="C80244" s="1" t="s">
        <v>60</v>
      </c>
    </row>
    <row r="80245" spans="1:4" x14ac:dyDescent="0.2">
      <c r="A80245" s="1">
        <v>80243</v>
      </c>
      <c r="B80245" s="1" t="s">
        <v>80113</v>
      </c>
      <c r="C80245" s="1" t="s">
        <v>307</v>
      </c>
    </row>
    <row r="80246" spans="1:4" x14ac:dyDescent="0.2">
      <c r="A80246" s="1">
        <v>80244</v>
      </c>
      <c r="B80246" s="1" t="s">
        <v>80114</v>
      </c>
      <c r="C80246" s="1" t="s">
        <v>60</v>
      </c>
    </row>
    <row r="80247" spans="1:4" x14ac:dyDescent="0.2">
      <c r="A80247" s="1">
        <v>80245</v>
      </c>
      <c r="B80247" s="1" t="s">
        <v>80115</v>
      </c>
      <c r="C80247" s="1" t="s">
        <v>60</v>
      </c>
      <c r="D80247" s="1" t="s">
        <v>61</v>
      </c>
    </row>
    <row r="80248" spans="1:4" x14ac:dyDescent="0.2">
      <c r="A80248" s="1">
        <v>80246</v>
      </c>
      <c r="B80248" s="1" t="s">
        <v>80116</v>
      </c>
      <c r="C80248" s="1" t="s">
        <v>5</v>
      </c>
    </row>
    <row r="80249" spans="1:4" x14ac:dyDescent="0.2">
      <c r="A80249" s="1">
        <v>80247</v>
      </c>
      <c r="B80249" s="1" t="s">
        <v>80117</v>
      </c>
      <c r="C80249" s="1" t="s">
        <v>60</v>
      </c>
    </row>
    <row r="80250" spans="1:4" x14ac:dyDescent="0.2">
      <c r="A80250" s="1">
        <v>80248</v>
      </c>
      <c r="B80250" s="1" t="s">
        <v>80118</v>
      </c>
      <c r="C80250" s="1" t="s">
        <v>5</v>
      </c>
    </row>
    <row r="80251" spans="1:4" x14ac:dyDescent="0.2">
      <c r="A80251" s="1">
        <v>80249</v>
      </c>
      <c r="B80251" s="1" t="s">
        <v>80119</v>
      </c>
      <c r="C80251" s="1" t="s">
        <v>60</v>
      </c>
    </row>
    <row r="80252" spans="1:4" x14ac:dyDescent="0.2">
      <c r="A80252" s="1">
        <v>80250</v>
      </c>
      <c r="B80252" s="1" t="s">
        <v>80120</v>
      </c>
      <c r="C80252" s="1" t="s">
        <v>5</v>
      </c>
    </row>
    <row r="80253" spans="1:4" x14ac:dyDescent="0.2">
      <c r="A80253" s="1">
        <v>80251</v>
      </c>
      <c r="B80253" s="1" t="s">
        <v>80121</v>
      </c>
      <c r="C80253" s="1" t="s">
        <v>60</v>
      </c>
    </row>
    <row r="80254" spans="1:4" x14ac:dyDescent="0.2">
      <c r="A80254" s="1">
        <v>80252</v>
      </c>
      <c r="B80254" s="1" t="s">
        <v>80122</v>
      </c>
      <c r="C80254" s="1" t="s">
        <v>60</v>
      </c>
    </row>
    <row r="80255" spans="1:4" x14ac:dyDescent="0.2">
      <c r="A80255" s="1">
        <v>80253</v>
      </c>
      <c r="B80255" s="1" t="s">
        <v>80123</v>
      </c>
      <c r="C80255" s="1" t="s">
        <v>60</v>
      </c>
    </row>
    <row r="80256" spans="1:4" x14ac:dyDescent="0.2">
      <c r="A80256" s="1">
        <v>80254</v>
      </c>
      <c r="B80256" s="1" t="s">
        <v>80124</v>
      </c>
      <c r="C80256" s="1" t="s">
        <v>60</v>
      </c>
    </row>
    <row r="80257" spans="1:3" x14ac:dyDescent="0.2">
      <c r="A80257" s="1">
        <v>80255</v>
      </c>
      <c r="B80257" s="1" t="s">
        <v>80125</v>
      </c>
      <c r="C80257" s="1" t="s">
        <v>60</v>
      </c>
    </row>
    <row r="80258" spans="1:3" x14ac:dyDescent="0.2">
      <c r="A80258" s="1">
        <v>80256</v>
      </c>
      <c r="B80258" s="1" t="s">
        <v>80126</v>
      </c>
      <c r="C80258" s="1" t="s">
        <v>60</v>
      </c>
    </row>
    <row r="80259" spans="1:3" x14ac:dyDescent="0.2">
      <c r="A80259" s="1">
        <v>80257</v>
      </c>
      <c r="B80259" s="1" t="s">
        <v>80127</v>
      </c>
      <c r="C80259" s="1" t="s">
        <v>5</v>
      </c>
    </row>
    <row r="80260" spans="1:3" x14ac:dyDescent="0.2">
      <c r="A80260" s="1">
        <v>80258</v>
      </c>
      <c r="B80260" s="1" t="s">
        <v>80128</v>
      </c>
      <c r="C80260" s="1" t="s">
        <v>5</v>
      </c>
    </row>
    <row r="80261" spans="1:3" x14ac:dyDescent="0.2">
      <c r="A80261" s="1">
        <v>80259</v>
      </c>
      <c r="B80261" s="1" t="s">
        <v>80129</v>
      </c>
      <c r="C80261" s="1" t="s">
        <v>5</v>
      </c>
    </row>
    <row r="80262" spans="1:3" x14ac:dyDescent="0.2">
      <c r="A80262" s="1">
        <v>80260</v>
      </c>
      <c r="B80262" s="1" t="s">
        <v>80130</v>
      </c>
      <c r="C80262" s="1" t="s">
        <v>5</v>
      </c>
    </row>
    <row r="80263" spans="1:3" x14ac:dyDescent="0.2">
      <c r="A80263" s="1">
        <v>80261</v>
      </c>
      <c r="B80263" s="1" t="s">
        <v>80131</v>
      </c>
      <c r="C80263" s="1" t="s">
        <v>5</v>
      </c>
    </row>
    <row r="80264" spans="1:3" x14ac:dyDescent="0.2">
      <c r="A80264" s="1">
        <v>80262</v>
      </c>
      <c r="B80264" s="1" t="s">
        <v>80132</v>
      </c>
      <c r="C80264" s="1" t="s">
        <v>5</v>
      </c>
    </row>
    <row r="80265" spans="1:3" x14ac:dyDescent="0.2">
      <c r="A80265" s="1">
        <v>80263</v>
      </c>
      <c r="B80265" s="1" t="s">
        <v>80133</v>
      </c>
      <c r="C80265" s="1" t="s">
        <v>5</v>
      </c>
    </row>
    <row r="80266" spans="1:3" x14ac:dyDescent="0.2">
      <c r="A80266" s="1">
        <v>80264</v>
      </c>
      <c r="B80266" s="1" t="s">
        <v>80134</v>
      </c>
      <c r="C80266" s="1" t="s">
        <v>60</v>
      </c>
    </row>
    <row r="80267" spans="1:3" x14ac:dyDescent="0.2">
      <c r="A80267" s="1">
        <v>80265</v>
      </c>
      <c r="B80267" s="1" t="s">
        <v>80135</v>
      </c>
      <c r="C80267" s="1" t="s">
        <v>5</v>
      </c>
    </row>
    <row r="80268" spans="1:3" x14ac:dyDescent="0.2">
      <c r="A80268" s="1">
        <v>80266</v>
      </c>
      <c r="B80268" s="1" t="s">
        <v>80136</v>
      </c>
      <c r="C80268" s="1" t="s">
        <v>5</v>
      </c>
    </row>
    <row r="80269" spans="1:3" x14ac:dyDescent="0.2">
      <c r="A80269" s="1">
        <v>80267</v>
      </c>
      <c r="B80269" s="1" t="s">
        <v>80137</v>
      </c>
      <c r="C80269" s="1" t="s">
        <v>5</v>
      </c>
    </row>
    <row r="80270" spans="1:3" x14ac:dyDescent="0.2">
      <c r="A80270" s="1">
        <v>80268</v>
      </c>
      <c r="B80270" s="1" t="s">
        <v>80138</v>
      </c>
      <c r="C80270" s="1" t="s">
        <v>5</v>
      </c>
    </row>
    <row r="80271" spans="1:3" x14ac:dyDescent="0.2">
      <c r="A80271" s="1">
        <v>80269</v>
      </c>
      <c r="B80271" s="1" t="s">
        <v>80139</v>
      </c>
      <c r="C80271" s="1" t="s">
        <v>5</v>
      </c>
    </row>
    <row r="80272" spans="1:3" x14ac:dyDescent="0.2">
      <c r="A80272" s="1">
        <v>80270</v>
      </c>
      <c r="B80272" s="1" t="s">
        <v>80140</v>
      </c>
      <c r="C80272" s="1" t="s">
        <v>5</v>
      </c>
    </row>
    <row r="80273" spans="1:4" x14ac:dyDescent="0.2">
      <c r="A80273" s="1">
        <v>80271</v>
      </c>
      <c r="B80273" s="1" t="s">
        <v>80141</v>
      </c>
      <c r="C80273" s="1" t="s">
        <v>5</v>
      </c>
    </row>
    <row r="80274" spans="1:4" x14ac:dyDescent="0.2">
      <c r="A80274" s="1">
        <v>80272</v>
      </c>
      <c r="B80274" s="1" t="s">
        <v>80142</v>
      </c>
      <c r="C80274" s="1" t="s">
        <v>5</v>
      </c>
    </row>
    <row r="80275" spans="1:4" x14ac:dyDescent="0.2">
      <c r="A80275" s="1">
        <v>80273</v>
      </c>
      <c r="B80275" s="1" t="s">
        <v>80143</v>
      </c>
      <c r="C80275" s="1" t="s">
        <v>5</v>
      </c>
    </row>
    <row r="80276" spans="1:4" x14ac:dyDescent="0.2">
      <c r="A80276" s="1">
        <v>80274</v>
      </c>
      <c r="B80276" s="1" t="s">
        <v>80144</v>
      </c>
      <c r="C80276" s="1" t="s">
        <v>60</v>
      </c>
    </row>
    <row r="80277" spans="1:4" x14ac:dyDescent="0.2">
      <c r="A80277" s="1">
        <v>80275</v>
      </c>
      <c r="B80277" s="1" t="s">
        <v>80145</v>
      </c>
      <c r="C80277" s="1" t="s">
        <v>5</v>
      </c>
    </row>
    <row r="80278" spans="1:4" x14ac:dyDescent="0.2">
      <c r="A80278" s="1">
        <v>80276</v>
      </c>
      <c r="B80278" s="1" t="s">
        <v>80146</v>
      </c>
      <c r="C80278" s="1" t="s">
        <v>5</v>
      </c>
    </row>
    <row r="80279" spans="1:4" x14ac:dyDescent="0.2">
      <c r="A80279" s="1">
        <v>80277</v>
      </c>
      <c r="B80279" s="1" t="s">
        <v>80147</v>
      </c>
      <c r="C80279" s="1" t="s">
        <v>5</v>
      </c>
    </row>
    <row r="80280" spans="1:4" x14ac:dyDescent="0.2">
      <c r="A80280" s="1">
        <v>80278</v>
      </c>
      <c r="B80280" s="1" t="s">
        <v>80148</v>
      </c>
      <c r="C80280" s="1" t="s">
        <v>5</v>
      </c>
    </row>
    <row r="80281" spans="1:4" x14ac:dyDescent="0.2">
      <c r="A80281" s="1">
        <v>80279</v>
      </c>
      <c r="B80281" s="1" t="s">
        <v>80149</v>
      </c>
      <c r="C80281" s="1" t="s">
        <v>5</v>
      </c>
    </row>
    <row r="80282" spans="1:4" x14ac:dyDescent="0.2">
      <c r="A80282" s="1">
        <v>80280</v>
      </c>
      <c r="B80282" s="1" t="s">
        <v>80150</v>
      </c>
      <c r="C80282" s="1" t="s">
        <v>5</v>
      </c>
    </row>
    <row r="80283" spans="1:4" x14ac:dyDescent="0.2">
      <c r="A80283" s="1">
        <v>80281</v>
      </c>
      <c r="B80283" s="1" t="s">
        <v>80151</v>
      </c>
      <c r="C80283" s="1" t="s">
        <v>5</v>
      </c>
    </row>
    <row r="80284" spans="1:4" x14ac:dyDescent="0.2">
      <c r="A80284" s="1">
        <v>80282</v>
      </c>
      <c r="B80284" s="1" t="s">
        <v>80152</v>
      </c>
      <c r="C80284" s="1" t="s">
        <v>60</v>
      </c>
    </row>
    <row r="80285" spans="1:4" x14ac:dyDescent="0.2">
      <c r="A80285" s="1">
        <v>80283</v>
      </c>
      <c r="B80285" s="1" t="s">
        <v>80153</v>
      </c>
      <c r="C80285" s="1" t="s">
        <v>60</v>
      </c>
      <c r="D80285" s="1" t="s">
        <v>61</v>
      </c>
    </row>
    <row r="80286" spans="1:4" x14ac:dyDescent="0.2">
      <c r="A80286" s="1">
        <v>80284</v>
      </c>
      <c r="B80286" s="1" t="s">
        <v>80154</v>
      </c>
      <c r="C80286" s="1" t="s">
        <v>60</v>
      </c>
    </row>
    <row r="80287" spans="1:4" x14ac:dyDescent="0.2">
      <c r="A80287" s="1">
        <v>80285</v>
      </c>
      <c r="B80287" s="1" t="s">
        <v>80155</v>
      </c>
      <c r="C80287" s="1" t="s">
        <v>60</v>
      </c>
    </row>
    <row r="80288" spans="1:4" x14ac:dyDescent="0.2">
      <c r="A80288" s="1">
        <v>80286</v>
      </c>
      <c r="B80288" s="1" t="s">
        <v>80156</v>
      </c>
      <c r="C80288" s="1" t="s">
        <v>60</v>
      </c>
      <c r="D80288" s="1" t="s">
        <v>61</v>
      </c>
    </row>
    <row r="80289" spans="1:4" x14ac:dyDescent="0.2">
      <c r="A80289" s="1">
        <v>80287</v>
      </c>
      <c r="B80289" s="1" t="s">
        <v>80157</v>
      </c>
      <c r="C80289" s="1" t="s">
        <v>5</v>
      </c>
    </row>
    <row r="80290" spans="1:4" x14ac:dyDescent="0.2">
      <c r="A80290" s="1">
        <v>80288</v>
      </c>
      <c r="B80290" s="1" t="s">
        <v>80158</v>
      </c>
      <c r="C80290" s="1" t="s">
        <v>5</v>
      </c>
    </row>
    <row r="80291" spans="1:4" x14ac:dyDescent="0.2">
      <c r="A80291" s="1">
        <v>80289</v>
      </c>
      <c r="B80291" s="1" t="s">
        <v>80159</v>
      </c>
      <c r="C80291" s="1" t="s">
        <v>5</v>
      </c>
    </row>
    <row r="80292" spans="1:4" x14ac:dyDescent="0.2">
      <c r="A80292" s="1">
        <v>80290</v>
      </c>
      <c r="B80292" s="1" t="s">
        <v>80160</v>
      </c>
      <c r="C80292" s="1" t="s">
        <v>5</v>
      </c>
    </row>
    <row r="80293" spans="1:4" x14ac:dyDescent="0.2">
      <c r="A80293" s="1">
        <v>80291</v>
      </c>
      <c r="B80293" s="1" t="s">
        <v>80161</v>
      </c>
      <c r="C80293" s="1" t="s">
        <v>5</v>
      </c>
    </row>
    <row r="80294" spans="1:4" x14ac:dyDescent="0.2">
      <c r="A80294" s="1">
        <v>80292</v>
      </c>
      <c r="B80294" s="1" t="s">
        <v>80162</v>
      </c>
      <c r="C80294" s="1" t="s">
        <v>60</v>
      </c>
      <c r="D80294" s="1" t="s">
        <v>61</v>
      </c>
    </row>
    <row r="80295" spans="1:4" x14ac:dyDescent="0.2">
      <c r="A80295" s="1">
        <v>80293</v>
      </c>
      <c r="B80295" s="1" t="s">
        <v>80163</v>
      </c>
      <c r="C80295" s="1" t="s">
        <v>5</v>
      </c>
    </row>
    <row r="80296" spans="1:4" x14ac:dyDescent="0.2">
      <c r="A80296" s="1">
        <v>80294</v>
      </c>
      <c r="B80296" s="1" t="s">
        <v>80164</v>
      </c>
      <c r="C80296" s="1" t="s">
        <v>5</v>
      </c>
    </row>
    <row r="80297" spans="1:4" x14ac:dyDescent="0.2">
      <c r="A80297" s="1">
        <v>80295</v>
      </c>
      <c r="B80297" s="1" t="s">
        <v>80165</v>
      </c>
      <c r="C80297" s="1" t="s">
        <v>60</v>
      </c>
    </row>
    <row r="80298" spans="1:4" x14ac:dyDescent="0.2">
      <c r="A80298" s="1">
        <v>80296</v>
      </c>
      <c r="B80298" s="1" t="s">
        <v>80166</v>
      </c>
      <c r="C80298" s="1" t="s">
        <v>5</v>
      </c>
    </row>
    <row r="80299" spans="1:4" x14ac:dyDescent="0.2">
      <c r="A80299" s="1">
        <v>80297</v>
      </c>
      <c r="B80299" s="1" t="s">
        <v>80167</v>
      </c>
      <c r="C80299" s="1" t="s">
        <v>5</v>
      </c>
    </row>
    <row r="80300" spans="1:4" x14ac:dyDescent="0.2">
      <c r="A80300" s="1">
        <v>80298</v>
      </c>
      <c r="B80300" s="1" t="s">
        <v>80168</v>
      </c>
      <c r="C80300" s="1" t="s">
        <v>60</v>
      </c>
      <c r="D80300" s="1" t="s">
        <v>61</v>
      </c>
    </row>
    <row r="80301" spans="1:4" x14ac:dyDescent="0.2">
      <c r="A80301" s="1">
        <v>80299</v>
      </c>
      <c r="B80301" s="1" t="s">
        <v>80169</v>
      </c>
      <c r="C80301" s="1" t="s">
        <v>5</v>
      </c>
    </row>
    <row r="80302" spans="1:4" x14ac:dyDescent="0.2">
      <c r="A80302" s="1">
        <v>80300</v>
      </c>
      <c r="B80302" s="1" t="s">
        <v>80170</v>
      </c>
      <c r="C80302" s="1" t="s">
        <v>5</v>
      </c>
    </row>
    <row r="80303" spans="1:4" x14ac:dyDescent="0.2">
      <c r="A80303" s="1">
        <v>80301</v>
      </c>
      <c r="B80303" s="1" t="s">
        <v>80171</v>
      </c>
      <c r="C80303" s="1" t="s">
        <v>60</v>
      </c>
    </row>
    <row r="80304" spans="1:4" x14ac:dyDescent="0.2">
      <c r="A80304" s="1">
        <v>80302</v>
      </c>
      <c r="B80304" s="1" t="s">
        <v>80172</v>
      </c>
      <c r="C80304" s="1" t="s">
        <v>5</v>
      </c>
    </row>
    <row r="80305" spans="1:4" x14ac:dyDescent="0.2">
      <c r="A80305" s="1">
        <v>80303</v>
      </c>
      <c r="B80305" s="1" t="s">
        <v>80173</v>
      </c>
      <c r="C80305" s="1" t="s">
        <v>5</v>
      </c>
    </row>
    <row r="80306" spans="1:4" x14ac:dyDescent="0.2">
      <c r="A80306" s="1">
        <v>80304</v>
      </c>
      <c r="B80306" s="1" t="s">
        <v>80174</v>
      </c>
      <c r="C80306" s="1" t="s">
        <v>60</v>
      </c>
    </row>
    <row r="80307" spans="1:4" x14ac:dyDescent="0.2">
      <c r="A80307" s="1">
        <v>80305</v>
      </c>
      <c r="B80307" s="1" t="s">
        <v>80175</v>
      </c>
      <c r="C80307" s="1" t="s">
        <v>60</v>
      </c>
      <c r="D80307" s="1" t="s">
        <v>61</v>
      </c>
    </row>
    <row r="80308" spans="1:4" x14ac:dyDescent="0.2">
      <c r="A80308" s="1">
        <v>80306</v>
      </c>
      <c r="B80308" s="1" t="s">
        <v>80176</v>
      </c>
      <c r="C80308" s="1" t="s">
        <v>5</v>
      </c>
    </row>
    <row r="80309" spans="1:4" x14ac:dyDescent="0.2">
      <c r="A80309" s="1">
        <v>80307</v>
      </c>
      <c r="B80309" s="1" t="s">
        <v>80177</v>
      </c>
      <c r="C80309" s="1" t="s">
        <v>5</v>
      </c>
    </row>
    <row r="80310" spans="1:4" x14ac:dyDescent="0.2">
      <c r="A80310" s="1">
        <v>80308</v>
      </c>
      <c r="B80310" s="1" t="s">
        <v>80178</v>
      </c>
      <c r="C80310" s="1" t="s">
        <v>5</v>
      </c>
    </row>
    <row r="80311" spans="1:4" x14ac:dyDescent="0.2">
      <c r="A80311" s="1">
        <v>80309</v>
      </c>
      <c r="B80311" s="1" t="s">
        <v>80179</v>
      </c>
      <c r="C80311" s="1" t="s">
        <v>60</v>
      </c>
    </row>
    <row r="80312" spans="1:4" x14ac:dyDescent="0.2">
      <c r="A80312" s="1">
        <v>80310</v>
      </c>
      <c r="B80312" s="1" t="s">
        <v>80180</v>
      </c>
      <c r="C80312" s="1" t="s">
        <v>5</v>
      </c>
    </row>
    <row r="80313" spans="1:4" x14ac:dyDescent="0.2">
      <c r="A80313" s="1">
        <v>80311</v>
      </c>
      <c r="B80313" s="1" t="s">
        <v>80181</v>
      </c>
      <c r="C80313" s="1" t="s">
        <v>60</v>
      </c>
    </row>
    <row r="80314" spans="1:4" x14ac:dyDescent="0.2">
      <c r="A80314" s="1">
        <v>80312</v>
      </c>
      <c r="B80314" s="1" t="s">
        <v>80182</v>
      </c>
      <c r="C80314" s="1" t="s">
        <v>5</v>
      </c>
    </row>
    <row r="80315" spans="1:4" x14ac:dyDescent="0.2">
      <c r="A80315" s="1">
        <v>80313</v>
      </c>
      <c r="B80315" s="1" t="s">
        <v>80183</v>
      </c>
      <c r="C80315" s="1" t="s">
        <v>5</v>
      </c>
    </row>
    <row r="80316" spans="1:4" x14ac:dyDescent="0.2">
      <c r="A80316" s="1">
        <v>80314</v>
      </c>
      <c r="B80316" s="1" t="s">
        <v>80184</v>
      </c>
      <c r="C80316" s="1" t="s">
        <v>5</v>
      </c>
    </row>
    <row r="80317" spans="1:4" x14ac:dyDescent="0.2">
      <c r="A80317" s="1">
        <v>80315</v>
      </c>
      <c r="B80317" s="1" t="s">
        <v>80185</v>
      </c>
      <c r="C80317" s="1" t="s">
        <v>60</v>
      </c>
    </row>
    <row r="80318" spans="1:4" x14ac:dyDescent="0.2">
      <c r="A80318" s="1">
        <v>80316</v>
      </c>
      <c r="B80318" s="1" t="s">
        <v>80186</v>
      </c>
      <c r="C80318" s="1" t="s">
        <v>5</v>
      </c>
    </row>
    <row r="80319" spans="1:4" x14ac:dyDescent="0.2">
      <c r="A80319" s="1">
        <v>80317</v>
      </c>
      <c r="B80319" s="1" t="s">
        <v>80187</v>
      </c>
      <c r="C80319" s="1" t="s">
        <v>5</v>
      </c>
    </row>
    <row r="80320" spans="1:4" x14ac:dyDescent="0.2">
      <c r="A80320" s="1">
        <v>80318</v>
      </c>
      <c r="B80320" s="1" t="s">
        <v>80188</v>
      </c>
      <c r="C80320" s="1" t="s">
        <v>5</v>
      </c>
    </row>
    <row r="80321" spans="1:3" x14ac:dyDescent="0.2">
      <c r="A80321" s="1">
        <v>80319</v>
      </c>
      <c r="B80321" s="1" t="s">
        <v>80189</v>
      </c>
      <c r="C80321" s="1" t="s">
        <v>60</v>
      </c>
    </row>
    <row r="80322" spans="1:3" x14ac:dyDescent="0.2">
      <c r="A80322" s="1">
        <v>80320</v>
      </c>
      <c r="B80322" s="1" t="s">
        <v>80190</v>
      </c>
      <c r="C80322" s="1" t="s">
        <v>5</v>
      </c>
    </row>
    <row r="80323" spans="1:3" x14ac:dyDescent="0.2">
      <c r="A80323" s="1">
        <v>80321</v>
      </c>
      <c r="B80323" s="1" t="s">
        <v>80191</v>
      </c>
      <c r="C80323" s="1" t="s">
        <v>5</v>
      </c>
    </row>
    <row r="80324" spans="1:3" x14ac:dyDescent="0.2">
      <c r="A80324" s="1">
        <v>80322</v>
      </c>
      <c r="B80324" s="1" t="s">
        <v>80192</v>
      </c>
      <c r="C80324" s="1" t="s">
        <v>5</v>
      </c>
    </row>
    <row r="80325" spans="1:3" x14ac:dyDescent="0.2">
      <c r="A80325" s="1">
        <v>80323</v>
      </c>
      <c r="B80325" s="1" t="s">
        <v>80193</v>
      </c>
      <c r="C80325" s="1" t="s">
        <v>5</v>
      </c>
    </row>
    <row r="80326" spans="1:3" x14ac:dyDescent="0.2">
      <c r="A80326" s="1">
        <v>80324</v>
      </c>
      <c r="B80326" s="1" t="s">
        <v>80194</v>
      </c>
      <c r="C80326" s="1" t="s">
        <v>5</v>
      </c>
    </row>
    <row r="80327" spans="1:3" x14ac:dyDescent="0.2">
      <c r="A80327" s="1">
        <v>80325</v>
      </c>
      <c r="B80327" s="1" t="s">
        <v>80195</v>
      </c>
      <c r="C80327" s="1" t="s">
        <v>60</v>
      </c>
    </row>
    <row r="80328" spans="1:3" x14ac:dyDescent="0.2">
      <c r="A80328" s="1">
        <v>80326</v>
      </c>
      <c r="B80328" s="1" t="s">
        <v>80196</v>
      </c>
      <c r="C80328" s="1" t="s">
        <v>60</v>
      </c>
    </row>
    <row r="80329" spans="1:3" x14ac:dyDescent="0.2">
      <c r="A80329" s="1">
        <v>80327</v>
      </c>
      <c r="B80329" s="1" t="s">
        <v>80197</v>
      </c>
      <c r="C80329" s="1" t="s">
        <v>60</v>
      </c>
    </row>
    <row r="80330" spans="1:3" x14ac:dyDescent="0.2">
      <c r="A80330" s="1">
        <v>80328</v>
      </c>
      <c r="B80330" s="1" t="s">
        <v>80198</v>
      </c>
      <c r="C80330" s="1" t="s">
        <v>5</v>
      </c>
    </row>
    <row r="80331" spans="1:3" x14ac:dyDescent="0.2">
      <c r="A80331" s="1">
        <v>80329</v>
      </c>
      <c r="B80331" s="1" t="s">
        <v>80199</v>
      </c>
      <c r="C80331" s="1" t="s">
        <v>5</v>
      </c>
    </row>
    <row r="80332" spans="1:3" x14ac:dyDescent="0.2">
      <c r="A80332" s="1">
        <v>80330</v>
      </c>
      <c r="B80332" s="1" t="s">
        <v>80200</v>
      </c>
      <c r="C80332" s="1" t="s">
        <v>5</v>
      </c>
    </row>
    <row r="80333" spans="1:3" x14ac:dyDescent="0.2">
      <c r="A80333" s="1">
        <v>80331</v>
      </c>
      <c r="B80333" s="1" t="s">
        <v>80201</v>
      </c>
      <c r="C80333" s="1" t="s">
        <v>5</v>
      </c>
    </row>
    <row r="80334" spans="1:3" x14ac:dyDescent="0.2">
      <c r="A80334" s="1">
        <v>80332</v>
      </c>
      <c r="B80334" s="1" t="s">
        <v>80202</v>
      </c>
      <c r="C80334" s="1" t="s">
        <v>60</v>
      </c>
    </row>
    <row r="80335" spans="1:3" x14ac:dyDescent="0.2">
      <c r="A80335" s="1">
        <v>80333</v>
      </c>
      <c r="B80335" s="1" t="s">
        <v>80203</v>
      </c>
      <c r="C80335" s="1" t="s">
        <v>5</v>
      </c>
    </row>
    <row r="80336" spans="1:3" x14ac:dyDescent="0.2">
      <c r="A80336" s="1">
        <v>80334</v>
      </c>
      <c r="B80336" s="1" t="s">
        <v>80204</v>
      </c>
      <c r="C80336" s="1" t="s">
        <v>5</v>
      </c>
    </row>
    <row r="80337" spans="1:3" x14ac:dyDescent="0.2">
      <c r="A80337" s="1">
        <v>80335</v>
      </c>
      <c r="B80337" s="1" t="s">
        <v>80205</v>
      </c>
      <c r="C80337" s="1" t="s">
        <v>5</v>
      </c>
    </row>
    <row r="80338" spans="1:3" x14ac:dyDescent="0.2">
      <c r="A80338" s="1">
        <v>80336</v>
      </c>
      <c r="B80338" s="1" t="s">
        <v>80206</v>
      </c>
      <c r="C80338" s="1" t="s">
        <v>5</v>
      </c>
    </row>
    <row r="80339" spans="1:3" x14ac:dyDescent="0.2">
      <c r="A80339" s="1">
        <v>80337</v>
      </c>
      <c r="B80339" s="1" t="s">
        <v>80207</v>
      </c>
      <c r="C80339" s="1" t="s">
        <v>5</v>
      </c>
    </row>
    <row r="80340" spans="1:3" x14ac:dyDescent="0.2">
      <c r="A80340" s="1">
        <v>80338</v>
      </c>
      <c r="B80340" s="1" t="s">
        <v>80208</v>
      </c>
      <c r="C80340" s="1" t="s">
        <v>5</v>
      </c>
    </row>
    <row r="80341" spans="1:3" x14ac:dyDescent="0.2">
      <c r="A80341" s="1">
        <v>80339</v>
      </c>
      <c r="B80341" s="1" t="s">
        <v>80209</v>
      </c>
      <c r="C80341" s="1" t="s">
        <v>5</v>
      </c>
    </row>
    <row r="80342" spans="1:3" x14ac:dyDescent="0.2">
      <c r="A80342" s="1">
        <v>80340</v>
      </c>
      <c r="B80342" s="1" t="s">
        <v>80210</v>
      </c>
      <c r="C80342" s="1" t="s">
        <v>5</v>
      </c>
    </row>
    <row r="80343" spans="1:3" x14ac:dyDescent="0.2">
      <c r="A80343" s="1">
        <v>80341</v>
      </c>
      <c r="B80343" s="1" t="s">
        <v>80211</v>
      </c>
      <c r="C80343" s="1" t="s">
        <v>60</v>
      </c>
    </row>
    <row r="80344" spans="1:3" x14ac:dyDescent="0.2">
      <c r="A80344" s="1">
        <v>80342</v>
      </c>
      <c r="B80344" s="1" t="s">
        <v>80212</v>
      </c>
      <c r="C80344" s="1" t="s">
        <v>307</v>
      </c>
    </row>
    <row r="80345" spans="1:3" x14ac:dyDescent="0.2">
      <c r="A80345" s="1">
        <v>80343</v>
      </c>
      <c r="B80345" s="1" t="s">
        <v>80213</v>
      </c>
      <c r="C80345" s="1" t="s">
        <v>60</v>
      </c>
    </row>
    <row r="80346" spans="1:3" x14ac:dyDescent="0.2">
      <c r="A80346" s="1">
        <v>80344</v>
      </c>
      <c r="B80346" s="1" t="s">
        <v>80214</v>
      </c>
      <c r="C80346" s="1" t="s">
        <v>5</v>
      </c>
    </row>
    <row r="80347" spans="1:3" x14ac:dyDescent="0.2">
      <c r="A80347" s="1">
        <v>80345</v>
      </c>
      <c r="B80347" s="1" t="s">
        <v>80215</v>
      </c>
      <c r="C80347" s="1" t="s">
        <v>5</v>
      </c>
    </row>
    <row r="80348" spans="1:3" x14ac:dyDescent="0.2">
      <c r="A80348" s="1">
        <v>80346</v>
      </c>
      <c r="B80348" s="1" t="s">
        <v>80216</v>
      </c>
      <c r="C80348" s="1" t="s">
        <v>60</v>
      </c>
    </row>
    <row r="80349" spans="1:3" x14ac:dyDescent="0.2">
      <c r="A80349" s="1">
        <v>80347</v>
      </c>
      <c r="B80349" s="1" t="s">
        <v>80217</v>
      </c>
      <c r="C80349" s="1" t="s">
        <v>5</v>
      </c>
    </row>
    <row r="80350" spans="1:3" x14ac:dyDescent="0.2">
      <c r="A80350" s="1">
        <v>80348</v>
      </c>
      <c r="B80350" s="1" t="s">
        <v>80218</v>
      </c>
      <c r="C80350" s="1" t="s">
        <v>5</v>
      </c>
    </row>
    <row r="80351" spans="1:3" x14ac:dyDescent="0.2">
      <c r="A80351" s="1">
        <v>80349</v>
      </c>
      <c r="B80351" s="1" t="s">
        <v>80219</v>
      </c>
      <c r="C80351" s="1" t="s">
        <v>5</v>
      </c>
    </row>
    <row r="80352" spans="1:3" x14ac:dyDescent="0.2">
      <c r="A80352" s="1">
        <v>80350</v>
      </c>
      <c r="B80352" s="1" t="s">
        <v>80220</v>
      </c>
      <c r="C80352" s="1" t="s">
        <v>5</v>
      </c>
    </row>
    <row r="80353" spans="1:4" x14ac:dyDescent="0.2">
      <c r="A80353" s="1">
        <v>80351</v>
      </c>
      <c r="B80353" s="1" t="s">
        <v>80221</v>
      </c>
      <c r="C80353" s="1" t="s">
        <v>5</v>
      </c>
    </row>
    <row r="80354" spans="1:4" x14ac:dyDescent="0.2">
      <c r="A80354" s="1">
        <v>80352</v>
      </c>
      <c r="B80354" s="1" t="s">
        <v>80222</v>
      </c>
      <c r="C80354" s="1" t="s">
        <v>5</v>
      </c>
    </row>
    <row r="80355" spans="1:4" x14ac:dyDescent="0.2">
      <c r="A80355" s="1">
        <v>80353</v>
      </c>
      <c r="B80355" s="1" t="s">
        <v>80223</v>
      </c>
      <c r="C80355" s="1" t="s">
        <v>5</v>
      </c>
    </row>
    <row r="80356" spans="1:4" x14ac:dyDescent="0.2">
      <c r="A80356" s="1">
        <v>80354</v>
      </c>
      <c r="B80356" s="1" t="s">
        <v>80224</v>
      </c>
      <c r="C80356" s="1" t="s">
        <v>60</v>
      </c>
      <c r="D80356" s="1" t="s">
        <v>61</v>
      </c>
    </row>
    <row r="80357" spans="1:4" x14ac:dyDescent="0.2">
      <c r="A80357" s="1">
        <v>80355</v>
      </c>
      <c r="B80357" s="1" t="s">
        <v>80225</v>
      </c>
      <c r="C80357" s="1" t="s">
        <v>60</v>
      </c>
    </row>
    <row r="80358" spans="1:4" x14ac:dyDescent="0.2">
      <c r="A80358" s="1">
        <v>80356</v>
      </c>
      <c r="B80358" s="1" t="s">
        <v>80226</v>
      </c>
      <c r="C80358" s="1" t="s">
        <v>5</v>
      </c>
    </row>
    <row r="80359" spans="1:4" x14ac:dyDescent="0.2">
      <c r="A80359" s="1">
        <v>80357</v>
      </c>
      <c r="B80359" s="1" t="s">
        <v>80227</v>
      </c>
      <c r="C80359" s="1" t="s">
        <v>60</v>
      </c>
    </row>
    <row r="80360" spans="1:4" x14ac:dyDescent="0.2">
      <c r="A80360" s="1">
        <v>80358</v>
      </c>
      <c r="B80360" s="1" t="s">
        <v>80228</v>
      </c>
      <c r="C80360" s="1" t="s">
        <v>5</v>
      </c>
    </row>
    <row r="80361" spans="1:4" x14ac:dyDescent="0.2">
      <c r="A80361" s="1">
        <v>80359</v>
      </c>
      <c r="B80361" s="1" t="s">
        <v>80229</v>
      </c>
      <c r="C80361" s="1" t="s">
        <v>5</v>
      </c>
    </row>
    <row r="80362" spans="1:4" x14ac:dyDescent="0.2">
      <c r="A80362" s="1">
        <v>80360</v>
      </c>
      <c r="B80362" s="1" t="s">
        <v>80230</v>
      </c>
      <c r="C80362" s="1" t="s">
        <v>5</v>
      </c>
    </row>
    <row r="80363" spans="1:4" x14ac:dyDescent="0.2">
      <c r="A80363" s="1">
        <v>80361</v>
      </c>
      <c r="B80363" s="1" t="s">
        <v>80231</v>
      </c>
      <c r="C80363" s="1" t="s">
        <v>5</v>
      </c>
    </row>
    <row r="80364" spans="1:4" x14ac:dyDescent="0.2">
      <c r="A80364" s="1">
        <v>80362</v>
      </c>
      <c r="B80364" s="1" t="s">
        <v>80232</v>
      </c>
      <c r="C80364" s="1" t="s">
        <v>5</v>
      </c>
    </row>
    <row r="80365" spans="1:4" x14ac:dyDescent="0.2">
      <c r="A80365" s="1">
        <v>80363</v>
      </c>
      <c r="B80365" s="1" t="s">
        <v>80233</v>
      </c>
      <c r="C80365" s="1" t="s">
        <v>5</v>
      </c>
    </row>
    <row r="80366" spans="1:4" x14ac:dyDescent="0.2">
      <c r="A80366" s="1">
        <v>80364</v>
      </c>
      <c r="B80366" s="1" t="s">
        <v>80234</v>
      </c>
      <c r="C80366" s="1" t="s">
        <v>5</v>
      </c>
    </row>
    <row r="80367" spans="1:4" x14ac:dyDescent="0.2">
      <c r="A80367" s="1">
        <v>80365</v>
      </c>
      <c r="B80367" s="1" t="s">
        <v>80235</v>
      </c>
      <c r="C80367" s="1" t="s">
        <v>5</v>
      </c>
    </row>
    <row r="80368" spans="1:4" x14ac:dyDescent="0.2">
      <c r="A80368" s="1">
        <v>80366</v>
      </c>
      <c r="B80368" s="1" t="s">
        <v>80236</v>
      </c>
      <c r="C80368" s="1" t="s">
        <v>5</v>
      </c>
    </row>
    <row r="80369" spans="1:3" x14ac:dyDescent="0.2">
      <c r="A80369" s="1">
        <v>80367</v>
      </c>
      <c r="B80369" s="1" t="s">
        <v>80237</v>
      </c>
      <c r="C80369" s="1" t="s">
        <v>5</v>
      </c>
    </row>
    <row r="80370" spans="1:3" x14ac:dyDescent="0.2">
      <c r="A80370" s="1">
        <v>80368</v>
      </c>
      <c r="B80370" s="1" t="s">
        <v>80238</v>
      </c>
      <c r="C80370" s="1" t="s">
        <v>5</v>
      </c>
    </row>
    <row r="80371" spans="1:3" x14ac:dyDescent="0.2">
      <c r="A80371" s="1">
        <v>80369</v>
      </c>
      <c r="B80371" s="1" t="s">
        <v>80239</v>
      </c>
      <c r="C80371" s="1" t="s">
        <v>60</v>
      </c>
    </row>
    <row r="80372" spans="1:3" x14ac:dyDescent="0.2">
      <c r="A80372" s="1">
        <v>80370</v>
      </c>
      <c r="B80372" s="1" t="s">
        <v>80240</v>
      </c>
      <c r="C80372" s="1" t="s">
        <v>60</v>
      </c>
    </row>
    <row r="80373" spans="1:3" x14ac:dyDescent="0.2">
      <c r="A80373" s="1">
        <v>80371</v>
      </c>
      <c r="B80373" s="1" t="s">
        <v>80241</v>
      </c>
      <c r="C80373" s="1" t="s">
        <v>60</v>
      </c>
    </row>
    <row r="80374" spans="1:3" x14ac:dyDescent="0.2">
      <c r="A80374" s="1">
        <v>80372</v>
      </c>
      <c r="B80374" s="1" t="s">
        <v>80242</v>
      </c>
      <c r="C80374" s="1" t="s">
        <v>60</v>
      </c>
    </row>
    <row r="80375" spans="1:3" x14ac:dyDescent="0.2">
      <c r="A80375" s="1">
        <v>80373</v>
      </c>
      <c r="B80375" s="1" t="s">
        <v>80243</v>
      </c>
      <c r="C80375" s="1" t="s">
        <v>60</v>
      </c>
    </row>
    <row r="80376" spans="1:3" x14ac:dyDescent="0.2">
      <c r="A80376" s="1">
        <v>80374</v>
      </c>
      <c r="B80376" s="1" t="s">
        <v>80244</v>
      </c>
      <c r="C80376" s="1" t="s">
        <v>5</v>
      </c>
    </row>
    <row r="80377" spans="1:3" x14ac:dyDescent="0.2">
      <c r="A80377" s="1">
        <v>80375</v>
      </c>
      <c r="B80377" s="1" t="s">
        <v>80245</v>
      </c>
      <c r="C80377" s="1" t="s">
        <v>60</v>
      </c>
    </row>
    <row r="80378" spans="1:3" x14ac:dyDescent="0.2">
      <c r="A80378" s="1">
        <v>80376</v>
      </c>
      <c r="B80378" s="1" t="s">
        <v>80246</v>
      </c>
      <c r="C80378" s="1" t="s">
        <v>60</v>
      </c>
    </row>
    <row r="80379" spans="1:3" x14ac:dyDescent="0.2">
      <c r="A80379" s="1">
        <v>80377</v>
      </c>
      <c r="B80379" s="1" t="s">
        <v>80247</v>
      </c>
      <c r="C80379" s="1" t="s">
        <v>60</v>
      </c>
    </row>
    <row r="80380" spans="1:3" x14ac:dyDescent="0.2">
      <c r="A80380" s="1">
        <v>80378</v>
      </c>
      <c r="B80380" s="1" t="s">
        <v>80248</v>
      </c>
      <c r="C80380" s="1" t="s">
        <v>60</v>
      </c>
    </row>
    <row r="80381" spans="1:3" x14ac:dyDescent="0.2">
      <c r="A80381" s="1">
        <v>80379</v>
      </c>
      <c r="B80381" s="1" t="s">
        <v>80249</v>
      </c>
      <c r="C80381" s="1" t="s">
        <v>5</v>
      </c>
    </row>
    <row r="80382" spans="1:3" x14ac:dyDescent="0.2">
      <c r="A80382" s="1">
        <v>80380</v>
      </c>
      <c r="B80382" s="1" t="s">
        <v>80250</v>
      </c>
      <c r="C80382" s="1" t="s">
        <v>5</v>
      </c>
    </row>
    <row r="80383" spans="1:3" x14ac:dyDescent="0.2">
      <c r="A80383" s="1">
        <v>80381</v>
      </c>
      <c r="B80383" s="1" t="s">
        <v>80251</v>
      </c>
      <c r="C80383" s="1" t="s">
        <v>60</v>
      </c>
    </row>
    <row r="80384" spans="1:3" x14ac:dyDescent="0.2">
      <c r="A80384" s="1">
        <v>80382</v>
      </c>
      <c r="B80384" s="1" t="s">
        <v>80252</v>
      </c>
      <c r="C80384" s="1" t="s">
        <v>60</v>
      </c>
    </row>
    <row r="80385" spans="1:4" x14ac:dyDescent="0.2">
      <c r="A80385" s="1">
        <v>80383</v>
      </c>
      <c r="B80385" s="1" t="s">
        <v>80253</v>
      </c>
      <c r="C80385" s="1" t="s">
        <v>60</v>
      </c>
    </row>
    <row r="80386" spans="1:4" x14ac:dyDescent="0.2">
      <c r="A80386" s="1">
        <v>80384</v>
      </c>
      <c r="B80386" s="1" t="s">
        <v>80254</v>
      </c>
      <c r="C80386" s="1" t="s">
        <v>60</v>
      </c>
      <c r="D80386" s="1" t="s">
        <v>61</v>
      </c>
    </row>
    <row r="80387" spans="1:4" x14ac:dyDescent="0.2">
      <c r="A80387" s="1">
        <v>80385</v>
      </c>
      <c r="B80387" s="1" t="s">
        <v>80255</v>
      </c>
      <c r="C80387" s="1" t="s">
        <v>5</v>
      </c>
    </row>
    <row r="80388" spans="1:4" x14ac:dyDescent="0.2">
      <c r="A80388" s="1">
        <v>80386</v>
      </c>
      <c r="B80388" s="1" t="s">
        <v>80256</v>
      </c>
      <c r="C80388" s="1" t="s">
        <v>60</v>
      </c>
    </row>
    <row r="80389" spans="1:4" x14ac:dyDescent="0.2">
      <c r="A80389" s="1">
        <v>80387</v>
      </c>
      <c r="B80389" s="1" t="s">
        <v>80257</v>
      </c>
      <c r="C80389" s="1" t="s">
        <v>5</v>
      </c>
    </row>
    <row r="80390" spans="1:4" x14ac:dyDescent="0.2">
      <c r="A80390" s="1">
        <v>80388</v>
      </c>
      <c r="B80390" s="1" t="s">
        <v>80258</v>
      </c>
      <c r="C80390" s="1" t="s">
        <v>5</v>
      </c>
    </row>
    <row r="80391" spans="1:4" x14ac:dyDescent="0.2">
      <c r="A80391" s="1">
        <v>80389</v>
      </c>
      <c r="B80391" s="1" t="s">
        <v>80259</v>
      </c>
      <c r="C80391" s="1" t="s">
        <v>60</v>
      </c>
    </row>
    <row r="80392" spans="1:4" x14ac:dyDescent="0.2">
      <c r="A80392" s="1">
        <v>80390</v>
      </c>
      <c r="B80392" s="1" t="s">
        <v>80260</v>
      </c>
      <c r="C80392" s="1" t="s">
        <v>5</v>
      </c>
    </row>
    <row r="80393" spans="1:4" x14ac:dyDescent="0.2">
      <c r="A80393" s="1">
        <v>80391</v>
      </c>
      <c r="B80393" s="1" t="s">
        <v>80261</v>
      </c>
      <c r="C80393" s="1" t="s">
        <v>60</v>
      </c>
    </row>
    <row r="80394" spans="1:4" x14ac:dyDescent="0.2">
      <c r="A80394" s="1">
        <v>80392</v>
      </c>
      <c r="B80394" s="1" t="s">
        <v>80262</v>
      </c>
      <c r="C80394" s="1" t="s">
        <v>5</v>
      </c>
    </row>
    <row r="80395" spans="1:4" x14ac:dyDescent="0.2">
      <c r="A80395" s="1">
        <v>80393</v>
      </c>
      <c r="B80395" s="1" t="s">
        <v>80263</v>
      </c>
      <c r="C80395" s="1" t="s">
        <v>60</v>
      </c>
    </row>
    <row r="80396" spans="1:4" x14ac:dyDescent="0.2">
      <c r="A80396" s="1">
        <v>80394</v>
      </c>
      <c r="B80396" s="1" t="s">
        <v>80264</v>
      </c>
      <c r="C80396" s="1" t="s">
        <v>5</v>
      </c>
    </row>
    <row r="80397" spans="1:4" x14ac:dyDescent="0.2">
      <c r="A80397" s="1">
        <v>80395</v>
      </c>
      <c r="B80397" s="1" t="s">
        <v>80265</v>
      </c>
      <c r="C80397" s="1" t="s">
        <v>5</v>
      </c>
    </row>
    <row r="80398" spans="1:4" x14ac:dyDescent="0.2">
      <c r="A80398" s="1">
        <v>80396</v>
      </c>
      <c r="B80398" s="1" t="s">
        <v>80266</v>
      </c>
      <c r="C80398" s="1" t="s">
        <v>60</v>
      </c>
    </row>
    <row r="80399" spans="1:4" x14ac:dyDescent="0.2">
      <c r="A80399" s="1">
        <v>80397</v>
      </c>
      <c r="B80399" s="1" t="s">
        <v>80267</v>
      </c>
      <c r="C80399" s="1" t="s">
        <v>5</v>
      </c>
    </row>
    <row r="80400" spans="1:4" x14ac:dyDescent="0.2">
      <c r="A80400" s="1">
        <v>80398</v>
      </c>
      <c r="B80400" s="1" t="s">
        <v>80268</v>
      </c>
      <c r="C80400" s="1" t="s">
        <v>5</v>
      </c>
    </row>
    <row r="80401" spans="1:3" x14ac:dyDescent="0.2">
      <c r="A80401" s="1">
        <v>80399</v>
      </c>
      <c r="B80401" s="1" t="s">
        <v>80269</v>
      </c>
      <c r="C80401" s="1" t="s">
        <v>5</v>
      </c>
    </row>
    <row r="80402" spans="1:3" x14ac:dyDescent="0.2">
      <c r="A80402" s="1">
        <v>80400</v>
      </c>
      <c r="B80402" s="1" t="s">
        <v>80270</v>
      </c>
      <c r="C80402" s="1" t="s">
        <v>5</v>
      </c>
    </row>
    <row r="80403" spans="1:3" x14ac:dyDescent="0.2">
      <c r="A80403" s="1">
        <v>80401</v>
      </c>
      <c r="B80403" s="1" t="s">
        <v>80271</v>
      </c>
      <c r="C80403" s="1" t="s">
        <v>60</v>
      </c>
    </row>
    <row r="80404" spans="1:3" x14ac:dyDescent="0.2">
      <c r="A80404" s="1">
        <v>80402</v>
      </c>
      <c r="B80404" s="1" t="s">
        <v>80272</v>
      </c>
      <c r="C80404" s="1" t="s">
        <v>60</v>
      </c>
    </row>
    <row r="80405" spans="1:3" x14ac:dyDescent="0.2">
      <c r="A80405" s="1">
        <v>80403</v>
      </c>
      <c r="B80405" s="1" t="s">
        <v>80273</v>
      </c>
      <c r="C80405" s="1" t="s">
        <v>5</v>
      </c>
    </row>
    <row r="80406" spans="1:3" x14ac:dyDescent="0.2">
      <c r="A80406" s="1">
        <v>80404</v>
      </c>
      <c r="B80406" s="1" t="s">
        <v>80274</v>
      </c>
      <c r="C80406" s="1" t="s">
        <v>5</v>
      </c>
    </row>
    <row r="80407" spans="1:3" x14ac:dyDescent="0.2">
      <c r="A80407" s="1">
        <v>80405</v>
      </c>
      <c r="B80407" s="1" t="s">
        <v>80275</v>
      </c>
      <c r="C80407" s="1" t="s">
        <v>60</v>
      </c>
    </row>
    <row r="80408" spans="1:3" x14ac:dyDescent="0.2">
      <c r="A80408" s="1">
        <v>80406</v>
      </c>
      <c r="B80408" s="1" t="s">
        <v>80276</v>
      </c>
      <c r="C80408" s="1" t="s">
        <v>5</v>
      </c>
    </row>
    <row r="80409" spans="1:3" x14ac:dyDescent="0.2">
      <c r="A80409" s="1">
        <v>80407</v>
      </c>
      <c r="B80409" s="1" t="s">
        <v>80277</v>
      </c>
      <c r="C80409" s="1" t="s">
        <v>5</v>
      </c>
    </row>
    <row r="80410" spans="1:3" x14ac:dyDescent="0.2">
      <c r="A80410" s="1">
        <v>80408</v>
      </c>
      <c r="B80410" s="1" t="s">
        <v>80278</v>
      </c>
      <c r="C80410" s="1" t="s">
        <v>60</v>
      </c>
    </row>
    <row r="80411" spans="1:3" x14ac:dyDescent="0.2">
      <c r="A80411" s="1">
        <v>80409</v>
      </c>
      <c r="B80411" s="1" t="s">
        <v>80279</v>
      </c>
      <c r="C80411" s="1" t="s">
        <v>5</v>
      </c>
    </row>
    <row r="80412" spans="1:3" x14ac:dyDescent="0.2">
      <c r="A80412" s="1">
        <v>80410</v>
      </c>
      <c r="B80412" s="1" t="s">
        <v>80280</v>
      </c>
      <c r="C80412" s="1" t="s">
        <v>5</v>
      </c>
    </row>
    <row r="80413" spans="1:3" x14ac:dyDescent="0.2">
      <c r="A80413" s="1">
        <v>80411</v>
      </c>
      <c r="B80413" s="1" t="s">
        <v>80281</v>
      </c>
      <c r="C80413" s="1" t="s">
        <v>5</v>
      </c>
    </row>
    <row r="80414" spans="1:3" x14ac:dyDescent="0.2">
      <c r="A80414" s="1">
        <v>80412</v>
      </c>
      <c r="B80414" s="1" t="s">
        <v>80282</v>
      </c>
      <c r="C80414" s="1" t="s">
        <v>60</v>
      </c>
    </row>
    <row r="80415" spans="1:3" x14ac:dyDescent="0.2">
      <c r="A80415" s="1">
        <v>80413</v>
      </c>
      <c r="B80415" s="1" t="s">
        <v>80283</v>
      </c>
      <c r="C80415" s="1" t="s">
        <v>60</v>
      </c>
    </row>
    <row r="80416" spans="1:3" x14ac:dyDescent="0.2">
      <c r="A80416" s="1">
        <v>80414</v>
      </c>
      <c r="B80416" s="1" t="s">
        <v>80284</v>
      </c>
      <c r="C80416" s="1" t="s">
        <v>60</v>
      </c>
    </row>
    <row r="80417" spans="1:3" x14ac:dyDescent="0.2">
      <c r="A80417" s="1">
        <v>80415</v>
      </c>
      <c r="B80417" s="1" t="s">
        <v>80285</v>
      </c>
      <c r="C80417" s="1" t="s">
        <v>5</v>
      </c>
    </row>
    <row r="80418" spans="1:3" x14ac:dyDescent="0.2">
      <c r="A80418" s="1">
        <v>80416</v>
      </c>
      <c r="B80418" s="1" t="s">
        <v>80286</v>
      </c>
      <c r="C80418" s="1" t="s">
        <v>60</v>
      </c>
    </row>
    <row r="80419" spans="1:3" x14ac:dyDescent="0.2">
      <c r="A80419" s="1">
        <v>80417</v>
      </c>
      <c r="B80419" s="1" t="s">
        <v>80287</v>
      </c>
      <c r="C80419" s="1" t="s">
        <v>60</v>
      </c>
    </row>
    <row r="80420" spans="1:3" x14ac:dyDescent="0.2">
      <c r="A80420" s="1">
        <v>80418</v>
      </c>
      <c r="B80420" s="1" t="s">
        <v>80288</v>
      </c>
      <c r="C80420" s="1" t="s">
        <v>60</v>
      </c>
    </row>
    <row r="80421" spans="1:3" x14ac:dyDescent="0.2">
      <c r="A80421" s="1">
        <v>80419</v>
      </c>
      <c r="B80421" s="1" t="s">
        <v>80289</v>
      </c>
      <c r="C80421" s="1" t="s">
        <v>5</v>
      </c>
    </row>
    <row r="80422" spans="1:3" x14ac:dyDescent="0.2">
      <c r="A80422" s="1">
        <v>80420</v>
      </c>
      <c r="B80422" s="1" t="s">
        <v>80290</v>
      </c>
      <c r="C80422" s="1" t="s">
        <v>5</v>
      </c>
    </row>
    <row r="80423" spans="1:3" x14ac:dyDescent="0.2">
      <c r="A80423" s="1">
        <v>80421</v>
      </c>
      <c r="B80423" s="1" t="s">
        <v>80291</v>
      </c>
      <c r="C80423" s="1" t="s">
        <v>60</v>
      </c>
    </row>
    <row r="80424" spans="1:3" x14ac:dyDescent="0.2">
      <c r="A80424" s="1">
        <v>80422</v>
      </c>
      <c r="B80424" s="1" t="s">
        <v>80292</v>
      </c>
      <c r="C80424" s="1" t="s">
        <v>60</v>
      </c>
    </row>
    <row r="80425" spans="1:3" x14ac:dyDescent="0.2">
      <c r="A80425" s="1">
        <v>80423</v>
      </c>
      <c r="B80425" s="1" t="s">
        <v>80293</v>
      </c>
      <c r="C80425" s="1" t="s">
        <v>5</v>
      </c>
    </row>
    <row r="80426" spans="1:3" x14ac:dyDescent="0.2">
      <c r="A80426" s="1">
        <v>80424</v>
      </c>
      <c r="B80426" s="1" t="s">
        <v>80294</v>
      </c>
      <c r="C80426" s="1" t="s">
        <v>60</v>
      </c>
    </row>
    <row r="80427" spans="1:3" x14ac:dyDescent="0.2">
      <c r="A80427" s="1">
        <v>80425</v>
      </c>
      <c r="B80427" s="1" t="s">
        <v>80295</v>
      </c>
      <c r="C80427" s="1" t="s">
        <v>60</v>
      </c>
    </row>
    <row r="80428" spans="1:3" x14ac:dyDescent="0.2">
      <c r="A80428" s="1">
        <v>80426</v>
      </c>
      <c r="B80428" s="1" t="s">
        <v>80296</v>
      </c>
      <c r="C80428" s="1" t="s">
        <v>60</v>
      </c>
    </row>
    <row r="80429" spans="1:3" x14ac:dyDescent="0.2">
      <c r="A80429" s="1">
        <v>80427</v>
      </c>
      <c r="B80429" s="1" t="s">
        <v>80297</v>
      </c>
      <c r="C80429" s="1" t="s">
        <v>60</v>
      </c>
    </row>
    <row r="80430" spans="1:3" x14ac:dyDescent="0.2">
      <c r="A80430" s="1">
        <v>80428</v>
      </c>
      <c r="B80430" s="1" t="s">
        <v>80298</v>
      </c>
      <c r="C80430" s="1" t="s">
        <v>60</v>
      </c>
    </row>
    <row r="80431" spans="1:3" x14ac:dyDescent="0.2">
      <c r="A80431" s="1">
        <v>80429</v>
      </c>
      <c r="B80431" s="1" t="s">
        <v>80299</v>
      </c>
      <c r="C80431" s="1" t="s">
        <v>60</v>
      </c>
    </row>
    <row r="80432" spans="1:3" x14ac:dyDescent="0.2">
      <c r="A80432" s="1">
        <v>80430</v>
      </c>
      <c r="B80432" s="1" t="s">
        <v>80300</v>
      </c>
      <c r="C80432" s="1" t="s">
        <v>60</v>
      </c>
    </row>
    <row r="80433" spans="1:3" x14ac:dyDescent="0.2">
      <c r="A80433" s="1">
        <v>80431</v>
      </c>
      <c r="B80433" s="1" t="s">
        <v>80301</v>
      </c>
      <c r="C80433" s="1" t="s">
        <v>60</v>
      </c>
    </row>
    <row r="80434" spans="1:3" x14ac:dyDescent="0.2">
      <c r="A80434" s="1">
        <v>80432</v>
      </c>
      <c r="B80434" s="1" t="s">
        <v>80302</v>
      </c>
      <c r="C80434" s="1" t="s">
        <v>60</v>
      </c>
    </row>
    <row r="80435" spans="1:3" x14ac:dyDescent="0.2">
      <c r="A80435" s="1">
        <v>80433</v>
      </c>
      <c r="B80435" s="1" t="s">
        <v>80303</v>
      </c>
      <c r="C80435" s="1" t="s">
        <v>5</v>
      </c>
    </row>
    <row r="80436" spans="1:3" x14ac:dyDescent="0.2">
      <c r="A80436" s="1">
        <v>80434</v>
      </c>
      <c r="B80436" s="1" t="s">
        <v>80304</v>
      </c>
      <c r="C80436" s="1" t="s">
        <v>60</v>
      </c>
    </row>
    <row r="80437" spans="1:3" x14ac:dyDescent="0.2">
      <c r="A80437" s="1">
        <v>80435</v>
      </c>
      <c r="B80437" s="1" t="s">
        <v>80305</v>
      </c>
      <c r="C80437" s="1" t="s">
        <v>60</v>
      </c>
    </row>
    <row r="80438" spans="1:3" x14ac:dyDescent="0.2">
      <c r="A80438" s="1">
        <v>80436</v>
      </c>
      <c r="B80438" s="1" t="s">
        <v>80306</v>
      </c>
      <c r="C80438" s="1" t="s">
        <v>60</v>
      </c>
    </row>
    <row r="80439" spans="1:3" x14ac:dyDescent="0.2">
      <c r="A80439" s="1">
        <v>80437</v>
      </c>
      <c r="B80439" s="1" t="s">
        <v>80307</v>
      </c>
      <c r="C80439" s="1" t="s">
        <v>60</v>
      </c>
    </row>
    <row r="80440" spans="1:3" x14ac:dyDescent="0.2">
      <c r="A80440" s="1">
        <v>80438</v>
      </c>
      <c r="B80440" s="1" t="s">
        <v>80308</v>
      </c>
      <c r="C80440" s="1" t="s">
        <v>60</v>
      </c>
    </row>
    <row r="80441" spans="1:3" x14ac:dyDescent="0.2">
      <c r="A80441" s="1">
        <v>80439</v>
      </c>
      <c r="B80441" s="1" t="s">
        <v>80309</v>
      </c>
      <c r="C80441" s="1" t="s">
        <v>5</v>
      </c>
    </row>
    <row r="80442" spans="1:3" x14ac:dyDescent="0.2">
      <c r="A80442" s="1">
        <v>80440</v>
      </c>
      <c r="B80442" s="1" t="s">
        <v>80310</v>
      </c>
      <c r="C80442" s="1" t="s">
        <v>60</v>
      </c>
    </row>
    <row r="80443" spans="1:3" x14ac:dyDescent="0.2">
      <c r="A80443" s="1">
        <v>80441</v>
      </c>
      <c r="B80443" s="1" t="s">
        <v>80311</v>
      </c>
      <c r="C80443" s="1" t="s">
        <v>60</v>
      </c>
    </row>
    <row r="80444" spans="1:3" x14ac:dyDescent="0.2">
      <c r="A80444" s="1">
        <v>80442</v>
      </c>
      <c r="B80444" s="1" t="s">
        <v>80312</v>
      </c>
      <c r="C80444" s="1" t="s">
        <v>5</v>
      </c>
    </row>
    <row r="80445" spans="1:3" x14ac:dyDescent="0.2">
      <c r="A80445" s="1">
        <v>80443</v>
      </c>
      <c r="B80445" s="1" t="s">
        <v>80313</v>
      </c>
      <c r="C80445" s="1" t="s">
        <v>5</v>
      </c>
    </row>
    <row r="80446" spans="1:3" x14ac:dyDescent="0.2">
      <c r="A80446" s="1">
        <v>80444</v>
      </c>
      <c r="B80446" s="1" t="s">
        <v>80314</v>
      </c>
      <c r="C80446" s="1" t="s">
        <v>60</v>
      </c>
    </row>
    <row r="80447" spans="1:3" x14ac:dyDescent="0.2">
      <c r="A80447" s="1">
        <v>80445</v>
      </c>
      <c r="B80447" s="1" t="s">
        <v>80315</v>
      </c>
      <c r="C80447" s="1" t="s">
        <v>5</v>
      </c>
    </row>
    <row r="80448" spans="1:3" x14ac:dyDescent="0.2">
      <c r="A80448" s="1">
        <v>80446</v>
      </c>
      <c r="B80448" s="1" t="s">
        <v>80316</v>
      </c>
      <c r="C80448" s="1" t="s">
        <v>60</v>
      </c>
    </row>
    <row r="80449" spans="1:4" x14ac:dyDescent="0.2">
      <c r="A80449" s="1">
        <v>80447</v>
      </c>
      <c r="B80449" s="1" t="s">
        <v>80317</v>
      </c>
      <c r="C80449" s="1" t="s">
        <v>5</v>
      </c>
    </row>
    <row r="80450" spans="1:4" x14ac:dyDescent="0.2">
      <c r="A80450" s="1">
        <v>80448</v>
      </c>
      <c r="B80450" s="1" t="s">
        <v>80318</v>
      </c>
      <c r="C80450" s="1" t="s">
        <v>60</v>
      </c>
    </row>
    <row r="80451" spans="1:4" x14ac:dyDescent="0.2">
      <c r="A80451" s="1">
        <v>80449</v>
      </c>
      <c r="B80451" s="1" t="s">
        <v>80319</v>
      </c>
      <c r="C80451" s="1" t="s">
        <v>60</v>
      </c>
    </row>
    <row r="80452" spans="1:4" x14ac:dyDescent="0.2">
      <c r="A80452" s="1">
        <v>80450</v>
      </c>
      <c r="B80452" s="1" t="s">
        <v>80320</v>
      </c>
      <c r="C80452" s="1" t="s">
        <v>60</v>
      </c>
    </row>
    <row r="80453" spans="1:4" x14ac:dyDescent="0.2">
      <c r="A80453" s="1">
        <v>80451</v>
      </c>
      <c r="B80453" s="1" t="s">
        <v>80321</v>
      </c>
      <c r="C80453" s="1" t="s">
        <v>5</v>
      </c>
    </row>
    <row r="80454" spans="1:4" x14ac:dyDescent="0.2">
      <c r="A80454" s="1">
        <v>80452</v>
      </c>
      <c r="B80454" s="1" t="s">
        <v>80322</v>
      </c>
      <c r="C80454" s="1" t="s">
        <v>5</v>
      </c>
    </row>
    <row r="80455" spans="1:4" x14ac:dyDescent="0.2">
      <c r="A80455" s="1">
        <v>80453</v>
      </c>
      <c r="B80455" s="1" t="s">
        <v>80323</v>
      </c>
      <c r="C80455" s="1" t="s">
        <v>60</v>
      </c>
    </row>
    <row r="80456" spans="1:4" x14ac:dyDescent="0.2">
      <c r="A80456" s="1">
        <v>80454</v>
      </c>
      <c r="B80456" s="1" t="s">
        <v>80324</v>
      </c>
      <c r="C80456" s="1" t="s">
        <v>60</v>
      </c>
      <c r="D80456" s="1" t="s">
        <v>61</v>
      </c>
    </row>
    <row r="80457" spans="1:4" x14ac:dyDescent="0.2">
      <c r="A80457" s="1">
        <v>80455</v>
      </c>
      <c r="B80457" s="1" t="s">
        <v>80325</v>
      </c>
      <c r="C80457" s="1" t="s">
        <v>5</v>
      </c>
    </row>
    <row r="80458" spans="1:4" x14ac:dyDescent="0.2">
      <c r="A80458" s="1">
        <v>80456</v>
      </c>
      <c r="B80458" s="1" t="s">
        <v>80326</v>
      </c>
      <c r="C80458" s="1" t="s">
        <v>60</v>
      </c>
    </row>
    <row r="80459" spans="1:4" x14ac:dyDescent="0.2">
      <c r="A80459" s="1">
        <v>80457</v>
      </c>
      <c r="B80459" s="1" t="s">
        <v>80327</v>
      </c>
      <c r="C80459" s="1" t="s">
        <v>5</v>
      </c>
    </row>
    <row r="80460" spans="1:4" x14ac:dyDescent="0.2">
      <c r="A80460" s="1">
        <v>80458</v>
      </c>
      <c r="B80460" s="1" t="s">
        <v>80328</v>
      </c>
      <c r="C80460" s="1" t="s">
        <v>5</v>
      </c>
    </row>
    <row r="80461" spans="1:4" x14ac:dyDescent="0.2">
      <c r="A80461" s="1">
        <v>80459</v>
      </c>
      <c r="B80461" s="1" t="s">
        <v>80329</v>
      </c>
      <c r="C80461" s="1" t="s">
        <v>60</v>
      </c>
    </row>
    <row r="80462" spans="1:4" x14ac:dyDescent="0.2">
      <c r="A80462" s="1">
        <v>80460</v>
      </c>
      <c r="B80462" s="1" t="s">
        <v>80330</v>
      </c>
      <c r="C80462" s="1" t="s">
        <v>60</v>
      </c>
    </row>
    <row r="80463" spans="1:4" x14ac:dyDescent="0.2">
      <c r="A80463" s="1">
        <v>80461</v>
      </c>
      <c r="B80463" s="1" t="s">
        <v>80331</v>
      </c>
      <c r="C80463" s="1" t="s">
        <v>5</v>
      </c>
    </row>
    <row r="80464" spans="1:4" x14ac:dyDescent="0.2">
      <c r="A80464" s="1">
        <v>80462</v>
      </c>
      <c r="B80464" s="1" t="s">
        <v>80332</v>
      </c>
      <c r="C80464" s="1" t="s">
        <v>5</v>
      </c>
    </row>
    <row r="80465" spans="1:3" x14ac:dyDescent="0.2">
      <c r="A80465" s="1">
        <v>80463</v>
      </c>
      <c r="B80465" s="1" t="s">
        <v>80333</v>
      </c>
      <c r="C80465" s="1" t="s">
        <v>5</v>
      </c>
    </row>
    <row r="80466" spans="1:3" x14ac:dyDescent="0.2">
      <c r="A80466" s="1">
        <v>80464</v>
      </c>
      <c r="B80466" s="1" t="s">
        <v>80334</v>
      </c>
      <c r="C80466" s="1" t="s">
        <v>5</v>
      </c>
    </row>
    <row r="80467" spans="1:3" x14ac:dyDescent="0.2">
      <c r="A80467" s="1">
        <v>80465</v>
      </c>
      <c r="B80467" s="1" t="s">
        <v>80335</v>
      </c>
      <c r="C80467" s="1" t="s">
        <v>5</v>
      </c>
    </row>
    <row r="80468" spans="1:3" x14ac:dyDescent="0.2">
      <c r="A80468" s="1">
        <v>80466</v>
      </c>
      <c r="B80468" s="1" t="s">
        <v>80336</v>
      </c>
      <c r="C80468" s="1" t="s">
        <v>5</v>
      </c>
    </row>
    <row r="80469" spans="1:3" x14ac:dyDescent="0.2">
      <c r="A80469" s="1">
        <v>80467</v>
      </c>
      <c r="B80469" s="1" t="s">
        <v>80337</v>
      </c>
      <c r="C80469" s="1" t="s">
        <v>5</v>
      </c>
    </row>
    <row r="80470" spans="1:3" x14ac:dyDescent="0.2">
      <c r="A80470" s="1">
        <v>80468</v>
      </c>
      <c r="B80470" s="1" t="s">
        <v>80338</v>
      </c>
      <c r="C80470" s="1" t="s">
        <v>60</v>
      </c>
    </row>
    <row r="80471" spans="1:3" x14ac:dyDescent="0.2">
      <c r="A80471" s="1">
        <v>80469</v>
      </c>
      <c r="B80471" s="1" t="s">
        <v>80339</v>
      </c>
      <c r="C80471" s="1" t="s">
        <v>5</v>
      </c>
    </row>
    <row r="80472" spans="1:3" x14ac:dyDescent="0.2">
      <c r="A80472" s="1">
        <v>80470</v>
      </c>
      <c r="B80472" s="1" t="s">
        <v>80340</v>
      </c>
      <c r="C80472" s="1" t="s">
        <v>60</v>
      </c>
    </row>
    <row r="80473" spans="1:3" x14ac:dyDescent="0.2">
      <c r="A80473" s="1">
        <v>80471</v>
      </c>
      <c r="B80473" s="1" t="s">
        <v>80341</v>
      </c>
      <c r="C80473" s="1" t="s">
        <v>5</v>
      </c>
    </row>
    <row r="80474" spans="1:3" x14ac:dyDescent="0.2">
      <c r="A80474" s="1">
        <v>80472</v>
      </c>
      <c r="B80474" s="1" t="s">
        <v>80342</v>
      </c>
      <c r="C80474" s="1" t="s">
        <v>60</v>
      </c>
    </row>
    <row r="80475" spans="1:3" x14ac:dyDescent="0.2">
      <c r="A80475" s="1">
        <v>80473</v>
      </c>
      <c r="B80475" s="1" t="s">
        <v>80343</v>
      </c>
      <c r="C80475" s="1" t="s">
        <v>60</v>
      </c>
    </row>
    <row r="80476" spans="1:3" x14ac:dyDescent="0.2">
      <c r="A80476" s="1">
        <v>80474</v>
      </c>
      <c r="B80476" s="1" t="s">
        <v>80344</v>
      </c>
      <c r="C80476" s="1" t="s">
        <v>60</v>
      </c>
    </row>
    <row r="80477" spans="1:3" x14ac:dyDescent="0.2">
      <c r="A80477" s="1">
        <v>80475</v>
      </c>
      <c r="B80477" s="1" t="s">
        <v>80345</v>
      </c>
      <c r="C80477" s="1" t="s">
        <v>60</v>
      </c>
    </row>
    <row r="80478" spans="1:3" x14ac:dyDescent="0.2">
      <c r="A80478" s="1">
        <v>80476</v>
      </c>
      <c r="B80478" s="1" t="s">
        <v>80346</v>
      </c>
      <c r="C80478" s="1" t="s">
        <v>60</v>
      </c>
    </row>
    <row r="80479" spans="1:3" x14ac:dyDescent="0.2">
      <c r="A80479" s="1">
        <v>80477</v>
      </c>
      <c r="B80479" s="1" t="s">
        <v>80347</v>
      </c>
      <c r="C80479" s="1" t="s">
        <v>60</v>
      </c>
    </row>
    <row r="80480" spans="1:3" x14ac:dyDescent="0.2">
      <c r="A80480" s="1">
        <v>80478</v>
      </c>
      <c r="B80480" s="1" t="s">
        <v>80348</v>
      </c>
      <c r="C80480" s="1" t="s">
        <v>5</v>
      </c>
    </row>
    <row r="80481" spans="1:3" x14ac:dyDescent="0.2">
      <c r="A80481" s="1">
        <v>80479</v>
      </c>
      <c r="B80481" s="1" t="s">
        <v>80349</v>
      </c>
      <c r="C80481" s="1" t="s">
        <v>60</v>
      </c>
    </row>
    <row r="80482" spans="1:3" x14ac:dyDescent="0.2">
      <c r="A80482" s="1">
        <v>80480</v>
      </c>
      <c r="B80482" s="1" t="s">
        <v>80350</v>
      </c>
      <c r="C80482" s="1" t="s">
        <v>5</v>
      </c>
    </row>
    <row r="80483" spans="1:3" x14ac:dyDescent="0.2">
      <c r="A80483" s="1">
        <v>80481</v>
      </c>
      <c r="B80483" s="1" t="s">
        <v>80351</v>
      </c>
      <c r="C80483" s="1" t="s">
        <v>5</v>
      </c>
    </row>
    <row r="80484" spans="1:3" x14ac:dyDescent="0.2">
      <c r="A80484" s="1">
        <v>80482</v>
      </c>
      <c r="B80484" s="1" t="s">
        <v>80352</v>
      </c>
      <c r="C80484" s="1" t="s">
        <v>60</v>
      </c>
    </row>
    <row r="80485" spans="1:3" x14ac:dyDescent="0.2">
      <c r="A80485" s="1">
        <v>80483</v>
      </c>
      <c r="B80485" s="1" t="s">
        <v>80353</v>
      </c>
      <c r="C80485" s="1" t="s">
        <v>60</v>
      </c>
    </row>
    <row r="80486" spans="1:3" x14ac:dyDescent="0.2">
      <c r="A80486" s="1">
        <v>80484</v>
      </c>
      <c r="B80486" s="1" t="s">
        <v>80354</v>
      </c>
      <c r="C80486" s="1" t="s">
        <v>60</v>
      </c>
    </row>
    <row r="80487" spans="1:3" x14ac:dyDescent="0.2">
      <c r="A80487" s="1">
        <v>80485</v>
      </c>
      <c r="B80487" s="1" t="s">
        <v>80355</v>
      </c>
      <c r="C80487" s="1" t="s">
        <v>60</v>
      </c>
    </row>
    <row r="80488" spans="1:3" x14ac:dyDescent="0.2">
      <c r="A80488" s="1">
        <v>80486</v>
      </c>
      <c r="B80488" s="1" t="s">
        <v>80356</v>
      </c>
      <c r="C80488" s="1" t="s">
        <v>60</v>
      </c>
    </row>
    <row r="80489" spans="1:3" x14ac:dyDescent="0.2">
      <c r="A80489" s="1">
        <v>80487</v>
      </c>
      <c r="B80489" s="1" t="s">
        <v>80357</v>
      </c>
      <c r="C80489" s="1" t="s">
        <v>5</v>
      </c>
    </row>
    <row r="80490" spans="1:3" x14ac:dyDescent="0.2">
      <c r="A80490" s="1">
        <v>80488</v>
      </c>
      <c r="B80490" s="1" t="s">
        <v>80358</v>
      </c>
      <c r="C80490" s="1" t="s">
        <v>60</v>
      </c>
    </row>
    <row r="80491" spans="1:3" x14ac:dyDescent="0.2">
      <c r="A80491" s="1">
        <v>80489</v>
      </c>
      <c r="B80491" s="1" t="s">
        <v>80359</v>
      </c>
      <c r="C80491" s="1" t="s">
        <v>5</v>
      </c>
    </row>
    <row r="80492" spans="1:3" x14ac:dyDescent="0.2">
      <c r="A80492" s="1">
        <v>80490</v>
      </c>
      <c r="B80492" s="1" t="s">
        <v>80360</v>
      </c>
      <c r="C80492" s="1" t="s">
        <v>60</v>
      </c>
    </row>
    <row r="80493" spans="1:3" x14ac:dyDescent="0.2">
      <c r="A80493" s="1">
        <v>80491</v>
      </c>
      <c r="B80493" s="1" t="s">
        <v>80361</v>
      </c>
      <c r="C80493" s="1" t="s">
        <v>60</v>
      </c>
    </row>
    <row r="80494" spans="1:3" x14ac:dyDescent="0.2">
      <c r="A80494" s="1">
        <v>80492</v>
      </c>
      <c r="B80494" s="1" t="s">
        <v>80362</v>
      </c>
      <c r="C80494" s="1" t="s">
        <v>60</v>
      </c>
    </row>
    <row r="80495" spans="1:3" x14ac:dyDescent="0.2">
      <c r="A80495" s="1">
        <v>80493</v>
      </c>
      <c r="B80495" s="1" t="s">
        <v>80363</v>
      </c>
      <c r="C80495" s="1" t="s">
        <v>60</v>
      </c>
    </row>
    <row r="80496" spans="1:3" x14ac:dyDescent="0.2">
      <c r="A80496" s="1">
        <v>80494</v>
      </c>
      <c r="B80496" s="1" t="s">
        <v>80364</v>
      </c>
      <c r="C80496" s="1" t="s">
        <v>60</v>
      </c>
    </row>
    <row r="80497" spans="1:3" x14ac:dyDescent="0.2">
      <c r="A80497" s="1">
        <v>80495</v>
      </c>
      <c r="B80497" s="1" t="s">
        <v>80365</v>
      </c>
      <c r="C80497" s="1" t="s">
        <v>60</v>
      </c>
    </row>
    <row r="80498" spans="1:3" x14ac:dyDescent="0.2">
      <c r="A80498" s="1">
        <v>80496</v>
      </c>
      <c r="B80498" s="1" t="s">
        <v>80366</v>
      </c>
      <c r="C80498" s="1" t="s">
        <v>5</v>
      </c>
    </row>
    <row r="80499" spans="1:3" x14ac:dyDescent="0.2">
      <c r="A80499" s="1">
        <v>80497</v>
      </c>
      <c r="B80499" s="1" t="s">
        <v>80367</v>
      </c>
      <c r="C80499" s="1" t="s">
        <v>5</v>
      </c>
    </row>
    <row r="80500" spans="1:3" x14ac:dyDescent="0.2">
      <c r="A80500" s="1">
        <v>80498</v>
      </c>
      <c r="B80500" s="1" t="s">
        <v>80368</v>
      </c>
      <c r="C80500" s="1" t="s">
        <v>60</v>
      </c>
    </row>
    <row r="80501" spans="1:3" x14ac:dyDescent="0.2">
      <c r="A80501" s="1">
        <v>80499</v>
      </c>
      <c r="B80501" s="1" t="s">
        <v>80369</v>
      </c>
      <c r="C80501" s="1" t="s">
        <v>60</v>
      </c>
    </row>
    <row r="80502" spans="1:3" x14ac:dyDescent="0.2">
      <c r="A80502" s="1">
        <v>80500</v>
      </c>
      <c r="B80502" s="1" t="s">
        <v>80370</v>
      </c>
      <c r="C80502" s="1" t="s">
        <v>5</v>
      </c>
    </row>
    <row r="80503" spans="1:3" x14ac:dyDescent="0.2">
      <c r="A80503" s="1">
        <v>80501</v>
      </c>
      <c r="B80503" s="1" t="s">
        <v>80371</v>
      </c>
      <c r="C80503" s="1" t="s">
        <v>60</v>
      </c>
    </row>
    <row r="80504" spans="1:3" x14ac:dyDescent="0.2">
      <c r="A80504" s="1">
        <v>80502</v>
      </c>
      <c r="B80504" s="1" t="s">
        <v>80372</v>
      </c>
      <c r="C80504" s="1" t="s">
        <v>5</v>
      </c>
    </row>
    <row r="80505" spans="1:3" x14ac:dyDescent="0.2">
      <c r="A80505" s="1">
        <v>80503</v>
      </c>
      <c r="B80505" s="1" t="s">
        <v>80373</v>
      </c>
      <c r="C80505" s="1" t="s">
        <v>60</v>
      </c>
    </row>
    <row r="80506" spans="1:3" x14ac:dyDescent="0.2">
      <c r="A80506" s="1">
        <v>80504</v>
      </c>
      <c r="B80506" s="1" t="s">
        <v>80374</v>
      </c>
      <c r="C80506" s="1" t="s">
        <v>60</v>
      </c>
    </row>
    <row r="80507" spans="1:3" x14ac:dyDescent="0.2">
      <c r="A80507" s="1">
        <v>80505</v>
      </c>
      <c r="B80507" s="1" t="s">
        <v>80375</v>
      </c>
      <c r="C80507" s="1" t="s">
        <v>60</v>
      </c>
    </row>
    <row r="80508" spans="1:3" x14ac:dyDescent="0.2">
      <c r="A80508" s="1">
        <v>80506</v>
      </c>
      <c r="B80508" s="1" t="s">
        <v>80376</v>
      </c>
      <c r="C80508" s="1" t="s">
        <v>5</v>
      </c>
    </row>
    <row r="80509" spans="1:3" x14ac:dyDescent="0.2">
      <c r="A80509" s="1">
        <v>80507</v>
      </c>
      <c r="B80509" s="1" t="s">
        <v>80377</v>
      </c>
      <c r="C80509" s="1" t="s">
        <v>60</v>
      </c>
    </row>
    <row r="80510" spans="1:3" x14ac:dyDescent="0.2">
      <c r="A80510" s="1">
        <v>80508</v>
      </c>
      <c r="B80510" s="1" t="s">
        <v>80378</v>
      </c>
      <c r="C80510" s="1" t="s">
        <v>60</v>
      </c>
    </row>
    <row r="80511" spans="1:3" x14ac:dyDescent="0.2">
      <c r="A80511" s="1">
        <v>80509</v>
      </c>
      <c r="B80511" s="1" t="s">
        <v>80379</v>
      </c>
      <c r="C80511" s="1" t="s">
        <v>60</v>
      </c>
    </row>
    <row r="80512" spans="1:3" x14ac:dyDescent="0.2">
      <c r="A80512" s="1">
        <v>80510</v>
      </c>
      <c r="B80512" s="1" t="s">
        <v>80380</v>
      </c>
      <c r="C80512" s="1" t="s">
        <v>5</v>
      </c>
    </row>
    <row r="80513" spans="1:4" x14ac:dyDescent="0.2">
      <c r="A80513" s="1">
        <v>80511</v>
      </c>
      <c r="B80513" s="1" t="s">
        <v>80381</v>
      </c>
      <c r="C80513" s="1" t="s">
        <v>5</v>
      </c>
    </row>
    <row r="80514" spans="1:4" x14ac:dyDescent="0.2">
      <c r="A80514" s="1">
        <v>80512</v>
      </c>
      <c r="B80514" s="1" t="s">
        <v>80382</v>
      </c>
      <c r="C80514" s="1" t="s">
        <v>5</v>
      </c>
    </row>
    <row r="80515" spans="1:4" x14ac:dyDescent="0.2">
      <c r="A80515" s="1">
        <v>80513</v>
      </c>
      <c r="B80515" s="1" t="s">
        <v>80383</v>
      </c>
      <c r="C80515" s="1" t="s">
        <v>60</v>
      </c>
    </row>
    <row r="80516" spans="1:4" x14ac:dyDescent="0.2">
      <c r="A80516" s="1">
        <v>80514</v>
      </c>
      <c r="B80516" s="1" t="s">
        <v>80384</v>
      </c>
      <c r="C80516" s="1" t="s">
        <v>5</v>
      </c>
    </row>
    <row r="80517" spans="1:4" x14ac:dyDescent="0.2">
      <c r="A80517" s="1">
        <v>80515</v>
      </c>
      <c r="B80517" s="1" t="s">
        <v>80385</v>
      </c>
      <c r="C80517" s="1" t="s">
        <v>5</v>
      </c>
    </row>
    <row r="80518" spans="1:4" x14ac:dyDescent="0.2">
      <c r="A80518" s="1">
        <v>80516</v>
      </c>
      <c r="B80518" s="1" t="s">
        <v>80386</v>
      </c>
      <c r="C80518" s="1" t="s">
        <v>60</v>
      </c>
    </row>
    <row r="80519" spans="1:4" x14ac:dyDescent="0.2">
      <c r="A80519" s="1">
        <v>80517</v>
      </c>
      <c r="B80519" s="1" t="s">
        <v>80387</v>
      </c>
      <c r="C80519" s="1" t="s">
        <v>60</v>
      </c>
    </row>
    <row r="80520" spans="1:4" x14ac:dyDescent="0.2">
      <c r="A80520" s="1">
        <v>80518</v>
      </c>
      <c r="B80520" s="1" t="s">
        <v>80388</v>
      </c>
      <c r="C80520" s="1" t="s">
        <v>60</v>
      </c>
    </row>
    <row r="80521" spans="1:4" x14ac:dyDescent="0.2">
      <c r="A80521" s="1">
        <v>80519</v>
      </c>
      <c r="B80521" s="1" t="s">
        <v>80389</v>
      </c>
      <c r="C80521" s="1" t="s">
        <v>60</v>
      </c>
    </row>
    <row r="80522" spans="1:4" x14ac:dyDescent="0.2">
      <c r="A80522" s="1">
        <v>80520</v>
      </c>
      <c r="B80522" s="1" t="s">
        <v>80390</v>
      </c>
      <c r="C80522" s="1" t="s">
        <v>60</v>
      </c>
    </row>
    <row r="80523" spans="1:4" x14ac:dyDescent="0.2">
      <c r="A80523" s="1">
        <v>80521</v>
      </c>
      <c r="B80523" s="1" t="s">
        <v>80391</v>
      </c>
      <c r="C80523" s="1" t="s">
        <v>60</v>
      </c>
    </row>
    <row r="80524" spans="1:4" x14ac:dyDescent="0.2">
      <c r="A80524" s="1">
        <v>80522</v>
      </c>
      <c r="B80524" s="1" t="s">
        <v>80392</v>
      </c>
      <c r="C80524" s="1" t="s">
        <v>60</v>
      </c>
    </row>
    <row r="80525" spans="1:4" x14ac:dyDescent="0.2">
      <c r="A80525" s="1">
        <v>80523</v>
      </c>
      <c r="B80525" s="1" t="s">
        <v>80393</v>
      </c>
      <c r="C80525" s="1" t="s">
        <v>60</v>
      </c>
    </row>
    <row r="80526" spans="1:4" x14ac:dyDescent="0.2">
      <c r="A80526" s="1">
        <v>80524</v>
      </c>
      <c r="B80526" s="1" t="s">
        <v>80394</v>
      </c>
      <c r="C80526" s="1" t="s">
        <v>60</v>
      </c>
      <c r="D80526" s="1" t="s">
        <v>61</v>
      </c>
    </row>
    <row r="80527" spans="1:4" x14ac:dyDescent="0.2">
      <c r="A80527" s="1">
        <v>80525</v>
      </c>
      <c r="B80527" s="1" t="s">
        <v>80395</v>
      </c>
      <c r="C80527" s="1" t="s">
        <v>5</v>
      </c>
    </row>
    <row r="80528" spans="1:4" x14ac:dyDescent="0.2">
      <c r="A80528" s="1">
        <v>80526</v>
      </c>
      <c r="B80528" s="1" t="s">
        <v>80396</v>
      </c>
      <c r="C80528" s="1" t="s">
        <v>60</v>
      </c>
    </row>
    <row r="80529" spans="1:3" x14ac:dyDescent="0.2">
      <c r="A80529" s="1">
        <v>80527</v>
      </c>
      <c r="B80529" s="1" t="s">
        <v>80397</v>
      </c>
      <c r="C80529" s="1" t="s">
        <v>60</v>
      </c>
    </row>
    <row r="80530" spans="1:3" x14ac:dyDescent="0.2">
      <c r="A80530" s="1">
        <v>80528</v>
      </c>
      <c r="B80530" s="1" t="s">
        <v>80398</v>
      </c>
      <c r="C80530" s="1" t="s">
        <v>60</v>
      </c>
    </row>
    <row r="80531" spans="1:3" x14ac:dyDescent="0.2">
      <c r="A80531" s="1">
        <v>80529</v>
      </c>
      <c r="B80531" s="1" t="s">
        <v>80399</v>
      </c>
      <c r="C80531" s="1" t="s">
        <v>60</v>
      </c>
    </row>
    <row r="80532" spans="1:3" x14ac:dyDescent="0.2">
      <c r="A80532" s="1">
        <v>80530</v>
      </c>
      <c r="B80532" s="1" t="s">
        <v>80400</v>
      </c>
      <c r="C80532" s="1" t="s">
        <v>60</v>
      </c>
    </row>
    <row r="80533" spans="1:3" x14ac:dyDescent="0.2">
      <c r="A80533" s="1">
        <v>80531</v>
      </c>
      <c r="B80533" s="1" t="s">
        <v>80401</v>
      </c>
      <c r="C80533" s="1" t="s">
        <v>60</v>
      </c>
    </row>
    <row r="80534" spans="1:3" x14ac:dyDescent="0.2">
      <c r="A80534" s="1">
        <v>80532</v>
      </c>
      <c r="B80534" s="1" t="s">
        <v>80402</v>
      </c>
      <c r="C80534" s="1" t="s">
        <v>60</v>
      </c>
    </row>
    <row r="80535" spans="1:3" x14ac:dyDescent="0.2">
      <c r="A80535" s="1">
        <v>80533</v>
      </c>
      <c r="B80535" s="1" t="s">
        <v>80403</v>
      </c>
      <c r="C80535" s="1" t="s">
        <v>60</v>
      </c>
    </row>
    <row r="80536" spans="1:3" x14ac:dyDescent="0.2">
      <c r="A80536" s="1">
        <v>80534</v>
      </c>
      <c r="B80536" s="1" t="s">
        <v>80404</v>
      </c>
      <c r="C80536" s="1" t="s">
        <v>60</v>
      </c>
    </row>
    <row r="80537" spans="1:3" x14ac:dyDescent="0.2">
      <c r="A80537" s="1">
        <v>80535</v>
      </c>
      <c r="B80537" s="1" t="s">
        <v>80405</v>
      </c>
      <c r="C80537" s="1" t="s">
        <v>60</v>
      </c>
    </row>
    <row r="80538" spans="1:3" x14ac:dyDescent="0.2">
      <c r="A80538" s="1">
        <v>80536</v>
      </c>
      <c r="B80538" s="1" t="s">
        <v>80406</v>
      </c>
      <c r="C80538" s="1" t="s">
        <v>5</v>
      </c>
    </row>
    <row r="80539" spans="1:3" x14ac:dyDescent="0.2">
      <c r="A80539" s="1">
        <v>80537</v>
      </c>
      <c r="B80539" s="1" t="s">
        <v>80407</v>
      </c>
      <c r="C80539" s="1" t="s">
        <v>60</v>
      </c>
    </row>
    <row r="80540" spans="1:3" x14ac:dyDescent="0.2">
      <c r="A80540" s="1">
        <v>80538</v>
      </c>
      <c r="B80540" s="1" t="s">
        <v>80408</v>
      </c>
      <c r="C80540" s="1" t="s">
        <v>5</v>
      </c>
    </row>
    <row r="80541" spans="1:3" x14ac:dyDescent="0.2">
      <c r="A80541" s="1">
        <v>80539</v>
      </c>
      <c r="B80541" s="1" t="s">
        <v>80409</v>
      </c>
      <c r="C80541" s="1" t="s">
        <v>5</v>
      </c>
    </row>
    <row r="80542" spans="1:3" x14ac:dyDescent="0.2">
      <c r="A80542" s="1">
        <v>80540</v>
      </c>
      <c r="B80542" s="1" t="s">
        <v>80410</v>
      </c>
      <c r="C80542" s="1" t="s">
        <v>60</v>
      </c>
    </row>
    <row r="80543" spans="1:3" x14ac:dyDescent="0.2">
      <c r="A80543" s="1">
        <v>80541</v>
      </c>
      <c r="B80543" s="1" t="s">
        <v>80411</v>
      </c>
      <c r="C80543" s="1" t="s">
        <v>5</v>
      </c>
    </row>
    <row r="80544" spans="1:3" x14ac:dyDescent="0.2">
      <c r="A80544" s="1">
        <v>80542</v>
      </c>
      <c r="B80544" s="1" t="s">
        <v>80412</v>
      </c>
      <c r="C80544" s="1" t="s">
        <v>5</v>
      </c>
    </row>
    <row r="80545" spans="1:3" x14ac:dyDescent="0.2">
      <c r="A80545" s="1">
        <v>80543</v>
      </c>
      <c r="B80545" s="1" t="s">
        <v>80413</v>
      </c>
      <c r="C80545" s="1" t="s">
        <v>5</v>
      </c>
    </row>
    <row r="80546" spans="1:3" x14ac:dyDescent="0.2">
      <c r="A80546" s="1">
        <v>80544</v>
      </c>
      <c r="B80546" s="1" t="s">
        <v>80414</v>
      </c>
      <c r="C80546" s="1" t="s">
        <v>60</v>
      </c>
    </row>
    <row r="80547" spans="1:3" x14ac:dyDescent="0.2">
      <c r="A80547" s="1">
        <v>80545</v>
      </c>
      <c r="B80547" s="1" t="s">
        <v>80415</v>
      </c>
      <c r="C80547" s="1" t="s">
        <v>60</v>
      </c>
    </row>
    <row r="80548" spans="1:3" x14ac:dyDescent="0.2">
      <c r="A80548" s="1">
        <v>80546</v>
      </c>
      <c r="B80548" s="1" t="s">
        <v>80416</v>
      </c>
      <c r="C80548" s="1" t="s">
        <v>5</v>
      </c>
    </row>
    <row r="80549" spans="1:3" x14ac:dyDescent="0.2">
      <c r="A80549" s="1">
        <v>80547</v>
      </c>
      <c r="B80549" s="1" t="s">
        <v>80417</v>
      </c>
      <c r="C80549" s="1" t="s">
        <v>60</v>
      </c>
    </row>
    <row r="80550" spans="1:3" x14ac:dyDescent="0.2">
      <c r="A80550" s="1">
        <v>80548</v>
      </c>
      <c r="B80550" s="1" t="s">
        <v>80418</v>
      </c>
      <c r="C80550" s="1" t="s">
        <v>60</v>
      </c>
    </row>
    <row r="80551" spans="1:3" x14ac:dyDescent="0.2">
      <c r="A80551" s="1">
        <v>80549</v>
      </c>
      <c r="B80551" s="1" t="s">
        <v>80419</v>
      </c>
      <c r="C80551" s="1" t="s">
        <v>5</v>
      </c>
    </row>
    <row r="80552" spans="1:3" x14ac:dyDescent="0.2">
      <c r="A80552" s="1">
        <v>80550</v>
      </c>
      <c r="B80552" s="1" t="s">
        <v>80420</v>
      </c>
      <c r="C80552" s="1" t="s">
        <v>5</v>
      </c>
    </row>
    <row r="80553" spans="1:3" x14ac:dyDescent="0.2">
      <c r="A80553" s="1">
        <v>80551</v>
      </c>
      <c r="B80553" s="1" t="s">
        <v>80421</v>
      </c>
      <c r="C80553" s="1" t="s">
        <v>60</v>
      </c>
    </row>
    <row r="80554" spans="1:3" x14ac:dyDescent="0.2">
      <c r="A80554" s="1">
        <v>80552</v>
      </c>
      <c r="B80554" s="1" t="s">
        <v>80422</v>
      </c>
      <c r="C80554" s="1" t="s">
        <v>5</v>
      </c>
    </row>
    <row r="80555" spans="1:3" x14ac:dyDescent="0.2">
      <c r="A80555" s="1">
        <v>80553</v>
      </c>
      <c r="B80555" s="1" t="s">
        <v>80423</v>
      </c>
      <c r="C80555" s="1" t="s">
        <v>60</v>
      </c>
    </row>
    <row r="80556" spans="1:3" x14ac:dyDescent="0.2">
      <c r="A80556" s="1">
        <v>80554</v>
      </c>
      <c r="B80556" s="1" t="s">
        <v>80424</v>
      </c>
      <c r="C80556" s="1" t="s">
        <v>5</v>
      </c>
    </row>
    <row r="80557" spans="1:3" x14ac:dyDescent="0.2">
      <c r="A80557" s="1">
        <v>80555</v>
      </c>
      <c r="B80557" s="1" t="s">
        <v>80425</v>
      </c>
      <c r="C80557" s="1" t="s">
        <v>60</v>
      </c>
    </row>
    <row r="80558" spans="1:3" x14ac:dyDescent="0.2">
      <c r="A80558" s="1">
        <v>80556</v>
      </c>
      <c r="B80558" s="1" t="s">
        <v>80426</v>
      </c>
      <c r="C80558" s="1" t="s">
        <v>60</v>
      </c>
    </row>
    <row r="80559" spans="1:3" x14ac:dyDescent="0.2">
      <c r="A80559" s="1">
        <v>80557</v>
      </c>
      <c r="B80559" s="1" t="s">
        <v>80427</v>
      </c>
      <c r="C80559" s="1" t="s">
        <v>60</v>
      </c>
    </row>
    <row r="80560" spans="1:3" x14ac:dyDescent="0.2">
      <c r="A80560" s="1">
        <v>80558</v>
      </c>
      <c r="B80560" s="1" t="s">
        <v>80428</v>
      </c>
      <c r="C80560" s="1" t="s">
        <v>5</v>
      </c>
    </row>
    <row r="80561" spans="1:3" x14ac:dyDescent="0.2">
      <c r="A80561" s="1">
        <v>80559</v>
      </c>
      <c r="B80561" s="1" t="s">
        <v>80429</v>
      </c>
      <c r="C80561" s="1" t="s">
        <v>5</v>
      </c>
    </row>
    <row r="80562" spans="1:3" x14ac:dyDescent="0.2">
      <c r="A80562" s="1">
        <v>80560</v>
      </c>
      <c r="B80562" s="1" t="s">
        <v>80430</v>
      </c>
      <c r="C80562" s="1" t="s">
        <v>60</v>
      </c>
    </row>
    <row r="80563" spans="1:3" x14ac:dyDescent="0.2">
      <c r="A80563" s="1">
        <v>80561</v>
      </c>
      <c r="B80563" s="1" t="s">
        <v>80431</v>
      </c>
      <c r="C80563" s="1" t="s">
        <v>60</v>
      </c>
    </row>
    <row r="80564" spans="1:3" x14ac:dyDescent="0.2">
      <c r="A80564" s="1">
        <v>80562</v>
      </c>
      <c r="B80564" s="1" t="s">
        <v>80432</v>
      </c>
      <c r="C80564" s="1" t="s">
        <v>60</v>
      </c>
    </row>
    <row r="80565" spans="1:3" x14ac:dyDescent="0.2">
      <c r="A80565" s="1">
        <v>80563</v>
      </c>
      <c r="B80565" s="1" t="s">
        <v>80433</v>
      </c>
      <c r="C80565" s="1" t="s">
        <v>60</v>
      </c>
    </row>
    <row r="80566" spans="1:3" x14ac:dyDescent="0.2">
      <c r="A80566" s="1">
        <v>80564</v>
      </c>
      <c r="B80566" s="1" t="s">
        <v>80434</v>
      </c>
      <c r="C80566" s="1" t="s">
        <v>60</v>
      </c>
    </row>
    <row r="80567" spans="1:3" x14ac:dyDescent="0.2">
      <c r="A80567" s="1">
        <v>80565</v>
      </c>
      <c r="B80567" s="1" t="s">
        <v>80435</v>
      </c>
      <c r="C80567" s="1" t="s">
        <v>60</v>
      </c>
    </row>
    <row r="80568" spans="1:3" x14ac:dyDescent="0.2">
      <c r="A80568" s="1">
        <v>80566</v>
      </c>
      <c r="B80568" s="1" t="s">
        <v>80436</v>
      </c>
      <c r="C80568" s="1" t="s">
        <v>60</v>
      </c>
    </row>
    <row r="80569" spans="1:3" x14ac:dyDescent="0.2">
      <c r="A80569" s="1">
        <v>80567</v>
      </c>
      <c r="B80569" s="1" t="s">
        <v>80437</v>
      </c>
      <c r="C80569" s="1" t="s">
        <v>5</v>
      </c>
    </row>
    <row r="80570" spans="1:3" x14ac:dyDescent="0.2">
      <c r="A80570" s="1">
        <v>80568</v>
      </c>
      <c r="B80570" s="1" t="s">
        <v>80438</v>
      </c>
      <c r="C80570" s="1" t="s">
        <v>60</v>
      </c>
    </row>
    <row r="80571" spans="1:3" x14ac:dyDescent="0.2">
      <c r="A80571" s="1">
        <v>80569</v>
      </c>
      <c r="B80571" s="1" t="s">
        <v>80439</v>
      </c>
      <c r="C80571" s="1" t="s">
        <v>5</v>
      </c>
    </row>
    <row r="80572" spans="1:3" x14ac:dyDescent="0.2">
      <c r="A80572" s="1">
        <v>80570</v>
      </c>
      <c r="B80572" s="1" t="s">
        <v>80440</v>
      </c>
      <c r="C80572" s="1" t="s">
        <v>60</v>
      </c>
    </row>
    <row r="80573" spans="1:3" x14ac:dyDescent="0.2">
      <c r="A80573" s="1">
        <v>80571</v>
      </c>
      <c r="B80573" s="1" t="s">
        <v>80441</v>
      </c>
      <c r="C80573" s="1" t="s">
        <v>60</v>
      </c>
    </row>
    <row r="80574" spans="1:3" x14ac:dyDescent="0.2">
      <c r="A80574" s="1">
        <v>80572</v>
      </c>
      <c r="B80574" s="1" t="s">
        <v>80442</v>
      </c>
      <c r="C80574" s="1" t="s">
        <v>5</v>
      </c>
    </row>
    <row r="80575" spans="1:3" x14ac:dyDescent="0.2">
      <c r="A80575" s="1">
        <v>80573</v>
      </c>
      <c r="B80575" s="1" t="s">
        <v>80443</v>
      </c>
      <c r="C80575" s="1" t="s">
        <v>60</v>
      </c>
    </row>
    <row r="80576" spans="1:3" x14ac:dyDescent="0.2">
      <c r="A80576" s="1">
        <v>80574</v>
      </c>
      <c r="B80576" s="1" t="s">
        <v>80444</v>
      </c>
      <c r="C80576" s="1" t="s">
        <v>60</v>
      </c>
    </row>
    <row r="80577" spans="1:4" x14ac:dyDescent="0.2">
      <c r="A80577" s="1">
        <v>80575</v>
      </c>
      <c r="B80577" s="1" t="s">
        <v>80445</v>
      </c>
      <c r="C80577" s="1" t="s">
        <v>5</v>
      </c>
    </row>
    <row r="80578" spans="1:4" x14ac:dyDescent="0.2">
      <c r="A80578" s="1">
        <v>80576</v>
      </c>
      <c r="B80578" s="1" t="s">
        <v>80446</v>
      </c>
      <c r="C80578" s="1" t="s">
        <v>5</v>
      </c>
    </row>
    <row r="80579" spans="1:4" x14ac:dyDescent="0.2">
      <c r="A80579" s="1">
        <v>80577</v>
      </c>
      <c r="B80579" s="1" t="s">
        <v>80447</v>
      </c>
      <c r="C80579" s="1" t="s">
        <v>60</v>
      </c>
    </row>
    <row r="80580" spans="1:4" x14ac:dyDescent="0.2">
      <c r="A80580" s="1">
        <v>80578</v>
      </c>
      <c r="B80580" s="1" t="s">
        <v>80448</v>
      </c>
      <c r="C80580" s="1" t="s">
        <v>5</v>
      </c>
    </row>
    <row r="80581" spans="1:4" x14ac:dyDescent="0.2">
      <c r="A80581" s="1">
        <v>80579</v>
      </c>
      <c r="B80581" s="1" t="s">
        <v>80449</v>
      </c>
      <c r="C80581" s="1" t="s">
        <v>60</v>
      </c>
    </row>
    <row r="80582" spans="1:4" x14ac:dyDescent="0.2">
      <c r="A80582" s="1">
        <v>80580</v>
      </c>
      <c r="B80582" s="1" t="s">
        <v>80450</v>
      </c>
      <c r="C80582" s="1" t="s">
        <v>5</v>
      </c>
    </row>
    <row r="80583" spans="1:4" x14ac:dyDescent="0.2">
      <c r="A80583" s="1">
        <v>80581</v>
      </c>
      <c r="B80583" s="1" t="s">
        <v>80451</v>
      </c>
      <c r="C80583" s="1" t="s">
        <v>60</v>
      </c>
    </row>
    <row r="80584" spans="1:4" x14ac:dyDescent="0.2">
      <c r="A80584" s="1">
        <v>80582</v>
      </c>
      <c r="B80584" s="1" t="s">
        <v>80452</v>
      </c>
      <c r="C80584" s="1" t="s">
        <v>60</v>
      </c>
    </row>
    <row r="80585" spans="1:4" x14ac:dyDescent="0.2">
      <c r="A80585" s="1">
        <v>80583</v>
      </c>
      <c r="B80585" s="1" t="s">
        <v>80453</v>
      </c>
      <c r="C80585" s="1" t="s">
        <v>5</v>
      </c>
    </row>
    <row r="80586" spans="1:4" x14ac:dyDescent="0.2">
      <c r="A80586" s="1">
        <v>80584</v>
      </c>
      <c r="B80586" s="1" t="s">
        <v>80454</v>
      </c>
      <c r="C80586" s="1" t="s">
        <v>5</v>
      </c>
    </row>
    <row r="80587" spans="1:4" x14ac:dyDescent="0.2">
      <c r="A80587" s="1">
        <v>80585</v>
      </c>
      <c r="B80587" s="1" t="s">
        <v>80455</v>
      </c>
      <c r="C80587" s="1" t="s">
        <v>5</v>
      </c>
    </row>
    <row r="80588" spans="1:4" x14ac:dyDescent="0.2">
      <c r="A80588" s="1">
        <v>80586</v>
      </c>
      <c r="B80588" s="1" t="s">
        <v>80456</v>
      </c>
      <c r="C80588" s="1" t="s">
        <v>60</v>
      </c>
    </row>
    <row r="80589" spans="1:4" x14ac:dyDescent="0.2">
      <c r="A80589" s="1">
        <v>80587</v>
      </c>
      <c r="B80589" s="1" t="s">
        <v>80457</v>
      </c>
      <c r="C80589" s="1" t="s">
        <v>60</v>
      </c>
      <c r="D80589" s="1" t="s">
        <v>61</v>
      </c>
    </row>
    <row r="80590" spans="1:4" x14ac:dyDescent="0.2">
      <c r="A80590" s="1">
        <v>80588</v>
      </c>
      <c r="B80590" s="1" t="s">
        <v>80458</v>
      </c>
      <c r="C80590" s="1" t="s">
        <v>5</v>
      </c>
    </row>
    <row r="80591" spans="1:4" x14ac:dyDescent="0.2">
      <c r="A80591" s="1">
        <v>80589</v>
      </c>
      <c r="B80591" s="1" t="s">
        <v>80459</v>
      </c>
      <c r="C80591" s="1" t="s">
        <v>60</v>
      </c>
    </row>
    <row r="80592" spans="1:4" x14ac:dyDescent="0.2">
      <c r="A80592" s="1">
        <v>80590</v>
      </c>
      <c r="B80592" s="1" t="s">
        <v>80460</v>
      </c>
      <c r="C80592" s="1" t="s">
        <v>60</v>
      </c>
    </row>
    <row r="80593" spans="1:4" x14ac:dyDescent="0.2">
      <c r="A80593" s="1">
        <v>80591</v>
      </c>
      <c r="B80593" s="1" t="s">
        <v>80461</v>
      </c>
      <c r="C80593" s="1" t="s">
        <v>5</v>
      </c>
    </row>
    <row r="80594" spans="1:4" x14ac:dyDescent="0.2">
      <c r="A80594" s="1">
        <v>80592</v>
      </c>
      <c r="B80594" s="1" t="s">
        <v>80462</v>
      </c>
      <c r="C80594" s="1" t="s">
        <v>60</v>
      </c>
    </row>
    <row r="80595" spans="1:4" x14ac:dyDescent="0.2">
      <c r="A80595" s="1">
        <v>80593</v>
      </c>
      <c r="B80595" s="1" t="s">
        <v>80463</v>
      </c>
      <c r="C80595" s="1" t="s">
        <v>5</v>
      </c>
    </row>
    <row r="80596" spans="1:4" x14ac:dyDescent="0.2">
      <c r="A80596" s="1">
        <v>80594</v>
      </c>
      <c r="B80596" s="1" t="s">
        <v>80464</v>
      </c>
      <c r="C80596" s="1" t="s">
        <v>60</v>
      </c>
    </row>
    <row r="80597" spans="1:4" x14ac:dyDescent="0.2">
      <c r="A80597" s="1">
        <v>80595</v>
      </c>
      <c r="B80597" s="1" t="s">
        <v>80465</v>
      </c>
      <c r="C80597" s="1" t="s">
        <v>5</v>
      </c>
    </row>
    <row r="80598" spans="1:4" x14ac:dyDescent="0.2">
      <c r="A80598" s="1">
        <v>80596</v>
      </c>
      <c r="B80598" s="1" t="s">
        <v>80466</v>
      </c>
      <c r="C80598" s="1" t="s">
        <v>60</v>
      </c>
    </row>
    <row r="80599" spans="1:4" x14ac:dyDescent="0.2">
      <c r="A80599" s="1">
        <v>80597</v>
      </c>
      <c r="B80599" s="1" t="s">
        <v>80467</v>
      </c>
      <c r="C80599" s="1" t="s">
        <v>60</v>
      </c>
      <c r="D80599" s="1" t="s">
        <v>61</v>
      </c>
    </row>
    <row r="80600" spans="1:4" x14ac:dyDescent="0.2">
      <c r="A80600" s="1">
        <v>80598</v>
      </c>
      <c r="B80600" s="1" t="s">
        <v>80468</v>
      </c>
      <c r="C80600" s="1" t="s">
        <v>60</v>
      </c>
      <c r="D80600" s="1" t="s">
        <v>61</v>
      </c>
    </row>
    <row r="80601" spans="1:4" x14ac:dyDescent="0.2">
      <c r="A80601" s="1">
        <v>80599</v>
      </c>
      <c r="B80601" s="1" t="s">
        <v>80469</v>
      </c>
      <c r="C80601" s="1" t="s">
        <v>5</v>
      </c>
    </row>
    <row r="80602" spans="1:4" x14ac:dyDescent="0.2">
      <c r="A80602" s="1">
        <v>80600</v>
      </c>
      <c r="B80602" s="1" t="s">
        <v>80470</v>
      </c>
      <c r="C80602" s="1" t="s">
        <v>5</v>
      </c>
    </row>
    <row r="80603" spans="1:4" x14ac:dyDescent="0.2">
      <c r="A80603" s="1">
        <v>80601</v>
      </c>
      <c r="B80603" s="1" t="s">
        <v>80471</v>
      </c>
      <c r="C80603" s="1" t="s">
        <v>60</v>
      </c>
    </row>
    <row r="80604" spans="1:4" x14ac:dyDescent="0.2">
      <c r="A80604" s="1">
        <v>80602</v>
      </c>
      <c r="B80604" s="1" t="s">
        <v>80472</v>
      </c>
      <c r="C80604" s="1" t="s">
        <v>5</v>
      </c>
    </row>
    <row r="80605" spans="1:4" x14ac:dyDescent="0.2">
      <c r="A80605" s="1">
        <v>80603</v>
      </c>
      <c r="B80605" s="1" t="s">
        <v>80473</v>
      </c>
      <c r="C80605" s="1" t="s">
        <v>60</v>
      </c>
    </row>
    <row r="80606" spans="1:4" x14ac:dyDescent="0.2">
      <c r="A80606" s="1">
        <v>80604</v>
      </c>
      <c r="B80606" s="1" t="s">
        <v>80474</v>
      </c>
      <c r="C80606" s="1" t="s">
        <v>60</v>
      </c>
    </row>
    <row r="80607" spans="1:4" x14ac:dyDescent="0.2">
      <c r="A80607" s="1">
        <v>80605</v>
      </c>
      <c r="B80607" s="1" t="s">
        <v>80475</v>
      </c>
      <c r="C80607" s="1" t="s">
        <v>5</v>
      </c>
    </row>
    <row r="80608" spans="1:4" x14ac:dyDescent="0.2">
      <c r="A80608" s="1">
        <v>80606</v>
      </c>
      <c r="B80608" s="1" t="s">
        <v>80476</v>
      </c>
      <c r="C80608" s="1" t="s">
        <v>5</v>
      </c>
    </row>
    <row r="80609" spans="1:3" x14ac:dyDescent="0.2">
      <c r="A80609" s="1">
        <v>80607</v>
      </c>
      <c r="B80609" s="1" t="s">
        <v>80477</v>
      </c>
      <c r="C80609" s="1" t="s">
        <v>60</v>
      </c>
    </row>
    <row r="80610" spans="1:3" x14ac:dyDescent="0.2">
      <c r="A80610" s="1">
        <v>80608</v>
      </c>
      <c r="B80610" s="1" t="s">
        <v>80478</v>
      </c>
      <c r="C80610" s="1" t="s">
        <v>60</v>
      </c>
    </row>
    <row r="80611" spans="1:3" x14ac:dyDescent="0.2">
      <c r="A80611" s="1">
        <v>80609</v>
      </c>
      <c r="B80611" s="1" t="s">
        <v>80479</v>
      </c>
      <c r="C80611" s="1" t="s">
        <v>60</v>
      </c>
    </row>
    <row r="80612" spans="1:3" x14ac:dyDescent="0.2">
      <c r="A80612" s="1">
        <v>80610</v>
      </c>
      <c r="B80612" s="1" t="s">
        <v>80480</v>
      </c>
      <c r="C80612" s="1" t="s">
        <v>5</v>
      </c>
    </row>
    <row r="80613" spans="1:3" x14ac:dyDescent="0.2">
      <c r="A80613" s="1">
        <v>80611</v>
      </c>
      <c r="B80613" s="1" t="s">
        <v>80481</v>
      </c>
      <c r="C80613" s="1" t="s">
        <v>60</v>
      </c>
    </row>
    <row r="80614" spans="1:3" x14ac:dyDescent="0.2">
      <c r="A80614" s="1">
        <v>80612</v>
      </c>
      <c r="B80614" s="1" t="s">
        <v>80482</v>
      </c>
      <c r="C80614" s="1" t="s">
        <v>5</v>
      </c>
    </row>
    <row r="80615" spans="1:3" x14ac:dyDescent="0.2">
      <c r="A80615" s="1">
        <v>80613</v>
      </c>
      <c r="B80615" s="1" t="s">
        <v>80483</v>
      </c>
      <c r="C80615" s="1" t="s">
        <v>60</v>
      </c>
    </row>
    <row r="80616" spans="1:3" x14ac:dyDescent="0.2">
      <c r="A80616" s="1">
        <v>80614</v>
      </c>
      <c r="B80616" s="1" t="s">
        <v>80484</v>
      </c>
      <c r="C80616" s="1" t="s">
        <v>60</v>
      </c>
    </row>
    <row r="80617" spans="1:3" x14ac:dyDescent="0.2">
      <c r="A80617" s="1">
        <v>80615</v>
      </c>
      <c r="B80617" s="1" t="s">
        <v>80485</v>
      </c>
      <c r="C80617" s="1" t="s">
        <v>60</v>
      </c>
    </row>
    <row r="80618" spans="1:3" x14ac:dyDescent="0.2">
      <c r="A80618" s="1">
        <v>80616</v>
      </c>
      <c r="B80618" s="1" t="s">
        <v>80486</v>
      </c>
      <c r="C80618" s="1" t="s">
        <v>60</v>
      </c>
    </row>
    <row r="80619" spans="1:3" x14ac:dyDescent="0.2">
      <c r="A80619" s="1">
        <v>80617</v>
      </c>
      <c r="B80619" s="1" t="s">
        <v>80487</v>
      </c>
      <c r="C80619" s="1" t="s">
        <v>5</v>
      </c>
    </row>
    <row r="80620" spans="1:3" x14ac:dyDescent="0.2">
      <c r="A80620" s="1">
        <v>80618</v>
      </c>
      <c r="B80620" s="1" t="s">
        <v>80488</v>
      </c>
      <c r="C80620" s="1" t="s">
        <v>5</v>
      </c>
    </row>
    <row r="80621" spans="1:3" x14ac:dyDescent="0.2">
      <c r="A80621" s="1">
        <v>80619</v>
      </c>
      <c r="B80621" s="1" t="s">
        <v>80489</v>
      </c>
      <c r="C80621" s="1" t="s">
        <v>60</v>
      </c>
    </row>
    <row r="80622" spans="1:3" x14ac:dyDescent="0.2">
      <c r="A80622" s="1">
        <v>80620</v>
      </c>
      <c r="B80622" s="1" t="s">
        <v>80490</v>
      </c>
      <c r="C80622" s="1" t="s">
        <v>60</v>
      </c>
    </row>
    <row r="80623" spans="1:3" x14ac:dyDescent="0.2">
      <c r="A80623" s="1">
        <v>80621</v>
      </c>
      <c r="B80623" s="1" t="s">
        <v>80491</v>
      </c>
      <c r="C80623" s="1" t="s">
        <v>5</v>
      </c>
    </row>
    <row r="80624" spans="1:3" x14ac:dyDescent="0.2">
      <c r="A80624" s="1">
        <v>80622</v>
      </c>
      <c r="B80624" s="1" t="s">
        <v>80492</v>
      </c>
      <c r="C80624" s="1" t="s">
        <v>5</v>
      </c>
    </row>
    <row r="80625" spans="1:4" x14ac:dyDescent="0.2">
      <c r="A80625" s="1">
        <v>80623</v>
      </c>
      <c r="B80625" s="1" t="s">
        <v>80493</v>
      </c>
      <c r="C80625" s="1" t="s">
        <v>60</v>
      </c>
    </row>
    <row r="80626" spans="1:4" x14ac:dyDescent="0.2">
      <c r="A80626" s="1">
        <v>80624</v>
      </c>
      <c r="B80626" s="1" t="s">
        <v>80494</v>
      </c>
      <c r="C80626" s="1" t="s">
        <v>60</v>
      </c>
    </row>
    <row r="80627" spans="1:4" x14ac:dyDescent="0.2">
      <c r="A80627" s="1">
        <v>80625</v>
      </c>
      <c r="B80627" s="1" t="s">
        <v>80495</v>
      </c>
      <c r="C80627" s="1" t="s">
        <v>60</v>
      </c>
    </row>
    <row r="80628" spans="1:4" x14ac:dyDescent="0.2">
      <c r="A80628" s="1">
        <v>80626</v>
      </c>
      <c r="B80628" s="1" t="s">
        <v>80496</v>
      </c>
      <c r="C80628" s="1" t="s">
        <v>5</v>
      </c>
    </row>
    <row r="80629" spans="1:4" x14ac:dyDescent="0.2">
      <c r="A80629" s="1">
        <v>80627</v>
      </c>
      <c r="B80629" s="1" t="s">
        <v>80497</v>
      </c>
      <c r="C80629" s="1" t="s">
        <v>60</v>
      </c>
    </row>
    <row r="80630" spans="1:4" x14ac:dyDescent="0.2">
      <c r="A80630" s="1">
        <v>80628</v>
      </c>
      <c r="B80630" s="1" t="s">
        <v>80498</v>
      </c>
      <c r="C80630" s="1" t="s">
        <v>60</v>
      </c>
    </row>
    <row r="80631" spans="1:4" x14ac:dyDescent="0.2">
      <c r="A80631" s="1">
        <v>80629</v>
      </c>
      <c r="B80631" s="1" t="s">
        <v>80499</v>
      </c>
      <c r="C80631" s="1" t="s">
        <v>60</v>
      </c>
    </row>
    <row r="80632" spans="1:4" x14ac:dyDescent="0.2">
      <c r="A80632" s="1">
        <v>80630</v>
      </c>
      <c r="B80632" s="1" t="s">
        <v>80500</v>
      </c>
      <c r="C80632" s="1" t="s">
        <v>60</v>
      </c>
      <c r="D80632" s="1" t="s">
        <v>61</v>
      </c>
    </row>
    <row r="80633" spans="1:4" x14ac:dyDescent="0.2">
      <c r="A80633" s="1">
        <v>80631</v>
      </c>
      <c r="B80633" s="1" t="s">
        <v>80501</v>
      </c>
      <c r="C80633" s="1" t="s">
        <v>60</v>
      </c>
    </row>
    <row r="80634" spans="1:4" x14ac:dyDescent="0.2">
      <c r="A80634" s="1">
        <v>80632</v>
      </c>
      <c r="B80634" s="1" t="s">
        <v>80502</v>
      </c>
      <c r="C80634" s="1" t="s">
        <v>5</v>
      </c>
    </row>
    <row r="80635" spans="1:4" x14ac:dyDescent="0.2">
      <c r="A80635" s="1">
        <v>80633</v>
      </c>
      <c r="B80635" s="1" t="s">
        <v>80503</v>
      </c>
      <c r="C80635" s="1" t="s">
        <v>60</v>
      </c>
    </row>
    <row r="80636" spans="1:4" x14ac:dyDescent="0.2">
      <c r="A80636" s="1">
        <v>80634</v>
      </c>
      <c r="B80636" s="1" t="s">
        <v>80504</v>
      </c>
      <c r="C80636" s="1" t="s">
        <v>5</v>
      </c>
    </row>
    <row r="80637" spans="1:4" x14ac:dyDescent="0.2">
      <c r="A80637" s="1">
        <v>80635</v>
      </c>
      <c r="B80637" s="1" t="s">
        <v>80505</v>
      </c>
      <c r="C80637" s="1" t="s">
        <v>60</v>
      </c>
    </row>
    <row r="80638" spans="1:4" x14ac:dyDescent="0.2">
      <c r="A80638" s="1">
        <v>80636</v>
      </c>
      <c r="B80638" s="1" t="s">
        <v>80506</v>
      </c>
      <c r="C80638" s="1" t="s">
        <v>60</v>
      </c>
    </row>
    <row r="80639" spans="1:4" x14ac:dyDescent="0.2">
      <c r="A80639" s="1">
        <v>80637</v>
      </c>
      <c r="B80639" s="1" t="s">
        <v>80507</v>
      </c>
      <c r="C80639" s="1" t="s">
        <v>5</v>
      </c>
    </row>
    <row r="80640" spans="1:4" x14ac:dyDescent="0.2">
      <c r="A80640" s="1">
        <v>80638</v>
      </c>
      <c r="B80640" s="1" t="s">
        <v>80508</v>
      </c>
      <c r="C80640" s="1" t="s">
        <v>5</v>
      </c>
    </row>
    <row r="80641" spans="1:4" x14ac:dyDescent="0.2">
      <c r="A80641" s="1">
        <v>80639</v>
      </c>
      <c r="B80641" s="1" t="s">
        <v>80509</v>
      </c>
      <c r="C80641" s="1" t="s">
        <v>60</v>
      </c>
    </row>
    <row r="80642" spans="1:4" x14ac:dyDescent="0.2">
      <c r="A80642" s="1">
        <v>80640</v>
      </c>
      <c r="B80642" s="1" t="s">
        <v>80510</v>
      </c>
      <c r="C80642" s="1" t="s">
        <v>5</v>
      </c>
    </row>
    <row r="80643" spans="1:4" x14ac:dyDescent="0.2">
      <c r="A80643" s="1">
        <v>80641</v>
      </c>
      <c r="B80643" s="1" t="s">
        <v>80511</v>
      </c>
      <c r="C80643" s="1" t="s">
        <v>5</v>
      </c>
    </row>
    <row r="80644" spans="1:4" x14ac:dyDescent="0.2">
      <c r="A80644" s="1">
        <v>80642</v>
      </c>
      <c r="B80644" s="1" t="s">
        <v>80512</v>
      </c>
      <c r="C80644" s="1" t="s">
        <v>5</v>
      </c>
    </row>
    <row r="80645" spans="1:4" x14ac:dyDescent="0.2">
      <c r="A80645" s="1">
        <v>80643</v>
      </c>
      <c r="B80645" s="1" t="s">
        <v>80513</v>
      </c>
      <c r="C80645" s="1" t="s">
        <v>5</v>
      </c>
    </row>
    <row r="80646" spans="1:4" x14ac:dyDescent="0.2">
      <c r="A80646" s="1">
        <v>80644</v>
      </c>
      <c r="B80646" s="1" t="s">
        <v>80514</v>
      </c>
      <c r="C80646" s="1" t="s">
        <v>5</v>
      </c>
    </row>
    <row r="80647" spans="1:4" x14ac:dyDescent="0.2">
      <c r="A80647" s="1">
        <v>80645</v>
      </c>
      <c r="B80647" s="1" t="s">
        <v>80515</v>
      </c>
      <c r="C80647" s="1" t="s">
        <v>5</v>
      </c>
    </row>
    <row r="80648" spans="1:4" x14ac:dyDescent="0.2">
      <c r="A80648" s="1">
        <v>80646</v>
      </c>
      <c r="B80648" s="1" t="s">
        <v>80516</v>
      </c>
      <c r="C80648" s="1" t="s">
        <v>60</v>
      </c>
    </row>
    <row r="80649" spans="1:4" x14ac:dyDescent="0.2">
      <c r="A80649" s="1">
        <v>80647</v>
      </c>
      <c r="B80649" s="1" t="s">
        <v>80517</v>
      </c>
      <c r="C80649" s="1" t="s">
        <v>5</v>
      </c>
    </row>
    <row r="80650" spans="1:4" x14ac:dyDescent="0.2">
      <c r="A80650" s="1">
        <v>80648</v>
      </c>
      <c r="B80650" s="1" t="s">
        <v>80518</v>
      </c>
      <c r="C80650" s="1" t="s">
        <v>60</v>
      </c>
    </row>
    <row r="80651" spans="1:4" x14ac:dyDescent="0.2">
      <c r="A80651" s="1">
        <v>80649</v>
      </c>
      <c r="B80651" s="1" t="s">
        <v>80519</v>
      </c>
      <c r="C80651" s="1" t="s">
        <v>60</v>
      </c>
      <c r="D80651" s="1" t="s">
        <v>61</v>
      </c>
    </row>
    <row r="80652" spans="1:4" x14ac:dyDescent="0.2">
      <c r="A80652" s="1">
        <v>80650</v>
      </c>
      <c r="B80652" s="1" t="s">
        <v>80520</v>
      </c>
      <c r="C80652" s="1" t="s">
        <v>60</v>
      </c>
    </row>
    <row r="80653" spans="1:4" x14ac:dyDescent="0.2">
      <c r="A80653" s="1">
        <v>80651</v>
      </c>
      <c r="B80653" s="1" t="s">
        <v>80521</v>
      </c>
      <c r="C80653" s="1" t="s">
        <v>5</v>
      </c>
    </row>
    <row r="80654" spans="1:4" x14ac:dyDescent="0.2">
      <c r="A80654" s="1">
        <v>80652</v>
      </c>
      <c r="B80654" s="1" t="s">
        <v>80522</v>
      </c>
      <c r="C80654" s="1" t="s">
        <v>60</v>
      </c>
    </row>
    <row r="80655" spans="1:4" x14ac:dyDescent="0.2">
      <c r="A80655" s="1">
        <v>80653</v>
      </c>
      <c r="B80655" s="1" t="s">
        <v>80523</v>
      </c>
      <c r="C80655" s="1" t="s">
        <v>60</v>
      </c>
    </row>
    <row r="80656" spans="1:4" x14ac:dyDescent="0.2">
      <c r="A80656" s="1">
        <v>80654</v>
      </c>
      <c r="B80656" s="1" t="s">
        <v>80524</v>
      </c>
      <c r="C80656" s="1" t="s">
        <v>60</v>
      </c>
    </row>
    <row r="80657" spans="1:4" x14ac:dyDescent="0.2">
      <c r="A80657" s="1">
        <v>80655</v>
      </c>
      <c r="B80657" s="1" t="s">
        <v>80525</v>
      </c>
      <c r="C80657" s="1" t="s">
        <v>60</v>
      </c>
    </row>
    <row r="80658" spans="1:4" x14ac:dyDescent="0.2">
      <c r="A80658" s="1">
        <v>80656</v>
      </c>
      <c r="B80658" s="1" t="s">
        <v>80526</v>
      </c>
      <c r="C80658" s="1" t="s">
        <v>5</v>
      </c>
    </row>
    <row r="80659" spans="1:4" x14ac:dyDescent="0.2">
      <c r="A80659" s="1">
        <v>80657</v>
      </c>
      <c r="B80659" s="1" t="s">
        <v>80527</v>
      </c>
      <c r="C80659" s="1" t="s">
        <v>60</v>
      </c>
      <c r="D80659" s="1" t="s">
        <v>61</v>
      </c>
    </row>
    <row r="80660" spans="1:4" x14ac:dyDescent="0.2">
      <c r="A80660" s="1">
        <v>80658</v>
      </c>
      <c r="B80660" s="1" t="s">
        <v>80528</v>
      </c>
      <c r="C80660" s="1" t="s">
        <v>60</v>
      </c>
      <c r="D80660" s="1" t="s">
        <v>61</v>
      </c>
    </row>
    <row r="80661" spans="1:4" x14ac:dyDescent="0.2">
      <c r="A80661" s="1">
        <v>80659</v>
      </c>
      <c r="B80661" s="1" t="s">
        <v>80529</v>
      </c>
      <c r="C80661" s="1" t="s">
        <v>60</v>
      </c>
    </row>
    <row r="80662" spans="1:4" x14ac:dyDescent="0.2">
      <c r="A80662" s="1">
        <v>80660</v>
      </c>
      <c r="B80662" s="1" t="s">
        <v>80530</v>
      </c>
      <c r="C80662" s="1" t="s">
        <v>60</v>
      </c>
    </row>
    <row r="80663" spans="1:4" x14ac:dyDescent="0.2">
      <c r="A80663" s="1">
        <v>80661</v>
      </c>
      <c r="B80663" s="1" t="s">
        <v>80531</v>
      </c>
      <c r="C80663" s="1" t="s">
        <v>60</v>
      </c>
    </row>
    <row r="80664" spans="1:4" x14ac:dyDescent="0.2">
      <c r="A80664" s="1">
        <v>80662</v>
      </c>
      <c r="B80664" s="1" t="s">
        <v>80532</v>
      </c>
      <c r="C80664" s="1" t="s">
        <v>60</v>
      </c>
    </row>
    <row r="80665" spans="1:4" x14ac:dyDescent="0.2">
      <c r="A80665" s="1">
        <v>80663</v>
      </c>
      <c r="B80665" s="1" t="s">
        <v>80533</v>
      </c>
      <c r="C80665" s="1" t="s">
        <v>60</v>
      </c>
    </row>
    <row r="80666" spans="1:4" x14ac:dyDescent="0.2">
      <c r="A80666" s="1">
        <v>80664</v>
      </c>
      <c r="B80666" s="1" t="s">
        <v>80534</v>
      </c>
      <c r="C80666" s="1" t="s">
        <v>60</v>
      </c>
    </row>
    <row r="80667" spans="1:4" x14ac:dyDescent="0.2">
      <c r="A80667" s="1">
        <v>80665</v>
      </c>
      <c r="B80667" s="1" t="s">
        <v>80535</v>
      </c>
      <c r="C80667" s="1" t="s">
        <v>60</v>
      </c>
    </row>
    <row r="80668" spans="1:4" x14ac:dyDescent="0.2">
      <c r="A80668" s="1">
        <v>80666</v>
      </c>
      <c r="B80668" s="1" t="s">
        <v>80536</v>
      </c>
      <c r="C80668" s="1" t="s">
        <v>60</v>
      </c>
    </row>
    <row r="80669" spans="1:4" x14ac:dyDescent="0.2">
      <c r="A80669" s="1">
        <v>80667</v>
      </c>
      <c r="B80669" s="1" t="s">
        <v>80537</v>
      </c>
      <c r="C80669" s="1" t="s">
        <v>60</v>
      </c>
    </row>
    <row r="80670" spans="1:4" x14ac:dyDescent="0.2">
      <c r="A80670" s="1">
        <v>80668</v>
      </c>
      <c r="B80670" s="1" t="s">
        <v>80538</v>
      </c>
      <c r="C80670" s="1" t="s">
        <v>60</v>
      </c>
    </row>
    <row r="80671" spans="1:4" x14ac:dyDescent="0.2">
      <c r="A80671" s="1">
        <v>80669</v>
      </c>
      <c r="B80671" s="1" t="s">
        <v>80539</v>
      </c>
      <c r="C80671" s="1" t="s">
        <v>60</v>
      </c>
    </row>
    <row r="80672" spans="1:4" x14ac:dyDescent="0.2">
      <c r="A80672" s="1">
        <v>80670</v>
      </c>
      <c r="B80672" s="1" t="s">
        <v>80540</v>
      </c>
      <c r="C80672" s="1" t="s">
        <v>60</v>
      </c>
    </row>
    <row r="80673" spans="1:4" x14ac:dyDescent="0.2">
      <c r="A80673" s="1">
        <v>80671</v>
      </c>
      <c r="B80673" s="1" t="s">
        <v>80541</v>
      </c>
      <c r="C80673" s="1" t="s">
        <v>60</v>
      </c>
    </row>
    <row r="80674" spans="1:4" x14ac:dyDescent="0.2">
      <c r="A80674" s="1">
        <v>80672</v>
      </c>
      <c r="B80674" s="1" t="s">
        <v>80542</v>
      </c>
      <c r="C80674" s="1" t="s">
        <v>60</v>
      </c>
    </row>
    <row r="80675" spans="1:4" x14ac:dyDescent="0.2">
      <c r="A80675" s="1">
        <v>80673</v>
      </c>
      <c r="B80675" s="1" t="s">
        <v>80543</v>
      </c>
      <c r="C80675" s="1" t="s">
        <v>60</v>
      </c>
    </row>
    <row r="80676" spans="1:4" x14ac:dyDescent="0.2">
      <c r="A80676" s="1">
        <v>80674</v>
      </c>
      <c r="B80676" s="1" t="s">
        <v>80544</v>
      </c>
      <c r="C80676" s="1" t="s">
        <v>60</v>
      </c>
    </row>
    <row r="80677" spans="1:4" x14ac:dyDescent="0.2">
      <c r="A80677" s="1">
        <v>80675</v>
      </c>
      <c r="B80677" s="1" t="s">
        <v>80545</v>
      </c>
      <c r="C80677" s="1" t="s">
        <v>60</v>
      </c>
    </row>
    <row r="80678" spans="1:4" x14ac:dyDescent="0.2">
      <c r="A80678" s="1">
        <v>80676</v>
      </c>
      <c r="B80678" s="1" t="s">
        <v>80546</v>
      </c>
      <c r="C80678" s="1" t="s">
        <v>60</v>
      </c>
    </row>
    <row r="80679" spans="1:4" x14ac:dyDescent="0.2">
      <c r="A80679" s="1">
        <v>80677</v>
      </c>
      <c r="B80679" s="1" t="s">
        <v>80547</v>
      </c>
      <c r="C80679" s="1" t="s">
        <v>60</v>
      </c>
      <c r="D80679" s="1" t="s">
        <v>61</v>
      </c>
    </row>
    <row r="80680" spans="1:4" x14ac:dyDescent="0.2">
      <c r="A80680" s="1">
        <v>80678</v>
      </c>
      <c r="B80680" s="1" t="s">
        <v>80548</v>
      </c>
      <c r="C80680" s="1" t="s">
        <v>60</v>
      </c>
    </row>
    <row r="80681" spans="1:4" x14ac:dyDescent="0.2">
      <c r="A80681" s="1">
        <v>80679</v>
      </c>
      <c r="B80681" s="1" t="s">
        <v>80549</v>
      </c>
      <c r="C80681" s="1" t="s">
        <v>60</v>
      </c>
    </row>
    <row r="80682" spans="1:4" x14ac:dyDescent="0.2">
      <c r="A80682" s="1">
        <v>80680</v>
      </c>
      <c r="B80682" s="1" t="s">
        <v>80550</v>
      </c>
      <c r="C80682" s="1" t="s">
        <v>60</v>
      </c>
    </row>
    <row r="80683" spans="1:4" x14ac:dyDescent="0.2">
      <c r="A80683" s="1">
        <v>80681</v>
      </c>
      <c r="B80683" s="1" t="s">
        <v>80551</v>
      </c>
      <c r="C80683" s="1" t="s">
        <v>60</v>
      </c>
    </row>
    <row r="80684" spans="1:4" x14ac:dyDescent="0.2">
      <c r="A80684" s="1">
        <v>80682</v>
      </c>
      <c r="B80684" s="1" t="s">
        <v>80552</v>
      </c>
      <c r="C80684" s="1" t="s">
        <v>60</v>
      </c>
    </row>
    <row r="80685" spans="1:4" x14ac:dyDescent="0.2">
      <c r="A80685" s="1">
        <v>80683</v>
      </c>
      <c r="B80685" s="1" t="s">
        <v>80553</v>
      </c>
      <c r="C80685" s="1" t="s">
        <v>60</v>
      </c>
    </row>
    <row r="80686" spans="1:4" x14ac:dyDescent="0.2">
      <c r="A80686" s="1">
        <v>80684</v>
      </c>
      <c r="B80686" s="1" t="s">
        <v>80554</v>
      </c>
      <c r="C80686" s="1" t="s">
        <v>60</v>
      </c>
    </row>
    <row r="80687" spans="1:4" x14ac:dyDescent="0.2">
      <c r="A80687" s="1">
        <v>80685</v>
      </c>
      <c r="B80687" s="1" t="s">
        <v>80555</v>
      </c>
      <c r="C80687" s="1" t="s">
        <v>60</v>
      </c>
    </row>
    <row r="80688" spans="1:4" x14ac:dyDescent="0.2">
      <c r="A80688" s="1">
        <v>80686</v>
      </c>
      <c r="B80688" s="1" t="s">
        <v>80556</v>
      </c>
      <c r="C80688" s="1" t="s">
        <v>60</v>
      </c>
    </row>
    <row r="80689" spans="1:4" x14ac:dyDescent="0.2">
      <c r="A80689" s="1">
        <v>80687</v>
      </c>
      <c r="B80689" s="1" t="s">
        <v>80557</v>
      </c>
      <c r="C80689" s="1" t="s">
        <v>60</v>
      </c>
    </row>
    <row r="80690" spans="1:4" x14ac:dyDescent="0.2">
      <c r="A80690" s="1">
        <v>80688</v>
      </c>
      <c r="B80690" s="1" t="s">
        <v>80558</v>
      </c>
      <c r="C80690" s="1" t="s">
        <v>60</v>
      </c>
    </row>
    <row r="80691" spans="1:4" x14ac:dyDescent="0.2">
      <c r="A80691" s="1">
        <v>80689</v>
      </c>
      <c r="B80691" s="1" t="s">
        <v>80559</v>
      </c>
      <c r="C80691" s="1" t="s">
        <v>60</v>
      </c>
    </row>
    <row r="80692" spans="1:4" x14ac:dyDescent="0.2">
      <c r="A80692" s="1">
        <v>80690</v>
      </c>
      <c r="B80692" s="1" t="s">
        <v>80560</v>
      </c>
      <c r="C80692" s="1" t="s">
        <v>60</v>
      </c>
    </row>
    <row r="80693" spans="1:4" x14ac:dyDescent="0.2">
      <c r="A80693" s="1">
        <v>80691</v>
      </c>
      <c r="B80693" s="1" t="s">
        <v>80561</v>
      </c>
      <c r="C80693" s="1" t="s">
        <v>60</v>
      </c>
    </row>
    <row r="80694" spans="1:4" x14ac:dyDescent="0.2">
      <c r="A80694" s="1">
        <v>80692</v>
      </c>
      <c r="B80694" s="1" t="s">
        <v>80562</v>
      </c>
      <c r="C80694" s="1" t="s">
        <v>60</v>
      </c>
    </row>
    <row r="80695" spans="1:4" x14ac:dyDescent="0.2">
      <c r="A80695" s="1">
        <v>80693</v>
      </c>
      <c r="B80695" s="1" t="s">
        <v>80563</v>
      </c>
      <c r="C80695" s="1" t="s">
        <v>60</v>
      </c>
    </row>
    <row r="80696" spans="1:4" x14ac:dyDescent="0.2">
      <c r="A80696" s="1">
        <v>80694</v>
      </c>
      <c r="B80696" s="1" t="s">
        <v>80564</v>
      </c>
      <c r="C80696" s="1" t="s">
        <v>5</v>
      </c>
    </row>
    <row r="80697" spans="1:4" x14ac:dyDescent="0.2">
      <c r="A80697" s="1">
        <v>80695</v>
      </c>
      <c r="B80697" s="1" t="s">
        <v>80565</v>
      </c>
      <c r="C80697" s="1" t="s">
        <v>60</v>
      </c>
    </row>
    <row r="80698" spans="1:4" x14ac:dyDescent="0.2">
      <c r="A80698" s="1">
        <v>80696</v>
      </c>
      <c r="B80698" s="1" t="s">
        <v>80566</v>
      </c>
      <c r="C80698" s="1" t="s">
        <v>60</v>
      </c>
    </row>
    <row r="80699" spans="1:4" x14ac:dyDescent="0.2">
      <c r="A80699" s="1">
        <v>80697</v>
      </c>
      <c r="B80699" s="1" t="s">
        <v>80567</v>
      </c>
      <c r="C80699" s="1" t="s">
        <v>60</v>
      </c>
    </row>
    <row r="80700" spans="1:4" x14ac:dyDescent="0.2">
      <c r="A80700" s="1">
        <v>80698</v>
      </c>
      <c r="B80700" s="1" t="s">
        <v>80568</v>
      </c>
      <c r="C80700" s="1" t="s">
        <v>60</v>
      </c>
    </row>
    <row r="80701" spans="1:4" x14ac:dyDescent="0.2">
      <c r="A80701" s="1">
        <v>80699</v>
      </c>
      <c r="B80701" s="1" t="s">
        <v>80569</v>
      </c>
      <c r="C80701" s="1" t="s">
        <v>60</v>
      </c>
      <c r="D80701" s="1" t="s">
        <v>61</v>
      </c>
    </row>
    <row r="80702" spans="1:4" x14ac:dyDescent="0.2">
      <c r="A80702" s="1">
        <v>80700</v>
      </c>
      <c r="B80702" s="1" t="s">
        <v>80570</v>
      </c>
      <c r="C80702" s="1" t="s">
        <v>60</v>
      </c>
    </row>
    <row r="80703" spans="1:4" x14ac:dyDescent="0.2">
      <c r="A80703" s="1">
        <v>80701</v>
      </c>
      <c r="B80703" s="1" t="s">
        <v>80571</v>
      </c>
      <c r="C80703" s="1" t="s">
        <v>60</v>
      </c>
    </row>
    <row r="80704" spans="1:4" x14ac:dyDescent="0.2">
      <c r="A80704" s="1">
        <v>80702</v>
      </c>
      <c r="B80704" s="1" t="s">
        <v>80572</v>
      </c>
      <c r="C80704" s="1" t="s">
        <v>60</v>
      </c>
    </row>
    <row r="80705" spans="1:3" x14ac:dyDescent="0.2">
      <c r="A80705" s="1">
        <v>80703</v>
      </c>
      <c r="B80705" s="1" t="s">
        <v>80573</v>
      </c>
      <c r="C80705" s="1" t="s">
        <v>60</v>
      </c>
    </row>
    <row r="80706" spans="1:3" x14ac:dyDescent="0.2">
      <c r="A80706" s="1">
        <v>80704</v>
      </c>
      <c r="B80706" s="1" t="s">
        <v>80574</v>
      </c>
      <c r="C80706" s="1" t="s">
        <v>60</v>
      </c>
    </row>
    <row r="80707" spans="1:3" x14ac:dyDescent="0.2">
      <c r="A80707" s="1">
        <v>80705</v>
      </c>
      <c r="B80707" s="1" t="s">
        <v>80575</v>
      </c>
      <c r="C80707" s="1" t="s">
        <v>60</v>
      </c>
    </row>
    <row r="80708" spans="1:3" x14ac:dyDescent="0.2">
      <c r="A80708" s="1">
        <v>80706</v>
      </c>
      <c r="B80708" s="1" t="s">
        <v>80576</v>
      </c>
      <c r="C80708" s="1" t="s">
        <v>60</v>
      </c>
    </row>
    <row r="80709" spans="1:3" x14ac:dyDescent="0.2">
      <c r="A80709" s="1">
        <v>80707</v>
      </c>
      <c r="B80709" s="1" t="s">
        <v>80577</v>
      </c>
      <c r="C80709" s="1" t="s">
        <v>60</v>
      </c>
    </row>
    <row r="80710" spans="1:3" x14ac:dyDescent="0.2">
      <c r="A80710" s="1">
        <v>80708</v>
      </c>
      <c r="B80710" s="1" t="s">
        <v>80578</v>
      </c>
      <c r="C80710" s="1" t="s">
        <v>60</v>
      </c>
    </row>
    <row r="80711" spans="1:3" x14ac:dyDescent="0.2">
      <c r="A80711" s="1">
        <v>80709</v>
      </c>
      <c r="B80711" s="1" t="s">
        <v>80579</v>
      </c>
      <c r="C80711" s="1" t="s">
        <v>60</v>
      </c>
    </row>
    <row r="80712" spans="1:3" x14ac:dyDescent="0.2">
      <c r="A80712" s="1">
        <v>80710</v>
      </c>
      <c r="B80712" s="1" t="s">
        <v>80580</v>
      </c>
      <c r="C80712" s="1" t="s">
        <v>60</v>
      </c>
    </row>
    <row r="80713" spans="1:3" x14ac:dyDescent="0.2">
      <c r="A80713" s="1">
        <v>80711</v>
      </c>
      <c r="B80713" s="1" t="s">
        <v>80581</v>
      </c>
      <c r="C80713" s="1" t="s">
        <v>60</v>
      </c>
    </row>
    <row r="80714" spans="1:3" x14ac:dyDescent="0.2">
      <c r="A80714" s="1">
        <v>80712</v>
      </c>
      <c r="B80714" s="1" t="s">
        <v>80582</v>
      </c>
      <c r="C80714" s="1" t="s">
        <v>60</v>
      </c>
    </row>
    <row r="80715" spans="1:3" x14ac:dyDescent="0.2">
      <c r="A80715" s="1">
        <v>80713</v>
      </c>
      <c r="B80715" s="1" t="s">
        <v>80583</v>
      </c>
      <c r="C80715" s="1" t="s">
        <v>60</v>
      </c>
    </row>
    <row r="80716" spans="1:3" x14ac:dyDescent="0.2">
      <c r="A80716" s="1">
        <v>80714</v>
      </c>
      <c r="B80716" s="1" t="s">
        <v>80584</v>
      </c>
      <c r="C80716" s="1" t="s">
        <v>60</v>
      </c>
    </row>
    <row r="80717" spans="1:3" x14ac:dyDescent="0.2">
      <c r="A80717" s="1">
        <v>80715</v>
      </c>
      <c r="B80717" s="1" t="s">
        <v>80585</v>
      </c>
      <c r="C80717" s="1" t="s">
        <v>60</v>
      </c>
    </row>
    <row r="80718" spans="1:3" x14ac:dyDescent="0.2">
      <c r="A80718" s="1">
        <v>80716</v>
      </c>
      <c r="B80718" s="1" t="s">
        <v>80586</v>
      </c>
      <c r="C80718" s="1" t="s">
        <v>60</v>
      </c>
    </row>
    <row r="80719" spans="1:3" x14ac:dyDescent="0.2">
      <c r="A80719" s="1">
        <v>80717</v>
      </c>
      <c r="B80719" s="1" t="s">
        <v>80587</v>
      </c>
      <c r="C80719" s="1" t="s">
        <v>60</v>
      </c>
    </row>
    <row r="80720" spans="1:3" x14ac:dyDescent="0.2">
      <c r="A80720" s="1">
        <v>80718</v>
      </c>
      <c r="B80720" s="1" t="s">
        <v>80588</v>
      </c>
      <c r="C80720" s="1" t="s">
        <v>60</v>
      </c>
    </row>
    <row r="80721" spans="1:4" x14ac:dyDescent="0.2">
      <c r="A80721" s="1">
        <v>80719</v>
      </c>
      <c r="B80721" s="1" t="s">
        <v>80589</v>
      </c>
      <c r="C80721" s="1" t="s">
        <v>60</v>
      </c>
    </row>
    <row r="80722" spans="1:4" x14ac:dyDescent="0.2">
      <c r="A80722" s="1">
        <v>80720</v>
      </c>
      <c r="B80722" s="1" t="s">
        <v>80590</v>
      </c>
      <c r="C80722" s="1" t="s">
        <v>60</v>
      </c>
      <c r="D80722" s="1" t="s">
        <v>61</v>
      </c>
    </row>
    <row r="80723" spans="1:4" x14ac:dyDescent="0.2">
      <c r="A80723" s="1">
        <v>80721</v>
      </c>
      <c r="B80723" s="1" t="s">
        <v>80591</v>
      </c>
      <c r="C80723" s="1" t="s">
        <v>60</v>
      </c>
    </row>
    <row r="80724" spans="1:4" x14ac:dyDescent="0.2">
      <c r="A80724" s="1">
        <v>80722</v>
      </c>
      <c r="B80724" s="1" t="s">
        <v>80592</v>
      </c>
      <c r="C80724" s="1" t="s">
        <v>60</v>
      </c>
    </row>
    <row r="80725" spans="1:4" x14ac:dyDescent="0.2">
      <c r="A80725" s="1">
        <v>80723</v>
      </c>
      <c r="B80725" s="1" t="s">
        <v>80593</v>
      </c>
      <c r="C80725" s="1" t="s">
        <v>60</v>
      </c>
    </row>
    <row r="80726" spans="1:4" x14ac:dyDescent="0.2">
      <c r="A80726" s="1">
        <v>80724</v>
      </c>
      <c r="B80726" s="1" t="s">
        <v>80594</v>
      </c>
      <c r="C80726" s="1" t="s">
        <v>60</v>
      </c>
    </row>
    <row r="80727" spans="1:4" x14ac:dyDescent="0.2">
      <c r="A80727" s="1">
        <v>80725</v>
      </c>
      <c r="B80727" s="1" t="s">
        <v>80595</v>
      </c>
      <c r="C80727" s="1" t="s">
        <v>60</v>
      </c>
    </row>
    <row r="80728" spans="1:4" x14ac:dyDescent="0.2">
      <c r="A80728" s="1">
        <v>80726</v>
      </c>
      <c r="B80728" s="1" t="s">
        <v>80596</v>
      </c>
      <c r="C80728" s="1" t="s">
        <v>60</v>
      </c>
    </row>
    <row r="80729" spans="1:4" x14ac:dyDescent="0.2">
      <c r="A80729" s="1">
        <v>80727</v>
      </c>
      <c r="B80729" s="1" t="s">
        <v>80597</v>
      </c>
      <c r="C80729" s="1" t="s">
        <v>60</v>
      </c>
    </row>
    <row r="80730" spans="1:4" x14ac:dyDescent="0.2">
      <c r="A80730" s="1">
        <v>80728</v>
      </c>
      <c r="B80730" s="1" t="s">
        <v>80598</v>
      </c>
      <c r="C80730" s="1" t="s">
        <v>60</v>
      </c>
    </row>
    <row r="80731" spans="1:4" x14ac:dyDescent="0.2">
      <c r="A80731" s="1">
        <v>80729</v>
      </c>
      <c r="B80731" s="1" t="s">
        <v>80599</v>
      </c>
      <c r="C80731" s="1" t="s">
        <v>60</v>
      </c>
    </row>
    <row r="80732" spans="1:4" x14ac:dyDescent="0.2">
      <c r="A80732" s="1">
        <v>80730</v>
      </c>
      <c r="B80732" s="1" t="s">
        <v>80600</v>
      </c>
      <c r="C80732" s="1" t="s">
        <v>60</v>
      </c>
    </row>
    <row r="80733" spans="1:4" x14ac:dyDescent="0.2">
      <c r="A80733" s="1">
        <v>80731</v>
      </c>
      <c r="B80733" s="1" t="s">
        <v>80601</v>
      </c>
      <c r="C80733" s="1" t="s">
        <v>60</v>
      </c>
    </row>
    <row r="80734" spans="1:4" x14ac:dyDescent="0.2">
      <c r="A80734" s="1">
        <v>80732</v>
      </c>
      <c r="B80734" s="1" t="s">
        <v>80602</v>
      </c>
      <c r="C80734" s="1" t="s">
        <v>60</v>
      </c>
    </row>
    <row r="80735" spans="1:4" x14ac:dyDescent="0.2">
      <c r="A80735" s="1">
        <v>80733</v>
      </c>
      <c r="B80735" s="1" t="s">
        <v>80603</v>
      </c>
      <c r="C80735" s="1" t="s">
        <v>60</v>
      </c>
    </row>
    <row r="80736" spans="1:4" x14ac:dyDescent="0.2">
      <c r="A80736" s="1">
        <v>80734</v>
      </c>
      <c r="B80736" s="1" t="s">
        <v>80604</v>
      </c>
      <c r="C80736" s="1" t="s">
        <v>5</v>
      </c>
    </row>
    <row r="80737" spans="1:3" x14ac:dyDescent="0.2">
      <c r="A80737" s="1">
        <v>80735</v>
      </c>
      <c r="B80737" s="1" t="s">
        <v>80605</v>
      </c>
      <c r="C80737" s="1" t="s">
        <v>60</v>
      </c>
    </row>
    <row r="80738" spans="1:3" x14ac:dyDescent="0.2">
      <c r="A80738" s="1">
        <v>80736</v>
      </c>
      <c r="B80738" s="1" t="s">
        <v>80606</v>
      </c>
      <c r="C80738" s="1" t="s">
        <v>60</v>
      </c>
    </row>
    <row r="80739" spans="1:3" x14ac:dyDescent="0.2">
      <c r="A80739" s="1">
        <v>80737</v>
      </c>
      <c r="B80739" s="1" t="s">
        <v>80607</v>
      </c>
      <c r="C80739" s="1" t="s">
        <v>60</v>
      </c>
    </row>
    <row r="80740" spans="1:3" x14ac:dyDescent="0.2">
      <c r="A80740" s="1">
        <v>80738</v>
      </c>
      <c r="B80740" s="1" t="s">
        <v>80608</v>
      </c>
      <c r="C80740" s="1" t="s">
        <v>60</v>
      </c>
    </row>
    <row r="80741" spans="1:3" x14ac:dyDescent="0.2">
      <c r="A80741" s="1">
        <v>80739</v>
      </c>
      <c r="B80741" s="1" t="s">
        <v>80609</v>
      </c>
      <c r="C80741" s="1" t="s">
        <v>5</v>
      </c>
    </row>
    <row r="80742" spans="1:3" x14ac:dyDescent="0.2">
      <c r="A80742" s="1">
        <v>80740</v>
      </c>
      <c r="B80742" s="1" t="s">
        <v>80610</v>
      </c>
      <c r="C80742" s="1" t="s">
        <v>60</v>
      </c>
    </row>
    <row r="80743" spans="1:3" x14ac:dyDescent="0.2">
      <c r="A80743" s="1">
        <v>80741</v>
      </c>
      <c r="B80743" s="1" t="s">
        <v>80611</v>
      </c>
      <c r="C80743" s="1" t="s">
        <v>60</v>
      </c>
    </row>
    <row r="80744" spans="1:3" x14ac:dyDescent="0.2">
      <c r="A80744" s="1">
        <v>80742</v>
      </c>
      <c r="B80744" s="1" t="s">
        <v>80612</v>
      </c>
      <c r="C80744" s="1" t="s">
        <v>60</v>
      </c>
    </row>
    <row r="80745" spans="1:3" x14ac:dyDescent="0.2">
      <c r="A80745" s="1">
        <v>80743</v>
      </c>
      <c r="B80745" s="1" t="s">
        <v>80613</v>
      </c>
      <c r="C80745" s="1" t="s">
        <v>60</v>
      </c>
    </row>
    <row r="80746" spans="1:3" x14ac:dyDescent="0.2">
      <c r="A80746" s="1">
        <v>80744</v>
      </c>
      <c r="B80746" s="1" t="s">
        <v>80614</v>
      </c>
      <c r="C80746" s="1" t="s">
        <v>60</v>
      </c>
    </row>
    <row r="80747" spans="1:3" x14ac:dyDescent="0.2">
      <c r="A80747" s="1">
        <v>80745</v>
      </c>
      <c r="B80747" s="1" t="s">
        <v>80615</v>
      </c>
      <c r="C80747" s="1" t="s">
        <v>60</v>
      </c>
    </row>
    <row r="80748" spans="1:3" x14ac:dyDescent="0.2">
      <c r="A80748" s="1">
        <v>80746</v>
      </c>
      <c r="B80748" s="1" t="s">
        <v>80616</v>
      </c>
      <c r="C80748" s="1" t="s">
        <v>60</v>
      </c>
    </row>
    <row r="80749" spans="1:3" x14ac:dyDescent="0.2">
      <c r="A80749" s="1">
        <v>80747</v>
      </c>
      <c r="B80749" s="1" t="s">
        <v>80617</v>
      </c>
      <c r="C80749" s="1" t="s">
        <v>60</v>
      </c>
    </row>
    <row r="80750" spans="1:3" x14ac:dyDescent="0.2">
      <c r="A80750" s="1">
        <v>80748</v>
      </c>
      <c r="B80750" s="1" t="s">
        <v>80618</v>
      </c>
      <c r="C80750" s="1" t="s">
        <v>60</v>
      </c>
    </row>
    <row r="80751" spans="1:3" x14ac:dyDescent="0.2">
      <c r="A80751" s="1">
        <v>80749</v>
      </c>
      <c r="B80751" s="1" t="s">
        <v>80619</v>
      </c>
      <c r="C80751" s="1" t="s">
        <v>60</v>
      </c>
    </row>
    <row r="80752" spans="1:3" x14ac:dyDescent="0.2">
      <c r="A80752" s="1">
        <v>80750</v>
      </c>
      <c r="B80752" s="1" t="s">
        <v>80620</v>
      </c>
      <c r="C80752" s="1" t="s">
        <v>60</v>
      </c>
    </row>
    <row r="80753" spans="1:4" x14ac:dyDescent="0.2">
      <c r="A80753" s="1">
        <v>80751</v>
      </c>
      <c r="B80753" s="1" t="s">
        <v>80621</v>
      </c>
      <c r="C80753" s="1" t="s">
        <v>60</v>
      </c>
    </row>
    <row r="80754" spans="1:4" x14ac:dyDescent="0.2">
      <c r="A80754" s="1">
        <v>80752</v>
      </c>
      <c r="B80754" s="1" t="s">
        <v>80622</v>
      </c>
      <c r="C80754" s="1" t="s">
        <v>60</v>
      </c>
    </row>
    <row r="80755" spans="1:4" x14ac:dyDescent="0.2">
      <c r="A80755" s="1">
        <v>80753</v>
      </c>
      <c r="B80755" s="1" t="s">
        <v>80623</v>
      </c>
      <c r="C80755" s="1" t="s">
        <v>60</v>
      </c>
    </row>
    <row r="80756" spans="1:4" x14ac:dyDescent="0.2">
      <c r="A80756" s="1">
        <v>80754</v>
      </c>
      <c r="B80756" s="1" t="s">
        <v>80624</v>
      </c>
      <c r="C80756" s="1" t="s">
        <v>60</v>
      </c>
    </row>
    <row r="80757" spans="1:4" x14ac:dyDescent="0.2">
      <c r="A80757" s="1">
        <v>80755</v>
      </c>
      <c r="B80757" s="1" t="s">
        <v>80625</v>
      </c>
      <c r="C80757" s="1" t="s">
        <v>60</v>
      </c>
    </row>
    <row r="80758" spans="1:4" x14ac:dyDescent="0.2">
      <c r="A80758" s="1">
        <v>80756</v>
      </c>
      <c r="B80758" s="1" t="s">
        <v>80626</v>
      </c>
      <c r="C80758" s="1" t="s">
        <v>60</v>
      </c>
    </row>
    <row r="80759" spans="1:4" x14ac:dyDescent="0.2">
      <c r="A80759" s="1">
        <v>80757</v>
      </c>
      <c r="B80759" s="1" t="s">
        <v>80627</v>
      </c>
      <c r="C80759" s="1" t="s">
        <v>60</v>
      </c>
    </row>
    <row r="80760" spans="1:4" x14ac:dyDescent="0.2">
      <c r="A80760" s="1">
        <v>80758</v>
      </c>
      <c r="B80760" s="1" t="s">
        <v>80628</v>
      </c>
      <c r="C80760" s="1" t="s">
        <v>60</v>
      </c>
    </row>
    <row r="80761" spans="1:4" x14ac:dyDescent="0.2">
      <c r="A80761" s="1">
        <v>80759</v>
      </c>
      <c r="B80761" s="1" t="s">
        <v>80629</v>
      </c>
      <c r="C80761" s="1" t="s">
        <v>60</v>
      </c>
    </row>
    <row r="80762" spans="1:4" x14ac:dyDescent="0.2">
      <c r="A80762" s="1">
        <v>80760</v>
      </c>
      <c r="B80762" s="1" t="s">
        <v>80630</v>
      </c>
      <c r="C80762" s="1" t="s">
        <v>60</v>
      </c>
    </row>
    <row r="80763" spans="1:4" x14ac:dyDescent="0.2">
      <c r="A80763" s="1">
        <v>80761</v>
      </c>
      <c r="B80763" s="1" t="s">
        <v>80631</v>
      </c>
      <c r="C80763" s="1" t="s">
        <v>60</v>
      </c>
    </row>
    <row r="80764" spans="1:4" x14ac:dyDescent="0.2">
      <c r="A80764" s="1">
        <v>80762</v>
      </c>
      <c r="B80764" s="1" t="s">
        <v>80632</v>
      </c>
      <c r="C80764" s="1" t="s">
        <v>60</v>
      </c>
      <c r="D80764" s="1" t="s">
        <v>61</v>
      </c>
    </row>
    <row r="80765" spans="1:4" x14ac:dyDescent="0.2">
      <c r="A80765" s="1">
        <v>80763</v>
      </c>
      <c r="B80765" s="1" t="s">
        <v>80633</v>
      </c>
      <c r="C80765" s="1" t="s">
        <v>60</v>
      </c>
    </row>
    <row r="80766" spans="1:4" x14ac:dyDescent="0.2">
      <c r="A80766" s="1">
        <v>80764</v>
      </c>
      <c r="B80766" s="1" t="s">
        <v>80634</v>
      </c>
      <c r="C80766" s="1" t="s">
        <v>60</v>
      </c>
    </row>
    <row r="80767" spans="1:4" x14ac:dyDescent="0.2">
      <c r="A80767" s="1">
        <v>80765</v>
      </c>
      <c r="B80767" s="1" t="s">
        <v>80635</v>
      </c>
      <c r="C80767" s="1" t="s">
        <v>60</v>
      </c>
    </row>
    <row r="80768" spans="1:4" x14ac:dyDescent="0.2">
      <c r="A80768" s="1">
        <v>80766</v>
      </c>
      <c r="B80768" s="1" t="s">
        <v>80636</v>
      </c>
      <c r="C80768" s="1" t="s">
        <v>60</v>
      </c>
    </row>
    <row r="80769" spans="1:4" x14ac:dyDescent="0.2">
      <c r="A80769" s="1">
        <v>80767</v>
      </c>
      <c r="B80769" s="1" t="s">
        <v>80637</v>
      </c>
      <c r="C80769" s="1" t="s">
        <v>60</v>
      </c>
    </row>
    <row r="80770" spans="1:4" x14ac:dyDescent="0.2">
      <c r="A80770" s="1">
        <v>80768</v>
      </c>
      <c r="B80770" s="1" t="s">
        <v>80638</v>
      </c>
      <c r="C80770" s="1" t="s">
        <v>60</v>
      </c>
    </row>
    <row r="80771" spans="1:4" x14ac:dyDescent="0.2">
      <c r="A80771" s="1">
        <v>80769</v>
      </c>
      <c r="B80771" s="1" t="s">
        <v>80639</v>
      </c>
      <c r="C80771" s="1" t="s">
        <v>60</v>
      </c>
      <c r="D80771" s="1" t="s">
        <v>61</v>
      </c>
    </row>
    <row r="80772" spans="1:4" x14ac:dyDescent="0.2">
      <c r="A80772" s="1">
        <v>80770</v>
      </c>
      <c r="B80772" s="1" t="s">
        <v>80640</v>
      </c>
      <c r="C80772" s="1" t="s">
        <v>60</v>
      </c>
    </row>
    <row r="80773" spans="1:4" x14ac:dyDescent="0.2">
      <c r="A80773" s="1">
        <v>80771</v>
      </c>
      <c r="B80773" s="1" t="s">
        <v>80641</v>
      </c>
      <c r="C80773" s="1" t="s">
        <v>60</v>
      </c>
      <c r="D80773" s="1" t="s">
        <v>61</v>
      </c>
    </row>
    <row r="80774" spans="1:4" x14ac:dyDescent="0.2">
      <c r="A80774" s="1">
        <v>80772</v>
      </c>
      <c r="B80774" s="1" t="s">
        <v>80642</v>
      </c>
      <c r="C80774" s="1" t="s">
        <v>60</v>
      </c>
    </row>
    <row r="80775" spans="1:4" x14ac:dyDescent="0.2">
      <c r="A80775" s="1">
        <v>80773</v>
      </c>
      <c r="B80775" s="1" t="s">
        <v>80643</v>
      </c>
      <c r="C80775" s="1" t="s">
        <v>307</v>
      </c>
    </row>
    <row r="80776" spans="1:4" x14ac:dyDescent="0.2">
      <c r="A80776" s="1">
        <v>80774</v>
      </c>
      <c r="B80776" s="1" t="s">
        <v>80644</v>
      </c>
      <c r="C80776" s="1" t="s">
        <v>5</v>
      </c>
    </row>
    <row r="80777" spans="1:4" x14ac:dyDescent="0.2">
      <c r="A80777" s="1">
        <v>80775</v>
      </c>
      <c r="B80777" s="1" t="s">
        <v>80645</v>
      </c>
      <c r="C80777" s="1" t="s">
        <v>60</v>
      </c>
    </row>
    <row r="80778" spans="1:4" x14ac:dyDescent="0.2">
      <c r="A80778" s="1">
        <v>80776</v>
      </c>
      <c r="B80778" s="1" t="s">
        <v>80646</v>
      </c>
      <c r="C80778" s="1" t="s">
        <v>307</v>
      </c>
    </row>
    <row r="80779" spans="1:4" x14ac:dyDescent="0.2">
      <c r="A80779" s="1">
        <v>80777</v>
      </c>
      <c r="B80779" s="1" t="s">
        <v>80647</v>
      </c>
      <c r="C80779" s="1" t="s">
        <v>60</v>
      </c>
    </row>
    <row r="80780" spans="1:4" x14ac:dyDescent="0.2">
      <c r="A80780" s="1">
        <v>80778</v>
      </c>
      <c r="B80780" s="1" t="s">
        <v>80648</v>
      </c>
      <c r="C80780" s="1" t="s">
        <v>5</v>
      </c>
    </row>
    <row r="80781" spans="1:4" x14ac:dyDescent="0.2">
      <c r="A80781" s="1">
        <v>80779</v>
      </c>
      <c r="B80781" s="1" t="s">
        <v>80649</v>
      </c>
      <c r="C80781" s="1" t="s">
        <v>60</v>
      </c>
    </row>
    <row r="80782" spans="1:4" x14ac:dyDescent="0.2">
      <c r="A80782" s="1">
        <v>80780</v>
      </c>
      <c r="B80782" s="1" t="s">
        <v>80650</v>
      </c>
      <c r="C80782" s="1" t="s">
        <v>60</v>
      </c>
    </row>
    <row r="80783" spans="1:4" x14ac:dyDescent="0.2">
      <c r="A80783" s="1">
        <v>80781</v>
      </c>
      <c r="B80783" s="1" t="s">
        <v>80651</v>
      </c>
      <c r="C80783" s="1" t="s">
        <v>60</v>
      </c>
    </row>
    <row r="80784" spans="1:4" x14ac:dyDescent="0.2">
      <c r="A80784" s="1">
        <v>80782</v>
      </c>
      <c r="B80784" s="1" t="s">
        <v>80652</v>
      </c>
      <c r="C80784" s="1" t="s">
        <v>60</v>
      </c>
    </row>
    <row r="80785" spans="1:4" x14ac:dyDescent="0.2">
      <c r="A80785" s="1">
        <v>80783</v>
      </c>
      <c r="B80785" s="1" t="s">
        <v>80653</v>
      </c>
      <c r="C80785" s="1" t="s">
        <v>60</v>
      </c>
    </row>
    <row r="80786" spans="1:4" x14ac:dyDescent="0.2">
      <c r="A80786" s="1">
        <v>80784</v>
      </c>
      <c r="B80786" s="1" t="s">
        <v>80654</v>
      </c>
      <c r="C80786" s="1" t="s">
        <v>60</v>
      </c>
    </row>
    <row r="80787" spans="1:4" x14ac:dyDescent="0.2">
      <c r="A80787" s="1">
        <v>80785</v>
      </c>
      <c r="B80787" s="1" t="s">
        <v>80655</v>
      </c>
      <c r="C80787" s="1" t="s">
        <v>5</v>
      </c>
    </row>
    <row r="80788" spans="1:4" x14ac:dyDescent="0.2">
      <c r="A80788" s="1">
        <v>80786</v>
      </c>
      <c r="B80788" s="1" t="s">
        <v>80656</v>
      </c>
      <c r="C80788" s="1" t="s">
        <v>60</v>
      </c>
      <c r="D80788" s="1" t="s">
        <v>61</v>
      </c>
    </row>
    <row r="80789" spans="1:4" x14ac:dyDescent="0.2">
      <c r="A80789" s="1">
        <v>80787</v>
      </c>
      <c r="B80789" s="1" t="s">
        <v>80657</v>
      </c>
      <c r="C80789" s="1" t="s">
        <v>60</v>
      </c>
    </row>
    <row r="80790" spans="1:4" x14ac:dyDescent="0.2">
      <c r="A80790" s="1">
        <v>80788</v>
      </c>
      <c r="B80790" s="1" t="s">
        <v>80658</v>
      </c>
      <c r="C80790" s="1" t="s">
        <v>60</v>
      </c>
    </row>
    <row r="80791" spans="1:4" x14ac:dyDescent="0.2">
      <c r="A80791" s="1">
        <v>80789</v>
      </c>
      <c r="B80791" s="1" t="s">
        <v>80659</v>
      </c>
      <c r="C80791" s="1" t="s">
        <v>60</v>
      </c>
    </row>
    <row r="80792" spans="1:4" x14ac:dyDescent="0.2">
      <c r="A80792" s="1">
        <v>80790</v>
      </c>
      <c r="B80792" s="1" t="s">
        <v>80660</v>
      </c>
      <c r="C80792" s="1" t="s">
        <v>60</v>
      </c>
      <c r="D80792" s="1" t="s">
        <v>61</v>
      </c>
    </row>
    <row r="80793" spans="1:4" x14ac:dyDescent="0.2">
      <c r="A80793" s="1">
        <v>80791</v>
      </c>
      <c r="B80793" s="1" t="s">
        <v>80661</v>
      </c>
      <c r="C80793" s="1" t="s">
        <v>60</v>
      </c>
    </row>
    <row r="80794" spans="1:4" x14ac:dyDescent="0.2">
      <c r="A80794" s="1">
        <v>80792</v>
      </c>
      <c r="B80794" s="1" t="s">
        <v>80662</v>
      </c>
      <c r="C80794" s="1" t="s">
        <v>60</v>
      </c>
    </row>
    <row r="80795" spans="1:4" x14ac:dyDescent="0.2">
      <c r="A80795" s="1">
        <v>80793</v>
      </c>
      <c r="B80795" s="1" t="s">
        <v>80663</v>
      </c>
      <c r="C80795" s="1" t="s">
        <v>60</v>
      </c>
    </row>
    <row r="80796" spans="1:4" x14ac:dyDescent="0.2">
      <c r="A80796" s="1">
        <v>80794</v>
      </c>
      <c r="B80796" s="1" t="s">
        <v>80664</v>
      </c>
      <c r="C80796" s="1" t="s">
        <v>60</v>
      </c>
    </row>
    <row r="80797" spans="1:4" x14ac:dyDescent="0.2">
      <c r="A80797" s="1">
        <v>80795</v>
      </c>
      <c r="B80797" s="1" t="s">
        <v>80665</v>
      </c>
      <c r="C80797" s="1" t="s">
        <v>60</v>
      </c>
    </row>
    <row r="80798" spans="1:4" x14ac:dyDescent="0.2">
      <c r="A80798" s="1">
        <v>80796</v>
      </c>
      <c r="B80798" s="1" t="s">
        <v>80666</v>
      </c>
      <c r="C80798" s="1" t="s">
        <v>60</v>
      </c>
    </row>
    <row r="80799" spans="1:4" x14ac:dyDescent="0.2">
      <c r="A80799" s="1">
        <v>80797</v>
      </c>
      <c r="B80799" s="1" t="s">
        <v>80667</v>
      </c>
      <c r="C80799" s="1" t="s">
        <v>60</v>
      </c>
    </row>
    <row r="80800" spans="1:4" x14ac:dyDescent="0.2">
      <c r="A80800" s="1">
        <v>80798</v>
      </c>
      <c r="B80800" s="1" t="s">
        <v>80668</v>
      </c>
      <c r="C80800" s="1" t="s">
        <v>60</v>
      </c>
    </row>
    <row r="80801" spans="1:4" x14ac:dyDescent="0.2">
      <c r="A80801" s="1">
        <v>80799</v>
      </c>
      <c r="B80801" s="1" t="s">
        <v>80669</v>
      </c>
      <c r="C80801" s="1" t="s">
        <v>60</v>
      </c>
    </row>
    <row r="80802" spans="1:4" x14ac:dyDescent="0.2">
      <c r="A80802" s="1">
        <v>80800</v>
      </c>
      <c r="B80802" s="1" t="s">
        <v>80670</v>
      </c>
      <c r="C80802" s="1" t="s">
        <v>60</v>
      </c>
    </row>
    <row r="80803" spans="1:4" x14ac:dyDescent="0.2">
      <c r="A80803" s="1">
        <v>80801</v>
      </c>
      <c r="B80803" s="1" t="s">
        <v>80671</v>
      </c>
      <c r="C80803" s="1" t="s">
        <v>60</v>
      </c>
      <c r="D80803" s="1" t="s">
        <v>61</v>
      </c>
    </row>
    <row r="80804" spans="1:4" x14ac:dyDescent="0.2">
      <c r="A80804" s="1">
        <v>80802</v>
      </c>
      <c r="B80804" s="1" t="s">
        <v>80672</v>
      </c>
      <c r="C80804" s="1" t="s">
        <v>60</v>
      </c>
    </row>
    <row r="80805" spans="1:4" x14ac:dyDescent="0.2">
      <c r="A80805" s="1">
        <v>80803</v>
      </c>
      <c r="B80805" s="1" t="s">
        <v>80673</v>
      </c>
      <c r="C80805" s="1" t="s">
        <v>60</v>
      </c>
    </row>
    <row r="80806" spans="1:4" x14ac:dyDescent="0.2">
      <c r="A80806" s="1">
        <v>80804</v>
      </c>
      <c r="B80806" s="1" t="s">
        <v>80674</v>
      </c>
      <c r="C80806" s="1" t="s">
        <v>60</v>
      </c>
    </row>
    <row r="80807" spans="1:4" x14ac:dyDescent="0.2">
      <c r="A80807" s="1">
        <v>80805</v>
      </c>
      <c r="B80807" s="1" t="s">
        <v>80675</v>
      </c>
      <c r="C80807" s="1" t="s">
        <v>60</v>
      </c>
    </row>
    <row r="80808" spans="1:4" x14ac:dyDescent="0.2">
      <c r="A80808" s="1">
        <v>80806</v>
      </c>
      <c r="B80808" s="1" t="s">
        <v>80676</v>
      </c>
      <c r="C80808" s="1" t="s">
        <v>60</v>
      </c>
    </row>
    <row r="80809" spans="1:4" x14ac:dyDescent="0.2">
      <c r="A80809" s="1">
        <v>80807</v>
      </c>
      <c r="B80809" s="1" t="s">
        <v>80677</v>
      </c>
      <c r="C80809" s="1" t="s">
        <v>60</v>
      </c>
    </row>
    <row r="80810" spans="1:4" x14ac:dyDescent="0.2">
      <c r="A80810" s="1">
        <v>80808</v>
      </c>
      <c r="B80810" s="1" t="s">
        <v>80678</v>
      </c>
      <c r="C80810" s="1" t="s">
        <v>60</v>
      </c>
    </row>
    <row r="80811" spans="1:4" x14ac:dyDescent="0.2">
      <c r="A80811" s="1">
        <v>80809</v>
      </c>
      <c r="B80811" s="1" t="s">
        <v>80679</v>
      </c>
      <c r="C80811" s="1" t="s">
        <v>60</v>
      </c>
    </row>
    <row r="80812" spans="1:4" x14ac:dyDescent="0.2">
      <c r="A80812" s="1">
        <v>80810</v>
      </c>
      <c r="B80812" s="1" t="s">
        <v>80680</v>
      </c>
      <c r="C80812" s="1" t="s">
        <v>60</v>
      </c>
    </row>
    <row r="80813" spans="1:4" x14ac:dyDescent="0.2">
      <c r="A80813" s="1">
        <v>80811</v>
      </c>
      <c r="B80813" s="1" t="s">
        <v>80681</v>
      </c>
      <c r="C80813" s="1" t="s">
        <v>60</v>
      </c>
    </row>
    <row r="80814" spans="1:4" x14ac:dyDescent="0.2">
      <c r="A80814" s="1">
        <v>80812</v>
      </c>
      <c r="B80814" s="1" t="s">
        <v>80682</v>
      </c>
      <c r="C80814" s="1" t="s">
        <v>60</v>
      </c>
    </row>
    <row r="80815" spans="1:4" x14ac:dyDescent="0.2">
      <c r="A80815" s="1">
        <v>80813</v>
      </c>
      <c r="B80815" s="1" t="s">
        <v>80683</v>
      </c>
      <c r="C80815" s="1" t="s">
        <v>60</v>
      </c>
    </row>
    <row r="80816" spans="1:4" x14ac:dyDescent="0.2">
      <c r="A80816" s="1">
        <v>80814</v>
      </c>
      <c r="B80816" s="1" t="s">
        <v>80684</v>
      </c>
      <c r="C80816" s="1" t="s">
        <v>5</v>
      </c>
    </row>
    <row r="80817" spans="1:4" x14ac:dyDescent="0.2">
      <c r="A80817" s="1">
        <v>80815</v>
      </c>
      <c r="B80817" s="1" t="s">
        <v>80685</v>
      </c>
      <c r="C80817" s="1" t="s">
        <v>60</v>
      </c>
    </row>
    <row r="80818" spans="1:4" x14ac:dyDescent="0.2">
      <c r="A80818" s="1">
        <v>80816</v>
      </c>
      <c r="B80818" s="1" t="s">
        <v>80686</v>
      </c>
      <c r="C80818" s="1" t="s">
        <v>60</v>
      </c>
    </row>
    <row r="80819" spans="1:4" x14ac:dyDescent="0.2">
      <c r="A80819" s="1">
        <v>80817</v>
      </c>
      <c r="B80819" s="1" t="s">
        <v>80687</v>
      </c>
      <c r="C80819" s="1" t="s">
        <v>60</v>
      </c>
    </row>
    <row r="80820" spans="1:4" x14ac:dyDescent="0.2">
      <c r="A80820" s="1">
        <v>80818</v>
      </c>
      <c r="B80820" s="1" t="s">
        <v>80688</v>
      </c>
      <c r="C80820" s="1" t="s">
        <v>60</v>
      </c>
    </row>
    <row r="80821" spans="1:4" x14ac:dyDescent="0.2">
      <c r="A80821" s="1">
        <v>80819</v>
      </c>
      <c r="B80821" s="1" t="s">
        <v>80689</v>
      </c>
      <c r="C80821" s="1" t="s">
        <v>60</v>
      </c>
    </row>
    <row r="80822" spans="1:4" x14ac:dyDescent="0.2">
      <c r="A80822" s="1">
        <v>80820</v>
      </c>
      <c r="B80822" s="1" t="s">
        <v>80690</v>
      </c>
      <c r="C80822" s="1" t="s">
        <v>60</v>
      </c>
    </row>
    <row r="80823" spans="1:4" x14ac:dyDescent="0.2">
      <c r="A80823" s="1">
        <v>80821</v>
      </c>
      <c r="B80823" s="1" t="s">
        <v>80691</v>
      </c>
      <c r="C80823" s="1" t="s">
        <v>60</v>
      </c>
    </row>
    <row r="80824" spans="1:4" x14ac:dyDescent="0.2">
      <c r="A80824" s="1">
        <v>80822</v>
      </c>
      <c r="B80824" s="1" t="s">
        <v>80692</v>
      </c>
      <c r="C80824" s="1" t="s">
        <v>60</v>
      </c>
    </row>
    <row r="80825" spans="1:4" x14ac:dyDescent="0.2">
      <c r="A80825" s="1">
        <v>80823</v>
      </c>
      <c r="B80825" s="1" t="s">
        <v>80693</v>
      </c>
      <c r="C80825" s="1" t="s">
        <v>60</v>
      </c>
    </row>
    <row r="80826" spans="1:4" x14ac:dyDescent="0.2">
      <c r="A80826" s="1">
        <v>80824</v>
      </c>
      <c r="B80826" s="1" t="s">
        <v>80694</v>
      </c>
      <c r="C80826" s="1" t="s">
        <v>60</v>
      </c>
    </row>
    <row r="80827" spans="1:4" x14ac:dyDescent="0.2">
      <c r="A80827" s="1">
        <v>80825</v>
      </c>
      <c r="B80827" s="1" t="s">
        <v>80695</v>
      </c>
      <c r="C80827" s="1" t="s">
        <v>60</v>
      </c>
    </row>
    <row r="80828" spans="1:4" x14ac:dyDescent="0.2">
      <c r="A80828" s="1">
        <v>80826</v>
      </c>
      <c r="B80828" s="1" t="s">
        <v>80696</v>
      </c>
      <c r="C80828" s="1" t="s">
        <v>60</v>
      </c>
      <c r="D80828" s="1" t="s">
        <v>61</v>
      </c>
    </row>
    <row r="80829" spans="1:4" x14ac:dyDescent="0.2">
      <c r="A80829" s="1">
        <v>80827</v>
      </c>
      <c r="B80829" s="1" t="s">
        <v>80697</v>
      </c>
      <c r="C80829" s="1" t="s">
        <v>307</v>
      </c>
    </row>
    <row r="80830" spans="1:4" x14ac:dyDescent="0.2">
      <c r="A80830" s="1">
        <v>80828</v>
      </c>
      <c r="B80830" s="1" t="s">
        <v>80698</v>
      </c>
      <c r="C80830" s="1" t="s">
        <v>60</v>
      </c>
    </row>
    <row r="80831" spans="1:4" x14ac:dyDescent="0.2">
      <c r="A80831" s="1">
        <v>80829</v>
      </c>
      <c r="B80831" s="1" t="s">
        <v>80699</v>
      </c>
      <c r="C80831" s="1" t="s">
        <v>60</v>
      </c>
    </row>
    <row r="80832" spans="1:4" x14ac:dyDescent="0.2">
      <c r="A80832" s="1">
        <v>80830</v>
      </c>
      <c r="B80832" s="1" t="s">
        <v>80700</v>
      </c>
      <c r="C80832" s="1" t="s">
        <v>5</v>
      </c>
    </row>
    <row r="80833" spans="1:4" x14ac:dyDescent="0.2">
      <c r="A80833" s="1">
        <v>80831</v>
      </c>
      <c r="B80833" s="1" t="s">
        <v>80701</v>
      </c>
      <c r="C80833" s="1" t="s">
        <v>5</v>
      </c>
    </row>
    <row r="80834" spans="1:4" x14ac:dyDescent="0.2">
      <c r="A80834" s="1">
        <v>80832</v>
      </c>
      <c r="B80834" s="1" t="s">
        <v>80702</v>
      </c>
      <c r="C80834" s="1" t="s">
        <v>60</v>
      </c>
      <c r="D80834" s="1" t="s">
        <v>61</v>
      </c>
    </row>
    <row r="80835" spans="1:4" x14ac:dyDescent="0.2">
      <c r="A80835" s="1">
        <v>80833</v>
      </c>
      <c r="B80835" s="1" t="s">
        <v>80703</v>
      </c>
      <c r="C80835" s="1" t="s">
        <v>60</v>
      </c>
    </row>
    <row r="80836" spans="1:4" x14ac:dyDescent="0.2">
      <c r="A80836" s="1">
        <v>80834</v>
      </c>
      <c r="B80836" s="1" t="s">
        <v>80704</v>
      </c>
      <c r="C80836" s="1" t="s">
        <v>60</v>
      </c>
      <c r="D80836" s="1" t="s">
        <v>61</v>
      </c>
    </row>
    <row r="80837" spans="1:4" x14ac:dyDescent="0.2">
      <c r="A80837" s="1">
        <v>80835</v>
      </c>
      <c r="B80837" s="1" t="s">
        <v>80705</v>
      </c>
      <c r="C80837" s="1" t="s">
        <v>60</v>
      </c>
    </row>
    <row r="80838" spans="1:4" x14ac:dyDescent="0.2">
      <c r="A80838" s="1">
        <v>80836</v>
      </c>
      <c r="B80838" s="1" t="s">
        <v>80706</v>
      </c>
      <c r="C80838" s="1" t="s">
        <v>60</v>
      </c>
    </row>
    <row r="80839" spans="1:4" x14ac:dyDescent="0.2">
      <c r="A80839" s="1">
        <v>80837</v>
      </c>
      <c r="B80839" s="1" t="s">
        <v>80707</v>
      </c>
      <c r="C80839" s="1" t="s">
        <v>60</v>
      </c>
    </row>
    <row r="80840" spans="1:4" x14ac:dyDescent="0.2">
      <c r="A80840" s="1">
        <v>80838</v>
      </c>
      <c r="B80840" s="1" t="s">
        <v>80708</v>
      </c>
      <c r="C80840" s="1" t="s">
        <v>60</v>
      </c>
    </row>
    <row r="80841" spans="1:4" x14ac:dyDescent="0.2">
      <c r="A80841" s="1">
        <v>80839</v>
      </c>
      <c r="B80841" s="1" t="s">
        <v>80709</v>
      </c>
      <c r="C80841" s="1" t="s">
        <v>60</v>
      </c>
    </row>
    <row r="80842" spans="1:4" x14ac:dyDescent="0.2">
      <c r="A80842" s="1">
        <v>80840</v>
      </c>
      <c r="B80842" s="1" t="s">
        <v>80710</v>
      </c>
      <c r="C80842" s="1" t="s">
        <v>60</v>
      </c>
    </row>
    <row r="80843" spans="1:4" x14ac:dyDescent="0.2">
      <c r="A80843" s="1">
        <v>80841</v>
      </c>
      <c r="B80843" s="1" t="s">
        <v>80711</v>
      </c>
      <c r="C80843" s="1" t="s">
        <v>60</v>
      </c>
      <c r="D80843" s="1" t="s">
        <v>61</v>
      </c>
    </row>
    <row r="80844" spans="1:4" x14ac:dyDescent="0.2">
      <c r="A80844" s="1">
        <v>80842</v>
      </c>
      <c r="B80844" s="1" t="s">
        <v>80712</v>
      </c>
      <c r="C80844" s="1" t="s">
        <v>60</v>
      </c>
    </row>
    <row r="80845" spans="1:4" x14ac:dyDescent="0.2">
      <c r="A80845" s="1">
        <v>80843</v>
      </c>
      <c r="B80845" s="1" t="s">
        <v>80713</v>
      </c>
      <c r="C80845" s="1" t="s">
        <v>60</v>
      </c>
    </row>
    <row r="80846" spans="1:4" x14ac:dyDescent="0.2">
      <c r="A80846" s="1">
        <v>80844</v>
      </c>
      <c r="B80846" s="1" t="s">
        <v>80714</v>
      </c>
      <c r="C80846" s="1" t="s">
        <v>60</v>
      </c>
    </row>
    <row r="80847" spans="1:4" x14ac:dyDescent="0.2">
      <c r="A80847" s="1">
        <v>80845</v>
      </c>
      <c r="B80847" s="1" t="s">
        <v>80715</v>
      </c>
      <c r="C80847" s="1" t="s">
        <v>60</v>
      </c>
    </row>
    <row r="80848" spans="1:4" x14ac:dyDescent="0.2">
      <c r="A80848" s="1">
        <v>80846</v>
      </c>
      <c r="B80848" s="1" t="s">
        <v>80716</v>
      </c>
      <c r="C80848" s="1" t="s">
        <v>60</v>
      </c>
    </row>
    <row r="80849" spans="1:3" x14ac:dyDescent="0.2">
      <c r="A80849" s="1">
        <v>80847</v>
      </c>
      <c r="B80849" s="1" t="s">
        <v>80717</v>
      </c>
      <c r="C80849" s="1" t="s">
        <v>307</v>
      </c>
    </row>
    <row r="80850" spans="1:3" x14ac:dyDescent="0.2">
      <c r="A80850" s="1">
        <v>80848</v>
      </c>
      <c r="B80850" s="1" t="s">
        <v>80718</v>
      </c>
      <c r="C80850" s="1" t="s">
        <v>60</v>
      </c>
    </row>
    <row r="80851" spans="1:3" x14ac:dyDescent="0.2">
      <c r="A80851" s="1">
        <v>80849</v>
      </c>
      <c r="B80851" s="1" t="s">
        <v>80719</v>
      </c>
      <c r="C80851" s="1" t="s">
        <v>5</v>
      </c>
    </row>
    <row r="80852" spans="1:3" x14ac:dyDescent="0.2">
      <c r="A80852" s="1">
        <v>80850</v>
      </c>
      <c r="B80852" s="1" t="s">
        <v>80720</v>
      </c>
      <c r="C80852" s="1" t="s">
        <v>60</v>
      </c>
    </row>
    <row r="80853" spans="1:3" x14ac:dyDescent="0.2">
      <c r="A80853" s="1">
        <v>80851</v>
      </c>
      <c r="B80853" s="1" t="s">
        <v>80721</v>
      </c>
      <c r="C80853" s="1" t="s">
        <v>60</v>
      </c>
    </row>
    <row r="80854" spans="1:3" x14ac:dyDescent="0.2">
      <c r="A80854" s="1">
        <v>80852</v>
      </c>
      <c r="B80854" s="1" t="s">
        <v>80722</v>
      </c>
      <c r="C80854" s="1" t="s">
        <v>60</v>
      </c>
    </row>
    <row r="80855" spans="1:3" x14ac:dyDescent="0.2">
      <c r="A80855" s="1">
        <v>80853</v>
      </c>
      <c r="B80855" s="1" t="s">
        <v>80723</v>
      </c>
      <c r="C80855" s="1" t="s">
        <v>60</v>
      </c>
    </row>
    <row r="80856" spans="1:3" x14ac:dyDescent="0.2">
      <c r="A80856" s="1">
        <v>80854</v>
      </c>
      <c r="B80856" s="1" t="s">
        <v>80724</v>
      </c>
      <c r="C80856" s="1" t="s">
        <v>307</v>
      </c>
    </row>
    <row r="80857" spans="1:3" x14ac:dyDescent="0.2">
      <c r="A80857" s="1">
        <v>80855</v>
      </c>
      <c r="B80857" s="1" t="s">
        <v>80725</v>
      </c>
      <c r="C80857" s="1" t="s">
        <v>5</v>
      </c>
    </row>
    <row r="80858" spans="1:3" x14ac:dyDescent="0.2">
      <c r="A80858" s="1">
        <v>80856</v>
      </c>
      <c r="B80858" s="1" t="s">
        <v>80726</v>
      </c>
      <c r="C80858" s="1" t="s">
        <v>5</v>
      </c>
    </row>
    <row r="80859" spans="1:3" x14ac:dyDescent="0.2">
      <c r="A80859" s="1">
        <v>80857</v>
      </c>
      <c r="B80859" s="1" t="s">
        <v>80727</v>
      </c>
      <c r="C80859" s="1" t="s">
        <v>60</v>
      </c>
    </row>
    <row r="80860" spans="1:3" x14ac:dyDescent="0.2">
      <c r="A80860" s="1">
        <v>80858</v>
      </c>
      <c r="B80860" s="1" t="s">
        <v>80728</v>
      </c>
      <c r="C80860" s="1" t="s">
        <v>60</v>
      </c>
    </row>
    <row r="80861" spans="1:3" x14ac:dyDescent="0.2">
      <c r="A80861" s="1">
        <v>80859</v>
      </c>
      <c r="B80861" s="1" t="s">
        <v>80729</v>
      </c>
      <c r="C80861" s="1" t="s">
        <v>60</v>
      </c>
    </row>
    <row r="80862" spans="1:3" x14ac:dyDescent="0.2">
      <c r="A80862" s="1">
        <v>80860</v>
      </c>
      <c r="B80862" s="1" t="s">
        <v>80730</v>
      </c>
      <c r="C80862" s="1" t="s">
        <v>60</v>
      </c>
    </row>
    <row r="80863" spans="1:3" x14ac:dyDescent="0.2">
      <c r="A80863" s="1">
        <v>80861</v>
      </c>
      <c r="B80863" s="1" t="s">
        <v>80731</v>
      </c>
      <c r="C80863" s="1" t="s">
        <v>60</v>
      </c>
    </row>
    <row r="80864" spans="1:3" x14ac:dyDescent="0.2">
      <c r="A80864" s="1">
        <v>80862</v>
      </c>
      <c r="B80864" s="1" t="s">
        <v>80732</v>
      </c>
      <c r="C80864" s="1" t="s">
        <v>5</v>
      </c>
    </row>
    <row r="80865" spans="1:3" x14ac:dyDescent="0.2">
      <c r="A80865" s="1">
        <v>80863</v>
      </c>
      <c r="B80865" s="1" t="s">
        <v>80733</v>
      </c>
      <c r="C80865" s="1" t="s">
        <v>5</v>
      </c>
    </row>
    <row r="80866" spans="1:3" x14ac:dyDescent="0.2">
      <c r="A80866" s="1">
        <v>80864</v>
      </c>
      <c r="B80866" s="1" t="s">
        <v>80734</v>
      </c>
      <c r="C80866" s="1" t="s">
        <v>5</v>
      </c>
    </row>
    <row r="80867" spans="1:3" x14ac:dyDescent="0.2">
      <c r="A80867" s="1">
        <v>80865</v>
      </c>
      <c r="B80867" s="1" t="s">
        <v>80735</v>
      </c>
      <c r="C80867" s="1" t="s">
        <v>5</v>
      </c>
    </row>
    <row r="80868" spans="1:3" x14ac:dyDescent="0.2">
      <c r="A80868" s="1">
        <v>80866</v>
      </c>
      <c r="B80868" s="1" t="s">
        <v>80736</v>
      </c>
      <c r="C80868" s="1" t="s">
        <v>60</v>
      </c>
    </row>
    <row r="80869" spans="1:3" x14ac:dyDescent="0.2">
      <c r="A80869" s="1">
        <v>80867</v>
      </c>
      <c r="B80869" s="1" t="s">
        <v>80737</v>
      </c>
      <c r="C80869" s="1" t="s">
        <v>60</v>
      </c>
    </row>
    <row r="80870" spans="1:3" x14ac:dyDescent="0.2">
      <c r="A80870" s="1">
        <v>80868</v>
      </c>
      <c r="B80870" s="1" t="s">
        <v>80738</v>
      </c>
      <c r="C80870" s="1" t="s">
        <v>60</v>
      </c>
    </row>
    <row r="80871" spans="1:3" x14ac:dyDescent="0.2">
      <c r="A80871" s="1">
        <v>80869</v>
      </c>
      <c r="B80871" s="1" t="s">
        <v>80739</v>
      </c>
      <c r="C80871" s="1" t="s">
        <v>60</v>
      </c>
    </row>
    <row r="80872" spans="1:3" x14ac:dyDescent="0.2">
      <c r="A80872" s="1">
        <v>80870</v>
      </c>
      <c r="B80872" s="1" t="s">
        <v>80740</v>
      </c>
      <c r="C80872" s="1" t="s">
        <v>5</v>
      </c>
    </row>
    <row r="80873" spans="1:3" x14ac:dyDescent="0.2">
      <c r="A80873" s="1">
        <v>80871</v>
      </c>
      <c r="B80873" s="1" t="s">
        <v>80741</v>
      </c>
      <c r="C80873" s="1" t="s">
        <v>5</v>
      </c>
    </row>
    <row r="80874" spans="1:3" x14ac:dyDescent="0.2">
      <c r="A80874" s="1">
        <v>80872</v>
      </c>
      <c r="B80874" s="1" t="s">
        <v>80742</v>
      </c>
      <c r="C80874" s="1" t="s">
        <v>60</v>
      </c>
    </row>
    <row r="80875" spans="1:3" x14ac:dyDescent="0.2">
      <c r="A80875" s="1">
        <v>80873</v>
      </c>
      <c r="B80875" s="1" t="s">
        <v>80743</v>
      </c>
      <c r="C80875" s="1" t="s">
        <v>60</v>
      </c>
    </row>
    <row r="80876" spans="1:3" x14ac:dyDescent="0.2">
      <c r="A80876" s="1">
        <v>80874</v>
      </c>
      <c r="B80876" s="1" t="s">
        <v>80744</v>
      </c>
      <c r="C80876" s="1" t="s">
        <v>5</v>
      </c>
    </row>
    <row r="80877" spans="1:3" x14ac:dyDescent="0.2">
      <c r="A80877" s="1">
        <v>80875</v>
      </c>
      <c r="B80877" s="1" t="s">
        <v>80745</v>
      </c>
      <c r="C80877" s="1" t="s">
        <v>5</v>
      </c>
    </row>
    <row r="80878" spans="1:3" x14ac:dyDescent="0.2">
      <c r="A80878" s="1">
        <v>80876</v>
      </c>
      <c r="B80878" s="1" t="s">
        <v>80746</v>
      </c>
      <c r="C80878" s="1" t="s">
        <v>60</v>
      </c>
    </row>
    <row r="80879" spans="1:3" x14ac:dyDescent="0.2">
      <c r="A80879" s="1">
        <v>80877</v>
      </c>
      <c r="B80879" s="1" t="s">
        <v>80747</v>
      </c>
      <c r="C80879" s="1" t="s">
        <v>60</v>
      </c>
    </row>
    <row r="80880" spans="1:3" x14ac:dyDescent="0.2">
      <c r="A80880" s="1">
        <v>80878</v>
      </c>
      <c r="B80880" s="1" t="s">
        <v>80748</v>
      </c>
      <c r="C80880" s="1" t="s">
        <v>60</v>
      </c>
    </row>
    <row r="80881" spans="1:4" x14ac:dyDescent="0.2">
      <c r="A80881" s="1">
        <v>80879</v>
      </c>
      <c r="B80881" s="1" t="s">
        <v>80749</v>
      </c>
      <c r="C80881" s="1" t="s">
        <v>5</v>
      </c>
    </row>
    <row r="80882" spans="1:4" x14ac:dyDescent="0.2">
      <c r="A80882" s="1">
        <v>80880</v>
      </c>
      <c r="B80882" s="1" t="s">
        <v>80750</v>
      </c>
      <c r="C80882" s="1" t="s">
        <v>60</v>
      </c>
    </row>
    <row r="80883" spans="1:4" x14ac:dyDescent="0.2">
      <c r="A80883" s="1">
        <v>80881</v>
      </c>
      <c r="B80883" s="1" t="s">
        <v>80751</v>
      </c>
      <c r="C80883" s="1" t="s">
        <v>60</v>
      </c>
    </row>
    <row r="80884" spans="1:4" x14ac:dyDescent="0.2">
      <c r="A80884" s="1">
        <v>80882</v>
      </c>
      <c r="B80884" s="1" t="s">
        <v>80752</v>
      </c>
      <c r="C80884" s="1" t="s">
        <v>60</v>
      </c>
    </row>
    <row r="80885" spans="1:4" x14ac:dyDescent="0.2">
      <c r="A80885" s="1">
        <v>80883</v>
      </c>
      <c r="B80885" s="1" t="s">
        <v>80753</v>
      </c>
      <c r="C80885" s="1" t="s">
        <v>60</v>
      </c>
      <c r="D80885" s="1" t="s">
        <v>61</v>
      </c>
    </row>
    <row r="80886" spans="1:4" x14ac:dyDescent="0.2">
      <c r="A80886" s="1">
        <v>80884</v>
      </c>
      <c r="B80886" s="1" t="s">
        <v>80754</v>
      </c>
      <c r="C80886" s="1" t="s">
        <v>5</v>
      </c>
    </row>
    <row r="80887" spans="1:4" x14ac:dyDescent="0.2">
      <c r="A80887" s="1">
        <v>80885</v>
      </c>
      <c r="B80887" s="1" t="s">
        <v>80755</v>
      </c>
      <c r="C80887" s="1" t="s">
        <v>60</v>
      </c>
    </row>
    <row r="80888" spans="1:4" x14ac:dyDescent="0.2">
      <c r="A80888" s="1">
        <v>80886</v>
      </c>
      <c r="B80888" s="1" t="s">
        <v>80756</v>
      </c>
      <c r="C80888" s="1" t="s">
        <v>60</v>
      </c>
    </row>
    <row r="80889" spans="1:4" x14ac:dyDescent="0.2">
      <c r="A80889" s="1">
        <v>80887</v>
      </c>
      <c r="B80889" s="1" t="s">
        <v>80757</v>
      </c>
      <c r="C80889" s="1" t="s">
        <v>60</v>
      </c>
      <c r="D80889" s="1" t="s">
        <v>61</v>
      </c>
    </row>
    <row r="80890" spans="1:4" x14ac:dyDescent="0.2">
      <c r="A80890" s="1">
        <v>80888</v>
      </c>
      <c r="B80890" s="1" t="s">
        <v>80758</v>
      </c>
      <c r="C80890" s="1" t="s">
        <v>60</v>
      </c>
      <c r="D80890" s="1" t="s">
        <v>61</v>
      </c>
    </row>
    <row r="80891" spans="1:4" x14ac:dyDescent="0.2">
      <c r="A80891" s="1">
        <v>80889</v>
      </c>
      <c r="B80891" s="1" t="s">
        <v>80759</v>
      </c>
      <c r="C80891" s="1" t="s">
        <v>60</v>
      </c>
    </row>
    <row r="80892" spans="1:4" x14ac:dyDescent="0.2">
      <c r="A80892" s="1">
        <v>80890</v>
      </c>
      <c r="B80892" s="1" t="s">
        <v>80760</v>
      </c>
      <c r="C80892" s="1" t="s">
        <v>5</v>
      </c>
    </row>
    <row r="80893" spans="1:4" x14ac:dyDescent="0.2">
      <c r="A80893" s="1">
        <v>80891</v>
      </c>
      <c r="B80893" s="1" t="s">
        <v>80761</v>
      </c>
      <c r="C80893" s="1" t="s">
        <v>60</v>
      </c>
    </row>
    <row r="80894" spans="1:4" x14ac:dyDescent="0.2">
      <c r="A80894" s="1">
        <v>80892</v>
      </c>
      <c r="B80894" s="1" t="s">
        <v>80762</v>
      </c>
      <c r="C80894" s="1" t="s">
        <v>60</v>
      </c>
    </row>
    <row r="80895" spans="1:4" x14ac:dyDescent="0.2">
      <c r="A80895" s="1">
        <v>80893</v>
      </c>
      <c r="B80895" s="1" t="s">
        <v>80763</v>
      </c>
      <c r="C80895" s="1" t="s">
        <v>60</v>
      </c>
    </row>
    <row r="80896" spans="1:4" x14ac:dyDescent="0.2">
      <c r="A80896" s="1">
        <v>80894</v>
      </c>
      <c r="B80896" s="1" t="s">
        <v>80764</v>
      </c>
      <c r="C80896" s="1" t="s">
        <v>60</v>
      </c>
    </row>
    <row r="80897" spans="1:4" x14ac:dyDescent="0.2">
      <c r="A80897" s="1">
        <v>80895</v>
      </c>
      <c r="B80897" s="1" t="s">
        <v>80765</v>
      </c>
      <c r="C80897" s="1" t="s">
        <v>60</v>
      </c>
    </row>
    <row r="80898" spans="1:4" x14ac:dyDescent="0.2">
      <c r="A80898" s="1">
        <v>80896</v>
      </c>
      <c r="B80898" s="1" t="s">
        <v>80766</v>
      </c>
      <c r="C80898" s="1" t="s">
        <v>60</v>
      </c>
    </row>
    <row r="80899" spans="1:4" x14ac:dyDescent="0.2">
      <c r="A80899" s="1">
        <v>80897</v>
      </c>
      <c r="B80899" s="1" t="s">
        <v>80767</v>
      </c>
      <c r="C80899" s="1" t="s">
        <v>60</v>
      </c>
    </row>
    <row r="80900" spans="1:4" x14ac:dyDescent="0.2">
      <c r="A80900" s="1">
        <v>80898</v>
      </c>
      <c r="B80900" s="1" t="s">
        <v>80768</v>
      </c>
      <c r="C80900" s="1" t="s">
        <v>60</v>
      </c>
      <c r="D80900" s="1" t="s">
        <v>61</v>
      </c>
    </row>
    <row r="80901" spans="1:4" x14ac:dyDescent="0.2">
      <c r="A80901" s="1">
        <v>80899</v>
      </c>
      <c r="B80901" s="1" t="s">
        <v>80769</v>
      </c>
      <c r="C80901" s="1" t="s">
        <v>60</v>
      </c>
    </row>
    <row r="80902" spans="1:4" x14ac:dyDescent="0.2">
      <c r="A80902" s="1">
        <v>80900</v>
      </c>
      <c r="B80902" s="1" t="s">
        <v>80770</v>
      </c>
      <c r="C80902" s="1" t="s">
        <v>60</v>
      </c>
      <c r="D80902" s="1" t="s">
        <v>61</v>
      </c>
    </row>
    <row r="80903" spans="1:4" x14ac:dyDescent="0.2">
      <c r="A80903" s="1">
        <v>80901</v>
      </c>
      <c r="B80903" s="1" t="s">
        <v>80771</v>
      </c>
      <c r="C80903" s="1" t="s">
        <v>5</v>
      </c>
    </row>
    <row r="80904" spans="1:4" x14ac:dyDescent="0.2">
      <c r="A80904" s="1">
        <v>80902</v>
      </c>
      <c r="B80904" s="1" t="s">
        <v>80772</v>
      </c>
      <c r="C80904" s="1" t="s">
        <v>60</v>
      </c>
    </row>
    <row r="80905" spans="1:4" x14ac:dyDescent="0.2">
      <c r="A80905" s="1">
        <v>80903</v>
      </c>
      <c r="B80905" s="1" t="s">
        <v>80773</v>
      </c>
      <c r="C80905" s="1" t="s">
        <v>60</v>
      </c>
    </row>
    <row r="80906" spans="1:4" x14ac:dyDescent="0.2">
      <c r="A80906" s="1">
        <v>80904</v>
      </c>
      <c r="B80906" s="1" t="s">
        <v>80774</v>
      </c>
      <c r="C80906" s="1" t="s">
        <v>60</v>
      </c>
    </row>
    <row r="80907" spans="1:4" x14ac:dyDescent="0.2">
      <c r="A80907" s="1">
        <v>80905</v>
      </c>
      <c r="B80907" s="1" t="s">
        <v>80775</v>
      </c>
      <c r="C80907" s="1" t="s">
        <v>5</v>
      </c>
    </row>
    <row r="80908" spans="1:4" x14ac:dyDescent="0.2">
      <c r="A80908" s="1">
        <v>80906</v>
      </c>
      <c r="B80908" s="1" t="s">
        <v>80776</v>
      </c>
      <c r="C80908" s="1" t="s">
        <v>5</v>
      </c>
    </row>
    <row r="80909" spans="1:4" x14ac:dyDescent="0.2">
      <c r="A80909" s="1">
        <v>80907</v>
      </c>
      <c r="B80909" s="1" t="s">
        <v>80777</v>
      </c>
      <c r="C80909" s="1" t="s">
        <v>60</v>
      </c>
    </row>
    <row r="80910" spans="1:4" x14ac:dyDescent="0.2">
      <c r="A80910" s="1">
        <v>80908</v>
      </c>
      <c r="B80910" s="1" t="s">
        <v>80778</v>
      </c>
      <c r="C80910" s="1" t="s">
        <v>5</v>
      </c>
    </row>
    <row r="80911" spans="1:4" x14ac:dyDescent="0.2">
      <c r="A80911" s="1">
        <v>80909</v>
      </c>
      <c r="B80911" s="1" t="s">
        <v>80779</v>
      </c>
      <c r="C80911" s="1" t="s">
        <v>60</v>
      </c>
    </row>
    <row r="80912" spans="1:4" x14ac:dyDescent="0.2">
      <c r="A80912" s="1">
        <v>80910</v>
      </c>
      <c r="B80912" s="1" t="s">
        <v>80780</v>
      </c>
      <c r="C80912" s="1" t="s">
        <v>60</v>
      </c>
    </row>
    <row r="80913" spans="1:3" x14ac:dyDescent="0.2">
      <c r="A80913" s="1">
        <v>80911</v>
      </c>
      <c r="B80913" s="1" t="s">
        <v>80781</v>
      </c>
      <c r="C80913" s="1" t="s">
        <v>5</v>
      </c>
    </row>
    <row r="80914" spans="1:3" x14ac:dyDescent="0.2">
      <c r="A80914" s="1">
        <v>80912</v>
      </c>
      <c r="B80914" s="1" t="s">
        <v>80782</v>
      </c>
      <c r="C80914" s="1" t="s">
        <v>60</v>
      </c>
    </row>
    <row r="80915" spans="1:3" x14ac:dyDescent="0.2">
      <c r="A80915" s="1">
        <v>80913</v>
      </c>
      <c r="B80915" s="1" t="s">
        <v>80783</v>
      </c>
      <c r="C80915" s="1" t="s">
        <v>60</v>
      </c>
    </row>
    <row r="80916" spans="1:3" x14ac:dyDescent="0.2">
      <c r="A80916" s="1">
        <v>80914</v>
      </c>
      <c r="B80916" s="1" t="s">
        <v>80784</v>
      </c>
      <c r="C80916" s="1" t="s">
        <v>60</v>
      </c>
    </row>
    <row r="80917" spans="1:3" x14ac:dyDescent="0.2">
      <c r="A80917" s="1">
        <v>80915</v>
      </c>
      <c r="B80917" s="1" t="s">
        <v>80785</v>
      </c>
      <c r="C80917" s="1" t="s">
        <v>60</v>
      </c>
    </row>
    <row r="80918" spans="1:3" x14ac:dyDescent="0.2">
      <c r="A80918" s="1">
        <v>80916</v>
      </c>
      <c r="B80918" s="1" t="s">
        <v>80786</v>
      </c>
      <c r="C80918" s="1" t="s">
        <v>60</v>
      </c>
    </row>
    <row r="80919" spans="1:3" x14ac:dyDescent="0.2">
      <c r="A80919" s="1">
        <v>80917</v>
      </c>
      <c r="B80919" s="1" t="s">
        <v>80787</v>
      </c>
      <c r="C80919" s="1" t="s">
        <v>60</v>
      </c>
    </row>
    <row r="80920" spans="1:3" x14ac:dyDescent="0.2">
      <c r="A80920" s="1">
        <v>80918</v>
      </c>
      <c r="B80920" s="1" t="s">
        <v>80788</v>
      </c>
      <c r="C80920" s="1" t="s">
        <v>60</v>
      </c>
    </row>
    <row r="80921" spans="1:3" x14ac:dyDescent="0.2">
      <c r="A80921" s="1">
        <v>80919</v>
      </c>
      <c r="B80921" s="1" t="s">
        <v>80789</v>
      </c>
      <c r="C80921" s="1" t="s">
        <v>60</v>
      </c>
    </row>
    <row r="80922" spans="1:3" x14ac:dyDescent="0.2">
      <c r="A80922" s="1">
        <v>80920</v>
      </c>
      <c r="B80922" s="1" t="s">
        <v>80790</v>
      </c>
      <c r="C80922" s="1" t="s">
        <v>60</v>
      </c>
    </row>
    <row r="80923" spans="1:3" x14ac:dyDescent="0.2">
      <c r="A80923" s="1">
        <v>80921</v>
      </c>
      <c r="B80923" s="1" t="s">
        <v>80791</v>
      </c>
      <c r="C80923" s="1" t="s">
        <v>5</v>
      </c>
    </row>
    <row r="80924" spans="1:3" x14ac:dyDescent="0.2">
      <c r="A80924" s="1">
        <v>80922</v>
      </c>
      <c r="B80924" s="1" t="s">
        <v>80792</v>
      </c>
      <c r="C80924" s="1" t="s">
        <v>60</v>
      </c>
    </row>
    <row r="80925" spans="1:3" x14ac:dyDescent="0.2">
      <c r="A80925" s="1">
        <v>80923</v>
      </c>
      <c r="B80925" s="1" t="s">
        <v>80793</v>
      </c>
      <c r="C80925" s="1" t="s">
        <v>60</v>
      </c>
    </row>
    <row r="80926" spans="1:3" x14ac:dyDescent="0.2">
      <c r="A80926" s="1">
        <v>80924</v>
      </c>
      <c r="B80926" s="1" t="s">
        <v>80794</v>
      </c>
      <c r="C80926" s="1" t="s">
        <v>60</v>
      </c>
    </row>
    <row r="80927" spans="1:3" x14ac:dyDescent="0.2">
      <c r="A80927" s="1">
        <v>80925</v>
      </c>
      <c r="B80927" s="1" t="s">
        <v>80795</v>
      </c>
      <c r="C80927" s="1" t="s">
        <v>60</v>
      </c>
    </row>
    <row r="80928" spans="1:3" x14ac:dyDescent="0.2">
      <c r="A80928" s="1">
        <v>80926</v>
      </c>
      <c r="B80928" s="1" t="s">
        <v>80796</v>
      </c>
      <c r="C80928" s="1" t="s">
        <v>5</v>
      </c>
    </row>
    <row r="80929" spans="1:4" x14ac:dyDescent="0.2">
      <c r="A80929" s="1">
        <v>80927</v>
      </c>
      <c r="B80929" s="1" t="s">
        <v>80797</v>
      </c>
      <c r="C80929" s="1" t="s">
        <v>60</v>
      </c>
    </row>
    <row r="80930" spans="1:4" x14ac:dyDescent="0.2">
      <c r="A80930" s="1">
        <v>80928</v>
      </c>
      <c r="B80930" s="1" t="s">
        <v>80798</v>
      </c>
      <c r="C80930" s="1" t="s">
        <v>60</v>
      </c>
    </row>
    <row r="80931" spans="1:4" x14ac:dyDescent="0.2">
      <c r="A80931" s="1">
        <v>80929</v>
      </c>
      <c r="B80931" s="1" t="s">
        <v>80799</v>
      </c>
      <c r="C80931" s="1" t="s">
        <v>5</v>
      </c>
    </row>
    <row r="80932" spans="1:4" x14ac:dyDescent="0.2">
      <c r="A80932" s="1">
        <v>80930</v>
      </c>
      <c r="B80932" s="1" t="s">
        <v>80800</v>
      </c>
      <c r="C80932" s="1" t="s">
        <v>60</v>
      </c>
    </row>
    <row r="80933" spans="1:4" x14ac:dyDescent="0.2">
      <c r="A80933" s="1">
        <v>80931</v>
      </c>
      <c r="B80933" s="1" t="s">
        <v>80801</v>
      </c>
      <c r="C80933" s="1" t="s">
        <v>60</v>
      </c>
    </row>
    <row r="80934" spans="1:4" x14ac:dyDescent="0.2">
      <c r="A80934" s="1">
        <v>80932</v>
      </c>
      <c r="B80934" s="1" t="s">
        <v>80802</v>
      </c>
      <c r="C80934" s="1" t="s">
        <v>5</v>
      </c>
    </row>
    <row r="80935" spans="1:4" x14ac:dyDescent="0.2">
      <c r="A80935" s="1">
        <v>80933</v>
      </c>
      <c r="B80935" s="1" t="s">
        <v>80803</v>
      </c>
      <c r="C80935" s="1" t="s">
        <v>60</v>
      </c>
    </row>
    <row r="80936" spans="1:4" x14ac:dyDescent="0.2">
      <c r="A80936" s="1">
        <v>80934</v>
      </c>
      <c r="B80936" s="1" t="s">
        <v>80804</v>
      </c>
      <c r="C80936" s="1" t="s">
        <v>60</v>
      </c>
    </row>
    <row r="80937" spans="1:4" x14ac:dyDescent="0.2">
      <c r="A80937" s="1">
        <v>80935</v>
      </c>
      <c r="B80937" s="1" t="s">
        <v>80805</v>
      </c>
      <c r="C80937" s="1" t="s">
        <v>60</v>
      </c>
    </row>
    <row r="80938" spans="1:4" x14ac:dyDescent="0.2">
      <c r="A80938" s="1">
        <v>80936</v>
      </c>
      <c r="B80938" s="1" t="s">
        <v>80806</v>
      </c>
      <c r="C80938" s="1" t="s">
        <v>60</v>
      </c>
    </row>
    <row r="80939" spans="1:4" x14ac:dyDescent="0.2">
      <c r="A80939" s="1">
        <v>80937</v>
      </c>
      <c r="B80939" s="1" t="s">
        <v>80807</v>
      </c>
      <c r="C80939" s="1" t="s">
        <v>60</v>
      </c>
      <c r="D80939" s="1" t="s">
        <v>61</v>
      </c>
    </row>
    <row r="80940" spans="1:4" x14ac:dyDescent="0.2">
      <c r="A80940" s="1">
        <v>80938</v>
      </c>
      <c r="B80940" s="1" t="s">
        <v>80808</v>
      </c>
      <c r="C80940" s="1" t="s">
        <v>60</v>
      </c>
    </row>
    <row r="80941" spans="1:4" x14ac:dyDescent="0.2">
      <c r="A80941" s="1">
        <v>80939</v>
      </c>
      <c r="B80941" s="1" t="s">
        <v>80809</v>
      </c>
      <c r="C80941" s="1" t="s">
        <v>60</v>
      </c>
    </row>
    <row r="80942" spans="1:4" x14ac:dyDescent="0.2">
      <c r="A80942" s="1">
        <v>80940</v>
      </c>
      <c r="B80942" s="1" t="s">
        <v>80810</v>
      </c>
      <c r="C80942" s="1" t="s">
        <v>60</v>
      </c>
    </row>
    <row r="80943" spans="1:4" x14ac:dyDescent="0.2">
      <c r="A80943" s="1">
        <v>80941</v>
      </c>
      <c r="B80943" s="1" t="s">
        <v>80811</v>
      </c>
      <c r="C80943" s="1" t="s">
        <v>60</v>
      </c>
    </row>
    <row r="80944" spans="1:4" x14ac:dyDescent="0.2">
      <c r="A80944" s="1">
        <v>80942</v>
      </c>
      <c r="B80944" s="1" t="s">
        <v>80812</v>
      </c>
      <c r="C80944" s="1" t="s">
        <v>60</v>
      </c>
    </row>
    <row r="80945" spans="1:4" x14ac:dyDescent="0.2">
      <c r="A80945" s="1">
        <v>80943</v>
      </c>
      <c r="B80945" s="1" t="s">
        <v>80813</v>
      </c>
      <c r="C80945" s="1" t="s">
        <v>60</v>
      </c>
    </row>
    <row r="80946" spans="1:4" x14ac:dyDescent="0.2">
      <c r="A80946" s="1">
        <v>80944</v>
      </c>
      <c r="B80946" s="1" t="s">
        <v>80814</v>
      </c>
      <c r="C80946" s="1" t="s">
        <v>60</v>
      </c>
    </row>
    <row r="80947" spans="1:4" x14ac:dyDescent="0.2">
      <c r="A80947" s="1">
        <v>80945</v>
      </c>
      <c r="B80947" s="1" t="s">
        <v>80815</v>
      </c>
      <c r="C80947" s="1" t="s">
        <v>5</v>
      </c>
    </row>
    <row r="80948" spans="1:4" x14ac:dyDescent="0.2">
      <c r="A80948" s="1">
        <v>80946</v>
      </c>
      <c r="B80948" s="1" t="s">
        <v>80816</v>
      </c>
      <c r="C80948" s="1" t="s">
        <v>60</v>
      </c>
    </row>
    <row r="80949" spans="1:4" x14ac:dyDescent="0.2">
      <c r="A80949" s="1">
        <v>80947</v>
      </c>
      <c r="B80949" s="1" t="s">
        <v>80817</v>
      </c>
      <c r="C80949" s="1" t="s">
        <v>60</v>
      </c>
    </row>
    <row r="80950" spans="1:4" x14ac:dyDescent="0.2">
      <c r="A80950" s="1">
        <v>80948</v>
      </c>
      <c r="B80950" s="1" t="s">
        <v>80818</v>
      </c>
      <c r="C80950" s="1" t="s">
        <v>60</v>
      </c>
    </row>
    <row r="80951" spans="1:4" x14ac:dyDescent="0.2">
      <c r="A80951" s="1">
        <v>80949</v>
      </c>
      <c r="B80951" s="1" t="s">
        <v>80819</v>
      </c>
      <c r="C80951" s="1" t="s">
        <v>60</v>
      </c>
      <c r="D80951" s="1" t="s">
        <v>61</v>
      </c>
    </row>
    <row r="80952" spans="1:4" x14ac:dyDescent="0.2">
      <c r="A80952" s="1">
        <v>80950</v>
      </c>
      <c r="B80952" s="1" t="s">
        <v>80820</v>
      </c>
      <c r="C80952" s="1" t="s">
        <v>5</v>
      </c>
    </row>
    <row r="80953" spans="1:4" x14ac:dyDescent="0.2">
      <c r="A80953" s="1">
        <v>80951</v>
      </c>
      <c r="B80953" s="1" t="s">
        <v>80821</v>
      </c>
      <c r="C80953" s="1" t="s">
        <v>60</v>
      </c>
    </row>
    <row r="80954" spans="1:4" x14ac:dyDescent="0.2">
      <c r="A80954" s="1">
        <v>80952</v>
      </c>
      <c r="B80954" s="1" t="s">
        <v>80822</v>
      </c>
      <c r="C80954" s="1" t="s">
        <v>60</v>
      </c>
    </row>
    <row r="80955" spans="1:4" x14ac:dyDescent="0.2">
      <c r="A80955" s="1">
        <v>80953</v>
      </c>
      <c r="B80955" s="1" t="s">
        <v>80823</v>
      </c>
      <c r="C80955" s="1" t="s">
        <v>60</v>
      </c>
    </row>
    <row r="80956" spans="1:4" x14ac:dyDescent="0.2">
      <c r="A80956" s="1">
        <v>80954</v>
      </c>
      <c r="B80956" s="1" t="s">
        <v>80824</v>
      </c>
      <c r="C80956" s="1" t="s">
        <v>60</v>
      </c>
    </row>
    <row r="80957" spans="1:4" x14ac:dyDescent="0.2">
      <c r="A80957" s="1">
        <v>80955</v>
      </c>
      <c r="B80957" s="1" t="s">
        <v>80825</v>
      </c>
      <c r="C80957" s="1" t="s">
        <v>60</v>
      </c>
    </row>
    <row r="80958" spans="1:4" x14ac:dyDescent="0.2">
      <c r="A80958" s="1">
        <v>80956</v>
      </c>
      <c r="B80958" s="1" t="s">
        <v>80826</v>
      </c>
      <c r="C80958" s="1" t="s">
        <v>5</v>
      </c>
    </row>
    <row r="80959" spans="1:4" x14ac:dyDescent="0.2">
      <c r="A80959" s="1">
        <v>80957</v>
      </c>
      <c r="B80959" s="1" t="s">
        <v>80827</v>
      </c>
      <c r="C80959" s="1" t="s">
        <v>60</v>
      </c>
    </row>
    <row r="80960" spans="1:4" x14ac:dyDescent="0.2">
      <c r="A80960" s="1">
        <v>80958</v>
      </c>
      <c r="B80960" s="1" t="s">
        <v>80828</v>
      </c>
      <c r="C80960" s="1" t="s">
        <v>60</v>
      </c>
    </row>
    <row r="80961" spans="1:4" x14ac:dyDescent="0.2">
      <c r="A80961" s="1">
        <v>80959</v>
      </c>
      <c r="B80961" s="1" t="s">
        <v>80829</v>
      </c>
      <c r="C80961" s="1" t="s">
        <v>60</v>
      </c>
    </row>
    <row r="80962" spans="1:4" x14ac:dyDescent="0.2">
      <c r="A80962" s="1">
        <v>80960</v>
      </c>
      <c r="B80962" s="1" t="s">
        <v>80830</v>
      </c>
      <c r="C80962" s="1" t="s">
        <v>60</v>
      </c>
    </row>
    <row r="80963" spans="1:4" x14ac:dyDescent="0.2">
      <c r="A80963" s="1">
        <v>80961</v>
      </c>
      <c r="B80963" s="1" t="s">
        <v>80831</v>
      </c>
      <c r="C80963" s="1" t="s">
        <v>60</v>
      </c>
    </row>
    <row r="80964" spans="1:4" x14ac:dyDescent="0.2">
      <c r="A80964" s="1">
        <v>80962</v>
      </c>
      <c r="B80964" s="1" t="s">
        <v>80832</v>
      </c>
      <c r="C80964" s="1" t="s">
        <v>60</v>
      </c>
    </row>
    <row r="80965" spans="1:4" x14ac:dyDescent="0.2">
      <c r="A80965" s="1">
        <v>80963</v>
      </c>
      <c r="B80965" s="1" t="s">
        <v>80833</v>
      </c>
      <c r="C80965" s="1" t="s">
        <v>60</v>
      </c>
    </row>
    <row r="80966" spans="1:4" x14ac:dyDescent="0.2">
      <c r="A80966" s="1">
        <v>80964</v>
      </c>
      <c r="B80966" s="1" t="s">
        <v>80834</v>
      </c>
      <c r="C80966" s="1" t="s">
        <v>60</v>
      </c>
    </row>
    <row r="80967" spans="1:4" x14ac:dyDescent="0.2">
      <c r="A80967" s="1">
        <v>80965</v>
      </c>
      <c r="B80967" s="1" t="s">
        <v>80835</v>
      </c>
      <c r="C80967" s="1" t="s">
        <v>60</v>
      </c>
    </row>
    <row r="80968" spans="1:4" x14ac:dyDescent="0.2">
      <c r="A80968" s="1">
        <v>80966</v>
      </c>
      <c r="B80968" s="1" t="s">
        <v>80836</v>
      </c>
      <c r="C80968" s="1" t="s">
        <v>60</v>
      </c>
    </row>
    <row r="80969" spans="1:4" x14ac:dyDescent="0.2">
      <c r="A80969" s="1">
        <v>80967</v>
      </c>
      <c r="B80969" s="1" t="s">
        <v>80837</v>
      </c>
      <c r="C80969" s="1" t="s">
        <v>5</v>
      </c>
    </row>
    <row r="80970" spans="1:4" x14ac:dyDescent="0.2">
      <c r="A80970" s="1">
        <v>80968</v>
      </c>
      <c r="B80970" s="1" t="s">
        <v>80838</v>
      </c>
      <c r="C80970" s="1" t="s">
        <v>60</v>
      </c>
      <c r="D80970" s="1" t="s">
        <v>61</v>
      </c>
    </row>
    <row r="80971" spans="1:4" x14ac:dyDescent="0.2">
      <c r="A80971" s="1">
        <v>80969</v>
      </c>
      <c r="B80971" s="1" t="s">
        <v>80839</v>
      </c>
      <c r="C80971" s="1" t="s">
        <v>60</v>
      </c>
    </row>
    <row r="80972" spans="1:4" x14ac:dyDescent="0.2">
      <c r="A80972" s="1">
        <v>80970</v>
      </c>
      <c r="B80972" s="1" t="s">
        <v>80840</v>
      </c>
      <c r="C80972" s="1" t="s">
        <v>60</v>
      </c>
    </row>
    <row r="80973" spans="1:4" x14ac:dyDescent="0.2">
      <c r="A80973" s="1">
        <v>80971</v>
      </c>
      <c r="B80973" s="1" t="s">
        <v>80841</v>
      </c>
      <c r="C80973" s="1" t="s">
        <v>60</v>
      </c>
    </row>
    <row r="80974" spans="1:4" x14ac:dyDescent="0.2">
      <c r="A80974" s="1">
        <v>80972</v>
      </c>
      <c r="B80974" s="1" t="s">
        <v>80842</v>
      </c>
      <c r="C80974" s="1" t="s">
        <v>60</v>
      </c>
    </row>
    <row r="80975" spans="1:4" x14ac:dyDescent="0.2">
      <c r="A80975" s="1">
        <v>80973</v>
      </c>
      <c r="B80975" s="1" t="s">
        <v>80843</v>
      </c>
      <c r="C80975" s="1" t="s">
        <v>60</v>
      </c>
    </row>
    <row r="80976" spans="1:4" x14ac:dyDescent="0.2">
      <c r="A80976" s="1">
        <v>80974</v>
      </c>
      <c r="B80976" s="1" t="s">
        <v>80844</v>
      </c>
      <c r="C80976" s="1" t="s">
        <v>60</v>
      </c>
    </row>
    <row r="80977" spans="1:3" x14ac:dyDescent="0.2">
      <c r="A80977" s="1">
        <v>80975</v>
      </c>
      <c r="B80977" s="1" t="s">
        <v>80845</v>
      </c>
      <c r="C80977" s="1" t="s">
        <v>60</v>
      </c>
    </row>
    <row r="80978" spans="1:3" x14ac:dyDescent="0.2">
      <c r="A80978" s="1">
        <v>80976</v>
      </c>
      <c r="B80978" s="1" t="s">
        <v>80846</v>
      </c>
      <c r="C80978" s="1" t="s">
        <v>60</v>
      </c>
    </row>
    <row r="80979" spans="1:3" x14ac:dyDescent="0.2">
      <c r="A80979" s="1">
        <v>80977</v>
      </c>
      <c r="B80979" s="1" t="s">
        <v>80847</v>
      </c>
      <c r="C80979" s="1" t="s">
        <v>60</v>
      </c>
    </row>
    <row r="80980" spans="1:3" x14ac:dyDescent="0.2">
      <c r="A80980" s="1">
        <v>80978</v>
      </c>
      <c r="B80980" s="1" t="s">
        <v>80848</v>
      </c>
      <c r="C80980" s="1" t="s">
        <v>60</v>
      </c>
    </row>
    <row r="80981" spans="1:3" x14ac:dyDescent="0.2">
      <c r="A80981" s="1">
        <v>80979</v>
      </c>
      <c r="B80981" s="1" t="s">
        <v>80849</v>
      </c>
      <c r="C80981" s="1" t="s">
        <v>60</v>
      </c>
    </row>
    <row r="80982" spans="1:3" x14ac:dyDescent="0.2">
      <c r="A80982" s="1">
        <v>80980</v>
      </c>
      <c r="B80982" s="1" t="s">
        <v>80850</v>
      </c>
      <c r="C80982" s="1" t="s">
        <v>60</v>
      </c>
    </row>
    <row r="80983" spans="1:3" x14ac:dyDescent="0.2">
      <c r="A80983" s="1">
        <v>80981</v>
      </c>
      <c r="B80983" s="1" t="s">
        <v>80851</v>
      </c>
      <c r="C80983" s="1" t="s">
        <v>60</v>
      </c>
    </row>
    <row r="80984" spans="1:3" x14ac:dyDescent="0.2">
      <c r="A80984" s="1">
        <v>80982</v>
      </c>
      <c r="B80984" s="1" t="s">
        <v>80852</v>
      </c>
      <c r="C80984" s="1" t="s">
        <v>60</v>
      </c>
    </row>
    <row r="80985" spans="1:3" x14ac:dyDescent="0.2">
      <c r="A80985" s="1">
        <v>80983</v>
      </c>
      <c r="B80985" s="1" t="s">
        <v>80853</v>
      </c>
      <c r="C80985" s="1" t="s">
        <v>60</v>
      </c>
    </row>
    <row r="80986" spans="1:3" x14ac:dyDescent="0.2">
      <c r="A80986" s="1">
        <v>80984</v>
      </c>
      <c r="B80986" s="1" t="s">
        <v>80854</v>
      </c>
      <c r="C80986" s="1" t="s">
        <v>5</v>
      </c>
    </row>
    <row r="80987" spans="1:3" x14ac:dyDescent="0.2">
      <c r="A80987" s="1">
        <v>80985</v>
      </c>
      <c r="B80987" s="1" t="s">
        <v>80855</v>
      </c>
      <c r="C80987" s="1" t="s">
        <v>60</v>
      </c>
    </row>
    <row r="80988" spans="1:3" x14ac:dyDescent="0.2">
      <c r="A80988" s="1">
        <v>80986</v>
      </c>
      <c r="B80988" s="1" t="s">
        <v>80856</v>
      </c>
      <c r="C80988" s="1" t="s">
        <v>60</v>
      </c>
    </row>
    <row r="80989" spans="1:3" x14ac:dyDescent="0.2">
      <c r="A80989" s="1">
        <v>80987</v>
      </c>
      <c r="B80989" s="1" t="s">
        <v>80857</v>
      </c>
      <c r="C80989" s="1" t="s">
        <v>60</v>
      </c>
    </row>
    <row r="80990" spans="1:3" x14ac:dyDescent="0.2">
      <c r="A80990" s="1">
        <v>80988</v>
      </c>
      <c r="B80990" s="1" t="s">
        <v>80858</v>
      </c>
      <c r="C80990" s="1" t="s">
        <v>60</v>
      </c>
    </row>
    <row r="80991" spans="1:3" x14ac:dyDescent="0.2">
      <c r="A80991" s="1">
        <v>80989</v>
      </c>
      <c r="B80991" s="1" t="s">
        <v>80859</v>
      </c>
      <c r="C80991" s="1" t="s">
        <v>60</v>
      </c>
    </row>
    <row r="80992" spans="1:3" x14ac:dyDescent="0.2">
      <c r="A80992" s="1">
        <v>80990</v>
      </c>
      <c r="B80992" s="1" t="s">
        <v>80860</v>
      </c>
      <c r="C80992" s="1" t="s">
        <v>60</v>
      </c>
    </row>
    <row r="80993" spans="1:3" x14ac:dyDescent="0.2">
      <c r="A80993" s="1">
        <v>80991</v>
      </c>
      <c r="B80993" s="1" t="s">
        <v>80861</v>
      </c>
      <c r="C80993" s="1" t="s">
        <v>60</v>
      </c>
    </row>
    <row r="80994" spans="1:3" x14ac:dyDescent="0.2">
      <c r="A80994" s="1">
        <v>80992</v>
      </c>
      <c r="B80994" s="1" t="s">
        <v>80862</v>
      </c>
      <c r="C80994" s="1" t="s">
        <v>5</v>
      </c>
    </row>
    <row r="80995" spans="1:3" x14ac:dyDescent="0.2">
      <c r="A80995" s="1">
        <v>80993</v>
      </c>
      <c r="B80995" s="1" t="s">
        <v>80863</v>
      </c>
      <c r="C80995" s="1" t="s">
        <v>60</v>
      </c>
    </row>
    <row r="80996" spans="1:3" x14ac:dyDescent="0.2">
      <c r="A80996" s="1">
        <v>80994</v>
      </c>
      <c r="B80996" s="1" t="s">
        <v>80864</v>
      </c>
      <c r="C80996" s="1" t="s">
        <v>60</v>
      </c>
    </row>
    <row r="80997" spans="1:3" x14ac:dyDescent="0.2">
      <c r="A80997" s="1">
        <v>80995</v>
      </c>
      <c r="B80997" s="1" t="s">
        <v>80865</v>
      </c>
      <c r="C80997" s="1" t="s">
        <v>60</v>
      </c>
    </row>
    <row r="80998" spans="1:3" x14ac:dyDescent="0.2">
      <c r="A80998" s="1">
        <v>80996</v>
      </c>
      <c r="B80998" s="1" t="s">
        <v>80866</v>
      </c>
      <c r="C80998" s="1" t="s">
        <v>60</v>
      </c>
    </row>
    <row r="80999" spans="1:3" x14ac:dyDescent="0.2">
      <c r="A80999" s="1">
        <v>80997</v>
      </c>
      <c r="B80999" s="1" t="s">
        <v>80867</v>
      </c>
      <c r="C80999" s="1" t="s">
        <v>5</v>
      </c>
    </row>
    <row r="81000" spans="1:3" x14ac:dyDescent="0.2">
      <c r="A81000" s="1">
        <v>80998</v>
      </c>
      <c r="B81000" s="1" t="s">
        <v>80868</v>
      </c>
      <c r="C81000" s="1" t="s">
        <v>60</v>
      </c>
    </row>
    <row r="81001" spans="1:3" x14ac:dyDescent="0.2">
      <c r="A81001" s="1">
        <v>80999</v>
      </c>
      <c r="B81001" s="1" t="s">
        <v>80869</v>
      </c>
      <c r="C81001" s="1" t="s">
        <v>60</v>
      </c>
    </row>
    <row r="81002" spans="1:3" x14ac:dyDescent="0.2">
      <c r="A81002" s="1">
        <v>81000</v>
      </c>
      <c r="B81002" s="1" t="s">
        <v>80870</v>
      </c>
      <c r="C81002" s="1" t="s">
        <v>5</v>
      </c>
    </row>
    <row r="81003" spans="1:3" x14ac:dyDescent="0.2">
      <c r="A81003" s="1">
        <v>81001</v>
      </c>
      <c r="B81003" s="1" t="s">
        <v>80871</v>
      </c>
      <c r="C81003" s="1" t="s">
        <v>60</v>
      </c>
    </row>
    <row r="81004" spans="1:3" x14ac:dyDescent="0.2">
      <c r="A81004" s="1">
        <v>81002</v>
      </c>
      <c r="B81004" s="1" t="s">
        <v>80872</v>
      </c>
      <c r="C81004" s="1" t="s">
        <v>60</v>
      </c>
    </row>
    <row r="81005" spans="1:3" x14ac:dyDescent="0.2">
      <c r="A81005" s="1">
        <v>81003</v>
      </c>
      <c r="B81005" s="1" t="s">
        <v>80873</v>
      </c>
      <c r="C81005" s="1" t="s">
        <v>60</v>
      </c>
    </row>
    <row r="81006" spans="1:3" x14ac:dyDescent="0.2">
      <c r="A81006" s="1">
        <v>81004</v>
      </c>
      <c r="B81006" s="1" t="s">
        <v>80874</v>
      </c>
      <c r="C81006" s="1" t="s">
        <v>60</v>
      </c>
    </row>
    <row r="81007" spans="1:3" x14ac:dyDescent="0.2">
      <c r="A81007" s="1">
        <v>81005</v>
      </c>
      <c r="B81007" s="1" t="s">
        <v>80875</v>
      </c>
      <c r="C81007" s="1" t="s">
        <v>60</v>
      </c>
    </row>
    <row r="81008" spans="1:3" x14ac:dyDescent="0.2">
      <c r="A81008" s="1">
        <v>81006</v>
      </c>
      <c r="B81008" s="1" t="s">
        <v>80876</v>
      </c>
      <c r="C81008" s="1" t="s">
        <v>60</v>
      </c>
    </row>
    <row r="81009" spans="1:3" x14ac:dyDescent="0.2">
      <c r="A81009" s="1">
        <v>81007</v>
      </c>
      <c r="B81009" s="1" t="s">
        <v>80877</v>
      </c>
      <c r="C81009" s="1" t="s">
        <v>60</v>
      </c>
    </row>
    <row r="81010" spans="1:3" x14ac:dyDescent="0.2">
      <c r="A81010" s="1">
        <v>81008</v>
      </c>
      <c r="B81010" s="1" t="s">
        <v>80878</v>
      </c>
      <c r="C81010" s="1" t="s">
        <v>60</v>
      </c>
    </row>
    <row r="81011" spans="1:3" x14ac:dyDescent="0.2">
      <c r="A81011" s="1">
        <v>81009</v>
      </c>
      <c r="B81011" s="1" t="s">
        <v>80879</v>
      </c>
      <c r="C81011" s="1" t="s">
        <v>60</v>
      </c>
    </row>
    <row r="81012" spans="1:3" x14ac:dyDescent="0.2">
      <c r="A81012" s="1">
        <v>81010</v>
      </c>
      <c r="B81012" s="1" t="s">
        <v>80880</v>
      </c>
      <c r="C81012" s="1" t="s">
        <v>60</v>
      </c>
    </row>
    <row r="81013" spans="1:3" x14ac:dyDescent="0.2">
      <c r="A81013" s="1">
        <v>81011</v>
      </c>
      <c r="B81013" s="1" t="s">
        <v>80881</v>
      </c>
      <c r="C81013" s="1" t="s">
        <v>60</v>
      </c>
    </row>
    <row r="81014" spans="1:3" x14ac:dyDescent="0.2">
      <c r="A81014" s="1">
        <v>81012</v>
      </c>
      <c r="B81014" s="1" t="s">
        <v>80882</v>
      </c>
      <c r="C81014" s="1" t="s">
        <v>60</v>
      </c>
    </row>
    <row r="81015" spans="1:3" x14ac:dyDescent="0.2">
      <c r="A81015" s="1">
        <v>81013</v>
      </c>
      <c r="B81015" s="1" t="s">
        <v>80883</v>
      </c>
      <c r="C81015" s="1" t="s">
        <v>60</v>
      </c>
    </row>
    <row r="81016" spans="1:3" x14ac:dyDescent="0.2">
      <c r="A81016" s="1">
        <v>81014</v>
      </c>
      <c r="B81016" s="1" t="s">
        <v>80884</v>
      </c>
      <c r="C81016" s="1" t="s">
        <v>60</v>
      </c>
    </row>
    <row r="81017" spans="1:3" x14ac:dyDescent="0.2">
      <c r="A81017" s="1">
        <v>81015</v>
      </c>
      <c r="B81017" s="1" t="s">
        <v>80885</v>
      </c>
      <c r="C81017" s="1" t="s">
        <v>60</v>
      </c>
    </row>
    <row r="81018" spans="1:3" x14ac:dyDescent="0.2">
      <c r="A81018" s="1">
        <v>81016</v>
      </c>
      <c r="B81018" s="1" t="s">
        <v>80886</v>
      </c>
      <c r="C81018" s="1" t="s">
        <v>60</v>
      </c>
    </row>
    <row r="81019" spans="1:3" x14ac:dyDescent="0.2">
      <c r="A81019" s="1">
        <v>81017</v>
      </c>
      <c r="B81019" s="1" t="s">
        <v>80887</v>
      </c>
      <c r="C81019" s="1" t="s">
        <v>60</v>
      </c>
    </row>
    <row r="81020" spans="1:3" x14ac:dyDescent="0.2">
      <c r="A81020" s="1">
        <v>81018</v>
      </c>
      <c r="B81020" s="1" t="s">
        <v>80888</v>
      </c>
      <c r="C81020" s="1" t="s">
        <v>60</v>
      </c>
    </row>
    <row r="81021" spans="1:3" x14ac:dyDescent="0.2">
      <c r="A81021" s="1">
        <v>81019</v>
      </c>
      <c r="B81021" s="1" t="s">
        <v>80889</v>
      </c>
      <c r="C81021" s="1" t="s">
        <v>60</v>
      </c>
    </row>
    <row r="81022" spans="1:3" x14ac:dyDescent="0.2">
      <c r="A81022" s="1">
        <v>81020</v>
      </c>
      <c r="B81022" s="1" t="s">
        <v>80890</v>
      </c>
      <c r="C81022" s="1" t="s">
        <v>60</v>
      </c>
    </row>
    <row r="81023" spans="1:3" x14ac:dyDescent="0.2">
      <c r="A81023" s="1">
        <v>81021</v>
      </c>
      <c r="B81023" s="1" t="s">
        <v>80891</v>
      </c>
      <c r="C81023" s="1" t="s">
        <v>60</v>
      </c>
    </row>
    <row r="81024" spans="1:3" x14ac:dyDescent="0.2">
      <c r="A81024" s="1">
        <v>81022</v>
      </c>
      <c r="B81024" s="1" t="s">
        <v>80892</v>
      </c>
      <c r="C81024" s="1" t="s">
        <v>60</v>
      </c>
    </row>
    <row r="81025" spans="1:4" x14ac:dyDescent="0.2">
      <c r="A81025" s="1">
        <v>81023</v>
      </c>
      <c r="B81025" s="1" t="s">
        <v>80893</v>
      </c>
      <c r="C81025" s="1" t="s">
        <v>60</v>
      </c>
      <c r="D81025" s="1" t="s">
        <v>61</v>
      </c>
    </row>
    <row r="81026" spans="1:4" x14ac:dyDescent="0.2">
      <c r="A81026" s="1">
        <v>81024</v>
      </c>
      <c r="B81026" s="1" t="s">
        <v>80894</v>
      </c>
      <c r="C81026" s="1" t="s">
        <v>60</v>
      </c>
    </row>
    <row r="81027" spans="1:4" x14ac:dyDescent="0.2">
      <c r="A81027" s="1">
        <v>81025</v>
      </c>
      <c r="B81027" s="1" t="s">
        <v>80895</v>
      </c>
      <c r="C81027" s="1" t="s">
        <v>5</v>
      </c>
    </row>
    <row r="81028" spans="1:4" x14ac:dyDescent="0.2">
      <c r="A81028" s="1">
        <v>81026</v>
      </c>
      <c r="B81028" s="1" t="s">
        <v>80896</v>
      </c>
      <c r="C81028" s="1" t="s">
        <v>60</v>
      </c>
    </row>
    <row r="81029" spans="1:4" x14ac:dyDescent="0.2">
      <c r="A81029" s="1">
        <v>81027</v>
      </c>
      <c r="B81029" s="1" t="s">
        <v>80897</v>
      </c>
      <c r="C81029" s="1" t="s">
        <v>60</v>
      </c>
    </row>
    <row r="81030" spans="1:4" x14ac:dyDescent="0.2">
      <c r="A81030" s="1">
        <v>81028</v>
      </c>
      <c r="B81030" s="1" t="s">
        <v>80898</v>
      </c>
      <c r="C81030" s="1" t="s">
        <v>5</v>
      </c>
    </row>
    <row r="81031" spans="1:4" x14ac:dyDescent="0.2">
      <c r="A81031" s="1">
        <v>81029</v>
      </c>
      <c r="B81031" s="1" t="s">
        <v>80899</v>
      </c>
      <c r="C81031" s="1" t="s">
        <v>60</v>
      </c>
    </row>
    <row r="81032" spans="1:4" x14ac:dyDescent="0.2">
      <c r="A81032" s="1">
        <v>81030</v>
      </c>
      <c r="B81032" s="1" t="s">
        <v>80900</v>
      </c>
      <c r="C81032" s="1" t="s">
        <v>60</v>
      </c>
    </row>
    <row r="81033" spans="1:4" x14ac:dyDescent="0.2">
      <c r="A81033" s="1">
        <v>81031</v>
      </c>
      <c r="B81033" s="1" t="s">
        <v>80901</v>
      </c>
      <c r="C81033" s="1" t="s">
        <v>60</v>
      </c>
      <c r="D81033" s="1" t="s">
        <v>61</v>
      </c>
    </row>
    <row r="81034" spans="1:4" x14ac:dyDescent="0.2">
      <c r="A81034" s="1">
        <v>81032</v>
      </c>
      <c r="B81034" s="1" t="s">
        <v>80902</v>
      </c>
      <c r="C81034" s="1" t="s">
        <v>60</v>
      </c>
    </row>
    <row r="81035" spans="1:4" x14ac:dyDescent="0.2">
      <c r="A81035" s="1">
        <v>81033</v>
      </c>
      <c r="B81035" s="1" t="s">
        <v>80903</v>
      </c>
      <c r="C81035" s="1" t="s">
        <v>60</v>
      </c>
    </row>
    <row r="81036" spans="1:4" x14ac:dyDescent="0.2">
      <c r="A81036" s="1">
        <v>81034</v>
      </c>
      <c r="B81036" s="1" t="s">
        <v>80904</v>
      </c>
      <c r="C81036" s="1" t="s">
        <v>5</v>
      </c>
    </row>
    <row r="81037" spans="1:4" x14ac:dyDescent="0.2">
      <c r="A81037" s="1">
        <v>81035</v>
      </c>
      <c r="B81037" s="1" t="s">
        <v>80905</v>
      </c>
      <c r="C81037" s="1" t="s">
        <v>60</v>
      </c>
    </row>
    <row r="81038" spans="1:4" x14ac:dyDescent="0.2">
      <c r="A81038" s="1">
        <v>81036</v>
      </c>
      <c r="B81038" s="1" t="s">
        <v>80906</v>
      </c>
      <c r="C81038" s="1" t="s">
        <v>60</v>
      </c>
    </row>
    <row r="81039" spans="1:4" x14ac:dyDescent="0.2">
      <c r="A81039" s="1">
        <v>81037</v>
      </c>
      <c r="B81039" s="1" t="s">
        <v>80907</v>
      </c>
      <c r="C81039" s="1" t="s">
        <v>60</v>
      </c>
    </row>
    <row r="81040" spans="1:4" x14ac:dyDescent="0.2">
      <c r="A81040" s="1">
        <v>81038</v>
      </c>
      <c r="B81040" s="1" t="s">
        <v>80908</v>
      </c>
      <c r="C81040" s="1" t="s">
        <v>60</v>
      </c>
    </row>
    <row r="81041" spans="1:3" x14ac:dyDescent="0.2">
      <c r="A81041" s="1">
        <v>81039</v>
      </c>
      <c r="B81041" s="1" t="s">
        <v>80909</v>
      </c>
      <c r="C81041" s="1" t="s">
        <v>60</v>
      </c>
    </row>
    <row r="81042" spans="1:3" x14ac:dyDescent="0.2">
      <c r="A81042" s="1">
        <v>81040</v>
      </c>
      <c r="B81042" s="1" t="s">
        <v>80910</v>
      </c>
      <c r="C81042" s="1" t="s">
        <v>60</v>
      </c>
    </row>
    <row r="81043" spans="1:3" x14ac:dyDescent="0.2">
      <c r="A81043" s="1">
        <v>81041</v>
      </c>
      <c r="B81043" s="1" t="s">
        <v>80911</v>
      </c>
      <c r="C81043" s="1" t="s">
        <v>60</v>
      </c>
    </row>
    <row r="81044" spans="1:3" x14ac:dyDescent="0.2">
      <c r="A81044" s="1">
        <v>81042</v>
      </c>
      <c r="B81044" s="1" t="s">
        <v>80912</v>
      </c>
      <c r="C81044" s="1" t="s">
        <v>60</v>
      </c>
    </row>
    <row r="81045" spans="1:3" x14ac:dyDescent="0.2">
      <c r="A81045" s="1">
        <v>81043</v>
      </c>
      <c r="B81045" s="1" t="s">
        <v>80913</v>
      </c>
      <c r="C81045" s="1" t="s">
        <v>60</v>
      </c>
    </row>
    <row r="81046" spans="1:3" x14ac:dyDescent="0.2">
      <c r="A81046" s="1">
        <v>81044</v>
      </c>
      <c r="B81046" s="1" t="s">
        <v>80914</v>
      </c>
      <c r="C81046" s="1" t="s">
        <v>60</v>
      </c>
    </row>
    <row r="81047" spans="1:3" x14ac:dyDescent="0.2">
      <c r="A81047" s="1">
        <v>81045</v>
      </c>
      <c r="B81047" s="1" t="s">
        <v>80915</v>
      </c>
      <c r="C81047" s="1" t="s">
        <v>60</v>
      </c>
    </row>
    <row r="81048" spans="1:3" x14ac:dyDescent="0.2">
      <c r="A81048" s="1">
        <v>81046</v>
      </c>
      <c r="B81048" s="1" t="s">
        <v>80916</v>
      </c>
      <c r="C81048" s="1" t="s">
        <v>60</v>
      </c>
    </row>
    <row r="81049" spans="1:3" x14ac:dyDescent="0.2">
      <c r="A81049" s="1">
        <v>81047</v>
      </c>
      <c r="B81049" s="1" t="s">
        <v>80917</v>
      </c>
      <c r="C81049" s="1" t="s">
        <v>60</v>
      </c>
    </row>
    <row r="81050" spans="1:3" x14ac:dyDescent="0.2">
      <c r="A81050" s="1">
        <v>81048</v>
      </c>
      <c r="B81050" s="1" t="s">
        <v>80918</v>
      </c>
      <c r="C81050" s="1" t="s">
        <v>60</v>
      </c>
    </row>
    <row r="81051" spans="1:3" x14ac:dyDescent="0.2">
      <c r="A81051" s="1">
        <v>81049</v>
      </c>
      <c r="B81051" s="1" t="s">
        <v>80919</v>
      </c>
      <c r="C81051" s="1" t="s">
        <v>60</v>
      </c>
    </row>
    <row r="81052" spans="1:3" x14ac:dyDescent="0.2">
      <c r="A81052" s="1">
        <v>81050</v>
      </c>
      <c r="B81052" s="1" t="s">
        <v>80920</v>
      </c>
      <c r="C81052" s="1" t="s">
        <v>60</v>
      </c>
    </row>
    <row r="81053" spans="1:3" x14ac:dyDescent="0.2">
      <c r="A81053" s="1">
        <v>81051</v>
      </c>
      <c r="B81053" s="1" t="s">
        <v>80921</v>
      </c>
      <c r="C81053" s="1" t="s">
        <v>60</v>
      </c>
    </row>
    <row r="81054" spans="1:3" x14ac:dyDescent="0.2">
      <c r="A81054" s="1">
        <v>81052</v>
      </c>
      <c r="B81054" s="1" t="s">
        <v>80922</v>
      </c>
      <c r="C81054" s="1" t="s">
        <v>60</v>
      </c>
    </row>
    <row r="81055" spans="1:3" x14ac:dyDescent="0.2">
      <c r="A81055" s="1">
        <v>81053</v>
      </c>
      <c r="B81055" s="1" t="s">
        <v>80923</v>
      </c>
      <c r="C81055" s="1" t="s">
        <v>60</v>
      </c>
    </row>
    <row r="81056" spans="1:3" x14ac:dyDescent="0.2">
      <c r="A81056" s="1">
        <v>81054</v>
      </c>
      <c r="B81056" s="1" t="s">
        <v>80924</v>
      </c>
      <c r="C81056" s="1" t="s">
        <v>60</v>
      </c>
    </row>
    <row r="81057" spans="1:3" x14ac:dyDescent="0.2">
      <c r="A81057" s="1">
        <v>81055</v>
      </c>
      <c r="B81057" s="1" t="s">
        <v>80925</v>
      </c>
      <c r="C81057" s="1" t="s">
        <v>60</v>
      </c>
    </row>
    <row r="81058" spans="1:3" x14ac:dyDescent="0.2">
      <c r="A81058" s="1">
        <v>81056</v>
      </c>
      <c r="B81058" s="1" t="s">
        <v>80926</v>
      </c>
      <c r="C81058" s="1" t="s">
        <v>60</v>
      </c>
    </row>
    <row r="81059" spans="1:3" x14ac:dyDescent="0.2">
      <c r="A81059" s="1">
        <v>81057</v>
      </c>
      <c r="B81059" s="1" t="s">
        <v>80927</v>
      </c>
      <c r="C81059" s="1" t="s">
        <v>60</v>
      </c>
    </row>
    <row r="81060" spans="1:3" x14ac:dyDescent="0.2">
      <c r="A81060" s="1">
        <v>81058</v>
      </c>
      <c r="B81060" s="1" t="s">
        <v>80928</v>
      </c>
      <c r="C81060" s="1" t="s">
        <v>60</v>
      </c>
    </row>
    <row r="81061" spans="1:3" x14ac:dyDescent="0.2">
      <c r="A81061" s="1">
        <v>81059</v>
      </c>
      <c r="B81061" s="1" t="s">
        <v>80929</v>
      </c>
      <c r="C81061" s="1" t="s">
        <v>60</v>
      </c>
    </row>
    <row r="81062" spans="1:3" x14ac:dyDescent="0.2">
      <c r="A81062" s="1">
        <v>81060</v>
      </c>
      <c r="B81062" s="1" t="s">
        <v>80930</v>
      </c>
      <c r="C81062" s="1" t="s">
        <v>60</v>
      </c>
    </row>
    <row r="81063" spans="1:3" x14ac:dyDescent="0.2">
      <c r="A81063" s="1">
        <v>81061</v>
      </c>
      <c r="B81063" s="1" t="s">
        <v>80931</v>
      </c>
      <c r="C81063" s="1" t="s">
        <v>5</v>
      </c>
    </row>
    <row r="81064" spans="1:3" x14ac:dyDescent="0.2">
      <c r="A81064" s="1">
        <v>81062</v>
      </c>
      <c r="B81064" s="1" t="s">
        <v>80932</v>
      </c>
      <c r="C81064" s="1" t="s">
        <v>60</v>
      </c>
    </row>
    <row r="81065" spans="1:3" x14ac:dyDescent="0.2">
      <c r="A81065" s="1">
        <v>81063</v>
      </c>
      <c r="B81065" s="1" t="s">
        <v>80933</v>
      </c>
      <c r="C81065" s="1" t="s">
        <v>60</v>
      </c>
    </row>
    <row r="81066" spans="1:3" x14ac:dyDescent="0.2">
      <c r="A81066" s="1">
        <v>81064</v>
      </c>
      <c r="B81066" s="1" t="s">
        <v>80934</v>
      </c>
      <c r="C81066" s="1" t="s">
        <v>60</v>
      </c>
    </row>
    <row r="81067" spans="1:3" x14ac:dyDescent="0.2">
      <c r="A81067" s="1">
        <v>81065</v>
      </c>
      <c r="B81067" s="1" t="s">
        <v>80935</v>
      </c>
      <c r="C81067" s="1" t="s">
        <v>60</v>
      </c>
    </row>
    <row r="81068" spans="1:3" x14ac:dyDescent="0.2">
      <c r="A81068" s="1">
        <v>81066</v>
      </c>
      <c r="B81068" s="1" t="s">
        <v>80936</v>
      </c>
      <c r="C81068" s="1" t="s">
        <v>60</v>
      </c>
    </row>
    <row r="81069" spans="1:3" x14ac:dyDescent="0.2">
      <c r="A81069" s="1">
        <v>81067</v>
      </c>
      <c r="B81069" s="1" t="s">
        <v>80937</v>
      </c>
      <c r="C81069" s="1" t="s">
        <v>60</v>
      </c>
    </row>
    <row r="81070" spans="1:3" x14ac:dyDescent="0.2">
      <c r="A81070" s="1">
        <v>81068</v>
      </c>
      <c r="B81070" s="1" t="s">
        <v>80938</v>
      </c>
      <c r="C81070" s="1" t="s">
        <v>60</v>
      </c>
    </row>
    <row r="81071" spans="1:3" x14ac:dyDescent="0.2">
      <c r="A81071" s="1">
        <v>81069</v>
      </c>
      <c r="B81071" s="1" t="s">
        <v>80939</v>
      </c>
      <c r="C81071" s="1" t="s">
        <v>60</v>
      </c>
    </row>
    <row r="81072" spans="1:3" x14ac:dyDescent="0.2">
      <c r="A81072" s="1">
        <v>81070</v>
      </c>
      <c r="B81072" s="1" t="s">
        <v>80940</v>
      </c>
      <c r="C81072" s="1" t="s">
        <v>60</v>
      </c>
    </row>
    <row r="81073" spans="1:4" x14ac:dyDescent="0.2">
      <c r="A81073" s="1">
        <v>81071</v>
      </c>
      <c r="B81073" s="1" t="s">
        <v>80941</v>
      </c>
      <c r="C81073" s="1" t="s">
        <v>60</v>
      </c>
    </row>
    <row r="81074" spans="1:4" x14ac:dyDescent="0.2">
      <c r="A81074" s="1">
        <v>81072</v>
      </c>
      <c r="B81074" s="1" t="s">
        <v>80942</v>
      </c>
      <c r="C81074" s="1" t="s">
        <v>60</v>
      </c>
    </row>
    <row r="81075" spans="1:4" x14ac:dyDescent="0.2">
      <c r="A81075" s="1">
        <v>81073</v>
      </c>
      <c r="B81075" s="1" t="s">
        <v>80943</v>
      </c>
      <c r="C81075" s="1" t="s">
        <v>60</v>
      </c>
    </row>
    <row r="81076" spans="1:4" x14ac:dyDescent="0.2">
      <c r="A81076" s="1">
        <v>81074</v>
      </c>
      <c r="B81076" s="1" t="s">
        <v>80944</v>
      </c>
      <c r="C81076" s="1" t="s">
        <v>60</v>
      </c>
    </row>
    <row r="81077" spans="1:4" x14ac:dyDescent="0.2">
      <c r="A81077" s="1">
        <v>81075</v>
      </c>
      <c r="B81077" s="1" t="s">
        <v>80945</v>
      </c>
      <c r="C81077" s="1" t="s">
        <v>60</v>
      </c>
      <c r="D81077" s="1" t="s">
        <v>61</v>
      </c>
    </row>
    <row r="81078" spans="1:4" x14ac:dyDescent="0.2">
      <c r="A81078" s="1">
        <v>81076</v>
      </c>
      <c r="B81078" s="1" t="s">
        <v>80946</v>
      </c>
      <c r="C81078" s="1" t="s">
        <v>60</v>
      </c>
    </row>
    <row r="81079" spans="1:4" x14ac:dyDescent="0.2">
      <c r="A81079" s="1">
        <v>81077</v>
      </c>
      <c r="B81079" s="1" t="s">
        <v>80947</v>
      </c>
      <c r="C81079" s="1" t="s">
        <v>60</v>
      </c>
    </row>
    <row r="81080" spans="1:4" x14ac:dyDescent="0.2">
      <c r="A81080" s="1">
        <v>81078</v>
      </c>
      <c r="B81080" s="1" t="s">
        <v>80948</v>
      </c>
      <c r="C81080" s="1" t="s">
        <v>60</v>
      </c>
    </row>
    <row r="81081" spans="1:4" x14ac:dyDescent="0.2">
      <c r="A81081" s="1">
        <v>81079</v>
      </c>
      <c r="B81081" s="1" t="s">
        <v>80949</v>
      </c>
      <c r="C81081" s="1" t="s">
        <v>60</v>
      </c>
    </row>
    <row r="81082" spans="1:4" x14ac:dyDescent="0.2">
      <c r="A81082" s="1">
        <v>81080</v>
      </c>
      <c r="B81082" s="1" t="s">
        <v>80950</v>
      </c>
      <c r="C81082" s="1" t="s">
        <v>60</v>
      </c>
    </row>
    <row r="81083" spans="1:4" x14ac:dyDescent="0.2">
      <c r="A81083" s="1">
        <v>81081</v>
      </c>
      <c r="B81083" s="1" t="s">
        <v>80951</v>
      </c>
      <c r="C81083" s="1" t="s">
        <v>60</v>
      </c>
    </row>
    <row r="81084" spans="1:4" x14ac:dyDescent="0.2">
      <c r="A81084" s="1">
        <v>81082</v>
      </c>
      <c r="B81084" s="1" t="s">
        <v>80952</v>
      </c>
      <c r="C81084" s="1" t="s">
        <v>60</v>
      </c>
    </row>
    <row r="81085" spans="1:4" x14ac:dyDescent="0.2">
      <c r="A81085" s="1">
        <v>81083</v>
      </c>
      <c r="B81085" s="1" t="s">
        <v>80953</v>
      </c>
      <c r="C81085" s="1" t="s">
        <v>60</v>
      </c>
    </row>
    <row r="81086" spans="1:4" x14ac:dyDescent="0.2">
      <c r="A81086" s="1">
        <v>81084</v>
      </c>
      <c r="B81086" s="1" t="s">
        <v>80954</v>
      </c>
      <c r="C81086" s="1" t="s">
        <v>60</v>
      </c>
    </row>
    <row r="81087" spans="1:4" x14ac:dyDescent="0.2">
      <c r="A81087" s="1">
        <v>81085</v>
      </c>
      <c r="B81087" s="1" t="s">
        <v>80955</v>
      </c>
      <c r="C81087" s="1" t="s">
        <v>5</v>
      </c>
    </row>
    <row r="81088" spans="1:4" x14ac:dyDescent="0.2">
      <c r="A81088" s="1">
        <v>81086</v>
      </c>
      <c r="B81088" s="1" t="s">
        <v>80956</v>
      </c>
      <c r="C81088" s="1" t="s">
        <v>60</v>
      </c>
    </row>
    <row r="81089" spans="1:4" x14ac:dyDescent="0.2">
      <c r="A81089" s="1">
        <v>81087</v>
      </c>
      <c r="B81089" s="1" t="s">
        <v>80957</v>
      </c>
      <c r="C81089" s="1" t="s">
        <v>60</v>
      </c>
    </row>
    <row r="81090" spans="1:4" x14ac:dyDescent="0.2">
      <c r="A81090" s="1">
        <v>81088</v>
      </c>
      <c r="B81090" s="1" t="s">
        <v>80958</v>
      </c>
      <c r="C81090" s="1" t="s">
        <v>60</v>
      </c>
    </row>
    <row r="81091" spans="1:4" x14ac:dyDescent="0.2">
      <c r="A81091" s="1">
        <v>81089</v>
      </c>
      <c r="B81091" s="1" t="s">
        <v>80959</v>
      </c>
      <c r="C81091" s="1" t="s">
        <v>60</v>
      </c>
    </row>
    <row r="81092" spans="1:4" x14ac:dyDescent="0.2">
      <c r="A81092" s="1">
        <v>81090</v>
      </c>
      <c r="B81092" s="1" t="s">
        <v>80960</v>
      </c>
      <c r="C81092" s="1" t="s">
        <v>60</v>
      </c>
    </row>
    <row r="81093" spans="1:4" x14ac:dyDescent="0.2">
      <c r="A81093" s="1">
        <v>81091</v>
      </c>
      <c r="B81093" s="1" t="s">
        <v>80961</v>
      </c>
      <c r="C81093" s="1" t="s">
        <v>60</v>
      </c>
    </row>
    <row r="81094" spans="1:4" x14ac:dyDescent="0.2">
      <c r="A81094" s="1">
        <v>81092</v>
      </c>
      <c r="B81094" s="1" t="s">
        <v>80962</v>
      </c>
      <c r="C81094" s="1" t="s">
        <v>60</v>
      </c>
    </row>
    <row r="81095" spans="1:4" x14ac:dyDescent="0.2">
      <c r="A81095" s="1">
        <v>81093</v>
      </c>
      <c r="B81095" s="1" t="s">
        <v>80963</v>
      </c>
      <c r="C81095" s="1" t="s">
        <v>60</v>
      </c>
    </row>
    <row r="81096" spans="1:4" x14ac:dyDescent="0.2">
      <c r="A81096" s="1">
        <v>81094</v>
      </c>
      <c r="B81096" s="1" t="s">
        <v>80964</v>
      </c>
      <c r="C81096" s="1" t="s">
        <v>5</v>
      </c>
    </row>
    <row r="81097" spans="1:4" x14ac:dyDescent="0.2">
      <c r="A81097" s="1">
        <v>81095</v>
      </c>
      <c r="B81097" s="1" t="s">
        <v>80965</v>
      </c>
      <c r="C81097" s="1" t="s">
        <v>5</v>
      </c>
    </row>
    <row r="81098" spans="1:4" x14ac:dyDescent="0.2">
      <c r="A81098" s="1">
        <v>81096</v>
      </c>
      <c r="B81098" s="1" t="s">
        <v>80966</v>
      </c>
      <c r="C81098" s="1" t="s">
        <v>60</v>
      </c>
    </row>
    <row r="81099" spans="1:4" x14ac:dyDescent="0.2">
      <c r="A81099" s="1">
        <v>81097</v>
      </c>
      <c r="B81099" s="1" t="s">
        <v>80967</v>
      </c>
      <c r="C81099" s="1" t="s">
        <v>60</v>
      </c>
      <c r="D81099" s="1" t="s">
        <v>61</v>
      </c>
    </row>
    <row r="81100" spans="1:4" x14ac:dyDescent="0.2">
      <c r="A81100" s="1">
        <v>81098</v>
      </c>
      <c r="B81100" s="1" t="s">
        <v>80968</v>
      </c>
      <c r="C81100" s="1" t="s">
        <v>60</v>
      </c>
      <c r="D81100" s="1" t="s">
        <v>61</v>
      </c>
    </row>
    <row r="81101" spans="1:4" x14ac:dyDescent="0.2">
      <c r="A81101" s="1">
        <v>81099</v>
      </c>
      <c r="B81101" s="1" t="s">
        <v>80969</v>
      </c>
      <c r="C81101" s="1" t="s">
        <v>60</v>
      </c>
    </row>
    <row r="81102" spans="1:4" x14ac:dyDescent="0.2">
      <c r="A81102" s="1">
        <v>81100</v>
      </c>
      <c r="B81102" s="1" t="s">
        <v>80970</v>
      </c>
      <c r="C81102" s="1" t="s">
        <v>60</v>
      </c>
    </row>
    <row r="81103" spans="1:4" x14ac:dyDescent="0.2">
      <c r="A81103" s="1">
        <v>81101</v>
      </c>
      <c r="B81103" s="1" t="s">
        <v>80971</v>
      </c>
      <c r="C81103" s="1" t="s">
        <v>60</v>
      </c>
    </row>
    <row r="81104" spans="1:4" x14ac:dyDescent="0.2">
      <c r="A81104" s="1">
        <v>81102</v>
      </c>
      <c r="B81104" s="1" t="s">
        <v>80972</v>
      </c>
      <c r="C81104" s="1" t="s">
        <v>5</v>
      </c>
    </row>
    <row r="81105" spans="1:3" x14ac:dyDescent="0.2">
      <c r="A81105" s="1">
        <v>81103</v>
      </c>
      <c r="B81105" s="1" t="s">
        <v>80973</v>
      </c>
      <c r="C81105" s="1" t="s">
        <v>60</v>
      </c>
    </row>
    <row r="81106" spans="1:3" x14ac:dyDescent="0.2">
      <c r="A81106" s="1">
        <v>81104</v>
      </c>
      <c r="B81106" s="1" t="s">
        <v>80974</v>
      </c>
      <c r="C81106" s="1" t="s">
        <v>60</v>
      </c>
    </row>
    <row r="81107" spans="1:3" x14ac:dyDescent="0.2">
      <c r="A81107" s="1">
        <v>81105</v>
      </c>
      <c r="B81107" s="1" t="s">
        <v>80975</v>
      </c>
      <c r="C81107" s="1" t="s">
        <v>60</v>
      </c>
    </row>
    <row r="81108" spans="1:3" x14ac:dyDescent="0.2">
      <c r="A81108" s="1">
        <v>81106</v>
      </c>
      <c r="B81108" s="1" t="s">
        <v>80976</v>
      </c>
      <c r="C81108" s="1" t="s">
        <v>5</v>
      </c>
    </row>
    <row r="81109" spans="1:3" x14ac:dyDescent="0.2">
      <c r="A81109" s="1">
        <v>81107</v>
      </c>
      <c r="B81109" s="1" t="s">
        <v>80977</v>
      </c>
      <c r="C81109" s="1" t="s">
        <v>60</v>
      </c>
    </row>
    <row r="81110" spans="1:3" x14ac:dyDescent="0.2">
      <c r="A81110" s="1">
        <v>81108</v>
      </c>
      <c r="B81110" s="1" t="s">
        <v>80978</v>
      </c>
      <c r="C81110" s="1" t="s">
        <v>60</v>
      </c>
    </row>
    <row r="81111" spans="1:3" x14ac:dyDescent="0.2">
      <c r="A81111" s="1">
        <v>81109</v>
      </c>
      <c r="B81111" s="1" t="s">
        <v>80979</v>
      </c>
      <c r="C81111" s="1" t="s">
        <v>60</v>
      </c>
    </row>
    <row r="81112" spans="1:3" x14ac:dyDescent="0.2">
      <c r="A81112" s="1">
        <v>81110</v>
      </c>
      <c r="B81112" s="1" t="s">
        <v>80980</v>
      </c>
      <c r="C81112" s="1" t="s">
        <v>60</v>
      </c>
    </row>
    <row r="81113" spans="1:3" x14ac:dyDescent="0.2">
      <c r="A81113" s="1">
        <v>81111</v>
      </c>
      <c r="B81113" s="1" t="s">
        <v>80981</v>
      </c>
      <c r="C81113" s="1" t="s">
        <v>60</v>
      </c>
    </row>
    <row r="81114" spans="1:3" x14ac:dyDescent="0.2">
      <c r="A81114" s="1">
        <v>81112</v>
      </c>
      <c r="B81114" s="1" t="s">
        <v>80982</v>
      </c>
      <c r="C81114" s="1" t="s">
        <v>60</v>
      </c>
    </row>
    <row r="81115" spans="1:3" x14ac:dyDescent="0.2">
      <c r="A81115" s="1">
        <v>81113</v>
      </c>
      <c r="B81115" s="1" t="s">
        <v>80983</v>
      </c>
      <c r="C81115" s="1" t="s">
        <v>60</v>
      </c>
    </row>
    <row r="81116" spans="1:3" x14ac:dyDescent="0.2">
      <c r="A81116" s="1">
        <v>81114</v>
      </c>
      <c r="B81116" s="1" t="s">
        <v>80984</v>
      </c>
      <c r="C81116" s="1" t="s">
        <v>60</v>
      </c>
    </row>
    <row r="81117" spans="1:3" x14ac:dyDescent="0.2">
      <c r="A81117" s="1">
        <v>81115</v>
      </c>
      <c r="B81117" s="1" t="s">
        <v>80985</v>
      </c>
      <c r="C81117" s="1" t="s">
        <v>60</v>
      </c>
    </row>
    <row r="81118" spans="1:3" x14ac:dyDescent="0.2">
      <c r="A81118" s="1">
        <v>81116</v>
      </c>
      <c r="B81118" s="1" t="s">
        <v>80986</v>
      </c>
      <c r="C81118" s="1" t="s">
        <v>60</v>
      </c>
    </row>
    <row r="81119" spans="1:3" x14ac:dyDescent="0.2">
      <c r="A81119" s="1">
        <v>81117</v>
      </c>
      <c r="B81119" s="1" t="s">
        <v>80987</v>
      </c>
      <c r="C81119" s="1" t="s">
        <v>60</v>
      </c>
    </row>
    <row r="81120" spans="1:3" x14ac:dyDescent="0.2">
      <c r="A81120" s="1">
        <v>81118</v>
      </c>
      <c r="B81120" s="1" t="s">
        <v>80988</v>
      </c>
      <c r="C81120" s="1" t="s">
        <v>60</v>
      </c>
    </row>
    <row r="81121" spans="1:3" x14ac:dyDescent="0.2">
      <c r="A81121" s="1">
        <v>81119</v>
      </c>
      <c r="B81121" s="1" t="s">
        <v>80989</v>
      </c>
      <c r="C81121" s="1" t="s">
        <v>60</v>
      </c>
    </row>
    <row r="81122" spans="1:3" x14ac:dyDescent="0.2">
      <c r="A81122" s="1">
        <v>81120</v>
      </c>
      <c r="B81122" s="1" t="s">
        <v>80990</v>
      </c>
      <c r="C81122" s="1" t="s">
        <v>60</v>
      </c>
    </row>
    <row r="81123" spans="1:3" x14ac:dyDescent="0.2">
      <c r="A81123" s="1">
        <v>81121</v>
      </c>
      <c r="B81123" s="1" t="s">
        <v>80991</v>
      </c>
      <c r="C81123" s="1" t="s">
        <v>60</v>
      </c>
    </row>
    <row r="81124" spans="1:3" x14ac:dyDescent="0.2">
      <c r="A81124" s="1">
        <v>81122</v>
      </c>
      <c r="B81124" s="1" t="s">
        <v>80992</v>
      </c>
      <c r="C81124" s="1" t="s">
        <v>60</v>
      </c>
    </row>
    <row r="81125" spans="1:3" x14ac:dyDescent="0.2">
      <c r="A81125" s="1">
        <v>81123</v>
      </c>
      <c r="B81125" s="1" t="s">
        <v>80993</v>
      </c>
      <c r="C81125" s="1" t="s">
        <v>60</v>
      </c>
    </row>
    <row r="81126" spans="1:3" x14ac:dyDescent="0.2">
      <c r="A81126" s="1">
        <v>81124</v>
      </c>
      <c r="B81126" s="1" t="s">
        <v>80994</v>
      </c>
      <c r="C81126" s="1" t="s">
        <v>60</v>
      </c>
    </row>
    <row r="81127" spans="1:3" x14ac:dyDescent="0.2">
      <c r="A81127" s="1">
        <v>81125</v>
      </c>
      <c r="B81127" s="1" t="s">
        <v>80995</v>
      </c>
      <c r="C81127" s="1" t="s">
        <v>60</v>
      </c>
    </row>
    <row r="81128" spans="1:3" x14ac:dyDescent="0.2">
      <c r="A81128" s="1">
        <v>81126</v>
      </c>
      <c r="B81128" s="1" t="s">
        <v>80996</v>
      </c>
      <c r="C81128" s="1" t="s">
        <v>60</v>
      </c>
    </row>
    <row r="81129" spans="1:3" x14ac:dyDescent="0.2">
      <c r="A81129" s="1">
        <v>81127</v>
      </c>
      <c r="B81129" s="1" t="s">
        <v>80997</v>
      </c>
      <c r="C81129" s="1" t="s">
        <v>60</v>
      </c>
    </row>
    <row r="81130" spans="1:3" x14ac:dyDescent="0.2">
      <c r="A81130" s="1">
        <v>81128</v>
      </c>
      <c r="B81130" s="1" t="s">
        <v>80998</v>
      </c>
      <c r="C81130" s="1" t="s">
        <v>60</v>
      </c>
    </row>
    <row r="81131" spans="1:3" x14ac:dyDescent="0.2">
      <c r="A81131" s="1">
        <v>81129</v>
      </c>
      <c r="B81131" s="1" t="s">
        <v>80999</v>
      </c>
      <c r="C81131" s="1" t="s">
        <v>5</v>
      </c>
    </row>
    <row r="81132" spans="1:3" x14ac:dyDescent="0.2">
      <c r="A81132" s="1">
        <v>81130</v>
      </c>
      <c r="B81132" s="1" t="s">
        <v>81000</v>
      </c>
      <c r="C81132" s="1" t="s">
        <v>5</v>
      </c>
    </row>
    <row r="81133" spans="1:3" x14ac:dyDescent="0.2">
      <c r="A81133" s="1">
        <v>81131</v>
      </c>
      <c r="B81133" s="1" t="s">
        <v>81001</v>
      </c>
      <c r="C81133" s="1" t="s">
        <v>60</v>
      </c>
    </row>
    <row r="81134" spans="1:3" x14ac:dyDescent="0.2">
      <c r="A81134" s="1">
        <v>81132</v>
      </c>
      <c r="B81134" s="1" t="s">
        <v>81002</v>
      </c>
      <c r="C81134" s="1" t="s">
        <v>60</v>
      </c>
    </row>
    <row r="81135" spans="1:3" x14ac:dyDescent="0.2">
      <c r="A81135" s="1">
        <v>81133</v>
      </c>
      <c r="B81135" s="1" t="s">
        <v>81003</v>
      </c>
      <c r="C81135" s="1" t="s">
        <v>60</v>
      </c>
    </row>
    <row r="81136" spans="1:3" x14ac:dyDescent="0.2">
      <c r="A81136" s="1">
        <v>81134</v>
      </c>
      <c r="B81136" s="1" t="s">
        <v>81004</v>
      </c>
      <c r="C81136" s="1" t="s">
        <v>60</v>
      </c>
    </row>
    <row r="81137" spans="1:4" x14ac:dyDescent="0.2">
      <c r="A81137" s="1">
        <v>81135</v>
      </c>
      <c r="B81137" s="1" t="s">
        <v>81005</v>
      </c>
      <c r="C81137" s="1" t="s">
        <v>5</v>
      </c>
    </row>
    <row r="81138" spans="1:4" x14ac:dyDescent="0.2">
      <c r="A81138" s="1">
        <v>81136</v>
      </c>
      <c r="B81138" s="1" t="s">
        <v>81006</v>
      </c>
      <c r="C81138" s="1" t="s">
        <v>60</v>
      </c>
    </row>
    <row r="81139" spans="1:4" x14ac:dyDescent="0.2">
      <c r="A81139" s="1">
        <v>81137</v>
      </c>
      <c r="B81139" s="1" t="s">
        <v>81007</v>
      </c>
      <c r="C81139" s="1" t="s">
        <v>60</v>
      </c>
    </row>
    <row r="81140" spans="1:4" x14ac:dyDescent="0.2">
      <c r="A81140" s="1">
        <v>81138</v>
      </c>
      <c r="B81140" s="1" t="s">
        <v>81008</v>
      </c>
      <c r="C81140" s="1" t="s">
        <v>60</v>
      </c>
      <c r="D81140" s="1" t="s">
        <v>61</v>
      </c>
    </row>
    <row r="81141" spans="1:4" x14ac:dyDescent="0.2">
      <c r="A81141" s="1">
        <v>81139</v>
      </c>
      <c r="B81141" s="1" t="s">
        <v>81009</v>
      </c>
      <c r="C81141" s="1" t="s">
        <v>60</v>
      </c>
    </row>
    <row r="81142" spans="1:4" x14ac:dyDescent="0.2">
      <c r="A81142" s="1">
        <v>81140</v>
      </c>
      <c r="B81142" s="1" t="s">
        <v>81010</v>
      </c>
      <c r="C81142" s="1" t="s">
        <v>60</v>
      </c>
    </row>
    <row r="81143" spans="1:4" x14ac:dyDescent="0.2">
      <c r="A81143" s="1">
        <v>81141</v>
      </c>
      <c r="B81143" s="1" t="s">
        <v>81011</v>
      </c>
      <c r="C81143" s="1" t="s">
        <v>60</v>
      </c>
    </row>
    <row r="81144" spans="1:4" x14ac:dyDescent="0.2">
      <c r="A81144" s="1">
        <v>81142</v>
      </c>
      <c r="B81144" s="1" t="s">
        <v>81012</v>
      </c>
      <c r="C81144" s="1" t="s">
        <v>60</v>
      </c>
    </row>
    <row r="81145" spans="1:4" x14ac:dyDescent="0.2">
      <c r="A81145" s="1">
        <v>81143</v>
      </c>
      <c r="B81145" s="1" t="s">
        <v>81013</v>
      </c>
      <c r="C81145" s="1" t="s">
        <v>60</v>
      </c>
    </row>
    <row r="81146" spans="1:4" x14ac:dyDescent="0.2">
      <c r="A81146" s="1">
        <v>81144</v>
      </c>
      <c r="B81146" s="1" t="s">
        <v>81014</v>
      </c>
      <c r="C81146" s="1" t="s">
        <v>60</v>
      </c>
    </row>
    <row r="81147" spans="1:4" x14ac:dyDescent="0.2">
      <c r="A81147" s="1">
        <v>81145</v>
      </c>
      <c r="B81147" s="1" t="s">
        <v>81015</v>
      </c>
      <c r="C81147" s="1" t="s">
        <v>5</v>
      </c>
    </row>
    <row r="81148" spans="1:4" x14ac:dyDescent="0.2">
      <c r="A81148" s="1">
        <v>81146</v>
      </c>
      <c r="B81148" s="1" t="s">
        <v>81016</v>
      </c>
      <c r="C81148" s="1" t="s">
        <v>60</v>
      </c>
    </row>
    <row r="81149" spans="1:4" x14ac:dyDescent="0.2">
      <c r="A81149" s="1">
        <v>81147</v>
      </c>
      <c r="B81149" s="1" t="s">
        <v>81017</v>
      </c>
      <c r="C81149" s="1" t="s">
        <v>60</v>
      </c>
      <c r="D81149" s="1" t="s">
        <v>61</v>
      </c>
    </row>
    <row r="81150" spans="1:4" x14ac:dyDescent="0.2">
      <c r="A81150" s="1">
        <v>81148</v>
      </c>
      <c r="B81150" s="1" t="s">
        <v>81018</v>
      </c>
      <c r="C81150" s="1" t="s">
        <v>60</v>
      </c>
    </row>
    <row r="81151" spans="1:4" x14ac:dyDescent="0.2">
      <c r="A81151" s="1">
        <v>81149</v>
      </c>
      <c r="B81151" s="1" t="s">
        <v>81019</v>
      </c>
      <c r="C81151" s="1" t="s">
        <v>60</v>
      </c>
    </row>
    <row r="81152" spans="1:4" x14ac:dyDescent="0.2">
      <c r="A81152" s="1">
        <v>81150</v>
      </c>
      <c r="B81152" s="1" t="s">
        <v>81020</v>
      </c>
      <c r="C81152" s="1" t="s">
        <v>60</v>
      </c>
    </row>
    <row r="81153" spans="1:3" x14ac:dyDescent="0.2">
      <c r="A81153" s="1">
        <v>81151</v>
      </c>
      <c r="B81153" s="1" t="s">
        <v>81021</v>
      </c>
      <c r="C81153" s="1" t="s">
        <v>60</v>
      </c>
    </row>
    <row r="81154" spans="1:3" x14ac:dyDescent="0.2">
      <c r="A81154" s="1">
        <v>81152</v>
      </c>
      <c r="B81154" s="1" t="s">
        <v>81022</v>
      </c>
      <c r="C81154" s="1" t="s">
        <v>60</v>
      </c>
    </row>
    <row r="81155" spans="1:3" x14ac:dyDescent="0.2">
      <c r="A81155" s="1">
        <v>81153</v>
      </c>
      <c r="B81155" s="1" t="s">
        <v>81023</v>
      </c>
      <c r="C81155" s="1" t="s">
        <v>5</v>
      </c>
    </row>
    <row r="81156" spans="1:3" x14ac:dyDescent="0.2">
      <c r="A81156" s="1">
        <v>81154</v>
      </c>
      <c r="B81156" s="1" t="s">
        <v>81024</v>
      </c>
      <c r="C81156" s="1" t="s">
        <v>60</v>
      </c>
    </row>
    <row r="81157" spans="1:3" x14ac:dyDescent="0.2">
      <c r="A81157" s="1">
        <v>81155</v>
      </c>
      <c r="B81157" s="1" t="s">
        <v>81025</v>
      </c>
      <c r="C81157" s="1" t="s">
        <v>60</v>
      </c>
    </row>
    <row r="81158" spans="1:3" x14ac:dyDescent="0.2">
      <c r="A81158" s="1">
        <v>81156</v>
      </c>
      <c r="B81158" s="1" t="s">
        <v>81026</v>
      </c>
      <c r="C81158" s="1" t="s">
        <v>60</v>
      </c>
    </row>
    <row r="81159" spans="1:3" x14ac:dyDescent="0.2">
      <c r="A81159" s="1">
        <v>81157</v>
      </c>
      <c r="B81159" s="1" t="s">
        <v>81027</v>
      </c>
      <c r="C81159" s="1" t="s">
        <v>60</v>
      </c>
    </row>
    <row r="81160" spans="1:3" x14ac:dyDescent="0.2">
      <c r="A81160" s="1">
        <v>81158</v>
      </c>
      <c r="B81160" s="1" t="s">
        <v>81028</v>
      </c>
      <c r="C81160" s="1" t="s">
        <v>60</v>
      </c>
    </row>
    <row r="81161" spans="1:3" x14ac:dyDescent="0.2">
      <c r="A81161" s="1">
        <v>81159</v>
      </c>
      <c r="B81161" s="1" t="s">
        <v>81029</v>
      </c>
      <c r="C81161" s="1" t="s">
        <v>60</v>
      </c>
    </row>
    <row r="81162" spans="1:3" x14ac:dyDescent="0.2">
      <c r="A81162" s="1">
        <v>81160</v>
      </c>
      <c r="B81162" s="1" t="s">
        <v>81030</v>
      </c>
      <c r="C81162" s="1" t="s">
        <v>5</v>
      </c>
    </row>
    <row r="81163" spans="1:3" x14ac:dyDescent="0.2">
      <c r="A81163" s="1">
        <v>81161</v>
      </c>
      <c r="B81163" s="1" t="s">
        <v>81031</v>
      </c>
      <c r="C81163" s="1" t="s">
        <v>60</v>
      </c>
    </row>
    <row r="81164" spans="1:3" x14ac:dyDescent="0.2">
      <c r="A81164" s="1">
        <v>81162</v>
      </c>
      <c r="B81164" s="1" t="s">
        <v>81032</v>
      </c>
      <c r="C81164" s="1" t="s">
        <v>5</v>
      </c>
    </row>
    <row r="81165" spans="1:3" x14ac:dyDescent="0.2">
      <c r="A81165" s="1">
        <v>81163</v>
      </c>
      <c r="B81165" s="1" t="s">
        <v>81033</v>
      </c>
      <c r="C81165" s="1" t="s">
        <v>5</v>
      </c>
    </row>
    <row r="81166" spans="1:3" x14ac:dyDescent="0.2">
      <c r="A81166" s="1">
        <v>81164</v>
      </c>
      <c r="B81166" s="1" t="s">
        <v>81034</v>
      </c>
      <c r="C81166" s="1" t="s">
        <v>60</v>
      </c>
    </row>
    <row r="81167" spans="1:3" x14ac:dyDescent="0.2">
      <c r="A81167" s="1">
        <v>81165</v>
      </c>
      <c r="B81167" s="1" t="s">
        <v>81035</v>
      </c>
      <c r="C81167" s="1" t="s">
        <v>60</v>
      </c>
    </row>
    <row r="81168" spans="1:3" x14ac:dyDescent="0.2">
      <c r="A81168" s="1">
        <v>81166</v>
      </c>
      <c r="B81168" s="1" t="s">
        <v>81036</v>
      </c>
      <c r="C81168" s="1" t="s">
        <v>60</v>
      </c>
    </row>
    <row r="81169" spans="1:3" x14ac:dyDescent="0.2">
      <c r="A81169" s="1">
        <v>81167</v>
      </c>
      <c r="B81169" s="1" t="s">
        <v>81037</v>
      </c>
      <c r="C81169" s="1" t="s">
        <v>60</v>
      </c>
    </row>
    <row r="81170" spans="1:3" x14ac:dyDescent="0.2">
      <c r="A81170" s="1">
        <v>81168</v>
      </c>
      <c r="B81170" s="1" t="s">
        <v>81038</v>
      </c>
      <c r="C81170" s="1" t="s">
        <v>60</v>
      </c>
    </row>
    <row r="81171" spans="1:3" x14ac:dyDescent="0.2">
      <c r="A81171" s="1">
        <v>81169</v>
      </c>
      <c r="B81171" s="1" t="s">
        <v>81039</v>
      </c>
      <c r="C81171" s="1" t="s">
        <v>60</v>
      </c>
    </row>
    <row r="81172" spans="1:3" x14ac:dyDescent="0.2">
      <c r="A81172" s="1">
        <v>81170</v>
      </c>
      <c r="B81172" s="1" t="s">
        <v>81040</v>
      </c>
      <c r="C81172" s="1" t="s">
        <v>5</v>
      </c>
    </row>
    <row r="81173" spans="1:3" x14ac:dyDescent="0.2">
      <c r="A81173" s="1">
        <v>81171</v>
      </c>
      <c r="B81173" s="1" t="s">
        <v>81041</v>
      </c>
      <c r="C81173" s="1" t="s">
        <v>60</v>
      </c>
    </row>
    <row r="81174" spans="1:3" x14ac:dyDescent="0.2">
      <c r="A81174" s="1">
        <v>81172</v>
      </c>
      <c r="B81174" s="1" t="s">
        <v>81042</v>
      </c>
      <c r="C81174" s="1" t="s">
        <v>60</v>
      </c>
    </row>
    <row r="81175" spans="1:3" x14ac:dyDescent="0.2">
      <c r="A81175" s="1">
        <v>81173</v>
      </c>
      <c r="B81175" s="1" t="s">
        <v>81043</v>
      </c>
      <c r="C81175" s="1" t="s">
        <v>60</v>
      </c>
    </row>
    <row r="81176" spans="1:3" x14ac:dyDescent="0.2">
      <c r="A81176" s="1">
        <v>81174</v>
      </c>
      <c r="B81176" s="1" t="s">
        <v>81044</v>
      </c>
      <c r="C81176" s="1" t="s">
        <v>60</v>
      </c>
    </row>
    <row r="81177" spans="1:3" x14ac:dyDescent="0.2">
      <c r="A81177" s="1">
        <v>81175</v>
      </c>
      <c r="B81177" s="1" t="s">
        <v>81045</v>
      </c>
      <c r="C81177" s="1" t="s">
        <v>60</v>
      </c>
    </row>
    <row r="81178" spans="1:3" x14ac:dyDescent="0.2">
      <c r="A81178" s="1">
        <v>81176</v>
      </c>
      <c r="B81178" s="1" t="s">
        <v>81046</v>
      </c>
      <c r="C81178" s="1" t="s">
        <v>60</v>
      </c>
    </row>
    <row r="81179" spans="1:3" x14ac:dyDescent="0.2">
      <c r="A81179" s="1">
        <v>81177</v>
      </c>
      <c r="B81179" s="1" t="s">
        <v>81047</v>
      </c>
      <c r="C81179" s="1" t="s">
        <v>60</v>
      </c>
    </row>
    <row r="81180" spans="1:3" x14ac:dyDescent="0.2">
      <c r="A81180" s="1">
        <v>81178</v>
      </c>
      <c r="B81180" s="1" t="s">
        <v>81048</v>
      </c>
      <c r="C81180" s="1" t="s">
        <v>60</v>
      </c>
    </row>
    <row r="81181" spans="1:3" x14ac:dyDescent="0.2">
      <c r="A81181" s="1">
        <v>81179</v>
      </c>
      <c r="B81181" s="1" t="s">
        <v>81049</v>
      </c>
      <c r="C81181" s="1" t="s">
        <v>60</v>
      </c>
    </row>
    <row r="81182" spans="1:3" x14ac:dyDescent="0.2">
      <c r="A81182" s="1">
        <v>81180</v>
      </c>
      <c r="B81182" s="1" t="s">
        <v>81050</v>
      </c>
      <c r="C81182" s="1" t="s">
        <v>60</v>
      </c>
    </row>
    <row r="81183" spans="1:3" x14ac:dyDescent="0.2">
      <c r="A81183" s="1">
        <v>81181</v>
      </c>
      <c r="B81183" s="1" t="s">
        <v>81051</v>
      </c>
      <c r="C81183" s="1" t="s">
        <v>60</v>
      </c>
    </row>
    <row r="81184" spans="1:3" x14ac:dyDescent="0.2">
      <c r="A81184" s="1">
        <v>81182</v>
      </c>
      <c r="B81184" s="1" t="s">
        <v>81052</v>
      </c>
      <c r="C81184" s="1" t="s">
        <v>60</v>
      </c>
    </row>
    <row r="81185" spans="1:4" x14ac:dyDescent="0.2">
      <c r="A81185" s="1">
        <v>81183</v>
      </c>
      <c r="B81185" s="1" t="s">
        <v>81053</v>
      </c>
      <c r="C81185" s="1" t="s">
        <v>60</v>
      </c>
    </row>
    <row r="81186" spans="1:4" x14ac:dyDescent="0.2">
      <c r="A81186" s="1">
        <v>81184</v>
      </c>
      <c r="B81186" s="1" t="s">
        <v>81054</v>
      </c>
      <c r="C81186" s="1" t="s">
        <v>60</v>
      </c>
    </row>
    <row r="81187" spans="1:4" x14ac:dyDescent="0.2">
      <c r="A81187" s="1">
        <v>81185</v>
      </c>
      <c r="B81187" s="1" t="s">
        <v>81055</v>
      </c>
      <c r="C81187" s="1" t="s">
        <v>60</v>
      </c>
    </row>
    <row r="81188" spans="1:4" x14ac:dyDescent="0.2">
      <c r="A81188" s="1">
        <v>81186</v>
      </c>
      <c r="B81188" s="1" t="s">
        <v>81056</v>
      </c>
      <c r="C81188" s="1" t="s">
        <v>60</v>
      </c>
    </row>
    <row r="81189" spans="1:4" x14ac:dyDescent="0.2">
      <c r="A81189" s="1">
        <v>81187</v>
      </c>
      <c r="B81189" s="1" t="s">
        <v>81057</v>
      </c>
      <c r="C81189" s="1" t="s">
        <v>60</v>
      </c>
    </row>
    <row r="81190" spans="1:4" x14ac:dyDescent="0.2">
      <c r="A81190" s="1">
        <v>81188</v>
      </c>
      <c r="B81190" s="1" t="s">
        <v>81058</v>
      </c>
      <c r="C81190" s="1" t="s">
        <v>60</v>
      </c>
    </row>
    <row r="81191" spans="1:4" x14ac:dyDescent="0.2">
      <c r="A81191" s="1">
        <v>81189</v>
      </c>
      <c r="B81191" s="1" t="s">
        <v>81059</v>
      </c>
      <c r="C81191" s="1" t="s">
        <v>60</v>
      </c>
    </row>
    <row r="81192" spans="1:4" x14ac:dyDescent="0.2">
      <c r="A81192" s="1">
        <v>81190</v>
      </c>
      <c r="B81192" s="1" t="s">
        <v>81060</v>
      </c>
      <c r="C81192" s="1" t="s">
        <v>60</v>
      </c>
    </row>
    <row r="81193" spans="1:4" x14ac:dyDescent="0.2">
      <c r="A81193" s="1">
        <v>81191</v>
      </c>
      <c r="B81193" s="1" t="s">
        <v>81061</v>
      </c>
      <c r="C81193" s="1" t="s">
        <v>60</v>
      </c>
    </row>
    <row r="81194" spans="1:4" x14ac:dyDescent="0.2">
      <c r="A81194" s="1">
        <v>81192</v>
      </c>
      <c r="B81194" s="1" t="s">
        <v>81062</v>
      </c>
      <c r="C81194" s="1" t="s">
        <v>60</v>
      </c>
    </row>
    <row r="81195" spans="1:4" x14ac:dyDescent="0.2">
      <c r="A81195" s="1">
        <v>81193</v>
      </c>
      <c r="B81195" s="1" t="s">
        <v>81063</v>
      </c>
      <c r="C81195" s="1" t="s">
        <v>60</v>
      </c>
      <c r="D81195" s="1" t="s">
        <v>61</v>
      </c>
    </row>
    <row r="81196" spans="1:4" x14ac:dyDescent="0.2">
      <c r="A81196" s="1">
        <v>81194</v>
      </c>
      <c r="B81196" s="1" t="s">
        <v>81064</v>
      </c>
      <c r="C81196" s="1" t="s">
        <v>60</v>
      </c>
    </row>
    <row r="81197" spans="1:4" x14ac:dyDescent="0.2">
      <c r="A81197" s="1">
        <v>81195</v>
      </c>
      <c r="B81197" s="1" t="s">
        <v>81065</v>
      </c>
      <c r="C81197" s="1" t="s">
        <v>60</v>
      </c>
    </row>
    <row r="81198" spans="1:4" x14ac:dyDescent="0.2">
      <c r="A81198" s="1">
        <v>81196</v>
      </c>
      <c r="B81198" s="1" t="s">
        <v>81066</v>
      </c>
      <c r="C81198" s="1" t="s">
        <v>60</v>
      </c>
    </row>
    <row r="81199" spans="1:4" x14ac:dyDescent="0.2">
      <c r="A81199" s="1">
        <v>81197</v>
      </c>
      <c r="B81199" s="1" t="s">
        <v>81067</v>
      </c>
      <c r="C81199" s="1" t="s">
        <v>60</v>
      </c>
    </row>
    <row r="81200" spans="1:4" x14ac:dyDescent="0.2">
      <c r="A81200" s="1">
        <v>81198</v>
      </c>
      <c r="B81200" s="1" t="s">
        <v>81068</v>
      </c>
      <c r="C81200" s="1" t="s">
        <v>60</v>
      </c>
    </row>
    <row r="81201" spans="1:3" x14ac:dyDescent="0.2">
      <c r="A81201" s="1">
        <v>81199</v>
      </c>
      <c r="B81201" s="1" t="s">
        <v>81069</v>
      </c>
      <c r="C81201" s="1" t="s">
        <v>60</v>
      </c>
    </row>
    <row r="81202" spans="1:3" x14ac:dyDescent="0.2">
      <c r="A81202" s="1">
        <v>81200</v>
      </c>
      <c r="B81202" s="1" t="s">
        <v>81070</v>
      </c>
      <c r="C81202" s="1" t="s">
        <v>60</v>
      </c>
    </row>
    <row r="81203" spans="1:3" x14ac:dyDescent="0.2">
      <c r="A81203" s="1">
        <v>81201</v>
      </c>
      <c r="B81203" s="1" t="s">
        <v>81071</v>
      </c>
      <c r="C81203" s="1" t="s">
        <v>60</v>
      </c>
    </row>
    <row r="81204" spans="1:3" x14ac:dyDescent="0.2">
      <c r="A81204" s="1">
        <v>81202</v>
      </c>
      <c r="B81204" s="1" t="s">
        <v>81072</v>
      </c>
      <c r="C81204" s="1" t="s">
        <v>60</v>
      </c>
    </row>
    <row r="81205" spans="1:3" x14ac:dyDescent="0.2">
      <c r="A81205" s="1">
        <v>81203</v>
      </c>
      <c r="B81205" s="1" t="s">
        <v>81073</v>
      </c>
      <c r="C81205" s="1" t="s">
        <v>60</v>
      </c>
    </row>
    <row r="81206" spans="1:3" x14ac:dyDescent="0.2">
      <c r="A81206" s="1">
        <v>81204</v>
      </c>
      <c r="B81206" s="1" t="s">
        <v>81074</v>
      </c>
      <c r="C81206" s="1" t="s">
        <v>60</v>
      </c>
    </row>
    <row r="81207" spans="1:3" x14ac:dyDescent="0.2">
      <c r="A81207" s="1">
        <v>81205</v>
      </c>
      <c r="B81207" s="1" t="s">
        <v>81075</v>
      </c>
      <c r="C81207" s="1" t="s">
        <v>60</v>
      </c>
    </row>
    <row r="81208" spans="1:3" x14ac:dyDescent="0.2">
      <c r="A81208" s="1">
        <v>81206</v>
      </c>
      <c r="B81208" s="1" t="s">
        <v>81076</v>
      </c>
      <c r="C81208" s="1" t="s">
        <v>60</v>
      </c>
    </row>
    <row r="81209" spans="1:3" x14ac:dyDescent="0.2">
      <c r="A81209" s="1">
        <v>81207</v>
      </c>
      <c r="B81209" s="1" t="s">
        <v>81077</v>
      </c>
      <c r="C81209" s="1" t="s">
        <v>60</v>
      </c>
    </row>
    <row r="81210" spans="1:3" x14ac:dyDescent="0.2">
      <c r="A81210" s="1">
        <v>81208</v>
      </c>
      <c r="B81210" s="1" t="s">
        <v>81078</v>
      </c>
      <c r="C81210" s="1" t="s">
        <v>60</v>
      </c>
    </row>
    <row r="81211" spans="1:3" x14ac:dyDescent="0.2">
      <c r="A81211" s="1">
        <v>81209</v>
      </c>
      <c r="B81211" s="1" t="s">
        <v>81079</v>
      </c>
      <c r="C81211" s="1" t="s">
        <v>60</v>
      </c>
    </row>
    <row r="81212" spans="1:3" x14ac:dyDescent="0.2">
      <c r="A81212" s="1">
        <v>81210</v>
      </c>
      <c r="B81212" s="1" t="s">
        <v>81080</v>
      </c>
      <c r="C81212" s="1" t="s">
        <v>60</v>
      </c>
    </row>
    <row r="81213" spans="1:3" x14ac:dyDescent="0.2">
      <c r="A81213" s="1">
        <v>81211</v>
      </c>
      <c r="B81213" s="1" t="s">
        <v>81081</v>
      </c>
      <c r="C81213" s="1" t="s">
        <v>60</v>
      </c>
    </row>
    <row r="81214" spans="1:3" x14ac:dyDescent="0.2">
      <c r="A81214" s="1">
        <v>81212</v>
      </c>
      <c r="B81214" s="1" t="s">
        <v>81082</v>
      </c>
      <c r="C81214" s="1" t="s">
        <v>5</v>
      </c>
    </row>
    <row r="81215" spans="1:3" x14ac:dyDescent="0.2">
      <c r="A81215" s="1">
        <v>81213</v>
      </c>
      <c r="B81215" s="1" t="s">
        <v>81083</v>
      </c>
      <c r="C81215" s="1" t="s">
        <v>60</v>
      </c>
    </row>
    <row r="81216" spans="1:3" x14ac:dyDescent="0.2">
      <c r="A81216" s="1">
        <v>81214</v>
      </c>
      <c r="B81216" s="1" t="s">
        <v>81084</v>
      </c>
      <c r="C81216" s="1" t="s">
        <v>60</v>
      </c>
    </row>
    <row r="81217" spans="1:4" x14ac:dyDescent="0.2">
      <c r="A81217" s="1">
        <v>81215</v>
      </c>
      <c r="B81217" s="1" t="s">
        <v>81085</v>
      </c>
      <c r="C81217" s="1" t="s">
        <v>60</v>
      </c>
    </row>
    <row r="81218" spans="1:4" x14ac:dyDescent="0.2">
      <c r="A81218" s="1">
        <v>81216</v>
      </c>
      <c r="B81218" s="1" t="s">
        <v>81086</v>
      </c>
      <c r="C81218" s="1" t="s">
        <v>60</v>
      </c>
    </row>
    <row r="81219" spans="1:4" x14ac:dyDescent="0.2">
      <c r="A81219" s="1">
        <v>81217</v>
      </c>
      <c r="B81219" s="1" t="s">
        <v>81087</v>
      </c>
      <c r="C81219" s="1" t="s">
        <v>60</v>
      </c>
    </row>
    <row r="81220" spans="1:4" x14ac:dyDescent="0.2">
      <c r="A81220" s="1">
        <v>81218</v>
      </c>
      <c r="B81220" s="1" t="s">
        <v>81088</v>
      </c>
      <c r="C81220" s="1" t="s">
        <v>5</v>
      </c>
    </row>
    <row r="81221" spans="1:4" x14ac:dyDescent="0.2">
      <c r="A81221" s="1">
        <v>81219</v>
      </c>
      <c r="B81221" s="1" t="s">
        <v>81089</v>
      </c>
      <c r="C81221" s="1" t="s">
        <v>60</v>
      </c>
    </row>
    <row r="81222" spans="1:4" x14ac:dyDescent="0.2">
      <c r="A81222" s="1">
        <v>81220</v>
      </c>
      <c r="B81222" s="1" t="s">
        <v>81090</v>
      </c>
      <c r="C81222" s="1" t="s">
        <v>60</v>
      </c>
    </row>
    <row r="81223" spans="1:4" x14ac:dyDescent="0.2">
      <c r="A81223" s="1">
        <v>81221</v>
      </c>
      <c r="B81223" s="1" t="s">
        <v>81091</v>
      </c>
      <c r="C81223" s="1" t="s">
        <v>60</v>
      </c>
    </row>
    <row r="81224" spans="1:4" x14ac:dyDescent="0.2">
      <c r="A81224" s="1">
        <v>81222</v>
      </c>
      <c r="B81224" s="1" t="s">
        <v>81092</v>
      </c>
      <c r="C81224" s="1" t="s">
        <v>60</v>
      </c>
    </row>
    <row r="81225" spans="1:4" x14ac:dyDescent="0.2">
      <c r="A81225" s="1">
        <v>81223</v>
      </c>
      <c r="B81225" s="1" t="s">
        <v>81093</v>
      </c>
      <c r="C81225" s="1" t="s">
        <v>60</v>
      </c>
    </row>
    <row r="81226" spans="1:4" x14ac:dyDescent="0.2">
      <c r="A81226" s="1">
        <v>81224</v>
      </c>
      <c r="B81226" s="1" t="s">
        <v>81094</v>
      </c>
      <c r="C81226" s="1" t="s">
        <v>60</v>
      </c>
    </row>
    <row r="81227" spans="1:4" x14ac:dyDescent="0.2">
      <c r="A81227" s="1">
        <v>81225</v>
      </c>
      <c r="B81227" s="1" t="s">
        <v>81095</v>
      </c>
      <c r="C81227" s="1" t="s">
        <v>60</v>
      </c>
    </row>
    <row r="81228" spans="1:4" x14ac:dyDescent="0.2">
      <c r="A81228" s="1">
        <v>81226</v>
      </c>
      <c r="B81228" s="1" t="s">
        <v>81096</v>
      </c>
      <c r="C81228" s="1" t="s">
        <v>60</v>
      </c>
    </row>
    <row r="81229" spans="1:4" x14ac:dyDescent="0.2">
      <c r="A81229" s="1">
        <v>81227</v>
      </c>
      <c r="B81229" s="1" t="s">
        <v>81097</v>
      </c>
      <c r="C81229" s="1" t="s">
        <v>60</v>
      </c>
      <c r="D81229" s="1" t="s">
        <v>61</v>
      </c>
    </row>
    <row r="81230" spans="1:4" x14ac:dyDescent="0.2">
      <c r="A81230" s="1">
        <v>81228</v>
      </c>
      <c r="B81230" s="1" t="s">
        <v>81098</v>
      </c>
      <c r="C81230" s="1" t="s">
        <v>60</v>
      </c>
    </row>
    <row r="81231" spans="1:4" x14ac:dyDescent="0.2">
      <c r="A81231" s="1">
        <v>81229</v>
      </c>
      <c r="B81231" s="1" t="s">
        <v>81099</v>
      </c>
      <c r="C81231" s="1" t="s">
        <v>60</v>
      </c>
    </row>
    <row r="81232" spans="1:4" x14ac:dyDescent="0.2">
      <c r="A81232" s="1">
        <v>81230</v>
      </c>
      <c r="B81232" s="1" t="s">
        <v>81100</v>
      </c>
      <c r="C81232" s="1" t="s">
        <v>60</v>
      </c>
    </row>
    <row r="81233" spans="1:3" x14ac:dyDescent="0.2">
      <c r="A81233" s="1">
        <v>81231</v>
      </c>
      <c r="B81233" s="1" t="s">
        <v>81101</v>
      </c>
      <c r="C81233" s="1" t="s">
        <v>60</v>
      </c>
    </row>
    <row r="81234" spans="1:3" x14ac:dyDescent="0.2">
      <c r="A81234" s="1">
        <v>81232</v>
      </c>
      <c r="B81234" s="1" t="s">
        <v>81102</v>
      </c>
      <c r="C81234" s="1" t="s">
        <v>60</v>
      </c>
    </row>
    <row r="81235" spans="1:3" x14ac:dyDescent="0.2">
      <c r="A81235" s="1">
        <v>81233</v>
      </c>
      <c r="B81235" s="1" t="s">
        <v>81103</v>
      </c>
      <c r="C81235" s="1" t="s">
        <v>60</v>
      </c>
    </row>
    <row r="81236" spans="1:3" x14ac:dyDescent="0.2">
      <c r="A81236" s="1">
        <v>81234</v>
      </c>
      <c r="B81236" s="1" t="s">
        <v>81104</v>
      </c>
      <c r="C81236" s="1" t="s">
        <v>60</v>
      </c>
    </row>
    <row r="81237" spans="1:3" x14ac:dyDescent="0.2">
      <c r="A81237" s="1">
        <v>81235</v>
      </c>
      <c r="B81237" s="1" t="s">
        <v>81105</v>
      </c>
      <c r="C81237" s="1" t="s">
        <v>60</v>
      </c>
    </row>
    <row r="81238" spans="1:3" x14ac:dyDescent="0.2">
      <c r="A81238" s="1">
        <v>81236</v>
      </c>
      <c r="B81238" s="1" t="s">
        <v>81106</v>
      </c>
      <c r="C81238" s="1" t="s">
        <v>60</v>
      </c>
    </row>
    <row r="81239" spans="1:3" x14ac:dyDescent="0.2">
      <c r="A81239" s="1">
        <v>81237</v>
      </c>
      <c r="B81239" s="1" t="s">
        <v>81107</v>
      </c>
      <c r="C81239" s="1" t="s">
        <v>60</v>
      </c>
    </row>
    <row r="81240" spans="1:3" x14ac:dyDescent="0.2">
      <c r="A81240" s="1">
        <v>81238</v>
      </c>
      <c r="B81240" s="1" t="s">
        <v>81108</v>
      </c>
      <c r="C81240" s="1" t="s">
        <v>60</v>
      </c>
    </row>
    <row r="81241" spans="1:3" x14ac:dyDescent="0.2">
      <c r="A81241" s="1">
        <v>81239</v>
      </c>
      <c r="B81241" s="1" t="s">
        <v>81109</v>
      </c>
      <c r="C81241" s="1" t="s">
        <v>60</v>
      </c>
    </row>
    <row r="81242" spans="1:3" x14ac:dyDescent="0.2">
      <c r="A81242" s="1">
        <v>81240</v>
      </c>
      <c r="B81242" s="1" t="s">
        <v>81110</v>
      </c>
      <c r="C81242" s="1" t="s">
        <v>60</v>
      </c>
    </row>
    <row r="81243" spans="1:3" x14ac:dyDescent="0.2">
      <c r="A81243" s="1">
        <v>81241</v>
      </c>
      <c r="B81243" s="1" t="s">
        <v>81111</v>
      </c>
      <c r="C81243" s="1" t="s">
        <v>60</v>
      </c>
    </row>
    <row r="81244" spans="1:3" x14ac:dyDescent="0.2">
      <c r="A81244" s="1">
        <v>81242</v>
      </c>
      <c r="B81244" s="1" t="s">
        <v>81112</v>
      </c>
      <c r="C81244" s="1" t="s">
        <v>60</v>
      </c>
    </row>
    <row r="81245" spans="1:3" x14ac:dyDescent="0.2">
      <c r="A81245" s="1">
        <v>81243</v>
      </c>
      <c r="B81245" s="1" t="s">
        <v>81113</v>
      </c>
      <c r="C81245" s="1" t="s">
        <v>60</v>
      </c>
    </row>
    <row r="81246" spans="1:3" x14ac:dyDescent="0.2">
      <c r="A81246" s="1">
        <v>81244</v>
      </c>
      <c r="B81246" s="1" t="s">
        <v>81114</v>
      </c>
      <c r="C81246" s="1" t="s">
        <v>60</v>
      </c>
    </row>
    <row r="81247" spans="1:3" x14ac:dyDescent="0.2">
      <c r="A81247" s="1">
        <v>81245</v>
      </c>
      <c r="B81247" s="1" t="s">
        <v>81115</v>
      </c>
      <c r="C81247" s="1" t="s">
        <v>5</v>
      </c>
    </row>
    <row r="81248" spans="1:3" x14ac:dyDescent="0.2">
      <c r="A81248" s="1">
        <v>81246</v>
      </c>
      <c r="B81248" s="1" t="s">
        <v>81116</v>
      </c>
      <c r="C81248" s="1" t="s">
        <v>60</v>
      </c>
    </row>
    <row r="81249" spans="1:4" x14ac:dyDescent="0.2">
      <c r="A81249" s="1">
        <v>81247</v>
      </c>
      <c r="B81249" s="1" t="s">
        <v>81117</v>
      </c>
      <c r="C81249" s="1" t="s">
        <v>60</v>
      </c>
    </row>
    <row r="81250" spans="1:4" x14ac:dyDescent="0.2">
      <c r="A81250" s="1">
        <v>81248</v>
      </c>
      <c r="B81250" s="1" t="s">
        <v>81118</v>
      </c>
      <c r="C81250" s="1" t="s">
        <v>60</v>
      </c>
    </row>
    <row r="81251" spans="1:4" x14ac:dyDescent="0.2">
      <c r="A81251" s="1">
        <v>81249</v>
      </c>
      <c r="B81251" s="1" t="s">
        <v>81119</v>
      </c>
      <c r="C81251" s="1" t="s">
        <v>60</v>
      </c>
    </row>
    <row r="81252" spans="1:4" x14ac:dyDescent="0.2">
      <c r="A81252" s="1">
        <v>81250</v>
      </c>
      <c r="B81252" s="1" t="s">
        <v>81120</v>
      </c>
      <c r="C81252" s="1" t="s">
        <v>5</v>
      </c>
    </row>
    <row r="81253" spans="1:4" x14ac:dyDescent="0.2">
      <c r="A81253" s="1">
        <v>81251</v>
      </c>
      <c r="B81253" s="1" t="s">
        <v>81121</v>
      </c>
      <c r="C81253" s="1" t="s">
        <v>60</v>
      </c>
    </row>
    <row r="81254" spans="1:4" x14ac:dyDescent="0.2">
      <c r="A81254" s="1">
        <v>81252</v>
      </c>
      <c r="B81254" s="1" t="s">
        <v>81122</v>
      </c>
      <c r="C81254" s="1" t="s">
        <v>60</v>
      </c>
      <c r="D81254" s="1" t="s">
        <v>61</v>
      </c>
    </row>
    <row r="81255" spans="1:4" x14ac:dyDescent="0.2">
      <c r="A81255" s="1">
        <v>81253</v>
      </c>
      <c r="B81255" s="1" t="s">
        <v>81123</v>
      </c>
      <c r="C81255" s="1" t="s">
        <v>60</v>
      </c>
    </row>
    <row r="81256" spans="1:4" x14ac:dyDescent="0.2">
      <c r="A81256" s="1">
        <v>81254</v>
      </c>
      <c r="B81256" s="1" t="s">
        <v>81124</v>
      </c>
      <c r="C81256" s="1" t="s">
        <v>60</v>
      </c>
    </row>
    <row r="81257" spans="1:4" x14ac:dyDescent="0.2">
      <c r="A81257" s="1">
        <v>81255</v>
      </c>
      <c r="B81257" s="1" t="s">
        <v>81125</v>
      </c>
      <c r="C81257" s="1" t="s">
        <v>60</v>
      </c>
    </row>
    <row r="81258" spans="1:4" x14ac:dyDescent="0.2">
      <c r="A81258" s="1">
        <v>81256</v>
      </c>
      <c r="B81258" s="1" t="s">
        <v>81126</v>
      </c>
      <c r="C81258" s="1" t="s">
        <v>60</v>
      </c>
    </row>
    <row r="81259" spans="1:4" x14ac:dyDescent="0.2">
      <c r="A81259" s="1">
        <v>81257</v>
      </c>
      <c r="B81259" s="1" t="s">
        <v>81127</v>
      </c>
      <c r="C81259" s="1" t="s">
        <v>60</v>
      </c>
    </row>
    <row r="81260" spans="1:4" x14ac:dyDescent="0.2">
      <c r="A81260" s="1">
        <v>81258</v>
      </c>
      <c r="B81260" s="1" t="s">
        <v>81128</v>
      </c>
      <c r="C81260" s="1" t="s">
        <v>60</v>
      </c>
    </row>
    <row r="81261" spans="1:4" x14ac:dyDescent="0.2">
      <c r="A81261" s="1">
        <v>81259</v>
      </c>
      <c r="B81261" s="1" t="s">
        <v>81129</v>
      </c>
      <c r="C81261" s="1" t="s">
        <v>60</v>
      </c>
    </row>
    <row r="81262" spans="1:4" x14ac:dyDescent="0.2">
      <c r="A81262" s="1">
        <v>81260</v>
      </c>
      <c r="B81262" s="1" t="s">
        <v>81130</v>
      </c>
      <c r="C81262" s="1" t="s">
        <v>60</v>
      </c>
      <c r="D81262" s="1" t="s">
        <v>61</v>
      </c>
    </row>
    <row r="81263" spans="1:4" x14ac:dyDescent="0.2">
      <c r="A81263" s="1">
        <v>81261</v>
      </c>
      <c r="B81263" s="1" t="s">
        <v>81131</v>
      </c>
      <c r="C81263" s="1" t="s">
        <v>60</v>
      </c>
    </row>
    <row r="81264" spans="1:4" x14ac:dyDescent="0.2">
      <c r="A81264" s="1">
        <v>81262</v>
      </c>
      <c r="B81264" s="1" t="s">
        <v>81132</v>
      </c>
      <c r="C81264" s="1" t="s">
        <v>60</v>
      </c>
    </row>
    <row r="81265" spans="1:4" x14ac:dyDescent="0.2">
      <c r="A81265" s="1">
        <v>81263</v>
      </c>
      <c r="B81265" s="1" t="s">
        <v>81133</v>
      </c>
      <c r="C81265" s="1" t="s">
        <v>60</v>
      </c>
    </row>
    <row r="81266" spans="1:4" x14ac:dyDescent="0.2">
      <c r="A81266" s="1">
        <v>81264</v>
      </c>
      <c r="B81266" s="1" t="s">
        <v>81134</v>
      </c>
      <c r="C81266" s="1" t="s">
        <v>60</v>
      </c>
    </row>
    <row r="81267" spans="1:4" x14ac:dyDescent="0.2">
      <c r="A81267" s="1">
        <v>81265</v>
      </c>
      <c r="B81267" s="1" t="s">
        <v>81135</v>
      </c>
      <c r="C81267" s="1" t="s">
        <v>60</v>
      </c>
    </row>
    <row r="81268" spans="1:4" x14ac:dyDescent="0.2">
      <c r="A81268" s="1">
        <v>81266</v>
      </c>
      <c r="B81268" s="1" t="s">
        <v>81136</v>
      </c>
      <c r="C81268" s="1" t="s">
        <v>60</v>
      </c>
    </row>
    <row r="81269" spans="1:4" x14ac:dyDescent="0.2">
      <c r="A81269" s="1">
        <v>81267</v>
      </c>
      <c r="B81269" s="1" t="s">
        <v>81137</v>
      </c>
      <c r="C81269" s="1" t="s">
        <v>60</v>
      </c>
      <c r="D81269" s="1" t="s">
        <v>61</v>
      </c>
    </row>
    <row r="81270" spans="1:4" x14ac:dyDescent="0.2">
      <c r="A81270" s="1">
        <v>81268</v>
      </c>
      <c r="B81270" s="1" t="s">
        <v>81138</v>
      </c>
      <c r="C81270" s="1" t="s">
        <v>60</v>
      </c>
    </row>
    <row r="81271" spans="1:4" x14ac:dyDescent="0.2">
      <c r="A81271" s="1">
        <v>81269</v>
      </c>
      <c r="B81271" s="1" t="s">
        <v>81139</v>
      </c>
      <c r="C81271" s="1" t="s">
        <v>60</v>
      </c>
    </row>
    <row r="81272" spans="1:4" x14ac:dyDescent="0.2">
      <c r="A81272" s="1">
        <v>81270</v>
      </c>
      <c r="B81272" s="1" t="s">
        <v>81140</v>
      </c>
      <c r="C81272" s="1" t="s">
        <v>60</v>
      </c>
    </row>
    <row r="81273" spans="1:4" x14ac:dyDescent="0.2">
      <c r="A81273" s="1">
        <v>81271</v>
      </c>
      <c r="B81273" s="1" t="s">
        <v>81141</v>
      </c>
      <c r="C81273" s="1" t="s">
        <v>5</v>
      </c>
    </row>
    <row r="81274" spans="1:4" x14ac:dyDescent="0.2">
      <c r="A81274" s="1">
        <v>81272</v>
      </c>
      <c r="B81274" s="1" t="s">
        <v>81142</v>
      </c>
      <c r="C81274" s="1" t="s">
        <v>60</v>
      </c>
    </row>
    <row r="81275" spans="1:4" x14ac:dyDescent="0.2">
      <c r="A81275" s="1">
        <v>81273</v>
      </c>
      <c r="B81275" s="1" t="s">
        <v>81143</v>
      </c>
      <c r="C81275" s="1" t="s">
        <v>5</v>
      </c>
    </row>
    <row r="81276" spans="1:4" x14ac:dyDescent="0.2">
      <c r="A81276" s="1">
        <v>81274</v>
      </c>
      <c r="B81276" s="1" t="s">
        <v>81144</v>
      </c>
      <c r="C81276" s="1" t="s">
        <v>60</v>
      </c>
    </row>
    <row r="81277" spans="1:4" x14ac:dyDescent="0.2">
      <c r="A81277" s="1">
        <v>81275</v>
      </c>
      <c r="B81277" s="1" t="s">
        <v>81145</v>
      </c>
      <c r="C81277" s="1" t="s">
        <v>60</v>
      </c>
    </row>
    <row r="81278" spans="1:4" x14ac:dyDescent="0.2">
      <c r="A81278" s="1">
        <v>81276</v>
      </c>
      <c r="B81278" s="1" t="s">
        <v>81146</v>
      </c>
      <c r="C81278" s="1" t="s">
        <v>60</v>
      </c>
    </row>
    <row r="81279" spans="1:4" x14ac:dyDescent="0.2">
      <c r="A81279" s="1">
        <v>81277</v>
      </c>
      <c r="B81279" s="1" t="s">
        <v>81147</v>
      </c>
      <c r="C81279" s="1" t="s">
        <v>60</v>
      </c>
    </row>
    <row r="81280" spans="1:4" x14ac:dyDescent="0.2">
      <c r="A81280" s="1">
        <v>81278</v>
      </c>
      <c r="B81280" s="1" t="s">
        <v>81148</v>
      </c>
      <c r="C81280" s="1" t="s">
        <v>60</v>
      </c>
    </row>
    <row r="81281" spans="1:4" x14ac:dyDescent="0.2">
      <c r="A81281" s="1">
        <v>81279</v>
      </c>
      <c r="B81281" s="1" t="s">
        <v>81149</v>
      </c>
      <c r="C81281" s="1" t="s">
        <v>60</v>
      </c>
      <c r="D81281" s="1" t="s">
        <v>61</v>
      </c>
    </row>
    <row r="81282" spans="1:4" x14ac:dyDescent="0.2">
      <c r="A81282" s="1">
        <v>81280</v>
      </c>
      <c r="B81282" s="1" t="s">
        <v>81150</v>
      </c>
      <c r="C81282" s="1" t="s">
        <v>5</v>
      </c>
    </row>
    <row r="81283" spans="1:4" x14ac:dyDescent="0.2">
      <c r="A81283" s="1">
        <v>81281</v>
      </c>
      <c r="B81283" s="1" t="s">
        <v>81151</v>
      </c>
      <c r="C81283" s="1" t="s">
        <v>60</v>
      </c>
    </row>
    <row r="81284" spans="1:4" x14ac:dyDescent="0.2">
      <c r="A81284" s="1">
        <v>81282</v>
      </c>
      <c r="B81284" s="1" t="s">
        <v>81152</v>
      </c>
      <c r="C81284" s="1" t="s">
        <v>5</v>
      </c>
    </row>
    <row r="81285" spans="1:4" x14ac:dyDescent="0.2">
      <c r="A81285" s="1">
        <v>81283</v>
      </c>
      <c r="B81285" s="1" t="s">
        <v>81153</v>
      </c>
      <c r="C81285" s="1" t="s">
        <v>60</v>
      </c>
    </row>
    <row r="81286" spans="1:4" x14ac:dyDescent="0.2">
      <c r="A81286" s="1">
        <v>81284</v>
      </c>
      <c r="B81286" s="1" t="s">
        <v>81154</v>
      </c>
      <c r="C81286" s="1" t="s">
        <v>60</v>
      </c>
      <c r="D81286" s="1" t="s">
        <v>61</v>
      </c>
    </row>
    <row r="81287" spans="1:4" x14ac:dyDescent="0.2">
      <c r="A81287" s="1">
        <v>81285</v>
      </c>
      <c r="B81287" s="1" t="s">
        <v>81155</v>
      </c>
      <c r="C81287" s="1" t="s">
        <v>5</v>
      </c>
    </row>
    <row r="81288" spans="1:4" x14ac:dyDescent="0.2">
      <c r="A81288" s="1">
        <v>81286</v>
      </c>
      <c r="B81288" s="1" t="s">
        <v>81156</v>
      </c>
      <c r="C81288" s="1" t="s">
        <v>60</v>
      </c>
    </row>
    <row r="81289" spans="1:4" x14ac:dyDescent="0.2">
      <c r="A81289" s="1">
        <v>81287</v>
      </c>
      <c r="B81289" s="1" t="s">
        <v>81157</v>
      </c>
      <c r="C81289" s="1" t="s">
        <v>60</v>
      </c>
    </row>
    <row r="81290" spans="1:4" x14ac:dyDescent="0.2">
      <c r="A81290" s="1">
        <v>81288</v>
      </c>
      <c r="B81290" s="1" t="s">
        <v>81158</v>
      </c>
      <c r="C81290" s="1" t="s">
        <v>60</v>
      </c>
    </row>
    <row r="81291" spans="1:4" x14ac:dyDescent="0.2">
      <c r="A81291" s="1">
        <v>81289</v>
      </c>
      <c r="B81291" s="1" t="s">
        <v>81159</v>
      </c>
      <c r="C81291" s="1" t="s">
        <v>60</v>
      </c>
    </row>
    <row r="81292" spans="1:4" x14ac:dyDescent="0.2">
      <c r="A81292" s="1">
        <v>81290</v>
      </c>
      <c r="B81292" s="1" t="s">
        <v>81160</v>
      </c>
      <c r="C81292" s="1" t="s">
        <v>60</v>
      </c>
    </row>
    <row r="81293" spans="1:4" x14ac:dyDescent="0.2">
      <c r="A81293" s="1">
        <v>81291</v>
      </c>
      <c r="B81293" s="1" t="s">
        <v>81161</v>
      </c>
      <c r="C81293" s="1" t="s">
        <v>60</v>
      </c>
    </row>
    <row r="81294" spans="1:4" x14ac:dyDescent="0.2">
      <c r="A81294" s="1">
        <v>81292</v>
      </c>
      <c r="B81294" s="1" t="s">
        <v>81162</v>
      </c>
      <c r="C81294" s="1" t="s">
        <v>60</v>
      </c>
    </row>
    <row r="81295" spans="1:4" x14ac:dyDescent="0.2">
      <c r="A81295" s="1">
        <v>81293</v>
      </c>
      <c r="B81295" s="1" t="s">
        <v>81163</v>
      </c>
      <c r="C81295" s="1" t="s">
        <v>5</v>
      </c>
    </row>
    <row r="81296" spans="1:4" x14ac:dyDescent="0.2">
      <c r="A81296" s="1">
        <v>81294</v>
      </c>
      <c r="B81296" s="1" t="s">
        <v>81164</v>
      </c>
      <c r="C81296" s="1" t="s">
        <v>5</v>
      </c>
    </row>
    <row r="81297" spans="1:4" x14ac:dyDescent="0.2">
      <c r="A81297" s="1">
        <v>81295</v>
      </c>
      <c r="B81297" s="1" t="s">
        <v>81165</v>
      </c>
      <c r="C81297" s="1" t="s">
        <v>60</v>
      </c>
      <c r="D81297" s="1" t="s">
        <v>61</v>
      </c>
    </row>
    <row r="81298" spans="1:4" x14ac:dyDescent="0.2">
      <c r="A81298" s="1">
        <v>81296</v>
      </c>
      <c r="B81298" s="1" t="s">
        <v>81166</v>
      </c>
      <c r="C81298" s="1" t="s">
        <v>60</v>
      </c>
    </row>
    <row r="81299" spans="1:4" x14ac:dyDescent="0.2">
      <c r="A81299" s="1">
        <v>81297</v>
      </c>
      <c r="B81299" s="1" t="s">
        <v>81167</v>
      </c>
      <c r="C81299" s="1" t="s">
        <v>60</v>
      </c>
    </row>
    <row r="81300" spans="1:4" x14ac:dyDescent="0.2">
      <c r="A81300" s="1">
        <v>81298</v>
      </c>
      <c r="B81300" s="1" t="s">
        <v>81168</v>
      </c>
      <c r="C81300" s="1" t="s">
        <v>60</v>
      </c>
    </row>
    <row r="81301" spans="1:4" x14ac:dyDescent="0.2">
      <c r="A81301" s="1">
        <v>81299</v>
      </c>
      <c r="B81301" s="1" t="s">
        <v>81169</v>
      </c>
      <c r="C81301" s="1" t="s">
        <v>60</v>
      </c>
    </row>
    <row r="81302" spans="1:4" x14ac:dyDescent="0.2">
      <c r="A81302" s="1">
        <v>81300</v>
      </c>
      <c r="B81302" s="1" t="s">
        <v>81170</v>
      </c>
      <c r="C81302" s="1" t="s">
        <v>5</v>
      </c>
    </row>
    <row r="81303" spans="1:4" x14ac:dyDescent="0.2">
      <c r="A81303" s="1">
        <v>81301</v>
      </c>
      <c r="B81303" s="1" t="s">
        <v>81171</v>
      </c>
      <c r="C81303" s="1" t="s">
        <v>60</v>
      </c>
      <c r="D81303" s="1" t="s">
        <v>61</v>
      </c>
    </row>
    <row r="81304" spans="1:4" x14ac:dyDescent="0.2">
      <c r="A81304" s="1">
        <v>81302</v>
      </c>
      <c r="B81304" s="1" t="s">
        <v>81172</v>
      </c>
      <c r="C81304" s="1" t="s">
        <v>5</v>
      </c>
    </row>
    <row r="81305" spans="1:4" x14ac:dyDescent="0.2">
      <c r="A81305" s="1">
        <v>81303</v>
      </c>
      <c r="B81305" s="1" t="s">
        <v>81173</v>
      </c>
      <c r="C81305" s="1" t="s">
        <v>60</v>
      </c>
    </row>
    <row r="81306" spans="1:4" x14ac:dyDescent="0.2">
      <c r="A81306" s="1">
        <v>81304</v>
      </c>
      <c r="B81306" s="1" t="s">
        <v>81174</v>
      </c>
      <c r="C81306" s="1" t="s">
        <v>60</v>
      </c>
    </row>
    <row r="81307" spans="1:4" x14ac:dyDescent="0.2">
      <c r="A81307" s="1">
        <v>81305</v>
      </c>
      <c r="B81307" s="1" t="s">
        <v>81175</v>
      </c>
      <c r="C81307" s="1" t="s">
        <v>5</v>
      </c>
    </row>
    <row r="81308" spans="1:4" x14ac:dyDescent="0.2">
      <c r="A81308" s="1">
        <v>81306</v>
      </c>
      <c r="B81308" s="1" t="s">
        <v>81176</v>
      </c>
      <c r="C81308" s="1" t="s">
        <v>60</v>
      </c>
    </row>
    <row r="81309" spans="1:4" x14ac:dyDescent="0.2">
      <c r="A81309" s="1">
        <v>81307</v>
      </c>
      <c r="B81309" s="1" t="s">
        <v>81177</v>
      </c>
      <c r="C81309" s="1" t="s">
        <v>60</v>
      </c>
    </row>
    <row r="81310" spans="1:4" x14ac:dyDescent="0.2">
      <c r="A81310" s="1">
        <v>81308</v>
      </c>
      <c r="B81310" s="1" t="s">
        <v>81178</v>
      </c>
      <c r="C81310" s="1" t="s">
        <v>60</v>
      </c>
    </row>
    <row r="81311" spans="1:4" x14ac:dyDescent="0.2">
      <c r="A81311" s="1">
        <v>81309</v>
      </c>
      <c r="B81311" s="1" t="s">
        <v>81179</v>
      </c>
      <c r="C81311" s="1" t="s">
        <v>60</v>
      </c>
    </row>
    <row r="81312" spans="1:4" x14ac:dyDescent="0.2">
      <c r="A81312" s="1">
        <v>81310</v>
      </c>
      <c r="B81312" s="1" t="s">
        <v>81180</v>
      </c>
      <c r="C81312" s="1" t="s">
        <v>5</v>
      </c>
    </row>
    <row r="81313" spans="1:4" x14ac:dyDescent="0.2">
      <c r="A81313" s="1">
        <v>81311</v>
      </c>
      <c r="B81313" s="1" t="s">
        <v>81181</v>
      </c>
      <c r="C81313" s="1" t="s">
        <v>60</v>
      </c>
    </row>
    <row r="81314" spans="1:4" x14ac:dyDescent="0.2">
      <c r="A81314" s="1">
        <v>81312</v>
      </c>
      <c r="B81314" s="1" t="s">
        <v>81182</v>
      </c>
      <c r="C81314" s="1" t="s">
        <v>60</v>
      </c>
      <c r="D81314" s="1" t="s">
        <v>61</v>
      </c>
    </row>
    <row r="81315" spans="1:4" x14ac:dyDescent="0.2">
      <c r="A81315" s="1">
        <v>81313</v>
      </c>
      <c r="B81315" s="1" t="s">
        <v>81183</v>
      </c>
      <c r="C81315" s="1" t="s">
        <v>60</v>
      </c>
    </row>
    <row r="81316" spans="1:4" x14ac:dyDescent="0.2">
      <c r="A81316" s="1">
        <v>81314</v>
      </c>
      <c r="B81316" s="1" t="s">
        <v>81184</v>
      </c>
      <c r="C81316" s="1" t="s">
        <v>60</v>
      </c>
    </row>
    <row r="81317" spans="1:4" x14ac:dyDescent="0.2">
      <c r="A81317" s="1">
        <v>81315</v>
      </c>
      <c r="B81317" s="1" t="s">
        <v>81185</v>
      </c>
      <c r="C81317" s="1" t="s">
        <v>60</v>
      </c>
    </row>
    <row r="81318" spans="1:4" x14ac:dyDescent="0.2">
      <c r="A81318" s="1">
        <v>81316</v>
      </c>
      <c r="B81318" s="1" t="s">
        <v>81186</v>
      </c>
      <c r="C81318" s="1" t="s">
        <v>60</v>
      </c>
    </row>
    <row r="81319" spans="1:4" x14ac:dyDescent="0.2">
      <c r="A81319" s="1">
        <v>81317</v>
      </c>
      <c r="B81319" s="1" t="s">
        <v>81187</v>
      </c>
      <c r="C81319" s="1" t="s">
        <v>60</v>
      </c>
    </row>
    <row r="81320" spans="1:4" x14ac:dyDescent="0.2">
      <c r="A81320" s="1">
        <v>81318</v>
      </c>
      <c r="B81320" s="1" t="s">
        <v>81188</v>
      </c>
      <c r="C81320" s="1" t="s">
        <v>60</v>
      </c>
    </row>
    <row r="81321" spans="1:4" x14ac:dyDescent="0.2">
      <c r="A81321" s="1">
        <v>81319</v>
      </c>
      <c r="B81321" s="1" t="s">
        <v>81189</v>
      </c>
      <c r="C81321" s="1" t="s">
        <v>60</v>
      </c>
    </row>
    <row r="81322" spans="1:4" x14ac:dyDescent="0.2">
      <c r="A81322" s="1">
        <v>81320</v>
      </c>
      <c r="B81322" s="1" t="s">
        <v>81190</v>
      </c>
      <c r="C81322" s="1" t="s">
        <v>60</v>
      </c>
    </row>
    <row r="81323" spans="1:4" x14ac:dyDescent="0.2">
      <c r="A81323" s="1">
        <v>81321</v>
      </c>
      <c r="B81323" s="1" t="s">
        <v>81191</v>
      </c>
      <c r="C81323" s="1" t="s">
        <v>60</v>
      </c>
    </row>
    <row r="81324" spans="1:4" x14ac:dyDescent="0.2">
      <c r="A81324" s="1">
        <v>81322</v>
      </c>
      <c r="B81324" s="1" t="s">
        <v>81192</v>
      </c>
      <c r="C81324" s="1" t="s">
        <v>60</v>
      </c>
    </row>
    <row r="81325" spans="1:4" x14ac:dyDescent="0.2">
      <c r="A81325" s="1">
        <v>81323</v>
      </c>
      <c r="B81325" s="1" t="s">
        <v>81193</v>
      </c>
      <c r="C81325" s="1" t="s">
        <v>5</v>
      </c>
    </row>
    <row r="81326" spans="1:4" x14ac:dyDescent="0.2">
      <c r="A81326" s="1">
        <v>81324</v>
      </c>
      <c r="B81326" s="1" t="s">
        <v>81194</v>
      </c>
      <c r="C81326" s="1" t="s">
        <v>5</v>
      </c>
    </row>
    <row r="81327" spans="1:4" x14ac:dyDescent="0.2">
      <c r="A81327" s="1">
        <v>81325</v>
      </c>
      <c r="B81327" s="1" t="s">
        <v>81195</v>
      </c>
      <c r="C81327" s="1" t="s">
        <v>60</v>
      </c>
    </row>
    <row r="81328" spans="1:4" x14ac:dyDescent="0.2">
      <c r="A81328" s="1">
        <v>81326</v>
      </c>
      <c r="B81328" s="1" t="s">
        <v>81196</v>
      </c>
      <c r="C81328" s="1" t="s">
        <v>5</v>
      </c>
    </row>
    <row r="81329" spans="1:4" x14ac:dyDescent="0.2">
      <c r="A81329" s="1">
        <v>81327</v>
      </c>
      <c r="B81329" s="1" t="s">
        <v>81197</v>
      </c>
      <c r="C81329" s="1" t="s">
        <v>60</v>
      </c>
      <c r="D81329" s="1" t="s">
        <v>61</v>
      </c>
    </row>
    <row r="81330" spans="1:4" x14ac:dyDescent="0.2">
      <c r="A81330" s="1">
        <v>81328</v>
      </c>
      <c r="B81330" s="1" t="s">
        <v>81198</v>
      </c>
      <c r="C81330" s="1" t="s">
        <v>60</v>
      </c>
    </row>
    <row r="81331" spans="1:4" x14ac:dyDescent="0.2">
      <c r="A81331" s="1">
        <v>81329</v>
      </c>
      <c r="B81331" s="1" t="s">
        <v>81199</v>
      </c>
      <c r="C81331" s="1" t="s">
        <v>60</v>
      </c>
    </row>
    <row r="81332" spans="1:4" x14ac:dyDescent="0.2">
      <c r="A81332" s="1">
        <v>81330</v>
      </c>
      <c r="B81332" s="1" t="s">
        <v>81200</v>
      </c>
      <c r="C81332" s="1" t="s">
        <v>60</v>
      </c>
    </row>
    <row r="81333" spans="1:4" x14ac:dyDescent="0.2">
      <c r="A81333" s="1">
        <v>81331</v>
      </c>
      <c r="B81333" s="1" t="s">
        <v>81201</v>
      </c>
      <c r="C81333" s="1" t="s">
        <v>60</v>
      </c>
    </row>
    <row r="81334" spans="1:4" x14ac:dyDescent="0.2">
      <c r="A81334" s="1">
        <v>81332</v>
      </c>
      <c r="B81334" s="1" t="s">
        <v>81202</v>
      </c>
      <c r="C81334" s="1" t="s">
        <v>60</v>
      </c>
      <c r="D81334" s="1" t="s">
        <v>61</v>
      </c>
    </row>
    <row r="81335" spans="1:4" x14ac:dyDescent="0.2">
      <c r="A81335" s="1">
        <v>81333</v>
      </c>
      <c r="B81335" s="1" t="s">
        <v>81203</v>
      </c>
      <c r="C81335" s="1" t="s">
        <v>60</v>
      </c>
    </row>
    <row r="81336" spans="1:4" x14ac:dyDescent="0.2">
      <c r="A81336" s="1">
        <v>81334</v>
      </c>
      <c r="B81336" s="1" t="s">
        <v>81204</v>
      </c>
      <c r="C81336" s="1" t="s">
        <v>60</v>
      </c>
    </row>
    <row r="81337" spans="1:4" x14ac:dyDescent="0.2">
      <c r="A81337" s="1">
        <v>81335</v>
      </c>
      <c r="B81337" s="1" t="s">
        <v>81205</v>
      </c>
      <c r="C81337" s="1" t="s">
        <v>60</v>
      </c>
    </row>
    <row r="81338" spans="1:4" x14ac:dyDescent="0.2">
      <c r="A81338" s="1">
        <v>81336</v>
      </c>
      <c r="B81338" s="1" t="s">
        <v>81206</v>
      </c>
      <c r="C81338" s="1" t="s">
        <v>60</v>
      </c>
    </row>
    <row r="81339" spans="1:4" x14ac:dyDescent="0.2">
      <c r="A81339" s="1">
        <v>81337</v>
      </c>
      <c r="B81339" s="1" t="s">
        <v>81207</v>
      </c>
      <c r="C81339" s="1" t="s">
        <v>60</v>
      </c>
    </row>
    <row r="81340" spans="1:4" x14ac:dyDescent="0.2">
      <c r="A81340" s="1">
        <v>81338</v>
      </c>
      <c r="B81340" s="1" t="s">
        <v>81208</v>
      </c>
      <c r="C81340" s="1" t="s">
        <v>60</v>
      </c>
    </row>
    <row r="81341" spans="1:4" x14ac:dyDescent="0.2">
      <c r="A81341" s="1">
        <v>81339</v>
      </c>
      <c r="B81341" s="1" t="s">
        <v>81209</v>
      </c>
      <c r="C81341" s="1" t="s">
        <v>60</v>
      </c>
    </row>
    <row r="81342" spans="1:4" x14ac:dyDescent="0.2">
      <c r="A81342" s="1">
        <v>81340</v>
      </c>
      <c r="B81342" s="1" t="s">
        <v>81210</v>
      </c>
      <c r="C81342" s="1" t="s">
        <v>60</v>
      </c>
    </row>
    <row r="81343" spans="1:4" x14ac:dyDescent="0.2">
      <c r="A81343" s="1">
        <v>81341</v>
      </c>
      <c r="B81343" s="1" t="s">
        <v>81211</v>
      </c>
      <c r="C81343" s="1" t="s">
        <v>60</v>
      </c>
    </row>
    <row r="81344" spans="1:4" x14ac:dyDescent="0.2">
      <c r="A81344" s="1">
        <v>81342</v>
      </c>
      <c r="B81344" s="1" t="s">
        <v>81212</v>
      </c>
      <c r="C81344" s="1" t="s">
        <v>60</v>
      </c>
    </row>
    <row r="81345" spans="1:4" x14ac:dyDescent="0.2">
      <c r="A81345" s="1">
        <v>81343</v>
      </c>
      <c r="B81345" s="1" t="s">
        <v>81213</v>
      </c>
      <c r="C81345" s="1" t="s">
        <v>60</v>
      </c>
    </row>
    <row r="81346" spans="1:4" x14ac:dyDescent="0.2">
      <c r="A81346" s="1">
        <v>81344</v>
      </c>
      <c r="B81346" s="1" t="s">
        <v>81214</v>
      </c>
      <c r="C81346" s="1" t="s">
        <v>60</v>
      </c>
    </row>
    <row r="81347" spans="1:4" x14ac:dyDescent="0.2">
      <c r="A81347" s="1">
        <v>81345</v>
      </c>
      <c r="B81347" s="1" t="s">
        <v>81215</v>
      </c>
      <c r="C81347" s="1" t="s">
        <v>60</v>
      </c>
      <c r="D81347" s="1" t="s">
        <v>61</v>
      </c>
    </row>
    <row r="81348" spans="1:4" x14ac:dyDescent="0.2">
      <c r="A81348" s="1">
        <v>81346</v>
      </c>
      <c r="B81348" s="1" t="s">
        <v>81216</v>
      </c>
      <c r="C81348" s="1" t="s">
        <v>60</v>
      </c>
    </row>
    <row r="81349" spans="1:4" x14ac:dyDescent="0.2">
      <c r="A81349" s="1">
        <v>81347</v>
      </c>
      <c r="B81349" s="1" t="s">
        <v>81217</v>
      </c>
      <c r="C81349" s="1" t="s">
        <v>60</v>
      </c>
    </row>
    <row r="81350" spans="1:4" x14ac:dyDescent="0.2">
      <c r="A81350" s="1">
        <v>81348</v>
      </c>
      <c r="B81350" s="1" t="s">
        <v>81218</v>
      </c>
      <c r="C81350" s="1" t="s">
        <v>60</v>
      </c>
    </row>
    <row r="81351" spans="1:4" x14ac:dyDescent="0.2">
      <c r="A81351" s="1">
        <v>81349</v>
      </c>
      <c r="B81351" s="1" t="s">
        <v>81219</v>
      </c>
      <c r="C81351" s="1" t="s">
        <v>60</v>
      </c>
    </row>
    <row r="81352" spans="1:4" x14ac:dyDescent="0.2">
      <c r="A81352" s="1">
        <v>81350</v>
      </c>
      <c r="B81352" s="1" t="s">
        <v>81220</v>
      </c>
      <c r="C81352" s="1" t="s">
        <v>60</v>
      </c>
    </row>
    <row r="81353" spans="1:4" x14ac:dyDescent="0.2">
      <c r="A81353" s="1">
        <v>81351</v>
      </c>
      <c r="B81353" s="1" t="s">
        <v>81221</v>
      </c>
      <c r="C81353" s="1" t="s">
        <v>60</v>
      </c>
    </row>
    <row r="81354" spans="1:4" x14ac:dyDescent="0.2">
      <c r="A81354" s="1">
        <v>81352</v>
      </c>
      <c r="B81354" s="1" t="s">
        <v>81222</v>
      </c>
      <c r="C81354" s="1" t="s">
        <v>60</v>
      </c>
    </row>
    <row r="81355" spans="1:4" x14ac:dyDescent="0.2">
      <c r="A81355" s="1">
        <v>81353</v>
      </c>
      <c r="B81355" s="1" t="s">
        <v>81223</v>
      </c>
      <c r="C81355" s="1" t="s">
        <v>60</v>
      </c>
    </row>
    <row r="81356" spans="1:4" x14ac:dyDescent="0.2">
      <c r="A81356" s="1">
        <v>81354</v>
      </c>
      <c r="B81356" s="1" t="s">
        <v>81224</v>
      </c>
      <c r="C81356" s="1" t="s">
        <v>60</v>
      </c>
    </row>
    <row r="81357" spans="1:4" x14ac:dyDescent="0.2">
      <c r="A81357" s="1">
        <v>81355</v>
      </c>
      <c r="B81357" s="1" t="s">
        <v>81225</v>
      </c>
      <c r="C81357" s="1" t="s">
        <v>60</v>
      </c>
    </row>
    <row r="81358" spans="1:4" x14ac:dyDescent="0.2">
      <c r="A81358" s="1">
        <v>81356</v>
      </c>
      <c r="B81358" s="1" t="s">
        <v>81226</v>
      </c>
      <c r="C81358" s="1" t="s">
        <v>60</v>
      </c>
      <c r="D81358" s="1" t="s">
        <v>61</v>
      </c>
    </row>
    <row r="81359" spans="1:4" x14ac:dyDescent="0.2">
      <c r="A81359" s="1">
        <v>81357</v>
      </c>
      <c r="B81359" s="1" t="s">
        <v>81227</v>
      </c>
      <c r="C81359" s="1" t="s">
        <v>60</v>
      </c>
    </row>
    <row r="81360" spans="1:4" x14ac:dyDescent="0.2">
      <c r="A81360" s="1">
        <v>81358</v>
      </c>
      <c r="B81360" s="1" t="s">
        <v>81228</v>
      </c>
      <c r="C81360" s="1" t="s">
        <v>60</v>
      </c>
    </row>
    <row r="81361" spans="1:3" x14ac:dyDescent="0.2">
      <c r="A81361" s="1">
        <v>81359</v>
      </c>
      <c r="B81361" s="1" t="s">
        <v>81229</v>
      </c>
      <c r="C81361" s="1" t="s">
        <v>5</v>
      </c>
    </row>
    <row r="81362" spans="1:3" x14ac:dyDescent="0.2">
      <c r="A81362" s="1">
        <v>81360</v>
      </c>
      <c r="B81362" s="1" t="s">
        <v>81230</v>
      </c>
      <c r="C81362" s="1" t="s">
        <v>60</v>
      </c>
    </row>
    <row r="81363" spans="1:3" x14ac:dyDescent="0.2">
      <c r="A81363" s="1">
        <v>81361</v>
      </c>
      <c r="B81363" s="1" t="s">
        <v>81231</v>
      </c>
      <c r="C81363" s="1" t="s">
        <v>60</v>
      </c>
    </row>
    <row r="81364" spans="1:3" x14ac:dyDescent="0.2">
      <c r="A81364" s="1">
        <v>81362</v>
      </c>
      <c r="B81364" s="1" t="s">
        <v>81232</v>
      </c>
      <c r="C81364" s="1" t="s">
        <v>60</v>
      </c>
    </row>
    <row r="81365" spans="1:3" x14ac:dyDescent="0.2">
      <c r="A81365" s="1">
        <v>81363</v>
      </c>
      <c r="B81365" s="1" t="s">
        <v>81233</v>
      </c>
      <c r="C81365" s="1" t="s">
        <v>60</v>
      </c>
    </row>
    <row r="81366" spans="1:3" x14ac:dyDescent="0.2">
      <c r="A81366" s="1">
        <v>81364</v>
      </c>
      <c r="B81366" s="1" t="s">
        <v>81234</v>
      </c>
      <c r="C81366" s="1" t="s">
        <v>60</v>
      </c>
    </row>
    <row r="81367" spans="1:3" x14ac:dyDescent="0.2">
      <c r="A81367" s="1">
        <v>81365</v>
      </c>
      <c r="B81367" s="1" t="s">
        <v>81235</v>
      </c>
      <c r="C81367" s="1" t="s">
        <v>60</v>
      </c>
    </row>
    <row r="81368" spans="1:3" x14ac:dyDescent="0.2">
      <c r="A81368" s="1">
        <v>81366</v>
      </c>
      <c r="B81368" s="1" t="s">
        <v>81236</v>
      </c>
      <c r="C81368" s="1" t="s">
        <v>60</v>
      </c>
    </row>
    <row r="81369" spans="1:3" x14ac:dyDescent="0.2">
      <c r="A81369" s="1">
        <v>81367</v>
      </c>
      <c r="B81369" s="1" t="s">
        <v>81237</v>
      </c>
      <c r="C81369" s="1" t="s">
        <v>60</v>
      </c>
    </row>
    <row r="81370" spans="1:3" x14ac:dyDescent="0.2">
      <c r="A81370" s="1">
        <v>81368</v>
      </c>
      <c r="B81370" s="1" t="s">
        <v>81238</v>
      </c>
      <c r="C81370" s="1" t="s">
        <v>60</v>
      </c>
    </row>
    <row r="81371" spans="1:3" x14ac:dyDescent="0.2">
      <c r="A81371" s="1">
        <v>81369</v>
      </c>
      <c r="B81371" s="1" t="s">
        <v>81239</v>
      </c>
      <c r="C81371" s="1" t="s">
        <v>60</v>
      </c>
    </row>
    <row r="81372" spans="1:3" x14ac:dyDescent="0.2">
      <c r="A81372" s="1">
        <v>81370</v>
      </c>
      <c r="B81372" s="1" t="s">
        <v>81240</v>
      </c>
      <c r="C81372" s="1" t="s">
        <v>60</v>
      </c>
    </row>
    <row r="81373" spans="1:3" x14ac:dyDescent="0.2">
      <c r="A81373" s="1">
        <v>81371</v>
      </c>
      <c r="B81373" s="1" t="s">
        <v>81241</v>
      </c>
      <c r="C81373" s="1" t="s">
        <v>60</v>
      </c>
    </row>
    <row r="81374" spans="1:3" x14ac:dyDescent="0.2">
      <c r="A81374" s="1">
        <v>81372</v>
      </c>
      <c r="B81374" s="1" t="s">
        <v>81242</v>
      </c>
      <c r="C81374" s="1" t="s">
        <v>60</v>
      </c>
    </row>
    <row r="81375" spans="1:3" x14ac:dyDescent="0.2">
      <c r="A81375" s="1">
        <v>81373</v>
      </c>
      <c r="B81375" s="1" t="s">
        <v>81243</v>
      </c>
      <c r="C81375" s="1" t="s">
        <v>60</v>
      </c>
    </row>
    <row r="81376" spans="1:3" x14ac:dyDescent="0.2">
      <c r="A81376" s="1">
        <v>81374</v>
      </c>
      <c r="B81376" s="1" t="s">
        <v>81244</v>
      </c>
      <c r="C81376" s="1" t="s">
        <v>60</v>
      </c>
    </row>
    <row r="81377" spans="1:3" x14ac:dyDescent="0.2">
      <c r="A81377" s="1">
        <v>81375</v>
      </c>
      <c r="B81377" s="1" t="s">
        <v>81245</v>
      </c>
      <c r="C81377" s="1" t="s">
        <v>60</v>
      </c>
    </row>
    <row r="81378" spans="1:3" x14ac:dyDescent="0.2">
      <c r="A81378" s="1">
        <v>81376</v>
      </c>
      <c r="B81378" s="1" t="s">
        <v>81246</v>
      </c>
      <c r="C81378" s="1" t="s">
        <v>60</v>
      </c>
    </row>
    <row r="81379" spans="1:3" x14ac:dyDescent="0.2">
      <c r="A81379" s="1">
        <v>81377</v>
      </c>
      <c r="B81379" s="1" t="s">
        <v>81247</v>
      </c>
      <c r="C81379" s="1" t="s">
        <v>60</v>
      </c>
    </row>
    <row r="81380" spans="1:3" x14ac:dyDescent="0.2">
      <c r="A81380" s="1">
        <v>81378</v>
      </c>
      <c r="B81380" s="1" t="s">
        <v>81248</v>
      </c>
      <c r="C81380" s="1" t="s">
        <v>60</v>
      </c>
    </row>
    <row r="81381" spans="1:3" x14ac:dyDescent="0.2">
      <c r="A81381" s="1">
        <v>81379</v>
      </c>
      <c r="B81381" s="1" t="s">
        <v>81249</v>
      </c>
      <c r="C81381" s="1" t="s">
        <v>60</v>
      </c>
    </row>
    <row r="81382" spans="1:3" x14ac:dyDescent="0.2">
      <c r="A81382" s="1">
        <v>81380</v>
      </c>
      <c r="B81382" s="1" t="s">
        <v>81250</v>
      </c>
      <c r="C81382" s="1" t="s">
        <v>60</v>
      </c>
    </row>
    <row r="81383" spans="1:3" x14ac:dyDescent="0.2">
      <c r="A81383" s="1">
        <v>81381</v>
      </c>
      <c r="B81383" s="1" t="s">
        <v>81251</v>
      </c>
      <c r="C81383" s="1" t="s">
        <v>60</v>
      </c>
    </row>
    <row r="81384" spans="1:3" x14ac:dyDescent="0.2">
      <c r="A81384" s="1">
        <v>81382</v>
      </c>
      <c r="B81384" s="1" t="s">
        <v>81252</v>
      </c>
      <c r="C81384" s="1" t="s">
        <v>60</v>
      </c>
    </row>
    <row r="81385" spans="1:3" x14ac:dyDescent="0.2">
      <c r="A81385" s="1">
        <v>81383</v>
      </c>
      <c r="B81385" s="1" t="s">
        <v>81253</v>
      </c>
      <c r="C81385" s="1" t="s">
        <v>60</v>
      </c>
    </row>
    <row r="81386" spans="1:3" x14ac:dyDescent="0.2">
      <c r="A81386" s="1">
        <v>81384</v>
      </c>
      <c r="B81386" s="1" t="s">
        <v>81254</v>
      </c>
      <c r="C81386" s="1" t="s">
        <v>60</v>
      </c>
    </row>
    <row r="81387" spans="1:3" x14ac:dyDescent="0.2">
      <c r="A81387" s="1">
        <v>81385</v>
      </c>
      <c r="B81387" s="1" t="s">
        <v>81255</v>
      </c>
      <c r="C81387" s="1" t="s">
        <v>60</v>
      </c>
    </row>
    <row r="81388" spans="1:3" x14ac:dyDescent="0.2">
      <c r="A81388" s="1">
        <v>81386</v>
      </c>
      <c r="B81388" s="1" t="s">
        <v>81256</v>
      </c>
      <c r="C81388" s="1" t="s">
        <v>60</v>
      </c>
    </row>
    <row r="81389" spans="1:3" x14ac:dyDescent="0.2">
      <c r="A81389" s="1">
        <v>81387</v>
      </c>
      <c r="B81389" s="1" t="s">
        <v>81257</v>
      </c>
      <c r="C81389" s="1" t="s">
        <v>5</v>
      </c>
    </row>
    <row r="81390" spans="1:3" x14ac:dyDescent="0.2">
      <c r="A81390" s="1">
        <v>81388</v>
      </c>
      <c r="B81390" s="1" t="s">
        <v>81258</v>
      </c>
      <c r="C81390" s="1" t="s">
        <v>60</v>
      </c>
    </row>
    <row r="81391" spans="1:3" x14ac:dyDescent="0.2">
      <c r="A81391" s="1">
        <v>81389</v>
      </c>
      <c r="B81391" s="1" t="s">
        <v>81259</v>
      </c>
      <c r="C81391" s="1" t="s">
        <v>60</v>
      </c>
    </row>
    <row r="81392" spans="1:3" x14ac:dyDescent="0.2">
      <c r="A81392" s="1">
        <v>81390</v>
      </c>
      <c r="B81392" s="1" t="s">
        <v>81260</v>
      </c>
      <c r="C81392" s="1" t="s">
        <v>60</v>
      </c>
    </row>
    <row r="81393" spans="1:4" x14ac:dyDescent="0.2">
      <c r="A81393" s="1">
        <v>81391</v>
      </c>
      <c r="B81393" s="1" t="s">
        <v>81261</v>
      </c>
      <c r="C81393" s="1" t="s">
        <v>60</v>
      </c>
    </row>
    <row r="81394" spans="1:4" x14ac:dyDescent="0.2">
      <c r="A81394" s="1">
        <v>81392</v>
      </c>
      <c r="B81394" s="1" t="s">
        <v>81262</v>
      </c>
      <c r="C81394" s="1" t="s">
        <v>60</v>
      </c>
    </row>
    <row r="81395" spans="1:4" x14ac:dyDescent="0.2">
      <c r="A81395" s="1">
        <v>81393</v>
      </c>
      <c r="B81395" s="1" t="s">
        <v>81263</v>
      </c>
      <c r="C81395" s="1" t="s">
        <v>60</v>
      </c>
    </row>
    <row r="81396" spans="1:4" x14ac:dyDescent="0.2">
      <c r="A81396" s="1">
        <v>81394</v>
      </c>
      <c r="B81396" s="1" t="s">
        <v>81264</v>
      </c>
      <c r="C81396" s="1" t="s">
        <v>60</v>
      </c>
    </row>
    <row r="81397" spans="1:4" x14ac:dyDescent="0.2">
      <c r="A81397" s="1">
        <v>81395</v>
      </c>
      <c r="B81397" s="1" t="s">
        <v>81265</v>
      </c>
      <c r="C81397" s="1" t="s">
        <v>60</v>
      </c>
    </row>
    <row r="81398" spans="1:4" x14ac:dyDescent="0.2">
      <c r="A81398" s="1">
        <v>81396</v>
      </c>
      <c r="B81398" s="1" t="s">
        <v>81266</v>
      </c>
      <c r="C81398" s="1" t="s">
        <v>60</v>
      </c>
    </row>
    <row r="81399" spans="1:4" x14ac:dyDescent="0.2">
      <c r="A81399" s="1">
        <v>81397</v>
      </c>
      <c r="B81399" s="1" t="s">
        <v>81267</v>
      </c>
      <c r="C81399" s="1" t="s">
        <v>5</v>
      </c>
    </row>
    <row r="81400" spans="1:4" x14ac:dyDescent="0.2">
      <c r="A81400" s="1">
        <v>81398</v>
      </c>
      <c r="B81400" s="1" t="s">
        <v>81268</v>
      </c>
      <c r="C81400" s="1" t="s">
        <v>60</v>
      </c>
    </row>
    <row r="81401" spans="1:4" x14ac:dyDescent="0.2">
      <c r="A81401" s="1">
        <v>81399</v>
      </c>
      <c r="B81401" s="1" t="s">
        <v>81269</v>
      </c>
      <c r="C81401" s="1" t="s">
        <v>60</v>
      </c>
      <c r="D81401" s="1" t="s">
        <v>61</v>
      </c>
    </row>
    <row r="81402" spans="1:4" x14ac:dyDescent="0.2">
      <c r="A81402" s="1">
        <v>81400</v>
      </c>
      <c r="B81402" s="1" t="s">
        <v>81270</v>
      </c>
      <c r="C81402" s="1" t="s">
        <v>60</v>
      </c>
    </row>
    <row r="81403" spans="1:4" x14ac:dyDescent="0.2">
      <c r="A81403" s="1">
        <v>81401</v>
      </c>
      <c r="B81403" s="1" t="s">
        <v>81271</v>
      </c>
      <c r="C81403" s="1" t="s">
        <v>60</v>
      </c>
    </row>
    <row r="81404" spans="1:4" x14ac:dyDescent="0.2">
      <c r="A81404" s="1">
        <v>81402</v>
      </c>
      <c r="B81404" s="1" t="s">
        <v>81272</v>
      </c>
      <c r="C81404" s="1" t="s">
        <v>5</v>
      </c>
    </row>
    <row r="81405" spans="1:4" x14ac:dyDescent="0.2">
      <c r="A81405" s="1">
        <v>81403</v>
      </c>
      <c r="B81405" s="1" t="s">
        <v>81273</v>
      </c>
      <c r="C81405" s="1" t="s">
        <v>60</v>
      </c>
    </row>
    <row r="81406" spans="1:4" x14ac:dyDescent="0.2">
      <c r="A81406" s="1">
        <v>81404</v>
      </c>
      <c r="B81406" s="1" t="s">
        <v>81274</v>
      </c>
      <c r="C81406" s="1" t="s">
        <v>60</v>
      </c>
    </row>
    <row r="81407" spans="1:4" x14ac:dyDescent="0.2">
      <c r="A81407" s="1">
        <v>81405</v>
      </c>
      <c r="B81407" s="1" t="s">
        <v>81275</v>
      </c>
      <c r="C81407" s="1" t="s">
        <v>60</v>
      </c>
    </row>
    <row r="81408" spans="1:4" x14ac:dyDescent="0.2">
      <c r="A81408" s="1">
        <v>81406</v>
      </c>
      <c r="B81408" s="1" t="s">
        <v>81276</v>
      </c>
      <c r="C81408" s="1" t="s">
        <v>60</v>
      </c>
    </row>
    <row r="81409" spans="1:3" x14ac:dyDescent="0.2">
      <c r="A81409" s="1">
        <v>81407</v>
      </c>
      <c r="B81409" s="1" t="s">
        <v>81277</v>
      </c>
      <c r="C81409" s="1" t="s">
        <v>60</v>
      </c>
    </row>
    <row r="81410" spans="1:3" x14ac:dyDescent="0.2">
      <c r="A81410" s="1">
        <v>81408</v>
      </c>
      <c r="B81410" s="1" t="s">
        <v>81278</v>
      </c>
      <c r="C81410" s="1" t="s">
        <v>60</v>
      </c>
    </row>
    <row r="81411" spans="1:3" x14ac:dyDescent="0.2">
      <c r="A81411" s="1">
        <v>81409</v>
      </c>
      <c r="B81411" s="1" t="s">
        <v>81279</v>
      </c>
      <c r="C81411" s="1" t="s">
        <v>60</v>
      </c>
    </row>
    <row r="81412" spans="1:3" x14ac:dyDescent="0.2">
      <c r="A81412" s="1">
        <v>81410</v>
      </c>
      <c r="B81412" s="1" t="s">
        <v>81280</v>
      </c>
      <c r="C81412" s="1" t="s">
        <v>60</v>
      </c>
    </row>
    <row r="81413" spans="1:3" x14ac:dyDescent="0.2">
      <c r="A81413" s="1">
        <v>81411</v>
      </c>
      <c r="B81413" s="1" t="s">
        <v>81281</v>
      </c>
      <c r="C81413" s="1" t="s">
        <v>60</v>
      </c>
    </row>
    <row r="81414" spans="1:3" x14ac:dyDescent="0.2">
      <c r="A81414" s="1">
        <v>81412</v>
      </c>
      <c r="B81414" s="1" t="s">
        <v>81282</v>
      </c>
      <c r="C81414" s="1" t="s">
        <v>60</v>
      </c>
    </row>
    <row r="81415" spans="1:3" x14ac:dyDescent="0.2">
      <c r="A81415" s="1">
        <v>81413</v>
      </c>
      <c r="B81415" s="1" t="s">
        <v>81283</v>
      </c>
      <c r="C81415" s="1" t="s">
        <v>60</v>
      </c>
    </row>
    <row r="81416" spans="1:3" x14ac:dyDescent="0.2">
      <c r="A81416" s="1">
        <v>81414</v>
      </c>
      <c r="B81416" s="1" t="s">
        <v>81284</v>
      </c>
      <c r="C81416" s="1" t="s">
        <v>60</v>
      </c>
    </row>
    <row r="81417" spans="1:3" x14ac:dyDescent="0.2">
      <c r="A81417" s="1">
        <v>81415</v>
      </c>
      <c r="B81417" s="1" t="s">
        <v>81285</v>
      </c>
      <c r="C81417" s="1" t="s">
        <v>60</v>
      </c>
    </row>
    <row r="81418" spans="1:3" x14ac:dyDescent="0.2">
      <c r="A81418" s="1">
        <v>81416</v>
      </c>
      <c r="B81418" s="1" t="s">
        <v>81286</v>
      </c>
      <c r="C81418" s="1" t="s">
        <v>5</v>
      </c>
    </row>
    <row r="81419" spans="1:3" x14ac:dyDescent="0.2">
      <c r="A81419" s="1">
        <v>81417</v>
      </c>
      <c r="B81419" s="1" t="s">
        <v>81287</v>
      </c>
      <c r="C81419" s="1" t="s">
        <v>60</v>
      </c>
    </row>
    <row r="81420" spans="1:3" x14ac:dyDescent="0.2">
      <c r="A81420" s="1">
        <v>81418</v>
      </c>
      <c r="B81420" s="1" t="s">
        <v>81288</v>
      </c>
      <c r="C81420" s="1" t="s">
        <v>60</v>
      </c>
    </row>
    <row r="81421" spans="1:3" x14ac:dyDescent="0.2">
      <c r="A81421" s="1">
        <v>81419</v>
      </c>
      <c r="B81421" s="1" t="s">
        <v>81289</v>
      </c>
      <c r="C81421" s="1" t="s">
        <v>60</v>
      </c>
    </row>
    <row r="81422" spans="1:3" x14ac:dyDescent="0.2">
      <c r="A81422" s="1">
        <v>81420</v>
      </c>
      <c r="B81422" s="1" t="s">
        <v>81290</v>
      </c>
      <c r="C81422" s="1" t="s">
        <v>60</v>
      </c>
    </row>
    <row r="81423" spans="1:3" x14ac:dyDescent="0.2">
      <c r="A81423" s="1">
        <v>81421</v>
      </c>
      <c r="B81423" s="1" t="s">
        <v>81291</v>
      </c>
      <c r="C81423" s="1" t="s">
        <v>60</v>
      </c>
    </row>
    <row r="81424" spans="1:3" x14ac:dyDescent="0.2">
      <c r="A81424" s="1">
        <v>81422</v>
      </c>
      <c r="B81424" s="1" t="s">
        <v>81292</v>
      </c>
      <c r="C81424" s="1" t="s">
        <v>60</v>
      </c>
    </row>
    <row r="81425" spans="1:4" x14ac:dyDescent="0.2">
      <c r="A81425" s="1">
        <v>81423</v>
      </c>
      <c r="B81425" s="1" t="s">
        <v>81293</v>
      </c>
      <c r="C81425" s="1" t="s">
        <v>5</v>
      </c>
    </row>
    <row r="81426" spans="1:4" x14ac:dyDescent="0.2">
      <c r="A81426" s="1">
        <v>81424</v>
      </c>
      <c r="B81426" s="1" t="s">
        <v>81294</v>
      </c>
      <c r="C81426" s="1" t="s">
        <v>60</v>
      </c>
    </row>
    <row r="81427" spans="1:4" x14ac:dyDescent="0.2">
      <c r="A81427" s="1">
        <v>81425</v>
      </c>
      <c r="B81427" s="1" t="s">
        <v>81295</v>
      </c>
      <c r="C81427" s="1" t="s">
        <v>60</v>
      </c>
    </row>
    <row r="81428" spans="1:4" x14ac:dyDescent="0.2">
      <c r="A81428" s="1">
        <v>81426</v>
      </c>
      <c r="B81428" s="1" t="s">
        <v>81296</v>
      </c>
      <c r="C81428" s="1" t="s">
        <v>60</v>
      </c>
    </row>
    <row r="81429" spans="1:4" x14ac:dyDescent="0.2">
      <c r="A81429" s="1">
        <v>81427</v>
      </c>
      <c r="B81429" s="1" t="s">
        <v>81297</v>
      </c>
      <c r="C81429" s="1" t="s">
        <v>60</v>
      </c>
    </row>
    <row r="81430" spans="1:4" x14ac:dyDescent="0.2">
      <c r="A81430" s="1">
        <v>81428</v>
      </c>
      <c r="B81430" s="1" t="s">
        <v>81298</v>
      </c>
      <c r="C81430" s="1" t="s">
        <v>60</v>
      </c>
    </row>
    <row r="81431" spans="1:4" x14ac:dyDescent="0.2">
      <c r="A81431" s="1">
        <v>81429</v>
      </c>
      <c r="B81431" s="1" t="s">
        <v>81299</v>
      </c>
      <c r="C81431" s="1" t="s">
        <v>60</v>
      </c>
    </row>
    <row r="81432" spans="1:4" x14ac:dyDescent="0.2">
      <c r="A81432" s="1">
        <v>81430</v>
      </c>
      <c r="B81432" s="1" t="s">
        <v>81300</v>
      </c>
      <c r="C81432" s="1" t="s">
        <v>60</v>
      </c>
      <c r="D81432" s="1" t="s">
        <v>61</v>
      </c>
    </row>
    <row r="81433" spans="1:4" x14ac:dyDescent="0.2">
      <c r="A81433" s="1">
        <v>81431</v>
      </c>
      <c r="B81433" s="1" t="s">
        <v>81301</v>
      </c>
      <c r="C81433" s="1" t="s">
        <v>60</v>
      </c>
      <c r="D81433" s="1" t="s">
        <v>61</v>
      </c>
    </row>
    <row r="81434" spans="1:4" x14ac:dyDescent="0.2">
      <c r="A81434" s="1">
        <v>81432</v>
      </c>
      <c r="B81434" s="1" t="s">
        <v>81302</v>
      </c>
      <c r="C81434" s="1" t="s">
        <v>60</v>
      </c>
    </row>
    <row r="81435" spans="1:4" x14ac:dyDescent="0.2">
      <c r="A81435" s="1">
        <v>81433</v>
      </c>
      <c r="B81435" s="1" t="s">
        <v>81303</v>
      </c>
      <c r="C81435" s="1" t="s">
        <v>60</v>
      </c>
    </row>
    <row r="81436" spans="1:4" x14ac:dyDescent="0.2">
      <c r="A81436" s="1">
        <v>81434</v>
      </c>
      <c r="B81436" s="1" t="s">
        <v>81304</v>
      </c>
      <c r="C81436" s="1" t="s">
        <v>60</v>
      </c>
    </row>
    <row r="81437" spans="1:4" x14ac:dyDescent="0.2">
      <c r="A81437" s="1">
        <v>81435</v>
      </c>
      <c r="B81437" s="1" t="s">
        <v>81305</v>
      </c>
      <c r="C81437" s="1" t="s">
        <v>60</v>
      </c>
    </row>
    <row r="81438" spans="1:4" x14ac:dyDescent="0.2">
      <c r="A81438" s="1">
        <v>81436</v>
      </c>
      <c r="B81438" s="1" t="s">
        <v>81306</v>
      </c>
      <c r="C81438" s="1" t="s">
        <v>60</v>
      </c>
    </row>
    <row r="81439" spans="1:4" x14ac:dyDescent="0.2">
      <c r="A81439" s="1">
        <v>81437</v>
      </c>
      <c r="B81439" s="1" t="s">
        <v>81307</v>
      </c>
      <c r="C81439" s="1" t="s">
        <v>60</v>
      </c>
    </row>
    <row r="81440" spans="1:4" x14ac:dyDescent="0.2">
      <c r="A81440" s="1">
        <v>81438</v>
      </c>
      <c r="B81440" s="1" t="s">
        <v>81308</v>
      </c>
      <c r="C81440" s="1" t="s">
        <v>60</v>
      </c>
    </row>
    <row r="81441" spans="1:3" x14ac:dyDescent="0.2">
      <c r="A81441" s="1">
        <v>81439</v>
      </c>
      <c r="B81441" s="1" t="s">
        <v>81309</v>
      </c>
      <c r="C81441" s="1" t="s">
        <v>60</v>
      </c>
    </row>
    <row r="81442" spans="1:3" x14ac:dyDescent="0.2">
      <c r="A81442" s="1">
        <v>81440</v>
      </c>
      <c r="B81442" s="1" t="s">
        <v>81310</v>
      </c>
      <c r="C81442" s="1" t="s">
        <v>5</v>
      </c>
    </row>
    <row r="81443" spans="1:3" x14ac:dyDescent="0.2">
      <c r="A81443" s="1">
        <v>81441</v>
      </c>
      <c r="B81443" s="1" t="s">
        <v>81311</v>
      </c>
      <c r="C81443" s="1" t="s">
        <v>60</v>
      </c>
    </row>
    <row r="81444" spans="1:3" x14ac:dyDescent="0.2">
      <c r="A81444" s="1">
        <v>81442</v>
      </c>
      <c r="B81444" s="1" t="s">
        <v>81312</v>
      </c>
      <c r="C81444" s="1" t="s">
        <v>60</v>
      </c>
    </row>
    <row r="81445" spans="1:3" x14ac:dyDescent="0.2">
      <c r="A81445" s="1">
        <v>81443</v>
      </c>
      <c r="B81445" s="1" t="s">
        <v>81313</v>
      </c>
      <c r="C81445" s="1" t="s">
        <v>60</v>
      </c>
    </row>
    <row r="81446" spans="1:3" x14ac:dyDescent="0.2">
      <c r="A81446" s="1">
        <v>81444</v>
      </c>
      <c r="B81446" s="1" t="s">
        <v>81314</v>
      </c>
      <c r="C81446" s="1" t="s">
        <v>60</v>
      </c>
    </row>
    <row r="81447" spans="1:3" x14ac:dyDescent="0.2">
      <c r="A81447" s="1">
        <v>81445</v>
      </c>
      <c r="B81447" s="1" t="s">
        <v>81315</v>
      </c>
      <c r="C81447" s="1" t="s">
        <v>60</v>
      </c>
    </row>
    <row r="81448" spans="1:3" x14ac:dyDescent="0.2">
      <c r="A81448" s="1">
        <v>81446</v>
      </c>
      <c r="B81448" s="1" t="s">
        <v>81316</v>
      </c>
      <c r="C81448" s="1" t="s">
        <v>60</v>
      </c>
    </row>
    <row r="81449" spans="1:3" x14ac:dyDescent="0.2">
      <c r="A81449" s="1">
        <v>81447</v>
      </c>
      <c r="B81449" s="1" t="s">
        <v>81317</v>
      </c>
      <c r="C81449" s="1" t="s">
        <v>60</v>
      </c>
    </row>
    <row r="81450" spans="1:3" x14ac:dyDescent="0.2">
      <c r="A81450" s="1">
        <v>81448</v>
      </c>
      <c r="B81450" s="1" t="s">
        <v>81318</v>
      </c>
      <c r="C81450" s="1" t="s">
        <v>60</v>
      </c>
    </row>
    <row r="81451" spans="1:3" x14ac:dyDescent="0.2">
      <c r="A81451" s="1">
        <v>81449</v>
      </c>
      <c r="B81451" s="1" t="s">
        <v>81319</v>
      </c>
      <c r="C81451" s="1" t="s">
        <v>60</v>
      </c>
    </row>
    <row r="81452" spans="1:3" x14ac:dyDescent="0.2">
      <c r="A81452" s="1">
        <v>81450</v>
      </c>
      <c r="B81452" s="1" t="s">
        <v>81320</v>
      </c>
      <c r="C81452" s="1" t="s">
        <v>60</v>
      </c>
    </row>
    <row r="81453" spans="1:3" x14ac:dyDescent="0.2">
      <c r="A81453" s="1">
        <v>81451</v>
      </c>
      <c r="B81453" s="1" t="s">
        <v>81321</v>
      </c>
      <c r="C81453" s="1" t="s">
        <v>60</v>
      </c>
    </row>
    <row r="81454" spans="1:3" x14ac:dyDescent="0.2">
      <c r="A81454" s="1">
        <v>81452</v>
      </c>
      <c r="B81454" s="1" t="s">
        <v>81322</v>
      </c>
      <c r="C81454" s="1" t="s">
        <v>60</v>
      </c>
    </row>
    <row r="81455" spans="1:3" x14ac:dyDescent="0.2">
      <c r="A81455" s="1">
        <v>81453</v>
      </c>
      <c r="B81455" s="1" t="s">
        <v>81323</v>
      </c>
      <c r="C81455" s="1" t="s">
        <v>5</v>
      </c>
    </row>
    <row r="81456" spans="1:3" x14ac:dyDescent="0.2">
      <c r="A81456" s="1">
        <v>81454</v>
      </c>
      <c r="B81456" s="1" t="s">
        <v>81324</v>
      </c>
      <c r="C81456" s="1" t="s">
        <v>60</v>
      </c>
    </row>
    <row r="81457" spans="1:4" x14ac:dyDescent="0.2">
      <c r="A81457" s="1">
        <v>81455</v>
      </c>
      <c r="B81457" s="1" t="s">
        <v>81325</v>
      </c>
      <c r="C81457" s="1" t="s">
        <v>60</v>
      </c>
      <c r="D81457" s="1" t="s">
        <v>61</v>
      </c>
    </row>
    <row r="81458" spans="1:4" x14ac:dyDescent="0.2">
      <c r="A81458" s="1">
        <v>81456</v>
      </c>
      <c r="B81458" s="1" t="s">
        <v>81326</v>
      </c>
      <c r="C81458" s="1" t="s">
        <v>60</v>
      </c>
    </row>
    <row r="81459" spans="1:4" x14ac:dyDescent="0.2">
      <c r="A81459" s="1">
        <v>81457</v>
      </c>
      <c r="B81459" s="1" t="s">
        <v>81327</v>
      </c>
      <c r="C81459" s="1" t="s">
        <v>60</v>
      </c>
    </row>
    <row r="81460" spans="1:4" x14ac:dyDescent="0.2">
      <c r="A81460" s="1">
        <v>81458</v>
      </c>
      <c r="B81460" s="1" t="s">
        <v>81328</v>
      </c>
      <c r="C81460" s="1" t="s">
        <v>5</v>
      </c>
    </row>
    <row r="81461" spans="1:4" x14ac:dyDescent="0.2">
      <c r="A81461" s="1">
        <v>81459</v>
      </c>
      <c r="B81461" s="1" t="s">
        <v>81329</v>
      </c>
      <c r="C81461" s="1" t="s">
        <v>5</v>
      </c>
    </row>
    <row r="81462" spans="1:4" x14ac:dyDescent="0.2">
      <c r="A81462" s="1">
        <v>81460</v>
      </c>
      <c r="B81462" s="1" t="s">
        <v>81330</v>
      </c>
      <c r="C81462" s="1" t="s">
        <v>5</v>
      </c>
    </row>
    <row r="81463" spans="1:4" x14ac:dyDescent="0.2">
      <c r="A81463" s="1">
        <v>81461</v>
      </c>
      <c r="B81463" s="1" t="s">
        <v>81331</v>
      </c>
      <c r="C81463" s="1" t="s">
        <v>60</v>
      </c>
    </row>
    <row r="81464" spans="1:4" x14ac:dyDescent="0.2">
      <c r="A81464" s="1">
        <v>81462</v>
      </c>
      <c r="B81464" s="1" t="s">
        <v>81332</v>
      </c>
      <c r="C81464" s="1" t="s">
        <v>5</v>
      </c>
    </row>
    <row r="81465" spans="1:4" x14ac:dyDescent="0.2">
      <c r="A81465" s="1">
        <v>81463</v>
      </c>
      <c r="B81465" s="1" t="s">
        <v>81333</v>
      </c>
      <c r="C81465" s="1" t="s">
        <v>60</v>
      </c>
    </row>
    <row r="81466" spans="1:4" x14ac:dyDescent="0.2">
      <c r="A81466" s="1">
        <v>81464</v>
      </c>
      <c r="B81466" s="1" t="s">
        <v>81334</v>
      </c>
      <c r="C81466" s="1" t="s">
        <v>60</v>
      </c>
    </row>
    <row r="81467" spans="1:4" x14ac:dyDescent="0.2">
      <c r="A81467" s="1">
        <v>81465</v>
      </c>
      <c r="B81467" s="1" t="s">
        <v>81335</v>
      </c>
      <c r="C81467" s="1" t="s">
        <v>60</v>
      </c>
    </row>
    <row r="81468" spans="1:4" x14ac:dyDescent="0.2">
      <c r="A81468" s="1">
        <v>81466</v>
      </c>
      <c r="B81468" s="1" t="s">
        <v>81336</v>
      </c>
      <c r="C81468" s="1" t="s">
        <v>60</v>
      </c>
    </row>
    <row r="81469" spans="1:4" x14ac:dyDescent="0.2">
      <c r="A81469" s="1">
        <v>81467</v>
      </c>
      <c r="B81469" s="1" t="s">
        <v>81337</v>
      </c>
      <c r="C81469" s="1" t="s">
        <v>5</v>
      </c>
    </row>
    <row r="81470" spans="1:4" x14ac:dyDescent="0.2">
      <c r="A81470" s="1">
        <v>81468</v>
      </c>
      <c r="B81470" s="1" t="s">
        <v>81338</v>
      </c>
      <c r="C81470" s="1" t="s">
        <v>60</v>
      </c>
    </row>
    <row r="81471" spans="1:4" x14ac:dyDescent="0.2">
      <c r="A81471" s="1">
        <v>81469</v>
      </c>
      <c r="B81471" s="1" t="s">
        <v>81339</v>
      </c>
      <c r="C81471" s="1" t="s">
        <v>60</v>
      </c>
    </row>
    <row r="81472" spans="1:4" x14ac:dyDescent="0.2">
      <c r="A81472" s="1">
        <v>81470</v>
      </c>
      <c r="B81472" s="1" t="s">
        <v>81340</v>
      </c>
      <c r="C81472" s="1" t="s">
        <v>60</v>
      </c>
      <c r="D81472" s="1" t="s">
        <v>61</v>
      </c>
    </row>
    <row r="81473" spans="1:3" x14ac:dyDescent="0.2">
      <c r="A81473" s="1">
        <v>81471</v>
      </c>
      <c r="B81473" s="1" t="s">
        <v>81341</v>
      </c>
      <c r="C81473" s="1" t="s">
        <v>60</v>
      </c>
    </row>
    <row r="81474" spans="1:3" x14ac:dyDescent="0.2">
      <c r="A81474" s="1">
        <v>81472</v>
      </c>
      <c r="B81474" s="1" t="s">
        <v>81342</v>
      </c>
      <c r="C81474" s="1" t="s">
        <v>60</v>
      </c>
    </row>
    <row r="81475" spans="1:3" x14ac:dyDescent="0.2">
      <c r="A81475" s="1">
        <v>81473</v>
      </c>
      <c r="B81475" s="1" t="s">
        <v>81343</v>
      </c>
      <c r="C81475" s="1" t="s">
        <v>60</v>
      </c>
    </row>
    <row r="81476" spans="1:3" x14ac:dyDescent="0.2">
      <c r="A81476" s="1">
        <v>81474</v>
      </c>
      <c r="B81476" s="1" t="s">
        <v>81344</v>
      </c>
      <c r="C81476" s="1" t="s">
        <v>60</v>
      </c>
    </row>
    <row r="81477" spans="1:3" x14ac:dyDescent="0.2">
      <c r="A81477" s="1">
        <v>81475</v>
      </c>
      <c r="B81477" s="1" t="s">
        <v>81345</v>
      </c>
      <c r="C81477" s="1" t="s">
        <v>60</v>
      </c>
    </row>
    <row r="81478" spans="1:3" x14ac:dyDescent="0.2">
      <c r="A81478" s="1">
        <v>81476</v>
      </c>
      <c r="B81478" s="1" t="s">
        <v>81346</v>
      </c>
      <c r="C81478" s="1" t="s">
        <v>60</v>
      </c>
    </row>
    <row r="81479" spans="1:3" x14ac:dyDescent="0.2">
      <c r="A81479" s="1">
        <v>81477</v>
      </c>
      <c r="B81479" s="1" t="s">
        <v>81347</v>
      </c>
      <c r="C81479" s="1" t="s">
        <v>60</v>
      </c>
    </row>
    <row r="81480" spans="1:3" x14ac:dyDescent="0.2">
      <c r="A81480" s="1">
        <v>81478</v>
      </c>
      <c r="B81480" s="1" t="s">
        <v>81348</v>
      </c>
      <c r="C81480" s="1" t="s">
        <v>5</v>
      </c>
    </row>
    <row r="81481" spans="1:3" x14ac:dyDescent="0.2">
      <c r="A81481" s="1">
        <v>81479</v>
      </c>
      <c r="B81481" s="1" t="s">
        <v>81349</v>
      </c>
      <c r="C81481" s="1" t="s">
        <v>60</v>
      </c>
    </row>
    <row r="81482" spans="1:3" x14ac:dyDescent="0.2">
      <c r="A81482" s="1">
        <v>81480</v>
      </c>
      <c r="B81482" s="1" t="s">
        <v>81350</v>
      </c>
      <c r="C81482" s="1" t="s">
        <v>5</v>
      </c>
    </row>
    <row r="81483" spans="1:3" x14ac:dyDescent="0.2">
      <c r="A81483" s="1">
        <v>81481</v>
      </c>
      <c r="B81483" s="1" t="s">
        <v>81351</v>
      </c>
      <c r="C81483" s="1" t="s">
        <v>60</v>
      </c>
    </row>
    <row r="81484" spans="1:3" x14ac:dyDescent="0.2">
      <c r="A81484" s="1">
        <v>81482</v>
      </c>
      <c r="B81484" s="1" t="s">
        <v>81352</v>
      </c>
      <c r="C81484" s="1" t="s">
        <v>60</v>
      </c>
    </row>
    <row r="81485" spans="1:3" x14ac:dyDescent="0.2">
      <c r="A81485" s="1">
        <v>81483</v>
      </c>
      <c r="B81485" s="1" t="s">
        <v>81353</v>
      </c>
      <c r="C81485" s="1" t="s">
        <v>60</v>
      </c>
    </row>
    <row r="81486" spans="1:3" x14ac:dyDescent="0.2">
      <c r="A81486" s="1">
        <v>81484</v>
      </c>
      <c r="B81486" s="1" t="s">
        <v>81354</v>
      </c>
      <c r="C81486" s="1" t="s">
        <v>60</v>
      </c>
    </row>
    <row r="81487" spans="1:3" x14ac:dyDescent="0.2">
      <c r="A81487" s="1">
        <v>81485</v>
      </c>
      <c r="B81487" s="1" t="s">
        <v>81355</v>
      </c>
      <c r="C81487" s="1" t="s">
        <v>5</v>
      </c>
    </row>
    <row r="81488" spans="1:3" x14ac:dyDescent="0.2">
      <c r="A81488" s="1">
        <v>81486</v>
      </c>
      <c r="B81488" s="1" t="s">
        <v>81356</v>
      </c>
      <c r="C81488" s="1" t="s">
        <v>307</v>
      </c>
    </row>
    <row r="81489" spans="1:3" x14ac:dyDescent="0.2">
      <c r="A81489" s="1">
        <v>81487</v>
      </c>
      <c r="B81489" s="1" t="s">
        <v>81357</v>
      </c>
      <c r="C81489" s="1" t="s">
        <v>5</v>
      </c>
    </row>
    <row r="81490" spans="1:3" x14ac:dyDescent="0.2">
      <c r="A81490" s="1">
        <v>81488</v>
      </c>
      <c r="B81490" s="1" t="s">
        <v>81358</v>
      </c>
      <c r="C81490" s="1" t="s">
        <v>60</v>
      </c>
    </row>
    <row r="81491" spans="1:3" x14ac:dyDescent="0.2">
      <c r="A81491" s="1">
        <v>81489</v>
      </c>
      <c r="B81491" s="1" t="s">
        <v>81359</v>
      </c>
      <c r="C81491" s="1" t="s">
        <v>60</v>
      </c>
    </row>
    <row r="81492" spans="1:3" x14ac:dyDescent="0.2">
      <c r="A81492" s="1">
        <v>81490</v>
      </c>
      <c r="B81492" s="1" t="s">
        <v>81360</v>
      </c>
      <c r="C81492" s="1" t="s">
        <v>60</v>
      </c>
    </row>
    <row r="81493" spans="1:3" x14ac:dyDescent="0.2">
      <c r="A81493" s="1">
        <v>81491</v>
      </c>
      <c r="B81493" s="1" t="s">
        <v>81361</v>
      </c>
      <c r="C81493" s="1" t="s">
        <v>60</v>
      </c>
    </row>
    <row r="81494" spans="1:3" x14ac:dyDescent="0.2">
      <c r="A81494" s="1">
        <v>81492</v>
      </c>
      <c r="B81494" s="1" t="s">
        <v>81362</v>
      </c>
      <c r="C81494" s="1" t="s">
        <v>60</v>
      </c>
    </row>
    <row r="81495" spans="1:3" x14ac:dyDescent="0.2">
      <c r="A81495" s="1">
        <v>81493</v>
      </c>
      <c r="B81495" s="1" t="s">
        <v>81363</v>
      </c>
      <c r="C81495" s="1" t="s">
        <v>60</v>
      </c>
    </row>
    <row r="81496" spans="1:3" x14ac:dyDescent="0.2">
      <c r="A81496" s="1">
        <v>81494</v>
      </c>
      <c r="B81496" s="1" t="s">
        <v>81364</v>
      </c>
      <c r="C81496" s="1" t="s">
        <v>60</v>
      </c>
    </row>
    <row r="81497" spans="1:3" x14ac:dyDescent="0.2">
      <c r="A81497" s="1">
        <v>81495</v>
      </c>
      <c r="B81497" s="1" t="s">
        <v>81365</v>
      </c>
      <c r="C81497" s="1" t="s">
        <v>60</v>
      </c>
    </row>
    <row r="81498" spans="1:3" x14ac:dyDescent="0.2">
      <c r="A81498" s="1">
        <v>81496</v>
      </c>
      <c r="B81498" s="1" t="s">
        <v>81366</v>
      </c>
      <c r="C81498" s="1" t="s">
        <v>60</v>
      </c>
    </row>
    <row r="81499" spans="1:3" x14ac:dyDescent="0.2">
      <c r="A81499" s="1">
        <v>81497</v>
      </c>
      <c r="B81499" s="1" t="s">
        <v>81367</v>
      </c>
      <c r="C81499" s="1" t="s">
        <v>60</v>
      </c>
    </row>
    <row r="81500" spans="1:3" x14ac:dyDescent="0.2">
      <c r="A81500" s="1">
        <v>81498</v>
      </c>
      <c r="B81500" s="1" t="s">
        <v>81368</v>
      </c>
      <c r="C81500" s="1" t="s">
        <v>60</v>
      </c>
    </row>
    <row r="81501" spans="1:3" x14ac:dyDescent="0.2">
      <c r="A81501" s="1">
        <v>81499</v>
      </c>
      <c r="B81501" s="1" t="s">
        <v>81369</v>
      </c>
      <c r="C81501" s="1" t="s">
        <v>60</v>
      </c>
    </row>
    <row r="81502" spans="1:3" x14ac:dyDescent="0.2">
      <c r="A81502" s="1">
        <v>81500</v>
      </c>
      <c r="B81502" s="1" t="s">
        <v>81370</v>
      </c>
      <c r="C81502" s="1" t="s">
        <v>60</v>
      </c>
    </row>
    <row r="81503" spans="1:3" x14ac:dyDescent="0.2">
      <c r="A81503" s="1">
        <v>81501</v>
      </c>
      <c r="B81503" s="1" t="s">
        <v>81371</v>
      </c>
      <c r="C81503" s="1" t="s">
        <v>60</v>
      </c>
    </row>
    <row r="81504" spans="1:3" x14ac:dyDescent="0.2">
      <c r="A81504" s="1">
        <v>81502</v>
      </c>
      <c r="B81504" s="1" t="s">
        <v>81372</v>
      </c>
      <c r="C81504" s="1" t="s">
        <v>60</v>
      </c>
    </row>
    <row r="81505" spans="1:3" x14ac:dyDescent="0.2">
      <c r="A81505" s="1">
        <v>81503</v>
      </c>
      <c r="B81505" s="1" t="s">
        <v>81373</v>
      </c>
      <c r="C81505" s="1" t="s">
        <v>60</v>
      </c>
    </row>
    <row r="81506" spans="1:3" x14ac:dyDescent="0.2">
      <c r="A81506" s="1">
        <v>81504</v>
      </c>
      <c r="B81506" s="1" t="s">
        <v>81374</v>
      </c>
      <c r="C81506" s="1" t="s">
        <v>60</v>
      </c>
    </row>
    <row r="81507" spans="1:3" x14ac:dyDescent="0.2">
      <c r="A81507" s="1">
        <v>81505</v>
      </c>
      <c r="B81507" s="1" t="s">
        <v>81375</v>
      </c>
      <c r="C81507" s="1" t="s">
        <v>60</v>
      </c>
    </row>
    <row r="81508" spans="1:3" x14ac:dyDescent="0.2">
      <c r="A81508" s="1">
        <v>81506</v>
      </c>
      <c r="B81508" s="1" t="s">
        <v>81376</v>
      </c>
      <c r="C81508" s="1" t="s">
        <v>5</v>
      </c>
    </row>
    <row r="81509" spans="1:3" x14ac:dyDescent="0.2">
      <c r="A81509" s="1">
        <v>81507</v>
      </c>
      <c r="B81509" s="1" t="s">
        <v>81377</v>
      </c>
      <c r="C81509" s="1" t="s">
        <v>60</v>
      </c>
    </row>
    <row r="81510" spans="1:3" x14ac:dyDescent="0.2">
      <c r="A81510" s="1">
        <v>81508</v>
      </c>
      <c r="B81510" s="1" t="s">
        <v>81378</v>
      </c>
      <c r="C81510" s="1" t="s">
        <v>60</v>
      </c>
    </row>
    <row r="81511" spans="1:3" x14ac:dyDescent="0.2">
      <c r="A81511" s="1">
        <v>81509</v>
      </c>
      <c r="B81511" s="1" t="s">
        <v>81379</v>
      </c>
      <c r="C81511" s="1" t="s">
        <v>60</v>
      </c>
    </row>
    <row r="81512" spans="1:3" x14ac:dyDescent="0.2">
      <c r="A81512" s="1">
        <v>81510</v>
      </c>
      <c r="B81512" s="1" t="s">
        <v>81380</v>
      </c>
      <c r="C81512" s="1" t="s">
        <v>60</v>
      </c>
    </row>
    <row r="81513" spans="1:3" x14ac:dyDescent="0.2">
      <c r="A81513" s="1">
        <v>81511</v>
      </c>
      <c r="B81513" s="1" t="s">
        <v>81381</v>
      </c>
      <c r="C81513" s="1" t="s">
        <v>60</v>
      </c>
    </row>
    <row r="81514" spans="1:3" x14ac:dyDescent="0.2">
      <c r="A81514" s="1">
        <v>81512</v>
      </c>
      <c r="B81514" s="1" t="s">
        <v>81382</v>
      </c>
      <c r="C81514" s="1" t="s">
        <v>5</v>
      </c>
    </row>
    <row r="81515" spans="1:3" x14ac:dyDescent="0.2">
      <c r="A81515" s="1">
        <v>81513</v>
      </c>
      <c r="B81515" s="1" t="s">
        <v>81383</v>
      </c>
      <c r="C81515" s="1" t="s">
        <v>60</v>
      </c>
    </row>
    <row r="81516" spans="1:3" x14ac:dyDescent="0.2">
      <c r="A81516" s="1">
        <v>81514</v>
      </c>
      <c r="B81516" s="1" t="s">
        <v>81384</v>
      </c>
      <c r="C81516" s="1" t="s">
        <v>5</v>
      </c>
    </row>
    <row r="81517" spans="1:3" x14ac:dyDescent="0.2">
      <c r="A81517" s="1">
        <v>81515</v>
      </c>
      <c r="B81517" s="1" t="s">
        <v>81385</v>
      </c>
      <c r="C81517" s="1" t="s">
        <v>60</v>
      </c>
    </row>
    <row r="81518" spans="1:3" x14ac:dyDescent="0.2">
      <c r="A81518" s="1">
        <v>81516</v>
      </c>
      <c r="B81518" s="1" t="s">
        <v>81386</v>
      </c>
      <c r="C81518" s="1" t="s">
        <v>60</v>
      </c>
    </row>
    <row r="81519" spans="1:3" x14ac:dyDescent="0.2">
      <c r="A81519" s="1">
        <v>81517</v>
      </c>
      <c r="B81519" s="1" t="s">
        <v>81387</v>
      </c>
      <c r="C81519" s="1" t="s">
        <v>60</v>
      </c>
    </row>
    <row r="81520" spans="1:3" x14ac:dyDescent="0.2">
      <c r="A81520" s="1">
        <v>81518</v>
      </c>
      <c r="B81520" s="1" t="s">
        <v>81388</v>
      </c>
      <c r="C81520" s="1" t="s">
        <v>60</v>
      </c>
    </row>
    <row r="81521" spans="1:4" x14ac:dyDescent="0.2">
      <c r="A81521" s="1">
        <v>81519</v>
      </c>
      <c r="B81521" s="1" t="s">
        <v>81389</v>
      </c>
      <c r="C81521" s="1" t="s">
        <v>60</v>
      </c>
    </row>
    <row r="81522" spans="1:4" x14ac:dyDescent="0.2">
      <c r="A81522" s="1">
        <v>81520</v>
      </c>
      <c r="B81522" s="1" t="s">
        <v>81390</v>
      </c>
      <c r="C81522" s="1" t="s">
        <v>60</v>
      </c>
    </row>
    <row r="81523" spans="1:4" x14ac:dyDescent="0.2">
      <c r="A81523" s="1">
        <v>81521</v>
      </c>
      <c r="B81523" s="1" t="s">
        <v>81391</v>
      </c>
      <c r="C81523" s="1" t="s">
        <v>5</v>
      </c>
    </row>
    <row r="81524" spans="1:4" x14ac:dyDescent="0.2">
      <c r="A81524" s="1">
        <v>81522</v>
      </c>
      <c r="B81524" s="1" t="s">
        <v>81392</v>
      </c>
      <c r="C81524" s="1" t="s">
        <v>60</v>
      </c>
    </row>
    <row r="81525" spans="1:4" x14ac:dyDescent="0.2">
      <c r="A81525" s="1">
        <v>81523</v>
      </c>
      <c r="B81525" s="1" t="s">
        <v>81393</v>
      </c>
      <c r="C81525" s="1" t="s">
        <v>60</v>
      </c>
    </row>
    <row r="81526" spans="1:4" x14ac:dyDescent="0.2">
      <c r="A81526" s="1">
        <v>81524</v>
      </c>
      <c r="B81526" s="1" t="s">
        <v>81394</v>
      </c>
      <c r="C81526" s="1" t="s">
        <v>60</v>
      </c>
    </row>
    <row r="81527" spans="1:4" x14ac:dyDescent="0.2">
      <c r="A81527" s="1">
        <v>81525</v>
      </c>
      <c r="B81527" s="1" t="s">
        <v>81395</v>
      </c>
      <c r="C81527" s="1" t="s">
        <v>60</v>
      </c>
      <c r="D81527" s="1" t="s">
        <v>61</v>
      </c>
    </row>
    <row r="81528" spans="1:4" x14ac:dyDescent="0.2">
      <c r="A81528" s="1">
        <v>81526</v>
      </c>
      <c r="B81528" s="1" t="s">
        <v>81396</v>
      </c>
      <c r="C81528" s="1" t="s">
        <v>60</v>
      </c>
    </row>
    <row r="81529" spans="1:4" x14ac:dyDescent="0.2">
      <c r="A81529" s="1">
        <v>81527</v>
      </c>
      <c r="B81529" s="1" t="s">
        <v>81397</v>
      </c>
      <c r="C81529" s="1" t="s">
        <v>60</v>
      </c>
    </row>
    <row r="81530" spans="1:4" x14ac:dyDescent="0.2">
      <c r="A81530" s="1">
        <v>81528</v>
      </c>
      <c r="B81530" s="1" t="s">
        <v>81398</v>
      </c>
      <c r="C81530" s="1" t="s">
        <v>60</v>
      </c>
    </row>
    <row r="81531" spans="1:4" x14ac:dyDescent="0.2">
      <c r="A81531" s="1">
        <v>81529</v>
      </c>
      <c r="B81531" s="1" t="s">
        <v>81399</v>
      </c>
      <c r="C81531" s="1" t="s">
        <v>60</v>
      </c>
    </row>
    <row r="81532" spans="1:4" x14ac:dyDescent="0.2">
      <c r="A81532" s="1">
        <v>81530</v>
      </c>
      <c r="B81532" s="1" t="s">
        <v>81400</v>
      </c>
      <c r="C81532" s="1" t="s">
        <v>60</v>
      </c>
    </row>
    <row r="81533" spans="1:4" x14ac:dyDescent="0.2">
      <c r="A81533" s="1">
        <v>81531</v>
      </c>
      <c r="B81533" s="1" t="s">
        <v>81401</v>
      </c>
      <c r="C81533" s="1" t="s">
        <v>60</v>
      </c>
    </row>
    <row r="81534" spans="1:4" x14ac:dyDescent="0.2">
      <c r="A81534" s="1">
        <v>81532</v>
      </c>
      <c r="B81534" s="1" t="s">
        <v>81402</v>
      </c>
      <c r="C81534" s="1" t="s">
        <v>60</v>
      </c>
    </row>
    <row r="81535" spans="1:4" x14ac:dyDescent="0.2">
      <c r="A81535" s="1">
        <v>81533</v>
      </c>
      <c r="B81535" s="1" t="s">
        <v>81403</v>
      </c>
      <c r="C81535" s="1" t="s">
        <v>60</v>
      </c>
    </row>
    <row r="81536" spans="1:4" x14ac:dyDescent="0.2">
      <c r="A81536" s="1">
        <v>81534</v>
      </c>
      <c r="B81536" s="1" t="s">
        <v>81404</v>
      </c>
      <c r="C81536" s="1" t="s">
        <v>5</v>
      </c>
    </row>
    <row r="81537" spans="1:3" x14ac:dyDescent="0.2">
      <c r="A81537" s="1">
        <v>81535</v>
      </c>
      <c r="B81537" s="1" t="s">
        <v>81405</v>
      </c>
      <c r="C81537" s="1" t="s">
        <v>60</v>
      </c>
    </row>
    <row r="81538" spans="1:3" x14ac:dyDescent="0.2">
      <c r="A81538" s="1">
        <v>81536</v>
      </c>
      <c r="B81538" s="1" t="s">
        <v>81406</v>
      </c>
      <c r="C81538" s="1" t="s">
        <v>60</v>
      </c>
    </row>
    <row r="81539" spans="1:3" x14ac:dyDescent="0.2">
      <c r="A81539" s="1">
        <v>81537</v>
      </c>
      <c r="B81539" s="1" t="s">
        <v>81407</v>
      </c>
      <c r="C81539" s="1" t="s">
        <v>60</v>
      </c>
    </row>
    <row r="81540" spans="1:3" x14ac:dyDescent="0.2">
      <c r="A81540" s="1">
        <v>81538</v>
      </c>
      <c r="B81540" s="1" t="s">
        <v>81408</v>
      </c>
      <c r="C81540" s="1" t="s">
        <v>60</v>
      </c>
    </row>
    <row r="81541" spans="1:3" x14ac:dyDescent="0.2">
      <c r="A81541" s="1">
        <v>81539</v>
      </c>
      <c r="B81541" s="1" t="s">
        <v>81409</v>
      </c>
      <c r="C81541" s="1" t="s">
        <v>60</v>
      </c>
    </row>
    <row r="81542" spans="1:3" x14ac:dyDescent="0.2">
      <c r="A81542" s="1">
        <v>81540</v>
      </c>
      <c r="B81542" s="1" t="s">
        <v>81410</v>
      </c>
      <c r="C81542" s="1" t="s">
        <v>60</v>
      </c>
    </row>
    <row r="81543" spans="1:3" x14ac:dyDescent="0.2">
      <c r="A81543" s="1">
        <v>81541</v>
      </c>
      <c r="B81543" s="1" t="s">
        <v>81411</v>
      </c>
      <c r="C81543" s="1" t="s">
        <v>60</v>
      </c>
    </row>
    <row r="81544" spans="1:3" x14ac:dyDescent="0.2">
      <c r="A81544" s="1">
        <v>81542</v>
      </c>
      <c r="B81544" s="1" t="s">
        <v>81412</v>
      </c>
      <c r="C81544" s="1" t="s">
        <v>60</v>
      </c>
    </row>
    <row r="81545" spans="1:3" x14ac:dyDescent="0.2">
      <c r="A81545" s="1">
        <v>81543</v>
      </c>
      <c r="B81545" s="1" t="s">
        <v>81413</v>
      </c>
      <c r="C81545" s="1" t="s">
        <v>60</v>
      </c>
    </row>
    <row r="81546" spans="1:3" x14ac:dyDescent="0.2">
      <c r="A81546" s="1">
        <v>81544</v>
      </c>
      <c r="B81546" s="1" t="s">
        <v>81414</v>
      </c>
      <c r="C81546" s="1" t="s">
        <v>60</v>
      </c>
    </row>
    <row r="81547" spans="1:3" x14ac:dyDescent="0.2">
      <c r="A81547" s="1">
        <v>81545</v>
      </c>
      <c r="B81547" s="1" t="s">
        <v>81415</v>
      </c>
      <c r="C81547" s="1" t="s">
        <v>60</v>
      </c>
    </row>
    <row r="81548" spans="1:3" x14ac:dyDescent="0.2">
      <c r="A81548" s="1">
        <v>81546</v>
      </c>
      <c r="B81548" s="1" t="s">
        <v>81416</v>
      </c>
      <c r="C81548" s="1" t="s">
        <v>60</v>
      </c>
    </row>
    <row r="81549" spans="1:3" x14ac:dyDescent="0.2">
      <c r="A81549" s="1">
        <v>81547</v>
      </c>
      <c r="B81549" s="1" t="s">
        <v>81417</v>
      </c>
      <c r="C81549" s="1" t="s">
        <v>60</v>
      </c>
    </row>
    <row r="81550" spans="1:3" x14ac:dyDescent="0.2">
      <c r="A81550" s="1">
        <v>81548</v>
      </c>
      <c r="B81550" s="1" t="s">
        <v>81418</v>
      </c>
      <c r="C81550" s="1" t="s">
        <v>5</v>
      </c>
    </row>
    <row r="81551" spans="1:3" x14ac:dyDescent="0.2">
      <c r="A81551" s="1">
        <v>81549</v>
      </c>
      <c r="B81551" s="1" t="s">
        <v>81419</v>
      </c>
      <c r="C81551" s="1" t="s">
        <v>60</v>
      </c>
    </row>
    <row r="81552" spans="1:3" x14ac:dyDescent="0.2">
      <c r="A81552" s="1">
        <v>81550</v>
      </c>
      <c r="B81552" s="1" t="s">
        <v>81420</v>
      </c>
      <c r="C81552" s="1" t="s">
        <v>5</v>
      </c>
    </row>
    <row r="81553" spans="1:3" x14ac:dyDescent="0.2">
      <c r="A81553" s="1">
        <v>81551</v>
      </c>
      <c r="B81553" s="1" t="s">
        <v>81421</v>
      </c>
      <c r="C81553" s="1" t="s">
        <v>60</v>
      </c>
    </row>
    <row r="81554" spans="1:3" x14ac:dyDescent="0.2">
      <c r="A81554" s="1">
        <v>81552</v>
      </c>
      <c r="B81554" s="1" t="s">
        <v>81422</v>
      </c>
      <c r="C81554" s="1" t="s">
        <v>60</v>
      </c>
    </row>
    <row r="81555" spans="1:3" x14ac:dyDescent="0.2">
      <c r="A81555" s="1">
        <v>81553</v>
      </c>
      <c r="B81555" s="1" t="s">
        <v>81423</v>
      </c>
      <c r="C81555" s="1" t="s">
        <v>60</v>
      </c>
    </row>
    <row r="81556" spans="1:3" x14ac:dyDescent="0.2">
      <c r="A81556" s="1">
        <v>81554</v>
      </c>
      <c r="B81556" s="1" t="s">
        <v>81424</v>
      </c>
      <c r="C81556" s="1" t="s">
        <v>60</v>
      </c>
    </row>
    <row r="81557" spans="1:3" x14ac:dyDescent="0.2">
      <c r="A81557" s="1">
        <v>81555</v>
      </c>
      <c r="B81557" s="1" t="s">
        <v>81425</v>
      </c>
      <c r="C81557" s="1" t="s">
        <v>60</v>
      </c>
    </row>
    <row r="81558" spans="1:3" x14ac:dyDescent="0.2">
      <c r="A81558" s="1">
        <v>81556</v>
      </c>
      <c r="B81558" s="1" t="s">
        <v>81426</v>
      </c>
      <c r="C81558" s="1" t="s">
        <v>60</v>
      </c>
    </row>
    <row r="81559" spans="1:3" x14ac:dyDescent="0.2">
      <c r="A81559" s="1">
        <v>81557</v>
      </c>
      <c r="B81559" s="1" t="s">
        <v>81427</v>
      </c>
      <c r="C81559" s="1" t="s">
        <v>60</v>
      </c>
    </row>
    <row r="81560" spans="1:3" x14ac:dyDescent="0.2">
      <c r="A81560" s="1">
        <v>81558</v>
      </c>
      <c r="B81560" s="1" t="s">
        <v>81428</v>
      </c>
      <c r="C81560" s="1" t="s">
        <v>60</v>
      </c>
    </row>
    <row r="81561" spans="1:3" x14ac:dyDescent="0.2">
      <c r="A81561" s="1">
        <v>81559</v>
      </c>
      <c r="B81561" s="1" t="s">
        <v>81429</v>
      </c>
      <c r="C81561" s="1" t="s">
        <v>60</v>
      </c>
    </row>
    <row r="81562" spans="1:3" x14ac:dyDescent="0.2">
      <c r="A81562" s="1">
        <v>81560</v>
      </c>
      <c r="B81562" s="1" t="s">
        <v>81430</v>
      </c>
      <c r="C81562" s="1" t="s">
        <v>60</v>
      </c>
    </row>
    <row r="81563" spans="1:3" x14ac:dyDescent="0.2">
      <c r="A81563" s="1">
        <v>81561</v>
      </c>
      <c r="B81563" s="1" t="s">
        <v>81431</v>
      </c>
      <c r="C81563" s="1" t="s">
        <v>60</v>
      </c>
    </row>
    <row r="81564" spans="1:3" x14ac:dyDescent="0.2">
      <c r="A81564" s="1">
        <v>81562</v>
      </c>
      <c r="B81564" s="1" t="s">
        <v>81432</v>
      </c>
      <c r="C81564" s="1" t="s">
        <v>60</v>
      </c>
    </row>
    <row r="81565" spans="1:3" x14ac:dyDescent="0.2">
      <c r="A81565" s="1">
        <v>81563</v>
      </c>
      <c r="B81565" s="1" t="s">
        <v>81433</v>
      </c>
      <c r="C81565" s="1" t="s">
        <v>60</v>
      </c>
    </row>
    <row r="81566" spans="1:3" x14ac:dyDescent="0.2">
      <c r="A81566" s="1">
        <v>81564</v>
      </c>
      <c r="B81566" s="1" t="s">
        <v>81434</v>
      </c>
      <c r="C81566" s="1" t="s">
        <v>60</v>
      </c>
    </row>
    <row r="81567" spans="1:3" x14ac:dyDescent="0.2">
      <c r="A81567" s="1">
        <v>81565</v>
      </c>
      <c r="B81567" s="1" t="s">
        <v>81435</v>
      </c>
      <c r="C81567" s="1" t="s">
        <v>60</v>
      </c>
    </row>
    <row r="81568" spans="1:3" x14ac:dyDescent="0.2">
      <c r="A81568" s="1">
        <v>81566</v>
      </c>
      <c r="B81568" s="1" t="s">
        <v>81436</v>
      </c>
      <c r="C81568" s="1" t="s">
        <v>60</v>
      </c>
    </row>
    <row r="81569" spans="1:4" x14ac:dyDescent="0.2">
      <c r="A81569" s="1">
        <v>81567</v>
      </c>
      <c r="B81569" s="1" t="s">
        <v>81437</v>
      </c>
      <c r="C81569" s="1" t="s">
        <v>60</v>
      </c>
    </row>
    <row r="81570" spans="1:4" x14ac:dyDescent="0.2">
      <c r="A81570" s="1">
        <v>81568</v>
      </c>
      <c r="B81570" s="1" t="s">
        <v>81438</v>
      </c>
      <c r="C81570" s="1" t="s">
        <v>60</v>
      </c>
    </row>
    <row r="81571" spans="1:4" x14ac:dyDescent="0.2">
      <c r="A81571" s="1">
        <v>81569</v>
      </c>
      <c r="B81571" s="1" t="s">
        <v>81439</v>
      </c>
      <c r="C81571" s="1" t="s">
        <v>60</v>
      </c>
    </row>
    <row r="81572" spans="1:4" x14ac:dyDescent="0.2">
      <c r="A81572" s="1">
        <v>81570</v>
      </c>
      <c r="B81572" s="1" t="s">
        <v>81440</v>
      </c>
      <c r="C81572" s="1" t="s">
        <v>60</v>
      </c>
    </row>
    <row r="81573" spans="1:4" x14ac:dyDescent="0.2">
      <c r="A81573" s="1">
        <v>81571</v>
      </c>
      <c r="B81573" s="1" t="s">
        <v>81441</v>
      </c>
      <c r="C81573" s="1" t="s">
        <v>60</v>
      </c>
    </row>
    <row r="81574" spans="1:4" x14ac:dyDescent="0.2">
      <c r="A81574" s="1">
        <v>81572</v>
      </c>
      <c r="B81574" s="1" t="s">
        <v>81442</v>
      </c>
      <c r="C81574" s="1" t="s">
        <v>60</v>
      </c>
    </row>
    <row r="81575" spans="1:4" x14ac:dyDescent="0.2">
      <c r="A81575" s="1">
        <v>81573</v>
      </c>
      <c r="B81575" s="1" t="s">
        <v>81443</v>
      </c>
      <c r="C81575" s="1" t="s">
        <v>60</v>
      </c>
    </row>
    <row r="81576" spans="1:4" x14ac:dyDescent="0.2">
      <c r="A81576" s="1">
        <v>81574</v>
      </c>
      <c r="B81576" s="1" t="s">
        <v>81444</v>
      </c>
      <c r="C81576" s="1" t="s">
        <v>60</v>
      </c>
    </row>
    <row r="81577" spans="1:4" x14ac:dyDescent="0.2">
      <c r="A81577" s="1">
        <v>81575</v>
      </c>
      <c r="B81577" s="1" t="s">
        <v>81445</v>
      </c>
      <c r="C81577" s="1" t="s">
        <v>60</v>
      </c>
    </row>
    <row r="81578" spans="1:4" x14ac:dyDescent="0.2">
      <c r="A81578" s="1">
        <v>81576</v>
      </c>
      <c r="B81578" s="1" t="s">
        <v>81446</v>
      </c>
      <c r="C81578" s="1" t="s">
        <v>60</v>
      </c>
    </row>
    <row r="81579" spans="1:4" x14ac:dyDescent="0.2">
      <c r="A81579" s="1">
        <v>81577</v>
      </c>
      <c r="B81579" s="1" t="s">
        <v>81447</v>
      </c>
      <c r="C81579" s="1" t="s">
        <v>60</v>
      </c>
    </row>
    <row r="81580" spans="1:4" x14ac:dyDescent="0.2">
      <c r="A81580" s="1">
        <v>81578</v>
      </c>
      <c r="B81580" s="1" t="s">
        <v>81448</v>
      </c>
      <c r="C81580" s="1" t="s">
        <v>60</v>
      </c>
    </row>
    <row r="81581" spans="1:4" x14ac:dyDescent="0.2">
      <c r="A81581" s="1">
        <v>81579</v>
      </c>
      <c r="B81581" s="1" t="s">
        <v>81449</v>
      </c>
      <c r="C81581" s="1" t="s">
        <v>60</v>
      </c>
      <c r="D81581" s="1" t="s">
        <v>61</v>
      </c>
    </row>
    <row r="81582" spans="1:4" x14ac:dyDescent="0.2">
      <c r="A81582" s="1">
        <v>81580</v>
      </c>
      <c r="B81582" s="1" t="s">
        <v>81450</v>
      </c>
      <c r="C81582" s="1" t="s">
        <v>60</v>
      </c>
    </row>
    <row r="81583" spans="1:4" x14ac:dyDescent="0.2">
      <c r="A81583" s="1">
        <v>81581</v>
      </c>
      <c r="B81583" s="1" t="s">
        <v>81451</v>
      </c>
      <c r="C81583" s="1" t="s">
        <v>60</v>
      </c>
    </row>
    <row r="81584" spans="1:4" x14ac:dyDescent="0.2">
      <c r="A81584" s="1">
        <v>81582</v>
      </c>
      <c r="B81584" s="1" t="s">
        <v>81452</v>
      </c>
      <c r="C81584" s="1" t="s">
        <v>60</v>
      </c>
    </row>
    <row r="81585" spans="1:3" x14ac:dyDescent="0.2">
      <c r="A81585" s="1">
        <v>81583</v>
      </c>
      <c r="B81585" s="1" t="s">
        <v>81453</v>
      </c>
      <c r="C81585" s="1" t="s">
        <v>60</v>
      </c>
    </row>
    <row r="81586" spans="1:3" x14ac:dyDescent="0.2">
      <c r="A81586" s="1">
        <v>81584</v>
      </c>
      <c r="B81586" s="1" t="s">
        <v>81454</v>
      </c>
      <c r="C81586" s="1" t="s">
        <v>60</v>
      </c>
    </row>
    <row r="81587" spans="1:3" x14ac:dyDescent="0.2">
      <c r="A81587" s="1">
        <v>81585</v>
      </c>
      <c r="B81587" s="1" t="s">
        <v>81455</v>
      </c>
      <c r="C81587" s="1" t="s">
        <v>60</v>
      </c>
    </row>
    <row r="81588" spans="1:3" x14ac:dyDescent="0.2">
      <c r="A81588" s="1">
        <v>81586</v>
      </c>
      <c r="B81588" s="1" t="s">
        <v>81456</v>
      </c>
      <c r="C81588" s="1" t="s">
        <v>60</v>
      </c>
    </row>
    <row r="81589" spans="1:3" x14ac:dyDescent="0.2">
      <c r="A81589" s="1">
        <v>81587</v>
      </c>
      <c r="B81589" s="1" t="s">
        <v>81457</v>
      </c>
      <c r="C81589" s="1" t="s">
        <v>60</v>
      </c>
    </row>
    <row r="81590" spans="1:3" x14ac:dyDescent="0.2">
      <c r="A81590" s="1">
        <v>81588</v>
      </c>
      <c r="B81590" s="1" t="s">
        <v>81458</v>
      </c>
      <c r="C81590" s="1" t="s">
        <v>60</v>
      </c>
    </row>
    <row r="81591" spans="1:3" x14ac:dyDescent="0.2">
      <c r="A81591" s="1">
        <v>81589</v>
      </c>
      <c r="B81591" s="1" t="s">
        <v>81459</v>
      </c>
      <c r="C81591" s="1" t="s">
        <v>60</v>
      </c>
    </row>
    <row r="81592" spans="1:3" x14ac:dyDescent="0.2">
      <c r="A81592" s="1">
        <v>81590</v>
      </c>
      <c r="B81592" s="1" t="s">
        <v>81460</v>
      </c>
      <c r="C81592" s="1" t="s">
        <v>60</v>
      </c>
    </row>
    <row r="81593" spans="1:3" x14ac:dyDescent="0.2">
      <c r="A81593" s="1">
        <v>81591</v>
      </c>
      <c r="B81593" s="1" t="s">
        <v>81461</v>
      </c>
      <c r="C81593" s="1" t="s">
        <v>60</v>
      </c>
    </row>
    <row r="81594" spans="1:3" x14ac:dyDescent="0.2">
      <c r="A81594" s="1">
        <v>81592</v>
      </c>
      <c r="B81594" s="1" t="s">
        <v>81462</v>
      </c>
      <c r="C81594" s="1" t="s">
        <v>60</v>
      </c>
    </row>
    <row r="81595" spans="1:3" x14ac:dyDescent="0.2">
      <c r="A81595" s="1">
        <v>81593</v>
      </c>
      <c r="B81595" s="1" t="s">
        <v>81463</v>
      </c>
      <c r="C81595" s="1" t="s">
        <v>60</v>
      </c>
    </row>
    <row r="81596" spans="1:3" x14ac:dyDescent="0.2">
      <c r="A81596" s="1">
        <v>81594</v>
      </c>
      <c r="B81596" s="1" t="s">
        <v>81464</v>
      </c>
      <c r="C81596" s="1" t="s">
        <v>60</v>
      </c>
    </row>
    <row r="81597" spans="1:3" x14ac:dyDescent="0.2">
      <c r="A81597" s="1">
        <v>81595</v>
      </c>
      <c r="B81597" s="1" t="s">
        <v>81465</v>
      </c>
      <c r="C81597" s="1" t="s">
        <v>60</v>
      </c>
    </row>
    <row r="81598" spans="1:3" x14ac:dyDescent="0.2">
      <c r="A81598" s="1">
        <v>81596</v>
      </c>
      <c r="B81598" s="1" t="s">
        <v>81466</v>
      </c>
      <c r="C81598" s="1" t="s">
        <v>5</v>
      </c>
    </row>
    <row r="81599" spans="1:3" x14ac:dyDescent="0.2">
      <c r="A81599" s="1">
        <v>81597</v>
      </c>
      <c r="B81599" s="1" t="s">
        <v>81467</v>
      </c>
      <c r="C81599" s="1" t="s">
        <v>60</v>
      </c>
    </row>
    <row r="81600" spans="1:3" x14ac:dyDescent="0.2">
      <c r="A81600" s="1">
        <v>81598</v>
      </c>
      <c r="B81600" s="1" t="s">
        <v>81468</v>
      </c>
      <c r="C81600" s="1" t="s">
        <v>60</v>
      </c>
    </row>
    <row r="81601" spans="1:3" x14ac:dyDescent="0.2">
      <c r="A81601" s="1">
        <v>81599</v>
      </c>
      <c r="B81601" s="1" t="s">
        <v>81469</v>
      </c>
      <c r="C81601" s="1" t="s">
        <v>60</v>
      </c>
    </row>
    <row r="81602" spans="1:3" x14ac:dyDescent="0.2">
      <c r="A81602" s="1">
        <v>81600</v>
      </c>
      <c r="B81602" s="1" t="s">
        <v>81470</v>
      </c>
      <c r="C81602" s="1" t="s">
        <v>60</v>
      </c>
    </row>
    <row r="81603" spans="1:3" x14ac:dyDescent="0.2">
      <c r="A81603" s="1">
        <v>81601</v>
      </c>
      <c r="B81603" s="1" t="s">
        <v>81471</v>
      </c>
      <c r="C81603" s="1" t="s">
        <v>60</v>
      </c>
    </row>
    <row r="81604" spans="1:3" x14ac:dyDescent="0.2">
      <c r="A81604" s="1">
        <v>81602</v>
      </c>
      <c r="B81604" s="1" t="s">
        <v>81472</v>
      </c>
      <c r="C81604" s="1" t="s">
        <v>60</v>
      </c>
    </row>
    <row r="81605" spans="1:3" x14ac:dyDescent="0.2">
      <c r="A81605" s="1">
        <v>81603</v>
      </c>
      <c r="B81605" s="1" t="s">
        <v>81473</v>
      </c>
      <c r="C81605" s="1" t="s">
        <v>60</v>
      </c>
    </row>
    <row r="81606" spans="1:3" x14ac:dyDescent="0.2">
      <c r="A81606" s="1">
        <v>81604</v>
      </c>
      <c r="B81606" s="1" t="s">
        <v>81474</v>
      </c>
      <c r="C81606" s="1" t="s">
        <v>60</v>
      </c>
    </row>
    <row r="81607" spans="1:3" x14ac:dyDescent="0.2">
      <c r="A81607" s="1">
        <v>81605</v>
      </c>
      <c r="B81607" s="1" t="s">
        <v>81475</v>
      </c>
      <c r="C81607" s="1" t="s">
        <v>60</v>
      </c>
    </row>
    <row r="81608" spans="1:3" x14ac:dyDescent="0.2">
      <c r="A81608" s="1">
        <v>81606</v>
      </c>
      <c r="B81608" s="1" t="s">
        <v>81476</v>
      </c>
      <c r="C81608" s="1" t="s">
        <v>60</v>
      </c>
    </row>
    <row r="81609" spans="1:3" x14ac:dyDescent="0.2">
      <c r="A81609" s="1">
        <v>81607</v>
      </c>
      <c r="B81609" s="1" t="s">
        <v>81477</v>
      </c>
      <c r="C81609" s="1" t="s">
        <v>60</v>
      </c>
    </row>
    <row r="81610" spans="1:3" x14ac:dyDescent="0.2">
      <c r="A81610" s="1">
        <v>81608</v>
      </c>
      <c r="B81610" s="1" t="s">
        <v>81478</v>
      </c>
      <c r="C81610" s="1" t="s">
        <v>60</v>
      </c>
    </row>
    <row r="81611" spans="1:3" x14ac:dyDescent="0.2">
      <c r="A81611" s="1">
        <v>81609</v>
      </c>
      <c r="B81611" s="1" t="s">
        <v>81479</v>
      </c>
      <c r="C81611" s="1" t="s">
        <v>60</v>
      </c>
    </row>
    <row r="81612" spans="1:3" x14ac:dyDescent="0.2">
      <c r="A81612" s="1">
        <v>81610</v>
      </c>
      <c r="B81612" s="1" t="s">
        <v>81480</v>
      </c>
      <c r="C81612" s="1" t="s">
        <v>60</v>
      </c>
    </row>
    <row r="81613" spans="1:3" x14ac:dyDescent="0.2">
      <c r="A81613" s="1">
        <v>81611</v>
      </c>
      <c r="B81613" s="1" t="s">
        <v>81481</v>
      </c>
      <c r="C81613" s="1" t="s">
        <v>60</v>
      </c>
    </row>
    <row r="81614" spans="1:3" x14ac:dyDescent="0.2">
      <c r="A81614" s="1">
        <v>81612</v>
      </c>
      <c r="B81614" s="1" t="s">
        <v>81482</v>
      </c>
      <c r="C81614" s="1" t="s">
        <v>60</v>
      </c>
    </row>
    <row r="81615" spans="1:3" x14ac:dyDescent="0.2">
      <c r="A81615" s="1">
        <v>81613</v>
      </c>
      <c r="B81615" s="1" t="s">
        <v>81483</v>
      </c>
      <c r="C81615" s="1" t="s">
        <v>60</v>
      </c>
    </row>
    <row r="81616" spans="1:3" x14ac:dyDescent="0.2">
      <c r="A81616" s="1">
        <v>81614</v>
      </c>
      <c r="B81616" s="1" t="s">
        <v>81484</v>
      </c>
      <c r="C81616" s="1" t="s">
        <v>60</v>
      </c>
    </row>
    <row r="81617" spans="1:3" x14ac:dyDescent="0.2">
      <c r="A81617" s="1">
        <v>81615</v>
      </c>
      <c r="B81617" s="1" t="s">
        <v>81485</v>
      </c>
      <c r="C81617" s="1" t="s">
        <v>60</v>
      </c>
    </row>
    <row r="81618" spans="1:3" x14ac:dyDescent="0.2">
      <c r="A81618" s="1">
        <v>81616</v>
      </c>
      <c r="B81618" s="1" t="s">
        <v>81486</v>
      </c>
      <c r="C81618" s="1" t="s">
        <v>60</v>
      </c>
    </row>
    <row r="81619" spans="1:3" x14ac:dyDescent="0.2">
      <c r="A81619" s="1">
        <v>81617</v>
      </c>
      <c r="B81619" s="1" t="s">
        <v>81487</v>
      </c>
      <c r="C81619" s="1" t="s">
        <v>5</v>
      </c>
    </row>
    <row r="81620" spans="1:3" x14ac:dyDescent="0.2">
      <c r="A81620" s="1">
        <v>81618</v>
      </c>
      <c r="B81620" s="1" t="s">
        <v>81488</v>
      </c>
      <c r="C81620" s="1" t="s">
        <v>60</v>
      </c>
    </row>
    <row r="81621" spans="1:3" x14ac:dyDescent="0.2">
      <c r="A81621" s="1">
        <v>81619</v>
      </c>
      <c r="B81621" s="1" t="s">
        <v>81489</v>
      </c>
      <c r="C81621" s="1" t="s">
        <v>60</v>
      </c>
    </row>
    <row r="81622" spans="1:3" x14ac:dyDescent="0.2">
      <c r="A81622" s="1">
        <v>81620</v>
      </c>
      <c r="B81622" s="1" t="s">
        <v>81490</v>
      </c>
      <c r="C81622" s="1" t="s">
        <v>60</v>
      </c>
    </row>
    <row r="81623" spans="1:3" x14ac:dyDescent="0.2">
      <c r="A81623" s="1">
        <v>81621</v>
      </c>
      <c r="B81623" s="1" t="s">
        <v>81491</v>
      </c>
      <c r="C81623" s="1" t="s">
        <v>60</v>
      </c>
    </row>
    <row r="81624" spans="1:3" x14ac:dyDescent="0.2">
      <c r="A81624" s="1">
        <v>81622</v>
      </c>
      <c r="B81624" s="1" t="s">
        <v>81492</v>
      </c>
      <c r="C81624" s="1" t="s">
        <v>60</v>
      </c>
    </row>
    <row r="81625" spans="1:3" x14ac:dyDescent="0.2">
      <c r="A81625" s="1">
        <v>81623</v>
      </c>
      <c r="B81625" s="1" t="s">
        <v>81493</v>
      </c>
      <c r="C81625" s="1" t="s">
        <v>60</v>
      </c>
    </row>
    <row r="81626" spans="1:3" x14ac:dyDescent="0.2">
      <c r="A81626" s="1">
        <v>81624</v>
      </c>
      <c r="B81626" s="1" t="s">
        <v>81494</v>
      </c>
      <c r="C81626" s="1" t="s">
        <v>60</v>
      </c>
    </row>
    <row r="81627" spans="1:3" x14ac:dyDescent="0.2">
      <c r="A81627" s="1">
        <v>81625</v>
      </c>
      <c r="B81627" s="1" t="s">
        <v>81495</v>
      </c>
      <c r="C81627" s="1" t="s">
        <v>60</v>
      </c>
    </row>
    <row r="81628" spans="1:3" x14ac:dyDescent="0.2">
      <c r="A81628" s="1">
        <v>81626</v>
      </c>
      <c r="B81628" s="1" t="s">
        <v>81496</v>
      </c>
      <c r="C81628" s="1" t="s">
        <v>60</v>
      </c>
    </row>
    <row r="81629" spans="1:3" x14ac:dyDescent="0.2">
      <c r="A81629" s="1">
        <v>81627</v>
      </c>
      <c r="B81629" s="1" t="s">
        <v>81497</v>
      </c>
      <c r="C81629" s="1" t="s">
        <v>60</v>
      </c>
    </row>
    <row r="81630" spans="1:3" x14ac:dyDescent="0.2">
      <c r="A81630" s="1">
        <v>81628</v>
      </c>
      <c r="B81630" s="1" t="s">
        <v>81498</v>
      </c>
      <c r="C81630" s="1" t="s">
        <v>5</v>
      </c>
    </row>
    <row r="81631" spans="1:3" x14ac:dyDescent="0.2">
      <c r="A81631" s="1">
        <v>81629</v>
      </c>
      <c r="B81631" s="1" t="s">
        <v>81499</v>
      </c>
      <c r="C81631" s="1" t="s">
        <v>60</v>
      </c>
    </row>
    <row r="81632" spans="1:3" x14ac:dyDescent="0.2">
      <c r="A81632" s="1">
        <v>81630</v>
      </c>
      <c r="B81632" s="1" t="s">
        <v>81500</v>
      </c>
      <c r="C81632" s="1" t="s">
        <v>60</v>
      </c>
    </row>
    <row r="81633" spans="1:3" x14ac:dyDescent="0.2">
      <c r="A81633" s="1">
        <v>81631</v>
      </c>
      <c r="B81633" s="1" t="s">
        <v>81501</v>
      </c>
      <c r="C81633" s="1" t="s">
        <v>60</v>
      </c>
    </row>
    <row r="81634" spans="1:3" x14ac:dyDescent="0.2">
      <c r="A81634" s="1">
        <v>81632</v>
      </c>
      <c r="B81634" s="1" t="s">
        <v>81502</v>
      </c>
      <c r="C81634" s="1" t="s">
        <v>5</v>
      </c>
    </row>
    <row r="81635" spans="1:3" x14ac:dyDescent="0.2">
      <c r="A81635" s="1">
        <v>81633</v>
      </c>
      <c r="B81635" s="1" t="s">
        <v>81503</v>
      </c>
      <c r="C81635" s="1" t="s">
        <v>60</v>
      </c>
    </row>
    <row r="81636" spans="1:3" x14ac:dyDescent="0.2">
      <c r="A81636" s="1">
        <v>81634</v>
      </c>
      <c r="B81636" s="1" t="s">
        <v>81504</v>
      </c>
      <c r="C81636" s="1" t="s">
        <v>5</v>
      </c>
    </row>
    <row r="81637" spans="1:3" x14ac:dyDescent="0.2">
      <c r="A81637" s="1">
        <v>81635</v>
      </c>
      <c r="B81637" s="1" t="s">
        <v>81505</v>
      </c>
      <c r="C81637" s="1" t="s">
        <v>60</v>
      </c>
    </row>
    <row r="81638" spans="1:3" x14ac:dyDescent="0.2">
      <c r="A81638" s="1">
        <v>81636</v>
      </c>
      <c r="B81638" s="1" t="s">
        <v>81506</v>
      </c>
      <c r="C81638" s="1" t="s">
        <v>60</v>
      </c>
    </row>
    <row r="81639" spans="1:3" x14ac:dyDescent="0.2">
      <c r="A81639" s="1">
        <v>81637</v>
      </c>
      <c r="B81639" s="1" t="s">
        <v>81507</v>
      </c>
      <c r="C81639" s="1" t="s">
        <v>60</v>
      </c>
    </row>
    <row r="81640" spans="1:3" x14ac:dyDescent="0.2">
      <c r="A81640" s="1">
        <v>81638</v>
      </c>
      <c r="B81640" s="1" t="s">
        <v>81508</v>
      </c>
      <c r="C81640" s="1" t="s">
        <v>60</v>
      </c>
    </row>
    <row r="81641" spans="1:3" x14ac:dyDescent="0.2">
      <c r="A81641" s="1">
        <v>81639</v>
      </c>
      <c r="B81641" s="1" t="s">
        <v>81509</v>
      </c>
      <c r="C81641" s="1" t="s">
        <v>60</v>
      </c>
    </row>
    <row r="81642" spans="1:3" x14ac:dyDescent="0.2">
      <c r="A81642" s="1">
        <v>81640</v>
      </c>
      <c r="B81642" s="1" t="s">
        <v>81510</v>
      </c>
      <c r="C81642" s="1" t="s">
        <v>60</v>
      </c>
    </row>
    <row r="81643" spans="1:3" x14ac:dyDescent="0.2">
      <c r="A81643" s="1">
        <v>81641</v>
      </c>
      <c r="B81643" s="1" t="s">
        <v>81511</v>
      </c>
      <c r="C81643" s="1" t="s">
        <v>60</v>
      </c>
    </row>
    <row r="81644" spans="1:3" x14ac:dyDescent="0.2">
      <c r="A81644" s="1">
        <v>81642</v>
      </c>
      <c r="B81644" s="1" t="s">
        <v>81512</v>
      </c>
      <c r="C81644" s="1" t="s">
        <v>60</v>
      </c>
    </row>
    <row r="81645" spans="1:3" x14ac:dyDescent="0.2">
      <c r="A81645" s="1">
        <v>81643</v>
      </c>
      <c r="B81645" s="1" t="s">
        <v>81513</v>
      </c>
      <c r="C81645" s="1" t="s">
        <v>60</v>
      </c>
    </row>
    <row r="81646" spans="1:3" x14ac:dyDescent="0.2">
      <c r="A81646" s="1">
        <v>81644</v>
      </c>
      <c r="B81646" s="1" t="s">
        <v>81514</v>
      </c>
      <c r="C81646" s="1" t="s">
        <v>60</v>
      </c>
    </row>
    <row r="81647" spans="1:3" x14ac:dyDescent="0.2">
      <c r="A81647" s="1">
        <v>81645</v>
      </c>
      <c r="B81647" s="1" t="s">
        <v>81515</v>
      </c>
      <c r="C81647" s="1" t="s">
        <v>60</v>
      </c>
    </row>
    <row r="81648" spans="1:3" x14ac:dyDescent="0.2">
      <c r="A81648" s="1">
        <v>81646</v>
      </c>
      <c r="B81648" s="1" t="s">
        <v>81516</v>
      </c>
      <c r="C81648" s="1" t="s">
        <v>60</v>
      </c>
    </row>
    <row r="81649" spans="1:3" x14ac:dyDescent="0.2">
      <c r="A81649" s="1">
        <v>81647</v>
      </c>
      <c r="B81649" s="1" t="s">
        <v>81517</v>
      </c>
      <c r="C81649" s="1" t="s">
        <v>60</v>
      </c>
    </row>
    <row r="81650" spans="1:3" x14ac:dyDescent="0.2">
      <c r="A81650" s="1">
        <v>81648</v>
      </c>
      <c r="B81650" s="1" t="s">
        <v>81518</v>
      </c>
      <c r="C81650" s="1" t="s">
        <v>60</v>
      </c>
    </row>
    <row r="81651" spans="1:3" x14ac:dyDescent="0.2">
      <c r="A81651" s="1">
        <v>81649</v>
      </c>
      <c r="B81651" s="1" t="s">
        <v>81519</v>
      </c>
      <c r="C81651" s="1" t="s">
        <v>60</v>
      </c>
    </row>
    <row r="81652" spans="1:3" x14ac:dyDescent="0.2">
      <c r="A81652" s="1">
        <v>81650</v>
      </c>
      <c r="B81652" s="1" t="s">
        <v>81520</v>
      </c>
      <c r="C81652" s="1" t="s">
        <v>60</v>
      </c>
    </row>
    <row r="81653" spans="1:3" x14ac:dyDescent="0.2">
      <c r="A81653" s="1">
        <v>81651</v>
      </c>
      <c r="B81653" s="1" t="s">
        <v>81521</v>
      </c>
      <c r="C81653" s="1" t="s">
        <v>60</v>
      </c>
    </row>
    <row r="81654" spans="1:3" x14ac:dyDescent="0.2">
      <c r="A81654" s="1">
        <v>81652</v>
      </c>
      <c r="B81654" s="1" t="s">
        <v>81522</v>
      </c>
      <c r="C81654" s="1" t="s">
        <v>5</v>
      </c>
    </row>
    <row r="81655" spans="1:3" x14ac:dyDescent="0.2">
      <c r="A81655" s="1">
        <v>81653</v>
      </c>
      <c r="B81655" s="1" t="s">
        <v>81523</v>
      </c>
      <c r="C81655" s="1" t="s">
        <v>60</v>
      </c>
    </row>
    <row r="81656" spans="1:3" x14ac:dyDescent="0.2">
      <c r="A81656" s="1">
        <v>81654</v>
      </c>
      <c r="B81656" s="1" t="s">
        <v>81524</v>
      </c>
      <c r="C81656" s="1" t="s">
        <v>60</v>
      </c>
    </row>
    <row r="81657" spans="1:3" x14ac:dyDescent="0.2">
      <c r="A81657" s="1">
        <v>81655</v>
      </c>
      <c r="B81657" s="1" t="s">
        <v>81525</v>
      </c>
      <c r="C81657" s="1" t="s">
        <v>60</v>
      </c>
    </row>
    <row r="81658" spans="1:3" x14ac:dyDescent="0.2">
      <c r="A81658" s="1">
        <v>81656</v>
      </c>
      <c r="B81658" s="1" t="s">
        <v>81526</v>
      </c>
      <c r="C81658" s="1" t="s">
        <v>60</v>
      </c>
    </row>
    <row r="81659" spans="1:3" x14ac:dyDescent="0.2">
      <c r="A81659" s="1">
        <v>81657</v>
      </c>
      <c r="B81659" s="1" t="s">
        <v>81527</v>
      </c>
      <c r="C81659" s="1" t="s">
        <v>60</v>
      </c>
    </row>
    <row r="81660" spans="1:3" x14ac:dyDescent="0.2">
      <c r="A81660" s="1">
        <v>81658</v>
      </c>
      <c r="B81660" s="1" t="s">
        <v>81528</v>
      </c>
      <c r="C81660" s="1" t="s">
        <v>60</v>
      </c>
    </row>
    <row r="81661" spans="1:3" x14ac:dyDescent="0.2">
      <c r="A81661" s="1">
        <v>81659</v>
      </c>
      <c r="B81661" s="1" t="s">
        <v>81529</v>
      </c>
      <c r="C81661" s="1" t="s">
        <v>60</v>
      </c>
    </row>
    <row r="81662" spans="1:3" x14ac:dyDescent="0.2">
      <c r="A81662" s="1">
        <v>81660</v>
      </c>
      <c r="B81662" s="1" t="s">
        <v>81530</v>
      </c>
      <c r="C81662" s="1" t="s">
        <v>60</v>
      </c>
    </row>
    <row r="81663" spans="1:3" x14ac:dyDescent="0.2">
      <c r="A81663" s="1">
        <v>81661</v>
      </c>
      <c r="B81663" s="1" t="s">
        <v>81531</v>
      </c>
      <c r="C81663" s="1" t="s">
        <v>60</v>
      </c>
    </row>
    <row r="81664" spans="1:3" x14ac:dyDescent="0.2">
      <c r="A81664" s="1">
        <v>81662</v>
      </c>
      <c r="B81664" s="1" t="s">
        <v>81532</v>
      </c>
      <c r="C81664" s="1" t="s">
        <v>5</v>
      </c>
    </row>
    <row r="81665" spans="1:3" x14ac:dyDescent="0.2">
      <c r="A81665" s="1">
        <v>81663</v>
      </c>
      <c r="B81665" s="1" t="s">
        <v>81533</v>
      </c>
      <c r="C81665" s="1" t="s">
        <v>60</v>
      </c>
    </row>
    <row r="81666" spans="1:3" x14ac:dyDescent="0.2">
      <c r="A81666" s="1">
        <v>81664</v>
      </c>
      <c r="B81666" s="1" t="s">
        <v>81534</v>
      </c>
      <c r="C81666" s="1" t="s">
        <v>60</v>
      </c>
    </row>
    <row r="81667" spans="1:3" x14ac:dyDescent="0.2">
      <c r="A81667" s="1">
        <v>81665</v>
      </c>
      <c r="B81667" s="1" t="s">
        <v>81535</v>
      </c>
      <c r="C81667" s="1" t="s">
        <v>60</v>
      </c>
    </row>
    <row r="81668" spans="1:3" x14ac:dyDescent="0.2">
      <c r="A81668" s="1">
        <v>81666</v>
      </c>
      <c r="B81668" s="1" t="s">
        <v>81536</v>
      </c>
      <c r="C81668" s="1" t="s">
        <v>60</v>
      </c>
    </row>
    <row r="81669" spans="1:3" x14ac:dyDescent="0.2">
      <c r="A81669" s="1">
        <v>81667</v>
      </c>
      <c r="B81669" s="1" t="s">
        <v>81537</v>
      </c>
      <c r="C81669" s="1" t="s">
        <v>60</v>
      </c>
    </row>
    <row r="81670" spans="1:3" x14ac:dyDescent="0.2">
      <c r="A81670" s="1">
        <v>81668</v>
      </c>
      <c r="B81670" s="1" t="s">
        <v>81538</v>
      </c>
      <c r="C81670" s="1" t="s">
        <v>60</v>
      </c>
    </row>
    <row r="81671" spans="1:3" x14ac:dyDescent="0.2">
      <c r="A81671" s="1">
        <v>81669</v>
      </c>
      <c r="B81671" s="1" t="s">
        <v>81539</v>
      </c>
      <c r="C81671" s="1" t="s">
        <v>60</v>
      </c>
    </row>
    <row r="81672" spans="1:3" x14ac:dyDescent="0.2">
      <c r="A81672" s="1">
        <v>81670</v>
      </c>
      <c r="B81672" s="1" t="s">
        <v>81540</v>
      </c>
      <c r="C81672" s="1" t="s">
        <v>60</v>
      </c>
    </row>
    <row r="81673" spans="1:3" x14ac:dyDescent="0.2">
      <c r="A81673" s="1">
        <v>81671</v>
      </c>
      <c r="B81673" s="1" t="s">
        <v>81541</v>
      </c>
      <c r="C81673" s="1" t="s">
        <v>60</v>
      </c>
    </row>
    <row r="81674" spans="1:3" x14ac:dyDescent="0.2">
      <c r="A81674" s="1">
        <v>81672</v>
      </c>
      <c r="B81674" s="1" t="s">
        <v>81542</v>
      </c>
      <c r="C81674" s="1" t="s">
        <v>60</v>
      </c>
    </row>
    <row r="81675" spans="1:3" x14ac:dyDescent="0.2">
      <c r="A81675" s="1">
        <v>81673</v>
      </c>
      <c r="B81675" s="1" t="s">
        <v>81543</v>
      </c>
      <c r="C81675" s="1" t="s">
        <v>60</v>
      </c>
    </row>
    <row r="81676" spans="1:3" x14ac:dyDescent="0.2">
      <c r="A81676" s="1">
        <v>81674</v>
      </c>
      <c r="B81676" s="1" t="s">
        <v>81544</v>
      </c>
      <c r="C81676" s="1" t="s">
        <v>5</v>
      </c>
    </row>
    <row r="81677" spans="1:3" x14ac:dyDescent="0.2">
      <c r="A81677" s="1">
        <v>81675</v>
      </c>
      <c r="B81677" s="1" t="s">
        <v>81545</v>
      </c>
      <c r="C81677" s="1" t="s">
        <v>5</v>
      </c>
    </row>
    <row r="81678" spans="1:3" x14ac:dyDescent="0.2">
      <c r="A81678" s="1">
        <v>81676</v>
      </c>
      <c r="B81678" s="1" t="s">
        <v>81546</v>
      </c>
      <c r="C81678" s="1" t="s">
        <v>60</v>
      </c>
    </row>
    <row r="81679" spans="1:3" x14ac:dyDescent="0.2">
      <c r="A81679" s="1">
        <v>81677</v>
      </c>
      <c r="B81679" s="1" t="s">
        <v>81547</v>
      </c>
      <c r="C81679" s="1" t="s">
        <v>60</v>
      </c>
    </row>
    <row r="81680" spans="1:3" x14ac:dyDescent="0.2">
      <c r="A81680" s="1">
        <v>81678</v>
      </c>
      <c r="B81680" s="1" t="s">
        <v>81548</v>
      </c>
      <c r="C81680" s="1" t="s">
        <v>60</v>
      </c>
    </row>
    <row r="81681" spans="1:4" x14ac:dyDescent="0.2">
      <c r="A81681" s="1">
        <v>81679</v>
      </c>
      <c r="B81681" s="1" t="s">
        <v>81549</v>
      </c>
      <c r="C81681" s="1" t="s">
        <v>5</v>
      </c>
    </row>
    <row r="81682" spans="1:4" x14ac:dyDescent="0.2">
      <c r="A81682" s="1">
        <v>81680</v>
      </c>
      <c r="B81682" s="1" t="s">
        <v>81550</v>
      </c>
      <c r="C81682" s="1" t="s">
        <v>60</v>
      </c>
      <c r="D81682" s="1" t="s">
        <v>61</v>
      </c>
    </row>
    <row r="81683" spans="1:4" x14ac:dyDescent="0.2">
      <c r="A81683" s="1">
        <v>81681</v>
      </c>
      <c r="B81683" s="1" t="s">
        <v>81551</v>
      </c>
      <c r="C81683" s="1" t="s">
        <v>60</v>
      </c>
    </row>
    <row r="81684" spans="1:4" x14ac:dyDescent="0.2">
      <c r="A81684" s="1">
        <v>81682</v>
      </c>
      <c r="B81684" s="1" t="s">
        <v>81552</v>
      </c>
      <c r="C81684" s="1" t="s">
        <v>60</v>
      </c>
    </row>
    <row r="81685" spans="1:4" x14ac:dyDescent="0.2">
      <c r="A81685" s="1">
        <v>81683</v>
      </c>
      <c r="B81685" s="1" t="s">
        <v>81553</v>
      </c>
      <c r="C81685" s="1" t="s">
        <v>60</v>
      </c>
    </row>
    <row r="81686" spans="1:4" x14ac:dyDescent="0.2">
      <c r="A81686" s="1">
        <v>81684</v>
      </c>
      <c r="B81686" s="1" t="s">
        <v>81554</v>
      </c>
      <c r="C81686" s="1" t="s">
        <v>60</v>
      </c>
    </row>
    <row r="81687" spans="1:4" x14ac:dyDescent="0.2">
      <c r="A81687" s="1">
        <v>81685</v>
      </c>
      <c r="B81687" s="1" t="s">
        <v>81555</v>
      </c>
      <c r="C81687" s="1" t="s">
        <v>60</v>
      </c>
    </row>
    <row r="81688" spans="1:4" x14ac:dyDescent="0.2">
      <c r="A81688" s="1">
        <v>81686</v>
      </c>
      <c r="B81688" s="1" t="s">
        <v>81556</v>
      </c>
      <c r="C81688" s="1" t="s">
        <v>60</v>
      </c>
    </row>
    <row r="81689" spans="1:4" x14ac:dyDescent="0.2">
      <c r="A81689" s="1">
        <v>81687</v>
      </c>
      <c r="B81689" s="1" t="s">
        <v>81557</v>
      </c>
      <c r="C81689" s="1" t="s">
        <v>60</v>
      </c>
    </row>
    <row r="81690" spans="1:4" x14ac:dyDescent="0.2">
      <c r="A81690" s="1">
        <v>81688</v>
      </c>
      <c r="B81690" s="1" t="s">
        <v>81558</v>
      </c>
      <c r="C81690" s="1" t="s">
        <v>60</v>
      </c>
    </row>
    <row r="81691" spans="1:4" x14ac:dyDescent="0.2">
      <c r="A81691" s="1">
        <v>81689</v>
      </c>
      <c r="B81691" s="1" t="s">
        <v>81559</v>
      </c>
      <c r="C81691" s="1" t="s">
        <v>60</v>
      </c>
    </row>
    <row r="81692" spans="1:4" x14ac:dyDescent="0.2">
      <c r="A81692" s="1">
        <v>81690</v>
      </c>
      <c r="B81692" s="1" t="s">
        <v>81560</v>
      </c>
      <c r="C81692" s="1" t="s">
        <v>60</v>
      </c>
    </row>
    <row r="81693" spans="1:4" x14ac:dyDescent="0.2">
      <c r="A81693" s="1">
        <v>81691</v>
      </c>
      <c r="B81693" s="1" t="s">
        <v>81561</v>
      </c>
      <c r="C81693" s="1" t="s">
        <v>60</v>
      </c>
    </row>
    <row r="81694" spans="1:4" x14ac:dyDescent="0.2">
      <c r="A81694" s="1">
        <v>81692</v>
      </c>
      <c r="B81694" s="1" t="s">
        <v>81562</v>
      </c>
      <c r="C81694" s="1" t="s">
        <v>60</v>
      </c>
    </row>
    <row r="81695" spans="1:4" x14ac:dyDescent="0.2">
      <c r="A81695" s="1">
        <v>81693</v>
      </c>
      <c r="B81695" s="1" t="s">
        <v>81563</v>
      </c>
      <c r="C81695" s="1" t="s">
        <v>5</v>
      </c>
    </row>
    <row r="81696" spans="1:4" x14ac:dyDescent="0.2">
      <c r="A81696" s="1">
        <v>81694</v>
      </c>
      <c r="B81696" s="1" t="s">
        <v>81564</v>
      </c>
      <c r="C81696" s="1" t="s">
        <v>60</v>
      </c>
    </row>
    <row r="81697" spans="1:4" x14ac:dyDescent="0.2">
      <c r="A81697" s="1">
        <v>81695</v>
      </c>
      <c r="B81697" s="1" t="s">
        <v>81565</v>
      </c>
      <c r="C81697" s="1" t="s">
        <v>60</v>
      </c>
    </row>
    <row r="81698" spans="1:4" x14ac:dyDescent="0.2">
      <c r="A81698" s="1">
        <v>81696</v>
      </c>
      <c r="B81698" s="1" t="s">
        <v>81566</v>
      </c>
      <c r="C81698" s="1" t="s">
        <v>60</v>
      </c>
    </row>
    <row r="81699" spans="1:4" x14ac:dyDescent="0.2">
      <c r="A81699" s="1">
        <v>81697</v>
      </c>
      <c r="B81699" s="1" t="s">
        <v>81567</v>
      </c>
      <c r="C81699" s="1" t="s">
        <v>60</v>
      </c>
    </row>
    <row r="81700" spans="1:4" x14ac:dyDescent="0.2">
      <c r="A81700" s="1">
        <v>81698</v>
      </c>
      <c r="B81700" s="1" t="s">
        <v>81568</v>
      </c>
      <c r="C81700" s="1" t="s">
        <v>60</v>
      </c>
    </row>
    <row r="81701" spans="1:4" x14ac:dyDescent="0.2">
      <c r="A81701" s="1">
        <v>81699</v>
      </c>
      <c r="B81701" s="1" t="s">
        <v>81569</v>
      </c>
      <c r="C81701" s="1" t="s">
        <v>60</v>
      </c>
    </row>
    <row r="81702" spans="1:4" x14ac:dyDescent="0.2">
      <c r="A81702" s="1">
        <v>81700</v>
      </c>
      <c r="B81702" s="1" t="s">
        <v>81570</v>
      </c>
      <c r="C81702" s="1" t="s">
        <v>60</v>
      </c>
    </row>
    <row r="81703" spans="1:4" x14ac:dyDescent="0.2">
      <c r="A81703" s="1">
        <v>81701</v>
      </c>
      <c r="B81703" s="1" t="s">
        <v>81571</v>
      </c>
      <c r="C81703" s="1" t="s">
        <v>60</v>
      </c>
    </row>
    <row r="81704" spans="1:4" x14ac:dyDescent="0.2">
      <c r="A81704" s="1">
        <v>81702</v>
      </c>
      <c r="B81704" s="1" t="s">
        <v>81572</v>
      </c>
      <c r="C81704" s="1" t="s">
        <v>60</v>
      </c>
    </row>
    <row r="81705" spans="1:4" x14ac:dyDescent="0.2">
      <c r="A81705" s="1">
        <v>81703</v>
      </c>
      <c r="B81705" s="1" t="s">
        <v>81573</v>
      </c>
      <c r="C81705" s="1" t="s">
        <v>5</v>
      </c>
    </row>
    <row r="81706" spans="1:4" x14ac:dyDescent="0.2">
      <c r="A81706" s="1">
        <v>81704</v>
      </c>
      <c r="B81706" s="1" t="s">
        <v>81574</v>
      </c>
      <c r="C81706" s="1" t="s">
        <v>60</v>
      </c>
    </row>
    <row r="81707" spans="1:4" x14ac:dyDescent="0.2">
      <c r="A81707" s="1">
        <v>81705</v>
      </c>
      <c r="B81707" s="1" t="s">
        <v>81575</v>
      </c>
      <c r="C81707" s="1" t="s">
        <v>60</v>
      </c>
    </row>
    <row r="81708" spans="1:4" x14ac:dyDescent="0.2">
      <c r="A81708" s="1">
        <v>81706</v>
      </c>
      <c r="B81708" s="1" t="s">
        <v>81576</v>
      </c>
      <c r="C81708" s="1" t="s">
        <v>60</v>
      </c>
    </row>
    <row r="81709" spans="1:4" x14ac:dyDescent="0.2">
      <c r="A81709" s="1">
        <v>81707</v>
      </c>
      <c r="B81709" s="1" t="s">
        <v>81577</v>
      </c>
      <c r="C81709" s="1" t="s">
        <v>60</v>
      </c>
    </row>
    <row r="81710" spans="1:4" x14ac:dyDescent="0.2">
      <c r="A81710" s="1">
        <v>81708</v>
      </c>
      <c r="B81710" s="1" t="s">
        <v>81578</v>
      </c>
      <c r="C81710" s="1" t="s">
        <v>60</v>
      </c>
    </row>
    <row r="81711" spans="1:4" x14ac:dyDescent="0.2">
      <c r="A81711" s="1">
        <v>81709</v>
      </c>
      <c r="B81711" s="1" t="s">
        <v>81579</v>
      </c>
      <c r="C81711" s="1" t="s">
        <v>60</v>
      </c>
    </row>
    <row r="81712" spans="1:4" x14ac:dyDescent="0.2">
      <c r="A81712" s="1">
        <v>81710</v>
      </c>
      <c r="B81712" s="1" t="s">
        <v>81580</v>
      </c>
      <c r="C81712" s="1" t="s">
        <v>60</v>
      </c>
      <c r="D81712" s="1" t="s">
        <v>61</v>
      </c>
    </row>
    <row r="81713" spans="1:3" x14ac:dyDescent="0.2">
      <c r="A81713" s="1">
        <v>81711</v>
      </c>
      <c r="B81713" s="1" t="s">
        <v>81581</v>
      </c>
      <c r="C81713" s="1" t="s">
        <v>5</v>
      </c>
    </row>
    <row r="81714" spans="1:3" x14ac:dyDescent="0.2">
      <c r="A81714" s="1">
        <v>81712</v>
      </c>
      <c r="B81714" s="1" t="s">
        <v>81582</v>
      </c>
      <c r="C81714" s="1" t="s">
        <v>60</v>
      </c>
    </row>
    <row r="81715" spans="1:3" x14ac:dyDescent="0.2">
      <c r="A81715" s="1">
        <v>81713</v>
      </c>
      <c r="B81715" s="1" t="s">
        <v>81583</v>
      </c>
      <c r="C81715" s="1" t="s">
        <v>60</v>
      </c>
    </row>
    <row r="81716" spans="1:3" x14ac:dyDescent="0.2">
      <c r="A81716" s="1">
        <v>81714</v>
      </c>
      <c r="B81716" s="1" t="s">
        <v>81584</v>
      </c>
      <c r="C81716" s="1" t="s">
        <v>5</v>
      </c>
    </row>
    <row r="81717" spans="1:3" x14ac:dyDescent="0.2">
      <c r="A81717" s="1">
        <v>81715</v>
      </c>
      <c r="B81717" s="1" t="s">
        <v>81585</v>
      </c>
      <c r="C81717" s="1" t="s">
        <v>5</v>
      </c>
    </row>
    <row r="81718" spans="1:3" x14ac:dyDescent="0.2">
      <c r="A81718" s="1">
        <v>81716</v>
      </c>
      <c r="B81718" s="1" t="s">
        <v>81586</v>
      </c>
      <c r="C81718" s="1" t="s">
        <v>60</v>
      </c>
    </row>
    <row r="81719" spans="1:3" x14ac:dyDescent="0.2">
      <c r="A81719" s="1">
        <v>81717</v>
      </c>
      <c r="B81719" s="1" t="s">
        <v>81587</v>
      </c>
      <c r="C81719" s="1" t="s">
        <v>60</v>
      </c>
    </row>
    <row r="81720" spans="1:3" x14ac:dyDescent="0.2">
      <c r="A81720" s="1">
        <v>81718</v>
      </c>
      <c r="B81720" s="1" t="s">
        <v>81588</v>
      </c>
      <c r="C81720" s="1" t="s">
        <v>60</v>
      </c>
    </row>
    <row r="81721" spans="1:3" x14ac:dyDescent="0.2">
      <c r="A81721" s="1">
        <v>81719</v>
      </c>
      <c r="B81721" s="1" t="s">
        <v>81589</v>
      </c>
      <c r="C81721" s="1" t="s">
        <v>60</v>
      </c>
    </row>
    <row r="81722" spans="1:3" x14ac:dyDescent="0.2">
      <c r="A81722" s="1">
        <v>81720</v>
      </c>
      <c r="B81722" s="1" t="s">
        <v>81590</v>
      </c>
      <c r="C81722" s="1" t="s">
        <v>5</v>
      </c>
    </row>
    <row r="81723" spans="1:3" x14ac:dyDescent="0.2">
      <c r="A81723" s="1">
        <v>81721</v>
      </c>
      <c r="B81723" s="1" t="s">
        <v>81591</v>
      </c>
      <c r="C81723" s="1" t="s">
        <v>60</v>
      </c>
    </row>
    <row r="81724" spans="1:3" x14ac:dyDescent="0.2">
      <c r="A81724" s="1">
        <v>81722</v>
      </c>
      <c r="B81724" s="1" t="s">
        <v>81592</v>
      </c>
      <c r="C81724" s="1" t="s">
        <v>60</v>
      </c>
    </row>
    <row r="81725" spans="1:3" x14ac:dyDescent="0.2">
      <c r="A81725" s="1">
        <v>81723</v>
      </c>
      <c r="B81725" s="1" t="s">
        <v>81593</v>
      </c>
      <c r="C81725" s="1" t="s">
        <v>60</v>
      </c>
    </row>
    <row r="81726" spans="1:3" x14ac:dyDescent="0.2">
      <c r="A81726" s="1">
        <v>81724</v>
      </c>
      <c r="B81726" s="1" t="s">
        <v>81594</v>
      </c>
      <c r="C81726" s="1" t="s">
        <v>60</v>
      </c>
    </row>
    <row r="81727" spans="1:3" x14ac:dyDescent="0.2">
      <c r="A81727" s="1">
        <v>81725</v>
      </c>
      <c r="B81727" s="1" t="s">
        <v>81595</v>
      </c>
      <c r="C81727" s="1" t="s">
        <v>60</v>
      </c>
    </row>
    <row r="81728" spans="1:3" x14ac:dyDescent="0.2">
      <c r="A81728" s="1">
        <v>81726</v>
      </c>
      <c r="B81728" s="1" t="s">
        <v>81596</v>
      </c>
      <c r="C81728" s="1" t="s">
        <v>60</v>
      </c>
    </row>
    <row r="81729" spans="1:3" x14ac:dyDescent="0.2">
      <c r="A81729" s="1">
        <v>81727</v>
      </c>
      <c r="B81729" s="1" t="s">
        <v>81597</v>
      </c>
      <c r="C81729" s="1" t="s">
        <v>60</v>
      </c>
    </row>
    <row r="81730" spans="1:3" x14ac:dyDescent="0.2">
      <c r="A81730" s="1">
        <v>81728</v>
      </c>
      <c r="B81730" s="1" t="s">
        <v>81598</v>
      </c>
      <c r="C81730" s="1" t="s">
        <v>60</v>
      </c>
    </row>
    <row r="81731" spans="1:3" x14ac:dyDescent="0.2">
      <c r="A81731" s="1">
        <v>81729</v>
      </c>
      <c r="B81731" s="1" t="s">
        <v>81599</v>
      </c>
      <c r="C81731" s="1" t="s">
        <v>60</v>
      </c>
    </row>
    <row r="81732" spans="1:3" x14ac:dyDescent="0.2">
      <c r="A81732" s="1">
        <v>81730</v>
      </c>
      <c r="B81732" s="1" t="s">
        <v>81600</v>
      </c>
      <c r="C81732" s="1" t="s">
        <v>60</v>
      </c>
    </row>
    <row r="81733" spans="1:3" x14ac:dyDescent="0.2">
      <c r="A81733" s="1">
        <v>81731</v>
      </c>
      <c r="B81733" s="1" t="s">
        <v>81601</v>
      </c>
      <c r="C81733" s="1" t="s">
        <v>60</v>
      </c>
    </row>
    <row r="81734" spans="1:3" x14ac:dyDescent="0.2">
      <c r="A81734" s="1">
        <v>81732</v>
      </c>
      <c r="B81734" s="1" t="s">
        <v>81602</v>
      </c>
      <c r="C81734" s="1" t="s">
        <v>60</v>
      </c>
    </row>
    <row r="81735" spans="1:3" x14ac:dyDescent="0.2">
      <c r="A81735" s="1">
        <v>81733</v>
      </c>
      <c r="B81735" s="1" t="s">
        <v>81603</v>
      </c>
      <c r="C81735" s="1" t="s">
        <v>60</v>
      </c>
    </row>
    <row r="81736" spans="1:3" x14ac:dyDescent="0.2">
      <c r="A81736" s="1">
        <v>81734</v>
      </c>
      <c r="B81736" s="1" t="s">
        <v>81604</v>
      </c>
      <c r="C81736" s="1" t="s">
        <v>60</v>
      </c>
    </row>
    <row r="81737" spans="1:3" x14ac:dyDescent="0.2">
      <c r="A81737" s="1">
        <v>81735</v>
      </c>
      <c r="B81737" s="1" t="s">
        <v>81605</v>
      </c>
      <c r="C81737" s="1" t="s">
        <v>60</v>
      </c>
    </row>
    <row r="81738" spans="1:3" x14ac:dyDescent="0.2">
      <c r="A81738" s="1">
        <v>81736</v>
      </c>
      <c r="B81738" s="1" t="s">
        <v>81606</v>
      </c>
      <c r="C81738" s="1" t="s">
        <v>60</v>
      </c>
    </row>
    <row r="81739" spans="1:3" x14ac:dyDescent="0.2">
      <c r="A81739" s="1">
        <v>81737</v>
      </c>
      <c r="B81739" s="1" t="s">
        <v>81607</v>
      </c>
      <c r="C81739" s="1" t="s">
        <v>60</v>
      </c>
    </row>
    <row r="81740" spans="1:3" x14ac:dyDescent="0.2">
      <c r="A81740" s="1">
        <v>81738</v>
      </c>
      <c r="B81740" s="1" t="s">
        <v>81608</v>
      </c>
      <c r="C81740" s="1" t="s">
        <v>60</v>
      </c>
    </row>
    <row r="81741" spans="1:3" x14ac:dyDescent="0.2">
      <c r="A81741" s="1">
        <v>81739</v>
      </c>
      <c r="B81741" s="1" t="s">
        <v>81609</v>
      </c>
      <c r="C81741" s="1" t="s">
        <v>60</v>
      </c>
    </row>
    <row r="81742" spans="1:3" x14ac:dyDescent="0.2">
      <c r="A81742" s="1">
        <v>81740</v>
      </c>
      <c r="B81742" s="1" t="s">
        <v>81610</v>
      </c>
      <c r="C81742" s="1" t="s">
        <v>60</v>
      </c>
    </row>
    <row r="81743" spans="1:3" x14ac:dyDescent="0.2">
      <c r="A81743" s="1">
        <v>81741</v>
      </c>
      <c r="B81743" s="1" t="s">
        <v>81611</v>
      </c>
      <c r="C81743" s="1" t="s">
        <v>60</v>
      </c>
    </row>
    <row r="81744" spans="1:3" x14ac:dyDescent="0.2">
      <c r="A81744" s="1">
        <v>81742</v>
      </c>
      <c r="B81744" s="1" t="s">
        <v>81612</v>
      </c>
      <c r="C81744" s="1" t="s">
        <v>60</v>
      </c>
    </row>
    <row r="81745" spans="1:3" x14ac:dyDescent="0.2">
      <c r="A81745" s="1">
        <v>81743</v>
      </c>
      <c r="B81745" s="1" t="s">
        <v>81613</v>
      </c>
      <c r="C81745" s="1" t="s">
        <v>60</v>
      </c>
    </row>
    <row r="81746" spans="1:3" x14ac:dyDescent="0.2">
      <c r="A81746" s="1">
        <v>81744</v>
      </c>
      <c r="B81746" s="1" t="s">
        <v>81614</v>
      </c>
      <c r="C81746" s="1" t="s">
        <v>5</v>
      </c>
    </row>
    <row r="81747" spans="1:3" x14ac:dyDescent="0.2">
      <c r="A81747" s="1">
        <v>81745</v>
      </c>
      <c r="B81747" s="1" t="s">
        <v>81615</v>
      </c>
      <c r="C81747" s="1" t="s">
        <v>60</v>
      </c>
    </row>
    <row r="81748" spans="1:3" x14ac:dyDescent="0.2">
      <c r="A81748" s="1">
        <v>81746</v>
      </c>
      <c r="B81748" s="1" t="s">
        <v>81616</v>
      </c>
      <c r="C81748" s="1" t="s">
        <v>60</v>
      </c>
    </row>
    <row r="81749" spans="1:3" x14ac:dyDescent="0.2">
      <c r="A81749" s="1">
        <v>81747</v>
      </c>
      <c r="B81749" s="1" t="s">
        <v>81617</v>
      </c>
      <c r="C81749" s="1" t="s">
        <v>60</v>
      </c>
    </row>
    <row r="81750" spans="1:3" x14ac:dyDescent="0.2">
      <c r="A81750" s="1">
        <v>81748</v>
      </c>
      <c r="B81750" s="1" t="s">
        <v>81618</v>
      </c>
      <c r="C81750" s="1" t="s">
        <v>60</v>
      </c>
    </row>
    <row r="81751" spans="1:3" x14ac:dyDescent="0.2">
      <c r="A81751" s="1">
        <v>81749</v>
      </c>
      <c r="B81751" s="1" t="s">
        <v>81619</v>
      </c>
      <c r="C81751" s="1" t="s">
        <v>60</v>
      </c>
    </row>
    <row r="81752" spans="1:3" x14ac:dyDescent="0.2">
      <c r="A81752" s="1">
        <v>81750</v>
      </c>
      <c r="B81752" s="1" t="s">
        <v>81620</v>
      </c>
      <c r="C81752" s="1" t="s">
        <v>60</v>
      </c>
    </row>
    <row r="81753" spans="1:3" x14ac:dyDescent="0.2">
      <c r="A81753" s="1">
        <v>81751</v>
      </c>
      <c r="B81753" s="1" t="s">
        <v>81621</v>
      </c>
      <c r="C81753" s="1" t="s">
        <v>60</v>
      </c>
    </row>
    <row r="81754" spans="1:3" x14ac:dyDescent="0.2">
      <c r="A81754" s="1">
        <v>81752</v>
      </c>
      <c r="B81754" s="1" t="s">
        <v>81622</v>
      </c>
      <c r="C81754" s="1" t="s">
        <v>60</v>
      </c>
    </row>
    <row r="81755" spans="1:3" x14ac:dyDescent="0.2">
      <c r="A81755" s="1">
        <v>81753</v>
      </c>
      <c r="B81755" s="1" t="s">
        <v>81623</v>
      </c>
      <c r="C81755" s="1" t="s">
        <v>60</v>
      </c>
    </row>
    <row r="81756" spans="1:3" x14ac:dyDescent="0.2">
      <c r="A81756" s="1">
        <v>81754</v>
      </c>
      <c r="B81756" s="1" t="s">
        <v>81624</v>
      </c>
      <c r="C81756" s="1" t="s">
        <v>60</v>
      </c>
    </row>
    <row r="81757" spans="1:3" x14ac:dyDescent="0.2">
      <c r="A81757" s="1">
        <v>81755</v>
      </c>
      <c r="B81757" s="1" t="s">
        <v>81625</v>
      </c>
      <c r="C81757" s="1" t="s">
        <v>60</v>
      </c>
    </row>
    <row r="81758" spans="1:3" x14ac:dyDescent="0.2">
      <c r="A81758" s="1">
        <v>81756</v>
      </c>
      <c r="B81758" s="1" t="s">
        <v>81626</v>
      </c>
      <c r="C81758" s="1" t="s">
        <v>60</v>
      </c>
    </row>
    <row r="81759" spans="1:3" x14ac:dyDescent="0.2">
      <c r="A81759" s="1">
        <v>81757</v>
      </c>
      <c r="B81759" s="1" t="s">
        <v>81627</v>
      </c>
      <c r="C81759" s="1" t="s">
        <v>60</v>
      </c>
    </row>
    <row r="81760" spans="1:3" x14ac:dyDescent="0.2">
      <c r="A81760" s="1">
        <v>81758</v>
      </c>
      <c r="B81760" s="1" t="s">
        <v>81628</v>
      </c>
      <c r="C81760" s="1" t="s">
        <v>60</v>
      </c>
    </row>
    <row r="81761" spans="1:4" x14ac:dyDescent="0.2">
      <c r="A81761" s="1">
        <v>81759</v>
      </c>
      <c r="B81761" s="1" t="s">
        <v>81629</v>
      </c>
      <c r="C81761" s="1" t="s">
        <v>60</v>
      </c>
    </row>
    <row r="81762" spans="1:4" x14ac:dyDescent="0.2">
      <c r="A81762" s="1">
        <v>81760</v>
      </c>
      <c r="B81762" s="1" t="s">
        <v>81630</v>
      </c>
      <c r="C81762" s="1" t="s">
        <v>60</v>
      </c>
    </row>
    <row r="81763" spans="1:4" x14ac:dyDescent="0.2">
      <c r="A81763" s="1">
        <v>81761</v>
      </c>
      <c r="B81763" s="1" t="s">
        <v>81631</v>
      </c>
      <c r="C81763" s="1" t="s">
        <v>60</v>
      </c>
      <c r="D81763" s="1" t="s">
        <v>61</v>
      </c>
    </row>
    <row r="81764" spans="1:4" x14ac:dyDescent="0.2">
      <c r="A81764" s="1">
        <v>81762</v>
      </c>
      <c r="B81764" s="1" t="s">
        <v>81632</v>
      </c>
      <c r="C81764" s="1" t="s">
        <v>60</v>
      </c>
    </row>
    <row r="81765" spans="1:4" x14ac:dyDescent="0.2">
      <c r="A81765" s="1">
        <v>81763</v>
      </c>
      <c r="B81765" s="1" t="s">
        <v>81633</v>
      </c>
      <c r="C81765" s="1" t="s">
        <v>60</v>
      </c>
    </row>
    <row r="81766" spans="1:4" x14ac:dyDescent="0.2">
      <c r="A81766" s="1">
        <v>81764</v>
      </c>
      <c r="B81766" s="1" t="s">
        <v>81634</v>
      </c>
      <c r="C81766" s="1" t="s">
        <v>60</v>
      </c>
    </row>
    <row r="81767" spans="1:4" x14ac:dyDescent="0.2">
      <c r="A81767" s="1">
        <v>81765</v>
      </c>
      <c r="B81767" s="1" t="s">
        <v>81635</v>
      </c>
      <c r="C81767" s="1" t="s">
        <v>60</v>
      </c>
    </row>
    <row r="81768" spans="1:4" x14ac:dyDescent="0.2">
      <c r="A81768" s="1">
        <v>81766</v>
      </c>
      <c r="B81768" s="1" t="s">
        <v>81636</v>
      </c>
      <c r="C81768" s="1" t="s">
        <v>60</v>
      </c>
    </row>
    <row r="81769" spans="1:4" x14ac:dyDescent="0.2">
      <c r="A81769" s="1">
        <v>81767</v>
      </c>
      <c r="B81769" s="1" t="s">
        <v>81637</v>
      </c>
      <c r="C81769" s="1" t="s">
        <v>60</v>
      </c>
    </row>
    <row r="81770" spans="1:4" x14ac:dyDescent="0.2">
      <c r="A81770" s="1">
        <v>81768</v>
      </c>
      <c r="B81770" s="1" t="s">
        <v>81638</v>
      </c>
      <c r="C81770" s="1" t="s">
        <v>60</v>
      </c>
    </row>
    <row r="81771" spans="1:4" x14ac:dyDescent="0.2">
      <c r="A81771" s="1">
        <v>81769</v>
      </c>
      <c r="B81771" s="1" t="s">
        <v>81639</v>
      </c>
      <c r="C81771" s="1" t="s">
        <v>60</v>
      </c>
    </row>
    <row r="81772" spans="1:4" x14ac:dyDescent="0.2">
      <c r="A81772" s="1">
        <v>81770</v>
      </c>
      <c r="B81772" s="1" t="s">
        <v>81640</v>
      </c>
      <c r="C81772" s="1" t="s">
        <v>60</v>
      </c>
    </row>
    <row r="81773" spans="1:4" x14ac:dyDescent="0.2">
      <c r="A81773" s="1">
        <v>81771</v>
      </c>
      <c r="B81773" s="1" t="s">
        <v>81641</v>
      </c>
      <c r="C81773" s="1" t="s">
        <v>60</v>
      </c>
    </row>
    <row r="81774" spans="1:4" x14ac:dyDescent="0.2">
      <c r="A81774" s="1">
        <v>81772</v>
      </c>
      <c r="B81774" s="1" t="s">
        <v>81642</v>
      </c>
      <c r="C81774" s="1" t="s">
        <v>60</v>
      </c>
    </row>
    <row r="81775" spans="1:4" x14ac:dyDescent="0.2">
      <c r="A81775" s="1">
        <v>81773</v>
      </c>
      <c r="B81775" s="1" t="s">
        <v>81643</v>
      </c>
      <c r="C81775" s="1" t="s">
        <v>60</v>
      </c>
    </row>
    <row r="81776" spans="1:4" x14ac:dyDescent="0.2">
      <c r="A81776" s="1">
        <v>81774</v>
      </c>
      <c r="B81776" s="1" t="s">
        <v>81644</v>
      </c>
      <c r="C81776" s="1" t="s">
        <v>60</v>
      </c>
    </row>
    <row r="81777" spans="1:4" x14ac:dyDescent="0.2">
      <c r="A81777" s="1">
        <v>81775</v>
      </c>
      <c r="B81777" s="1" t="s">
        <v>81645</v>
      </c>
      <c r="C81777" s="1" t="s">
        <v>60</v>
      </c>
    </row>
    <row r="81778" spans="1:4" x14ac:dyDescent="0.2">
      <c r="A81778" s="1">
        <v>81776</v>
      </c>
      <c r="B81778" s="1" t="s">
        <v>81646</v>
      </c>
      <c r="C81778" s="1" t="s">
        <v>60</v>
      </c>
    </row>
    <row r="81779" spans="1:4" x14ac:dyDescent="0.2">
      <c r="A81779" s="1">
        <v>81777</v>
      </c>
      <c r="B81779" s="1" t="s">
        <v>81647</v>
      </c>
      <c r="C81779" s="1" t="s">
        <v>60</v>
      </c>
    </row>
    <row r="81780" spans="1:4" x14ac:dyDescent="0.2">
      <c r="A81780" s="1">
        <v>81778</v>
      </c>
      <c r="B81780" s="1" t="s">
        <v>81648</v>
      </c>
      <c r="C81780" s="1" t="s">
        <v>60</v>
      </c>
    </row>
    <row r="81781" spans="1:4" x14ac:dyDescent="0.2">
      <c r="A81781" s="1">
        <v>81779</v>
      </c>
      <c r="B81781" s="1" t="s">
        <v>81649</v>
      </c>
      <c r="C81781" s="1" t="s">
        <v>60</v>
      </c>
    </row>
    <row r="81782" spans="1:4" x14ac:dyDescent="0.2">
      <c r="A81782" s="1">
        <v>81780</v>
      </c>
      <c r="B81782" s="1" t="s">
        <v>81650</v>
      </c>
      <c r="C81782" s="1" t="s">
        <v>60</v>
      </c>
      <c r="D81782" s="1" t="s">
        <v>61</v>
      </c>
    </row>
    <row r="81783" spans="1:4" x14ac:dyDescent="0.2">
      <c r="A81783" s="1">
        <v>81781</v>
      </c>
      <c r="B81783" s="1" t="s">
        <v>81651</v>
      </c>
      <c r="C81783" s="1" t="s">
        <v>60</v>
      </c>
    </row>
    <row r="81784" spans="1:4" x14ac:dyDescent="0.2">
      <c r="A81784" s="1">
        <v>81782</v>
      </c>
      <c r="B81784" s="1" t="s">
        <v>81652</v>
      </c>
      <c r="C81784" s="1" t="s">
        <v>60</v>
      </c>
    </row>
    <row r="81785" spans="1:4" x14ac:dyDescent="0.2">
      <c r="A81785" s="1">
        <v>81783</v>
      </c>
      <c r="B81785" s="1" t="s">
        <v>81653</v>
      </c>
      <c r="C81785" s="1" t="s">
        <v>60</v>
      </c>
    </row>
    <row r="81786" spans="1:4" x14ac:dyDescent="0.2">
      <c r="A81786" s="1">
        <v>81784</v>
      </c>
      <c r="B81786" s="1" t="s">
        <v>81654</v>
      </c>
      <c r="C81786" s="1" t="s">
        <v>60</v>
      </c>
    </row>
    <row r="81787" spans="1:4" x14ac:dyDescent="0.2">
      <c r="A81787" s="1">
        <v>81785</v>
      </c>
      <c r="B81787" s="1" t="s">
        <v>81655</v>
      </c>
      <c r="C81787" s="1" t="s">
        <v>60</v>
      </c>
    </row>
    <row r="81788" spans="1:4" x14ac:dyDescent="0.2">
      <c r="A81788" s="1">
        <v>81786</v>
      </c>
      <c r="B81788" s="1" t="s">
        <v>81656</v>
      </c>
      <c r="C81788" s="1" t="s">
        <v>60</v>
      </c>
    </row>
    <row r="81789" spans="1:4" x14ac:dyDescent="0.2">
      <c r="A81789" s="1">
        <v>81787</v>
      </c>
      <c r="B81789" s="1" t="s">
        <v>81657</v>
      </c>
      <c r="C81789" s="1" t="s">
        <v>5</v>
      </c>
    </row>
    <row r="81790" spans="1:4" x14ac:dyDescent="0.2">
      <c r="A81790" s="1">
        <v>81788</v>
      </c>
      <c r="B81790" s="1" t="s">
        <v>81658</v>
      </c>
      <c r="C81790" s="1" t="s">
        <v>60</v>
      </c>
    </row>
    <row r="81791" spans="1:4" x14ac:dyDescent="0.2">
      <c r="A81791" s="1">
        <v>81789</v>
      </c>
      <c r="B81791" s="1" t="s">
        <v>81659</v>
      </c>
      <c r="C81791" s="1" t="s">
        <v>60</v>
      </c>
    </row>
    <row r="81792" spans="1:4" x14ac:dyDescent="0.2">
      <c r="A81792" s="1">
        <v>81790</v>
      </c>
      <c r="B81792" s="1" t="s">
        <v>81660</v>
      </c>
      <c r="C81792" s="1" t="s">
        <v>60</v>
      </c>
    </row>
    <row r="81793" spans="1:3" x14ac:dyDescent="0.2">
      <c r="A81793" s="1">
        <v>81791</v>
      </c>
      <c r="B81793" s="1" t="s">
        <v>81661</v>
      </c>
      <c r="C81793" s="1" t="s">
        <v>60</v>
      </c>
    </row>
    <row r="81794" spans="1:3" x14ac:dyDescent="0.2">
      <c r="A81794" s="1">
        <v>81792</v>
      </c>
      <c r="B81794" s="1" t="s">
        <v>81662</v>
      </c>
      <c r="C81794" s="1" t="s">
        <v>60</v>
      </c>
    </row>
    <row r="81795" spans="1:3" x14ac:dyDescent="0.2">
      <c r="A81795" s="1">
        <v>81793</v>
      </c>
      <c r="B81795" s="1" t="s">
        <v>81663</v>
      </c>
      <c r="C81795" s="1" t="s">
        <v>60</v>
      </c>
    </row>
    <row r="81796" spans="1:3" x14ac:dyDescent="0.2">
      <c r="A81796" s="1">
        <v>81794</v>
      </c>
      <c r="B81796" s="1" t="s">
        <v>81664</v>
      </c>
      <c r="C81796" s="1" t="s">
        <v>60</v>
      </c>
    </row>
    <row r="81797" spans="1:3" x14ac:dyDescent="0.2">
      <c r="A81797" s="1">
        <v>81795</v>
      </c>
      <c r="B81797" s="1" t="s">
        <v>81665</v>
      </c>
      <c r="C81797" s="1" t="s">
        <v>60</v>
      </c>
    </row>
    <row r="81798" spans="1:3" x14ac:dyDescent="0.2">
      <c r="A81798" s="1">
        <v>81796</v>
      </c>
      <c r="B81798" s="1" t="s">
        <v>81666</v>
      </c>
      <c r="C81798" s="1" t="s">
        <v>60</v>
      </c>
    </row>
    <row r="81799" spans="1:3" x14ac:dyDescent="0.2">
      <c r="A81799" s="1">
        <v>81797</v>
      </c>
      <c r="B81799" s="1" t="s">
        <v>81667</v>
      </c>
      <c r="C81799" s="1" t="s">
        <v>60</v>
      </c>
    </row>
    <row r="81800" spans="1:3" x14ac:dyDescent="0.2">
      <c r="A81800" s="1">
        <v>81798</v>
      </c>
      <c r="B81800" s="1" t="s">
        <v>81668</v>
      </c>
      <c r="C81800" s="1" t="s">
        <v>60</v>
      </c>
    </row>
    <row r="81801" spans="1:3" x14ac:dyDescent="0.2">
      <c r="A81801" s="1">
        <v>81799</v>
      </c>
      <c r="B81801" s="1" t="s">
        <v>81669</v>
      </c>
      <c r="C81801" s="1" t="s">
        <v>60</v>
      </c>
    </row>
    <row r="81802" spans="1:3" x14ac:dyDescent="0.2">
      <c r="A81802" s="1">
        <v>81800</v>
      </c>
      <c r="B81802" s="1" t="s">
        <v>81670</v>
      </c>
      <c r="C81802" s="1" t="s">
        <v>60</v>
      </c>
    </row>
    <row r="81803" spans="1:3" x14ac:dyDescent="0.2">
      <c r="A81803" s="1">
        <v>81801</v>
      </c>
      <c r="B81803" s="1" t="s">
        <v>81671</v>
      </c>
      <c r="C81803" s="1" t="s">
        <v>60</v>
      </c>
    </row>
    <row r="81804" spans="1:3" x14ac:dyDescent="0.2">
      <c r="A81804" s="1">
        <v>81802</v>
      </c>
      <c r="B81804" s="1" t="s">
        <v>81672</v>
      </c>
      <c r="C81804" s="1" t="s">
        <v>60</v>
      </c>
    </row>
    <row r="81805" spans="1:3" x14ac:dyDescent="0.2">
      <c r="A81805" s="1">
        <v>81803</v>
      </c>
      <c r="B81805" s="1" t="s">
        <v>81673</v>
      </c>
      <c r="C81805" s="1" t="s">
        <v>60</v>
      </c>
    </row>
    <row r="81806" spans="1:3" x14ac:dyDescent="0.2">
      <c r="A81806" s="1">
        <v>81804</v>
      </c>
      <c r="B81806" s="1" t="s">
        <v>81674</v>
      </c>
      <c r="C81806" s="1" t="s">
        <v>60</v>
      </c>
    </row>
    <row r="81807" spans="1:3" x14ac:dyDescent="0.2">
      <c r="A81807" s="1">
        <v>81805</v>
      </c>
      <c r="B81807" s="1" t="s">
        <v>81675</v>
      </c>
      <c r="C81807" s="1" t="s">
        <v>5</v>
      </c>
    </row>
    <row r="81808" spans="1:3" x14ac:dyDescent="0.2">
      <c r="A81808" s="1">
        <v>81806</v>
      </c>
      <c r="B81808" s="1" t="s">
        <v>81676</v>
      </c>
      <c r="C81808" s="1" t="s">
        <v>60</v>
      </c>
    </row>
    <row r="81809" spans="1:3" x14ac:dyDescent="0.2">
      <c r="A81809" s="1">
        <v>81807</v>
      </c>
      <c r="B81809" s="1" t="s">
        <v>81677</v>
      </c>
      <c r="C81809" s="1" t="s">
        <v>60</v>
      </c>
    </row>
    <row r="81810" spans="1:3" x14ac:dyDescent="0.2">
      <c r="A81810" s="1">
        <v>81808</v>
      </c>
      <c r="B81810" s="1" t="s">
        <v>81678</v>
      </c>
      <c r="C81810" s="1" t="s">
        <v>60</v>
      </c>
    </row>
    <row r="81811" spans="1:3" x14ac:dyDescent="0.2">
      <c r="A81811" s="1">
        <v>81809</v>
      </c>
      <c r="B81811" s="1" t="s">
        <v>81679</v>
      </c>
      <c r="C81811" s="1" t="s">
        <v>60</v>
      </c>
    </row>
    <row r="81812" spans="1:3" x14ac:dyDescent="0.2">
      <c r="A81812" s="1">
        <v>81810</v>
      </c>
      <c r="B81812" s="1" t="s">
        <v>81680</v>
      </c>
      <c r="C81812" s="1" t="s">
        <v>60</v>
      </c>
    </row>
    <row r="81813" spans="1:3" x14ac:dyDescent="0.2">
      <c r="A81813" s="1">
        <v>81811</v>
      </c>
      <c r="B81813" s="1" t="s">
        <v>81681</v>
      </c>
      <c r="C81813" s="1" t="s">
        <v>60</v>
      </c>
    </row>
    <row r="81814" spans="1:3" x14ac:dyDescent="0.2">
      <c r="A81814" s="1">
        <v>81812</v>
      </c>
      <c r="B81814" s="1" t="s">
        <v>81682</v>
      </c>
      <c r="C81814" s="1" t="s">
        <v>60</v>
      </c>
    </row>
    <row r="81815" spans="1:3" x14ac:dyDescent="0.2">
      <c r="A81815" s="1">
        <v>81813</v>
      </c>
      <c r="B81815" s="1" t="s">
        <v>81683</v>
      </c>
      <c r="C81815" s="1" t="s">
        <v>60</v>
      </c>
    </row>
    <row r="81816" spans="1:3" x14ac:dyDescent="0.2">
      <c r="A81816" s="1">
        <v>81814</v>
      </c>
      <c r="B81816" s="1" t="s">
        <v>81684</v>
      </c>
      <c r="C81816" s="1" t="s">
        <v>60</v>
      </c>
    </row>
    <row r="81817" spans="1:3" x14ac:dyDescent="0.2">
      <c r="A81817" s="1">
        <v>81815</v>
      </c>
      <c r="B81817" s="1" t="s">
        <v>81685</v>
      </c>
      <c r="C81817" s="1" t="s">
        <v>60</v>
      </c>
    </row>
    <row r="81818" spans="1:3" x14ac:dyDescent="0.2">
      <c r="A81818" s="1">
        <v>81816</v>
      </c>
      <c r="B81818" s="1" t="s">
        <v>81686</v>
      </c>
      <c r="C81818" s="1" t="s">
        <v>60</v>
      </c>
    </row>
    <row r="81819" spans="1:3" x14ac:dyDescent="0.2">
      <c r="A81819" s="1">
        <v>81817</v>
      </c>
      <c r="B81819" s="1" t="s">
        <v>81687</v>
      </c>
      <c r="C81819" s="1" t="s">
        <v>60</v>
      </c>
    </row>
    <row r="81820" spans="1:3" x14ac:dyDescent="0.2">
      <c r="A81820" s="1">
        <v>81818</v>
      </c>
      <c r="B81820" s="1" t="s">
        <v>81688</v>
      </c>
      <c r="C81820" s="1" t="s">
        <v>60</v>
      </c>
    </row>
    <row r="81821" spans="1:3" x14ac:dyDescent="0.2">
      <c r="A81821" s="1">
        <v>81819</v>
      </c>
      <c r="B81821" s="1" t="s">
        <v>81689</v>
      </c>
      <c r="C81821" s="1" t="s">
        <v>60</v>
      </c>
    </row>
    <row r="81822" spans="1:3" x14ac:dyDescent="0.2">
      <c r="A81822" s="1">
        <v>81820</v>
      </c>
      <c r="B81822" s="1" t="s">
        <v>81690</v>
      </c>
      <c r="C81822" s="1" t="s">
        <v>60</v>
      </c>
    </row>
    <row r="81823" spans="1:3" x14ac:dyDescent="0.2">
      <c r="A81823" s="1">
        <v>81821</v>
      </c>
      <c r="B81823" s="1" t="s">
        <v>81691</v>
      </c>
      <c r="C81823" s="1" t="s">
        <v>60</v>
      </c>
    </row>
    <row r="81824" spans="1:3" x14ac:dyDescent="0.2">
      <c r="A81824" s="1">
        <v>81822</v>
      </c>
      <c r="B81824" s="1" t="s">
        <v>81692</v>
      </c>
      <c r="C81824" s="1" t="s">
        <v>5</v>
      </c>
    </row>
    <row r="81825" spans="1:4" x14ac:dyDescent="0.2">
      <c r="A81825" s="1">
        <v>81823</v>
      </c>
      <c r="B81825" s="1" t="s">
        <v>81693</v>
      </c>
      <c r="C81825" s="1" t="s">
        <v>60</v>
      </c>
    </row>
    <row r="81826" spans="1:4" x14ac:dyDescent="0.2">
      <c r="A81826" s="1">
        <v>81824</v>
      </c>
      <c r="B81826" s="1" t="s">
        <v>81694</v>
      </c>
      <c r="C81826" s="1" t="s">
        <v>60</v>
      </c>
    </row>
    <row r="81827" spans="1:4" x14ac:dyDescent="0.2">
      <c r="A81827" s="1">
        <v>81825</v>
      </c>
      <c r="B81827" s="1" t="s">
        <v>81695</v>
      </c>
      <c r="C81827" s="1" t="s">
        <v>60</v>
      </c>
    </row>
    <row r="81828" spans="1:4" x14ac:dyDescent="0.2">
      <c r="A81828" s="1">
        <v>81826</v>
      </c>
      <c r="B81828" s="1" t="s">
        <v>81696</v>
      </c>
      <c r="C81828" s="1" t="s">
        <v>60</v>
      </c>
    </row>
    <row r="81829" spans="1:4" x14ac:dyDescent="0.2">
      <c r="A81829" s="1">
        <v>81827</v>
      </c>
      <c r="B81829" s="1" t="s">
        <v>81697</v>
      </c>
      <c r="C81829" s="1" t="s">
        <v>60</v>
      </c>
    </row>
    <row r="81830" spans="1:4" x14ac:dyDescent="0.2">
      <c r="A81830" s="1">
        <v>81828</v>
      </c>
      <c r="B81830" s="1" t="s">
        <v>81698</v>
      </c>
      <c r="C81830" s="1" t="s">
        <v>60</v>
      </c>
    </row>
    <row r="81831" spans="1:4" x14ac:dyDescent="0.2">
      <c r="A81831" s="1">
        <v>81829</v>
      </c>
      <c r="B81831" s="1" t="s">
        <v>81699</v>
      </c>
      <c r="C81831" s="1" t="s">
        <v>60</v>
      </c>
    </row>
    <row r="81832" spans="1:4" x14ac:dyDescent="0.2">
      <c r="A81832" s="1">
        <v>81830</v>
      </c>
      <c r="B81832" s="1" t="s">
        <v>81700</v>
      </c>
      <c r="C81832" s="1" t="s">
        <v>60</v>
      </c>
    </row>
    <row r="81833" spans="1:4" x14ac:dyDescent="0.2">
      <c r="A81833" s="1">
        <v>81831</v>
      </c>
      <c r="B81833" s="1" t="s">
        <v>81701</v>
      </c>
      <c r="C81833" s="1" t="s">
        <v>60</v>
      </c>
    </row>
    <row r="81834" spans="1:4" x14ac:dyDescent="0.2">
      <c r="A81834" s="1">
        <v>81832</v>
      </c>
      <c r="B81834" s="1" t="s">
        <v>81702</v>
      </c>
      <c r="C81834" s="1" t="s">
        <v>60</v>
      </c>
    </row>
    <row r="81835" spans="1:4" x14ac:dyDescent="0.2">
      <c r="A81835" s="1">
        <v>81833</v>
      </c>
      <c r="B81835" s="1" t="s">
        <v>81703</v>
      </c>
      <c r="C81835" s="1" t="s">
        <v>60</v>
      </c>
    </row>
    <row r="81836" spans="1:4" x14ac:dyDescent="0.2">
      <c r="A81836" s="1">
        <v>81834</v>
      </c>
      <c r="B81836" s="1" t="s">
        <v>81704</v>
      </c>
      <c r="C81836" s="1" t="s">
        <v>60</v>
      </c>
    </row>
    <row r="81837" spans="1:4" x14ac:dyDescent="0.2">
      <c r="A81837" s="1">
        <v>81835</v>
      </c>
      <c r="B81837" s="1" t="s">
        <v>81705</v>
      </c>
      <c r="C81837" s="1" t="s">
        <v>60</v>
      </c>
      <c r="D81837" s="1" t="s">
        <v>61</v>
      </c>
    </row>
    <row r="81838" spans="1:4" x14ac:dyDescent="0.2">
      <c r="A81838" s="1">
        <v>81836</v>
      </c>
      <c r="B81838" s="1" t="s">
        <v>81706</v>
      </c>
      <c r="C81838" s="1" t="s">
        <v>60</v>
      </c>
    </row>
    <row r="81839" spans="1:4" x14ac:dyDescent="0.2">
      <c r="A81839" s="1">
        <v>81837</v>
      </c>
      <c r="B81839" s="1" t="s">
        <v>81707</v>
      </c>
      <c r="C81839" s="1" t="s">
        <v>60</v>
      </c>
    </row>
    <row r="81840" spans="1:4" x14ac:dyDescent="0.2">
      <c r="A81840" s="1">
        <v>81838</v>
      </c>
      <c r="B81840" s="1" t="s">
        <v>81708</v>
      </c>
      <c r="C81840" s="1" t="s">
        <v>60</v>
      </c>
    </row>
    <row r="81841" spans="1:3" x14ac:dyDescent="0.2">
      <c r="A81841" s="1">
        <v>81839</v>
      </c>
      <c r="B81841" s="1" t="s">
        <v>81709</v>
      </c>
      <c r="C81841" s="1" t="s">
        <v>60</v>
      </c>
    </row>
    <row r="81842" spans="1:3" x14ac:dyDescent="0.2">
      <c r="A81842" s="1">
        <v>81840</v>
      </c>
      <c r="B81842" s="1" t="s">
        <v>81710</v>
      </c>
      <c r="C81842" s="1" t="s">
        <v>60</v>
      </c>
    </row>
    <row r="81843" spans="1:3" x14ac:dyDescent="0.2">
      <c r="A81843" s="1">
        <v>81841</v>
      </c>
      <c r="B81843" s="1" t="s">
        <v>81711</v>
      </c>
      <c r="C81843" s="1" t="s">
        <v>60</v>
      </c>
    </row>
    <row r="81844" spans="1:3" x14ac:dyDescent="0.2">
      <c r="A81844" s="1">
        <v>81842</v>
      </c>
      <c r="B81844" s="1" t="s">
        <v>81712</v>
      </c>
      <c r="C81844" s="1" t="s">
        <v>60</v>
      </c>
    </row>
    <row r="81845" spans="1:3" x14ac:dyDescent="0.2">
      <c r="A81845" s="1">
        <v>81843</v>
      </c>
      <c r="B81845" s="1" t="s">
        <v>81713</v>
      </c>
      <c r="C81845" s="1" t="s">
        <v>60</v>
      </c>
    </row>
    <row r="81846" spans="1:3" x14ac:dyDescent="0.2">
      <c r="A81846" s="1">
        <v>81844</v>
      </c>
      <c r="B81846" s="1" t="s">
        <v>81714</v>
      </c>
      <c r="C81846" s="1" t="s">
        <v>60</v>
      </c>
    </row>
    <row r="81847" spans="1:3" x14ac:dyDescent="0.2">
      <c r="A81847" s="1">
        <v>81845</v>
      </c>
      <c r="B81847" s="1" t="s">
        <v>81715</v>
      </c>
      <c r="C81847" s="1" t="s">
        <v>60</v>
      </c>
    </row>
    <row r="81848" spans="1:3" x14ac:dyDescent="0.2">
      <c r="A81848" s="1">
        <v>81846</v>
      </c>
      <c r="B81848" s="1" t="s">
        <v>81716</v>
      </c>
      <c r="C81848" s="1" t="s">
        <v>60</v>
      </c>
    </row>
    <row r="81849" spans="1:3" x14ac:dyDescent="0.2">
      <c r="A81849" s="1">
        <v>81847</v>
      </c>
      <c r="B81849" s="1" t="s">
        <v>81717</v>
      </c>
      <c r="C81849" s="1" t="s">
        <v>60</v>
      </c>
    </row>
    <row r="81850" spans="1:3" x14ac:dyDescent="0.2">
      <c r="A81850" s="1">
        <v>81848</v>
      </c>
      <c r="B81850" s="1" t="s">
        <v>81718</v>
      </c>
      <c r="C81850" s="1" t="s">
        <v>60</v>
      </c>
    </row>
    <row r="81851" spans="1:3" x14ac:dyDescent="0.2">
      <c r="A81851" s="1">
        <v>81849</v>
      </c>
      <c r="B81851" s="1" t="s">
        <v>81719</v>
      </c>
      <c r="C81851" s="1" t="s">
        <v>60</v>
      </c>
    </row>
    <row r="81852" spans="1:3" x14ac:dyDescent="0.2">
      <c r="A81852" s="1">
        <v>81850</v>
      </c>
      <c r="B81852" s="1" t="s">
        <v>81720</v>
      </c>
      <c r="C81852" s="1" t="s">
        <v>60</v>
      </c>
    </row>
    <row r="81853" spans="1:3" x14ac:dyDescent="0.2">
      <c r="A81853" s="1">
        <v>81851</v>
      </c>
      <c r="B81853" s="1" t="s">
        <v>81721</v>
      </c>
      <c r="C81853" s="1" t="s">
        <v>5</v>
      </c>
    </row>
    <row r="81854" spans="1:3" x14ac:dyDescent="0.2">
      <c r="A81854" s="1">
        <v>81852</v>
      </c>
      <c r="B81854" s="1" t="s">
        <v>81722</v>
      </c>
      <c r="C81854" s="1" t="s">
        <v>60</v>
      </c>
    </row>
    <row r="81855" spans="1:3" x14ac:dyDescent="0.2">
      <c r="A81855" s="1">
        <v>81853</v>
      </c>
      <c r="B81855" s="1" t="s">
        <v>81723</v>
      </c>
      <c r="C81855" s="1" t="s">
        <v>60</v>
      </c>
    </row>
    <row r="81856" spans="1:3" x14ac:dyDescent="0.2">
      <c r="A81856" s="1">
        <v>81854</v>
      </c>
      <c r="B81856" s="1" t="s">
        <v>81724</v>
      </c>
      <c r="C81856" s="1" t="s">
        <v>60</v>
      </c>
    </row>
    <row r="81857" spans="1:4" x14ac:dyDescent="0.2">
      <c r="A81857" s="1">
        <v>81855</v>
      </c>
      <c r="B81857" s="1" t="s">
        <v>81725</v>
      </c>
      <c r="C81857" s="1" t="s">
        <v>5</v>
      </c>
    </row>
    <row r="81858" spans="1:4" x14ac:dyDescent="0.2">
      <c r="A81858" s="1">
        <v>81856</v>
      </c>
      <c r="B81858" s="1" t="s">
        <v>81726</v>
      </c>
      <c r="C81858" s="1" t="s">
        <v>60</v>
      </c>
    </row>
    <row r="81859" spans="1:4" x14ac:dyDescent="0.2">
      <c r="A81859" s="1">
        <v>81857</v>
      </c>
      <c r="B81859" s="1" t="s">
        <v>81727</v>
      </c>
      <c r="C81859" s="1" t="s">
        <v>60</v>
      </c>
      <c r="D81859" s="1" t="s">
        <v>61</v>
      </c>
    </row>
    <row r="81860" spans="1:4" x14ac:dyDescent="0.2">
      <c r="A81860" s="1">
        <v>81858</v>
      </c>
      <c r="B81860" s="1" t="s">
        <v>81728</v>
      </c>
      <c r="C81860" s="1" t="s">
        <v>60</v>
      </c>
    </row>
    <row r="81861" spans="1:4" x14ac:dyDescent="0.2">
      <c r="A81861" s="1">
        <v>81859</v>
      </c>
      <c r="B81861" s="1" t="s">
        <v>81729</v>
      </c>
      <c r="C81861" s="1" t="s">
        <v>60</v>
      </c>
    </row>
    <row r="81862" spans="1:4" x14ac:dyDescent="0.2">
      <c r="A81862" s="1">
        <v>81860</v>
      </c>
      <c r="B81862" s="1" t="s">
        <v>81730</v>
      </c>
      <c r="C81862" s="1" t="s">
        <v>60</v>
      </c>
    </row>
    <row r="81863" spans="1:4" x14ac:dyDescent="0.2">
      <c r="A81863" s="1">
        <v>81861</v>
      </c>
      <c r="B81863" s="1" t="s">
        <v>81731</v>
      </c>
      <c r="C81863" s="1" t="s">
        <v>60</v>
      </c>
    </row>
    <row r="81864" spans="1:4" x14ac:dyDescent="0.2">
      <c r="A81864" s="1">
        <v>81862</v>
      </c>
      <c r="B81864" s="1" t="s">
        <v>81732</v>
      </c>
      <c r="C81864" s="1" t="s">
        <v>60</v>
      </c>
    </row>
    <row r="81865" spans="1:4" x14ac:dyDescent="0.2">
      <c r="A81865" s="1">
        <v>81863</v>
      </c>
      <c r="B81865" s="1" t="s">
        <v>81733</v>
      </c>
      <c r="C81865" s="1" t="s">
        <v>60</v>
      </c>
    </row>
    <row r="81866" spans="1:4" x14ac:dyDescent="0.2">
      <c r="A81866" s="1">
        <v>81864</v>
      </c>
      <c r="B81866" s="1" t="s">
        <v>81734</v>
      </c>
      <c r="C81866" s="1" t="s">
        <v>60</v>
      </c>
    </row>
    <row r="81867" spans="1:4" x14ac:dyDescent="0.2">
      <c r="A81867" s="1">
        <v>81865</v>
      </c>
      <c r="B81867" s="1" t="s">
        <v>81735</v>
      </c>
      <c r="C81867" s="1" t="s">
        <v>5</v>
      </c>
    </row>
    <row r="81868" spans="1:4" x14ac:dyDescent="0.2">
      <c r="A81868" s="1">
        <v>81866</v>
      </c>
      <c r="B81868" s="1" t="s">
        <v>81736</v>
      </c>
      <c r="C81868" s="1" t="s">
        <v>60</v>
      </c>
    </row>
    <row r="81869" spans="1:4" x14ac:dyDescent="0.2">
      <c r="A81869" s="1">
        <v>81867</v>
      </c>
      <c r="B81869" s="1" t="s">
        <v>81737</v>
      </c>
      <c r="C81869" s="1" t="s">
        <v>60</v>
      </c>
    </row>
    <row r="81870" spans="1:4" x14ac:dyDescent="0.2">
      <c r="A81870" s="1">
        <v>81868</v>
      </c>
      <c r="B81870" s="1" t="s">
        <v>81738</v>
      </c>
      <c r="C81870" s="1" t="s">
        <v>60</v>
      </c>
    </row>
    <row r="81871" spans="1:4" x14ac:dyDescent="0.2">
      <c r="A81871" s="1">
        <v>81869</v>
      </c>
      <c r="B81871" s="1" t="s">
        <v>81739</v>
      </c>
      <c r="C81871" s="1" t="s">
        <v>60</v>
      </c>
    </row>
    <row r="81872" spans="1:4" x14ac:dyDescent="0.2">
      <c r="A81872" s="1">
        <v>81870</v>
      </c>
      <c r="B81872" s="1" t="s">
        <v>81740</v>
      </c>
      <c r="C81872" s="1" t="s">
        <v>60</v>
      </c>
    </row>
    <row r="81873" spans="1:3" x14ac:dyDescent="0.2">
      <c r="A81873" s="1">
        <v>81871</v>
      </c>
      <c r="B81873" s="1" t="s">
        <v>81741</v>
      </c>
      <c r="C81873" s="1" t="s">
        <v>60</v>
      </c>
    </row>
    <row r="81874" spans="1:3" x14ac:dyDescent="0.2">
      <c r="A81874" s="1">
        <v>81872</v>
      </c>
      <c r="B81874" s="1" t="s">
        <v>81742</v>
      </c>
      <c r="C81874" s="1" t="s">
        <v>60</v>
      </c>
    </row>
    <row r="81875" spans="1:3" x14ac:dyDescent="0.2">
      <c r="A81875" s="1">
        <v>81873</v>
      </c>
      <c r="B81875" s="1" t="s">
        <v>81743</v>
      </c>
      <c r="C81875" s="1" t="s">
        <v>60</v>
      </c>
    </row>
    <row r="81876" spans="1:3" x14ac:dyDescent="0.2">
      <c r="A81876" s="1">
        <v>81874</v>
      </c>
      <c r="B81876" s="1" t="s">
        <v>81744</v>
      </c>
      <c r="C81876" s="1" t="s">
        <v>60</v>
      </c>
    </row>
    <row r="81877" spans="1:3" x14ac:dyDescent="0.2">
      <c r="A81877" s="1">
        <v>81875</v>
      </c>
      <c r="B81877" s="1" t="s">
        <v>81745</v>
      </c>
      <c r="C81877" s="1" t="s">
        <v>60</v>
      </c>
    </row>
    <row r="81878" spans="1:3" x14ac:dyDescent="0.2">
      <c r="A81878" s="1">
        <v>81876</v>
      </c>
      <c r="B81878" s="1" t="s">
        <v>81746</v>
      </c>
      <c r="C81878" s="1" t="s">
        <v>307</v>
      </c>
    </row>
    <row r="81879" spans="1:3" x14ac:dyDescent="0.2">
      <c r="A81879" s="1">
        <v>81877</v>
      </c>
      <c r="B81879" s="1" t="s">
        <v>81747</v>
      </c>
      <c r="C81879" s="1" t="s">
        <v>60</v>
      </c>
    </row>
    <row r="81880" spans="1:3" x14ac:dyDescent="0.2">
      <c r="A81880" s="1">
        <v>81878</v>
      </c>
      <c r="B81880" s="1" t="s">
        <v>81748</v>
      </c>
      <c r="C81880" s="1" t="s">
        <v>60</v>
      </c>
    </row>
    <row r="81881" spans="1:3" x14ac:dyDescent="0.2">
      <c r="A81881" s="1">
        <v>81879</v>
      </c>
      <c r="B81881" s="1" t="s">
        <v>81749</v>
      </c>
      <c r="C81881" s="1" t="s">
        <v>5</v>
      </c>
    </row>
    <row r="81882" spans="1:3" x14ac:dyDescent="0.2">
      <c r="A81882" s="1">
        <v>81880</v>
      </c>
      <c r="B81882" s="1" t="s">
        <v>81750</v>
      </c>
      <c r="C81882" s="1" t="s">
        <v>60</v>
      </c>
    </row>
    <row r="81883" spans="1:3" x14ac:dyDescent="0.2">
      <c r="A81883" s="1">
        <v>81881</v>
      </c>
      <c r="B81883" s="1" t="s">
        <v>81751</v>
      </c>
      <c r="C81883" s="1" t="s">
        <v>60</v>
      </c>
    </row>
    <row r="81884" spans="1:3" x14ac:dyDescent="0.2">
      <c r="A81884" s="1">
        <v>81882</v>
      </c>
      <c r="B81884" s="1" t="s">
        <v>81752</v>
      </c>
      <c r="C81884" s="1" t="s">
        <v>60</v>
      </c>
    </row>
    <row r="81885" spans="1:3" x14ac:dyDescent="0.2">
      <c r="A81885" s="1">
        <v>81883</v>
      </c>
      <c r="B81885" s="1" t="s">
        <v>81753</v>
      </c>
      <c r="C81885" s="1" t="s">
        <v>60</v>
      </c>
    </row>
    <row r="81886" spans="1:3" x14ac:dyDescent="0.2">
      <c r="A81886" s="1">
        <v>81884</v>
      </c>
      <c r="B81886" s="1" t="s">
        <v>81754</v>
      </c>
      <c r="C81886" s="1" t="s">
        <v>60</v>
      </c>
    </row>
    <row r="81887" spans="1:3" x14ac:dyDescent="0.2">
      <c r="A81887" s="1">
        <v>81885</v>
      </c>
      <c r="B81887" s="1" t="s">
        <v>81755</v>
      </c>
      <c r="C81887" s="1" t="s">
        <v>60</v>
      </c>
    </row>
    <row r="81888" spans="1:3" x14ac:dyDescent="0.2">
      <c r="A81888" s="1">
        <v>81886</v>
      </c>
      <c r="B81888" s="1" t="s">
        <v>81756</v>
      </c>
      <c r="C81888" s="1" t="s">
        <v>60</v>
      </c>
    </row>
    <row r="81889" spans="1:3" x14ac:dyDescent="0.2">
      <c r="A81889" s="1">
        <v>81887</v>
      </c>
      <c r="B81889" s="1" t="s">
        <v>81757</v>
      </c>
      <c r="C81889" s="1" t="s">
        <v>60</v>
      </c>
    </row>
    <row r="81890" spans="1:3" x14ac:dyDescent="0.2">
      <c r="A81890" s="1">
        <v>81888</v>
      </c>
      <c r="B81890" s="1" t="s">
        <v>81758</v>
      </c>
      <c r="C81890" s="1" t="s">
        <v>60</v>
      </c>
    </row>
    <row r="81891" spans="1:3" x14ac:dyDescent="0.2">
      <c r="A81891" s="1">
        <v>81889</v>
      </c>
      <c r="B81891" s="1" t="s">
        <v>81759</v>
      </c>
      <c r="C81891" s="1" t="s">
        <v>60</v>
      </c>
    </row>
    <row r="81892" spans="1:3" x14ac:dyDescent="0.2">
      <c r="A81892" s="1">
        <v>81890</v>
      </c>
      <c r="B81892" s="1" t="s">
        <v>81760</v>
      </c>
      <c r="C81892" s="1" t="s">
        <v>60</v>
      </c>
    </row>
    <row r="81893" spans="1:3" x14ac:dyDescent="0.2">
      <c r="A81893" s="1">
        <v>81891</v>
      </c>
      <c r="B81893" s="1" t="s">
        <v>81761</v>
      </c>
      <c r="C81893" s="1" t="s">
        <v>60</v>
      </c>
    </row>
    <row r="81894" spans="1:3" x14ac:dyDescent="0.2">
      <c r="A81894" s="1">
        <v>81892</v>
      </c>
      <c r="B81894" s="1" t="s">
        <v>81762</v>
      </c>
      <c r="C81894" s="1" t="s">
        <v>60</v>
      </c>
    </row>
    <row r="81895" spans="1:3" x14ac:dyDescent="0.2">
      <c r="A81895" s="1">
        <v>81893</v>
      </c>
      <c r="B81895" s="1" t="s">
        <v>81763</v>
      </c>
      <c r="C81895" s="1" t="s">
        <v>60</v>
      </c>
    </row>
    <row r="81896" spans="1:3" x14ac:dyDescent="0.2">
      <c r="A81896" s="1">
        <v>81894</v>
      </c>
      <c r="B81896" s="1" t="s">
        <v>81764</v>
      </c>
      <c r="C81896" s="1" t="s">
        <v>60</v>
      </c>
    </row>
    <row r="81897" spans="1:3" x14ac:dyDescent="0.2">
      <c r="A81897" s="1">
        <v>81895</v>
      </c>
      <c r="B81897" s="1" t="s">
        <v>81765</v>
      </c>
      <c r="C81897" s="1" t="s">
        <v>60</v>
      </c>
    </row>
    <row r="81898" spans="1:3" x14ac:dyDescent="0.2">
      <c r="A81898" s="1">
        <v>81896</v>
      </c>
      <c r="B81898" s="1" t="s">
        <v>81766</v>
      </c>
      <c r="C81898" s="1" t="s">
        <v>60</v>
      </c>
    </row>
    <row r="81899" spans="1:3" x14ac:dyDescent="0.2">
      <c r="A81899" s="1">
        <v>81897</v>
      </c>
      <c r="B81899" s="1" t="s">
        <v>81767</v>
      </c>
      <c r="C81899" s="1" t="s">
        <v>60</v>
      </c>
    </row>
    <row r="81900" spans="1:3" x14ac:dyDescent="0.2">
      <c r="A81900" s="1">
        <v>81898</v>
      </c>
      <c r="B81900" s="1" t="s">
        <v>81768</v>
      </c>
      <c r="C81900" s="1" t="s">
        <v>60</v>
      </c>
    </row>
    <row r="81901" spans="1:3" x14ac:dyDescent="0.2">
      <c r="A81901" s="1">
        <v>81899</v>
      </c>
      <c r="B81901" s="1" t="s">
        <v>81769</v>
      </c>
      <c r="C81901" s="1" t="s">
        <v>60</v>
      </c>
    </row>
    <row r="81902" spans="1:3" x14ac:dyDescent="0.2">
      <c r="A81902" s="1">
        <v>81900</v>
      </c>
      <c r="B81902" s="1" t="s">
        <v>81770</v>
      </c>
      <c r="C81902" s="1" t="s">
        <v>60</v>
      </c>
    </row>
    <row r="81903" spans="1:3" x14ac:dyDescent="0.2">
      <c r="A81903" s="1">
        <v>81901</v>
      </c>
      <c r="B81903" s="1" t="s">
        <v>81771</v>
      </c>
      <c r="C81903" s="1" t="s">
        <v>60</v>
      </c>
    </row>
    <row r="81904" spans="1:3" x14ac:dyDescent="0.2">
      <c r="A81904" s="1">
        <v>81902</v>
      </c>
      <c r="B81904" s="1" t="s">
        <v>81772</v>
      </c>
      <c r="C81904" s="1" t="s">
        <v>60</v>
      </c>
    </row>
    <row r="81905" spans="1:4" x14ac:dyDescent="0.2">
      <c r="A81905" s="1">
        <v>81903</v>
      </c>
      <c r="B81905" s="1" t="s">
        <v>81773</v>
      </c>
      <c r="C81905" s="1" t="s">
        <v>60</v>
      </c>
    </row>
    <row r="81906" spans="1:4" x14ac:dyDescent="0.2">
      <c r="A81906" s="1">
        <v>81904</v>
      </c>
      <c r="B81906" s="1" t="s">
        <v>81774</v>
      </c>
      <c r="C81906" s="1" t="s">
        <v>60</v>
      </c>
    </row>
    <row r="81907" spans="1:4" x14ac:dyDescent="0.2">
      <c r="A81907" s="1">
        <v>81905</v>
      </c>
      <c r="B81907" s="1" t="s">
        <v>81775</v>
      </c>
      <c r="C81907" s="1" t="s">
        <v>60</v>
      </c>
    </row>
    <row r="81908" spans="1:4" x14ac:dyDescent="0.2">
      <c r="A81908" s="1">
        <v>81906</v>
      </c>
      <c r="B81908" s="1" t="s">
        <v>81776</v>
      </c>
      <c r="C81908" s="1" t="s">
        <v>60</v>
      </c>
    </row>
    <row r="81909" spans="1:4" x14ac:dyDescent="0.2">
      <c r="A81909" s="1">
        <v>81907</v>
      </c>
      <c r="B81909" s="1" t="s">
        <v>81777</v>
      </c>
      <c r="C81909" s="1" t="s">
        <v>60</v>
      </c>
    </row>
    <row r="81910" spans="1:4" x14ac:dyDescent="0.2">
      <c r="A81910" s="1">
        <v>81908</v>
      </c>
      <c r="B81910" s="1" t="s">
        <v>81778</v>
      </c>
      <c r="C81910" s="1" t="s">
        <v>60</v>
      </c>
    </row>
    <row r="81911" spans="1:4" x14ac:dyDescent="0.2">
      <c r="A81911" s="1">
        <v>81909</v>
      </c>
      <c r="B81911" s="1" t="s">
        <v>81779</v>
      </c>
      <c r="C81911" s="1" t="s">
        <v>60</v>
      </c>
    </row>
    <row r="81912" spans="1:4" x14ac:dyDescent="0.2">
      <c r="A81912" s="1">
        <v>81910</v>
      </c>
      <c r="B81912" s="1" t="s">
        <v>81780</v>
      </c>
      <c r="C81912" s="1" t="s">
        <v>60</v>
      </c>
    </row>
    <row r="81913" spans="1:4" x14ac:dyDescent="0.2">
      <c r="A81913" s="1">
        <v>81911</v>
      </c>
      <c r="B81913" s="1" t="s">
        <v>81781</v>
      </c>
      <c r="C81913" s="1" t="s">
        <v>60</v>
      </c>
    </row>
    <row r="81914" spans="1:4" x14ac:dyDescent="0.2">
      <c r="A81914" s="1">
        <v>81912</v>
      </c>
      <c r="B81914" s="1" t="s">
        <v>81782</v>
      </c>
      <c r="C81914" s="1" t="s">
        <v>60</v>
      </c>
      <c r="D81914" s="1" t="s">
        <v>61</v>
      </c>
    </row>
    <row r="81915" spans="1:4" x14ac:dyDescent="0.2">
      <c r="A81915" s="1">
        <v>81913</v>
      </c>
      <c r="B81915" s="1" t="s">
        <v>81783</v>
      </c>
      <c r="C81915" s="1" t="s">
        <v>60</v>
      </c>
    </row>
    <row r="81916" spans="1:4" x14ac:dyDescent="0.2">
      <c r="A81916" s="1">
        <v>81914</v>
      </c>
      <c r="B81916" s="1" t="s">
        <v>81784</v>
      </c>
      <c r="C81916" s="1" t="s">
        <v>60</v>
      </c>
    </row>
    <row r="81917" spans="1:4" x14ac:dyDescent="0.2">
      <c r="A81917" s="1">
        <v>81915</v>
      </c>
      <c r="B81917" s="1" t="s">
        <v>81785</v>
      </c>
      <c r="C81917" s="1" t="s">
        <v>60</v>
      </c>
    </row>
    <row r="81918" spans="1:4" x14ac:dyDescent="0.2">
      <c r="A81918" s="1">
        <v>81916</v>
      </c>
      <c r="B81918" s="1" t="s">
        <v>81786</v>
      </c>
      <c r="C81918" s="1" t="s">
        <v>60</v>
      </c>
    </row>
    <row r="81919" spans="1:4" x14ac:dyDescent="0.2">
      <c r="A81919" s="1">
        <v>81917</v>
      </c>
      <c r="B81919" s="1" t="s">
        <v>81787</v>
      </c>
      <c r="C81919" s="1" t="s">
        <v>60</v>
      </c>
    </row>
    <row r="81920" spans="1:4" x14ac:dyDescent="0.2">
      <c r="A81920" s="1">
        <v>81918</v>
      </c>
      <c r="B81920" s="1" t="s">
        <v>81788</v>
      </c>
      <c r="C81920" s="1" t="s">
        <v>60</v>
      </c>
    </row>
    <row r="81921" spans="1:3" x14ac:dyDescent="0.2">
      <c r="A81921" s="1">
        <v>81919</v>
      </c>
      <c r="B81921" s="1" t="s">
        <v>81789</v>
      </c>
      <c r="C81921" s="1" t="s">
        <v>5</v>
      </c>
    </row>
    <row r="81922" spans="1:3" x14ac:dyDescent="0.2">
      <c r="A81922" s="1">
        <v>81920</v>
      </c>
      <c r="B81922" s="1" t="s">
        <v>81790</v>
      </c>
      <c r="C81922" s="1" t="s">
        <v>60</v>
      </c>
    </row>
    <row r="81923" spans="1:3" x14ac:dyDescent="0.2">
      <c r="A81923" s="1">
        <v>81921</v>
      </c>
      <c r="B81923" s="1" t="s">
        <v>81791</v>
      </c>
      <c r="C81923" s="1" t="s">
        <v>5</v>
      </c>
    </row>
    <row r="81924" spans="1:3" x14ac:dyDescent="0.2">
      <c r="A81924" s="1">
        <v>81922</v>
      </c>
      <c r="B81924" s="1" t="s">
        <v>81792</v>
      </c>
      <c r="C81924" s="1" t="s">
        <v>60</v>
      </c>
    </row>
    <row r="81925" spans="1:3" x14ac:dyDescent="0.2">
      <c r="A81925" s="1">
        <v>81923</v>
      </c>
      <c r="B81925" s="1" t="s">
        <v>81793</v>
      </c>
      <c r="C81925" s="1" t="s">
        <v>60</v>
      </c>
    </row>
    <row r="81926" spans="1:3" x14ac:dyDescent="0.2">
      <c r="A81926" s="1">
        <v>81924</v>
      </c>
      <c r="B81926" s="1" t="s">
        <v>81794</v>
      </c>
      <c r="C81926" s="1" t="s">
        <v>60</v>
      </c>
    </row>
    <row r="81927" spans="1:3" x14ac:dyDescent="0.2">
      <c r="A81927" s="1">
        <v>81925</v>
      </c>
      <c r="B81927" s="1" t="s">
        <v>81795</v>
      </c>
      <c r="C81927" s="1" t="s">
        <v>60</v>
      </c>
    </row>
    <row r="81928" spans="1:3" x14ac:dyDescent="0.2">
      <c r="A81928" s="1">
        <v>81926</v>
      </c>
      <c r="B81928" s="1" t="s">
        <v>81796</v>
      </c>
      <c r="C81928" s="1" t="s">
        <v>60</v>
      </c>
    </row>
    <row r="81929" spans="1:3" x14ac:dyDescent="0.2">
      <c r="A81929" s="1">
        <v>81927</v>
      </c>
      <c r="B81929" s="1" t="s">
        <v>81797</v>
      </c>
      <c r="C81929" s="1" t="s">
        <v>60</v>
      </c>
    </row>
    <row r="81930" spans="1:3" x14ac:dyDescent="0.2">
      <c r="A81930" s="1">
        <v>81928</v>
      </c>
      <c r="B81930" s="1" t="s">
        <v>81798</v>
      </c>
      <c r="C81930" s="1" t="s">
        <v>60</v>
      </c>
    </row>
    <row r="81931" spans="1:3" x14ac:dyDescent="0.2">
      <c r="A81931" s="1">
        <v>81929</v>
      </c>
      <c r="B81931" s="1" t="s">
        <v>81799</v>
      </c>
      <c r="C81931" s="1" t="s">
        <v>60</v>
      </c>
    </row>
    <row r="81932" spans="1:3" x14ac:dyDescent="0.2">
      <c r="A81932" s="1">
        <v>81930</v>
      </c>
      <c r="B81932" s="1" t="s">
        <v>81800</v>
      </c>
      <c r="C81932" s="1" t="s">
        <v>60</v>
      </c>
    </row>
    <row r="81933" spans="1:3" x14ac:dyDescent="0.2">
      <c r="A81933" s="1">
        <v>81931</v>
      </c>
      <c r="B81933" s="1" t="s">
        <v>81801</v>
      </c>
      <c r="C81933" s="1" t="s">
        <v>60</v>
      </c>
    </row>
    <row r="81934" spans="1:3" x14ac:dyDescent="0.2">
      <c r="A81934" s="1">
        <v>81932</v>
      </c>
      <c r="B81934" s="1" t="s">
        <v>81802</v>
      </c>
      <c r="C81934" s="1" t="s">
        <v>60</v>
      </c>
    </row>
    <row r="81935" spans="1:3" x14ac:dyDescent="0.2">
      <c r="A81935" s="1">
        <v>81933</v>
      </c>
      <c r="B81935" s="1" t="s">
        <v>81803</v>
      </c>
      <c r="C81935" s="1" t="s">
        <v>5</v>
      </c>
    </row>
    <row r="81936" spans="1:3" x14ac:dyDescent="0.2">
      <c r="A81936" s="1">
        <v>81934</v>
      </c>
      <c r="B81936" s="1" t="s">
        <v>81804</v>
      </c>
      <c r="C81936" s="1" t="s">
        <v>60</v>
      </c>
    </row>
    <row r="81937" spans="1:3" x14ac:dyDescent="0.2">
      <c r="A81937" s="1">
        <v>81935</v>
      </c>
      <c r="B81937" s="1" t="s">
        <v>81805</v>
      </c>
      <c r="C81937" s="1" t="s">
        <v>60</v>
      </c>
    </row>
    <row r="81938" spans="1:3" x14ac:dyDescent="0.2">
      <c r="A81938" s="1">
        <v>81936</v>
      </c>
      <c r="B81938" s="1" t="s">
        <v>81806</v>
      </c>
      <c r="C81938" s="1" t="s">
        <v>60</v>
      </c>
    </row>
    <row r="81939" spans="1:3" x14ac:dyDescent="0.2">
      <c r="A81939" s="1">
        <v>81937</v>
      </c>
      <c r="B81939" s="1" t="s">
        <v>81807</v>
      </c>
      <c r="C81939" s="1" t="s">
        <v>60</v>
      </c>
    </row>
    <row r="81940" spans="1:3" x14ac:dyDescent="0.2">
      <c r="A81940" s="1">
        <v>81938</v>
      </c>
      <c r="B81940" s="1" t="s">
        <v>81808</v>
      </c>
      <c r="C81940" s="1" t="s">
        <v>60</v>
      </c>
    </row>
    <row r="81941" spans="1:3" x14ac:dyDescent="0.2">
      <c r="A81941" s="1">
        <v>81939</v>
      </c>
      <c r="B81941" s="1" t="s">
        <v>81809</v>
      </c>
      <c r="C81941" s="1" t="s">
        <v>60</v>
      </c>
    </row>
    <row r="81942" spans="1:3" x14ac:dyDescent="0.2">
      <c r="A81942" s="1">
        <v>81940</v>
      </c>
      <c r="B81942" s="1" t="s">
        <v>81810</v>
      </c>
      <c r="C81942" s="1" t="s">
        <v>60</v>
      </c>
    </row>
    <row r="81943" spans="1:3" x14ac:dyDescent="0.2">
      <c r="A81943" s="1">
        <v>81941</v>
      </c>
      <c r="B81943" s="1" t="s">
        <v>81811</v>
      </c>
      <c r="C81943" s="1" t="s">
        <v>60</v>
      </c>
    </row>
    <row r="81944" spans="1:3" x14ac:dyDescent="0.2">
      <c r="A81944" s="1">
        <v>81942</v>
      </c>
      <c r="B81944" s="1" t="s">
        <v>81812</v>
      </c>
      <c r="C81944" s="1" t="s">
        <v>60</v>
      </c>
    </row>
    <row r="81945" spans="1:3" x14ac:dyDescent="0.2">
      <c r="A81945" s="1">
        <v>81943</v>
      </c>
      <c r="B81945" s="1" t="s">
        <v>81813</v>
      </c>
      <c r="C81945" s="1" t="s">
        <v>5</v>
      </c>
    </row>
    <row r="81946" spans="1:3" x14ac:dyDescent="0.2">
      <c r="A81946" s="1">
        <v>81944</v>
      </c>
      <c r="B81946" s="1" t="s">
        <v>81814</v>
      </c>
      <c r="C81946" s="1" t="s">
        <v>60</v>
      </c>
    </row>
    <row r="81947" spans="1:3" x14ac:dyDescent="0.2">
      <c r="A81947" s="1">
        <v>81945</v>
      </c>
      <c r="B81947" s="1" t="s">
        <v>81815</v>
      </c>
      <c r="C81947" s="1" t="s">
        <v>60</v>
      </c>
    </row>
    <row r="81948" spans="1:3" x14ac:dyDescent="0.2">
      <c r="A81948" s="1">
        <v>81946</v>
      </c>
      <c r="B81948" s="1" t="s">
        <v>81816</v>
      </c>
      <c r="C81948" s="1" t="s">
        <v>60</v>
      </c>
    </row>
    <row r="81949" spans="1:3" x14ac:dyDescent="0.2">
      <c r="A81949" s="1">
        <v>81947</v>
      </c>
      <c r="B81949" s="1" t="s">
        <v>81817</v>
      </c>
      <c r="C81949" s="1" t="s">
        <v>60</v>
      </c>
    </row>
    <row r="81950" spans="1:3" x14ac:dyDescent="0.2">
      <c r="A81950" s="1">
        <v>81948</v>
      </c>
      <c r="B81950" s="1" t="s">
        <v>81818</v>
      </c>
      <c r="C81950" s="1" t="s">
        <v>5</v>
      </c>
    </row>
    <row r="81951" spans="1:3" x14ac:dyDescent="0.2">
      <c r="A81951" s="1">
        <v>81949</v>
      </c>
      <c r="B81951" s="1" t="s">
        <v>81819</v>
      </c>
      <c r="C81951" s="1" t="s">
        <v>60</v>
      </c>
    </row>
    <row r="81952" spans="1:3" x14ac:dyDescent="0.2">
      <c r="A81952" s="1">
        <v>81950</v>
      </c>
      <c r="B81952" s="1" t="s">
        <v>81820</v>
      </c>
      <c r="C81952" s="1" t="s">
        <v>60</v>
      </c>
    </row>
    <row r="81953" spans="1:4" x14ac:dyDescent="0.2">
      <c r="A81953" s="1">
        <v>81951</v>
      </c>
      <c r="B81953" s="1" t="s">
        <v>81821</v>
      </c>
      <c r="C81953" s="1" t="s">
        <v>60</v>
      </c>
    </row>
    <row r="81954" spans="1:4" x14ac:dyDescent="0.2">
      <c r="A81954" s="1">
        <v>81952</v>
      </c>
      <c r="B81954" s="1" t="s">
        <v>81822</v>
      </c>
      <c r="C81954" s="1" t="s">
        <v>5</v>
      </c>
    </row>
    <row r="81955" spans="1:4" x14ac:dyDescent="0.2">
      <c r="A81955" s="1">
        <v>81953</v>
      </c>
      <c r="B81955" s="1" t="s">
        <v>81823</v>
      </c>
      <c r="C81955" s="1" t="s">
        <v>60</v>
      </c>
    </row>
    <row r="81956" spans="1:4" x14ac:dyDescent="0.2">
      <c r="A81956" s="1">
        <v>81954</v>
      </c>
      <c r="B81956" s="1" t="s">
        <v>81824</v>
      </c>
      <c r="C81956" s="1" t="s">
        <v>60</v>
      </c>
    </row>
    <row r="81957" spans="1:4" x14ac:dyDescent="0.2">
      <c r="A81957" s="1">
        <v>81955</v>
      </c>
      <c r="B81957" s="1" t="s">
        <v>81825</v>
      </c>
      <c r="C81957" s="1" t="s">
        <v>60</v>
      </c>
    </row>
    <row r="81958" spans="1:4" x14ac:dyDescent="0.2">
      <c r="A81958" s="1">
        <v>81956</v>
      </c>
      <c r="B81958" s="1" t="s">
        <v>81826</v>
      </c>
      <c r="C81958" s="1" t="s">
        <v>60</v>
      </c>
    </row>
    <row r="81959" spans="1:4" x14ac:dyDescent="0.2">
      <c r="A81959" s="1">
        <v>81957</v>
      </c>
      <c r="B81959" s="1" t="s">
        <v>81827</v>
      </c>
      <c r="C81959" s="1" t="s">
        <v>60</v>
      </c>
    </row>
    <row r="81960" spans="1:4" x14ac:dyDescent="0.2">
      <c r="A81960" s="1">
        <v>81958</v>
      </c>
      <c r="B81960" s="1" t="s">
        <v>81828</v>
      </c>
      <c r="C81960" s="1" t="s">
        <v>60</v>
      </c>
      <c r="D81960" s="1" t="s">
        <v>61</v>
      </c>
    </row>
    <row r="81961" spans="1:4" x14ac:dyDescent="0.2">
      <c r="A81961" s="1">
        <v>81959</v>
      </c>
      <c r="B81961" s="1" t="s">
        <v>81829</v>
      </c>
      <c r="C81961" s="1" t="s">
        <v>60</v>
      </c>
    </row>
    <row r="81962" spans="1:4" x14ac:dyDescent="0.2">
      <c r="A81962" s="1">
        <v>81960</v>
      </c>
      <c r="B81962" s="1" t="s">
        <v>81830</v>
      </c>
      <c r="C81962" s="1" t="s">
        <v>60</v>
      </c>
    </row>
    <row r="81963" spans="1:4" x14ac:dyDescent="0.2">
      <c r="A81963" s="1">
        <v>81961</v>
      </c>
      <c r="B81963" s="1" t="s">
        <v>81831</v>
      </c>
      <c r="C81963" s="1" t="s">
        <v>60</v>
      </c>
    </row>
    <row r="81964" spans="1:4" x14ac:dyDescent="0.2">
      <c r="A81964" s="1">
        <v>81962</v>
      </c>
      <c r="B81964" s="1" t="s">
        <v>81832</v>
      </c>
      <c r="C81964" s="1" t="s">
        <v>60</v>
      </c>
    </row>
    <row r="81965" spans="1:4" x14ac:dyDescent="0.2">
      <c r="A81965" s="1">
        <v>81963</v>
      </c>
      <c r="B81965" s="1" t="s">
        <v>81833</v>
      </c>
      <c r="C81965" s="1" t="s">
        <v>60</v>
      </c>
    </row>
    <row r="81966" spans="1:4" x14ac:dyDescent="0.2">
      <c r="A81966" s="1">
        <v>81964</v>
      </c>
      <c r="B81966" s="1" t="s">
        <v>81834</v>
      </c>
      <c r="C81966" s="1" t="s">
        <v>60</v>
      </c>
    </row>
    <row r="81967" spans="1:4" x14ac:dyDescent="0.2">
      <c r="A81967" s="1">
        <v>81965</v>
      </c>
      <c r="B81967" s="1" t="s">
        <v>81835</v>
      </c>
      <c r="C81967" s="1" t="s">
        <v>60</v>
      </c>
    </row>
    <row r="81968" spans="1:4" x14ac:dyDescent="0.2">
      <c r="A81968" s="1">
        <v>81966</v>
      </c>
      <c r="B81968" s="1" t="s">
        <v>81836</v>
      </c>
      <c r="C81968" s="1" t="s">
        <v>60</v>
      </c>
    </row>
    <row r="81969" spans="1:4" x14ac:dyDescent="0.2">
      <c r="A81969" s="1">
        <v>81967</v>
      </c>
      <c r="B81969" s="1" t="s">
        <v>81837</v>
      </c>
      <c r="C81969" s="1" t="s">
        <v>60</v>
      </c>
    </row>
    <row r="81970" spans="1:4" x14ac:dyDescent="0.2">
      <c r="A81970" s="1">
        <v>81968</v>
      </c>
      <c r="B81970" s="1" t="s">
        <v>81838</v>
      </c>
      <c r="C81970" s="1" t="s">
        <v>5</v>
      </c>
    </row>
    <row r="81971" spans="1:4" x14ac:dyDescent="0.2">
      <c r="A81971" s="1">
        <v>81969</v>
      </c>
      <c r="B81971" s="1" t="s">
        <v>81839</v>
      </c>
      <c r="C81971" s="1" t="s">
        <v>60</v>
      </c>
    </row>
    <row r="81972" spans="1:4" x14ac:dyDescent="0.2">
      <c r="A81972" s="1">
        <v>81970</v>
      </c>
      <c r="B81972" s="1" t="s">
        <v>81840</v>
      </c>
      <c r="C81972" s="1" t="s">
        <v>60</v>
      </c>
    </row>
    <row r="81973" spans="1:4" x14ac:dyDescent="0.2">
      <c r="A81973" s="1">
        <v>81971</v>
      </c>
      <c r="B81973" s="1" t="s">
        <v>81841</v>
      </c>
      <c r="C81973" s="1" t="s">
        <v>60</v>
      </c>
    </row>
    <row r="81974" spans="1:4" x14ac:dyDescent="0.2">
      <c r="A81974" s="1">
        <v>81972</v>
      </c>
      <c r="B81974" s="1" t="s">
        <v>81842</v>
      </c>
      <c r="C81974" s="1" t="s">
        <v>60</v>
      </c>
    </row>
    <row r="81975" spans="1:4" x14ac:dyDescent="0.2">
      <c r="A81975" s="1">
        <v>81973</v>
      </c>
      <c r="B81975" s="1" t="s">
        <v>81843</v>
      </c>
      <c r="C81975" s="1" t="s">
        <v>60</v>
      </c>
    </row>
    <row r="81976" spans="1:4" x14ac:dyDescent="0.2">
      <c r="A81976" s="1">
        <v>81974</v>
      </c>
      <c r="B81976" s="1" t="s">
        <v>81844</v>
      </c>
      <c r="C81976" s="1" t="s">
        <v>60</v>
      </c>
    </row>
    <row r="81977" spans="1:4" x14ac:dyDescent="0.2">
      <c r="A81977" s="1">
        <v>81975</v>
      </c>
      <c r="B81977" s="1" t="s">
        <v>81845</v>
      </c>
      <c r="C81977" s="1" t="s">
        <v>5</v>
      </c>
    </row>
    <row r="81978" spans="1:4" x14ac:dyDescent="0.2">
      <c r="A81978" s="1">
        <v>81976</v>
      </c>
      <c r="B81978" s="1" t="s">
        <v>81846</v>
      </c>
      <c r="C81978" s="1" t="s">
        <v>60</v>
      </c>
    </row>
    <row r="81979" spans="1:4" x14ac:dyDescent="0.2">
      <c r="A81979" s="1">
        <v>81977</v>
      </c>
      <c r="B81979" s="1" t="s">
        <v>81847</v>
      </c>
      <c r="C81979" s="1" t="s">
        <v>60</v>
      </c>
    </row>
    <row r="81980" spans="1:4" x14ac:dyDescent="0.2">
      <c r="A81980" s="1">
        <v>81978</v>
      </c>
      <c r="B81980" s="1" t="s">
        <v>81848</v>
      </c>
      <c r="C81980" s="1" t="s">
        <v>5</v>
      </c>
    </row>
    <row r="81981" spans="1:4" x14ac:dyDescent="0.2">
      <c r="A81981" s="1">
        <v>81979</v>
      </c>
      <c r="B81981" s="1" t="s">
        <v>81849</v>
      </c>
      <c r="C81981" s="1" t="s">
        <v>60</v>
      </c>
    </row>
    <row r="81982" spans="1:4" x14ac:dyDescent="0.2">
      <c r="A81982" s="1">
        <v>81980</v>
      </c>
      <c r="B81982" s="1" t="s">
        <v>81850</v>
      </c>
      <c r="C81982" s="1" t="s">
        <v>60</v>
      </c>
    </row>
    <row r="81983" spans="1:4" x14ac:dyDescent="0.2">
      <c r="A81983" s="1">
        <v>81981</v>
      </c>
      <c r="B81983" s="1" t="s">
        <v>81851</v>
      </c>
      <c r="C81983" s="1" t="s">
        <v>60</v>
      </c>
      <c r="D81983" s="1" t="s">
        <v>61</v>
      </c>
    </row>
    <row r="81984" spans="1:4" x14ac:dyDescent="0.2">
      <c r="A81984" s="1">
        <v>81982</v>
      </c>
      <c r="B81984" s="1" t="s">
        <v>81852</v>
      </c>
      <c r="C81984" s="1" t="s">
        <v>60</v>
      </c>
    </row>
    <row r="81985" spans="1:3" x14ac:dyDescent="0.2">
      <c r="A81985" s="1">
        <v>81983</v>
      </c>
      <c r="B81985" s="1" t="s">
        <v>81853</v>
      </c>
      <c r="C81985" s="1" t="s">
        <v>60</v>
      </c>
    </row>
    <row r="81986" spans="1:3" x14ac:dyDescent="0.2">
      <c r="A81986" s="1">
        <v>81984</v>
      </c>
      <c r="B81986" s="1" t="s">
        <v>81854</v>
      </c>
      <c r="C81986" s="1" t="s">
        <v>60</v>
      </c>
    </row>
    <row r="81987" spans="1:3" x14ac:dyDescent="0.2">
      <c r="A81987" s="1">
        <v>81985</v>
      </c>
      <c r="B81987" s="1" t="s">
        <v>81855</v>
      </c>
      <c r="C81987" s="1" t="s">
        <v>60</v>
      </c>
    </row>
    <row r="81988" spans="1:3" x14ac:dyDescent="0.2">
      <c r="A81988" s="1">
        <v>81986</v>
      </c>
      <c r="B81988" s="1" t="s">
        <v>81856</v>
      </c>
      <c r="C81988" s="1" t="s">
        <v>5</v>
      </c>
    </row>
    <row r="81989" spans="1:3" x14ac:dyDescent="0.2">
      <c r="A81989" s="1">
        <v>81987</v>
      </c>
      <c r="B81989" s="1" t="s">
        <v>81857</v>
      </c>
      <c r="C81989" s="1" t="s">
        <v>60</v>
      </c>
    </row>
    <row r="81990" spans="1:3" x14ac:dyDescent="0.2">
      <c r="A81990" s="1">
        <v>81988</v>
      </c>
      <c r="B81990" s="1" t="s">
        <v>81858</v>
      </c>
      <c r="C81990" s="1" t="s">
        <v>60</v>
      </c>
    </row>
    <row r="81991" spans="1:3" x14ac:dyDescent="0.2">
      <c r="A81991" s="1">
        <v>81989</v>
      </c>
      <c r="B81991" s="1" t="s">
        <v>81859</v>
      </c>
      <c r="C81991" s="1" t="s">
        <v>60</v>
      </c>
    </row>
    <row r="81992" spans="1:3" x14ac:dyDescent="0.2">
      <c r="A81992" s="1">
        <v>81990</v>
      </c>
      <c r="B81992" s="1" t="s">
        <v>81860</v>
      </c>
      <c r="C81992" s="1" t="s">
        <v>60</v>
      </c>
    </row>
    <row r="81993" spans="1:3" x14ac:dyDescent="0.2">
      <c r="A81993" s="1">
        <v>81991</v>
      </c>
      <c r="B81993" s="1" t="s">
        <v>81861</v>
      </c>
      <c r="C81993" s="1" t="s">
        <v>60</v>
      </c>
    </row>
    <row r="81994" spans="1:3" x14ac:dyDescent="0.2">
      <c r="A81994" s="1">
        <v>81992</v>
      </c>
      <c r="B81994" s="1" t="s">
        <v>81862</v>
      </c>
      <c r="C81994" s="1" t="s">
        <v>60</v>
      </c>
    </row>
    <row r="81995" spans="1:3" x14ac:dyDescent="0.2">
      <c r="A81995" s="1">
        <v>81993</v>
      </c>
      <c r="B81995" s="1" t="s">
        <v>81863</v>
      </c>
      <c r="C81995" s="1" t="s">
        <v>60</v>
      </c>
    </row>
    <row r="81996" spans="1:3" x14ac:dyDescent="0.2">
      <c r="A81996" s="1">
        <v>81994</v>
      </c>
      <c r="B81996" s="1" t="s">
        <v>81864</v>
      </c>
      <c r="C81996" s="1" t="s">
        <v>60</v>
      </c>
    </row>
    <row r="81997" spans="1:3" x14ac:dyDescent="0.2">
      <c r="A81997" s="1">
        <v>81995</v>
      </c>
      <c r="B81997" s="1" t="s">
        <v>81865</v>
      </c>
      <c r="C81997" s="1" t="s">
        <v>60</v>
      </c>
    </row>
    <row r="81998" spans="1:3" x14ac:dyDescent="0.2">
      <c r="A81998" s="1">
        <v>81996</v>
      </c>
      <c r="B81998" s="1" t="s">
        <v>81866</v>
      </c>
      <c r="C81998" s="1" t="s">
        <v>60</v>
      </c>
    </row>
    <row r="81999" spans="1:3" x14ac:dyDescent="0.2">
      <c r="A81999" s="1">
        <v>81997</v>
      </c>
      <c r="B81999" s="1" t="s">
        <v>81867</v>
      </c>
      <c r="C81999" s="1" t="s">
        <v>60</v>
      </c>
    </row>
    <row r="82000" spans="1:3" x14ac:dyDescent="0.2">
      <c r="A82000" s="1">
        <v>81998</v>
      </c>
      <c r="B82000" s="1" t="s">
        <v>81868</v>
      </c>
      <c r="C82000" s="1" t="s">
        <v>60</v>
      </c>
    </row>
    <row r="82001" spans="1:3" x14ac:dyDescent="0.2">
      <c r="A82001" s="1">
        <v>81999</v>
      </c>
      <c r="B82001" s="1" t="s">
        <v>81869</v>
      </c>
      <c r="C82001" s="1" t="s">
        <v>60</v>
      </c>
    </row>
    <row r="82002" spans="1:3" x14ac:dyDescent="0.2">
      <c r="A82002" s="1">
        <v>82000</v>
      </c>
      <c r="B82002" s="1" t="s">
        <v>81870</v>
      </c>
      <c r="C82002" s="1" t="s">
        <v>60</v>
      </c>
    </row>
    <row r="82003" spans="1:3" x14ac:dyDescent="0.2">
      <c r="A82003" s="1">
        <v>82001</v>
      </c>
      <c r="B82003" s="1" t="s">
        <v>81871</v>
      </c>
      <c r="C82003" s="1" t="s">
        <v>60</v>
      </c>
    </row>
    <row r="82004" spans="1:3" x14ac:dyDescent="0.2">
      <c r="A82004" s="1">
        <v>82002</v>
      </c>
      <c r="B82004" s="1" t="s">
        <v>81872</v>
      </c>
      <c r="C82004" s="1" t="s">
        <v>60</v>
      </c>
    </row>
    <row r="82005" spans="1:3" x14ac:dyDescent="0.2">
      <c r="A82005" s="1">
        <v>82003</v>
      </c>
      <c r="B82005" s="1" t="s">
        <v>81873</v>
      </c>
      <c r="C82005" s="1" t="s">
        <v>60</v>
      </c>
    </row>
    <row r="82006" spans="1:3" x14ac:dyDescent="0.2">
      <c r="A82006" s="1">
        <v>82004</v>
      </c>
      <c r="B82006" s="1" t="s">
        <v>81874</v>
      </c>
      <c r="C82006" s="1" t="s">
        <v>60</v>
      </c>
    </row>
    <row r="82007" spans="1:3" x14ac:dyDescent="0.2">
      <c r="A82007" s="1">
        <v>82005</v>
      </c>
      <c r="B82007" s="1" t="s">
        <v>81875</v>
      </c>
      <c r="C82007" s="1" t="s">
        <v>5</v>
      </c>
    </row>
    <row r="82008" spans="1:3" x14ac:dyDescent="0.2">
      <c r="A82008" s="1">
        <v>82006</v>
      </c>
      <c r="B82008" s="1" t="s">
        <v>81876</v>
      </c>
      <c r="C82008" s="1" t="s">
        <v>5</v>
      </c>
    </row>
    <row r="82009" spans="1:3" x14ac:dyDescent="0.2">
      <c r="A82009" s="1">
        <v>82007</v>
      </c>
      <c r="B82009" s="1" t="s">
        <v>81877</v>
      </c>
      <c r="C82009" s="1" t="s">
        <v>60</v>
      </c>
    </row>
    <row r="82010" spans="1:3" x14ac:dyDescent="0.2">
      <c r="A82010" s="1">
        <v>82008</v>
      </c>
      <c r="B82010" s="1" t="s">
        <v>81878</v>
      </c>
      <c r="C82010" s="1" t="s">
        <v>60</v>
      </c>
    </row>
    <row r="82011" spans="1:3" x14ac:dyDescent="0.2">
      <c r="A82011" s="1">
        <v>82009</v>
      </c>
      <c r="B82011" s="1" t="s">
        <v>81879</v>
      </c>
      <c r="C82011" s="1" t="s">
        <v>60</v>
      </c>
    </row>
    <row r="82012" spans="1:3" x14ac:dyDescent="0.2">
      <c r="A82012" s="1">
        <v>82010</v>
      </c>
      <c r="B82012" s="1" t="s">
        <v>81880</v>
      </c>
      <c r="C82012" s="1" t="s">
        <v>60</v>
      </c>
    </row>
    <row r="82013" spans="1:3" x14ac:dyDescent="0.2">
      <c r="A82013" s="1">
        <v>82011</v>
      </c>
      <c r="B82013" s="1" t="s">
        <v>81881</v>
      </c>
      <c r="C82013" s="1" t="s">
        <v>60</v>
      </c>
    </row>
    <row r="82014" spans="1:3" x14ac:dyDescent="0.2">
      <c r="A82014" s="1">
        <v>82012</v>
      </c>
      <c r="B82014" s="1" t="s">
        <v>81882</v>
      </c>
      <c r="C82014" s="1" t="s">
        <v>60</v>
      </c>
    </row>
    <row r="82015" spans="1:3" x14ac:dyDescent="0.2">
      <c r="A82015" s="1">
        <v>82013</v>
      </c>
      <c r="B82015" s="1" t="s">
        <v>81883</v>
      </c>
      <c r="C82015" s="1" t="s">
        <v>60</v>
      </c>
    </row>
    <row r="82016" spans="1:3" x14ac:dyDescent="0.2">
      <c r="A82016" s="1">
        <v>82014</v>
      </c>
      <c r="B82016" s="1" t="s">
        <v>81884</v>
      </c>
      <c r="C82016" s="1" t="s">
        <v>60</v>
      </c>
    </row>
    <row r="82017" spans="1:4" x14ac:dyDescent="0.2">
      <c r="A82017" s="1">
        <v>82015</v>
      </c>
      <c r="B82017" s="1" t="s">
        <v>81885</v>
      </c>
      <c r="C82017" s="1" t="s">
        <v>60</v>
      </c>
    </row>
    <row r="82018" spans="1:4" x14ac:dyDescent="0.2">
      <c r="A82018" s="1">
        <v>82016</v>
      </c>
      <c r="B82018" s="1" t="s">
        <v>81886</v>
      </c>
      <c r="C82018" s="1" t="s">
        <v>60</v>
      </c>
      <c r="D82018" s="1" t="s">
        <v>61</v>
      </c>
    </row>
    <row r="82019" spans="1:4" x14ac:dyDescent="0.2">
      <c r="A82019" s="1">
        <v>82017</v>
      </c>
      <c r="B82019" s="1" t="s">
        <v>81887</v>
      </c>
      <c r="C82019" s="1" t="s">
        <v>60</v>
      </c>
    </row>
    <row r="82020" spans="1:4" x14ac:dyDescent="0.2">
      <c r="A82020" s="1">
        <v>82018</v>
      </c>
      <c r="B82020" s="1" t="s">
        <v>81888</v>
      </c>
      <c r="C82020" s="1" t="s">
        <v>60</v>
      </c>
    </row>
    <row r="82021" spans="1:4" x14ac:dyDescent="0.2">
      <c r="A82021" s="1">
        <v>82019</v>
      </c>
      <c r="B82021" s="1" t="s">
        <v>81889</v>
      </c>
      <c r="C82021" s="1" t="s">
        <v>60</v>
      </c>
    </row>
    <row r="82022" spans="1:4" x14ac:dyDescent="0.2">
      <c r="A82022" s="1">
        <v>82020</v>
      </c>
      <c r="B82022" s="1" t="s">
        <v>81890</v>
      </c>
      <c r="C82022" s="1" t="s">
        <v>60</v>
      </c>
    </row>
    <row r="82023" spans="1:4" x14ac:dyDescent="0.2">
      <c r="A82023" s="1">
        <v>82021</v>
      </c>
      <c r="B82023" s="1" t="s">
        <v>81891</v>
      </c>
      <c r="C82023" s="1" t="s">
        <v>60</v>
      </c>
    </row>
    <row r="82024" spans="1:4" x14ac:dyDescent="0.2">
      <c r="A82024" s="1">
        <v>82022</v>
      </c>
      <c r="B82024" s="1" t="s">
        <v>81892</v>
      </c>
      <c r="C82024" s="1" t="s">
        <v>60</v>
      </c>
    </row>
    <row r="82025" spans="1:4" x14ac:dyDescent="0.2">
      <c r="A82025" s="1">
        <v>82023</v>
      </c>
      <c r="B82025" s="1" t="s">
        <v>81893</v>
      </c>
      <c r="C82025" s="1" t="s">
        <v>60</v>
      </c>
      <c r="D82025" s="1" t="s">
        <v>61</v>
      </c>
    </row>
    <row r="82026" spans="1:4" x14ac:dyDescent="0.2">
      <c r="A82026" s="1">
        <v>82024</v>
      </c>
      <c r="B82026" s="1" t="s">
        <v>81894</v>
      </c>
      <c r="C82026" s="1" t="s">
        <v>60</v>
      </c>
    </row>
    <row r="82027" spans="1:4" x14ac:dyDescent="0.2">
      <c r="A82027" s="1">
        <v>82025</v>
      </c>
      <c r="B82027" s="1" t="s">
        <v>81895</v>
      </c>
      <c r="C82027" s="1" t="s">
        <v>60</v>
      </c>
    </row>
    <row r="82028" spans="1:4" x14ac:dyDescent="0.2">
      <c r="A82028" s="1">
        <v>82026</v>
      </c>
      <c r="B82028" s="1" t="s">
        <v>81896</v>
      </c>
      <c r="C82028" s="1" t="s">
        <v>60</v>
      </c>
    </row>
    <row r="82029" spans="1:4" x14ac:dyDescent="0.2">
      <c r="A82029" s="1">
        <v>82027</v>
      </c>
      <c r="B82029" s="1" t="s">
        <v>81897</v>
      </c>
      <c r="C82029" s="1" t="s">
        <v>60</v>
      </c>
    </row>
    <row r="82030" spans="1:4" x14ac:dyDescent="0.2">
      <c r="A82030" s="1">
        <v>82028</v>
      </c>
      <c r="B82030" s="1" t="s">
        <v>81898</v>
      </c>
      <c r="C82030" s="1" t="s">
        <v>60</v>
      </c>
    </row>
    <row r="82031" spans="1:4" x14ac:dyDescent="0.2">
      <c r="A82031" s="1">
        <v>82029</v>
      </c>
      <c r="B82031" s="1" t="s">
        <v>81899</v>
      </c>
      <c r="C82031" s="1" t="s">
        <v>60</v>
      </c>
    </row>
    <row r="82032" spans="1:4" x14ac:dyDescent="0.2">
      <c r="A82032" s="1">
        <v>82030</v>
      </c>
      <c r="B82032" s="1" t="s">
        <v>81900</v>
      </c>
      <c r="C82032" s="1" t="s">
        <v>5</v>
      </c>
    </row>
    <row r="82033" spans="1:4" x14ac:dyDescent="0.2">
      <c r="A82033" s="1">
        <v>82031</v>
      </c>
      <c r="B82033" s="1" t="s">
        <v>81901</v>
      </c>
      <c r="C82033" s="1" t="s">
        <v>60</v>
      </c>
    </row>
    <row r="82034" spans="1:4" x14ac:dyDescent="0.2">
      <c r="A82034" s="1">
        <v>82032</v>
      </c>
      <c r="B82034" s="1" t="s">
        <v>81902</v>
      </c>
      <c r="C82034" s="1" t="s">
        <v>5</v>
      </c>
    </row>
    <row r="82035" spans="1:4" x14ac:dyDescent="0.2">
      <c r="A82035" s="1">
        <v>82033</v>
      </c>
      <c r="B82035" s="1" t="s">
        <v>81903</v>
      </c>
      <c r="C82035" s="1" t="s">
        <v>60</v>
      </c>
    </row>
    <row r="82036" spans="1:4" x14ac:dyDescent="0.2">
      <c r="A82036" s="1">
        <v>82034</v>
      </c>
      <c r="B82036" s="1" t="s">
        <v>81904</v>
      </c>
      <c r="C82036" s="1" t="s">
        <v>60</v>
      </c>
    </row>
    <row r="82037" spans="1:4" x14ac:dyDescent="0.2">
      <c r="A82037" s="1">
        <v>82035</v>
      </c>
      <c r="B82037" s="1" t="s">
        <v>81905</v>
      </c>
      <c r="C82037" s="1" t="s">
        <v>60</v>
      </c>
    </row>
    <row r="82038" spans="1:4" x14ac:dyDescent="0.2">
      <c r="A82038" s="1">
        <v>82036</v>
      </c>
      <c r="B82038" s="1" t="s">
        <v>81906</v>
      </c>
      <c r="C82038" s="1" t="s">
        <v>60</v>
      </c>
    </row>
    <row r="82039" spans="1:4" x14ac:dyDescent="0.2">
      <c r="A82039" s="1">
        <v>82037</v>
      </c>
      <c r="B82039" s="1" t="s">
        <v>81907</v>
      </c>
      <c r="C82039" s="1" t="s">
        <v>60</v>
      </c>
    </row>
    <row r="82040" spans="1:4" x14ac:dyDescent="0.2">
      <c r="A82040" s="1">
        <v>82038</v>
      </c>
      <c r="B82040" s="1" t="s">
        <v>81908</v>
      </c>
      <c r="C82040" s="1" t="s">
        <v>60</v>
      </c>
    </row>
    <row r="82041" spans="1:4" x14ac:dyDescent="0.2">
      <c r="A82041" s="1">
        <v>82039</v>
      </c>
      <c r="B82041" s="1" t="s">
        <v>81909</v>
      </c>
      <c r="C82041" s="1" t="s">
        <v>60</v>
      </c>
    </row>
    <row r="82042" spans="1:4" x14ac:dyDescent="0.2">
      <c r="A82042" s="1">
        <v>82040</v>
      </c>
      <c r="B82042" s="1" t="s">
        <v>81910</v>
      </c>
      <c r="C82042" s="1" t="s">
        <v>60</v>
      </c>
    </row>
    <row r="82043" spans="1:4" x14ac:dyDescent="0.2">
      <c r="A82043" s="1">
        <v>82041</v>
      </c>
      <c r="B82043" s="1" t="s">
        <v>81911</v>
      </c>
      <c r="C82043" s="1" t="s">
        <v>60</v>
      </c>
    </row>
    <row r="82044" spans="1:4" x14ac:dyDescent="0.2">
      <c r="A82044" s="1">
        <v>82042</v>
      </c>
      <c r="B82044" s="1" t="s">
        <v>81912</v>
      </c>
      <c r="C82044" s="1" t="s">
        <v>60</v>
      </c>
      <c r="D82044" s="1" t="s">
        <v>61</v>
      </c>
    </row>
    <row r="82045" spans="1:4" x14ac:dyDescent="0.2">
      <c r="A82045" s="1">
        <v>82043</v>
      </c>
      <c r="B82045" s="1" t="s">
        <v>81913</v>
      </c>
      <c r="C82045" s="1" t="s">
        <v>60</v>
      </c>
    </row>
    <row r="82046" spans="1:4" x14ac:dyDescent="0.2">
      <c r="A82046" s="1">
        <v>82044</v>
      </c>
      <c r="B82046" s="1" t="s">
        <v>81914</v>
      </c>
      <c r="C82046" s="1" t="s">
        <v>60</v>
      </c>
    </row>
    <row r="82047" spans="1:4" x14ac:dyDescent="0.2">
      <c r="A82047" s="1">
        <v>82045</v>
      </c>
      <c r="B82047" s="1" t="s">
        <v>81915</v>
      </c>
      <c r="C82047" s="1" t="s">
        <v>60</v>
      </c>
    </row>
    <row r="82048" spans="1:4" x14ac:dyDescent="0.2">
      <c r="A82048" s="1">
        <v>82046</v>
      </c>
      <c r="B82048" s="1" t="s">
        <v>81916</v>
      </c>
      <c r="C82048" s="1" t="s">
        <v>60</v>
      </c>
    </row>
    <row r="82049" spans="1:4" x14ac:dyDescent="0.2">
      <c r="A82049" s="1">
        <v>82047</v>
      </c>
      <c r="B82049" s="1" t="s">
        <v>81917</v>
      </c>
      <c r="C82049" s="1" t="s">
        <v>60</v>
      </c>
    </row>
    <row r="82050" spans="1:4" x14ac:dyDescent="0.2">
      <c r="A82050" s="1">
        <v>82048</v>
      </c>
      <c r="B82050" s="1" t="s">
        <v>81918</v>
      </c>
      <c r="C82050" s="1" t="s">
        <v>60</v>
      </c>
    </row>
    <row r="82051" spans="1:4" x14ac:dyDescent="0.2">
      <c r="A82051" s="1">
        <v>82049</v>
      </c>
      <c r="B82051" s="1" t="s">
        <v>81919</v>
      </c>
      <c r="C82051" s="1" t="s">
        <v>60</v>
      </c>
    </row>
    <row r="82052" spans="1:4" x14ac:dyDescent="0.2">
      <c r="A82052" s="1">
        <v>82050</v>
      </c>
      <c r="B82052" s="1" t="s">
        <v>81920</v>
      </c>
      <c r="C82052" s="1" t="s">
        <v>60</v>
      </c>
    </row>
    <row r="82053" spans="1:4" x14ac:dyDescent="0.2">
      <c r="A82053" s="1">
        <v>82051</v>
      </c>
      <c r="B82053" s="1" t="s">
        <v>81921</v>
      </c>
      <c r="C82053" s="1" t="s">
        <v>60</v>
      </c>
    </row>
    <row r="82054" spans="1:4" x14ac:dyDescent="0.2">
      <c r="A82054" s="1">
        <v>82052</v>
      </c>
      <c r="B82054" s="1" t="s">
        <v>81922</v>
      </c>
      <c r="C82054" s="1" t="s">
        <v>60</v>
      </c>
    </row>
    <row r="82055" spans="1:4" x14ac:dyDescent="0.2">
      <c r="A82055" s="1">
        <v>82053</v>
      </c>
      <c r="B82055" s="1" t="s">
        <v>81923</v>
      </c>
      <c r="C82055" s="1" t="s">
        <v>60</v>
      </c>
    </row>
    <row r="82056" spans="1:4" x14ac:dyDescent="0.2">
      <c r="A82056" s="1">
        <v>82054</v>
      </c>
      <c r="B82056" s="1" t="s">
        <v>81924</v>
      </c>
      <c r="C82056" s="1" t="s">
        <v>60</v>
      </c>
      <c r="D82056" s="1" t="s">
        <v>61</v>
      </c>
    </row>
    <row r="82057" spans="1:4" x14ac:dyDescent="0.2">
      <c r="A82057" s="1">
        <v>82055</v>
      </c>
      <c r="B82057" s="1" t="s">
        <v>81925</v>
      </c>
      <c r="C82057" s="1" t="s">
        <v>60</v>
      </c>
    </row>
    <row r="82058" spans="1:4" x14ac:dyDescent="0.2">
      <c r="A82058" s="1">
        <v>82056</v>
      </c>
      <c r="B82058" s="1" t="s">
        <v>81926</v>
      </c>
      <c r="C82058" s="1" t="s">
        <v>60</v>
      </c>
    </row>
    <row r="82059" spans="1:4" x14ac:dyDescent="0.2">
      <c r="A82059" s="1">
        <v>82057</v>
      </c>
      <c r="B82059" s="1" t="s">
        <v>81927</v>
      </c>
      <c r="C82059" s="1" t="s">
        <v>60</v>
      </c>
    </row>
    <row r="82060" spans="1:4" x14ac:dyDescent="0.2">
      <c r="A82060" s="1">
        <v>82058</v>
      </c>
      <c r="B82060" s="1" t="s">
        <v>81928</v>
      </c>
      <c r="C82060" s="1" t="s">
        <v>60</v>
      </c>
    </row>
    <row r="82061" spans="1:4" x14ac:dyDescent="0.2">
      <c r="A82061" s="1">
        <v>82059</v>
      </c>
      <c r="B82061" s="1" t="s">
        <v>81929</v>
      </c>
      <c r="C82061" s="1" t="s">
        <v>60</v>
      </c>
    </row>
    <row r="82062" spans="1:4" x14ac:dyDescent="0.2">
      <c r="A82062" s="1">
        <v>82060</v>
      </c>
      <c r="B82062" s="1" t="s">
        <v>81930</v>
      </c>
      <c r="C82062" s="1" t="s">
        <v>60</v>
      </c>
    </row>
    <row r="82063" spans="1:4" x14ac:dyDescent="0.2">
      <c r="A82063" s="1">
        <v>82061</v>
      </c>
      <c r="B82063" s="1" t="s">
        <v>81931</v>
      </c>
      <c r="C82063" s="1" t="s">
        <v>60</v>
      </c>
    </row>
    <row r="82064" spans="1:4" x14ac:dyDescent="0.2">
      <c r="A82064" s="1">
        <v>82062</v>
      </c>
      <c r="B82064" s="1" t="s">
        <v>81932</v>
      </c>
      <c r="C82064" s="1" t="s">
        <v>60</v>
      </c>
    </row>
    <row r="82065" spans="1:4" x14ac:dyDescent="0.2">
      <c r="A82065" s="1">
        <v>82063</v>
      </c>
      <c r="B82065" s="1" t="s">
        <v>81933</v>
      </c>
      <c r="C82065" s="1" t="s">
        <v>60</v>
      </c>
    </row>
    <row r="82066" spans="1:4" x14ac:dyDescent="0.2">
      <c r="A82066" s="1">
        <v>82064</v>
      </c>
      <c r="B82066" s="1" t="s">
        <v>81934</v>
      </c>
      <c r="C82066" s="1" t="s">
        <v>60</v>
      </c>
    </row>
    <row r="82067" spans="1:4" x14ac:dyDescent="0.2">
      <c r="A82067" s="1">
        <v>82065</v>
      </c>
      <c r="B82067" s="1" t="s">
        <v>81935</v>
      </c>
      <c r="C82067" s="1" t="s">
        <v>60</v>
      </c>
      <c r="D82067" s="1" t="s">
        <v>61</v>
      </c>
    </row>
    <row r="82068" spans="1:4" x14ac:dyDescent="0.2">
      <c r="A82068" s="1">
        <v>82066</v>
      </c>
      <c r="B82068" s="1" t="s">
        <v>81936</v>
      </c>
      <c r="C82068" s="1" t="s">
        <v>5</v>
      </c>
    </row>
    <row r="82069" spans="1:4" x14ac:dyDescent="0.2">
      <c r="A82069" s="1">
        <v>82067</v>
      </c>
      <c r="B82069" s="1" t="s">
        <v>81937</v>
      </c>
      <c r="C82069" s="1" t="s">
        <v>60</v>
      </c>
    </row>
    <row r="82070" spans="1:4" x14ac:dyDescent="0.2">
      <c r="A82070" s="1">
        <v>82068</v>
      </c>
      <c r="B82070" s="1" t="s">
        <v>81938</v>
      </c>
      <c r="C82070" s="1" t="s">
        <v>60</v>
      </c>
    </row>
    <row r="82071" spans="1:4" x14ac:dyDescent="0.2">
      <c r="A82071" s="1">
        <v>82069</v>
      </c>
      <c r="B82071" s="1" t="s">
        <v>81939</v>
      </c>
      <c r="C82071" s="1" t="s">
        <v>60</v>
      </c>
    </row>
    <row r="82072" spans="1:4" x14ac:dyDescent="0.2">
      <c r="A82072" s="1">
        <v>82070</v>
      </c>
      <c r="B82072" s="1" t="s">
        <v>81940</v>
      </c>
      <c r="C82072" s="1" t="s">
        <v>60</v>
      </c>
    </row>
    <row r="82073" spans="1:4" x14ac:dyDescent="0.2">
      <c r="A82073" s="1">
        <v>82071</v>
      </c>
      <c r="B82073" s="1" t="s">
        <v>81941</v>
      </c>
      <c r="C82073" s="1" t="s">
        <v>60</v>
      </c>
    </row>
    <row r="82074" spans="1:4" x14ac:dyDescent="0.2">
      <c r="A82074" s="1">
        <v>82072</v>
      </c>
      <c r="B82074" s="1" t="s">
        <v>81942</v>
      </c>
      <c r="C82074" s="1" t="s">
        <v>60</v>
      </c>
    </row>
    <row r="82075" spans="1:4" x14ac:dyDescent="0.2">
      <c r="A82075" s="1">
        <v>82073</v>
      </c>
      <c r="B82075" s="1" t="s">
        <v>81943</v>
      </c>
      <c r="C82075" s="1" t="s">
        <v>60</v>
      </c>
    </row>
    <row r="82076" spans="1:4" x14ac:dyDescent="0.2">
      <c r="A82076" s="1">
        <v>82074</v>
      </c>
      <c r="B82076" s="1" t="s">
        <v>81944</v>
      </c>
      <c r="C82076" s="1" t="s">
        <v>60</v>
      </c>
    </row>
    <row r="82077" spans="1:4" x14ac:dyDescent="0.2">
      <c r="A82077" s="1">
        <v>82075</v>
      </c>
      <c r="B82077" s="1" t="s">
        <v>81945</v>
      </c>
      <c r="C82077" s="1" t="s">
        <v>60</v>
      </c>
    </row>
    <row r="82078" spans="1:4" x14ac:dyDescent="0.2">
      <c r="A82078" s="1">
        <v>82076</v>
      </c>
      <c r="B82078" s="1" t="s">
        <v>81946</v>
      </c>
      <c r="C82078" s="1" t="s">
        <v>60</v>
      </c>
    </row>
    <row r="82079" spans="1:4" x14ac:dyDescent="0.2">
      <c r="A82079" s="1">
        <v>82077</v>
      </c>
      <c r="B82079" s="1" t="s">
        <v>81947</v>
      </c>
      <c r="C82079" s="1" t="s">
        <v>60</v>
      </c>
    </row>
    <row r="82080" spans="1:4" x14ac:dyDescent="0.2">
      <c r="A82080" s="1">
        <v>82078</v>
      </c>
      <c r="B82080" s="1" t="s">
        <v>81948</v>
      </c>
      <c r="C82080" s="1" t="s">
        <v>60</v>
      </c>
    </row>
    <row r="82081" spans="1:3" x14ac:dyDescent="0.2">
      <c r="A82081" s="1">
        <v>82079</v>
      </c>
      <c r="B82081" s="1" t="s">
        <v>81949</v>
      </c>
      <c r="C82081" s="1" t="s">
        <v>60</v>
      </c>
    </row>
    <row r="82082" spans="1:3" x14ac:dyDescent="0.2">
      <c r="A82082" s="1">
        <v>82080</v>
      </c>
      <c r="B82082" s="1" t="s">
        <v>81950</v>
      </c>
      <c r="C82082" s="1" t="s">
        <v>60</v>
      </c>
    </row>
    <row r="82083" spans="1:3" x14ac:dyDescent="0.2">
      <c r="A82083" s="1">
        <v>82081</v>
      </c>
      <c r="B82083" s="1" t="s">
        <v>81951</v>
      </c>
      <c r="C82083" s="1" t="s">
        <v>60</v>
      </c>
    </row>
    <row r="82084" spans="1:3" x14ac:dyDescent="0.2">
      <c r="A82084" s="1">
        <v>82082</v>
      </c>
      <c r="B82084" s="1" t="s">
        <v>81952</v>
      </c>
      <c r="C82084" s="1" t="s">
        <v>60</v>
      </c>
    </row>
    <row r="82085" spans="1:3" x14ac:dyDescent="0.2">
      <c r="A82085" s="1">
        <v>82083</v>
      </c>
      <c r="B82085" s="1" t="s">
        <v>81953</v>
      </c>
      <c r="C82085" s="1" t="s">
        <v>60</v>
      </c>
    </row>
    <row r="82086" spans="1:3" x14ac:dyDescent="0.2">
      <c r="A82086" s="1">
        <v>82084</v>
      </c>
      <c r="B82086" s="1" t="s">
        <v>81954</v>
      </c>
      <c r="C82086" s="1" t="s">
        <v>60</v>
      </c>
    </row>
    <row r="82087" spans="1:3" x14ac:dyDescent="0.2">
      <c r="A82087" s="1">
        <v>82085</v>
      </c>
      <c r="B82087" s="1" t="s">
        <v>81955</v>
      </c>
      <c r="C82087" s="1" t="s">
        <v>60</v>
      </c>
    </row>
    <row r="82088" spans="1:3" x14ac:dyDescent="0.2">
      <c r="A82088" s="1">
        <v>82086</v>
      </c>
      <c r="B82088" s="1" t="s">
        <v>81956</v>
      </c>
      <c r="C82088" s="1" t="s">
        <v>60</v>
      </c>
    </row>
    <row r="82089" spans="1:3" x14ac:dyDescent="0.2">
      <c r="A82089" s="1">
        <v>82087</v>
      </c>
      <c r="B82089" s="1" t="s">
        <v>81957</v>
      </c>
      <c r="C82089" s="1" t="s">
        <v>60</v>
      </c>
    </row>
    <row r="82090" spans="1:3" x14ac:dyDescent="0.2">
      <c r="A82090" s="1">
        <v>82088</v>
      </c>
      <c r="B82090" s="1" t="s">
        <v>81958</v>
      </c>
      <c r="C82090" s="1" t="s">
        <v>60</v>
      </c>
    </row>
    <row r="82091" spans="1:3" x14ac:dyDescent="0.2">
      <c r="A82091" s="1">
        <v>82089</v>
      </c>
      <c r="B82091" s="1" t="s">
        <v>81959</v>
      </c>
      <c r="C82091" s="1" t="s">
        <v>60</v>
      </c>
    </row>
    <row r="82092" spans="1:3" x14ac:dyDescent="0.2">
      <c r="A82092" s="1">
        <v>82090</v>
      </c>
      <c r="B82092" s="1" t="s">
        <v>81960</v>
      </c>
      <c r="C82092" s="1" t="s">
        <v>60</v>
      </c>
    </row>
    <row r="82093" spans="1:3" x14ac:dyDescent="0.2">
      <c r="A82093" s="1">
        <v>82091</v>
      </c>
      <c r="B82093" s="1" t="s">
        <v>81961</v>
      </c>
      <c r="C82093" s="1" t="s">
        <v>60</v>
      </c>
    </row>
    <row r="82094" spans="1:3" x14ac:dyDescent="0.2">
      <c r="A82094" s="1">
        <v>82092</v>
      </c>
      <c r="B82094" s="1" t="s">
        <v>81962</v>
      </c>
      <c r="C82094" s="1" t="s">
        <v>60</v>
      </c>
    </row>
    <row r="82095" spans="1:3" x14ac:dyDescent="0.2">
      <c r="A82095" s="1">
        <v>82093</v>
      </c>
      <c r="B82095" s="1" t="s">
        <v>81963</v>
      </c>
      <c r="C82095" s="1" t="s">
        <v>60</v>
      </c>
    </row>
    <row r="82096" spans="1:3" x14ac:dyDescent="0.2">
      <c r="A82096" s="1">
        <v>82094</v>
      </c>
      <c r="B82096" s="1" t="s">
        <v>81964</v>
      </c>
      <c r="C82096" s="1" t="s">
        <v>60</v>
      </c>
    </row>
    <row r="82097" spans="1:4" x14ac:dyDescent="0.2">
      <c r="A82097" s="1">
        <v>82095</v>
      </c>
      <c r="B82097" s="1" t="s">
        <v>81965</v>
      </c>
      <c r="C82097" s="1" t="s">
        <v>60</v>
      </c>
    </row>
    <row r="82098" spans="1:4" x14ac:dyDescent="0.2">
      <c r="A82098" s="1">
        <v>82096</v>
      </c>
      <c r="B82098" s="1" t="s">
        <v>81966</v>
      </c>
      <c r="C82098" s="1" t="s">
        <v>60</v>
      </c>
    </row>
    <row r="82099" spans="1:4" x14ac:dyDescent="0.2">
      <c r="A82099" s="1">
        <v>82097</v>
      </c>
      <c r="B82099" s="1" t="s">
        <v>81967</v>
      </c>
      <c r="C82099" s="1" t="s">
        <v>60</v>
      </c>
    </row>
    <row r="82100" spans="1:4" x14ac:dyDescent="0.2">
      <c r="A82100" s="1">
        <v>82098</v>
      </c>
      <c r="B82100" s="1" t="s">
        <v>81968</v>
      </c>
      <c r="C82100" s="1" t="s">
        <v>60</v>
      </c>
    </row>
    <row r="82101" spans="1:4" x14ac:dyDescent="0.2">
      <c r="A82101" s="1">
        <v>82099</v>
      </c>
      <c r="B82101" s="1" t="s">
        <v>81969</v>
      </c>
      <c r="C82101" s="1" t="s">
        <v>5</v>
      </c>
    </row>
    <row r="82102" spans="1:4" x14ac:dyDescent="0.2">
      <c r="A82102" s="1">
        <v>82100</v>
      </c>
      <c r="B82102" s="1" t="s">
        <v>81970</v>
      </c>
      <c r="C82102" s="1" t="s">
        <v>60</v>
      </c>
    </row>
    <row r="82103" spans="1:4" x14ac:dyDescent="0.2">
      <c r="A82103" s="1">
        <v>82101</v>
      </c>
      <c r="B82103" s="1" t="s">
        <v>81971</v>
      </c>
      <c r="C82103" s="1" t="s">
        <v>60</v>
      </c>
    </row>
    <row r="82104" spans="1:4" x14ac:dyDescent="0.2">
      <c r="A82104" s="1">
        <v>82102</v>
      </c>
      <c r="B82104" s="1" t="s">
        <v>81972</v>
      </c>
      <c r="C82104" s="1" t="s">
        <v>60</v>
      </c>
    </row>
    <row r="82105" spans="1:4" x14ac:dyDescent="0.2">
      <c r="A82105" s="1">
        <v>82103</v>
      </c>
      <c r="B82105" s="1" t="s">
        <v>81973</v>
      </c>
      <c r="C82105" s="1" t="s">
        <v>60</v>
      </c>
      <c r="D82105" s="1" t="s">
        <v>61</v>
      </c>
    </row>
    <row r="82106" spans="1:4" x14ac:dyDescent="0.2">
      <c r="A82106" s="1">
        <v>82104</v>
      </c>
      <c r="B82106" s="1" t="s">
        <v>81974</v>
      </c>
      <c r="C82106" s="1" t="s">
        <v>60</v>
      </c>
    </row>
    <row r="82107" spans="1:4" x14ac:dyDescent="0.2">
      <c r="A82107" s="1">
        <v>82105</v>
      </c>
      <c r="B82107" s="1" t="s">
        <v>81975</v>
      </c>
      <c r="C82107" s="1" t="s">
        <v>60</v>
      </c>
    </row>
    <row r="82108" spans="1:4" x14ac:dyDescent="0.2">
      <c r="A82108" s="1">
        <v>82106</v>
      </c>
      <c r="B82108" s="1" t="s">
        <v>81976</v>
      </c>
      <c r="C82108" s="1" t="s">
        <v>60</v>
      </c>
    </row>
    <row r="82109" spans="1:4" x14ac:dyDescent="0.2">
      <c r="A82109" s="1">
        <v>82107</v>
      </c>
      <c r="B82109" s="1" t="s">
        <v>81977</v>
      </c>
      <c r="C82109" s="1" t="s">
        <v>60</v>
      </c>
    </row>
    <row r="82110" spans="1:4" x14ac:dyDescent="0.2">
      <c r="A82110" s="1">
        <v>82108</v>
      </c>
      <c r="B82110" s="1" t="s">
        <v>81978</v>
      </c>
      <c r="C82110" s="1" t="s">
        <v>60</v>
      </c>
    </row>
    <row r="82111" spans="1:4" x14ac:dyDescent="0.2">
      <c r="A82111" s="1">
        <v>82109</v>
      </c>
      <c r="B82111" s="1" t="s">
        <v>81979</v>
      </c>
      <c r="C82111" s="1" t="s">
        <v>60</v>
      </c>
      <c r="D82111" s="1" t="s">
        <v>61</v>
      </c>
    </row>
    <row r="82112" spans="1:4" x14ac:dyDescent="0.2">
      <c r="A82112" s="1">
        <v>82110</v>
      </c>
      <c r="B82112" s="1" t="s">
        <v>81980</v>
      </c>
      <c r="C82112" s="1" t="s">
        <v>5</v>
      </c>
    </row>
    <row r="82113" spans="1:3" x14ac:dyDescent="0.2">
      <c r="A82113" s="1">
        <v>82111</v>
      </c>
      <c r="B82113" s="1" t="s">
        <v>81981</v>
      </c>
      <c r="C82113" s="1" t="s">
        <v>60</v>
      </c>
    </row>
    <row r="82114" spans="1:3" x14ac:dyDescent="0.2">
      <c r="A82114" s="1">
        <v>82112</v>
      </c>
      <c r="B82114" s="1" t="s">
        <v>81982</v>
      </c>
      <c r="C82114" s="1" t="s">
        <v>60</v>
      </c>
    </row>
    <row r="82115" spans="1:3" x14ac:dyDescent="0.2">
      <c r="A82115" s="1">
        <v>82113</v>
      </c>
      <c r="B82115" s="1" t="s">
        <v>81983</v>
      </c>
      <c r="C82115" s="1" t="s">
        <v>5</v>
      </c>
    </row>
    <row r="82116" spans="1:3" x14ac:dyDescent="0.2">
      <c r="A82116" s="1">
        <v>82114</v>
      </c>
      <c r="B82116" s="1" t="s">
        <v>81984</v>
      </c>
      <c r="C82116" s="1" t="s">
        <v>60</v>
      </c>
    </row>
    <row r="82117" spans="1:3" x14ac:dyDescent="0.2">
      <c r="A82117" s="1">
        <v>82115</v>
      </c>
      <c r="B82117" s="1" t="s">
        <v>81985</v>
      </c>
      <c r="C82117" s="1" t="s">
        <v>60</v>
      </c>
    </row>
    <row r="82118" spans="1:3" x14ac:dyDescent="0.2">
      <c r="A82118" s="1">
        <v>82116</v>
      </c>
      <c r="B82118" s="1" t="s">
        <v>81986</v>
      </c>
      <c r="C82118" s="1" t="s">
        <v>60</v>
      </c>
    </row>
    <row r="82119" spans="1:3" x14ac:dyDescent="0.2">
      <c r="A82119" s="1">
        <v>82117</v>
      </c>
      <c r="B82119" s="1" t="s">
        <v>81987</v>
      </c>
      <c r="C82119" s="1" t="s">
        <v>60</v>
      </c>
    </row>
    <row r="82120" spans="1:3" x14ac:dyDescent="0.2">
      <c r="A82120" s="1">
        <v>82118</v>
      </c>
      <c r="B82120" s="1" t="s">
        <v>81988</v>
      </c>
      <c r="C82120" s="1" t="s">
        <v>60</v>
      </c>
    </row>
    <row r="82121" spans="1:3" x14ac:dyDescent="0.2">
      <c r="A82121" s="1">
        <v>82119</v>
      </c>
      <c r="B82121" s="1" t="s">
        <v>81989</v>
      </c>
      <c r="C82121" s="1" t="s">
        <v>60</v>
      </c>
    </row>
    <row r="82122" spans="1:3" x14ac:dyDescent="0.2">
      <c r="A82122" s="1">
        <v>82120</v>
      </c>
      <c r="B82122" s="1" t="s">
        <v>81990</v>
      </c>
      <c r="C82122" s="1" t="s">
        <v>60</v>
      </c>
    </row>
    <row r="82123" spans="1:3" x14ac:dyDescent="0.2">
      <c r="A82123" s="1">
        <v>82121</v>
      </c>
      <c r="B82123" s="1" t="s">
        <v>81991</v>
      </c>
      <c r="C82123" s="1" t="s">
        <v>60</v>
      </c>
    </row>
    <row r="82124" spans="1:3" x14ac:dyDescent="0.2">
      <c r="A82124" s="1">
        <v>82122</v>
      </c>
      <c r="B82124" s="1" t="s">
        <v>81992</v>
      </c>
      <c r="C82124" s="1" t="s">
        <v>60</v>
      </c>
    </row>
    <row r="82125" spans="1:3" x14ac:dyDescent="0.2">
      <c r="A82125" s="1">
        <v>82123</v>
      </c>
      <c r="B82125" s="1" t="s">
        <v>81993</v>
      </c>
      <c r="C82125" s="1" t="s">
        <v>60</v>
      </c>
    </row>
    <row r="82126" spans="1:3" x14ac:dyDescent="0.2">
      <c r="A82126" s="1">
        <v>82124</v>
      </c>
      <c r="B82126" s="1" t="s">
        <v>81994</v>
      </c>
      <c r="C82126" s="1" t="s">
        <v>5</v>
      </c>
    </row>
    <row r="82127" spans="1:3" x14ac:dyDescent="0.2">
      <c r="A82127" s="1">
        <v>82125</v>
      </c>
      <c r="B82127" s="1" t="s">
        <v>81995</v>
      </c>
      <c r="C82127" s="1" t="s">
        <v>60</v>
      </c>
    </row>
    <row r="82128" spans="1:3" x14ac:dyDescent="0.2">
      <c r="A82128" s="1">
        <v>82126</v>
      </c>
      <c r="B82128" s="1" t="s">
        <v>81996</v>
      </c>
      <c r="C82128" s="1" t="s">
        <v>60</v>
      </c>
    </row>
    <row r="82129" spans="1:3" x14ac:dyDescent="0.2">
      <c r="A82129" s="1">
        <v>82127</v>
      </c>
      <c r="B82129" s="1" t="s">
        <v>81997</v>
      </c>
      <c r="C82129" s="1" t="s">
        <v>60</v>
      </c>
    </row>
    <row r="82130" spans="1:3" x14ac:dyDescent="0.2">
      <c r="A82130" s="1">
        <v>82128</v>
      </c>
      <c r="B82130" s="1" t="s">
        <v>81998</v>
      </c>
      <c r="C82130" s="1" t="s">
        <v>60</v>
      </c>
    </row>
    <row r="82131" spans="1:3" x14ac:dyDescent="0.2">
      <c r="A82131" s="1">
        <v>82129</v>
      </c>
      <c r="B82131" s="1" t="s">
        <v>81999</v>
      </c>
      <c r="C82131" s="1" t="s">
        <v>60</v>
      </c>
    </row>
    <row r="82132" spans="1:3" x14ac:dyDescent="0.2">
      <c r="A82132" s="1">
        <v>82130</v>
      </c>
      <c r="B82132" s="1" t="s">
        <v>82000</v>
      </c>
      <c r="C82132" s="1" t="s">
        <v>5</v>
      </c>
    </row>
    <row r="82133" spans="1:3" x14ac:dyDescent="0.2">
      <c r="A82133" s="1">
        <v>82131</v>
      </c>
      <c r="B82133" s="1" t="s">
        <v>82001</v>
      </c>
      <c r="C82133" s="1" t="s">
        <v>60</v>
      </c>
    </row>
    <row r="82134" spans="1:3" x14ac:dyDescent="0.2">
      <c r="A82134" s="1">
        <v>82132</v>
      </c>
      <c r="B82134" s="1" t="s">
        <v>82002</v>
      </c>
      <c r="C82134" s="1" t="s">
        <v>60</v>
      </c>
    </row>
    <row r="82135" spans="1:3" x14ac:dyDescent="0.2">
      <c r="A82135" s="1">
        <v>82133</v>
      </c>
      <c r="B82135" s="1" t="s">
        <v>82003</v>
      </c>
      <c r="C82135" s="1" t="s">
        <v>60</v>
      </c>
    </row>
    <row r="82136" spans="1:3" x14ac:dyDescent="0.2">
      <c r="A82136" s="1">
        <v>82134</v>
      </c>
      <c r="B82136" s="1" t="s">
        <v>82004</v>
      </c>
      <c r="C82136" s="1" t="s">
        <v>5</v>
      </c>
    </row>
    <row r="82137" spans="1:3" x14ac:dyDescent="0.2">
      <c r="A82137" s="1">
        <v>82135</v>
      </c>
      <c r="B82137" s="1" t="s">
        <v>82005</v>
      </c>
      <c r="C82137" s="1" t="s">
        <v>60</v>
      </c>
    </row>
    <row r="82138" spans="1:3" x14ac:dyDescent="0.2">
      <c r="A82138" s="1">
        <v>82136</v>
      </c>
      <c r="B82138" s="1" t="s">
        <v>82006</v>
      </c>
      <c r="C82138" s="1" t="s">
        <v>60</v>
      </c>
    </row>
    <row r="82139" spans="1:3" x14ac:dyDescent="0.2">
      <c r="A82139" s="1">
        <v>82137</v>
      </c>
      <c r="B82139" s="1" t="s">
        <v>82007</v>
      </c>
      <c r="C82139" s="1" t="s">
        <v>60</v>
      </c>
    </row>
    <row r="82140" spans="1:3" x14ac:dyDescent="0.2">
      <c r="A82140" s="1">
        <v>82138</v>
      </c>
      <c r="B82140" s="1" t="s">
        <v>82008</v>
      </c>
      <c r="C82140" s="1" t="s">
        <v>60</v>
      </c>
    </row>
    <row r="82141" spans="1:3" x14ac:dyDescent="0.2">
      <c r="A82141" s="1">
        <v>82139</v>
      </c>
      <c r="B82141" s="1" t="s">
        <v>82009</v>
      </c>
      <c r="C82141" s="1" t="s">
        <v>60</v>
      </c>
    </row>
    <row r="82142" spans="1:3" x14ac:dyDescent="0.2">
      <c r="A82142" s="1">
        <v>82140</v>
      </c>
      <c r="B82142" s="1" t="s">
        <v>82010</v>
      </c>
      <c r="C82142" s="1" t="s">
        <v>60</v>
      </c>
    </row>
    <row r="82143" spans="1:3" x14ac:dyDescent="0.2">
      <c r="A82143" s="1">
        <v>82141</v>
      </c>
      <c r="B82143" s="1" t="s">
        <v>82011</v>
      </c>
      <c r="C82143" s="1" t="s">
        <v>60</v>
      </c>
    </row>
    <row r="82144" spans="1:3" x14ac:dyDescent="0.2">
      <c r="A82144" s="1">
        <v>82142</v>
      </c>
      <c r="B82144" s="1" t="s">
        <v>82012</v>
      </c>
      <c r="C82144" s="1" t="s">
        <v>60</v>
      </c>
    </row>
    <row r="82145" spans="1:3" x14ac:dyDescent="0.2">
      <c r="A82145" s="1">
        <v>82143</v>
      </c>
      <c r="B82145" s="1" t="s">
        <v>82013</v>
      </c>
      <c r="C82145" s="1" t="s">
        <v>60</v>
      </c>
    </row>
    <row r="82146" spans="1:3" x14ac:dyDescent="0.2">
      <c r="A82146" s="1">
        <v>82144</v>
      </c>
      <c r="B82146" s="1" t="s">
        <v>82014</v>
      </c>
      <c r="C82146" s="1" t="s">
        <v>60</v>
      </c>
    </row>
    <row r="82147" spans="1:3" x14ac:dyDescent="0.2">
      <c r="A82147" s="1">
        <v>82145</v>
      </c>
      <c r="B82147" s="1" t="s">
        <v>82015</v>
      </c>
      <c r="C82147" s="1" t="s">
        <v>5</v>
      </c>
    </row>
    <row r="82148" spans="1:3" x14ac:dyDescent="0.2">
      <c r="A82148" s="1">
        <v>82146</v>
      </c>
      <c r="B82148" s="1" t="s">
        <v>82016</v>
      </c>
      <c r="C82148" s="1" t="s">
        <v>60</v>
      </c>
    </row>
    <row r="82149" spans="1:3" x14ac:dyDescent="0.2">
      <c r="A82149" s="1">
        <v>82147</v>
      </c>
      <c r="B82149" s="1" t="s">
        <v>82017</v>
      </c>
      <c r="C82149" s="1" t="s">
        <v>60</v>
      </c>
    </row>
    <row r="82150" spans="1:3" x14ac:dyDescent="0.2">
      <c r="A82150" s="1">
        <v>82148</v>
      </c>
      <c r="B82150" s="1" t="s">
        <v>82018</v>
      </c>
      <c r="C82150" s="1" t="s">
        <v>5</v>
      </c>
    </row>
    <row r="82151" spans="1:3" x14ac:dyDescent="0.2">
      <c r="A82151" s="1">
        <v>82149</v>
      </c>
      <c r="B82151" s="1" t="s">
        <v>82019</v>
      </c>
      <c r="C82151" s="1" t="s">
        <v>60</v>
      </c>
    </row>
    <row r="82152" spans="1:3" x14ac:dyDescent="0.2">
      <c r="A82152" s="1">
        <v>82150</v>
      </c>
      <c r="B82152" s="1" t="s">
        <v>82020</v>
      </c>
      <c r="C82152" s="1" t="s">
        <v>60</v>
      </c>
    </row>
    <row r="82153" spans="1:3" x14ac:dyDescent="0.2">
      <c r="A82153" s="1">
        <v>82151</v>
      </c>
      <c r="B82153" s="1" t="s">
        <v>82021</v>
      </c>
      <c r="C82153" s="1" t="s">
        <v>60</v>
      </c>
    </row>
    <row r="82154" spans="1:3" x14ac:dyDescent="0.2">
      <c r="A82154" s="1">
        <v>82152</v>
      </c>
      <c r="B82154" s="1" t="s">
        <v>82022</v>
      </c>
      <c r="C82154" s="1" t="s">
        <v>60</v>
      </c>
    </row>
    <row r="82155" spans="1:3" x14ac:dyDescent="0.2">
      <c r="A82155" s="1">
        <v>82153</v>
      </c>
      <c r="B82155" s="1" t="s">
        <v>82023</v>
      </c>
      <c r="C82155" s="1" t="s">
        <v>60</v>
      </c>
    </row>
    <row r="82156" spans="1:3" x14ac:dyDescent="0.2">
      <c r="A82156" s="1">
        <v>82154</v>
      </c>
      <c r="B82156" s="1" t="s">
        <v>82024</v>
      </c>
      <c r="C82156" s="1" t="s">
        <v>60</v>
      </c>
    </row>
    <row r="82157" spans="1:3" x14ac:dyDescent="0.2">
      <c r="A82157" s="1">
        <v>82155</v>
      </c>
      <c r="B82157" s="1" t="s">
        <v>82025</v>
      </c>
      <c r="C82157" s="1" t="s">
        <v>60</v>
      </c>
    </row>
    <row r="82158" spans="1:3" x14ac:dyDescent="0.2">
      <c r="A82158" s="1">
        <v>82156</v>
      </c>
      <c r="B82158" s="1" t="s">
        <v>82026</v>
      </c>
      <c r="C82158" s="1" t="s">
        <v>60</v>
      </c>
    </row>
    <row r="82159" spans="1:3" x14ac:dyDescent="0.2">
      <c r="A82159" s="1">
        <v>82157</v>
      </c>
      <c r="B82159" s="1" t="s">
        <v>82027</v>
      </c>
      <c r="C82159" s="1" t="s">
        <v>60</v>
      </c>
    </row>
    <row r="82160" spans="1:3" x14ac:dyDescent="0.2">
      <c r="A82160" s="1">
        <v>82158</v>
      </c>
      <c r="B82160" s="1" t="s">
        <v>82028</v>
      </c>
      <c r="C82160" s="1" t="s">
        <v>60</v>
      </c>
    </row>
    <row r="82161" spans="1:4" x14ac:dyDescent="0.2">
      <c r="A82161" s="1">
        <v>82159</v>
      </c>
      <c r="B82161" s="1" t="s">
        <v>82029</v>
      </c>
      <c r="C82161" s="1" t="s">
        <v>60</v>
      </c>
    </row>
    <row r="82162" spans="1:4" x14ac:dyDescent="0.2">
      <c r="A82162" s="1">
        <v>82160</v>
      </c>
      <c r="B82162" s="1" t="s">
        <v>82030</v>
      </c>
      <c r="C82162" s="1" t="s">
        <v>60</v>
      </c>
    </row>
    <row r="82163" spans="1:4" x14ac:dyDescent="0.2">
      <c r="A82163" s="1">
        <v>82161</v>
      </c>
      <c r="B82163" s="1" t="s">
        <v>82031</v>
      </c>
      <c r="C82163" s="1" t="s">
        <v>5</v>
      </c>
    </row>
    <row r="82164" spans="1:4" x14ac:dyDescent="0.2">
      <c r="A82164" s="1">
        <v>82162</v>
      </c>
      <c r="B82164" s="1" t="s">
        <v>82032</v>
      </c>
      <c r="C82164" s="1" t="s">
        <v>60</v>
      </c>
    </row>
    <row r="82165" spans="1:4" x14ac:dyDescent="0.2">
      <c r="A82165" s="1">
        <v>82163</v>
      </c>
      <c r="B82165" s="1" t="s">
        <v>82033</v>
      </c>
      <c r="C82165" s="1" t="s">
        <v>60</v>
      </c>
    </row>
    <row r="82166" spans="1:4" x14ac:dyDescent="0.2">
      <c r="A82166" s="1">
        <v>82164</v>
      </c>
      <c r="B82166" s="1" t="s">
        <v>82034</v>
      </c>
      <c r="C82166" s="1" t="s">
        <v>60</v>
      </c>
    </row>
    <row r="82167" spans="1:4" x14ac:dyDescent="0.2">
      <c r="A82167" s="1">
        <v>82165</v>
      </c>
      <c r="B82167" s="1" t="s">
        <v>82035</v>
      </c>
      <c r="C82167" s="1" t="s">
        <v>60</v>
      </c>
    </row>
    <row r="82168" spans="1:4" x14ac:dyDescent="0.2">
      <c r="A82168" s="1">
        <v>82166</v>
      </c>
      <c r="B82168" s="1" t="s">
        <v>82036</v>
      </c>
      <c r="C82168" s="1" t="s">
        <v>5</v>
      </c>
    </row>
    <row r="82169" spans="1:4" x14ac:dyDescent="0.2">
      <c r="A82169" s="1">
        <v>82167</v>
      </c>
      <c r="B82169" s="1" t="s">
        <v>82037</v>
      </c>
      <c r="C82169" s="1" t="s">
        <v>60</v>
      </c>
    </row>
    <row r="82170" spans="1:4" x14ac:dyDescent="0.2">
      <c r="A82170" s="1">
        <v>82168</v>
      </c>
      <c r="B82170" s="1" t="s">
        <v>82038</v>
      </c>
      <c r="C82170" s="1" t="s">
        <v>60</v>
      </c>
    </row>
    <row r="82171" spans="1:4" x14ac:dyDescent="0.2">
      <c r="A82171" s="1">
        <v>82169</v>
      </c>
      <c r="B82171" s="1" t="s">
        <v>82039</v>
      </c>
      <c r="C82171" s="1" t="s">
        <v>60</v>
      </c>
    </row>
    <row r="82172" spans="1:4" x14ac:dyDescent="0.2">
      <c r="A82172" s="1">
        <v>82170</v>
      </c>
      <c r="B82172" s="1" t="s">
        <v>82040</v>
      </c>
      <c r="C82172" s="1" t="s">
        <v>60</v>
      </c>
    </row>
    <row r="82173" spans="1:4" x14ac:dyDescent="0.2">
      <c r="A82173" s="1">
        <v>82171</v>
      </c>
      <c r="B82173" s="1" t="s">
        <v>82041</v>
      </c>
      <c r="C82173" s="1" t="s">
        <v>60</v>
      </c>
    </row>
    <row r="82174" spans="1:4" x14ac:dyDescent="0.2">
      <c r="A82174" s="1">
        <v>82172</v>
      </c>
      <c r="B82174" s="1" t="s">
        <v>82042</v>
      </c>
      <c r="C82174" s="1" t="s">
        <v>5</v>
      </c>
    </row>
    <row r="82175" spans="1:4" x14ac:dyDescent="0.2">
      <c r="A82175" s="1">
        <v>82173</v>
      </c>
      <c r="B82175" s="1" t="s">
        <v>82043</v>
      </c>
      <c r="C82175" s="1" t="s">
        <v>60</v>
      </c>
      <c r="D82175" s="1" t="s">
        <v>61</v>
      </c>
    </row>
    <row r="82176" spans="1:4" x14ac:dyDescent="0.2">
      <c r="A82176" s="1">
        <v>82174</v>
      </c>
      <c r="B82176" s="1" t="s">
        <v>82044</v>
      </c>
      <c r="C82176" s="1" t="s">
        <v>60</v>
      </c>
    </row>
    <row r="82177" spans="1:4" x14ac:dyDescent="0.2">
      <c r="A82177" s="1">
        <v>82175</v>
      </c>
      <c r="B82177" s="1" t="s">
        <v>82045</v>
      </c>
      <c r="C82177" s="1" t="s">
        <v>5</v>
      </c>
    </row>
    <row r="82178" spans="1:4" x14ac:dyDescent="0.2">
      <c r="A82178" s="1">
        <v>82176</v>
      </c>
      <c r="B82178" s="1" t="s">
        <v>82046</v>
      </c>
      <c r="C82178" s="1" t="s">
        <v>60</v>
      </c>
    </row>
    <row r="82179" spans="1:4" x14ac:dyDescent="0.2">
      <c r="A82179" s="1">
        <v>82177</v>
      </c>
      <c r="B82179" s="1" t="s">
        <v>82047</v>
      </c>
      <c r="C82179" s="1" t="s">
        <v>5</v>
      </c>
    </row>
    <row r="82180" spans="1:4" x14ac:dyDescent="0.2">
      <c r="A82180" s="1">
        <v>82178</v>
      </c>
      <c r="B82180" s="1" t="s">
        <v>82048</v>
      </c>
      <c r="C82180" s="1" t="s">
        <v>5</v>
      </c>
    </row>
    <row r="82181" spans="1:4" x14ac:dyDescent="0.2">
      <c r="A82181" s="1">
        <v>82179</v>
      </c>
      <c r="B82181" s="1" t="s">
        <v>82049</v>
      </c>
      <c r="C82181" s="1" t="s">
        <v>5</v>
      </c>
    </row>
    <row r="82182" spans="1:4" x14ac:dyDescent="0.2">
      <c r="A82182" s="1">
        <v>82180</v>
      </c>
      <c r="B82182" s="1" t="s">
        <v>82050</v>
      </c>
      <c r="C82182" s="1" t="s">
        <v>60</v>
      </c>
    </row>
    <row r="82183" spans="1:4" x14ac:dyDescent="0.2">
      <c r="A82183" s="1">
        <v>82181</v>
      </c>
      <c r="B82183" s="1" t="s">
        <v>82051</v>
      </c>
      <c r="C82183" s="1" t="s">
        <v>5</v>
      </c>
    </row>
    <row r="82184" spans="1:4" x14ac:dyDescent="0.2">
      <c r="A82184" s="1">
        <v>82182</v>
      </c>
      <c r="B82184" s="1" t="s">
        <v>82052</v>
      </c>
      <c r="C82184" s="1" t="s">
        <v>60</v>
      </c>
    </row>
    <row r="82185" spans="1:4" x14ac:dyDescent="0.2">
      <c r="A82185" s="1">
        <v>82183</v>
      </c>
      <c r="B82185" s="1" t="s">
        <v>82053</v>
      </c>
      <c r="C82185" s="1" t="s">
        <v>60</v>
      </c>
      <c r="D82185" s="1" t="s">
        <v>61</v>
      </c>
    </row>
    <row r="82186" spans="1:4" x14ac:dyDescent="0.2">
      <c r="A82186" s="1">
        <v>82184</v>
      </c>
      <c r="B82186" s="1" t="s">
        <v>82054</v>
      </c>
      <c r="C82186" s="1" t="s">
        <v>60</v>
      </c>
    </row>
    <row r="82187" spans="1:4" x14ac:dyDescent="0.2">
      <c r="A82187" s="1">
        <v>82185</v>
      </c>
      <c r="B82187" s="1" t="s">
        <v>82055</v>
      </c>
      <c r="C82187" s="1" t="s">
        <v>60</v>
      </c>
    </row>
    <row r="82188" spans="1:4" x14ac:dyDescent="0.2">
      <c r="A82188" s="1">
        <v>82186</v>
      </c>
      <c r="B82188" s="1" t="s">
        <v>82056</v>
      </c>
      <c r="C82188" s="1" t="s">
        <v>60</v>
      </c>
    </row>
    <row r="82189" spans="1:4" x14ac:dyDescent="0.2">
      <c r="A82189" s="1">
        <v>82187</v>
      </c>
      <c r="B82189" s="1" t="s">
        <v>82057</v>
      </c>
      <c r="C82189" s="1" t="s">
        <v>60</v>
      </c>
    </row>
    <row r="82190" spans="1:4" x14ac:dyDescent="0.2">
      <c r="A82190" s="1">
        <v>82188</v>
      </c>
      <c r="B82190" s="1" t="s">
        <v>82058</v>
      </c>
      <c r="C82190" s="1" t="s">
        <v>60</v>
      </c>
    </row>
    <row r="82191" spans="1:4" x14ac:dyDescent="0.2">
      <c r="A82191" s="1">
        <v>82189</v>
      </c>
      <c r="B82191" s="1" t="s">
        <v>82059</v>
      </c>
      <c r="C82191" s="1" t="s">
        <v>60</v>
      </c>
    </row>
    <row r="82192" spans="1:4" x14ac:dyDescent="0.2">
      <c r="A82192" s="1">
        <v>82190</v>
      </c>
      <c r="B82192" s="1" t="s">
        <v>82060</v>
      </c>
      <c r="C82192" s="1" t="s">
        <v>60</v>
      </c>
    </row>
    <row r="82193" spans="1:3" x14ac:dyDescent="0.2">
      <c r="A82193" s="1">
        <v>82191</v>
      </c>
      <c r="B82193" s="1" t="s">
        <v>82061</v>
      </c>
      <c r="C82193" s="1" t="s">
        <v>60</v>
      </c>
    </row>
    <row r="82194" spans="1:3" x14ac:dyDescent="0.2">
      <c r="A82194" s="1">
        <v>82192</v>
      </c>
      <c r="B82194" s="1" t="s">
        <v>82062</v>
      </c>
      <c r="C82194" s="1" t="s">
        <v>60</v>
      </c>
    </row>
    <row r="82195" spans="1:3" x14ac:dyDescent="0.2">
      <c r="A82195" s="1">
        <v>82193</v>
      </c>
      <c r="B82195" s="1" t="s">
        <v>82063</v>
      </c>
      <c r="C82195" s="1" t="s">
        <v>60</v>
      </c>
    </row>
    <row r="82196" spans="1:3" x14ac:dyDescent="0.2">
      <c r="A82196" s="1">
        <v>82194</v>
      </c>
      <c r="B82196" s="1" t="s">
        <v>82064</v>
      </c>
      <c r="C82196" s="1" t="s">
        <v>60</v>
      </c>
    </row>
    <row r="82197" spans="1:3" x14ac:dyDescent="0.2">
      <c r="A82197" s="1">
        <v>82195</v>
      </c>
      <c r="B82197" s="1" t="s">
        <v>82065</v>
      </c>
      <c r="C82197" s="1" t="s">
        <v>60</v>
      </c>
    </row>
    <row r="82198" spans="1:3" x14ac:dyDescent="0.2">
      <c r="A82198" s="1">
        <v>82196</v>
      </c>
      <c r="B82198" s="1" t="s">
        <v>82066</v>
      </c>
      <c r="C82198" s="1" t="s">
        <v>60</v>
      </c>
    </row>
    <row r="82199" spans="1:3" x14ac:dyDescent="0.2">
      <c r="A82199" s="1">
        <v>82197</v>
      </c>
      <c r="B82199" s="1" t="s">
        <v>82067</v>
      </c>
      <c r="C82199" s="1" t="s">
        <v>60</v>
      </c>
    </row>
    <row r="82200" spans="1:3" x14ac:dyDescent="0.2">
      <c r="A82200" s="1">
        <v>82198</v>
      </c>
      <c r="B82200" s="1" t="s">
        <v>82068</v>
      </c>
      <c r="C82200" s="1" t="s">
        <v>60</v>
      </c>
    </row>
    <row r="82201" spans="1:3" x14ac:dyDescent="0.2">
      <c r="A82201" s="1">
        <v>82199</v>
      </c>
      <c r="B82201" s="1" t="s">
        <v>82069</v>
      </c>
      <c r="C82201" s="1" t="s">
        <v>60</v>
      </c>
    </row>
    <row r="82202" spans="1:3" x14ac:dyDescent="0.2">
      <c r="A82202" s="1">
        <v>82200</v>
      </c>
      <c r="B82202" s="1" t="s">
        <v>82070</v>
      </c>
      <c r="C82202" s="1" t="s">
        <v>60</v>
      </c>
    </row>
    <row r="82203" spans="1:3" x14ac:dyDescent="0.2">
      <c r="A82203" s="1">
        <v>82201</v>
      </c>
      <c r="B82203" s="1" t="s">
        <v>82071</v>
      </c>
      <c r="C82203" s="1" t="s">
        <v>60</v>
      </c>
    </row>
    <row r="82204" spans="1:3" x14ac:dyDescent="0.2">
      <c r="A82204" s="1">
        <v>82202</v>
      </c>
      <c r="B82204" s="1" t="s">
        <v>82072</v>
      </c>
      <c r="C82204" s="1" t="s">
        <v>60</v>
      </c>
    </row>
    <row r="82205" spans="1:3" x14ac:dyDescent="0.2">
      <c r="A82205" s="1">
        <v>82203</v>
      </c>
      <c r="B82205" s="1" t="s">
        <v>82073</v>
      </c>
      <c r="C82205" s="1" t="s">
        <v>60</v>
      </c>
    </row>
    <row r="82206" spans="1:3" x14ac:dyDescent="0.2">
      <c r="A82206" s="1">
        <v>82204</v>
      </c>
      <c r="B82206" s="1" t="s">
        <v>82074</v>
      </c>
      <c r="C82206" s="1" t="s">
        <v>60</v>
      </c>
    </row>
    <row r="82207" spans="1:3" x14ac:dyDescent="0.2">
      <c r="A82207" s="1">
        <v>82205</v>
      </c>
      <c r="B82207" s="1" t="s">
        <v>82075</v>
      </c>
      <c r="C82207" s="1" t="s">
        <v>60</v>
      </c>
    </row>
    <row r="82208" spans="1:3" x14ac:dyDescent="0.2">
      <c r="A82208" s="1">
        <v>82206</v>
      </c>
      <c r="B82208" s="1" t="s">
        <v>82076</v>
      </c>
      <c r="C82208" s="1" t="s">
        <v>60</v>
      </c>
    </row>
    <row r="82209" spans="1:3" x14ac:dyDescent="0.2">
      <c r="A82209" s="1">
        <v>82207</v>
      </c>
      <c r="B82209" s="1" t="s">
        <v>82077</v>
      </c>
      <c r="C82209" s="1" t="s">
        <v>60</v>
      </c>
    </row>
    <row r="82210" spans="1:3" x14ac:dyDescent="0.2">
      <c r="A82210" s="1">
        <v>82208</v>
      </c>
      <c r="B82210" s="1" t="s">
        <v>82078</v>
      </c>
      <c r="C82210" s="1" t="s">
        <v>60</v>
      </c>
    </row>
    <row r="82211" spans="1:3" x14ac:dyDescent="0.2">
      <c r="A82211" s="1">
        <v>82209</v>
      </c>
      <c r="B82211" s="1" t="s">
        <v>82079</v>
      </c>
      <c r="C82211" s="1" t="s">
        <v>60</v>
      </c>
    </row>
    <row r="82212" spans="1:3" x14ac:dyDescent="0.2">
      <c r="A82212" s="1">
        <v>82210</v>
      </c>
      <c r="B82212" s="1" t="s">
        <v>82080</v>
      </c>
      <c r="C82212" s="1" t="s">
        <v>60</v>
      </c>
    </row>
    <row r="82213" spans="1:3" x14ac:dyDescent="0.2">
      <c r="A82213" s="1">
        <v>82211</v>
      </c>
      <c r="B82213" s="1" t="s">
        <v>82081</v>
      </c>
      <c r="C82213" s="1" t="s">
        <v>60</v>
      </c>
    </row>
    <row r="82214" spans="1:3" x14ac:dyDescent="0.2">
      <c r="A82214" s="1">
        <v>82212</v>
      </c>
      <c r="B82214" s="1" t="s">
        <v>82082</v>
      </c>
      <c r="C82214" s="1" t="s">
        <v>60</v>
      </c>
    </row>
    <row r="82215" spans="1:3" x14ac:dyDescent="0.2">
      <c r="A82215" s="1">
        <v>82213</v>
      </c>
      <c r="B82215" s="1" t="s">
        <v>82083</v>
      </c>
      <c r="C82215" s="1" t="s">
        <v>60</v>
      </c>
    </row>
    <row r="82216" spans="1:3" x14ac:dyDescent="0.2">
      <c r="A82216" s="1">
        <v>82214</v>
      </c>
      <c r="B82216" s="1" t="s">
        <v>82084</v>
      </c>
      <c r="C82216" s="1" t="s">
        <v>60</v>
      </c>
    </row>
    <row r="82217" spans="1:3" x14ac:dyDescent="0.2">
      <c r="A82217" s="1">
        <v>82215</v>
      </c>
      <c r="B82217" s="1" t="s">
        <v>82085</v>
      </c>
      <c r="C82217" s="1" t="s">
        <v>60</v>
      </c>
    </row>
    <row r="82218" spans="1:3" x14ac:dyDescent="0.2">
      <c r="A82218" s="1">
        <v>82216</v>
      </c>
      <c r="B82218" s="1" t="s">
        <v>82086</v>
      </c>
      <c r="C82218" s="1" t="s">
        <v>60</v>
      </c>
    </row>
    <row r="82219" spans="1:3" x14ac:dyDescent="0.2">
      <c r="A82219" s="1">
        <v>82217</v>
      </c>
      <c r="B82219" s="1" t="s">
        <v>82087</v>
      </c>
      <c r="C82219" s="1" t="s">
        <v>60</v>
      </c>
    </row>
    <row r="82220" spans="1:3" x14ac:dyDescent="0.2">
      <c r="A82220" s="1">
        <v>82218</v>
      </c>
      <c r="B82220" s="1" t="s">
        <v>82088</v>
      </c>
      <c r="C82220" s="1" t="s">
        <v>60</v>
      </c>
    </row>
    <row r="82221" spans="1:3" x14ac:dyDescent="0.2">
      <c r="A82221" s="1">
        <v>82219</v>
      </c>
      <c r="B82221" s="1" t="s">
        <v>82089</v>
      </c>
      <c r="C82221" s="1" t="s">
        <v>60</v>
      </c>
    </row>
    <row r="82222" spans="1:3" x14ac:dyDescent="0.2">
      <c r="A82222" s="1">
        <v>82220</v>
      </c>
      <c r="B82222" s="1" t="s">
        <v>82090</v>
      </c>
      <c r="C82222" s="1" t="s">
        <v>60</v>
      </c>
    </row>
    <row r="82223" spans="1:3" x14ac:dyDescent="0.2">
      <c r="A82223" s="1">
        <v>82221</v>
      </c>
      <c r="B82223" s="1" t="s">
        <v>82091</v>
      </c>
      <c r="C82223" s="1" t="s">
        <v>60</v>
      </c>
    </row>
    <row r="82224" spans="1:3" x14ac:dyDescent="0.2">
      <c r="A82224" s="1">
        <v>82222</v>
      </c>
      <c r="B82224" s="1" t="s">
        <v>82092</v>
      </c>
      <c r="C82224" s="1" t="s">
        <v>60</v>
      </c>
    </row>
    <row r="82225" spans="1:4" x14ac:dyDescent="0.2">
      <c r="A82225" s="1">
        <v>82223</v>
      </c>
      <c r="B82225" s="1" t="s">
        <v>82093</v>
      </c>
      <c r="C82225" s="1" t="s">
        <v>60</v>
      </c>
    </row>
    <row r="82226" spans="1:4" x14ac:dyDescent="0.2">
      <c r="A82226" s="1">
        <v>82224</v>
      </c>
      <c r="B82226" s="1" t="s">
        <v>82094</v>
      </c>
      <c r="C82226" s="1" t="s">
        <v>60</v>
      </c>
    </row>
    <row r="82227" spans="1:4" x14ac:dyDescent="0.2">
      <c r="A82227" s="1">
        <v>82225</v>
      </c>
      <c r="B82227" s="1" t="s">
        <v>82095</v>
      </c>
      <c r="C82227" s="1" t="s">
        <v>60</v>
      </c>
    </row>
    <row r="82228" spans="1:4" x14ac:dyDescent="0.2">
      <c r="A82228" s="1">
        <v>82226</v>
      </c>
      <c r="B82228" s="1" t="s">
        <v>82096</v>
      </c>
      <c r="C82228" s="1" t="s">
        <v>60</v>
      </c>
    </row>
    <row r="82229" spans="1:4" x14ac:dyDescent="0.2">
      <c r="A82229" s="1">
        <v>82227</v>
      </c>
      <c r="B82229" s="1" t="s">
        <v>82097</v>
      </c>
      <c r="C82229" s="1" t="s">
        <v>60</v>
      </c>
    </row>
    <row r="82230" spans="1:4" x14ac:dyDescent="0.2">
      <c r="A82230" s="1">
        <v>82228</v>
      </c>
      <c r="B82230" s="1" t="s">
        <v>82098</v>
      </c>
      <c r="C82230" s="1" t="s">
        <v>60</v>
      </c>
    </row>
    <row r="82231" spans="1:4" x14ac:dyDescent="0.2">
      <c r="A82231" s="1">
        <v>82229</v>
      </c>
      <c r="B82231" s="1" t="s">
        <v>82099</v>
      </c>
      <c r="C82231" s="1" t="s">
        <v>60</v>
      </c>
    </row>
    <row r="82232" spans="1:4" x14ac:dyDescent="0.2">
      <c r="A82232" s="1">
        <v>82230</v>
      </c>
      <c r="B82232" s="1" t="s">
        <v>82100</v>
      </c>
      <c r="C82232" s="1" t="s">
        <v>60</v>
      </c>
    </row>
    <row r="82233" spans="1:4" x14ac:dyDescent="0.2">
      <c r="A82233" s="1">
        <v>82231</v>
      </c>
      <c r="B82233" s="1" t="s">
        <v>82101</v>
      </c>
      <c r="C82233" s="1" t="s">
        <v>60</v>
      </c>
    </row>
    <row r="82234" spans="1:4" x14ac:dyDescent="0.2">
      <c r="A82234" s="1">
        <v>82232</v>
      </c>
      <c r="B82234" s="1" t="s">
        <v>82102</v>
      </c>
      <c r="C82234" s="1" t="s">
        <v>60</v>
      </c>
    </row>
    <row r="82235" spans="1:4" x14ac:dyDescent="0.2">
      <c r="A82235" s="1">
        <v>82233</v>
      </c>
      <c r="B82235" s="1" t="s">
        <v>82103</v>
      </c>
      <c r="C82235" s="1" t="s">
        <v>60</v>
      </c>
    </row>
    <row r="82236" spans="1:4" x14ac:dyDescent="0.2">
      <c r="A82236" s="1">
        <v>82234</v>
      </c>
      <c r="B82236" s="1" t="s">
        <v>82104</v>
      </c>
      <c r="C82236" s="1" t="s">
        <v>60</v>
      </c>
    </row>
    <row r="82237" spans="1:4" x14ac:dyDescent="0.2">
      <c r="A82237" s="1">
        <v>82235</v>
      </c>
      <c r="B82237" s="1" t="s">
        <v>82105</v>
      </c>
      <c r="C82237" s="1" t="s">
        <v>60</v>
      </c>
    </row>
    <row r="82238" spans="1:4" x14ac:dyDescent="0.2">
      <c r="A82238" s="1">
        <v>82236</v>
      </c>
      <c r="B82238" s="1" t="s">
        <v>82106</v>
      </c>
      <c r="C82238" s="1" t="s">
        <v>60</v>
      </c>
    </row>
    <row r="82239" spans="1:4" x14ac:dyDescent="0.2">
      <c r="A82239" s="1">
        <v>82237</v>
      </c>
      <c r="B82239" s="1" t="s">
        <v>82107</v>
      </c>
      <c r="C82239" s="1" t="s">
        <v>60</v>
      </c>
      <c r="D82239" s="1" t="s">
        <v>61</v>
      </c>
    </row>
    <row r="82240" spans="1:4" x14ac:dyDescent="0.2">
      <c r="A82240" s="1">
        <v>82238</v>
      </c>
      <c r="B82240" s="1" t="s">
        <v>82108</v>
      </c>
      <c r="C82240" s="1" t="s">
        <v>60</v>
      </c>
    </row>
    <row r="82241" spans="1:4" x14ac:dyDescent="0.2">
      <c r="A82241" s="1">
        <v>82239</v>
      </c>
      <c r="B82241" s="1" t="s">
        <v>82109</v>
      </c>
      <c r="C82241" s="1" t="s">
        <v>60</v>
      </c>
      <c r="D82241" s="1" t="s">
        <v>61</v>
      </c>
    </row>
    <row r="82242" spans="1:4" x14ac:dyDescent="0.2">
      <c r="A82242" s="1">
        <v>82240</v>
      </c>
      <c r="B82242" s="1" t="s">
        <v>82110</v>
      </c>
      <c r="C82242" s="1" t="s">
        <v>60</v>
      </c>
    </row>
    <row r="82243" spans="1:4" x14ac:dyDescent="0.2">
      <c r="A82243" s="1">
        <v>82241</v>
      </c>
      <c r="B82243" s="1" t="s">
        <v>82111</v>
      </c>
      <c r="C82243" s="1" t="s">
        <v>60</v>
      </c>
    </row>
    <row r="82244" spans="1:4" x14ac:dyDescent="0.2">
      <c r="A82244" s="1">
        <v>82242</v>
      </c>
      <c r="B82244" s="1" t="s">
        <v>82112</v>
      </c>
      <c r="C82244" s="1" t="s">
        <v>60</v>
      </c>
    </row>
    <row r="82245" spans="1:4" x14ac:dyDescent="0.2">
      <c r="A82245" s="1">
        <v>82243</v>
      </c>
      <c r="B82245" s="1" t="s">
        <v>82113</v>
      </c>
      <c r="C82245" s="1" t="s">
        <v>60</v>
      </c>
    </row>
    <row r="82246" spans="1:4" x14ac:dyDescent="0.2">
      <c r="A82246" s="1">
        <v>82244</v>
      </c>
      <c r="B82246" s="1" t="s">
        <v>82114</v>
      </c>
      <c r="C82246" s="1" t="s">
        <v>5</v>
      </c>
    </row>
    <row r="82247" spans="1:4" x14ac:dyDescent="0.2">
      <c r="A82247" s="1">
        <v>82245</v>
      </c>
      <c r="B82247" s="1" t="s">
        <v>82115</v>
      </c>
      <c r="C82247" s="1" t="s">
        <v>5</v>
      </c>
    </row>
    <row r="82248" spans="1:4" x14ac:dyDescent="0.2">
      <c r="A82248" s="1">
        <v>82246</v>
      </c>
      <c r="B82248" s="1" t="s">
        <v>82116</v>
      </c>
      <c r="C82248" s="1" t="s">
        <v>60</v>
      </c>
    </row>
    <row r="82249" spans="1:4" x14ac:dyDescent="0.2">
      <c r="A82249" s="1">
        <v>82247</v>
      </c>
      <c r="B82249" s="1" t="s">
        <v>82117</v>
      </c>
      <c r="C82249" s="1" t="s">
        <v>60</v>
      </c>
    </row>
    <row r="82250" spans="1:4" x14ac:dyDescent="0.2">
      <c r="A82250" s="1">
        <v>82248</v>
      </c>
      <c r="B82250" s="1" t="s">
        <v>82118</v>
      </c>
      <c r="C82250" s="1" t="s">
        <v>60</v>
      </c>
    </row>
    <row r="82251" spans="1:4" x14ac:dyDescent="0.2">
      <c r="A82251" s="1">
        <v>82249</v>
      </c>
      <c r="B82251" s="1" t="s">
        <v>82119</v>
      </c>
      <c r="C82251" s="1" t="s">
        <v>60</v>
      </c>
    </row>
    <row r="82252" spans="1:4" x14ac:dyDescent="0.2">
      <c r="A82252" s="1">
        <v>82250</v>
      </c>
      <c r="B82252" s="1" t="s">
        <v>82120</v>
      </c>
      <c r="C82252" s="1" t="s">
        <v>60</v>
      </c>
    </row>
    <row r="82253" spans="1:4" x14ac:dyDescent="0.2">
      <c r="A82253" s="1">
        <v>82251</v>
      </c>
      <c r="B82253" s="1" t="s">
        <v>82121</v>
      </c>
      <c r="C82253" s="1" t="s">
        <v>60</v>
      </c>
    </row>
    <row r="82254" spans="1:4" x14ac:dyDescent="0.2">
      <c r="A82254" s="1">
        <v>82252</v>
      </c>
      <c r="B82254" s="1" t="s">
        <v>82122</v>
      </c>
      <c r="C82254" s="1" t="s">
        <v>60</v>
      </c>
    </row>
    <row r="82255" spans="1:4" x14ac:dyDescent="0.2">
      <c r="A82255" s="1">
        <v>82253</v>
      </c>
      <c r="B82255" s="1" t="s">
        <v>82123</v>
      </c>
      <c r="C82255" s="1" t="s">
        <v>60</v>
      </c>
    </row>
    <row r="82256" spans="1:4" x14ac:dyDescent="0.2">
      <c r="A82256" s="1">
        <v>82254</v>
      </c>
      <c r="B82256" s="1" t="s">
        <v>82124</v>
      </c>
      <c r="C82256" s="1" t="s">
        <v>60</v>
      </c>
    </row>
    <row r="82257" spans="1:4" x14ac:dyDescent="0.2">
      <c r="A82257" s="1">
        <v>82255</v>
      </c>
      <c r="B82257" s="1" t="s">
        <v>82125</v>
      </c>
      <c r="C82257" s="1" t="s">
        <v>5</v>
      </c>
    </row>
    <row r="82258" spans="1:4" x14ac:dyDescent="0.2">
      <c r="A82258" s="1">
        <v>82256</v>
      </c>
      <c r="B82258" s="1" t="s">
        <v>82126</v>
      </c>
      <c r="C82258" s="1" t="s">
        <v>60</v>
      </c>
    </row>
    <row r="82259" spans="1:4" x14ac:dyDescent="0.2">
      <c r="A82259" s="1">
        <v>82257</v>
      </c>
      <c r="B82259" s="1" t="s">
        <v>82127</v>
      </c>
      <c r="C82259" s="1" t="s">
        <v>60</v>
      </c>
    </row>
    <row r="82260" spans="1:4" x14ac:dyDescent="0.2">
      <c r="A82260" s="1">
        <v>82258</v>
      </c>
      <c r="B82260" s="1" t="s">
        <v>82128</v>
      </c>
      <c r="C82260" s="1" t="s">
        <v>60</v>
      </c>
    </row>
    <row r="82261" spans="1:4" x14ac:dyDescent="0.2">
      <c r="A82261" s="1">
        <v>82259</v>
      </c>
      <c r="B82261" s="1" t="s">
        <v>82129</v>
      </c>
      <c r="C82261" s="1" t="s">
        <v>60</v>
      </c>
    </row>
    <row r="82262" spans="1:4" x14ac:dyDescent="0.2">
      <c r="A82262" s="1">
        <v>82260</v>
      </c>
      <c r="B82262" s="1" t="s">
        <v>82130</v>
      </c>
      <c r="C82262" s="1" t="s">
        <v>5</v>
      </c>
    </row>
    <row r="82263" spans="1:4" x14ac:dyDescent="0.2">
      <c r="A82263" s="1">
        <v>82261</v>
      </c>
      <c r="B82263" s="1" t="s">
        <v>82131</v>
      </c>
      <c r="C82263" s="1" t="s">
        <v>60</v>
      </c>
    </row>
    <row r="82264" spans="1:4" x14ac:dyDescent="0.2">
      <c r="A82264" s="1">
        <v>82262</v>
      </c>
      <c r="B82264" s="1" t="s">
        <v>82132</v>
      </c>
      <c r="C82264" s="1" t="s">
        <v>60</v>
      </c>
      <c r="D82264" s="1" t="s">
        <v>61</v>
      </c>
    </row>
    <row r="82265" spans="1:4" x14ac:dyDescent="0.2">
      <c r="A82265" s="1">
        <v>82263</v>
      </c>
      <c r="B82265" s="1" t="s">
        <v>82133</v>
      </c>
      <c r="C82265" s="1" t="s">
        <v>60</v>
      </c>
    </row>
    <row r="82266" spans="1:4" x14ac:dyDescent="0.2">
      <c r="A82266" s="1">
        <v>82264</v>
      </c>
      <c r="B82266" s="1" t="s">
        <v>82134</v>
      </c>
      <c r="C82266" s="1" t="s">
        <v>5</v>
      </c>
    </row>
    <row r="82267" spans="1:4" x14ac:dyDescent="0.2">
      <c r="A82267" s="1">
        <v>82265</v>
      </c>
      <c r="B82267" s="1" t="s">
        <v>82135</v>
      </c>
      <c r="C82267" s="1" t="s">
        <v>60</v>
      </c>
    </row>
    <row r="82268" spans="1:4" x14ac:dyDescent="0.2">
      <c r="A82268" s="1">
        <v>82266</v>
      </c>
      <c r="B82268" s="1" t="s">
        <v>82136</v>
      </c>
      <c r="C82268" s="1" t="s">
        <v>60</v>
      </c>
    </row>
    <row r="82269" spans="1:4" x14ac:dyDescent="0.2">
      <c r="A82269" s="1">
        <v>82267</v>
      </c>
      <c r="B82269" s="1" t="s">
        <v>82137</v>
      </c>
      <c r="C82269" s="1" t="s">
        <v>60</v>
      </c>
    </row>
    <row r="82270" spans="1:4" x14ac:dyDescent="0.2">
      <c r="A82270" s="1">
        <v>82268</v>
      </c>
      <c r="B82270" s="1" t="s">
        <v>82138</v>
      </c>
      <c r="C82270" s="1" t="s">
        <v>60</v>
      </c>
    </row>
    <row r="82271" spans="1:4" x14ac:dyDescent="0.2">
      <c r="A82271" s="1">
        <v>82269</v>
      </c>
      <c r="B82271" s="1" t="s">
        <v>82139</v>
      </c>
      <c r="C82271" s="1" t="s">
        <v>5</v>
      </c>
    </row>
    <row r="82272" spans="1:4" x14ac:dyDescent="0.2">
      <c r="A82272" s="1">
        <v>82270</v>
      </c>
      <c r="B82272" s="1" t="s">
        <v>82140</v>
      </c>
      <c r="C82272" s="1" t="s">
        <v>60</v>
      </c>
    </row>
    <row r="82273" spans="1:3" x14ac:dyDescent="0.2">
      <c r="A82273" s="1">
        <v>82271</v>
      </c>
      <c r="B82273" s="1" t="s">
        <v>82141</v>
      </c>
      <c r="C82273" s="1" t="s">
        <v>60</v>
      </c>
    </row>
    <row r="82274" spans="1:3" x14ac:dyDescent="0.2">
      <c r="A82274" s="1">
        <v>82272</v>
      </c>
      <c r="B82274" s="1" t="s">
        <v>82142</v>
      </c>
      <c r="C82274" s="1" t="s">
        <v>60</v>
      </c>
    </row>
    <row r="82275" spans="1:3" x14ac:dyDescent="0.2">
      <c r="A82275" s="1">
        <v>82273</v>
      </c>
      <c r="B82275" s="1" t="s">
        <v>82143</v>
      </c>
      <c r="C82275" s="1" t="s">
        <v>60</v>
      </c>
    </row>
    <row r="82276" spans="1:3" x14ac:dyDescent="0.2">
      <c r="A82276" s="1">
        <v>82274</v>
      </c>
      <c r="B82276" s="1" t="s">
        <v>82144</v>
      </c>
      <c r="C82276" s="1" t="s">
        <v>60</v>
      </c>
    </row>
    <row r="82277" spans="1:3" x14ac:dyDescent="0.2">
      <c r="A82277" s="1">
        <v>82275</v>
      </c>
      <c r="B82277" s="1" t="s">
        <v>82145</v>
      </c>
      <c r="C82277" s="1" t="s">
        <v>60</v>
      </c>
    </row>
    <row r="82278" spans="1:3" x14ac:dyDescent="0.2">
      <c r="A82278" s="1">
        <v>82276</v>
      </c>
      <c r="B82278" s="1" t="s">
        <v>82146</v>
      </c>
      <c r="C82278" s="1" t="s">
        <v>60</v>
      </c>
    </row>
    <row r="82279" spans="1:3" x14ac:dyDescent="0.2">
      <c r="A82279" s="1">
        <v>82277</v>
      </c>
      <c r="B82279" s="1" t="s">
        <v>82147</v>
      </c>
      <c r="C82279" s="1" t="s">
        <v>60</v>
      </c>
    </row>
    <row r="82280" spans="1:3" x14ac:dyDescent="0.2">
      <c r="A82280" s="1">
        <v>82278</v>
      </c>
      <c r="B82280" s="1" t="s">
        <v>82148</v>
      </c>
      <c r="C82280" s="1" t="s">
        <v>60</v>
      </c>
    </row>
    <row r="82281" spans="1:3" x14ac:dyDescent="0.2">
      <c r="A82281" s="1">
        <v>82279</v>
      </c>
      <c r="B82281" s="1" t="s">
        <v>82149</v>
      </c>
      <c r="C82281" s="1" t="s">
        <v>60</v>
      </c>
    </row>
    <row r="82282" spans="1:3" x14ac:dyDescent="0.2">
      <c r="A82282" s="1">
        <v>82280</v>
      </c>
      <c r="B82282" s="1" t="s">
        <v>82150</v>
      </c>
      <c r="C82282" s="1" t="s">
        <v>60</v>
      </c>
    </row>
    <row r="82283" spans="1:3" x14ac:dyDescent="0.2">
      <c r="A82283" s="1">
        <v>82281</v>
      </c>
      <c r="B82283" s="1" t="s">
        <v>82151</v>
      </c>
      <c r="C82283" s="1" t="s">
        <v>60</v>
      </c>
    </row>
    <row r="82284" spans="1:3" x14ac:dyDescent="0.2">
      <c r="A82284" s="1">
        <v>82282</v>
      </c>
      <c r="B82284" s="1" t="s">
        <v>82152</v>
      </c>
      <c r="C82284" s="1" t="s">
        <v>60</v>
      </c>
    </row>
    <row r="82285" spans="1:3" x14ac:dyDescent="0.2">
      <c r="A82285" s="1">
        <v>82283</v>
      </c>
      <c r="B82285" s="1" t="s">
        <v>82153</v>
      </c>
      <c r="C82285" s="1" t="s">
        <v>60</v>
      </c>
    </row>
    <row r="82286" spans="1:3" x14ac:dyDescent="0.2">
      <c r="A82286" s="1">
        <v>82284</v>
      </c>
      <c r="B82286" s="1" t="s">
        <v>82154</v>
      </c>
      <c r="C82286" s="1" t="s">
        <v>60</v>
      </c>
    </row>
    <row r="82287" spans="1:3" x14ac:dyDescent="0.2">
      <c r="A82287" s="1">
        <v>82285</v>
      </c>
      <c r="B82287" s="1" t="s">
        <v>82155</v>
      </c>
      <c r="C82287" s="1" t="s">
        <v>60</v>
      </c>
    </row>
    <row r="82288" spans="1:3" x14ac:dyDescent="0.2">
      <c r="A82288" s="1">
        <v>82286</v>
      </c>
      <c r="B82288" s="1" t="s">
        <v>82156</v>
      </c>
      <c r="C82288" s="1" t="s">
        <v>60</v>
      </c>
    </row>
    <row r="82289" spans="1:3" x14ac:dyDescent="0.2">
      <c r="A82289" s="1">
        <v>82287</v>
      </c>
      <c r="B82289" s="1" t="s">
        <v>82157</v>
      </c>
      <c r="C82289" s="1" t="s">
        <v>60</v>
      </c>
    </row>
    <row r="82290" spans="1:3" x14ac:dyDescent="0.2">
      <c r="A82290" s="1">
        <v>82288</v>
      </c>
      <c r="B82290" s="1" t="s">
        <v>82158</v>
      </c>
      <c r="C82290" s="1" t="s">
        <v>60</v>
      </c>
    </row>
    <row r="82291" spans="1:3" x14ac:dyDescent="0.2">
      <c r="A82291" s="1">
        <v>82289</v>
      </c>
      <c r="B82291" s="1" t="s">
        <v>82159</v>
      </c>
      <c r="C82291" s="1" t="s">
        <v>60</v>
      </c>
    </row>
    <row r="82292" spans="1:3" x14ac:dyDescent="0.2">
      <c r="A82292" s="1">
        <v>82290</v>
      </c>
      <c r="B82292" s="1" t="s">
        <v>82160</v>
      </c>
      <c r="C82292" s="1" t="s">
        <v>60</v>
      </c>
    </row>
    <row r="82293" spans="1:3" x14ac:dyDescent="0.2">
      <c r="A82293" s="1">
        <v>82291</v>
      </c>
      <c r="B82293" s="1" t="s">
        <v>82161</v>
      </c>
      <c r="C82293" s="1" t="s">
        <v>60</v>
      </c>
    </row>
    <row r="82294" spans="1:3" x14ac:dyDescent="0.2">
      <c r="A82294" s="1">
        <v>82292</v>
      </c>
      <c r="B82294" s="1" t="s">
        <v>82162</v>
      </c>
      <c r="C82294" s="1" t="s">
        <v>60</v>
      </c>
    </row>
    <row r="82295" spans="1:3" x14ac:dyDescent="0.2">
      <c r="A82295" s="1">
        <v>82293</v>
      </c>
      <c r="B82295" s="1" t="s">
        <v>82163</v>
      </c>
      <c r="C82295" s="1" t="s">
        <v>60</v>
      </c>
    </row>
    <row r="82296" spans="1:3" x14ac:dyDescent="0.2">
      <c r="A82296" s="1">
        <v>82294</v>
      </c>
      <c r="B82296" s="1" t="s">
        <v>82164</v>
      </c>
      <c r="C82296" s="1" t="s">
        <v>60</v>
      </c>
    </row>
    <row r="82297" spans="1:3" x14ac:dyDescent="0.2">
      <c r="A82297" s="1">
        <v>82295</v>
      </c>
      <c r="B82297" s="1" t="s">
        <v>82165</v>
      </c>
      <c r="C82297" s="1" t="s">
        <v>60</v>
      </c>
    </row>
    <row r="82298" spans="1:3" x14ac:dyDescent="0.2">
      <c r="A82298" s="1">
        <v>82296</v>
      </c>
      <c r="B82298" s="1" t="s">
        <v>82166</v>
      </c>
      <c r="C82298" s="1" t="s">
        <v>60</v>
      </c>
    </row>
    <row r="82299" spans="1:3" x14ac:dyDescent="0.2">
      <c r="A82299" s="1">
        <v>82297</v>
      </c>
      <c r="B82299" s="1" t="s">
        <v>82167</v>
      </c>
      <c r="C82299" s="1" t="s">
        <v>60</v>
      </c>
    </row>
    <row r="82300" spans="1:3" x14ac:dyDescent="0.2">
      <c r="A82300" s="1">
        <v>82298</v>
      </c>
      <c r="B82300" s="1" t="s">
        <v>82168</v>
      </c>
      <c r="C82300" s="1" t="s">
        <v>60</v>
      </c>
    </row>
    <row r="82301" spans="1:3" x14ac:dyDescent="0.2">
      <c r="A82301" s="1">
        <v>82299</v>
      </c>
      <c r="B82301" s="1" t="s">
        <v>82169</v>
      </c>
      <c r="C82301" s="1" t="s">
        <v>60</v>
      </c>
    </row>
    <row r="82302" spans="1:3" x14ac:dyDescent="0.2">
      <c r="A82302" s="1">
        <v>82300</v>
      </c>
      <c r="B82302" s="1" t="s">
        <v>82170</v>
      </c>
      <c r="C82302" s="1" t="s">
        <v>60</v>
      </c>
    </row>
    <row r="82303" spans="1:3" x14ac:dyDescent="0.2">
      <c r="A82303" s="1">
        <v>82301</v>
      </c>
      <c r="B82303" s="1" t="s">
        <v>82171</v>
      </c>
      <c r="C82303" s="1" t="s">
        <v>60</v>
      </c>
    </row>
    <row r="82304" spans="1:3" x14ac:dyDescent="0.2">
      <c r="A82304" s="1">
        <v>82302</v>
      </c>
      <c r="B82304" s="1" t="s">
        <v>82172</v>
      </c>
      <c r="C82304" s="1" t="s">
        <v>60</v>
      </c>
    </row>
    <row r="82305" spans="1:3" x14ac:dyDescent="0.2">
      <c r="A82305" s="1">
        <v>82303</v>
      </c>
      <c r="B82305" s="1" t="s">
        <v>82173</v>
      </c>
      <c r="C82305" s="1" t="s">
        <v>60</v>
      </c>
    </row>
    <row r="82306" spans="1:3" x14ac:dyDescent="0.2">
      <c r="A82306" s="1">
        <v>82304</v>
      </c>
      <c r="B82306" s="1" t="s">
        <v>82174</v>
      </c>
      <c r="C82306" s="1" t="s">
        <v>60</v>
      </c>
    </row>
    <row r="82307" spans="1:3" x14ac:dyDescent="0.2">
      <c r="A82307" s="1">
        <v>82305</v>
      </c>
      <c r="B82307" s="1" t="s">
        <v>82175</v>
      </c>
      <c r="C82307" s="1" t="s">
        <v>60</v>
      </c>
    </row>
    <row r="82308" spans="1:3" x14ac:dyDescent="0.2">
      <c r="A82308" s="1">
        <v>82306</v>
      </c>
      <c r="B82308" s="1" t="s">
        <v>82176</v>
      </c>
      <c r="C82308" s="1" t="s">
        <v>60</v>
      </c>
    </row>
    <row r="82309" spans="1:3" x14ac:dyDescent="0.2">
      <c r="A82309" s="1">
        <v>82307</v>
      </c>
      <c r="B82309" s="1" t="s">
        <v>82177</v>
      </c>
      <c r="C82309" s="1" t="s">
        <v>60</v>
      </c>
    </row>
    <row r="82310" spans="1:3" x14ac:dyDescent="0.2">
      <c r="A82310" s="1">
        <v>82308</v>
      </c>
      <c r="B82310" s="1" t="s">
        <v>82178</v>
      </c>
      <c r="C82310" s="1" t="s">
        <v>60</v>
      </c>
    </row>
    <row r="82311" spans="1:3" x14ac:dyDescent="0.2">
      <c r="A82311" s="1">
        <v>82309</v>
      </c>
      <c r="B82311" s="1" t="s">
        <v>82179</v>
      </c>
      <c r="C82311" s="1" t="s">
        <v>60</v>
      </c>
    </row>
    <row r="82312" spans="1:3" x14ac:dyDescent="0.2">
      <c r="A82312" s="1">
        <v>82310</v>
      </c>
      <c r="B82312" s="1" t="s">
        <v>82180</v>
      </c>
      <c r="C82312" s="1" t="s">
        <v>60</v>
      </c>
    </row>
    <row r="82313" spans="1:3" x14ac:dyDescent="0.2">
      <c r="A82313" s="1">
        <v>82311</v>
      </c>
      <c r="B82313" s="1" t="s">
        <v>82181</v>
      </c>
      <c r="C82313" s="1" t="s">
        <v>60</v>
      </c>
    </row>
    <row r="82314" spans="1:3" x14ac:dyDescent="0.2">
      <c r="A82314" s="1">
        <v>82312</v>
      </c>
      <c r="B82314" s="1" t="s">
        <v>82182</v>
      </c>
      <c r="C82314" s="1" t="s">
        <v>60</v>
      </c>
    </row>
    <row r="82315" spans="1:3" x14ac:dyDescent="0.2">
      <c r="A82315" s="1">
        <v>82313</v>
      </c>
      <c r="B82315" s="1" t="s">
        <v>82183</v>
      </c>
      <c r="C82315" s="1" t="s">
        <v>60</v>
      </c>
    </row>
    <row r="82316" spans="1:3" x14ac:dyDescent="0.2">
      <c r="A82316" s="1">
        <v>82314</v>
      </c>
      <c r="B82316" s="1" t="s">
        <v>82184</v>
      </c>
      <c r="C82316" s="1" t="s">
        <v>60</v>
      </c>
    </row>
    <row r="82317" spans="1:3" x14ac:dyDescent="0.2">
      <c r="A82317" s="1">
        <v>82315</v>
      </c>
      <c r="B82317" s="1" t="s">
        <v>82185</v>
      </c>
      <c r="C82317" s="1" t="s">
        <v>60</v>
      </c>
    </row>
    <row r="82318" spans="1:3" x14ac:dyDescent="0.2">
      <c r="A82318" s="1">
        <v>82316</v>
      </c>
      <c r="B82318" s="1" t="s">
        <v>82186</v>
      </c>
      <c r="C82318" s="1" t="s">
        <v>60</v>
      </c>
    </row>
    <row r="82319" spans="1:3" x14ac:dyDescent="0.2">
      <c r="A82319" s="1">
        <v>82317</v>
      </c>
      <c r="B82319" s="1" t="s">
        <v>82187</v>
      </c>
      <c r="C82319" s="1" t="s">
        <v>60</v>
      </c>
    </row>
    <row r="82320" spans="1:3" x14ac:dyDescent="0.2">
      <c r="A82320" s="1">
        <v>82318</v>
      </c>
      <c r="B82320" s="1" t="s">
        <v>82188</v>
      </c>
      <c r="C82320" s="1" t="s">
        <v>60</v>
      </c>
    </row>
    <row r="82321" spans="1:4" x14ac:dyDescent="0.2">
      <c r="A82321" s="1">
        <v>82319</v>
      </c>
      <c r="B82321" s="1" t="s">
        <v>82189</v>
      </c>
      <c r="C82321" s="1" t="s">
        <v>60</v>
      </c>
    </row>
    <row r="82322" spans="1:4" x14ac:dyDescent="0.2">
      <c r="A82322" s="1">
        <v>82320</v>
      </c>
      <c r="B82322" s="1" t="s">
        <v>82190</v>
      </c>
      <c r="C82322" s="1" t="s">
        <v>60</v>
      </c>
    </row>
    <row r="82323" spans="1:4" x14ac:dyDescent="0.2">
      <c r="A82323" s="1">
        <v>82321</v>
      </c>
      <c r="B82323" s="1" t="s">
        <v>82191</v>
      </c>
      <c r="C82323" s="1" t="s">
        <v>60</v>
      </c>
    </row>
    <row r="82324" spans="1:4" x14ac:dyDescent="0.2">
      <c r="A82324" s="1">
        <v>82322</v>
      </c>
      <c r="B82324" s="1" t="s">
        <v>82192</v>
      </c>
      <c r="C82324" s="1" t="s">
        <v>60</v>
      </c>
    </row>
    <row r="82325" spans="1:4" x14ac:dyDescent="0.2">
      <c r="A82325" s="1">
        <v>82323</v>
      </c>
      <c r="B82325" s="1" t="s">
        <v>82193</v>
      </c>
      <c r="C82325" s="1" t="s">
        <v>60</v>
      </c>
    </row>
    <row r="82326" spans="1:4" x14ac:dyDescent="0.2">
      <c r="A82326" s="1">
        <v>82324</v>
      </c>
      <c r="B82326" s="1" t="s">
        <v>82194</v>
      </c>
      <c r="C82326" s="1" t="s">
        <v>60</v>
      </c>
    </row>
    <row r="82327" spans="1:4" x14ac:dyDescent="0.2">
      <c r="A82327" s="1">
        <v>82325</v>
      </c>
      <c r="B82327" s="1" t="s">
        <v>82195</v>
      </c>
      <c r="C82327" s="1" t="s">
        <v>60</v>
      </c>
    </row>
    <row r="82328" spans="1:4" x14ac:dyDescent="0.2">
      <c r="A82328" s="1">
        <v>82326</v>
      </c>
      <c r="B82328" s="1" t="s">
        <v>82196</v>
      </c>
      <c r="C82328" s="1" t="s">
        <v>60</v>
      </c>
      <c r="D82328" s="1" t="s">
        <v>61</v>
      </c>
    </row>
    <row r="82329" spans="1:4" x14ac:dyDescent="0.2">
      <c r="A82329" s="1">
        <v>82327</v>
      </c>
      <c r="B82329" s="1" t="s">
        <v>82197</v>
      </c>
      <c r="C82329" s="1" t="s">
        <v>60</v>
      </c>
    </row>
    <row r="82330" spans="1:4" x14ac:dyDescent="0.2">
      <c r="A82330" s="1">
        <v>82328</v>
      </c>
      <c r="B82330" s="1" t="s">
        <v>82198</v>
      </c>
      <c r="C82330" s="1" t="s">
        <v>60</v>
      </c>
    </row>
    <row r="82331" spans="1:4" x14ac:dyDescent="0.2">
      <c r="A82331" s="1">
        <v>82329</v>
      </c>
      <c r="B82331" s="1" t="s">
        <v>82199</v>
      </c>
      <c r="C82331" s="1" t="s">
        <v>60</v>
      </c>
    </row>
    <row r="82332" spans="1:4" x14ac:dyDescent="0.2">
      <c r="A82332" s="1">
        <v>82330</v>
      </c>
      <c r="B82332" s="1" t="s">
        <v>82200</v>
      </c>
      <c r="C82332" s="1" t="s">
        <v>60</v>
      </c>
    </row>
    <row r="82333" spans="1:4" x14ac:dyDescent="0.2">
      <c r="A82333" s="1">
        <v>82331</v>
      </c>
      <c r="B82333" s="1" t="s">
        <v>82201</v>
      </c>
      <c r="C82333" s="1" t="s">
        <v>60</v>
      </c>
    </row>
    <row r="82334" spans="1:4" x14ac:dyDescent="0.2">
      <c r="A82334" s="1">
        <v>82332</v>
      </c>
      <c r="B82334" s="1" t="s">
        <v>82202</v>
      </c>
      <c r="C82334" s="1" t="s">
        <v>60</v>
      </c>
    </row>
    <row r="82335" spans="1:4" x14ac:dyDescent="0.2">
      <c r="A82335" s="1">
        <v>82333</v>
      </c>
      <c r="B82335" s="1" t="s">
        <v>82203</v>
      </c>
      <c r="C82335" s="1" t="s">
        <v>60</v>
      </c>
    </row>
    <row r="82336" spans="1:4" x14ac:dyDescent="0.2">
      <c r="A82336" s="1">
        <v>82334</v>
      </c>
      <c r="B82336" s="1" t="s">
        <v>82204</v>
      </c>
      <c r="C82336" s="1" t="s">
        <v>60</v>
      </c>
    </row>
    <row r="82337" spans="1:3" x14ac:dyDescent="0.2">
      <c r="A82337" s="1">
        <v>82335</v>
      </c>
      <c r="B82337" s="1" t="s">
        <v>82205</v>
      </c>
      <c r="C82337" s="1" t="s">
        <v>60</v>
      </c>
    </row>
    <row r="82338" spans="1:3" x14ac:dyDescent="0.2">
      <c r="A82338" s="1">
        <v>82336</v>
      </c>
      <c r="B82338" s="1" t="s">
        <v>82206</v>
      </c>
      <c r="C82338" s="1" t="s">
        <v>60</v>
      </c>
    </row>
    <row r="82339" spans="1:3" x14ac:dyDescent="0.2">
      <c r="A82339" s="1">
        <v>82337</v>
      </c>
      <c r="B82339" s="1" t="s">
        <v>82207</v>
      </c>
      <c r="C82339" s="1" t="s">
        <v>60</v>
      </c>
    </row>
    <row r="82340" spans="1:3" x14ac:dyDescent="0.2">
      <c r="A82340" s="1">
        <v>82338</v>
      </c>
      <c r="B82340" s="1" t="s">
        <v>82208</v>
      </c>
      <c r="C82340" s="1" t="s">
        <v>60</v>
      </c>
    </row>
    <row r="82341" spans="1:3" x14ac:dyDescent="0.2">
      <c r="A82341" s="1">
        <v>82339</v>
      </c>
      <c r="B82341" s="1" t="s">
        <v>82209</v>
      </c>
      <c r="C82341" s="1" t="s">
        <v>60</v>
      </c>
    </row>
    <row r="82342" spans="1:3" x14ac:dyDescent="0.2">
      <c r="A82342" s="1">
        <v>82340</v>
      </c>
      <c r="B82342" s="1" t="s">
        <v>82210</v>
      </c>
      <c r="C82342" s="1" t="s">
        <v>60</v>
      </c>
    </row>
    <row r="82343" spans="1:3" x14ac:dyDescent="0.2">
      <c r="A82343" s="1">
        <v>82341</v>
      </c>
      <c r="B82343" s="1" t="s">
        <v>82211</v>
      </c>
      <c r="C82343" s="1" t="s">
        <v>60</v>
      </c>
    </row>
    <row r="82344" spans="1:3" x14ac:dyDescent="0.2">
      <c r="A82344" s="1">
        <v>82342</v>
      </c>
      <c r="B82344" s="1" t="s">
        <v>82212</v>
      </c>
      <c r="C82344" s="1" t="s">
        <v>60</v>
      </c>
    </row>
    <row r="82345" spans="1:3" x14ac:dyDescent="0.2">
      <c r="A82345" s="1">
        <v>82343</v>
      </c>
      <c r="B82345" s="1" t="s">
        <v>82213</v>
      </c>
      <c r="C82345" s="1" t="s">
        <v>60</v>
      </c>
    </row>
    <row r="82346" spans="1:3" x14ac:dyDescent="0.2">
      <c r="A82346" s="1">
        <v>82344</v>
      </c>
      <c r="B82346" s="1" t="s">
        <v>82214</v>
      </c>
      <c r="C82346" s="1" t="s">
        <v>60</v>
      </c>
    </row>
    <row r="82347" spans="1:3" x14ac:dyDescent="0.2">
      <c r="A82347" s="1">
        <v>82345</v>
      </c>
      <c r="B82347" s="1" t="s">
        <v>82215</v>
      </c>
      <c r="C82347" s="1" t="s">
        <v>60</v>
      </c>
    </row>
    <row r="82348" spans="1:3" x14ac:dyDescent="0.2">
      <c r="A82348" s="1">
        <v>82346</v>
      </c>
      <c r="B82348" s="1" t="s">
        <v>82216</v>
      </c>
      <c r="C82348" s="1" t="s">
        <v>60</v>
      </c>
    </row>
    <row r="82349" spans="1:3" x14ac:dyDescent="0.2">
      <c r="A82349" s="1">
        <v>82347</v>
      </c>
      <c r="B82349" s="1" t="s">
        <v>82217</v>
      </c>
      <c r="C82349" s="1" t="s">
        <v>60</v>
      </c>
    </row>
    <row r="82350" spans="1:3" x14ac:dyDescent="0.2">
      <c r="A82350" s="1">
        <v>82348</v>
      </c>
      <c r="B82350" s="1" t="s">
        <v>82218</v>
      </c>
      <c r="C82350" s="1" t="s">
        <v>60</v>
      </c>
    </row>
    <row r="82351" spans="1:3" x14ac:dyDescent="0.2">
      <c r="A82351" s="1">
        <v>82349</v>
      </c>
      <c r="B82351" s="1" t="s">
        <v>82219</v>
      </c>
      <c r="C82351" s="1" t="s">
        <v>60</v>
      </c>
    </row>
    <row r="82352" spans="1:3" x14ac:dyDescent="0.2">
      <c r="A82352" s="1">
        <v>82350</v>
      </c>
      <c r="B82352" s="1" t="s">
        <v>82220</v>
      </c>
      <c r="C82352" s="1" t="s">
        <v>60</v>
      </c>
    </row>
    <row r="82353" spans="1:4" x14ac:dyDescent="0.2">
      <c r="A82353" s="1">
        <v>82351</v>
      </c>
      <c r="B82353" s="1" t="s">
        <v>82221</v>
      </c>
      <c r="C82353" s="1" t="s">
        <v>60</v>
      </c>
    </row>
    <row r="82354" spans="1:4" x14ac:dyDescent="0.2">
      <c r="A82354" s="1">
        <v>82352</v>
      </c>
      <c r="B82354" s="1" t="s">
        <v>82222</v>
      </c>
      <c r="C82354" s="1" t="s">
        <v>60</v>
      </c>
    </row>
    <row r="82355" spans="1:4" x14ac:dyDescent="0.2">
      <c r="A82355" s="1">
        <v>82353</v>
      </c>
      <c r="B82355" s="1" t="s">
        <v>82223</v>
      </c>
      <c r="C82355" s="1" t="s">
        <v>60</v>
      </c>
      <c r="D82355" s="1" t="s">
        <v>61</v>
      </c>
    </row>
    <row r="82356" spans="1:4" x14ac:dyDescent="0.2">
      <c r="A82356" s="1">
        <v>82354</v>
      </c>
      <c r="B82356" s="1" t="s">
        <v>82224</v>
      </c>
      <c r="C82356" s="1" t="s">
        <v>60</v>
      </c>
    </row>
    <row r="82357" spans="1:4" x14ac:dyDescent="0.2">
      <c r="A82357" s="1">
        <v>82355</v>
      </c>
      <c r="B82357" s="1" t="s">
        <v>82225</v>
      </c>
      <c r="C82357" s="1" t="s">
        <v>60</v>
      </c>
    </row>
    <row r="82358" spans="1:4" x14ac:dyDescent="0.2">
      <c r="A82358" s="1">
        <v>82356</v>
      </c>
      <c r="B82358" s="1" t="s">
        <v>82226</v>
      </c>
      <c r="C82358" s="1" t="s">
        <v>60</v>
      </c>
    </row>
    <row r="82359" spans="1:4" x14ac:dyDescent="0.2">
      <c r="A82359" s="1">
        <v>82357</v>
      </c>
      <c r="B82359" s="1" t="s">
        <v>82227</v>
      </c>
      <c r="C82359" s="1" t="s">
        <v>60</v>
      </c>
    </row>
    <row r="82360" spans="1:4" x14ac:dyDescent="0.2">
      <c r="A82360" s="1">
        <v>82358</v>
      </c>
      <c r="B82360" s="1" t="s">
        <v>82228</v>
      </c>
      <c r="C82360" s="1" t="s">
        <v>60</v>
      </c>
    </row>
    <row r="82361" spans="1:4" x14ac:dyDescent="0.2">
      <c r="A82361" s="1">
        <v>82359</v>
      </c>
      <c r="B82361" s="1" t="s">
        <v>82229</v>
      </c>
      <c r="C82361" s="1" t="s">
        <v>60</v>
      </c>
    </row>
    <row r="82362" spans="1:4" x14ac:dyDescent="0.2">
      <c r="A82362" s="1">
        <v>82360</v>
      </c>
      <c r="B82362" s="1" t="s">
        <v>82230</v>
      </c>
      <c r="C82362" s="1" t="s">
        <v>60</v>
      </c>
      <c r="D82362" s="1" t="s">
        <v>61</v>
      </c>
    </row>
    <row r="82363" spans="1:4" x14ac:dyDescent="0.2">
      <c r="A82363" s="1">
        <v>82361</v>
      </c>
      <c r="B82363" s="1" t="s">
        <v>82231</v>
      </c>
      <c r="C82363" s="1" t="s">
        <v>60</v>
      </c>
    </row>
    <row r="82364" spans="1:4" x14ac:dyDescent="0.2">
      <c r="A82364" s="1">
        <v>82362</v>
      </c>
      <c r="B82364" s="1" t="s">
        <v>82232</v>
      </c>
      <c r="C82364" s="1" t="s">
        <v>60</v>
      </c>
    </row>
    <row r="82365" spans="1:4" x14ac:dyDescent="0.2">
      <c r="A82365" s="1">
        <v>82363</v>
      </c>
      <c r="B82365" s="1" t="s">
        <v>82233</v>
      </c>
      <c r="C82365" s="1" t="s">
        <v>60</v>
      </c>
    </row>
    <row r="82366" spans="1:4" x14ac:dyDescent="0.2">
      <c r="A82366" s="1">
        <v>82364</v>
      </c>
      <c r="B82366" s="1" t="s">
        <v>82234</v>
      </c>
      <c r="C82366" s="1" t="s">
        <v>60</v>
      </c>
    </row>
    <row r="82367" spans="1:4" x14ac:dyDescent="0.2">
      <c r="A82367" s="1">
        <v>82365</v>
      </c>
      <c r="B82367" s="1" t="s">
        <v>82235</v>
      </c>
      <c r="C82367" s="1" t="s">
        <v>60</v>
      </c>
    </row>
    <row r="82368" spans="1:4" x14ac:dyDescent="0.2">
      <c r="A82368" s="1">
        <v>82366</v>
      </c>
      <c r="B82368" s="1" t="s">
        <v>82236</v>
      </c>
      <c r="C82368" s="1" t="s">
        <v>60</v>
      </c>
    </row>
    <row r="82369" spans="1:4" x14ac:dyDescent="0.2">
      <c r="A82369" s="1">
        <v>82367</v>
      </c>
      <c r="B82369" s="1" t="s">
        <v>82237</v>
      </c>
      <c r="C82369" s="1" t="s">
        <v>5</v>
      </c>
    </row>
    <row r="82370" spans="1:4" x14ac:dyDescent="0.2">
      <c r="A82370" s="1">
        <v>82368</v>
      </c>
      <c r="B82370" s="1" t="s">
        <v>82238</v>
      </c>
      <c r="C82370" s="1" t="s">
        <v>60</v>
      </c>
    </row>
    <row r="82371" spans="1:4" x14ac:dyDescent="0.2">
      <c r="A82371" s="1">
        <v>82369</v>
      </c>
      <c r="B82371" s="1" t="s">
        <v>82239</v>
      </c>
      <c r="C82371" s="1" t="s">
        <v>60</v>
      </c>
    </row>
    <row r="82372" spans="1:4" x14ac:dyDescent="0.2">
      <c r="A82372" s="1">
        <v>82370</v>
      </c>
      <c r="B82372" s="1" t="s">
        <v>82240</v>
      </c>
      <c r="C82372" s="1" t="s">
        <v>60</v>
      </c>
    </row>
    <row r="82373" spans="1:4" x14ac:dyDescent="0.2">
      <c r="A82373" s="1">
        <v>82371</v>
      </c>
      <c r="B82373" s="1" t="s">
        <v>82241</v>
      </c>
      <c r="C82373" s="1" t="s">
        <v>60</v>
      </c>
    </row>
    <row r="82374" spans="1:4" x14ac:dyDescent="0.2">
      <c r="A82374" s="1">
        <v>82372</v>
      </c>
      <c r="B82374" s="1" t="s">
        <v>82242</v>
      </c>
      <c r="C82374" s="1" t="s">
        <v>60</v>
      </c>
    </row>
    <row r="82375" spans="1:4" x14ac:dyDescent="0.2">
      <c r="A82375" s="1">
        <v>82373</v>
      </c>
      <c r="B82375" s="1" t="s">
        <v>82243</v>
      </c>
      <c r="C82375" s="1" t="s">
        <v>60</v>
      </c>
    </row>
    <row r="82376" spans="1:4" x14ac:dyDescent="0.2">
      <c r="A82376" s="1">
        <v>82374</v>
      </c>
      <c r="B82376" s="1" t="s">
        <v>82244</v>
      </c>
      <c r="C82376" s="1" t="s">
        <v>60</v>
      </c>
    </row>
    <row r="82377" spans="1:4" x14ac:dyDescent="0.2">
      <c r="A82377" s="1">
        <v>82375</v>
      </c>
      <c r="B82377" s="1" t="s">
        <v>82245</v>
      </c>
      <c r="C82377" s="1" t="s">
        <v>60</v>
      </c>
    </row>
    <row r="82378" spans="1:4" x14ac:dyDescent="0.2">
      <c r="A82378" s="1">
        <v>82376</v>
      </c>
      <c r="B82378" s="1" t="s">
        <v>82246</v>
      </c>
      <c r="C82378" s="1" t="s">
        <v>60</v>
      </c>
    </row>
    <row r="82379" spans="1:4" x14ac:dyDescent="0.2">
      <c r="A82379" s="1">
        <v>82377</v>
      </c>
      <c r="B82379" s="1" t="s">
        <v>82247</v>
      </c>
      <c r="C82379" s="1" t="s">
        <v>60</v>
      </c>
      <c r="D82379" s="1" t="s">
        <v>61</v>
      </c>
    </row>
    <row r="82380" spans="1:4" x14ac:dyDescent="0.2">
      <c r="A82380" s="1">
        <v>82378</v>
      </c>
      <c r="B82380" s="1" t="s">
        <v>82248</v>
      </c>
      <c r="C82380" s="1" t="s">
        <v>60</v>
      </c>
    </row>
    <row r="82381" spans="1:4" x14ac:dyDescent="0.2">
      <c r="A82381" s="1">
        <v>82379</v>
      </c>
      <c r="B82381" s="1" t="s">
        <v>82249</v>
      </c>
      <c r="C82381" s="1" t="s">
        <v>60</v>
      </c>
    </row>
    <row r="82382" spans="1:4" x14ac:dyDescent="0.2">
      <c r="A82382" s="1">
        <v>82380</v>
      </c>
      <c r="B82382" s="1" t="s">
        <v>82250</v>
      </c>
      <c r="C82382" s="1" t="s">
        <v>60</v>
      </c>
    </row>
    <row r="82383" spans="1:4" x14ac:dyDescent="0.2">
      <c r="A82383" s="1">
        <v>82381</v>
      </c>
      <c r="B82383" s="1" t="s">
        <v>82251</v>
      </c>
      <c r="C82383" s="1" t="s">
        <v>60</v>
      </c>
    </row>
    <row r="82384" spans="1:4" x14ac:dyDescent="0.2">
      <c r="A82384" s="1">
        <v>82382</v>
      </c>
      <c r="B82384" s="1" t="s">
        <v>82252</v>
      </c>
      <c r="C82384" s="1" t="s">
        <v>60</v>
      </c>
    </row>
    <row r="82385" spans="1:4" x14ac:dyDescent="0.2">
      <c r="A82385" s="1">
        <v>82383</v>
      </c>
      <c r="B82385" s="1" t="s">
        <v>82253</v>
      </c>
      <c r="C82385" s="1" t="s">
        <v>60</v>
      </c>
    </row>
    <row r="82386" spans="1:4" x14ac:dyDescent="0.2">
      <c r="A82386" s="1">
        <v>82384</v>
      </c>
      <c r="B82386" s="1" t="s">
        <v>82254</v>
      </c>
      <c r="C82386" s="1" t="s">
        <v>60</v>
      </c>
    </row>
    <row r="82387" spans="1:4" x14ac:dyDescent="0.2">
      <c r="A82387" s="1">
        <v>82385</v>
      </c>
      <c r="B82387" s="1" t="s">
        <v>82255</v>
      </c>
      <c r="C82387" s="1" t="s">
        <v>60</v>
      </c>
    </row>
    <row r="82388" spans="1:4" x14ac:dyDescent="0.2">
      <c r="A82388" s="1">
        <v>82386</v>
      </c>
      <c r="B82388" s="1" t="s">
        <v>82256</v>
      </c>
      <c r="C82388" s="1" t="s">
        <v>60</v>
      </c>
    </row>
    <row r="82389" spans="1:4" x14ac:dyDescent="0.2">
      <c r="A82389" s="1">
        <v>82387</v>
      </c>
      <c r="B82389" s="1" t="s">
        <v>82257</v>
      </c>
      <c r="C82389" s="1" t="s">
        <v>60</v>
      </c>
    </row>
    <row r="82390" spans="1:4" x14ac:dyDescent="0.2">
      <c r="A82390" s="1">
        <v>82388</v>
      </c>
      <c r="B82390" s="1" t="s">
        <v>82258</v>
      </c>
      <c r="C82390" s="1" t="s">
        <v>60</v>
      </c>
    </row>
    <row r="82391" spans="1:4" x14ac:dyDescent="0.2">
      <c r="A82391" s="1">
        <v>82389</v>
      </c>
      <c r="B82391" s="1" t="s">
        <v>82259</v>
      </c>
      <c r="C82391" s="1" t="s">
        <v>60</v>
      </c>
    </row>
    <row r="82392" spans="1:4" x14ac:dyDescent="0.2">
      <c r="A82392" s="1">
        <v>82390</v>
      </c>
      <c r="B82392" s="1" t="s">
        <v>82260</v>
      </c>
      <c r="C82392" s="1" t="s">
        <v>60</v>
      </c>
    </row>
    <row r="82393" spans="1:4" x14ac:dyDescent="0.2">
      <c r="A82393" s="1">
        <v>82391</v>
      </c>
      <c r="B82393" s="1" t="s">
        <v>82261</v>
      </c>
      <c r="C82393" s="1" t="s">
        <v>60</v>
      </c>
    </row>
    <row r="82394" spans="1:4" x14ac:dyDescent="0.2">
      <c r="A82394" s="1">
        <v>82392</v>
      </c>
      <c r="B82394" s="1" t="s">
        <v>82262</v>
      </c>
      <c r="C82394" s="1" t="s">
        <v>60</v>
      </c>
    </row>
    <row r="82395" spans="1:4" x14ac:dyDescent="0.2">
      <c r="A82395" s="1">
        <v>82393</v>
      </c>
      <c r="B82395" s="1" t="s">
        <v>82263</v>
      </c>
      <c r="C82395" s="1" t="s">
        <v>60</v>
      </c>
    </row>
    <row r="82396" spans="1:4" x14ac:dyDescent="0.2">
      <c r="A82396" s="1">
        <v>82394</v>
      </c>
      <c r="B82396" s="1" t="s">
        <v>82264</v>
      </c>
      <c r="C82396" s="1" t="s">
        <v>60</v>
      </c>
    </row>
    <row r="82397" spans="1:4" x14ac:dyDescent="0.2">
      <c r="A82397" s="1">
        <v>82395</v>
      </c>
      <c r="B82397" s="1" t="s">
        <v>82265</v>
      </c>
      <c r="C82397" s="1" t="s">
        <v>60</v>
      </c>
    </row>
    <row r="82398" spans="1:4" x14ac:dyDescent="0.2">
      <c r="A82398" s="1">
        <v>82396</v>
      </c>
      <c r="B82398" s="1" t="s">
        <v>82266</v>
      </c>
      <c r="C82398" s="1" t="s">
        <v>5</v>
      </c>
    </row>
    <row r="82399" spans="1:4" x14ac:dyDescent="0.2">
      <c r="A82399" s="1">
        <v>82397</v>
      </c>
      <c r="B82399" s="1" t="s">
        <v>82267</v>
      </c>
      <c r="C82399" s="1" t="s">
        <v>60</v>
      </c>
    </row>
    <row r="82400" spans="1:4" x14ac:dyDescent="0.2">
      <c r="A82400" s="1">
        <v>82398</v>
      </c>
      <c r="B82400" s="1" t="s">
        <v>82268</v>
      </c>
      <c r="C82400" s="1" t="s">
        <v>60</v>
      </c>
      <c r="D82400" s="1" t="s">
        <v>61</v>
      </c>
    </row>
    <row r="82401" spans="1:3" x14ac:dyDescent="0.2">
      <c r="A82401" s="1">
        <v>82399</v>
      </c>
      <c r="B82401" s="1" t="s">
        <v>82269</v>
      </c>
      <c r="C82401" s="1" t="s">
        <v>60</v>
      </c>
    </row>
    <row r="82402" spans="1:3" x14ac:dyDescent="0.2">
      <c r="A82402" s="1">
        <v>82400</v>
      </c>
      <c r="B82402" s="1" t="s">
        <v>82270</v>
      </c>
      <c r="C82402" s="1" t="s">
        <v>5</v>
      </c>
    </row>
    <row r="82403" spans="1:3" x14ac:dyDescent="0.2">
      <c r="A82403" s="1">
        <v>82401</v>
      </c>
      <c r="B82403" s="1" t="s">
        <v>82271</v>
      </c>
      <c r="C82403" s="1" t="s">
        <v>60</v>
      </c>
    </row>
    <row r="82404" spans="1:3" x14ac:dyDescent="0.2">
      <c r="A82404" s="1">
        <v>82402</v>
      </c>
      <c r="B82404" s="1" t="s">
        <v>82272</v>
      </c>
      <c r="C82404" s="1" t="s">
        <v>60</v>
      </c>
    </row>
    <row r="82405" spans="1:3" x14ac:dyDescent="0.2">
      <c r="A82405" s="1">
        <v>82403</v>
      </c>
      <c r="B82405" s="1" t="s">
        <v>82273</v>
      </c>
      <c r="C82405" s="1" t="s">
        <v>60</v>
      </c>
    </row>
    <row r="82406" spans="1:3" x14ac:dyDescent="0.2">
      <c r="A82406" s="1">
        <v>82404</v>
      </c>
      <c r="B82406" s="1" t="s">
        <v>82274</v>
      </c>
      <c r="C82406" s="1" t="s">
        <v>60</v>
      </c>
    </row>
    <row r="82407" spans="1:3" x14ac:dyDescent="0.2">
      <c r="A82407" s="1">
        <v>82405</v>
      </c>
      <c r="B82407" s="1" t="s">
        <v>82275</v>
      </c>
      <c r="C82407" s="1" t="s">
        <v>5</v>
      </c>
    </row>
    <row r="82408" spans="1:3" x14ac:dyDescent="0.2">
      <c r="A82408" s="1">
        <v>82406</v>
      </c>
      <c r="B82408" s="1" t="s">
        <v>82276</v>
      </c>
      <c r="C82408" s="1" t="s">
        <v>5</v>
      </c>
    </row>
    <row r="82409" spans="1:3" x14ac:dyDescent="0.2">
      <c r="A82409" s="1">
        <v>82407</v>
      </c>
      <c r="B82409" s="1" t="s">
        <v>82277</v>
      </c>
      <c r="C82409" s="1" t="s">
        <v>60</v>
      </c>
    </row>
    <row r="82410" spans="1:3" x14ac:dyDescent="0.2">
      <c r="A82410" s="1">
        <v>82408</v>
      </c>
      <c r="B82410" s="1" t="s">
        <v>82278</v>
      </c>
      <c r="C82410" s="1" t="s">
        <v>60</v>
      </c>
    </row>
    <row r="82411" spans="1:3" x14ac:dyDescent="0.2">
      <c r="A82411" s="1">
        <v>82409</v>
      </c>
      <c r="B82411" s="1" t="s">
        <v>82279</v>
      </c>
      <c r="C82411" s="1" t="s">
        <v>60</v>
      </c>
    </row>
    <row r="82412" spans="1:3" x14ac:dyDescent="0.2">
      <c r="A82412" s="1">
        <v>82410</v>
      </c>
      <c r="B82412" s="1" t="s">
        <v>82280</v>
      </c>
      <c r="C82412" s="1" t="s">
        <v>60</v>
      </c>
    </row>
    <row r="82413" spans="1:3" x14ac:dyDescent="0.2">
      <c r="A82413" s="1">
        <v>82411</v>
      </c>
      <c r="B82413" s="1" t="s">
        <v>82281</v>
      </c>
      <c r="C82413" s="1" t="s">
        <v>60</v>
      </c>
    </row>
    <row r="82414" spans="1:3" x14ac:dyDescent="0.2">
      <c r="A82414" s="1">
        <v>82412</v>
      </c>
      <c r="B82414" s="1" t="s">
        <v>82282</v>
      </c>
      <c r="C82414" s="1" t="s">
        <v>5</v>
      </c>
    </row>
    <row r="82415" spans="1:3" x14ac:dyDescent="0.2">
      <c r="A82415" s="1">
        <v>82413</v>
      </c>
      <c r="B82415" s="1" t="s">
        <v>82283</v>
      </c>
      <c r="C82415" s="1" t="s">
        <v>60</v>
      </c>
    </row>
    <row r="82416" spans="1:3" x14ac:dyDescent="0.2">
      <c r="A82416" s="1">
        <v>82414</v>
      </c>
      <c r="B82416" s="1" t="s">
        <v>82284</v>
      </c>
      <c r="C82416" s="1" t="s">
        <v>60</v>
      </c>
    </row>
    <row r="82417" spans="1:4" x14ac:dyDescent="0.2">
      <c r="A82417" s="1">
        <v>82415</v>
      </c>
      <c r="B82417" s="1" t="s">
        <v>82285</v>
      </c>
      <c r="C82417" s="1" t="s">
        <v>60</v>
      </c>
    </row>
    <row r="82418" spans="1:4" x14ac:dyDescent="0.2">
      <c r="A82418" s="1">
        <v>82416</v>
      </c>
      <c r="B82418" s="1" t="s">
        <v>82286</v>
      </c>
      <c r="C82418" s="1" t="s">
        <v>60</v>
      </c>
    </row>
    <row r="82419" spans="1:4" x14ac:dyDescent="0.2">
      <c r="A82419" s="1">
        <v>82417</v>
      </c>
      <c r="B82419" s="1" t="s">
        <v>82287</v>
      </c>
      <c r="C82419" s="1" t="s">
        <v>60</v>
      </c>
    </row>
    <row r="82420" spans="1:4" x14ac:dyDescent="0.2">
      <c r="A82420" s="1">
        <v>82418</v>
      </c>
      <c r="B82420" s="1" t="s">
        <v>82288</v>
      </c>
      <c r="C82420" s="1" t="s">
        <v>60</v>
      </c>
    </row>
    <row r="82421" spans="1:4" x14ac:dyDescent="0.2">
      <c r="A82421" s="1">
        <v>82419</v>
      </c>
      <c r="B82421" s="1" t="s">
        <v>82289</v>
      </c>
      <c r="C82421" s="1" t="s">
        <v>60</v>
      </c>
    </row>
    <row r="82422" spans="1:4" x14ac:dyDescent="0.2">
      <c r="A82422" s="1">
        <v>82420</v>
      </c>
      <c r="B82422" s="1" t="s">
        <v>82290</v>
      </c>
      <c r="C82422" s="1" t="s">
        <v>60</v>
      </c>
    </row>
    <row r="82423" spans="1:4" x14ac:dyDescent="0.2">
      <c r="A82423" s="1">
        <v>82421</v>
      </c>
      <c r="B82423" s="1" t="s">
        <v>82291</v>
      </c>
      <c r="C82423" s="1" t="s">
        <v>60</v>
      </c>
    </row>
    <row r="82424" spans="1:4" x14ac:dyDescent="0.2">
      <c r="A82424" s="1">
        <v>82422</v>
      </c>
      <c r="B82424" s="1" t="s">
        <v>82292</v>
      </c>
      <c r="C82424" s="1" t="s">
        <v>60</v>
      </c>
    </row>
    <row r="82425" spans="1:4" x14ac:dyDescent="0.2">
      <c r="A82425" s="1">
        <v>82423</v>
      </c>
      <c r="B82425" s="1" t="s">
        <v>82293</v>
      </c>
      <c r="C82425" s="1" t="s">
        <v>60</v>
      </c>
    </row>
    <row r="82426" spans="1:4" x14ac:dyDescent="0.2">
      <c r="A82426" s="1">
        <v>82424</v>
      </c>
      <c r="B82426" s="1" t="s">
        <v>82294</v>
      </c>
      <c r="C82426" s="1" t="s">
        <v>60</v>
      </c>
    </row>
    <row r="82427" spans="1:4" x14ac:dyDescent="0.2">
      <c r="A82427" s="1">
        <v>82425</v>
      </c>
      <c r="B82427" s="1" t="s">
        <v>82295</v>
      </c>
      <c r="C82427" s="1" t="s">
        <v>60</v>
      </c>
    </row>
    <row r="82428" spans="1:4" x14ac:dyDescent="0.2">
      <c r="A82428" s="1">
        <v>82426</v>
      </c>
      <c r="B82428" s="1" t="s">
        <v>82296</v>
      </c>
      <c r="C82428" s="1" t="s">
        <v>60</v>
      </c>
      <c r="D82428" s="1" t="s">
        <v>61</v>
      </c>
    </row>
    <row r="82429" spans="1:4" x14ac:dyDescent="0.2">
      <c r="A82429" s="1">
        <v>82427</v>
      </c>
      <c r="B82429" s="1" t="s">
        <v>82297</v>
      </c>
      <c r="C82429" s="1" t="s">
        <v>60</v>
      </c>
    </row>
    <row r="82430" spans="1:4" x14ac:dyDescent="0.2">
      <c r="A82430" s="1">
        <v>82428</v>
      </c>
      <c r="B82430" s="1" t="s">
        <v>82298</v>
      </c>
      <c r="C82430" s="1" t="s">
        <v>60</v>
      </c>
    </row>
    <row r="82431" spans="1:4" x14ac:dyDescent="0.2">
      <c r="A82431" s="1">
        <v>82429</v>
      </c>
      <c r="B82431" s="1" t="s">
        <v>82299</v>
      </c>
      <c r="C82431" s="1" t="s">
        <v>60</v>
      </c>
    </row>
    <row r="82432" spans="1:4" x14ac:dyDescent="0.2">
      <c r="A82432" s="1">
        <v>82430</v>
      </c>
      <c r="B82432" s="1" t="s">
        <v>82300</v>
      </c>
      <c r="C82432" s="1" t="s">
        <v>5</v>
      </c>
    </row>
    <row r="82433" spans="1:3" x14ac:dyDescent="0.2">
      <c r="A82433" s="1">
        <v>82431</v>
      </c>
      <c r="B82433" s="1" t="s">
        <v>82301</v>
      </c>
      <c r="C82433" s="1" t="s">
        <v>60</v>
      </c>
    </row>
    <row r="82434" spans="1:3" x14ac:dyDescent="0.2">
      <c r="A82434" s="1">
        <v>82432</v>
      </c>
      <c r="B82434" s="1" t="s">
        <v>82302</v>
      </c>
      <c r="C82434" s="1" t="s">
        <v>60</v>
      </c>
    </row>
    <row r="82435" spans="1:3" x14ac:dyDescent="0.2">
      <c r="A82435" s="1">
        <v>82433</v>
      </c>
      <c r="B82435" s="1" t="s">
        <v>82303</v>
      </c>
      <c r="C82435" s="1" t="s">
        <v>60</v>
      </c>
    </row>
    <row r="82436" spans="1:3" x14ac:dyDescent="0.2">
      <c r="A82436" s="1">
        <v>82434</v>
      </c>
      <c r="B82436" s="1" t="s">
        <v>82304</v>
      </c>
      <c r="C82436" s="1" t="s">
        <v>60</v>
      </c>
    </row>
    <row r="82437" spans="1:3" x14ac:dyDescent="0.2">
      <c r="A82437" s="1">
        <v>82435</v>
      </c>
      <c r="B82437" s="1" t="s">
        <v>82305</v>
      </c>
      <c r="C82437" s="1" t="s">
        <v>60</v>
      </c>
    </row>
    <row r="82438" spans="1:3" x14ac:dyDescent="0.2">
      <c r="A82438" s="1">
        <v>82436</v>
      </c>
      <c r="B82438" s="1" t="s">
        <v>82306</v>
      </c>
      <c r="C82438" s="1" t="s">
        <v>60</v>
      </c>
    </row>
    <row r="82439" spans="1:3" x14ac:dyDescent="0.2">
      <c r="A82439" s="1">
        <v>82437</v>
      </c>
      <c r="B82439" s="1" t="s">
        <v>82307</v>
      </c>
      <c r="C82439" s="1" t="s">
        <v>60</v>
      </c>
    </row>
    <row r="82440" spans="1:3" x14ac:dyDescent="0.2">
      <c r="A82440" s="1">
        <v>82438</v>
      </c>
      <c r="B82440" s="1" t="s">
        <v>82308</v>
      </c>
      <c r="C82440" s="1" t="s">
        <v>60</v>
      </c>
    </row>
    <row r="82441" spans="1:3" x14ac:dyDescent="0.2">
      <c r="A82441" s="1">
        <v>82439</v>
      </c>
      <c r="B82441" s="1" t="s">
        <v>82309</v>
      </c>
      <c r="C82441" s="1" t="s">
        <v>60</v>
      </c>
    </row>
    <row r="82442" spans="1:3" x14ac:dyDescent="0.2">
      <c r="A82442" s="1">
        <v>82440</v>
      </c>
      <c r="B82442" s="1" t="s">
        <v>82310</v>
      </c>
      <c r="C82442" s="1" t="s">
        <v>60</v>
      </c>
    </row>
    <row r="82443" spans="1:3" x14ac:dyDescent="0.2">
      <c r="A82443" s="1">
        <v>82441</v>
      </c>
      <c r="B82443" s="1" t="s">
        <v>82311</v>
      </c>
      <c r="C82443" s="1" t="s">
        <v>60</v>
      </c>
    </row>
    <row r="82444" spans="1:3" x14ac:dyDescent="0.2">
      <c r="A82444" s="1">
        <v>82442</v>
      </c>
      <c r="B82444" s="1" t="s">
        <v>82312</v>
      </c>
      <c r="C82444" s="1" t="s">
        <v>60</v>
      </c>
    </row>
    <row r="82445" spans="1:3" x14ac:dyDescent="0.2">
      <c r="A82445" s="1">
        <v>82443</v>
      </c>
      <c r="B82445" s="1" t="s">
        <v>82313</v>
      </c>
      <c r="C82445" s="1" t="s">
        <v>60</v>
      </c>
    </row>
    <row r="82446" spans="1:3" x14ac:dyDescent="0.2">
      <c r="A82446" s="1">
        <v>82444</v>
      </c>
      <c r="B82446" s="1" t="s">
        <v>82314</v>
      </c>
      <c r="C82446" s="1" t="s">
        <v>5</v>
      </c>
    </row>
    <row r="82447" spans="1:3" x14ac:dyDescent="0.2">
      <c r="A82447" s="1">
        <v>82445</v>
      </c>
      <c r="B82447" s="1" t="s">
        <v>82315</v>
      </c>
      <c r="C82447" s="1" t="s">
        <v>60</v>
      </c>
    </row>
    <row r="82448" spans="1:3" x14ac:dyDescent="0.2">
      <c r="A82448" s="1">
        <v>82446</v>
      </c>
      <c r="B82448" s="1" t="s">
        <v>82316</v>
      </c>
      <c r="C82448" s="1" t="s">
        <v>60</v>
      </c>
    </row>
    <row r="82449" spans="1:3" x14ac:dyDescent="0.2">
      <c r="A82449" s="1">
        <v>82447</v>
      </c>
      <c r="B82449" s="1" t="s">
        <v>82317</v>
      </c>
      <c r="C82449" s="1" t="s">
        <v>60</v>
      </c>
    </row>
    <row r="82450" spans="1:3" x14ac:dyDescent="0.2">
      <c r="A82450" s="1">
        <v>82448</v>
      </c>
      <c r="B82450" s="1" t="s">
        <v>82318</v>
      </c>
      <c r="C82450" s="1" t="s">
        <v>5</v>
      </c>
    </row>
    <row r="82451" spans="1:3" x14ac:dyDescent="0.2">
      <c r="A82451" s="1">
        <v>82449</v>
      </c>
      <c r="B82451" s="1" t="s">
        <v>82319</v>
      </c>
      <c r="C82451" s="1" t="s">
        <v>60</v>
      </c>
    </row>
    <row r="82452" spans="1:3" x14ac:dyDescent="0.2">
      <c r="A82452" s="1">
        <v>82450</v>
      </c>
      <c r="B82452" s="1" t="s">
        <v>82320</v>
      </c>
      <c r="C82452" s="1" t="s">
        <v>60</v>
      </c>
    </row>
    <row r="82453" spans="1:3" x14ac:dyDescent="0.2">
      <c r="A82453" s="1">
        <v>82451</v>
      </c>
      <c r="B82453" s="1" t="s">
        <v>82321</v>
      </c>
      <c r="C82453" s="1" t="s">
        <v>60</v>
      </c>
    </row>
    <row r="82454" spans="1:3" x14ac:dyDescent="0.2">
      <c r="A82454" s="1">
        <v>82452</v>
      </c>
      <c r="B82454" s="1" t="s">
        <v>82322</v>
      </c>
      <c r="C82454" s="1" t="s">
        <v>60</v>
      </c>
    </row>
    <row r="82455" spans="1:3" x14ac:dyDescent="0.2">
      <c r="A82455" s="1">
        <v>82453</v>
      </c>
      <c r="B82455" s="1" t="s">
        <v>82323</v>
      </c>
      <c r="C82455" s="1" t="s">
        <v>60</v>
      </c>
    </row>
    <row r="82456" spans="1:3" x14ac:dyDescent="0.2">
      <c r="A82456" s="1">
        <v>82454</v>
      </c>
      <c r="B82456" s="1" t="s">
        <v>82324</v>
      </c>
      <c r="C82456" s="1" t="s">
        <v>60</v>
      </c>
    </row>
    <row r="82457" spans="1:3" x14ac:dyDescent="0.2">
      <c r="A82457" s="1">
        <v>82455</v>
      </c>
      <c r="B82457" s="1" t="s">
        <v>82325</v>
      </c>
      <c r="C82457" s="1" t="s">
        <v>60</v>
      </c>
    </row>
    <row r="82458" spans="1:3" x14ac:dyDescent="0.2">
      <c r="A82458" s="1">
        <v>82456</v>
      </c>
      <c r="B82458" s="1" t="s">
        <v>82326</v>
      </c>
      <c r="C82458" s="1" t="s">
        <v>5</v>
      </c>
    </row>
    <row r="82459" spans="1:3" x14ac:dyDescent="0.2">
      <c r="A82459" s="1">
        <v>82457</v>
      </c>
      <c r="B82459" s="1" t="s">
        <v>82327</v>
      </c>
      <c r="C82459" s="1" t="s">
        <v>60</v>
      </c>
    </row>
    <row r="82460" spans="1:3" x14ac:dyDescent="0.2">
      <c r="A82460" s="1">
        <v>82458</v>
      </c>
      <c r="B82460" s="1" t="s">
        <v>82328</v>
      </c>
      <c r="C82460" s="1" t="s">
        <v>60</v>
      </c>
    </row>
    <row r="82461" spans="1:3" x14ac:dyDescent="0.2">
      <c r="A82461" s="1">
        <v>82459</v>
      </c>
      <c r="B82461" s="1" t="s">
        <v>82329</v>
      </c>
      <c r="C82461" s="1" t="s">
        <v>60</v>
      </c>
    </row>
    <row r="82462" spans="1:3" x14ac:dyDescent="0.2">
      <c r="A82462" s="1">
        <v>82460</v>
      </c>
      <c r="B82462" s="1" t="s">
        <v>82330</v>
      </c>
      <c r="C82462" s="1" t="s">
        <v>60</v>
      </c>
    </row>
    <row r="82463" spans="1:3" x14ac:dyDescent="0.2">
      <c r="A82463" s="1">
        <v>82461</v>
      </c>
      <c r="B82463" s="1" t="s">
        <v>82331</v>
      </c>
      <c r="C82463" s="1" t="s">
        <v>60</v>
      </c>
    </row>
    <row r="82464" spans="1:3" x14ac:dyDescent="0.2">
      <c r="A82464" s="1">
        <v>82462</v>
      </c>
      <c r="B82464" s="1" t="s">
        <v>82332</v>
      </c>
      <c r="C82464" s="1" t="s">
        <v>60</v>
      </c>
    </row>
    <row r="82465" spans="1:3" x14ac:dyDescent="0.2">
      <c r="A82465" s="1">
        <v>82463</v>
      </c>
      <c r="B82465" s="1" t="s">
        <v>82333</v>
      </c>
      <c r="C82465" s="1" t="s">
        <v>60</v>
      </c>
    </row>
    <row r="82466" spans="1:3" x14ac:dyDescent="0.2">
      <c r="A82466" s="1">
        <v>82464</v>
      </c>
      <c r="B82466" s="1" t="s">
        <v>82334</v>
      </c>
      <c r="C82466" s="1" t="s">
        <v>60</v>
      </c>
    </row>
    <row r="82467" spans="1:3" x14ac:dyDescent="0.2">
      <c r="A82467" s="1">
        <v>82465</v>
      </c>
      <c r="B82467" s="1" t="s">
        <v>82335</v>
      </c>
      <c r="C82467" s="1" t="s">
        <v>60</v>
      </c>
    </row>
    <row r="82468" spans="1:3" x14ac:dyDescent="0.2">
      <c r="A82468" s="1">
        <v>82466</v>
      </c>
      <c r="B82468" s="1" t="s">
        <v>82336</v>
      </c>
      <c r="C82468" s="1" t="s">
        <v>60</v>
      </c>
    </row>
    <row r="82469" spans="1:3" x14ac:dyDescent="0.2">
      <c r="A82469" s="1">
        <v>82467</v>
      </c>
      <c r="B82469" s="1" t="s">
        <v>82337</v>
      </c>
      <c r="C82469" s="1" t="s">
        <v>60</v>
      </c>
    </row>
    <row r="82470" spans="1:3" x14ac:dyDescent="0.2">
      <c r="A82470" s="1">
        <v>82468</v>
      </c>
      <c r="B82470" s="1" t="s">
        <v>82338</v>
      </c>
      <c r="C82470" s="1" t="s">
        <v>60</v>
      </c>
    </row>
    <row r="82471" spans="1:3" x14ac:dyDescent="0.2">
      <c r="A82471" s="1">
        <v>82469</v>
      </c>
      <c r="B82471" s="1" t="s">
        <v>82339</v>
      </c>
      <c r="C82471" s="1" t="s">
        <v>60</v>
      </c>
    </row>
    <row r="82472" spans="1:3" x14ac:dyDescent="0.2">
      <c r="A82472" s="1">
        <v>82470</v>
      </c>
      <c r="B82472" s="1" t="s">
        <v>82340</v>
      </c>
      <c r="C82472" s="1" t="s">
        <v>60</v>
      </c>
    </row>
    <row r="82473" spans="1:3" x14ac:dyDescent="0.2">
      <c r="A82473" s="1">
        <v>82471</v>
      </c>
      <c r="B82473" s="1" t="s">
        <v>82341</v>
      </c>
      <c r="C82473" s="1" t="s">
        <v>60</v>
      </c>
    </row>
    <row r="82474" spans="1:3" x14ac:dyDescent="0.2">
      <c r="A82474" s="1">
        <v>82472</v>
      </c>
      <c r="B82474" s="1" t="s">
        <v>82342</v>
      </c>
      <c r="C82474" s="1" t="s">
        <v>60</v>
      </c>
    </row>
    <row r="82475" spans="1:3" x14ac:dyDescent="0.2">
      <c r="A82475" s="1">
        <v>82473</v>
      </c>
      <c r="B82475" s="1" t="s">
        <v>82343</v>
      </c>
      <c r="C82475" s="1" t="s">
        <v>60</v>
      </c>
    </row>
    <row r="82476" spans="1:3" x14ac:dyDescent="0.2">
      <c r="A82476" s="1">
        <v>82474</v>
      </c>
      <c r="B82476" s="1" t="s">
        <v>82344</v>
      </c>
      <c r="C82476" s="1" t="s">
        <v>60</v>
      </c>
    </row>
    <row r="82477" spans="1:3" x14ac:dyDescent="0.2">
      <c r="A82477" s="1">
        <v>82475</v>
      </c>
      <c r="B82477" s="1" t="s">
        <v>82345</v>
      </c>
      <c r="C82477" s="1" t="s">
        <v>60</v>
      </c>
    </row>
    <row r="82478" spans="1:3" x14ac:dyDescent="0.2">
      <c r="A82478" s="1">
        <v>82476</v>
      </c>
      <c r="B82478" s="1" t="s">
        <v>82346</v>
      </c>
      <c r="C82478" s="1" t="s">
        <v>60</v>
      </c>
    </row>
    <row r="82479" spans="1:3" x14ac:dyDescent="0.2">
      <c r="A82479" s="1">
        <v>82477</v>
      </c>
      <c r="B82479" s="1" t="s">
        <v>82347</v>
      </c>
      <c r="C82479" s="1" t="s">
        <v>60</v>
      </c>
    </row>
    <row r="82480" spans="1:3" x14ac:dyDescent="0.2">
      <c r="A82480" s="1">
        <v>82478</v>
      </c>
      <c r="B82480" s="1" t="s">
        <v>82348</v>
      </c>
      <c r="C82480" s="1" t="s">
        <v>60</v>
      </c>
    </row>
    <row r="82481" spans="1:3" x14ac:dyDescent="0.2">
      <c r="A82481" s="1">
        <v>82479</v>
      </c>
      <c r="B82481" s="1" t="s">
        <v>82349</v>
      </c>
      <c r="C82481" s="1" t="s">
        <v>60</v>
      </c>
    </row>
    <row r="82482" spans="1:3" x14ac:dyDescent="0.2">
      <c r="A82482" s="1">
        <v>82480</v>
      </c>
      <c r="B82482" s="1" t="s">
        <v>82350</v>
      </c>
      <c r="C82482" s="1" t="s">
        <v>60</v>
      </c>
    </row>
    <row r="82483" spans="1:3" x14ac:dyDescent="0.2">
      <c r="A82483" s="1">
        <v>82481</v>
      </c>
      <c r="B82483" s="1" t="s">
        <v>82351</v>
      </c>
      <c r="C82483" s="1" t="s">
        <v>60</v>
      </c>
    </row>
    <row r="82484" spans="1:3" x14ac:dyDescent="0.2">
      <c r="A82484" s="1">
        <v>82482</v>
      </c>
      <c r="B82484" s="1" t="s">
        <v>82352</v>
      </c>
      <c r="C82484" s="1" t="s">
        <v>60</v>
      </c>
    </row>
    <row r="82485" spans="1:3" x14ac:dyDescent="0.2">
      <c r="A82485" s="1">
        <v>82483</v>
      </c>
      <c r="B82485" s="1" t="s">
        <v>82353</v>
      </c>
      <c r="C82485" s="1" t="s">
        <v>60</v>
      </c>
    </row>
    <row r="82486" spans="1:3" x14ac:dyDescent="0.2">
      <c r="A82486" s="1">
        <v>82484</v>
      </c>
      <c r="B82486" s="1" t="s">
        <v>82354</v>
      </c>
      <c r="C82486" s="1" t="s">
        <v>60</v>
      </c>
    </row>
    <row r="82487" spans="1:3" x14ac:dyDescent="0.2">
      <c r="A82487" s="1">
        <v>82485</v>
      </c>
      <c r="B82487" s="1" t="s">
        <v>82355</v>
      </c>
      <c r="C82487" s="1" t="s">
        <v>60</v>
      </c>
    </row>
    <row r="82488" spans="1:3" x14ac:dyDescent="0.2">
      <c r="A82488" s="1">
        <v>82486</v>
      </c>
      <c r="B82488" s="1" t="s">
        <v>82356</v>
      </c>
      <c r="C82488" s="1" t="s">
        <v>60</v>
      </c>
    </row>
    <row r="82489" spans="1:3" x14ac:dyDescent="0.2">
      <c r="A82489" s="1">
        <v>82487</v>
      </c>
      <c r="B82489" s="1" t="s">
        <v>82357</v>
      </c>
      <c r="C82489" s="1" t="s">
        <v>60</v>
      </c>
    </row>
    <row r="82490" spans="1:3" x14ac:dyDescent="0.2">
      <c r="A82490" s="1">
        <v>82488</v>
      </c>
      <c r="B82490" s="1" t="s">
        <v>82358</v>
      </c>
      <c r="C82490" s="1" t="s">
        <v>60</v>
      </c>
    </row>
    <row r="82491" spans="1:3" x14ac:dyDescent="0.2">
      <c r="A82491" s="1">
        <v>82489</v>
      </c>
      <c r="B82491" s="1" t="s">
        <v>82359</v>
      </c>
      <c r="C82491" s="1" t="s">
        <v>60</v>
      </c>
    </row>
    <row r="82492" spans="1:3" x14ac:dyDescent="0.2">
      <c r="A82492" s="1">
        <v>82490</v>
      </c>
      <c r="B82492" s="1" t="s">
        <v>82360</v>
      </c>
      <c r="C82492" s="1" t="s">
        <v>60</v>
      </c>
    </row>
    <row r="82493" spans="1:3" x14ac:dyDescent="0.2">
      <c r="A82493" s="1">
        <v>82491</v>
      </c>
      <c r="B82493" s="1" t="s">
        <v>82361</v>
      </c>
      <c r="C82493" s="1" t="s">
        <v>60</v>
      </c>
    </row>
    <row r="82494" spans="1:3" x14ac:dyDescent="0.2">
      <c r="A82494" s="1">
        <v>82492</v>
      </c>
      <c r="B82494" s="1" t="s">
        <v>82362</v>
      </c>
      <c r="C82494" s="1" t="s">
        <v>60</v>
      </c>
    </row>
    <row r="82495" spans="1:3" x14ac:dyDescent="0.2">
      <c r="A82495" s="1">
        <v>82493</v>
      </c>
      <c r="B82495" s="1" t="s">
        <v>82363</v>
      </c>
      <c r="C82495" s="1" t="s">
        <v>60</v>
      </c>
    </row>
    <row r="82496" spans="1:3" x14ac:dyDescent="0.2">
      <c r="A82496" s="1">
        <v>82494</v>
      </c>
      <c r="B82496" s="1" t="s">
        <v>82364</v>
      </c>
      <c r="C82496" s="1" t="s">
        <v>60</v>
      </c>
    </row>
    <row r="82497" spans="1:3" x14ac:dyDescent="0.2">
      <c r="A82497" s="1">
        <v>82495</v>
      </c>
      <c r="B82497" s="1" t="s">
        <v>82365</v>
      </c>
      <c r="C82497" s="1" t="s">
        <v>60</v>
      </c>
    </row>
    <row r="82498" spans="1:3" x14ac:dyDescent="0.2">
      <c r="A82498" s="1">
        <v>82496</v>
      </c>
      <c r="B82498" s="1" t="s">
        <v>82366</v>
      </c>
      <c r="C82498" s="1" t="s">
        <v>5</v>
      </c>
    </row>
    <row r="82499" spans="1:3" x14ac:dyDescent="0.2">
      <c r="A82499" s="1">
        <v>82497</v>
      </c>
      <c r="B82499" s="1" t="s">
        <v>82367</v>
      </c>
      <c r="C82499" s="1" t="s">
        <v>5</v>
      </c>
    </row>
    <row r="82500" spans="1:3" x14ac:dyDescent="0.2">
      <c r="A82500" s="1">
        <v>82498</v>
      </c>
      <c r="B82500" s="1" t="s">
        <v>82368</v>
      </c>
      <c r="C82500" s="1" t="s">
        <v>60</v>
      </c>
    </row>
    <row r="82501" spans="1:3" x14ac:dyDescent="0.2">
      <c r="A82501" s="1">
        <v>82499</v>
      </c>
      <c r="B82501" s="1" t="s">
        <v>82369</v>
      </c>
      <c r="C82501" s="1" t="s">
        <v>60</v>
      </c>
    </row>
    <row r="82502" spans="1:3" x14ac:dyDescent="0.2">
      <c r="A82502" s="1">
        <v>82500</v>
      </c>
      <c r="B82502" s="1" t="s">
        <v>82370</v>
      </c>
      <c r="C82502" s="1" t="s">
        <v>60</v>
      </c>
    </row>
    <row r="82503" spans="1:3" x14ac:dyDescent="0.2">
      <c r="A82503" s="1">
        <v>82501</v>
      </c>
      <c r="B82503" s="1" t="s">
        <v>82371</v>
      </c>
      <c r="C82503" s="1" t="s">
        <v>60</v>
      </c>
    </row>
    <row r="82504" spans="1:3" x14ac:dyDescent="0.2">
      <c r="A82504" s="1">
        <v>82502</v>
      </c>
      <c r="B82504" s="1" t="s">
        <v>82372</v>
      </c>
      <c r="C82504" s="1" t="s">
        <v>60</v>
      </c>
    </row>
    <row r="82505" spans="1:3" x14ac:dyDescent="0.2">
      <c r="A82505" s="1">
        <v>82503</v>
      </c>
      <c r="B82505" s="1" t="s">
        <v>82373</v>
      </c>
      <c r="C82505" s="1" t="s">
        <v>60</v>
      </c>
    </row>
    <row r="82506" spans="1:3" x14ac:dyDescent="0.2">
      <c r="A82506" s="1">
        <v>82504</v>
      </c>
      <c r="B82506" s="1" t="s">
        <v>82374</v>
      </c>
      <c r="C82506" s="1" t="s">
        <v>60</v>
      </c>
    </row>
    <row r="82507" spans="1:3" x14ac:dyDescent="0.2">
      <c r="A82507" s="1">
        <v>82505</v>
      </c>
      <c r="B82507" s="1" t="s">
        <v>82375</v>
      </c>
      <c r="C82507" s="1" t="s">
        <v>60</v>
      </c>
    </row>
    <row r="82508" spans="1:3" x14ac:dyDescent="0.2">
      <c r="A82508" s="1">
        <v>82506</v>
      </c>
      <c r="B82508" s="1" t="s">
        <v>82376</v>
      </c>
      <c r="C82508" s="1" t="s">
        <v>60</v>
      </c>
    </row>
    <row r="82509" spans="1:3" x14ac:dyDescent="0.2">
      <c r="A82509" s="1">
        <v>82507</v>
      </c>
      <c r="B82509" s="1" t="s">
        <v>82377</v>
      </c>
      <c r="C82509" s="1" t="s">
        <v>60</v>
      </c>
    </row>
    <row r="82510" spans="1:3" x14ac:dyDescent="0.2">
      <c r="A82510" s="1">
        <v>82508</v>
      </c>
      <c r="B82510" s="1" t="s">
        <v>82378</v>
      </c>
      <c r="C82510" s="1" t="s">
        <v>60</v>
      </c>
    </row>
    <row r="82511" spans="1:3" x14ac:dyDescent="0.2">
      <c r="A82511" s="1">
        <v>82509</v>
      </c>
      <c r="B82511" s="1" t="s">
        <v>82379</v>
      </c>
      <c r="C82511" s="1" t="s">
        <v>60</v>
      </c>
    </row>
    <row r="82512" spans="1:3" x14ac:dyDescent="0.2">
      <c r="A82512" s="1">
        <v>82510</v>
      </c>
      <c r="B82512" s="1" t="s">
        <v>82380</v>
      </c>
      <c r="C82512" s="1" t="s">
        <v>5</v>
      </c>
    </row>
    <row r="82513" spans="1:3" x14ac:dyDescent="0.2">
      <c r="A82513" s="1">
        <v>82511</v>
      </c>
      <c r="B82513" s="1" t="s">
        <v>82381</v>
      </c>
      <c r="C82513" s="1" t="s">
        <v>60</v>
      </c>
    </row>
    <row r="82514" spans="1:3" x14ac:dyDescent="0.2">
      <c r="A82514" s="1">
        <v>82512</v>
      </c>
      <c r="B82514" s="1" t="s">
        <v>82382</v>
      </c>
      <c r="C82514" s="1" t="s">
        <v>5</v>
      </c>
    </row>
    <row r="82515" spans="1:3" x14ac:dyDescent="0.2">
      <c r="A82515" s="1">
        <v>82513</v>
      </c>
      <c r="B82515" s="1" t="s">
        <v>82383</v>
      </c>
      <c r="C82515" s="1" t="s">
        <v>60</v>
      </c>
    </row>
    <row r="82516" spans="1:3" x14ac:dyDescent="0.2">
      <c r="A82516" s="1">
        <v>82514</v>
      </c>
      <c r="B82516" s="1" t="s">
        <v>82384</v>
      </c>
      <c r="C82516" s="1" t="s">
        <v>60</v>
      </c>
    </row>
    <row r="82517" spans="1:3" x14ac:dyDescent="0.2">
      <c r="A82517" s="1">
        <v>82515</v>
      </c>
      <c r="B82517" s="1" t="s">
        <v>82385</v>
      </c>
      <c r="C82517" s="1" t="s">
        <v>60</v>
      </c>
    </row>
    <row r="82518" spans="1:3" x14ac:dyDescent="0.2">
      <c r="A82518" s="1">
        <v>82516</v>
      </c>
      <c r="B82518" s="1" t="s">
        <v>82386</v>
      </c>
      <c r="C82518" s="1" t="s">
        <v>5</v>
      </c>
    </row>
    <row r="82519" spans="1:3" x14ac:dyDescent="0.2">
      <c r="A82519" s="1">
        <v>82517</v>
      </c>
      <c r="B82519" s="1" t="s">
        <v>82387</v>
      </c>
      <c r="C82519" s="1" t="s">
        <v>60</v>
      </c>
    </row>
    <row r="82520" spans="1:3" x14ac:dyDescent="0.2">
      <c r="A82520" s="1">
        <v>82518</v>
      </c>
      <c r="B82520" s="1" t="s">
        <v>82388</v>
      </c>
      <c r="C82520" s="1" t="s">
        <v>60</v>
      </c>
    </row>
    <row r="82521" spans="1:3" x14ac:dyDescent="0.2">
      <c r="A82521" s="1">
        <v>82519</v>
      </c>
      <c r="B82521" s="1" t="s">
        <v>82389</v>
      </c>
      <c r="C82521" s="1" t="s">
        <v>60</v>
      </c>
    </row>
    <row r="82522" spans="1:3" x14ac:dyDescent="0.2">
      <c r="A82522" s="1">
        <v>82520</v>
      </c>
      <c r="B82522" s="1" t="s">
        <v>82390</v>
      </c>
      <c r="C82522" s="1" t="s">
        <v>60</v>
      </c>
    </row>
    <row r="82523" spans="1:3" x14ac:dyDescent="0.2">
      <c r="A82523" s="1">
        <v>82521</v>
      </c>
      <c r="B82523" s="1" t="s">
        <v>82391</v>
      </c>
      <c r="C82523" s="1" t="s">
        <v>60</v>
      </c>
    </row>
    <row r="82524" spans="1:3" x14ac:dyDescent="0.2">
      <c r="A82524" s="1">
        <v>82522</v>
      </c>
      <c r="B82524" s="1" t="s">
        <v>82392</v>
      </c>
      <c r="C82524" s="1" t="s">
        <v>60</v>
      </c>
    </row>
    <row r="82525" spans="1:3" x14ac:dyDescent="0.2">
      <c r="A82525" s="1">
        <v>82523</v>
      </c>
      <c r="B82525" s="1" t="s">
        <v>82393</v>
      </c>
      <c r="C82525" s="1" t="s">
        <v>60</v>
      </c>
    </row>
    <row r="82526" spans="1:3" x14ac:dyDescent="0.2">
      <c r="A82526" s="1">
        <v>82524</v>
      </c>
      <c r="B82526" s="1" t="s">
        <v>82394</v>
      </c>
      <c r="C82526" s="1" t="s">
        <v>60</v>
      </c>
    </row>
    <row r="82527" spans="1:3" x14ac:dyDescent="0.2">
      <c r="A82527" s="1">
        <v>82525</v>
      </c>
      <c r="B82527" s="1" t="s">
        <v>82395</v>
      </c>
      <c r="C82527" s="1" t="s">
        <v>60</v>
      </c>
    </row>
    <row r="82528" spans="1:3" x14ac:dyDescent="0.2">
      <c r="A82528" s="1">
        <v>82526</v>
      </c>
      <c r="B82528" s="1" t="s">
        <v>82396</v>
      </c>
      <c r="C82528" s="1" t="s">
        <v>60</v>
      </c>
    </row>
    <row r="82529" spans="1:3" x14ac:dyDescent="0.2">
      <c r="A82529" s="1">
        <v>82527</v>
      </c>
      <c r="B82529" s="1" t="s">
        <v>82397</v>
      </c>
      <c r="C82529" s="1" t="s">
        <v>60</v>
      </c>
    </row>
    <row r="82530" spans="1:3" x14ac:dyDescent="0.2">
      <c r="A82530" s="1">
        <v>82528</v>
      </c>
      <c r="B82530" s="1" t="s">
        <v>82398</v>
      </c>
      <c r="C82530" s="1" t="s">
        <v>60</v>
      </c>
    </row>
    <row r="82531" spans="1:3" x14ac:dyDescent="0.2">
      <c r="A82531" s="1">
        <v>82529</v>
      </c>
      <c r="B82531" s="1" t="s">
        <v>82399</v>
      </c>
      <c r="C82531" s="1" t="s">
        <v>5</v>
      </c>
    </row>
    <row r="82532" spans="1:3" x14ac:dyDescent="0.2">
      <c r="A82532" s="1">
        <v>82530</v>
      </c>
      <c r="B82532" s="1" t="s">
        <v>82400</v>
      </c>
      <c r="C82532" s="1" t="s">
        <v>60</v>
      </c>
    </row>
    <row r="82533" spans="1:3" x14ac:dyDescent="0.2">
      <c r="A82533" s="1">
        <v>82531</v>
      </c>
      <c r="B82533" s="1" t="s">
        <v>82401</v>
      </c>
      <c r="C82533" s="1" t="s">
        <v>5</v>
      </c>
    </row>
    <row r="82534" spans="1:3" x14ac:dyDescent="0.2">
      <c r="A82534" s="1">
        <v>82532</v>
      </c>
      <c r="B82534" s="1" t="s">
        <v>82402</v>
      </c>
      <c r="C82534" s="1" t="s">
        <v>5</v>
      </c>
    </row>
    <row r="82535" spans="1:3" x14ac:dyDescent="0.2">
      <c r="A82535" s="1">
        <v>82533</v>
      </c>
      <c r="B82535" s="1" t="s">
        <v>82403</v>
      </c>
      <c r="C82535" s="1" t="s">
        <v>60</v>
      </c>
    </row>
    <row r="82536" spans="1:3" x14ac:dyDescent="0.2">
      <c r="A82536" s="1">
        <v>82534</v>
      </c>
      <c r="B82536" s="1" t="s">
        <v>82404</v>
      </c>
      <c r="C82536" s="1" t="s">
        <v>60</v>
      </c>
    </row>
    <row r="82537" spans="1:3" x14ac:dyDescent="0.2">
      <c r="A82537" s="1">
        <v>82535</v>
      </c>
      <c r="B82537" s="1" t="s">
        <v>82405</v>
      </c>
      <c r="C82537" s="1" t="s">
        <v>5</v>
      </c>
    </row>
    <row r="82538" spans="1:3" x14ac:dyDescent="0.2">
      <c r="A82538" s="1">
        <v>82536</v>
      </c>
      <c r="B82538" s="1" t="s">
        <v>82406</v>
      </c>
      <c r="C82538" s="1" t="s">
        <v>60</v>
      </c>
    </row>
    <row r="82539" spans="1:3" x14ac:dyDescent="0.2">
      <c r="A82539" s="1">
        <v>82537</v>
      </c>
      <c r="B82539" s="1" t="s">
        <v>82407</v>
      </c>
      <c r="C82539" s="1" t="s">
        <v>5</v>
      </c>
    </row>
    <row r="82540" spans="1:3" x14ac:dyDescent="0.2">
      <c r="A82540" s="1">
        <v>82538</v>
      </c>
      <c r="B82540" s="1" t="s">
        <v>82408</v>
      </c>
      <c r="C82540" s="1" t="s">
        <v>60</v>
      </c>
    </row>
    <row r="82541" spans="1:3" x14ac:dyDescent="0.2">
      <c r="A82541" s="1">
        <v>82539</v>
      </c>
      <c r="B82541" s="1" t="s">
        <v>82409</v>
      </c>
      <c r="C82541" s="1" t="s">
        <v>60</v>
      </c>
    </row>
    <row r="82542" spans="1:3" x14ac:dyDescent="0.2">
      <c r="A82542" s="1">
        <v>82540</v>
      </c>
      <c r="B82542" s="1" t="s">
        <v>82410</v>
      </c>
      <c r="C82542" s="1" t="s">
        <v>60</v>
      </c>
    </row>
    <row r="82543" spans="1:3" x14ac:dyDescent="0.2">
      <c r="A82543" s="1">
        <v>82541</v>
      </c>
      <c r="B82543" s="1" t="s">
        <v>82411</v>
      </c>
      <c r="C82543" s="1" t="s">
        <v>5</v>
      </c>
    </row>
    <row r="82544" spans="1:3" x14ac:dyDescent="0.2">
      <c r="A82544" s="1">
        <v>82542</v>
      </c>
      <c r="B82544" s="1" t="s">
        <v>82412</v>
      </c>
      <c r="C82544" s="1" t="s">
        <v>5</v>
      </c>
    </row>
    <row r="82545" spans="1:4" x14ac:dyDescent="0.2">
      <c r="A82545" s="1">
        <v>82543</v>
      </c>
      <c r="B82545" s="1" t="s">
        <v>82413</v>
      </c>
      <c r="C82545" s="1" t="s">
        <v>60</v>
      </c>
    </row>
    <row r="82546" spans="1:4" x14ac:dyDescent="0.2">
      <c r="A82546" s="1">
        <v>82544</v>
      </c>
      <c r="B82546" s="1" t="s">
        <v>82414</v>
      </c>
      <c r="C82546" s="1" t="s">
        <v>5</v>
      </c>
    </row>
    <row r="82547" spans="1:4" x14ac:dyDescent="0.2">
      <c r="A82547" s="1">
        <v>82545</v>
      </c>
      <c r="B82547" s="1" t="s">
        <v>82415</v>
      </c>
      <c r="C82547" s="1" t="s">
        <v>60</v>
      </c>
    </row>
    <row r="82548" spans="1:4" x14ac:dyDescent="0.2">
      <c r="A82548" s="1">
        <v>82546</v>
      </c>
      <c r="B82548" s="1" t="s">
        <v>82416</v>
      </c>
      <c r="C82548" s="1" t="s">
        <v>60</v>
      </c>
    </row>
    <row r="82549" spans="1:4" x14ac:dyDescent="0.2">
      <c r="A82549" s="1">
        <v>82547</v>
      </c>
      <c r="B82549" s="1" t="s">
        <v>82417</v>
      </c>
      <c r="C82549" s="1" t="s">
        <v>60</v>
      </c>
    </row>
    <row r="82550" spans="1:4" x14ac:dyDescent="0.2">
      <c r="A82550" s="1">
        <v>82548</v>
      </c>
      <c r="B82550" s="1" t="s">
        <v>82418</v>
      </c>
      <c r="C82550" s="1" t="s">
        <v>60</v>
      </c>
    </row>
    <row r="82551" spans="1:4" x14ac:dyDescent="0.2">
      <c r="A82551" s="1">
        <v>82549</v>
      </c>
      <c r="B82551" s="1" t="s">
        <v>82419</v>
      </c>
      <c r="C82551" s="1" t="s">
        <v>5</v>
      </c>
    </row>
    <row r="82552" spans="1:4" x14ac:dyDescent="0.2">
      <c r="A82552" s="1">
        <v>82550</v>
      </c>
      <c r="B82552" s="1" t="s">
        <v>82420</v>
      </c>
      <c r="C82552" s="1" t="s">
        <v>60</v>
      </c>
      <c r="D82552" s="1" t="s">
        <v>61</v>
      </c>
    </row>
    <row r="82553" spans="1:4" x14ac:dyDescent="0.2">
      <c r="A82553" s="1">
        <v>82551</v>
      </c>
      <c r="B82553" s="1" t="s">
        <v>82421</v>
      </c>
      <c r="C82553" s="1" t="s">
        <v>5</v>
      </c>
    </row>
    <row r="82554" spans="1:4" x14ac:dyDescent="0.2">
      <c r="A82554" s="1">
        <v>82552</v>
      </c>
      <c r="B82554" s="1" t="s">
        <v>82422</v>
      </c>
      <c r="C82554" s="1" t="s">
        <v>60</v>
      </c>
    </row>
    <row r="82555" spans="1:4" x14ac:dyDescent="0.2">
      <c r="A82555" s="1">
        <v>82553</v>
      </c>
      <c r="B82555" s="1" t="s">
        <v>82423</v>
      </c>
      <c r="C82555" s="1" t="s">
        <v>60</v>
      </c>
    </row>
    <row r="82556" spans="1:4" x14ac:dyDescent="0.2">
      <c r="A82556" s="1">
        <v>82554</v>
      </c>
      <c r="B82556" s="1" t="s">
        <v>82424</v>
      </c>
      <c r="C82556" s="1" t="s">
        <v>60</v>
      </c>
    </row>
    <row r="82557" spans="1:4" x14ac:dyDescent="0.2">
      <c r="A82557" s="1">
        <v>82555</v>
      </c>
      <c r="B82557" s="1" t="s">
        <v>82425</v>
      </c>
      <c r="C82557" s="1" t="s">
        <v>60</v>
      </c>
    </row>
    <row r="82558" spans="1:4" x14ac:dyDescent="0.2">
      <c r="A82558" s="1">
        <v>82556</v>
      </c>
      <c r="B82558" s="1" t="s">
        <v>82426</v>
      </c>
      <c r="C82558" s="1" t="s">
        <v>5</v>
      </c>
    </row>
    <row r="82559" spans="1:4" x14ac:dyDescent="0.2">
      <c r="A82559" s="1">
        <v>82557</v>
      </c>
      <c r="B82559" s="1" t="s">
        <v>82427</v>
      </c>
      <c r="C82559" s="1" t="s">
        <v>60</v>
      </c>
      <c r="D82559" s="1" t="s">
        <v>61</v>
      </c>
    </row>
    <row r="82560" spans="1:4" x14ac:dyDescent="0.2">
      <c r="A82560" s="1">
        <v>82558</v>
      </c>
      <c r="B82560" s="1" t="s">
        <v>82428</v>
      </c>
      <c r="C82560" s="1" t="s">
        <v>5</v>
      </c>
    </row>
    <row r="82561" spans="1:3" x14ac:dyDescent="0.2">
      <c r="A82561" s="1">
        <v>82559</v>
      </c>
      <c r="B82561" s="1" t="s">
        <v>82429</v>
      </c>
      <c r="C82561" s="1" t="s">
        <v>60</v>
      </c>
    </row>
    <row r="82562" spans="1:3" x14ac:dyDescent="0.2">
      <c r="A82562" s="1">
        <v>82560</v>
      </c>
      <c r="B82562" s="1" t="s">
        <v>82430</v>
      </c>
      <c r="C82562" s="1" t="s">
        <v>60</v>
      </c>
    </row>
    <row r="82563" spans="1:3" x14ac:dyDescent="0.2">
      <c r="A82563" s="1">
        <v>82561</v>
      </c>
      <c r="B82563" s="1" t="s">
        <v>82431</v>
      </c>
      <c r="C82563" s="1" t="s">
        <v>60</v>
      </c>
    </row>
    <row r="82564" spans="1:3" x14ac:dyDescent="0.2">
      <c r="A82564" s="1">
        <v>82562</v>
      </c>
      <c r="B82564" s="1" t="s">
        <v>82432</v>
      </c>
      <c r="C82564" s="1" t="s">
        <v>60</v>
      </c>
    </row>
    <row r="82565" spans="1:3" x14ac:dyDescent="0.2">
      <c r="A82565" s="1">
        <v>82563</v>
      </c>
      <c r="B82565" s="1" t="s">
        <v>82433</v>
      </c>
      <c r="C82565" s="1" t="s">
        <v>60</v>
      </c>
    </row>
    <row r="82566" spans="1:3" x14ac:dyDescent="0.2">
      <c r="A82566" s="1">
        <v>82564</v>
      </c>
      <c r="B82566" s="1" t="s">
        <v>82434</v>
      </c>
      <c r="C82566" s="1" t="s">
        <v>5</v>
      </c>
    </row>
    <row r="82567" spans="1:3" x14ac:dyDescent="0.2">
      <c r="A82567" s="1">
        <v>82565</v>
      </c>
      <c r="B82567" s="1" t="s">
        <v>82435</v>
      </c>
      <c r="C82567" s="1" t="s">
        <v>5</v>
      </c>
    </row>
    <row r="82568" spans="1:3" x14ac:dyDescent="0.2">
      <c r="A82568" s="1">
        <v>82566</v>
      </c>
      <c r="B82568" s="1" t="s">
        <v>82436</v>
      </c>
      <c r="C82568" s="1" t="s">
        <v>5</v>
      </c>
    </row>
    <row r="82569" spans="1:3" x14ac:dyDescent="0.2">
      <c r="A82569" s="1">
        <v>82567</v>
      </c>
      <c r="B82569" s="1" t="s">
        <v>82437</v>
      </c>
      <c r="C82569" s="1" t="s">
        <v>60</v>
      </c>
    </row>
    <row r="82570" spans="1:3" x14ac:dyDescent="0.2">
      <c r="A82570" s="1">
        <v>82568</v>
      </c>
      <c r="B82570" s="1" t="s">
        <v>82438</v>
      </c>
      <c r="C82570" s="1" t="s">
        <v>60</v>
      </c>
    </row>
    <row r="82571" spans="1:3" x14ac:dyDescent="0.2">
      <c r="A82571" s="1">
        <v>82569</v>
      </c>
      <c r="B82571" s="1" t="s">
        <v>82439</v>
      </c>
      <c r="C82571" s="1" t="s">
        <v>5</v>
      </c>
    </row>
    <row r="82572" spans="1:3" x14ac:dyDescent="0.2">
      <c r="A82572" s="1">
        <v>82570</v>
      </c>
      <c r="B82572" s="1" t="s">
        <v>82440</v>
      </c>
      <c r="C82572" s="1" t="s">
        <v>60</v>
      </c>
    </row>
    <row r="82573" spans="1:3" x14ac:dyDescent="0.2">
      <c r="A82573" s="1">
        <v>82571</v>
      </c>
      <c r="B82573" s="1" t="s">
        <v>82441</v>
      </c>
      <c r="C82573" s="1" t="s">
        <v>60</v>
      </c>
    </row>
    <row r="82574" spans="1:3" x14ac:dyDescent="0.2">
      <c r="A82574" s="1">
        <v>82572</v>
      </c>
      <c r="B82574" s="1" t="s">
        <v>82442</v>
      </c>
      <c r="C82574" s="1" t="s">
        <v>60</v>
      </c>
    </row>
    <row r="82575" spans="1:3" x14ac:dyDescent="0.2">
      <c r="A82575" s="1">
        <v>82573</v>
      </c>
      <c r="B82575" s="1" t="s">
        <v>82443</v>
      </c>
      <c r="C82575" s="1" t="s">
        <v>5</v>
      </c>
    </row>
    <row r="82576" spans="1:3" x14ac:dyDescent="0.2">
      <c r="A82576" s="1">
        <v>82574</v>
      </c>
      <c r="B82576" s="1" t="s">
        <v>82444</v>
      </c>
      <c r="C82576" s="1" t="s">
        <v>5</v>
      </c>
    </row>
    <row r="82577" spans="1:3" x14ac:dyDescent="0.2">
      <c r="A82577" s="1">
        <v>82575</v>
      </c>
      <c r="B82577" s="1" t="s">
        <v>82445</v>
      </c>
      <c r="C82577" s="1" t="s">
        <v>60</v>
      </c>
    </row>
    <row r="82578" spans="1:3" x14ac:dyDescent="0.2">
      <c r="A82578" s="1">
        <v>82576</v>
      </c>
      <c r="B82578" s="1" t="s">
        <v>82446</v>
      </c>
      <c r="C82578" s="1" t="s">
        <v>5</v>
      </c>
    </row>
    <row r="82579" spans="1:3" x14ac:dyDescent="0.2">
      <c r="A82579" s="1">
        <v>82577</v>
      </c>
      <c r="B82579" s="1" t="s">
        <v>82447</v>
      </c>
      <c r="C82579" s="1" t="s">
        <v>60</v>
      </c>
    </row>
    <row r="82580" spans="1:3" x14ac:dyDescent="0.2">
      <c r="A82580" s="1">
        <v>82578</v>
      </c>
      <c r="B82580" s="1" t="s">
        <v>82448</v>
      </c>
      <c r="C82580" s="1" t="s">
        <v>5</v>
      </c>
    </row>
    <row r="82581" spans="1:3" x14ac:dyDescent="0.2">
      <c r="A82581" s="1">
        <v>82579</v>
      </c>
      <c r="B82581" s="1" t="s">
        <v>82449</v>
      </c>
      <c r="C82581" s="1" t="s">
        <v>60</v>
      </c>
    </row>
    <row r="82582" spans="1:3" x14ac:dyDescent="0.2">
      <c r="A82582" s="1">
        <v>82580</v>
      </c>
      <c r="B82582" s="1" t="s">
        <v>82450</v>
      </c>
      <c r="C82582" s="1" t="s">
        <v>5</v>
      </c>
    </row>
    <row r="82583" spans="1:3" x14ac:dyDescent="0.2">
      <c r="A82583" s="1">
        <v>82581</v>
      </c>
      <c r="B82583" s="1" t="s">
        <v>82451</v>
      </c>
      <c r="C82583" s="1" t="s">
        <v>60</v>
      </c>
    </row>
    <row r="82584" spans="1:3" x14ac:dyDescent="0.2">
      <c r="A82584" s="1">
        <v>82582</v>
      </c>
      <c r="B82584" s="1" t="s">
        <v>82452</v>
      </c>
      <c r="C82584" s="1" t="s">
        <v>5</v>
      </c>
    </row>
    <row r="82585" spans="1:3" x14ac:dyDescent="0.2">
      <c r="A82585" s="1">
        <v>82583</v>
      </c>
      <c r="B82585" s="1" t="s">
        <v>82453</v>
      </c>
      <c r="C82585" s="1" t="s">
        <v>60</v>
      </c>
    </row>
    <row r="82586" spans="1:3" x14ac:dyDescent="0.2">
      <c r="A82586" s="1">
        <v>82584</v>
      </c>
      <c r="B82586" s="1" t="s">
        <v>82454</v>
      </c>
      <c r="C82586" s="1" t="s">
        <v>5</v>
      </c>
    </row>
    <row r="82587" spans="1:3" x14ac:dyDescent="0.2">
      <c r="A82587" s="1">
        <v>82585</v>
      </c>
      <c r="B82587" s="1" t="s">
        <v>82455</v>
      </c>
      <c r="C82587" s="1" t="s">
        <v>60</v>
      </c>
    </row>
    <row r="82588" spans="1:3" x14ac:dyDescent="0.2">
      <c r="A82588" s="1">
        <v>82586</v>
      </c>
      <c r="B82588" s="1" t="s">
        <v>82456</v>
      </c>
      <c r="C82588" s="1" t="s">
        <v>5</v>
      </c>
    </row>
    <row r="82589" spans="1:3" x14ac:dyDescent="0.2">
      <c r="A82589" s="1">
        <v>82587</v>
      </c>
      <c r="B82589" s="1" t="s">
        <v>82457</v>
      </c>
      <c r="C82589" s="1" t="s">
        <v>5</v>
      </c>
    </row>
    <row r="82590" spans="1:3" x14ac:dyDescent="0.2">
      <c r="A82590" s="1">
        <v>82588</v>
      </c>
      <c r="B82590" s="1" t="s">
        <v>82458</v>
      </c>
      <c r="C82590" s="1" t="s">
        <v>5</v>
      </c>
    </row>
    <row r="82591" spans="1:3" x14ac:dyDescent="0.2">
      <c r="A82591" s="1">
        <v>82589</v>
      </c>
      <c r="B82591" s="1" t="s">
        <v>82459</v>
      </c>
      <c r="C82591" s="1" t="s">
        <v>60</v>
      </c>
    </row>
    <row r="82592" spans="1:3" x14ac:dyDescent="0.2">
      <c r="A82592" s="1">
        <v>82590</v>
      </c>
      <c r="B82592" s="1" t="s">
        <v>82460</v>
      </c>
      <c r="C82592" s="1" t="s">
        <v>60</v>
      </c>
    </row>
    <row r="82593" spans="1:3" x14ac:dyDescent="0.2">
      <c r="A82593" s="1">
        <v>82591</v>
      </c>
      <c r="B82593" s="1" t="s">
        <v>82461</v>
      </c>
      <c r="C82593" s="1" t="s">
        <v>5</v>
      </c>
    </row>
    <row r="82594" spans="1:3" x14ac:dyDescent="0.2">
      <c r="A82594" s="1">
        <v>82592</v>
      </c>
      <c r="B82594" s="1" t="s">
        <v>82462</v>
      </c>
      <c r="C82594" s="1" t="s">
        <v>60</v>
      </c>
    </row>
    <row r="82595" spans="1:3" x14ac:dyDescent="0.2">
      <c r="A82595" s="1">
        <v>82593</v>
      </c>
      <c r="B82595" s="1" t="s">
        <v>82463</v>
      </c>
      <c r="C82595" s="1" t="s">
        <v>5</v>
      </c>
    </row>
    <row r="82596" spans="1:3" x14ac:dyDescent="0.2">
      <c r="A82596" s="1">
        <v>82594</v>
      </c>
      <c r="B82596" s="1" t="s">
        <v>82464</v>
      </c>
      <c r="C82596" s="1" t="s">
        <v>5</v>
      </c>
    </row>
    <row r="82597" spans="1:3" x14ac:dyDescent="0.2">
      <c r="A82597" s="1">
        <v>82595</v>
      </c>
      <c r="B82597" s="1" t="s">
        <v>82465</v>
      </c>
      <c r="C82597" s="1" t="s">
        <v>5</v>
      </c>
    </row>
    <row r="82598" spans="1:3" x14ac:dyDescent="0.2">
      <c r="A82598" s="1">
        <v>82596</v>
      </c>
      <c r="B82598" s="1" t="s">
        <v>82466</v>
      </c>
      <c r="C82598" s="1" t="s">
        <v>5</v>
      </c>
    </row>
    <row r="82599" spans="1:3" x14ac:dyDescent="0.2">
      <c r="A82599" s="1">
        <v>82597</v>
      </c>
      <c r="B82599" s="1" t="s">
        <v>82467</v>
      </c>
      <c r="C82599" s="1" t="s">
        <v>5</v>
      </c>
    </row>
    <row r="82600" spans="1:3" x14ac:dyDescent="0.2">
      <c r="A82600" s="1">
        <v>82598</v>
      </c>
      <c r="B82600" s="1" t="s">
        <v>82468</v>
      </c>
      <c r="C82600" s="1" t="s">
        <v>5</v>
      </c>
    </row>
    <row r="82601" spans="1:3" x14ac:dyDescent="0.2">
      <c r="A82601" s="1">
        <v>82599</v>
      </c>
      <c r="B82601" s="1" t="s">
        <v>82469</v>
      </c>
      <c r="C82601" s="1" t="s">
        <v>5</v>
      </c>
    </row>
    <row r="82602" spans="1:3" x14ac:dyDescent="0.2">
      <c r="A82602" s="1">
        <v>82600</v>
      </c>
      <c r="B82602" s="1" t="s">
        <v>82470</v>
      </c>
      <c r="C82602" s="1" t="s">
        <v>5</v>
      </c>
    </row>
    <row r="82603" spans="1:3" x14ac:dyDescent="0.2">
      <c r="A82603" s="1">
        <v>82601</v>
      </c>
      <c r="B82603" s="1" t="s">
        <v>82471</v>
      </c>
      <c r="C82603" s="1" t="s">
        <v>60</v>
      </c>
    </row>
    <row r="82604" spans="1:3" x14ac:dyDescent="0.2">
      <c r="A82604" s="1">
        <v>82602</v>
      </c>
      <c r="B82604" s="1" t="s">
        <v>82472</v>
      </c>
      <c r="C82604" s="1" t="s">
        <v>5</v>
      </c>
    </row>
    <row r="82605" spans="1:3" x14ac:dyDescent="0.2">
      <c r="A82605" s="1">
        <v>82603</v>
      </c>
      <c r="B82605" s="1" t="s">
        <v>82473</v>
      </c>
      <c r="C82605" s="1" t="s">
        <v>60</v>
      </c>
    </row>
    <row r="82606" spans="1:3" x14ac:dyDescent="0.2">
      <c r="A82606" s="1">
        <v>82604</v>
      </c>
      <c r="B82606" s="1" t="s">
        <v>82474</v>
      </c>
      <c r="C82606" s="1" t="s">
        <v>60</v>
      </c>
    </row>
    <row r="82607" spans="1:3" x14ac:dyDescent="0.2">
      <c r="A82607" s="1">
        <v>82605</v>
      </c>
      <c r="B82607" s="1" t="s">
        <v>82475</v>
      </c>
      <c r="C82607" s="1" t="s">
        <v>60</v>
      </c>
    </row>
    <row r="82608" spans="1:3" x14ac:dyDescent="0.2">
      <c r="A82608" s="1">
        <v>82606</v>
      </c>
      <c r="B82608" s="1" t="s">
        <v>82476</v>
      </c>
      <c r="C82608" s="1" t="s">
        <v>5</v>
      </c>
    </row>
    <row r="82609" spans="1:4" x14ac:dyDescent="0.2">
      <c r="A82609" s="1">
        <v>82607</v>
      </c>
      <c r="B82609" s="1" t="s">
        <v>82477</v>
      </c>
      <c r="C82609" s="1" t="s">
        <v>60</v>
      </c>
    </row>
    <row r="82610" spans="1:4" x14ac:dyDescent="0.2">
      <c r="A82610" s="1">
        <v>82608</v>
      </c>
      <c r="B82610" s="1" t="s">
        <v>82478</v>
      </c>
      <c r="C82610" s="1" t="s">
        <v>60</v>
      </c>
    </row>
    <row r="82611" spans="1:4" x14ac:dyDescent="0.2">
      <c r="A82611" s="1">
        <v>82609</v>
      </c>
      <c r="B82611" s="1" t="s">
        <v>82479</v>
      </c>
      <c r="C82611" s="1" t="s">
        <v>60</v>
      </c>
    </row>
    <row r="82612" spans="1:4" x14ac:dyDescent="0.2">
      <c r="A82612" s="1">
        <v>82610</v>
      </c>
      <c r="B82612" s="1" t="s">
        <v>82480</v>
      </c>
      <c r="C82612" s="1" t="s">
        <v>60</v>
      </c>
    </row>
    <row r="82613" spans="1:4" x14ac:dyDescent="0.2">
      <c r="A82613" s="1">
        <v>82611</v>
      </c>
      <c r="B82613" s="1" t="s">
        <v>82481</v>
      </c>
      <c r="C82613" s="1" t="s">
        <v>60</v>
      </c>
    </row>
    <row r="82614" spans="1:4" x14ac:dyDescent="0.2">
      <c r="A82614" s="1">
        <v>82612</v>
      </c>
      <c r="B82614" s="1" t="s">
        <v>82482</v>
      </c>
      <c r="C82614" s="1" t="s">
        <v>60</v>
      </c>
    </row>
    <row r="82615" spans="1:4" x14ac:dyDescent="0.2">
      <c r="A82615" s="1">
        <v>82613</v>
      </c>
      <c r="B82615" s="1" t="s">
        <v>82483</v>
      </c>
      <c r="C82615" s="1" t="s">
        <v>5</v>
      </c>
    </row>
    <row r="82616" spans="1:4" x14ac:dyDescent="0.2">
      <c r="A82616" s="1">
        <v>82614</v>
      </c>
      <c r="B82616" s="1" t="s">
        <v>82484</v>
      </c>
      <c r="C82616" s="1" t="s">
        <v>60</v>
      </c>
    </row>
    <row r="82617" spans="1:4" x14ac:dyDescent="0.2">
      <c r="A82617" s="1">
        <v>82615</v>
      </c>
      <c r="B82617" s="1" t="s">
        <v>82485</v>
      </c>
      <c r="C82617" s="1" t="s">
        <v>60</v>
      </c>
    </row>
    <row r="82618" spans="1:4" x14ac:dyDescent="0.2">
      <c r="A82618" s="1">
        <v>82616</v>
      </c>
      <c r="B82618" s="1" t="s">
        <v>82486</v>
      </c>
      <c r="C82618" s="1" t="s">
        <v>60</v>
      </c>
      <c r="D82618" s="1" t="s">
        <v>61</v>
      </c>
    </row>
    <row r="82619" spans="1:4" x14ac:dyDescent="0.2">
      <c r="A82619" s="1">
        <v>82617</v>
      </c>
      <c r="B82619" s="1" t="s">
        <v>82487</v>
      </c>
      <c r="C82619" s="1" t="s">
        <v>60</v>
      </c>
    </row>
    <row r="82620" spans="1:4" x14ac:dyDescent="0.2">
      <c r="A82620" s="1">
        <v>82618</v>
      </c>
      <c r="B82620" s="1" t="s">
        <v>82488</v>
      </c>
      <c r="C82620" s="1" t="s">
        <v>5</v>
      </c>
    </row>
    <row r="82621" spans="1:4" x14ac:dyDescent="0.2">
      <c r="A82621" s="1">
        <v>82619</v>
      </c>
      <c r="B82621" s="1" t="s">
        <v>82489</v>
      </c>
      <c r="C82621" s="1" t="s">
        <v>60</v>
      </c>
    </row>
    <row r="82622" spans="1:4" x14ac:dyDescent="0.2">
      <c r="A82622" s="1">
        <v>82620</v>
      </c>
      <c r="B82622" s="1" t="s">
        <v>82490</v>
      </c>
      <c r="C82622" s="1" t="s">
        <v>60</v>
      </c>
    </row>
    <row r="82623" spans="1:4" x14ac:dyDescent="0.2">
      <c r="A82623" s="1">
        <v>82621</v>
      </c>
      <c r="B82623" s="1" t="s">
        <v>82491</v>
      </c>
      <c r="C82623" s="1" t="s">
        <v>5</v>
      </c>
    </row>
    <row r="82624" spans="1:4" x14ac:dyDescent="0.2">
      <c r="A82624" s="1">
        <v>82622</v>
      </c>
      <c r="B82624" s="1" t="s">
        <v>82492</v>
      </c>
      <c r="C82624" s="1" t="s">
        <v>60</v>
      </c>
    </row>
    <row r="82625" spans="1:4" x14ac:dyDescent="0.2">
      <c r="A82625" s="1">
        <v>82623</v>
      </c>
      <c r="B82625" s="1" t="s">
        <v>82493</v>
      </c>
      <c r="C82625" s="1" t="s">
        <v>5</v>
      </c>
    </row>
    <row r="82626" spans="1:4" x14ac:dyDescent="0.2">
      <c r="A82626" s="1">
        <v>82624</v>
      </c>
      <c r="B82626" s="1" t="s">
        <v>82494</v>
      </c>
      <c r="C82626" s="1" t="s">
        <v>60</v>
      </c>
    </row>
    <row r="82627" spans="1:4" x14ac:dyDescent="0.2">
      <c r="A82627" s="1">
        <v>82625</v>
      </c>
      <c r="B82627" s="1" t="s">
        <v>82495</v>
      </c>
      <c r="C82627" s="1" t="s">
        <v>60</v>
      </c>
    </row>
    <row r="82628" spans="1:4" x14ac:dyDescent="0.2">
      <c r="A82628" s="1">
        <v>82626</v>
      </c>
      <c r="B82628" s="1" t="s">
        <v>82496</v>
      </c>
      <c r="C82628" s="1" t="s">
        <v>60</v>
      </c>
    </row>
    <row r="82629" spans="1:4" x14ac:dyDescent="0.2">
      <c r="A82629" s="1">
        <v>82627</v>
      </c>
      <c r="B82629" s="1" t="s">
        <v>82497</v>
      </c>
      <c r="C82629" s="1" t="s">
        <v>60</v>
      </c>
      <c r="D82629" s="1" t="s">
        <v>61</v>
      </c>
    </row>
    <row r="82630" spans="1:4" x14ac:dyDescent="0.2">
      <c r="A82630" s="1">
        <v>82628</v>
      </c>
      <c r="B82630" s="1" t="s">
        <v>82498</v>
      </c>
      <c r="C82630" s="1" t="s">
        <v>60</v>
      </c>
    </row>
    <row r="82631" spans="1:4" x14ac:dyDescent="0.2">
      <c r="A82631" s="1">
        <v>82629</v>
      </c>
      <c r="B82631" s="1" t="s">
        <v>82499</v>
      </c>
      <c r="C82631" s="1" t="s">
        <v>60</v>
      </c>
    </row>
    <row r="82632" spans="1:4" x14ac:dyDescent="0.2">
      <c r="A82632" s="1">
        <v>82630</v>
      </c>
      <c r="B82632" s="1" t="s">
        <v>82500</v>
      </c>
      <c r="C82632" s="1" t="s">
        <v>60</v>
      </c>
    </row>
    <row r="82633" spans="1:4" x14ac:dyDescent="0.2">
      <c r="A82633" s="1">
        <v>82631</v>
      </c>
      <c r="B82633" s="1" t="s">
        <v>82501</v>
      </c>
      <c r="C82633" s="1" t="s">
        <v>60</v>
      </c>
    </row>
    <row r="82634" spans="1:4" x14ac:dyDescent="0.2">
      <c r="A82634" s="1">
        <v>82632</v>
      </c>
      <c r="B82634" s="1" t="s">
        <v>82502</v>
      </c>
      <c r="C82634" s="1" t="s">
        <v>60</v>
      </c>
    </row>
    <row r="82635" spans="1:4" x14ac:dyDescent="0.2">
      <c r="A82635" s="1">
        <v>82633</v>
      </c>
      <c r="B82635" s="1" t="s">
        <v>82503</v>
      </c>
      <c r="C82635" s="1" t="s">
        <v>60</v>
      </c>
    </row>
    <row r="82636" spans="1:4" x14ac:dyDescent="0.2">
      <c r="A82636" s="1">
        <v>82634</v>
      </c>
      <c r="B82636" s="1" t="s">
        <v>82504</v>
      </c>
      <c r="C82636" s="1" t="s">
        <v>60</v>
      </c>
    </row>
    <row r="82637" spans="1:4" x14ac:dyDescent="0.2">
      <c r="A82637" s="1">
        <v>82635</v>
      </c>
      <c r="B82637" s="1" t="s">
        <v>82505</v>
      </c>
      <c r="C82637" s="1" t="s">
        <v>60</v>
      </c>
    </row>
    <row r="82638" spans="1:4" x14ac:dyDescent="0.2">
      <c r="A82638" s="1">
        <v>82636</v>
      </c>
      <c r="B82638" s="1" t="s">
        <v>82506</v>
      </c>
      <c r="C82638" s="1" t="s">
        <v>60</v>
      </c>
    </row>
    <row r="82639" spans="1:4" x14ac:dyDescent="0.2">
      <c r="A82639" s="1">
        <v>82637</v>
      </c>
      <c r="B82639" s="1" t="s">
        <v>82507</v>
      </c>
      <c r="C82639" s="1" t="s">
        <v>60</v>
      </c>
    </row>
    <row r="82640" spans="1:4" x14ac:dyDescent="0.2">
      <c r="A82640" s="1">
        <v>82638</v>
      </c>
      <c r="B82640" s="1" t="s">
        <v>82508</v>
      </c>
      <c r="C82640" s="1" t="s">
        <v>60</v>
      </c>
    </row>
    <row r="82641" spans="1:3" x14ac:dyDescent="0.2">
      <c r="A82641" s="1">
        <v>82639</v>
      </c>
      <c r="B82641" s="1" t="s">
        <v>82509</v>
      </c>
      <c r="C82641" s="1" t="s">
        <v>60</v>
      </c>
    </row>
    <row r="82642" spans="1:3" x14ac:dyDescent="0.2">
      <c r="A82642" s="1">
        <v>82640</v>
      </c>
      <c r="B82642" s="1" t="s">
        <v>82510</v>
      </c>
      <c r="C82642" s="1" t="s">
        <v>60</v>
      </c>
    </row>
    <row r="82643" spans="1:3" x14ac:dyDescent="0.2">
      <c r="A82643" s="1">
        <v>82641</v>
      </c>
      <c r="B82643" s="1" t="s">
        <v>82511</v>
      </c>
      <c r="C82643" s="1" t="s">
        <v>60</v>
      </c>
    </row>
    <row r="82644" spans="1:3" x14ac:dyDescent="0.2">
      <c r="A82644" s="1">
        <v>82642</v>
      </c>
      <c r="B82644" s="1" t="s">
        <v>82512</v>
      </c>
      <c r="C82644" s="1" t="s">
        <v>60</v>
      </c>
    </row>
    <row r="82645" spans="1:3" x14ac:dyDescent="0.2">
      <c r="A82645" s="1">
        <v>82643</v>
      </c>
      <c r="B82645" s="1" t="s">
        <v>82513</v>
      </c>
      <c r="C82645" s="1" t="s">
        <v>60</v>
      </c>
    </row>
    <row r="82646" spans="1:3" x14ac:dyDescent="0.2">
      <c r="A82646" s="1">
        <v>82644</v>
      </c>
      <c r="B82646" s="1" t="s">
        <v>82514</v>
      </c>
      <c r="C82646" s="1" t="s">
        <v>60</v>
      </c>
    </row>
    <row r="82647" spans="1:3" x14ac:dyDescent="0.2">
      <c r="A82647" s="1">
        <v>82645</v>
      </c>
      <c r="B82647" s="1" t="s">
        <v>82515</v>
      </c>
      <c r="C82647" s="1" t="s">
        <v>60</v>
      </c>
    </row>
    <row r="82648" spans="1:3" x14ac:dyDescent="0.2">
      <c r="A82648" s="1">
        <v>82646</v>
      </c>
      <c r="B82648" s="1" t="s">
        <v>82516</v>
      </c>
      <c r="C82648" s="1" t="s">
        <v>60</v>
      </c>
    </row>
    <row r="82649" spans="1:3" x14ac:dyDescent="0.2">
      <c r="A82649" s="1">
        <v>82647</v>
      </c>
      <c r="B82649" s="1" t="s">
        <v>82517</v>
      </c>
      <c r="C82649" s="1" t="s">
        <v>60</v>
      </c>
    </row>
    <row r="82650" spans="1:3" x14ac:dyDescent="0.2">
      <c r="A82650" s="1">
        <v>82648</v>
      </c>
      <c r="B82650" s="1" t="s">
        <v>82518</v>
      </c>
      <c r="C82650" s="1" t="s">
        <v>60</v>
      </c>
    </row>
    <row r="82651" spans="1:3" x14ac:dyDescent="0.2">
      <c r="A82651" s="1">
        <v>82649</v>
      </c>
      <c r="B82651" s="1" t="s">
        <v>82519</v>
      </c>
      <c r="C82651" s="1" t="s">
        <v>60</v>
      </c>
    </row>
    <row r="82652" spans="1:3" x14ac:dyDescent="0.2">
      <c r="A82652" s="1">
        <v>82650</v>
      </c>
      <c r="B82652" s="1" t="s">
        <v>82520</v>
      </c>
      <c r="C82652" s="1" t="s">
        <v>60</v>
      </c>
    </row>
    <row r="82653" spans="1:3" x14ac:dyDescent="0.2">
      <c r="A82653" s="1">
        <v>82651</v>
      </c>
      <c r="B82653" s="1" t="s">
        <v>82521</v>
      </c>
      <c r="C82653" s="1" t="s">
        <v>60</v>
      </c>
    </row>
    <row r="82654" spans="1:3" x14ac:dyDescent="0.2">
      <c r="A82654" s="1">
        <v>82652</v>
      </c>
      <c r="B82654" s="1" t="s">
        <v>82522</v>
      </c>
      <c r="C82654" s="1" t="s">
        <v>60</v>
      </c>
    </row>
    <row r="82655" spans="1:3" x14ac:dyDescent="0.2">
      <c r="A82655" s="1">
        <v>82653</v>
      </c>
      <c r="B82655" s="1" t="s">
        <v>82523</v>
      </c>
      <c r="C82655" s="1" t="s">
        <v>60</v>
      </c>
    </row>
    <row r="82656" spans="1:3" x14ac:dyDescent="0.2">
      <c r="A82656" s="1">
        <v>82654</v>
      </c>
      <c r="B82656" s="1" t="s">
        <v>82524</v>
      </c>
      <c r="C82656" s="1" t="s">
        <v>60</v>
      </c>
    </row>
    <row r="82657" spans="1:4" x14ac:dyDescent="0.2">
      <c r="A82657" s="1">
        <v>82655</v>
      </c>
      <c r="B82657" s="1" t="s">
        <v>82525</v>
      </c>
      <c r="C82657" s="1" t="s">
        <v>60</v>
      </c>
    </row>
    <row r="82658" spans="1:4" x14ac:dyDescent="0.2">
      <c r="A82658" s="1">
        <v>82656</v>
      </c>
      <c r="B82658" s="1" t="s">
        <v>82526</v>
      </c>
      <c r="C82658" s="1" t="s">
        <v>60</v>
      </c>
    </row>
    <row r="82659" spans="1:4" x14ac:dyDescent="0.2">
      <c r="A82659" s="1">
        <v>82657</v>
      </c>
      <c r="B82659" s="1" t="s">
        <v>82527</v>
      </c>
      <c r="C82659" s="1" t="s">
        <v>60</v>
      </c>
      <c r="D82659" s="1" t="s">
        <v>61</v>
      </c>
    </row>
    <row r="82660" spans="1:4" x14ac:dyDescent="0.2">
      <c r="A82660" s="1">
        <v>82658</v>
      </c>
      <c r="B82660" s="1" t="s">
        <v>82528</v>
      </c>
      <c r="C82660" s="1" t="s">
        <v>60</v>
      </c>
    </row>
    <row r="82661" spans="1:4" x14ac:dyDescent="0.2">
      <c r="A82661" s="1">
        <v>82659</v>
      </c>
      <c r="B82661" s="1" t="s">
        <v>82529</v>
      </c>
      <c r="C82661" s="1" t="s">
        <v>60</v>
      </c>
    </row>
    <row r="82662" spans="1:4" x14ac:dyDescent="0.2">
      <c r="A82662" s="1">
        <v>82660</v>
      </c>
      <c r="B82662" s="1" t="s">
        <v>82530</v>
      </c>
      <c r="C82662" s="1" t="s">
        <v>60</v>
      </c>
    </row>
    <row r="82663" spans="1:4" x14ac:dyDescent="0.2">
      <c r="A82663" s="1">
        <v>82661</v>
      </c>
      <c r="B82663" s="1" t="s">
        <v>82531</v>
      </c>
      <c r="C82663" s="1" t="s">
        <v>60</v>
      </c>
    </row>
    <row r="82664" spans="1:4" x14ac:dyDescent="0.2">
      <c r="A82664" s="1">
        <v>82662</v>
      </c>
      <c r="B82664" s="1" t="s">
        <v>82532</v>
      </c>
      <c r="C82664" s="1" t="s">
        <v>60</v>
      </c>
    </row>
    <row r="82665" spans="1:4" x14ac:dyDescent="0.2">
      <c r="A82665" s="1">
        <v>82663</v>
      </c>
      <c r="B82665" s="1" t="s">
        <v>82533</v>
      </c>
      <c r="C82665" s="1" t="s">
        <v>60</v>
      </c>
    </row>
    <row r="82666" spans="1:4" x14ac:dyDescent="0.2">
      <c r="A82666" s="1">
        <v>82664</v>
      </c>
      <c r="B82666" s="1" t="s">
        <v>82534</v>
      </c>
      <c r="C82666" s="1" t="s">
        <v>60</v>
      </c>
    </row>
    <row r="82667" spans="1:4" x14ac:dyDescent="0.2">
      <c r="A82667" s="1">
        <v>82665</v>
      </c>
      <c r="B82667" s="1" t="s">
        <v>82535</v>
      </c>
      <c r="C82667" s="1" t="s">
        <v>60</v>
      </c>
    </row>
    <row r="82668" spans="1:4" x14ac:dyDescent="0.2">
      <c r="A82668" s="1">
        <v>82666</v>
      </c>
      <c r="B82668" s="1" t="s">
        <v>82536</v>
      </c>
      <c r="C82668" s="1" t="s">
        <v>60</v>
      </c>
    </row>
    <row r="82669" spans="1:4" x14ac:dyDescent="0.2">
      <c r="A82669" s="1">
        <v>82667</v>
      </c>
      <c r="B82669" s="1" t="s">
        <v>82537</v>
      </c>
      <c r="C82669" s="1" t="s">
        <v>60</v>
      </c>
    </row>
    <row r="82670" spans="1:4" x14ac:dyDescent="0.2">
      <c r="A82670" s="1">
        <v>82668</v>
      </c>
      <c r="B82670" s="1" t="s">
        <v>82538</v>
      </c>
      <c r="C82670" s="1" t="s">
        <v>60</v>
      </c>
    </row>
    <row r="82671" spans="1:4" x14ac:dyDescent="0.2">
      <c r="A82671" s="1">
        <v>82669</v>
      </c>
      <c r="B82671" s="1" t="s">
        <v>82539</v>
      </c>
      <c r="C82671" s="1" t="s">
        <v>60</v>
      </c>
    </row>
    <row r="82672" spans="1:4" x14ac:dyDescent="0.2">
      <c r="A82672" s="1">
        <v>82670</v>
      </c>
      <c r="B82672" s="1" t="s">
        <v>82540</v>
      </c>
      <c r="C82672" s="1" t="s">
        <v>60</v>
      </c>
    </row>
    <row r="82673" spans="1:4" x14ac:dyDescent="0.2">
      <c r="A82673" s="1">
        <v>82671</v>
      </c>
      <c r="B82673" s="1" t="s">
        <v>82541</v>
      </c>
      <c r="C82673" s="1" t="s">
        <v>5</v>
      </c>
    </row>
    <row r="82674" spans="1:4" x14ac:dyDescent="0.2">
      <c r="A82674" s="1">
        <v>82672</v>
      </c>
      <c r="B82674" s="1" t="s">
        <v>82542</v>
      </c>
      <c r="C82674" s="1" t="s">
        <v>60</v>
      </c>
      <c r="D82674" s="1" t="s">
        <v>61</v>
      </c>
    </row>
    <row r="82675" spans="1:4" x14ac:dyDescent="0.2">
      <c r="A82675" s="1">
        <v>82673</v>
      </c>
      <c r="B82675" s="1" t="s">
        <v>82543</v>
      </c>
      <c r="C82675" s="1" t="s">
        <v>60</v>
      </c>
    </row>
    <row r="82676" spans="1:4" x14ac:dyDescent="0.2">
      <c r="A82676" s="1">
        <v>82674</v>
      </c>
      <c r="B82676" s="1" t="s">
        <v>82544</v>
      </c>
      <c r="C82676" s="1" t="s">
        <v>60</v>
      </c>
      <c r="D82676" s="1" t="s">
        <v>61</v>
      </c>
    </row>
    <row r="82677" spans="1:4" x14ac:dyDescent="0.2">
      <c r="A82677" s="1">
        <v>82675</v>
      </c>
      <c r="B82677" s="1" t="s">
        <v>82545</v>
      </c>
      <c r="C82677" s="1" t="s">
        <v>60</v>
      </c>
      <c r="D82677" s="1" t="s">
        <v>61</v>
      </c>
    </row>
    <row r="82678" spans="1:4" x14ac:dyDescent="0.2">
      <c r="A82678" s="1">
        <v>82676</v>
      </c>
      <c r="B82678" s="1" t="s">
        <v>82546</v>
      </c>
      <c r="C82678" s="1" t="s">
        <v>60</v>
      </c>
    </row>
    <row r="82679" spans="1:4" x14ac:dyDescent="0.2">
      <c r="A82679" s="1">
        <v>82677</v>
      </c>
      <c r="B82679" s="1" t="s">
        <v>82547</v>
      </c>
      <c r="C82679" s="1" t="s">
        <v>60</v>
      </c>
    </row>
    <row r="82680" spans="1:4" x14ac:dyDescent="0.2">
      <c r="A82680" s="1">
        <v>82678</v>
      </c>
      <c r="B82680" s="1" t="s">
        <v>82548</v>
      </c>
      <c r="C82680" s="1" t="s">
        <v>5</v>
      </c>
    </row>
    <row r="82681" spans="1:4" x14ac:dyDescent="0.2">
      <c r="A82681" s="1">
        <v>82679</v>
      </c>
      <c r="B82681" s="1" t="s">
        <v>82549</v>
      </c>
      <c r="C82681" s="1" t="s">
        <v>60</v>
      </c>
    </row>
    <row r="82682" spans="1:4" x14ac:dyDescent="0.2">
      <c r="A82682" s="1">
        <v>82680</v>
      </c>
      <c r="B82682" s="1" t="s">
        <v>82550</v>
      </c>
      <c r="C82682" s="1" t="s">
        <v>60</v>
      </c>
    </row>
    <row r="82683" spans="1:4" x14ac:dyDescent="0.2">
      <c r="A82683" s="1">
        <v>82681</v>
      </c>
      <c r="B82683" s="1" t="s">
        <v>82551</v>
      </c>
      <c r="C82683" s="1" t="s">
        <v>60</v>
      </c>
    </row>
    <row r="82684" spans="1:4" x14ac:dyDescent="0.2">
      <c r="A82684" s="1">
        <v>82682</v>
      </c>
      <c r="B82684" s="1" t="s">
        <v>82552</v>
      </c>
      <c r="C82684" s="1" t="s">
        <v>60</v>
      </c>
    </row>
    <row r="82685" spans="1:4" x14ac:dyDescent="0.2">
      <c r="A82685" s="1">
        <v>82683</v>
      </c>
      <c r="B82685" s="1" t="s">
        <v>82553</v>
      </c>
      <c r="C82685" s="1" t="s">
        <v>60</v>
      </c>
    </row>
    <row r="82686" spans="1:4" x14ac:dyDescent="0.2">
      <c r="A82686" s="1">
        <v>82684</v>
      </c>
      <c r="B82686" s="1" t="s">
        <v>82554</v>
      </c>
      <c r="C82686" s="1" t="s">
        <v>60</v>
      </c>
    </row>
    <row r="82687" spans="1:4" x14ac:dyDescent="0.2">
      <c r="A82687" s="1">
        <v>82685</v>
      </c>
      <c r="B82687" s="1" t="s">
        <v>82555</v>
      </c>
      <c r="C82687" s="1" t="s">
        <v>60</v>
      </c>
    </row>
    <row r="82688" spans="1:4" x14ac:dyDescent="0.2">
      <c r="A82688" s="1">
        <v>82686</v>
      </c>
      <c r="B82688" s="1" t="s">
        <v>82556</v>
      </c>
      <c r="C82688" s="1" t="s">
        <v>5</v>
      </c>
    </row>
    <row r="82689" spans="1:4" x14ac:dyDescent="0.2">
      <c r="A82689" s="1">
        <v>82687</v>
      </c>
      <c r="B82689" s="1" t="s">
        <v>82557</v>
      </c>
      <c r="C82689" s="1" t="s">
        <v>60</v>
      </c>
    </row>
    <row r="82690" spans="1:4" x14ac:dyDescent="0.2">
      <c r="A82690" s="1">
        <v>82688</v>
      </c>
      <c r="B82690" s="1" t="s">
        <v>82558</v>
      </c>
      <c r="C82690" s="1" t="s">
        <v>60</v>
      </c>
    </row>
    <row r="82691" spans="1:4" x14ac:dyDescent="0.2">
      <c r="A82691" s="1">
        <v>82689</v>
      </c>
      <c r="B82691" s="1" t="s">
        <v>82559</v>
      </c>
      <c r="C82691" s="1" t="s">
        <v>60</v>
      </c>
    </row>
    <row r="82692" spans="1:4" x14ac:dyDescent="0.2">
      <c r="A82692" s="1">
        <v>82690</v>
      </c>
      <c r="B82692" s="1" t="s">
        <v>82560</v>
      </c>
      <c r="C82692" s="1" t="s">
        <v>60</v>
      </c>
      <c r="D82692" s="1" t="s">
        <v>61</v>
      </c>
    </row>
    <row r="82693" spans="1:4" x14ac:dyDescent="0.2">
      <c r="A82693" s="1">
        <v>82691</v>
      </c>
      <c r="B82693" s="1" t="s">
        <v>82561</v>
      </c>
      <c r="C82693" s="1" t="s">
        <v>60</v>
      </c>
    </row>
    <row r="82694" spans="1:4" x14ac:dyDescent="0.2">
      <c r="A82694" s="1">
        <v>82692</v>
      </c>
      <c r="B82694" s="1" t="s">
        <v>82562</v>
      </c>
      <c r="C82694" s="1" t="s">
        <v>60</v>
      </c>
    </row>
    <row r="82695" spans="1:4" x14ac:dyDescent="0.2">
      <c r="A82695" s="1">
        <v>82693</v>
      </c>
      <c r="B82695" s="1" t="s">
        <v>82563</v>
      </c>
      <c r="C82695" s="1" t="s">
        <v>60</v>
      </c>
    </row>
    <row r="82696" spans="1:4" x14ac:dyDescent="0.2">
      <c r="A82696" s="1">
        <v>82694</v>
      </c>
      <c r="B82696" s="1" t="s">
        <v>82564</v>
      </c>
      <c r="C82696" s="1" t="s">
        <v>60</v>
      </c>
    </row>
    <row r="82697" spans="1:4" x14ac:dyDescent="0.2">
      <c r="A82697" s="1">
        <v>82695</v>
      </c>
      <c r="B82697" s="1" t="s">
        <v>82565</v>
      </c>
      <c r="C82697" s="1" t="s">
        <v>60</v>
      </c>
    </row>
    <row r="82698" spans="1:4" x14ac:dyDescent="0.2">
      <c r="A82698" s="1">
        <v>82696</v>
      </c>
      <c r="B82698" s="1" t="s">
        <v>82566</v>
      </c>
      <c r="C82698" s="1" t="s">
        <v>60</v>
      </c>
    </row>
    <row r="82699" spans="1:4" x14ac:dyDescent="0.2">
      <c r="A82699" s="1">
        <v>82697</v>
      </c>
      <c r="B82699" s="1" t="s">
        <v>82567</v>
      </c>
      <c r="C82699" s="1" t="s">
        <v>60</v>
      </c>
    </row>
    <row r="82700" spans="1:4" x14ac:dyDescent="0.2">
      <c r="A82700" s="1">
        <v>82698</v>
      </c>
      <c r="B82700" s="1" t="s">
        <v>82568</v>
      </c>
      <c r="C82700" s="1" t="s">
        <v>60</v>
      </c>
    </row>
    <row r="82701" spans="1:4" x14ac:dyDescent="0.2">
      <c r="A82701" s="1">
        <v>82699</v>
      </c>
      <c r="B82701" s="1" t="s">
        <v>82569</v>
      </c>
      <c r="C82701" s="1" t="s">
        <v>60</v>
      </c>
    </row>
    <row r="82702" spans="1:4" x14ac:dyDescent="0.2">
      <c r="A82702" s="1">
        <v>82700</v>
      </c>
      <c r="B82702" s="1" t="s">
        <v>82570</v>
      </c>
      <c r="C82702" s="1" t="s">
        <v>60</v>
      </c>
    </row>
    <row r="82703" spans="1:4" x14ac:dyDescent="0.2">
      <c r="A82703" s="1">
        <v>82701</v>
      </c>
      <c r="B82703" s="1" t="s">
        <v>82571</v>
      </c>
      <c r="C82703" s="1" t="s">
        <v>5</v>
      </c>
    </row>
    <row r="82704" spans="1:4" x14ac:dyDescent="0.2">
      <c r="A82704" s="1">
        <v>82702</v>
      </c>
      <c r="B82704" s="1" t="s">
        <v>82572</v>
      </c>
      <c r="C82704" s="1" t="s">
        <v>60</v>
      </c>
    </row>
    <row r="82705" spans="1:4" x14ac:dyDescent="0.2">
      <c r="A82705" s="1">
        <v>82703</v>
      </c>
      <c r="B82705" s="1" t="s">
        <v>82573</v>
      </c>
      <c r="C82705" s="1" t="s">
        <v>60</v>
      </c>
    </row>
    <row r="82706" spans="1:4" x14ac:dyDescent="0.2">
      <c r="A82706" s="1">
        <v>82704</v>
      </c>
      <c r="B82706" s="1" t="s">
        <v>82574</v>
      </c>
      <c r="C82706" s="1" t="s">
        <v>60</v>
      </c>
    </row>
    <row r="82707" spans="1:4" x14ac:dyDescent="0.2">
      <c r="A82707" s="1">
        <v>82705</v>
      </c>
      <c r="B82707" s="1" t="s">
        <v>82575</v>
      </c>
      <c r="C82707" s="1" t="s">
        <v>60</v>
      </c>
    </row>
    <row r="82708" spans="1:4" x14ac:dyDescent="0.2">
      <c r="A82708" s="1">
        <v>82706</v>
      </c>
      <c r="B82708" s="1" t="s">
        <v>82576</v>
      </c>
      <c r="C82708" s="1" t="s">
        <v>60</v>
      </c>
    </row>
    <row r="82709" spans="1:4" x14ac:dyDescent="0.2">
      <c r="A82709" s="1">
        <v>82707</v>
      </c>
      <c r="B82709" s="1" t="s">
        <v>82577</v>
      </c>
      <c r="C82709" s="1" t="s">
        <v>60</v>
      </c>
    </row>
    <row r="82710" spans="1:4" x14ac:dyDescent="0.2">
      <c r="A82710" s="1">
        <v>82708</v>
      </c>
      <c r="B82710" s="1" t="s">
        <v>82578</v>
      </c>
      <c r="C82710" s="1" t="s">
        <v>60</v>
      </c>
    </row>
    <row r="82711" spans="1:4" x14ac:dyDescent="0.2">
      <c r="A82711" s="1">
        <v>82709</v>
      </c>
      <c r="B82711" s="1" t="s">
        <v>82579</v>
      </c>
      <c r="C82711" s="1" t="s">
        <v>60</v>
      </c>
    </row>
    <row r="82712" spans="1:4" x14ac:dyDescent="0.2">
      <c r="A82712" s="1">
        <v>82710</v>
      </c>
      <c r="B82712" s="1" t="s">
        <v>82580</v>
      </c>
      <c r="C82712" s="1" t="s">
        <v>60</v>
      </c>
    </row>
    <row r="82713" spans="1:4" x14ac:dyDescent="0.2">
      <c r="A82713" s="1">
        <v>82711</v>
      </c>
      <c r="B82713" s="1" t="s">
        <v>82581</v>
      </c>
      <c r="C82713" s="1" t="s">
        <v>60</v>
      </c>
    </row>
    <row r="82714" spans="1:4" x14ac:dyDescent="0.2">
      <c r="A82714" s="1">
        <v>82712</v>
      </c>
      <c r="B82714" s="1" t="s">
        <v>82582</v>
      </c>
      <c r="C82714" s="1" t="s">
        <v>60</v>
      </c>
    </row>
    <row r="82715" spans="1:4" x14ac:dyDescent="0.2">
      <c r="A82715" s="1">
        <v>82713</v>
      </c>
      <c r="B82715" s="1" t="s">
        <v>82583</v>
      </c>
      <c r="C82715" s="1" t="s">
        <v>60</v>
      </c>
    </row>
    <row r="82716" spans="1:4" x14ac:dyDescent="0.2">
      <c r="A82716" s="1">
        <v>82714</v>
      </c>
      <c r="B82716" s="1" t="s">
        <v>82584</v>
      </c>
      <c r="C82716" s="1" t="s">
        <v>60</v>
      </c>
    </row>
    <row r="82717" spans="1:4" x14ac:dyDescent="0.2">
      <c r="A82717" s="1">
        <v>82715</v>
      </c>
      <c r="B82717" s="1" t="s">
        <v>82585</v>
      </c>
      <c r="C82717" s="1" t="s">
        <v>60</v>
      </c>
    </row>
    <row r="82718" spans="1:4" x14ac:dyDescent="0.2">
      <c r="A82718" s="1">
        <v>82716</v>
      </c>
      <c r="B82718" s="1" t="s">
        <v>82586</v>
      </c>
      <c r="C82718" s="1" t="s">
        <v>60</v>
      </c>
    </row>
    <row r="82719" spans="1:4" x14ac:dyDescent="0.2">
      <c r="A82719" s="1">
        <v>82717</v>
      </c>
      <c r="B82719" s="1" t="s">
        <v>82587</v>
      </c>
      <c r="C82719" s="1" t="s">
        <v>60</v>
      </c>
      <c r="D82719" s="1" t="s">
        <v>61</v>
      </c>
    </row>
    <row r="82720" spans="1:4" x14ac:dyDescent="0.2">
      <c r="A82720" s="1">
        <v>82718</v>
      </c>
      <c r="B82720" s="1" t="s">
        <v>82588</v>
      </c>
      <c r="C82720" s="1" t="s">
        <v>60</v>
      </c>
    </row>
    <row r="82721" spans="1:3" x14ac:dyDescent="0.2">
      <c r="A82721" s="1">
        <v>82719</v>
      </c>
      <c r="B82721" s="1" t="s">
        <v>82589</v>
      </c>
      <c r="C82721" s="1" t="s">
        <v>60</v>
      </c>
    </row>
    <row r="82722" spans="1:3" x14ac:dyDescent="0.2">
      <c r="A82722" s="1">
        <v>82720</v>
      </c>
      <c r="B82722" s="1" t="s">
        <v>82590</v>
      </c>
      <c r="C82722" s="1" t="s">
        <v>60</v>
      </c>
    </row>
    <row r="82723" spans="1:3" x14ac:dyDescent="0.2">
      <c r="A82723" s="1">
        <v>82721</v>
      </c>
      <c r="B82723" s="1" t="s">
        <v>82591</v>
      </c>
      <c r="C82723" s="1" t="s">
        <v>60</v>
      </c>
    </row>
    <row r="82724" spans="1:3" x14ac:dyDescent="0.2">
      <c r="A82724" s="1">
        <v>82722</v>
      </c>
      <c r="B82724" s="1" t="s">
        <v>82592</v>
      </c>
      <c r="C82724" s="1" t="s">
        <v>60</v>
      </c>
    </row>
    <row r="82725" spans="1:3" x14ac:dyDescent="0.2">
      <c r="A82725" s="1">
        <v>82723</v>
      </c>
      <c r="B82725" s="1" t="s">
        <v>82593</v>
      </c>
      <c r="C82725" s="1" t="s">
        <v>60</v>
      </c>
    </row>
    <row r="82726" spans="1:3" x14ac:dyDescent="0.2">
      <c r="A82726" s="1">
        <v>82724</v>
      </c>
      <c r="B82726" s="1" t="s">
        <v>82594</v>
      </c>
      <c r="C82726" s="1" t="s">
        <v>60</v>
      </c>
    </row>
    <row r="82727" spans="1:3" x14ac:dyDescent="0.2">
      <c r="A82727" s="1">
        <v>82725</v>
      </c>
      <c r="B82727" s="1" t="s">
        <v>82595</v>
      </c>
      <c r="C82727" s="1" t="s">
        <v>60</v>
      </c>
    </row>
    <row r="82728" spans="1:3" x14ac:dyDescent="0.2">
      <c r="A82728" s="1">
        <v>82726</v>
      </c>
      <c r="B82728" s="1" t="s">
        <v>82596</v>
      </c>
      <c r="C82728" s="1" t="s">
        <v>60</v>
      </c>
    </row>
    <row r="82729" spans="1:3" x14ac:dyDescent="0.2">
      <c r="A82729" s="1">
        <v>82727</v>
      </c>
      <c r="B82729" s="1" t="s">
        <v>82597</v>
      </c>
      <c r="C82729" s="1" t="s">
        <v>60</v>
      </c>
    </row>
    <row r="82730" spans="1:3" x14ac:dyDescent="0.2">
      <c r="A82730" s="1">
        <v>82728</v>
      </c>
      <c r="B82730" s="1" t="s">
        <v>82598</v>
      </c>
      <c r="C82730" s="1" t="s">
        <v>60</v>
      </c>
    </row>
    <row r="82731" spans="1:3" x14ac:dyDescent="0.2">
      <c r="A82731" s="1">
        <v>82729</v>
      </c>
      <c r="B82731" s="1" t="s">
        <v>82599</v>
      </c>
      <c r="C82731" s="1" t="s">
        <v>5</v>
      </c>
    </row>
    <row r="82732" spans="1:3" x14ac:dyDescent="0.2">
      <c r="A82732" s="1">
        <v>82730</v>
      </c>
      <c r="B82732" s="1" t="s">
        <v>82600</v>
      </c>
      <c r="C82732" s="1" t="s">
        <v>5</v>
      </c>
    </row>
    <row r="82733" spans="1:3" x14ac:dyDescent="0.2">
      <c r="A82733" s="1">
        <v>82731</v>
      </c>
      <c r="B82733" s="1" t="s">
        <v>82601</v>
      </c>
      <c r="C82733" s="1" t="s">
        <v>5</v>
      </c>
    </row>
    <row r="82734" spans="1:3" x14ac:dyDescent="0.2">
      <c r="A82734" s="1">
        <v>82732</v>
      </c>
      <c r="B82734" s="1" t="s">
        <v>82602</v>
      </c>
      <c r="C82734" s="1" t="s">
        <v>60</v>
      </c>
    </row>
    <row r="82735" spans="1:3" x14ac:dyDescent="0.2">
      <c r="A82735" s="1">
        <v>82733</v>
      </c>
      <c r="B82735" s="1" t="s">
        <v>82603</v>
      </c>
      <c r="C82735" s="1" t="s">
        <v>60</v>
      </c>
    </row>
    <row r="82736" spans="1:3" x14ac:dyDescent="0.2">
      <c r="A82736" s="1">
        <v>82734</v>
      </c>
      <c r="B82736" s="1" t="s">
        <v>82604</v>
      </c>
      <c r="C82736" s="1" t="s">
        <v>60</v>
      </c>
    </row>
    <row r="82737" spans="1:3" x14ac:dyDescent="0.2">
      <c r="A82737" s="1">
        <v>82735</v>
      </c>
      <c r="B82737" s="1" t="s">
        <v>82605</v>
      </c>
      <c r="C82737" s="1" t="s">
        <v>60</v>
      </c>
    </row>
    <row r="82738" spans="1:3" x14ac:dyDescent="0.2">
      <c r="A82738" s="1">
        <v>82736</v>
      </c>
      <c r="B82738" s="1" t="s">
        <v>82606</v>
      </c>
      <c r="C82738" s="1" t="s">
        <v>60</v>
      </c>
    </row>
    <row r="82739" spans="1:3" x14ac:dyDescent="0.2">
      <c r="A82739" s="1">
        <v>82737</v>
      </c>
      <c r="B82739" s="1" t="s">
        <v>82607</v>
      </c>
      <c r="C82739" s="1" t="s">
        <v>60</v>
      </c>
    </row>
    <row r="82740" spans="1:3" x14ac:dyDescent="0.2">
      <c r="A82740" s="1">
        <v>82738</v>
      </c>
      <c r="B82740" s="1" t="s">
        <v>82608</v>
      </c>
      <c r="C82740" s="1" t="s">
        <v>60</v>
      </c>
    </row>
    <row r="82741" spans="1:3" x14ac:dyDescent="0.2">
      <c r="A82741" s="1">
        <v>82739</v>
      </c>
      <c r="B82741" s="1" t="s">
        <v>82609</v>
      </c>
      <c r="C82741" s="1" t="s">
        <v>60</v>
      </c>
    </row>
    <row r="82742" spans="1:3" x14ac:dyDescent="0.2">
      <c r="A82742" s="1">
        <v>82740</v>
      </c>
      <c r="B82742" s="1" t="s">
        <v>82610</v>
      </c>
      <c r="C82742" s="1" t="s">
        <v>60</v>
      </c>
    </row>
    <row r="82743" spans="1:3" x14ac:dyDescent="0.2">
      <c r="A82743" s="1">
        <v>82741</v>
      </c>
      <c r="B82743" s="1" t="s">
        <v>82611</v>
      </c>
      <c r="C82743" s="1" t="s">
        <v>60</v>
      </c>
    </row>
    <row r="82744" spans="1:3" x14ac:dyDescent="0.2">
      <c r="A82744" s="1">
        <v>82742</v>
      </c>
      <c r="B82744" s="1" t="s">
        <v>82612</v>
      </c>
      <c r="C82744" s="1" t="s">
        <v>60</v>
      </c>
    </row>
    <row r="82745" spans="1:3" x14ac:dyDescent="0.2">
      <c r="A82745" s="1">
        <v>82743</v>
      </c>
      <c r="B82745" s="1" t="s">
        <v>82613</v>
      </c>
      <c r="C82745" s="1" t="s">
        <v>60</v>
      </c>
    </row>
    <row r="82746" spans="1:3" x14ac:dyDescent="0.2">
      <c r="A82746" s="1">
        <v>82744</v>
      </c>
      <c r="B82746" s="1" t="s">
        <v>82614</v>
      </c>
      <c r="C82746" s="1" t="s">
        <v>60</v>
      </c>
    </row>
    <row r="82747" spans="1:3" x14ac:dyDescent="0.2">
      <c r="A82747" s="1">
        <v>82745</v>
      </c>
      <c r="B82747" s="1" t="s">
        <v>82615</v>
      </c>
      <c r="C82747" s="1" t="s">
        <v>60</v>
      </c>
    </row>
    <row r="82748" spans="1:3" x14ac:dyDescent="0.2">
      <c r="A82748" s="1">
        <v>82746</v>
      </c>
      <c r="B82748" s="1" t="s">
        <v>82616</v>
      </c>
      <c r="C82748" s="1" t="s">
        <v>60</v>
      </c>
    </row>
    <row r="82749" spans="1:3" x14ac:dyDescent="0.2">
      <c r="A82749" s="1">
        <v>82747</v>
      </c>
      <c r="B82749" s="1" t="s">
        <v>82617</v>
      </c>
      <c r="C82749" s="1" t="s">
        <v>60</v>
      </c>
    </row>
    <row r="82750" spans="1:3" x14ac:dyDescent="0.2">
      <c r="A82750" s="1">
        <v>82748</v>
      </c>
      <c r="B82750" s="1" t="s">
        <v>82618</v>
      </c>
      <c r="C82750" s="1" t="s">
        <v>60</v>
      </c>
    </row>
    <row r="82751" spans="1:3" x14ac:dyDescent="0.2">
      <c r="A82751" s="1">
        <v>82749</v>
      </c>
      <c r="B82751" s="1" t="s">
        <v>82619</v>
      </c>
      <c r="C82751" s="1" t="s">
        <v>5</v>
      </c>
    </row>
    <row r="82752" spans="1:3" x14ac:dyDescent="0.2">
      <c r="A82752" s="1">
        <v>82750</v>
      </c>
      <c r="B82752" s="1" t="s">
        <v>82620</v>
      </c>
      <c r="C82752" s="1" t="s">
        <v>60</v>
      </c>
    </row>
    <row r="82753" spans="1:3" x14ac:dyDescent="0.2">
      <c r="A82753" s="1">
        <v>82751</v>
      </c>
      <c r="B82753" s="1" t="s">
        <v>82621</v>
      </c>
      <c r="C82753" s="1" t="s">
        <v>5</v>
      </c>
    </row>
    <row r="82754" spans="1:3" x14ac:dyDescent="0.2">
      <c r="A82754" s="1">
        <v>82752</v>
      </c>
      <c r="B82754" s="1" t="s">
        <v>82622</v>
      </c>
      <c r="C82754" s="1" t="s">
        <v>60</v>
      </c>
    </row>
    <row r="82755" spans="1:3" x14ac:dyDescent="0.2">
      <c r="A82755" s="1">
        <v>82753</v>
      </c>
      <c r="B82755" s="1" t="s">
        <v>82623</v>
      </c>
      <c r="C82755" s="1" t="s">
        <v>60</v>
      </c>
    </row>
    <row r="82756" spans="1:3" x14ac:dyDescent="0.2">
      <c r="A82756" s="1">
        <v>82754</v>
      </c>
      <c r="B82756" s="1" t="s">
        <v>82624</v>
      </c>
      <c r="C82756" s="1" t="s">
        <v>60</v>
      </c>
    </row>
    <row r="82757" spans="1:3" x14ac:dyDescent="0.2">
      <c r="A82757" s="1">
        <v>82755</v>
      </c>
      <c r="B82757" s="1" t="s">
        <v>82625</v>
      </c>
      <c r="C82757" s="1" t="s">
        <v>60</v>
      </c>
    </row>
    <row r="82758" spans="1:3" x14ac:dyDescent="0.2">
      <c r="A82758" s="1">
        <v>82756</v>
      </c>
      <c r="B82758" s="1" t="s">
        <v>82626</v>
      </c>
      <c r="C82758" s="1" t="s">
        <v>5</v>
      </c>
    </row>
    <row r="82759" spans="1:3" x14ac:dyDescent="0.2">
      <c r="A82759" s="1">
        <v>82757</v>
      </c>
      <c r="B82759" s="1" t="s">
        <v>82627</v>
      </c>
      <c r="C82759" s="1" t="s">
        <v>60</v>
      </c>
    </row>
    <row r="82760" spans="1:3" x14ac:dyDescent="0.2">
      <c r="A82760" s="1">
        <v>82758</v>
      </c>
      <c r="B82760" s="1" t="s">
        <v>82628</v>
      </c>
      <c r="C82760" s="1" t="s">
        <v>60</v>
      </c>
    </row>
    <row r="82761" spans="1:3" x14ac:dyDescent="0.2">
      <c r="A82761" s="1">
        <v>82759</v>
      </c>
      <c r="B82761" s="1" t="s">
        <v>82629</v>
      </c>
      <c r="C82761" s="1" t="s">
        <v>60</v>
      </c>
    </row>
    <row r="82762" spans="1:3" x14ac:dyDescent="0.2">
      <c r="A82762" s="1">
        <v>82760</v>
      </c>
      <c r="B82762" s="1" t="s">
        <v>82630</v>
      </c>
      <c r="C82762" s="1" t="s">
        <v>5</v>
      </c>
    </row>
    <row r="82763" spans="1:3" x14ac:dyDescent="0.2">
      <c r="A82763" s="1">
        <v>82761</v>
      </c>
      <c r="B82763" s="1" t="s">
        <v>82631</v>
      </c>
      <c r="C82763" s="1" t="s">
        <v>60</v>
      </c>
    </row>
    <row r="82764" spans="1:3" x14ac:dyDescent="0.2">
      <c r="A82764" s="1">
        <v>82762</v>
      </c>
      <c r="B82764" s="1" t="s">
        <v>82632</v>
      </c>
      <c r="C82764" s="1" t="s">
        <v>5</v>
      </c>
    </row>
    <row r="82765" spans="1:3" x14ac:dyDescent="0.2">
      <c r="A82765" s="1">
        <v>82763</v>
      </c>
      <c r="B82765" s="1" t="s">
        <v>82633</v>
      </c>
      <c r="C82765" s="1" t="s">
        <v>60</v>
      </c>
    </row>
    <row r="82766" spans="1:3" x14ac:dyDescent="0.2">
      <c r="A82766" s="1">
        <v>82764</v>
      </c>
      <c r="B82766" s="1" t="s">
        <v>82634</v>
      </c>
      <c r="C82766" s="1" t="s">
        <v>5</v>
      </c>
    </row>
    <row r="82767" spans="1:3" x14ac:dyDescent="0.2">
      <c r="A82767" s="1">
        <v>82765</v>
      </c>
      <c r="B82767" s="1" t="s">
        <v>82635</v>
      </c>
      <c r="C82767" s="1" t="s">
        <v>60</v>
      </c>
    </row>
    <row r="82768" spans="1:3" x14ac:dyDescent="0.2">
      <c r="A82768" s="1">
        <v>82766</v>
      </c>
      <c r="B82768" s="1" t="s">
        <v>82636</v>
      </c>
      <c r="C82768" s="1" t="s">
        <v>60</v>
      </c>
    </row>
    <row r="82769" spans="1:3" x14ac:dyDescent="0.2">
      <c r="A82769" s="1">
        <v>82767</v>
      </c>
      <c r="B82769" s="1" t="s">
        <v>82637</v>
      </c>
      <c r="C82769" s="1" t="s">
        <v>60</v>
      </c>
    </row>
    <row r="82770" spans="1:3" x14ac:dyDescent="0.2">
      <c r="A82770" s="1">
        <v>82768</v>
      </c>
      <c r="B82770" s="1" t="s">
        <v>82638</v>
      </c>
      <c r="C82770" s="1" t="s">
        <v>60</v>
      </c>
    </row>
    <row r="82771" spans="1:3" x14ac:dyDescent="0.2">
      <c r="A82771" s="1">
        <v>82769</v>
      </c>
      <c r="B82771" s="1" t="s">
        <v>82639</v>
      </c>
      <c r="C82771" s="1" t="s">
        <v>60</v>
      </c>
    </row>
    <row r="82772" spans="1:3" x14ac:dyDescent="0.2">
      <c r="A82772" s="1">
        <v>82770</v>
      </c>
      <c r="B82772" s="1" t="s">
        <v>82640</v>
      </c>
      <c r="C82772" s="1" t="s">
        <v>5</v>
      </c>
    </row>
    <row r="82773" spans="1:3" x14ac:dyDescent="0.2">
      <c r="A82773" s="1">
        <v>82771</v>
      </c>
      <c r="B82773" s="1" t="s">
        <v>82641</v>
      </c>
      <c r="C82773" s="1" t="s">
        <v>60</v>
      </c>
    </row>
    <row r="82774" spans="1:3" x14ac:dyDescent="0.2">
      <c r="A82774" s="1">
        <v>82772</v>
      </c>
      <c r="B82774" s="1" t="s">
        <v>82642</v>
      </c>
      <c r="C82774" s="1" t="s">
        <v>5</v>
      </c>
    </row>
    <row r="82775" spans="1:3" x14ac:dyDescent="0.2">
      <c r="A82775" s="1">
        <v>82773</v>
      </c>
      <c r="B82775" s="1" t="s">
        <v>82643</v>
      </c>
      <c r="C82775" s="1" t="s">
        <v>60</v>
      </c>
    </row>
    <row r="82776" spans="1:3" x14ac:dyDescent="0.2">
      <c r="A82776" s="1">
        <v>82774</v>
      </c>
      <c r="B82776" s="1" t="s">
        <v>82644</v>
      </c>
      <c r="C82776" s="1" t="s">
        <v>60</v>
      </c>
    </row>
    <row r="82777" spans="1:3" x14ac:dyDescent="0.2">
      <c r="A82777" s="1">
        <v>82775</v>
      </c>
      <c r="B82777" s="1" t="s">
        <v>82645</v>
      </c>
      <c r="C82777" s="1" t="s">
        <v>5</v>
      </c>
    </row>
    <row r="82778" spans="1:3" x14ac:dyDescent="0.2">
      <c r="A82778" s="1">
        <v>82776</v>
      </c>
      <c r="B82778" s="1" t="s">
        <v>82646</v>
      </c>
      <c r="C82778" s="1" t="s">
        <v>60</v>
      </c>
    </row>
    <row r="82779" spans="1:3" x14ac:dyDescent="0.2">
      <c r="A82779" s="1">
        <v>82777</v>
      </c>
      <c r="B82779" s="1" t="s">
        <v>82647</v>
      </c>
      <c r="C82779" s="1" t="s">
        <v>60</v>
      </c>
    </row>
    <row r="82780" spans="1:3" x14ac:dyDescent="0.2">
      <c r="A82780" s="1">
        <v>82778</v>
      </c>
      <c r="B82780" s="1" t="s">
        <v>82648</v>
      </c>
      <c r="C82780" s="1" t="s">
        <v>60</v>
      </c>
    </row>
    <row r="82781" spans="1:3" x14ac:dyDescent="0.2">
      <c r="A82781" s="1">
        <v>82779</v>
      </c>
      <c r="B82781" s="1" t="s">
        <v>82649</v>
      </c>
      <c r="C82781" s="1" t="s">
        <v>60</v>
      </c>
    </row>
    <row r="82782" spans="1:3" x14ac:dyDescent="0.2">
      <c r="A82782" s="1">
        <v>82780</v>
      </c>
      <c r="B82782" s="1" t="s">
        <v>82650</v>
      </c>
      <c r="C82782" s="1" t="s">
        <v>60</v>
      </c>
    </row>
    <row r="82783" spans="1:3" x14ac:dyDescent="0.2">
      <c r="A82783" s="1">
        <v>82781</v>
      </c>
      <c r="B82783" s="1" t="s">
        <v>82651</v>
      </c>
      <c r="C82783" s="1" t="s">
        <v>60</v>
      </c>
    </row>
    <row r="82784" spans="1:3" x14ac:dyDescent="0.2">
      <c r="A82784" s="1">
        <v>82782</v>
      </c>
      <c r="B82784" s="1" t="s">
        <v>82652</v>
      </c>
      <c r="C82784" s="1" t="s">
        <v>60</v>
      </c>
    </row>
    <row r="82785" spans="1:4" x14ac:dyDescent="0.2">
      <c r="A82785" s="1">
        <v>82783</v>
      </c>
      <c r="B82785" s="1" t="s">
        <v>82653</v>
      </c>
      <c r="C82785" s="1" t="s">
        <v>60</v>
      </c>
    </row>
    <row r="82786" spans="1:4" x14ac:dyDescent="0.2">
      <c r="A82786" s="1">
        <v>82784</v>
      </c>
      <c r="B82786" s="1" t="s">
        <v>82654</v>
      </c>
      <c r="C82786" s="1" t="s">
        <v>60</v>
      </c>
    </row>
    <row r="82787" spans="1:4" x14ac:dyDescent="0.2">
      <c r="A82787" s="1">
        <v>82785</v>
      </c>
      <c r="B82787" s="1" t="s">
        <v>82655</v>
      </c>
      <c r="C82787" s="1" t="s">
        <v>60</v>
      </c>
    </row>
    <row r="82788" spans="1:4" x14ac:dyDescent="0.2">
      <c r="A82788" s="1">
        <v>82786</v>
      </c>
      <c r="B82788" s="1" t="s">
        <v>82656</v>
      </c>
      <c r="C82788" s="1" t="s">
        <v>60</v>
      </c>
    </row>
    <row r="82789" spans="1:4" x14ac:dyDescent="0.2">
      <c r="A82789" s="1">
        <v>82787</v>
      </c>
      <c r="B82789" s="1" t="s">
        <v>82657</v>
      </c>
      <c r="C82789" s="1" t="s">
        <v>60</v>
      </c>
    </row>
    <row r="82790" spans="1:4" x14ac:dyDescent="0.2">
      <c r="A82790" s="1">
        <v>82788</v>
      </c>
      <c r="B82790" s="1" t="s">
        <v>82658</v>
      </c>
      <c r="C82790" s="1" t="s">
        <v>60</v>
      </c>
    </row>
    <row r="82791" spans="1:4" x14ac:dyDescent="0.2">
      <c r="A82791" s="1">
        <v>82789</v>
      </c>
      <c r="B82791" s="1" t="s">
        <v>82659</v>
      </c>
      <c r="C82791" s="1" t="s">
        <v>60</v>
      </c>
      <c r="D82791" s="1" t="s">
        <v>61</v>
      </c>
    </row>
    <row r="82792" spans="1:4" x14ac:dyDescent="0.2">
      <c r="A82792" s="1">
        <v>82790</v>
      </c>
      <c r="B82792" s="1" t="s">
        <v>82660</v>
      </c>
      <c r="C82792" s="1" t="s">
        <v>60</v>
      </c>
    </row>
    <row r="82793" spans="1:4" x14ac:dyDescent="0.2">
      <c r="A82793" s="1">
        <v>82791</v>
      </c>
      <c r="B82793" s="1" t="s">
        <v>82661</v>
      </c>
      <c r="C82793" s="1" t="s">
        <v>5</v>
      </c>
    </row>
    <row r="82794" spans="1:4" x14ac:dyDescent="0.2">
      <c r="A82794" s="1">
        <v>82792</v>
      </c>
      <c r="B82794" s="1" t="s">
        <v>82662</v>
      </c>
      <c r="C82794" s="1" t="s">
        <v>60</v>
      </c>
    </row>
    <row r="82795" spans="1:4" x14ac:dyDescent="0.2">
      <c r="A82795" s="1">
        <v>82793</v>
      </c>
      <c r="B82795" s="1" t="s">
        <v>82663</v>
      </c>
      <c r="C82795" s="1" t="s">
        <v>60</v>
      </c>
    </row>
    <row r="82796" spans="1:4" x14ac:dyDescent="0.2">
      <c r="A82796" s="1">
        <v>82794</v>
      </c>
      <c r="B82796" s="1" t="s">
        <v>82664</v>
      </c>
      <c r="C82796" s="1" t="s">
        <v>60</v>
      </c>
    </row>
    <row r="82797" spans="1:4" x14ac:dyDescent="0.2">
      <c r="A82797" s="1">
        <v>82795</v>
      </c>
      <c r="B82797" s="1" t="s">
        <v>82665</v>
      </c>
      <c r="C82797" s="1" t="s">
        <v>60</v>
      </c>
    </row>
    <row r="82798" spans="1:4" x14ac:dyDescent="0.2">
      <c r="A82798" s="1">
        <v>82796</v>
      </c>
      <c r="B82798" s="1" t="s">
        <v>82666</v>
      </c>
      <c r="C82798" s="1" t="s">
        <v>60</v>
      </c>
      <c r="D82798" s="1" t="s">
        <v>61</v>
      </c>
    </row>
    <row r="82799" spans="1:4" x14ac:dyDescent="0.2">
      <c r="A82799" s="1">
        <v>82797</v>
      </c>
      <c r="B82799" s="1" t="s">
        <v>82667</v>
      </c>
      <c r="C82799" s="1" t="s">
        <v>60</v>
      </c>
    </row>
    <row r="82800" spans="1:4" x14ac:dyDescent="0.2">
      <c r="A82800" s="1">
        <v>82798</v>
      </c>
      <c r="B82800" s="1" t="s">
        <v>82668</v>
      </c>
      <c r="C82800" s="1" t="s">
        <v>60</v>
      </c>
    </row>
    <row r="82801" spans="1:4" x14ac:dyDescent="0.2">
      <c r="A82801" s="1">
        <v>82799</v>
      </c>
      <c r="B82801" s="1" t="s">
        <v>82669</v>
      </c>
      <c r="C82801" s="1" t="s">
        <v>60</v>
      </c>
    </row>
    <row r="82802" spans="1:4" x14ac:dyDescent="0.2">
      <c r="A82802" s="1">
        <v>82800</v>
      </c>
      <c r="B82802" s="1" t="s">
        <v>82670</v>
      </c>
      <c r="C82802" s="1" t="s">
        <v>5</v>
      </c>
    </row>
    <row r="82803" spans="1:4" x14ac:dyDescent="0.2">
      <c r="A82803" s="1">
        <v>82801</v>
      </c>
      <c r="B82803" s="1" t="s">
        <v>82671</v>
      </c>
      <c r="C82803" s="1" t="s">
        <v>60</v>
      </c>
      <c r="D82803" s="1" t="s">
        <v>61</v>
      </c>
    </row>
    <row r="82804" spans="1:4" x14ac:dyDescent="0.2">
      <c r="A82804" s="1">
        <v>82802</v>
      </c>
      <c r="B82804" s="1" t="s">
        <v>82672</v>
      </c>
      <c r="C82804" s="1" t="s">
        <v>60</v>
      </c>
    </row>
    <row r="82805" spans="1:4" x14ac:dyDescent="0.2">
      <c r="A82805" s="1">
        <v>82803</v>
      </c>
      <c r="B82805" s="1" t="s">
        <v>82673</v>
      </c>
      <c r="C82805" s="1" t="s">
        <v>60</v>
      </c>
      <c r="D82805" s="1" t="s">
        <v>61</v>
      </c>
    </row>
    <row r="82806" spans="1:4" x14ac:dyDescent="0.2">
      <c r="A82806" s="1">
        <v>82804</v>
      </c>
      <c r="B82806" s="1" t="s">
        <v>82674</v>
      </c>
      <c r="C82806" s="1" t="s">
        <v>60</v>
      </c>
    </row>
    <row r="82807" spans="1:4" x14ac:dyDescent="0.2">
      <c r="A82807" s="1">
        <v>82805</v>
      </c>
      <c r="B82807" s="1" t="s">
        <v>82675</v>
      </c>
      <c r="C82807" s="1" t="s">
        <v>60</v>
      </c>
    </row>
    <row r="82808" spans="1:4" x14ac:dyDescent="0.2">
      <c r="A82808" s="1">
        <v>82806</v>
      </c>
      <c r="B82808" s="1" t="s">
        <v>82676</v>
      </c>
      <c r="C82808" s="1" t="s">
        <v>60</v>
      </c>
    </row>
    <row r="82809" spans="1:4" x14ac:dyDescent="0.2">
      <c r="A82809" s="1">
        <v>82807</v>
      </c>
      <c r="B82809" s="1" t="s">
        <v>82677</v>
      </c>
      <c r="C82809" s="1" t="s">
        <v>60</v>
      </c>
    </row>
    <row r="82810" spans="1:4" x14ac:dyDescent="0.2">
      <c r="A82810" s="1">
        <v>82808</v>
      </c>
      <c r="B82810" s="1" t="s">
        <v>82678</v>
      </c>
      <c r="C82810" s="1" t="s">
        <v>60</v>
      </c>
    </row>
    <row r="82811" spans="1:4" x14ac:dyDescent="0.2">
      <c r="A82811" s="1">
        <v>82809</v>
      </c>
      <c r="B82811" s="1" t="s">
        <v>82679</v>
      </c>
      <c r="C82811" s="1" t="s">
        <v>60</v>
      </c>
    </row>
    <row r="82812" spans="1:4" x14ac:dyDescent="0.2">
      <c r="A82812" s="1">
        <v>82810</v>
      </c>
      <c r="B82812" s="1" t="s">
        <v>82680</v>
      </c>
      <c r="C82812" s="1" t="s">
        <v>60</v>
      </c>
    </row>
    <row r="82813" spans="1:4" x14ac:dyDescent="0.2">
      <c r="A82813" s="1">
        <v>82811</v>
      </c>
      <c r="B82813" s="1" t="s">
        <v>82681</v>
      </c>
      <c r="C82813" s="1" t="s">
        <v>60</v>
      </c>
    </row>
    <row r="82814" spans="1:4" x14ac:dyDescent="0.2">
      <c r="A82814" s="1">
        <v>82812</v>
      </c>
      <c r="B82814" s="1" t="s">
        <v>82682</v>
      </c>
      <c r="C82814" s="1" t="s">
        <v>60</v>
      </c>
    </row>
    <row r="82815" spans="1:4" x14ac:dyDescent="0.2">
      <c r="A82815" s="1">
        <v>82813</v>
      </c>
      <c r="B82815" s="1" t="s">
        <v>82683</v>
      </c>
      <c r="C82815" s="1" t="s">
        <v>60</v>
      </c>
    </row>
    <row r="82816" spans="1:4" x14ac:dyDescent="0.2">
      <c r="A82816" s="1">
        <v>82814</v>
      </c>
      <c r="B82816" s="1" t="s">
        <v>82684</v>
      </c>
      <c r="C82816" s="1" t="s">
        <v>60</v>
      </c>
    </row>
    <row r="82817" spans="1:4" x14ac:dyDescent="0.2">
      <c r="A82817" s="1">
        <v>82815</v>
      </c>
      <c r="B82817" s="1" t="s">
        <v>82685</v>
      </c>
      <c r="C82817" s="1" t="s">
        <v>60</v>
      </c>
    </row>
    <row r="82818" spans="1:4" x14ac:dyDescent="0.2">
      <c r="A82818" s="1">
        <v>82816</v>
      </c>
      <c r="B82818" s="1" t="s">
        <v>82686</v>
      </c>
      <c r="C82818" s="1" t="s">
        <v>60</v>
      </c>
    </row>
    <row r="82819" spans="1:4" x14ac:dyDescent="0.2">
      <c r="A82819" s="1">
        <v>82817</v>
      </c>
      <c r="B82819" s="1" t="s">
        <v>82687</v>
      </c>
      <c r="C82819" s="1" t="s">
        <v>60</v>
      </c>
    </row>
    <row r="82820" spans="1:4" x14ac:dyDescent="0.2">
      <c r="A82820" s="1">
        <v>82818</v>
      </c>
      <c r="B82820" s="1" t="s">
        <v>82688</v>
      </c>
      <c r="C82820" s="1" t="s">
        <v>60</v>
      </c>
    </row>
    <row r="82821" spans="1:4" x14ac:dyDescent="0.2">
      <c r="A82821" s="1">
        <v>82819</v>
      </c>
      <c r="B82821" s="1" t="s">
        <v>82689</v>
      </c>
      <c r="C82821" s="1" t="s">
        <v>60</v>
      </c>
    </row>
    <row r="82822" spans="1:4" x14ac:dyDescent="0.2">
      <c r="A82822" s="1">
        <v>82820</v>
      </c>
      <c r="B82822" s="1" t="s">
        <v>82690</v>
      </c>
      <c r="C82822" s="1" t="s">
        <v>60</v>
      </c>
    </row>
    <row r="82823" spans="1:4" x14ac:dyDescent="0.2">
      <c r="A82823" s="1">
        <v>82821</v>
      </c>
      <c r="B82823" s="1" t="s">
        <v>82691</v>
      </c>
      <c r="C82823" s="1" t="s">
        <v>60</v>
      </c>
    </row>
    <row r="82824" spans="1:4" x14ac:dyDescent="0.2">
      <c r="A82824" s="1">
        <v>82822</v>
      </c>
      <c r="B82824" s="1" t="s">
        <v>82692</v>
      </c>
      <c r="C82824" s="1" t="s">
        <v>60</v>
      </c>
    </row>
    <row r="82825" spans="1:4" x14ac:dyDescent="0.2">
      <c r="A82825" s="1">
        <v>82823</v>
      </c>
      <c r="B82825" s="1" t="s">
        <v>82693</v>
      </c>
      <c r="C82825" s="1" t="s">
        <v>60</v>
      </c>
    </row>
    <row r="82826" spans="1:4" x14ac:dyDescent="0.2">
      <c r="A82826" s="1">
        <v>82824</v>
      </c>
      <c r="B82826" s="1" t="s">
        <v>82694</v>
      </c>
      <c r="C82826" s="1" t="s">
        <v>5</v>
      </c>
    </row>
    <row r="82827" spans="1:4" x14ac:dyDescent="0.2">
      <c r="A82827" s="1">
        <v>82825</v>
      </c>
      <c r="B82827" s="1" t="s">
        <v>82695</v>
      </c>
      <c r="C82827" s="1" t="s">
        <v>60</v>
      </c>
    </row>
    <row r="82828" spans="1:4" x14ac:dyDescent="0.2">
      <c r="A82828" s="1">
        <v>82826</v>
      </c>
      <c r="B82828" s="1" t="s">
        <v>82696</v>
      </c>
      <c r="C82828" s="1" t="s">
        <v>60</v>
      </c>
    </row>
    <row r="82829" spans="1:4" x14ac:dyDescent="0.2">
      <c r="A82829" s="1">
        <v>82827</v>
      </c>
      <c r="B82829" s="1" t="s">
        <v>82697</v>
      </c>
      <c r="C82829" s="1" t="s">
        <v>60</v>
      </c>
    </row>
    <row r="82830" spans="1:4" x14ac:dyDescent="0.2">
      <c r="A82830" s="1">
        <v>82828</v>
      </c>
      <c r="B82830" s="1" t="s">
        <v>82698</v>
      </c>
      <c r="C82830" s="1" t="s">
        <v>60</v>
      </c>
    </row>
    <row r="82831" spans="1:4" x14ac:dyDescent="0.2">
      <c r="A82831" s="1">
        <v>82829</v>
      </c>
      <c r="B82831" s="1" t="s">
        <v>82699</v>
      </c>
      <c r="C82831" s="1" t="s">
        <v>60</v>
      </c>
    </row>
    <row r="82832" spans="1:4" x14ac:dyDescent="0.2">
      <c r="A82832" s="1">
        <v>82830</v>
      </c>
      <c r="B82832" s="1" t="s">
        <v>82700</v>
      </c>
      <c r="C82832" s="1" t="s">
        <v>60</v>
      </c>
      <c r="D82832" s="1" t="s">
        <v>61</v>
      </c>
    </row>
    <row r="82833" spans="1:4" x14ac:dyDescent="0.2">
      <c r="A82833" s="1">
        <v>82831</v>
      </c>
      <c r="B82833" s="1" t="s">
        <v>82701</v>
      </c>
      <c r="C82833" s="1" t="s">
        <v>60</v>
      </c>
    </row>
    <row r="82834" spans="1:4" x14ac:dyDescent="0.2">
      <c r="A82834" s="1">
        <v>82832</v>
      </c>
      <c r="B82834" s="1" t="s">
        <v>82702</v>
      </c>
      <c r="C82834" s="1" t="s">
        <v>60</v>
      </c>
    </row>
    <row r="82835" spans="1:4" x14ac:dyDescent="0.2">
      <c r="A82835" s="1">
        <v>82833</v>
      </c>
      <c r="B82835" s="1" t="s">
        <v>82703</v>
      </c>
      <c r="C82835" s="1" t="s">
        <v>60</v>
      </c>
    </row>
    <row r="82836" spans="1:4" x14ac:dyDescent="0.2">
      <c r="A82836" s="1">
        <v>82834</v>
      </c>
      <c r="B82836" s="1" t="s">
        <v>82704</v>
      </c>
      <c r="C82836" s="1" t="s">
        <v>60</v>
      </c>
    </row>
    <row r="82837" spans="1:4" x14ac:dyDescent="0.2">
      <c r="A82837" s="1">
        <v>82835</v>
      </c>
      <c r="B82837" s="1" t="s">
        <v>82705</v>
      </c>
      <c r="C82837" s="1" t="s">
        <v>60</v>
      </c>
    </row>
    <row r="82838" spans="1:4" x14ac:dyDescent="0.2">
      <c r="A82838" s="1">
        <v>82836</v>
      </c>
      <c r="B82838" s="1" t="s">
        <v>82706</v>
      </c>
      <c r="C82838" s="1" t="s">
        <v>60</v>
      </c>
      <c r="D82838" s="1" t="s">
        <v>61</v>
      </c>
    </row>
    <row r="82839" spans="1:4" x14ac:dyDescent="0.2">
      <c r="A82839" s="1">
        <v>82837</v>
      </c>
      <c r="B82839" s="1" t="s">
        <v>82707</v>
      </c>
      <c r="C82839" s="1" t="s">
        <v>60</v>
      </c>
    </row>
    <row r="82840" spans="1:4" x14ac:dyDescent="0.2">
      <c r="A82840" s="1">
        <v>82838</v>
      </c>
      <c r="B82840" s="1" t="s">
        <v>82708</v>
      </c>
      <c r="C82840" s="1" t="s">
        <v>60</v>
      </c>
    </row>
    <row r="82841" spans="1:4" x14ac:dyDescent="0.2">
      <c r="A82841" s="1">
        <v>82839</v>
      </c>
      <c r="B82841" s="1" t="s">
        <v>82709</v>
      </c>
      <c r="C82841" s="1" t="s">
        <v>60</v>
      </c>
    </row>
    <row r="82842" spans="1:4" x14ac:dyDescent="0.2">
      <c r="A82842" s="1">
        <v>82840</v>
      </c>
      <c r="B82842" s="1" t="s">
        <v>82710</v>
      </c>
      <c r="C82842" s="1" t="s">
        <v>60</v>
      </c>
    </row>
    <row r="82843" spans="1:4" x14ac:dyDescent="0.2">
      <c r="A82843" s="1">
        <v>82841</v>
      </c>
      <c r="B82843" s="1" t="s">
        <v>82711</v>
      </c>
      <c r="C82843" s="1" t="s">
        <v>60</v>
      </c>
    </row>
    <row r="82844" spans="1:4" x14ac:dyDescent="0.2">
      <c r="A82844" s="1">
        <v>82842</v>
      </c>
      <c r="B82844" s="1" t="s">
        <v>82712</v>
      </c>
      <c r="C82844" s="1" t="s">
        <v>60</v>
      </c>
    </row>
    <row r="82845" spans="1:4" x14ac:dyDescent="0.2">
      <c r="A82845" s="1">
        <v>82843</v>
      </c>
      <c r="B82845" s="1" t="s">
        <v>82713</v>
      </c>
      <c r="C82845" s="1" t="s">
        <v>60</v>
      </c>
    </row>
    <row r="82846" spans="1:4" x14ac:dyDescent="0.2">
      <c r="A82846" s="1">
        <v>82844</v>
      </c>
      <c r="B82846" s="1" t="s">
        <v>82714</v>
      </c>
      <c r="C82846" s="1" t="s">
        <v>60</v>
      </c>
    </row>
    <row r="82847" spans="1:4" x14ac:dyDescent="0.2">
      <c r="A82847" s="1">
        <v>82845</v>
      </c>
      <c r="B82847" s="1" t="s">
        <v>82715</v>
      </c>
      <c r="C82847" s="1" t="s">
        <v>60</v>
      </c>
    </row>
    <row r="82848" spans="1:4" x14ac:dyDescent="0.2">
      <c r="A82848" s="1">
        <v>82846</v>
      </c>
      <c r="B82848" s="1" t="s">
        <v>82716</v>
      </c>
      <c r="C82848" s="1" t="s">
        <v>60</v>
      </c>
    </row>
    <row r="82849" spans="1:4" x14ac:dyDescent="0.2">
      <c r="A82849" s="1">
        <v>82847</v>
      </c>
      <c r="B82849" s="1" t="s">
        <v>82717</v>
      </c>
      <c r="C82849" s="1" t="s">
        <v>60</v>
      </c>
    </row>
    <row r="82850" spans="1:4" x14ac:dyDescent="0.2">
      <c r="A82850" s="1">
        <v>82848</v>
      </c>
      <c r="B82850" s="1" t="s">
        <v>82718</v>
      </c>
      <c r="C82850" s="1" t="s">
        <v>60</v>
      </c>
    </row>
    <row r="82851" spans="1:4" x14ac:dyDescent="0.2">
      <c r="A82851" s="1">
        <v>82849</v>
      </c>
      <c r="B82851" s="1" t="s">
        <v>82719</v>
      </c>
      <c r="C82851" s="1" t="s">
        <v>60</v>
      </c>
    </row>
    <row r="82852" spans="1:4" x14ac:dyDescent="0.2">
      <c r="A82852" s="1">
        <v>82850</v>
      </c>
      <c r="B82852" s="1" t="s">
        <v>82720</v>
      </c>
      <c r="C82852" s="1" t="s">
        <v>60</v>
      </c>
    </row>
    <row r="82853" spans="1:4" x14ac:dyDescent="0.2">
      <c r="A82853" s="1">
        <v>82851</v>
      </c>
      <c r="B82853" s="1" t="s">
        <v>82721</v>
      </c>
      <c r="C82853" s="1" t="s">
        <v>60</v>
      </c>
    </row>
    <row r="82854" spans="1:4" x14ac:dyDescent="0.2">
      <c r="A82854" s="1">
        <v>82852</v>
      </c>
      <c r="B82854" s="1" t="s">
        <v>82722</v>
      </c>
      <c r="C82854" s="1" t="s">
        <v>60</v>
      </c>
    </row>
    <row r="82855" spans="1:4" x14ac:dyDescent="0.2">
      <c r="A82855" s="1">
        <v>82853</v>
      </c>
      <c r="B82855" s="1" t="s">
        <v>82723</v>
      </c>
      <c r="C82855" s="1" t="s">
        <v>60</v>
      </c>
    </row>
    <row r="82856" spans="1:4" x14ac:dyDescent="0.2">
      <c r="A82856" s="1">
        <v>82854</v>
      </c>
      <c r="B82856" s="1" t="s">
        <v>82724</v>
      </c>
      <c r="C82856" s="1" t="s">
        <v>60</v>
      </c>
    </row>
    <row r="82857" spans="1:4" x14ac:dyDescent="0.2">
      <c r="A82857" s="1">
        <v>82855</v>
      </c>
      <c r="B82857" s="1" t="s">
        <v>82725</v>
      </c>
      <c r="C82857" s="1" t="s">
        <v>60</v>
      </c>
    </row>
    <row r="82858" spans="1:4" x14ac:dyDescent="0.2">
      <c r="A82858" s="1">
        <v>82856</v>
      </c>
      <c r="B82858" s="1" t="s">
        <v>82726</v>
      </c>
      <c r="C82858" s="1" t="s">
        <v>60</v>
      </c>
    </row>
    <row r="82859" spans="1:4" x14ac:dyDescent="0.2">
      <c r="A82859" s="1">
        <v>82857</v>
      </c>
      <c r="B82859" s="1" t="s">
        <v>82727</v>
      </c>
      <c r="C82859" s="1" t="s">
        <v>60</v>
      </c>
    </row>
    <row r="82860" spans="1:4" x14ac:dyDescent="0.2">
      <c r="A82860" s="1">
        <v>82858</v>
      </c>
      <c r="B82860" s="1" t="s">
        <v>82728</v>
      </c>
      <c r="C82860" s="1" t="s">
        <v>60</v>
      </c>
      <c r="D82860" s="1" t="s">
        <v>61</v>
      </c>
    </row>
    <row r="82861" spans="1:4" x14ac:dyDescent="0.2">
      <c r="A82861" s="1">
        <v>82859</v>
      </c>
      <c r="B82861" s="1" t="s">
        <v>82729</v>
      </c>
      <c r="C82861" s="1" t="s">
        <v>60</v>
      </c>
    </row>
    <row r="82862" spans="1:4" x14ac:dyDescent="0.2">
      <c r="A82862" s="1">
        <v>82860</v>
      </c>
      <c r="B82862" s="1" t="s">
        <v>82730</v>
      </c>
      <c r="C82862" s="1" t="s">
        <v>60</v>
      </c>
    </row>
    <row r="82863" spans="1:4" x14ac:dyDescent="0.2">
      <c r="A82863" s="1">
        <v>82861</v>
      </c>
      <c r="B82863" s="1" t="s">
        <v>82731</v>
      </c>
      <c r="C82863" s="1" t="s">
        <v>60</v>
      </c>
    </row>
    <row r="82864" spans="1:4" x14ac:dyDescent="0.2">
      <c r="A82864" s="1">
        <v>82862</v>
      </c>
      <c r="B82864" s="1" t="s">
        <v>82732</v>
      </c>
      <c r="C82864" s="1" t="s">
        <v>60</v>
      </c>
    </row>
    <row r="82865" spans="1:3" x14ac:dyDescent="0.2">
      <c r="A82865" s="1">
        <v>82863</v>
      </c>
      <c r="B82865" s="1" t="s">
        <v>82733</v>
      </c>
      <c r="C82865" s="1" t="s">
        <v>60</v>
      </c>
    </row>
    <row r="82866" spans="1:3" x14ac:dyDescent="0.2">
      <c r="A82866" s="1">
        <v>82864</v>
      </c>
      <c r="B82866" s="1" t="s">
        <v>82734</v>
      </c>
      <c r="C82866" s="1" t="s">
        <v>60</v>
      </c>
    </row>
    <row r="82867" spans="1:3" x14ac:dyDescent="0.2">
      <c r="A82867" s="1">
        <v>82865</v>
      </c>
      <c r="B82867" s="1" t="s">
        <v>82735</v>
      </c>
      <c r="C82867" s="1" t="s">
        <v>60</v>
      </c>
    </row>
    <row r="82868" spans="1:3" x14ac:dyDescent="0.2">
      <c r="A82868" s="1">
        <v>82866</v>
      </c>
      <c r="B82868" s="1" t="s">
        <v>82736</v>
      </c>
      <c r="C82868" s="1" t="s">
        <v>60</v>
      </c>
    </row>
    <row r="82869" spans="1:3" x14ac:dyDescent="0.2">
      <c r="A82869" s="1">
        <v>82867</v>
      </c>
      <c r="B82869" s="1" t="s">
        <v>82737</v>
      </c>
      <c r="C82869" s="1" t="s">
        <v>60</v>
      </c>
    </row>
    <row r="82870" spans="1:3" x14ac:dyDescent="0.2">
      <c r="A82870" s="1">
        <v>82868</v>
      </c>
      <c r="B82870" s="1" t="s">
        <v>82738</v>
      </c>
      <c r="C82870" s="1" t="s">
        <v>60</v>
      </c>
    </row>
    <row r="82871" spans="1:3" x14ac:dyDescent="0.2">
      <c r="A82871" s="1">
        <v>82869</v>
      </c>
      <c r="B82871" s="1" t="s">
        <v>82739</v>
      </c>
      <c r="C82871" s="1" t="s">
        <v>60</v>
      </c>
    </row>
    <row r="82872" spans="1:3" x14ac:dyDescent="0.2">
      <c r="A82872" s="1">
        <v>82870</v>
      </c>
      <c r="B82872" s="1" t="s">
        <v>82740</v>
      </c>
      <c r="C82872" s="1" t="s">
        <v>60</v>
      </c>
    </row>
    <row r="82873" spans="1:3" x14ac:dyDescent="0.2">
      <c r="A82873" s="1">
        <v>82871</v>
      </c>
      <c r="B82873" s="1" t="s">
        <v>82741</v>
      </c>
      <c r="C82873" s="1" t="s">
        <v>60</v>
      </c>
    </row>
    <row r="82874" spans="1:3" x14ac:dyDescent="0.2">
      <c r="A82874" s="1">
        <v>82872</v>
      </c>
      <c r="B82874" s="1" t="s">
        <v>82742</v>
      </c>
      <c r="C82874" s="1" t="s">
        <v>60</v>
      </c>
    </row>
    <row r="82875" spans="1:3" x14ac:dyDescent="0.2">
      <c r="A82875" s="1">
        <v>82873</v>
      </c>
      <c r="B82875" s="1" t="s">
        <v>82743</v>
      </c>
      <c r="C82875" s="1" t="s">
        <v>60</v>
      </c>
    </row>
    <row r="82876" spans="1:3" x14ac:dyDescent="0.2">
      <c r="A82876" s="1">
        <v>82874</v>
      </c>
      <c r="B82876" s="1" t="s">
        <v>82744</v>
      </c>
      <c r="C82876" s="1" t="s">
        <v>60</v>
      </c>
    </row>
    <row r="82877" spans="1:3" x14ac:dyDescent="0.2">
      <c r="A82877" s="1">
        <v>82875</v>
      </c>
      <c r="B82877" s="1" t="s">
        <v>82745</v>
      </c>
      <c r="C82877" s="1" t="s">
        <v>60</v>
      </c>
    </row>
    <row r="82878" spans="1:3" x14ac:dyDescent="0.2">
      <c r="A82878" s="1">
        <v>82876</v>
      </c>
      <c r="B82878" s="1" t="s">
        <v>82746</v>
      </c>
      <c r="C82878" s="1" t="s">
        <v>60</v>
      </c>
    </row>
    <row r="82879" spans="1:3" x14ac:dyDescent="0.2">
      <c r="A82879" s="1">
        <v>82877</v>
      </c>
      <c r="B82879" s="1" t="s">
        <v>82747</v>
      </c>
      <c r="C82879" s="1" t="s">
        <v>60</v>
      </c>
    </row>
    <row r="82880" spans="1:3" x14ac:dyDescent="0.2">
      <c r="A82880" s="1">
        <v>82878</v>
      </c>
      <c r="B82880" s="1" t="s">
        <v>82748</v>
      </c>
      <c r="C82880" s="1" t="s">
        <v>60</v>
      </c>
    </row>
    <row r="82881" spans="1:3" x14ac:dyDescent="0.2">
      <c r="A82881" s="1">
        <v>82879</v>
      </c>
      <c r="B82881" s="1" t="s">
        <v>82749</v>
      </c>
      <c r="C82881" s="1" t="s">
        <v>60</v>
      </c>
    </row>
    <row r="82882" spans="1:3" x14ac:dyDescent="0.2">
      <c r="A82882" s="1">
        <v>82880</v>
      </c>
      <c r="B82882" s="1" t="s">
        <v>82750</v>
      </c>
      <c r="C82882" s="1" t="s">
        <v>60</v>
      </c>
    </row>
    <row r="82883" spans="1:3" x14ac:dyDescent="0.2">
      <c r="A82883" s="1">
        <v>82881</v>
      </c>
      <c r="B82883" s="1" t="s">
        <v>82751</v>
      </c>
      <c r="C82883" s="1" t="s">
        <v>60</v>
      </c>
    </row>
    <row r="82884" spans="1:3" x14ac:dyDescent="0.2">
      <c r="A82884" s="1">
        <v>82882</v>
      </c>
      <c r="B82884" s="1" t="s">
        <v>82752</v>
      </c>
      <c r="C82884" s="1" t="s">
        <v>60</v>
      </c>
    </row>
    <row r="82885" spans="1:3" x14ac:dyDescent="0.2">
      <c r="A82885" s="1">
        <v>82883</v>
      </c>
      <c r="B82885" s="1" t="s">
        <v>82753</v>
      </c>
      <c r="C82885" s="1" t="s">
        <v>60</v>
      </c>
    </row>
    <row r="82886" spans="1:3" x14ac:dyDescent="0.2">
      <c r="A82886" s="1">
        <v>82884</v>
      </c>
      <c r="B82886" s="1" t="s">
        <v>82754</v>
      </c>
      <c r="C82886" s="1" t="s">
        <v>60</v>
      </c>
    </row>
    <row r="82887" spans="1:3" x14ac:dyDescent="0.2">
      <c r="A82887" s="1">
        <v>82885</v>
      </c>
      <c r="B82887" s="1" t="s">
        <v>82755</v>
      </c>
      <c r="C82887" s="1" t="s">
        <v>60</v>
      </c>
    </row>
    <row r="82888" spans="1:3" x14ac:dyDescent="0.2">
      <c r="A82888" s="1">
        <v>82886</v>
      </c>
      <c r="B82888" s="1" t="s">
        <v>82756</v>
      </c>
      <c r="C82888" s="1" t="s">
        <v>60</v>
      </c>
    </row>
    <row r="82889" spans="1:3" x14ac:dyDescent="0.2">
      <c r="A82889" s="1">
        <v>82887</v>
      </c>
      <c r="B82889" s="1" t="s">
        <v>82757</v>
      </c>
      <c r="C82889" s="1" t="s">
        <v>60</v>
      </c>
    </row>
    <row r="82890" spans="1:3" x14ac:dyDescent="0.2">
      <c r="A82890" s="1">
        <v>82888</v>
      </c>
      <c r="B82890" s="1" t="s">
        <v>82758</v>
      </c>
      <c r="C82890" s="1" t="s">
        <v>60</v>
      </c>
    </row>
    <row r="82891" spans="1:3" x14ac:dyDescent="0.2">
      <c r="A82891" s="1">
        <v>82889</v>
      </c>
      <c r="B82891" s="1" t="s">
        <v>82759</v>
      </c>
      <c r="C82891" s="1" t="s">
        <v>60</v>
      </c>
    </row>
    <row r="82892" spans="1:3" x14ac:dyDescent="0.2">
      <c r="A82892" s="1">
        <v>82890</v>
      </c>
      <c r="B82892" s="1" t="s">
        <v>82760</v>
      </c>
      <c r="C82892" s="1" t="s">
        <v>60</v>
      </c>
    </row>
    <row r="82893" spans="1:3" x14ac:dyDescent="0.2">
      <c r="A82893" s="1">
        <v>82891</v>
      </c>
      <c r="B82893" s="1" t="s">
        <v>82761</v>
      </c>
      <c r="C82893" s="1" t="s">
        <v>60</v>
      </c>
    </row>
    <row r="82894" spans="1:3" x14ac:dyDescent="0.2">
      <c r="A82894" s="1">
        <v>82892</v>
      </c>
      <c r="B82894" s="1" t="s">
        <v>82762</v>
      </c>
      <c r="C82894" s="1" t="s">
        <v>60</v>
      </c>
    </row>
    <row r="82895" spans="1:3" x14ac:dyDescent="0.2">
      <c r="A82895" s="1">
        <v>82893</v>
      </c>
      <c r="B82895" s="1" t="s">
        <v>82763</v>
      </c>
      <c r="C82895" s="1" t="s">
        <v>60</v>
      </c>
    </row>
    <row r="82896" spans="1:3" x14ac:dyDescent="0.2">
      <c r="A82896" s="1">
        <v>82894</v>
      </c>
      <c r="B82896" s="1" t="s">
        <v>82764</v>
      </c>
      <c r="C82896" s="1" t="s">
        <v>60</v>
      </c>
    </row>
    <row r="82897" spans="1:3" x14ac:dyDescent="0.2">
      <c r="A82897" s="1">
        <v>82895</v>
      </c>
      <c r="B82897" s="1" t="s">
        <v>82765</v>
      </c>
      <c r="C82897" s="1" t="s">
        <v>60</v>
      </c>
    </row>
    <row r="82898" spans="1:3" x14ac:dyDescent="0.2">
      <c r="A82898" s="1">
        <v>82896</v>
      </c>
      <c r="B82898" s="1" t="s">
        <v>82766</v>
      </c>
      <c r="C82898" s="1" t="s">
        <v>60</v>
      </c>
    </row>
    <row r="82899" spans="1:3" x14ac:dyDescent="0.2">
      <c r="A82899" s="1">
        <v>82897</v>
      </c>
      <c r="B82899" s="1" t="s">
        <v>82767</v>
      </c>
      <c r="C82899" s="1" t="s">
        <v>60</v>
      </c>
    </row>
    <row r="82900" spans="1:3" x14ac:dyDescent="0.2">
      <c r="A82900" s="1">
        <v>82898</v>
      </c>
      <c r="B82900" s="1" t="s">
        <v>82768</v>
      </c>
      <c r="C82900" s="1" t="s">
        <v>60</v>
      </c>
    </row>
    <row r="82901" spans="1:3" x14ac:dyDescent="0.2">
      <c r="A82901" s="1">
        <v>82899</v>
      </c>
      <c r="B82901" s="1" t="s">
        <v>82769</v>
      </c>
      <c r="C82901" s="1" t="s">
        <v>60</v>
      </c>
    </row>
    <row r="82902" spans="1:3" x14ac:dyDescent="0.2">
      <c r="A82902" s="1">
        <v>82900</v>
      </c>
      <c r="B82902" s="1" t="s">
        <v>82770</v>
      </c>
      <c r="C82902" s="1" t="s">
        <v>60</v>
      </c>
    </row>
    <row r="82903" spans="1:3" x14ac:dyDescent="0.2">
      <c r="A82903" s="1">
        <v>82901</v>
      </c>
      <c r="B82903" s="1" t="s">
        <v>82771</v>
      </c>
      <c r="C82903" s="1" t="s">
        <v>60</v>
      </c>
    </row>
    <row r="82904" spans="1:3" x14ac:dyDescent="0.2">
      <c r="A82904" s="1">
        <v>82902</v>
      </c>
      <c r="B82904" s="1" t="s">
        <v>82772</v>
      </c>
      <c r="C82904" s="1" t="s">
        <v>60</v>
      </c>
    </row>
    <row r="82905" spans="1:3" x14ac:dyDescent="0.2">
      <c r="A82905" s="1">
        <v>82903</v>
      </c>
      <c r="B82905" s="1" t="s">
        <v>82773</v>
      </c>
      <c r="C82905" s="1" t="s">
        <v>60</v>
      </c>
    </row>
    <row r="82906" spans="1:3" x14ac:dyDescent="0.2">
      <c r="A82906" s="1">
        <v>82904</v>
      </c>
      <c r="B82906" s="1" t="s">
        <v>82774</v>
      </c>
      <c r="C82906" s="1" t="s">
        <v>60</v>
      </c>
    </row>
    <row r="82907" spans="1:3" x14ac:dyDescent="0.2">
      <c r="A82907" s="1">
        <v>82905</v>
      </c>
      <c r="B82907" s="1" t="s">
        <v>82775</v>
      </c>
      <c r="C82907" s="1" t="s">
        <v>60</v>
      </c>
    </row>
    <row r="82908" spans="1:3" x14ac:dyDescent="0.2">
      <c r="A82908" s="1">
        <v>82906</v>
      </c>
      <c r="B82908" s="1" t="s">
        <v>82776</v>
      </c>
      <c r="C82908" s="1" t="s">
        <v>60</v>
      </c>
    </row>
    <row r="82909" spans="1:3" x14ac:dyDescent="0.2">
      <c r="A82909" s="1">
        <v>82907</v>
      </c>
      <c r="B82909" s="1" t="s">
        <v>82777</v>
      </c>
      <c r="C82909" s="1" t="s">
        <v>5</v>
      </c>
    </row>
    <row r="82910" spans="1:3" x14ac:dyDescent="0.2">
      <c r="A82910" s="1">
        <v>82908</v>
      </c>
      <c r="B82910" s="1" t="s">
        <v>82778</v>
      </c>
      <c r="C82910" s="1" t="s">
        <v>60</v>
      </c>
    </row>
    <row r="82911" spans="1:3" x14ac:dyDescent="0.2">
      <c r="A82911" s="1">
        <v>82909</v>
      </c>
      <c r="B82911" s="1" t="s">
        <v>82779</v>
      </c>
      <c r="C82911" s="1" t="s">
        <v>60</v>
      </c>
    </row>
    <row r="82912" spans="1:3" x14ac:dyDescent="0.2">
      <c r="A82912" s="1">
        <v>82910</v>
      </c>
      <c r="B82912" s="1" t="s">
        <v>82780</v>
      </c>
      <c r="C82912" s="1" t="s">
        <v>60</v>
      </c>
    </row>
    <row r="82913" spans="1:4" x14ac:dyDescent="0.2">
      <c r="A82913" s="1">
        <v>82911</v>
      </c>
      <c r="B82913" s="1" t="s">
        <v>82781</v>
      </c>
      <c r="C82913" s="1" t="s">
        <v>60</v>
      </c>
    </row>
    <row r="82914" spans="1:4" x14ac:dyDescent="0.2">
      <c r="A82914" s="1">
        <v>82912</v>
      </c>
      <c r="B82914" s="1" t="s">
        <v>82782</v>
      </c>
      <c r="C82914" s="1" t="s">
        <v>60</v>
      </c>
    </row>
    <row r="82915" spans="1:4" x14ac:dyDescent="0.2">
      <c r="A82915" s="1">
        <v>82913</v>
      </c>
      <c r="B82915" s="1" t="s">
        <v>82783</v>
      </c>
      <c r="C82915" s="1" t="s">
        <v>60</v>
      </c>
    </row>
    <row r="82916" spans="1:4" x14ac:dyDescent="0.2">
      <c r="A82916" s="1">
        <v>82914</v>
      </c>
      <c r="B82916" s="1" t="s">
        <v>82784</v>
      </c>
      <c r="C82916" s="1" t="s">
        <v>60</v>
      </c>
    </row>
    <row r="82917" spans="1:4" x14ac:dyDescent="0.2">
      <c r="A82917" s="1">
        <v>82915</v>
      </c>
      <c r="B82917" s="1" t="s">
        <v>82785</v>
      </c>
      <c r="C82917" s="1" t="s">
        <v>60</v>
      </c>
    </row>
    <row r="82918" spans="1:4" x14ac:dyDescent="0.2">
      <c r="A82918" s="1">
        <v>82916</v>
      </c>
      <c r="B82918" s="1" t="s">
        <v>82786</v>
      </c>
      <c r="C82918" s="1" t="s">
        <v>60</v>
      </c>
    </row>
    <row r="82919" spans="1:4" x14ac:dyDescent="0.2">
      <c r="A82919" s="1">
        <v>82917</v>
      </c>
      <c r="B82919" s="1" t="s">
        <v>82787</v>
      </c>
      <c r="C82919" s="1" t="s">
        <v>60</v>
      </c>
    </row>
    <row r="82920" spans="1:4" x14ac:dyDescent="0.2">
      <c r="A82920" s="1">
        <v>82918</v>
      </c>
      <c r="B82920" s="1" t="s">
        <v>82788</v>
      </c>
      <c r="C82920" s="1" t="s">
        <v>60</v>
      </c>
    </row>
    <row r="82921" spans="1:4" x14ac:dyDescent="0.2">
      <c r="A82921" s="1">
        <v>82919</v>
      </c>
      <c r="B82921" s="1" t="s">
        <v>82789</v>
      </c>
      <c r="C82921" s="1" t="s">
        <v>60</v>
      </c>
    </row>
    <row r="82922" spans="1:4" x14ac:dyDescent="0.2">
      <c r="A82922" s="1">
        <v>82920</v>
      </c>
      <c r="B82922" s="1" t="s">
        <v>82790</v>
      </c>
      <c r="C82922" s="1" t="s">
        <v>60</v>
      </c>
    </row>
    <row r="82923" spans="1:4" x14ac:dyDescent="0.2">
      <c r="A82923" s="1">
        <v>82921</v>
      </c>
      <c r="B82923" s="1" t="s">
        <v>82791</v>
      </c>
      <c r="C82923" s="1" t="s">
        <v>5</v>
      </c>
    </row>
    <row r="82924" spans="1:4" x14ac:dyDescent="0.2">
      <c r="A82924" s="1">
        <v>82922</v>
      </c>
      <c r="B82924" s="1" t="s">
        <v>82792</v>
      </c>
      <c r="C82924" s="1" t="s">
        <v>60</v>
      </c>
      <c r="D82924" s="1" t="s">
        <v>61</v>
      </c>
    </row>
    <row r="82925" spans="1:4" x14ac:dyDescent="0.2">
      <c r="A82925" s="1">
        <v>82923</v>
      </c>
      <c r="B82925" s="1" t="s">
        <v>82793</v>
      </c>
      <c r="C82925" s="1" t="s">
        <v>60</v>
      </c>
    </row>
    <row r="82926" spans="1:4" x14ac:dyDescent="0.2">
      <c r="A82926" s="1">
        <v>82924</v>
      </c>
      <c r="B82926" s="1" t="s">
        <v>82794</v>
      </c>
      <c r="C82926" s="1" t="s">
        <v>60</v>
      </c>
    </row>
    <row r="82927" spans="1:4" x14ac:dyDescent="0.2">
      <c r="A82927" s="1">
        <v>82925</v>
      </c>
      <c r="B82927" s="1" t="s">
        <v>82795</v>
      </c>
      <c r="C82927" s="1" t="s">
        <v>60</v>
      </c>
      <c r="D82927" s="1" t="s">
        <v>61</v>
      </c>
    </row>
    <row r="82928" spans="1:4" x14ac:dyDescent="0.2">
      <c r="A82928" s="1">
        <v>82926</v>
      </c>
      <c r="B82928" s="1" t="s">
        <v>82796</v>
      </c>
      <c r="C82928" s="1" t="s">
        <v>60</v>
      </c>
    </row>
    <row r="82929" spans="1:3" x14ac:dyDescent="0.2">
      <c r="A82929" s="1">
        <v>82927</v>
      </c>
      <c r="B82929" s="1" t="s">
        <v>82797</v>
      </c>
      <c r="C82929" s="1" t="s">
        <v>5</v>
      </c>
    </row>
    <row r="82930" spans="1:3" x14ac:dyDescent="0.2">
      <c r="A82930" s="1">
        <v>82928</v>
      </c>
      <c r="B82930" s="1" t="s">
        <v>82798</v>
      </c>
      <c r="C82930" s="1" t="s">
        <v>60</v>
      </c>
    </row>
    <row r="82931" spans="1:3" x14ac:dyDescent="0.2">
      <c r="A82931" s="1">
        <v>82929</v>
      </c>
      <c r="B82931" s="1" t="s">
        <v>82799</v>
      </c>
      <c r="C82931" s="1" t="s">
        <v>60</v>
      </c>
    </row>
    <row r="82932" spans="1:3" x14ac:dyDescent="0.2">
      <c r="A82932" s="1">
        <v>82930</v>
      </c>
      <c r="B82932" s="1" t="s">
        <v>82800</v>
      </c>
      <c r="C82932" s="1" t="s">
        <v>60</v>
      </c>
    </row>
    <row r="82933" spans="1:3" x14ac:dyDescent="0.2">
      <c r="A82933" s="1">
        <v>82931</v>
      </c>
      <c r="B82933" s="1" t="s">
        <v>82801</v>
      </c>
      <c r="C82933" s="1" t="s">
        <v>60</v>
      </c>
    </row>
    <row r="82934" spans="1:3" x14ac:dyDescent="0.2">
      <c r="A82934" s="1">
        <v>82932</v>
      </c>
      <c r="B82934" s="1" t="s">
        <v>82802</v>
      </c>
      <c r="C82934" s="1" t="s">
        <v>60</v>
      </c>
    </row>
    <row r="82935" spans="1:3" x14ac:dyDescent="0.2">
      <c r="A82935" s="1">
        <v>82933</v>
      </c>
      <c r="B82935" s="1" t="s">
        <v>82803</v>
      </c>
      <c r="C82935" s="1" t="s">
        <v>5</v>
      </c>
    </row>
    <row r="82936" spans="1:3" x14ac:dyDescent="0.2">
      <c r="A82936" s="1">
        <v>82934</v>
      </c>
      <c r="B82936" s="1" t="s">
        <v>82804</v>
      </c>
      <c r="C82936" s="1" t="s">
        <v>60</v>
      </c>
    </row>
    <row r="82937" spans="1:3" x14ac:dyDescent="0.2">
      <c r="A82937" s="1">
        <v>82935</v>
      </c>
      <c r="B82937" s="1" t="s">
        <v>82805</v>
      </c>
      <c r="C82937" s="1" t="s">
        <v>60</v>
      </c>
    </row>
    <row r="82938" spans="1:3" x14ac:dyDescent="0.2">
      <c r="A82938" s="1">
        <v>82936</v>
      </c>
      <c r="B82938" s="1" t="s">
        <v>82806</v>
      </c>
      <c r="C82938" s="1" t="s">
        <v>60</v>
      </c>
    </row>
    <row r="82939" spans="1:3" x14ac:dyDescent="0.2">
      <c r="A82939" s="1">
        <v>82937</v>
      </c>
      <c r="B82939" s="1" t="s">
        <v>82807</v>
      </c>
      <c r="C82939" s="1" t="s">
        <v>5</v>
      </c>
    </row>
    <row r="82940" spans="1:3" x14ac:dyDescent="0.2">
      <c r="A82940" s="1">
        <v>82938</v>
      </c>
      <c r="B82940" s="1" t="s">
        <v>82808</v>
      </c>
      <c r="C82940" s="1" t="s">
        <v>60</v>
      </c>
    </row>
    <row r="82941" spans="1:3" x14ac:dyDescent="0.2">
      <c r="A82941" s="1">
        <v>82939</v>
      </c>
      <c r="B82941" s="1" t="s">
        <v>82809</v>
      </c>
      <c r="C82941" s="1" t="s">
        <v>60</v>
      </c>
    </row>
    <row r="82942" spans="1:3" x14ac:dyDescent="0.2">
      <c r="A82942" s="1">
        <v>82940</v>
      </c>
      <c r="B82942" s="1" t="s">
        <v>82810</v>
      </c>
      <c r="C82942" s="1" t="s">
        <v>5</v>
      </c>
    </row>
    <row r="82943" spans="1:3" x14ac:dyDescent="0.2">
      <c r="A82943" s="1">
        <v>82941</v>
      </c>
      <c r="B82943" s="1" t="s">
        <v>82811</v>
      </c>
      <c r="C82943" s="1" t="s">
        <v>5</v>
      </c>
    </row>
    <row r="82944" spans="1:3" x14ac:dyDescent="0.2">
      <c r="A82944" s="1">
        <v>82942</v>
      </c>
      <c r="B82944" s="1" t="s">
        <v>82812</v>
      </c>
      <c r="C82944" s="1" t="s">
        <v>5</v>
      </c>
    </row>
    <row r="82945" spans="1:3" x14ac:dyDescent="0.2">
      <c r="A82945" s="1">
        <v>82943</v>
      </c>
      <c r="B82945" s="1" t="s">
        <v>82813</v>
      </c>
      <c r="C82945" s="1" t="s">
        <v>60</v>
      </c>
    </row>
    <row r="82946" spans="1:3" x14ac:dyDescent="0.2">
      <c r="A82946" s="1">
        <v>82944</v>
      </c>
      <c r="B82946" s="1" t="s">
        <v>82814</v>
      </c>
      <c r="C82946" s="1" t="s">
        <v>60</v>
      </c>
    </row>
    <row r="82947" spans="1:3" x14ac:dyDescent="0.2">
      <c r="A82947" s="1">
        <v>82945</v>
      </c>
      <c r="B82947" s="1" t="s">
        <v>82815</v>
      </c>
      <c r="C82947" s="1" t="s">
        <v>60</v>
      </c>
    </row>
    <row r="82948" spans="1:3" x14ac:dyDescent="0.2">
      <c r="A82948" s="1">
        <v>82946</v>
      </c>
      <c r="B82948" s="1" t="s">
        <v>82816</v>
      </c>
      <c r="C82948" s="1" t="s">
        <v>5</v>
      </c>
    </row>
    <row r="82949" spans="1:3" x14ac:dyDescent="0.2">
      <c r="A82949" s="1">
        <v>82947</v>
      </c>
      <c r="B82949" s="1" t="s">
        <v>82817</v>
      </c>
      <c r="C82949" s="1" t="s">
        <v>60</v>
      </c>
    </row>
    <row r="82950" spans="1:3" x14ac:dyDescent="0.2">
      <c r="A82950" s="1">
        <v>82948</v>
      </c>
      <c r="B82950" s="1" t="s">
        <v>82818</v>
      </c>
      <c r="C82950" s="1" t="s">
        <v>60</v>
      </c>
    </row>
    <row r="82951" spans="1:3" x14ac:dyDescent="0.2">
      <c r="A82951" s="1">
        <v>82949</v>
      </c>
      <c r="B82951" s="1" t="s">
        <v>82819</v>
      </c>
      <c r="C82951" s="1" t="s">
        <v>5</v>
      </c>
    </row>
    <row r="82952" spans="1:3" x14ac:dyDescent="0.2">
      <c r="A82952" s="1">
        <v>82950</v>
      </c>
      <c r="B82952" s="1" t="s">
        <v>82820</v>
      </c>
      <c r="C82952" s="1" t="s">
        <v>5</v>
      </c>
    </row>
    <row r="82953" spans="1:3" x14ac:dyDescent="0.2">
      <c r="A82953" s="1">
        <v>82951</v>
      </c>
      <c r="B82953" s="1" t="s">
        <v>82821</v>
      </c>
      <c r="C82953" s="1" t="s">
        <v>60</v>
      </c>
    </row>
    <row r="82954" spans="1:3" x14ac:dyDescent="0.2">
      <c r="A82954" s="1">
        <v>82952</v>
      </c>
      <c r="B82954" s="1" t="s">
        <v>82822</v>
      </c>
      <c r="C82954" s="1" t="s">
        <v>60</v>
      </c>
    </row>
    <row r="82955" spans="1:3" x14ac:dyDescent="0.2">
      <c r="A82955" s="1">
        <v>82953</v>
      </c>
      <c r="B82955" s="1" t="s">
        <v>82823</v>
      </c>
      <c r="C82955" s="1" t="s">
        <v>60</v>
      </c>
    </row>
    <row r="82956" spans="1:3" x14ac:dyDescent="0.2">
      <c r="A82956" s="1">
        <v>82954</v>
      </c>
      <c r="B82956" s="1" t="s">
        <v>82824</v>
      </c>
      <c r="C82956" s="1" t="s">
        <v>60</v>
      </c>
    </row>
    <row r="82957" spans="1:3" x14ac:dyDescent="0.2">
      <c r="A82957" s="1">
        <v>82955</v>
      </c>
      <c r="B82957" s="1" t="s">
        <v>82825</v>
      </c>
      <c r="C82957" s="1" t="s">
        <v>60</v>
      </c>
    </row>
    <row r="82958" spans="1:3" x14ac:dyDescent="0.2">
      <c r="A82958" s="1">
        <v>82956</v>
      </c>
      <c r="B82958" s="1" t="s">
        <v>82826</v>
      </c>
      <c r="C82958" s="1" t="s">
        <v>60</v>
      </c>
    </row>
    <row r="82959" spans="1:3" x14ac:dyDescent="0.2">
      <c r="A82959" s="1">
        <v>82957</v>
      </c>
      <c r="B82959" s="1" t="s">
        <v>82827</v>
      </c>
      <c r="C82959" s="1" t="s">
        <v>5</v>
      </c>
    </row>
    <row r="82960" spans="1:3" x14ac:dyDescent="0.2">
      <c r="A82960" s="1">
        <v>82958</v>
      </c>
      <c r="B82960" s="1" t="s">
        <v>82828</v>
      </c>
      <c r="C82960" s="1" t="s">
        <v>5</v>
      </c>
    </row>
    <row r="82961" spans="1:3" x14ac:dyDescent="0.2">
      <c r="A82961" s="1">
        <v>82959</v>
      </c>
      <c r="B82961" s="1" t="s">
        <v>82829</v>
      </c>
      <c r="C82961" s="1" t="s">
        <v>60</v>
      </c>
    </row>
    <row r="82962" spans="1:3" x14ac:dyDescent="0.2">
      <c r="A82962" s="1">
        <v>82960</v>
      </c>
      <c r="B82962" s="1" t="s">
        <v>82830</v>
      </c>
      <c r="C82962" s="1" t="s">
        <v>60</v>
      </c>
    </row>
    <row r="82963" spans="1:3" x14ac:dyDescent="0.2">
      <c r="A82963" s="1">
        <v>82961</v>
      </c>
      <c r="B82963" s="1" t="s">
        <v>82831</v>
      </c>
      <c r="C82963" s="1" t="s">
        <v>60</v>
      </c>
    </row>
    <row r="82964" spans="1:3" x14ac:dyDescent="0.2">
      <c r="A82964" s="1">
        <v>82962</v>
      </c>
      <c r="B82964" s="1" t="s">
        <v>82832</v>
      </c>
      <c r="C82964" s="1" t="s">
        <v>60</v>
      </c>
    </row>
    <row r="82965" spans="1:3" x14ac:dyDescent="0.2">
      <c r="A82965" s="1">
        <v>82963</v>
      </c>
      <c r="B82965" s="1" t="s">
        <v>82833</v>
      </c>
      <c r="C82965" s="1" t="s">
        <v>60</v>
      </c>
    </row>
    <row r="82966" spans="1:3" x14ac:dyDescent="0.2">
      <c r="A82966" s="1">
        <v>82964</v>
      </c>
      <c r="B82966" s="1" t="s">
        <v>82834</v>
      </c>
      <c r="C82966" s="1" t="s">
        <v>60</v>
      </c>
    </row>
    <row r="82967" spans="1:3" x14ac:dyDescent="0.2">
      <c r="A82967" s="1">
        <v>82965</v>
      </c>
      <c r="B82967" s="1" t="s">
        <v>82835</v>
      </c>
      <c r="C82967" s="1" t="s">
        <v>5</v>
      </c>
    </row>
    <row r="82968" spans="1:3" x14ac:dyDescent="0.2">
      <c r="A82968" s="1">
        <v>82966</v>
      </c>
      <c r="B82968" s="1" t="s">
        <v>82836</v>
      </c>
      <c r="C82968" s="1" t="s">
        <v>60</v>
      </c>
    </row>
    <row r="82969" spans="1:3" x14ac:dyDescent="0.2">
      <c r="A82969" s="1">
        <v>82967</v>
      </c>
      <c r="B82969" s="1" t="s">
        <v>82837</v>
      </c>
      <c r="C82969" s="1" t="s">
        <v>5</v>
      </c>
    </row>
    <row r="82970" spans="1:3" x14ac:dyDescent="0.2">
      <c r="A82970" s="1">
        <v>82968</v>
      </c>
      <c r="B82970" s="1" t="s">
        <v>82838</v>
      </c>
      <c r="C82970" s="1" t="s">
        <v>60</v>
      </c>
    </row>
    <row r="82971" spans="1:3" x14ac:dyDescent="0.2">
      <c r="A82971" s="1">
        <v>82969</v>
      </c>
      <c r="B82971" s="1" t="s">
        <v>82839</v>
      </c>
      <c r="C82971" s="1" t="s">
        <v>5</v>
      </c>
    </row>
    <row r="82972" spans="1:3" x14ac:dyDescent="0.2">
      <c r="A82972" s="1">
        <v>82970</v>
      </c>
      <c r="B82972" s="1" t="s">
        <v>82840</v>
      </c>
      <c r="C82972" s="1" t="s">
        <v>5</v>
      </c>
    </row>
    <row r="82973" spans="1:3" x14ac:dyDescent="0.2">
      <c r="A82973" s="1">
        <v>82971</v>
      </c>
      <c r="B82973" s="1" t="s">
        <v>82841</v>
      </c>
      <c r="C82973" s="1" t="s">
        <v>60</v>
      </c>
    </row>
    <row r="82974" spans="1:3" x14ac:dyDescent="0.2">
      <c r="A82974" s="1">
        <v>82972</v>
      </c>
      <c r="B82974" s="1" t="s">
        <v>82842</v>
      </c>
      <c r="C82974" s="1" t="s">
        <v>5</v>
      </c>
    </row>
    <row r="82975" spans="1:3" x14ac:dyDescent="0.2">
      <c r="A82975" s="1">
        <v>82973</v>
      </c>
      <c r="B82975" s="1" t="s">
        <v>82843</v>
      </c>
      <c r="C82975" s="1" t="s">
        <v>60</v>
      </c>
    </row>
    <row r="82976" spans="1:3" x14ac:dyDescent="0.2">
      <c r="A82976" s="1">
        <v>82974</v>
      </c>
      <c r="B82976" s="1" t="s">
        <v>82844</v>
      </c>
      <c r="C82976" s="1" t="s">
        <v>5</v>
      </c>
    </row>
    <row r="82977" spans="1:4" x14ac:dyDescent="0.2">
      <c r="A82977" s="1">
        <v>82975</v>
      </c>
      <c r="B82977" s="1" t="s">
        <v>82845</v>
      </c>
      <c r="C82977" s="1" t="s">
        <v>5</v>
      </c>
    </row>
    <row r="82978" spans="1:4" x14ac:dyDescent="0.2">
      <c r="A82978" s="1">
        <v>82976</v>
      </c>
      <c r="B82978" s="1" t="s">
        <v>82846</v>
      </c>
      <c r="C82978" s="1" t="s">
        <v>60</v>
      </c>
    </row>
    <row r="82979" spans="1:4" x14ac:dyDescent="0.2">
      <c r="A82979" s="1">
        <v>82977</v>
      </c>
      <c r="B82979" s="1" t="s">
        <v>82847</v>
      </c>
      <c r="C82979" s="1" t="s">
        <v>60</v>
      </c>
    </row>
    <row r="82980" spans="1:4" x14ac:dyDescent="0.2">
      <c r="A82980" s="1">
        <v>82978</v>
      </c>
      <c r="B82980" s="1" t="s">
        <v>82848</v>
      </c>
      <c r="C82980" s="1" t="s">
        <v>60</v>
      </c>
    </row>
    <row r="82981" spans="1:4" x14ac:dyDescent="0.2">
      <c r="A82981" s="1">
        <v>82979</v>
      </c>
      <c r="B82981" s="1" t="s">
        <v>82849</v>
      </c>
      <c r="C82981" s="1" t="s">
        <v>60</v>
      </c>
    </row>
    <row r="82982" spans="1:4" x14ac:dyDescent="0.2">
      <c r="A82982" s="1">
        <v>82980</v>
      </c>
      <c r="B82982" s="1" t="s">
        <v>82850</v>
      </c>
      <c r="C82982" s="1" t="s">
        <v>60</v>
      </c>
    </row>
    <row r="82983" spans="1:4" x14ac:dyDescent="0.2">
      <c r="A82983" s="1">
        <v>82981</v>
      </c>
      <c r="B82983" s="1" t="s">
        <v>82851</v>
      </c>
      <c r="C82983" s="1" t="s">
        <v>60</v>
      </c>
      <c r="D82983" s="1" t="s">
        <v>61</v>
      </c>
    </row>
    <row r="82984" spans="1:4" x14ac:dyDescent="0.2">
      <c r="A82984" s="1">
        <v>82982</v>
      </c>
      <c r="B82984" s="1" t="s">
        <v>82852</v>
      </c>
      <c r="C82984" s="1" t="s">
        <v>60</v>
      </c>
    </row>
    <row r="82985" spans="1:4" x14ac:dyDescent="0.2">
      <c r="A82985" s="1">
        <v>82983</v>
      </c>
      <c r="B82985" s="1" t="s">
        <v>82853</v>
      </c>
      <c r="C82985" s="1" t="s">
        <v>60</v>
      </c>
    </row>
    <row r="82986" spans="1:4" x14ac:dyDescent="0.2">
      <c r="A82986" s="1">
        <v>82984</v>
      </c>
      <c r="B82986" s="1" t="s">
        <v>82854</v>
      </c>
      <c r="C82986" s="1" t="s">
        <v>60</v>
      </c>
    </row>
    <row r="82987" spans="1:4" x14ac:dyDescent="0.2">
      <c r="A82987" s="1">
        <v>82985</v>
      </c>
      <c r="B82987" s="1" t="s">
        <v>82855</v>
      </c>
      <c r="C82987" s="1" t="s">
        <v>60</v>
      </c>
    </row>
    <row r="82988" spans="1:4" x14ac:dyDescent="0.2">
      <c r="A82988" s="1">
        <v>82986</v>
      </c>
      <c r="B82988" s="1" t="s">
        <v>82856</v>
      </c>
      <c r="C82988" s="1" t="s">
        <v>60</v>
      </c>
    </row>
    <row r="82989" spans="1:4" x14ac:dyDescent="0.2">
      <c r="A82989" s="1">
        <v>82987</v>
      </c>
      <c r="B82989" s="1" t="s">
        <v>82857</v>
      </c>
      <c r="C82989" s="1" t="s">
        <v>60</v>
      </c>
    </row>
    <row r="82990" spans="1:4" x14ac:dyDescent="0.2">
      <c r="A82990" s="1">
        <v>82988</v>
      </c>
      <c r="B82990" s="1" t="s">
        <v>82858</v>
      </c>
      <c r="C82990" s="1" t="s">
        <v>60</v>
      </c>
    </row>
    <row r="82991" spans="1:4" x14ac:dyDescent="0.2">
      <c r="A82991" s="1">
        <v>82989</v>
      </c>
      <c r="B82991" s="1" t="s">
        <v>82859</v>
      </c>
      <c r="C82991" s="1" t="s">
        <v>60</v>
      </c>
    </row>
    <row r="82992" spans="1:4" x14ac:dyDescent="0.2">
      <c r="A82992" s="1">
        <v>82990</v>
      </c>
      <c r="B82992" s="1" t="s">
        <v>82860</v>
      </c>
      <c r="C82992" s="1" t="s">
        <v>5</v>
      </c>
    </row>
    <row r="82993" spans="1:4" x14ac:dyDescent="0.2">
      <c r="A82993" s="1">
        <v>82991</v>
      </c>
      <c r="B82993" s="1" t="s">
        <v>82861</v>
      </c>
      <c r="C82993" s="1" t="s">
        <v>60</v>
      </c>
    </row>
    <row r="82994" spans="1:4" x14ac:dyDescent="0.2">
      <c r="A82994" s="1">
        <v>82992</v>
      </c>
      <c r="B82994" s="1" t="s">
        <v>82862</v>
      </c>
      <c r="C82994" s="1" t="s">
        <v>60</v>
      </c>
    </row>
    <row r="82995" spans="1:4" x14ac:dyDescent="0.2">
      <c r="A82995" s="1">
        <v>82993</v>
      </c>
      <c r="B82995" s="1" t="s">
        <v>82863</v>
      </c>
      <c r="C82995" s="1" t="s">
        <v>60</v>
      </c>
    </row>
    <row r="82996" spans="1:4" x14ac:dyDescent="0.2">
      <c r="A82996" s="1">
        <v>82994</v>
      </c>
      <c r="B82996" s="1" t="s">
        <v>82864</v>
      </c>
      <c r="C82996" s="1" t="s">
        <v>60</v>
      </c>
    </row>
    <row r="82997" spans="1:4" x14ac:dyDescent="0.2">
      <c r="A82997" s="1">
        <v>82995</v>
      </c>
      <c r="B82997" s="1" t="s">
        <v>82865</v>
      </c>
      <c r="C82997" s="1" t="s">
        <v>60</v>
      </c>
      <c r="D82997" s="1" t="s">
        <v>61</v>
      </c>
    </row>
    <row r="82998" spans="1:4" x14ac:dyDescent="0.2">
      <c r="A82998" s="1">
        <v>82996</v>
      </c>
      <c r="B82998" s="1" t="s">
        <v>82866</v>
      </c>
      <c r="C82998" s="1" t="s">
        <v>60</v>
      </c>
    </row>
    <row r="82999" spans="1:4" x14ac:dyDescent="0.2">
      <c r="A82999" s="1">
        <v>82997</v>
      </c>
      <c r="B82999" s="1" t="s">
        <v>82867</v>
      </c>
      <c r="C82999" s="1" t="s">
        <v>60</v>
      </c>
    </row>
    <row r="83000" spans="1:4" x14ac:dyDescent="0.2">
      <c r="A83000" s="1">
        <v>82998</v>
      </c>
      <c r="B83000" s="1" t="s">
        <v>82868</v>
      </c>
      <c r="C83000" s="1" t="s">
        <v>60</v>
      </c>
    </row>
    <row r="83001" spans="1:4" x14ac:dyDescent="0.2">
      <c r="A83001" s="1">
        <v>82999</v>
      </c>
      <c r="B83001" s="1" t="s">
        <v>82869</v>
      </c>
      <c r="C83001" s="1" t="s">
        <v>5</v>
      </c>
    </row>
    <row r="83002" spans="1:4" x14ac:dyDescent="0.2">
      <c r="A83002" s="1">
        <v>83000</v>
      </c>
      <c r="B83002" s="1" t="s">
        <v>82870</v>
      </c>
      <c r="C83002" s="1" t="s">
        <v>60</v>
      </c>
    </row>
    <row r="83003" spans="1:4" x14ac:dyDescent="0.2">
      <c r="A83003" s="1">
        <v>83001</v>
      </c>
      <c r="B83003" s="1" t="s">
        <v>82871</v>
      </c>
      <c r="C83003" s="1" t="s">
        <v>60</v>
      </c>
    </row>
    <row r="83004" spans="1:4" x14ac:dyDescent="0.2">
      <c r="A83004" s="1">
        <v>83002</v>
      </c>
      <c r="B83004" s="1" t="s">
        <v>82872</v>
      </c>
      <c r="C83004" s="1" t="s">
        <v>60</v>
      </c>
    </row>
    <row r="83005" spans="1:4" x14ac:dyDescent="0.2">
      <c r="A83005" s="1">
        <v>83003</v>
      </c>
      <c r="B83005" s="1" t="s">
        <v>82873</v>
      </c>
      <c r="C83005" s="1" t="s">
        <v>60</v>
      </c>
    </row>
    <row r="83006" spans="1:4" x14ac:dyDescent="0.2">
      <c r="A83006" s="1">
        <v>83004</v>
      </c>
      <c r="B83006" s="1" t="s">
        <v>82874</v>
      </c>
      <c r="C83006" s="1" t="s">
        <v>60</v>
      </c>
    </row>
    <row r="83007" spans="1:4" x14ac:dyDescent="0.2">
      <c r="A83007" s="1">
        <v>83005</v>
      </c>
      <c r="B83007" s="1" t="s">
        <v>82875</v>
      </c>
      <c r="C83007" s="1" t="s">
        <v>60</v>
      </c>
    </row>
    <row r="83008" spans="1:4" x14ac:dyDescent="0.2">
      <c r="A83008" s="1">
        <v>83006</v>
      </c>
      <c r="B83008" s="1" t="s">
        <v>82876</v>
      </c>
      <c r="C83008" s="1" t="s">
        <v>60</v>
      </c>
    </row>
    <row r="83009" spans="1:4" x14ac:dyDescent="0.2">
      <c r="A83009" s="1">
        <v>83007</v>
      </c>
      <c r="B83009" s="1" t="s">
        <v>82877</v>
      </c>
      <c r="C83009" s="1" t="s">
        <v>60</v>
      </c>
    </row>
    <row r="83010" spans="1:4" x14ac:dyDescent="0.2">
      <c r="A83010" s="1">
        <v>83008</v>
      </c>
      <c r="B83010" s="1" t="s">
        <v>82878</v>
      </c>
      <c r="C83010" s="1" t="s">
        <v>60</v>
      </c>
    </row>
    <row r="83011" spans="1:4" x14ac:dyDescent="0.2">
      <c r="A83011" s="1">
        <v>83009</v>
      </c>
      <c r="B83011" s="1" t="s">
        <v>82879</v>
      </c>
      <c r="C83011" s="1" t="s">
        <v>60</v>
      </c>
    </row>
    <row r="83012" spans="1:4" x14ac:dyDescent="0.2">
      <c r="A83012" s="1">
        <v>83010</v>
      </c>
      <c r="B83012" s="1" t="s">
        <v>82880</v>
      </c>
      <c r="C83012" s="1" t="s">
        <v>60</v>
      </c>
    </row>
    <row r="83013" spans="1:4" x14ac:dyDescent="0.2">
      <c r="A83013" s="1">
        <v>83011</v>
      </c>
      <c r="B83013" s="1" t="s">
        <v>82881</v>
      </c>
      <c r="C83013" s="1" t="s">
        <v>60</v>
      </c>
    </row>
    <row r="83014" spans="1:4" x14ac:dyDescent="0.2">
      <c r="A83014" s="1">
        <v>83012</v>
      </c>
      <c r="B83014" s="1" t="s">
        <v>82882</v>
      </c>
      <c r="C83014" s="1" t="s">
        <v>60</v>
      </c>
    </row>
    <row r="83015" spans="1:4" x14ac:dyDescent="0.2">
      <c r="A83015" s="1">
        <v>83013</v>
      </c>
      <c r="B83015" s="1" t="s">
        <v>82883</v>
      </c>
      <c r="C83015" s="1" t="s">
        <v>60</v>
      </c>
    </row>
    <row r="83016" spans="1:4" x14ac:dyDescent="0.2">
      <c r="A83016" s="1">
        <v>83014</v>
      </c>
      <c r="B83016" s="1" t="s">
        <v>82884</v>
      </c>
      <c r="C83016" s="1" t="s">
        <v>60</v>
      </c>
    </row>
    <row r="83017" spans="1:4" x14ac:dyDescent="0.2">
      <c r="A83017" s="1">
        <v>83015</v>
      </c>
      <c r="B83017" s="1" t="s">
        <v>82885</v>
      </c>
      <c r="C83017" s="1" t="s">
        <v>60</v>
      </c>
    </row>
    <row r="83018" spans="1:4" x14ac:dyDescent="0.2">
      <c r="A83018" s="1">
        <v>83016</v>
      </c>
      <c r="B83018" s="1" t="s">
        <v>82886</v>
      </c>
      <c r="C83018" s="1" t="s">
        <v>60</v>
      </c>
      <c r="D83018" s="1" t="s">
        <v>61</v>
      </c>
    </row>
    <row r="83019" spans="1:4" x14ac:dyDescent="0.2">
      <c r="A83019" s="1">
        <v>83017</v>
      </c>
      <c r="B83019" s="1" t="s">
        <v>82887</v>
      </c>
      <c r="C83019" s="1" t="s">
        <v>60</v>
      </c>
    </row>
    <row r="83020" spans="1:4" x14ac:dyDescent="0.2">
      <c r="A83020" s="1">
        <v>83018</v>
      </c>
      <c r="B83020" s="1" t="s">
        <v>82888</v>
      </c>
      <c r="C83020" s="1" t="s">
        <v>5</v>
      </c>
    </row>
    <row r="83021" spans="1:4" x14ac:dyDescent="0.2">
      <c r="A83021" s="1">
        <v>83019</v>
      </c>
      <c r="B83021" s="1" t="s">
        <v>82889</v>
      </c>
      <c r="C83021" s="1" t="s">
        <v>60</v>
      </c>
    </row>
    <row r="83022" spans="1:4" x14ac:dyDescent="0.2">
      <c r="A83022" s="1">
        <v>83020</v>
      </c>
      <c r="B83022" s="1" t="s">
        <v>82890</v>
      </c>
      <c r="C83022" s="1" t="s">
        <v>60</v>
      </c>
    </row>
    <row r="83023" spans="1:4" x14ac:dyDescent="0.2">
      <c r="A83023" s="1">
        <v>83021</v>
      </c>
      <c r="B83023" s="1" t="s">
        <v>82891</v>
      </c>
      <c r="C83023" s="1" t="s">
        <v>60</v>
      </c>
    </row>
    <row r="83024" spans="1:4" x14ac:dyDescent="0.2">
      <c r="A83024" s="1">
        <v>83022</v>
      </c>
      <c r="B83024" s="1" t="s">
        <v>82892</v>
      </c>
      <c r="C83024" s="1" t="s">
        <v>60</v>
      </c>
    </row>
    <row r="83025" spans="1:3" x14ac:dyDescent="0.2">
      <c r="A83025" s="1">
        <v>83023</v>
      </c>
      <c r="B83025" s="1" t="s">
        <v>82893</v>
      </c>
      <c r="C83025" s="1" t="s">
        <v>60</v>
      </c>
    </row>
    <row r="83026" spans="1:3" x14ac:dyDescent="0.2">
      <c r="A83026" s="1">
        <v>83024</v>
      </c>
      <c r="B83026" s="1" t="s">
        <v>82894</v>
      </c>
      <c r="C83026" s="1" t="s">
        <v>60</v>
      </c>
    </row>
    <row r="83027" spans="1:3" x14ac:dyDescent="0.2">
      <c r="A83027" s="1">
        <v>83025</v>
      </c>
      <c r="B83027" s="1" t="s">
        <v>82895</v>
      </c>
      <c r="C83027" s="1" t="s">
        <v>60</v>
      </c>
    </row>
    <row r="83028" spans="1:3" x14ac:dyDescent="0.2">
      <c r="A83028" s="1">
        <v>83026</v>
      </c>
      <c r="B83028" s="1" t="s">
        <v>82896</v>
      </c>
      <c r="C83028" s="1" t="s">
        <v>60</v>
      </c>
    </row>
    <row r="83029" spans="1:3" x14ac:dyDescent="0.2">
      <c r="A83029" s="1">
        <v>83027</v>
      </c>
      <c r="B83029" s="1" t="s">
        <v>82897</v>
      </c>
      <c r="C83029" s="1" t="s">
        <v>60</v>
      </c>
    </row>
    <row r="83030" spans="1:3" x14ac:dyDescent="0.2">
      <c r="A83030" s="1">
        <v>83028</v>
      </c>
      <c r="B83030" s="1" t="s">
        <v>82898</v>
      </c>
      <c r="C83030" s="1" t="s">
        <v>60</v>
      </c>
    </row>
    <row r="83031" spans="1:3" x14ac:dyDescent="0.2">
      <c r="A83031" s="1">
        <v>83029</v>
      </c>
      <c r="B83031" s="1" t="s">
        <v>82899</v>
      </c>
      <c r="C83031" s="1" t="s">
        <v>5</v>
      </c>
    </row>
    <row r="83032" spans="1:3" x14ac:dyDescent="0.2">
      <c r="A83032" s="1">
        <v>83030</v>
      </c>
      <c r="B83032" s="1" t="s">
        <v>82900</v>
      </c>
      <c r="C83032" s="1" t="s">
        <v>5</v>
      </c>
    </row>
    <row r="83033" spans="1:3" x14ac:dyDescent="0.2">
      <c r="A83033" s="1">
        <v>83031</v>
      </c>
      <c r="B83033" s="1" t="s">
        <v>82901</v>
      </c>
      <c r="C83033" s="1" t="s">
        <v>60</v>
      </c>
    </row>
    <row r="83034" spans="1:3" x14ac:dyDescent="0.2">
      <c r="A83034" s="1">
        <v>83032</v>
      </c>
      <c r="B83034" s="1" t="s">
        <v>82902</v>
      </c>
      <c r="C83034" s="1" t="s">
        <v>60</v>
      </c>
    </row>
    <row r="83035" spans="1:3" x14ac:dyDescent="0.2">
      <c r="A83035" s="1">
        <v>83033</v>
      </c>
      <c r="B83035" s="1" t="s">
        <v>82903</v>
      </c>
      <c r="C83035" s="1" t="s">
        <v>60</v>
      </c>
    </row>
    <row r="83036" spans="1:3" x14ac:dyDescent="0.2">
      <c r="A83036" s="1">
        <v>83034</v>
      </c>
      <c r="B83036" s="1" t="s">
        <v>82904</v>
      </c>
      <c r="C83036" s="1" t="s">
        <v>60</v>
      </c>
    </row>
    <row r="83037" spans="1:3" x14ac:dyDescent="0.2">
      <c r="A83037" s="1">
        <v>83035</v>
      </c>
      <c r="B83037" s="1" t="s">
        <v>82905</v>
      </c>
      <c r="C83037" s="1" t="s">
        <v>60</v>
      </c>
    </row>
    <row r="83038" spans="1:3" x14ac:dyDescent="0.2">
      <c r="A83038" s="1">
        <v>83036</v>
      </c>
      <c r="B83038" s="1" t="s">
        <v>82906</v>
      </c>
      <c r="C83038" s="1" t="s">
        <v>60</v>
      </c>
    </row>
    <row r="83039" spans="1:3" x14ac:dyDescent="0.2">
      <c r="A83039" s="1">
        <v>83037</v>
      </c>
      <c r="B83039" s="1" t="s">
        <v>82907</v>
      </c>
      <c r="C83039" s="1" t="s">
        <v>60</v>
      </c>
    </row>
    <row r="83040" spans="1:3" x14ac:dyDescent="0.2">
      <c r="A83040" s="1">
        <v>83038</v>
      </c>
      <c r="B83040" s="1" t="s">
        <v>82908</v>
      </c>
      <c r="C83040" s="1" t="s">
        <v>5</v>
      </c>
    </row>
    <row r="83041" spans="1:3" x14ac:dyDescent="0.2">
      <c r="A83041" s="1">
        <v>83039</v>
      </c>
      <c r="B83041" s="1" t="s">
        <v>82909</v>
      </c>
      <c r="C83041" s="1" t="s">
        <v>5</v>
      </c>
    </row>
    <row r="83042" spans="1:3" x14ac:dyDescent="0.2">
      <c r="A83042" s="1">
        <v>83040</v>
      </c>
      <c r="B83042" s="1" t="s">
        <v>82910</v>
      </c>
      <c r="C83042" s="1" t="s">
        <v>60</v>
      </c>
    </row>
    <row r="83043" spans="1:3" x14ac:dyDescent="0.2">
      <c r="A83043" s="1">
        <v>83041</v>
      </c>
      <c r="B83043" s="1" t="s">
        <v>82911</v>
      </c>
      <c r="C83043" s="1" t="s">
        <v>60</v>
      </c>
    </row>
    <row r="83044" spans="1:3" x14ac:dyDescent="0.2">
      <c r="A83044" s="1">
        <v>83042</v>
      </c>
      <c r="B83044" s="1" t="s">
        <v>82912</v>
      </c>
      <c r="C83044" s="1" t="s">
        <v>60</v>
      </c>
    </row>
    <row r="83045" spans="1:3" x14ac:dyDescent="0.2">
      <c r="A83045" s="1">
        <v>83043</v>
      </c>
      <c r="B83045" s="1" t="s">
        <v>82913</v>
      </c>
      <c r="C83045" s="1" t="s">
        <v>5</v>
      </c>
    </row>
    <row r="83046" spans="1:3" x14ac:dyDescent="0.2">
      <c r="A83046" s="1">
        <v>83044</v>
      </c>
      <c r="B83046" s="1" t="s">
        <v>82914</v>
      </c>
      <c r="C83046" s="1" t="s">
        <v>60</v>
      </c>
    </row>
    <row r="83047" spans="1:3" x14ac:dyDescent="0.2">
      <c r="A83047" s="1">
        <v>83045</v>
      </c>
      <c r="B83047" s="1" t="s">
        <v>82915</v>
      </c>
      <c r="C83047" s="1" t="s">
        <v>5</v>
      </c>
    </row>
    <row r="83048" spans="1:3" x14ac:dyDescent="0.2">
      <c r="A83048" s="1">
        <v>83046</v>
      </c>
      <c r="B83048" s="1" t="s">
        <v>82916</v>
      </c>
      <c r="C83048" s="1" t="s">
        <v>60</v>
      </c>
    </row>
    <row r="83049" spans="1:3" x14ac:dyDescent="0.2">
      <c r="A83049" s="1">
        <v>83047</v>
      </c>
      <c r="B83049" s="1" t="s">
        <v>82917</v>
      </c>
      <c r="C83049" s="1" t="s">
        <v>60</v>
      </c>
    </row>
    <row r="83050" spans="1:3" x14ac:dyDescent="0.2">
      <c r="A83050" s="1">
        <v>83048</v>
      </c>
      <c r="B83050" s="1" t="s">
        <v>82918</v>
      </c>
      <c r="C83050" s="1" t="s">
        <v>5</v>
      </c>
    </row>
    <row r="83051" spans="1:3" x14ac:dyDescent="0.2">
      <c r="A83051" s="1">
        <v>83049</v>
      </c>
      <c r="B83051" s="1" t="s">
        <v>82919</v>
      </c>
      <c r="C83051" s="1" t="s">
        <v>5</v>
      </c>
    </row>
    <row r="83052" spans="1:3" x14ac:dyDescent="0.2">
      <c r="A83052" s="1">
        <v>83050</v>
      </c>
      <c r="B83052" s="1" t="s">
        <v>82920</v>
      </c>
      <c r="C83052" s="1" t="s">
        <v>60</v>
      </c>
    </row>
    <row r="83053" spans="1:3" x14ac:dyDescent="0.2">
      <c r="A83053" s="1">
        <v>83051</v>
      </c>
      <c r="B83053" s="1" t="s">
        <v>82921</v>
      </c>
      <c r="C83053" s="1" t="s">
        <v>60</v>
      </c>
    </row>
    <row r="83054" spans="1:3" x14ac:dyDescent="0.2">
      <c r="A83054" s="1">
        <v>83052</v>
      </c>
      <c r="B83054" s="1" t="s">
        <v>82922</v>
      </c>
      <c r="C83054" s="1" t="s">
        <v>60</v>
      </c>
    </row>
    <row r="83055" spans="1:3" x14ac:dyDescent="0.2">
      <c r="A83055" s="1">
        <v>83053</v>
      </c>
      <c r="B83055" s="1" t="s">
        <v>82923</v>
      </c>
      <c r="C83055" s="1" t="s">
        <v>60</v>
      </c>
    </row>
    <row r="83056" spans="1:3" x14ac:dyDescent="0.2">
      <c r="A83056" s="1">
        <v>83054</v>
      </c>
      <c r="B83056" s="1" t="s">
        <v>82924</v>
      </c>
      <c r="C83056" s="1" t="s">
        <v>60</v>
      </c>
    </row>
    <row r="83057" spans="1:3" x14ac:dyDescent="0.2">
      <c r="A83057" s="1">
        <v>83055</v>
      </c>
      <c r="B83057" s="1" t="s">
        <v>82925</v>
      </c>
      <c r="C83057" s="1" t="s">
        <v>5</v>
      </c>
    </row>
    <row r="83058" spans="1:3" x14ac:dyDescent="0.2">
      <c r="A83058" s="1">
        <v>83056</v>
      </c>
      <c r="B83058" s="1" t="s">
        <v>82926</v>
      </c>
      <c r="C83058" s="1" t="s">
        <v>60</v>
      </c>
    </row>
    <row r="83059" spans="1:3" x14ac:dyDescent="0.2">
      <c r="A83059" s="1">
        <v>83057</v>
      </c>
      <c r="B83059" s="1" t="s">
        <v>82927</v>
      </c>
      <c r="C83059" s="1" t="s">
        <v>5</v>
      </c>
    </row>
    <row r="83060" spans="1:3" x14ac:dyDescent="0.2">
      <c r="A83060" s="1">
        <v>83058</v>
      </c>
      <c r="B83060" s="1" t="s">
        <v>82928</v>
      </c>
      <c r="C83060" s="1" t="s">
        <v>5</v>
      </c>
    </row>
    <row r="83061" spans="1:3" x14ac:dyDescent="0.2">
      <c r="A83061" s="1">
        <v>83059</v>
      </c>
      <c r="B83061" s="1" t="s">
        <v>82929</v>
      </c>
      <c r="C83061" s="1" t="s">
        <v>60</v>
      </c>
    </row>
    <row r="83062" spans="1:3" x14ac:dyDescent="0.2">
      <c r="A83062" s="1">
        <v>83060</v>
      </c>
      <c r="B83062" s="1" t="s">
        <v>82930</v>
      </c>
      <c r="C83062" s="1" t="s">
        <v>60</v>
      </c>
    </row>
    <row r="83063" spans="1:3" x14ac:dyDescent="0.2">
      <c r="A83063" s="1">
        <v>83061</v>
      </c>
      <c r="B83063" s="1" t="s">
        <v>82931</v>
      </c>
      <c r="C83063" s="1" t="s">
        <v>60</v>
      </c>
    </row>
    <row r="83064" spans="1:3" x14ac:dyDescent="0.2">
      <c r="A83064" s="1">
        <v>83062</v>
      </c>
      <c r="B83064" s="1" t="s">
        <v>82932</v>
      </c>
      <c r="C83064" s="1" t="s">
        <v>5</v>
      </c>
    </row>
    <row r="83065" spans="1:3" x14ac:dyDescent="0.2">
      <c r="A83065" s="1">
        <v>83063</v>
      </c>
      <c r="B83065" s="1" t="s">
        <v>82933</v>
      </c>
      <c r="C83065" s="1" t="s">
        <v>5</v>
      </c>
    </row>
    <row r="83066" spans="1:3" x14ac:dyDescent="0.2">
      <c r="A83066" s="1">
        <v>83064</v>
      </c>
      <c r="B83066" s="1" t="s">
        <v>82934</v>
      </c>
      <c r="C83066" s="1" t="s">
        <v>60</v>
      </c>
    </row>
    <row r="83067" spans="1:3" x14ac:dyDescent="0.2">
      <c r="A83067" s="1">
        <v>83065</v>
      </c>
      <c r="B83067" s="1" t="s">
        <v>82935</v>
      </c>
      <c r="C83067" s="1" t="s">
        <v>60</v>
      </c>
    </row>
    <row r="83068" spans="1:3" x14ac:dyDescent="0.2">
      <c r="A83068" s="1">
        <v>83066</v>
      </c>
      <c r="B83068" s="1" t="s">
        <v>82936</v>
      </c>
      <c r="C83068" s="1" t="s">
        <v>60</v>
      </c>
    </row>
    <row r="83069" spans="1:3" x14ac:dyDescent="0.2">
      <c r="A83069" s="1">
        <v>83067</v>
      </c>
      <c r="B83069" s="1" t="s">
        <v>82937</v>
      </c>
      <c r="C83069" s="1" t="s">
        <v>5</v>
      </c>
    </row>
    <row r="83070" spans="1:3" x14ac:dyDescent="0.2">
      <c r="A83070" s="1">
        <v>83068</v>
      </c>
      <c r="B83070" s="1" t="s">
        <v>82938</v>
      </c>
      <c r="C83070" s="1" t="s">
        <v>5</v>
      </c>
    </row>
    <row r="83071" spans="1:3" x14ac:dyDescent="0.2">
      <c r="A83071" s="1">
        <v>83069</v>
      </c>
      <c r="B83071" s="1" t="s">
        <v>82939</v>
      </c>
      <c r="C83071" s="1" t="s">
        <v>60</v>
      </c>
    </row>
    <row r="83072" spans="1:3" x14ac:dyDescent="0.2">
      <c r="A83072" s="1">
        <v>83070</v>
      </c>
      <c r="B83072" s="1" t="s">
        <v>82940</v>
      </c>
      <c r="C83072" s="1" t="s">
        <v>60</v>
      </c>
    </row>
    <row r="83073" spans="1:4" x14ac:dyDescent="0.2">
      <c r="A83073" s="1">
        <v>83071</v>
      </c>
      <c r="B83073" s="1" t="s">
        <v>82941</v>
      </c>
      <c r="C83073" s="1" t="s">
        <v>60</v>
      </c>
    </row>
    <row r="83074" spans="1:4" x14ac:dyDescent="0.2">
      <c r="A83074" s="1">
        <v>83072</v>
      </c>
      <c r="B83074" s="1" t="s">
        <v>82942</v>
      </c>
      <c r="C83074" s="1" t="s">
        <v>60</v>
      </c>
    </row>
    <row r="83075" spans="1:4" x14ac:dyDescent="0.2">
      <c r="A83075" s="1">
        <v>83073</v>
      </c>
      <c r="B83075" s="1" t="s">
        <v>82943</v>
      </c>
      <c r="C83075" s="1" t="s">
        <v>60</v>
      </c>
    </row>
    <row r="83076" spans="1:4" x14ac:dyDescent="0.2">
      <c r="A83076" s="1">
        <v>83074</v>
      </c>
      <c r="B83076" s="1" t="s">
        <v>82944</v>
      </c>
      <c r="C83076" s="1" t="s">
        <v>60</v>
      </c>
    </row>
    <row r="83077" spans="1:4" x14ac:dyDescent="0.2">
      <c r="A83077" s="1">
        <v>83075</v>
      </c>
      <c r="B83077" s="1" t="s">
        <v>82945</v>
      </c>
      <c r="C83077" s="1" t="s">
        <v>60</v>
      </c>
    </row>
    <row r="83078" spans="1:4" x14ac:dyDescent="0.2">
      <c r="A83078" s="1">
        <v>83076</v>
      </c>
      <c r="B83078" s="1" t="s">
        <v>82946</v>
      </c>
      <c r="C83078" s="1" t="s">
        <v>60</v>
      </c>
    </row>
    <row r="83079" spans="1:4" x14ac:dyDescent="0.2">
      <c r="A83079" s="1">
        <v>83077</v>
      </c>
      <c r="B83079" s="1" t="s">
        <v>82947</v>
      </c>
      <c r="C83079" s="1" t="s">
        <v>60</v>
      </c>
    </row>
    <row r="83080" spans="1:4" x14ac:dyDescent="0.2">
      <c r="A83080" s="1">
        <v>83078</v>
      </c>
      <c r="B83080" s="1" t="s">
        <v>82948</v>
      </c>
      <c r="C83080" s="1" t="s">
        <v>60</v>
      </c>
    </row>
    <row r="83081" spans="1:4" x14ac:dyDescent="0.2">
      <c r="A83081" s="1">
        <v>83079</v>
      </c>
      <c r="B83081" s="1" t="s">
        <v>82949</v>
      </c>
      <c r="C83081" s="1" t="s">
        <v>60</v>
      </c>
    </row>
    <row r="83082" spans="1:4" x14ac:dyDescent="0.2">
      <c r="A83082" s="1">
        <v>83080</v>
      </c>
      <c r="B83082" s="1" t="s">
        <v>82950</v>
      </c>
      <c r="C83082" s="1" t="s">
        <v>60</v>
      </c>
    </row>
    <row r="83083" spans="1:4" x14ac:dyDescent="0.2">
      <c r="A83083" s="1">
        <v>83081</v>
      </c>
      <c r="B83083" s="1" t="s">
        <v>82951</v>
      </c>
      <c r="C83083" s="1" t="s">
        <v>60</v>
      </c>
    </row>
    <row r="83084" spans="1:4" x14ac:dyDescent="0.2">
      <c r="A83084" s="1">
        <v>83082</v>
      </c>
      <c r="B83084" s="1" t="s">
        <v>82952</v>
      </c>
      <c r="C83084" s="1" t="s">
        <v>60</v>
      </c>
      <c r="D83084" s="1" t="s">
        <v>61</v>
      </c>
    </row>
    <row r="83085" spans="1:4" x14ac:dyDescent="0.2">
      <c r="A83085" s="1">
        <v>83083</v>
      </c>
      <c r="B83085" s="1" t="s">
        <v>82953</v>
      </c>
      <c r="C83085" s="1" t="s">
        <v>60</v>
      </c>
    </row>
    <row r="83086" spans="1:4" x14ac:dyDescent="0.2">
      <c r="A83086" s="1">
        <v>83084</v>
      </c>
      <c r="B83086" s="1" t="s">
        <v>82954</v>
      </c>
      <c r="C83086" s="1" t="s">
        <v>60</v>
      </c>
    </row>
    <row r="83087" spans="1:4" x14ac:dyDescent="0.2">
      <c r="A83087" s="1">
        <v>83085</v>
      </c>
      <c r="B83087" s="1" t="s">
        <v>82955</v>
      </c>
      <c r="C83087" s="1" t="s">
        <v>60</v>
      </c>
    </row>
    <row r="83088" spans="1:4" x14ac:dyDescent="0.2">
      <c r="A83088" s="1">
        <v>83086</v>
      </c>
      <c r="B83088" s="1" t="s">
        <v>82956</v>
      </c>
      <c r="C83088" s="1" t="s">
        <v>60</v>
      </c>
    </row>
    <row r="83089" spans="1:3" x14ac:dyDescent="0.2">
      <c r="A83089" s="1">
        <v>83087</v>
      </c>
      <c r="B83089" s="1" t="s">
        <v>82957</v>
      </c>
      <c r="C83089" s="1" t="s">
        <v>60</v>
      </c>
    </row>
    <row r="83090" spans="1:3" x14ac:dyDescent="0.2">
      <c r="A83090" s="1">
        <v>83088</v>
      </c>
      <c r="B83090" s="1" t="s">
        <v>82958</v>
      </c>
      <c r="C83090" s="1" t="s">
        <v>5</v>
      </c>
    </row>
    <row r="83091" spans="1:3" x14ac:dyDescent="0.2">
      <c r="A83091" s="1">
        <v>83089</v>
      </c>
      <c r="B83091" s="1" t="s">
        <v>82959</v>
      </c>
      <c r="C83091" s="1" t="s">
        <v>60</v>
      </c>
    </row>
    <row r="83092" spans="1:3" x14ac:dyDescent="0.2">
      <c r="A83092" s="1">
        <v>83090</v>
      </c>
      <c r="B83092" s="1" t="s">
        <v>82960</v>
      </c>
      <c r="C83092" s="1" t="s">
        <v>5</v>
      </c>
    </row>
    <row r="83093" spans="1:3" x14ac:dyDescent="0.2">
      <c r="A83093" s="1">
        <v>83091</v>
      </c>
      <c r="B83093" s="1" t="s">
        <v>82961</v>
      </c>
      <c r="C83093" s="1" t="s">
        <v>60</v>
      </c>
    </row>
    <row r="83094" spans="1:3" x14ac:dyDescent="0.2">
      <c r="A83094" s="1">
        <v>83092</v>
      </c>
      <c r="B83094" s="1" t="s">
        <v>82962</v>
      </c>
      <c r="C83094" s="1" t="s">
        <v>60</v>
      </c>
    </row>
    <row r="83095" spans="1:3" x14ac:dyDescent="0.2">
      <c r="A83095" s="1">
        <v>83093</v>
      </c>
      <c r="B83095" s="1" t="s">
        <v>82963</v>
      </c>
      <c r="C83095" s="1" t="s">
        <v>60</v>
      </c>
    </row>
    <row r="83096" spans="1:3" x14ac:dyDescent="0.2">
      <c r="A83096" s="1">
        <v>83094</v>
      </c>
      <c r="B83096" s="1" t="s">
        <v>82964</v>
      </c>
      <c r="C83096" s="1" t="s">
        <v>60</v>
      </c>
    </row>
    <row r="83097" spans="1:3" x14ac:dyDescent="0.2">
      <c r="A83097" s="1">
        <v>83095</v>
      </c>
      <c r="B83097" s="1" t="s">
        <v>82965</v>
      </c>
      <c r="C83097" s="1" t="s">
        <v>60</v>
      </c>
    </row>
    <row r="83098" spans="1:3" x14ac:dyDescent="0.2">
      <c r="A83098" s="1">
        <v>83096</v>
      </c>
      <c r="B83098" s="1" t="s">
        <v>82966</v>
      </c>
      <c r="C83098" s="1" t="s">
        <v>60</v>
      </c>
    </row>
    <row r="83099" spans="1:3" x14ac:dyDescent="0.2">
      <c r="A83099" s="1">
        <v>83097</v>
      </c>
      <c r="B83099" s="1" t="s">
        <v>82967</v>
      </c>
      <c r="C83099" s="1" t="s">
        <v>60</v>
      </c>
    </row>
    <row r="83100" spans="1:3" x14ac:dyDescent="0.2">
      <c r="A83100" s="1">
        <v>83098</v>
      </c>
      <c r="B83100" s="1" t="s">
        <v>82968</v>
      </c>
      <c r="C83100" s="1" t="s">
        <v>60</v>
      </c>
    </row>
    <row r="83101" spans="1:3" x14ac:dyDescent="0.2">
      <c r="A83101" s="1">
        <v>83099</v>
      </c>
      <c r="B83101" s="1" t="s">
        <v>82969</v>
      </c>
      <c r="C83101" s="1" t="s">
        <v>5</v>
      </c>
    </row>
    <row r="83102" spans="1:3" x14ac:dyDescent="0.2">
      <c r="A83102" s="1">
        <v>83100</v>
      </c>
      <c r="B83102" s="1" t="s">
        <v>82970</v>
      </c>
      <c r="C83102" s="1" t="s">
        <v>60</v>
      </c>
    </row>
    <row r="83103" spans="1:3" x14ac:dyDescent="0.2">
      <c r="A83103" s="1">
        <v>83101</v>
      </c>
      <c r="B83103" s="1" t="s">
        <v>82971</v>
      </c>
      <c r="C83103" s="1" t="s">
        <v>60</v>
      </c>
    </row>
    <row r="83104" spans="1:3" x14ac:dyDescent="0.2">
      <c r="A83104" s="1">
        <v>83102</v>
      </c>
      <c r="B83104" s="1" t="s">
        <v>82972</v>
      </c>
      <c r="C83104" s="1" t="s">
        <v>60</v>
      </c>
    </row>
    <row r="83105" spans="1:4" x14ac:dyDescent="0.2">
      <c r="A83105" s="1">
        <v>83103</v>
      </c>
      <c r="B83105" s="1" t="s">
        <v>82973</v>
      </c>
      <c r="C83105" s="1" t="s">
        <v>60</v>
      </c>
    </row>
    <row r="83106" spans="1:4" x14ac:dyDescent="0.2">
      <c r="A83106" s="1">
        <v>83104</v>
      </c>
      <c r="B83106" s="1" t="s">
        <v>82974</v>
      </c>
      <c r="C83106" s="1" t="s">
        <v>60</v>
      </c>
    </row>
    <row r="83107" spans="1:4" x14ac:dyDescent="0.2">
      <c r="A83107" s="1">
        <v>83105</v>
      </c>
      <c r="B83107" s="1" t="s">
        <v>82975</v>
      </c>
      <c r="C83107" s="1" t="s">
        <v>60</v>
      </c>
    </row>
    <row r="83108" spans="1:4" x14ac:dyDescent="0.2">
      <c r="A83108" s="1">
        <v>83106</v>
      </c>
      <c r="B83108" s="1" t="s">
        <v>82976</v>
      </c>
      <c r="C83108" s="1" t="s">
        <v>60</v>
      </c>
      <c r="D83108" s="1" t="s">
        <v>61</v>
      </c>
    </row>
    <row r="83109" spans="1:4" x14ac:dyDescent="0.2">
      <c r="A83109" s="1">
        <v>83107</v>
      </c>
      <c r="B83109" s="1" t="s">
        <v>82977</v>
      </c>
      <c r="C83109" s="1" t="s">
        <v>60</v>
      </c>
    </row>
    <row r="83110" spans="1:4" x14ac:dyDescent="0.2">
      <c r="A83110" s="1">
        <v>83108</v>
      </c>
      <c r="B83110" s="1" t="s">
        <v>82978</v>
      </c>
      <c r="C83110" s="1" t="s">
        <v>60</v>
      </c>
    </row>
    <row r="83111" spans="1:4" x14ac:dyDescent="0.2">
      <c r="A83111" s="1">
        <v>83109</v>
      </c>
      <c r="B83111" s="1" t="s">
        <v>82979</v>
      </c>
      <c r="C83111" s="1" t="s">
        <v>60</v>
      </c>
    </row>
    <row r="83112" spans="1:4" x14ac:dyDescent="0.2">
      <c r="A83112" s="1">
        <v>83110</v>
      </c>
      <c r="B83112" s="1" t="s">
        <v>82980</v>
      </c>
      <c r="C83112" s="1" t="s">
        <v>60</v>
      </c>
    </row>
    <row r="83113" spans="1:4" x14ac:dyDescent="0.2">
      <c r="A83113" s="1">
        <v>83111</v>
      </c>
      <c r="B83113" s="1" t="s">
        <v>82981</v>
      </c>
      <c r="C83113" s="1" t="s">
        <v>60</v>
      </c>
      <c r="D83113" s="1" t="s">
        <v>61</v>
      </c>
    </row>
    <row r="83114" spans="1:4" x14ac:dyDescent="0.2">
      <c r="A83114" s="1">
        <v>83112</v>
      </c>
      <c r="B83114" s="1" t="s">
        <v>82982</v>
      </c>
      <c r="C83114" s="1" t="s">
        <v>60</v>
      </c>
    </row>
    <row r="83115" spans="1:4" x14ac:dyDescent="0.2">
      <c r="A83115" s="1">
        <v>83113</v>
      </c>
      <c r="B83115" s="1" t="s">
        <v>82983</v>
      </c>
      <c r="C83115" s="1" t="s">
        <v>60</v>
      </c>
    </row>
    <row r="83116" spans="1:4" x14ac:dyDescent="0.2">
      <c r="A83116" s="1">
        <v>83114</v>
      </c>
      <c r="B83116" s="1" t="s">
        <v>82984</v>
      </c>
      <c r="C83116" s="1" t="s">
        <v>5</v>
      </c>
    </row>
    <row r="83117" spans="1:4" x14ac:dyDescent="0.2">
      <c r="A83117" s="1">
        <v>83115</v>
      </c>
      <c r="B83117" s="1" t="s">
        <v>82985</v>
      </c>
      <c r="C83117" s="1" t="s">
        <v>60</v>
      </c>
    </row>
    <row r="83118" spans="1:4" x14ac:dyDescent="0.2">
      <c r="A83118" s="1">
        <v>83116</v>
      </c>
      <c r="B83118" s="1" t="s">
        <v>82986</v>
      </c>
      <c r="C83118" s="1" t="s">
        <v>60</v>
      </c>
    </row>
    <row r="83119" spans="1:4" x14ac:dyDescent="0.2">
      <c r="A83119" s="1">
        <v>83117</v>
      </c>
      <c r="B83119" s="1" t="s">
        <v>82987</v>
      </c>
      <c r="C83119" s="1" t="s">
        <v>5</v>
      </c>
    </row>
    <row r="83120" spans="1:4" x14ac:dyDescent="0.2">
      <c r="A83120" s="1">
        <v>83118</v>
      </c>
      <c r="B83120" s="1" t="s">
        <v>82988</v>
      </c>
      <c r="C83120" s="1" t="s">
        <v>60</v>
      </c>
    </row>
    <row r="83121" spans="1:3" x14ac:dyDescent="0.2">
      <c r="A83121" s="1">
        <v>83119</v>
      </c>
      <c r="B83121" s="1" t="s">
        <v>82989</v>
      </c>
      <c r="C83121" s="1" t="s">
        <v>60</v>
      </c>
    </row>
    <row r="83122" spans="1:3" x14ac:dyDescent="0.2">
      <c r="A83122" s="1">
        <v>83120</v>
      </c>
      <c r="B83122" s="1" t="s">
        <v>82990</v>
      </c>
      <c r="C83122" s="1" t="s">
        <v>60</v>
      </c>
    </row>
    <row r="83123" spans="1:3" x14ac:dyDescent="0.2">
      <c r="A83123" s="1">
        <v>83121</v>
      </c>
      <c r="B83123" s="1" t="s">
        <v>82991</v>
      </c>
      <c r="C83123" s="1" t="s">
        <v>60</v>
      </c>
    </row>
    <row r="83124" spans="1:3" x14ac:dyDescent="0.2">
      <c r="A83124" s="1">
        <v>83122</v>
      </c>
      <c r="B83124" s="1" t="s">
        <v>82992</v>
      </c>
      <c r="C83124" s="1" t="s">
        <v>60</v>
      </c>
    </row>
    <row r="83125" spans="1:3" x14ac:dyDescent="0.2">
      <c r="A83125" s="1">
        <v>83123</v>
      </c>
      <c r="B83125" s="1" t="s">
        <v>82993</v>
      </c>
      <c r="C83125" s="1" t="s">
        <v>60</v>
      </c>
    </row>
    <row r="83126" spans="1:3" x14ac:dyDescent="0.2">
      <c r="A83126" s="1">
        <v>83124</v>
      </c>
      <c r="B83126" s="1" t="s">
        <v>82994</v>
      </c>
      <c r="C83126" s="1" t="s">
        <v>60</v>
      </c>
    </row>
    <row r="83127" spans="1:3" x14ac:dyDescent="0.2">
      <c r="A83127" s="1">
        <v>83125</v>
      </c>
      <c r="B83127" s="1" t="s">
        <v>82995</v>
      </c>
      <c r="C83127" s="1" t="s">
        <v>60</v>
      </c>
    </row>
    <row r="83128" spans="1:3" x14ac:dyDescent="0.2">
      <c r="A83128" s="1">
        <v>83126</v>
      </c>
      <c r="B83128" s="1" t="s">
        <v>82996</v>
      </c>
      <c r="C83128" s="1" t="s">
        <v>60</v>
      </c>
    </row>
    <row r="83129" spans="1:3" x14ac:dyDescent="0.2">
      <c r="A83129" s="1">
        <v>83127</v>
      </c>
      <c r="B83129" s="1" t="s">
        <v>82997</v>
      </c>
      <c r="C83129" s="1" t="s">
        <v>60</v>
      </c>
    </row>
    <row r="83130" spans="1:3" x14ac:dyDescent="0.2">
      <c r="A83130" s="1">
        <v>83128</v>
      </c>
      <c r="B83130" s="1" t="s">
        <v>82998</v>
      </c>
      <c r="C83130" s="1" t="s">
        <v>60</v>
      </c>
    </row>
    <row r="83131" spans="1:3" x14ac:dyDescent="0.2">
      <c r="A83131" s="1">
        <v>83129</v>
      </c>
      <c r="B83131" s="1" t="s">
        <v>82999</v>
      </c>
      <c r="C83131" s="1" t="s">
        <v>60</v>
      </c>
    </row>
    <row r="83132" spans="1:3" x14ac:dyDescent="0.2">
      <c r="A83132" s="1">
        <v>83130</v>
      </c>
      <c r="B83132" s="1" t="s">
        <v>83000</v>
      </c>
      <c r="C83132" s="1" t="s">
        <v>60</v>
      </c>
    </row>
    <row r="83133" spans="1:3" x14ac:dyDescent="0.2">
      <c r="A83133" s="1">
        <v>83131</v>
      </c>
      <c r="B83133" s="1" t="s">
        <v>83001</v>
      </c>
      <c r="C83133" s="1" t="s">
        <v>60</v>
      </c>
    </row>
    <row r="83134" spans="1:3" x14ac:dyDescent="0.2">
      <c r="A83134" s="1">
        <v>83132</v>
      </c>
      <c r="B83134" s="1" t="s">
        <v>83002</v>
      </c>
      <c r="C83134" s="1" t="s">
        <v>60</v>
      </c>
    </row>
    <row r="83135" spans="1:3" x14ac:dyDescent="0.2">
      <c r="A83135" s="1">
        <v>83133</v>
      </c>
      <c r="B83135" s="1" t="s">
        <v>83003</v>
      </c>
      <c r="C83135" s="1" t="s">
        <v>60</v>
      </c>
    </row>
    <row r="83136" spans="1:3" x14ac:dyDescent="0.2">
      <c r="A83136" s="1">
        <v>83134</v>
      </c>
      <c r="B83136" s="1" t="s">
        <v>83004</v>
      </c>
      <c r="C83136" s="1" t="s">
        <v>60</v>
      </c>
    </row>
    <row r="83137" spans="1:4" x14ac:dyDescent="0.2">
      <c r="A83137" s="1">
        <v>83135</v>
      </c>
      <c r="B83137" s="1" t="s">
        <v>83005</v>
      </c>
      <c r="C83137" s="1" t="s">
        <v>60</v>
      </c>
    </row>
    <row r="83138" spans="1:4" x14ac:dyDescent="0.2">
      <c r="A83138" s="1">
        <v>83136</v>
      </c>
      <c r="B83138" s="1" t="s">
        <v>83006</v>
      </c>
      <c r="C83138" s="1" t="s">
        <v>60</v>
      </c>
    </row>
    <row r="83139" spans="1:4" x14ac:dyDescent="0.2">
      <c r="A83139" s="1">
        <v>83137</v>
      </c>
      <c r="B83139" s="1" t="s">
        <v>83007</v>
      </c>
      <c r="C83139" s="1" t="s">
        <v>60</v>
      </c>
    </row>
    <row r="83140" spans="1:4" x14ac:dyDescent="0.2">
      <c r="A83140" s="1">
        <v>83138</v>
      </c>
      <c r="B83140" s="1" t="s">
        <v>83008</v>
      </c>
      <c r="C83140" s="1" t="s">
        <v>60</v>
      </c>
    </row>
    <row r="83141" spans="1:4" x14ac:dyDescent="0.2">
      <c r="A83141" s="1">
        <v>83139</v>
      </c>
      <c r="B83141" s="1" t="s">
        <v>83009</v>
      </c>
      <c r="C83141" s="1" t="s">
        <v>60</v>
      </c>
    </row>
    <row r="83142" spans="1:4" x14ac:dyDescent="0.2">
      <c r="A83142" s="1">
        <v>83140</v>
      </c>
      <c r="B83142" s="1" t="s">
        <v>83010</v>
      </c>
      <c r="C83142" s="1" t="s">
        <v>60</v>
      </c>
    </row>
    <row r="83143" spans="1:4" x14ac:dyDescent="0.2">
      <c r="A83143" s="1">
        <v>83141</v>
      </c>
      <c r="B83143" s="1" t="s">
        <v>83011</v>
      </c>
      <c r="C83143" s="1" t="s">
        <v>60</v>
      </c>
    </row>
    <row r="83144" spans="1:4" x14ac:dyDescent="0.2">
      <c r="A83144" s="1">
        <v>83142</v>
      </c>
      <c r="B83144" s="1" t="s">
        <v>83012</v>
      </c>
      <c r="C83144" s="1" t="s">
        <v>60</v>
      </c>
    </row>
    <row r="83145" spans="1:4" x14ac:dyDescent="0.2">
      <c r="A83145" s="1">
        <v>83143</v>
      </c>
      <c r="B83145" s="1" t="s">
        <v>83013</v>
      </c>
      <c r="C83145" s="1" t="s">
        <v>60</v>
      </c>
      <c r="D83145" s="1" t="s">
        <v>61</v>
      </c>
    </row>
    <row r="83146" spans="1:4" x14ac:dyDescent="0.2">
      <c r="A83146" s="1">
        <v>83144</v>
      </c>
      <c r="B83146" s="1" t="s">
        <v>83014</v>
      </c>
      <c r="C83146" s="1" t="s">
        <v>60</v>
      </c>
    </row>
    <row r="83147" spans="1:4" x14ac:dyDescent="0.2">
      <c r="A83147" s="1">
        <v>83145</v>
      </c>
      <c r="B83147" s="1" t="s">
        <v>83015</v>
      </c>
      <c r="C83147" s="1" t="s">
        <v>60</v>
      </c>
    </row>
    <row r="83148" spans="1:4" x14ac:dyDescent="0.2">
      <c r="A83148" s="1">
        <v>83146</v>
      </c>
      <c r="B83148" s="1" t="s">
        <v>83016</v>
      </c>
      <c r="C83148" s="1" t="s">
        <v>60</v>
      </c>
    </row>
    <row r="83149" spans="1:4" x14ac:dyDescent="0.2">
      <c r="A83149" s="1">
        <v>83147</v>
      </c>
      <c r="B83149" s="1" t="s">
        <v>83017</v>
      </c>
      <c r="C83149" s="1" t="s">
        <v>60</v>
      </c>
    </row>
    <row r="83150" spans="1:4" x14ac:dyDescent="0.2">
      <c r="A83150" s="1">
        <v>83148</v>
      </c>
      <c r="B83150" s="1" t="s">
        <v>83018</v>
      </c>
      <c r="C83150" s="1" t="s">
        <v>60</v>
      </c>
    </row>
    <row r="83151" spans="1:4" x14ac:dyDescent="0.2">
      <c r="A83151" s="1">
        <v>83149</v>
      </c>
      <c r="B83151" s="1" t="s">
        <v>83019</v>
      </c>
      <c r="C83151" s="1" t="s">
        <v>60</v>
      </c>
    </row>
    <row r="83152" spans="1:4" x14ac:dyDescent="0.2">
      <c r="A83152" s="1">
        <v>83150</v>
      </c>
      <c r="B83152" s="1" t="s">
        <v>83020</v>
      </c>
      <c r="C83152" s="1" t="s">
        <v>60</v>
      </c>
    </row>
    <row r="83153" spans="1:4" x14ac:dyDescent="0.2">
      <c r="A83153" s="1">
        <v>83151</v>
      </c>
      <c r="B83153" s="1" t="s">
        <v>83021</v>
      </c>
      <c r="C83153" s="1" t="s">
        <v>60</v>
      </c>
    </row>
    <row r="83154" spans="1:4" x14ac:dyDescent="0.2">
      <c r="A83154" s="1">
        <v>83152</v>
      </c>
      <c r="B83154" s="1" t="s">
        <v>83022</v>
      </c>
      <c r="C83154" s="1" t="s">
        <v>60</v>
      </c>
    </row>
    <row r="83155" spans="1:4" x14ac:dyDescent="0.2">
      <c r="A83155" s="1">
        <v>83153</v>
      </c>
      <c r="B83155" s="1" t="s">
        <v>83023</v>
      </c>
      <c r="C83155" s="1" t="s">
        <v>60</v>
      </c>
    </row>
    <row r="83156" spans="1:4" x14ac:dyDescent="0.2">
      <c r="A83156" s="1">
        <v>83154</v>
      </c>
      <c r="B83156" s="1" t="s">
        <v>83024</v>
      </c>
      <c r="C83156" s="1" t="s">
        <v>60</v>
      </c>
    </row>
    <row r="83157" spans="1:4" x14ac:dyDescent="0.2">
      <c r="A83157" s="1">
        <v>83155</v>
      </c>
      <c r="B83157" s="1" t="s">
        <v>83025</v>
      </c>
      <c r="C83157" s="1" t="s">
        <v>60</v>
      </c>
    </row>
    <row r="83158" spans="1:4" x14ac:dyDescent="0.2">
      <c r="A83158" s="1">
        <v>83156</v>
      </c>
      <c r="B83158" s="1" t="s">
        <v>83026</v>
      </c>
      <c r="C83158" s="1" t="s">
        <v>60</v>
      </c>
    </row>
    <row r="83159" spans="1:4" x14ac:dyDescent="0.2">
      <c r="A83159" s="1">
        <v>83157</v>
      </c>
      <c r="B83159" s="1" t="s">
        <v>83027</v>
      </c>
      <c r="C83159" s="1" t="s">
        <v>60</v>
      </c>
    </row>
    <row r="83160" spans="1:4" x14ac:dyDescent="0.2">
      <c r="A83160" s="1">
        <v>83158</v>
      </c>
      <c r="B83160" s="1" t="s">
        <v>83028</v>
      </c>
      <c r="C83160" s="1" t="s">
        <v>60</v>
      </c>
    </row>
    <row r="83161" spans="1:4" x14ac:dyDescent="0.2">
      <c r="A83161" s="1">
        <v>83159</v>
      </c>
      <c r="B83161" s="1" t="s">
        <v>83029</v>
      </c>
      <c r="C83161" s="1" t="s">
        <v>60</v>
      </c>
    </row>
    <row r="83162" spans="1:4" x14ac:dyDescent="0.2">
      <c r="A83162" s="1">
        <v>83160</v>
      </c>
      <c r="B83162" s="1" t="s">
        <v>83030</v>
      </c>
      <c r="C83162" s="1" t="s">
        <v>60</v>
      </c>
    </row>
    <row r="83163" spans="1:4" x14ac:dyDescent="0.2">
      <c r="A83163" s="1">
        <v>83161</v>
      </c>
      <c r="B83163" s="1" t="s">
        <v>83031</v>
      </c>
      <c r="C83163" s="1" t="s">
        <v>60</v>
      </c>
    </row>
    <row r="83164" spans="1:4" x14ac:dyDescent="0.2">
      <c r="A83164" s="1">
        <v>83162</v>
      </c>
      <c r="B83164" s="1" t="s">
        <v>83032</v>
      </c>
      <c r="C83164" s="1" t="s">
        <v>60</v>
      </c>
    </row>
    <row r="83165" spans="1:4" x14ac:dyDescent="0.2">
      <c r="A83165" s="1">
        <v>83163</v>
      </c>
      <c r="B83165" s="1" t="s">
        <v>83033</v>
      </c>
      <c r="C83165" s="1" t="s">
        <v>60</v>
      </c>
    </row>
    <row r="83166" spans="1:4" x14ac:dyDescent="0.2">
      <c r="A83166" s="1">
        <v>83164</v>
      </c>
      <c r="B83166" s="1" t="s">
        <v>83034</v>
      </c>
      <c r="C83166" s="1" t="s">
        <v>60</v>
      </c>
      <c r="D83166" s="1" t="s">
        <v>61</v>
      </c>
    </row>
    <row r="83167" spans="1:4" x14ac:dyDescent="0.2">
      <c r="A83167" s="1">
        <v>83165</v>
      </c>
      <c r="B83167" s="1" t="s">
        <v>83035</v>
      </c>
      <c r="C83167" s="1" t="s">
        <v>60</v>
      </c>
    </row>
    <row r="83168" spans="1:4" x14ac:dyDescent="0.2">
      <c r="A83168" s="1">
        <v>83166</v>
      </c>
      <c r="B83168" s="1" t="s">
        <v>83036</v>
      </c>
      <c r="C83168" s="1" t="s">
        <v>60</v>
      </c>
    </row>
    <row r="83169" spans="1:3" x14ac:dyDescent="0.2">
      <c r="A83169" s="1">
        <v>83167</v>
      </c>
      <c r="B83169" s="1" t="s">
        <v>83037</v>
      </c>
      <c r="C83169" s="1" t="s">
        <v>60</v>
      </c>
    </row>
    <row r="83170" spans="1:3" x14ac:dyDescent="0.2">
      <c r="A83170" s="1">
        <v>83168</v>
      </c>
      <c r="B83170" s="1" t="s">
        <v>83038</v>
      </c>
      <c r="C83170" s="1" t="s">
        <v>60</v>
      </c>
    </row>
    <row r="83171" spans="1:3" x14ac:dyDescent="0.2">
      <c r="A83171" s="1">
        <v>83169</v>
      </c>
      <c r="B83171" s="1" t="s">
        <v>83039</v>
      </c>
      <c r="C83171" s="1" t="s">
        <v>60</v>
      </c>
    </row>
    <row r="83172" spans="1:3" x14ac:dyDescent="0.2">
      <c r="A83172" s="1">
        <v>83170</v>
      </c>
      <c r="B83172" s="1" t="s">
        <v>83040</v>
      </c>
      <c r="C83172" s="1" t="s">
        <v>60</v>
      </c>
    </row>
    <row r="83173" spans="1:3" x14ac:dyDescent="0.2">
      <c r="A83173" s="1">
        <v>83171</v>
      </c>
      <c r="B83173" s="1" t="s">
        <v>83041</v>
      </c>
      <c r="C83173" s="1" t="s">
        <v>60</v>
      </c>
    </row>
    <row r="83174" spans="1:3" x14ac:dyDescent="0.2">
      <c r="A83174" s="1">
        <v>83172</v>
      </c>
      <c r="B83174" s="1" t="s">
        <v>83042</v>
      </c>
      <c r="C83174" s="1" t="s">
        <v>60</v>
      </c>
    </row>
    <row r="83175" spans="1:3" x14ac:dyDescent="0.2">
      <c r="A83175" s="1">
        <v>83173</v>
      </c>
      <c r="B83175" s="1" t="s">
        <v>83043</v>
      </c>
      <c r="C83175" s="1" t="s">
        <v>60</v>
      </c>
    </row>
    <row r="83176" spans="1:3" x14ac:dyDescent="0.2">
      <c r="A83176" s="1">
        <v>83174</v>
      </c>
      <c r="B83176" s="1" t="s">
        <v>83044</v>
      </c>
      <c r="C83176" s="1" t="s">
        <v>60</v>
      </c>
    </row>
    <row r="83177" spans="1:3" x14ac:dyDescent="0.2">
      <c r="A83177" s="1">
        <v>83175</v>
      </c>
      <c r="B83177" s="1" t="s">
        <v>83045</v>
      </c>
      <c r="C83177" s="1" t="s">
        <v>60</v>
      </c>
    </row>
    <row r="83178" spans="1:3" x14ac:dyDescent="0.2">
      <c r="A83178" s="1">
        <v>83176</v>
      </c>
      <c r="B83178" s="1" t="s">
        <v>83046</v>
      </c>
      <c r="C83178" s="1" t="s">
        <v>60</v>
      </c>
    </row>
    <row r="83179" spans="1:3" x14ac:dyDescent="0.2">
      <c r="A83179" s="1">
        <v>83177</v>
      </c>
      <c r="B83179" s="1" t="s">
        <v>83047</v>
      </c>
      <c r="C83179" s="1" t="s">
        <v>60</v>
      </c>
    </row>
    <row r="83180" spans="1:3" x14ac:dyDescent="0.2">
      <c r="A83180" s="1">
        <v>83178</v>
      </c>
      <c r="B83180" s="1" t="s">
        <v>83048</v>
      </c>
      <c r="C83180" s="1" t="s">
        <v>60</v>
      </c>
    </row>
    <row r="83181" spans="1:3" x14ac:dyDescent="0.2">
      <c r="A83181" s="1">
        <v>83179</v>
      </c>
      <c r="B83181" s="1" t="s">
        <v>83049</v>
      </c>
      <c r="C83181" s="1" t="s">
        <v>60</v>
      </c>
    </row>
    <row r="83182" spans="1:3" x14ac:dyDescent="0.2">
      <c r="A83182" s="1">
        <v>83180</v>
      </c>
      <c r="B83182" s="1" t="s">
        <v>83050</v>
      </c>
      <c r="C83182" s="1" t="s">
        <v>5</v>
      </c>
    </row>
    <row r="83183" spans="1:3" x14ac:dyDescent="0.2">
      <c r="A83183" s="1">
        <v>83181</v>
      </c>
      <c r="B83183" s="1" t="s">
        <v>83051</v>
      </c>
      <c r="C83183" s="1" t="s">
        <v>60</v>
      </c>
    </row>
    <row r="83184" spans="1:3" x14ac:dyDescent="0.2">
      <c r="A83184" s="1">
        <v>83182</v>
      </c>
      <c r="B83184" s="1" t="s">
        <v>83052</v>
      </c>
      <c r="C83184" s="1" t="s">
        <v>60</v>
      </c>
    </row>
    <row r="83185" spans="1:3" x14ac:dyDescent="0.2">
      <c r="A83185" s="1">
        <v>83183</v>
      </c>
      <c r="B83185" s="1" t="s">
        <v>83053</v>
      </c>
      <c r="C83185" s="1" t="s">
        <v>60</v>
      </c>
    </row>
    <row r="83186" spans="1:3" x14ac:dyDescent="0.2">
      <c r="A83186" s="1">
        <v>83184</v>
      </c>
      <c r="B83186" s="1" t="s">
        <v>83054</v>
      </c>
      <c r="C83186" s="1" t="s">
        <v>60</v>
      </c>
    </row>
    <row r="83187" spans="1:3" x14ac:dyDescent="0.2">
      <c r="A83187" s="1">
        <v>83185</v>
      </c>
      <c r="B83187" s="1" t="s">
        <v>83055</v>
      </c>
      <c r="C83187" s="1" t="s">
        <v>60</v>
      </c>
    </row>
    <row r="83188" spans="1:3" x14ac:dyDescent="0.2">
      <c r="A83188" s="1">
        <v>83186</v>
      </c>
      <c r="B83188" s="1" t="s">
        <v>83056</v>
      </c>
      <c r="C83188" s="1" t="s">
        <v>60</v>
      </c>
    </row>
    <row r="83189" spans="1:3" x14ac:dyDescent="0.2">
      <c r="A83189" s="1">
        <v>83187</v>
      </c>
      <c r="B83189" s="1" t="s">
        <v>83057</v>
      </c>
      <c r="C83189" s="1" t="s">
        <v>60</v>
      </c>
    </row>
    <row r="83190" spans="1:3" x14ac:dyDescent="0.2">
      <c r="A83190" s="1">
        <v>83188</v>
      </c>
      <c r="B83190" s="1" t="s">
        <v>83058</v>
      </c>
      <c r="C83190" s="1" t="s">
        <v>5</v>
      </c>
    </row>
    <row r="83191" spans="1:3" x14ac:dyDescent="0.2">
      <c r="A83191" s="1">
        <v>83189</v>
      </c>
      <c r="B83191" s="1" t="s">
        <v>83059</v>
      </c>
      <c r="C83191" s="1" t="s">
        <v>60</v>
      </c>
    </row>
    <row r="83192" spans="1:3" x14ac:dyDescent="0.2">
      <c r="A83192" s="1">
        <v>83190</v>
      </c>
      <c r="B83192" s="1" t="s">
        <v>83060</v>
      </c>
      <c r="C83192" s="1" t="s">
        <v>60</v>
      </c>
    </row>
    <row r="83193" spans="1:3" x14ac:dyDescent="0.2">
      <c r="A83193" s="1">
        <v>83191</v>
      </c>
      <c r="B83193" s="1" t="s">
        <v>83061</v>
      </c>
      <c r="C83193" s="1" t="s">
        <v>60</v>
      </c>
    </row>
    <row r="83194" spans="1:3" x14ac:dyDescent="0.2">
      <c r="A83194" s="1">
        <v>83192</v>
      </c>
      <c r="B83194" s="1" t="s">
        <v>83062</v>
      </c>
      <c r="C83194" s="1" t="s">
        <v>60</v>
      </c>
    </row>
    <row r="83195" spans="1:3" x14ac:dyDescent="0.2">
      <c r="A83195" s="1">
        <v>83193</v>
      </c>
      <c r="B83195" s="1" t="s">
        <v>83063</v>
      </c>
      <c r="C83195" s="1" t="s">
        <v>60</v>
      </c>
    </row>
    <row r="83196" spans="1:3" x14ac:dyDescent="0.2">
      <c r="A83196" s="1">
        <v>83194</v>
      </c>
      <c r="B83196" s="1" t="s">
        <v>83064</v>
      </c>
      <c r="C83196" s="1" t="s">
        <v>60</v>
      </c>
    </row>
    <row r="83197" spans="1:3" x14ac:dyDescent="0.2">
      <c r="A83197" s="1">
        <v>83195</v>
      </c>
      <c r="B83197" s="1" t="s">
        <v>83065</v>
      </c>
      <c r="C83197" s="1" t="s">
        <v>60</v>
      </c>
    </row>
    <row r="83198" spans="1:3" x14ac:dyDescent="0.2">
      <c r="A83198" s="1">
        <v>83196</v>
      </c>
      <c r="B83198" s="1" t="s">
        <v>83066</v>
      </c>
      <c r="C83198" s="1" t="s">
        <v>60</v>
      </c>
    </row>
    <row r="83199" spans="1:3" x14ac:dyDescent="0.2">
      <c r="A83199" s="1">
        <v>83197</v>
      </c>
      <c r="B83199" s="1" t="s">
        <v>83067</v>
      </c>
      <c r="C83199" s="1" t="s">
        <v>60</v>
      </c>
    </row>
    <row r="83200" spans="1:3" x14ac:dyDescent="0.2">
      <c r="A83200" s="1">
        <v>83198</v>
      </c>
      <c r="B83200" s="1" t="s">
        <v>83068</v>
      </c>
      <c r="C83200" s="1" t="s">
        <v>60</v>
      </c>
    </row>
    <row r="83201" spans="1:3" x14ac:dyDescent="0.2">
      <c r="A83201" s="1">
        <v>83199</v>
      </c>
      <c r="B83201" s="1" t="s">
        <v>83069</v>
      </c>
      <c r="C83201" s="1" t="s">
        <v>60</v>
      </c>
    </row>
    <row r="83202" spans="1:3" x14ac:dyDescent="0.2">
      <c r="A83202" s="1">
        <v>83200</v>
      </c>
      <c r="B83202" s="1" t="s">
        <v>83070</v>
      </c>
      <c r="C83202" s="1" t="s">
        <v>60</v>
      </c>
    </row>
    <row r="83203" spans="1:3" x14ac:dyDescent="0.2">
      <c r="A83203" s="1">
        <v>83201</v>
      </c>
      <c r="B83203" s="1" t="s">
        <v>83071</v>
      </c>
      <c r="C83203" s="1" t="s">
        <v>60</v>
      </c>
    </row>
    <row r="83204" spans="1:3" x14ac:dyDescent="0.2">
      <c r="A83204" s="1">
        <v>83202</v>
      </c>
      <c r="B83204" s="1" t="s">
        <v>83072</v>
      </c>
      <c r="C83204" s="1" t="s">
        <v>60</v>
      </c>
    </row>
    <row r="83205" spans="1:3" x14ac:dyDescent="0.2">
      <c r="A83205" s="1">
        <v>83203</v>
      </c>
      <c r="B83205" s="1" t="s">
        <v>83073</v>
      </c>
      <c r="C83205" s="1" t="s">
        <v>60</v>
      </c>
    </row>
    <row r="83206" spans="1:3" x14ac:dyDescent="0.2">
      <c r="A83206" s="1">
        <v>83204</v>
      </c>
      <c r="B83206" s="1" t="s">
        <v>83074</v>
      </c>
      <c r="C83206" s="1" t="s">
        <v>60</v>
      </c>
    </row>
    <row r="83207" spans="1:3" x14ac:dyDescent="0.2">
      <c r="A83207" s="1">
        <v>83205</v>
      </c>
      <c r="B83207" s="1" t="s">
        <v>83075</v>
      </c>
      <c r="C83207" s="1" t="s">
        <v>60</v>
      </c>
    </row>
    <row r="83208" spans="1:3" x14ac:dyDescent="0.2">
      <c r="A83208" s="1">
        <v>83206</v>
      </c>
      <c r="B83208" s="1" t="s">
        <v>83076</v>
      </c>
      <c r="C83208" s="1" t="s">
        <v>60</v>
      </c>
    </row>
    <row r="83209" spans="1:3" x14ac:dyDescent="0.2">
      <c r="A83209" s="1">
        <v>83207</v>
      </c>
      <c r="B83209" s="1" t="s">
        <v>83077</v>
      </c>
      <c r="C83209" s="1" t="s">
        <v>60</v>
      </c>
    </row>
    <row r="83210" spans="1:3" x14ac:dyDescent="0.2">
      <c r="A83210" s="1">
        <v>83208</v>
      </c>
      <c r="B83210" s="1" t="s">
        <v>83078</v>
      </c>
      <c r="C83210" s="1" t="s">
        <v>60</v>
      </c>
    </row>
    <row r="83211" spans="1:3" x14ac:dyDescent="0.2">
      <c r="A83211" s="1">
        <v>83209</v>
      </c>
      <c r="B83211" s="1" t="s">
        <v>83079</v>
      </c>
      <c r="C83211" s="1" t="s">
        <v>60</v>
      </c>
    </row>
    <row r="83212" spans="1:3" x14ac:dyDescent="0.2">
      <c r="A83212" s="1">
        <v>83210</v>
      </c>
      <c r="B83212" s="1" t="s">
        <v>83080</v>
      </c>
      <c r="C83212" s="1" t="s">
        <v>60</v>
      </c>
    </row>
    <row r="83213" spans="1:3" x14ac:dyDescent="0.2">
      <c r="A83213" s="1">
        <v>83211</v>
      </c>
      <c r="B83213" s="1" t="s">
        <v>83081</v>
      </c>
      <c r="C83213" s="1" t="s">
        <v>60</v>
      </c>
    </row>
    <row r="83214" spans="1:3" x14ac:dyDescent="0.2">
      <c r="A83214" s="1">
        <v>83212</v>
      </c>
      <c r="B83214" s="1" t="s">
        <v>83082</v>
      </c>
      <c r="C83214" s="1" t="s">
        <v>60</v>
      </c>
    </row>
    <row r="83215" spans="1:3" x14ac:dyDescent="0.2">
      <c r="A83215" s="1">
        <v>83213</v>
      </c>
      <c r="B83215" s="1" t="s">
        <v>83083</v>
      </c>
      <c r="C83215" s="1" t="s">
        <v>60</v>
      </c>
    </row>
    <row r="83216" spans="1:3" x14ac:dyDescent="0.2">
      <c r="A83216" s="1">
        <v>83214</v>
      </c>
      <c r="B83216" s="1" t="s">
        <v>83084</v>
      </c>
      <c r="C83216" s="1" t="s">
        <v>60</v>
      </c>
    </row>
    <row r="83217" spans="1:4" x14ac:dyDescent="0.2">
      <c r="A83217" s="1">
        <v>83215</v>
      </c>
      <c r="B83217" s="1" t="s">
        <v>83085</v>
      </c>
      <c r="C83217" s="1" t="s">
        <v>5</v>
      </c>
    </row>
    <row r="83218" spans="1:4" x14ac:dyDescent="0.2">
      <c r="A83218" s="1">
        <v>83216</v>
      </c>
      <c r="B83218" s="1" t="s">
        <v>83086</v>
      </c>
      <c r="C83218" s="1" t="s">
        <v>60</v>
      </c>
    </row>
    <row r="83219" spans="1:4" x14ac:dyDescent="0.2">
      <c r="A83219" s="1">
        <v>83217</v>
      </c>
      <c r="B83219" s="1" t="s">
        <v>83087</v>
      </c>
      <c r="C83219" s="1" t="s">
        <v>60</v>
      </c>
    </row>
    <row r="83220" spans="1:4" x14ac:dyDescent="0.2">
      <c r="A83220" s="1">
        <v>83218</v>
      </c>
      <c r="B83220" s="1" t="s">
        <v>83088</v>
      </c>
      <c r="C83220" s="1" t="s">
        <v>60</v>
      </c>
    </row>
    <row r="83221" spans="1:4" x14ac:dyDescent="0.2">
      <c r="A83221" s="1">
        <v>83219</v>
      </c>
      <c r="B83221" s="1" t="s">
        <v>83089</v>
      </c>
      <c r="C83221" s="1" t="s">
        <v>60</v>
      </c>
    </row>
    <row r="83222" spans="1:4" x14ac:dyDescent="0.2">
      <c r="A83222" s="1">
        <v>83220</v>
      </c>
      <c r="B83222" s="1" t="s">
        <v>83090</v>
      </c>
      <c r="C83222" s="1" t="s">
        <v>60</v>
      </c>
    </row>
    <row r="83223" spans="1:4" x14ac:dyDescent="0.2">
      <c r="A83223" s="1">
        <v>83221</v>
      </c>
      <c r="B83223" s="1" t="s">
        <v>83091</v>
      </c>
      <c r="C83223" s="1" t="s">
        <v>60</v>
      </c>
    </row>
    <row r="83224" spans="1:4" x14ac:dyDescent="0.2">
      <c r="A83224" s="1">
        <v>83222</v>
      </c>
      <c r="B83224" s="1" t="s">
        <v>83092</v>
      </c>
      <c r="C83224" s="1" t="s">
        <v>60</v>
      </c>
    </row>
    <row r="83225" spans="1:4" x14ac:dyDescent="0.2">
      <c r="A83225" s="1">
        <v>83223</v>
      </c>
      <c r="B83225" s="1" t="s">
        <v>83093</v>
      </c>
      <c r="C83225" s="1" t="s">
        <v>60</v>
      </c>
    </row>
    <row r="83226" spans="1:4" x14ac:dyDescent="0.2">
      <c r="A83226" s="1">
        <v>83224</v>
      </c>
      <c r="B83226" s="1" t="s">
        <v>83094</v>
      </c>
      <c r="C83226" s="1" t="s">
        <v>60</v>
      </c>
    </row>
    <row r="83227" spans="1:4" x14ac:dyDescent="0.2">
      <c r="A83227" s="1">
        <v>83225</v>
      </c>
      <c r="B83227" s="1" t="s">
        <v>83095</v>
      </c>
      <c r="C83227" s="1" t="s">
        <v>60</v>
      </c>
    </row>
    <row r="83228" spans="1:4" x14ac:dyDescent="0.2">
      <c r="A83228" s="1">
        <v>83226</v>
      </c>
      <c r="B83228" s="1" t="s">
        <v>83096</v>
      </c>
      <c r="C83228" s="1" t="s">
        <v>60</v>
      </c>
    </row>
    <row r="83229" spans="1:4" x14ac:dyDescent="0.2">
      <c r="A83229" s="1">
        <v>83227</v>
      </c>
      <c r="B83229" s="1" t="s">
        <v>83097</v>
      </c>
      <c r="C83229" s="1" t="s">
        <v>60</v>
      </c>
    </row>
    <row r="83230" spans="1:4" x14ac:dyDescent="0.2">
      <c r="A83230" s="1">
        <v>83228</v>
      </c>
      <c r="B83230" s="1" t="s">
        <v>83098</v>
      </c>
      <c r="C83230" s="1" t="s">
        <v>60</v>
      </c>
    </row>
    <row r="83231" spans="1:4" x14ac:dyDescent="0.2">
      <c r="A83231" s="1">
        <v>83229</v>
      </c>
      <c r="B83231" s="1" t="s">
        <v>83099</v>
      </c>
      <c r="C83231" s="1" t="s">
        <v>60</v>
      </c>
      <c r="D83231" s="1" t="s">
        <v>61</v>
      </c>
    </row>
    <row r="83232" spans="1:4" x14ac:dyDescent="0.2">
      <c r="A83232" s="1">
        <v>83230</v>
      </c>
      <c r="B83232" s="1" t="s">
        <v>83100</v>
      </c>
      <c r="C83232" s="1" t="s">
        <v>60</v>
      </c>
    </row>
    <row r="83233" spans="1:4" x14ac:dyDescent="0.2">
      <c r="A83233" s="1">
        <v>83231</v>
      </c>
      <c r="B83233" s="1" t="s">
        <v>83101</v>
      </c>
      <c r="C83233" s="1" t="s">
        <v>60</v>
      </c>
    </row>
    <row r="83234" spans="1:4" x14ac:dyDescent="0.2">
      <c r="A83234" s="1">
        <v>83232</v>
      </c>
      <c r="B83234" s="1" t="s">
        <v>83102</v>
      </c>
      <c r="C83234" s="1" t="s">
        <v>60</v>
      </c>
    </row>
    <row r="83235" spans="1:4" x14ac:dyDescent="0.2">
      <c r="A83235" s="1">
        <v>83233</v>
      </c>
      <c r="B83235" s="1" t="s">
        <v>83103</v>
      </c>
      <c r="C83235" s="1" t="s">
        <v>60</v>
      </c>
    </row>
    <row r="83236" spans="1:4" x14ac:dyDescent="0.2">
      <c r="A83236" s="1">
        <v>83234</v>
      </c>
      <c r="B83236" s="1" t="s">
        <v>83104</v>
      </c>
      <c r="C83236" s="1" t="s">
        <v>60</v>
      </c>
    </row>
    <row r="83237" spans="1:4" x14ac:dyDescent="0.2">
      <c r="A83237" s="1">
        <v>83235</v>
      </c>
      <c r="B83237" s="1" t="s">
        <v>83105</v>
      </c>
      <c r="C83237" s="1" t="s">
        <v>60</v>
      </c>
    </row>
    <row r="83238" spans="1:4" x14ac:dyDescent="0.2">
      <c r="A83238" s="1">
        <v>83236</v>
      </c>
      <c r="B83238" s="1" t="s">
        <v>83106</v>
      </c>
      <c r="C83238" s="1" t="s">
        <v>60</v>
      </c>
    </row>
    <row r="83239" spans="1:4" x14ac:dyDescent="0.2">
      <c r="A83239" s="1">
        <v>83237</v>
      </c>
      <c r="B83239" s="1" t="s">
        <v>83107</v>
      </c>
      <c r="C83239" s="1" t="s">
        <v>60</v>
      </c>
    </row>
    <row r="83240" spans="1:4" x14ac:dyDescent="0.2">
      <c r="A83240" s="1">
        <v>83238</v>
      </c>
      <c r="B83240" s="1" t="s">
        <v>83108</v>
      </c>
      <c r="C83240" s="1" t="s">
        <v>60</v>
      </c>
    </row>
    <row r="83241" spans="1:4" x14ac:dyDescent="0.2">
      <c r="A83241" s="1">
        <v>83239</v>
      </c>
      <c r="B83241" s="1" t="s">
        <v>83109</v>
      </c>
      <c r="C83241" s="1" t="s">
        <v>60</v>
      </c>
    </row>
    <row r="83242" spans="1:4" x14ac:dyDescent="0.2">
      <c r="A83242" s="1">
        <v>83240</v>
      </c>
      <c r="B83242" s="1" t="s">
        <v>83110</v>
      </c>
      <c r="C83242" s="1" t="s">
        <v>60</v>
      </c>
      <c r="D83242" s="1" t="s">
        <v>61</v>
      </c>
    </row>
    <row r="83243" spans="1:4" x14ac:dyDescent="0.2">
      <c r="A83243" s="1">
        <v>83241</v>
      </c>
      <c r="B83243" s="1" t="s">
        <v>83111</v>
      </c>
      <c r="C83243" s="1" t="s">
        <v>60</v>
      </c>
    </row>
    <row r="83244" spans="1:4" x14ac:dyDescent="0.2">
      <c r="A83244" s="1">
        <v>83242</v>
      </c>
      <c r="B83244" s="1" t="s">
        <v>83112</v>
      </c>
      <c r="C83244" s="1" t="s">
        <v>60</v>
      </c>
    </row>
    <row r="83245" spans="1:4" x14ac:dyDescent="0.2">
      <c r="A83245" s="1">
        <v>83243</v>
      </c>
      <c r="B83245" s="1" t="s">
        <v>83113</v>
      </c>
      <c r="C83245" s="1" t="s">
        <v>60</v>
      </c>
    </row>
    <row r="83246" spans="1:4" x14ac:dyDescent="0.2">
      <c r="A83246" s="1">
        <v>83244</v>
      </c>
      <c r="B83246" s="1" t="s">
        <v>83114</v>
      </c>
      <c r="C83246" s="1" t="s">
        <v>60</v>
      </c>
    </row>
    <row r="83247" spans="1:4" x14ac:dyDescent="0.2">
      <c r="A83247" s="1">
        <v>83245</v>
      </c>
      <c r="B83247" s="1" t="s">
        <v>83115</v>
      </c>
      <c r="C83247" s="1" t="s">
        <v>60</v>
      </c>
    </row>
    <row r="83248" spans="1:4" x14ac:dyDescent="0.2">
      <c r="A83248" s="1">
        <v>83246</v>
      </c>
      <c r="B83248" s="1" t="s">
        <v>83116</v>
      </c>
      <c r="C83248" s="1" t="s">
        <v>60</v>
      </c>
    </row>
    <row r="83249" spans="1:4" x14ac:dyDescent="0.2">
      <c r="A83249" s="1">
        <v>83247</v>
      </c>
      <c r="B83249" s="1" t="s">
        <v>83117</v>
      </c>
      <c r="C83249" s="1" t="s">
        <v>60</v>
      </c>
      <c r="D83249" s="1" t="s">
        <v>61</v>
      </c>
    </row>
    <row r="83250" spans="1:4" x14ac:dyDescent="0.2">
      <c r="A83250" s="1">
        <v>83248</v>
      </c>
      <c r="B83250" s="1" t="s">
        <v>83118</v>
      </c>
      <c r="C83250" s="1" t="s">
        <v>60</v>
      </c>
    </row>
    <row r="83251" spans="1:4" x14ac:dyDescent="0.2">
      <c r="A83251" s="1">
        <v>83249</v>
      </c>
      <c r="B83251" s="1" t="s">
        <v>83119</v>
      </c>
      <c r="C83251" s="1" t="s">
        <v>60</v>
      </c>
    </row>
    <row r="83252" spans="1:4" x14ac:dyDescent="0.2">
      <c r="A83252" s="1">
        <v>83250</v>
      </c>
      <c r="B83252" s="1" t="s">
        <v>83120</v>
      </c>
      <c r="C83252" s="1" t="s">
        <v>60</v>
      </c>
    </row>
    <row r="83253" spans="1:4" x14ac:dyDescent="0.2">
      <c r="A83253" s="1">
        <v>83251</v>
      </c>
      <c r="B83253" s="1" t="s">
        <v>83121</v>
      </c>
      <c r="C83253" s="1" t="s">
        <v>60</v>
      </c>
    </row>
    <row r="83254" spans="1:4" x14ac:dyDescent="0.2">
      <c r="A83254" s="1">
        <v>83252</v>
      </c>
      <c r="B83254" s="1" t="s">
        <v>83122</v>
      </c>
      <c r="C83254" s="1" t="s">
        <v>60</v>
      </c>
    </row>
    <row r="83255" spans="1:4" x14ac:dyDescent="0.2">
      <c r="A83255" s="1">
        <v>83253</v>
      </c>
      <c r="B83255" s="1" t="s">
        <v>83123</v>
      </c>
      <c r="C83255" s="1" t="s">
        <v>60</v>
      </c>
    </row>
    <row r="83256" spans="1:4" x14ac:dyDescent="0.2">
      <c r="A83256" s="1">
        <v>83254</v>
      </c>
      <c r="B83256" s="1" t="s">
        <v>83124</v>
      </c>
      <c r="C83256" s="1" t="s">
        <v>60</v>
      </c>
    </row>
    <row r="83257" spans="1:4" x14ac:dyDescent="0.2">
      <c r="A83257" s="1">
        <v>83255</v>
      </c>
      <c r="B83257" s="1" t="s">
        <v>83125</v>
      </c>
      <c r="C83257" s="1" t="s">
        <v>60</v>
      </c>
    </row>
    <row r="83258" spans="1:4" x14ac:dyDescent="0.2">
      <c r="A83258" s="1">
        <v>83256</v>
      </c>
      <c r="B83258" s="1" t="s">
        <v>83126</v>
      </c>
      <c r="C83258" s="1" t="s">
        <v>60</v>
      </c>
    </row>
    <row r="83259" spans="1:4" x14ac:dyDescent="0.2">
      <c r="A83259" s="1">
        <v>83257</v>
      </c>
      <c r="B83259" s="1" t="s">
        <v>83127</v>
      </c>
      <c r="C83259" s="1" t="s">
        <v>60</v>
      </c>
    </row>
    <row r="83260" spans="1:4" x14ac:dyDescent="0.2">
      <c r="A83260" s="1">
        <v>83258</v>
      </c>
      <c r="B83260" s="1" t="s">
        <v>83128</v>
      </c>
      <c r="C83260" s="1" t="s">
        <v>60</v>
      </c>
      <c r="D83260" s="1" t="s">
        <v>61</v>
      </c>
    </row>
    <row r="83261" spans="1:4" x14ac:dyDescent="0.2">
      <c r="A83261" s="1">
        <v>83259</v>
      </c>
      <c r="B83261" s="1" t="s">
        <v>83129</v>
      </c>
      <c r="C83261" s="1" t="s">
        <v>60</v>
      </c>
    </row>
    <row r="83262" spans="1:4" x14ac:dyDescent="0.2">
      <c r="A83262" s="1">
        <v>83260</v>
      </c>
      <c r="B83262" s="1" t="s">
        <v>83130</v>
      </c>
      <c r="C83262" s="1" t="s">
        <v>60</v>
      </c>
    </row>
    <row r="83263" spans="1:4" x14ac:dyDescent="0.2">
      <c r="A83263" s="1">
        <v>83261</v>
      </c>
      <c r="B83263" s="1" t="s">
        <v>83131</v>
      </c>
      <c r="C83263" s="1" t="s">
        <v>60</v>
      </c>
    </row>
    <row r="83264" spans="1:4" x14ac:dyDescent="0.2">
      <c r="A83264" s="1">
        <v>83262</v>
      </c>
      <c r="B83264" s="1" t="s">
        <v>83132</v>
      </c>
      <c r="C83264" s="1" t="s">
        <v>60</v>
      </c>
    </row>
    <row r="83265" spans="1:3" x14ac:dyDescent="0.2">
      <c r="A83265" s="1">
        <v>83263</v>
      </c>
      <c r="B83265" s="1" t="s">
        <v>83133</v>
      </c>
      <c r="C83265" s="1" t="s">
        <v>60</v>
      </c>
    </row>
    <row r="83266" spans="1:3" x14ac:dyDescent="0.2">
      <c r="A83266" s="1">
        <v>83264</v>
      </c>
      <c r="B83266" s="1" t="s">
        <v>83134</v>
      </c>
      <c r="C83266" s="1" t="s">
        <v>60</v>
      </c>
    </row>
    <row r="83267" spans="1:3" x14ac:dyDescent="0.2">
      <c r="A83267" s="1">
        <v>83265</v>
      </c>
      <c r="B83267" s="1" t="s">
        <v>83135</v>
      </c>
      <c r="C83267" s="1" t="s">
        <v>60</v>
      </c>
    </row>
    <row r="83268" spans="1:3" x14ac:dyDescent="0.2">
      <c r="A83268" s="1">
        <v>83266</v>
      </c>
      <c r="B83268" s="1" t="s">
        <v>83136</v>
      </c>
      <c r="C83268" s="1" t="s">
        <v>60</v>
      </c>
    </row>
    <row r="83269" spans="1:3" x14ac:dyDescent="0.2">
      <c r="A83269" s="1">
        <v>83267</v>
      </c>
      <c r="B83269" s="1" t="s">
        <v>83137</v>
      </c>
      <c r="C83269" s="1" t="s">
        <v>60</v>
      </c>
    </row>
    <row r="83270" spans="1:3" x14ac:dyDescent="0.2">
      <c r="A83270" s="1">
        <v>83268</v>
      </c>
      <c r="B83270" s="1" t="s">
        <v>83138</v>
      </c>
      <c r="C83270" s="1" t="s">
        <v>60</v>
      </c>
    </row>
    <row r="83271" spans="1:3" x14ac:dyDescent="0.2">
      <c r="A83271" s="1">
        <v>83269</v>
      </c>
      <c r="B83271" s="1" t="s">
        <v>83139</v>
      </c>
      <c r="C83271" s="1" t="s">
        <v>60</v>
      </c>
    </row>
    <row r="83272" spans="1:3" x14ac:dyDescent="0.2">
      <c r="A83272" s="1">
        <v>83270</v>
      </c>
      <c r="B83272" s="1" t="s">
        <v>83140</v>
      </c>
      <c r="C83272" s="1" t="s">
        <v>60</v>
      </c>
    </row>
    <row r="83273" spans="1:3" x14ac:dyDescent="0.2">
      <c r="A83273" s="1">
        <v>83271</v>
      </c>
      <c r="B83273" s="1" t="s">
        <v>83141</v>
      </c>
      <c r="C83273" s="1" t="s">
        <v>60</v>
      </c>
    </row>
    <row r="83274" spans="1:3" x14ac:dyDescent="0.2">
      <c r="A83274" s="1">
        <v>83272</v>
      </c>
      <c r="B83274" s="1" t="s">
        <v>83142</v>
      </c>
      <c r="C83274" s="1" t="s">
        <v>60</v>
      </c>
    </row>
    <row r="83275" spans="1:3" x14ac:dyDescent="0.2">
      <c r="A83275" s="1">
        <v>83273</v>
      </c>
      <c r="B83275" s="1" t="s">
        <v>83143</v>
      </c>
      <c r="C83275" s="1" t="s">
        <v>60</v>
      </c>
    </row>
    <row r="83276" spans="1:3" x14ac:dyDescent="0.2">
      <c r="A83276" s="1">
        <v>83274</v>
      </c>
      <c r="B83276" s="1" t="s">
        <v>83144</v>
      </c>
      <c r="C83276" s="1" t="s">
        <v>60</v>
      </c>
    </row>
    <row r="83277" spans="1:3" x14ac:dyDescent="0.2">
      <c r="A83277" s="1">
        <v>83275</v>
      </c>
      <c r="B83277" s="1" t="s">
        <v>83145</v>
      </c>
      <c r="C83277" s="1" t="s">
        <v>60</v>
      </c>
    </row>
    <row r="83278" spans="1:3" x14ac:dyDescent="0.2">
      <c r="A83278" s="1">
        <v>83276</v>
      </c>
      <c r="B83278" s="1" t="s">
        <v>83146</v>
      </c>
      <c r="C83278" s="1" t="s">
        <v>60</v>
      </c>
    </row>
    <row r="83279" spans="1:3" x14ac:dyDescent="0.2">
      <c r="A83279" s="1">
        <v>83277</v>
      </c>
      <c r="B83279" s="1" t="s">
        <v>83147</v>
      </c>
      <c r="C83279" s="1" t="s">
        <v>60</v>
      </c>
    </row>
    <row r="83280" spans="1:3" x14ac:dyDescent="0.2">
      <c r="A83280" s="1">
        <v>83278</v>
      </c>
      <c r="B83280" s="1" t="s">
        <v>83148</v>
      </c>
      <c r="C83280" s="1" t="s">
        <v>60</v>
      </c>
    </row>
    <row r="83281" spans="1:3" x14ac:dyDescent="0.2">
      <c r="A83281" s="1">
        <v>83279</v>
      </c>
      <c r="B83281" s="1" t="s">
        <v>83149</v>
      </c>
      <c r="C83281" s="1" t="s">
        <v>60</v>
      </c>
    </row>
    <row r="83282" spans="1:3" x14ac:dyDescent="0.2">
      <c r="A83282" s="1">
        <v>83280</v>
      </c>
      <c r="B83282" s="1" t="s">
        <v>83150</v>
      </c>
      <c r="C83282" s="1" t="s">
        <v>60</v>
      </c>
    </row>
    <row r="83283" spans="1:3" x14ac:dyDescent="0.2">
      <c r="A83283" s="1">
        <v>83281</v>
      </c>
      <c r="B83283" s="1" t="s">
        <v>83151</v>
      </c>
      <c r="C83283" s="1" t="s">
        <v>60</v>
      </c>
    </row>
    <row r="83284" spans="1:3" x14ac:dyDescent="0.2">
      <c r="A83284" s="1">
        <v>83282</v>
      </c>
      <c r="B83284" s="1" t="s">
        <v>83152</v>
      </c>
      <c r="C83284" s="1" t="s">
        <v>60</v>
      </c>
    </row>
    <row r="83285" spans="1:3" x14ac:dyDescent="0.2">
      <c r="A83285" s="1">
        <v>83283</v>
      </c>
      <c r="B83285" s="1" t="s">
        <v>83153</v>
      </c>
      <c r="C83285" s="1" t="s">
        <v>60</v>
      </c>
    </row>
    <row r="83286" spans="1:3" x14ac:dyDescent="0.2">
      <c r="A83286" s="1">
        <v>83284</v>
      </c>
      <c r="B83286" s="1" t="s">
        <v>83154</v>
      </c>
      <c r="C83286" s="1" t="s">
        <v>60</v>
      </c>
    </row>
    <row r="83287" spans="1:3" x14ac:dyDescent="0.2">
      <c r="A83287" s="1">
        <v>83285</v>
      </c>
      <c r="B83287" s="1" t="s">
        <v>83155</v>
      </c>
      <c r="C83287" s="1" t="s">
        <v>60</v>
      </c>
    </row>
    <row r="83288" spans="1:3" x14ac:dyDescent="0.2">
      <c r="A83288" s="1">
        <v>83286</v>
      </c>
      <c r="B83288" s="1" t="s">
        <v>83156</v>
      </c>
      <c r="C83288" s="1" t="s">
        <v>60</v>
      </c>
    </row>
    <row r="83289" spans="1:3" x14ac:dyDescent="0.2">
      <c r="A83289" s="1">
        <v>83287</v>
      </c>
      <c r="B83289" s="1" t="s">
        <v>83157</v>
      </c>
      <c r="C83289" s="1" t="s">
        <v>60</v>
      </c>
    </row>
    <row r="83290" spans="1:3" x14ac:dyDescent="0.2">
      <c r="A83290" s="1">
        <v>83288</v>
      </c>
      <c r="B83290" s="1" t="s">
        <v>83158</v>
      </c>
      <c r="C83290" s="1" t="s">
        <v>60</v>
      </c>
    </row>
    <row r="83291" spans="1:3" x14ac:dyDescent="0.2">
      <c r="A83291" s="1">
        <v>83289</v>
      </c>
      <c r="B83291" s="1" t="s">
        <v>83159</v>
      </c>
      <c r="C83291" s="1" t="s">
        <v>60</v>
      </c>
    </row>
    <row r="83292" spans="1:3" x14ac:dyDescent="0.2">
      <c r="A83292" s="1">
        <v>83290</v>
      </c>
      <c r="B83292" s="1" t="s">
        <v>83160</v>
      </c>
      <c r="C83292" s="1" t="s">
        <v>60</v>
      </c>
    </row>
    <row r="83293" spans="1:3" x14ac:dyDescent="0.2">
      <c r="A83293" s="1">
        <v>83291</v>
      </c>
      <c r="B83293" s="1" t="s">
        <v>83161</v>
      </c>
      <c r="C83293" s="1" t="s">
        <v>60</v>
      </c>
    </row>
    <row r="83294" spans="1:3" x14ac:dyDescent="0.2">
      <c r="A83294" s="1">
        <v>83292</v>
      </c>
      <c r="B83294" s="1" t="s">
        <v>83162</v>
      </c>
      <c r="C83294" s="1" t="s">
        <v>60</v>
      </c>
    </row>
    <row r="83295" spans="1:3" x14ac:dyDescent="0.2">
      <c r="A83295" s="1">
        <v>83293</v>
      </c>
      <c r="B83295" s="1" t="s">
        <v>83163</v>
      </c>
      <c r="C83295" s="1" t="s">
        <v>60</v>
      </c>
    </row>
    <row r="83296" spans="1:3" x14ac:dyDescent="0.2">
      <c r="A83296" s="1">
        <v>83294</v>
      </c>
      <c r="B83296" s="1" t="s">
        <v>83164</v>
      </c>
      <c r="C83296" s="1" t="s">
        <v>60</v>
      </c>
    </row>
    <row r="83297" spans="1:3" x14ac:dyDescent="0.2">
      <c r="A83297" s="1">
        <v>83295</v>
      </c>
      <c r="B83297" s="1" t="s">
        <v>83165</v>
      </c>
      <c r="C83297" s="1" t="s">
        <v>60</v>
      </c>
    </row>
    <row r="83298" spans="1:3" x14ac:dyDescent="0.2">
      <c r="A83298" s="1">
        <v>83296</v>
      </c>
      <c r="B83298" s="1" t="s">
        <v>83166</v>
      </c>
      <c r="C83298" s="1" t="s">
        <v>60</v>
      </c>
    </row>
    <row r="83299" spans="1:3" x14ac:dyDescent="0.2">
      <c r="A83299" s="1">
        <v>83297</v>
      </c>
      <c r="B83299" s="1" t="s">
        <v>83167</v>
      </c>
      <c r="C83299" s="1" t="s">
        <v>60</v>
      </c>
    </row>
    <row r="83300" spans="1:3" x14ac:dyDescent="0.2">
      <c r="A83300" s="1">
        <v>83298</v>
      </c>
      <c r="B83300" s="1" t="s">
        <v>83168</v>
      </c>
      <c r="C83300" s="1" t="s">
        <v>60</v>
      </c>
    </row>
    <row r="83301" spans="1:3" x14ac:dyDescent="0.2">
      <c r="A83301" s="1">
        <v>83299</v>
      </c>
      <c r="B83301" s="1" t="s">
        <v>83169</v>
      </c>
      <c r="C83301" s="1" t="s">
        <v>60</v>
      </c>
    </row>
    <row r="83302" spans="1:3" x14ac:dyDescent="0.2">
      <c r="A83302" s="1">
        <v>83300</v>
      </c>
      <c r="B83302" s="1" t="s">
        <v>83170</v>
      </c>
      <c r="C83302" s="1" t="s">
        <v>60</v>
      </c>
    </row>
    <row r="83303" spans="1:3" x14ac:dyDescent="0.2">
      <c r="A83303" s="1">
        <v>83301</v>
      </c>
      <c r="B83303" s="1" t="s">
        <v>83171</v>
      </c>
      <c r="C83303" s="1" t="s">
        <v>60</v>
      </c>
    </row>
    <row r="83304" spans="1:3" x14ac:dyDescent="0.2">
      <c r="A83304" s="1">
        <v>83302</v>
      </c>
      <c r="B83304" s="1" t="s">
        <v>83172</v>
      </c>
      <c r="C83304" s="1" t="s">
        <v>60</v>
      </c>
    </row>
    <row r="83305" spans="1:3" x14ac:dyDescent="0.2">
      <c r="A83305" s="1">
        <v>83303</v>
      </c>
      <c r="B83305" s="1" t="s">
        <v>83173</v>
      </c>
      <c r="C83305" s="1" t="s">
        <v>60</v>
      </c>
    </row>
    <row r="83306" spans="1:3" x14ac:dyDescent="0.2">
      <c r="A83306" s="1">
        <v>83304</v>
      </c>
      <c r="B83306" s="1" t="s">
        <v>83174</v>
      </c>
      <c r="C83306" s="1" t="s">
        <v>60</v>
      </c>
    </row>
    <row r="83307" spans="1:3" x14ac:dyDescent="0.2">
      <c r="A83307" s="1">
        <v>83305</v>
      </c>
      <c r="B83307" s="1" t="s">
        <v>83175</v>
      </c>
      <c r="C83307" s="1" t="s">
        <v>60</v>
      </c>
    </row>
    <row r="83308" spans="1:3" x14ac:dyDescent="0.2">
      <c r="A83308" s="1">
        <v>83306</v>
      </c>
      <c r="B83308" s="1" t="s">
        <v>83176</v>
      </c>
      <c r="C83308" s="1" t="s">
        <v>60</v>
      </c>
    </row>
    <row r="83309" spans="1:3" x14ac:dyDescent="0.2">
      <c r="A83309" s="1">
        <v>83307</v>
      </c>
      <c r="B83309" s="1" t="s">
        <v>83177</v>
      </c>
      <c r="C83309" s="1" t="s">
        <v>60</v>
      </c>
    </row>
    <row r="83310" spans="1:3" x14ac:dyDescent="0.2">
      <c r="A83310" s="1">
        <v>83308</v>
      </c>
      <c r="B83310" s="1" t="s">
        <v>83178</v>
      </c>
      <c r="C83310" s="1" t="s">
        <v>60</v>
      </c>
    </row>
    <row r="83311" spans="1:3" x14ac:dyDescent="0.2">
      <c r="A83311" s="1">
        <v>83309</v>
      </c>
      <c r="B83311" s="1" t="s">
        <v>83179</v>
      </c>
      <c r="C83311" s="1" t="s">
        <v>60</v>
      </c>
    </row>
    <row r="83312" spans="1:3" x14ac:dyDescent="0.2">
      <c r="A83312" s="1">
        <v>83310</v>
      </c>
      <c r="B83312" s="1" t="s">
        <v>83180</v>
      </c>
      <c r="C83312" s="1" t="s">
        <v>60</v>
      </c>
    </row>
    <row r="83313" spans="1:3" x14ac:dyDescent="0.2">
      <c r="A83313" s="1">
        <v>83311</v>
      </c>
      <c r="B83313" s="1" t="s">
        <v>83181</v>
      </c>
      <c r="C83313" s="1" t="s">
        <v>60</v>
      </c>
    </row>
    <row r="83314" spans="1:3" x14ac:dyDescent="0.2">
      <c r="A83314" s="1">
        <v>83312</v>
      </c>
      <c r="B83314" s="1" t="s">
        <v>83182</v>
      </c>
      <c r="C83314" s="1" t="s">
        <v>60</v>
      </c>
    </row>
    <row r="83315" spans="1:3" x14ac:dyDescent="0.2">
      <c r="A83315" s="1">
        <v>83313</v>
      </c>
      <c r="B83315" s="1" t="s">
        <v>83183</v>
      </c>
      <c r="C83315" s="1" t="s">
        <v>60</v>
      </c>
    </row>
    <row r="83316" spans="1:3" x14ac:dyDescent="0.2">
      <c r="A83316" s="1">
        <v>83314</v>
      </c>
      <c r="B83316" s="1" t="s">
        <v>83184</v>
      </c>
      <c r="C83316" s="1" t="s">
        <v>60</v>
      </c>
    </row>
    <row r="83317" spans="1:3" x14ac:dyDescent="0.2">
      <c r="A83317" s="1">
        <v>83315</v>
      </c>
      <c r="B83317" s="1" t="s">
        <v>83185</v>
      </c>
      <c r="C83317" s="1" t="s">
        <v>60</v>
      </c>
    </row>
    <row r="83318" spans="1:3" x14ac:dyDescent="0.2">
      <c r="A83318" s="1">
        <v>83316</v>
      </c>
      <c r="B83318" s="1" t="s">
        <v>83186</v>
      </c>
      <c r="C83318" s="1" t="s">
        <v>5</v>
      </c>
    </row>
    <row r="83319" spans="1:3" x14ac:dyDescent="0.2">
      <c r="A83319" s="1">
        <v>83317</v>
      </c>
      <c r="B83319" s="1" t="s">
        <v>83187</v>
      </c>
      <c r="C83319" s="1" t="s">
        <v>60</v>
      </c>
    </row>
    <row r="83320" spans="1:3" x14ac:dyDescent="0.2">
      <c r="A83320" s="1">
        <v>83318</v>
      </c>
      <c r="B83320" s="1" t="s">
        <v>83188</v>
      </c>
      <c r="C83320" s="1" t="s">
        <v>60</v>
      </c>
    </row>
    <row r="83321" spans="1:3" x14ac:dyDescent="0.2">
      <c r="A83321" s="1">
        <v>83319</v>
      </c>
      <c r="B83321" s="1" t="s">
        <v>83189</v>
      </c>
      <c r="C83321" s="1" t="s">
        <v>60</v>
      </c>
    </row>
    <row r="83322" spans="1:3" x14ac:dyDescent="0.2">
      <c r="A83322" s="1">
        <v>83320</v>
      </c>
      <c r="B83322" s="1" t="s">
        <v>83190</v>
      </c>
      <c r="C83322" s="1" t="s">
        <v>60</v>
      </c>
    </row>
    <row r="83323" spans="1:3" x14ac:dyDescent="0.2">
      <c r="A83323" s="1">
        <v>83321</v>
      </c>
      <c r="B83323" s="1" t="s">
        <v>83191</v>
      </c>
      <c r="C83323" s="1" t="s">
        <v>60</v>
      </c>
    </row>
    <row r="83324" spans="1:3" x14ac:dyDescent="0.2">
      <c r="A83324" s="1">
        <v>83322</v>
      </c>
      <c r="B83324" s="1" t="s">
        <v>83192</v>
      </c>
      <c r="C83324" s="1" t="s">
        <v>60</v>
      </c>
    </row>
    <row r="83325" spans="1:3" x14ac:dyDescent="0.2">
      <c r="A83325" s="1">
        <v>83323</v>
      </c>
      <c r="B83325" s="1" t="s">
        <v>83193</v>
      </c>
      <c r="C83325" s="1" t="s">
        <v>60</v>
      </c>
    </row>
    <row r="83326" spans="1:3" x14ac:dyDescent="0.2">
      <c r="A83326" s="1">
        <v>83324</v>
      </c>
      <c r="B83326" s="1" t="s">
        <v>83194</v>
      </c>
      <c r="C83326" s="1" t="s">
        <v>60</v>
      </c>
    </row>
    <row r="83327" spans="1:3" x14ac:dyDescent="0.2">
      <c r="A83327" s="1">
        <v>83325</v>
      </c>
      <c r="B83327" s="1" t="s">
        <v>83195</v>
      </c>
      <c r="C83327" s="1" t="s">
        <v>60</v>
      </c>
    </row>
    <row r="83328" spans="1:3" x14ac:dyDescent="0.2">
      <c r="A83328" s="1">
        <v>83326</v>
      </c>
      <c r="B83328" s="1" t="s">
        <v>83196</v>
      </c>
      <c r="C83328" s="1" t="s">
        <v>60</v>
      </c>
    </row>
    <row r="83329" spans="1:3" x14ac:dyDescent="0.2">
      <c r="A83329" s="1">
        <v>83327</v>
      </c>
      <c r="B83329" s="1" t="s">
        <v>83197</v>
      </c>
      <c r="C83329" s="1" t="s">
        <v>60</v>
      </c>
    </row>
    <row r="83330" spans="1:3" x14ac:dyDescent="0.2">
      <c r="A83330" s="1">
        <v>83328</v>
      </c>
      <c r="B83330" s="1" t="s">
        <v>83198</v>
      </c>
      <c r="C83330" s="1" t="s">
        <v>60</v>
      </c>
    </row>
    <row r="83331" spans="1:3" x14ac:dyDescent="0.2">
      <c r="A83331" s="1">
        <v>83329</v>
      </c>
      <c r="B83331" s="1" t="s">
        <v>83199</v>
      </c>
      <c r="C83331" s="1" t="s">
        <v>60</v>
      </c>
    </row>
    <row r="83332" spans="1:3" x14ac:dyDescent="0.2">
      <c r="A83332" s="1">
        <v>83330</v>
      </c>
      <c r="B83332" s="1" t="s">
        <v>83200</v>
      </c>
      <c r="C83332" s="1" t="s">
        <v>60</v>
      </c>
    </row>
    <row r="83333" spans="1:3" x14ac:dyDescent="0.2">
      <c r="A83333" s="1">
        <v>83331</v>
      </c>
      <c r="B83333" s="1" t="s">
        <v>83201</v>
      </c>
      <c r="C83333" s="1" t="s">
        <v>60</v>
      </c>
    </row>
    <row r="83334" spans="1:3" x14ac:dyDescent="0.2">
      <c r="A83334" s="1">
        <v>83332</v>
      </c>
      <c r="B83334" s="1" t="s">
        <v>83202</v>
      </c>
      <c r="C83334" s="1" t="s">
        <v>60</v>
      </c>
    </row>
    <row r="83335" spans="1:3" x14ac:dyDescent="0.2">
      <c r="A83335" s="1">
        <v>83333</v>
      </c>
      <c r="B83335" s="1" t="s">
        <v>83203</v>
      </c>
      <c r="C83335" s="1" t="s">
        <v>60</v>
      </c>
    </row>
    <row r="83336" spans="1:3" x14ac:dyDescent="0.2">
      <c r="A83336" s="1">
        <v>83334</v>
      </c>
      <c r="B83336" s="1" t="s">
        <v>83204</v>
      </c>
      <c r="C83336" s="1" t="s">
        <v>60</v>
      </c>
    </row>
    <row r="83337" spans="1:3" x14ac:dyDescent="0.2">
      <c r="A83337" s="1">
        <v>83335</v>
      </c>
      <c r="B83337" s="1" t="s">
        <v>83205</v>
      </c>
      <c r="C83337" s="1" t="s">
        <v>5</v>
      </c>
    </row>
    <row r="83338" spans="1:3" x14ac:dyDescent="0.2">
      <c r="A83338" s="1">
        <v>83336</v>
      </c>
      <c r="B83338" s="1" t="s">
        <v>83206</v>
      </c>
      <c r="C83338" s="1" t="s">
        <v>60</v>
      </c>
    </row>
    <row r="83339" spans="1:3" x14ac:dyDescent="0.2">
      <c r="A83339" s="1">
        <v>83337</v>
      </c>
      <c r="B83339" s="1" t="s">
        <v>83207</v>
      </c>
      <c r="C83339" s="1" t="s">
        <v>60</v>
      </c>
    </row>
    <row r="83340" spans="1:3" x14ac:dyDescent="0.2">
      <c r="A83340" s="1">
        <v>83338</v>
      </c>
      <c r="B83340" s="1" t="s">
        <v>83208</v>
      </c>
      <c r="C83340" s="1" t="s">
        <v>60</v>
      </c>
    </row>
    <row r="83341" spans="1:3" x14ac:dyDescent="0.2">
      <c r="A83341" s="1">
        <v>83339</v>
      </c>
      <c r="B83341" s="1" t="s">
        <v>83209</v>
      </c>
      <c r="C83341" s="1" t="s">
        <v>60</v>
      </c>
    </row>
    <row r="83342" spans="1:3" x14ac:dyDescent="0.2">
      <c r="A83342" s="1">
        <v>83340</v>
      </c>
      <c r="B83342" s="1" t="s">
        <v>83210</v>
      </c>
      <c r="C83342" s="1" t="s">
        <v>60</v>
      </c>
    </row>
    <row r="83343" spans="1:3" x14ac:dyDescent="0.2">
      <c r="A83343" s="1">
        <v>83341</v>
      </c>
      <c r="B83343" s="1" t="s">
        <v>83211</v>
      </c>
      <c r="C83343" s="1" t="s">
        <v>60</v>
      </c>
    </row>
    <row r="83344" spans="1:3" x14ac:dyDescent="0.2">
      <c r="A83344" s="1">
        <v>83342</v>
      </c>
      <c r="B83344" s="1" t="s">
        <v>83212</v>
      </c>
      <c r="C83344" s="1" t="s">
        <v>60</v>
      </c>
    </row>
    <row r="83345" spans="1:4" x14ac:dyDescent="0.2">
      <c r="A83345" s="1">
        <v>83343</v>
      </c>
      <c r="B83345" s="1" t="s">
        <v>83213</v>
      </c>
      <c r="C83345" s="1" t="s">
        <v>5</v>
      </c>
    </row>
    <row r="83346" spans="1:4" x14ac:dyDescent="0.2">
      <c r="A83346" s="1">
        <v>83344</v>
      </c>
      <c r="B83346" s="1" t="s">
        <v>83214</v>
      </c>
      <c r="C83346" s="1" t="s">
        <v>60</v>
      </c>
    </row>
    <row r="83347" spans="1:4" x14ac:dyDescent="0.2">
      <c r="A83347" s="1">
        <v>83345</v>
      </c>
      <c r="B83347" s="1" t="s">
        <v>83215</v>
      </c>
      <c r="C83347" s="1" t="s">
        <v>60</v>
      </c>
    </row>
    <row r="83348" spans="1:4" x14ac:dyDescent="0.2">
      <c r="A83348" s="1">
        <v>83346</v>
      </c>
      <c r="B83348" s="1" t="s">
        <v>83216</v>
      </c>
      <c r="C83348" s="1" t="s">
        <v>60</v>
      </c>
    </row>
    <row r="83349" spans="1:4" x14ac:dyDescent="0.2">
      <c r="A83349" s="1">
        <v>83347</v>
      </c>
      <c r="B83349" s="1" t="s">
        <v>83217</v>
      </c>
      <c r="C83349" s="1" t="s">
        <v>60</v>
      </c>
      <c r="D83349" s="1" t="s">
        <v>61</v>
      </c>
    </row>
    <row r="83350" spans="1:4" x14ac:dyDescent="0.2">
      <c r="A83350" s="1">
        <v>83348</v>
      </c>
      <c r="B83350" s="1" t="s">
        <v>83218</v>
      </c>
      <c r="C83350" s="1" t="s">
        <v>60</v>
      </c>
    </row>
    <row r="83351" spans="1:4" x14ac:dyDescent="0.2">
      <c r="A83351" s="1">
        <v>83349</v>
      </c>
      <c r="B83351" s="1" t="s">
        <v>83219</v>
      </c>
      <c r="C83351" s="1" t="s">
        <v>60</v>
      </c>
    </row>
    <row r="83352" spans="1:4" x14ac:dyDescent="0.2">
      <c r="A83352" s="1">
        <v>83350</v>
      </c>
      <c r="B83352" s="1" t="s">
        <v>83220</v>
      </c>
      <c r="C83352" s="1" t="s">
        <v>60</v>
      </c>
    </row>
    <row r="83353" spans="1:4" x14ac:dyDescent="0.2">
      <c r="A83353" s="1">
        <v>83351</v>
      </c>
      <c r="B83353" s="1" t="s">
        <v>83221</v>
      </c>
      <c r="C83353" s="1" t="s">
        <v>60</v>
      </c>
    </row>
    <row r="83354" spans="1:4" x14ac:dyDescent="0.2">
      <c r="A83354" s="1">
        <v>83352</v>
      </c>
      <c r="B83354" s="1" t="s">
        <v>83222</v>
      </c>
      <c r="C83354" s="1" t="s">
        <v>60</v>
      </c>
    </row>
    <row r="83355" spans="1:4" x14ac:dyDescent="0.2">
      <c r="A83355" s="1">
        <v>83353</v>
      </c>
      <c r="B83355" s="1" t="s">
        <v>83223</v>
      </c>
      <c r="C83355" s="1" t="s">
        <v>60</v>
      </c>
    </row>
    <row r="83356" spans="1:4" x14ac:dyDescent="0.2">
      <c r="A83356" s="1">
        <v>83354</v>
      </c>
      <c r="B83356" s="1" t="s">
        <v>83224</v>
      </c>
      <c r="C83356" s="1" t="s">
        <v>60</v>
      </c>
    </row>
    <row r="83357" spans="1:4" x14ac:dyDescent="0.2">
      <c r="A83357" s="1">
        <v>83355</v>
      </c>
      <c r="B83357" s="1" t="s">
        <v>83225</v>
      </c>
      <c r="C83357" s="1" t="s">
        <v>60</v>
      </c>
    </row>
    <row r="83358" spans="1:4" x14ac:dyDescent="0.2">
      <c r="A83358" s="1">
        <v>83356</v>
      </c>
      <c r="B83358" s="1" t="s">
        <v>83226</v>
      </c>
      <c r="C83358" s="1" t="s">
        <v>60</v>
      </c>
    </row>
    <row r="83359" spans="1:4" x14ac:dyDescent="0.2">
      <c r="A83359" s="1">
        <v>83357</v>
      </c>
      <c r="B83359" s="1" t="s">
        <v>83227</v>
      </c>
      <c r="C83359" s="1" t="s">
        <v>60</v>
      </c>
    </row>
    <row r="83360" spans="1:4" x14ac:dyDescent="0.2">
      <c r="A83360" s="1">
        <v>83358</v>
      </c>
      <c r="B83360" s="1" t="s">
        <v>83228</v>
      </c>
      <c r="C83360" s="1" t="s">
        <v>60</v>
      </c>
    </row>
    <row r="83361" spans="1:3" x14ac:dyDescent="0.2">
      <c r="A83361" s="1">
        <v>83359</v>
      </c>
      <c r="B83361" s="1" t="s">
        <v>83229</v>
      </c>
      <c r="C83361" s="1" t="s">
        <v>5</v>
      </c>
    </row>
    <row r="83362" spans="1:3" x14ac:dyDescent="0.2">
      <c r="A83362" s="1">
        <v>83360</v>
      </c>
      <c r="B83362" s="1" t="s">
        <v>83230</v>
      </c>
      <c r="C83362" s="1" t="s">
        <v>60</v>
      </c>
    </row>
    <row r="83363" spans="1:3" x14ac:dyDescent="0.2">
      <c r="A83363" s="1">
        <v>83361</v>
      </c>
      <c r="B83363" s="1" t="s">
        <v>83231</v>
      </c>
      <c r="C83363" s="1" t="s">
        <v>60</v>
      </c>
    </row>
    <row r="83364" spans="1:3" x14ac:dyDescent="0.2">
      <c r="A83364" s="1">
        <v>83362</v>
      </c>
      <c r="B83364" s="1" t="s">
        <v>83232</v>
      </c>
      <c r="C83364" s="1" t="s">
        <v>60</v>
      </c>
    </row>
    <row r="83365" spans="1:3" x14ac:dyDescent="0.2">
      <c r="A83365" s="1">
        <v>83363</v>
      </c>
      <c r="B83365" s="1" t="s">
        <v>83233</v>
      </c>
      <c r="C83365" s="1" t="s">
        <v>60</v>
      </c>
    </row>
    <row r="83366" spans="1:3" x14ac:dyDescent="0.2">
      <c r="A83366" s="1">
        <v>83364</v>
      </c>
      <c r="B83366" s="1" t="s">
        <v>83234</v>
      </c>
      <c r="C83366" s="1" t="s">
        <v>60</v>
      </c>
    </row>
    <row r="83367" spans="1:3" x14ac:dyDescent="0.2">
      <c r="A83367" s="1">
        <v>83365</v>
      </c>
      <c r="B83367" s="1" t="s">
        <v>83235</v>
      </c>
      <c r="C83367" s="1" t="s">
        <v>5</v>
      </c>
    </row>
    <row r="83368" spans="1:3" x14ac:dyDescent="0.2">
      <c r="A83368" s="1">
        <v>83366</v>
      </c>
      <c r="B83368" s="1" t="s">
        <v>83236</v>
      </c>
      <c r="C83368" s="1" t="s">
        <v>60</v>
      </c>
    </row>
    <row r="83369" spans="1:3" x14ac:dyDescent="0.2">
      <c r="A83369" s="1">
        <v>83367</v>
      </c>
      <c r="B83369" s="1" t="s">
        <v>83237</v>
      </c>
      <c r="C83369" s="1" t="s">
        <v>60</v>
      </c>
    </row>
    <row r="83370" spans="1:3" x14ac:dyDescent="0.2">
      <c r="A83370" s="1">
        <v>83368</v>
      </c>
      <c r="B83370" s="1" t="s">
        <v>83238</v>
      </c>
      <c r="C83370" s="1" t="s">
        <v>60</v>
      </c>
    </row>
    <row r="83371" spans="1:3" x14ac:dyDescent="0.2">
      <c r="A83371" s="1">
        <v>83369</v>
      </c>
      <c r="B83371" s="1" t="s">
        <v>83239</v>
      </c>
      <c r="C83371" s="1" t="s">
        <v>60</v>
      </c>
    </row>
    <row r="83372" spans="1:3" x14ac:dyDescent="0.2">
      <c r="A83372" s="1">
        <v>83370</v>
      </c>
      <c r="B83372" s="1" t="s">
        <v>83240</v>
      </c>
      <c r="C83372" s="1" t="s">
        <v>5</v>
      </c>
    </row>
    <row r="83373" spans="1:3" x14ac:dyDescent="0.2">
      <c r="A83373" s="1">
        <v>83371</v>
      </c>
      <c r="B83373" s="1" t="s">
        <v>83241</v>
      </c>
      <c r="C83373" s="1" t="s">
        <v>60</v>
      </c>
    </row>
    <row r="83374" spans="1:3" x14ac:dyDescent="0.2">
      <c r="A83374" s="1">
        <v>83372</v>
      </c>
      <c r="B83374" s="1" t="s">
        <v>83242</v>
      </c>
      <c r="C83374" s="1" t="s">
        <v>60</v>
      </c>
    </row>
    <row r="83375" spans="1:3" x14ac:dyDescent="0.2">
      <c r="A83375" s="1">
        <v>83373</v>
      </c>
      <c r="B83375" s="1" t="s">
        <v>83243</v>
      </c>
      <c r="C83375" s="1" t="s">
        <v>60</v>
      </c>
    </row>
    <row r="83376" spans="1:3" x14ac:dyDescent="0.2">
      <c r="A83376" s="1">
        <v>83374</v>
      </c>
      <c r="B83376" s="1" t="s">
        <v>83244</v>
      </c>
      <c r="C83376" s="1" t="s">
        <v>60</v>
      </c>
    </row>
    <row r="83377" spans="1:4" x14ac:dyDescent="0.2">
      <c r="A83377" s="1">
        <v>83375</v>
      </c>
      <c r="B83377" s="1" t="s">
        <v>83245</v>
      </c>
      <c r="C83377" s="1" t="s">
        <v>60</v>
      </c>
    </row>
    <row r="83378" spans="1:4" x14ac:dyDescent="0.2">
      <c r="A83378" s="1">
        <v>83376</v>
      </c>
      <c r="B83378" s="1" t="s">
        <v>83246</v>
      </c>
      <c r="C83378" s="1" t="s">
        <v>60</v>
      </c>
    </row>
    <row r="83379" spans="1:4" x14ac:dyDescent="0.2">
      <c r="A83379" s="1">
        <v>83377</v>
      </c>
      <c r="B83379" s="1" t="s">
        <v>83247</v>
      </c>
      <c r="C83379" s="1" t="s">
        <v>60</v>
      </c>
      <c r="D83379" s="1" t="s">
        <v>61</v>
      </c>
    </row>
    <row r="83380" spans="1:4" x14ac:dyDescent="0.2">
      <c r="A83380" s="1">
        <v>83378</v>
      </c>
      <c r="B83380" s="1" t="s">
        <v>83248</v>
      </c>
      <c r="C83380" s="1" t="s">
        <v>5</v>
      </c>
    </row>
    <row r="83381" spans="1:4" x14ac:dyDescent="0.2">
      <c r="A83381" s="1">
        <v>83379</v>
      </c>
      <c r="B83381" s="1" t="s">
        <v>83249</v>
      </c>
      <c r="C83381" s="1" t="s">
        <v>60</v>
      </c>
    </row>
    <row r="83382" spans="1:4" x14ac:dyDescent="0.2">
      <c r="A83382" s="1">
        <v>83380</v>
      </c>
      <c r="B83382" s="1" t="s">
        <v>83250</v>
      </c>
      <c r="C83382" s="1" t="s">
        <v>60</v>
      </c>
      <c r="D83382" s="1" t="s">
        <v>61</v>
      </c>
    </row>
    <row r="83383" spans="1:4" x14ac:dyDescent="0.2">
      <c r="A83383" s="1">
        <v>83381</v>
      </c>
      <c r="B83383" s="1" t="s">
        <v>83251</v>
      </c>
      <c r="C83383" s="1" t="s">
        <v>60</v>
      </c>
    </row>
    <row r="83384" spans="1:4" x14ac:dyDescent="0.2">
      <c r="A83384" s="1">
        <v>83382</v>
      </c>
      <c r="B83384" s="1" t="s">
        <v>83252</v>
      </c>
      <c r="C83384" s="1" t="s">
        <v>60</v>
      </c>
    </row>
    <row r="83385" spans="1:4" x14ac:dyDescent="0.2">
      <c r="A83385" s="1">
        <v>83383</v>
      </c>
      <c r="B83385" s="1" t="s">
        <v>83253</v>
      </c>
      <c r="C83385" s="1" t="s">
        <v>60</v>
      </c>
    </row>
    <row r="83386" spans="1:4" x14ac:dyDescent="0.2">
      <c r="A83386" s="1">
        <v>83384</v>
      </c>
      <c r="B83386" s="1" t="s">
        <v>83254</v>
      </c>
      <c r="C83386" s="1" t="s">
        <v>60</v>
      </c>
    </row>
    <row r="83387" spans="1:4" x14ac:dyDescent="0.2">
      <c r="A83387" s="1">
        <v>83385</v>
      </c>
      <c r="B83387" s="1" t="s">
        <v>83255</v>
      </c>
      <c r="C83387" s="1" t="s">
        <v>60</v>
      </c>
      <c r="D83387" s="1" t="s">
        <v>61</v>
      </c>
    </row>
    <row r="83388" spans="1:4" x14ac:dyDescent="0.2">
      <c r="A83388" s="1">
        <v>83386</v>
      </c>
      <c r="B83388" s="1" t="s">
        <v>83256</v>
      </c>
      <c r="C83388" s="1" t="s">
        <v>60</v>
      </c>
    </row>
    <row r="83389" spans="1:4" x14ac:dyDescent="0.2">
      <c r="A83389" s="1">
        <v>83387</v>
      </c>
      <c r="B83389" s="1" t="s">
        <v>83257</v>
      </c>
      <c r="C83389" s="1" t="s">
        <v>60</v>
      </c>
    </row>
    <row r="83390" spans="1:4" x14ac:dyDescent="0.2">
      <c r="A83390" s="1">
        <v>83388</v>
      </c>
      <c r="B83390" s="1" t="s">
        <v>83258</v>
      </c>
      <c r="C83390" s="1" t="s">
        <v>60</v>
      </c>
    </row>
    <row r="83391" spans="1:4" x14ac:dyDescent="0.2">
      <c r="A83391" s="1">
        <v>83389</v>
      </c>
      <c r="B83391" s="1" t="s">
        <v>83259</v>
      </c>
      <c r="C83391" s="1" t="s">
        <v>60</v>
      </c>
    </row>
    <row r="83392" spans="1:4" x14ac:dyDescent="0.2">
      <c r="A83392" s="1">
        <v>83390</v>
      </c>
      <c r="B83392" s="1" t="s">
        <v>83260</v>
      </c>
      <c r="C83392" s="1" t="s">
        <v>60</v>
      </c>
    </row>
    <row r="83393" spans="1:3" x14ac:dyDescent="0.2">
      <c r="A83393" s="1">
        <v>83391</v>
      </c>
      <c r="B83393" s="1" t="s">
        <v>83261</v>
      </c>
      <c r="C83393" s="1" t="s">
        <v>60</v>
      </c>
    </row>
    <row r="83394" spans="1:3" x14ac:dyDescent="0.2">
      <c r="A83394" s="1">
        <v>83392</v>
      </c>
      <c r="B83394" s="1" t="s">
        <v>83262</v>
      </c>
      <c r="C83394" s="1" t="s">
        <v>60</v>
      </c>
    </row>
    <row r="83395" spans="1:3" x14ac:dyDescent="0.2">
      <c r="A83395" s="1">
        <v>83393</v>
      </c>
      <c r="B83395" s="1" t="s">
        <v>83263</v>
      </c>
      <c r="C83395" s="1" t="s">
        <v>60</v>
      </c>
    </row>
    <row r="83396" spans="1:3" x14ac:dyDescent="0.2">
      <c r="A83396" s="1">
        <v>83394</v>
      </c>
      <c r="B83396" s="1" t="s">
        <v>83264</v>
      </c>
      <c r="C83396" s="1" t="s">
        <v>60</v>
      </c>
    </row>
    <row r="83397" spans="1:3" x14ac:dyDescent="0.2">
      <c r="A83397" s="1">
        <v>83395</v>
      </c>
      <c r="B83397" s="1" t="s">
        <v>83265</v>
      </c>
      <c r="C83397" s="1" t="s">
        <v>60</v>
      </c>
    </row>
    <row r="83398" spans="1:3" x14ac:dyDescent="0.2">
      <c r="A83398" s="1">
        <v>83396</v>
      </c>
      <c r="B83398" s="1" t="s">
        <v>83266</v>
      </c>
      <c r="C83398" s="1" t="s">
        <v>60</v>
      </c>
    </row>
    <row r="83399" spans="1:3" x14ac:dyDescent="0.2">
      <c r="A83399" s="1">
        <v>83397</v>
      </c>
      <c r="B83399" s="1" t="s">
        <v>83267</v>
      </c>
      <c r="C83399" s="1" t="s">
        <v>60</v>
      </c>
    </row>
    <row r="83400" spans="1:3" x14ac:dyDescent="0.2">
      <c r="A83400" s="1">
        <v>83398</v>
      </c>
      <c r="B83400" s="1" t="s">
        <v>83268</v>
      </c>
      <c r="C83400" s="1" t="s">
        <v>60</v>
      </c>
    </row>
    <row r="83401" spans="1:3" x14ac:dyDescent="0.2">
      <c r="A83401" s="1">
        <v>83399</v>
      </c>
      <c r="B83401" s="1" t="s">
        <v>83269</v>
      </c>
      <c r="C83401" s="1" t="s">
        <v>60</v>
      </c>
    </row>
    <row r="83402" spans="1:3" x14ac:dyDescent="0.2">
      <c r="A83402" s="1">
        <v>83400</v>
      </c>
      <c r="B83402" s="1" t="s">
        <v>83270</v>
      </c>
      <c r="C83402" s="1" t="s">
        <v>60</v>
      </c>
    </row>
    <row r="83403" spans="1:3" x14ac:dyDescent="0.2">
      <c r="A83403" s="1">
        <v>83401</v>
      </c>
      <c r="B83403" s="1" t="s">
        <v>83271</v>
      </c>
      <c r="C83403" s="1" t="s">
        <v>60</v>
      </c>
    </row>
    <row r="83404" spans="1:3" x14ac:dyDescent="0.2">
      <c r="A83404" s="1">
        <v>83402</v>
      </c>
      <c r="B83404" s="1" t="s">
        <v>83272</v>
      </c>
      <c r="C83404" s="1" t="s">
        <v>60</v>
      </c>
    </row>
    <row r="83405" spans="1:3" x14ac:dyDescent="0.2">
      <c r="A83405" s="1">
        <v>83403</v>
      </c>
      <c r="B83405" s="1" t="s">
        <v>83273</v>
      </c>
      <c r="C83405" s="1" t="s">
        <v>307</v>
      </c>
    </row>
    <row r="83406" spans="1:3" x14ac:dyDescent="0.2">
      <c r="A83406" s="1">
        <v>83404</v>
      </c>
      <c r="B83406" s="1" t="s">
        <v>83274</v>
      </c>
      <c r="C83406" s="1" t="s">
        <v>60</v>
      </c>
    </row>
    <row r="83407" spans="1:3" x14ac:dyDescent="0.2">
      <c r="A83407" s="1">
        <v>83405</v>
      </c>
      <c r="B83407" s="1" t="s">
        <v>83275</v>
      </c>
      <c r="C83407" s="1" t="s">
        <v>60</v>
      </c>
    </row>
    <row r="83408" spans="1:3" x14ac:dyDescent="0.2">
      <c r="A83408" s="1">
        <v>83406</v>
      </c>
      <c r="B83408" s="1" t="s">
        <v>83276</v>
      </c>
      <c r="C83408" s="1" t="s">
        <v>60</v>
      </c>
    </row>
    <row r="83409" spans="1:3" x14ac:dyDescent="0.2">
      <c r="A83409" s="1">
        <v>83407</v>
      </c>
      <c r="B83409" s="1" t="s">
        <v>83277</v>
      </c>
      <c r="C83409" s="1" t="s">
        <v>60</v>
      </c>
    </row>
    <row r="83410" spans="1:3" x14ac:dyDescent="0.2">
      <c r="A83410" s="1">
        <v>83408</v>
      </c>
      <c r="B83410" s="1" t="s">
        <v>83278</v>
      </c>
      <c r="C83410" s="1" t="s">
        <v>60</v>
      </c>
    </row>
    <row r="83411" spans="1:3" x14ac:dyDescent="0.2">
      <c r="A83411" s="1">
        <v>83409</v>
      </c>
      <c r="B83411" s="1" t="s">
        <v>83279</v>
      </c>
      <c r="C83411" s="1" t="s">
        <v>60</v>
      </c>
    </row>
    <row r="83412" spans="1:3" x14ac:dyDescent="0.2">
      <c r="A83412" s="1">
        <v>83410</v>
      </c>
      <c r="B83412" s="1" t="s">
        <v>83280</v>
      </c>
      <c r="C83412" s="1" t="s">
        <v>60</v>
      </c>
    </row>
    <row r="83413" spans="1:3" x14ac:dyDescent="0.2">
      <c r="A83413" s="1">
        <v>83411</v>
      </c>
      <c r="B83413" s="1" t="s">
        <v>83281</v>
      </c>
      <c r="C83413" s="1" t="s">
        <v>60</v>
      </c>
    </row>
    <row r="83414" spans="1:3" x14ac:dyDescent="0.2">
      <c r="A83414" s="1">
        <v>83412</v>
      </c>
      <c r="B83414" s="1" t="s">
        <v>83282</v>
      </c>
      <c r="C83414" s="1" t="s">
        <v>60</v>
      </c>
    </row>
    <row r="83415" spans="1:3" x14ac:dyDescent="0.2">
      <c r="A83415" s="1">
        <v>83413</v>
      </c>
      <c r="B83415" s="1" t="s">
        <v>83283</v>
      </c>
      <c r="C83415" s="1" t="s">
        <v>60</v>
      </c>
    </row>
    <row r="83416" spans="1:3" x14ac:dyDescent="0.2">
      <c r="A83416" s="1">
        <v>83414</v>
      </c>
      <c r="B83416" s="1" t="s">
        <v>83284</v>
      </c>
      <c r="C83416" s="1" t="s">
        <v>60</v>
      </c>
    </row>
    <row r="83417" spans="1:3" x14ac:dyDescent="0.2">
      <c r="A83417" s="1">
        <v>83415</v>
      </c>
      <c r="B83417" s="1" t="s">
        <v>83285</v>
      </c>
      <c r="C83417" s="1" t="s">
        <v>60</v>
      </c>
    </row>
    <row r="83418" spans="1:3" x14ac:dyDescent="0.2">
      <c r="A83418" s="1">
        <v>83416</v>
      </c>
      <c r="B83418" s="1" t="s">
        <v>83286</v>
      </c>
      <c r="C83418" s="1" t="s">
        <v>60</v>
      </c>
    </row>
    <row r="83419" spans="1:3" x14ac:dyDescent="0.2">
      <c r="A83419" s="1">
        <v>83417</v>
      </c>
      <c r="B83419" s="1" t="s">
        <v>83287</v>
      </c>
      <c r="C83419" s="1" t="s">
        <v>60</v>
      </c>
    </row>
    <row r="83420" spans="1:3" x14ac:dyDescent="0.2">
      <c r="A83420" s="1">
        <v>83418</v>
      </c>
      <c r="B83420" s="1" t="s">
        <v>83288</v>
      </c>
      <c r="C83420" s="1" t="s">
        <v>60</v>
      </c>
    </row>
    <row r="83421" spans="1:3" x14ac:dyDescent="0.2">
      <c r="A83421" s="1">
        <v>83419</v>
      </c>
      <c r="B83421" s="1" t="s">
        <v>83289</v>
      </c>
      <c r="C83421" s="1" t="s">
        <v>60</v>
      </c>
    </row>
    <row r="83422" spans="1:3" x14ac:dyDescent="0.2">
      <c r="A83422" s="1">
        <v>83420</v>
      </c>
      <c r="B83422" s="1" t="s">
        <v>83290</v>
      </c>
      <c r="C83422" s="1" t="s">
        <v>60</v>
      </c>
    </row>
    <row r="83423" spans="1:3" x14ac:dyDescent="0.2">
      <c r="A83423" s="1">
        <v>83421</v>
      </c>
      <c r="B83423" s="1" t="s">
        <v>83291</v>
      </c>
      <c r="C83423" s="1" t="s">
        <v>60</v>
      </c>
    </row>
    <row r="83424" spans="1:3" x14ac:dyDescent="0.2">
      <c r="A83424" s="1">
        <v>83422</v>
      </c>
      <c r="B83424" s="1" t="s">
        <v>83292</v>
      </c>
      <c r="C83424" s="1" t="s">
        <v>60</v>
      </c>
    </row>
    <row r="83425" spans="1:3" x14ac:dyDescent="0.2">
      <c r="A83425" s="1">
        <v>83423</v>
      </c>
      <c r="B83425" s="1" t="s">
        <v>83293</v>
      </c>
      <c r="C83425" s="1" t="s">
        <v>60</v>
      </c>
    </row>
    <row r="83426" spans="1:3" x14ac:dyDescent="0.2">
      <c r="A83426" s="1">
        <v>83424</v>
      </c>
      <c r="B83426" s="1" t="s">
        <v>83294</v>
      </c>
      <c r="C83426" s="1" t="s">
        <v>60</v>
      </c>
    </row>
    <row r="83427" spans="1:3" x14ac:dyDescent="0.2">
      <c r="A83427" s="1">
        <v>83425</v>
      </c>
      <c r="B83427" s="1" t="s">
        <v>83295</v>
      </c>
      <c r="C83427" s="1" t="s">
        <v>60</v>
      </c>
    </row>
    <row r="83428" spans="1:3" x14ac:dyDescent="0.2">
      <c r="A83428" s="1">
        <v>83426</v>
      </c>
      <c r="B83428" s="1" t="s">
        <v>83296</v>
      </c>
      <c r="C83428" s="1" t="s">
        <v>60</v>
      </c>
    </row>
    <row r="83429" spans="1:3" x14ac:dyDescent="0.2">
      <c r="A83429" s="1">
        <v>83427</v>
      </c>
      <c r="B83429" s="1" t="s">
        <v>83297</v>
      </c>
      <c r="C83429" s="1" t="s">
        <v>60</v>
      </c>
    </row>
    <row r="83430" spans="1:3" x14ac:dyDescent="0.2">
      <c r="A83430" s="1">
        <v>83428</v>
      </c>
      <c r="B83430" s="1" t="s">
        <v>83298</v>
      </c>
      <c r="C83430" s="1" t="s">
        <v>60</v>
      </c>
    </row>
    <row r="83431" spans="1:3" x14ac:dyDescent="0.2">
      <c r="A83431" s="1">
        <v>83429</v>
      </c>
      <c r="B83431" s="1" t="s">
        <v>83299</v>
      </c>
      <c r="C83431" s="1" t="s">
        <v>60</v>
      </c>
    </row>
    <row r="83432" spans="1:3" x14ac:dyDescent="0.2">
      <c r="A83432" s="1">
        <v>83430</v>
      </c>
      <c r="B83432" s="1" t="s">
        <v>83300</v>
      </c>
      <c r="C83432" s="1" t="s">
        <v>60</v>
      </c>
    </row>
    <row r="83433" spans="1:3" x14ac:dyDescent="0.2">
      <c r="A83433" s="1">
        <v>83431</v>
      </c>
      <c r="B83433" s="1" t="s">
        <v>83301</v>
      </c>
      <c r="C83433" s="1" t="s">
        <v>60</v>
      </c>
    </row>
    <row r="83434" spans="1:3" x14ac:dyDescent="0.2">
      <c r="A83434" s="1">
        <v>83432</v>
      </c>
      <c r="B83434" s="1" t="s">
        <v>83302</v>
      </c>
      <c r="C83434" s="1" t="s">
        <v>60</v>
      </c>
    </row>
    <row r="83435" spans="1:3" x14ac:dyDescent="0.2">
      <c r="A83435" s="1">
        <v>83433</v>
      </c>
      <c r="B83435" s="1" t="s">
        <v>83303</v>
      </c>
      <c r="C83435" s="1" t="s">
        <v>60</v>
      </c>
    </row>
    <row r="83436" spans="1:3" x14ac:dyDescent="0.2">
      <c r="A83436" s="1">
        <v>83434</v>
      </c>
      <c r="B83436" s="1" t="s">
        <v>83304</v>
      </c>
      <c r="C83436" s="1" t="s">
        <v>60</v>
      </c>
    </row>
    <row r="83437" spans="1:3" x14ac:dyDescent="0.2">
      <c r="A83437" s="1">
        <v>83435</v>
      </c>
      <c r="B83437" s="1" t="s">
        <v>83305</v>
      </c>
      <c r="C83437" s="1" t="s">
        <v>60</v>
      </c>
    </row>
    <row r="83438" spans="1:3" x14ac:dyDescent="0.2">
      <c r="A83438" s="1">
        <v>83436</v>
      </c>
      <c r="B83438" s="1" t="s">
        <v>83306</v>
      </c>
      <c r="C83438" s="1" t="s">
        <v>60</v>
      </c>
    </row>
    <row r="83439" spans="1:3" x14ac:dyDescent="0.2">
      <c r="A83439" s="1">
        <v>83437</v>
      </c>
      <c r="B83439" s="1" t="s">
        <v>83307</v>
      </c>
      <c r="C83439" s="1" t="s">
        <v>60</v>
      </c>
    </row>
    <row r="83440" spans="1:3" x14ac:dyDescent="0.2">
      <c r="A83440" s="1">
        <v>83438</v>
      </c>
      <c r="B83440" s="1" t="s">
        <v>83308</v>
      </c>
      <c r="C83440" s="1" t="s">
        <v>5</v>
      </c>
    </row>
    <row r="83441" spans="1:3" x14ac:dyDescent="0.2">
      <c r="A83441" s="1">
        <v>83439</v>
      </c>
      <c r="B83441" s="1" t="s">
        <v>83309</v>
      </c>
      <c r="C83441" s="1" t="s">
        <v>60</v>
      </c>
    </row>
    <row r="83442" spans="1:3" x14ac:dyDescent="0.2">
      <c r="A83442" s="1">
        <v>83440</v>
      </c>
      <c r="B83442" s="1" t="s">
        <v>83310</v>
      </c>
      <c r="C83442" s="1" t="s">
        <v>60</v>
      </c>
    </row>
    <row r="83443" spans="1:3" x14ac:dyDescent="0.2">
      <c r="A83443" s="1">
        <v>83441</v>
      </c>
      <c r="B83443" s="1" t="s">
        <v>83311</v>
      </c>
      <c r="C83443" s="1" t="s">
        <v>60</v>
      </c>
    </row>
    <row r="83444" spans="1:3" x14ac:dyDescent="0.2">
      <c r="A83444" s="1">
        <v>83442</v>
      </c>
      <c r="B83444" s="1" t="s">
        <v>83312</v>
      </c>
      <c r="C83444" s="1" t="s">
        <v>60</v>
      </c>
    </row>
    <row r="83445" spans="1:3" x14ac:dyDescent="0.2">
      <c r="A83445" s="1">
        <v>83443</v>
      </c>
      <c r="B83445" s="1" t="s">
        <v>83313</v>
      </c>
      <c r="C83445" s="1" t="s">
        <v>60</v>
      </c>
    </row>
    <row r="83446" spans="1:3" x14ac:dyDescent="0.2">
      <c r="A83446" s="1">
        <v>83444</v>
      </c>
      <c r="B83446" s="1" t="s">
        <v>83314</v>
      </c>
      <c r="C83446" s="1" t="s">
        <v>60</v>
      </c>
    </row>
    <row r="83447" spans="1:3" x14ac:dyDescent="0.2">
      <c r="A83447" s="1">
        <v>83445</v>
      </c>
      <c r="B83447" s="1" t="s">
        <v>83315</v>
      </c>
      <c r="C83447" s="1" t="s">
        <v>60</v>
      </c>
    </row>
    <row r="83448" spans="1:3" x14ac:dyDescent="0.2">
      <c r="A83448" s="1">
        <v>83446</v>
      </c>
      <c r="B83448" s="1" t="s">
        <v>83316</v>
      </c>
      <c r="C83448" s="1" t="s">
        <v>60</v>
      </c>
    </row>
    <row r="83449" spans="1:3" x14ac:dyDescent="0.2">
      <c r="A83449" s="1">
        <v>83447</v>
      </c>
      <c r="B83449" s="1" t="s">
        <v>83317</v>
      </c>
      <c r="C83449" s="1" t="s">
        <v>60</v>
      </c>
    </row>
    <row r="83450" spans="1:3" x14ac:dyDescent="0.2">
      <c r="A83450" s="1">
        <v>83448</v>
      </c>
      <c r="B83450" s="1" t="s">
        <v>83318</v>
      </c>
      <c r="C83450" s="1" t="s">
        <v>60</v>
      </c>
    </row>
    <row r="83451" spans="1:3" x14ac:dyDescent="0.2">
      <c r="A83451" s="1">
        <v>83449</v>
      </c>
      <c r="B83451" s="1" t="s">
        <v>83319</v>
      </c>
      <c r="C83451" s="1" t="s">
        <v>60</v>
      </c>
    </row>
    <row r="83452" spans="1:3" x14ac:dyDescent="0.2">
      <c r="A83452" s="1">
        <v>83450</v>
      </c>
      <c r="B83452" s="1" t="s">
        <v>83320</v>
      </c>
      <c r="C83452" s="1" t="s">
        <v>60</v>
      </c>
    </row>
    <row r="83453" spans="1:3" x14ac:dyDescent="0.2">
      <c r="A83453" s="1">
        <v>83451</v>
      </c>
      <c r="B83453" s="1" t="s">
        <v>83321</v>
      </c>
      <c r="C83453" s="1" t="s">
        <v>60</v>
      </c>
    </row>
    <row r="83454" spans="1:3" x14ac:dyDescent="0.2">
      <c r="A83454" s="1">
        <v>83452</v>
      </c>
      <c r="B83454" s="1" t="s">
        <v>83322</v>
      </c>
      <c r="C83454" s="1" t="s">
        <v>60</v>
      </c>
    </row>
    <row r="83455" spans="1:3" x14ac:dyDescent="0.2">
      <c r="A83455" s="1">
        <v>83453</v>
      </c>
      <c r="B83455" s="1" t="s">
        <v>83323</v>
      </c>
      <c r="C83455" s="1" t="s">
        <v>60</v>
      </c>
    </row>
    <row r="83456" spans="1:3" x14ac:dyDescent="0.2">
      <c r="A83456" s="1">
        <v>83454</v>
      </c>
      <c r="B83456" s="1" t="s">
        <v>83324</v>
      </c>
      <c r="C83456" s="1" t="s">
        <v>60</v>
      </c>
    </row>
    <row r="83457" spans="1:3" x14ac:dyDescent="0.2">
      <c r="A83457" s="1">
        <v>83455</v>
      </c>
      <c r="B83457" s="1" t="s">
        <v>83325</v>
      </c>
      <c r="C83457" s="1" t="s">
        <v>60</v>
      </c>
    </row>
    <row r="83458" spans="1:3" x14ac:dyDescent="0.2">
      <c r="A83458" s="1">
        <v>83456</v>
      </c>
      <c r="B83458" s="1" t="s">
        <v>83326</v>
      </c>
      <c r="C83458" s="1" t="s">
        <v>60</v>
      </c>
    </row>
    <row r="83459" spans="1:3" x14ac:dyDescent="0.2">
      <c r="A83459" s="1">
        <v>83457</v>
      </c>
      <c r="B83459" s="1" t="s">
        <v>83327</v>
      </c>
      <c r="C83459" s="1" t="s">
        <v>60</v>
      </c>
    </row>
    <row r="83460" spans="1:3" x14ac:dyDescent="0.2">
      <c r="A83460" s="1">
        <v>83458</v>
      </c>
      <c r="B83460" s="1" t="s">
        <v>83328</v>
      </c>
      <c r="C83460" s="1" t="s">
        <v>60</v>
      </c>
    </row>
    <row r="83461" spans="1:3" x14ac:dyDescent="0.2">
      <c r="A83461" s="1">
        <v>83459</v>
      </c>
      <c r="B83461" s="1" t="s">
        <v>83329</v>
      </c>
      <c r="C83461" s="1" t="s">
        <v>60</v>
      </c>
    </row>
    <row r="83462" spans="1:3" x14ac:dyDescent="0.2">
      <c r="A83462" s="1">
        <v>83460</v>
      </c>
      <c r="B83462" s="1" t="s">
        <v>83330</v>
      </c>
      <c r="C83462" s="1" t="s">
        <v>60</v>
      </c>
    </row>
    <row r="83463" spans="1:3" x14ac:dyDescent="0.2">
      <c r="A83463" s="1">
        <v>83461</v>
      </c>
      <c r="B83463" s="1" t="s">
        <v>83331</v>
      </c>
      <c r="C83463" s="1" t="s">
        <v>60</v>
      </c>
    </row>
    <row r="83464" spans="1:3" x14ac:dyDescent="0.2">
      <c r="A83464" s="1">
        <v>83462</v>
      </c>
      <c r="B83464" s="1" t="s">
        <v>83332</v>
      </c>
      <c r="C83464" s="1" t="s">
        <v>60</v>
      </c>
    </row>
    <row r="83465" spans="1:3" x14ac:dyDescent="0.2">
      <c r="A83465" s="1">
        <v>83463</v>
      </c>
      <c r="B83465" s="1" t="s">
        <v>83333</v>
      </c>
      <c r="C83465" s="1" t="s">
        <v>5</v>
      </c>
    </row>
    <row r="83466" spans="1:3" x14ac:dyDescent="0.2">
      <c r="A83466" s="1">
        <v>83464</v>
      </c>
      <c r="B83466" s="1" t="s">
        <v>83334</v>
      </c>
      <c r="C83466" s="1" t="s">
        <v>60</v>
      </c>
    </row>
    <row r="83467" spans="1:3" x14ac:dyDescent="0.2">
      <c r="A83467" s="1">
        <v>83465</v>
      </c>
      <c r="B83467" s="1" t="s">
        <v>83335</v>
      </c>
      <c r="C83467" s="1" t="s">
        <v>60</v>
      </c>
    </row>
    <row r="83468" spans="1:3" x14ac:dyDescent="0.2">
      <c r="A83468" s="1">
        <v>83466</v>
      </c>
      <c r="B83468" s="1" t="s">
        <v>83336</v>
      </c>
      <c r="C83468" s="1" t="s">
        <v>60</v>
      </c>
    </row>
    <row r="83469" spans="1:3" x14ac:dyDescent="0.2">
      <c r="A83469" s="1">
        <v>83467</v>
      </c>
      <c r="B83469" s="1" t="s">
        <v>83337</v>
      </c>
      <c r="C83469" s="1" t="s">
        <v>60</v>
      </c>
    </row>
    <row r="83470" spans="1:3" x14ac:dyDescent="0.2">
      <c r="A83470" s="1">
        <v>83468</v>
      </c>
      <c r="B83470" s="1" t="s">
        <v>83338</v>
      </c>
      <c r="C83470" s="1" t="s">
        <v>60</v>
      </c>
    </row>
    <row r="83471" spans="1:3" x14ac:dyDescent="0.2">
      <c r="A83471" s="1">
        <v>83469</v>
      </c>
      <c r="B83471" s="1" t="s">
        <v>83339</v>
      </c>
      <c r="C83471" s="1" t="s">
        <v>60</v>
      </c>
    </row>
    <row r="83472" spans="1:3" x14ac:dyDescent="0.2">
      <c r="A83472" s="1">
        <v>83470</v>
      </c>
      <c r="B83472" s="1" t="s">
        <v>83340</v>
      </c>
      <c r="C83472" s="1" t="s">
        <v>60</v>
      </c>
    </row>
    <row r="83473" spans="1:4" x14ac:dyDescent="0.2">
      <c r="A83473" s="1">
        <v>83471</v>
      </c>
      <c r="B83473" s="1" t="s">
        <v>83341</v>
      </c>
      <c r="C83473" s="1" t="s">
        <v>60</v>
      </c>
    </row>
    <row r="83474" spans="1:4" x14ac:dyDescent="0.2">
      <c r="A83474" s="1">
        <v>83472</v>
      </c>
      <c r="B83474" s="1" t="s">
        <v>83342</v>
      </c>
      <c r="C83474" s="1" t="s">
        <v>60</v>
      </c>
    </row>
    <row r="83475" spans="1:4" x14ac:dyDescent="0.2">
      <c r="A83475" s="1">
        <v>83473</v>
      </c>
      <c r="B83475" s="1" t="s">
        <v>83343</v>
      </c>
      <c r="C83475" s="1" t="s">
        <v>60</v>
      </c>
    </row>
    <row r="83476" spans="1:4" x14ac:dyDescent="0.2">
      <c r="A83476" s="1">
        <v>83474</v>
      </c>
      <c r="B83476" s="1" t="s">
        <v>83344</v>
      </c>
      <c r="C83476" s="1" t="s">
        <v>60</v>
      </c>
    </row>
    <row r="83477" spans="1:4" x14ac:dyDescent="0.2">
      <c r="A83477" s="1">
        <v>83475</v>
      </c>
      <c r="B83477" s="1" t="s">
        <v>83345</v>
      </c>
      <c r="C83477" s="1" t="s">
        <v>60</v>
      </c>
    </row>
    <row r="83478" spans="1:4" x14ac:dyDescent="0.2">
      <c r="A83478" s="1">
        <v>83476</v>
      </c>
      <c r="B83478" s="1" t="s">
        <v>83346</v>
      </c>
      <c r="C83478" s="1" t="s">
        <v>5</v>
      </c>
    </row>
    <row r="83479" spans="1:4" x14ac:dyDescent="0.2">
      <c r="A83479" s="1">
        <v>83477</v>
      </c>
      <c r="B83479" s="1" t="s">
        <v>83347</v>
      </c>
      <c r="C83479" s="1" t="s">
        <v>60</v>
      </c>
    </row>
    <row r="83480" spans="1:4" x14ac:dyDescent="0.2">
      <c r="A83480" s="1">
        <v>83478</v>
      </c>
      <c r="B83480" s="1" t="s">
        <v>83348</v>
      </c>
      <c r="C83480" s="1" t="s">
        <v>60</v>
      </c>
    </row>
    <row r="83481" spans="1:4" x14ac:dyDescent="0.2">
      <c r="A83481" s="1">
        <v>83479</v>
      </c>
      <c r="B83481" s="1" t="s">
        <v>83349</v>
      </c>
      <c r="C83481" s="1" t="s">
        <v>60</v>
      </c>
      <c r="D83481" s="1" t="s">
        <v>61</v>
      </c>
    </row>
    <row r="83482" spans="1:4" x14ac:dyDescent="0.2">
      <c r="A83482" s="1">
        <v>83480</v>
      </c>
      <c r="B83482" s="1" t="s">
        <v>83350</v>
      </c>
      <c r="C83482" s="1" t="s">
        <v>5</v>
      </c>
    </row>
    <row r="83483" spans="1:4" x14ac:dyDescent="0.2">
      <c r="A83483" s="1">
        <v>83481</v>
      </c>
      <c r="B83483" s="1" t="s">
        <v>83351</v>
      </c>
      <c r="C83483" s="1" t="s">
        <v>60</v>
      </c>
    </row>
    <row r="83484" spans="1:4" x14ac:dyDescent="0.2">
      <c r="A83484" s="1">
        <v>83482</v>
      </c>
      <c r="B83484" s="1" t="s">
        <v>83352</v>
      </c>
      <c r="C83484" s="1" t="s">
        <v>60</v>
      </c>
    </row>
    <row r="83485" spans="1:4" x14ac:dyDescent="0.2">
      <c r="A83485" s="1">
        <v>83483</v>
      </c>
      <c r="B83485" s="1" t="s">
        <v>83353</v>
      </c>
      <c r="C83485" s="1" t="s">
        <v>60</v>
      </c>
    </row>
    <row r="83486" spans="1:4" x14ac:dyDescent="0.2">
      <c r="A83486" s="1">
        <v>83484</v>
      </c>
      <c r="B83486" s="1" t="s">
        <v>83354</v>
      </c>
      <c r="C83486" s="1" t="s">
        <v>60</v>
      </c>
    </row>
    <row r="83487" spans="1:4" x14ac:dyDescent="0.2">
      <c r="A83487" s="1">
        <v>83485</v>
      </c>
      <c r="B83487" s="1" t="s">
        <v>83355</v>
      </c>
      <c r="C83487" s="1" t="s">
        <v>60</v>
      </c>
    </row>
    <row r="83488" spans="1:4" x14ac:dyDescent="0.2">
      <c r="A83488" s="1">
        <v>83486</v>
      </c>
      <c r="B83488" s="1" t="s">
        <v>83356</v>
      </c>
      <c r="C83488" s="1" t="s">
        <v>60</v>
      </c>
    </row>
    <row r="83489" spans="1:4" x14ac:dyDescent="0.2">
      <c r="A83489" s="1">
        <v>83487</v>
      </c>
      <c r="B83489" s="1" t="s">
        <v>83357</v>
      </c>
      <c r="C83489" s="1" t="s">
        <v>60</v>
      </c>
    </row>
    <row r="83490" spans="1:4" x14ac:dyDescent="0.2">
      <c r="A83490" s="1">
        <v>83488</v>
      </c>
      <c r="B83490" s="1" t="s">
        <v>83358</v>
      </c>
      <c r="C83490" s="1" t="s">
        <v>60</v>
      </c>
    </row>
    <row r="83491" spans="1:4" x14ac:dyDescent="0.2">
      <c r="A83491" s="1">
        <v>83489</v>
      </c>
      <c r="B83491" s="1" t="s">
        <v>83359</v>
      </c>
      <c r="C83491" s="1" t="s">
        <v>60</v>
      </c>
    </row>
    <row r="83492" spans="1:4" x14ac:dyDescent="0.2">
      <c r="A83492" s="1">
        <v>83490</v>
      </c>
      <c r="B83492" s="1" t="s">
        <v>83360</v>
      </c>
      <c r="C83492" s="1" t="s">
        <v>60</v>
      </c>
    </row>
    <row r="83493" spans="1:4" x14ac:dyDescent="0.2">
      <c r="A83493" s="1">
        <v>83491</v>
      </c>
      <c r="B83493" s="1" t="s">
        <v>83361</v>
      </c>
      <c r="C83493" s="1" t="s">
        <v>60</v>
      </c>
    </row>
    <row r="83494" spans="1:4" x14ac:dyDescent="0.2">
      <c r="A83494" s="1">
        <v>83492</v>
      </c>
      <c r="B83494" s="1" t="s">
        <v>83362</v>
      </c>
      <c r="C83494" s="1" t="s">
        <v>60</v>
      </c>
    </row>
    <row r="83495" spans="1:4" x14ac:dyDescent="0.2">
      <c r="A83495" s="1">
        <v>83493</v>
      </c>
      <c r="B83495" s="1" t="s">
        <v>83363</v>
      </c>
      <c r="C83495" s="1" t="s">
        <v>60</v>
      </c>
    </row>
    <row r="83496" spans="1:4" x14ac:dyDescent="0.2">
      <c r="A83496" s="1">
        <v>83494</v>
      </c>
      <c r="B83496" s="1" t="s">
        <v>83364</v>
      </c>
      <c r="C83496" s="1" t="s">
        <v>5</v>
      </c>
    </row>
    <row r="83497" spans="1:4" x14ac:dyDescent="0.2">
      <c r="A83497" s="1">
        <v>83495</v>
      </c>
      <c r="B83497" s="1" t="s">
        <v>83365</v>
      </c>
      <c r="C83497" s="1" t="s">
        <v>60</v>
      </c>
    </row>
    <row r="83498" spans="1:4" x14ac:dyDescent="0.2">
      <c r="A83498" s="1">
        <v>83496</v>
      </c>
      <c r="B83498" s="1" t="s">
        <v>83366</v>
      </c>
      <c r="C83498" s="1" t="s">
        <v>60</v>
      </c>
    </row>
    <row r="83499" spans="1:4" x14ac:dyDescent="0.2">
      <c r="A83499" s="1">
        <v>83497</v>
      </c>
      <c r="B83499" s="1" t="s">
        <v>83367</v>
      </c>
      <c r="C83499" s="1" t="s">
        <v>60</v>
      </c>
    </row>
    <row r="83500" spans="1:4" x14ac:dyDescent="0.2">
      <c r="A83500" s="1">
        <v>83498</v>
      </c>
      <c r="B83500" s="1" t="s">
        <v>83368</v>
      </c>
      <c r="C83500" s="1" t="s">
        <v>60</v>
      </c>
    </row>
    <row r="83501" spans="1:4" x14ac:dyDescent="0.2">
      <c r="A83501" s="1">
        <v>83499</v>
      </c>
      <c r="B83501" s="1" t="s">
        <v>83369</v>
      </c>
      <c r="C83501" s="1" t="s">
        <v>60</v>
      </c>
    </row>
    <row r="83502" spans="1:4" x14ac:dyDescent="0.2">
      <c r="A83502" s="1">
        <v>83500</v>
      </c>
      <c r="B83502" s="1" t="s">
        <v>83370</v>
      </c>
      <c r="C83502" s="1" t="s">
        <v>60</v>
      </c>
    </row>
    <row r="83503" spans="1:4" x14ac:dyDescent="0.2">
      <c r="A83503" s="1">
        <v>83501</v>
      </c>
      <c r="B83503" s="1" t="s">
        <v>83371</v>
      </c>
      <c r="C83503" s="1" t="s">
        <v>60</v>
      </c>
      <c r="D83503" s="1" t="s">
        <v>61</v>
      </c>
    </row>
    <row r="83504" spans="1:4" x14ac:dyDescent="0.2">
      <c r="A83504" s="1">
        <v>83502</v>
      </c>
      <c r="B83504" s="1" t="s">
        <v>83372</v>
      </c>
      <c r="C83504" s="1" t="s">
        <v>60</v>
      </c>
    </row>
    <row r="83505" spans="1:4" x14ac:dyDescent="0.2">
      <c r="A83505" s="1">
        <v>83503</v>
      </c>
      <c r="B83505" s="1" t="s">
        <v>83373</v>
      </c>
      <c r="C83505" s="1" t="s">
        <v>5</v>
      </c>
    </row>
    <row r="83506" spans="1:4" x14ac:dyDescent="0.2">
      <c r="A83506" s="1">
        <v>83504</v>
      </c>
      <c r="B83506" s="1" t="s">
        <v>83374</v>
      </c>
      <c r="C83506" s="1" t="s">
        <v>60</v>
      </c>
    </row>
    <row r="83507" spans="1:4" x14ac:dyDescent="0.2">
      <c r="A83507" s="1">
        <v>83505</v>
      </c>
      <c r="B83507" s="1" t="s">
        <v>83375</v>
      </c>
      <c r="C83507" s="1" t="s">
        <v>60</v>
      </c>
    </row>
    <row r="83508" spans="1:4" x14ac:dyDescent="0.2">
      <c r="A83508" s="1">
        <v>83506</v>
      </c>
      <c r="B83508" s="1" t="s">
        <v>83376</v>
      </c>
      <c r="C83508" s="1" t="s">
        <v>60</v>
      </c>
    </row>
    <row r="83509" spans="1:4" x14ac:dyDescent="0.2">
      <c r="A83509" s="1">
        <v>83507</v>
      </c>
      <c r="B83509" s="1" t="s">
        <v>83377</v>
      </c>
      <c r="C83509" s="1" t="s">
        <v>5</v>
      </c>
    </row>
    <row r="83510" spans="1:4" x14ac:dyDescent="0.2">
      <c r="A83510" s="1">
        <v>83508</v>
      </c>
      <c r="B83510" s="1" t="s">
        <v>83378</v>
      </c>
      <c r="C83510" s="1" t="s">
        <v>60</v>
      </c>
    </row>
    <row r="83511" spans="1:4" x14ac:dyDescent="0.2">
      <c r="A83511" s="1">
        <v>83509</v>
      </c>
      <c r="B83511" s="1" t="s">
        <v>83379</v>
      </c>
      <c r="C83511" s="1" t="s">
        <v>60</v>
      </c>
    </row>
    <row r="83512" spans="1:4" x14ac:dyDescent="0.2">
      <c r="A83512" s="1">
        <v>83510</v>
      </c>
      <c r="B83512" s="1" t="s">
        <v>83380</v>
      </c>
      <c r="C83512" s="1" t="s">
        <v>60</v>
      </c>
      <c r="D83512" s="1" t="s">
        <v>61</v>
      </c>
    </row>
    <row r="83513" spans="1:4" x14ac:dyDescent="0.2">
      <c r="A83513" s="1">
        <v>83511</v>
      </c>
      <c r="B83513" s="1" t="s">
        <v>83381</v>
      </c>
      <c r="C83513" s="1" t="s">
        <v>60</v>
      </c>
    </row>
    <row r="83514" spans="1:4" x14ac:dyDescent="0.2">
      <c r="A83514" s="1">
        <v>83512</v>
      </c>
      <c r="B83514" s="1" t="s">
        <v>83382</v>
      </c>
      <c r="C83514" s="1" t="s">
        <v>60</v>
      </c>
    </row>
    <row r="83515" spans="1:4" x14ac:dyDescent="0.2">
      <c r="A83515" s="1">
        <v>83513</v>
      </c>
      <c r="B83515" s="1" t="s">
        <v>83383</v>
      </c>
      <c r="C83515" s="1" t="s">
        <v>5</v>
      </c>
    </row>
    <row r="83516" spans="1:4" x14ac:dyDescent="0.2">
      <c r="A83516" s="1">
        <v>83514</v>
      </c>
      <c r="B83516" s="1" t="s">
        <v>83384</v>
      </c>
      <c r="C83516" s="1" t="s">
        <v>60</v>
      </c>
    </row>
    <row r="83517" spans="1:4" x14ac:dyDescent="0.2">
      <c r="A83517" s="1">
        <v>83515</v>
      </c>
      <c r="B83517" s="1" t="s">
        <v>83385</v>
      </c>
      <c r="C83517" s="1" t="s">
        <v>60</v>
      </c>
    </row>
    <row r="83518" spans="1:4" x14ac:dyDescent="0.2">
      <c r="A83518" s="1">
        <v>83516</v>
      </c>
      <c r="B83518" s="1" t="s">
        <v>83386</v>
      </c>
      <c r="C83518" s="1" t="s">
        <v>5</v>
      </c>
    </row>
    <row r="83519" spans="1:4" x14ac:dyDescent="0.2">
      <c r="A83519" s="1">
        <v>83517</v>
      </c>
      <c r="B83519" s="1" t="s">
        <v>83387</v>
      </c>
      <c r="C83519" s="1" t="s">
        <v>60</v>
      </c>
    </row>
    <row r="83520" spans="1:4" x14ac:dyDescent="0.2">
      <c r="A83520" s="1">
        <v>83518</v>
      </c>
      <c r="B83520" s="1" t="s">
        <v>83388</v>
      </c>
      <c r="C83520" s="1" t="s">
        <v>60</v>
      </c>
    </row>
    <row r="83521" spans="1:3" x14ac:dyDescent="0.2">
      <c r="A83521" s="1">
        <v>83519</v>
      </c>
      <c r="B83521" s="1" t="s">
        <v>83389</v>
      </c>
      <c r="C83521" s="1" t="s">
        <v>60</v>
      </c>
    </row>
    <row r="83522" spans="1:3" x14ac:dyDescent="0.2">
      <c r="A83522" s="1">
        <v>83520</v>
      </c>
      <c r="B83522" s="1" t="s">
        <v>83390</v>
      </c>
      <c r="C83522" s="1" t="s">
        <v>60</v>
      </c>
    </row>
    <row r="83523" spans="1:3" x14ac:dyDescent="0.2">
      <c r="A83523" s="1">
        <v>83521</v>
      </c>
      <c r="B83523" s="1" t="s">
        <v>83391</v>
      </c>
      <c r="C83523" s="1" t="s">
        <v>60</v>
      </c>
    </row>
    <row r="83524" spans="1:3" x14ac:dyDescent="0.2">
      <c r="A83524" s="1">
        <v>83522</v>
      </c>
      <c r="B83524" s="1" t="s">
        <v>83392</v>
      </c>
      <c r="C83524" s="1" t="s">
        <v>5</v>
      </c>
    </row>
    <row r="83525" spans="1:3" x14ac:dyDescent="0.2">
      <c r="A83525" s="1">
        <v>83523</v>
      </c>
      <c r="B83525" s="1" t="s">
        <v>83393</v>
      </c>
      <c r="C83525" s="1" t="s">
        <v>60</v>
      </c>
    </row>
    <row r="83526" spans="1:3" x14ac:dyDescent="0.2">
      <c r="A83526" s="1">
        <v>83524</v>
      </c>
      <c r="B83526" s="1" t="s">
        <v>83394</v>
      </c>
      <c r="C83526" s="1" t="s">
        <v>60</v>
      </c>
    </row>
    <row r="83527" spans="1:3" x14ac:dyDescent="0.2">
      <c r="A83527" s="1">
        <v>83525</v>
      </c>
      <c r="B83527" s="1" t="s">
        <v>83395</v>
      </c>
      <c r="C83527" s="1" t="s">
        <v>5</v>
      </c>
    </row>
    <row r="83528" spans="1:3" x14ac:dyDescent="0.2">
      <c r="A83528" s="1">
        <v>83526</v>
      </c>
      <c r="B83528" s="1" t="s">
        <v>83396</v>
      </c>
      <c r="C83528" s="1" t="s">
        <v>60</v>
      </c>
    </row>
    <row r="83529" spans="1:3" x14ac:dyDescent="0.2">
      <c r="A83529" s="1">
        <v>83527</v>
      </c>
      <c r="B83529" s="1" t="s">
        <v>83397</v>
      </c>
      <c r="C83529" s="1" t="s">
        <v>5</v>
      </c>
    </row>
    <row r="83530" spans="1:3" x14ac:dyDescent="0.2">
      <c r="A83530" s="1">
        <v>83528</v>
      </c>
      <c r="B83530" s="1" t="s">
        <v>83398</v>
      </c>
      <c r="C83530" s="1" t="s">
        <v>5</v>
      </c>
    </row>
    <row r="83531" spans="1:3" x14ac:dyDescent="0.2">
      <c r="A83531" s="1">
        <v>83529</v>
      </c>
      <c r="B83531" s="1" t="s">
        <v>83399</v>
      </c>
      <c r="C83531" s="1" t="s">
        <v>60</v>
      </c>
    </row>
    <row r="83532" spans="1:3" x14ac:dyDescent="0.2">
      <c r="A83532" s="1">
        <v>83530</v>
      </c>
      <c r="B83532" s="1" t="s">
        <v>83400</v>
      </c>
      <c r="C83532" s="1" t="s">
        <v>60</v>
      </c>
    </row>
    <row r="83533" spans="1:3" x14ac:dyDescent="0.2">
      <c r="A83533" s="1">
        <v>83531</v>
      </c>
      <c r="B83533" s="1" t="s">
        <v>83401</v>
      </c>
      <c r="C83533" s="1" t="s">
        <v>60</v>
      </c>
    </row>
    <row r="83534" spans="1:3" x14ac:dyDescent="0.2">
      <c r="A83534" s="1">
        <v>83532</v>
      </c>
      <c r="B83534" s="1" t="s">
        <v>83402</v>
      </c>
      <c r="C83534" s="1" t="s">
        <v>60</v>
      </c>
    </row>
    <row r="83535" spans="1:3" x14ac:dyDescent="0.2">
      <c r="A83535" s="1">
        <v>83533</v>
      </c>
      <c r="B83535" s="1" t="s">
        <v>83403</v>
      </c>
      <c r="C83535" s="1" t="s">
        <v>60</v>
      </c>
    </row>
    <row r="83536" spans="1:3" x14ac:dyDescent="0.2">
      <c r="A83536" s="1">
        <v>83534</v>
      </c>
      <c r="B83536" s="1" t="s">
        <v>83404</v>
      </c>
      <c r="C83536" s="1" t="s">
        <v>60</v>
      </c>
    </row>
    <row r="83537" spans="1:4" x14ac:dyDescent="0.2">
      <c r="A83537" s="1">
        <v>83535</v>
      </c>
      <c r="B83537" s="1" t="s">
        <v>83405</v>
      </c>
      <c r="C83537" s="1" t="s">
        <v>60</v>
      </c>
    </row>
    <row r="83538" spans="1:4" x14ac:dyDescent="0.2">
      <c r="A83538" s="1">
        <v>83536</v>
      </c>
      <c r="B83538" s="1" t="s">
        <v>83406</v>
      </c>
      <c r="C83538" s="1" t="s">
        <v>5</v>
      </c>
    </row>
    <row r="83539" spans="1:4" x14ac:dyDescent="0.2">
      <c r="A83539" s="1">
        <v>83537</v>
      </c>
      <c r="B83539" s="1" t="s">
        <v>83407</v>
      </c>
      <c r="C83539" s="1" t="s">
        <v>60</v>
      </c>
    </row>
    <row r="83540" spans="1:4" x14ac:dyDescent="0.2">
      <c r="A83540" s="1">
        <v>83538</v>
      </c>
      <c r="B83540" s="1" t="s">
        <v>83408</v>
      </c>
      <c r="C83540" s="1" t="s">
        <v>5</v>
      </c>
    </row>
    <row r="83541" spans="1:4" x14ac:dyDescent="0.2">
      <c r="A83541" s="1">
        <v>83539</v>
      </c>
      <c r="B83541" s="1" t="s">
        <v>83409</v>
      </c>
      <c r="C83541" s="1" t="s">
        <v>60</v>
      </c>
    </row>
    <row r="83542" spans="1:4" x14ac:dyDescent="0.2">
      <c r="A83542" s="1">
        <v>83540</v>
      </c>
      <c r="B83542" s="1" t="s">
        <v>83410</v>
      </c>
      <c r="C83542" s="1" t="s">
        <v>60</v>
      </c>
    </row>
    <row r="83543" spans="1:4" x14ac:dyDescent="0.2">
      <c r="A83543" s="1">
        <v>83541</v>
      </c>
      <c r="B83543" s="1" t="s">
        <v>83411</v>
      </c>
      <c r="C83543" s="1" t="s">
        <v>60</v>
      </c>
    </row>
    <row r="83544" spans="1:4" x14ac:dyDescent="0.2">
      <c r="A83544" s="1">
        <v>83542</v>
      </c>
      <c r="B83544" s="1" t="s">
        <v>83412</v>
      </c>
      <c r="C83544" s="1" t="s">
        <v>60</v>
      </c>
    </row>
    <row r="83545" spans="1:4" x14ac:dyDescent="0.2">
      <c r="A83545" s="1">
        <v>83543</v>
      </c>
      <c r="B83545" s="1" t="s">
        <v>83413</v>
      </c>
      <c r="C83545" s="1" t="s">
        <v>60</v>
      </c>
    </row>
    <row r="83546" spans="1:4" x14ac:dyDescent="0.2">
      <c r="A83546" s="1">
        <v>83544</v>
      </c>
      <c r="B83546" s="1" t="s">
        <v>83414</v>
      </c>
      <c r="C83546" s="1" t="s">
        <v>60</v>
      </c>
    </row>
    <row r="83547" spans="1:4" x14ac:dyDescent="0.2">
      <c r="A83547" s="1">
        <v>83545</v>
      </c>
      <c r="B83547" s="1" t="s">
        <v>83415</v>
      </c>
      <c r="C83547" s="1" t="s">
        <v>60</v>
      </c>
      <c r="D83547" s="1" t="s">
        <v>61</v>
      </c>
    </row>
    <row r="83548" spans="1:4" x14ac:dyDescent="0.2">
      <c r="A83548" s="1">
        <v>83546</v>
      </c>
      <c r="B83548" s="1" t="s">
        <v>83416</v>
      </c>
      <c r="C83548" s="1" t="s">
        <v>60</v>
      </c>
    </row>
    <row r="83549" spans="1:4" x14ac:dyDescent="0.2">
      <c r="A83549" s="1">
        <v>83547</v>
      </c>
      <c r="B83549" s="1" t="s">
        <v>83417</v>
      </c>
      <c r="C83549" s="1" t="s">
        <v>5</v>
      </c>
    </row>
    <row r="83550" spans="1:4" x14ac:dyDescent="0.2">
      <c r="A83550" s="1">
        <v>83548</v>
      </c>
      <c r="B83550" s="1" t="s">
        <v>83418</v>
      </c>
      <c r="C83550" s="1" t="s">
        <v>60</v>
      </c>
    </row>
    <row r="83551" spans="1:4" x14ac:dyDescent="0.2">
      <c r="A83551" s="1">
        <v>83549</v>
      </c>
      <c r="B83551" s="1" t="s">
        <v>83419</v>
      </c>
      <c r="C83551" s="1" t="s">
        <v>60</v>
      </c>
    </row>
    <row r="83552" spans="1:4" x14ac:dyDescent="0.2">
      <c r="A83552" s="1">
        <v>83550</v>
      </c>
      <c r="B83552" s="1" t="s">
        <v>83420</v>
      </c>
      <c r="C83552" s="1" t="s">
        <v>60</v>
      </c>
    </row>
    <row r="83553" spans="1:3" x14ac:dyDescent="0.2">
      <c r="A83553" s="1">
        <v>83551</v>
      </c>
      <c r="B83553" s="1" t="s">
        <v>83421</v>
      </c>
      <c r="C83553" s="1" t="s">
        <v>60</v>
      </c>
    </row>
    <row r="83554" spans="1:3" x14ac:dyDescent="0.2">
      <c r="A83554" s="1">
        <v>83552</v>
      </c>
      <c r="B83554" s="1" t="s">
        <v>83422</v>
      </c>
      <c r="C83554" s="1" t="s">
        <v>60</v>
      </c>
    </row>
    <row r="83555" spans="1:3" x14ac:dyDescent="0.2">
      <c r="A83555" s="1">
        <v>83553</v>
      </c>
      <c r="B83555" s="1" t="s">
        <v>83423</v>
      </c>
      <c r="C83555" s="1" t="s">
        <v>60</v>
      </c>
    </row>
    <row r="83556" spans="1:3" x14ac:dyDescent="0.2">
      <c r="A83556" s="1">
        <v>83554</v>
      </c>
      <c r="B83556" s="1" t="s">
        <v>83424</v>
      </c>
      <c r="C83556" s="1" t="s">
        <v>5</v>
      </c>
    </row>
    <row r="83557" spans="1:3" x14ac:dyDescent="0.2">
      <c r="A83557" s="1">
        <v>83555</v>
      </c>
      <c r="B83557" s="1" t="s">
        <v>83425</v>
      </c>
      <c r="C83557" s="1" t="s">
        <v>60</v>
      </c>
    </row>
    <row r="83558" spans="1:3" x14ac:dyDescent="0.2">
      <c r="A83558" s="1">
        <v>83556</v>
      </c>
      <c r="B83558" s="1" t="s">
        <v>83426</v>
      </c>
      <c r="C83558" s="1" t="s">
        <v>60</v>
      </c>
    </row>
    <row r="83559" spans="1:3" x14ac:dyDescent="0.2">
      <c r="A83559" s="1">
        <v>83557</v>
      </c>
      <c r="B83559" s="1" t="s">
        <v>83427</v>
      </c>
      <c r="C83559" s="1" t="s">
        <v>60</v>
      </c>
    </row>
    <row r="83560" spans="1:3" x14ac:dyDescent="0.2">
      <c r="A83560" s="1">
        <v>83558</v>
      </c>
      <c r="B83560" s="1" t="s">
        <v>83428</v>
      </c>
      <c r="C83560" s="1" t="s">
        <v>60</v>
      </c>
    </row>
    <row r="83561" spans="1:3" x14ac:dyDescent="0.2">
      <c r="A83561" s="1">
        <v>83559</v>
      </c>
      <c r="B83561" s="1" t="s">
        <v>83429</v>
      </c>
      <c r="C83561" s="1" t="s">
        <v>60</v>
      </c>
    </row>
    <row r="83562" spans="1:3" x14ac:dyDescent="0.2">
      <c r="A83562" s="1">
        <v>83560</v>
      </c>
      <c r="B83562" s="1" t="s">
        <v>83430</v>
      </c>
      <c r="C83562" s="1" t="s">
        <v>60</v>
      </c>
    </row>
    <row r="83563" spans="1:3" x14ac:dyDescent="0.2">
      <c r="A83563" s="1">
        <v>83561</v>
      </c>
      <c r="B83563" s="1" t="s">
        <v>83431</v>
      </c>
      <c r="C83563" s="1" t="s">
        <v>60</v>
      </c>
    </row>
    <row r="83564" spans="1:3" x14ac:dyDescent="0.2">
      <c r="A83564" s="1">
        <v>83562</v>
      </c>
      <c r="B83564" s="1" t="s">
        <v>83432</v>
      </c>
      <c r="C83564" s="1" t="s">
        <v>60</v>
      </c>
    </row>
    <row r="83565" spans="1:3" x14ac:dyDescent="0.2">
      <c r="A83565" s="1">
        <v>83563</v>
      </c>
      <c r="B83565" s="1" t="s">
        <v>83433</v>
      </c>
      <c r="C83565" s="1" t="s">
        <v>60</v>
      </c>
    </row>
    <row r="83566" spans="1:3" x14ac:dyDescent="0.2">
      <c r="A83566" s="1">
        <v>83564</v>
      </c>
      <c r="B83566" s="1" t="s">
        <v>83434</v>
      </c>
      <c r="C83566" s="1" t="s">
        <v>307</v>
      </c>
    </row>
    <row r="83567" spans="1:3" x14ac:dyDescent="0.2">
      <c r="A83567" s="1">
        <v>83565</v>
      </c>
      <c r="B83567" s="1" t="s">
        <v>83435</v>
      </c>
      <c r="C83567" s="1" t="s">
        <v>60</v>
      </c>
    </row>
    <row r="83568" spans="1:3" x14ac:dyDescent="0.2">
      <c r="A83568" s="1">
        <v>83566</v>
      </c>
      <c r="B83568" s="1" t="s">
        <v>83436</v>
      </c>
      <c r="C83568" s="1" t="s">
        <v>60</v>
      </c>
    </row>
    <row r="83569" spans="1:4" x14ac:dyDescent="0.2">
      <c r="A83569" s="1">
        <v>83567</v>
      </c>
      <c r="B83569" s="1" t="s">
        <v>83437</v>
      </c>
      <c r="C83569" s="1" t="s">
        <v>5</v>
      </c>
    </row>
    <row r="83570" spans="1:4" x14ac:dyDescent="0.2">
      <c r="A83570" s="1">
        <v>83568</v>
      </c>
      <c r="B83570" s="1" t="s">
        <v>83438</v>
      </c>
      <c r="C83570" s="1" t="s">
        <v>60</v>
      </c>
    </row>
    <row r="83571" spans="1:4" x14ac:dyDescent="0.2">
      <c r="A83571" s="1">
        <v>83569</v>
      </c>
      <c r="B83571" s="1" t="s">
        <v>83439</v>
      </c>
      <c r="C83571" s="1" t="s">
        <v>60</v>
      </c>
    </row>
    <row r="83572" spans="1:4" x14ac:dyDescent="0.2">
      <c r="A83572" s="1">
        <v>83570</v>
      </c>
      <c r="B83572" s="1" t="s">
        <v>83440</v>
      </c>
      <c r="C83572" s="1" t="s">
        <v>5</v>
      </c>
    </row>
    <row r="83573" spans="1:4" x14ac:dyDescent="0.2">
      <c r="A83573" s="1">
        <v>83571</v>
      </c>
      <c r="B83573" s="1" t="s">
        <v>83441</v>
      </c>
      <c r="C83573" s="1" t="s">
        <v>60</v>
      </c>
    </row>
    <row r="83574" spans="1:4" x14ac:dyDescent="0.2">
      <c r="A83574" s="1">
        <v>83572</v>
      </c>
      <c r="B83574" s="1" t="s">
        <v>83442</v>
      </c>
      <c r="C83574" s="1" t="s">
        <v>60</v>
      </c>
    </row>
    <row r="83575" spans="1:4" x14ac:dyDescent="0.2">
      <c r="A83575" s="1">
        <v>83573</v>
      </c>
      <c r="B83575" s="1" t="s">
        <v>83443</v>
      </c>
      <c r="C83575" s="1" t="s">
        <v>60</v>
      </c>
    </row>
    <row r="83576" spans="1:4" x14ac:dyDescent="0.2">
      <c r="A83576" s="1">
        <v>83574</v>
      </c>
      <c r="B83576" s="1" t="s">
        <v>83444</v>
      </c>
      <c r="C83576" s="1" t="s">
        <v>5</v>
      </c>
    </row>
    <row r="83577" spans="1:4" x14ac:dyDescent="0.2">
      <c r="A83577" s="1">
        <v>83575</v>
      </c>
      <c r="B83577" s="1" t="s">
        <v>83445</v>
      </c>
      <c r="C83577" s="1" t="s">
        <v>5</v>
      </c>
    </row>
    <row r="83578" spans="1:4" x14ac:dyDescent="0.2">
      <c r="A83578" s="1">
        <v>83576</v>
      </c>
      <c r="B83578" s="1" t="s">
        <v>83446</v>
      </c>
      <c r="C83578" s="1" t="s">
        <v>5</v>
      </c>
    </row>
    <row r="83579" spans="1:4" x14ac:dyDescent="0.2">
      <c r="A83579" s="1">
        <v>83577</v>
      </c>
      <c r="B83579" s="1" t="s">
        <v>83447</v>
      </c>
      <c r="C83579" s="1" t="s">
        <v>60</v>
      </c>
    </row>
    <row r="83580" spans="1:4" x14ac:dyDescent="0.2">
      <c r="A83580" s="1">
        <v>83578</v>
      </c>
      <c r="B83580" s="1" t="s">
        <v>83448</v>
      </c>
      <c r="C83580" s="1" t="s">
        <v>60</v>
      </c>
    </row>
    <row r="83581" spans="1:4" x14ac:dyDescent="0.2">
      <c r="A83581" s="1">
        <v>83579</v>
      </c>
      <c r="B83581" s="1" t="s">
        <v>83449</v>
      </c>
      <c r="C83581" s="1" t="s">
        <v>60</v>
      </c>
    </row>
    <row r="83582" spans="1:4" x14ac:dyDescent="0.2">
      <c r="A83582" s="1">
        <v>83580</v>
      </c>
      <c r="B83582" s="1" t="s">
        <v>83450</v>
      </c>
      <c r="C83582" s="1" t="s">
        <v>60</v>
      </c>
      <c r="D83582" s="1" t="s">
        <v>61</v>
      </c>
    </row>
    <row r="83583" spans="1:4" x14ac:dyDescent="0.2">
      <c r="A83583" s="1">
        <v>83581</v>
      </c>
      <c r="B83583" s="1" t="s">
        <v>83451</v>
      </c>
      <c r="C83583" s="1" t="s">
        <v>60</v>
      </c>
    </row>
    <row r="83584" spans="1:4" x14ac:dyDescent="0.2">
      <c r="A83584" s="1">
        <v>83582</v>
      </c>
      <c r="B83584" s="1" t="s">
        <v>83452</v>
      </c>
      <c r="C83584" s="1" t="s">
        <v>60</v>
      </c>
    </row>
    <row r="83585" spans="1:3" x14ac:dyDescent="0.2">
      <c r="A83585" s="1">
        <v>83583</v>
      </c>
      <c r="B83585" s="1" t="s">
        <v>83453</v>
      </c>
      <c r="C83585" s="1" t="s">
        <v>5</v>
      </c>
    </row>
    <row r="83586" spans="1:3" x14ac:dyDescent="0.2">
      <c r="A83586" s="1">
        <v>83584</v>
      </c>
      <c r="B83586" s="1" t="s">
        <v>83454</v>
      </c>
      <c r="C83586" s="1" t="s">
        <v>60</v>
      </c>
    </row>
    <row r="83587" spans="1:3" x14ac:dyDescent="0.2">
      <c r="A83587" s="1">
        <v>83585</v>
      </c>
      <c r="B83587" s="1" t="s">
        <v>83455</v>
      </c>
      <c r="C83587" s="1" t="s">
        <v>60</v>
      </c>
    </row>
    <row r="83588" spans="1:3" x14ac:dyDescent="0.2">
      <c r="A83588" s="1">
        <v>83586</v>
      </c>
      <c r="B83588" s="1" t="s">
        <v>83456</v>
      </c>
      <c r="C83588" s="1" t="s">
        <v>60</v>
      </c>
    </row>
    <row r="83589" spans="1:3" x14ac:dyDescent="0.2">
      <c r="A83589" s="1">
        <v>83587</v>
      </c>
      <c r="B83589" s="1" t="s">
        <v>83457</v>
      </c>
      <c r="C83589" s="1" t="s">
        <v>60</v>
      </c>
    </row>
    <row r="83590" spans="1:3" x14ac:dyDescent="0.2">
      <c r="A83590" s="1">
        <v>83588</v>
      </c>
      <c r="B83590" s="1" t="s">
        <v>83458</v>
      </c>
      <c r="C83590" s="1" t="s">
        <v>5</v>
      </c>
    </row>
    <row r="83591" spans="1:3" x14ac:dyDescent="0.2">
      <c r="A83591" s="1">
        <v>83589</v>
      </c>
      <c r="B83591" s="1" t="s">
        <v>83459</v>
      </c>
      <c r="C83591" s="1" t="s">
        <v>60</v>
      </c>
    </row>
    <row r="83592" spans="1:3" x14ac:dyDescent="0.2">
      <c r="A83592" s="1">
        <v>83590</v>
      </c>
      <c r="B83592" s="1" t="s">
        <v>83460</v>
      </c>
      <c r="C83592" s="1" t="s">
        <v>60</v>
      </c>
    </row>
    <row r="83593" spans="1:3" x14ac:dyDescent="0.2">
      <c r="A83593" s="1">
        <v>83591</v>
      </c>
      <c r="B83593" s="1" t="s">
        <v>83461</v>
      </c>
      <c r="C83593" s="1" t="s">
        <v>5</v>
      </c>
    </row>
    <row r="83594" spans="1:3" x14ac:dyDescent="0.2">
      <c r="A83594" s="1">
        <v>83592</v>
      </c>
      <c r="B83594" s="1" t="s">
        <v>83462</v>
      </c>
      <c r="C83594" s="1" t="s">
        <v>5</v>
      </c>
    </row>
    <row r="83595" spans="1:3" x14ac:dyDescent="0.2">
      <c r="A83595" s="1">
        <v>83593</v>
      </c>
      <c r="B83595" s="1" t="s">
        <v>83463</v>
      </c>
      <c r="C83595" s="1" t="s">
        <v>60</v>
      </c>
    </row>
    <row r="83596" spans="1:3" x14ac:dyDescent="0.2">
      <c r="A83596" s="1">
        <v>83594</v>
      </c>
      <c r="B83596" s="1" t="s">
        <v>83464</v>
      </c>
      <c r="C83596" s="1" t="s">
        <v>5</v>
      </c>
    </row>
    <row r="83597" spans="1:3" x14ac:dyDescent="0.2">
      <c r="A83597" s="1">
        <v>83595</v>
      </c>
      <c r="B83597" s="1" t="s">
        <v>83465</v>
      </c>
      <c r="C83597" s="1" t="s">
        <v>5</v>
      </c>
    </row>
    <row r="83598" spans="1:3" x14ac:dyDescent="0.2">
      <c r="A83598" s="1">
        <v>83596</v>
      </c>
      <c r="B83598" s="1" t="s">
        <v>83466</v>
      </c>
      <c r="C83598" s="1" t="s">
        <v>60</v>
      </c>
    </row>
    <row r="83599" spans="1:3" x14ac:dyDescent="0.2">
      <c r="A83599" s="1">
        <v>83597</v>
      </c>
      <c r="B83599" s="1" t="s">
        <v>83467</v>
      </c>
      <c r="C83599" s="1" t="s">
        <v>60</v>
      </c>
    </row>
    <row r="83600" spans="1:3" x14ac:dyDescent="0.2">
      <c r="A83600" s="1">
        <v>83598</v>
      </c>
      <c r="B83600" s="1" t="s">
        <v>83468</v>
      </c>
      <c r="C83600" s="1" t="s">
        <v>60</v>
      </c>
    </row>
    <row r="83601" spans="1:4" x14ac:dyDescent="0.2">
      <c r="A83601" s="1">
        <v>83599</v>
      </c>
      <c r="B83601" s="1" t="s">
        <v>83469</v>
      </c>
      <c r="C83601" s="1" t="s">
        <v>60</v>
      </c>
    </row>
    <row r="83602" spans="1:4" x14ac:dyDescent="0.2">
      <c r="A83602" s="1">
        <v>83600</v>
      </c>
      <c r="B83602" s="1" t="s">
        <v>83470</v>
      </c>
      <c r="C83602" s="1" t="s">
        <v>60</v>
      </c>
    </row>
    <row r="83603" spans="1:4" x14ac:dyDescent="0.2">
      <c r="A83603" s="1">
        <v>83601</v>
      </c>
      <c r="B83603" s="1" t="s">
        <v>83471</v>
      </c>
      <c r="C83603" s="1" t="s">
        <v>5</v>
      </c>
    </row>
    <row r="83604" spans="1:4" x14ac:dyDescent="0.2">
      <c r="A83604" s="1">
        <v>83602</v>
      </c>
      <c r="B83604" s="1" t="s">
        <v>83472</v>
      </c>
      <c r="C83604" s="1" t="s">
        <v>60</v>
      </c>
    </row>
    <row r="83605" spans="1:4" x14ac:dyDescent="0.2">
      <c r="A83605" s="1">
        <v>83603</v>
      </c>
      <c r="B83605" s="1" t="s">
        <v>83473</v>
      </c>
      <c r="C83605" s="1" t="s">
        <v>60</v>
      </c>
    </row>
    <row r="83606" spans="1:4" x14ac:dyDescent="0.2">
      <c r="A83606" s="1">
        <v>83604</v>
      </c>
      <c r="B83606" s="1" t="s">
        <v>83474</v>
      </c>
      <c r="C83606" s="1" t="s">
        <v>60</v>
      </c>
    </row>
    <row r="83607" spans="1:4" x14ac:dyDescent="0.2">
      <c r="A83607" s="1">
        <v>83605</v>
      </c>
      <c r="B83607" s="1" t="s">
        <v>83475</v>
      </c>
      <c r="C83607" s="1" t="s">
        <v>60</v>
      </c>
    </row>
    <row r="83608" spans="1:4" x14ac:dyDescent="0.2">
      <c r="A83608" s="1">
        <v>83606</v>
      </c>
      <c r="B83608" s="1" t="s">
        <v>83476</v>
      </c>
      <c r="C83608" s="1" t="s">
        <v>60</v>
      </c>
    </row>
    <row r="83609" spans="1:4" x14ac:dyDescent="0.2">
      <c r="A83609" s="1">
        <v>83607</v>
      </c>
      <c r="B83609" s="1" t="s">
        <v>83477</v>
      </c>
      <c r="C83609" s="1" t="s">
        <v>60</v>
      </c>
    </row>
    <row r="83610" spans="1:4" x14ac:dyDescent="0.2">
      <c r="A83610" s="1">
        <v>83608</v>
      </c>
      <c r="B83610" s="1" t="s">
        <v>83478</v>
      </c>
      <c r="C83610" s="1" t="s">
        <v>60</v>
      </c>
      <c r="D83610" s="1" t="s">
        <v>61</v>
      </c>
    </row>
    <row r="83611" spans="1:4" x14ac:dyDescent="0.2">
      <c r="A83611" s="1">
        <v>83609</v>
      </c>
      <c r="B83611" s="1" t="s">
        <v>83479</v>
      </c>
      <c r="C83611" s="1" t="s">
        <v>60</v>
      </c>
    </row>
    <row r="83612" spans="1:4" x14ac:dyDescent="0.2">
      <c r="A83612" s="1">
        <v>83610</v>
      </c>
      <c r="B83612" s="1" t="s">
        <v>83480</v>
      </c>
      <c r="C83612" s="1" t="s">
        <v>60</v>
      </c>
    </row>
    <row r="83613" spans="1:4" x14ac:dyDescent="0.2">
      <c r="A83613" s="1">
        <v>83611</v>
      </c>
      <c r="B83613" s="1" t="s">
        <v>83481</v>
      </c>
      <c r="C83613" s="1" t="s">
        <v>60</v>
      </c>
      <c r="D83613" s="1" t="s">
        <v>61</v>
      </c>
    </row>
    <row r="83614" spans="1:4" x14ac:dyDescent="0.2">
      <c r="A83614" s="1">
        <v>83612</v>
      </c>
      <c r="B83614" s="1" t="s">
        <v>83482</v>
      </c>
      <c r="C83614" s="1" t="s">
        <v>60</v>
      </c>
    </row>
    <row r="83615" spans="1:4" x14ac:dyDescent="0.2">
      <c r="A83615" s="1">
        <v>83613</v>
      </c>
      <c r="B83615" s="1" t="s">
        <v>83483</v>
      </c>
      <c r="C83615" s="1" t="s">
        <v>60</v>
      </c>
      <c r="D83615" s="1" t="s">
        <v>61</v>
      </c>
    </row>
    <row r="83616" spans="1:4" x14ac:dyDescent="0.2">
      <c r="A83616" s="1">
        <v>83614</v>
      </c>
      <c r="B83616" s="1" t="s">
        <v>83484</v>
      </c>
      <c r="C83616" s="1" t="s">
        <v>60</v>
      </c>
    </row>
    <row r="83617" spans="1:4" x14ac:dyDescent="0.2">
      <c r="A83617" s="1">
        <v>83615</v>
      </c>
      <c r="B83617" s="1" t="s">
        <v>83485</v>
      </c>
      <c r="C83617" s="1" t="s">
        <v>60</v>
      </c>
    </row>
    <row r="83618" spans="1:4" x14ac:dyDescent="0.2">
      <c r="A83618" s="1">
        <v>83616</v>
      </c>
      <c r="B83618" s="1" t="s">
        <v>83486</v>
      </c>
      <c r="C83618" s="1" t="s">
        <v>60</v>
      </c>
    </row>
    <row r="83619" spans="1:4" x14ac:dyDescent="0.2">
      <c r="A83619" s="1">
        <v>83617</v>
      </c>
      <c r="B83619" s="1" t="s">
        <v>83487</v>
      </c>
      <c r="C83619" s="1" t="s">
        <v>60</v>
      </c>
    </row>
    <row r="83620" spans="1:4" x14ac:dyDescent="0.2">
      <c r="A83620" s="1">
        <v>83618</v>
      </c>
      <c r="B83620" s="1" t="s">
        <v>83488</v>
      </c>
      <c r="C83620" s="1" t="s">
        <v>60</v>
      </c>
    </row>
    <row r="83621" spans="1:4" x14ac:dyDescent="0.2">
      <c r="A83621" s="1">
        <v>83619</v>
      </c>
      <c r="B83621" s="1" t="s">
        <v>83489</v>
      </c>
      <c r="C83621" s="1" t="s">
        <v>60</v>
      </c>
    </row>
    <row r="83622" spans="1:4" x14ac:dyDescent="0.2">
      <c r="A83622" s="1">
        <v>83620</v>
      </c>
      <c r="B83622" s="1" t="s">
        <v>83490</v>
      </c>
      <c r="C83622" s="1" t="s">
        <v>60</v>
      </c>
      <c r="D83622" s="1" t="s">
        <v>61</v>
      </c>
    </row>
    <row r="83623" spans="1:4" x14ac:dyDescent="0.2">
      <c r="A83623" s="1">
        <v>83621</v>
      </c>
      <c r="B83623" s="1" t="s">
        <v>83491</v>
      </c>
      <c r="C83623" s="1" t="s">
        <v>60</v>
      </c>
    </row>
    <row r="83624" spans="1:4" x14ac:dyDescent="0.2">
      <c r="A83624" s="1">
        <v>83622</v>
      </c>
      <c r="B83624" s="1" t="s">
        <v>83492</v>
      </c>
      <c r="C83624" s="1" t="s">
        <v>60</v>
      </c>
    </row>
    <row r="83625" spans="1:4" x14ac:dyDescent="0.2">
      <c r="A83625" s="1">
        <v>83623</v>
      </c>
      <c r="B83625" s="1" t="s">
        <v>83493</v>
      </c>
      <c r="C83625" s="1" t="s">
        <v>60</v>
      </c>
    </row>
    <row r="83626" spans="1:4" x14ac:dyDescent="0.2">
      <c r="A83626" s="1">
        <v>83624</v>
      </c>
      <c r="B83626" s="1" t="s">
        <v>83494</v>
      </c>
      <c r="C83626" s="1" t="s">
        <v>60</v>
      </c>
    </row>
    <row r="83627" spans="1:4" x14ac:dyDescent="0.2">
      <c r="A83627" s="1">
        <v>83625</v>
      </c>
      <c r="B83627" s="1" t="s">
        <v>83495</v>
      </c>
      <c r="C83627" s="1" t="s">
        <v>60</v>
      </c>
    </row>
    <row r="83628" spans="1:4" x14ac:dyDescent="0.2">
      <c r="A83628" s="1">
        <v>83626</v>
      </c>
      <c r="B83628" s="1" t="s">
        <v>83496</v>
      </c>
      <c r="C83628" s="1" t="s">
        <v>60</v>
      </c>
    </row>
    <row r="83629" spans="1:4" x14ac:dyDescent="0.2">
      <c r="A83629" s="1">
        <v>83627</v>
      </c>
      <c r="B83629" s="1" t="s">
        <v>83497</v>
      </c>
      <c r="C83629" s="1" t="s">
        <v>60</v>
      </c>
    </row>
    <row r="83630" spans="1:4" x14ac:dyDescent="0.2">
      <c r="A83630" s="1">
        <v>83628</v>
      </c>
      <c r="B83630" s="1" t="s">
        <v>83498</v>
      </c>
      <c r="C83630" s="1" t="s">
        <v>60</v>
      </c>
    </row>
    <row r="83631" spans="1:4" x14ac:dyDescent="0.2">
      <c r="A83631" s="1">
        <v>83629</v>
      </c>
      <c r="B83631" s="1" t="s">
        <v>83499</v>
      </c>
      <c r="C83631" s="1" t="s">
        <v>60</v>
      </c>
    </row>
    <row r="83632" spans="1:4" x14ac:dyDescent="0.2">
      <c r="A83632" s="1">
        <v>83630</v>
      </c>
      <c r="B83632" s="1" t="s">
        <v>83500</v>
      </c>
      <c r="C83632" s="1" t="s">
        <v>60</v>
      </c>
    </row>
    <row r="83633" spans="1:4" x14ac:dyDescent="0.2">
      <c r="A83633" s="1">
        <v>83631</v>
      </c>
      <c r="B83633" s="1" t="s">
        <v>83501</v>
      </c>
      <c r="C83633" s="1" t="s">
        <v>60</v>
      </c>
    </row>
    <row r="83634" spans="1:4" x14ac:dyDescent="0.2">
      <c r="A83634" s="1">
        <v>83632</v>
      </c>
      <c r="B83634" s="1" t="s">
        <v>83502</v>
      </c>
      <c r="C83634" s="1" t="s">
        <v>60</v>
      </c>
    </row>
    <row r="83635" spans="1:4" x14ac:dyDescent="0.2">
      <c r="A83635" s="1">
        <v>83633</v>
      </c>
      <c r="B83635" s="1" t="s">
        <v>83503</v>
      </c>
      <c r="C83635" s="1" t="s">
        <v>60</v>
      </c>
    </row>
    <row r="83636" spans="1:4" x14ac:dyDescent="0.2">
      <c r="A83636" s="1">
        <v>83634</v>
      </c>
      <c r="B83636" s="1" t="s">
        <v>83504</v>
      </c>
      <c r="C83636" s="1" t="s">
        <v>60</v>
      </c>
      <c r="D83636" s="1" t="s">
        <v>61</v>
      </c>
    </row>
    <row r="83637" spans="1:4" x14ac:dyDescent="0.2">
      <c r="A83637" s="1">
        <v>83635</v>
      </c>
      <c r="B83637" s="1" t="s">
        <v>83505</v>
      </c>
      <c r="C83637" s="1" t="s">
        <v>60</v>
      </c>
    </row>
    <row r="83638" spans="1:4" x14ac:dyDescent="0.2">
      <c r="A83638" s="1">
        <v>83636</v>
      </c>
      <c r="B83638" s="1" t="s">
        <v>83506</v>
      </c>
      <c r="C83638" s="1" t="s">
        <v>60</v>
      </c>
    </row>
    <row r="83639" spans="1:4" x14ac:dyDescent="0.2">
      <c r="A83639" s="1">
        <v>83637</v>
      </c>
      <c r="B83639" s="1" t="s">
        <v>83507</v>
      </c>
      <c r="C83639" s="1" t="s">
        <v>60</v>
      </c>
    </row>
    <row r="83640" spans="1:4" x14ac:dyDescent="0.2">
      <c r="A83640" s="1">
        <v>83638</v>
      </c>
      <c r="B83640" s="1" t="s">
        <v>83508</v>
      </c>
      <c r="C83640" s="1" t="s">
        <v>60</v>
      </c>
    </row>
    <row r="83641" spans="1:4" x14ac:dyDescent="0.2">
      <c r="A83641" s="1">
        <v>83639</v>
      </c>
      <c r="B83641" s="1" t="s">
        <v>83509</v>
      </c>
      <c r="C83641" s="1" t="s">
        <v>60</v>
      </c>
    </row>
    <row r="83642" spans="1:4" x14ac:dyDescent="0.2">
      <c r="A83642" s="1">
        <v>83640</v>
      </c>
      <c r="B83642" s="1" t="s">
        <v>83510</v>
      </c>
      <c r="C83642" s="1" t="s">
        <v>60</v>
      </c>
      <c r="D83642" s="1" t="s">
        <v>61</v>
      </c>
    </row>
    <row r="83643" spans="1:4" x14ac:dyDescent="0.2">
      <c r="A83643" s="1">
        <v>83641</v>
      </c>
      <c r="B83643" s="1" t="s">
        <v>83511</v>
      </c>
      <c r="C83643" s="1" t="s">
        <v>60</v>
      </c>
    </row>
    <row r="83644" spans="1:4" x14ac:dyDescent="0.2">
      <c r="A83644" s="1">
        <v>83642</v>
      </c>
      <c r="B83644" s="1" t="s">
        <v>83512</v>
      </c>
      <c r="C83644" s="1" t="s">
        <v>60</v>
      </c>
    </row>
    <row r="83645" spans="1:4" x14ac:dyDescent="0.2">
      <c r="A83645" s="1">
        <v>83643</v>
      </c>
      <c r="B83645" s="1" t="s">
        <v>83513</v>
      </c>
      <c r="C83645" s="1" t="s">
        <v>60</v>
      </c>
    </row>
    <row r="83646" spans="1:4" x14ac:dyDescent="0.2">
      <c r="A83646" s="1">
        <v>83644</v>
      </c>
      <c r="B83646" s="1" t="s">
        <v>83514</v>
      </c>
      <c r="C83646" s="1" t="s">
        <v>60</v>
      </c>
    </row>
    <row r="83647" spans="1:4" x14ac:dyDescent="0.2">
      <c r="A83647" s="1">
        <v>83645</v>
      </c>
      <c r="B83647" s="1" t="s">
        <v>83515</v>
      </c>
      <c r="C83647" s="1" t="s">
        <v>60</v>
      </c>
    </row>
    <row r="83648" spans="1:4" x14ac:dyDescent="0.2">
      <c r="A83648" s="1">
        <v>83646</v>
      </c>
      <c r="B83648" s="1" t="s">
        <v>83516</v>
      </c>
      <c r="C83648" s="1" t="s">
        <v>60</v>
      </c>
    </row>
    <row r="83649" spans="1:4" x14ac:dyDescent="0.2">
      <c r="A83649" s="1">
        <v>83647</v>
      </c>
      <c r="B83649" s="1" t="s">
        <v>83517</v>
      </c>
      <c r="C83649" s="1" t="s">
        <v>60</v>
      </c>
    </row>
    <row r="83650" spans="1:4" x14ac:dyDescent="0.2">
      <c r="A83650" s="1">
        <v>83648</v>
      </c>
      <c r="B83650" s="1" t="s">
        <v>83518</v>
      </c>
      <c r="C83650" s="1" t="s">
        <v>60</v>
      </c>
    </row>
    <row r="83651" spans="1:4" x14ac:dyDescent="0.2">
      <c r="A83651" s="1">
        <v>83649</v>
      </c>
      <c r="B83651" s="1" t="s">
        <v>83519</v>
      </c>
      <c r="C83651" s="1" t="s">
        <v>60</v>
      </c>
    </row>
    <row r="83652" spans="1:4" x14ac:dyDescent="0.2">
      <c r="A83652" s="1">
        <v>83650</v>
      </c>
      <c r="B83652" s="1" t="s">
        <v>83520</v>
      </c>
      <c r="C83652" s="1" t="s">
        <v>60</v>
      </c>
    </row>
    <row r="83653" spans="1:4" x14ac:dyDescent="0.2">
      <c r="A83653" s="1">
        <v>83651</v>
      </c>
      <c r="B83653" s="1" t="s">
        <v>83521</v>
      </c>
      <c r="C83653" s="1" t="s">
        <v>60</v>
      </c>
    </row>
    <row r="83654" spans="1:4" x14ac:dyDescent="0.2">
      <c r="A83654" s="1">
        <v>83652</v>
      </c>
      <c r="B83654" s="1" t="s">
        <v>83522</v>
      </c>
      <c r="C83654" s="1" t="s">
        <v>60</v>
      </c>
    </row>
    <row r="83655" spans="1:4" x14ac:dyDescent="0.2">
      <c r="A83655" s="1">
        <v>83653</v>
      </c>
      <c r="B83655" s="1" t="s">
        <v>83523</v>
      </c>
      <c r="C83655" s="1" t="s">
        <v>60</v>
      </c>
    </row>
    <row r="83656" spans="1:4" x14ac:dyDescent="0.2">
      <c r="A83656" s="1">
        <v>83654</v>
      </c>
      <c r="B83656" s="1" t="s">
        <v>83524</v>
      </c>
      <c r="C83656" s="1" t="s">
        <v>60</v>
      </c>
    </row>
    <row r="83657" spans="1:4" x14ac:dyDescent="0.2">
      <c r="A83657" s="1">
        <v>83655</v>
      </c>
      <c r="B83657" s="1" t="s">
        <v>83525</v>
      </c>
      <c r="C83657" s="1" t="s">
        <v>60</v>
      </c>
    </row>
    <row r="83658" spans="1:4" x14ac:dyDescent="0.2">
      <c r="A83658" s="1">
        <v>83656</v>
      </c>
      <c r="B83658" s="1" t="s">
        <v>83526</v>
      </c>
      <c r="C83658" s="1" t="s">
        <v>60</v>
      </c>
    </row>
    <row r="83659" spans="1:4" x14ac:dyDescent="0.2">
      <c r="A83659" s="1">
        <v>83657</v>
      </c>
      <c r="B83659" s="1" t="s">
        <v>83527</v>
      </c>
      <c r="C83659" s="1" t="s">
        <v>60</v>
      </c>
      <c r="D83659" s="1" t="s">
        <v>61</v>
      </c>
    </row>
    <row r="83660" spans="1:4" x14ac:dyDescent="0.2">
      <c r="A83660" s="1">
        <v>83658</v>
      </c>
      <c r="B83660" s="1" t="s">
        <v>83528</v>
      </c>
      <c r="C83660" s="1" t="s">
        <v>60</v>
      </c>
    </row>
    <row r="83661" spans="1:4" x14ac:dyDescent="0.2">
      <c r="A83661" s="1">
        <v>83659</v>
      </c>
      <c r="B83661" s="1" t="s">
        <v>83529</v>
      </c>
      <c r="C83661" s="1" t="s">
        <v>60</v>
      </c>
    </row>
    <row r="83662" spans="1:4" x14ac:dyDescent="0.2">
      <c r="A83662" s="1">
        <v>83660</v>
      </c>
      <c r="B83662" s="1" t="s">
        <v>83530</v>
      </c>
      <c r="C83662" s="1" t="s">
        <v>60</v>
      </c>
    </row>
    <row r="83663" spans="1:4" x14ac:dyDescent="0.2">
      <c r="A83663" s="1">
        <v>83661</v>
      </c>
      <c r="B83663" s="1" t="s">
        <v>83531</v>
      </c>
      <c r="C83663" s="1" t="s">
        <v>60</v>
      </c>
    </row>
    <row r="83664" spans="1:4" x14ac:dyDescent="0.2">
      <c r="A83664" s="1">
        <v>83662</v>
      </c>
      <c r="B83664" s="1" t="s">
        <v>83532</v>
      </c>
      <c r="C83664" s="1" t="s">
        <v>60</v>
      </c>
    </row>
    <row r="83665" spans="1:3" x14ac:dyDescent="0.2">
      <c r="A83665" s="1">
        <v>83663</v>
      </c>
      <c r="B83665" s="1" t="s">
        <v>83533</v>
      </c>
      <c r="C83665" s="1" t="s">
        <v>60</v>
      </c>
    </row>
    <row r="83666" spans="1:3" x14ac:dyDescent="0.2">
      <c r="A83666" s="1">
        <v>83664</v>
      </c>
      <c r="B83666" s="1" t="s">
        <v>83534</v>
      </c>
      <c r="C83666" s="1" t="s">
        <v>60</v>
      </c>
    </row>
    <row r="83667" spans="1:3" x14ac:dyDescent="0.2">
      <c r="A83667" s="1">
        <v>83665</v>
      </c>
      <c r="B83667" s="1" t="s">
        <v>83535</v>
      </c>
      <c r="C83667" s="1" t="s">
        <v>60</v>
      </c>
    </row>
    <row r="83668" spans="1:3" x14ac:dyDescent="0.2">
      <c r="A83668" s="1">
        <v>83666</v>
      </c>
      <c r="B83668" s="1" t="s">
        <v>83536</v>
      </c>
      <c r="C83668" s="1" t="s">
        <v>60</v>
      </c>
    </row>
    <row r="83669" spans="1:3" x14ac:dyDescent="0.2">
      <c r="A83669" s="1">
        <v>83667</v>
      </c>
      <c r="B83669" s="1" t="s">
        <v>83537</v>
      </c>
      <c r="C83669" s="1" t="s">
        <v>60</v>
      </c>
    </row>
    <row r="83670" spans="1:3" x14ac:dyDescent="0.2">
      <c r="A83670" s="1">
        <v>83668</v>
      </c>
      <c r="B83670" s="1" t="s">
        <v>83538</v>
      </c>
      <c r="C83670" s="1" t="s">
        <v>60</v>
      </c>
    </row>
    <row r="83671" spans="1:3" x14ac:dyDescent="0.2">
      <c r="A83671" s="1">
        <v>83669</v>
      </c>
      <c r="B83671" s="1" t="s">
        <v>83539</v>
      </c>
      <c r="C83671" s="1" t="s">
        <v>60</v>
      </c>
    </row>
    <row r="83672" spans="1:3" x14ac:dyDescent="0.2">
      <c r="A83672" s="1">
        <v>83670</v>
      </c>
      <c r="B83672" s="1" t="s">
        <v>83540</v>
      </c>
      <c r="C83672" s="1" t="s">
        <v>60</v>
      </c>
    </row>
    <row r="83673" spans="1:3" x14ac:dyDescent="0.2">
      <c r="A83673" s="1">
        <v>83671</v>
      </c>
      <c r="B83673" s="1" t="s">
        <v>83541</v>
      </c>
      <c r="C83673" s="1" t="s">
        <v>60</v>
      </c>
    </row>
    <row r="83674" spans="1:3" x14ac:dyDescent="0.2">
      <c r="A83674" s="1">
        <v>83672</v>
      </c>
      <c r="B83674" s="1" t="s">
        <v>83542</v>
      </c>
      <c r="C83674" s="1" t="s">
        <v>5</v>
      </c>
    </row>
    <row r="83675" spans="1:3" x14ac:dyDescent="0.2">
      <c r="A83675" s="1">
        <v>83673</v>
      </c>
      <c r="B83675" s="1" t="s">
        <v>83543</v>
      </c>
      <c r="C83675" s="1" t="s">
        <v>60</v>
      </c>
    </row>
    <row r="83676" spans="1:3" x14ac:dyDescent="0.2">
      <c r="A83676" s="1">
        <v>83674</v>
      </c>
      <c r="B83676" s="1" t="s">
        <v>83544</v>
      </c>
      <c r="C83676" s="1" t="s">
        <v>60</v>
      </c>
    </row>
    <row r="83677" spans="1:3" x14ac:dyDescent="0.2">
      <c r="A83677" s="1">
        <v>83675</v>
      </c>
      <c r="B83677" s="1" t="s">
        <v>83545</v>
      </c>
      <c r="C83677" s="1" t="s">
        <v>60</v>
      </c>
    </row>
    <row r="83678" spans="1:3" x14ac:dyDescent="0.2">
      <c r="A83678" s="1">
        <v>83676</v>
      </c>
      <c r="B83678" s="1" t="s">
        <v>83546</v>
      </c>
      <c r="C83678" s="1" t="s">
        <v>60</v>
      </c>
    </row>
    <row r="83679" spans="1:3" x14ac:dyDescent="0.2">
      <c r="A83679" s="1">
        <v>83677</v>
      </c>
      <c r="B83679" s="1" t="s">
        <v>83547</v>
      </c>
      <c r="C83679" s="1" t="s">
        <v>60</v>
      </c>
    </row>
    <row r="83680" spans="1:3" x14ac:dyDescent="0.2">
      <c r="A83680" s="1">
        <v>83678</v>
      </c>
      <c r="B83680" s="1" t="s">
        <v>83548</v>
      </c>
      <c r="C83680" s="1" t="s">
        <v>60</v>
      </c>
    </row>
    <row r="83681" spans="1:3" x14ac:dyDescent="0.2">
      <c r="A83681" s="1">
        <v>83679</v>
      </c>
      <c r="B83681" s="1" t="s">
        <v>83549</v>
      </c>
      <c r="C83681" s="1" t="s">
        <v>60</v>
      </c>
    </row>
    <row r="83682" spans="1:3" x14ac:dyDescent="0.2">
      <c r="A83682" s="1">
        <v>83680</v>
      </c>
      <c r="B83682" s="1" t="s">
        <v>83550</v>
      </c>
      <c r="C83682" s="1" t="s">
        <v>60</v>
      </c>
    </row>
    <row r="83683" spans="1:3" x14ac:dyDescent="0.2">
      <c r="A83683" s="1">
        <v>83681</v>
      </c>
      <c r="B83683" s="1" t="s">
        <v>83551</v>
      </c>
      <c r="C83683" s="1" t="s">
        <v>60</v>
      </c>
    </row>
    <row r="83684" spans="1:3" x14ac:dyDescent="0.2">
      <c r="A83684" s="1">
        <v>83682</v>
      </c>
      <c r="B83684" s="1" t="s">
        <v>83552</v>
      </c>
      <c r="C83684" s="1" t="s">
        <v>60</v>
      </c>
    </row>
    <row r="83685" spans="1:3" x14ac:dyDescent="0.2">
      <c r="A83685" s="1">
        <v>83683</v>
      </c>
      <c r="B83685" s="1" t="s">
        <v>83553</v>
      </c>
      <c r="C83685" s="1" t="s">
        <v>60</v>
      </c>
    </row>
    <row r="83686" spans="1:3" x14ac:dyDescent="0.2">
      <c r="A83686" s="1">
        <v>83684</v>
      </c>
      <c r="B83686" s="1" t="s">
        <v>83554</v>
      </c>
      <c r="C83686" s="1" t="s">
        <v>60</v>
      </c>
    </row>
    <row r="83687" spans="1:3" x14ac:dyDescent="0.2">
      <c r="A83687" s="1">
        <v>83685</v>
      </c>
      <c r="B83687" s="1" t="s">
        <v>83555</v>
      </c>
      <c r="C83687" s="1" t="s">
        <v>60</v>
      </c>
    </row>
    <row r="83688" spans="1:3" x14ac:dyDescent="0.2">
      <c r="A83688" s="1">
        <v>83686</v>
      </c>
      <c r="B83688" s="1" t="s">
        <v>83556</v>
      </c>
      <c r="C83688" s="1" t="s">
        <v>60</v>
      </c>
    </row>
    <row r="83689" spans="1:3" x14ac:dyDescent="0.2">
      <c r="A83689" s="1">
        <v>83687</v>
      </c>
      <c r="B83689" s="1" t="s">
        <v>83557</v>
      </c>
      <c r="C83689" s="1" t="s">
        <v>60</v>
      </c>
    </row>
    <row r="83690" spans="1:3" x14ac:dyDescent="0.2">
      <c r="A83690" s="1">
        <v>83688</v>
      </c>
      <c r="B83690" s="1" t="s">
        <v>83558</v>
      </c>
      <c r="C83690" s="1" t="s">
        <v>60</v>
      </c>
    </row>
    <row r="83691" spans="1:3" x14ac:dyDescent="0.2">
      <c r="A83691" s="1">
        <v>83689</v>
      </c>
      <c r="B83691" s="1" t="s">
        <v>83559</v>
      </c>
      <c r="C83691" s="1" t="s">
        <v>60</v>
      </c>
    </row>
    <row r="83692" spans="1:3" x14ac:dyDescent="0.2">
      <c r="A83692" s="1">
        <v>83690</v>
      </c>
      <c r="B83692" s="1" t="s">
        <v>83560</v>
      </c>
      <c r="C83692" s="1" t="s">
        <v>60</v>
      </c>
    </row>
    <row r="83693" spans="1:3" x14ac:dyDescent="0.2">
      <c r="A83693" s="1">
        <v>83691</v>
      </c>
      <c r="B83693" s="1" t="s">
        <v>83561</v>
      </c>
      <c r="C83693" s="1" t="s">
        <v>60</v>
      </c>
    </row>
    <row r="83694" spans="1:3" x14ac:dyDescent="0.2">
      <c r="A83694" s="1">
        <v>83692</v>
      </c>
      <c r="B83694" s="1" t="s">
        <v>83562</v>
      </c>
      <c r="C83694" s="1" t="s">
        <v>60</v>
      </c>
    </row>
    <row r="83695" spans="1:3" x14ac:dyDescent="0.2">
      <c r="A83695" s="1">
        <v>83693</v>
      </c>
      <c r="B83695" s="1" t="s">
        <v>83563</v>
      </c>
      <c r="C83695" s="1" t="s">
        <v>5</v>
      </c>
    </row>
    <row r="83696" spans="1:3" x14ac:dyDescent="0.2">
      <c r="A83696" s="1">
        <v>83694</v>
      </c>
      <c r="B83696" s="1" t="s">
        <v>83564</v>
      </c>
      <c r="C83696" s="1" t="s">
        <v>5</v>
      </c>
    </row>
    <row r="83697" spans="1:4" x14ac:dyDescent="0.2">
      <c r="A83697" s="1">
        <v>83695</v>
      </c>
      <c r="B83697" s="1" t="s">
        <v>83565</v>
      </c>
      <c r="C83697" s="1" t="s">
        <v>60</v>
      </c>
    </row>
    <row r="83698" spans="1:4" x14ac:dyDescent="0.2">
      <c r="A83698" s="1">
        <v>83696</v>
      </c>
      <c r="B83698" s="1" t="s">
        <v>83566</v>
      </c>
      <c r="C83698" s="1" t="s">
        <v>60</v>
      </c>
    </row>
    <row r="83699" spans="1:4" x14ac:dyDescent="0.2">
      <c r="A83699" s="1">
        <v>83697</v>
      </c>
      <c r="B83699" s="1" t="s">
        <v>83567</v>
      </c>
      <c r="C83699" s="1" t="s">
        <v>60</v>
      </c>
    </row>
    <row r="83700" spans="1:4" x14ac:dyDescent="0.2">
      <c r="A83700" s="1">
        <v>83698</v>
      </c>
      <c r="B83700" s="1" t="s">
        <v>83568</v>
      </c>
      <c r="C83700" s="1" t="s">
        <v>60</v>
      </c>
    </row>
    <row r="83701" spans="1:4" x14ac:dyDescent="0.2">
      <c r="A83701" s="1">
        <v>83699</v>
      </c>
      <c r="B83701" s="1" t="s">
        <v>83569</v>
      </c>
      <c r="C83701" s="1" t="s">
        <v>60</v>
      </c>
      <c r="D83701" s="1" t="s">
        <v>61</v>
      </c>
    </row>
    <row r="83702" spans="1:4" x14ac:dyDescent="0.2">
      <c r="A83702" s="1">
        <v>83700</v>
      </c>
      <c r="B83702" s="1" t="s">
        <v>83570</v>
      </c>
      <c r="C83702" s="1" t="s">
        <v>60</v>
      </c>
    </row>
    <row r="83703" spans="1:4" x14ac:dyDescent="0.2">
      <c r="A83703" s="1">
        <v>83701</v>
      </c>
      <c r="B83703" s="1" t="s">
        <v>83571</v>
      </c>
      <c r="C83703" s="1" t="s">
        <v>60</v>
      </c>
    </row>
    <row r="83704" spans="1:4" x14ac:dyDescent="0.2">
      <c r="A83704" s="1">
        <v>83702</v>
      </c>
      <c r="B83704" s="1" t="s">
        <v>83572</v>
      </c>
      <c r="C83704" s="1" t="s">
        <v>60</v>
      </c>
    </row>
    <row r="83705" spans="1:4" x14ac:dyDescent="0.2">
      <c r="A83705" s="1">
        <v>83703</v>
      </c>
      <c r="B83705" s="1" t="s">
        <v>83573</v>
      </c>
      <c r="C83705" s="1" t="s">
        <v>60</v>
      </c>
    </row>
    <row r="83706" spans="1:4" x14ac:dyDescent="0.2">
      <c r="A83706" s="1">
        <v>83704</v>
      </c>
      <c r="B83706" s="1" t="s">
        <v>83574</v>
      </c>
      <c r="C83706" s="1" t="s">
        <v>60</v>
      </c>
      <c r="D83706" s="1" t="s">
        <v>61</v>
      </c>
    </row>
    <row r="83707" spans="1:4" x14ac:dyDescent="0.2">
      <c r="A83707" s="1">
        <v>83705</v>
      </c>
      <c r="B83707" s="1" t="s">
        <v>83575</v>
      </c>
      <c r="C83707" s="1" t="s">
        <v>60</v>
      </c>
    </row>
    <row r="83708" spans="1:4" x14ac:dyDescent="0.2">
      <c r="A83708" s="1">
        <v>83706</v>
      </c>
      <c r="B83708" s="1" t="s">
        <v>83576</v>
      </c>
      <c r="C83708" s="1" t="s">
        <v>60</v>
      </c>
    </row>
    <row r="83709" spans="1:4" x14ac:dyDescent="0.2">
      <c r="A83709" s="1">
        <v>83707</v>
      </c>
      <c r="B83709" s="1" t="s">
        <v>83577</v>
      </c>
      <c r="C83709" s="1" t="s">
        <v>5</v>
      </c>
    </row>
    <row r="83710" spans="1:4" x14ac:dyDescent="0.2">
      <c r="A83710" s="1">
        <v>83708</v>
      </c>
      <c r="B83710" s="1" t="s">
        <v>83578</v>
      </c>
      <c r="C83710" s="1" t="s">
        <v>60</v>
      </c>
    </row>
    <row r="83711" spans="1:4" x14ac:dyDescent="0.2">
      <c r="A83711" s="1">
        <v>83709</v>
      </c>
      <c r="B83711" s="1" t="s">
        <v>83579</v>
      </c>
      <c r="C83711" s="1" t="s">
        <v>60</v>
      </c>
    </row>
    <row r="83712" spans="1:4" x14ac:dyDescent="0.2">
      <c r="A83712" s="1">
        <v>83710</v>
      </c>
      <c r="B83712" s="1" t="s">
        <v>83580</v>
      </c>
      <c r="C83712" s="1" t="s">
        <v>60</v>
      </c>
    </row>
    <row r="83713" spans="1:4" x14ac:dyDescent="0.2">
      <c r="A83713" s="1">
        <v>83711</v>
      </c>
      <c r="B83713" s="1" t="s">
        <v>83581</v>
      </c>
      <c r="C83713" s="1" t="s">
        <v>60</v>
      </c>
    </row>
    <row r="83714" spans="1:4" x14ac:dyDescent="0.2">
      <c r="A83714" s="1">
        <v>83712</v>
      </c>
      <c r="B83714" s="1" t="s">
        <v>83582</v>
      </c>
      <c r="C83714" s="1" t="s">
        <v>60</v>
      </c>
    </row>
    <row r="83715" spans="1:4" x14ac:dyDescent="0.2">
      <c r="A83715" s="1">
        <v>83713</v>
      </c>
      <c r="B83715" s="1" t="s">
        <v>83583</v>
      </c>
      <c r="C83715" s="1" t="s">
        <v>60</v>
      </c>
    </row>
    <row r="83716" spans="1:4" x14ac:dyDescent="0.2">
      <c r="A83716" s="1">
        <v>83714</v>
      </c>
      <c r="B83716" s="1" t="s">
        <v>83584</v>
      </c>
      <c r="C83716" s="1" t="s">
        <v>60</v>
      </c>
    </row>
    <row r="83717" spans="1:4" x14ac:dyDescent="0.2">
      <c r="A83717" s="1">
        <v>83715</v>
      </c>
      <c r="B83717" s="1" t="s">
        <v>83585</v>
      </c>
      <c r="C83717" s="1" t="s">
        <v>5</v>
      </c>
    </row>
    <row r="83718" spans="1:4" x14ac:dyDescent="0.2">
      <c r="A83718" s="1">
        <v>83716</v>
      </c>
      <c r="B83718" s="1" t="s">
        <v>83586</v>
      </c>
      <c r="C83718" s="1" t="s">
        <v>60</v>
      </c>
    </row>
    <row r="83719" spans="1:4" x14ac:dyDescent="0.2">
      <c r="A83719" s="1">
        <v>83717</v>
      </c>
      <c r="B83719" s="1" t="s">
        <v>83587</v>
      </c>
      <c r="C83719" s="1" t="s">
        <v>60</v>
      </c>
    </row>
    <row r="83720" spans="1:4" x14ac:dyDescent="0.2">
      <c r="A83720" s="1">
        <v>83718</v>
      </c>
      <c r="B83720" s="1" t="s">
        <v>83588</v>
      </c>
      <c r="C83720" s="1" t="s">
        <v>60</v>
      </c>
    </row>
    <row r="83721" spans="1:4" x14ac:dyDescent="0.2">
      <c r="A83721" s="1">
        <v>83719</v>
      </c>
      <c r="B83721" s="1" t="s">
        <v>83589</v>
      </c>
      <c r="C83721" s="1" t="s">
        <v>60</v>
      </c>
      <c r="D83721" s="1" t="s">
        <v>61</v>
      </c>
    </row>
    <row r="83722" spans="1:4" x14ac:dyDescent="0.2">
      <c r="A83722" s="1">
        <v>83720</v>
      </c>
      <c r="B83722" s="1" t="s">
        <v>83590</v>
      </c>
      <c r="C83722" s="1" t="s">
        <v>60</v>
      </c>
    </row>
    <row r="83723" spans="1:4" x14ac:dyDescent="0.2">
      <c r="A83723" s="1">
        <v>83721</v>
      </c>
      <c r="B83723" s="1" t="s">
        <v>83591</v>
      </c>
      <c r="C83723" s="1" t="s">
        <v>60</v>
      </c>
      <c r="D83723" s="1" t="s">
        <v>61</v>
      </c>
    </row>
    <row r="83724" spans="1:4" x14ac:dyDescent="0.2">
      <c r="A83724" s="1">
        <v>83722</v>
      </c>
      <c r="B83724" s="1" t="s">
        <v>83592</v>
      </c>
      <c r="C83724" s="1" t="s">
        <v>60</v>
      </c>
    </row>
    <row r="83725" spans="1:4" x14ac:dyDescent="0.2">
      <c r="A83725" s="1">
        <v>83723</v>
      </c>
      <c r="B83725" s="1" t="s">
        <v>83593</v>
      </c>
      <c r="C83725" s="1" t="s">
        <v>60</v>
      </c>
    </row>
    <row r="83726" spans="1:4" x14ac:dyDescent="0.2">
      <c r="A83726" s="1">
        <v>83724</v>
      </c>
      <c r="B83726" s="1" t="s">
        <v>83594</v>
      </c>
      <c r="C83726" s="1" t="s">
        <v>60</v>
      </c>
    </row>
    <row r="83727" spans="1:4" x14ac:dyDescent="0.2">
      <c r="A83727" s="1">
        <v>83725</v>
      </c>
      <c r="B83727" s="1" t="s">
        <v>83595</v>
      </c>
      <c r="C83727" s="1" t="s">
        <v>60</v>
      </c>
    </row>
    <row r="83728" spans="1:4" x14ac:dyDescent="0.2">
      <c r="A83728" s="1">
        <v>83726</v>
      </c>
      <c r="B83728" s="1" t="s">
        <v>83596</v>
      </c>
      <c r="C83728" s="1" t="s">
        <v>60</v>
      </c>
      <c r="D83728" s="1" t="s">
        <v>61</v>
      </c>
    </row>
    <row r="83729" spans="1:4" x14ac:dyDescent="0.2">
      <c r="A83729" s="1">
        <v>83727</v>
      </c>
      <c r="B83729" s="1" t="s">
        <v>83597</v>
      </c>
      <c r="C83729" s="1" t="s">
        <v>60</v>
      </c>
    </row>
    <row r="83730" spans="1:4" x14ac:dyDescent="0.2">
      <c r="A83730" s="1">
        <v>83728</v>
      </c>
      <c r="B83730" s="1" t="s">
        <v>83598</v>
      </c>
      <c r="C83730" s="1" t="s">
        <v>60</v>
      </c>
    </row>
    <row r="83731" spans="1:4" x14ac:dyDescent="0.2">
      <c r="A83731" s="1">
        <v>83729</v>
      </c>
      <c r="B83731" s="1" t="s">
        <v>83599</v>
      </c>
      <c r="C83731" s="1" t="s">
        <v>60</v>
      </c>
    </row>
    <row r="83732" spans="1:4" x14ac:dyDescent="0.2">
      <c r="A83732" s="1">
        <v>83730</v>
      </c>
      <c r="B83732" s="1" t="s">
        <v>83600</v>
      </c>
      <c r="C83732" s="1" t="s">
        <v>60</v>
      </c>
    </row>
    <row r="83733" spans="1:4" x14ac:dyDescent="0.2">
      <c r="A83733" s="1">
        <v>83731</v>
      </c>
      <c r="B83733" s="1" t="s">
        <v>83601</v>
      </c>
      <c r="C83733" s="1" t="s">
        <v>60</v>
      </c>
    </row>
    <row r="83734" spans="1:4" x14ac:dyDescent="0.2">
      <c r="A83734" s="1">
        <v>83732</v>
      </c>
      <c r="B83734" s="1" t="s">
        <v>83602</v>
      </c>
      <c r="C83734" s="1" t="s">
        <v>60</v>
      </c>
    </row>
    <row r="83735" spans="1:4" x14ac:dyDescent="0.2">
      <c r="A83735" s="1">
        <v>83733</v>
      </c>
      <c r="B83735" s="1" t="s">
        <v>83603</v>
      </c>
      <c r="C83735" s="1" t="s">
        <v>60</v>
      </c>
    </row>
    <row r="83736" spans="1:4" x14ac:dyDescent="0.2">
      <c r="A83736" s="1">
        <v>83734</v>
      </c>
      <c r="B83736" s="1" t="s">
        <v>83604</v>
      </c>
      <c r="C83736" s="1" t="s">
        <v>60</v>
      </c>
    </row>
    <row r="83737" spans="1:4" x14ac:dyDescent="0.2">
      <c r="A83737" s="1">
        <v>83735</v>
      </c>
      <c r="B83737" s="1" t="s">
        <v>83605</v>
      </c>
      <c r="C83737" s="1" t="s">
        <v>60</v>
      </c>
    </row>
    <row r="83738" spans="1:4" x14ac:dyDescent="0.2">
      <c r="A83738" s="1">
        <v>83736</v>
      </c>
      <c r="B83738" s="1" t="s">
        <v>83606</v>
      </c>
      <c r="C83738" s="1" t="s">
        <v>60</v>
      </c>
    </row>
    <row r="83739" spans="1:4" x14ac:dyDescent="0.2">
      <c r="A83739" s="1">
        <v>83737</v>
      </c>
      <c r="B83739" s="1" t="s">
        <v>83607</v>
      </c>
      <c r="C83739" s="1" t="s">
        <v>60</v>
      </c>
    </row>
    <row r="83740" spans="1:4" x14ac:dyDescent="0.2">
      <c r="A83740" s="1">
        <v>83738</v>
      </c>
      <c r="B83740" s="1" t="s">
        <v>83608</v>
      </c>
      <c r="C83740" s="1" t="s">
        <v>60</v>
      </c>
    </row>
    <row r="83741" spans="1:4" x14ac:dyDescent="0.2">
      <c r="A83741" s="1">
        <v>83739</v>
      </c>
      <c r="B83741" s="1" t="s">
        <v>83609</v>
      </c>
      <c r="C83741" s="1" t="s">
        <v>60</v>
      </c>
    </row>
    <row r="83742" spans="1:4" x14ac:dyDescent="0.2">
      <c r="A83742" s="1">
        <v>83740</v>
      </c>
      <c r="B83742" s="1" t="s">
        <v>83610</v>
      </c>
      <c r="C83742" s="1" t="s">
        <v>60</v>
      </c>
    </row>
    <row r="83743" spans="1:4" x14ac:dyDescent="0.2">
      <c r="A83743" s="1">
        <v>83741</v>
      </c>
      <c r="B83743" s="1" t="s">
        <v>83611</v>
      </c>
      <c r="C83743" s="1" t="s">
        <v>60</v>
      </c>
    </row>
    <row r="83744" spans="1:4" x14ac:dyDescent="0.2">
      <c r="A83744" s="1">
        <v>83742</v>
      </c>
      <c r="B83744" s="1" t="s">
        <v>83612</v>
      </c>
      <c r="C83744" s="1" t="s">
        <v>60</v>
      </c>
      <c r="D83744" s="1" t="s">
        <v>61</v>
      </c>
    </row>
    <row r="83745" spans="1:4" x14ac:dyDescent="0.2">
      <c r="A83745" s="1">
        <v>83743</v>
      </c>
      <c r="B83745" s="1" t="s">
        <v>83613</v>
      </c>
      <c r="C83745" s="1" t="s">
        <v>60</v>
      </c>
    </row>
    <row r="83746" spans="1:4" x14ac:dyDescent="0.2">
      <c r="A83746" s="1">
        <v>83744</v>
      </c>
      <c r="B83746" s="1" t="s">
        <v>83614</v>
      </c>
      <c r="C83746" s="1" t="s">
        <v>60</v>
      </c>
    </row>
    <row r="83747" spans="1:4" x14ac:dyDescent="0.2">
      <c r="A83747" s="1">
        <v>83745</v>
      </c>
      <c r="B83747" s="1" t="s">
        <v>83615</v>
      </c>
      <c r="C83747" s="1" t="s">
        <v>60</v>
      </c>
      <c r="D83747" s="1" t="s">
        <v>61</v>
      </c>
    </row>
    <row r="83748" spans="1:4" x14ac:dyDescent="0.2">
      <c r="A83748" s="1">
        <v>83746</v>
      </c>
      <c r="B83748" s="1" t="s">
        <v>83616</v>
      </c>
      <c r="C83748" s="1" t="s">
        <v>60</v>
      </c>
    </row>
    <row r="83749" spans="1:4" x14ac:dyDescent="0.2">
      <c r="A83749" s="1">
        <v>83747</v>
      </c>
      <c r="B83749" s="1" t="s">
        <v>83617</v>
      </c>
      <c r="C83749" s="1" t="s">
        <v>60</v>
      </c>
      <c r="D83749" s="1" t="s">
        <v>61</v>
      </c>
    </row>
    <row r="83750" spans="1:4" x14ac:dyDescent="0.2">
      <c r="A83750" s="1">
        <v>83748</v>
      </c>
      <c r="B83750" s="1" t="s">
        <v>83618</v>
      </c>
      <c r="C83750" s="1" t="s">
        <v>60</v>
      </c>
    </row>
    <row r="83751" spans="1:4" x14ac:dyDescent="0.2">
      <c r="A83751" s="1">
        <v>83749</v>
      </c>
      <c r="B83751" s="1" t="s">
        <v>83619</v>
      </c>
      <c r="C83751" s="1" t="s">
        <v>60</v>
      </c>
    </row>
    <row r="83752" spans="1:4" x14ac:dyDescent="0.2">
      <c r="A83752" s="1">
        <v>83750</v>
      </c>
      <c r="B83752" s="1" t="s">
        <v>83620</v>
      </c>
      <c r="C83752" s="1" t="s">
        <v>60</v>
      </c>
    </row>
    <row r="83753" spans="1:4" x14ac:dyDescent="0.2">
      <c r="A83753" s="1">
        <v>83751</v>
      </c>
      <c r="B83753" s="1" t="s">
        <v>83621</v>
      </c>
      <c r="C83753" s="1" t="s">
        <v>60</v>
      </c>
    </row>
    <row r="83754" spans="1:4" x14ac:dyDescent="0.2">
      <c r="A83754" s="1">
        <v>83752</v>
      </c>
      <c r="B83754" s="1" t="s">
        <v>83622</v>
      </c>
      <c r="C83754" s="1" t="s">
        <v>60</v>
      </c>
    </row>
    <row r="83755" spans="1:4" x14ac:dyDescent="0.2">
      <c r="A83755" s="1">
        <v>83753</v>
      </c>
      <c r="B83755" s="1" t="s">
        <v>83623</v>
      </c>
      <c r="C83755" s="1" t="s">
        <v>60</v>
      </c>
    </row>
    <row r="83756" spans="1:4" x14ac:dyDescent="0.2">
      <c r="A83756" s="1">
        <v>83754</v>
      </c>
      <c r="B83756" s="1" t="s">
        <v>83624</v>
      </c>
      <c r="C83756" s="1" t="s">
        <v>60</v>
      </c>
    </row>
    <row r="83757" spans="1:4" x14ac:dyDescent="0.2">
      <c r="A83757" s="1">
        <v>83755</v>
      </c>
      <c r="B83757" s="1" t="s">
        <v>83625</v>
      </c>
      <c r="C83757" s="1" t="s">
        <v>60</v>
      </c>
    </row>
    <row r="83758" spans="1:4" x14ac:dyDescent="0.2">
      <c r="A83758" s="1">
        <v>83756</v>
      </c>
      <c r="B83758" s="1" t="s">
        <v>83626</v>
      </c>
      <c r="C83758" s="1" t="s">
        <v>60</v>
      </c>
    </row>
    <row r="83759" spans="1:4" x14ac:dyDescent="0.2">
      <c r="A83759" s="1">
        <v>83757</v>
      </c>
      <c r="B83759" s="1" t="s">
        <v>83627</v>
      </c>
      <c r="C83759" s="1" t="s">
        <v>60</v>
      </c>
    </row>
    <row r="83760" spans="1:4" x14ac:dyDescent="0.2">
      <c r="A83760" s="1">
        <v>83758</v>
      </c>
      <c r="B83760" s="1" t="s">
        <v>83628</v>
      </c>
      <c r="C83760" s="1" t="s">
        <v>60</v>
      </c>
    </row>
    <row r="83761" spans="1:4" x14ac:dyDescent="0.2">
      <c r="A83761" s="1">
        <v>83759</v>
      </c>
      <c r="B83761" s="1" t="s">
        <v>83629</v>
      </c>
      <c r="C83761" s="1" t="s">
        <v>60</v>
      </c>
    </row>
    <row r="83762" spans="1:4" x14ac:dyDescent="0.2">
      <c r="A83762" s="1">
        <v>83760</v>
      </c>
      <c r="B83762" s="1" t="s">
        <v>83630</v>
      </c>
      <c r="C83762" s="1" t="s">
        <v>60</v>
      </c>
    </row>
    <row r="83763" spans="1:4" x14ac:dyDescent="0.2">
      <c r="A83763" s="1">
        <v>83761</v>
      </c>
      <c r="B83763" s="1" t="s">
        <v>83631</v>
      </c>
      <c r="C83763" s="1" t="s">
        <v>60</v>
      </c>
    </row>
    <row r="83764" spans="1:4" x14ac:dyDescent="0.2">
      <c r="A83764" s="1">
        <v>83762</v>
      </c>
      <c r="B83764" s="1" t="s">
        <v>83632</v>
      </c>
      <c r="C83764" s="1" t="s">
        <v>60</v>
      </c>
    </row>
    <row r="83765" spans="1:4" x14ac:dyDescent="0.2">
      <c r="A83765" s="1">
        <v>83763</v>
      </c>
      <c r="B83765" s="1" t="s">
        <v>83633</v>
      </c>
      <c r="C83765" s="1" t="s">
        <v>60</v>
      </c>
    </row>
    <row r="83766" spans="1:4" x14ac:dyDescent="0.2">
      <c r="A83766" s="1">
        <v>83764</v>
      </c>
      <c r="B83766" s="1" t="s">
        <v>83634</v>
      </c>
      <c r="C83766" s="1" t="s">
        <v>60</v>
      </c>
    </row>
    <row r="83767" spans="1:4" x14ac:dyDescent="0.2">
      <c r="A83767" s="1">
        <v>83765</v>
      </c>
      <c r="B83767" s="1" t="s">
        <v>83635</v>
      </c>
      <c r="C83767" s="1" t="s">
        <v>60</v>
      </c>
    </row>
    <row r="83768" spans="1:4" x14ac:dyDescent="0.2">
      <c r="A83768" s="1">
        <v>83766</v>
      </c>
      <c r="B83768" s="1" t="s">
        <v>83636</v>
      </c>
      <c r="C83768" s="1" t="s">
        <v>60</v>
      </c>
      <c r="D83768" s="1" t="s">
        <v>61</v>
      </c>
    </row>
    <row r="83769" spans="1:4" x14ac:dyDescent="0.2">
      <c r="A83769" s="1">
        <v>83767</v>
      </c>
      <c r="B83769" s="1" t="s">
        <v>83637</v>
      </c>
      <c r="C83769" s="1" t="s">
        <v>60</v>
      </c>
    </row>
    <row r="83770" spans="1:4" x14ac:dyDescent="0.2">
      <c r="A83770" s="1">
        <v>83768</v>
      </c>
      <c r="B83770" s="1" t="s">
        <v>83638</v>
      </c>
      <c r="C83770" s="1" t="s">
        <v>60</v>
      </c>
    </row>
    <row r="83771" spans="1:4" x14ac:dyDescent="0.2">
      <c r="A83771" s="1">
        <v>83769</v>
      </c>
      <c r="B83771" s="1" t="s">
        <v>83639</v>
      </c>
      <c r="C83771" s="1" t="s">
        <v>60</v>
      </c>
    </row>
    <row r="83772" spans="1:4" x14ac:dyDescent="0.2">
      <c r="A83772" s="1">
        <v>83770</v>
      </c>
      <c r="B83772" s="1" t="s">
        <v>83640</v>
      </c>
      <c r="C83772" s="1" t="s">
        <v>60</v>
      </c>
    </row>
    <row r="83773" spans="1:4" x14ac:dyDescent="0.2">
      <c r="A83773" s="1">
        <v>83771</v>
      </c>
      <c r="B83773" s="1" t="s">
        <v>83641</v>
      </c>
      <c r="C83773" s="1" t="s">
        <v>60</v>
      </c>
    </row>
    <row r="83774" spans="1:4" x14ac:dyDescent="0.2">
      <c r="A83774" s="1">
        <v>83772</v>
      </c>
      <c r="B83774" s="1" t="s">
        <v>83642</v>
      </c>
      <c r="C83774" s="1" t="s">
        <v>60</v>
      </c>
    </row>
    <row r="83775" spans="1:4" x14ac:dyDescent="0.2">
      <c r="A83775" s="1">
        <v>83773</v>
      </c>
      <c r="B83775" s="1" t="s">
        <v>83643</v>
      </c>
      <c r="C83775" s="1" t="s">
        <v>60</v>
      </c>
    </row>
    <row r="83776" spans="1:4" x14ac:dyDescent="0.2">
      <c r="A83776" s="1">
        <v>83774</v>
      </c>
      <c r="B83776" s="1" t="s">
        <v>83644</v>
      </c>
      <c r="C83776" s="1" t="s">
        <v>60</v>
      </c>
    </row>
    <row r="83777" spans="1:4" x14ac:dyDescent="0.2">
      <c r="A83777" s="1">
        <v>83775</v>
      </c>
      <c r="B83777" s="1" t="s">
        <v>83645</v>
      </c>
      <c r="C83777" s="1" t="s">
        <v>60</v>
      </c>
    </row>
    <row r="83778" spans="1:4" x14ac:dyDescent="0.2">
      <c r="A83778" s="1">
        <v>83776</v>
      </c>
      <c r="B83778" s="1" t="s">
        <v>83646</v>
      </c>
      <c r="C83778" s="1" t="s">
        <v>60</v>
      </c>
    </row>
    <row r="83779" spans="1:4" x14ac:dyDescent="0.2">
      <c r="A83779" s="1">
        <v>83777</v>
      </c>
      <c r="B83779" s="1" t="s">
        <v>83647</v>
      </c>
      <c r="C83779" s="1" t="s">
        <v>60</v>
      </c>
    </row>
    <row r="83780" spans="1:4" x14ac:dyDescent="0.2">
      <c r="A83780" s="1">
        <v>83778</v>
      </c>
      <c r="B83780" s="1" t="s">
        <v>83648</v>
      </c>
      <c r="C83780" s="1" t="s">
        <v>60</v>
      </c>
    </row>
    <row r="83781" spans="1:4" x14ac:dyDescent="0.2">
      <c r="A83781" s="1">
        <v>83779</v>
      </c>
      <c r="B83781" s="1" t="s">
        <v>83649</v>
      </c>
      <c r="C83781" s="1" t="s">
        <v>60</v>
      </c>
    </row>
    <row r="83782" spans="1:4" x14ac:dyDescent="0.2">
      <c r="A83782" s="1">
        <v>83780</v>
      </c>
      <c r="B83782" s="1" t="s">
        <v>83650</v>
      </c>
      <c r="C83782" s="1" t="s">
        <v>60</v>
      </c>
    </row>
    <row r="83783" spans="1:4" x14ac:dyDescent="0.2">
      <c r="A83783" s="1">
        <v>83781</v>
      </c>
      <c r="B83783" s="1" t="s">
        <v>83651</v>
      </c>
      <c r="C83783" s="1" t="s">
        <v>60</v>
      </c>
    </row>
    <row r="83784" spans="1:4" x14ac:dyDescent="0.2">
      <c r="A83784" s="1">
        <v>83782</v>
      </c>
      <c r="B83784" s="1" t="s">
        <v>83652</v>
      </c>
      <c r="C83784" s="1" t="s">
        <v>60</v>
      </c>
    </row>
    <row r="83785" spans="1:4" x14ac:dyDescent="0.2">
      <c r="A83785" s="1">
        <v>83783</v>
      </c>
      <c r="B83785" s="1" t="s">
        <v>83653</v>
      </c>
      <c r="C83785" s="1" t="s">
        <v>5</v>
      </c>
    </row>
    <row r="83786" spans="1:4" x14ac:dyDescent="0.2">
      <c r="A83786" s="1">
        <v>83784</v>
      </c>
      <c r="B83786" s="1" t="s">
        <v>83654</v>
      </c>
      <c r="C83786" s="1" t="s">
        <v>60</v>
      </c>
    </row>
    <row r="83787" spans="1:4" x14ac:dyDescent="0.2">
      <c r="A83787" s="1">
        <v>83785</v>
      </c>
      <c r="B83787" s="1" t="s">
        <v>83655</v>
      </c>
      <c r="C83787" s="1" t="s">
        <v>60</v>
      </c>
    </row>
    <row r="83788" spans="1:4" x14ac:dyDescent="0.2">
      <c r="A83788" s="1">
        <v>83786</v>
      </c>
      <c r="B83788" s="1" t="s">
        <v>83656</v>
      </c>
      <c r="C83788" s="1" t="s">
        <v>60</v>
      </c>
      <c r="D83788" s="1" t="s">
        <v>61</v>
      </c>
    </row>
    <row r="83789" spans="1:4" x14ac:dyDescent="0.2">
      <c r="A83789" s="1">
        <v>83787</v>
      </c>
      <c r="B83789" s="1" t="s">
        <v>83657</v>
      </c>
      <c r="C83789" s="1" t="s">
        <v>60</v>
      </c>
    </row>
    <row r="83790" spans="1:4" x14ac:dyDescent="0.2">
      <c r="A83790" s="1">
        <v>83788</v>
      </c>
      <c r="B83790" s="1" t="s">
        <v>83658</v>
      </c>
      <c r="C83790" s="1" t="s">
        <v>60</v>
      </c>
      <c r="D83790" s="1" t="s">
        <v>61</v>
      </c>
    </row>
    <row r="83791" spans="1:4" x14ac:dyDescent="0.2">
      <c r="A83791" s="1">
        <v>83789</v>
      </c>
      <c r="B83791" s="1" t="s">
        <v>83659</v>
      </c>
      <c r="C83791" s="1" t="s">
        <v>60</v>
      </c>
    </row>
    <row r="83792" spans="1:4" x14ac:dyDescent="0.2">
      <c r="A83792" s="1">
        <v>83790</v>
      </c>
      <c r="B83792" s="1" t="s">
        <v>83660</v>
      </c>
      <c r="C83792" s="1" t="s">
        <v>60</v>
      </c>
    </row>
    <row r="83793" spans="1:4" x14ac:dyDescent="0.2">
      <c r="A83793" s="1">
        <v>83791</v>
      </c>
      <c r="B83793" s="1" t="s">
        <v>83661</v>
      </c>
      <c r="C83793" s="1" t="s">
        <v>60</v>
      </c>
    </row>
    <row r="83794" spans="1:4" x14ac:dyDescent="0.2">
      <c r="A83794" s="1">
        <v>83792</v>
      </c>
      <c r="B83794" s="1" t="s">
        <v>83662</v>
      </c>
      <c r="C83794" s="1" t="s">
        <v>60</v>
      </c>
    </row>
    <row r="83795" spans="1:4" x14ac:dyDescent="0.2">
      <c r="A83795" s="1">
        <v>83793</v>
      </c>
      <c r="B83795" s="1" t="s">
        <v>83663</v>
      </c>
      <c r="C83795" s="1" t="s">
        <v>60</v>
      </c>
    </row>
    <row r="83796" spans="1:4" x14ac:dyDescent="0.2">
      <c r="A83796" s="1">
        <v>83794</v>
      </c>
      <c r="B83796" s="1" t="s">
        <v>83664</v>
      </c>
      <c r="C83796" s="1" t="s">
        <v>60</v>
      </c>
    </row>
    <row r="83797" spans="1:4" x14ac:dyDescent="0.2">
      <c r="A83797" s="1">
        <v>83795</v>
      </c>
      <c r="B83797" s="1" t="s">
        <v>83665</v>
      </c>
      <c r="C83797" s="1" t="s">
        <v>60</v>
      </c>
    </row>
    <row r="83798" spans="1:4" x14ac:dyDescent="0.2">
      <c r="A83798" s="1">
        <v>83796</v>
      </c>
      <c r="B83798" s="1" t="s">
        <v>83666</v>
      </c>
      <c r="C83798" s="1" t="s">
        <v>60</v>
      </c>
    </row>
    <row r="83799" spans="1:4" x14ac:dyDescent="0.2">
      <c r="A83799" s="1">
        <v>83797</v>
      </c>
      <c r="B83799" s="1" t="s">
        <v>83667</v>
      </c>
      <c r="C83799" s="1" t="s">
        <v>60</v>
      </c>
    </row>
    <row r="83800" spans="1:4" x14ac:dyDescent="0.2">
      <c r="A83800" s="1">
        <v>83798</v>
      </c>
      <c r="B83800" s="1" t="s">
        <v>83668</v>
      </c>
      <c r="C83800" s="1" t="s">
        <v>60</v>
      </c>
      <c r="D83800" s="1" t="s">
        <v>61</v>
      </c>
    </row>
    <row r="83801" spans="1:4" x14ac:dyDescent="0.2">
      <c r="A83801" s="1">
        <v>83799</v>
      </c>
      <c r="B83801" s="1" t="s">
        <v>83669</v>
      </c>
      <c r="C83801" s="1" t="s">
        <v>60</v>
      </c>
    </row>
    <row r="83802" spans="1:4" x14ac:dyDescent="0.2">
      <c r="A83802" s="1">
        <v>83800</v>
      </c>
      <c r="B83802" s="1" t="s">
        <v>83670</v>
      </c>
      <c r="C83802" s="1" t="s">
        <v>60</v>
      </c>
      <c r="D83802" s="1" t="s">
        <v>61</v>
      </c>
    </row>
    <row r="83803" spans="1:4" x14ac:dyDescent="0.2">
      <c r="A83803" s="1">
        <v>83801</v>
      </c>
      <c r="B83803" s="1" t="s">
        <v>83671</v>
      </c>
      <c r="C83803" s="1" t="s">
        <v>60</v>
      </c>
    </row>
    <row r="83804" spans="1:4" x14ac:dyDescent="0.2">
      <c r="A83804" s="1">
        <v>83802</v>
      </c>
      <c r="B83804" s="1" t="s">
        <v>83672</v>
      </c>
      <c r="C83804" s="1" t="s">
        <v>60</v>
      </c>
    </row>
    <row r="83805" spans="1:4" x14ac:dyDescent="0.2">
      <c r="A83805" s="1">
        <v>83803</v>
      </c>
      <c r="B83805" s="1" t="s">
        <v>83673</v>
      </c>
      <c r="C83805" s="1" t="s">
        <v>60</v>
      </c>
    </row>
    <row r="83806" spans="1:4" x14ac:dyDescent="0.2">
      <c r="A83806" s="1">
        <v>83804</v>
      </c>
      <c r="B83806" s="1" t="s">
        <v>83674</v>
      </c>
      <c r="C83806" s="1" t="s">
        <v>60</v>
      </c>
    </row>
    <row r="83807" spans="1:4" x14ac:dyDescent="0.2">
      <c r="A83807" s="1">
        <v>83805</v>
      </c>
      <c r="B83807" s="1" t="s">
        <v>83675</v>
      </c>
      <c r="C83807" s="1" t="s">
        <v>60</v>
      </c>
    </row>
    <row r="83808" spans="1:4" x14ac:dyDescent="0.2">
      <c r="A83808" s="1">
        <v>83806</v>
      </c>
      <c r="B83808" s="1" t="s">
        <v>83676</v>
      </c>
      <c r="C83808" s="1" t="s">
        <v>60</v>
      </c>
    </row>
    <row r="83809" spans="1:4" x14ac:dyDescent="0.2">
      <c r="A83809" s="1">
        <v>83807</v>
      </c>
      <c r="B83809" s="1" t="s">
        <v>83677</v>
      </c>
      <c r="C83809" s="1" t="s">
        <v>60</v>
      </c>
    </row>
    <row r="83810" spans="1:4" x14ac:dyDescent="0.2">
      <c r="A83810" s="1">
        <v>83808</v>
      </c>
      <c r="B83810" s="1" t="s">
        <v>83678</v>
      </c>
      <c r="C83810" s="1" t="s">
        <v>60</v>
      </c>
    </row>
    <row r="83811" spans="1:4" x14ac:dyDescent="0.2">
      <c r="A83811" s="1">
        <v>83809</v>
      </c>
      <c r="B83811" s="1" t="s">
        <v>83679</v>
      </c>
      <c r="C83811" s="1" t="s">
        <v>60</v>
      </c>
    </row>
    <row r="83812" spans="1:4" x14ac:dyDescent="0.2">
      <c r="A83812" s="1">
        <v>83810</v>
      </c>
      <c r="B83812" s="1" t="s">
        <v>83680</v>
      </c>
      <c r="C83812" s="1" t="s">
        <v>60</v>
      </c>
    </row>
    <row r="83813" spans="1:4" x14ac:dyDescent="0.2">
      <c r="A83813" s="1">
        <v>83811</v>
      </c>
      <c r="B83813" s="1" t="s">
        <v>83681</v>
      </c>
      <c r="C83813" s="1" t="s">
        <v>60</v>
      </c>
    </row>
    <row r="83814" spans="1:4" x14ac:dyDescent="0.2">
      <c r="A83814" s="1">
        <v>83812</v>
      </c>
      <c r="B83814" s="1" t="s">
        <v>83682</v>
      </c>
      <c r="C83814" s="1" t="s">
        <v>60</v>
      </c>
    </row>
    <row r="83815" spans="1:4" x14ac:dyDescent="0.2">
      <c r="A83815" s="1">
        <v>83813</v>
      </c>
      <c r="B83815" s="1" t="s">
        <v>83683</v>
      </c>
      <c r="C83815" s="1" t="s">
        <v>60</v>
      </c>
    </row>
    <row r="83816" spans="1:4" x14ac:dyDescent="0.2">
      <c r="A83816" s="1">
        <v>83814</v>
      </c>
      <c r="B83816" s="1" t="s">
        <v>83684</v>
      </c>
      <c r="C83816" s="1" t="s">
        <v>60</v>
      </c>
    </row>
    <row r="83817" spans="1:4" x14ac:dyDescent="0.2">
      <c r="A83817" s="1">
        <v>83815</v>
      </c>
      <c r="B83817" s="1" t="s">
        <v>83685</v>
      </c>
      <c r="C83817" s="1" t="s">
        <v>60</v>
      </c>
    </row>
    <row r="83818" spans="1:4" x14ac:dyDescent="0.2">
      <c r="A83818" s="1">
        <v>83816</v>
      </c>
      <c r="B83818" s="1" t="s">
        <v>83686</v>
      </c>
      <c r="C83818" s="1" t="s">
        <v>60</v>
      </c>
    </row>
    <row r="83819" spans="1:4" x14ac:dyDescent="0.2">
      <c r="A83819" s="1">
        <v>83817</v>
      </c>
      <c r="B83819" s="1" t="s">
        <v>83687</v>
      </c>
      <c r="C83819" s="1" t="s">
        <v>60</v>
      </c>
      <c r="D83819" s="1" t="s">
        <v>61</v>
      </c>
    </row>
    <row r="83820" spans="1:4" x14ac:dyDescent="0.2">
      <c r="A83820" s="1">
        <v>83818</v>
      </c>
      <c r="B83820" s="1" t="s">
        <v>83688</v>
      </c>
      <c r="C83820" s="1" t="s">
        <v>60</v>
      </c>
    </row>
    <row r="83821" spans="1:4" x14ac:dyDescent="0.2">
      <c r="A83821" s="1">
        <v>83819</v>
      </c>
      <c r="B83821" s="1" t="s">
        <v>83689</v>
      </c>
      <c r="C83821" s="1" t="s">
        <v>60</v>
      </c>
    </row>
    <row r="83822" spans="1:4" x14ac:dyDescent="0.2">
      <c r="A83822" s="1">
        <v>83820</v>
      </c>
      <c r="B83822" s="1" t="s">
        <v>83690</v>
      </c>
      <c r="C83822" s="1" t="s">
        <v>60</v>
      </c>
    </row>
    <row r="83823" spans="1:4" x14ac:dyDescent="0.2">
      <c r="A83823" s="1">
        <v>83821</v>
      </c>
      <c r="B83823" s="1" t="s">
        <v>83691</v>
      </c>
      <c r="C83823" s="1" t="s">
        <v>60</v>
      </c>
    </row>
    <row r="83824" spans="1:4" x14ac:dyDescent="0.2">
      <c r="A83824" s="1">
        <v>83822</v>
      </c>
      <c r="B83824" s="1" t="s">
        <v>83692</v>
      </c>
      <c r="C83824" s="1" t="s">
        <v>60</v>
      </c>
    </row>
    <row r="83825" spans="1:4" x14ac:dyDescent="0.2">
      <c r="A83825" s="1">
        <v>83823</v>
      </c>
      <c r="B83825" s="1" t="s">
        <v>83693</v>
      </c>
      <c r="C83825" s="1" t="s">
        <v>60</v>
      </c>
    </row>
    <row r="83826" spans="1:4" x14ac:dyDescent="0.2">
      <c r="A83826" s="1">
        <v>83824</v>
      </c>
      <c r="B83826" s="1" t="s">
        <v>83694</v>
      </c>
      <c r="C83826" s="1" t="s">
        <v>60</v>
      </c>
    </row>
    <row r="83827" spans="1:4" x14ac:dyDescent="0.2">
      <c r="A83827" s="1">
        <v>83825</v>
      </c>
      <c r="B83827" s="1" t="s">
        <v>83695</v>
      </c>
      <c r="C83827" s="1" t="s">
        <v>60</v>
      </c>
    </row>
    <row r="83828" spans="1:4" x14ac:dyDescent="0.2">
      <c r="A83828" s="1">
        <v>83826</v>
      </c>
      <c r="B83828" s="1" t="s">
        <v>83696</v>
      </c>
      <c r="C83828" s="1" t="s">
        <v>60</v>
      </c>
    </row>
    <row r="83829" spans="1:4" x14ac:dyDescent="0.2">
      <c r="A83829" s="1">
        <v>83827</v>
      </c>
      <c r="B83829" s="1" t="s">
        <v>83697</v>
      </c>
      <c r="C83829" s="1" t="s">
        <v>60</v>
      </c>
    </row>
    <row r="83830" spans="1:4" x14ac:dyDescent="0.2">
      <c r="A83830" s="1">
        <v>83828</v>
      </c>
      <c r="B83830" s="1" t="s">
        <v>83698</v>
      </c>
      <c r="C83830" s="1" t="s">
        <v>60</v>
      </c>
    </row>
    <row r="83831" spans="1:4" x14ac:dyDescent="0.2">
      <c r="A83831" s="1">
        <v>83829</v>
      </c>
      <c r="B83831" s="1" t="s">
        <v>83699</v>
      </c>
      <c r="C83831" s="1" t="s">
        <v>60</v>
      </c>
    </row>
    <row r="83832" spans="1:4" x14ac:dyDescent="0.2">
      <c r="A83832" s="1">
        <v>83830</v>
      </c>
      <c r="B83832" s="1" t="s">
        <v>83700</v>
      </c>
      <c r="C83832" s="1" t="s">
        <v>60</v>
      </c>
    </row>
    <row r="83833" spans="1:4" x14ac:dyDescent="0.2">
      <c r="A83833" s="1">
        <v>83831</v>
      </c>
      <c r="B83833" s="1" t="s">
        <v>83701</v>
      </c>
      <c r="C83833" s="1" t="s">
        <v>5</v>
      </c>
    </row>
    <row r="83834" spans="1:4" x14ac:dyDescent="0.2">
      <c r="A83834" s="1">
        <v>83832</v>
      </c>
      <c r="B83834" s="1" t="s">
        <v>83702</v>
      </c>
      <c r="C83834" s="1" t="s">
        <v>60</v>
      </c>
    </row>
    <row r="83835" spans="1:4" x14ac:dyDescent="0.2">
      <c r="A83835" s="1">
        <v>83833</v>
      </c>
      <c r="B83835" s="1" t="s">
        <v>83703</v>
      </c>
      <c r="C83835" s="1" t="s">
        <v>60</v>
      </c>
      <c r="D83835" s="1" t="s">
        <v>61</v>
      </c>
    </row>
    <row r="83836" spans="1:4" x14ac:dyDescent="0.2">
      <c r="A83836" s="1">
        <v>83834</v>
      </c>
      <c r="B83836" s="1" t="s">
        <v>83704</v>
      </c>
      <c r="C83836" s="1" t="s">
        <v>60</v>
      </c>
      <c r="D83836" s="1" t="s">
        <v>61</v>
      </c>
    </row>
    <row r="83837" spans="1:4" x14ac:dyDescent="0.2">
      <c r="A83837" s="1">
        <v>83835</v>
      </c>
      <c r="B83837" s="1" t="s">
        <v>83705</v>
      </c>
      <c r="C83837" s="1" t="s">
        <v>60</v>
      </c>
    </row>
    <row r="83838" spans="1:4" x14ac:dyDescent="0.2">
      <c r="A83838" s="1">
        <v>83836</v>
      </c>
      <c r="B83838" s="1" t="s">
        <v>83706</v>
      </c>
      <c r="C83838" s="1" t="s">
        <v>60</v>
      </c>
    </row>
    <row r="83839" spans="1:4" x14ac:dyDescent="0.2">
      <c r="A83839" s="1">
        <v>83837</v>
      </c>
      <c r="B83839" s="1" t="s">
        <v>83707</v>
      </c>
      <c r="C83839" s="1" t="s">
        <v>60</v>
      </c>
    </row>
    <row r="83840" spans="1:4" x14ac:dyDescent="0.2">
      <c r="A83840" s="1">
        <v>83838</v>
      </c>
      <c r="B83840" s="1" t="s">
        <v>83708</v>
      </c>
      <c r="C83840" s="1" t="s">
        <v>60</v>
      </c>
    </row>
    <row r="83841" spans="1:3" x14ac:dyDescent="0.2">
      <c r="A83841" s="1">
        <v>83839</v>
      </c>
      <c r="B83841" s="1" t="s">
        <v>83709</v>
      </c>
      <c r="C83841" s="1" t="s">
        <v>5</v>
      </c>
    </row>
    <row r="83842" spans="1:3" x14ac:dyDescent="0.2">
      <c r="A83842" s="1">
        <v>83840</v>
      </c>
      <c r="B83842" s="1" t="s">
        <v>83710</v>
      </c>
      <c r="C83842" s="1" t="s">
        <v>60</v>
      </c>
    </row>
    <row r="83843" spans="1:3" x14ac:dyDescent="0.2">
      <c r="A83843" s="1">
        <v>83841</v>
      </c>
      <c r="B83843" s="1" t="s">
        <v>83711</v>
      </c>
      <c r="C83843" s="1" t="s">
        <v>60</v>
      </c>
    </row>
    <row r="83844" spans="1:3" x14ac:dyDescent="0.2">
      <c r="A83844" s="1">
        <v>83842</v>
      </c>
      <c r="B83844" s="1" t="s">
        <v>83712</v>
      </c>
      <c r="C83844" s="1" t="s">
        <v>60</v>
      </c>
    </row>
    <row r="83845" spans="1:3" x14ac:dyDescent="0.2">
      <c r="A83845" s="1">
        <v>83843</v>
      </c>
      <c r="B83845" s="1" t="s">
        <v>83713</v>
      </c>
      <c r="C83845" s="1" t="s">
        <v>60</v>
      </c>
    </row>
    <row r="83846" spans="1:3" x14ac:dyDescent="0.2">
      <c r="A83846" s="1">
        <v>83844</v>
      </c>
      <c r="B83846" s="1" t="s">
        <v>83714</v>
      </c>
      <c r="C83846" s="1" t="s">
        <v>60</v>
      </c>
    </row>
    <row r="83847" spans="1:3" x14ac:dyDescent="0.2">
      <c r="A83847" s="1">
        <v>83845</v>
      </c>
      <c r="B83847" s="1" t="s">
        <v>83715</v>
      </c>
      <c r="C83847" s="1" t="s">
        <v>5</v>
      </c>
    </row>
    <row r="83848" spans="1:3" x14ac:dyDescent="0.2">
      <c r="A83848" s="1">
        <v>83846</v>
      </c>
      <c r="B83848" s="1" t="s">
        <v>83716</v>
      </c>
      <c r="C83848" s="1" t="s">
        <v>5</v>
      </c>
    </row>
    <row r="83849" spans="1:3" x14ac:dyDescent="0.2">
      <c r="A83849" s="1">
        <v>83847</v>
      </c>
      <c r="B83849" s="1" t="s">
        <v>83717</v>
      </c>
      <c r="C83849" s="1" t="s">
        <v>60</v>
      </c>
    </row>
    <row r="83850" spans="1:3" x14ac:dyDescent="0.2">
      <c r="A83850" s="1">
        <v>83848</v>
      </c>
      <c r="B83850" s="1" t="s">
        <v>83718</v>
      </c>
      <c r="C83850" s="1" t="s">
        <v>60</v>
      </c>
    </row>
    <row r="83851" spans="1:3" x14ac:dyDescent="0.2">
      <c r="A83851" s="1">
        <v>83849</v>
      </c>
      <c r="B83851" s="1" t="s">
        <v>83719</v>
      </c>
      <c r="C83851" s="1" t="s">
        <v>60</v>
      </c>
    </row>
    <row r="83852" spans="1:3" x14ac:dyDescent="0.2">
      <c r="A83852" s="1">
        <v>83850</v>
      </c>
      <c r="B83852" s="1" t="s">
        <v>83720</v>
      </c>
      <c r="C83852" s="1" t="s">
        <v>60</v>
      </c>
    </row>
    <row r="83853" spans="1:3" x14ac:dyDescent="0.2">
      <c r="A83853" s="1">
        <v>83851</v>
      </c>
      <c r="B83853" s="1" t="s">
        <v>83721</v>
      </c>
      <c r="C83853" s="1" t="s">
        <v>60</v>
      </c>
    </row>
    <row r="83854" spans="1:3" x14ac:dyDescent="0.2">
      <c r="A83854" s="1">
        <v>83852</v>
      </c>
      <c r="B83854" s="1" t="s">
        <v>83722</v>
      </c>
      <c r="C83854" s="1" t="s">
        <v>60</v>
      </c>
    </row>
    <row r="83855" spans="1:3" x14ac:dyDescent="0.2">
      <c r="A83855" s="1">
        <v>83853</v>
      </c>
      <c r="B83855" s="1" t="s">
        <v>83723</v>
      </c>
      <c r="C83855" s="1" t="s">
        <v>60</v>
      </c>
    </row>
    <row r="83856" spans="1:3" x14ac:dyDescent="0.2">
      <c r="A83856" s="1">
        <v>83854</v>
      </c>
      <c r="B83856" s="1" t="s">
        <v>83724</v>
      </c>
      <c r="C83856" s="1" t="s">
        <v>60</v>
      </c>
    </row>
    <row r="83857" spans="1:4" x14ac:dyDescent="0.2">
      <c r="A83857" s="1">
        <v>83855</v>
      </c>
      <c r="B83857" s="1" t="s">
        <v>83725</v>
      </c>
      <c r="C83857" s="1" t="s">
        <v>60</v>
      </c>
      <c r="D83857" s="1" t="s">
        <v>61</v>
      </c>
    </row>
    <row r="83858" spans="1:4" x14ac:dyDescent="0.2">
      <c r="A83858" s="1">
        <v>83856</v>
      </c>
      <c r="B83858" s="1" t="s">
        <v>83726</v>
      </c>
      <c r="C83858" s="1" t="s">
        <v>60</v>
      </c>
    </row>
    <row r="83859" spans="1:4" x14ac:dyDescent="0.2">
      <c r="A83859" s="1">
        <v>83857</v>
      </c>
      <c r="B83859" s="1" t="s">
        <v>83727</v>
      </c>
      <c r="C83859" s="1" t="s">
        <v>60</v>
      </c>
    </row>
    <row r="83860" spans="1:4" x14ac:dyDescent="0.2">
      <c r="A83860" s="1">
        <v>83858</v>
      </c>
      <c r="B83860" s="1" t="s">
        <v>83728</v>
      </c>
      <c r="C83860" s="1" t="s">
        <v>60</v>
      </c>
    </row>
    <row r="83861" spans="1:4" x14ac:dyDescent="0.2">
      <c r="A83861" s="1">
        <v>83859</v>
      </c>
      <c r="B83861" s="1" t="s">
        <v>83729</v>
      </c>
      <c r="C83861" s="1" t="s">
        <v>60</v>
      </c>
    </row>
    <row r="83862" spans="1:4" x14ac:dyDescent="0.2">
      <c r="A83862" s="1">
        <v>83860</v>
      </c>
      <c r="B83862" s="1" t="s">
        <v>83730</v>
      </c>
      <c r="C83862" s="1" t="s">
        <v>60</v>
      </c>
    </row>
    <row r="83863" spans="1:4" x14ac:dyDescent="0.2">
      <c r="A83863" s="1">
        <v>83861</v>
      </c>
      <c r="B83863" s="1" t="s">
        <v>83731</v>
      </c>
      <c r="C83863" s="1" t="s">
        <v>60</v>
      </c>
    </row>
    <row r="83864" spans="1:4" x14ac:dyDescent="0.2">
      <c r="A83864" s="1">
        <v>83862</v>
      </c>
      <c r="B83864" s="1" t="s">
        <v>83732</v>
      </c>
      <c r="C83864" s="1" t="s">
        <v>60</v>
      </c>
    </row>
    <row r="83865" spans="1:4" x14ac:dyDescent="0.2">
      <c r="A83865" s="1">
        <v>83863</v>
      </c>
      <c r="B83865" s="1" t="s">
        <v>83733</v>
      </c>
      <c r="C83865" s="1" t="s">
        <v>60</v>
      </c>
    </row>
    <row r="83866" spans="1:4" x14ac:dyDescent="0.2">
      <c r="A83866" s="1">
        <v>83864</v>
      </c>
      <c r="B83866" s="1" t="s">
        <v>83734</v>
      </c>
      <c r="C83866" s="1" t="s">
        <v>60</v>
      </c>
    </row>
    <row r="83867" spans="1:4" x14ac:dyDescent="0.2">
      <c r="A83867" s="1">
        <v>83865</v>
      </c>
      <c r="B83867" s="1" t="s">
        <v>83735</v>
      </c>
      <c r="C83867" s="1" t="s">
        <v>60</v>
      </c>
    </row>
    <row r="83868" spans="1:4" x14ac:dyDescent="0.2">
      <c r="A83868" s="1">
        <v>83866</v>
      </c>
      <c r="B83868" s="1" t="s">
        <v>83736</v>
      </c>
      <c r="C83868" s="1" t="s">
        <v>60</v>
      </c>
      <c r="D83868" s="1" t="s">
        <v>61</v>
      </c>
    </row>
    <row r="83869" spans="1:4" x14ac:dyDescent="0.2">
      <c r="A83869" s="1">
        <v>83867</v>
      </c>
      <c r="B83869" s="1" t="s">
        <v>83737</v>
      </c>
      <c r="C83869" s="1" t="s">
        <v>60</v>
      </c>
    </row>
    <row r="83870" spans="1:4" x14ac:dyDescent="0.2">
      <c r="A83870" s="1">
        <v>83868</v>
      </c>
      <c r="B83870" s="1" t="s">
        <v>83738</v>
      </c>
      <c r="C83870" s="1" t="s">
        <v>60</v>
      </c>
    </row>
    <row r="83871" spans="1:4" x14ac:dyDescent="0.2">
      <c r="A83871" s="1">
        <v>83869</v>
      </c>
      <c r="B83871" s="1" t="s">
        <v>83739</v>
      </c>
      <c r="C83871" s="1" t="s">
        <v>60</v>
      </c>
    </row>
    <row r="83872" spans="1:4" x14ac:dyDescent="0.2">
      <c r="A83872" s="1">
        <v>83870</v>
      </c>
      <c r="B83872" s="1" t="s">
        <v>83740</v>
      </c>
      <c r="C83872" s="1" t="s">
        <v>60</v>
      </c>
    </row>
    <row r="83873" spans="1:4" x14ac:dyDescent="0.2">
      <c r="A83873" s="1">
        <v>83871</v>
      </c>
      <c r="B83873" s="1" t="s">
        <v>83741</v>
      </c>
      <c r="C83873" s="1" t="s">
        <v>60</v>
      </c>
    </row>
    <row r="83874" spans="1:4" x14ac:dyDescent="0.2">
      <c r="A83874" s="1">
        <v>83872</v>
      </c>
      <c r="B83874" s="1" t="s">
        <v>83742</v>
      </c>
      <c r="C83874" s="1" t="s">
        <v>60</v>
      </c>
    </row>
    <row r="83875" spans="1:4" x14ac:dyDescent="0.2">
      <c r="A83875" s="1">
        <v>83873</v>
      </c>
      <c r="B83875" s="1" t="s">
        <v>83743</v>
      </c>
      <c r="C83875" s="1" t="s">
        <v>60</v>
      </c>
    </row>
    <row r="83876" spans="1:4" x14ac:dyDescent="0.2">
      <c r="A83876" s="1">
        <v>83874</v>
      </c>
      <c r="B83876" s="1" t="s">
        <v>83744</v>
      </c>
      <c r="C83876" s="1" t="s">
        <v>60</v>
      </c>
      <c r="D83876" s="1" t="s">
        <v>61</v>
      </c>
    </row>
    <row r="83877" spans="1:4" x14ac:dyDescent="0.2">
      <c r="A83877" s="1">
        <v>83875</v>
      </c>
      <c r="B83877" s="1" t="s">
        <v>83745</v>
      </c>
      <c r="C83877" s="1" t="s">
        <v>60</v>
      </c>
    </row>
    <row r="83878" spans="1:4" x14ac:dyDescent="0.2">
      <c r="A83878" s="1">
        <v>83876</v>
      </c>
      <c r="B83878" s="1" t="s">
        <v>83746</v>
      </c>
      <c r="C83878" s="1" t="s">
        <v>60</v>
      </c>
    </row>
    <row r="83879" spans="1:4" x14ac:dyDescent="0.2">
      <c r="A83879" s="1">
        <v>83877</v>
      </c>
      <c r="B83879" s="1" t="s">
        <v>83747</v>
      </c>
      <c r="C83879" s="1" t="s">
        <v>60</v>
      </c>
    </row>
    <row r="83880" spans="1:4" x14ac:dyDescent="0.2">
      <c r="A83880" s="1">
        <v>83878</v>
      </c>
      <c r="B83880" s="1" t="s">
        <v>83748</v>
      </c>
      <c r="C83880" s="1" t="s">
        <v>60</v>
      </c>
    </row>
    <row r="83881" spans="1:4" x14ac:dyDescent="0.2">
      <c r="A83881" s="1">
        <v>83879</v>
      </c>
      <c r="B83881" s="1" t="s">
        <v>83749</v>
      </c>
      <c r="C83881" s="1" t="s">
        <v>60</v>
      </c>
    </row>
    <row r="83882" spans="1:4" x14ac:dyDescent="0.2">
      <c r="A83882" s="1">
        <v>83880</v>
      </c>
      <c r="B83882" s="1" t="s">
        <v>83750</v>
      </c>
      <c r="C83882" s="1" t="s">
        <v>60</v>
      </c>
    </row>
    <row r="83883" spans="1:4" x14ac:dyDescent="0.2">
      <c r="A83883" s="1">
        <v>83881</v>
      </c>
      <c r="B83883" s="1" t="s">
        <v>83751</v>
      </c>
      <c r="C83883" s="1" t="s">
        <v>60</v>
      </c>
    </row>
    <row r="83884" spans="1:4" x14ac:dyDescent="0.2">
      <c r="A83884" s="1">
        <v>83882</v>
      </c>
      <c r="B83884" s="1" t="s">
        <v>83752</v>
      </c>
      <c r="C83884" s="1" t="s">
        <v>60</v>
      </c>
      <c r="D83884" s="1" t="s">
        <v>61</v>
      </c>
    </row>
    <row r="83885" spans="1:4" x14ac:dyDescent="0.2">
      <c r="A83885" s="1">
        <v>83883</v>
      </c>
      <c r="B83885" s="1" t="s">
        <v>83753</v>
      </c>
      <c r="C83885" s="1" t="s">
        <v>60</v>
      </c>
    </row>
    <row r="83886" spans="1:4" x14ac:dyDescent="0.2">
      <c r="A83886" s="1">
        <v>83884</v>
      </c>
      <c r="B83886" s="1" t="s">
        <v>83754</v>
      </c>
      <c r="C83886" s="1" t="s">
        <v>60</v>
      </c>
    </row>
    <row r="83887" spans="1:4" x14ac:dyDescent="0.2">
      <c r="A83887" s="1">
        <v>83885</v>
      </c>
      <c r="B83887" s="1" t="s">
        <v>83755</v>
      </c>
      <c r="C83887" s="1" t="s">
        <v>60</v>
      </c>
    </row>
    <row r="83888" spans="1:4" x14ac:dyDescent="0.2">
      <c r="A83888" s="1">
        <v>83886</v>
      </c>
      <c r="B83888" s="1" t="s">
        <v>83756</v>
      </c>
      <c r="C83888" s="1" t="s">
        <v>60</v>
      </c>
    </row>
    <row r="83889" spans="1:4" x14ac:dyDescent="0.2">
      <c r="A83889" s="1">
        <v>83887</v>
      </c>
      <c r="B83889" s="1" t="s">
        <v>83757</v>
      </c>
      <c r="C83889" s="1" t="s">
        <v>60</v>
      </c>
    </row>
    <row r="83890" spans="1:4" x14ac:dyDescent="0.2">
      <c r="A83890" s="1">
        <v>83888</v>
      </c>
      <c r="B83890" s="1" t="s">
        <v>83758</v>
      </c>
      <c r="C83890" s="1" t="s">
        <v>60</v>
      </c>
    </row>
    <row r="83891" spans="1:4" x14ac:dyDescent="0.2">
      <c r="A83891" s="1">
        <v>83889</v>
      </c>
      <c r="B83891" s="1" t="s">
        <v>83759</v>
      </c>
      <c r="C83891" s="1" t="s">
        <v>60</v>
      </c>
    </row>
    <row r="83892" spans="1:4" x14ac:dyDescent="0.2">
      <c r="A83892" s="1">
        <v>83890</v>
      </c>
      <c r="B83892" s="1" t="s">
        <v>83760</v>
      </c>
      <c r="C83892" s="1" t="s">
        <v>60</v>
      </c>
    </row>
    <row r="83893" spans="1:4" x14ac:dyDescent="0.2">
      <c r="A83893" s="1">
        <v>83891</v>
      </c>
      <c r="B83893" s="1" t="s">
        <v>83761</v>
      </c>
      <c r="C83893" s="1" t="s">
        <v>60</v>
      </c>
      <c r="D83893" s="1" t="s">
        <v>61</v>
      </c>
    </row>
    <row r="83894" spans="1:4" x14ac:dyDescent="0.2">
      <c r="A83894" s="1">
        <v>83892</v>
      </c>
      <c r="B83894" s="1" t="s">
        <v>83762</v>
      </c>
      <c r="C83894" s="1" t="s">
        <v>60</v>
      </c>
    </row>
    <row r="83895" spans="1:4" x14ac:dyDescent="0.2">
      <c r="A83895" s="1">
        <v>83893</v>
      </c>
      <c r="B83895" s="1" t="s">
        <v>83763</v>
      </c>
      <c r="C83895" s="1" t="s">
        <v>60</v>
      </c>
    </row>
    <row r="83896" spans="1:4" x14ac:dyDescent="0.2">
      <c r="A83896" s="1">
        <v>83894</v>
      </c>
      <c r="B83896" s="1" t="s">
        <v>83764</v>
      </c>
      <c r="C83896" s="1" t="s">
        <v>60</v>
      </c>
    </row>
    <row r="83897" spans="1:4" x14ac:dyDescent="0.2">
      <c r="A83897" s="1">
        <v>83895</v>
      </c>
      <c r="B83897" s="1" t="s">
        <v>83765</v>
      </c>
      <c r="C83897" s="1" t="s">
        <v>60</v>
      </c>
    </row>
    <row r="83898" spans="1:4" x14ac:dyDescent="0.2">
      <c r="A83898" s="1">
        <v>83896</v>
      </c>
      <c r="B83898" s="1" t="s">
        <v>83766</v>
      </c>
      <c r="C83898" s="1" t="s">
        <v>60</v>
      </c>
    </row>
    <row r="83899" spans="1:4" x14ac:dyDescent="0.2">
      <c r="A83899" s="1">
        <v>83897</v>
      </c>
      <c r="B83899" s="1" t="s">
        <v>83767</v>
      </c>
      <c r="C83899" s="1" t="s">
        <v>60</v>
      </c>
    </row>
    <row r="83900" spans="1:4" x14ac:dyDescent="0.2">
      <c r="A83900" s="1">
        <v>83898</v>
      </c>
      <c r="B83900" s="1" t="s">
        <v>83768</v>
      </c>
      <c r="C83900" s="1" t="s">
        <v>60</v>
      </c>
    </row>
    <row r="83901" spans="1:4" x14ac:dyDescent="0.2">
      <c r="A83901" s="1">
        <v>83899</v>
      </c>
      <c r="B83901" s="1" t="s">
        <v>83769</v>
      </c>
      <c r="C83901" s="1" t="s">
        <v>60</v>
      </c>
    </row>
    <row r="83902" spans="1:4" x14ac:dyDescent="0.2">
      <c r="A83902" s="1">
        <v>83900</v>
      </c>
      <c r="B83902" s="1" t="s">
        <v>83770</v>
      </c>
      <c r="C83902" s="1" t="s">
        <v>60</v>
      </c>
    </row>
    <row r="83903" spans="1:4" x14ac:dyDescent="0.2">
      <c r="A83903" s="1">
        <v>83901</v>
      </c>
      <c r="B83903" s="1" t="s">
        <v>83771</v>
      </c>
      <c r="C83903" s="1" t="s">
        <v>60</v>
      </c>
    </row>
    <row r="83904" spans="1:4" x14ac:dyDescent="0.2">
      <c r="A83904" s="1">
        <v>83902</v>
      </c>
      <c r="B83904" s="1" t="s">
        <v>83772</v>
      </c>
      <c r="C83904" s="1" t="s">
        <v>60</v>
      </c>
    </row>
    <row r="83905" spans="1:3" x14ac:dyDescent="0.2">
      <c r="A83905" s="1">
        <v>83903</v>
      </c>
      <c r="B83905" s="1" t="s">
        <v>83773</v>
      </c>
      <c r="C83905" s="1" t="s">
        <v>60</v>
      </c>
    </row>
    <row r="83906" spans="1:3" x14ac:dyDescent="0.2">
      <c r="A83906" s="1">
        <v>83904</v>
      </c>
      <c r="B83906" s="1" t="s">
        <v>83774</v>
      </c>
      <c r="C83906" s="1" t="s">
        <v>60</v>
      </c>
    </row>
    <row r="83907" spans="1:3" x14ac:dyDescent="0.2">
      <c r="A83907" s="1">
        <v>83905</v>
      </c>
      <c r="B83907" s="1" t="s">
        <v>83775</v>
      </c>
      <c r="C83907" s="1" t="s">
        <v>5</v>
      </c>
    </row>
    <row r="83908" spans="1:3" x14ac:dyDescent="0.2">
      <c r="A83908" s="1">
        <v>83906</v>
      </c>
      <c r="B83908" s="1" t="s">
        <v>83776</v>
      </c>
      <c r="C83908" s="1" t="s">
        <v>60</v>
      </c>
    </row>
    <row r="83909" spans="1:3" x14ac:dyDescent="0.2">
      <c r="A83909" s="1">
        <v>83907</v>
      </c>
      <c r="B83909" s="1" t="s">
        <v>83777</v>
      </c>
      <c r="C83909" s="1" t="s">
        <v>60</v>
      </c>
    </row>
    <row r="83910" spans="1:3" x14ac:dyDescent="0.2">
      <c r="A83910" s="1">
        <v>83908</v>
      </c>
      <c r="B83910" s="1" t="s">
        <v>83778</v>
      </c>
      <c r="C83910" s="1" t="s">
        <v>60</v>
      </c>
    </row>
    <row r="83911" spans="1:3" x14ac:dyDescent="0.2">
      <c r="A83911" s="1">
        <v>83909</v>
      </c>
      <c r="B83911" s="1" t="s">
        <v>83779</v>
      </c>
      <c r="C83911" s="1" t="s">
        <v>60</v>
      </c>
    </row>
    <row r="83912" spans="1:3" x14ac:dyDescent="0.2">
      <c r="A83912" s="1">
        <v>83910</v>
      </c>
      <c r="B83912" s="1" t="s">
        <v>83780</v>
      </c>
      <c r="C83912" s="1" t="s">
        <v>60</v>
      </c>
    </row>
    <row r="83913" spans="1:3" x14ac:dyDescent="0.2">
      <c r="A83913" s="1">
        <v>83911</v>
      </c>
      <c r="B83913" s="1" t="s">
        <v>83781</v>
      </c>
      <c r="C83913" s="1" t="s">
        <v>60</v>
      </c>
    </row>
    <row r="83914" spans="1:3" x14ac:dyDescent="0.2">
      <c r="A83914" s="1">
        <v>83912</v>
      </c>
      <c r="B83914" s="1" t="s">
        <v>83782</v>
      </c>
      <c r="C83914" s="1" t="s">
        <v>5</v>
      </c>
    </row>
    <row r="83915" spans="1:3" x14ac:dyDescent="0.2">
      <c r="A83915" s="1">
        <v>83913</v>
      </c>
      <c r="B83915" s="1" t="s">
        <v>83783</v>
      </c>
      <c r="C83915" s="1" t="s">
        <v>60</v>
      </c>
    </row>
    <row r="83916" spans="1:3" x14ac:dyDescent="0.2">
      <c r="A83916" s="1">
        <v>83914</v>
      </c>
      <c r="B83916" s="1" t="s">
        <v>83784</v>
      </c>
      <c r="C83916" s="1" t="s">
        <v>60</v>
      </c>
    </row>
    <row r="83917" spans="1:3" x14ac:dyDescent="0.2">
      <c r="A83917" s="1">
        <v>83915</v>
      </c>
      <c r="B83917" s="1" t="s">
        <v>83785</v>
      </c>
      <c r="C83917" s="1" t="s">
        <v>60</v>
      </c>
    </row>
    <row r="83918" spans="1:3" x14ac:dyDescent="0.2">
      <c r="A83918" s="1">
        <v>83916</v>
      </c>
      <c r="B83918" s="1" t="s">
        <v>83786</v>
      </c>
      <c r="C83918" s="1" t="s">
        <v>60</v>
      </c>
    </row>
    <row r="83919" spans="1:3" x14ac:dyDescent="0.2">
      <c r="A83919" s="1">
        <v>83917</v>
      </c>
      <c r="B83919" s="1" t="s">
        <v>83787</v>
      </c>
      <c r="C83919" s="1" t="s">
        <v>5</v>
      </c>
    </row>
    <row r="83920" spans="1:3" x14ac:dyDescent="0.2">
      <c r="A83920" s="1">
        <v>83918</v>
      </c>
      <c r="B83920" s="1" t="s">
        <v>83788</v>
      </c>
      <c r="C83920" s="1" t="s">
        <v>60</v>
      </c>
    </row>
    <row r="83921" spans="1:3" x14ac:dyDescent="0.2">
      <c r="A83921" s="1">
        <v>83919</v>
      </c>
      <c r="B83921" s="1" t="s">
        <v>83789</v>
      </c>
      <c r="C83921" s="1" t="s">
        <v>5</v>
      </c>
    </row>
    <row r="83922" spans="1:3" x14ac:dyDescent="0.2">
      <c r="A83922" s="1">
        <v>83920</v>
      </c>
      <c r="B83922" s="1" t="s">
        <v>83790</v>
      </c>
      <c r="C83922" s="1" t="s">
        <v>60</v>
      </c>
    </row>
    <row r="83923" spans="1:3" x14ac:dyDescent="0.2">
      <c r="A83923" s="1">
        <v>83921</v>
      </c>
      <c r="B83923" s="1" t="s">
        <v>83791</v>
      </c>
      <c r="C83923" s="1" t="s">
        <v>60</v>
      </c>
    </row>
    <row r="83924" spans="1:3" x14ac:dyDescent="0.2">
      <c r="A83924" s="1">
        <v>83922</v>
      </c>
      <c r="B83924" s="1" t="s">
        <v>83792</v>
      </c>
      <c r="C83924" s="1" t="s">
        <v>60</v>
      </c>
    </row>
    <row r="83925" spans="1:3" x14ac:dyDescent="0.2">
      <c r="A83925" s="1">
        <v>83923</v>
      </c>
      <c r="B83925" s="1" t="s">
        <v>83793</v>
      </c>
      <c r="C83925" s="1" t="s">
        <v>5</v>
      </c>
    </row>
    <row r="83926" spans="1:3" x14ac:dyDescent="0.2">
      <c r="A83926" s="1">
        <v>83924</v>
      </c>
      <c r="B83926" s="1" t="s">
        <v>83794</v>
      </c>
      <c r="C83926" s="1" t="s">
        <v>60</v>
      </c>
    </row>
    <row r="83927" spans="1:3" x14ac:dyDescent="0.2">
      <c r="A83927" s="1">
        <v>83925</v>
      </c>
      <c r="B83927" s="1" t="s">
        <v>83795</v>
      </c>
      <c r="C83927" s="1" t="s">
        <v>60</v>
      </c>
    </row>
    <row r="83928" spans="1:3" x14ac:dyDescent="0.2">
      <c r="A83928" s="1">
        <v>83926</v>
      </c>
      <c r="B83928" s="1" t="s">
        <v>83796</v>
      </c>
      <c r="C83928" s="1" t="s">
        <v>60</v>
      </c>
    </row>
    <row r="83929" spans="1:3" x14ac:dyDescent="0.2">
      <c r="A83929" s="1">
        <v>83927</v>
      </c>
      <c r="B83929" s="1" t="s">
        <v>83797</v>
      </c>
      <c r="C83929" s="1" t="s">
        <v>60</v>
      </c>
    </row>
    <row r="83930" spans="1:3" x14ac:dyDescent="0.2">
      <c r="A83930" s="1">
        <v>83928</v>
      </c>
      <c r="B83930" s="1" t="s">
        <v>83798</v>
      </c>
      <c r="C83930" s="1" t="s">
        <v>60</v>
      </c>
    </row>
    <row r="83931" spans="1:3" x14ac:dyDescent="0.2">
      <c r="A83931" s="1">
        <v>83929</v>
      </c>
      <c r="B83931" s="1" t="s">
        <v>83799</v>
      </c>
      <c r="C83931" s="1" t="s">
        <v>60</v>
      </c>
    </row>
    <row r="83932" spans="1:3" x14ac:dyDescent="0.2">
      <c r="A83932" s="1">
        <v>83930</v>
      </c>
      <c r="B83932" s="1" t="s">
        <v>83800</v>
      </c>
      <c r="C83932" s="1" t="s">
        <v>60</v>
      </c>
    </row>
    <row r="83933" spans="1:3" x14ac:dyDescent="0.2">
      <c r="A83933" s="1">
        <v>83931</v>
      </c>
      <c r="B83933" s="1" t="s">
        <v>83801</v>
      </c>
      <c r="C83933" s="1" t="s">
        <v>60</v>
      </c>
    </row>
    <row r="83934" spans="1:3" x14ac:dyDescent="0.2">
      <c r="A83934" s="1">
        <v>83932</v>
      </c>
      <c r="B83934" s="1" t="s">
        <v>83802</v>
      </c>
      <c r="C83934" s="1" t="s">
        <v>60</v>
      </c>
    </row>
    <row r="83935" spans="1:3" x14ac:dyDescent="0.2">
      <c r="A83935" s="1">
        <v>83933</v>
      </c>
      <c r="B83935" s="1" t="s">
        <v>83803</v>
      </c>
      <c r="C83935" s="1" t="s">
        <v>60</v>
      </c>
    </row>
    <row r="83936" spans="1:3" x14ac:dyDescent="0.2">
      <c r="A83936" s="1">
        <v>83934</v>
      </c>
      <c r="B83936" s="1" t="s">
        <v>83804</v>
      </c>
      <c r="C83936" s="1" t="s">
        <v>60</v>
      </c>
    </row>
    <row r="83937" spans="1:4" x14ac:dyDescent="0.2">
      <c r="A83937" s="1">
        <v>83935</v>
      </c>
      <c r="B83937" s="1" t="s">
        <v>83805</v>
      </c>
      <c r="C83937" s="1" t="s">
        <v>60</v>
      </c>
    </row>
    <row r="83938" spans="1:4" x14ac:dyDescent="0.2">
      <c r="A83938" s="1">
        <v>83936</v>
      </c>
      <c r="B83938" s="1" t="s">
        <v>83806</v>
      </c>
      <c r="C83938" s="1" t="s">
        <v>60</v>
      </c>
    </row>
    <row r="83939" spans="1:4" x14ac:dyDescent="0.2">
      <c r="A83939" s="1">
        <v>83937</v>
      </c>
      <c r="B83939" s="1" t="s">
        <v>83807</v>
      </c>
      <c r="C83939" s="1" t="s">
        <v>60</v>
      </c>
    </row>
    <row r="83940" spans="1:4" x14ac:dyDescent="0.2">
      <c r="A83940" s="1">
        <v>83938</v>
      </c>
      <c r="B83940" s="1" t="s">
        <v>83808</v>
      </c>
      <c r="C83940" s="1" t="s">
        <v>60</v>
      </c>
    </row>
    <row r="83941" spans="1:4" x14ac:dyDescent="0.2">
      <c r="A83941" s="1">
        <v>83939</v>
      </c>
      <c r="B83941" s="1" t="s">
        <v>83809</v>
      </c>
      <c r="C83941" s="1" t="s">
        <v>60</v>
      </c>
    </row>
    <row r="83942" spans="1:4" x14ac:dyDescent="0.2">
      <c r="A83942" s="1">
        <v>83940</v>
      </c>
      <c r="B83942" s="1" t="s">
        <v>83810</v>
      </c>
      <c r="C83942" s="1" t="s">
        <v>60</v>
      </c>
    </row>
    <row r="83943" spans="1:4" x14ac:dyDescent="0.2">
      <c r="A83943" s="1">
        <v>83941</v>
      </c>
      <c r="B83943" s="1" t="s">
        <v>83811</v>
      </c>
      <c r="C83943" s="1" t="s">
        <v>60</v>
      </c>
    </row>
    <row r="83944" spans="1:4" x14ac:dyDescent="0.2">
      <c r="A83944" s="1">
        <v>83942</v>
      </c>
      <c r="B83944" s="1" t="s">
        <v>83812</v>
      </c>
      <c r="C83944" s="1" t="s">
        <v>60</v>
      </c>
    </row>
    <row r="83945" spans="1:4" x14ac:dyDescent="0.2">
      <c r="A83945" s="1">
        <v>83943</v>
      </c>
      <c r="B83945" s="1" t="s">
        <v>83813</v>
      </c>
      <c r="C83945" s="1" t="s">
        <v>60</v>
      </c>
    </row>
    <row r="83946" spans="1:4" x14ac:dyDescent="0.2">
      <c r="A83946" s="1">
        <v>83944</v>
      </c>
      <c r="B83946" s="1" t="s">
        <v>83814</v>
      </c>
      <c r="C83946" s="1" t="s">
        <v>60</v>
      </c>
    </row>
    <row r="83947" spans="1:4" x14ac:dyDescent="0.2">
      <c r="A83947" s="1">
        <v>83945</v>
      </c>
      <c r="B83947" s="1" t="s">
        <v>83815</v>
      </c>
      <c r="C83947" s="1" t="s">
        <v>60</v>
      </c>
    </row>
    <row r="83948" spans="1:4" x14ac:dyDescent="0.2">
      <c r="A83948" s="1">
        <v>83946</v>
      </c>
      <c r="B83948" s="1" t="s">
        <v>83816</v>
      </c>
      <c r="C83948" s="1" t="s">
        <v>60</v>
      </c>
    </row>
    <row r="83949" spans="1:4" x14ac:dyDescent="0.2">
      <c r="A83949" s="1">
        <v>83947</v>
      </c>
      <c r="B83949" s="1" t="s">
        <v>83817</v>
      </c>
      <c r="C83949" s="1" t="s">
        <v>60</v>
      </c>
    </row>
    <row r="83950" spans="1:4" x14ac:dyDescent="0.2">
      <c r="A83950" s="1">
        <v>83948</v>
      </c>
      <c r="B83950" s="1" t="s">
        <v>83818</v>
      </c>
      <c r="C83950" s="1" t="s">
        <v>60</v>
      </c>
    </row>
    <row r="83951" spans="1:4" x14ac:dyDescent="0.2">
      <c r="A83951" s="1">
        <v>83949</v>
      </c>
      <c r="B83951" s="1" t="s">
        <v>83819</v>
      </c>
      <c r="C83951" s="1" t="s">
        <v>60</v>
      </c>
      <c r="D83951" s="1" t="s">
        <v>61</v>
      </c>
    </row>
    <row r="83952" spans="1:4" x14ac:dyDescent="0.2">
      <c r="A83952" s="1">
        <v>83950</v>
      </c>
      <c r="B83952" s="1" t="s">
        <v>83820</v>
      </c>
      <c r="C83952" s="1" t="s">
        <v>60</v>
      </c>
    </row>
    <row r="83953" spans="1:3" x14ac:dyDescent="0.2">
      <c r="A83953" s="1">
        <v>83951</v>
      </c>
      <c r="B83953" s="1" t="s">
        <v>83821</v>
      </c>
      <c r="C83953" s="1" t="s">
        <v>60</v>
      </c>
    </row>
    <row r="83954" spans="1:3" x14ac:dyDescent="0.2">
      <c r="A83954" s="1">
        <v>83952</v>
      </c>
      <c r="B83954" s="1" t="s">
        <v>83822</v>
      </c>
      <c r="C83954" s="1" t="s">
        <v>60</v>
      </c>
    </row>
    <row r="83955" spans="1:3" x14ac:dyDescent="0.2">
      <c r="A83955" s="1">
        <v>83953</v>
      </c>
      <c r="B83955" s="1" t="s">
        <v>83823</v>
      </c>
      <c r="C83955" s="1" t="s">
        <v>60</v>
      </c>
    </row>
    <row r="83956" spans="1:3" x14ac:dyDescent="0.2">
      <c r="A83956" s="1">
        <v>83954</v>
      </c>
      <c r="B83956" s="1" t="s">
        <v>83824</v>
      </c>
      <c r="C83956" s="1" t="s">
        <v>60</v>
      </c>
    </row>
    <row r="83957" spans="1:3" x14ac:dyDescent="0.2">
      <c r="A83957" s="1">
        <v>83955</v>
      </c>
      <c r="B83957" s="1" t="s">
        <v>83825</v>
      </c>
      <c r="C83957" s="1" t="s">
        <v>60</v>
      </c>
    </row>
    <row r="83958" spans="1:3" x14ac:dyDescent="0.2">
      <c r="A83958" s="1">
        <v>83956</v>
      </c>
      <c r="B83958" s="1" t="s">
        <v>83826</v>
      </c>
      <c r="C83958" s="1" t="s">
        <v>60</v>
      </c>
    </row>
    <row r="83959" spans="1:3" x14ac:dyDescent="0.2">
      <c r="A83959" s="1">
        <v>83957</v>
      </c>
      <c r="B83959" s="1" t="s">
        <v>83827</v>
      </c>
      <c r="C83959" s="1" t="s">
        <v>60</v>
      </c>
    </row>
    <row r="83960" spans="1:3" x14ac:dyDescent="0.2">
      <c r="A83960" s="1">
        <v>83958</v>
      </c>
      <c r="B83960" s="1" t="s">
        <v>83828</v>
      </c>
      <c r="C83960" s="1" t="s">
        <v>60</v>
      </c>
    </row>
    <row r="83961" spans="1:3" x14ac:dyDescent="0.2">
      <c r="A83961" s="1">
        <v>83959</v>
      </c>
      <c r="B83961" s="1" t="s">
        <v>83829</v>
      </c>
      <c r="C83961" s="1" t="s">
        <v>60</v>
      </c>
    </row>
    <row r="83962" spans="1:3" x14ac:dyDescent="0.2">
      <c r="A83962" s="1">
        <v>83960</v>
      </c>
      <c r="B83962" s="1" t="s">
        <v>83830</v>
      </c>
      <c r="C83962" s="1" t="s">
        <v>60</v>
      </c>
    </row>
    <row r="83963" spans="1:3" x14ac:dyDescent="0.2">
      <c r="A83963" s="1">
        <v>83961</v>
      </c>
      <c r="B83963" s="1" t="s">
        <v>83831</v>
      </c>
      <c r="C83963" s="1" t="s">
        <v>60</v>
      </c>
    </row>
    <row r="83964" spans="1:3" x14ac:dyDescent="0.2">
      <c r="A83964" s="1">
        <v>83962</v>
      </c>
      <c r="B83964" s="1" t="s">
        <v>83832</v>
      </c>
      <c r="C83964" s="1" t="s">
        <v>60</v>
      </c>
    </row>
    <row r="83965" spans="1:3" x14ac:dyDescent="0.2">
      <c r="A83965" s="1">
        <v>83963</v>
      </c>
      <c r="B83965" s="1" t="s">
        <v>83833</v>
      </c>
      <c r="C83965" s="1" t="s">
        <v>60</v>
      </c>
    </row>
    <row r="83966" spans="1:3" x14ac:dyDescent="0.2">
      <c r="A83966" s="1">
        <v>83964</v>
      </c>
      <c r="B83966" s="1" t="s">
        <v>83834</v>
      </c>
      <c r="C83966" s="1" t="s">
        <v>60</v>
      </c>
    </row>
    <row r="83967" spans="1:3" x14ac:dyDescent="0.2">
      <c r="A83967" s="1">
        <v>83965</v>
      </c>
      <c r="B83967" s="1" t="s">
        <v>83835</v>
      </c>
      <c r="C83967" s="1" t="s">
        <v>60</v>
      </c>
    </row>
    <row r="83968" spans="1:3" x14ac:dyDescent="0.2">
      <c r="A83968" s="1">
        <v>83966</v>
      </c>
      <c r="B83968" s="1" t="s">
        <v>83836</v>
      </c>
      <c r="C83968" s="1" t="s">
        <v>5</v>
      </c>
    </row>
    <row r="83969" spans="1:4" x14ac:dyDescent="0.2">
      <c r="A83969" s="1">
        <v>83967</v>
      </c>
      <c r="B83969" s="1" t="s">
        <v>83837</v>
      </c>
      <c r="C83969" s="1" t="s">
        <v>60</v>
      </c>
    </row>
    <row r="83970" spans="1:4" x14ac:dyDescent="0.2">
      <c r="A83970" s="1">
        <v>83968</v>
      </c>
      <c r="B83970" s="1" t="s">
        <v>83838</v>
      </c>
      <c r="C83970" s="1" t="s">
        <v>60</v>
      </c>
    </row>
    <row r="83971" spans="1:4" x14ac:dyDescent="0.2">
      <c r="A83971" s="1">
        <v>83969</v>
      </c>
      <c r="B83971" s="1" t="s">
        <v>83839</v>
      </c>
      <c r="C83971" s="1" t="s">
        <v>60</v>
      </c>
    </row>
    <row r="83972" spans="1:4" x14ac:dyDescent="0.2">
      <c r="A83972" s="1">
        <v>83970</v>
      </c>
      <c r="B83972" s="1" t="s">
        <v>83840</v>
      </c>
      <c r="C83972" s="1" t="s">
        <v>60</v>
      </c>
      <c r="D83972" s="1" t="s">
        <v>61</v>
      </c>
    </row>
    <row r="83973" spans="1:4" x14ac:dyDescent="0.2">
      <c r="A83973" s="1">
        <v>83971</v>
      </c>
      <c r="B83973" s="1" t="s">
        <v>83841</v>
      </c>
      <c r="C83973" s="1" t="s">
        <v>60</v>
      </c>
    </row>
    <row r="83974" spans="1:4" x14ac:dyDescent="0.2">
      <c r="A83974" s="1">
        <v>83972</v>
      </c>
      <c r="B83974" s="1" t="s">
        <v>83842</v>
      </c>
      <c r="C83974" s="1" t="s">
        <v>60</v>
      </c>
    </row>
    <row r="83975" spans="1:4" x14ac:dyDescent="0.2">
      <c r="A83975" s="1">
        <v>83973</v>
      </c>
      <c r="B83975" s="1" t="s">
        <v>83843</v>
      </c>
      <c r="C83975" s="1" t="s">
        <v>60</v>
      </c>
    </row>
    <row r="83976" spans="1:4" x14ac:dyDescent="0.2">
      <c r="A83976" s="1">
        <v>83974</v>
      </c>
      <c r="B83976" s="1" t="s">
        <v>83844</v>
      </c>
      <c r="C83976" s="1" t="s">
        <v>60</v>
      </c>
    </row>
    <row r="83977" spans="1:4" x14ac:dyDescent="0.2">
      <c r="A83977" s="1">
        <v>83975</v>
      </c>
      <c r="B83977" s="1" t="s">
        <v>83845</v>
      </c>
      <c r="C83977" s="1" t="s">
        <v>60</v>
      </c>
    </row>
    <row r="83978" spans="1:4" x14ac:dyDescent="0.2">
      <c r="A83978" s="1">
        <v>83976</v>
      </c>
      <c r="B83978" s="1" t="s">
        <v>83846</v>
      </c>
      <c r="C83978" s="1" t="s">
        <v>5</v>
      </c>
    </row>
    <row r="83979" spans="1:4" x14ac:dyDescent="0.2">
      <c r="A83979" s="1">
        <v>83977</v>
      </c>
      <c r="B83979" s="1" t="s">
        <v>83847</v>
      </c>
      <c r="C83979" s="1" t="s">
        <v>60</v>
      </c>
    </row>
    <row r="83980" spans="1:4" x14ac:dyDescent="0.2">
      <c r="A83980" s="1">
        <v>83978</v>
      </c>
      <c r="B83980" s="1" t="s">
        <v>83848</v>
      </c>
      <c r="C83980" s="1" t="s">
        <v>60</v>
      </c>
      <c r="D83980" s="1" t="s">
        <v>61</v>
      </c>
    </row>
    <row r="83981" spans="1:4" x14ac:dyDescent="0.2">
      <c r="A83981" s="1">
        <v>83979</v>
      </c>
      <c r="B83981" s="1" t="s">
        <v>83849</v>
      </c>
      <c r="C83981" s="1" t="s">
        <v>60</v>
      </c>
    </row>
    <row r="83982" spans="1:4" x14ac:dyDescent="0.2">
      <c r="A83982" s="1">
        <v>83980</v>
      </c>
      <c r="B83982" s="1" t="s">
        <v>83850</v>
      </c>
      <c r="C83982" s="1" t="s">
        <v>60</v>
      </c>
    </row>
    <row r="83983" spans="1:4" x14ac:dyDescent="0.2">
      <c r="A83983" s="1">
        <v>83981</v>
      </c>
      <c r="B83983" s="1" t="s">
        <v>83851</v>
      </c>
      <c r="C83983" s="1" t="s">
        <v>60</v>
      </c>
    </row>
    <row r="83984" spans="1:4" x14ac:dyDescent="0.2">
      <c r="A83984" s="1">
        <v>83982</v>
      </c>
      <c r="B83984" s="1" t="s">
        <v>83852</v>
      </c>
      <c r="C83984" s="1" t="s">
        <v>60</v>
      </c>
    </row>
    <row r="83985" spans="1:3" x14ac:dyDescent="0.2">
      <c r="A83985" s="1">
        <v>83983</v>
      </c>
      <c r="B83985" s="1" t="s">
        <v>83853</v>
      </c>
      <c r="C83985" s="1" t="s">
        <v>60</v>
      </c>
    </row>
    <row r="83986" spans="1:3" x14ac:dyDescent="0.2">
      <c r="A83986" s="1">
        <v>83984</v>
      </c>
      <c r="B83986" s="1" t="s">
        <v>83854</v>
      </c>
      <c r="C83986" s="1" t="s">
        <v>60</v>
      </c>
    </row>
    <row r="83987" spans="1:3" x14ac:dyDescent="0.2">
      <c r="A83987" s="1">
        <v>83985</v>
      </c>
      <c r="B83987" s="1" t="s">
        <v>83855</v>
      </c>
      <c r="C83987" s="1" t="s">
        <v>60</v>
      </c>
    </row>
    <row r="83988" spans="1:3" x14ac:dyDescent="0.2">
      <c r="A83988" s="1">
        <v>83986</v>
      </c>
      <c r="B83988" s="1" t="s">
        <v>83856</v>
      </c>
      <c r="C83988" s="1" t="s">
        <v>60</v>
      </c>
    </row>
    <row r="83989" spans="1:3" x14ac:dyDescent="0.2">
      <c r="A83989" s="1">
        <v>83987</v>
      </c>
      <c r="B83989" s="1" t="s">
        <v>83857</v>
      </c>
      <c r="C83989" s="1" t="s">
        <v>60</v>
      </c>
    </row>
    <row r="83990" spans="1:3" x14ac:dyDescent="0.2">
      <c r="A83990" s="1">
        <v>83988</v>
      </c>
      <c r="B83990" s="1" t="s">
        <v>83858</v>
      </c>
      <c r="C83990" s="1" t="s">
        <v>60</v>
      </c>
    </row>
    <row r="83991" spans="1:3" x14ac:dyDescent="0.2">
      <c r="A83991" s="1">
        <v>83989</v>
      </c>
      <c r="B83991" s="1" t="s">
        <v>83859</v>
      </c>
      <c r="C83991" s="1" t="s">
        <v>60</v>
      </c>
    </row>
    <row r="83992" spans="1:3" x14ac:dyDescent="0.2">
      <c r="A83992" s="1">
        <v>83990</v>
      </c>
      <c r="B83992" s="1" t="s">
        <v>83860</v>
      </c>
      <c r="C83992" s="1" t="s">
        <v>60</v>
      </c>
    </row>
    <row r="83993" spans="1:3" x14ac:dyDescent="0.2">
      <c r="A83993" s="1">
        <v>83991</v>
      </c>
      <c r="B83993" s="1" t="s">
        <v>83861</v>
      </c>
      <c r="C83993" s="1" t="s">
        <v>60</v>
      </c>
    </row>
    <row r="83994" spans="1:3" x14ac:dyDescent="0.2">
      <c r="A83994" s="1">
        <v>83992</v>
      </c>
      <c r="B83994" s="1" t="s">
        <v>83862</v>
      </c>
      <c r="C83994" s="1" t="s">
        <v>60</v>
      </c>
    </row>
    <row r="83995" spans="1:3" x14ac:dyDescent="0.2">
      <c r="A83995" s="1">
        <v>83993</v>
      </c>
      <c r="B83995" s="1" t="s">
        <v>83863</v>
      </c>
      <c r="C83995" s="1" t="s">
        <v>60</v>
      </c>
    </row>
    <row r="83996" spans="1:3" x14ac:dyDescent="0.2">
      <c r="A83996" s="1">
        <v>83994</v>
      </c>
      <c r="B83996" s="1" t="s">
        <v>83864</v>
      </c>
      <c r="C83996" s="1" t="s">
        <v>60</v>
      </c>
    </row>
    <row r="83997" spans="1:3" x14ac:dyDescent="0.2">
      <c r="A83997" s="1">
        <v>83995</v>
      </c>
      <c r="B83997" s="1" t="s">
        <v>83865</v>
      </c>
      <c r="C83997" s="1" t="s">
        <v>60</v>
      </c>
    </row>
    <row r="83998" spans="1:3" x14ac:dyDescent="0.2">
      <c r="A83998" s="1">
        <v>83996</v>
      </c>
      <c r="B83998" s="1" t="s">
        <v>83866</v>
      </c>
      <c r="C83998" s="1" t="s">
        <v>60</v>
      </c>
    </row>
    <row r="83999" spans="1:3" x14ac:dyDescent="0.2">
      <c r="A83999" s="1">
        <v>83997</v>
      </c>
      <c r="B83999" s="1" t="s">
        <v>83867</v>
      </c>
      <c r="C83999" s="1" t="s">
        <v>60</v>
      </c>
    </row>
    <row r="84000" spans="1:3" x14ac:dyDescent="0.2">
      <c r="A84000" s="1">
        <v>83998</v>
      </c>
      <c r="B84000" s="1" t="s">
        <v>83868</v>
      </c>
      <c r="C84000" s="1" t="s">
        <v>5</v>
      </c>
    </row>
    <row r="84001" spans="1:3" x14ac:dyDescent="0.2">
      <c r="A84001" s="1">
        <v>83999</v>
      </c>
      <c r="B84001" s="1" t="s">
        <v>83869</v>
      </c>
      <c r="C84001" s="1" t="s">
        <v>60</v>
      </c>
    </row>
    <row r="84002" spans="1:3" x14ac:dyDescent="0.2">
      <c r="A84002" s="1">
        <v>84000</v>
      </c>
      <c r="B84002" s="1" t="s">
        <v>83870</v>
      </c>
      <c r="C84002" s="1" t="s">
        <v>60</v>
      </c>
    </row>
    <row r="84003" spans="1:3" x14ac:dyDescent="0.2">
      <c r="A84003" s="1">
        <v>84001</v>
      </c>
      <c r="B84003" s="1" t="s">
        <v>83871</v>
      </c>
      <c r="C84003" s="1" t="s">
        <v>60</v>
      </c>
    </row>
    <row r="84004" spans="1:3" x14ac:dyDescent="0.2">
      <c r="A84004" s="1">
        <v>84002</v>
      </c>
      <c r="B84004" s="1" t="s">
        <v>83872</v>
      </c>
      <c r="C84004" s="1" t="s">
        <v>60</v>
      </c>
    </row>
    <row r="84005" spans="1:3" x14ac:dyDescent="0.2">
      <c r="A84005" s="1">
        <v>84003</v>
      </c>
      <c r="B84005" s="1" t="s">
        <v>83873</v>
      </c>
      <c r="C84005" s="1" t="s">
        <v>5</v>
      </c>
    </row>
    <row r="84006" spans="1:3" x14ac:dyDescent="0.2">
      <c r="A84006" s="1">
        <v>84004</v>
      </c>
      <c r="B84006" s="1" t="s">
        <v>83874</v>
      </c>
      <c r="C84006" s="1" t="s">
        <v>60</v>
      </c>
    </row>
    <row r="84007" spans="1:3" x14ac:dyDescent="0.2">
      <c r="A84007" s="1">
        <v>84005</v>
      </c>
      <c r="B84007" s="1" t="s">
        <v>83875</v>
      </c>
      <c r="C84007" s="1" t="s">
        <v>5</v>
      </c>
    </row>
    <row r="84008" spans="1:3" x14ac:dyDescent="0.2">
      <c r="A84008" s="1">
        <v>84006</v>
      </c>
      <c r="B84008" s="1" t="s">
        <v>83876</v>
      </c>
      <c r="C84008" s="1" t="s">
        <v>60</v>
      </c>
    </row>
    <row r="84009" spans="1:3" x14ac:dyDescent="0.2">
      <c r="A84009" s="1">
        <v>84007</v>
      </c>
      <c r="B84009" s="1" t="s">
        <v>83877</v>
      </c>
      <c r="C84009" s="1" t="s">
        <v>60</v>
      </c>
    </row>
    <row r="84010" spans="1:3" x14ac:dyDescent="0.2">
      <c r="A84010" s="1">
        <v>84008</v>
      </c>
      <c r="B84010" s="1" t="s">
        <v>83878</v>
      </c>
      <c r="C84010" s="1" t="s">
        <v>60</v>
      </c>
    </row>
    <row r="84011" spans="1:3" x14ac:dyDescent="0.2">
      <c r="A84011" s="1">
        <v>84009</v>
      </c>
      <c r="B84011" s="1" t="s">
        <v>83879</v>
      </c>
      <c r="C84011" s="1" t="s">
        <v>5</v>
      </c>
    </row>
    <row r="84012" spans="1:3" x14ac:dyDescent="0.2">
      <c r="A84012" s="1">
        <v>84010</v>
      </c>
      <c r="B84012" s="1" t="s">
        <v>83880</v>
      </c>
      <c r="C84012" s="1" t="s">
        <v>60</v>
      </c>
    </row>
    <row r="84013" spans="1:3" x14ac:dyDescent="0.2">
      <c r="A84013" s="1">
        <v>84011</v>
      </c>
      <c r="B84013" s="1" t="s">
        <v>83881</v>
      </c>
      <c r="C84013" s="1" t="s">
        <v>60</v>
      </c>
    </row>
    <row r="84014" spans="1:3" x14ac:dyDescent="0.2">
      <c r="A84014" s="1">
        <v>84012</v>
      </c>
      <c r="B84014" s="1" t="s">
        <v>83882</v>
      </c>
      <c r="C84014" s="1" t="s">
        <v>60</v>
      </c>
    </row>
    <row r="84015" spans="1:3" x14ac:dyDescent="0.2">
      <c r="A84015" s="1">
        <v>84013</v>
      </c>
      <c r="B84015" s="1" t="s">
        <v>83883</v>
      </c>
      <c r="C84015" s="1" t="s">
        <v>60</v>
      </c>
    </row>
    <row r="84016" spans="1:3" x14ac:dyDescent="0.2">
      <c r="A84016" s="1">
        <v>84014</v>
      </c>
      <c r="B84016" s="1" t="s">
        <v>83884</v>
      </c>
      <c r="C84016" s="1" t="s">
        <v>60</v>
      </c>
    </row>
    <row r="84017" spans="1:3" x14ac:dyDescent="0.2">
      <c r="A84017" s="1">
        <v>84015</v>
      </c>
      <c r="B84017" s="1" t="s">
        <v>83885</v>
      </c>
      <c r="C84017" s="1" t="s">
        <v>60</v>
      </c>
    </row>
    <row r="84018" spans="1:3" x14ac:dyDescent="0.2">
      <c r="A84018" s="1">
        <v>84016</v>
      </c>
      <c r="B84018" s="1" t="s">
        <v>83886</v>
      </c>
      <c r="C84018" s="1" t="s">
        <v>60</v>
      </c>
    </row>
    <row r="84019" spans="1:3" x14ac:dyDescent="0.2">
      <c r="A84019" s="1">
        <v>84017</v>
      </c>
      <c r="B84019" s="1" t="s">
        <v>83887</v>
      </c>
      <c r="C84019" s="1" t="s">
        <v>60</v>
      </c>
    </row>
    <row r="84020" spans="1:3" x14ac:dyDescent="0.2">
      <c r="A84020" s="1">
        <v>84018</v>
      </c>
      <c r="B84020" s="1" t="s">
        <v>83888</v>
      </c>
      <c r="C84020" s="1" t="s">
        <v>60</v>
      </c>
    </row>
    <row r="84021" spans="1:3" x14ac:dyDescent="0.2">
      <c r="A84021" s="1">
        <v>84019</v>
      </c>
      <c r="B84021" s="1" t="s">
        <v>83889</v>
      </c>
      <c r="C84021" s="1" t="s">
        <v>60</v>
      </c>
    </row>
    <row r="84022" spans="1:3" x14ac:dyDescent="0.2">
      <c r="A84022" s="1">
        <v>84020</v>
      </c>
      <c r="B84022" s="1" t="s">
        <v>83890</v>
      </c>
      <c r="C84022" s="1" t="s">
        <v>60</v>
      </c>
    </row>
    <row r="84023" spans="1:3" x14ac:dyDescent="0.2">
      <c r="A84023" s="1">
        <v>84021</v>
      </c>
      <c r="B84023" s="1" t="s">
        <v>83891</v>
      </c>
      <c r="C84023" s="1" t="s">
        <v>5</v>
      </c>
    </row>
    <row r="84024" spans="1:3" x14ac:dyDescent="0.2">
      <c r="A84024" s="1">
        <v>84022</v>
      </c>
      <c r="B84024" s="1" t="s">
        <v>83892</v>
      </c>
      <c r="C84024" s="1" t="s">
        <v>60</v>
      </c>
    </row>
    <row r="84025" spans="1:3" x14ac:dyDescent="0.2">
      <c r="A84025" s="1">
        <v>84023</v>
      </c>
      <c r="B84025" s="1" t="s">
        <v>83893</v>
      </c>
      <c r="C84025" s="1" t="s">
        <v>60</v>
      </c>
    </row>
    <row r="84026" spans="1:3" x14ac:dyDescent="0.2">
      <c r="A84026" s="1">
        <v>84024</v>
      </c>
      <c r="B84026" s="1" t="s">
        <v>83894</v>
      </c>
      <c r="C84026" s="1" t="s">
        <v>60</v>
      </c>
    </row>
    <row r="84027" spans="1:3" x14ac:dyDescent="0.2">
      <c r="A84027" s="1">
        <v>84025</v>
      </c>
      <c r="B84027" s="1" t="s">
        <v>83895</v>
      </c>
      <c r="C84027" s="1" t="s">
        <v>60</v>
      </c>
    </row>
    <row r="84028" spans="1:3" x14ac:dyDescent="0.2">
      <c r="A84028" s="1">
        <v>84026</v>
      </c>
      <c r="B84028" s="1" t="s">
        <v>83896</v>
      </c>
      <c r="C84028" s="1" t="s">
        <v>60</v>
      </c>
    </row>
    <row r="84029" spans="1:3" x14ac:dyDescent="0.2">
      <c r="A84029" s="1">
        <v>84027</v>
      </c>
      <c r="B84029" s="1" t="s">
        <v>83897</v>
      </c>
      <c r="C84029" s="1" t="s">
        <v>60</v>
      </c>
    </row>
    <row r="84030" spans="1:3" x14ac:dyDescent="0.2">
      <c r="A84030" s="1">
        <v>84028</v>
      </c>
      <c r="B84030" s="1" t="s">
        <v>83898</v>
      </c>
      <c r="C84030" s="1" t="s">
        <v>60</v>
      </c>
    </row>
    <row r="84031" spans="1:3" x14ac:dyDescent="0.2">
      <c r="A84031" s="1">
        <v>84029</v>
      </c>
      <c r="B84031" s="1" t="s">
        <v>83899</v>
      </c>
      <c r="C84031" s="1" t="s">
        <v>60</v>
      </c>
    </row>
    <row r="84032" spans="1:3" x14ac:dyDescent="0.2">
      <c r="A84032" s="1">
        <v>84030</v>
      </c>
      <c r="B84032" s="1" t="s">
        <v>83900</v>
      </c>
      <c r="C84032" s="1" t="s">
        <v>60</v>
      </c>
    </row>
    <row r="84033" spans="1:3" x14ac:dyDescent="0.2">
      <c r="A84033" s="1">
        <v>84031</v>
      </c>
      <c r="B84033" s="1" t="s">
        <v>83901</v>
      </c>
      <c r="C84033" s="1" t="s">
        <v>60</v>
      </c>
    </row>
    <row r="84034" spans="1:3" x14ac:dyDescent="0.2">
      <c r="A84034" s="1">
        <v>84032</v>
      </c>
      <c r="B84034" s="1" t="s">
        <v>83902</v>
      </c>
      <c r="C84034" s="1" t="s">
        <v>5</v>
      </c>
    </row>
    <row r="84035" spans="1:3" x14ac:dyDescent="0.2">
      <c r="A84035" s="1">
        <v>84033</v>
      </c>
      <c r="B84035" s="1" t="s">
        <v>83903</v>
      </c>
      <c r="C84035" s="1" t="s">
        <v>60</v>
      </c>
    </row>
    <row r="84036" spans="1:3" x14ac:dyDescent="0.2">
      <c r="A84036" s="1">
        <v>84034</v>
      </c>
      <c r="B84036" s="1" t="s">
        <v>83904</v>
      </c>
      <c r="C84036" s="1" t="s">
        <v>60</v>
      </c>
    </row>
    <row r="84037" spans="1:3" x14ac:dyDescent="0.2">
      <c r="A84037" s="1">
        <v>84035</v>
      </c>
      <c r="B84037" s="1" t="s">
        <v>83905</v>
      </c>
      <c r="C84037" s="1" t="s">
        <v>60</v>
      </c>
    </row>
    <row r="84038" spans="1:3" x14ac:dyDescent="0.2">
      <c r="A84038" s="1">
        <v>84036</v>
      </c>
      <c r="B84038" s="1" t="s">
        <v>83906</v>
      </c>
      <c r="C84038" s="1" t="s">
        <v>60</v>
      </c>
    </row>
    <row r="84039" spans="1:3" x14ac:dyDescent="0.2">
      <c r="A84039" s="1">
        <v>84037</v>
      </c>
      <c r="B84039" s="1" t="s">
        <v>83907</v>
      </c>
      <c r="C84039" s="1" t="s">
        <v>60</v>
      </c>
    </row>
    <row r="84040" spans="1:3" x14ac:dyDescent="0.2">
      <c r="A84040" s="1">
        <v>84038</v>
      </c>
      <c r="B84040" s="1" t="s">
        <v>83908</v>
      </c>
      <c r="C84040" s="1" t="s">
        <v>5</v>
      </c>
    </row>
    <row r="84041" spans="1:3" x14ac:dyDescent="0.2">
      <c r="A84041" s="1">
        <v>84039</v>
      </c>
      <c r="B84041" s="1" t="s">
        <v>83909</v>
      </c>
      <c r="C84041" s="1" t="s">
        <v>60</v>
      </c>
    </row>
    <row r="84042" spans="1:3" x14ac:dyDescent="0.2">
      <c r="A84042" s="1">
        <v>84040</v>
      </c>
      <c r="B84042" s="1" t="s">
        <v>83910</v>
      </c>
      <c r="C84042" s="1" t="s">
        <v>60</v>
      </c>
    </row>
    <row r="84043" spans="1:3" x14ac:dyDescent="0.2">
      <c r="A84043" s="1">
        <v>84041</v>
      </c>
      <c r="B84043" s="1" t="s">
        <v>83911</v>
      </c>
      <c r="C84043" s="1" t="s">
        <v>60</v>
      </c>
    </row>
    <row r="84044" spans="1:3" x14ac:dyDescent="0.2">
      <c r="A84044" s="1">
        <v>84042</v>
      </c>
      <c r="B84044" s="1" t="s">
        <v>83912</v>
      </c>
      <c r="C84044" s="1" t="s">
        <v>5</v>
      </c>
    </row>
    <row r="84045" spans="1:3" x14ac:dyDescent="0.2">
      <c r="A84045" s="1">
        <v>84043</v>
      </c>
      <c r="B84045" s="1" t="s">
        <v>83913</v>
      </c>
      <c r="C84045" s="1" t="s">
        <v>60</v>
      </c>
    </row>
    <row r="84046" spans="1:3" x14ac:dyDescent="0.2">
      <c r="A84046" s="1">
        <v>84044</v>
      </c>
      <c r="B84046" s="1" t="s">
        <v>83914</v>
      </c>
      <c r="C84046" s="1" t="s">
        <v>60</v>
      </c>
    </row>
    <row r="84047" spans="1:3" x14ac:dyDescent="0.2">
      <c r="A84047" s="1">
        <v>84045</v>
      </c>
      <c r="B84047" s="1" t="s">
        <v>83915</v>
      </c>
      <c r="C84047" s="1" t="s">
        <v>5</v>
      </c>
    </row>
    <row r="84048" spans="1:3" x14ac:dyDescent="0.2">
      <c r="A84048" s="1">
        <v>84046</v>
      </c>
      <c r="B84048" s="1" t="s">
        <v>83916</v>
      </c>
      <c r="C84048" s="1" t="s">
        <v>60</v>
      </c>
    </row>
    <row r="84049" spans="1:4" x14ac:dyDescent="0.2">
      <c r="A84049" s="1">
        <v>84047</v>
      </c>
      <c r="B84049" s="1" t="s">
        <v>83917</v>
      </c>
      <c r="C84049" s="1" t="s">
        <v>60</v>
      </c>
    </row>
    <row r="84050" spans="1:4" x14ac:dyDescent="0.2">
      <c r="A84050" s="1">
        <v>84048</v>
      </c>
      <c r="B84050" s="1" t="s">
        <v>83918</v>
      </c>
      <c r="C84050" s="1" t="s">
        <v>60</v>
      </c>
      <c r="D84050" s="1" t="s">
        <v>61</v>
      </c>
    </row>
    <row r="84051" spans="1:4" x14ac:dyDescent="0.2">
      <c r="A84051" s="1">
        <v>84049</v>
      </c>
      <c r="B84051" s="1" t="s">
        <v>83919</v>
      </c>
      <c r="C84051" s="1" t="s">
        <v>60</v>
      </c>
    </row>
    <row r="84052" spans="1:4" x14ac:dyDescent="0.2">
      <c r="A84052" s="1">
        <v>84050</v>
      </c>
      <c r="B84052" s="1" t="s">
        <v>83920</v>
      </c>
      <c r="C84052" s="1" t="s">
        <v>60</v>
      </c>
    </row>
    <row r="84053" spans="1:4" x14ac:dyDescent="0.2">
      <c r="A84053" s="1">
        <v>84051</v>
      </c>
      <c r="B84053" s="1" t="s">
        <v>83921</v>
      </c>
      <c r="C84053" s="1" t="s">
        <v>60</v>
      </c>
    </row>
    <row r="84054" spans="1:4" x14ac:dyDescent="0.2">
      <c r="A84054" s="1">
        <v>84052</v>
      </c>
      <c r="B84054" s="1" t="s">
        <v>83922</v>
      </c>
      <c r="C84054" s="1" t="s">
        <v>5</v>
      </c>
    </row>
    <row r="84055" spans="1:4" x14ac:dyDescent="0.2">
      <c r="A84055" s="1">
        <v>84053</v>
      </c>
      <c r="B84055" s="1" t="s">
        <v>83923</v>
      </c>
      <c r="C84055" s="1" t="s">
        <v>60</v>
      </c>
    </row>
    <row r="84056" spans="1:4" x14ac:dyDescent="0.2">
      <c r="A84056" s="1">
        <v>84054</v>
      </c>
      <c r="B84056" s="1" t="s">
        <v>83924</v>
      </c>
      <c r="C84056" s="1" t="s">
        <v>5</v>
      </c>
    </row>
    <row r="84057" spans="1:4" x14ac:dyDescent="0.2">
      <c r="A84057" s="1">
        <v>84055</v>
      </c>
      <c r="B84057" s="1" t="s">
        <v>83925</v>
      </c>
      <c r="C84057" s="1" t="s">
        <v>60</v>
      </c>
    </row>
    <row r="84058" spans="1:4" x14ac:dyDescent="0.2">
      <c r="A84058" s="1">
        <v>84056</v>
      </c>
      <c r="B84058" s="1" t="s">
        <v>83926</v>
      </c>
      <c r="C84058" s="1" t="s">
        <v>60</v>
      </c>
    </row>
    <row r="84059" spans="1:4" x14ac:dyDescent="0.2">
      <c r="A84059" s="1">
        <v>84057</v>
      </c>
      <c r="B84059" s="1" t="s">
        <v>83927</v>
      </c>
      <c r="C84059" s="1" t="s">
        <v>60</v>
      </c>
    </row>
    <row r="84060" spans="1:4" x14ac:dyDescent="0.2">
      <c r="A84060" s="1">
        <v>84058</v>
      </c>
      <c r="B84060" s="1" t="s">
        <v>83928</v>
      </c>
      <c r="C84060" s="1" t="s">
        <v>60</v>
      </c>
    </row>
    <row r="84061" spans="1:4" x14ac:dyDescent="0.2">
      <c r="A84061" s="1">
        <v>84059</v>
      </c>
      <c r="B84061" s="1" t="s">
        <v>83929</v>
      </c>
      <c r="C84061" s="1" t="s">
        <v>60</v>
      </c>
    </row>
    <row r="84062" spans="1:4" x14ac:dyDescent="0.2">
      <c r="A84062" s="1">
        <v>84060</v>
      </c>
      <c r="B84062" s="1" t="s">
        <v>83930</v>
      </c>
      <c r="C84062" s="1" t="s">
        <v>60</v>
      </c>
    </row>
    <row r="84063" spans="1:4" x14ac:dyDescent="0.2">
      <c r="A84063" s="1">
        <v>84061</v>
      </c>
      <c r="B84063" s="1" t="s">
        <v>83931</v>
      </c>
      <c r="C84063" s="1" t="s">
        <v>60</v>
      </c>
    </row>
    <row r="84064" spans="1:4" x14ac:dyDescent="0.2">
      <c r="A84064" s="1">
        <v>84062</v>
      </c>
      <c r="B84064" s="1" t="s">
        <v>83932</v>
      </c>
      <c r="C84064" s="1" t="s">
        <v>5</v>
      </c>
    </row>
    <row r="84065" spans="1:4" x14ac:dyDescent="0.2">
      <c r="A84065" s="1">
        <v>84063</v>
      </c>
      <c r="B84065" s="1" t="s">
        <v>83933</v>
      </c>
      <c r="C84065" s="1" t="s">
        <v>60</v>
      </c>
    </row>
    <row r="84066" spans="1:4" x14ac:dyDescent="0.2">
      <c r="A84066" s="1">
        <v>84064</v>
      </c>
      <c r="B84066" s="1" t="s">
        <v>83934</v>
      </c>
      <c r="C84066" s="1" t="s">
        <v>60</v>
      </c>
    </row>
    <row r="84067" spans="1:4" x14ac:dyDescent="0.2">
      <c r="A84067" s="1">
        <v>84065</v>
      </c>
      <c r="B84067" s="1" t="s">
        <v>83935</v>
      </c>
      <c r="C84067" s="1" t="s">
        <v>60</v>
      </c>
    </row>
    <row r="84068" spans="1:4" x14ac:dyDescent="0.2">
      <c r="A84068" s="1">
        <v>84066</v>
      </c>
      <c r="B84068" s="1" t="s">
        <v>83936</v>
      </c>
      <c r="C84068" s="1" t="s">
        <v>60</v>
      </c>
    </row>
    <row r="84069" spans="1:4" x14ac:dyDescent="0.2">
      <c r="A84069" s="1">
        <v>84067</v>
      </c>
      <c r="B84069" s="1" t="s">
        <v>83937</v>
      </c>
      <c r="C84069" s="1" t="s">
        <v>60</v>
      </c>
    </row>
    <row r="84070" spans="1:4" x14ac:dyDescent="0.2">
      <c r="A84070" s="1">
        <v>84068</v>
      </c>
      <c r="B84070" s="1" t="s">
        <v>83938</v>
      </c>
      <c r="C84070" s="1" t="s">
        <v>60</v>
      </c>
      <c r="D84070" s="1" t="s">
        <v>61</v>
      </c>
    </row>
    <row r="84071" spans="1:4" x14ac:dyDescent="0.2">
      <c r="A84071" s="1">
        <v>84069</v>
      </c>
      <c r="B84071" s="1" t="s">
        <v>83939</v>
      </c>
      <c r="C84071" s="1" t="s">
        <v>5</v>
      </c>
    </row>
    <row r="84072" spans="1:4" x14ac:dyDescent="0.2">
      <c r="A84072" s="1">
        <v>84070</v>
      </c>
      <c r="B84072" s="1" t="s">
        <v>83940</v>
      </c>
      <c r="C84072" s="1" t="s">
        <v>5</v>
      </c>
    </row>
    <row r="84073" spans="1:4" x14ac:dyDescent="0.2">
      <c r="A84073" s="1">
        <v>84071</v>
      </c>
      <c r="B84073" s="1" t="s">
        <v>83941</v>
      </c>
      <c r="C84073" s="1" t="s">
        <v>60</v>
      </c>
    </row>
    <row r="84074" spans="1:4" x14ac:dyDescent="0.2">
      <c r="A84074" s="1">
        <v>84072</v>
      </c>
      <c r="B84074" s="1" t="s">
        <v>83942</v>
      </c>
      <c r="C84074" s="1" t="s">
        <v>60</v>
      </c>
    </row>
    <row r="84075" spans="1:4" x14ac:dyDescent="0.2">
      <c r="A84075" s="1">
        <v>84073</v>
      </c>
      <c r="B84075" s="1" t="s">
        <v>83943</v>
      </c>
      <c r="C84075" s="1" t="s">
        <v>60</v>
      </c>
    </row>
    <row r="84076" spans="1:4" x14ac:dyDescent="0.2">
      <c r="A84076" s="1">
        <v>84074</v>
      </c>
      <c r="B84076" s="1" t="s">
        <v>83944</v>
      </c>
      <c r="C84076" s="1" t="s">
        <v>60</v>
      </c>
    </row>
    <row r="84077" spans="1:4" x14ac:dyDescent="0.2">
      <c r="A84077" s="1">
        <v>84075</v>
      </c>
      <c r="B84077" s="1" t="s">
        <v>83945</v>
      </c>
      <c r="C84077" s="1" t="s">
        <v>60</v>
      </c>
    </row>
    <row r="84078" spans="1:4" x14ac:dyDescent="0.2">
      <c r="A84078" s="1">
        <v>84076</v>
      </c>
      <c r="B84078" s="1" t="s">
        <v>83946</v>
      </c>
      <c r="C84078" s="1" t="s">
        <v>5</v>
      </c>
    </row>
    <row r="84079" spans="1:4" x14ac:dyDescent="0.2">
      <c r="A84079" s="1">
        <v>84077</v>
      </c>
      <c r="B84079" s="1" t="s">
        <v>83947</v>
      </c>
      <c r="C84079" s="1" t="s">
        <v>60</v>
      </c>
    </row>
    <row r="84080" spans="1:4" x14ac:dyDescent="0.2">
      <c r="A84080" s="1">
        <v>84078</v>
      </c>
      <c r="B84080" s="1" t="s">
        <v>83948</v>
      </c>
      <c r="C84080" s="1" t="s">
        <v>60</v>
      </c>
    </row>
    <row r="84081" spans="1:3" x14ac:dyDescent="0.2">
      <c r="A84081" s="1">
        <v>84079</v>
      </c>
      <c r="B84081" s="1" t="s">
        <v>83949</v>
      </c>
      <c r="C84081" s="1" t="s">
        <v>60</v>
      </c>
    </row>
    <row r="84082" spans="1:3" x14ac:dyDescent="0.2">
      <c r="A84082" s="1">
        <v>84080</v>
      </c>
      <c r="B84082" s="1" t="s">
        <v>83950</v>
      </c>
      <c r="C84082" s="1" t="s">
        <v>5</v>
      </c>
    </row>
    <row r="84083" spans="1:3" x14ac:dyDescent="0.2">
      <c r="A84083" s="1">
        <v>84081</v>
      </c>
      <c r="B84083" s="1" t="s">
        <v>83951</v>
      </c>
      <c r="C84083" s="1" t="s">
        <v>60</v>
      </c>
    </row>
    <row r="84084" spans="1:3" x14ac:dyDescent="0.2">
      <c r="A84084" s="1">
        <v>84082</v>
      </c>
      <c r="B84084" s="1" t="s">
        <v>83952</v>
      </c>
      <c r="C84084" s="1" t="s">
        <v>60</v>
      </c>
    </row>
    <row r="84085" spans="1:3" x14ac:dyDescent="0.2">
      <c r="A84085" s="1">
        <v>84083</v>
      </c>
      <c r="B84085" s="1" t="s">
        <v>83953</v>
      </c>
      <c r="C84085" s="1" t="s">
        <v>5</v>
      </c>
    </row>
    <row r="84086" spans="1:3" x14ac:dyDescent="0.2">
      <c r="A84086" s="1">
        <v>84084</v>
      </c>
      <c r="B84086" s="1" t="s">
        <v>83954</v>
      </c>
      <c r="C84086" s="1" t="s">
        <v>5</v>
      </c>
    </row>
    <row r="84087" spans="1:3" x14ac:dyDescent="0.2">
      <c r="A84087" s="1">
        <v>84085</v>
      </c>
      <c r="B84087" s="1" t="s">
        <v>83955</v>
      </c>
      <c r="C84087" s="1" t="s">
        <v>60</v>
      </c>
    </row>
    <row r="84088" spans="1:3" x14ac:dyDescent="0.2">
      <c r="A84088" s="1">
        <v>84086</v>
      </c>
      <c r="B84088" s="1" t="s">
        <v>83956</v>
      </c>
      <c r="C84088" s="1" t="s">
        <v>5</v>
      </c>
    </row>
    <row r="84089" spans="1:3" x14ac:dyDescent="0.2">
      <c r="A84089" s="1">
        <v>84087</v>
      </c>
      <c r="B84089" s="1" t="s">
        <v>83957</v>
      </c>
      <c r="C84089" s="1" t="s">
        <v>60</v>
      </c>
    </row>
    <row r="84090" spans="1:3" x14ac:dyDescent="0.2">
      <c r="A84090" s="1">
        <v>84088</v>
      </c>
      <c r="B84090" s="1" t="s">
        <v>83958</v>
      </c>
      <c r="C84090" s="1" t="s">
        <v>60</v>
      </c>
    </row>
    <row r="84091" spans="1:3" x14ac:dyDescent="0.2">
      <c r="A84091" s="1">
        <v>84089</v>
      </c>
      <c r="B84091" s="1" t="s">
        <v>83959</v>
      </c>
      <c r="C84091" s="1" t="s">
        <v>60</v>
      </c>
    </row>
    <row r="84092" spans="1:3" x14ac:dyDescent="0.2">
      <c r="A84092" s="1">
        <v>84090</v>
      </c>
      <c r="B84092" s="1" t="s">
        <v>83960</v>
      </c>
      <c r="C84092" s="1" t="s">
        <v>60</v>
      </c>
    </row>
    <row r="84093" spans="1:3" x14ac:dyDescent="0.2">
      <c r="A84093" s="1">
        <v>84091</v>
      </c>
      <c r="B84093" s="1" t="s">
        <v>83961</v>
      </c>
      <c r="C84093" s="1" t="s">
        <v>60</v>
      </c>
    </row>
    <row r="84094" spans="1:3" x14ac:dyDescent="0.2">
      <c r="A84094" s="1">
        <v>84092</v>
      </c>
      <c r="B84094" s="1" t="s">
        <v>83962</v>
      </c>
      <c r="C84094" s="1" t="s">
        <v>5</v>
      </c>
    </row>
    <row r="84095" spans="1:3" x14ac:dyDescent="0.2">
      <c r="A84095" s="1">
        <v>84093</v>
      </c>
      <c r="B84095" s="1" t="s">
        <v>83963</v>
      </c>
      <c r="C84095" s="1" t="s">
        <v>60</v>
      </c>
    </row>
    <row r="84096" spans="1:3" x14ac:dyDescent="0.2">
      <c r="A84096" s="1">
        <v>84094</v>
      </c>
      <c r="B84096" s="1" t="s">
        <v>83964</v>
      </c>
      <c r="C84096" s="1" t="s">
        <v>60</v>
      </c>
    </row>
    <row r="84097" spans="1:4" x14ac:dyDescent="0.2">
      <c r="A84097" s="1">
        <v>84095</v>
      </c>
      <c r="B84097" s="1" t="s">
        <v>83965</v>
      </c>
      <c r="C84097" s="1" t="s">
        <v>60</v>
      </c>
    </row>
    <row r="84098" spans="1:4" x14ac:dyDescent="0.2">
      <c r="A84098" s="1">
        <v>84096</v>
      </c>
      <c r="B84098" s="1" t="s">
        <v>83966</v>
      </c>
      <c r="C84098" s="1" t="s">
        <v>60</v>
      </c>
    </row>
    <row r="84099" spans="1:4" x14ac:dyDescent="0.2">
      <c r="A84099" s="1">
        <v>84097</v>
      </c>
      <c r="B84099" s="1" t="s">
        <v>83967</v>
      </c>
      <c r="C84099" s="1" t="s">
        <v>60</v>
      </c>
    </row>
    <row r="84100" spans="1:4" x14ac:dyDescent="0.2">
      <c r="A84100" s="1">
        <v>84098</v>
      </c>
      <c r="B84100" s="1" t="s">
        <v>83968</v>
      </c>
      <c r="C84100" s="1" t="s">
        <v>60</v>
      </c>
    </row>
    <row r="84101" spans="1:4" x14ac:dyDescent="0.2">
      <c r="A84101" s="1">
        <v>84099</v>
      </c>
      <c r="B84101" s="1" t="s">
        <v>83969</v>
      </c>
      <c r="C84101" s="1" t="s">
        <v>60</v>
      </c>
    </row>
    <row r="84102" spans="1:4" x14ac:dyDescent="0.2">
      <c r="A84102" s="1">
        <v>84100</v>
      </c>
      <c r="B84102" s="1" t="s">
        <v>83970</v>
      </c>
      <c r="C84102" s="1" t="s">
        <v>60</v>
      </c>
    </row>
    <row r="84103" spans="1:4" x14ac:dyDescent="0.2">
      <c r="A84103" s="1">
        <v>84101</v>
      </c>
      <c r="B84103" s="1" t="s">
        <v>83971</v>
      </c>
      <c r="C84103" s="1" t="s">
        <v>5</v>
      </c>
    </row>
    <row r="84104" spans="1:4" x14ac:dyDescent="0.2">
      <c r="A84104" s="1">
        <v>84102</v>
      </c>
      <c r="B84104" s="1" t="s">
        <v>83972</v>
      </c>
      <c r="C84104" s="1" t="s">
        <v>60</v>
      </c>
    </row>
    <row r="84105" spans="1:4" x14ac:dyDescent="0.2">
      <c r="A84105" s="1">
        <v>84103</v>
      </c>
      <c r="B84105" s="1" t="s">
        <v>83973</v>
      </c>
      <c r="C84105" s="1" t="s">
        <v>5</v>
      </c>
    </row>
    <row r="84106" spans="1:4" x14ac:dyDescent="0.2">
      <c r="A84106" s="1">
        <v>84104</v>
      </c>
      <c r="B84106" s="1" t="s">
        <v>83974</v>
      </c>
      <c r="C84106" s="1" t="s">
        <v>60</v>
      </c>
    </row>
    <row r="84107" spans="1:4" x14ac:dyDescent="0.2">
      <c r="A84107" s="1">
        <v>84105</v>
      </c>
      <c r="B84107" s="1" t="s">
        <v>83975</v>
      </c>
      <c r="C84107" s="1" t="s">
        <v>60</v>
      </c>
      <c r="D84107" s="1" t="s">
        <v>61</v>
      </c>
    </row>
    <row r="84108" spans="1:4" x14ac:dyDescent="0.2">
      <c r="A84108" s="1">
        <v>84106</v>
      </c>
      <c r="B84108" s="1" t="s">
        <v>83976</v>
      </c>
      <c r="C84108" s="1" t="s">
        <v>60</v>
      </c>
    </row>
    <row r="84109" spans="1:4" x14ac:dyDescent="0.2">
      <c r="A84109" s="1">
        <v>84107</v>
      </c>
      <c r="B84109" s="1" t="s">
        <v>83977</v>
      </c>
      <c r="C84109" s="1" t="s">
        <v>60</v>
      </c>
    </row>
    <row r="84110" spans="1:4" x14ac:dyDescent="0.2">
      <c r="A84110" s="1">
        <v>84108</v>
      </c>
      <c r="B84110" s="1" t="s">
        <v>83978</v>
      </c>
      <c r="C84110" s="1" t="s">
        <v>60</v>
      </c>
    </row>
    <row r="84111" spans="1:4" x14ac:dyDescent="0.2">
      <c r="A84111" s="1">
        <v>84109</v>
      </c>
      <c r="B84111" s="1" t="s">
        <v>83979</v>
      </c>
      <c r="C84111" s="1" t="s">
        <v>60</v>
      </c>
    </row>
    <row r="84112" spans="1:4" x14ac:dyDescent="0.2">
      <c r="A84112" s="1">
        <v>84110</v>
      </c>
      <c r="B84112" s="1" t="s">
        <v>83980</v>
      </c>
      <c r="C84112" s="1" t="s">
        <v>60</v>
      </c>
    </row>
    <row r="84113" spans="1:3" x14ac:dyDescent="0.2">
      <c r="A84113" s="1">
        <v>84111</v>
      </c>
      <c r="B84113" s="1" t="s">
        <v>83981</v>
      </c>
      <c r="C84113" s="1" t="s">
        <v>5</v>
      </c>
    </row>
    <row r="84114" spans="1:3" x14ac:dyDescent="0.2">
      <c r="A84114" s="1">
        <v>84112</v>
      </c>
      <c r="B84114" s="1" t="s">
        <v>83982</v>
      </c>
      <c r="C84114" s="1" t="s">
        <v>60</v>
      </c>
    </row>
    <row r="84115" spans="1:3" x14ac:dyDescent="0.2">
      <c r="A84115" s="1">
        <v>84113</v>
      </c>
      <c r="B84115" s="1" t="s">
        <v>83983</v>
      </c>
      <c r="C84115" s="1" t="s">
        <v>60</v>
      </c>
    </row>
    <row r="84116" spans="1:3" x14ac:dyDescent="0.2">
      <c r="A84116" s="1">
        <v>84114</v>
      </c>
      <c r="B84116" s="1" t="s">
        <v>83984</v>
      </c>
      <c r="C84116" s="1" t="s">
        <v>60</v>
      </c>
    </row>
    <row r="84117" spans="1:3" x14ac:dyDescent="0.2">
      <c r="A84117" s="1">
        <v>84115</v>
      </c>
      <c r="B84117" s="1" t="s">
        <v>83985</v>
      </c>
      <c r="C84117" s="1" t="s">
        <v>60</v>
      </c>
    </row>
    <row r="84118" spans="1:3" x14ac:dyDescent="0.2">
      <c r="A84118" s="1">
        <v>84116</v>
      </c>
      <c r="B84118" s="1" t="s">
        <v>83986</v>
      </c>
      <c r="C84118" s="1" t="s">
        <v>60</v>
      </c>
    </row>
    <row r="84119" spans="1:3" x14ac:dyDescent="0.2">
      <c r="A84119" s="1">
        <v>84117</v>
      </c>
      <c r="B84119" s="1" t="s">
        <v>83987</v>
      </c>
      <c r="C84119" s="1" t="s">
        <v>60</v>
      </c>
    </row>
    <row r="84120" spans="1:3" x14ac:dyDescent="0.2">
      <c r="A84120" s="1">
        <v>84118</v>
      </c>
      <c r="B84120" s="1" t="s">
        <v>83988</v>
      </c>
      <c r="C84120" s="1" t="s">
        <v>60</v>
      </c>
    </row>
    <row r="84121" spans="1:3" x14ac:dyDescent="0.2">
      <c r="A84121" s="1">
        <v>84119</v>
      </c>
      <c r="B84121" s="1" t="s">
        <v>83989</v>
      </c>
      <c r="C84121" s="1" t="s">
        <v>60</v>
      </c>
    </row>
    <row r="84122" spans="1:3" x14ac:dyDescent="0.2">
      <c r="A84122" s="1">
        <v>84120</v>
      </c>
      <c r="B84122" s="1" t="s">
        <v>83990</v>
      </c>
      <c r="C84122" s="1" t="s">
        <v>60</v>
      </c>
    </row>
    <row r="84123" spans="1:3" x14ac:dyDescent="0.2">
      <c r="A84123" s="1">
        <v>84121</v>
      </c>
      <c r="B84123" s="1" t="s">
        <v>83991</v>
      </c>
      <c r="C84123" s="1" t="s">
        <v>60</v>
      </c>
    </row>
    <row r="84124" spans="1:3" x14ac:dyDescent="0.2">
      <c r="A84124" s="1">
        <v>84122</v>
      </c>
      <c r="B84124" s="1" t="s">
        <v>83992</v>
      </c>
      <c r="C84124" s="1" t="s">
        <v>60</v>
      </c>
    </row>
    <row r="84125" spans="1:3" x14ac:dyDescent="0.2">
      <c r="A84125" s="1">
        <v>84123</v>
      </c>
      <c r="B84125" s="1" t="s">
        <v>83993</v>
      </c>
      <c r="C84125" s="1" t="s">
        <v>60</v>
      </c>
    </row>
    <row r="84126" spans="1:3" x14ac:dyDescent="0.2">
      <c r="A84126" s="1">
        <v>84124</v>
      </c>
      <c r="B84126" s="1" t="s">
        <v>83994</v>
      </c>
      <c r="C84126" s="1" t="s">
        <v>60</v>
      </c>
    </row>
    <row r="84127" spans="1:3" x14ac:dyDescent="0.2">
      <c r="A84127" s="1">
        <v>84125</v>
      </c>
      <c r="B84127" s="1" t="s">
        <v>83995</v>
      </c>
      <c r="C84127" s="1" t="s">
        <v>60</v>
      </c>
    </row>
    <row r="84128" spans="1:3" x14ac:dyDescent="0.2">
      <c r="A84128" s="1">
        <v>84126</v>
      </c>
      <c r="B84128" s="1" t="s">
        <v>83996</v>
      </c>
      <c r="C84128" s="1" t="s">
        <v>60</v>
      </c>
    </row>
    <row r="84129" spans="1:4" x14ac:dyDescent="0.2">
      <c r="A84129" s="1">
        <v>84127</v>
      </c>
      <c r="B84129" s="1" t="s">
        <v>83997</v>
      </c>
      <c r="C84129" s="1" t="s">
        <v>60</v>
      </c>
    </row>
    <row r="84130" spans="1:4" x14ac:dyDescent="0.2">
      <c r="A84130" s="1">
        <v>84128</v>
      </c>
      <c r="B84130" s="1" t="s">
        <v>83998</v>
      </c>
      <c r="C84130" s="1" t="s">
        <v>60</v>
      </c>
    </row>
    <row r="84131" spans="1:4" x14ac:dyDescent="0.2">
      <c r="A84131" s="1">
        <v>84129</v>
      </c>
      <c r="B84131" s="1" t="s">
        <v>83999</v>
      </c>
      <c r="C84131" s="1" t="s">
        <v>60</v>
      </c>
    </row>
    <row r="84132" spans="1:4" x14ac:dyDescent="0.2">
      <c r="A84132" s="1">
        <v>84130</v>
      </c>
      <c r="B84132" s="1" t="s">
        <v>84000</v>
      </c>
      <c r="C84132" s="1" t="s">
        <v>60</v>
      </c>
    </row>
    <row r="84133" spans="1:4" x14ac:dyDescent="0.2">
      <c r="A84133" s="1">
        <v>84131</v>
      </c>
      <c r="B84133" s="1" t="s">
        <v>84001</v>
      </c>
      <c r="C84133" s="1" t="s">
        <v>60</v>
      </c>
    </row>
    <row r="84134" spans="1:4" x14ac:dyDescent="0.2">
      <c r="A84134" s="1">
        <v>84132</v>
      </c>
      <c r="B84134" s="1" t="s">
        <v>84002</v>
      </c>
      <c r="C84134" s="1" t="s">
        <v>60</v>
      </c>
    </row>
    <row r="84135" spans="1:4" x14ac:dyDescent="0.2">
      <c r="A84135" s="1">
        <v>84133</v>
      </c>
      <c r="B84135" s="1" t="s">
        <v>84003</v>
      </c>
      <c r="C84135" s="1" t="s">
        <v>60</v>
      </c>
    </row>
    <row r="84136" spans="1:4" x14ac:dyDescent="0.2">
      <c r="A84136" s="1">
        <v>84134</v>
      </c>
      <c r="B84136" s="1" t="s">
        <v>84004</v>
      </c>
      <c r="C84136" s="1" t="s">
        <v>60</v>
      </c>
      <c r="D84136" s="1" t="s">
        <v>61</v>
      </c>
    </row>
    <row r="84137" spans="1:4" x14ac:dyDescent="0.2">
      <c r="A84137" s="1">
        <v>84135</v>
      </c>
      <c r="B84137" s="1" t="s">
        <v>84005</v>
      </c>
      <c r="C84137" s="1" t="s">
        <v>60</v>
      </c>
    </row>
    <row r="84138" spans="1:4" x14ac:dyDescent="0.2">
      <c r="A84138" s="1">
        <v>84136</v>
      </c>
      <c r="B84138" s="1" t="s">
        <v>84006</v>
      </c>
      <c r="C84138" s="1" t="s">
        <v>60</v>
      </c>
    </row>
    <row r="84139" spans="1:4" x14ac:dyDescent="0.2">
      <c r="A84139" s="1">
        <v>84137</v>
      </c>
      <c r="B84139" s="1" t="s">
        <v>84007</v>
      </c>
      <c r="C84139" s="1" t="s">
        <v>60</v>
      </c>
    </row>
    <row r="84140" spans="1:4" x14ac:dyDescent="0.2">
      <c r="A84140" s="1">
        <v>84138</v>
      </c>
      <c r="B84140" s="1" t="s">
        <v>84008</v>
      </c>
      <c r="C84140" s="1" t="s">
        <v>5</v>
      </c>
    </row>
    <row r="84141" spans="1:4" x14ac:dyDescent="0.2">
      <c r="A84141" s="1">
        <v>84139</v>
      </c>
      <c r="B84141" s="1" t="s">
        <v>84009</v>
      </c>
      <c r="C84141" s="1" t="s">
        <v>60</v>
      </c>
      <c r="D84141" s="1" t="s">
        <v>61</v>
      </c>
    </row>
    <row r="84142" spans="1:4" x14ac:dyDescent="0.2">
      <c r="A84142" s="1">
        <v>84140</v>
      </c>
      <c r="B84142" s="1" t="s">
        <v>84010</v>
      </c>
      <c r="C84142" s="1" t="s">
        <v>60</v>
      </c>
    </row>
    <row r="84143" spans="1:4" x14ac:dyDescent="0.2">
      <c r="A84143" s="1">
        <v>84141</v>
      </c>
      <c r="B84143" s="1" t="s">
        <v>84011</v>
      </c>
      <c r="C84143" s="1" t="s">
        <v>60</v>
      </c>
    </row>
    <row r="84144" spans="1:4" x14ac:dyDescent="0.2">
      <c r="A84144" s="1">
        <v>84142</v>
      </c>
      <c r="B84144" s="1" t="s">
        <v>84012</v>
      </c>
      <c r="C84144" s="1" t="s">
        <v>60</v>
      </c>
    </row>
    <row r="84145" spans="1:4" x14ac:dyDescent="0.2">
      <c r="A84145" s="1">
        <v>84143</v>
      </c>
      <c r="B84145" s="1" t="s">
        <v>84013</v>
      </c>
      <c r="C84145" s="1" t="s">
        <v>60</v>
      </c>
    </row>
    <row r="84146" spans="1:4" x14ac:dyDescent="0.2">
      <c r="A84146" s="1">
        <v>84144</v>
      </c>
      <c r="B84146" s="1" t="s">
        <v>84014</v>
      </c>
      <c r="C84146" s="1" t="s">
        <v>60</v>
      </c>
    </row>
    <row r="84147" spans="1:4" x14ac:dyDescent="0.2">
      <c r="A84147" s="1">
        <v>84145</v>
      </c>
      <c r="B84147" s="1" t="s">
        <v>84015</v>
      </c>
      <c r="C84147" s="1" t="s">
        <v>60</v>
      </c>
    </row>
    <row r="84148" spans="1:4" x14ac:dyDescent="0.2">
      <c r="A84148" s="1">
        <v>84146</v>
      </c>
      <c r="B84148" s="1" t="s">
        <v>84016</v>
      </c>
      <c r="C84148" s="1" t="s">
        <v>60</v>
      </c>
    </row>
    <row r="84149" spans="1:4" x14ac:dyDescent="0.2">
      <c r="A84149" s="1">
        <v>84147</v>
      </c>
      <c r="B84149" s="1" t="s">
        <v>84017</v>
      </c>
      <c r="C84149" s="1" t="s">
        <v>60</v>
      </c>
    </row>
    <row r="84150" spans="1:4" x14ac:dyDescent="0.2">
      <c r="A84150" s="1">
        <v>84148</v>
      </c>
      <c r="B84150" s="1" t="s">
        <v>84018</v>
      </c>
      <c r="C84150" s="1" t="s">
        <v>60</v>
      </c>
    </row>
    <row r="84151" spans="1:4" x14ac:dyDescent="0.2">
      <c r="A84151" s="1">
        <v>84149</v>
      </c>
      <c r="B84151" s="1" t="s">
        <v>84019</v>
      </c>
      <c r="C84151" s="1" t="s">
        <v>60</v>
      </c>
    </row>
    <row r="84152" spans="1:4" x14ac:dyDescent="0.2">
      <c r="A84152" s="1">
        <v>84150</v>
      </c>
      <c r="B84152" s="1" t="s">
        <v>84020</v>
      </c>
      <c r="C84152" s="1" t="s">
        <v>60</v>
      </c>
    </row>
    <row r="84153" spans="1:4" x14ac:dyDescent="0.2">
      <c r="A84153" s="1">
        <v>84151</v>
      </c>
      <c r="B84153" s="1" t="s">
        <v>84021</v>
      </c>
      <c r="C84153" s="1" t="s">
        <v>60</v>
      </c>
    </row>
    <row r="84154" spans="1:4" x14ac:dyDescent="0.2">
      <c r="A84154" s="1">
        <v>84152</v>
      </c>
      <c r="B84154" s="1" t="s">
        <v>84022</v>
      </c>
      <c r="C84154" s="1" t="s">
        <v>60</v>
      </c>
    </row>
    <row r="84155" spans="1:4" x14ac:dyDescent="0.2">
      <c r="A84155" s="1">
        <v>84153</v>
      </c>
      <c r="B84155" s="1" t="s">
        <v>84023</v>
      </c>
      <c r="C84155" s="1" t="s">
        <v>60</v>
      </c>
      <c r="D84155" s="1" t="s">
        <v>61</v>
      </c>
    </row>
    <row r="84156" spans="1:4" x14ac:dyDescent="0.2">
      <c r="A84156" s="1">
        <v>84154</v>
      </c>
      <c r="B84156" s="1" t="s">
        <v>84024</v>
      </c>
      <c r="C84156" s="1" t="s">
        <v>60</v>
      </c>
    </row>
    <row r="84157" spans="1:4" x14ac:dyDescent="0.2">
      <c r="A84157" s="1">
        <v>84155</v>
      </c>
      <c r="B84157" s="1" t="s">
        <v>84025</v>
      </c>
      <c r="C84157" s="1" t="s">
        <v>60</v>
      </c>
    </row>
    <row r="84158" spans="1:4" x14ac:dyDescent="0.2">
      <c r="A84158" s="1">
        <v>84156</v>
      </c>
      <c r="B84158" s="1" t="s">
        <v>84026</v>
      </c>
      <c r="C84158" s="1" t="s">
        <v>60</v>
      </c>
      <c r="D84158" s="1" t="s">
        <v>61</v>
      </c>
    </row>
    <row r="84159" spans="1:4" x14ac:dyDescent="0.2">
      <c r="A84159" s="1">
        <v>84157</v>
      </c>
      <c r="B84159" s="1" t="s">
        <v>84027</v>
      </c>
      <c r="C84159" s="1" t="s">
        <v>60</v>
      </c>
    </row>
    <row r="84160" spans="1:4" x14ac:dyDescent="0.2">
      <c r="A84160" s="1">
        <v>84158</v>
      </c>
      <c r="B84160" s="1" t="s">
        <v>84028</v>
      </c>
      <c r="C84160" s="1" t="s">
        <v>60</v>
      </c>
    </row>
    <row r="84161" spans="1:4" x14ac:dyDescent="0.2">
      <c r="A84161" s="1">
        <v>84159</v>
      </c>
      <c r="B84161" s="1" t="s">
        <v>84029</v>
      </c>
      <c r="C84161" s="1" t="s">
        <v>60</v>
      </c>
    </row>
    <row r="84162" spans="1:4" x14ac:dyDescent="0.2">
      <c r="A84162" s="1">
        <v>84160</v>
      </c>
      <c r="B84162" s="1" t="s">
        <v>84030</v>
      </c>
      <c r="C84162" s="1" t="s">
        <v>60</v>
      </c>
    </row>
    <row r="84163" spans="1:4" x14ac:dyDescent="0.2">
      <c r="A84163" s="1">
        <v>84161</v>
      </c>
      <c r="B84163" s="1" t="s">
        <v>84031</v>
      </c>
      <c r="C84163" s="1" t="s">
        <v>60</v>
      </c>
    </row>
    <row r="84164" spans="1:4" x14ac:dyDescent="0.2">
      <c r="A84164" s="1">
        <v>84162</v>
      </c>
      <c r="B84164" s="1" t="s">
        <v>84032</v>
      </c>
      <c r="C84164" s="1" t="s">
        <v>60</v>
      </c>
    </row>
    <row r="84165" spans="1:4" x14ac:dyDescent="0.2">
      <c r="A84165" s="1">
        <v>84163</v>
      </c>
      <c r="B84165" s="1" t="s">
        <v>84033</v>
      </c>
      <c r="C84165" s="1" t="s">
        <v>60</v>
      </c>
      <c r="D84165" s="1" t="s">
        <v>61</v>
      </c>
    </row>
    <row r="84166" spans="1:4" x14ac:dyDescent="0.2">
      <c r="A84166" s="1">
        <v>84164</v>
      </c>
      <c r="B84166" s="1" t="s">
        <v>84034</v>
      </c>
      <c r="C84166" s="1" t="s">
        <v>60</v>
      </c>
    </row>
    <row r="84167" spans="1:4" x14ac:dyDescent="0.2">
      <c r="A84167" s="1">
        <v>84165</v>
      </c>
      <c r="B84167" s="1" t="s">
        <v>84035</v>
      </c>
      <c r="C84167" s="1" t="s">
        <v>60</v>
      </c>
    </row>
    <row r="84168" spans="1:4" x14ac:dyDescent="0.2">
      <c r="A84168" s="1">
        <v>84166</v>
      </c>
      <c r="B84168" s="1" t="s">
        <v>84036</v>
      </c>
      <c r="C84168" s="1" t="s">
        <v>60</v>
      </c>
    </row>
    <row r="84169" spans="1:4" x14ac:dyDescent="0.2">
      <c r="A84169" s="1">
        <v>84167</v>
      </c>
      <c r="B84169" s="1" t="s">
        <v>84037</v>
      </c>
      <c r="C84169" s="1" t="s">
        <v>60</v>
      </c>
    </row>
    <row r="84170" spans="1:4" x14ac:dyDescent="0.2">
      <c r="A84170" s="1">
        <v>84168</v>
      </c>
      <c r="B84170" s="1" t="s">
        <v>84038</v>
      </c>
      <c r="C84170" s="1" t="s">
        <v>60</v>
      </c>
    </row>
    <row r="84171" spans="1:4" x14ac:dyDescent="0.2">
      <c r="A84171" s="1">
        <v>84169</v>
      </c>
      <c r="B84171" s="1" t="s">
        <v>84039</v>
      </c>
      <c r="C84171" s="1" t="s">
        <v>60</v>
      </c>
    </row>
    <row r="84172" spans="1:4" x14ac:dyDescent="0.2">
      <c r="A84172" s="1">
        <v>84170</v>
      </c>
      <c r="B84172" s="1" t="s">
        <v>84040</v>
      </c>
      <c r="C84172" s="1" t="s">
        <v>60</v>
      </c>
    </row>
    <row r="84173" spans="1:4" x14ac:dyDescent="0.2">
      <c r="A84173" s="1">
        <v>84171</v>
      </c>
      <c r="B84173" s="1" t="s">
        <v>84041</v>
      </c>
      <c r="C84173" s="1" t="s">
        <v>60</v>
      </c>
    </row>
    <row r="84174" spans="1:4" x14ac:dyDescent="0.2">
      <c r="A84174" s="1">
        <v>84172</v>
      </c>
      <c r="B84174" s="1" t="s">
        <v>84042</v>
      </c>
      <c r="C84174" s="1" t="s">
        <v>60</v>
      </c>
      <c r="D84174" s="1" t="s">
        <v>61</v>
      </c>
    </row>
    <row r="84175" spans="1:4" x14ac:dyDescent="0.2">
      <c r="A84175" s="1">
        <v>84173</v>
      </c>
      <c r="B84175" s="1" t="s">
        <v>84043</v>
      </c>
      <c r="C84175" s="1" t="s">
        <v>60</v>
      </c>
      <c r="D84175" s="1" t="s">
        <v>61</v>
      </c>
    </row>
    <row r="84176" spans="1:4" x14ac:dyDescent="0.2">
      <c r="A84176" s="1">
        <v>84174</v>
      </c>
      <c r="B84176" s="1" t="s">
        <v>84044</v>
      </c>
      <c r="C84176" s="1" t="s">
        <v>60</v>
      </c>
    </row>
    <row r="84177" spans="1:4" x14ac:dyDescent="0.2">
      <c r="A84177" s="1">
        <v>84175</v>
      </c>
      <c r="B84177" s="1" t="s">
        <v>84045</v>
      </c>
      <c r="C84177" s="1" t="s">
        <v>60</v>
      </c>
    </row>
    <row r="84178" spans="1:4" x14ac:dyDescent="0.2">
      <c r="A84178" s="1">
        <v>84176</v>
      </c>
      <c r="B84178" s="1" t="s">
        <v>84046</v>
      </c>
      <c r="C84178" s="1" t="s">
        <v>60</v>
      </c>
    </row>
    <row r="84179" spans="1:4" x14ac:dyDescent="0.2">
      <c r="A84179" s="1">
        <v>84177</v>
      </c>
      <c r="B84179" s="1" t="s">
        <v>84047</v>
      </c>
      <c r="C84179" s="1" t="s">
        <v>60</v>
      </c>
    </row>
    <row r="84180" spans="1:4" x14ac:dyDescent="0.2">
      <c r="A84180" s="1">
        <v>84178</v>
      </c>
      <c r="B84180" s="1" t="s">
        <v>84048</v>
      </c>
      <c r="C84180" s="1" t="s">
        <v>60</v>
      </c>
    </row>
    <row r="84181" spans="1:4" x14ac:dyDescent="0.2">
      <c r="A84181" s="1">
        <v>84179</v>
      </c>
      <c r="B84181" s="1" t="s">
        <v>84049</v>
      </c>
      <c r="C84181" s="1" t="s">
        <v>60</v>
      </c>
    </row>
    <row r="84182" spans="1:4" x14ac:dyDescent="0.2">
      <c r="A84182" s="1">
        <v>84180</v>
      </c>
      <c r="B84182" s="1" t="s">
        <v>84050</v>
      </c>
      <c r="C84182" s="1" t="s">
        <v>60</v>
      </c>
      <c r="D84182" s="1" t="s">
        <v>61</v>
      </c>
    </row>
    <row r="84183" spans="1:4" x14ac:dyDescent="0.2">
      <c r="A84183" s="1">
        <v>84181</v>
      </c>
      <c r="B84183" s="1" t="s">
        <v>84051</v>
      </c>
      <c r="C84183" s="1" t="s">
        <v>60</v>
      </c>
    </row>
    <row r="84184" spans="1:4" x14ac:dyDescent="0.2">
      <c r="A84184" s="1">
        <v>84182</v>
      </c>
      <c r="B84184" s="1" t="s">
        <v>84052</v>
      </c>
      <c r="C84184" s="1" t="s">
        <v>60</v>
      </c>
    </row>
    <row r="84185" spans="1:4" x14ac:dyDescent="0.2">
      <c r="A84185" s="1">
        <v>84183</v>
      </c>
      <c r="B84185" s="1" t="s">
        <v>84053</v>
      </c>
      <c r="C84185" s="1" t="s">
        <v>60</v>
      </c>
    </row>
    <row r="84186" spans="1:4" x14ac:dyDescent="0.2">
      <c r="A84186" s="1">
        <v>84184</v>
      </c>
      <c r="B84186" s="1" t="s">
        <v>84054</v>
      </c>
      <c r="C84186" s="1" t="s">
        <v>60</v>
      </c>
      <c r="D84186" s="1" t="s">
        <v>61</v>
      </c>
    </row>
    <row r="84187" spans="1:4" x14ac:dyDescent="0.2">
      <c r="A84187" s="1">
        <v>84185</v>
      </c>
      <c r="B84187" s="1" t="s">
        <v>84055</v>
      </c>
      <c r="C84187" s="1" t="s">
        <v>60</v>
      </c>
    </row>
    <row r="84188" spans="1:4" x14ac:dyDescent="0.2">
      <c r="A84188" s="1">
        <v>84186</v>
      </c>
      <c r="B84188" s="1" t="s">
        <v>84056</v>
      </c>
      <c r="C84188" s="1" t="s">
        <v>60</v>
      </c>
    </row>
    <row r="84189" spans="1:4" x14ac:dyDescent="0.2">
      <c r="A84189" s="1">
        <v>84187</v>
      </c>
      <c r="B84189" s="1" t="s">
        <v>84057</v>
      </c>
      <c r="C84189" s="1" t="s">
        <v>60</v>
      </c>
    </row>
    <row r="84190" spans="1:4" x14ac:dyDescent="0.2">
      <c r="A84190" s="1">
        <v>84188</v>
      </c>
      <c r="B84190" s="1" t="s">
        <v>84058</v>
      </c>
      <c r="C84190" s="1" t="s">
        <v>60</v>
      </c>
    </row>
    <row r="84191" spans="1:4" x14ac:dyDescent="0.2">
      <c r="A84191" s="1">
        <v>84189</v>
      </c>
      <c r="B84191" s="1" t="s">
        <v>84059</v>
      </c>
      <c r="C84191" s="1" t="s">
        <v>60</v>
      </c>
    </row>
    <row r="84192" spans="1:4" x14ac:dyDescent="0.2">
      <c r="A84192" s="1">
        <v>84190</v>
      </c>
      <c r="B84192" s="1" t="s">
        <v>84060</v>
      </c>
      <c r="C84192" s="1" t="s">
        <v>60</v>
      </c>
    </row>
    <row r="84193" spans="1:4" x14ac:dyDescent="0.2">
      <c r="A84193" s="1">
        <v>84191</v>
      </c>
      <c r="B84193" s="1" t="s">
        <v>84061</v>
      </c>
      <c r="C84193" s="1" t="s">
        <v>5</v>
      </c>
    </row>
    <row r="84194" spans="1:4" x14ac:dyDescent="0.2">
      <c r="A84194" s="1">
        <v>84192</v>
      </c>
      <c r="B84194" s="1" t="s">
        <v>84062</v>
      </c>
      <c r="C84194" s="1" t="s">
        <v>60</v>
      </c>
    </row>
    <row r="84195" spans="1:4" x14ac:dyDescent="0.2">
      <c r="A84195" s="1">
        <v>84193</v>
      </c>
      <c r="B84195" s="1" t="s">
        <v>84063</v>
      </c>
      <c r="C84195" s="1" t="s">
        <v>60</v>
      </c>
    </row>
    <row r="84196" spans="1:4" x14ac:dyDescent="0.2">
      <c r="A84196" s="1">
        <v>84194</v>
      </c>
      <c r="B84196" s="1" t="s">
        <v>84064</v>
      </c>
      <c r="C84196" s="1" t="s">
        <v>60</v>
      </c>
    </row>
    <row r="84197" spans="1:4" x14ac:dyDescent="0.2">
      <c r="A84197" s="1">
        <v>84195</v>
      </c>
      <c r="B84197" s="1" t="s">
        <v>84065</v>
      </c>
      <c r="C84197" s="1" t="s">
        <v>60</v>
      </c>
      <c r="D84197" s="1" t="s">
        <v>61</v>
      </c>
    </row>
    <row r="84198" spans="1:4" x14ac:dyDescent="0.2">
      <c r="A84198" s="1">
        <v>84196</v>
      </c>
      <c r="B84198" s="1" t="s">
        <v>84066</v>
      </c>
      <c r="C84198" s="1" t="s">
        <v>60</v>
      </c>
    </row>
    <row r="84199" spans="1:4" x14ac:dyDescent="0.2">
      <c r="A84199" s="1">
        <v>84197</v>
      </c>
      <c r="B84199" s="1" t="s">
        <v>84067</v>
      </c>
      <c r="C84199" s="1" t="s">
        <v>60</v>
      </c>
    </row>
    <row r="84200" spans="1:4" x14ac:dyDescent="0.2">
      <c r="A84200" s="1">
        <v>84198</v>
      </c>
      <c r="B84200" s="1" t="s">
        <v>84068</v>
      </c>
      <c r="C84200" s="1" t="s">
        <v>60</v>
      </c>
    </row>
    <row r="84201" spans="1:4" x14ac:dyDescent="0.2">
      <c r="A84201" s="1">
        <v>84199</v>
      </c>
      <c r="B84201" s="1" t="s">
        <v>84069</v>
      </c>
      <c r="C84201" s="1" t="s">
        <v>5</v>
      </c>
    </row>
    <row r="84202" spans="1:4" x14ac:dyDescent="0.2">
      <c r="A84202" s="1">
        <v>84200</v>
      </c>
      <c r="B84202" s="1" t="s">
        <v>84070</v>
      </c>
      <c r="C84202" s="1" t="s">
        <v>60</v>
      </c>
    </row>
    <row r="84203" spans="1:4" x14ac:dyDescent="0.2">
      <c r="A84203" s="1">
        <v>84201</v>
      </c>
      <c r="B84203" s="1" t="s">
        <v>84071</v>
      </c>
      <c r="C84203" s="1" t="s">
        <v>60</v>
      </c>
    </row>
    <row r="84204" spans="1:4" x14ac:dyDescent="0.2">
      <c r="A84204" s="1">
        <v>84202</v>
      </c>
      <c r="B84204" s="1" t="s">
        <v>84072</v>
      </c>
      <c r="C84204" s="1" t="s">
        <v>60</v>
      </c>
    </row>
    <row r="84205" spans="1:4" x14ac:dyDescent="0.2">
      <c r="A84205" s="1">
        <v>84203</v>
      </c>
      <c r="B84205" s="1" t="s">
        <v>84073</v>
      </c>
      <c r="C84205" s="1" t="s">
        <v>60</v>
      </c>
    </row>
    <row r="84206" spans="1:4" x14ac:dyDescent="0.2">
      <c r="A84206" s="1">
        <v>84204</v>
      </c>
      <c r="B84206" s="1" t="s">
        <v>84074</v>
      </c>
      <c r="C84206" s="1" t="s">
        <v>5</v>
      </c>
    </row>
    <row r="84207" spans="1:4" x14ac:dyDescent="0.2">
      <c r="A84207" s="1">
        <v>84205</v>
      </c>
      <c r="B84207" s="1" t="s">
        <v>84075</v>
      </c>
      <c r="C84207" s="1" t="s">
        <v>5</v>
      </c>
    </row>
    <row r="84208" spans="1:4" x14ac:dyDescent="0.2">
      <c r="A84208" s="1">
        <v>84206</v>
      </c>
      <c r="B84208" s="1" t="s">
        <v>84076</v>
      </c>
      <c r="C84208" s="1" t="s">
        <v>60</v>
      </c>
    </row>
    <row r="84209" spans="1:4" x14ac:dyDescent="0.2">
      <c r="A84209" s="1">
        <v>84207</v>
      </c>
      <c r="B84209" s="1" t="s">
        <v>84077</v>
      </c>
      <c r="C84209" s="1" t="s">
        <v>60</v>
      </c>
    </row>
    <row r="84210" spans="1:4" x14ac:dyDescent="0.2">
      <c r="A84210" s="1">
        <v>84208</v>
      </c>
      <c r="B84210" s="1" t="s">
        <v>84078</v>
      </c>
      <c r="C84210" s="1" t="s">
        <v>5</v>
      </c>
    </row>
    <row r="84211" spans="1:4" x14ac:dyDescent="0.2">
      <c r="A84211" s="1">
        <v>84209</v>
      </c>
      <c r="B84211" s="1" t="s">
        <v>84079</v>
      </c>
      <c r="C84211" s="1" t="s">
        <v>60</v>
      </c>
      <c r="D84211" s="1" t="s">
        <v>61</v>
      </c>
    </row>
    <row r="84212" spans="1:4" x14ac:dyDescent="0.2">
      <c r="A84212" s="1">
        <v>84210</v>
      </c>
      <c r="B84212" s="1" t="s">
        <v>84080</v>
      </c>
      <c r="C84212" s="1" t="s">
        <v>60</v>
      </c>
    </row>
    <row r="84213" spans="1:4" x14ac:dyDescent="0.2">
      <c r="A84213" s="1">
        <v>84211</v>
      </c>
      <c r="B84213" s="1" t="s">
        <v>84081</v>
      </c>
      <c r="C84213" s="1" t="s">
        <v>60</v>
      </c>
    </row>
    <row r="84214" spans="1:4" x14ac:dyDescent="0.2">
      <c r="A84214" s="1">
        <v>84212</v>
      </c>
      <c r="B84214" s="1" t="s">
        <v>84082</v>
      </c>
      <c r="C84214" s="1" t="s">
        <v>60</v>
      </c>
    </row>
    <row r="84215" spans="1:4" x14ac:dyDescent="0.2">
      <c r="A84215" s="1">
        <v>84213</v>
      </c>
      <c r="B84215" s="1" t="s">
        <v>84083</v>
      </c>
      <c r="C84215" s="1" t="s">
        <v>60</v>
      </c>
    </row>
    <row r="84216" spans="1:4" x14ac:dyDescent="0.2">
      <c r="A84216" s="1">
        <v>84214</v>
      </c>
      <c r="B84216" s="1" t="s">
        <v>84084</v>
      </c>
      <c r="C84216" s="1" t="s">
        <v>5</v>
      </c>
    </row>
    <row r="84217" spans="1:4" x14ac:dyDescent="0.2">
      <c r="A84217" s="1">
        <v>84215</v>
      </c>
      <c r="B84217" s="1" t="s">
        <v>84085</v>
      </c>
      <c r="C84217" s="1" t="s">
        <v>60</v>
      </c>
      <c r="D84217" s="1" t="s">
        <v>61</v>
      </c>
    </row>
    <row r="84218" spans="1:4" x14ac:dyDescent="0.2">
      <c r="A84218" s="1">
        <v>84216</v>
      </c>
      <c r="B84218" s="1" t="s">
        <v>84086</v>
      </c>
      <c r="C84218" s="1" t="s">
        <v>60</v>
      </c>
    </row>
    <row r="84219" spans="1:4" x14ac:dyDescent="0.2">
      <c r="A84219" s="1">
        <v>84217</v>
      </c>
      <c r="B84219" s="1" t="s">
        <v>84087</v>
      </c>
      <c r="C84219" s="1" t="s">
        <v>60</v>
      </c>
    </row>
    <row r="84220" spans="1:4" x14ac:dyDescent="0.2">
      <c r="A84220" s="1">
        <v>84218</v>
      </c>
      <c r="B84220" s="1" t="s">
        <v>84088</v>
      </c>
      <c r="C84220" s="1" t="s">
        <v>60</v>
      </c>
    </row>
    <row r="84221" spans="1:4" x14ac:dyDescent="0.2">
      <c r="A84221" s="1">
        <v>84219</v>
      </c>
      <c r="B84221" s="1" t="s">
        <v>84089</v>
      </c>
      <c r="C84221" s="1" t="s">
        <v>60</v>
      </c>
    </row>
    <row r="84222" spans="1:4" x14ac:dyDescent="0.2">
      <c r="A84222" s="1">
        <v>84220</v>
      </c>
      <c r="B84222" s="1" t="s">
        <v>84090</v>
      </c>
      <c r="C84222" s="1" t="s">
        <v>60</v>
      </c>
    </row>
    <row r="84223" spans="1:4" x14ac:dyDescent="0.2">
      <c r="A84223" s="1">
        <v>84221</v>
      </c>
      <c r="B84223" s="1" t="s">
        <v>84091</v>
      </c>
      <c r="C84223" s="1" t="s">
        <v>60</v>
      </c>
    </row>
    <row r="84224" spans="1:4" x14ac:dyDescent="0.2">
      <c r="A84224" s="1">
        <v>84222</v>
      </c>
      <c r="B84224" s="1" t="s">
        <v>84092</v>
      </c>
      <c r="C84224" s="1" t="s">
        <v>60</v>
      </c>
    </row>
    <row r="84225" spans="1:4" x14ac:dyDescent="0.2">
      <c r="A84225" s="1">
        <v>84223</v>
      </c>
      <c r="B84225" s="1" t="s">
        <v>84093</v>
      </c>
      <c r="C84225" s="1" t="s">
        <v>60</v>
      </c>
    </row>
    <row r="84226" spans="1:4" x14ac:dyDescent="0.2">
      <c r="A84226" s="1">
        <v>84224</v>
      </c>
      <c r="B84226" s="1" t="s">
        <v>84094</v>
      </c>
      <c r="C84226" s="1" t="s">
        <v>60</v>
      </c>
    </row>
    <row r="84227" spans="1:4" x14ac:dyDescent="0.2">
      <c r="A84227" s="1">
        <v>84225</v>
      </c>
      <c r="B84227" s="1" t="s">
        <v>84095</v>
      </c>
      <c r="C84227" s="1" t="s">
        <v>60</v>
      </c>
    </row>
    <row r="84228" spans="1:4" x14ac:dyDescent="0.2">
      <c r="A84228" s="1">
        <v>84226</v>
      </c>
      <c r="B84228" s="1" t="s">
        <v>84096</v>
      </c>
      <c r="C84228" s="1" t="s">
        <v>60</v>
      </c>
    </row>
    <row r="84229" spans="1:4" x14ac:dyDescent="0.2">
      <c r="A84229" s="1">
        <v>84227</v>
      </c>
      <c r="B84229" s="1" t="s">
        <v>84097</v>
      </c>
      <c r="C84229" s="1" t="s">
        <v>60</v>
      </c>
    </row>
    <row r="84230" spans="1:4" x14ac:dyDescent="0.2">
      <c r="A84230" s="1">
        <v>84228</v>
      </c>
      <c r="B84230" s="1" t="s">
        <v>84098</v>
      </c>
      <c r="C84230" s="1" t="s">
        <v>60</v>
      </c>
    </row>
    <row r="84231" spans="1:4" x14ac:dyDescent="0.2">
      <c r="A84231" s="1">
        <v>84229</v>
      </c>
      <c r="B84231" s="1" t="s">
        <v>84099</v>
      </c>
      <c r="C84231" s="1" t="s">
        <v>60</v>
      </c>
    </row>
    <row r="84232" spans="1:4" x14ac:dyDescent="0.2">
      <c r="A84232" s="1">
        <v>84230</v>
      </c>
      <c r="B84232" s="1" t="s">
        <v>84100</v>
      </c>
      <c r="C84232" s="1" t="s">
        <v>60</v>
      </c>
    </row>
    <row r="84233" spans="1:4" x14ac:dyDescent="0.2">
      <c r="A84233" s="1">
        <v>84231</v>
      </c>
      <c r="B84233" s="1" t="s">
        <v>84101</v>
      </c>
      <c r="C84233" s="1" t="s">
        <v>60</v>
      </c>
    </row>
    <row r="84234" spans="1:4" x14ac:dyDescent="0.2">
      <c r="A84234" s="1">
        <v>84232</v>
      </c>
      <c r="B84234" s="1" t="s">
        <v>84102</v>
      </c>
      <c r="C84234" s="1" t="s">
        <v>60</v>
      </c>
    </row>
    <row r="84235" spans="1:4" x14ac:dyDescent="0.2">
      <c r="A84235" s="1">
        <v>84233</v>
      </c>
      <c r="B84235" s="1" t="s">
        <v>84103</v>
      </c>
      <c r="C84235" s="1" t="s">
        <v>5</v>
      </c>
    </row>
    <row r="84236" spans="1:4" x14ac:dyDescent="0.2">
      <c r="A84236" s="1">
        <v>84234</v>
      </c>
      <c r="B84236" s="1" t="s">
        <v>84104</v>
      </c>
      <c r="C84236" s="1" t="s">
        <v>60</v>
      </c>
    </row>
    <row r="84237" spans="1:4" x14ac:dyDescent="0.2">
      <c r="A84237" s="1">
        <v>84235</v>
      </c>
      <c r="B84237" s="1" t="s">
        <v>84105</v>
      </c>
      <c r="C84237" s="1" t="s">
        <v>60</v>
      </c>
    </row>
    <row r="84238" spans="1:4" x14ac:dyDescent="0.2">
      <c r="A84238" s="1">
        <v>84236</v>
      </c>
      <c r="B84238" s="1" t="s">
        <v>84106</v>
      </c>
      <c r="C84238" s="1" t="s">
        <v>60</v>
      </c>
    </row>
    <row r="84239" spans="1:4" x14ac:dyDescent="0.2">
      <c r="A84239" s="1">
        <v>84237</v>
      </c>
      <c r="B84239" s="1" t="s">
        <v>84107</v>
      </c>
      <c r="C84239" s="1" t="s">
        <v>60</v>
      </c>
    </row>
    <row r="84240" spans="1:4" x14ac:dyDescent="0.2">
      <c r="A84240" s="1">
        <v>84238</v>
      </c>
      <c r="B84240" s="1" t="s">
        <v>84108</v>
      </c>
      <c r="C84240" s="1" t="s">
        <v>60</v>
      </c>
      <c r="D84240" s="1" t="s">
        <v>61</v>
      </c>
    </row>
    <row r="84241" spans="1:3" x14ac:dyDescent="0.2">
      <c r="A84241" s="1">
        <v>84239</v>
      </c>
      <c r="B84241" s="1" t="s">
        <v>84109</v>
      </c>
      <c r="C84241" s="1" t="s">
        <v>60</v>
      </c>
    </row>
    <row r="84242" spans="1:3" x14ac:dyDescent="0.2">
      <c r="A84242" s="1">
        <v>84240</v>
      </c>
      <c r="B84242" s="1" t="s">
        <v>84110</v>
      </c>
      <c r="C84242" s="1" t="s">
        <v>5</v>
      </c>
    </row>
    <row r="84243" spans="1:3" x14ac:dyDescent="0.2">
      <c r="A84243" s="1">
        <v>84241</v>
      </c>
      <c r="B84243" s="1" t="s">
        <v>84111</v>
      </c>
      <c r="C84243" s="1" t="s">
        <v>60</v>
      </c>
    </row>
    <row r="84244" spans="1:3" x14ac:dyDescent="0.2">
      <c r="A84244" s="1">
        <v>84242</v>
      </c>
      <c r="B84244" s="1" t="s">
        <v>84112</v>
      </c>
      <c r="C84244" s="1" t="s">
        <v>60</v>
      </c>
    </row>
    <row r="84245" spans="1:3" x14ac:dyDescent="0.2">
      <c r="A84245" s="1">
        <v>84243</v>
      </c>
      <c r="B84245" s="1" t="s">
        <v>84113</v>
      </c>
      <c r="C84245" s="1" t="s">
        <v>60</v>
      </c>
    </row>
    <row r="84246" spans="1:3" x14ac:dyDescent="0.2">
      <c r="A84246" s="1">
        <v>84244</v>
      </c>
      <c r="B84246" s="1" t="s">
        <v>84114</v>
      </c>
      <c r="C84246" s="1" t="s">
        <v>5</v>
      </c>
    </row>
    <row r="84247" spans="1:3" x14ac:dyDescent="0.2">
      <c r="A84247" s="1">
        <v>84245</v>
      </c>
      <c r="B84247" s="1" t="s">
        <v>84115</v>
      </c>
      <c r="C84247" s="1" t="s">
        <v>60</v>
      </c>
    </row>
    <row r="84248" spans="1:3" x14ac:dyDescent="0.2">
      <c r="A84248" s="1">
        <v>84246</v>
      </c>
      <c r="B84248" s="1" t="s">
        <v>84116</v>
      </c>
      <c r="C84248" s="1" t="s">
        <v>60</v>
      </c>
    </row>
    <row r="84249" spans="1:3" x14ac:dyDescent="0.2">
      <c r="A84249" s="1">
        <v>84247</v>
      </c>
      <c r="B84249" s="1" t="s">
        <v>84117</v>
      </c>
      <c r="C84249" s="1" t="s">
        <v>60</v>
      </c>
    </row>
    <row r="84250" spans="1:3" x14ac:dyDescent="0.2">
      <c r="A84250" s="1">
        <v>84248</v>
      </c>
      <c r="B84250" s="1" t="s">
        <v>84118</v>
      </c>
      <c r="C84250" s="1" t="s">
        <v>60</v>
      </c>
    </row>
    <row r="84251" spans="1:3" x14ac:dyDescent="0.2">
      <c r="A84251" s="1">
        <v>84249</v>
      </c>
      <c r="B84251" s="1" t="s">
        <v>84119</v>
      </c>
      <c r="C84251" s="1" t="s">
        <v>60</v>
      </c>
    </row>
    <row r="84252" spans="1:3" x14ac:dyDescent="0.2">
      <c r="A84252" s="1">
        <v>84250</v>
      </c>
      <c r="B84252" s="1" t="s">
        <v>84120</v>
      </c>
      <c r="C84252" s="1" t="s">
        <v>60</v>
      </c>
    </row>
    <row r="84253" spans="1:3" x14ac:dyDescent="0.2">
      <c r="A84253" s="1">
        <v>84251</v>
      </c>
      <c r="B84253" s="1" t="s">
        <v>84121</v>
      </c>
      <c r="C84253" s="1" t="s">
        <v>60</v>
      </c>
    </row>
    <row r="84254" spans="1:3" x14ac:dyDescent="0.2">
      <c r="A84254" s="1">
        <v>84252</v>
      </c>
      <c r="B84254" s="1" t="s">
        <v>84122</v>
      </c>
      <c r="C84254" s="1" t="s">
        <v>60</v>
      </c>
    </row>
    <row r="84255" spans="1:3" x14ac:dyDescent="0.2">
      <c r="A84255" s="1">
        <v>84253</v>
      </c>
      <c r="B84255" s="1" t="s">
        <v>84123</v>
      </c>
      <c r="C84255" s="1" t="s">
        <v>5</v>
      </c>
    </row>
    <row r="84256" spans="1:3" x14ac:dyDescent="0.2">
      <c r="A84256" s="1">
        <v>84254</v>
      </c>
      <c r="B84256" s="1" t="s">
        <v>84124</v>
      </c>
      <c r="C84256" s="1" t="s">
        <v>60</v>
      </c>
    </row>
    <row r="84257" spans="1:3" x14ac:dyDescent="0.2">
      <c r="A84257" s="1">
        <v>84255</v>
      </c>
      <c r="B84257" s="1" t="s">
        <v>84125</v>
      </c>
      <c r="C84257" s="1" t="s">
        <v>60</v>
      </c>
    </row>
    <row r="84258" spans="1:3" x14ac:dyDescent="0.2">
      <c r="A84258" s="1">
        <v>84256</v>
      </c>
      <c r="B84258" s="1" t="s">
        <v>84126</v>
      </c>
      <c r="C84258" s="1" t="s">
        <v>60</v>
      </c>
    </row>
    <row r="84259" spans="1:3" x14ac:dyDescent="0.2">
      <c r="A84259" s="1">
        <v>84257</v>
      </c>
      <c r="B84259" s="1" t="s">
        <v>84127</v>
      </c>
      <c r="C84259" s="1" t="s">
        <v>60</v>
      </c>
    </row>
    <row r="84260" spans="1:3" x14ac:dyDescent="0.2">
      <c r="A84260" s="1">
        <v>84258</v>
      </c>
      <c r="B84260" s="1" t="s">
        <v>84128</v>
      </c>
      <c r="C84260" s="1" t="s">
        <v>60</v>
      </c>
    </row>
    <row r="84261" spans="1:3" x14ac:dyDescent="0.2">
      <c r="A84261" s="1">
        <v>84259</v>
      </c>
      <c r="B84261" s="1" t="s">
        <v>84129</v>
      </c>
      <c r="C84261" s="1" t="s">
        <v>60</v>
      </c>
    </row>
    <row r="84262" spans="1:3" x14ac:dyDescent="0.2">
      <c r="A84262" s="1">
        <v>84260</v>
      </c>
      <c r="B84262" s="1" t="s">
        <v>84130</v>
      </c>
      <c r="C84262" s="1" t="s">
        <v>60</v>
      </c>
    </row>
    <row r="84263" spans="1:3" x14ac:dyDescent="0.2">
      <c r="A84263" s="1">
        <v>84261</v>
      </c>
      <c r="B84263" s="1" t="s">
        <v>84131</v>
      </c>
      <c r="C84263" s="1" t="s">
        <v>60</v>
      </c>
    </row>
    <row r="84264" spans="1:3" x14ac:dyDescent="0.2">
      <c r="A84264" s="1">
        <v>84262</v>
      </c>
      <c r="B84264" s="1" t="s">
        <v>84132</v>
      </c>
      <c r="C84264" s="1" t="s">
        <v>60</v>
      </c>
    </row>
    <row r="84265" spans="1:3" x14ac:dyDescent="0.2">
      <c r="A84265" s="1">
        <v>84263</v>
      </c>
      <c r="B84265" s="1" t="s">
        <v>84133</v>
      </c>
      <c r="C84265" s="1" t="s">
        <v>5</v>
      </c>
    </row>
    <row r="84266" spans="1:3" x14ac:dyDescent="0.2">
      <c r="A84266" s="1">
        <v>84264</v>
      </c>
      <c r="B84266" s="1" t="s">
        <v>84134</v>
      </c>
      <c r="C84266" s="1" t="s">
        <v>5</v>
      </c>
    </row>
    <row r="84267" spans="1:3" x14ac:dyDescent="0.2">
      <c r="A84267" s="1">
        <v>84265</v>
      </c>
      <c r="B84267" s="1" t="s">
        <v>84135</v>
      </c>
      <c r="C84267" s="1" t="s">
        <v>60</v>
      </c>
    </row>
    <row r="84268" spans="1:3" x14ac:dyDescent="0.2">
      <c r="A84268" s="1">
        <v>84266</v>
      </c>
      <c r="B84268" s="1" t="s">
        <v>84136</v>
      </c>
      <c r="C84268" s="1" t="s">
        <v>60</v>
      </c>
    </row>
    <row r="84269" spans="1:3" x14ac:dyDescent="0.2">
      <c r="A84269" s="1">
        <v>84267</v>
      </c>
      <c r="B84269" s="1" t="s">
        <v>84137</v>
      </c>
      <c r="C84269" s="1" t="s">
        <v>60</v>
      </c>
    </row>
    <row r="84270" spans="1:3" x14ac:dyDescent="0.2">
      <c r="A84270" s="1">
        <v>84268</v>
      </c>
      <c r="B84270" s="1" t="s">
        <v>84138</v>
      </c>
      <c r="C84270" s="1" t="s">
        <v>60</v>
      </c>
    </row>
    <row r="84271" spans="1:3" x14ac:dyDescent="0.2">
      <c r="A84271" s="1">
        <v>84269</v>
      </c>
      <c r="B84271" s="1" t="s">
        <v>84139</v>
      </c>
      <c r="C84271" s="1" t="s">
        <v>60</v>
      </c>
    </row>
    <row r="84272" spans="1:3" x14ac:dyDescent="0.2">
      <c r="A84272" s="1">
        <v>84270</v>
      </c>
      <c r="B84272" s="1" t="s">
        <v>84140</v>
      </c>
      <c r="C84272" s="1" t="s">
        <v>60</v>
      </c>
    </row>
    <row r="84273" spans="1:4" x14ac:dyDescent="0.2">
      <c r="A84273" s="1">
        <v>84271</v>
      </c>
      <c r="B84273" s="1" t="s">
        <v>84141</v>
      </c>
      <c r="C84273" s="1" t="s">
        <v>60</v>
      </c>
    </row>
    <row r="84274" spans="1:4" x14ac:dyDescent="0.2">
      <c r="A84274" s="1">
        <v>84272</v>
      </c>
      <c r="B84274" s="1" t="s">
        <v>84142</v>
      </c>
      <c r="C84274" s="1" t="s">
        <v>60</v>
      </c>
    </row>
    <row r="84275" spans="1:4" x14ac:dyDescent="0.2">
      <c r="A84275" s="1">
        <v>84273</v>
      </c>
      <c r="B84275" s="1" t="s">
        <v>84143</v>
      </c>
      <c r="C84275" s="1" t="s">
        <v>60</v>
      </c>
    </row>
    <row r="84276" spans="1:4" x14ac:dyDescent="0.2">
      <c r="A84276" s="1">
        <v>84274</v>
      </c>
      <c r="B84276" s="1" t="s">
        <v>84144</v>
      </c>
      <c r="C84276" s="1" t="s">
        <v>60</v>
      </c>
    </row>
    <row r="84277" spans="1:4" x14ac:dyDescent="0.2">
      <c r="A84277" s="1">
        <v>84275</v>
      </c>
      <c r="B84277" s="1" t="s">
        <v>84145</v>
      </c>
      <c r="C84277" s="1" t="s">
        <v>60</v>
      </c>
    </row>
    <row r="84278" spans="1:4" x14ac:dyDescent="0.2">
      <c r="A84278" s="1">
        <v>84276</v>
      </c>
      <c r="B84278" s="1" t="s">
        <v>84146</v>
      </c>
      <c r="C84278" s="1" t="s">
        <v>60</v>
      </c>
    </row>
    <row r="84279" spans="1:4" x14ac:dyDescent="0.2">
      <c r="A84279" s="1">
        <v>84277</v>
      </c>
      <c r="B84279" s="1" t="s">
        <v>84147</v>
      </c>
      <c r="C84279" s="1" t="s">
        <v>60</v>
      </c>
    </row>
    <row r="84280" spans="1:4" x14ac:dyDescent="0.2">
      <c r="A84280" s="1">
        <v>84278</v>
      </c>
      <c r="B84280" s="1" t="s">
        <v>84148</v>
      </c>
      <c r="C84280" s="1" t="s">
        <v>60</v>
      </c>
    </row>
    <row r="84281" spans="1:4" x14ac:dyDescent="0.2">
      <c r="A84281" s="1">
        <v>84279</v>
      </c>
      <c r="B84281" s="1" t="s">
        <v>84149</v>
      </c>
      <c r="C84281" s="1" t="s">
        <v>60</v>
      </c>
    </row>
    <row r="84282" spans="1:4" x14ac:dyDescent="0.2">
      <c r="A84282" s="1">
        <v>84280</v>
      </c>
      <c r="B84282" s="1" t="s">
        <v>84150</v>
      </c>
      <c r="C84282" s="1" t="s">
        <v>60</v>
      </c>
    </row>
    <row r="84283" spans="1:4" x14ac:dyDescent="0.2">
      <c r="A84283" s="1">
        <v>84281</v>
      </c>
      <c r="B84283" s="1" t="s">
        <v>84151</v>
      </c>
      <c r="C84283" s="1" t="s">
        <v>60</v>
      </c>
      <c r="D84283" s="1" t="s">
        <v>61</v>
      </c>
    </row>
    <row r="84284" spans="1:4" x14ac:dyDescent="0.2">
      <c r="A84284" s="1">
        <v>84282</v>
      </c>
      <c r="B84284" s="1" t="s">
        <v>84152</v>
      </c>
      <c r="C84284" s="1" t="s">
        <v>60</v>
      </c>
    </row>
    <row r="84285" spans="1:4" x14ac:dyDescent="0.2">
      <c r="A84285" s="1">
        <v>84283</v>
      </c>
      <c r="B84285" s="1" t="s">
        <v>84153</v>
      </c>
      <c r="C84285" s="1" t="s">
        <v>60</v>
      </c>
    </row>
    <row r="84286" spans="1:4" x14ac:dyDescent="0.2">
      <c r="A84286" s="1">
        <v>84284</v>
      </c>
      <c r="B84286" s="1" t="s">
        <v>84154</v>
      </c>
      <c r="C84286" s="1" t="s">
        <v>60</v>
      </c>
    </row>
    <row r="84287" spans="1:4" x14ac:dyDescent="0.2">
      <c r="A84287" s="1">
        <v>84285</v>
      </c>
      <c r="B84287" s="1" t="s">
        <v>84155</v>
      </c>
      <c r="C84287" s="1" t="s">
        <v>60</v>
      </c>
    </row>
    <row r="84288" spans="1:4" x14ac:dyDescent="0.2">
      <c r="A84288" s="1">
        <v>84286</v>
      </c>
      <c r="B84288" s="1" t="s">
        <v>84156</v>
      </c>
      <c r="C84288" s="1" t="s">
        <v>60</v>
      </c>
    </row>
    <row r="84289" spans="1:3" x14ac:dyDescent="0.2">
      <c r="A84289" s="1">
        <v>84287</v>
      </c>
      <c r="B84289" s="1" t="s">
        <v>84157</v>
      </c>
      <c r="C84289" s="1" t="s">
        <v>60</v>
      </c>
    </row>
    <row r="84290" spans="1:3" x14ac:dyDescent="0.2">
      <c r="A84290" s="1">
        <v>84288</v>
      </c>
      <c r="B84290" s="1" t="s">
        <v>84158</v>
      </c>
      <c r="C84290" s="1" t="s">
        <v>60</v>
      </c>
    </row>
    <row r="84291" spans="1:3" x14ac:dyDescent="0.2">
      <c r="A84291" s="1">
        <v>84289</v>
      </c>
      <c r="B84291" s="1" t="s">
        <v>84159</v>
      </c>
      <c r="C84291" s="1" t="s">
        <v>60</v>
      </c>
    </row>
    <row r="84292" spans="1:3" x14ac:dyDescent="0.2">
      <c r="A84292" s="1">
        <v>84290</v>
      </c>
      <c r="B84292" s="1" t="s">
        <v>84160</v>
      </c>
      <c r="C84292" s="1" t="s">
        <v>60</v>
      </c>
    </row>
    <row r="84293" spans="1:3" x14ac:dyDescent="0.2">
      <c r="A84293" s="1">
        <v>84291</v>
      </c>
      <c r="B84293" s="1" t="s">
        <v>84161</v>
      </c>
      <c r="C84293" s="1" t="s">
        <v>60</v>
      </c>
    </row>
    <row r="84294" spans="1:3" x14ac:dyDescent="0.2">
      <c r="A84294" s="1">
        <v>84292</v>
      </c>
      <c r="B84294" s="1" t="s">
        <v>84162</v>
      </c>
      <c r="C84294" s="1" t="s">
        <v>60</v>
      </c>
    </row>
    <row r="84295" spans="1:3" x14ac:dyDescent="0.2">
      <c r="A84295" s="1">
        <v>84293</v>
      </c>
      <c r="B84295" s="1" t="s">
        <v>84163</v>
      </c>
      <c r="C84295" s="1" t="s">
        <v>60</v>
      </c>
    </row>
    <row r="84296" spans="1:3" x14ac:dyDescent="0.2">
      <c r="A84296" s="1">
        <v>84294</v>
      </c>
      <c r="B84296" s="1" t="s">
        <v>84164</v>
      </c>
      <c r="C84296" s="1" t="s">
        <v>60</v>
      </c>
    </row>
    <row r="84297" spans="1:3" x14ac:dyDescent="0.2">
      <c r="A84297" s="1">
        <v>84295</v>
      </c>
      <c r="B84297" s="1" t="s">
        <v>84165</v>
      </c>
      <c r="C84297" s="1" t="s">
        <v>60</v>
      </c>
    </row>
    <row r="84298" spans="1:3" x14ac:dyDescent="0.2">
      <c r="A84298" s="1">
        <v>84296</v>
      </c>
      <c r="B84298" s="1" t="s">
        <v>84166</v>
      </c>
      <c r="C84298" s="1" t="s">
        <v>60</v>
      </c>
    </row>
    <row r="84299" spans="1:3" x14ac:dyDescent="0.2">
      <c r="A84299" s="1">
        <v>84297</v>
      </c>
      <c r="B84299" s="1" t="s">
        <v>84167</v>
      </c>
      <c r="C84299" s="1" t="s">
        <v>60</v>
      </c>
    </row>
    <row r="84300" spans="1:3" x14ac:dyDescent="0.2">
      <c r="A84300" s="1">
        <v>84298</v>
      </c>
      <c r="B84300" s="1" t="s">
        <v>84168</v>
      </c>
      <c r="C84300" s="1" t="s">
        <v>60</v>
      </c>
    </row>
    <row r="84301" spans="1:3" x14ac:dyDescent="0.2">
      <c r="A84301" s="1">
        <v>84299</v>
      </c>
      <c r="B84301" s="1" t="s">
        <v>84169</v>
      </c>
      <c r="C84301" s="1" t="s">
        <v>60</v>
      </c>
    </row>
    <row r="84302" spans="1:3" x14ac:dyDescent="0.2">
      <c r="A84302" s="1">
        <v>84300</v>
      </c>
      <c r="B84302" s="1" t="s">
        <v>84170</v>
      </c>
      <c r="C84302" s="1" t="s">
        <v>60</v>
      </c>
    </row>
    <row r="84303" spans="1:3" x14ac:dyDescent="0.2">
      <c r="A84303" s="1">
        <v>84301</v>
      </c>
      <c r="B84303" s="1" t="s">
        <v>84171</v>
      </c>
      <c r="C84303" s="1" t="s">
        <v>60</v>
      </c>
    </row>
    <row r="84304" spans="1:3" x14ac:dyDescent="0.2">
      <c r="A84304" s="1">
        <v>84302</v>
      </c>
      <c r="B84304" s="1" t="s">
        <v>84172</v>
      </c>
      <c r="C84304" s="1" t="s">
        <v>60</v>
      </c>
    </row>
    <row r="84305" spans="1:4" x14ac:dyDescent="0.2">
      <c r="A84305" s="1">
        <v>84303</v>
      </c>
      <c r="B84305" s="1" t="s">
        <v>84173</v>
      </c>
      <c r="C84305" s="1" t="s">
        <v>60</v>
      </c>
    </row>
    <row r="84306" spans="1:4" x14ac:dyDescent="0.2">
      <c r="A84306" s="1">
        <v>84304</v>
      </c>
      <c r="B84306" s="1" t="s">
        <v>84174</v>
      </c>
      <c r="C84306" s="1" t="s">
        <v>60</v>
      </c>
    </row>
    <row r="84307" spans="1:4" x14ac:dyDescent="0.2">
      <c r="A84307" s="1">
        <v>84305</v>
      </c>
      <c r="B84307" s="1" t="s">
        <v>84175</v>
      </c>
      <c r="C84307" s="1" t="s">
        <v>60</v>
      </c>
    </row>
    <row r="84308" spans="1:4" x14ac:dyDescent="0.2">
      <c r="A84308" s="1">
        <v>84306</v>
      </c>
      <c r="B84308" s="1" t="s">
        <v>84176</v>
      </c>
      <c r="C84308" s="1" t="s">
        <v>60</v>
      </c>
    </row>
    <row r="84309" spans="1:4" x14ac:dyDescent="0.2">
      <c r="A84309" s="1">
        <v>84307</v>
      </c>
      <c r="B84309" s="1" t="s">
        <v>84177</v>
      </c>
      <c r="C84309" s="1" t="s">
        <v>60</v>
      </c>
    </row>
    <row r="84310" spans="1:4" x14ac:dyDescent="0.2">
      <c r="A84310" s="1">
        <v>84308</v>
      </c>
      <c r="B84310" s="1" t="s">
        <v>84178</v>
      </c>
      <c r="C84310" s="1" t="s">
        <v>5</v>
      </c>
    </row>
    <row r="84311" spans="1:4" x14ac:dyDescent="0.2">
      <c r="A84311" s="1">
        <v>84309</v>
      </c>
      <c r="B84311" s="1" t="s">
        <v>84179</v>
      </c>
      <c r="C84311" s="1" t="s">
        <v>60</v>
      </c>
    </row>
    <row r="84312" spans="1:4" x14ac:dyDescent="0.2">
      <c r="A84312" s="1">
        <v>84310</v>
      </c>
      <c r="B84312" s="1" t="s">
        <v>84180</v>
      </c>
      <c r="C84312" s="1" t="s">
        <v>60</v>
      </c>
    </row>
    <row r="84313" spans="1:4" x14ac:dyDescent="0.2">
      <c r="A84313" s="1">
        <v>84311</v>
      </c>
      <c r="B84313" s="1" t="s">
        <v>84181</v>
      </c>
      <c r="C84313" s="1" t="s">
        <v>60</v>
      </c>
    </row>
    <row r="84314" spans="1:4" x14ac:dyDescent="0.2">
      <c r="A84314" s="1">
        <v>84312</v>
      </c>
      <c r="B84314" s="1" t="s">
        <v>84182</v>
      </c>
      <c r="C84314" s="1" t="s">
        <v>60</v>
      </c>
    </row>
    <row r="84315" spans="1:4" x14ac:dyDescent="0.2">
      <c r="A84315" s="1">
        <v>84313</v>
      </c>
      <c r="B84315" s="1" t="s">
        <v>84183</v>
      </c>
      <c r="C84315" s="1" t="s">
        <v>60</v>
      </c>
    </row>
    <row r="84316" spans="1:4" x14ac:dyDescent="0.2">
      <c r="A84316" s="1">
        <v>84314</v>
      </c>
      <c r="B84316" s="1" t="s">
        <v>84184</v>
      </c>
      <c r="C84316" s="1" t="s">
        <v>60</v>
      </c>
    </row>
    <row r="84317" spans="1:4" x14ac:dyDescent="0.2">
      <c r="A84317" s="1">
        <v>84315</v>
      </c>
      <c r="B84317" s="1" t="s">
        <v>84185</v>
      </c>
      <c r="C84317" s="1" t="s">
        <v>60</v>
      </c>
    </row>
    <row r="84318" spans="1:4" x14ac:dyDescent="0.2">
      <c r="A84318" s="1">
        <v>84316</v>
      </c>
      <c r="B84318" s="1" t="s">
        <v>84186</v>
      </c>
      <c r="C84318" s="1" t="s">
        <v>60</v>
      </c>
      <c r="D84318" s="1" t="s">
        <v>61</v>
      </c>
    </row>
    <row r="84319" spans="1:4" x14ac:dyDescent="0.2">
      <c r="A84319" s="1">
        <v>84317</v>
      </c>
      <c r="B84319" s="1" t="s">
        <v>84187</v>
      </c>
      <c r="C84319" s="1" t="s">
        <v>60</v>
      </c>
    </row>
    <row r="84320" spans="1:4" x14ac:dyDescent="0.2">
      <c r="A84320" s="1">
        <v>84318</v>
      </c>
      <c r="B84320" s="1" t="s">
        <v>84188</v>
      </c>
      <c r="C84320" s="1" t="s">
        <v>60</v>
      </c>
    </row>
    <row r="84321" spans="1:4" x14ac:dyDescent="0.2">
      <c r="A84321" s="1">
        <v>84319</v>
      </c>
      <c r="B84321" s="1" t="s">
        <v>84189</v>
      </c>
      <c r="C84321" s="1" t="s">
        <v>60</v>
      </c>
      <c r="D84321" s="1" t="s">
        <v>61</v>
      </c>
    </row>
    <row r="84322" spans="1:4" x14ac:dyDescent="0.2">
      <c r="A84322" s="1">
        <v>84320</v>
      </c>
      <c r="B84322" s="1" t="s">
        <v>84190</v>
      </c>
      <c r="C84322" s="1" t="s">
        <v>60</v>
      </c>
    </row>
    <row r="84323" spans="1:4" x14ac:dyDescent="0.2">
      <c r="A84323" s="1">
        <v>84321</v>
      </c>
      <c r="B84323" s="1" t="s">
        <v>84191</v>
      </c>
      <c r="C84323" s="1" t="s">
        <v>60</v>
      </c>
    </row>
    <row r="84324" spans="1:4" x14ac:dyDescent="0.2">
      <c r="A84324" s="1">
        <v>84322</v>
      </c>
      <c r="B84324" s="1" t="s">
        <v>84192</v>
      </c>
      <c r="C84324" s="1" t="s">
        <v>60</v>
      </c>
    </row>
    <row r="84325" spans="1:4" x14ac:dyDescent="0.2">
      <c r="A84325" s="1">
        <v>84323</v>
      </c>
      <c r="B84325" s="1" t="s">
        <v>84193</v>
      </c>
      <c r="C84325" s="1" t="s">
        <v>60</v>
      </c>
    </row>
    <row r="84326" spans="1:4" x14ac:dyDescent="0.2">
      <c r="A84326" s="1">
        <v>84324</v>
      </c>
      <c r="B84326" s="1" t="s">
        <v>84194</v>
      </c>
      <c r="C84326" s="1" t="s">
        <v>60</v>
      </c>
    </row>
    <row r="84327" spans="1:4" x14ac:dyDescent="0.2">
      <c r="A84327" s="1">
        <v>84325</v>
      </c>
      <c r="B84327" s="1" t="s">
        <v>84195</v>
      </c>
      <c r="C84327" s="1" t="s">
        <v>60</v>
      </c>
    </row>
    <row r="84328" spans="1:4" x14ac:dyDescent="0.2">
      <c r="A84328" s="1">
        <v>84326</v>
      </c>
      <c r="B84328" s="1" t="s">
        <v>84196</v>
      </c>
      <c r="C84328" s="1" t="s">
        <v>60</v>
      </c>
    </row>
    <row r="84329" spans="1:4" x14ac:dyDescent="0.2">
      <c r="A84329" s="1">
        <v>84327</v>
      </c>
      <c r="B84329" s="1" t="s">
        <v>84197</v>
      </c>
      <c r="C84329" s="1" t="s">
        <v>60</v>
      </c>
    </row>
    <row r="84330" spans="1:4" x14ac:dyDescent="0.2">
      <c r="A84330" s="1">
        <v>84328</v>
      </c>
      <c r="B84330" s="1" t="s">
        <v>84198</v>
      </c>
      <c r="C84330" s="1" t="s">
        <v>60</v>
      </c>
    </row>
    <row r="84331" spans="1:4" x14ac:dyDescent="0.2">
      <c r="A84331" s="1">
        <v>84329</v>
      </c>
      <c r="B84331" s="1" t="s">
        <v>84199</v>
      </c>
      <c r="C84331" s="1" t="s">
        <v>60</v>
      </c>
    </row>
    <row r="84332" spans="1:4" x14ac:dyDescent="0.2">
      <c r="A84332" s="1">
        <v>84330</v>
      </c>
      <c r="B84332" s="1" t="s">
        <v>84200</v>
      </c>
      <c r="C84332" s="1" t="s">
        <v>60</v>
      </c>
    </row>
    <row r="84333" spans="1:4" x14ac:dyDescent="0.2">
      <c r="A84333" s="1">
        <v>84331</v>
      </c>
      <c r="B84333" s="1" t="s">
        <v>84201</v>
      </c>
      <c r="C84333" s="1" t="s">
        <v>60</v>
      </c>
    </row>
    <row r="84334" spans="1:4" x14ac:dyDescent="0.2">
      <c r="A84334" s="1">
        <v>84332</v>
      </c>
      <c r="B84334" s="1" t="s">
        <v>84202</v>
      </c>
      <c r="C84334" s="1" t="s">
        <v>60</v>
      </c>
    </row>
    <row r="84335" spans="1:4" x14ac:dyDescent="0.2">
      <c r="A84335" s="1">
        <v>84333</v>
      </c>
      <c r="B84335" s="1" t="s">
        <v>84203</v>
      </c>
      <c r="C84335" s="1" t="s">
        <v>60</v>
      </c>
    </row>
    <row r="84336" spans="1:4" x14ac:dyDescent="0.2">
      <c r="A84336" s="1">
        <v>84334</v>
      </c>
      <c r="B84336" s="1" t="s">
        <v>84204</v>
      </c>
      <c r="C84336" s="1" t="s">
        <v>60</v>
      </c>
    </row>
    <row r="84337" spans="1:4" x14ac:dyDescent="0.2">
      <c r="A84337" s="1">
        <v>84335</v>
      </c>
      <c r="B84337" s="1" t="s">
        <v>84205</v>
      </c>
      <c r="C84337" s="1" t="s">
        <v>60</v>
      </c>
    </row>
    <row r="84338" spans="1:4" x14ac:dyDescent="0.2">
      <c r="A84338" s="1">
        <v>84336</v>
      </c>
      <c r="B84338" s="1" t="s">
        <v>84206</v>
      </c>
      <c r="C84338" s="1" t="s">
        <v>60</v>
      </c>
    </row>
    <row r="84339" spans="1:4" x14ac:dyDescent="0.2">
      <c r="A84339" s="1">
        <v>84337</v>
      </c>
      <c r="B84339" s="1" t="s">
        <v>84207</v>
      </c>
      <c r="C84339" s="1" t="s">
        <v>60</v>
      </c>
    </row>
    <row r="84340" spans="1:4" x14ac:dyDescent="0.2">
      <c r="A84340" s="1">
        <v>84338</v>
      </c>
      <c r="B84340" s="1" t="s">
        <v>84208</v>
      </c>
      <c r="C84340" s="1" t="s">
        <v>60</v>
      </c>
    </row>
    <row r="84341" spans="1:4" x14ac:dyDescent="0.2">
      <c r="A84341" s="1">
        <v>84339</v>
      </c>
      <c r="B84341" s="1" t="s">
        <v>84209</v>
      </c>
      <c r="C84341" s="1" t="s">
        <v>5</v>
      </c>
    </row>
    <row r="84342" spans="1:4" x14ac:dyDescent="0.2">
      <c r="A84342" s="1">
        <v>84340</v>
      </c>
      <c r="B84342" s="1" t="s">
        <v>84210</v>
      </c>
      <c r="C84342" s="1" t="s">
        <v>60</v>
      </c>
    </row>
    <row r="84343" spans="1:4" x14ac:dyDescent="0.2">
      <c r="A84343" s="1">
        <v>84341</v>
      </c>
      <c r="B84343" s="1" t="s">
        <v>84211</v>
      </c>
      <c r="C84343" s="1" t="s">
        <v>60</v>
      </c>
    </row>
    <row r="84344" spans="1:4" x14ac:dyDescent="0.2">
      <c r="A84344" s="1">
        <v>84342</v>
      </c>
      <c r="B84344" s="1" t="s">
        <v>84212</v>
      </c>
      <c r="C84344" s="1" t="s">
        <v>60</v>
      </c>
    </row>
    <row r="84345" spans="1:4" x14ac:dyDescent="0.2">
      <c r="A84345" s="1">
        <v>84343</v>
      </c>
      <c r="B84345" s="1" t="s">
        <v>84213</v>
      </c>
      <c r="C84345" s="1" t="s">
        <v>60</v>
      </c>
      <c r="D84345" s="1" t="s">
        <v>61</v>
      </c>
    </row>
    <row r="84346" spans="1:4" x14ac:dyDescent="0.2">
      <c r="A84346" s="1">
        <v>84344</v>
      </c>
      <c r="B84346" s="1" t="s">
        <v>84214</v>
      </c>
      <c r="C84346" s="1" t="s">
        <v>60</v>
      </c>
    </row>
    <row r="84347" spans="1:4" x14ac:dyDescent="0.2">
      <c r="A84347" s="1">
        <v>84345</v>
      </c>
      <c r="B84347" s="1" t="s">
        <v>84215</v>
      </c>
      <c r="C84347" s="1" t="s">
        <v>60</v>
      </c>
    </row>
    <row r="84348" spans="1:4" x14ac:dyDescent="0.2">
      <c r="A84348" s="1">
        <v>84346</v>
      </c>
      <c r="B84348" s="1" t="s">
        <v>84216</v>
      </c>
      <c r="C84348" s="1" t="s">
        <v>60</v>
      </c>
    </row>
    <row r="84349" spans="1:4" x14ac:dyDescent="0.2">
      <c r="A84349" s="1">
        <v>84347</v>
      </c>
      <c r="B84349" s="1" t="s">
        <v>84217</v>
      </c>
      <c r="C84349" s="1" t="s">
        <v>60</v>
      </c>
    </row>
    <row r="84350" spans="1:4" x14ac:dyDescent="0.2">
      <c r="A84350" s="1">
        <v>84348</v>
      </c>
      <c r="B84350" s="1" t="s">
        <v>84218</v>
      </c>
      <c r="C84350" s="1" t="s">
        <v>60</v>
      </c>
    </row>
    <row r="84351" spans="1:4" x14ac:dyDescent="0.2">
      <c r="A84351" s="1">
        <v>84349</v>
      </c>
      <c r="B84351" s="1" t="s">
        <v>84219</v>
      </c>
      <c r="C84351" s="1" t="s">
        <v>60</v>
      </c>
    </row>
    <row r="84352" spans="1:4" x14ac:dyDescent="0.2">
      <c r="A84352" s="1">
        <v>84350</v>
      </c>
      <c r="B84352" s="1" t="s">
        <v>84220</v>
      </c>
      <c r="C84352" s="1" t="s">
        <v>60</v>
      </c>
    </row>
    <row r="84353" spans="1:4" x14ac:dyDescent="0.2">
      <c r="A84353" s="1">
        <v>84351</v>
      </c>
      <c r="B84353" s="1" t="s">
        <v>84221</v>
      </c>
      <c r="C84353" s="1" t="s">
        <v>60</v>
      </c>
    </row>
    <row r="84354" spans="1:4" x14ac:dyDescent="0.2">
      <c r="A84354" s="1">
        <v>84352</v>
      </c>
      <c r="B84354" s="1" t="s">
        <v>84222</v>
      </c>
      <c r="C84354" s="1" t="s">
        <v>60</v>
      </c>
    </row>
    <row r="84355" spans="1:4" x14ac:dyDescent="0.2">
      <c r="A84355" s="1">
        <v>84353</v>
      </c>
      <c r="B84355" s="1" t="s">
        <v>84223</v>
      </c>
      <c r="C84355" s="1" t="s">
        <v>60</v>
      </c>
      <c r="D84355" s="1" t="s">
        <v>61</v>
      </c>
    </row>
    <row r="84356" spans="1:4" x14ac:dyDescent="0.2">
      <c r="A84356" s="1">
        <v>84354</v>
      </c>
      <c r="B84356" s="1" t="s">
        <v>84224</v>
      </c>
      <c r="C84356" s="1" t="s">
        <v>60</v>
      </c>
    </row>
    <row r="84357" spans="1:4" x14ac:dyDescent="0.2">
      <c r="A84357" s="1">
        <v>84355</v>
      </c>
      <c r="B84357" s="1" t="s">
        <v>84225</v>
      </c>
      <c r="C84357" s="1" t="s">
        <v>60</v>
      </c>
    </row>
    <row r="84358" spans="1:4" x14ac:dyDescent="0.2">
      <c r="A84358" s="1">
        <v>84356</v>
      </c>
      <c r="B84358" s="1" t="s">
        <v>84226</v>
      </c>
      <c r="C84358" s="1" t="s">
        <v>60</v>
      </c>
    </row>
    <row r="84359" spans="1:4" x14ac:dyDescent="0.2">
      <c r="A84359" s="1">
        <v>84357</v>
      </c>
      <c r="B84359" s="1" t="s">
        <v>84227</v>
      </c>
      <c r="C84359" s="1" t="s">
        <v>60</v>
      </c>
    </row>
    <row r="84360" spans="1:4" x14ac:dyDescent="0.2">
      <c r="A84360" s="1">
        <v>84358</v>
      </c>
      <c r="B84360" s="1" t="s">
        <v>84228</v>
      </c>
      <c r="C84360" s="1" t="s">
        <v>60</v>
      </c>
    </row>
    <row r="84361" spans="1:4" x14ac:dyDescent="0.2">
      <c r="A84361" s="1">
        <v>84359</v>
      </c>
      <c r="B84361" s="1" t="s">
        <v>84229</v>
      </c>
      <c r="C84361" s="1" t="s">
        <v>60</v>
      </c>
    </row>
    <row r="84362" spans="1:4" x14ac:dyDescent="0.2">
      <c r="A84362" s="1">
        <v>84360</v>
      </c>
      <c r="B84362" s="1" t="s">
        <v>84230</v>
      </c>
      <c r="C84362" s="1" t="s">
        <v>60</v>
      </c>
    </row>
    <row r="84363" spans="1:4" x14ac:dyDescent="0.2">
      <c r="A84363" s="1">
        <v>84361</v>
      </c>
      <c r="B84363" s="1" t="s">
        <v>84231</v>
      </c>
      <c r="C84363" s="1" t="s">
        <v>60</v>
      </c>
      <c r="D84363" s="1" t="s">
        <v>61</v>
      </c>
    </row>
    <row r="84364" spans="1:4" x14ac:dyDescent="0.2">
      <c r="A84364" s="1">
        <v>84362</v>
      </c>
      <c r="B84364" s="1" t="s">
        <v>84232</v>
      </c>
      <c r="C84364" s="1" t="s">
        <v>5</v>
      </c>
    </row>
    <row r="84365" spans="1:4" x14ac:dyDescent="0.2">
      <c r="A84365" s="1">
        <v>84363</v>
      </c>
      <c r="B84365" s="1" t="s">
        <v>84233</v>
      </c>
      <c r="C84365" s="1" t="s">
        <v>60</v>
      </c>
    </row>
    <row r="84366" spans="1:4" x14ac:dyDescent="0.2">
      <c r="A84366" s="1">
        <v>84364</v>
      </c>
      <c r="B84366" s="1" t="s">
        <v>84234</v>
      </c>
      <c r="C84366" s="1" t="s">
        <v>60</v>
      </c>
    </row>
    <row r="84367" spans="1:4" x14ac:dyDescent="0.2">
      <c r="A84367" s="1">
        <v>84365</v>
      </c>
      <c r="B84367" s="1" t="s">
        <v>84235</v>
      </c>
      <c r="C84367" s="1" t="s">
        <v>60</v>
      </c>
    </row>
    <row r="84368" spans="1:4" x14ac:dyDescent="0.2">
      <c r="A84368" s="1">
        <v>84366</v>
      </c>
      <c r="B84368" s="1" t="s">
        <v>84236</v>
      </c>
      <c r="C84368" s="1" t="s">
        <v>60</v>
      </c>
    </row>
    <row r="84369" spans="1:3" x14ac:dyDescent="0.2">
      <c r="A84369" s="1">
        <v>84367</v>
      </c>
      <c r="B84369" s="1" t="s">
        <v>84237</v>
      </c>
      <c r="C84369" s="1" t="s">
        <v>60</v>
      </c>
    </row>
    <row r="84370" spans="1:3" x14ac:dyDescent="0.2">
      <c r="A84370" s="1">
        <v>84368</v>
      </c>
      <c r="B84370" s="1" t="s">
        <v>84238</v>
      </c>
      <c r="C84370" s="1" t="s">
        <v>60</v>
      </c>
    </row>
    <row r="84371" spans="1:3" x14ac:dyDescent="0.2">
      <c r="A84371" s="1">
        <v>84369</v>
      </c>
      <c r="B84371" s="1" t="s">
        <v>84239</v>
      </c>
      <c r="C84371" s="1" t="s">
        <v>60</v>
      </c>
    </row>
    <row r="84372" spans="1:3" x14ac:dyDescent="0.2">
      <c r="A84372" s="1">
        <v>84370</v>
      </c>
      <c r="B84372" s="1" t="s">
        <v>84240</v>
      </c>
      <c r="C84372" s="1" t="s">
        <v>60</v>
      </c>
    </row>
    <row r="84373" spans="1:3" x14ac:dyDescent="0.2">
      <c r="A84373" s="1">
        <v>84371</v>
      </c>
      <c r="B84373" s="1" t="s">
        <v>84241</v>
      </c>
      <c r="C84373" s="1" t="s">
        <v>60</v>
      </c>
    </row>
    <row r="84374" spans="1:3" x14ac:dyDescent="0.2">
      <c r="A84374" s="1">
        <v>84372</v>
      </c>
      <c r="B84374" s="1" t="s">
        <v>84242</v>
      </c>
      <c r="C84374" s="1" t="s">
        <v>60</v>
      </c>
    </row>
    <row r="84375" spans="1:3" x14ac:dyDescent="0.2">
      <c r="A84375" s="1">
        <v>84373</v>
      </c>
      <c r="B84375" s="1" t="s">
        <v>84243</v>
      </c>
      <c r="C84375" s="1" t="s">
        <v>60</v>
      </c>
    </row>
    <row r="84376" spans="1:3" x14ac:dyDescent="0.2">
      <c r="A84376" s="1">
        <v>84374</v>
      </c>
      <c r="B84376" s="1" t="s">
        <v>84244</v>
      </c>
      <c r="C84376" s="1" t="s">
        <v>60</v>
      </c>
    </row>
    <row r="84377" spans="1:3" x14ac:dyDescent="0.2">
      <c r="A84377" s="1">
        <v>84375</v>
      </c>
      <c r="B84377" s="1" t="s">
        <v>84245</v>
      </c>
      <c r="C84377" s="1" t="s">
        <v>60</v>
      </c>
    </row>
    <row r="84378" spans="1:3" x14ac:dyDescent="0.2">
      <c r="A84378" s="1">
        <v>84376</v>
      </c>
      <c r="B84378" s="1" t="s">
        <v>84246</v>
      </c>
      <c r="C84378" s="1" t="s">
        <v>60</v>
      </c>
    </row>
    <row r="84379" spans="1:3" x14ac:dyDescent="0.2">
      <c r="A84379" s="1">
        <v>84377</v>
      </c>
      <c r="B84379" s="1" t="s">
        <v>84247</v>
      </c>
      <c r="C84379" s="1" t="s">
        <v>60</v>
      </c>
    </row>
    <row r="84380" spans="1:3" x14ac:dyDescent="0.2">
      <c r="A84380" s="1">
        <v>84378</v>
      </c>
      <c r="B84380" s="1" t="s">
        <v>84248</v>
      </c>
      <c r="C84380" s="1" t="s">
        <v>60</v>
      </c>
    </row>
    <row r="84381" spans="1:3" x14ac:dyDescent="0.2">
      <c r="A84381" s="1">
        <v>84379</v>
      </c>
      <c r="B84381" s="1" t="s">
        <v>84249</v>
      </c>
      <c r="C84381" s="1" t="s">
        <v>60</v>
      </c>
    </row>
    <row r="84382" spans="1:3" x14ac:dyDescent="0.2">
      <c r="A84382" s="1">
        <v>84380</v>
      </c>
      <c r="B84382" s="1" t="s">
        <v>84250</v>
      </c>
      <c r="C84382" s="1" t="s">
        <v>60</v>
      </c>
    </row>
    <row r="84383" spans="1:3" x14ac:dyDescent="0.2">
      <c r="A84383" s="1">
        <v>84381</v>
      </c>
      <c r="B84383" s="1" t="s">
        <v>84251</v>
      </c>
      <c r="C84383" s="1" t="s">
        <v>60</v>
      </c>
    </row>
    <row r="84384" spans="1:3" x14ac:dyDescent="0.2">
      <c r="A84384" s="1">
        <v>84382</v>
      </c>
      <c r="B84384" s="1" t="s">
        <v>84252</v>
      </c>
      <c r="C84384" s="1" t="s">
        <v>60</v>
      </c>
    </row>
    <row r="84385" spans="1:4" x14ac:dyDescent="0.2">
      <c r="A84385" s="1">
        <v>84383</v>
      </c>
      <c r="B84385" s="1" t="s">
        <v>84253</v>
      </c>
      <c r="C84385" s="1" t="s">
        <v>60</v>
      </c>
    </row>
    <row r="84386" spans="1:4" x14ac:dyDescent="0.2">
      <c r="A84386" s="1">
        <v>84384</v>
      </c>
      <c r="B84386" s="1" t="s">
        <v>84254</v>
      </c>
      <c r="C84386" s="1" t="s">
        <v>60</v>
      </c>
      <c r="D84386" s="1" t="s">
        <v>61</v>
      </c>
    </row>
    <row r="84387" spans="1:4" x14ac:dyDescent="0.2">
      <c r="A84387" s="1">
        <v>84385</v>
      </c>
      <c r="B84387" s="1" t="s">
        <v>84255</v>
      </c>
      <c r="C84387" s="1" t="s">
        <v>60</v>
      </c>
      <c r="D84387" s="1" t="s">
        <v>61</v>
      </c>
    </row>
    <row r="84388" spans="1:4" x14ac:dyDescent="0.2">
      <c r="A84388" s="1">
        <v>84386</v>
      </c>
      <c r="B84388" s="1" t="s">
        <v>84256</v>
      </c>
      <c r="C84388" s="1" t="s">
        <v>60</v>
      </c>
    </row>
    <row r="84389" spans="1:4" x14ac:dyDescent="0.2">
      <c r="A84389" s="1">
        <v>84387</v>
      </c>
      <c r="B84389" s="1" t="s">
        <v>84257</v>
      </c>
      <c r="C84389" s="1" t="s">
        <v>60</v>
      </c>
    </row>
    <row r="84390" spans="1:4" x14ac:dyDescent="0.2">
      <c r="A84390" s="1">
        <v>84388</v>
      </c>
      <c r="B84390" s="1" t="s">
        <v>84258</v>
      </c>
      <c r="C84390" s="1" t="s">
        <v>60</v>
      </c>
      <c r="D84390" s="1" t="s">
        <v>61</v>
      </c>
    </row>
    <row r="84391" spans="1:4" x14ac:dyDescent="0.2">
      <c r="A84391" s="1">
        <v>84389</v>
      </c>
      <c r="B84391" s="1" t="s">
        <v>84259</v>
      </c>
      <c r="C84391" s="1" t="s">
        <v>60</v>
      </c>
    </row>
    <row r="84392" spans="1:4" x14ac:dyDescent="0.2">
      <c r="A84392" s="1">
        <v>84390</v>
      </c>
      <c r="B84392" s="1" t="s">
        <v>84260</v>
      </c>
      <c r="C84392" s="1" t="s">
        <v>60</v>
      </c>
    </row>
    <row r="84393" spans="1:4" x14ac:dyDescent="0.2">
      <c r="A84393" s="1">
        <v>84391</v>
      </c>
      <c r="B84393" s="1" t="s">
        <v>84261</v>
      </c>
      <c r="C84393" s="1" t="s">
        <v>60</v>
      </c>
    </row>
    <row r="84394" spans="1:4" x14ac:dyDescent="0.2">
      <c r="A84394" s="1">
        <v>84392</v>
      </c>
      <c r="B84394" s="1" t="s">
        <v>84262</v>
      </c>
      <c r="C84394" s="1" t="s">
        <v>60</v>
      </c>
    </row>
    <row r="84395" spans="1:4" x14ac:dyDescent="0.2">
      <c r="A84395" s="1">
        <v>84393</v>
      </c>
      <c r="B84395" s="1" t="s">
        <v>84263</v>
      </c>
      <c r="C84395" s="1" t="s">
        <v>5</v>
      </c>
    </row>
    <row r="84396" spans="1:4" x14ac:dyDescent="0.2">
      <c r="A84396" s="1">
        <v>84394</v>
      </c>
      <c r="B84396" s="1" t="s">
        <v>84264</v>
      </c>
      <c r="C84396" s="1" t="s">
        <v>60</v>
      </c>
    </row>
    <row r="84397" spans="1:4" x14ac:dyDescent="0.2">
      <c r="A84397" s="1">
        <v>84395</v>
      </c>
      <c r="B84397" s="1" t="s">
        <v>84265</v>
      </c>
      <c r="C84397" s="1" t="s">
        <v>60</v>
      </c>
    </row>
    <row r="84398" spans="1:4" x14ac:dyDescent="0.2">
      <c r="A84398" s="1">
        <v>84396</v>
      </c>
      <c r="B84398" s="1" t="s">
        <v>84266</v>
      </c>
      <c r="C84398" s="1" t="s">
        <v>60</v>
      </c>
    </row>
    <row r="84399" spans="1:4" x14ac:dyDescent="0.2">
      <c r="A84399" s="1">
        <v>84397</v>
      </c>
      <c r="B84399" s="1" t="s">
        <v>84267</v>
      </c>
      <c r="C84399" s="1" t="s">
        <v>60</v>
      </c>
    </row>
    <row r="84400" spans="1:4" x14ac:dyDescent="0.2">
      <c r="A84400" s="1">
        <v>84398</v>
      </c>
      <c r="B84400" s="1" t="s">
        <v>84268</v>
      </c>
      <c r="C84400" s="1" t="s">
        <v>60</v>
      </c>
    </row>
    <row r="84401" spans="1:4" x14ac:dyDescent="0.2">
      <c r="A84401" s="1">
        <v>84399</v>
      </c>
      <c r="B84401" s="1" t="s">
        <v>84269</v>
      </c>
      <c r="C84401" s="1" t="s">
        <v>60</v>
      </c>
    </row>
    <row r="84402" spans="1:4" x14ac:dyDescent="0.2">
      <c r="A84402" s="1">
        <v>84400</v>
      </c>
      <c r="B84402" s="1" t="s">
        <v>84270</v>
      </c>
      <c r="C84402" s="1" t="s">
        <v>60</v>
      </c>
    </row>
    <row r="84403" spans="1:4" x14ac:dyDescent="0.2">
      <c r="A84403" s="1">
        <v>84401</v>
      </c>
      <c r="B84403" s="1" t="s">
        <v>84271</v>
      </c>
      <c r="C84403" s="1" t="s">
        <v>5</v>
      </c>
    </row>
    <row r="84404" spans="1:4" x14ac:dyDescent="0.2">
      <c r="A84404" s="1">
        <v>84402</v>
      </c>
      <c r="B84404" s="1" t="s">
        <v>84272</v>
      </c>
      <c r="C84404" s="1" t="s">
        <v>60</v>
      </c>
    </row>
    <row r="84405" spans="1:4" x14ac:dyDescent="0.2">
      <c r="A84405" s="1">
        <v>84403</v>
      </c>
      <c r="B84405" s="1" t="s">
        <v>84273</v>
      </c>
      <c r="C84405" s="1" t="s">
        <v>60</v>
      </c>
      <c r="D84405" s="1" t="s">
        <v>61</v>
      </c>
    </row>
    <row r="84406" spans="1:4" x14ac:dyDescent="0.2">
      <c r="A84406" s="1">
        <v>84404</v>
      </c>
      <c r="B84406" s="1" t="s">
        <v>84274</v>
      </c>
      <c r="C84406" s="1" t="s">
        <v>60</v>
      </c>
    </row>
    <row r="84407" spans="1:4" x14ac:dyDescent="0.2">
      <c r="A84407" s="1">
        <v>84405</v>
      </c>
      <c r="B84407" s="1" t="s">
        <v>84275</v>
      </c>
      <c r="C84407" s="1" t="s">
        <v>60</v>
      </c>
    </row>
    <row r="84408" spans="1:4" x14ac:dyDescent="0.2">
      <c r="A84408" s="1">
        <v>84406</v>
      </c>
      <c r="B84408" s="1" t="s">
        <v>84276</v>
      </c>
      <c r="C84408" s="1" t="s">
        <v>60</v>
      </c>
    </row>
    <row r="84409" spans="1:4" x14ac:dyDescent="0.2">
      <c r="A84409" s="1">
        <v>84407</v>
      </c>
      <c r="B84409" s="1" t="s">
        <v>84277</v>
      </c>
      <c r="C84409" s="1" t="s">
        <v>60</v>
      </c>
    </row>
    <row r="84410" spans="1:4" x14ac:dyDescent="0.2">
      <c r="A84410" s="1">
        <v>84408</v>
      </c>
      <c r="B84410" s="1" t="s">
        <v>84278</v>
      </c>
      <c r="C84410" s="1" t="s">
        <v>60</v>
      </c>
    </row>
    <row r="84411" spans="1:4" x14ac:dyDescent="0.2">
      <c r="A84411" s="1">
        <v>84409</v>
      </c>
      <c r="B84411" s="1" t="s">
        <v>84279</v>
      </c>
      <c r="C84411" s="1" t="s">
        <v>60</v>
      </c>
    </row>
    <row r="84412" spans="1:4" x14ac:dyDescent="0.2">
      <c r="A84412" s="1">
        <v>84410</v>
      </c>
      <c r="B84412" s="1" t="s">
        <v>84280</v>
      </c>
      <c r="C84412" s="1" t="s">
        <v>60</v>
      </c>
    </row>
    <row r="84413" spans="1:4" x14ac:dyDescent="0.2">
      <c r="A84413" s="1">
        <v>84411</v>
      </c>
      <c r="B84413" s="1" t="s">
        <v>84281</v>
      </c>
      <c r="C84413" s="1" t="s">
        <v>5</v>
      </c>
    </row>
    <row r="84414" spans="1:4" x14ac:dyDescent="0.2">
      <c r="A84414" s="1">
        <v>84412</v>
      </c>
      <c r="B84414" s="1" t="s">
        <v>84282</v>
      </c>
      <c r="C84414" s="1" t="s">
        <v>60</v>
      </c>
    </row>
    <row r="84415" spans="1:4" x14ac:dyDescent="0.2">
      <c r="A84415" s="1">
        <v>84413</v>
      </c>
      <c r="B84415" s="1" t="s">
        <v>84283</v>
      </c>
      <c r="C84415" s="1" t="s">
        <v>60</v>
      </c>
    </row>
    <row r="84416" spans="1:4" x14ac:dyDescent="0.2">
      <c r="A84416" s="1">
        <v>84414</v>
      </c>
      <c r="B84416" s="1" t="s">
        <v>84284</v>
      </c>
      <c r="C84416" s="1" t="s">
        <v>60</v>
      </c>
    </row>
    <row r="84417" spans="1:3" x14ac:dyDescent="0.2">
      <c r="A84417" s="1">
        <v>84415</v>
      </c>
      <c r="B84417" s="1" t="s">
        <v>84285</v>
      </c>
      <c r="C84417" s="1" t="s">
        <v>60</v>
      </c>
    </row>
    <row r="84418" spans="1:3" x14ac:dyDescent="0.2">
      <c r="A84418" s="1">
        <v>84416</v>
      </c>
      <c r="B84418" s="1" t="s">
        <v>84286</v>
      </c>
      <c r="C84418" s="1" t="s">
        <v>60</v>
      </c>
    </row>
    <row r="84419" spans="1:3" x14ac:dyDescent="0.2">
      <c r="A84419" s="1">
        <v>84417</v>
      </c>
      <c r="B84419" s="1" t="s">
        <v>84287</v>
      </c>
      <c r="C84419" s="1" t="s">
        <v>60</v>
      </c>
    </row>
    <row r="84420" spans="1:3" x14ac:dyDescent="0.2">
      <c r="A84420" s="1">
        <v>84418</v>
      </c>
      <c r="B84420" s="1" t="s">
        <v>84288</v>
      </c>
      <c r="C84420" s="1" t="s">
        <v>60</v>
      </c>
    </row>
    <row r="84421" spans="1:3" x14ac:dyDescent="0.2">
      <c r="A84421" s="1">
        <v>84419</v>
      </c>
      <c r="B84421" s="1" t="s">
        <v>84289</v>
      </c>
      <c r="C84421" s="1" t="s">
        <v>60</v>
      </c>
    </row>
    <row r="84422" spans="1:3" x14ac:dyDescent="0.2">
      <c r="A84422" s="1">
        <v>84420</v>
      </c>
      <c r="B84422" s="1" t="s">
        <v>84290</v>
      </c>
      <c r="C84422" s="1" t="s">
        <v>60</v>
      </c>
    </row>
    <row r="84423" spans="1:3" x14ac:dyDescent="0.2">
      <c r="A84423" s="1">
        <v>84421</v>
      </c>
      <c r="B84423" s="1" t="s">
        <v>84291</v>
      </c>
      <c r="C84423" s="1" t="s">
        <v>60</v>
      </c>
    </row>
    <row r="84424" spans="1:3" x14ac:dyDescent="0.2">
      <c r="A84424" s="1">
        <v>84422</v>
      </c>
      <c r="B84424" s="1" t="s">
        <v>84292</v>
      </c>
      <c r="C84424" s="1" t="s">
        <v>60</v>
      </c>
    </row>
    <row r="84425" spans="1:3" x14ac:dyDescent="0.2">
      <c r="A84425" s="1">
        <v>84423</v>
      </c>
      <c r="B84425" s="1" t="s">
        <v>84293</v>
      </c>
      <c r="C84425" s="1" t="s">
        <v>60</v>
      </c>
    </row>
    <row r="84426" spans="1:3" x14ac:dyDescent="0.2">
      <c r="A84426" s="1">
        <v>84424</v>
      </c>
      <c r="B84426" s="1" t="s">
        <v>84294</v>
      </c>
      <c r="C84426" s="1" t="s">
        <v>60</v>
      </c>
    </row>
    <row r="84427" spans="1:3" x14ac:dyDescent="0.2">
      <c r="A84427" s="1">
        <v>84425</v>
      </c>
      <c r="B84427" s="1" t="s">
        <v>84295</v>
      </c>
      <c r="C84427" s="1" t="s">
        <v>60</v>
      </c>
    </row>
    <row r="84428" spans="1:3" x14ac:dyDescent="0.2">
      <c r="A84428" s="1">
        <v>84426</v>
      </c>
      <c r="B84428" s="1" t="s">
        <v>84296</v>
      </c>
      <c r="C84428" s="1" t="s">
        <v>60</v>
      </c>
    </row>
    <row r="84429" spans="1:3" x14ac:dyDescent="0.2">
      <c r="A84429" s="1">
        <v>84427</v>
      </c>
      <c r="B84429" s="1" t="s">
        <v>84297</v>
      </c>
      <c r="C84429" s="1" t="s">
        <v>60</v>
      </c>
    </row>
    <row r="84430" spans="1:3" x14ac:dyDescent="0.2">
      <c r="A84430" s="1">
        <v>84428</v>
      </c>
      <c r="B84430" s="1" t="s">
        <v>84298</v>
      </c>
      <c r="C84430" s="1" t="s">
        <v>60</v>
      </c>
    </row>
    <row r="84431" spans="1:3" x14ac:dyDescent="0.2">
      <c r="A84431" s="1">
        <v>84429</v>
      </c>
      <c r="B84431" s="1" t="s">
        <v>84299</v>
      </c>
      <c r="C84431" s="1" t="s">
        <v>60</v>
      </c>
    </row>
    <row r="84432" spans="1:3" x14ac:dyDescent="0.2">
      <c r="A84432" s="1">
        <v>84430</v>
      </c>
      <c r="B84432" s="1" t="s">
        <v>84300</v>
      </c>
      <c r="C84432" s="1" t="s">
        <v>60</v>
      </c>
    </row>
    <row r="84433" spans="1:4" x14ac:dyDescent="0.2">
      <c r="A84433" s="1">
        <v>84431</v>
      </c>
      <c r="B84433" s="1" t="s">
        <v>84301</v>
      </c>
      <c r="C84433" s="1" t="s">
        <v>60</v>
      </c>
    </row>
    <row r="84434" spans="1:4" x14ac:dyDescent="0.2">
      <c r="A84434" s="1">
        <v>84432</v>
      </c>
      <c r="B84434" s="1" t="s">
        <v>84302</v>
      </c>
      <c r="C84434" s="1" t="s">
        <v>60</v>
      </c>
    </row>
    <row r="84435" spans="1:4" x14ac:dyDescent="0.2">
      <c r="A84435" s="1">
        <v>84433</v>
      </c>
      <c r="B84435" s="1" t="s">
        <v>84303</v>
      </c>
      <c r="C84435" s="1" t="s">
        <v>60</v>
      </c>
    </row>
    <row r="84436" spans="1:4" x14ac:dyDescent="0.2">
      <c r="A84436" s="1">
        <v>84434</v>
      </c>
      <c r="B84436" s="1" t="s">
        <v>84304</v>
      </c>
      <c r="C84436" s="1" t="s">
        <v>60</v>
      </c>
      <c r="D84436" s="1" t="s">
        <v>61</v>
      </c>
    </row>
    <row r="84437" spans="1:4" x14ac:dyDescent="0.2">
      <c r="A84437" s="1">
        <v>84435</v>
      </c>
      <c r="B84437" s="1" t="s">
        <v>84305</v>
      </c>
      <c r="C84437" s="1" t="s">
        <v>60</v>
      </c>
    </row>
    <row r="84438" spans="1:4" x14ac:dyDescent="0.2">
      <c r="A84438" s="1">
        <v>84436</v>
      </c>
      <c r="B84438" s="1" t="s">
        <v>84306</v>
      </c>
      <c r="C84438" s="1" t="s">
        <v>60</v>
      </c>
    </row>
    <row r="84439" spans="1:4" x14ac:dyDescent="0.2">
      <c r="A84439" s="1">
        <v>84437</v>
      </c>
      <c r="B84439" s="1" t="s">
        <v>84307</v>
      </c>
      <c r="C84439" s="1" t="s">
        <v>60</v>
      </c>
    </row>
    <row r="84440" spans="1:4" x14ac:dyDescent="0.2">
      <c r="A84440" s="1">
        <v>84438</v>
      </c>
      <c r="B84440" s="1" t="s">
        <v>84308</v>
      </c>
      <c r="C84440" s="1" t="s">
        <v>60</v>
      </c>
    </row>
    <row r="84441" spans="1:4" x14ac:dyDescent="0.2">
      <c r="A84441" s="1">
        <v>84439</v>
      </c>
      <c r="B84441" s="1" t="s">
        <v>84309</v>
      </c>
      <c r="C84441" s="1" t="s">
        <v>60</v>
      </c>
    </row>
    <row r="84442" spans="1:4" x14ac:dyDescent="0.2">
      <c r="A84442" s="1">
        <v>84440</v>
      </c>
      <c r="B84442" s="1" t="s">
        <v>84310</v>
      </c>
      <c r="C84442" s="1" t="s">
        <v>60</v>
      </c>
    </row>
    <row r="84443" spans="1:4" x14ac:dyDescent="0.2">
      <c r="A84443" s="1">
        <v>84441</v>
      </c>
      <c r="B84443" s="1" t="s">
        <v>84311</v>
      </c>
      <c r="C84443" s="1" t="s">
        <v>60</v>
      </c>
      <c r="D84443" s="1" t="s">
        <v>61</v>
      </c>
    </row>
    <row r="84444" spans="1:4" x14ac:dyDescent="0.2">
      <c r="A84444" s="1">
        <v>84442</v>
      </c>
      <c r="B84444" s="1" t="s">
        <v>84312</v>
      </c>
      <c r="C84444" s="1" t="s">
        <v>60</v>
      </c>
    </row>
    <row r="84445" spans="1:4" x14ac:dyDescent="0.2">
      <c r="A84445" s="1">
        <v>84443</v>
      </c>
      <c r="B84445" s="1" t="s">
        <v>84313</v>
      </c>
      <c r="C84445" s="1" t="s">
        <v>60</v>
      </c>
    </row>
    <row r="84446" spans="1:4" x14ac:dyDescent="0.2">
      <c r="A84446" s="1">
        <v>84444</v>
      </c>
      <c r="B84446" s="1" t="s">
        <v>84314</v>
      </c>
      <c r="C84446" s="1" t="s">
        <v>60</v>
      </c>
    </row>
    <row r="84447" spans="1:4" x14ac:dyDescent="0.2">
      <c r="A84447" s="1">
        <v>84445</v>
      </c>
      <c r="B84447" s="1" t="s">
        <v>84315</v>
      </c>
      <c r="C84447" s="1" t="s">
        <v>60</v>
      </c>
    </row>
    <row r="84448" spans="1:4" x14ac:dyDescent="0.2">
      <c r="A84448" s="1">
        <v>84446</v>
      </c>
      <c r="B84448" s="1" t="s">
        <v>84316</v>
      </c>
      <c r="C84448" s="1" t="s">
        <v>60</v>
      </c>
    </row>
    <row r="84449" spans="1:3" x14ac:dyDescent="0.2">
      <c r="A84449" s="1">
        <v>84447</v>
      </c>
      <c r="B84449" s="1" t="s">
        <v>84317</v>
      </c>
      <c r="C84449" s="1" t="s">
        <v>60</v>
      </c>
    </row>
    <row r="84450" spans="1:3" x14ac:dyDescent="0.2">
      <c r="A84450" s="1">
        <v>84448</v>
      </c>
      <c r="B84450" s="1" t="s">
        <v>84318</v>
      </c>
      <c r="C84450" s="1" t="s">
        <v>60</v>
      </c>
    </row>
    <row r="84451" spans="1:3" x14ac:dyDescent="0.2">
      <c r="A84451" s="1">
        <v>84449</v>
      </c>
      <c r="B84451" s="1" t="s">
        <v>84319</v>
      </c>
      <c r="C84451" s="1" t="s">
        <v>60</v>
      </c>
    </row>
    <row r="84452" spans="1:3" x14ac:dyDescent="0.2">
      <c r="A84452" s="1">
        <v>84450</v>
      </c>
      <c r="B84452" s="1" t="s">
        <v>84320</v>
      </c>
      <c r="C84452" s="1" t="s">
        <v>60</v>
      </c>
    </row>
    <row r="84453" spans="1:3" x14ac:dyDescent="0.2">
      <c r="A84453" s="1">
        <v>84451</v>
      </c>
      <c r="B84453" s="1" t="s">
        <v>84321</v>
      </c>
      <c r="C84453" s="1" t="s">
        <v>60</v>
      </c>
    </row>
    <row r="84454" spans="1:3" x14ac:dyDescent="0.2">
      <c r="A84454" s="1">
        <v>84452</v>
      </c>
      <c r="B84454" s="1" t="s">
        <v>84322</v>
      </c>
      <c r="C84454" s="1" t="s">
        <v>60</v>
      </c>
    </row>
    <row r="84455" spans="1:3" x14ac:dyDescent="0.2">
      <c r="A84455" s="1">
        <v>84453</v>
      </c>
      <c r="B84455" s="1" t="s">
        <v>84323</v>
      </c>
      <c r="C84455" s="1" t="s">
        <v>60</v>
      </c>
    </row>
    <row r="84456" spans="1:3" x14ac:dyDescent="0.2">
      <c r="A84456" s="1">
        <v>84454</v>
      </c>
      <c r="B84456" s="1" t="s">
        <v>84324</v>
      </c>
      <c r="C84456" s="1" t="s">
        <v>60</v>
      </c>
    </row>
    <row r="84457" spans="1:3" x14ac:dyDescent="0.2">
      <c r="A84457" s="1">
        <v>84455</v>
      </c>
      <c r="B84457" s="1" t="s">
        <v>84325</v>
      </c>
      <c r="C84457" s="1" t="s">
        <v>60</v>
      </c>
    </row>
    <row r="84458" spans="1:3" x14ac:dyDescent="0.2">
      <c r="A84458" s="1">
        <v>84456</v>
      </c>
      <c r="B84458" s="1" t="s">
        <v>84326</v>
      </c>
      <c r="C84458" s="1" t="s">
        <v>5</v>
      </c>
    </row>
    <row r="84459" spans="1:3" x14ac:dyDescent="0.2">
      <c r="A84459" s="1">
        <v>84457</v>
      </c>
      <c r="B84459" s="1" t="s">
        <v>84327</v>
      </c>
      <c r="C84459" s="1" t="s">
        <v>60</v>
      </c>
    </row>
    <row r="84460" spans="1:3" x14ac:dyDescent="0.2">
      <c r="A84460" s="1">
        <v>84458</v>
      </c>
      <c r="B84460" s="1" t="s">
        <v>84328</v>
      </c>
      <c r="C84460" s="1" t="s">
        <v>60</v>
      </c>
    </row>
    <row r="84461" spans="1:3" x14ac:dyDescent="0.2">
      <c r="A84461" s="1">
        <v>84459</v>
      </c>
      <c r="B84461" s="1" t="s">
        <v>84329</v>
      </c>
      <c r="C84461" s="1" t="s">
        <v>60</v>
      </c>
    </row>
    <row r="84462" spans="1:3" x14ac:dyDescent="0.2">
      <c r="A84462" s="1">
        <v>84460</v>
      </c>
      <c r="B84462" s="1" t="s">
        <v>84330</v>
      </c>
      <c r="C84462" s="1" t="s">
        <v>60</v>
      </c>
    </row>
    <row r="84463" spans="1:3" x14ac:dyDescent="0.2">
      <c r="A84463" s="1">
        <v>84461</v>
      </c>
      <c r="B84463" s="1" t="s">
        <v>84331</v>
      </c>
      <c r="C84463" s="1" t="s">
        <v>60</v>
      </c>
    </row>
    <row r="84464" spans="1:3" x14ac:dyDescent="0.2">
      <c r="A84464" s="1">
        <v>84462</v>
      </c>
      <c r="B84464" s="1" t="s">
        <v>84332</v>
      </c>
      <c r="C84464" s="1" t="s">
        <v>60</v>
      </c>
    </row>
    <row r="84465" spans="1:3" x14ac:dyDescent="0.2">
      <c r="A84465" s="1">
        <v>84463</v>
      </c>
      <c r="B84465" s="1" t="s">
        <v>84333</v>
      </c>
      <c r="C84465" s="1" t="s">
        <v>5</v>
      </c>
    </row>
    <row r="84466" spans="1:3" x14ac:dyDescent="0.2">
      <c r="A84466" s="1">
        <v>84464</v>
      </c>
      <c r="B84466" s="1" t="s">
        <v>84334</v>
      </c>
      <c r="C84466" s="1" t="s">
        <v>60</v>
      </c>
    </row>
    <row r="84467" spans="1:3" x14ac:dyDescent="0.2">
      <c r="A84467" s="1">
        <v>84465</v>
      </c>
      <c r="B84467" s="1" t="s">
        <v>84335</v>
      </c>
      <c r="C84467" s="1" t="s">
        <v>60</v>
      </c>
    </row>
    <row r="84468" spans="1:3" x14ac:dyDescent="0.2">
      <c r="A84468" s="1">
        <v>84466</v>
      </c>
      <c r="B84468" s="1" t="s">
        <v>84336</v>
      </c>
      <c r="C84468" s="1" t="s">
        <v>60</v>
      </c>
    </row>
    <row r="84469" spans="1:3" x14ac:dyDescent="0.2">
      <c r="A84469" s="1">
        <v>84467</v>
      </c>
      <c r="B84469" s="1" t="s">
        <v>84337</v>
      </c>
      <c r="C84469" s="1" t="s">
        <v>60</v>
      </c>
    </row>
    <row r="84470" spans="1:3" x14ac:dyDescent="0.2">
      <c r="A84470" s="1">
        <v>84468</v>
      </c>
      <c r="B84470" s="1" t="s">
        <v>84338</v>
      </c>
      <c r="C84470" s="1" t="s">
        <v>60</v>
      </c>
    </row>
    <row r="84471" spans="1:3" x14ac:dyDescent="0.2">
      <c r="A84471" s="1">
        <v>84469</v>
      </c>
      <c r="B84471" s="1" t="s">
        <v>84339</v>
      </c>
      <c r="C84471" s="1" t="s">
        <v>60</v>
      </c>
    </row>
    <row r="84472" spans="1:3" x14ac:dyDescent="0.2">
      <c r="A84472" s="1">
        <v>84470</v>
      </c>
      <c r="B84472" s="1" t="s">
        <v>84340</v>
      </c>
      <c r="C84472" s="1" t="s">
        <v>60</v>
      </c>
    </row>
    <row r="84473" spans="1:3" x14ac:dyDescent="0.2">
      <c r="A84473" s="1">
        <v>84471</v>
      </c>
      <c r="B84473" s="1" t="s">
        <v>84341</v>
      </c>
      <c r="C84473" s="1" t="s">
        <v>60</v>
      </c>
    </row>
    <row r="84474" spans="1:3" x14ac:dyDescent="0.2">
      <c r="A84474" s="1">
        <v>84472</v>
      </c>
      <c r="B84474" s="1" t="s">
        <v>84342</v>
      </c>
      <c r="C84474" s="1" t="s">
        <v>60</v>
      </c>
    </row>
    <row r="84475" spans="1:3" x14ac:dyDescent="0.2">
      <c r="A84475" s="1">
        <v>84473</v>
      </c>
      <c r="B84475" s="1" t="s">
        <v>84343</v>
      </c>
      <c r="C84475" s="1" t="s">
        <v>5</v>
      </c>
    </row>
    <row r="84476" spans="1:3" x14ac:dyDescent="0.2">
      <c r="A84476" s="1">
        <v>84474</v>
      </c>
      <c r="B84476" s="1" t="s">
        <v>84344</v>
      </c>
      <c r="C84476" s="1" t="s">
        <v>60</v>
      </c>
    </row>
    <row r="84477" spans="1:3" x14ac:dyDescent="0.2">
      <c r="A84477" s="1">
        <v>84475</v>
      </c>
      <c r="B84477" s="1" t="s">
        <v>84345</v>
      </c>
      <c r="C84477" s="1" t="s">
        <v>60</v>
      </c>
    </row>
    <row r="84478" spans="1:3" x14ac:dyDescent="0.2">
      <c r="A84478" s="1">
        <v>84476</v>
      </c>
      <c r="B84478" s="1" t="s">
        <v>84346</v>
      </c>
      <c r="C84478" s="1" t="s">
        <v>60</v>
      </c>
    </row>
    <row r="84479" spans="1:3" x14ac:dyDescent="0.2">
      <c r="A84479" s="1">
        <v>84477</v>
      </c>
      <c r="B84479" s="1" t="s">
        <v>84347</v>
      </c>
      <c r="C84479" s="1" t="s">
        <v>60</v>
      </c>
    </row>
    <row r="84480" spans="1:3" x14ac:dyDescent="0.2">
      <c r="A84480" s="1">
        <v>84478</v>
      </c>
      <c r="B84480" s="1" t="s">
        <v>84348</v>
      </c>
      <c r="C84480" s="1" t="s">
        <v>60</v>
      </c>
    </row>
    <row r="84481" spans="1:3" x14ac:dyDescent="0.2">
      <c r="A84481" s="1">
        <v>84479</v>
      </c>
      <c r="B84481" s="1" t="s">
        <v>84349</v>
      </c>
      <c r="C84481" s="1" t="s">
        <v>60</v>
      </c>
    </row>
    <row r="84482" spans="1:3" x14ac:dyDescent="0.2">
      <c r="A84482" s="1">
        <v>84480</v>
      </c>
      <c r="B84482" s="1" t="s">
        <v>84350</v>
      </c>
      <c r="C84482" s="1" t="s">
        <v>60</v>
      </c>
    </row>
    <row r="84483" spans="1:3" x14ac:dyDescent="0.2">
      <c r="A84483" s="1">
        <v>84481</v>
      </c>
      <c r="B84483" s="1" t="s">
        <v>84351</v>
      </c>
      <c r="C84483" s="1" t="s">
        <v>60</v>
      </c>
    </row>
    <row r="84484" spans="1:3" x14ac:dyDescent="0.2">
      <c r="A84484" s="1">
        <v>84482</v>
      </c>
      <c r="B84484" s="1" t="s">
        <v>84352</v>
      </c>
      <c r="C84484" s="1" t="s">
        <v>60</v>
      </c>
    </row>
    <row r="84485" spans="1:3" x14ac:dyDescent="0.2">
      <c r="A84485" s="1">
        <v>84483</v>
      </c>
      <c r="B84485" s="1" t="s">
        <v>84353</v>
      </c>
      <c r="C84485" s="1" t="s">
        <v>60</v>
      </c>
    </row>
    <row r="84486" spans="1:3" x14ac:dyDescent="0.2">
      <c r="A84486" s="1">
        <v>84484</v>
      </c>
      <c r="B84486" s="1" t="s">
        <v>84354</v>
      </c>
      <c r="C84486" s="1" t="s">
        <v>60</v>
      </c>
    </row>
    <row r="84487" spans="1:3" x14ac:dyDescent="0.2">
      <c r="A84487" s="1">
        <v>84485</v>
      </c>
      <c r="B84487" s="1" t="s">
        <v>84355</v>
      </c>
      <c r="C84487" s="1" t="s">
        <v>60</v>
      </c>
    </row>
    <row r="84488" spans="1:3" x14ac:dyDescent="0.2">
      <c r="A84488" s="1">
        <v>84486</v>
      </c>
      <c r="B84488" s="1" t="s">
        <v>84356</v>
      </c>
      <c r="C84488" s="1" t="s">
        <v>60</v>
      </c>
    </row>
    <row r="84489" spans="1:3" x14ac:dyDescent="0.2">
      <c r="A84489" s="1">
        <v>84487</v>
      </c>
      <c r="B84489" s="1" t="s">
        <v>84357</v>
      </c>
      <c r="C84489" s="1" t="s">
        <v>60</v>
      </c>
    </row>
    <row r="84490" spans="1:3" x14ac:dyDescent="0.2">
      <c r="A84490" s="1">
        <v>84488</v>
      </c>
      <c r="B84490" s="1" t="s">
        <v>84358</v>
      </c>
      <c r="C84490" s="1" t="s">
        <v>60</v>
      </c>
    </row>
    <row r="84491" spans="1:3" x14ac:dyDescent="0.2">
      <c r="A84491" s="1">
        <v>84489</v>
      </c>
      <c r="B84491" s="1" t="s">
        <v>84359</v>
      </c>
      <c r="C84491" s="1" t="s">
        <v>60</v>
      </c>
    </row>
    <row r="84492" spans="1:3" x14ac:dyDescent="0.2">
      <c r="A84492" s="1">
        <v>84490</v>
      </c>
      <c r="B84492" s="1" t="s">
        <v>84360</v>
      </c>
      <c r="C84492" s="1" t="s">
        <v>5</v>
      </c>
    </row>
    <row r="84493" spans="1:3" x14ac:dyDescent="0.2">
      <c r="A84493" s="1">
        <v>84491</v>
      </c>
      <c r="B84493" s="1" t="s">
        <v>84361</v>
      </c>
      <c r="C84493" s="1" t="s">
        <v>5</v>
      </c>
    </row>
    <row r="84494" spans="1:3" x14ac:dyDescent="0.2">
      <c r="A84494" s="1">
        <v>84492</v>
      </c>
      <c r="B84494" s="1" t="s">
        <v>84362</v>
      </c>
      <c r="C84494" s="1" t="s">
        <v>60</v>
      </c>
    </row>
    <row r="84495" spans="1:3" x14ac:dyDescent="0.2">
      <c r="A84495" s="1">
        <v>84493</v>
      </c>
      <c r="B84495" s="1" t="s">
        <v>84363</v>
      </c>
      <c r="C84495" s="1" t="s">
        <v>60</v>
      </c>
    </row>
    <row r="84496" spans="1:3" x14ac:dyDescent="0.2">
      <c r="A84496" s="1">
        <v>84494</v>
      </c>
      <c r="B84496" s="1" t="s">
        <v>84364</v>
      </c>
      <c r="C84496" s="1" t="s">
        <v>60</v>
      </c>
    </row>
    <row r="84497" spans="1:4" x14ac:dyDescent="0.2">
      <c r="A84497" s="1">
        <v>84495</v>
      </c>
      <c r="B84497" s="1" t="s">
        <v>84365</v>
      </c>
      <c r="C84497" s="1" t="s">
        <v>5</v>
      </c>
    </row>
    <row r="84498" spans="1:4" x14ac:dyDescent="0.2">
      <c r="A84498" s="1">
        <v>84496</v>
      </c>
      <c r="B84498" s="1" t="s">
        <v>84366</v>
      </c>
      <c r="C84498" s="1" t="s">
        <v>5</v>
      </c>
    </row>
    <row r="84499" spans="1:4" x14ac:dyDescent="0.2">
      <c r="A84499" s="1">
        <v>84497</v>
      </c>
      <c r="B84499" s="1" t="s">
        <v>84367</v>
      </c>
      <c r="C84499" s="1" t="s">
        <v>5</v>
      </c>
    </row>
    <row r="84500" spans="1:4" x14ac:dyDescent="0.2">
      <c r="A84500" s="1">
        <v>84498</v>
      </c>
      <c r="B84500" s="1" t="s">
        <v>84368</v>
      </c>
      <c r="C84500" s="1" t="s">
        <v>60</v>
      </c>
    </row>
    <row r="84501" spans="1:4" x14ac:dyDescent="0.2">
      <c r="A84501" s="1">
        <v>84499</v>
      </c>
      <c r="B84501" s="1" t="s">
        <v>84369</v>
      </c>
      <c r="C84501" s="1" t="s">
        <v>5</v>
      </c>
    </row>
    <row r="84502" spans="1:4" x14ac:dyDescent="0.2">
      <c r="A84502" s="1">
        <v>84500</v>
      </c>
      <c r="B84502" s="1" t="s">
        <v>84370</v>
      </c>
      <c r="C84502" s="1" t="s">
        <v>60</v>
      </c>
    </row>
    <row r="84503" spans="1:4" x14ac:dyDescent="0.2">
      <c r="A84503" s="1">
        <v>84501</v>
      </c>
      <c r="B84503" s="1" t="s">
        <v>84371</v>
      </c>
      <c r="C84503" s="1" t="s">
        <v>60</v>
      </c>
    </row>
    <row r="84504" spans="1:4" x14ac:dyDescent="0.2">
      <c r="A84504" s="1">
        <v>84502</v>
      </c>
      <c r="B84504" s="1" t="s">
        <v>84372</v>
      </c>
      <c r="C84504" s="1" t="s">
        <v>60</v>
      </c>
      <c r="D84504" s="1" t="s">
        <v>61</v>
      </c>
    </row>
    <row r="84505" spans="1:4" x14ac:dyDescent="0.2">
      <c r="A84505" s="1">
        <v>84503</v>
      </c>
      <c r="B84505" s="1" t="s">
        <v>84373</v>
      </c>
      <c r="C84505" s="1" t="s">
        <v>60</v>
      </c>
    </row>
    <row r="84506" spans="1:4" x14ac:dyDescent="0.2">
      <c r="A84506" s="1">
        <v>84504</v>
      </c>
      <c r="B84506" s="1" t="s">
        <v>84374</v>
      </c>
      <c r="C84506" s="1" t="s">
        <v>60</v>
      </c>
    </row>
    <row r="84507" spans="1:4" x14ac:dyDescent="0.2">
      <c r="A84507" s="1">
        <v>84505</v>
      </c>
      <c r="B84507" s="1" t="s">
        <v>84375</v>
      </c>
      <c r="C84507" s="1" t="s">
        <v>60</v>
      </c>
    </row>
    <row r="84508" spans="1:4" x14ac:dyDescent="0.2">
      <c r="A84508" s="1">
        <v>84506</v>
      </c>
      <c r="B84508" s="1" t="s">
        <v>84376</v>
      </c>
      <c r="C84508" s="1" t="s">
        <v>60</v>
      </c>
    </row>
    <row r="84509" spans="1:4" x14ac:dyDescent="0.2">
      <c r="A84509" s="1">
        <v>84507</v>
      </c>
      <c r="B84509" s="1" t="s">
        <v>84377</v>
      </c>
      <c r="C84509" s="1" t="s">
        <v>60</v>
      </c>
    </row>
    <row r="84510" spans="1:4" x14ac:dyDescent="0.2">
      <c r="A84510" s="1">
        <v>84508</v>
      </c>
      <c r="B84510" s="1" t="s">
        <v>84378</v>
      </c>
      <c r="C84510" s="1" t="s">
        <v>60</v>
      </c>
    </row>
    <row r="84511" spans="1:4" x14ac:dyDescent="0.2">
      <c r="A84511" s="1">
        <v>84509</v>
      </c>
      <c r="B84511" s="1" t="s">
        <v>84379</v>
      </c>
      <c r="C84511" s="1" t="s">
        <v>60</v>
      </c>
    </row>
    <row r="84512" spans="1:4" x14ac:dyDescent="0.2">
      <c r="A84512" s="1">
        <v>84510</v>
      </c>
      <c r="B84512" s="1" t="s">
        <v>84380</v>
      </c>
      <c r="C84512" s="1" t="s">
        <v>5</v>
      </c>
    </row>
    <row r="84513" spans="1:4" x14ac:dyDescent="0.2">
      <c r="A84513" s="1">
        <v>84511</v>
      </c>
      <c r="B84513" s="1" t="s">
        <v>84381</v>
      </c>
      <c r="C84513" s="1" t="s">
        <v>60</v>
      </c>
    </row>
    <row r="84514" spans="1:4" x14ac:dyDescent="0.2">
      <c r="A84514" s="1">
        <v>84512</v>
      </c>
      <c r="B84514" s="1" t="s">
        <v>84382</v>
      </c>
      <c r="C84514" s="1" t="s">
        <v>60</v>
      </c>
    </row>
    <row r="84515" spans="1:4" x14ac:dyDescent="0.2">
      <c r="A84515" s="1">
        <v>84513</v>
      </c>
      <c r="B84515" s="1" t="s">
        <v>84383</v>
      </c>
      <c r="C84515" s="1" t="s">
        <v>60</v>
      </c>
    </row>
    <row r="84516" spans="1:4" x14ac:dyDescent="0.2">
      <c r="A84516" s="1">
        <v>84514</v>
      </c>
      <c r="B84516" s="1" t="s">
        <v>84384</v>
      </c>
      <c r="C84516" s="1" t="s">
        <v>60</v>
      </c>
    </row>
    <row r="84517" spans="1:4" x14ac:dyDescent="0.2">
      <c r="A84517" s="1">
        <v>84515</v>
      </c>
      <c r="B84517" s="1" t="s">
        <v>84385</v>
      </c>
      <c r="C84517" s="1" t="s">
        <v>5</v>
      </c>
    </row>
    <row r="84518" spans="1:4" x14ac:dyDescent="0.2">
      <c r="A84518" s="1">
        <v>84516</v>
      </c>
      <c r="B84518" s="1" t="s">
        <v>84386</v>
      </c>
      <c r="C84518" s="1" t="s">
        <v>60</v>
      </c>
      <c r="D84518" s="1" t="s">
        <v>61</v>
      </c>
    </row>
    <row r="84519" spans="1:4" x14ac:dyDescent="0.2">
      <c r="A84519" s="1">
        <v>84517</v>
      </c>
      <c r="B84519" s="1" t="s">
        <v>84387</v>
      </c>
      <c r="C84519" s="1" t="s">
        <v>60</v>
      </c>
    </row>
    <row r="84520" spans="1:4" x14ac:dyDescent="0.2">
      <c r="A84520" s="1">
        <v>84518</v>
      </c>
      <c r="B84520" s="1" t="s">
        <v>84388</v>
      </c>
      <c r="C84520" s="1" t="s">
        <v>60</v>
      </c>
    </row>
    <row r="84521" spans="1:4" x14ac:dyDescent="0.2">
      <c r="A84521" s="1">
        <v>84519</v>
      </c>
      <c r="B84521" s="1" t="s">
        <v>84389</v>
      </c>
      <c r="C84521" s="1" t="s">
        <v>60</v>
      </c>
    </row>
    <row r="84522" spans="1:4" x14ac:dyDescent="0.2">
      <c r="A84522" s="1">
        <v>84520</v>
      </c>
      <c r="B84522" s="1" t="s">
        <v>84390</v>
      </c>
      <c r="C84522" s="1" t="s">
        <v>60</v>
      </c>
    </row>
    <row r="84523" spans="1:4" x14ac:dyDescent="0.2">
      <c r="A84523" s="1">
        <v>84521</v>
      </c>
      <c r="B84523" s="1" t="s">
        <v>84391</v>
      </c>
      <c r="C84523" s="1" t="s">
        <v>60</v>
      </c>
    </row>
    <row r="84524" spans="1:4" x14ac:dyDescent="0.2">
      <c r="A84524" s="1">
        <v>84522</v>
      </c>
      <c r="B84524" s="1" t="s">
        <v>84392</v>
      </c>
      <c r="C84524" s="1" t="s">
        <v>60</v>
      </c>
    </row>
    <row r="84525" spans="1:4" x14ac:dyDescent="0.2">
      <c r="A84525" s="1">
        <v>84523</v>
      </c>
      <c r="B84525" s="1" t="s">
        <v>84393</v>
      </c>
      <c r="C84525" s="1" t="s">
        <v>60</v>
      </c>
    </row>
    <row r="84526" spans="1:4" x14ac:dyDescent="0.2">
      <c r="A84526" s="1">
        <v>84524</v>
      </c>
      <c r="B84526" s="1" t="s">
        <v>84394</v>
      </c>
      <c r="C84526" s="1" t="s">
        <v>60</v>
      </c>
    </row>
    <row r="84527" spans="1:4" x14ac:dyDescent="0.2">
      <c r="A84527" s="1">
        <v>84525</v>
      </c>
      <c r="B84527" s="1" t="s">
        <v>84395</v>
      </c>
      <c r="C84527" s="1" t="s">
        <v>60</v>
      </c>
    </row>
    <row r="84528" spans="1:4" x14ac:dyDescent="0.2">
      <c r="A84528" s="1">
        <v>84526</v>
      </c>
      <c r="B84528" s="1" t="s">
        <v>84396</v>
      </c>
      <c r="C84528" s="1" t="s">
        <v>60</v>
      </c>
    </row>
    <row r="84529" spans="1:3" x14ac:dyDescent="0.2">
      <c r="A84529" s="1">
        <v>84527</v>
      </c>
      <c r="B84529" s="1" t="s">
        <v>84397</v>
      </c>
      <c r="C84529" s="1" t="s">
        <v>60</v>
      </c>
    </row>
    <row r="84530" spans="1:3" x14ac:dyDescent="0.2">
      <c r="A84530" s="1">
        <v>84528</v>
      </c>
      <c r="B84530" s="1" t="s">
        <v>84398</v>
      </c>
      <c r="C84530" s="1" t="s">
        <v>60</v>
      </c>
    </row>
    <row r="84531" spans="1:3" x14ac:dyDescent="0.2">
      <c r="A84531" s="1">
        <v>84529</v>
      </c>
      <c r="B84531" s="1" t="s">
        <v>84399</v>
      </c>
      <c r="C84531" s="1" t="s">
        <v>60</v>
      </c>
    </row>
    <row r="84532" spans="1:3" x14ac:dyDescent="0.2">
      <c r="A84532" s="1">
        <v>84530</v>
      </c>
      <c r="B84532" s="1" t="s">
        <v>84400</v>
      </c>
      <c r="C84532" s="1" t="s">
        <v>60</v>
      </c>
    </row>
    <row r="84533" spans="1:3" x14ac:dyDescent="0.2">
      <c r="A84533" s="1">
        <v>84531</v>
      </c>
      <c r="B84533" s="1" t="s">
        <v>84401</v>
      </c>
      <c r="C84533" s="1" t="s">
        <v>60</v>
      </c>
    </row>
    <row r="84534" spans="1:3" x14ac:dyDescent="0.2">
      <c r="A84534" s="1">
        <v>84532</v>
      </c>
      <c r="B84534" s="1" t="s">
        <v>84402</v>
      </c>
      <c r="C84534" s="1" t="s">
        <v>60</v>
      </c>
    </row>
    <row r="84535" spans="1:3" x14ac:dyDescent="0.2">
      <c r="A84535" s="1">
        <v>84533</v>
      </c>
      <c r="B84535" s="1" t="s">
        <v>84403</v>
      </c>
      <c r="C84535" s="1" t="s">
        <v>60</v>
      </c>
    </row>
    <row r="84536" spans="1:3" x14ac:dyDescent="0.2">
      <c r="A84536" s="1">
        <v>84534</v>
      </c>
      <c r="B84536" s="1" t="s">
        <v>84404</v>
      </c>
      <c r="C84536" s="1" t="s">
        <v>5</v>
      </c>
    </row>
    <row r="84537" spans="1:3" x14ac:dyDescent="0.2">
      <c r="A84537" s="1">
        <v>84535</v>
      </c>
      <c r="B84537" s="1" t="s">
        <v>84405</v>
      </c>
      <c r="C84537" s="1" t="s">
        <v>60</v>
      </c>
    </row>
    <row r="84538" spans="1:3" x14ac:dyDescent="0.2">
      <c r="A84538" s="1">
        <v>84536</v>
      </c>
      <c r="B84538" s="1" t="s">
        <v>84406</v>
      </c>
      <c r="C84538" s="1" t="s">
        <v>60</v>
      </c>
    </row>
    <row r="84539" spans="1:3" x14ac:dyDescent="0.2">
      <c r="A84539" s="1">
        <v>84537</v>
      </c>
      <c r="B84539" s="1" t="s">
        <v>84407</v>
      </c>
      <c r="C84539" s="1" t="s">
        <v>60</v>
      </c>
    </row>
    <row r="84540" spans="1:3" x14ac:dyDescent="0.2">
      <c r="A84540" s="1">
        <v>84538</v>
      </c>
      <c r="B84540" s="1" t="s">
        <v>84408</v>
      </c>
      <c r="C84540" s="1" t="s">
        <v>60</v>
      </c>
    </row>
    <row r="84541" spans="1:3" x14ac:dyDescent="0.2">
      <c r="A84541" s="1">
        <v>84539</v>
      </c>
      <c r="B84541" s="1" t="s">
        <v>84409</v>
      </c>
      <c r="C84541" s="1" t="s">
        <v>5</v>
      </c>
    </row>
    <row r="84542" spans="1:3" x14ac:dyDescent="0.2">
      <c r="A84542" s="1">
        <v>84540</v>
      </c>
      <c r="B84542" s="1" t="s">
        <v>84410</v>
      </c>
      <c r="C84542" s="1" t="s">
        <v>60</v>
      </c>
    </row>
    <row r="84543" spans="1:3" x14ac:dyDescent="0.2">
      <c r="A84543" s="1">
        <v>84541</v>
      </c>
      <c r="B84543" s="1" t="s">
        <v>84411</v>
      </c>
      <c r="C84543" s="1" t="s">
        <v>60</v>
      </c>
    </row>
    <row r="84544" spans="1:3" x14ac:dyDescent="0.2">
      <c r="A84544" s="1">
        <v>84542</v>
      </c>
      <c r="B84544" s="1" t="s">
        <v>84412</v>
      </c>
      <c r="C84544" s="1" t="s">
        <v>60</v>
      </c>
    </row>
    <row r="84545" spans="1:3" x14ac:dyDescent="0.2">
      <c r="A84545" s="1">
        <v>84543</v>
      </c>
      <c r="B84545" s="1" t="s">
        <v>84413</v>
      </c>
      <c r="C84545" s="1" t="s">
        <v>60</v>
      </c>
    </row>
    <row r="84546" spans="1:3" x14ac:dyDescent="0.2">
      <c r="A84546" s="1">
        <v>84544</v>
      </c>
      <c r="B84546" s="1" t="s">
        <v>84414</v>
      </c>
      <c r="C84546" s="1" t="s">
        <v>60</v>
      </c>
    </row>
    <row r="84547" spans="1:3" x14ac:dyDescent="0.2">
      <c r="A84547" s="1">
        <v>84545</v>
      </c>
      <c r="B84547" s="1" t="s">
        <v>84415</v>
      </c>
      <c r="C84547" s="1" t="s">
        <v>60</v>
      </c>
    </row>
    <row r="84548" spans="1:3" x14ac:dyDescent="0.2">
      <c r="A84548" s="1">
        <v>84546</v>
      </c>
      <c r="B84548" s="1" t="s">
        <v>84416</v>
      </c>
      <c r="C84548" s="1" t="s">
        <v>60</v>
      </c>
    </row>
    <row r="84549" spans="1:3" x14ac:dyDescent="0.2">
      <c r="A84549" s="1">
        <v>84547</v>
      </c>
      <c r="B84549" s="1" t="s">
        <v>84417</v>
      </c>
      <c r="C84549" s="1" t="s">
        <v>60</v>
      </c>
    </row>
    <row r="84550" spans="1:3" x14ac:dyDescent="0.2">
      <c r="A84550" s="1">
        <v>84548</v>
      </c>
      <c r="B84550" s="1" t="s">
        <v>84418</v>
      </c>
      <c r="C84550" s="1" t="s">
        <v>60</v>
      </c>
    </row>
    <row r="84551" spans="1:3" x14ac:dyDescent="0.2">
      <c r="A84551" s="1">
        <v>84549</v>
      </c>
      <c r="B84551" s="1" t="s">
        <v>84419</v>
      </c>
      <c r="C84551" s="1" t="s">
        <v>60</v>
      </c>
    </row>
    <row r="84552" spans="1:3" x14ac:dyDescent="0.2">
      <c r="A84552" s="1">
        <v>84550</v>
      </c>
      <c r="B84552" s="1" t="s">
        <v>84420</v>
      </c>
      <c r="C84552" s="1" t="s">
        <v>60</v>
      </c>
    </row>
    <row r="84553" spans="1:3" x14ac:dyDescent="0.2">
      <c r="A84553" s="1">
        <v>84551</v>
      </c>
      <c r="B84553" s="1" t="s">
        <v>84421</v>
      </c>
      <c r="C84553" s="1" t="s">
        <v>60</v>
      </c>
    </row>
    <row r="84554" spans="1:3" x14ac:dyDescent="0.2">
      <c r="A84554" s="1">
        <v>84552</v>
      </c>
      <c r="B84554" s="1" t="s">
        <v>84422</v>
      </c>
      <c r="C84554" s="1" t="s">
        <v>60</v>
      </c>
    </row>
    <row r="84555" spans="1:3" x14ac:dyDescent="0.2">
      <c r="A84555" s="1">
        <v>84553</v>
      </c>
      <c r="B84555" s="1" t="s">
        <v>84423</v>
      </c>
      <c r="C84555" s="1" t="s">
        <v>60</v>
      </c>
    </row>
    <row r="84556" spans="1:3" x14ac:dyDescent="0.2">
      <c r="A84556" s="1">
        <v>84554</v>
      </c>
      <c r="B84556" s="1" t="s">
        <v>84424</v>
      </c>
      <c r="C84556" s="1" t="s">
        <v>60</v>
      </c>
    </row>
    <row r="84557" spans="1:3" x14ac:dyDescent="0.2">
      <c r="A84557" s="1">
        <v>84555</v>
      </c>
      <c r="B84557" s="1" t="s">
        <v>84425</v>
      </c>
      <c r="C84557" s="1" t="s">
        <v>60</v>
      </c>
    </row>
    <row r="84558" spans="1:3" x14ac:dyDescent="0.2">
      <c r="A84558" s="1">
        <v>84556</v>
      </c>
      <c r="B84558" s="1" t="s">
        <v>84426</v>
      </c>
      <c r="C84558" s="1" t="s">
        <v>60</v>
      </c>
    </row>
    <row r="84559" spans="1:3" x14ac:dyDescent="0.2">
      <c r="A84559" s="1">
        <v>84557</v>
      </c>
      <c r="B84559" s="1" t="s">
        <v>84427</v>
      </c>
      <c r="C84559" s="1" t="s">
        <v>60</v>
      </c>
    </row>
    <row r="84560" spans="1:3" x14ac:dyDescent="0.2">
      <c r="A84560" s="1">
        <v>84558</v>
      </c>
      <c r="B84560" s="1" t="s">
        <v>84428</v>
      </c>
      <c r="C84560" s="1" t="s">
        <v>60</v>
      </c>
    </row>
    <row r="84561" spans="1:4" x14ac:dyDescent="0.2">
      <c r="A84561" s="1">
        <v>84559</v>
      </c>
      <c r="B84561" s="1" t="s">
        <v>84429</v>
      </c>
      <c r="C84561" s="1" t="s">
        <v>60</v>
      </c>
    </row>
    <row r="84562" spans="1:4" x14ac:dyDescent="0.2">
      <c r="A84562" s="1">
        <v>84560</v>
      </c>
      <c r="B84562" s="1" t="s">
        <v>84430</v>
      </c>
      <c r="C84562" s="1" t="s">
        <v>60</v>
      </c>
    </row>
    <row r="84563" spans="1:4" x14ac:dyDescent="0.2">
      <c r="A84563" s="1">
        <v>84561</v>
      </c>
      <c r="B84563" s="1" t="s">
        <v>84431</v>
      </c>
      <c r="C84563" s="1" t="s">
        <v>60</v>
      </c>
    </row>
    <row r="84564" spans="1:4" x14ac:dyDescent="0.2">
      <c r="A84564" s="1">
        <v>84562</v>
      </c>
      <c r="B84564" s="1" t="s">
        <v>84432</v>
      </c>
      <c r="C84564" s="1" t="s">
        <v>60</v>
      </c>
    </row>
    <row r="84565" spans="1:4" x14ac:dyDescent="0.2">
      <c r="A84565" s="1">
        <v>84563</v>
      </c>
      <c r="B84565" s="1" t="s">
        <v>84433</v>
      </c>
      <c r="C84565" s="1" t="s">
        <v>60</v>
      </c>
    </row>
    <row r="84566" spans="1:4" x14ac:dyDescent="0.2">
      <c r="A84566" s="1">
        <v>84564</v>
      </c>
      <c r="B84566" s="1" t="s">
        <v>84434</v>
      </c>
      <c r="C84566" s="1" t="s">
        <v>5</v>
      </c>
    </row>
    <row r="84567" spans="1:4" x14ac:dyDescent="0.2">
      <c r="A84567" s="1">
        <v>84565</v>
      </c>
      <c r="B84567" s="1" t="s">
        <v>84435</v>
      </c>
      <c r="C84567" s="1" t="s">
        <v>60</v>
      </c>
    </row>
    <row r="84568" spans="1:4" x14ac:dyDescent="0.2">
      <c r="A84568" s="1">
        <v>84566</v>
      </c>
      <c r="B84568" s="1" t="s">
        <v>84436</v>
      </c>
      <c r="C84568" s="1" t="s">
        <v>60</v>
      </c>
    </row>
    <row r="84569" spans="1:4" x14ac:dyDescent="0.2">
      <c r="A84569" s="1">
        <v>84567</v>
      </c>
      <c r="B84569" s="1" t="s">
        <v>84437</v>
      </c>
      <c r="C84569" s="1" t="s">
        <v>60</v>
      </c>
    </row>
    <row r="84570" spans="1:4" x14ac:dyDescent="0.2">
      <c r="A84570" s="1">
        <v>84568</v>
      </c>
      <c r="B84570" s="1" t="s">
        <v>84438</v>
      </c>
      <c r="C84570" s="1" t="s">
        <v>60</v>
      </c>
      <c r="D84570" s="1" t="s">
        <v>61</v>
      </c>
    </row>
    <row r="84571" spans="1:4" x14ac:dyDescent="0.2">
      <c r="A84571" s="1">
        <v>84569</v>
      </c>
      <c r="B84571" s="1" t="s">
        <v>84439</v>
      </c>
      <c r="C84571" s="1" t="s">
        <v>60</v>
      </c>
    </row>
    <row r="84572" spans="1:4" x14ac:dyDescent="0.2">
      <c r="A84572" s="1">
        <v>84570</v>
      </c>
      <c r="B84572" s="1" t="s">
        <v>84440</v>
      </c>
      <c r="C84572" s="1" t="s">
        <v>60</v>
      </c>
    </row>
    <row r="84573" spans="1:4" x14ac:dyDescent="0.2">
      <c r="A84573" s="1">
        <v>84571</v>
      </c>
      <c r="B84573" s="1" t="s">
        <v>84441</v>
      </c>
      <c r="C84573" s="1" t="s">
        <v>60</v>
      </c>
    </row>
    <row r="84574" spans="1:4" x14ac:dyDescent="0.2">
      <c r="A84574" s="1">
        <v>84572</v>
      </c>
      <c r="B84574" s="1" t="s">
        <v>84442</v>
      </c>
      <c r="C84574" s="1" t="s">
        <v>5</v>
      </c>
    </row>
    <row r="84575" spans="1:4" x14ac:dyDescent="0.2">
      <c r="A84575" s="1">
        <v>84573</v>
      </c>
      <c r="B84575" s="1" t="s">
        <v>84443</v>
      </c>
      <c r="C84575" s="1" t="s">
        <v>60</v>
      </c>
    </row>
    <row r="84576" spans="1:4" x14ac:dyDescent="0.2">
      <c r="A84576" s="1">
        <v>84574</v>
      </c>
      <c r="B84576" s="1" t="s">
        <v>84444</v>
      </c>
      <c r="C84576" s="1" t="s">
        <v>60</v>
      </c>
      <c r="D84576" s="1" t="s">
        <v>61</v>
      </c>
    </row>
    <row r="84577" spans="1:3" x14ac:dyDescent="0.2">
      <c r="A84577" s="1">
        <v>84575</v>
      </c>
      <c r="B84577" s="1" t="s">
        <v>84445</v>
      </c>
      <c r="C84577" s="1" t="s">
        <v>60</v>
      </c>
    </row>
    <row r="84578" spans="1:3" x14ac:dyDescent="0.2">
      <c r="A84578" s="1">
        <v>84576</v>
      </c>
      <c r="B84578" s="1" t="s">
        <v>84446</v>
      </c>
      <c r="C84578" s="1" t="s">
        <v>5</v>
      </c>
    </row>
    <row r="84579" spans="1:3" x14ac:dyDescent="0.2">
      <c r="A84579" s="1">
        <v>84577</v>
      </c>
      <c r="B84579" s="1" t="s">
        <v>84447</v>
      </c>
      <c r="C84579" s="1" t="s">
        <v>60</v>
      </c>
    </row>
    <row r="84580" spans="1:3" x14ac:dyDescent="0.2">
      <c r="A84580" s="1">
        <v>84578</v>
      </c>
      <c r="B84580" s="1" t="s">
        <v>84448</v>
      </c>
      <c r="C84580" s="1" t="s">
        <v>60</v>
      </c>
    </row>
    <row r="84581" spans="1:3" x14ac:dyDescent="0.2">
      <c r="A84581" s="1">
        <v>84579</v>
      </c>
      <c r="B84581" s="1" t="s">
        <v>84449</v>
      </c>
      <c r="C84581" s="1" t="s">
        <v>60</v>
      </c>
    </row>
    <row r="84582" spans="1:3" x14ac:dyDescent="0.2">
      <c r="A84582" s="1">
        <v>84580</v>
      </c>
      <c r="B84582" s="1" t="s">
        <v>84450</v>
      </c>
      <c r="C84582" s="1" t="s">
        <v>60</v>
      </c>
    </row>
    <row r="84583" spans="1:3" x14ac:dyDescent="0.2">
      <c r="A84583" s="1">
        <v>84581</v>
      </c>
      <c r="B84583" s="1" t="s">
        <v>84451</v>
      </c>
      <c r="C84583" s="1" t="s">
        <v>60</v>
      </c>
    </row>
    <row r="84584" spans="1:3" x14ac:dyDescent="0.2">
      <c r="A84584" s="1">
        <v>84582</v>
      </c>
      <c r="B84584" s="1" t="s">
        <v>84452</v>
      </c>
      <c r="C84584" s="1" t="s">
        <v>60</v>
      </c>
    </row>
    <row r="84585" spans="1:3" x14ac:dyDescent="0.2">
      <c r="A84585" s="1">
        <v>84583</v>
      </c>
      <c r="B84585" s="1" t="s">
        <v>84453</v>
      </c>
      <c r="C84585" s="1" t="s">
        <v>5</v>
      </c>
    </row>
    <row r="84586" spans="1:3" x14ac:dyDescent="0.2">
      <c r="A84586" s="1">
        <v>84584</v>
      </c>
      <c r="B84586" s="1" t="s">
        <v>84454</v>
      </c>
      <c r="C84586" s="1" t="s">
        <v>60</v>
      </c>
    </row>
    <row r="84587" spans="1:3" x14ac:dyDescent="0.2">
      <c r="A84587" s="1">
        <v>84585</v>
      </c>
      <c r="B84587" s="1" t="s">
        <v>84455</v>
      </c>
      <c r="C84587" s="1" t="s">
        <v>60</v>
      </c>
    </row>
    <row r="84588" spans="1:3" x14ac:dyDescent="0.2">
      <c r="A84588" s="1">
        <v>84586</v>
      </c>
      <c r="B84588" s="1" t="s">
        <v>84456</v>
      </c>
      <c r="C84588" s="1" t="s">
        <v>60</v>
      </c>
    </row>
    <row r="84589" spans="1:3" x14ac:dyDescent="0.2">
      <c r="A84589" s="1">
        <v>84587</v>
      </c>
      <c r="B84589" s="1" t="s">
        <v>84457</v>
      </c>
      <c r="C84589" s="1" t="s">
        <v>60</v>
      </c>
    </row>
    <row r="84590" spans="1:3" x14ac:dyDescent="0.2">
      <c r="A84590" s="1">
        <v>84588</v>
      </c>
      <c r="B84590" s="1" t="s">
        <v>84458</v>
      </c>
      <c r="C84590" s="1" t="s">
        <v>60</v>
      </c>
    </row>
    <row r="84591" spans="1:3" x14ac:dyDescent="0.2">
      <c r="A84591" s="1">
        <v>84589</v>
      </c>
      <c r="B84591" s="1" t="s">
        <v>84459</v>
      </c>
      <c r="C84591" s="1" t="s">
        <v>60</v>
      </c>
    </row>
    <row r="84592" spans="1:3" x14ac:dyDescent="0.2">
      <c r="A84592" s="1">
        <v>84590</v>
      </c>
      <c r="B84592" s="1" t="s">
        <v>84460</v>
      </c>
      <c r="C84592" s="1" t="s">
        <v>60</v>
      </c>
    </row>
    <row r="84593" spans="1:3" x14ac:dyDescent="0.2">
      <c r="A84593" s="1">
        <v>84591</v>
      </c>
      <c r="B84593" s="1" t="s">
        <v>84461</v>
      </c>
      <c r="C84593" s="1" t="s">
        <v>60</v>
      </c>
    </row>
    <row r="84594" spans="1:3" x14ac:dyDescent="0.2">
      <c r="A84594" s="1">
        <v>84592</v>
      </c>
      <c r="B84594" s="1" t="s">
        <v>84462</v>
      </c>
      <c r="C84594" s="1" t="s">
        <v>5</v>
      </c>
    </row>
    <row r="84595" spans="1:3" x14ac:dyDescent="0.2">
      <c r="A84595" s="1">
        <v>84593</v>
      </c>
      <c r="B84595" s="1" t="s">
        <v>84463</v>
      </c>
      <c r="C84595" s="1" t="s">
        <v>60</v>
      </c>
    </row>
    <row r="84596" spans="1:3" x14ac:dyDescent="0.2">
      <c r="A84596" s="1">
        <v>84594</v>
      </c>
      <c r="B84596" s="1" t="s">
        <v>84464</v>
      </c>
      <c r="C84596" s="1" t="s">
        <v>60</v>
      </c>
    </row>
    <row r="84597" spans="1:3" x14ac:dyDescent="0.2">
      <c r="A84597" s="1">
        <v>84595</v>
      </c>
      <c r="B84597" s="1" t="s">
        <v>84465</v>
      </c>
      <c r="C84597" s="1" t="s">
        <v>60</v>
      </c>
    </row>
    <row r="84598" spans="1:3" x14ac:dyDescent="0.2">
      <c r="A84598" s="1">
        <v>84596</v>
      </c>
      <c r="B84598" s="1" t="s">
        <v>84466</v>
      </c>
      <c r="C84598" s="1" t="s">
        <v>60</v>
      </c>
    </row>
    <row r="84599" spans="1:3" x14ac:dyDescent="0.2">
      <c r="A84599" s="1">
        <v>84597</v>
      </c>
      <c r="B84599" s="1" t="s">
        <v>84467</v>
      </c>
      <c r="C84599" s="1" t="s">
        <v>60</v>
      </c>
    </row>
    <row r="84600" spans="1:3" x14ac:dyDescent="0.2">
      <c r="A84600" s="1">
        <v>84598</v>
      </c>
      <c r="B84600" s="1" t="s">
        <v>84468</v>
      </c>
      <c r="C84600" s="1" t="s">
        <v>60</v>
      </c>
    </row>
    <row r="84601" spans="1:3" x14ac:dyDescent="0.2">
      <c r="A84601" s="1">
        <v>84599</v>
      </c>
      <c r="B84601" s="1" t="s">
        <v>84469</v>
      </c>
      <c r="C84601" s="1" t="s">
        <v>60</v>
      </c>
    </row>
    <row r="84602" spans="1:3" x14ac:dyDescent="0.2">
      <c r="A84602" s="1">
        <v>84600</v>
      </c>
      <c r="B84602" s="1" t="s">
        <v>84470</v>
      </c>
      <c r="C84602" s="1" t="s">
        <v>60</v>
      </c>
    </row>
    <row r="84603" spans="1:3" x14ac:dyDescent="0.2">
      <c r="A84603" s="1">
        <v>84601</v>
      </c>
      <c r="B84603" s="1" t="s">
        <v>84471</v>
      </c>
      <c r="C84603" s="1" t="s">
        <v>60</v>
      </c>
    </row>
    <row r="84604" spans="1:3" x14ac:dyDescent="0.2">
      <c r="A84604" s="1">
        <v>84602</v>
      </c>
      <c r="B84604" s="1" t="s">
        <v>84472</v>
      </c>
      <c r="C84604" s="1" t="s">
        <v>60</v>
      </c>
    </row>
    <row r="84605" spans="1:3" x14ac:dyDescent="0.2">
      <c r="A84605" s="1">
        <v>84603</v>
      </c>
      <c r="B84605" s="1" t="s">
        <v>84473</v>
      </c>
      <c r="C84605" s="1" t="s">
        <v>5</v>
      </c>
    </row>
    <row r="84606" spans="1:3" x14ac:dyDescent="0.2">
      <c r="A84606" s="1">
        <v>84604</v>
      </c>
      <c r="B84606" s="1" t="s">
        <v>84474</v>
      </c>
      <c r="C84606" s="1" t="s">
        <v>60</v>
      </c>
    </row>
    <row r="84607" spans="1:3" x14ac:dyDescent="0.2">
      <c r="A84607" s="1">
        <v>84605</v>
      </c>
      <c r="B84607" s="1" t="s">
        <v>84475</v>
      </c>
      <c r="C84607" s="1" t="s">
        <v>5</v>
      </c>
    </row>
    <row r="84608" spans="1:3" x14ac:dyDescent="0.2">
      <c r="A84608" s="1">
        <v>84606</v>
      </c>
      <c r="B84608" s="1" t="s">
        <v>84476</v>
      </c>
      <c r="C84608" s="1" t="s">
        <v>60</v>
      </c>
    </row>
    <row r="84609" spans="1:4" x14ac:dyDescent="0.2">
      <c r="A84609" s="1">
        <v>84607</v>
      </c>
      <c r="B84609" s="1" t="s">
        <v>84477</v>
      </c>
      <c r="C84609" s="1" t="s">
        <v>60</v>
      </c>
    </row>
    <row r="84610" spans="1:4" x14ac:dyDescent="0.2">
      <c r="A84610" s="1">
        <v>84608</v>
      </c>
      <c r="B84610" s="1" t="s">
        <v>84478</v>
      </c>
      <c r="C84610" s="1" t="s">
        <v>60</v>
      </c>
    </row>
    <row r="84611" spans="1:4" x14ac:dyDescent="0.2">
      <c r="A84611" s="1">
        <v>84609</v>
      </c>
      <c r="B84611" s="1" t="s">
        <v>84479</v>
      </c>
      <c r="C84611" s="1" t="s">
        <v>60</v>
      </c>
      <c r="D84611" s="1" t="s">
        <v>61</v>
      </c>
    </row>
    <row r="84612" spans="1:4" x14ac:dyDescent="0.2">
      <c r="A84612" s="1">
        <v>84610</v>
      </c>
      <c r="B84612" s="1" t="s">
        <v>84480</v>
      </c>
      <c r="C84612" s="1" t="s">
        <v>60</v>
      </c>
    </row>
    <row r="84613" spans="1:4" x14ac:dyDescent="0.2">
      <c r="A84613" s="1">
        <v>84611</v>
      </c>
      <c r="B84613" s="1" t="s">
        <v>84481</v>
      </c>
      <c r="C84613" s="1" t="s">
        <v>60</v>
      </c>
      <c r="D84613" s="1" t="s">
        <v>61</v>
      </c>
    </row>
    <row r="84614" spans="1:4" x14ac:dyDescent="0.2">
      <c r="A84614" s="1">
        <v>84612</v>
      </c>
      <c r="B84614" s="1" t="s">
        <v>84482</v>
      </c>
      <c r="C84614" s="1" t="s">
        <v>60</v>
      </c>
    </row>
    <row r="84615" spans="1:4" x14ac:dyDescent="0.2">
      <c r="A84615" s="1">
        <v>84613</v>
      </c>
      <c r="B84615" s="1" t="s">
        <v>84483</v>
      </c>
      <c r="C84615" s="1" t="s">
        <v>5</v>
      </c>
    </row>
    <row r="84616" spans="1:4" x14ac:dyDescent="0.2">
      <c r="A84616" s="1">
        <v>84614</v>
      </c>
      <c r="B84616" s="1" t="s">
        <v>84484</v>
      </c>
      <c r="C84616" s="1" t="s">
        <v>60</v>
      </c>
    </row>
    <row r="84617" spans="1:4" x14ac:dyDescent="0.2">
      <c r="A84617" s="1">
        <v>84615</v>
      </c>
      <c r="B84617" s="1" t="s">
        <v>84485</v>
      </c>
      <c r="C84617" s="1" t="s">
        <v>60</v>
      </c>
    </row>
    <row r="84618" spans="1:4" x14ac:dyDescent="0.2">
      <c r="A84618" s="1">
        <v>84616</v>
      </c>
      <c r="B84618" s="1" t="s">
        <v>84486</v>
      </c>
      <c r="C84618" s="1" t="s">
        <v>60</v>
      </c>
    </row>
    <row r="84619" spans="1:4" x14ac:dyDescent="0.2">
      <c r="A84619" s="1">
        <v>84617</v>
      </c>
      <c r="B84619" s="1" t="s">
        <v>84487</v>
      </c>
      <c r="C84619" s="1" t="s">
        <v>60</v>
      </c>
    </row>
    <row r="84620" spans="1:4" x14ac:dyDescent="0.2">
      <c r="A84620" s="1">
        <v>84618</v>
      </c>
      <c r="B84620" s="1" t="s">
        <v>84488</v>
      </c>
      <c r="C84620" s="1" t="s">
        <v>60</v>
      </c>
    </row>
    <row r="84621" spans="1:4" x14ac:dyDescent="0.2">
      <c r="A84621" s="1">
        <v>84619</v>
      </c>
      <c r="B84621" s="1" t="s">
        <v>84489</v>
      </c>
      <c r="C84621" s="1" t="s">
        <v>60</v>
      </c>
    </row>
    <row r="84622" spans="1:4" x14ac:dyDescent="0.2">
      <c r="A84622" s="1">
        <v>84620</v>
      </c>
      <c r="B84622" s="1" t="s">
        <v>84490</v>
      </c>
      <c r="C84622" s="1" t="s">
        <v>5</v>
      </c>
    </row>
    <row r="84623" spans="1:4" x14ac:dyDescent="0.2">
      <c r="A84623" s="1">
        <v>84621</v>
      </c>
      <c r="B84623" s="1" t="s">
        <v>84491</v>
      </c>
      <c r="C84623" s="1" t="s">
        <v>60</v>
      </c>
    </row>
    <row r="84624" spans="1:4" x14ac:dyDescent="0.2">
      <c r="A84624" s="1">
        <v>84622</v>
      </c>
      <c r="B84624" s="1" t="s">
        <v>84492</v>
      </c>
      <c r="C84624" s="1" t="s">
        <v>60</v>
      </c>
    </row>
    <row r="84625" spans="1:3" x14ac:dyDescent="0.2">
      <c r="A84625" s="1">
        <v>84623</v>
      </c>
      <c r="B84625" s="1" t="s">
        <v>84493</v>
      </c>
      <c r="C84625" s="1" t="s">
        <v>60</v>
      </c>
    </row>
    <row r="84626" spans="1:3" x14ac:dyDescent="0.2">
      <c r="A84626" s="1">
        <v>84624</v>
      </c>
      <c r="B84626" s="1" t="s">
        <v>84494</v>
      </c>
      <c r="C84626" s="1" t="s">
        <v>60</v>
      </c>
    </row>
    <row r="84627" spans="1:3" x14ac:dyDescent="0.2">
      <c r="A84627" s="1">
        <v>84625</v>
      </c>
      <c r="B84627" s="1" t="s">
        <v>84495</v>
      </c>
      <c r="C84627" s="1" t="s">
        <v>60</v>
      </c>
    </row>
    <row r="84628" spans="1:3" x14ac:dyDescent="0.2">
      <c r="A84628" s="1">
        <v>84626</v>
      </c>
      <c r="B84628" s="1" t="s">
        <v>84496</v>
      </c>
      <c r="C84628" s="1" t="s">
        <v>60</v>
      </c>
    </row>
    <row r="84629" spans="1:3" x14ac:dyDescent="0.2">
      <c r="A84629" s="1">
        <v>84627</v>
      </c>
      <c r="B84629" s="1" t="s">
        <v>84497</v>
      </c>
      <c r="C84629" s="1" t="s">
        <v>60</v>
      </c>
    </row>
    <row r="84630" spans="1:3" x14ac:dyDescent="0.2">
      <c r="A84630" s="1">
        <v>84628</v>
      </c>
      <c r="B84630" s="1" t="s">
        <v>84498</v>
      </c>
      <c r="C84630" s="1" t="s">
        <v>60</v>
      </c>
    </row>
    <row r="84631" spans="1:3" x14ac:dyDescent="0.2">
      <c r="A84631" s="1">
        <v>84629</v>
      </c>
      <c r="B84631" s="1" t="s">
        <v>84499</v>
      </c>
      <c r="C84631" s="1" t="s">
        <v>60</v>
      </c>
    </row>
    <row r="84632" spans="1:3" x14ac:dyDescent="0.2">
      <c r="A84632" s="1">
        <v>84630</v>
      </c>
      <c r="B84632" s="1" t="s">
        <v>84500</v>
      </c>
      <c r="C84632" s="1" t="s">
        <v>60</v>
      </c>
    </row>
    <row r="84633" spans="1:3" x14ac:dyDescent="0.2">
      <c r="A84633" s="1">
        <v>84631</v>
      </c>
      <c r="B84633" s="1" t="s">
        <v>84501</v>
      </c>
      <c r="C84633" s="1" t="s">
        <v>5</v>
      </c>
    </row>
    <row r="84634" spans="1:3" x14ac:dyDescent="0.2">
      <c r="A84634" s="1">
        <v>84632</v>
      </c>
      <c r="B84634" s="1" t="s">
        <v>84502</v>
      </c>
      <c r="C84634" s="1" t="s">
        <v>60</v>
      </c>
    </row>
    <row r="84635" spans="1:3" x14ac:dyDescent="0.2">
      <c r="A84635" s="1">
        <v>84633</v>
      </c>
      <c r="B84635" s="1" t="s">
        <v>84503</v>
      </c>
      <c r="C84635" s="1" t="s">
        <v>60</v>
      </c>
    </row>
    <row r="84636" spans="1:3" x14ac:dyDescent="0.2">
      <c r="A84636" s="1">
        <v>84634</v>
      </c>
      <c r="B84636" s="1" t="s">
        <v>84504</v>
      </c>
      <c r="C84636" s="1" t="s">
        <v>60</v>
      </c>
    </row>
    <row r="84637" spans="1:3" x14ac:dyDescent="0.2">
      <c r="A84637" s="1">
        <v>84635</v>
      </c>
      <c r="B84637" s="1" t="s">
        <v>84505</v>
      </c>
      <c r="C84637" s="1" t="s">
        <v>60</v>
      </c>
    </row>
    <row r="84638" spans="1:3" x14ac:dyDescent="0.2">
      <c r="A84638" s="1">
        <v>84636</v>
      </c>
      <c r="B84638" s="1" t="s">
        <v>84506</v>
      </c>
      <c r="C84638" s="1" t="s">
        <v>60</v>
      </c>
    </row>
    <row r="84639" spans="1:3" x14ac:dyDescent="0.2">
      <c r="A84639" s="1">
        <v>84637</v>
      </c>
      <c r="B84639" s="1" t="s">
        <v>84507</v>
      </c>
      <c r="C84639" s="1" t="s">
        <v>60</v>
      </c>
    </row>
    <row r="84640" spans="1:3" x14ac:dyDescent="0.2">
      <c r="A84640" s="1">
        <v>84638</v>
      </c>
      <c r="B84640" s="1" t="s">
        <v>84508</v>
      </c>
      <c r="C84640" s="1" t="s">
        <v>60</v>
      </c>
    </row>
    <row r="84641" spans="1:3" x14ac:dyDescent="0.2">
      <c r="A84641" s="1">
        <v>84639</v>
      </c>
      <c r="B84641" s="1" t="s">
        <v>84509</v>
      </c>
      <c r="C84641" s="1" t="s">
        <v>60</v>
      </c>
    </row>
    <row r="84642" spans="1:3" x14ac:dyDescent="0.2">
      <c r="A84642" s="1">
        <v>84640</v>
      </c>
      <c r="B84642" s="1" t="s">
        <v>84510</v>
      </c>
      <c r="C84642" s="1" t="s">
        <v>60</v>
      </c>
    </row>
    <row r="84643" spans="1:3" x14ac:dyDescent="0.2">
      <c r="A84643" s="1">
        <v>84641</v>
      </c>
      <c r="B84643" s="1" t="s">
        <v>84511</v>
      </c>
      <c r="C84643" s="1" t="s">
        <v>60</v>
      </c>
    </row>
    <row r="84644" spans="1:3" x14ac:dyDescent="0.2">
      <c r="A84644" s="1">
        <v>84642</v>
      </c>
      <c r="B84644" s="1" t="s">
        <v>84512</v>
      </c>
      <c r="C84644" s="1" t="s">
        <v>60</v>
      </c>
    </row>
    <row r="84645" spans="1:3" x14ac:dyDescent="0.2">
      <c r="A84645" s="1">
        <v>84643</v>
      </c>
      <c r="B84645" s="1" t="s">
        <v>84513</v>
      </c>
      <c r="C84645" s="1" t="s">
        <v>60</v>
      </c>
    </row>
    <row r="84646" spans="1:3" x14ac:dyDescent="0.2">
      <c r="A84646" s="1">
        <v>84644</v>
      </c>
      <c r="B84646" s="1" t="s">
        <v>84514</v>
      </c>
      <c r="C84646" s="1" t="s">
        <v>60</v>
      </c>
    </row>
    <row r="84647" spans="1:3" x14ac:dyDescent="0.2">
      <c r="A84647" s="1">
        <v>84645</v>
      </c>
      <c r="B84647" s="1" t="s">
        <v>84515</v>
      </c>
      <c r="C84647" s="1" t="s">
        <v>60</v>
      </c>
    </row>
    <row r="84648" spans="1:3" x14ac:dyDescent="0.2">
      <c r="A84648" s="1">
        <v>84646</v>
      </c>
      <c r="B84648" s="1" t="s">
        <v>84516</v>
      </c>
      <c r="C84648" s="1" t="s">
        <v>60</v>
      </c>
    </row>
    <row r="84649" spans="1:3" x14ac:dyDescent="0.2">
      <c r="A84649" s="1">
        <v>84647</v>
      </c>
      <c r="B84649" s="1" t="s">
        <v>84517</v>
      </c>
      <c r="C84649" s="1" t="s">
        <v>60</v>
      </c>
    </row>
    <row r="84650" spans="1:3" x14ac:dyDescent="0.2">
      <c r="A84650" s="1">
        <v>84648</v>
      </c>
      <c r="B84650" s="1" t="s">
        <v>84518</v>
      </c>
      <c r="C84650" s="1" t="s">
        <v>60</v>
      </c>
    </row>
    <row r="84651" spans="1:3" x14ac:dyDescent="0.2">
      <c r="A84651" s="1">
        <v>84649</v>
      </c>
      <c r="B84651" s="1" t="s">
        <v>84519</v>
      </c>
      <c r="C84651" s="1" t="s">
        <v>60</v>
      </c>
    </row>
    <row r="84652" spans="1:3" x14ac:dyDescent="0.2">
      <c r="A84652" s="1">
        <v>84650</v>
      </c>
      <c r="B84652" s="1" t="s">
        <v>84520</v>
      </c>
      <c r="C84652" s="1" t="s">
        <v>60</v>
      </c>
    </row>
    <row r="84653" spans="1:3" x14ac:dyDescent="0.2">
      <c r="A84653" s="1">
        <v>84651</v>
      </c>
      <c r="B84653" s="1" t="s">
        <v>84521</v>
      </c>
      <c r="C84653" s="1" t="s">
        <v>60</v>
      </c>
    </row>
    <row r="84654" spans="1:3" x14ac:dyDescent="0.2">
      <c r="A84654" s="1">
        <v>84652</v>
      </c>
      <c r="B84654" s="1" t="s">
        <v>84522</v>
      </c>
      <c r="C84654" s="1" t="s">
        <v>60</v>
      </c>
    </row>
    <row r="84655" spans="1:3" x14ac:dyDescent="0.2">
      <c r="A84655" s="1">
        <v>84653</v>
      </c>
      <c r="B84655" s="1" t="s">
        <v>84523</v>
      </c>
      <c r="C84655" s="1" t="s">
        <v>60</v>
      </c>
    </row>
    <row r="84656" spans="1:3" x14ac:dyDescent="0.2">
      <c r="A84656" s="1">
        <v>84654</v>
      </c>
      <c r="B84656" s="1" t="s">
        <v>84524</v>
      </c>
      <c r="C84656" s="1" t="s">
        <v>60</v>
      </c>
    </row>
    <row r="84657" spans="1:4" x14ac:dyDescent="0.2">
      <c r="A84657" s="1">
        <v>84655</v>
      </c>
      <c r="B84657" s="1" t="s">
        <v>84525</v>
      </c>
      <c r="C84657" s="1" t="s">
        <v>60</v>
      </c>
    </row>
    <row r="84658" spans="1:4" x14ac:dyDescent="0.2">
      <c r="A84658" s="1">
        <v>84656</v>
      </c>
      <c r="B84658" s="1" t="s">
        <v>84526</v>
      </c>
      <c r="C84658" s="1" t="s">
        <v>60</v>
      </c>
    </row>
    <row r="84659" spans="1:4" x14ac:dyDescent="0.2">
      <c r="A84659" s="1">
        <v>84657</v>
      </c>
      <c r="B84659" s="1" t="s">
        <v>84527</v>
      </c>
      <c r="C84659" s="1" t="s">
        <v>60</v>
      </c>
    </row>
    <row r="84660" spans="1:4" x14ac:dyDescent="0.2">
      <c r="A84660" s="1">
        <v>84658</v>
      </c>
      <c r="B84660" s="1" t="s">
        <v>84528</v>
      </c>
      <c r="C84660" s="1" t="s">
        <v>60</v>
      </c>
    </row>
    <row r="84661" spans="1:4" x14ac:dyDescent="0.2">
      <c r="A84661" s="1">
        <v>84659</v>
      </c>
      <c r="B84661" s="1" t="s">
        <v>84529</v>
      </c>
      <c r="C84661" s="1" t="s">
        <v>60</v>
      </c>
    </row>
    <row r="84662" spans="1:4" x14ac:dyDescent="0.2">
      <c r="A84662" s="1">
        <v>84660</v>
      </c>
      <c r="B84662" s="1" t="s">
        <v>84530</v>
      </c>
      <c r="C84662" s="1" t="s">
        <v>60</v>
      </c>
    </row>
    <row r="84663" spans="1:4" x14ac:dyDescent="0.2">
      <c r="A84663" s="1">
        <v>84661</v>
      </c>
      <c r="B84663" s="1" t="s">
        <v>84531</v>
      </c>
      <c r="C84663" s="1" t="s">
        <v>60</v>
      </c>
    </row>
    <row r="84664" spans="1:4" x14ac:dyDescent="0.2">
      <c r="A84664" s="1">
        <v>84662</v>
      </c>
      <c r="B84664" s="1" t="s">
        <v>84532</v>
      </c>
      <c r="C84664" s="1" t="s">
        <v>60</v>
      </c>
    </row>
    <row r="84665" spans="1:4" x14ac:dyDescent="0.2">
      <c r="A84665" s="1">
        <v>84663</v>
      </c>
      <c r="B84665" s="1" t="s">
        <v>84533</v>
      </c>
      <c r="C84665" s="1" t="s">
        <v>60</v>
      </c>
      <c r="D84665" s="1" t="s">
        <v>61</v>
      </c>
    </row>
    <row r="84666" spans="1:4" x14ac:dyDescent="0.2">
      <c r="A84666" s="1">
        <v>84664</v>
      </c>
      <c r="B84666" s="1" t="s">
        <v>84534</v>
      </c>
      <c r="C84666" s="1" t="s">
        <v>60</v>
      </c>
    </row>
    <row r="84667" spans="1:4" x14ac:dyDescent="0.2">
      <c r="A84667" s="1">
        <v>84665</v>
      </c>
      <c r="B84667" s="1" t="s">
        <v>84535</v>
      </c>
      <c r="C84667" s="1" t="s">
        <v>60</v>
      </c>
    </row>
    <row r="84668" spans="1:4" x14ac:dyDescent="0.2">
      <c r="A84668" s="1">
        <v>84666</v>
      </c>
      <c r="B84668" s="1" t="s">
        <v>84536</v>
      </c>
      <c r="C84668" s="1" t="s">
        <v>60</v>
      </c>
    </row>
    <row r="84669" spans="1:4" x14ac:dyDescent="0.2">
      <c r="A84669" s="1">
        <v>84667</v>
      </c>
      <c r="B84669" s="1" t="s">
        <v>84537</v>
      </c>
      <c r="C84669" s="1" t="s">
        <v>60</v>
      </c>
    </row>
    <row r="84670" spans="1:4" x14ac:dyDescent="0.2">
      <c r="A84670" s="1">
        <v>84668</v>
      </c>
      <c r="B84670" s="1" t="s">
        <v>84538</v>
      </c>
      <c r="C84670" s="1" t="s">
        <v>60</v>
      </c>
    </row>
    <row r="84671" spans="1:4" x14ac:dyDescent="0.2">
      <c r="A84671" s="1">
        <v>84669</v>
      </c>
      <c r="B84671" s="1" t="s">
        <v>84539</v>
      </c>
      <c r="C84671" s="1" t="s">
        <v>60</v>
      </c>
    </row>
    <row r="84672" spans="1:4" x14ac:dyDescent="0.2">
      <c r="A84672" s="1">
        <v>84670</v>
      </c>
      <c r="B84672" s="1" t="s">
        <v>84540</v>
      </c>
      <c r="C84672" s="1" t="s">
        <v>60</v>
      </c>
      <c r="D84672" s="1" t="s">
        <v>61</v>
      </c>
    </row>
    <row r="84673" spans="1:4" x14ac:dyDescent="0.2">
      <c r="A84673" s="1">
        <v>84671</v>
      </c>
      <c r="B84673" s="1" t="s">
        <v>84541</v>
      </c>
      <c r="C84673" s="1" t="s">
        <v>60</v>
      </c>
    </row>
    <row r="84674" spans="1:4" x14ac:dyDescent="0.2">
      <c r="A84674" s="1">
        <v>84672</v>
      </c>
      <c r="B84674" s="1" t="s">
        <v>84542</v>
      </c>
      <c r="C84674" s="1" t="s">
        <v>60</v>
      </c>
    </row>
    <row r="84675" spans="1:4" x14ac:dyDescent="0.2">
      <c r="A84675" s="1">
        <v>84673</v>
      </c>
      <c r="B84675" s="1" t="s">
        <v>84543</v>
      </c>
      <c r="C84675" s="1" t="s">
        <v>60</v>
      </c>
    </row>
    <row r="84676" spans="1:4" x14ac:dyDescent="0.2">
      <c r="A84676" s="1">
        <v>84674</v>
      </c>
      <c r="B84676" s="1" t="s">
        <v>84544</v>
      </c>
      <c r="C84676" s="1" t="s">
        <v>60</v>
      </c>
    </row>
    <row r="84677" spans="1:4" x14ac:dyDescent="0.2">
      <c r="A84677" s="1">
        <v>84675</v>
      </c>
      <c r="B84677" s="1" t="s">
        <v>84545</v>
      </c>
      <c r="C84677" s="1" t="s">
        <v>60</v>
      </c>
    </row>
    <row r="84678" spans="1:4" x14ac:dyDescent="0.2">
      <c r="A84678" s="1">
        <v>84676</v>
      </c>
      <c r="B84678" s="1" t="s">
        <v>84546</v>
      </c>
      <c r="C84678" s="1" t="s">
        <v>60</v>
      </c>
    </row>
    <row r="84679" spans="1:4" x14ac:dyDescent="0.2">
      <c r="A84679" s="1">
        <v>84677</v>
      </c>
      <c r="B84679" s="1" t="s">
        <v>84547</v>
      </c>
      <c r="C84679" s="1" t="s">
        <v>60</v>
      </c>
    </row>
    <row r="84680" spans="1:4" x14ac:dyDescent="0.2">
      <c r="A84680" s="1">
        <v>84678</v>
      </c>
      <c r="B84680" s="1" t="s">
        <v>84548</v>
      </c>
      <c r="C84680" s="1" t="s">
        <v>60</v>
      </c>
    </row>
    <row r="84681" spans="1:4" x14ac:dyDescent="0.2">
      <c r="A84681" s="1">
        <v>84679</v>
      </c>
      <c r="B84681" s="1" t="s">
        <v>84549</v>
      </c>
      <c r="C84681" s="1" t="s">
        <v>60</v>
      </c>
    </row>
    <row r="84682" spans="1:4" x14ac:dyDescent="0.2">
      <c r="A84682" s="1">
        <v>84680</v>
      </c>
      <c r="B84682" s="1" t="s">
        <v>84550</v>
      </c>
      <c r="C84682" s="1" t="s">
        <v>60</v>
      </c>
    </row>
    <row r="84683" spans="1:4" x14ac:dyDescent="0.2">
      <c r="A84683" s="1">
        <v>84681</v>
      </c>
      <c r="B84683" s="1" t="s">
        <v>84551</v>
      </c>
      <c r="C84683" s="1" t="s">
        <v>60</v>
      </c>
    </row>
    <row r="84684" spans="1:4" x14ac:dyDescent="0.2">
      <c r="A84684" s="1">
        <v>84682</v>
      </c>
      <c r="B84684" s="1" t="s">
        <v>84552</v>
      </c>
      <c r="C84684" s="1" t="s">
        <v>60</v>
      </c>
    </row>
    <row r="84685" spans="1:4" x14ac:dyDescent="0.2">
      <c r="A84685" s="1">
        <v>84683</v>
      </c>
      <c r="B84685" s="1" t="s">
        <v>84553</v>
      </c>
      <c r="C84685" s="1" t="s">
        <v>60</v>
      </c>
    </row>
    <row r="84686" spans="1:4" x14ac:dyDescent="0.2">
      <c r="A84686" s="1">
        <v>84684</v>
      </c>
      <c r="B84686" s="1" t="s">
        <v>84554</v>
      </c>
      <c r="C84686" s="1" t="s">
        <v>60</v>
      </c>
      <c r="D84686" s="1" t="s">
        <v>61</v>
      </c>
    </row>
    <row r="84687" spans="1:4" x14ac:dyDescent="0.2">
      <c r="A84687" s="1">
        <v>84685</v>
      </c>
      <c r="B84687" s="1" t="s">
        <v>84555</v>
      </c>
      <c r="C84687" s="1" t="s">
        <v>60</v>
      </c>
    </row>
    <row r="84688" spans="1:4" x14ac:dyDescent="0.2">
      <c r="A84688" s="1">
        <v>84686</v>
      </c>
      <c r="B84688" s="1" t="s">
        <v>84556</v>
      </c>
      <c r="C84688" s="1" t="s">
        <v>60</v>
      </c>
      <c r="D84688" s="1" t="s">
        <v>61</v>
      </c>
    </row>
    <row r="84689" spans="1:4" x14ac:dyDescent="0.2">
      <c r="A84689" s="1">
        <v>84687</v>
      </c>
      <c r="B84689" s="1" t="s">
        <v>84557</v>
      </c>
      <c r="C84689" s="1" t="s">
        <v>60</v>
      </c>
    </row>
    <row r="84690" spans="1:4" x14ac:dyDescent="0.2">
      <c r="A84690" s="1">
        <v>84688</v>
      </c>
      <c r="B84690" s="1" t="s">
        <v>84558</v>
      </c>
      <c r="C84690" s="1" t="s">
        <v>60</v>
      </c>
    </row>
    <row r="84691" spans="1:4" x14ac:dyDescent="0.2">
      <c r="A84691" s="1">
        <v>84689</v>
      </c>
      <c r="B84691" s="1" t="s">
        <v>84559</v>
      </c>
      <c r="C84691" s="1" t="s">
        <v>60</v>
      </c>
    </row>
    <row r="84692" spans="1:4" x14ac:dyDescent="0.2">
      <c r="A84692" s="1">
        <v>84690</v>
      </c>
      <c r="B84692" s="1" t="s">
        <v>84560</v>
      </c>
      <c r="C84692" s="1" t="s">
        <v>60</v>
      </c>
      <c r="D84692" s="1" t="s">
        <v>61</v>
      </c>
    </row>
    <row r="84693" spans="1:4" x14ac:dyDescent="0.2">
      <c r="A84693" s="1">
        <v>84691</v>
      </c>
      <c r="B84693" s="1" t="s">
        <v>84561</v>
      </c>
      <c r="C84693" s="1" t="s">
        <v>60</v>
      </c>
    </row>
    <row r="84694" spans="1:4" x14ac:dyDescent="0.2">
      <c r="A84694" s="1">
        <v>84692</v>
      </c>
      <c r="B84694" s="1" t="s">
        <v>84562</v>
      </c>
      <c r="C84694" s="1" t="s">
        <v>60</v>
      </c>
    </row>
    <row r="84695" spans="1:4" x14ac:dyDescent="0.2">
      <c r="A84695" s="1">
        <v>84693</v>
      </c>
      <c r="B84695" s="1" t="s">
        <v>84563</v>
      </c>
      <c r="C84695" s="1" t="s">
        <v>60</v>
      </c>
    </row>
    <row r="84696" spans="1:4" x14ac:dyDescent="0.2">
      <c r="A84696" s="1">
        <v>84694</v>
      </c>
      <c r="B84696" s="1" t="s">
        <v>84564</v>
      </c>
      <c r="C84696" s="1" t="s">
        <v>60</v>
      </c>
    </row>
    <row r="84697" spans="1:4" x14ac:dyDescent="0.2">
      <c r="A84697" s="1">
        <v>84695</v>
      </c>
      <c r="B84697" s="1" t="s">
        <v>84565</v>
      </c>
      <c r="C84697" s="1" t="s">
        <v>60</v>
      </c>
    </row>
    <row r="84698" spans="1:4" x14ac:dyDescent="0.2">
      <c r="A84698" s="1">
        <v>84696</v>
      </c>
      <c r="B84698" s="1" t="s">
        <v>84566</v>
      </c>
      <c r="C84698" s="1" t="s">
        <v>60</v>
      </c>
    </row>
    <row r="84699" spans="1:4" x14ac:dyDescent="0.2">
      <c r="A84699" s="1">
        <v>84697</v>
      </c>
      <c r="B84699" s="1" t="s">
        <v>84567</v>
      </c>
      <c r="C84699" s="1" t="s">
        <v>60</v>
      </c>
    </row>
    <row r="84700" spans="1:4" x14ac:dyDescent="0.2">
      <c r="A84700" s="1">
        <v>84698</v>
      </c>
      <c r="B84700" s="1" t="s">
        <v>84568</v>
      </c>
      <c r="C84700" s="1" t="s">
        <v>60</v>
      </c>
    </row>
    <row r="84701" spans="1:4" x14ac:dyDescent="0.2">
      <c r="A84701" s="1">
        <v>84699</v>
      </c>
      <c r="B84701" s="1" t="s">
        <v>84569</v>
      </c>
      <c r="C84701" s="1" t="s">
        <v>60</v>
      </c>
    </row>
    <row r="84702" spans="1:4" x14ac:dyDescent="0.2">
      <c r="A84702" s="1">
        <v>84700</v>
      </c>
      <c r="B84702" s="1" t="s">
        <v>84570</v>
      </c>
      <c r="C84702" s="1" t="s">
        <v>60</v>
      </c>
    </row>
    <row r="84703" spans="1:4" x14ac:dyDescent="0.2">
      <c r="A84703" s="1">
        <v>84701</v>
      </c>
      <c r="B84703" s="1" t="s">
        <v>84571</v>
      </c>
      <c r="C84703" s="1" t="s">
        <v>60</v>
      </c>
    </row>
    <row r="84704" spans="1:4" x14ac:dyDescent="0.2">
      <c r="A84704" s="1">
        <v>84702</v>
      </c>
      <c r="B84704" s="1" t="s">
        <v>84572</v>
      </c>
      <c r="C84704" s="1" t="s">
        <v>60</v>
      </c>
    </row>
    <row r="84705" spans="1:3" x14ac:dyDescent="0.2">
      <c r="A84705" s="1">
        <v>84703</v>
      </c>
      <c r="B84705" s="1" t="s">
        <v>84573</v>
      </c>
      <c r="C84705" s="1" t="s">
        <v>60</v>
      </c>
    </row>
    <row r="84706" spans="1:3" x14ac:dyDescent="0.2">
      <c r="A84706" s="1">
        <v>84704</v>
      </c>
      <c r="B84706" s="1" t="s">
        <v>84574</v>
      </c>
      <c r="C84706" s="1" t="s">
        <v>60</v>
      </c>
    </row>
    <row r="84707" spans="1:3" x14ac:dyDescent="0.2">
      <c r="A84707" s="1">
        <v>84705</v>
      </c>
      <c r="B84707" s="1" t="s">
        <v>84575</v>
      </c>
      <c r="C84707" s="1" t="s">
        <v>60</v>
      </c>
    </row>
    <row r="84708" spans="1:3" x14ac:dyDescent="0.2">
      <c r="A84708" s="1">
        <v>84706</v>
      </c>
      <c r="B84708" s="1" t="s">
        <v>84576</v>
      </c>
      <c r="C84708" s="1" t="s">
        <v>60</v>
      </c>
    </row>
    <row r="84709" spans="1:3" x14ac:dyDescent="0.2">
      <c r="A84709" s="1">
        <v>84707</v>
      </c>
      <c r="B84709" s="1" t="s">
        <v>84577</v>
      </c>
      <c r="C84709" s="1" t="s">
        <v>60</v>
      </c>
    </row>
    <row r="84710" spans="1:3" x14ac:dyDescent="0.2">
      <c r="A84710" s="1">
        <v>84708</v>
      </c>
      <c r="B84710" s="1" t="s">
        <v>84578</v>
      </c>
      <c r="C84710" s="1" t="s">
        <v>60</v>
      </c>
    </row>
    <row r="84711" spans="1:3" x14ac:dyDescent="0.2">
      <c r="A84711" s="1">
        <v>84709</v>
      </c>
      <c r="B84711" s="1" t="s">
        <v>84579</v>
      </c>
      <c r="C84711" s="1" t="s">
        <v>60</v>
      </c>
    </row>
    <row r="84712" spans="1:3" x14ac:dyDescent="0.2">
      <c r="A84712" s="1">
        <v>84710</v>
      </c>
      <c r="B84712" s="1" t="s">
        <v>84580</v>
      </c>
      <c r="C84712" s="1" t="s">
        <v>5</v>
      </c>
    </row>
    <row r="84713" spans="1:3" x14ac:dyDescent="0.2">
      <c r="A84713" s="1">
        <v>84711</v>
      </c>
      <c r="B84713" s="1" t="s">
        <v>84581</v>
      </c>
      <c r="C84713" s="1" t="s">
        <v>60</v>
      </c>
    </row>
    <row r="84714" spans="1:3" x14ac:dyDescent="0.2">
      <c r="A84714" s="1">
        <v>84712</v>
      </c>
      <c r="B84714" s="1" t="s">
        <v>84582</v>
      </c>
      <c r="C84714" s="1" t="s">
        <v>60</v>
      </c>
    </row>
    <row r="84715" spans="1:3" x14ac:dyDescent="0.2">
      <c r="A84715" s="1">
        <v>84713</v>
      </c>
      <c r="B84715" s="1" t="s">
        <v>84583</v>
      </c>
      <c r="C84715" s="1" t="s">
        <v>60</v>
      </c>
    </row>
    <row r="84716" spans="1:3" x14ac:dyDescent="0.2">
      <c r="A84716" s="1">
        <v>84714</v>
      </c>
      <c r="B84716" s="1" t="s">
        <v>84584</v>
      </c>
      <c r="C84716" s="1" t="s">
        <v>60</v>
      </c>
    </row>
    <row r="84717" spans="1:3" x14ac:dyDescent="0.2">
      <c r="A84717" s="1">
        <v>84715</v>
      </c>
      <c r="B84717" s="1" t="s">
        <v>84585</v>
      </c>
      <c r="C84717" s="1" t="s">
        <v>60</v>
      </c>
    </row>
    <row r="84718" spans="1:3" x14ac:dyDescent="0.2">
      <c r="A84718" s="1">
        <v>84716</v>
      </c>
      <c r="B84718" s="1" t="s">
        <v>84586</v>
      </c>
      <c r="C84718" s="1" t="s">
        <v>60</v>
      </c>
    </row>
    <row r="84719" spans="1:3" x14ac:dyDescent="0.2">
      <c r="A84719" s="1">
        <v>84717</v>
      </c>
      <c r="B84719" s="1" t="s">
        <v>84587</v>
      </c>
      <c r="C84719" s="1" t="s">
        <v>60</v>
      </c>
    </row>
    <row r="84720" spans="1:3" x14ac:dyDescent="0.2">
      <c r="A84720" s="1">
        <v>84718</v>
      </c>
      <c r="B84720" s="1" t="s">
        <v>84588</v>
      </c>
      <c r="C84720" s="1" t="s">
        <v>60</v>
      </c>
    </row>
    <row r="84721" spans="1:3" x14ac:dyDescent="0.2">
      <c r="A84721" s="1">
        <v>84719</v>
      </c>
      <c r="B84721" s="1" t="s">
        <v>84589</v>
      </c>
      <c r="C84721" s="1" t="s">
        <v>60</v>
      </c>
    </row>
    <row r="84722" spans="1:3" x14ac:dyDescent="0.2">
      <c r="A84722" s="1">
        <v>84720</v>
      </c>
      <c r="B84722" s="1" t="s">
        <v>84590</v>
      </c>
      <c r="C84722" s="1" t="s">
        <v>60</v>
      </c>
    </row>
    <row r="84723" spans="1:3" x14ac:dyDescent="0.2">
      <c r="A84723" s="1">
        <v>84721</v>
      </c>
      <c r="B84723" s="1" t="s">
        <v>84591</v>
      </c>
      <c r="C84723" s="1" t="s">
        <v>60</v>
      </c>
    </row>
    <row r="84724" spans="1:3" x14ac:dyDescent="0.2">
      <c r="A84724" s="1">
        <v>84722</v>
      </c>
      <c r="B84724" s="1" t="s">
        <v>84592</v>
      </c>
      <c r="C84724" s="1" t="s">
        <v>60</v>
      </c>
    </row>
    <row r="84725" spans="1:3" x14ac:dyDescent="0.2">
      <c r="A84725" s="1">
        <v>84723</v>
      </c>
      <c r="B84725" s="1" t="s">
        <v>84593</v>
      </c>
      <c r="C84725" s="1" t="s">
        <v>60</v>
      </c>
    </row>
    <row r="84726" spans="1:3" x14ac:dyDescent="0.2">
      <c r="A84726" s="1">
        <v>84724</v>
      </c>
      <c r="B84726" s="1" t="s">
        <v>84594</v>
      </c>
      <c r="C84726" s="1" t="s">
        <v>60</v>
      </c>
    </row>
    <row r="84727" spans="1:3" x14ac:dyDescent="0.2">
      <c r="A84727" s="1">
        <v>84725</v>
      </c>
      <c r="B84727" s="1" t="s">
        <v>84595</v>
      </c>
      <c r="C84727" s="1" t="s">
        <v>60</v>
      </c>
    </row>
    <row r="84728" spans="1:3" x14ac:dyDescent="0.2">
      <c r="A84728" s="1">
        <v>84726</v>
      </c>
      <c r="B84728" s="1" t="s">
        <v>84596</v>
      </c>
      <c r="C84728" s="1" t="s">
        <v>60</v>
      </c>
    </row>
    <row r="84729" spans="1:3" x14ac:dyDescent="0.2">
      <c r="A84729" s="1">
        <v>84727</v>
      </c>
      <c r="B84729" s="1" t="s">
        <v>84597</v>
      </c>
      <c r="C84729" s="1" t="s">
        <v>60</v>
      </c>
    </row>
    <row r="84730" spans="1:3" x14ac:dyDescent="0.2">
      <c r="A84730" s="1">
        <v>84728</v>
      </c>
      <c r="B84730" s="1" t="s">
        <v>84598</v>
      </c>
      <c r="C84730" s="1" t="s">
        <v>60</v>
      </c>
    </row>
    <row r="84731" spans="1:3" x14ac:dyDescent="0.2">
      <c r="A84731" s="1">
        <v>84729</v>
      </c>
      <c r="B84731" s="1" t="s">
        <v>84599</v>
      </c>
      <c r="C84731" s="1" t="s">
        <v>60</v>
      </c>
    </row>
    <row r="84732" spans="1:3" x14ac:dyDescent="0.2">
      <c r="A84732" s="1">
        <v>84730</v>
      </c>
      <c r="B84732" s="1" t="s">
        <v>84600</v>
      </c>
      <c r="C84732" s="1" t="s">
        <v>60</v>
      </c>
    </row>
    <row r="84733" spans="1:3" x14ac:dyDescent="0.2">
      <c r="A84733" s="1">
        <v>84731</v>
      </c>
      <c r="B84733" s="1" t="s">
        <v>84601</v>
      </c>
      <c r="C84733" s="1" t="s">
        <v>5</v>
      </c>
    </row>
    <row r="84734" spans="1:3" x14ac:dyDescent="0.2">
      <c r="A84734" s="1">
        <v>84732</v>
      </c>
      <c r="B84734" s="1" t="s">
        <v>84602</v>
      </c>
      <c r="C84734" s="1" t="s">
        <v>60</v>
      </c>
    </row>
    <row r="84735" spans="1:3" x14ac:dyDescent="0.2">
      <c r="A84735" s="1">
        <v>84733</v>
      </c>
      <c r="B84735" s="1" t="s">
        <v>84603</v>
      </c>
      <c r="C84735" s="1" t="s">
        <v>60</v>
      </c>
    </row>
    <row r="84736" spans="1:3" x14ac:dyDescent="0.2">
      <c r="A84736" s="1">
        <v>84734</v>
      </c>
      <c r="B84736" s="1" t="s">
        <v>84604</v>
      </c>
      <c r="C84736" s="1" t="s">
        <v>60</v>
      </c>
    </row>
    <row r="84737" spans="1:4" x14ac:dyDescent="0.2">
      <c r="A84737" s="1">
        <v>84735</v>
      </c>
      <c r="B84737" s="1" t="s">
        <v>84605</v>
      </c>
      <c r="C84737" s="1" t="s">
        <v>60</v>
      </c>
    </row>
    <row r="84738" spans="1:4" x14ac:dyDescent="0.2">
      <c r="A84738" s="1">
        <v>84736</v>
      </c>
      <c r="B84738" s="1" t="s">
        <v>84606</v>
      </c>
      <c r="C84738" s="1" t="s">
        <v>60</v>
      </c>
      <c r="D84738" s="1" t="s">
        <v>61</v>
      </c>
    </row>
    <row r="84739" spans="1:4" x14ac:dyDescent="0.2">
      <c r="A84739" s="1">
        <v>84737</v>
      </c>
      <c r="B84739" s="1" t="s">
        <v>84607</v>
      </c>
      <c r="C84739" s="1" t="s">
        <v>60</v>
      </c>
    </row>
    <row r="84740" spans="1:4" x14ac:dyDescent="0.2">
      <c r="A84740" s="1">
        <v>84738</v>
      </c>
      <c r="B84740" s="1" t="s">
        <v>84608</v>
      </c>
      <c r="C84740" s="1" t="s">
        <v>60</v>
      </c>
    </row>
    <row r="84741" spans="1:4" x14ac:dyDescent="0.2">
      <c r="A84741" s="1">
        <v>84739</v>
      </c>
      <c r="B84741" s="1" t="s">
        <v>84609</v>
      </c>
      <c r="C84741" s="1" t="s">
        <v>60</v>
      </c>
    </row>
    <row r="84742" spans="1:4" x14ac:dyDescent="0.2">
      <c r="A84742" s="1">
        <v>84740</v>
      </c>
      <c r="B84742" s="1" t="s">
        <v>84610</v>
      </c>
      <c r="C84742" s="1" t="s">
        <v>60</v>
      </c>
    </row>
    <row r="84743" spans="1:4" x14ac:dyDescent="0.2">
      <c r="A84743" s="1">
        <v>84741</v>
      </c>
      <c r="B84743" s="1" t="s">
        <v>84611</v>
      </c>
      <c r="C84743" s="1" t="s">
        <v>60</v>
      </c>
    </row>
    <row r="84744" spans="1:4" x14ac:dyDescent="0.2">
      <c r="A84744" s="1">
        <v>84742</v>
      </c>
      <c r="B84744" s="1" t="s">
        <v>84612</v>
      </c>
      <c r="C84744" s="1" t="s">
        <v>60</v>
      </c>
    </row>
    <row r="84745" spans="1:4" x14ac:dyDescent="0.2">
      <c r="A84745" s="1">
        <v>84743</v>
      </c>
      <c r="B84745" s="1" t="s">
        <v>84613</v>
      </c>
      <c r="C84745" s="1" t="s">
        <v>60</v>
      </c>
    </row>
    <row r="84746" spans="1:4" x14ac:dyDescent="0.2">
      <c r="A84746" s="1">
        <v>84744</v>
      </c>
      <c r="B84746" s="1" t="s">
        <v>84614</v>
      </c>
      <c r="C84746" s="1" t="s">
        <v>60</v>
      </c>
    </row>
    <row r="84747" spans="1:4" x14ac:dyDescent="0.2">
      <c r="A84747" s="1">
        <v>84745</v>
      </c>
      <c r="B84747" s="1" t="s">
        <v>84615</v>
      </c>
      <c r="C84747" s="1" t="s">
        <v>60</v>
      </c>
    </row>
    <row r="84748" spans="1:4" x14ac:dyDescent="0.2">
      <c r="A84748" s="1">
        <v>84746</v>
      </c>
      <c r="B84748" s="1" t="s">
        <v>84616</v>
      </c>
      <c r="C84748" s="1" t="s">
        <v>60</v>
      </c>
      <c r="D84748" s="1" t="s">
        <v>61</v>
      </c>
    </row>
    <row r="84749" spans="1:4" x14ac:dyDescent="0.2">
      <c r="A84749" s="1">
        <v>84747</v>
      </c>
      <c r="B84749" s="1" t="s">
        <v>84617</v>
      </c>
      <c r="C84749" s="1" t="s">
        <v>60</v>
      </c>
    </row>
    <row r="84750" spans="1:4" x14ac:dyDescent="0.2">
      <c r="A84750" s="1">
        <v>84748</v>
      </c>
      <c r="B84750" s="1" t="s">
        <v>84618</v>
      </c>
      <c r="C84750" s="1" t="s">
        <v>60</v>
      </c>
    </row>
    <row r="84751" spans="1:4" x14ac:dyDescent="0.2">
      <c r="A84751" s="1">
        <v>84749</v>
      </c>
      <c r="B84751" s="1" t="s">
        <v>84619</v>
      </c>
      <c r="C84751" s="1" t="s">
        <v>60</v>
      </c>
    </row>
    <row r="84752" spans="1:4" x14ac:dyDescent="0.2">
      <c r="A84752" s="1">
        <v>84750</v>
      </c>
      <c r="B84752" s="1" t="s">
        <v>84620</v>
      </c>
      <c r="C84752" s="1" t="s">
        <v>60</v>
      </c>
    </row>
    <row r="84753" spans="1:4" x14ac:dyDescent="0.2">
      <c r="A84753" s="1">
        <v>84751</v>
      </c>
      <c r="B84753" s="1" t="s">
        <v>84621</v>
      </c>
      <c r="C84753" s="1" t="s">
        <v>60</v>
      </c>
      <c r="D84753" s="1" t="s">
        <v>61</v>
      </c>
    </row>
    <row r="84754" spans="1:4" x14ac:dyDescent="0.2">
      <c r="A84754" s="1">
        <v>84752</v>
      </c>
      <c r="B84754" s="1" t="s">
        <v>84622</v>
      </c>
      <c r="C84754" s="1" t="s">
        <v>60</v>
      </c>
    </row>
    <row r="84755" spans="1:4" x14ac:dyDescent="0.2">
      <c r="A84755" s="1">
        <v>84753</v>
      </c>
      <c r="B84755" s="1" t="s">
        <v>84623</v>
      </c>
      <c r="C84755" s="1" t="s">
        <v>60</v>
      </c>
    </row>
    <row r="84756" spans="1:4" x14ac:dyDescent="0.2">
      <c r="A84756" s="1">
        <v>84754</v>
      </c>
      <c r="B84756" s="1" t="s">
        <v>84624</v>
      </c>
      <c r="C84756" s="1" t="s">
        <v>60</v>
      </c>
    </row>
    <row r="84757" spans="1:4" x14ac:dyDescent="0.2">
      <c r="A84757" s="1">
        <v>84755</v>
      </c>
      <c r="B84757" s="1" t="s">
        <v>84625</v>
      </c>
      <c r="C84757" s="1" t="s">
        <v>60</v>
      </c>
    </row>
    <row r="84758" spans="1:4" x14ac:dyDescent="0.2">
      <c r="A84758" s="1">
        <v>84756</v>
      </c>
      <c r="B84758" s="1" t="s">
        <v>84626</v>
      </c>
      <c r="C84758" s="1" t="s">
        <v>60</v>
      </c>
    </row>
    <row r="84759" spans="1:4" x14ac:dyDescent="0.2">
      <c r="A84759" s="1">
        <v>84757</v>
      </c>
      <c r="B84759" s="1" t="s">
        <v>84627</v>
      </c>
      <c r="C84759" s="1" t="s">
        <v>60</v>
      </c>
      <c r="D84759" s="1" t="s">
        <v>61</v>
      </c>
    </row>
    <row r="84760" spans="1:4" x14ac:dyDescent="0.2">
      <c r="A84760" s="1">
        <v>84758</v>
      </c>
      <c r="B84760" s="1" t="s">
        <v>84628</v>
      </c>
      <c r="C84760" s="1" t="s">
        <v>60</v>
      </c>
    </row>
    <row r="84761" spans="1:4" x14ac:dyDescent="0.2">
      <c r="A84761" s="1">
        <v>84759</v>
      </c>
      <c r="B84761" s="1" t="s">
        <v>84629</v>
      </c>
      <c r="C84761" s="1" t="s">
        <v>60</v>
      </c>
    </row>
    <row r="84762" spans="1:4" x14ac:dyDescent="0.2">
      <c r="A84762" s="1">
        <v>84760</v>
      </c>
      <c r="B84762" s="1" t="s">
        <v>84630</v>
      </c>
      <c r="C84762" s="1" t="s">
        <v>60</v>
      </c>
    </row>
    <row r="84763" spans="1:4" x14ac:dyDescent="0.2">
      <c r="A84763" s="1">
        <v>84761</v>
      </c>
      <c r="B84763" s="1" t="s">
        <v>84631</v>
      </c>
      <c r="C84763" s="1" t="s">
        <v>60</v>
      </c>
    </row>
    <row r="84764" spans="1:4" x14ac:dyDescent="0.2">
      <c r="A84764" s="1">
        <v>84762</v>
      </c>
      <c r="B84764" s="1" t="s">
        <v>84632</v>
      </c>
      <c r="C84764" s="1" t="s">
        <v>60</v>
      </c>
    </row>
    <row r="84765" spans="1:4" x14ac:dyDescent="0.2">
      <c r="A84765" s="1">
        <v>84763</v>
      </c>
      <c r="B84765" s="1" t="s">
        <v>84633</v>
      </c>
      <c r="C84765" s="1" t="s">
        <v>5</v>
      </c>
    </row>
    <row r="84766" spans="1:4" x14ac:dyDescent="0.2">
      <c r="A84766" s="1">
        <v>84764</v>
      </c>
      <c r="B84766" s="1" t="s">
        <v>84634</v>
      </c>
      <c r="C84766" s="1" t="s">
        <v>60</v>
      </c>
    </row>
    <row r="84767" spans="1:4" x14ac:dyDescent="0.2">
      <c r="A84767" s="1">
        <v>84765</v>
      </c>
      <c r="B84767" s="1" t="s">
        <v>84635</v>
      </c>
      <c r="C84767" s="1" t="s">
        <v>60</v>
      </c>
    </row>
    <row r="84768" spans="1:4" x14ac:dyDescent="0.2">
      <c r="A84768" s="1">
        <v>84766</v>
      </c>
      <c r="B84768" s="1" t="s">
        <v>84636</v>
      </c>
      <c r="C84768" s="1" t="s">
        <v>60</v>
      </c>
      <c r="D84768" s="1" t="s">
        <v>61</v>
      </c>
    </row>
    <row r="84769" spans="1:3" x14ac:dyDescent="0.2">
      <c r="A84769" s="1">
        <v>84767</v>
      </c>
      <c r="B84769" s="1" t="s">
        <v>84637</v>
      </c>
      <c r="C84769" s="1" t="s">
        <v>60</v>
      </c>
    </row>
    <row r="84770" spans="1:3" x14ac:dyDescent="0.2">
      <c r="A84770" s="1">
        <v>84768</v>
      </c>
      <c r="B84770" s="1" t="s">
        <v>84638</v>
      </c>
      <c r="C84770" s="1" t="s">
        <v>60</v>
      </c>
    </row>
    <row r="84771" spans="1:3" x14ac:dyDescent="0.2">
      <c r="A84771" s="1">
        <v>84769</v>
      </c>
      <c r="B84771" s="1" t="s">
        <v>84639</v>
      </c>
      <c r="C84771" s="1" t="s">
        <v>60</v>
      </c>
    </row>
    <row r="84772" spans="1:3" x14ac:dyDescent="0.2">
      <c r="A84772" s="1">
        <v>84770</v>
      </c>
      <c r="B84772" s="1" t="s">
        <v>84640</v>
      </c>
      <c r="C84772" s="1" t="s">
        <v>60</v>
      </c>
    </row>
    <row r="84773" spans="1:3" x14ac:dyDescent="0.2">
      <c r="A84773" s="1">
        <v>84771</v>
      </c>
      <c r="B84773" s="1" t="s">
        <v>84641</v>
      </c>
      <c r="C84773" s="1" t="s">
        <v>60</v>
      </c>
    </row>
    <row r="84774" spans="1:3" x14ac:dyDescent="0.2">
      <c r="A84774" s="1">
        <v>84772</v>
      </c>
      <c r="B84774" s="1" t="s">
        <v>84642</v>
      </c>
      <c r="C84774" s="1" t="s">
        <v>60</v>
      </c>
    </row>
    <row r="84775" spans="1:3" x14ac:dyDescent="0.2">
      <c r="A84775" s="1">
        <v>84773</v>
      </c>
      <c r="B84775" s="1" t="s">
        <v>84643</v>
      </c>
      <c r="C84775" s="1" t="s">
        <v>60</v>
      </c>
    </row>
    <row r="84776" spans="1:3" x14ac:dyDescent="0.2">
      <c r="A84776" s="1">
        <v>84774</v>
      </c>
      <c r="B84776" s="1" t="s">
        <v>84644</v>
      </c>
      <c r="C84776" s="1" t="s">
        <v>60</v>
      </c>
    </row>
    <row r="84777" spans="1:3" x14ac:dyDescent="0.2">
      <c r="A84777" s="1">
        <v>84775</v>
      </c>
      <c r="B84777" s="1" t="s">
        <v>84645</v>
      </c>
      <c r="C84777" s="1" t="s">
        <v>60</v>
      </c>
    </row>
    <row r="84778" spans="1:3" x14ac:dyDescent="0.2">
      <c r="A84778" s="1">
        <v>84776</v>
      </c>
      <c r="B84778" s="1" t="s">
        <v>84646</v>
      </c>
      <c r="C84778" s="1" t="s">
        <v>60</v>
      </c>
    </row>
    <row r="84779" spans="1:3" x14ac:dyDescent="0.2">
      <c r="A84779" s="1">
        <v>84777</v>
      </c>
      <c r="B84779" s="1" t="s">
        <v>84647</v>
      </c>
      <c r="C84779" s="1" t="s">
        <v>60</v>
      </c>
    </row>
    <row r="84780" spans="1:3" x14ac:dyDescent="0.2">
      <c r="A84780" s="1">
        <v>84778</v>
      </c>
      <c r="B84780" s="1" t="s">
        <v>84648</v>
      </c>
      <c r="C84780" s="1" t="s">
        <v>60</v>
      </c>
    </row>
    <row r="84781" spans="1:3" x14ac:dyDescent="0.2">
      <c r="A84781" s="1">
        <v>84779</v>
      </c>
      <c r="B84781" s="1" t="s">
        <v>84649</v>
      </c>
      <c r="C84781" s="1" t="s">
        <v>60</v>
      </c>
    </row>
    <row r="84782" spans="1:3" x14ac:dyDescent="0.2">
      <c r="A84782" s="1">
        <v>84780</v>
      </c>
      <c r="B84782" s="1" t="s">
        <v>84650</v>
      </c>
      <c r="C84782" s="1" t="s">
        <v>60</v>
      </c>
    </row>
    <row r="84783" spans="1:3" x14ac:dyDescent="0.2">
      <c r="A84783" s="1">
        <v>84781</v>
      </c>
      <c r="B84783" s="1" t="s">
        <v>84651</v>
      </c>
      <c r="C84783" s="1" t="s">
        <v>60</v>
      </c>
    </row>
    <row r="84784" spans="1:3" x14ac:dyDescent="0.2">
      <c r="A84784" s="1">
        <v>84782</v>
      </c>
      <c r="B84784" s="1" t="s">
        <v>84652</v>
      </c>
      <c r="C84784" s="1" t="s">
        <v>60</v>
      </c>
    </row>
    <row r="84785" spans="1:4" x14ac:dyDescent="0.2">
      <c r="A84785" s="1">
        <v>84783</v>
      </c>
      <c r="B84785" s="1" t="s">
        <v>84653</v>
      </c>
      <c r="C84785" s="1" t="s">
        <v>60</v>
      </c>
      <c r="D84785" s="1" t="s">
        <v>61</v>
      </c>
    </row>
    <row r="84786" spans="1:4" x14ac:dyDescent="0.2">
      <c r="A84786" s="1">
        <v>84784</v>
      </c>
      <c r="B84786" s="1" t="s">
        <v>84654</v>
      </c>
      <c r="C84786" s="1" t="s">
        <v>60</v>
      </c>
    </row>
    <row r="84787" spans="1:4" x14ac:dyDescent="0.2">
      <c r="A84787" s="1">
        <v>84785</v>
      </c>
      <c r="B84787" s="1" t="s">
        <v>84655</v>
      </c>
      <c r="C84787" s="1" t="s">
        <v>60</v>
      </c>
    </row>
    <row r="84788" spans="1:4" x14ac:dyDescent="0.2">
      <c r="A84788" s="1">
        <v>84786</v>
      </c>
      <c r="B84788" s="1" t="s">
        <v>84656</v>
      </c>
      <c r="C84788" s="1" t="s">
        <v>60</v>
      </c>
    </row>
    <row r="84789" spans="1:4" x14ac:dyDescent="0.2">
      <c r="A84789" s="1">
        <v>84787</v>
      </c>
      <c r="B84789" s="1" t="s">
        <v>84657</v>
      </c>
      <c r="C84789" s="1" t="s">
        <v>60</v>
      </c>
    </row>
    <row r="84790" spans="1:4" x14ac:dyDescent="0.2">
      <c r="A84790" s="1">
        <v>84788</v>
      </c>
      <c r="B84790" s="1" t="s">
        <v>84658</v>
      </c>
      <c r="C84790" s="1" t="s">
        <v>60</v>
      </c>
    </row>
    <row r="84791" spans="1:4" x14ac:dyDescent="0.2">
      <c r="A84791" s="1">
        <v>84789</v>
      </c>
      <c r="B84791" s="1" t="s">
        <v>84659</v>
      </c>
      <c r="C84791" s="1" t="s">
        <v>60</v>
      </c>
    </row>
    <row r="84792" spans="1:4" x14ac:dyDescent="0.2">
      <c r="A84792" s="1">
        <v>84790</v>
      </c>
      <c r="B84792" s="1" t="s">
        <v>84660</v>
      </c>
      <c r="C84792" s="1" t="s">
        <v>60</v>
      </c>
    </row>
    <row r="84793" spans="1:4" x14ac:dyDescent="0.2">
      <c r="A84793" s="1">
        <v>84791</v>
      </c>
      <c r="B84793" s="1" t="s">
        <v>84661</v>
      </c>
      <c r="C84793" s="1" t="s">
        <v>60</v>
      </c>
    </row>
    <row r="84794" spans="1:4" x14ac:dyDescent="0.2">
      <c r="A84794" s="1">
        <v>84792</v>
      </c>
      <c r="B84794" s="1" t="s">
        <v>84662</v>
      </c>
      <c r="C84794" s="1" t="s">
        <v>60</v>
      </c>
    </row>
    <row r="84795" spans="1:4" x14ac:dyDescent="0.2">
      <c r="A84795" s="1">
        <v>84793</v>
      </c>
      <c r="B84795" s="1" t="s">
        <v>84663</v>
      </c>
      <c r="C84795" s="1" t="s">
        <v>60</v>
      </c>
      <c r="D84795" s="1" t="s">
        <v>61</v>
      </c>
    </row>
    <row r="84796" spans="1:4" x14ac:dyDescent="0.2">
      <c r="A84796" s="1">
        <v>84794</v>
      </c>
      <c r="B84796" s="1" t="s">
        <v>84664</v>
      </c>
      <c r="C84796" s="1" t="s">
        <v>60</v>
      </c>
    </row>
    <row r="84797" spans="1:4" x14ac:dyDescent="0.2">
      <c r="A84797" s="1">
        <v>84795</v>
      </c>
      <c r="B84797" s="1" t="s">
        <v>84665</v>
      </c>
      <c r="C84797" s="1" t="s">
        <v>60</v>
      </c>
      <c r="D84797" s="1" t="s">
        <v>61</v>
      </c>
    </row>
    <row r="84798" spans="1:4" x14ac:dyDescent="0.2">
      <c r="A84798" s="1">
        <v>84796</v>
      </c>
      <c r="B84798" s="1" t="s">
        <v>84666</v>
      </c>
      <c r="C84798" s="1" t="s">
        <v>60</v>
      </c>
    </row>
    <row r="84799" spans="1:4" x14ac:dyDescent="0.2">
      <c r="A84799" s="1">
        <v>84797</v>
      </c>
      <c r="B84799" s="1" t="s">
        <v>84667</v>
      </c>
      <c r="C84799" s="1" t="s">
        <v>60</v>
      </c>
    </row>
    <row r="84800" spans="1:4" x14ac:dyDescent="0.2">
      <c r="A84800" s="1">
        <v>84798</v>
      </c>
      <c r="B84800" s="1" t="s">
        <v>84668</v>
      </c>
      <c r="C84800" s="1" t="s">
        <v>60</v>
      </c>
    </row>
    <row r="84801" spans="1:4" x14ac:dyDescent="0.2">
      <c r="A84801" s="1">
        <v>84799</v>
      </c>
      <c r="B84801" s="1" t="s">
        <v>84669</v>
      </c>
      <c r="C84801" s="1" t="s">
        <v>60</v>
      </c>
    </row>
    <row r="84802" spans="1:4" x14ac:dyDescent="0.2">
      <c r="A84802" s="1">
        <v>84800</v>
      </c>
      <c r="B84802" s="1" t="s">
        <v>84670</v>
      </c>
      <c r="C84802" s="1" t="s">
        <v>60</v>
      </c>
    </row>
    <row r="84803" spans="1:4" x14ac:dyDescent="0.2">
      <c r="A84803" s="1">
        <v>84801</v>
      </c>
      <c r="B84803" s="1" t="s">
        <v>84671</v>
      </c>
      <c r="C84803" s="1" t="s">
        <v>60</v>
      </c>
    </row>
    <row r="84804" spans="1:4" x14ac:dyDescent="0.2">
      <c r="A84804" s="1">
        <v>84802</v>
      </c>
      <c r="B84804" s="1" t="s">
        <v>84672</v>
      </c>
      <c r="C84804" s="1" t="s">
        <v>60</v>
      </c>
    </row>
    <row r="84805" spans="1:4" x14ac:dyDescent="0.2">
      <c r="A84805" s="1">
        <v>84803</v>
      </c>
      <c r="B84805" s="1" t="s">
        <v>84673</v>
      </c>
      <c r="C84805" s="1" t="s">
        <v>60</v>
      </c>
    </row>
    <row r="84806" spans="1:4" x14ac:dyDescent="0.2">
      <c r="A84806" s="1">
        <v>84804</v>
      </c>
      <c r="B84806" s="1" t="s">
        <v>84674</v>
      </c>
      <c r="C84806" s="1" t="s">
        <v>60</v>
      </c>
      <c r="D84806" s="1" t="s">
        <v>61</v>
      </c>
    </row>
    <row r="84807" spans="1:4" x14ac:dyDescent="0.2">
      <c r="A84807" s="1">
        <v>84805</v>
      </c>
      <c r="B84807" s="1" t="s">
        <v>84675</v>
      </c>
      <c r="C84807" s="1" t="s">
        <v>60</v>
      </c>
    </row>
    <row r="84808" spans="1:4" x14ac:dyDescent="0.2">
      <c r="A84808" s="1">
        <v>84806</v>
      </c>
      <c r="B84808" s="1" t="s">
        <v>84676</v>
      </c>
      <c r="C84808" s="1" t="s">
        <v>60</v>
      </c>
    </row>
    <row r="84809" spans="1:4" x14ac:dyDescent="0.2">
      <c r="A84809" s="1">
        <v>84807</v>
      </c>
      <c r="B84809" s="1" t="s">
        <v>84677</v>
      </c>
      <c r="C84809" s="1" t="s">
        <v>60</v>
      </c>
    </row>
    <row r="84810" spans="1:4" x14ac:dyDescent="0.2">
      <c r="A84810" s="1">
        <v>84808</v>
      </c>
      <c r="B84810" s="1" t="s">
        <v>84678</v>
      </c>
      <c r="C84810" s="1" t="s">
        <v>60</v>
      </c>
    </row>
    <row r="84811" spans="1:4" x14ac:dyDescent="0.2">
      <c r="A84811" s="1">
        <v>84809</v>
      </c>
      <c r="B84811" s="1" t="s">
        <v>84679</v>
      </c>
      <c r="C84811" s="1" t="s">
        <v>60</v>
      </c>
    </row>
    <row r="84812" spans="1:4" x14ac:dyDescent="0.2">
      <c r="A84812" s="1">
        <v>84810</v>
      </c>
      <c r="B84812" s="1" t="s">
        <v>84680</v>
      </c>
      <c r="C84812" s="1" t="s">
        <v>60</v>
      </c>
    </row>
    <row r="84813" spans="1:4" x14ac:dyDescent="0.2">
      <c r="A84813" s="1">
        <v>84811</v>
      </c>
      <c r="B84813" s="1" t="s">
        <v>84681</v>
      </c>
      <c r="C84813" s="1" t="s">
        <v>60</v>
      </c>
    </row>
    <row r="84814" spans="1:4" x14ac:dyDescent="0.2">
      <c r="A84814" s="1">
        <v>84812</v>
      </c>
      <c r="B84814" s="1" t="s">
        <v>84682</v>
      </c>
      <c r="C84814" s="1" t="s">
        <v>60</v>
      </c>
    </row>
    <row r="84815" spans="1:4" x14ac:dyDescent="0.2">
      <c r="A84815" s="1">
        <v>84813</v>
      </c>
      <c r="B84815" s="1" t="s">
        <v>84683</v>
      </c>
      <c r="C84815" s="1" t="s">
        <v>60</v>
      </c>
    </row>
    <row r="84816" spans="1:4" x14ac:dyDescent="0.2">
      <c r="A84816" s="1">
        <v>84814</v>
      </c>
      <c r="B84816" s="1" t="s">
        <v>84684</v>
      </c>
      <c r="C84816" s="1" t="s">
        <v>60</v>
      </c>
    </row>
    <row r="84817" spans="1:3" x14ac:dyDescent="0.2">
      <c r="A84817" s="1">
        <v>84815</v>
      </c>
      <c r="B84817" s="1" t="s">
        <v>84685</v>
      </c>
      <c r="C84817" s="1" t="s">
        <v>60</v>
      </c>
    </row>
    <row r="84818" spans="1:3" x14ac:dyDescent="0.2">
      <c r="A84818" s="1">
        <v>84816</v>
      </c>
      <c r="B84818" s="1" t="s">
        <v>84686</v>
      </c>
      <c r="C84818" s="1" t="s">
        <v>60</v>
      </c>
    </row>
    <row r="84819" spans="1:3" x14ac:dyDescent="0.2">
      <c r="A84819" s="1">
        <v>84817</v>
      </c>
      <c r="B84819" s="1" t="s">
        <v>84687</v>
      </c>
      <c r="C84819" s="1" t="s">
        <v>5</v>
      </c>
    </row>
    <row r="84820" spans="1:3" x14ac:dyDescent="0.2">
      <c r="A84820" s="1">
        <v>84818</v>
      </c>
      <c r="B84820" s="1" t="s">
        <v>84688</v>
      </c>
      <c r="C84820" s="1" t="s">
        <v>60</v>
      </c>
    </row>
    <row r="84821" spans="1:3" x14ac:dyDescent="0.2">
      <c r="A84821" s="1">
        <v>84819</v>
      </c>
      <c r="B84821" s="1" t="s">
        <v>84689</v>
      </c>
      <c r="C84821" s="1" t="s">
        <v>60</v>
      </c>
    </row>
    <row r="84822" spans="1:3" x14ac:dyDescent="0.2">
      <c r="A84822" s="1">
        <v>84820</v>
      </c>
      <c r="B84822" s="1" t="s">
        <v>84690</v>
      </c>
      <c r="C84822" s="1" t="s">
        <v>60</v>
      </c>
    </row>
    <row r="84823" spans="1:3" x14ac:dyDescent="0.2">
      <c r="A84823" s="1">
        <v>84821</v>
      </c>
      <c r="B84823" s="1" t="s">
        <v>84691</v>
      </c>
      <c r="C84823" s="1" t="s">
        <v>60</v>
      </c>
    </row>
    <row r="84824" spans="1:3" x14ac:dyDescent="0.2">
      <c r="A84824" s="1">
        <v>84822</v>
      </c>
      <c r="B84824" s="1" t="s">
        <v>84692</v>
      </c>
      <c r="C84824" s="1" t="s">
        <v>60</v>
      </c>
    </row>
    <row r="84825" spans="1:3" x14ac:dyDescent="0.2">
      <c r="A84825" s="1">
        <v>84823</v>
      </c>
      <c r="B84825" s="1" t="s">
        <v>84693</v>
      </c>
      <c r="C84825" s="1" t="s">
        <v>60</v>
      </c>
    </row>
    <row r="84826" spans="1:3" x14ac:dyDescent="0.2">
      <c r="A84826" s="1">
        <v>84824</v>
      </c>
      <c r="B84826" s="1" t="s">
        <v>84694</v>
      </c>
      <c r="C84826" s="1" t="s">
        <v>60</v>
      </c>
    </row>
    <row r="84827" spans="1:3" x14ac:dyDescent="0.2">
      <c r="A84827" s="1">
        <v>84825</v>
      </c>
      <c r="B84827" s="1" t="s">
        <v>84695</v>
      </c>
      <c r="C84827" s="1" t="s">
        <v>60</v>
      </c>
    </row>
    <row r="84828" spans="1:3" x14ac:dyDescent="0.2">
      <c r="A84828" s="1">
        <v>84826</v>
      </c>
      <c r="B84828" s="1" t="s">
        <v>84696</v>
      </c>
      <c r="C84828" s="1" t="s">
        <v>60</v>
      </c>
    </row>
    <row r="84829" spans="1:3" x14ac:dyDescent="0.2">
      <c r="A84829" s="1">
        <v>84827</v>
      </c>
      <c r="B84829" s="1" t="s">
        <v>84697</v>
      </c>
      <c r="C84829" s="1" t="s">
        <v>60</v>
      </c>
    </row>
    <row r="84830" spans="1:3" x14ac:dyDescent="0.2">
      <c r="A84830" s="1">
        <v>84828</v>
      </c>
      <c r="B84830" s="1" t="s">
        <v>84698</v>
      </c>
      <c r="C84830" s="1" t="s">
        <v>60</v>
      </c>
    </row>
    <row r="84831" spans="1:3" x14ac:dyDescent="0.2">
      <c r="A84831" s="1">
        <v>84829</v>
      </c>
      <c r="B84831" s="1" t="s">
        <v>84699</v>
      </c>
      <c r="C84831" s="1" t="s">
        <v>5</v>
      </c>
    </row>
    <row r="84832" spans="1:3" x14ac:dyDescent="0.2">
      <c r="A84832" s="1">
        <v>84830</v>
      </c>
      <c r="B84832" s="1" t="s">
        <v>84700</v>
      </c>
      <c r="C84832" s="1" t="s">
        <v>60</v>
      </c>
    </row>
    <row r="84833" spans="1:3" x14ac:dyDescent="0.2">
      <c r="A84833" s="1">
        <v>84831</v>
      </c>
      <c r="B84833" s="1" t="s">
        <v>84701</v>
      </c>
      <c r="C84833" s="1" t="s">
        <v>60</v>
      </c>
    </row>
    <row r="84834" spans="1:3" x14ac:dyDescent="0.2">
      <c r="A84834" s="1">
        <v>84832</v>
      </c>
      <c r="B84834" s="1" t="s">
        <v>84702</v>
      </c>
      <c r="C84834" s="1" t="s">
        <v>60</v>
      </c>
    </row>
    <row r="84835" spans="1:3" x14ac:dyDescent="0.2">
      <c r="A84835" s="1">
        <v>84833</v>
      </c>
      <c r="B84835" s="1" t="s">
        <v>84703</v>
      </c>
      <c r="C84835" s="1" t="s">
        <v>60</v>
      </c>
    </row>
    <row r="84836" spans="1:3" x14ac:dyDescent="0.2">
      <c r="A84836" s="1">
        <v>84834</v>
      </c>
      <c r="B84836" s="1" t="s">
        <v>84704</v>
      </c>
      <c r="C84836" s="1" t="s">
        <v>60</v>
      </c>
    </row>
    <row r="84837" spans="1:3" x14ac:dyDescent="0.2">
      <c r="A84837" s="1">
        <v>84835</v>
      </c>
      <c r="B84837" s="1" t="s">
        <v>84705</v>
      </c>
      <c r="C84837" s="1" t="s">
        <v>60</v>
      </c>
    </row>
    <row r="84838" spans="1:3" x14ac:dyDescent="0.2">
      <c r="A84838" s="1">
        <v>84836</v>
      </c>
      <c r="B84838" s="1" t="s">
        <v>84706</v>
      </c>
      <c r="C84838" s="1" t="s">
        <v>60</v>
      </c>
    </row>
    <row r="84839" spans="1:3" x14ac:dyDescent="0.2">
      <c r="A84839" s="1">
        <v>84837</v>
      </c>
      <c r="B84839" s="1" t="s">
        <v>84707</v>
      </c>
      <c r="C84839" s="1" t="s">
        <v>60</v>
      </c>
    </row>
    <row r="84840" spans="1:3" x14ac:dyDescent="0.2">
      <c r="A84840" s="1">
        <v>84838</v>
      </c>
      <c r="B84840" s="1" t="s">
        <v>84708</v>
      </c>
      <c r="C84840" s="1" t="s">
        <v>60</v>
      </c>
    </row>
    <row r="84841" spans="1:3" x14ac:dyDescent="0.2">
      <c r="A84841" s="1">
        <v>84839</v>
      </c>
      <c r="B84841" s="1" t="s">
        <v>84709</v>
      </c>
      <c r="C84841" s="1" t="s">
        <v>60</v>
      </c>
    </row>
    <row r="84842" spans="1:3" x14ac:dyDescent="0.2">
      <c r="A84842" s="1">
        <v>84840</v>
      </c>
      <c r="B84842" s="1" t="s">
        <v>84710</v>
      </c>
      <c r="C84842" s="1" t="s">
        <v>60</v>
      </c>
    </row>
    <row r="84843" spans="1:3" x14ac:dyDescent="0.2">
      <c r="A84843" s="1">
        <v>84841</v>
      </c>
      <c r="B84843" s="1" t="s">
        <v>84711</v>
      </c>
      <c r="C84843" s="1" t="s">
        <v>60</v>
      </c>
    </row>
    <row r="84844" spans="1:3" x14ac:dyDescent="0.2">
      <c r="A84844" s="1">
        <v>84842</v>
      </c>
      <c r="B84844" s="1" t="s">
        <v>84712</v>
      </c>
      <c r="C84844" s="1" t="s">
        <v>60</v>
      </c>
    </row>
    <row r="84845" spans="1:3" x14ac:dyDescent="0.2">
      <c r="A84845" s="1">
        <v>84843</v>
      </c>
      <c r="B84845" s="1" t="s">
        <v>84713</v>
      </c>
      <c r="C84845" s="1" t="s">
        <v>60</v>
      </c>
    </row>
    <row r="84846" spans="1:3" x14ac:dyDescent="0.2">
      <c r="A84846" s="1">
        <v>84844</v>
      </c>
      <c r="B84846" s="1" t="s">
        <v>84714</v>
      </c>
      <c r="C84846" s="1" t="s">
        <v>60</v>
      </c>
    </row>
    <row r="84847" spans="1:3" x14ac:dyDescent="0.2">
      <c r="A84847" s="1">
        <v>84845</v>
      </c>
      <c r="B84847" s="1" t="s">
        <v>84715</v>
      </c>
      <c r="C84847" s="1" t="s">
        <v>60</v>
      </c>
    </row>
    <row r="84848" spans="1:3" x14ac:dyDescent="0.2">
      <c r="A84848" s="1">
        <v>84846</v>
      </c>
      <c r="B84848" s="1" t="s">
        <v>84716</v>
      </c>
      <c r="C84848" s="1" t="s">
        <v>60</v>
      </c>
    </row>
    <row r="84849" spans="1:4" x14ac:dyDescent="0.2">
      <c r="A84849" s="1">
        <v>84847</v>
      </c>
      <c r="B84849" s="1" t="s">
        <v>84717</v>
      </c>
      <c r="C84849" s="1" t="s">
        <v>60</v>
      </c>
    </row>
    <row r="84850" spans="1:4" x14ac:dyDescent="0.2">
      <c r="A84850" s="1">
        <v>84848</v>
      </c>
      <c r="B84850" s="1" t="s">
        <v>84718</v>
      </c>
      <c r="C84850" s="1" t="s">
        <v>60</v>
      </c>
    </row>
    <row r="84851" spans="1:4" x14ac:dyDescent="0.2">
      <c r="A84851" s="1">
        <v>84849</v>
      </c>
      <c r="B84851" s="1" t="s">
        <v>84719</v>
      </c>
      <c r="C84851" s="1" t="s">
        <v>60</v>
      </c>
    </row>
    <row r="84852" spans="1:4" x14ac:dyDescent="0.2">
      <c r="A84852" s="1">
        <v>84850</v>
      </c>
      <c r="B84852" s="1" t="s">
        <v>84720</v>
      </c>
      <c r="C84852" s="1" t="s">
        <v>60</v>
      </c>
    </row>
    <row r="84853" spans="1:4" x14ac:dyDescent="0.2">
      <c r="A84853" s="1">
        <v>84851</v>
      </c>
      <c r="B84853" s="1" t="s">
        <v>84721</v>
      </c>
      <c r="C84853" s="1" t="s">
        <v>60</v>
      </c>
    </row>
    <row r="84854" spans="1:4" x14ac:dyDescent="0.2">
      <c r="A84854" s="1">
        <v>84852</v>
      </c>
      <c r="B84854" s="1" t="s">
        <v>84722</v>
      </c>
      <c r="C84854" s="1" t="s">
        <v>60</v>
      </c>
    </row>
    <row r="84855" spans="1:4" x14ac:dyDescent="0.2">
      <c r="A84855" s="1">
        <v>84853</v>
      </c>
      <c r="B84855" s="1" t="s">
        <v>84723</v>
      </c>
      <c r="C84855" s="1" t="s">
        <v>60</v>
      </c>
    </row>
    <row r="84856" spans="1:4" x14ac:dyDescent="0.2">
      <c r="A84856" s="1">
        <v>84854</v>
      </c>
      <c r="B84856" s="1" t="s">
        <v>84724</v>
      </c>
      <c r="C84856" s="1" t="s">
        <v>60</v>
      </c>
      <c r="D84856" s="1" t="s">
        <v>61</v>
      </c>
    </row>
    <row r="84857" spans="1:4" x14ac:dyDescent="0.2">
      <c r="A84857" s="1">
        <v>84855</v>
      </c>
      <c r="B84857" s="1" t="s">
        <v>84725</v>
      </c>
      <c r="C84857" s="1" t="s">
        <v>60</v>
      </c>
    </row>
    <row r="84858" spans="1:4" x14ac:dyDescent="0.2">
      <c r="A84858" s="1">
        <v>84856</v>
      </c>
      <c r="B84858" s="1" t="s">
        <v>84726</v>
      </c>
      <c r="C84858" s="1" t="s">
        <v>60</v>
      </c>
    </row>
    <row r="84859" spans="1:4" x14ac:dyDescent="0.2">
      <c r="A84859" s="1">
        <v>84857</v>
      </c>
      <c r="B84859" s="1" t="s">
        <v>84727</v>
      </c>
      <c r="C84859" s="1" t="s">
        <v>60</v>
      </c>
    </row>
    <row r="84860" spans="1:4" x14ac:dyDescent="0.2">
      <c r="A84860" s="1">
        <v>84858</v>
      </c>
      <c r="B84860" s="1" t="s">
        <v>84728</v>
      </c>
      <c r="C84860" s="1" t="s">
        <v>60</v>
      </c>
    </row>
    <row r="84861" spans="1:4" x14ac:dyDescent="0.2">
      <c r="A84861" s="1">
        <v>84859</v>
      </c>
      <c r="B84861" s="1" t="s">
        <v>84729</v>
      </c>
      <c r="C84861" s="1" t="s">
        <v>60</v>
      </c>
    </row>
    <row r="84862" spans="1:4" x14ac:dyDescent="0.2">
      <c r="A84862" s="1">
        <v>84860</v>
      </c>
      <c r="B84862" s="1" t="s">
        <v>84730</v>
      </c>
      <c r="C84862" s="1" t="s">
        <v>60</v>
      </c>
    </row>
    <row r="84863" spans="1:4" x14ac:dyDescent="0.2">
      <c r="A84863" s="1">
        <v>84861</v>
      </c>
      <c r="B84863" s="1" t="s">
        <v>84731</v>
      </c>
      <c r="C84863" s="1" t="s">
        <v>60</v>
      </c>
    </row>
    <row r="84864" spans="1:4" x14ac:dyDescent="0.2">
      <c r="A84864" s="1">
        <v>84862</v>
      </c>
      <c r="B84864" s="1" t="s">
        <v>84732</v>
      </c>
      <c r="C84864" s="1" t="s">
        <v>60</v>
      </c>
    </row>
    <row r="84865" spans="1:3" x14ac:dyDescent="0.2">
      <c r="A84865" s="1">
        <v>84863</v>
      </c>
      <c r="B84865" s="1" t="s">
        <v>84733</v>
      </c>
      <c r="C84865" s="1" t="s">
        <v>60</v>
      </c>
    </row>
    <row r="84866" spans="1:3" x14ac:dyDescent="0.2">
      <c r="A84866" s="1">
        <v>84864</v>
      </c>
      <c r="B84866" s="1" t="s">
        <v>84734</v>
      </c>
      <c r="C84866" s="1" t="s">
        <v>60</v>
      </c>
    </row>
    <row r="84867" spans="1:3" x14ac:dyDescent="0.2">
      <c r="A84867" s="1">
        <v>84865</v>
      </c>
      <c r="B84867" s="1" t="s">
        <v>84735</v>
      </c>
      <c r="C84867" s="1" t="s">
        <v>60</v>
      </c>
    </row>
    <row r="84868" spans="1:3" x14ac:dyDescent="0.2">
      <c r="A84868" s="1">
        <v>84866</v>
      </c>
      <c r="B84868" s="1" t="s">
        <v>84736</v>
      </c>
      <c r="C84868" s="1" t="s">
        <v>60</v>
      </c>
    </row>
    <row r="84869" spans="1:3" x14ac:dyDescent="0.2">
      <c r="A84869" s="1">
        <v>84867</v>
      </c>
      <c r="B84869" s="1" t="s">
        <v>84737</v>
      </c>
      <c r="C84869" s="1" t="s">
        <v>60</v>
      </c>
    </row>
    <row r="84870" spans="1:3" x14ac:dyDescent="0.2">
      <c r="A84870" s="1">
        <v>84868</v>
      </c>
      <c r="B84870" s="1" t="s">
        <v>84738</v>
      </c>
      <c r="C84870" s="1" t="s">
        <v>60</v>
      </c>
    </row>
    <row r="84871" spans="1:3" x14ac:dyDescent="0.2">
      <c r="A84871" s="1">
        <v>84869</v>
      </c>
      <c r="B84871" s="1" t="s">
        <v>84739</v>
      </c>
      <c r="C84871" s="1" t="s">
        <v>60</v>
      </c>
    </row>
    <row r="84872" spans="1:3" x14ac:dyDescent="0.2">
      <c r="A84872" s="1">
        <v>84870</v>
      </c>
      <c r="B84872" s="1" t="s">
        <v>84740</v>
      </c>
      <c r="C84872" s="1" t="s">
        <v>60</v>
      </c>
    </row>
    <row r="84873" spans="1:3" x14ac:dyDescent="0.2">
      <c r="A84873" s="1">
        <v>84871</v>
      </c>
      <c r="B84873" s="1" t="s">
        <v>84741</v>
      </c>
      <c r="C84873" s="1" t="s">
        <v>60</v>
      </c>
    </row>
    <row r="84874" spans="1:3" x14ac:dyDescent="0.2">
      <c r="A84874" s="1">
        <v>84872</v>
      </c>
      <c r="B84874" s="1" t="s">
        <v>84742</v>
      </c>
      <c r="C84874" s="1" t="s">
        <v>60</v>
      </c>
    </row>
    <row r="84875" spans="1:3" x14ac:dyDescent="0.2">
      <c r="A84875" s="1">
        <v>84873</v>
      </c>
      <c r="B84875" s="1" t="s">
        <v>84743</v>
      </c>
      <c r="C84875" s="1" t="s">
        <v>60</v>
      </c>
    </row>
    <row r="84876" spans="1:3" x14ac:dyDescent="0.2">
      <c r="A84876" s="1">
        <v>84874</v>
      </c>
      <c r="B84876" s="1" t="s">
        <v>84744</v>
      </c>
      <c r="C84876" s="1" t="s">
        <v>60</v>
      </c>
    </row>
    <row r="84877" spans="1:3" x14ac:dyDescent="0.2">
      <c r="A84877" s="1">
        <v>84875</v>
      </c>
      <c r="B84877" s="1" t="s">
        <v>84745</v>
      </c>
      <c r="C84877" s="1" t="s">
        <v>60</v>
      </c>
    </row>
    <row r="84878" spans="1:3" x14ac:dyDescent="0.2">
      <c r="A84878" s="1">
        <v>84876</v>
      </c>
      <c r="B84878" s="1" t="s">
        <v>84746</v>
      </c>
      <c r="C84878" s="1" t="s">
        <v>60</v>
      </c>
    </row>
    <row r="84879" spans="1:3" x14ac:dyDescent="0.2">
      <c r="A84879" s="1">
        <v>84877</v>
      </c>
      <c r="B84879" s="1" t="s">
        <v>84747</v>
      </c>
      <c r="C84879" s="1" t="s">
        <v>60</v>
      </c>
    </row>
    <row r="84880" spans="1:3" x14ac:dyDescent="0.2">
      <c r="A84880" s="1">
        <v>84878</v>
      </c>
      <c r="B84880" s="1" t="s">
        <v>84748</v>
      </c>
      <c r="C84880" s="1" t="s">
        <v>60</v>
      </c>
    </row>
    <row r="84881" spans="1:3" x14ac:dyDescent="0.2">
      <c r="A84881" s="1">
        <v>84879</v>
      </c>
      <c r="B84881" s="1" t="s">
        <v>84749</v>
      </c>
      <c r="C84881" s="1" t="s">
        <v>60</v>
      </c>
    </row>
    <row r="84882" spans="1:3" x14ac:dyDescent="0.2">
      <c r="A84882" s="1">
        <v>84880</v>
      </c>
      <c r="B84882" s="1" t="s">
        <v>84750</v>
      </c>
      <c r="C84882" s="1" t="s">
        <v>60</v>
      </c>
    </row>
    <row r="84883" spans="1:3" x14ac:dyDescent="0.2">
      <c r="A84883" s="1">
        <v>84881</v>
      </c>
      <c r="B84883" s="1" t="s">
        <v>84751</v>
      </c>
      <c r="C84883" s="1" t="s">
        <v>60</v>
      </c>
    </row>
    <row r="84884" spans="1:3" x14ac:dyDescent="0.2">
      <c r="A84884" s="1">
        <v>84882</v>
      </c>
      <c r="B84884" s="1" t="s">
        <v>84752</v>
      </c>
      <c r="C84884" s="1" t="s">
        <v>60</v>
      </c>
    </row>
    <row r="84885" spans="1:3" x14ac:dyDescent="0.2">
      <c r="A84885" s="1">
        <v>84883</v>
      </c>
      <c r="B84885" s="1" t="s">
        <v>84753</v>
      </c>
      <c r="C84885" s="1" t="s">
        <v>60</v>
      </c>
    </row>
    <row r="84886" spans="1:3" x14ac:dyDescent="0.2">
      <c r="A84886" s="1">
        <v>84884</v>
      </c>
      <c r="B84886" s="1" t="s">
        <v>84754</v>
      </c>
      <c r="C84886" s="1" t="s">
        <v>60</v>
      </c>
    </row>
    <row r="84887" spans="1:3" x14ac:dyDescent="0.2">
      <c r="A84887" s="1">
        <v>84885</v>
      </c>
      <c r="B84887" s="1" t="s">
        <v>84755</v>
      </c>
      <c r="C84887" s="1" t="s">
        <v>60</v>
      </c>
    </row>
    <row r="84888" spans="1:3" x14ac:dyDescent="0.2">
      <c r="A84888" s="1">
        <v>84886</v>
      </c>
      <c r="B84888" s="1" t="s">
        <v>84756</v>
      </c>
      <c r="C84888" s="1" t="s">
        <v>60</v>
      </c>
    </row>
    <row r="84889" spans="1:3" x14ac:dyDescent="0.2">
      <c r="A84889" s="1">
        <v>84887</v>
      </c>
      <c r="B84889" s="1" t="s">
        <v>84757</v>
      </c>
      <c r="C84889" s="1" t="s">
        <v>60</v>
      </c>
    </row>
    <row r="84890" spans="1:3" x14ac:dyDescent="0.2">
      <c r="A84890" s="1">
        <v>84888</v>
      </c>
      <c r="B84890" s="1" t="s">
        <v>84758</v>
      </c>
      <c r="C84890" s="1" t="s">
        <v>60</v>
      </c>
    </row>
    <row r="84891" spans="1:3" x14ac:dyDescent="0.2">
      <c r="A84891" s="1">
        <v>84889</v>
      </c>
      <c r="B84891" s="1" t="s">
        <v>84759</v>
      </c>
      <c r="C84891" s="1" t="s">
        <v>60</v>
      </c>
    </row>
    <row r="84892" spans="1:3" x14ac:dyDescent="0.2">
      <c r="A84892" s="1">
        <v>84890</v>
      </c>
      <c r="B84892" s="1" t="s">
        <v>84760</v>
      </c>
      <c r="C84892" s="1" t="s">
        <v>60</v>
      </c>
    </row>
    <row r="84893" spans="1:3" x14ac:dyDescent="0.2">
      <c r="A84893" s="1">
        <v>84891</v>
      </c>
      <c r="B84893" s="1" t="s">
        <v>84761</v>
      </c>
      <c r="C84893" s="1" t="s">
        <v>60</v>
      </c>
    </row>
    <row r="84894" spans="1:3" x14ac:dyDescent="0.2">
      <c r="A84894" s="1">
        <v>84892</v>
      </c>
      <c r="B84894" s="1" t="s">
        <v>84762</v>
      </c>
      <c r="C84894" s="1" t="s">
        <v>60</v>
      </c>
    </row>
    <row r="84895" spans="1:3" x14ac:dyDescent="0.2">
      <c r="A84895" s="1">
        <v>84893</v>
      </c>
      <c r="B84895" s="1" t="s">
        <v>84763</v>
      </c>
      <c r="C84895" s="1" t="s">
        <v>60</v>
      </c>
    </row>
    <row r="84896" spans="1:3" x14ac:dyDescent="0.2">
      <c r="A84896" s="1">
        <v>84894</v>
      </c>
      <c r="B84896" s="1" t="s">
        <v>84764</v>
      </c>
      <c r="C84896" s="1" t="s">
        <v>60</v>
      </c>
    </row>
    <row r="84897" spans="1:4" x14ac:dyDescent="0.2">
      <c r="A84897" s="1">
        <v>84895</v>
      </c>
      <c r="B84897" s="1" t="s">
        <v>84765</v>
      </c>
      <c r="C84897" s="1" t="s">
        <v>60</v>
      </c>
    </row>
    <row r="84898" spans="1:4" x14ac:dyDescent="0.2">
      <c r="A84898" s="1">
        <v>84896</v>
      </c>
      <c r="B84898" s="1" t="s">
        <v>84766</v>
      </c>
      <c r="C84898" s="1" t="s">
        <v>60</v>
      </c>
    </row>
    <row r="84899" spans="1:4" x14ac:dyDescent="0.2">
      <c r="A84899" s="1">
        <v>84897</v>
      </c>
      <c r="B84899" s="1" t="s">
        <v>84767</v>
      </c>
      <c r="C84899" s="1" t="s">
        <v>60</v>
      </c>
    </row>
    <row r="84900" spans="1:4" x14ac:dyDescent="0.2">
      <c r="A84900" s="1">
        <v>84898</v>
      </c>
      <c r="B84900" s="1" t="s">
        <v>84768</v>
      </c>
      <c r="C84900" s="1" t="s">
        <v>60</v>
      </c>
    </row>
    <row r="84901" spans="1:4" x14ac:dyDescent="0.2">
      <c r="A84901" s="1">
        <v>84899</v>
      </c>
      <c r="B84901" s="1" t="s">
        <v>84769</v>
      </c>
      <c r="C84901" s="1" t="s">
        <v>60</v>
      </c>
    </row>
    <row r="84902" spans="1:4" x14ac:dyDescent="0.2">
      <c r="A84902" s="1">
        <v>84900</v>
      </c>
      <c r="B84902" s="1" t="s">
        <v>84770</v>
      </c>
      <c r="C84902" s="1" t="s">
        <v>60</v>
      </c>
    </row>
    <row r="84903" spans="1:4" x14ac:dyDescent="0.2">
      <c r="A84903" s="1">
        <v>84901</v>
      </c>
      <c r="B84903" s="1" t="s">
        <v>84771</v>
      </c>
      <c r="C84903" s="1" t="s">
        <v>60</v>
      </c>
    </row>
    <row r="84904" spans="1:4" x14ac:dyDescent="0.2">
      <c r="A84904" s="1">
        <v>84902</v>
      </c>
      <c r="B84904" s="1" t="s">
        <v>84772</v>
      </c>
      <c r="C84904" s="1" t="s">
        <v>60</v>
      </c>
    </row>
    <row r="84905" spans="1:4" x14ac:dyDescent="0.2">
      <c r="A84905" s="1">
        <v>84903</v>
      </c>
      <c r="B84905" s="1" t="s">
        <v>84773</v>
      </c>
      <c r="C84905" s="1" t="s">
        <v>60</v>
      </c>
    </row>
    <row r="84906" spans="1:4" x14ac:dyDescent="0.2">
      <c r="A84906" s="1">
        <v>84904</v>
      </c>
      <c r="B84906" s="1" t="s">
        <v>84774</v>
      </c>
      <c r="C84906" s="1" t="s">
        <v>60</v>
      </c>
    </row>
    <row r="84907" spans="1:4" x14ac:dyDescent="0.2">
      <c r="A84907" s="1">
        <v>84905</v>
      </c>
      <c r="B84907" s="1" t="s">
        <v>84775</v>
      </c>
      <c r="C84907" s="1" t="s">
        <v>60</v>
      </c>
    </row>
    <row r="84908" spans="1:4" x14ac:dyDescent="0.2">
      <c r="A84908" s="1">
        <v>84906</v>
      </c>
      <c r="B84908" s="1" t="s">
        <v>84776</v>
      </c>
      <c r="C84908" s="1" t="s">
        <v>60</v>
      </c>
    </row>
    <row r="84909" spans="1:4" x14ac:dyDescent="0.2">
      <c r="A84909" s="1">
        <v>84907</v>
      </c>
      <c r="B84909" s="1" t="s">
        <v>84777</v>
      </c>
      <c r="C84909" s="1" t="s">
        <v>60</v>
      </c>
      <c r="D84909" s="1" t="s">
        <v>61</v>
      </c>
    </row>
    <row r="84910" spans="1:4" x14ac:dyDescent="0.2">
      <c r="A84910" s="1">
        <v>84908</v>
      </c>
      <c r="B84910" s="1" t="s">
        <v>84778</v>
      </c>
      <c r="C84910" s="1" t="s">
        <v>60</v>
      </c>
    </row>
    <row r="84911" spans="1:4" x14ac:dyDescent="0.2">
      <c r="A84911" s="1">
        <v>84909</v>
      </c>
      <c r="B84911" s="1" t="s">
        <v>84779</v>
      </c>
      <c r="C84911" s="1" t="s">
        <v>60</v>
      </c>
    </row>
    <row r="84912" spans="1:4" x14ac:dyDescent="0.2">
      <c r="A84912" s="1">
        <v>84910</v>
      </c>
      <c r="B84912" s="1" t="s">
        <v>84780</v>
      </c>
      <c r="C84912" s="1" t="s">
        <v>60</v>
      </c>
    </row>
    <row r="84913" spans="1:4" x14ac:dyDescent="0.2">
      <c r="A84913" s="1">
        <v>84911</v>
      </c>
      <c r="B84913" s="1" t="s">
        <v>84781</v>
      </c>
      <c r="C84913" s="1" t="s">
        <v>60</v>
      </c>
    </row>
    <row r="84914" spans="1:4" x14ac:dyDescent="0.2">
      <c r="A84914" s="1">
        <v>84912</v>
      </c>
      <c r="B84914" s="1" t="s">
        <v>84782</v>
      </c>
      <c r="C84914" s="1" t="s">
        <v>60</v>
      </c>
    </row>
    <row r="84915" spans="1:4" x14ac:dyDescent="0.2">
      <c r="A84915" s="1">
        <v>84913</v>
      </c>
      <c r="B84915" s="1" t="s">
        <v>84783</v>
      </c>
      <c r="C84915" s="1" t="s">
        <v>60</v>
      </c>
    </row>
    <row r="84916" spans="1:4" x14ac:dyDescent="0.2">
      <c r="A84916" s="1">
        <v>84914</v>
      </c>
      <c r="B84916" s="1" t="s">
        <v>84784</v>
      </c>
      <c r="C84916" s="1" t="s">
        <v>60</v>
      </c>
      <c r="D84916" s="1" t="s">
        <v>61</v>
      </c>
    </row>
    <row r="84917" spans="1:4" x14ac:dyDescent="0.2">
      <c r="A84917" s="1">
        <v>84915</v>
      </c>
      <c r="B84917" s="1" t="s">
        <v>84785</v>
      </c>
      <c r="C84917" s="1" t="s">
        <v>60</v>
      </c>
    </row>
    <row r="84918" spans="1:4" x14ac:dyDescent="0.2">
      <c r="A84918" s="1">
        <v>84916</v>
      </c>
      <c r="B84918" s="1" t="s">
        <v>84786</v>
      </c>
      <c r="C84918" s="1" t="s">
        <v>60</v>
      </c>
    </row>
    <row r="84919" spans="1:4" x14ac:dyDescent="0.2">
      <c r="A84919" s="1">
        <v>84917</v>
      </c>
      <c r="B84919" s="1" t="s">
        <v>84787</v>
      </c>
      <c r="C84919" s="1" t="s">
        <v>60</v>
      </c>
    </row>
    <row r="84920" spans="1:4" x14ac:dyDescent="0.2">
      <c r="A84920" s="1">
        <v>84918</v>
      </c>
      <c r="B84920" s="1" t="s">
        <v>84788</v>
      </c>
      <c r="C84920" s="1" t="s">
        <v>60</v>
      </c>
    </row>
    <row r="84921" spans="1:4" x14ac:dyDescent="0.2">
      <c r="A84921" s="1">
        <v>84919</v>
      </c>
      <c r="B84921" s="1" t="s">
        <v>84789</v>
      </c>
      <c r="C84921" s="1" t="s">
        <v>60</v>
      </c>
    </row>
    <row r="84922" spans="1:4" x14ac:dyDescent="0.2">
      <c r="A84922" s="1">
        <v>84920</v>
      </c>
      <c r="B84922" s="1" t="s">
        <v>84790</v>
      </c>
      <c r="C84922" s="1" t="s">
        <v>60</v>
      </c>
    </row>
    <row r="84923" spans="1:4" x14ac:dyDescent="0.2">
      <c r="A84923" s="1">
        <v>84921</v>
      </c>
      <c r="B84923" s="1" t="s">
        <v>84791</v>
      </c>
      <c r="C84923" s="1" t="s">
        <v>60</v>
      </c>
    </row>
    <row r="84924" spans="1:4" x14ac:dyDescent="0.2">
      <c r="A84924" s="1">
        <v>84922</v>
      </c>
      <c r="B84924" s="1" t="s">
        <v>84792</v>
      </c>
      <c r="C84924" s="1" t="s">
        <v>60</v>
      </c>
    </row>
    <row r="84925" spans="1:4" x14ac:dyDescent="0.2">
      <c r="A84925" s="1">
        <v>84923</v>
      </c>
      <c r="B84925" s="1" t="s">
        <v>84793</v>
      </c>
      <c r="C84925" s="1" t="s">
        <v>60</v>
      </c>
    </row>
    <row r="84926" spans="1:4" x14ac:dyDescent="0.2">
      <c r="A84926" s="1">
        <v>84924</v>
      </c>
      <c r="B84926" s="1" t="s">
        <v>84794</v>
      </c>
      <c r="C84926" s="1" t="s">
        <v>60</v>
      </c>
    </row>
    <row r="84927" spans="1:4" x14ac:dyDescent="0.2">
      <c r="A84927" s="1">
        <v>84925</v>
      </c>
      <c r="B84927" s="1" t="s">
        <v>84795</v>
      </c>
      <c r="C84927" s="1" t="s">
        <v>60</v>
      </c>
    </row>
    <row r="84928" spans="1:4" x14ac:dyDescent="0.2">
      <c r="A84928" s="1">
        <v>84926</v>
      </c>
      <c r="B84928" s="1" t="s">
        <v>84796</v>
      </c>
      <c r="C84928" s="1" t="s">
        <v>60</v>
      </c>
    </row>
    <row r="84929" spans="1:3" x14ac:dyDescent="0.2">
      <c r="A84929" s="1">
        <v>84927</v>
      </c>
      <c r="B84929" s="1" t="s">
        <v>84797</v>
      </c>
      <c r="C84929" s="1" t="s">
        <v>60</v>
      </c>
    </row>
    <row r="84930" spans="1:3" x14ac:dyDescent="0.2">
      <c r="A84930" s="1">
        <v>84928</v>
      </c>
      <c r="B84930" s="1" t="s">
        <v>84798</v>
      </c>
      <c r="C84930" s="1" t="s">
        <v>60</v>
      </c>
    </row>
    <row r="84931" spans="1:3" x14ac:dyDescent="0.2">
      <c r="A84931" s="1">
        <v>84929</v>
      </c>
      <c r="B84931" s="1" t="s">
        <v>84799</v>
      </c>
      <c r="C84931" s="1" t="s">
        <v>60</v>
      </c>
    </row>
    <row r="84932" spans="1:3" x14ac:dyDescent="0.2">
      <c r="A84932" s="1">
        <v>84930</v>
      </c>
      <c r="B84932" s="1" t="s">
        <v>84800</v>
      </c>
      <c r="C84932" s="1" t="s">
        <v>60</v>
      </c>
    </row>
    <row r="84933" spans="1:3" x14ac:dyDescent="0.2">
      <c r="A84933" s="1">
        <v>84931</v>
      </c>
      <c r="B84933" s="1" t="s">
        <v>84801</v>
      </c>
      <c r="C84933" s="1" t="s">
        <v>60</v>
      </c>
    </row>
    <row r="84934" spans="1:3" x14ac:dyDescent="0.2">
      <c r="A84934" s="1">
        <v>84932</v>
      </c>
      <c r="B84934" s="1" t="s">
        <v>84802</v>
      </c>
      <c r="C84934" s="1" t="s">
        <v>60</v>
      </c>
    </row>
    <row r="84935" spans="1:3" x14ac:dyDescent="0.2">
      <c r="A84935" s="1">
        <v>84933</v>
      </c>
      <c r="B84935" s="1" t="s">
        <v>84803</v>
      </c>
      <c r="C84935" s="1" t="s">
        <v>60</v>
      </c>
    </row>
    <row r="84936" spans="1:3" x14ac:dyDescent="0.2">
      <c r="A84936" s="1">
        <v>84934</v>
      </c>
      <c r="B84936" s="1" t="s">
        <v>84804</v>
      </c>
      <c r="C84936" s="1" t="s">
        <v>60</v>
      </c>
    </row>
    <row r="84937" spans="1:3" x14ac:dyDescent="0.2">
      <c r="A84937" s="1">
        <v>84935</v>
      </c>
      <c r="B84937" s="1" t="s">
        <v>84805</v>
      </c>
      <c r="C84937" s="1" t="s">
        <v>60</v>
      </c>
    </row>
    <row r="84938" spans="1:3" x14ac:dyDescent="0.2">
      <c r="A84938" s="1">
        <v>84936</v>
      </c>
      <c r="B84938" s="1" t="s">
        <v>84806</v>
      </c>
      <c r="C84938" s="1" t="s">
        <v>60</v>
      </c>
    </row>
    <row r="84939" spans="1:3" x14ac:dyDescent="0.2">
      <c r="A84939" s="1">
        <v>84937</v>
      </c>
      <c r="B84939" s="1" t="s">
        <v>84807</v>
      </c>
      <c r="C84939" s="1" t="s">
        <v>60</v>
      </c>
    </row>
    <row r="84940" spans="1:3" x14ac:dyDescent="0.2">
      <c r="A84940" s="1">
        <v>84938</v>
      </c>
      <c r="B84940" s="1" t="s">
        <v>84808</v>
      </c>
      <c r="C84940" s="1" t="s">
        <v>60</v>
      </c>
    </row>
    <row r="84941" spans="1:3" x14ac:dyDescent="0.2">
      <c r="A84941" s="1">
        <v>84939</v>
      </c>
      <c r="B84941" s="1" t="s">
        <v>84809</v>
      </c>
      <c r="C84941" s="1" t="s">
        <v>60</v>
      </c>
    </row>
    <row r="84942" spans="1:3" x14ac:dyDescent="0.2">
      <c r="A84942" s="1">
        <v>84940</v>
      </c>
      <c r="B84942" s="1" t="s">
        <v>84810</v>
      </c>
      <c r="C84942" s="1" t="s">
        <v>60</v>
      </c>
    </row>
    <row r="84943" spans="1:3" x14ac:dyDescent="0.2">
      <c r="A84943" s="1">
        <v>84941</v>
      </c>
      <c r="B84943" s="1" t="s">
        <v>84811</v>
      </c>
      <c r="C84943" s="1" t="s">
        <v>60</v>
      </c>
    </row>
    <row r="84944" spans="1:3" x14ac:dyDescent="0.2">
      <c r="A84944" s="1">
        <v>84942</v>
      </c>
      <c r="B84944" s="1" t="s">
        <v>84812</v>
      </c>
      <c r="C84944" s="1" t="s">
        <v>60</v>
      </c>
    </row>
    <row r="84945" spans="1:4" x14ac:dyDescent="0.2">
      <c r="A84945" s="1">
        <v>84943</v>
      </c>
      <c r="B84945" s="1" t="s">
        <v>84813</v>
      </c>
      <c r="C84945" s="1" t="s">
        <v>60</v>
      </c>
    </row>
    <row r="84946" spans="1:4" x14ac:dyDescent="0.2">
      <c r="A84946" s="1">
        <v>84944</v>
      </c>
      <c r="B84946" s="1" t="s">
        <v>84814</v>
      </c>
      <c r="C84946" s="1" t="s">
        <v>60</v>
      </c>
    </row>
    <row r="84947" spans="1:4" x14ac:dyDescent="0.2">
      <c r="A84947" s="1">
        <v>84945</v>
      </c>
      <c r="B84947" s="1" t="s">
        <v>84815</v>
      </c>
      <c r="C84947" s="1" t="s">
        <v>60</v>
      </c>
    </row>
    <row r="84948" spans="1:4" x14ac:dyDescent="0.2">
      <c r="A84948" s="1">
        <v>84946</v>
      </c>
      <c r="B84948" s="1" t="s">
        <v>84816</v>
      </c>
      <c r="C84948" s="1" t="s">
        <v>60</v>
      </c>
    </row>
    <row r="84949" spans="1:4" x14ac:dyDescent="0.2">
      <c r="A84949" s="1">
        <v>84947</v>
      </c>
      <c r="B84949" s="1" t="s">
        <v>84817</v>
      </c>
      <c r="C84949" s="1" t="s">
        <v>60</v>
      </c>
      <c r="D84949" s="1" t="s">
        <v>61</v>
      </c>
    </row>
    <row r="84950" spans="1:4" x14ac:dyDescent="0.2">
      <c r="A84950" s="1">
        <v>84948</v>
      </c>
      <c r="B84950" s="1" t="s">
        <v>84818</v>
      </c>
      <c r="C84950" s="1" t="s">
        <v>60</v>
      </c>
    </row>
    <row r="84951" spans="1:4" x14ac:dyDescent="0.2">
      <c r="A84951" s="1">
        <v>84949</v>
      </c>
      <c r="B84951" s="1" t="s">
        <v>84819</v>
      </c>
      <c r="C84951" s="1" t="s">
        <v>60</v>
      </c>
    </row>
    <row r="84952" spans="1:4" x14ac:dyDescent="0.2">
      <c r="A84952" s="1">
        <v>84950</v>
      </c>
      <c r="B84952" s="1" t="s">
        <v>84820</v>
      </c>
      <c r="C84952" s="1" t="s">
        <v>60</v>
      </c>
    </row>
    <row r="84953" spans="1:4" x14ac:dyDescent="0.2">
      <c r="A84953" s="1">
        <v>84951</v>
      </c>
      <c r="B84953" s="1" t="s">
        <v>84821</v>
      </c>
      <c r="C84953" s="1" t="s">
        <v>60</v>
      </c>
    </row>
    <row r="84954" spans="1:4" x14ac:dyDescent="0.2">
      <c r="A84954" s="1">
        <v>84952</v>
      </c>
      <c r="B84954" s="1" t="s">
        <v>84822</v>
      </c>
      <c r="C84954" s="1" t="s">
        <v>60</v>
      </c>
    </row>
    <row r="84955" spans="1:4" x14ac:dyDescent="0.2">
      <c r="A84955" s="1">
        <v>84953</v>
      </c>
      <c r="B84955" s="1" t="s">
        <v>84823</v>
      </c>
      <c r="C84955" s="1" t="s">
        <v>60</v>
      </c>
    </row>
    <row r="84956" spans="1:4" x14ac:dyDescent="0.2">
      <c r="A84956" s="1">
        <v>84954</v>
      </c>
      <c r="B84956" s="1" t="s">
        <v>84824</v>
      </c>
      <c r="C84956" s="1" t="s">
        <v>60</v>
      </c>
    </row>
    <row r="84957" spans="1:4" x14ac:dyDescent="0.2">
      <c r="A84957" s="1">
        <v>84955</v>
      </c>
      <c r="B84957" s="1" t="s">
        <v>84825</v>
      </c>
      <c r="C84957" s="1" t="s">
        <v>60</v>
      </c>
    </row>
    <row r="84958" spans="1:4" x14ac:dyDescent="0.2">
      <c r="A84958" s="1">
        <v>84956</v>
      </c>
      <c r="B84958" s="1" t="s">
        <v>84826</v>
      </c>
      <c r="C84958" s="1" t="s">
        <v>60</v>
      </c>
    </row>
    <row r="84959" spans="1:4" x14ac:dyDescent="0.2">
      <c r="A84959" s="1">
        <v>84957</v>
      </c>
      <c r="B84959" s="1" t="s">
        <v>84827</v>
      </c>
      <c r="C84959" s="1" t="s">
        <v>60</v>
      </c>
    </row>
    <row r="84960" spans="1:4" x14ac:dyDescent="0.2">
      <c r="A84960" s="1">
        <v>84958</v>
      </c>
      <c r="B84960" s="1" t="s">
        <v>84828</v>
      </c>
      <c r="C84960" s="1" t="s">
        <v>60</v>
      </c>
      <c r="D84960" s="1" t="s">
        <v>61</v>
      </c>
    </row>
    <row r="84961" spans="1:4" x14ac:dyDescent="0.2">
      <c r="A84961" s="1">
        <v>84959</v>
      </c>
      <c r="B84961" s="1" t="s">
        <v>84829</v>
      </c>
      <c r="C84961" s="1" t="s">
        <v>60</v>
      </c>
    </row>
    <row r="84962" spans="1:4" x14ac:dyDescent="0.2">
      <c r="A84962" s="1">
        <v>84960</v>
      </c>
      <c r="B84962" s="1" t="s">
        <v>84830</v>
      </c>
      <c r="C84962" s="1" t="s">
        <v>60</v>
      </c>
    </row>
    <row r="84963" spans="1:4" x14ac:dyDescent="0.2">
      <c r="A84963" s="1">
        <v>84961</v>
      </c>
      <c r="B84963" s="1" t="s">
        <v>84831</v>
      </c>
      <c r="C84963" s="1" t="s">
        <v>60</v>
      </c>
    </row>
    <row r="84964" spans="1:4" x14ac:dyDescent="0.2">
      <c r="A84964" s="1">
        <v>84962</v>
      </c>
      <c r="B84964" s="1" t="s">
        <v>84832</v>
      </c>
      <c r="C84964" s="1" t="s">
        <v>60</v>
      </c>
    </row>
    <row r="84965" spans="1:4" x14ac:dyDescent="0.2">
      <c r="A84965" s="1">
        <v>84963</v>
      </c>
      <c r="B84965" s="1" t="s">
        <v>84833</v>
      </c>
      <c r="C84965" s="1" t="s">
        <v>60</v>
      </c>
    </row>
    <row r="84966" spans="1:4" x14ac:dyDescent="0.2">
      <c r="A84966" s="1">
        <v>84964</v>
      </c>
      <c r="B84966" s="1" t="s">
        <v>84834</v>
      </c>
      <c r="C84966" s="1" t="s">
        <v>60</v>
      </c>
      <c r="D84966" s="1" t="s">
        <v>61</v>
      </c>
    </row>
    <row r="84967" spans="1:4" x14ac:dyDescent="0.2">
      <c r="A84967" s="1">
        <v>84965</v>
      </c>
      <c r="B84967" s="1" t="s">
        <v>84835</v>
      </c>
      <c r="C84967" s="1" t="s">
        <v>60</v>
      </c>
    </row>
    <row r="84968" spans="1:4" x14ac:dyDescent="0.2">
      <c r="A84968" s="1">
        <v>84966</v>
      </c>
      <c r="B84968" s="1" t="s">
        <v>84836</v>
      </c>
      <c r="C84968" s="1" t="s">
        <v>60</v>
      </c>
    </row>
    <row r="84969" spans="1:4" x14ac:dyDescent="0.2">
      <c r="A84969" s="1">
        <v>84967</v>
      </c>
      <c r="B84969" s="1" t="s">
        <v>84837</v>
      </c>
      <c r="C84969" s="1" t="s">
        <v>60</v>
      </c>
    </row>
    <row r="84970" spans="1:4" x14ac:dyDescent="0.2">
      <c r="A84970" s="1">
        <v>84968</v>
      </c>
      <c r="B84970" s="1" t="s">
        <v>84838</v>
      </c>
      <c r="C84970" s="1" t="s">
        <v>60</v>
      </c>
    </row>
    <row r="84971" spans="1:4" x14ac:dyDescent="0.2">
      <c r="A84971" s="1">
        <v>84969</v>
      </c>
      <c r="B84971" s="1" t="s">
        <v>84839</v>
      </c>
      <c r="C84971" s="1" t="s">
        <v>60</v>
      </c>
    </row>
    <row r="84972" spans="1:4" x14ac:dyDescent="0.2">
      <c r="A84972" s="1">
        <v>84970</v>
      </c>
      <c r="B84972" s="1" t="s">
        <v>84840</v>
      </c>
      <c r="C84972" s="1" t="s">
        <v>60</v>
      </c>
      <c r="D84972" s="1" t="s">
        <v>61</v>
      </c>
    </row>
    <row r="84973" spans="1:4" x14ac:dyDescent="0.2">
      <c r="A84973" s="1">
        <v>84971</v>
      </c>
      <c r="B84973" s="1" t="s">
        <v>84841</v>
      </c>
      <c r="C84973" s="1" t="s">
        <v>60</v>
      </c>
    </row>
    <row r="84974" spans="1:4" x14ac:dyDescent="0.2">
      <c r="A84974" s="1">
        <v>84972</v>
      </c>
      <c r="B84974" s="1" t="s">
        <v>84842</v>
      </c>
      <c r="C84974" s="1" t="s">
        <v>60</v>
      </c>
    </row>
    <row r="84975" spans="1:4" x14ac:dyDescent="0.2">
      <c r="A84975" s="1">
        <v>84973</v>
      </c>
      <c r="B84975" s="1" t="s">
        <v>84843</v>
      </c>
      <c r="C84975" s="1" t="s">
        <v>60</v>
      </c>
    </row>
    <row r="84976" spans="1:4" x14ac:dyDescent="0.2">
      <c r="A84976" s="1">
        <v>84974</v>
      </c>
      <c r="B84976" s="1" t="s">
        <v>84844</v>
      </c>
      <c r="C84976" s="1" t="s">
        <v>60</v>
      </c>
    </row>
    <row r="84977" spans="1:3" x14ac:dyDescent="0.2">
      <c r="A84977" s="1">
        <v>84975</v>
      </c>
      <c r="B84977" s="1" t="s">
        <v>84845</v>
      </c>
      <c r="C84977" s="1" t="s">
        <v>60</v>
      </c>
    </row>
    <row r="84978" spans="1:3" x14ac:dyDescent="0.2">
      <c r="A84978" s="1">
        <v>84976</v>
      </c>
      <c r="B84978" s="1" t="s">
        <v>84846</v>
      </c>
      <c r="C84978" s="1" t="s">
        <v>60</v>
      </c>
    </row>
    <row r="84979" spans="1:3" x14ac:dyDescent="0.2">
      <c r="A84979" s="1">
        <v>84977</v>
      </c>
      <c r="B84979" s="1" t="s">
        <v>84847</v>
      </c>
      <c r="C84979" s="1" t="s">
        <v>60</v>
      </c>
    </row>
    <row r="84980" spans="1:3" x14ac:dyDescent="0.2">
      <c r="A84980" s="1">
        <v>84978</v>
      </c>
      <c r="B84980" s="1" t="s">
        <v>84848</v>
      </c>
      <c r="C84980" s="1" t="s">
        <v>60</v>
      </c>
    </row>
    <row r="84981" spans="1:3" x14ac:dyDescent="0.2">
      <c r="A84981" s="1">
        <v>84979</v>
      </c>
      <c r="B84981" s="1" t="s">
        <v>84849</v>
      </c>
      <c r="C84981" s="1" t="s">
        <v>60</v>
      </c>
    </row>
    <row r="84982" spans="1:3" x14ac:dyDescent="0.2">
      <c r="A84982" s="1">
        <v>84980</v>
      </c>
      <c r="B84982" s="1" t="s">
        <v>84850</v>
      </c>
      <c r="C84982" s="1" t="s">
        <v>60</v>
      </c>
    </row>
    <row r="84983" spans="1:3" x14ac:dyDescent="0.2">
      <c r="A84983" s="1">
        <v>84981</v>
      </c>
      <c r="B84983" s="1" t="s">
        <v>84851</v>
      </c>
      <c r="C84983" s="1" t="s">
        <v>60</v>
      </c>
    </row>
    <row r="84984" spans="1:3" x14ac:dyDescent="0.2">
      <c r="A84984" s="1">
        <v>84982</v>
      </c>
      <c r="B84984" s="1" t="s">
        <v>84852</v>
      </c>
      <c r="C84984" s="1" t="s">
        <v>60</v>
      </c>
    </row>
    <row r="84985" spans="1:3" x14ac:dyDescent="0.2">
      <c r="A84985" s="1">
        <v>84983</v>
      </c>
      <c r="B84985" s="1" t="s">
        <v>84853</v>
      </c>
      <c r="C84985" s="1" t="s">
        <v>60</v>
      </c>
    </row>
    <row r="84986" spans="1:3" x14ac:dyDescent="0.2">
      <c r="A84986" s="1">
        <v>84984</v>
      </c>
      <c r="B84986" s="1" t="s">
        <v>84854</v>
      </c>
      <c r="C84986" s="1" t="s">
        <v>60</v>
      </c>
    </row>
    <row r="84987" spans="1:3" x14ac:dyDescent="0.2">
      <c r="A84987" s="1">
        <v>84985</v>
      </c>
      <c r="B84987" s="1" t="s">
        <v>84855</v>
      </c>
      <c r="C84987" s="1" t="s">
        <v>60</v>
      </c>
    </row>
    <row r="84988" spans="1:3" x14ac:dyDescent="0.2">
      <c r="A84988" s="1">
        <v>84986</v>
      </c>
      <c r="B84988" s="1" t="s">
        <v>84856</v>
      </c>
      <c r="C84988" s="1" t="s">
        <v>60</v>
      </c>
    </row>
    <row r="84989" spans="1:3" x14ac:dyDescent="0.2">
      <c r="A84989" s="1">
        <v>84987</v>
      </c>
      <c r="B84989" s="1" t="s">
        <v>84857</v>
      </c>
      <c r="C84989" s="1" t="s">
        <v>60</v>
      </c>
    </row>
    <row r="84990" spans="1:3" x14ac:dyDescent="0.2">
      <c r="A84990" s="1">
        <v>84988</v>
      </c>
      <c r="B84990" s="1" t="s">
        <v>84858</v>
      </c>
      <c r="C84990" s="1" t="s">
        <v>60</v>
      </c>
    </row>
    <row r="84991" spans="1:3" x14ac:dyDescent="0.2">
      <c r="A84991" s="1">
        <v>84989</v>
      </c>
      <c r="B84991" s="1" t="s">
        <v>84859</v>
      </c>
      <c r="C84991" s="1" t="s">
        <v>60</v>
      </c>
    </row>
    <row r="84992" spans="1:3" x14ac:dyDescent="0.2">
      <c r="A84992" s="1">
        <v>84990</v>
      </c>
      <c r="B84992" s="1" t="s">
        <v>84860</v>
      </c>
      <c r="C84992" s="1" t="s">
        <v>60</v>
      </c>
    </row>
    <row r="84993" spans="1:4" x14ac:dyDescent="0.2">
      <c r="A84993" s="1">
        <v>84991</v>
      </c>
      <c r="B84993" s="1" t="s">
        <v>84861</v>
      </c>
      <c r="C84993" s="1" t="s">
        <v>60</v>
      </c>
    </row>
    <row r="84994" spans="1:4" x14ac:dyDescent="0.2">
      <c r="A84994" s="1">
        <v>84992</v>
      </c>
      <c r="B84994" s="1" t="s">
        <v>84862</v>
      </c>
      <c r="C84994" s="1" t="s">
        <v>60</v>
      </c>
    </row>
    <row r="84995" spans="1:4" x14ac:dyDescent="0.2">
      <c r="A84995" s="1">
        <v>84993</v>
      </c>
      <c r="B84995" s="1" t="s">
        <v>84863</v>
      </c>
      <c r="C84995" s="1" t="s">
        <v>60</v>
      </c>
    </row>
    <row r="84996" spans="1:4" x14ac:dyDescent="0.2">
      <c r="A84996" s="1">
        <v>84994</v>
      </c>
      <c r="B84996" s="1" t="s">
        <v>84864</v>
      </c>
      <c r="C84996" s="1" t="s">
        <v>60</v>
      </c>
      <c r="D84996" s="1" t="s">
        <v>61</v>
      </c>
    </row>
    <row r="84997" spans="1:4" x14ac:dyDescent="0.2">
      <c r="A84997" s="1">
        <v>84995</v>
      </c>
      <c r="B84997" s="1" t="s">
        <v>84865</v>
      </c>
      <c r="C84997" s="1" t="s">
        <v>60</v>
      </c>
    </row>
    <row r="84998" spans="1:4" x14ac:dyDescent="0.2">
      <c r="A84998" s="1">
        <v>84996</v>
      </c>
      <c r="B84998" s="1" t="s">
        <v>84866</v>
      </c>
      <c r="C84998" s="1" t="s">
        <v>60</v>
      </c>
    </row>
    <row r="84999" spans="1:4" x14ac:dyDescent="0.2">
      <c r="A84999" s="1">
        <v>84997</v>
      </c>
      <c r="B84999" s="1" t="s">
        <v>84867</v>
      </c>
      <c r="C84999" s="1" t="s">
        <v>60</v>
      </c>
    </row>
    <row r="85000" spans="1:4" x14ac:dyDescent="0.2">
      <c r="A85000" s="1">
        <v>84998</v>
      </c>
      <c r="B85000" s="1" t="s">
        <v>84868</v>
      </c>
      <c r="C85000" s="1" t="s">
        <v>60</v>
      </c>
    </row>
    <row r="85001" spans="1:4" x14ac:dyDescent="0.2">
      <c r="A85001" s="1">
        <v>84999</v>
      </c>
      <c r="B85001" s="1" t="s">
        <v>84869</v>
      </c>
      <c r="C85001" s="1" t="s">
        <v>60</v>
      </c>
    </row>
    <row r="85002" spans="1:4" x14ac:dyDescent="0.2">
      <c r="A85002" s="1">
        <v>85000</v>
      </c>
      <c r="B85002" s="1" t="s">
        <v>84870</v>
      </c>
      <c r="C85002" s="1" t="s">
        <v>60</v>
      </c>
    </row>
    <row r="85003" spans="1:4" x14ac:dyDescent="0.2">
      <c r="A85003" s="1">
        <v>85001</v>
      </c>
      <c r="B85003" s="1" t="s">
        <v>84871</v>
      </c>
      <c r="C85003" s="1" t="s">
        <v>60</v>
      </c>
    </row>
    <row r="85004" spans="1:4" x14ac:dyDescent="0.2">
      <c r="A85004" s="1">
        <v>85002</v>
      </c>
      <c r="B85004" s="1" t="s">
        <v>84872</v>
      </c>
      <c r="C85004" s="1" t="s">
        <v>60</v>
      </c>
    </row>
    <row r="85005" spans="1:4" x14ac:dyDescent="0.2">
      <c r="A85005" s="1">
        <v>85003</v>
      </c>
      <c r="B85005" s="1" t="s">
        <v>84873</v>
      </c>
      <c r="C85005" s="1" t="s">
        <v>60</v>
      </c>
    </row>
    <row r="85006" spans="1:4" x14ac:dyDescent="0.2">
      <c r="A85006" s="1">
        <v>85004</v>
      </c>
      <c r="B85006" s="1" t="s">
        <v>84874</v>
      </c>
      <c r="C85006" s="1" t="s">
        <v>60</v>
      </c>
    </row>
    <row r="85007" spans="1:4" x14ac:dyDescent="0.2">
      <c r="A85007" s="1">
        <v>85005</v>
      </c>
      <c r="B85007" s="1" t="s">
        <v>84875</v>
      </c>
      <c r="C85007" s="1" t="s">
        <v>60</v>
      </c>
    </row>
    <row r="85008" spans="1:4" x14ac:dyDescent="0.2">
      <c r="A85008" s="1">
        <v>85006</v>
      </c>
      <c r="B85008" s="1" t="s">
        <v>84876</v>
      </c>
      <c r="C85008" s="1" t="s">
        <v>60</v>
      </c>
    </row>
    <row r="85009" spans="1:4" x14ac:dyDescent="0.2">
      <c r="A85009" s="1">
        <v>85007</v>
      </c>
      <c r="B85009" s="1" t="s">
        <v>84877</v>
      </c>
      <c r="C85009" s="1" t="s">
        <v>60</v>
      </c>
    </row>
    <row r="85010" spans="1:4" x14ac:dyDescent="0.2">
      <c r="A85010" s="1">
        <v>85008</v>
      </c>
      <c r="B85010" s="1" t="s">
        <v>84878</v>
      </c>
      <c r="C85010" s="1" t="s">
        <v>60</v>
      </c>
    </row>
    <row r="85011" spans="1:4" x14ac:dyDescent="0.2">
      <c r="A85011" s="1">
        <v>85009</v>
      </c>
      <c r="B85011" s="1" t="s">
        <v>84879</v>
      </c>
      <c r="C85011" s="1" t="s">
        <v>60</v>
      </c>
    </row>
    <row r="85012" spans="1:4" x14ac:dyDescent="0.2">
      <c r="A85012" s="1">
        <v>85010</v>
      </c>
      <c r="B85012" s="1" t="s">
        <v>84880</v>
      </c>
      <c r="C85012" s="1" t="s">
        <v>60</v>
      </c>
    </row>
    <row r="85013" spans="1:4" x14ac:dyDescent="0.2">
      <c r="A85013" s="1">
        <v>85011</v>
      </c>
      <c r="B85013" s="1" t="s">
        <v>84881</v>
      </c>
      <c r="C85013" s="1" t="s">
        <v>60</v>
      </c>
    </row>
    <row r="85014" spans="1:4" x14ac:dyDescent="0.2">
      <c r="A85014" s="1">
        <v>85012</v>
      </c>
      <c r="B85014" s="1" t="s">
        <v>84882</v>
      </c>
      <c r="C85014" s="1" t="s">
        <v>60</v>
      </c>
    </row>
    <row r="85015" spans="1:4" x14ac:dyDescent="0.2">
      <c r="A85015" s="1">
        <v>85013</v>
      </c>
      <c r="B85015" s="1" t="s">
        <v>84883</v>
      </c>
      <c r="C85015" s="1" t="s">
        <v>60</v>
      </c>
    </row>
    <row r="85016" spans="1:4" x14ac:dyDescent="0.2">
      <c r="A85016" s="1">
        <v>85014</v>
      </c>
      <c r="B85016" s="1" t="s">
        <v>84884</v>
      </c>
      <c r="C85016" s="1" t="s">
        <v>60</v>
      </c>
    </row>
    <row r="85017" spans="1:4" x14ac:dyDescent="0.2">
      <c r="A85017" s="1">
        <v>85015</v>
      </c>
      <c r="B85017" s="1" t="s">
        <v>84885</v>
      </c>
      <c r="C85017" s="1" t="s">
        <v>60</v>
      </c>
    </row>
    <row r="85018" spans="1:4" x14ac:dyDescent="0.2">
      <c r="A85018" s="1">
        <v>85016</v>
      </c>
      <c r="B85018" s="1" t="s">
        <v>84886</v>
      </c>
      <c r="C85018" s="1" t="s">
        <v>60</v>
      </c>
    </row>
    <row r="85019" spans="1:4" x14ac:dyDescent="0.2">
      <c r="A85019" s="1">
        <v>85017</v>
      </c>
      <c r="B85019" s="1" t="s">
        <v>84887</v>
      </c>
      <c r="C85019" s="1" t="s">
        <v>60</v>
      </c>
    </row>
    <row r="85020" spans="1:4" x14ac:dyDescent="0.2">
      <c r="A85020" s="1">
        <v>85018</v>
      </c>
      <c r="B85020" s="1" t="s">
        <v>84888</v>
      </c>
      <c r="C85020" s="1" t="s">
        <v>60</v>
      </c>
    </row>
    <row r="85021" spans="1:4" x14ac:dyDescent="0.2">
      <c r="A85021" s="1">
        <v>85019</v>
      </c>
      <c r="B85021" s="1" t="s">
        <v>84889</v>
      </c>
      <c r="C85021" s="1" t="s">
        <v>60</v>
      </c>
      <c r="D85021" s="1" t="s">
        <v>61</v>
      </c>
    </row>
    <row r="85022" spans="1:4" x14ac:dyDescent="0.2">
      <c r="A85022" s="1">
        <v>85020</v>
      </c>
      <c r="B85022" s="1" t="s">
        <v>84890</v>
      </c>
      <c r="C85022" s="1" t="s">
        <v>60</v>
      </c>
    </row>
    <row r="85023" spans="1:4" x14ac:dyDescent="0.2">
      <c r="A85023" s="1">
        <v>85021</v>
      </c>
      <c r="B85023" s="1" t="s">
        <v>84891</v>
      </c>
      <c r="C85023" s="1" t="s">
        <v>60</v>
      </c>
    </row>
    <row r="85024" spans="1:4" x14ac:dyDescent="0.2">
      <c r="A85024" s="1">
        <v>85022</v>
      </c>
      <c r="B85024" s="1" t="s">
        <v>84892</v>
      </c>
      <c r="C85024" s="1" t="s">
        <v>60</v>
      </c>
    </row>
    <row r="85025" spans="1:4" x14ac:dyDescent="0.2">
      <c r="A85025" s="1">
        <v>85023</v>
      </c>
      <c r="B85025" s="1" t="s">
        <v>84893</v>
      </c>
      <c r="C85025" s="1" t="s">
        <v>60</v>
      </c>
    </row>
    <row r="85026" spans="1:4" x14ac:dyDescent="0.2">
      <c r="A85026" s="1">
        <v>85024</v>
      </c>
      <c r="B85026" s="1" t="s">
        <v>84894</v>
      </c>
      <c r="C85026" s="1" t="s">
        <v>60</v>
      </c>
    </row>
    <row r="85027" spans="1:4" x14ac:dyDescent="0.2">
      <c r="A85027" s="1">
        <v>85025</v>
      </c>
      <c r="B85027" s="1" t="s">
        <v>84895</v>
      </c>
      <c r="C85027" s="1" t="s">
        <v>60</v>
      </c>
    </row>
    <row r="85028" spans="1:4" x14ac:dyDescent="0.2">
      <c r="A85028" s="1">
        <v>85026</v>
      </c>
      <c r="B85028" s="1" t="s">
        <v>84896</v>
      </c>
      <c r="C85028" s="1" t="s">
        <v>60</v>
      </c>
    </row>
    <row r="85029" spans="1:4" x14ac:dyDescent="0.2">
      <c r="A85029" s="1">
        <v>85027</v>
      </c>
      <c r="B85029" s="1" t="s">
        <v>84897</v>
      </c>
      <c r="C85029" s="1" t="s">
        <v>60</v>
      </c>
      <c r="D85029" s="1" t="s">
        <v>61</v>
      </c>
    </row>
    <row r="85030" spans="1:4" x14ac:dyDescent="0.2">
      <c r="A85030" s="1">
        <v>85028</v>
      </c>
      <c r="B85030" s="1" t="s">
        <v>84898</v>
      </c>
      <c r="C85030" s="1" t="s">
        <v>60</v>
      </c>
    </row>
    <row r="85031" spans="1:4" x14ac:dyDescent="0.2">
      <c r="A85031" s="1">
        <v>85029</v>
      </c>
      <c r="B85031" s="1" t="s">
        <v>84899</v>
      </c>
      <c r="C85031" s="1" t="s">
        <v>60</v>
      </c>
    </row>
    <row r="85032" spans="1:4" x14ac:dyDescent="0.2">
      <c r="A85032" s="1">
        <v>85030</v>
      </c>
      <c r="B85032" s="1" t="s">
        <v>84900</v>
      </c>
      <c r="C85032" s="1" t="s">
        <v>60</v>
      </c>
    </row>
    <row r="85033" spans="1:4" x14ac:dyDescent="0.2">
      <c r="A85033" s="1">
        <v>85031</v>
      </c>
      <c r="B85033" s="1" t="s">
        <v>84901</v>
      </c>
      <c r="C85033" s="1" t="s">
        <v>60</v>
      </c>
    </row>
    <row r="85034" spans="1:4" x14ac:dyDescent="0.2">
      <c r="A85034" s="1">
        <v>85032</v>
      </c>
      <c r="B85034" s="1" t="s">
        <v>84902</v>
      </c>
      <c r="C85034" s="1" t="s">
        <v>60</v>
      </c>
    </row>
    <row r="85035" spans="1:4" x14ac:dyDescent="0.2">
      <c r="A85035" s="1">
        <v>85033</v>
      </c>
      <c r="B85035" s="1" t="s">
        <v>84903</v>
      </c>
      <c r="C85035" s="1" t="s">
        <v>60</v>
      </c>
    </row>
    <row r="85036" spans="1:4" x14ac:dyDescent="0.2">
      <c r="A85036" s="1">
        <v>85034</v>
      </c>
      <c r="B85036" s="1" t="s">
        <v>84904</v>
      </c>
      <c r="C85036" s="1" t="s">
        <v>60</v>
      </c>
    </row>
    <row r="85037" spans="1:4" x14ac:dyDescent="0.2">
      <c r="A85037" s="1">
        <v>85035</v>
      </c>
      <c r="B85037" s="1" t="s">
        <v>84905</v>
      </c>
      <c r="C85037" s="1" t="s">
        <v>60</v>
      </c>
    </row>
    <row r="85038" spans="1:4" x14ac:dyDescent="0.2">
      <c r="A85038" s="1">
        <v>85036</v>
      </c>
      <c r="B85038" s="1" t="s">
        <v>84906</v>
      </c>
      <c r="C85038" s="1" t="s">
        <v>60</v>
      </c>
    </row>
    <row r="85039" spans="1:4" x14ac:dyDescent="0.2">
      <c r="A85039" s="1">
        <v>85037</v>
      </c>
      <c r="B85039" s="1" t="s">
        <v>84907</v>
      </c>
      <c r="C85039" s="1" t="s">
        <v>60</v>
      </c>
    </row>
    <row r="85040" spans="1:4" x14ac:dyDescent="0.2">
      <c r="A85040" s="1">
        <v>85038</v>
      </c>
      <c r="B85040" s="1" t="s">
        <v>84908</v>
      </c>
      <c r="C85040" s="1" t="s">
        <v>60</v>
      </c>
    </row>
    <row r="85041" spans="1:4" x14ac:dyDescent="0.2">
      <c r="A85041" s="1">
        <v>85039</v>
      </c>
      <c r="B85041" s="1" t="s">
        <v>84909</v>
      </c>
      <c r="C85041" s="1" t="s">
        <v>60</v>
      </c>
    </row>
    <row r="85042" spans="1:4" x14ac:dyDescent="0.2">
      <c r="A85042" s="1">
        <v>85040</v>
      </c>
      <c r="B85042" s="1" t="s">
        <v>84910</v>
      </c>
      <c r="C85042" s="1" t="s">
        <v>60</v>
      </c>
    </row>
    <row r="85043" spans="1:4" x14ac:dyDescent="0.2">
      <c r="A85043" s="1">
        <v>85041</v>
      </c>
      <c r="B85043" s="1" t="s">
        <v>84911</v>
      </c>
      <c r="C85043" s="1" t="s">
        <v>60</v>
      </c>
    </row>
    <row r="85044" spans="1:4" x14ac:dyDescent="0.2">
      <c r="A85044" s="1">
        <v>85042</v>
      </c>
      <c r="B85044" s="1" t="s">
        <v>84912</v>
      </c>
      <c r="C85044" s="1" t="s">
        <v>60</v>
      </c>
      <c r="D85044" s="1" t="s">
        <v>61</v>
      </c>
    </row>
    <row r="85045" spans="1:4" x14ac:dyDescent="0.2">
      <c r="A85045" s="1">
        <v>85043</v>
      </c>
      <c r="B85045" s="1" t="s">
        <v>84913</v>
      </c>
      <c r="C85045" s="1" t="s">
        <v>60</v>
      </c>
    </row>
    <row r="85046" spans="1:4" x14ac:dyDescent="0.2">
      <c r="A85046" s="1">
        <v>85044</v>
      </c>
      <c r="B85046" s="1" t="s">
        <v>84914</v>
      </c>
      <c r="C85046" s="1" t="s">
        <v>60</v>
      </c>
    </row>
    <row r="85047" spans="1:4" x14ac:dyDescent="0.2">
      <c r="A85047" s="1">
        <v>85045</v>
      </c>
      <c r="B85047" s="1" t="s">
        <v>84915</v>
      </c>
      <c r="C85047" s="1" t="s">
        <v>60</v>
      </c>
    </row>
    <row r="85048" spans="1:4" x14ac:dyDescent="0.2">
      <c r="A85048" s="1">
        <v>85046</v>
      </c>
      <c r="B85048" s="1" t="s">
        <v>84916</v>
      </c>
      <c r="C85048" s="1" t="s">
        <v>60</v>
      </c>
    </row>
    <row r="85049" spans="1:4" x14ac:dyDescent="0.2">
      <c r="A85049" s="1">
        <v>85047</v>
      </c>
      <c r="B85049" s="1" t="s">
        <v>84917</v>
      </c>
      <c r="C85049" s="1" t="s">
        <v>60</v>
      </c>
    </row>
    <row r="85050" spans="1:4" x14ac:dyDescent="0.2">
      <c r="A85050" s="1">
        <v>85048</v>
      </c>
      <c r="B85050" s="1" t="s">
        <v>84918</v>
      </c>
      <c r="C85050" s="1" t="s">
        <v>60</v>
      </c>
    </row>
    <row r="85051" spans="1:4" x14ac:dyDescent="0.2">
      <c r="A85051" s="1">
        <v>85049</v>
      </c>
      <c r="B85051" s="1" t="s">
        <v>84919</v>
      </c>
      <c r="C85051" s="1" t="s">
        <v>60</v>
      </c>
    </row>
    <row r="85052" spans="1:4" x14ac:dyDescent="0.2">
      <c r="A85052" s="1">
        <v>85050</v>
      </c>
      <c r="B85052" s="1" t="s">
        <v>84920</v>
      </c>
      <c r="C85052" s="1" t="s">
        <v>60</v>
      </c>
    </row>
    <row r="85053" spans="1:4" x14ac:dyDescent="0.2">
      <c r="A85053" s="1">
        <v>85051</v>
      </c>
      <c r="B85053" s="1" t="s">
        <v>84921</v>
      </c>
      <c r="C85053" s="1" t="s">
        <v>60</v>
      </c>
    </row>
    <row r="85054" spans="1:4" x14ac:dyDescent="0.2">
      <c r="A85054" s="1">
        <v>85052</v>
      </c>
      <c r="B85054" s="1" t="s">
        <v>84922</v>
      </c>
      <c r="C85054" s="1" t="s">
        <v>60</v>
      </c>
    </row>
    <row r="85055" spans="1:4" x14ac:dyDescent="0.2">
      <c r="A85055" s="1">
        <v>85053</v>
      </c>
      <c r="B85055" s="1" t="s">
        <v>84923</v>
      </c>
      <c r="C85055" s="1" t="s">
        <v>60</v>
      </c>
    </row>
    <row r="85056" spans="1:4" x14ac:dyDescent="0.2">
      <c r="A85056" s="1">
        <v>85054</v>
      </c>
      <c r="B85056" s="1" t="s">
        <v>84924</v>
      </c>
      <c r="C85056" s="1" t="s">
        <v>60</v>
      </c>
    </row>
    <row r="85057" spans="1:4" x14ac:dyDescent="0.2">
      <c r="A85057" s="1">
        <v>85055</v>
      </c>
      <c r="B85057" s="1" t="s">
        <v>84925</v>
      </c>
      <c r="C85057" s="1" t="s">
        <v>60</v>
      </c>
    </row>
    <row r="85058" spans="1:4" x14ac:dyDescent="0.2">
      <c r="A85058" s="1">
        <v>85056</v>
      </c>
      <c r="B85058" s="1" t="s">
        <v>84926</v>
      </c>
      <c r="C85058" s="1" t="s">
        <v>60</v>
      </c>
    </row>
    <row r="85059" spans="1:4" x14ac:dyDescent="0.2">
      <c r="A85059" s="1">
        <v>85057</v>
      </c>
      <c r="B85059" s="1" t="s">
        <v>84927</v>
      </c>
      <c r="C85059" s="1" t="s">
        <v>60</v>
      </c>
    </row>
    <row r="85060" spans="1:4" x14ac:dyDescent="0.2">
      <c r="A85060" s="1">
        <v>85058</v>
      </c>
      <c r="B85060" s="1" t="s">
        <v>84928</v>
      </c>
      <c r="C85060" s="1" t="s">
        <v>60</v>
      </c>
      <c r="D85060" s="1" t="s">
        <v>61</v>
      </c>
    </row>
    <row r="85061" spans="1:4" x14ac:dyDescent="0.2">
      <c r="A85061" s="1">
        <v>85059</v>
      </c>
      <c r="B85061" s="1" t="s">
        <v>84929</v>
      </c>
      <c r="C85061" s="1" t="s">
        <v>60</v>
      </c>
    </row>
    <row r="85062" spans="1:4" x14ac:dyDescent="0.2">
      <c r="A85062" s="1">
        <v>85060</v>
      </c>
      <c r="B85062" s="1" t="s">
        <v>84930</v>
      </c>
      <c r="C85062" s="1" t="s">
        <v>60</v>
      </c>
    </row>
    <row r="85063" spans="1:4" x14ac:dyDescent="0.2">
      <c r="A85063" s="1">
        <v>85061</v>
      </c>
      <c r="B85063" s="1" t="s">
        <v>84931</v>
      </c>
      <c r="C85063" s="1" t="s">
        <v>60</v>
      </c>
      <c r="D85063" s="1" t="s">
        <v>61</v>
      </c>
    </row>
    <row r="85064" spans="1:4" x14ac:dyDescent="0.2">
      <c r="A85064" s="1">
        <v>85062</v>
      </c>
      <c r="B85064" s="1" t="s">
        <v>84932</v>
      </c>
      <c r="C85064" s="1" t="s">
        <v>60</v>
      </c>
      <c r="D85064" s="1" t="s">
        <v>61</v>
      </c>
    </row>
    <row r="85065" spans="1:4" x14ac:dyDescent="0.2">
      <c r="A85065" s="1">
        <v>85063</v>
      </c>
      <c r="B85065" s="1" t="s">
        <v>84933</v>
      </c>
      <c r="C85065" s="1" t="s">
        <v>60</v>
      </c>
    </row>
    <row r="85066" spans="1:4" x14ac:dyDescent="0.2">
      <c r="A85066" s="1">
        <v>85064</v>
      </c>
      <c r="B85066" s="1" t="s">
        <v>84934</v>
      </c>
      <c r="C85066" s="1" t="s">
        <v>60</v>
      </c>
    </row>
    <row r="85067" spans="1:4" x14ac:dyDescent="0.2">
      <c r="A85067" s="1">
        <v>85065</v>
      </c>
      <c r="B85067" s="1" t="s">
        <v>84935</v>
      </c>
      <c r="C85067" s="1" t="s">
        <v>60</v>
      </c>
    </row>
    <row r="85068" spans="1:4" x14ac:dyDescent="0.2">
      <c r="A85068" s="1">
        <v>85066</v>
      </c>
      <c r="B85068" s="1" t="s">
        <v>84936</v>
      </c>
      <c r="C85068" s="1" t="s">
        <v>60</v>
      </c>
    </row>
    <row r="85069" spans="1:4" x14ac:dyDescent="0.2">
      <c r="A85069" s="1">
        <v>85067</v>
      </c>
      <c r="B85069" s="1" t="s">
        <v>84937</v>
      </c>
      <c r="C85069" s="1" t="s">
        <v>60</v>
      </c>
    </row>
    <row r="85070" spans="1:4" x14ac:dyDescent="0.2">
      <c r="A85070" s="1">
        <v>85068</v>
      </c>
      <c r="B85070" s="1" t="s">
        <v>84938</v>
      </c>
      <c r="C85070" s="1" t="s">
        <v>60</v>
      </c>
    </row>
    <row r="85071" spans="1:4" x14ac:dyDescent="0.2">
      <c r="A85071" s="1">
        <v>85069</v>
      </c>
      <c r="B85071" s="1" t="s">
        <v>84939</v>
      </c>
      <c r="C85071" s="1" t="s">
        <v>60</v>
      </c>
    </row>
    <row r="85072" spans="1:4" x14ac:dyDescent="0.2">
      <c r="A85072" s="1">
        <v>85070</v>
      </c>
      <c r="B85072" s="1" t="s">
        <v>84940</v>
      </c>
      <c r="C85072" s="1" t="s">
        <v>60</v>
      </c>
    </row>
    <row r="85073" spans="1:3" x14ac:dyDescent="0.2">
      <c r="A85073" s="1">
        <v>85071</v>
      </c>
      <c r="B85073" s="1" t="s">
        <v>84941</v>
      </c>
      <c r="C85073" s="1" t="s">
        <v>60</v>
      </c>
    </row>
    <row r="85074" spans="1:3" x14ac:dyDescent="0.2">
      <c r="A85074" s="1">
        <v>85072</v>
      </c>
      <c r="B85074" s="1" t="s">
        <v>84942</v>
      </c>
      <c r="C85074" s="1" t="s">
        <v>60</v>
      </c>
    </row>
    <row r="85075" spans="1:3" x14ac:dyDescent="0.2">
      <c r="A85075" s="1">
        <v>85073</v>
      </c>
      <c r="B85075" s="1" t="s">
        <v>84943</v>
      </c>
      <c r="C85075" s="1" t="s">
        <v>60</v>
      </c>
    </row>
    <row r="85076" spans="1:3" x14ac:dyDescent="0.2">
      <c r="A85076" s="1">
        <v>85074</v>
      </c>
      <c r="B85076" s="1" t="s">
        <v>84944</v>
      </c>
      <c r="C85076" s="1" t="s">
        <v>60</v>
      </c>
    </row>
    <row r="85077" spans="1:3" x14ac:dyDescent="0.2">
      <c r="A85077" s="1">
        <v>85075</v>
      </c>
      <c r="B85077" s="1" t="s">
        <v>84945</v>
      </c>
      <c r="C85077" s="1" t="s">
        <v>60</v>
      </c>
    </row>
    <row r="85078" spans="1:3" x14ac:dyDescent="0.2">
      <c r="A85078" s="1">
        <v>85076</v>
      </c>
      <c r="B85078" s="1" t="s">
        <v>84946</v>
      </c>
      <c r="C85078" s="1" t="s">
        <v>5</v>
      </c>
    </row>
    <row r="85079" spans="1:3" x14ac:dyDescent="0.2">
      <c r="A85079" s="1">
        <v>85077</v>
      </c>
      <c r="B85079" s="1" t="s">
        <v>84947</v>
      </c>
      <c r="C85079" s="1" t="s">
        <v>60</v>
      </c>
    </row>
    <row r="85080" spans="1:3" x14ac:dyDescent="0.2">
      <c r="A85080" s="1">
        <v>85078</v>
      </c>
      <c r="B85080" s="1" t="s">
        <v>84948</v>
      </c>
      <c r="C85080" s="1" t="s">
        <v>60</v>
      </c>
    </row>
    <row r="85081" spans="1:3" x14ac:dyDescent="0.2">
      <c r="A85081" s="1">
        <v>85079</v>
      </c>
      <c r="B85081" s="1" t="s">
        <v>84949</v>
      </c>
      <c r="C85081" s="1" t="s">
        <v>60</v>
      </c>
    </row>
    <row r="85082" spans="1:3" x14ac:dyDescent="0.2">
      <c r="A85082" s="1">
        <v>85080</v>
      </c>
      <c r="B85082" s="1" t="s">
        <v>84950</v>
      </c>
      <c r="C85082" s="1" t="s">
        <v>60</v>
      </c>
    </row>
    <row r="85083" spans="1:3" x14ac:dyDescent="0.2">
      <c r="A85083" s="1">
        <v>85081</v>
      </c>
      <c r="B85083" s="1" t="s">
        <v>84951</v>
      </c>
      <c r="C85083" s="1" t="s">
        <v>60</v>
      </c>
    </row>
    <row r="85084" spans="1:3" x14ac:dyDescent="0.2">
      <c r="A85084" s="1">
        <v>85082</v>
      </c>
      <c r="B85084" s="1" t="s">
        <v>84952</v>
      </c>
      <c r="C85084" s="1" t="s">
        <v>60</v>
      </c>
    </row>
    <row r="85085" spans="1:3" x14ac:dyDescent="0.2">
      <c r="A85085" s="1">
        <v>85083</v>
      </c>
      <c r="B85085" s="1" t="s">
        <v>84953</v>
      </c>
      <c r="C85085" s="1" t="s">
        <v>60</v>
      </c>
    </row>
    <row r="85086" spans="1:3" x14ac:dyDescent="0.2">
      <c r="A85086" s="1">
        <v>85084</v>
      </c>
      <c r="B85086" s="1" t="s">
        <v>84954</v>
      </c>
      <c r="C85086" s="1" t="s">
        <v>60</v>
      </c>
    </row>
    <row r="85087" spans="1:3" x14ac:dyDescent="0.2">
      <c r="A85087" s="1">
        <v>85085</v>
      </c>
      <c r="B85087" s="1" t="s">
        <v>84955</v>
      </c>
      <c r="C85087" s="1" t="s">
        <v>60</v>
      </c>
    </row>
    <row r="85088" spans="1:3" x14ac:dyDescent="0.2">
      <c r="A85088" s="1">
        <v>85086</v>
      </c>
      <c r="B85088" s="1" t="s">
        <v>84956</v>
      </c>
      <c r="C85088" s="1" t="s">
        <v>60</v>
      </c>
    </row>
    <row r="85089" spans="1:4" x14ac:dyDescent="0.2">
      <c r="A85089" s="1">
        <v>85087</v>
      </c>
      <c r="B85089" s="1" t="s">
        <v>84957</v>
      </c>
      <c r="C85089" s="1" t="s">
        <v>60</v>
      </c>
    </row>
    <row r="85090" spans="1:4" x14ac:dyDescent="0.2">
      <c r="A85090" s="1">
        <v>85088</v>
      </c>
      <c r="B85090" s="1" t="s">
        <v>84958</v>
      </c>
      <c r="C85090" s="1" t="s">
        <v>60</v>
      </c>
    </row>
    <row r="85091" spans="1:4" x14ac:dyDescent="0.2">
      <c r="A85091" s="1">
        <v>85089</v>
      </c>
      <c r="B85091" s="1" t="s">
        <v>84959</v>
      </c>
      <c r="C85091" s="1" t="s">
        <v>60</v>
      </c>
    </row>
    <row r="85092" spans="1:4" x14ac:dyDescent="0.2">
      <c r="A85092" s="1">
        <v>85090</v>
      </c>
      <c r="B85092" s="1" t="s">
        <v>84960</v>
      </c>
      <c r="C85092" s="1" t="s">
        <v>60</v>
      </c>
    </row>
    <row r="85093" spans="1:4" x14ac:dyDescent="0.2">
      <c r="A85093" s="1">
        <v>85091</v>
      </c>
      <c r="B85093" s="1" t="s">
        <v>84961</v>
      </c>
      <c r="C85093" s="1" t="s">
        <v>60</v>
      </c>
    </row>
    <row r="85094" spans="1:4" x14ac:dyDescent="0.2">
      <c r="A85094" s="1">
        <v>85092</v>
      </c>
      <c r="B85094" s="1" t="s">
        <v>84962</v>
      </c>
      <c r="C85094" s="1" t="s">
        <v>60</v>
      </c>
    </row>
    <row r="85095" spans="1:4" x14ac:dyDescent="0.2">
      <c r="A85095" s="1">
        <v>85093</v>
      </c>
      <c r="B85095" s="1" t="s">
        <v>84963</v>
      </c>
      <c r="C85095" s="1" t="s">
        <v>60</v>
      </c>
      <c r="D85095" s="1" t="s">
        <v>61</v>
      </c>
    </row>
    <row r="85096" spans="1:4" x14ac:dyDescent="0.2">
      <c r="A85096" s="1">
        <v>85094</v>
      </c>
      <c r="B85096" s="1" t="s">
        <v>84964</v>
      </c>
      <c r="C85096" s="1" t="s">
        <v>60</v>
      </c>
    </row>
    <row r="85097" spans="1:4" x14ac:dyDescent="0.2">
      <c r="A85097" s="1">
        <v>85095</v>
      </c>
      <c r="B85097" s="1" t="s">
        <v>84965</v>
      </c>
      <c r="C85097" s="1" t="s">
        <v>60</v>
      </c>
      <c r="D85097" s="1" t="s">
        <v>61</v>
      </c>
    </row>
    <row r="85098" spans="1:4" x14ac:dyDescent="0.2">
      <c r="A85098" s="1">
        <v>85096</v>
      </c>
      <c r="B85098" s="1" t="s">
        <v>84966</v>
      </c>
      <c r="C85098" s="1" t="s">
        <v>60</v>
      </c>
    </row>
    <row r="85099" spans="1:4" x14ac:dyDescent="0.2">
      <c r="A85099" s="1">
        <v>85097</v>
      </c>
      <c r="B85099" s="1" t="s">
        <v>84967</v>
      </c>
      <c r="C85099" s="1" t="s">
        <v>60</v>
      </c>
    </row>
    <row r="85100" spans="1:4" x14ac:dyDescent="0.2">
      <c r="A85100" s="1">
        <v>85098</v>
      </c>
      <c r="B85100" s="1" t="s">
        <v>84968</v>
      </c>
      <c r="C85100" s="1" t="s">
        <v>60</v>
      </c>
    </row>
    <row r="85101" spans="1:4" x14ac:dyDescent="0.2">
      <c r="A85101" s="1">
        <v>85099</v>
      </c>
      <c r="B85101" s="1" t="s">
        <v>84969</v>
      </c>
      <c r="C85101" s="1" t="s">
        <v>60</v>
      </c>
    </row>
    <row r="85102" spans="1:4" x14ac:dyDescent="0.2">
      <c r="A85102" s="1">
        <v>85100</v>
      </c>
      <c r="B85102" s="1" t="s">
        <v>84970</v>
      </c>
      <c r="C85102" s="1" t="s">
        <v>60</v>
      </c>
    </row>
    <row r="85103" spans="1:4" x14ac:dyDescent="0.2">
      <c r="A85103" s="1">
        <v>85101</v>
      </c>
      <c r="B85103" s="1" t="s">
        <v>84971</v>
      </c>
      <c r="C85103" s="1" t="s">
        <v>60</v>
      </c>
    </row>
    <row r="85104" spans="1:4" x14ac:dyDescent="0.2">
      <c r="A85104" s="1">
        <v>85102</v>
      </c>
      <c r="B85104" s="1" t="s">
        <v>84972</v>
      </c>
      <c r="C85104" s="1" t="s">
        <v>60</v>
      </c>
    </row>
    <row r="85105" spans="1:4" x14ac:dyDescent="0.2">
      <c r="A85105" s="1">
        <v>85103</v>
      </c>
      <c r="B85105" s="1" t="s">
        <v>84973</v>
      </c>
      <c r="C85105" s="1" t="s">
        <v>60</v>
      </c>
    </row>
    <row r="85106" spans="1:4" x14ac:dyDescent="0.2">
      <c r="A85106" s="1">
        <v>85104</v>
      </c>
      <c r="B85106" s="1" t="s">
        <v>84974</v>
      </c>
      <c r="C85106" s="1" t="s">
        <v>60</v>
      </c>
    </row>
    <row r="85107" spans="1:4" x14ac:dyDescent="0.2">
      <c r="A85107" s="1">
        <v>85105</v>
      </c>
      <c r="B85107" s="1" t="s">
        <v>84975</v>
      </c>
      <c r="C85107" s="1" t="s">
        <v>60</v>
      </c>
    </row>
    <row r="85108" spans="1:4" x14ac:dyDescent="0.2">
      <c r="A85108" s="1">
        <v>85106</v>
      </c>
      <c r="B85108" s="1" t="s">
        <v>84976</v>
      </c>
      <c r="C85108" s="1" t="s">
        <v>60</v>
      </c>
    </row>
    <row r="85109" spans="1:4" x14ac:dyDescent="0.2">
      <c r="A85109" s="1">
        <v>85107</v>
      </c>
      <c r="B85109" s="1" t="s">
        <v>84977</v>
      </c>
      <c r="C85109" s="1" t="s">
        <v>60</v>
      </c>
    </row>
    <row r="85110" spans="1:4" x14ac:dyDescent="0.2">
      <c r="A85110" s="1">
        <v>85108</v>
      </c>
      <c r="B85110" s="1" t="s">
        <v>84978</v>
      </c>
      <c r="C85110" s="1" t="s">
        <v>60</v>
      </c>
    </row>
    <row r="85111" spans="1:4" x14ac:dyDescent="0.2">
      <c r="A85111" s="1">
        <v>85109</v>
      </c>
      <c r="B85111" s="1" t="s">
        <v>84979</v>
      </c>
      <c r="C85111" s="1" t="s">
        <v>60</v>
      </c>
    </row>
    <row r="85112" spans="1:4" x14ac:dyDescent="0.2">
      <c r="A85112" s="1">
        <v>85110</v>
      </c>
      <c r="B85112" s="1" t="s">
        <v>84980</v>
      </c>
      <c r="C85112" s="1" t="s">
        <v>60</v>
      </c>
    </row>
    <row r="85113" spans="1:4" x14ac:dyDescent="0.2">
      <c r="A85113" s="1">
        <v>85111</v>
      </c>
      <c r="B85113" s="1" t="s">
        <v>84981</v>
      </c>
      <c r="C85113" s="1" t="s">
        <v>60</v>
      </c>
    </row>
    <row r="85114" spans="1:4" x14ac:dyDescent="0.2">
      <c r="A85114" s="1">
        <v>85112</v>
      </c>
      <c r="B85114" s="1" t="s">
        <v>84982</v>
      </c>
      <c r="C85114" s="1" t="s">
        <v>60</v>
      </c>
    </row>
    <row r="85115" spans="1:4" x14ac:dyDescent="0.2">
      <c r="A85115" s="1">
        <v>85113</v>
      </c>
      <c r="B85115" s="1" t="s">
        <v>84983</v>
      </c>
      <c r="C85115" s="1" t="s">
        <v>60</v>
      </c>
    </row>
    <row r="85116" spans="1:4" x14ac:dyDescent="0.2">
      <c r="A85116" s="1">
        <v>85114</v>
      </c>
      <c r="B85116" s="1" t="s">
        <v>84984</v>
      </c>
      <c r="C85116" s="1" t="s">
        <v>60</v>
      </c>
      <c r="D85116" s="1" t="s">
        <v>61</v>
      </c>
    </row>
    <row r="85117" spans="1:4" x14ac:dyDescent="0.2">
      <c r="A85117" s="1">
        <v>85115</v>
      </c>
      <c r="B85117" s="1" t="s">
        <v>84985</v>
      </c>
      <c r="C85117" s="1" t="s">
        <v>60</v>
      </c>
    </row>
    <row r="85118" spans="1:4" x14ac:dyDescent="0.2">
      <c r="A85118" s="1">
        <v>85116</v>
      </c>
      <c r="B85118" s="1" t="s">
        <v>84986</v>
      </c>
      <c r="C85118" s="1" t="s">
        <v>60</v>
      </c>
    </row>
    <row r="85119" spans="1:4" x14ac:dyDescent="0.2">
      <c r="A85119" s="1">
        <v>85117</v>
      </c>
      <c r="B85119" s="1" t="s">
        <v>84987</v>
      </c>
      <c r="C85119" s="1" t="s">
        <v>60</v>
      </c>
    </row>
    <row r="85120" spans="1:4" x14ac:dyDescent="0.2">
      <c r="A85120" s="1">
        <v>85118</v>
      </c>
      <c r="B85120" s="1" t="s">
        <v>84988</v>
      </c>
      <c r="C85120" s="1" t="s">
        <v>60</v>
      </c>
    </row>
    <row r="85121" spans="1:4" x14ac:dyDescent="0.2">
      <c r="A85121" s="1">
        <v>85119</v>
      </c>
      <c r="B85121" s="1" t="s">
        <v>84989</v>
      </c>
      <c r="C85121" s="1" t="s">
        <v>60</v>
      </c>
    </row>
    <row r="85122" spans="1:4" x14ac:dyDescent="0.2">
      <c r="A85122" s="1">
        <v>85120</v>
      </c>
      <c r="B85122" s="1" t="s">
        <v>84990</v>
      </c>
      <c r="C85122" s="1" t="s">
        <v>60</v>
      </c>
    </row>
    <row r="85123" spans="1:4" x14ac:dyDescent="0.2">
      <c r="A85123" s="1">
        <v>85121</v>
      </c>
      <c r="B85123" s="1" t="s">
        <v>84991</v>
      </c>
      <c r="C85123" s="1" t="s">
        <v>60</v>
      </c>
    </row>
    <row r="85124" spans="1:4" x14ac:dyDescent="0.2">
      <c r="A85124" s="1">
        <v>85122</v>
      </c>
      <c r="B85124" s="1" t="s">
        <v>84992</v>
      </c>
      <c r="C85124" s="1" t="s">
        <v>60</v>
      </c>
    </row>
    <row r="85125" spans="1:4" x14ac:dyDescent="0.2">
      <c r="A85125" s="1">
        <v>85123</v>
      </c>
      <c r="B85125" s="1" t="s">
        <v>84993</v>
      </c>
      <c r="C85125" s="1" t="s">
        <v>60</v>
      </c>
    </row>
    <row r="85126" spans="1:4" x14ac:dyDescent="0.2">
      <c r="A85126" s="1">
        <v>85124</v>
      </c>
      <c r="B85126" s="1" t="s">
        <v>84994</v>
      </c>
      <c r="C85126" s="1" t="s">
        <v>60</v>
      </c>
    </row>
    <row r="85127" spans="1:4" x14ac:dyDescent="0.2">
      <c r="A85127" s="1">
        <v>85125</v>
      </c>
      <c r="B85127" s="1" t="s">
        <v>84995</v>
      </c>
      <c r="C85127" s="1" t="s">
        <v>60</v>
      </c>
    </row>
    <row r="85128" spans="1:4" x14ac:dyDescent="0.2">
      <c r="A85128" s="1">
        <v>85126</v>
      </c>
      <c r="B85128" s="1" t="s">
        <v>84996</v>
      </c>
      <c r="C85128" s="1" t="s">
        <v>60</v>
      </c>
    </row>
    <row r="85129" spans="1:4" x14ac:dyDescent="0.2">
      <c r="A85129" s="1">
        <v>85127</v>
      </c>
      <c r="B85129" s="1" t="s">
        <v>84997</v>
      </c>
      <c r="C85129" s="1" t="s">
        <v>60</v>
      </c>
    </row>
    <row r="85130" spans="1:4" x14ac:dyDescent="0.2">
      <c r="A85130" s="1">
        <v>85128</v>
      </c>
      <c r="B85130" s="1" t="s">
        <v>84998</v>
      </c>
      <c r="C85130" s="1" t="s">
        <v>60</v>
      </c>
    </row>
    <row r="85131" spans="1:4" x14ac:dyDescent="0.2">
      <c r="A85131" s="1">
        <v>85129</v>
      </c>
      <c r="B85131" s="1" t="s">
        <v>84999</v>
      </c>
      <c r="C85131" s="1" t="s">
        <v>60</v>
      </c>
    </row>
    <row r="85132" spans="1:4" x14ac:dyDescent="0.2">
      <c r="A85132" s="1">
        <v>85130</v>
      </c>
      <c r="B85132" s="1" t="s">
        <v>85000</v>
      </c>
      <c r="C85132" s="1" t="s">
        <v>60</v>
      </c>
    </row>
    <row r="85133" spans="1:4" x14ac:dyDescent="0.2">
      <c r="A85133" s="1">
        <v>85131</v>
      </c>
      <c r="B85133" s="1" t="s">
        <v>85001</v>
      </c>
      <c r="C85133" s="1" t="s">
        <v>60</v>
      </c>
      <c r="D85133" s="1" t="s">
        <v>61</v>
      </c>
    </row>
    <row r="85134" spans="1:4" x14ac:dyDescent="0.2">
      <c r="A85134" s="1">
        <v>85132</v>
      </c>
      <c r="B85134" s="1" t="s">
        <v>85002</v>
      </c>
      <c r="C85134" s="1" t="s">
        <v>60</v>
      </c>
    </row>
    <row r="85135" spans="1:4" x14ac:dyDescent="0.2">
      <c r="A85135" s="1">
        <v>85133</v>
      </c>
      <c r="B85135" s="1" t="s">
        <v>85003</v>
      </c>
      <c r="C85135" s="1" t="s">
        <v>60</v>
      </c>
    </row>
    <row r="85136" spans="1:4" x14ac:dyDescent="0.2">
      <c r="A85136" s="1">
        <v>85134</v>
      </c>
      <c r="B85136" s="1" t="s">
        <v>85004</v>
      </c>
      <c r="C85136" s="1" t="s">
        <v>60</v>
      </c>
    </row>
    <row r="85137" spans="1:3" x14ac:dyDescent="0.2">
      <c r="A85137" s="1">
        <v>85135</v>
      </c>
      <c r="B85137" s="1" t="s">
        <v>85005</v>
      </c>
      <c r="C85137" s="1" t="s">
        <v>60</v>
      </c>
    </row>
    <row r="85138" spans="1:3" x14ac:dyDescent="0.2">
      <c r="A85138" s="1">
        <v>85136</v>
      </c>
      <c r="B85138" s="1" t="s">
        <v>85006</v>
      </c>
      <c r="C85138" s="1" t="s">
        <v>60</v>
      </c>
    </row>
    <row r="85139" spans="1:3" x14ac:dyDescent="0.2">
      <c r="A85139" s="1">
        <v>85137</v>
      </c>
      <c r="B85139" s="1" t="s">
        <v>85007</v>
      </c>
      <c r="C85139" s="1" t="s">
        <v>60</v>
      </c>
    </row>
    <row r="85140" spans="1:3" x14ac:dyDescent="0.2">
      <c r="A85140" s="1">
        <v>85138</v>
      </c>
      <c r="B85140" s="1" t="s">
        <v>85008</v>
      </c>
      <c r="C85140" s="1" t="s">
        <v>60</v>
      </c>
    </row>
    <row r="85141" spans="1:3" x14ac:dyDescent="0.2">
      <c r="A85141" s="1">
        <v>85139</v>
      </c>
      <c r="B85141" s="1" t="s">
        <v>85009</v>
      </c>
      <c r="C85141" s="1" t="s">
        <v>60</v>
      </c>
    </row>
    <row r="85142" spans="1:3" x14ac:dyDescent="0.2">
      <c r="A85142" s="1">
        <v>85140</v>
      </c>
      <c r="B85142" s="1" t="s">
        <v>85010</v>
      </c>
      <c r="C85142" s="1" t="s">
        <v>60</v>
      </c>
    </row>
    <row r="85143" spans="1:3" x14ac:dyDescent="0.2">
      <c r="A85143" s="1">
        <v>85141</v>
      </c>
      <c r="B85143" s="1" t="s">
        <v>85011</v>
      </c>
      <c r="C85143" s="1" t="s">
        <v>60</v>
      </c>
    </row>
    <row r="85144" spans="1:3" x14ac:dyDescent="0.2">
      <c r="A85144" s="1">
        <v>85142</v>
      </c>
      <c r="B85144" s="1" t="s">
        <v>85012</v>
      </c>
      <c r="C85144" s="1" t="s">
        <v>60</v>
      </c>
    </row>
    <row r="85145" spans="1:3" x14ac:dyDescent="0.2">
      <c r="A85145" s="1">
        <v>85143</v>
      </c>
      <c r="B85145" s="1" t="s">
        <v>85013</v>
      </c>
      <c r="C85145" s="1" t="s">
        <v>60</v>
      </c>
    </row>
    <row r="85146" spans="1:3" x14ac:dyDescent="0.2">
      <c r="A85146" s="1">
        <v>85144</v>
      </c>
      <c r="B85146" s="1" t="s">
        <v>85014</v>
      </c>
      <c r="C85146" s="1" t="s">
        <v>60</v>
      </c>
    </row>
    <row r="85147" spans="1:3" x14ac:dyDescent="0.2">
      <c r="A85147" s="1">
        <v>85145</v>
      </c>
      <c r="B85147" s="1" t="s">
        <v>85015</v>
      </c>
      <c r="C85147" s="1" t="s">
        <v>60</v>
      </c>
    </row>
    <row r="85148" spans="1:3" x14ac:dyDescent="0.2">
      <c r="A85148" s="1">
        <v>85146</v>
      </c>
      <c r="B85148" s="1" t="s">
        <v>85016</v>
      </c>
      <c r="C85148" s="1" t="s">
        <v>60</v>
      </c>
    </row>
    <row r="85149" spans="1:3" x14ac:dyDescent="0.2">
      <c r="A85149" s="1">
        <v>85147</v>
      </c>
      <c r="B85149" s="1" t="s">
        <v>85017</v>
      </c>
      <c r="C85149" s="1" t="s">
        <v>60</v>
      </c>
    </row>
    <row r="85150" spans="1:3" x14ac:dyDescent="0.2">
      <c r="A85150" s="1">
        <v>85148</v>
      </c>
      <c r="B85150" s="1" t="s">
        <v>85018</v>
      </c>
      <c r="C85150" s="1" t="s">
        <v>60</v>
      </c>
    </row>
    <row r="85151" spans="1:3" x14ac:dyDescent="0.2">
      <c r="A85151" s="1">
        <v>85149</v>
      </c>
      <c r="B85151" s="1" t="s">
        <v>85019</v>
      </c>
      <c r="C85151" s="1" t="s">
        <v>60</v>
      </c>
    </row>
    <row r="85152" spans="1:3" x14ac:dyDescent="0.2">
      <c r="A85152" s="1">
        <v>85150</v>
      </c>
      <c r="B85152" s="1" t="s">
        <v>85020</v>
      </c>
      <c r="C85152" s="1" t="s">
        <v>60</v>
      </c>
    </row>
    <row r="85153" spans="1:4" x14ac:dyDescent="0.2">
      <c r="A85153" s="1">
        <v>85151</v>
      </c>
      <c r="B85153" s="1" t="s">
        <v>85021</v>
      </c>
      <c r="C85153" s="1" t="s">
        <v>60</v>
      </c>
    </row>
    <row r="85154" spans="1:4" x14ac:dyDescent="0.2">
      <c r="A85154" s="1">
        <v>85152</v>
      </c>
      <c r="B85154" s="1" t="s">
        <v>85022</v>
      </c>
      <c r="C85154" s="1" t="s">
        <v>60</v>
      </c>
    </row>
    <row r="85155" spans="1:4" x14ac:dyDescent="0.2">
      <c r="A85155" s="1">
        <v>85153</v>
      </c>
      <c r="B85155" s="1" t="s">
        <v>85023</v>
      </c>
      <c r="C85155" s="1" t="s">
        <v>60</v>
      </c>
    </row>
    <row r="85156" spans="1:4" x14ac:dyDescent="0.2">
      <c r="A85156" s="1">
        <v>85154</v>
      </c>
      <c r="B85156" s="1" t="s">
        <v>85024</v>
      </c>
      <c r="C85156" s="1" t="s">
        <v>60</v>
      </c>
      <c r="D85156" s="1" t="s">
        <v>61</v>
      </c>
    </row>
    <row r="85157" spans="1:4" x14ac:dyDescent="0.2">
      <c r="A85157" s="1">
        <v>85155</v>
      </c>
      <c r="B85157" s="1" t="s">
        <v>85025</v>
      </c>
      <c r="C85157" s="1" t="s">
        <v>60</v>
      </c>
    </row>
    <row r="85158" spans="1:4" x14ac:dyDescent="0.2">
      <c r="A85158" s="1">
        <v>85156</v>
      </c>
      <c r="B85158" s="1" t="s">
        <v>85026</v>
      </c>
      <c r="C85158" s="1" t="s">
        <v>60</v>
      </c>
    </row>
    <row r="85159" spans="1:4" x14ac:dyDescent="0.2">
      <c r="A85159" s="1">
        <v>85157</v>
      </c>
      <c r="B85159" s="1" t="s">
        <v>85027</v>
      </c>
      <c r="C85159" s="1" t="s">
        <v>60</v>
      </c>
      <c r="D85159" s="1" t="s">
        <v>61</v>
      </c>
    </row>
    <row r="85160" spans="1:4" x14ac:dyDescent="0.2">
      <c r="A85160" s="1">
        <v>85158</v>
      </c>
      <c r="B85160" s="1" t="s">
        <v>85028</v>
      </c>
      <c r="C85160" s="1" t="s">
        <v>60</v>
      </c>
    </row>
    <row r="85161" spans="1:4" x14ac:dyDescent="0.2">
      <c r="A85161" s="1">
        <v>85159</v>
      </c>
      <c r="B85161" s="1" t="s">
        <v>85029</v>
      </c>
      <c r="C85161" s="1" t="s">
        <v>60</v>
      </c>
    </row>
    <row r="85162" spans="1:4" x14ac:dyDescent="0.2">
      <c r="A85162" s="1">
        <v>85160</v>
      </c>
      <c r="B85162" s="1" t="s">
        <v>85030</v>
      </c>
      <c r="C85162" s="1" t="s">
        <v>60</v>
      </c>
    </row>
    <row r="85163" spans="1:4" x14ac:dyDescent="0.2">
      <c r="A85163" s="1">
        <v>85161</v>
      </c>
      <c r="B85163" s="1" t="s">
        <v>85031</v>
      </c>
      <c r="C85163" s="1" t="s">
        <v>60</v>
      </c>
    </row>
    <row r="85164" spans="1:4" x14ac:dyDescent="0.2">
      <c r="A85164" s="1">
        <v>85162</v>
      </c>
      <c r="B85164" s="1" t="s">
        <v>85032</v>
      </c>
      <c r="C85164" s="1" t="s">
        <v>60</v>
      </c>
    </row>
    <row r="85165" spans="1:4" x14ac:dyDescent="0.2">
      <c r="A85165" s="1">
        <v>85163</v>
      </c>
      <c r="B85165" s="1" t="s">
        <v>85033</v>
      </c>
      <c r="C85165" s="1" t="s">
        <v>60</v>
      </c>
    </row>
    <row r="85166" spans="1:4" x14ac:dyDescent="0.2">
      <c r="A85166" s="1">
        <v>85164</v>
      </c>
      <c r="B85166" s="1" t="s">
        <v>85034</v>
      </c>
      <c r="C85166" s="1" t="s">
        <v>60</v>
      </c>
    </row>
    <row r="85167" spans="1:4" x14ac:dyDescent="0.2">
      <c r="A85167" s="1">
        <v>85165</v>
      </c>
      <c r="B85167" s="1" t="s">
        <v>85035</v>
      </c>
      <c r="C85167" s="1" t="s">
        <v>60</v>
      </c>
    </row>
    <row r="85168" spans="1:4" x14ac:dyDescent="0.2">
      <c r="A85168" s="1">
        <v>85166</v>
      </c>
      <c r="B85168" s="1" t="s">
        <v>85036</v>
      </c>
      <c r="C85168" s="1" t="s">
        <v>60</v>
      </c>
    </row>
    <row r="85169" spans="1:3" x14ac:dyDescent="0.2">
      <c r="A85169" s="1">
        <v>85167</v>
      </c>
      <c r="B85169" s="1" t="s">
        <v>85037</v>
      </c>
      <c r="C85169" s="1" t="s">
        <v>60</v>
      </c>
    </row>
    <row r="85170" spans="1:3" x14ac:dyDescent="0.2">
      <c r="A85170" s="1">
        <v>85168</v>
      </c>
      <c r="B85170" s="1" t="s">
        <v>85038</v>
      </c>
      <c r="C85170" s="1" t="s">
        <v>60</v>
      </c>
    </row>
    <row r="85171" spans="1:3" x14ac:dyDescent="0.2">
      <c r="A85171" s="1">
        <v>85169</v>
      </c>
      <c r="B85171" s="1" t="s">
        <v>85039</v>
      </c>
      <c r="C85171" s="1" t="s">
        <v>60</v>
      </c>
    </row>
    <row r="85172" spans="1:3" x14ac:dyDescent="0.2">
      <c r="A85172" s="1">
        <v>85170</v>
      </c>
      <c r="B85172" s="1" t="s">
        <v>85040</v>
      </c>
      <c r="C85172" s="1" t="s">
        <v>60</v>
      </c>
    </row>
    <row r="85173" spans="1:3" x14ac:dyDescent="0.2">
      <c r="A85173" s="1">
        <v>85171</v>
      </c>
      <c r="B85173" s="1" t="s">
        <v>85041</v>
      </c>
      <c r="C85173" s="1" t="s">
        <v>60</v>
      </c>
    </row>
    <row r="85174" spans="1:3" x14ac:dyDescent="0.2">
      <c r="A85174" s="1">
        <v>85172</v>
      </c>
      <c r="B85174" s="1" t="s">
        <v>85042</v>
      </c>
      <c r="C85174" s="1" t="s">
        <v>60</v>
      </c>
    </row>
    <row r="85175" spans="1:3" x14ac:dyDescent="0.2">
      <c r="A85175" s="1">
        <v>85173</v>
      </c>
      <c r="B85175" s="1" t="s">
        <v>85043</v>
      </c>
      <c r="C85175" s="1" t="s">
        <v>60</v>
      </c>
    </row>
    <row r="85176" spans="1:3" x14ac:dyDescent="0.2">
      <c r="A85176" s="1">
        <v>85174</v>
      </c>
      <c r="B85176" s="1" t="s">
        <v>85044</v>
      </c>
      <c r="C85176" s="1" t="s">
        <v>60</v>
      </c>
    </row>
    <row r="85177" spans="1:3" x14ac:dyDescent="0.2">
      <c r="A85177" s="1">
        <v>85175</v>
      </c>
      <c r="B85177" s="1" t="s">
        <v>85045</v>
      </c>
      <c r="C85177" s="1" t="s">
        <v>60</v>
      </c>
    </row>
    <row r="85178" spans="1:3" x14ac:dyDescent="0.2">
      <c r="A85178" s="1">
        <v>85176</v>
      </c>
      <c r="B85178" s="1" t="s">
        <v>85046</v>
      </c>
      <c r="C85178" s="1" t="s">
        <v>60</v>
      </c>
    </row>
    <row r="85179" spans="1:3" x14ac:dyDescent="0.2">
      <c r="A85179" s="1">
        <v>85177</v>
      </c>
      <c r="B85179" s="1" t="s">
        <v>85047</v>
      </c>
      <c r="C85179" s="1" t="s">
        <v>60</v>
      </c>
    </row>
    <row r="85180" spans="1:3" x14ac:dyDescent="0.2">
      <c r="A85180" s="1">
        <v>85178</v>
      </c>
      <c r="B85180" s="1" t="s">
        <v>85048</v>
      </c>
      <c r="C85180" s="1" t="s">
        <v>60</v>
      </c>
    </row>
    <row r="85181" spans="1:3" x14ac:dyDescent="0.2">
      <c r="A85181" s="1">
        <v>85179</v>
      </c>
      <c r="B85181" s="1" t="s">
        <v>85049</v>
      </c>
      <c r="C85181" s="1" t="s">
        <v>60</v>
      </c>
    </row>
    <row r="85182" spans="1:3" x14ac:dyDescent="0.2">
      <c r="A85182" s="1">
        <v>85180</v>
      </c>
      <c r="B85182" s="1" t="s">
        <v>85050</v>
      </c>
      <c r="C85182" s="1" t="s">
        <v>60</v>
      </c>
    </row>
    <row r="85183" spans="1:3" x14ac:dyDescent="0.2">
      <c r="A85183" s="1">
        <v>85181</v>
      </c>
      <c r="B85183" s="1" t="s">
        <v>85051</v>
      </c>
      <c r="C85183" s="1" t="s">
        <v>60</v>
      </c>
    </row>
    <row r="85184" spans="1:3" x14ac:dyDescent="0.2">
      <c r="A85184" s="1">
        <v>85182</v>
      </c>
      <c r="B85184" s="1" t="s">
        <v>85052</v>
      </c>
      <c r="C85184" s="1" t="s">
        <v>60</v>
      </c>
    </row>
    <row r="85185" spans="1:4" x14ac:dyDescent="0.2">
      <c r="A85185" s="1">
        <v>85183</v>
      </c>
      <c r="B85185" s="1" t="s">
        <v>85053</v>
      </c>
      <c r="C85185" s="1" t="s">
        <v>60</v>
      </c>
    </row>
    <row r="85186" spans="1:4" x14ac:dyDescent="0.2">
      <c r="A85186" s="1">
        <v>85184</v>
      </c>
      <c r="B85186" s="1" t="s">
        <v>85054</v>
      </c>
      <c r="C85186" s="1" t="s">
        <v>60</v>
      </c>
    </row>
    <row r="85187" spans="1:4" x14ac:dyDescent="0.2">
      <c r="A85187" s="1">
        <v>85185</v>
      </c>
      <c r="B85187" s="1" t="s">
        <v>85055</v>
      </c>
      <c r="C85187" s="1" t="s">
        <v>60</v>
      </c>
    </row>
    <row r="85188" spans="1:4" x14ac:dyDescent="0.2">
      <c r="A85188" s="1">
        <v>85186</v>
      </c>
      <c r="B85188" s="1" t="s">
        <v>85056</v>
      </c>
      <c r="C85188" s="1" t="s">
        <v>60</v>
      </c>
    </row>
    <row r="85189" spans="1:4" x14ac:dyDescent="0.2">
      <c r="A85189" s="1">
        <v>85187</v>
      </c>
      <c r="B85189" s="1" t="s">
        <v>85057</v>
      </c>
      <c r="C85189" s="1" t="s">
        <v>60</v>
      </c>
    </row>
    <row r="85190" spans="1:4" x14ac:dyDescent="0.2">
      <c r="A85190" s="1">
        <v>85188</v>
      </c>
      <c r="B85190" s="1" t="s">
        <v>85058</v>
      </c>
      <c r="C85190" s="1" t="s">
        <v>60</v>
      </c>
    </row>
    <row r="85191" spans="1:4" x14ac:dyDescent="0.2">
      <c r="A85191" s="1">
        <v>85189</v>
      </c>
      <c r="B85191" s="1" t="s">
        <v>85059</v>
      </c>
      <c r="C85191" s="1" t="s">
        <v>60</v>
      </c>
    </row>
    <row r="85192" spans="1:4" x14ac:dyDescent="0.2">
      <c r="A85192" s="1">
        <v>85190</v>
      </c>
      <c r="B85192" s="1" t="s">
        <v>85060</v>
      </c>
      <c r="C85192" s="1" t="s">
        <v>60</v>
      </c>
    </row>
    <row r="85193" spans="1:4" x14ac:dyDescent="0.2">
      <c r="A85193" s="1">
        <v>85191</v>
      </c>
      <c r="B85193" s="1" t="s">
        <v>85061</v>
      </c>
      <c r="C85193" s="1" t="s">
        <v>60</v>
      </c>
    </row>
    <row r="85194" spans="1:4" x14ac:dyDescent="0.2">
      <c r="A85194" s="1">
        <v>85192</v>
      </c>
      <c r="B85194" s="1" t="s">
        <v>85062</v>
      </c>
      <c r="C85194" s="1" t="s">
        <v>60</v>
      </c>
    </row>
    <row r="85195" spans="1:4" x14ac:dyDescent="0.2">
      <c r="A85195" s="1">
        <v>85193</v>
      </c>
      <c r="B85195" s="1" t="s">
        <v>85063</v>
      </c>
      <c r="C85195" s="1" t="s">
        <v>60</v>
      </c>
      <c r="D85195" s="1" t="s">
        <v>61</v>
      </c>
    </row>
    <row r="85196" spans="1:4" x14ac:dyDescent="0.2">
      <c r="A85196" s="1">
        <v>85194</v>
      </c>
      <c r="B85196" s="1" t="s">
        <v>85064</v>
      </c>
      <c r="C85196" s="1" t="s">
        <v>60</v>
      </c>
    </row>
    <row r="85197" spans="1:4" x14ac:dyDescent="0.2">
      <c r="A85197" s="1">
        <v>85195</v>
      </c>
      <c r="B85197" s="1" t="s">
        <v>85065</v>
      </c>
      <c r="C85197" s="1" t="s">
        <v>60</v>
      </c>
    </row>
    <row r="85198" spans="1:4" x14ac:dyDescent="0.2">
      <c r="A85198" s="1">
        <v>85196</v>
      </c>
      <c r="B85198" s="1" t="s">
        <v>85066</v>
      </c>
      <c r="C85198" s="1" t="s">
        <v>60</v>
      </c>
    </row>
    <row r="85199" spans="1:4" x14ac:dyDescent="0.2">
      <c r="A85199" s="1">
        <v>85197</v>
      </c>
      <c r="B85199" s="1" t="s">
        <v>85067</v>
      </c>
      <c r="C85199" s="1" t="s">
        <v>60</v>
      </c>
    </row>
    <row r="85200" spans="1:4" x14ac:dyDescent="0.2">
      <c r="A85200" s="1">
        <v>85198</v>
      </c>
      <c r="B85200" s="1" t="s">
        <v>85068</v>
      </c>
      <c r="C85200" s="1" t="s">
        <v>60</v>
      </c>
    </row>
    <row r="85201" spans="1:4" x14ac:dyDescent="0.2">
      <c r="A85201" s="1">
        <v>85199</v>
      </c>
      <c r="B85201" s="1" t="s">
        <v>85069</v>
      </c>
      <c r="C85201" s="1" t="s">
        <v>60</v>
      </c>
    </row>
    <row r="85202" spans="1:4" x14ac:dyDescent="0.2">
      <c r="A85202" s="1">
        <v>85200</v>
      </c>
      <c r="B85202" s="1" t="s">
        <v>85070</v>
      </c>
      <c r="C85202" s="1" t="s">
        <v>60</v>
      </c>
    </row>
    <row r="85203" spans="1:4" x14ac:dyDescent="0.2">
      <c r="A85203" s="1">
        <v>85201</v>
      </c>
      <c r="B85203" s="1" t="s">
        <v>85071</v>
      </c>
      <c r="C85203" s="1" t="s">
        <v>60</v>
      </c>
    </row>
    <row r="85204" spans="1:4" x14ac:dyDescent="0.2">
      <c r="A85204" s="1">
        <v>85202</v>
      </c>
      <c r="B85204" s="1" t="s">
        <v>85072</v>
      </c>
      <c r="C85204" s="1" t="s">
        <v>60</v>
      </c>
      <c r="D85204" s="1" t="s">
        <v>61</v>
      </c>
    </row>
    <row r="85205" spans="1:4" x14ac:dyDescent="0.2">
      <c r="A85205" s="1">
        <v>85203</v>
      </c>
      <c r="B85205" s="1" t="s">
        <v>85073</v>
      </c>
      <c r="C85205" s="1" t="s">
        <v>60</v>
      </c>
    </row>
    <row r="85206" spans="1:4" x14ac:dyDescent="0.2">
      <c r="A85206" s="1">
        <v>85204</v>
      </c>
      <c r="B85206" s="1" t="s">
        <v>85074</v>
      </c>
      <c r="C85206" s="1" t="s">
        <v>60</v>
      </c>
    </row>
    <row r="85207" spans="1:4" x14ac:dyDescent="0.2">
      <c r="A85207" s="1">
        <v>85205</v>
      </c>
      <c r="B85207" s="1" t="s">
        <v>85075</v>
      </c>
      <c r="C85207" s="1" t="s">
        <v>60</v>
      </c>
    </row>
    <row r="85208" spans="1:4" x14ac:dyDescent="0.2">
      <c r="A85208" s="1">
        <v>85206</v>
      </c>
      <c r="B85208" s="1" t="s">
        <v>85076</v>
      </c>
      <c r="C85208" s="1" t="s">
        <v>60</v>
      </c>
    </row>
    <row r="85209" spans="1:4" x14ac:dyDescent="0.2">
      <c r="A85209" s="1">
        <v>85207</v>
      </c>
      <c r="B85209" s="1" t="s">
        <v>85077</v>
      </c>
      <c r="C85209" s="1" t="s">
        <v>60</v>
      </c>
    </row>
    <row r="85210" spans="1:4" x14ac:dyDescent="0.2">
      <c r="A85210" s="1">
        <v>85208</v>
      </c>
      <c r="B85210" s="1" t="s">
        <v>85078</v>
      </c>
      <c r="C85210" s="1" t="s">
        <v>60</v>
      </c>
    </row>
    <row r="85211" spans="1:4" x14ac:dyDescent="0.2">
      <c r="A85211" s="1">
        <v>85209</v>
      </c>
      <c r="B85211" s="1" t="s">
        <v>85079</v>
      </c>
      <c r="C85211" s="1" t="s">
        <v>60</v>
      </c>
    </row>
    <row r="85212" spans="1:4" x14ac:dyDescent="0.2">
      <c r="A85212" s="1">
        <v>85210</v>
      </c>
      <c r="B85212" s="1" t="s">
        <v>85080</v>
      </c>
      <c r="C85212" s="1" t="s">
        <v>60</v>
      </c>
    </row>
    <row r="85213" spans="1:4" x14ac:dyDescent="0.2">
      <c r="A85213" s="1">
        <v>85211</v>
      </c>
      <c r="B85213" s="1" t="s">
        <v>85081</v>
      </c>
      <c r="C85213" s="1" t="s">
        <v>60</v>
      </c>
      <c r="D85213" s="1" t="s">
        <v>61</v>
      </c>
    </row>
    <row r="85214" spans="1:4" x14ac:dyDescent="0.2">
      <c r="A85214" s="1">
        <v>85212</v>
      </c>
      <c r="B85214" s="1" t="s">
        <v>85082</v>
      </c>
      <c r="C85214" s="1" t="s">
        <v>60</v>
      </c>
    </row>
    <row r="85215" spans="1:4" x14ac:dyDescent="0.2">
      <c r="A85215" s="1">
        <v>85213</v>
      </c>
      <c r="B85215" s="1" t="s">
        <v>85083</v>
      </c>
      <c r="C85215" s="1" t="s">
        <v>60</v>
      </c>
      <c r="D85215" s="1" t="s">
        <v>61</v>
      </c>
    </row>
    <row r="85216" spans="1:4" x14ac:dyDescent="0.2">
      <c r="A85216" s="1">
        <v>85214</v>
      </c>
      <c r="B85216" s="1" t="s">
        <v>85084</v>
      </c>
      <c r="C85216" s="1" t="s">
        <v>60</v>
      </c>
    </row>
    <row r="85217" spans="1:3" x14ac:dyDescent="0.2">
      <c r="A85217" s="1">
        <v>85215</v>
      </c>
      <c r="B85217" s="1" t="s">
        <v>85085</v>
      </c>
      <c r="C85217" s="1" t="s">
        <v>60</v>
      </c>
    </row>
    <row r="85218" spans="1:3" x14ac:dyDescent="0.2">
      <c r="A85218" s="1">
        <v>85216</v>
      </c>
      <c r="B85218" s="1" t="s">
        <v>85086</v>
      </c>
      <c r="C85218" s="1" t="s">
        <v>60</v>
      </c>
    </row>
    <row r="85219" spans="1:3" x14ac:dyDescent="0.2">
      <c r="A85219" s="1">
        <v>85217</v>
      </c>
      <c r="B85219" s="1" t="s">
        <v>85087</v>
      </c>
      <c r="C85219" s="1" t="s">
        <v>60</v>
      </c>
    </row>
    <row r="85220" spans="1:3" x14ac:dyDescent="0.2">
      <c r="A85220" s="1">
        <v>85218</v>
      </c>
      <c r="B85220" s="1" t="s">
        <v>85088</v>
      </c>
      <c r="C85220" s="1" t="s">
        <v>60</v>
      </c>
    </row>
    <row r="85221" spans="1:3" x14ac:dyDescent="0.2">
      <c r="A85221" s="1">
        <v>85219</v>
      </c>
      <c r="B85221" s="1" t="s">
        <v>85089</v>
      </c>
      <c r="C85221" s="1" t="s">
        <v>60</v>
      </c>
    </row>
    <row r="85222" spans="1:3" x14ac:dyDescent="0.2">
      <c r="A85222" s="1">
        <v>85220</v>
      </c>
      <c r="B85222" s="1" t="s">
        <v>85090</v>
      </c>
      <c r="C85222" s="1" t="s">
        <v>60</v>
      </c>
    </row>
    <row r="85223" spans="1:3" x14ac:dyDescent="0.2">
      <c r="A85223" s="1">
        <v>85221</v>
      </c>
      <c r="B85223" s="1" t="s">
        <v>85091</v>
      </c>
      <c r="C85223" s="1" t="s">
        <v>60</v>
      </c>
    </row>
    <row r="85224" spans="1:3" x14ac:dyDescent="0.2">
      <c r="A85224" s="1">
        <v>85222</v>
      </c>
      <c r="B85224" s="1" t="s">
        <v>85092</v>
      </c>
      <c r="C85224" s="1" t="s">
        <v>60</v>
      </c>
    </row>
    <row r="85225" spans="1:3" x14ac:dyDescent="0.2">
      <c r="A85225" s="1">
        <v>85223</v>
      </c>
      <c r="B85225" s="1" t="s">
        <v>85093</v>
      </c>
      <c r="C85225" s="1" t="s">
        <v>60</v>
      </c>
    </row>
    <row r="85226" spans="1:3" x14ac:dyDescent="0.2">
      <c r="A85226" s="1">
        <v>85224</v>
      </c>
      <c r="B85226" s="1" t="s">
        <v>85094</v>
      </c>
      <c r="C85226" s="1" t="s">
        <v>60</v>
      </c>
    </row>
    <row r="85227" spans="1:3" x14ac:dyDescent="0.2">
      <c r="A85227" s="1">
        <v>85225</v>
      </c>
      <c r="B85227" s="1" t="s">
        <v>85095</v>
      </c>
      <c r="C85227" s="1" t="s">
        <v>60</v>
      </c>
    </row>
    <row r="85228" spans="1:3" x14ac:dyDescent="0.2">
      <c r="A85228" s="1">
        <v>85226</v>
      </c>
      <c r="B85228" s="1" t="s">
        <v>85096</v>
      </c>
      <c r="C85228" s="1" t="s">
        <v>60</v>
      </c>
    </row>
    <row r="85229" spans="1:3" x14ac:dyDescent="0.2">
      <c r="A85229" s="1">
        <v>85227</v>
      </c>
      <c r="B85229" s="1" t="s">
        <v>85097</v>
      </c>
      <c r="C85229" s="1" t="s">
        <v>60</v>
      </c>
    </row>
    <row r="85230" spans="1:3" x14ac:dyDescent="0.2">
      <c r="A85230" s="1">
        <v>85228</v>
      </c>
      <c r="B85230" s="1" t="s">
        <v>85098</v>
      </c>
      <c r="C85230" s="1" t="s">
        <v>60</v>
      </c>
    </row>
    <row r="85231" spans="1:3" x14ac:dyDescent="0.2">
      <c r="A85231" s="1">
        <v>85229</v>
      </c>
      <c r="B85231" s="1" t="s">
        <v>85099</v>
      </c>
      <c r="C85231" s="1" t="s">
        <v>60</v>
      </c>
    </row>
    <row r="85232" spans="1:3" x14ac:dyDescent="0.2">
      <c r="A85232" s="1">
        <v>85230</v>
      </c>
      <c r="B85232" s="1" t="s">
        <v>85100</v>
      </c>
      <c r="C85232" s="1" t="s">
        <v>60</v>
      </c>
    </row>
    <row r="85233" spans="1:4" x14ac:dyDescent="0.2">
      <c r="A85233" s="1">
        <v>85231</v>
      </c>
      <c r="B85233" s="1" t="s">
        <v>85101</v>
      </c>
      <c r="C85233" s="1" t="s">
        <v>60</v>
      </c>
      <c r="D85233" s="1" t="s">
        <v>61</v>
      </c>
    </row>
    <row r="85234" spans="1:4" x14ac:dyDescent="0.2">
      <c r="A85234" s="1">
        <v>85232</v>
      </c>
      <c r="B85234" s="1" t="s">
        <v>85102</v>
      </c>
      <c r="C85234" s="1" t="s">
        <v>60</v>
      </c>
    </row>
    <row r="85235" spans="1:4" x14ac:dyDescent="0.2">
      <c r="A85235" s="1">
        <v>85233</v>
      </c>
      <c r="B85235" s="1" t="s">
        <v>85103</v>
      </c>
      <c r="C85235" s="1" t="s">
        <v>60</v>
      </c>
    </row>
    <row r="85236" spans="1:4" x14ac:dyDescent="0.2">
      <c r="A85236" s="1">
        <v>85234</v>
      </c>
      <c r="B85236" s="1" t="s">
        <v>85104</v>
      </c>
      <c r="C85236" s="1" t="s">
        <v>60</v>
      </c>
    </row>
    <row r="85237" spans="1:4" x14ac:dyDescent="0.2">
      <c r="A85237" s="1">
        <v>85235</v>
      </c>
      <c r="B85237" s="1" t="s">
        <v>85105</v>
      </c>
      <c r="C85237" s="1" t="s">
        <v>60</v>
      </c>
    </row>
    <row r="85238" spans="1:4" x14ac:dyDescent="0.2">
      <c r="A85238" s="1">
        <v>85236</v>
      </c>
      <c r="B85238" s="1" t="s">
        <v>85106</v>
      </c>
      <c r="C85238" s="1" t="s">
        <v>60</v>
      </c>
      <c r="D85238" s="1" t="s">
        <v>61</v>
      </c>
    </row>
    <row r="85239" spans="1:4" x14ac:dyDescent="0.2">
      <c r="A85239" s="1">
        <v>85237</v>
      </c>
      <c r="B85239" s="1" t="s">
        <v>85107</v>
      </c>
      <c r="C85239" s="1" t="s">
        <v>60</v>
      </c>
    </row>
    <row r="85240" spans="1:4" x14ac:dyDescent="0.2">
      <c r="A85240" s="1">
        <v>85238</v>
      </c>
      <c r="B85240" s="1" t="s">
        <v>85108</v>
      </c>
      <c r="C85240" s="1" t="s">
        <v>60</v>
      </c>
    </row>
    <row r="85241" spans="1:4" x14ac:dyDescent="0.2">
      <c r="A85241" s="1">
        <v>85239</v>
      </c>
      <c r="B85241" s="1" t="s">
        <v>85109</v>
      </c>
      <c r="C85241" s="1" t="s">
        <v>60</v>
      </c>
    </row>
    <row r="85242" spans="1:4" x14ac:dyDescent="0.2">
      <c r="A85242" s="1">
        <v>85240</v>
      </c>
      <c r="B85242" s="1" t="s">
        <v>85110</v>
      </c>
      <c r="C85242" s="1" t="s">
        <v>60</v>
      </c>
    </row>
    <row r="85243" spans="1:4" x14ac:dyDescent="0.2">
      <c r="A85243" s="1">
        <v>85241</v>
      </c>
      <c r="B85243" s="1" t="s">
        <v>85111</v>
      </c>
      <c r="C85243" s="1" t="s">
        <v>60</v>
      </c>
    </row>
    <row r="85244" spans="1:4" x14ac:dyDescent="0.2">
      <c r="A85244" s="1">
        <v>85242</v>
      </c>
      <c r="B85244" s="1" t="s">
        <v>85112</v>
      </c>
      <c r="C85244" s="1" t="s">
        <v>60</v>
      </c>
    </row>
    <row r="85245" spans="1:4" x14ac:dyDescent="0.2">
      <c r="A85245" s="1">
        <v>85243</v>
      </c>
      <c r="B85245" s="1" t="s">
        <v>85113</v>
      </c>
      <c r="C85245" s="1" t="s">
        <v>60</v>
      </c>
    </row>
    <row r="85246" spans="1:4" x14ac:dyDescent="0.2">
      <c r="A85246" s="1">
        <v>85244</v>
      </c>
      <c r="B85246" s="1" t="s">
        <v>85114</v>
      </c>
      <c r="C85246" s="1" t="s">
        <v>60</v>
      </c>
    </row>
    <row r="85247" spans="1:4" x14ac:dyDescent="0.2">
      <c r="A85247" s="1">
        <v>85245</v>
      </c>
      <c r="B85247" s="1" t="s">
        <v>85115</v>
      </c>
      <c r="C85247" s="1" t="s">
        <v>60</v>
      </c>
    </row>
    <row r="85248" spans="1:4" x14ac:dyDescent="0.2">
      <c r="A85248" s="1">
        <v>85246</v>
      </c>
      <c r="B85248" s="1" t="s">
        <v>85116</v>
      </c>
      <c r="C85248" s="1" t="s">
        <v>60</v>
      </c>
    </row>
    <row r="85249" spans="1:3" x14ac:dyDescent="0.2">
      <c r="A85249" s="1">
        <v>85247</v>
      </c>
      <c r="B85249" s="1" t="s">
        <v>85117</v>
      </c>
      <c r="C85249" s="1" t="s">
        <v>60</v>
      </c>
    </row>
    <row r="85250" spans="1:3" x14ac:dyDescent="0.2">
      <c r="A85250" s="1">
        <v>85248</v>
      </c>
      <c r="B85250" s="1" t="s">
        <v>85118</v>
      </c>
      <c r="C85250" s="1" t="s">
        <v>60</v>
      </c>
    </row>
    <row r="85251" spans="1:3" x14ac:dyDescent="0.2">
      <c r="A85251" s="1">
        <v>85249</v>
      </c>
      <c r="B85251" s="1" t="s">
        <v>85119</v>
      </c>
      <c r="C85251" s="1" t="s">
        <v>60</v>
      </c>
    </row>
    <row r="85252" spans="1:3" x14ac:dyDescent="0.2">
      <c r="A85252" s="1">
        <v>85250</v>
      </c>
      <c r="B85252" s="1" t="s">
        <v>85120</v>
      </c>
      <c r="C85252" s="1" t="s">
        <v>60</v>
      </c>
    </row>
    <row r="85253" spans="1:3" x14ac:dyDescent="0.2">
      <c r="A85253" s="1">
        <v>85251</v>
      </c>
      <c r="B85253" s="1" t="s">
        <v>85121</v>
      </c>
      <c r="C85253" s="1" t="s">
        <v>5</v>
      </c>
    </row>
    <row r="85254" spans="1:3" x14ac:dyDescent="0.2">
      <c r="A85254" s="1">
        <v>85252</v>
      </c>
      <c r="B85254" s="1" t="s">
        <v>85122</v>
      </c>
      <c r="C85254" s="1" t="s">
        <v>60</v>
      </c>
    </row>
    <row r="85255" spans="1:3" x14ac:dyDescent="0.2">
      <c r="A85255" s="1">
        <v>85253</v>
      </c>
      <c r="B85255" s="1" t="s">
        <v>85123</v>
      </c>
      <c r="C85255" s="1" t="s">
        <v>60</v>
      </c>
    </row>
    <row r="85256" spans="1:3" x14ac:dyDescent="0.2">
      <c r="A85256" s="1">
        <v>85254</v>
      </c>
      <c r="B85256" s="1" t="s">
        <v>85124</v>
      </c>
      <c r="C85256" s="1" t="s">
        <v>60</v>
      </c>
    </row>
    <row r="85257" spans="1:3" x14ac:dyDescent="0.2">
      <c r="A85257" s="1">
        <v>85255</v>
      </c>
      <c r="B85257" s="1" t="s">
        <v>85125</v>
      </c>
      <c r="C85257" s="1" t="s">
        <v>60</v>
      </c>
    </row>
    <row r="85258" spans="1:3" x14ac:dyDescent="0.2">
      <c r="A85258" s="1">
        <v>85256</v>
      </c>
      <c r="B85258" s="1" t="s">
        <v>85126</v>
      </c>
      <c r="C85258" s="1" t="s">
        <v>60</v>
      </c>
    </row>
    <row r="85259" spans="1:3" x14ac:dyDescent="0.2">
      <c r="A85259" s="1">
        <v>85257</v>
      </c>
      <c r="B85259" s="1" t="s">
        <v>85127</v>
      </c>
      <c r="C85259" s="1" t="s">
        <v>60</v>
      </c>
    </row>
    <row r="85260" spans="1:3" x14ac:dyDescent="0.2">
      <c r="A85260" s="1">
        <v>85258</v>
      </c>
      <c r="B85260" s="1" t="s">
        <v>85128</v>
      </c>
      <c r="C85260" s="1" t="s">
        <v>60</v>
      </c>
    </row>
    <row r="85261" spans="1:3" x14ac:dyDescent="0.2">
      <c r="A85261" s="1">
        <v>85259</v>
      </c>
      <c r="B85261" s="1" t="s">
        <v>85129</v>
      </c>
      <c r="C85261" s="1" t="s">
        <v>60</v>
      </c>
    </row>
    <row r="85262" spans="1:3" x14ac:dyDescent="0.2">
      <c r="A85262" s="1">
        <v>85260</v>
      </c>
      <c r="B85262" s="1" t="s">
        <v>85130</v>
      </c>
      <c r="C85262" s="1" t="s">
        <v>60</v>
      </c>
    </row>
    <row r="85263" spans="1:3" x14ac:dyDescent="0.2">
      <c r="A85263" s="1">
        <v>85261</v>
      </c>
      <c r="B85263" s="1" t="s">
        <v>85131</v>
      </c>
      <c r="C85263" s="1" t="s">
        <v>60</v>
      </c>
    </row>
    <row r="85264" spans="1:3" x14ac:dyDescent="0.2">
      <c r="A85264" s="1">
        <v>85262</v>
      </c>
      <c r="B85264" s="1" t="s">
        <v>85132</v>
      </c>
      <c r="C85264" s="1" t="s">
        <v>60</v>
      </c>
    </row>
    <row r="85265" spans="1:4" x14ac:dyDescent="0.2">
      <c r="A85265" s="1">
        <v>85263</v>
      </c>
      <c r="B85265" s="1" t="s">
        <v>85133</v>
      </c>
      <c r="C85265" s="1" t="s">
        <v>60</v>
      </c>
    </row>
    <row r="85266" spans="1:4" x14ac:dyDescent="0.2">
      <c r="A85266" s="1">
        <v>85264</v>
      </c>
      <c r="B85266" s="1" t="s">
        <v>85134</v>
      </c>
      <c r="C85266" s="1" t="s">
        <v>60</v>
      </c>
    </row>
    <row r="85267" spans="1:4" x14ac:dyDescent="0.2">
      <c r="A85267" s="1">
        <v>85265</v>
      </c>
      <c r="B85267" s="1" t="s">
        <v>85135</v>
      </c>
      <c r="C85267" s="1" t="s">
        <v>60</v>
      </c>
    </row>
    <row r="85268" spans="1:4" x14ac:dyDescent="0.2">
      <c r="A85268" s="1">
        <v>85266</v>
      </c>
      <c r="B85268" s="1" t="s">
        <v>85136</v>
      </c>
      <c r="C85268" s="1" t="s">
        <v>60</v>
      </c>
    </row>
    <row r="85269" spans="1:4" x14ac:dyDescent="0.2">
      <c r="A85269" s="1">
        <v>85267</v>
      </c>
      <c r="B85269" s="1" t="s">
        <v>85137</v>
      </c>
      <c r="C85269" s="1" t="s">
        <v>60</v>
      </c>
    </row>
    <row r="85270" spans="1:4" x14ac:dyDescent="0.2">
      <c r="A85270" s="1">
        <v>85268</v>
      </c>
      <c r="B85270" s="1" t="s">
        <v>85138</v>
      </c>
      <c r="C85270" s="1" t="s">
        <v>60</v>
      </c>
    </row>
    <row r="85271" spans="1:4" x14ac:dyDescent="0.2">
      <c r="A85271" s="1">
        <v>85269</v>
      </c>
      <c r="B85271" s="1" t="s">
        <v>85139</v>
      </c>
      <c r="C85271" s="1" t="s">
        <v>60</v>
      </c>
    </row>
    <row r="85272" spans="1:4" x14ac:dyDescent="0.2">
      <c r="A85272" s="1">
        <v>85270</v>
      </c>
      <c r="B85272" s="1" t="s">
        <v>85140</v>
      </c>
      <c r="C85272" s="1" t="s">
        <v>60</v>
      </c>
    </row>
    <row r="85273" spans="1:4" x14ac:dyDescent="0.2">
      <c r="A85273" s="1">
        <v>85271</v>
      </c>
      <c r="B85273" s="1" t="s">
        <v>85141</v>
      </c>
      <c r="C85273" s="1" t="s">
        <v>60</v>
      </c>
    </row>
    <row r="85274" spans="1:4" x14ac:dyDescent="0.2">
      <c r="A85274" s="1">
        <v>85272</v>
      </c>
      <c r="B85274" s="1" t="s">
        <v>85142</v>
      </c>
      <c r="C85274" s="1" t="s">
        <v>60</v>
      </c>
      <c r="D85274" s="1" t="s">
        <v>61</v>
      </c>
    </row>
    <row r="85275" spans="1:4" x14ac:dyDescent="0.2">
      <c r="A85275" s="1">
        <v>85273</v>
      </c>
      <c r="B85275" s="1" t="s">
        <v>85143</v>
      </c>
      <c r="C85275" s="1" t="s">
        <v>60</v>
      </c>
    </row>
    <row r="85276" spans="1:4" x14ac:dyDescent="0.2">
      <c r="A85276" s="1">
        <v>85274</v>
      </c>
      <c r="B85276" s="1" t="s">
        <v>85144</v>
      </c>
      <c r="C85276" s="1" t="s">
        <v>60</v>
      </c>
    </row>
    <row r="85277" spans="1:4" x14ac:dyDescent="0.2">
      <c r="A85277" s="1">
        <v>85275</v>
      </c>
      <c r="B85277" s="1" t="s">
        <v>85145</v>
      </c>
      <c r="C85277" s="1" t="s">
        <v>60</v>
      </c>
    </row>
    <row r="85278" spans="1:4" x14ac:dyDescent="0.2">
      <c r="A85278" s="1">
        <v>85276</v>
      </c>
      <c r="B85278" s="1" t="s">
        <v>85146</v>
      </c>
      <c r="C85278" s="1" t="s">
        <v>60</v>
      </c>
    </row>
    <row r="85279" spans="1:4" x14ac:dyDescent="0.2">
      <c r="A85279" s="1">
        <v>85277</v>
      </c>
      <c r="B85279" s="1" t="s">
        <v>85147</v>
      </c>
      <c r="C85279" s="1" t="s">
        <v>60</v>
      </c>
    </row>
    <row r="85280" spans="1:4" x14ac:dyDescent="0.2">
      <c r="A85280" s="1">
        <v>85278</v>
      </c>
      <c r="B85280" s="1" t="s">
        <v>85148</v>
      </c>
      <c r="C85280" s="1" t="s">
        <v>60</v>
      </c>
    </row>
    <row r="85281" spans="1:3" x14ac:dyDescent="0.2">
      <c r="A85281" s="1">
        <v>85279</v>
      </c>
      <c r="B85281" s="1" t="s">
        <v>85149</v>
      </c>
      <c r="C85281" s="1" t="s">
        <v>60</v>
      </c>
    </row>
    <row r="85282" spans="1:3" x14ac:dyDescent="0.2">
      <c r="A85282" s="1">
        <v>85280</v>
      </c>
      <c r="B85282" s="1" t="s">
        <v>85150</v>
      </c>
      <c r="C85282" s="1" t="s">
        <v>60</v>
      </c>
    </row>
    <row r="85283" spans="1:3" x14ac:dyDescent="0.2">
      <c r="A85283" s="1">
        <v>85281</v>
      </c>
      <c r="B85283" s="1" t="s">
        <v>85151</v>
      </c>
      <c r="C85283" s="1" t="s">
        <v>60</v>
      </c>
    </row>
    <row r="85284" spans="1:3" x14ac:dyDescent="0.2">
      <c r="A85284" s="1">
        <v>85282</v>
      </c>
      <c r="B85284" s="1" t="s">
        <v>85152</v>
      </c>
      <c r="C85284" s="1" t="s">
        <v>60</v>
      </c>
    </row>
    <row r="85285" spans="1:3" x14ac:dyDescent="0.2">
      <c r="A85285" s="1">
        <v>85283</v>
      </c>
      <c r="B85285" s="1" t="s">
        <v>85153</v>
      </c>
      <c r="C85285" s="1" t="s">
        <v>60</v>
      </c>
    </row>
    <row r="85286" spans="1:3" x14ac:dyDescent="0.2">
      <c r="A85286" s="1">
        <v>85284</v>
      </c>
      <c r="B85286" s="1" t="s">
        <v>85154</v>
      </c>
      <c r="C85286" s="1" t="s">
        <v>60</v>
      </c>
    </row>
    <row r="85287" spans="1:3" x14ac:dyDescent="0.2">
      <c r="A85287" s="1">
        <v>85285</v>
      </c>
      <c r="B85287" s="1" t="s">
        <v>85155</v>
      </c>
      <c r="C85287" s="1" t="s">
        <v>60</v>
      </c>
    </row>
    <row r="85288" spans="1:3" x14ac:dyDescent="0.2">
      <c r="A85288" s="1">
        <v>85286</v>
      </c>
      <c r="B85288" s="1" t="s">
        <v>85156</v>
      </c>
      <c r="C85288" s="1" t="s">
        <v>60</v>
      </c>
    </row>
    <row r="85289" spans="1:3" x14ac:dyDescent="0.2">
      <c r="A85289" s="1">
        <v>85287</v>
      </c>
      <c r="B85289" s="1" t="s">
        <v>85157</v>
      </c>
      <c r="C85289" s="1" t="s">
        <v>60</v>
      </c>
    </row>
    <row r="85290" spans="1:3" x14ac:dyDescent="0.2">
      <c r="A85290" s="1">
        <v>85288</v>
      </c>
      <c r="B85290" s="1" t="s">
        <v>85158</v>
      </c>
      <c r="C85290" s="1" t="s">
        <v>60</v>
      </c>
    </row>
    <row r="85291" spans="1:3" x14ac:dyDescent="0.2">
      <c r="A85291" s="1">
        <v>85289</v>
      </c>
      <c r="B85291" s="1" t="s">
        <v>85159</v>
      </c>
      <c r="C85291" s="1" t="s">
        <v>60</v>
      </c>
    </row>
    <row r="85292" spans="1:3" x14ac:dyDescent="0.2">
      <c r="A85292" s="1">
        <v>85290</v>
      </c>
      <c r="B85292" s="1" t="s">
        <v>85160</v>
      </c>
      <c r="C85292" s="1" t="s">
        <v>60</v>
      </c>
    </row>
    <row r="85293" spans="1:3" x14ac:dyDescent="0.2">
      <c r="A85293" s="1">
        <v>85291</v>
      </c>
      <c r="B85293" s="1" t="s">
        <v>85161</v>
      </c>
      <c r="C85293" s="1" t="s">
        <v>60</v>
      </c>
    </row>
    <row r="85294" spans="1:3" x14ac:dyDescent="0.2">
      <c r="A85294" s="1">
        <v>85292</v>
      </c>
      <c r="B85294" s="1" t="s">
        <v>85162</v>
      </c>
      <c r="C85294" s="1" t="s">
        <v>60</v>
      </c>
    </row>
    <row r="85295" spans="1:3" x14ac:dyDescent="0.2">
      <c r="A85295" s="1">
        <v>85293</v>
      </c>
      <c r="B85295" s="1" t="s">
        <v>85163</v>
      </c>
      <c r="C85295" s="1" t="s">
        <v>60</v>
      </c>
    </row>
    <row r="85296" spans="1:3" x14ac:dyDescent="0.2">
      <c r="A85296" s="1">
        <v>85294</v>
      </c>
      <c r="B85296" s="1" t="s">
        <v>85164</v>
      </c>
      <c r="C85296" s="1" t="s">
        <v>60</v>
      </c>
    </row>
    <row r="85297" spans="1:3" x14ac:dyDescent="0.2">
      <c r="A85297" s="1">
        <v>85295</v>
      </c>
      <c r="B85297" s="1" t="s">
        <v>85165</v>
      </c>
      <c r="C85297" s="1" t="s">
        <v>60</v>
      </c>
    </row>
    <row r="85298" spans="1:3" x14ac:dyDescent="0.2">
      <c r="A85298" s="1">
        <v>85296</v>
      </c>
      <c r="B85298" s="1" t="s">
        <v>85166</v>
      </c>
      <c r="C85298" s="1" t="s">
        <v>60</v>
      </c>
    </row>
    <row r="85299" spans="1:3" x14ac:dyDescent="0.2">
      <c r="A85299" s="1">
        <v>85297</v>
      </c>
      <c r="B85299" s="1" t="s">
        <v>85167</v>
      </c>
      <c r="C85299" s="1" t="s">
        <v>60</v>
      </c>
    </row>
    <row r="85300" spans="1:3" x14ac:dyDescent="0.2">
      <c r="A85300" s="1">
        <v>85298</v>
      </c>
      <c r="B85300" s="1" t="s">
        <v>85168</v>
      </c>
      <c r="C85300" s="1" t="s">
        <v>60</v>
      </c>
    </row>
    <row r="85301" spans="1:3" x14ac:dyDescent="0.2">
      <c r="A85301" s="1">
        <v>85299</v>
      </c>
      <c r="B85301" s="1" t="s">
        <v>85169</v>
      </c>
      <c r="C85301" s="1" t="s">
        <v>60</v>
      </c>
    </row>
    <row r="85302" spans="1:3" x14ac:dyDescent="0.2">
      <c r="A85302" s="1">
        <v>85300</v>
      </c>
      <c r="B85302" s="1" t="s">
        <v>85170</v>
      </c>
      <c r="C85302" s="1" t="s">
        <v>60</v>
      </c>
    </row>
    <row r="85303" spans="1:3" x14ac:dyDescent="0.2">
      <c r="A85303" s="1">
        <v>85301</v>
      </c>
      <c r="B85303" s="1" t="s">
        <v>85171</v>
      </c>
      <c r="C85303" s="1" t="s">
        <v>60</v>
      </c>
    </row>
    <row r="85304" spans="1:3" x14ac:dyDescent="0.2">
      <c r="A85304" s="1">
        <v>85302</v>
      </c>
      <c r="B85304" s="1" t="s">
        <v>85172</v>
      </c>
      <c r="C85304" s="1" t="s">
        <v>60</v>
      </c>
    </row>
    <row r="85305" spans="1:3" x14ac:dyDescent="0.2">
      <c r="A85305" s="1">
        <v>85303</v>
      </c>
      <c r="B85305" s="1" t="s">
        <v>85173</v>
      </c>
      <c r="C85305" s="1" t="s">
        <v>60</v>
      </c>
    </row>
    <row r="85306" spans="1:3" x14ac:dyDescent="0.2">
      <c r="A85306" s="1">
        <v>85304</v>
      </c>
      <c r="B85306" s="1" t="s">
        <v>85174</v>
      </c>
      <c r="C85306" s="1" t="s">
        <v>60</v>
      </c>
    </row>
    <row r="85307" spans="1:3" x14ac:dyDescent="0.2">
      <c r="A85307" s="1">
        <v>85305</v>
      </c>
      <c r="B85307" s="1" t="s">
        <v>85175</v>
      </c>
      <c r="C85307" s="1" t="s">
        <v>60</v>
      </c>
    </row>
    <row r="85308" spans="1:3" x14ac:dyDescent="0.2">
      <c r="A85308" s="1">
        <v>85306</v>
      </c>
      <c r="B85308" s="1" t="s">
        <v>85176</v>
      </c>
      <c r="C85308" s="1" t="s">
        <v>60</v>
      </c>
    </row>
    <row r="85309" spans="1:3" x14ac:dyDescent="0.2">
      <c r="A85309" s="1">
        <v>85307</v>
      </c>
      <c r="B85309" s="1" t="s">
        <v>85177</v>
      </c>
      <c r="C85309" s="1" t="s">
        <v>60</v>
      </c>
    </row>
    <row r="85310" spans="1:3" x14ac:dyDescent="0.2">
      <c r="A85310" s="1">
        <v>85308</v>
      </c>
      <c r="B85310" s="1" t="s">
        <v>85178</v>
      </c>
      <c r="C85310" s="1" t="s">
        <v>60</v>
      </c>
    </row>
    <row r="85311" spans="1:3" x14ac:dyDescent="0.2">
      <c r="A85311" s="1">
        <v>85309</v>
      </c>
      <c r="B85311" s="1" t="s">
        <v>85179</v>
      </c>
      <c r="C85311" s="1" t="s">
        <v>60</v>
      </c>
    </row>
    <row r="85312" spans="1:3" x14ac:dyDescent="0.2">
      <c r="A85312" s="1">
        <v>85310</v>
      </c>
      <c r="B85312" s="1" t="s">
        <v>85180</v>
      </c>
      <c r="C85312" s="1" t="s">
        <v>60</v>
      </c>
    </row>
    <row r="85313" spans="1:4" x14ac:dyDescent="0.2">
      <c r="A85313" s="1">
        <v>85311</v>
      </c>
      <c r="B85313" s="1" t="s">
        <v>85181</v>
      </c>
      <c r="C85313" s="1" t="s">
        <v>60</v>
      </c>
    </row>
    <row r="85314" spans="1:4" x14ac:dyDescent="0.2">
      <c r="A85314" s="1">
        <v>85312</v>
      </c>
      <c r="B85314" s="1" t="s">
        <v>85182</v>
      </c>
      <c r="C85314" s="1" t="s">
        <v>60</v>
      </c>
    </row>
    <row r="85315" spans="1:4" x14ac:dyDescent="0.2">
      <c r="A85315" s="1">
        <v>85313</v>
      </c>
      <c r="B85315" s="1" t="s">
        <v>85183</v>
      </c>
      <c r="C85315" s="1" t="s">
        <v>60</v>
      </c>
    </row>
    <row r="85316" spans="1:4" x14ac:dyDescent="0.2">
      <c r="A85316" s="1">
        <v>85314</v>
      </c>
      <c r="B85316" s="1" t="s">
        <v>85184</v>
      </c>
      <c r="C85316" s="1" t="s">
        <v>60</v>
      </c>
    </row>
    <row r="85317" spans="1:4" x14ac:dyDescent="0.2">
      <c r="A85317" s="1">
        <v>85315</v>
      </c>
      <c r="B85317" s="1" t="s">
        <v>85185</v>
      </c>
      <c r="C85317" s="1" t="s">
        <v>60</v>
      </c>
    </row>
    <row r="85318" spans="1:4" x14ac:dyDescent="0.2">
      <c r="A85318" s="1">
        <v>85316</v>
      </c>
      <c r="B85318" s="1" t="s">
        <v>85186</v>
      </c>
      <c r="C85318" s="1" t="s">
        <v>60</v>
      </c>
    </row>
    <row r="85319" spans="1:4" x14ac:dyDescent="0.2">
      <c r="A85319" s="1">
        <v>85317</v>
      </c>
      <c r="B85319" s="1" t="s">
        <v>85187</v>
      </c>
      <c r="C85319" s="1" t="s">
        <v>60</v>
      </c>
    </row>
    <row r="85320" spans="1:4" x14ac:dyDescent="0.2">
      <c r="A85320" s="1">
        <v>85318</v>
      </c>
      <c r="B85320" s="1" t="s">
        <v>85188</v>
      </c>
      <c r="C85320" s="1" t="s">
        <v>60</v>
      </c>
    </row>
    <row r="85321" spans="1:4" x14ac:dyDescent="0.2">
      <c r="A85321" s="1">
        <v>85319</v>
      </c>
      <c r="B85321" s="1" t="s">
        <v>85189</v>
      </c>
      <c r="C85321" s="1" t="s">
        <v>60</v>
      </c>
    </row>
    <row r="85322" spans="1:4" x14ac:dyDescent="0.2">
      <c r="A85322" s="1">
        <v>85320</v>
      </c>
      <c r="B85322" s="1" t="s">
        <v>85190</v>
      </c>
      <c r="C85322" s="1" t="s">
        <v>60</v>
      </c>
    </row>
    <row r="85323" spans="1:4" x14ac:dyDescent="0.2">
      <c r="A85323" s="1">
        <v>85321</v>
      </c>
      <c r="B85323" s="1" t="s">
        <v>85191</v>
      </c>
      <c r="C85323" s="1" t="s">
        <v>60</v>
      </c>
    </row>
    <row r="85324" spans="1:4" x14ac:dyDescent="0.2">
      <c r="A85324" s="1">
        <v>85322</v>
      </c>
      <c r="B85324" s="1" t="s">
        <v>85192</v>
      </c>
      <c r="C85324" s="1" t="s">
        <v>60</v>
      </c>
    </row>
    <row r="85325" spans="1:4" x14ac:dyDescent="0.2">
      <c r="A85325" s="1">
        <v>85323</v>
      </c>
      <c r="B85325" s="1" t="s">
        <v>85193</v>
      </c>
      <c r="C85325" s="1" t="s">
        <v>60</v>
      </c>
    </row>
    <row r="85326" spans="1:4" x14ac:dyDescent="0.2">
      <c r="A85326" s="1">
        <v>85324</v>
      </c>
      <c r="B85326" s="1" t="s">
        <v>85194</v>
      </c>
      <c r="C85326" s="1" t="s">
        <v>60</v>
      </c>
      <c r="D85326" s="1" t="s">
        <v>61</v>
      </c>
    </row>
    <row r="85327" spans="1:4" x14ac:dyDescent="0.2">
      <c r="A85327" s="1">
        <v>85325</v>
      </c>
      <c r="B85327" s="1" t="s">
        <v>85195</v>
      </c>
      <c r="C85327" s="1" t="s">
        <v>60</v>
      </c>
    </row>
    <row r="85328" spans="1:4" x14ac:dyDescent="0.2">
      <c r="A85328" s="1">
        <v>85326</v>
      </c>
      <c r="B85328" s="1" t="s">
        <v>85196</v>
      </c>
      <c r="C85328" s="1" t="s">
        <v>60</v>
      </c>
      <c r="D85328" s="1" t="s">
        <v>61</v>
      </c>
    </row>
    <row r="85329" spans="1:4" x14ac:dyDescent="0.2">
      <c r="A85329" s="1">
        <v>85327</v>
      </c>
      <c r="B85329" s="1" t="s">
        <v>85197</v>
      </c>
      <c r="C85329" s="1" t="s">
        <v>60</v>
      </c>
    </row>
    <row r="85330" spans="1:4" x14ac:dyDescent="0.2">
      <c r="A85330" s="1">
        <v>85328</v>
      </c>
      <c r="B85330" s="1" t="s">
        <v>85198</v>
      </c>
      <c r="C85330" s="1" t="s">
        <v>60</v>
      </c>
    </row>
    <row r="85331" spans="1:4" x14ac:dyDescent="0.2">
      <c r="A85331" s="1">
        <v>85329</v>
      </c>
      <c r="B85331" s="1" t="s">
        <v>85199</v>
      </c>
      <c r="C85331" s="1" t="s">
        <v>60</v>
      </c>
    </row>
    <row r="85332" spans="1:4" x14ac:dyDescent="0.2">
      <c r="A85332" s="1">
        <v>85330</v>
      </c>
      <c r="B85332" s="1" t="s">
        <v>85200</v>
      </c>
      <c r="C85332" s="1" t="s">
        <v>60</v>
      </c>
    </row>
    <row r="85333" spans="1:4" x14ac:dyDescent="0.2">
      <c r="A85333" s="1">
        <v>85331</v>
      </c>
      <c r="B85333" s="1" t="s">
        <v>85201</v>
      </c>
      <c r="C85333" s="1" t="s">
        <v>60</v>
      </c>
    </row>
    <row r="85334" spans="1:4" x14ac:dyDescent="0.2">
      <c r="A85334" s="1">
        <v>85332</v>
      </c>
      <c r="B85334" s="1" t="s">
        <v>85202</v>
      </c>
      <c r="C85334" s="1" t="s">
        <v>60</v>
      </c>
    </row>
    <row r="85335" spans="1:4" x14ac:dyDescent="0.2">
      <c r="A85335" s="1">
        <v>85333</v>
      </c>
      <c r="B85335" s="1" t="s">
        <v>85203</v>
      </c>
      <c r="C85335" s="1" t="s">
        <v>60</v>
      </c>
    </row>
    <row r="85336" spans="1:4" x14ac:dyDescent="0.2">
      <c r="A85336" s="1">
        <v>85334</v>
      </c>
      <c r="B85336" s="1" t="s">
        <v>85204</v>
      </c>
      <c r="C85336" s="1" t="s">
        <v>60</v>
      </c>
    </row>
    <row r="85337" spans="1:4" x14ac:dyDescent="0.2">
      <c r="A85337" s="1">
        <v>85335</v>
      </c>
      <c r="B85337" s="1" t="s">
        <v>85205</v>
      </c>
      <c r="C85337" s="1" t="s">
        <v>60</v>
      </c>
    </row>
    <row r="85338" spans="1:4" x14ac:dyDescent="0.2">
      <c r="A85338" s="1">
        <v>85336</v>
      </c>
      <c r="B85338" s="1" t="s">
        <v>85206</v>
      </c>
      <c r="C85338" s="1" t="s">
        <v>60</v>
      </c>
    </row>
    <row r="85339" spans="1:4" x14ac:dyDescent="0.2">
      <c r="A85339" s="1">
        <v>85337</v>
      </c>
      <c r="B85339" s="1" t="s">
        <v>85207</v>
      </c>
      <c r="C85339" s="1" t="s">
        <v>60</v>
      </c>
    </row>
    <row r="85340" spans="1:4" x14ac:dyDescent="0.2">
      <c r="A85340" s="1">
        <v>85338</v>
      </c>
      <c r="B85340" s="1" t="s">
        <v>85208</v>
      </c>
      <c r="C85340" s="1" t="s">
        <v>60</v>
      </c>
    </row>
    <row r="85341" spans="1:4" x14ac:dyDescent="0.2">
      <c r="A85341" s="1">
        <v>85339</v>
      </c>
      <c r="B85341" s="1" t="s">
        <v>85209</v>
      </c>
      <c r="C85341" s="1" t="s">
        <v>60</v>
      </c>
    </row>
    <row r="85342" spans="1:4" x14ac:dyDescent="0.2">
      <c r="A85342" s="1">
        <v>85340</v>
      </c>
      <c r="B85342" s="1" t="s">
        <v>85210</v>
      </c>
      <c r="C85342" s="1" t="s">
        <v>60</v>
      </c>
    </row>
    <row r="85343" spans="1:4" x14ac:dyDescent="0.2">
      <c r="A85343" s="1">
        <v>85341</v>
      </c>
      <c r="B85343" s="1" t="s">
        <v>85211</v>
      </c>
      <c r="C85343" s="1" t="s">
        <v>60</v>
      </c>
    </row>
    <row r="85344" spans="1:4" x14ac:dyDescent="0.2">
      <c r="A85344" s="1">
        <v>85342</v>
      </c>
      <c r="B85344" s="1" t="s">
        <v>85212</v>
      </c>
      <c r="C85344" s="1" t="s">
        <v>60</v>
      </c>
      <c r="D85344" s="1" t="s">
        <v>61</v>
      </c>
    </row>
    <row r="85345" spans="1:3" x14ac:dyDescent="0.2">
      <c r="A85345" s="1">
        <v>85343</v>
      </c>
      <c r="B85345" s="1" t="s">
        <v>85213</v>
      </c>
      <c r="C85345" s="1" t="s">
        <v>60</v>
      </c>
    </row>
    <row r="85346" spans="1:3" x14ac:dyDescent="0.2">
      <c r="A85346" s="1">
        <v>85344</v>
      </c>
      <c r="B85346" s="1" t="s">
        <v>85214</v>
      </c>
      <c r="C85346" s="1" t="s">
        <v>60</v>
      </c>
    </row>
    <row r="85347" spans="1:3" x14ac:dyDescent="0.2">
      <c r="A85347" s="1">
        <v>85345</v>
      </c>
      <c r="B85347" s="1" t="s">
        <v>85215</v>
      </c>
      <c r="C85347" s="1" t="s">
        <v>60</v>
      </c>
    </row>
    <row r="85348" spans="1:3" x14ac:dyDescent="0.2">
      <c r="A85348" s="1">
        <v>85346</v>
      </c>
      <c r="B85348" s="1" t="s">
        <v>85216</v>
      </c>
      <c r="C85348" s="1" t="s">
        <v>60</v>
      </c>
    </row>
    <row r="85349" spans="1:3" x14ac:dyDescent="0.2">
      <c r="A85349" s="1">
        <v>85347</v>
      </c>
      <c r="B85349" s="1" t="s">
        <v>85217</v>
      </c>
      <c r="C85349" s="1" t="s">
        <v>60</v>
      </c>
    </row>
    <row r="85350" spans="1:3" x14ac:dyDescent="0.2">
      <c r="A85350" s="1">
        <v>85348</v>
      </c>
      <c r="B85350" s="1" t="s">
        <v>85218</v>
      </c>
      <c r="C85350" s="1" t="s">
        <v>60</v>
      </c>
    </row>
    <row r="85351" spans="1:3" x14ac:dyDescent="0.2">
      <c r="A85351" s="1">
        <v>85349</v>
      </c>
      <c r="B85351" s="1" t="s">
        <v>85219</v>
      </c>
      <c r="C85351" s="1" t="s">
        <v>5</v>
      </c>
    </row>
    <row r="85352" spans="1:3" x14ac:dyDescent="0.2">
      <c r="A85352" s="1">
        <v>85350</v>
      </c>
      <c r="B85352" s="1" t="s">
        <v>85220</v>
      </c>
      <c r="C85352" s="1" t="s">
        <v>60</v>
      </c>
    </row>
    <row r="85353" spans="1:3" x14ac:dyDescent="0.2">
      <c r="A85353" s="1">
        <v>85351</v>
      </c>
      <c r="B85353" s="1" t="s">
        <v>85221</v>
      </c>
      <c r="C85353" s="1" t="s">
        <v>60</v>
      </c>
    </row>
    <row r="85354" spans="1:3" x14ac:dyDescent="0.2">
      <c r="A85354" s="1">
        <v>85352</v>
      </c>
      <c r="B85354" s="1" t="s">
        <v>85222</v>
      </c>
      <c r="C85354" s="1" t="s">
        <v>60</v>
      </c>
    </row>
    <row r="85355" spans="1:3" x14ac:dyDescent="0.2">
      <c r="A85355" s="1">
        <v>85353</v>
      </c>
      <c r="B85355" s="1" t="s">
        <v>85223</v>
      </c>
      <c r="C85355" s="1" t="s">
        <v>60</v>
      </c>
    </row>
    <row r="85356" spans="1:3" x14ac:dyDescent="0.2">
      <c r="A85356" s="1">
        <v>85354</v>
      </c>
      <c r="B85356" s="1" t="s">
        <v>85224</v>
      </c>
      <c r="C85356" s="1" t="s">
        <v>60</v>
      </c>
    </row>
    <row r="85357" spans="1:3" x14ac:dyDescent="0.2">
      <c r="A85357" s="1">
        <v>85355</v>
      </c>
      <c r="B85357" s="1" t="s">
        <v>85225</v>
      </c>
      <c r="C85357" s="1" t="s">
        <v>60</v>
      </c>
    </row>
    <row r="85358" spans="1:3" x14ac:dyDescent="0.2">
      <c r="A85358" s="1">
        <v>85356</v>
      </c>
      <c r="B85358" s="1" t="s">
        <v>85226</v>
      </c>
      <c r="C85358" s="1" t="s">
        <v>60</v>
      </c>
    </row>
    <row r="85359" spans="1:3" x14ac:dyDescent="0.2">
      <c r="A85359" s="1">
        <v>85357</v>
      </c>
      <c r="B85359" s="1" t="s">
        <v>85227</v>
      </c>
      <c r="C85359" s="1" t="s">
        <v>60</v>
      </c>
    </row>
    <row r="85360" spans="1:3" x14ac:dyDescent="0.2">
      <c r="A85360" s="1">
        <v>85358</v>
      </c>
      <c r="B85360" s="1" t="s">
        <v>85228</v>
      </c>
      <c r="C85360" s="1" t="s">
        <v>60</v>
      </c>
    </row>
    <row r="85361" spans="1:4" x14ac:dyDescent="0.2">
      <c r="A85361" s="1">
        <v>85359</v>
      </c>
      <c r="B85361" s="1" t="s">
        <v>85229</v>
      </c>
      <c r="C85361" s="1" t="s">
        <v>60</v>
      </c>
    </row>
    <row r="85362" spans="1:4" x14ac:dyDescent="0.2">
      <c r="A85362" s="1">
        <v>85360</v>
      </c>
      <c r="B85362" s="1" t="s">
        <v>85230</v>
      </c>
      <c r="C85362" s="1" t="s">
        <v>60</v>
      </c>
    </row>
    <row r="85363" spans="1:4" x14ac:dyDescent="0.2">
      <c r="A85363" s="1">
        <v>85361</v>
      </c>
      <c r="B85363" s="1" t="s">
        <v>85231</v>
      </c>
      <c r="C85363" s="1" t="s">
        <v>60</v>
      </c>
      <c r="D85363" s="1" t="s">
        <v>61</v>
      </c>
    </row>
    <row r="85364" spans="1:4" x14ac:dyDescent="0.2">
      <c r="A85364" s="1">
        <v>85362</v>
      </c>
      <c r="B85364" s="1" t="s">
        <v>85232</v>
      </c>
      <c r="C85364" s="1" t="s">
        <v>60</v>
      </c>
    </row>
    <row r="85365" spans="1:4" x14ac:dyDescent="0.2">
      <c r="A85365" s="1">
        <v>85363</v>
      </c>
      <c r="B85365" s="1" t="s">
        <v>85233</v>
      </c>
      <c r="C85365" s="1" t="s">
        <v>60</v>
      </c>
    </row>
    <row r="85366" spans="1:4" x14ac:dyDescent="0.2">
      <c r="A85366" s="1">
        <v>85364</v>
      </c>
      <c r="B85366" s="1" t="s">
        <v>85234</v>
      </c>
      <c r="C85366" s="1" t="s">
        <v>60</v>
      </c>
    </row>
    <row r="85367" spans="1:4" x14ac:dyDescent="0.2">
      <c r="A85367" s="1">
        <v>85365</v>
      </c>
      <c r="B85367" s="1" t="s">
        <v>85235</v>
      </c>
      <c r="C85367" s="1" t="s">
        <v>60</v>
      </c>
    </row>
    <row r="85368" spans="1:4" x14ac:dyDescent="0.2">
      <c r="A85368" s="1">
        <v>85366</v>
      </c>
      <c r="B85368" s="1" t="s">
        <v>85236</v>
      </c>
      <c r="C85368" s="1" t="s">
        <v>60</v>
      </c>
    </row>
    <row r="85369" spans="1:4" x14ac:dyDescent="0.2">
      <c r="A85369" s="1">
        <v>85367</v>
      </c>
      <c r="B85369" s="1" t="s">
        <v>85237</v>
      </c>
      <c r="C85369" s="1" t="s">
        <v>60</v>
      </c>
    </row>
    <row r="85370" spans="1:4" x14ac:dyDescent="0.2">
      <c r="A85370" s="1">
        <v>85368</v>
      </c>
      <c r="B85370" s="1" t="s">
        <v>85238</v>
      </c>
      <c r="C85370" s="1" t="s">
        <v>60</v>
      </c>
    </row>
    <row r="85371" spans="1:4" x14ac:dyDescent="0.2">
      <c r="A85371" s="1">
        <v>85369</v>
      </c>
      <c r="B85371" s="1" t="s">
        <v>85239</v>
      </c>
      <c r="C85371" s="1" t="s">
        <v>60</v>
      </c>
    </row>
    <row r="85372" spans="1:4" x14ac:dyDescent="0.2">
      <c r="A85372" s="1">
        <v>85370</v>
      </c>
      <c r="B85372" s="1" t="s">
        <v>85240</v>
      </c>
      <c r="C85372" s="1" t="s">
        <v>60</v>
      </c>
    </row>
    <row r="85373" spans="1:4" x14ac:dyDescent="0.2">
      <c r="A85373" s="1">
        <v>85371</v>
      </c>
      <c r="B85373" s="1" t="s">
        <v>85241</v>
      </c>
      <c r="C85373" s="1" t="s">
        <v>60</v>
      </c>
      <c r="D85373" s="1" t="s">
        <v>61</v>
      </c>
    </row>
    <row r="85374" spans="1:4" x14ac:dyDescent="0.2">
      <c r="A85374" s="1">
        <v>85372</v>
      </c>
      <c r="B85374" s="1" t="s">
        <v>85242</v>
      </c>
      <c r="C85374" s="1" t="s">
        <v>60</v>
      </c>
    </row>
    <row r="85375" spans="1:4" x14ac:dyDescent="0.2">
      <c r="A85375" s="1">
        <v>85373</v>
      </c>
      <c r="B85375" s="1" t="s">
        <v>85243</v>
      </c>
      <c r="C85375" s="1" t="s">
        <v>60</v>
      </c>
    </row>
    <row r="85376" spans="1:4" x14ac:dyDescent="0.2">
      <c r="A85376" s="1">
        <v>85374</v>
      </c>
      <c r="B85376" s="1" t="s">
        <v>85244</v>
      </c>
      <c r="C85376" s="1" t="s">
        <v>60</v>
      </c>
      <c r="D85376" s="1" t="s">
        <v>61</v>
      </c>
    </row>
    <row r="85377" spans="1:4" x14ac:dyDescent="0.2">
      <c r="A85377" s="1">
        <v>85375</v>
      </c>
      <c r="B85377" s="1" t="s">
        <v>85245</v>
      </c>
      <c r="C85377" s="1" t="s">
        <v>60</v>
      </c>
    </row>
    <row r="85378" spans="1:4" x14ac:dyDescent="0.2">
      <c r="A85378" s="1">
        <v>85376</v>
      </c>
      <c r="B85378" s="1" t="s">
        <v>85246</v>
      </c>
      <c r="C85378" s="1" t="s">
        <v>60</v>
      </c>
    </row>
    <row r="85379" spans="1:4" x14ac:dyDescent="0.2">
      <c r="A85379" s="1">
        <v>85377</v>
      </c>
      <c r="B85379" s="1" t="s">
        <v>85247</v>
      </c>
      <c r="C85379" s="1" t="s">
        <v>60</v>
      </c>
    </row>
    <row r="85380" spans="1:4" x14ac:dyDescent="0.2">
      <c r="A85380" s="1">
        <v>85378</v>
      </c>
      <c r="B85380" s="1" t="s">
        <v>85248</v>
      </c>
      <c r="C85380" s="1" t="s">
        <v>60</v>
      </c>
    </row>
    <row r="85381" spans="1:4" x14ac:dyDescent="0.2">
      <c r="A85381" s="1">
        <v>85379</v>
      </c>
      <c r="B85381" s="1" t="s">
        <v>85249</v>
      </c>
      <c r="C85381" s="1" t="s">
        <v>60</v>
      </c>
    </row>
    <row r="85382" spans="1:4" x14ac:dyDescent="0.2">
      <c r="A85382" s="1">
        <v>85380</v>
      </c>
      <c r="B85382" s="1" t="s">
        <v>85250</v>
      </c>
      <c r="C85382" s="1" t="s">
        <v>60</v>
      </c>
    </row>
    <row r="85383" spans="1:4" x14ac:dyDescent="0.2">
      <c r="A85383" s="1">
        <v>85381</v>
      </c>
      <c r="B85383" s="1" t="s">
        <v>85251</v>
      </c>
      <c r="C85383" s="1" t="s">
        <v>60</v>
      </c>
    </row>
    <row r="85384" spans="1:4" x14ac:dyDescent="0.2">
      <c r="A85384" s="1">
        <v>85382</v>
      </c>
      <c r="B85384" s="1" t="s">
        <v>85252</v>
      </c>
      <c r="C85384" s="1" t="s">
        <v>5</v>
      </c>
    </row>
    <row r="85385" spans="1:4" x14ac:dyDescent="0.2">
      <c r="A85385" s="1">
        <v>85383</v>
      </c>
      <c r="B85385" s="1" t="s">
        <v>85253</v>
      </c>
      <c r="C85385" s="1" t="s">
        <v>60</v>
      </c>
    </row>
    <row r="85386" spans="1:4" x14ac:dyDescent="0.2">
      <c r="A85386" s="1">
        <v>85384</v>
      </c>
      <c r="B85386" s="1" t="s">
        <v>85254</v>
      </c>
      <c r="C85386" s="1" t="s">
        <v>60</v>
      </c>
    </row>
    <row r="85387" spans="1:4" x14ac:dyDescent="0.2">
      <c r="A85387" s="1">
        <v>85385</v>
      </c>
      <c r="B85387" s="1" t="s">
        <v>85255</v>
      </c>
      <c r="C85387" s="1" t="s">
        <v>60</v>
      </c>
    </row>
    <row r="85388" spans="1:4" x14ac:dyDescent="0.2">
      <c r="A85388" s="1">
        <v>85386</v>
      </c>
      <c r="B85388" s="1" t="s">
        <v>85256</v>
      </c>
      <c r="C85388" s="1" t="s">
        <v>60</v>
      </c>
      <c r="D85388" s="1" t="s">
        <v>61</v>
      </c>
    </row>
    <row r="85389" spans="1:4" x14ac:dyDescent="0.2">
      <c r="A85389" s="1">
        <v>85387</v>
      </c>
      <c r="B85389" s="1" t="s">
        <v>85257</v>
      </c>
      <c r="C85389" s="1" t="s">
        <v>60</v>
      </c>
    </row>
    <row r="85390" spans="1:4" x14ac:dyDescent="0.2">
      <c r="A85390" s="1">
        <v>85388</v>
      </c>
      <c r="B85390" s="1" t="s">
        <v>85258</v>
      </c>
      <c r="C85390" s="1" t="s">
        <v>60</v>
      </c>
    </row>
    <row r="85391" spans="1:4" x14ac:dyDescent="0.2">
      <c r="A85391" s="1">
        <v>85389</v>
      </c>
      <c r="B85391" s="1" t="s">
        <v>85259</v>
      </c>
      <c r="C85391" s="1" t="s">
        <v>60</v>
      </c>
    </row>
    <row r="85392" spans="1:4" x14ac:dyDescent="0.2">
      <c r="A85392" s="1">
        <v>85390</v>
      </c>
      <c r="B85392" s="1" t="s">
        <v>85260</v>
      </c>
      <c r="C85392" s="1" t="s">
        <v>60</v>
      </c>
    </row>
    <row r="85393" spans="1:4" x14ac:dyDescent="0.2">
      <c r="A85393" s="1">
        <v>85391</v>
      </c>
      <c r="B85393" s="1" t="s">
        <v>85261</v>
      </c>
      <c r="C85393" s="1" t="s">
        <v>60</v>
      </c>
    </row>
    <row r="85394" spans="1:4" x14ac:dyDescent="0.2">
      <c r="A85394" s="1">
        <v>85392</v>
      </c>
      <c r="B85394" s="1" t="s">
        <v>85262</v>
      </c>
      <c r="C85394" s="1" t="s">
        <v>60</v>
      </c>
    </row>
    <row r="85395" spans="1:4" x14ac:dyDescent="0.2">
      <c r="A85395" s="1">
        <v>85393</v>
      </c>
      <c r="B85395" s="1" t="s">
        <v>85263</v>
      </c>
      <c r="C85395" s="1" t="s">
        <v>60</v>
      </c>
    </row>
    <row r="85396" spans="1:4" x14ac:dyDescent="0.2">
      <c r="A85396" s="1">
        <v>85394</v>
      </c>
      <c r="B85396" s="1" t="s">
        <v>85264</v>
      </c>
      <c r="C85396" s="1" t="s">
        <v>60</v>
      </c>
    </row>
    <row r="85397" spans="1:4" x14ac:dyDescent="0.2">
      <c r="A85397" s="1">
        <v>85395</v>
      </c>
      <c r="B85397" s="1" t="s">
        <v>85265</v>
      </c>
      <c r="C85397" s="1" t="s">
        <v>60</v>
      </c>
    </row>
    <row r="85398" spans="1:4" x14ac:dyDescent="0.2">
      <c r="A85398" s="1">
        <v>85396</v>
      </c>
      <c r="B85398" s="1" t="s">
        <v>85266</v>
      </c>
      <c r="C85398" s="1" t="s">
        <v>60</v>
      </c>
    </row>
    <row r="85399" spans="1:4" x14ac:dyDescent="0.2">
      <c r="A85399" s="1">
        <v>85397</v>
      </c>
      <c r="B85399" s="1" t="s">
        <v>85267</v>
      </c>
      <c r="C85399" s="1" t="s">
        <v>60</v>
      </c>
      <c r="D85399" s="1" t="s">
        <v>61</v>
      </c>
    </row>
    <row r="85400" spans="1:4" x14ac:dyDescent="0.2">
      <c r="A85400" s="1">
        <v>85398</v>
      </c>
      <c r="B85400" s="1" t="s">
        <v>85268</v>
      </c>
      <c r="C85400" s="1" t="s">
        <v>60</v>
      </c>
    </row>
    <row r="85401" spans="1:4" x14ac:dyDescent="0.2">
      <c r="A85401" s="1">
        <v>85399</v>
      </c>
      <c r="B85401" s="1" t="s">
        <v>85269</v>
      </c>
      <c r="C85401" s="1" t="s">
        <v>60</v>
      </c>
    </row>
    <row r="85402" spans="1:4" x14ac:dyDescent="0.2">
      <c r="A85402" s="1">
        <v>85400</v>
      </c>
      <c r="B85402" s="1" t="s">
        <v>85270</v>
      </c>
      <c r="C85402" s="1" t="s">
        <v>60</v>
      </c>
    </row>
    <row r="85403" spans="1:4" x14ac:dyDescent="0.2">
      <c r="A85403" s="1">
        <v>85401</v>
      </c>
      <c r="B85403" s="1" t="s">
        <v>85271</v>
      </c>
      <c r="C85403" s="1" t="s">
        <v>60</v>
      </c>
      <c r="D85403" s="1" t="s">
        <v>61</v>
      </c>
    </row>
    <row r="85404" spans="1:4" x14ac:dyDescent="0.2">
      <c r="A85404" s="1">
        <v>85402</v>
      </c>
      <c r="B85404" s="1" t="s">
        <v>85272</v>
      </c>
      <c r="C85404" s="1" t="s">
        <v>60</v>
      </c>
    </row>
    <row r="85405" spans="1:4" x14ac:dyDescent="0.2">
      <c r="A85405" s="1">
        <v>85403</v>
      </c>
      <c r="B85405" s="1" t="s">
        <v>85273</v>
      </c>
      <c r="C85405" s="1" t="s">
        <v>60</v>
      </c>
    </row>
    <row r="85406" spans="1:4" x14ac:dyDescent="0.2">
      <c r="A85406" s="1">
        <v>85404</v>
      </c>
      <c r="B85406" s="1" t="s">
        <v>85274</v>
      </c>
      <c r="C85406" s="1" t="s">
        <v>60</v>
      </c>
    </row>
    <row r="85407" spans="1:4" x14ac:dyDescent="0.2">
      <c r="A85407" s="1">
        <v>85405</v>
      </c>
      <c r="B85407" s="1" t="s">
        <v>85275</v>
      </c>
      <c r="C85407" s="1" t="s">
        <v>60</v>
      </c>
    </row>
    <row r="85408" spans="1:4" x14ac:dyDescent="0.2">
      <c r="A85408" s="1">
        <v>85406</v>
      </c>
      <c r="B85408" s="1" t="s">
        <v>85276</v>
      </c>
      <c r="C85408" s="1" t="s">
        <v>60</v>
      </c>
    </row>
    <row r="85409" spans="1:4" x14ac:dyDescent="0.2">
      <c r="A85409" s="1">
        <v>85407</v>
      </c>
      <c r="B85409" s="1" t="s">
        <v>85277</v>
      </c>
      <c r="C85409" s="1" t="s">
        <v>60</v>
      </c>
    </row>
    <row r="85410" spans="1:4" x14ac:dyDescent="0.2">
      <c r="A85410" s="1">
        <v>85408</v>
      </c>
      <c r="B85410" s="1" t="s">
        <v>85278</v>
      </c>
      <c r="C85410" s="1" t="s">
        <v>60</v>
      </c>
    </row>
    <row r="85411" spans="1:4" x14ac:dyDescent="0.2">
      <c r="A85411" s="1">
        <v>85409</v>
      </c>
      <c r="B85411" s="1" t="s">
        <v>85279</v>
      </c>
      <c r="C85411" s="1" t="s">
        <v>60</v>
      </c>
    </row>
    <row r="85412" spans="1:4" x14ac:dyDescent="0.2">
      <c r="A85412" s="1">
        <v>85410</v>
      </c>
      <c r="B85412" s="1" t="s">
        <v>85280</v>
      </c>
      <c r="C85412" s="1" t="s">
        <v>60</v>
      </c>
    </row>
    <row r="85413" spans="1:4" x14ac:dyDescent="0.2">
      <c r="A85413" s="1">
        <v>85411</v>
      </c>
      <c r="B85413" s="1" t="s">
        <v>85281</v>
      </c>
      <c r="C85413" s="1" t="s">
        <v>60</v>
      </c>
    </row>
    <row r="85414" spans="1:4" x14ac:dyDescent="0.2">
      <c r="A85414" s="1">
        <v>85412</v>
      </c>
      <c r="B85414" s="1" t="s">
        <v>85282</v>
      </c>
      <c r="C85414" s="1" t="s">
        <v>60</v>
      </c>
    </row>
    <row r="85415" spans="1:4" x14ac:dyDescent="0.2">
      <c r="A85415" s="1">
        <v>85413</v>
      </c>
      <c r="B85415" s="1" t="s">
        <v>85283</v>
      </c>
      <c r="C85415" s="1" t="s">
        <v>60</v>
      </c>
    </row>
    <row r="85416" spans="1:4" x14ac:dyDescent="0.2">
      <c r="A85416" s="1">
        <v>85414</v>
      </c>
      <c r="B85416" s="1" t="s">
        <v>85284</v>
      </c>
      <c r="C85416" s="1" t="s">
        <v>60</v>
      </c>
    </row>
    <row r="85417" spans="1:4" x14ac:dyDescent="0.2">
      <c r="A85417" s="1">
        <v>85415</v>
      </c>
      <c r="B85417" s="1" t="s">
        <v>85285</v>
      </c>
      <c r="C85417" s="1" t="s">
        <v>60</v>
      </c>
    </row>
    <row r="85418" spans="1:4" x14ac:dyDescent="0.2">
      <c r="A85418" s="1">
        <v>85416</v>
      </c>
      <c r="B85418" s="1" t="s">
        <v>85286</v>
      </c>
      <c r="C85418" s="1" t="s">
        <v>60</v>
      </c>
    </row>
    <row r="85419" spans="1:4" x14ac:dyDescent="0.2">
      <c r="A85419" s="1">
        <v>85417</v>
      </c>
      <c r="B85419" s="1" t="s">
        <v>85287</v>
      </c>
      <c r="C85419" s="1" t="s">
        <v>60</v>
      </c>
    </row>
    <row r="85420" spans="1:4" x14ac:dyDescent="0.2">
      <c r="A85420" s="1">
        <v>85418</v>
      </c>
      <c r="B85420" s="1" t="s">
        <v>85288</v>
      </c>
      <c r="C85420" s="1" t="s">
        <v>60</v>
      </c>
    </row>
    <row r="85421" spans="1:4" x14ac:dyDescent="0.2">
      <c r="A85421" s="1">
        <v>85419</v>
      </c>
      <c r="B85421" s="1" t="s">
        <v>85289</v>
      </c>
      <c r="C85421" s="1" t="s">
        <v>60</v>
      </c>
    </row>
    <row r="85422" spans="1:4" x14ac:dyDescent="0.2">
      <c r="A85422" s="1">
        <v>85420</v>
      </c>
      <c r="B85422" s="1" t="s">
        <v>85290</v>
      </c>
      <c r="C85422" s="1" t="s">
        <v>60</v>
      </c>
      <c r="D85422" s="1" t="s">
        <v>61</v>
      </c>
    </row>
    <row r="85423" spans="1:4" x14ac:dyDescent="0.2">
      <c r="A85423" s="1">
        <v>85421</v>
      </c>
      <c r="B85423" s="1" t="s">
        <v>85291</v>
      </c>
      <c r="C85423" s="1" t="s">
        <v>60</v>
      </c>
    </row>
    <row r="85424" spans="1:4" x14ac:dyDescent="0.2">
      <c r="A85424" s="1">
        <v>85422</v>
      </c>
      <c r="B85424" s="1" t="s">
        <v>85292</v>
      </c>
      <c r="C85424" s="1" t="s">
        <v>60</v>
      </c>
    </row>
    <row r="85425" spans="1:3" x14ac:dyDescent="0.2">
      <c r="A85425" s="1">
        <v>85423</v>
      </c>
      <c r="B85425" s="1" t="s">
        <v>85293</v>
      </c>
      <c r="C85425" s="1" t="s">
        <v>60</v>
      </c>
    </row>
    <row r="85426" spans="1:3" x14ac:dyDescent="0.2">
      <c r="A85426" s="1">
        <v>85424</v>
      </c>
      <c r="B85426" s="1" t="s">
        <v>85294</v>
      </c>
      <c r="C85426" s="1" t="s">
        <v>60</v>
      </c>
    </row>
    <row r="85427" spans="1:3" x14ac:dyDescent="0.2">
      <c r="A85427" s="1">
        <v>85425</v>
      </c>
      <c r="B85427" s="1" t="s">
        <v>85295</v>
      </c>
      <c r="C85427" s="1" t="s">
        <v>60</v>
      </c>
    </row>
    <row r="85428" spans="1:3" x14ac:dyDescent="0.2">
      <c r="A85428" s="1">
        <v>85426</v>
      </c>
      <c r="B85428" s="1" t="s">
        <v>85296</v>
      </c>
      <c r="C85428" s="1" t="s">
        <v>60</v>
      </c>
    </row>
    <row r="85429" spans="1:3" x14ac:dyDescent="0.2">
      <c r="A85429" s="1">
        <v>85427</v>
      </c>
      <c r="B85429" s="1" t="s">
        <v>85297</v>
      </c>
      <c r="C85429" s="1" t="s">
        <v>60</v>
      </c>
    </row>
    <row r="85430" spans="1:3" x14ac:dyDescent="0.2">
      <c r="A85430" s="1">
        <v>85428</v>
      </c>
      <c r="B85430" s="1" t="s">
        <v>85298</v>
      </c>
      <c r="C85430" s="1" t="s">
        <v>60</v>
      </c>
    </row>
    <row r="85431" spans="1:3" x14ac:dyDescent="0.2">
      <c r="A85431" s="1">
        <v>85429</v>
      </c>
      <c r="B85431" s="1" t="s">
        <v>85299</v>
      </c>
      <c r="C85431" s="1" t="s">
        <v>60</v>
      </c>
    </row>
    <row r="85432" spans="1:3" x14ac:dyDescent="0.2">
      <c r="A85432" s="1">
        <v>85430</v>
      </c>
      <c r="B85432" s="1" t="s">
        <v>85300</v>
      </c>
      <c r="C85432" s="1" t="s">
        <v>60</v>
      </c>
    </row>
    <row r="85433" spans="1:3" x14ac:dyDescent="0.2">
      <c r="A85433" s="1">
        <v>85431</v>
      </c>
      <c r="B85433" s="1" t="s">
        <v>85301</v>
      </c>
      <c r="C85433" s="1" t="s">
        <v>60</v>
      </c>
    </row>
    <row r="85434" spans="1:3" x14ac:dyDescent="0.2">
      <c r="A85434" s="1">
        <v>85432</v>
      </c>
      <c r="B85434" s="1" t="s">
        <v>85302</v>
      </c>
      <c r="C85434" s="1" t="s">
        <v>60</v>
      </c>
    </row>
    <row r="85435" spans="1:3" x14ac:dyDescent="0.2">
      <c r="A85435" s="1">
        <v>85433</v>
      </c>
      <c r="B85435" s="1" t="s">
        <v>85303</v>
      </c>
      <c r="C85435" s="1" t="s">
        <v>60</v>
      </c>
    </row>
    <row r="85436" spans="1:3" x14ac:dyDescent="0.2">
      <c r="A85436" s="1">
        <v>85434</v>
      </c>
      <c r="B85436" s="1" t="s">
        <v>85304</v>
      </c>
      <c r="C85436" s="1" t="s">
        <v>60</v>
      </c>
    </row>
    <row r="85437" spans="1:3" x14ac:dyDescent="0.2">
      <c r="A85437" s="1">
        <v>85435</v>
      </c>
      <c r="B85437" s="1" t="s">
        <v>85305</v>
      </c>
      <c r="C85437" s="1" t="s">
        <v>60</v>
      </c>
    </row>
    <row r="85438" spans="1:3" x14ac:dyDescent="0.2">
      <c r="A85438" s="1">
        <v>85436</v>
      </c>
      <c r="B85438" s="1" t="s">
        <v>85306</v>
      </c>
      <c r="C85438" s="1" t="s">
        <v>60</v>
      </c>
    </row>
    <row r="85439" spans="1:3" x14ac:dyDescent="0.2">
      <c r="A85439" s="1">
        <v>85437</v>
      </c>
      <c r="B85439" s="1" t="s">
        <v>85307</v>
      </c>
      <c r="C85439" s="1" t="s">
        <v>60</v>
      </c>
    </row>
    <row r="85440" spans="1:3" x14ac:dyDescent="0.2">
      <c r="A85440" s="1">
        <v>85438</v>
      </c>
      <c r="B85440" s="1" t="s">
        <v>85308</v>
      </c>
      <c r="C85440" s="1" t="s">
        <v>60</v>
      </c>
    </row>
    <row r="85441" spans="1:3" x14ac:dyDescent="0.2">
      <c r="A85441" s="1">
        <v>85439</v>
      </c>
      <c r="B85441" s="1" t="s">
        <v>85309</v>
      </c>
      <c r="C85441" s="1" t="s">
        <v>60</v>
      </c>
    </row>
    <row r="85442" spans="1:3" x14ac:dyDescent="0.2">
      <c r="A85442" s="1">
        <v>85440</v>
      </c>
      <c r="B85442" s="1" t="s">
        <v>85310</v>
      </c>
      <c r="C85442" s="1" t="s">
        <v>60</v>
      </c>
    </row>
    <row r="85443" spans="1:3" x14ac:dyDescent="0.2">
      <c r="A85443" s="1">
        <v>85441</v>
      </c>
      <c r="B85443" s="1" t="s">
        <v>85311</v>
      </c>
      <c r="C85443" s="1" t="s">
        <v>60</v>
      </c>
    </row>
    <row r="85444" spans="1:3" x14ac:dyDescent="0.2">
      <c r="A85444" s="1">
        <v>85442</v>
      </c>
      <c r="B85444" s="1" t="s">
        <v>85312</v>
      </c>
      <c r="C85444" s="1" t="s">
        <v>60</v>
      </c>
    </row>
    <row r="85445" spans="1:3" x14ac:dyDescent="0.2">
      <c r="A85445" s="1">
        <v>85443</v>
      </c>
      <c r="B85445" s="1" t="s">
        <v>85313</v>
      </c>
      <c r="C85445" s="1" t="s">
        <v>60</v>
      </c>
    </row>
    <row r="85446" spans="1:3" x14ac:dyDescent="0.2">
      <c r="A85446" s="1">
        <v>85444</v>
      </c>
      <c r="B85446" s="1" t="s">
        <v>85314</v>
      </c>
      <c r="C85446" s="1" t="s">
        <v>60</v>
      </c>
    </row>
    <row r="85447" spans="1:3" x14ac:dyDescent="0.2">
      <c r="A85447" s="1">
        <v>85445</v>
      </c>
      <c r="B85447" s="1" t="s">
        <v>85315</v>
      </c>
      <c r="C85447" s="1" t="s">
        <v>60</v>
      </c>
    </row>
    <row r="85448" spans="1:3" x14ac:dyDescent="0.2">
      <c r="A85448" s="1">
        <v>85446</v>
      </c>
      <c r="B85448" s="1" t="s">
        <v>85316</v>
      </c>
      <c r="C85448" s="1" t="s">
        <v>60</v>
      </c>
    </row>
    <row r="85449" spans="1:3" x14ac:dyDescent="0.2">
      <c r="A85449" s="1">
        <v>85447</v>
      </c>
      <c r="B85449" s="1" t="s">
        <v>85317</v>
      </c>
      <c r="C85449" s="1" t="s">
        <v>60</v>
      </c>
    </row>
    <row r="85450" spans="1:3" x14ac:dyDescent="0.2">
      <c r="A85450" s="1">
        <v>85448</v>
      </c>
      <c r="B85450" s="1" t="s">
        <v>85318</v>
      </c>
      <c r="C85450" s="1" t="s">
        <v>60</v>
      </c>
    </row>
    <row r="85451" spans="1:3" x14ac:dyDescent="0.2">
      <c r="A85451" s="1">
        <v>85449</v>
      </c>
      <c r="B85451" s="1" t="s">
        <v>85319</v>
      </c>
      <c r="C85451" s="1" t="s">
        <v>60</v>
      </c>
    </row>
    <row r="85452" spans="1:3" x14ac:dyDescent="0.2">
      <c r="A85452" s="1">
        <v>85450</v>
      </c>
      <c r="B85452" s="1" t="s">
        <v>85320</v>
      </c>
      <c r="C85452" s="1" t="s">
        <v>60</v>
      </c>
    </row>
    <row r="85453" spans="1:3" x14ac:dyDescent="0.2">
      <c r="A85453" s="1">
        <v>85451</v>
      </c>
      <c r="B85453" s="1" t="s">
        <v>85321</v>
      </c>
      <c r="C85453" s="1" t="s">
        <v>60</v>
      </c>
    </row>
    <row r="85454" spans="1:3" x14ac:dyDescent="0.2">
      <c r="A85454" s="1">
        <v>85452</v>
      </c>
      <c r="B85454" s="1" t="s">
        <v>85322</v>
      </c>
      <c r="C85454" s="1" t="s">
        <v>60</v>
      </c>
    </row>
    <row r="85455" spans="1:3" x14ac:dyDescent="0.2">
      <c r="A85455" s="1">
        <v>85453</v>
      </c>
      <c r="B85455" s="1" t="s">
        <v>85323</v>
      </c>
      <c r="C85455" s="1" t="s">
        <v>60</v>
      </c>
    </row>
    <row r="85456" spans="1:3" x14ac:dyDescent="0.2">
      <c r="A85456" s="1">
        <v>85454</v>
      </c>
      <c r="B85456" s="1" t="s">
        <v>85324</v>
      </c>
      <c r="C85456" s="1" t="s">
        <v>60</v>
      </c>
    </row>
    <row r="85457" spans="1:4" x14ac:dyDescent="0.2">
      <c r="A85457" s="1">
        <v>85455</v>
      </c>
      <c r="B85457" s="1" t="s">
        <v>85325</v>
      </c>
      <c r="C85457" s="1" t="s">
        <v>60</v>
      </c>
    </row>
    <row r="85458" spans="1:4" x14ac:dyDescent="0.2">
      <c r="A85458" s="1">
        <v>85456</v>
      </c>
      <c r="B85458" s="1" t="s">
        <v>85326</v>
      </c>
      <c r="C85458" s="1" t="s">
        <v>60</v>
      </c>
    </row>
    <row r="85459" spans="1:4" x14ac:dyDescent="0.2">
      <c r="A85459" s="1">
        <v>85457</v>
      </c>
      <c r="B85459" s="1" t="s">
        <v>85327</v>
      </c>
      <c r="C85459" s="1" t="s">
        <v>60</v>
      </c>
    </row>
    <row r="85460" spans="1:4" x14ac:dyDescent="0.2">
      <c r="A85460" s="1">
        <v>85458</v>
      </c>
      <c r="B85460" s="1" t="s">
        <v>85328</v>
      </c>
      <c r="C85460" s="1" t="s">
        <v>60</v>
      </c>
    </row>
    <row r="85461" spans="1:4" x14ac:dyDescent="0.2">
      <c r="A85461" s="1">
        <v>85459</v>
      </c>
      <c r="B85461" s="1" t="s">
        <v>85329</v>
      </c>
      <c r="C85461" s="1" t="s">
        <v>60</v>
      </c>
    </row>
    <row r="85462" spans="1:4" x14ac:dyDescent="0.2">
      <c r="A85462" s="1">
        <v>85460</v>
      </c>
      <c r="B85462" s="1" t="s">
        <v>85330</v>
      </c>
      <c r="C85462" s="1" t="s">
        <v>60</v>
      </c>
    </row>
    <row r="85463" spans="1:4" x14ac:dyDescent="0.2">
      <c r="A85463" s="1">
        <v>85461</v>
      </c>
      <c r="B85463" s="1" t="s">
        <v>85331</v>
      </c>
      <c r="C85463" s="1" t="s">
        <v>60</v>
      </c>
    </row>
    <row r="85464" spans="1:4" x14ac:dyDescent="0.2">
      <c r="A85464" s="1">
        <v>85462</v>
      </c>
      <c r="B85464" s="1" t="s">
        <v>85332</v>
      </c>
      <c r="C85464" s="1" t="s">
        <v>60</v>
      </c>
    </row>
    <row r="85465" spans="1:4" x14ac:dyDescent="0.2">
      <c r="A85465" s="1">
        <v>85463</v>
      </c>
      <c r="B85465" s="1" t="s">
        <v>85333</v>
      </c>
      <c r="C85465" s="1" t="s">
        <v>60</v>
      </c>
    </row>
    <row r="85466" spans="1:4" x14ac:dyDescent="0.2">
      <c r="A85466" s="1">
        <v>85464</v>
      </c>
      <c r="B85466" s="1" t="s">
        <v>85334</v>
      </c>
      <c r="C85466" s="1" t="s">
        <v>60</v>
      </c>
    </row>
    <row r="85467" spans="1:4" x14ac:dyDescent="0.2">
      <c r="A85467" s="1">
        <v>85465</v>
      </c>
      <c r="B85467" s="1" t="s">
        <v>85335</v>
      </c>
      <c r="C85467" s="1" t="s">
        <v>60</v>
      </c>
    </row>
    <row r="85468" spans="1:4" x14ac:dyDescent="0.2">
      <c r="A85468" s="1">
        <v>85466</v>
      </c>
      <c r="B85468" s="1" t="s">
        <v>85336</v>
      </c>
      <c r="C85468" s="1" t="s">
        <v>60</v>
      </c>
    </row>
    <row r="85469" spans="1:4" x14ac:dyDescent="0.2">
      <c r="A85469" s="1">
        <v>85467</v>
      </c>
      <c r="B85469" s="1" t="s">
        <v>85337</v>
      </c>
      <c r="C85469" s="1" t="s">
        <v>60</v>
      </c>
    </row>
    <row r="85470" spans="1:4" x14ac:dyDescent="0.2">
      <c r="A85470" s="1">
        <v>85468</v>
      </c>
      <c r="B85470" s="1" t="s">
        <v>85338</v>
      </c>
      <c r="C85470" s="1" t="s">
        <v>60</v>
      </c>
      <c r="D85470" s="1" t="s">
        <v>61</v>
      </c>
    </row>
    <row r="85471" spans="1:4" x14ac:dyDescent="0.2">
      <c r="A85471" s="1">
        <v>85469</v>
      </c>
      <c r="B85471" s="1" t="s">
        <v>85339</v>
      </c>
      <c r="C85471" s="1" t="s">
        <v>60</v>
      </c>
    </row>
    <row r="85472" spans="1:4" x14ac:dyDescent="0.2">
      <c r="A85472" s="1">
        <v>85470</v>
      </c>
      <c r="B85472" s="1" t="s">
        <v>85340</v>
      </c>
      <c r="C85472" s="1" t="s">
        <v>60</v>
      </c>
    </row>
    <row r="85473" spans="1:4" x14ac:dyDescent="0.2">
      <c r="A85473" s="1">
        <v>85471</v>
      </c>
      <c r="B85473" s="1" t="s">
        <v>85341</v>
      </c>
      <c r="C85473" s="1" t="s">
        <v>60</v>
      </c>
    </row>
    <row r="85474" spans="1:4" x14ac:dyDescent="0.2">
      <c r="A85474" s="1">
        <v>85472</v>
      </c>
      <c r="B85474" s="1" t="s">
        <v>85342</v>
      </c>
      <c r="C85474" s="1" t="s">
        <v>60</v>
      </c>
    </row>
    <row r="85475" spans="1:4" x14ac:dyDescent="0.2">
      <c r="A85475" s="1">
        <v>85473</v>
      </c>
      <c r="B85475" s="1" t="s">
        <v>85343</v>
      </c>
      <c r="C85475" s="1" t="s">
        <v>60</v>
      </c>
    </row>
    <row r="85476" spans="1:4" x14ac:dyDescent="0.2">
      <c r="A85476" s="1">
        <v>85474</v>
      </c>
      <c r="B85476" s="1" t="s">
        <v>85344</v>
      </c>
      <c r="C85476" s="1" t="s">
        <v>60</v>
      </c>
    </row>
    <row r="85477" spans="1:4" x14ac:dyDescent="0.2">
      <c r="A85477" s="1">
        <v>85475</v>
      </c>
      <c r="B85477" s="1" t="s">
        <v>85345</v>
      </c>
      <c r="C85477" s="1" t="s">
        <v>60</v>
      </c>
    </row>
    <row r="85478" spans="1:4" x14ac:dyDescent="0.2">
      <c r="A85478" s="1">
        <v>85476</v>
      </c>
      <c r="B85478" s="1" t="s">
        <v>85346</v>
      </c>
      <c r="C85478" s="1" t="s">
        <v>60</v>
      </c>
      <c r="D85478" s="1" t="s">
        <v>61</v>
      </c>
    </row>
    <row r="85479" spans="1:4" x14ac:dyDescent="0.2">
      <c r="A85479" s="1">
        <v>85477</v>
      </c>
      <c r="B85479" s="1" t="s">
        <v>85347</v>
      </c>
      <c r="C85479" s="1" t="s">
        <v>60</v>
      </c>
    </row>
    <row r="85480" spans="1:4" x14ac:dyDescent="0.2">
      <c r="A85480" s="1">
        <v>85478</v>
      </c>
      <c r="B85480" s="1" t="s">
        <v>85348</v>
      </c>
      <c r="C85480" s="1" t="s">
        <v>60</v>
      </c>
      <c r="D85480" s="1" t="s">
        <v>61</v>
      </c>
    </row>
    <row r="85481" spans="1:4" x14ac:dyDescent="0.2">
      <c r="A85481" s="1">
        <v>85479</v>
      </c>
      <c r="B85481" s="1" t="s">
        <v>85349</v>
      </c>
      <c r="C85481" s="1" t="s">
        <v>60</v>
      </c>
    </row>
    <row r="85482" spans="1:4" x14ac:dyDescent="0.2">
      <c r="A85482" s="1">
        <v>85480</v>
      </c>
      <c r="B85482" s="1" t="s">
        <v>85350</v>
      </c>
      <c r="C85482" s="1" t="s">
        <v>60</v>
      </c>
    </row>
    <row r="85483" spans="1:4" x14ac:dyDescent="0.2">
      <c r="A85483" s="1">
        <v>85481</v>
      </c>
      <c r="B85483" s="1" t="s">
        <v>85351</v>
      </c>
      <c r="C85483" s="1" t="s">
        <v>60</v>
      </c>
    </row>
    <row r="85484" spans="1:4" x14ac:dyDescent="0.2">
      <c r="A85484" s="1">
        <v>85482</v>
      </c>
      <c r="B85484" s="1" t="s">
        <v>85352</v>
      </c>
      <c r="C85484" s="1" t="s">
        <v>60</v>
      </c>
    </row>
    <row r="85485" spans="1:4" x14ac:dyDescent="0.2">
      <c r="A85485" s="1">
        <v>85483</v>
      </c>
      <c r="B85485" s="1" t="s">
        <v>85353</v>
      </c>
      <c r="C85485" s="1" t="s">
        <v>60</v>
      </c>
    </row>
    <row r="85486" spans="1:4" x14ac:dyDescent="0.2">
      <c r="A85486" s="1">
        <v>85484</v>
      </c>
      <c r="B85486" s="1" t="s">
        <v>85354</v>
      </c>
      <c r="C85486" s="1" t="s">
        <v>60</v>
      </c>
    </row>
    <row r="85487" spans="1:4" x14ac:dyDescent="0.2">
      <c r="A85487" s="1">
        <v>85485</v>
      </c>
      <c r="B85487" s="1" t="s">
        <v>85355</v>
      </c>
      <c r="C85487" s="1" t="s">
        <v>60</v>
      </c>
    </row>
    <row r="85488" spans="1:4" x14ac:dyDescent="0.2">
      <c r="A85488" s="1">
        <v>85486</v>
      </c>
      <c r="B85488" s="1" t="s">
        <v>85356</v>
      </c>
      <c r="C85488" s="1" t="s">
        <v>60</v>
      </c>
    </row>
    <row r="85489" spans="1:3" x14ac:dyDescent="0.2">
      <c r="A85489" s="1">
        <v>85487</v>
      </c>
      <c r="B85489" s="1" t="s">
        <v>85357</v>
      </c>
      <c r="C85489" s="1" t="s">
        <v>60</v>
      </c>
    </row>
    <row r="85490" spans="1:3" x14ac:dyDescent="0.2">
      <c r="A85490" s="1">
        <v>85488</v>
      </c>
      <c r="B85490" s="1" t="s">
        <v>85358</v>
      </c>
      <c r="C85490" s="1" t="s">
        <v>60</v>
      </c>
    </row>
    <row r="85491" spans="1:3" x14ac:dyDescent="0.2">
      <c r="A85491" s="1">
        <v>85489</v>
      </c>
      <c r="B85491" s="1" t="s">
        <v>85359</v>
      </c>
      <c r="C85491" s="1" t="s">
        <v>60</v>
      </c>
    </row>
    <row r="85492" spans="1:3" x14ac:dyDescent="0.2">
      <c r="A85492" s="1">
        <v>85490</v>
      </c>
      <c r="B85492" s="1" t="s">
        <v>85360</v>
      </c>
      <c r="C85492" s="1" t="s">
        <v>60</v>
      </c>
    </row>
    <row r="85493" spans="1:3" x14ac:dyDescent="0.2">
      <c r="A85493" s="1">
        <v>85491</v>
      </c>
      <c r="B85493" s="1" t="s">
        <v>85361</v>
      </c>
      <c r="C85493" s="1" t="s">
        <v>60</v>
      </c>
    </row>
    <row r="85494" spans="1:3" x14ac:dyDescent="0.2">
      <c r="A85494" s="1">
        <v>85492</v>
      </c>
      <c r="B85494" s="1" t="s">
        <v>85362</v>
      </c>
      <c r="C85494" s="1" t="s">
        <v>60</v>
      </c>
    </row>
    <row r="85495" spans="1:3" x14ac:dyDescent="0.2">
      <c r="A85495" s="1">
        <v>85493</v>
      </c>
      <c r="B85495" s="1" t="s">
        <v>85363</v>
      </c>
      <c r="C85495" s="1" t="s">
        <v>60</v>
      </c>
    </row>
    <row r="85496" spans="1:3" x14ac:dyDescent="0.2">
      <c r="A85496" s="1">
        <v>85494</v>
      </c>
      <c r="B85496" s="1" t="s">
        <v>85364</v>
      </c>
      <c r="C85496" s="1" t="s">
        <v>60</v>
      </c>
    </row>
    <row r="85497" spans="1:3" x14ac:dyDescent="0.2">
      <c r="A85497" s="1">
        <v>85495</v>
      </c>
      <c r="B85497" s="1" t="s">
        <v>85365</v>
      </c>
      <c r="C85497" s="1" t="s">
        <v>60</v>
      </c>
    </row>
    <row r="85498" spans="1:3" x14ac:dyDescent="0.2">
      <c r="A85498" s="1">
        <v>85496</v>
      </c>
      <c r="B85498" s="1" t="s">
        <v>85366</v>
      </c>
      <c r="C85498" s="1" t="s">
        <v>60</v>
      </c>
    </row>
    <row r="85499" spans="1:3" x14ac:dyDescent="0.2">
      <c r="A85499" s="1">
        <v>85497</v>
      </c>
      <c r="B85499" s="1" t="s">
        <v>85367</v>
      </c>
      <c r="C85499" s="1" t="s">
        <v>60</v>
      </c>
    </row>
    <row r="85500" spans="1:3" x14ac:dyDescent="0.2">
      <c r="A85500" s="1">
        <v>85498</v>
      </c>
      <c r="B85500" s="1" t="s">
        <v>85368</v>
      </c>
      <c r="C85500" s="1" t="s">
        <v>60</v>
      </c>
    </row>
    <row r="85501" spans="1:3" x14ac:dyDescent="0.2">
      <c r="A85501" s="1">
        <v>85499</v>
      </c>
      <c r="B85501" s="1" t="s">
        <v>85369</v>
      </c>
      <c r="C85501" s="1" t="s">
        <v>60</v>
      </c>
    </row>
    <row r="85502" spans="1:3" x14ac:dyDescent="0.2">
      <c r="A85502" s="1">
        <v>85500</v>
      </c>
      <c r="B85502" s="1" t="s">
        <v>85370</v>
      </c>
      <c r="C85502" s="1" t="s">
        <v>60</v>
      </c>
    </row>
    <row r="85503" spans="1:3" x14ac:dyDescent="0.2">
      <c r="A85503" s="1">
        <v>85501</v>
      </c>
      <c r="B85503" s="1" t="s">
        <v>85371</v>
      </c>
      <c r="C85503" s="1" t="s">
        <v>60</v>
      </c>
    </row>
    <row r="85504" spans="1:3" x14ac:dyDescent="0.2">
      <c r="A85504" s="1">
        <v>85502</v>
      </c>
      <c r="B85504" s="1" t="s">
        <v>85372</v>
      </c>
      <c r="C85504" s="1" t="s">
        <v>60</v>
      </c>
    </row>
    <row r="85505" spans="1:3" x14ac:dyDescent="0.2">
      <c r="A85505" s="1">
        <v>85503</v>
      </c>
      <c r="B85505" s="1" t="s">
        <v>85373</v>
      </c>
      <c r="C85505" s="1" t="s">
        <v>60</v>
      </c>
    </row>
    <row r="85506" spans="1:3" x14ac:dyDescent="0.2">
      <c r="A85506" s="1">
        <v>85504</v>
      </c>
      <c r="B85506" s="1" t="s">
        <v>85374</v>
      </c>
      <c r="C85506" s="1" t="s">
        <v>60</v>
      </c>
    </row>
    <row r="85507" spans="1:3" x14ac:dyDescent="0.2">
      <c r="A85507" s="1">
        <v>85505</v>
      </c>
      <c r="B85507" s="1" t="s">
        <v>85375</v>
      </c>
      <c r="C85507" s="1" t="s">
        <v>60</v>
      </c>
    </row>
    <row r="85508" spans="1:3" x14ac:dyDescent="0.2">
      <c r="A85508" s="1">
        <v>85506</v>
      </c>
      <c r="B85508" s="1" t="s">
        <v>85376</v>
      </c>
      <c r="C85508" s="1" t="s">
        <v>60</v>
      </c>
    </row>
    <row r="85509" spans="1:3" x14ac:dyDescent="0.2">
      <c r="A85509" s="1">
        <v>85507</v>
      </c>
      <c r="B85509" s="1" t="s">
        <v>85377</v>
      </c>
      <c r="C85509" s="1" t="s">
        <v>60</v>
      </c>
    </row>
    <row r="85510" spans="1:3" x14ac:dyDescent="0.2">
      <c r="A85510" s="1">
        <v>85508</v>
      </c>
      <c r="B85510" s="1" t="s">
        <v>85378</v>
      </c>
      <c r="C85510" s="1" t="s">
        <v>60</v>
      </c>
    </row>
    <row r="85511" spans="1:3" x14ac:dyDescent="0.2">
      <c r="A85511" s="1">
        <v>85509</v>
      </c>
      <c r="B85511" s="1" t="s">
        <v>85379</v>
      </c>
      <c r="C85511" s="1" t="s">
        <v>60</v>
      </c>
    </row>
    <row r="85512" spans="1:3" x14ac:dyDescent="0.2">
      <c r="A85512" s="1">
        <v>85510</v>
      </c>
      <c r="B85512" s="1" t="s">
        <v>85380</v>
      </c>
      <c r="C85512" s="1" t="s">
        <v>60</v>
      </c>
    </row>
    <row r="85513" spans="1:3" x14ac:dyDescent="0.2">
      <c r="A85513" s="1">
        <v>85511</v>
      </c>
      <c r="B85513" s="1" t="s">
        <v>85381</v>
      </c>
      <c r="C85513" s="1" t="s">
        <v>60</v>
      </c>
    </row>
    <row r="85514" spans="1:3" x14ac:dyDescent="0.2">
      <c r="A85514" s="1">
        <v>85512</v>
      </c>
      <c r="B85514" s="1" t="s">
        <v>85382</v>
      </c>
      <c r="C85514" s="1" t="s">
        <v>60</v>
      </c>
    </row>
    <row r="85515" spans="1:3" x14ac:dyDescent="0.2">
      <c r="A85515" s="1">
        <v>85513</v>
      </c>
      <c r="B85515" s="1" t="s">
        <v>85383</v>
      </c>
      <c r="C85515" s="1" t="s">
        <v>60</v>
      </c>
    </row>
    <row r="85516" spans="1:3" x14ac:dyDescent="0.2">
      <c r="A85516" s="1">
        <v>85514</v>
      </c>
      <c r="B85516" s="1" t="s">
        <v>85384</v>
      </c>
      <c r="C85516" s="1" t="s">
        <v>60</v>
      </c>
    </row>
    <row r="85517" spans="1:3" x14ac:dyDescent="0.2">
      <c r="A85517" s="1">
        <v>85515</v>
      </c>
      <c r="B85517" s="1" t="s">
        <v>85385</v>
      </c>
      <c r="C85517" s="1" t="s">
        <v>60</v>
      </c>
    </row>
    <row r="85518" spans="1:3" x14ac:dyDescent="0.2">
      <c r="A85518" s="1">
        <v>85516</v>
      </c>
      <c r="B85518" s="1" t="s">
        <v>85386</v>
      </c>
      <c r="C85518" s="1" t="s">
        <v>60</v>
      </c>
    </row>
    <row r="85519" spans="1:3" x14ac:dyDescent="0.2">
      <c r="A85519" s="1">
        <v>85517</v>
      </c>
      <c r="B85519" s="1" t="s">
        <v>85387</v>
      </c>
      <c r="C85519" s="1" t="s">
        <v>60</v>
      </c>
    </row>
    <row r="85520" spans="1:3" x14ac:dyDescent="0.2">
      <c r="A85520" s="1">
        <v>85518</v>
      </c>
      <c r="B85520" s="1" t="s">
        <v>85388</v>
      </c>
      <c r="C85520" s="1" t="s">
        <v>60</v>
      </c>
    </row>
    <row r="85521" spans="1:3" x14ac:dyDescent="0.2">
      <c r="A85521" s="1">
        <v>85519</v>
      </c>
      <c r="B85521" s="1" t="s">
        <v>85389</v>
      </c>
      <c r="C85521" s="1" t="s">
        <v>60</v>
      </c>
    </row>
    <row r="85522" spans="1:3" x14ac:dyDescent="0.2">
      <c r="A85522" s="1">
        <v>85520</v>
      </c>
      <c r="B85522" s="1" t="s">
        <v>85390</v>
      </c>
      <c r="C85522" s="1" t="s">
        <v>60</v>
      </c>
    </row>
    <row r="85523" spans="1:3" x14ac:dyDescent="0.2">
      <c r="A85523" s="1">
        <v>85521</v>
      </c>
      <c r="B85523" s="1" t="s">
        <v>85391</v>
      </c>
      <c r="C85523" s="1" t="s">
        <v>60</v>
      </c>
    </row>
    <row r="85524" spans="1:3" x14ac:dyDescent="0.2">
      <c r="A85524" s="1">
        <v>85522</v>
      </c>
      <c r="B85524" s="1" t="s">
        <v>85392</v>
      </c>
      <c r="C85524" s="1" t="s">
        <v>60</v>
      </c>
    </row>
    <row r="85525" spans="1:3" x14ac:dyDescent="0.2">
      <c r="A85525" s="1">
        <v>85523</v>
      </c>
      <c r="B85525" s="1" t="s">
        <v>85393</v>
      </c>
      <c r="C85525" s="1" t="s">
        <v>60</v>
      </c>
    </row>
    <row r="85526" spans="1:3" x14ac:dyDescent="0.2">
      <c r="A85526" s="1">
        <v>85524</v>
      </c>
      <c r="B85526" s="1" t="s">
        <v>85394</v>
      </c>
      <c r="C85526" s="1" t="s">
        <v>60</v>
      </c>
    </row>
    <row r="85527" spans="1:3" x14ac:dyDescent="0.2">
      <c r="A85527" s="1">
        <v>85525</v>
      </c>
      <c r="B85527" s="1" t="s">
        <v>85395</v>
      </c>
      <c r="C85527" s="1" t="s">
        <v>60</v>
      </c>
    </row>
    <row r="85528" spans="1:3" x14ac:dyDescent="0.2">
      <c r="A85528" s="1">
        <v>85526</v>
      </c>
      <c r="B85528" s="1" t="s">
        <v>85396</v>
      </c>
      <c r="C85528" s="1" t="s">
        <v>60</v>
      </c>
    </row>
    <row r="85529" spans="1:3" x14ac:dyDescent="0.2">
      <c r="A85529" s="1">
        <v>85527</v>
      </c>
      <c r="B85529" s="1" t="s">
        <v>85397</v>
      </c>
      <c r="C85529" s="1" t="s">
        <v>60</v>
      </c>
    </row>
    <row r="85530" spans="1:3" x14ac:dyDescent="0.2">
      <c r="A85530" s="1">
        <v>85528</v>
      </c>
      <c r="B85530" s="1" t="s">
        <v>85398</v>
      </c>
      <c r="C85530" s="1" t="s">
        <v>60</v>
      </c>
    </row>
    <row r="85531" spans="1:3" x14ac:dyDescent="0.2">
      <c r="A85531" s="1">
        <v>85529</v>
      </c>
      <c r="B85531" s="1" t="s">
        <v>85399</v>
      </c>
      <c r="C85531" s="1" t="s">
        <v>60</v>
      </c>
    </row>
    <row r="85532" spans="1:3" x14ac:dyDescent="0.2">
      <c r="A85532" s="1">
        <v>85530</v>
      </c>
      <c r="B85532" s="1" t="s">
        <v>85400</v>
      </c>
      <c r="C85532" s="1" t="s">
        <v>60</v>
      </c>
    </row>
    <row r="85533" spans="1:3" x14ac:dyDescent="0.2">
      <c r="A85533" s="1">
        <v>85531</v>
      </c>
      <c r="B85533" s="1" t="s">
        <v>85401</v>
      </c>
      <c r="C85533" s="1" t="s">
        <v>60</v>
      </c>
    </row>
    <row r="85534" spans="1:3" x14ac:dyDescent="0.2">
      <c r="A85534" s="1">
        <v>85532</v>
      </c>
      <c r="B85534" s="1" t="s">
        <v>85402</v>
      </c>
      <c r="C85534" s="1" t="s">
        <v>60</v>
      </c>
    </row>
    <row r="85535" spans="1:3" x14ac:dyDescent="0.2">
      <c r="A85535" s="1">
        <v>85533</v>
      </c>
      <c r="B85535" s="1" t="s">
        <v>85403</v>
      </c>
      <c r="C85535" s="1" t="s">
        <v>60</v>
      </c>
    </row>
    <row r="85536" spans="1:3" x14ac:dyDescent="0.2">
      <c r="A85536" s="1">
        <v>85534</v>
      </c>
      <c r="B85536" s="1" t="s">
        <v>85404</v>
      </c>
      <c r="C85536" s="1" t="s">
        <v>60</v>
      </c>
    </row>
    <row r="85537" spans="1:4" x14ac:dyDescent="0.2">
      <c r="A85537" s="1">
        <v>85535</v>
      </c>
      <c r="B85537" s="1" t="s">
        <v>85405</v>
      </c>
      <c r="C85537" s="1" t="s">
        <v>60</v>
      </c>
    </row>
    <row r="85538" spans="1:4" x14ac:dyDescent="0.2">
      <c r="A85538" s="1">
        <v>85536</v>
      </c>
      <c r="B85538" s="1" t="s">
        <v>85406</v>
      </c>
      <c r="C85538" s="1" t="s">
        <v>60</v>
      </c>
    </row>
    <row r="85539" spans="1:4" x14ac:dyDescent="0.2">
      <c r="A85539" s="1">
        <v>85537</v>
      </c>
      <c r="B85539" s="1" t="s">
        <v>85407</v>
      </c>
      <c r="C85539" s="1" t="s">
        <v>60</v>
      </c>
      <c r="D85539" s="1" t="s">
        <v>61</v>
      </c>
    </row>
    <row r="85540" spans="1:4" x14ac:dyDescent="0.2">
      <c r="A85540" s="1">
        <v>85538</v>
      </c>
      <c r="B85540" s="1" t="s">
        <v>85408</v>
      </c>
      <c r="C85540" s="1" t="s">
        <v>60</v>
      </c>
    </row>
    <row r="85541" spans="1:4" x14ac:dyDescent="0.2">
      <c r="A85541" s="1">
        <v>85539</v>
      </c>
      <c r="B85541" s="1" t="s">
        <v>85409</v>
      </c>
      <c r="C85541" s="1" t="s">
        <v>60</v>
      </c>
    </row>
    <row r="85542" spans="1:4" x14ac:dyDescent="0.2">
      <c r="A85542" s="1">
        <v>85540</v>
      </c>
      <c r="B85542" s="1" t="s">
        <v>85410</v>
      </c>
      <c r="C85542" s="1" t="s">
        <v>60</v>
      </c>
    </row>
    <row r="85543" spans="1:4" x14ac:dyDescent="0.2">
      <c r="A85543" s="1">
        <v>85541</v>
      </c>
      <c r="B85543" s="1" t="s">
        <v>85411</v>
      </c>
      <c r="C85543" s="1" t="s">
        <v>60</v>
      </c>
    </row>
    <row r="85544" spans="1:4" x14ac:dyDescent="0.2">
      <c r="A85544" s="1">
        <v>85542</v>
      </c>
      <c r="B85544" s="1" t="s">
        <v>85412</v>
      </c>
      <c r="C85544" s="1" t="s">
        <v>60</v>
      </c>
    </row>
    <row r="85545" spans="1:4" x14ac:dyDescent="0.2">
      <c r="A85545" s="1">
        <v>85543</v>
      </c>
      <c r="B85545" s="1" t="s">
        <v>85413</v>
      </c>
      <c r="C85545" s="1" t="s">
        <v>60</v>
      </c>
    </row>
    <row r="85546" spans="1:4" x14ac:dyDescent="0.2">
      <c r="A85546" s="1">
        <v>85544</v>
      </c>
      <c r="B85546" s="1" t="s">
        <v>85414</v>
      </c>
      <c r="C85546" s="1" t="s">
        <v>60</v>
      </c>
    </row>
    <row r="85547" spans="1:4" x14ac:dyDescent="0.2">
      <c r="A85547" s="1">
        <v>85545</v>
      </c>
      <c r="B85547" s="1" t="s">
        <v>85415</v>
      </c>
      <c r="C85547" s="1" t="s">
        <v>60</v>
      </c>
      <c r="D85547" s="1" t="s">
        <v>61</v>
      </c>
    </row>
    <row r="85548" spans="1:4" x14ac:dyDescent="0.2">
      <c r="A85548" s="1">
        <v>85546</v>
      </c>
      <c r="B85548" s="1" t="s">
        <v>85416</v>
      </c>
      <c r="C85548" s="1" t="s">
        <v>60</v>
      </c>
    </row>
    <row r="85549" spans="1:4" x14ac:dyDescent="0.2">
      <c r="A85549" s="1">
        <v>85547</v>
      </c>
      <c r="B85549" s="1" t="s">
        <v>85417</v>
      </c>
      <c r="C85549" s="1" t="s">
        <v>60</v>
      </c>
    </row>
    <row r="85550" spans="1:4" x14ac:dyDescent="0.2">
      <c r="A85550" s="1">
        <v>85548</v>
      </c>
      <c r="B85550" s="1" t="s">
        <v>85418</v>
      </c>
      <c r="C85550" s="1" t="s">
        <v>60</v>
      </c>
    </row>
    <row r="85551" spans="1:4" x14ac:dyDescent="0.2">
      <c r="A85551" s="1">
        <v>85549</v>
      </c>
      <c r="B85551" s="1" t="s">
        <v>85419</v>
      </c>
      <c r="C85551" s="1" t="s">
        <v>60</v>
      </c>
    </row>
    <row r="85552" spans="1:4" x14ac:dyDescent="0.2">
      <c r="A85552" s="1">
        <v>85550</v>
      </c>
      <c r="B85552" s="1" t="s">
        <v>85420</v>
      </c>
      <c r="C85552" s="1" t="s">
        <v>60</v>
      </c>
    </row>
    <row r="85553" spans="1:3" x14ac:dyDescent="0.2">
      <c r="A85553" s="1">
        <v>85551</v>
      </c>
      <c r="B85553" s="1" t="s">
        <v>85421</v>
      </c>
      <c r="C85553" s="1" t="s">
        <v>60</v>
      </c>
    </row>
    <row r="85554" spans="1:3" x14ac:dyDescent="0.2">
      <c r="A85554" s="1">
        <v>85552</v>
      </c>
      <c r="B85554" s="1" t="s">
        <v>85422</v>
      </c>
      <c r="C85554" s="1" t="s">
        <v>60</v>
      </c>
    </row>
    <row r="85555" spans="1:3" x14ac:dyDescent="0.2">
      <c r="A85555" s="1">
        <v>85553</v>
      </c>
      <c r="B85555" s="1" t="s">
        <v>85423</v>
      </c>
      <c r="C85555" s="1" t="s">
        <v>60</v>
      </c>
    </row>
    <row r="85556" spans="1:3" x14ac:dyDescent="0.2">
      <c r="A85556" s="1">
        <v>85554</v>
      </c>
      <c r="B85556" s="1" t="s">
        <v>85424</v>
      </c>
      <c r="C85556" s="1" t="s">
        <v>60</v>
      </c>
    </row>
    <row r="85557" spans="1:3" x14ac:dyDescent="0.2">
      <c r="A85557" s="1">
        <v>85555</v>
      </c>
      <c r="B85557" s="1" t="s">
        <v>85425</v>
      </c>
      <c r="C85557" s="1" t="s">
        <v>60</v>
      </c>
    </row>
    <row r="85558" spans="1:3" x14ac:dyDescent="0.2">
      <c r="A85558" s="1">
        <v>85556</v>
      </c>
      <c r="B85558" s="1" t="s">
        <v>85426</v>
      </c>
      <c r="C85558" s="1" t="s">
        <v>60</v>
      </c>
    </row>
    <row r="85559" spans="1:3" x14ac:dyDescent="0.2">
      <c r="A85559" s="1">
        <v>85557</v>
      </c>
      <c r="B85559" s="1" t="s">
        <v>85427</v>
      </c>
      <c r="C85559" s="1" t="s">
        <v>60</v>
      </c>
    </row>
    <row r="85560" spans="1:3" x14ac:dyDescent="0.2">
      <c r="A85560" s="1">
        <v>85558</v>
      </c>
      <c r="B85560" s="1" t="s">
        <v>85428</v>
      </c>
      <c r="C85560" s="1" t="s">
        <v>60</v>
      </c>
    </row>
    <row r="85561" spans="1:3" x14ac:dyDescent="0.2">
      <c r="A85561" s="1">
        <v>85559</v>
      </c>
      <c r="B85561" s="1" t="s">
        <v>85429</v>
      </c>
      <c r="C85561" s="1" t="s">
        <v>60</v>
      </c>
    </row>
    <row r="85562" spans="1:3" x14ac:dyDescent="0.2">
      <c r="A85562" s="1">
        <v>85560</v>
      </c>
      <c r="B85562" s="1" t="s">
        <v>85430</v>
      </c>
      <c r="C85562" s="1" t="s">
        <v>60</v>
      </c>
    </row>
    <row r="85563" spans="1:3" x14ac:dyDescent="0.2">
      <c r="A85563" s="1">
        <v>85561</v>
      </c>
      <c r="B85563" s="1" t="s">
        <v>85431</v>
      </c>
      <c r="C85563" s="1" t="s">
        <v>60</v>
      </c>
    </row>
    <row r="85564" spans="1:3" x14ac:dyDescent="0.2">
      <c r="A85564" s="1">
        <v>85562</v>
      </c>
      <c r="B85564" s="1" t="s">
        <v>85432</v>
      </c>
      <c r="C85564" s="1" t="s">
        <v>60</v>
      </c>
    </row>
    <row r="85565" spans="1:3" x14ac:dyDescent="0.2">
      <c r="A85565" s="1">
        <v>85563</v>
      </c>
      <c r="B85565" s="1" t="s">
        <v>85433</v>
      </c>
      <c r="C85565" s="1" t="s">
        <v>60</v>
      </c>
    </row>
    <row r="85566" spans="1:3" x14ac:dyDescent="0.2">
      <c r="A85566" s="1">
        <v>85564</v>
      </c>
      <c r="B85566" s="1" t="s">
        <v>85434</v>
      </c>
      <c r="C85566" s="1" t="s">
        <v>60</v>
      </c>
    </row>
    <row r="85567" spans="1:3" x14ac:dyDescent="0.2">
      <c r="A85567" s="1">
        <v>85565</v>
      </c>
      <c r="B85567" s="1" t="s">
        <v>85435</v>
      </c>
      <c r="C85567" s="1" t="s">
        <v>5</v>
      </c>
    </row>
    <row r="85568" spans="1:3" x14ac:dyDescent="0.2">
      <c r="A85568" s="1">
        <v>85566</v>
      </c>
      <c r="B85568" s="1" t="s">
        <v>85436</v>
      </c>
      <c r="C85568" s="1" t="s">
        <v>60</v>
      </c>
    </row>
    <row r="85569" spans="1:4" x14ac:dyDescent="0.2">
      <c r="A85569" s="1">
        <v>85567</v>
      </c>
      <c r="B85569" s="1" t="s">
        <v>85437</v>
      </c>
      <c r="C85569" s="1" t="s">
        <v>60</v>
      </c>
    </row>
    <row r="85570" spans="1:4" x14ac:dyDescent="0.2">
      <c r="A85570" s="1">
        <v>85568</v>
      </c>
      <c r="B85570" s="1" t="s">
        <v>85438</v>
      </c>
      <c r="C85570" s="1" t="s">
        <v>60</v>
      </c>
    </row>
    <row r="85571" spans="1:4" x14ac:dyDescent="0.2">
      <c r="A85571" s="1">
        <v>85569</v>
      </c>
      <c r="B85571" s="1" t="s">
        <v>85439</v>
      </c>
      <c r="C85571" s="1" t="s">
        <v>60</v>
      </c>
      <c r="D85571" s="1" t="s">
        <v>61</v>
      </c>
    </row>
    <row r="85572" spans="1:4" x14ac:dyDescent="0.2">
      <c r="A85572" s="1">
        <v>85570</v>
      </c>
      <c r="B85572" s="1" t="s">
        <v>85440</v>
      </c>
      <c r="C85572" s="1" t="s">
        <v>5</v>
      </c>
    </row>
    <row r="85573" spans="1:4" x14ac:dyDescent="0.2">
      <c r="A85573" s="1">
        <v>85571</v>
      </c>
      <c r="B85573" s="1" t="s">
        <v>85441</v>
      </c>
      <c r="C85573" s="1" t="s">
        <v>60</v>
      </c>
    </row>
    <row r="85574" spans="1:4" x14ac:dyDescent="0.2">
      <c r="A85574" s="1">
        <v>85572</v>
      </c>
      <c r="B85574" s="1" t="s">
        <v>85442</v>
      </c>
      <c r="C85574" s="1" t="s">
        <v>60</v>
      </c>
    </row>
    <row r="85575" spans="1:4" x14ac:dyDescent="0.2">
      <c r="A85575" s="1">
        <v>85573</v>
      </c>
      <c r="B85575" s="1" t="s">
        <v>85443</v>
      </c>
      <c r="C85575" s="1" t="s">
        <v>60</v>
      </c>
    </row>
    <row r="85576" spans="1:4" x14ac:dyDescent="0.2">
      <c r="A85576" s="1">
        <v>85574</v>
      </c>
      <c r="B85576" s="1" t="s">
        <v>85444</v>
      </c>
      <c r="C85576" s="1" t="s">
        <v>60</v>
      </c>
    </row>
    <row r="85577" spans="1:4" x14ac:dyDescent="0.2">
      <c r="A85577" s="1">
        <v>85575</v>
      </c>
      <c r="B85577" s="1" t="s">
        <v>85445</v>
      </c>
      <c r="C85577" s="1" t="s">
        <v>60</v>
      </c>
    </row>
    <row r="85578" spans="1:4" x14ac:dyDescent="0.2">
      <c r="A85578" s="1">
        <v>85576</v>
      </c>
      <c r="B85578" s="1" t="s">
        <v>85446</v>
      </c>
      <c r="C85578" s="1" t="s">
        <v>60</v>
      </c>
    </row>
    <row r="85579" spans="1:4" x14ac:dyDescent="0.2">
      <c r="A85579" s="1">
        <v>85577</v>
      </c>
      <c r="B85579" s="1" t="s">
        <v>85447</v>
      </c>
      <c r="C85579" s="1" t="s">
        <v>60</v>
      </c>
    </row>
    <row r="85580" spans="1:4" x14ac:dyDescent="0.2">
      <c r="A85580" s="1">
        <v>85578</v>
      </c>
      <c r="B85580" s="1" t="s">
        <v>85448</v>
      </c>
      <c r="C85580" s="1" t="s">
        <v>60</v>
      </c>
    </row>
    <row r="85581" spans="1:4" x14ac:dyDescent="0.2">
      <c r="A85581" s="1">
        <v>85579</v>
      </c>
      <c r="B85581" s="1" t="s">
        <v>85449</v>
      </c>
      <c r="C85581" s="1" t="s">
        <v>60</v>
      </c>
    </row>
    <row r="85582" spans="1:4" x14ac:dyDescent="0.2">
      <c r="A85582" s="1">
        <v>85580</v>
      </c>
      <c r="B85582" s="1" t="s">
        <v>85450</v>
      </c>
      <c r="C85582" s="1" t="s">
        <v>60</v>
      </c>
    </row>
    <row r="85583" spans="1:4" x14ac:dyDescent="0.2">
      <c r="A85583" s="1">
        <v>85581</v>
      </c>
      <c r="B85583" s="1" t="s">
        <v>85451</v>
      </c>
      <c r="C85583" s="1" t="s">
        <v>60</v>
      </c>
    </row>
    <row r="85584" spans="1:4" x14ac:dyDescent="0.2">
      <c r="A85584" s="1">
        <v>85582</v>
      </c>
      <c r="B85584" s="1" t="s">
        <v>85452</v>
      </c>
      <c r="C85584" s="1" t="s">
        <v>60</v>
      </c>
    </row>
    <row r="85585" spans="1:3" x14ac:dyDescent="0.2">
      <c r="A85585" s="1">
        <v>85583</v>
      </c>
      <c r="B85585" s="1" t="s">
        <v>85453</v>
      </c>
      <c r="C85585" s="1" t="s">
        <v>60</v>
      </c>
    </row>
    <row r="85586" spans="1:3" x14ac:dyDescent="0.2">
      <c r="A85586" s="1">
        <v>85584</v>
      </c>
      <c r="B85586" s="1" t="s">
        <v>85454</v>
      </c>
      <c r="C85586" s="1" t="s">
        <v>60</v>
      </c>
    </row>
    <row r="85587" spans="1:3" x14ac:dyDescent="0.2">
      <c r="A85587" s="1">
        <v>85585</v>
      </c>
      <c r="B85587" s="1" t="s">
        <v>85455</v>
      </c>
      <c r="C85587" s="1" t="s">
        <v>60</v>
      </c>
    </row>
    <row r="85588" spans="1:3" x14ac:dyDescent="0.2">
      <c r="A85588" s="1">
        <v>85586</v>
      </c>
      <c r="B85588" s="1" t="s">
        <v>85456</v>
      </c>
      <c r="C85588" s="1" t="s">
        <v>60</v>
      </c>
    </row>
    <row r="85589" spans="1:3" x14ac:dyDescent="0.2">
      <c r="A85589" s="1">
        <v>85587</v>
      </c>
      <c r="B85589" s="1" t="s">
        <v>85457</v>
      </c>
      <c r="C85589" s="1" t="s">
        <v>60</v>
      </c>
    </row>
    <row r="85590" spans="1:3" x14ac:dyDescent="0.2">
      <c r="A85590" s="1">
        <v>85588</v>
      </c>
      <c r="B85590" s="1" t="s">
        <v>85458</v>
      </c>
      <c r="C85590" s="1" t="s">
        <v>60</v>
      </c>
    </row>
    <row r="85591" spans="1:3" x14ac:dyDescent="0.2">
      <c r="A85591" s="1">
        <v>85589</v>
      </c>
      <c r="B85591" s="1" t="s">
        <v>85459</v>
      </c>
      <c r="C85591" s="1" t="s">
        <v>60</v>
      </c>
    </row>
    <row r="85592" spans="1:3" x14ac:dyDescent="0.2">
      <c r="A85592" s="1">
        <v>85590</v>
      </c>
      <c r="B85592" s="1" t="s">
        <v>85460</v>
      </c>
      <c r="C85592" s="1" t="s">
        <v>60</v>
      </c>
    </row>
    <row r="85593" spans="1:3" x14ac:dyDescent="0.2">
      <c r="A85593" s="1">
        <v>85591</v>
      </c>
      <c r="B85593" s="1" t="s">
        <v>85461</v>
      </c>
      <c r="C85593" s="1" t="s">
        <v>60</v>
      </c>
    </row>
    <row r="85594" spans="1:3" x14ac:dyDescent="0.2">
      <c r="A85594" s="1">
        <v>85592</v>
      </c>
      <c r="B85594" s="1" t="s">
        <v>85462</v>
      </c>
      <c r="C85594" s="1" t="s">
        <v>60</v>
      </c>
    </row>
    <row r="85595" spans="1:3" x14ac:dyDescent="0.2">
      <c r="A85595" s="1">
        <v>85593</v>
      </c>
      <c r="B85595" s="1" t="s">
        <v>85463</v>
      </c>
      <c r="C85595" s="1" t="s">
        <v>60</v>
      </c>
    </row>
    <row r="85596" spans="1:3" x14ac:dyDescent="0.2">
      <c r="A85596" s="1">
        <v>85594</v>
      </c>
      <c r="B85596" s="1" t="s">
        <v>85464</v>
      </c>
      <c r="C85596" s="1" t="s">
        <v>60</v>
      </c>
    </row>
    <row r="85597" spans="1:3" x14ac:dyDescent="0.2">
      <c r="A85597" s="1">
        <v>85595</v>
      </c>
      <c r="B85597" s="1" t="s">
        <v>85465</v>
      </c>
      <c r="C85597" s="1" t="s">
        <v>60</v>
      </c>
    </row>
    <row r="85598" spans="1:3" x14ac:dyDescent="0.2">
      <c r="A85598" s="1">
        <v>85596</v>
      </c>
      <c r="B85598" s="1" t="s">
        <v>85466</v>
      </c>
      <c r="C85598" s="1" t="s">
        <v>60</v>
      </c>
    </row>
    <row r="85599" spans="1:3" x14ac:dyDescent="0.2">
      <c r="A85599" s="1">
        <v>85597</v>
      </c>
      <c r="B85599" s="1" t="s">
        <v>85467</v>
      </c>
      <c r="C85599" s="1" t="s">
        <v>60</v>
      </c>
    </row>
    <row r="85600" spans="1:3" x14ac:dyDescent="0.2">
      <c r="A85600" s="1">
        <v>85598</v>
      </c>
      <c r="B85600" s="1" t="s">
        <v>85468</v>
      </c>
      <c r="C85600" s="1" t="s">
        <v>60</v>
      </c>
    </row>
    <row r="85601" spans="1:4" x14ac:dyDescent="0.2">
      <c r="A85601" s="1">
        <v>85599</v>
      </c>
      <c r="B85601" s="1" t="s">
        <v>85469</v>
      </c>
      <c r="C85601" s="1" t="s">
        <v>60</v>
      </c>
    </row>
    <row r="85602" spans="1:4" x14ac:dyDescent="0.2">
      <c r="A85602" s="1">
        <v>85600</v>
      </c>
      <c r="B85602" s="1" t="s">
        <v>85470</v>
      </c>
      <c r="C85602" s="1" t="s">
        <v>60</v>
      </c>
    </row>
    <row r="85603" spans="1:4" x14ac:dyDescent="0.2">
      <c r="A85603" s="1">
        <v>85601</v>
      </c>
      <c r="B85603" s="1" t="s">
        <v>85471</v>
      </c>
      <c r="C85603" s="1" t="s">
        <v>60</v>
      </c>
    </row>
    <row r="85604" spans="1:4" x14ac:dyDescent="0.2">
      <c r="A85604" s="1">
        <v>85602</v>
      </c>
      <c r="B85604" s="1" t="s">
        <v>85472</v>
      </c>
      <c r="C85604" s="1" t="s">
        <v>60</v>
      </c>
    </row>
    <row r="85605" spans="1:4" x14ac:dyDescent="0.2">
      <c r="A85605" s="1">
        <v>85603</v>
      </c>
      <c r="B85605" s="1" t="s">
        <v>85473</v>
      </c>
      <c r="C85605" s="1" t="s">
        <v>60</v>
      </c>
      <c r="D85605" s="1" t="s">
        <v>61</v>
      </c>
    </row>
    <row r="85606" spans="1:4" x14ac:dyDescent="0.2">
      <c r="A85606" s="1">
        <v>85604</v>
      </c>
      <c r="B85606" s="1" t="s">
        <v>85474</v>
      </c>
      <c r="C85606" s="1" t="s">
        <v>60</v>
      </c>
    </row>
    <row r="85607" spans="1:4" x14ac:dyDescent="0.2">
      <c r="A85607" s="1">
        <v>85605</v>
      </c>
      <c r="B85607" s="1" t="s">
        <v>85475</v>
      </c>
      <c r="C85607" s="1" t="s">
        <v>60</v>
      </c>
    </row>
    <row r="85608" spans="1:4" x14ac:dyDescent="0.2">
      <c r="A85608" s="1">
        <v>85606</v>
      </c>
      <c r="B85608" s="1" t="s">
        <v>85476</v>
      </c>
      <c r="C85608" s="1" t="s">
        <v>60</v>
      </c>
    </row>
    <row r="85609" spans="1:4" x14ac:dyDescent="0.2">
      <c r="A85609" s="1">
        <v>85607</v>
      </c>
      <c r="B85609" s="1" t="s">
        <v>85477</v>
      </c>
      <c r="C85609" s="1" t="s">
        <v>60</v>
      </c>
    </row>
    <row r="85610" spans="1:4" x14ac:dyDescent="0.2">
      <c r="A85610" s="1">
        <v>85608</v>
      </c>
      <c r="B85610" s="1" t="s">
        <v>85478</v>
      </c>
      <c r="C85610" s="1" t="s">
        <v>60</v>
      </c>
    </row>
    <row r="85611" spans="1:4" x14ac:dyDescent="0.2">
      <c r="A85611" s="1">
        <v>85609</v>
      </c>
      <c r="B85611" s="1" t="s">
        <v>85479</v>
      </c>
      <c r="C85611" s="1" t="s">
        <v>60</v>
      </c>
    </row>
    <row r="85612" spans="1:4" x14ac:dyDescent="0.2">
      <c r="A85612" s="1">
        <v>85610</v>
      </c>
      <c r="B85612" s="1" t="s">
        <v>85480</v>
      </c>
      <c r="C85612" s="1" t="s">
        <v>60</v>
      </c>
    </row>
    <row r="85613" spans="1:4" x14ac:dyDescent="0.2">
      <c r="A85613" s="1">
        <v>85611</v>
      </c>
      <c r="B85613" s="1" t="s">
        <v>85481</v>
      </c>
      <c r="C85613" s="1" t="s">
        <v>60</v>
      </c>
    </row>
    <row r="85614" spans="1:4" x14ac:dyDescent="0.2">
      <c r="A85614" s="1">
        <v>85612</v>
      </c>
      <c r="B85614" s="1" t="s">
        <v>85482</v>
      </c>
      <c r="C85614" s="1" t="s">
        <v>60</v>
      </c>
    </row>
    <row r="85615" spans="1:4" x14ac:dyDescent="0.2">
      <c r="A85615" s="1">
        <v>85613</v>
      </c>
      <c r="B85615" s="1" t="s">
        <v>85483</v>
      </c>
      <c r="C85615" s="1" t="s">
        <v>60</v>
      </c>
    </row>
    <row r="85616" spans="1:4" x14ac:dyDescent="0.2">
      <c r="A85616" s="1">
        <v>85614</v>
      </c>
      <c r="B85616" s="1" t="s">
        <v>85484</v>
      </c>
      <c r="C85616" s="1" t="s">
        <v>60</v>
      </c>
    </row>
    <row r="85617" spans="1:3" x14ac:dyDescent="0.2">
      <c r="A85617" s="1">
        <v>85615</v>
      </c>
      <c r="B85617" s="1" t="s">
        <v>85485</v>
      </c>
      <c r="C85617" s="1" t="s">
        <v>60</v>
      </c>
    </row>
    <row r="85618" spans="1:3" x14ac:dyDescent="0.2">
      <c r="A85618" s="1">
        <v>85616</v>
      </c>
      <c r="B85618" s="1" t="s">
        <v>85486</v>
      </c>
      <c r="C85618" s="1" t="s">
        <v>60</v>
      </c>
    </row>
    <row r="85619" spans="1:3" x14ac:dyDescent="0.2">
      <c r="A85619" s="1">
        <v>85617</v>
      </c>
      <c r="B85619" s="1" t="s">
        <v>85487</v>
      </c>
      <c r="C85619" s="1" t="s">
        <v>60</v>
      </c>
    </row>
    <row r="85620" spans="1:3" x14ac:dyDescent="0.2">
      <c r="A85620" s="1">
        <v>85618</v>
      </c>
      <c r="B85620" s="1" t="s">
        <v>85488</v>
      </c>
      <c r="C85620" s="1" t="s">
        <v>60</v>
      </c>
    </row>
    <row r="85621" spans="1:3" x14ac:dyDescent="0.2">
      <c r="A85621" s="1">
        <v>85619</v>
      </c>
      <c r="B85621" s="1" t="s">
        <v>85489</v>
      </c>
      <c r="C85621" s="1" t="s">
        <v>60</v>
      </c>
    </row>
    <row r="85622" spans="1:3" x14ac:dyDescent="0.2">
      <c r="A85622" s="1">
        <v>85620</v>
      </c>
      <c r="B85622" s="1" t="s">
        <v>85490</v>
      </c>
      <c r="C85622" s="1" t="s">
        <v>60</v>
      </c>
    </row>
    <row r="85623" spans="1:3" x14ac:dyDescent="0.2">
      <c r="A85623" s="1">
        <v>85621</v>
      </c>
      <c r="B85623" s="1" t="s">
        <v>85491</v>
      </c>
      <c r="C85623" s="1" t="s">
        <v>60</v>
      </c>
    </row>
    <row r="85624" spans="1:3" x14ac:dyDescent="0.2">
      <c r="A85624" s="1">
        <v>85622</v>
      </c>
      <c r="B85624" s="1" t="s">
        <v>85492</v>
      </c>
      <c r="C85624" s="1" t="s">
        <v>60</v>
      </c>
    </row>
    <row r="85625" spans="1:3" x14ac:dyDescent="0.2">
      <c r="A85625" s="1">
        <v>85623</v>
      </c>
      <c r="B85625" s="1" t="s">
        <v>85493</v>
      </c>
      <c r="C85625" s="1" t="s">
        <v>60</v>
      </c>
    </row>
    <row r="85626" spans="1:3" x14ac:dyDescent="0.2">
      <c r="A85626" s="1">
        <v>85624</v>
      </c>
      <c r="B85626" s="1" t="s">
        <v>85494</v>
      </c>
      <c r="C85626" s="1" t="s">
        <v>60</v>
      </c>
    </row>
    <row r="85627" spans="1:3" x14ac:dyDescent="0.2">
      <c r="A85627" s="1">
        <v>85625</v>
      </c>
      <c r="B85627" s="1" t="s">
        <v>85495</v>
      </c>
      <c r="C85627" s="1" t="s">
        <v>60</v>
      </c>
    </row>
    <row r="85628" spans="1:3" x14ac:dyDescent="0.2">
      <c r="A85628" s="1">
        <v>85626</v>
      </c>
      <c r="B85628" s="1" t="s">
        <v>85496</v>
      </c>
      <c r="C85628" s="1" t="s">
        <v>60</v>
      </c>
    </row>
    <row r="85629" spans="1:3" x14ac:dyDescent="0.2">
      <c r="A85629" s="1">
        <v>85627</v>
      </c>
      <c r="B85629" s="1" t="s">
        <v>85497</v>
      </c>
      <c r="C85629" s="1" t="s">
        <v>60</v>
      </c>
    </row>
    <row r="85630" spans="1:3" x14ac:dyDescent="0.2">
      <c r="A85630" s="1">
        <v>85628</v>
      </c>
      <c r="B85630" s="1" t="s">
        <v>85498</v>
      </c>
      <c r="C85630" s="1" t="s">
        <v>60</v>
      </c>
    </row>
    <row r="85631" spans="1:3" x14ac:dyDescent="0.2">
      <c r="A85631" s="1">
        <v>85629</v>
      </c>
      <c r="B85631" s="1" t="s">
        <v>85499</v>
      </c>
      <c r="C85631" s="1" t="s">
        <v>60</v>
      </c>
    </row>
    <row r="85632" spans="1:3" x14ac:dyDescent="0.2">
      <c r="A85632" s="1">
        <v>85630</v>
      </c>
      <c r="B85632" s="1" t="s">
        <v>85500</v>
      </c>
      <c r="C85632" s="1" t="s">
        <v>60</v>
      </c>
    </row>
    <row r="85633" spans="1:3" x14ac:dyDescent="0.2">
      <c r="A85633" s="1">
        <v>85631</v>
      </c>
      <c r="B85633" s="1" t="s">
        <v>85501</v>
      </c>
      <c r="C85633" s="1" t="s">
        <v>60</v>
      </c>
    </row>
    <row r="85634" spans="1:3" x14ac:dyDescent="0.2">
      <c r="A85634" s="1">
        <v>85632</v>
      </c>
      <c r="B85634" s="1" t="s">
        <v>85502</v>
      </c>
      <c r="C85634" s="1" t="s">
        <v>60</v>
      </c>
    </row>
    <row r="85635" spans="1:3" x14ac:dyDescent="0.2">
      <c r="A85635" s="1">
        <v>85633</v>
      </c>
      <c r="B85635" s="1" t="s">
        <v>85503</v>
      </c>
      <c r="C85635" s="1" t="s">
        <v>60</v>
      </c>
    </row>
    <row r="85636" spans="1:3" x14ac:dyDescent="0.2">
      <c r="A85636" s="1">
        <v>85634</v>
      </c>
      <c r="B85636" s="1" t="s">
        <v>85504</v>
      </c>
      <c r="C85636" s="1" t="s">
        <v>60</v>
      </c>
    </row>
    <row r="85637" spans="1:3" x14ac:dyDescent="0.2">
      <c r="A85637" s="1">
        <v>85635</v>
      </c>
      <c r="B85637" s="1" t="s">
        <v>85505</v>
      </c>
      <c r="C85637" s="1" t="s">
        <v>60</v>
      </c>
    </row>
    <row r="85638" spans="1:3" x14ac:dyDescent="0.2">
      <c r="A85638" s="1">
        <v>85636</v>
      </c>
      <c r="B85638" s="1" t="s">
        <v>85506</v>
      </c>
      <c r="C85638" s="1" t="s">
        <v>60</v>
      </c>
    </row>
    <row r="85639" spans="1:3" x14ac:dyDescent="0.2">
      <c r="A85639" s="1">
        <v>85637</v>
      </c>
      <c r="B85639" s="1" t="s">
        <v>85507</v>
      </c>
      <c r="C85639" s="1" t="s">
        <v>60</v>
      </c>
    </row>
    <row r="85640" spans="1:3" x14ac:dyDescent="0.2">
      <c r="A85640" s="1">
        <v>85638</v>
      </c>
      <c r="B85640" s="1" t="s">
        <v>85508</v>
      </c>
      <c r="C85640" s="1" t="s">
        <v>60</v>
      </c>
    </row>
    <row r="85641" spans="1:3" x14ac:dyDescent="0.2">
      <c r="A85641" s="1">
        <v>85639</v>
      </c>
      <c r="B85641" s="1" t="s">
        <v>85509</v>
      </c>
      <c r="C85641" s="1" t="s">
        <v>60</v>
      </c>
    </row>
    <row r="85642" spans="1:3" x14ac:dyDescent="0.2">
      <c r="A85642" s="1">
        <v>85640</v>
      </c>
      <c r="B85642" s="1" t="s">
        <v>85510</v>
      </c>
      <c r="C85642" s="1" t="s">
        <v>60</v>
      </c>
    </row>
    <row r="85643" spans="1:3" x14ac:dyDescent="0.2">
      <c r="A85643" s="1">
        <v>85641</v>
      </c>
      <c r="B85643" s="1" t="s">
        <v>85511</v>
      </c>
      <c r="C85643" s="1" t="s">
        <v>60</v>
      </c>
    </row>
    <row r="85644" spans="1:3" x14ac:dyDescent="0.2">
      <c r="A85644" s="1">
        <v>85642</v>
      </c>
      <c r="B85644" s="1" t="s">
        <v>85512</v>
      </c>
      <c r="C85644" s="1" t="s">
        <v>60</v>
      </c>
    </row>
    <row r="85645" spans="1:3" x14ac:dyDescent="0.2">
      <c r="A85645" s="1">
        <v>85643</v>
      </c>
      <c r="B85645" s="1" t="s">
        <v>85513</v>
      </c>
      <c r="C85645" s="1" t="s">
        <v>60</v>
      </c>
    </row>
    <row r="85646" spans="1:3" x14ac:dyDescent="0.2">
      <c r="A85646" s="1">
        <v>85644</v>
      </c>
      <c r="B85646" s="1" t="s">
        <v>85514</v>
      </c>
      <c r="C85646" s="1" t="s">
        <v>60</v>
      </c>
    </row>
    <row r="85647" spans="1:3" x14ac:dyDescent="0.2">
      <c r="A85647" s="1">
        <v>85645</v>
      </c>
      <c r="B85647" s="1" t="s">
        <v>85515</v>
      </c>
      <c r="C85647" s="1" t="s">
        <v>60</v>
      </c>
    </row>
    <row r="85648" spans="1:3" x14ac:dyDescent="0.2">
      <c r="A85648" s="1">
        <v>85646</v>
      </c>
      <c r="B85648" s="1" t="s">
        <v>85516</v>
      </c>
      <c r="C85648" s="1" t="s">
        <v>60</v>
      </c>
    </row>
    <row r="85649" spans="1:3" x14ac:dyDescent="0.2">
      <c r="A85649" s="1">
        <v>85647</v>
      </c>
      <c r="B85649" s="1" t="s">
        <v>85517</v>
      </c>
      <c r="C85649" s="1" t="s">
        <v>60</v>
      </c>
    </row>
    <row r="85650" spans="1:3" x14ac:dyDescent="0.2">
      <c r="A85650" s="1">
        <v>85648</v>
      </c>
      <c r="B85650" s="1" t="s">
        <v>85518</v>
      </c>
      <c r="C85650" s="1" t="s">
        <v>60</v>
      </c>
    </row>
    <row r="85651" spans="1:3" x14ac:dyDescent="0.2">
      <c r="A85651" s="1">
        <v>85649</v>
      </c>
      <c r="B85651" s="1" t="s">
        <v>85519</v>
      </c>
      <c r="C85651" s="1" t="s">
        <v>60</v>
      </c>
    </row>
    <row r="85652" spans="1:3" x14ac:dyDescent="0.2">
      <c r="A85652" s="1">
        <v>85650</v>
      </c>
      <c r="B85652" s="1" t="s">
        <v>85520</v>
      </c>
      <c r="C85652" s="1" t="s">
        <v>60</v>
      </c>
    </row>
    <row r="85653" spans="1:3" x14ac:dyDescent="0.2">
      <c r="A85653" s="1">
        <v>85651</v>
      </c>
      <c r="B85653" s="1" t="s">
        <v>85521</v>
      </c>
      <c r="C85653" s="1" t="s">
        <v>60</v>
      </c>
    </row>
    <row r="85654" spans="1:3" x14ac:dyDescent="0.2">
      <c r="A85654" s="1">
        <v>85652</v>
      </c>
      <c r="B85654" s="1" t="s">
        <v>85522</v>
      </c>
      <c r="C85654" s="1" t="s">
        <v>60</v>
      </c>
    </row>
    <row r="85655" spans="1:3" x14ac:dyDescent="0.2">
      <c r="A85655" s="1">
        <v>85653</v>
      </c>
      <c r="B85655" s="1" t="s">
        <v>85523</v>
      </c>
      <c r="C85655" s="1" t="s">
        <v>60</v>
      </c>
    </row>
    <row r="85656" spans="1:3" x14ac:dyDescent="0.2">
      <c r="A85656" s="1">
        <v>85654</v>
      </c>
      <c r="B85656" s="1" t="s">
        <v>85524</v>
      </c>
      <c r="C85656" s="1" t="s">
        <v>60</v>
      </c>
    </row>
    <row r="85657" spans="1:3" x14ac:dyDescent="0.2">
      <c r="A85657" s="1">
        <v>85655</v>
      </c>
      <c r="B85657" s="1" t="s">
        <v>85525</v>
      </c>
      <c r="C85657" s="1" t="s">
        <v>60</v>
      </c>
    </row>
    <row r="85658" spans="1:3" x14ac:dyDescent="0.2">
      <c r="A85658" s="1">
        <v>85656</v>
      </c>
      <c r="B85658" s="1" t="s">
        <v>85526</v>
      </c>
      <c r="C85658" s="1" t="s">
        <v>60</v>
      </c>
    </row>
    <row r="85659" spans="1:3" x14ac:dyDescent="0.2">
      <c r="A85659" s="1">
        <v>85657</v>
      </c>
      <c r="B85659" s="1" t="s">
        <v>85527</v>
      </c>
      <c r="C85659" s="1" t="s">
        <v>60</v>
      </c>
    </row>
    <row r="85660" spans="1:3" x14ac:dyDescent="0.2">
      <c r="A85660" s="1">
        <v>85658</v>
      </c>
      <c r="B85660" s="1" t="s">
        <v>85528</v>
      </c>
      <c r="C85660" s="1" t="s">
        <v>60</v>
      </c>
    </row>
    <row r="85661" spans="1:3" x14ac:dyDescent="0.2">
      <c r="A85661" s="1">
        <v>85659</v>
      </c>
      <c r="B85661" s="1" t="s">
        <v>85529</v>
      </c>
      <c r="C85661" s="1" t="s">
        <v>60</v>
      </c>
    </row>
    <row r="85662" spans="1:3" x14ac:dyDescent="0.2">
      <c r="A85662" s="1">
        <v>85660</v>
      </c>
      <c r="B85662" s="1" t="s">
        <v>85530</v>
      </c>
      <c r="C85662" s="1" t="s">
        <v>60</v>
      </c>
    </row>
    <row r="85663" spans="1:3" x14ac:dyDescent="0.2">
      <c r="A85663" s="1">
        <v>85661</v>
      </c>
      <c r="B85663" s="1" t="s">
        <v>85531</v>
      </c>
      <c r="C85663" s="1" t="s">
        <v>60</v>
      </c>
    </row>
    <row r="85664" spans="1:3" x14ac:dyDescent="0.2">
      <c r="A85664" s="1">
        <v>85662</v>
      </c>
      <c r="B85664" s="1" t="s">
        <v>85532</v>
      </c>
      <c r="C85664" s="1" t="s">
        <v>60</v>
      </c>
    </row>
    <row r="85665" spans="1:3" x14ac:dyDescent="0.2">
      <c r="A85665" s="1">
        <v>85663</v>
      </c>
      <c r="B85665" s="1" t="s">
        <v>85533</v>
      </c>
      <c r="C85665" s="1" t="s">
        <v>60</v>
      </c>
    </row>
    <row r="85666" spans="1:3" x14ac:dyDescent="0.2">
      <c r="A85666" s="1">
        <v>85664</v>
      </c>
      <c r="B85666" s="1" t="s">
        <v>85534</v>
      </c>
      <c r="C85666" s="1" t="s">
        <v>60</v>
      </c>
    </row>
    <row r="85667" spans="1:3" x14ac:dyDescent="0.2">
      <c r="A85667" s="1">
        <v>85665</v>
      </c>
      <c r="B85667" s="1" t="s">
        <v>85535</v>
      </c>
      <c r="C85667" s="1" t="s">
        <v>60</v>
      </c>
    </row>
    <row r="85668" spans="1:3" x14ac:dyDescent="0.2">
      <c r="A85668" s="1">
        <v>85666</v>
      </c>
      <c r="B85668" s="1" t="s">
        <v>85536</v>
      </c>
      <c r="C85668" s="1" t="s">
        <v>60</v>
      </c>
    </row>
    <row r="85669" spans="1:3" x14ac:dyDescent="0.2">
      <c r="A85669" s="1">
        <v>85667</v>
      </c>
      <c r="B85669" s="1" t="s">
        <v>85537</v>
      </c>
      <c r="C85669" s="1" t="s">
        <v>60</v>
      </c>
    </row>
    <row r="85670" spans="1:3" x14ac:dyDescent="0.2">
      <c r="A85670" s="1">
        <v>85668</v>
      </c>
      <c r="B85670" s="1" t="s">
        <v>85538</v>
      </c>
      <c r="C85670" s="1" t="s">
        <v>60</v>
      </c>
    </row>
    <row r="85671" spans="1:3" x14ac:dyDescent="0.2">
      <c r="A85671" s="1">
        <v>85669</v>
      </c>
      <c r="B85671" s="1" t="s">
        <v>85539</v>
      </c>
      <c r="C85671" s="1" t="s">
        <v>60</v>
      </c>
    </row>
    <row r="85672" spans="1:3" x14ac:dyDescent="0.2">
      <c r="A85672" s="1">
        <v>85670</v>
      </c>
      <c r="B85672" s="1" t="s">
        <v>85540</v>
      </c>
      <c r="C85672" s="1" t="s">
        <v>60</v>
      </c>
    </row>
    <row r="85673" spans="1:3" x14ac:dyDescent="0.2">
      <c r="A85673" s="1">
        <v>85671</v>
      </c>
      <c r="B85673" s="1" t="s">
        <v>85541</v>
      </c>
      <c r="C85673" s="1" t="s">
        <v>60</v>
      </c>
    </row>
    <row r="85674" spans="1:3" x14ac:dyDescent="0.2">
      <c r="A85674" s="1">
        <v>85672</v>
      </c>
      <c r="B85674" s="1" t="s">
        <v>85542</v>
      </c>
      <c r="C85674" s="1" t="s">
        <v>60</v>
      </c>
    </row>
    <row r="85675" spans="1:3" x14ac:dyDescent="0.2">
      <c r="A85675" s="1">
        <v>85673</v>
      </c>
      <c r="B85675" s="1" t="s">
        <v>85543</v>
      </c>
      <c r="C85675" s="1" t="s">
        <v>60</v>
      </c>
    </row>
    <row r="85676" spans="1:3" x14ac:dyDescent="0.2">
      <c r="A85676" s="1">
        <v>85674</v>
      </c>
      <c r="B85676" s="1" t="s">
        <v>85544</v>
      </c>
      <c r="C85676" s="1" t="s">
        <v>60</v>
      </c>
    </row>
    <row r="85677" spans="1:3" x14ac:dyDescent="0.2">
      <c r="A85677" s="1">
        <v>85675</v>
      </c>
      <c r="B85677" s="1" t="s">
        <v>85545</v>
      </c>
      <c r="C85677" s="1" t="s">
        <v>60</v>
      </c>
    </row>
    <row r="85678" spans="1:3" x14ac:dyDescent="0.2">
      <c r="A85678" s="1">
        <v>85676</v>
      </c>
      <c r="B85678" s="1" t="s">
        <v>85546</v>
      </c>
      <c r="C85678" s="1" t="s">
        <v>60</v>
      </c>
    </row>
    <row r="85679" spans="1:3" x14ac:dyDescent="0.2">
      <c r="A85679" s="1">
        <v>85677</v>
      </c>
      <c r="B85679" s="1" t="s">
        <v>85547</v>
      </c>
      <c r="C85679" s="1" t="s">
        <v>60</v>
      </c>
    </row>
    <row r="85680" spans="1:3" x14ac:dyDescent="0.2">
      <c r="A85680" s="1">
        <v>85678</v>
      </c>
      <c r="B85680" s="1" t="s">
        <v>85548</v>
      </c>
      <c r="C85680" s="1" t="s">
        <v>60</v>
      </c>
    </row>
    <row r="85681" spans="1:3" x14ac:dyDescent="0.2">
      <c r="A85681" s="1">
        <v>85679</v>
      </c>
      <c r="B85681" s="1" t="s">
        <v>85549</v>
      </c>
      <c r="C85681" s="1" t="s">
        <v>60</v>
      </c>
    </row>
    <row r="85682" spans="1:3" x14ac:dyDescent="0.2">
      <c r="A85682" s="1">
        <v>85680</v>
      </c>
      <c r="B85682" s="1" t="s">
        <v>85550</v>
      </c>
      <c r="C85682" s="1" t="s">
        <v>60</v>
      </c>
    </row>
    <row r="85683" spans="1:3" x14ac:dyDescent="0.2">
      <c r="A85683" s="1">
        <v>85681</v>
      </c>
      <c r="B85683" s="1" t="s">
        <v>85551</v>
      </c>
      <c r="C85683" s="1" t="s">
        <v>60</v>
      </c>
    </row>
    <row r="85684" spans="1:3" x14ac:dyDescent="0.2">
      <c r="A85684" s="1">
        <v>85682</v>
      </c>
      <c r="B85684" s="1" t="s">
        <v>85552</v>
      </c>
      <c r="C85684" s="1" t="s">
        <v>60</v>
      </c>
    </row>
    <row r="85685" spans="1:3" x14ac:dyDescent="0.2">
      <c r="A85685" s="1">
        <v>85683</v>
      </c>
      <c r="B85685" s="1" t="s">
        <v>85553</v>
      </c>
      <c r="C85685" s="1" t="s">
        <v>60</v>
      </c>
    </row>
    <row r="85686" spans="1:3" x14ac:dyDescent="0.2">
      <c r="A85686" s="1">
        <v>85684</v>
      </c>
      <c r="B85686" s="1" t="s">
        <v>85554</v>
      </c>
      <c r="C85686" s="1" t="s">
        <v>60</v>
      </c>
    </row>
    <row r="85687" spans="1:3" x14ac:dyDescent="0.2">
      <c r="A85687" s="1">
        <v>85685</v>
      </c>
      <c r="B85687" s="1" t="s">
        <v>85555</v>
      </c>
      <c r="C85687" s="1" t="s">
        <v>60</v>
      </c>
    </row>
    <row r="85688" spans="1:3" x14ac:dyDescent="0.2">
      <c r="A85688" s="1">
        <v>85686</v>
      </c>
      <c r="B85688" s="1" t="s">
        <v>85556</v>
      </c>
      <c r="C85688" s="1" t="s">
        <v>60</v>
      </c>
    </row>
    <row r="85689" spans="1:3" x14ac:dyDescent="0.2">
      <c r="A85689" s="1">
        <v>85687</v>
      </c>
      <c r="B85689" s="1" t="s">
        <v>85557</v>
      </c>
      <c r="C85689" s="1" t="s">
        <v>60</v>
      </c>
    </row>
    <row r="85690" spans="1:3" x14ac:dyDescent="0.2">
      <c r="A85690" s="1">
        <v>85688</v>
      </c>
      <c r="B85690" s="1" t="s">
        <v>85558</v>
      </c>
      <c r="C85690" s="1" t="s">
        <v>60</v>
      </c>
    </row>
    <row r="85691" spans="1:3" x14ac:dyDescent="0.2">
      <c r="A85691" s="1">
        <v>85689</v>
      </c>
      <c r="B85691" s="1" t="s">
        <v>85559</v>
      </c>
      <c r="C85691" s="1" t="s">
        <v>60</v>
      </c>
    </row>
    <row r="85692" spans="1:3" x14ac:dyDescent="0.2">
      <c r="A85692" s="1">
        <v>85690</v>
      </c>
      <c r="B85692" s="1" t="s">
        <v>85560</v>
      </c>
      <c r="C85692" s="1" t="s">
        <v>60</v>
      </c>
    </row>
    <row r="85693" spans="1:3" x14ac:dyDescent="0.2">
      <c r="A85693" s="1">
        <v>85691</v>
      </c>
      <c r="B85693" s="1" t="s">
        <v>85561</v>
      </c>
      <c r="C85693" s="1" t="s">
        <v>60</v>
      </c>
    </row>
    <row r="85694" spans="1:3" x14ac:dyDescent="0.2">
      <c r="A85694" s="1">
        <v>85692</v>
      </c>
      <c r="B85694" s="1" t="s">
        <v>85562</v>
      </c>
      <c r="C85694" s="1" t="s">
        <v>60</v>
      </c>
    </row>
    <row r="85695" spans="1:3" x14ac:dyDescent="0.2">
      <c r="A85695" s="1">
        <v>85693</v>
      </c>
      <c r="B85695" s="1" t="s">
        <v>85563</v>
      </c>
      <c r="C85695" s="1" t="s">
        <v>60</v>
      </c>
    </row>
    <row r="85696" spans="1:3" x14ac:dyDescent="0.2">
      <c r="A85696" s="1">
        <v>85694</v>
      </c>
      <c r="B85696" s="1" t="s">
        <v>85564</v>
      </c>
      <c r="C85696" s="1" t="s">
        <v>60</v>
      </c>
    </row>
    <row r="85697" spans="1:3" x14ac:dyDescent="0.2">
      <c r="A85697" s="1">
        <v>85695</v>
      </c>
      <c r="B85697" s="1" t="s">
        <v>85565</v>
      </c>
      <c r="C85697" s="1" t="s">
        <v>60</v>
      </c>
    </row>
    <row r="85698" spans="1:3" x14ac:dyDescent="0.2">
      <c r="A85698" s="1">
        <v>85696</v>
      </c>
      <c r="B85698" s="1" t="s">
        <v>85566</v>
      </c>
      <c r="C85698" s="1" t="s">
        <v>60</v>
      </c>
    </row>
    <row r="85699" spans="1:3" x14ac:dyDescent="0.2">
      <c r="A85699" s="1">
        <v>85697</v>
      </c>
      <c r="B85699" s="1" t="s">
        <v>85567</v>
      </c>
      <c r="C85699" s="1" t="s">
        <v>60</v>
      </c>
    </row>
    <row r="85700" spans="1:3" x14ac:dyDescent="0.2">
      <c r="A85700" s="1">
        <v>85698</v>
      </c>
      <c r="B85700" s="1" t="s">
        <v>85568</v>
      </c>
      <c r="C85700" s="1" t="s">
        <v>60</v>
      </c>
    </row>
    <row r="85701" spans="1:3" x14ac:dyDescent="0.2">
      <c r="A85701" s="1">
        <v>85699</v>
      </c>
      <c r="B85701" s="1" t="s">
        <v>85569</v>
      </c>
      <c r="C85701" s="1" t="s">
        <v>60</v>
      </c>
    </row>
    <row r="85702" spans="1:3" x14ac:dyDescent="0.2">
      <c r="A85702" s="1">
        <v>85700</v>
      </c>
      <c r="B85702" s="1" t="s">
        <v>85570</v>
      </c>
      <c r="C85702" s="1" t="s">
        <v>60</v>
      </c>
    </row>
    <row r="85703" spans="1:3" x14ac:dyDescent="0.2">
      <c r="A85703" s="1">
        <v>85701</v>
      </c>
      <c r="B85703" s="1" t="s">
        <v>85571</v>
      </c>
      <c r="C85703" s="1" t="s">
        <v>60</v>
      </c>
    </row>
    <row r="85704" spans="1:3" x14ac:dyDescent="0.2">
      <c r="A85704" s="1">
        <v>85702</v>
      </c>
      <c r="B85704" s="1" t="s">
        <v>85572</v>
      </c>
      <c r="C85704" s="1" t="s">
        <v>60</v>
      </c>
    </row>
    <row r="85705" spans="1:3" x14ac:dyDescent="0.2">
      <c r="A85705" s="1">
        <v>85703</v>
      </c>
      <c r="B85705" s="1" t="s">
        <v>85573</v>
      </c>
      <c r="C85705" s="1" t="s">
        <v>60</v>
      </c>
    </row>
    <row r="85706" spans="1:3" x14ac:dyDescent="0.2">
      <c r="A85706" s="1">
        <v>85704</v>
      </c>
      <c r="B85706" s="1" t="s">
        <v>85574</v>
      </c>
      <c r="C85706" s="1" t="s">
        <v>60</v>
      </c>
    </row>
    <row r="85707" spans="1:3" x14ac:dyDescent="0.2">
      <c r="A85707" s="1">
        <v>85705</v>
      </c>
      <c r="B85707" s="1" t="s">
        <v>85575</v>
      </c>
      <c r="C85707" s="1" t="s">
        <v>60</v>
      </c>
    </row>
    <row r="85708" spans="1:3" x14ac:dyDescent="0.2">
      <c r="A85708" s="1">
        <v>85706</v>
      </c>
      <c r="B85708" s="1" t="s">
        <v>85576</v>
      </c>
      <c r="C85708" s="1" t="s">
        <v>60</v>
      </c>
    </row>
    <row r="85709" spans="1:3" x14ac:dyDescent="0.2">
      <c r="A85709" s="1">
        <v>85707</v>
      </c>
      <c r="B85709" s="1" t="s">
        <v>85577</v>
      </c>
      <c r="C85709" s="1" t="s">
        <v>60</v>
      </c>
    </row>
    <row r="85710" spans="1:3" x14ac:dyDescent="0.2">
      <c r="A85710" s="1">
        <v>85708</v>
      </c>
      <c r="B85710" s="1" t="s">
        <v>85578</v>
      </c>
      <c r="C85710" s="1" t="s">
        <v>60</v>
      </c>
    </row>
    <row r="85711" spans="1:3" x14ac:dyDescent="0.2">
      <c r="A85711" s="1">
        <v>85709</v>
      </c>
      <c r="B85711" s="1" t="s">
        <v>85579</v>
      </c>
      <c r="C85711" s="1" t="s">
        <v>60</v>
      </c>
    </row>
    <row r="85712" spans="1:3" x14ac:dyDescent="0.2">
      <c r="A85712" s="1">
        <v>85710</v>
      </c>
      <c r="B85712" s="1" t="s">
        <v>85580</v>
      </c>
      <c r="C85712" s="1" t="s">
        <v>60</v>
      </c>
    </row>
    <row r="85713" spans="1:3" x14ac:dyDescent="0.2">
      <c r="A85713" s="1">
        <v>85711</v>
      </c>
      <c r="B85713" s="1" t="s">
        <v>85581</v>
      </c>
      <c r="C85713" s="1" t="s">
        <v>60</v>
      </c>
    </row>
    <row r="85714" spans="1:3" x14ac:dyDescent="0.2">
      <c r="A85714" s="1">
        <v>85712</v>
      </c>
      <c r="B85714" s="1" t="s">
        <v>85582</v>
      </c>
      <c r="C85714" s="1" t="s">
        <v>60</v>
      </c>
    </row>
    <row r="85715" spans="1:3" x14ac:dyDescent="0.2">
      <c r="A85715" s="1">
        <v>85713</v>
      </c>
      <c r="B85715" s="1" t="s">
        <v>85583</v>
      </c>
      <c r="C85715" s="1" t="s">
        <v>60</v>
      </c>
    </row>
    <row r="85716" spans="1:3" x14ac:dyDescent="0.2">
      <c r="A85716" s="1">
        <v>85714</v>
      </c>
      <c r="B85716" s="1" t="s">
        <v>85584</v>
      </c>
      <c r="C85716" s="1" t="s">
        <v>60</v>
      </c>
    </row>
    <row r="85717" spans="1:3" x14ac:dyDescent="0.2">
      <c r="A85717" s="1">
        <v>85715</v>
      </c>
      <c r="B85717" s="1" t="s">
        <v>85585</v>
      </c>
      <c r="C85717" s="1" t="s">
        <v>60</v>
      </c>
    </row>
    <row r="85718" spans="1:3" x14ac:dyDescent="0.2">
      <c r="A85718" s="1">
        <v>85716</v>
      </c>
      <c r="B85718" s="1" t="s">
        <v>85586</v>
      </c>
      <c r="C85718" s="1" t="s">
        <v>60</v>
      </c>
    </row>
    <row r="85719" spans="1:3" x14ac:dyDescent="0.2">
      <c r="A85719" s="1">
        <v>85717</v>
      </c>
      <c r="B85719" s="1" t="s">
        <v>85587</v>
      </c>
      <c r="C85719" s="1" t="s">
        <v>60</v>
      </c>
    </row>
    <row r="85720" spans="1:3" x14ac:dyDescent="0.2">
      <c r="A85720" s="1">
        <v>85718</v>
      </c>
      <c r="B85720" s="1" t="s">
        <v>85588</v>
      </c>
      <c r="C85720" s="1" t="s">
        <v>60</v>
      </c>
    </row>
    <row r="85721" spans="1:3" x14ac:dyDescent="0.2">
      <c r="A85721" s="1">
        <v>85719</v>
      </c>
      <c r="B85721" s="1" t="s">
        <v>85589</v>
      </c>
      <c r="C85721" s="1" t="s">
        <v>60</v>
      </c>
    </row>
    <row r="85722" spans="1:3" x14ac:dyDescent="0.2">
      <c r="A85722" s="1">
        <v>85720</v>
      </c>
      <c r="B85722" s="1" t="s">
        <v>85590</v>
      </c>
      <c r="C85722" s="1" t="s">
        <v>60</v>
      </c>
    </row>
    <row r="85723" spans="1:3" x14ac:dyDescent="0.2">
      <c r="A85723" s="1">
        <v>85721</v>
      </c>
      <c r="B85723" s="1" t="s">
        <v>85591</v>
      </c>
      <c r="C85723" s="1" t="s">
        <v>60</v>
      </c>
    </row>
    <row r="85724" spans="1:3" x14ac:dyDescent="0.2">
      <c r="A85724" s="1">
        <v>85722</v>
      </c>
      <c r="B85724" s="1" t="s">
        <v>85592</v>
      </c>
      <c r="C85724" s="1" t="s">
        <v>60</v>
      </c>
    </row>
    <row r="85725" spans="1:3" x14ac:dyDescent="0.2">
      <c r="A85725" s="1">
        <v>85723</v>
      </c>
      <c r="B85725" s="1" t="s">
        <v>85593</v>
      </c>
      <c r="C85725" s="1" t="s">
        <v>60</v>
      </c>
    </row>
    <row r="85726" spans="1:3" x14ac:dyDescent="0.2">
      <c r="A85726" s="1">
        <v>85724</v>
      </c>
      <c r="B85726" s="1" t="s">
        <v>85594</v>
      </c>
      <c r="C85726" s="1" t="s">
        <v>60</v>
      </c>
    </row>
    <row r="85727" spans="1:3" x14ac:dyDescent="0.2">
      <c r="A85727" s="1">
        <v>85725</v>
      </c>
      <c r="B85727" s="1" t="s">
        <v>85595</v>
      </c>
      <c r="C85727" s="1" t="s">
        <v>60</v>
      </c>
    </row>
    <row r="85728" spans="1:3" x14ac:dyDescent="0.2">
      <c r="A85728" s="1">
        <v>85726</v>
      </c>
      <c r="B85728" s="1" t="s">
        <v>85596</v>
      </c>
      <c r="C85728" s="1" t="s">
        <v>60</v>
      </c>
    </row>
    <row r="85729" spans="1:4" x14ac:dyDescent="0.2">
      <c r="A85729" s="1">
        <v>85727</v>
      </c>
      <c r="B85729" s="1" t="s">
        <v>85597</v>
      </c>
      <c r="C85729" s="1" t="s">
        <v>60</v>
      </c>
    </row>
    <row r="85730" spans="1:4" x14ac:dyDescent="0.2">
      <c r="A85730" s="1">
        <v>85728</v>
      </c>
      <c r="B85730" s="1" t="s">
        <v>85598</v>
      </c>
      <c r="C85730" s="1" t="s">
        <v>60</v>
      </c>
    </row>
    <row r="85731" spans="1:4" x14ac:dyDescent="0.2">
      <c r="A85731" s="1">
        <v>85729</v>
      </c>
      <c r="B85731" s="1" t="s">
        <v>85599</v>
      </c>
      <c r="C85731" s="1" t="s">
        <v>60</v>
      </c>
    </row>
    <row r="85732" spans="1:4" x14ac:dyDescent="0.2">
      <c r="A85732" s="1">
        <v>85730</v>
      </c>
      <c r="B85732" s="1" t="s">
        <v>85600</v>
      </c>
      <c r="C85732" s="1" t="s">
        <v>60</v>
      </c>
    </row>
    <row r="85733" spans="1:4" x14ac:dyDescent="0.2">
      <c r="A85733" s="1">
        <v>85731</v>
      </c>
      <c r="B85733" s="1" t="s">
        <v>85601</v>
      </c>
      <c r="C85733" s="1" t="s">
        <v>60</v>
      </c>
    </row>
    <row r="85734" spans="1:4" x14ac:dyDescent="0.2">
      <c r="A85734" s="1">
        <v>85732</v>
      </c>
      <c r="B85734" s="1" t="s">
        <v>85602</v>
      </c>
      <c r="C85734" s="1" t="s">
        <v>60</v>
      </c>
    </row>
    <row r="85735" spans="1:4" x14ac:dyDescent="0.2">
      <c r="A85735" s="1">
        <v>85733</v>
      </c>
      <c r="B85735" s="1" t="s">
        <v>85603</v>
      </c>
      <c r="C85735" s="1" t="s">
        <v>60</v>
      </c>
      <c r="D85735" s="1" t="s">
        <v>61</v>
      </c>
    </row>
    <row r="85736" spans="1:4" x14ac:dyDescent="0.2">
      <c r="A85736" s="1">
        <v>85734</v>
      </c>
      <c r="B85736" s="1" t="s">
        <v>85604</v>
      </c>
      <c r="C85736" s="1" t="s">
        <v>60</v>
      </c>
    </row>
    <row r="85737" spans="1:4" x14ac:dyDescent="0.2">
      <c r="A85737" s="1">
        <v>85735</v>
      </c>
      <c r="B85737" s="1" t="s">
        <v>85605</v>
      </c>
      <c r="C85737" s="1" t="s">
        <v>60</v>
      </c>
    </row>
    <row r="85738" spans="1:4" x14ac:dyDescent="0.2">
      <c r="A85738" s="1">
        <v>85736</v>
      </c>
      <c r="B85738" s="1" t="s">
        <v>85606</v>
      </c>
      <c r="C85738" s="1" t="s">
        <v>60</v>
      </c>
    </row>
    <row r="85739" spans="1:4" x14ac:dyDescent="0.2">
      <c r="A85739" s="1">
        <v>85737</v>
      </c>
      <c r="B85739" s="1" t="s">
        <v>85607</v>
      </c>
      <c r="C85739" s="1" t="s">
        <v>60</v>
      </c>
    </row>
    <row r="85740" spans="1:4" x14ac:dyDescent="0.2">
      <c r="A85740" s="1">
        <v>85738</v>
      </c>
      <c r="B85740" s="1" t="s">
        <v>85608</v>
      </c>
      <c r="C85740" s="1" t="s">
        <v>60</v>
      </c>
    </row>
    <row r="85741" spans="1:4" x14ac:dyDescent="0.2">
      <c r="A85741" s="1">
        <v>85739</v>
      </c>
      <c r="B85741" s="1" t="s">
        <v>85609</v>
      </c>
      <c r="C85741" s="1" t="s">
        <v>60</v>
      </c>
    </row>
    <row r="85742" spans="1:4" x14ac:dyDescent="0.2">
      <c r="A85742" s="1">
        <v>85740</v>
      </c>
      <c r="B85742" s="1" t="s">
        <v>85610</v>
      </c>
      <c r="C85742" s="1" t="s">
        <v>60</v>
      </c>
    </row>
    <row r="85743" spans="1:4" x14ac:dyDescent="0.2">
      <c r="A85743" s="1">
        <v>85741</v>
      </c>
      <c r="B85743" s="1" t="s">
        <v>85611</v>
      </c>
      <c r="C85743" s="1" t="s">
        <v>60</v>
      </c>
    </row>
    <row r="85744" spans="1:4" x14ac:dyDescent="0.2">
      <c r="A85744" s="1">
        <v>85742</v>
      </c>
      <c r="B85744" s="1" t="s">
        <v>85612</v>
      </c>
      <c r="C85744" s="1" t="s">
        <v>60</v>
      </c>
    </row>
    <row r="85745" spans="1:3" x14ac:dyDescent="0.2">
      <c r="A85745" s="1">
        <v>85743</v>
      </c>
      <c r="B85745" s="1" t="s">
        <v>85613</v>
      </c>
      <c r="C85745" s="1" t="s">
        <v>60</v>
      </c>
    </row>
    <row r="85746" spans="1:3" x14ac:dyDescent="0.2">
      <c r="A85746" s="1">
        <v>85744</v>
      </c>
      <c r="B85746" s="1" t="s">
        <v>85614</v>
      </c>
      <c r="C85746" s="1" t="s">
        <v>60</v>
      </c>
    </row>
    <row r="85747" spans="1:3" x14ac:dyDescent="0.2">
      <c r="A85747" s="1">
        <v>85745</v>
      </c>
      <c r="B85747" s="1" t="s">
        <v>85615</v>
      </c>
      <c r="C85747" s="1" t="s">
        <v>60</v>
      </c>
    </row>
    <row r="85748" spans="1:3" x14ac:dyDescent="0.2">
      <c r="A85748" s="1">
        <v>85746</v>
      </c>
      <c r="B85748" s="1" t="s">
        <v>85616</v>
      </c>
      <c r="C85748" s="1" t="s">
        <v>60</v>
      </c>
    </row>
    <row r="85749" spans="1:3" x14ac:dyDescent="0.2">
      <c r="A85749" s="1">
        <v>85747</v>
      </c>
      <c r="B85749" s="1" t="s">
        <v>85617</v>
      </c>
      <c r="C85749" s="1" t="s">
        <v>60</v>
      </c>
    </row>
    <row r="85750" spans="1:3" x14ac:dyDescent="0.2">
      <c r="A85750" s="1">
        <v>85748</v>
      </c>
      <c r="B85750" s="1" t="s">
        <v>85618</v>
      </c>
      <c r="C85750" s="1" t="s">
        <v>60</v>
      </c>
    </row>
    <row r="85751" spans="1:3" x14ac:dyDescent="0.2">
      <c r="A85751" s="1">
        <v>85749</v>
      </c>
      <c r="B85751" s="1" t="s">
        <v>85619</v>
      </c>
      <c r="C85751" s="1" t="s">
        <v>60</v>
      </c>
    </row>
    <row r="85752" spans="1:3" x14ac:dyDescent="0.2">
      <c r="A85752" s="1">
        <v>85750</v>
      </c>
      <c r="B85752" s="1" t="s">
        <v>85620</v>
      </c>
      <c r="C85752" s="1" t="s">
        <v>60</v>
      </c>
    </row>
    <row r="85753" spans="1:3" x14ac:dyDescent="0.2">
      <c r="A85753" s="1">
        <v>85751</v>
      </c>
      <c r="B85753" s="1" t="s">
        <v>85621</v>
      </c>
      <c r="C85753" s="1" t="s">
        <v>60</v>
      </c>
    </row>
    <row r="85754" spans="1:3" x14ac:dyDescent="0.2">
      <c r="A85754" s="1">
        <v>85752</v>
      </c>
      <c r="B85754" s="1" t="s">
        <v>85622</v>
      </c>
      <c r="C85754" s="1" t="s">
        <v>60</v>
      </c>
    </row>
    <row r="85755" spans="1:3" x14ac:dyDescent="0.2">
      <c r="A85755" s="1">
        <v>85753</v>
      </c>
      <c r="B85755" s="1" t="s">
        <v>85623</v>
      </c>
      <c r="C85755" s="1" t="s">
        <v>60</v>
      </c>
    </row>
    <row r="85756" spans="1:3" x14ac:dyDescent="0.2">
      <c r="A85756" s="1">
        <v>85754</v>
      </c>
      <c r="B85756" s="1" t="s">
        <v>85624</v>
      </c>
      <c r="C85756" s="1" t="s">
        <v>5</v>
      </c>
    </row>
    <row r="85757" spans="1:3" x14ac:dyDescent="0.2">
      <c r="A85757" s="1">
        <v>85755</v>
      </c>
      <c r="B85757" s="1" t="s">
        <v>85625</v>
      </c>
      <c r="C85757" s="1" t="s">
        <v>60</v>
      </c>
    </row>
    <row r="85758" spans="1:3" x14ac:dyDescent="0.2">
      <c r="A85758" s="1">
        <v>85756</v>
      </c>
      <c r="B85758" s="1" t="s">
        <v>85626</v>
      </c>
      <c r="C85758" s="1" t="s">
        <v>60</v>
      </c>
    </row>
    <row r="85759" spans="1:3" x14ac:dyDescent="0.2">
      <c r="A85759" s="1">
        <v>85757</v>
      </c>
      <c r="B85759" s="1" t="s">
        <v>85627</v>
      </c>
      <c r="C85759" s="1" t="s">
        <v>60</v>
      </c>
    </row>
    <row r="85760" spans="1:3" x14ac:dyDescent="0.2">
      <c r="A85760" s="1">
        <v>85758</v>
      </c>
      <c r="B85760" s="1" t="s">
        <v>85628</v>
      </c>
      <c r="C85760" s="1" t="s">
        <v>60</v>
      </c>
    </row>
    <row r="85761" spans="1:4" x14ac:dyDescent="0.2">
      <c r="A85761" s="1">
        <v>85759</v>
      </c>
      <c r="B85761" s="1" t="s">
        <v>85629</v>
      </c>
      <c r="C85761" s="1" t="s">
        <v>60</v>
      </c>
    </row>
    <row r="85762" spans="1:4" x14ac:dyDescent="0.2">
      <c r="A85762" s="1">
        <v>85760</v>
      </c>
      <c r="B85762" s="1" t="s">
        <v>85630</v>
      </c>
      <c r="C85762" s="1" t="s">
        <v>60</v>
      </c>
    </row>
    <row r="85763" spans="1:4" x14ac:dyDescent="0.2">
      <c r="A85763" s="1">
        <v>85761</v>
      </c>
      <c r="B85763" s="1" t="s">
        <v>85631</v>
      </c>
      <c r="C85763" s="1" t="s">
        <v>60</v>
      </c>
    </row>
    <row r="85764" spans="1:4" x14ac:dyDescent="0.2">
      <c r="A85764" s="1">
        <v>85762</v>
      </c>
      <c r="B85764" s="1" t="s">
        <v>85632</v>
      </c>
      <c r="C85764" s="1" t="s">
        <v>60</v>
      </c>
    </row>
    <row r="85765" spans="1:4" x14ac:dyDescent="0.2">
      <c r="A85765" s="1">
        <v>85763</v>
      </c>
      <c r="B85765" s="1" t="s">
        <v>85633</v>
      </c>
      <c r="C85765" s="1" t="s">
        <v>60</v>
      </c>
    </row>
    <row r="85766" spans="1:4" x14ac:dyDescent="0.2">
      <c r="A85766" s="1">
        <v>85764</v>
      </c>
      <c r="B85766" s="1" t="s">
        <v>85634</v>
      </c>
      <c r="C85766" s="1" t="s">
        <v>60</v>
      </c>
      <c r="D85766" s="1" t="s">
        <v>61</v>
      </c>
    </row>
    <row r="85767" spans="1:4" x14ac:dyDescent="0.2">
      <c r="A85767" s="1">
        <v>85765</v>
      </c>
      <c r="B85767" s="1" t="s">
        <v>85635</v>
      </c>
      <c r="C85767" s="1" t="s">
        <v>60</v>
      </c>
    </row>
    <row r="85768" spans="1:4" x14ac:dyDescent="0.2">
      <c r="A85768" s="1">
        <v>85766</v>
      </c>
      <c r="B85768" s="1" t="s">
        <v>85636</v>
      </c>
      <c r="C85768" s="1" t="s">
        <v>60</v>
      </c>
    </row>
    <row r="85769" spans="1:4" x14ac:dyDescent="0.2">
      <c r="A85769" s="1">
        <v>85767</v>
      </c>
      <c r="B85769" s="1" t="s">
        <v>85637</v>
      </c>
      <c r="C85769" s="1" t="s">
        <v>60</v>
      </c>
    </row>
    <row r="85770" spans="1:4" x14ac:dyDescent="0.2">
      <c r="A85770" s="1">
        <v>85768</v>
      </c>
      <c r="B85770" s="1" t="s">
        <v>85638</v>
      </c>
      <c r="C85770" s="1" t="s">
        <v>60</v>
      </c>
    </row>
    <row r="85771" spans="1:4" x14ac:dyDescent="0.2">
      <c r="A85771" s="1">
        <v>85769</v>
      </c>
      <c r="B85771" s="1" t="s">
        <v>85639</v>
      </c>
      <c r="C85771" s="1" t="s">
        <v>60</v>
      </c>
    </row>
    <row r="85772" spans="1:4" x14ac:dyDescent="0.2">
      <c r="A85772" s="1">
        <v>85770</v>
      </c>
      <c r="B85772" s="1" t="s">
        <v>85640</v>
      </c>
      <c r="C85772" s="1" t="s">
        <v>60</v>
      </c>
    </row>
    <row r="85773" spans="1:4" x14ac:dyDescent="0.2">
      <c r="A85773" s="1">
        <v>85771</v>
      </c>
      <c r="B85773" s="1" t="s">
        <v>85641</v>
      </c>
      <c r="C85773" s="1" t="s">
        <v>60</v>
      </c>
    </row>
    <row r="85774" spans="1:4" x14ac:dyDescent="0.2">
      <c r="A85774" s="1">
        <v>85772</v>
      </c>
      <c r="B85774" s="1" t="s">
        <v>85642</v>
      </c>
      <c r="C85774" s="1" t="s">
        <v>60</v>
      </c>
    </row>
    <row r="85775" spans="1:4" x14ac:dyDescent="0.2">
      <c r="A85775" s="1">
        <v>85773</v>
      </c>
      <c r="B85775" s="1" t="s">
        <v>85643</v>
      </c>
      <c r="C85775" s="1" t="s">
        <v>60</v>
      </c>
    </row>
    <row r="85776" spans="1:4" x14ac:dyDescent="0.2">
      <c r="A85776" s="1">
        <v>85774</v>
      </c>
      <c r="B85776" s="1" t="s">
        <v>85644</v>
      </c>
      <c r="C85776" s="1" t="s">
        <v>60</v>
      </c>
    </row>
    <row r="85777" spans="1:3" x14ac:dyDescent="0.2">
      <c r="A85777" s="1">
        <v>85775</v>
      </c>
      <c r="B85777" s="1" t="s">
        <v>85645</v>
      </c>
      <c r="C85777" s="1" t="s">
        <v>60</v>
      </c>
    </row>
    <row r="85778" spans="1:3" x14ac:dyDescent="0.2">
      <c r="A85778" s="1">
        <v>85776</v>
      </c>
      <c r="B85778" s="1" t="s">
        <v>85646</v>
      </c>
      <c r="C85778" s="1" t="s">
        <v>60</v>
      </c>
    </row>
    <row r="85779" spans="1:3" x14ac:dyDescent="0.2">
      <c r="A85779" s="1">
        <v>85777</v>
      </c>
      <c r="B85779" s="1" t="s">
        <v>85647</v>
      </c>
      <c r="C85779" s="1" t="s">
        <v>60</v>
      </c>
    </row>
    <row r="85780" spans="1:3" x14ac:dyDescent="0.2">
      <c r="A85780" s="1">
        <v>85778</v>
      </c>
      <c r="B85780" s="1" t="s">
        <v>85648</v>
      </c>
      <c r="C85780" s="1" t="s">
        <v>60</v>
      </c>
    </row>
    <row r="85781" spans="1:3" x14ac:dyDescent="0.2">
      <c r="A85781" s="1">
        <v>85779</v>
      </c>
      <c r="B85781" s="1" t="s">
        <v>85649</v>
      </c>
      <c r="C85781" s="1" t="s">
        <v>60</v>
      </c>
    </row>
    <row r="85782" spans="1:3" x14ac:dyDescent="0.2">
      <c r="A85782" s="1">
        <v>85780</v>
      </c>
      <c r="B85782" s="1" t="s">
        <v>85650</v>
      </c>
      <c r="C85782" s="1" t="s">
        <v>60</v>
      </c>
    </row>
    <row r="85783" spans="1:3" x14ac:dyDescent="0.2">
      <c r="A85783" s="1">
        <v>85781</v>
      </c>
      <c r="B85783" s="1" t="s">
        <v>85651</v>
      </c>
      <c r="C85783" s="1" t="s">
        <v>60</v>
      </c>
    </row>
    <row r="85784" spans="1:3" x14ac:dyDescent="0.2">
      <c r="A85784" s="1">
        <v>85782</v>
      </c>
      <c r="B85784" s="1" t="s">
        <v>85652</v>
      </c>
      <c r="C85784" s="1" t="s">
        <v>60</v>
      </c>
    </row>
    <row r="85785" spans="1:3" x14ac:dyDescent="0.2">
      <c r="A85785" s="1">
        <v>85783</v>
      </c>
      <c r="B85785" s="1" t="s">
        <v>85653</v>
      </c>
      <c r="C85785" s="1" t="s">
        <v>60</v>
      </c>
    </row>
    <row r="85786" spans="1:3" x14ac:dyDescent="0.2">
      <c r="A85786" s="1">
        <v>85784</v>
      </c>
      <c r="B85786" s="1" t="s">
        <v>85654</v>
      </c>
      <c r="C85786" s="1" t="s">
        <v>60</v>
      </c>
    </row>
    <row r="85787" spans="1:3" x14ac:dyDescent="0.2">
      <c r="A85787" s="1">
        <v>85785</v>
      </c>
      <c r="B85787" s="1" t="s">
        <v>85655</v>
      </c>
      <c r="C85787" s="1" t="s">
        <v>60</v>
      </c>
    </row>
    <row r="85788" spans="1:3" x14ac:dyDescent="0.2">
      <c r="A85788" s="1">
        <v>85786</v>
      </c>
      <c r="B85788" s="1" t="s">
        <v>85656</v>
      </c>
      <c r="C85788" s="1" t="s">
        <v>60</v>
      </c>
    </row>
    <row r="85789" spans="1:3" x14ac:dyDescent="0.2">
      <c r="A85789" s="1">
        <v>85787</v>
      </c>
      <c r="B85789" s="1" t="s">
        <v>85657</v>
      </c>
      <c r="C85789" s="1" t="s">
        <v>60</v>
      </c>
    </row>
    <row r="85790" spans="1:3" x14ac:dyDescent="0.2">
      <c r="A85790" s="1">
        <v>85788</v>
      </c>
      <c r="B85790" s="1" t="s">
        <v>85658</v>
      </c>
      <c r="C85790" s="1" t="s">
        <v>60</v>
      </c>
    </row>
    <row r="85791" spans="1:3" x14ac:dyDescent="0.2">
      <c r="A85791" s="1">
        <v>85789</v>
      </c>
      <c r="B85791" s="1" t="s">
        <v>85659</v>
      </c>
      <c r="C85791" s="1" t="s">
        <v>60</v>
      </c>
    </row>
    <row r="85792" spans="1:3" x14ac:dyDescent="0.2">
      <c r="A85792" s="1">
        <v>85790</v>
      </c>
      <c r="B85792" s="1" t="s">
        <v>85660</v>
      </c>
      <c r="C85792" s="1" t="s">
        <v>60</v>
      </c>
    </row>
    <row r="85793" spans="1:3" x14ac:dyDescent="0.2">
      <c r="A85793" s="1">
        <v>85791</v>
      </c>
      <c r="B85793" s="1" t="s">
        <v>85661</v>
      </c>
      <c r="C85793" s="1" t="s">
        <v>60</v>
      </c>
    </row>
    <row r="85794" spans="1:3" x14ac:dyDescent="0.2">
      <c r="A85794" s="1">
        <v>85792</v>
      </c>
      <c r="B85794" s="1" t="s">
        <v>85662</v>
      </c>
      <c r="C85794" s="1" t="s">
        <v>60</v>
      </c>
    </row>
    <row r="85795" spans="1:3" x14ac:dyDescent="0.2">
      <c r="A85795" s="1">
        <v>85793</v>
      </c>
      <c r="B85795" s="1" t="s">
        <v>85663</v>
      </c>
      <c r="C85795" s="1" t="s">
        <v>60</v>
      </c>
    </row>
    <row r="85796" spans="1:3" x14ac:dyDescent="0.2">
      <c r="A85796" s="1">
        <v>85794</v>
      </c>
      <c r="B85796" s="1" t="s">
        <v>85664</v>
      </c>
      <c r="C85796" s="1" t="s">
        <v>60</v>
      </c>
    </row>
    <row r="85797" spans="1:3" x14ac:dyDescent="0.2">
      <c r="A85797" s="1">
        <v>85795</v>
      </c>
      <c r="B85797" s="1" t="s">
        <v>85665</v>
      </c>
      <c r="C85797" s="1" t="s">
        <v>60</v>
      </c>
    </row>
    <row r="85798" spans="1:3" x14ac:dyDescent="0.2">
      <c r="A85798" s="1">
        <v>85796</v>
      </c>
      <c r="B85798" s="1" t="s">
        <v>85666</v>
      </c>
      <c r="C85798" s="1" t="s">
        <v>60</v>
      </c>
    </row>
    <row r="85799" spans="1:3" x14ac:dyDescent="0.2">
      <c r="A85799" s="1">
        <v>85797</v>
      </c>
      <c r="B85799" s="1" t="s">
        <v>85667</v>
      </c>
      <c r="C85799" s="1" t="s">
        <v>60</v>
      </c>
    </row>
    <row r="85800" spans="1:3" x14ac:dyDescent="0.2">
      <c r="A85800" s="1">
        <v>85798</v>
      </c>
      <c r="B85800" s="1" t="s">
        <v>85668</v>
      </c>
      <c r="C85800" s="1" t="s">
        <v>60</v>
      </c>
    </row>
    <row r="85801" spans="1:3" x14ac:dyDescent="0.2">
      <c r="A85801" s="1">
        <v>85799</v>
      </c>
      <c r="B85801" s="1" t="s">
        <v>85669</v>
      </c>
      <c r="C85801" s="1" t="s">
        <v>60</v>
      </c>
    </row>
    <row r="85802" spans="1:3" x14ac:dyDescent="0.2">
      <c r="A85802" s="1">
        <v>85800</v>
      </c>
      <c r="B85802" s="1" t="s">
        <v>85670</v>
      </c>
      <c r="C85802" s="1" t="s">
        <v>60</v>
      </c>
    </row>
    <row r="85803" spans="1:3" x14ac:dyDescent="0.2">
      <c r="A85803" s="1">
        <v>85801</v>
      </c>
      <c r="B85803" s="1" t="s">
        <v>85671</v>
      </c>
      <c r="C85803" s="1" t="s">
        <v>60</v>
      </c>
    </row>
    <row r="85804" spans="1:3" x14ac:dyDescent="0.2">
      <c r="A85804" s="1">
        <v>85802</v>
      </c>
      <c r="B85804" s="1" t="s">
        <v>85672</v>
      </c>
      <c r="C85804" s="1" t="s">
        <v>60</v>
      </c>
    </row>
    <row r="85805" spans="1:3" x14ac:dyDescent="0.2">
      <c r="A85805" s="1">
        <v>85803</v>
      </c>
      <c r="B85805" s="1" t="s">
        <v>85673</v>
      </c>
      <c r="C85805" s="1" t="s">
        <v>60</v>
      </c>
    </row>
    <row r="85806" spans="1:3" x14ac:dyDescent="0.2">
      <c r="A85806" s="1">
        <v>85804</v>
      </c>
      <c r="B85806" s="1" t="s">
        <v>85674</v>
      </c>
      <c r="C85806" s="1" t="s">
        <v>60</v>
      </c>
    </row>
    <row r="85807" spans="1:3" x14ac:dyDescent="0.2">
      <c r="A85807" s="1">
        <v>85805</v>
      </c>
      <c r="B85807" s="1" t="s">
        <v>85675</v>
      </c>
      <c r="C85807" s="1" t="s">
        <v>60</v>
      </c>
    </row>
    <row r="85808" spans="1:3" x14ac:dyDescent="0.2">
      <c r="A85808" s="1">
        <v>85806</v>
      </c>
      <c r="B85808" s="1" t="s">
        <v>85676</v>
      </c>
      <c r="C85808" s="1" t="s">
        <v>60</v>
      </c>
    </row>
    <row r="85809" spans="1:3" x14ac:dyDescent="0.2">
      <c r="A85809" s="1">
        <v>85807</v>
      </c>
      <c r="B85809" s="1" t="s">
        <v>85677</v>
      </c>
      <c r="C85809" s="1" t="s">
        <v>60</v>
      </c>
    </row>
    <row r="85810" spans="1:3" x14ac:dyDescent="0.2">
      <c r="A85810" s="1">
        <v>85808</v>
      </c>
      <c r="B85810" s="1" t="s">
        <v>85678</v>
      </c>
      <c r="C85810" s="1" t="s">
        <v>60</v>
      </c>
    </row>
    <row r="85811" spans="1:3" x14ac:dyDescent="0.2">
      <c r="A85811" s="1">
        <v>85809</v>
      </c>
      <c r="B85811" s="1" t="s">
        <v>85679</v>
      </c>
      <c r="C85811" s="1" t="s">
        <v>60</v>
      </c>
    </row>
    <row r="85812" spans="1:3" x14ac:dyDescent="0.2">
      <c r="A85812" s="1">
        <v>85810</v>
      </c>
      <c r="B85812" s="1" t="s">
        <v>85680</v>
      </c>
      <c r="C85812" s="1" t="s">
        <v>60</v>
      </c>
    </row>
    <row r="85813" spans="1:3" x14ac:dyDescent="0.2">
      <c r="A85813" s="1">
        <v>85811</v>
      </c>
      <c r="B85813" s="1" t="s">
        <v>85681</v>
      </c>
      <c r="C85813" s="1" t="s">
        <v>60</v>
      </c>
    </row>
    <row r="85814" spans="1:3" x14ac:dyDescent="0.2">
      <c r="A85814" s="1">
        <v>85812</v>
      </c>
      <c r="B85814" s="1" t="s">
        <v>85682</v>
      </c>
      <c r="C85814" s="1" t="s">
        <v>60</v>
      </c>
    </row>
    <row r="85815" spans="1:3" x14ac:dyDescent="0.2">
      <c r="A85815" s="1">
        <v>85813</v>
      </c>
      <c r="B85815" s="1" t="s">
        <v>85683</v>
      </c>
      <c r="C85815" s="1" t="s">
        <v>60</v>
      </c>
    </row>
    <row r="85816" spans="1:3" x14ac:dyDescent="0.2">
      <c r="A85816" s="1">
        <v>85814</v>
      </c>
      <c r="B85816" s="1" t="s">
        <v>85684</v>
      </c>
      <c r="C85816" s="1" t="s">
        <v>60</v>
      </c>
    </row>
    <row r="85817" spans="1:3" x14ac:dyDescent="0.2">
      <c r="A85817" s="1">
        <v>85815</v>
      </c>
      <c r="B85817" s="1" t="s">
        <v>85685</v>
      </c>
      <c r="C85817" s="1" t="s">
        <v>60</v>
      </c>
    </row>
    <row r="85818" spans="1:3" x14ac:dyDescent="0.2">
      <c r="A85818" s="1">
        <v>85816</v>
      </c>
      <c r="B85818" s="1" t="s">
        <v>85686</v>
      </c>
      <c r="C85818" s="1" t="s">
        <v>60</v>
      </c>
    </row>
    <row r="85819" spans="1:3" x14ac:dyDescent="0.2">
      <c r="A85819" s="1">
        <v>85817</v>
      </c>
      <c r="B85819" s="1" t="s">
        <v>85687</v>
      </c>
      <c r="C85819" s="1" t="s">
        <v>60</v>
      </c>
    </row>
    <row r="85820" spans="1:3" x14ac:dyDescent="0.2">
      <c r="A85820" s="1">
        <v>85818</v>
      </c>
      <c r="B85820" s="1" t="s">
        <v>85688</v>
      </c>
      <c r="C85820" s="1" t="s">
        <v>60</v>
      </c>
    </row>
    <row r="85821" spans="1:3" x14ac:dyDescent="0.2">
      <c r="A85821" s="1">
        <v>85819</v>
      </c>
      <c r="B85821" s="1" t="s">
        <v>85689</v>
      </c>
      <c r="C85821" s="1" t="s">
        <v>60</v>
      </c>
    </row>
    <row r="85822" spans="1:3" x14ac:dyDescent="0.2">
      <c r="A85822" s="1">
        <v>85820</v>
      </c>
      <c r="B85822" s="1" t="s">
        <v>85690</v>
      </c>
      <c r="C85822" s="1" t="s">
        <v>60</v>
      </c>
    </row>
    <row r="85823" spans="1:3" x14ac:dyDescent="0.2">
      <c r="A85823" s="1">
        <v>85821</v>
      </c>
      <c r="B85823" s="1" t="s">
        <v>85691</v>
      </c>
      <c r="C85823" s="1" t="s">
        <v>60</v>
      </c>
    </row>
    <row r="85824" spans="1:3" x14ac:dyDescent="0.2">
      <c r="A85824" s="1">
        <v>85822</v>
      </c>
      <c r="B85824" s="1" t="s">
        <v>85692</v>
      </c>
      <c r="C85824" s="1" t="s">
        <v>60</v>
      </c>
    </row>
    <row r="85825" spans="1:3" x14ac:dyDescent="0.2">
      <c r="A85825" s="1">
        <v>85823</v>
      </c>
      <c r="B85825" s="1" t="s">
        <v>85693</v>
      </c>
      <c r="C85825" s="1" t="s">
        <v>60</v>
      </c>
    </row>
    <row r="85826" spans="1:3" x14ac:dyDescent="0.2">
      <c r="A85826" s="1">
        <v>85824</v>
      </c>
      <c r="B85826" s="1" t="s">
        <v>85694</v>
      </c>
      <c r="C85826" s="1" t="s">
        <v>60</v>
      </c>
    </row>
    <row r="85827" spans="1:3" x14ac:dyDescent="0.2">
      <c r="A85827" s="1">
        <v>85825</v>
      </c>
      <c r="B85827" s="1" t="s">
        <v>85695</v>
      </c>
      <c r="C85827" s="1" t="s">
        <v>60</v>
      </c>
    </row>
    <row r="85828" spans="1:3" x14ac:dyDescent="0.2">
      <c r="A85828" s="1">
        <v>85826</v>
      </c>
      <c r="B85828" s="1" t="s">
        <v>85696</v>
      </c>
      <c r="C85828" s="1" t="s">
        <v>60</v>
      </c>
    </row>
    <row r="85829" spans="1:3" x14ac:dyDescent="0.2">
      <c r="A85829" s="1">
        <v>85827</v>
      </c>
      <c r="B85829" s="1" t="s">
        <v>85697</v>
      </c>
      <c r="C85829" s="1" t="s">
        <v>60</v>
      </c>
    </row>
    <row r="85830" spans="1:3" x14ac:dyDescent="0.2">
      <c r="A85830" s="1">
        <v>85828</v>
      </c>
      <c r="B85830" s="1" t="s">
        <v>85698</v>
      </c>
      <c r="C85830" s="1" t="s">
        <v>60</v>
      </c>
    </row>
    <row r="85831" spans="1:3" x14ac:dyDescent="0.2">
      <c r="A85831" s="1">
        <v>85829</v>
      </c>
      <c r="B85831" s="1" t="s">
        <v>85699</v>
      </c>
      <c r="C85831" s="1" t="s">
        <v>60</v>
      </c>
    </row>
    <row r="85832" spans="1:3" x14ac:dyDescent="0.2">
      <c r="A85832" s="1">
        <v>85830</v>
      </c>
      <c r="B85832" s="1" t="s">
        <v>85700</v>
      </c>
      <c r="C85832" s="1" t="s">
        <v>60</v>
      </c>
    </row>
    <row r="85833" spans="1:3" x14ac:dyDescent="0.2">
      <c r="A85833" s="1">
        <v>85831</v>
      </c>
      <c r="B85833" s="1" t="s">
        <v>85701</v>
      </c>
      <c r="C85833" s="1" t="s">
        <v>60</v>
      </c>
    </row>
    <row r="85834" spans="1:3" x14ac:dyDescent="0.2">
      <c r="A85834" s="1">
        <v>85832</v>
      </c>
      <c r="B85834" s="1" t="s">
        <v>85702</v>
      </c>
      <c r="C85834" s="1" t="s">
        <v>60</v>
      </c>
    </row>
    <row r="85835" spans="1:3" x14ac:dyDescent="0.2">
      <c r="A85835" s="1">
        <v>85833</v>
      </c>
      <c r="B85835" s="1" t="s">
        <v>85703</v>
      </c>
      <c r="C85835" s="1" t="s">
        <v>60</v>
      </c>
    </row>
    <row r="85836" spans="1:3" x14ac:dyDescent="0.2">
      <c r="A85836" s="1">
        <v>85834</v>
      </c>
      <c r="B85836" s="1" t="s">
        <v>85704</v>
      </c>
      <c r="C85836" s="1" t="s">
        <v>60</v>
      </c>
    </row>
    <row r="85837" spans="1:3" x14ac:dyDescent="0.2">
      <c r="A85837" s="1">
        <v>85835</v>
      </c>
      <c r="B85837" s="1" t="s">
        <v>85705</v>
      </c>
      <c r="C85837" s="1" t="s">
        <v>60</v>
      </c>
    </row>
    <row r="85838" spans="1:3" x14ac:dyDescent="0.2">
      <c r="A85838" s="1">
        <v>85836</v>
      </c>
      <c r="B85838" s="1" t="s">
        <v>85706</v>
      </c>
      <c r="C85838" s="1" t="s">
        <v>60</v>
      </c>
    </row>
    <row r="85839" spans="1:3" x14ac:dyDescent="0.2">
      <c r="A85839" s="1">
        <v>85837</v>
      </c>
      <c r="B85839" s="1" t="s">
        <v>85707</v>
      </c>
      <c r="C85839" s="1" t="s">
        <v>60</v>
      </c>
    </row>
    <row r="85840" spans="1:3" x14ac:dyDescent="0.2">
      <c r="A85840" s="1">
        <v>85838</v>
      </c>
      <c r="B85840" s="1" t="s">
        <v>85708</v>
      </c>
      <c r="C85840" s="1" t="s">
        <v>60</v>
      </c>
    </row>
    <row r="85841" spans="1:4" x14ac:dyDescent="0.2">
      <c r="A85841" s="1">
        <v>85839</v>
      </c>
      <c r="B85841" s="1" t="s">
        <v>85709</v>
      </c>
      <c r="C85841" s="1" t="s">
        <v>60</v>
      </c>
    </row>
    <row r="85842" spans="1:4" x14ac:dyDescent="0.2">
      <c r="A85842" s="1">
        <v>85840</v>
      </c>
      <c r="B85842" s="1" t="s">
        <v>85710</v>
      </c>
      <c r="C85842" s="1" t="s">
        <v>60</v>
      </c>
    </row>
    <row r="85843" spans="1:4" x14ac:dyDescent="0.2">
      <c r="A85843" s="1">
        <v>85841</v>
      </c>
      <c r="B85843" s="1" t="s">
        <v>85711</v>
      </c>
      <c r="C85843" s="1" t="s">
        <v>60</v>
      </c>
    </row>
    <row r="85844" spans="1:4" x14ac:dyDescent="0.2">
      <c r="A85844" s="1">
        <v>85842</v>
      </c>
      <c r="B85844" s="1" t="s">
        <v>85712</v>
      </c>
      <c r="C85844" s="1" t="s">
        <v>60</v>
      </c>
    </row>
    <row r="85845" spans="1:4" x14ac:dyDescent="0.2">
      <c r="A85845" s="1">
        <v>85843</v>
      </c>
      <c r="B85845" s="1" t="s">
        <v>85713</v>
      </c>
      <c r="C85845" s="1" t="s">
        <v>60</v>
      </c>
    </row>
    <row r="85846" spans="1:4" x14ac:dyDescent="0.2">
      <c r="A85846" s="1">
        <v>85844</v>
      </c>
      <c r="B85846" s="1" t="s">
        <v>85714</v>
      </c>
      <c r="C85846" s="1" t="s">
        <v>60</v>
      </c>
    </row>
    <row r="85847" spans="1:4" x14ac:dyDescent="0.2">
      <c r="A85847" s="1">
        <v>85845</v>
      </c>
      <c r="B85847" s="1" t="s">
        <v>85715</v>
      </c>
      <c r="C85847" s="1" t="s">
        <v>60</v>
      </c>
    </row>
    <row r="85848" spans="1:4" x14ac:dyDescent="0.2">
      <c r="A85848" s="1">
        <v>85846</v>
      </c>
      <c r="B85848" s="1" t="s">
        <v>85716</v>
      </c>
      <c r="C85848" s="1" t="s">
        <v>60</v>
      </c>
    </row>
    <row r="85849" spans="1:4" x14ac:dyDescent="0.2">
      <c r="A85849" s="1">
        <v>85847</v>
      </c>
      <c r="B85849" s="1" t="s">
        <v>85717</v>
      </c>
      <c r="C85849" s="1" t="s">
        <v>60</v>
      </c>
    </row>
    <row r="85850" spans="1:4" x14ac:dyDescent="0.2">
      <c r="A85850" s="1">
        <v>85848</v>
      </c>
      <c r="B85850" s="1" t="s">
        <v>85718</v>
      </c>
      <c r="C85850" s="1" t="s">
        <v>60</v>
      </c>
      <c r="D85850" s="1" t="s">
        <v>61</v>
      </c>
    </row>
    <row r="85851" spans="1:4" x14ac:dyDescent="0.2">
      <c r="A85851" s="1">
        <v>85849</v>
      </c>
      <c r="B85851" s="1" t="s">
        <v>85719</v>
      </c>
      <c r="C85851" s="1" t="s">
        <v>60</v>
      </c>
    </row>
    <row r="85852" spans="1:4" x14ac:dyDescent="0.2">
      <c r="A85852" s="1">
        <v>85850</v>
      </c>
      <c r="B85852" s="1" t="s">
        <v>85720</v>
      </c>
      <c r="C85852" s="1" t="s">
        <v>60</v>
      </c>
    </row>
    <row r="85853" spans="1:4" x14ac:dyDescent="0.2">
      <c r="A85853" s="1">
        <v>85851</v>
      </c>
      <c r="B85853" s="1" t="s">
        <v>85721</v>
      </c>
      <c r="C85853" s="1" t="s">
        <v>60</v>
      </c>
    </row>
    <row r="85854" spans="1:4" x14ac:dyDescent="0.2">
      <c r="A85854" s="1">
        <v>85852</v>
      </c>
      <c r="B85854" s="1" t="s">
        <v>85722</v>
      </c>
      <c r="C85854" s="1" t="s">
        <v>60</v>
      </c>
    </row>
    <row r="85855" spans="1:4" x14ac:dyDescent="0.2">
      <c r="A85855" s="1">
        <v>85853</v>
      </c>
      <c r="B85855" s="1" t="s">
        <v>85723</v>
      </c>
      <c r="C85855" s="1" t="s">
        <v>60</v>
      </c>
    </row>
    <row r="85856" spans="1:4" x14ac:dyDescent="0.2">
      <c r="A85856" s="1">
        <v>85854</v>
      </c>
      <c r="B85856" s="1" t="s">
        <v>85724</v>
      </c>
      <c r="C85856" s="1" t="s">
        <v>60</v>
      </c>
    </row>
    <row r="85857" spans="1:4" x14ac:dyDescent="0.2">
      <c r="A85857" s="1">
        <v>85855</v>
      </c>
      <c r="B85857" s="1" t="s">
        <v>85725</v>
      </c>
      <c r="C85857" s="1" t="s">
        <v>60</v>
      </c>
    </row>
    <row r="85858" spans="1:4" x14ac:dyDescent="0.2">
      <c r="A85858" s="1">
        <v>85856</v>
      </c>
      <c r="B85858" s="1" t="s">
        <v>85726</v>
      </c>
      <c r="C85858" s="1" t="s">
        <v>60</v>
      </c>
    </row>
    <row r="85859" spans="1:4" x14ac:dyDescent="0.2">
      <c r="A85859" s="1">
        <v>85857</v>
      </c>
      <c r="B85859" s="1" t="s">
        <v>85727</v>
      </c>
      <c r="C85859" s="1" t="s">
        <v>60</v>
      </c>
    </row>
    <row r="85860" spans="1:4" x14ac:dyDescent="0.2">
      <c r="A85860" s="1">
        <v>85858</v>
      </c>
      <c r="B85860" s="1" t="s">
        <v>85728</v>
      </c>
      <c r="C85860" s="1" t="s">
        <v>60</v>
      </c>
    </row>
    <row r="85861" spans="1:4" x14ac:dyDescent="0.2">
      <c r="A85861" s="1">
        <v>85859</v>
      </c>
      <c r="B85861" s="1" t="s">
        <v>85729</v>
      </c>
      <c r="C85861" s="1" t="s">
        <v>60</v>
      </c>
    </row>
    <row r="85862" spans="1:4" x14ac:dyDescent="0.2">
      <c r="A85862" s="1">
        <v>85860</v>
      </c>
      <c r="B85862" s="1" t="s">
        <v>85730</v>
      </c>
      <c r="C85862" s="1" t="s">
        <v>60</v>
      </c>
    </row>
    <row r="85863" spans="1:4" x14ac:dyDescent="0.2">
      <c r="A85863" s="1">
        <v>85861</v>
      </c>
      <c r="B85863" s="1" t="s">
        <v>85731</v>
      </c>
      <c r="C85863" s="1" t="s">
        <v>60</v>
      </c>
    </row>
    <row r="85864" spans="1:4" x14ac:dyDescent="0.2">
      <c r="A85864" s="1">
        <v>85862</v>
      </c>
      <c r="B85864" s="1" t="s">
        <v>85732</v>
      </c>
      <c r="C85864" s="1" t="s">
        <v>60</v>
      </c>
    </row>
    <row r="85865" spans="1:4" x14ac:dyDescent="0.2">
      <c r="A85865" s="1">
        <v>85863</v>
      </c>
      <c r="B85865" s="1" t="s">
        <v>85733</v>
      </c>
      <c r="C85865" s="1" t="s">
        <v>60</v>
      </c>
    </row>
    <row r="85866" spans="1:4" x14ac:dyDescent="0.2">
      <c r="A85866" s="1">
        <v>85864</v>
      </c>
      <c r="B85866" s="1" t="s">
        <v>85734</v>
      </c>
      <c r="C85866" s="1" t="s">
        <v>60</v>
      </c>
    </row>
    <row r="85867" spans="1:4" x14ac:dyDescent="0.2">
      <c r="A85867" s="1">
        <v>85865</v>
      </c>
      <c r="B85867" s="1" t="s">
        <v>85735</v>
      </c>
      <c r="C85867" s="1" t="s">
        <v>60</v>
      </c>
    </row>
    <row r="85868" spans="1:4" x14ac:dyDescent="0.2">
      <c r="A85868" s="1">
        <v>85866</v>
      </c>
      <c r="B85868" s="1" t="s">
        <v>85736</v>
      </c>
      <c r="C85868" s="1" t="s">
        <v>60</v>
      </c>
    </row>
    <row r="85869" spans="1:4" x14ac:dyDescent="0.2">
      <c r="A85869" s="1">
        <v>85867</v>
      </c>
      <c r="B85869" s="1" t="s">
        <v>85737</v>
      </c>
      <c r="C85869" s="1" t="s">
        <v>60</v>
      </c>
    </row>
    <row r="85870" spans="1:4" x14ac:dyDescent="0.2">
      <c r="A85870" s="1">
        <v>85868</v>
      </c>
      <c r="B85870" s="1" t="s">
        <v>85738</v>
      </c>
      <c r="C85870" s="1" t="s">
        <v>60</v>
      </c>
      <c r="D85870" s="1" t="s">
        <v>61</v>
      </c>
    </row>
    <row r="85871" spans="1:4" x14ac:dyDescent="0.2">
      <c r="A85871" s="1">
        <v>85869</v>
      </c>
      <c r="B85871" s="1" t="s">
        <v>85739</v>
      </c>
      <c r="C85871" s="1" t="s">
        <v>60</v>
      </c>
    </row>
    <row r="85872" spans="1:4" x14ac:dyDescent="0.2">
      <c r="A85872" s="1">
        <v>85870</v>
      </c>
      <c r="B85872" s="1" t="s">
        <v>85740</v>
      </c>
      <c r="C85872" s="1" t="s">
        <v>60</v>
      </c>
      <c r="D85872" s="1" t="s">
        <v>61</v>
      </c>
    </row>
    <row r="85873" spans="1:3" x14ac:dyDescent="0.2">
      <c r="A85873" s="1">
        <v>85871</v>
      </c>
      <c r="B85873" s="1" t="s">
        <v>85741</v>
      </c>
      <c r="C85873" s="1" t="s">
        <v>60</v>
      </c>
    </row>
    <row r="85874" spans="1:3" x14ac:dyDescent="0.2">
      <c r="A85874" s="1">
        <v>85872</v>
      </c>
      <c r="B85874" s="1" t="s">
        <v>85742</v>
      </c>
      <c r="C85874" s="1" t="s">
        <v>60</v>
      </c>
    </row>
    <row r="85875" spans="1:3" x14ac:dyDescent="0.2">
      <c r="A85875" s="1">
        <v>85873</v>
      </c>
      <c r="B85875" s="1" t="s">
        <v>85743</v>
      </c>
      <c r="C85875" s="1" t="s">
        <v>60</v>
      </c>
    </row>
    <row r="85876" spans="1:3" x14ac:dyDescent="0.2">
      <c r="A85876" s="1">
        <v>85874</v>
      </c>
      <c r="B85876" s="1" t="s">
        <v>85744</v>
      </c>
      <c r="C85876" s="1" t="s">
        <v>60</v>
      </c>
    </row>
    <row r="85877" spans="1:3" x14ac:dyDescent="0.2">
      <c r="A85877" s="1">
        <v>85875</v>
      </c>
      <c r="B85877" s="1" t="s">
        <v>85745</v>
      </c>
      <c r="C85877" s="1" t="s">
        <v>60</v>
      </c>
    </row>
    <row r="85878" spans="1:3" x14ac:dyDescent="0.2">
      <c r="A85878" s="1">
        <v>85876</v>
      </c>
      <c r="B85878" s="1" t="s">
        <v>85746</v>
      </c>
      <c r="C85878" s="1" t="s">
        <v>60</v>
      </c>
    </row>
    <row r="85879" spans="1:3" x14ac:dyDescent="0.2">
      <c r="A85879" s="1">
        <v>85877</v>
      </c>
      <c r="B85879" s="1" t="s">
        <v>85747</v>
      </c>
      <c r="C85879" s="1" t="s">
        <v>60</v>
      </c>
    </row>
    <row r="85880" spans="1:3" x14ac:dyDescent="0.2">
      <c r="A85880" s="1">
        <v>85878</v>
      </c>
      <c r="B85880" s="1" t="s">
        <v>85748</v>
      </c>
      <c r="C85880" s="1" t="s">
        <v>60</v>
      </c>
    </row>
    <row r="85881" spans="1:3" x14ac:dyDescent="0.2">
      <c r="A85881" s="1">
        <v>85879</v>
      </c>
      <c r="B85881" s="1" t="s">
        <v>85749</v>
      </c>
      <c r="C85881" s="1" t="s">
        <v>60</v>
      </c>
    </row>
    <row r="85882" spans="1:3" x14ac:dyDescent="0.2">
      <c r="A85882" s="1">
        <v>85880</v>
      </c>
      <c r="B85882" s="1" t="s">
        <v>85750</v>
      </c>
      <c r="C85882" s="1" t="s">
        <v>60</v>
      </c>
    </row>
    <row r="85883" spans="1:3" x14ac:dyDescent="0.2">
      <c r="A85883" s="1">
        <v>85881</v>
      </c>
      <c r="B85883" s="1" t="s">
        <v>85751</v>
      </c>
      <c r="C85883" s="1" t="s">
        <v>60</v>
      </c>
    </row>
    <row r="85884" spans="1:3" x14ac:dyDescent="0.2">
      <c r="A85884" s="1">
        <v>85882</v>
      </c>
      <c r="B85884" s="1" t="s">
        <v>85752</v>
      </c>
      <c r="C85884" s="1" t="s">
        <v>60</v>
      </c>
    </row>
    <row r="85885" spans="1:3" x14ac:dyDescent="0.2">
      <c r="A85885" s="1">
        <v>85883</v>
      </c>
      <c r="B85885" s="1" t="s">
        <v>85753</v>
      </c>
      <c r="C85885" s="1" t="s">
        <v>60</v>
      </c>
    </row>
    <row r="85886" spans="1:3" x14ac:dyDescent="0.2">
      <c r="A85886" s="1">
        <v>85884</v>
      </c>
      <c r="B85886" s="1" t="s">
        <v>85754</v>
      </c>
      <c r="C85886" s="1" t="s">
        <v>60</v>
      </c>
    </row>
    <row r="85887" spans="1:3" x14ac:dyDescent="0.2">
      <c r="A85887" s="1">
        <v>85885</v>
      </c>
      <c r="B85887" s="1" t="s">
        <v>85755</v>
      </c>
      <c r="C85887" s="1" t="s">
        <v>60</v>
      </c>
    </row>
    <row r="85888" spans="1:3" x14ac:dyDescent="0.2">
      <c r="A85888" s="1">
        <v>85886</v>
      </c>
      <c r="B85888" s="1" t="s">
        <v>85756</v>
      </c>
      <c r="C85888" s="1" t="s">
        <v>60</v>
      </c>
    </row>
    <row r="85889" spans="1:4" x14ac:dyDescent="0.2">
      <c r="A85889" s="1">
        <v>85887</v>
      </c>
      <c r="B85889" s="1" t="s">
        <v>85757</v>
      </c>
      <c r="C85889" s="1" t="s">
        <v>60</v>
      </c>
    </row>
    <row r="85890" spans="1:4" x14ac:dyDescent="0.2">
      <c r="A85890" s="1">
        <v>85888</v>
      </c>
      <c r="B85890" s="1" t="s">
        <v>85758</v>
      </c>
      <c r="C85890" s="1" t="s">
        <v>60</v>
      </c>
    </row>
    <row r="85891" spans="1:4" x14ac:dyDescent="0.2">
      <c r="A85891" s="1">
        <v>85889</v>
      </c>
      <c r="B85891" s="1" t="s">
        <v>85759</v>
      </c>
      <c r="C85891" s="1" t="s">
        <v>60</v>
      </c>
      <c r="D85891" s="1" t="s">
        <v>61</v>
      </c>
    </row>
    <row r="85892" spans="1:4" x14ac:dyDescent="0.2">
      <c r="A85892" s="1">
        <v>85890</v>
      </c>
      <c r="B85892" s="1" t="s">
        <v>85760</v>
      </c>
      <c r="C85892" s="1" t="s">
        <v>60</v>
      </c>
    </row>
    <row r="85893" spans="1:4" x14ac:dyDescent="0.2">
      <c r="A85893" s="1">
        <v>85891</v>
      </c>
      <c r="B85893" s="1" t="s">
        <v>85761</v>
      </c>
      <c r="C85893" s="1" t="s">
        <v>60</v>
      </c>
    </row>
    <row r="85894" spans="1:4" x14ac:dyDescent="0.2">
      <c r="A85894" s="1">
        <v>85892</v>
      </c>
      <c r="B85894" s="1" t="s">
        <v>85762</v>
      </c>
      <c r="C85894" s="1" t="s">
        <v>60</v>
      </c>
    </row>
    <row r="85895" spans="1:4" x14ac:dyDescent="0.2">
      <c r="A85895" s="1">
        <v>85893</v>
      </c>
      <c r="B85895" s="1" t="s">
        <v>85763</v>
      </c>
      <c r="C85895" s="1" t="s">
        <v>60</v>
      </c>
    </row>
    <row r="85896" spans="1:4" x14ac:dyDescent="0.2">
      <c r="A85896" s="1">
        <v>85894</v>
      </c>
      <c r="B85896" s="1" t="s">
        <v>85764</v>
      </c>
      <c r="C85896" s="1" t="s">
        <v>60</v>
      </c>
    </row>
    <row r="85897" spans="1:4" x14ac:dyDescent="0.2">
      <c r="A85897" s="1">
        <v>85895</v>
      </c>
      <c r="B85897" s="1" t="s">
        <v>85765</v>
      </c>
      <c r="C85897" s="1" t="s">
        <v>60</v>
      </c>
      <c r="D85897" s="1" t="s">
        <v>61</v>
      </c>
    </row>
    <row r="85898" spans="1:4" x14ac:dyDescent="0.2">
      <c r="A85898" s="1">
        <v>85896</v>
      </c>
      <c r="B85898" s="1" t="s">
        <v>85766</v>
      </c>
      <c r="C85898" s="1" t="s">
        <v>60</v>
      </c>
    </row>
    <row r="85899" spans="1:4" x14ac:dyDescent="0.2">
      <c r="A85899" s="1">
        <v>85897</v>
      </c>
      <c r="B85899" s="1" t="s">
        <v>85767</v>
      </c>
      <c r="C85899" s="1" t="s">
        <v>60</v>
      </c>
    </row>
    <row r="85900" spans="1:4" x14ac:dyDescent="0.2">
      <c r="A85900" s="1">
        <v>85898</v>
      </c>
      <c r="B85900" s="1" t="s">
        <v>85768</v>
      </c>
      <c r="C85900" s="1" t="s">
        <v>60</v>
      </c>
    </row>
    <row r="85901" spans="1:4" x14ac:dyDescent="0.2">
      <c r="A85901" s="1">
        <v>85899</v>
      </c>
      <c r="B85901" s="1" t="s">
        <v>85769</v>
      </c>
      <c r="C85901" s="1" t="s">
        <v>60</v>
      </c>
    </row>
    <row r="85902" spans="1:4" x14ac:dyDescent="0.2">
      <c r="A85902" s="1">
        <v>85900</v>
      </c>
      <c r="B85902" s="1" t="s">
        <v>85770</v>
      </c>
      <c r="C85902" s="1" t="s">
        <v>60</v>
      </c>
    </row>
    <row r="85903" spans="1:4" x14ac:dyDescent="0.2">
      <c r="A85903" s="1">
        <v>85901</v>
      </c>
      <c r="B85903" s="1" t="s">
        <v>85771</v>
      </c>
      <c r="C85903" s="1" t="s">
        <v>60</v>
      </c>
    </row>
    <row r="85904" spans="1:4" x14ac:dyDescent="0.2">
      <c r="A85904" s="1">
        <v>85902</v>
      </c>
      <c r="B85904" s="1" t="s">
        <v>85772</v>
      </c>
      <c r="C85904" s="1" t="s">
        <v>60</v>
      </c>
    </row>
    <row r="85905" spans="1:4" x14ac:dyDescent="0.2">
      <c r="A85905" s="1">
        <v>85903</v>
      </c>
      <c r="B85905" s="1" t="s">
        <v>85773</v>
      </c>
      <c r="C85905" s="1" t="s">
        <v>60</v>
      </c>
    </row>
    <row r="85906" spans="1:4" x14ac:dyDescent="0.2">
      <c r="A85906" s="1">
        <v>85904</v>
      </c>
      <c r="B85906" s="1" t="s">
        <v>85774</v>
      </c>
      <c r="C85906" s="1" t="s">
        <v>60</v>
      </c>
      <c r="D85906" s="1" t="s">
        <v>61</v>
      </c>
    </row>
    <row r="85907" spans="1:4" x14ac:dyDescent="0.2">
      <c r="A85907" s="1">
        <v>85905</v>
      </c>
      <c r="B85907" s="1" t="s">
        <v>85775</v>
      </c>
      <c r="C85907" s="1" t="s">
        <v>60</v>
      </c>
    </row>
    <row r="85908" spans="1:4" x14ac:dyDescent="0.2">
      <c r="A85908" s="1">
        <v>85906</v>
      </c>
      <c r="B85908" s="1" t="s">
        <v>85776</v>
      </c>
      <c r="C85908" s="1" t="s">
        <v>60</v>
      </c>
    </row>
    <row r="85909" spans="1:4" x14ac:dyDescent="0.2">
      <c r="A85909" s="1">
        <v>85907</v>
      </c>
      <c r="B85909" s="1" t="s">
        <v>85777</v>
      </c>
      <c r="C85909" s="1" t="s">
        <v>60</v>
      </c>
    </row>
    <row r="85910" spans="1:4" x14ac:dyDescent="0.2">
      <c r="A85910" s="1">
        <v>85908</v>
      </c>
      <c r="B85910" s="1" t="s">
        <v>85778</v>
      </c>
      <c r="C85910" s="1" t="s">
        <v>60</v>
      </c>
      <c r="D85910" s="1" t="s">
        <v>61</v>
      </c>
    </row>
    <row r="85911" spans="1:4" x14ac:dyDescent="0.2">
      <c r="A85911" s="1">
        <v>85909</v>
      </c>
      <c r="B85911" s="1" t="s">
        <v>85779</v>
      </c>
      <c r="C85911" s="1" t="s">
        <v>60</v>
      </c>
    </row>
    <row r="85912" spans="1:4" x14ac:dyDescent="0.2">
      <c r="A85912" s="1">
        <v>85910</v>
      </c>
      <c r="B85912" s="1" t="s">
        <v>85780</v>
      </c>
      <c r="C85912" s="1" t="s">
        <v>60</v>
      </c>
    </row>
    <row r="85913" spans="1:4" x14ac:dyDescent="0.2">
      <c r="A85913" s="1">
        <v>85911</v>
      </c>
      <c r="B85913" s="1" t="s">
        <v>85781</v>
      </c>
      <c r="C85913" s="1" t="s">
        <v>60</v>
      </c>
    </row>
    <row r="85914" spans="1:4" x14ac:dyDescent="0.2">
      <c r="A85914" s="1">
        <v>85912</v>
      </c>
      <c r="B85914" s="1" t="s">
        <v>85782</v>
      </c>
      <c r="C85914" s="1" t="s">
        <v>60</v>
      </c>
      <c r="D85914" s="1" t="s">
        <v>61</v>
      </c>
    </row>
    <row r="85915" spans="1:4" x14ac:dyDescent="0.2">
      <c r="A85915" s="1">
        <v>85913</v>
      </c>
      <c r="B85915" s="1" t="s">
        <v>85783</v>
      </c>
      <c r="C85915" s="1" t="s">
        <v>60</v>
      </c>
    </row>
    <row r="85916" spans="1:4" x14ac:dyDescent="0.2">
      <c r="A85916" s="1">
        <v>85914</v>
      </c>
      <c r="B85916" s="1" t="s">
        <v>85784</v>
      </c>
      <c r="C85916" s="1" t="s">
        <v>60</v>
      </c>
    </row>
    <row r="85917" spans="1:4" x14ac:dyDescent="0.2">
      <c r="A85917" s="1">
        <v>85915</v>
      </c>
      <c r="B85917" s="1" t="s">
        <v>85785</v>
      </c>
      <c r="C85917" s="1" t="s">
        <v>60</v>
      </c>
    </row>
    <row r="85918" spans="1:4" x14ac:dyDescent="0.2">
      <c r="A85918" s="1">
        <v>85916</v>
      </c>
      <c r="B85918" s="1" t="s">
        <v>85786</v>
      </c>
      <c r="C85918" s="1" t="s">
        <v>60</v>
      </c>
    </row>
    <row r="85919" spans="1:4" x14ac:dyDescent="0.2">
      <c r="A85919" s="1">
        <v>85917</v>
      </c>
      <c r="B85919" s="1" t="s">
        <v>85787</v>
      </c>
      <c r="C85919" s="1" t="s">
        <v>60</v>
      </c>
    </row>
    <row r="85920" spans="1:4" x14ac:dyDescent="0.2">
      <c r="A85920" s="1">
        <v>85918</v>
      </c>
      <c r="B85920" s="1" t="s">
        <v>85788</v>
      </c>
      <c r="C85920" s="1" t="s">
        <v>60</v>
      </c>
    </row>
    <row r="85921" spans="1:3" x14ac:dyDescent="0.2">
      <c r="A85921" s="1">
        <v>85919</v>
      </c>
      <c r="B85921" s="1" t="s">
        <v>85789</v>
      </c>
      <c r="C85921" s="1" t="s">
        <v>60</v>
      </c>
    </row>
    <row r="85922" spans="1:3" x14ac:dyDescent="0.2">
      <c r="A85922" s="1">
        <v>85920</v>
      </c>
      <c r="B85922" s="1" t="s">
        <v>85790</v>
      </c>
      <c r="C85922" s="1" t="s">
        <v>60</v>
      </c>
    </row>
    <row r="85923" spans="1:3" x14ac:dyDescent="0.2">
      <c r="A85923" s="1">
        <v>85921</v>
      </c>
      <c r="B85923" s="1" t="s">
        <v>85791</v>
      </c>
      <c r="C85923" s="1" t="s">
        <v>60</v>
      </c>
    </row>
    <row r="85924" spans="1:3" x14ac:dyDescent="0.2">
      <c r="A85924" s="1">
        <v>85922</v>
      </c>
      <c r="B85924" s="1" t="s">
        <v>85792</v>
      </c>
      <c r="C85924" s="1" t="s">
        <v>60</v>
      </c>
    </row>
    <row r="85925" spans="1:3" x14ac:dyDescent="0.2">
      <c r="A85925" s="1">
        <v>85923</v>
      </c>
      <c r="B85925" s="1" t="s">
        <v>85793</v>
      </c>
      <c r="C85925" s="1" t="s">
        <v>60</v>
      </c>
    </row>
    <row r="85926" spans="1:3" x14ac:dyDescent="0.2">
      <c r="A85926" s="1">
        <v>85924</v>
      </c>
      <c r="B85926" s="1" t="s">
        <v>85794</v>
      </c>
      <c r="C85926" s="1" t="s">
        <v>60</v>
      </c>
    </row>
    <row r="85927" spans="1:3" x14ac:dyDescent="0.2">
      <c r="A85927" s="1">
        <v>85925</v>
      </c>
      <c r="B85927" s="1" t="s">
        <v>85795</v>
      </c>
      <c r="C85927" s="1" t="s">
        <v>60</v>
      </c>
    </row>
    <row r="85928" spans="1:3" x14ac:dyDescent="0.2">
      <c r="A85928" s="1">
        <v>85926</v>
      </c>
      <c r="B85928" s="1" t="s">
        <v>85796</v>
      </c>
      <c r="C85928" s="1" t="s">
        <v>60</v>
      </c>
    </row>
    <row r="85929" spans="1:3" x14ac:dyDescent="0.2">
      <c r="A85929" s="1">
        <v>85927</v>
      </c>
      <c r="B85929" s="1" t="s">
        <v>85797</v>
      </c>
      <c r="C85929" s="1" t="s">
        <v>60</v>
      </c>
    </row>
    <row r="85930" spans="1:3" x14ac:dyDescent="0.2">
      <c r="A85930" s="1">
        <v>85928</v>
      </c>
      <c r="B85930" s="1" t="s">
        <v>85798</v>
      </c>
      <c r="C85930" s="1" t="s">
        <v>60</v>
      </c>
    </row>
    <row r="85931" spans="1:3" x14ac:dyDescent="0.2">
      <c r="A85931" s="1">
        <v>85929</v>
      </c>
      <c r="B85931" s="1" t="s">
        <v>85799</v>
      </c>
      <c r="C85931" s="1" t="s">
        <v>60</v>
      </c>
    </row>
    <row r="85932" spans="1:3" x14ac:dyDescent="0.2">
      <c r="A85932" s="1">
        <v>85930</v>
      </c>
      <c r="B85932" s="1" t="s">
        <v>85800</v>
      </c>
      <c r="C85932" s="1" t="s">
        <v>60</v>
      </c>
    </row>
    <row r="85933" spans="1:3" x14ac:dyDescent="0.2">
      <c r="A85933" s="1">
        <v>85931</v>
      </c>
      <c r="B85933" s="1" t="s">
        <v>85801</v>
      </c>
      <c r="C85933" s="1" t="s">
        <v>60</v>
      </c>
    </row>
    <row r="85934" spans="1:3" x14ac:dyDescent="0.2">
      <c r="A85934" s="1">
        <v>85932</v>
      </c>
      <c r="B85934" s="1" t="s">
        <v>85802</v>
      </c>
      <c r="C85934" s="1" t="s">
        <v>60</v>
      </c>
    </row>
    <row r="85935" spans="1:3" x14ac:dyDescent="0.2">
      <c r="A85935" s="1">
        <v>85933</v>
      </c>
      <c r="B85935" s="1" t="s">
        <v>85803</v>
      </c>
      <c r="C85935" s="1" t="s">
        <v>60</v>
      </c>
    </row>
    <row r="85936" spans="1:3" x14ac:dyDescent="0.2">
      <c r="A85936" s="1">
        <v>85934</v>
      </c>
      <c r="B85936" s="1" t="s">
        <v>85804</v>
      </c>
      <c r="C85936" s="1" t="s">
        <v>60</v>
      </c>
    </row>
    <row r="85937" spans="1:3" x14ac:dyDescent="0.2">
      <c r="A85937" s="1">
        <v>85935</v>
      </c>
      <c r="B85937" s="1" t="s">
        <v>85805</v>
      </c>
      <c r="C85937" s="1" t="s">
        <v>60</v>
      </c>
    </row>
    <row r="85938" spans="1:3" x14ac:dyDescent="0.2">
      <c r="A85938" s="1">
        <v>85936</v>
      </c>
      <c r="B85938" s="1" t="s">
        <v>85806</v>
      </c>
      <c r="C85938" s="1" t="s">
        <v>60</v>
      </c>
    </row>
    <row r="85939" spans="1:3" x14ac:dyDescent="0.2">
      <c r="A85939" s="1">
        <v>85937</v>
      </c>
      <c r="B85939" s="1" t="s">
        <v>85807</v>
      </c>
      <c r="C85939" s="1" t="s">
        <v>60</v>
      </c>
    </row>
    <row r="85940" spans="1:3" x14ac:dyDescent="0.2">
      <c r="A85940" s="1">
        <v>85938</v>
      </c>
      <c r="B85940" s="1" t="s">
        <v>85808</v>
      </c>
      <c r="C85940" s="1" t="s">
        <v>60</v>
      </c>
    </row>
    <row r="85941" spans="1:3" x14ac:dyDescent="0.2">
      <c r="A85941" s="1">
        <v>85939</v>
      </c>
      <c r="B85941" s="1" t="s">
        <v>85809</v>
      </c>
      <c r="C85941" s="1" t="s">
        <v>60</v>
      </c>
    </row>
    <row r="85942" spans="1:3" x14ac:dyDescent="0.2">
      <c r="A85942" s="1">
        <v>85940</v>
      </c>
      <c r="B85942" s="1" t="s">
        <v>85810</v>
      </c>
      <c r="C85942" s="1" t="s">
        <v>60</v>
      </c>
    </row>
    <row r="85943" spans="1:3" x14ac:dyDescent="0.2">
      <c r="A85943" s="1">
        <v>85941</v>
      </c>
      <c r="B85943" s="1" t="s">
        <v>85811</v>
      </c>
      <c r="C85943" s="1" t="s">
        <v>60</v>
      </c>
    </row>
    <row r="85944" spans="1:3" x14ac:dyDescent="0.2">
      <c r="A85944" s="1">
        <v>85942</v>
      </c>
      <c r="B85944" s="1" t="s">
        <v>85812</v>
      </c>
      <c r="C85944" s="1" t="s">
        <v>60</v>
      </c>
    </row>
    <row r="85945" spans="1:3" x14ac:dyDescent="0.2">
      <c r="A85945" s="1">
        <v>85943</v>
      </c>
      <c r="B85945" s="1" t="s">
        <v>85813</v>
      </c>
      <c r="C85945" s="1" t="s">
        <v>60</v>
      </c>
    </row>
    <row r="85946" spans="1:3" x14ac:dyDescent="0.2">
      <c r="A85946" s="1">
        <v>85944</v>
      </c>
      <c r="B85946" s="1" t="s">
        <v>85814</v>
      </c>
      <c r="C85946" s="1" t="s">
        <v>60</v>
      </c>
    </row>
    <row r="85947" spans="1:3" x14ac:dyDescent="0.2">
      <c r="A85947" s="1">
        <v>85945</v>
      </c>
      <c r="B85947" s="1" t="s">
        <v>85815</v>
      </c>
      <c r="C85947" s="1" t="s">
        <v>60</v>
      </c>
    </row>
    <row r="85948" spans="1:3" x14ac:dyDescent="0.2">
      <c r="A85948" s="1">
        <v>85946</v>
      </c>
      <c r="B85948" s="1" t="s">
        <v>85816</v>
      </c>
      <c r="C85948" s="1" t="s">
        <v>60</v>
      </c>
    </row>
    <row r="85949" spans="1:3" x14ac:dyDescent="0.2">
      <c r="A85949" s="1">
        <v>85947</v>
      </c>
      <c r="B85949" s="1" t="s">
        <v>85817</v>
      </c>
      <c r="C85949" s="1" t="s">
        <v>60</v>
      </c>
    </row>
    <row r="85950" spans="1:3" x14ac:dyDescent="0.2">
      <c r="A85950" s="1">
        <v>85948</v>
      </c>
      <c r="B85950" s="1" t="s">
        <v>85818</v>
      </c>
      <c r="C85950" s="1" t="s">
        <v>60</v>
      </c>
    </row>
    <row r="85951" spans="1:3" x14ac:dyDescent="0.2">
      <c r="A85951" s="1">
        <v>85949</v>
      </c>
      <c r="B85951" s="1" t="s">
        <v>85819</v>
      </c>
      <c r="C85951" s="1" t="s">
        <v>60</v>
      </c>
    </row>
    <row r="85952" spans="1:3" x14ac:dyDescent="0.2">
      <c r="A85952" s="1">
        <v>85950</v>
      </c>
      <c r="B85952" s="1" t="s">
        <v>85820</v>
      </c>
      <c r="C85952" s="1" t="s">
        <v>60</v>
      </c>
    </row>
    <row r="85953" spans="1:4" x14ac:dyDescent="0.2">
      <c r="A85953" s="1">
        <v>85951</v>
      </c>
      <c r="B85953" s="1" t="s">
        <v>85821</v>
      </c>
      <c r="C85953" s="1" t="s">
        <v>60</v>
      </c>
    </row>
    <row r="85954" spans="1:4" x14ac:dyDescent="0.2">
      <c r="A85954" s="1">
        <v>85952</v>
      </c>
      <c r="B85954" s="1" t="s">
        <v>85822</v>
      </c>
      <c r="C85954" s="1" t="s">
        <v>60</v>
      </c>
    </row>
    <row r="85955" spans="1:4" x14ac:dyDescent="0.2">
      <c r="A85955" s="1">
        <v>85953</v>
      </c>
      <c r="B85955" s="1" t="s">
        <v>85823</v>
      </c>
      <c r="C85955" s="1" t="s">
        <v>60</v>
      </c>
    </row>
    <row r="85956" spans="1:4" x14ac:dyDescent="0.2">
      <c r="A85956" s="1">
        <v>85954</v>
      </c>
      <c r="B85956" s="1" t="s">
        <v>85824</v>
      </c>
      <c r="C85956" s="1" t="s">
        <v>60</v>
      </c>
    </row>
    <row r="85957" spans="1:4" x14ac:dyDescent="0.2">
      <c r="A85957" s="1">
        <v>85955</v>
      </c>
      <c r="B85957" s="1" t="s">
        <v>85825</v>
      </c>
      <c r="C85957" s="1" t="s">
        <v>60</v>
      </c>
    </row>
    <row r="85958" spans="1:4" x14ac:dyDescent="0.2">
      <c r="A85958" s="1">
        <v>85956</v>
      </c>
      <c r="B85958" s="1" t="s">
        <v>85826</v>
      </c>
      <c r="C85958" s="1" t="s">
        <v>60</v>
      </c>
    </row>
    <row r="85959" spans="1:4" x14ac:dyDescent="0.2">
      <c r="A85959" s="1">
        <v>85957</v>
      </c>
      <c r="B85959" s="1" t="s">
        <v>85827</v>
      </c>
      <c r="C85959" s="1" t="s">
        <v>60</v>
      </c>
    </row>
    <row r="85960" spans="1:4" x14ac:dyDescent="0.2">
      <c r="A85960" s="1">
        <v>85958</v>
      </c>
      <c r="B85960" s="1" t="s">
        <v>85828</v>
      </c>
      <c r="C85960" s="1" t="s">
        <v>60</v>
      </c>
    </row>
    <row r="85961" spans="1:4" x14ac:dyDescent="0.2">
      <c r="A85961" s="1">
        <v>85959</v>
      </c>
      <c r="B85961" s="1" t="s">
        <v>85829</v>
      </c>
      <c r="C85961" s="1" t="s">
        <v>60</v>
      </c>
    </row>
    <row r="85962" spans="1:4" x14ac:dyDescent="0.2">
      <c r="A85962" s="1">
        <v>85960</v>
      </c>
      <c r="B85962" s="1" t="s">
        <v>85830</v>
      </c>
      <c r="C85962" s="1" t="s">
        <v>60</v>
      </c>
    </row>
    <row r="85963" spans="1:4" x14ac:dyDescent="0.2">
      <c r="A85963" s="1">
        <v>85961</v>
      </c>
      <c r="B85963" s="1" t="s">
        <v>85831</v>
      </c>
      <c r="C85963" s="1" t="s">
        <v>60</v>
      </c>
      <c r="D85963" s="1" t="s">
        <v>61</v>
      </c>
    </row>
    <row r="85964" spans="1:4" x14ac:dyDescent="0.2">
      <c r="A85964" s="1">
        <v>85962</v>
      </c>
      <c r="B85964" s="1" t="s">
        <v>85832</v>
      </c>
      <c r="C85964" s="1" t="s">
        <v>60</v>
      </c>
    </row>
    <row r="85965" spans="1:4" x14ac:dyDescent="0.2">
      <c r="A85965" s="1">
        <v>85963</v>
      </c>
      <c r="B85965" s="1" t="s">
        <v>85833</v>
      </c>
      <c r="C85965" s="1" t="s">
        <v>60</v>
      </c>
    </row>
    <row r="85966" spans="1:4" x14ac:dyDescent="0.2">
      <c r="A85966" s="1">
        <v>85964</v>
      </c>
      <c r="B85966" s="1" t="s">
        <v>85834</v>
      </c>
      <c r="C85966" s="1" t="s">
        <v>60</v>
      </c>
    </row>
    <row r="85967" spans="1:4" x14ac:dyDescent="0.2">
      <c r="A85967" s="1">
        <v>85965</v>
      </c>
      <c r="B85967" s="1" t="s">
        <v>85835</v>
      </c>
      <c r="C85967" s="1" t="s">
        <v>60</v>
      </c>
    </row>
    <row r="85968" spans="1:4" x14ac:dyDescent="0.2">
      <c r="A85968" s="1">
        <v>85966</v>
      </c>
      <c r="B85968" s="1" t="s">
        <v>85836</v>
      </c>
      <c r="C85968" s="1" t="s">
        <v>60</v>
      </c>
    </row>
    <row r="85969" spans="1:3" x14ac:dyDescent="0.2">
      <c r="A85969" s="1">
        <v>85967</v>
      </c>
      <c r="B85969" s="1" t="s">
        <v>85837</v>
      </c>
      <c r="C85969" s="1" t="s">
        <v>60</v>
      </c>
    </row>
    <row r="85970" spans="1:3" x14ac:dyDescent="0.2">
      <c r="A85970" s="1">
        <v>85968</v>
      </c>
      <c r="B85970" s="1" t="s">
        <v>85838</v>
      </c>
      <c r="C85970" s="1" t="s">
        <v>60</v>
      </c>
    </row>
    <row r="85971" spans="1:3" x14ac:dyDescent="0.2">
      <c r="A85971" s="1">
        <v>85969</v>
      </c>
      <c r="B85971" s="1" t="s">
        <v>85839</v>
      </c>
      <c r="C85971" s="1" t="s">
        <v>60</v>
      </c>
    </row>
    <row r="85972" spans="1:3" x14ac:dyDescent="0.2">
      <c r="A85972" s="1">
        <v>85970</v>
      </c>
      <c r="B85972" s="1" t="s">
        <v>85840</v>
      </c>
      <c r="C85972" s="1" t="s">
        <v>60</v>
      </c>
    </row>
    <row r="85973" spans="1:3" x14ac:dyDescent="0.2">
      <c r="A85973" s="1">
        <v>85971</v>
      </c>
      <c r="B85973" s="1" t="s">
        <v>85841</v>
      </c>
      <c r="C85973" s="1" t="s">
        <v>60</v>
      </c>
    </row>
    <row r="85974" spans="1:3" x14ac:dyDescent="0.2">
      <c r="A85974" s="1">
        <v>85972</v>
      </c>
      <c r="B85974" s="1" t="s">
        <v>85842</v>
      </c>
      <c r="C85974" s="1" t="s">
        <v>60</v>
      </c>
    </row>
    <row r="85975" spans="1:3" x14ac:dyDescent="0.2">
      <c r="A85975" s="1">
        <v>85973</v>
      </c>
      <c r="B85975" s="1" t="s">
        <v>85843</v>
      </c>
      <c r="C85975" s="1" t="s">
        <v>60</v>
      </c>
    </row>
    <row r="85976" spans="1:3" x14ac:dyDescent="0.2">
      <c r="A85976" s="1">
        <v>85974</v>
      </c>
      <c r="B85976" s="1" t="s">
        <v>85844</v>
      </c>
      <c r="C85976" s="1" t="s">
        <v>60</v>
      </c>
    </row>
    <row r="85977" spans="1:3" x14ac:dyDescent="0.2">
      <c r="A85977" s="1">
        <v>85975</v>
      </c>
      <c r="B85977" s="1" t="s">
        <v>85845</v>
      </c>
      <c r="C85977" s="1" t="s">
        <v>60</v>
      </c>
    </row>
    <row r="85978" spans="1:3" x14ac:dyDescent="0.2">
      <c r="A85978" s="1">
        <v>85976</v>
      </c>
      <c r="B85978" s="1" t="s">
        <v>85846</v>
      </c>
      <c r="C85978" s="1" t="s">
        <v>60</v>
      </c>
    </row>
    <row r="85979" spans="1:3" x14ac:dyDescent="0.2">
      <c r="A85979" s="1">
        <v>85977</v>
      </c>
      <c r="B85979" s="1" t="s">
        <v>85847</v>
      </c>
      <c r="C85979" s="1" t="s">
        <v>60</v>
      </c>
    </row>
    <row r="85980" spans="1:3" x14ac:dyDescent="0.2">
      <c r="A85980" s="1">
        <v>85978</v>
      </c>
      <c r="B85980" s="1" t="s">
        <v>85848</v>
      </c>
      <c r="C85980" s="1" t="s">
        <v>60</v>
      </c>
    </row>
    <row r="85981" spans="1:3" x14ac:dyDescent="0.2">
      <c r="A85981" s="1">
        <v>85979</v>
      </c>
      <c r="B85981" s="1" t="s">
        <v>85849</v>
      </c>
      <c r="C85981" s="1" t="s">
        <v>60</v>
      </c>
    </row>
    <row r="85982" spans="1:3" x14ac:dyDescent="0.2">
      <c r="A85982" s="1">
        <v>85980</v>
      </c>
      <c r="B85982" s="1" t="s">
        <v>85850</v>
      </c>
      <c r="C85982" s="1" t="s">
        <v>60</v>
      </c>
    </row>
    <row r="85983" spans="1:3" x14ac:dyDescent="0.2">
      <c r="A85983" s="1">
        <v>85981</v>
      </c>
      <c r="B85983" s="1" t="s">
        <v>85851</v>
      </c>
      <c r="C85983" s="1" t="s">
        <v>60</v>
      </c>
    </row>
    <row r="85984" spans="1:3" x14ac:dyDescent="0.2">
      <c r="A85984" s="1">
        <v>85982</v>
      </c>
      <c r="B85984" s="1" t="s">
        <v>85852</v>
      </c>
      <c r="C85984" s="1" t="s">
        <v>60</v>
      </c>
    </row>
    <row r="85985" spans="1:3" x14ac:dyDescent="0.2">
      <c r="A85985" s="1">
        <v>85983</v>
      </c>
      <c r="B85985" s="1" t="s">
        <v>85853</v>
      </c>
      <c r="C85985" s="1" t="s">
        <v>60</v>
      </c>
    </row>
    <row r="85986" spans="1:3" x14ac:dyDescent="0.2">
      <c r="A85986" s="1">
        <v>85984</v>
      </c>
      <c r="B85986" s="1" t="s">
        <v>85854</v>
      </c>
      <c r="C85986" s="1" t="s">
        <v>60</v>
      </c>
    </row>
    <row r="85987" spans="1:3" x14ac:dyDescent="0.2">
      <c r="A85987" s="1">
        <v>85985</v>
      </c>
      <c r="B85987" s="1" t="s">
        <v>85855</v>
      </c>
      <c r="C85987" s="1" t="s">
        <v>60</v>
      </c>
    </row>
    <row r="85988" spans="1:3" x14ac:dyDescent="0.2">
      <c r="A85988" s="1">
        <v>85986</v>
      </c>
      <c r="B85988" s="1" t="s">
        <v>85856</v>
      </c>
      <c r="C85988" s="1" t="s">
        <v>60</v>
      </c>
    </row>
    <row r="85989" spans="1:3" x14ac:dyDescent="0.2">
      <c r="A85989" s="1">
        <v>85987</v>
      </c>
      <c r="B85989" s="1" t="s">
        <v>85857</v>
      </c>
      <c r="C85989" s="1" t="s">
        <v>60</v>
      </c>
    </row>
    <row r="85990" spans="1:3" x14ac:dyDescent="0.2">
      <c r="A85990" s="1">
        <v>85988</v>
      </c>
      <c r="B85990" s="1" t="s">
        <v>85858</v>
      </c>
      <c r="C85990" s="1" t="s">
        <v>60</v>
      </c>
    </row>
    <row r="85991" spans="1:3" x14ac:dyDescent="0.2">
      <c r="A85991" s="1">
        <v>85989</v>
      </c>
      <c r="B85991" s="1" t="s">
        <v>85859</v>
      </c>
      <c r="C85991" s="1" t="s">
        <v>60</v>
      </c>
    </row>
    <row r="85992" spans="1:3" x14ac:dyDescent="0.2">
      <c r="A85992" s="1">
        <v>85990</v>
      </c>
      <c r="B85992" s="1" t="s">
        <v>85860</v>
      </c>
      <c r="C85992" s="1" t="s">
        <v>60</v>
      </c>
    </row>
    <row r="85993" spans="1:3" x14ac:dyDescent="0.2">
      <c r="A85993" s="1">
        <v>85991</v>
      </c>
      <c r="B85993" s="1" t="s">
        <v>85861</v>
      </c>
      <c r="C85993" s="1" t="s">
        <v>60</v>
      </c>
    </row>
    <row r="85994" spans="1:3" x14ac:dyDescent="0.2">
      <c r="A85994" s="1">
        <v>85992</v>
      </c>
      <c r="B85994" s="1" t="s">
        <v>85862</v>
      </c>
      <c r="C85994" s="1" t="s">
        <v>60</v>
      </c>
    </row>
    <row r="85995" spans="1:3" x14ac:dyDescent="0.2">
      <c r="A85995" s="1">
        <v>85993</v>
      </c>
      <c r="B85995" s="1" t="s">
        <v>85863</v>
      </c>
      <c r="C85995" s="1" t="s">
        <v>60</v>
      </c>
    </row>
    <row r="85996" spans="1:3" x14ac:dyDescent="0.2">
      <c r="A85996" s="1">
        <v>85994</v>
      </c>
      <c r="B85996" s="1" t="s">
        <v>85864</v>
      </c>
      <c r="C85996" s="1" t="s">
        <v>60</v>
      </c>
    </row>
    <row r="85997" spans="1:3" x14ac:dyDescent="0.2">
      <c r="A85997" s="1">
        <v>85995</v>
      </c>
      <c r="B85997" s="1" t="s">
        <v>85865</v>
      </c>
      <c r="C85997" s="1" t="s">
        <v>60</v>
      </c>
    </row>
    <row r="85998" spans="1:3" x14ac:dyDescent="0.2">
      <c r="A85998" s="1">
        <v>85996</v>
      </c>
      <c r="B85998" s="1" t="s">
        <v>85866</v>
      </c>
      <c r="C85998" s="1" t="s">
        <v>60</v>
      </c>
    </row>
    <row r="85999" spans="1:3" x14ac:dyDescent="0.2">
      <c r="A85999" s="1">
        <v>85997</v>
      </c>
      <c r="B85999" s="1" t="s">
        <v>85867</v>
      </c>
      <c r="C85999" s="1" t="s">
        <v>60</v>
      </c>
    </row>
    <row r="86000" spans="1:3" x14ac:dyDescent="0.2">
      <c r="A86000" s="1">
        <v>85998</v>
      </c>
      <c r="B86000" s="1" t="s">
        <v>85868</v>
      </c>
      <c r="C86000" s="1" t="s">
        <v>60</v>
      </c>
    </row>
    <row r="86001" spans="1:4" x14ac:dyDescent="0.2">
      <c r="A86001" s="1">
        <v>85999</v>
      </c>
      <c r="B86001" s="1" t="s">
        <v>85869</v>
      </c>
      <c r="C86001" s="1" t="s">
        <v>60</v>
      </c>
    </row>
    <row r="86002" spans="1:4" x14ac:dyDescent="0.2">
      <c r="A86002" s="1">
        <v>86000</v>
      </c>
      <c r="B86002" s="1" t="s">
        <v>85870</v>
      </c>
      <c r="C86002" s="1" t="s">
        <v>60</v>
      </c>
    </row>
    <row r="86003" spans="1:4" x14ac:dyDescent="0.2">
      <c r="A86003" s="1">
        <v>86001</v>
      </c>
      <c r="B86003" s="1" t="s">
        <v>85871</v>
      </c>
      <c r="C86003" s="1" t="s">
        <v>60</v>
      </c>
    </row>
    <row r="86004" spans="1:4" x14ac:dyDescent="0.2">
      <c r="A86004" s="1">
        <v>86002</v>
      </c>
      <c r="B86004" s="1" t="s">
        <v>85872</v>
      </c>
      <c r="C86004" s="1" t="s">
        <v>60</v>
      </c>
    </row>
    <row r="86005" spans="1:4" x14ac:dyDescent="0.2">
      <c r="A86005" s="1">
        <v>86003</v>
      </c>
      <c r="B86005" s="1" t="s">
        <v>85873</v>
      </c>
      <c r="C86005" s="1" t="s">
        <v>60</v>
      </c>
    </row>
    <row r="86006" spans="1:4" x14ac:dyDescent="0.2">
      <c r="A86006" s="1">
        <v>86004</v>
      </c>
      <c r="B86006" s="1" t="s">
        <v>85874</v>
      </c>
      <c r="C86006" s="1" t="s">
        <v>60</v>
      </c>
    </row>
    <row r="86007" spans="1:4" x14ac:dyDescent="0.2">
      <c r="A86007" s="1">
        <v>86005</v>
      </c>
      <c r="B86007" s="1" t="s">
        <v>85875</v>
      </c>
      <c r="C86007" s="1" t="s">
        <v>60</v>
      </c>
    </row>
    <row r="86008" spans="1:4" x14ac:dyDescent="0.2">
      <c r="A86008" s="1">
        <v>86006</v>
      </c>
      <c r="B86008" s="1" t="s">
        <v>85876</v>
      </c>
      <c r="C86008" s="1" t="s">
        <v>60</v>
      </c>
    </row>
    <row r="86009" spans="1:4" x14ac:dyDescent="0.2">
      <c r="A86009" s="1">
        <v>86007</v>
      </c>
      <c r="B86009" s="1" t="s">
        <v>85877</v>
      </c>
      <c r="C86009" s="1" t="s">
        <v>60</v>
      </c>
    </row>
    <row r="86010" spans="1:4" x14ac:dyDescent="0.2">
      <c r="A86010" s="1">
        <v>86008</v>
      </c>
      <c r="B86010" s="1" t="s">
        <v>85878</v>
      </c>
      <c r="C86010" s="1" t="s">
        <v>60</v>
      </c>
    </row>
    <row r="86011" spans="1:4" x14ac:dyDescent="0.2">
      <c r="A86011" s="1">
        <v>86009</v>
      </c>
      <c r="B86011" s="1" t="s">
        <v>85879</v>
      </c>
      <c r="C86011" s="1" t="s">
        <v>60</v>
      </c>
    </row>
    <row r="86012" spans="1:4" x14ac:dyDescent="0.2">
      <c r="A86012" s="1">
        <v>86010</v>
      </c>
      <c r="B86012" s="1" t="s">
        <v>85880</v>
      </c>
      <c r="C86012" s="1" t="s">
        <v>60</v>
      </c>
    </row>
    <row r="86013" spans="1:4" x14ac:dyDescent="0.2">
      <c r="A86013" s="1">
        <v>86011</v>
      </c>
      <c r="B86013" s="1" t="s">
        <v>85881</v>
      </c>
      <c r="C86013" s="1" t="s">
        <v>60</v>
      </c>
      <c r="D86013" s="1" t="s">
        <v>61</v>
      </c>
    </row>
    <row r="86014" spans="1:4" x14ac:dyDescent="0.2">
      <c r="A86014" s="1">
        <v>86012</v>
      </c>
      <c r="B86014" s="1" t="s">
        <v>85882</v>
      </c>
      <c r="C86014" s="1" t="s">
        <v>60</v>
      </c>
    </row>
    <row r="86015" spans="1:4" x14ac:dyDescent="0.2">
      <c r="A86015" s="1">
        <v>86013</v>
      </c>
      <c r="B86015" s="1" t="s">
        <v>85883</v>
      </c>
      <c r="C86015" s="1" t="s">
        <v>60</v>
      </c>
    </row>
    <row r="86016" spans="1:4" x14ac:dyDescent="0.2">
      <c r="A86016" s="1">
        <v>86014</v>
      </c>
      <c r="B86016" s="1" t="s">
        <v>85884</v>
      </c>
      <c r="C86016" s="1" t="s">
        <v>60</v>
      </c>
    </row>
    <row r="86017" spans="1:4" x14ac:dyDescent="0.2">
      <c r="A86017" s="1">
        <v>86015</v>
      </c>
      <c r="B86017" s="1" t="s">
        <v>85885</v>
      </c>
      <c r="C86017" s="1" t="s">
        <v>60</v>
      </c>
    </row>
    <row r="86018" spans="1:4" x14ac:dyDescent="0.2">
      <c r="A86018" s="1">
        <v>86016</v>
      </c>
      <c r="B86018" s="1" t="s">
        <v>85886</v>
      </c>
      <c r="C86018" s="1" t="s">
        <v>60</v>
      </c>
    </row>
    <row r="86019" spans="1:4" x14ac:dyDescent="0.2">
      <c r="A86019" s="1">
        <v>86017</v>
      </c>
      <c r="B86019" s="1" t="s">
        <v>85887</v>
      </c>
      <c r="C86019" s="1" t="s">
        <v>60</v>
      </c>
    </row>
    <row r="86020" spans="1:4" x14ac:dyDescent="0.2">
      <c r="A86020" s="1">
        <v>86018</v>
      </c>
      <c r="B86020" s="1" t="s">
        <v>85888</v>
      </c>
      <c r="C86020" s="1" t="s">
        <v>60</v>
      </c>
    </row>
    <row r="86021" spans="1:4" x14ac:dyDescent="0.2">
      <c r="A86021" s="1">
        <v>86019</v>
      </c>
      <c r="B86021" s="1" t="s">
        <v>85889</v>
      </c>
      <c r="C86021" s="1" t="s">
        <v>60</v>
      </c>
    </row>
    <row r="86022" spans="1:4" x14ac:dyDescent="0.2">
      <c r="A86022" s="1">
        <v>86020</v>
      </c>
      <c r="B86022" s="1" t="s">
        <v>85890</v>
      </c>
      <c r="C86022" s="1" t="s">
        <v>60</v>
      </c>
    </row>
    <row r="86023" spans="1:4" x14ac:dyDescent="0.2">
      <c r="A86023" s="1">
        <v>86021</v>
      </c>
      <c r="B86023" s="1" t="s">
        <v>85891</v>
      </c>
      <c r="C86023" s="1" t="s">
        <v>60</v>
      </c>
    </row>
    <row r="86024" spans="1:4" x14ac:dyDescent="0.2">
      <c r="A86024" s="1">
        <v>86022</v>
      </c>
      <c r="B86024" s="1" t="s">
        <v>85892</v>
      </c>
      <c r="C86024" s="1" t="s">
        <v>60</v>
      </c>
    </row>
    <row r="86025" spans="1:4" x14ac:dyDescent="0.2">
      <c r="A86025" s="1">
        <v>86023</v>
      </c>
      <c r="B86025" s="1" t="s">
        <v>85893</v>
      </c>
      <c r="C86025" s="1" t="s">
        <v>60</v>
      </c>
    </row>
    <row r="86026" spans="1:4" x14ac:dyDescent="0.2">
      <c r="A86026" s="1">
        <v>86024</v>
      </c>
      <c r="B86026" s="1" t="s">
        <v>85894</v>
      </c>
      <c r="C86026" s="1" t="s">
        <v>60</v>
      </c>
    </row>
    <row r="86027" spans="1:4" x14ac:dyDescent="0.2">
      <c r="A86027" s="1">
        <v>86025</v>
      </c>
      <c r="B86027" s="1" t="s">
        <v>85895</v>
      </c>
      <c r="C86027" s="1" t="s">
        <v>60</v>
      </c>
    </row>
    <row r="86028" spans="1:4" x14ac:dyDescent="0.2">
      <c r="A86028" s="1">
        <v>86026</v>
      </c>
      <c r="B86028" s="1" t="s">
        <v>85896</v>
      </c>
      <c r="C86028" s="1" t="s">
        <v>60</v>
      </c>
    </row>
    <row r="86029" spans="1:4" x14ac:dyDescent="0.2">
      <c r="A86029" s="1">
        <v>86027</v>
      </c>
      <c r="B86029" s="1" t="s">
        <v>85897</v>
      </c>
      <c r="C86029" s="1" t="s">
        <v>60</v>
      </c>
    </row>
    <row r="86030" spans="1:4" x14ac:dyDescent="0.2">
      <c r="A86030" s="1">
        <v>86028</v>
      </c>
      <c r="B86030" s="1" t="s">
        <v>85898</v>
      </c>
      <c r="C86030" s="1" t="s">
        <v>60</v>
      </c>
    </row>
    <row r="86031" spans="1:4" x14ac:dyDescent="0.2">
      <c r="A86031" s="1">
        <v>86029</v>
      </c>
      <c r="B86031" s="1" t="s">
        <v>85899</v>
      </c>
      <c r="C86031" s="1" t="s">
        <v>60</v>
      </c>
      <c r="D86031" s="1" t="s">
        <v>61</v>
      </c>
    </row>
    <row r="86032" spans="1:4" x14ac:dyDescent="0.2">
      <c r="A86032" s="1">
        <v>86030</v>
      </c>
      <c r="B86032" s="1" t="s">
        <v>85900</v>
      </c>
      <c r="C86032" s="1" t="s">
        <v>60</v>
      </c>
    </row>
    <row r="86033" spans="1:4" x14ac:dyDescent="0.2">
      <c r="A86033" s="1">
        <v>86031</v>
      </c>
      <c r="B86033" s="1" t="s">
        <v>85901</v>
      </c>
      <c r="C86033" s="1" t="s">
        <v>60</v>
      </c>
    </row>
    <row r="86034" spans="1:4" x14ac:dyDescent="0.2">
      <c r="A86034" s="1">
        <v>86032</v>
      </c>
      <c r="B86034" s="1" t="s">
        <v>85902</v>
      </c>
      <c r="C86034" s="1" t="s">
        <v>60</v>
      </c>
    </row>
    <row r="86035" spans="1:4" x14ac:dyDescent="0.2">
      <c r="A86035" s="1">
        <v>86033</v>
      </c>
      <c r="B86035" s="1" t="s">
        <v>85903</v>
      </c>
      <c r="C86035" s="1" t="s">
        <v>60</v>
      </c>
    </row>
    <row r="86036" spans="1:4" x14ac:dyDescent="0.2">
      <c r="A86036" s="1">
        <v>86034</v>
      </c>
      <c r="B86036" s="1" t="s">
        <v>85904</v>
      </c>
      <c r="C86036" s="1" t="s">
        <v>60</v>
      </c>
    </row>
    <row r="86037" spans="1:4" x14ac:dyDescent="0.2">
      <c r="A86037" s="1">
        <v>86035</v>
      </c>
      <c r="B86037" s="1" t="s">
        <v>85905</v>
      </c>
      <c r="C86037" s="1" t="s">
        <v>60</v>
      </c>
    </row>
    <row r="86038" spans="1:4" x14ac:dyDescent="0.2">
      <c r="A86038" s="1">
        <v>86036</v>
      </c>
      <c r="B86038" s="1" t="s">
        <v>85906</v>
      </c>
      <c r="C86038" s="1" t="s">
        <v>60</v>
      </c>
    </row>
    <row r="86039" spans="1:4" x14ac:dyDescent="0.2">
      <c r="A86039" s="1">
        <v>86037</v>
      </c>
      <c r="B86039" s="1" t="s">
        <v>85907</v>
      </c>
      <c r="C86039" s="1" t="s">
        <v>60</v>
      </c>
    </row>
    <row r="86040" spans="1:4" x14ac:dyDescent="0.2">
      <c r="A86040" s="1">
        <v>86038</v>
      </c>
      <c r="B86040" s="1" t="s">
        <v>85908</v>
      </c>
      <c r="C86040" s="1" t="s">
        <v>60</v>
      </c>
    </row>
    <row r="86041" spans="1:4" x14ac:dyDescent="0.2">
      <c r="A86041" s="1">
        <v>86039</v>
      </c>
      <c r="B86041" s="1" t="s">
        <v>85909</v>
      </c>
      <c r="C86041" s="1" t="s">
        <v>60</v>
      </c>
    </row>
    <row r="86042" spans="1:4" x14ac:dyDescent="0.2">
      <c r="A86042" s="1">
        <v>86040</v>
      </c>
      <c r="B86042" s="1" t="s">
        <v>85910</v>
      </c>
      <c r="C86042" s="1" t="s">
        <v>60</v>
      </c>
    </row>
    <row r="86043" spans="1:4" x14ac:dyDescent="0.2">
      <c r="A86043" s="1">
        <v>86041</v>
      </c>
      <c r="B86043" s="1" t="s">
        <v>85911</v>
      </c>
      <c r="C86043" s="1" t="s">
        <v>60</v>
      </c>
      <c r="D86043" s="1" t="s">
        <v>61</v>
      </c>
    </row>
    <row r="86044" spans="1:4" x14ac:dyDescent="0.2">
      <c r="A86044" s="1">
        <v>86042</v>
      </c>
      <c r="B86044" s="1" t="s">
        <v>85912</v>
      </c>
      <c r="C86044" s="1" t="s">
        <v>60</v>
      </c>
    </row>
    <row r="86045" spans="1:4" x14ac:dyDescent="0.2">
      <c r="A86045" s="1">
        <v>86043</v>
      </c>
      <c r="B86045" s="1" t="s">
        <v>85913</v>
      </c>
      <c r="C86045" s="1" t="s">
        <v>60</v>
      </c>
    </row>
    <row r="86046" spans="1:4" x14ac:dyDescent="0.2">
      <c r="A86046" s="1">
        <v>86044</v>
      </c>
      <c r="B86046" s="1" t="s">
        <v>85914</v>
      </c>
      <c r="C86046" s="1" t="s">
        <v>60</v>
      </c>
    </row>
    <row r="86047" spans="1:4" x14ac:dyDescent="0.2">
      <c r="A86047" s="1">
        <v>86045</v>
      </c>
      <c r="B86047" s="1" t="s">
        <v>85915</v>
      </c>
      <c r="C86047" s="1" t="s">
        <v>60</v>
      </c>
    </row>
    <row r="86048" spans="1:4" x14ac:dyDescent="0.2">
      <c r="A86048" s="1">
        <v>86046</v>
      </c>
      <c r="B86048" s="1" t="s">
        <v>85916</v>
      </c>
      <c r="C86048" s="1" t="s">
        <v>60</v>
      </c>
    </row>
    <row r="86049" spans="1:3" x14ac:dyDescent="0.2">
      <c r="A86049" s="1">
        <v>86047</v>
      </c>
      <c r="B86049" s="1" t="s">
        <v>85917</v>
      </c>
      <c r="C86049" s="1" t="s">
        <v>60</v>
      </c>
    </row>
    <row r="86050" spans="1:3" x14ac:dyDescent="0.2">
      <c r="A86050" s="1">
        <v>86048</v>
      </c>
      <c r="B86050" s="1" t="s">
        <v>85918</v>
      </c>
      <c r="C86050" s="1" t="s">
        <v>60</v>
      </c>
    </row>
    <row r="86051" spans="1:3" x14ac:dyDescent="0.2">
      <c r="A86051" s="1">
        <v>86049</v>
      </c>
      <c r="B86051" s="1" t="s">
        <v>85919</v>
      </c>
      <c r="C86051" s="1" t="s">
        <v>60</v>
      </c>
    </row>
    <row r="86052" spans="1:3" x14ac:dyDescent="0.2">
      <c r="A86052" s="1">
        <v>86050</v>
      </c>
      <c r="B86052" s="1" t="s">
        <v>85920</v>
      </c>
      <c r="C86052" s="1" t="s">
        <v>60</v>
      </c>
    </row>
    <row r="86053" spans="1:3" x14ac:dyDescent="0.2">
      <c r="A86053" s="1">
        <v>86051</v>
      </c>
      <c r="B86053" s="1" t="s">
        <v>85921</v>
      </c>
      <c r="C86053" s="1" t="s">
        <v>60</v>
      </c>
    </row>
    <row r="86054" spans="1:3" x14ac:dyDescent="0.2">
      <c r="A86054" s="1">
        <v>86052</v>
      </c>
      <c r="B86054" s="1" t="s">
        <v>85922</v>
      </c>
      <c r="C86054" s="1" t="s">
        <v>60</v>
      </c>
    </row>
    <row r="86055" spans="1:3" x14ac:dyDescent="0.2">
      <c r="A86055" s="1">
        <v>86053</v>
      </c>
      <c r="B86055" s="1" t="s">
        <v>85923</v>
      </c>
      <c r="C86055" s="1" t="s">
        <v>60</v>
      </c>
    </row>
    <row r="86056" spans="1:3" x14ac:dyDescent="0.2">
      <c r="A86056" s="1">
        <v>86054</v>
      </c>
      <c r="B86056" s="1" t="s">
        <v>85924</v>
      </c>
      <c r="C86056" s="1" t="s">
        <v>60</v>
      </c>
    </row>
    <row r="86057" spans="1:3" x14ac:dyDescent="0.2">
      <c r="A86057" s="1">
        <v>86055</v>
      </c>
      <c r="B86057" s="1" t="s">
        <v>85925</v>
      </c>
      <c r="C86057" s="1" t="s">
        <v>60</v>
      </c>
    </row>
    <row r="86058" spans="1:3" x14ac:dyDescent="0.2">
      <c r="A86058" s="1">
        <v>86056</v>
      </c>
      <c r="B86058" s="1" t="s">
        <v>85926</v>
      </c>
      <c r="C86058" s="1" t="s">
        <v>60</v>
      </c>
    </row>
    <row r="86059" spans="1:3" x14ac:dyDescent="0.2">
      <c r="A86059" s="1">
        <v>86057</v>
      </c>
      <c r="B86059" s="1" t="s">
        <v>85927</v>
      </c>
      <c r="C86059" s="1" t="s">
        <v>60</v>
      </c>
    </row>
    <row r="86060" spans="1:3" x14ac:dyDescent="0.2">
      <c r="A86060" s="1">
        <v>86058</v>
      </c>
      <c r="B86060" s="1" t="s">
        <v>85928</v>
      </c>
      <c r="C86060" s="1" t="s">
        <v>60</v>
      </c>
    </row>
    <row r="86061" spans="1:3" x14ac:dyDescent="0.2">
      <c r="A86061" s="1">
        <v>86059</v>
      </c>
      <c r="B86061" s="1" t="s">
        <v>85929</v>
      </c>
      <c r="C86061" s="1" t="s">
        <v>60</v>
      </c>
    </row>
    <row r="86062" spans="1:3" x14ac:dyDescent="0.2">
      <c r="A86062" s="1">
        <v>86060</v>
      </c>
      <c r="B86062" s="1" t="s">
        <v>85930</v>
      </c>
      <c r="C86062" s="1" t="s">
        <v>60</v>
      </c>
    </row>
    <row r="86063" spans="1:3" x14ac:dyDescent="0.2">
      <c r="A86063" s="1">
        <v>86061</v>
      </c>
      <c r="B86063" s="1" t="s">
        <v>85931</v>
      </c>
      <c r="C86063" s="1" t="s">
        <v>60</v>
      </c>
    </row>
    <row r="86064" spans="1:3" x14ac:dyDescent="0.2">
      <c r="A86064" s="1">
        <v>86062</v>
      </c>
      <c r="B86064" s="1" t="s">
        <v>85932</v>
      </c>
      <c r="C86064" s="1" t="s">
        <v>60</v>
      </c>
    </row>
    <row r="86065" spans="1:4" x14ac:dyDescent="0.2">
      <c r="A86065" s="1">
        <v>86063</v>
      </c>
      <c r="B86065" s="1" t="s">
        <v>85933</v>
      </c>
      <c r="C86065" s="1" t="s">
        <v>60</v>
      </c>
    </row>
    <row r="86066" spans="1:4" x14ac:dyDescent="0.2">
      <c r="A86066" s="1">
        <v>86064</v>
      </c>
      <c r="B86066" s="1" t="s">
        <v>85934</v>
      </c>
      <c r="C86066" s="1" t="s">
        <v>60</v>
      </c>
    </row>
    <row r="86067" spans="1:4" x14ac:dyDescent="0.2">
      <c r="A86067" s="1">
        <v>86065</v>
      </c>
      <c r="B86067" s="1" t="s">
        <v>85935</v>
      </c>
      <c r="C86067" s="1" t="s">
        <v>60</v>
      </c>
    </row>
    <row r="86068" spans="1:4" x14ac:dyDescent="0.2">
      <c r="A86068" s="1">
        <v>86066</v>
      </c>
      <c r="B86068" s="1" t="s">
        <v>85936</v>
      </c>
      <c r="C86068" s="1" t="s">
        <v>60</v>
      </c>
    </row>
    <row r="86069" spans="1:4" x14ac:dyDescent="0.2">
      <c r="A86069" s="1">
        <v>86067</v>
      </c>
      <c r="B86069" s="1" t="s">
        <v>85937</v>
      </c>
      <c r="C86069" s="1" t="s">
        <v>60</v>
      </c>
    </row>
    <row r="86070" spans="1:4" x14ac:dyDescent="0.2">
      <c r="A86070" s="1">
        <v>86068</v>
      </c>
      <c r="B86070" s="1" t="s">
        <v>85938</v>
      </c>
      <c r="C86070" s="1" t="s">
        <v>60</v>
      </c>
    </row>
    <row r="86071" spans="1:4" x14ac:dyDescent="0.2">
      <c r="A86071" s="1">
        <v>86069</v>
      </c>
      <c r="B86071" s="1" t="s">
        <v>85939</v>
      </c>
      <c r="C86071" s="1" t="s">
        <v>60</v>
      </c>
    </row>
    <row r="86072" spans="1:4" x14ac:dyDescent="0.2">
      <c r="A86072" s="1">
        <v>86070</v>
      </c>
      <c r="B86072" s="1" t="s">
        <v>85940</v>
      </c>
      <c r="C86072" s="1" t="s">
        <v>60</v>
      </c>
    </row>
    <row r="86073" spans="1:4" x14ac:dyDescent="0.2">
      <c r="A86073" s="1">
        <v>86071</v>
      </c>
      <c r="B86073" s="1" t="s">
        <v>85941</v>
      </c>
      <c r="C86073" s="1" t="s">
        <v>60</v>
      </c>
    </row>
    <row r="86074" spans="1:4" x14ac:dyDescent="0.2">
      <c r="A86074" s="1">
        <v>86072</v>
      </c>
      <c r="B86074" s="1" t="s">
        <v>85942</v>
      </c>
      <c r="C86074" s="1" t="s">
        <v>60</v>
      </c>
    </row>
    <row r="86075" spans="1:4" x14ac:dyDescent="0.2">
      <c r="A86075" s="1">
        <v>86073</v>
      </c>
      <c r="B86075" s="1" t="s">
        <v>85943</v>
      </c>
      <c r="C86075" s="1" t="s">
        <v>60</v>
      </c>
      <c r="D86075" s="1" t="s">
        <v>61</v>
      </c>
    </row>
    <row r="86076" spans="1:4" x14ac:dyDescent="0.2">
      <c r="A86076" s="1">
        <v>86074</v>
      </c>
      <c r="B86076" s="1" t="s">
        <v>85944</v>
      </c>
      <c r="C86076" s="1" t="s">
        <v>60</v>
      </c>
    </row>
    <row r="86077" spans="1:4" x14ac:dyDescent="0.2">
      <c r="A86077" s="1">
        <v>86075</v>
      </c>
      <c r="B86077" s="1" t="s">
        <v>85945</v>
      </c>
      <c r="C86077" s="1" t="s">
        <v>60</v>
      </c>
    </row>
    <row r="86078" spans="1:4" x14ac:dyDescent="0.2">
      <c r="A86078" s="1">
        <v>86076</v>
      </c>
      <c r="B86078" s="1" t="s">
        <v>85946</v>
      </c>
      <c r="C86078" s="1" t="s">
        <v>60</v>
      </c>
    </row>
    <row r="86079" spans="1:4" x14ac:dyDescent="0.2">
      <c r="A86079" s="1">
        <v>86077</v>
      </c>
      <c r="B86079" s="1" t="s">
        <v>85947</v>
      </c>
      <c r="C86079" s="1" t="s">
        <v>60</v>
      </c>
    </row>
    <row r="86080" spans="1:4" x14ac:dyDescent="0.2">
      <c r="A86080" s="1">
        <v>86078</v>
      </c>
      <c r="B86080" s="1" t="s">
        <v>85948</v>
      </c>
      <c r="C86080" s="1" t="s">
        <v>5</v>
      </c>
    </row>
    <row r="86081" spans="1:4" x14ac:dyDescent="0.2">
      <c r="A86081" s="1">
        <v>86079</v>
      </c>
      <c r="B86081" s="1" t="s">
        <v>85949</v>
      </c>
      <c r="C86081" s="1" t="s">
        <v>60</v>
      </c>
    </row>
    <row r="86082" spans="1:4" x14ac:dyDescent="0.2">
      <c r="A86082" s="1">
        <v>86080</v>
      </c>
      <c r="B86082" s="1" t="s">
        <v>85950</v>
      </c>
      <c r="C86082" s="1" t="s">
        <v>60</v>
      </c>
    </row>
    <row r="86083" spans="1:4" x14ac:dyDescent="0.2">
      <c r="A86083" s="1">
        <v>86081</v>
      </c>
      <c r="B86083" s="1" t="s">
        <v>85951</v>
      </c>
      <c r="C86083" s="1" t="s">
        <v>60</v>
      </c>
    </row>
    <row r="86084" spans="1:4" x14ac:dyDescent="0.2">
      <c r="A86084" s="1">
        <v>86082</v>
      </c>
      <c r="B86084" s="1" t="s">
        <v>85952</v>
      </c>
      <c r="C86084" s="1" t="s">
        <v>60</v>
      </c>
    </row>
    <row r="86085" spans="1:4" x14ac:dyDescent="0.2">
      <c r="A86085" s="1">
        <v>86083</v>
      </c>
      <c r="B86085" s="1" t="s">
        <v>85953</v>
      </c>
      <c r="C86085" s="1" t="s">
        <v>60</v>
      </c>
    </row>
    <row r="86086" spans="1:4" x14ac:dyDescent="0.2">
      <c r="A86086" s="1">
        <v>86084</v>
      </c>
      <c r="B86086" s="1" t="s">
        <v>85954</v>
      </c>
      <c r="C86086" s="1" t="s">
        <v>60</v>
      </c>
    </row>
    <row r="86087" spans="1:4" x14ac:dyDescent="0.2">
      <c r="A86087" s="1">
        <v>86085</v>
      </c>
      <c r="B86087" s="1" t="s">
        <v>85955</v>
      </c>
      <c r="C86087" s="1" t="s">
        <v>60</v>
      </c>
    </row>
    <row r="86088" spans="1:4" x14ac:dyDescent="0.2">
      <c r="A86088" s="1">
        <v>86086</v>
      </c>
      <c r="B86088" s="1" t="s">
        <v>85956</v>
      </c>
      <c r="C86088" s="1" t="s">
        <v>60</v>
      </c>
    </row>
    <row r="86089" spans="1:4" x14ac:dyDescent="0.2">
      <c r="A86089" s="1">
        <v>86087</v>
      </c>
      <c r="B86089" s="1" t="s">
        <v>85957</v>
      </c>
      <c r="C86089" s="1" t="s">
        <v>60</v>
      </c>
    </row>
    <row r="86090" spans="1:4" x14ac:dyDescent="0.2">
      <c r="A86090" s="1">
        <v>86088</v>
      </c>
      <c r="B86090" s="1" t="s">
        <v>85958</v>
      </c>
      <c r="C86090" s="1" t="s">
        <v>60</v>
      </c>
    </row>
    <row r="86091" spans="1:4" x14ac:dyDescent="0.2">
      <c r="A86091" s="1">
        <v>86089</v>
      </c>
      <c r="B86091" s="1" t="s">
        <v>85959</v>
      </c>
      <c r="C86091" s="1" t="s">
        <v>60</v>
      </c>
    </row>
    <row r="86092" spans="1:4" x14ac:dyDescent="0.2">
      <c r="A86092" s="1">
        <v>86090</v>
      </c>
      <c r="B86092" s="1" t="s">
        <v>85960</v>
      </c>
      <c r="C86092" s="1" t="s">
        <v>60</v>
      </c>
      <c r="D86092" s="1" t="s">
        <v>61</v>
      </c>
    </row>
    <row r="86093" spans="1:4" x14ac:dyDescent="0.2">
      <c r="A86093" s="1">
        <v>86091</v>
      </c>
      <c r="B86093" s="1" t="s">
        <v>85961</v>
      </c>
      <c r="C86093" s="1" t="s">
        <v>60</v>
      </c>
    </row>
    <row r="86094" spans="1:4" x14ac:dyDescent="0.2">
      <c r="A86094" s="1">
        <v>86092</v>
      </c>
      <c r="B86094" s="1" t="s">
        <v>85962</v>
      </c>
      <c r="C86094" s="1" t="s">
        <v>60</v>
      </c>
    </row>
    <row r="86095" spans="1:4" x14ac:dyDescent="0.2">
      <c r="A86095" s="1">
        <v>86093</v>
      </c>
      <c r="B86095" s="1" t="s">
        <v>85963</v>
      </c>
      <c r="C86095" s="1" t="s">
        <v>60</v>
      </c>
    </row>
    <row r="86096" spans="1:4" x14ac:dyDescent="0.2">
      <c r="A86096" s="1">
        <v>86094</v>
      </c>
      <c r="B86096" s="1" t="s">
        <v>85964</v>
      </c>
      <c r="C86096" s="1" t="s">
        <v>60</v>
      </c>
    </row>
    <row r="86097" spans="1:3" x14ac:dyDescent="0.2">
      <c r="A86097" s="1">
        <v>86095</v>
      </c>
      <c r="B86097" s="1" t="s">
        <v>85965</v>
      </c>
      <c r="C86097" s="1" t="s">
        <v>60</v>
      </c>
    </row>
    <row r="86098" spans="1:3" x14ac:dyDescent="0.2">
      <c r="A86098" s="1">
        <v>86096</v>
      </c>
      <c r="B86098" s="1" t="s">
        <v>85966</v>
      </c>
      <c r="C86098" s="1" t="s">
        <v>60</v>
      </c>
    </row>
    <row r="86099" spans="1:3" x14ac:dyDescent="0.2">
      <c r="A86099" s="1">
        <v>86097</v>
      </c>
      <c r="B86099" s="1" t="s">
        <v>85967</v>
      </c>
      <c r="C86099" s="1" t="s">
        <v>60</v>
      </c>
    </row>
    <row r="86100" spans="1:3" x14ac:dyDescent="0.2">
      <c r="A86100" s="1">
        <v>86098</v>
      </c>
      <c r="B86100" s="1" t="s">
        <v>85968</v>
      </c>
      <c r="C86100" s="1" t="s">
        <v>60</v>
      </c>
    </row>
    <row r="86101" spans="1:3" x14ac:dyDescent="0.2">
      <c r="A86101" s="1">
        <v>86099</v>
      </c>
      <c r="B86101" s="1" t="s">
        <v>85969</v>
      </c>
      <c r="C86101" s="1" t="s">
        <v>60</v>
      </c>
    </row>
    <row r="86102" spans="1:3" x14ac:dyDescent="0.2">
      <c r="A86102" s="1">
        <v>86100</v>
      </c>
      <c r="B86102" s="1" t="s">
        <v>85970</v>
      </c>
      <c r="C86102" s="1" t="s">
        <v>60</v>
      </c>
    </row>
    <row r="86103" spans="1:3" x14ac:dyDescent="0.2">
      <c r="A86103" s="1">
        <v>86101</v>
      </c>
      <c r="B86103" s="1" t="s">
        <v>85971</v>
      </c>
      <c r="C86103" s="1" t="s">
        <v>5</v>
      </c>
    </row>
    <row r="86104" spans="1:3" x14ac:dyDescent="0.2">
      <c r="A86104" s="1">
        <v>86102</v>
      </c>
      <c r="B86104" s="1" t="s">
        <v>85972</v>
      </c>
      <c r="C86104" s="1" t="s">
        <v>60</v>
      </c>
    </row>
    <row r="86105" spans="1:3" x14ac:dyDescent="0.2">
      <c r="A86105" s="1">
        <v>86103</v>
      </c>
      <c r="B86105" s="1" t="s">
        <v>85973</v>
      </c>
      <c r="C86105" s="1" t="s">
        <v>60</v>
      </c>
    </row>
    <row r="86106" spans="1:3" x14ac:dyDescent="0.2">
      <c r="A86106" s="1">
        <v>86104</v>
      </c>
      <c r="B86106" s="1" t="s">
        <v>85974</v>
      </c>
      <c r="C86106" s="1" t="s">
        <v>5</v>
      </c>
    </row>
    <row r="86107" spans="1:3" x14ac:dyDescent="0.2">
      <c r="A86107" s="1">
        <v>86105</v>
      </c>
      <c r="B86107" s="1" t="s">
        <v>85975</v>
      </c>
      <c r="C86107" s="1" t="s">
        <v>60</v>
      </c>
    </row>
    <row r="86108" spans="1:3" x14ac:dyDescent="0.2">
      <c r="A86108" s="1">
        <v>86106</v>
      </c>
      <c r="B86108" s="1" t="s">
        <v>85976</v>
      </c>
      <c r="C86108" s="1" t="s">
        <v>60</v>
      </c>
    </row>
    <row r="86109" spans="1:3" x14ac:dyDescent="0.2">
      <c r="A86109" s="1">
        <v>86107</v>
      </c>
      <c r="B86109" s="1" t="s">
        <v>85977</v>
      </c>
      <c r="C86109" s="1" t="s">
        <v>60</v>
      </c>
    </row>
    <row r="86110" spans="1:3" x14ac:dyDescent="0.2">
      <c r="A86110" s="1">
        <v>86108</v>
      </c>
      <c r="B86110" s="1" t="s">
        <v>85978</v>
      </c>
      <c r="C86110" s="1" t="s">
        <v>5</v>
      </c>
    </row>
    <row r="86111" spans="1:3" x14ac:dyDescent="0.2">
      <c r="A86111" s="1">
        <v>86109</v>
      </c>
      <c r="B86111" s="1" t="s">
        <v>85979</v>
      </c>
      <c r="C86111" s="1" t="s">
        <v>60</v>
      </c>
    </row>
    <row r="86112" spans="1:3" x14ac:dyDescent="0.2">
      <c r="A86112" s="1">
        <v>86110</v>
      </c>
      <c r="B86112" s="1" t="s">
        <v>85980</v>
      </c>
      <c r="C86112" s="1" t="s">
        <v>60</v>
      </c>
    </row>
    <row r="86113" spans="1:4" x14ac:dyDescent="0.2">
      <c r="A86113" s="1">
        <v>86111</v>
      </c>
      <c r="B86113" s="1" t="s">
        <v>85981</v>
      </c>
      <c r="C86113" s="1" t="s">
        <v>60</v>
      </c>
    </row>
    <row r="86114" spans="1:4" x14ac:dyDescent="0.2">
      <c r="A86114" s="1">
        <v>86112</v>
      </c>
      <c r="B86114" s="1" t="s">
        <v>85982</v>
      </c>
      <c r="C86114" s="1" t="s">
        <v>60</v>
      </c>
    </row>
    <row r="86115" spans="1:4" x14ac:dyDescent="0.2">
      <c r="A86115" s="1">
        <v>86113</v>
      </c>
      <c r="B86115" s="1" t="s">
        <v>85983</v>
      </c>
      <c r="C86115" s="1" t="s">
        <v>5</v>
      </c>
    </row>
    <row r="86116" spans="1:4" x14ac:dyDescent="0.2">
      <c r="A86116" s="1">
        <v>86114</v>
      </c>
      <c r="B86116" s="1" t="s">
        <v>85984</v>
      </c>
      <c r="C86116" s="1" t="s">
        <v>60</v>
      </c>
    </row>
    <row r="86117" spans="1:4" x14ac:dyDescent="0.2">
      <c r="A86117" s="1">
        <v>86115</v>
      </c>
      <c r="B86117" s="1" t="s">
        <v>85985</v>
      </c>
      <c r="C86117" s="1" t="s">
        <v>60</v>
      </c>
    </row>
    <row r="86118" spans="1:4" x14ac:dyDescent="0.2">
      <c r="A86118" s="1">
        <v>86116</v>
      </c>
      <c r="B86118" s="1" t="s">
        <v>85986</v>
      </c>
      <c r="C86118" s="1" t="s">
        <v>60</v>
      </c>
    </row>
    <row r="86119" spans="1:4" x14ac:dyDescent="0.2">
      <c r="A86119" s="1">
        <v>86117</v>
      </c>
      <c r="B86119" s="1" t="s">
        <v>85987</v>
      </c>
      <c r="C86119" s="1" t="s">
        <v>60</v>
      </c>
    </row>
    <row r="86120" spans="1:4" x14ac:dyDescent="0.2">
      <c r="A86120" s="1">
        <v>86118</v>
      </c>
      <c r="B86120" s="1" t="s">
        <v>85988</v>
      </c>
      <c r="C86120" s="1" t="s">
        <v>5</v>
      </c>
    </row>
    <row r="86121" spans="1:4" x14ac:dyDescent="0.2">
      <c r="A86121" s="1">
        <v>86119</v>
      </c>
      <c r="B86121" s="1" t="s">
        <v>85989</v>
      </c>
      <c r="C86121" s="1" t="s">
        <v>60</v>
      </c>
    </row>
    <row r="86122" spans="1:4" x14ac:dyDescent="0.2">
      <c r="A86122" s="1">
        <v>86120</v>
      </c>
      <c r="B86122" s="1" t="s">
        <v>85990</v>
      </c>
      <c r="C86122" s="1" t="s">
        <v>60</v>
      </c>
    </row>
    <row r="86123" spans="1:4" x14ac:dyDescent="0.2">
      <c r="A86123" s="1">
        <v>86121</v>
      </c>
      <c r="B86123" s="1" t="s">
        <v>85991</v>
      </c>
      <c r="C86123" s="1" t="s">
        <v>60</v>
      </c>
    </row>
    <row r="86124" spans="1:4" x14ac:dyDescent="0.2">
      <c r="A86124" s="1">
        <v>86122</v>
      </c>
      <c r="B86124" s="1" t="s">
        <v>85992</v>
      </c>
      <c r="C86124" s="1" t="s">
        <v>60</v>
      </c>
    </row>
    <row r="86125" spans="1:4" x14ac:dyDescent="0.2">
      <c r="A86125" s="1">
        <v>86123</v>
      </c>
      <c r="B86125" s="1" t="s">
        <v>85993</v>
      </c>
      <c r="C86125" s="1" t="s">
        <v>60</v>
      </c>
      <c r="D86125" s="1" t="s">
        <v>61</v>
      </c>
    </row>
    <row r="86126" spans="1:4" x14ac:dyDescent="0.2">
      <c r="A86126" s="1">
        <v>86124</v>
      </c>
      <c r="B86126" s="1" t="s">
        <v>85994</v>
      </c>
      <c r="C86126" s="1" t="s">
        <v>60</v>
      </c>
    </row>
    <row r="86127" spans="1:4" x14ac:dyDescent="0.2">
      <c r="A86127" s="1">
        <v>86125</v>
      </c>
      <c r="B86127" s="1" t="s">
        <v>85995</v>
      </c>
      <c r="C86127" s="1" t="s">
        <v>60</v>
      </c>
    </row>
    <row r="86128" spans="1:4" x14ac:dyDescent="0.2">
      <c r="A86128" s="1">
        <v>86126</v>
      </c>
      <c r="B86128" s="1" t="s">
        <v>85996</v>
      </c>
      <c r="C86128" s="1" t="s">
        <v>60</v>
      </c>
    </row>
    <row r="86129" spans="1:4" x14ac:dyDescent="0.2">
      <c r="A86129" s="1">
        <v>86127</v>
      </c>
      <c r="B86129" s="1" t="s">
        <v>85997</v>
      </c>
      <c r="C86129" s="1" t="s">
        <v>60</v>
      </c>
    </row>
    <row r="86130" spans="1:4" x14ac:dyDescent="0.2">
      <c r="A86130" s="1">
        <v>86128</v>
      </c>
      <c r="B86130" s="1" t="s">
        <v>85998</v>
      </c>
      <c r="C86130" s="1" t="s">
        <v>60</v>
      </c>
    </row>
    <row r="86131" spans="1:4" x14ac:dyDescent="0.2">
      <c r="A86131" s="1">
        <v>86129</v>
      </c>
      <c r="B86131" s="1" t="s">
        <v>85999</v>
      </c>
      <c r="C86131" s="1" t="s">
        <v>60</v>
      </c>
    </row>
    <row r="86132" spans="1:4" x14ac:dyDescent="0.2">
      <c r="A86132" s="1">
        <v>86130</v>
      </c>
      <c r="B86132" s="1" t="s">
        <v>86000</v>
      </c>
      <c r="C86132" s="1" t="s">
        <v>60</v>
      </c>
    </row>
    <row r="86133" spans="1:4" x14ac:dyDescent="0.2">
      <c r="A86133" s="1">
        <v>86131</v>
      </c>
      <c r="B86133" s="1" t="s">
        <v>86001</v>
      </c>
      <c r="C86133" s="1" t="s">
        <v>60</v>
      </c>
    </row>
    <row r="86134" spans="1:4" x14ac:dyDescent="0.2">
      <c r="A86134" s="1">
        <v>86132</v>
      </c>
      <c r="B86134" s="1" t="s">
        <v>86002</v>
      </c>
      <c r="C86134" s="1" t="s">
        <v>60</v>
      </c>
    </row>
    <row r="86135" spans="1:4" x14ac:dyDescent="0.2">
      <c r="A86135" s="1">
        <v>86133</v>
      </c>
      <c r="B86135" s="1" t="s">
        <v>86003</v>
      </c>
      <c r="C86135" s="1" t="s">
        <v>60</v>
      </c>
    </row>
    <row r="86136" spans="1:4" x14ac:dyDescent="0.2">
      <c r="A86136" s="1">
        <v>86134</v>
      </c>
      <c r="B86136" s="1" t="s">
        <v>86004</v>
      </c>
      <c r="C86136" s="1" t="s">
        <v>60</v>
      </c>
    </row>
    <row r="86137" spans="1:4" x14ac:dyDescent="0.2">
      <c r="A86137" s="1">
        <v>86135</v>
      </c>
      <c r="B86137" s="1" t="s">
        <v>86005</v>
      </c>
      <c r="C86137" s="1" t="s">
        <v>60</v>
      </c>
    </row>
    <row r="86138" spans="1:4" x14ac:dyDescent="0.2">
      <c r="A86138" s="1">
        <v>86136</v>
      </c>
      <c r="B86138" s="1" t="s">
        <v>86006</v>
      </c>
      <c r="C86138" s="1" t="s">
        <v>60</v>
      </c>
    </row>
    <row r="86139" spans="1:4" x14ac:dyDescent="0.2">
      <c r="A86139" s="1">
        <v>86137</v>
      </c>
      <c r="B86139" s="1" t="s">
        <v>86007</v>
      </c>
      <c r="C86139" s="1" t="s">
        <v>60</v>
      </c>
    </row>
    <row r="86140" spans="1:4" x14ac:dyDescent="0.2">
      <c r="A86140" s="1">
        <v>86138</v>
      </c>
      <c r="B86140" s="1" t="s">
        <v>86008</v>
      </c>
      <c r="C86140" s="1" t="s">
        <v>60</v>
      </c>
      <c r="D86140" s="1" t="s">
        <v>61</v>
      </c>
    </row>
    <row r="86141" spans="1:4" x14ac:dyDescent="0.2">
      <c r="A86141" s="1">
        <v>86139</v>
      </c>
      <c r="B86141" s="1" t="s">
        <v>86009</v>
      </c>
      <c r="C86141" s="1" t="s">
        <v>60</v>
      </c>
    </row>
    <row r="86142" spans="1:4" x14ac:dyDescent="0.2">
      <c r="A86142" s="1">
        <v>86140</v>
      </c>
      <c r="B86142" s="1" t="s">
        <v>86010</v>
      </c>
      <c r="C86142" s="1" t="s">
        <v>60</v>
      </c>
    </row>
    <row r="86143" spans="1:4" x14ac:dyDescent="0.2">
      <c r="A86143" s="1">
        <v>86141</v>
      </c>
      <c r="B86143" s="1" t="s">
        <v>86011</v>
      </c>
      <c r="C86143" s="1" t="s">
        <v>60</v>
      </c>
    </row>
    <row r="86144" spans="1:4" x14ac:dyDescent="0.2">
      <c r="A86144" s="1">
        <v>86142</v>
      </c>
      <c r="B86144" s="1" t="s">
        <v>86012</v>
      </c>
      <c r="C86144" s="1" t="s">
        <v>60</v>
      </c>
    </row>
    <row r="86145" spans="1:3" x14ac:dyDescent="0.2">
      <c r="A86145" s="1">
        <v>86143</v>
      </c>
      <c r="B86145" s="1" t="s">
        <v>86013</v>
      </c>
      <c r="C86145" s="1" t="s">
        <v>60</v>
      </c>
    </row>
    <row r="86146" spans="1:3" x14ac:dyDescent="0.2">
      <c r="A86146" s="1">
        <v>86144</v>
      </c>
      <c r="B86146" s="1" t="s">
        <v>86014</v>
      </c>
      <c r="C86146" s="1" t="s">
        <v>60</v>
      </c>
    </row>
    <row r="86147" spans="1:3" x14ac:dyDescent="0.2">
      <c r="A86147" s="1">
        <v>86145</v>
      </c>
      <c r="B86147" s="1" t="s">
        <v>86015</v>
      </c>
      <c r="C86147" s="1" t="s">
        <v>60</v>
      </c>
    </row>
    <row r="86148" spans="1:3" x14ac:dyDescent="0.2">
      <c r="A86148" s="1">
        <v>86146</v>
      </c>
      <c r="B86148" s="1" t="s">
        <v>86016</v>
      </c>
      <c r="C86148" s="1" t="s">
        <v>60</v>
      </c>
    </row>
    <row r="86149" spans="1:3" x14ac:dyDescent="0.2">
      <c r="A86149" s="1">
        <v>86147</v>
      </c>
      <c r="B86149" s="1" t="s">
        <v>86017</v>
      </c>
      <c r="C86149" s="1" t="s">
        <v>60</v>
      </c>
    </row>
    <row r="86150" spans="1:3" x14ac:dyDescent="0.2">
      <c r="A86150" s="1">
        <v>86148</v>
      </c>
      <c r="B86150" s="1" t="s">
        <v>86018</v>
      </c>
      <c r="C86150" s="1" t="s">
        <v>60</v>
      </c>
    </row>
    <row r="86151" spans="1:3" x14ac:dyDescent="0.2">
      <c r="A86151" s="1">
        <v>86149</v>
      </c>
      <c r="B86151" s="1" t="s">
        <v>86019</v>
      </c>
      <c r="C86151" s="1" t="s">
        <v>60</v>
      </c>
    </row>
    <row r="86152" spans="1:3" x14ac:dyDescent="0.2">
      <c r="A86152" s="1">
        <v>86150</v>
      </c>
      <c r="B86152" s="1" t="s">
        <v>86020</v>
      </c>
      <c r="C86152" s="1" t="s">
        <v>60</v>
      </c>
    </row>
    <row r="86153" spans="1:3" x14ac:dyDescent="0.2">
      <c r="A86153" s="1">
        <v>86151</v>
      </c>
      <c r="B86153" s="1" t="s">
        <v>86021</v>
      </c>
      <c r="C86153" s="1" t="s">
        <v>60</v>
      </c>
    </row>
    <row r="86154" spans="1:3" x14ac:dyDescent="0.2">
      <c r="A86154" s="1">
        <v>86152</v>
      </c>
      <c r="B86154" s="1" t="s">
        <v>86022</v>
      </c>
      <c r="C86154" s="1" t="s">
        <v>60</v>
      </c>
    </row>
    <row r="86155" spans="1:3" x14ac:dyDescent="0.2">
      <c r="A86155" s="1">
        <v>86153</v>
      </c>
      <c r="B86155" s="1" t="s">
        <v>86023</v>
      </c>
      <c r="C86155" s="1" t="s">
        <v>60</v>
      </c>
    </row>
    <row r="86156" spans="1:3" x14ac:dyDescent="0.2">
      <c r="A86156" s="1">
        <v>86154</v>
      </c>
      <c r="B86156" s="1" t="s">
        <v>86024</v>
      </c>
      <c r="C86156" s="1" t="s">
        <v>60</v>
      </c>
    </row>
    <row r="86157" spans="1:3" x14ac:dyDescent="0.2">
      <c r="A86157" s="1">
        <v>86155</v>
      </c>
      <c r="B86157" s="1" t="s">
        <v>86025</v>
      </c>
      <c r="C86157" s="1" t="s">
        <v>60</v>
      </c>
    </row>
    <row r="86158" spans="1:3" x14ac:dyDescent="0.2">
      <c r="A86158" s="1">
        <v>86156</v>
      </c>
      <c r="B86158" s="1" t="s">
        <v>86026</v>
      </c>
      <c r="C86158" s="1" t="s">
        <v>60</v>
      </c>
    </row>
    <row r="86159" spans="1:3" x14ac:dyDescent="0.2">
      <c r="A86159" s="1">
        <v>86157</v>
      </c>
      <c r="B86159" s="1" t="s">
        <v>86027</v>
      </c>
      <c r="C86159" s="1" t="s">
        <v>60</v>
      </c>
    </row>
    <row r="86160" spans="1:3" x14ac:dyDescent="0.2">
      <c r="A86160" s="1">
        <v>86158</v>
      </c>
      <c r="B86160" s="1" t="s">
        <v>86028</v>
      </c>
      <c r="C86160" s="1" t="s">
        <v>60</v>
      </c>
    </row>
    <row r="86161" spans="1:4" x14ac:dyDescent="0.2">
      <c r="A86161" s="1">
        <v>86159</v>
      </c>
      <c r="B86161" s="1" t="s">
        <v>86029</v>
      </c>
      <c r="C86161" s="1" t="s">
        <v>60</v>
      </c>
    </row>
    <row r="86162" spans="1:4" x14ac:dyDescent="0.2">
      <c r="A86162" s="1">
        <v>86160</v>
      </c>
      <c r="B86162" s="1" t="s">
        <v>86030</v>
      </c>
      <c r="C86162" s="1" t="s">
        <v>60</v>
      </c>
    </row>
    <row r="86163" spans="1:4" x14ac:dyDescent="0.2">
      <c r="A86163" s="1">
        <v>86161</v>
      </c>
      <c r="B86163" s="1" t="s">
        <v>86031</v>
      </c>
      <c r="C86163" s="1" t="s">
        <v>60</v>
      </c>
      <c r="D86163" s="1" t="s">
        <v>61</v>
      </c>
    </row>
    <row r="86164" spans="1:4" x14ac:dyDescent="0.2">
      <c r="A86164" s="1">
        <v>86162</v>
      </c>
      <c r="B86164" s="1" t="s">
        <v>86032</v>
      </c>
      <c r="C86164" s="1" t="s">
        <v>60</v>
      </c>
    </row>
    <row r="86165" spans="1:4" x14ac:dyDescent="0.2">
      <c r="A86165" s="1">
        <v>86163</v>
      </c>
      <c r="B86165" s="1" t="s">
        <v>86033</v>
      </c>
      <c r="C86165" s="1" t="s">
        <v>60</v>
      </c>
      <c r="D86165" s="1" t="s">
        <v>61</v>
      </c>
    </row>
    <row r="86166" spans="1:4" x14ac:dyDescent="0.2">
      <c r="A86166" s="1">
        <v>86164</v>
      </c>
      <c r="B86166" s="1" t="s">
        <v>86034</v>
      </c>
      <c r="C86166" s="1" t="s">
        <v>60</v>
      </c>
    </row>
    <row r="86167" spans="1:4" x14ac:dyDescent="0.2">
      <c r="A86167" s="1">
        <v>86165</v>
      </c>
      <c r="B86167" s="1" t="s">
        <v>86035</v>
      </c>
      <c r="C86167" s="1" t="s">
        <v>60</v>
      </c>
    </row>
    <row r="86168" spans="1:4" x14ac:dyDescent="0.2">
      <c r="A86168" s="1">
        <v>86166</v>
      </c>
      <c r="B86168" s="1" t="s">
        <v>86036</v>
      </c>
      <c r="C86168" s="1" t="s">
        <v>60</v>
      </c>
    </row>
    <row r="86169" spans="1:4" x14ac:dyDescent="0.2">
      <c r="A86169" s="1">
        <v>86167</v>
      </c>
      <c r="B86169" s="1" t="s">
        <v>86037</v>
      </c>
      <c r="C86169" s="1" t="s">
        <v>60</v>
      </c>
    </row>
    <row r="86170" spans="1:4" x14ac:dyDescent="0.2">
      <c r="A86170" s="1">
        <v>86168</v>
      </c>
      <c r="B86170" s="1" t="s">
        <v>86038</v>
      </c>
      <c r="C86170" s="1" t="s">
        <v>60</v>
      </c>
    </row>
    <row r="86171" spans="1:4" x14ac:dyDescent="0.2">
      <c r="A86171" s="1">
        <v>86169</v>
      </c>
      <c r="B86171" s="1" t="s">
        <v>86039</v>
      </c>
      <c r="C86171" s="1" t="s">
        <v>60</v>
      </c>
    </row>
    <row r="86172" spans="1:4" x14ac:dyDescent="0.2">
      <c r="A86172" s="1">
        <v>86170</v>
      </c>
      <c r="B86172" s="1" t="s">
        <v>86040</v>
      </c>
      <c r="C86172" s="1" t="s">
        <v>60</v>
      </c>
    </row>
    <row r="86173" spans="1:4" x14ac:dyDescent="0.2">
      <c r="A86173" s="1">
        <v>86171</v>
      </c>
      <c r="B86173" s="1" t="s">
        <v>86041</v>
      </c>
      <c r="C86173" s="1" t="s">
        <v>60</v>
      </c>
    </row>
    <row r="86174" spans="1:4" x14ac:dyDescent="0.2">
      <c r="A86174" s="1">
        <v>86172</v>
      </c>
      <c r="B86174" s="1" t="s">
        <v>86042</v>
      </c>
      <c r="C86174" s="1" t="s">
        <v>60</v>
      </c>
    </row>
    <row r="86175" spans="1:4" x14ac:dyDescent="0.2">
      <c r="A86175" s="1">
        <v>86173</v>
      </c>
      <c r="B86175" s="1" t="s">
        <v>86043</v>
      </c>
      <c r="C86175" s="1" t="s">
        <v>60</v>
      </c>
    </row>
    <row r="86176" spans="1:4" x14ac:dyDescent="0.2">
      <c r="A86176" s="1">
        <v>86174</v>
      </c>
      <c r="B86176" s="1" t="s">
        <v>86044</v>
      </c>
      <c r="C86176" s="1" t="s">
        <v>60</v>
      </c>
    </row>
    <row r="86177" spans="1:3" x14ac:dyDescent="0.2">
      <c r="A86177" s="1">
        <v>86175</v>
      </c>
      <c r="B86177" s="1" t="s">
        <v>86045</v>
      </c>
      <c r="C86177" s="1" t="s">
        <v>60</v>
      </c>
    </row>
    <row r="86178" spans="1:3" x14ac:dyDescent="0.2">
      <c r="A86178" s="1">
        <v>86176</v>
      </c>
      <c r="B86178" s="1" t="s">
        <v>86046</v>
      </c>
      <c r="C86178" s="1" t="s">
        <v>60</v>
      </c>
    </row>
    <row r="86179" spans="1:3" x14ac:dyDescent="0.2">
      <c r="A86179" s="1">
        <v>86177</v>
      </c>
      <c r="B86179" s="1" t="s">
        <v>86047</v>
      </c>
      <c r="C86179" s="1" t="s">
        <v>60</v>
      </c>
    </row>
    <row r="86180" spans="1:3" x14ac:dyDescent="0.2">
      <c r="A86180" s="1">
        <v>86178</v>
      </c>
      <c r="B86180" s="1" t="s">
        <v>86048</v>
      </c>
      <c r="C86180" s="1" t="s">
        <v>60</v>
      </c>
    </row>
    <row r="86181" spans="1:3" x14ac:dyDescent="0.2">
      <c r="A86181" s="1">
        <v>86179</v>
      </c>
      <c r="B86181" s="1" t="s">
        <v>86049</v>
      </c>
      <c r="C86181" s="1" t="s">
        <v>60</v>
      </c>
    </row>
    <row r="86182" spans="1:3" x14ac:dyDescent="0.2">
      <c r="A86182" s="1">
        <v>86180</v>
      </c>
      <c r="B86182" s="1" t="s">
        <v>86050</v>
      </c>
      <c r="C86182" s="1" t="s">
        <v>60</v>
      </c>
    </row>
    <row r="86183" spans="1:3" x14ac:dyDescent="0.2">
      <c r="A86183" s="1">
        <v>86181</v>
      </c>
      <c r="B86183" s="1" t="s">
        <v>86051</v>
      </c>
      <c r="C86183" s="1" t="s">
        <v>60</v>
      </c>
    </row>
    <row r="86184" spans="1:3" x14ac:dyDescent="0.2">
      <c r="A86184" s="1">
        <v>86182</v>
      </c>
      <c r="B86184" s="1" t="s">
        <v>86052</v>
      </c>
      <c r="C86184" s="1" t="s">
        <v>60</v>
      </c>
    </row>
    <row r="86185" spans="1:3" x14ac:dyDescent="0.2">
      <c r="A86185" s="1">
        <v>86183</v>
      </c>
      <c r="B86185" s="1" t="s">
        <v>86053</v>
      </c>
      <c r="C86185" s="1" t="s">
        <v>60</v>
      </c>
    </row>
    <row r="86186" spans="1:3" x14ac:dyDescent="0.2">
      <c r="A86186" s="1">
        <v>86184</v>
      </c>
      <c r="B86186" s="1" t="s">
        <v>86054</v>
      </c>
      <c r="C86186" s="1" t="s">
        <v>60</v>
      </c>
    </row>
    <row r="86187" spans="1:3" x14ac:dyDescent="0.2">
      <c r="A86187" s="1">
        <v>86185</v>
      </c>
      <c r="B86187" s="1" t="s">
        <v>86055</v>
      </c>
      <c r="C86187" s="1" t="s">
        <v>60</v>
      </c>
    </row>
    <row r="86188" spans="1:3" x14ac:dyDescent="0.2">
      <c r="A86188" s="1">
        <v>86186</v>
      </c>
      <c r="B86188" s="1" t="s">
        <v>86056</v>
      </c>
      <c r="C86188" s="1" t="s">
        <v>60</v>
      </c>
    </row>
    <row r="86189" spans="1:3" x14ac:dyDescent="0.2">
      <c r="A86189" s="1">
        <v>86187</v>
      </c>
      <c r="B86189" s="1" t="s">
        <v>86057</v>
      </c>
      <c r="C86189" s="1" t="s">
        <v>60</v>
      </c>
    </row>
    <row r="86190" spans="1:3" x14ac:dyDescent="0.2">
      <c r="A86190" s="1">
        <v>86188</v>
      </c>
      <c r="B86190" s="1" t="s">
        <v>86058</v>
      </c>
      <c r="C86190" s="1" t="s">
        <v>60</v>
      </c>
    </row>
    <row r="86191" spans="1:3" x14ac:dyDescent="0.2">
      <c r="A86191" s="1">
        <v>86189</v>
      </c>
      <c r="B86191" s="1" t="s">
        <v>86059</v>
      </c>
      <c r="C86191" s="1" t="s">
        <v>60</v>
      </c>
    </row>
    <row r="86192" spans="1:3" x14ac:dyDescent="0.2">
      <c r="A86192" s="1">
        <v>86190</v>
      </c>
      <c r="B86192" s="1" t="s">
        <v>86060</v>
      </c>
      <c r="C86192" s="1" t="s">
        <v>60</v>
      </c>
    </row>
    <row r="86193" spans="1:3" x14ac:dyDescent="0.2">
      <c r="A86193" s="1">
        <v>86191</v>
      </c>
      <c r="B86193" s="1" t="s">
        <v>86061</v>
      </c>
      <c r="C86193" s="1" t="s">
        <v>60</v>
      </c>
    </row>
    <row r="86194" spans="1:3" x14ac:dyDescent="0.2">
      <c r="A86194" s="1">
        <v>86192</v>
      </c>
      <c r="B86194" s="1" t="s">
        <v>86062</v>
      </c>
      <c r="C86194" s="1" t="s">
        <v>60</v>
      </c>
    </row>
    <row r="86195" spans="1:3" x14ac:dyDescent="0.2">
      <c r="A86195" s="1">
        <v>86193</v>
      </c>
      <c r="B86195" s="1" t="s">
        <v>86063</v>
      </c>
      <c r="C86195" s="1" t="s">
        <v>60</v>
      </c>
    </row>
    <row r="86196" spans="1:3" x14ac:dyDescent="0.2">
      <c r="A86196" s="1">
        <v>86194</v>
      </c>
      <c r="B86196" s="1" t="s">
        <v>86064</v>
      </c>
      <c r="C86196" s="1" t="s">
        <v>60</v>
      </c>
    </row>
    <row r="86197" spans="1:3" x14ac:dyDescent="0.2">
      <c r="A86197" s="1">
        <v>86195</v>
      </c>
      <c r="B86197" s="1" t="s">
        <v>86065</v>
      </c>
      <c r="C86197" s="1" t="s">
        <v>60</v>
      </c>
    </row>
    <row r="86198" spans="1:3" x14ac:dyDescent="0.2">
      <c r="A86198" s="1">
        <v>86196</v>
      </c>
      <c r="B86198" s="1" t="s">
        <v>86066</v>
      </c>
      <c r="C86198" s="1" t="s">
        <v>60</v>
      </c>
    </row>
    <row r="86199" spans="1:3" x14ac:dyDescent="0.2">
      <c r="A86199" s="1">
        <v>86197</v>
      </c>
      <c r="B86199" s="1" t="s">
        <v>86067</v>
      </c>
      <c r="C86199" s="1" t="s">
        <v>60</v>
      </c>
    </row>
    <row r="86200" spans="1:3" x14ac:dyDescent="0.2">
      <c r="A86200" s="1">
        <v>86198</v>
      </c>
      <c r="B86200" s="1" t="s">
        <v>86068</v>
      </c>
      <c r="C86200" s="1" t="s">
        <v>60</v>
      </c>
    </row>
    <row r="86201" spans="1:3" x14ac:dyDescent="0.2">
      <c r="A86201" s="1">
        <v>86199</v>
      </c>
      <c r="B86201" s="1" t="s">
        <v>86069</v>
      </c>
      <c r="C86201" s="1" t="s">
        <v>60</v>
      </c>
    </row>
    <row r="86202" spans="1:3" x14ac:dyDescent="0.2">
      <c r="A86202" s="1">
        <v>86200</v>
      </c>
      <c r="B86202" s="1" t="s">
        <v>86070</v>
      </c>
      <c r="C86202" s="1" t="s">
        <v>60</v>
      </c>
    </row>
    <row r="86203" spans="1:3" x14ac:dyDescent="0.2">
      <c r="A86203" s="1">
        <v>86201</v>
      </c>
      <c r="B86203" s="1" t="s">
        <v>86071</v>
      </c>
      <c r="C86203" s="1" t="s">
        <v>60</v>
      </c>
    </row>
    <row r="86204" spans="1:3" x14ac:dyDescent="0.2">
      <c r="A86204" s="1">
        <v>86202</v>
      </c>
      <c r="B86204" s="1" t="s">
        <v>86072</v>
      </c>
      <c r="C86204" s="1" t="s">
        <v>60</v>
      </c>
    </row>
    <row r="86205" spans="1:3" x14ac:dyDescent="0.2">
      <c r="A86205" s="1">
        <v>86203</v>
      </c>
      <c r="B86205" s="1" t="s">
        <v>86073</v>
      </c>
      <c r="C86205" s="1" t="s">
        <v>60</v>
      </c>
    </row>
    <row r="86206" spans="1:3" x14ac:dyDescent="0.2">
      <c r="A86206" s="1">
        <v>86204</v>
      </c>
      <c r="B86206" s="1" t="s">
        <v>86074</v>
      </c>
      <c r="C86206" s="1" t="s">
        <v>60</v>
      </c>
    </row>
    <row r="86207" spans="1:3" x14ac:dyDescent="0.2">
      <c r="A86207" s="1">
        <v>86205</v>
      </c>
      <c r="B86207" s="1" t="s">
        <v>86075</v>
      </c>
      <c r="C86207" s="1" t="s">
        <v>60</v>
      </c>
    </row>
    <row r="86208" spans="1:3" x14ac:dyDescent="0.2">
      <c r="A86208" s="1">
        <v>86206</v>
      </c>
      <c r="B86208" s="1" t="s">
        <v>86076</v>
      </c>
      <c r="C86208" s="1" t="s">
        <v>60</v>
      </c>
    </row>
    <row r="86209" spans="1:3" x14ac:dyDescent="0.2">
      <c r="A86209" s="1">
        <v>86207</v>
      </c>
      <c r="B86209" s="1" t="s">
        <v>86077</v>
      </c>
      <c r="C86209" s="1" t="s">
        <v>60</v>
      </c>
    </row>
    <row r="86210" spans="1:3" x14ac:dyDescent="0.2">
      <c r="A86210" s="1">
        <v>86208</v>
      </c>
      <c r="B86210" s="1" t="s">
        <v>86078</v>
      </c>
      <c r="C86210" s="1" t="s">
        <v>60</v>
      </c>
    </row>
    <row r="86211" spans="1:3" x14ac:dyDescent="0.2">
      <c r="A86211" s="1">
        <v>86209</v>
      </c>
      <c r="B86211" s="1" t="s">
        <v>86079</v>
      </c>
      <c r="C86211" s="1" t="s">
        <v>60</v>
      </c>
    </row>
    <row r="86212" spans="1:3" x14ac:dyDescent="0.2">
      <c r="A86212" s="1">
        <v>86210</v>
      </c>
      <c r="B86212" s="1" t="s">
        <v>86080</v>
      </c>
      <c r="C86212" s="1" t="s">
        <v>60</v>
      </c>
    </row>
    <row r="86213" spans="1:3" x14ac:dyDescent="0.2">
      <c r="A86213" s="1">
        <v>86211</v>
      </c>
      <c r="B86213" s="1" t="s">
        <v>86081</v>
      </c>
      <c r="C86213" s="1" t="s">
        <v>60</v>
      </c>
    </row>
    <row r="86214" spans="1:3" x14ac:dyDescent="0.2">
      <c r="A86214" s="1">
        <v>86212</v>
      </c>
      <c r="B86214" s="1" t="s">
        <v>86082</v>
      </c>
      <c r="C86214" s="1" t="s">
        <v>60</v>
      </c>
    </row>
    <row r="86215" spans="1:3" x14ac:dyDescent="0.2">
      <c r="A86215" s="1">
        <v>86213</v>
      </c>
      <c r="B86215" s="1" t="s">
        <v>86083</v>
      </c>
      <c r="C86215" s="1" t="s">
        <v>60</v>
      </c>
    </row>
    <row r="86216" spans="1:3" x14ac:dyDescent="0.2">
      <c r="A86216" s="1">
        <v>86214</v>
      </c>
      <c r="B86216" s="1" t="s">
        <v>86084</v>
      </c>
      <c r="C86216" s="1" t="s">
        <v>60</v>
      </c>
    </row>
    <row r="86217" spans="1:3" x14ac:dyDescent="0.2">
      <c r="A86217" s="1">
        <v>86215</v>
      </c>
      <c r="B86217" s="1" t="s">
        <v>86085</v>
      </c>
      <c r="C86217" s="1" t="s">
        <v>60</v>
      </c>
    </row>
    <row r="86218" spans="1:3" x14ac:dyDescent="0.2">
      <c r="A86218" s="1">
        <v>86216</v>
      </c>
      <c r="B86218" s="1" t="s">
        <v>86086</v>
      </c>
      <c r="C86218" s="1" t="s">
        <v>60</v>
      </c>
    </row>
    <row r="86219" spans="1:3" x14ac:dyDescent="0.2">
      <c r="A86219" s="1">
        <v>86217</v>
      </c>
      <c r="B86219" s="1" t="s">
        <v>86087</v>
      </c>
      <c r="C86219" s="1" t="s">
        <v>60</v>
      </c>
    </row>
    <row r="86220" spans="1:3" x14ac:dyDescent="0.2">
      <c r="A86220" s="1">
        <v>86218</v>
      </c>
      <c r="B86220" s="1" t="s">
        <v>86088</v>
      </c>
      <c r="C86220" s="1" t="s">
        <v>60</v>
      </c>
    </row>
    <row r="86221" spans="1:3" x14ac:dyDescent="0.2">
      <c r="A86221" s="1">
        <v>86219</v>
      </c>
      <c r="B86221" s="1" t="s">
        <v>86089</v>
      </c>
      <c r="C86221" s="1" t="s">
        <v>60</v>
      </c>
    </row>
    <row r="86222" spans="1:3" x14ac:dyDescent="0.2">
      <c r="A86222" s="1">
        <v>86220</v>
      </c>
      <c r="B86222" s="1" t="s">
        <v>86090</v>
      </c>
      <c r="C86222" s="1" t="s">
        <v>60</v>
      </c>
    </row>
    <row r="86223" spans="1:3" x14ac:dyDescent="0.2">
      <c r="A86223" s="1">
        <v>86221</v>
      </c>
      <c r="B86223" s="1" t="s">
        <v>86091</v>
      </c>
      <c r="C86223" s="1" t="s">
        <v>60</v>
      </c>
    </row>
    <row r="86224" spans="1:3" x14ac:dyDescent="0.2">
      <c r="A86224" s="1">
        <v>86222</v>
      </c>
      <c r="B86224" s="1" t="s">
        <v>86092</v>
      </c>
      <c r="C86224" s="1" t="s">
        <v>60</v>
      </c>
    </row>
    <row r="86225" spans="1:4" x14ac:dyDescent="0.2">
      <c r="A86225" s="1">
        <v>86223</v>
      </c>
      <c r="B86225" s="1" t="s">
        <v>86093</v>
      </c>
      <c r="C86225" s="1" t="s">
        <v>60</v>
      </c>
    </row>
    <row r="86226" spans="1:4" x14ac:dyDescent="0.2">
      <c r="A86226" s="1">
        <v>86224</v>
      </c>
      <c r="B86226" s="1" t="s">
        <v>86094</v>
      </c>
      <c r="C86226" s="1" t="s">
        <v>60</v>
      </c>
    </row>
    <row r="86227" spans="1:4" x14ac:dyDescent="0.2">
      <c r="A86227" s="1">
        <v>86225</v>
      </c>
      <c r="B86227" s="1" t="s">
        <v>86095</v>
      </c>
      <c r="C86227" s="1" t="s">
        <v>60</v>
      </c>
    </row>
    <row r="86228" spans="1:4" x14ac:dyDescent="0.2">
      <c r="A86228" s="1">
        <v>86226</v>
      </c>
      <c r="B86228" s="1" t="s">
        <v>86096</v>
      </c>
      <c r="C86228" s="1" t="s">
        <v>60</v>
      </c>
    </row>
    <row r="86229" spans="1:4" x14ac:dyDescent="0.2">
      <c r="A86229" s="1">
        <v>86227</v>
      </c>
      <c r="B86229" s="1" t="s">
        <v>86097</v>
      </c>
      <c r="C86229" s="1" t="s">
        <v>60</v>
      </c>
    </row>
    <row r="86230" spans="1:4" x14ac:dyDescent="0.2">
      <c r="A86230" s="1">
        <v>86228</v>
      </c>
      <c r="B86230" s="1" t="s">
        <v>86098</v>
      </c>
      <c r="C86230" s="1" t="s">
        <v>60</v>
      </c>
    </row>
    <row r="86231" spans="1:4" x14ac:dyDescent="0.2">
      <c r="A86231" s="1">
        <v>86229</v>
      </c>
      <c r="B86231" s="1" t="s">
        <v>86099</v>
      </c>
      <c r="C86231" s="1" t="s">
        <v>60</v>
      </c>
    </row>
    <row r="86232" spans="1:4" x14ac:dyDescent="0.2">
      <c r="A86232" s="1">
        <v>86230</v>
      </c>
      <c r="B86232" s="1" t="s">
        <v>86100</v>
      </c>
      <c r="C86232" s="1" t="s">
        <v>60</v>
      </c>
    </row>
    <row r="86233" spans="1:4" x14ac:dyDescent="0.2">
      <c r="A86233" s="1">
        <v>86231</v>
      </c>
      <c r="B86233" s="1" t="s">
        <v>86101</v>
      </c>
      <c r="C86233" s="1" t="s">
        <v>60</v>
      </c>
    </row>
    <row r="86234" spans="1:4" x14ac:dyDescent="0.2">
      <c r="A86234" s="1">
        <v>86232</v>
      </c>
      <c r="B86234" s="1" t="s">
        <v>86102</v>
      </c>
      <c r="C86234" s="1" t="s">
        <v>60</v>
      </c>
    </row>
    <row r="86235" spans="1:4" x14ac:dyDescent="0.2">
      <c r="A86235" s="1">
        <v>86233</v>
      </c>
      <c r="B86235" s="1" t="s">
        <v>86103</v>
      </c>
      <c r="C86235" s="1" t="s">
        <v>60</v>
      </c>
    </row>
    <row r="86236" spans="1:4" x14ac:dyDescent="0.2">
      <c r="A86236" s="1">
        <v>86234</v>
      </c>
      <c r="B86236" s="1" t="s">
        <v>86104</v>
      </c>
      <c r="C86236" s="1" t="s">
        <v>60</v>
      </c>
    </row>
    <row r="86237" spans="1:4" x14ac:dyDescent="0.2">
      <c r="A86237" s="1">
        <v>86235</v>
      </c>
      <c r="B86237" s="1" t="s">
        <v>86105</v>
      </c>
      <c r="C86237" s="1" t="s">
        <v>60</v>
      </c>
      <c r="D86237" s="1" t="s">
        <v>61</v>
      </c>
    </row>
    <row r="86238" spans="1:4" x14ac:dyDescent="0.2">
      <c r="A86238" s="1">
        <v>86236</v>
      </c>
      <c r="B86238" s="1" t="s">
        <v>86106</v>
      </c>
      <c r="C86238" s="1" t="s">
        <v>60</v>
      </c>
    </row>
    <row r="86239" spans="1:4" x14ac:dyDescent="0.2">
      <c r="A86239" s="1">
        <v>86237</v>
      </c>
      <c r="B86239" s="1" t="s">
        <v>86107</v>
      </c>
      <c r="C86239" s="1" t="s">
        <v>60</v>
      </c>
    </row>
    <row r="86240" spans="1:4" x14ac:dyDescent="0.2">
      <c r="A86240" s="1">
        <v>86238</v>
      </c>
      <c r="B86240" s="1" t="s">
        <v>86108</v>
      </c>
      <c r="C86240" s="1" t="s">
        <v>60</v>
      </c>
    </row>
    <row r="86241" spans="1:4" x14ac:dyDescent="0.2">
      <c r="A86241" s="1">
        <v>86239</v>
      </c>
      <c r="B86241" s="1" t="s">
        <v>86109</v>
      </c>
      <c r="C86241" s="1" t="s">
        <v>60</v>
      </c>
    </row>
    <row r="86242" spans="1:4" x14ac:dyDescent="0.2">
      <c r="A86242" s="1">
        <v>86240</v>
      </c>
      <c r="B86242" s="1" t="s">
        <v>86110</v>
      </c>
      <c r="C86242" s="1" t="s">
        <v>60</v>
      </c>
    </row>
    <row r="86243" spans="1:4" x14ac:dyDescent="0.2">
      <c r="A86243" s="1">
        <v>86241</v>
      </c>
      <c r="B86243" s="1" t="s">
        <v>86111</v>
      </c>
      <c r="C86243" s="1" t="s">
        <v>60</v>
      </c>
    </row>
    <row r="86244" spans="1:4" x14ac:dyDescent="0.2">
      <c r="A86244" s="1">
        <v>86242</v>
      </c>
      <c r="B86244" s="1" t="s">
        <v>86112</v>
      </c>
      <c r="C86244" s="1" t="s">
        <v>60</v>
      </c>
    </row>
    <row r="86245" spans="1:4" x14ac:dyDescent="0.2">
      <c r="A86245" s="1">
        <v>86243</v>
      </c>
      <c r="B86245" s="1" t="s">
        <v>86113</v>
      </c>
      <c r="C86245" s="1" t="s">
        <v>60</v>
      </c>
    </row>
    <row r="86246" spans="1:4" x14ac:dyDescent="0.2">
      <c r="A86246" s="1">
        <v>86244</v>
      </c>
      <c r="B86246" s="1" t="s">
        <v>86114</v>
      </c>
      <c r="C86246" s="1" t="s">
        <v>60</v>
      </c>
    </row>
    <row r="86247" spans="1:4" x14ac:dyDescent="0.2">
      <c r="A86247" s="1">
        <v>86245</v>
      </c>
      <c r="B86247" s="1" t="s">
        <v>86115</v>
      </c>
      <c r="C86247" s="1" t="s">
        <v>60</v>
      </c>
    </row>
    <row r="86248" spans="1:4" x14ac:dyDescent="0.2">
      <c r="A86248" s="1">
        <v>86246</v>
      </c>
      <c r="B86248" s="1" t="s">
        <v>86116</v>
      </c>
      <c r="C86248" s="1" t="s">
        <v>60</v>
      </c>
    </row>
    <row r="86249" spans="1:4" x14ac:dyDescent="0.2">
      <c r="A86249" s="1">
        <v>86247</v>
      </c>
      <c r="B86249" s="1" t="s">
        <v>86117</v>
      </c>
      <c r="C86249" s="1" t="s">
        <v>60</v>
      </c>
    </row>
    <row r="86250" spans="1:4" x14ac:dyDescent="0.2">
      <c r="A86250" s="1">
        <v>86248</v>
      </c>
      <c r="B86250" s="1" t="s">
        <v>86118</v>
      </c>
      <c r="C86250" s="1" t="s">
        <v>60</v>
      </c>
    </row>
    <row r="86251" spans="1:4" x14ac:dyDescent="0.2">
      <c r="A86251" s="1">
        <v>86249</v>
      </c>
      <c r="B86251" s="1" t="s">
        <v>86119</v>
      </c>
      <c r="C86251" s="1" t="s">
        <v>60</v>
      </c>
    </row>
    <row r="86252" spans="1:4" x14ac:dyDescent="0.2">
      <c r="A86252" s="1">
        <v>86250</v>
      </c>
      <c r="B86252" s="1" t="s">
        <v>86120</v>
      </c>
      <c r="C86252" s="1" t="s">
        <v>60</v>
      </c>
      <c r="D86252" s="1" t="s">
        <v>61</v>
      </c>
    </row>
    <row r="86253" spans="1:4" x14ac:dyDescent="0.2">
      <c r="A86253" s="1">
        <v>86251</v>
      </c>
      <c r="B86253" s="1" t="s">
        <v>86121</v>
      </c>
      <c r="C86253" s="1" t="s">
        <v>60</v>
      </c>
    </row>
    <row r="86254" spans="1:4" x14ac:dyDescent="0.2">
      <c r="A86254" s="1">
        <v>86252</v>
      </c>
      <c r="B86254" s="1" t="s">
        <v>86122</v>
      </c>
      <c r="C86254" s="1" t="s">
        <v>60</v>
      </c>
    </row>
    <row r="86255" spans="1:4" x14ac:dyDescent="0.2">
      <c r="A86255" s="1">
        <v>86253</v>
      </c>
      <c r="B86255" s="1" t="s">
        <v>86123</v>
      </c>
      <c r="C86255" s="1" t="s">
        <v>60</v>
      </c>
    </row>
    <row r="86256" spans="1:4" x14ac:dyDescent="0.2">
      <c r="A86256" s="1">
        <v>86254</v>
      </c>
      <c r="B86256" s="1" t="s">
        <v>86124</v>
      </c>
      <c r="C86256" s="1" t="s">
        <v>60</v>
      </c>
      <c r="D86256" s="1" t="s">
        <v>61</v>
      </c>
    </row>
    <row r="86257" spans="1:4" x14ac:dyDescent="0.2">
      <c r="A86257" s="1">
        <v>86255</v>
      </c>
      <c r="B86257" s="1" t="s">
        <v>86125</v>
      </c>
      <c r="C86257" s="1" t="s">
        <v>60</v>
      </c>
    </row>
    <row r="86258" spans="1:4" x14ac:dyDescent="0.2">
      <c r="A86258" s="1">
        <v>86256</v>
      </c>
      <c r="B86258" s="1" t="s">
        <v>86126</v>
      </c>
      <c r="C86258" s="1" t="s">
        <v>60</v>
      </c>
    </row>
    <row r="86259" spans="1:4" x14ac:dyDescent="0.2">
      <c r="A86259" s="1">
        <v>86257</v>
      </c>
      <c r="B86259" s="1" t="s">
        <v>86127</v>
      </c>
      <c r="C86259" s="1" t="s">
        <v>60</v>
      </c>
    </row>
    <row r="86260" spans="1:4" x14ac:dyDescent="0.2">
      <c r="A86260" s="1">
        <v>86258</v>
      </c>
      <c r="B86260" s="1" t="s">
        <v>86128</v>
      </c>
      <c r="C86260" s="1" t="s">
        <v>60</v>
      </c>
    </row>
    <row r="86261" spans="1:4" x14ac:dyDescent="0.2">
      <c r="A86261" s="1">
        <v>86259</v>
      </c>
      <c r="B86261" s="1" t="s">
        <v>86129</v>
      </c>
      <c r="C86261" s="1" t="s">
        <v>60</v>
      </c>
    </row>
    <row r="86262" spans="1:4" x14ac:dyDescent="0.2">
      <c r="A86262" s="1">
        <v>86260</v>
      </c>
      <c r="B86262" s="1" t="s">
        <v>86130</v>
      </c>
      <c r="C86262" s="1" t="s">
        <v>60</v>
      </c>
    </row>
    <row r="86263" spans="1:4" x14ac:dyDescent="0.2">
      <c r="A86263" s="1">
        <v>86261</v>
      </c>
      <c r="B86263" s="1" t="s">
        <v>86131</v>
      </c>
      <c r="C86263" s="1" t="s">
        <v>60</v>
      </c>
    </row>
    <row r="86264" spans="1:4" x14ac:dyDescent="0.2">
      <c r="A86264" s="1">
        <v>86262</v>
      </c>
      <c r="B86264" s="1" t="s">
        <v>86132</v>
      </c>
      <c r="C86264" s="1" t="s">
        <v>60</v>
      </c>
    </row>
    <row r="86265" spans="1:4" x14ac:dyDescent="0.2">
      <c r="A86265" s="1">
        <v>86263</v>
      </c>
      <c r="B86265" s="1" t="s">
        <v>86133</v>
      </c>
      <c r="C86265" s="1" t="s">
        <v>60</v>
      </c>
    </row>
    <row r="86266" spans="1:4" x14ac:dyDescent="0.2">
      <c r="A86266" s="1">
        <v>86264</v>
      </c>
      <c r="B86266" s="1" t="s">
        <v>86134</v>
      </c>
      <c r="C86266" s="1" t="s">
        <v>60</v>
      </c>
    </row>
    <row r="86267" spans="1:4" x14ac:dyDescent="0.2">
      <c r="A86267" s="1">
        <v>86265</v>
      </c>
      <c r="B86267" s="1" t="s">
        <v>86135</v>
      </c>
      <c r="C86267" s="1" t="s">
        <v>60</v>
      </c>
    </row>
    <row r="86268" spans="1:4" x14ac:dyDescent="0.2">
      <c r="A86268" s="1">
        <v>86266</v>
      </c>
      <c r="B86268" s="1" t="s">
        <v>86136</v>
      </c>
      <c r="C86268" s="1" t="s">
        <v>60</v>
      </c>
    </row>
    <row r="86269" spans="1:4" x14ac:dyDescent="0.2">
      <c r="A86269" s="1">
        <v>86267</v>
      </c>
      <c r="B86269" s="1" t="s">
        <v>86137</v>
      </c>
      <c r="C86269" s="1" t="s">
        <v>60</v>
      </c>
      <c r="D86269" s="1" t="s">
        <v>61</v>
      </c>
    </row>
    <row r="86270" spans="1:4" x14ac:dyDescent="0.2">
      <c r="A86270" s="1">
        <v>86268</v>
      </c>
      <c r="B86270" s="1" t="s">
        <v>86138</v>
      </c>
      <c r="C86270" s="1" t="s">
        <v>60</v>
      </c>
      <c r="D86270" s="1" t="s">
        <v>61</v>
      </c>
    </row>
    <row r="86271" spans="1:4" x14ac:dyDescent="0.2">
      <c r="A86271" s="1">
        <v>86269</v>
      </c>
      <c r="B86271" s="1" t="s">
        <v>86139</v>
      </c>
      <c r="C86271" s="1" t="s">
        <v>60</v>
      </c>
    </row>
    <row r="86272" spans="1:4" x14ac:dyDescent="0.2">
      <c r="A86272" s="1">
        <v>86270</v>
      </c>
      <c r="B86272" s="1" t="s">
        <v>86140</v>
      </c>
      <c r="C86272" s="1" t="s">
        <v>60</v>
      </c>
    </row>
    <row r="86273" spans="1:3" x14ac:dyDescent="0.2">
      <c r="A86273" s="1">
        <v>86271</v>
      </c>
      <c r="B86273" s="1" t="s">
        <v>86141</v>
      </c>
      <c r="C86273" s="1" t="s">
        <v>60</v>
      </c>
    </row>
    <row r="86274" spans="1:3" x14ac:dyDescent="0.2">
      <c r="A86274" s="1">
        <v>86272</v>
      </c>
      <c r="B86274" s="1" t="s">
        <v>86142</v>
      </c>
      <c r="C86274" s="1" t="s">
        <v>60</v>
      </c>
    </row>
    <row r="86275" spans="1:3" x14ac:dyDescent="0.2">
      <c r="A86275" s="1">
        <v>86273</v>
      </c>
      <c r="B86275" s="1" t="s">
        <v>86143</v>
      </c>
      <c r="C86275" s="1" t="s">
        <v>60</v>
      </c>
    </row>
    <row r="86276" spans="1:3" x14ac:dyDescent="0.2">
      <c r="A86276" s="1">
        <v>86274</v>
      </c>
      <c r="B86276" s="1" t="s">
        <v>86144</v>
      </c>
      <c r="C86276" s="1" t="s">
        <v>60</v>
      </c>
    </row>
    <row r="86277" spans="1:3" x14ac:dyDescent="0.2">
      <c r="A86277" s="1">
        <v>86275</v>
      </c>
      <c r="B86277" s="1" t="s">
        <v>86145</v>
      </c>
      <c r="C86277" s="1" t="s">
        <v>60</v>
      </c>
    </row>
    <row r="86278" spans="1:3" x14ac:dyDescent="0.2">
      <c r="A86278" s="1">
        <v>86276</v>
      </c>
      <c r="B86278" s="1" t="s">
        <v>86146</v>
      </c>
      <c r="C86278" s="1" t="s">
        <v>60</v>
      </c>
    </row>
    <row r="86279" spans="1:3" x14ac:dyDescent="0.2">
      <c r="A86279" s="1">
        <v>86277</v>
      </c>
      <c r="B86279" s="1" t="s">
        <v>86147</v>
      </c>
      <c r="C86279" s="1" t="s">
        <v>60</v>
      </c>
    </row>
    <row r="86280" spans="1:3" x14ac:dyDescent="0.2">
      <c r="A86280" s="1">
        <v>86278</v>
      </c>
      <c r="B86280" s="1" t="s">
        <v>86148</v>
      </c>
      <c r="C86280" s="1" t="s">
        <v>60</v>
      </c>
    </row>
    <row r="86281" spans="1:3" x14ac:dyDescent="0.2">
      <c r="A86281" s="1">
        <v>86279</v>
      </c>
      <c r="B86281" s="1" t="s">
        <v>86149</v>
      </c>
      <c r="C86281" s="1" t="s">
        <v>60</v>
      </c>
    </row>
    <row r="86282" spans="1:3" x14ac:dyDescent="0.2">
      <c r="A86282" s="1">
        <v>86280</v>
      </c>
      <c r="B86282" s="1" t="s">
        <v>86150</v>
      </c>
      <c r="C86282" s="1" t="s">
        <v>60</v>
      </c>
    </row>
    <row r="86283" spans="1:3" x14ac:dyDescent="0.2">
      <c r="A86283" s="1">
        <v>86281</v>
      </c>
      <c r="B86283" s="1" t="s">
        <v>86151</v>
      </c>
      <c r="C86283" s="1" t="s">
        <v>60</v>
      </c>
    </row>
    <row r="86284" spans="1:3" x14ac:dyDescent="0.2">
      <c r="A86284" s="1">
        <v>86282</v>
      </c>
      <c r="B86284" s="1" t="s">
        <v>86152</v>
      </c>
      <c r="C86284" s="1" t="s">
        <v>60</v>
      </c>
    </row>
    <row r="86285" spans="1:3" x14ac:dyDescent="0.2">
      <c r="A86285" s="1">
        <v>86283</v>
      </c>
      <c r="B86285" s="1" t="s">
        <v>86153</v>
      </c>
      <c r="C86285" s="1" t="s">
        <v>60</v>
      </c>
    </row>
    <row r="86286" spans="1:3" x14ac:dyDescent="0.2">
      <c r="A86286" s="1">
        <v>86284</v>
      </c>
      <c r="B86286" s="1" t="s">
        <v>86154</v>
      </c>
      <c r="C86286" s="1" t="s">
        <v>60</v>
      </c>
    </row>
    <row r="86287" spans="1:3" x14ac:dyDescent="0.2">
      <c r="A86287" s="1">
        <v>86285</v>
      </c>
      <c r="B86287" s="1" t="s">
        <v>86155</v>
      </c>
      <c r="C86287" s="1" t="s">
        <v>60</v>
      </c>
    </row>
    <row r="86288" spans="1:3" x14ac:dyDescent="0.2">
      <c r="A86288" s="1">
        <v>86286</v>
      </c>
      <c r="B86288" s="1" t="s">
        <v>86156</v>
      </c>
      <c r="C86288" s="1" t="s">
        <v>60</v>
      </c>
    </row>
    <row r="86289" spans="1:4" x14ac:dyDescent="0.2">
      <c r="A86289" s="1">
        <v>86287</v>
      </c>
      <c r="B86289" s="1" t="s">
        <v>86157</v>
      </c>
      <c r="C86289" s="1" t="s">
        <v>60</v>
      </c>
    </row>
    <row r="86290" spans="1:4" x14ac:dyDescent="0.2">
      <c r="A86290" s="1">
        <v>86288</v>
      </c>
      <c r="B86290" s="1" t="s">
        <v>86158</v>
      </c>
      <c r="C86290" s="1" t="s">
        <v>60</v>
      </c>
    </row>
    <row r="86291" spans="1:4" x14ac:dyDescent="0.2">
      <c r="A86291" s="1">
        <v>86289</v>
      </c>
      <c r="B86291" s="1" t="s">
        <v>86159</v>
      </c>
      <c r="C86291" s="1" t="s">
        <v>60</v>
      </c>
    </row>
    <row r="86292" spans="1:4" x14ac:dyDescent="0.2">
      <c r="A86292" s="1">
        <v>86290</v>
      </c>
      <c r="B86292" s="1" t="s">
        <v>86160</v>
      </c>
      <c r="C86292" s="1" t="s">
        <v>60</v>
      </c>
    </row>
    <row r="86293" spans="1:4" x14ac:dyDescent="0.2">
      <c r="A86293" s="1">
        <v>86291</v>
      </c>
      <c r="B86293" s="1" t="s">
        <v>86161</v>
      </c>
      <c r="C86293" s="1" t="s">
        <v>60</v>
      </c>
      <c r="D86293" s="1" t="s">
        <v>61</v>
      </c>
    </row>
    <row r="86294" spans="1:4" x14ac:dyDescent="0.2">
      <c r="A86294" s="1">
        <v>86292</v>
      </c>
      <c r="B86294" s="1" t="s">
        <v>86162</v>
      </c>
      <c r="C86294" s="1" t="s">
        <v>60</v>
      </c>
    </row>
    <row r="86295" spans="1:4" x14ac:dyDescent="0.2">
      <c r="A86295" s="1">
        <v>86293</v>
      </c>
      <c r="B86295" s="1" t="s">
        <v>86163</v>
      </c>
      <c r="C86295" s="1" t="s">
        <v>60</v>
      </c>
    </row>
    <row r="86296" spans="1:4" x14ac:dyDescent="0.2">
      <c r="A86296" s="1">
        <v>86294</v>
      </c>
      <c r="B86296" s="1" t="s">
        <v>86164</v>
      </c>
      <c r="C86296" s="1" t="s">
        <v>60</v>
      </c>
    </row>
    <row r="86297" spans="1:4" x14ac:dyDescent="0.2">
      <c r="A86297" s="1">
        <v>86295</v>
      </c>
      <c r="B86297" s="1" t="s">
        <v>86165</v>
      </c>
      <c r="C86297" s="1" t="s">
        <v>60</v>
      </c>
    </row>
    <row r="86298" spans="1:4" x14ac:dyDescent="0.2">
      <c r="A86298" s="1">
        <v>86296</v>
      </c>
      <c r="B86298" s="1" t="s">
        <v>86166</v>
      </c>
      <c r="C86298" s="1" t="s">
        <v>60</v>
      </c>
    </row>
    <row r="86299" spans="1:4" x14ac:dyDescent="0.2">
      <c r="A86299" s="1">
        <v>86297</v>
      </c>
      <c r="B86299" s="1" t="s">
        <v>86167</v>
      </c>
      <c r="C86299" s="1" t="s">
        <v>60</v>
      </c>
    </row>
    <row r="86300" spans="1:4" x14ac:dyDescent="0.2">
      <c r="A86300" s="1">
        <v>86298</v>
      </c>
      <c r="B86300" s="1" t="s">
        <v>86168</v>
      </c>
      <c r="C86300" s="1" t="s">
        <v>60</v>
      </c>
    </row>
    <row r="86301" spans="1:4" x14ac:dyDescent="0.2">
      <c r="A86301" s="1">
        <v>86299</v>
      </c>
      <c r="B86301" s="1" t="s">
        <v>86169</v>
      </c>
      <c r="C86301" s="1" t="s">
        <v>60</v>
      </c>
    </row>
    <row r="86302" spans="1:4" x14ac:dyDescent="0.2">
      <c r="A86302" s="1">
        <v>86300</v>
      </c>
      <c r="B86302" s="1" t="s">
        <v>86170</v>
      </c>
      <c r="C86302" s="1" t="s">
        <v>60</v>
      </c>
    </row>
    <row r="86303" spans="1:4" x14ac:dyDescent="0.2">
      <c r="A86303" s="1">
        <v>86301</v>
      </c>
      <c r="B86303" s="1" t="s">
        <v>86171</v>
      </c>
      <c r="C86303" s="1" t="s">
        <v>60</v>
      </c>
    </row>
    <row r="86304" spans="1:4" x14ac:dyDescent="0.2">
      <c r="A86304" s="1">
        <v>86302</v>
      </c>
      <c r="B86304" s="1" t="s">
        <v>86172</v>
      </c>
      <c r="C86304" s="1" t="s">
        <v>60</v>
      </c>
    </row>
    <row r="86305" spans="1:4" x14ac:dyDescent="0.2">
      <c r="A86305" s="1">
        <v>86303</v>
      </c>
      <c r="B86305" s="1" t="s">
        <v>86173</v>
      </c>
      <c r="C86305" s="1" t="s">
        <v>60</v>
      </c>
    </row>
    <row r="86306" spans="1:4" x14ac:dyDescent="0.2">
      <c r="A86306" s="1">
        <v>86304</v>
      </c>
      <c r="B86306" s="1" t="s">
        <v>86174</v>
      </c>
      <c r="C86306" s="1" t="s">
        <v>60</v>
      </c>
    </row>
    <row r="86307" spans="1:4" x14ac:dyDescent="0.2">
      <c r="A86307" s="1">
        <v>86305</v>
      </c>
      <c r="B86307" s="1" t="s">
        <v>86175</v>
      </c>
      <c r="C86307" s="1" t="s">
        <v>60</v>
      </c>
    </row>
    <row r="86308" spans="1:4" x14ac:dyDescent="0.2">
      <c r="A86308" s="1">
        <v>86306</v>
      </c>
      <c r="B86308" s="1" t="s">
        <v>86176</v>
      </c>
      <c r="C86308" s="1" t="s">
        <v>60</v>
      </c>
    </row>
    <row r="86309" spans="1:4" x14ac:dyDescent="0.2">
      <c r="A86309" s="1">
        <v>86307</v>
      </c>
      <c r="B86309" s="1" t="s">
        <v>86177</v>
      </c>
      <c r="C86309" s="1" t="s">
        <v>60</v>
      </c>
      <c r="D86309" s="1" t="s">
        <v>61</v>
      </c>
    </row>
    <row r="86310" spans="1:4" x14ac:dyDescent="0.2">
      <c r="A86310" s="1">
        <v>86308</v>
      </c>
      <c r="B86310" s="1" t="s">
        <v>86178</v>
      </c>
      <c r="C86310" s="1" t="s">
        <v>60</v>
      </c>
    </row>
    <row r="86311" spans="1:4" x14ac:dyDescent="0.2">
      <c r="A86311" s="1">
        <v>86309</v>
      </c>
      <c r="B86311" s="1" t="s">
        <v>86179</v>
      </c>
      <c r="C86311" s="1" t="s">
        <v>60</v>
      </c>
    </row>
    <row r="86312" spans="1:4" x14ac:dyDescent="0.2">
      <c r="A86312" s="1">
        <v>86310</v>
      </c>
      <c r="B86312" s="1" t="s">
        <v>86180</v>
      </c>
      <c r="C86312" s="1" t="s">
        <v>60</v>
      </c>
    </row>
    <row r="86313" spans="1:4" x14ac:dyDescent="0.2">
      <c r="A86313" s="1">
        <v>86311</v>
      </c>
      <c r="B86313" s="1" t="s">
        <v>86181</v>
      </c>
      <c r="C86313" s="1" t="s">
        <v>60</v>
      </c>
    </row>
    <row r="86314" spans="1:4" x14ac:dyDescent="0.2">
      <c r="A86314" s="1">
        <v>86312</v>
      </c>
      <c r="B86314" s="1" t="s">
        <v>86182</v>
      </c>
      <c r="C86314" s="1" t="s">
        <v>60</v>
      </c>
    </row>
    <row r="86315" spans="1:4" x14ac:dyDescent="0.2">
      <c r="A86315" s="1">
        <v>86313</v>
      </c>
      <c r="B86315" s="1" t="s">
        <v>86183</v>
      </c>
      <c r="C86315" s="1" t="s">
        <v>60</v>
      </c>
    </row>
    <row r="86316" spans="1:4" x14ac:dyDescent="0.2">
      <c r="A86316" s="1">
        <v>86314</v>
      </c>
      <c r="B86316" s="1" t="s">
        <v>86184</v>
      </c>
      <c r="C86316" s="1" t="s">
        <v>60</v>
      </c>
    </row>
    <row r="86317" spans="1:4" x14ac:dyDescent="0.2">
      <c r="A86317" s="1">
        <v>86315</v>
      </c>
      <c r="B86317" s="1" t="s">
        <v>86185</v>
      </c>
      <c r="C86317" s="1" t="s">
        <v>60</v>
      </c>
    </row>
    <row r="86318" spans="1:4" x14ac:dyDescent="0.2">
      <c r="A86318" s="1">
        <v>86316</v>
      </c>
      <c r="B86318" s="1" t="s">
        <v>86186</v>
      </c>
      <c r="C86318" s="1" t="s">
        <v>60</v>
      </c>
    </row>
    <row r="86319" spans="1:4" x14ac:dyDescent="0.2">
      <c r="A86319" s="1">
        <v>86317</v>
      </c>
      <c r="B86319" s="1" t="s">
        <v>86187</v>
      </c>
      <c r="C86319" s="1" t="s">
        <v>60</v>
      </c>
    </row>
    <row r="86320" spans="1:4" x14ac:dyDescent="0.2">
      <c r="A86320" s="1">
        <v>86318</v>
      </c>
      <c r="B86320" s="1" t="s">
        <v>86188</v>
      </c>
      <c r="C86320" s="1" t="s">
        <v>60</v>
      </c>
      <c r="D86320" s="1" t="s">
        <v>61</v>
      </c>
    </row>
    <row r="86321" spans="1:4" x14ac:dyDescent="0.2">
      <c r="A86321" s="1">
        <v>86319</v>
      </c>
      <c r="B86321" s="1" t="s">
        <v>86189</v>
      </c>
      <c r="C86321" s="1" t="s">
        <v>60</v>
      </c>
    </row>
    <row r="86322" spans="1:4" x14ac:dyDescent="0.2">
      <c r="A86322" s="1">
        <v>86320</v>
      </c>
      <c r="B86322" s="1" t="s">
        <v>86190</v>
      </c>
      <c r="C86322" s="1" t="s">
        <v>60</v>
      </c>
    </row>
    <row r="86323" spans="1:4" x14ac:dyDescent="0.2">
      <c r="A86323" s="1">
        <v>86321</v>
      </c>
      <c r="B86323" s="1" t="s">
        <v>86191</v>
      </c>
      <c r="C86323" s="1" t="s">
        <v>60</v>
      </c>
    </row>
    <row r="86324" spans="1:4" x14ac:dyDescent="0.2">
      <c r="A86324" s="1">
        <v>86322</v>
      </c>
      <c r="B86324" s="1" t="s">
        <v>86192</v>
      </c>
      <c r="C86324" s="1" t="s">
        <v>60</v>
      </c>
      <c r="D86324" s="1" t="s">
        <v>61</v>
      </c>
    </row>
    <row r="86325" spans="1:4" x14ac:dyDescent="0.2">
      <c r="A86325" s="1">
        <v>86323</v>
      </c>
      <c r="B86325" s="1" t="s">
        <v>86193</v>
      </c>
      <c r="C86325" s="1" t="s">
        <v>60</v>
      </c>
    </row>
    <row r="86326" spans="1:4" x14ac:dyDescent="0.2">
      <c r="A86326" s="1">
        <v>86324</v>
      </c>
      <c r="B86326" s="1" t="s">
        <v>86194</v>
      </c>
      <c r="C86326" s="1" t="s">
        <v>60</v>
      </c>
    </row>
    <row r="86327" spans="1:4" x14ac:dyDescent="0.2">
      <c r="A86327" s="1">
        <v>86325</v>
      </c>
      <c r="B86327" s="1" t="s">
        <v>86195</v>
      </c>
      <c r="C86327" s="1" t="s">
        <v>60</v>
      </c>
    </row>
    <row r="86328" spans="1:4" x14ac:dyDescent="0.2">
      <c r="A86328" s="1">
        <v>86326</v>
      </c>
      <c r="B86328" s="1" t="s">
        <v>86196</v>
      </c>
      <c r="C86328" s="1" t="s">
        <v>60</v>
      </c>
    </row>
    <row r="86329" spans="1:4" x14ac:dyDescent="0.2">
      <c r="A86329" s="1">
        <v>86327</v>
      </c>
      <c r="B86329" s="1" t="s">
        <v>86197</v>
      </c>
      <c r="C86329" s="1" t="s">
        <v>60</v>
      </c>
    </row>
    <row r="86330" spans="1:4" x14ac:dyDescent="0.2">
      <c r="A86330" s="1">
        <v>86328</v>
      </c>
      <c r="B86330" s="1" t="s">
        <v>86198</v>
      </c>
      <c r="C86330" s="1" t="s">
        <v>60</v>
      </c>
    </row>
    <row r="86331" spans="1:4" x14ac:dyDescent="0.2">
      <c r="A86331" s="1">
        <v>86329</v>
      </c>
      <c r="B86331" s="1" t="s">
        <v>86199</v>
      </c>
      <c r="C86331" s="1" t="s">
        <v>60</v>
      </c>
    </row>
    <row r="86332" spans="1:4" x14ac:dyDescent="0.2">
      <c r="A86332" s="1">
        <v>86330</v>
      </c>
      <c r="B86332" s="1" t="s">
        <v>86200</v>
      </c>
      <c r="C86332" s="1" t="s">
        <v>60</v>
      </c>
    </row>
    <row r="86333" spans="1:4" x14ac:dyDescent="0.2">
      <c r="A86333" s="1">
        <v>86331</v>
      </c>
      <c r="B86333" s="1" t="s">
        <v>86201</v>
      </c>
      <c r="C86333" s="1" t="s">
        <v>60</v>
      </c>
      <c r="D86333" s="1" t="s">
        <v>61</v>
      </c>
    </row>
    <row r="86334" spans="1:4" x14ac:dyDescent="0.2">
      <c r="A86334" s="1">
        <v>86332</v>
      </c>
      <c r="B86334" s="1" t="s">
        <v>86202</v>
      </c>
      <c r="C86334" s="1" t="s">
        <v>60</v>
      </c>
    </row>
    <row r="86335" spans="1:4" x14ac:dyDescent="0.2">
      <c r="A86335" s="1">
        <v>86333</v>
      </c>
      <c r="B86335" s="1" t="s">
        <v>86203</v>
      </c>
      <c r="C86335" s="1" t="s">
        <v>60</v>
      </c>
      <c r="D86335" s="1" t="s">
        <v>61</v>
      </c>
    </row>
    <row r="86336" spans="1:4" x14ac:dyDescent="0.2">
      <c r="A86336" s="1">
        <v>86334</v>
      </c>
      <c r="B86336" s="1" t="s">
        <v>86204</v>
      </c>
      <c r="C86336" s="1" t="s">
        <v>60</v>
      </c>
    </row>
    <row r="86337" spans="1:3" x14ac:dyDescent="0.2">
      <c r="A86337" s="1">
        <v>86335</v>
      </c>
      <c r="B86337" s="1" t="s">
        <v>86205</v>
      </c>
      <c r="C86337" s="1" t="s">
        <v>60</v>
      </c>
    </row>
    <row r="86338" spans="1:3" x14ac:dyDescent="0.2">
      <c r="A86338" s="1">
        <v>86336</v>
      </c>
      <c r="B86338" s="1" t="s">
        <v>86206</v>
      </c>
      <c r="C86338" s="1" t="s">
        <v>60</v>
      </c>
    </row>
    <row r="86339" spans="1:3" x14ac:dyDescent="0.2">
      <c r="A86339" s="1">
        <v>86337</v>
      </c>
      <c r="B86339" s="1" t="s">
        <v>86207</v>
      </c>
      <c r="C86339" s="1" t="s">
        <v>60</v>
      </c>
    </row>
    <row r="86340" spans="1:3" x14ac:dyDescent="0.2">
      <c r="A86340" s="1">
        <v>86338</v>
      </c>
      <c r="B86340" s="1" t="s">
        <v>86208</v>
      </c>
      <c r="C86340" s="1" t="s">
        <v>60</v>
      </c>
    </row>
    <row r="86341" spans="1:3" x14ac:dyDescent="0.2">
      <c r="A86341" s="1">
        <v>86339</v>
      </c>
      <c r="B86341" s="1" t="s">
        <v>86209</v>
      </c>
      <c r="C86341" s="1" t="s">
        <v>60</v>
      </c>
    </row>
    <row r="86342" spans="1:3" x14ac:dyDescent="0.2">
      <c r="A86342" s="1">
        <v>86340</v>
      </c>
      <c r="B86342" s="1" t="s">
        <v>86210</v>
      </c>
      <c r="C86342" s="1" t="s">
        <v>60</v>
      </c>
    </row>
    <row r="86343" spans="1:3" x14ac:dyDescent="0.2">
      <c r="A86343" s="1">
        <v>86341</v>
      </c>
      <c r="B86343" s="1" t="s">
        <v>86211</v>
      </c>
      <c r="C86343" s="1" t="s">
        <v>60</v>
      </c>
    </row>
    <row r="86344" spans="1:3" x14ac:dyDescent="0.2">
      <c r="A86344" s="1">
        <v>86342</v>
      </c>
      <c r="B86344" s="1" t="s">
        <v>86212</v>
      </c>
      <c r="C86344" s="1" t="s">
        <v>60</v>
      </c>
    </row>
    <row r="86345" spans="1:3" x14ac:dyDescent="0.2">
      <c r="A86345" s="1">
        <v>86343</v>
      </c>
      <c r="B86345" s="1" t="s">
        <v>86213</v>
      </c>
      <c r="C86345" s="1" t="s">
        <v>60</v>
      </c>
    </row>
    <row r="86346" spans="1:3" x14ac:dyDescent="0.2">
      <c r="A86346" s="1">
        <v>86344</v>
      </c>
      <c r="B86346" s="1" t="s">
        <v>86214</v>
      </c>
      <c r="C86346" s="1" t="s">
        <v>60</v>
      </c>
    </row>
    <row r="86347" spans="1:3" x14ac:dyDescent="0.2">
      <c r="A86347" s="1">
        <v>86345</v>
      </c>
      <c r="B86347" s="1" t="s">
        <v>86215</v>
      </c>
      <c r="C86347" s="1" t="s">
        <v>60</v>
      </c>
    </row>
    <row r="86348" spans="1:3" x14ac:dyDescent="0.2">
      <c r="A86348" s="1">
        <v>86346</v>
      </c>
      <c r="B86348" s="1" t="s">
        <v>86216</v>
      </c>
      <c r="C86348" s="1" t="s">
        <v>60</v>
      </c>
    </row>
    <row r="86349" spans="1:3" x14ac:dyDescent="0.2">
      <c r="A86349" s="1">
        <v>86347</v>
      </c>
      <c r="B86349" s="1" t="s">
        <v>86217</v>
      </c>
      <c r="C86349" s="1" t="s">
        <v>60</v>
      </c>
    </row>
    <row r="86350" spans="1:3" x14ac:dyDescent="0.2">
      <c r="A86350" s="1">
        <v>86348</v>
      </c>
      <c r="B86350" s="1" t="s">
        <v>86218</v>
      </c>
      <c r="C86350" s="1" t="s">
        <v>60</v>
      </c>
    </row>
    <row r="86351" spans="1:3" x14ac:dyDescent="0.2">
      <c r="A86351" s="1">
        <v>86349</v>
      </c>
      <c r="B86351" s="1" t="s">
        <v>86219</v>
      </c>
      <c r="C86351" s="1" t="s">
        <v>60</v>
      </c>
    </row>
    <row r="86352" spans="1:3" x14ac:dyDescent="0.2">
      <c r="A86352" s="1">
        <v>86350</v>
      </c>
      <c r="B86352" s="1" t="s">
        <v>86220</v>
      </c>
      <c r="C86352" s="1" t="s">
        <v>60</v>
      </c>
    </row>
    <row r="86353" spans="1:3" x14ac:dyDescent="0.2">
      <c r="A86353" s="1">
        <v>86351</v>
      </c>
      <c r="B86353" s="1" t="s">
        <v>86221</v>
      </c>
      <c r="C86353" s="1" t="s">
        <v>60</v>
      </c>
    </row>
    <row r="86354" spans="1:3" x14ac:dyDescent="0.2">
      <c r="A86354" s="1">
        <v>86352</v>
      </c>
      <c r="B86354" s="1" t="s">
        <v>86222</v>
      </c>
      <c r="C86354" s="1" t="s">
        <v>60</v>
      </c>
    </row>
    <row r="86355" spans="1:3" x14ac:dyDescent="0.2">
      <c r="A86355" s="1">
        <v>86353</v>
      </c>
      <c r="B86355" s="1" t="s">
        <v>86223</v>
      </c>
      <c r="C86355" s="1" t="s">
        <v>60</v>
      </c>
    </row>
    <row r="86356" spans="1:3" x14ac:dyDescent="0.2">
      <c r="A86356" s="1">
        <v>86354</v>
      </c>
      <c r="B86356" s="1" t="s">
        <v>86224</v>
      </c>
      <c r="C86356" s="1" t="s">
        <v>60</v>
      </c>
    </row>
    <row r="86357" spans="1:3" x14ac:dyDescent="0.2">
      <c r="A86357" s="1">
        <v>86355</v>
      </c>
      <c r="B86357" s="1" t="s">
        <v>86225</v>
      </c>
      <c r="C86357" s="1" t="s">
        <v>60</v>
      </c>
    </row>
    <row r="86358" spans="1:3" x14ac:dyDescent="0.2">
      <c r="A86358" s="1">
        <v>86356</v>
      </c>
      <c r="B86358" s="1" t="s">
        <v>86226</v>
      </c>
      <c r="C86358" s="1" t="s">
        <v>60</v>
      </c>
    </row>
    <row r="86359" spans="1:3" x14ac:dyDescent="0.2">
      <c r="A86359" s="1">
        <v>86357</v>
      </c>
      <c r="B86359" s="1" t="s">
        <v>86227</v>
      </c>
      <c r="C86359" s="1" t="s">
        <v>60</v>
      </c>
    </row>
    <row r="86360" spans="1:3" x14ac:dyDescent="0.2">
      <c r="A86360" s="1">
        <v>86358</v>
      </c>
      <c r="B86360" s="1" t="s">
        <v>86228</v>
      </c>
      <c r="C86360" s="1" t="s">
        <v>60</v>
      </c>
    </row>
    <row r="86361" spans="1:3" x14ac:dyDescent="0.2">
      <c r="A86361" s="1">
        <v>86359</v>
      </c>
      <c r="B86361" s="1" t="s">
        <v>86229</v>
      </c>
      <c r="C86361" s="1" t="s">
        <v>60</v>
      </c>
    </row>
    <row r="86362" spans="1:3" x14ac:dyDescent="0.2">
      <c r="A86362" s="1">
        <v>86360</v>
      </c>
      <c r="B86362" s="1" t="s">
        <v>86230</v>
      </c>
      <c r="C86362" s="1" t="s">
        <v>60</v>
      </c>
    </row>
    <row r="86363" spans="1:3" x14ac:dyDescent="0.2">
      <c r="A86363" s="1">
        <v>86361</v>
      </c>
      <c r="B86363" s="1" t="s">
        <v>86231</v>
      </c>
      <c r="C86363" s="1" t="s">
        <v>60</v>
      </c>
    </row>
    <row r="86364" spans="1:3" x14ac:dyDescent="0.2">
      <c r="A86364" s="1">
        <v>86362</v>
      </c>
      <c r="B86364" s="1" t="s">
        <v>86232</v>
      </c>
      <c r="C86364" s="1" t="s">
        <v>60</v>
      </c>
    </row>
    <row r="86365" spans="1:3" x14ac:dyDescent="0.2">
      <c r="A86365" s="1">
        <v>86363</v>
      </c>
      <c r="B86365" s="1" t="s">
        <v>86233</v>
      </c>
      <c r="C86365" s="1" t="s">
        <v>60</v>
      </c>
    </row>
    <row r="86366" spans="1:3" x14ac:dyDescent="0.2">
      <c r="A86366" s="1">
        <v>86364</v>
      </c>
      <c r="B86366" s="1" t="s">
        <v>86234</v>
      </c>
      <c r="C86366" s="1" t="s">
        <v>60</v>
      </c>
    </row>
    <row r="86367" spans="1:3" x14ac:dyDescent="0.2">
      <c r="A86367" s="1">
        <v>86365</v>
      </c>
      <c r="B86367" s="1" t="s">
        <v>86235</v>
      </c>
      <c r="C86367" s="1" t="s">
        <v>60</v>
      </c>
    </row>
    <row r="86368" spans="1:3" x14ac:dyDescent="0.2">
      <c r="A86368" s="1">
        <v>86366</v>
      </c>
      <c r="B86368" s="1" t="s">
        <v>86236</v>
      </c>
      <c r="C86368" s="1" t="s">
        <v>60</v>
      </c>
    </row>
    <row r="86369" spans="1:4" x14ac:dyDescent="0.2">
      <c r="A86369" s="1">
        <v>86367</v>
      </c>
      <c r="B86369" s="1" t="s">
        <v>86237</v>
      </c>
      <c r="C86369" s="1" t="s">
        <v>60</v>
      </c>
    </row>
    <row r="86370" spans="1:4" x14ac:dyDescent="0.2">
      <c r="A86370" s="1">
        <v>86368</v>
      </c>
      <c r="B86370" s="1" t="s">
        <v>86238</v>
      </c>
      <c r="C86370" s="1" t="s">
        <v>5</v>
      </c>
    </row>
    <row r="86371" spans="1:4" x14ac:dyDescent="0.2">
      <c r="A86371" s="1">
        <v>86369</v>
      </c>
      <c r="B86371" s="1" t="s">
        <v>86239</v>
      </c>
      <c r="C86371" s="1" t="s">
        <v>60</v>
      </c>
    </row>
    <row r="86372" spans="1:4" x14ac:dyDescent="0.2">
      <c r="A86372" s="1">
        <v>86370</v>
      </c>
      <c r="B86372" s="1" t="s">
        <v>86240</v>
      </c>
      <c r="C86372" s="1" t="s">
        <v>60</v>
      </c>
    </row>
    <row r="86373" spans="1:4" x14ac:dyDescent="0.2">
      <c r="A86373" s="1">
        <v>86371</v>
      </c>
      <c r="B86373" s="1" t="s">
        <v>86241</v>
      </c>
      <c r="C86373" s="1" t="s">
        <v>60</v>
      </c>
    </row>
    <row r="86374" spans="1:4" x14ac:dyDescent="0.2">
      <c r="A86374" s="1">
        <v>86372</v>
      </c>
      <c r="B86374" s="1" t="s">
        <v>86242</v>
      </c>
      <c r="C86374" s="1" t="s">
        <v>60</v>
      </c>
      <c r="D86374" s="1" t="s">
        <v>61</v>
      </c>
    </row>
    <row r="86375" spans="1:4" x14ac:dyDescent="0.2">
      <c r="A86375" s="1">
        <v>86373</v>
      </c>
      <c r="B86375" s="1" t="s">
        <v>86243</v>
      </c>
      <c r="C86375" s="1" t="s">
        <v>60</v>
      </c>
    </row>
    <row r="86376" spans="1:4" x14ac:dyDescent="0.2">
      <c r="A86376" s="1">
        <v>86374</v>
      </c>
      <c r="B86376" s="1" t="s">
        <v>86244</v>
      </c>
      <c r="C86376" s="1" t="s">
        <v>60</v>
      </c>
    </row>
    <row r="86377" spans="1:4" x14ac:dyDescent="0.2">
      <c r="A86377" s="1">
        <v>86375</v>
      </c>
      <c r="B86377" s="1" t="s">
        <v>86245</v>
      </c>
      <c r="C86377" s="1" t="s">
        <v>60</v>
      </c>
    </row>
    <row r="86378" spans="1:4" x14ac:dyDescent="0.2">
      <c r="A86378" s="1">
        <v>86376</v>
      </c>
      <c r="B86378" s="1" t="s">
        <v>86246</v>
      </c>
      <c r="C86378" s="1" t="s">
        <v>60</v>
      </c>
    </row>
    <row r="86379" spans="1:4" x14ac:dyDescent="0.2">
      <c r="A86379" s="1">
        <v>86377</v>
      </c>
      <c r="B86379" s="1" t="s">
        <v>86247</v>
      </c>
      <c r="C86379" s="1" t="s">
        <v>60</v>
      </c>
    </row>
    <row r="86380" spans="1:4" x14ac:dyDescent="0.2">
      <c r="A86380" s="1">
        <v>86378</v>
      </c>
      <c r="B86380" s="1" t="s">
        <v>86248</v>
      </c>
      <c r="C86380" s="1" t="s">
        <v>60</v>
      </c>
    </row>
    <row r="86381" spans="1:4" x14ac:dyDescent="0.2">
      <c r="A86381" s="1">
        <v>86379</v>
      </c>
      <c r="B86381" s="1" t="s">
        <v>86249</v>
      </c>
      <c r="C86381" s="1" t="s">
        <v>60</v>
      </c>
    </row>
    <row r="86382" spans="1:4" x14ac:dyDescent="0.2">
      <c r="A86382" s="1">
        <v>86380</v>
      </c>
      <c r="B86382" s="1" t="s">
        <v>86250</v>
      </c>
      <c r="C86382" s="1" t="s">
        <v>60</v>
      </c>
    </row>
    <row r="86383" spans="1:4" x14ac:dyDescent="0.2">
      <c r="A86383" s="1">
        <v>86381</v>
      </c>
      <c r="B86383" s="1" t="s">
        <v>86251</v>
      </c>
      <c r="C86383" s="1" t="s">
        <v>60</v>
      </c>
    </row>
    <row r="86384" spans="1:4" x14ac:dyDescent="0.2">
      <c r="A86384" s="1">
        <v>86382</v>
      </c>
      <c r="B86384" s="1" t="s">
        <v>86252</v>
      </c>
      <c r="C86384" s="1" t="s">
        <v>60</v>
      </c>
    </row>
    <row r="86385" spans="1:4" x14ac:dyDescent="0.2">
      <c r="A86385" s="1">
        <v>86383</v>
      </c>
      <c r="B86385" s="1" t="s">
        <v>86253</v>
      </c>
      <c r="C86385" s="1" t="s">
        <v>60</v>
      </c>
    </row>
    <row r="86386" spans="1:4" x14ac:dyDescent="0.2">
      <c r="A86386" s="1">
        <v>86384</v>
      </c>
      <c r="B86386" s="1" t="s">
        <v>86254</v>
      </c>
      <c r="C86386" s="1" t="s">
        <v>60</v>
      </c>
    </row>
    <row r="86387" spans="1:4" x14ac:dyDescent="0.2">
      <c r="A86387" s="1">
        <v>86385</v>
      </c>
      <c r="B86387" s="1" t="s">
        <v>86255</v>
      </c>
      <c r="C86387" s="1" t="s">
        <v>60</v>
      </c>
    </row>
    <row r="86388" spans="1:4" x14ac:dyDescent="0.2">
      <c r="A86388" s="1">
        <v>86386</v>
      </c>
      <c r="B86388" s="1" t="s">
        <v>86256</v>
      </c>
      <c r="C86388" s="1" t="s">
        <v>60</v>
      </c>
    </row>
    <row r="86389" spans="1:4" x14ac:dyDescent="0.2">
      <c r="A86389" s="1">
        <v>86387</v>
      </c>
      <c r="B86389" s="1" t="s">
        <v>86257</v>
      </c>
      <c r="C86389" s="1" t="s">
        <v>60</v>
      </c>
    </row>
    <row r="86390" spans="1:4" x14ac:dyDescent="0.2">
      <c r="A86390" s="1">
        <v>86388</v>
      </c>
      <c r="B86390" s="1" t="s">
        <v>86258</v>
      </c>
      <c r="C86390" s="1" t="s">
        <v>60</v>
      </c>
    </row>
    <row r="86391" spans="1:4" x14ac:dyDescent="0.2">
      <c r="A86391" s="1">
        <v>86389</v>
      </c>
      <c r="B86391" s="1" t="s">
        <v>86259</v>
      </c>
      <c r="C86391" s="1" t="s">
        <v>60</v>
      </c>
    </row>
    <row r="86392" spans="1:4" x14ac:dyDescent="0.2">
      <c r="A86392" s="1">
        <v>86390</v>
      </c>
      <c r="B86392" s="1" t="s">
        <v>86260</v>
      </c>
      <c r="C86392" s="1" t="s">
        <v>60</v>
      </c>
      <c r="D86392" s="1" t="s">
        <v>61</v>
      </c>
    </row>
    <row r="86393" spans="1:4" x14ac:dyDescent="0.2">
      <c r="A86393" s="1">
        <v>86391</v>
      </c>
      <c r="B86393" s="1" t="s">
        <v>86261</v>
      </c>
      <c r="C86393" s="1" t="s">
        <v>60</v>
      </c>
    </row>
    <row r="86394" spans="1:4" x14ac:dyDescent="0.2">
      <c r="A86394" s="1">
        <v>86392</v>
      </c>
      <c r="B86394" s="1" t="s">
        <v>86262</v>
      </c>
      <c r="C86394" s="1" t="s">
        <v>60</v>
      </c>
    </row>
    <row r="86395" spans="1:4" x14ac:dyDescent="0.2">
      <c r="A86395" s="1">
        <v>86393</v>
      </c>
      <c r="B86395" s="1" t="s">
        <v>86263</v>
      </c>
      <c r="C86395" s="1" t="s">
        <v>60</v>
      </c>
    </row>
    <row r="86396" spans="1:4" x14ac:dyDescent="0.2">
      <c r="A86396" s="1">
        <v>86394</v>
      </c>
      <c r="B86396" s="1" t="s">
        <v>86264</v>
      </c>
      <c r="C86396" s="1" t="s">
        <v>60</v>
      </c>
    </row>
    <row r="86397" spans="1:4" x14ac:dyDescent="0.2">
      <c r="A86397" s="1">
        <v>86395</v>
      </c>
      <c r="B86397" s="1" t="s">
        <v>86265</v>
      </c>
      <c r="C86397" s="1" t="s">
        <v>60</v>
      </c>
    </row>
    <row r="86398" spans="1:4" x14ac:dyDescent="0.2">
      <c r="A86398" s="1">
        <v>86396</v>
      </c>
      <c r="B86398" s="1" t="s">
        <v>86266</v>
      </c>
      <c r="C86398" s="1" t="s">
        <v>60</v>
      </c>
    </row>
    <row r="86399" spans="1:4" x14ac:dyDescent="0.2">
      <c r="A86399" s="1">
        <v>86397</v>
      </c>
      <c r="B86399" s="1" t="s">
        <v>86267</v>
      </c>
      <c r="C86399" s="1" t="s">
        <v>5</v>
      </c>
    </row>
    <row r="86400" spans="1:4" x14ac:dyDescent="0.2">
      <c r="A86400" s="1">
        <v>86398</v>
      </c>
      <c r="B86400" s="1" t="s">
        <v>86268</v>
      </c>
      <c r="C86400" s="1" t="s">
        <v>60</v>
      </c>
    </row>
    <row r="86401" spans="1:3" x14ac:dyDescent="0.2">
      <c r="A86401" s="1">
        <v>86399</v>
      </c>
      <c r="B86401" s="1" t="s">
        <v>86269</v>
      </c>
      <c r="C86401" s="1" t="s">
        <v>60</v>
      </c>
    </row>
    <row r="86402" spans="1:3" x14ac:dyDescent="0.2">
      <c r="A86402" s="1">
        <v>86400</v>
      </c>
      <c r="B86402" s="1" t="s">
        <v>86270</v>
      </c>
      <c r="C86402" s="1" t="s">
        <v>60</v>
      </c>
    </row>
    <row r="86403" spans="1:3" x14ac:dyDescent="0.2">
      <c r="A86403" s="1">
        <v>86401</v>
      </c>
      <c r="B86403" s="1" t="s">
        <v>86271</v>
      </c>
      <c r="C86403" s="1" t="s">
        <v>60</v>
      </c>
    </row>
    <row r="86404" spans="1:3" x14ac:dyDescent="0.2">
      <c r="A86404" s="1">
        <v>86402</v>
      </c>
      <c r="B86404" s="1" t="s">
        <v>86272</v>
      </c>
      <c r="C86404" s="1" t="s">
        <v>60</v>
      </c>
    </row>
    <row r="86405" spans="1:3" x14ac:dyDescent="0.2">
      <c r="A86405" s="1">
        <v>86403</v>
      </c>
      <c r="B86405" s="1" t="s">
        <v>86273</v>
      </c>
      <c r="C86405" s="1" t="s">
        <v>60</v>
      </c>
    </row>
    <row r="86406" spans="1:3" x14ac:dyDescent="0.2">
      <c r="A86406" s="1">
        <v>86404</v>
      </c>
      <c r="B86406" s="1" t="s">
        <v>86274</v>
      </c>
      <c r="C86406" s="1" t="s">
        <v>60</v>
      </c>
    </row>
    <row r="86407" spans="1:3" x14ac:dyDescent="0.2">
      <c r="A86407" s="1">
        <v>86405</v>
      </c>
      <c r="B86407" s="1" t="s">
        <v>86275</v>
      </c>
      <c r="C86407" s="1" t="s">
        <v>60</v>
      </c>
    </row>
    <row r="86408" spans="1:3" x14ac:dyDescent="0.2">
      <c r="A86408" s="1">
        <v>86406</v>
      </c>
      <c r="B86408" s="1" t="s">
        <v>86276</v>
      </c>
      <c r="C86408" s="1" t="s">
        <v>60</v>
      </c>
    </row>
    <row r="86409" spans="1:3" x14ac:dyDescent="0.2">
      <c r="A86409" s="1">
        <v>86407</v>
      </c>
      <c r="B86409" s="1" t="s">
        <v>86277</v>
      </c>
      <c r="C86409" s="1" t="s">
        <v>60</v>
      </c>
    </row>
    <row r="86410" spans="1:3" x14ac:dyDescent="0.2">
      <c r="A86410" s="1">
        <v>86408</v>
      </c>
      <c r="B86410" s="1" t="s">
        <v>86278</v>
      </c>
      <c r="C86410" s="1" t="s">
        <v>60</v>
      </c>
    </row>
    <row r="86411" spans="1:3" x14ac:dyDescent="0.2">
      <c r="A86411" s="1">
        <v>86409</v>
      </c>
      <c r="B86411" s="1" t="s">
        <v>86279</v>
      </c>
      <c r="C86411" s="1" t="s">
        <v>60</v>
      </c>
    </row>
    <row r="86412" spans="1:3" x14ac:dyDescent="0.2">
      <c r="A86412" s="1">
        <v>86410</v>
      </c>
      <c r="B86412" s="1" t="s">
        <v>86280</v>
      </c>
      <c r="C86412" s="1" t="s">
        <v>60</v>
      </c>
    </row>
    <row r="86413" spans="1:3" x14ac:dyDescent="0.2">
      <c r="A86413" s="1">
        <v>86411</v>
      </c>
      <c r="B86413" s="1" t="s">
        <v>86281</v>
      </c>
      <c r="C86413" s="1" t="s">
        <v>60</v>
      </c>
    </row>
    <row r="86414" spans="1:3" x14ac:dyDescent="0.2">
      <c r="A86414" s="1">
        <v>86412</v>
      </c>
      <c r="B86414" s="1" t="s">
        <v>86282</v>
      </c>
      <c r="C86414" s="1" t="s">
        <v>60</v>
      </c>
    </row>
    <row r="86415" spans="1:3" x14ac:dyDescent="0.2">
      <c r="A86415" s="1">
        <v>86413</v>
      </c>
      <c r="B86415" s="1" t="s">
        <v>86283</v>
      </c>
      <c r="C86415" s="1" t="s">
        <v>60</v>
      </c>
    </row>
    <row r="86416" spans="1:3" x14ac:dyDescent="0.2">
      <c r="A86416" s="1">
        <v>86414</v>
      </c>
      <c r="B86416" s="1" t="s">
        <v>86284</v>
      </c>
      <c r="C86416" s="1" t="s">
        <v>60</v>
      </c>
    </row>
    <row r="86417" spans="1:4" x14ac:dyDescent="0.2">
      <c r="A86417" s="1">
        <v>86415</v>
      </c>
      <c r="B86417" s="1" t="s">
        <v>86285</v>
      </c>
      <c r="C86417" s="1" t="s">
        <v>60</v>
      </c>
    </row>
    <row r="86418" spans="1:4" x14ac:dyDescent="0.2">
      <c r="A86418" s="1">
        <v>86416</v>
      </c>
      <c r="B86418" s="1" t="s">
        <v>86286</v>
      </c>
      <c r="C86418" s="1" t="s">
        <v>60</v>
      </c>
    </row>
    <row r="86419" spans="1:4" x14ac:dyDescent="0.2">
      <c r="A86419" s="1">
        <v>86417</v>
      </c>
      <c r="B86419" s="1" t="s">
        <v>86287</v>
      </c>
      <c r="C86419" s="1" t="s">
        <v>60</v>
      </c>
    </row>
    <row r="86420" spans="1:4" x14ac:dyDescent="0.2">
      <c r="A86420" s="1">
        <v>86418</v>
      </c>
      <c r="B86420" s="1" t="s">
        <v>86288</v>
      </c>
      <c r="C86420" s="1" t="s">
        <v>60</v>
      </c>
    </row>
    <row r="86421" spans="1:4" x14ac:dyDescent="0.2">
      <c r="A86421" s="1">
        <v>86419</v>
      </c>
      <c r="B86421" s="1" t="s">
        <v>86289</v>
      </c>
      <c r="C86421" s="1" t="s">
        <v>60</v>
      </c>
    </row>
    <row r="86422" spans="1:4" x14ac:dyDescent="0.2">
      <c r="A86422" s="1">
        <v>86420</v>
      </c>
      <c r="B86422" s="1" t="s">
        <v>86290</v>
      </c>
      <c r="C86422" s="1" t="s">
        <v>60</v>
      </c>
    </row>
    <row r="86423" spans="1:4" x14ac:dyDescent="0.2">
      <c r="A86423" s="1">
        <v>86421</v>
      </c>
      <c r="B86423" s="1" t="s">
        <v>86291</v>
      </c>
      <c r="C86423" s="1" t="s">
        <v>60</v>
      </c>
    </row>
    <row r="86424" spans="1:4" x14ac:dyDescent="0.2">
      <c r="A86424" s="1">
        <v>86422</v>
      </c>
      <c r="B86424" s="1" t="s">
        <v>86292</v>
      </c>
      <c r="C86424" s="1" t="s">
        <v>60</v>
      </c>
    </row>
    <row r="86425" spans="1:4" x14ac:dyDescent="0.2">
      <c r="A86425" s="1">
        <v>86423</v>
      </c>
      <c r="B86425" s="1" t="s">
        <v>86293</v>
      </c>
      <c r="C86425" s="1" t="s">
        <v>60</v>
      </c>
    </row>
    <row r="86426" spans="1:4" x14ac:dyDescent="0.2">
      <c r="A86426" s="1">
        <v>86424</v>
      </c>
      <c r="B86426" s="1" t="s">
        <v>86294</v>
      </c>
      <c r="C86426" s="1" t="s">
        <v>60</v>
      </c>
    </row>
    <row r="86427" spans="1:4" x14ac:dyDescent="0.2">
      <c r="A86427" s="1">
        <v>86425</v>
      </c>
      <c r="B86427" s="1" t="s">
        <v>86295</v>
      </c>
      <c r="C86427" s="1" t="s">
        <v>60</v>
      </c>
    </row>
    <row r="86428" spans="1:4" x14ac:dyDescent="0.2">
      <c r="A86428" s="1">
        <v>86426</v>
      </c>
      <c r="B86428" s="1" t="s">
        <v>86296</v>
      </c>
      <c r="C86428" s="1" t="s">
        <v>60</v>
      </c>
    </row>
    <row r="86429" spans="1:4" x14ac:dyDescent="0.2">
      <c r="A86429" s="1">
        <v>86427</v>
      </c>
      <c r="B86429" s="1" t="s">
        <v>86297</v>
      </c>
      <c r="C86429" s="1" t="s">
        <v>5</v>
      </c>
    </row>
    <row r="86430" spans="1:4" x14ac:dyDescent="0.2">
      <c r="A86430" s="1">
        <v>86428</v>
      </c>
      <c r="B86430" s="1" t="s">
        <v>86298</v>
      </c>
      <c r="C86430" s="1" t="s">
        <v>60</v>
      </c>
    </row>
    <row r="86431" spans="1:4" x14ac:dyDescent="0.2">
      <c r="A86431" s="1">
        <v>86429</v>
      </c>
      <c r="B86431" s="1" t="s">
        <v>86299</v>
      </c>
      <c r="C86431" s="1" t="s">
        <v>60</v>
      </c>
    </row>
    <row r="86432" spans="1:4" x14ac:dyDescent="0.2">
      <c r="A86432" s="1">
        <v>86430</v>
      </c>
      <c r="B86432" s="1" t="s">
        <v>86300</v>
      </c>
      <c r="C86432" s="1" t="s">
        <v>60</v>
      </c>
      <c r="D86432" s="1" t="s">
        <v>61</v>
      </c>
    </row>
    <row r="86433" spans="1:4" x14ac:dyDescent="0.2">
      <c r="A86433" s="1">
        <v>86431</v>
      </c>
      <c r="B86433" s="1" t="s">
        <v>86301</v>
      </c>
      <c r="C86433" s="1" t="s">
        <v>60</v>
      </c>
    </row>
    <row r="86434" spans="1:4" x14ac:dyDescent="0.2">
      <c r="A86434" s="1">
        <v>86432</v>
      </c>
      <c r="B86434" s="1" t="s">
        <v>86302</v>
      </c>
      <c r="C86434" s="1" t="s">
        <v>60</v>
      </c>
    </row>
    <row r="86435" spans="1:4" x14ac:dyDescent="0.2">
      <c r="A86435" s="1">
        <v>86433</v>
      </c>
      <c r="B86435" s="1" t="s">
        <v>86303</v>
      </c>
      <c r="C86435" s="1" t="s">
        <v>60</v>
      </c>
    </row>
    <row r="86436" spans="1:4" x14ac:dyDescent="0.2">
      <c r="A86436" s="1">
        <v>86434</v>
      </c>
      <c r="B86436" s="1" t="s">
        <v>86304</v>
      </c>
      <c r="C86436" s="1" t="s">
        <v>60</v>
      </c>
    </row>
    <row r="86437" spans="1:4" x14ac:dyDescent="0.2">
      <c r="A86437" s="1">
        <v>86435</v>
      </c>
      <c r="B86437" s="1" t="s">
        <v>86305</v>
      </c>
      <c r="C86437" s="1" t="s">
        <v>60</v>
      </c>
    </row>
    <row r="86438" spans="1:4" x14ac:dyDescent="0.2">
      <c r="A86438" s="1">
        <v>86436</v>
      </c>
      <c r="B86438" s="1" t="s">
        <v>86306</v>
      </c>
      <c r="C86438" s="1" t="s">
        <v>60</v>
      </c>
    </row>
    <row r="86439" spans="1:4" x14ac:dyDescent="0.2">
      <c r="A86439" s="1">
        <v>86437</v>
      </c>
      <c r="B86439" s="1" t="s">
        <v>86307</v>
      </c>
      <c r="C86439" s="1" t="s">
        <v>60</v>
      </c>
    </row>
    <row r="86440" spans="1:4" x14ac:dyDescent="0.2">
      <c r="A86440" s="1">
        <v>86438</v>
      </c>
      <c r="B86440" s="1" t="s">
        <v>86308</v>
      </c>
      <c r="C86440" s="1" t="s">
        <v>60</v>
      </c>
    </row>
    <row r="86441" spans="1:4" x14ac:dyDescent="0.2">
      <c r="A86441" s="1">
        <v>86439</v>
      </c>
      <c r="B86441" s="1" t="s">
        <v>86309</v>
      </c>
      <c r="C86441" s="1" t="s">
        <v>60</v>
      </c>
    </row>
    <row r="86442" spans="1:4" x14ac:dyDescent="0.2">
      <c r="A86442" s="1">
        <v>86440</v>
      </c>
      <c r="B86442" s="1" t="s">
        <v>86310</v>
      </c>
      <c r="C86442" s="1" t="s">
        <v>60</v>
      </c>
      <c r="D86442" s="1" t="s">
        <v>61</v>
      </c>
    </row>
    <row r="86443" spans="1:4" x14ac:dyDescent="0.2">
      <c r="A86443" s="1">
        <v>86441</v>
      </c>
      <c r="B86443" s="1" t="s">
        <v>86311</v>
      </c>
      <c r="C86443" s="1" t="s">
        <v>60</v>
      </c>
    </row>
    <row r="86444" spans="1:4" x14ac:dyDescent="0.2">
      <c r="A86444" s="1">
        <v>86442</v>
      </c>
      <c r="B86444" s="1" t="s">
        <v>86312</v>
      </c>
      <c r="C86444" s="1" t="s">
        <v>60</v>
      </c>
    </row>
    <row r="86445" spans="1:4" x14ac:dyDescent="0.2">
      <c r="A86445" s="1">
        <v>86443</v>
      </c>
      <c r="B86445" s="1" t="s">
        <v>86313</v>
      </c>
      <c r="C86445" s="1" t="s">
        <v>60</v>
      </c>
    </row>
    <row r="86446" spans="1:4" x14ac:dyDescent="0.2">
      <c r="A86446" s="1">
        <v>86444</v>
      </c>
      <c r="B86446" s="1" t="s">
        <v>86314</v>
      </c>
      <c r="C86446" s="1" t="s">
        <v>60</v>
      </c>
    </row>
    <row r="86447" spans="1:4" x14ac:dyDescent="0.2">
      <c r="A86447" s="1">
        <v>86445</v>
      </c>
      <c r="B86447" s="1" t="s">
        <v>86315</v>
      </c>
      <c r="C86447" s="1" t="s">
        <v>60</v>
      </c>
    </row>
    <row r="86448" spans="1:4" x14ac:dyDescent="0.2">
      <c r="A86448" s="1">
        <v>86446</v>
      </c>
      <c r="B86448" s="1" t="s">
        <v>86316</v>
      </c>
      <c r="C86448" s="1" t="s">
        <v>60</v>
      </c>
    </row>
    <row r="86449" spans="1:3" x14ac:dyDescent="0.2">
      <c r="A86449" s="1">
        <v>86447</v>
      </c>
      <c r="B86449" s="1" t="s">
        <v>86317</v>
      </c>
      <c r="C86449" s="1" t="s">
        <v>60</v>
      </c>
    </row>
    <row r="86450" spans="1:3" x14ac:dyDescent="0.2">
      <c r="A86450" s="1">
        <v>86448</v>
      </c>
      <c r="B86450" s="1" t="s">
        <v>86318</v>
      </c>
      <c r="C86450" s="1" t="s">
        <v>60</v>
      </c>
    </row>
    <row r="86451" spans="1:3" x14ac:dyDescent="0.2">
      <c r="A86451" s="1">
        <v>86449</v>
      </c>
      <c r="B86451" s="1" t="s">
        <v>86319</v>
      </c>
      <c r="C86451" s="1" t="s">
        <v>60</v>
      </c>
    </row>
    <row r="86452" spans="1:3" x14ac:dyDescent="0.2">
      <c r="A86452" s="1">
        <v>86450</v>
      </c>
      <c r="B86452" s="1" t="s">
        <v>86320</v>
      </c>
      <c r="C86452" s="1" t="s">
        <v>60</v>
      </c>
    </row>
    <row r="86453" spans="1:3" x14ac:dyDescent="0.2">
      <c r="A86453" s="1">
        <v>86451</v>
      </c>
      <c r="B86453" s="1" t="s">
        <v>86321</v>
      </c>
      <c r="C86453" s="1" t="s">
        <v>60</v>
      </c>
    </row>
    <row r="86454" spans="1:3" x14ac:dyDescent="0.2">
      <c r="A86454" s="1">
        <v>86452</v>
      </c>
      <c r="B86454" s="1" t="s">
        <v>86322</v>
      </c>
      <c r="C86454" s="1" t="s">
        <v>60</v>
      </c>
    </row>
    <row r="86455" spans="1:3" x14ac:dyDescent="0.2">
      <c r="A86455" s="1">
        <v>86453</v>
      </c>
      <c r="B86455" s="1" t="s">
        <v>86323</v>
      </c>
      <c r="C86455" s="1" t="s">
        <v>60</v>
      </c>
    </row>
    <row r="86456" spans="1:3" x14ac:dyDescent="0.2">
      <c r="A86456" s="1">
        <v>86454</v>
      </c>
      <c r="B86456" s="1" t="s">
        <v>86324</v>
      </c>
      <c r="C86456" s="1" t="s">
        <v>60</v>
      </c>
    </row>
    <row r="86457" spans="1:3" x14ac:dyDescent="0.2">
      <c r="A86457" s="1">
        <v>86455</v>
      </c>
      <c r="B86457" s="1" t="s">
        <v>86325</v>
      </c>
      <c r="C86457" s="1" t="s">
        <v>60</v>
      </c>
    </row>
    <row r="86458" spans="1:3" x14ac:dyDescent="0.2">
      <c r="A86458" s="1">
        <v>86456</v>
      </c>
      <c r="B86458" s="1" t="s">
        <v>86326</v>
      </c>
      <c r="C86458" s="1" t="s">
        <v>60</v>
      </c>
    </row>
    <row r="86459" spans="1:3" x14ac:dyDescent="0.2">
      <c r="A86459" s="1">
        <v>86457</v>
      </c>
      <c r="B86459" s="1" t="s">
        <v>86327</v>
      </c>
      <c r="C86459" s="1" t="s">
        <v>60</v>
      </c>
    </row>
    <row r="86460" spans="1:3" x14ac:dyDescent="0.2">
      <c r="A86460" s="1">
        <v>86458</v>
      </c>
      <c r="B86460" s="1" t="s">
        <v>86328</v>
      </c>
      <c r="C86460" s="1" t="s">
        <v>60</v>
      </c>
    </row>
    <row r="86461" spans="1:3" x14ac:dyDescent="0.2">
      <c r="A86461" s="1">
        <v>86459</v>
      </c>
      <c r="B86461" s="1" t="s">
        <v>86329</v>
      </c>
      <c r="C86461" s="1" t="s">
        <v>60</v>
      </c>
    </row>
    <row r="86462" spans="1:3" x14ac:dyDescent="0.2">
      <c r="A86462" s="1">
        <v>86460</v>
      </c>
      <c r="B86462" s="1" t="s">
        <v>86330</v>
      </c>
      <c r="C86462" s="1" t="s">
        <v>60</v>
      </c>
    </row>
    <row r="86463" spans="1:3" x14ac:dyDescent="0.2">
      <c r="A86463" s="1">
        <v>86461</v>
      </c>
      <c r="B86463" s="1" t="s">
        <v>86331</v>
      </c>
      <c r="C86463" s="1" t="s">
        <v>60</v>
      </c>
    </row>
    <row r="86464" spans="1:3" x14ac:dyDescent="0.2">
      <c r="A86464" s="1">
        <v>86462</v>
      </c>
      <c r="B86464" s="1" t="s">
        <v>86332</v>
      </c>
      <c r="C86464" s="1" t="s">
        <v>60</v>
      </c>
    </row>
    <row r="86465" spans="1:3" x14ac:dyDescent="0.2">
      <c r="A86465" s="1">
        <v>86463</v>
      </c>
      <c r="B86465" s="1" t="s">
        <v>86333</v>
      </c>
      <c r="C86465" s="1" t="s">
        <v>60</v>
      </c>
    </row>
    <row r="86466" spans="1:3" x14ac:dyDescent="0.2">
      <c r="A86466" s="1">
        <v>86464</v>
      </c>
      <c r="B86466" s="1" t="s">
        <v>86334</v>
      </c>
      <c r="C86466" s="1" t="s">
        <v>60</v>
      </c>
    </row>
    <row r="86467" spans="1:3" x14ac:dyDescent="0.2">
      <c r="A86467" s="1">
        <v>86465</v>
      </c>
      <c r="B86467" s="1" t="s">
        <v>86335</v>
      </c>
      <c r="C86467" s="1" t="s">
        <v>60</v>
      </c>
    </row>
    <row r="86468" spans="1:3" x14ac:dyDescent="0.2">
      <c r="A86468" s="1">
        <v>86466</v>
      </c>
      <c r="B86468" s="1" t="s">
        <v>86336</v>
      </c>
      <c r="C86468" s="1" t="s">
        <v>60</v>
      </c>
    </row>
    <row r="86469" spans="1:3" x14ac:dyDescent="0.2">
      <c r="A86469" s="1">
        <v>86467</v>
      </c>
      <c r="B86469" s="1" t="s">
        <v>86337</v>
      </c>
      <c r="C86469" s="1" t="s">
        <v>60</v>
      </c>
    </row>
    <row r="86470" spans="1:3" x14ac:dyDescent="0.2">
      <c r="A86470" s="1">
        <v>86468</v>
      </c>
      <c r="B86470" s="1" t="s">
        <v>86338</v>
      </c>
      <c r="C86470" s="1" t="s">
        <v>60</v>
      </c>
    </row>
    <row r="86471" spans="1:3" x14ac:dyDescent="0.2">
      <c r="A86471" s="1">
        <v>86469</v>
      </c>
      <c r="B86471" s="1" t="s">
        <v>86339</v>
      </c>
      <c r="C86471" s="1" t="s">
        <v>60</v>
      </c>
    </row>
    <row r="86472" spans="1:3" x14ac:dyDescent="0.2">
      <c r="A86472" s="1">
        <v>86470</v>
      </c>
      <c r="B86472" s="1" t="s">
        <v>86340</v>
      </c>
      <c r="C86472" s="1" t="s">
        <v>60</v>
      </c>
    </row>
    <row r="86473" spans="1:3" x14ac:dyDescent="0.2">
      <c r="A86473" s="1">
        <v>86471</v>
      </c>
      <c r="B86473" s="1" t="s">
        <v>86341</v>
      </c>
      <c r="C86473" s="1" t="s">
        <v>60</v>
      </c>
    </row>
    <row r="86474" spans="1:3" x14ac:dyDescent="0.2">
      <c r="A86474" s="1">
        <v>86472</v>
      </c>
      <c r="B86474" s="1" t="s">
        <v>86342</v>
      </c>
      <c r="C86474" s="1" t="s">
        <v>60</v>
      </c>
    </row>
    <row r="86475" spans="1:3" x14ac:dyDescent="0.2">
      <c r="A86475" s="1">
        <v>86473</v>
      </c>
      <c r="B86475" s="1" t="s">
        <v>86343</v>
      </c>
      <c r="C86475" s="1" t="s">
        <v>60</v>
      </c>
    </row>
    <row r="86476" spans="1:3" x14ac:dyDescent="0.2">
      <c r="A86476" s="1">
        <v>86474</v>
      </c>
      <c r="B86476" s="1" t="s">
        <v>86344</v>
      </c>
      <c r="C86476" s="1" t="s">
        <v>60</v>
      </c>
    </row>
    <row r="86477" spans="1:3" x14ac:dyDescent="0.2">
      <c r="A86477" s="1">
        <v>86475</v>
      </c>
      <c r="B86477" s="1" t="s">
        <v>86345</v>
      </c>
      <c r="C86477" s="1" t="s">
        <v>60</v>
      </c>
    </row>
    <row r="86478" spans="1:3" x14ac:dyDescent="0.2">
      <c r="A86478" s="1">
        <v>86476</v>
      </c>
      <c r="B86478" s="1" t="s">
        <v>86346</v>
      </c>
      <c r="C86478" s="1" t="s">
        <v>60</v>
      </c>
    </row>
    <row r="86479" spans="1:3" x14ac:dyDescent="0.2">
      <c r="A86479" s="1">
        <v>86477</v>
      </c>
      <c r="B86479" s="1" t="s">
        <v>86347</v>
      </c>
      <c r="C86479" s="1" t="s">
        <v>60</v>
      </c>
    </row>
    <row r="86480" spans="1:3" x14ac:dyDescent="0.2">
      <c r="A86480" s="1">
        <v>86478</v>
      </c>
      <c r="B86480" s="1" t="s">
        <v>86348</v>
      </c>
      <c r="C86480" s="1" t="s">
        <v>60</v>
      </c>
    </row>
    <row r="86481" spans="1:3" x14ac:dyDescent="0.2">
      <c r="A86481" s="1">
        <v>86479</v>
      </c>
      <c r="B86481" s="1" t="s">
        <v>86349</v>
      </c>
      <c r="C86481" s="1" t="s">
        <v>60</v>
      </c>
    </row>
    <row r="86482" spans="1:3" x14ac:dyDescent="0.2">
      <c r="A86482" s="1">
        <v>86480</v>
      </c>
      <c r="B86482" s="1" t="s">
        <v>86350</v>
      </c>
      <c r="C86482" s="1" t="s">
        <v>60</v>
      </c>
    </row>
    <row r="86483" spans="1:3" x14ac:dyDescent="0.2">
      <c r="A86483" s="1">
        <v>86481</v>
      </c>
      <c r="B86483" s="1" t="s">
        <v>86351</v>
      </c>
      <c r="C86483" s="1" t="s">
        <v>60</v>
      </c>
    </row>
    <row r="86484" spans="1:3" x14ac:dyDescent="0.2">
      <c r="A86484" s="1">
        <v>86482</v>
      </c>
      <c r="B86484" s="1" t="s">
        <v>86352</v>
      </c>
      <c r="C86484" s="1" t="s">
        <v>60</v>
      </c>
    </row>
    <row r="86485" spans="1:3" x14ac:dyDescent="0.2">
      <c r="A86485" s="1">
        <v>86483</v>
      </c>
      <c r="B86485" s="1" t="s">
        <v>86353</v>
      </c>
      <c r="C86485" s="1" t="s">
        <v>60</v>
      </c>
    </row>
    <row r="86486" spans="1:3" x14ac:dyDescent="0.2">
      <c r="A86486" s="1">
        <v>86484</v>
      </c>
      <c r="B86486" s="1" t="s">
        <v>86354</v>
      </c>
      <c r="C86486" s="1" t="s">
        <v>60</v>
      </c>
    </row>
    <row r="86487" spans="1:3" x14ac:dyDescent="0.2">
      <c r="A86487" s="1">
        <v>86485</v>
      </c>
      <c r="B86487" s="1" t="s">
        <v>86355</v>
      </c>
      <c r="C86487" s="1" t="s">
        <v>60</v>
      </c>
    </row>
    <row r="86488" spans="1:3" x14ac:dyDescent="0.2">
      <c r="A86488" s="1">
        <v>86486</v>
      </c>
      <c r="B86488" s="1" t="s">
        <v>86356</v>
      </c>
      <c r="C86488" s="1" t="s">
        <v>60</v>
      </c>
    </row>
    <row r="86489" spans="1:3" x14ac:dyDescent="0.2">
      <c r="A86489" s="1">
        <v>86487</v>
      </c>
      <c r="B86489" s="1" t="s">
        <v>86357</v>
      </c>
      <c r="C86489" s="1" t="s">
        <v>60</v>
      </c>
    </row>
    <row r="86490" spans="1:3" x14ac:dyDescent="0.2">
      <c r="A86490" s="1">
        <v>86488</v>
      </c>
      <c r="B86490" s="1" t="s">
        <v>86358</v>
      </c>
      <c r="C86490" s="1" t="s">
        <v>60</v>
      </c>
    </row>
    <row r="86491" spans="1:3" x14ac:dyDescent="0.2">
      <c r="A86491" s="1">
        <v>86489</v>
      </c>
      <c r="B86491" s="1" t="s">
        <v>86359</v>
      </c>
      <c r="C86491" s="1" t="s">
        <v>60</v>
      </c>
    </row>
    <row r="86492" spans="1:3" x14ac:dyDescent="0.2">
      <c r="A86492" s="1">
        <v>86490</v>
      </c>
      <c r="B86492" s="1" t="s">
        <v>86360</v>
      </c>
      <c r="C86492" s="1" t="s">
        <v>60</v>
      </c>
    </row>
    <row r="86493" spans="1:3" x14ac:dyDescent="0.2">
      <c r="A86493" s="1">
        <v>86491</v>
      </c>
      <c r="B86493" s="1" t="s">
        <v>86361</v>
      </c>
      <c r="C86493" s="1" t="s">
        <v>60</v>
      </c>
    </row>
    <row r="86494" spans="1:3" x14ac:dyDescent="0.2">
      <c r="A86494" s="1">
        <v>86492</v>
      </c>
      <c r="B86494" s="1" t="s">
        <v>86362</v>
      </c>
      <c r="C86494" s="1" t="s">
        <v>60</v>
      </c>
    </row>
    <row r="86495" spans="1:3" x14ac:dyDescent="0.2">
      <c r="A86495" s="1">
        <v>86493</v>
      </c>
      <c r="B86495" s="1" t="s">
        <v>86363</v>
      </c>
      <c r="C86495" s="1" t="s">
        <v>60</v>
      </c>
    </row>
    <row r="86496" spans="1:3" x14ac:dyDescent="0.2">
      <c r="A86496" s="1">
        <v>86494</v>
      </c>
      <c r="B86496" s="1" t="s">
        <v>86364</v>
      </c>
      <c r="C86496" s="1" t="s">
        <v>60</v>
      </c>
    </row>
    <row r="86497" spans="1:4" x14ac:dyDescent="0.2">
      <c r="A86497" s="1">
        <v>86495</v>
      </c>
      <c r="B86497" s="1" t="s">
        <v>86365</v>
      </c>
      <c r="C86497" s="1" t="s">
        <v>60</v>
      </c>
    </row>
    <row r="86498" spans="1:4" x14ac:dyDescent="0.2">
      <c r="A86498" s="1">
        <v>86496</v>
      </c>
      <c r="B86498" s="1" t="s">
        <v>86366</v>
      </c>
      <c r="C86498" s="1" t="s">
        <v>60</v>
      </c>
    </row>
    <row r="86499" spans="1:4" x14ac:dyDescent="0.2">
      <c r="A86499" s="1">
        <v>86497</v>
      </c>
      <c r="B86499" s="1" t="s">
        <v>86367</v>
      </c>
      <c r="C86499" s="1" t="s">
        <v>60</v>
      </c>
    </row>
    <row r="86500" spans="1:4" x14ac:dyDescent="0.2">
      <c r="A86500" s="1">
        <v>86498</v>
      </c>
      <c r="B86500" s="1" t="s">
        <v>86368</v>
      </c>
      <c r="C86500" s="1" t="s">
        <v>60</v>
      </c>
    </row>
    <row r="86501" spans="1:4" x14ac:dyDescent="0.2">
      <c r="A86501" s="1">
        <v>86499</v>
      </c>
      <c r="B86501" s="1" t="s">
        <v>86369</v>
      </c>
      <c r="C86501" s="1" t="s">
        <v>60</v>
      </c>
      <c r="D86501" s="1" t="s">
        <v>61</v>
      </c>
    </row>
    <row r="86502" spans="1:4" x14ac:dyDescent="0.2">
      <c r="A86502" s="1">
        <v>86500</v>
      </c>
      <c r="B86502" s="1" t="s">
        <v>86370</v>
      </c>
      <c r="C86502" s="1" t="s">
        <v>60</v>
      </c>
    </row>
    <row r="86503" spans="1:4" x14ac:dyDescent="0.2">
      <c r="A86503" s="1">
        <v>86501</v>
      </c>
      <c r="B86503" s="1" t="s">
        <v>86371</v>
      </c>
      <c r="C86503" s="1" t="s">
        <v>60</v>
      </c>
    </row>
    <row r="86504" spans="1:4" x14ac:dyDescent="0.2">
      <c r="A86504" s="1">
        <v>86502</v>
      </c>
      <c r="B86504" s="1" t="s">
        <v>86372</v>
      </c>
      <c r="C86504" s="1" t="s">
        <v>60</v>
      </c>
    </row>
    <row r="86505" spans="1:4" x14ac:dyDescent="0.2">
      <c r="A86505" s="1">
        <v>86503</v>
      </c>
      <c r="B86505" s="1" t="s">
        <v>86373</v>
      </c>
      <c r="C86505" s="1" t="s">
        <v>60</v>
      </c>
    </row>
    <row r="86506" spans="1:4" x14ac:dyDescent="0.2">
      <c r="A86506" s="1">
        <v>86504</v>
      </c>
      <c r="B86506" s="1" t="s">
        <v>86374</v>
      </c>
      <c r="C86506" s="1" t="s">
        <v>60</v>
      </c>
    </row>
    <row r="86507" spans="1:4" x14ac:dyDescent="0.2">
      <c r="A86507" s="1">
        <v>86505</v>
      </c>
      <c r="B86507" s="1" t="s">
        <v>86375</v>
      </c>
      <c r="C86507" s="1" t="s">
        <v>60</v>
      </c>
    </row>
    <row r="86508" spans="1:4" x14ac:dyDescent="0.2">
      <c r="A86508" s="1">
        <v>86506</v>
      </c>
      <c r="B86508" s="1" t="s">
        <v>86376</v>
      </c>
      <c r="C86508" s="1" t="s">
        <v>60</v>
      </c>
    </row>
    <row r="86509" spans="1:4" x14ac:dyDescent="0.2">
      <c r="A86509" s="1">
        <v>86507</v>
      </c>
      <c r="B86509" s="1" t="s">
        <v>86377</v>
      </c>
      <c r="C86509" s="1" t="s">
        <v>60</v>
      </c>
      <c r="D86509" s="1" t="s">
        <v>61</v>
      </c>
    </row>
    <row r="86510" spans="1:4" x14ac:dyDescent="0.2">
      <c r="A86510" s="1">
        <v>86508</v>
      </c>
      <c r="B86510" s="1" t="s">
        <v>86378</v>
      </c>
      <c r="C86510" s="1" t="s">
        <v>60</v>
      </c>
    </row>
    <row r="86511" spans="1:4" x14ac:dyDescent="0.2">
      <c r="A86511" s="1">
        <v>86509</v>
      </c>
      <c r="B86511" s="1" t="s">
        <v>86379</v>
      </c>
      <c r="C86511" s="1" t="s">
        <v>60</v>
      </c>
      <c r="D86511" s="1" t="s">
        <v>61</v>
      </c>
    </row>
    <row r="86512" spans="1:4" x14ac:dyDescent="0.2">
      <c r="A86512" s="1">
        <v>86510</v>
      </c>
      <c r="B86512" s="1" t="s">
        <v>86380</v>
      </c>
      <c r="C86512" s="1" t="s">
        <v>60</v>
      </c>
    </row>
    <row r="86513" spans="1:3" x14ac:dyDescent="0.2">
      <c r="A86513" s="1">
        <v>86511</v>
      </c>
      <c r="B86513" s="1" t="s">
        <v>86381</v>
      </c>
      <c r="C86513" s="1" t="s">
        <v>60</v>
      </c>
    </row>
    <row r="86514" spans="1:3" x14ac:dyDescent="0.2">
      <c r="A86514" s="1">
        <v>86512</v>
      </c>
      <c r="B86514" s="1" t="s">
        <v>86382</v>
      </c>
      <c r="C86514" s="1" t="s">
        <v>60</v>
      </c>
    </row>
    <row r="86515" spans="1:3" x14ac:dyDescent="0.2">
      <c r="A86515" s="1">
        <v>86513</v>
      </c>
      <c r="B86515" s="1" t="s">
        <v>86383</v>
      </c>
      <c r="C86515" s="1" t="s">
        <v>60</v>
      </c>
    </row>
    <row r="86516" spans="1:3" x14ac:dyDescent="0.2">
      <c r="A86516" s="1">
        <v>86514</v>
      </c>
      <c r="B86516" s="1" t="s">
        <v>86384</v>
      </c>
      <c r="C86516" s="1" t="s">
        <v>60</v>
      </c>
    </row>
    <row r="86517" spans="1:3" x14ac:dyDescent="0.2">
      <c r="A86517" s="1">
        <v>86515</v>
      </c>
      <c r="B86517" s="1" t="s">
        <v>86385</v>
      </c>
      <c r="C86517" s="1" t="s">
        <v>60</v>
      </c>
    </row>
    <row r="86518" spans="1:3" x14ac:dyDescent="0.2">
      <c r="A86518" s="1">
        <v>86516</v>
      </c>
      <c r="B86518" s="1" t="s">
        <v>86386</v>
      </c>
      <c r="C86518" s="1" t="s">
        <v>60</v>
      </c>
    </row>
    <row r="86519" spans="1:3" x14ac:dyDescent="0.2">
      <c r="A86519" s="1">
        <v>86517</v>
      </c>
      <c r="B86519" s="1" t="s">
        <v>86387</v>
      </c>
      <c r="C86519" s="1" t="s">
        <v>60</v>
      </c>
    </row>
    <row r="86520" spans="1:3" x14ac:dyDescent="0.2">
      <c r="A86520" s="1">
        <v>86518</v>
      </c>
      <c r="B86520" s="1" t="s">
        <v>86388</v>
      </c>
      <c r="C86520" s="1" t="s">
        <v>60</v>
      </c>
    </row>
    <row r="86521" spans="1:3" x14ac:dyDescent="0.2">
      <c r="A86521" s="1">
        <v>86519</v>
      </c>
      <c r="B86521" s="1" t="s">
        <v>86389</v>
      </c>
      <c r="C86521" s="1" t="s">
        <v>60</v>
      </c>
    </row>
    <row r="86522" spans="1:3" x14ac:dyDescent="0.2">
      <c r="A86522" s="1">
        <v>86520</v>
      </c>
      <c r="B86522" s="1" t="s">
        <v>86390</v>
      </c>
      <c r="C86522" s="1" t="s">
        <v>60</v>
      </c>
    </row>
    <row r="86523" spans="1:3" x14ac:dyDescent="0.2">
      <c r="A86523" s="1">
        <v>86521</v>
      </c>
      <c r="B86523" s="1" t="s">
        <v>86391</v>
      </c>
      <c r="C86523" s="1" t="s">
        <v>60</v>
      </c>
    </row>
    <row r="86524" spans="1:3" x14ac:dyDescent="0.2">
      <c r="A86524" s="1">
        <v>86522</v>
      </c>
      <c r="B86524" s="1" t="s">
        <v>86392</v>
      </c>
      <c r="C86524" s="1" t="s">
        <v>60</v>
      </c>
    </row>
    <row r="86525" spans="1:3" x14ac:dyDescent="0.2">
      <c r="A86525" s="1">
        <v>86523</v>
      </c>
      <c r="B86525" s="1" t="s">
        <v>86393</v>
      </c>
      <c r="C86525" s="1" t="s">
        <v>60</v>
      </c>
    </row>
    <row r="86526" spans="1:3" x14ac:dyDescent="0.2">
      <c r="A86526" s="1">
        <v>86524</v>
      </c>
      <c r="B86526" s="1" t="s">
        <v>86394</v>
      </c>
      <c r="C86526" s="1" t="s">
        <v>60</v>
      </c>
    </row>
    <row r="86527" spans="1:3" x14ac:dyDescent="0.2">
      <c r="A86527" s="1">
        <v>86525</v>
      </c>
      <c r="B86527" s="1" t="s">
        <v>86395</v>
      </c>
      <c r="C86527" s="1" t="s">
        <v>60</v>
      </c>
    </row>
    <row r="86528" spans="1:3" x14ac:dyDescent="0.2">
      <c r="A86528" s="1">
        <v>86526</v>
      </c>
      <c r="B86528" s="1" t="s">
        <v>86396</v>
      </c>
      <c r="C86528" s="1" t="s">
        <v>60</v>
      </c>
    </row>
    <row r="86529" spans="1:4" x14ac:dyDescent="0.2">
      <c r="A86529" s="1">
        <v>86527</v>
      </c>
      <c r="B86529" s="1" t="s">
        <v>86397</v>
      </c>
      <c r="C86529" s="1" t="s">
        <v>60</v>
      </c>
    </row>
    <row r="86530" spans="1:4" x14ac:dyDescent="0.2">
      <c r="A86530" s="1">
        <v>86528</v>
      </c>
      <c r="B86530" s="1" t="s">
        <v>86398</v>
      </c>
      <c r="C86530" s="1" t="s">
        <v>60</v>
      </c>
      <c r="D86530" s="1" t="s">
        <v>61</v>
      </c>
    </row>
    <row r="86531" spans="1:4" x14ac:dyDescent="0.2">
      <c r="A86531" s="1">
        <v>86529</v>
      </c>
      <c r="B86531" s="1" t="s">
        <v>86399</v>
      </c>
      <c r="C86531" s="1" t="s">
        <v>60</v>
      </c>
    </row>
    <row r="86532" spans="1:4" x14ac:dyDescent="0.2">
      <c r="A86532" s="1">
        <v>86530</v>
      </c>
      <c r="B86532" s="1" t="s">
        <v>86400</v>
      </c>
      <c r="C86532" s="1" t="s">
        <v>60</v>
      </c>
    </row>
    <row r="86533" spans="1:4" x14ac:dyDescent="0.2">
      <c r="A86533" s="1">
        <v>86531</v>
      </c>
      <c r="B86533" s="1" t="s">
        <v>86401</v>
      </c>
      <c r="C86533" s="1" t="s">
        <v>60</v>
      </c>
    </row>
    <row r="86534" spans="1:4" x14ac:dyDescent="0.2">
      <c r="A86534" s="1">
        <v>86532</v>
      </c>
      <c r="B86534" s="1" t="s">
        <v>86402</v>
      </c>
      <c r="C86534" s="1" t="s">
        <v>60</v>
      </c>
    </row>
    <row r="86535" spans="1:4" x14ac:dyDescent="0.2">
      <c r="A86535" s="1">
        <v>86533</v>
      </c>
      <c r="B86535" s="1" t="s">
        <v>86403</v>
      </c>
      <c r="C86535" s="1" t="s">
        <v>60</v>
      </c>
      <c r="D86535" s="1" t="s">
        <v>61</v>
      </c>
    </row>
    <row r="86536" spans="1:4" x14ac:dyDescent="0.2">
      <c r="A86536" s="1">
        <v>86534</v>
      </c>
      <c r="B86536" s="1" t="s">
        <v>86404</v>
      </c>
      <c r="C86536" s="1" t="s">
        <v>60</v>
      </c>
    </row>
    <row r="86537" spans="1:4" x14ac:dyDescent="0.2">
      <c r="A86537" s="1">
        <v>86535</v>
      </c>
      <c r="B86537" s="1" t="s">
        <v>86405</v>
      </c>
      <c r="C86537" s="1" t="s">
        <v>60</v>
      </c>
    </row>
    <row r="86538" spans="1:4" x14ac:dyDescent="0.2">
      <c r="A86538" s="1">
        <v>86536</v>
      </c>
      <c r="B86538" s="1" t="s">
        <v>86406</v>
      </c>
      <c r="C86538" s="1" t="s">
        <v>60</v>
      </c>
    </row>
    <row r="86539" spans="1:4" x14ac:dyDescent="0.2">
      <c r="A86539" s="1">
        <v>86537</v>
      </c>
      <c r="B86539" s="1" t="s">
        <v>86407</v>
      </c>
      <c r="C86539" s="1" t="s">
        <v>60</v>
      </c>
    </row>
    <row r="86540" spans="1:4" x14ac:dyDescent="0.2">
      <c r="A86540" s="1">
        <v>86538</v>
      </c>
      <c r="B86540" s="1" t="s">
        <v>86408</v>
      </c>
      <c r="C86540" s="1" t="s">
        <v>60</v>
      </c>
      <c r="D86540" s="1" t="s">
        <v>61</v>
      </c>
    </row>
    <row r="86541" spans="1:4" x14ac:dyDescent="0.2">
      <c r="A86541" s="1">
        <v>86539</v>
      </c>
      <c r="B86541" s="1" t="s">
        <v>86409</v>
      </c>
      <c r="C86541" s="1" t="s">
        <v>60</v>
      </c>
    </row>
    <row r="86542" spans="1:4" x14ac:dyDescent="0.2">
      <c r="A86542" s="1">
        <v>86540</v>
      </c>
      <c r="B86542" s="1" t="s">
        <v>86410</v>
      </c>
      <c r="C86542" s="1" t="s">
        <v>60</v>
      </c>
    </row>
    <row r="86543" spans="1:4" x14ac:dyDescent="0.2">
      <c r="A86543" s="1">
        <v>86541</v>
      </c>
      <c r="B86543" s="1" t="s">
        <v>86411</v>
      </c>
      <c r="C86543" s="1" t="s">
        <v>60</v>
      </c>
    </row>
    <row r="86544" spans="1:4" x14ac:dyDescent="0.2">
      <c r="A86544" s="1">
        <v>86542</v>
      </c>
      <c r="B86544" s="1" t="s">
        <v>86412</v>
      </c>
      <c r="C86544" s="1" t="s">
        <v>60</v>
      </c>
    </row>
    <row r="86545" spans="1:3" x14ac:dyDescent="0.2">
      <c r="A86545" s="1">
        <v>86543</v>
      </c>
      <c r="B86545" s="1" t="s">
        <v>86413</v>
      </c>
      <c r="C86545" s="1" t="s">
        <v>60</v>
      </c>
    </row>
    <row r="86546" spans="1:3" x14ac:dyDescent="0.2">
      <c r="A86546" s="1">
        <v>86544</v>
      </c>
      <c r="B86546" s="1" t="s">
        <v>86414</v>
      </c>
      <c r="C86546" s="1" t="s">
        <v>60</v>
      </c>
    </row>
    <row r="86547" spans="1:3" x14ac:dyDescent="0.2">
      <c r="A86547" s="1">
        <v>86545</v>
      </c>
      <c r="B86547" s="1" t="s">
        <v>86415</v>
      </c>
      <c r="C86547" s="1" t="s">
        <v>60</v>
      </c>
    </row>
    <row r="86548" spans="1:3" x14ac:dyDescent="0.2">
      <c r="A86548" s="1">
        <v>86546</v>
      </c>
      <c r="B86548" s="1" t="s">
        <v>86416</v>
      </c>
      <c r="C86548" s="1" t="s">
        <v>60</v>
      </c>
    </row>
    <row r="86549" spans="1:3" x14ac:dyDescent="0.2">
      <c r="A86549" s="1">
        <v>86547</v>
      </c>
      <c r="B86549" s="1" t="s">
        <v>86417</v>
      </c>
      <c r="C86549" s="1" t="s">
        <v>60</v>
      </c>
    </row>
    <row r="86550" spans="1:3" x14ac:dyDescent="0.2">
      <c r="A86550" s="1">
        <v>86548</v>
      </c>
      <c r="B86550" s="1" t="s">
        <v>86418</v>
      </c>
      <c r="C86550" s="1" t="s">
        <v>60</v>
      </c>
    </row>
    <row r="86551" spans="1:3" x14ac:dyDescent="0.2">
      <c r="A86551" s="1">
        <v>86549</v>
      </c>
      <c r="B86551" s="1" t="s">
        <v>86419</v>
      </c>
      <c r="C86551" s="1" t="s">
        <v>60</v>
      </c>
    </row>
    <row r="86552" spans="1:3" x14ac:dyDescent="0.2">
      <c r="A86552" s="1">
        <v>86550</v>
      </c>
      <c r="B86552" s="1" t="s">
        <v>86420</v>
      </c>
      <c r="C86552" s="1" t="s">
        <v>60</v>
      </c>
    </row>
    <row r="86553" spans="1:3" x14ac:dyDescent="0.2">
      <c r="A86553" s="1">
        <v>86551</v>
      </c>
      <c r="B86553" s="1" t="s">
        <v>86421</v>
      </c>
      <c r="C86553" s="1" t="s">
        <v>60</v>
      </c>
    </row>
    <row r="86554" spans="1:3" x14ac:dyDescent="0.2">
      <c r="A86554" s="1">
        <v>86552</v>
      </c>
      <c r="B86554" s="1" t="s">
        <v>86422</v>
      </c>
      <c r="C86554" s="1" t="s">
        <v>60</v>
      </c>
    </row>
    <row r="86555" spans="1:3" x14ac:dyDescent="0.2">
      <c r="A86555" s="1">
        <v>86553</v>
      </c>
      <c r="B86555" s="1" t="s">
        <v>86423</v>
      </c>
      <c r="C86555" s="1" t="s">
        <v>60</v>
      </c>
    </row>
    <row r="86556" spans="1:3" x14ac:dyDescent="0.2">
      <c r="A86556" s="1">
        <v>86554</v>
      </c>
      <c r="B86556" s="1" t="s">
        <v>86424</v>
      </c>
      <c r="C86556" s="1" t="s">
        <v>60</v>
      </c>
    </row>
    <row r="86557" spans="1:3" x14ac:dyDescent="0.2">
      <c r="A86557" s="1">
        <v>86555</v>
      </c>
      <c r="B86557" s="1" t="s">
        <v>86425</v>
      </c>
      <c r="C86557" s="1" t="s">
        <v>60</v>
      </c>
    </row>
    <row r="86558" spans="1:3" x14ac:dyDescent="0.2">
      <c r="A86558" s="1">
        <v>86556</v>
      </c>
      <c r="B86558" s="1" t="s">
        <v>86426</v>
      </c>
      <c r="C86558" s="1" t="s">
        <v>60</v>
      </c>
    </row>
    <row r="86559" spans="1:3" x14ac:dyDescent="0.2">
      <c r="A86559" s="1">
        <v>86557</v>
      </c>
      <c r="B86559" s="1" t="s">
        <v>86427</v>
      </c>
      <c r="C86559" s="1" t="s">
        <v>60</v>
      </c>
    </row>
    <row r="86560" spans="1:3" x14ac:dyDescent="0.2">
      <c r="A86560" s="1">
        <v>86558</v>
      </c>
      <c r="B86560" s="1" t="s">
        <v>86428</v>
      </c>
      <c r="C86560" s="1" t="s">
        <v>60</v>
      </c>
    </row>
    <row r="86561" spans="1:4" x14ac:dyDescent="0.2">
      <c r="A86561" s="1">
        <v>86559</v>
      </c>
      <c r="B86561" s="1" t="s">
        <v>86429</v>
      </c>
      <c r="C86561" s="1" t="s">
        <v>60</v>
      </c>
    </row>
    <row r="86562" spans="1:4" x14ac:dyDescent="0.2">
      <c r="A86562" s="1">
        <v>86560</v>
      </c>
      <c r="B86562" s="1" t="s">
        <v>86430</v>
      </c>
      <c r="C86562" s="1" t="s">
        <v>60</v>
      </c>
    </row>
    <row r="86563" spans="1:4" x14ac:dyDescent="0.2">
      <c r="A86563" s="1">
        <v>86561</v>
      </c>
      <c r="B86563" s="1" t="s">
        <v>86431</v>
      </c>
      <c r="C86563" s="1" t="s">
        <v>60</v>
      </c>
    </row>
    <row r="86564" spans="1:4" x14ac:dyDescent="0.2">
      <c r="A86564" s="1">
        <v>86562</v>
      </c>
      <c r="B86564" s="1" t="s">
        <v>86432</v>
      </c>
      <c r="C86564" s="1" t="s">
        <v>60</v>
      </c>
    </row>
    <row r="86565" spans="1:4" x14ac:dyDescent="0.2">
      <c r="A86565" s="1">
        <v>86563</v>
      </c>
      <c r="B86565" s="1" t="s">
        <v>86433</v>
      </c>
      <c r="C86565" s="1" t="s">
        <v>60</v>
      </c>
      <c r="D86565" s="1" t="s">
        <v>61</v>
      </c>
    </row>
    <row r="86566" spans="1:4" x14ac:dyDescent="0.2">
      <c r="A86566" s="1">
        <v>86564</v>
      </c>
      <c r="B86566" s="1" t="s">
        <v>86434</v>
      </c>
      <c r="C86566" s="1" t="s">
        <v>60</v>
      </c>
    </row>
    <row r="86567" spans="1:4" x14ac:dyDescent="0.2">
      <c r="A86567" s="1">
        <v>86565</v>
      </c>
      <c r="B86567" s="1" t="s">
        <v>86435</v>
      </c>
      <c r="C86567" s="1" t="s">
        <v>60</v>
      </c>
    </row>
    <row r="86568" spans="1:4" x14ac:dyDescent="0.2">
      <c r="A86568" s="1">
        <v>86566</v>
      </c>
      <c r="B86568" s="1" t="s">
        <v>86436</v>
      </c>
      <c r="C86568" s="1" t="s">
        <v>60</v>
      </c>
    </row>
    <row r="86569" spans="1:4" x14ac:dyDescent="0.2">
      <c r="A86569" s="1">
        <v>86567</v>
      </c>
      <c r="B86569" s="1" t="s">
        <v>86437</v>
      </c>
      <c r="C86569" s="1" t="s">
        <v>60</v>
      </c>
    </row>
    <row r="86570" spans="1:4" x14ac:dyDescent="0.2">
      <c r="A86570" s="1">
        <v>86568</v>
      </c>
      <c r="B86570" s="1" t="s">
        <v>86438</v>
      </c>
      <c r="C86570" s="1" t="s">
        <v>60</v>
      </c>
    </row>
    <row r="86571" spans="1:4" x14ac:dyDescent="0.2">
      <c r="A86571" s="1">
        <v>86569</v>
      </c>
      <c r="B86571" s="1" t="s">
        <v>86439</v>
      </c>
      <c r="C86571" s="1" t="s">
        <v>60</v>
      </c>
    </row>
    <row r="86572" spans="1:4" x14ac:dyDescent="0.2">
      <c r="A86572" s="1">
        <v>86570</v>
      </c>
      <c r="B86572" s="1" t="s">
        <v>86440</v>
      </c>
      <c r="C86572" s="1" t="s">
        <v>60</v>
      </c>
    </row>
    <row r="86573" spans="1:4" x14ac:dyDescent="0.2">
      <c r="A86573" s="1">
        <v>86571</v>
      </c>
      <c r="B86573" s="1" t="s">
        <v>86441</v>
      </c>
      <c r="C86573" s="1" t="s">
        <v>60</v>
      </c>
    </row>
    <row r="86574" spans="1:4" x14ac:dyDescent="0.2">
      <c r="A86574" s="1">
        <v>86572</v>
      </c>
      <c r="B86574" s="1" t="s">
        <v>86442</v>
      </c>
      <c r="C86574" s="1" t="s">
        <v>60</v>
      </c>
    </row>
    <row r="86575" spans="1:4" x14ac:dyDescent="0.2">
      <c r="A86575" s="1">
        <v>86573</v>
      </c>
      <c r="B86575" s="1" t="s">
        <v>86443</v>
      </c>
      <c r="C86575" s="1" t="s">
        <v>60</v>
      </c>
    </row>
    <row r="86576" spans="1:4" x14ac:dyDescent="0.2">
      <c r="A86576" s="1">
        <v>86574</v>
      </c>
      <c r="B86576" s="1" t="s">
        <v>86444</v>
      </c>
      <c r="C86576" s="1" t="s">
        <v>60</v>
      </c>
    </row>
    <row r="86577" spans="1:3" x14ac:dyDescent="0.2">
      <c r="A86577" s="1">
        <v>86575</v>
      </c>
      <c r="B86577" s="1" t="s">
        <v>86445</v>
      </c>
      <c r="C86577" s="1" t="s">
        <v>60</v>
      </c>
    </row>
    <row r="86578" spans="1:3" x14ac:dyDescent="0.2">
      <c r="A86578" s="1">
        <v>86576</v>
      </c>
      <c r="B86578" s="1" t="s">
        <v>86446</v>
      </c>
      <c r="C86578" s="1" t="s">
        <v>60</v>
      </c>
    </row>
    <row r="86579" spans="1:3" x14ac:dyDescent="0.2">
      <c r="A86579" s="1">
        <v>86577</v>
      </c>
      <c r="B86579" s="1" t="s">
        <v>86447</v>
      </c>
      <c r="C86579" s="1" t="s">
        <v>60</v>
      </c>
    </row>
    <row r="86580" spans="1:3" x14ac:dyDescent="0.2">
      <c r="A86580" s="1">
        <v>86578</v>
      </c>
      <c r="B86580" s="1" t="s">
        <v>86448</v>
      </c>
      <c r="C86580" s="1" t="s">
        <v>60</v>
      </c>
    </row>
    <row r="86581" spans="1:3" x14ac:dyDescent="0.2">
      <c r="A86581" s="1">
        <v>86579</v>
      </c>
      <c r="B86581" s="1" t="s">
        <v>86449</v>
      </c>
      <c r="C86581" s="1" t="s">
        <v>60</v>
      </c>
    </row>
    <row r="86582" spans="1:3" x14ac:dyDescent="0.2">
      <c r="A86582" s="1">
        <v>86580</v>
      </c>
      <c r="B86582" s="1" t="s">
        <v>86450</v>
      </c>
      <c r="C86582" s="1" t="s">
        <v>60</v>
      </c>
    </row>
    <row r="86583" spans="1:3" x14ac:dyDescent="0.2">
      <c r="A86583" s="1">
        <v>86581</v>
      </c>
      <c r="B86583" s="1" t="s">
        <v>86451</v>
      </c>
      <c r="C86583" s="1" t="s">
        <v>60</v>
      </c>
    </row>
    <row r="86584" spans="1:3" x14ac:dyDescent="0.2">
      <c r="A86584" s="1">
        <v>86582</v>
      </c>
      <c r="B86584" s="1" t="s">
        <v>86452</v>
      </c>
      <c r="C86584" s="1" t="s">
        <v>60</v>
      </c>
    </row>
    <row r="86585" spans="1:3" x14ac:dyDescent="0.2">
      <c r="A86585" s="1">
        <v>86583</v>
      </c>
      <c r="B86585" s="1" t="s">
        <v>86453</v>
      </c>
      <c r="C86585" s="1" t="s">
        <v>60</v>
      </c>
    </row>
    <row r="86586" spans="1:3" x14ac:dyDescent="0.2">
      <c r="A86586" s="1">
        <v>86584</v>
      </c>
      <c r="B86586" s="1" t="s">
        <v>86454</v>
      </c>
      <c r="C86586" s="1" t="s">
        <v>60</v>
      </c>
    </row>
    <row r="86587" spans="1:3" x14ac:dyDescent="0.2">
      <c r="A86587" s="1">
        <v>86585</v>
      </c>
      <c r="B86587" s="1" t="s">
        <v>86455</v>
      </c>
      <c r="C86587" s="1" t="s">
        <v>60</v>
      </c>
    </row>
    <row r="86588" spans="1:3" x14ac:dyDescent="0.2">
      <c r="A86588" s="1">
        <v>86586</v>
      </c>
      <c r="B86588" s="1" t="s">
        <v>86456</v>
      </c>
      <c r="C86588" s="1" t="s">
        <v>60</v>
      </c>
    </row>
    <row r="86589" spans="1:3" x14ac:dyDescent="0.2">
      <c r="A86589" s="1">
        <v>86587</v>
      </c>
      <c r="B86589" s="1" t="s">
        <v>86457</v>
      </c>
      <c r="C86589" s="1" t="s">
        <v>60</v>
      </c>
    </row>
    <row r="86590" spans="1:3" x14ac:dyDescent="0.2">
      <c r="A86590" s="1">
        <v>86588</v>
      </c>
      <c r="B86590" s="1" t="s">
        <v>86458</v>
      </c>
      <c r="C86590" s="1" t="s">
        <v>60</v>
      </c>
    </row>
    <row r="86591" spans="1:3" x14ac:dyDescent="0.2">
      <c r="A86591" s="1">
        <v>86589</v>
      </c>
      <c r="B86591" s="1" t="s">
        <v>86459</v>
      </c>
      <c r="C86591" s="1" t="s">
        <v>60</v>
      </c>
    </row>
    <row r="86592" spans="1:3" x14ac:dyDescent="0.2">
      <c r="A86592" s="1">
        <v>86590</v>
      </c>
      <c r="B86592" s="1" t="s">
        <v>86460</v>
      </c>
      <c r="C86592" s="1" t="s">
        <v>60</v>
      </c>
    </row>
    <row r="86593" spans="1:3" x14ac:dyDescent="0.2">
      <c r="A86593" s="1">
        <v>86591</v>
      </c>
      <c r="B86593" s="1" t="s">
        <v>86461</v>
      </c>
      <c r="C86593" s="1" t="s">
        <v>60</v>
      </c>
    </row>
    <row r="86594" spans="1:3" x14ac:dyDescent="0.2">
      <c r="A86594" s="1">
        <v>86592</v>
      </c>
      <c r="B86594" s="1" t="s">
        <v>86462</v>
      </c>
      <c r="C86594" s="1" t="s">
        <v>60</v>
      </c>
    </row>
    <row r="86595" spans="1:3" x14ac:dyDescent="0.2">
      <c r="A86595" s="1">
        <v>86593</v>
      </c>
      <c r="B86595" s="1" t="s">
        <v>86463</v>
      </c>
      <c r="C86595" s="1" t="s">
        <v>60</v>
      </c>
    </row>
    <row r="86596" spans="1:3" x14ac:dyDescent="0.2">
      <c r="A86596" s="1">
        <v>86594</v>
      </c>
      <c r="B86596" s="1" t="s">
        <v>86464</v>
      </c>
      <c r="C86596" s="1" t="s">
        <v>60</v>
      </c>
    </row>
    <row r="86597" spans="1:3" x14ac:dyDescent="0.2">
      <c r="A86597" s="1">
        <v>86595</v>
      </c>
      <c r="B86597" s="1" t="s">
        <v>86465</v>
      </c>
      <c r="C86597" s="1" t="s">
        <v>60</v>
      </c>
    </row>
    <row r="86598" spans="1:3" x14ac:dyDescent="0.2">
      <c r="A86598" s="1">
        <v>86596</v>
      </c>
      <c r="B86598" s="1" t="s">
        <v>86466</v>
      </c>
      <c r="C86598" s="1" t="s">
        <v>60</v>
      </c>
    </row>
    <row r="86599" spans="1:3" x14ac:dyDescent="0.2">
      <c r="A86599" s="1">
        <v>86597</v>
      </c>
      <c r="B86599" s="1" t="s">
        <v>86467</v>
      </c>
      <c r="C86599" s="1" t="s">
        <v>60</v>
      </c>
    </row>
    <row r="86600" spans="1:3" x14ac:dyDescent="0.2">
      <c r="A86600" s="1">
        <v>86598</v>
      </c>
      <c r="B86600" s="1" t="s">
        <v>86468</v>
      </c>
      <c r="C86600" s="1" t="s">
        <v>60</v>
      </c>
    </row>
    <row r="86601" spans="1:3" x14ac:dyDescent="0.2">
      <c r="A86601" s="1">
        <v>86599</v>
      </c>
      <c r="B86601" s="1" t="s">
        <v>86469</v>
      </c>
      <c r="C86601" s="1" t="s">
        <v>60</v>
      </c>
    </row>
    <row r="86602" spans="1:3" x14ac:dyDescent="0.2">
      <c r="A86602" s="1">
        <v>86600</v>
      </c>
      <c r="B86602" s="1" t="s">
        <v>86470</v>
      </c>
      <c r="C86602" s="1" t="s">
        <v>60</v>
      </c>
    </row>
    <row r="86603" spans="1:3" x14ac:dyDescent="0.2">
      <c r="A86603" s="1">
        <v>86601</v>
      </c>
      <c r="B86603" s="1" t="s">
        <v>86471</v>
      </c>
      <c r="C86603" s="1" t="s">
        <v>60</v>
      </c>
    </row>
    <row r="86604" spans="1:3" x14ac:dyDescent="0.2">
      <c r="A86604" s="1">
        <v>86602</v>
      </c>
      <c r="B86604" s="1" t="s">
        <v>86472</v>
      </c>
      <c r="C86604" s="1" t="s">
        <v>60</v>
      </c>
    </row>
    <row r="86605" spans="1:3" x14ac:dyDescent="0.2">
      <c r="A86605" s="1">
        <v>86603</v>
      </c>
      <c r="B86605" s="1" t="s">
        <v>86473</v>
      </c>
      <c r="C86605" s="1" t="s">
        <v>60</v>
      </c>
    </row>
    <row r="86606" spans="1:3" x14ac:dyDescent="0.2">
      <c r="A86606" s="1">
        <v>86604</v>
      </c>
      <c r="B86606" s="1" t="s">
        <v>86474</v>
      </c>
      <c r="C86606" s="1" t="s">
        <v>60</v>
      </c>
    </row>
    <row r="86607" spans="1:3" x14ac:dyDescent="0.2">
      <c r="A86607" s="1">
        <v>86605</v>
      </c>
      <c r="B86607" s="1" t="s">
        <v>86475</v>
      </c>
      <c r="C86607" s="1" t="s">
        <v>60</v>
      </c>
    </row>
    <row r="86608" spans="1:3" x14ac:dyDescent="0.2">
      <c r="A86608" s="1">
        <v>86606</v>
      </c>
      <c r="B86608" s="1" t="s">
        <v>86476</v>
      </c>
      <c r="C86608" s="1" t="s">
        <v>60</v>
      </c>
    </row>
    <row r="86609" spans="1:4" x14ac:dyDescent="0.2">
      <c r="A86609" s="1">
        <v>86607</v>
      </c>
      <c r="B86609" s="1" t="s">
        <v>86477</v>
      </c>
      <c r="C86609" s="1" t="s">
        <v>60</v>
      </c>
    </row>
    <row r="86610" spans="1:4" x14ac:dyDescent="0.2">
      <c r="A86610" s="1">
        <v>86608</v>
      </c>
      <c r="B86610" s="1" t="s">
        <v>86478</v>
      </c>
      <c r="C86610" s="1" t="s">
        <v>60</v>
      </c>
    </row>
    <row r="86611" spans="1:4" x14ac:dyDescent="0.2">
      <c r="A86611" s="1">
        <v>86609</v>
      </c>
      <c r="B86611" s="1" t="s">
        <v>86479</v>
      </c>
      <c r="C86611" s="1" t="s">
        <v>60</v>
      </c>
    </row>
    <row r="86612" spans="1:4" x14ac:dyDescent="0.2">
      <c r="A86612" s="1">
        <v>86610</v>
      </c>
      <c r="B86612" s="1" t="s">
        <v>86480</v>
      </c>
      <c r="C86612" s="1" t="s">
        <v>60</v>
      </c>
    </row>
    <row r="86613" spans="1:4" x14ac:dyDescent="0.2">
      <c r="A86613" s="1">
        <v>86611</v>
      </c>
      <c r="B86613" s="1" t="s">
        <v>86481</v>
      </c>
      <c r="C86613" s="1" t="s">
        <v>60</v>
      </c>
    </row>
    <row r="86614" spans="1:4" x14ac:dyDescent="0.2">
      <c r="A86614" s="1">
        <v>86612</v>
      </c>
      <c r="B86614" s="1" t="s">
        <v>86482</v>
      </c>
      <c r="C86614" s="1" t="s">
        <v>60</v>
      </c>
      <c r="D86614" s="1" t="s">
        <v>61</v>
      </c>
    </row>
    <row r="86615" spans="1:4" x14ac:dyDescent="0.2">
      <c r="A86615" s="1">
        <v>86613</v>
      </c>
      <c r="B86615" s="1" t="s">
        <v>86483</v>
      </c>
      <c r="C86615" s="1" t="s">
        <v>60</v>
      </c>
    </row>
    <row r="86616" spans="1:4" x14ac:dyDescent="0.2">
      <c r="A86616" s="1">
        <v>86614</v>
      </c>
      <c r="B86616" s="1" t="s">
        <v>86484</v>
      </c>
      <c r="C86616" s="1" t="s">
        <v>60</v>
      </c>
    </row>
    <row r="86617" spans="1:4" x14ac:dyDescent="0.2">
      <c r="A86617" s="1">
        <v>86615</v>
      </c>
      <c r="B86617" s="1" t="s">
        <v>86485</v>
      </c>
      <c r="C86617" s="1" t="s">
        <v>60</v>
      </c>
    </row>
    <row r="86618" spans="1:4" x14ac:dyDescent="0.2">
      <c r="A86618" s="1">
        <v>86616</v>
      </c>
      <c r="B86618" s="1" t="s">
        <v>86486</v>
      </c>
      <c r="C86618" s="1" t="s">
        <v>60</v>
      </c>
    </row>
    <row r="86619" spans="1:4" x14ac:dyDescent="0.2">
      <c r="A86619" s="1">
        <v>86617</v>
      </c>
      <c r="B86619" s="1" t="s">
        <v>86487</v>
      </c>
      <c r="C86619" s="1" t="s">
        <v>60</v>
      </c>
    </row>
    <row r="86620" spans="1:4" x14ac:dyDescent="0.2">
      <c r="A86620" s="1">
        <v>86618</v>
      </c>
      <c r="B86620" s="1" t="s">
        <v>86488</v>
      </c>
      <c r="C86620" s="1" t="s">
        <v>60</v>
      </c>
    </row>
    <row r="86621" spans="1:4" x14ac:dyDescent="0.2">
      <c r="A86621" s="1">
        <v>86619</v>
      </c>
      <c r="B86621" s="1" t="s">
        <v>86489</v>
      </c>
      <c r="C86621" s="1" t="s">
        <v>60</v>
      </c>
    </row>
    <row r="86622" spans="1:4" x14ac:dyDescent="0.2">
      <c r="A86622" s="1">
        <v>86620</v>
      </c>
      <c r="B86622" s="1" t="s">
        <v>86490</v>
      </c>
      <c r="C86622" s="1" t="s">
        <v>60</v>
      </c>
    </row>
    <row r="86623" spans="1:4" x14ac:dyDescent="0.2">
      <c r="A86623" s="1">
        <v>86621</v>
      </c>
      <c r="B86623" s="1" t="s">
        <v>86491</v>
      </c>
      <c r="C86623" s="1" t="s">
        <v>60</v>
      </c>
    </row>
    <row r="86624" spans="1:4" x14ac:dyDescent="0.2">
      <c r="A86624" s="1">
        <v>86622</v>
      </c>
      <c r="B86624" s="1" t="s">
        <v>86492</v>
      </c>
      <c r="C86624" s="1" t="s">
        <v>60</v>
      </c>
    </row>
    <row r="86625" spans="1:4" x14ac:dyDescent="0.2">
      <c r="A86625" s="1">
        <v>86623</v>
      </c>
      <c r="B86625" s="1" t="s">
        <v>86493</v>
      </c>
      <c r="C86625" s="1" t="s">
        <v>60</v>
      </c>
    </row>
    <row r="86626" spans="1:4" x14ac:dyDescent="0.2">
      <c r="A86626" s="1">
        <v>86624</v>
      </c>
      <c r="B86626" s="1" t="s">
        <v>86494</v>
      </c>
      <c r="C86626" s="1" t="s">
        <v>60</v>
      </c>
    </row>
    <row r="86627" spans="1:4" x14ac:dyDescent="0.2">
      <c r="A86627" s="1">
        <v>86625</v>
      </c>
      <c r="B86627" s="1" t="s">
        <v>86495</v>
      </c>
      <c r="C86627" s="1" t="s">
        <v>60</v>
      </c>
    </row>
    <row r="86628" spans="1:4" x14ac:dyDescent="0.2">
      <c r="A86628" s="1">
        <v>86626</v>
      </c>
      <c r="B86628" s="1" t="s">
        <v>86496</v>
      </c>
      <c r="C86628" s="1" t="s">
        <v>60</v>
      </c>
    </row>
    <row r="86629" spans="1:4" x14ac:dyDescent="0.2">
      <c r="A86629" s="1">
        <v>86627</v>
      </c>
      <c r="B86629" s="1" t="s">
        <v>86497</v>
      </c>
      <c r="C86629" s="1" t="s">
        <v>60</v>
      </c>
    </row>
    <row r="86630" spans="1:4" x14ac:dyDescent="0.2">
      <c r="A86630" s="1">
        <v>86628</v>
      </c>
      <c r="B86630" s="1" t="s">
        <v>86498</v>
      </c>
      <c r="C86630" s="1" t="s">
        <v>60</v>
      </c>
    </row>
    <row r="86631" spans="1:4" x14ac:dyDescent="0.2">
      <c r="A86631" s="1">
        <v>86629</v>
      </c>
      <c r="B86631" s="1" t="s">
        <v>86499</v>
      </c>
      <c r="C86631" s="1" t="s">
        <v>60</v>
      </c>
    </row>
    <row r="86632" spans="1:4" x14ac:dyDescent="0.2">
      <c r="A86632" s="1">
        <v>86630</v>
      </c>
      <c r="B86632" s="1" t="s">
        <v>86500</v>
      </c>
      <c r="C86632" s="1" t="s">
        <v>60</v>
      </c>
    </row>
    <row r="86633" spans="1:4" x14ac:dyDescent="0.2">
      <c r="A86633" s="1">
        <v>86631</v>
      </c>
      <c r="B86633" s="1" t="s">
        <v>86501</v>
      </c>
      <c r="C86633" s="1" t="s">
        <v>60</v>
      </c>
    </row>
    <row r="86634" spans="1:4" x14ac:dyDescent="0.2">
      <c r="A86634" s="1">
        <v>86632</v>
      </c>
      <c r="B86634" s="1" t="s">
        <v>86502</v>
      </c>
      <c r="C86634" s="1" t="s">
        <v>60</v>
      </c>
      <c r="D86634" s="1" t="s">
        <v>61</v>
      </c>
    </row>
    <row r="86635" spans="1:4" x14ac:dyDescent="0.2">
      <c r="A86635" s="1">
        <v>86633</v>
      </c>
      <c r="B86635" s="1" t="s">
        <v>86503</v>
      </c>
      <c r="C86635" s="1" t="s">
        <v>60</v>
      </c>
    </row>
    <row r="86636" spans="1:4" x14ac:dyDescent="0.2">
      <c r="A86636" s="1">
        <v>86634</v>
      </c>
      <c r="B86636" s="1" t="s">
        <v>86504</v>
      </c>
      <c r="C86636" s="1" t="s">
        <v>60</v>
      </c>
    </row>
    <row r="86637" spans="1:4" x14ac:dyDescent="0.2">
      <c r="A86637" s="1">
        <v>86635</v>
      </c>
      <c r="B86637" s="1" t="s">
        <v>86505</v>
      </c>
      <c r="C86637" s="1" t="s">
        <v>60</v>
      </c>
      <c r="D86637" s="1" t="s">
        <v>61</v>
      </c>
    </row>
    <row r="86638" spans="1:4" x14ac:dyDescent="0.2">
      <c r="A86638" s="1">
        <v>86636</v>
      </c>
      <c r="B86638" s="1" t="s">
        <v>86506</v>
      </c>
      <c r="C86638" s="1" t="s">
        <v>60</v>
      </c>
    </row>
    <row r="86639" spans="1:4" x14ac:dyDescent="0.2">
      <c r="A86639" s="1">
        <v>86637</v>
      </c>
      <c r="B86639" s="1" t="s">
        <v>86507</v>
      </c>
      <c r="C86639" s="1" t="s">
        <v>60</v>
      </c>
    </row>
    <row r="86640" spans="1:4" x14ac:dyDescent="0.2">
      <c r="A86640" s="1">
        <v>86638</v>
      </c>
      <c r="B86640" s="1" t="s">
        <v>86508</v>
      </c>
      <c r="C86640" s="1" t="s">
        <v>60</v>
      </c>
    </row>
    <row r="86641" spans="1:4" x14ac:dyDescent="0.2">
      <c r="A86641" s="1">
        <v>86639</v>
      </c>
      <c r="B86641" s="1" t="s">
        <v>86509</v>
      </c>
      <c r="C86641" s="1" t="s">
        <v>60</v>
      </c>
    </row>
    <row r="86642" spans="1:4" x14ac:dyDescent="0.2">
      <c r="A86642" s="1">
        <v>86640</v>
      </c>
      <c r="B86642" s="1" t="s">
        <v>86510</v>
      </c>
      <c r="C86642" s="1" t="s">
        <v>60</v>
      </c>
      <c r="D86642" s="1" t="s">
        <v>61</v>
      </c>
    </row>
    <row r="86643" spans="1:4" x14ac:dyDescent="0.2">
      <c r="A86643" s="1">
        <v>86641</v>
      </c>
      <c r="B86643" s="1" t="s">
        <v>86511</v>
      </c>
      <c r="C86643" s="1" t="s">
        <v>5</v>
      </c>
    </row>
    <row r="86644" spans="1:4" x14ac:dyDescent="0.2">
      <c r="A86644" s="1">
        <v>86642</v>
      </c>
      <c r="B86644" s="1" t="s">
        <v>86512</v>
      </c>
      <c r="C86644" s="1" t="s">
        <v>60</v>
      </c>
    </row>
    <row r="86645" spans="1:4" x14ac:dyDescent="0.2">
      <c r="A86645" s="1">
        <v>86643</v>
      </c>
      <c r="B86645" s="1" t="s">
        <v>86513</v>
      </c>
      <c r="C86645" s="1" t="s">
        <v>60</v>
      </c>
    </row>
    <row r="86646" spans="1:4" x14ac:dyDescent="0.2">
      <c r="A86646" s="1">
        <v>86644</v>
      </c>
      <c r="B86646" s="1" t="s">
        <v>86514</v>
      </c>
      <c r="C86646" s="1" t="s">
        <v>60</v>
      </c>
    </row>
    <row r="86647" spans="1:4" x14ac:dyDescent="0.2">
      <c r="A86647" s="1">
        <v>86645</v>
      </c>
      <c r="B86647" s="1" t="s">
        <v>86515</v>
      </c>
      <c r="C86647" s="1" t="s">
        <v>60</v>
      </c>
    </row>
    <row r="86648" spans="1:4" x14ac:dyDescent="0.2">
      <c r="A86648" s="1">
        <v>86646</v>
      </c>
      <c r="B86648" s="1" t="s">
        <v>86516</v>
      </c>
      <c r="C86648" s="1" t="s">
        <v>60</v>
      </c>
    </row>
    <row r="86649" spans="1:4" x14ac:dyDescent="0.2">
      <c r="A86649" s="1">
        <v>86647</v>
      </c>
      <c r="B86649" s="1" t="s">
        <v>86517</v>
      </c>
      <c r="C86649" s="1" t="s">
        <v>60</v>
      </c>
    </row>
    <row r="86650" spans="1:4" x14ac:dyDescent="0.2">
      <c r="A86650" s="1">
        <v>86648</v>
      </c>
      <c r="B86650" s="1" t="s">
        <v>86518</v>
      </c>
      <c r="C86650" s="1" t="s">
        <v>60</v>
      </c>
    </row>
    <row r="86651" spans="1:4" x14ac:dyDescent="0.2">
      <c r="A86651" s="1">
        <v>86649</v>
      </c>
      <c r="B86651" s="1" t="s">
        <v>86519</v>
      </c>
      <c r="C86651" s="1" t="s">
        <v>60</v>
      </c>
    </row>
    <row r="86652" spans="1:4" x14ac:dyDescent="0.2">
      <c r="A86652" s="1">
        <v>86650</v>
      </c>
      <c r="B86652" s="1" t="s">
        <v>86520</v>
      </c>
      <c r="C86652" s="1" t="s">
        <v>60</v>
      </c>
    </row>
    <row r="86653" spans="1:4" x14ac:dyDescent="0.2">
      <c r="A86653" s="1">
        <v>86651</v>
      </c>
      <c r="B86653" s="1" t="s">
        <v>86521</v>
      </c>
      <c r="C86653" s="1" t="s">
        <v>60</v>
      </c>
    </row>
    <row r="86654" spans="1:4" x14ac:dyDescent="0.2">
      <c r="A86654" s="1">
        <v>86652</v>
      </c>
      <c r="B86654" s="1" t="s">
        <v>86522</v>
      </c>
      <c r="C86654" s="1" t="s">
        <v>60</v>
      </c>
    </row>
    <row r="86655" spans="1:4" x14ac:dyDescent="0.2">
      <c r="A86655" s="1">
        <v>86653</v>
      </c>
      <c r="B86655" s="1" t="s">
        <v>86523</v>
      </c>
      <c r="C86655" s="1" t="s">
        <v>60</v>
      </c>
    </row>
    <row r="86656" spans="1:4" x14ac:dyDescent="0.2">
      <c r="A86656" s="1">
        <v>86654</v>
      </c>
      <c r="B86656" s="1" t="s">
        <v>86524</v>
      </c>
      <c r="C86656" s="1" t="s">
        <v>60</v>
      </c>
    </row>
    <row r="86657" spans="1:3" x14ac:dyDescent="0.2">
      <c r="A86657" s="1">
        <v>86655</v>
      </c>
      <c r="B86657" s="1" t="s">
        <v>86525</v>
      </c>
      <c r="C86657" s="1" t="s">
        <v>60</v>
      </c>
    </row>
    <row r="86658" spans="1:3" x14ac:dyDescent="0.2">
      <c r="A86658" s="1">
        <v>86656</v>
      </c>
      <c r="B86658" s="1" t="s">
        <v>86526</v>
      </c>
      <c r="C86658" s="1" t="s">
        <v>60</v>
      </c>
    </row>
    <row r="86659" spans="1:3" x14ac:dyDescent="0.2">
      <c r="A86659" s="1">
        <v>86657</v>
      </c>
      <c r="B86659" s="1" t="s">
        <v>86527</v>
      </c>
      <c r="C86659" s="1" t="s">
        <v>60</v>
      </c>
    </row>
    <row r="86660" spans="1:3" x14ac:dyDescent="0.2">
      <c r="A86660" s="1">
        <v>86658</v>
      </c>
      <c r="B86660" s="1" t="s">
        <v>86528</v>
      </c>
      <c r="C86660" s="1" t="s">
        <v>60</v>
      </c>
    </row>
    <row r="86661" spans="1:3" x14ac:dyDescent="0.2">
      <c r="A86661" s="1">
        <v>86659</v>
      </c>
      <c r="B86661" s="1" t="s">
        <v>86529</v>
      </c>
      <c r="C86661" s="1" t="s">
        <v>60</v>
      </c>
    </row>
    <row r="86662" spans="1:3" x14ac:dyDescent="0.2">
      <c r="A86662" s="1">
        <v>86660</v>
      </c>
      <c r="B86662" s="1" t="s">
        <v>86530</v>
      </c>
      <c r="C86662" s="1" t="s">
        <v>60</v>
      </c>
    </row>
    <row r="86663" spans="1:3" x14ac:dyDescent="0.2">
      <c r="A86663" s="1">
        <v>86661</v>
      </c>
      <c r="B86663" s="1" t="s">
        <v>86531</v>
      </c>
      <c r="C86663" s="1" t="s">
        <v>60</v>
      </c>
    </row>
    <row r="86664" spans="1:3" x14ac:dyDescent="0.2">
      <c r="A86664" s="1">
        <v>86662</v>
      </c>
      <c r="B86664" s="1" t="s">
        <v>86532</v>
      </c>
      <c r="C86664" s="1" t="s">
        <v>60</v>
      </c>
    </row>
    <row r="86665" spans="1:3" x14ac:dyDescent="0.2">
      <c r="A86665" s="1">
        <v>86663</v>
      </c>
      <c r="B86665" s="1" t="s">
        <v>86533</v>
      </c>
      <c r="C86665" s="1" t="s">
        <v>60</v>
      </c>
    </row>
    <row r="86666" spans="1:3" x14ac:dyDescent="0.2">
      <c r="A86666" s="1">
        <v>86664</v>
      </c>
      <c r="B86666" s="1" t="s">
        <v>86534</v>
      </c>
      <c r="C86666" s="1" t="s">
        <v>60</v>
      </c>
    </row>
    <row r="86667" spans="1:3" x14ac:dyDescent="0.2">
      <c r="A86667" s="1">
        <v>86665</v>
      </c>
      <c r="B86667" s="1" t="s">
        <v>86535</v>
      </c>
      <c r="C86667" s="1" t="s">
        <v>60</v>
      </c>
    </row>
    <row r="86668" spans="1:3" x14ac:dyDescent="0.2">
      <c r="A86668" s="1">
        <v>86666</v>
      </c>
      <c r="B86668" s="1" t="s">
        <v>86536</v>
      </c>
      <c r="C86668" s="1" t="s">
        <v>60</v>
      </c>
    </row>
    <row r="86669" spans="1:3" x14ac:dyDescent="0.2">
      <c r="A86669" s="1">
        <v>86667</v>
      </c>
      <c r="B86669" s="1" t="s">
        <v>86537</v>
      </c>
      <c r="C86669" s="1" t="s">
        <v>60</v>
      </c>
    </row>
    <row r="86670" spans="1:3" x14ac:dyDescent="0.2">
      <c r="A86670" s="1">
        <v>86668</v>
      </c>
      <c r="B86670" s="1" t="s">
        <v>86538</v>
      </c>
      <c r="C86670" s="1" t="s">
        <v>60</v>
      </c>
    </row>
    <row r="86671" spans="1:3" x14ac:dyDescent="0.2">
      <c r="A86671" s="1">
        <v>86669</v>
      </c>
      <c r="B86671" s="1" t="s">
        <v>86539</v>
      </c>
      <c r="C86671" s="1" t="s">
        <v>60</v>
      </c>
    </row>
    <row r="86672" spans="1:3" x14ac:dyDescent="0.2">
      <c r="A86672" s="1">
        <v>86670</v>
      </c>
      <c r="B86672" s="1" t="s">
        <v>86540</v>
      </c>
      <c r="C86672" s="1" t="s">
        <v>60</v>
      </c>
    </row>
    <row r="86673" spans="1:4" x14ac:dyDescent="0.2">
      <c r="A86673" s="1">
        <v>86671</v>
      </c>
      <c r="B86673" s="1" t="s">
        <v>86541</v>
      </c>
      <c r="C86673" s="1" t="s">
        <v>60</v>
      </c>
    </row>
    <row r="86674" spans="1:4" x14ac:dyDescent="0.2">
      <c r="A86674" s="1">
        <v>86672</v>
      </c>
      <c r="B86674" s="1" t="s">
        <v>86542</v>
      </c>
      <c r="C86674" s="1" t="s">
        <v>60</v>
      </c>
    </row>
    <row r="86675" spans="1:4" x14ac:dyDescent="0.2">
      <c r="A86675" s="1">
        <v>86673</v>
      </c>
      <c r="B86675" s="1" t="s">
        <v>86543</v>
      </c>
      <c r="C86675" s="1" t="s">
        <v>60</v>
      </c>
    </row>
    <row r="86676" spans="1:4" x14ac:dyDescent="0.2">
      <c r="A86676" s="1">
        <v>86674</v>
      </c>
      <c r="B86676" s="1" t="s">
        <v>86544</v>
      </c>
      <c r="C86676" s="1" t="s">
        <v>60</v>
      </c>
    </row>
    <row r="86677" spans="1:4" x14ac:dyDescent="0.2">
      <c r="A86677" s="1">
        <v>86675</v>
      </c>
      <c r="B86677" s="1" t="s">
        <v>86545</v>
      </c>
      <c r="C86677" s="1" t="s">
        <v>60</v>
      </c>
    </row>
    <row r="86678" spans="1:4" x14ac:dyDescent="0.2">
      <c r="A86678" s="1">
        <v>86676</v>
      </c>
      <c r="B86678" s="1" t="s">
        <v>86546</v>
      </c>
      <c r="C86678" s="1" t="s">
        <v>60</v>
      </c>
    </row>
    <row r="86679" spans="1:4" x14ac:dyDescent="0.2">
      <c r="A86679" s="1">
        <v>86677</v>
      </c>
      <c r="B86679" s="1" t="s">
        <v>86547</v>
      </c>
      <c r="C86679" s="1" t="s">
        <v>60</v>
      </c>
      <c r="D86679" s="1" t="s">
        <v>61</v>
      </c>
    </row>
    <row r="86680" spans="1:4" x14ac:dyDescent="0.2">
      <c r="A86680" s="1">
        <v>86678</v>
      </c>
      <c r="B86680" s="1" t="s">
        <v>86548</v>
      </c>
      <c r="C86680" s="1" t="s">
        <v>60</v>
      </c>
    </row>
    <row r="86681" spans="1:4" x14ac:dyDescent="0.2">
      <c r="A86681" s="1">
        <v>86679</v>
      </c>
      <c r="B86681" s="1" t="s">
        <v>86549</v>
      </c>
      <c r="C86681" s="1" t="s">
        <v>60</v>
      </c>
    </row>
    <row r="86682" spans="1:4" x14ac:dyDescent="0.2">
      <c r="A86682" s="1">
        <v>86680</v>
      </c>
      <c r="B86682" s="1" t="s">
        <v>86550</v>
      </c>
      <c r="C86682" s="1" t="s">
        <v>60</v>
      </c>
    </row>
    <row r="86683" spans="1:4" x14ac:dyDescent="0.2">
      <c r="A86683" s="1">
        <v>86681</v>
      </c>
      <c r="B86683" s="1" t="s">
        <v>86551</v>
      </c>
      <c r="C86683" s="1" t="s">
        <v>60</v>
      </c>
    </row>
    <row r="86684" spans="1:4" x14ac:dyDescent="0.2">
      <c r="A86684" s="1">
        <v>86682</v>
      </c>
      <c r="B86684" s="1" t="s">
        <v>86552</v>
      </c>
      <c r="C86684" s="1" t="s">
        <v>60</v>
      </c>
    </row>
    <row r="86685" spans="1:4" x14ac:dyDescent="0.2">
      <c r="A86685" s="1">
        <v>86683</v>
      </c>
      <c r="B86685" s="1" t="s">
        <v>86553</v>
      </c>
      <c r="C86685" s="1" t="s">
        <v>60</v>
      </c>
    </row>
    <row r="86686" spans="1:4" x14ac:dyDescent="0.2">
      <c r="A86686" s="1">
        <v>86684</v>
      </c>
      <c r="B86686" s="1" t="s">
        <v>86554</v>
      </c>
      <c r="C86686" s="1" t="s">
        <v>60</v>
      </c>
    </row>
    <row r="86687" spans="1:4" x14ac:dyDescent="0.2">
      <c r="A86687" s="1">
        <v>86685</v>
      </c>
      <c r="B86687" s="1" t="s">
        <v>86555</v>
      </c>
      <c r="C86687" s="1" t="s">
        <v>60</v>
      </c>
    </row>
    <row r="86688" spans="1:4" x14ac:dyDescent="0.2">
      <c r="A86688" s="1">
        <v>86686</v>
      </c>
      <c r="B86688" s="1" t="s">
        <v>86556</v>
      </c>
      <c r="C86688" s="1" t="s">
        <v>60</v>
      </c>
    </row>
    <row r="86689" spans="1:4" x14ac:dyDescent="0.2">
      <c r="A86689" s="1">
        <v>86687</v>
      </c>
      <c r="B86689" s="1" t="s">
        <v>86557</v>
      </c>
      <c r="C86689" s="1" t="s">
        <v>60</v>
      </c>
    </row>
    <row r="86690" spans="1:4" x14ac:dyDescent="0.2">
      <c r="A86690" s="1">
        <v>86688</v>
      </c>
      <c r="B86690" s="1" t="s">
        <v>86558</v>
      </c>
      <c r="C86690" s="1" t="s">
        <v>60</v>
      </c>
    </row>
    <row r="86691" spans="1:4" x14ac:dyDescent="0.2">
      <c r="A86691" s="1">
        <v>86689</v>
      </c>
      <c r="B86691" s="1" t="s">
        <v>86559</v>
      </c>
      <c r="C86691" s="1" t="s">
        <v>60</v>
      </c>
    </row>
    <row r="86692" spans="1:4" x14ac:dyDescent="0.2">
      <c r="A86692" s="1">
        <v>86690</v>
      </c>
      <c r="B86692" s="1" t="s">
        <v>86560</v>
      </c>
      <c r="C86692" s="1" t="s">
        <v>60</v>
      </c>
    </row>
    <row r="86693" spans="1:4" x14ac:dyDescent="0.2">
      <c r="A86693" s="1">
        <v>86691</v>
      </c>
      <c r="B86693" s="1" t="s">
        <v>86561</v>
      </c>
      <c r="C86693" s="1" t="s">
        <v>60</v>
      </c>
      <c r="D86693" s="1" t="s">
        <v>61</v>
      </c>
    </row>
    <row r="86694" spans="1:4" x14ac:dyDescent="0.2">
      <c r="A86694" s="1">
        <v>86692</v>
      </c>
      <c r="B86694" s="1" t="s">
        <v>86562</v>
      </c>
      <c r="C86694" s="1" t="s">
        <v>60</v>
      </c>
    </row>
    <row r="86695" spans="1:4" x14ac:dyDescent="0.2">
      <c r="A86695" s="1">
        <v>86693</v>
      </c>
      <c r="B86695" s="1" t="s">
        <v>86563</v>
      </c>
      <c r="C86695" s="1" t="s">
        <v>60</v>
      </c>
    </row>
    <row r="86696" spans="1:4" x14ac:dyDescent="0.2">
      <c r="A86696" s="1">
        <v>86694</v>
      </c>
      <c r="B86696" s="1" t="s">
        <v>86564</v>
      </c>
      <c r="C86696" s="1" t="s">
        <v>60</v>
      </c>
      <c r="D86696" s="1" t="s">
        <v>61</v>
      </c>
    </row>
    <row r="86697" spans="1:4" x14ac:dyDescent="0.2">
      <c r="A86697" s="1">
        <v>86695</v>
      </c>
      <c r="B86697" s="1" t="s">
        <v>86565</v>
      </c>
      <c r="C86697" s="1" t="s">
        <v>60</v>
      </c>
    </row>
    <row r="86698" spans="1:4" x14ac:dyDescent="0.2">
      <c r="A86698" s="1">
        <v>86696</v>
      </c>
      <c r="B86698" s="1" t="s">
        <v>86566</v>
      </c>
      <c r="C86698" s="1" t="s">
        <v>60</v>
      </c>
    </row>
    <row r="86699" spans="1:4" x14ac:dyDescent="0.2">
      <c r="A86699" s="1">
        <v>86697</v>
      </c>
      <c r="B86699" s="1" t="s">
        <v>86567</v>
      </c>
      <c r="C86699" s="1" t="s">
        <v>60</v>
      </c>
    </row>
    <row r="86700" spans="1:4" x14ac:dyDescent="0.2">
      <c r="A86700" s="1">
        <v>86698</v>
      </c>
      <c r="B86700" s="1" t="s">
        <v>86568</v>
      </c>
      <c r="C86700" s="1" t="s">
        <v>60</v>
      </c>
      <c r="D86700" s="1" t="s">
        <v>61</v>
      </c>
    </row>
    <row r="86701" spans="1:4" x14ac:dyDescent="0.2">
      <c r="A86701" s="1">
        <v>86699</v>
      </c>
      <c r="B86701" s="1" t="s">
        <v>86569</v>
      </c>
      <c r="C86701" s="1" t="s">
        <v>60</v>
      </c>
    </row>
    <row r="86702" spans="1:4" x14ac:dyDescent="0.2">
      <c r="A86702" s="1">
        <v>86700</v>
      </c>
      <c r="B86702" s="1" t="s">
        <v>86570</v>
      </c>
      <c r="C86702" s="1" t="s">
        <v>60</v>
      </c>
    </row>
    <row r="86703" spans="1:4" x14ac:dyDescent="0.2">
      <c r="A86703" s="1">
        <v>86701</v>
      </c>
      <c r="B86703" s="1" t="s">
        <v>86571</v>
      </c>
      <c r="C86703" s="1" t="s">
        <v>60</v>
      </c>
    </row>
    <row r="86704" spans="1:4" x14ac:dyDescent="0.2">
      <c r="A86704" s="1">
        <v>86702</v>
      </c>
      <c r="B86704" s="1" t="s">
        <v>86572</v>
      </c>
      <c r="C86704" s="1" t="s">
        <v>60</v>
      </c>
      <c r="D86704" s="1" t="s">
        <v>61</v>
      </c>
    </row>
    <row r="86705" spans="1:4" x14ac:dyDescent="0.2">
      <c r="A86705" s="1">
        <v>86703</v>
      </c>
      <c r="B86705" s="1" t="s">
        <v>86573</v>
      </c>
      <c r="C86705" s="1" t="s">
        <v>60</v>
      </c>
    </row>
    <row r="86706" spans="1:4" x14ac:dyDescent="0.2">
      <c r="A86706" s="1">
        <v>86704</v>
      </c>
      <c r="B86706" s="1" t="s">
        <v>86574</v>
      </c>
      <c r="C86706" s="1" t="s">
        <v>60</v>
      </c>
    </row>
    <row r="86707" spans="1:4" x14ac:dyDescent="0.2">
      <c r="A86707" s="1">
        <v>86705</v>
      </c>
      <c r="B86707" s="1" t="s">
        <v>86575</v>
      </c>
      <c r="C86707" s="1" t="s">
        <v>60</v>
      </c>
    </row>
    <row r="86708" spans="1:4" x14ac:dyDescent="0.2">
      <c r="A86708" s="1">
        <v>86706</v>
      </c>
      <c r="B86708" s="1" t="s">
        <v>86576</v>
      </c>
      <c r="C86708" s="1" t="s">
        <v>60</v>
      </c>
    </row>
    <row r="86709" spans="1:4" x14ac:dyDescent="0.2">
      <c r="A86709" s="1">
        <v>86707</v>
      </c>
      <c r="B86709" s="1" t="s">
        <v>86577</v>
      </c>
      <c r="C86709" s="1" t="s">
        <v>60</v>
      </c>
    </row>
    <row r="86710" spans="1:4" x14ac:dyDescent="0.2">
      <c r="A86710" s="1">
        <v>86708</v>
      </c>
      <c r="B86710" s="1" t="s">
        <v>86578</v>
      </c>
      <c r="C86710" s="1" t="s">
        <v>60</v>
      </c>
    </row>
    <row r="86711" spans="1:4" x14ac:dyDescent="0.2">
      <c r="A86711" s="1">
        <v>86709</v>
      </c>
      <c r="B86711" s="1" t="s">
        <v>86579</v>
      </c>
      <c r="C86711" s="1" t="s">
        <v>60</v>
      </c>
      <c r="D86711" s="1" t="s">
        <v>61</v>
      </c>
    </row>
    <row r="86712" spans="1:4" x14ac:dyDescent="0.2">
      <c r="A86712" s="1">
        <v>86710</v>
      </c>
      <c r="B86712" s="1" t="s">
        <v>86580</v>
      </c>
      <c r="C86712" s="1" t="s">
        <v>60</v>
      </c>
    </row>
    <row r="86713" spans="1:4" x14ac:dyDescent="0.2">
      <c r="A86713" s="1">
        <v>86711</v>
      </c>
      <c r="B86713" s="1" t="s">
        <v>86581</v>
      </c>
      <c r="C86713" s="1" t="s">
        <v>60</v>
      </c>
    </row>
    <row r="86714" spans="1:4" x14ac:dyDescent="0.2">
      <c r="A86714" s="1">
        <v>86712</v>
      </c>
      <c r="B86714" s="1" t="s">
        <v>86582</v>
      </c>
      <c r="C86714" s="1" t="s">
        <v>60</v>
      </c>
    </row>
    <row r="86715" spans="1:4" x14ac:dyDescent="0.2">
      <c r="A86715" s="1">
        <v>86713</v>
      </c>
      <c r="B86715" s="1" t="s">
        <v>86583</v>
      </c>
      <c r="C86715" s="1" t="s">
        <v>60</v>
      </c>
    </row>
    <row r="86716" spans="1:4" x14ac:dyDescent="0.2">
      <c r="A86716" s="1">
        <v>86714</v>
      </c>
      <c r="B86716" s="1" t="s">
        <v>86584</v>
      </c>
      <c r="C86716" s="1" t="s">
        <v>60</v>
      </c>
      <c r="D86716" s="1" t="s">
        <v>61</v>
      </c>
    </row>
    <row r="86717" spans="1:4" x14ac:dyDescent="0.2">
      <c r="A86717" s="1">
        <v>86715</v>
      </c>
      <c r="B86717" s="1" t="s">
        <v>86585</v>
      </c>
      <c r="C86717" s="1" t="s">
        <v>60</v>
      </c>
    </row>
    <row r="86718" spans="1:4" x14ac:dyDescent="0.2">
      <c r="A86718" s="1">
        <v>86716</v>
      </c>
      <c r="B86718" s="1" t="s">
        <v>86586</v>
      </c>
      <c r="C86718" s="1" t="s">
        <v>60</v>
      </c>
    </row>
    <row r="86719" spans="1:4" x14ac:dyDescent="0.2">
      <c r="A86719" s="1">
        <v>86717</v>
      </c>
      <c r="B86719" s="1" t="s">
        <v>86587</v>
      </c>
      <c r="C86719" s="1" t="s">
        <v>60</v>
      </c>
    </row>
    <row r="86720" spans="1:4" x14ac:dyDescent="0.2">
      <c r="A86720" s="1">
        <v>86718</v>
      </c>
      <c r="B86720" s="1" t="s">
        <v>86588</v>
      </c>
      <c r="C86720" s="1" t="s">
        <v>60</v>
      </c>
      <c r="D86720" s="1" t="s">
        <v>61</v>
      </c>
    </row>
    <row r="86721" spans="1:4" x14ac:dyDescent="0.2">
      <c r="A86721" s="1">
        <v>86719</v>
      </c>
      <c r="B86721" s="1" t="s">
        <v>86589</v>
      </c>
      <c r="C86721" s="1" t="s">
        <v>60</v>
      </c>
    </row>
    <row r="86722" spans="1:4" x14ac:dyDescent="0.2">
      <c r="A86722" s="1">
        <v>86720</v>
      </c>
      <c r="B86722" s="1" t="s">
        <v>86590</v>
      </c>
      <c r="C86722" s="1" t="s">
        <v>60</v>
      </c>
    </row>
    <row r="86723" spans="1:4" x14ac:dyDescent="0.2">
      <c r="A86723" s="1">
        <v>86721</v>
      </c>
      <c r="B86723" s="1" t="s">
        <v>86591</v>
      </c>
      <c r="C86723" s="1" t="s">
        <v>60</v>
      </c>
    </row>
    <row r="86724" spans="1:4" x14ac:dyDescent="0.2">
      <c r="A86724" s="1">
        <v>86722</v>
      </c>
      <c r="B86724" s="1" t="s">
        <v>86592</v>
      </c>
      <c r="C86724" s="1" t="s">
        <v>5</v>
      </c>
    </row>
    <row r="86725" spans="1:4" x14ac:dyDescent="0.2">
      <c r="A86725" s="1">
        <v>86723</v>
      </c>
      <c r="B86725" s="1" t="s">
        <v>86593</v>
      </c>
      <c r="C86725" s="1" t="s">
        <v>60</v>
      </c>
    </row>
    <row r="86726" spans="1:4" x14ac:dyDescent="0.2">
      <c r="A86726" s="1">
        <v>86724</v>
      </c>
      <c r="B86726" s="1" t="s">
        <v>86594</v>
      </c>
      <c r="C86726" s="1" t="s">
        <v>60</v>
      </c>
    </row>
    <row r="86727" spans="1:4" x14ac:dyDescent="0.2">
      <c r="A86727" s="1">
        <v>86725</v>
      </c>
      <c r="B86727" s="1" t="s">
        <v>86595</v>
      </c>
      <c r="C86727" s="1" t="s">
        <v>60</v>
      </c>
    </row>
    <row r="86728" spans="1:4" x14ac:dyDescent="0.2">
      <c r="A86728" s="1">
        <v>86726</v>
      </c>
      <c r="B86728" s="1" t="s">
        <v>86596</v>
      </c>
      <c r="C86728" s="1" t="s">
        <v>60</v>
      </c>
      <c r="D86728" s="1" t="s">
        <v>61</v>
      </c>
    </row>
    <row r="86729" spans="1:4" x14ac:dyDescent="0.2">
      <c r="A86729" s="1">
        <v>86727</v>
      </c>
      <c r="B86729" s="1" t="s">
        <v>86597</v>
      </c>
      <c r="C86729" s="1" t="s">
        <v>60</v>
      </c>
    </row>
    <row r="86730" spans="1:4" x14ac:dyDescent="0.2">
      <c r="A86730" s="1">
        <v>86728</v>
      </c>
      <c r="B86730" s="1" t="s">
        <v>86598</v>
      </c>
      <c r="C86730" s="1" t="s">
        <v>60</v>
      </c>
    </row>
    <row r="86731" spans="1:4" x14ac:dyDescent="0.2">
      <c r="A86731" s="1">
        <v>86729</v>
      </c>
      <c r="B86731" s="1" t="s">
        <v>86599</v>
      </c>
      <c r="C86731" s="1" t="s">
        <v>60</v>
      </c>
    </row>
    <row r="86732" spans="1:4" x14ac:dyDescent="0.2">
      <c r="A86732" s="1">
        <v>86730</v>
      </c>
      <c r="B86732" s="1" t="s">
        <v>86600</v>
      </c>
      <c r="C86732" s="1" t="s">
        <v>60</v>
      </c>
    </row>
    <row r="86733" spans="1:4" x14ac:dyDescent="0.2">
      <c r="A86733" s="1">
        <v>86731</v>
      </c>
      <c r="B86733" s="1" t="s">
        <v>86601</v>
      </c>
      <c r="C86733" s="1" t="s">
        <v>60</v>
      </c>
      <c r="D86733" s="1" t="s">
        <v>61</v>
      </c>
    </row>
    <row r="86734" spans="1:4" x14ac:dyDescent="0.2">
      <c r="A86734" s="1">
        <v>86732</v>
      </c>
      <c r="B86734" s="1" t="s">
        <v>86602</v>
      </c>
      <c r="C86734" s="1" t="s">
        <v>60</v>
      </c>
    </row>
    <row r="86735" spans="1:4" x14ac:dyDescent="0.2">
      <c r="A86735" s="1">
        <v>86733</v>
      </c>
      <c r="B86735" s="1" t="s">
        <v>86603</v>
      </c>
      <c r="C86735" s="1" t="s">
        <v>60</v>
      </c>
    </row>
    <row r="86736" spans="1:4" x14ac:dyDescent="0.2">
      <c r="A86736" s="1">
        <v>86734</v>
      </c>
      <c r="B86736" s="1" t="s">
        <v>86604</v>
      </c>
      <c r="C86736" s="1" t="s">
        <v>60</v>
      </c>
    </row>
    <row r="86737" spans="1:4" x14ac:dyDescent="0.2">
      <c r="A86737" s="1">
        <v>86735</v>
      </c>
      <c r="B86737" s="1" t="s">
        <v>86605</v>
      </c>
      <c r="C86737" s="1" t="s">
        <v>60</v>
      </c>
    </row>
    <row r="86738" spans="1:4" x14ac:dyDescent="0.2">
      <c r="A86738" s="1">
        <v>86736</v>
      </c>
      <c r="B86738" s="1" t="s">
        <v>86606</v>
      </c>
      <c r="C86738" s="1" t="s">
        <v>60</v>
      </c>
      <c r="D86738" s="1" t="s">
        <v>61</v>
      </c>
    </row>
    <row r="86739" spans="1:4" x14ac:dyDescent="0.2">
      <c r="A86739" s="1">
        <v>86737</v>
      </c>
      <c r="B86739" s="1" t="s">
        <v>86607</v>
      </c>
      <c r="C86739" s="1" t="s">
        <v>60</v>
      </c>
    </row>
    <row r="86740" spans="1:4" x14ac:dyDescent="0.2">
      <c r="A86740" s="1">
        <v>86738</v>
      </c>
      <c r="B86740" s="1" t="s">
        <v>86608</v>
      </c>
      <c r="C86740" s="1" t="s">
        <v>60</v>
      </c>
      <c r="D86740" s="1" t="s">
        <v>61</v>
      </c>
    </row>
    <row r="86741" spans="1:4" x14ac:dyDescent="0.2">
      <c r="A86741" s="1">
        <v>86739</v>
      </c>
      <c r="B86741" s="1" t="s">
        <v>86609</v>
      </c>
      <c r="C86741" s="1" t="s">
        <v>60</v>
      </c>
    </row>
    <row r="86742" spans="1:4" x14ac:dyDescent="0.2">
      <c r="A86742" s="1">
        <v>86740</v>
      </c>
      <c r="B86742" s="1" t="s">
        <v>86610</v>
      </c>
      <c r="C86742" s="1" t="s">
        <v>60</v>
      </c>
    </row>
    <row r="86743" spans="1:4" x14ac:dyDescent="0.2">
      <c r="A86743" s="1">
        <v>86741</v>
      </c>
      <c r="B86743" s="1" t="s">
        <v>86611</v>
      </c>
      <c r="C86743" s="1" t="s">
        <v>60</v>
      </c>
    </row>
    <row r="86744" spans="1:4" x14ac:dyDescent="0.2">
      <c r="A86744" s="1">
        <v>86742</v>
      </c>
      <c r="B86744" s="1" t="s">
        <v>86612</v>
      </c>
      <c r="C86744" s="1" t="s">
        <v>60</v>
      </c>
    </row>
    <row r="86745" spans="1:4" x14ac:dyDescent="0.2">
      <c r="A86745" s="1">
        <v>86743</v>
      </c>
      <c r="B86745" s="1" t="s">
        <v>86613</v>
      </c>
      <c r="C86745" s="1" t="s">
        <v>5</v>
      </c>
    </row>
    <row r="86746" spans="1:4" x14ac:dyDescent="0.2">
      <c r="A86746" s="1">
        <v>86744</v>
      </c>
      <c r="B86746" s="1" t="s">
        <v>86614</v>
      </c>
      <c r="C86746" s="1" t="s">
        <v>60</v>
      </c>
    </row>
    <row r="86747" spans="1:4" x14ac:dyDescent="0.2">
      <c r="A86747" s="1">
        <v>86745</v>
      </c>
      <c r="B86747" s="1" t="s">
        <v>86615</v>
      </c>
      <c r="C86747" s="1" t="s">
        <v>60</v>
      </c>
    </row>
    <row r="86748" spans="1:4" x14ac:dyDescent="0.2">
      <c r="A86748" s="1">
        <v>86746</v>
      </c>
      <c r="B86748" s="1" t="s">
        <v>86616</v>
      </c>
      <c r="C86748" s="1" t="s">
        <v>5</v>
      </c>
    </row>
    <row r="86749" spans="1:4" x14ac:dyDescent="0.2">
      <c r="A86749" s="1">
        <v>86747</v>
      </c>
      <c r="B86749" s="1" t="s">
        <v>86617</v>
      </c>
      <c r="C86749" s="1" t="s">
        <v>60</v>
      </c>
    </row>
    <row r="86750" spans="1:4" x14ac:dyDescent="0.2">
      <c r="A86750" s="1">
        <v>86748</v>
      </c>
      <c r="B86750" s="1" t="s">
        <v>86618</v>
      </c>
      <c r="C86750" s="1" t="s">
        <v>60</v>
      </c>
      <c r="D86750" s="1" t="s">
        <v>61</v>
      </c>
    </row>
    <row r="86751" spans="1:4" x14ac:dyDescent="0.2">
      <c r="A86751" s="1">
        <v>86749</v>
      </c>
      <c r="B86751" s="1" t="s">
        <v>86619</v>
      </c>
      <c r="C86751" s="1" t="s">
        <v>60</v>
      </c>
    </row>
    <row r="86752" spans="1:4" x14ac:dyDescent="0.2">
      <c r="A86752" s="1">
        <v>86750</v>
      </c>
      <c r="B86752" s="1" t="s">
        <v>86620</v>
      </c>
      <c r="C86752" s="1" t="s">
        <v>60</v>
      </c>
    </row>
    <row r="86753" spans="1:3" x14ac:dyDescent="0.2">
      <c r="A86753" s="1">
        <v>86751</v>
      </c>
      <c r="B86753" s="1" t="s">
        <v>86621</v>
      </c>
      <c r="C86753" s="1" t="s">
        <v>60</v>
      </c>
    </row>
    <row r="86754" spans="1:3" x14ac:dyDescent="0.2">
      <c r="A86754" s="1">
        <v>86752</v>
      </c>
      <c r="B86754" s="1" t="s">
        <v>86622</v>
      </c>
      <c r="C86754" s="1" t="s">
        <v>60</v>
      </c>
    </row>
    <row r="86755" spans="1:3" x14ac:dyDescent="0.2">
      <c r="A86755" s="1">
        <v>86753</v>
      </c>
      <c r="B86755" s="1" t="s">
        <v>86623</v>
      </c>
      <c r="C86755" s="1" t="s">
        <v>60</v>
      </c>
    </row>
    <row r="86756" spans="1:3" x14ac:dyDescent="0.2">
      <c r="A86756" s="1">
        <v>86754</v>
      </c>
      <c r="B86756" s="1" t="s">
        <v>86624</v>
      </c>
      <c r="C86756" s="1" t="s">
        <v>60</v>
      </c>
    </row>
    <row r="86757" spans="1:3" x14ac:dyDescent="0.2">
      <c r="A86757" s="1">
        <v>86755</v>
      </c>
      <c r="B86757" s="1" t="s">
        <v>86625</v>
      </c>
      <c r="C86757" s="1" t="s">
        <v>60</v>
      </c>
    </row>
    <row r="86758" spans="1:3" x14ac:dyDescent="0.2">
      <c r="A86758" s="1">
        <v>86756</v>
      </c>
      <c r="B86758" s="1" t="s">
        <v>86626</v>
      </c>
      <c r="C86758" s="1" t="s">
        <v>60</v>
      </c>
    </row>
    <row r="86759" spans="1:3" x14ac:dyDescent="0.2">
      <c r="A86759" s="1">
        <v>86757</v>
      </c>
      <c r="B86759" s="1" t="s">
        <v>86627</v>
      </c>
      <c r="C86759" s="1" t="s">
        <v>60</v>
      </c>
    </row>
    <row r="86760" spans="1:3" x14ac:dyDescent="0.2">
      <c r="A86760" s="1">
        <v>86758</v>
      </c>
      <c r="B86760" s="1" t="s">
        <v>86628</v>
      </c>
      <c r="C86760" s="1" t="s">
        <v>60</v>
      </c>
    </row>
    <row r="86761" spans="1:3" x14ac:dyDescent="0.2">
      <c r="A86761" s="1">
        <v>86759</v>
      </c>
      <c r="B86761" s="1" t="s">
        <v>86629</v>
      </c>
      <c r="C86761" s="1" t="s">
        <v>5</v>
      </c>
    </row>
    <row r="86762" spans="1:3" x14ac:dyDescent="0.2">
      <c r="A86762" s="1">
        <v>86760</v>
      </c>
      <c r="B86762" s="1" t="s">
        <v>86630</v>
      </c>
      <c r="C86762" s="1" t="s">
        <v>60</v>
      </c>
    </row>
    <row r="86763" spans="1:3" x14ac:dyDescent="0.2">
      <c r="A86763" s="1">
        <v>86761</v>
      </c>
      <c r="B86763" s="1" t="s">
        <v>86631</v>
      </c>
      <c r="C86763" s="1" t="s">
        <v>60</v>
      </c>
    </row>
    <row r="86764" spans="1:3" x14ac:dyDescent="0.2">
      <c r="A86764" s="1">
        <v>86762</v>
      </c>
      <c r="B86764" s="1" t="s">
        <v>86632</v>
      </c>
      <c r="C86764" s="1" t="s">
        <v>60</v>
      </c>
    </row>
    <row r="86765" spans="1:3" x14ac:dyDescent="0.2">
      <c r="A86765" s="1">
        <v>86763</v>
      </c>
      <c r="B86765" s="1" t="s">
        <v>86633</v>
      </c>
      <c r="C86765" s="1" t="s">
        <v>60</v>
      </c>
    </row>
    <row r="86766" spans="1:3" x14ac:dyDescent="0.2">
      <c r="A86766" s="1">
        <v>86764</v>
      </c>
      <c r="B86766" s="1" t="s">
        <v>86634</v>
      </c>
      <c r="C86766" s="1" t="s">
        <v>60</v>
      </c>
    </row>
    <row r="86767" spans="1:3" x14ac:dyDescent="0.2">
      <c r="A86767" s="1">
        <v>86765</v>
      </c>
      <c r="B86767" s="1" t="s">
        <v>86635</v>
      </c>
      <c r="C86767" s="1" t="s">
        <v>60</v>
      </c>
    </row>
    <row r="86768" spans="1:3" x14ac:dyDescent="0.2">
      <c r="A86768" s="1">
        <v>86766</v>
      </c>
      <c r="B86768" s="1" t="s">
        <v>86636</v>
      </c>
      <c r="C86768" s="1" t="s">
        <v>60</v>
      </c>
    </row>
    <row r="86769" spans="1:4" x14ac:dyDescent="0.2">
      <c r="A86769" s="1">
        <v>86767</v>
      </c>
      <c r="B86769" s="1" t="s">
        <v>86637</v>
      </c>
      <c r="C86769" s="1" t="s">
        <v>60</v>
      </c>
    </row>
    <row r="86770" spans="1:4" x14ac:dyDescent="0.2">
      <c r="A86770" s="1">
        <v>86768</v>
      </c>
      <c r="B86770" s="1" t="s">
        <v>86638</v>
      </c>
      <c r="C86770" s="1" t="s">
        <v>60</v>
      </c>
    </row>
    <row r="86771" spans="1:4" x14ac:dyDescent="0.2">
      <c r="A86771" s="1">
        <v>86769</v>
      </c>
      <c r="B86771" s="1" t="s">
        <v>86639</v>
      </c>
      <c r="C86771" s="1" t="s">
        <v>60</v>
      </c>
    </row>
    <row r="86772" spans="1:4" x14ac:dyDescent="0.2">
      <c r="A86772" s="1">
        <v>86770</v>
      </c>
      <c r="B86772" s="1" t="s">
        <v>86640</v>
      </c>
      <c r="C86772" s="1" t="s">
        <v>5</v>
      </c>
    </row>
    <row r="86773" spans="1:4" x14ac:dyDescent="0.2">
      <c r="A86773" s="1">
        <v>86771</v>
      </c>
      <c r="B86773" s="1" t="s">
        <v>86641</v>
      </c>
      <c r="C86773" s="1" t="s">
        <v>60</v>
      </c>
    </row>
    <row r="86774" spans="1:4" x14ac:dyDescent="0.2">
      <c r="A86774" s="1">
        <v>86772</v>
      </c>
      <c r="B86774" s="1" t="s">
        <v>86642</v>
      </c>
      <c r="C86774" s="1" t="s">
        <v>60</v>
      </c>
      <c r="D86774" s="1" t="s">
        <v>61</v>
      </c>
    </row>
    <row r="86775" spans="1:4" x14ac:dyDescent="0.2">
      <c r="A86775" s="1">
        <v>86773</v>
      </c>
      <c r="B86775" s="1" t="s">
        <v>86643</v>
      </c>
      <c r="C86775" s="1" t="s">
        <v>60</v>
      </c>
    </row>
    <row r="86776" spans="1:4" x14ac:dyDescent="0.2">
      <c r="A86776" s="1">
        <v>86774</v>
      </c>
      <c r="B86776" s="1" t="s">
        <v>86644</v>
      </c>
      <c r="C86776" s="1" t="s">
        <v>60</v>
      </c>
    </row>
    <row r="86777" spans="1:4" x14ac:dyDescent="0.2">
      <c r="A86777" s="1">
        <v>86775</v>
      </c>
      <c r="B86777" s="1" t="s">
        <v>86645</v>
      </c>
      <c r="C86777" s="1" t="s">
        <v>60</v>
      </c>
    </row>
    <row r="86778" spans="1:4" x14ac:dyDescent="0.2">
      <c r="A86778" s="1">
        <v>86776</v>
      </c>
      <c r="B86778" s="1" t="s">
        <v>86646</v>
      </c>
      <c r="C86778" s="1" t="s">
        <v>60</v>
      </c>
    </row>
    <row r="86779" spans="1:4" x14ac:dyDescent="0.2">
      <c r="A86779" s="1">
        <v>86777</v>
      </c>
      <c r="B86779" s="1" t="s">
        <v>86647</v>
      </c>
      <c r="C86779" s="1" t="s">
        <v>60</v>
      </c>
    </row>
    <row r="86780" spans="1:4" x14ac:dyDescent="0.2">
      <c r="A86780" s="1">
        <v>86778</v>
      </c>
      <c r="B86780" s="1" t="s">
        <v>86648</v>
      </c>
      <c r="C86780" s="1" t="s">
        <v>60</v>
      </c>
    </row>
    <row r="86781" spans="1:4" x14ac:dyDescent="0.2">
      <c r="A86781" s="1">
        <v>86779</v>
      </c>
      <c r="B86781" s="1" t="s">
        <v>86649</v>
      </c>
      <c r="C86781" s="1" t="s">
        <v>60</v>
      </c>
    </row>
    <row r="86782" spans="1:4" x14ac:dyDescent="0.2">
      <c r="A86782" s="1">
        <v>86780</v>
      </c>
      <c r="B86782" s="1" t="s">
        <v>86650</v>
      </c>
      <c r="C86782" s="1" t="s">
        <v>60</v>
      </c>
    </row>
    <row r="86783" spans="1:4" x14ac:dyDescent="0.2">
      <c r="A86783" s="1">
        <v>86781</v>
      </c>
      <c r="B86783" s="1" t="s">
        <v>86651</v>
      </c>
      <c r="C86783" s="1" t="s">
        <v>60</v>
      </c>
    </row>
    <row r="86784" spans="1:4" x14ac:dyDescent="0.2">
      <c r="A86784" s="1">
        <v>86782</v>
      </c>
      <c r="B86784" s="1" t="s">
        <v>86652</v>
      </c>
      <c r="C86784" s="1" t="s">
        <v>60</v>
      </c>
    </row>
    <row r="86785" spans="1:4" x14ac:dyDescent="0.2">
      <c r="A86785" s="1">
        <v>86783</v>
      </c>
      <c r="B86785" s="1" t="s">
        <v>86653</v>
      </c>
      <c r="C86785" s="1" t="s">
        <v>60</v>
      </c>
    </row>
    <row r="86786" spans="1:4" x14ac:dyDescent="0.2">
      <c r="A86786" s="1">
        <v>86784</v>
      </c>
      <c r="B86786" s="1" t="s">
        <v>86654</v>
      </c>
      <c r="C86786" s="1" t="s">
        <v>60</v>
      </c>
    </row>
    <row r="86787" spans="1:4" x14ac:dyDescent="0.2">
      <c r="A86787" s="1">
        <v>86785</v>
      </c>
      <c r="B86787" s="1" t="s">
        <v>86655</v>
      </c>
      <c r="C86787" s="1" t="s">
        <v>60</v>
      </c>
    </row>
    <row r="86788" spans="1:4" x14ac:dyDescent="0.2">
      <c r="A86788" s="1">
        <v>86786</v>
      </c>
      <c r="B86788" s="1" t="s">
        <v>86656</v>
      </c>
      <c r="C86788" s="1" t="s">
        <v>60</v>
      </c>
    </row>
    <row r="86789" spans="1:4" x14ac:dyDescent="0.2">
      <c r="A86789" s="1">
        <v>86787</v>
      </c>
      <c r="B86789" s="1" t="s">
        <v>86657</v>
      </c>
      <c r="C86789" s="1" t="s">
        <v>60</v>
      </c>
    </row>
    <row r="86790" spans="1:4" x14ac:dyDescent="0.2">
      <c r="A86790" s="1">
        <v>86788</v>
      </c>
      <c r="B86790" s="1" t="s">
        <v>86658</v>
      </c>
      <c r="C86790" s="1" t="s">
        <v>60</v>
      </c>
    </row>
    <row r="86791" spans="1:4" x14ac:dyDescent="0.2">
      <c r="A86791" s="1">
        <v>86789</v>
      </c>
      <c r="B86791" s="1" t="s">
        <v>86659</v>
      </c>
      <c r="C86791" s="1" t="s">
        <v>60</v>
      </c>
    </row>
    <row r="86792" spans="1:4" x14ac:dyDescent="0.2">
      <c r="A86792" s="1">
        <v>86790</v>
      </c>
      <c r="B86792" s="1" t="s">
        <v>86660</v>
      </c>
      <c r="C86792" s="1" t="s">
        <v>60</v>
      </c>
    </row>
    <row r="86793" spans="1:4" x14ac:dyDescent="0.2">
      <c r="A86793" s="1">
        <v>86791</v>
      </c>
      <c r="B86793" s="1" t="s">
        <v>86661</v>
      </c>
      <c r="C86793" s="1" t="s">
        <v>60</v>
      </c>
    </row>
    <row r="86794" spans="1:4" x14ac:dyDescent="0.2">
      <c r="A86794" s="1">
        <v>86792</v>
      </c>
      <c r="B86794" s="1" t="s">
        <v>86662</v>
      </c>
      <c r="C86794" s="1" t="s">
        <v>60</v>
      </c>
    </row>
    <row r="86795" spans="1:4" x14ac:dyDescent="0.2">
      <c r="A86795" s="1">
        <v>86793</v>
      </c>
      <c r="B86795" s="1" t="s">
        <v>86663</v>
      </c>
      <c r="C86795" s="1" t="s">
        <v>60</v>
      </c>
    </row>
    <row r="86796" spans="1:4" x14ac:dyDescent="0.2">
      <c r="A86796" s="1">
        <v>86794</v>
      </c>
      <c r="B86796" s="1" t="s">
        <v>86664</v>
      </c>
      <c r="C86796" s="1" t="s">
        <v>60</v>
      </c>
      <c r="D86796" s="1" t="s">
        <v>61</v>
      </c>
    </row>
    <row r="86797" spans="1:4" x14ac:dyDescent="0.2">
      <c r="A86797" s="1">
        <v>86795</v>
      </c>
      <c r="B86797" s="1" t="s">
        <v>86665</v>
      </c>
      <c r="C86797" s="1" t="s">
        <v>60</v>
      </c>
    </row>
    <row r="86798" spans="1:4" x14ac:dyDescent="0.2">
      <c r="A86798" s="1">
        <v>86796</v>
      </c>
      <c r="B86798" s="1" t="s">
        <v>86666</v>
      </c>
      <c r="C86798" s="1" t="s">
        <v>60</v>
      </c>
    </row>
    <row r="86799" spans="1:4" x14ac:dyDescent="0.2">
      <c r="A86799" s="1">
        <v>86797</v>
      </c>
      <c r="B86799" s="1" t="s">
        <v>86667</v>
      </c>
      <c r="C86799" s="1" t="s">
        <v>60</v>
      </c>
    </row>
    <row r="86800" spans="1:4" x14ac:dyDescent="0.2">
      <c r="A86800" s="1">
        <v>86798</v>
      </c>
      <c r="B86800" s="1" t="s">
        <v>86668</v>
      </c>
      <c r="C86800" s="1" t="s">
        <v>60</v>
      </c>
    </row>
    <row r="86801" spans="1:3" x14ac:dyDescent="0.2">
      <c r="A86801" s="1">
        <v>86799</v>
      </c>
      <c r="B86801" s="1" t="s">
        <v>86669</v>
      </c>
      <c r="C86801" s="1" t="s">
        <v>60</v>
      </c>
    </row>
    <row r="86802" spans="1:3" x14ac:dyDescent="0.2">
      <c r="A86802" s="1">
        <v>86800</v>
      </c>
      <c r="B86802" s="1" t="s">
        <v>86670</v>
      </c>
      <c r="C86802" s="1" t="s">
        <v>60</v>
      </c>
    </row>
    <row r="86803" spans="1:3" x14ac:dyDescent="0.2">
      <c r="A86803" s="1">
        <v>86801</v>
      </c>
      <c r="B86803" s="1" t="s">
        <v>86671</v>
      </c>
      <c r="C86803" s="1" t="s">
        <v>60</v>
      </c>
    </row>
    <row r="86804" spans="1:3" x14ac:dyDescent="0.2">
      <c r="A86804" s="1">
        <v>86802</v>
      </c>
      <c r="B86804" s="1" t="s">
        <v>86672</v>
      </c>
      <c r="C86804" s="1" t="s">
        <v>60</v>
      </c>
    </row>
    <row r="86805" spans="1:3" x14ac:dyDescent="0.2">
      <c r="A86805" s="1">
        <v>86803</v>
      </c>
      <c r="B86805" s="1" t="s">
        <v>86673</v>
      </c>
      <c r="C86805" s="1" t="s">
        <v>60</v>
      </c>
    </row>
    <row r="86806" spans="1:3" x14ac:dyDescent="0.2">
      <c r="A86806" s="1">
        <v>86804</v>
      </c>
      <c r="B86806" s="1" t="s">
        <v>86674</v>
      </c>
      <c r="C86806" s="1" t="s">
        <v>60</v>
      </c>
    </row>
    <row r="86807" spans="1:3" x14ac:dyDescent="0.2">
      <c r="A86807" s="1">
        <v>86805</v>
      </c>
      <c r="B86807" s="1" t="s">
        <v>86675</v>
      </c>
      <c r="C86807" s="1" t="s">
        <v>60</v>
      </c>
    </row>
    <row r="86808" spans="1:3" x14ac:dyDescent="0.2">
      <c r="A86808" s="1">
        <v>86806</v>
      </c>
      <c r="B86808" s="1" t="s">
        <v>86676</v>
      </c>
      <c r="C86808" s="1" t="s">
        <v>60</v>
      </c>
    </row>
    <row r="86809" spans="1:3" x14ac:dyDescent="0.2">
      <c r="A86809" s="1">
        <v>86807</v>
      </c>
      <c r="B86809" s="1" t="s">
        <v>86677</v>
      </c>
      <c r="C86809" s="1" t="s">
        <v>60</v>
      </c>
    </row>
    <row r="86810" spans="1:3" x14ac:dyDescent="0.2">
      <c r="A86810" s="1">
        <v>86808</v>
      </c>
      <c r="B86810" s="1" t="s">
        <v>86678</v>
      </c>
      <c r="C86810" s="1" t="s">
        <v>60</v>
      </c>
    </row>
    <row r="86811" spans="1:3" x14ac:dyDescent="0.2">
      <c r="A86811" s="1">
        <v>86809</v>
      </c>
      <c r="B86811" s="1" t="s">
        <v>86679</v>
      </c>
      <c r="C86811" s="1" t="s">
        <v>60</v>
      </c>
    </row>
    <row r="86812" spans="1:3" x14ac:dyDescent="0.2">
      <c r="A86812" s="1">
        <v>86810</v>
      </c>
      <c r="B86812" s="1" t="s">
        <v>86680</v>
      </c>
      <c r="C86812" s="1" t="s">
        <v>60</v>
      </c>
    </row>
    <row r="86813" spans="1:3" x14ac:dyDescent="0.2">
      <c r="A86813" s="1">
        <v>86811</v>
      </c>
      <c r="B86813" s="1" t="s">
        <v>86681</v>
      </c>
      <c r="C86813" s="1" t="s">
        <v>60</v>
      </c>
    </row>
    <row r="86814" spans="1:3" x14ac:dyDescent="0.2">
      <c r="A86814" s="1">
        <v>86812</v>
      </c>
      <c r="B86814" s="1" t="s">
        <v>86682</v>
      </c>
      <c r="C86814" s="1" t="s">
        <v>60</v>
      </c>
    </row>
    <row r="86815" spans="1:3" x14ac:dyDescent="0.2">
      <c r="A86815" s="1">
        <v>86813</v>
      </c>
      <c r="B86815" s="1" t="s">
        <v>86683</v>
      </c>
      <c r="C86815" s="1" t="s">
        <v>60</v>
      </c>
    </row>
    <row r="86816" spans="1:3" x14ac:dyDescent="0.2">
      <c r="A86816" s="1">
        <v>86814</v>
      </c>
      <c r="B86816" s="1" t="s">
        <v>86684</v>
      </c>
      <c r="C86816" s="1" t="s">
        <v>60</v>
      </c>
    </row>
    <row r="86817" spans="1:3" x14ac:dyDescent="0.2">
      <c r="A86817" s="1">
        <v>86815</v>
      </c>
      <c r="B86817" s="1" t="s">
        <v>86685</v>
      </c>
      <c r="C86817" s="1" t="s">
        <v>60</v>
      </c>
    </row>
    <row r="86818" spans="1:3" x14ac:dyDescent="0.2">
      <c r="A86818" s="1">
        <v>86816</v>
      </c>
      <c r="B86818" s="1" t="s">
        <v>86686</v>
      </c>
      <c r="C86818" s="1" t="s">
        <v>60</v>
      </c>
    </row>
    <row r="86819" spans="1:3" x14ac:dyDescent="0.2">
      <c r="A86819" s="1">
        <v>86817</v>
      </c>
      <c r="B86819" s="1" t="s">
        <v>86687</v>
      </c>
      <c r="C86819" s="1" t="s">
        <v>60</v>
      </c>
    </row>
    <row r="86820" spans="1:3" x14ac:dyDescent="0.2">
      <c r="A86820" s="1">
        <v>86818</v>
      </c>
      <c r="B86820" s="1" t="s">
        <v>86688</v>
      </c>
      <c r="C86820" s="1" t="s">
        <v>60</v>
      </c>
    </row>
    <row r="86821" spans="1:3" x14ac:dyDescent="0.2">
      <c r="A86821" s="1">
        <v>86819</v>
      </c>
      <c r="B86821" s="1" t="s">
        <v>86689</v>
      </c>
      <c r="C86821" s="1" t="s">
        <v>60</v>
      </c>
    </row>
    <row r="86822" spans="1:3" x14ac:dyDescent="0.2">
      <c r="A86822" s="1">
        <v>86820</v>
      </c>
      <c r="B86822" s="1" t="s">
        <v>86690</v>
      </c>
      <c r="C86822" s="1" t="s">
        <v>60</v>
      </c>
    </row>
    <row r="86823" spans="1:3" x14ac:dyDescent="0.2">
      <c r="A86823" s="1">
        <v>86821</v>
      </c>
      <c r="B86823" s="1" t="s">
        <v>86691</v>
      </c>
      <c r="C86823" s="1" t="s">
        <v>60</v>
      </c>
    </row>
    <row r="86824" spans="1:3" x14ac:dyDescent="0.2">
      <c r="A86824" s="1">
        <v>86822</v>
      </c>
      <c r="B86824" s="1" t="s">
        <v>86692</v>
      </c>
      <c r="C86824" s="1" t="s">
        <v>60</v>
      </c>
    </row>
    <row r="86825" spans="1:3" x14ac:dyDescent="0.2">
      <c r="A86825" s="1">
        <v>86823</v>
      </c>
      <c r="B86825" s="1" t="s">
        <v>86693</v>
      </c>
      <c r="C86825" s="1" t="s">
        <v>60</v>
      </c>
    </row>
    <row r="86826" spans="1:3" x14ac:dyDescent="0.2">
      <c r="A86826" s="1">
        <v>86824</v>
      </c>
      <c r="B86826" s="1" t="s">
        <v>86694</v>
      </c>
      <c r="C86826" s="1" t="s">
        <v>60</v>
      </c>
    </row>
    <row r="86827" spans="1:3" x14ac:dyDescent="0.2">
      <c r="A86827" s="1">
        <v>86825</v>
      </c>
      <c r="B86827" s="1" t="s">
        <v>86695</v>
      </c>
      <c r="C86827" s="1" t="s">
        <v>60</v>
      </c>
    </row>
    <row r="86828" spans="1:3" x14ac:dyDescent="0.2">
      <c r="A86828" s="1">
        <v>86826</v>
      </c>
      <c r="B86828" s="1" t="s">
        <v>86696</v>
      </c>
      <c r="C86828" s="1" t="s">
        <v>60</v>
      </c>
    </row>
    <row r="86829" spans="1:3" x14ac:dyDescent="0.2">
      <c r="A86829" s="1">
        <v>86827</v>
      </c>
      <c r="B86829" s="1" t="s">
        <v>86697</v>
      </c>
      <c r="C86829" s="1" t="s">
        <v>5</v>
      </c>
    </row>
    <row r="86830" spans="1:3" x14ac:dyDescent="0.2">
      <c r="A86830" s="1">
        <v>86828</v>
      </c>
      <c r="B86830" s="1" t="s">
        <v>86698</v>
      </c>
      <c r="C86830" s="1" t="s">
        <v>60</v>
      </c>
    </row>
    <row r="86831" spans="1:3" x14ac:dyDescent="0.2">
      <c r="A86831" s="1">
        <v>86829</v>
      </c>
      <c r="B86831" s="1" t="s">
        <v>86699</v>
      </c>
      <c r="C86831" s="1" t="s">
        <v>60</v>
      </c>
    </row>
    <row r="86832" spans="1:3" x14ac:dyDescent="0.2">
      <c r="A86832" s="1">
        <v>86830</v>
      </c>
      <c r="B86832" s="1" t="s">
        <v>86700</v>
      </c>
      <c r="C86832" s="1" t="s">
        <v>60</v>
      </c>
    </row>
    <row r="86833" spans="1:4" x14ac:dyDescent="0.2">
      <c r="A86833" s="1">
        <v>86831</v>
      </c>
      <c r="B86833" s="1" t="s">
        <v>86701</v>
      </c>
      <c r="C86833" s="1" t="s">
        <v>60</v>
      </c>
    </row>
    <row r="86834" spans="1:4" x14ac:dyDescent="0.2">
      <c r="A86834" s="1">
        <v>86832</v>
      </c>
      <c r="B86834" s="1" t="s">
        <v>86702</v>
      </c>
      <c r="C86834" s="1" t="s">
        <v>60</v>
      </c>
    </row>
    <row r="86835" spans="1:4" x14ac:dyDescent="0.2">
      <c r="A86835" s="1">
        <v>86833</v>
      </c>
      <c r="B86835" s="1" t="s">
        <v>86703</v>
      </c>
      <c r="C86835" s="1" t="s">
        <v>60</v>
      </c>
    </row>
    <row r="86836" spans="1:4" x14ac:dyDescent="0.2">
      <c r="A86836" s="1">
        <v>86834</v>
      </c>
      <c r="B86836" s="1" t="s">
        <v>86704</v>
      </c>
      <c r="C86836" s="1" t="s">
        <v>60</v>
      </c>
    </row>
    <row r="86837" spans="1:4" x14ac:dyDescent="0.2">
      <c r="A86837" s="1">
        <v>86835</v>
      </c>
      <c r="B86837" s="1" t="s">
        <v>86705</v>
      </c>
      <c r="C86837" s="1" t="s">
        <v>60</v>
      </c>
    </row>
    <row r="86838" spans="1:4" x14ac:dyDescent="0.2">
      <c r="A86838" s="1">
        <v>86836</v>
      </c>
      <c r="B86838" s="1" t="s">
        <v>86706</v>
      </c>
      <c r="C86838" s="1" t="s">
        <v>5</v>
      </c>
    </row>
    <row r="86839" spans="1:4" x14ac:dyDescent="0.2">
      <c r="A86839" s="1">
        <v>86837</v>
      </c>
      <c r="B86839" s="1" t="s">
        <v>86707</v>
      </c>
      <c r="C86839" s="1" t="s">
        <v>60</v>
      </c>
    </row>
    <row r="86840" spans="1:4" x14ac:dyDescent="0.2">
      <c r="A86840" s="1">
        <v>86838</v>
      </c>
      <c r="B86840" s="1" t="s">
        <v>86708</v>
      </c>
      <c r="C86840" s="1" t="s">
        <v>60</v>
      </c>
    </row>
    <row r="86841" spans="1:4" x14ac:dyDescent="0.2">
      <c r="A86841" s="1">
        <v>86839</v>
      </c>
      <c r="B86841" s="1" t="s">
        <v>86709</v>
      </c>
      <c r="C86841" s="1" t="s">
        <v>60</v>
      </c>
    </row>
    <row r="86842" spans="1:4" x14ac:dyDescent="0.2">
      <c r="A86842" s="1">
        <v>86840</v>
      </c>
      <c r="B86842" s="1" t="s">
        <v>86710</v>
      </c>
      <c r="C86842" s="1" t="s">
        <v>60</v>
      </c>
    </row>
    <row r="86843" spans="1:4" x14ac:dyDescent="0.2">
      <c r="A86843" s="1">
        <v>86841</v>
      </c>
      <c r="B86843" s="1" t="s">
        <v>86711</v>
      </c>
      <c r="C86843" s="1" t="s">
        <v>60</v>
      </c>
    </row>
    <row r="86844" spans="1:4" x14ac:dyDescent="0.2">
      <c r="A86844" s="1">
        <v>86842</v>
      </c>
      <c r="B86844" s="1" t="s">
        <v>86712</v>
      </c>
      <c r="C86844" s="1" t="s">
        <v>60</v>
      </c>
    </row>
    <row r="86845" spans="1:4" x14ac:dyDescent="0.2">
      <c r="A86845" s="1">
        <v>86843</v>
      </c>
      <c r="B86845" s="1" t="s">
        <v>86713</v>
      </c>
      <c r="C86845" s="1" t="s">
        <v>60</v>
      </c>
      <c r="D86845" s="1" t="s">
        <v>61</v>
      </c>
    </row>
    <row r="86846" spans="1:4" x14ac:dyDescent="0.2">
      <c r="A86846" s="1">
        <v>86844</v>
      </c>
      <c r="B86846" s="1" t="s">
        <v>86714</v>
      </c>
      <c r="C86846" s="1" t="s">
        <v>60</v>
      </c>
    </row>
    <row r="86847" spans="1:4" x14ac:dyDescent="0.2">
      <c r="A86847" s="1">
        <v>86845</v>
      </c>
      <c r="B86847" s="1" t="s">
        <v>86715</v>
      </c>
      <c r="C86847" s="1" t="s">
        <v>60</v>
      </c>
    </row>
    <row r="86848" spans="1:4" x14ac:dyDescent="0.2">
      <c r="A86848" s="1">
        <v>86846</v>
      </c>
      <c r="B86848" s="1" t="s">
        <v>86716</v>
      </c>
      <c r="C86848" s="1" t="s">
        <v>60</v>
      </c>
    </row>
    <row r="86849" spans="1:3" x14ac:dyDescent="0.2">
      <c r="A86849" s="1">
        <v>86847</v>
      </c>
      <c r="B86849" s="1" t="s">
        <v>86717</v>
      </c>
      <c r="C86849" s="1" t="s">
        <v>60</v>
      </c>
    </row>
    <row r="86850" spans="1:3" x14ac:dyDescent="0.2">
      <c r="A86850" s="1">
        <v>86848</v>
      </c>
      <c r="B86850" s="1" t="s">
        <v>86718</v>
      </c>
      <c r="C86850" s="1" t="s">
        <v>60</v>
      </c>
    </row>
    <row r="86851" spans="1:3" x14ac:dyDescent="0.2">
      <c r="A86851" s="1">
        <v>86849</v>
      </c>
      <c r="B86851" s="1" t="s">
        <v>86719</v>
      </c>
      <c r="C86851" s="1" t="s">
        <v>60</v>
      </c>
    </row>
    <row r="86852" spans="1:3" x14ac:dyDescent="0.2">
      <c r="A86852" s="1">
        <v>86850</v>
      </c>
      <c r="B86852" s="1" t="s">
        <v>86720</v>
      </c>
      <c r="C86852" s="1" t="s">
        <v>60</v>
      </c>
    </row>
    <row r="86853" spans="1:3" x14ac:dyDescent="0.2">
      <c r="A86853" s="1">
        <v>86851</v>
      </c>
      <c r="B86853" s="1" t="s">
        <v>86721</v>
      </c>
      <c r="C86853" s="1" t="s">
        <v>5</v>
      </c>
    </row>
    <row r="86854" spans="1:3" x14ac:dyDescent="0.2">
      <c r="A86854" s="1">
        <v>86852</v>
      </c>
      <c r="B86854" s="1" t="s">
        <v>86722</v>
      </c>
      <c r="C86854" s="1" t="s">
        <v>60</v>
      </c>
    </row>
    <row r="86855" spans="1:3" x14ac:dyDescent="0.2">
      <c r="A86855" s="1">
        <v>86853</v>
      </c>
      <c r="B86855" s="1" t="s">
        <v>86723</v>
      </c>
      <c r="C86855" s="1" t="s">
        <v>60</v>
      </c>
    </row>
    <row r="86856" spans="1:3" x14ac:dyDescent="0.2">
      <c r="A86856" s="1">
        <v>86854</v>
      </c>
      <c r="B86856" s="1" t="s">
        <v>86724</v>
      </c>
      <c r="C86856" s="1" t="s">
        <v>60</v>
      </c>
    </row>
    <row r="86857" spans="1:3" x14ac:dyDescent="0.2">
      <c r="A86857" s="1">
        <v>86855</v>
      </c>
      <c r="B86857" s="1" t="s">
        <v>86725</v>
      </c>
      <c r="C86857" s="1" t="s">
        <v>60</v>
      </c>
    </row>
    <row r="86858" spans="1:3" x14ac:dyDescent="0.2">
      <c r="A86858" s="1">
        <v>86856</v>
      </c>
      <c r="B86858" s="1" t="s">
        <v>86726</v>
      </c>
      <c r="C86858" s="1" t="s">
        <v>60</v>
      </c>
    </row>
    <row r="86859" spans="1:3" x14ac:dyDescent="0.2">
      <c r="A86859" s="1">
        <v>86857</v>
      </c>
      <c r="B86859" s="1" t="s">
        <v>86727</v>
      </c>
      <c r="C86859" s="1" t="s">
        <v>60</v>
      </c>
    </row>
    <row r="86860" spans="1:3" x14ac:dyDescent="0.2">
      <c r="A86860" s="1">
        <v>86858</v>
      </c>
      <c r="B86860" s="1" t="s">
        <v>86728</v>
      </c>
      <c r="C86860" s="1" t="s">
        <v>60</v>
      </c>
    </row>
    <row r="86861" spans="1:3" x14ac:dyDescent="0.2">
      <c r="A86861" s="1">
        <v>86859</v>
      </c>
      <c r="B86861" s="1" t="s">
        <v>86729</v>
      </c>
      <c r="C86861" s="1" t="s">
        <v>60</v>
      </c>
    </row>
    <row r="86862" spans="1:3" x14ac:dyDescent="0.2">
      <c r="A86862" s="1">
        <v>86860</v>
      </c>
      <c r="B86862" s="1" t="s">
        <v>86730</v>
      </c>
      <c r="C86862" s="1" t="s">
        <v>60</v>
      </c>
    </row>
    <row r="86863" spans="1:3" x14ac:dyDescent="0.2">
      <c r="A86863" s="1">
        <v>86861</v>
      </c>
      <c r="B86863" s="1" t="s">
        <v>86731</v>
      </c>
      <c r="C86863" s="1" t="s">
        <v>60</v>
      </c>
    </row>
    <row r="86864" spans="1:3" x14ac:dyDescent="0.2">
      <c r="A86864" s="1">
        <v>86862</v>
      </c>
      <c r="B86864" s="1" t="s">
        <v>86732</v>
      </c>
      <c r="C86864" s="1" t="s">
        <v>60</v>
      </c>
    </row>
    <row r="86865" spans="1:3" x14ac:dyDescent="0.2">
      <c r="A86865" s="1">
        <v>86863</v>
      </c>
      <c r="B86865" s="1" t="s">
        <v>86733</v>
      </c>
      <c r="C86865" s="1" t="s">
        <v>60</v>
      </c>
    </row>
    <row r="86866" spans="1:3" x14ac:dyDescent="0.2">
      <c r="A86866" s="1">
        <v>86864</v>
      </c>
      <c r="B86866" s="1" t="s">
        <v>86734</v>
      </c>
      <c r="C86866" s="1" t="s">
        <v>60</v>
      </c>
    </row>
    <row r="86867" spans="1:3" x14ac:dyDescent="0.2">
      <c r="A86867" s="1">
        <v>86865</v>
      </c>
      <c r="B86867" s="1" t="s">
        <v>86735</v>
      </c>
      <c r="C86867" s="1" t="s">
        <v>60</v>
      </c>
    </row>
    <row r="86868" spans="1:3" x14ac:dyDescent="0.2">
      <c r="A86868" s="1">
        <v>86866</v>
      </c>
      <c r="B86868" s="1" t="s">
        <v>86736</v>
      </c>
      <c r="C86868" s="1" t="s">
        <v>60</v>
      </c>
    </row>
    <row r="86869" spans="1:3" x14ac:dyDescent="0.2">
      <c r="A86869" s="1">
        <v>86867</v>
      </c>
      <c r="B86869" s="1" t="s">
        <v>86737</v>
      </c>
      <c r="C86869" s="1" t="s">
        <v>60</v>
      </c>
    </row>
    <row r="86870" spans="1:3" x14ac:dyDescent="0.2">
      <c r="A86870" s="1">
        <v>86868</v>
      </c>
      <c r="B86870" s="1" t="s">
        <v>86738</v>
      </c>
      <c r="C86870" s="1" t="s">
        <v>60</v>
      </c>
    </row>
    <row r="86871" spans="1:3" x14ac:dyDescent="0.2">
      <c r="A86871" s="1">
        <v>86869</v>
      </c>
      <c r="B86871" s="1" t="s">
        <v>86739</v>
      </c>
      <c r="C86871" s="1" t="s">
        <v>60</v>
      </c>
    </row>
    <row r="86872" spans="1:3" x14ac:dyDescent="0.2">
      <c r="A86872" s="1">
        <v>86870</v>
      </c>
      <c r="B86872" s="1" t="s">
        <v>86740</v>
      </c>
      <c r="C86872" s="1" t="s">
        <v>60</v>
      </c>
    </row>
    <row r="86873" spans="1:3" x14ac:dyDescent="0.2">
      <c r="A86873" s="1">
        <v>86871</v>
      </c>
      <c r="B86873" s="1" t="s">
        <v>86741</v>
      </c>
      <c r="C86873" s="1" t="s">
        <v>60</v>
      </c>
    </row>
    <row r="86874" spans="1:3" x14ac:dyDescent="0.2">
      <c r="A86874" s="1">
        <v>86872</v>
      </c>
      <c r="B86874" s="1" t="s">
        <v>86742</v>
      </c>
      <c r="C86874" s="1" t="s">
        <v>5</v>
      </c>
    </row>
    <row r="86875" spans="1:3" x14ac:dyDescent="0.2">
      <c r="A86875" s="1">
        <v>86873</v>
      </c>
      <c r="B86875" s="1" t="s">
        <v>86743</v>
      </c>
      <c r="C86875" s="1" t="s">
        <v>60</v>
      </c>
    </row>
    <row r="86876" spans="1:3" x14ac:dyDescent="0.2">
      <c r="A86876" s="1">
        <v>86874</v>
      </c>
      <c r="B86876" s="1" t="s">
        <v>86744</v>
      </c>
      <c r="C86876" s="1" t="s">
        <v>60</v>
      </c>
    </row>
    <row r="86877" spans="1:3" x14ac:dyDescent="0.2">
      <c r="A86877" s="1">
        <v>86875</v>
      </c>
      <c r="B86877" s="1" t="s">
        <v>86745</v>
      </c>
      <c r="C86877" s="1" t="s">
        <v>60</v>
      </c>
    </row>
    <row r="86878" spans="1:3" x14ac:dyDescent="0.2">
      <c r="A86878" s="1">
        <v>86876</v>
      </c>
      <c r="B86878" s="1" t="s">
        <v>86746</v>
      </c>
      <c r="C86878" s="1" t="s">
        <v>60</v>
      </c>
    </row>
    <row r="86879" spans="1:3" x14ac:dyDescent="0.2">
      <c r="A86879" s="1">
        <v>86877</v>
      </c>
      <c r="B86879" s="1" t="s">
        <v>86747</v>
      </c>
      <c r="C86879" s="1" t="s">
        <v>60</v>
      </c>
    </row>
    <row r="86880" spans="1:3" x14ac:dyDescent="0.2">
      <c r="A86880" s="1">
        <v>86878</v>
      </c>
      <c r="B86880" s="1" t="s">
        <v>86748</v>
      </c>
      <c r="C86880" s="1" t="s">
        <v>60</v>
      </c>
    </row>
    <row r="86881" spans="1:3" x14ac:dyDescent="0.2">
      <c r="A86881" s="1">
        <v>86879</v>
      </c>
      <c r="B86881" s="1" t="s">
        <v>86749</v>
      </c>
      <c r="C86881" s="1" t="s">
        <v>60</v>
      </c>
    </row>
    <row r="86882" spans="1:3" x14ac:dyDescent="0.2">
      <c r="A86882" s="1">
        <v>86880</v>
      </c>
      <c r="B86882" s="1" t="s">
        <v>86750</v>
      </c>
      <c r="C86882" s="1" t="s">
        <v>60</v>
      </c>
    </row>
    <row r="86883" spans="1:3" x14ac:dyDescent="0.2">
      <c r="A86883" s="1">
        <v>86881</v>
      </c>
      <c r="B86883" s="1" t="s">
        <v>86751</v>
      </c>
      <c r="C86883" s="1" t="s">
        <v>60</v>
      </c>
    </row>
    <row r="86884" spans="1:3" x14ac:dyDescent="0.2">
      <c r="A86884" s="1">
        <v>86882</v>
      </c>
      <c r="B86884" s="1" t="s">
        <v>86752</v>
      </c>
      <c r="C86884" s="1" t="s">
        <v>60</v>
      </c>
    </row>
    <row r="86885" spans="1:3" x14ac:dyDescent="0.2">
      <c r="A86885" s="1">
        <v>86883</v>
      </c>
      <c r="B86885" s="1" t="s">
        <v>86753</v>
      </c>
      <c r="C86885" s="1" t="s">
        <v>60</v>
      </c>
    </row>
    <row r="86886" spans="1:3" x14ac:dyDescent="0.2">
      <c r="A86886" s="1">
        <v>86884</v>
      </c>
      <c r="B86886" s="1" t="s">
        <v>86754</v>
      </c>
      <c r="C86886" s="1" t="s">
        <v>60</v>
      </c>
    </row>
    <row r="86887" spans="1:3" x14ac:dyDescent="0.2">
      <c r="A86887" s="1">
        <v>86885</v>
      </c>
      <c r="B86887" s="1" t="s">
        <v>86755</v>
      </c>
      <c r="C86887" s="1" t="s">
        <v>5</v>
      </c>
    </row>
    <row r="86888" spans="1:3" x14ac:dyDescent="0.2">
      <c r="A86888" s="1">
        <v>86886</v>
      </c>
      <c r="B86888" s="1" t="s">
        <v>86756</v>
      </c>
      <c r="C86888" s="1" t="s">
        <v>60</v>
      </c>
    </row>
    <row r="86889" spans="1:3" x14ac:dyDescent="0.2">
      <c r="A86889" s="1">
        <v>86887</v>
      </c>
      <c r="B86889" s="1" t="s">
        <v>86757</v>
      </c>
      <c r="C86889" s="1" t="s">
        <v>60</v>
      </c>
    </row>
    <row r="86890" spans="1:3" x14ac:dyDescent="0.2">
      <c r="A86890" s="1">
        <v>86888</v>
      </c>
      <c r="B86890" s="1" t="s">
        <v>86758</v>
      </c>
      <c r="C86890" s="1" t="s">
        <v>60</v>
      </c>
    </row>
    <row r="86891" spans="1:3" x14ac:dyDescent="0.2">
      <c r="A86891" s="1">
        <v>86889</v>
      </c>
      <c r="B86891" s="1" t="s">
        <v>86759</v>
      </c>
      <c r="C86891" s="1" t="s">
        <v>60</v>
      </c>
    </row>
    <row r="86892" spans="1:3" x14ac:dyDescent="0.2">
      <c r="A86892" s="1">
        <v>86890</v>
      </c>
      <c r="B86892" s="1" t="s">
        <v>86760</v>
      </c>
      <c r="C86892" s="1" t="s">
        <v>60</v>
      </c>
    </row>
    <row r="86893" spans="1:3" x14ac:dyDescent="0.2">
      <c r="A86893" s="1">
        <v>86891</v>
      </c>
      <c r="B86893" s="1" t="s">
        <v>86761</v>
      </c>
      <c r="C86893" s="1" t="s">
        <v>60</v>
      </c>
    </row>
    <row r="86894" spans="1:3" x14ac:dyDescent="0.2">
      <c r="A86894" s="1">
        <v>86892</v>
      </c>
      <c r="B86894" s="1" t="s">
        <v>86762</v>
      </c>
      <c r="C86894" s="1" t="s">
        <v>60</v>
      </c>
    </row>
    <row r="86895" spans="1:3" x14ac:dyDescent="0.2">
      <c r="A86895" s="1">
        <v>86893</v>
      </c>
      <c r="B86895" s="1" t="s">
        <v>86763</v>
      </c>
      <c r="C86895" s="1" t="s">
        <v>60</v>
      </c>
    </row>
    <row r="86896" spans="1:3" x14ac:dyDescent="0.2">
      <c r="A86896" s="1">
        <v>86894</v>
      </c>
      <c r="B86896" s="1" t="s">
        <v>86764</v>
      </c>
      <c r="C86896" s="1" t="s">
        <v>60</v>
      </c>
    </row>
    <row r="86897" spans="1:3" x14ac:dyDescent="0.2">
      <c r="A86897" s="1">
        <v>86895</v>
      </c>
      <c r="B86897" s="1" t="s">
        <v>86765</v>
      </c>
      <c r="C86897" s="1" t="s">
        <v>60</v>
      </c>
    </row>
    <row r="86898" spans="1:3" x14ac:dyDescent="0.2">
      <c r="A86898" s="1">
        <v>86896</v>
      </c>
      <c r="B86898" s="1" t="s">
        <v>86766</v>
      </c>
      <c r="C86898" s="1" t="s">
        <v>60</v>
      </c>
    </row>
    <row r="86899" spans="1:3" x14ac:dyDescent="0.2">
      <c r="A86899" s="1">
        <v>86897</v>
      </c>
      <c r="B86899" s="1" t="s">
        <v>86767</v>
      </c>
      <c r="C86899" s="1" t="s">
        <v>60</v>
      </c>
    </row>
    <row r="86900" spans="1:3" x14ac:dyDescent="0.2">
      <c r="A86900" s="1">
        <v>86898</v>
      </c>
      <c r="B86900" s="1" t="s">
        <v>86768</v>
      </c>
      <c r="C86900" s="1" t="s">
        <v>60</v>
      </c>
    </row>
    <row r="86901" spans="1:3" x14ac:dyDescent="0.2">
      <c r="A86901" s="1">
        <v>86899</v>
      </c>
      <c r="B86901" s="1" t="s">
        <v>86769</v>
      </c>
      <c r="C86901" s="1" t="s">
        <v>60</v>
      </c>
    </row>
    <row r="86902" spans="1:3" x14ac:dyDescent="0.2">
      <c r="A86902" s="1">
        <v>86900</v>
      </c>
      <c r="B86902" s="1" t="s">
        <v>86770</v>
      </c>
      <c r="C86902" s="1" t="s">
        <v>60</v>
      </c>
    </row>
    <row r="86903" spans="1:3" x14ac:dyDescent="0.2">
      <c r="A86903" s="1">
        <v>86901</v>
      </c>
      <c r="B86903" s="1" t="s">
        <v>86771</v>
      </c>
      <c r="C86903" s="1" t="s">
        <v>60</v>
      </c>
    </row>
    <row r="86904" spans="1:3" x14ac:dyDescent="0.2">
      <c r="A86904" s="1">
        <v>86902</v>
      </c>
      <c r="B86904" s="1" t="s">
        <v>86772</v>
      </c>
      <c r="C86904" s="1" t="s">
        <v>60</v>
      </c>
    </row>
    <row r="86905" spans="1:3" x14ac:dyDescent="0.2">
      <c r="A86905" s="1">
        <v>86903</v>
      </c>
      <c r="B86905" s="1" t="s">
        <v>86773</v>
      </c>
      <c r="C86905" s="1" t="s">
        <v>60</v>
      </c>
    </row>
    <row r="86906" spans="1:3" x14ac:dyDescent="0.2">
      <c r="A86906" s="1">
        <v>86904</v>
      </c>
      <c r="B86906" s="1" t="s">
        <v>86774</v>
      </c>
      <c r="C86906" s="1" t="s">
        <v>60</v>
      </c>
    </row>
    <row r="86907" spans="1:3" x14ac:dyDescent="0.2">
      <c r="A86907" s="1">
        <v>86905</v>
      </c>
      <c r="B86907" s="1" t="s">
        <v>86775</v>
      </c>
      <c r="C86907" s="1" t="s">
        <v>60</v>
      </c>
    </row>
    <row r="86908" spans="1:3" x14ac:dyDescent="0.2">
      <c r="A86908" s="1">
        <v>86906</v>
      </c>
      <c r="B86908" s="1" t="s">
        <v>86776</v>
      </c>
      <c r="C86908" s="1" t="s">
        <v>60</v>
      </c>
    </row>
    <row r="86909" spans="1:3" x14ac:dyDescent="0.2">
      <c r="A86909" s="1">
        <v>86907</v>
      </c>
      <c r="B86909" s="1" t="s">
        <v>86777</v>
      </c>
      <c r="C86909" s="1" t="s">
        <v>60</v>
      </c>
    </row>
    <row r="86910" spans="1:3" x14ac:dyDescent="0.2">
      <c r="A86910" s="1">
        <v>86908</v>
      </c>
      <c r="B86910" s="1" t="s">
        <v>86778</v>
      </c>
      <c r="C86910" s="1" t="s">
        <v>60</v>
      </c>
    </row>
    <row r="86911" spans="1:3" x14ac:dyDescent="0.2">
      <c r="A86911" s="1">
        <v>86909</v>
      </c>
      <c r="B86911" s="1" t="s">
        <v>86779</v>
      </c>
      <c r="C86911" s="1" t="s">
        <v>60</v>
      </c>
    </row>
    <row r="86912" spans="1:3" x14ac:dyDescent="0.2">
      <c r="A86912" s="1">
        <v>86910</v>
      </c>
      <c r="B86912" s="1" t="s">
        <v>86780</v>
      </c>
      <c r="C86912" s="1" t="s">
        <v>5</v>
      </c>
    </row>
    <row r="86913" spans="1:3" x14ac:dyDescent="0.2">
      <c r="A86913" s="1">
        <v>86911</v>
      </c>
      <c r="B86913" s="1" t="s">
        <v>86781</v>
      </c>
      <c r="C86913" s="1" t="s">
        <v>60</v>
      </c>
    </row>
    <row r="86914" spans="1:3" x14ac:dyDescent="0.2">
      <c r="A86914" s="1">
        <v>86912</v>
      </c>
      <c r="B86914" s="1" t="s">
        <v>86782</v>
      </c>
      <c r="C86914" s="1" t="s">
        <v>60</v>
      </c>
    </row>
    <row r="86915" spans="1:3" x14ac:dyDescent="0.2">
      <c r="A86915" s="1">
        <v>86913</v>
      </c>
      <c r="B86915" s="1" t="s">
        <v>86783</v>
      </c>
      <c r="C86915" s="1" t="s">
        <v>60</v>
      </c>
    </row>
    <row r="86916" spans="1:3" x14ac:dyDescent="0.2">
      <c r="A86916" s="1">
        <v>86914</v>
      </c>
      <c r="B86916" s="1" t="s">
        <v>86784</v>
      </c>
      <c r="C86916" s="1" t="s">
        <v>60</v>
      </c>
    </row>
    <row r="86917" spans="1:3" x14ac:dyDescent="0.2">
      <c r="A86917" s="1">
        <v>86915</v>
      </c>
      <c r="B86917" s="1" t="s">
        <v>86785</v>
      </c>
      <c r="C86917" s="1" t="s">
        <v>60</v>
      </c>
    </row>
    <row r="86918" spans="1:3" x14ac:dyDescent="0.2">
      <c r="A86918" s="1">
        <v>86916</v>
      </c>
      <c r="B86918" s="1" t="s">
        <v>86786</v>
      </c>
      <c r="C86918" s="1" t="s">
        <v>60</v>
      </c>
    </row>
    <row r="86919" spans="1:3" x14ac:dyDescent="0.2">
      <c r="A86919" s="1">
        <v>86917</v>
      </c>
      <c r="B86919" s="1" t="s">
        <v>86787</v>
      </c>
      <c r="C86919" s="1" t="s">
        <v>60</v>
      </c>
    </row>
    <row r="86920" spans="1:3" x14ac:dyDescent="0.2">
      <c r="A86920" s="1">
        <v>86918</v>
      </c>
      <c r="B86920" s="1" t="s">
        <v>86788</v>
      </c>
      <c r="C86920" s="1" t="s">
        <v>60</v>
      </c>
    </row>
    <row r="86921" spans="1:3" x14ac:dyDescent="0.2">
      <c r="A86921" s="1">
        <v>86919</v>
      </c>
      <c r="B86921" s="1" t="s">
        <v>86789</v>
      </c>
      <c r="C86921" s="1" t="s">
        <v>60</v>
      </c>
    </row>
    <row r="86922" spans="1:3" x14ac:dyDescent="0.2">
      <c r="A86922" s="1">
        <v>86920</v>
      </c>
      <c r="B86922" s="1" t="s">
        <v>86790</v>
      </c>
      <c r="C86922" s="1" t="s">
        <v>60</v>
      </c>
    </row>
    <row r="86923" spans="1:3" x14ac:dyDescent="0.2">
      <c r="A86923" s="1">
        <v>86921</v>
      </c>
      <c r="B86923" s="1" t="s">
        <v>86791</v>
      </c>
      <c r="C86923" s="1" t="s">
        <v>60</v>
      </c>
    </row>
    <row r="86924" spans="1:3" x14ac:dyDescent="0.2">
      <c r="A86924" s="1">
        <v>86922</v>
      </c>
      <c r="B86924" s="1" t="s">
        <v>86792</v>
      </c>
      <c r="C86924" s="1" t="s">
        <v>60</v>
      </c>
    </row>
    <row r="86925" spans="1:3" x14ac:dyDescent="0.2">
      <c r="A86925" s="1">
        <v>86923</v>
      </c>
      <c r="B86925" s="1" t="s">
        <v>86793</v>
      </c>
      <c r="C86925" s="1" t="s">
        <v>60</v>
      </c>
    </row>
    <row r="86926" spans="1:3" x14ac:dyDescent="0.2">
      <c r="A86926" s="1">
        <v>86924</v>
      </c>
      <c r="B86926" s="1" t="s">
        <v>86794</v>
      </c>
      <c r="C86926" s="1" t="s">
        <v>60</v>
      </c>
    </row>
    <row r="86927" spans="1:3" x14ac:dyDescent="0.2">
      <c r="A86927" s="1">
        <v>86925</v>
      </c>
      <c r="B86927" s="1" t="s">
        <v>86795</v>
      </c>
      <c r="C86927" s="1" t="s">
        <v>60</v>
      </c>
    </row>
    <row r="86928" spans="1:3" x14ac:dyDescent="0.2">
      <c r="A86928" s="1">
        <v>86926</v>
      </c>
      <c r="B86928" s="1" t="s">
        <v>86796</v>
      </c>
      <c r="C86928" s="1" t="s">
        <v>5</v>
      </c>
    </row>
    <row r="86929" spans="1:3" x14ac:dyDescent="0.2">
      <c r="A86929" s="1">
        <v>86927</v>
      </c>
      <c r="B86929" s="1" t="s">
        <v>86797</v>
      </c>
      <c r="C86929" s="1" t="s">
        <v>60</v>
      </c>
    </row>
    <row r="86930" spans="1:3" x14ac:dyDescent="0.2">
      <c r="A86930" s="1">
        <v>86928</v>
      </c>
      <c r="B86930" s="1" t="s">
        <v>86798</v>
      </c>
      <c r="C86930" s="1" t="s">
        <v>60</v>
      </c>
    </row>
    <row r="86931" spans="1:3" x14ac:dyDescent="0.2">
      <c r="A86931" s="1">
        <v>86929</v>
      </c>
      <c r="B86931" s="1" t="s">
        <v>86799</v>
      </c>
      <c r="C86931" s="1" t="s">
        <v>5</v>
      </c>
    </row>
    <row r="86932" spans="1:3" x14ac:dyDescent="0.2">
      <c r="A86932" s="1">
        <v>86930</v>
      </c>
      <c r="B86932" s="1" t="s">
        <v>86800</v>
      </c>
      <c r="C86932" s="1" t="s">
        <v>60</v>
      </c>
    </row>
    <row r="86933" spans="1:3" x14ac:dyDescent="0.2">
      <c r="A86933" s="1">
        <v>86931</v>
      </c>
      <c r="B86933" s="1" t="s">
        <v>86801</v>
      </c>
      <c r="C86933" s="1" t="s">
        <v>60</v>
      </c>
    </row>
    <row r="86934" spans="1:3" x14ac:dyDescent="0.2">
      <c r="A86934" s="1">
        <v>86932</v>
      </c>
      <c r="B86934" s="1" t="s">
        <v>86802</v>
      </c>
      <c r="C86934" s="1" t="s">
        <v>5</v>
      </c>
    </row>
    <row r="86935" spans="1:3" x14ac:dyDescent="0.2">
      <c r="A86935" s="1">
        <v>86933</v>
      </c>
      <c r="B86935" s="1" t="s">
        <v>86803</v>
      </c>
      <c r="C86935" s="1" t="s">
        <v>60</v>
      </c>
    </row>
    <row r="86936" spans="1:3" x14ac:dyDescent="0.2">
      <c r="A86936" s="1">
        <v>86934</v>
      </c>
      <c r="B86936" s="1" t="s">
        <v>86804</v>
      </c>
      <c r="C86936" s="1" t="s">
        <v>60</v>
      </c>
    </row>
    <row r="86937" spans="1:3" x14ac:dyDescent="0.2">
      <c r="A86937" s="1">
        <v>86935</v>
      </c>
      <c r="B86937" s="1" t="s">
        <v>86805</v>
      </c>
      <c r="C86937" s="1" t="s">
        <v>60</v>
      </c>
    </row>
    <row r="86938" spans="1:3" x14ac:dyDescent="0.2">
      <c r="A86938" s="1">
        <v>86936</v>
      </c>
      <c r="B86938" s="1" t="s">
        <v>86806</v>
      </c>
      <c r="C86938" s="1" t="s">
        <v>60</v>
      </c>
    </row>
    <row r="86939" spans="1:3" x14ac:dyDescent="0.2">
      <c r="A86939" s="1">
        <v>86937</v>
      </c>
      <c r="B86939" s="1" t="s">
        <v>86807</v>
      </c>
      <c r="C86939" s="1" t="s">
        <v>60</v>
      </c>
    </row>
    <row r="86940" spans="1:3" x14ac:dyDescent="0.2">
      <c r="A86940" s="1">
        <v>86938</v>
      </c>
      <c r="B86940" s="1" t="s">
        <v>86808</v>
      </c>
      <c r="C86940" s="1" t="s">
        <v>60</v>
      </c>
    </row>
    <row r="86941" spans="1:3" x14ac:dyDescent="0.2">
      <c r="A86941" s="1">
        <v>86939</v>
      </c>
      <c r="B86941" s="1" t="s">
        <v>86809</v>
      </c>
      <c r="C86941" s="1" t="s">
        <v>5</v>
      </c>
    </row>
    <row r="86942" spans="1:3" x14ac:dyDescent="0.2">
      <c r="A86942" s="1">
        <v>86940</v>
      </c>
      <c r="B86942" s="1" t="s">
        <v>86810</v>
      </c>
      <c r="C86942" s="1" t="s">
        <v>5</v>
      </c>
    </row>
    <row r="86943" spans="1:3" x14ac:dyDescent="0.2">
      <c r="A86943" s="1">
        <v>86941</v>
      </c>
      <c r="B86943" s="1" t="s">
        <v>86811</v>
      </c>
      <c r="C86943" s="1" t="s">
        <v>60</v>
      </c>
    </row>
    <row r="86944" spans="1:3" x14ac:dyDescent="0.2">
      <c r="A86944" s="1">
        <v>86942</v>
      </c>
      <c r="B86944" s="1" t="s">
        <v>86812</v>
      </c>
      <c r="C86944" s="1" t="s">
        <v>60</v>
      </c>
    </row>
    <row r="86945" spans="1:4" x14ac:dyDescent="0.2">
      <c r="A86945" s="1">
        <v>86943</v>
      </c>
      <c r="B86945" s="1" t="s">
        <v>86813</v>
      </c>
      <c r="C86945" s="1" t="s">
        <v>60</v>
      </c>
    </row>
    <row r="86946" spans="1:4" x14ac:dyDescent="0.2">
      <c r="A86946" s="1">
        <v>86944</v>
      </c>
      <c r="B86946" s="1" t="s">
        <v>86814</v>
      </c>
      <c r="C86946" s="1" t="s">
        <v>60</v>
      </c>
    </row>
    <row r="86947" spans="1:4" x14ac:dyDescent="0.2">
      <c r="A86947" s="1">
        <v>86945</v>
      </c>
      <c r="B86947" s="1" t="s">
        <v>86815</v>
      </c>
      <c r="C86947" s="1" t="s">
        <v>60</v>
      </c>
    </row>
    <row r="86948" spans="1:4" x14ac:dyDescent="0.2">
      <c r="A86948" s="1">
        <v>86946</v>
      </c>
      <c r="B86948" s="1" t="s">
        <v>86816</v>
      </c>
      <c r="C86948" s="1" t="s">
        <v>60</v>
      </c>
      <c r="D86948" s="1" t="s">
        <v>61</v>
      </c>
    </row>
    <row r="86949" spans="1:4" x14ac:dyDescent="0.2">
      <c r="A86949" s="1">
        <v>86947</v>
      </c>
      <c r="B86949" s="1" t="s">
        <v>86817</v>
      </c>
      <c r="C86949" s="1" t="s">
        <v>60</v>
      </c>
    </row>
    <row r="86950" spans="1:4" x14ac:dyDescent="0.2">
      <c r="A86950" s="1">
        <v>86948</v>
      </c>
      <c r="B86950" s="1" t="s">
        <v>86818</v>
      </c>
      <c r="C86950" s="1" t="s">
        <v>60</v>
      </c>
    </row>
    <row r="86951" spans="1:4" x14ac:dyDescent="0.2">
      <c r="A86951" s="1">
        <v>86949</v>
      </c>
      <c r="B86951" s="1" t="s">
        <v>86819</v>
      </c>
      <c r="C86951" s="1" t="s">
        <v>5</v>
      </c>
    </row>
    <row r="86952" spans="1:4" x14ac:dyDescent="0.2">
      <c r="A86952" s="1">
        <v>86950</v>
      </c>
      <c r="B86952" s="1" t="s">
        <v>86820</v>
      </c>
      <c r="C86952" s="1" t="s">
        <v>60</v>
      </c>
    </row>
    <row r="86953" spans="1:4" x14ac:dyDescent="0.2">
      <c r="A86953" s="1">
        <v>86951</v>
      </c>
      <c r="B86953" s="1" t="s">
        <v>86821</v>
      </c>
      <c r="C86953" s="1" t="s">
        <v>60</v>
      </c>
    </row>
    <row r="86954" spans="1:4" x14ac:dyDescent="0.2">
      <c r="A86954" s="1">
        <v>86952</v>
      </c>
      <c r="B86954" s="1" t="s">
        <v>86822</v>
      </c>
      <c r="C86954" s="1" t="s">
        <v>5</v>
      </c>
    </row>
    <row r="86955" spans="1:4" x14ac:dyDescent="0.2">
      <c r="A86955" s="1">
        <v>86953</v>
      </c>
      <c r="B86955" s="1" t="s">
        <v>86823</v>
      </c>
      <c r="C86955" s="1" t="s">
        <v>60</v>
      </c>
    </row>
    <row r="86956" spans="1:4" x14ac:dyDescent="0.2">
      <c r="A86956" s="1">
        <v>86954</v>
      </c>
      <c r="B86956" s="1" t="s">
        <v>86824</v>
      </c>
      <c r="C86956" s="1" t="s">
        <v>60</v>
      </c>
    </row>
    <row r="86957" spans="1:4" x14ac:dyDescent="0.2">
      <c r="A86957" s="1">
        <v>86955</v>
      </c>
      <c r="B86957" s="1" t="s">
        <v>86825</v>
      </c>
      <c r="C86957" s="1" t="s">
        <v>60</v>
      </c>
    </row>
    <row r="86958" spans="1:4" x14ac:dyDescent="0.2">
      <c r="A86958" s="1">
        <v>86956</v>
      </c>
      <c r="B86958" s="1" t="s">
        <v>86826</v>
      </c>
      <c r="C86958" s="1" t="s">
        <v>60</v>
      </c>
    </row>
    <row r="86959" spans="1:4" x14ac:dyDescent="0.2">
      <c r="A86959" s="1">
        <v>86957</v>
      </c>
      <c r="B86959" s="1" t="s">
        <v>86827</v>
      </c>
      <c r="C86959" s="1" t="s">
        <v>60</v>
      </c>
    </row>
    <row r="86960" spans="1:4" x14ac:dyDescent="0.2">
      <c r="A86960" s="1">
        <v>86958</v>
      </c>
      <c r="B86960" s="1" t="s">
        <v>86828</v>
      </c>
      <c r="C86960" s="1" t="s">
        <v>60</v>
      </c>
    </row>
    <row r="86961" spans="1:4" x14ac:dyDescent="0.2">
      <c r="A86961" s="1">
        <v>86959</v>
      </c>
      <c r="B86961" s="1" t="s">
        <v>86829</v>
      </c>
      <c r="C86961" s="1" t="s">
        <v>60</v>
      </c>
    </row>
    <row r="86962" spans="1:4" x14ac:dyDescent="0.2">
      <c r="A86962" s="1">
        <v>86960</v>
      </c>
      <c r="B86962" s="1" t="s">
        <v>86830</v>
      </c>
      <c r="C86962" s="1" t="s">
        <v>60</v>
      </c>
      <c r="D86962" s="1" t="s">
        <v>61</v>
      </c>
    </row>
    <row r="86963" spans="1:4" x14ac:dyDescent="0.2">
      <c r="A86963" s="1">
        <v>86961</v>
      </c>
      <c r="B86963" s="1" t="s">
        <v>86831</v>
      </c>
      <c r="C86963" s="1" t="s">
        <v>5</v>
      </c>
    </row>
    <row r="86964" spans="1:4" x14ac:dyDescent="0.2">
      <c r="A86964" s="1">
        <v>86962</v>
      </c>
      <c r="B86964" s="1" t="s">
        <v>86832</v>
      </c>
      <c r="C86964" s="1" t="s">
        <v>60</v>
      </c>
    </row>
    <row r="86965" spans="1:4" x14ac:dyDescent="0.2">
      <c r="A86965" s="1">
        <v>86963</v>
      </c>
      <c r="B86965" s="1" t="s">
        <v>86833</v>
      </c>
      <c r="C86965" s="1" t="s">
        <v>5</v>
      </c>
    </row>
    <row r="86966" spans="1:4" x14ac:dyDescent="0.2">
      <c r="A86966" s="1">
        <v>86964</v>
      </c>
      <c r="B86966" s="1" t="s">
        <v>86834</v>
      </c>
      <c r="C86966" s="1" t="s">
        <v>5</v>
      </c>
    </row>
    <row r="86967" spans="1:4" x14ac:dyDescent="0.2">
      <c r="A86967" s="1">
        <v>86965</v>
      </c>
      <c r="B86967" s="1" t="s">
        <v>86835</v>
      </c>
      <c r="C86967" s="1" t="s">
        <v>60</v>
      </c>
    </row>
    <row r="86968" spans="1:4" x14ac:dyDescent="0.2">
      <c r="A86968" s="1">
        <v>86966</v>
      </c>
      <c r="B86968" s="1" t="s">
        <v>86836</v>
      </c>
      <c r="C86968" s="1" t="s">
        <v>60</v>
      </c>
    </row>
    <row r="86969" spans="1:4" x14ac:dyDescent="0.2">
      <c r="A86969" s="1">
        <v>86967</v>
      </c>
      <c r="B86969" s="1" t="s">
        <v>86837</v>
      </c>
      <c r="C86969" s="1" t="s">
        <v>60</v>
      </c>
    </row>
    <row r="86970" spans="1:4" x14ac:dyDescent="0.2">
      <c r="A86970" s="1">
        <v>86968</v>
      </c>
      <c r="B86970" s="1" t="s">
        <v>86838</v>
      </c>
      <c r="C86970" s="1" t="s">
        <v>60</v>
      </c>
    </row>
    <row r="86971" spans="1:4" x14ac:dyDescent="0.2">
      <c r="A86971" s="1">
        <v>86969</v>
      </c>
      <c r="B86971" s="1" t="s">
        <v>86839</v>
      </c>
      <c r="C86971" s="1" t="s">
        <v>60</v>
      </c>
    </row>
    <row r="86972" spans="1:4" x14ac:dyDescent="0.2">
      <c r="A86972" s="1">
        <v>86970</v>
      </c>
      <c r="B86972" s="1" t="s">
        <v>86840</v>
      </c>
      <c r="C86972" s="1" t="s">
        <v>60</v>
      </c>
    </row>
    <row r="86973" spans="1:4" x14ac:dyDescent="0.2">
      <c r="A86973" s="1">
        <v>86971</v>
      </c>
      <c r="B86973" s="1" t="s">
        <v>86841</v>
      </c>
      <c r="C86973" s="1" t="s">
        <v>60</v>
      </c>
    </row>
    <row r="86974" spans="1:4" x14ac:dyDescent="0.2">
      <c r="A86974" s="1">
        <v>86972</v>
      </c>
      <c r="B86974" s="1" t="s">
        <v>86842</v>
      </c>
      <c r="C86974" s="1" t="s">
        <v>60</v>
      </c>
    </row>
    <row r="86975" spans="1:4" x14ac:dyDescent="0.2">
      <c r="A86975" s="1">
        <v>86973</v>
      </c>
      <c r="B86975" s="1" t="s">
        <v>86843</v>
      </c>
      <c r="C86975" s="1" t="s">
        <v>60</v>
      </c>
    </row>
    <row r="86976" spans="1:4" x14ac:dyDescent="0.2">
      <c r="A86976" s="1">
        <v>86974</v>
      </c>
      <c r="B86976" s="1" t="s">
        <v>86844</v>
      </c>
      <c r="C86976" s="1" t="s">
        <v>60</v>
      </c>
    </row>
    <row r="86977" spans="1:3" x14ac:dyDescent="0.2">
      <c r="A86977" s="1">
        <v>86975</v>
      </c>
      <c r="B86977" s="1" t="s">
        <v>86845</v>
      </c>
      <c r="C86977" s="1" t="s">
        <v>60</v>
      </c>
    </row>
    <row r="86978" spans="1:3" x14ac:dyDescent="0.2">
      <c r="A86978" s="1">
        <v>86976</v>
      </c>
      <c r="B86978" s="1" t="s">
        <v>86846</v>
      </c>
      <c r="C86978" s="1" t="s">
        <v>5</v>
      </c>
    </row>
    <row r="86979" spans="1:3" x14ac:dyDescent="0.2">
      <c r="A86979" s="1">
        <v>86977</v>
      </c>
      <c r="B86979" s="1" t="s">
        <v>86847</v>
      </c>
      <c r="C86979" s="1" t="s">
        <v>60</v>
      </c>
    </row>
    <row r="86980" spans="1:3" x14ac:dyDescent="0.2">
      <c r="A86980" s="1">
        <v>86978</v>
      </c>
      <c r="B86980" s="1" t="s">
        <v>86848</v>
      </c>
      <c r="C86980" s="1" t="s">
        <v>60</v>
      </c>
    </row>
    <row r="86981" spans="1:3" x14ac:dyDescent="0.2">
      <c r="A86981" s="1">
        <v>86979</v>
      </c>
      <c r="B86981" s="1" t="s">
        <v>86849</v>
      </c>
      <c r="C86981" s="1" t="s">
        <v>60</v>
      </c>
    </row>
    <row r="86982" spans="1:3" x14ac:dyDescent="0.2">
      <c r="A86982" s="1">
        <v>86980</v>
      </c>
      <c r="B86982" s="1" t="s">
        <v>86850</v>
      </c>
      <c r="C86982" s="1" t="s">
        <v>5</v>
      </c>
    </row>
    <row r="86983" spans="1:3" x14ac:dyDescent="0.2">
      <c r="A86983" s="1">
        <v>86981</v>
      </c>
      <c r="B86983" s="1" t="s">
        <v>86851</v>
      </c>
      <c r="C86983" s="1" t="s">
        <v>60</v>
      </c>
    </row>
    <row r="86984" spans="1:3" x14ac:dyDescent="0.2">
      <c r="A86984" s="1">
        <v>86982</v>
      </c>
      <c r="B86984" s="1" t="s">
        <v>86852</v>
      </c>
      <c r="C86984" s="1" t="s">
        <v>5</v>
      </c>
    </row>
    <row r="86985" spans="1:3" x14ac:dyDescent="0.2">
      <c r="A86985" s="1">
        <v>86983</v>
      </c>
      <c r="B86985" s="1" t="s">
        <v>86853</v>
      </c>
      <c r="C86985" s="1" t="s">
        <v>60</v>
      </c>
    </row>
    <row r="86986" spans="1:3" x14ac:dyDescent="0.2">
      <c r="A86986" s="1">
        <v>86984</v>
      </c>
      <c r="B86986" s="1" t="s">
        <v>86854</v>
      </c>
      <c r="C86986" s="1" t="s">
        <v>5</v>
      </c>
    </row>
    <row r="86987" spans="1:3" x14ac:dyDescent="0.2">
      <c r="A86987" s="1">
        <v>86985</v>
      </c>
      <c r="B86987" s="1" t="s">
        <v>86855</v>
      </c>
      <c r="C86987" s="1" t="s">
        <v>60</v>
      </c>
    </row>
    <row r="86988" spans="1:3" x14ac:dyDescent="0.2">
      <c r="A86988" s="1">
        <v>86986</v>
      </c>
      <c r="B86988" s="1" t="s">
        <v>86856</v>
      </c>
      <c r="C86988" s="1" t="s">
        <v>60</v>
      </c>
    </row>
    <row r="86989" spans="1:3" x14ac:dyDescent="0.2">
      <c r="A86989" s="1">
        <v>86987</v>
      </c>
      <c r="B86989" s="1" t="s">
        <v>86857</v>
      </c>
      <c r="C86989" s="1" t="s">
        <v>60</v>
      </c>
    </row>
    <row r="86990" spans="1:3" x14ac:dyDescent="0.2">
      <c r="A86990" s="1">
        <v>86988</v>
      </c>
      <c r="B86990" s="1" t="s">
        <v>86858</v>
      </c>
      <c r="C86990" s="1" t="s">
        <v>60</v>
      </c>
    </row>
    <row r="86991" spans="1:3" x14ac:dyDescent="0.2">
      <c r="A86991" s="1">
        <v>86989</v>
      </c>
      <c r="B86991" s="1" t="s">
        <v>86859</v>
      </c>
      <c r="C86991" s="1" t="s">
        <v>5</v>
      </c>
    </row>
    <row r="86992" spans="1:3" x14ac:dyDescent="0.2">
      <c r="A86992" s="1">
        <v>86990</v>
      </c>
      <c r="B86992" s="1" t="s">
        <v>86860</v>
      </c>
      <c r="C86992" s="1" t="s">
        <v>60</v>
      </c>
    </row>
    <row r="86993" spans="1:3" x14ac:dyDescent="0.2">
      <c r="A86993" s="1">
        <v>86991</v>
      </c>
      <c r="B86993" s="1" t="s">
        <v>86861</v>
      </c>
      <c r="C86993" s="1" t="s">
        <v>5</v>
      </c>
    </row>
    <row r="86994" spans="1:3" x14ac:dyDescent="0.2">
      <c r="A86994" s="1">
        <v>86992</v>
      </c>
      <c r="B86994" s="1" t="s">
        <v>86862</v>
      </c>
      <c r="C86994" s="1" t="s">
        <v>60</v>
      </c>
    </row>
    <row r="86995" spans="1:3" x14ac:dyDescent="0.2">
      <c r="A86995" s="1">
        <v>86993</v>
      </c>
      <c r="B86995" s="1" t="s">
        <v>86863</v>
      </c>
      <c r="C86995" s="1" t="s">
        <v>60</v>
      </c>
    </row>
    <row r="86996" spans="1:3" x14ac:dyDescent="0.2">
      <c r="A86996" s="1">
        <v>86994</v>
      </c>
      <c r="B86996" s="1" t="s">
        <v>86864</v>
      </c>
      <c r="C86996" s="1" t="s">
        <v>5</v>
      </c>
    </row>
    <row r="86997" spans="1:3" x14ac:dyDescent="0.2">
      <c r="A86997" s="1">
        <v>86995</v>
      </c>
      <c r="B86997" s="1" t="s">
        <v>86865</v>
      </c>
      <c r="C86997" s="1" t="s">
        <v>60</v>
      </c>
    </row>
    <row r="86998" spans="1:3" x14ac:dyDescent="0.2">
      <c r="A86998" s="1">
        <v>86996</v>
      </c>
      <c r="B86998" s="1" t="s">
        <v>86866</v>
      </c>
      <c r="C86998" s="1" t="s">
        <v>60</v>
      </c>
    </row>
    <row r="86999" spans="1:3" x14ac:dyDescent="0.2">
      <c r="A86999" s="1">
        <v>86997</v>
      </c>
      <c r="B86999" s="1" t="s">
        <v>86867</v>
      </c>
      <c r="C86999" s="1" t="s">
        <v>60</v>
      </c>
    </row>
    <row r="87000" spans="1:3" x14ac:dyDescent="0.2">
      <c r="A87000" s="1">
        <v>86998</v>
      </c>
      <c r="B87000" s="1" t="s">
        <v>86868</v>
      </c>
      <c r="C87000" s="1" t="s">
        <v>5</v>
      </c>
    </row>
    <row r="87001" spans="1:3" x14ac:dyDescent="0.2">
      <c r="A87001" s="1">
        <v>86999</v>
      </c>
      <c r="B87001" s="1" t="s">
        <v>86869</v>
      </c>
      <c r="C87001" s="1" t="s">
        <v>60</v>
      </c>
    </row>
    <row r="87002" spans="1:3" x14ac:dyDescent="0.2">
      <c r="A87002" s="1">
        <v>87000</v>
      </c>
      <c r="B87002" s="1" t="s">
        <v>86870</v>
      </c>
      <c r="C87002" s="1" t="s">
        <v>60</v>
      </c>
    </row>
    <row r="87003" spans="1:3" x14ac:dyDescent="0.2">
      <c r="A87003" s="1">
        <v>87001</v>
      </c>
      <c r="B87003" s="1" t="s">
        <v>86871</v>
      </c>
      <c r="C87003" s="1" t="s">
        <v>60</v>
      </c>
    </row>
    <row r="87004" spans="1:3" x14ac:dyDescent="0.2">
      <c r="A87004" s="1">
        <v>87002</v>
      </c>
      <c r="B87004" s="1" t="s">
        <v>86872</v>
      </c>
      <c r="C87004" s="1" t="s">
        <v>60</v>
      </c>
    </row>
    <row r="87005" spans="1:3" x14ac:dyDescent="0.2">
      <c r="A87005" s="1">
        <v>87003</v>
      </c>
      <c r="B87005" s="1" t="s">
        <v>86873</v>
      </c>
      <c r="C87005" s="1" t="s">
        <v>5</v>
      </c>
    </row>
    <row r="87006" spans="1:3" x14ac:dyDescent="0.2">
      <c r="A87006" s="1">
        <v>87004</v>
      </c>
      <c r="B87006" s="1" t="s">
        <v>86874</v>
      </c>
      <c r="C87006" s="1" t="s">
        <v>60</v>
      </c>
    </row>
    <row r="87007" spans="1:3" x14ac:dyDescent="0.2">
      <c r="A87007" s="1">
        <v>87005</v>
      </c>
      <c r="B87007" s="1" t="s">
        <v>86875</v>
      </c>
      <c r="C87007" s="1" t="s">
        <v>60</v>
      </c>
    </row>
    <row r="87008" spans="1:3" x14ac:dyDescent="0.2">
      <c r="A87008" s="1">
        <v>87006</v>
      </c>
      <c r="B87008" s="1" t="s">
        <v>86876</v>
      </c>
      <c r="C87008" s="1" t="s">
        <v>60</v>
      </c>
    </row>
    <row r="87009" spans="1:3" x14ac:dyDescent="0.2">
      <c r="A87009" s="1">
        <v>87007</v>
      </c>
      <c r="B87009" s="1" t="s">
        <v>86877</v>
      </c>
      <c r="C87009" s="1" t="s">
        <v>60</v>
      </c>
    </row>
    <row r="87010" spans="1:3" x14ac:dyDescent="0.2">
      <c r="A87010" s="1">
        <v>87008</v>
      </c>
      <c r="B87010" s="1" t="s">
        <v>86878</v>
      </c>
      <c r="C87010" s="1" t="s">
        <v>60</v>
      </c>
    </row>
    <row r="87011" spans="1:3" x14ac:dyDescent="0.2">
      <c r="A87011" s="1">
        <v>87009</v>
      </c>
      <c r="B87011" s="1" t="s">
        <v>86879</v>
      </c>
      <c r="C87011" s="1" t="s">
        <v>5</v>
      </c>
    </row>
    <row r="87012" spans="1:3" x14ac:dyDescent="0.2">
      <c r="A87012" s="1">
        <v>87010</v>
      </c>
      <c r="B87012" s="1" t="s">
        <v>86880</v>
      </c>
      <c r="C87012" s="1" t="s">
        <v>60</v>
      </c>
    </row>
    <row r="87013" spans="1:3" x14ac:dyDescent="0.2">
      <c r="A87013" s="1">
        <v>87011</v>
      </c>
      <c r="B87013" s="1" t="s">
        <v>86881</v>
      </c>
      <c r="C87013" s="1" t="s">
        <v>60</v>
      </c>
    </row>
    <row r="87014" spans="1:3" x14ac:dyDescent="0.2">
      <c r="A87014" s="1">
        <v>87012</v>
      </c>
      <c r="B87014" s="1" t="s">
        <v>86882</v>
      </c>
      <c r="C87014" s="1" t="s">
        <v>60</v>
      </c>
    </row>
    <row r="87015" spans="1:3" x14ac:dyDescent="0.2">
      <c r="A87015" s="1">
        <v>87013</v>
      </c>
      <c r="B87015" s="1" t="s">
        <v>86883</v>
      </c>
      <c r="C87015" s="1" t="s">
        <v>60</v>
      </c>
    </row>
    <row r="87016" spans="1:3" x14ac:dyDescent="0.2">
      <c r="A87016" s="1">
        <v>87014</v>
      </c>
      <c r="B87016" s="1" t="s">
        <v>86884</v>
      </c>
      <c r="C87016" s="1" t="s">
        <v>60</v>
      </c>
    </row>
    <row r="87017" spans="1:3" x14ac:dyDescent="0.2">
      <c r="A87017" s="1">
        <v>87015</v>
      </c>
      <c r="B87017" s="1" t="s">
        <v>86885</v>
      </c>
      <c r="C87017" s="1" t="s">
        <v>60</v>
      </c>
    </row>
    <row r="87018" spans="1:3" x14ac:dyDescent="0.2">
      <c r="A87018" s="1">
        <v>87016</v>
      </c>
      <c r="B87018" s="1" t="s">
        <v>86886</v>
      </c>
      <c r="C87018" s="1" t="s">
        <v>60</v>
      </c>
    </row>
    <row r="87019" spans="1:3" x14ac:dyDescent="0.2">
      <c r="A87019" s="1">
        <v>87017</v>
      </c>
      <c r="B87019" s="1" t="s">
        <v>86887</v>
      </c>
      <c r="C87019" s="1" t="s">
        <v>5</v>
      </c>
    </row>
    <row r="87020" spans="1:3" x14ac:dyDescent="0.2">
      <c r="A87020" s="1">
        <v>87018</v>
      </c>
      <c r="B87020" s="1" t="s">
        <v>86888</v>
      </c>
      <c r="C87020" s="1" t="s">
        <v>60</v>
      </c>
    </row>
    <row r="87021" spans="1:3" x14ac:dyDescent="0.2">
      <c r="A87021" s="1">
        <v>87019</v>
      </c>
      <c r="B87021" s="1" t="s">
        <v>86889</v>
      </c>
      <c r="C87021" s="1" t="s">
        <v>60</v>
      </c>
    </row>
    <row r="87022" spans="1:3" x14ac:dyDescent="0.2">
      <c r="A87022" s="1">
        <v>87020</v>
      </c>
      <c r="B87022" s="1" t="s">
        <v>86890</v>
      </c>
      <c r="C87022" s="1" t="s">
        <v>60</v>
      </c>
    </row>
    <row r="87023" spans="1:3" x14ac:dyDescent="0.2">
      <c r="A87023" s="1">
        <v>87021</v>
      </c>
      <c r="B87023" s="1" t="s">
        <v>86891</v>
      </c>
      <c r="C87023" s="1" t="s">
        <v>60</v>
      </c>
    </row>
    <row r="87024" spans="1:3" x14ac:dyDescent="0.2">
      <c r="A87024" s="1">
        <v>87022</v>
      </c>
      <c r="B87024" s="1" t="s">
        <v>86892</v>
      </c>
      <c r="C87024" s="1" t="s">
        <v>60</v>
      </c>
    </row>
    <row r="87025" spans="1:3" x14ac:dyDescent="0.2">
      <c r="A87025" s="1">
        <v>87023</v>
      </c>
      <c r="B87025" s="1" t="s">
        <v>86893</v>
      </c>
      <c r="C87025" s="1" t="s">
        <v>60</v>
      </c>
    </row>
    <row r="87026" spans="1:3" x14ac:dyDescent="0.2">
      <c r="A87026" s="1">
        <v>87024</v>
      </c>
      <c r="B87026" s="1" t="s">
        <v>86894</v>
      </c>
      <c r="C87026" s="1" t="s">
        <v>60</v>
      </c>
    </row>
    <row r="87027" spans="1:3" x14ac:dyDescent="0.2">
      <c r="A87027" s="1">
        <v>87025</v>
      </c>
      <c r="B87027" s="1" t="s">
        <v>86895</v>
      </c>
      <c r="C87027" s="1" t="s">
        <v>60</v>
      </c>
    </row>
    <row r="87028" spans="1:3" x14ac:dyDescent="0.2">
      <c r="A87028" s="1">
        <v>87026</v>
      </c>
      <c r="B87028" s="1" t="s">
        <v>86896</v>
      </c>
      <c r="C87028" s="1" t="s">
        <v>60</v>
      </c>
    </row>
    <row r="87029" spans="1:3" x14ac:dyDescent="0.2">
      <c r="A87029" s="1">
        <v>87027</v>
      </c>
      <c r="B87029" s="1" t="s">
        <v>86897</v>
      </c>
      <c r="C87029" s="1" t="s">
        <v>5</v>
      </c>
    </row>
    <row r="87030" spans="1:3" x14ac:dyDescent="0.2">
      <c r="A87030" s="1">
        <v>87028</v>
      </c>
      <c r="B87030" s="1" t="s">
        <v>86898</v>
      </c>
      <c r="C87030" s="1" t="s">
        <v>60</v>
      </c>
    </row>
    <row r="87031" spans="1:3" x14ac:dyDescent="0.2">
      <c r="A87031" s="1">
        <v>87029</v>
      </c>
      <c r="B87031" s="1" t="s">
        <v>86899</v>
      </c>
      <c r="C87031" s="1" t="s">
        <v>60</v>
      </c>
    </row>
    <row r="87032" spans="1:3" x14ac:dyDescent="0.2">
      <c r="A87032" s="1">
        <v>87030</v>
      </c>
      <c r="B87032" s="1" t="s">
        <v>86900</v>
      </c>
      <c r="C87032" s="1" t="s">
        <v>60</v>
      </c>
    </row>
    <row r="87033" spans="1:3" x14ac:dyDescent="0.2">
      <c r="A87033" s="1">
        <v>87031</v>
      </c>
      <c r="B87033" s="1" t="s">
        <v>86901</v>
      </c>
      <c r="C87033" s="1" t="s">
        <v>60</v>
      </c>
    </row>
    <row r="87034" spans="1:3" x14ac:dyDescent="0.2">
      <c r="A87034" s="1">
        <v>87032</v>
      </c>
      <c r="B87034" s="1" t="s">
        <v>86902</v>
      </c>
      <c r="C87034" s="1" t="s">
        <v>60</v>
      </c>
    </row>
    <row r="87035" spans="1:3" x14ac:dyDescent="0.2">
      <c r="A87035" s="1">
        <v>87033</v>
      </c>
      <c r="B87035" s="1" t="s">
        <v>86903</v>
      </c>
      <c r="C87035" s="1" t="s">
        <v>60</v>
      </c>
    </row>
    <row r="87036" spans="1:3" x14ac:dyDescent="0.2">
      <c r="A87036" s="1">
        <v>87034</v>
      </c>
      <c r="B87036" s="1" t="s">
        <v>86904</v>
      </c>
      <c r="C87036" s="1" t="s">
        <v>5</v>
      </c>
    </row>
    <row r="87037" spans="1:3" x14ac:dyDescent="0.2">
      <c r="A87037" s="1">
        <v>87035</v>
      </c>
      <c r="B87037" s="1" t="s">
        <v>86905</v>
      </c>
      <c r="C87037" s="1" t="s">
        <v>5</v>
      </c>
    </row>
    <row r="87038" spans="1:3" x14ac:dyDescent="0.2">
      <c r="A87038" s="1">
        <v>87036</v>
      </c>
      <c r="B87038" s="1" t="s">
        <v>86906</v>
      </c>
      <c r="C87038" s="1" t="s">
        <v>5</v>
      </c>
    </row>
    <row r="87039" spans="1:3" x14ac:dyDescent="0.2">
      <c r="A87039" s="1">
        <v>87037</v>
      </c>
      <c r="B87039" s="1" t="s">
        <v>86907</v>
      </c>
      <c r="C87039" s="1" t="s">
        <v>5</v>
      </c>
    </row>
    <row r="87040" spans="1:3" x14ac:dyDescent="0.2">
      <c r="A87040" s="1">
        <v>87038</v>
      </c>
      <c r="B87040" s="1" t="s">
        <v>86908</v>
      </c>
      <c r="C87040" s="1" t="s">
        <v>5</v>
      </c>
    </row>
    <row r="87041" spans="1:3" x14ac:dyDescent="0.2">
      <c r="A87041" s="1">
        <v>87039</v>
      </c>
      <c r="B87041" s="1" t="s">
        <v>86909</v>
      </c>
      <c r="C87041" s="1" t="s">
        <v>5</v>
      </c>
    </row>
    <row r="87042" spans="1:3" x14ac:dyDescent="0.2">
      <c r="A87042" s="1">
        <v>87040</v>
      </c>
      <c r="B87042" s="1" t="s">
        <v>86910</v>
      </c>
      <c r="C87042" s="1" t="s">
        <v>60</v>
      </c>
    </row>
    <row r="87043" spans="1:3" x14ac:dyDescent="0.2">
      <c r="A87043" s="1">
        <v>87041</v>
      </c>
      <c r="B87043" s="1" t="s">
        <v>86911</v>
      </c>
      <c r="C87043" s="1" t="s">
        <v>5</v>
      </c>
    </row>
    <row r="87044" spans="1:3" x14ac:dyDescent="0.2">
      <c r="A87044" s="1">
        <v>87042</v>
      </c>
      <c r="B87044" s="1" t="s">
        <v>86912</v>
      </c>
      <c r="C87044" s="1" t="s">
        <v>60</v>
      </c>
    </row>
    <row r="87045" spans="1:3" x14ac:dyDescent="0.2">
      <c r="A87045" s="1">
        <v>87043</v>
      </c>
      <c r="B87045" s="1" t="s">
        <v>86913</v>
      </c>
      <c r="C87045" s="1" t="s">
        <v>60</v>
      </c>
    </row>
    <row r="87046" spans="1:3" x14ac:dyDescent="0.2">
      <c r="A87046" s="1">
        <v>87044</v>
      </c>
      <c r="B87046" s="1" t="s">
        <v>86914</v>
      </c>
      <c r="C87046" s="1" t="s">
        <v>5</v>
      </c>
    </row>
    <row r="87047" spans="1:3" x14ac:dyDescent="0.2">
      <c r="A87047" s="1">
        <v>87045</v>
      </c>
      <c r="B87047" s="1" t="s">
        <v>86915</v>
      </c>
      <c r="C87047" s="1" t="s">
        <v>60</v>
      </c>
    </row>
    <row r="87048" spans="1:3" x14ac:dyDescent="0.2">
      <c r="A87048" s="1">
        <v>87046</v>
      </c>
      <c r="B87048" s="1" t="s">
        <v>86916</v>
      </c>
      <c r="C87048" s="1" t="s">
        <v>5</v>
      </c>
    </row>
    <row r="87049" spans="1:3" x14ac:dyDescent="0.2">
      <c r="A87049" s="1">
        <v>87047</v>
      </c>
      <c r="B87049" s="1" t="s">
        <v>86917</v>
      </c>
      <c r="C87049" s="1" t="s">
        <v>5</v>
      </c>
    </row>
    <row r="87050" spans="1:3" x14ac:dyDescent="0.2">
      <c r="A87050" s="1">
        <v>87048</v>
      </c>
      <c r="B87050" s="1" t="s">
        <v>86918</v>
      </c>
      <c r="C87050" s="1" t="s">
        <v>60</v>
      </c>
    </row>
    <row r="87051" spans="1:3" x14ac:dyDescent="0.2">
      <c r="A87051" s="1">
        <v>87049</v>
      </c>
      <c r="B87051" s="1" t="s">
        <v>86919</v>
      </c>
      <c r="C87051" s="1" t="s">
        <v>5</v>
      </c>
    </row>
    <row r="87052" spans="1:3" x14ac:dyDescent="0.2">
      <c r="A87052" s="1">
        <v>87050</v>
      </c>
      <c r="B87052" s="1" t="s">
        <v>86920</v>
      </c>
      <c r="C87052" s="1" t="s">
        <v>60</v>
      </c>
    </row>
    <row r="87053" spans="1:3" x14ac:dyDescent="0.2">
      <c r="A87053" s="1">
        <v>87051</v>
      </c>
      <c r="B87053" s="1" t="s">
        <v>86921</v>
      </c>
      <c r="C87053" s="1" t="s">
        <v>60</v>
      </c>
    </row>
    <row r="87054" spans="1:3" x14ac:dyDescent="0.2">
      <c r="A87054" s="1">
        <v>87052</v>
      </c>
      <c r="B87054" s="1" t="s">
        <v>86922</v>
      </c>
      <c r="C87054" s="1" t="s">
        <v>60</v>
      </c>
    </row>
    <row r="87055" spans="1:3" x14ac:dyDescent="0.2">
      <c r="A87055" s="1">
        <v>87053</v>
      </c>
      <c r="B87055" s="1" t="s">
        <v>86923</v>
      </c>
      <c r="C87055" s="1" t="s">
        <v>5</v>
      </c>
    </row>
    <row r="87056" spans="1:3" x14ac:dyDescent="0.2">
      <c r="A87056" s="1">
        <v>87054</v>
      </c>
      <c r="B87056" s="1" t="s">
        <v>86924</v>
      </c>
      <c r="C87056" s="1" t="s">
        <v>60</v>
      </c>
    </row>
    <row r="87057" spans="1:3" x14ac:dyDescent="0.2">
      <c r="A87057" s="1">
        <v>87055</v>
      </c>
      <c r="B87057" s="1" t="s">
        <v>86925</v>
      </c>
      <c r="C87057" s="1" t="s">
        <v>60</v>
      </c>
    </row>
    <row r="87058" spans="1:3" x14ac:dyDescent="0.2">
      <c r="A87058" s="1">
        <v>87056</v>
      </c>
      <c r="B87058" s="1" t="s">
        <v>86926</v>
      </c>
      <c r="C87058" s="1" t="s">
        <v>60</v>
      </c>
    </row>
    <row r="87059" spans="1:3" x14ac:dyDescent="0.2">
      <c r="A87059" s="1">
        <v>87057</v>
      </c>
      <c r="B87059" s="1" t="s">
        <v>86927</v>
      </c>
      <c r="C87059" s="1" t="s">
        <v>60</v>
      </c>
    </row>
    <row r="87060" spans="1:3" x14ac:dyDescent="0.2">
      <c r="A87060" s="1">
        <v>87058</v>
      </c>
      <c r="B87060" s="1" t="s">
        <v>86928</v>
      </c>
      <c r="C87060" s="1" t="s">
        <v>5</v>
      </c>
    </row>
    <row r="87061" spans="1:3" x14ac:dyDescent="0.2">
      <c r="A87061" s="1">
        <v>87059</v>
      </c>
      <c r="B87061" s="1" t="s">
        <v>86929</v>
      </c>
      <c r="C87061" s="1" t="s">
        <v>60</v>
      </c>
    </row>
    <row r="87062" spans="1:3" x14ac:dyDescent="0.2">
      <c r="A87062" s="1">
        <v>87060</v>
      </c>
      <c r="B87062" s="1" t="s">
        <v>86930</v>
      </c>
      <c r="C87062" s="1" t="s">
        <v>60</v>
      </c>
    </row>
    <row r="87063" spans="1:3" x14ac:dyDescent="0.2">
      <c r="A87063" s="1">
        <v>87061</v>
      </c>
      <c r="B87063" s="1" t="s">
        <v>86931</v>
      </c>
      <c r="C87063" s="1" t="s">
        <v>60</v>
      </c>
    </row>
    <row r="87064" spans="1:3" x14ac:dyDescent="0.2">
      <c r="A87064" s="1">
        <v>87062</v>
      </c>
      <c r="B87064" s="1" t="s">
        <v>86932</v>
      </c>
      <c r="C87064" s="1" t="s">
        <v>60</v>
      </c>
    </row>
    <row r="87065" spans="1:3" x14ac:dyDescent="0.2">
      <c r="A87065" s="1">
        <v>87063</v>
      </c>
      <c r="B87065" s="1" t="s">
        <v>86933</v>
      </c>
      <c r="C87065" s="1" t="s">
        <v>5</v>
      </c>
    </row>
    <row r="87066" spans="1:3" x14ac:dyDescent="0.2">
      <c r="A87066" s="1">
        <v>87064</v>
      </c>
      <c r="B87066" s="1" t="s">
        <v>86934</v>
      </c>
      <c r="C87066" s="1" t="s">
        <v>60</v>
      </c>
    </row>
    <row r="87067" spans="1:3" x14ac:dyDescent="0.2">
      <c r="A87067" s="1">
        <v>87065</v>
      </c>
      <c r="B87067" s="1" t="s">
        <v>86935</v>
      </c>
      <c r="C87067" s="1" t="s">
        <v>5</v>
      </c>
    </row>
    <row r="87068" spans="1:3" x14ac:dyDescent="0.2">
      <c r="A87068" s="1">
        <v>87066</v>
      </c>
      <c r="B87068" s="1" t="s">
        <v>86936</v>
      </c>
      <c r="C87068" s="1" t="s">
        <v>60</v>
      </c>
    </row>
    <row r="87069" spans="1:3" x14ac:dyDescent="0.2">
      <c r="A87069" s="1">
        <v>87067</v>
      </c>
      <c r="B87069" s="1" t="s">
        <v>86937</v>
      </c>
      <c r="C87069" s="1" t="s">
        <v>60</v>
      </c>
    </row>
    <row r="87070" spans="1:3" x14ac:dyDescent="0.2">
      <c r="A87070" s="1">
        <v>87068</v>
      </c>
      <c r="B87070" s="1" t="s">
        <v>86938</v>
      </c>
      <c r="C87070" s="1" t="s">
        <v>60</v>
      </c>
    </row>
    <row r="87071" spans="1:3" x14ac:dyDescent="0.2">
      <c r="A87071" s="1">
        <v>87069</v>
      </c>
      <c r="B87071" s="1" t="s">
        <v>86939</v>
      </c>
      <c r="C87071" s="1" t="s">
        <v>60</v>
      </c>
    </row>
    <row r="87072" spans="1:3" x14ac:dyDescent="0.2">
      <c r="A87072" s="1">
        <v>87070</v>
      </c>
      <c r="B87072" s="1" t="s">
        <v>86940</v>
      </c>
      <c r="C87072" s="1" t="s">
        <v>60</v>
      </c>
    </row>
    <row r="87073" spans="1:4" x14ac:dyDescent="0.2">
      <c r="A87073" s="1">
        <v>87071</v>
      </c>
      <c r="B87073" s="1" t="s">
        <v>86941</v>
      </c>
      <c r="C87073" s="1" t="s">
        <v>60</v>
      </c>
      <c r="D87073" s="1" t="s">
        <v>61</v>
      </c>
    </row>
    <row r="87074" spans="1:4" x14ac:dyDescent="0.2">
      <c r="A87074" s="1">
        <v>87072</v>
      </c>
      <c r="B87074" s="1" t="s">
        <v>86942</v>
      </c>
      <c r="C87074" s="1" t="s">
        <v>60</v>
      </c>
    </row>
    <row r="87075" spans="1:4" x14ac:dyDescent="0.2">
      <c r="A87075" s="1">
        <v>87073</v>
      </c>
      <c r="B87075" s="1" t="s">
        <v>86943</v>
      </c>
      <c r="C87075" s="1" t="s">
        <v>60</v>
      </c>
    </row>
    <row r="87076" spans="1:4" x14ac:dyDescent="0.2">
      <c r="A87076" s="1">
        <v>87074</v>
      </c>
      <c r="B87076" s="1" t="s">
        <v>86944</v>
      </c>
      <c r="C87076" s="1" t="s">
        <v>5</v>
      </c>
    </row>
    <row r="87077" spans="1:4" x14ac:dyDescent="0.2">
      <c r="A87077" s="1">
        <v>87075</v>
      </c>
      <c r="B87077" s="1" t="s">
        <v>86945</v>
      </c>
      <c r="C87077" s="1" t="s">
        <v>60</v>
      </c>
    </row>
    <row r="87078" spans="1:4" x14ac:dyDescent="0.2">
      <c r="A87078" s="1">
        <v>87076</v>
      </c>
      <c r="B87078" s="1" t="s">
        <v>86946</v>
      </c>
      <c r="C87078" s="1" t="s">
        <v>5</v>
      </c>
    </row>
    <row r="87079" spans="1:4" x14ac:dyDescent="0.2">
      <c r="A87079" s="1">
        <v>87077</v>
      </c>
      <c r="B87079" s="1" t="s">
        <v>86947</v>
      </c>
      <c r="C87079" s="1" t="s">
        <v>60</v>
      </c>
    </row>
    <row r="87080" spans="1:4" x14ac:dyDescent="0.2">
      <c r="A87080" s="1">
        <v>87078</v>
      </c>
      <c r="B87080" s="1" t="s">
        <v>86948</v>
      </c>
      <c r="C87080" s="1" t="s">
        <v>5</v>
      </c>
    </row>
    <row r="87081" spans="1:4" x14ac:dyDescent="0.2">
      <c r="A87081" s="1">
        <v>87079</v>
      </c>
      <c r="B87081" s="1" t="s">
        <v>86949</v>
      </c>
      <c r="C87081" s="1" t="s">
        <v>60</v>
      </c>
    </row>
    <row r="87082" spans="1:4" x14ac:dyDescent="0.2">
      <c r="A87082" s="1">
        <v>87080</v>
      </c>
      <c r="B87082" s="1" t="s">
        <v>86950</v>
      </c>
      <c r="C87082" s="1" t="s">
        <v>60</v>
      </c>
    </row>
    <row r="87083" spans="1:4" x14ac:dyDescent="0.2">
      <c r="A87083" s="1">
        <v>87081</v>
      </c>
      <c r="B87083" s="1" t="s">
        <v>86951</v>
      </c>
      <c r="C87083" s="1" t="s">
        <v>60</v>
      </c>
    </row>
    <row r="87084" spans="1:4" x14ac:dyDescent="0.2">
      <c r="A87084" s="1">
        <v>87082</v>
      </c>
      <c r="B87084" s="1" t="s">
        <v>86952</v>
      </c>
      <c r="C87084" s="1" t="s">
        <v>60</v>
      </c>
    </row>
    <row r="87085" spans="1:4" x14ac:dyDescent="0.2">
      <c r="A87085" s="1">
        <v>87083</v>
      </c>
      <c r="B87085" s="1" t="s">
        <v>86953</v>
      </c>
      <c r="C87085" s="1" t="s">
        <v>60</v>
      </c>
    </row>
    <row r="87086" spans="1:4" x14ac:dyDescent="0.2">
      <c r="A87086" s="1">
        <v>87084</v>
      </c>
      <c r="B87086" s="1" t="s">
        <v>86954</v>
      </c>
      <c r="C87086" s="1" t="s">
        <v>60</v>
      </c>
    </row>
    <row r="87087" spans="1:4" x14ac:dyDescent="0.2">
      <c r="A87087" s="1">
        <v>87085</v>
      </c>
      <c r="B87087" s="1" t="s">
        <v>86955</v>
      </c>
      <c r="C87087" s="1" t="s">
        <v>60</v>
      </c>
    </row>
    <row r="87088" spans="1:4" x14ac:dyDescent="0.2">
      <c r="A87088" s="1">
        <v>87086</v>
      </c>
      <c r="B87088" s="1" t="s">
        <v>86956</v>
      </c>
      <c r="C87088" s="1" t="s">
        <v>5</v>
      </c>
    </row>
    <row r="87089" spans="1:4" x14ac:dyDescent="0.2">
      <c r="A87089" s="1">
        <v>87087</v>
      </c>
      <c r="B87089" s="1" t="s">
        <v>86957</v>
      </c>
      <c r="C87089" s="1" t="s">
        <v>60</v>
      </c>
    </row>
    <row r="87090" spans="1:4" x14ac:dyDescent="0.2">
      <c r="A87090" s="1">
        <v>87088</v>
      </c>
      <c r="B87090" s="1" t="s">
        <v>86958</v>
      </c>
      <c r="C87090" s="1" t="s">
        <v>60</v>
      </c>
      <c r="D87090" s="1" t="s">
        <v>61</v>
      </c>
    </row>
    <row r="87091" spans="1:4" x14ac:dyDescent="0.2">
      <c r="A87091" s="1">
        <v>87089</v>
      </c>
      <c r="B87091" s="1" t="s">
        <v>86959</v>
      </c>
      <c r="C87091" s="1" t="s">
        <v>5</v>
      </c>
    </row>
    <row r="87092" spans="1:4" x14ac:dyDescent="0.2">
      <c r="A87092" s="1">
        <v>87090</v>
      </c>
      <c r="B87092" s="1" t="s">
        <v>86960</v>
      </c>
      <c r="C87092" s="1" t="s">
        <v>60</v>
      </c>
    </row>
    <row r="87093" spans="1:4" x14ac:dyDescent="0.2">
      <c r="A87093" s="1">
        <v>87091</v>
      </c>
      <c r="B87093" s="1" t="s">
        <v>86961</v>
      </c>
      <c r="C87093" s="1" t="s">
        <v>60</v>
      </c>
    </row>
    <row r="87094" spans="1:4" x14ac:dyDescent="0.2">
      <c r="A87094" s="1">
        <v>87092</v>
      </c>
      <c r="B87094" s="1" t="s">
        <v>86962</v>
      </c>
      <c r="C87094" s="1" t="s">
        <v>60</v>
      </c>
    </row>
    <row r="87095" spans="1:4" x14ac:dyDescent="0.2">
      <c r="A87095" s="1">
        <v>87093</v>
      </c>
      <c r="B87095" s="1" t="s">
        <v>86963</v>
      </c>
      <c r="C87095" s="1" t="s">
        <v>60</v>
      </c>
    </row>
    <row r="87096" spans="1:4" x14ac:dyDescent="0.2">
      <c r="A87096" s="1">
        <v>87094</v>
      </c>
      <c r="B87096" s="1" t="s">
        <v>86964</v>
      </c>
      <c r="C87096" s="1" t="s">
        <v>5</v>
      </c>
    </row>
    <row r="87097" spans="1:4" x14ac:dyDescent="0.2">
      <c r="A87097" s="1">
        <v>87095</v>
      </c>
      <c r="B87097" s="1" t="s">
        <v>86965</v>
      </c>
      <c r="C87097" s="1" t="s">
        <v>5</v>
      </c>
    </row>
    <row r="87098" spans="1:4" x14ac:dyDescent="0.2">
      <c r="A87098" s="1">
        <v>87096</v>
      </c>
      <c r="B87098" s="1" t="s">
        <v>86966</v>
      </c>
      <c r="C87098" s="1" t="s">
        <v>60</v>
      </c>
    </row>
    <row r="87099" spans="1:4" x14ac:dyDescent="0.2">
      <c r="A87099" s="1">
        <v>87097</v>
      </c>
      <c r="B87099" s="1" t="s">
        <v>86967</v>
      </c>
      <c r="C87099" s="1" t="s">
        <v>60</v>
      </c>
    </row>
    <row r="87100" spans="1:4" x14ac:dyDescent="0.2">
      <c r="A87100" s="1">
        <v>87098</v>
      </c>
      <c r="B87100" s="1" t="s">
        <v>86968</v>
      </c>
      <c r="C87100" s="1" t="s">
        <v>60</v>
      </c>
    </row>
    <row r="87101" spans="1:4" x14ac:dyDescent="0.2">
      <c r="A87101" s="1">
        <v>87099</v>
      </c>
      <c r="B87101" s="1" t="s">
        <v>86969</v>
      </c>
      <c r="C87101" s="1" t="s">
        <v>60</v>
      </c>
    </row>
    <row r="87102" spans="1:4" x14ac:dyDescent="0.2">
      <c r="A87102" s="1">
        <v>87100</v>
      </c>
      <c r="B87102" s="1" t="s">
        <v>86970</v>
      </c>
      <c r="C87102" s="1" t="s">
        <v>60</v>
      </c>
    </row>
    <row r="87103" spans="1:4" x14ac:dyDescent="0.2">
      <c r="A87103" s="1">
        <v>87101</v>
      </c>
      <c r="B87103" s="1" t="s">
        <v>86971</v>
      </c>
      <c r="C87103" s="1" t="s">
        <v>60</v>
      </c>
    </row>
    <row r="87104" spans="1:4" x14ac:dyDescent="0.2">
      <c r="A87104" s="1">
        <v>87102</v>
      </c>
      <c r="B87104" s="1" t="s">
        <v>86972</v>
      </c>
      <c r="C87104" s="1" t="s">
        <v>60</v>
      </c>
    </row>
    <row r="87105" spans="1:4" x14ac:dyDescent="0.2">
      <c r="A87105" s="1">
        <v>87103</v>
      </c>
      <c r="B87105" s="1" t="s">
        <v>86973</v>
      </c>
      <c r="C87105" s="1" t="s">
        <v>60</v>
      </c>
    </row>
    <row r="87106" spans="1:4" x14ac:dyDescent="0.2">
      <c r="A87106" s="1">
        <v>87104</v>
      </c>
      <c r="B87106" s="1" t="s">
        <v>86974</v>
      </c>
      <c r="C87106" s="1" t="s">
        <v>60</v>
      </c>
    </row>
    <row r="87107" spans="1:4" x14ac:dyDescent="0.2">
      <c r="A87107" s="1">
        <v>87105</v>
      </c>
      <c r="B87107" s="1" t="s">
        <v>86975</v>
      </c>
      <c r="C87107" s="1" t="s">
        <v>60</v>
      </c>
    </row>
    <row r="87108" spans="1:4" x14ac:dyDescent="0.2">
      <c r="A87108" s="1">
        <v>87106</v>
      </c>
      <c r="B87108" s="1" t="s">
        <v>86976</v>
      </c>
      <c r="C87108" s="1" t="s">
        <v>5</v>
      </c>
    </row>
    <row r="87109" spans="1:4" x14ac:dyDescent="0.2">
      <c r="A87109" s="1">
        <v>87107</v>
      </c>
      <c r="B87109" s="1" t="s">
        <v>86977</v>
      </c>
      <c r="C87109" s="1" t="s">
        <v>60</v>
      </c>
    </row>
    <row r="87110" spans="1:4" x14ac:dyDescent="0.2">
      <c r="A87110" s="1">
        <v>87108</v>
      </c>
      <c r="B87110" s="1" t="s">
        <v>86978</v>
      </c>
      <c r="C87110" s="1" t="s">
        <v>60</v>
      </c>
    </row>
    <row r="87111" spans="1:4" x14ac:dyDescent="0.2">
      <c r="A87111" s="1">
        <v>87109</v>
      </c>
      <c r="B87111" s="1" t="s">
        <v>86979</v>
      </c>
      <c r="C87111" s="1" t="s">
        <v>60</v>
      </c>
      <c r="D87111" s="1" t="s">
        <v>61</v>
      </c>
    </row>
    <row r="87112" spans="1:4" x14ac:dyDescent="0.2">
      <c r="A87112" s="1">
        <v>87110</v>
      </c>
      <c r="B87112" s="1" t="s">
        <v>86980</v>
      </c>
      <c r="C87112" s="1" t="s">
        <v>60</v>
      </c>
    </row>
    <row r="87113" spans="1:4" x14ac:dyDescent="0.2">
      <c r="A87113" s="1">
        <v>87111</v>
      </c>
      <c r="B87113" s="1" t="s">
        <v>86981</v>
      </c>
      <c r="C87113" s="1" t="s">
        <v>60</v>
      </c>
      <c r="D87113" s="1" t="s">
        <v>61</v>
      </c>
    </row>
    <row r="87114" spans="1:4" x14ac:dyDescent="0.2">
      <c r="A87114" s="1">
        <v>87112</v>
      </c>
      <c r="B87114" s="1" t="s">
        <v>86982</v>
      </c>
      <c r="C87114" s="1" t="s">
        <v>60</v>
      </c>
    </row>
    <row r="87115" spans="1:4" x14ac:dyDescent="0.2">
      <c r="A87115" s="1">
        <v>87113</v>
      </c>
      <c r="B87115" s="1" t="s">
        <v>86983</v>
      </c>
      <c r="C87115" s="1" t="s">
        <v>60</v>
      </c>
    </row>
    <row r="87116" spans="1:4" x14ac:dyDescent="0.2">
      <c r="A87116" s="1">
        <v>87114</v>
      </c>
      <c r="B87116" s="1" t="s">
        <v>86984</v>
      </c>
      <c r="C87116" s="1" t="s">
        <v>60</v>
      </c>
    </row>
    <row r="87117" spans="1:4" x14ac:dyDescent="0.2">
      <c r="A87117" s="1">
        <v>87115</v>
      </c>
      <c r="B87117" s="1" t="s">
        <v>86985</v>
      </c>
      <c r="C87117" s="1" t="s">
        <v>60</v>
      </c>
    </row>
    <row r="87118" spans="1:4" x14ac:dyDescent="0.2">
      <c r="A87118" s="1">
        <v>87116</v>
      </c>
      <c r="B87118" s="1" t="s">
        <v>86986</v>
      </c>
      <c r="C87118" s="1" t="s">
        <v>60</v>
      </c>
    </row>
    <row r="87119" spans="1:4" x14ac:dyDescent="0.2">
      <c r="A87119" s="1">
        <v>87117</v>
      </c>
      <c r="B87119" s="1" t="s">
        <v>86987</v>
      </c>
      <c r="C87119" s="1" t="s">
        <v>5</v>
      </c>
    </row>
    <row r="87120" spans="1:4" x14ac:dyDescent="0.2">
      <c r="A87120" s="1">
        <v>87118</v>
      </c>
      <c r="B87120" s="1" t="s">
        <v>86988</v>
      </c>
      <c r="C87120" s="1" t="s">
        <v>60</v>
      </c>
    </row>
    <row r="87121" spans="1:3" x14ac:dyDescent="0.2">
      <c r="A87121" s="1">
        <v>87119</v>
      </c>
      <c r="B87121" s="1" t="s">
        <v>86989</v>
      </c>
      <c r="C87121" s="1" t="s">
        <v>60</v>
      </c>
    </row>
    <row r="87122" spans="1:3" x14ac:dyDescent="0.2">
      <c r="A87122" s="1">
        <v>87120</v>
      </c>
      <c r="B87122" s="1" t="s">
        <v>86990</v>
      </c>
      <c r="C87122" s="1" t="s">
        <v>60</v>
      </c>
    </row>
    <row r="87123" spans="1:3" x14ac:dyDescent="0.2">
      <c r="A87123" s="1">
        <v>87121</v>
      </c>
      <c r="B87123" s="1" t="s">
        <v>86991</v>
      </c>
      <c r="C87123" s="1" t="s">
        <v>60</v>
      </c>
    </row>
    <row r="87124" spans="1:3" x14ac:dyDescent="0.2">
      <c r="A87124" s="1">
        <v>87122</v>
      </c>
      <c r="B87124" s="1" t="s">
        <v>86992</v>
      </c>
      <c r="C87124" s="1" t="s">
        <v>60</v>
      </c>
    </row>
    <row r="87125" spans="1:3" x14ac:dyDescent="0.2">
      <c r="A87125" s="1">
        <v>87123</v>
      </c>
      <c r="B87125" s="1" t="s">
        <v>86993</v>
      </c>
      <c r="C87125" s="1" t="s">
        <v>60</v>
      </c>
    </row>
    <row r="87126" spans="1:3" x14ac:dyDescent="0.2">
      <c r="A87126" s="1">
        <v>87124</v>
      </c>
      <c r="B87126" s="1" t="s">
        <v>86994</v>
      </c>
      <c r="C87126" s="1" t="s">
        <v>60</v>
      </c>
    </row>
    <row r="87127" spans="1:3" x14ac:dyDescent="0.2">
      <c r="A87127" s="1">
        <v>87125</v>
      </c>
      <c r="B87127" s="1" t="s">
        <v>86995</v>
      </c>
      <c r="C87127" s="1" t="s">
        <v>60</v>
      </c>
    </row>
    <row r="87128" spans="1:3" x14ac:dyDescent="0.2">
      <c r="A87128" s="1">
        <v>87126</v>
      </c>
      <c r="B87128" s="1" t="s">
        <v>86996</v>
      </c>
      <c r="C87128" s="1" t="s">
        <v>60</v>
      </c>
    </row>
    <row r="87129" spans="1:3" x14ac:dyDescent="0.2">
      <c r="A87129" s="1">
        <v>87127</v>
      </c>
      <c r="B87129" s="1" t="s">
        <v>86997</v>
      </c>
      <c r="C87129" s="1" t="s">
        <v>5</v>
      </c>
    </row>
    <row r="87130" spans="1:3" x14ac:dyDescent="0.2">
      <c r="A87130" s="1">
        <v>87128</v>
      </c>
      <c r="B87130" s="1" t="s">
        <v>86998</v>
      </c>
      <c r="C87130" s="1" t="s">
        <v>60</v>
      </c>
    </row>
    <row r="87131" spans="1:3" x14ac:dyDescent="0.2">
      <c r="A87131" s="1">
        <v>87129</v>
      </c>
      <c r="B87131" s="1" t="s">
        <v>86999</v>
      </c>
      <c r="C87131" s="1" t="s">
        <v>60</v>
      </c>
    </row>
    <row r="87132" spans="1:3" x14ac:dyDescent="0.2">
      <c r="A87132" s="1">
        <v>87130</v>
      </c>
      <c r="B87132" s="1" t="s">
        <v>87000</v>
      </c>
      <c r="C87132" s="1" t="s">
        <v>60</v>
      </c>
    </row>
    <row r="87133" spans="1:3" x14ac:dyDescent="0.2">
      <c r="A87133" s="1">
        <v>87131</v>
      </c>
      <c r="B87133" s="1" t="s">
        <v>87001</v>
      </c>
      <c r="C87133" s="1" t="s">
        <v>60</v>
      </c>
    </row>
    <row r="87134" spans="1:3" x14ac:dyDescent="0.2">
      <c r="A87134" s="1">
        <v>87132</v>
      </c>
      <c r="B87134" s="1" t="s">
        <v>87002</v>
      </c>
      <c r="C87134" s="1" t="s">
        <v>60</v>
      </c>
    </row>
    <row r="87135" spans="1:3" x14ac:dyDescent="0.2">
      <c r="A87135" s="1">
        <v>87133</v>
      </c>
      <c r="B87135" s="1" t="s">
        <v>87003</v>
      </c>
      <c r="C87135" s="1" t="s">
        <v>60</v>
      </c>
    </row>
    <row r="87136" spans="1:3" x14ac:dyDescent="0.2">
      <c r="A87136" s="1">
        <v>87134</v>
      </c>
      <c r="B87136" s="1" t="s">
        <v>87004</v>
      </c>
      <c r="C87136" s="1" t="s">
        <v>60</v>
      </c>
    </row>
    <row r="87137" spans="1:3" x14ac:dyDescent="0.2">
      <c r="A87137" s="1">
        <v>87135</v>
      </c>
      <c r="B87137" s="1" t="s">
        <v>87005</v>
      </c>
      <c r="C87137" s="1" t="s">
        <v>60</v>
      </c>
    </row>
    <row r="87138" spans="1:3" x14ac:dyDescent="0.2">
      <c r="A87138" s="1">
        <v>87136</v>
      </c>
      <c r="B87138" s="1" t="s">
        <v>87006</v>
      </c>
      <c r="C87138" s="1" t="s">
        <v>60</v>
      </c>
    </row>
    <row r="87139" spans="1:3" x14ac:dyDescent="0.2">
      <c r="A87139" s="1">
        <v>87137</v>
      </c>
      <c r="B87139" s="1" t="s">
        <v>87007</v>
      </c>
      <c r="C87139" s="1" t="s">
        <v>60</v>
      </c>
    </row>
    <row r="87140" spans="1:3" x14ac:dyDescent="0.2">
      <c r="A87140" s="1">
        <v>87138</v>
      </c>
      <c r="B87140" s="1" t="s">
        <v>87008</v>
      </c>
      <c r="C87140" s="1" t="s">
        <v>60</v>
      </c>
    </row>
    <row r="87141" spans="1:3" x14ac:dyDescent="0.2">
      <c r="A87141" s="1">
        <v>87139</v>
      </c>
      <c r="B87141" s="1" t="s">
        <v>87009</v>
      </c>
      <c r="C87141" s="1" t="s">
        <v>60</v>
      </c>
    </row>
    <row r="87142" spans="1:3" x14ac:dyDescent="0.2">
      <c r="A87142" s="1">
        <v>87140</v>
      </c>
      <c r="B87142" s="1" t="s">
        <v>87010</v>
      </c>
      <c r="C87142" s="1" t="s">
        <v>60</v>
      </c>
    </row>
    <row r="87143" spans="1:3" x14ac:dyDescent="0.2">
      <c r="A87143" s="1">
        <v>87141</v>
      </c>
      <c r="B87143" s="1" t="s">
        <v>87011</v>
      </c>
      <c r="C87143" s="1" t="s">
        <v>60</v>
      </c>
    </row>
    <row r="87144" spans="1:3" x14ac:dyDescent="0.2">
      <c r="A87144" s="1">
        <v>87142</v>
      </c>
      <c r="B87144" s="1" t="s">
        <v>87012</v>
      </c>
      <c r="C87144" s="1" t="s">
        <v>60</v>
      </c>
    </row>
    <row r="87145" spans="1:3" x14ac:dyDescent="0.2">
      <c r="A87145" s="1">
        <v>87143</v>
      </c>
      <c r="B87145" s="1" t="s">
        <v>87013</v>
      </c>
      <c r="C87145" s="1" t="s">
        <v>60</v>
      </c>
    </row>
    <row r="87146" spans="1:3" x14ac:dyDescent="0.2">
      <c r="A87146" s="1">
        <v>87144</v>
      </c>
      <c r="B87146" s="1" t="s">
        <v>87014</v>
      </c>
      <c r="C87146" s="1" t="s">
        <v>60</v>
      </c>
    </row>
    <row r="87147" spans="1:3" x14ac:dyDescent="0.2">
      <c r="A87147" s="1">
        <v>87145</v>
      </c>
      <c r="B87147" s="1" t="s">
        <v>87015</v>
      </c>
      <c r="C87147" s="1" t="s">
        <v>60</v>
      </c>
    </row>
    <row r="87148" spans="1:3" x14ac:dyDescent="0.2">
      <c r="A87148" s="1">
        <v>87146</v>
      </c>
      <c r="B87148" s="1" t="s">
        <v>87016</v>
      </c>
      <c r="C87148" s="1" t="s">
        <v>60</v>
      </c>
    </row>
    <row r="87149" spans="1:3" x14ac:dyDescent="0.2">
      <c r="A87149" s="1">
        <v>87147</v>
      </c>
      <c r="B87149" s="1" t="s">
        <v>87017</v>
      </c>
      <c r="C87149" s="1" t="s">
        <v>60</v>
      </c>
    </row>
    <row r="87150" spans="1:3" x14ac:dyDescent="0.2">
      <c r="A87150" s="1">
        <v>87148</v>
      </c>
      <c r="B87150" s="1" t="s">
        <v>87018</v>
      </c>
      <c r="C87150" s="1" t="s">
        <v>60</v>
      </c>
    </row>
    <row r="87151" spans="1:3" x14ac:dyDescent="0.2">
      <c r="A87151" s="1">
        <v>87149</v>
      </c>
      <c r="B87151" s="1" t="s">
        <v>87019</v>
      </c>
      <c r="C87151" s="1" t="s">
        <v>60</v>
      </c>
    </row>
    <row r="87152" spans="1:3" x14ac:dyDescent="0.2">
      <c r="A87152" s="1">
        <v>87150</v>
      </c>
      <c r="B87152" s="1" t="s">
        <v>87020</v>
      </c>
      <c r="C87152" s="1" t="s">
        <v>60</v>
      </c>
    </row>
    <row r="87153" spans="1:3" x14ac:dyDescent="0.2">
      <c r="A87153" s="1">
        <v>87151</v>
      </c>
      <c r="B87153" s="1" t="s">
        <v>87021</v>
      </c>
      <c r="C87153" s="1" t="s">
        <v>5</v>
      </c>
    </row>
    <row r="87154" spans="1:3" x14ac:dyDescent="0.2">
      <c r="A87154" s="1">
        <v>87152</v>
      </c>
      <c r="B87154" s="1" t="s">
        <v>87022</v>
      </c>
      <c r="C87154" s="1" t="s">
        <v>60</v>
      </c>
    </row>
    <row r="87155" spans="1:3" x14ac:dyDescent="0.2">
      <c r="A87155" s="1">
        <v>87153</v>
      </c>
      <c r="B87155" s="1" t="s">
        <v>87023</v>
      </c>
      <c r="C87155" s="1" t="s">
        <v>60</v>
      </c>
    </row>
    <row r="87156" spans="1:3" x14ac:dyDescent="0.2">
      <c r="A87156" s="1">
        <v>87154</v>
      </c>
      <c r="B87156" s="1" t="s">
        <v>87024</v>
      </c>
      <c r="C87156" s="1" t="s">
        <v>5</v>
      </c>
    </row>
    <row r="87157" spans="1:3" x14ac:dyDescent="0.2">
      <c r="A87157" s="1">
        <v>87155</v>
      </c>
      <c r="B87157" s="1" t="s">
        <v>87025</v>
      </c>
      <c r="C87157" s="1" t="s">
        <v>60</v>
      </c>
    </row>
    <row r="87158" spans="1:3" x14ac:dyDescent="0.2">
      <c r="A87158" s="1">
        <v>87156</v>
      </c>
      <c r="B87158" s="1" t="s">
        <v>87026</v>
      </c>
      <c r="C87158" s="1" t="s">
        <v>60</v>
      </c>
    </row>
    <row r="87159" spans="1:3" x14ac:dyDescent="0.2">
      <c r="A87159" s="1">
        <v>87157</v>
      </c>
      <c r="B87159" s="1" t="s">
        <v>87027</v>
      </c>
      <c r="C87159" s="1" t="s">
        <v>60</v>
      </c>
    </row>
    <row r="87160" spans="1:3" x14ac:dyDescent="0.2">
      <c r="A87160" s="1">
        <v>87158</v>
      </c>
      <c r="B87160" s="1" t="s">
        <v>87028</v>
      </c>
      <c r="C87160" s="1" t="s">
        <v>60</v>
      </c>
    </row>
    <row r="87161" spans="1:3" x14ac:dyDescent="0.2">
      <c r="A87161" s="1">
        <v>87159</v>
      </c>
      <c r="B87161" s="1" t="s">
        <v>87029</v>
      </c>
      <c r="C87161" s="1" t="s">
        <v>60</v>
      </c>
    </row>
    <row r="87162" spans="1:3" x14ac:dyDescent="0.2">
      <c r="A87162" s="1">
        <v>87160</v>
      </c>
      <c r="B87162" s="1" t="s">
        <v>87030</v>
      </c>
      <c r="C87162" s="1" t="s">
        <v>60</v>
      </c>
    </row>
    <row r="87163" spans="1:3" x14ac:dyDescent="0.2">
      <c r="A87163" s="1">
        <v>87161</v>
      </c>
      <c r="B87163" s="1" t="s">
        <v>87031</v>
      </c>
      <c r="C87163" s="1" t="s">
        <v>60</v>
      </c>
    </row>
    <row r="87164" spans="1:3" x14ac:dyDescent="0.2">
      <c r="A87164" s="1">
        <v>87162</v>
      </c>
      <c r="B87164" s="1" t="s">
        <v>87032</v>
      </c>
      <c r="C87164" s="1" t="s">
        <v>60</v>
      </c>
    </row>
    <row r="87165" spans="1:3" x14ac:dyDescent="0.2">
      <c r="A87165" s="1">
        <v>87163</v>
      </c>
      <c r="B87165" s="1" t="s">
        <v>87033</v>
      </c>
      <c r="C87165" s="1" t="s">
        <v>60</v>
      </c>
    </row>
    <row r="87166" spans="1:3" x14ac:dyDescent="0.2">
      <c r="A87166" s="1">
        <v>87164</v>
      </c>
      <c r="B87166" s="1" t="s">
        <v>87034</v>
      </c>
      <c r="C87166" s="1" t="s">
        <v>60</v>
      </c>
    </row>
    <row r="87167" spans="1:3" x14ac:dyDescent="0.2">
      <c r="A87167" s="1">
        <v>87165</v>
      </c>
      <c r="B87167" s="1" t="s">
        <v>87035</v>
      </c>
      <c r="C87167" s="1" t="s">
        <v>60</v>
      </c>
    </row>
    <row r="87168" spans="1:3" x14ac:dyDescent="0.2">
      <c r="A87168" s="1">
        <v>87166</v>
      </c>
      <c r="B87168" s="1" t="s">
        <v>87036</v>
      </c>
      <c r="C87168" s="1" t="s">
        <v>60</v>
      </c>
    </row>
    <row r="87169" spans="1:3" x14ac:dyDescent="0.2">
      <c r="A87169" s="1">
        <v>87167</v>
      </c>
      <c r="B87169" s="1" t="s">
        <v>87037</v>
      </c>
      <c r="C87169" s="1" t="s">
        <v>60</v>
      </c>
    </row>
    <row r="87170" spans="1:3" x14ac:dyDescent="0.2">
      <c r="A87170" s="1">
        <v>87168</v>
      </c>
      <c r="B87170" s="1" t="s">
        <v>87038</v>
      </c>
      <c r="C87170" s="1" t="s">
        <v>60</v>
      </c>
    </row>
    <row r="87171" spans="1:3" x14ac:dyDescent="0.2">
      <c r="A87171" s="1">
        <v>87169</v>
      </c>
      <c r="B87171" s="1" t="s">
        <v>87039</v>
      </c>
      <c r="C87171" s="1" t="s">
        <v>60</v>
      </c>
    </row>
    <row r="87172" spans="1:3" x14ac:dyDescent="0.2">
      <c r="A87172" s="1">
        <v>87170</v>
      </c>
      <c r="B87172" s="1" t="s">
        <v>87040</v>
      </c>
      <c r="C87172" s="1" t="s">
        <v>60</v>
      </c>
    </row>
    <row r="87173" spans="1:3" x14ac:dyDescent="0.2">
      <c r="A87173" s="1">
        <v>87171</v>
      </c>
      <c r="B87173" s="1" t="s">
        <v>87041</v>
      </c>
      <c r="C87173" s="1" t="s">
        <v>60</v>
      </c>
    </row>
    <row r="87174" spans="1:3" x14ac:dyDescent="0.2">
      <c r="A87174" s="1">
        <v>87172</v>
      </c>
      <c r="B87174" s="1" t="s">
        <v>87042</v>
      </c>
      <c r="C87174" s="1" t="s">
        <v>60</v>
      </c>
    </row>
    <row r="87175" spans="1:3" x14ac:dyDescent="0.2">
      <c r="A87175" s="1">
        <v>87173</v>
      </c>
      <c r="B87175" s="1" t="s">
        <v>87043</v>
      </c>
      <c r="C87175" s="1" t="s">
        <v>60</v>
      </c>
    </row>
    <row r="87176" spans="1:3" x14ac:dyDescent="0.2">
      <c r="A87176" s="1">
        <v>87174</v>
      </c>
      <c r="B87176" s="1" t="s">
        <v>87044</v>
      </c>
      <c r="C87176" s="1" t="s">
        <v>60</v>
      </c>
    </row>
    <row r="87177" spans="1:3" x14ac:dyDescent="0.2">
      <c r="A87177" s="1">
        <v>87175</v>
      </c>
      <c r="B87177" s="1" t="s">
        <v>87045</v>
      </c>
      <c r="C87177" s="1" t="s">
        <v>60</v>
      </c>
    </row>
    <row r="87178" spans="1:3" x14ac:dyDescent="0.2">
      <c r="A87178" s="1">
        <v>87176</v>
      </c>
      <c r="B87178" s="1" t="s">
        <v>87046</v>
      </c>
      <c r="C87178" s="1" t="s">
        <v>60</v>
      </c>
    </row>
    <row r="87179" spans="1:3" x14ac:dyDescent="0.2">
      <c r="A87179" s="1">
        <v>87177</v>
      </c>
      <c r="B87179" s="1" t="s">
        <v>87047</v>
      </c>
      <c r="C87179" s="1" t="s">
        <v>60</v>
      </c>
    </row>
    <row r="87180" spans="1:3" x14ac:dyDescent="0.2">
      <c r="A87180" s="1">
        <v>87178</v>
      </c>
      <c r="B87180" s="1" t="s">
        <v>87048</v>
      </c>
      <c r="C87180" s="1" t="s">
        <v>60</v>
      </c>
    </row>
    <row r="87181" spans="1:3" x14ac:dyDescent="0.2">
      <c r="A87181" s="1">
        <v>87179</v>
      </c>
      <c r="B87181" s="1" t="s">
        <v>87049</v>
      </c>
      <c r="C87181" s="1" t="s">
        <v>60</v>
      </c>
    </row>
    <row r="87182" spans="1:3" x14ac:dyDescent="0.2">
      <c r="A87182" s="1">
        <v>87180</v>
      </c>
      <c r="B87182" s="1" t="s">
        <v>87050</v>
      </c>
      <c r="C87182" s="1" t="s">
        <v>60</v>
      </c>
    </row>
    <row r="87183" spans="1:3" x14ac:dyDescent="0.2">
      <c r="A87183" s="1">
        <v>87181</v>
      </c>
      <c r="B87183" s="1" t="s">
        <v>87051</v>
      </c>
      <c r="C87183" s="1" t="s">
        <v>60</v>
      </c>
    </row>
    <row r="87184" spans="1:3" x14ac:dyDescent="0.2">
      <c r="A87184" s="1">
        <v>87182</v>
      </c>
      <c r="B87184" s="1" t="s">
        <v>87052</v>
      </c>
      <c r="C87184" s="1" t="s">
        <v>60</v>
      </c>
    </row>
    <row r="87185" spans="1:4" x14ac:dyDescent="0.2">
      <c r="A87185" s="1">
        <v>87183</v>
      </c>
      <c r="B87185" s="1" t="s">
        <v>87053</v>
      </c>
      <c r="C87185" s="1" t="s">
        <v>60</v>
      </c>
    </row>
    <row r="87186" spans="1:4" x14ac:dyDescent="0.2">
      <c r="A87186" s="1">
        <v>87184</v>
      </c>
      <c r="B87186" s="1" t="s">
        <v>87054</v>
      </c>
      <c r="C87186" s="1" t="s">
        <v>60</v>
      </c>
      <c r="D87186" s="1" t="s">
        <v>61</v>
      </c>
    </row>
    <row r="87187" spans="1:4" x14ac:dyDescent="0.2">
      <c r="A87187" s="1">
        <v>87185</v>
      </c>
      <c r="B87187" s="1" t="s">
        <v>87055</v>
      </c>
      <c r="C87187" s="1" t="s">
        <v>60</v>
      </c>
    </row>
    <row r="87188" spans="1:4" x14ac:dyDescent="0.2">
      <c r="A87188" s="1">
        <v>87186</v>
      </c>
      <c r="B87188" s="1" t="s">
        <v>87056</v>
      </c>
      <c r="C87188" s="1" t="s">
        <v>60</v>
      </c>
    </row>
    <row r="87189" spans="1:4" x14ac:dyDescent="0.2">
      <c r="A87189" s="1">
        <v>87187</v>
      </c>
      <c r="B87189" s="1" t="s">
        <v>87057</v>
      </c>
      <c r="C87189" s="1" t="s">
        <v>60</v>
      </c>
    </row>
    <row r="87190" spans="1:4" x14ac:dyDescent="0.2">
      <c r="A87190" s="1">
        <v>87188</v>
      </c>
      <c r="B87190" s="1" t="s">
        <v>87058</v>
      </c>
      <c r="C87190" s="1" t="s">
        <v>60</v>
      </c>
    </row>
    <row r="87191" spans="1:4" x14ac:dyDescent="0.2">
      <c r="A87191" s="1">
        <v>87189</v>
      </c>
      <c r="B87191" s="1" t="s">
        <v>87059</v>
      </c>
      <c r="C87191" s="1" t="s">
        <v>60</v>
      </c>
    </row>
    <row r="87192" spans="1:4" x14ac:dyDescent="0.2">
      <c r="A87192" s="1">
        <v>87190</v>
      </c>
      <c r="B87192" s="1" t="s">
        <v>87060</v>
      </c>
      <c r="C87192" s="1" t="s">
        <v>60</v>
      </c>
    </row>
    <row r="87193" spans="1:4" x14ac:dyDescent="0.2">
      <c r="A87193" s="1">
        <v>87191</v>
      </c>
      <c r="B87193" s="1" t="s">
        <v>87061</v>
      </c>
      <c r="C87193" s="1" t="s">
        <v>60</v>
      </c>
    </row>
    <row r="87194" spans="1:4" x14ac:dyDescent="0.2">
      <c r="A87194" s="1">
        <v>87192</v>
      </c>
      <c r="B87194" s="1" t="s">
        <v>87062</v>
      </c>
      <c r="C87194" s="1" t="s">
        <v>60</v>
      </c>
      <c r="D87194" s="1" t="s">
        <v>61</v>
      </c>
    </row>
    <row r="87195" spans="1:4" x14ac:dyDescent="0.2">
      <c r="A87195" s="1">
        <v>87193</v>
      </c>
      <c r="B87195" s="1" t="s">
        <v>87063</v>
      </c>
      <c r="C87195" s="1" t="s">
        <v>60</v>
      </c>
    </row>
    <row r="87196" spans="1:4" x14ac:dyDescent="0.2">
      <c r="A87196" s="1">
        <v>87194</v>
      </c>
      <c r="B87196" s="1" t="s">
        <v>87064</v>
      </c>
      <c r="C87196" s="1" t="s">
        <v>60</v>
      </c>
    </row>
    <row r="87197" spans="1:4" x14ac:dyDescent="0.2">
      <c r="A87197" s="1">
        <v>87195</v>
      </c>
      <c r="B87197" s="1" t="s">
        <v>87065</v>
      </c>
      <c r="C87197" s="1" t="s">
        <v>60</v>
      </c>
    </row>
    <row r="87198" spans="1:4" x14ac:dyDescent="0.2">
      <c r="A87198" s="1">
        <v>87196</v>
      </c>
      <c r="B87198" s="1" t="s">
        <v>87066</v>
      </c>
      <c r="C87198" s="1" t="s">
        <v>60</v>
      </c>
    </row>
    <row r="87199" spans="1:4" x14ac:dyDescent="0.2">
      <c r="A87199" s="1">
        <v>87197</v>
      </c>
      <c r="B87199" s="1" t="s">
        <v>87067</v>
      </c>
      <c r="C87199" s="1" t="s">
        <v>60</v>
      </c>
    </row>
    <row r="87200" spans="1:4" x14ac:dyDescent="0.2">
      <c r="A87200" s="1">
        <v>87198</v>
      </c>
      <c r="B87200" s="1" t="s">
        <v>87068</v>
      </c>
      <c r="C87200" s="1" t="s">
        <v>60</v>
      </c>
    </row>
    <row r="87201" spans="1:3" x14ac:dyDescent="0.2">
      <c r="A87201" s="1">
        <v>87199</v>
      </c>
      <c r="B87201" s="1" t="s">
        <v>87069</v>
      </c>
      <c r="C87201" s="1" t="s">
        <v>60</v>
      </c>
    </row>
    <row r="87202" spans="1:3" x14ac:dyDescent="0.2">
      <c r="A87202" s="1">
        <v>87200</v>
      </c>
      <c r="B87202" s="1" t="s">
        <v>87070</v>
      </c>
      <c r="C87202" s="1" t="s">
        <v>60</v>
      </c>
    </row>
    <row r="87203" spans="1:3" x14ac:dyDescent="0.2">
      <c r="A87203" s="1">
        <v>87201</v>
      </c>
      <c r="B87203" s="1" t="s">
        <v>87071</v>
      </c>
      <c r="C87203" s="1" t="s">
        <v>60</v>
      </c>
    </row>
    <row r="87204" spans="1:3" x14ac:dyDescent="0.2">
      <c r="A87204" s="1">
        <v>87202</v>
      </c>
      <c r="B87204" s="1" t="s">
        <v>87072</v>
      </c>
      <c r="C87204" s="1" t="s">
        <v>60</v>
      </c>
    </row>
    <row r="87205" spans="1:3" x14ac:dyDescent="0.2">
      <c r="A87205" s="1">
        <v>87203</v>
      </c>
      <c r="B87205" s="1" t="s">
        <v>87073</v>
      </c>
      <c r="C87205" s="1" t="s">
        <v>60</v>
      </c>
    </row>
    <row r="87206" spans="1:3" x14ac:dyDescent="0.2">
      <c r="A87206" s="1">
        <v>87204</v>
      </c>
      <c r="B87206" s="1" t="s">
        <v>87074</v>
      </c>
      <c r="C87206" s="1" t="s">
        <v>60</v>
      </c>
    </row>
    <row r="87207" spans="1:3" x14ac:dyDescent="0.2">
      <c r="A87207" s="1">
        <v>87205</v>
      </c>
      <c r="B87207" s="1" t="s">
        <v>87075</v>
      </c>
      <c r="C87207" s="1" t="s">
        <v>60</v>
      </c>
    </row>
    <row r="87208" spans="1:3" x14ac:dyDescent="0.2">
      <c r="A87208" s="1">
        <v>87206</v>
      </c>
      <c r="B87208" s="1" t="s">
        <v>87076</v>
      </c>
      <c r="C87208" s="1" t="s">
        <v>60</v>
      </c>
    </row>
    <row r="87209" spans="1:3" x14ac:dyDescent="0.2">
      <c r="A87209" s="1">
        <v>87207</v>
      </c>
      <c r="B87209" s="1" t="s">
        <v>87077</v>
      </c>
      <c r="C87209" s="1" t="s">
        <v>60</v>
      </c>
    </row>
    <row r="87210" spans="1:3" x14ac:dyDescent="0.2">
      <c r="A87210" s="1">
        <v>87208</v>
      </c>
      <c r="B87210" s="1" t="s">
        <v>87078</v>
      </c>
      <c r="C87210" s="1" t="s">
        <v>60</v>
      </c>
    </row>
    <row r="87211" spans="1:3" x14ac:dyDescent="0.2">
      <c r="A87211" s="1">
        <v>87209</v>
      </c>
      <c r="B87211" s="1" t="s">
        <v>87079</v>
      </c>
      <c r="C87211" s="1" t="s">
        <v>60</v>
      </c>
    </row>
    <row r="87212" spans="1:3" x14ac:dyDescent="0.2">
      <c r="A87212" s="1">
        <v>87210</v>
      </c>
      <c r="B87212" s="1" t="s">
        <v>87080</v>
      </c>
      <c r="C87212" s="1" t="s">
        <v>60</v>
      </c>
    </row>
    <row r="87213" spans="1:3" x14ac:dyDescent="0.2">
      <c r="A87213" s="1">
        <v>87211</v>
      </c>
      <c r="B87213" s="1" t="s">
        <v>87081</v>
      </c>
      <c r="C87213" s="1" t="s">
        <v>60</v>
      </c>
    </row>
    <row r="87214" spans="1:3" x14ac:dyDescent="0.2">
      <c r="A87214" s="1">
        <v>87212</v>
      </c>
      <c r="B87214" s="1" t="s">
        <v>87082</v>
      </c>
      <c r="C87214" s="1" t="s">
        <v>60</v>
      </c>
    </row>
    <row r="87215" spans="1:3" x14ac:dyDescent="0.2">
      <c r="A87215" s="1">
        <v>87213</v>
      </c>
      <c r="B87215" s="1" t="s">
        <v>87083</v>
      </c>
      <c r="C87215" s="1" t="s">
        <v>60</v>
      </c>
    </row>
    <row r="87216" spans="1:3" x14ac:dyDescent="0.2">
      <c r="A87216" s="1">
        <v>87214</v>
      </c>
      <c r="B87216" s="1" t="s">
        <v>87084</v>
      </c>
      <c r="C87216" s="1" t="s">
        <v>60</v>
      </c>
    </row>
    <row r="87217" spans="1:4" x14ac:dyDescent="0.2">
      <c r="A87217" s="1">
        <v>87215</v>
      </c>
      <c r="B87217" s="1" t="s">
        <v>87085</v>
      </c>
      <c r="C87217" s="1" t="s">
        <v>60</v>
      </c>
    </row>
    <row r="87218" spans="1:4" x14ac:dyDescent="0.2">
      <c r="A87218" s="1">
        <v>87216</v>
      </c>
      <c r="B87218" s="1" t="s">
        <v>87086</v>
      </c>
      <c r="C87218" s="1" t="s">
        <v>60</v>
      </c>
    </row>
    <row r="87219" spans="1:4" x14ac:dyDescent="0.2">
      <c r="A87219" s="1">
        <v>87217</v>
      </c>
      <c r="B87219" s="1" t="s">
        <v>87087</v>
      </c>
      <c r="C87219" s="1" t="s">
        <v>60</v>
      </c>
    </row>
    <row r="87220" spans="1:4" x14ac:dyDescent="0.2">
      <c r="A87220" s="1">
        <v>87218</v>
      </c>
      <c r="B87220" s="1" t="s">
        <v>87088</v>
      </c>
      <c r="C87220" s="1" t="s">
        <v>60</v>
      </c>
    </row>
    <row r="87221" spans="1:4" x14ac:dyDescent="0.2">
      <c r="A87221" s="1">
        <v>87219</v>
      </c>
      <c r="B87221" s="1" t="s">
        <v>87089</v>
      </c>
      <c r="C87221" s="1" t="s">
        <v>60</v>
      </c>
    </row>
    <row r="87222" spans="1:4" x14ac:dyDescent="0.2">
      <c r="A87222" s="1">
        <v>87220</v>
      </c>
      <c r="B87222" s="1" t="s">
        <v>87090</v>
      </c>
      <c r="C87222" s="1" t="s">
        <v>60</v>
      </c>
    </row>
    <row r="87223" spans="1:4" x14ac:dyDescent="0.2">
      <c r="A87223" s="1">
        <v>87221</v>
      </c>
      <c r="B87223" s="1" t="s">
        <v>87091</v>
      </c>
      <c r="C87223" s="1" t="s">
        <v>60</v>
      </c>
    </row>
    <row r="87224" spans="1:4" x14ac:dyDescent="0.2">
      <c r="A87224" s="1">
        <v>87222</v>
      </c>
      <c r="B87224" s="1" t="s">
        <v>87092</v>
      </c>
      <c r="C87224" s="1" t="s">
        <v>60</v>
      </c>
    </row>
    <row r="87225" spans="1:4" x14ac:dyDescent="0.2">
      <c r="A87225" s="1">
        <v>87223</v>
      </c>
      <c r="B87225" s="1" t="s">
        <v>87093</v>
      </c>
      <c r="C87225" s="1" t="s">
        <v>60</v>
      </c>
    </row>
    <row r="87226" spans="1:4" x14ac:dyDescent="0.2">
      <c r="A87226" s="1">
        <v>87224</v>
      </c>
      <c r="B87226" s="1" t="s">
        <v>87094</v>
      </c>
      <c r="C87226" s="1" t="s">
        <v>60</v>
      </c>
    </row>
    <row r="87227" spans="1:4" x14ac:dyDescent="0.2">
      <c r="A87227" s="1">
        <v>87225</v>
      </c>
      <c r="B87227" s="1" t="s">
        <v>87095</v>
      </c>
      <c r="C87227" s="1" t="s">
        <v>60</v>
      </c>
    </row>
    <row r="87228" spans="1:4" x14ac:dyDescent="0.2">
      <c r="A87228" s="1">
        <v>87226</v>
      </c>
      <c r="B87228" s="1" t="s">
        <v>87096</v>
      </c>
      <c r="C87228" s="1" t="s">
        <v>60</v>
      </c>
    </row>
    <row r="87229" spans="1:4" x14ac:dyDescent="0.2">
      <c r="A87229" s="1">
        <v>87227</v>
      </c>
      <c r="B87229" s="1" t="s">
        <v>87097</v>
      </c>
      <c r="C87229" s="1" t="s">
        <v>60</v>
      </c>
      <c r="D87229" s="1" t="s">
        <v>61</v>
      </c>
    </row>
    <row r="87230" spans="1:4" x14ac:dyDescent="0.2">
      <c r="A87230" s="1">
        <v>87228</v>
      </c>
      <c r="B87230" s="1" t="s">
        <v>87098</v>
      </c>
      <c r="C87230" s="1" t="s">
        <v>60</v>
      </c>
    </row>
    <row r="87231" spans="1:4" x14ac:dyDescent="0.2">
      <c r="A87231" s="1">
        <v>87229</v>
      </c>
      <c r="B87231" s="1" t="s">
        <v>87099</v>
      </c>
      <c r="C87231" s="1" t="s">
        <v>60</v>
      </c>
    </row>
    <row r="87232" spans="1:4" x14ac:dyDescent="0.2">
      <c r="A87232" s="1">
        <v>87230</v>
      </c>
      <c r="B87232" s="1" t="s">
        <v>87100</v>
      </c>
      <c r="C87232" s="1" t="s">
        <v>60</v>
      </c>
    </row>
    <row r="87233" spans="1:3" x14ac:dyDescent="0.2">
      <c r="A87233" s="1">
        <v>87231</v>
      </c>
      <c r="B87233" s="1" t="s">
        <v>87101</v>
      </c>
      <c r="C87233" s="1" t="s">
        <v>60</v>
      </c>
    </row>
    <row r="87234" spans="1:3" x14ac:dyDescent="0.2">
      <c r="A87234" s="1">
        <v>87232</v>
      </c>
      <c r="B87234" s="1" t="s">
        <v>87102</v>
      </c>
      <c r="C87234" s="1" t="s">
        <v>60</v>
      </c>
    </row>
    <row r="87235" spans="1:3" x14ac:dyDescent="0.2">
      <c r="A87235" s="1">
        <v>87233</v>
      </c>
      <c r="B87235" s="1" t="s">
        <v>87103</v>
      </c>
      <c r="C87235" s="1" t="s">
        <v>60</v>
      </c>
    </row>
    <row r="87236" spans="1:3" x14ac:dyDescent="0.2">
      <c r="A87236" s="1">
        <v>87234</v>
      </c>
      <c r="B87236" s="1" t="s">
        <v>87104</v>
      </c>
      <c r="C87236" s="1" t="s">
        <v>60</v>
      </c>
    </row>
    <row r="87237" spans="1:3" x14ac:dyDescent="0.2">
      <c r="A87237" s="1">
        <v>87235</v>
      </c>
      <c r="B87237" s="1" t="s">
        <v>87105</v>
      </c>
      <c r="C87237" s="1" t="s">
        <v>5</v>
      </c>
    </row>
    <row r="87238" spans="1:3" x14ac:dyDescent="0.2">
      <c r="A87238" s="1">
        <v>87236</v>
      </c>
      <c r="B87238" s="1" t="s">
        <v>87106</v>
      </c>
      <c r="C87238" s="1" t="s">
        <v>60</v>
      </c>
    </row>
    <row r="87239" spans="1:3" x14ac:dyDescent="0.2">
      <c r="A87239" s="1">
        <v>87237</v>
      </c>
      <c r="B87239" s="1" t="s">
        <v>87107</v>
      </c>
      <c r="C87239" s="1" t="s">
        <v>5</v>
      </c>
    </row>
    <row r="87240" spans="1:3" x14ac:dyDescent="0.2">
      <c r="A87240" s="1">
        <v>87238</v>
      </c>
      <c r="B87240" s="1" t="s">
        <v>87108</v>
      </c>
      <c r="C87240" s="1" t="s">
        <v>60</v>
      </c>
    </row>
    <row r="87241" spans="1:3" x14ac:dyDescent="0.2">
      <c r="A87241" s="1">
        <v>87239</v>
      </c>
      <c r="B87241" s="1" t="s">
        <v>87109</v>
      </c>
      <c r="C87241" s="1" t="s">
        <v>60</v>
      </c>
    </row>
    <row r="87242" spans="1:3" x14ac:dyDescent="0.2">
      <c r="A87242" s="1">
        <v>87240</v>
      </c>
      <c r="B87242" s="1" t="s">
        <v>87110</v>
      </c>
      <c r="C87242" s="1" t="s">
        <v>5</v>
      </c>
    </row>
    <row r="87243" spans="1:3" x14ac:dyDescent="0.2">
      <c r="A87243" s="1">
        <v>87241</v>
      </c>
      <c r="B87243" s="1" t="s">
        <v>87111</v>
      </c>
      <c r="C87243" s="1" t="s">
        <v>60</v>
      </c>
    </row>
    <row r="87244" spans="1:3" x14ac:dyDescent="0.2">
      <c r="A87244" s="1">
        <v>87242</v>
      </c>
      <c r="B87244" s="1" t="s">
        <v>87112</v>
      </c>
      <c r="C87244" s="1" t="s">
        <v>5</v>
      </c>
    </row>
    <row r="87245" spans="1:3" x14ac:dyDescent="0.2">
      <c r="A87245" s="1">
        <v>87243</v>
      </c>
      <c r="B87245" s="1" t="s">
        <v>87113</v>
      </c>
      <c r="C87245" s="1" t="s">
        <v>60</v>
      </c>
    </row>
    <row r="87246" spans="1:3" x14ac:dyDescent="0.2">
      <c r="A87246" s="1">
        <v>87244</v>
      </c>
      <c r="B87246" s="1" t="s">
        <v>87114</v>
      </c>
      <c r="C87246" s="1" t="s">
        <v>60</v>
      </c>
    </row>
    <row r="87247" spans="1:3" x14ac:dyDescent="0.2">
      <c r="A87247" s="1">
        <v>87245</v>
      </c>
      <c r="B87247" s="1" t="s">
        <v>87115</v>
      </c>
      <c r="C87247" s="1" t="s">
        <v>60</v>
      </c>
    </row>
    <row r="87248" spans="1:3" x14ac:dyDescent="0.2">
      <c r="A87248" s="1">
        <v>87246</v>
      </c>
      <c r="B87248" s="1" t="s">
        <v>87116</v>
      </c>
      <c r="C87248" s="1" t="s">
        <v>60</v>
      </c>
    </row>
    <row r="87249" spans="1:3" x14ac:dyDescent="0.2">
      <c r="A87249" s="1">
        <v>87247</v>
      </c>
      <c r="B87249" s="1" t="s">
        <v>87117</v>
      </c>
      <c r="C87249" s="1" t="s">
        <v>60</v>
      </c>
    </row>
    <row r="87250" spans="1:3" x14ac:dyDescent="0.2">
      <c r="A87250" s="1">
        <v>87248</v>
      </c>
      <c r="B87250" s="1" t="s">
        <v>87118</v>
      </c>
      <c r="C87250" s="1" t="s">
        <v>60</v>
      </c>
    </row>
    <row r="87251" spans="1:3" x14ac:dyDescent="0.2">
      <c r="A87251" s="1">
        <v>87249</v>
      </c>
      <c r="B87251" s="1" t="s">
        <v>87119</v>
      </c>
      <c r="C87251" s="1" t="s">
        <v>60</v>
      </c>
    </row>
    <row r="87252" spans="1:3" x14ac:dyDescent="0.2">
      <c r="A87252" s="1">
        <v>87250</v>
      </c>
      <c r="B87252" s="1" t="s">
        <v>87120</v>
      </c>
      <c r="C87252" s="1" t="s">
        <v>60</v>
      </c>
    </row>
    <row r="87253" spans="1:3" x14ac:dyDescent="0.2">
      <c r="A87253" s="1">
        <v>87251</v>
      </c>
      <c r="B87253" s="1" t="s">
        <v>87121</v>
      </c>
      <c r="C87253" s="1" t="s">
        <v>60</v>
      </c>
    </row>
    <row r="87254" spans="1:3" x14ac:dyDescent="0.2">
      <c r="A87254" s="1">
        <v>87252</v>
      </c>
      <c r="B87254" s="1" t="s">
        <v>87122</v>
      </c>
      <c r="C87254" s="1" t="s">
        <v>60</v>
      </c>
    </row>
    <row r="87255" spans="1:3" x14ac:dyDescent="0.2">
      <c r="A87255" s="1">
        <v>87253</v>
      </c>
      <c r="B87255" s="1" t="s">
        <v>87123</v>
      </c>
      <c r="C87255" s="1" t="s">
        <v>60</v>
      </c>
    </row>
    <row r="87256" spans="1:3" x14ac:dyDescent="0.2">
      <c r="A87256" s="1">
        <v>87254</v>
      </c>
      <c r="B87256" s="1" t="s">
        <v>87124</v>
      </c>
      <c r="C87256" s="1" t="s">
        <v>60</v>
      </c>
    </row>
    <row r="87257" spans="1:3" x14ac:dyDescent="0.2">
      <c r="A87257" s="1">
        <v>87255</v>
      </c>
      <c r="B87257" s="1" t="s">
        <v>87125</v>
      </c>
      <c r="C87257" s="1" t="s">
        <v>5</v>
      </c>
    </row>
    <row r="87258" spans="1:3" x14ac:dyDescent="0.2">
      <c r="A87258" s="1">
        <v>87256</v>
      </c>
      <c r="B87258" s="1" t="s">
        <v>87126</v>
      </c>
      <c r="C87258" s="1" t="s">
        <v>60</v>
      </c>
    </row>
    <row r="87259" spans="1:3" x14ac:dyDescent="0.2">
      <c r="A87259" s="1">
        <v>87257</v>
      </c>
      <c r="B87259" s="1" t="s">
        <v>87127</v>
      </c>
      <c r="C87259" s="1" t="s">
        <v>60</v>
      </c>
    </row>
    <row r="87260" spans="1:3" x14ac:dyDescent="0.2">
      <c r="A87260" s="1">
        <v>87258</v>
      </c>
      <c r="B87260" s="1" t="s">
        <v>87128</v>
      </c>
      <c r="C87260" s="1" t="s">
        <v>60</v>
      </c>
    </row>
    <row r="87261" spans="1:3" x14ac:dyDescent="0.2">
      <c r="A87261" s="1">
        <v>87259</v>
      </c>
      <c r="B87261" s="1" t="s">
        <v>87129</v>
      </c>
      <c r="C87261" s="1" t="s">
        <v>60</v>
      </c>
    </row>
    <row r="87262" spans="1:3" x14ac:dyDescent="0.2">
      <c r="A87262" s="1">
        <v>87260</v>
      </c>
      <c r="B87262" s="1" t="s">
        <v>87130</v>
      </c>
      <c r="C87262" s="1" t="s">
        <v>60</v>
      </c>
    </row>
    <row r="87263" spans="1:3" x14ac:dyDescent="0.2">
      <c r="A87263" s="1">
        <v>87261</v>
      </c>
      <c r="B87263" s="1" t="s">
        <v>87131</v>
      </c>
      <c r="C87263" s="1" t="s">
        <v>60</v>
      </c>
    </row>
    <row r="87264" spans="1:3" x14ac:dyDescent="0.2">
      <c r="A87264" s="1">
        <v>87262</v>
      </c>
      <c r="B87264" s="1" t="s">
        <v>87132</v>
      </c>
      <c r="C87264" s="1" t="s">
        <v>60</v>
      </c>
    </row>
    <row r="87265" spans="1:3" x14ac:dyDescent="0.2">
      <c r="A87265" s="1">
        <v>87263</v>
      </c>
      <c r="B87265" s="1" t="s">
        <v>87133</v>
      </c>
      <c r="C87265" s="1" t="s">
        <v>60</v>
      </c>
    </row>
    <row r="87266" spans="1:3" x14ac:dyDescent="0.2">
      <c r="A87266" s="1">
        <v>87264</v>
      </c>
      <c r="B87266" s="1" t="s">
        <v>87134</v>
      </c>
      <c r="C87266" s="1" t="s">
        <v>60</v>
      </c>
    </row>
    <row r="87267" spans="1:3" x14ac:dyDescent="0.2">
      <c r="A87267" s="1">
        <v>87265</v>
      </c>
      <c r="B87267" s="1" t="s">
        <v>87135</v>
      </c>
      <c r="C87267" s="1" t="s">
        <v>60</v>
      </c>
    </row>
    <row r="87268" spans="1:3" x14ac:dyDescent="0.2">
      <c r="A87268" s="1">
        <v>87266</v>
      </c>
      <c r="B87268" s="1" t="s">
        <v>87136</v>
      </c>
      <c r="C87268" s="1" t="s">
        <v>60</v>
      </c>
    </row>
    <row r="87269" spans="1:3" x14ac:dyDescent="0.2">
      <c r="A87269" s="1">
        <v>87267</v>
      </c>
      <c r="B87269" s="1" t="s">
        <v>87137</v>
      </c>
      <c r="C87269" s="1" t="s">
        <v>60</v>
      </c>
    </row>
    <row r="87270" spans="1:3" x14ac:dyDescent="0.2">
      <c r="A87270" s="1">
        <v>87268</v>
      </c>
      <c r="B87270" s="1" t="s">
        <v>87138</v>
      </c>
      <c r="C87270" s="1" t="s">
        <v>5</v>
      </c>
    </row>
    <row r="87271" spans="1:3" x14ac:dyDescent="0.2">
      <c r="A87271" s="1">
        <v>87269</v>
      </c>
      <c r="B87271" s="1" t="s">
        <v>87139</v>
      </c>
      <c r="C87271" s="1" t="s">
        <v>60</v>
      </c>
    </row>
    <row r="87272" spans="1:3" x14ac:dyDescent="0.2">
      <c r="A87272" s="1">
        <v>87270</v>
      </c>
      <c r="B87272" s="1" t="s">
        <v>87140</v>
      </c>
      <c r="C87272" s="1" t="s">
        <v>60</v>
      </c>
    </row>
    <row r="87273" spans="1:3" x14ac:dyDescent="0.2">
      <c r="A87273" s="1">
        <v>87271</v>
      </c>
      <c r="B87273" s="1" t="s">
        <v>87141</v>
      </c>
      <c r="C87273" s="1" t="s">
        <v>5</v>
      </c>
    </row>
    <row r="87274" spans="1:3" x14ac:dyDescent="0.2">
      <c r="A87274" s="1">
        <v>87272</v>
      </c>
      <c r="B87274" s="1" t="s">
        <v>87142</v>
      </c>
      <c r="C87274" s="1" t="s">
        <v>60</v>
      </c>
    </row>
    <row r="87275" spans="1:3" x14ac:dyDescent="0.2">
      <c r="A87275" s="1">
        <v>87273</v>
      </c>
      <c r="B87275" s="1" t="s">
        <v>87143</v>
      </c>
      <c r="C87275" s="1" t="s">
        <v>60</v>
      </c>
    </row>
    <row r="87276" spans="1:3" x14ac:dyDescent="0.2">
      <c r="A87276" s="1">
        <v>87274</v>
      </c>
      <c r="B87276" s="1" t="s">
        <v>87144</v>
      </c>
      <c r="C87276" s="1" t="s">
        <v>60</v>
      </c>
    </row>
    <row r="87277" spans="1:3" x14ac:dyDescent="0.2">
      <c r="A87277" s="1">
        <v>87275</v>
      </c>
      <c r="B87277" s="1" t="s">
        <v>87145</v>
      </c>
      <c r="C87277" s="1" t="s">
        <v>60</v>
      </c>
    </row>
    <row r="87278" spans="1:3" x14ac:dyDescent="0.2">
      <c r="A87278" s="1">
        <v>87276</v>
      </c>
      <c r="B87278" s="1" t="s">
        <v>87146</v>
      </c>
      <c r="C87278" s="1" t="s">
        <v>60</v>
      </c>
    </row>
    <row r="87279" spans="1:3" x14ac:dyDescent="0.2">
      <c r="A87279" s="1">
        <v>87277</v>
      </c>
      <c r="B87279" s="1" t="s">
        <v>87147</v>
      </c>
      <c r="C87279" s="1" t="s">
        <v>5</v>
      </c>
    </row>
    <row r="87280" spans="1:3" x14ac:dyDescent="0.2">
      <c r="A87280" s="1">
        <v>87278</v>
      </c>
      <c r="B87280" s="1" t="s">
        <v>87148</v>
      </c>
      <c r="C87280" s="1" t="s">
        <v>60</v>
      </c>
    </row>
    <row r="87281" spans="1:4" x14ac:dyDescent="0.2">
      <c r="A87281" s="1">
        <v>87279</v>
      </c>
      <c r="B87281" s="1" t="s">
        <v>87149</v>
      </c>
      <c r="C87281" s="1" t="s">
        <v>60</v>
      </c>
    </row>
    <row r="87282" spans="1:4" x14ac:dyDescent="0.2">
      <c r="A87282" s="1">
        <v>87280</v>
      </c>
      <c r="B87282" s="1" t="s">
        <v>87150</v>
      </c>
      <c r="C87282" s="1" t="s">
        <v>5</v>
      </c>
    </row>
    <row r="87283" spans="1:4" x14ac:dyDescent="0.2">
      <c r="A87283" s="1">
        <v>87281</v>
      </c>
      <c r="B87283" s="1" t="s">
        <v>87151</v>
      </c>
      <c r="C87283" s="1" t="s">
        <v>60</v>
      </c>
    </row>
    <row r="87284" spans="1:4" x14ac:dyDescent="0.2">
      <c r="A87284" s="1">
        <v>87282</v>
      </c>
      <c r="B87284" s="1" t="s">
        <v>87152</v>
      </c>
      <c r="C87284" s="1" t="s">
        <v>5</v>
      </c>
    </row>
    <row r="87285" spans="1:4" x14ac:dyDescent="0.2">
      <c r="A87285" s="1">
        <v>87283</v>
      </c>
      <c r="B87285" s="1" t="s">
        <v>87153</v>
      </c>
      <c r="C87285" s="1" t="s">
        <v>5</v>
      </c>
    </row>
    <row r="87286" spans="1:4" x14ac:dyDescent="0.2">
      <c r="A87286" s="1">
        <v>87284</v>
      </c>
      <c r="B87286" s="1" t="s">
        <v>87154</v>
      </c>
      <c r="C87286" s="1" t="s">
        <v>60</v>
      </c>
    </row>
    <row r="87287" spans="1:4" x14ac:dyDescent="0.2">
      <c r="A87287" s="1">
        <v>87285</v>
      </c>
      <c r="B87287" s="1" t="s">
        <v>87155</v>
      </c>
      <c r="C87287" s="1" t="s">
        <v>60</v>
      </c>
    </row>
    <row r="87288" spans="1:4" x14ac:dyDescent="0.2">
      <c r="A87288" s="1">
        <v>87286</v>
      </c>
      <c r="B87288" s="1" t="s">
        <v>87156</v>
      </c>
      <c r="C87288" s="1" t="s">
        <v>60</v>
      </c>
    </row>
    <row r="87289" spans="1:4" x14ac:dyDescent="0.2">
      <c r="A87289" s="1">
        <v>87287</v>
      </c>
      <c r="B87289" s="1" t="s">
        <v>87157</v>
      </c>
      <c r="C87289" s="1" t="s">
        <v>60</v>
      </c>
    </row>
    <row r="87290" spans="1:4" x14ac:dyDescent="0.2">
      <c r="A87290" s="1">
        <v>87288</v>
      </c>
      <c r="B87290" s="1" t="s">
        <v>87158</v>
      </c>
      <c r="C87290" s="1" t="s">
        <v>60</v>
      </c>
    </row>
    <row r="87291" spans="1:4" x14ac:dyDescent="0.2">
      <c r="A87291" s="1">
        <v>87289</v>
      </c>
      <c r="B87291" s="1" t="s">
        <v>87159</v>
      </c>
      <c r="C87291" s="1" t="s">
        <v>60</v>
      </c>
      <c r="D87291" s="1" t="s">
        <v>61</v>
      </c>
    </row>
    <row r="87292" spans="1:4" x14ac:dyDescent="0.2">
      <c r="A87292" s="1">
        <v>87290</v>
      </c>
      <c r="B87292" s="1" t="s">
        <v>87160</v>
      </c>
      <c r="C87292" s="1" t="s">
        <v>60</v>
      </c>
    </row>
    <row r="87293" spans="1:4" x14ac:dyDescent="0.2">
      <c r="A87293" s="1">
        <v>87291</v>
      </c>
      <c r="B87293" s="1" t="s">
        <v>87161</v>
      </c>
      <c r="C87293" s="1" t="s">
        <v>60</v>
      </c>
    </row>
    <row r="87294" spans="1:4" x14ac:dyDescent="0.2">
      <c r="A87294" s="1">
        <v>87292</v>
      </c>
      <c r="B87294" s="1" t="s">
        <v>87162</v>
      </c>
      <c r="C87294" s="1" t="s">
        <v>60</v>
      </c>
    </row>
    <row r="87295" spans="1:4" x14ac:dyDescent="0.2">
      <c r="A87295" s="1">
        <v>87293</v>
      </c>
      <c r="B87295" s="1" t="s">
        <v>87163</v>
      </c>
      <c r="C87295" s="1" t="s">
        <v>60</v>
      </c>
    </row>
    <row r="87296" spans="1:4" x14ac:dyDescent="0.2">
      <c r="A87296" s="1">
        <v>87294</v>
      </c>
      <c r="B87296" s="1" t="s">
        <v>87164</v>
      </c>
      <c r="C87296" s="1" t="s">
        <v>60</v>
      </c>
    </row>
    <row r="87297" spans="1:4" x14ac:dyDescent="0.2">
      <c r="A87297" s="1">
        <v>87295</v>
      </c>
      <c r="B87297" s="1" t="s">
        <v>87165</v>
      </c>
      <c r="C87297" s="1" t="s">
        <v>60</v>
      </c>
    </row>
    <row r="87298" spans="1:4" x14ac:dyDescent="0.2">
      <c r="A87298" s="1">
        <v>87296</v>
      </c>
      <c r="B87298" s="1" t="s">
        <v>87166</v>
      </c>
      <c r="C87298" s="1" t="s">
        <v>60</v>
      </c>
    </row>
    <row r="87299" spans="1:4" x14ac:dyDescent="0.2">
      <c r="A87299" s="1">
        <v>87297</v>
      </c>
      <c r="B87299" s="1" t="s">
        <v>87167</v>
      </c>
      <c r="C87299" s="1" t="s">
        <v>60</v>
      </c>
    </row>
    <row r="87300" spans="1:4" x14ac:dyDescent="0.2">
      <c r="A87300" s="1">
        <v>87298</v>
      </c>
      <c r="B87300" s="1" t="s">
        <v>87168</v>
      </c>
      <c r="C87300" s="1" t="s">
        <v>5</v>
      </c>
    </row>
    <row r="87301" spans="1:4" x14ac:dyDescent="0.2">
      <c r="A87301" s="1">
        <v>87299</v>
      </c>
      <c r="B87301" s="1" t="s">
        <v>87169</v>
      </c>
      <c r="C87301" s="1" t="s">
        <v>5</v>
      </c>
    </row>
    <row r="87302" spans="1:4" x14ac:dyDescent="0.2">
      <c r="A87302" s="1">
        <v>87300</v>
      </c>
      <c r="B87302" s="1" t="s">
        <v>87170</v>
      </c>
      <c r="C87302" s="1" t="s">
        <v>5</v>
      </c>
    </row>
    <row r="87303" spans="1:4" x14ac:dyDescent="0.2">
      <c r="A87303" s="1">
        <v>87301</v>
      </c>
      <c r="B87303" s="1" t="s">
        <v>87171</v>
      </c>
      <c r="C87303" s="1" t="s">
        <v>5</v>
      </c>
    </row>
    <row r="87304" spans="1:4" x14ac:dyDescent="0.2">
      <c r="A87304" s="1">
        <v>87302</v>
      </c>
      <c r="B87304" s="1" t="s">
        <v>87172</v>
      </c>
      <c r="C87304" s="1" t="s">
        <v>60</v>
      </c>
    </row>
    <row r="87305" spans="1:4" x14ac:dyDescent="0.2">
      <c r="A87305" s="1">
        <v>87303</v>
      </c>
      <c r="B87305" s="1" t="s">
        <v>87173</v>
      </c>
      <c r="C87305" s="1" t="s">
        <v>5</v>
      </c>
    </row>
    <row r="87306" spans="1:4" x14ac:dyDescent="0.2">
      <c r="A87306" s="1">
        <v>87304</v>
      </c>
      <c r="B87306" s="1" t="s">
        <v>87174</v>
      </c>
      <c r="C87306" s="1" t="s">
        <v>5</v>
      </c>
    </row>
    <row r="87307" spans="1:4" x14ac:dyDescent="0.2">
      <c r="A87307" s="1">
        <v>87305</v>
      </c>
      <c r="B87307" s="1" t="s">
        <v>87175</v>
      </c>
      <c r="C87307" s="1" t="s">
        <v>60</v>
      </c>
    </row>
    <row r="87308" spans="1:4" x14ac:dyDescent="0.2">
      <c r="A87308" s="1">
        <v>87306</v>
      </c>
      <c r="B87308" s="1" t="s">
        <v>87176</v>
      </c>
      <c r="C87308" s="1" t="s">
        <v>60</v>
      </c>
      <c r="D87308" s="1" t="s">
        <v>61</v>
      </c>
    </row>
    <row r="87309" spans="1:4" x14ac:dyDescent="0.2">
      <c r="A87309" s="1">
        <v>87307</v>
      </c>
      <c r="B87309" s="1" t="s">
        <v>87177</v>
      </c>
      <c r="C87309" s="1" t="s">
        <v>5</v>
      </c>
    </row>
    <row r="87310" spans="1:4" x14ac:dyDescent="0.2">
      <c r="A87310" s="1">
        <v>87308</v>
      </c>
      <c r="B87310" s="1" t="s">
        <v>87178</v>
      </c>
      <c r="C87310" s="1" t="s">
        <v>5</v>
      </c>
    </row>
    <row r="87311" spans="1:4" x14ac:dyDescent="0.2">
      <c r="A87311" s="1">
        <v>87309</v>
      </c>
      <c r="B87311" s="1" t="s">
        <v>87179</v>
      </c>
      <c r="C87311" s="1" t="s">
        <v>5</v>
      </c>
    </row>
    <row r="87312" spans="1:4" x14ac:dyDescent="0.2">
      <c r="A87312" s="1">
        <v>87310</v>
      </c>
      <c r="B87312" s="1" t="s">
        <v>87180</v>
      </c>
      <c r="C87312" s="1" t="s">
        <v>60</v>
      </c>
    </row>
    <row r="87313" spans="1:4" x14ac:dyDescent="0.2">
      <c r="A87313" s="1">
        <v>87311</v>
      </c>
      <c r="B87313" s="1" t="s">
        <v>87181</v>
      </c>
      <c r="C87313" s="1" t="s">
        <v>60</v>
      </c>
      <c r="D87313" s="1" t="s">
        <v>61</v>
      </c>
    </row>
    <row r="87314" spans="1:4" x14ac:dyDescent="0.2">
      <c r="A87314" s="1">
        <v>87312</v>
      </c>
      <c r="B87314" s="1" t="s">
        <v>87182</v>
      </c>
      <c r="C87314" s="1" t="s">
        <v>60</v>
      </c>
    </row>
    <row r="87315" spans="1:4" x14ac:dyDescent="0.2">
      <c r="A87315" s="1">
        <v>87313</v>
      </c>
      <c r="B87315" s="1" t="s">
        <v>87183</v>
      </c>
      <c r="C87315" s="1" t="s">
        <v>5</v>
      </c>
    </row>
    <row r="87316" spans="1:4" x14ac:dyDescent="0.2">
      <c r="A87316" s="1">
        <v>87314</v>
      </c>
      <c r="B87316" s="1" t="s">
        <v>87184</v>
      </c>
      <c r="C87316" s="1" t="s">
        <v>5</v>
      </c>
    </row>
    <row r="87317" spans="1:4" x14ac:dyDescent="0.2">
      <c r="A87317" s="1">
        <v>87315</v>
      </c>
      <c r="B87317" s="1" t="s">
        <v>87185</v>
      </c>
      <c r="C87317" s="1" t="s">
        <v>5</v>
      </c>
    </row>
    <row r="87318" spans="1:4" x14ac:dyDescent="0.2">
      <c r="A87318" s="1">
        <v>87316</v>
      </c>
      <c r="B87318" s="1" t="s">
        <v>87186</v>
      </c>
      <c r="C87318" s="1" t="s">
        <v>60</v>
      </c>
    </row>
    <row r="87319" spans="1:4" x14ac:dyDescent="0.2">
      <c r="A87319" s="1">
        <v>87317</v>
      </c>
      <c r="B87319" s="1" t="s">
        <v>87187</v>
      </c>
      <c r="C87319" s="1" t="s">
        <v>5</v>
      </c>
    </row>
    <row r="87320" spans="1:4" x14ac:dyDescent="0.2">
      <c r="A87320" s="1">
        <v>87318</v>
      </c>
      <c r="B87320" s="1" t="s">
        <v>87188</v>
      </c>
      <c r="C87320" s="1" t="s">
        <v>60</v>
      </c>
    </row>
    <row r="87321" spans="1:4" x14ac:dyDescent="0.2">
      <c r="A87321" s="1">
        <v>87319</v>
      </c>
      <c r="B87321" s="1" t="s">
        <v>87189</v>
      </c>
      <c r="C87321" s="1" t="s">
        <v>5</v>
      </c>
    </row>
    <row r="87322" spans="1:4" x14ac:dyDescent="0.2">
      <c r="A87322" s="1">
        <v>87320</v>
      </c>
      <c r="B87322" s="1" t="s">
        <v>87190</v>
      </c>
      <c r="C87322" s="1" t="s">
        <v>5</v>
      </c>
    </row>
    <row r="87323" spans="1:4" x14ac:dyDescent="0.2">
      <c r="A87323" s="1">
        <v>87321</v>
      </c>
      <c r="B87323" s="1" t="s">
        <v>87191</v>
      </c>
      <c r="C87323" s="1" t="s">
        <v>60</v>
      </c>
    </row>
    <row r="87324" spans="1:4" x14ac:dyDescent="0.2">
      <c r="A87324" s="1">
        <v>87322</v>
      </c>
      <c r="B87324" s="1" t="s">
        <v>87192</v>
      </c>
      <c r="C87324" s="1" t="s">
        <v>60</v>
      </c>
    </row>
    <row r="87325" spans="1:4" x14ac:dyDescent="0.2">
      <c r="A87325" s="1">
        <v>87323</v>
      </c>
      <c r="B87325" s="1" t="s">
        <v>87193</v>
      </c>
      <c r="C87325" s="1" t="s">
        <v>5</v>
      </c>
    </row>
    <row r="87326" spans="1:4" x14ac:dyDescent="0.2">
      <c r="A87326" s="1">
        <v>87324</v>
      </c>
      <c r="B87326" s="1" t="s">
        <v>87194</v>
      </c>
      <c r="C87326" s="1" t="s">
        <v>60</v>
      </c>
    </row>
    <row r="87327" spans="1:4" x14ac:dyDescent="0.2">
      <c r="A87327" s="1">
        <v>87325</v>
      </c>
      <c r="B87327" s="1" t="s">
        <v>87195</v>
      </c>
      <c r="C87327" s="1" t="s">
        <v>60</v>
      </c>
      <c r="D87327" s="1" t="s">
        <v>61</v>
      </c>
    </row>
    <row r="87328" spans="1:4" x14ac:dyDescent="0.2">
      <c r="A87328" s="1">
        <v>87326</v>
      </c>
      <c r="B87328" s="1" t="s">
        <v>87196</v>
      </c>
      <c r="C87328" s="1" t="s">
        <v>60</v>
      </c>
    </row>
    <row r="87329" spans="1:3" x14ac:dyDescent="0.2">
      <c r="A87329" s="1">
        <v>87327</v>
      </c>
      <c r="B87329" s="1" t="s">
        <v>87197</v>
      </c>
      <c r="C87329" s="1" t="s">
        <v>60</v>
      </c>
    </row>
    <row r="87330" spans="1:3" x14ac:dyDescent="0.2">
      <c r="A87330" s="1">
        <v>87328</v>
      </c>
      <c r="B87330" s="1" t="s">
        <v>87198</v>
      </c>
      <c r="C87330" s="1" t="s">
        <v>60</v>
      </c>
    </row>
    <row r="87331" spans="1:3" x14ac:dyDescent="0.2">
      <c r="A87331" s="1">
        <v>87329</v>
      </c>
      <c r="B87331" s="1" t="s">
        <v>87199</v>
      </c>
      <c r="C87331" s="1" t="s">
        <v>60</v>
      </c>
    </row>
    <row r="87332" spans="1:3" x14ac:dyDescent="0.2">
      <c r="A87332" s="1">
        <v>87330</v>
      </c>
      <c r="B87332" s="1" t="s">
        <v>87200</v>
      </c>
      <c r="C87332" s="1" t="s">
        <v>60</v>
      </c>
    </row>
    <row r="87333" spans="1:3" x14ac:dyDescent="0.2">
      <c r="A87333" s="1">
        <v>87331</v>
      </c>
      <c r="B87333" s="1" t="s">
        <v>87201</v>
      </c>
      <c r="C87333" s="1" t="s">
        <v>5</v>
      </c>
    </row>
    <row r="87334" spans="1:3" x14ac:dyDescent="0.2">
      <c r="A87334" s="1">
        <v>87332</v>
      </c>
      <c r="B87334" s="1" t="s">
        <v>87202</v>
      </c>
      <c r="C87334" s="1" t="s">
        <v>5</v>
      </c>
    </row>
    <row r="87335" spans="1:3" x14ac:dyDescent="0.2">
      <c r="A87335" s="1">
        <v>87333</v>
      </c>
      <c r="B87335" s="1" t="s">
        <v>87203</v>
      </c>
      <c r="C87335" s="1" t="s">
        <v>5</v>
      </c>
    </row>
    <row r="87336" spans="1:3" x14ac:dyDescent="0.2">
      <c r="A87336" s="1">
        <v>87334</v>
      </c>
      <c r="B87336" s="1" t="s">
        <v>87204</v>
      </c>
      <c r="C87336" s="1" t="s">
        <v>60</v>
      </c>
    </row>
    <row r="87337" spans="1:3" x14ac:dyDescent="0.2">
      <c r="A87337" s="1">
        <v>87335</v>
      </c>
      <c r="B87337" s="1" t="s">
        <v>87205</v>
      </c>
      <c r="C87337" s="1" t="s">
        <v>60</v>
      </c>
    </row>
    <row r="87338" spans="1:3" x14ac:dyDescent="0.2">
      <c r="A87338" s="1">
        <v>87336</v>
      </c>
      <c r="B87338" s="1" t="s">
        <v>87206</v>
      </c>
      <c r="C87338" s="1" t="s">
        <v>60</v>
      </c>
    </row>
    <row r="87339" spans="1:3" x14ac:dyDescent="0.2">
      <c r="A87339" s="1">
        <v>87337</v>
      </c>
      <c r="B87339" s="1" t="s">
        <v>87207</v>
      </c>
      <c r="C87339" s="1" t="s">
        <v>60</v>
      </c>
    </row>
    <row r="87340" spans="1:3" x14ac:dyDescent="0.2">
      <c r="A87340" s="1">
        <v>87338</v>
      </c>
      <c r="B87340" s="1" t="s">
        <v>87208</v>
      </c>
      <c r="C87340" s="1" t="s">
        <v>60</v>
      </c>
    </row>
    <row r="87341" spans="1:3" x14ac:dyDescent="0.2">
      <c r="A87341" s="1">
        <v>87339</v>
      </c>
      <c r="B87341" s="1" t="s">
        <v>87209</v>
      </c>
      <c r="C87341" s="1" t="s">
        <v>60</v>
      </c>
    </row>
    <row r="87342" spans="1:3" x14ac:dyDescent="0.2">
      <c r="A87342" s="1">
        <v>87340</v>
      </c>
      <c r="B87342" s="1" t="s">
        <v>87210</v>
      </c>
      <c r="C87342" s="1" t="s">
        <v>5</v>
      </c>
    </row>
    <row r="87343" spans="1:3" x14ac:dyDescent="0.2">
      <c r="A87343" s="1">
        <v>87341</v>
      </c>
      <c r="B87343" s="1" t="s">
        <v>87211</v>
      </c>
      <c r="C87343" s="1" t="s">
        <v>60</v>
      </c>
    </row>
    <row r="87344" spans="1:3" x14ac:dyDescent="0.2">
      <c r="A87344" s="1">
        <v>87342</v>
      </c>
      <c r="B87344" s="1" t="s">
        <v>87212</v>
      </c>
      <c r="C87344" s="1" t="s">
        <v>60</v>
      </c>
    </row>
    <row r="87345" spans="1:3" x14ac:dyDescent="0.2">
      <c r="A87345" s="1">
        <v>87343</v>
      </c>
      <c r="B87345" s="1" t="s">
        <v>87213</v>
      </c>
      <c r="C87345" s="1" t="s">
        <v>5</v>
      </c>
    </row>
    <row r="87346" spans="1:3" x14ac:dyDescent="0.2">
      <c r="A87346" s="1">
        <v>87344</v>
      </c>
      <c r="B87346" s="1" t="s">
        <v>87214</v>
      </c>
      <c r="C87346" s="1" t="s">
        <v>60</v>
      </c>
    </row>
    <row r="87347" spans="1:3" x14ac:dyDescent="0.2">
      <c r="A87347" s="1">
        <v>87345</v>
      </c>
      <c r="B87347" s="1" t="s">
        <v>87215</v>
      </c>
      <c r="C87347" s="1" t="s">
        <v>5</v>
      </c>
    </row>
    <row r="87348" spans="1:3" x14ac:dyDescent="0.2">
      <c r="A87348" s="1">
        <v>87346</v>
      </c>
      <c r="B87348" s="1" t="s">
        <v>87216</v>
      </c>
      <c r="C87348" s="1" t="s">
        <v>60</v>
      </c>
    </row>
    <row r="87349" spans="1:3" x14ac:dyDescent="0.2">
      <c r="A87349" s="1">
        <v>87347</v>
      </c>
      <c r="B87349" s="1" t="s">
        <v>87217</v>
      </c>
      <c r="C87349" s="1" t="s">
        <v>60</v>
      </c>
    </row>
    <row r="87350" spans="1:3" x14ac:dyDescent="0.2">
      <c r="A87350" s="1">
        <v>87348</v>
      </c>
      <c r="B87350" s="1" t="s">
        <v>87218</v>
      </c>
      <c r="C87350" s="1" t="s">
        <v>60</v>
      </c>
    </row>
    <row r="87351" spans="1:3" x14ac:dyDescent="0.2">
      <c r="A87351" s="1">
        <v>87349</v>
      </c>
      <c r="B87351" s="1" t="s">
        <v>87219</v>
      </c>
      <c r="C87351" s="1" t="s">
        <v>60</v>
      </c>
    </row>
    <row r="87352" spans="1:3" x14ac:dyDescent="0.2">
      <c r="A87352" s="1">
        <v>87350</v>
      </c>
      <c r="B87352" s="1" t="s">
        <v>87220</v>
      </c>
      <c r="C87352" s="1" t="s">
        <v>60</v>
      </c>
    </row>
    <row r="87353" spans="1:3" x14ac:dyDescent="0.2">
      <c r="A87353" s="1">
        <v>87351</v>
      </c>
      <c r="B87353" s="1" t="s">
        <v>87221</v>
      </c>
      <c r="C87353" s="1" t="s">
        <v>5</v>
      </c>
    </row>
    <row r="87354" spans="1:3" x14ac:dyDescent="0.2">
      <c r="A87354" s="1">
        <v>87352</v>
      </c>
      <c r="B87354" s="1" t="s">
        <v>87222</v>
      </c>
      <c r="C87354" s="1" t="s">
        <v>60</v>
      </c>
    </row>
    <row r="87355" spans="1:3" x14ac:dyDescent="0.2">
      <c r="A87355" s="1">
        <v>87353</v>
      </c>
      <c r="B87355" s="1" t="s">
        <v>87223</v>
      </c>
      <c r="C87355" s="1" t="s">
        <v>60</v>
      </c>
    </row>
    <row r="87356" spans="1:3" x14ac:dyDescent="0.2">
      <c r="A87356" s="1">
        <v>87354</v>
      </c>
      <c r="B87356" s="1" t="s">
        <v>87224</v>
      </c>
      <c r="C87356" s="1" t="s">
        <v>60</v>
      </c>
    </row>
    <row r="87357" spans="1:3" x14ac:dyDescent="0.2">
      <c r="A87357" s="1">
        <v>87355</v>
      </c>
      <c r="B87357" s="1" t="s">
        <v>87225</v>
      </c>
      <c r="C87357" s="1" t="s">
        <v>60</v>
      </c>
    </row>
    <row r="87358" spans="1:3" x14ac:dyDescent="0.2">
      <c r="A87358" s="1">
        <v>87356</v>
      </c>
      <c r="B87358" s="1" t="s">
        <v>87226</v>
      </c>
      <c r="C87358" s="1" t="s">
        <v>60</v>
      </c>
    </row>
    <row r="87359" spans="1:3" x14ac:dyDescent="0.2">
      <c r="A87359" s="1">
        <v>87357</v>
      </c>
      <c r="B87359" s="1" t="s">
        <v>87227</v>
      </c>
      <c r="C87359" s="1" t="s">
        <v>60</v>
      </c>
    </row>
    <row r="87360" spans="1:3" x14ac:dyDescent="0.2">
      <c r="A87360" s="1">
        <v>87358</v>
      </c>
      <c r="B87360" s="1" t="s">
        <v>87228</v>
      </c>
      <c r="C87360" s="1" t="s">
        <v>60</v>
      </c>
    </row>
    <row r="87361" spans="1:3" x14ac:dyDescent="0.2">
      <c r="A87361" s="1">
        <v>87359</v>
      </c>
      <c r="B87361" s="1" t="s">
        <v>87229</v>
      </c>
      <c r="C87361" s="1" t="s">
        <v>60</v>
      </c>
    </row>
    <row r="87362" spans="1:3" x14ac:dyDescent="0.2">
      <c r="A87362" s="1">
        <v>87360</v>
      </c>
      <c r="B87362" s="1" t="s">
        <v>87230</v>
      </c>
      <c r="C87362" s="1" t="s">
        <v>60</v>
      </c>
    </row>
    <row r="87363" spans="1:3" x14ac:dyDescent="0.2">
      <c r="A87363" s="1">
        <v>87361</v>
      </c>
      <c r="B87363" s="1" t="s">
        <v>87231</v>
      </c>
      <c r="C87363" s="1" t="s">
        <v>60</v>
      </c>
    </row>
    <row r="87364" spans="1:3" x14ac:dyDescent="0.2">
      <c r="A87364" s="1">
        <v>87362</v>
      </c>
      <c r="B87364" s="1" t="s">
        <v>87232</v>
      </c>
      <c r="C87364" s="1" t="s">
        <v>60</v>
      </c>
    </row>
    <row r="87365" spans="1:3" x14ac:dyDescent="0.2">
      <c r="A87365" s="1">
        <v>87363</v>
      </c>
      <c r="B87365" s="1" t="s">
        <v>87233</v>
      </c>
      <c r="C87365" s="1" t="s">
        <v>60</v>
      </c>
    </row>
    <row r="87366" spans="1:3" x14ac:dyDescent="0.2">
      <c r="A87366" s="1">
        <v>87364</v>
      </c>
      <c r="B87366" s="1" t="s">
        <v>87234</v>
      </c>
      <c r="C87366" s="1" t="s">
        <v>60</v>
      </c>
    </row>
    <row r="87367" spans="1:3" x14ac:dyDescent="0.2">
      <c r="A87367" s="1">
        <v>87365</v>
      </c>
      <c r="B87367" s="1" t="s">
        <v>87235</v>
      </c>
      <c r="C87367" s="1" t="s">
        <v>5</v>
      </c>
    </row>
    <row r="87368" spans="1:3" x14ac:dyDescent="0.2">
      <c r="A87368" s="1">
        <v>87366</v>
      </c>
      <c r="B87368" s="1" t="s">
        <v>87236</v>
      </c>
      <c r="C87368" s="1" t="s">
        <v>60</v>
      </c>
    </row>
    <row r="87369" spans="1:3" x14ac:dyDescent="0.2">
      <c r="A87369" s="1">
        <v>87367</v>
      </c>
      <c r="B87369" s="1" t="s">
        <v>87237</v>
      </c>
      <c r="C87369" s="1" t="s">
        <v>60</v>
      </c>
    </row>
    <row r="87370" spans="1:3" x14ac:dyDescent="0.2">
      <c r="A87370" s="1">
        <v>87368</v>
      </c>
      <c r="B87370" s="1" t="s">
        <v>87238</v>
      </c>
      <c r="C87370" s="1" t="s">
        <v>60</v>
      </c>
    </row>
    <row r="87371" spans="1:3" x14ac:dyDescent="0.2">
      <c r="A87371" s="1">
        <v>87369</v>
      </c>
      <c r="B87371" s="1" t="s">
        <v>87239</v>
      </c>
      <c r="C87371" s="1" t="s">
        <v>60</v>
      </c>
    </row>
    <row r="87372" spans="1:3" x14ac:dyDescent="0.2">
      <c r="A87372" s="1">
        <v>87370</v>
      </c>
      <c r="B87372" s="1" t="s">
        <v>87240</v>
      </c>
      <c r="C87372" s="1" t="s">
        <v>60</v>
      </c>
    </row>
    <row r="87373" spans="1:3" x14ac:dyDescent="0.2">
      <c r="A87373" s="1">
        <v>87371</v>
      </c>
      <c r="B87373" s="1" t="s">
        <v>87241</v>
      </c>
      <c r="C87373" s="1" t="s">
        <v>60</v>
      </c>
    </row>
    <row r="87374" spans="1:3" x14ac:dyDescent="0.2">
      <c r="A87374" s="1">
        <v>87372</v>
      </c>
      <c r="B87374" s="1" t="s">
        <v>87242</v>
      </c>
      <c r="C87374" s="1" t="s">
        <v>60</v>
      </c>
    </row>
    <row r="87375" spans="1:3" x14ac:dyDescent="0.2">
      <c r="A87375" s="1">
        <v>87373</v>
      </c>
      <c r="B87375" s="1" t="s">
        <v>87243</v>
      </c>
      <c r="C87375" s="1" t="s">
        <v>60</v>
      </c>
    </row>
    <row r="87376" spans="1:3" x14ac:dyDescent="0.2">
      <c r="A87376" s="1">
        <v>87374</v>
      </c>
      <c r="B87376" s="1" t="s">
        <v>87244</v>
      </c>
      <c r="C87376" s="1" t="s">
        <v>60</v>
      </c>
    </row>
    <row r="87377" spans="1:3" x14ac:dyDescent="0.2">
      <c r="A87377" s="1">
        <v>87375</v>
      </c>
      <c r="B87377" s="1" t="s">
        <v>87245</v>
      </c>
      <c r="C87377" s="1" t="s">
        <v>60</v>
      </c>
    </row>
    <row r="87378" spans="1:3" x14ac:dyDescent="0.2">
      <c r="A87378" s="1">
        <v>87376</v>
      </c>
      <c r="B87378" s="1" t="s">
        <v>87246</v>
      </c>
      <c r="C87378" s="1" t="s">
        <v>60</v>
      </c>
    </row>
    <row r="87379" spans="1:3" x14ac:dyDescent="0.2">
      <c r="A87379" s="1">
        <v>87377</v>
      </c>
      <c r="B87379" s="1" t="s">
        <v>87247</v>
      </c>
      <c r="C87379" s="1" t="s">
        <v>60</v>
      </c>
    </row>
    <row r="87380" spans="1:3" x14ac:dyDescent="0.2">
      <c r="A87380" s="1">
        <v>87378</v>
      </c>
      <c r="B87380" s="1" t="s">
        <v>87248</v>
      </c>
      <c r="C87380" s="1" t="s">
        <v>60</v>
      </c>
    </row>
    <row r="87381" spans="1:3" x14ac:dyDescent="0.2">
      <c r="A87381" s="1">
        <v>87379</v>
      </c>
      <c r="B87381" s="1" t="s">
        <v>87249</v>
      </c>
      <c r="C87381" s="1" t="s">
        <v>60</v>
      </c>
    </row>
    <row r="87382" spans="1:3" x14ac:dyDescent="0.2">
      <c r="A87382" s="1">
        <v>87380</v>
      </c>
      <c r="B87382" s="1" t="s">
        <v>87250</v>
      </c>
      <c r="C87382" s="1" t="s">
        <v>60</v>
      </c>
    </row>
    <row r="87383" spans="1:3" x14ac:dyDescent="0.2">
      <c r="A87383" s="1">
        <v>87381</v>
      </c>
      <c r="B87383" s="1" t="s">
        <v>87251</v>
      </c>
      <c r="C87383" s="1" t="s">
        <v>60</v>
      </c>
    </row>
    <row r="87384" spans="1:3" x14ac:dyDescent="0.2">
      <c r="A87384" s="1">
        <v>87382</v>
      </c>
      <c r="B87384" s="1" t="s">
        <v>87252</v>
      </c>
      <c r="C87384" s="1" t="s">
        <v>60</v>
      </c>
    </row>
    <row r="87385" spans="1:3" x14ac:dyDescent="0.2">
      <c r="A87385" s="1">
        <v>87383</v>
      </c>
      <c r="B87385" s="1" t="s">
        <v>87253</v>
      </c>
      <c r="C87385" s="1" t="s">
        <v>307</v>
      </c>
    </row>
    <row r="87386" spans="1:3" x14ac:dyDescent="0.2">
      <c r="A87386" s="1">
        <v>87384</v>
      </c>
      <c r="B87386" s="1" t="s">
        <v>87254</v>
      </c>
      <c r="C87386" s="1" t="s">
        <v>60</v>
      </c>
    </row>
    <row r="87387" spans="1:3" x14ac:dyDescent="0.2">
      <c r="A87387" s="1">
        <v>87385</v>
      </c>
      <c r="B87387" s="1" t="s">
        <v>87255</v>
      </c>
      <c r="C87387" s="1" t="s">
        <v>60</v>
      </c>
    </row>
    <row r="87388" spans="1:3" x14ac:dyDescent="0.2">
      <c r="A87388" s="1">
        <v>87386</v>
      </c>
      <c r="B87388" s="1" t="s">
        <v>87256</v>
      </c>
      <c r="C87388" s="1" t="s">
        <v>60</v>
      </c>
    </row>
    <row r="87389" spans="1:3" x14ac:dyDescent="0.2">
      <c r="A87389" s="1">
        <v>87387</v>
      </c>
      <c r="B87389" s="1" t="s">
        <v>87257</v>
      </c>
      <c r="C87389" s="1" t="s">
        <v>60</v>
      </c>
    </row>
    <row r="87390" spans="1:3" x14ac:dyDescent="0.2">
      <c r="A87390" s="1">
        <v>87388</v>
      </c>
      <c r="B87390" s="1" t="s">
        <v>87258</v>
      </c>
      <c r="C87390" s="1" t="s">
        <v>60</v>
      </c>
    </row>
    <row r="87391" spans="1:3" x14ac:dyDescent="0.2">
      <c r="A87391" s="1">
        <v>87389</v>
      </c>
      <c r="B87391" s="1" t="s">
        <v>87259</v>
      </c>
      <c r="C87391" s="1" t="s">
        <v>60</v>
      </c>
    </row>
    <row r="87392" spans="1:3" x14ac:dyDescent="0.2">
      <c r="A87392" s="1">
        <v>87390</v>
      </c>
      <c r="B87392" s="1" t="s">
        <v>87260</v>
      </c>
      <c r="C87392" s="1" t="s">
        <v>5</v>
      </c>
    </row>
    <row r="87393" spans="1:4" x14ac:dyDescent="0.2">
      <c r="A87393" s="1">
        <v>87391</v>
      </c>
      <c r="B87393" s="1" t="s">
        <v>87261</v>
      </c>
      <c r="C87393" s="1" t="s">
        <v>60</v>
      </c>
    </row>
    <row r="87394" spans="1:4" x14ac:dyDescent="0.2">
      <c r="A87394" s="1">
        <v>87392</v>
      </c>
      <c r="B87394" s="1" t="s">
        <v>87262</v>
      </c>
      <c r="C87394" s="1" t="s">
        <v>60</v>
      </c>
    </row>
    <row r="87395" spans="1:4" x14ac:dyDescent="0.2">
      <c r="A87395" s="1">
        <v>87393</v>
      </c>
      <c r="B87395" s="1" t="s">
        <v>87263</v>
      </c>
      <c r="C87395" s="1" t="s">
        <v>60</v>
      </c>
    </row>
    <row r="87396" spans="1:4" x14ac:dyDescent="0.2">
      <c r="A87396" s="1">
        <v>87394</v>
      </c>
      <c r="B87396" s="1" t="s">
        <v>87264</v>
      </c>
      <c r="C87396" s="1" t="s">
        <v>60</v>
      </c>
    </row>
    <row r="87397" spans="1:4" x14ac:dyDescent="0.2">
      <c r="A87397" s="1">
        <v>87395</v>
      </c>
      <c r="B87397" s="1" t="s">
        <v>87265</v>
      </c>
      <c r="C87397" s="1" t="s">
        <v>60</v>
      </c>
    </row>
    <row r="87398" spans="1:4" x14ac:dyDescent="0.2">
      <c r="A87398" s="1">
        <v>87396</v>
      </c>
      <c r="B87398" s="1" t="s">
        <v>87266</v>
      </c>
      <c r="C87398" s="1" t="s">
        <v>60</v>
      </c>
    </row>
    <row r="87399" spans="1:4" x14ac:dyDescent="0.2">
      <c r="A87399" s="1">
        <v>87397</v>
      </c>
      <c r="B87399" s="1" t="s">
        <v>87267</v>
      </c>
      <c r="C87399" s="1" t="s">
        <v>60</v>
      </c>
    </row>
    <row r="87400" spans="1:4" x14ac:dyDescent="0.2">
      <c r="A87400" s="1">
        <v>87398</v>
      </c>
      <c r="B87400" s="1" t="s">
        <v>87268</v>
      </c>
      <c r="C87400" s="1" t="s">
        <v>60</v>
      </c>
    </row>
    <row r="87401" spans="1:4" x14ac:dyDescent="0.2">
      <c r="A87401" s="1">
        <v>87399</v>
      </c>
      <c r="B87401" s="1" t="s">
        <v>87269</v>
      </c>
      <c r="C87401" s="1" t="s">
        <v>60</v>
      </c>
    </row>
    <row r="87402" spans="1:4" x14ac:dyDescent="0.2">
      <c r="A87402" s="1">
        <v>87400</v>
      </c>
      <c r="B87402" s="1" t="s">
        <v>87270</v>
      </c>
      <c r="C87402" s="1" t="s">
        <v>60</v>
      </c>
    </row>
    <row r="87403" spans="1:4" x14ac:dyDescent="0.2">
      <c r="A87403" s="1">
        <v>87401</v>
      </c>
      <c r="B87403" s="1" t="s">
        <v>87271</v>
      </c>
      <c r="C87403" s="1" t="s">
        <v>60</v>
      </c>
    </row>
    <row r="87404" spans="1:4" x14ac:dyDescent="0.2">
      <c r="A87404" s="1">
        <v>87402</v>
      </c>
      <c r="B87404" s="1" t="s">
        <v>87272</v>
      </c>
      <c r="C87404" s="1" t="s">
        <v>60</v>
      </c>
    </row>
    <row r="87405" spans="1:4" x14ac:dyDescent="0.2">
      <c r="A87405" s="1">
        <v>87403</v>
      </c>
      <c r="B87405" s="1" t="s">
        <v>87273</v>
      </c>
      <c r="C87405" s="1" t="s">
        <v>60</v>
      </c>
      <c r="D87405" s="1" t="s">
        <v>61</v>
      </c>
    </row>
    <row r="87406" spans="1:4" x14ac:dyDescent="0.2">
      <c r="A87406" s="1">
        <v>87404</v>
      </c>
      <c r="B87406" s="1" t="s">
        <v>87274</v>
      </c>
      <c r="C87406" s="1" t="s">
        <v>60</v>
      </c>
    </row>
    <row r="87407" spans="1:4" x14ac:dyDescent="0.2">
      <c r="A87407" s="1">
        <v>87405</v>
      </c>
      <c r="B87407" s="1" t="s">
        <v>87275</v>
      </c>
      <c r="C87407" s="1" t="s">
        <v>60</v>
      </c>
    </row>
    <row r="87408" spans="1:4" x14ac:dyDescent="0.2">
      <c r="A87408" s="1">
        <v>87406</v>
      </c>
      <c r="B87408" s="1" t="s">
        <v>87276</v>
      </c>
      <c r="C87408" s="1" t="s">
        <v>60</v>
      </c>
    </row>
    <row r="87409" spans="1:4" x14ac:dyDescent="0.2">
      <c r="A87409" s="1">
        <v>87407</v>
      </c>
      <c r="B87409" s="1" t="s">
        <v>87277</v>
      </c>
      <c r="C87409" s="1" t="s">
        <v>60</v>
      </c>
    </row>
    <row r="87410" spans="1:4" x14ac:dyDescent="0.2">
      <c r="A87410" s="1">
        <v>87408</v>
      </c>
      <c r="B87410" s="1" t="s">
        <v>87278</v>
      </c>
      <c r="C87410" s="1" t="s">
        <v>60</v>
      </c>
    </row>
    <row r="87411" spans="1:4" x14ac:dyDescent="0.2">
      <c r="A87411" s="1">
        <v>87409</v>
      </c>
      <c r="B87411" s="1" t="s">
        <v>87279</v>
      </c>
      <c r="C87411" s="1" t="s">
        <v>60</v>
      </c>
      <c r="D87411" s="1" t="s">
        <v>61</v>
      </c>
    </row>
    <row r="87412" spans="1:4" x14ac:dyDescent="0.2">
      <c r="A87412" s="1">
        <v>87410</v>
      </c>
      <c r="B87412" s="1" t="s">
        <v>87280</v>
      </c>
      <c r="C87412" s="1" t="s">
        <v>60</v>
      </c>
      <c r="D87412" s="1" t="s">
        <v>61</v>
      </c>
    </row>
    <row r="87413" spans="1:4" x14ac:dyDescent="0.2">
      <c r="A87413" s="1">
        <v>87411</v>
      </c>
      <c r="B87413" s="1" t="s">
        <v>87281</v>
      </c>
      <c r="C87413" s="1" t="s">
        <v>60</v>
      </c>
      <c r="D87413" s="1" t="s">
        <v>61</v>
      </c>
    </row>
    <row r="87414" spans="1:4" x14ac:dyDescent="0.2">
      <c r="A87414" s="1">
        <v>87412</v>
      </c>
      <c r="B87414" s="1" t="s">
        <v>87282</v>
      </c>
      <c r="C87414" s="1" t="s">
        <v>60</v>
      </c>
    </row>
    <row r="87415" spans="1:4" x14ac:dyDescent="0.2">
      <c r="A87415" s="1">
        <v>87413</v>
      </c>
      <c r="B87415" s="1" t="s">
        <v>87283</v>
      </c>
      <c r="C87415" s="1" t="s">
        <v>60</v>
      </c>
    </row>
    <row r="87416" spans="1:4" x14ac:dyDescent="0.2">
      <c r="A87416" s="1">
        <v>87414</v>
      </c>
      <c r="B87416" s="1" t="s">
        <v>87284</v>
      </c>
      <c r="C87416" s="1" t="s">
        <v>60</v>
      </c>
    </row>
    <row r="87417" spans="1:4" x14ac:dyDescent="0.2">
      <c r="A87417" s="1">
        <v>87415</v>
      </c>
      <c r="B87417" s="1" t="s">
        <v>87285</v>
      </c>
      <c r="C87417" s="1" t="s">
        <v>60</v>
      </c>
    </row>
    <row r="87418" spans="1:4" x14ac:dyDescent="0.2">
      <c r="A87418" s="1">
        <v>87416</v>
      </c>
      <c r="B87418" s="1" t="s">
        <v>87286</v>
      </c>
      <c r="C87418" s="1" t="s">
        <v>60</v>
      </c>
      <c r="D87418" s="1" t="s">
        <v>61</v>
      </c>
    </row>
    <row r="87419" spans="1:4" x14ac:dyDescent="0.2">
      <c r="A87419" s="1">
        <v>87417</v>
      </c>
      <c r="B87419" s="1" t="s">
        <v>87287</v>
      </c>
      <c r="C87419" s="1" t="s">
        <v>60</v>
      </c>
    </row>
    <row r="87420" spans="1:4" x14ac:dyDescent="0.2">
      <c r="A87420" s="1">
        <v>87418</v>
      </c>
      <c r="B87420" s="1" t="s">
        <v>87288</v>
      </c>
      <c r="C87420" s="1" t="s">
        <v>60</v>
      </c>
    </row>
    <row r="87421" spans="1:4" x14ac:dyDescent="0.2">
      <c r="A87421" s="1">
        <v>87419</v>
      </c>
      <c r="B87421" s="1" t="s">
        <v>87289</v>
      </c>
      <c r="C87421" s="1" t="s">
        <v>60</v>
      </c>
    </row>
    <row r="87422" spans="1:4" x14ac:dyDescent="0.2">
      <c r="A87422" s="1">
        <v>87420</v>
      </c>
      <c r="B87422" s="1" t="s">
        <v>87290</v>
      </c>
      <c r="C87422" s="1" t="s">
        <v>5</v>
      </c>
    </row>
    <row r="87423" spans="1:4" x14ac:dyDescent="0.2">
      <c r="A87423" s="1">
        <v>87421</v>
      </c>
      <c r="B87423" s="1" t="s">
        <v>87291</v>
      </c>
      <c r="C87423" s="1" t="s">
        <v>60</v>
      </c>
    </row>
    <row r="87424" spans="1:4" x14ac:dyDescent="0.2">
      <c r="A87424" s="1">
        <v>87422</v>
      </c>
      <c r="B87424" s="1" t="s">
        <v>87292</v>
      </c>
      <c r="C87424" s="1" t="s">
        <v>60</v>
      </c>
    </row>
    <row r="87425" spans="1:3" x14ac:dyDescent="0.2">
      <c r="A87425" s="1">
        <v>87423</v>
      </c>
      <c r="B87425" s="1" t="s">
        <v>87293</v>
      </c>
      <c r="C87425" s="1" t="s">
        <v>60</v>
      </c>
    </row>
    <row r="87426" spans="1:3" x14ac:dyDescent="0.2">
      <c r="A87426" s="1">
        <v>87424</v>
      </c>
      <c r="B87426" s="1" t="s">
        <v>87294</v>
      </c>
      <c r="C87426" s="1" t="s">
        <v>60</v>
      </c>
    </row>
    <row r="87427" spans="1:3" x14ac:dyDescent="0.2">
      <c r="A87427" s="1">
        <v>87425</v>
      </c>
      <c r="B87427" s="1" t="s">
        <v>87295</v>
      </c>
      <c r="C87427" s="1" t="s">
        <v>60</v>
      </c>
    </row>
    <row r="87428" spans="1:3" x14ac:dyDescent="0.2">
      <c r="A87428" s="1">
        <v>87426</v>
      </c>
      <c r="B87428" s="1" t="s">
        <v>87296</v>
      </c>
      <c r="C87428" s="1" t="s">
        <v>60</v>
      </c>
    </row>
    <row r="87429" spans="1:3" x14ac:dyDescent="0.2">
      <c r="A87429" s="1">
        <v>87427</v>
      </c>
      <c r="B87429" s="1" t="s">
        <v>87297</v>
      </c>
      <c r="C87429" s="1" t="s">
        <v>5</v>
      </c>
    </row>
    <row r="87430" spans="1:3" x14ac:dyDescent="0.2">
      <c r="A87430" s="1">
        <v>87428</v>
      </c>
      <c r="B87430" s="1" t="s">
        <v>87298</v>
      </c>
      <c r="C87430" s="1" t="s">
        <v>60</v>
      </c>
    </row>
    <row r="87431" spans="1:3" x14ac:dyDescent="0.2">
      <c r="A87431" s="1">
        <v>87429</v>
      </c>
      <c r="B87431" s="1" t="s">
        <v>87299</v>
      </c>
      <c r="C87431" s="1" t="s">
        <v>60</v>
      </c>
    </row>
    <row r="87432" spans="1:3" x14ac:dyDescent="0.2">
      <c r="A87432" s="1">
        <v>87430</v>
      </c>
      <c r="B87432" s="1" t="s">
        <v>87300</v>
      </c>
      <c r="C87432" s="1" t="s">
        <v>60</v>
      </c>
    </row>
    <row r="87433" spans="1:3" x14ac:dyDescent="0.2">
      <c r="A87433" s="1">
        <v>87431</v>
      </c>
      <c r="B87433" s="1" t="s">
        <v>87301</v>
      </c>
      <c r="C87433" s="1" t="s">
        <v>60</v>
      </c>
    </row>
    <row r="87434" spans="1:3" x14ac:dyDescent="0.2">
      <c r="A87434" s="1">
        <v>87432</v>
      </c>
      <c r="B87434" s="1" t="s">
        <v>87302</v>
      </c>
      <c r="C87434" s="1" t="s">
        <v>60</v>
      </c>
    </row>
    <row r="87435" spans="1:3" x14ac:dyDescent="0.2">
      <c r="A87435" s="1">
        <v>87433</v>
      </c>
      <c r="B87435" s="1" t="s">
        <v>87303</v>
      </c>
      <c r="C87435" s="1" t="s">
        <v>60</v>
      </c>
    </row>
    <row r="87436" spans="1:3" x14ac:dyDescent="0.2">
      <c r="A87436" s="1">
        <v>87434</v>
      </c>
      <c r="B87436" s="1" t="s">
        <v>87304</v>
      </c>
      <c r="C87436" s="1" t="s">
        <v>5</v>
      </c>
    </row>
    <row r="87437" spans="1:3" x14ac:dyDescent="0.2">
      <c r="A87437" s="1">
        <v>87435</v>
      </c>
      <c r="B87437" s="1" t="s">
        <v>87305</v>
      </c>
      <c r="C87437" s="1" t="s">
        <v>60</v>
      </c>
    </row>
    <row r="87438" spans="1:3" x14ac:dyDescent="0.2">
      <c r="A87438" s="1">
        <v>87436</v>
      </c>
      <c r="B87438" s="1" t="s">
        <v>87306</v>
      </c>
      <c r="C87438" s="1" t="s">
        <v>60</v>
      </c>
    </row>
    <row r="87439" spans="1:3" x14ac:dyDescent="0.2">
      <c r="A87439" s="1">
        <v>87437</v>
      </c>
      <c r="B87439" s="1" t="s">
        <v>87307</v>
      </c>
      <c r="C87439" s="1" t="s">
        <v>60</v>
      </c>
    </row>
    <row r="87440" spans="1:3" x14ac:dyDescent="0.2">
      <c r="A87440" s="1">
        <v>87438</v>
      </c>
      <c r="B87440" s="1" t="s">
        <v>87308</v>
      </c>
      <c r="C87440" s="1" t="s">
        <v>60</v>
      </c>
    </row>
    <row r="87441" spans="1:3" x14ac:dyDescent="0.2">
      <c r="A87441" s="1">
        <v>87439</v>
      </c>
      <c r="B87441" s="1" t="s">
        <v>87309</v>
      </c>
      <c r="C87441" s="1" t="s">
        <v>60</v>
      </c>
    </row>
    <row r="87442" spans="1:3" x14ac:dyDescent="0.2">
      <c r="A87442" s="1">
        <v>87440</v>
      </c>
      <c r="B87442" s="1" t="s">
        <v>87310</v>
      </c>
      <c r="C87442" s="1" t="s">
        <v>60</v>
      </c>
    </row>
    <row r="87443" spans="1:3" x14ac:dyDescent="0.2">
      <c r="A87443" s="1">
        <v>87441</v>
      </c>
      <c r="B87443" s="1" t="s">
        <v>87311</v>
      </c>
      <c r="C87443" s="1" t="s">
        <v>60</v>
      </c>
    </row>
    <row r="87444" spans="1:3" x14ac:dyDescent="0.2">
      <c r="A87444" s="1">
        <v>87442</v>
      </c>
      <c r="B87444" s="1" t="s">
        <v>87312</v>
      </c>
      <c r="C87444" s="1" t="s">
        <v>60</v>
      </c>
    </row>
    <row r="87445" spans="1:3" x14ac:dyDescent="0.2">
      <c r="A87445" s="1">
        <v>87443</v>
      </c>
      <c r="B87445" s="1" t="s">
        <v>87313</v>
      </c>
      <c r="C87445" s="1" t="s">
        <v>60</v>
      </c>
    </row>
    <row r="87446" spans="1:3" x14ac:dyDescent="0.2">
      <c r="A87446" s="1">
        <v>87444</v>
      </c>
      <c r="B87446" s="1" t="s">
        <v>87314</v>
      </c>
      <c r="C87446" s="1" t="s">
        <v>60</v>
      </c>
    </row>
    <row r="87447" spans="1:3" x14ac:dyDescent="0.2">
      <c r="A87447" s="1">
        <v>87445</v>
      </c>
      <c r="B87447" s="1" t="s">
        <v>87315</v>
      </c>
      <c r="C87447" s="1" t="s">
        <v>5</v>
      </c>
    </row>
    <row r="87448" spans="1:3" x14ac:dyDescent="0.2">
      <c r="A87448" s="1">
        <v>87446</v>
      </c>
      <c r="B87448" s="1" t="s">
        <v>87316</v>
      </c>
      <c r="C87448" s="1" t="s">
        <v>60</v>
      </c>
    </row>
    <row r="87449" spans="1:3" x14ac:dyDescent="0.2">
      <c r="A87449" s="1">
        <v>87447</v>
      </c>
      <c r="B87449" s="1" t="s">
        <v>87317</v>
      </c>
      <c r="C87449" s="1" t="s">
        <v>60</v>
      </c>
    </row>
    <row r="87450" spans="1:3" x14ac:dyDescent="0.2">
      <c r="A87450" s="1">
        <v>87448</v>
      </c>
      <c r="B87450" s="1" t="s">
        <v>87318</v>
      </c>
      <c r="C87450" s="1" t="s">
        <v>60</v>
      </c>
    </row>
    <row r="87451" spans="1:3" x14ac:dyDescent="0.2">
      <c r="A87451" s="1">
        <v>87449</v>
      </c>
      <c r="B87451" s="1" t="s">
        <v>87319</v>
      </c>
      <c r="C87451" s="1" t="s">
        <v>5</v>
      </c>
    </row>
    <row r="87452" spans="1:3" x14ac:dyDescent="0.2">
      <c r="A87452" s="1">
        <v>87450</v>
      </c>
      <c r="B87452" s="1" t="s">
        <v>87320</v>
      </c>
      <c r="C87452" s="1" t="s">
        <v>60</v>
      </c>
    </row>
    <row r="87453" spans="1:3" x14ac:dyDescent="0.2">
      <c r="A87453" s="1">
        <v>87451</v>
      </c>
      <c r="B87453" s="1" t="s">
        <v>87321</v>
      </c>
      <c r="C87453" s="1" t="s">
        <v>60</v>
      </c>
    </row>
    <row r="87454" spans="1:3" x14ac:dyDescent="0.2">
      <c r="A87454" s="1">
        <v>87452</v>
      </c>
      <c r="B87454" s="1" t="s">
        <v>87322</v>
      </c>
      <c r="C87454" s="1" t="s">
        <v>60</v>
      </c>
    </row>
    <row r="87455" spans="1:3" x14ac:dyDescent="0.2">
      <c r="A87455" s="1">
        <v>87453</v>
      </c>
      <c r="B87455" s="1" t="s">
        <v>87323</v>
      </c>
      <c r="C87455" s="1" t="s">
        <v>60</v>
      </c>
    </row>
    <row r="87456" spans="1:3" x14ac:dyDescent="0.2">
      <c r="A87456" s="1">
        <v>87454</v>
      </c>
      <c r="B87456" s="1" t="s">
        <v>87324</v>
      </c>
      <c r="C87456" s="1" t="s">
        <v>60</v>
      </c>
    </row>
    <row r="87457" spans="1:4" x14ac:dyDescent="0.2">
      <c r="A87457" s="1">
        <v>87455</v>
      </c>
      <c r="B87457" s="1" t="s">
        <v>87325</v>
      </c>
      <c r="C87457" s="1" t="s">
        <v>60</v>
      </c>
    </row>
    <row r="87458" spans="1:4" x14ac:dyDescent="0.2">
      <c r="A87458" s="1">
        <v>87456</v>
      </c>
      <c r="B87458" s="1" t="s">
        <v>87326</v>
      </c>
      <c r="C87458" s="1" t="s">
        <v>60</v>
      </c>
    </row>
    <row r="87459" spans="1:4" x14ac:dyDescent="0.2">
      <c r="A87459" s="1">
        <v>87457</v>
      </c>
      <c r="B87459" s="1" t="s">
        <v>87327</v>
      </c>
      <c r="C87459" s="1" t="s">
        <v>60</v>
      </c>
    </row>
    <row r="87460" spans="1:4" x14ac:dyDescent="0.2">
      <c r="A87460" s="1">
        <v>87458</v>
      </c>
      <c r="B87460" s="1" t="s">
        <v>87328</v>
      </c>
      <c r="C87460" s="1" t="s">
        <v>60</v>
      </c>
    </row>
    <row r="87461" spans="1:4" x14ac:dyDescent="0.2">
      <c r="A87461" s="1">
        <v>87459</v>
      </c>
      <c r="B87461" s="1" t="s">
        <v>87329</v>
      </c>
      <c r="C87461" s="1" t="s">
        <v>60</v>
      </c>
    </row>
    <row r="87462" spans="1:4" x14ac:dyDescent="0.2">
      <c r="A87462" s="1">
        <v>87460</v>
      </c>
      <c r="B87462" s="1" t="s">
        <v>87330</v>
      </c>
      <c r="C87462" s="1" t="s">
        <v>60</v>
      </c>
    </row>
    <row r="87463" spans="1:4" x14ac:dyDescent="0.2">
      <c r="A87463" s="1">
        <v>87461</v>
      </c>
      <c r="B87463" s="1" t="s">
        <v>87331</v>
      </c>
      <c r="C87463" s="1" t="s">
        <v>60</v>
      </c>
    </row>
    <row r="87464" spans="1:4" x14ac:dyDescent="0.2">
      <c r="A87464" s="1">
        <v>87462</v>
      </c>
      <c r="B87464" s="1" t="s">
        <v>87332</v>
      </c>
      <c r="C87464" s="1" t="s">
        <v>60</v>
      </c>
    </row>
    <row r="87465" spans="1:4" x14ac:dyDescent="0.2">
      <c r="A87465" s="1">
        <v>87463</v>
      </c>
      <c r="B87465" s="1" t="s">
        <v>87333</v>
      </c>
      <c r="C87465" s="1" t="s">
        <v>60</v>
      </c>
    </row>
    <row r="87466" spans="1:4" x14ac:dyDescent="0.2">
      <c r="A87466" s="1">
        <v>87464</v>
      </c>
      <c r="B87466" s="1" t="s">
        <v>87334</v>
      </c>
      <c r="C87466" s="1" t="s">
        <v>60</v>
      </c>
      <c r="D87466" s="1" t="s">
        <v>61</v>
      </c>
    </row>
    <row r="87467" spans="1:4" x14ac:dyDescent="0.2">
      <c r="A87467" s="1">
        <v>87465</v>
      </c>
      <c r="B87467" s="1" t="s">
        <v>87335</v>
      </c>
      <c r="C87467" s="1" t="s">
        <v>60</v>
      </c>
    </row>
    <row r="87468" spans="1:4" x14ac:dyDescent="0.2">
      <c r="A87468" s="1">
        <v>87466</v>
      </c>
      <c r="B87468" s="1" t="s">
        <v>87336</v>
      </c>
      <c r="C87468" s="1" t="s">
        <v>60</v>
      </c>
    </row>
    <row r="87469" spans="1:4" x14ac:dyDescent="0.2">
      <c r="A87469" s="1">
        <v>87467</v>
      </c>
      <c r="B87469" s="1" t="s">
        <v>87337</v>
      </c>
      <c r="C87469" s="1" t="s">
        <v>60</v>
      </c>
      <c r="D87469" s="1" t="s">
        <v>61</v>
      </c>
    </row>
    <row r="87470" spans="1:4" x14ac:dyDescent="0.2">
      <c r="A87470" s="1">
        <v>87468</v>
      </c>
      <c r="B87470" s="1" t="s">
        <v>87338</v>
      </c>
      <c r="C87470" s="1" t="s">
        <v>60</v>
      </c>
    </row>
    <row r="87471" spans="1:4" x14ac:dyDescent="0.2">
      <c r="A87471" s="1">
        <v>87469</v>
      </c>
      <c r="B87471" s="1" t="s">
        <v>87339</v>
      </c>
      <c r="C87471" s="1" t="s">
        <v>60</v>
      </c>
    </row>
    <row r="87472" spans="1:4" x14ac:dyDescent="0.2">
      <c r="A87472" s="1">
        <v>87470</v>
      </c>
      <c r="B87472" s="1" t="s">
        <v>87340</v>
      </c>
      <c r="C87472" s="1" t="s">
        <v>60</v>
      </c>
    </row>
    <row r="87473" spans="1:4" x14ac:dyDescent="0.2">
      <c r="A87473" s="1">
        <v>87471</v>
      </c>
      <c r="B87473" s="1" t="s">
        <v>87341</v>
      </c>
      <c r="C87473" s="1" t="s">
        <v>60</v>
      </c>
    </row>
    <row r="87474" spans="1:4" x14ac:dyDescent="0.2">
      <c r="A87474" s="1">
        <v>87472</v>
      </c>
      <c r="B87474" s="1" t="s">
        <v>87342</v>
      </c>
      <c r="C87474" s="1" t="s">
        <v>60</v>
      </c>
    </row>
    <row r="87475" spans="1:4" x14ac:dyDescent="0.2">
      <c r="A87475" s="1">
        <v>87473</v>
      </c>
      <c r="B87475" s="1" t="s">
        <v>87343</v>
      </c>
      <c r="C87475" s="1" t="s">
        <v>60</v>
      </c>
    </row>
    <row r="87476" spans="1:4" x14ac:dyDescent="0.2">
      <c r="A87476" s="1">
        <v>87474</v>
      </c>
      <c r="B87476" s="1" t="s">
        <v>87344</v>
      </c>
      <c r="C87476" s="1" t="s">
        <v>60</v>
      </c>
    </row>
    <row r="87477" spans="1:4" x14ac:dyDescent="0.2">
      <c r="A87477" s="1">
        <v>87475</v>
      </c>
      <c r="B87477" s="1" t="s">
        <v>87345</v>
      </c>
      <c r="C87477" s="1" t="s">
        <v>60</v>
      </c>
    </row>
    <row r="87478" spans="1:4" x14ac:dyDescent="0.2">
      <c r="A87478" s="1">
        <v>87476</v>
      </c>
      <c r="B87478" s="1" t="s">
        <v>87346</v>
      </c>
      <c r="C87478" s="1" t="s">
        <v>5</v>
      </c>
    </row>
    <row r="87479" spans="1:4" x14ac:dyDescent="0.2">
      <c r="A87479" s="1">
        <v>87477</v>
      </c>
      <c r="B87479" s="1" t="s">
        <v>87347</v>
      </c>
      <c r="C87479" s="1" t="s">
        <v>60</v>
      </c>
    </row>
    <row r="87480" spans="1:4" x14ac:dyDescent="0.2">
      <c r="A87480" s="1">
        <v>87478</v>
      </c>
      <c r="B87480" s="1" t="s">
        <v>87348</v>
      </c>
      <c r="C87480" s="1" t="s">
        <v>60</v>
      </c>
    </row>
    <row r="87481" spans="1:4" x14ac:dyDescent="0.2">
      <c r="A87481" s="1">
        <v>87479</v>
      </c>
      <c r="B87481" s="1" t="s">
        <v>87349</v>
      </c>
      <c r="C87481" s="1" t="s">
        <v>60</v>
      </c>
      <c r="D87481" s="1" t="s">
        <v>61</v>
      </c>
    </row>
    <row r="87482" spans="1:4" x14ac:dyDescent="0.2">
      <c r="A87482" s="1">
        <v>87480</v>
      </c>
      <c r="B87482" s="1" t="s">
        <v>87350</v>
      </c>
      <c r="C87482" s="1" t="s">
        <v>60</v>
      </c>
    </row>
    <row r="87483" spans="1:4" x14ac:dyDescent="0.2">
      <c r="A87483" s="1">
        <v>87481</v>
      </c>
      <c r="B87483" s="1" t="s">
        <v>87351</v>
      </c>
      <c r="C87483" s="1" t="s">
        <v>5</v>
      </c>
    </row>
    <row r="87484" spans="1:4" x14ac:dyDescent="0.2">
      <c r="A87484" s="1">
        <v>87482</v>
      </c>
      <c r="B87484" s="1" t="s">
        <v>87352</v>
      </c>
      <c r="C87484" s="1" t="s">
        <v>60</v>
      </c>
      <c r="D87484" s="1" t="s">
        <v>61</v>
      </c>
    </row>
    <row r="87485" spans="1:4" x14ac:dyDescent="0.2">
      <c r="A87485" s="1">
        <v>87483</v>
      </c>
      <c r="B87485" s="1" t="s">
        <v>87353</v>
      </c>
      <c r="C87485" s="1" t="s">
        <v>60</v>
      </c>
    </row>
    <row r="87486" spans="1:4" x14ac:dyDescent="0.2">
      <c r="A87486" s="1">
        <v>87484</v>
      </c>
      <c r="B87486" s="1" t="s">
        <v>87354</v>
      </c>
      <c r="C87486" s="1" t="s">
        <v>60</v>
      </c>
    </row>
    <row r="87487" spans="1:4" x14ac:dyDescent="0.2">
      <c r="A87487" s="1">
        <v>87485</v>
      </c>
      <c r="B87487" s="1" t="s">
        <v>87355</v>
      </c>
      <c r="C87487" s="1" t="s">
        <v>60</v>
      </c>
    </row>
    <row r="87488" spans="1:4" x14ac:dyDescent="0.2">
      <c r="A87488" s="1">
        <v>87486</v>
      </c>
      <c r="B87488" s="1" t="s">
        <v>87356</v>
      </c>
      <c r="C87488" s="1" t="s">
        <v>60</v>
      </c>
    </row>
    <row r="87489" spans="1:3" x14ac:dyDescent="0.2">
      <c r="A87489" s="1">
        <v>87487</v>
      </c>
      <c r="B87489" s="1" t="s">
        <v>87357</v>
      </c>
      <c r="C87489" s="1" t="s">
        <v>60</v>
      </c>
    </row>
    <row r="87490" spans="1:3" x14ac:dyDescent="0.2">
      <c r="A87490" s="1">
        <v>87488</v>
      </c>
      <c r="B87490" s="1" t="s">
        <v>87358</v>
      </c>
      <c r="C87490" s="1" t="s">
        <v>60</v>
      </c>
    </row>
    <row r="87491" spans="1:3" x14ac:dyDescent="0.2">
      <c r="A87491" s="1">
        <v>87489</v>
      </c>
      <c r="B87491" s="1" t="s">
        <v>87359</v>
      </c>
      <c r="C87491" s="1" t="s">
        <v>60</v>
      </c>
    </row>
    <row r="87492" spans="1:3" x14ac:dyDescent="0.2">
      <c r="A87492" s="1">
        <v>87490</v>
      </c>
      <c r="B87492" s="1" t="s">
        <v>87360</v>
      </c>
      <c r="C87492" s="1" t="s">
        <v>60</v>
      </c>
    </row>
    <row r="87493" spans="1:3" x14ac:dyDescent="0.2">
      <c r="A87493" s="1">
        <v>87491</v>
      </c>
      <c r="B87493" s="1" t="s">
        <v>87361</v>
      </c>
      <c r="C87493" s="1" t="s">
        <v>60</v>
      </c>
    </row>
    <row r="87494" spans="1:3" x14ac:dyDescent="0.2">
      <c r="A87494" s="1">
        <v>87492</v>
      </c>
      <c r="B87494" s="1" t="s">
        <v>87362</v>
      </c>
      <c r="C87494" s="1" t="s">
        <v>60</v>
      </c>
    </row>
    <row r="87495" spans="1:3" x14ac:dyDescent="0.2">
      <c r="A87495" s="1">
        <v>87493</v>
      </c>
      <c r="B87495" s="1" t="s">
        <v>87363</v>
      </c>
      <c r="C87495" s="1" t="s">
        <v>60</v>
      </c>
    </row>
    <row r="87496" spans="1:3" x14ac:dyDescent="0.2">
      <c r="A87496" s="1">
        <v>87494</v>
      </c>
      <c r="B87496" s="1" t="s">
        <v>87364</v>
      </c>
      <c r="C87496" s="1" t="s">
        <v>60</v>
      </c>
    </row>
    <row r="87497" spans="1:3" x14ac:dyDescent="0.2">
      <c r="A87497" s="1">
        <v>87495</v>
      </c>
      <c r="B87497" s="1" t="s">
        <v>87365</v>
      </c>
      <c r="C87497" s="1" t="s">
        <v>60</v>
      </c>
    </row>
    <row r="87498" spans="1:3" x14ac:dyDescent="0.2">
      <c r="A87498" s="1">
        <v>87496</v>
      </c>
      <c r="B87498" s="1" t="s">
        <v>87366</v>
      </c>
      <c r="C87498" s="1" t="s">
        <v>60</v>
      </c>
    </row>
    <row r="87499" spans="1:3" x14ac:dyDescent="0.2">
      <c r="A87499" s="1">
        <v>87497</v>
      </c>
      <c r="B87499" s="1" t="s">
        <v>87367</v>
      </c>
      <c r="C87499" s="1" t="s">
        <v>60</v>
      </c>
    </row>
    <row r="87500" spans="1:3" x14ac:dyDescent="0.2">
      <c r="A87500" s="1">
        <v>87498</v>
      </c>
      <c r="B87500" s="1" t="s">
        <v>87368</v>
      </c>
      <c r="C87500" s="1" t="s">
        <v>60</v>
      </c>
    </row>
    <row r="87501" spans="1:3" x14ac:dyDescent="0.2">
      <c r="A87501" s="1">
        <v>87499</v>
      </c>
      <c r="B87501" s="1" t="s">
        <v>87369</v>
      </c>
      <c r="C87501" s="1" t="s">
        <v>60</v>
      </c>
    </row>
    <row r="87502" spans="1:3" x14ac:dyDescent="0.2">
      <c r="A87502" s="1">
        <v>87500</v>
      </c>
      <c r="B87502" s="1" t="s">
        <v>87370</v>
      </c>
      <c r="C87502" s="1" t="s">
        <v>60</v>
      </c>
    </row>
    <row r="87503" spans="1:3" x14ac:dyDescent="0.2">
      <c r="A87503" s="1">
        <v>87501</v>
      </c>
      <c r="B87503" s="1" t="s">
        <v>87371</v>
      </c>
      <c r="C87503" s="1" t="s">
        <v>60</v>
      </c>
    </row>
    <row r="87504" spans="1:3" x14ac:dyDescent="0.2">
      <c r="A87504" s="1">
        <v>87502</v>
      </c>
      <c r="B87504" s="1" t="s">
        <v>87372</v>
      </c>
      <c r="C87504" s="1" t="s">
        <v>60</v>
      </c>
    </row>
    <row r="87505" spans="1:3" x14ac:dyDescent="0.2">
      <c r="A87505" s="1">
        <v>87503</v>
      </c>
      <c r="B87505" s="1" t="s">
        <v>87373</v>
      </c>
      <c r="C87505" s="1" t="s">
        <v>60</v>
      </c>
    </row>
    <row r="87506" spans="1:3" x14ac:dyDescent="0.2">
      <c r="A87506" s="1">
        <v>87504</v>
      </c>
      <c r="B87506" s="1" t="s">
        <v>87374</v>
      </c>
      <c r="C87506" s="1" t="s">
        <v>60</v>
      </c>
    </row>
    <row r="87507" spans="1:3" x14ac:dyDescent="0.2">
      <c r="A87507" s="1">
        <v>87505</v>
      </c>
      <c r="B87507" s="1" t="s">
        <v>87375</v>
      </c>
      <c r="C87507" s="1" t="s">
        <v>60</v>
      </c>
    </row>
    <row r="87508" spans="1:3" x14ac:dyDescent="0.2">
      <c r="A87508" s="1">
        <v>87506</v>
      </c>
      <c r="B87508" s="1" t="s">
        <v>87376</v>
      </c>
      <c r="C87508" s="1" t="s">
        <v>60</v>
      </c>
    </row>
    <row r="87509" spans="1:3" x14ac:dyDescent="0.2">
      <c r="A87509" s="1">
        <v>87507</v>
      </c>
      <c r="B87509" s="1" t="s">
        <v>87377</v>
      </c>
      <c r="C87509" s="1" t="s">
        <v>60</v>
      </c>
    </row>
    <row r="87510" spans="1:3" x14ac:dyDescent="0.2">
      <c r="A87510" s="1">
        <v>87508</v>
      </c>
      <c r="B87510" s="1" t="s">
        <v>87378</v>
      </c>
      <c r="C87510" s="1" t="s">
        <v>60</v>
      </c>
    </row>
    <row r="87511" spans="1:3" x14ac:dyDescent="0.2">
      <c r="A87511" s="1">
        <v>87509</v>
      </c>
      <c r="B87511" s="1" t="s">
        <v>87379</v>
      </c>
      <c r="C87511" s="1" t="s">
        <v>60</v>
      </c>
    </row>
    <row r="87512" spans="1:3" x14ac:dyDescent="0.2">
      <c r="A87512" s="1">
        <v>87510</v>
      </c>
      <c r="B87512" s="1" t="s">
        <v>87380</v>
      </c>
      <c r="C87512" s="1" t="s">
        <v>5</v>
      </c>
    </row>
    <row r="87513" spans="1:3" x14ac:dyDescent="0.2">
      <c r="A87513" s="1">
        <v>87511</v>
      </c>
      <c r="B87513" s="1" t="s">
        <v>87381</v>
      </c>
      <c r="C87513" s="1" t="s">
        <v>60</v>
      </c>
    </row>
    <row r="87514" spans="1:3" x14ac:dyDescent="0.2">
      <c r="A87514" s="1">
        <v>87512</v>
      </c>
      <c r="B87514" s="1" t="s">
        <v>87382</v>
      </c>
      <c r="C87514" s="1" t="s">
        <v>60</v>
      </c>
    </row>
    <row r="87515" spans="1:3" x14ac:dyDescent="0.2">
      <c r="A87515" s="1">
        <v>87513</v>
      </c>
      <c r="B87515" s="1" t="s">
        <v>87383</v>
      </c>
      <c r="C87515" s="1" t="s">
        <v>60</v>
      </c>
    </row>
    <row r="87516" spans="1:3" x14ac:dyDescent="0.2">
      <c r="A87516" s="1">
        <v>87514</v>
      </c>
      <c r="B87516" s="1" t="s">
        <v>87384</v>
      </c>
      <c r="C87516" s="1" t="s">
        <v>60</v>
      </c>
    </row>
    <row r="87517" spans="1:3" x14ac:dyDescent="0.2">
      <c r="A87517" s="1">
        <v>87515</v>
      </c>
      <c r="B87517" s="1" t="s">
        <v>87385</v>
      </c>
      <c r="C87517" s="1" t="s">
        <v>60</v>
      </c>
    </row>
    <row r="87518" spans="1:3" x14ac:dyDescent="0.2">
      <c r="A87518" s="1">
        <v>87516</v>
      </c>
      <c r="B87518" s="1" t="s">
        <v>87386</v>
      </c>
      <c r="C87518" s="1" t="s">
        <v>60</v>
      </c>
    </row>
    <row r="87519" spans="1:3" x14ac:dyDescent="0.2">
      <c r="A87519" s="1">
        <v>87517</v>
      </c>
      <c r="B87519" s="1" t="s">
        <v>87387</v>
      </c>
      <c r="C87519" s="1" t="s">
        <v>60</v>
      </c>
    </row>
    <row r="87520" spans="1:3" x14ac:dyDescent="0.2">
      <c r="A87520" s="1">
        <v>87518</v>
      </c>
      <c r="B87520" s="1" t="s">
        <v>87388</v>
      </c>
      <c r="C87520" s="1" t="s">
        <v>60</v>
      </c>
    </row>
    <row r="87521" spans="1:4" x14ac:dyDescent="0.2">
      <c r="A87521" s="1">
        <v>87519</v>
      </c>
      <c r="B87521" s="1" t="s">
        <v>87389</v>
      </c>
      <c r="C87521" s="1" t="s">
        <v>60</v>
      </c>
    </row>
    <row r="87522" spans="1:4" x14ac:dyDescent="0.2">
      <c r="A87522" s="1">
        <v>87520</v>
      </c>
      <c r="B87522" s="1" t="s">
        <v>87390</v>
      </c>
      <c r="C87522" s="1" t="s">
        <v>60</v>
      </c>
    </row>
    <row r="87523" spans="1:4" x14ac:dyDescent="0.2">
      <c r="A87523" s="1">
        <v>87521</v>
      </c>
      <c r="B87523" s="1" t="s">
        <v>87391</v>
      </c>
      <c r="C87523" s="1" t="s">
        <v>60</v>
      </c>
    </row>
    <row r="87524" spans="1:4" x14ac:dyDescent="0.2">
      <c r="A87524" s="1">
        <v>87522</v>
      </c>
      <c r="B87524" s="1" t="s">
        <v>87392</v>
      </c>
      <c r="C87524" s="1" t="s">
        <v>60</v>
      </c>
    </row>
    <row r="87525" spans="1:4" x14ac:dyDescent="0.2">
      <c r="A87525" s="1">
        <v>87523</v>
      </c>
      <c r="B87525" s="1" t="s">
        <v>87393</v>
      </c>
      <c r="C87525" s="1" t="s">
        <v>60</v>
      </c>
    </row>
    <row r="87526" spans="1:4" x14ac:dyDescent="0.2">
      <c r="A87526" s="1">
        <v>87524</v>
      </c>
      <c r="B87526" s="1" t="s">
        <v>87394</v>
      </c>
      <c r="C87526" s="1" t="s">
        <v>60</v>
      </c>
    </row>
    <row r="87527" spans="1:4" x14ac:dyDescent="0.2">
      <c r="A87527" s="1">
        <v>87525</v>
      </c>
      <c r="B87527" s="1" t="s">
        <v>87395</v>
      </c>
      <c r="C87527" s="1" t="s">
        <v>60</v>
      </c>
    </row>
    <row r="87528" spans="1:4" x14ac:dyDescent="0.2">
      <c r="A87528" s="1">
        <v>87526</v>
      </c>
      <c r="B87528" s="1" t="s">
        <v>87396</v>
      </c>
      <c r="C87528" s="1" t="s">
        <v>60</v>
      </c>
    </row>
    <row r="87529" spans="1:4" x14ac:dyDescent="0.2">
      <c r="A87529" s="1">
        <v>87527</v>
      </c>
      <c r="B87529" s="1" t="s">
        <v>87397</v>
      </c>
      <c r="C87529" s="1" t="s">
        <v>60</v>
      </c>
    </row>
    <row r="87530" spans="1:4" x14ac:dyDescent="0.2">
      <c r="A87530" s="1">
        <v>87528</v>
      </c>
      <c r="B87530" s="1" t="s">
        <v>87398</v>
      </c>
      <c r="C87530" s="1" t="s">
        <v>60</v>
      </c>
    </row>
    <row r="87531" spans="1:4" x14ac:dyDescent="0.2">
      <c r="A87531" s="1">
        <v>87529</v>
      </c>
      <c r="B87531" s="1" t="s">
        <v>87399</v>
      </c>
      <c r="C87531" s="1" t="s">
        <v>60</v>
      </c>
    </row>
    <row r="87532" spans="1:4" x14ac:dyDescent="0.2">
      <c r="A87532" s="1">
        <v>87530</v>
      </c>
      <c r="B87532" s="1" t="s">
        <v>87400</v>
      </c>
      <c r="C87532" s="1" t="s">
        <v>60</v>
      </c>
    </row>
    <row r="87533" spans="1:4" x14ac:dyDescent="0.2">
      <c r="A87533" s="1">
        <v>87531</v>
      </c>
      <c r="B87533" s="1" t="s">
        <v>87401</v>
      </c>
      <c r="C87533" s="1" t="s">
        <v>60</v>
      </c>
    </row>
    <row r="87534" spans="1:4" x14ac:dyDescent="0.2">
      <c r="A87534" s="1">
        <v>87532</v>
      </c>
      <c r="B87534" s="1" t="s">
        <v>87402</v>
      </c>
      <c r="C87534" s="1" t="s">
        <v>60</v>
      </c>
    </row>
    <row r="87535" spans="1:4" x14ac:dyDescent="0.2">
      <c r="A87535" s="1">
        <v>87533</v>
      </c>
      <c r="B87535" s="1" t="s">
        <v>87403</v>
      </c>
      <c r="C87535" s="1" t="s">
        <v>60</v>
      </c>
    </row>
    <row r="87536" spans="1:4" x14ac:dyDescent="0.2">
      <c r="A87536" s="1">
        <v>87534</v>
      </c>
      <c r="B87536" s="1" t="s">
        <v>87404</v>
      </c>
      <c r="C87536" s="1" t="s">
        <v>60</v>
      </c>
      <c r="D87536" s="1" t="s">
        <v>61</v>
      </c>
    </row>
    <row r="87537" spans="1:3" x14ac:dyDescent="0.2">
      <c r="A87537" s="1">
        <v>87535</v>
      </c>
      <c r="B87537" s="1" t="s">
        <v>87405</v>
      </c>
      <c r="C87537" s="1" t="s">
        <v>60</v>
      </c>
    </row>
    <row r="87538" spans="1:3" x14ac:dyDescent="0.2">
      <c r="A87538" s="1">
        <v>87536</v>
      </c>
      <c r="B87538" s="1" t="s">
        <v>87406</v>
      </c>
      <c r="C87538" s="1" t="s">
        <v>60</v>
      </c>
    </row>
    <row r="87539" spans="1:3" x14ac:dyDescent="0.2">
      <c r="A87539" s="1">
        <v>87537</v>
      </c>
      <c r="B87539" s="1" t="s">
        <v>87407</v>
      </c>
      <c r="C87539" s="1" t="s">
        <v>60</v>
      </c>
    </row>
    <row r="87540" spans="1:3" x14ac:dyDescent="0.2">
      <c r="A87540" s="1">
        <v>87538</v>
      </c>
      <c r="B87540" s="1" t="s">
        <v>87408</v>
      </c>
      <c r="C87540" s="1" t="s">
        <v>60</v>
      </c>
    </row>
    <row r="87541" spans="1:3" x14ac:dyDescent="0.2">
      <c r="A87541" s="1">
        <v>87539</v>
      </c>
      <c r="B87541" s="1" t="s">
        <v>87409</v>
      </c>
      <c r="C87541" s="1" t="s">
        <v>60</v>
      </c>
    </row>
    <row r="87542" spans="1:3" x14ac:dyDescent="0.2">
      <c r="A87542" s="1">
        <v>87540</v>
      </c>
      <c r="B87542" s="1" t="s">
        <v>87410</v>
      </c>
      <c r="C87542" s="1" t="s">
        <v>60</v>
      </c>
    </row>
    <row r="87543" spans="1:3" x14ac:dyDescent="0.2">
      <c r="A87543" s="1">
        <v>87541</v>
      </c>
      <c r="B87543" s="1" t="s">
        <v>87411</v>
      </c>
      <c r="C87543" s="1" t="s">
        <v>60</v>
      </c>
    </row>
    <row r="87544" spans="1:3" x14ac:dyDescent="0.2">
      <c r="A87544" s="1">
        <v>87542</v>
      </c>
      <c r="B87544" s="1" t="s">
        <v>87412</v>
      </c>
      <c r="C87544" s="1" t="s">
        <v>60</v>
      </c>
    </row>
    <row r="87545" spans="1:3" x14ac:dyDescent="0.2">
      <c r="A87545" s="1">
        <v>87543</v>
      </c>
      <c r="B87545" s="1" t="s">
        <v>87413</v>
      </c>
      <c r="C87545" s="1" t="s">
        <v>5</v>
      </c>
    </row>
    <row r="87546" spans="1:3" x14ac:dyDescent="0.2">
      <c r="A87546" s="1">
        <v>87544</v>
      </c>
      <c r="B87546" s="1" t="s">
        <v>87414</v>
      </c>
      <c r="C87546" s="1" t="s">
        <v>60</v>
      </c>
    </row>
    <row r="87547" spans="1:3" x14ac:dyDescent="0.2">
      <c r="A87547" s="1">
        <v>87545</v>
      </c>
      <c r="B87547" s="1" t="s">
        <v>87415</v>
      </c>
      <c r="C87547" s="1" t="s">
        <v>60</v>
      </c>
    </row>
    <row r="87548" spans="1:3" x14ac:dyDescent="0.2">
      <c r="A87548" s="1">
        <v>87546</v>
      </c>
      <c r="B87548" s="1" t="s">
        <v>87416</v>
      </c>
      <c r="C87548" s="1" t="s">
        <v>60</v>
      </c>
    </row>
    <row r="87549" spans="1:3" x14ac:dyDescent="0.2">
      <c r="A87549" s="1">
        <v>87547</v>
      </c>
      <c r="B87549" s="1" t="s">
        <v>87417</v>
      </c>
      <c r="C87549" s="1" t="s">
        <v>5</v>
      </c>
    </row>
    <row r="87550" spans="1:3" x14ac:dyDescent="0.2">
      <c r="A87550" s="1">
        <v>87548</v>
      </c>
      <c r="B87550" s="1" t="s">
        <v>87418</v>
      </c>
      <c r="C87550" s="1" t="s">
        <v>60</v>
      </c>
    </row>
    <row r="87551" spans="1:3" x14ac:dyDescent="0.2">
      <c r="A87551" s="1">
        <v>87549</v>
      </c>
      <c r="B87551" s="1" t="s">
        <v>87419</v>
      </c>
      <c r="C87551" s="1" t="s">
        <v>60</v>
      </c>
    </row>
    <row r="87552" spans="1:3" x14ac:dyDescent="0.2">
      <c r="A87552" s="1">
        <v>87550</v>
      </c>
      <c r="B87552" s="1" t="s">
        <v>87420</v>
      </c>
      <c r="C87552" s="1" t="s">
        <v>60</v>
      </c>
    </row>
    <row r="87553" spans="1:3" x14ac:dyDescent="0.2">
      <c r="A87553" s="1">
        <v>87551</v>
      </c>
      <c r="B87553" s="1" t="s">
        <v>87421</v>
      </c>
      <c r="C87553" s="1" t="s">
        <v>60</v>
      </c>
    </row>
    <row r="87554" spans="1:3" x14ac:dyDescent="0.2">
      <c r="A87554" s="1">
        <v>87552</v>
      </c>
      <c r="B87554" s="1" t="s">
        <v>87422</v>
      </c>
      <c r="C87554" s="1" t="s">
        <v>60</v>
      </c>
    </row>
    <row r="87555" spans="1:3" x14ac:dyDescent="0.2">
      <c r="A87555" s="1">
        <v>87553</v>
      </c>
      <c r="B87555" s="1" t="s">
        <v>87423</v>
      </c>
      <c r="C87555" s="1" t="s">
        <v>60</v>
      </c>
    </row>
    <row r="87556" spans="1:3" x14ac:dyDescent="0.2">
      <c r="A87556" s="1">
        <v>87554</v>
      </c>
      <c r="B87556" s="1" t="s">
        <v>87424</v>
      </c>
      <c r="C87556" s="1" t="s">
        <v>60</v>
      </c>
    </row>
    <row r="87557" spans="1:3" x14ac:dyDescent="0.2">
      <c r="A87557" s="1">
        <v>87555</v>
      </c>
      <c r="B87557" s="1" t="s">
        <v>87425</v>
      </c>
      <c r="C87557" s="1" t="s">
        <v>60</v>
      </c>
    </row>
    <row r="87558" spans="1:3" x14ac:dyDescent="0.2">
      <c r="A87558" s="1">
        <v>87556</v>
      </c>
      <c r="B87558" s="1" t="s">
        <v>87426</v>
      </c>
      <c r="C87558" s="1" t="s">
        <v>60</v>
      </c>
    </row>
    <row r="87559" spans="1:3" x14ac:dyDescent="0.2">
      <c r="A87559" s="1">
        <v>87557</v>
      </c>
      <c r="B87559" s="1" t="s">
        <v>87427</v>
      </c>
      <c r="C87559" s="1" t="s">
        <v>60</v>
      </c>
    </row>
    <row r="87560" spans="1:3" x14ac:dyDescent="0.2">
      <c r="A87560" s="1">
        <v>87558</v>
      </c>
      <c r="B87560" s="1" t="s">
        <v>87428</v>
      </c>
      <c r="C87560" s="1" t="s">
        <v>60</v>
      </c>
    </row>
    <row r="87561" spans="1:3" x14ac:dyDescent="0.2">
      <c r="A87561" s="1">
        <v>87559</v>
      </c>
      <c r="B87561" s="1" t="s">
        <v>87429</v>
      </c>
      <c r="C87561" s="1" t="s">
        <v>5</v>
      </c>
    </row>
    <row r="87562" spans="1:3" x14ac:dyDescent="0.2">
      <c r="A87562" s="1">
        <v>87560</v>
      </c>
      <c r="B87562" s="1" t="s">
        <v>87430</v>
      </c>
      <c r="C87562" s="1" t="s">
        <v>60</v>
      </c>
    </row>
    <row r="87563" spans="1:3" x14ac:dyDescent="0.2">
      <c r="A87563" s="1">
        <v>87561</v>
      </c>
      <c r="B87563" s="1" t="s">
        <v>87431</v>
      </c>
      <c r="C87563" s="1" t="s">
        <v>60</v>
      </c>
    </row>
    <row r="87564" spans="1:3" x14ac:dyDescent="0.2">
      <c r="A87564" s="1">
        <v>87562</v>
      </c>
      <c r="B87564" s="1" t="s">
        <v>87432</v>
      </c>
      <c r="C87564" s="1" t="s">
        <v>60</v>
      </c>
    </row>
    <row r="87565" spans="1:3" x14ac:dyDescent="0.2">
      <c r="A87565" s="1">
        <v>87563</v>
      </c>
      <c r="B87565" s="1" t="s">
        <v>87433</v>
      </c>
      <c r="C87565" s="1" t="s">
        <v>60</v>
      </c>
    </row>
    <row r="87566" spans="1:3" x14ac:dyDescent="0.2">
      <c r="A87566" s="1">
        <v>87564</v>
      </c>
      <c r="B87566" s="1" t="s">
        <v>87434</v>
      </c>
      <c r="C87566" s="1" t="s">
        <v>60</v>
      </c>
    </row>
    <row r="87567" spans="1:3" x14ac:dyDescent="0.2">
      <c r="A87567" s="1">
        <v>87565</v>
      </c>
      <c r="B87567" s="1" t="s">
        <v>87435</v>
      </c>
      <c r="C87567" s="1" t="s">
        <v>60</v>
      </c>
    </row>
    <row r="87568" spans="1:3" x14ac:dyDescent="0.2">
      <c r="A87568" s="1">
        <v>87566</v>
      </c>
      <c r="B87568" s="1" t="s">
        <v>87436</v>
      </c>
      <c r="C87568" s="1" t="s">
        <v>60</v>
      </c>
    </row>
    <row r="87569" spans="1:4" x14ac:dyDescent="0.2">
      <c r="A87569" s="1">
        <v>87567</v>
      </c>
      <c r="B87569" s="1" t="s">
        <v>87437</v>
      </c>
      <c r="C87569" s="1" t="s">
        <v>60</v>
      </c>
    </row>
    <row r="87570" spans="1:4" x14ac:dyDescent="0.2">
      <c r="A87570" s="1">
        <v>87568</v>
      </c>
      <c r="B87570" s="1" t="s">
        <v>87438</v>
      </c>
      <c r="C87570" s="1" t="s">
        <v>60</v>
      </c>
      <c r="D87570" s="1" t="s">
        <v>61</v>
      </c>
    </row>
    <row r="87571" spans="1:4" x14ac:dyDescent="0.2">
      <c r="A87571" s="1">
        <v>87569</v>
      </c>
      <c r="B87571" s="1" t="s">
        <v>87439</v>
      </c>
      <c r="C87571" s="1" t="s">
        <v>60</v>
      </c>
    </row>
    <row r="87572" spans="1:4" x14ac:dyDescent="0.2">
      <c r="A87572" s="1">
        <v>87570</v>
      </c>
      <c r="B87572" s="1" t="s">
        <v>87440</v>
      </c>
      <c r="C87572" s="1" t="s">
        <v>60</v>
      </c>
    </row>
    <row r="87573" spans="1:4" x14ac:dyDescent="0.2">
      <c r="A87573" s="1">
        <v>87571</v>
      </c>
      <c r="B87573" s="1" t="s">
        <v>87441</v>
      </c>
      <c r="C87573" s="1" t="s">
        <v>60</v>
      </c>
    </row>
    <row r="87574" spans="1:4" x14ac:dyDescent="0.2">
      <c r="A87574" s="1">
        <v>87572</v>
      </c>
      <c r="B87574" s="1" t="s">
        <v>87442</v>
      </c>
      <c r="C87574" s="1" t="s">
        <v>307</v>
      </c>
    </row>
    <row r="87575" spans="1:4" x14ac:dyDescent="0.2">
      <c r="A87575" s="1">
        <v>87573</v>
      </c>
      <c r="B87575" s="1" t="s">
        <v>87443</v>
      </c>
      <c r="C87575" s="1" t="s">
        <v>60</v>
      </c>
    </row>
    <row r="87576" spans="1:4" x14ac:dyDescent="0.2">
      <c r="A87576" s="1">
        <v>87574</v>
      </c>
      <c r="B87576" s="1" t="s">
        <v>87444</v>
      </c>
      <c r="C87576" s="1" t="s">
        <v>60</v>
      </c>
    </row>
    <row r="87577" spans="1:4" x14ac:dyDescent="0.2">
      <c r="A87577" s="1">
        <v>87575</v>
      </c>
      <c r="B87577" s="1" t="s">
        <v>87445</v>
      </c>
      <c r="C87577" s="1" t="s">
        <v>60</v>
      </c>
    </row>
    <row r="87578" spans="1:4" x14ac:dyDescent="0.2">
      <c r="A87578" s="1">
        <v>87576</v>
      </c>
      <c r="B87578" s="1" t="s">
        <v>87446</v>
      </c>
      <c r="C87578" s="1" t="s">
        <v>60</v>
      </c>
    </row>
    <row r="87579" spans="1:4" x14ac:dyDescent="0.2">
      <c r="A87579" s="1">
        <v>87577</v>
      </c>
      <c r="B87579" s="1" t="s">
        <v>87447</v>
      </c>
      <c r="C87579" s="1" t="s">
        <v>60</v>
      </c>
    </row>
    <row r="87580" spans="1:4" x14ac:dyDescent="0.2">
      <c r="A87580" s="1">
        <v>87578</v>
      </c>
      <c r="B87580" s="1" t="s">
        <v>87448</v>
      </c>
      <c r="C87580" s="1" t="s">
        <v>60</v>
      </c>
      <c r="D87580" s="1" t="s">
        <v>61</v>
      </c>
    </row>
    <row r="87581" spans="1:4" x14ac:dyDescent="0.2">
      <c r="A87581" s="1">
        <v>87579</v>
      </c>
      <c r="B87581" s="1" t="s">
        <v>87449</v>
      </c>
      <c r="C87581" s="1" t="s">
        <v>60</v>
      </c>
    </row>
    <row r="87582" spans="1:4" x14ac:dyDescent="0.2">
      <c r="A87582" s="1">
        <v>87580</v>
      </c>
      <c r="B87582" s="1" t="s">
        <v>87450</v>
      </c>
      <c r="C87582" s="1" t="s">
        <v>60</v>
      </c>
    </row>
    <row r="87583" spans="1:4" x14ac:dyDescent="0.2">
      <c r="A87583" s="1">
        <v>87581</v>
      </c>
      <c r="B87583" s="1" t="s">
        <v>87451</v>
      </c>
      <c r="C87583" s="1" t="s">
        <v>60</v>
      </c>
    </row>
    <row r="87584" spans="1:4" x14ac:dyDescent="0.2">
      <c r="A87584" s="1">
        <v>87582</v>
      </c>
      <c r="B87584" s="1" t="s">
        <v>87452</v>
      </c>
      <c r="C87584" s="1" t="s">
        <v>60</v>
      </c>
    </row>
    <row r="87585" spans="1:3" x14ac:dyDescent="0.2">
      <c r="A87585" s="1">
        <v>87583</v>
      </c>
      <c r="B87585" s="1" t="s">
        <v>87453</v>
      </c>
      <c r="C87585" s="1" t="s">
        <v>60</v>
      </c>
    </row>
    <row r="87586" spans="1:3" x14ac:dyDescent="0.2">
      <c r="A87586" s="1">
        <v>87584</v>
      </c>
      <c r="B87586" s="1" t="s">
        <v>87454</v>
      </c>
      <c r="C87586" s="1" t="s">
        <v>60</v>
      </c>
    </row>
    <row r="87587" spans="1:3" x14ac:dyDescent="0.2">
      <c r="A87587" s="1">
        <v>87585</v>
      </c>
      <c r="B87587" s="1" t="s">
        <v>87455</v>
      </c>
      <c r="C87587" s="1" t="s">
        <v>307</v>
      </c>
    </row>
    <row r="87588" spans="1:3" x14ac:dyDescent="0.2">
      <c r="A87588" s="1">
        <v>87586</v>
      </c>
      <c r="B87588" s="1" t="s">
        <v>87456</v>
      </c>
      <c r="C87588" s="1" t="s">
        <v>60</v>
      </c>
    </row>
    <row r="87589" spans="1:3" x14ac:dyDescent="0.2">
      <c r="A87589" s="1">
        <v>87587</v>
      </c>
      <c r="B87589" s="1" t="s">
        <v>87457</v>
      </c>
      <c r="C87589" s="1" t="s">
        <v>60</v>
      </c>
    </row>
    <row r="87590" spans="1:3" x14ac:dyDescent="0.2">
      <c r="A87590" s="1">
        <v>87588</v>
      </c>
      <c r="B87590" s="1" t="s">
        <v>87458</v>
      </c>
      <c r="C87590" s="1" t="s">
        <v>60</v>
      </c>
    </row>
    <row r="87591" spans="1:3" x14ac:dyDescent="0.2">
      <c r="A87591" s="1">
        <v>87589</v>
      </c>
      <c r="B87591" s="1" t="s">
        <v>87459</v>
      </c>
      <c r="C87591" s="1" t="s">
        <v>60</v>
      </c>
    </row>
    <row r="87592" spans="1:3" x14ac:dyDescent="0.2">
      <c r="A87592" s="1">
        <v>87590</v>
      </c>
      <c r="B87592" s="1" t="s">
        <v>87460</v>
      </c>
      <c r="C87592" s="1" t="s">
        <v>60</v>
      </c>
    </row>
    <row r="87593" spans="1:3" x14ac:dyDescent="0.2">
      <c r="A87593" s="1">
        <v>87591</v>
      </c>
      <c r="B87593" s="1" t="s">
        <v>87461</v>
      </c>
      <c r="C87593" s="1" t="s">
        <v>60</v>
      </c>
    </row>
    <row r="87594" spans="1:3" x14ac:dyDescent="0.2">
      <c r="A87594" s="1">
        <v>87592</v>
      </c>
      <c r="B87594" s="1" t="s">
        <v>87462</v>
      </c>
      <c r="C87594" s="1" t="s">
        <v>5</v>
      </c>
    </row>
    <row r="87595" spans="1:3" x14ac:dyDescent="0.2">
      <c r="A87595" s="1">
        <v>87593</v>
      </c>
      <c r="B87595" s="1" t="s">
        <v>87463</v>
      </c>
      <c r="C87595" s="1" t="s">
        <v>60</v>
      </c>
    </row>
    <row r="87596" spans="1:3" x14ac:dyDescent="0.2">
      <c r="A87596" s="1">
        <v>87594</v>
      </c>
      <c r="B87596" s="1" t="s">
        <v>87464</v>
      </c>
      <c r="C87596" s="1" t="s">
        <v>60</v>
      </c>
    </row>
    <row r="87597" spans="1:3" x14ac:dyDescent="0.2">
      <c r="A87597" s="1">
        <v>87595</v>
      </c>
      <c r="B87597" s="1" t="s">
        <v>87465</v>
      </c>
      <c r="C87597" s="1" t="s">
        <v>60</v>
      </c>
    </row>
    <row r="87598" spans="1:3" x14ac:dyDescent="0.2">
      <c r="A87598" s="1">
        <v>87596</v>
      </c>
      <c r="B87598" s="1" t="s">
        <v>87466</v>
      </c>
      <c r="C87598" s="1" t="s">
        <v>60</v>
      </c>
    </row>
    <row r="87599" spans="1:3" x14ac:dyDescent="0.2">
      <c r="A87599" s="1">
        <v>87597</v>
      </c>
      <c r="B87599" s="1" t="s">
        <v>87467</v>
      </c>
      <c r="C87599" s="1" t="s">
        <v>60</v>
      </c>
    </row>
    <row r="87600" spans="1:3" x14ac:dyDescent="0.2">
      <c r="A87600" s="1">
        <v>87598</v>
      </c>
      <c r="B87600" s="1" t="s">
        <v>87468</v>
      </c>
      <c r="C87600" s="1" t="s">
        <v>60</v>
      </c>
    </row>
    <row r="87601" spans="1:4" x14ac:dyDescent="0.2">
      <c r="A87601" s="1">
        <v>87599</v>
      </c>
      <c r="B87601" s="1" t="s">
        <v>87469</v>
      </c>
      <c r="C87601" s="1" t="s">
        <v>60</v>
      </c>
    </row>
    <row r="87602" spans="1:4" x14ac:dyDescent="0.2">
      <c r="A87602" s="1">
        <v>87600</v>
      </c>
      <c r="B87602" s="1" t="s">
        <v>87470</v>
      </c>
      <c r="C87602" s="1" t="s">
        <v>60</v>
      </c>
    </row>
    <row r="87603" spans="1:4" x14ac:dyDescent="0.2">
      <c r="A87603" s="1">
        <v>87601</v>
      </c>
      <c r="B87603" s="1" t="s">
        <v>87471</v>
      </c>
      <c r="C87603" s="1" t="s">
        <v>5</v>
      </c>
    </row>
    <row r="87604" spans="1:4" x14ac:dyDescent="0.2">
      <c r="A87604" s="1">
        <v>87602</v>
      </c>
      <c r="B87604" s="1" t="s">
        <v>87472</v>
      </c>
      <c r="C87604" s="1" t="s">
        <v>60</v>
      </c>
    </row>
    <row r="87605" spans="1:4" x14ac:dyDescent="0.2">
      <c r="A87605" s="1">
        <v>87603</v>
      </c>
      <c r="B87605" s="1" t="s">
        <v>87473</v>
      </c>
      <c r="C87605" s="1" t="s">
        <v>60</v>
      </c>
    </row>
    <row r="87606" spans="1:4" x14ac:dyDescent="0.2">
      <c r="A87606" s="1">
        <v>87604</v>
      </c>
      <c r="B87606" s="1" t="s">
        <v>87474</v>
      </c>
      <c r="C87606" s="1" t="s">
        <v>60</v>
      </c>
    </row>
    <row r="87607" spans="1:4" x14ac:dyDescent="0.2">
      <c r="A87607" s="1">
        <v>87605</v>
      </c>
      <c r="B87607" s="1" t="s">
        <v>87475</v>
      </c>
      <c r="C87607" s="1" t="s">
        <v>60</v>
      </c>
    </row>
    <row r="87608" spans="1:4" x14ac:dyDescent="0.2">
      <c r="A87608" s="1">
        <v>87606</v>
      </c>
      <c r="B87608" s="1" t="s">
        <v>87476</v>
      </c>
      <c r="C87608" s="1" t="s">
        <v>60</v>
      </c>
    </row>
    <row r="87609" spans="1:4" x14ac:dyDescent="0.2">
      <c r="A87609" s="1">
        <v>87607</v>
      </c>
      <c r="B87609" s="1" t="s">
        <v>87477</v>
      </c>
      <c r="C87609" s="1" t="s">
        <v>60</v>
      </c>
    </row>
    <row r="87610" spans="1:4" x14ac:dyDescent="0.2">
      <c r="A87610" s="1">
        <v>87608</v>
      </c>
      <c r="B87610" s="1" t="s">
        <v>87478</v>
      </c>
      <c r="C87610" s="1" t="s">
        <v>60</v>
      </c>
      <c r="D87610" s="1" t="s">
        <v>61</v>
      </c>
    </row>
    <row r="87611" spans="1:4" x14ac:dyDescent="0.2">
      <c r="A87611" s="1">
        <v>87609</v>
      </c>
      <c r="B87611" s="1" t="s">
        <v>87479</v>
      </c>
      <c r="C87611" s="1" t="s">
        <v>60</v>
      </c>
    </row>
    <row r="87612" spans="1:4" x14ac:dyDescent="0.2">
      <c r="A87612" s="1">
        <v>87610</v>
      </c>
      <c r="B87612" s="1" t="s">
        <v>87480</v>
      </c>
      <c r="C87612" s="1" t="s">
        <v>60</v>
      </c>
    </row>
    <row r="87613" spans="1:4" x14ac:dyDescent="0.2">
      <c r="A87613" s="1">
        <v>87611</v>
      </c>
      <c r="B87613" s="1" t="s">
        <v>87481</v>
      </c>
      <c r="C87613" s="1" t="s">
        <v>60</v>
      </c>
      <c r="D87613" s="1" t="s">
        <v>61</v>
      </c>
    </row>
    <row r="87614" spans="1:4" x14ac:dyDescent="0.2">
      <c r="A87614" s="1">
        <v>87612</v>
      </c>
      <c r="B87614" s="1" t="s">
        <v>87482</v>
      </c>
      <c r="C87614" s="1" t="s">
        <v>60</v>
      </c>
      <c r="D87614" s="1" t="s">
        <v>61</v>
      </c>
    </row>
    <row r="87615" spans="1:4" x14ac:dyDescent="0.2">
      <c r="A87615" s="1">
        <v>87613</v>
      </c>
      <c r="B87615" s="1" t="s">
        <v>87483</v>
      </c>
      <c r="C87615" s="1" t="s">
        <v>60</v>
      </c>
    </row>
    <row r="87616" spans="1:4" x14ac:dyDescent="0.2">
      <c r="A87616" s="1">
        <v>87614</v>
      </c>
      <c r="B87616" s="1" t="s">
        <v>87484</v>
      </c>
      <c r="C87616" s="1" t="s">
        <v>60</v>
      </c>
      <c r="D87616" s="1" t="s">
        <v>61</v>
      </c>
    </row>
    <row r="87617" spans="1:3" x14ac:dyDescent="0.2">
      <c r="A87617" s="1">
        <v>87615</v>
      </c>
      <c r="B87617" s="1" t="s">
        <v>87485</v>
      </c>
      <c r="C87617" s="1" t="s">
        <v>60</v>
      </c>
    </row>
    <row r="87618" spans="1:3" x14ac:dyDescent="0.2">
      <c r="A87618" s="1">
        <v>87616</v>
      </c>
      <c r="B87618" s="1" t="s">
        <v>87486</v>
      </c>
      <c r="C87618" s="1" t="s">
        <v>60</v>
      </c>
    </row>
    <row r="87619" spans="1:3" x14ac:dyDescent="0.2">
      <c r="A87619" s="1">
        <v>87617</v>
      </c>
      <c r="B87619" s="1" t="s">
        <v>87487</v>
      </c>
      <c r="C87619" s="1" t="s">
        <v>60</v>
      </c>
    </row>
    <row r="87620" spans="1:3" x14ac:dyDescent="0.2">
      <c r="A87620" s="1">
        <v>87618</v>
      </c>
      <c r="B87620" s="1" t="s">
        <v>87488</v>
      </c>
      <c r="C87620" s="1" t="s">
        <v>60</v>
      </c>
    </row>
    <row r="87621" spans="1:3" x14ac:dyDescent="0.2">
      <c r="A87621" s="1">
        <v>87619</v>
      </c>
      <c r="B87621" s="1" t="s">
        <v>87489</v>
      </c>
      <c r="C87621" s="1" t="s">
        <v>60</v>
      </c>
    </row>
    <row r="87622" spans="1:3" x14ac:dyDescent="0.2">
      <c r="A87622" s="1">
        <v>87620</v>
      </c>
      <c r="B87622" s="1" t="s">
        <v>87490</v>
      </c>
      <c r="C87622" s="1" t="s">
        <v>5</v>
      </c>
    </row>
    <row r="87623" spans="1:3" x14ac:dyDescent="0.2">
      <c r="A87623" s="1">
        <v>87621</v>
      </c>
      <c r="B87623" s="1" t="s">
        <v>87491</v>
      </c>
      <c r="C87623" s="1" t="s">
        <v>60</v>
      </c>
    </row>
    <row r="87624" spans="1:3" x14ac:dyDescent="0.2">
      <c r="A87624" s="1">
        <v>87622</v>
      </c>
      <c r="B87624" s="1" t="s">
        <v>87492</v>
      </c>
      <c r="C87624" s="1" t="s">
        <v>60</v>
      </c>
    </row>
    <row r="87625" spans="1:3" x14ac:dyDescent="0.2">
      <c r="A87625" s="1">
        <v>87623</v>
      </c>
      <c r="B87625" s="1" t="s">
        <v>87493</v>
      </c>
      <c r="C87625" s="1" t="s">
        <v>60</v>
      </c>
    </row>
    <row r="87626" spans="1:3" x14ac:dyDescent="0.2">
      <c r="A87626" s="1">
        <v>87624</v>
      </c>
      <c r="B87626" s="1" t="s">
        <v>87494</v>
      </c>
      <c r="C87626" s="1" t="s">
        <v>60</v>
      </c>
    </row>
    <row r="87627" spans="1:3" x14ac:dyDescent="0.2">
      <c r="A87627" s="1">
        <v>87625</v>
      </c>
      <c r="B87627" s="1" t="s">
        <v>87495</v>
      </c>
      <c r="C87627" s="1" t="s">
        <v>60</v>
      </c>
    </row>
    <row r="87628" spans="1:3" x14ac:dyDescent="0.2">
      <c r="A87628" s="1">
        <v>87626</v>
      </c>
      <c r="B87628" s="1" t="s">
        <v>87496</v>
      </c>
      <c r="C87628" s="1" t="s">
        <v>60</v>
      </c>
    </row>
    <row r="87629" spans="1:3" x14ac:dyDescent="0.2">
      <c r="A87629" s="1">
        <v>87627</v>
      </c>
      <c r="B87629" s="1" t="s">
        <v>87497</v>
      </c>
      <c r="C87629" s="1" t="s">
        <v>60</v>
      </c>
    </row>
    <row r="87630" spans="1:3" x14ac:dyDescent="0.2">
      <c r="A87630" s="1">
        <v>87628</v>
      </c>
      <c r="B87630" s="1" t="s">
        <v>87498</v>
      </c>
      <c r="C87630" s="1" t="s">
        <v>60</v>
      </c>
    </row>
    <row r="87631" spans="1:3" x14ac:dyDescent="0.2">
      <c r="A87631" s="1">
        <v>87629</v>
      </c>
      <c r="B87631" s="1" t="s">
        <v>87499</v>
      </c>
      <c r="C87631" s="1" t="s">
        <v>5</v>
      </c>
    </row>
    <row r="87632" spans="1:3" x14ac:dyDescent="0.2">
      <c r="A87632" s="1">
        <v>87630</v>
      </c>
      <c r="B87632" s="1" t="s">
        <v>87500</v>
      </c>
      <c r="C87632" s="1" t="s">
        <v>60</v>
      </c>
    </row>
    <row r="87633" spans="1:4" x14ac:dyDescent="0.2">
      <c r="A87633" s="1">
        <v>87631</v>
      </c>
      <c r="B87633" s="1" t="s">
        <v>87501</v>
      </c>
      <c r="C87633" s="1" t="s">
        <v>60</v>
      </c>
    </row>
    <row r="87634" spans="1:4" x14ac:dyDescent="0.2">
      <c r="A87634" s="1">
        <v>87632</v>
      </c>
      <c r="B87634" s="1" t="s">
        <v>87502</v>
      </c>
      <c r="C87634" s="1" t="s">
        <v>60</v>
      </c>
    </row>
    <row r="87635" spans="1:4" x14ac:dyDescent="0.2">
      <c r="A87635" s="1">
        <v>87633</v>
      </c>
      <c r="B87635" s="1" t="s">
        <v>87503</v>
      </c>
      <c r="C87635" s="1" t="s">
        <v>60</v>
      </c>
      <c r="D87635" s="1" t="s">
        <v>61</v>
      </c>
    </row>
    <row r="87636" spans="1:4" x14ac:dyDescent="0.2">
      <c r="A87636" s="1">
        <v>87634</v>
      </c>
      <c r="B87636" s="1" t="s">
        <v>87504</v>
      </c>
      <c r="C87636" s="1" t="s">
        <v>60</v>
      </c>
    </row>
    <row r="87637" spans="1:4" x14ac:dyDescent="0.2">
      <c r="A87637" s="1">
        <v>87635</v>
      </c>
      <c r="B87637" s="1" t="s">
        <v>87505</v>
      </c>
      <c r="C87637" s="1" t="s">
        <v>5</v>
      </c>
    </row>
    <row r="87638" spans="1:4" x14ac:dyDescent="0.2">
      <c r="A87638" s="1">
        <v>87636</v>
      </c>
      <c r="B87638" s="1" t="s">
        <v>87506</v>
      </c>
      <c r="C87638" s="1" t="s">
        <v>60</v>
      </c>
    </row>
    <row r="87639" spans="1:4" x14ac:dyDescent="0.2">
      <c r="A87639" s="1">
        <v>87637</v>
      </c>
      <c r="B87639" s="1" t="s">
        <v>87507</v>
      </c>
      <c r="C87639" s="1" t="s">
        <v>60</v>
      </c>
    </row>
    <row r="87640" spans="1:4" x14ac:dyDescent="0.2">
      <c r="A87640" s="1">
        <v>87638</v>
      </c>
      <c r="B87640" s="1" t="s">
        <v>87508</v>
      </c>
      <c r="C87640" s="1" t="s">
        <v>60</v>
      </c>
    </row>
    <row r="87641" spans="1:4" x14ac:dyDescent="0.2">
      <c r="A87641" s="1">
        <v>87639</v>
      </c>
      <c r="B87641" s="1" t="s">
        <v>87509</v>
      </c>
      <c r="C87641" s="1" t="s">
        <v>60</v>
      </c>
    </row>
    <row r="87642" spans="1:4" x14ac:dyDescent="0.2">
      <c r="A87642" s="1">
        <v>87640</v>
      </c>
      <c r="B87642" s="1" t="s">
        <v>87510</v>
      </c>
      <c r="C87642" s="1" t="s">
        <v>60</v>
      </c>
    </row>
    <row r="87643" spans="1:4" x14ac:dyDescent="0.2">
      <c r="A87643" s="1">
        <v>87641</v>
      </c>
      <c r="B87643" s="1" t="s">
        <v>87511</v>
      </c>
      <c r="C87643" s="1" t="s">
        <v>60</v>
      </c>
    </row>
    <row r="87644" spans="1:4" x14ac:dyDescent="0.2">
      <c r="A87644" s="1">
        <v>87642</v>
      </c>
      <c r="B87644" s="1" t="s">
        <v>87512</v>
      </c>
      <c r="C87644" s="1" t="s">
        <v>60</v>
      </c>
    </row>
    <row r="87645" spans="1:4" x14ac:dyDescent="0.2">
      <c r="A87645" s="1">
        <v>87643</v>
      </c>
      <c r="B87645" s="1" t="s">
        <v>87513</v>
      </c>
      <c r="C87645" s="1" t="s">
        <v>60</v>
      </c>
      <c r="D87645" s="1" t="s">
        <v>61</v>
      </c>
    </row>
    <row r="87646" spans="1:4" x14ac:dyDescent="0.2">
      <c r="A87646" s="1">
        <v>87644</v>
      </c>
      <c r="B87646" s="1" t="s">
        <v>87514</v>
      </c>
      <c r="C87646" s="1" t="s">
        <v>60</v>
      </c>
    </row>
    <row r="87647" spans="1:4" x14ac:dyDescent="0.2">
      <c r="A87647" s="1">
        <v>87645</v>
      </c>
      <c r="B87647" s="1" t="s">
        <v>87515</v>
      </c>
      <c r="C87647" s="1" t="s">
        <v>60</v>
      </c>
    </row>
    <row r="87648" spans="1:4" x14ac:dyDescent="0.2">
      <c r="A87648" s="1">
        <v>87646</v>
      </c>
      <c r="B87648" s="1" t="s">
        <v>87516</v>
      </c>
      <c r="C87648" s="1" t="s">
        <v>60</v>
      </c>
    </row>
    <row r="87649" spans="1:3" x14ac:dyDescent="0.2">
      <c r="A87649" s="1">
        <v>87647</v>
      </c>
      <c r="B87649" s="1" t="s">
        <v>87517</v>
      </c>
      <c r="C87649" s="1" t="s">
        <v>60</v>
      </c>
    </row>
    <row r="87650" spans="1:3" x14ac:dyDescent="0.2">
      <c r="A87650" s="1">
        <v>87648</v>
      </c>
      <c r="B87650" s="1" t="s">
        <v>87518</v>
      </c>
      <c r="C87650" s="1" t="s">
        <v>60</v>
      </c>
    </row>
    <row r="87651" spans="1:3" x14ac:dyDescent="0.2">
      <c r="A87651" s="1">
        <v>87649</v>
      </c>
      <c r="B87651" s="1" t="s">
        <v>87519</v>
      </c>
      <c r="C87651" s="1" t="s">
        <v>60</v>
      </c>
    </row>
    <row r="87652" spans="1:3" x14ac:dyDescent="0.2">
      <c r="A87652" s="1">
        <v>87650</v>
      </c>
      <c r="B87652" s="1" t="s">
        <v>87520</v>
      </c>
      <c r="C87652" s="1" t="s">
        <v>60</v>
      </c>
    </row>
    <row r="87653" spans="1:3" x14ac:dyDescent="0.2">
      <c r="A87653" s="1">
        <v>87651</v>
      </c>
      <c r="B87653" s="1" t="s">
        <v>87521</v>
      </c>
      <c r="C87653" s="1" t="s">
        <v>60</v>
      </c>
    </row>
    <row r="87654" spans="1:3" x14ac:dyDescent="0.2">
      <c r="A87654" s="1">
        <v>87652</v>
      </c>
      <c r="B87654" s="1" t="s">
        <v>87522</v>
      </c>
      <c r="C87654" s="1" t="s">
        <v>60</v>
      </c>
    </row>
    <row r="87655" spans="1:3" x14ac:dyDescent="0.2">
      <c r="A87655" s="1">
        <v>87653</v>
      </c>
      <c r="B87655" s="1" t="s">
        <v>87523</v>
      </c>
      <c r="C87655" s="1" t="s">
        <v>60</v>
      </c>
    </row>
    <row r="87656" spans="1:3" x14ac:dyDescent="0.2">
      <c r="A87656" s="1">
        <v>87654</v>
      </c>
      <c r="B87656" s="1" t="s">
        <v>87524</v>
      </c>
      <c r="C87656" s="1" t="s">
        <v>60</v>
      </c>
    </row>
    <row r="87657" spans="1:3" x14ac:dyDescent="0.2">
      <c r="A87657" s="1">
        <v>87655</v>
      </c>
      <c r="B87657" s="1" t="s">
        <v>87525</v>
      </c>
      <c r="C87657" s="1" t="s">
        <v>60</v>
      </c>
    </row>
    <row r="87658" spans="1:3" x14ac:dyDescent="0.2">
      <c r="A87658" s="1">
        <v>87656</v>
      </c>
      <c r="B87658" s="1" t="s">
        <v>87526</v>
      </c>
      <c r="C87658" s="1" t="s">
        <v>60</v>
      </c>
    </row>
    <row r="87659" spans="1:3" x14ac:dyDescent="0.2">
      <c r="A87659" s="1">
        <v>87657</v>
      </c>
      <c r="B87659" s="1" t="s">
        <v>87527</v>
      </c>
      <c r="C87659" s="1" t="s">
        <v>60</v>
      </c>
    </row>
    <row r="87660" spans="1:3" x14ac:dyDescent="0.2">
      <c r="A87660" s="1">
        <v>87658</v>
      </c>
      <c r="B87660" s="1" t="s">
        <v>87528</v>
      </c>
      <c r="C87660" s="1" t="s">
        <v>5</v>
      </c>
    </row>
    <row r="87661" spans="1:3" x14ac:dyDescent="0.2">
      <c r="A87661" s="1">
        <v>87659</v>
      </c>
      <c r="B87661" s="1" t="s">
        <v>87529</v>
      </c>
      <c r="C87661" s="1" t="s">
        <v>60</v>
      </c>
    </row>
    <row r="87662" spans="1:3" x14ac:dyDescent="0.2">
      <c r="A87662" s="1">
        <v>87660</v>
      </c>
      <c r="B87662" s="1" t="s">
        <v>87530</v>
      </c>
      <c r="C87662" s="1" t="s">
        <v>60</v>
      </c>
    </row>
    <row r="87663" spans="1:3" x14ac:dyDescent="0.2">
      <c r="A87663" s="1">
        <v>87661</v>
      </c>
      <c r="B87663" s="1" t="s">
        <v>87531</v>
      </c>
      <c r="C87663" s="1" t="s">
        <v>60</v>
      </c>
    </row>
    <row r="87664" spans="1:3" x14ac:dyDescent="0.2">
      <c r="A87664" s="1">
        <v>87662</v>
      </c>
      <c r="B87664" s="1" t="s">
        <v>87532</v>
      </c>
      <c r="C87664" s="1" t="s">
        <v>60</v>
      </c>
    </row>
    <row r="87665" spans="1:4" x14ac:dyDescent="0.2">
      <c r="A87665" s="1">
        <v>87663</v>
      </c>
      <c r="B87665" s="1" t="s">
        <v>87533</v>
      </c>
      <c r="C87665" s="1" t="s">
        <v>60</v>
      </c>
    </row>
    <row r="87666" spans="1:4" x14ac:dyDescent="0.2">
      <c r="A87666" s="1">
        <v>87664</v>
      </c>
      <c r="B87666" s="1" t="s">
        <v>87534</v>
      </c>
      <c r="C87666" s="1" t="s">
        <v>60</v>
      </c>
    </row>
    <row r="87667" spans="1:4" x14ac:dyDescent="0.2">
      <c r="A87667" s="1">
        <v>87665</v>
      </c>
      <c r="B87667" s="1" t="s">
        <v>87535</v>
      </c>
      <c r="C87667" s="1" t="s">
        <v>60</v>
      </c>
    </row>
    <row r="87668" spans="1:4" x14ac:dyDescent="0.2">
      <c r="A87668" s="1">
        <v>87666</v>
      </c>
      <c r="B87668" s="1" t="s">
        <v>87536</v>
      </c>
      <c r="C87668" s="1" t="s">
        <v>60</v>
      </c>
    </row>
    <row r="87669" spans="1:4" x14ac:dyDescent="0.2">
      <c r="A87669" s="1">
        <v>87667</v>
      </c>
      <c r="B87669" s="1" t="s">
        <v>87537</v>
      </c>
      <c r="C87669" s="1" t="s">
        <v>60</v>
      </c>
    </row>
    <row r="87670" spans="1:4" x14ac:dyDescent="0.2">
      <c r="A87670" s="1">
        <v>87668</v>
      </c>
      <c r="B87670" s="1" t="s">
        <v>87538</v>
      </c>
      <c r="C87670" s="1" t="s">
        <v>60</v>
      </c>
    </row>
    <row r="87671" spans="1:4" x14ac:dyDescent="0.2">
      <c r="A87671" s="1">
        <v>87669</v>
      </c>
      <c r="B87671" s="1" t="s">
        <v>87539</v>
      </c>
      <c r="C87671" s="1" t="s">
        <v>60</v>
      </c>
    </row>
    <row r="87672" spans="1:4" x14ac:dyDescent="0.2">
      <c r="A87672" s="1">
        <v>87670</v>
      </c>
      <c r="B87672" s="1" t="s">
        <v>87540</v>
      </c>
      <c r="C87672" s="1" t="s">
        <v>60</v>
      </c>
    </row>
    <row r="87673" spans="1:4" x14ac:dyDescent="0.2">
      <c r="A87673" s="1">
        <v>87671</v>
      </c>
      <c r="B87673" s="1" t="s">
        <v>87541</v>
      </c>
      <c r="C87673" s="1" t="s">
        <v>60</v>
      </c>
    </row>
    <row r="87674" spans="1:4" x14ac:dyDescent="0.2">
      <c r="A87674" s="1">
        <v>87672</v>
      </c>
      <c r="B87674" s="1" t="s">
        <v>87542</v>
      </c>
      <c r="C87674" s="1" t="s">
        <v>60</v>
      </c>
    </row>
    <row r="87675" spans="1:4" x14ac:dyDescent="0.2">
      <c r="A87675" s="1">
        <v>87673</v>
      </c>
      <c r="B87675" s="1" t="s">
        <v>87543</v>
      </c>
      <c r="C87675" s="1" t="s">
        <v>60</v>
      </c>
    </row>
    <row r="87676" spans="1:4" x14ac:dyDescent="0.2">
      <c r="A87676" s="1">
        <v>87674</v>
      </c>
      <c r="B87676" s="1" t="s">
        <v>87544</v>
      </c>
      <c r="C87676" s="1" t="s">
        <v>60</v>
      </c>
    </row>
    <row r="87677" spans="1:4" x14ac:dyDescent="0.2">
      <c r="A87677" s="1">
        <v>87675</v>
      </c>
      <c r="B87677" s="1" t="s">
        <v>87545</v>
      </c>
      <c r="C87677" s="1" t="s">
        <v>60</v>
      </c>
    </row>
    <row r="87678" spans="1:4" x14ac:dyDescent="0.2">
      <c r="A87678" s="1">
        <v>87676</v>
      </c>
      <c r="B87678" s="1" t="s">
        <v>87546</v>
      </c>
      <c r="C87678" s="1" t="s">
        <v>60</v>
      </c>
      <c r="D87678" s="1" t="s">
        <v>61</v>
      </c>
    </row>
    <row r="87679" spans="1:4" x14ac:dyDescent="0.2">
      <c r="A87679" s="1">
        <v>87677</v>
      </c>
      <c r="B87679" s="1" t="s">
        <v>87547</v>
      </c>
      <c r="C87679" s="1" t="s">
        <v>60</v>
      </c>
    </row>
    <row r="87680" spans="1:4" x14ac:dyDescent="0.2">
      <c r="A87680" s="1">
        <v>87678</v>
      </c>
      <c r="B87680" s="1" t="s">
        <v>87548</v>
      </c>
      <c r="C87680" s="1" t="s">
        <v>60</v>
      </c>
      <c r="D87680" s="1" t="s">
        <v>61</v>
      </c>
    </row>
    <row r="87681" spans="1:3" x14ac:dyDescent="0.2">
      <c r="A87681" s="1">
        <v>87679</v>
      </c>
      <c r="B87681" s="1" t="s">
        <v>87549</v>
      </c>
      <c r="C87681" s="1" t="s">
        <v>60</v>
      </c>
    </row>
    <row r="87682" spans="1:3" x14ac:dyDescent="0.2">
      <c r="A87682" s="1">
        <v>87680</v>
      </c>
      <c r="B87682" s="1" t="s">
        <v>87550</v>
      </c>
      <c r="C87682" s="1" t="s">
        <v>60</v>
      </c>
    </row>
    <row r="87683" spans="1:3" x14ac:dyDescent="0.2">
      <c r="A87683" s="1">
        <v>87681</v>
      </c>
      <c r="B87683" s="1" t="s">
        <v>87551</v>
      </c>
      <c r="C87683" s="1" t="s">
        <v>60</v>
      </c>
    </row>
    <row r="87684" spans="1:3" x14ac:dyDescent="0.2">
      <c r="A87684" s="1">
        <v>87682</v>
      </c>
      <c r="B87684" s="1" t="s">
        <v>87552</v>
      </c>
      <c r="C87684" s="1" t="s">
        <v>60</v>
      </c>
    </row>
    <row r="87685" spans="1:3" x14ac:dyDescent="0.2">
      <c r="A87685" s="1">
        <v>87683</v>
      </c>
      <c r="B87685" s="1" t="s">
        <v>87553</v>
      </c>
      <c r="C87685" s="1" t="s">
        <v>60</v>
      </c>
    </row>
    <row r="87686" spans="1:3" x14ac:dyDescent="0.2">
      <c r="A87686" s="1">
        <v>87684</v>
      </c>
      <c r="B87686" s="1" t="s">
        <v>87554</v>
      </c>
      <c r="C87686" s="1" t="s">
        <v>60</v>
      </c>
    </row>
    <row r="87687" spans="1:3" x14ac:dyDescent="0.2">
      <c r="A87687" s="1">
        <v>87685</v>
      </c>
      <c r="B87687" s="1" t="s">
        <v>87555</v>
      </c>
      <c r="C87687" s="1" t="s">
        <v>60</v>
      </c>
    </row>
    <row r="87688" spans="1:3" x14ac:dyDescent="0.2">
      <c r="A87688" s="1">
        <v>87686</v>
      </c>
      <c r="B87688" s="1" t="s">
        <v>87556</v>
      </c>
      <c r="C87688" s="1" t="s">
        <v>60</v>
      </c>
    </row>
    <row r="87689" spans="1:3" x14ac:dyDescent="0.2">
      <c r="A87689" s="1">
        <v>87687</v>
      </c>
      <c r="B87689" s="1" t="s">
        <v>87557</v>
      </c>
      <c r="C87689" s="1" t="s">
        <v>60</v>
      </c>
    </row>
    <row r="87690" spans="1:3" x14ac:dyDescent="0.2">
      <c r="A87690" s="1">
        <v>87688</v>
      </c>
      <c r="B87690" s="1" t="s">
        <v>87558</v>
      </c>
      <c r="C87690" s="1" t="s">
        <v>60</v>
      </c>
    </row>
    <row r="87691" spans="1:3" x14ac:dyDescent="0.2">
      <c r="A87691" s="1">
        <v>87689</v>
      </c>
      <c r="B87691" s="1" t="s">
        <v>87559</v>
      </c>
      <c r="C87691" s="1" t="s">
        <v>60</v>
      </c>
    </row>
    <row r="87692" spans="1:3" x14ac:dyDescent="0.2">
      <c r="A87692" s="1">
        <v>87690</v>
      </c>
      <c r="B87692" s="1" t="s">
        <v>87560</v>
      </c>
      <c r="C87692" s="1" t="s">
        <v>60</v>
      </c>
    </row>
    <row r="87693" spans="1:3" x14ac:dyDescent="0.2">
      <c r="A87693" s="1">
        <v>87691</v>
      </c>
      <c r="B87693" s="1" t="s">
        <v>87561</v>
      </c>
      <c r="C87693" s="1" t="s">
        <v>60</v>
      </c>
    </row>
    <row r="87694" spans="1:3" x14ac:dyDescent="0.2">
      <c r="A87694" s="1">
        <v>87692</v>
      </c>
      <c r="B87694" s="1" t="s">
        <v>87562</v>
      </c>
      <c r="C87694" s="1" t="s">
        <v>60</v>
      </c>
    </row>
    <row r="87695" spans="1:3" x14ac:dyDescent="0.2">
      <c r="A87695" s="1">
        <v>87693</v>
      </c>
      <c r="B87695" s="1" t="s">
        <v>87563</v>
      </c>
      <c r="C87695" s="1" t="s">
        <v>60</v>
      </c>
    </row>
    <row r="87696" spans="1:3" x14ac:dyDescent="0.2">
      <c r="A87696" s="1">
        <v>87694</v>
      </c>
      <c r="B87696" s="1" t="s">
        <v>87564</v>
      </c>
      <c r="C87696" s="1" t="s">
        <v>60</v>
      </c>
    </row>
    <row r="87697" spans="1:3" x14ac:dyDescent="0.2">
      <c r="A87697" s="1">
        <v>87695</v>
      </c>
      <c r="B87697" s="1" t="s">
        <v>87565</v>
      </c>
      <c r="C87697" s="1" t="s">
        <v>60</v>
      </c>
    </row>
    <row r="87698" spans="1:3" x14ac:dyDescent="0.2">
      <c r="A87698" s="1">
        <v>87696</v>
      </c>
      <c r="B87698" s="1" t="s">
        <v>87566</v>
      </c>
      <c r="C87698" s="1" t="s">
        <v>5</v>
      </c>
    </row>
    <row r="87699" spans="1:3" x14ac:dyDescent="0.2">
      <c r="A87699" s="1">
        <v>87697</v>
      </c>
      <c r="B87699" s="1" t="s">
        <v>87567</v>
      </c>
      <c r="C87699" s="1" t="s">
        <v>60</v>
      </c>
    </row>
    <row r="87700" spans="1:3" x14ac:dyDescent="0.2">
      <c r="A87700" s="1">
        <v>87698</v>
      </c>
      <c r="B87700" s="1" t="s">
        <v>87568</v>
      </c>
      <c r="C87700" s="1" t="s">
        <v>60</v>
      </c>
    </row>
    <row r="87701" spans="1:3" x14ac:dyDescent="0.2">
      <c r="A87701" s="1">
        <v>87699</v>
      </c>
      <c r="B87701" s="1" t="s">
        <v>87569</v>
      </c>
      <c r="C87701" s="1" t="s">
        <v>60</v>
      </c>
    </row>
    <row r="87702" spans="1:3" x14ac:dyDescent="0.2">
      <c r="A87702" s="1">
        <v>87700</v>
      </c>
      <c r="B87702" s="1" t="s">
        <v>87570</v>
      </c>
      <c r="C87702" s="1" t="s">
        <v>60</v>
      </c>
    </row>
    <row r="87703" spans="1:3" x14ac:dyDescent="0.2">
      <c r="A87703" s="1">
        <v>87701</v>
      </c>
      <c r="B87703" s="1" t="s">
        <v>87571</v>
      </c>
      <c r="C87703" s="1" t="s">
        <v>60</v>
      </c>
    </row>
    <row r="87704" spans="1:3" x14ac:dyDescent="0.2">
      <c r="A87704" s="1">
        <v>87702</v>
      </c>
      <c r="B87704" s="1" t="s">
        <v>87572</v>
      </c>
      <c r="C87704" s="1" t="s">
        <v>60</v>
      </c>
    </row>
    <row r="87705" spans="1:3" x14ac:dyDescent="0.2">
      <c r="A87705" s="1">
        <v>87703</v>
      </c>
      <c r="B87705" s="1" t="s">
        <v>87573</v>
      </c>
      <c r="C87705" s="1" t="s">
        <v>60</v>
      </c>
    </row>
    <row r="87706" spans="1:3" x14ac:dyDescent="0.2">
      <c r="A87706" s="1">
        <v>87704</v>
      </c>
      <c r="B87706" s="1" t="s">
        <v>87574</v>
      </c>
      <c r="C87706" s="1" t="s">
        <v>60</v>
      </c>
    </row>
    <row r="87707" spans="1:3" x14ac:dyDescent="0.2">
      <c r="A87707" s="1">
        <v>87705</v>
      </c>
      <c r="B87707" s="1" t="s">
        <v>87575</v>
      </c>
      <c r="C87707" s="1" t="s">
        <v>60</v>
      </c>
    </row>
    <row r="87708" spans="1:3" x14ac:dyDescent="0.2">
      <c r="A87708" s="1">
        <v>87706</v>
      </c>
      <c r="B87708" s="1" t="s">
        <v>87576</v>
      </c>
      <c r="C87708" s="1" t="s">
        <v>60</v>
      </c>
    </row>
    <row r="87709" spans="1:3" x14ac:dyDescent="0.2">
      <c r="A87709" s="1">
        <v>87707</v>
      </c>
      <c r="B87709" s="1" t="s">
        <v>87577</v>
      </c>
      <c r="C87709" s="1" t="s">
        <v>60</v>
      </c>
    </row>
    <row r="87710" spans="1:3" x14ac:dyDescent="0.2">
      <c r="A87710" s="1">
        <v>87708</v>
      </c>
      <c r="B87710" s="1" t="s">
        <v>87578</v>
      </c>
      <c r="C87710" s="1" t="s">
        <v>60</v>
      </c>
    </row>
    <row r="87711" spans="1:3" x14ac:dyDescent="0.2">
      <c r="A87711" s="1">
        <v>87709</v>
      </c>
      <c r="B87711" s="1" t="s">
        <v>87579</v>
      </c>
      <c r="C87711" s="1" t="s">
        <v>60</v>
      </c>
    </row>
    <row r="87712" spans="1:3" x14ac:dyDescent="0.2">
      <c r="A87712" s="1">
        <v>87710</v>
      </c>
      <c r="B87712" s="1" t="s">
        <v>87580</v>
      </c>
      <c r="C87712" s="1" t="s">
        <v>60</v>
      </c>
    </row>
    <row r="87713" spans="1:3" x14ac:dyDescent="0.2">
      <c r="A87713" s="1">
        <v>87711</v>
      </c>
      <c r="B87713" s="1" t="s">
        <v>87581</v>
      </c>
      <c r="C87713" s="1" t="s">
        <v>60</v>
      </c>
    </row>
    <row r="87714" spans="1:3" x14ac:dyDescent="0.2">
      <c r="A87714" s="1">
        <v>87712</v>
      </c>
      <c r="B87714" s="1" t="s">
        <v>87582</v>
      </c>
      <c r="C87714" s="1" t="s">
        <v>60</v>
      </c>
    </row>
    <row r="87715" spans="1:3" x14ac:dyDescent="0.2">
      <c r="A87715" s="1">
        <v>87713</v>
      </c>
      <c r="B87715" s="1" t="s">
        <v>87583</v>
      </c>
      <c r="C87715" s="1" t="s">
        <v>60</v>
      </c>
    </row>
    <row r="87716" spans="1:3" x14ac:dyDescent="0.2">
      <c r="A87716" s="1">
        <v>87714</v>
      </c>
      <c r="B87716" s="1" t="s">
        <v>87584</v>
      </c>
      <c r="C87716" s="1" t="s">
        <v>60</v>
      </c>
    </row>
    <row r="87717" spans="1:3" x14ac:dyDescent="0.2">
      <c r="A87717" s="1">
        <v>87715</v>
      </c>
      <c r="B87717" s="1" t="s">
        <v>87585</v>
      </c>
      <c r="C87717" s="1" t="s">
        <v>60</v>
      </c>
    </row>
    <row r="87718" spans="1:3" x14ac:dyDescent="0.2">
      <c r="A87718" s="1">
        <v>87716</v>
      </c>
      <c r="B87718" s="1" t="s">
        <v>87586</v>
      </c>
      <c r="C87718" s="1" t="s">
        <v>60</v>
      </c>
    </row>
    <row r="87719" spans="1:3" x14ac:dyDescent="0.2">
      <c r="A87719" s="1">
        <v>87717</v>
      </c>
      <c r="B87719" s="1" t="s">
        <v>87587</v>
      </c>
      <c r="C87719" s="1" t="s">
        <v>60</v>
      </c>
    </row>
    <row r="87720" spans="1:3" x14ac:dyDescent="0.2">
      <c r="A87720" s="1">
        <v>87718</v>
      </c>
      <c r="B87720" s="1" t="s">
        <v>87588</v>
      </c>
      <c r="C87720" s="1" t="s">
        <v>60</v>
      </c>
    </row>
    <row r="87721" spans="1:3" x14ac:dyDescent="0.2">
      <c r="A87721" s="1">
        <v>87719</v>
      </c>
      <c r="B87721" s="1" t="s">
        <v>87589</v>
      </c>
      <c r="C87721" s="1" t="s">
        <v>60</v>
      </c>
    </row>
    <row r="87722" spans="1:3" x14ac:dyDescent="0.2">
      <c r="A87722" s="1">
        <v>87720</v>
      </c>
      <c r="B87722" s="1" t="s">
        <v>87590</v>
      </c>
      <c r="C87722" s="1" t="s">
        <v>60</v>
      </c>
    </row>
    <row r="87723" spans="1:3" x14ac:dyDescent="0.2">
      <c r="A87723" s="1">
        <v>87721</v>
      </c>
      <c r="B87723" s="1" t="s">
        <v>87591</v>
      </c>
      <c r="C87723" s="1" t="s">
        <v>60</v>
      </c>
    </row>
    <row r="87724" spans="1:3" x14ac:dyDescent="0.2">
      <c r="A87724" s="1">
        <v>87722</v>
      </c>
      <c r="B87724" s="1" t="s">
        <v>87592</v>
      </c>
      <c r="C87724" s="1" t="s">
        <v>60</v>
      </c>
    </row>
    <row r="87725" spans="1:3" x14ac:dyDescent="0.2">
      <c r="A87725" s="1">
        <v>87723</v>
      </c>
      <c r="B87725" s="1" t="s">
        <v>87593</v>
      </c>
      <c r="C87725" s="1" t="s">
        <v>60</v>
      </c>
    </row>
    <row r="87726" spans="1:3" x14ac:dyDescent="0.2">
      <c r="A87726" s="1">
        <v>87724</v>
      </c>
      <c r="B87726" s="1" t="s">
        <v>87594</v>
      </c>
      <c r="C87726" s="1" t="s">
        <v>60</v>
      </c>
    </row>
    <row r="87727" spans="1:3" x14ac:dyDescent="0.2">
      <c r="A87727" s="1">
        <v>87725</v>
      </c>
      <c r="B87727" s="1" t="s">
        <v>87595</v>
      </c>
      <c r="C87727" s="1" t="s">
        <v>60</v>
      </c>
    </row>
    <row r="87728" spans="1:3" x14ac:dyDescent="0.2">
      <c r="A87728" s="1">
        <v>87726</v>
      </c>
      <c r="B87728" s="1" t="s">
        <v>87596</v>
      </c>
      <c r="C87728" s="1" t="s">
        <v>60</v>
      </c>
    </row>
    <row r="87729" spans="1:4" x14ac:dyDescent="0.2">
      <c r="A87729" s="1">
        <v>87727</v>
      </c>
      <c r="B87729" s="1" t="s">
        <v>87597</v>
      </c>
      <c r="C87729" s="1" t="s">
        <v>60</v>
      </c>
    </row>
    <row r="87730" spans="1:4" x14ac:dyDescent="0.2">
      <c r="A87730" s="1">
        <v>87728</v>
      </c>
      <c r="B87730" s="1" t="s">
        <v>87598</v>
      </c>
      <c r="C87730" s="1" t="s">
        <v>5</v>
      </c>
    </row>
    <row r="87731" spans="1:4" x14ac:dyDescent="0.2">
      <c r="A87731" s="1">
        <v>87729</v>
      </c>
      <c r="B87731" s="1" t="s">
        <v>87599</v>
      </c>
      <c r="C87731" s="1" t="s">
        <v>60</v>
      </c>
    </row>
    <row r="87732" spans="1:4" x14ac:dyDescent="0.2">
      <c r="A87732" s="1">
        <v>87730</v>
      </c>
      <c r="B87732" s="1" t="s">
        <v>87600</v>
      </c>
      <c r="C87732" s="1" t="s">
        <v>60</v>
      </c>
    </row>
    <row r="87733" spans="1:4" x14ac:dyDescent="0.2">
      <c r="A87733" s="1">
        <v>87731</v>
      </c>
      <c r="B87733" s="1" t="s">
        <v>87601</v>
      </c>
      <c r="C87733" s="1" t="s">
        <v>60</v>
      </c>
    </row>
    <row r="87734" spans="1:4" x14ac:dyDescent="0.2">
      <c r="A87734" s="1">
        <v>87732</v>
      </c>
      <c r="B87734" s="1" t="s">
        <v>87602</v>
      </c>
      <c r="C87734" s="1" t="s">
        <v>60</v>
      </c>
    </row>
    <row r="87735" spans="1:4" x14ac:dyDescent="0.2">
      <c r="A87735" s="1">
        <v>87733</v>
      </c>
      <c r="B87735" s="1" t="s">
        <v>87603</v>
      </c>
      <c r="C87735" s="1" t="s">
        <v>60</v>
      </c>
    </row>
    <row r="87736" spans="1:4" x14ac:dyDescent="0.2">
      <c r="A87736" s="1">
        <v>87734</v>
      </c>
      <c r="B87736" s="1" t="s">
        <v>87604</v>
      </c>
      <c r="C87736" s="1" t="s">
        <v>60</v>
      </c>
      <c r="D87736" s="1" t="s">
        <v>61</v>
      </c>
    </row>
    <row r="87737" spans="1:4" x14ac:dyDescent="0.2">
      <c r="A87737" s="1">
        <v>87735</v>
      </c>
      <c r="B87737" s="1" t="s">
        <v>87605</v>
      </c>
      <c r="C87737" s="1" t="s">
        <v>60</v>
      </c>
    </row>
    <row r="87738" spans="1:4" x14ac:dyDescent="0.2">
      <c r="A87738" s="1">
        <v>87736</v>
      </c>
      <c r="B87738" s="1" t="s">
        <v>87606</v>
      </c>
      <c r="C87738" s="1" t="s">
        <v>60</v>
      </c>
      <c r="D87738" s="1" t="s">
        <v>61</v>
      </c>
    </row>
    <row r="87739" spans="1:4" x14ac:dyDescent="0.2">
      <c r="A87739" s="1">
        <v>87737</v>
      </c>
      <c r="B87739" s="1" t="s">
        <v>87607</v>
      </c>
      <c r="C87739" s="1" t="s">
        <v>60</v>
      </c>
    </row>
    <row r="87740" spans="1:4" x14ac:dyDescent="0.2">
      <c r="A87740" s="1">
        <v>87738</v>
      </c>
      <c r="B87740" s="1" t="s">
        <v>87608</v>
      </c>
      <c r="C87740" s="1" t="s">
        <v>5</v>
      </c>
    </row>
    <row r="87741" spans="1:4" x14ac:dyDescent="0.2">
      <c r="A87741" s="1">
        <v>87739</v>
      </c>
      <c r="B87741" s="1" t="s">
        <v>87609</v>
      </c>
      <c r="C87741" s="1" t="s">
        <v>60</v>
      </c>
    </row>
    <row r="87742" spans="1:4" x14ac:dyDescent="0.2">
      <c r="A87742" s="1">
        <v>87740</v>
      </c>
      <c r="B87742" s="1" t="s">
        <v>87610</v>
      </c>
      <c r="C87742" s="1" t="s">
        <v>60</v>
      </c>
    </row>
    <row r="87743" spans="1:4" x14ac:dyDescent="0.2">
      <c r="A87743" s="1">
        <v>87741</v>
      </c>
      <c r="B87743" s="1" t="s">
        <v>87611</v>
      </c>
      <c r="C87743" s="1" t="s">
        <v>60</v>
      </c>
    </row>
    <row r="87744" spans="1:4" x14ac:dyDescent="0.2">
      <c r="A87744" s="1">
        <v>87742</v>
      </c>
      <c r="B87744" s="1" t="s">
        <v>87612</v>
      </c>
      <c r="C87744" s="1" t="s">
        <v>60</v>
      </c>
    </row>
    <row r="87745" spans="1:4" x14ac:dyDescent="0.2">
      <c r="A87745" s="1">
        <v>87743</v>
      </c>
      <c r="B87745" s="1" t="s">
        <v>87613</v>
      </c>
      <c r="C87745" s="1" t="s">
        <v>60</v>
      </c>
    </row>
    <row r="87746" spans="1:4" x14ac:dyDescent="0.2">
      <c r="A87746" s="1">
        <v>87744</v>
      </c>
      <c r="B87746" s="1" t="s">
        <v>87614</v>
      </c>
      <c r="C87746" s="1" t="s">
        <v>60</v>
      </c>
    </row>
    <row r="87747" spans="1:4" x14ac:dyDescent="0.2">
      <c r="A87747" s="1">
        <v>87745</v>
      </c>
      <c r="B87747" s="1" t="s">
        <v>87615</v>
      </c>
      <c r="C87747" s="1" t="s">
        <v>60</v>
      </c>
    </row>
    <row r="87748" spans="1:4" x14ac:dyDescent="0.2">
      <c r="A87748" s="1">
        <v>87746</v>
      </c>
      <c r="B87748" s="1" t="s">
        <v>87616</v>
      </c>
      <c r="C87748" s="1" t="s">
        <v>60</v>
      </c>
    </row>
    <row r="87749" spans="1:4" x14ac:dyDescent="0.2">
      <c r="A87749" s="1">
        <v>87747</v>
      </c>
      <c r="B87749" s="1" t="s">
        <v>87617</v>
      </c>
      <c r="C87749" s="1" t="s">
        <v>60</v>
      </c>
    </row>
    <row r="87750" spans="1:4" x14ac:dyDescent="0.2">
      <c r="A87750" s="1">
        <v>87748</v>
      </c>
      <c r="B87750" s="1" t="s">
        <v>87618</v>
      </c>
      <c r="C87750" s="1" t="s">
        <v>60</v>
      </c>
    </row>
    <row r="87751" spans="1:4" x14ac:dyDescent="0.2">
      <c r="A87751" s="1">
        <v>87749</v>
      </c>
      <c r="B87751" s="1" t="s">
        <v>87619</v>
      </c>
      <c r="C87751" s="1" t="s">
        <v>60</v>
      </c>
    </row>
    <row r="87752" spans="1:4" x14ac:dyDescent="0.2">
      <c r="A87752" s="1">
        <v>87750</v>
      </c>
      <c r="B87752" s="1" t="s">
        <v>87620</v>
      </c>
      <c r="C87752" s="1" t="s">
        <v>60</v>
      </c>
    </row>
    <row r="87753" spans="1:4" x14ac:dyDescent="0.2">
      <c r="A87753" s="1">
        <v>87751</v>
      </c>
      <c r="B87753" s="1" t="s">
        <v>87621</v>
      </c>
      <c r="C87753" s="1" t="s">
        <v>60</v>
      </c>
    </row>
    <row r="87754" spans="1:4" x14ac:dyDescent="0.2">
      <c r="A87754" s="1">
        <v>87752</v>
      </c>
      <c r="B87754" s="1" t="s">
        <v>87622</v>
      </c>
      <c r="C87754" s="1" t="s">
        <v>60</v>
      </c>
      <c r="D87754" s="1" t="s">
        <v>61</v>
      </c>
    </row>
    <row r="87755" spans="1:4" x14ac:dyDescent="0.2">
      <c r="A87755" s="1">
        <v>87753</v>
      </c>
      <c r="B87755" s="1" t="s">
        <v>87623</v>
      </c>
      <c r="C87755" s="1" t="s">
        <v>60</v>
      </c>
    </row>
    <row r="87756" spans="1:4" x14ac:dyDescent="0.2">
      <c r="A87756" s="1">
        <v>87754</v>
      </c>
      <c r="B87756" s="1" t="s">
        <v>87624</v>
      </c>
      <c r="C87756" s="1" t="s">
        <v>60</v>
      </c>
    </row>
    <row r="87757" spans="1:4" x14ac:dyDescent="0.2">
      <c r="A87757" s="1">
        <v>87755</v>
      </c>
      <c r="B87757" s="1" t="s">
        <v>87625</v>
      </c>
      <c r="C87757" s="1" t="s">
        <v>60</v>
      </c>
    </row>
    <row r="87758" spans="1:4" x14ac:dyDescent="0.2">
      <c r="A87758" s="1">
        <v>87756</v>
      </c>
      <c r="B87758" s="1" t="s">
        <v>87626</v>
      </c>
      <c r="C87758" s="1" t="s">
        <v>60</v>
      </c>
    </row>
    <row r="87759" spans="1:4" x14ac:dyDescent="0.2">
      <c r="A87759" s="1">
        <v>87757</v>
      </c>
      <c r="B87759" s="1" t="s">
        <v>87627</v>
      </c>
      <c r="C87759" s="1" t="s">
        <v>60</v>
      </c>
    </row>
    <row r="87760" spans="1:4" x14ac:dyDescent="0.2">
      <c r="A87760" s="1">
        <v>87758</v>
      </c>
      <c r="B87760" s="1" t="s">
        <v>87628</v>
      </c>
      <c r="C87760" s="1" t="s">
        <v>60</v>
      </c>
    </row>
    <row r="87761" spans="1:4" x14ac:dyDescent="0.2">
      <c r="A87761" s="1">
        <v>87759</v>
      </c>
      <c r="B87761" s="1" t="s">
        <v>87629</v>
      </c>
      <c r="C87761" s="1" t="s">
        <v>60</v>
      </c>
    </row>
    <row r="87762" spans="1:4" x14ac:dyDescent="0.2">
      <c r="A87762" s="1">
        <v>87760</v>
      </c>
      <c r="B87762" s="1" t="s">
        <v>87630</v>
      </c>
      <c r="C87762" s="1" t="s">
        <v>60</v>
      </c>
    </row>
    <row r="87763" spans="1:4" x14ac:dyDescent="0.2">
      <c r="A87763" s="1">
        <v>87761</v>
      </c>
      <c r="B87763" s="1" t="s">
        <v>87631</v>
      </c>
      <c r="C87763" s="1" t="s">
        <v>60</v>
      </c>
    </row>
    <row r="87764" spans="1:4" x14ac:dyDescent="0.2">
      <c r="A87764" s="1">
        <v>87762</v>
      </c>
      <c r="B87764" s="1" t="s">
        <v>87632</v>
      </c>
      <c r="C87764" s="1" t="s">
        <v>60</v>
      </c>
      <c r="D87764" s="1" t="s">
        <v>61</v>
      </c>
    </row>
    <row r="87765" spans="1:4" x14ac:dyDescent="0.2">
      <c r="A87765" s="1">
        <v>87763</v>
      </c>
      <c r="B87765" s="1" t="s">
        <v>87633</v>
      </c>
      <c r="C87765" s="1" t="s">
        <v>5</v>
      </c>
    </row>
    <row r="87766" spans="1:4" x14ac:dyDescent="0.2">
      <c r="A87766" s="1">
        <v>87764</v>
      </c>
      <c r="B87766" s="1" t="s">
        <v>87634</v>
      </c>
      <c r="C87766" s="1" t="s">
        <v>60</v>
      </c>
    </row>
    <row r="87767" spans="1:4" x14ac:dyDescent="0.2">
      <c r="A87767" s="1">
        <v>87765</v>
      </c>
      <c r="B87767" s="1" t="s">
        <v>87635</v>
      </c>
      <c r="C87767" s="1" t="s">
        <v>60</v>
      </c>
    </row>
    <row r="87768" spans="1:4" x14ac:dyDescent="0.2">
      <c r="A87768" s="1">
        <v>87766</v>
      </c>
      <c r="B87768" s="1" t="s">
        <v>87636</v>
      </c>
      <c r="C87768" s="1" t="s">
        <v>5</v>
      </c>
    </row>
    <row r="87769" spans="1:4" x14ac:dyDescent="0.2">
      <c r="A87769" s="1">
        <v>87767</v>
      </c>
      <c r="B87769" s="1" t="s">
        <v>87637</v>
      </c>
      <c r="C87769" s="1" t="s">
        <v>60</v>
      </c>
    </row>
    <row r="87770" spans="1:4" x14ac:dyDescent="0.2">
      <c r="A87770" s="1">
        <v>87768</v>
      </c>
      <c r="B87770" s="1" t="s">
        <v>87638</v>
      </c>
      <c r="C87770" s="1" t="s">
        <v>60</v>
      </c>
    </row>
    <row r="87771" spans="1:4" x14ac:dyDescent="0.2">
      <c r="A87771" s="1">
        <v>87769</v>
      </c>
      <c r="B87771" s="1" t="s">
        <v>87639</v>
      </c>
      <c r="C87771" s="1" t="s">
        <v>60</v>
      </c>
    </row>
    <row r="87772" spans="1:4" x14ac:dyDescent="0.2">
      <c r="A87772" s="1">
        <v>87770</v>
      </c>
      <c r="B87772" s="1" t="s">
        <v>87640</v>
      </c>
      <c r="C87772" s="1" t="s">
        <v>60</v>
      </c>
    </row>
    <row r="87773" spans="1:4" x14ac:dyDescent="0.2">
      <c r="A87773" s="1">
        <v>87771</v>
      </c>
      <c r="B87773" s="1" t="s">
        <v>87641</v>
      </c>
      <c r="C87773" s="1" t="s">
        <v>60</v>
      </c>
    </row>
    <row r="87774" spans="1:4" x14ac:dyDescent="0.2">
      <c r="A87774" s="1">
        <v>87772</v>
      </c>
      <c r="B87774" s="1" t="s">
        <v>87642</v>
      </c>
      <c r="C87774" s="1" t="s">
        <v>60</v>
      </c>
    </row>
    <row r="87775" spans="1:4" x14ac:dyDescent="0.2">
      <c r="A87775" s="1">
        <v>87773</v>
      </c>
      <c r="B87775" s="1" t="s">
        <v>87643</v>
      </c>
      <c r="C87775" s="1" t="s">
        <v>60</v>
      </c>
    </row>
    <row r="87776" spans="1:4" x14ac:dyDescent="0.2">
      <c r="A87776" s="1">
        <v>87774</v>
      </c>
      <c r="B87776" s="1" t="s">
        <v>87644</v>
      </c>
      <c r="C87776" s="1" t="s">
        <v>60</v>
      </c>
      <c r="D87776" s="1" t="s">
        <v>61</v>
      </c>
    </row>
    <row r="87777" spans="1:3" x14ac:dyDescent="0.2">
      <c r="A87777" s="1">
        <v>87775</v>
      </c>
      <c r="B87777" s="1" t="s">
        <v>87645</v>
      </c>
      <c r="C87777" s="1" t="s">
        <v>60</v>
      </c>
    </row>
    <row r="87778" spans="1:3" x14ac:dyDescent="0.2">
      <c r="A87778" s="1">
        <v>87776</v>
      </c>
      <c r="B87778" s="1" t="s">
        <v>87646</v>
      </c>
      <c r="C87778" s="1" t="s">
        <v>5</v>
      </c>
    </row>
    <row r="87779" spans="1:3" x14ac:dyDescent="0.2">
      <c r="A87779" s="1">
        <v>87777</v>
      </c>
      <c r="B87779" s="1" t="s">
        <v>87647</v>
      </c>
      <c r="C87779" s="1" t="s">
        <v>60</v>
      </c>
    </row>
    <row r="87780" spans="1:3" x14ac:dyDescent="0.2">
      <c r="A87780" s="1">
        <v>87778</v>
      </c>
      <c r="B87780" s="1" t="s">
        <v>87648</v>
      </c>
      <c r="C87780" s="1" t="s">
        <v>60</v>
      </c>
    </row>
    <row r="87781" spans="1:3" x14ac:dyDescent="0.2">
      <c r="A87781" s="1">
        <v>87779</v>
      </c>
      <c r="B87781" s="1" t="s">
        <v>87649</v>
      </c>
      <c r="C87781" s="1" t="s">
        <v>60</v>
      </c>
    </row>
    <row r="87782" spans="1:3" x14ac:dyDescent="0.2">
      <c r="A87782" s="1">
        <v>87780</v>
      </c>
      <c r="B87782" s="1" t="s">
        <v>87650</v>
      </c>
      <c r="C87782" s="1" t="s">
        <v>60</v>
      </c>
    </row>
    <row r="87783" spans="1:3" x14ac:dyDescent="0.2">
      <c r="A87783" s="1">
        <v>87781</v>
      </c>
      <c r="B87783" s="1" t="s">
        <v>87651</v>
      </c>
      <c r="C87783" s="1" t="s">
        <v>60</v>
      </c>
    </row>
    <row r="87784" spans="1:3" x14ac:dyDescent="0.2">
      <c r="A87784" s="1">
        <v>87782</v>
      </c>
      <c r="B87784" s="1" t="s">
        <v>87652</v>
      </c>
      <c r="C87784" s="1" t="s">
        <v>60</v>
      </c>
    </row>
    <row r="87785" spans="1:3" x14ac:dyDescent="0.2">
      <c r="A87785" s="1">
        <v>87783</v>
      </c>
      <c r="B87785" s="1" t="s">
        <v>87653</v>
      </c>
      <c r="C87785" s="1" t="s">
        <v>60</v>
      </c>
    </row>
    <row r="87786" spans="1:3" x14ac:dyDescent="0.2">
      <c r="A87786" s="1">
        <v>87784</v>
      </c>
      <c r="B87786" s="1" t="s">
        <v>87654</v>
      </c>
      <c r="C87786" s="1" t="s">
        <v>60</v>
      </c>
    </row>
    <row r="87787" spans="1:3" x14ac:dyDescent="0.2">
      <c r="A87787" s="1">
        <v>87785</v>
      </c>
      <c r="B87787" s="1" t="s">
        <v>87655</v>
      </c>
      <c r="C87787" s="1" t="s">
        <v>60</v>
      </c>
    </row>
    <row r="87788" spans="1:3" x14ac:dyDescent="0.2">
      <c r="A87788" s="1">
        <v>87786</v>
      </c>
      <c r="B87788" s="1" t="s">
        <v>87656</v>
      </c>
      <c r="C87788" s="1" t="s">
        <v>60</v>
      </c>
    </row>
    <row r="87789" spans="1:3" x14ac:dyDescent="0.2">
      <c r="A87789" s="1">
        <v>87787</v>
      </c>
      <c r="B87789" s="1" t="s">
        <v>87657</v>
      </c>
      <c r="C87789" s="1" t="s">
        <v>60</v>
      </c>
    </row>
    <row r="87790" spans="1:3" x14ac:dyDescent="0.2">
      <c r="A87790" s="1">
        <v>87788</v>
      </c>
      <c r="B87790" s="1" t="s">
        <v>87658</v>
      </c>
      <c r="C87790" s="1" t="s">
        <v>60</v>
      </c>
    </row>
    <row r="87791" spans="1:3" x14ac:dyDescent="0.2">
      <c r="A87791" s="1">
        <v>87789</v>
      </c>
      <c r="B87791" s="1" t="s">
        <v>87659</v>
      </c>
      <c r="C87791" s="1" t="s">
        <v>60</v>
      </c>
    </row>
    <row r="87792" spans="1:3" x14ac:dyDescent="0.2">
      <c r="A87792" s="1">
        <v>87790</v>
      </c>
      <c r="B87792" s="1" t="s">
        <v>87660</v>
      </c>
      <c r="C87792" s="1" t="s">
        <v>60</v>
      </c>
    </row>
    <row r="87793" spans="1:3" x14ac:dyDescent="0.2">
      <c r="A87793" s="1">
        <v>87791</v>
      </c>
      <c r="B87793" s="1" t="s">
        <v>87661</v>
      </c>
      <c r="C87793" s="1" t="s">
        <v>60</v>
      </c>
    </row>
    <row r="87794" spans="1:3" x14ac:dyDescent="0.2">
      <c r="A87794" s="1">
        <v>87792</v>
      </c>
      <c r="B87794" s="1" t="s">
        <v>87662</v>
      </c>
      <c r="C87794" s="1" t="s">
        <v>60</v>
      </c>
    </row>
    <row r="87795" spans="1:3" x14ac:dyDescent="0.2">
      <c r="A87795" s="1">
        <v>87793</v>
      </c>
      <c r="B87795" s="1" t="s">
        <v>87663</v>
      </c>
      <c r="C87795" s="1" t="s">
        <v>60</v>
      </c>
    </row>
    <row r="87796" spans="1:3" x14ac:dyDescent="0.2">
      <c r="A87796" s="1">
        <v>87794</v>
      </c>
      <c r="B87796" s="1" t="s">
        <v>87664</v>
      </c>
      <c r="C87796" s="1" t="s">
        <v>60</v>
      </c>
    </row>
    <row r="87797" spans="1:3" x14ac:dyDescent="0.2">
      <c r="A87797" s="1">
        <v>87795</v>
      </c>
      <c r="B87797" s="1" t="s">
        <v>87665</v>
      </c>
      <c r="C87797" s="1" t="s">
        <v>60</v>
      </c>
    </row>
    <row r="87798" spans="1:3" x14ac:dyDescent="0.2">
      <c r="A87798" s="1">
        <v>87796</v>
      </c>
      <c r="B87798" s="1" t="s">
        <v>87666</v>
      </c>
      <c r="C87798" s="1" t="s">
        <v>60</v>
      </c>
    </row>
    <row r="87799" spans="1:3" x14ac:dyDescent="0.2">
      <c r="A87799" s="1">
        <v>87797</v>
      </c>
      <c r="B87799" s="1" t="s">
        <v>87667</v>
      </c>
      <c r="C87799" s="1" t="s">
        <v>5</v>
      </c>
    </row>
    <row r="87800" spans="1:3" x14ac:dyDescent="0.2">
      <c r="A87800" s="1">
        <v>87798</v>
      </c>
      <c r="B87800" s="1" t="s">
        <v>87668</v>
      </c>
      <c r="C87800" s="1" t="s">
        <v>60</v>
      </c>
    </row>
    <row r="87801" spans="1:3" x14ac:dyDescent="0.2">
      <c r="A87801" s="1">
        <v>87799</v>
      </c>
      <c r="B87801" s="1" t="s">
        <v>87669</v>
      </c>
      <c r="C87801" s="1" t="s">
        <v>60</v>
      </c>
    </row>
    <row r="87802" spans="1:3" x14ac:dyDescent="0.2">
      <c r="A87802" s="1">
        <v>87800</v>
      </c>
      <c r="B87802" s="1" t="s">
        <v>87670</v>
      </c>
      <c r="C87802" s="1" t="s">
        <v>60</v>
      </c>
    </row>
    <row r="87803" spans="1:3" x14ac:dyDescent="0.2">
      <c r="A87803" s="1">
        <v>87801</v>
      </c>
      <c r="B87803" s="1" t="s">
        <v>87671</v>
      </c>
      <c r="C87803" s="1" t="s">
        <v>60</v>
      </c>
    </row>
    <row r="87804" spans="1:3" x14ac:dyDescent="0.2">
      <c r="A87804" s="1">
        <v>87802</v>
      </c>
      <c r="B87804" s="1" t="s">
        <v>87672</v>
      </c>
      <c r="C87804" s="1" t="s">
        <v>60</v>
      </c>
    </row>
    <row r="87805" spans="1:3" x14ac:dyDescent="0.2">
      <c r="A87805" s="1">
        <v>87803</v>
      </c>
      <c r="B87805" s="1" t="s">
        <v>87673</v>
      </c>
      <c r="C87805" s="1" t="s">
        <v>60</v>
      </c>
    </row>
    <row r="87806" spans="1:3" x14ac:dyDescent="0.2">
      <c r="A87806" s="1">
        <v>87804</v>
      </c>
      <c r="B87806" s="1" t="s">
        <v>87674</v>
      </c>
      <c r="C87806" s="1" t="s">
        <v>60</v>
      </c>
    </row>
    <row r="87807" spans="1:3" x14ac:dyDescent="0.2">
      <c r="A87807" s="1">
        <v>87805</v>
      </c>
      <c r="B87807" s="1" t="s">
        <v>87675</v>
      </c>
      <c r="C87807" s="1" t="s">
        <v>60</v>
      </c>
    </row>
    <row r="87808" spans="1:3" x14ac:dyDescent="0.2">
      <c r="A87808" s="1">
        <v>87806</v>
      </c>
      <c r="B87808" s="1" t="s">
        <v>87676</v>
      </c>
      <c r="C87808" s="1" t="s">
        <v>5</v>
      </c>
    </row>
    <row r="87809" spans="1:4" x14ac:dyDescent="0.2">
      <c r="A87809" s="1">
        <v>87807</v>
      </c>
      <c r="B87809" s="1" t="s">
        <v>87677</v>
      </c>
      <c r="C87809" s="1" t="s">
        <v>60</v>
      </c>
    </row>
    <row r="87810" spans="1:4" x14ac:dyDescent="0.2">
      <c r="A87810" s="1">
        <v>87808</v>
      </c>
      <c r="B87810" s="1" t="s">
        <v>87678</v>
      </c>
      <c r="C87810" s="1" t="s">
        <v>60</v>
      </c>
    </row>
    <row r="87811" spans="1:4" x14ac:dyDescent="0.2">
      <c r="A87811" s="1">
        <v>87809</v>
      </c>
      <c r="B87811" s="1" t="s">
        <v>87679</v>
      </c>
      <c r="C87811" s="1" t="s">
        <v>60</v>
      </c>
    </row>
    <row r="87812" spans="1:4" x14ac:dyDescent="0.2">
      <c r="A87812" s="1">
        <v>87810</v>
      </c>
      <c r="B87812" s="1" t="s">
        <v>87680</v>
      </c>
      <c r="C87812" s="1" t="s">
        <v>60</v>
      </c>
    </row>
    <row r="87813" spans="1:4" x14ac:dyDescent="0.2">
      <c r="A87813" s="1">
        <v>87811</v>
      </c>
      <c r="B87813" s="1" t="s">
        <v>87681</v>
      </c>
      <c r="C87813" s="1" t="s">
        <v>60</v>
      </c>
    </row>
    <row r="87814" spans="1:4" x14ac:dyDescent="0.2">
      <c r="A87814" s="1">
        <v>87812</v>
      </c>
      <c r="B87814" s="1" t="s">
        <v>87682</v>
      </c>
      <c r="C87814" s="1" t="s">
        <v>60</v>
      </c>
    </row>
    <row r="87815" spans="1:4" x14ac:dyDescent="0.2">
      <c r="A87815" s="1">
        <v>87813</v>
      </c>
      <c r="B87815" s="1" t="s">
        <v>87683</v>
      </c>
      <c r="C87815" s="1" t="s">
        <v>60</v>
      </c>
    </row>
    <row r="87816" spans="1:4" x14ac:dyDescent="0.2">
      <c r="A87816" s="1">
        <v>87814</v>
      </c>
      <c r="B87816" s="1" t="s">
        <v>87684</v>
      </c>
      <c r="C87816" s="1" t="s">
        <v>60</v>
      </c>
      <c r="D87816" s="1" t="s">
        <v>61</v>
      </c>
    </row>
    <row r="87817" spans="1:4" x14ac:dyDescent="0.2">
      <c r="A87817" s="1">
        <v>87815</v>
      </c>
      <c r="B87817" s="1" t="s">
        <v>87685</v>
      </c>
      <c r="C87817" s="1" t="s">
        <v>60</v>
      </c>
      <c r="D87817" s="1" t="s">
        <v>61</v>
      </c>
    </row>
    <row r="87818" spans="1:4" x14ac:dyDescent="0.2">
      <c r="A87818" s="1">
        <v>87816</v>
      </c>
      <c r="B87818" s="1" t="s">
        <v>87686</v>
      </c>
      <c r="C87818" s="1" t="s">
        <v>60</v>
      </c>
    </row>
    <row r="87819" spans="1:4" x14ac:dyDescent="0.2">
      <c r="A87819" s="1">
        <v>87817</v>
      </c>
      <c r="B87819" s="1" t="s">
        <v>87687</v>
      </c>
      <c r="C87819" s="1" t="s">
        <v>60</v>
      </c>
      <c r="D87819" s="1" t="s">
        <v>61</v>
      </c>
    </row>
    <row r="87820" spans="1:4" x14ac:dyDescent="0.2">
      <c r="A87820" s="1">
        <v>87818</v>
      </c>
      <c r="B87820" s="1" t="s">
        <v>87688</v>
      </c>
      <c r="C87820" s="1" t="s">
        <v>60</v>
      </c>
    </row>
    <row r="87821" spans="1:4" x14ac:dyDescent="0.2">
      <c r="A87821" s="1">
        <v>87819</v>
      </c>
      <c r="B87821" s="1" t="s">
        <v>87689</v>
      </c>
      <c r="C87821" s="1" t="s">
        <v>60</v>
      </c>
    </row>
    <row r="87822" spans="1:4" x14ac:dyDescent="0.2">
      <c r="A87822" s="1">
        <v>87820</v>
      </c>
      <c r="B87822" s="1" t="s">
        <v>87690</v>
      </c>
      <c r="C87822" s="1" t="s">
        <v>60</v>
      </c>
    </row>
    <row r="87823" spans="1:4" x14ac:dyDescent="0.2">
      <c r="A87823" s="1">
        <v>87821</v>
      </c>
      <c r="B87823" s="1" t="s">
        <v>87691</v>
      </c>
      <c r="C87823" s="1" t="s">
        <v>60</v>
      </c>
    </row>
    <row r="87824" spans="1:4" x14ac:dyDescent="0.2">
      <c r="A87824" s="1">
        <v>87822</v>
      </c>
      <c r="B87824" s="1" t="s">
        <v>87692</v>
      </c>
      <c r="C87824" s="1" t="s">
        <v>60</v>
      </c>
    </row>
    <row r="87825" spans="1:4" x14ac:dyDescent="0.2">
      <c r="A87825" s="1">
        <v>87823</v>
      </c>
      <c r="B87825" s="1" t="s">
        <v>87693</v>
      </c>
      <c r="C87825" s="1" t="s">
        <v>60</v>
      </c>
    </row>
    <row r="87826" spans="1:4" x14ac:dyDescent="0.2">
      <c r="A87826" s="1">
        <v>87824</v>
      </c>
      <c r="B87826" s="1" t="s">
        <v>87694</v>
      </c>
      <c r="C87826" s="1" t="s">
        <v>60</v>
      </c>
      <c r="D87826" s="1" t="s">
        <v>61</v>
      </c>
    </row>
    <row r="87827" spans="1:4" x14ac:dyDescent="0.2">
      <c r="A87827" s="1">
        <v>87825</v>
      </c>
      <c r="B87827" s="1" t="s">
        <v>87695</v>
      </c>
      <c r="C87827" s="1" t="s">
        <v>60</v>
      </c>
    </row>
    <row r="87828" spans="1:4" x14ac:dyDescent="0.2">
      <c r="A87828" s="1">
        <v>87826</v>
      </c>
      <c r="B87828" s="1" t="s">
        <v>87696</v>
      </c>
      <c r="C87828" s="1" t="s">
        <v>60</v>
      </c>
    </row>
    <row r="87829" spans="1:4" x14ac:dyDescent="0.2">
      <c r="A87829" s="1">
        <v>87827</v>
      </c>
      <c r="B87829" s="1" t="s">
        <v>87697</v>
      </c>
      <c r="C87829" s="1" t="s">
        <v>60</v>
      </c>
    </row>
    <row r="87830" spans="1:4" x14ac:dyDescent="0.2">
      <c r="A87830" s="1">
        <v>87828</v>
      </c>
      <c r="B87830" s="1" t="s">
        <v>87698</v>
      </c>
      <c r="C87830" s="1" t="s">
        <v>60</v>
      </c>
    </row>
    <row r="87831" spans="1:4" x14ac:dyDescent="0.2">
      <c r="A87831" s="1">
        <v>87829</v>
      </c>
      <c r="B87831" s="1" t="s">
        <v>87699</v>
      </c>
      <c r="C87831" s="1" t="s">
        <v>60</v>
      </c>
      <c r="D87831" s="1" t="s">
        <v>61</v>
      </c>
    </row>
    <row r="87832" spans="1:4" x14ac:dyDescent="0.2">
      <c r="A87832" s="1">
        <v>87830</v>
      </c>
      <c r="B87832" s="1" t="s">
        <v>87700</v>
      </c>
      <c r="C87832" s="1" t="s">
        <v>60</v>
      </c>
    </row>
    <row r="87833" spans="1:4" x14ac:dyDescent="0.2">
      <c r="A87833" s="1">
        <v>87831</v>
      </c>
      <c r="B87833" s="1" t="s">
        <v>87701</v>
      </c>
      <c r="C87833" s="1" t="s">
        <v>60</v>
      </c>
    </row>
    <row r="87834" spans="1:4" x14ac:dyDescent="0.2">
      <c r="A87834" s="1">
        <v>87832</v>
      </c>
      <c r="B87834" s="1" t="s">
        <v>87702</v>
      </c>
      <c r="C87834" s="1" t="s">
        <v>60</v>
      </c>
    </row>
    <row r="87835" spans="1:4" x14ac:dyDescent="0.2">
      <c r="A87835" s="1">
        <v>87833</v>
      </c>
      <c r="B87835" s="1" t="s">
        <v>87703</v>
      </c>
      <c r="C87835" s="1" t="s">
        <v>60</v>
      </c>
    </row>
    <row r="87836" spans="1:4" x14ac:dyDescent="0.2">
      <c r="A87836" s="1">
        <v>87834</v>
      </c>
      <c r="B87836" s="1" t="s">
        <v>87704</v>
      </c>
      <c r="C87836" s="1" t="s">
        <v>60</v>
      </c>
    </row>
    <row r="87837" spans="1:4" x14ac:dyDescent="0.2">
      <c r="A87837" s="1">
        <v>87835</v>
      </c>
      <c r="B87837" s="1" t="s">
        <v>87705</v>
      </c>
      <c r="C87837" s="1" t="s">
        <v>60</v>
      </c>
    </row>
    <row r="87838" spans="1:4" x14ac:dyDescent="0.2">
      <c r="A87838" s="1">
        <v>87836</v>
      </c>
      <c r="B87838" s="1" t="s">
        <v>87706</v>
      </c>
      <c r="C87838" s="1" t="s">
        <v>60</v>
      </c>
    </row>
    <row r="87839" spans="1:4" x14ac:dyDescent="0.2">
      <c r="A87839" s="1">
        <v>87837</v>
      </c>
      <c r="B87839" s="1" t="s">
        <v>87707</v>
      </c>
      <c r="C87839" s="1" t="s">
        <v>60</v>
      </c>
    </row>
    <row r="87840" spans="1:4" x14ac:dyDescent="0.2">
      <c r="A87840" s="1">
        <v>87838</v>
      </c>
      <c r="B87840" s="1" t="s">
        <v>87708</v>
      </c>
      <c r="C87840" s="1" t="s">
        <v>60</v>
      </c>
    </row>
    <row r="87841" spans="1:3" x14ac:dyDescent="0.2">
      <c r="A87841" s="1">
        <v>87839</v>
      </c>
      <c r="B87841" s="1" t="s">
        <v>87709</v>
      </c>
      <c r="C87841" s="1" t="s">
        <v>60</v>
      </c>
    </row>
    <row r="87842" spans="1:3" x14ac:dyDescent="0.2">
      <c r="A87842" s="1">
        <v>87840</v>
      </c>
      <c r="B87842" s="1" t="s">
        <v>87710</v>
      </c>
      <c r="C87842" s="1" t="s">
        <v>60</v>
      </c>
    </row>
    <row r="87843" spans="1:3" x14ac:dyDescent="0.2">
      <c r="A87843" s="1">
        <v>87841</v>
      </c>
      <c r="B87843" s="1" t="s">
        <v>87711</v>
      </c>
      <c r="C87843" s="1" t="s">
        <v>60</v>
      </c>
    </row>
    <row r="87844" spans="1:3" x14ac:dyDescent="0.2">
      <c r="A87844" s="1">
        <v>87842</v>
      </c>
      <c r="B87844" s="1" t="s">
        <v>87712</v>
      </c>
      <c r="C87844" s="1" t="s">
        <v>60</v>
      </c>
    </row>
    <row r="87845" spans="1:3" x14ac:dyDescent="0.2">
      <c r="A87845" s="1">
        <v>87843</v>
      </c>
      <c r="B87845" s="1" t="s">
        <v>87713</v>
      </c>
      <c r="C87845" s="1" t="s">
        <v>60</v>
      </c>
    </row>
    <row r="87846" spans="1:3" x14ac:dyDescent="0.2">
      <c r="A87846" s="1">
        <v>87844</v>
      </c>
      <c r="B87846" s="1" t="s">
        <v>87714</v>
      </c>
      <c r="C87846" s="1" t="s">
        <v>60</v>
      </c>
    </row>
    <row r="87847" spans="1:3" x14ac:dyDescent="0.2">
      <c r="A87847" s="1">
        <v>87845</v>
      </c>
      <c r="B87847" s="1" t="s">
        <v>87715</v>
      </c>
      <c r="C87847" s="1" t="s">
        <v>60</v>
      </c>
    </row>
    <row r="87848" spans="1:3" x14ac:dyDescent="0.2">
      <c r="A87848" s="1">
        <v>87846</v>
      </c>
      <c r="B87848" s="1" t="s">
        <v>87716</v>
      </c>
      <c r="C87848" s="1" t="s">
        <v>60</v>
      </c>
    </row>
    <row r="87849" spans="1:3" x14ac:dyDescent="0.2">
      <c r="A87849" s="1">
        <v>87847</v>
      </c>
      <c r="B87849" s="1" t="s">
        <v>87717</v>
      </c>
      <c r="C87849" s="1" t="s">
        <v>60</v>
      </c>
    </row>
    <row r="87850" spans="1:3" x14ac:dyDescent="0.2">
      <c r="A87850" s="1">
        <v>87848</v>
      </c>
      <c r="B87850" s="1" t="s">
        <v>87718</v>
      </c>
      <c r="C87850" s="1" t="s">
        <v>60</v>
      </c>
    </row>
    <row r="87851" spans="1:3" x14ac:dyDescent="0.2">
      <c r="A87851" s="1">
        <v>87849</v>
      </c>
      <c r="B87851" s="1" t="s">
        <v>87719</v>
      </c>
      <c r="C87851" s="1" t="s">
        <v>60</v>
      </c>
    </row>
    <row r="87852" spans="1:3" x14ac:dyDescent="0.2">
      <c r="A87852" s="1">
        <v>87850</v>
      </c>
      <c r="B87852" s="1" t="s">
        <v>87720</v>
      </c>
      <c r="C87852" s="1" t="s">
        <v>60</v>
      </c>
    </row>
    <row r="87853" spans="1:3" x14ac:dyDescent="0.2">
      <c r="A87853" s="1">
        <v>87851</v>
      </c>
      <c r="B87853" s="1" t="s">
        <v>87721</v>
      </c>
      <c r="C87853" s="1" t="s">
        <v>60</v>
      </c>
    </row>
    <row r="87854" spans="1:3" x14ac:dyDescent="0.2">
      <c r="A87854" s="1">
        <v>87852</v>
      </c>
      <c r="B87854" s="1" t="s">
        <v>87722</v>
      </c>
      <c r="C87854" s="1" t="s">
        <v>60</v>
      </c>
    </row>
    <row r="87855" spans="1:3" x14ac:dyDescent="0.2">
      <c r="A87855" s="1">
        <v>87853</v>
      </c>
      <c r="B87855" s="1" t="s">
        <v>87723</v>
      </c>
      <c r="C87855" s="1" t="s">
        <v>60</v>
      </c>
    </row>
    <row r="87856" spans="1:3" x14ac:dyDescent="0.2">
      <c r="A87856" s="1">
        <v>87854</v>
      </c>
      <c r="B87856" s="1" t="s">
        <v>87724</v>
      </c>
      <c r="C87856" s="1" t="s">
        <v>60</v>
      </c>
    </row>
    <row r="87857" spans="1:4" x14ac:dyDescent="0.2">
      <c r="A87857" s="1">
        <v>87855</v>
      </c>
      <c r="B87857" s="1" t="s">
        <v>87725</v>
      </c>
      <c r="C87857" s="1" t="s">
        <v>60</v>
      </c>
    </row>
    <row r="87858" spans="1:4" x14ac:dyDescent="0.2">
      <c r="A87858" s="1">
        <v>87856</v>
      </c>
      <c r="B87858" s="1" t="s">
        <v>87726</v>
      </c>
      <c r="C87858" s="1" t="s">
        <v>60</v>
      </c>
      <c r="D87858" s="1" t="s">
        <v>61</v>
      </c>
    </row>
    <row r="87859" spans="1:4" x14ac:dyDescent="0.2">
      <c r="A87859" s="1">
        <v>87857</v>
      </c>
      <c r="B87859" s="1" t="s">
        <v>87727</v>
      </c>
      <c r="C87859" s="1" t="s">
        <v>60</v>
      </c>
    </row>
    <row r="87860" spans="1:4" x14ac:dyDescent="0.2">
      <c r="A87860" s="1">
        <v>87858</v>
      </c>
      <c r="B87860" s="1" t="s">
        <v>87728</v>
      </c>
      <c r="C87860" s="1" t="s">
        <v>60</v>
      </c>
    </row>
    <row r="87861" spans="1:4" x14ac:dyDescent="0.2">
      <c r="A87861" s="1">
        <v>87859</v>
      </c>
      <c r="B87861" s="1" t="s">
        <v>87729</v>
      </c>
      <c r="C87861" s="1" t="s">
        <v>60</v>
      </c>
    </row>
    <row r="87862" spans="1:4" x14ac:dyDescent="0.2">
      <c r="A87862" s="1">
        <v>87860</v>
      </c>
      <c r="B87862" s="1" t="s">
        <v>87730</v>
      </c>
      <c r="C87862" s="1" t="s">
        <v>60</v>
      </c>
    </row>
    <row r="87863" spans="1:4" x14ac:dyDescent="0.2">
      <c r="A87863" s="1">
        <v>87861</v>
      </c>
      <c r="B87863" s="1" t="s">
        <v>87731</v>
      </c>
      <c r="C87863" s="1" t="s">
        <v>60</v>
      </c>
    </row>
    <row r="87864" spans="1:4" x14ac:dyDescent="0.2">
      <c r="A87864" s="1">
        <v>87862</v>
      </c>
      <c r="B87864" s="1" t="s">
        <v>87732</v>
      </c>
      <c r="C87864" s="1" t="s">
        <v>60</v>
      </c>
    </row>
    <row r="87865" spans="1:4" x14ac:dyDescent="0.2">
      <c r="A87865" s="1">
        <v>87863</v>
      </c>
      <c r="B87865" s="1" t="s">
        <v>87733</v>
      </c>
      <c r="C87865" s="1" t="s">
        <v>60</v>
      </c>
      <c r="D87865" s="1" t="s">
        <v>61</v>
      </c>
    </row>
    <row r="87866" spans="1:4" x14ac:dyDescent="0.2">
      <c r="A87866" s="1">
        <v>87864</v>
      </c>
      <c r="B87866" s="1" t="s">
        <v>87734</v>
      </c>
      <c r="C87866" s="1" t="s">
        <v>60</v>
      </c>
      <c r="D87866" s="1" t="s">
        <v>61</v>
      </c>
    </row>
    <row r="87867" spans="1:4" x14ac:dyDescent="0.2">
      <c r="A87867" s="1">
        <v>87865</v>
      </c>
      <c r="B87867" s="1" t="s">
        <v>87735</v>
      </c>
      <c r="C87867" s="1" t="s">
        <v>60</v>
      </c>
      <c r="D87867" s="1" t="s">
        <v>61</v>
      </c>
    </row>
    <row r="87868" spans="1:4" x14ac:dyDescent="0.2">
      <c r="A87868" s="1">
        <v>87866</v>
      </c>
      <c r="B87868" s="1" t="s">
        <v>87736</v>
      </c>
      <c r="C87868" s="1" t="s">
        <v>60</v>
      </c>
    </row>
    <row r="87869" spans="1:4" x14ac:dyDescent="0.2">
      <c r="A87869" s="1">
        <v>87867</v>
      </c>
      <c r="B87869" s="1" t="s">
        <v>87737</v>
      </c>
      <c r="C87869" s="1" t="s">
        <v>60</v>
      </c>
    </row>
    <row r="87870" spans="1:4" x14ac:dyDescent="0.2">
      <c r="A87870" s="1">
        <v>87868</v>
      </c>
      <c r="B87870" s="1" t="s">
        <v>87738</v>
      </c>
      <c r="C87870" s="1" t="s">
        <v>60</v>
      </c>
    </row>
    <row r="87871" spans="1:4" x14ac:dyDescent="0.2">
      <c r="A87871" s="1">
        <v>87869</v>
      </c>
      <c r="B87871" s="1" t="s">
        <v>87739</v>
      </c>
      <c r="C87871" s="1" t="s">
        <v>60</v>
      </c>
    </row>
    <row r="87872" spans="1:4" x14ac:dyDescent="0.2">
      <c r="A87872" s="1">
        <v>87870</v>
      </c>
      <c r="B87872" s="1" t="s">
        <v>87740</v>
      </c>
      <c r="C87872" s="1" t="s">
        <v>60</v>
      </c>
      <c r="D87872" s="1" t="s">
        <v>61</v>
      </c>
    </row>
    <row r="87873" spans="1:4" x14ac:dyDescent="0.2">
      <c r="A87873" s="1">
        <v>87871</v>
      </c>
      <c r="B87873" s="1" t="s">
        <v>87741</v>
      </c>
      <c r="C87873" s="1" t="s">
        <v>60</v>
      </c>
    </row>
    <row r="87874" spans="1:4" x14ac:dyDescent="0.2">
      <c r="A87874" s="1">
        <v>87872</v>
      </c>
      <c r="B87874" s="1" t="s">
        <v>87742</v>
      </c>
      <c r="C87874" s="1" t="s">
        <v>60</v>
      </c>
    </row>
    <row r="87875" spans="1:4" x14ac:dyDescent="0.2">
      <c r="A87875" s="1">
        <v>87873</v>
      </c>
      <c r="B87875" s="1" t="s">
        <v>87743</v>
      </c>
      <c r="C87875" s="1" t="s">
        <v>60</v>
      </c>
    </row>
    <row r="87876" spans="1:4" x14ac:dyDescent="0.2">
      <c r="A87876" s="1">
        <v>87874</v>
      </c>
      <c r="B87876" s="1" t="s">
        <v>87744</v>
      </c>
      <c r="C87876" s="1" t="s">
        <v>60</v>
      </c>
    </row>
    <row r="87877" spans="1:4" x14ac:dyDescent="0.2">
      <c r="A87877" s="1">
        <v>87875</v>
      </c>
      <c r="B87877" s="1" t="s">
        <v>87745</v>
      </c>
      <c r="C87877" s="1" t="s">
        <v>60</v>
      </c>
    </row>
    <row r="87878" spans="1:4" x14ac:dyDescent="0.2">
      <c r="A87878" s="1">
        <v>87876</v>
      </c>
      <c r="B87878" s="1" t="s">
        <v>87746</v>
      </c>
      <c r="C87878" s="1" t="s">
        <v>60</v>
      </c>
    </row>
    <row r="87879" spans="1:4" x14ac:dyDescent="0.2">
      <c r="A87879" s="1">
        <v>87877</v>
      </c>
      <c r="B87879" s="1" t="s">
        <v>87747</v>
      </c>
      <c r="C87879" s="1" t="s">
        <v>60</v>
      </c>
    </row>
    <row r="87880" spans="1:4" x14ac:dyDescent="0.2">
      <c r="A87880" s="1">
        <v>87878</v>
      </c>
      <c r="B87880" s="1" t="s">
        <v>87748</v>
      </c>
      <c r="C87880" s="1" t="s">
        <v>60</v>
      </c>
    </row>
    <row r="87881" spans="1:4" x14ac:dyDescent="0.2">
      <c r="A87881" s="1">
        <v>87879</v>
      </c>
      <c r="B87881" s="1" t="s">
        <v>87749</v>
      </c>
      <c r="C87881" s="1" t="s">
        <v>60</v>
      </c>
    </row>
    <row r="87882" spans="1:4" x14ac:dyDescent="0.2">
      <c r="A87882" s="1">
        <v>87880</v>
      </c>
      <c r="B87882" s="1" t="s">
        <v>87750</v>
      </c>
      <c r="C87882" s="1" t="s">
        <v>60</v>
      </c>
    </row>
    <row r="87883" spans="1:4" x14ac:dyDescent="0.2">
      <c r="A87883" s="1">
        <v>87881</v>
      </c>
      <c r="B87883" s="1" t="s">
        <v>87751</v>
      </c>
      <c r="C87883" s="1" t="s">
        <v>60</v>
      </c>
      <c r="D87883" s="1" t="s">
        <v>61</v>
      </c>
    </row>
    <row r="87884" spans="1:4" x14ac:dyDescent="0.2">
      <c r="A87884" s="1">
        <v>87882</v>
      </c>
      <c r="B87884" s="1" t="s">
        <v>87752</v>
      </c>
      <c r="C87884" s="1" t="s">
        <v>60</v>
      </c>
      <c r="D87884" s="1" t="s">
        <v>61</v>
      </c>
    </row>
    <row r="87885" spans="1:4" x14ac:dyDescent="0.2">
      <c r="A87885" s="1">
        <v>87883</v>
      </c>
      <c r="B87885" s="1" t="s">
        <v>87753</v>
      </c>
      <c r="C87885" s="1" t="s">
        <v>60</v>
      </c>
      <c r="D87885" s="1" t="s">
        <v>61</v>
      </c>
    </row>
    <row r="87886" spans="1:4" x14ac:dyDescent="0.2">
      <c r="A87886" s="1">
        <v>87884</v>
      </c>
      <c r="B87886" s="1" t="s">
        <v>87754</v>
      </c>
      <c r="C87886" s="1" t="s">
        <v>60</v>
      </c>
    </row>
    <row r="87887" spans="1:4" x14ac:dyDescent="0.2">
      <c r="A87887" s="1">
        <v>87885</v>
      </c>
      <c r="B87887" s="1" t="s">
        <v>87755</v>
      </c>
      <c r="C87887" s="1" t="s">
        <v>60</v>
      </c>
    </row>
    <row r="87888" spans="1:4" x14ac:dyDescent="0.2">
      <c r="A87888" s="1">
        <v>87886</v>
      </c>
      <c r="B87888" s="1" t="s">
        <v>87756</v>
      </c>
      <c r="C87888" s="1" t="s">
        <v>60</v>
      </c>
    </row>
    <row r="87889" spans="1:3" x14ac:dyDescent="0.2">
      <c r="A87889" s="1">
        <v>87887</v>
      </c>
      <c r="B87889" s="1" t="s">
        <v>87757</v>
      </c>
      <c r="C87889" s="1" t="s">
        <v>60</v>
      </c>
    </row>
    <row r="87890" spans="1:3" x14ac:dyDescent="0.2">
      <c r="A87890" s="1">
        <v>87888</v>
      </c>
      <c r="B87890" s="1" t="s">
        <v>87758</v>
      </c>
      <c r="C87890" s="1" t="s">
        <v>60</v>
      </c>
    </row>
    <row r="87891" spans="1:3" x14ac:dyDescent="0.2">
      <c r="A87891" s="1">
        <v>87889</v>
      </c>
      <c r="B87891" s="1" t="s">
        <v>87759</v>
      </c>
      <c r="C87891" s="1" t="s">
        <v>60</v>
      </c>
    </row>
    <row r="87892" spans="1:3" x14ac:dyDescent="0.2">
      <c r="A87892" s="1">
        <v>87890</v>
      </c>
      <c r="B87892" s="1" t="s">
        <v>87760</v>
      </c>
      <c r="C87892" s="1" t="s">
        <v>60</v>
      </c>
    </row>
    <row r="87893" spans="1:3" x14ac:dyDescent="0.2">
      <c r="A87893" s="1">
        <v>87891</v>
      </c>
      <c r="B87893" s="1" t="s">
        <v>87761</v>
      </c>
      <c r="C87893" s="1" t="s">
        <v>60</v>
      </c>
    </row>
    <row r="87894" spans="1:3" x14ac:dyDescent="0.2">
      <c r="A87894" s="1">
        <v>87892</v>
      </c>
      <c r="B87894" s="1" t="s">
        <v>87762</v>
      </c>
      <c r="C87894" s="1" t="s">
        <v>60</v>
      </c>
    </row>
    <row r="87895" spans="1:3" x14ac:dyDescent="0.2">
      <c r="A87895" s="1">
        <v>87893</v>
      </c>
      <c r="B87895" s="1" t="s">
        <v>87763</v>
      </c>
      <c r="C87895" s="1" t="s">
        <v>60</v>
      </c>
    </row>
    <row r="87896" spans="1:3" x14ac:dyDescent="0.2">
      <c r="A87896" s="1">
        <v>87894</v>
      </c>
      <c r="B87896" s="1" t="s">
        <v>87764</v>
      </c>
      <c r="C87896" s="1" t="s">
        <v>60</v>
      </c>
    </row>
    <row r="87897" spans="1:3" x14ac:dyDescent="0.2">
      <c r="A87897" s="1">
        <v>87895</v>
      </c>
      <c r="B87897" s="1" t="s">
        <v>87765</v>
      </c>
      <c r="C87897" s="1" t="s">
        <v>60</v>
      </c>
    </row>
    <row r="87898" spans="1:3" x14ac:dyDescent="0.2">
      <c r="A87898" s="1">
        <v>87896</v>
      </c>
      <c r="B87898" s="1" t="s">
        <v>87766</v>
      </c>
      <c r="C87898" s="1" t="s">
        <v>60</v>
      </c>
    </row>
    <row r="87899" spans="1:3" x14ac:dyDescent="0.2">
      <c r="A87899" s="1">
        <v>87897</v>
      </c>
      <c r="B87899" s="1" t="s">
        <v>87767</v>
      </c>
      <c r="C87899" s="1" t="s">
        <v>60</v>
      </c>
    </row>
    <row r="87900" spans="1:3" x14ac:dyDescent="0.2">
      <c r="A87900" s="1">
        <v>87898</v>
      </c>
      <c r="B87900" s="1" t="s">
        <v>87768</v>
      </c>
      <c r="C87900" s="1" t="s">
        <v>60</v>
      </c>
    </row>
    <row r="87901" spans="1:3" x14ac:dyDescent="0.2">
      <c r="A87901" s="1">
        <v>87899</v>
      </c>
      <c r="B87901" s="1" t="s">
        <v>87769</v>
      </c>
      <c r="C87901" s="1" t="s">
        <v>60</v>
      </c>
    </row>
    <row r="87902" spans="1:3" x14ac:dyDescent="0.2">
      <c r="A87902" s="1">
        <v>87900</v>
      </c>
      <c r="B87902" s="1" t="s">
        <v>87770</v>
      </c>
      <c r="C87902" s="1" t="s">
        <v>60</v>
      </c>
    </row>
    <row r="87903" spans="1:3" x14ac:dyDescent="0.2">
      <c r="A87903" s="1">
        <v>87901</v>
      </c>
      <c r="B87903" s="1" t="s">
        <v>87771</v>
      </c>
      <c r="C87903" s="1" t="s">
        <v>60</v>
      </c>
    </row>
    <row r="87904" spans="1:3" x14ac:dyDescent="0.2">
      <c r="A87904" s="1">
        <v>87902</v>
      </c>
      <c r="B87904" s="1" t="s">
        <v>87772</v>
      </c>
      <c r="C87904" s="1" t="s">
        <v>60</v>
      </c>
    </row>
    <row r="87905" spans="1:4" x14ac:dyDescent="0.2">
      <c r="A87905" s="1">
        <v>87903</v>
      </c>
      <c r="B87905" s="1" t="s">
        <v>87773</v>
      </c>
      <c r="C87905" s="1" t="s">
        <v>60</v>
      </c>
      <c r="D87905" s="1" t="s">
        <v>61</v>
      </c>
    </row>
    <row r="87906" spans="1:4" x14ac:dyDescent="0.2">
      <c r="A87906" s="1">
        <v>87904</v>
      </c>
      <c r="B87906" s="1" t="s">
        <v>87774</v>
      </c>
      <c r="C87906" s="1" t="s">
        <v>60</v>
      </c>
    </row>
    <row r="87907" spans="1:4" x14ac:dyDescent="0.2">
      <c r="A87907" s="1">
        <v>87905</v>
      </c>
      <c r="B87907" s="1" t="s">
        <v>87775</v>
      </c>
      <c r="C87907" s="1" t="s">
        <v>60</v>
      </c>
    </row>
    <row r="87908" spans="1:4" x14ac:dyDescent="0.2">
      <c r="A87908" s="1">
        <v>87906</v>
      </c>
      <c r="B87908" s="1" t="s">
        <v>87776</v>
      </c>
      <c r="C87908" s="1" t="s">
        <v>60</v>
      </c>
    </row>
    <row r="87909" spans="1:4" x14ac:dyDescent="0.2">
      <c r="A87909" s="1">
        <v>87907</v>
      </c>
      <c r="B87909" s="1" t="s">
        <v>87777</v>
      </c>
      <c r="C87909" s="1" t="s">
        <v>60</v>
      </c>
      <c r="D87909" s="1" t="s">
        <v>61</v>
      </c>
    </row>
    <row r="87910" spans="1:4" x14ac:dyDescent="0.2">
      <c r="A87910" s="1">
        <v>87908</v>
      </c>
      <c r="B87910" s="1" t="s">
        <v>87778</v>
      </c>
      <c r="C87910" s="1" t="s">
        <v>60</v>
      </c>
    </row>
    <row r="87911" spans="1:4" x14ac:dyDescent="0.2">
      <c r="A87911" s="1">
        <v>87909</v>
      </c>
      <c r="B87911" s="1" t="s">
        <v>87779</v>
      </c>
      <c r="C87911" s="1" t="s">
        <v>60</v>
      </c>
    </row>
    <row r="87912" spans="1:4" x14ac:dyDescent="0.2">
      <c r="A87912" s="1">
        <v>87910</v>
      </c>
      <c r="B87912" s="1" t="s">
        <v>87780</v>
      </c>
      <c r="C87912" s="1" t="s">
        <v>60</v>
      </c>
      <c r="D87912" s="1" t="s">
        <v>61</v>
      </c>
    </row>
    <row r="87913" spans="1:4" x14ac:dyDescent="0.2">
      <c r="A87913" s="1">
        <v>87911</v>
      </c>
      <c r="B87913" s="1" t="s">
        <v>87781</v>
      </c>
      <c r="C87913" s="1" t="s">
        <v>60</v>
      </c>
    </row>
    <row r="87914" spans="1:4" x14ac:dyDescent="0.2">
      <c r="A87914" s="1">
        <v>87912</v>
      </c>
      <c r="B87914" s="1" t="s">
        <v>87782</v>
      </c>
      <c r="C87914" s="1" t="s">
        <v>60</v>
      </c>
    </row>
    <row r="87915" spans="1:4" x14ac:dyDescent="0.2">
      <c r="A87915" s="1">
        <v>87913</v>
      </c>
      <c r="B87915" s="1" t="s">
        <v>87783</v>
      </c>
      <c r="C87915" s="1" t="s">
        <v>60</v>
      </c>
    </row>
    <row r="87916" spans="1:4" x14ac:dyDescent="0.2">
      <c r="A87916" s="1">
        <v>87914</v>
      </c>
      <c r="B87916" s="1" t="s">
        <v>87784</v>
      </c>
      <c r="C87916" s="1" t="s">
        <v>60</v>
      </c>
    </row>
    <row r="87917" spans="1:4" x14ac:dyDescent="0.2">
      <c r="A87917" s="1">
        <v>87915</v>
      </c>
      <c r="B87917" s="1" t="s">
        <v>87785</v>
      </c>
      <c r="C87917" s="1" t="s">
        <v>60</v>
      </c>
    </row>
    <row r="87918" spans="1:4" x14ac:dyDescent="0.2">
      <c r="A87918" s="1">
        <v>87916</v>
      </c>
      <c r="B87918" s="1" t="s">
        <v>87786</v>
      </c>
      <c r="C87918" s="1" t="s">
        <v>60</v>
      </c>
    </row>
    <row r="87919" spans="1:4" x14ac:dyDescent="0.2">
      <c r="A87919" s="1">
        <v>87917</v>
      </c>
      <c r="B87919" s="1" t="s">
        <v>87787</v>
      </c>
      <c r="C87919" s="1" t="s">
        <v>60</v>
      </c>
    </row>
    <row r="87920" spans="1:4" x14ac:dyDescent="0.2">
      <c r="A87920" s="1">
        <v>87918</v>
      </c>
      <c r="B87920" s="1" t="s">
        <v>87788</v>
      </c>
      <c r="C87920" s="1" t="s">
        <v>60</v>
      </c>
    </row>
    <row r="87921" spans="1:4" x14ac:dyDescent="0.2">
      <c r="A87921" s="1">
        <v>87919</v>
      </c>
      <c r="B87921" s="1" t="s">
        <v>87789</v>
      </c>
      <c r="C87921" s="1" t="s">
        <v>60</v>
      </c>
      <c r="D87921" s="1" t="s">
        <v>61</v>
      </c>
    </row>
    <row r="87922" spans="1:4" x14ac:dyDescent="0.2">
      <c r="A87922" s="1">
        <v>87920</v>
      </c>
      <c r="B87922" s="1" t="s">
        <v>87790</v>
      </c>
      <c r="C87922" s="1" t="s">
        <v>5</v>
      </c>
    </row>
    <row r="87923" spans="1:4" x14ac:dyDescent="0.2">
      <c r="A87923" s="1">
        <v>87921</v>
      </c>
      <c r="B87923" s="1" t="s">
        <v>87791</v>
      </c>
      <c r="C87923" s="1" t="s">
        <v>60</v>
      </c>
    </row>
    <row r="87924" spans="1:4" x14ac:dyDescent="0.2">
      <c r="A87924" s="1">
        <v>87922</v>
      </c>
      <c r="B87924" s="1" t="s">
        <v>87792</v>
      </c>
      <c r="C87924" s="1" t="s">
        <v>60</v>
      </c>
    </row>
    <row r="87925" spans="1:4" x14ac:dyDescent="0.2">
      <c r="A87925" s="1">
        <v>87923</v>
      </c>
      <c r="B87925" s="1" t="s">
        <v>87793</v>
      </c>
      <c r="C87925" s="1" t="s">
        <v>60</v>
      </c>
    </row>
    <row r="87926" spans="1:4" x14ac:dyDescent="0.2">
      <c r="A87926" s="1">
        <v>87924</v>
      </c>
      <c r="B87926" s="1" t="s">
        <v>87794</v>
      </c>
      <c r="C87926" s="1" t="s">
        <v>60</v>
      </c>
    </row>
    <row r="87927" spans="1:4" x14ac:dyDescent="0.2">
      <c r="A87927" s="1">
        <v>87925</v>
      </c>
      <c r="B87927" s="1" t="s">
        <v>87795</v>
      </c>
      <c r="C87927" s="1" t="s">
        <v>60</v>
      </c>
    </row>
    <row r="87928" spans="1:4" x14ac:dyDescent="0.2">
      <c r="A87928" s="1">
        <v>87926</v>
      </c>
      <c r="B87928" s="1" t="s">
        <v>87796</v>
      </c>
      <c r="C87928" s="1" t="s">
        <v>60</v>
      </c>
    </row>
    <row r="87929" spans="1:4" x14ac:dyDescent="0.2">
      <c r="A87929" s="1">
        <v>87927</v>
      </c>
      <c r="B87929" s="1" t="s">
        <v>87797</v>
      </c>
      <c r="C87929" s="1" t="s">
        <v>60</v>
      </c>
    </row>
    <row r="87930" spans="1:4" x14ac:dyDescent="0.2">
      <c r="A87930" s="1">
        <v>87928</v>
      </c>
      <c r="B87930" s="1" t="s">
        <v>87798</v>
      </c>
      <c r="C87930" s="1" t="s">
        <v>60</v>
      </c>
    </row>
    <row r="87931" spans="1:4" x14ac:dyDescent="0.2">
      <c r="A87931" s="1">
        <v>87929</v>
      </c>
      <c r="B87931" s="1" t="s">
        <v>87799</v>
      </c>
      <c r="C87931" s="1" t="s">
        <v>60</v>
      </c>
    </row>
    <row r="87932" spans="1:4" x14ac:dyDescent="0.2">
      <c r="A87932" s="1">
        <v>87930</v>
      </c>
      <c r="B87932" s="1" t="s">
        <v>87800</v>
      </c>
      <c r="C87932" s="1" t="s">
        <v>60</v>
      </c>
    </row>
    <row r="87933" spans="1:4" x14ac:dyDescent="0.2">
      <c r="A87933" s="1">
        <v>87931</v>
      </c>
      <c r="B87933" s="1" t="s">
        <v>87801</v>
      </c>
      <c r="C87933" s="1" t="s">
        <v>60</v>
      </c>
      <c r="D87933" s="1" t="s">
        <v>61</v>
      </c>
    </row>
    <row r="87934" spans="1:4" x14ac:dyDescent="0.2">
      <c r="A87934" s="1">
        <v>87932</v>
      </c>
      <c r="B87934" s="1" t="s">
        <v>87802</v>
      </c>
      <c r="C87934" s="1" t="s">
        <v>60</v>
      </c>
    </row>
    <row r="87935" spans="1:4" x14ac:dyDescent="0.2">
      <c r="A87935" s="1">
        <v>87933</v>
      </c>
      <c r="B87935" s="1" t="s">
        <v>87803</v>
      </c>
      <c r="C87935" s="1" t="s">
        <v>60</v>
      </c>
    </row>
    <row r="87936" spans="1:4" x14ac:dyDescent="0.2">
      <c r="A87936" s="1">
        <v>87934</v>
      </c>
      <c r="B87936" s="1" t="s">
        <v>87804</v>
      </c>
      <c r="C87936" s="1" t="s">
        <v>60</v>
      </c>
    </row>
    <row r="87937" spans="1:4" x14ac:dyDescent="0.2">
      <c r="A87937" s="1">
        <v>87935</v>
      </c>
      <c r="B87937" s="1" t="s">
        <v>87805</v>
      </c>
      <c r="C87937" s="1" t="s">
        <v>60</v>
      </c>
      <c r="D87937" s="1" t="s">
        <v>61</v>
      </c>
    </row>
    <row r="87938" spans="1:4" x14ac:dyDescent="0.2">
      <c r="A87938" s="1">
        <v>87936</v>
      </c>
      <c r="B87938" s="1" t="s">
        <v>87806</v>
      </c>
      <c r="C87938" s="1" t="s">
        <v>60</v>
      </c>
    </row>
    <row r="87939" spans="1:4" x14ac:dyDescent="0.2">
      <c r="A87939" s="1">
        <v>87937</v>
      </c>
      <c r="B87939" s="1" t="s">
        <v>87807</v>
      </c>
      <c r="C87939" s="1" t="s">
        <v>60</v>
      </c>
      <c r="D87939" s="1" t="s">
        <v>61</v>
      </c>
    </row>
    <row r="87940" spans="1:4" x14ac:dyDescent="0.2">
      <c r="A87940" s="1">
        <v>87938</v>
      </c>
      <c r="B87940" s="1" t="s">
        <v>87808</v>
      </c>
      <c r="C87940" s="1" t="s">
        <v>60</v>
      </c>
    </row>
    <row r="87941" spans="1:4" x14ac:dyDescent="0.2">
      <c r="A87941" s="1">
        <v>87939</v>
      </c>
      <c r="B87941" s="1" t="s">
        <v>87809</v>
      </c>
      <c r="C87941" s="1" t="s">
        <v>60</v>
      </c>
      <c r="D87941" s="1" t="s">
        <v>61</v>
      </c>
    </row>
    <row r="87942" spans="1:4" x14ac:dyDescent="0.2">
      <c r="A87942" s="1">
        <v>87940</v>
      </c>
      <c r="B87942" s="1" t="s">
        <v>87810</v>
      </c>
      <c r="C87942" s="1" t="s">
        <v>60</v>
      </c>
    </row>
    <row r="87943" spans="1:4" x14ac:dyDescent="0.2">
      <c r="A87943" s="1">
        <v>87941</v>
      </c>
      <c r="B87943" s="1" t="s">
        <v>87811</v>
      </c>
      <c r="C87943" s="1" t="s">
        <v>60</v>
      </c>
    </row>
    <row r="87944" spans="1:4" x14ac:dyDescent="0.2">
      <c r="A87944" s="1">
        <v>87942</v>
      </c>
      <c r="B87944" s="1" t="s">
        <v>87812</v>
      </c>
      <c r="C87944" s="1" t="s">
        <v>60</v>
      </c>
    </row>
    <row r="87945" spans="1:4" x14ac:dyDescent="0.2">
      <c r="A87945" s="1">
        <v>87943</v>
      </c>
      <c r="B87945" s="1" t="s">
        <v>87813</v>
      </c>
      <c r="C87945" s="1" t="s">
        <v>60</v>
      </c>
    </row>
    <row r="87946" spans="1:4" x14ac:dyDescent="0.2">
      <c r="A87946" s="1">
        <v>87944</v>
      </c>
      <c r="B87946" s="1" t="s">
        <v>87814</v>
      </c>
      <c r="C87946" s="1" t="s">
        <v>60</v>
      </c>
    </row>
    <row r="87947" spans="1:4" x14ac:dyDescent="0.2">
      <c r="A87947" s="1">
        <v>87945</v>
      </c>
      <c r="B87947" s="1" t="s">
        <v>87815</v>
      </c>
      <c r="C87947" s="1" t="s">
        <v>60</v>
      </c>
    </row>
    <row r="87948" spans="1:4" x14ac:dyDescent="0.2">
      <c r="A87948" s="1">
        <v>87946</v>
      </c>
      <c r="B87948" s="1" t="s">
        <v>87816</v>
      </c>
      <c r="C87948" s="1" t="s">
        <v>60</v>
      </c>
      <c r="D87948" s="1" t="s">
        <v>61</v>
      </c>
    </row>
    <row r="87949" spans="1:4" x14ac:dyDescent="0.2">
      <c r="A87949" s="1">
        <v>87947</v>
      </c>
      <c r="B87949" s="1" t="s">
        <v>87817</v>
      </c>
      <c r="C87949" s="1" t="s">
        <v>60</v>
      </c>
    </row>
    <row r="87950" spans="1:4" x14ac:dyDescent="0.2">
      <c r="A87950" s="1">
        <v>87948</v>
      </c>
      <c r="B87950" s="1" t="s">
        <v>87818</v>
      </c>
      <c r="C87950" s="1" t="s">
        <v>60</v>
      </c>
    </row>
    <row r="87951" spans="1:4" x14ac:dyDescent="0.2">
      <c r="A87951" s="1">
        <v>87949</v>
      </c>
      <c r="B87951" s="1" t="s">
        <v>87819</v>
      </c>
      <c r="C87951" s="1" t="s">
        <v>60</v>
      </c>
      <c r="D87951" s="1" t="s">
        <v>61</v>
      </c>
    </row>
    <row r="87952" spans="1:4" x14ac:dyDescent="0.2">
      <c r="A87952" s="1">
        <v>87950</v>
      </c>
      <c r="B87952" s="1" t="s">
        <v>87820</v>
      </c>
      <c r="C87952" s="1" t="s">
        <v>60</v>
      </c>
    </row>
    <row r="87953" spans="1:4" x14ac:dyDescent="0.2">
      <c r="A87953" s="1">
        <v>87951</v>
      </c>
      <c r="B87953" s="1" t="s">
        <v>87821</v>
      </c>
      <c r="C87953" s="1" t="s">
        <v>60</v>
      </c>
    </row>
    <row r="87954" spans="1:4" x14ac:dyDescent="0.2">
      <c r="A87954" s="1">
        <v>87952</v>
      </c>
      <c r="B87954" s="1" t="s">
        <v>87822</v>
      </c>
      <c r="C87954" s="1" t="s">
        <v>60</v>
      </c>
    </row>
    <row r="87955" spans="1:4" x14ac:dyDescent="0.2">
      <c r="A87955" s="1">
        <v>87953</v>
      </c>
      <c r="B87955" s="1" t="s">
        <v>87823</v>
      </c>
      <c r="C87955" s="1" t="s">
        <v>60</v>
      </c>
    </row>
    <row r="87956" spans="1:4" x14ac:dyDescent="0.2">
      <c r="A87956" s="1">
        <v>87954</v>
      </c>
      <c r="B87956" s="1" t="s">
        <v>87824</v>
      </c>
      <c r="C87956" s="1" t="s">
        <v>60</v>
      </c>
      <c r="D87956" s="1" t="s">
        <v>61</v>
      </c>
    </row>
    <row r="87957" spans="1:4" x14ac:dyDescent="0.2">
      <c r="A87957" s="1">
        <v>87955</v>
      </c>
      <c r="B87957" s="1" t="s">
        <v>87825</v>
      </c>
      <c r="C87957" s="1" t="s">
        <v>60</v>
      </c>
    </row>
    <row r="87958" spans="1:4" x14ac:dyDescent="0.2">
      <c r="A87958" s="1">
        <v>87956</v>
      </c>
      <c r="B87958" s="1" t="s">
        <v>87826</v>
      </c>
      <c r="C87958" s="1" t="s">
        <v>60</v>
      </c>
    </row>
    <row r="87959" spans="1:4" x14ac:dyDescent="0.2">
      <c r="A87959" s="1">
        <v>87957</v>
      </c>
      <c r="B87959" s="1" t="s">
        <v>87827</v>
      </c>
      <c r="C87959" s="1" t="s">
        <v>60</v>
      </c>
    </row>
    <row r="87960" spans="1:4" x14ac:dyDescent="0.2">
      <c r="A87960" s="1">
        <v>87958</v>
      </c>
      <c r="B87960" s="1" t="s">
        <v>87828</v>
      </c>
      <c r="C87960" s="1" t="s">
        <v>60</v>
      </c>
    </row>
    <row r="87961" spans="1:4" x14ac:dyDescent="0.2">
      <c r="A87961" s="1">
        <v>87959</v>
      </c>
      <c r="B87961" s="1" t="s">
        <v>87829</v>
      </c>
      <c r="C87961" s="1" t="s">
        <v>60</v>
      </c>
    </row>
    <row r="87962" spans="1:4" x14ac:dyDescent="0.2">
      <c r="A87962" s="1">
        <v>87960</v>
      </c>
      <c r="B87962" s="1" t="s">
        <v>87830</v>
      </c>
      <c r="C87962" s="1" t="s">
        <v>60</v>
      </c>
    </row>
    <row r="87963" spans="1:4" x14ac:dyDescent="0.2">
      <c r="A87963" s="1">
        <v>87961</v>
      </c>
      <c r="B87963" s="1" t="s">
        <v>87831</v>
      </c>
      <c r="C87963" s="1" t="s">
        <v>60</v>
      </c>
    </row>
    <row r="87964" spans="1:4" x14ac:dyDescent="0.2">
      <c r="A87964" s="1">
        <v>87962</v>
      </c>
      <c r="B87964" s="1" t="s">
        <v>87832</v>
      </c>
      <c r="C87964" s="1" t="s">
        <v>60</v>
      </c>
    </row>
    <row r="87965" spans="1:4" x14ac:dyDescent="0.2">
      <c r="A87965" s="1">
        <v>87963</v>
      </c>
      <c r="B87965" s="1" t="s">
        <v>87833</v>
      </c>
      <c r="C87965" s="1" t="s">
        <v>60</v>
      </c>
    </row>
    <row r="87966" spans="1:4" x14ac:dyDescent="0.2">
      <c r="A87966" s="1">
        <v>87964</v>
      </c>
      <c r="B87966" s="1" t="s">
        <v>87834</v>
      </c>
      <c r="C87966" s="1" t="s">
        <v>60</v>
      </c>
    </row>
    <row r="87967" spans="1:4" x14ac:dyDescent="0.2">
      <c r="A87967" s="1">
        <v>87965</v>
      </c>
      <c r="B87967" s="1" t="s">
        <v>87835</v>
      </c>
      <c r="C87967" s="1" t="s">
        <v>60</v>
      </c>
    </row>
    <row r="87968" spans="1:4" x14ac:dyDescent="0.2">
      <c r="A87968" s="1">
        <v>87966</v>
      </c>
      <c r="B87968" s="1" t="s">
        <v>87836</v>
      </c>
      <c r="C87968" s="1" t="s">
        <v>60</v>
      </c>
    </row>
    <row r="87969" spans="1:4" x14ac:dyDescent="0.2">
      <c r="A87969" s="1">
        <v>87967</v>
      </c>
      <c r="B87969" s="1" t="s">
        <v>87837</v>
      </c>
      <c r="C87969" s="1" t="s">
        <v>60</v>
      </c>
    </row>
    <row r="87970" spans="1:4" x14ac:dyDescent="0.2">
      <c r="A87970" s="1">
        <v>87968</v>
      </c>
      <c r="B87970" s="1" t="s">
        <v>87838</v>
      </c>
      <c r="C87970" s="1" t="s">
        <v>60</v>
      </c>
    </row>
    <row r="87971" spans="1:4" x14ac:dyDescent="0.2">
      <c r="A87971" s="1">
        <v>87969</v>
      </c>
      <c r="B87971" s="1" t="s">
        <v>87839</v>
      </c>
      <c r="C87971" s="1" t="s">
        <v>60</v>
      </c>
    </row>
    <row r="87972" spans="1:4" x14ac:dyDescent="0.2">
      <c r="A87972" s="1">
        <v>87970</v>
      </c>
      <c r="B87972" s="1" t="s">
        <v>87840</v>
      </c>
      <c r="C87972" s="1" t="s">
        <v>60</v>
      </c>
      <c r="D87972" s="1" t="s">
        <v>61</v>
      </c>
    </row>
    <row r="87973" spans="1:4" x14ac:dyDescent="0.2">
      <c r="A87973" s="1">
        <v>87971</v>
      </c>
      <c r="B87973" s="1" t="s">
        <v>87841</v>
      </c>
      <c r="C87973" s="1" t="s">
        <v>60</v>
      </c>
    </row>
    <row r="87974" spans="1:4" x14ac:dyDescent="0.2">
      <c r="A87974" s="1">
        <v>87972</v>
      </c>
      <c r="B87974" s="1" t="s">
        <v>87842</v>
      </c>
      <c r="C87974" s="1" t="s">
        <v>60</v>
      </c>
    </row>
    <row r="87975" spans="1:4" x14ac:dyDescent="0.2">
      <c r="A87975" s="1">
        <v>87973</v>
      </c>
      <c r="B87975" s="1" t="s">
        <v>87843</v>
      </c>
      <c r="C87975" s="1" t="s">
        <v>60</v>
      </c>
    </row>
    <row r="87976" spans="1:4" x14ac:dyDescent="0.2">
      <c r="A87976" s="1">
        <v>87974</v>
      </c>
      <c r="B87976" s="1" t="s">
        <v>87844</v>
      </c>
      <c r="C87976" s="1" t="s">
        <v>60</v>
      </c>
      <c r="D87976" s="1" t="s">
        <v>61</v>
      </c>
    </row>
    <row r="87977" spans="1:4" x14ac:dyDescent="0.2">
      <c r="A87977" s="1">
        <v>87975</v>
      </c>
      <c r="B87977" s="1" t="s">
        <v>87845</v>
      </c>
      <c r="C87977" s="1" t="s">
        <v>60</v>
      </c>
    </row>
    <row r="87978" spans="1:4" x14ac:dyDescent="0.2">
      <c r="A87978" s="1">
        <v>87976</v>
      </c>
      <c r="B87978" s="1" t="s">
        <v>87846</v>
      </c>
      <c r="C87978" s="1" t="s">
        <v>60</v>
      </c>
    </row>
    <row r="87979" spans="1:4" x14ac:dyDescent="0.2">
      <c r="A87979" s="1">
        <v>87977</v>
      </c>
      <c r="B87979" s="1" t="s">
        <v>87847</v>
      </c>
      <c r="C87979" s="1" t="s">
        <v>5</v>
      </c>
    </row>
    <row r="87980" spans="1:4" x14ac:dyDescent="0.2">
      <c r="A87980" s="1">
        <v>87978</v>
      </c>
      <c r="B87980" s="1" t="s">
        <v>87848</v>
      </c>
      <c r="C87980" s="1" t="s">
        <v>60</v>
      </c>
    </row>
    <row r="87981" spans="1:4" x14ac:dyDescent="0.2">
      <c r="A87981" s="1">
        <v>87979</v>
      </c>
      <c r="B87981" s="1" t="s">
        <v>87849</v>
      </c>
      <c r="C87981" s="1" t="s">
        <v>60</v>
      </c>
    </row>
    <row r="87982" spans="1:4" x14ac:dyDescent="0.2">
      <c r="A87982" s="1">
        <v>87980</v>
      </c>
      <c r="B87982" s="1" t="s">
        <v>87850</v>
      </c>
      <c r="C87982" s="1" t="s">
        <v>60</v>
      </c>
    </row>
    <row r="87983" spans="1:4" x14ac:dyDescent="0.2">
      <c r="A87983" s="1">
        <v>87981</v>
      </c>
      <c r="B87983" s="1" t="s">
        <v>87851</v>
      </c>
      <c r="C87983" s="1" t="s">
        <v>60</v>
      </c>
    </row>
    <row r="87984" spans="1:4" x14ac:dyDescent="0.2">
      <c r="A87984" s="1">
        <v>87982</v>
      </c>
      <c r="B87984" s="1" t="s">
        <v>87852</v>
      </c>
      <c r="C87984" s="1" t="s">
        <v>60</v>
      </c>
      <c r="D87984" s="1" t="s">
        <v>61</v>
      </c>
    </row>
    <row r="87985" spans="1:4" x14ac:dyDescent="0.2">
      <c r="A87985" s="1">
        <v>87983</v>
      </c>
      <c r="B87985" s="1" t="s">
        <v>87853</v>
      </c>
      <c r="C87985" s="1" t="s">
        <v>60</v>
      </c>
    </row>
    <row r="87986" spans="1:4" x14ac:dyDescent="0.2">
      <c r="A87986" s="1">
        <v>87984</v>
      </c>
      <c r="B87986" s="1" t="s">
        <v>87854</v>
      </c>
      <c r="C87986" s="1" t="s">
        <v>60</v>
      </c>
      <c r="D87986" s="1" t="s">
        <v>61</v>
      </c>
    </row>
    <row r="87987" spans="1:4" x14ac:dyDescent="0.2">
      <c r="A87987" s="1">
        <v>87985</v>
      </c>
      <c r="B87987" s="1" t="s">
        <v>87855</v>
      </c>
      <c r="C87987" s="1" t="s">
        <v>60</v>
      </c>
    </row>
    <row r="87988" spans="1:4" x14ac:dyDescent="0.2">
      <c r="A87988" s="1">
        <v>87986</v>
      </c>
      <c r="B87988" s="1" t="s">
        <v>87856</v>
      </c>
      <c r="C87988" s="1" t="s">
        <v>60</v>
      </c>
    </row>
    <row r="87989" spans="1:4" x14ac:dyDescent="0.2">
      <c r="A87989" s="1">
        <v>87987</v>
      </c>
      <c r="B87989" s="1" t="s">
        <v>87857</v>
      </c>
      <c r="C87989" s="1" t="s">
        <v>60</v>
      </c>
    </row>
    <row r="87990" spans="1:4" x14ac:dyDescent="0.2">
      <c r="A87990" s="1">
        <v>87988</v>
      </c>
      <c r="B87990" s="1" t="s">
        <v>87858</v>
      </c>
      <c r="C87990" s="1" t="s">
        <v>60</v>
      </c>
    </row>
    <row r="87991" spans="1:4" x14ac:dyDescent="0.2">
      <c r="A87991" s="1">
        <v>87989</v>
      </c>
      <c r="B87991" s="1" t="s">
        <v>87859</v>
      </c>
      <c r="C87991" s="1" t="s">
        <v>60</v>
      </c>
    </row>
    <row r="87992" spans="1:4" x14ac:dyDescent="0.2">
      <c r="A87992" s="1">
        <v>87990</v>
      </c>
      <c r="B87992" s="1" t="s">
        <v>87860</v>
      </c>
      <c r="C87992" s="1" t="s">
        <v>60</v>
      </c>
    </row>
    <row r="87993" spans="1:4" x14ac:dyDescent="0.2">
      <c r="A87993" s="1">
        <v>87991</v>
      </c>
      <c r="B87993" s="1" t="s">
        <v>87861</v>
      </c>
      <c r="C87993" s="1" t="s">
        <v>60</v>
      </c>
    </row>
    <row r="87994" spans="1:4" x14ac:dyDescent="0.2">
      <c r="A87994" s="1">
        <v>87992</v>
      </c>
      <c r="B87994" s="1" t="s">
        <v>87862</v>
      </c>
      <c r="C87994" s="1" t="s">
        <v>60</v>
      </c>
    </row>
    <row r="87995" spans="1:4" x14ac:dyDescent="0.2">
      <c r="A87995" s="1">
        <v>87993</v>
      </c>
      <c r="B87995" s="1" t="s">
        <v>87863</v>
      </c>
      <c r="C87995" s="1" t="s">
        <v>60</v>
      </c>
    </row>
    <row r="87996" spans="1:4" x14ac:dyDescent="0.2">
      <c r="A87996" s="1">
        <v>87994</v>
      </c>
      <c r="B87996" s="1" t="s">
        <v>87864</v>
      </c>
      <c r="C87996" s="1" t="s">
        <v>60</v>
      </c>
    </row>
    <row r="87997" spans="1:4" x14ac:dyDescent="0.2">
      <c r="A87997" s="1">
        <v>87995</v>
      </c>
      <c r="B87997" s="1" t="s">
        <v>87865</v>
      </c>
      <c r="C87997" s="1" t="s">
        <v>60</v>
      </c>
      <c r="D87997" s="1" t="s">
        <v>61</v>
      </c>
    </row>
    <row r="87998" spans="1:4" x14ac:dyDescent="0.2">
      <c r="A87998" s="1">
        <v>87996</v>
      </c>
      <c r="B87998" s="1" t="s">
        <v>87866</v>
      </c>
      <c r="C87998" s="1" t="s">
        <v>60</v>
      </c>
      <c r="D87998" s="1" t="s">
        <v>61</v>
      </c>
    </row>
    <row r="87999" spans="1:4" x14ac:dyDescent="0.2">
      <c r="A87999" s="1">
        <v>87997</v>
      </c>
      <c r="B87999" s="1" t="s">
        <v>87867</v>
      </c>
      <c r="C87999" s="1" t="s">
        <v>60</v>
      </c>
    </row>
    <row r="88000" spans="1:4" x14ac:dyDescent="0.2">
      <c r="A88000" s="1">
        <v>87998</v>
      </c>
      <c r="B88000" s="1" t="s">
        <v>87868</v>
      </c>
      <c r="C88000" s="1" t="s">
        <v>60</v>
      </c>
    </row>
    <row r="88001" spans="1:4" x14ac:dyDescent="0.2">
      <c r="A88001" s="1">
        <v>87999</v>
      </c>
      <c r="B88001" s="1" t="s">
        <v>87869</v>
      </c>
      <c r="C88001" s="1" t="s">
        <v>60</v>
      </c>
    </row>
    <row r="88002" spans="1:4" x14ac:dyDescent="0.2">
      <c r="A88002" s="1">
        <v>88000</v>
      </c>
      <c r="B88002" s="1" t="s">
        <v>87870</v>
      </c>
      <c r="C88002" s="1" t="s">
        <v>60</v>
      </c>
    </row>
    <row r="88003" spans="1:4" x14ac:dyDescent="0.2">
      <c r="A88003" s="1">
        <v>88001</v>
      </c>
      <c r="B88003" s="1" t="s">
        <v>87871</v>
      </c>
      <c r="C88003" s="1" t="s">
        <v>60</v>
      </c>
    </row>
    <row r="88004" spans="1:4" x14ac:dyDescent="0.2">
      <c r="A88004" s="1">
        <v>88002</v>
      </c>
      <c r="B88004" s="1" t="s">
        <v>87872</v>
      </c>
      <c r="C88004" s="1" t="s">
        <v>60</v>
      </c>
    </row>
    <row r="88005" spans="1:4" x14ac:dyDescent="0.2">
      <c r="A88005" s="1">
        <v>88003</v>
      </c>
      <c r="B88005" s="1" t="s">
        <v>87873</v>
      </c>
      <c r="C88005" s="1" t="s">
        <v>60</v>
      </c>
    </row>
    <row r="88006" spans="1:4" x14ac:dyDescent="0.2">
      <c r="A88006" s="1">
        <v>88004</v>
      </c>
      <c r="B88006" s="1" t="s">
        <v>87874</v>
      </c>
      <c r="C88006" s="1" t="s">
        <v>60</v>
      </c>
    </row>
    <row r="88007" spans="1:4" x14ac:dyDescent="0.2">
      <c r="A88007" s="1">
        <v>88005</v>
      </c>
      <c r="B88007" s="1" t="s">
        <v>87875</v>
      </c>
      <c r="C88007" s="1" t="s">
        <v>60</v>
      </c>
    </row>
    <row r="88008" spans="1:4" x14ac:dyDescent="0.2">
      <c r="A88008" s="1">
        <v>88006</v>
      </c>
      <c r="B88008" s="1" t="s">
        <v>87876</v>
      </c>
      <c r="C88008" s="1" t="s">
        <v>60</v>
      </c>
    </row>
    <row r="88009" spans="1:4" x14ac:dyDescent="0.2">
      <c r="A88009" s="1">
        <v>88007</v>
      </c>
      <c r="B88009" s="1" t="s">
        <v>87877</v>
      </c>
      <c r="C88009" s="1" t="s">
        <v>60</v>
      </c>
    </row>
    <row r="88010" spans="1:4" x14ac:dyDescent="0.2">
      <c r="A88010" s="1">
        <v>88008</v>
      </c>
      <c r="B88010" s="1" t="s">
        <v>87878</v>
      </c>
      <c r="C88010" s="1" t="s">
        <v>60</v>
      </c>
      <c r="D88010" s="1" t="s">
        <v>61</v>
      </c>
    </row>
    <row r="88011" spans="1:4" x14ac:dyDescent="0.2">
      <c r="A88011" s="1">
        <v>88009</v>
      </c>
      <c r="B88011" s="1" t="s">
        <v>87879</v>
      </c>
      <c r="C88011" s="1" t="s">
        <v>60</v>
      </c>
    </row>
    <row r="88012" spans="1:4" x14ac:dyDescent="0.2">
      <c r="A88012" s="1">
        <v>88010</v>
      </c>
      <c r="B88012" s="1" t="s">
        <v>87880</v>
      </c>
      <c r="C88012" s="1" t="s">
        <v>60</v>
      </c>
    </row>
    <row r="88013" spans="1:4" x14ac:dyDescent="0.2">
      <c r="A88013" s="1">
        <v>88011</v>
      </c>
      <c r="B88013" s="1" t="s">
        <v>87881</v>
      </c>
      <c r="C88013" s="1" t="s">
        <v>60</v>
      </c>
    </row>
    <row r="88014" spans="1:4" x14ac:dyDescent="0.2">
      <c r="A88014" s="1">
        <v>88012</v>
      </c>
      <c r="B88014" s="1" t="s">
        <v>87882</v>
      </c>
      <c r="C88014" s="1" t="s">
        <v>60</v>
      </c>
    </row>
    <row r="88015" spans="1:4" x14ac:dyDescent="0.2">
      <c r="A88015" s="1">
        <v>88013</v>
      </c>
      <c r="B88015" s="1" t="s">
        <v>87883</v>
      </c>
      <c r="C88015" s="1" t="s">
        <v>60</v>
      </c>
    </row>
    <row r="88016" spans="1:4" x14ac:dyDescent="0.2">
      <c r="A88016" s="1">
        <v>88014</v>
      </c>
      <c r="B88016" s="1" t="s">
        <v>87884</v>
      </c>
      <c r="C88016" s="1" t="s">
        <v>60</v>
      </c>
    </row>
    <row r="88017" spans="1:4" x14ac:dyDescent="0.2">
      <c r="A88017" s="1">
        <v>88015</v>
      </c>
      <c r="B88017" s="1" t="s">
        <v>87885</v>
      </c>
      <c r="C88017" s="1" t="s">
        <v>60</v>
      </c>
    </row>
    <row r="88018" spans="1:4" x14ac:dyDescent="0.2">
      <c r="A88018" s="1">
        <v>88016</v>
      </c>
      <c r="B88018" s="1" t="s">
        <v>87886</v>
      </c>
      <c r="C88018" s="1" t="s">
        <v>60</v>
      </c>
    </row>
    <row r="88019" spans="1:4" x14ac:dyDescent="0.2">
      <c r="A88019" s="1">
        <v>88017</v>
      </c>
      <c r="B88019" s="1" t="s">
        <v>87887</v>
      </c>
      <c r="C88019" s="1" t="s">
        <v>60</v>
      </c>
    </row>
    <row r="88020" spans="1:4" x14ac:dyDescent="0.2">
      <c r="A88020" s="1">
        <v>88018</v>
      </c>
      <c r="B88020" s="1" t="s">
        <v>87888</v>
      </c>
      <c r="C88020" s="1" t="s">
        <v>60</v>
      </c>
    </row>
    <row r="88021" spans="1:4" x14ac:dyDescent="0.2">
      <c r="A88021" s="1">
        <v>88019</v>
      </c>
      <c r="B88021" s="1" t="s">
        <v>87889</v>
      </c>
      <c r="C88021" s="1" t="s">
        <v>60</v>
      </c>
      <c r="D88021" s="1" t="s">
        <v>61</v>
      </c>
    </row>
    <row r="88022" spans="1:4" x14ac:dyDescent="0.2">
      <c r="A88022" s="1">
        <v>88020</v>
      </c>
      <c r="B88022" s="1" t="s">
        <v>87890</v>
      </c>
      <c r="C88022" s="1" t="s">
        <v>60</v>
      </c>
    </row>
    <row r="88023" spans="1:4" x14ac:dyDescent="0.2">
      <c r="A88023" s="1">
        <v>88021</v>
      </c>
      <c r="B88023" s="1" t="s">
        <v>87891</v>
      </c>
      <c r="C88023" s="1" t="s">
        <v>60</v>
      </c>
    </row>
    <row r="88024" spans="1:4" x14ac:dyDescent="0.2">
      <c r="A88024" s="1">
        <v>88022</v>
      </c>
      <c r="B88024" s="1" t="s">
        <v>87892</v>
      </c>
      <c r="C88024" s="1" t="s">
        <v>60</v>
      </c>
    </row>
    <row r="88025" spans="1:4" x14ac:dyDescent="0.2">
      <c r="A88025" s="1">
        <v>88023</v>
      </c>
      <c r="B88025" s="1" t="s">
        <v>87893</v>
      </c>
      <c r="C88025" s="1" t="s">
        <v>60</v>
      </c>
    </row>
    <row r="88026" spans="1:4" x14ac:dyDescent="0.2">
      <c r="A88026" s="1">
        <v>88024</v>
      </c>
      <c r="B88026" s="1" t="s">
        <v>87894</v>
      </c>
      <c r="C88026" s="1" t="s">
        <v>60</v>
      </c>
    </row>
    <row r="88027" spans="1:4" x14ac:dyDescent="0.2">
      <c r="A88027" s="1">
        <v>88025</v>
      </c>
      <c r="B88027" s="1" t="s">
        <v>87895</v>
      </c>
      <c r="C88027" s="1" t="s">
        <v>60</v>
      </c>
      <c r="D88027" s="1" t="s">
        <v>61</v>
      </c>
    </row>
    <row r="88028" spans="1:4" x14ac:dyDescent="0.2">
      <c r="A88028" s="1">
        <v>88026</v>
      </c>
      <c r="B88028" s="1" t="s">
        <v>87896</v>
      </c>
      <c r="C88028" s="1" t="s">
        <v>60</v>
      </c>
    </row>
    <row r="88029" spans="1:4" x14ac:dyDescent="0.2">
      <c r="A88029" s="1">
        <v>88027</v>
      </c>
      <c r="B88029" s="1" t="s">
        <v>87897</v>
      </c>
      <c r="C88029" s="1" t="s">
        <v>60</v>
      </c>
    </row>
    <row r="88030" spans="1:4" x14ac:dyDescent="0.2">
      <c r="A88030" s="1">
        <v>88028</v>
      </c>
      <c r="B88030" s="1" t="s">
        <v>87898</v>
      </c>
      <c r="C88030" s="1" t="s">
        <v>60</v>
      </c>
    </row>
    <row r="88031" spans="1:4" x14ac:dyDescent="0.2">
      <c r="A88031" s="1">
        <v>88029</v>
      </c>
      <c r="B88031" s="1" t="s">
        <v>87899</v>
      </c>
      <c r="C88031" s="1" t="s">
        <v>60</v>
      </c>
    </row>
    <row r="88032" spans="1:4" x14ac:dyDescent="0.2">
      <c r="A88032" s="1">
        <v>88030</v>
      </c>
      <c r="B88032" s="1" t="s">
        <v>87900</v>
      </c>
      <c r="C88032" s="1" t="s">
        <v>60</v>
      </c>
    </row>
    <row r="88033" spans="1:4" x14ac:dyDescent="0.2">
      <c r="A88033" s="1">
        <v>88031</v>
      </c>
      <c r="B88033" s="1" t="s">
        <v>87901</v>
      </c>
      <c r="C88033" s="1" t="s">
        <v>60</v>
      </c>
    </row>
    <row r="88034" spans="1:4" x14ac:dyDescent="0.2">
      <c r="A88034" s="1">
        <v>88032</v>
      </c>
      <c r="B88034" s="1" t="s">
        <v>87902</v>
      </c>
      <c r="C88034" s="1" t="s">
        <v>60</v>
      </c>
    </row>
    <row r="88035" spans="1:4" x14ac:dyDescent="0.2">
      <c r="A88035" s="1">
        <v>88033</v>
      </c>
      <c r="B88035" s="1" t="s">
        <v>87903</v>
      </c>
      <c r="C88035" s="1" t="s">
        <v>60</v>
      </c>
      <c r="D88035" s="1" t="s">
        <v>61</v>
      </c>
    </row>
    <row r="88036" spans="1:4" x14ac:dyDescent="0.2">
      <c r="A88036" s="1">
        <v>88034</v>
      </c>
      <c r="B88036" s="1" t="s">
        <v>87904</v>
      </c>
      <c r="C88036" s="1" t="s">
        <v>60</v>
      </c>
      <c r="D88036" s="1" t="s">
        <v>61</v>
      </c>
    </row>
    <row r="88037" spans="1:4" x14ac:dyDescent="0.2">
      <c r="A88037" s="1">
        <v>88035</v>
      </c>
      <c r="B88037" s="1" t="s">
        <v>87905</v>
      </c>
      <c r="C88037" s="1" t="s">
        <v>60</v>
      </c>
    </row>
    <row r="88038" spans="1:4" x14ac:dyDescent="0.2">
      <c r="A88038" s="1">
        <v>88036</v>
      </c>
      <c r="B88038" s="1" t="s">
        <v>87906</v>
      </c>
      <c r="C88038" s="1" t="s">
        <v>60</v>
      </c>
    </row>
    <row r="88039" spans="1:4" x14ac:dyDescent="0.2">
      <c r="A88039" s="1">
        <v>88037</v>
      </c>
      <c r="B88039" s="1" t="s">
        <v>87907</v>
      </c>
      <c r="C88039" s="1" t="s">
        <v>60</v>
      </c>
    </row>
    <row r="88040" spans="1:4" x14ac:dyDescent="0.2">
      <c r="A88040" s="1">
        <v>88038</v>
      </c>
      <c r="B88040" s="1" t="s">
        <v>87908</v>
      </c>
      <c r="C88040" s="1" t="s">
        <v>60</v>
      </c>
    </row>
    <row r="88041" spans="1:4" x14ac:dyDescent="0.2">
      <c r="A88041" s="1">
        <v>88039</v>
      </c>
      <c r="B88041" s="1" t="s">
        <v>87909</v>
      </c>
      <c r="C88041" s="1" t="s">
        <v>60</v>
      </c>
    </row>
    <row r="88042" spans="1:4" x14ac:dyDescent="0.2">
      <c r="A88042" s="1">
        <v>88040</v>
      </c>
      <c r="B88042" s="1" t="s">
        <v>87910</v>
      </c>
      <c r="C88042" s="1" t="s">
        <v>5</v>
      </c>
    </row>
    <row r="88043" spans="1:4" x14ac:dyDescent="0.2">
      <c r="A88043" s="1">
        <v>88041</v>
      </c>
      <c r="B88043" s="1" t="s">
        <v>87911</v>
      </c>
      <c r="C88043" s="1" t="s">
        <v>60</v>
      </c>
    </row>
    <row r="88044" spans="1:4" x14ac:dyDescent="0.2">
      <c r="A88044" s="1">
        <v>88042</v>
      </c>
      <c r="B88044" s="1" t="s">
        <v>87912</v>
      </c>
      <c r="C88044" s="1" t="s">
        <v>60</v>
      </c>
    </row>
    <row r="88045" spans="1:4" x14ac:dyDescent="0.2">
      <c r="A88045" s="1">
        <v>88043</v>
      </c>
      <c r="B88045" s="1" t="s">
        <v>87913</v>
      </c>
      <c r="C88045" s="1" t="s">
        <v>60</v>
      </c>
    </row>
    <row r="88046" spans="1:4" x14ac:dyDescent="0.2">
      <c r="A88046" s="1">
        <v>88044</v>
      </c>
      <c r="B88046" s="1" t="s">
        <v>87914</v>
      </c>
      <c r="C88046" s="1" t="s">
        <v>60</v>
      </c>
    </row>
    <row r="88047" spans="1:4" x14ac:dyDescent="0.2">
      <c r="A88047" s="1">
        <v>88045</v>
      </c>
      <c r="B88047" s="1" t="s">
        <v>87915</v>
      </c>
      <c r="C88047" s="1" t="s">
        <v>60</v>
      </c>
    </row>
    <row r="88048" spans="1:4" x14ac:dyDescent="0.2">
      <c r="A88048" s="1">
        <v>88046</v>
      </c>
      <c r="B88048" s="1" t="s">
        <v>87916</v>
      </c>
      <c r="C88048" s="1" t="s">
        <v>60</v>
      </c>
    </row>
    <row r="88049" spans="1:4" x14ac:dyDescent="0.2">
      <c r="A88049" s="1">
        <v>88047</v>
      </c>
      <c r="B88049" s="1" t="s">
        <v>87917</v>
      </c>
      <c r="C88049" s="1" t="s">
        <v>60</v>
      </c>
      <c r="D88049" s="1" t="s">
        <v>61</v>
      </c>
    </row>
    <row r="88050" spans="1:4" x14ac:dyDescent="0.2">
      <c r="A88050" s="1">
        <v>88048</v>
      </c>
      <c r="B88050" s="1" t="s">
        <v>87918</v>
      </c>
      <c r="C88050" s="1" t="s">
        <v>60</v>
      </c>
    </row>
    <row r="88051" spans="1:4" x14ac:dyDescent="0.2">
      <c r="A88051" s="1">
        <v>88049</v>
      </c>
      <c r="B88051" s="1" t="s">
        <v>87919</v>
      </c>
      <c r="C88051" s="1" t="s">
        <v>60</v>
      </c>
    </row>
    <row r="88052" spans="1:4" x14ac:dyDescent="0.2">
      <c r="A88052" s="1">
        <v>88050</v>
      </c>
      <c r="B88052" s="1" t="s">
        <v>87920</v>
      </c>
      <c r="C88052" s="1" t="s">
        <v>60</v>
      </c>
    </row>
    <row r="88053" spans="1:4" x14ac:dyDescent="0.2">
      <c r="A88053" s="1">
        <v>88051</v>
      </c>
      <c r="B88053" s="1" t="s">
        <v>87921</v>
      </c>
      <c r="C88053" s="1" t="s">
        <v>60</v>
      </c>
    </row>
    <row r="88054" spans="1:4" x14ac:dyDescent="0.2">
      <c r="A88054" s="1">
        <v>88052</v>
      </c>
      <c r="B88054" s="1" t="s">
        <v>87922</v>
      </c>
      <c r="C88054" s="1" t="s">
        <v>60</v>
      </c>
      <c r="D88054" s="1" t="s">
        <v>61</v>
      </c>
    </row>
    <row r="88055" spans="1:4" x14ac:dyDescent="0.2">
      <c r="A88055" s="1">
        <v>88053</v>
      </c>
      <c r="B88055" s="1" t="s">
        <v>87923</v>
      </c>
      <c r="C88055" s="1" t="s">
        <v>60</v>
      </c>
      <c r="D88055" s="1" t="s">
        <v>61</v>
      </c>
    </row>
    <row r="88056" spans="1:4" x14ac:dyDescent="0.2">
      <c r="A88056" s="1">
        <v>88054</v>
      </c>
      <c r="B88056" s="1" t="s">
        <v>87924</v>
      </c>
      <c r="C88056" s="1" t="s">
        <v>60</v>
      </c>
      <c r="D88056" s="1" t="s">
        <v>61</v>
      </c>
    </row>
    <row r="88057" spans="1:4" x14ac:dyDescent="0.2">
      <c r="A88057" s="1">
        <v>88055</v>
      </c>
      <c r="B88057" s="1" t="s">
        <v>87925</v>
      </c>
      <c r="C88057" s="1" t="s">
        <v>60</v>
      </c>
    </row>
    <row r="88058" spans="1:4" x14ac:dyDescent="0.2">
      <c r="A88058" s="1">
        <v>88056</v>
      </c>
      <c r="B88058" s="1" t="s">
        <v>87926</v>
      </c>
      <c r="C88058" s="1" t="s">
        <v>60</v>
      </c>
    </row>
    <row r="88059" spans="1:4" x14ac:dyDescent="0.2">
      <c r="A88059" s="1">
        <v>88057</v>
      </c>
      <c r="B88059" s="1" t="s">
        <v>87927</v>
      </c>
      <c r="C88059" s="1" t="s">
        <v>60</v>
      </c>
    </row>
    <row r="88060" spans="1:4" x14ac:dyDescent="0.2">
      <c r="A88060" s="1">
        <v>88058</v>
      </c>
      <c r="B88060" s="1" t="s">
        <v>87928</v>
      </c>
      <c r="C88060" s="1" t="s">
        <v>60</v>
      </c>
    </row>
    <row r="88061" spans="1:4" x14ac:dyDescent="0.2">
      <c r="A88061" s="1">
        <v>88059</v>
      </c>
      <c r="B88061" s="1" t="s">
        <v>87929</v>
      </c>
      <c r="C88061" s="1" t="s">
        <v>60</v>
      </c>
    </row>
    <row r="88062" spans="1:4" x14ac:dyDescent="0.2">
      <c r="A88062" s="1">
        <v>88060</v>
      </c>
      <c r="B88062" s="1" t="s">
        <v>87930</v>
      </c>
      <c r="C88062" s="1" t="s">
        <v>60</v>
      </c>
    </row>
    <row r="88063" spans="1:4" x14ac:dyDescent="0.2">
      <c r="A88063" s="1">
        <v>88061</v>
      </c>
      <c r="B88063" s="1" t="s">
        <v>87931</v>
      </c>
      <c r="C88063" s="1" t="s">
        <v>60</v>
      </c>
    </row>
    <row r="88064" spans="1:4" x14ac:dyDescent="0.2">
      <c r="A88064" s="1">
        <v>88062</v>
      </c>
      <c r="B88064" s="1" t="s">
        <v>87932</v>
      </c>
      <c r="C88064" s="1" t="s">
        <v>60</v>
      </c>
    </row>
    <row r="88065" spans="1:4" x14ac:dyDescent="0.2">
      <c r="A88065" s="1">
        <v>88063</v>
      </c>
      <c r="B88065" s="1" t="s">
        <v>87933</v>
      </c>
      <c r="C88065" s="1" t="s">
        <v>60</v>
      </c>
    </row>
    <row r="88066" spans="1:4" x14ac:dyDescent="0.2">
      <c r="A88066" s="1">
        <v>88064</v>
      </c>
      <c r="B88066" s="1" t="s">
        <v>87934</v>
      </c>
      <c r="C88066" s="1" t="s">
        <v>60</v>
      </c>
    </row>
    <row r="88067" spans="1:4" x14ac:dyDescent="0.2">
      <c r="A88067" s="1">
        <v>88065</v>
      </c>
      <c r="B88067" s="1" t="s">
        <v>87935</v>
      </c>
      <c r="C88067" s="1" t="s">
        <v>60</v>
      </c>
      <c r="D88067" s="1" t="s">
        <v>61</v>
      </c>
    </row>
    <row r="88068" spans="1:4" x14ac:dyDescent="0.2">
      <c r="A88068" s="1">
        <v>88066</v>
      </c>
      <c r="B88068" s="1" t="s">
        <v>87936</v>
      </c>
      <c r="C88068" s="1" t="s">
        <v>60</v>
      </c>
    </row>
    <row r="88069" spans="1:4" x14ac:dyDescent="0.2">
      <c r="A88069" s="1">
        <v>88067</v>
      </c>
      <c r="B88069" s="1" t="s">
        <v>87937</v>
      </c>
      <c r="C88069" s="1" t="s">
        <v>60</v>
      </c>
    </row>
    <row r="88070" spans="1:4" x14ac:dyDescent="0.2">
      <c r="A88070" s="1">
        <v>88068</v>
      </c>
      <c r="B88070" s="1" t="s">
        <v>87938</v>
      </c>
      <c r="C88070" s="1" t="s">
        <v>60</v>
      </c>
    </row>
    <row r="88071" spans="1:4" x14ac:dyDescent="0.2">
      <c r="A88071" s="1">
        <v>88069</v>
      </c>
      <c r="B88071" s="1" t="s">
        <v>87939</v>
      </c>
      <c r="C88071" s="1" t="s">
        <v>60</v>
      </c>
    </row>
    <row r="88072" spans="1:4" x14ac:dyDescent="0.2">
      <c r="A88072" s="1">
        <v>88070</v>
      </c>
      <c r="B88072" s="1" t="s">
        <v>87940</v>
      </c>
      <c r="C88072" s="1" t="s">
        <v>60</v>
      </c>
      <c r="D88072" s="1" t="s">
        <v>61</v>
      </c>
    </row>
    <row r="88073" spans="1:4" x14ac:dyDescent="0.2">
      <c r="A88073" s="1">
        <v>88071</v>
      </c>
      <c r="B88073" s="1" t="s">
        <v>87941</v>
      </c>
      <c r="C88073" s="1" t="s">
        <v>60</v>
      </c>
    </row>
    <row r="88074" spans="1:4" x14ac:dyDescent="0.2">
      <c r="A88074" s="1">
        <v>88072</v>
      </c>
      <c r="B88074" s="1" t="s">
        <v>87942</v>
      </c>
      <c r="C88074" s="1" t="s">
        <v>60</v>
      </c>
    </row>
    <row r="88075" spans="1:4" x14ac:dyDescent="0.2">
      <c r="A88075" s="1">
        <v>88073</v>
      </c>
      <c r="B88075" s="1" t="s">
        <v>87943</v>
      </c>
      <c r="C88075" s="1" t="s">
        <v>5</v>
      </c>
    </row>
    <row r="88076" spans="1:4" x14ac:dyDescent="0.2">
      <c r="A88076" s="1">
        <v>88074</v>
      </c>
      <c r="B88076" s="1" t="s">
        <v>87944</v>
      </c>
      <c r="C88076" s="1" t="s">
        <v>5</v>
      </c>
    </row>
    <row r="88077" spans="1:4" x14ac:dyDescent="0.2">
      <c r="A88077" s="1">
        <v>88075</v>
      </c>
      <c r="B88077" s="1" t="s">
        <v>87945</v>
      </c>
      <c r="C88077" s="1" t="s">
        <v>5</v>
      </c>
    </row>
    <row r="88078" spans="1:4" x14ac:dyDescent="0.2">
      <c r="A88078" s="1">
        <v>88076</v>
      </c>
      <c r="B88078" s="1" t="s">
        <v>87946</v>
      </c>
      <c r="C88078" s="1" t="s">
        <v>60</v>
      </c>
    </row>
    <row r="88079" spans="1:4" x14ac:dyDescent="0.2">
      <c r="A88079" s="1">
        <v>88077</v>
      </c>
      <c r="B88079" s="1" t="s">
        <v>87947</v>
      </c>
      <c r="C88079" s="1" t="s">
        <v>60</v>
      </c>
    </row>
    <row r="88080" spans="1:4" x14ac:dyDescent="0.2">
      <c r="A88080" s="1">
        <v>88078</v>
      </c>
      <c r="B88080" s="1" t="s">
        <v>87948</v>
      </c>
      <c r="C88080" s="1" t="s">
        <v>60</v>
      </c>
    </row>
    <row r="88081" spans="1:3" x14ac:dyDescent="0.2">
      <c r="A88081" s="1">
        <v>88079</v>
      </c>
      <c r="B88081" s="1" t="s">
        <v>87949</v>
      </c>
      <c r="C88081" s="1" t="s">
        <v>60</v>
      </c>
    </row>
    <row r="88082" spans="1:3" x14ac:dyDescent="0.2">
      <c r="A88082" s="1">
        <v>88080</v>
      </c>
      <c r="B88082" s="1" t="s">
        <v>87950</v>
      </c>
      <c r="C88082" s="1" t="s">
        <v>60</v>
      </c>
    </row>
    <row r="88083" spans="1:3" x14ac:dyDescent="0.2">
      <c r="A88083" s="1">
        <v>88081</v>
      </c>
      <c r="B88083" s="1" t="s">
        <v>87951</v>
      </c>
      <c r="C88083" s="1" t="s">
        <v>60</v>
      </c>
    </row>
    <row r="88084" spans="1:3" x14ac:dyDescent="0.2">
      <c r="A88084" s="1">
        <v>88082</v>
      </c>
      <c r="B88084" s="1" t="s">
        <v>87952</v>
      </c>
      <c r="C88084" s="1" t="s">
        <v>60</v>
      </c>
    </row>
    <row r="88085" spans="1:3" x14ac:dyDescent="0.2">
      <c r="A88085" s="1">
        <v>88083</v>
      </c>
      <c r="B88085" s="1" t="s">
        <v>87953</v>
      </c>
      <c r="C88085" s="1" t="s">
        <v>60</v>
      </c>
    </row>
    <row r="88086" spans="1:3" x14ac:dyDescent="0.2">
      <c r="A88086" s="1">
        <v>88084</v>
      </c>
      <c r="B88086" s="1" t="s">
        <v>87954</v>
      </c>
      <c r="C88086" s="1" t="s">
        <v>60</v>
      </c>
    </row>
    <row r="88087" spans="1:3" x14ac:dyDescent="0.2">
      <c r="A88087" s="1">
        <v>88085</v>
      </c>
      <c r="B88087" s="1" t="s">
        <v>87955</v>
      </c>
      <c r="C88087" s="1" t="s">
        <v>60</v>
      </c>
    </row>
    <row r="88088" spans="1:3" x14ac:dyDescent="0.2">
      <c r="A88088" s="1">
        <v>88086</v>
      </c>
      <c r="B88088" s="1" t="s">
        <v>87956</v>
      </c>
      <c r="C88088" s="1" t="s">
        <v>60</v>
      </c>
    </row>
    <row r="88089" spans="1:3" x14ac:dyDescent="0.2">
      <c r="A88089" s="1">
        <v>88087</v>
      </c>
      <c r="B88089" s="1" t="s">
        <v>87957</v>
      </c>
      <c r="C88089" s="1" t="s">
        <v>60</v>
      </c>
    </row>
    <row r="88090" spans="1:3" x14ac:dyDescent="0.2">
      <c r="A88090" s="1">
        <v>88088</v>
      </c>
      <c r="B88090" s="1" t="s">
        <v>87958</v>
      </c>
      <c r="C88090" s="1" t="s">
        <v>60</v>
      </c>
    </row>
    <row r="88091" spans="1:3" x14ac:dyDescent="0.2">
      <c r="A88091" s="1">
        <v>88089</v>
      </c>
      <c r="B88091" s="1" t="s">
        <v>87959</v>
      </c>
      <c r="C88091" s="1" t="s">
        <v>60</v>
      </c>
    </row>
    <row r="88092" spans="1:3" x14ac:dyDescent="0.2">
      <c r="A88092" s="1">
        <v>88090</v>
      </c>
      <c r="B88092" s="1" t="s">
        <v>87960</v>
      </c>
      <c r="C88092" s="1" t="s">
        <v>60</v>
      </c>
    </row>
    <row r="88093" spans="1:3" x14ac:dyDescent="0.2">
      <c r="A88093" s="1">
        <v>88091</v>
      </c>
      <c r="B88093" s="1" t="s">
        <v>87961</v>
      </c>
      <c r="C88093" s="1" t="s">
        <v>60</v>
      </c>
    </row>
    <row r="88094" spans="1:3" x14ac:dyDescent="0.2">
      <c r="A88094" s="1">
        <v>88092</v>
      </c>
      <c r="B88094" s="1" t="s">
        <v>87962</v>
      </c>
      <c r="C88094" s="1" t="s">
        <v>60</v>
      </c>
    </row>
    <row r="88095" spans="1:3" x14ac:dyDescent="0.2">
      <c r="A88095" s="1">
        <v>88093</v>
      </c>
      <c r="B88095" s="1" t="s">
        <v>87963</v>
      </c>
      <c r="C88095" s="1" t="s">
        <v>60</v>
      </c>
    </row>
    <row r="88096" spans="1:3" x14ac:dyDescent="0.2">
      <c r="A88096" s="1">
        <v>88094</v>
      </c>
      <c r="B88096" s="1" t="s">
        <v>87964</v>
      </c>
      <c r="C88096" s="1" t="s">
        <v>60</v>
      </c>
    </row>
    <row r="88097" spans="1:3" x14ac:dyDescent="0.2">
      <c r="A88097" s="1">
        <v>88095</v>
      </c>
      <c r="B88097" s="1" t="s">
        <v>87965</v>
      </c>
      <c r="C88097" s="1" t="s">
        <v>60</v>
      </c>
    </row>
    <row r="88098" spans="1:3" x14ac:dyDescent="0.2">
      <c r="A88098" s="1">
        <v>88096</v>
      </c>
      <c r="B88098" s="1" t="s">
        <v>87966</v>
      </c>
      <c r="C88098" s="1" t="s">
        <v>60</v>
      </c>
    </row>
    <row r="88099" spans="1:3" x14ac:dyDescent="0.2">
      <c r="A88099" s="1">
        <v>88097</v>
      </c>
      <c r="B88099" s="1" t="s">
        <v>87967</v>
      </c>
      <c r="C88099" s="1" t="s">
        <v>60</v>
      </c>
    </row>
    <row r="88100" spans="1:3" x14ac:dyDescent="0.2">
      <c r="A88100" s="1">
        <v>88098</v>
      </c>
      <c r="B88100" s="1" t="s">
        <v>87968</v>
      </c>
      <c r="C88100" s="1" t="s">
        <v>60</v>
      </c>
    </row>
    <row r="88101" spans="1:3" x14ac:dyDescent="0.2">
      <c r="A88101" s="1">
        <v>88099</v>
      </c>
      <c r="B88101" s="1" t="s">
        <v>87969</v>
      </c>
      <c r="C88101" s="1" t="s">
        <v>60</v>
      </c>
    </row>
    <row r="88102" spans="1:3" x14ac:dyDescent="0.2">
      <c r="A88102" s="1">
        <v>88100</v>
      </c>
      <c r="B88102" s="1" t="s">
        <v>87970</v>
      </c>
      <c r="C88102" s="1" t="s">
        <v>60</v>
      </c>
    </row>
    <row r="88103" spans="1:3" x14ac:dyDescent="0.2">
      <c r="A88103" s="1">
        <v>88101</v>
      </c>
      <c r="B88103" s="1" t="s">
        <v>87971</v>
      </c>
      <c r="C88103" s="1" t="s">
        <v>60</v>
      </c>
    </row>
    <row r="88104" spans="1:3" x14ac:dyDescent="0.2">
      <c r="A88104" s="1">
        <v>88102</v>
      </c>
      <c r="B88104" s="1" t="s">
        <v>87972</v>
      </c>
      <c r="C88104" s="1" t="s">
        <v>60</v>
      </c>
    </row>
    <row r="88105" spans="1:3" x14ac:dyDescent="0.2">
      <c r="A88105" s="1">
        <v>88103</v>
      </c>
      <c r="B88105" s="1" t="s">
        <v>87973</v>
      </c>
      <c r="C88105" s="1" t="s">
        <v>60</v>
      </c>
    </row>
    <row r="88106" spans="1:3" x14ac:dyDescent="0.2">
      <c r="A88106" s="1">
        <v>88104</v>
      </c>
      <c r="B88106" s="1" t="s">
        <v>87974</v>
      </c>
      <c r="C88106" s="1" t="s">
        <v>60</v>
      </c>
    </row>
    <row r="88107" spans="1:3" x14ac:dyDescent="0.2">
      <c r="A88107" s="1">
        <v>88105</v>
      </c>
      <c r="B88107" s="1" t="s">
        <v>87975</v>
      </c>
      <c r="C88107" s="1" t="s">
        <v>60</v>
      </c>
    </row>
    <row r="88108" spans="1:3" x14ac:dyDescent="0.2">
      <c r="A88108" s="1">
        <v>88106</v>
      </c>
      <c r="B88108" s="1" t="s">
        <v>87976</v>
      </c>
      <c r="C88108" s="1" t="s">
        <v>60</v>
      </c>
    </row>
    <row r="88109" spans="1:3" x14ac:dyDescent="0.2">
      <c r="A88109" s="1">
        <v>88107</v>
      </c>
      <c r="B88109" s="1" t="s">
        <v>87977</v>
      </c>
      <c r="C88109" s="1" t="s">
        <v>60</v>
      </c>
    </row>
    <row r="88110" spans="1:3" x14ac:dyDescent="0.2">
      <c r="A88110" s="1">
        <v>88108</v>
      </c>
      <c r="B88110" s="1" t="s">
        <v>87978</v>
      </c>
      <c r="C88110" s="1" t="s">
        <v>60</v>
      </c>
    </row>
    <row r="88111" spans="1:3" x14ac:dyDescent="0.2">
      <c r="A88111" s="1">
        <v>88109</v>
      </c>
      <c r="B88111" s="1" t="s">
        <v>87979</v>
      </c>
      <c r="C88111" s="1" t="s">
        <v>60</v>
      </c>
    </row>
    <row r="88112" spans="1:3" x14ac:dyDescent="0.2">
      <c r="A88112" s="1">
        <v>88110</v>
      </c>
      <c r="B88112" s="1" t="s">
        <v>87980</v>
      </c>
      <c r="C88112" s="1" t="s">
        <v>60</v>
      </c>
    </row>
    <row r="88113" spans="1:3" x14ac:dyDescent="0.2">
      <c r="A88113" s="1">
        <v>88111</v>
      </c>
      <c r="B88113" s="1" t="s">
        <v>87981</v>
      </c>
      <c r="C88113" s="1" t="s">
        <v>60</v>
      </c>
    </row>
    <row r="88114" spans="1:3" x14ac:dyDescent="0.2">
      <c r="A88114" s="1">
        <v>88112</v>
      </c>
      <c r="B88114" s="1" t="s">
        <v>87982</v>
      </c>
      <c r="C88114" s="1" t="s">
        <v>60</v>
      </c>
    </row>
    <row r="88115" spans="1:3" x14ac:dyDescent="0.2">
      <c r="A88115" s="1">
        <v>88113</v>
      </c>
      <c r="B88115" s="1" t="s">
        <v>87983</v>
      </c>
      <c r="C88115" s="1" t="s">
        <v>60</v>
      </c>
    </row>
    <row r="88116" spans="1:3" x14ac:dyDescent="0.2">
      <c r="A88116" s="1">
        <v>88114</v>
      </c>
      <c r="B88116" s="1" t="s">
        <v>87984</v>
      </c>
      <c r="C88116" s="1" t="s">
        <v>60</v>
      </c>
    </row>
    <row r="88117" spans="1:3" x14ac:dyDescent="0.2">
      <c r="A88117" s="1">
        <v>88115</v>
      </c>
      <c r="B88117" s="1" t="s">
        <v>87985</v>
      </c>
      <c r="C88117" s="1" t="s">
        <v>60</v>
      </c>
    </row>
    <row r="88118" spans="1:3" x14ac:dyDescent="0.2">
      <c r="A88118" s="1">
        <v>88116</v>
      </c>
      <c r="B88118" s="1" t="s">
        <v>87986</v>
      </c>
      <c r="C88118" s="1" t="s">
        <v>60</v>
      </c>
    </row>
    <row r="88119" spans="1:3" x14ac:dyDescent="0.2">
      <c r="A88119" s="1">
        <v>88117</v>
      </c>
      <c r="B88119" s="1" t="s">
        <v>87987</v>
      </c>
      <c r="C88119" s="1" t="s">
        <v>60</v>
      </c>
    </row>
    <row r="88120" spans="1:3" x14ac:dyDescent="0.2">
      <c r="A88120" s="1">
        <v>88118</v>
      </c>
      <c r="B88120" s="1" t="s">
        <v>87988</v>
      </c>
      <c r="C88120" s="1" t="s">
        <v>5</v>
      </c>
    </row>
    <row r="88121" spans="1:3" x14ac:dyDescent="0.2">
      <c r="A88121" s="1">
        <v>88119</v>
      </c>
      <c r="B88121" s="1" t="s">
        <v>87989</v>
      </c>
      <c r="C88121" s="1" t="s">
        <v>60</v>
      </c>
    </row>
    <row r="88122" spans="1:3" x14ac:dyDescent="0.2">
      <c r="A88122" s="1">
        <v>88120</v>
      </c>
      <c r="B88122" s="1" t="s">
        <v>87990</v>
      </c>
      <c r="C88122" s="1" t="s">
        <v>60</v>
      </c>
    </row>
    <row r="88123" spans="1:3" x14ac:dyDescent="0.2">
      <c r="A88123" s="1">
        <v>88121</v>
      </c>
      <c r="B88123" s="1" t="s">
        <v>87991</v>
      </c>
      <c r="C88123" s="1" t="s">
        <v>60</v>
      </c>
    </row>
    <row r="88124" spans="1:3" x14ac:dyDescent="0.2">
      <c r="A88124" s="1">
        <v>88122</v>
      </c>
      <c r="B88124" s="1" t="s">
        <v>87992</v>
      </c>
      <c r="C88124" s="1" t="s">
        <v>60</v>
      </c>
    </row>
    <row r="88125" spans="1:3" x14ac:dyDescent="0.2">
      <c r="A88125" s="1">
        <v>88123</v>
      </c>
      <c r="B88125" s="1" t="s">
        <v>87993</v>
      </c>
      <c r="C88125" s="1" t="s">
        <v>60</v>
      </c>
    </row>
    <row r="88126" spans="1:3" x14ac:dyDescent="0.2">
      <c r="A88126" s="1">
        <v>88124</v>
      </c>
      <c r="B88126" s="1" t="s">
        <v>87994</v>
      </c>
      <c r="C88126" s="1" t="s">
        <v>60</v>
      </c>
    </row>
    <row r="88127" spans="1:3" x14ac:dyDescent="0.2">
      <c r="A88127" s="1">
        <v>88125</v>
      </c>
      <c r="B88127" s="1" t="s">
        <v>87995</v>
      </c>
      <c r="C88127" s="1" t="s">
        <v>60</v>
      </c>
    </row>
    <row r="88128" spans="1:3" x14ac:dyDescent="0.2">
      <c r="A88128" s="1">
        <v>88126</v>
      </c>
      <c r="B88128" s="1" t="s">
        <v>87996</v>
      </c>
      <c r="C88128" s="1" t="s">
        <v>60</v>
      </c>
    </row>
    <row r="88129" spans="1:3" x14ac:dyDescent="0.2">
      <c r="A88129" s="1">
        <v>88127</v>
      </c>
      <c r="B88129" s="1" t="s">
        <v>87997</v>
      </c>
      <c r="C88129" s="1" t="s">
        <v>60</v>
      </c>
    </row>
    <row r="88130" spans="1:3" x14ac:dyDescent="0.2">
      <c r="A88130" s="1">
        <v>88128</v>
      </c>
      <c r="B88130" s="1" t="s">
        <v>87998</v>
      </c>
      <c r="C88130" s="1" t="s">
        <v>60</v>
      </c>
    </row>
    <row r="88131" spans="1:3" x14ac:dyDescent="0.2">
      <c r="A88131" s="1">
        <v>88129</v>
      </c>
      <c r="B88131" s="1" t="s">
        <v>87999</v>
      </c>
      <c r="C88131" s="1" t="s">
        <v>60</v>
      </c>
    </row>
    <row r="88132" spans="1:3" x14ac:dyDescent="0.2">
      <c r="A88132" s="1">
        <v>88130</v>
      </c>
      <c r="B88132" s="1" t="s">
        <v>88000</v>
      </c>
      <c r="C88132" s="1" t="s">
        <v>60</v>
      </c>
    </row>
    <row r="88133" spans="1:3" x14ac:dyDescent="0.2">
      <c r="A88133" s="1">
        <v>88131</v>
      </c>
      <c r="B88133" s="1" t="s">
        <v>88001</v>
      </c>
      <c r="C88133" s="1" t="s">
        <v>60</v>
      </c>
    </row>
    <row r="88134" spans="1:3" x14ac:dyDescent="0.2">
      <c r="A88134" s="1">
        <v>88132</v>
      </c>
      <c r="B88134" s="1" t="s">
        <v>88002</v>
      </c>
      <c r="C88134" s="1" t="s">
        <v>60</v>
      </c>
    </row>
    <row r="88135" spans="1:3" x14ac:dyDescent="0.2">
      <c r="A88135" s="1">
        <v>88133</v>
      </c>
      <c r="B88135" s="1" t="s">
        <v>88003</v>
      </c>
      <c r="C88135" s="1" t="s">
        <v>60</v>
      </c>
    </row>
    <row r="88136" spans="1:3" x14ac:dyDescent="0.2">
      <c r="A88136" s="1">
        <v>88134</v>
      </c>
      <c r="B88136" s="1" t="s">
        <v>88004</v>
      </c>
      <c r="C88136" s="1" t="s">
        <v>60</v>
      </c>
    </row>
    <row r="88137" spans="1:3" x14ac:dyDescent="0.2">
      <c r="A88137" s="1">
        <v>88135</v>
      </c>
      <c r="B88137" s="1" t="s">
        <v>88005</v>
      </c>
      <c r="C88137" s="1" t="s">
        <v>60</v>
      </c>
    </row>
    <row r="88138" spans="1:3" x14ac:dyDescent="0.2">
      <c r="A88138" s="1">
        <v>88136</v>
      </c>
      <c r="B88138" s="1" t="s">
        <v>88006</v>
      </c>
      <c r="C88138" s="1" t="s">
        <v>60</v>
      </c>
    </row>
    <row r="88139" spans="1:3" x14ac:dyDescent="0.2">
      <c r="A88139" s="1">
        <v>88137</v>
      </c>
      <c r="B88139" s="1" t="s">
        <v>88007</v>
      </c>
      <c r="C88139" s="1" t="s">
        <v>60</v>
      </c>
    </row>
    <row r="88140" spans="1:3" x14ac:dyDescent="0.2">
      <c r="A88140" s="1">
        <v>88138</v>
      </c>
      <c r="B88140" s="1" t="s">
        <v>88008</v>
      </c>
      <c r="C88140" s="1" t="s">
        <v>60</v>
      </c>
    </row>
    <row r="88141" spans="1:3" x14ac:dyDescent="0.2">
      <c r="A88141" s="1">
        <v>88139</v>
      </c>
      <c r="B88141" s="1" t="s">
        <v>88009</v>
      </c>
      <c r="C88141" s="1" t="s">
        <v>60</v>
      </c>
    </row>
    <row r="88142" spans="1:3" x14ac:dyDescent="0.2">
      <c r="A88142" s="1">
        <v>88140</v>
      </c>
      <c r="B88142" s="1" t="s">
        <v>88010</v>
      </c>
      <c r="C88142" s="1" t="s">
        <v>60</v>
      </c>
    </row>
    <row r="88143" spans="1:3" x14ac:dyDescent="0.2">
      <c r="A88143" s="1">
        <v>88141</v>
      </c>
      <c r="B88143" s="1" t="s">
        <v>88011</v>
      </c>
      <c r="C88143" s="1" t="s">
        <v>60</v>
      </c>
    </row>
    <row r="88144" spans="1:3" x14ac:dyDescent="0.2">
      <c r="A88144" s="1">
        <v>88142</v>
      </c>
      <c r="B88144" s="1" t="s">
        <v>88012</v>
      </c>
      <c r="C88144" s="1" t="s">
        <v>60</v>
      </c>
    </row>
    <row r="88145" spans="1:4" x14ac:dyDescent="0.2">
      <c r="A88145" s="1">
        <v>88143</v>
      </c>
      <c r="B88145" s="1" t="s">
        <v>88013</v>
      </c>
      <c r="C88145" s="1" t="s">
        <v>60</v>
      </c>
    </row>
    <row r="88146" spans="1:4" x14ac:dyDescent="0.2">
      <c r="A88146" s="1">
        <v>88144</v>
      </c>
      <c r="B88146" s="1" t="s">
        <v>88014</v>
      </c>
      <c r="C88146" s="1" t="s">
        <v>60</v>
      </c>
    </row>
    <row r="88147" spans="1:4" x14ac:dyDescent="0.2">
      <c r="A88147" s="1">
        <v>88145</v>
      </c>
      <c r="B88147" s="1" t="s">
        <v>88015</v>
      </c>
      <c r="C88147" s="1" t="s">
        <v>60</v>
      </c>
    </row>
    <row r="88148" spans="1:4" x14ac:dyDescent="0.2">
      <c r="A88148" s="1">
        <v>88146</v>
      </c>
      <c r="B88148" s="1" t="s">
        <v>88016</v>
      </c>
      <c r="C88148" s="1" t="s">
        <v>60</v>
      </c>
    </row>
    <row r="88149" spans="1:4" x14ac:dyDescent="0.2">
      <c r="A88149" s="1">
        <v>88147</v>
      </c>
      <c r="B88149" s="1" t="s">
        <v>88017</v>
      </c>
      <c r="C88149" s="1" t="s">
        <v>5</v>
      </c>
    </row>
    <row r="88150" spans="1:4" x14ac:dyDescent="0.2">
      <c r="A88150" s="1">
        <v>88148</v>
      </c>
      <c r="B88150" s="1" t="s">
        <v>88018</v>
      </c>
      <c r="C88150" s="1" t="s">
        <v>5</v>
      </c>
    </row>
    <row r="88151" spans="1:4" x14ac:dyDescent="0.2">
      <c r="A88151" s="1">
        <v>88149</v>
      </c>
      <c r="B88151" s="1" t="s">
        <v>88019</v>
      </c>
      <c r="C88151" s="1" t="s">
        <v>60</v>
      </c>
    </row>
    <row r="88152" spans="1:4" x14ac:dyDescent="0.2">
      <c r="A88152" s="1">
        <v>88150</v>
      </c>
      <c r="B88152" s="1" t="s">
        <v>88020</v>
      </c>
      <c r="C88152" s="1" t="s">
        <v>60</v>
      </c>
    </row>
    <row r="88153" spans="1:4" x14ac:dyDescent="0.2">
      <c r="A88153" s="1">
        <v>88151</v>
      </c>
      <c r="B88153" s="1" t="s">
        <v>88021</v>
      </c>
      <c r="C88153" s="1" t="s">
        <v>60</v>
      </c>
      <c r="D88153" s="1" t="s">
        <v>61</v>
      </c>
    </row>
    <row r="88154" spans="1:4" x14ac:dyDescent="0.2">
      <c r="A88154" s="1">
        <v>88152</v>
      </c>
      <c r="B88154" s="1" t="s">
        <v>88022</v>
      </c>
      <c r="C88154" s="1" t="s">
        <v>60</v>
      </c>
    </row>
    <row r="88155" spans="1:4" x14ac:dyDescent="0.2">
      <c r="A88155" s="1">
        <v>88153</v>
      </c>
      <c r="B88155" s="1" t="s">
        <v>88023</v>
      </c>
      <c r="C88155" s="1" t="s">
        <v>60</v>
      </c>
    </row>
    <row r="88156" spans="1:4" x14ac:dyDescent="0.2">
      <c r="A88156" s="1">
        <v>88154</v>
      </c>
      <c r="B88156" s="1" t="s">
        <v>88024</v>
      </c>
      <c r="C88156" s="1" t="s">
        <v>60</v>
      </c>
    </row>
    <row r="88157" spans="1:4" x14ac:dyDescent="0.2">
      <c r="A88157" s="1">
        <v>88155</v>
      </c>
      <c r="B88157" s="1" t="s">
        <v>88025</v>
      </c>
      <c r="C88157" s="1" t="s">
        <v>60</v>
      </c>
    </row>
    <row r="88158" spans="1:4" x14ac:dyDescent="0.2">
      <c r="A88158" s="1">
        <v>88156</v>
      </c>
      <c r="B88158" s="1" t="s">
        <v>88026</v>
      </c>
      <c r="C88158" s="1" t="s">
        <v>60</v>
      </c>
    </row>
    <row r="88159" spans="1:4" x14ac:dyDescent="0.2">
      <c r="A88159" s="1">
        <v>88157</v>
      </c>
      <c r="B88159" s="1" t="s">
        <v>88027</v>
      </c>
      <c r="C88159" s="1" t="s">
        <v>60</v>
      </c>
    </row>
    <row r="88160" spans="1:4" x14ac:dyDescent="0.2">
      <c r="A88160" s="1">
        <v>88158</v>
      </c>
      <c r="B88160" s="1" t="s">
        <v>88028</v>
      </c>
      <c r="C88160" s="1" t="s">
        <v>60</v>
      </c>
    </row>
    <row r="88161" spans="1:4" x14ac:dyDescent="0.2">
      <c r="A88161" s="1">
        <v>88159</v>
      </c>
      <c r="B88161" s="1" t="s">
        <v>88029</v>
      </c>
      <c r="C88161" s="1" t="s">
        <v>60</v>
      </c>
    </row>
    <row r="88162" spans="1:4" x14ac:dyDescent="0.2">
      <c r="A88162" s="1">
        <v>88160</v>
      </c>
      <c r="B88162" s="1" t="s">
        <v>88030</v>
      </c>
      <c r="C88162" s="1" t="s">
        <v>60</v>
      </c>
    </row>
    <row r="88163" spans="1:4" x14ac:dyDescent="0.2">
      <c r="A88163" s="1">
        <v>88161</v>
      </c>
      <c r="B88163" s="1" t="s">
        <v>88031</v>
      </c>
      <c r="C88163" s="1" t="s">
        <v>60</v>
      </c>
    </row>
    <row r="88164" spans="1:4" x14ac:dyDescent="0.2">
      <c r="A88164" s="1">
        <v>88162</v>
      </c>
      <c r="B88164" s="1" t="s">
        <v>88032</v>
      </c>
      <c r="C88164" s="1" t="s">
        <v>60</v>
      </c>
    </row>
    <row r="88165" spans="1:4" x14ac:dyDescent="0.2">
      <c r="A88165" s="1">
        <v>88163</v>
      </c>
      <c r="B88165" s="1" t="s">
        <v>88033</v>
      </c>
      <c r="C88165" s="1" t="s">
        <v>60</v>
      </c>
    </row>
    <row r="88166" spans="1:4" x14ac:dyDescent="0.2">
      <c r="A88166" s="1">
        <v>88164</v>
      </c>
      <c r="B88166" s="1" t="s">
        <v>88034</v>
      </c>
      <c r="C88166" s="1" t="s">
        <v>60</v>
      </c>
    </row>
    <row r="88167" spans="1:4" x14ac:dyDescent="0.2">
      <c r="A88167" s="1">
        <v>88165</v>
      </c>
      <c r="B88167" s="1" t="s">
        <v>88035</v>
      </c>
      <c r="C88167" s="1" t="s">
        <v>60</v>
      </c>
    </row>
    <row r="88168" spans="1:4" x14ac:dyDescent="0.2">
      <c r="A88168" s="1">
        <v>88166</v>
      </c>
      <c r="B88168" s="1" t="s">
        <v>88036</v>
      </c>
      <c r="C88168" s="1" t="s">
        <v>5</v>
      </c>
    </row>
    <row r="88169" spans="1:4" x14ac:dyDescent="0.2">
      <c r="A88169" s="1">
        <v>88167</v>
      </c>
      <c r="B88169" s="1" t="s">
        <v>88037</v>
      </c>
      <c r="C88169" s="1" t="s">
        <v>60</v>
      </c>
    </row>
    <row r="88170" spans="1:4" x14ac:dyDescent="0.2">
      <c r="A88170" s="1">
        <v>88168</v>
      </c>
      <c r="B88170" s="1" t="s">
        <v>88038</v>
      </c>
      <c r="C88170" s="1" t="s">
        <v>60</v>
      </c>
    </row>
    <row r="88171" spans="1:4" x14ac:dyDescent="0.2">
      <c r="A88171" s="1">
        <v>88169</v>
      </c>
      <c r="B88171" s="1" t="s">
        <v>88039</v>
      </c>
      <c r="C88171" s="1" t="s">
        <v>60</v>
      </c>
    </row>
    <row r="88172" spans="1:4" x14ac:dyDescent="0.2">
      <c r="A88172" s="1">
        <v>88170</v>
      </c>
      <c r="B88172" s="1" t="s">
        <v>88040</v>
      </c>
      <c r="C88172" s="1" t="s">
        <v>60</v>
      </c>
    </row>
    <row r="88173" spans="1:4" x14ac:dyDescent="0.2">
      <c r="A88173" s="1">
        <v>88171</v>
      </c>
      <c r="B88173" s="1" t="s">
        <v>88041</v>
      </c>
      <c r="C88173" s="1" t="s">
        <v>60</v>
      </c>
    </row>
    <row r="88174" spans="1:4" x14ac:dyDescent="0.2">
      <c r="A88174" s="1">
        <v>88172</v>
      </c>
      <c r="B88174" s="1" t="s">
        <v>88042</v>
      </c>
      <c r="C88174" s="1" t="s">
        <v>60</v>
      </c>
    </row>
    <row r="88175" spans="1:4" x14ac:dyDescent="0.2">
      <c r="A88175" s="1">
        <v>88173</v>
      </c>
      <c r="B88175" s="1" t="s">
        <v>88043</v>
      </c>
      <c r="C88175" s="1" t="s">
        <v>5</v>
      </c>
    </row>
    <row r="88176" spans="1:4" x14ac:dyDescent="0.2">
      <c r="A88176" s="1">
        <v>88174</v>
      </c>
      <c r="B88176" s="1" t="s">
        <v>88044</v>
      </c>
      <c r="C88176" s="1" t="s">
        <v>60</v>
      </c>
      <c r="D88176" s="1" t="s">
        <v>61</v>
      </c>
    </row>
    <row r="88177" spans="1:4" x14ac:dyDescent="0.2">
      <c r="A88177" s="1">
        <v>88175</v>
      </c>
      <c r="B88177" s="1" t="s">
        <v>88045</v>
      </c>
      <c r="C88177" s="1" t="s">
        <v>60</v>
      </c>
    </row>
    <row r="88178" spans="1:4" x14ac:dyDescent="0.2">
      <c r="A88178" s="1">
        <v>88176</v>
      </c>
      <c r="B88178" s="1" t="s">
        <v>88046</v>
      </c>
      <c r="C88178" s="1" t="s">
        <v>60</v>
      </c>
    </row>
    <row r="88179" spans="1:4" x14ac:dyDescent="0.2">
      <c r="A88179" s="1">
        <v>88177</v>
      </c>
      <c r="B88179" s="1" t="s">
        <v>88047</v>
      </c>
      <c r="C88179" s="1" t="s">
        <v>60</v>
      </c>
    </row>
    <row r="88180" spans="1:4" x14ac:dyDescent="0.2">
      <c r="A88180" s="1">
        <v>88178</v>
      </c>
      <c r="B88180" s="1" t="s">
        <v>88048</v>
      </c>
      <c r="C88180" s="1" t="s">
        <v>60</v>
      </c>
    </row>
    <row r="88181" spans="1:4" x14ac:dyDescent="0.2">
      <c r="A88181" s="1">
        <v>88179</v>
      </c>
      <c r="B88181" s="1" t="s">
        <v>88049</v>
      </c>
      <c r="C88181" s="1" t="s">
        <v>60</v>
      </c>
    </row>
    <row r="88182" spans="1:4" x14ac:dyDescent="0.2">
      <c r="A88182" s="1">
        <v>88180</v>
      </c>
      <c r="B88182" s="1" t="s">
        <v>88050</v>
      </c>
      <c r="C88182" s="1" t="s">
        <v>60</v>
      </c>
    </row>
    <row r="88183" spans="1:4" x14ac:dyDescent="0.2">
      <c r="A88183" s="1">
        <v>88181</v>
      </c>
      <c r="B88183" s="1" t="s">
        <v>88051</v>
      </c>
      <c r="C88183" s="1" t="s">
        <v>60</v>
      </c>
    </row>
    <row r="88184" spans="1:4" x14ac:dyDescent="0.2">
      <c r="A88184" s="1">
        <v>88182</v>
      </c>
      <c r="B88184" s="1" t="s">
        <v>88052</v>
      </c>
      <c r="C88184" s="1" t="s">
        <v>60</v>
      </c>
    </row>
    <row r="88185" spans="1:4" x14ac:dyDescent="0.2">
      <c r="A88185" s="1">
        <v>88183</v>
      </c>
      <c r="B88185" s="1" t="s">
        <v>88053</v>
      </c>
      <c r="C88185" s="1" t="s">
        <v>60</v>
      </c>
    </row>
    <row r="88186" spans="1:4" x14ac:dyDescent="0.2">
      <c r="A88186" s="1">
        <v>88184</v>
      </c>
      <c r="B88186" s="1" t="s">
        <v>88054</v>
      </c>
      <c r="C88186" s="1" t="s">
        <v>60</v>
      </c>
    </row>
    <row r="88187" spans="1:4" x14ac:dyDescent="0.2">
      <c r="A88187" s="1">
        <v>88185</v>
      </c>
      <c r="B88187" s="1" t="s">
        <v>88055</v>
      </c>
      <c r="C88187" s="1" t="s">
        <v>60</v>
      </c>
      <c r="D88187" s="1" t="s">
        <v>61</v>
      </c>
    </row>
    <row r="88188" spans="1:4" x14ac:dyDescent="0.2">
      <c r="A88188" s="1">
        <v>88186</v>
      </c>
      <c r="B88188" s="1" t="s">
        <v>88056</v>
      </c>
      <c r="C88188" s="1" t="s">
        <v>60</v>
      </c>
    </row>
    <row r="88189" spans="1:4" x14ac:dyDescent="0.2">
      <c r="A88189" s="1">
        <v>88187</v>
      </c>
      <c r="B88189" s="1" t="s">
        <v>88057</v>
      </c>
      <c r="C88189" s="1" t="s">
        <v>60</v>
      </c>
    </row>
    <row r="88190" spans="1:4" x14ac:dyDescent="0.2">
      <c r="A88190" s="1">
        <v>88188</v>
      </c>
      <c r="B88190" s="1" t="s">
        <v>88058</v>
      </c>
      <c r="C88190" s="1" t="s">
        <v>60</v>
      </c>
    </row>
    <row r="88191" spans="1:4" x14ac:dyDescent="0.2">
      <c r="A88191" s="1">
        <v>88189</v>
      </c>
      <c r="B88191" s="1" t="s">
        <v>88059</v>
      </c>
      <c r="C88191" s="1" t="s">
        <v>60</v>
      </c>
    </row>
    <row r="88192" spans="1:4" x14ac:dyDescent="0.2">
      <c r="A88192" s="1">
        <v>88190</v>
      </c>
      <c r="B88192" s="1" t="s">
        <v>88060</v>
      </c>
      <c r="C88192" s="1" t="s">
        <v>5</v>
      </c>
    </row>
    <row r="88193" spans="1:3" x14ac:dyDescent="0.2">
      <c r="A88193" s="1">
        <v>88191</v>
      </c>
      <c r="B88193" s="1" t="s">
        <v>88061</v>
      </c>
      <c r="C88193" s="1" t="s">
        <v>60</v>
      </c>
    </row>
    <row r="88194" spans="1:3" x14ac:dyDescent="0.2">
      <c r="A88194" s="1">
        <v>88192</v>
      </c>
      <c r="B88194" s="1" t="s">
        <v>88062</v>
      </c>
      <c r="C88194" s="1" t="s">
        <v>60</v>
      </c>
    </row>
    <row r="88195" spans="1:3" x14ac:dyDescent="0.2">
      <c r="A88195" s="1">
        <v>88193</v>
      </c>
      <c r="B88195" s="1" t="s">
        <v>88063</v>
      </c>
      <c r="C88195" s="1" t="s">
        <v>5</v>
      </c>
    </row>
    <row r="88196" spans="1:3" x14ac:dyDescent="0.2">
      <c r="A88196" s="1">
        <v>88194</v>
      </c>
      <c r="B88196" s="1" t="s">
        <v>88064</v>
      </c>
      <c r="C88196" s="1" t="s">
        <v>5</v>
      </c>
    </row>
    <row r="88197" spans="1:3" x14ac:dyDescent="0.2">
      <c r="A88197" s="1">
        <v>88195</v>
      </c>
      <c r="B88197" s="1" t="s">
        <v>88065</v>
      </c>
      <c r="C88197" s="1" t="s">
        <v>60</v>
      </c>
    </row>
    <row r="88198" spans="1:3" x14ac:dyDescent="0.2">
      <c r="A88198" s="1">
        <v>88196</v>
      </c>
      <c r="B88198" s="1" t="s">
        <v>88066</v>
      </c>
      <c r="C88198" s="1" t="s">
        <v>60</v>
      </c>
    </row>
    <row r="88199" spans="1:3" x14ac:dyDescent="0.2">
      <c r="A88199" s="1">
        <v>88197</v>
      </c>
      <c r="B88199" s="1" t="s">
        <v>88067</v>
      </c>
      <c r="C88199" s="1" t="s">
        <v>5</v>
      </c>
    </row>
    <row r="88200" spans="1:3" x14ac:dyDescent="0.2">
      <c r="A88200" s="1">
        <v>88198</v>
      </c>
      <c r="B88200" s="1" t="s">
        <v>88068</v>
      </c>
      <c r="C88200" s="1" t="s">
        <v>60</v>
      </c>
    </row>
    <row r="88201" spans="1:3" x14ac:dyDescent="0.2">
      <c r="A88201" s="1">
        <v>88199</v>
      </c>
      <c r="B88201" s="1" t="s">
        <v>88069</v>
      </c>
      <c r="C88201" s="1" t="s">
        <v>60</v>
      </c>
    </row>
    <row r="88202" spans="1:3" x14ac:dyDescent="0.2">
      <c r="A88202" s="1">
        <v>88200</v>
      </c>
      <c r="B88202" s="1" t="s">
        <v>88070</v>
      </c>
      <c r="C88202" s="1" t="s">
        <v>60</v>
      </c>
    </row>
    <row r="88203" spans="1:3" x14ac:dyDescent="0.2">
      <c r="A88203" s="1">
        <v>88201</v>
      </c>
      <c r="B88203" s="1" t="s">
        <v>88071</v>
      </c>
      <c r="C88203" s="1" t="s">
        <v>307</v>
      </c>
    </row>
    <row r="88204" spans="1:3" x14ac:dyDescent="0.2">
      <c r="A88204" s="1">
        <v>88202</v>
      </c>
      <c r="B88204" s="1" t="s">
        <v>88072</v>
      </c>
      <c r="C88204" s="1" t="s">
        <v>60</v>
      </c>
    </row>
    <row r="88205" spans="1:3" x14ac:dyDescent="0.2">
      <c r="A88205" s="1">
        <v>88203</v>
      </c>
      <c r="B88205" s="1" t="s">
        <v>88073</v>
      </c>
      <c r="C88205" s="1" t="s">
        <v>5</v>
      </c>
    </row>
    <row r="88206" spans="1:3" x14ac:dyDescent="0.2">
      <c r="A88206" s="1">
        <v>88204</v>
      </c>
      <c r="B88206" s="1" t="s">
        <v>88074</v>
      </c>
      <c r="C88206" s="1" t="s">
        <v>5</v>
      </c>
    </row>
    <row r="88207" spans="1:3" x14ac:dyDescent="0.2">
      <c r="A88207" s="1">
        <v>88205</v>
      </c>
      <c r="B88207" s="1" t="s">
        <v>88075</v>
      </c>
      <c r="C88207" s="1" t="s">
        <v>5</v>
      </c>
    </row>
    <row r="88208" spans="1:3" x14ac:dyDescent="0.2">
      <c r="A88208" s="1">
        <v>88206</v>
      </c>
      <c r="B88208" s="1" t="s">
        <v>88076</v>
      </c>
      <c r="C88208" s="1" t="s">
        <v>5</v>
      </c>
    </row>
    <row r="88209" spans="1:3" x14ac:dyDescent="0.2">
      <c r="A88209" s="1">
        <v>88207</v>
      </c>
      <c r="B88209" s="1" t="s">
        <v>88077</v>
      </c>
      <c r="C88209" s="1" t="s">
        <v>5</v>
      </c>
    </row>
    <row r="88210" spans="1:3" x14ac:dyDescent="0.2">
      <c r="A88210" s="1">
        <v>88208</v>
      </c>
      <c r="B88210" s="1" t="s">
        <v>88078</v>
      </c>
      <c r="C88210" s="1" t="s">
        <v>5</v>
      </c>
    </row>
    <row r="88211" spans="1:3" x14ac:dyDescent="0.2">
      <c r="A88211" s="1">
        <v>88209</v>
      </c>
      <c r="B88211" s="1" t="s">
        <v>88079</v>
      </c>
      <c r="C88211" s="1" t="s">
        <v>5</v>
      </c>
    </row>
    <row r="88212" spans="1:3" x14ac:dyDescent="0.2">
      <c r="A88212" s="1">
        <v>88210</v>
      </c>
      <c r="B88212" s="1" t="s">
        <v>88080</v>
      </c>
      <c r="C88212" s="1" t="s">
        <v>5</v>
      </c>
    </row>
    <row r="88213" spans="1:3" x14ac:dyDescent="0.2">
      <c r="A88213" s="1">
        <v>88211</v>
      </c>
      <c r="B88213" s="1" t="s">
        <v>88081</v>
      </c>
      <c r="C88213" s="1" t="s">
        <v>60</v>
      </c>
    </row>
    <row r="88214" spans="1:3" x14ac:dyDescent="0.2">
      <c r="A88214" s="1">
        <v>88212</v>
      </c>
      <c r="B88214" s="1" t="s">
        <v>88082</v>
      </c>
      <c r="C88214" s="1" t="s">
        <v>60</v>
      </c>
    </row>
    <row r="88215" spans="1:3" x14ac:dyDescent="0.2">
      <c r="A88215" s="1">
        <v>88213</v>
      </c>
      <c r="B88215" s="1" t="s">
        <v>88083</v>
      </c>
      <c r="C88215" s="1" t="s">
        <v>60</v>
      </c>
    </row>
    <row r="88216" spans="1:3" x14ac:dyDescent="0.2">
      <c r="A88216" s="1">
        <v>88214</v>
      </c>
      <c r="B88216" s="1" t="s">
        <v>88084</v>
      </c>
      <c r="C88216" s="1" t="s">
        <v>60</v>
      </c>
    </row>
    <row r="88217" spans="1:3" x14ac:dyDescent="0.2">
      <c r="A88217" s="1">
        <v>88215</v>
      </c>
      <c r="B88217" s="1" t="s">
        <v>88085</v>
      </c>
      <c r="C88217" s="1" t="s">
        <v>60</v>
      </c>
    </row>
    <row r="88218" spans="1:3" x14ac:dyDescent="0.2">
      <c r="A88218" s="1">
        <v>88216</v>
      </c>
      <c r="B88218" s="1" t="s">
        <v>88086</v>
      </c>
      <c r="C88218" s="1" t="s">
        <v>60</v>
      </c>
    </row>
    <row r="88219" spans="1:3" x14ac:dyDescent="0.2">
      <c r="A88219" s="1">
        <v>88217</v>
      </c>
      <c r="B88219" s="1" t="s">
        <v>88087</v>
      </c>
      <c r="C88219" s="1" t="s">
        <v>60</v>
      </c>
    </row>
    <row r="88220" spans="1:3" x14ac:dyDescent="0.2">
      <c r="A88220" s="1">
        <v>88218</v>
      </c>
      <c r="B88220" s="1" t="s">
        <v>88088</v>
      </c>
      <c r="C88220" s="1" t="s">
        <v>5</v>
      </c>
    </row>
    <row r="88221" spans="1:3" x14ac:dyDescent="0.2">
      <c r="A88221" s="1">
        <v>88219</v>
      </c>
      <c r="B88221" s="1" t="s">
        <v>88089</v>
      </c>
      <c r="C88221" s="1" t="s">
        <v>60</v>
      </c>
    </row>
    <row r="88222" spans="1:3" x14ac:dyDescent="0.2">
      <c r="A88222" s="1">
        <v>88220</v>
      </c>
      <c r="B88222" s="1" t="s">
        <v>88090</v>
      </c>
      <c r="C88222" s="1" t="s">
        <v>60</v>
      </c>
    </row>
    <row r="88223" spans="1:3" x14ac:dyDescent="0.2">
      <c r="A88223" s="1">
        <v>88221</v>
      </c>
      <c r="B88223" s="1" t="s">
        <v>88091</v>
      </c>
      <c r="C88223" s="1" t="s">
        <v>60</v>
      </c>
    </row>
    <row r="88224" spans="1:3" x14ac:dyDescent="0.2">
      <c r="A88224" s="1">
        <v>88222</v>
      </c>
      <c r="B88224" s="1" t="s">
        <v>88092</v>
      </c>
      <c r="C88224" s="1" t="s">
        <v>60</v>
      </c>
    </row>
    <row r="88225" spans="1:3" x14ac:dyDescent="0.2">
      <c r="A88225" s="1">
        <v>88223</v>
      </c>
      <c r="B88225" s="1" t="s">
        <v>88093</v>
      </c>
      <c r="C88225" s="1" t="s">
        <v>60</v>
      </c>
    </row>
    <row r="88226" spans="1:3" x14ac:dyDescent="0.2">
      <c r="A88226" s="1">
        <v>88224</v>
      </c>
      <c r="B88226" s="1" t="s">
        <v>88094</v>
      </c>
      <c r="C88226" s="1" t="s">
        <v>60</v>
      </c>
    </row>
    <row r="88227" spans="1:3" x14ac:dyDescent="0.2">
      <c r="A88227" s="1">
        <v>88225</v>
      </c>
      <c r="B88227" s="1" t="s">
        <v>88095</v>
      </c>
      <c r="C88227" s="1" t="s">
        <v>60</v>
      </c>
    </row>
    <row r="88228" spans="1:3" x14ac:dyDescent="0.2">
      <c r="A88228" s="1">
        <v>88226</v>
      </c>
      <c r="B88228" s="1" t="s">
        <v>88096</v>
      </c>
      <c r="C88228" s="1" t="s">
        <v>60</v>
      </c>
    </row>
    <row r="88229" spans="1:3" x14ac:dyDescent="0.2">
      <c r="A88229" s="1">
        <v>88227</v>
      </c>
      <c r="B88229" s="1" t="s">
        <v>88097</v>
      </c>
      <c r="C88229" s="1" t="s">
        <v>5</v>
      </c>
    </row>
    <row r="88230" spans="1:3" x14ac:dyDescent="0.2">
      <c r="A88230" s="1">
        <v>88228</v>
      </c>
      <c r="B88230" s="1" t="s">
        <v>88098</v>
      </c>
      <c r="C88230" s="1" t="s">
        <v>60</v>
      </c>
    </row>
    <row r="88231" spans="1:3" x14ac:dyDescent="0.2">
      <c r="A88231" s="1">
        <v>88229</v>
      </c>
      <c r="B88231" s="1" t="s">
        <v>88099</v>
      </c>
      <c r="C88231" s="1" t="s">
        <v>60</v>
      </c>
    </row>
    <row r="88232" spans="1:3" x14ac:dyDescent="0.2">
      <c r="A88232" s="1">
        <v>88230</v>
      </c>
      <c r="B88232" s="1" t="s">
        <v>88100</v>
      </c>
      <c r="C88232" s="1" t="s">
        <v>5</v>
      </c>
    </row>
    <row r="88233" spans="1:3" x14ac:dyDescent="0.2">
      <c r="A88233" s="1">
        <v>88231</v>
      </c>
      <c r="B88233" s="1" t="s">
        <v>88101</v>
      </c>
      <c r="C88233" s="1" t="s">
        <v>60</v>
      </c>
    </row>
    <row r="88234" spans="1:3" x14ac:dyDescent="0.2">
      <c r="A88234" s="1">
        <v>88232</v>
      </c>
      <c r="B88234" s="1" t="s">
        <v>88102</v>
      </c>
      <c r="C88234" s="1" t="s">
        <v>60</v>
      </c>
    </row>
    <row r="88235" spans="1:3" x14ac:dyDescent="0.2">
      <c r="A88235" s="1">
        <v>88233</v>
      </c>
      <c r="B88235" s="1" t="s">
        <v>88103</v>
      </c>
      <c r="C88235" s="1" t="s">
        <v>60</v>
      </c>
    </row>
    <row r="88236" spans="1:3" x14ac:dyDescent="0.2">
      <c r="A88236" s="1">
        <v>88234</v>
      </c>
      <c r="B88236" s="1" t="s">
        <v>88104</v>
      </c>
      <c r="C88236" s="1" t="s">
        <v>60</v>
      </c>
    </row>
    <row r="88237" spans="1:3" x14ac:dyDescent="0.2">
      <c r="A88237" s="1">
        <v>88235</v>
      </c>
      <c r="B88237" s="1" t="s">
        <v>88105</v>
      </c>
      <c r="C88237" s="1" t="s">
        <v>60</v>
      </c>
    </row>
    <row r="88238" spans="1:3" x14ac:dyDescent="0.2">
      <c r="A88238" s="1">
        <v>88236</v>
      </c>
      <c r="B88238" s="1" t="s">
        <v>88106</v>
      </c>
      <c r="C88238" s="1" t="s">
        <v>5</v>
      </c>
    </row>
    <row r="88239" spans="1:3" x14ac:dyDescent="0.2">
      <c r="A88239" s="1">
        <v>88237</v>
      </c>
      <c r="B88239" s="1" t="s">
        <v>88107</v>
      </c>
      <c r="C88239" s="1" t="s">
        <v>60</v>
      </c>
    </row>
    <row r="88240" spans="1:3" x14ac:dyDescent="0.2">
      <c r="A88240" s="1">
        <v>88238</v>
      </c>
      <c r="B88240" s="1" t="s">
        <v>88108</v>
      </c>
      <c r="C88240" s="1" t="s">
        <v>60</v>
      </c>
    </row>
    <row r="88241" spans="1:3" x14ac:dyDescent="0.2">
      <c r="A88241" s="1">
        <v>88239</v>
      </c>
      <c r="B88241" s="1" t="s">
        <v>88109</v>
      </c>
      <c r="C88241" s="1" t="s">
        <v>60</v>
      </c>
    </row>
    <row r="88242" spans="1:3" x14ac:dyDescent="0.2">
      <c r="A88242" s="1">
        <v>88240</v>
      </c>
      <c r="B88242" s="1" t="s">
        <v>88110</v>
      </c>
      <c r="C88242" s="1" t="s">
        <v>60</v>
      </c>
    </row>
    <row r="88243" spans="1:3" x14ac:dyDescent="0.2">
      <c r="A88243" s="1">
        <v>88241</v>
      </c>
      <c r="B88243" s="1" t="s">
        <v>88111</v>
      </c>
      <c r="C88243" s="1" t="s">
        <v>60</v>
      </c>
    </row>
    <row r="88244" spans="1:3" x14ac:dyDescent="0.2">
      <c r="A88244" s="1">
        <v>88242</v>
      </c>
      <c r="B88244" s="1" t="s">
        <v>88112</v>
      </c>
      <c r="C88244" s="1" t="s">
        <v>5</v>
      </c>
    </row>
    <row r="88245" spans="1:3" x14ac:dyDescent="0.2">
      <c r="A88245" s="1">
        <v>88243</v>
      </c>
      <c r="B88245" s="1" t="s">
        <v>88113</v>
      </c>
      <c r="C88245" s="1" t="s">
        <v>60</v>
      </c>
    </row>
    <row r="88246" spans="1:3" x14ac:dyDescent="0.2">
      <c r="A88246" s="1">
        <v>88244</v>
      </c>
      <c r="B88246" s="1" t="s">
        <v>88114</v>
      </c>
      <c r="C88246" s="1" t="s">
        <v>60</v>
      </c>
    </row>
    <row r="88247" spans="1:3" x14ac:dyDescent="0.2">
      <c r="A88247" s="1">
        <v>88245</v>
      </c>
      <c r="B88247" s="1" t="s">
        <v>88115</v>
      </c>
      <c r="C88247" s="1" t="s">
        <v>60</v>
      </c>
    </row>
    <row r="88248" spans="1:3" x14ac:dyDescent="0.2">
      <c r="A88248" s="1">
        <v>88246</v>
      </c>
      <c r="B88248" s="1" t="s">
        <v>88116</v>
      </c>
      <c r="C88248" s="1" t="s">
        <v>60</v>
      </c>
    </row>
    <row r="88249" spans="1:3" x14ac:dyDescent="0.2">
      <c r="A88249" s="1">
        <v>88247</v>
      </c>
      <c r="B88249" s="1" t="s">
        <v>88117</v>
      </c>
      <c r="C88249" s="1" t="s">
        <v>60</v>
      </c>
    </row>
    <row r="88250" spans="1:3" x14ac:dyDescent="0.2">
      <c r="A88250" s="1">
        <v>88248</v>
      </c>
      <c r="B88250" s="1" t="s">
        <v>88118</v>
      </c>
      <c r="C88250" s="1" t="s">
        <v>60</v>
      </c>
    </row>
    <row r="88251" spans="1:3" x14ac:dyDescent="0.2">
      <c r="A88251" s="1">
        <v>88249</v>
      </c>
      <c r="B88251" s="1" t="s">
        <v>88119</v>
      </c>
      <c r="C88251" s="1" t="s">
        <v>5</v>
      </c>
    </row>
    <row r="88252" spans="1:3" x14ac:dyDescent="0.2">
      <c r="A88252" s="1">
        <v>88250</v>
      </c>
      <c r="B88252" s="1" t="s">
        <v>88120</v>
      </c>
      <c r="C88252" s="1" t="s">
        <v>60</v>
      </c>
    </row>
    <row r="88253" spans="1:3" x14ac:dyDescent="0.2">
      <c r="A88253" s="1">
        <v>88251</v>
      </c>
      <c r="B88253" s="1" t="s">
        <v>88121</v>
      </c>
      <c r="C88253" s="1" t="s">
        <v>5</v>
      </c>
    </row>
    <row r="88254" spans="1:3" x14ac:dyDescent="0.2">
      <c r="A88254" s="1">
        <v>88252</v>
      </c>
      <c r="B88254" s="1" t="s">
        <v>88122</v>
      </c>
      <c r="C88254" s="1" t="s">
        <v>60</v>
      </c>
    </row>
    <row r="88255" spans="1:3" x14ac:dyDescent="0.2">
      <c r="A88255" s="1">
        <v>88253</v>
      </c>
      <c r="B88255" s="1" t="s">
        <v>88123</v>
      </c>
      <c r="C88255" s="1" t="s">
        <v>60</v>
      </c>
    </row>
    <row r="88256" spans="1:3" x14ac:dyDescent="0.2">
      <c r="A88256" s="1">
        <v>88254</v>
      </c>
      <c r="B88256" s="1" t="s">
        <v>88124</v>
      </c>
      <c r="C88256" s="1" t="s">
        <v>60</v>
      </c>
    </row>
    <row r="88257" spans="1:3" x14ac:dyDescent="0.2">
      <c r="A88257" s="1">
        <v>88255</v>
      </c>
      <c r="B88257" s="1" t="s">
        <v>88125</v>
      </c>
      <c r="C88257" s="1" t="s">
        <v>60</v>
      </c>
    </row>
    <row r="88258" spans="1:3" x14ac:dyDescent="0.2">
      <c r="A88258" s="1">
        <v>88256</v>
      </c>
      <c r="B88258" s="1" t="s">
        <v>88126</v>
      </c>
      <c r="C88258" s="1" t="s">
        <v>60</v>
      </c>
    </row>
    <row r="88259" spans="1:3" x14ac:dyDescent="0.2">
      <c r="A88259" s="1">
        <v>88257</v>
      </c>
      <c r="B88259" s="1" t="s">
        <v>88127</v>
      </c>
      <c r="C88259" s="1" t="s">
        <v>307</v>
      </c>
    </row>
    <row r="88260" spans="1:3" x14ac:dyDescent="0.2">
      <c r="A88260" s="1">
        <v>88258</v>
      </c>
      <c r="B88260" s="1" t="s">
        <v>88128</v>
      </c>
      <c r="C88260" s="1" t="s">
        <v>5</v>
      </c>
    </row>
    <row r="88261" spans="1:3" x14ac:dyDescent="0.2">
      <c r="A88261" s="1">
        <v>88259</v>
      </c>
      <c r="B88261" s="1" t="s">
        <v>88129</v>
      </c>
      <c r="C88261" s="1" t="s">
        <v>60</v>
      </c>
    </row>
    <row r="88262" spans="1:3" x14ac:dyDescent="0.2">
      <c r="A88262" s="1">
        <v>88260</v>
      </c>
      <c r="B88262" s="1" t="s">
        <v>88130</v>
      </c>
      <c r="C88262" s="1" t="s">
        <v>60</v>
      </c>
    </row>
    <row r="88263" spans="1:3" x14ac:dyDescent="0.2">
      <c r="A88263" s="1">
        <v>88261</v>
      </c>
      <c r="B88263" s="1" t="s">
        <v>88131</v>
      </c>
      <c r="C88263" s="1" t="s">
        <v>60</v>
      </c>
    </row>
    <row r="88264" spans="1:3" x14ac:dyDescent="0.2">
      <c r="A88264" s="1">
        <v>88262</v>
      </c>
      <c r="B88264" s="1" t="s">
        <v>88132</v>
      </c>
      <c r="C88264" s="1" t="s">
        <v>5</v>
      </c>
    </row>
    <row r="88265" spans="1:3" x14ac:dyDescent="0.2">
      <c r="A88265" s="1">
        <v>88263</v>
      </c>
      <c r="B88265" s="1" t="s">
        <v>88133</v>
      </c>
      <c r="C88265" s="1" t="s">
        <v>60</v>
      </c>
    </row>
    <row r="88266" spans="1:3" x14ac:dyDescent="0.2">
      <c r="A88266" s="1">
        <v>88264</v>
      </c>
      <c r="B88266" s="1" t="s">
        <v>88134</v>
      </c>
      <c r="C88266" s="1" t="s">
        <v>60</v>
      </c>
    </row>
    <row r="88267" spans="1:3" x14ac:dyDescent="0.2">
      <c r="A88267" s="1">
        <v>88265</v>
      </c>
      <c r="B88267" s="1" t="s">
        <v>88135</v>
      </c>
      <c r="C88267" s="1" t="s">
        <v>60</v>
      </c>
    </row>
    <row r="88268" spans="1:3" x14ac:dyDescent="0.2">
      <c r="A88268" s="1">
        <v>88266</v>
      </c>
      <c r="B88268" s="1" t="s">
        <v>88136</v>
      </c>
      <c r="C88268" s="1" t="s">
        <v>60</v>
      </c>
    </row>
    <row r="88269" spans="1:3" x14ac:dyDescent="0.2">
      <c r="A88269" s="1">
        <v>88267</v>
      </c>
      <c r="B88269" s="1" t="s">
        <v>88137</v>
      </c>
      <c r="C88269" s="1" t="s">
        <v>5</v>
      </c>
    </row>
    <row r="88270" spans="1:3" x14ac:dyDescent="0.2">
      <c r="A88270" s="1">
        <v>88268</v>
      </c>
      <c r="B88270" s="1" t="s">
        <v>88138</v>
      </c>
      <c r="C88270" s="1" t="s">
        <v>60</v>
      </c>
    </row>
    <row r="88271" spans="1:3" x14ac:dyDescent="0.2">
      <c r="A88271" s="1">
        <v>88269</v>
      </c>
      <c r="B88271" s="1" t="s">
        <v>88139</v>
      </c>
      <c r="C88271" s="1" t="s">
        <v>60</v>
      </c>
    </row>
    <row r="88272" spans="1:3" x14ac:dyDescent="0.2">
      <c r="A88272" s="1">
        <v>88270</v>
      </c>
      <c r="B88272" s="1" t="s">
        <v>88140</v>
      </c>
      <c r="C88272" s="1" t="s">
        <v>60</v>
      </c>
    </row>
    <row r="88273" spans="1:3" x14ac:dyDescent="0.2">
      <c r="A88273" s="1">
        <v>88271</v>
      </c>
      <c r="B88273" s="1" t="s">
        <v>88141</v>
      </c>
      <c r="C88273" s="1" t="s">
        <v>60</v>
      </c>
    </row>
    <row r="88274" spans="1:3" x14ac:dyDescent="0.2">
      <c r="A88274" s="1">
        <v>88272</v>
      </c>
      <c r="B88274" s="1" t="s">
        <v>88142</v>
      </c>
      <c r="C88274" s="1" t="s">
        <v>60</v>
      </c>
    </row>
    <row r="88275" spans="1:3" x14ac:dyDescent="0.2">
      <c r="A88275" s="1">
        <v>88273</v>
      </c>
      <c r="B88275" s="1" t="s">
        <v>88143</v>
      </c>
      <c r="C88275" s="1" t="s">
        <v>5</v>
      </c>
    </row>
    <row r="88276" spans="1:3" x14ac:dyDescent="0.2">
      <c r="A88276" s="1">
        <v>88274</v>
      </c>
      <c r="B88276" s="1" t="s">
        <v>88144</v>
      </c>
      <c r="C88276" s="1" t="s">
        <v>60</v>
      </c>
    </row>
    <row r="88277" spans="1:3" x14ac:dyDescent="0.2">
      <c r="A88277" s="1">
        <v>88275</v>
      </c>
      <c r="B88277" s="1" t="s">
        <v>88145</v>
      </c>
      <c r="C88277" s="1" t="s">
        <v>5</v>
      </c>
    </row>
    <row r="88278" spans="1:3" x14ac:dyDescent="0.2">
      <c r="A88278" s="1">
        <v>88276</v>
      </c>
      <c r="B88278" s="1" t="s">
        <v>88146</v>
      </c>
      <c r="C88278" s="1" t="s">
        <v>60</v>
      </c>
    </row>
    <row r="88279" spans="1:3" x14ac:dyDescent="0.2">
      <c r="A88279" s="1">
        <v>88277</v>
      </c>
      <c r="B88279" s="1" t="s">
        <v>88147</v>
      </c>
      <c r="C88279" s="1" t="s">
        <v>60</v>
      </c>
    </row>
    <row r="88280" spans="1:3" x14ac:dyDescent="0.2">
      <c r="A88280" s="1">
        <v>88278</v>
      </c>
      <c r="B88280" s="1" t="s">
        <v>88148</v>
      </c>
      <c r="C88280" s="1" t="s">
        <v>5</v>
      </c>
    </row>
    <row r="88281" spans="1:3" x14ac:dyDescent="0.2">
      <c r="A88281" s="1">
        <v>88279</v>
      </c>
      <c r="B88281" s="1" t="s">
        <v>88149</v>
      </c>
      <c r="C88281" s="1" t="s">
        <v>60</v>
      </c>
    </row>
    <row r="88282" spans="1:3" x14ac:dyDescent="0.2">
      <c r="A88282" s="1">
        <v>88280</v>
      </c>
      <c r="B88282" s="1" t="s">
        <v>88150</v>
      </c>
      <c r="C88282" s="1" t="s">
        <v>60</v>
      </c>
    </row>
    <row r="88283" spans="1:3" x14ac:dyDescent="0.2">
      <c r="A88283" s="1">
        <v>88281</v>
      </c>
      <c r="B88283" s="1" t="s">
        <v>88151</v>
      </c>
      <c r="C88283" s="1" t="s">
        <v>60</v>
      </c>
    </row>
    <row r="88284" spans="1:3" x14ac:dyDescent="0.2">
      <c r="A88284" s="1">
        <v>88282</v>
      </c>
      <c r="B88284" s="1" t="s">
        <v>88152</v>
      </c>
      <c r="C88284" s="1" t="s">
        <v>60</v>
      </c>
    </row>
    <row r="88285" spans="1:3" x14ac:dyDescent="0.2">
      <c r="A88285" s="1">
        <v>88283</v>
      </c>
      <c r="B88285" s="1" t="s">
        <v>88153</v>
      </c>
      <c r="C88285" s="1" t="s">
        <v>60</v>
      </c>
    </row>
    <row r="88286" spans="1:3" x14ac:dyDescent="0.2">
      <c r="A88286" s="1">
        <v>88284</v>
      </c>
      <c r="B88286" s="1" t="s">
        <v>88154</v>
      </c>
      <c r="C88286" s="1" t="s">
        <v>60</v>
      </c>
    </row>
    <row r="88287" spans="1:3" x14ac:dyDescent="0.2">
      <c r="A88287" s="1">
        <v>88285</v>
      </c>
      <c r="B88287" s="1" t="s">
        <v>88155</v>
      </c>
      <c r="C88287" s="1" t="s">
        <v>60</v>
      </c>
    </row>
    <row r="88288" spans="1:3" x14ac:dyDescent="0.2">
      <c r="A88288" s="1">
        <v>88286</v>
      </c>
      <c r="B88288" s="1" t="s">
        <v>88156</v>
      </c>
      <c r="C88288" s="1" t="s">
        <v>60</v>
      </c>
    </row>
    <row r="88289" spans="1:3" x14ac:dyDescent="0.2">
      <c r="A88289" s="1">
        <v>88287</v>
      </c>
      <c r="B88289" s="1" t="s">
        <v>88157</v>
      </c>
      <c r="C88289" s="1" t="s">
        <v>60</v>
      </c>
    </row>
    <row r="88290" spans="1:3" x14ac:dyDescent="0.2">
      <c r="A88290" s="1">
        <v>88288</v>
      </c>
      <c r="B88290" s="1" t="s">
        <v>88158</v>
      </c>
      <c r="C88290" s="1" t="s">
        <v>60</v>
      </c>
    </row>
    <row r="88291" spans="1:3" x14ac:dyDescent="0.2">
      <c r="A88291" s="1">
        <v>88289</v>
      </c>
      <c r="B88291" s="1" t="s">
        <v>88159</v>
      </c>
      <c r="C88291" s="1" t="s">
        <v>60</v>
      </c>
    </row>
    <row r="88292" spans="1:3" x14ac:dyDescent="0.2">
      <c r="A88292" s="1">
        <v>88290</v>
      </c>
      <c r="B88292" s="1" t="s">
        <v>88160</v>
      </c>
      <c r="C88292" s="1" t="s">
        <v>60</v>
      </c>
    </row>
    <row r="88293" spans="1:3" x14ac:dyDescent="0.2">
      <c r="A88293" s="1">
        <v>88291</v>
      </c>
      <c r="B88293" s="1" t="s">
        <v>88161</v>
      </c>
      <c r="C88293" s="1" t="s">
        <v>60</v>
      </c>
    </row>
    <row r="88294" spans="1:3" x14ac:dyDescent="0.2">
      <c r="A88294" s="1">
        <v>88292</v>
      </c>
      <c r="B88294" s="1" t="s">
        <v>88162</v>
      </c>
      <c r="C88294" s="1" t="s">
        <v>60</v>
      </c>
    </row>
    <row r="88295" spans="1:3" x14ac:dyDescent="0.2">
      <c r="A88295" s="1">
        <v>88293</v>
      </c>
      <c r="B88295" s="1" t="s">
        <v>88163</v>
      </c>
      <c r="C88295" s="1" t="s">
        <v>60</v>
      </c>
    </row>
    <row r="88296" spans="1:3" x14ac:dyDescent="0.2">
      <c r="A88296" s="1">
        <v>88294</v>
      </c>
      <c r="B88296" s="1" t="s">
        <v>88164</v>
      </c>
      <c r="C88296" s="1" t="s">
        <v>60</v>
      </c>
    </row>
    <row r="88297" spans="1:3" x14ac:dyDescent="0.2">
      <c r="A88297" s="1">
        <v>88295</v>
      </c>
      <c r="B88297" s="1" t="s">
        <v>88165</v>
      </c>
      <c r="C88297" s="1" t="s">
        <v>60</v>
      </c>
    </row>
    <row r="88298" spans="1:3" x14ac:dyDescent="0.2">
      <c r="A88298" s="1">
        <v>88296</v>
      </c>
      <c r="B88298" s="1" t="s">
        <v>88166</v>
      </c>
      <c r="C88298" s="1" t="s">
        <v>60</v>
      </c>
    </row>
    <row r="88299" spans="1:3" x14ac:dyDescent="0.2">
      <c r="A88299" s="1">
        <v>88297</v>
      </c>
      <c r="B88299" s="1" t="s">
        <v>88167</v>
      </c>
      <c r="C88299" s="1" t="s">
        <v>60</v>
      </c>
    </row>
    <row r="88300" spans="1:3" x14ac:dyDescent="0.2">
      <c r="A88300" s="1">
        <v>88298</v>
      </c>
      <c r="B88300" s="1" t="s">
        <v>88168</v>
      </c>
      <c r="C88300" s="1" t="s">
        <v>5</v>
      </c>
    </row>
    <row r="88301" spans="1:3" x14ac:dyDescent="0.2">
      <c r="A88301" s="1">
        <v>88299</v>
      </c>
      <c r="B88301" s="1" t="s">
        <v>88169</v>
      </c>
      <c r="C88301" s="1" t="s">
        <v>60</v>
      </c>
    </row>
    <row r="88302" spans="1:3" x14ac:dyDescent="0.2">
      <c r="A88302" s="1">
        <v>88300</v>
      </c>
      <c r="B88302" s="1" t="s">
        <v>88170</v>
      </c>
      <c r="C88302" s="1" t="s">
        <v>60</v>
      </c>
    </row>
    <row r="88303" spans="1:3" x14ac:dyDescent="0.2">
      <c r="A88303" s="1">
        <v>88301</v>
      </c>
      <c r="B88303" s="1" t="s">
        <v>88171</v>
      </c>
      <c r="C88303" s="1" t="s">
        <v>60</v>
      </c>
    </row>
    <row r="88304" spans="1:3" x14ac:dyDescent="0.2">
      <c r="A88304" s="1">
        <v>88302</v>
      </c>
      <c r="B88304" s="1" t="s">
        <v>88172</v>
      </c>
      <c r="C88304" s="1" t="s">
        <v>60</v>
      </c>
    </row>
    <row r="88305" spans="1:3" x14ac:dyDescent="0.2">
      <c r="A88305" s="1">
        <v>88303</v>
      </c>
      <c r="B88305" s="1" t="s">
        <v>88173</v>
      </c>
      <c r="C88305" s="1" t="s">
        <v>60</v>
      </c>
    </row>
    <row r="88306" spans="1:3" x14ac:dyDescent="0.2">
      <c r="A88306" s="1">
        <v>88304</v>
      </c>
      <c r="B88306" s="1" t="s">
        <v>88174</v>
      </c>
      <c r="C88306" s="1" t="s">
        <v>60</v>
      </c>
    </row>
    <row r="88307" spans="1:3" x14ac:dyDescent="0.2">
      <c r="A88307" s="1">
        <v>88305</v>
      </c>
      <c r="B88307" s="1" t="s">
        <v>88175</v>
      </c>
      <c r="C88307" s="1" t="s">
        <v>60</v>
      </c>
    </row>
    <row r="88308" spans="1:3" x14ac:dyDescent="0.2">
      <c r="A88308" s="1">
        <v>88306</v>
      </c>
      <c r="B88308" s="1" t="s">
        <v>88176</v>
      </c>
      <c r="C88308" s="1" t="s">
        <v>60</v>
      </c>
    </row>
    <row r="88309" spans="1:3" x14ac:dyDescent="0.2">
      <c r="A88309" s="1">
        <v>88307</v>
      </c>
      <c r="B88309" s="1" t="s">
        <v>88177</v>
      </c>
      <c r="C88309" s="1" t="s">
        <v>60</v>
      </c>
    </row>
    <row r="88310" spans="1:3" x14ac:dyDescent="0.2">
      <c r="A88310" s="1">
        <v>88308</v>
      </c>
      <c r="B88310" s="1" t="s">
        <v>88178</v>
      </c>
      <c r="C88310" s="1" t="s">
        <v>60</v>
      </c>
    </row>
    <row r="88311" spans="1:3" x14ac:dyDescent="0.2">
      <c r="A88311" s="1">
        <v>88309</v>
      </c>
      <c r="B88311" s="1" t="s">
        <v>88179</v>
      </c>
      <c r="C88311" s="1" t="s">
        <v>60</v>
      </c>
    </row>
    <row r="88312" spans="1:3" x14ac:dyDescent="0.2">
      <c r="A88312" s="1">
        <v>88310</v>
      </c>
      <c r="B88312" s="1" t="s">
        <v>88180</v>
      </c>
      <c r="C88312" s="1" t="s">
        <v>60</v>
      </c>
    </row>
    <row r="88313" spans="1:3" x14ac:dyDescent="0.2">
      <c r="A88313" s="1">
        <v>88311</v>
      </c>
      <c r="B88313" s="1" t="s">
        <v>88181</v>
      </c>
      <c r="C88313" s="1" t="s">
        <v>60</v>
      </c>
    </row>
    <row r="88314" spans="1:3" x14ac:dyDescent="0.2">
      <c r="A88314" s="1">
        <v>88312</v>
      </c>
      <c r="B88314" s="1" t="s">
        <v>88182</v>
      </c>
      <c r="C88314" s="1" t="s">
        <v>60</v>
      </c>
    </row>
    <row r="88315" spans="1:3" x14ac:dyDescent="0.2">
      <c r="A88315" s="1">
        <v>88313</v>
      </c>
      <c r="B88315" s="1" t="s">
        <v>88183</v>
      </c>
      <c r="C88315" s="1" t="s">
        <v>60</v>
      </c>
    </row>
    <row r="88316" spans="1:3" x14ac:dyDescent="0.2">
      <c r="A88316" s="1">
        <v>88314</v>
      </c>
      <c r="B88316" s="1" t="s">
        <v>88184</v>
      </c>
      <c r="C88316" s="1" t="s">
        <v>60</v>
      </c>
    </row>
    <row r="88317" spans="1:3" x14ac:dyDescent="0.2">
      <c r="A88317" s="1">
        <v>88315</v>
      </c>
      <c r="B88317" s="1" t="s">
        <v>88185</v>
      </c>
      <c r="C88317" s="1" t="s">
        <v>60</v>
      </c>
    </row>
    <row r="88318" spans="1:3" x14ac:dyDescent="0.2">
      <c r="A88318" s="1">
        <v>88316</v>
      </c>
      <c r="B88318" s="1" t="s">
        <v>88186</v>
      </c>
      <c r="C88318" s="1" t="s">
        <v>60</v>
      </c>
    </row>
    <row r="88319" spans="1:3" x14ac:dyDescent="0.2">
      <c r="A88319" s="1">
        <v>88317</v>
      </c>
      <c r="B88319" s="1" t="s">
        <v>88187</v>
      </c>
      <c r="C88319" s="1" t="s">
        <v>60</v>
      </c>
    </row>
    <row r="88320" spans="1:3" x14ac:dyDescent="0.2">
      <c r="A88320" s="1">
        <v>88318</v>
      </c>
      <c r="B88320" s="1" t="s">
        <v>88188</v>
      </c>
      <c r="C88320" s="1" t="s">
        <v>60</v>
      </c>
    </row>
    <row r="88321" spans="1:3" x14ac:dyDescent="0.2">
      <c r="A88321" s="1">
        <v>88319</v>
      </c>
      <c r="B88321" s="1" t="s">
        <v>88189</v>
      </c>
      <c r="C88321" s="1" t="s">
        <v>60</v>
      </c>
    </row>
    <row r="88322" spans="1:3" x14ac:dyDescent="0.2">
      <c r="A88322" s="1">
        <v>88320</v>
      </c>
      <c r="B88322" s="1" t="s">
        <v>88190</v>
      </c>
      <c r="C88322" s="1" t="s">
        <v>60</v>
      </c>
    </row>
    <row r="88323" spans="1:3" x14ac:dyDescent="0.2">
      <c r="A88323" s="1">
        <v>88321</v>
      </c>
      <c r="B88323" s="1" t="s">
        <v>88191</v>
      </c>
      <c r="C88323" s="1" t="s">
        <v>60</v>
      </c>
    </row>
    <row r="88324" spans="1:3" x14ac:dyDescent="0.2">
      <c r="A88324" s="1">
        <v>88322</v>
      </c>
      <c r="B88324" s="1" t="s">
        <v>88192</v>
      </c>
      <c r="C88324" s="1" t="s">
        <v>60</v>
      </c>
    </row>
    <row r="88325" spans="1:3" x14ac:dyDescent="0.2">
      <c r="A88325" s="1">
        <v>88323</v>
      </c>
      <c r="B88325" s="1" t="s">
        <v>88193</v>
      </c>
      <c r="C88325" s="1" t="s">
        <v>60</v>
      </c>
    </row>
    <row r="88326" spans="1:3" x14ac:dyDescent="0.2">
      <c r="A88326" s="1">
        <v>88324</v>
      </c>
      <c r="B88326" s="1" t="s">
        <v>88194</v>
      </c>
      <c r="C88326" s="1" t="s">
        <v>60</v>
      </c>
    </row>
    <row r="88327" spans="1:3" x14ac:dyDescent="0.2">
      <c r="A88327" s="1">
        <v>88325</v>
      </c>
      <c r="B88327" s="1" t="s">
        <v>88195</v>
      </c>
      <c r="C88327" s="1" t="s">
        <v>60</v>
      </c>
    </row>
    <row r="88328" spans="1:3" x14ac:dyDescent="0.2">
      <c r="A88328" s="1">
        <v>88326</v>
      </c>
      <c r="B88328" s="1" t="s">
        <v>88196</v>
      </c>
      <c r="C88328" s="1" t="s">
        <v>60</v>
      </c>
    </row>
    <row r="88329" spans="1:3" x14ac:dyDescent="0.2">
      <c r="A88329" s="1">
        <v>88327</v>
      </c>
      <c r="B88329" s="1" t="s">
        <v>88197</v>
      </c>
      <c r="C88329" s="1" t="s">
        <v>60</v>
      </c>
    </row>
    <row r="88330" spans="1:3" x14ac:dyDescent="0.2">
      <c r="A88330" s="1">
        <v>88328</v>
      </c>
      <c r="B88330" s="1" t="s">
        <v>88198</v>
      </c>
      <c r="C88330" s="1" t="s">
        <v>5</v>
      </c>
    </row>
    <row r="88331" spans="1:3" x14ac:dyDescent="0.2">
      <c r="A88331" s="1">
        <v>88329</v>
      </c>
      <c r="B88331" s="1" t="s">
        <v>88199</v>
      </c>
      <c r="C88331" s="1" t="s">
        <v>60</v>
      </c>
    </row>
    <row r="88332" spans="1:3" x14ac:dyDescent="0.2">
      <c r="A88332" s="1">
        <v>88330</v>
      </c>
      <c r="B88332" s="1" t="s">
        <v>88200</v>
      </c>
      <c r="C88332" s="1" t="s">
        <v>60</v>
      </c>
    </row>
    <row r="88333" spans="1:3" x14ac:dyDescent="0.2">
      <c r="A88333" s="1">
        <v>88331</v>
      </c>
      <c r="B88333" s="1" t="s">
        <v>88201</v>
      </c>
      <c r="C88333" s="1" t="s">
        <v>60</v>
      </c>
    </row>
    <row r="88334" spans="1:3" x14ac:dyDescent="0.2">
      <c r="A88334" s="1">
        <v>88332</v>
      </c>
      <c r="B88334" s="1" t="s">
        <v>88202</v>
      </c>
      <c r="C88334" s="1" t="s">
        <v>60</v>
      </c>
    </row>
    <row r="88335" spans="1:3" x14ac:dyDescent="0.2">
      <c r="A88335" s="1">
        <v>88333</v>
      </c>
      <c r="B88335" s="1" t="s">
        <v>88203</v>
      </c>
      <c r="C88335" s="1" t="s">
        <v>60</v>
      </c>
    </row>
    <row r="88336" spans="1:3" x14ac:dyDescent="0.2">
      <c r="A88336" s="1">
        <v>88334</v>
      </c>
      <c r="B88336" s="1" t="s">
        <v>88204</v>
      </c>
      <c r="C88336" s="1" t="s">
        <v>5</v>
      </c>
    </row>
    <row r="88337" spans="1:3" x14ac:dyDescent="0.2">
      <c r="A88337" s="1">
        <v>88335</v>
      </c>
      <c r="B88337" s="1" t="s">
        <v>88205</v>
      </c>
      <c r="C88337" s="1" t="s">
        <v>60</v>
      </c>
    </row>
    <row r="88338" spans="1:3" x14ac:dyDescent="0.2">
      <c r="A88338" s="1">
        <v>88336</v>
      </c>
      <c r="B88338" s="1" t="s">
        <v>88206</v>
      </c>
      <c r="C88338" s="1" t="s">
        <v>60</v>
      </c>
    </row>
    <row r="88339" spans="1:3" x14ac:dyDescent="0.2">
      <c r="A88339" s="1">
        <v>88337</v>
      </c>
      <c r="B88339" s="1" t="s">
        <v>88207</v>
      </c>
      <c r="C88339" s="1" t="s">
        <v>60</v>
      </c>
    </row>
    <row r="88340" spans="1:3" x14ac:dyDescent="0.2">
      <c r="A88340" s="1">
        <v>88338</v>
      </c>
      <c r="B88340" s="1" t="s">
        <v>88208</v>
      </c>
      <c r="C88340" s="1" t="s">
        <v>60</v>
      </c>
    </row>
    <row r="88341" spans="1:3" x14ac:dyDescent="0.2">
      <c r="A88341" s="1">
        <v>88339</v>
      </c>
      <c r="B88341" s="1" t="s">
        <v>88209</v>
      </c>
      <c r="C88341" s="1" t="s">
        <v>60</v>
      </c>
    </row>
    <row r="88342" spans="1:3" x14ac:dyDescent="0.2">
      <c r="A88342" s="1">
        <v>88340</v>
      </c>
      <c r="B88342" s="1" t="s">
        <v>88210</v>
      </c>
      <c r="C88342" s="1" t="s">
        <v>60</v>
      </c>
    </row>
    <row r="88343" spans="1:3" x14ac:dyDescent="0.2">
      <c r="A88343" s="1">
        <v>88341</v>
      </c>
      <c r="B88343" s="1" t="s">
        <v>88211</v>
      </c>
      <c r="C88343" s="1" t="s">
        <v>5</v>
      </c>
    </row>
    <row r="88344" spans="1:3" x14ac:dyDescent="0.2">
      <c r="A88344" s="1">
        <v>88342</v>
      </c>
      <c r="B88344" s="1" t="s">
        <v>88212</v>
      </c>
      <c r="C88344" s="1" t="s">
        <v>60</v>
      </c>
    </row>
    <row r="88345" spans="1:3" x14ac:dyDescent="0.2">
      <c r="A88345" s="1">
        <v>88343</v>
      </c>
      <c r="B88345" s="1" t="s">
        <v>88213</v>
      </c>
      <c r="C88345" s="1" t="s">
        <v>60</v>
      </c>
    </row>
    <row r="88346" spans="1:3" x14ac:dyDescent="0.2">
      <c r="A88346" s="1">
        <v>88344</v>
      </c>
      <c r="B88346" s="1" t="s">
        <v>88214</v>
      </c>
      <c r="C88346" s="1" t="s">
        <v>60</v>
      </c>
    </row>
    <row r="88347" spans="1:3" x14ac:dyDescent="0.2">
      <c r="A88347" s="1">
        <v>88345</v>
      </c>
      <c r="B88347" s="1" t="s">
        <v>88215</v>
      </c>
      <c r="C88347" s="1" t="s">
        <v>5</v>
      </c>
    </row>
    <row r="88348" spans="1:3" x14ac:dyDescent="0.2">
      <c r="A88348" s="1">
        <v>88346</v>
      </c>
      <c r="B88348" s="1" t="s">
        <v>88216</v>
      </c>
      <c r="C88348" s="1" t="s">
        <v>60</v>
      </c>
    </row>
    <row r="88349" spans="1:3" x14ac:dyDescent="0.2">
      <c r="A88349" s="1">
        <v>88347</v>
      </c>
      <c r="B88349" s="1" t="s">
        <v>88217</v>
      </c>
      <c r="C88349" s="1" t="s">
        <v>60</v>
      </c>
    </row>
    <row r="88350" spans="1:3" x14ac:dyDescent="0.2">
      <c r="A88350" s="1">
        <v>88348</v>
      </c>
      <c r="B88350" s="1" t="s">
        <v>88218</v>
      </c>
      <c r="C88350" s="1" t="s">
        <v>60</v>
      </c>
    </row>
    <row r="88351" spans="1:3" x14ac:dyDescent="0.2">
      <c r="A88351" s="1">
        <v>88349</v>
      </c>
      <c r="B88351" s="1" t="s">
        <v>88219</v>
      </c>
      <c r="C88351" s="1" t="s">
        <v>60</v>
      </c>
    </row>
    <row r="88352" spans="1:3" x14ac:dyDescent="0.2">
      <c r="A88352" s="1">
        <v>88350</v>
      </c>
      <c r="B88352" s="1" t="s">
        <v>88220</v>
      </c>
      <c r="C88352" s="1" t="s">
        <v>60</v>
      </c>
    </row>
    <row r="88353" spans="1:4" x14ac:dyDescent="0.2">
      <c r="A88353" s="1">
        <v>88351</v>
      </c>
      <c r="B88353" s="1" t="s">
        <v>88221</v>
      </c>
      <c r="C88353" s="1" t="s">
        <v>60</v>
      </c>
    </row>
    <row r="88354" spans="1:4" x14ac:dyDescent="0.2">
      <c r="A88354" s="1">
        <v>88352</v>
      </c>
      <c r="B88354" s="1" t="s">
        <v>88222</v>
      </c>
      <c r="C88354" s="1" t="s">
        <v>60</v>
      </c>
    </row>
    <row r="88355" spans="1:4" x14ac:dyDescent="0.2">
      <c r="A88355" s="1">
        <v>88353</v>
      </c>
      <c r="B88355" s="1" t="s">
        <v>88223</v>
      </c>
      <c r="C88355" s="1" t="s">
        <v>60</v>
      </c>
    </row>
    <row r="88356" spans="1:4" x14ac:dyDescent="0.2">
      <c r="A88356" s="1">
        <v>88354</v>
      </c>
      <c r="B88356" s="1" t="s">
        <v>88224</v>
      </c>
      <c r="C88356" s="1" t="s">
        <v>60</v>
      </c>
    </row>
    <row r="88357" spans="1:4" x14ac:dyDescent="0.2">
      <c r="A88357" s="1">
        <v>88355</v>
      </c>
      <c r="B88357" s="1" t="s">
        <v>88225</v>
      </c>
      <c r="C88357" s="1" t="s">
        <v>60</v>
      </c>
    </row>
    <row r="88358" spans="1:4" x14ac:dyDescent="0.2">
      <c r="A88358" s="1">
        <v>88356</v>
      </c>
      <c r="B88358" s="1" t="s">
        <v>88226</v>
      </c>
      <c r="C88358" s="1" t="s">
        <v>60</v>
      </c>
    </row>
    <row r="88359" spans="1:4" x14ac:dyDescent="0.2">
      <c r="A88359" s="1">
        <v>88357</v>
      </c>
      <c r="B88359" s="1" t="s">
        <v>88227</v>
      </c>
      <c r="C88359" s="1" t="s">
        <v>60</v>
      </c>
    </row>
    <row r="88360" spans="1:4" x14ac:dyDescent="0.2">
      <c r="A88360" s="1">
        <v>88358</v>
      </c>
      <c r="B88360" s="1" t="s">
        <v>88228</v>
      </c>
      <c r="C88360" s="1" t="s">
        <v>60</v>
      </c>
    </row>
    <row r="88361" spans="1:4" x14ac:dyDescent="0.2">
      <c r="A88361" s="1">
        <v>88359</v>
      </c>
      <c r="B88361" s="1" t="s">
        <v>88229</v>
      </c>
      <c r="C88361" s="1" t="s">
        <v>60</v>
      </c>
    </row>
    <row r="88362" spans="1:4" x14ac:dyDescent="0.2">
      <c r="A88362" s="1">
        <v>88360</v>
      </c>
      <c r="B88362" s="1" t="s">
        <v>88230</v>
      </c>
      <c r="C88362" s="1" t="s">
        <v>60</v>
      </c>
    </row>
    <row r="88363" spans="1:4" x14ac:dyDescent="0.2">
      <c r="A88363" s="1">
        <v>88361</v>
      </c>
      <c r="B88363" s="1" t="s">
        <v>88231</v>
      </c>
      <c r="C88363" s="1" t="s">
        <v>60</v>
      </c>
      <c r="D88363" s="1" t="s">
        <v>61</v>
      </c>
    </row>
    <row r="88364" spans="1:4" x14ac:dyDescent="0.2">
      <c r="A88364" s="1">
        <v>88362</v>
      </c>
      <c r="B88364" s="1" t="s">
        <v>88232</v>
      </c>
      <c r="C88364" s="1" t="s">
        <v>60</v>
      </c>
    </row>
    <row r="88365" spans="1:4" x14ac:dyDescent="0.2">
      <c r="A88365" s="1">
        <v>88363</v>
      </c>
      <c r="B88365" s="1" t="s">
        <v>88233</v>
      </c>
      <c r="C88365" s="1" t="s">
        <v>60</v>
      </c>
    </row>
    <row r="88366" spans="1:4" x14ac:dyDescent="0.2">
      <c r="A88366" s="1">
        <v>88364</v>
      </c>
      <c r="B88366" s="1" t="s">
        <v>88234</v>
      </c>
      <c r="C88366" s="1" t="s">
        <v>60</v>
      </c>
    </row>
    <row r="88367" spans="1:4" x14ac:dyDescent="0.2">
      <c r="A88367" s="1">
        <v>88365</v>
      </c>
      <c r="B88367" s="1" t="s">
        <v>88235</v>
      </c>
      <c r="C88367" s="1" t="s">
        <v>60</v>
      </c>
    </row>
    <row r="88368" spans="1:4" x14ac:dyDescent="0.2">
      <c r="A88368" s="1">
        <v>88366</v>
      </c>
      <c r="B88368" s="1" t="s">
        <v>88236</v>
      </c>
      <c r="C88368" s="1" t="s">
        <v>60</v>
      </c>
    </row>
    <row r="88369" spans="1:4" x14ac:dyDescent="0.2">
      <c r="A88369" s="1">
        <v>88367</v>
      </c>
      <c r="B88369" s="1" t="s">
        <v>88237</v>
      </c>
      <c r="C88369" s="1" t="s">
        <v>60</v>
      </c>
      <c r="D88369" s="1" t="s">
        <v>61</v>
      </c>
    </row>
    <row r="88370" spans="1:4" x14ac:dyDescent="0.2">
      <c r="A88370" s="1">
        <v>88368</v>
      </c>
      <c r="B88370" s="1" t="s">
        <v>88238</v>
      </c>
      <c r="C88370" s="1" t="s">
        <v>60</v>
      </c>
    </row>
    <row r="88371" spans="1:4" x14ac:dyDescent="0.2">
      <c r="A88371" s="1">
        <v>88369</v>
      </c>
      <c r="B88371" s="1" t="s">
        <v>88239</v>
      </c>
      <c r="C88371" s="1" t="s">
        <v>60</v>
      </c>
    </row>
    <row r="88372" spans="1:4" x14ac:dyDescent="0.2">
      <c r="A88372" s="1">
        <v>88370</v>
      </c>
      <c r="B88372" s="1" t="s">
        <v>88240</v>
      </c>
      <c r="C88372" s="1" t="s">
        <v>60</v>
      </c>
    </row>
    <row r="88373" spans="1:4" x14ac:dyDescent="0.2">
      <c r="A88373" s="1">
        <v>88371</v>
      </c>
      <c r="B88373" s="1" t="s">
        <v>88241</v>
      </c>
      <c r="C88373" s="1" t="s">
        <v>60</v>
      </c>
      <c r="D88373" s="1" t="s">
        <v>61</v>
      </c>
    </row>
    <row r="88374" spans="1:4" x14ac:dyDescent="0.2">
      <c r="A88374" s="1">
        <v>88372</v>
      </c>
      <c r="B88374" s="1" t="s">
        <v>88242</v>
      </c>
      <c r="C88374" s="1" t="s">
        <v>60</v>
      </c>
    </row>
    <row r="88375" spans="1:4" x14ac:dyDescent="0.2">
      <c r="A88375" s="1">
        <v>88373</v>
      </c>
      <c r="B88375" s="1" t="s">
        <v>88243</v>
      </c>
      <c r="C88375" s="1" t="s">
        <v>60</v>
      </c>
    </row>
    <row r="88376" spans="1:4" x14ac:dyDescent="0.2">
      <c r="A88376" s="1">
        <v>88374</v>
      </c>
      <c r="B88376" s="1" t="s">
        <v>88244</v>
      </c>
      <c r="C88376" s="1" t="s">
        <v>60</v>
      </c>
    </row>
    <row r="88377" spans="1:4" x14ac:dyDescent="0.2">
      <c r="A88377" s="1">
        <v>88375</v>
      </c>
      <c r="B88377" s="1" t="s">
        <v>88245</v>
      </c>
      <c r="C88377" s="1" t="s">
        <v>60</v>
      </c>
    </row>
    <row r="88378" spans="1:4" x14ac:dyDescent="0.2">
      <c r="A88378" s="1">
        <v>88376</v>
      </c>
      <c r="B88378" s="1" t="s">
        <v>88246</v>
      </c>
      <c r="C88378" s="1" t="s">
        <v>60</v>
      </c>
    </row>
    <row r="88379" spans="1:4" x14ac:dyDescent="0.2">
      <c r="A88379" s="1">
        <v>88377</v>
      </c>
      <c r="B88379" s="1" t="s">
        <v>88247</v>
      </c>
      <c r="C88379" s="1" t="s">
        <v>60</v>
      </c>
    </row>
    <row r="88380" spans="1:4" x14ac:dyDescent="0.2">
      <c r="A88380" s="1">
        <v>88378</v>
      </c>
      <c r="B88380" s="1" t="s">
        <v>88248</v>
      </c>
      <c r="C88380" s="1" t="s">
        <v>60</v>
      </c>
    </row>
    <row r="88381" spans="1:4" x14ac:dyDescent="0.2">
      <c r="A88381" s="1">
        <v>88379</v>
      </c>
      <c r="B88381" s="1" t="s">
        <v>88249</v>
      </c>
      <c r="C88381" s="1" t="s">
        <v>60</v>
      </c>
    </row>
    <row r="88382" spans="1:4" x14ac:dyDescent="0.2">
      <c r="A88382" s="1">
        <v>88380</v>
      </c>
      <c r="B88382" s="1" t="s">
        <v>88250</v>
      </c>
      <c r="C88382" s="1" t="s">
        <v>60</v>
      </c>
    </row>
    <row r="88383" spans="1:4" x14ac:dyDescent="0.2">
      <c r="A88383" s="1">
        <v>88381</v>
      </c>
      <c r="B88383" s="1" t="s">
        <v>88251</v>
      </c>
      <c r="C88383" s="1" t="s">
        <v>60</v>
      </c>
    </row>
    <row r="88384" spans="1:4" x14ac:dyDescent="0.2">
      <c r="A88384" s="1">
        <v>88382</v>
      </c>
      <c r="B88384" s="1" t="s">
        <v>88252</v>
      </c>
      <c r="C88384" s="1" t="s">
        <v>60</v>
      </c>
    </row>
    <row r="88385" spans="1:4" x14ac:dyDescent="0.2">
      <c r="A88385" s="1">
        <v>88383</v>
      </c>
      <c r="B88385" s="1" t="s">
        <v>88253</v>
      </c>
      <c r="C88385" s="1" t="s">
        <v>60</v>
      </c>
    </row>
    <row r="88386" spans="1:4" x14ac:dyDescent="0.2">
      <c r="A88386" s="1">
        <v>88384</v>
      </c>
      <c r="B88386" s="1" t="s">
        <v>88254</v>
      </c>
      <c r="C88386" s="1" t="s">
        <v>60</v>
      </c>
    </row>
    <row r="88387" spans="1:4" x14ac:dyDescent="0.2">
      <c r="A88387" s="1">
        <v>88385</v>
      </c>
      <c r="B88387" s="1" t="s">
        <v>88255</v>
      </c>
      <c r="C88387" s="1" t="s">
        <v>60</v>
      </c>
    </row>
    <row r="88388" spans="1:4" x14ac:dyDescent="0.2">
      <c r="A88388" s="1">
        <v>88386</v>
      </c>
      <c r="B88388" s="1" t="s">
        <v>88256</v>
      </c>
      <c r="C88388" s="1" t="s">
        <v>60</v>
      </c>
    </row>
    <row r="88389" spans="1:4" x14ac:dyDescent="0.2">
      <c r="A88389" s="1">
        <v>88387</v>
      </c>
      <c r="B88389" s="1" t="s">
        <v>88257</v>
      </c>
      <c r="C88389" s="1" t="s">
        <v>60</v>
      </c>
    </row>
    <row r="88390" spans="1:4" x14ac:dyDescent="0.2">
      <c r="A88390" s="1">
        <v>88388</v>
      </c>
      <c r="B88390" s="1" t="s">
        <v>88258</v>
      </c>
      <c r="C88390" s="1" t="s">
        <v>60</v>
      </c>
      <c r="D88390" s="1" t="s">
        <v>61</v>
      </c>
    </row>
    <row r="88391" spans="1:4" x14ac:dyDescent="0.2">
      <c r="A88391" s="1">
        <v>88389</v>
      </c>
      <c r="B88391" s="1" t="s">
        <v>88259</v>
      </c>
      <c r="C88391" s="1" t="s">
        <v>60</v>
      </c>
      <c r="D88391" s="1" t="s">
        <v>61</v>
      </c>
    </row>
    <row r="88392" spans="1:4" x14ac:dyDescent="0.2">
      <c r="A88392" s="1">
        <v>88390</v>
      </c>
      <c r="B88392" s="1" t="s">
        <v>88260</v>
      </c>
      <c r="C88392" s="1" t="s">
        <v>60</v>
      </c>
    </row>
    <row r="88393" spans="1:4" x14ac:dyDescent="0.2">
      <c r="A88393" s="1">
        <v>88391</v>
      </c>
      <c r="B88393" s="1" t="s">
        <v>88261</v>
      </c>
      <c r="C88393" s="1" t="s">
        <v>60</v>
      </c>
    </row>
    <row r="88394" spans="1:4" x14ac:dyDescent="0.2">
      <c r="A88394" s="1">
        <v>88392</v>
      </c>
      <c r="B88394" s="1" t="s">
        <v>88262</v>
      </c>
      <c r="C88394" s="1" t="s">
        <v>60</v>
      </c>
    </row>
    <row r="88395" spans="1:4" x14ac:dyDescent="0.2">
      <c r="A88395" s="1">
        <v>88393</v>
      </c>
      <c r="B88395" s="1" t="s">
        <v>88263</v>
      </c>
      <c r="C88395" s="1" t="s">
        <v>5</v>
      </c>
    </row>
    <row r="88396" spans="1:4" x14ac:dyDescent="0.2">
      <c r="A88396" s="1">
        <v>88394</v>
      </c>
      <c r="B88396" s="1" t="s">
        <v>88264</v>
      </c>
      <c r="C88396" s="1" t="s">
        <v>60</v>
      </c>
    </row>
    <row r="88397" spans="1:4" x14ac:dyDescent="0.2">
      <c r="A88397" s="1">
        <v>88395</v>
      </c>
      <c r="B88397" s="1" t="s">
        <v>88265</v>
      </c>
      <c r="C88397" s="1" t="s">
        <v>60</v>
      </c>
    </row>
    <row r="88398" spans="1:4" x14ac:dyDescent="0.2">
      <c r="A88398" s="1">
        <v>88396</v>
      </c>
      <c r="B88398" s="1" t="s">
        <v>88266</v>
      </c>
      <c r="C88398" s="1" t="s">
        <v>5</v>
      </c>
    </row>
    <row r="88399" spans="1:4" x14ac:dyDescent="0.2">
      <c r="A88399" s="1">
        <v>88397</v>
      </c>
      <c r="B88399" s="1" t="s">
        <v>88267</v>
      </c>
      <c r="C88399" s="1" t="s">
        <v>60</v>
      </c>
    </row>
    <row r="88400" spans="1:4" x14ac:dyDescent="0.2">
      <c r="A88400" s="1">
        <v>88398</v>
      </c>
      <c r="B88400" s="1" t="s">
        <v>88268</v>
      </c>
      <c r="C88400" s="1" t="s">
        <v>60</v>
      </c>
    </row>
    <row r="88401" spans="1:4" x14ac:dyDescent="0.2">
      <c r="A88401" s="1">
        <v>88399</v>
      </c>
      <c r="B88401" s="1" t="s">
        <v>88269</v>
      </c>
      <c r="C88401" s="1" t="s">
        <v>60</v>
      </c>
    </row>
    <row r="88402" spans="1:4" x14ac:dyDescent="0.2">
      <c r="A88402" s="1">
        <v>88400</v>
      </c>
      <c r="B88402" s="1" t="s">
        <v>88270</v>
      </c>
      <c r="C88402" s="1" t="s">
        <v>60</v>
      </c>
    </row>
    <row r="88403" spans="1:4" x14ac:dyDescent="0.2">
      <c r="A88403" s="1">
        <v>88401</v>
      </c>
      <c r="B88403" s="1" t="s">
        <v>88271</v>
      </c>
      <c r="C88403" s="1" t="s">
        <v>60</v>
      </c>
    </row>
    <row r="88404" spans="1:4" x14ac:dyDescent="0.2">
      <c r="A88404" s="1">
        <v>88402</v>
      </c>
      <c r="B88404" s="1" t="s">
        <v>88272</v>
      </c>
      <c r="C88404" s="1" t="s">
        <v>60</v>
      </c>
    </row>
    <row r="88405" spans="1:4" x14ac:dyDescent="0.2">
      <c r="A88405" s="1">
        <v>88403</v>
      </c>
      <c r="B88405" s="1" t="s">
        <v>88273</v>
      </c>
      <c r="C88405" s="1" t="s">
        <v>60</v>
      </c>
    </row>
    <row r="88406" spans="1:4" x14ac:dyDescent="0.2">
      <c r="A88406" s="1">
        <v>88404</v>
      </c>
      <c r="B88406" s="1" t="s">
        <v>88274</v>
      </c>
      <c r="C88406" s="1" t="s">
        <v>60</v>
      </c>
    </row>
    <row r="88407" spans="1:4" x14ac:dyDescent="0.2">
      <c r="A88407" s="1">
        <v>88405</v>
      </c>
      <c r="B88407" s="1" t="s">
        <v>88275</v>
      </c>
      <c r="C88407" s="1" t="s">
        <v>5</v>
      </c>
    </row>
    <row r="88408" spans="1:4" x14ac:dyDescent="0.2">
      <c r="A88408" s="1">
        <v>88406</v>
      </c>
      <c r="B88408" s="1" t="s">
        <v>88276</v>
      </c>
      <c r="C88408" s="1" t="s">
        <v>60</v>
      </c>
    </row>
    <row r="88409" spans="1:4" x14ac:dyDescent="0.2">
      <c r="A88409" s="1">
        <v>88407</v>
      </c>
      <c r="B88409" s="1" t="s">
        <v>88277</v>
      </c>
      <c r="C88409" s="1" t="s">
        <v>60</v>
      </c>
    </row>
    <row r="88410" spans="1:4" x14ac:dyDescent="0.2">
      <c r="A88410" s="1">
        <v>88408</v>
      </c>
      <c r="B88410" s="1" t="s">
        <v>88278</v>
      </c>
      <c r="C88410" s="1" t="s">
        <v>5</v>
      </c>
    </row>
    <row r="88411" spans="1:4" x14ac:dyDescent="0.2">
      <c r="A88411" s="1">
        <v>88409</v>
      </c>
      <c r="B88411" s="1" t="s">
        <v>88279</v>
      </c>
      <c r="C88411" s="1" t="s">
        <v>60</v>
      </c>
    </row>
    <row r="88412" spans="1:4" x14ac:dyDescent="0.2">
      <c r="A88412" s="1">
        <v>88410</v>
      </c>
      <c r="B88412" s="1" t="s">
        <v>88280</v>
      </c>
      <c r="C88412" s="1" t="s">
        <v>60</v>
      </c>
      <c r="D88412" s="1" t="s">
        <v>61</v>
      </c>
    </row>
    <row r="88413" spans="1:4" x14ac:dyDescent="0.2">
      <c r="A88413" s="1">
        <v>88411</v>
      </c>
      <c r="B88413" s="1" t="s">
        <v>88281</v>
      </c>
      <c r="C88413" s="1" t="s">
        <v>60</v>
      </c>
      <c r="D88413" s="1" t="s">
        <v>61</v>
      </c>
    </row>
    <row r="88414" spans="1:4" x14ac:dyDescent="0.2">
      <c r="A88414" s="1">
        <v>88412</v>
      </c>
      <c r="B88414" s="1" t="s">
        <v>88282</v>
      </c>
      <c r="C88414" s="1" t="s">
        <v>60</v>
      </c>
    </row>
    <row r="88415" spans="1:4" x14ac:dyDescent="0.2">
      <c r="A88415" s="1">
        <v>88413</v>
      </c>
      <c r="B88415" s="1" t="s">
        <v>88283</v>
      </c>
      <c r="C88415" s="1" t="s">
        <v>60</v>
      </c>
    </row>
    <row r="88416" spans="1:4" x14ac:dyDescent="0.2">
      <c r="A88416" s="1">
        <v>88414</v>
      </c>
      <c r="B88416" s="1" t="s">
        <v>88284</v>
      </c>
      <c r="C88416" s="1" t="s">
        <v>60</v>
      </c>
    </row>
    <row r="88417" spans="1:3" x14ac:dyDescent="0.2">
      <c r="A88417" s="1">
        <v>88415</v>
      </c>
      <c r="B88417" s="1" t="s">
        <v>88285</v>
      </c>
      <c r="C88417" s="1" t="s">
        <v>60</v>
      </c>
    </row>
    <row r="88418" spans="1:3" x14ac:dyDescent="0.2">
      <c r="A88418" s="1">
        <v>88416</v>
      </c>
      <c r="B88418" s="1" t="s">
        <v>88286</v>
      </c>
      <c r="C88418" s="1" t="s">
        <v>60</v>
      </c>
    </row>
    <row r="88419" spans="1:3" x14ac:dyDescent="0.2">
      <c r="A88419" s="1">
        <v>88417</v>
      </c>
      <c r="B88419" s="1" t="s">
        <v>88287</v>
      </c>
      <c r="C88419" s="1" t="s">
        <v>60</v>
      </c>
    </row>
    <row r="88420" spans="1:3" x14ac:dyDescent="0.2">
      <c r="A88420" s="1">
        <v>88418</v>
      </c>
      <c r="B88420" s="1" t="s">
        <v>88288</v>
      </c>
      <c r="C88420" s="1" t="s">
        <v>60</v>
      </c>
    </row>
    <row r="88421" spans="1:3" x14ac:dyDescent="0.2">
      <c r="A88421" s="1">
        <v>88419</v>
      </c>
      <c r="B88421" s="1" t="s">
        <v>88289</v>
      </c>
      <c r="C88421" s="1" t="s">
        <v>60</v>
      </c>
    </row>
    <row r="88422" spans="1:3" x14ac:dyDescent="0.2">
      <c r="A88422" s="1">
        <v>88420</v>
      </c>
      <c r="B88422" s="1" t="s">
        <v>88290</v>
      </c>
      <c r="C88422" s="1" t="s">
        <v>60</v>
      </c>
    </row>
    <row r="88423" spans="1:3" x14ac:dyDescent="0.2">
      <c r="A88423" s="1">
        <v>88421</v>
      </c>
      <c r="B88423" s="1" t="s">
        <v>88291</v>
      </c>
      <c r="C88423" s="1" t="s">
        <v>60</v>
      </c>
    </row>
    <row r="88424" spans="1:3" x14ac:dyDescent="0.2">
      <c r="A88424" s="1">
        <v>88422</v>
      </c>
      <c r="B88424" s="1" t="s">
        <v>88292</v>
      </c>
      <c r="C88424" s="1" t="s">
        <v>60</v>
      </c>
    </row>
    <row r="88425" spans="1:3" x14ac:dyDescent="0.2">
      <c r="A88425" s="1">
        <v>88423</v>
      </c>
      <c r="B88425" s="1" t="s">
        <v>88293</v>
      </c>
      <c r="C88425" s="1" t="s">
        <v>60</v>
      </c>
    </row>
    <row r="88426" spans="1:3" x14ac:dyDescent="0.2">
      <c r="A88426" s="1">
        <v>88424</v>
      </c>
      <c r="B88426" s="1" t="s">
        <v>88294</v>
      </c>
      <c r="C88426" s="1" t="s">
        <v>60</v>
      </c>
    </row>
    <row r="88427" spans="1:3" x14ac:dyDescent="0.2">
      <c r="A88427" s="1">
        <v>88425</v>
      </c>
      <c r="B88427" s="1" t="s">
        <v>88295</v>
      </c>
      <c r="C88427" s="1" t="s">
        <v>60</v>
      </c>
    </row>
    <row r="88428" spans="1:3" x14ac:dyDescent="0.2">
      <c r="A88428" s="1">
        <v>88426</v>
      </c>
      <c r="B88428" s="1" t="s">
        <v>88296</v>
      </c>
      <c r="C88428" s="1" t="s">
        <v>60</v>
      </c>
    </row>
    <row r="88429" spans="1:3" x14ac:dyDescent="0.2">
      <c r="A88429" s="1">
        <v>88427</v>
      </c>
      <c r="B88429" s="1" t="s">
        <v>88297</v>
      </c>
      <c r="C88429" s="1" t="s">
        <v>60</v>
      </c>
    </row>
    <row r="88430" spans="1:3" x14ac:dyDescent="0.2">
      <c r="A88430" s="1">
        <v>88428</v>
      </c>
      <c r="B88430" s="1" t="s">
        <v>88298</v>
      </c>
      <c r="C88430" s="1" t="s">
        <v>60</v>
      </c>
    </row>
    <row r="88431" spans="1:3" x14ac:dyDescent="0.2">
      <c r="A88431" s="1">
        <v>88429</v>
      </c>
      <c r="B88431" s="1" t="s">
        <v>88299</v>
      </c>
      <c r="C88431" s="1" t="s">
        <v>307</v>
      </c>
    </row>
    <row r="88432" spans="1:3" x14ac:dyDescent="0.2">
      <c r="A88432" s="1">
        <v>88430</v>
      </c>
      <c r="B88432" s="1" t="s">
        <v>88300</v>
      </c>
      <c r="C88432" s="1" t="s">
        <v>60</v>
      </c>
    </row>
    <row r="88433" spans="1:3" x14ac:dyDescent="0.2">
      <c r="A88433" s="1">
        <v>88431</v>
      </c>
      <c r="B88433" s="1" t="s">
        <v>88301</v>
      </c>
      <c r="C88433" s="1" t="s">
        <v>60</v>
      </c>
    </row>
    <row r="88434" spans="1:3" x14ac:dyDescent="0.2">
      <c r="A88434" s="1">
        <v>88432</v>
      </c>
      <c r="B88434" s="1" t="s">
        <v>88302</v>
      </c>
      <c r="C88434" s="1" t="s">
        <v>60</v>
      </c>
    </row>
    <row r="88435" spans="1:3" x14ac:dyDescent="0.2">
      <c r="A88435" s="1">
        <v>88433</v>
      </c>
      <c r="B88435" s="1" t="s">
        <v>88303</v>
      </c>
      <c r="C88435" s="1" t="s">
        <v>60</v>
      </c>
    </row>
    <row r="88436" spans="1:3" x14ac:dyDescent="0.2">
      <c r="A88436" s="1">
        <v>88434</v>
      </c>
      <c r="B88436" s="1" t="s">
        <v>88304</v>
      </c>
      <c r="C88436" s="1" t="s">
        <v>60</v>
      </c>
    </row>
    <row r="88437" spans="1:3" x14ac:dyDescent="0.2">
      <c r="A88437" s="1">
        <v>88435</v>
      </c>
      <c r="B88437" s="1" t="s">
        <v>88305</v>
      </c>
      <c r="C88437" s="1" t="s">
        <v>60</v>
      </c>
    </row>
    <row r="88438" spans="1:3" x14ac:dyDescent="0.2">
      <c r="A88438" s="1">
        <v>88436</v>
      </c>
      <c r="B88438" s="1" t="s">
        <v>88306</v>
      </c>
      <c r="C88438" s="1" t="s">
        <v>60</v>
      </c>
    </row>
    <row r="88439" spans="1:3" x14ac:dyDescent="0.2">
      <c r="A88439" s="1">
        <v>88437</v>
      </c>
      <c r="B88439" s="1" t="s">
        <v>88307</v>
      </c>
      <c r="C88439" s="1" t="s">
        <v>60</v>
      </c>
    </row>
    <row r="88440" spans="1:3" x14ac:dyDescent="0.2">
      <c r="A88440" s="1">
        <v>88438</v>
      </c>
      <c r="B88440" s="1" t="s">
        <v>88308</v>
      </c>
      <c r="C88440" s="1" t="s">
        <v>60</v>
      </c>
    </row>
    <row r="88441" spans="1:3" x14ac:dyDescent="0.2">
      <c r="A88441" s="1">
        <v>88439</v>
      </c>
      <c r="B88441" s="1" t="s">
        <v>88309</v>
      </c>
      <c r="C88441" s="1" t="s">
        <v>60</v>
      </c>
    </row>
    <row r="88442" spans="1:3" x14ac:dyDescent="0.2">
      <c r="A88442" s="1">
        <v>88440</v>
      </c>
      <c r="B88442" s="1" t="s">
        <v>88310</v>
      </c>
      <c r="C88442" s="1" t="s">
        <v>60</v>
      </c>
    </row>
    <row r="88443" spans="1:3" x14ac:dyDescent="0.2">
      <c r="A88443" s="1">
        <v>88441</v>
      </c>
      <c r="B88443" s="1" t="s">
        <v>88311</v>
      </c>
      <c r="C88443" s="1" t="s">
        <v>5</v>
      </c>
    </row>
    <row r="88444" spans="1:3" x14ac:dyDescent="0.2">
      <c r="A88444" s="1">
        <v>88442</v>
      </c>
      <c r="B88444" s="1" t="s">
        <v>88312</v>
      </c>
      <c r="C88444" s="1" t="s">
        <v>60</v>
      </c>
    </row>
    <row r="88445" spans="1:3" x14ac:dyDescent="0.2">
      <c r="A88445" s="1">
        <v>88443</v>
      </c>
      <c r="B88445" s="1" t="s">
        <v>88313</v>
      </c>
      <c r="C88445" s="1" t="s">
        <v>60</v>
      </c>
    </row>
    <row r="88446" spans="1:3" x14ac:dyDescent="0.2">
      <c r="A88446" s="1">
        <v>88444</v>
      </c>
      <c r="B88446" s="1" t="s">
        <v>88314</v>
      </c>
      <c r="C88446" s="1" t="s">
        <v>60</v>
      </c>
    </row>
    <row r="88447" spans="1:3" x14ac:dyDescent="0.2">
      <c r="A88447" s="1">
        <v>88445</v>
      </c>
      <c r="B88447" s="1" t="s">
        <v>88315</v>
      </c>
      <c r="C88447" s="1" t="s">
        <v>60</v>
      </c>
    </row>
    <row r="88448" spans="1:3" x14ac:dyDescent="0.2">
      <c r="A88448" s="1">
        <v>88446</v>
      </c>
      <c r="B88448" s="1" t="s">
        <v>88316</v>
      </c>
      <c r="C88448" s="1" t="s">
        <v>60</v>
      </c>
    </row>
    <row r="88449" spans="1:3" x14ac:dyDescent="0.2">
      <c r="A88449" s="1">
        <v>88447</v>
      </c>
      <c r="B88449" s="1" t="s">
        <v>88317</v>
      </c>
      <c r="C88449" s="1" t="s">
        <v>60</v>
      </c>
    </row>
    <row r="88450" spans="1:3" x14ac:dyDescent="0.2">
      <c r="A88450" s="1">
        <v>88448</v>
      </c>
      <c r="B88450" s="1" t="s">
        <v>88318</v>
      </c>
      <c r="C88450" s="1" t="s">
        <v>60</v>
      </c>
    </row>
    <row r="88451" spans="1:3" x14ac:dyDescent="0.2">
      <c r="A88451" s="1">
        <v>88449</v>
      </c>
      <c r="B88451" s="1" t="s">
        <v>88319</v>
      </c>
      <c r="C88451" s="1" t="s">
        <v>60</v>
      </c>
    </row>
    <row r="88452" spans="1:3" x14ac:dyDescent="0.2">
      <c r="A88452" s="1">
        <v>88450</v>
      </c>
      <c r="B88452" s="1" t="s">
        <v>88320</v>
      </c>
      <c r="C88452" s="1" t="s">
        <v>60</v>
      </c>
    </row>
    <row r="88453" spans="1:3" x14ac:dyDescent="0.2">
      <c r="A88453" s="1">
        <v>88451</v>
      </c>
      <c r="B88453" s="1" t="s">
        <v>88321</v>
      </c>
      <c r="C88453" s="1" t="s">
        <v>60</v>
      </c>
    </row>
    <row r="88454" spans="1:3" x14ac:dyDescent="0.2">
      <c r="A88454" s="1">
        <v>88452</v>
      </c>
      <c r="B88454" s="1" t="s">
        <v>88322</v>
      </c>
      <c r="C88454" s="1" t="s">
        <v>60</v>
      </c>
    </row>
    <row r="88455" spans="1:3" x14ac:dyDescent="0.2">
      <c r="A88455" s="1">
        <v>88453</v>
      </c>
      <c r="B88455" s="1" t="s">
        <v>88323</v>
      </c>
      <c r="C88455" s="1" t="s">
        <v>60</v>
      </c>
    </row>
    <row r="88456" spans="1:3" x14ac:dyDescent="0.2">
      <c r="A88456" s="1">
        <v>88454</v>
      </c>
      <c r="B88456" s="1" t="s">
        <v>88324</v>
      </c>
      <c r="C88456" s="1" t="s">
        <v>60</v>
      </c>
    </row>
    <row r="88457" spans="1:3" x14ac:dyDescent="0.2">
      <c r="A88457" s="1">
        <v>88455</v>
      </c>
      <c r="B88457" s="1" t="s">
        <v>88325</v>
      </c>
      <c r="C88457" s="1" t="s">
        <v>60</v>
      </c>
    </row>
    <row r="88458" spans="1:3" x14ac:dyDescent="0.2">
      <c r="A88458" s="1">
        <v>88456</v>
      </c>
      <c r="B88458" s="1" t="s">
        <v>88326</v>
      </c>
      <c r="C88458" s="1" t="s">
        <v>60</v>
      </c>
    </row>
    <row r="88459" spans="1:3" x14ac:dyDescent="0.2">
      <c r="A88459" s="1">
        <v>88457</v>
      </c>
      <c r="B88459" s="1" t="s">
        <v>88327</v>
      </c>
      <c r="C88459" s="1" t="s">
        <v>60</v>
      </c>
    </row>
    <row r="88460" spans="1:3" x14ac:dyDescent="0.2">
      <c r="A88460" s="1">
        <v>88458</v>
      </c>
      <c r="B88460" s="1" t="s">
        <v>88328</v>
      </c>
      <c r="C88460" s="1" t="s">
        <v>60</v>
      </c>
    </row>
    <row r="88461" spans="1:3" x14ac:dyDescent="0.2">
      <c r="A88461" s="1">
        <v>88459</v>
      </c>
      <c r="B88461" s="1" t="s">
        <v>88329</v>
      </c>
      <c r="C88461" s="1" t="s">
        <v>60</v>
      </c>
    </row>
    <row r="88462" spans="1:3" x14ac:dyDescent="0.2">
      <c r="A88462" s="1">
        <v>88460</v>
      </c>
      <c r="B88462" s="1" t="s">
        <v>88330</v>
      </c>
      <c r="C88462" s="1" t="s">
        <v>60</v>
      </c>
    </row>
    <row r="88463" spans="1:3" x14ac:dyDescent="0.2">
      <c r="A88463" s="1">
        <v>88461</v>
      </c>
      <c r="B88463" s="1" t="s">
        <v>88331</v>
      </c>
      <c r="C88463" s="1" t="s">
        <v>60</v>
      </c>
    </row>
    <row r="88464" spans="1:3" x14ac:dyDescent="0.2">
      <c r="A88464" s="1">
        <v>88462</v>
      </c>
      <c r="B88464" s="1" t="s">
        <v>88332</v>
      </c>
      <c r="C88464" s="1" t="s">
        <v>60</v>
      </c>
    </row>
    <row r="88465" spans="1:3" x14ac:dyDescent="0.2">
      <c r="A88465" s="1">
        <v>88463</v>
      </c>
      <c r="B88465" s="1" t="s">
        <v>88333</v>
      </c>
      <c r="C88465" s="1" t="s">
        <v>60</v>
      </c>
    </row>
    <row r="88466" spans="1:3" x14ac:dyDescent="0.2">
      <c r="A88466" s="1">
        <v>88464</v>
      </c>
      <c r="B88466" s="1" t="s">
        <v>88334</v>
      </c>
      <c r="C88466" s="1" t="s">
        <v>60</v>
      </c>
    </row>
    <row r="88467" spans="1:3" x14ac:dyDescent="0.2">
      <c r="A88467" s="1">
        <v>88465</v>
      </c>
      <c r="B88467" s="1" t="s">
        <v>88335</v>
      </c>
      <c r="C88467" s="1" t="s">
        <v>60</v>
      </c>
    </row>
    <row r="88468" spans="1:3" x14ac:dyDescent="0.2">
      <c r="A88468" s="1">
        <v>88466</v>
      </c>
      <c r="B88468" s="1" t="s">
        <v>88336</v>
      </c>
      <c r="C88468" s="1" t="s">
        <v>60</v>
      </c>
    </row>
    <row r="88469" spans="1:3" x14ac:dyDescent="0.2">
      <c r="A88469" s="1">
        <v>88467</v>
      </c>
      <c r="B88469" s="1" t="s">
        <v>88337</v>
      </c>
      <c r="C88469" s="1" t="s">
        <v>60</v>
      </c>
    </row>
    <row r="88470" spans="1:3" x14ac:dyDescent="0.2">
      <c r="A88470" s="1">
        <v>88468</v>
      </c>
      <c r="B88470" s="1" t="s">
        <v>88338</v>
      </c>
      <c r="C88470" s="1" t="s">
        <v>60</v>
      </c>
    </row>
    <row r="88471" spans="1:3" x14ac:dyDescent="0.2">
      <c r="A88471" s="1">
        <v>88469</v>
      </c>
      <c r="B88471" s="1" t="s">
        <v>88339</v>
      </c>
      <c r="C88471" s="1" t="s">
        <v>60</v>
      </c>
    </row>
    <row r="88472" spans="1:3" x14ac:dyDescent="0.2">
      <c r="A88472" s="1">
        <v>88470</v>
      </c>
      <c r="B88472" s="1" t="s">
        <v>88340</v>
      </c>
      <c r="C88472" s="1" t="s">
        <v>60</v>
      </c>
    </row>
    <row r="88473" spans="1:3" x14ac:dyDescent="0.2">
      <c r="A88473" s="1">
        <v>88471</v>
      </c>
      <c r="B88473" s="1" t="s">
        <v>88341</v>
      </c>
      <c r="C88473" s="1" t="s">
        <v>60</v>
      </c>
    </row>
    <row r="88474" spans="1:3" x14ac:dyDescent="0.2">
      <c r="A88474" s="1">
        <v>88472</v>
      </c>
      <c r="B88474" s="1" t="s">
        <v>88342</v>
      </c>
      <c r="C88474" s="1" t="s">
        <v>5</v>
      </c>
    </row>
    <row r="88475" spans="1:3" x14ac:dyDescent="0.2">
      <c r="A88475" s="1">
        <v>88473</v>
      </c>
      <c r="B88475" s="1" t="s">
        <v>88343</v>
      </c>
      <c r="C88475" s="1" t="s">
        <v>60</v>
      </c>
    </row>
    <row r="88476" spans="1:3" x14ac:dyDescent="0.2">
      <c r="A88476" s="1">
        <v>88474</v>
      </c>
      <c r="B88476" s="1" t="s">
        <v>88344</v>
      </c>
      <c r="C88476" s="1" t="s">
        <v>60</v>
      </c>
    </row>
    <row r="88477" spans="1:3" x14ac:dyDescent="0.2">
      <c r="A88477" s="1">
        <v>88475</v>
      </c>
      <c r="B88477" s="1" t="s">
        <v>88345</v>
      </c>
      <c r="C88477" s="1" t="s">
        <v>60</v>
      </c>
    </row>
    <row r="88478" spans="1:3" x14ac:dyDescent="0.2">
      <c r="A88478" s="1">
        <v>88476</v>
      </c>
      <c r="B88478" s="1" t="s">
        <v>88346</v>
      </c>
      <c r="C88478" s="1" t="s">
        <v>60</v>
      </c>
    </row>
    <row r="88479" spans="1:3" x14ac:dyDescent="0.2">
      <c r="A88479" s="1">
        <v>88477</v>
      </c>
      <c r="B88479" s="1" t="s">
        <v>88347</v>
      </c>
      <c r="C88479" s="1" t="s">
        <v>60</v>
      </c>
    </row>
    <row r="88480" spans="1:3" x14ac:dyDescent="0.2">
      <c r="A88480" s="1">
        <v>88478</v>
      </c>
      <c r="B88480" s="1" t="s">
        <v>88348</v>
      </c>
      <c r="C88480" s="1" t="s">
        <v>60</v>
      </c>
    </row>
    <row r="88481" spans="1:4" x14ac:dyDescent="0.2">
      <c r="A88481" s="1">
        <v>88479</v>
      </c>
      <c r="B88481" s="1" t="s">
        <v>88349</v>
      </c>
      <c r="C88481" s="1" t="s">
        <v>60</v>
      </c>
    </row>
    <row r="88482" spans="1:4" x14ac:dyDescent="0.2">
      <c r="A88482" s="1">
        <v>88480</v>
      </c>
      <c r="B88482" s="1" t="s">
        <v>88350</v>
      </c>
      <c r="C88482" s="1" t="s">
        <v>60</v>
      </c>
    </row>
    <row r="88483" spans="1:4" x14ac:dyDescent="0.2">
      <c r="A88483" s="1">
        <v>88481</v>
      </c>
      <c r="B88483" s="1" t="s">
        <v>88351</v>
      </c>
      <c r="C88483" s="1" t="s">
        <v>60</v>
      </c>
    </row>
    <row r="88484" spans="1:4" x14ac:dyDescent="0.2">
      <c r="A88484" s="1">
        <v>88482</v>
      </c>
      <c r="B88484" s="1" t="s">
        <v>88352</v>
      </c>
      <c r="C88484" s="1" t="s">
        <v>60</v>
      </c>
    </row>
    <row r="88485" spans="1:4" x14ac:dyDescent="0.2">
      <c r="A88485" s="1">
        <v>88483</v>
      </c>
      <c r="B88485" s="1" t="s">
        <v>88353</v>
      </c>
      <c r="C88485" s="1" t="s">
        <v>60</v>
      </c>
    </row>
    <row r="88486" spans="1:4" x14ac:dyDescent="0.2">
      <c r="A88486" s="1">
        <v>88484</v>
      </c>
      <c r="B88486" s="1" t="s">
        <v>88354</v>
      </c>
      <c r="C88486" s="1" t="s">
        <v>60</v>
      </c>
    </row>
    <row r="88487" spans="1:4" x14ac:dyDescent="0.2">
      <c r="A88487" s="1">
        <v>88485</v>
      </c>
      <c r="B88487" s="1" t="s">
        <v>88355</v>
      </c>
      <c r="C88487" s="1" t="s">
        <v>60</v>
      </c>
      <c r="D88487" s="1" t="s">
        <v>61</v>
      </c>
    </row>
    <row r="88488" spans="1:4" x14ac:dyDescent="0.2">
      <c r="A88488" s="1">
        <v>88486</v>
      </c>
      <c r="B88488" s="1" t="s">
        <v>88356</v>
      </c>
      <c r="C88488" s="1" t="s">
        <v>60</v>
      </c>
    </row>
    <row r="88489" spans="1:4" x14ac:dyDescent="0.2">
      <c r="A88489" s="1">
        <v>88487</v>
      </c>
      <c r="B88489" s="1" t="s">
        <v>88357</v>
      </c>
      <c r="C88489" s="1" t="s">
        <v>60</v>
      </c>
    </row>
    <row r="88490" spans="1:4" x14ac:dyDescent="0.2">
      <c r="A88490" s="1">
        <v>88488</v>
      </c>
      <c r="B88490" s="1" t="s">
        <v>88358</v>
      </c>
      <c r="C88490" s="1" t="s">
        <v>60</v>
      </c>
      <c r="D88490" s="1" t="s">
        <v>61</v>
      </c>
    </row>
    <row r="88491" spans="1:4" x14ac:dyDescent="0.2">
      <c r="A88491" s="1">
        <v>88489</v>
      </c>
      <c r="B88491" s="1" t="s">
        <v>88359</v>
      </c>
      <c r="C88491" s="1" t="s">
        <v>60</v>
      </c>
    </row>
    <row r="88492" spans="1:4" x14ac:dyDescent="0.2">
      <c r="A88492" s="1">
        <v>88490</v>
      </c>
      <c r="B88492" s="1" t="s">
        <v>88360</v>
      </c>
      <c r="C88492" s="1" t="s">
        <v>60</v>
      </c>
    </row>
    <row r="88493" spans="1:4" x14ac:dyDescent="0.2">
      <c r="A88493" s="1">
        <v>88491</v>
      </c>
      <c r="B88493" s="1" t="s">
        <v>88361</v>
      </c>
      <c r="C88493" s="1" t="s">
        <v>60</v>
      </c>
    </row>
    <row r="88494" spans="1:4" x14ac:dyDescent="0.2">
      <c r="A88494" s="1">
        <v>88492</v>
      </c>
      <c r="B88494" s="1" t="s">
        <v>88362</v>
      </c>
      <c r="C88494" s="1" t="s">
        <v>60</v>
      </c>
    </row>
    <row r="88495" spans="1:4" x14ac:dyDescent="0.2">
      <c r="A88495" s="1">
        <v>88493</v>
      </c>
      <c r="B88495" s="1" t="s">
        <v>88363</v>
      </c>
      <c r="C88495" s="1" t="s">
        <v>60</v>
      </c>
    </row>
    <row r="88496" spans="1:4" x14ac:dyDescent="0.2">
      <c r="A88496" s="1">
        <v>88494</v>
      </c>
      <c r="B88496" s="1" t="s">
        <v>88364</v>
      </c>
      <c r="C88496" s="1" t="s">
        <v>60</v>
      </c>
    </row>
    <row r="88497" spans="1:4" x14ac:dyDescent="0.2">
      <c r="A88497" s="1">
        <v>88495</v>
      </c>
      <c r="B88497" s="1" t="s">
        <v>88365</v>
      </c>
      <c r="C88497" s="1" t="s">
        <v>60</v>
      </c>
    </row>
    <row r="88498" spans="1:4" x14ac:dyDescent="0.2">
      <c r="A88498" s="1">
        <v>88496</v>
      </c>
      <c r="B88498" s="1" t="s">
        <v>88366</v>
      </c>
      <c r="C88498" s="1" t="s">
        <v>60</v>
      </c>
    </row>
    <row r="88499" spans="1:4" x14ac:dyDescent="0.2">
      <c r="A88499" s="1">
        <v>88497</v>
      </c>
      <c r="B88499" s="1" t="s">
        <v>88367</v>
      </c>
      <c r="C88499" s="1" t="s">
        <v>60</v>
      </c>
    </row>
    <row r="88500" spans="1:4" x14ac:dyDescent="0.2">
      <c r="A88500" s="1">
        <v>88498</v>
      </c>
      <c r="B88500" s="1" t="s">
        <v>88368</v>
      </c>
      <c r="C88500" s="1" t="s">
        <v>60</v>
      </c>
    </row>
    <row r="88501" spans="1:4" x14ac:dyDescent="0.2">
      <c r="A88501" s="1">
        <v>88499</v>
      </c>
      <c r="B88501" s="1" t="s">
        <v>88369</v>
      </c>
      <c r="C88501" s="1" t="s">
        <v>60</v>
      </c>
    </row>
    <row r="88502" spans="1:4" x14ac:dyDescent="0.2">
      <c r="A88502" s="1">
        <v>88500</v>
      </c>
      <c r="B88502" s="1" t="s">
        <v>88370</v>
      </c>
      <c r="C88502" s="1" t="s">
        <v>60</v>
      </c>
    </row>
    <row r="88503" spans="1:4" x14ac:dyDescent="0.2">
      <c r="A88503" s="1">
        <v>88501</v>
      </c>
      <c r="B88503" s="1" t="s">
        <v>88371</v>
      </c>
      <c r="C88503" s="1" t="s">
        <v>60</v>
      </c>
    </row>
    <row r="88504" spans="1:4" x14ac:dyDescent="0.2">
      <c r="A88504" s="1">
        <v>88502</v>
      </c>
      <c r="B88504" s="1" t="s">
        <v>88372</v>
      </c>
      <c r="C88504" s="1" t="s">
        <v>60</v>
      </c>
      <c r="D88504" s="1" t="s">
        <v>61</v>
      </c>
    </row>
    <row r="88505" spans="1:4" x14ac:dyDescent="0.2">
      <c r="A88505" s="1">
        <v>88503</v>
      </c>
      <c r="B88505" s="1" t="s">
        <v>88373</v>
      </c>
      <c r="C88505" s="1" t="s">
        <v>60</v>
      </c>
    </row>
    <row r="88506" spans="1:4" x14ac:dyDescent="0.2">
      <c r="A88506" s="1">
        <v>88504</v>
      </c>
      <c r="B88506" s="1" t="s">
        <v>88374</v>
      </c>
      <c r="C88506" s="1" t="s">
        <v>60</v>
      </c>
    </row>
    <row r="88507" spans="1:4" x14ac:dyDescent="0.2">
      <c r="A88507" s="1">
        <v>88505</v>
      </c>
      <c r="B88507" s="1" t="s">
        <v>88375</v>
      </c>
      <c r="C88507" s="1" t="s">
        <v>60</v>
      </c>
    </row>
    <row r="88508" spans="1:4" x14ac:dyDescent="0.2">
      <c r="A88508" s="1">
        <v>88506</v>
      </c>
      <c r="B88508" s="1" t="s">
        <v>88376</v>
      </c>
      <c r="C88508" s="1" t="s">
        <v>60</v>
      </c>
    </row>
    <row r="88509" spans="1:4" x14ac:dyDescent="0.2">
      <c r="A88509" s="1">
        <v>88507</v>
      </c>
      <c r="B88509" s="1" t="s">
        <v>88377</v>
      </c>
      <c r="C88509" s="1" t="s">
        <v>60</v>
      </c>
    </row>
    <row r="88510" spans="1:4" x14ac:dyDescent="0.2">
      <c r="A88510" s="1">
        <v>88508</v>
      </c>
      <c r="B88510" s="1" t="s">
        <v>88378</v>
      </c>
      <c r="C88510" s="1" t="s">
        <v>60</v>
      </c>
    </row>
    <row r="88511" spans="1:4" x14ac:dyDescent="0.2">
      <c r="A88511" s="1">
        <v>88509</v>
      </c>
      <c r="B88511" s="1" t="s">
        <v>88379</v>
      </c>
      <c r="C88511" s="1" t="s">
        <v>60</v>
      </c>
    </row>
    <row r="88512" spans="1:4" x14ac:dyDescent="0.2">
      <c r="A88512" s="1">
        <v>88510</v>
      </c>
      <c r="B88512" s="1" t="s">
        <v>88380</v>
      </c>
      <c r="C88512" s="1" t="s">
        <v>60</v>
      </c>
    </row>
    <row r="88513" spans="1:4" x14ac:dyDescent="0.2">
      <c r="A88513" s="1">
        <v>88511</v>
      </c>
      <c r="B88513" s="1" t="s">
        <v>88381</v>
      </c>
      <c r="C88513" s="1" t="s">
        <v>60</v>
      </c>
    </row>
    <row r="88514" spans="1:4" x14ac:dyDescent="0.2">
      <c r="A88514" s="1">
        <v>88512</v>
      </c>
      <c r="B88514" s="1" t="s">
        <v>88382</v>
      </c>
      <c r="C88514" s="1" t="s">
        <v>60</v>
      </c>
    </row>
    <row r="88515" spans="1:4" x14ac:dyDescent="0.2">
      <c r="A88515" s="1">
        <v>88513</v>
      </c>
      <c r="B88515" s="1" t="s">
        <v>88383</v>
      </c>
      <c r="C88515" s="1" t="s">
        <v>60</v>
      </c>
    </row>
    <row r="88516" spans="1:4" x14ac:dyDescent="0.2">
      <c r="A88516" s="1">
        <v>88514</v>
      </c>
      <c r="B88516" s="1" t="s">
        <v>88384</v>
      </c>
      <c r="C88516" s="1" t="s">
        <v>60</v>
      </c>
      <c r="D88516" s="1" t="s">
        <v>61</v>
      </c>
    </row>
    <row r="88517" spans="1:4" x14ac:dyDescent="0.2">
      <c r="A88517" s="1">
        <v>88515</v>
      </c>
      <c r="B88517" s="1" t="s">
        <v>88385</v>
      </c>
      <c r="C88517" s="1" t="s">
        <v>60</v>
      </c>
      <c r="D88517" s="1" t="s">
        <v>61</v>
      </c>
    </row>
    <row r="88518" spans="1:4" x14ac:dyDescent="0.2">
      <c r="A88518" s="1">
        <v>88516</v>
      </c>
      <c r="B88518" s="1" t="s">
        <v>88386</v>
      </c>
      <c r="C88518" s="1" t="s">
        <v>60</v>
      </c>
    </row>
    <row r="88519" spans="1:4" x14ac:dyDescent="0.2">
      <c r="A88519" s="1">
        <v>88517</v>
      </c>
      <c r="B88519" s="1" t="s">
        <v>88387</v>
      </c>
      <c r="C88519" s="1" t="s">
        <v>5</v>
      </c>
    </row>
    <row r="88520" spans="1:4" x14ac:dyDescent="0.2">
      <c r="A88520" s="1">
        <v>88518</v>
      </c>
      <c r="B88520" s="1" t="s">
        <v>88388</v>
      </c>
      <c r="C88520" s="1" t="s">
        <v>60</v>
      </c>
    </row>
    <row r="88521" spans="1:4" x14ac:dyDescent="0.2">
      <c r="A88521" s="1">
        <v>88519</v>
      </c>
      <c r="B88521" s="1" t="s">
        <v>88389</v>
      </c>
      <c r="C88521" s="1" t="s">
        <v>60</v>
      </c>
    </row>
    <row r="88522" spans="1:4" x14ac:dyDescent="0.2">
      <c r="A88522" s="1">
        <v>88520</v>
      </c>
      <c r="B88522" s="1" t="s">
        <v>88390</v>
      </c>
      <c r="C88522" s="1" t="s">
        <v>60</v>
      </c>
    </row>
    <row r="88523" spans="1:4" x14ac:dyDescent="0.2">
      <c r="A88523" s="1">
        <v>88521</v>
      </c>
      <c r="B88523" s="1" t="s">
        <v>88391</v>
      </c>
      <c r="C88523" s="1" t="s">
        <v>60</v>
      </c>
    </row>
    <row r="88524" spans="1:4" x14ac:dyDescent="0.2">
      <c r="A88524" s="1">
        <v>88522</v>
      </c>
      <c r="B88524" s="1" t="s">
        <v>88392</v>
      </c>
      <c r="C88524" s="1" t="s">
        <v>60</v>
      </c>
    </row>
    <row r="88525" spans="1:4" x14ac:dyDescent="0.2">
      <c r="A88525" s="1">
        <v>88523</v>
      </c>
      <c r="B88525" s="1" t="s">
        <v>88393</v>
      </c>
      <c r="C88525" s="1" t="s">
        <v>60</v>
      </c>
    </row>
    <row r="88526" spans="1:4" x14ac:dyDescent="0.2">
      <c r="A88526" s="1">
        <v>88524</v>
      </c>
      <c r="B88526" s="1" t="s">
        <v>88394</v>
      </c>
      <c r="C88526" s="1" t="s">
        <v>60</v>
      </c>
    </row>
    <row r="88527" spans="1:4" x14ac:dyDescent="0.2">
      <c r="A88527" s="1">
        <v>88525</v>
      </c>
      <c r="B88527" s="1" t="s">
        <v>88395</v>
      </c>
      <c r="C88527" s="1" t="s">
        <v>60</v>
      </c>
    </row>
    <row r="88528" spans="1:4" x14ac:dyDescent="0.2">
      <c r="A88528" s="1">
        <v>88526</v>
      </c>
      <c r="B88528" s="1" t="s">
        <v>88396</v>
      </c>
      <c r="C88528" s="1" t="s">
        <v>5</v>
      </c>
    </row>
    <row r="88529" spans="1:4" x14ac:dyDescent="0.2">
      <c r="A88529" s="1">
        <v>88527</v>
      </c>
      <c r="B88529" s="1" t="s">
        <v>88397</v>
      </c>
      <c r="C88529" s="1" t="s">
        <v>60</v>
      </c>
    </row>
    <row r="88530" spans="1:4" x14ac:dyDescent="0.2">
      <c r="A88530" s="1">
        <v>88528</v>
      </c>
      <c r="B88530" s="1" t="s">
        <v>88398</v>
      </c>
      <c r="C88530" s="1" t="s">
        <v>60</v>
      </c>
    </row>
    <row r="88531" spans="1:4" x14ac:dyDescent="0.2">
      <c r="A88531" s="1">
        <v>88529</v>
      </c>
      <c r="B88531" s="1" t="s">
        <v>88399</v>
      </c>
      <c r="C88531" s="1" t="s">
        <v>60</v>
      </c>
      <c r="D88531" s="1" t="s">
        <v>61</v>
      </c>
    </row>
    <row r="88532" spans="1:4" x14ac:dyDescent="0.2">
      <c r="A88532" s="1">
        <v>88530</v>
      </c>
      <c r="B88532" s="1" t="s">
        <v>88400</v>
      </c>
      <c r="C88532" s="1" t="s">
        <v>60</v>
      </c>
    </row>
    <row r="88533" spans="1:4" x14ac:dyDescent="0.2">
      <c r="A88533" s="1">
        <v>88531</v>
      </c>
      <c r="B88533" s="1" t="s">
        <v>88401</v>
      </c>
      <c r="C88533" s="1" t="s">
        <v>60</v>
      </c>
    </row>
    <row r="88534" spans="1:4" x14ac:dyDescent="0.2">
      <c r="A88534" s="1">
        <v>88532</v>
      </c>
      <c r="B88534" s="1" t="s">
        <v>88402</v>
      </c>
      <c r="C88534" s="1" t="s">
        <v>60</v>
      </c>
    </row>
    <row r="88535" spans="1:4" x14ac:dyDescent="0.2">
      <c r="A88535" s="1">
        <v>88533</v>
      </c>
      <c r="B88535" s="1" t="s">
        <v>88403</v>
      </c>
      <c r="C88535" s="1" t="s">
        <v>60</v>
      </c>
    </row>
    <row r="88536" spans="1:4" x14ac:dyDescent="0.2">
      <c r="A88536" s="1">
        <v>88534</v>
      </c>
      <c r="B88536" s="1" t="s">
        <v>88404</v>
      </c>
      <c r="C88536" s="1" t="s">
        <v>60</v>
      </c>
    </row>
    <row r="88537" spans="1:4" x14ac:dyDescent="0.2">
      <c r="A88537" s="1">
        <v>88535</v>
      </c>
      <c r="B88537" s="1" t="s">
        <v>88405</v>
      </c>
      <c r="C88537" s="1" t="s">
        <v>5</v>
      </c>
    </row>
    <row r="88538" spans="1:4" x14ac:dyDescent="0.2">
      <c r="A88538" s="1">
        <v>88536</v>
      </c>
      <c r="B88538" s="1" t="s">
        <v>88406</v>
      </c>
      <c r="C88538" s="1" t="s">
        <v>60</v>
      </c>
    </row>
    <row r="88539" spans="1:4" x14ac:dyDescent="0.2">
      <c r="A88539" s="1">
        <v>88537</v>
      </c>
      <c r="B88539" s="1" t="s">
        <v>88407</v>
      </c>
      <c r="C88539" s="1" t="s">
        <v>60</v>
      </c>
      <c r="D88539" s="1" t="s">
        <v>61</v>
      </c>
    </row>
    <row r="88540" spans="1:4" x14ac:dyDescent="0.2">
      <c r="A88540" s="1">
        <v>88538</v>
      </c>
      <c r="B88540" s="1" t="s">
        <v>88408</v>
      </c>
      <c r="C88540" s="1" t="s">
        <v>60</v>
      </c>
    </row>
    <row r="88541" spans="1:4" x14ac:dyDescent="0.2">
      <c r="A88541" s="1">
        <v>88539</v>
      </c>
      <c r="B88541" s="1" t="s">
        <v>88409</v>
      </c>
      <c r="C88541" s="1" t="s">
        <v>60</v>
      </c>
    </row>
    <row r="88542" spans="1:4" x14ac:dyDescent="0.2">
      <c r="A88542" s="1">
        <v>88540</v>
      </c>
      <c r="B88542" s="1" t="s">
        <v>88410</v>
      </c>
      <c r="C88542" s="1" t="s">
        <v>60</v>
      </c>
    </row>
    <row r="88543" spans="1:4" x14ac:dyDescent="0.2">
      <c r="A88543" s="1">
        <v>88541</v>
      </c>
      <c r="B88543" s="1" t="s">
        <v>88411</v>
      </c>
      <c r="C88543" s="1" t="s">
        <v>60</v>
      </c>
    </row>
    <row r="88544" spans="1:4" x14ac:dyDescent="0.2">
      <c r="A88544" s="1">
        <v>88542</v>
      </c>
      <c r="B88544" s="1" t="s">
        <v>88412</v>
      </c>
      <c r="C88544" s="1" t="s">
        <v>60</v>
      </c>
    </row>
    <row r="88545" spans="1:4" x14ac:dyDescent="0.2">
      <c r="A88545" s="1">
        <v>88543</v>
      </c>
      <c r="B88545" s="1" t="s">
        <v>88413</v>
      </c>
      <c r="C88545" s="1" t="s">
        <v>60</v>
      </c>
    </row>
    <row r="88546" spans="1:4" x14ac:dyDescent="0.2">
      <c r="A88546" s="1">
        <v>88544</v>
      </c>
      <c r="B88546" s="1" t="s">
        <v>88414</v>
      </c>
      <c r="C88546" s="1" t="s">
        <v>60</v>
      </c>
    </row>
    <row r="88547" spans="1:4" x14ac:dyDescent="0.2">
      <c r="A88547" s="1">
        <v>88545</v>
      </c>
      <c r="B88547" s="1" t="s">
        <v>88415</v>
      </c>
      <c r="C88547" s="1" t="s">
        <v>60</v>
      </c>
    </row>
    <row r="88548" spans="1:4" x14ac:dyDescent="0.2">
      <c r="A88548" s="1">
        <v>88546</v>
      </c>
      <c r="B88548" s="1" t="s">
        <v>88416</v>
      </c>
      <c r="C88548" s="1" t="s">
        <v>60</v>
      </c>
      <c r="D88548" s="1" t="s">
        <v>61</v>
      </c>
    </row>
    <row r="88549" spans="1:4" x14ac:dyDescent="0.2">
      <c r="A88549" s="1">
        <v>88547</v>
      </c>
      <c r="B88549" s="1" t="s">
        <v>88417</v>
      </c>
      <c r="C88549" s="1" t="s">
        <v>5</v>
      </c>
    </row>
    <row r="88550" spans="1:4" x14ac:dyDescent="0.2">
      <c r="A88550" s="1">
        <v>88548</v>
      </c>
      <c r="B88550" s="1" t="s">
        <v>88418</v>
      </c>
      <c r="C88550" s="1" t="s">
        <v>60</v>
      </c>
    </row>
    <row r="88551" spans="1:4" x14ac:dyDescent="0.2">
      <c r="A88551" s="1">
        <v>88549</v>
      </c>
      <c r="B88551" s="1" t="s">
        <v>88419</v>
      </c>
      <c r="C88551" s="1" t="s">
        <v>5</v>
      </c>
    </row>
    <row r="88552" spans="1:4" x14ac:dyDescent="0.2">
      <c r="A88552" s="1">
        <v>88550</v>
      </c>
      <c r="B88552" s="1" t="s">
        <v>88420</v>
      </c>
      <c r="C88552" s="1" t="s">
        <v>60</v>
      </c>
    </row>
    <row r="88553" spans="1:4" x14ac:dyDescent="0.2">
      <c r="A88553" s="1">
        <v>88551</v>
      </c>
      <c r="B88553" s="1" t="s">
        <v>88421</v>
      </c>
      <c r="C88553" s="1" t="s">
        <v>60</v>
      </c>
    </row>
    <row r="88554" spans="1:4" x14ac:dyDescent="0.2">
      <c r="A88554" s="1">
        <v>88552</v>
      </c>
      <c r="B88554" s="1" t="s">
        <v>88422</v>
      </c>
      <c r="C88554" s="1" t="s">
        <v>60</v>
      </c>
    </row>
    <row r="88555" spans="1:4" x14ac:dyDescent="0.2">
      <c r="A88555" s="1">
        <v>88553</v>
      </c>
      <c r="B88555" s="1" t="s">
        <v>88423</v>
      </c>
      <c r="C88555" s="1" t="s">
        <v>60</v>
      </c>
    </row>
    <row r="88556" spans="1:4" x14ac:dyDescent="0.2">
      <c r="A88556" s="1">
        <v>88554</v>
      </c>
      <c r="B88556" s="1" t="s">
        <v>88424</v>
      </c>
      <c r="C88556" s="1" t="s">
        <v>60</v>
      </c>
    </row>
    <row r="88557" spans="1:4" x14ac:dyDescent="0.2">
      <c r="A88557" s="1">
        <v>88555</v>
      </c>
      <c r="B88557" s="1" t="s">
        <v>88425</v>
      </c>
      <c r="C88557" s="1" t="s">
        <v>60</v>
      </c>
      <c r="D88557" s="1" t="s">
        <v>61</v>
      </c>
    </row>
    <row r="88558" spans="1:4" x14ac:dyDescent="0.2">
      <c r="A88558" s="1">
        <v>88556</v>
      </c>
      <c r="B88558" s="1" t="s">
        <v>88426</v>
      </c>
      <c r="C88558" s="1" t="s">
        <v>60</v>
      </c>
    </row>
    <row r="88559" spans="1:4" x14ac:dyDescent="0.2">
      <c r="A88559" s="1">
        <v>88557</v>
      </c>
      <c r="B88559" s="1" t="s">
        <v>88427</v>
      </c>
      <c r="C88559" s="1" t="s">
        <v>60</v>
      </c>
    </row>
    <row r="88560" spans="1:4" x14ac:dyDescent="0.2">
      <c r="A88560" s="1">
        <v>88558</v>
      </c>
      <c r="B88560" s="1" t="s">
        <v>88428</v>
      </c>
      <c r="C88560" s="1" t="s">
        <v>60</v>
      </c>
    </row>
    <row r="88561" spans="1:3" x14ac:dyDescent="0.2">
      <c r="A88561" s="1">
        <v>88559</v>
      </c>
      <c r="B88561" s="1" t="s">
        <v>88429</v>
      </c>
      <c r="C88561" s="1" t="s">
        <v>60</v>
      </c>
    </row>
    <row r="88562" spans="1:3" x14ac:dyDescent="0.2">
      <c r="A88562" s="1">
        <v>88560</v>
      </c>
      <c r="B88562" s="1" t="s">
        <v>88430</v>
      </c>
      <c r="C88562" s="1" t="s">
        <v>60</v>
      </c>
    </row>
    <row r="88563" spans="1:3" x14ac:dyDescent="0.2">
      <c r="A88563" s="1">
        <v>88561</v>
      </c>
      <c r="B88563" s="1" t="s">
        <v>88431</v>
      </c>
      <c r="C88563" s="1" t="s">
        <v>60</v>
      </c>
    </row>
    <row r="88564" spans="1:3" x14ac:dyDescent="0.2">
      <c r="A88564" s="1">
        <v>88562</v>
      </c>
      <c r="B88564" s="1" t="s">
        <v>88432</v>
      </c>
      <c r="C88564" s="1" t="s">
        <v>60</v>
      </c>
    </row>
    <row r="88565" spans="1:3" x14ac:dyDescent="0.2">
      <c r="A88565" s="1">
        <v>88563</v>
      </c>
      <c r="B88565" s="1" t="s">
        <v>88433</v>
      </c>
      <c r="C88565" s="1" t="s">
        <v>60</v>
      </c>
    </row>
    <row r="88566" spans="1:3" x14ac:dyDescent="0.2">
      <c r="A88566" s="1">
        <v>88564</v>
      </c>
      <c r="B88566" s="1" t="s">
        <v>88434</v>
      </c>
      <c r="C88566" s="1" t="s">
        <v>5</v>
      </c>
    </row>
    <row r="88567" spans="1:3" x14ac:dyDescent="0.2">
      <c r="A88567" s="1">
        <v>88565</v>
      </c>
      <c r="B88567" s="1" t="s">
        <v>88435</v>
      </c>
      <c r="C88567" s="1" t="s">
        <v>60</v>
      </c>
    </row>
    <row r="88568" spans="1:3" x14ac:dyDescent="0.2">
      <c r="A88568" s="1">
        <v>88566</v>
      </c>
      <c r="B88568" s="1" t="s">
        <v>88436</v>
      </c>
      <c r="C88568" s="1" t="s">
        <v>60</v>
      </c>
    </row>
    <row r="88569" spans="1:3" x14ac:dyDescent="0.2">
      <c r="A88569" s="1">
        <v>88567</v>
      </c>
      <c r="B88569" s="1" t="s">
        <v>88437</v>
      </c>
      <c r="C88569" s="1" t="s">
        <v>60</v>
      </c>
    </row>
    <row r="88570" spans="1:3" x14ac:dyDescent="0.2">
      <c r="A88570" s="1">
        <v>88568</v>
      </c>
      <c r="B88570" s="1" t="s">
        <v>88438</v>
      </c>
      <c r="C88570" s="1" t="s">
        <v>60</v>
      </c>
    </row>
    <row r="88571" spans="1:3" x14ac:dyDescent="0.2">
      <c r="A88571" s="1">
        <v>88569</v>
      </c>
      <c r="B88571" s="1" t="s">
        <v>88439</v>
      </c>
      <c r="C88571" s="1" t="s">
        <v>60</v>
      </c>
    </row>
    <row r="88572" spans="1:3" x14ac:dyDescent="0.2">
      <c r="A88572" s="1">
        <v>88570</v>
      </c>
      <c r="B88572" s="1" t="s">
        <v>88440</v>
      </c>
      <c r="C88572" s="1" t="s">
        <v>60</v>
      </c>
    </row>
    <row r="88573" spans="1:3" x14ac:dyDescent="0.2">
      <c r="A88573" s="1">
        <v>88571</v>
      </c>
      <c r="B88573" s="1" t="s">
        <v>88441</v>
      </c>
      <c r="C88573" s="1" t="s">
        <v>60</v>
      </c>
    </row>
    <row r="88574" spans="1:3" x14ac:dyDescent="0.2">
      <c r="A88574" s="1">
        <v>88572</v>
      </c>
      <c r="B88574" s="1" t="s">
        <v>88442</v>
      </c>
      <c r="C88574" s="1" t="s">
        <v>60</v>
      </c>
    </row>
    <row r="88575" spans="1:3" x14ac:dyDescent="0.2">
      <c r="A88575" s="1">
        <v>88573</v>
      </c>
      <c r="B88575" s="1" t="s">
        <v>88443</v>
      </c>
      <c r="C88575" s="1" t="s">
        <v>60</v>
      </c>
    </row>
    <row r="88576" spans="1:3" x14ac:dyDescent="0.2">
      <c r="A88576" s="1">
        <v>88574</v>
      </c>
      <c r="B88576" s="1" t="s">
        <v>88444</v>
      </c>
      <c r="C88576" s="1" t="s">
        <v>60</v>
      </c>
    </row>
    <row r="88577" spans="1:3" x14ac:dyDescent="0.2">
      <c r="A88577" s="1">
        <v>88575</v>
      </c>
      <c r="B88577" s="1" t="s">
        <v>88445</v>
      </c>
      <c r="C88577" s="1" t="s">
        <v>60</v>
      </c>
    </row>
    <row r="88578" spans="1:3" x14ac:dyDescent="0.2">
      <c r="A88578" s="1">
        <v>88576</v>
      </c>
      <c r="B88578" s="1" t="s">
        <v>88446</v>
      </c>
      <c r="C88578" s="1" t="s">
        <v>60</v>
      </c>
    </row>
    <row r="88579" spans="1:3" x14ac:dyDescent="0.2">
      <c r="A88579" s="1">
        <v>88577</v>
      </c>
      <c r="B88579" s="1" t="s">
        <v>88447</v>
      </c>
      <c r="C88579" s="1" t="s">
        <v>60</v>
      </c>
    </row>
    <row r="88580" spans="1:3" x14ac:dyDescent="0.2">
      <c r="A88580" s="1">
        <v>88578</v>
      </c>
      <c r="B88580" s="1" t="s">
        <v>88448</v>
      </c>
      <c r="C88580" s="1" t="s">
        <v>60</v>
      </c>
    </row>
    <row r="88581" spans="1:3" x14ac:dyDescent="0.2">
      <c r="A88581" s="1">
        <v>88579</v>
      </c>
      <c r="B88581" s="1" t="s">
        <v>88449</v>
      </c>
      <c r="C88581" s="1" t="s">
        <v>60</v>
      </c>
    </row>
    <row r="88582" spans="1:3" x14ac:dyDescent="0.2">
      <c r="A88582" s="1">
        <v>88580</v>
      </c>
      <c r="B88582" s="1" t="s">
        <v>88450</v>
      </c>
      <c r="C88582" s="1" t="s">
        <v>60</v>
      </c>
    </row>
    <row r="88583" spans="1:3" x14ac:dyDescent="0.2">
      <c r="A88583" s="1">
        <v>88581</v>
      </c>
      <c r="B88583" s="1" t="s">
        <v>88451</v>
      </c>
      <c r="C88583" s="1" t="s">
        <v>60</v>
      </c>
    </row>
    <row r="88584" spans="1:3" x14ac:dyDescent="0.2">
      <c r="A88584" s="1">
        <v>88582</v>
      </c>
      <c r="B88584" s="1" t="s">
        <v>88452</v>
      </c>
      <c r="C88584" s="1" t="s">
        <v>60</v>
      </c>
    </row>
    <row r="88585" spans="1:3" x14ac:dyDescent="0.2">
      <c r="A88585" s="1">
        <v>88583</v>
      </c>
      <c r="B88585" s="1" t="s">
        <v>88453</v>
      </c>
      <c r="C88585" s="1" t="s">
        <v>60</v>
      </c>
    </row>
    <row r="88586" spans="1:3" x14ac:dyDescent="0.2">
      <c r="A88586" s="1">
        <v>88584</v>
      </c>
      <c r="B88586" s="1" t="s">
        <v>88454</v>
      </c>
      <c r="C88586" s="1" t="s">
        <v>60</v>
      </c>
    </row>
    <row r="88587" spans="1:3" x14ac:dyDescent="0.2">
      <c r="A88587" s="1">
        <v>88585</v>
      </c>
      <c r="B88587" s="1" t="s">
        <v>88455</v>
      </c>
      <c r="C88587" s="1" t="s">
        <v>60</v>
      </c>
    </row>
    <row r="88588" spans="1:3" x14ac:dyDescent="0.2">
      <c r="A88588" s="1">
        <v>88586</v>
      </c>
      <c r="B88588" s="1" t="s">
        <v>88456</v>
      </c>
      <c r="C88588" s="1" t="s">
        <v>60</v>
      </c>
    </row>
    <row r="88589" spans="1:3" x14ac:dyDescent="0.2">
      <c r="A88589" s="1">
        <v>88587</v>
      </c>
      <c r="B88589" s="1" t="s">
        <v>88457</v>
      </c>
      <c r="C88589" s="1" t="s">
        <v>60</v>
      </c>
    </row>
    <row r="88590" spans="1:3" x14ac:dyDescent="0.2">
      <c r="A88590" s="1">
        <v>88588</v>
      </c>
      <c r="B88590" s="1" t="s">
        <v>88458</v>
      </c>
      <c r="C88590" s="1" t="s">
        <v>60</v>
      </c>
    </row>
    <row r="88591" spans="1:3" x14ac:dyDescent="0.2">
      <c r="A88591" s="1">
        <v>88589</v>
      </c>
      <c r="B88591" s="1" t="s">
        <v>88459</v>
      </c>
      <c r="C88591" s="1" t="s">
        <v>60</v>
      </c>
    </row>
    <row r="88592" spans="1:3" x14ac:dyDescent="0.2">
      <c r="A88592" s="1">
        <v>88590</v>
      </c>
      <c r="B88592" s="1" t="s">
        <v>88460</v>
      </c>
      <c r="C88592" s="1" t="s">
        <v>60</v>
      </c>
    </row>
    <row r="88593" spans="1:4" x14ac:dyDescent="0.2">
      <c r="A88593" s="1">
        <v>88591</v>
      </c>
      <c r="B88593" s="1" t="s">
        <v>88461</v>
      </c>
      <c r="C88593" s="1" t="s">
        <v>60</v>
      </c>
    </row>
    <row r="88594" spans="1:4" x14ac:dyDescent="0.2">
      <c r="A88594" s="1">
        <v>88592</v>
      </c>
      <c r="B88594" s="1" t="s">
        <v>88462</v>
      </c>
      <c r="C88594" s="1" t="s">
        <v>60</v>
      </c>
    </row>
    <row r="88595" spans="1:4" x14ac:dyDescent="0.2">
      <c r="A88595" s="1">
        <v>88593</v>
      </c>
      <c r="B88595" s="1" t="s">
        <v>88463</v>
      </c>
      <c r="C88595" s="1" t="s">
        <v>60</v>
      </c>
    </row>
    <row r="88596" spans="1:4" x14ac:dyDescent="0.2">
      <c r="A88596" s="1">
        <v>88594</v>
      </c>
      <c r="B88596" s="1" t="s">
        <v>88464</v>
      </c>
      <c r="C88596" s="1" t="s">
        <v>60</v>
      </c>
    </row>
    <row r="88597" spans="1:4" x14ac:dyDescent="0.2">
      <c r="A88597" s="1">
        <v>88595</v>
      </c>
      <c r="B88597" s="1" t="s">
        <v>88465</v>
      </c>
      <c r="C88597" s="1" t="s">
        <v>60</v>
      </c>
    </row>
    <row r="88598" spans="1:4" x14ac:dyDescent="0.2">
      <c r="A88598" s="1">
        <v>88596</v>
      </c>
      <c r="B88598" s="1" t="s">
        <v>88466</v>
      </c>
      <c r="C88598" s="1" t="s">
        <v>60</v>
      </c>
    </row>
    <row r="88599" spans="1:4" x14ac:dyDescent="0.2">
      <c r="A88599" s="1">
        <v>88597</v>
      </c>
      <c r="B88599" s="1" t="s">
        <v>88467</v>
      </c>
      <c r="C88599" s="1" t="s">
        <v>60</v>
      </c>
      <c r="D88599" s="1" t="s">
        <v>61</v>
      </c>
    </row>
    <row r="88600" spans="1:4" x14ac:dyDescent="0.2">
      <c r="A88600" s="1">
        <v>88598</v>
      </c>
      <c r="B88600" s="1" t="s">
        <v>88468</v>
      </c>
      <c r="C88600" s="1" t="s">
        <v>5</v>
      </c>
    </row>
    <row r="88601" spans="1:4" x14ac:dyDescent="0.2">
      <c r="A88601" s="1">
        <v>88599</v>
      </c>
      <c r="B88601" s="1" t="s">
        <v>88469</v>
      </c>
      <c r="C88601" s="1" t="s">
        <v>60</v>
      </c>
    </row>
    <row r="88602" spans="1:4" x14ac:dyDescent="0.2">
      <c r="A88602" s="1">
        <v>88600</v>
      </c>
      <c r="B88602" s="1" t="s">
        <v>88470</v>
      </c>
      <c r="C88602" s="1" t="s">
        <v>60</v>
      </c>
    </row>
    <row r="88603" spans="1:4" x14ac:dyDescent="0.2">
      <c r="A88603" s="1">
        <v>88601</v>
      </c>
      <c r="B88603" s="1" t="s">
        <v>88471</v>
      </c>
      <c r="C88603" s="1" t="s">
        <v>5</v>
      </c>
    </row>
    <row r="88604" spans="1:4" x14ac:dyDescent="0.2">
      <c r="A88604" s="1">
        <v>88602</v>
      </c>
      <c r="B88604" s="1" t="s">
        <v>88472</v>
      </c>
      <c r="C88604" s="1" t="s">
        <v>60</v>
      </c>
    </row>
    <row r="88605" spans="1:4" x14ac:dyDescent="0.2">
      <c r="A88605" s="1">
        <v>88603</v>
      </c>
      <c r="B88605" s="1" t="s">
        <v>88473</v>
      </c>
      <c r="C88605" s="1" t="s">
        <v>60</v>
      </c>
    </row>
    <row r="88606" spans="1:4" x14ac:dyDescent="0.2">
      <c r="A88606" s="1">
        <v>88604</v>
      </c>
      <c r="B88606" s="1" t="s">
        <v>88474</v>
      </c>
      <c r="C88606" s="1" t="s">
        <v>60</v>
      </c>
    </row>
    <row r="88607" spans="1:4" x14ac:dyDescent="0.2">
      <c r="A88607" s="1">
        <v>88605</v>
      </c>
      <c r="B88607" s="1" t="s">
        <v>88475</v>
      </c>
      <c r="C88607" s="1" t="s">
        <v>60</v>
      </c>
    </row>
    <row r="88608" spans="1:4" x14ac:dyDescent="0.2">
      <c r="A88608" s="1">
        <v>88606</v>
      </c>
      <c r="B88608" s="1" t="s">
        <v>88476</v>
      </c>
      <c r="C88608" s="1" t="s">
        <v>60</v>
      </c>
    </row>
    <row r="88609" spans="1:4" x14ac:dyDescent="0.2">
      <c r="A88609" s="1">
        <v>88607</v>
      </c>
      <c r="B88609" s="1" t="s">
        <v>88477</v>
      </c>
      <c r="C88609" s="1" t="s">
        <v>60</v>
      </c>
    </row>
    <row r="88610" spans="1:4" x14ac:dyDescent="0.2">
      <c r="A88610" s="1">
        <v>88608</v>
      </c>
      <c r="B88610" s="1" t="s">
        <v>88478</v>
      </c>
      <c r="C88610" s="1" t="s">
        <v>60</v>
      </c>
    </row>
    <row r="88611" spans="1:4" x14ac:dyDescent="0.2">
      <c r="A88611" s="1">
        <v>88609</v>
      </c>
      <c r="B88611" s="1" t="s">
        <v>88479</v>
      </c>
      <c r="C88611" s="1" t="s">
        <v>60</v>
      </c>
    </row>
    <row r="88612" spans="1:4" x14ac:dyDescent="0.2">
      <c r="A88612" s="1">
        <v>88610</v>
      </c>
      <c r="B88612" s="1" t="s">
        <v>88480</v>
      </c>
      <c r="C88612" s="1" t="s">
        <v>60</v>
      </c>
    </row>
    <row r="88613" spans="1:4" x14ac:dyDescent="0.2">
      <c r="A88613" s="1">
        <v>88611</v>
      </c>
      <c r="B88613" s="1" t="s">
        <v>88481</v>
      </c>
      <c r="C88613" s="1" t="s">
        <v>60</v>
      </c>
    </row>
    <row r="88614" spans="1:4" x14ac:dyDescent="0.2">
      <c r="A88614" s="1">
        <v>88612</v>
      </c>
      <c r="B88614" s="1" t="s">
        <v>88482</v>
      </c>
      <c r="C88614" s="1" t="s">
        <v>60</v>
      </c>
    </row>
    <row r="88615" spans="1:4" x14ac:dyDescent="0.2">
      <c r="A88615" s="1">
        <v>88613</v>
      </c>
      <c r="B88615" s="1" t="s">
        <v>88483</v>
      </c>
      <c r="C88615" s="1" t="s">
        <v>60</v>
      </c>
    </row>
    <row r="88616" spans="1:4" x14ac:dyDescent="0.2">
      <c r="A88616" s="1">
        <v>88614</v>
      </c>
      <c r="B88616" s="1" t="s">
        <v>88484</v>
      </c>
      <c r="C88616" s="1" t="s">
        <v>60</v>
      </c>
    </row>
    <row r="88617" spans="1:4" x14ac:dyDescent="0.2">
      <c r="A88617" s="1">
        <v>88615</v>
      </c>
      <c r="B88617" s="1" t="s">
        <v>88485</v>
      </c>
      <c r="C88617" s="1" t="s">
        <v>60</v>
      </c>
    </row>
    <row r="88618" spans="1:4" x14ac:dyDescent="0.2">
      <c r="A88618" s="1">
        <v>88616</v>
      </c>
      <c r="B88618" s="1" t="s">
        <v>88486</v>
      </c>
      <c r="C88618" s="1" t="s">
        <v>60</v>
      </c>
    </row>
    <row r="88619" spans="1:4" x14ac:dyDescent="0.2">
      <c r="A88619" s="1">
        <v>88617</v>
      </c>
      <c r="B88619" s="1" t="s">
        <v>88487</v>
      </c>
      <c r="C88619" s="1" t="s">
        <v>60</v>
      </c>
    </row>
    <row r="88620" spans="1:4" x14ac:dyDescent="0.2">
      <c r="A88620" s="1">
        <v>88618</v>
      </c>
      <c r="B88620" s="1" t="s">
        <v>88488</v>
      </c>
      <c r="C88620" s="1" t="s">
        <v>60</v>
      </c>
    </row>
    <row r="88621" spans="1:4" x14ac:dyDescent="0.2">
      <c r="A88621" s="1">
        <v>88619</v>
      </c>
      <c r="B88621" s="1" t="s">
        <v>88489</v>
      </c>
      <c r="C88621" s="1" t="s">
        <v>60</v>
      </c>
      <c r="D88621" s="1" t="s">
        <v>61</v>
      </c>
    </row>
    <row r="88622" spans="1:4" x14ac:dyDescent="0.2">
      <c r="A88622" s="1">
        <v>88620</v>
      </c>
      <c r="B88622" s="1" t="s">
        <v>88490</v>
      </c>
      <c r="C88622" s="1" t="s">
        <v>60</v>
      </c>
    </row>
    <row r="88623" spans="1:4" x14ac:dyDescent="0.2">
      <c r="A88623" s="1">
        <v>88621</v>
      </c>
      <c r="B88623" s="1" t="s">
        <v>88491</v>
      </c>
      <c r="C88623" s="1" t="s">
        <v>60</v>
      </c>
    </row>
    <row r="88624" spans="1:4" x14ac:dyDescent="0.2">
      <c r="A88624" s="1">
        <v>88622</v>
      </c>
      <c r="B88624" s="1" t="s">
        <v>88492</v>
      </c>
      <c r="C88624" s="1" t="s">
        <v>60</v>
      </c>
    </row>
    <row r="88625" spans="1:4" x14ac:dyDescent="0.2">
      <c r="A88625" s="1">
        <v>88623</v>
      </c>
      <c r="B88625" s="1" t="s">
        <v>88493</v>
      </c>
      <c r="C88625" s="1" t="s">
        <v>60</v>
      </c>
    </row>
    <row r="88626" spans="1:4" x14ac:dyDescent="0.2">
      <c r="A88626" s="1">
        <v>88624</v>
      </c>
      <c r="B88626" s="1" t="s">
        <v>88494</v>
      </c>
      <c r="C88626" s="1" t="s">
        <v>60</v>
      </c>
    </row>
    <row r="88627" spans="1:4" x14ac:dyDescent="0.2">
      <c r="A88627" s="1">
        <v>88625</v>
      </c>
      <c r="B88627" s="1" t="s">
        <v>88495</v>
      </c>
      <c r="C88627" s="1" t="s">
        <v>60</v>
      </c>
    </row>
    <row r="88628" spans="1:4" x14ac:dyDescent="0.2">
      <c r="A88628" s="1">
        <v>88626</v>
      </c>
      <c r="B88628" s="1" t="s">
        <v>88496</v>
      </c>
      <c r="C88628" s="1" t="s">
        <v>60</v>
      </c>
      <c r="D88628" s="1" t="s">
        <v>61</v>
      </c>
    </row>
    <row r="88629" spans="1:4" x14ac:dyDescent="0.2">
      <c r="A88629" s="1">
        <v>88627</v>
      </c>
      <c r="B88629" s="1" t="s">
        <v>88497</v>
      </c>
      <c r="C88629" s="1" t="s">
        <v>60</v>
      </c>
    </row>
    <row r="88630" spans="1:4" x14ac:dyDescent="0.2">
      <c r="A88630" s="1">
        <v>88628</v>
      </c>
      <c r="B88630" s="1" t="s">
        <v>88498</v>
      </c>
      <c r="C88630" s="1" t="s">
        <v>5</v>
      </c>
    </row>
    <row r="88631" spans="1:4" x14ac:dyDescent="0.2">
      <c r="A88631" s="1">
        <v>88629</v>
      </c>
      <c r="B88631" s="1" t="s">
        <v>88499</v>
      </c>
      <c r="C88631" s="1" t="s">
        <v>60</v>
      </c>
    </row>
    <row r="88632" spans="1:4" x14ac:dyDescent="0.2">
      <c r="A88632" s="1">
        <v>88630</v>
      </c>
      <c r="B88632" s="1" t="s">
        <v>88500</v>
      </c>
      <c r="C88632" s="1" t="s">
        <v>60</v>
      </c>
      <c r="D88632" s="1" t="s">
        <v>61</v>
      </c>
    </row>
    <row r="88633" spans="1:4" x14ac:dyDescent="0.2">
      <c r="A88633" s="1">
        <v>88631</v>
      </c>
      <c r="B88633" s="1" t="s">
        <v>88501</v>
      </c>
      <c r="C88633" s="1" t="s">
        <v>60</v>
      </c>
    </row>
    <row r="88634" spans="1:4" x14ac:dyDescent="0.2">
      <c r="A88634" s="1">
        <v>88632</v>
      </c>
      <c r="B88634" s="1" t="s">
        <v>88502</v>
      </c>
      <c r="C88634" s="1" t="s">
        <v>60</v>
      </c>
    </row>
    <row r="88635" spans="1:4" x14ac:dyDescent="0.2">
      <c r="A88635" s="1">
        <v>88633</v>
      </c>
      <c r="B88635" s="1" t="s">
        <v>88503</v>
      </c>
      <c r="C88635" s="1" t="s">
        <v>60</v>
      </c>
    </row>
    <row r="88636" spans="1:4" x14ac:dyDescent="0.2">
      <c r="A88636" s="1">
        <v>88634</v>
      </c>
      <c r="B88636" s="1" t="s">
        <v>88504</v>
      </c>
      <c r="C88636" s="1" t="s">
        <v>60</v>
      </c>
    </row>
    <row r="88637" spans="1:4" x14ac:dyDescent="0.2">
      <c r="A88637" s="1">
        <v>88635</v>
      </c>
      <c r="B88637" s="1" t="s">
        <v>88505</v>
      </c>
      <c r="C88637" s="1" t="s">
        <v>60</v>
      </c>
    </row>
    <row r="88638" spans="1:4" x14ac:dyDescent="0.2">
      <c r="A88638" s="1">
        <v>88636</v>
      </c>
      <c r="B88638" s="1" t="s">
        <v>88506</v>
      </c>
      <c r="C88638" s="1" t="s">
        <v>60</v>
      </c>
    </row>
    <row r="88639" spans="1:4" x14ac:dyDescent="0.2">
      <c r="A88639" s="1">
        <v>88637</v>
      </c>
      <c r="B88639" s="1" t="s">
        <v>88507</v>
      </c>
      <c r="C88639" s="1" t="s">
        <v>60</v>
      </c>
    </row>
    <row r="88640" spans="1:4" x14ac:dyDescent="0.2">
      <c r="A88640" s="1">
        <v>88638</v>
      </c>
      <c r="B88640" s="1" t="s">
        <v>88508</v>
      </c>
      <c r="C88640" s="1" t="s">
        <v>60</v>
      </c>
    </row>
    <row r="88641" spans="1:4" x14ac:dyDescent="0.2">
      <c r="A88641" s="1">
        <v>88639</v>
      </c>
      <c r="B88641" s="1" t="s">
        <v>88509</v>
      </c>
      <c r="C88641" s="1" t="s">
        <v>60</v>
      </c>
    </row>
    <row r="88642" spans="1:4" x14ac:dyDescent="0.2">
      <c r="A88642" s="1">
        <v>88640</v>
      </c>
      <c r="B88642" s="1" t="s">
        <v>88510</v>
      </c>
      <c r="C88642" s="1" t="s">
        <v>60</v>
      </c>
    </row>
    <row r="88643" spans="1:4" x14ac:dyDescent="0.2">
      <c r="A88643" s="1">
        <v>88641</v>
      </c>
      <c r="B88643" s="1" t="s">
        <v>88511</v>
      </c>
      <c r="C88643" s="1" t="s">
        <v>60</v>
      </c>
      <c r="D88643" s="1" t="s">
        <v>61</v>
      </c>
    </row>
    <row r="88644" spans="1:4" x14ac:dyDescent="0.2">
      <c r="A88644" s="1">
        <v>88642</v>
      </c>
      <c r="B88644" s="1" t="s">
        <v>88512</v>
      </c>
      <c r="C88644" s="1" t="s">
        <v>60</v>
      </c>
    </row>
    <row r="88645" spans="1:4" x14ac:dyDescent="0.2">
      <c r="A88645" s="1">
        <v>88643</v>
      </c>
      <c r="B88645" s="1" t="s">
        <v>88513</v>
      </c>
      <c r="C88645" s="1" t="s">
        <v>60</v>
      </c>
    </row>
    <row r="88646" spans="1:4" x14ac:dyDescent="0.2">
      <c r="A88646" s="1">
        <v>88644</v>
      </c>
      <c r="B88646" s="1" t="s">
        <v>88514</v>
      </c>
      <c r="C88646" s="1" t="s">
        <v>5</v>
      </c>
    </row>
    <row r="88647" spans="1:4" x14ac:dyDescent="0.2">
      <c r="A88647" s="1">
        <v>88645</v>
      </c>
      <c r="B88647" s="1" t="s">
        <v>88515</v>
      </c>
      <c r="C88647" s="1" t="s">
        <v>60</v>
      </c>
    </row>
    <row r="88648" spans="1:4" x14ac:dyDescent="0.2">
      <c r="A88648" s="1">
        <v>88646</v>
      </c>
      <c r="B88648" s="1" t="s">
        <v>88516</v>
      </c>
      <c r="C88648" s="1" t="s">
        <v>60</v>
      </c>
    </row>
    <row r="88649" spans="1:4" x14ac:dyDescent="0.2">
      <c r="A88649" s="1">
        <v>88647</v>
      </c>
      <c r="B88649" s="1" t="s">
        <v>88517</v>
      </c>
      <c r="C88649" s="1" t="s">
        <v>60</v>
      </c>
    </row>
    <row r="88650" spans="1:4" x14ac:dyDescent="0.2">
      <c r="A88650" s="1">
        <v>88648</v>
      </c>
      <c r="B88650" s="1" t="s">
        <v>88518</v>
      </c>
      <c r="C88650" s="1" t="s">
        <v>5</v>
      </c>
    </row>
    <row r="88651" spans="1:4" x14ac:dyDescent="0.2">
      <c r="A88651" s="1">
        <v>88649</v>
      </c>
      <c r="B88651" s="1" t="s">
        <v>88519</v>
      </c>
      <c r="C88651" s="1" t="s">
        <v>60</v>
      </c>
    </row>
    <row r="88652" spans="1:4" x14ac:dyDescent="0.2">
      <c r="A88652" s="1">
        <v>88650</v>
      </c>
      <c r="B88652" s="1" t="s">
        <v>88520</v>
      </c>
      <c r="C88652" s="1" t="s">
        <v>60</v>
      </c>
    </row>
    <row r="88653" spans="1:4" x14ac:dyDescent="0.2">
      <c r="A88653" s="1">
        <v>88651</v>
      </c>
      <c r="B88653" s="1" t="s">
        <v>88521</v>
      </c>
      <c r="C88653" s="1" t="s">
        <v>60</v>
      </c>
    </row>
    <row r="88654" spans="1:4" x14ac:dyDescent="0.2">
      <c r="A88654" s="1">
        <v>88652</v>
      </c>
      <c r="B88654" s="1" t="s">
        <v>88522</v>
      </c>
      <c r="C88654" s="1" t="s">
        <v>60</v>
      </c>
    </row>
    <row r="88655" spans="1:4" x14ac:dyDescent="0.2">
      <c r="A88655" s="1">
        <v>88653</v>
      </c>
      <c r="B88655" s="1" t="s">
        <v>88523</v>
      </c>
      <c r="C88655" s="1" t="s">
        <v>60</v>
      </c>
    </row>
    <row r="88656" spans="1:4" x14ac:dyDescent="0.2">
      <c r="A88656" s="1">
        <v>88654</v>
      </c>
      <c r="B88656" s="1" t="s">
        <v>88524</v>
      </c>
      <c r="C88656" s="1" t="s">
        <v>60</v>
      </c>
    </row>
    <row r="88657" spans="1:3" x14ac:dyDescent="0.2">
      <c r="A88657" s="1">
        <v>88655</v>
      </c>
      <c r="B88657" s="1" t="s">
        <v>88525</v>
      </c>
      <c r="C88657" s="1" t="s">
        <v>60</v>
      </c>
    </row>
    <row r="88658" spans="1:3" x14ac:dyDescent="0.2">
      <c r="A88658" s="1">
        <v>88656</v>
      </c>
      <c r="B88658" s="1" t="s">
        <v>88526</v>
      </c>
      <c r="C88658" s="1" t="s">
        <v>60</v>
      </c>
    </row>
    <row r="88659" spans="1:3" x14ac:dyDescent="0.2">
      <c r="A88659" s="1">
        <v>88657</v>
      </c>
      <c r="B88659" s="1" t="s">
        <v>88527</v>
      </c>
      <c r="C88659" s="1" t="s">
        <v>60</v>
      </c>
    </row>
    <row r="88660" spans="1:3" x14ac:dyDescent="0.2">
      <c r="A88660" s="1">
        <v>88658</v>
      </c>
      <c r="B88660" s="1" t="s">
        <v>88528</v>
      </c>
      <c r="C88660" s="1" t="s">
        <v>60</v>
      </c>
    </row>
    <row r="88661" spans="1:3" x14ac:dyDescent="0.2">
      <c r="A88661" s="1">
        <v>88659</v>
      </c>
      <c r="B88661" s="1" t="s">
        <v>88529</v>
      </c>
      <c r="C88661" s="1" t="s">
        <v>60</v>
      </c>
    </row>
    <row r="88662" spans="1:3" x14ac:dyDescent="0.2">
      <c r="A88662" s="1">
        <v>88660</v>
      </c>
      <c r="B88662" s="1" t="s">
        <v>88530</v>
      </c>
      <c r="C88662" s="1" t="s">
        <v>60</v>
      </c>
    </row>
    <row r="88663" spans="1:3" x14ac:dyDescent="0.2">
      <c r="A88663" s="1">
        <v>88661</v>
      </c>
      <c r="B88663" s="1" t="s">
        <v>88531</v>
      </c>
      <c r="C88663" s="1" t="s">
        <v>60</v>
      </c>
    </row>
    <row r="88664" spans="1:3" x14ac:dyDescent="0.2">
      <c r="A88664" s="1">
        <v>88662</v>
      </c>
      <c r="B88664" s="1" t="s">
        <v>88532</v>
      </c>
      <c r="C88664" s="1" t="s">
        <v>60</v>
      </c>
    </row>
    <row r="88665" spans="1:3" x14ac:dyDescent="0.2">
      <c r="A88665" s="1">
        <v>88663</v>
      </c>
      <c r="B88665" s="1" t="s">
        <v>88533</v>
      </c>
      <c r="C88665" s="1" t="s">
        <v>60</v>
      </c>
    </row>
    <row r="88666" spans="1:3" x14ac:dyDescent="0.2">
      <c r="A88666" s="1">
        <v>88664</v>
      </c>
      <c r="B88666" s="1" t="s">
        <v>88534</v>
      </c>
      <c r="C88666" s="1" t="s">
        <v>60</v>
      </c>
    </row>
    <row r="88667" spans="1:3" x14ac:dyDescent="0.2">
      <c r="A88667" s="1">
        <v>88665</v>
      </c>
      <c r="B88667" s="1" t="s">
        <v>88535</v>
      </c>
      <c r="C88667" s="1" t="s">
        <v>60</v>
      </c>
    </row>
    <row r="88668" spans="1:3" x14ac:dyDescent="0.2">
      <c r="A88668" s="1">
        <v>88666</v>
      </c>
      <c r="B88668" s="1" t="s">
        <v>88536</v>
      </c>
      <c r="C88668" s="1" t="s">
        <v>60</v>
      </c>
    </row>
    <row r="88669" spans="1:3" x14ac:dyDescent="0.2">
      <c r="A88669" s="1">
        <v>88667</v>
      </c>
      <c r="B88669" s="1" t="s">
        <v>88537</v>
      </c>
      <c r="C88669" s="1" t="s">
        <v>60</v>
      </c>
    </row>
    <row r="88670" spans="1:3" x14ac:dyDescent="0.2">
      <c r="A88670" s="1">
        <v>88668</v>
      </c>
      <c r="B88670" s="1" t="s">
        <v>88538</v>
      </c>
      <c r="C88670" s="1" t="s">
        <v>60</v>
      </c>
    </row>
    <row r="88671" spans="1:3" x14ac:dyDescent="0.2">
      <c r="A88671" s="1">
        <v>88669</v>
      </c>
      <c r="B88671" s="1" t="s">
        <v>88539</v>
      </c>
      <c r="C88671" s="1" t="s">
        <v>60</v>
      </c>
    </row>
    <row r="88672" spans="1:3" x14ac:dyDescent="0.2">
      <c r="A88672" s="1">
        <v>88670</v>
      </c>
      <c r="B88672" s="1" t="s">
        <v>88540</v>
      </c>
      <c r="C88672" s="1" t="s">
        <v>60</v>
      </c>
    </row>
    <row r="88673" spans="1:3" x14ac:dyDescent="0.2">
      <c r="A88673" s="1">
        <v>88671</v>
      </c>
      <c r="B88673" s="1" t="s">
        <v>88541</v>
      </c>
      <c r="C88673" s="1" t="s">
        <v>60</v>
      </c>
    </row>
    <row r="88674" spans="1:3" x14ac:dyDescent="0.2">
      <c r="A88674" s="1">
        <v>88672</v>
      </c>
      <c r="B88674" s="1" t="s">
        <v>88542</v>
      </c>
      <c r="C88674" s="1" t="s">
        <v>60</v>
      </c>
    </row>
    <row r="88675" spans="1:3" x14ac:dyDescent="0.2">
      <c r="A88675" s="1">
        <v>88673</v>
      </c>
      <c r="B88675" s="1" t="s">
        <v>88543</v>
      </c>
      <c r="C88675" s="1" t="s">
        <v>60</v>
      </c>
    </row>
    <row r="88676" spans="1:3" x14ac:dyDescent="0.2">
      <c r="A88676" s="1">
        <v>88674</v>
      </c>
      <c r="B88676" s="1" t="s">
        <v>88544</v>
      </c>
      <c r="C88676" s="1" t="s">
        <v>60</v>
      </c>
    </row>
    <row r="88677" spans="1:3" x14ac:dyDescent="0.2">
      <c r="A88677" s="1">
        <v>88675</v>
      </c>
      <c r="B88677" s="1" t="s">
        <v>88545</v>
      </c>
      <c r="C88677" s="1" t="s">
        <v>60</v>
      </c>
    </row>
    <row r="88678" spans="1:3" x14ac:dyDescent="0.2">
      <c r="A88678" s="1">
        <v>88676</v>
      </c>
      <c r="B88678" s="1" t="s">
        <v>88546</v>
      </c>
      <c r="C88678" s="1" t="s">
        <v>60</v>
      </c>
    </row>
    <row r="88679" spans="1:3" x14ac:dyDescent="0.2">
      <c r="A88679" s="1">
        <v>88677</v>
      </c>
      <c r="B88679" s="1" t="s">
        <v>88547</v>
      </c>
      <c r="C88679" s="1" t="s">
        <v>60</v>
      </c>
    </row>
    <row r="88680" spans="1:3" x14ac:dyDescent="0.2">
      <c r="A88680" s="1">
        <v>88678</v>
      </c>
      <c r="B88680" s="1" t="s">
        <v>88548</v>
      </c>
      <c r="C88680" s="1" t="s">
        <v>60</v>
      </c>
    </row>
    <row r="88681" spans="1:3" x14ac:dyDescent="0.2">
      <c r="A88681" s="1">
        <v>88679</v>
      </c>
      <c r="B88681" s="1" t="s">
        <v>88549</v>
      </c>
      <c r="C88681" s="1" t="s">
        <v>60</v>
      </c>
    </row>
    <row r="88682" spans="1:3" x14ac:dyDescent="0.2">
      <c r="A88682" s="1">
        <v>88680</v>
      </c>
      <c r="B88682" s="1" t="s">
        <v>88550</v>
      </c>
      <c r="C88682" s="1" t="s">
        <v>60</v>
      </c>
    </row>
    <row r="88683" spans="1:3" x14ac:dyDescent="0.2">
      <c r="A88683" s="1">
        <v>88681</v>
      </c>
      <c r="B88683" s="1" t="s">
        <v>88551</v>
      </c>
      <c r="C88683" s="1" t="s">
        <v>60</v>
      </c>
    </row>
    <row r="88684" spans="1:3" x14ac:dyDescent="0.2">
      <c r="A88684" s="1">
        <v>88682</v>
      </c>
      <c r="B88684" s="1" t="s">
        <v>88552</v>
      </c>
      <c r="C88684" s="1" t="s">
        <v>60</v>
      </c>
    </row>
    <row r="88685" spans="1:3" x14ac:dyDescent="0.2">
      <c r="A88685" s="1">
        <v>88683</v>
      </c>
      <c r="B88685" s="1" t="s">
        <v>88553</v>
      </c>
      <c r="C88685" s="1" t="s">
        <v>60</v>
      </c>
    </row>
    <row r="88686" spans="1:3" x14ac:dyDescent="0.2">
      <c r="A88686" s="1">
        <v>88684</v>
      </c>
      <c r="B88686" s="1" t="s">
        <v>88554</v>
      </c>
      <c r="C88686" s="1" t="s">
        <v>60</v>
      </c>
    </row>
    <row r="88687" spans="1:3" x14ac:dyDescent="0.2">
      <c r="A88687" s="1">
        <v>88685</v>
      </c>
      <c r="B88687" s="1" t="s">
        <v>88555</v>
      </c>
      <c r="C88687" s="1" t="s">
        <v>60</v>
      </c>
    </row>
    <row r="88688" spans="1:3" x14ac:dyDescent="0.2">
      <c r="A88688" s="1">
        <v>88686</v>
      </c>
      <c r="B88688" s="1" t="s">
        <v>88556</v>
      </c>
      <c r="C88688" s="1" t="s">
        <v>60</v>
      </c>
    </row>
    <row r="88689" spans="1:4" x14ac:dyDescent="0.2">
      <c r="A88689" s="1">
        <v>88687</v>
      </c>
      <c r="B88689" s="1" t="s">
        <v>88557</v>
      </c>
      <c r="C88689" s="1" t="s">
        <v>60</v>
      </c>
    </row>
    <row r="88690" spans="1:4" x14ac:dyDescent="0.2">
      <c r="A88690" s="1">
        <v>88688</v>
      </c>
      <c r="B88690" s="1" t="s">
        <v>88558</v>
      </c>
      <c r="C88690" s="1" t="s">
        <v>60</v>
      </c>
    </row>
    <row r="88691" spans="1:4" x14ac:dyDescent="0.2">
      <c r="A88691" s="1">
        <v>88689</v>
      </c>
      <c r="B88691" s="1" t="s">
        <v>88559</v>
      </c>
      <c r="C88691" s="1" t="s">
        <v>5</v>
      </c>
    </row>
    <row r="88692" spans="1:4" x14ac:dyDescent="0.2">
      <c r="A88692" s="1">
        <v>88690</v>
      </c>
      <c r="B88692" s="1" t="s">
        <v>88560</v>
      </c>
      <c r="C88692" s="1" t="s">
        <v>60</v>
      </c>
    </row>
    <row r="88693" spans="1:4" x14ac:dyDescent="0.2">
      <c r="A88693" s="1">
        <v>88691</v>
      </c>
      <c r="B88693" s="1" t="s">
        <v>88561</v>
      </c>
      <c r="C88693" s="1" t="s">
        <v>60</v>
      </c>
    </row>
    <row r="88694" spans="1:4" x14ac:dyDescent="0.2">
      <c r="A88694" s="1">
        <v>88692</v>
      </c>
      <c r="B88694" s="1" t="s">
        <v>88562</v>
      </c>
      <c r="C88694" s="1" t="s">
        <v>60</v>
      </c>
    </row>
    <row r="88695" spans="1:4" x14ac:dyDescent="0.2">
      <c r="A88695" s="1">
        <v>88693</v>
      </c>
      <c r="B88695" s="1" t="s">
        <v>88563</v>
      </c>
      <c r="C88695" s="1" t="s">
        <v>60</v>
      </c>
    </row>
    <row r="88696" spans="1:4" x14ac:dyDescent="0.2">
      <c r="A88696" s="1">
        <v>88694</v>
      </c>
      <c r="B88696" s="1" t="s">
        <v>88564</v>
      </c>
      <c r="C88696" s="1" t="s">
        <v>60</v>
      </c>
      <c r="D88696" s="1" t="s">
        <v>61</v>
      </c>
    </row>
    <row r="88697" spans="1:4" x14ac:dyDescent="0.2">
      <c r="A88697" s="1">
        <v>88695</v>
      </c>
      <c r="B88697" s="1" t="s">
        <v>88565</v>
      </c>
      <c r="C88697" s="1" t="s">
        <v>60</v>
      </c>
    </row>
    <row r="88698" spans="1:4" x14ac:dyDescent="0.2">
      <c r="A88698" s="1">
        <v>88696</v>
      </c>
      <c r="B88698" s="1" t="s">
        <v>88566</v>
      </c>
      <c r="C88698" s="1" t="s">
        <v>60</v>
      </c>
    </row>
    <row r="88699" spans="1:4" x14ac:dyDescent="0.2">
      <c r="A88699" s="1">
        <v>88697</v>
      </c>
      <c r="B88699" s="1" t="s">
        <v>88567</v>
      </c>
      <c r="C88699" s="1" t="s">
        <v>60</v>
      </c>
    </row>
    <row r="88700" spans="1:4" x14ac:dyDescent="0.2">
      <c r="A88700" s="1">
        <v>88698</v>
      </c>
      <c r="B88700" s="1" t="s">
        <v>88568</v>
      </c>
      <c r="C88700" s="1" t="s">
        <v>60</v>
      </c>
    </row>
    <row r="88701" spans="1:4" x14ac:dyDescent="0.2">
      <c r="A88701" s="1">
        <v>88699</v>
      </c>
      <c r="B88701" s="1" t="s">
        <v>88569</v>
      </c>
      <c r="C88701" s="1" t="s">
        <v>60</v>
      </c>
    </row>
    <row r="88702" spans="1:4" x14ac:dyDescent="0.2">
      <c r="A88702" s="1">
        <v>88700</v>
      </c>
      <c r="B88702" s="1" t="s">
        <v>88570</v>
      </c>
      <c r="C88702" s="1" t="s">
        <v>60</v>
      </c>
    </row>
    <row r="88703" spans="1:4" x14ac:dyDescent="0.2">
      <c r="A88703" s="1">
        <v>88701</v>
      </c>
      <c r="B88703" s="1" t="s">
        <v>88571</v>
      </c>
      <c r="C88703" s="1" t="s">
        <v>60</v>
      </c>
    </row>
    <row r="88704" spans="1:4" x14ac:dyDescent="0.2">
      <c r="A88704" s="1">
        <v>88702</v>
      </c>
      <c r="B88704" s="1" t="s">
        <v>88572</v>
      </c>
      <c r="C88704" s="1" t="s">
        <v>60</v>
      </c>
    </row>
    <row r="88705" spans="1:4" x14ac:dyDescent="0.2">
      <c r="A88705" s="1">
        <v>88703</v>
      </c>
      <c r="B88705" s="1" t="s">
        <v>88573</v>
      </c>
      <c r="C88705" s="1" t="s">
        <v>60</v>
      </c>
    </row>
    <row r="88706" spans="1:4" x14ac:dyDescent="0.2">
      <c r="A88706" s="1">
        <v>88704</v>
      </c>
      <c r="B88706" s="1" t="s">
        <v>88574</v>
      </c>
      <c r="C88706" s="1" t="s">
        <v>60</v>
      </c>
    </row>
    <row r="88707" spans="1:4" x14ac:dyDescent="0.2">
      <c r="A88707" s="1">
        <v>88705</v>
      </c>
      <c r="B88707" s="1" t="s">
        <v>88575</v>
      </c>
      <c r="C88707" s="1" t="s">
        <v>60</v>
      </c>
    </row>
    <row r="88708" spans="1:4" x14ac:dyDescent="0.2">
      <c r="A88708" s="1">
        <v>88706</v>
      </c>
      <c r="B88708" s="1" t="s">
        <v>88576</v>
      </c>
      <c r="C88708" s="1" t="s">
        <v>60</v>
      </c>
    </row>
    <row r="88709" spans="1:4" x14ac:dyDescent="0.2">
      <c r="A88709" s="1">
        <v>88707</v>
      </c>
      <c r="B88709" s="1" t="s">
        <v>88577</v>
      </c>
      <c r="C88709" s="1" t="s">
        <v>60</v>
      </c>
      <c r="D88709" s="1" t="s">
        <v>61</v>
      </c>
    </row>
    <row r="88710" spans="1:4" x14ac:dyDescent="0.2">
      <c r="A88710" s="1">
        <v>88708</v>
      </c>
      <c r="B88710" s="1" t="s">
        <v>88578</v>
      </c>
      <c r="C88710" s="1" t="s">
        <v>60</v>
      </c>
    </row>
    <row r="88711" spans="1:4" x14ac:dyDescent="0.2">
      <c r="A88711" s="1">
        <v>88709</v>
      </c>
      <c r="B88711" s="1" t="s">
        <v>88579</v>
      </c>
      <c r="C88711" s="1" t="s">
        <v>60</v>
      </c>
    </row>
    <row r="88712" spans="1:4" x14ac:dyDescent="0.2">
      <c r="A88712" s="1">
        <v>88710</v>
      </c>
      <c r="B88712" s="1" t="s">
        <v>88580</v>
      </c>
      <c r="C88712" s="1" t="s">
        <v>60</v>
      </c>
    </row>
    <row r="88713" spans="1:4" x14ac:dyDescent="0.2">
      <c r="A88713" s="1">
        <v>88711</v>
      </c>
      <c r="B88713" s="1" t="s">
        <v>88581</v>
      </c>
      <c r="C88713" s="1" t="s">
        <v>60</v>
      </c>
    </row>
    <row r="88714" spans="1:4" x14ac:dyDescent="0.2">
      <c r="A88714" s="1">
        <v>88712</v>
      </c>
      <c r="B88714" s="1" t="s">
        <v>88582</v>
      </c>
      <c r="C88714" s="1" t="s">
        <v>60</v>
      </c>
    </row>
    <row r="88715" spans="1:4" x14ac:dyDescent="0.2">
      <c r="A88715" s="1">
        <v>88713</v>
      </c>
      <c r="B88715" s="1" t="s">
        <v>88583</v>
      </c>
      <c r="C88715" s="1" t="s">
        <v>60</v>
      </c>
    </row>
    <row r="88716" spans="1:4" x14ac:dyDescent="0.2">
      <c r="A88716" s="1">
        <v>88714</v>
      </c>
      <c r="B88716" s="1" t="s">
        <v>88584</v>
      </c>
      <c r="C88716" s="1" t="s">
        <v>60</v>
      </c>
    </row>
    <row r="88717" spans="1:4" x14ac:dyDescent="0.2">
      <c r="A88717" s="1">
        <v>88715</v>
      </c>
      <c r="B88717" s="1" t="s">
        <v>88585</v>
      </c>
      <c r="C88717" s="1" t="s">
        <v>60</v>
      </c>
    </row>
    <row r="88718" spans="1:4" x14ac:dyDescent="0.2">
      <c r="A88718" s="1">
        <v>88716</v>
      </c>
      <c r="B88718" s="1" t="s">
        <v>88586</v>
      </c>
      <c r="C88718" s="1" t="s">
        <v>60</v>
      </c>
    </row>
    <row r="88719" spans="1:4" x14ac:dyDescent="0.2">
      <c r="A88719" s="1">
        <v>88717</v>
      </c>
      <c r="B88719" s="1" t="s">
        <v>88587</v>
      </c>
      <c r="C88719" s="1" t="s">
        <v>60</v>
      </c>
    </row>
    <row r="88720" spans="1:4" x14ac:dyDescent="0.2">
      <c r="A88720" s="1">
        <v>88718</v>
      </c>
      <c r="B88720" s="1" t="s">
        <v>88588</v>
      </c>
      <c r="C88720" s="1" t="s">
        <v>60</v>
      </c>
    </row>
    <row r="88721" spans="1:4" x14ac:dyDescent="0.2">
      <c r="A88721" s="1">
        <v>88719</v>
      </c>
      <c r="B88721" s="1" t="s">
        <v>88589</v>
      </c>
      <c r="C88721" s="1" t="s">
        <v>60</v>
      </c>
    </row>
    <row r="88722" spans="1:4" x14ac:dyDescent="0.2">
      <c r="A88722" s="1">
        <v>88720</v>
      </c>
      <c r="B88722" s="1" t="s">
        <v>88590</v>
      </c>
      <c r="C88722" s="1" t="s">
        <v>5</v>
      </c>
    </row>
    <row r="88723" spans="1:4" x14ac:dyDescent="0.2">
      <c r="A88723" s="1">
        <v>88721</v>
      </c>
      <c r="B88723" s="1" t="s">
        <v>88591</v>
      </c>
      <c r="C88723" s="1" t="s">
        <v>60</v>
      </c>
    </row>
    <row r="88724" spans="1:4" x14ac:dyDescent="0.2">
      <c r="A88724" s="1">
        <v>88722</v>
      </c>
      <c r="B88724" s="1" t="s">
        <v>88592</v>
      </c>
      <c r="C88724" s="1" t="s">
        <v>60</v>
      </c>
      <c r="D88724" s="1" t="s">
        <v>61</v>
      </c>
    </row>
    <row r="88725" spans="1:4" x14ac:dyDescent="0.2">
      <c r="A88725" s="1">
        <v>88723</v>
      </c>
      <c r="B88725" s="1" t="s">
        <v>88593</v>
      </c>
      <c r="C88725" s="1" t="s">
        <v>60</v>
      </c>
    </row>
    <row r="88726" spans="1:4" x14ac:dyDescent="0.2">
      <c r="A88726" s="1">
        <v>88724</v>
      </c>
      <c r="B88726" s="1" t="s">
        <v>88594</v>
      </c>
      <c r="C88726" s="1" t="s">
        <v>60</v>
      </c>
    </row>
    <row r="88727" spans="1:4" x14ac:dyDescent="0.2">
      <c r="A88727" s="1">
        <v>88725</v>
      </c>
      <c r="B88727" s="1" t="s">
        <v>88595</v>
      </c>
      <c r="C88727" s="1" t="s">
        <v>60</v>
      </c>
    </row>
    <row r="88728" spans="1:4" x14ac:dyDescent="0.2">
      <c r="A88728" s="1">
        <v>88726</v>
      </c>
      <c r="B88728" s="1" t="s">
        <v>88596</v>
      </c>
      <c r="C88728" s="1" t="s">
        <v>60</v>
      </c>
    </row>
    <row r="88729" spans="1:4" x14ac:dyDescent="0.2">
      <c r="A88729" s="1">
        <v>88727</v>
      </c>
      <c r="B88729" s="1" t="s">
        <v>88597</v>
      </c>
      <c r="C88729" s="1" t="s">
        <v>60</v>
      </c>
    </row>
    <row r="88730" spans="1:4" x14ac:dyDescent="0.2">
      <c r="A88730" s="1">
        <v>88728</v>
      </c>
      <c r="B88730" s="1" t="s">
        <v>88598</v>
      </c>
      <c r="C88730" s="1" t="s">
        <v>60</v>
      </c>
    </row>
    <row r="88731" spans="1:4" x14ac:dyDescent="0.2">
      <c r="A88731" s="1">
        <v>88729</v>
      </c>
      <c r="B88731" s="1" t="s">
        <v>88599</v>
      </c>
      <c r="C88731" s="1" t="s">
        <v>60</v>
      </c>
    </row>
    <row r="88732" spans="1:4" x14ac:dyDescent="0.2">
      <c r="A88732" s="1">
        <v>88730</v>
      </c>
      <c r="B88732" s="1" t="s">
        <v>88600</v>
      </c>
      <c r="C88732" s="1" t="s">
        <v>60</v>
      </c>
    </row>
    <row r="88733" spans="1:4" x14ac:dyDescent="0.2">
      <c r="A88733" s="1">
        <v>88731</v>
      </c>
      <c r="B88733" s="1" t="s">
        <v>88601</v>
      </c>
      <c r="C88733" s="1" t="s">
        <v>60</v>
      </c>
    </row>
    <row r="88734" spans="1:4" x14ac:dyDescent="0.2">
      <c r="A88734" s="1">
        <v>88732</v>
      </c>
      <c r="B88734" s="1" t="s">
        <v>88602</v>
      </c>
      <c r="C88734" s="1" t="s">
        <v>60</v>
      </c>
    </row>
    <row r="88735" spans="1:4" x14ac:dyDescent="0.2">
      <c r="A88735" s="1">
        <v>88733</v>
      </c>
      <c r="B88735" s="1" t="s">
        <v>88603</v>
      </c>
      <c r="C88735" s="1" t="s">
        <v>60</v>
      </c>
    </row>
    <row r="88736" spans="1:4" x14ac:dyDescent="0.2">
      <c r="A88736" s="1">
        <v>88734</v>
      </c>
      <c r="B88736" s="1" t="s">
        <v>88604</v>
      </c>
      <c r="C88736" s="1" t="s">
        <v>60</v>
      </c>
    </row>
    <row r="88737" spans="1:4" x14ac:dyDescent="0.2">
      <c r="A88737" s="1">
        <v>88735</v>
      </c>
      <c r="B88737" s="1" t="s">
        <v>88605</v>
      </c>
      <c r="C88737" s="1" t="s">
        <v>60</v>
      </c>
    </row>
    <row r="88738" spans="1:4" x14ac:dyDescent="0.2">
      <c r="A88738" s="1">
        <v>88736</v>
      </c>
      <c r="B88738" s="1" t="s">
        <v>88606</v>
      </c>
      <c r="C88738" s="1" t="s">
        <v>5</v>
      </c>
    </row>
    <row r="88739" spans="1:4" x14ac:dyDescent="0.2">
      <c r="A88739" s="1">
        <v>88737</v>
      </c>
      <c r="B88739" s="1" t="s">
        <v>88607</v>
      </c>
      <c r="C88739" s="1" t="s">
        <v>60</v>
      </c>
    </row>
    <row r="88740" spans="1:4" x14ac:dyDescent="0.2">
      <c r="A88740" s="1">
        <v>88738</v>
      </c>
      <c r="B88740" s="1" t="s">
        <v>88608</v>
      </c>
      <c r="C88740" s="1" t="s">
        <v>60</v>
      </c>
      <c r="D88740" s="1" t="s">
        <v>61</v>
      </c>
    </row>
    <row r="88741" spans="1:4" x14ac:dyDescent="0.2">
      <c r="A88741" s="1">
        <v>88739</v>
      </c>
      <c r="B88741" s="1" t="s">
        <v>88609</v>
      </c>
      <c r="C88741" s="1" t="s">
        <v>60</v>
      </c>
    </row>
    <row r="88742" spans="1:4" x14ac:dyDescent="0.2">
      <c r="A88742" s="1">
        <v>88740</v>
      </c>
      <c r="B88742" s="1" t="s">
        <v>88610</v>
      </c>
      <c r="C88742" s="1" t="s">
        <v>60</v>
      </c>
    </row>
    <row r="88743" spans="1:4" x14ac:dyDescent="0.2">
      <c r="A88743" s="1">
        <v>88741</v>
      </c>
      <c r="B88743" s="1" t="s">
        <v>88611</v>
      </c>
      <c r="C88743" s="1" t="s">
        <v>60</v>
      </c>
    </row>
    <row r="88744" spans="1:4" x14ac:dyDescent="0.2">
      <c r="A88744" s="1">
        <v>88742</v>
      </c>
      <c r="B88744" s="1" t="s">
        <v>88612</v>
      </c>
      <c r="C88744" s="1" t="s">
        <v>60</v>
      </c>
    </row>
    <row r="88745" spans="1:4" x14ac:dyDescent="0.2">
      <c r="A88745" s="1">
        <v>88743</v>
      </c>
      <c r="B88745" s="1" t="s">
        <v>88613</v>
      </c>
      <c r="C88745" s="1" t="s">
        <v>60</v>
      </c>
    </row>
    <row r="88746" spans="1:4" x14ac:dyDescent="0.2">
      <c r="A88746" s="1">
        <v>88744</v>
      </c>
      <c r="B88746" s="1" t="s">
        <v>88614</v>
      </c>
      <c r="C88746" s="1" t="s">
        <v>60</v>
      </c>
    </row>
    <row r="88747" spans="1:4" x14ac:dyDescent="0.2">
      <c r="A88747" s="1">
        <v>88745</v>
      </c>
      <c r="B88747" s="1" t="s">
        <v>88615</v>
      </c>
      <c r="C88747" s="1" t="s">
        <v>60</v>
      </c>
    </row>
    <row r="88748" spans="1:4" x14ac:dyDescent="0.2">
      <c r="A88748" s="1">
        <v>88746</v>
      </c>
      <c r="B88748" s="1" t="s">
        <v>88616</v>
      </c>
      <c r="C88748" s="1" t="s">
        <v>60</v>
      </c>
    </row>
    <row r="88749" spans="1:4" x14ac:dyDescent="0.2">
      <c r="A88749" s="1">
        <v>88747</v>
      </c>
      <c r="B88749" s="1" t="s">
        <v>88617</v>
      </c>
      <c r="C88749" s="1" t="s">
        <v>60</v>
      </c>
    </row>
    <row r="88750" spans="1:4" x14ac:dyDescent="0.2">
      <c r="A88750" s="1">
        <v>88748</v>
      </c>
      <c r="B88750" s="1" t="s">
        <v>88618</v>
      </c>
      <c r="C88750" s="1" t="s">
        <v>60</v>
      </c>
    </row>
    <row r="88751" spans="1:4" x14ac:dyDescent="0.2">
      <c r="A88751" s="1">
        <v>88749</v>
      </c>
      <c r="B88751" s="1" t="s">
        <v>88619</v>
      </c>
      <c r="C88751" s="1" t="s">
        <v>60</v>
      </c>
    </row>
    <row r="88752" spans="1:4" x14ac:dyDescent="0.2">
      <c r="A88752" s="1">
        <v>88750</v>
      </c>
      <c r="B88752" s="1" t="s">
        <v>88620</v>
      </c>
      <c r="C88752" s="1" t="s">
        <v>60</v>
      </c>
    </row>
    <row r="88753" spans="1:3" x14ac:dyDescent="0.2">
      <c r="A88753" s="1">
        <v>88751</v>
      </c>
      <c r="B88753" s="1" t="s">
        <v>88621</v>
      </c>
      <c r="C88753" s="1" t="s">
        <v>60</v>
      </c>
    </row>
    <row r="88754" spans="1:3" x14ac:dyDescent="0.2">
      <c r="A88754" s="1">
        <v>88752</v>
      </c>
      <c r="B88754" s="1" t="s">
        <v>88622</v>
      </c>
      <c r="C88754" s="1" t="s">
        <v>60</v>
      </c>
    </row>
    <row r="88755" spans="1:3" x14ac:dyDescent="0.2">
      <c r="A88755" s="1">
        <v>88753</v>
      </c>
      <c r="B88755" s="1" t="s">
        <v>88623</v>
      </c>
      <c r="C88755" s="1" t="s">
        <v>60</v>
      </c>
    </row>
    <row r="88756" spans="1:3" x14ac:dyDescent="0.2">
      <c r="A88756" s="1">
        <v>88754</v>
      </c>
      <c r="B88756" s="1" t="s">
        <v>88624</v>
      </c>
      <c r="C88756" s="1" t="s">
        <v>60</v>
      </c>
    </row>
    <row r="88757" spans="1:3" x14ac:dyDescent="0.2">
      <c r="A88757" s="1">
        <v>88755</v>
      </c>
      <c r="B88757" s="1" t="s">
        <v>88625</v>
      </c>
      <c r="C88757" s="1" t="s">
        <v>60</v>
      </c>
    </row>
    <row r="88758" spans="1:3" x14ac:dyDescent="0.2">
      <c r="A88758" s="1">
        <v>88756</v>
      </c>
      <c r="B88758" s="1" t="s">
        <v>88626</v>
      </c>
      <c r="C88758" s="1" t="s">
        <v>60</v>
      </c>
    </row>
    <row r="88759" spans="1:3" x14ac:dyDescent="0.2">
      <c r="A88759" s="1">
        <v>88757</v>
      </c>
      <c r="B88759" s="1" t="s">
        <v>88627</v>
      </c>
      <c r="C88759" s="1" t="s">
        <v>60</v>
      </c>
    </row>
    <row r="88760" spans="1:3" x14ac:dyDescent="0.2">
      <c r="A88760" s="1">
        <v>88758</v>
      </c>
      <c r="B88760" s="1" t="s">
        <v>88628</v>
      </c>
      <c r="C88760" s="1" t="s">
        <v>60</v>
      </c>
    </row>
    <row r="88761" spans="1:3" x14ac:dyDescent="0.2">
      <c r="A88761" s="1">
        <v>88759</v>
      </c>
      <c r="B88761" s="1" t="s">
        <v>88629</v>
      </c>
      <c r="C88761" s="1" t="s">
        <v>60</v>
      </c>
    </row>
    <row r="88762" spans="1:3" x14ac:dyDescent="0.2">
      <c r="A88762" s="1">
        <v>88760</v>
      </c>
      <c r="B88762" s="1" t="s">
        <v>88630</v>
      </c>
      <c r="C88762" s="1" t="s">
        <v>60</v>
      </c>
    </row>
    <row r="88763" spans="1:3" x14ac:dyDescent="0.2">
      <c r="A88763" s="1">
        <v>88761</v>
      </c>
      <c r="B88763" s="1" t="s">
        <v>88631</v>
      </c>
      <c r="C88763" s="1" t="s">
        <v>60</v>
      </c>
    </row>
    <row r="88764" spans="1:3" x14ac:dyDescent="0.2">
      <c r="A88764" s="1">
        <v>88762</v>
      </c>
      <c r="B88764" s="1" t="s">
        <v>88632</v>
      </c>
      <c r="C88764" s="1" t="s">
        <v>60</v>
      </c>
    </row>
    <row r="88765" spans="1:3" x14ac:dyDescent="0.2">
      <c r="A88765" s="1">
        <v>88763</v>
      </c>
      <c r="B88765" s="1" t="s">
        <v>88633</v>
      </c>
      <c r="C88765" s="1" t="s">
        <v>60</v>
      </c>
    </row>
    <row r="88766" spans="1:3" x14ac:dyDescent="0.2">
      <c r="A88766" s="1">
        <v>88764</v>
      </c>
      <c r="B88766" s="1" t="s">
        <v>88634</v>
      </c>
      <c r="C88766" s="1" t="s">
        <v>60</v>
      </c>
    </row>
    <row r="88767" spans="1:3" x14ac:dyDescent="0.2">
      <c r="A88767" s="1">
        <v>88765</v>
      </c>
      <c r="B88767" s="1" t="s">
        <v>88635</v>
      </c>
      <c r="C88767" s="1" t="s">
        <v>60</v>
      </c>
    </row>
    <row r="88768" spans="1:3" x14ac:dyDescent="0.2">
      <c r="A88768" s="1">
        <v>88766</v>
      </c>
      <c r="B88768" s="1" t="s">
        <v>88636</v>
      </c>
      <c r="C88768" s="1" t="s">
        <v>60</v>
      </c>
    </row>
    <row r="88769" spans="1:3" x14ac:dyDescent="0.2">
      <c r="A88769" s="1">
        <v>88767</v>
      </c>
      <c r="B88769" s="1" t="s">
        <v>88637</v>
      </c>
      <c r="C88769" s="1" t="s">
        <v>60</v>
      </c>
    </row>
    <row r="88770" spans="1:3" x14ac:dyDescent="0.2">
      <c r="A88770" s="1">
        <v>88768</v>
      </c>
      <c r="B88770" s="1" t="s">
        <v>88638</v>
      </c>
      <c r="C88770" s="1" t="s">
        <v>60</v>
      </c>
    </row>
    <row r="88771" spans="1:3" x14ac:dyDescent="0.2">
      <c r="A88771" s="1">
        <v>88769</v>
      </c>
      <c r="B88771" s="1" t="s">
        <v>88639</v>
      </c>
      <c r="C88771" s="1" t="s">
        <v>60</v>
      </c>
    </row>
    <row r="88772" spans="1:3" x14ac:dyDescent="0.2">
      <c r="A88772" s="1">
        <v>88770</v>
      </c>
      <c r="B88772" s="1" t="s">
        <v>88640</v>
      </c>
      <c r="C88772" s="1" t="s">
        <v>60</v>
      </c>
    </row>
    <row r="88773" spans="1:3" x14ac:dyDescent="0.2">
      <c r="A88773" s="1">
        <v>88771</v>
      </c>
      <c r="B88773" s="1" t="s">
        <v>88641</v>
      </c>
      <c r="C88773" s="1" t="s">
        <v>60</v>
      </c>
    </row>
    <row r="88774" spans="1:3" x14ac:dyDescent="0.2">
      <c r="A88774" s="1">
        <v>88772</v>
      </c>
      <c r="B88774" s="1" t="s">
        <v>88642</v>
      </c>
      <c r="C88774" s="1" t="s">
        <v>60</v>
      </c>
    </row>
    <row r="88775" spans="1:3" x14ac:dyDescent="0.2">
      <c r="A88775" s="1">
        <v>88773</v>
      </c>
      <c r="B88775" s="1" t="s">
        <v>88643</v>
      </c>
      <c r="C88775" s="1" t="s">
        <v>60</v>
      </c>
    </row>
    <row r="88776" spans="1:3" x14ac:dyDescent="0.2">
      <c r="A88776" s="1">
        <v>88774</v>
      </c>
      <c r="B88776" s="1" t="s">
        <v>88644</v>
      </c>
      <c r="C88776" s="1" t="s">
        <v>60</v>
      </c>
    </row>
    <row r="88777" spans="1:3" x14ac:dyDescent="0.2">
      <c r="A88777" s="1">
        <v>88775</v>
      </c>
      <c r="B88777" s="1" t="s">
        <v>88645</v>
      </c>
      <c r="C88777" s="1" t="s">
        <v>60</v>
      </c>
    </row>
    <row r="88778" spans="1:3" x14ac:dyDescent="0.2">
      <c r="A88778" s="1">
        <v>88776</v>
      </c>
      <c r="B88778" s="1" t="s">
        <v>88646</v>
      </c>
      <c r="C88778" s="1" t="s">
        <v>60</v>
      </c>
    </row>
    <row r="88779" spans="1:3" x14ac:dyDescent="0.2">
      <c r="A88779" s="1">
        <v>88777</v>
      </c>
      <c r="B88779" s="1" t="s">
        <v>88647</v>
      </c>
      <c r="C88779" s="1" t="s">
        <v>60</v>
      </c>
    </row>
    <row r="88780" spans="1:3" x14ac:dyDescent="0.2">
      <c r="A88780" s="1">
        <v>88778</v>
      </c>
      <c r="B88780" s="1" t="s">
        <v>88648</v>
      </c>
      <c r="C88780" s="1" t="s">
        <v>60</v>
      </c>
    </row>
    <row r="88781" spans="1:3" x14ac:dyDescent="0.2">
      <c r="A88781" s="1">
        <v>88779</v>
      </c>
      <c r="B88781" s="1" t="s">
        <v>88649</v>
      </c>
      <c r="C88781" s="1" t="s">
        <v>5</v>
      </c>
    </row>
    <row r="88782" spans="1:3" x14ac:dyDescent="0.2">
      <c r="A88782" s="1">
        <v>88780</v>
      </c>
      <c r="B88782" s="1" t="s">
        <v>88650</v>
      </c>
      <c r="C88782" s="1" t="s">
        <v>60</v>
      </c>
    </row>
    <row r="88783" spans="1:3" x14ac:dyDescent="0.2">
      <c r="A88783" s="1">
        <v>88781</v>
      </c>
      <c r="B88783" s="1" t="s">
        <v>88651</v>
      </c>
      <c r="C88783" s="1" t="s">
        <v>60</v>
      </c>
    </row>
    <row r="88784" spans="1:3" x14ac:dyDescent="0.2">
      <c r="A88784" s="1">
        <v>88782</v>
      </c>
      <c r="B88784" s="1" t="s">
        <v>88652</v>
      </c>
      <c r="C88784" s="1" t="s">
        <v>60</v>
      </c>
    </row>
    <row r="88785" spans="1:4" x14ac:dyDescent="0.2">
      <c r="A88785" s="1">
        <v>88783</v>
      </c>
      <c r="B88785" s="1" t="s">
        <v>88653</v>
      </c>
      <c r="C88785" s="1" t="s">
        <v>60</v>
      </c>
    </row>
    <row r="88786" spans="1:4" x14ac:dyDescent="0.2">
      <c r="A88786" s="1">
        <v>88784</v>
      </c>
      <c r="B88786" s="1" t="s">
        <v>88654</v>
      </c>
      <c r="C88786" s="1" t="s">
        <v>60</v>
      </c>
    </row>
    <row r="88787" spans="1:4" x14ac:dyDescent="0.2">
      <c r="A88787" s="1">
        <v>88785</v>
      </c>
      <c r="B88787" s="1" t="s">
        <v>88655</v>
      </c>
      <c r="C88787" s="1" t="s">
        <v>60</v>
      </c>
    </row>
    <row r="88788" spans="1:4" x14ac:dyDescent="0.2">
      <c r="A88788" s="1">
        <v>88786</v>
      </c>
      <c r="B88788" s="1" t="s">
        <v>88656</v>
      </c>
      <c r="C88788" s="1" t="s">
        <v>60</v>
      </c>
    </row>
    <row r="88789" spans="1:4" x14ac:dyDescent="0.2">
      <c r="A88789" s="1">
        <v>88787</v>
      </c>
      <c r="B88789" s="1" t="s">
        <v>88657</v>
      </c>
      <c r="C88789" s="1" t="s">
        <v>60</v>
      </c>
    </row>
    <row r="88790" spans="1:4" x14ac:dyDescent="0.2">
      <c r="A88790" s="1">
        <v>88788</v>
      </c>
      <c r="B88790" s="1" t="s">
        <v>88658</v>
      </c>
      <c r="C88790" s="1" t="s">
        <v>60</v>
      </c>
    </row>
    <row r="88791" spans="1:4" x14ac:dyDescent="0.2">
      <c r="A88791" s="1">
        <v>88789</v>
      </c>
      <c r="B88791" s="1" t="s">
        <v>88659</v>
      </c>
      <c r="C88791" s="1" t="s">
        <v>60</v>
      </c>
    </row>
    <row r="88792" spans="1:4" x14ac:dyDescent="0.2">
      <c r="A88792" s="1">
        <v>88790</v>
      </c>
      <c r="B88792" s="1" t="s">
        <v>88660</v>
      </c>
      <c r="C88792" s="1" t="s">
        <v>60</v>
      </c>
    </row>
    <row r="88793" spans="1:4" x14ac:dyDescent="0.2">
      <c r="A88793" s="1">
        <v>88791</v>
      </c>
      <c r="B88793" s="1" t="s">
        <v>88661</v>
      </c>
      <c r="C88793" s="1" t="s">
        <v>60</v>
      </c>
    </row>
    <row r="88794" spans="1:4" x14ac:dyDescent="0.2">
      <c r="A88794" s="1">
        <v>88792</v>
      </c>
      <c r="B88794" s="1" t="s">
        <v>88662</v>
      </c>
      <c r="C88794" s="1" t="s">
        <v>60</v>
      </c>
    </row>
    <row r="88795" spans="1:4" x14ac:dyDescent="0.2">
      <c r="A88795" s="1">
        <v>88793</v>
      </c>
      <c r="B88795" s="1" t="s">
        <v>88663</v>
      </c>
      <c r="C88795" s="1" t="s">
        <v>60</v>
      </c>
    </row>
    <row r="88796" spans="1:4" x14ac:dyDescent="0.2">
      <c r="A88796" s="1">
        <v>88794</v>
      </c>
      <c r="B88796" s="1" t="s">
        <v>88664</v>
      </c>
      <c r="C88796" s="1" t="s">
        <v>60</v>
      </c>
    </row>
    <row r="88797" spans="1:4" x14ac:dyDescent="0.2">
      <c r="A88797" s="1">
        <v>88795</v>
      </c>
      <c r="B88797" s="1" t="s">
        <v>88665</v>
      </c>
      <c r="C88797" s="1" t="s">
        <v>60</v>
      </c>
    </row>
    <row r="88798" spans="1:4" x14ac:dyDescent="0.2">
      <c r="A88798" s="1">
        <v>88796</v>
      </c>
      <c r="B88798" s="1" t="s">
        <v>88666</v>
      </c>
      <c r="C88798" s="1" t="s">
        <v>60</v>
      </c>
      <c r="D88798" s="1" t="s">
        <v>61</v>
      </c>
    </row>
    <row r="88799" spans="1:4" x14ac:dyDescent="0.2">
      <c r="A88799" s="1">
        <v>88797</v>
      </c>
      <c r="B88799" s="1" t="s">
        <v>88667</v>
      </c>
      <c r="C88799" s="1" t="s">
        <v>60</v>
      </c>
    </row>
    <row r="88800" spans="1:4" x14ac:dyDescent="0.2">
      <c r="A88800" s="1">
        <v>88798</v>
      </c>
      <c r="B88800" s="1" t="s">
        <v>88668</v>
      </c>
      <c r="C88800" s="1" t="s">
        <v>60</v>
      </c>
    </row>
    <row r="88801" spans="1:3" x14ac:dyDescent="0.2">
      <c r="A88801" s="1">
        <v>88799</v>
      </c>
      <c r="B88801" s="1" t="s">
        <v>88669</v>
      </c>
      <c r="C88801" s="1" t="s">
        <v>60</v>
      </c>
    </row>
    <row r="88802" spans="1:3" x14ac:dyDescent="0.2">
      <c r="A88802" s="1">
        <v>88800</v>
      </c>
      <c r="B88802" s="1" t="s">
        <v>88670</v>
      </c>
      <c r="C88802" s="1" t="s">
        <v>60</v>
      </c>
    </row>
    <row r="88803" spans="1:3" x14ac:dyDescent="0.2">
      <c r="A88803" s="1">
        <v>88801</v>
      </c>
      <c r="B88803" s="1" t="s">
        <v>88671</v>
      </c>
      <c r="C88803" s="1" t="s">
        <v>60</v>
      </c>
    </row>
    <row r="88804" spans="1:3" x14ac:dyDescent="0.2">
      <c r="A88804" s="1">
        <v>88802</v>
      </c>
      <c r="B88804" s="1" t="s">
        <v>88672</v>
      </c>
      <c r="C88804" s="1" t="s">
        <v>60</v>
      </c>
    </row>
    <row r="88805" spans="1:3" x14ac:dyDescent="0.2">
      <c r="A88805" s="1">
        <v>88803</v>
      </c>
      <c r="B88805" s="1" t="s">
        <v>88673</v>
      </c>
      <c r="C88805" s="1" t="s">
        <v>60</v>
      </c>
    </row>
    <row r="88806" spans="1:3" x14ac:dyDescent="0.2">
      <c r="A88806" s="1">
        <v>88804</v>
      </c>
      <c r="B88806" s="1" t="s">
        <v>88674</v>
      </c>
      <c r="C88806" s="1" t="s">
        <v>60</v>
      </c>
    </row>
    <row r="88807" spans="1:3" x14ac:dyDescent="0.2">
      <c r="A88807" s="1">
        <v>88805</v>
      </c>
      <c r="B88807" s="1" t="s">
        <v>88675</v>
      </c>
      <c r="C88807" s="1" t="s">
        <v>60</v>
      </c>
    </row>
    <row r="88808" spans="1:3" x14ac:dyDescent="0.2">
      <c r="A88808" s="1">
        <v>88806</v>
      </c>
      <c r="B88808" s="1" t="s">
        <v>88676</v>
      </c>
      <c r="C88808" s="1" t="s">
        <v>60</v>
      </c>
    </row>
    <row r="88809" spans="1:3" x14ac:dyDescent="0.2">
      <c r="A88809" s="1">
        <v>88807</v>
      </c>
      <c r="B88809" s="1" t="s">
        <v>88677</v>
      </c>
      <c r="C88809" s="1" t="s">
        <v>60</v>
      </c>
    </row>
    <row r="88810" spans="1:3" x14ac:dyDescent="0.2">
      <c r="A88810" s="1">
        <v>88808</v>
      </c>
      <c r="B88810" s="1" t="s">
        <v>88678</v>
      </c>
      <c r="C88810" s="1" t="s">
        <v>5</v>
      </c>
    </row>
    <row r="88811" spans="1:3" x14ac:dyDescent="0.2">
      <c r="A88811" s="1">
        <v>88809</v>
      </c>
      <c r="B88811" s="1" t="s">
        <v>88679</v>
      </c>
      <c r="C88811" s="1" t="s">
        <v>60</v>
      </c>
    </row>
    <row r="88812" spans="1:3" x14ac:dyDescent="0.2">
      <c r="A88812" s="1">
        <v>88810</v>
      </c>
      <c r="B88812" s="1" t="s">
        <v>88680</v>
      </c>
      <c r="C88812" s="1" t="s">
        <v>60</v>
      </c>
    </row>
    <row r="88813" spans="1:3" x14ac:dyDescent="0.2">
      <c r="A88813" s="1">
        <v>88811</v>
      </c>
      <c r="B88813" s="1" t="s">
        <v>88681</v>
      </c>
      <c r="C88813" s="1" t="s">
        <v>60</v>
      </c>
    </row>
    <row r="88814" spans="1:3" x14ac:dyDescent="0.2">
      <c r="A88814" s="1">
        <v>88812</v>
      </c>
      <c r="B88814" s="1" t="s">
        <v>88682</v>
      </c>
      <c r="C88814" s="1" t="s">
        <v>60</v>
      </c>
    </row>
    <row r="88815" spans="1:3" x14ac:dyDescent="0.2">
      <c r="A88815" s="1">
        <v>88813</v>
      </c>
      <c r="B88815" s="1" t="s">
        <v>88683</v>
      </c>
      <c r="C88815" s="1" t="s">
        <v>60</v>
      </c>
    </row>
    <row r="88816" spans="1:3" x14ac:dyDescent="0.2">
      <c r="A88816" s="1">
        <v>88814</v>
      </c>
      <c r="B88816" s="1" t="s">
        <v>88684</v>
      </c>
      <c r="C88816" s="1" t="s">
        <v>60</v>
      </c>
    </row>
    <row r="88817" spans="1:4" x14ac:dyDescent="0.2">
      <c r="A88817" s="1">
        <v>88815</v>
      </c>
      <c r="B88817" s="1" t="s">
        <v>88685</v>
      </c>
      <c r="C88817" s="1" t="s">
        <v>60</v>
      </c>
    </row>
    <row r="88818" spans="1:4" x14ac:dyDescent="0.2">
      <c r="A88818" s="1">
        <v>88816</v>
      </c>
      <c r="B88818" s="1" t="s">
        <v>88686</v>
      </c>
      <c r="C88818" s="1" t="s">
        <v>60</v>
      </c>
    </row>
    <row r="88819" spans="1:4" x14ac:dyDescent="0.2">
      <c r="A88819" s="1">
        <v>88817</v>
      </c>
      <c r="B88819" s="1" t="s">
        <v>88687</v>
      </c>
      <c r="C88819" s="1" t="s">
        <v>60</v>
      </c>
    </row>
    <row r="88820" spans="1:4" x14ac:dyDescent="0.2">
      <c r="A88820" s="1">
        <v>88818</v>
      </c>
      <c r="B88820" s="1" t="s">
        <v>88688</v>
      </c>
      <c r="C88820" s="1" t="s">
        <v>60</v>
      </c>
      <c r="D88820" s="1" t="s">
        <v>61</v>
      </c>
    </row>
    <row r="88821" spans="1:4" x14ac:dyDescent="0.2">
      <c r="A88821" s="1">
        <v>88819</v>
      </c>
      <c r="B88821" s="1" t="s">
        <v>88689</v>
      </c>
      <c r="C88821" s="1" t="s">
        <v>60</v>
      </c>
    </row>
    <row r="88822" spans="1:4" x14ac:dyDescent="0.2">
      <c r="A88822" s="1">
        <v>88820</v>
      </c>
      <c r="B88822" s="1" t="s">
        <v>88690</v>
      </c>
      <c r="C88822" s="1" t="s">
        <v>60</v>
      </c>
    </row>
    <row r="88823" spans="1:4" x14ac:dyDescent="0.2">
      <c r="A88823" s="1">
        <v>88821</v>
      </c>
      <c r="B88823" s="1" t="s">
        <v>88691</v>
      </c>
      <c r="C88823" s="1" t="s">
        <v>60</v>
      </c>
      <c r="D88823" s="1" t="s">
        <v>61</v>
      </c>
    </row>
    <row r="88824" spans="1:4" x14ac:dyDescent="0.2">
      <c r="A88824" s="1">
        <v>88822</v>
      </c>
      <c r="B88824" s="1" t="s">
        <v>88692</v>
      </c>
      <c r="C88824" s="1" t="s">
        <v>60</v>
      </c>
    </row>
    <row r="88825" spans="1:4" x14ac:dyDescent="0.2">
      <c r="A88825" s="1">
        <v>88823</v>
      </c>
      <c r="B88825" s="1" t="s">
        <v>88693</v>
      </c>
      <c r="C88825" s="1" t="s">
        <v>60</v>
      </c>
    </row>
    <row r="88826" spans="1:4" x14ac:dyDescent="0.2">
      <c r="A88826" s="1">
        <v>88824</v>
      </c>
      <c r="B88826" s="1" t="s">
        <v>88694</v>
      </c>
      <c r="C88826" s="1" t="s">
        <v>60</v>
      </c>
    </row>
    <row r="88827" spans="1:4" x14ac:dyDescent="0.2">
      <c r="A88827" s="1">
        <v>88825</v>
      </c>
      <c r="B88827" s="1" t="s">
        <v>88695</v>
      </c>
      <c r="C88827" s="1" t="s">
        <v>60</v>
      </c>
    </row>
    <row r="88828" spans="1:4" x14ac:dyDescent="0.2">
      <c r="A88828" s="1">
        <v>88826</v>
      </c>
      <c r="B88828" s="1" t="s">
        <v>88696</v>
      </c>
      <c r="C88828" s="1" t="s">
        <v>60</v>
      </c>
    </row>
    <row r="88829" spans="1:4" x14ac:dyDescent="0.2">
      <c r="A88829" s="1">
        <v>88827</v>
      </c>
      <c r="B88829" s="1" t="s">
        <v>88697</v>
      </c>
      <c r="C88829" s="1" t="s">
        <v>60</v>
      </c>
    </row>
    <row r="88830" spans="1:4" x14ac:dyDescent="0.2">
      <c r="A88830" s="1">
        <v>88828</v>
      </c>
      <c r="B88830" s="1" t="s">
        <v>88698</v>
      </c>
      <c r="C88830" s="1" t="s">
        <v>60</v>
      </c>
    </row>
    <row r="88831" spans="1:4" x14ac:dyDescent="0.2">
      <c r="A88831" s="1">
        <v>88829</v>
      </c>
      <c r="B88831" s="1" t="s">
        <v>88699</v>
      </c>
      <c r="C88831" s="1" t="s">
        <v>60</v>
      </c>
    </row>
    <row r="88832" spans="1:4" x14ac:dyDescent="0.2">
      <c r="A88832" s="1">
        <v>88830</v>
      </c>
      <c r="B88832" s="1" t="s">
        <v>88700</v>
      </c>
      <c r="C88832" s="1" t="s">
        <v>60</v>
      </c>
    </row>
    <row r="88833" spans="1:4" x14ac:dyDescent="0.2">
      <c r="A88833" s="1">
        <v>88831</v>
      </c>
      <c r="B88833" s="1" t="s">
        <v>88701</v>
      </c>
      <c r="C88833" s="1" t="s">
        <v>60</v>
      </c>
    </row>
    <row r="88834" spans="1:4" x14ac:dyDescent="0.2">
      <c r="A88834" s="1">
        <v>88832</v>
      </c>
      <c r="B88834" s="1" t="s">
        <v>88702</v>
      </c>
      <c r="C88834" s="1" t="s">
        <v>60</v>
      </c>
    </row>
    <row r="88835" spans="1:4" x14ac:dyDescent="0.2">
      <c r="A88835" s="1">
        <v>88833</v>
      </c>
      <c r="B88835" s="1" t="s">
        <v>88703</v>
      </c>
      <c r="C88835" s="1" t="s">
        <v>60</v>
      </c>
    </row>
    <row r="88836" spans="1:4" x14ac:dyDescent="0.2">
      <c r="A88836" s="1">
        <v>88834</v>
      </c>
      <c r="B88836" s="1" t="s">
        <v>88704</v>
      </c>
      <c r="C88836" s="1" t="s">
        <v>60</v>
      </c>
    </row>
    <row r="88837" spans="1:4" x14ac:dyDescent="0.2">
      <c r="A88837" s="1">
        <v>88835</v>
      </c>
      <c r="B88837" s="1" t="s">
        <v>88705</v>
      </c>
      <c r="C88837" s="1" t="s">
        <v>60</v>
      </c>
    </row>
    <row r="88838" spans="1:4" x14ac:dyDescent="0.2">
      <c r="A88838" s="1">
        <v>88836</v>
      </c>
      <c r="B88838" s="1" t="s">
        <v>88706</v>
      </c>
      <c r="C88838" s="1" t="s">
        <v>60</v>
      </c>
    </row>
    <row r="88839" spans="1:4" x14ac:dyDescent="0.2">
      <c r="A88839" s="1">
        <v>88837</v>
      </c>
      <c r="B88839" s="1" t="s">
        <v>88707</v>
      </c>
      <c r="C88839" s="1" t="s">
        <v>60</v>
      </c>
    </row>
    <row r="88840" spans="1:4" x14ac:dyDescent="0.2">
      <c r="A88840" s="1">
        <v>88838</v>
      </c>
      <c r="B88840" s="1" t="s">
        <v>88708</v>
      </c>
      <c r="C88840" s="1" t="s">
        <v>60</v>
      </c>
      <c r="D88840" s="1" t="s">
        <v>61</v>
      </c>
    </row>
    <row r="88841" spans="1:4" x14ac:dyDescent="0.2">
      <c r="A88841" s="1">
        <v>88839</v>
      </c>
      <c r="B88841" s="1" t="s">
        <v>88709</v>
      </c>
      <c r="C88841" s="1" t="s">
        <v>60</v>
      </c>
    </row>
    <row r="88842" spans="1:4" x14ac:dyDescent="0.2">
      <c r="A88842" s="1">
        <v>88840</v>
      </c>
      <c r="B88842" s="1" t="s">
        <v>88710</v>
      </c>
      <c r="C88842" s="1" t="s">
        <v>60</v>
      </c>
    </row>
    <row r="88843" spans="1:4" x14ac:dyDescent="0.2">
      <c r="A88843" s="1">
        <v>88841</v>
      </c>
      <c r="B88843" s="1" t="s">
        <v>88711</v>
      </c>
      <c r="C88843" s="1" t="s">
        <v>5</v>
      </c>
    </row>
    <row r="88844" spans="1:4" x14ac:dyDescent="0.2">
      <c r="A88844" s="1">
        <v>88842</v>
      </c>
      <c r="B88844" s="1" t="s">
        <v>88712</v>
      </c>
      <c r="C88844" s="1" t="s">
        <v>60</v>
      </c>
    </row>
    <row r="88845" spans="1:4" x14ac:dyDescent="0.2">
      <c r="A88845" s="1">
        <v>88843</v>
      </c>
      <c r="B88845" s="1" t="s">
        <v>88713</v>
      </c>
      <c r="C88845" s="1" t="s">
        <v>60</v>
      </c>
    </row>
    <row r="88846" spans="1:4" x14ac:dyDescent="0.2">
      <c r="A88846" s="1">
        <v>88844</v>
      </c>
      <c r="B88846" s="1" t="s">
        <v>88714</v>
      </c>
      <c r="C88846" s="1" t="s">
        <v>60</v>
      </c>
    </row>
    <row r="88847" spans="1:4" x14ac:dyDescent="0.2">
      <c r="A88847" s="1">
        <v>88845</v>
      </c>
      <c r="B88847" s="1" t="s">
        <v>88715</v>
      </c>
      <c r="C88847" s="1" t="s">
        <v>60</v>
      </c>
    </row>
    <row r="88848" spans="1:4" x14ac:dyDescent="0.2">
      <c r="A88848" s="1">
        <v>88846</v>
      </c>
      <c r="B88848" s="1" t="s">
        <v>88716</v>
      </c>
      <c r="C88848" s="1" t="s">
        <v>60</v>
      </c>
    </row>
    <row r="88849" spans="1:3" x14ac:dyDescent="0.2">
      <c r="A88849" s="1">
        <v>88847</v>
      </c>
      <c r="B88849" s="1" t="s">
        <v>88717</v>
      </c>
      <c r="C88849" s="1" t="s">
        <v>60</v>
      </c>
    </row>
    <row r="88850" spans="1:3" x14ac:dyDescent="0.2">
      <c r="A88850" s="1">
        <v>88848</v>
      </c>
      <c r="B88850" s="1" t="s">
        <v>88718</v>
      </c>
      <c r="C88850" s="1" t="s">
        <v>60</v>
      </c>
    </row>
    <row r="88851" spans="1:3" x14ac:dyDescent="0.2">
      <c r="A88851" s="1">
        <v>88849</v>
      </c>
      <c r="B88851" s="1" t="s">
        <v>88719</v>
      </c>
      <c r="C88851" s="1" t="s">
        <v>60</v>
      </c>
    </row>
    <row r="88852" spans="1:3" x14ac:dyDescent="0.2">
      <c r="A88852" s="1">
        <v>88850</v>
      </c>
      <c r="B88852" s="1" t="s">
        <v>88720</v>
      </c>
      <c r="C88852" s="1" t="s">
        <v>60</v>
      </c>
    </row>
    <row r="88853" spans="1:3" x14ac:dyDescent="0.2">
      <c r="A88853" s="1">
        <v>88851</v>
      </c>
      <c r="B88853" s="1" t="s">
        <v>88721</v>
      </c>
      <c r="C88853" s="1" t="s">
        <v>60</v>
      </c>
    </row>
    <row r="88854" spans="1:3" x14ac:dyDescent="0.2">
      <c r="A88854" s="1">
        <v>88852</v>
      </c>
      <c r="B88854" s="1" t="s">
        <v>88722</v>
      </c>
      <c r="C88854" s="1" t="s">
        <v>60</v>
      </c>
    </row>
    <row r="88855" spans="1:3" x14ac:dyDescent="0.2">
      <c r="A88855" s="1">
        <v>88853</v>
      </c>
      <c r="B88855" s="1" t="s">
        <v>88723</v>
      </c>
      <c r="C88855" s="1" t="s">
        <v>60</v>
      </c>
    </row>
    <row r="88856" spans="1:3" x14ac:dyDescent="0.2">
      <c r="A88856" s="1">
        <v>88854</v>
      </c>
      <c r="B88856" s="1" t="s">
        <v>88724</v>
      </c>
      <c r="C88856" s="1" t="s">
        <v>60</v>
      </c>
    </row>
    <row r="88857" spans="1:3" x14ac:dyDescent="0.2">
      <c r="A88857" s="1">
        <v>88855</v>
      </c>
      <c r="B88857" s="1" t="s">
        <v>88725</v>
      </c>
      <c r="C88857" s="1" t="s">
        <v>60</v>
      </c>
    </row>
    <row r="88858" spans="1:3" x14ac:dyDescent="0.2">
      <c r="A88858" s="1">
        <v>88856</v>
      </c>
      <c r="B88858" s="1" t="s">
        <v>88726</v>
      </c>
      <c r="C88858" s="1" t="s">
        <v>60</v>
      </c>
    </row>
    <row r="88859" spans="1:3" x14ac:dyDescent="0.2">
      <c r="A88859" s="1">
        <v>88857</v>
      </c>
      <c r="B88859" s="1" t="s">
        <v>88727</v>
      </c>
      <c r="C88859" s="1" t="s">
        <v>60</v>
      </c>
    </row>
    <row r="88860" spans="1:3" x14ac:dyDescent="0.2">
      <c r="A88860" s="1">
        <v>88858</v>
      </c>
      <c r="B88860" s="1" t="s">
        <v>88728</v>
      </c>
      <c r="C88860" s="1" t="s">
        <v>60</v>
      </c>
    </row>
    <row r="88861" spans="1:3" x14ac:dyDescent="0.2">
      <c r="A88861" s="1">
        <v>88859</v>
      </c>
      <c r="B88861" s="1" t="s">
        <v>88729</v>
      </c>
      <c r="C88861" s="1" t="s">
        <v>60</v>
      </c>
    </row>
    <row r="88862" spans="1:3" x14ac:dyDescent="0.2">
      <c r="A88862" s="1">
        <v>88860</v>
      </c>
      <c r="B88862" s="1" t="s">
        <v>88730</v>
      </c>
      <c r="C88862" s="1" t="s">
        <v>60</v>
      </c>
    </row>
    <row r="88863" spans="1:3" x14ac:dyDescent="0.2">
      <c r="A88863" s="1">
        <v>88861</v>
      </c>
      <c r="B88863" s="1" t="s">
        <v>88731</v>
      </c>
      <c r="C88863" s="1" t="s">
        <v>5</v>
      </c>
    </row>
    <row r="88864" spans="1:3" x14ac:dyDescent="0.2">
      <c r="A88864" s="1">
        <v>88862</v>
      </c>
      <c r="B88864" s="1" t="s">
        <v>88732</v>
      </c>
      <c r="C88864" s="1" t="s">
        <v>5</v>
      </c>
    </row>
    <row r="88865" spans="1:4" x14ac:dyDescent="0.2">
      <c r="A88865" s="1">
        <v>88863</v>
      </c>
      <c r="B88865" s="1" t="s">
        <v>88733</v>
      </c>
      <c r="C88865" s="1" t="s">
        <v>5</v>
      </c>
    </row>
    <row r="88866" spans="1:4" x14ac:dyDescent="0.2">
      <c r="A88866" s="1">
        <v>88864</v>
      </c>
      <c r="B88866" s="1" t="s">
        <v>88734</v>
      </c>
      <c r="C88866" s="1" t="s">
        <v>5</v>
      </c>
    </row>
    <row r="88867" spans="1:4" x14ac:dyDescent="0.2">
      <c r="A88867" s="1">
        <v>88865</v>
      </c>
      <c r="B88867" s="1" t="s">
        <v>88735</v>
      </c>
      <c r="C88867" s="1" t="s">
        <v>60</v>
      </c>
    </row>
    <row r="88868" spans="1:4" x14ac:dyDescent="0.2">
      <c r="A88868" s="1">
        <v>88866</v>
      </c>
      <c r="B88868" s="1" t="s">
        <v>88736</v>
      </c>
      <c r="C88868" s="1" t="s">
        <v>60</v>
      </c>
    </row>
    <row r="88869" spans="1:4" x14ac:dyDescent="0.2">
      <c r="A88869" s="1">
        <v>88867</v>
      </c>
      <c r="B88869" s="1" t="s">
        <v>88737</v>
      </c>
      <c r="C88869" s="1" t="s">
        <v>60</v>
      </c>
    </row>
    <row r="88870" spans="1:4" x14ac:dyDescent="0.2">
      <c r="A88870" s="1">
        <v>88868</v>
      </c>
      <c r="B88870" s="1" t="s">
        <v>88738</v>
      </c>
      <c r="C88870" s="1" t="s">
        <v>60</v>
      </c>
    </row>
    <row r="88871" spans="1:4" x14ac:dyDescent="0.2">
      <c r="A88871" s="1">
        <v>88869</v>
      </c>
      <c r="B88871" s="1" t="s">
        <v>88739</v>
      </c>
      <c r="C88871" s="1" t="s">
        <v>60</v>
      </c>
    </row>
    <row r="88872" spans="1:4" x14ac:dyDescent="0.2">
      <c r="A88872" s="1">
        <v>88870</v>
      </c>
      <c r="B88872" s="1" t="s">
        <v>88740</v>
      </c>
      <c r="C88872" s="1" t="s">
        <v>60</v>
      </c>
    </row>
    <row r="88873" spans="1:4" x14ac:dyDescent="0.2">
      <c r="A88873" s="1">
        <v>88871</v>
      </c>
      <c r="B88873" s="1" t="s">
        <v>88741</v>
      </c>
      <c r="C88873" s="1" t="s">
        <v>60</v>
      </c>
    </row>
    <row r="88874" spans="1:4" x14ac:dyDescent="0.2">
      <c r="A88874" s="1">
        <v>88872</v>
      </c>
      <c r="B88874" s="1" t="s">
        <v>88742</v>
      </c>
      <c r="C88874" s="1" t="s">
        <v>60</v>
      </c>
    </row>
    <row r="88875" spans="1:4" x14ac:dyDescent="0.2">
      <c r="A88875" s="1">
        <v>88873</v>
      </c>
      <c r="B88875" s="1" t="s">
        <v>88743</v>
      </c>
      <c r="C88875" s="1" t="s">
        <v>60</v>
      </c>
    </row>
    <row r="88876" spans="1:4" x14ac:dyDescent="0.2">
      <c r="A88876" s="1">
        <v>88874</v>
      </c>
      <c r="B88876" s="1" t="s">
        <v>88744</v>
      </c>
      <c r="C88876" s="1" t="s">
        <v>60</v>
      </c>
    </row>
    <row r="88877" spans="1:4" x14ac:dyDescent="0.2">
      <c r="A88877" s="1">
        <v>88875</v>
      </c>
      <c r="B88877" s="1" t="s">
        <v>88745</v>
      </c>
      <c r="C88877" s="1" t="s">
        <v>5</v>
      </c>
    </row>
    <row r="88878" spans="1:4" x14ac:dyDescent="0.2">
      <c r="A88878" s="1">
        <v>88876</v>
      </c>
      <c r="B88878" s="1" t="s">
        <v>88746</v>
      </c>
      <c r="C88878" s="1" t="s">
        <v>60</v>
      </c>
    </row>
    <row r="88879" spans="1:4" x14ac:dyDescent="0.2">
      <c r="A88879" s="1">
        <v>88877</v>
      </c>
      <c r="B88879" s="1" t="s">
        <v>88747</v>
      </c>
      <c r="C88879" s="1" t="s">
        <v>60</v>
      </c>
      <c r="D88879" s="1" t="s">
        <v>61</v>
      </c>
    </row>
    <row r="88880" spans="1:4" x14ac:dyDescent="0.2">
      <c r="A88880" s="1">
        <v>88878</v>
      </c>
      <c r="B88880" s="1" t="s">
        <v>88748</v>
      </c>
      <c r="C88880" s="1" t="s">
        <v>60</v>
      </c>
    </row>
    <row r="88881" spans="1:3" x14ac:dyDescent="0.2">
      <c r="A88881" s="1">
        <v>88879</v>
      </c>
      <c r="B88881" s="1" t="s">
        <v>88749</v>
      </c>
      <c r="C88881" s="1" t="s">
        <v>60</v>
      </c>
    </row>
    <row r="88882" spans="1:3" x14ac:dyDescent="0.2">
      <c r="A88882" s="1">
        <v>88880</v>
      </c>
      <c r="B88882" s="1" t="s">
        <v>88750</v>
      </c>
      <c r="C88882" s="1" t="s">
        <v>60</v>
      </c>
    </row>
    <row r="88883" spans="1:3" x14ac:dyDescent="0.2">
      <c r="A88883" s="1">
        <v>88881</v>
      </c>
      <c r="B88883" s="1" t="s">
        <v>88751</v>
      </c>
      <c r="C88883" s="1" t="s">
        <v>60</v>
      </c>
    </row>
    <row r="88884" spans="1:3" x14ac:dyDescent="0.2">
      <c r="A88884" s="1">
        <v>88882</v>
      </c>
      <c r="B88884" s="1" t="s">
        <v>88752</v>
      </c>
      <c r="C88884" s="1" t="s">
        <v>60</v>
      </c>
    </row>
    <row r="88885" spans="1:3" x14ac:dyDescent="0.2">
      <c r="A88885" s="1">
        <v>88883</v>
      </c>
      <c r="B88885" s="1" t="s">
        <v>88753</v>
      </c>
      <c r="C88885" s="1" t="s">
        <v>60</v>
      </c>
    </row>
    <row r="88886" spans="1:3" x14ac:dyDescent="0.2">
      <c r="A88886" s="1">
        <v>88884</v>
      </c>
      <c r="B88886" s="1" t="s">
        <v>88754</v>
      </c>
      <c r="C88886" s="1" t="s">
        <v>60</v>
      </c>
    </row>
    <row r="88887" spans="1:3" x14ac:dyDescent="0.2">
      <c r="A88887" s="1">
        <v>88885</v>
      </c>
      <c r="B88887" s="1" t="s">
        <v>88755</v>
      </c>
      <c r="C88887" s="1" t="s">
        <v>60</v>
      </c>
    </row>
    <row r="88888" spans="1:3" x14ac:dyDescent="0.2">
      <c r="A88888" s="1">
        <v>88886</v>
      </c>
      <c r="B88888" s="1" t="s">
        <v>88756</v>
      </c>
      <c r="C88888" s="1" t="s">
        <v>5</v>
      </c>
    </row>
    <row r="88889" spans="1:3" x14ac:dyDescent="0.2">
      <c r="A88889" s="1">
        <v>88887</v>
      </c>
      <c r="B88889" s="1" t="s">
        <v>88757</v>
      </c>
      <c r="C88889" s="1" t="s">
        <v>60</v>
      </c>
    </row>
    <row r="88890" spans="1:3" x14ac:dyDescent="0.2">
      <c r="A88890" s="1">
        <v>88888</v>
      </c>
      <c r="B88890" s="1" t="s">
        <v>88758</v>
      </c>
      <c r="C88890" s="1" t="s">
        <v>60</v>
      </c>
    </row>
    <row r="88891" spans="1:3" x14ac:dyDescent="0.2">
      <c r="A88891" s="1">
        <v>88889</v>
      </c>
      <c r="B88891" s="1" t="s">
        <v>88759</v>
      </c>
      <c r="C88891" s="1" t="s">
        <v>60</v>
      </c>
    </row>
    <row r="88892" spans="1:3" x14ac:dyDescent="0.2">
      <c r="A88892" s="1">
        <v>88890</v>
      </c>
      <c r="B88892" s="1" t="s">
        <v>88760</v>
      </c>
      <c r="C88892" s="1" t="s">
        <v>60</v>
      </c>
    </row>
    <row r="88893" spans="1:3" x14ac:dyDescent="0.2">
      <c r="A88893" s="1">
        <v>88891</v>
      </c>
      <c r="B88893" s="1" t="s">
        <v>88761</v>
      </c>
      <c r="C88893" s="1" t="s">
        <v>60</v>
      </c>
    </row>
    <row r="88894" spans="1:3" x14ac:dyDescent="0.2">
      <c r="A88894" s="1">
        <v>88892</v>
      </c>
      <c r="B88894" s="1" t="s">
        <v>88762</v>
      </c>
      <c r="C88894" s="1" t="s">
        <v>60</v>
      </c>
    </row>
    <row r="88895" spans="1:3" x14ac:dyDescent="0.2">
      <c r="A88895" s="1">
        <v>88893</v>
      </c>
      <c r="B88895" s="1" t="s">
        <v>88763</v>
      </c>
      <c r="C88895" s="1" t="s">
        <v>60</v>
      </c>
    </row>
    <row r="88896" spans="1:3" x14ac:dyDescent="0.2">
      <c r="A88896" s="1">
        <v>88894</v>
      </c>
      <c r="B88896" s="1" t="s">
        <v>88764</v>
      </c>
      <c r="C88896" s="1" t="s">
        <v>5</v>
      </c>
    </row>
    <row r="88897" spans="1:3" x14ac:dyDescent="0.2">
      <c r="A88897" s="1">
        <v>88895</v>
      </c>
      <c r="B88897" s="1" t="s">
        <v>88765</v>
      </c>
      <c r="C88897" s="1" t="s">
        <v>60</v>
      </c>
    </row>
    <row r="88898" spans="1:3" x14ac:dyDescent="0.2">
      <c r="A88898" s="1">
        <v>88896</v>
      </c>
      <c r="B88898" s="1" t="s">
        <v>88766</v>
      </c>
      <c r="C88898" s="1" t="s">
        <v>60</v>
      </c>
    </row>
    <row r="88899" spans="1:3" x14ac:dyDescent="0.2">
      <c r="A88899" s="1">
        <v>88897</v>
      </c>
      <c r="B88899" s="1" t="s">
        <v>88767</v>
      </c>
      <c r="C88899" s="1" t="s">
        <v>60</v>
      </c>
    </row>
    <row r="88900" spans="1:3" x14ac:dyDescent="0.2">
      <c r="A88900" s="1">
        <v>88898</v>
      </c>
      <c r="B88900" s="1" t="s">
        <v>88768</v>
      </c>
      <c r="C88900" s="1" t="s">
        <v>60</v>
      </c>
    </row>
    <row r="88901" spans="1:3" x14ac:dyDescent="0.2">
      <c r="A88901" s="1">
        <v>88899</v>
      </c>
      <c r="B88901" s="1" t="s">
        <v>88769</v>
      </c>
      <c r="C88901" s="1" t="s">
        <v>60</v>
      </c>
    </row>
    <row r="88902" spans="1:3" x14ac:dyDescent="0.2">
      <c r="A88902" s="1">
        <v>88900</v>
      </c>
      <c r="B88902" s="1" t="s">
        <v>88770</v>
      </c>
      <c r="C88902" s="1" t="s">
        <v>60</v>
      </c>
    </row>
    <row r="88903" spans="1:3" x14ac:dyDescent="0.2">
      <c r="A88903" s="1">
        <v>88901</v>
      </c>
      <c r="B88903" s="1" t="s">
        <v>88771</v>
      </c>
      <c r="C88903" s="1" t="s">
        <v>60</v>
      </c>
    </row>
    <row r="88904" spans="1:3" x14ac:dyDescent="0.2">
      <c r="A88904" s="1">
        <v>88902</v>
      </c>
      <c r="B88904" s="1" t="s">
        <v>88772</v>
      </c>
      <c r="C88904" s="1" t="s">
        <v>60</v>
      </c>
    </row>
    <row r="88905" spans="1:3" x14ac:dyDescent="0.2">
      <c r="A88905" s="1">
        <v>88903</v>
      </c>
      <c r="B88905" s="1" t="s">
        <v>88773</v>
      </c>
      <c r="C88905" s="1" t="s">
        <v>60</v>
      </c>
    </row>
    <row r="88906" spans="1:3" x14ac:dyDescent="0.2">
      <c r="A88906" s="1">
        <v>88904</v>
      </c>
      <c r="B88906" s="1" t="s">
        <v>88774</v>
      </c>
      <c r="C88906" s="1" t="s">
        <v>60</v>
      </c>
    </row>
    <row r="88907" spans="1:3" x14ac:dyDescent="0.2">
      <c r="A88907" s="1">
        <v>88905</v>
      </c>
      <c r="B88907" s="1" t="s">
        <v>88775</v>
      </c>
      <c r="C88907" s="1" t="s">
        <v>60</v>
      </c>
    </row>
    <row r="88908" spans="1:3" x14ac:dyDescent="0.2">
      <c r="A88908" s="1">
        <v>88906</v>
      </c>
      <c r="B88908" s="1" t="s">
        <v>88776</v>
      </c>
      <c r="C88908" s="1" t="s">
        <v>60</v>
      </c>
    </row>
    <row r="88909" spans="1:3" x14ac:dyDescent="0.2">
      <c r="A88909" s="1">
        <v>88907</v>
      </c>
      <c r="B88909" s="1" t="s">
        <v>88777</v>
      </c>
      <c r="C88909" s="1" t="s">
        <v>60</v>
      </c>
    </row>
    <row r="88910" spans="1:3" x14ac:dyDescent="0.2">
      <c r="A88910" s="1">
        <v>88908</v>
      </c>
      <c r="B88910" s="1" t="s">
        <v>88778</v>
      </c>
      <c r="C88910" s="1" t="s">
        <v>60</v>
      </c>
    </row>
    <row r="88911" spans="1:3" x14ac:dyDescent="0.2">
      <c r="A88911" s="1">
        <v>88909</v>
      </c>
      <c r="B88911" s="1" t="s">
        <v>88779</v>
      </c>
      <c r="C88911" s="1" t="s">
        <v>60</v>
      </c>
    </row>
    <row r="88912" spans="1:3" x14ac:dyDescent="0.2">
      <c r="A88912" s="1">
        <v>88910</v>
      </c>
      <c r="B88912" s="1" t="s">
        <v>88780</v>
      </c>
      <c r="C88912" s="1" t="s">
        <v>60</v>
      </c>
    </row>
    <row r="88913" spans="1:3" x14ac:dyDescent="0.2">
      <c r="A88913" s="1">
        <v>88911</v>
      </c>
      <c r="B88913" s="1" t="s">
        <v>88781</v>
      </c>
      <c r="C88913" s="1" t="s">
        <v>60</v>
      </c>
    </row>
    <row r="88914" spans="1:3" x14ac:dyDescent="0.2">
      <c r="A88914" s="1">
        <v>88912</v>
      </c>
      <c r="B88914" s="1" t="s">
        <v>88782</v>
      </c>
      <c r="C88914" s="1" t="s">
        <v>5</v>
      </c>
    </row>
    <row r="88915" spans="1:3" x14ac:dyDescent="0.2">
      <c r="A88915" s="1">
        <v>88913</v>
      </c>
      <c r="B88915" s="1" t="s">
        <v>88783</v>
      </c>
      <c r="C88915" s="1" t="s">
        <v>60</v>
      </c>
    </row>
    <row r="88916" spans="1:3" x14ac:dyDescent="0.2">
      <c r="A88916" s="1">
        <v>88914</v>
      </c>
      <c r="B88916" s="1" t="s">
        <v>88784</v>
      </c>
      <c r="C88916" s="1" t="s">
        <v>60</v>
      </c>
    </row>
    <row r="88917" spans="1:3" x14ac:dyDescent="0.2">
      <c r="A88917" s="1">
        <v>88915</v>
      </c>
      <c r="B88917" s="1" t="s">
        <v>88785</v>
      </c>
      <c r="C88917" s="1" t="s">
        <v>60</v>
      </c>
    </row>
    <row r="88918" spans="1:3" x14ac:dyDescent="0.2">
      <c r="A88918" s="1">
        <v>88916</v>
      </c>
      <c r="B88918" s="1" t="s">
        <v>88786</v>
      </c>
      <c r="C88918" s="1" t="s">
        <v>60</v>
      </c>
    </row>
    <row r="88919" spans="1:3" x14ac:dyDescent="0.2">
      <c r="A88919" s="1">
        <v>88917</v>
      </c>
      <c r="B88919" s="1" t="s">
        <v>88787</v>
      </c>
      <c r="C88919" s="1" t="s">
        <v>60</v>
      </c>
    </row>
    <row r="88920" spans="1:3" x14ac:dyDescent="0.2">
      <c r="A88920" s="1">
        <v>88918</v>
      </c>
      <c r="B88920" s="1" t="s">
        <v>88788</v>
      </c>
      <c r="C88920" s="1" t="s">
        <v>60</v>
      </c>
    </row>
    <row r="88921" spans="1:3" x14ac:dyDescent="0.2">
      <c r="A88921" s="1">
        <v>88919</v>
      </c>
      <c r="B88921" s="1" t="s">
        <v>88789</v>
      </c>
      <c r="C88921" s="1" t="s">
        <v>60</v>
      </c>
    </row>
    <row r="88922" spans="1:3" x14ac:dyDescent="0.2">
      <c r="A88922" s="1">
        <v>88920</v>
      </c>
      <c r="B88922" s="1" t="s">
        <v>88790</v>
      </c>
      <c r="C88922" s="1" t="s">
        <v>60</v>
      </c>
    </row>
    <row r="88923" spans="1:3" x14ac:dyDescent="0.2">
      <c r="A88923" s="1">
        <v>88921</v>
      </c>
      <c r="B88923" s="1" t="s">
        <v>88791</v>
      </c>
      <c r="C88923" s="1" t="s">
        <v>60</v>
      </c>
    </row>
    <row r="88924" spans="1:3" x14ac:dyDescent="0.2">
      <c r="A88924" s="1">
        <v>88922</v>
      </c>
      <c r="B88924" s="1" t="s">
        <v>88792</v>
      </c>
      <c r="C88924" s="1" t="s">
        <v>60</v>
      </c>
    </row>
    <row r="88925" spans="1:3" x14ac:dyDescent="0.2">
      <c r="A88925" s="1">
        <v>88923</v>
      </c>
      <c r="B88925" s="1" t="s">
        <v>88793</v>
      </c>
      <c r="C88925" s="1" t="s">
        <v>60</v>
      </c>
    </row>
    <row r="88926" spans="1:3" x14ac:dyDescent="0.2">
      <c r="A88926" s="1">
        <v>88924</v>
      </c>
      <c r="B88926" s="1" t="s">
        <v>88794</v>
      </c>
      <c r="C88926" s="1" t="s">
        <v>60</v>
      </c>
    </row>
    <row r="88927" spans="1:3" x14ac:dyDescent="0.2">
      <c r="A88927" s="1">
        <v>88925</v>
      </c>
      <c r="B88927" s="1" t="s">
        <v>88795</v>
      </c>
      <c r="C88927" s="1" t="s">
        <v>60</v>
      </c>
    </row>
    <row r="88928" spans="1:3" x14ac:dyDescent="0.2">
      <c r="A88928" s="1">
        <v>88926</v>
      </c>
      <c r="B88928" s="1" t="s">
        <v>88796</v>
      </c>
      <c r="C88928" s="1" t="s">
        <v>60</v>
      </c>
    </row>
    <row r="88929" spans="1:3" x14ac:dyDescent="0.2">
      <c r="A88929" s="1">
        <v>88927</v>
      </c>
      <c r="B88929" s="1" t="s">
        <v>88797</v>
      </c>
      <c r="C88929" s="1" t="s">
        <v>60</v>
      </c>
    </row>
    <row r="88930" spans="1:3" x14ac:dyDescent="0.2">
      <c r="A88930" s="1">
        <v>88928</v>
      </c>
      <c r="B88930" s="1" t="s">
        <v>88798</v>
      </c>
      <c r="C88930" s="1" t="s">
        <v>60</v>
      </c>
    </row>
    <row r="88931" spans="1:3" x14ac:dyDescent="0.2">
      <c r="A88931" s="1">
        <v>88929</v>
      </c>
      <c r="B88931" s="1" t="s">
        <v>88799</v>
      </c>
      <c r="C88931" s="1" t="s">
        <v>60</v>
      </c>
    </row>
    <row r="88932" spans="1:3" x14ac:dyDescent="0.2">
      <c r="A88932" s="1">
        <v>88930</v>
      </c>
      <c r="B88932" s="1" t="s">
        <v>88800</v>
      </c>
      <c r="C88932" s="1" t="s">
        <v>60</v>
      </c>
    </row>
    <row r="88933" spans="1:3" x14ac:dyDescent="0.2">
      <c r="A88933" s="1">
        <v>88931</v>
      </c>
      <c r="B88933" s="1" t="s">
        <v>88801</v>
      </c>
      <c r="C88933" s="1" t="s">
        <v>5</v>
      </c>
    </row>
    <row r="88934" spans="1:3" x14ac:dyDescent="0.2">
      <c r="A88934" s="1">
        <v>88932</v>
      </c>
      <c r="B88934" s="1" t="s">
        <v>88802</v>
      </c>
      <c r="C88934" s="1" t="s">
        <v>60</v>
      </c>
    </row>
    <row r="88935" spans="1:3" x14ac:dyDescent="0.2">
      <c r="A88935" s="1">
        <v>88933</v>
      </c>
      <c r="B88935" s="1" t="s">
        <v>88803</v>
      </c>
      <c r="C88935" s="1" t="s">
        <v>60</v>
      </c>
    </row>
    <row r="88936" spans="1:3" x14ac:dyDescent="0.2">
      <c r="A88936" s="1">
        <v>88934</v>
      </c>
      <c r="B88936" s="1" t="s">
        <v>88804</v>
      </c>
      <c r="C88936" s="1" t="s">
        <v>60</v>
      </c>
    </row>
    <row r="88937" spans="1:3" x14ac:dyDescent="0.2">
      <c r="A88937" s="1">
        <v>88935</v>
      </c>
      <c r="B88937" s="1" t="s">
        <v>88805</v>
      </c>
      <c r="C88937" s="1" t="s">
        <v>60</v>
      </c>
    </row>
    <row r="88938" spans="1:3" x14ac:dyDescent="0.2">
      <c r="A88938" s="1">
        <v>88936</v>
      </c>
      <c r="B88938" s="1" t="s">
        <v>88806</v>
      </c>
      <c r="C88938" s="1" t="s">
        <v>60</v>
      </c>
    </row>
    <row r="88939" spans="1:3" x14ac:dyDescent="0.2">
      <c r="A88939" s="1">
        <v>88937</v>
      </c>
      <c r="B88939" s="1" t="s">
        <v>88807</v>
      </c>
      <c r="C88939" s="1" t="s">
        <v>5</v>
      </c>
    </row>
    <row r="88940" spans="1:3" x14ac:dyDescent="0.2">
      <c r="A88940" s="1">
        <v>88938</v>
      </c>
      <c r="B88940" s="1" t="s">
        <v>88808</v>
      </c>
      <c r="C88940" s="1" t="s">
        <v>60</v>
      </c>
    </row>
    <row r="88941" spans="1:3" x14ac:dyDescent="0.2">
      <c r="A88941" s="1">
        <v>88939</v>
      </c>
      <c r="B88941" s="1" t="s">
        <v>88809</v>
      </c>
      <c r="C88941" s="1" t="s">
        <v>60</v>
      </c>
    </row>
    <row r="88942" spans="1:3" x14ac:dyDescent="0.2">
      <c r="A88942" s="1">
        <v>88940</v>
      </c>
      <c r="B88942" s="1" t="s">
        <v>88810</v>
      </c>
      <c r="C88942" s="1" t="s">
        <v>60</v>
      </c>
    </row>
    <row r="88943" spans="1:3" x14ac:dyDescent="0.2">
      <c r="A88943" s="1">
        <v>88941</v>
      </c>
      <c r="B88943" s="1" t="s">
        <v>88811</v>
      </c>
      <c r="C88943" s="1" t="s">
        <v>5</v>
      </c>
    </row>
    <row r="88944" spans="1:3" x14ac:dyDescent="0.2">
      <c r="A88944" s="1">
        <v>88942</v>
      </c>
      <c r="B88944" s="1" t="s">
        <v>88812</v>
      </c>
      <c r="C88944" s="1" t="s">
        <v>60</v>
      </c>
    </row>
    <row r="88945" spans="1:4" x14ac:dyDescent="0.2">
      <c r="A88945" s="1">
        <v>88943</v>
      </c>
      <c r="B88945" s="1" t="s">
        <v>88813</v>
      </c>
      <c r="C88945" s="1" t="s">
        <v>60</v>
      </c>
    </row>
    <row r="88946" spans="1:4" x14ac:dyDescent="0.2">
      <c r="A88946" s="1">
        <v>88944</v>
      </c>
      <c r="B88946" s="1" t="s">
        <v>88814</v>
      </c>
      <c r="C88946" s="1" t="s">
        <v>5</v>
      </c>
    </row>
    <row r="88947" spans="1:4" x14ac:dyDescent="0.2">
      <c r="A88947" s="1">
        <v>88945</v>
      </c>
      <c r="B88947" s="1" t="s">
        <v>88815</v>
      </c>
      <c r="C88947" s="1" t="s">
        <v>60</v>
      </c>
    </row>
    <row r="88948" spans="1:4" x14ac:dyDescent="0.2">
      <c r="A88948" s="1">
        <v>88946</v>
      </c>
      <c r="B88948" s="1" t="s">
        <v>88816</v>
      </c>
      <c r="C88948" s="1" t="s">
        <v>60</v>
      </c>
      <c r="D88948" s="1" t="s">
        <v>61</v>
      </c>
    </row>
    <row r="88949" spans="1:4" x14ac:dyDescent="0.2">
      <c r="A88949" s="1">
        <v>88947</v>
      </c>
      <c r="B88949" s="1" t="s">
        <v>88817</v>
      </c>
      <c r="C88949" s="1" t="s">
        <v>60</v>
      </c>
    </row>
    <row r="88950" spans="1:4" x14ac:dyDescent="0.2">
      <c r="A88950" s="1">
        <v>88948</v>
      </c>
      <c r="B88950" s="1" t="s">
        <v>88818</v>
      </c>
      <c r="C88950" s="1" t="s">
        <v>60</v>
      </c>
    </row>
    <row r="88951" spans="1:4" x14ac:dyDescent="0.2">
      <c r="A88951" s="1">
        <v>88949</v>
      </c>
      <c r="B88951" s="1" t="s">
        <v>88819</v>
      </c>
      <c r="C88951" s="1" t="s">
        <v>60</v>
      </c>
    </row>
    <row r="88952" spans="1:4" x14ac:dyDescent="0.2">
      <c r="A88952" s="1">
        <v>88950</v>
      </c>
      <c r="B88952" s="1" t="s">
        <v>88820</v>
      </c>
      <c r="C88952" s="1" t="s">
        <v>60</v>
      </c>
    </row>
    <row r="88953" spans="1:4" x14ac:dyDescent="0.2">
      <c r="A88953" s="1">
        <v>88951</v>
      </c>
      <c r="B88953" s="1" t="s">
        <v>88821</v>
      </c>
      <c r="C88953" s="1" t="s">
        <v>60</v>
      </c>
    </row>
    <row r="88954" spans="1:4" x14ac:dyDescent="0.2">
      <c r="A88954" s="1">
        <v>88952</v>
      </c>
      <c r="B88954" s="1" t="s">
        <v>88822</v>
      </c>
      <c r="C88954" s="1" t="s">
        <v>60</v>
      </c>
    </row>
    <row r="88955" spans="1:4" x14ac:dyDescent="0.2">
      <c r="A88955" s="1">
        <v>88953</v>
      </c>
      <c r="B88955" s="1" t="s">
        <v>88823</v>
      </c>
      <c r="C88955" s="1" t="s">
        <v>60</v>
      </c>
    </row>
    <row r="88956" spans="1:4" x14ac:dyDescent="0.2">
      <c r="A88956" s="1">
        <v>88954</v>
      </c>
      <c r="B88956" s="1" t="s">
        <v>88824</v>
      </c>
      <c r="C88956" s="1" t="s">
        <v>60</v>
      </c>
    </row>
    <row r="88957" spans="1:4" x14ac:dyDescent="0.2">
      <c r="A88957" s="1">
        <v>88955</v>
      </c>
      <c r="B88957" s="1" t="s">
        <v>88825</v>
      </c>
      <c r="C88957" s="1" t="s">
        <v>60</v>
      </c>
    </row>
    <row r="88958" spans="1:4" x14ac:dyDescent="0.2">
      <c r="A88958" s="1">
        <v>88956</v>
      </c>
      <c r="B88958" s="1" t="s">
        <v>88826</v>
      </c>
      <c r="C88958" s="1" t="s">
        <v>60</v>
      </c>
    </row>
    <row r="88959" spans="1:4" x14ac:dyDescent="0.2">
      <c r="A88959" s="1">
        <v>88957</v>
      </c>
      <c r="B88959" s="1" t="s">
        <v>88827</v>
      </c>
      <c r="C88959" s="1" t="s">
        <v>60</v>
      </c>
    </row>
    <row r="88960" spans="1:4" x14ac:dyDescent="0.2">
      <c r="A88960" s="1">
        <v>88958</v>
      </c>
      <c r="B88960" s="1" t="s">
        <v>88828</v>
      </c>
      <c r="C88960" s="1" t="s">
        <v>5</v>
      </c>
    </row>
    <row r="88961" spans="1:4" x14ac:dyDescent="0.2">
      <c r="A88961" s="1">
        <v>88959</v>
      </c>
      <c r="B88961" s="1" t="s">
        <v>88829</v>
      </c>
      <c r="C88961" s="1" t="s">
        <v>60</v>
      </c>
    </row>
    <row r="88962" spans="1:4" x14ac:dyDescent="0.2">
      <c r="A88962" s="1">
        <v>88960</v>
      </c>
      <c r="B88962" s="1" t="s">
        <v>88830</v>
      </c>
      <c r="C88962" s="1" t="s">
        <v>5</v>
      </c>
    </row>
    <row r="88963" spans="1:4" x14ac:dyDescent="0.2">
      <c r="A88963" s="1">
        <v>88961</v>
      </c>
      <c r="B88963" s="1" t="s">
        <v>88831</v>
      </c>
      <c r="C88963" s="1" t="s">
        <v>60</v>
      </c>
      <c r="D88963" s="1" t="s">
        <v>61</v>
      </c>
    </row>
    <row r="88964" spans="1:4" x14ac:dyDescent="0.2">
      <c r="A88964" s="1">
        <v>88962</v>
      </c>
      <c r="B88964" s="1" t="s">
        <v>88832</v>
      </c>
      <c r="C88964" s="1" t="s">
        <v>60</v>
      </c>
    </row>
    <row r="88965" spans="1:4" x14ac:dyDescent="0.2">
      <c r="A88965" s="1">
        <v>88963</v>
      </c>
      <c r="B88965" s="1" t="s">
        <v>88833</v>
      </c>
      <c r="C88965" s="1" t="s">
        <v>60</v>
      </c>
    </row>
    <row r="88966" spans="1:4" x14ac:dyDescent="0.2">
      <c r="A88966" s="1">
        <v>88964</v>
      </c>
      <c r="B88966" s="1" t="s">
        <v>88834</v>
      </c>
      <c r="C88966" s="1" t="s">
        <v>60</v>
      </c>
    </row>
    <row r="88967" spans="1:4" x14ac:dyDescent="0.2">
      <c r="A88967" s="1">
        <v>88965</v>
      </c>
      <c r="B88967" s="1" t="s">
        <v>88835</v>
      </c>
      <c r="C88967" s="1" t="s">
        <v>60</v>
      </c>
    </row>
    <row r="88968" spans="1:4" x14ac:dyDescent="0.2">
      <c r="A88968" s="1">
        <v>88966</v>
      </c>
      <c r="B88968" s="1" t="s">
        <v>88836</v>
      </c>
      <c r="C88968" s="1" t="s">
        <v>60</v>
      </c>
    </row>
    <row r="88969" spans="1:4" x14ac:dyDescent="0.2">
      <c r="A88969" s="1">
        <v>88967</v>
      </c>
      <c r="B88969" s="1" t="s">
        <v>88837</v>
      </c>
      <c r="C88969" s="1" t="s">
        <v>5</v>
      </c>
    </row>
    <row r="88970" spans="1:4" x14ac:dyDescent="0.2">
      <c r="A88970" s="1">
        <v>88968</v>
      </c>
      <c r="B88970" s="1" t="s">
        <v>88838</v>
      </c>
      <c r="C88970" s="1" t="s">
        <v>60</v>
      </c>
    </row>
    <row r="88971" spans="1:4" x14ac:dyDescent="0.2">
      <c r="A88971" s="1">
        <v>88969</v>
      </c>
      <c r="B88971" s="1" t="s">
        <v>88839</v>
      </c>
      <c r="C88971" s="1" t="s">
        <v>5</v>
      </c>
    </row>
    <row r="88972" spans="1:4" x14ac:dyDescent="0.2">
      <c r="A88972" s="1">
        <v>88970</v>
      </c>
      <c r="B88972" s="1" t="s">
        <v>88840</v>
      </c>
      <c r="C88972" s="1" t="s">
        <v>60</v>
      </c>
    </row>
    <row r="88973" spans="1:4" x14ac:dyDescent="0.2">
      <c r="A88973" s="1">
        <v>88971</v>
      </c>
      <c r="B88973" s="1" t="s">
        <v>88841</v>
      </c>
      <c r="C88973" s="1" t="s">
        <v>60</v>
      </c>
    </row>
    <row r="88974" spans="1:4" x14ac:dyDescent="0.2">
      <c r="A88974" s="1">
        <v>88972</v>
      </c>
      <c r="B88974" s="1" t="s">
        <v>88842</v>
      </c>
      <c r="C88974" s="1" t="s">
        <v>60</v>
      </c>
    </row>
    <row r="88975" spans="1:4" x14ac:dyDescent="0.2">
      <c r="A88975" s="1">
        <v>88973</v>
      </c>
      <c r="B88975" s="1" t="s">
        <v>88843</v>
      </c>
      <c r="C88975" s="1" t="s">
        <v>60</v>
      </c>
    </row>
    <row r="88976" spans="1:4" x14ac:dyDescent="0.2">
      <c r="A88976" s="1">
        <v>88974</v>
      </c>
      <c r="B88976" s="1" t="s">
        <v>88844</v>
      </c>
      <c r="C88976" s="1" t="s">
        <v>60</v>
      </c>
    </row>
    <row r="88977" spans="1:3" x14ac:dyDescent="0.2">
      <c r="A88977" s="1">
        <v>88975</v>
      </c>
      <c r="B88977" s="1" t="s">
        <v>88845</v>
      </c>
      <c r="C88977" s="1" t="s">
        <v>60</v>
      </c>
    </row>
    <row r="88978" spans="1:3" x14ac:dyDescent="0.2">
      <c r="A88978" s="1">
        <v>88976</v>
      </c>
      <c r="B88978" s="1" t="s">
        <v>88846</v>
      </c>
      <c r="C88978" s="1" t="s">
        <v>60</v>
      </c>
    </row>
    <row r="88979" spans="1:3" x14ac:dyDescent="0.2">
      <c r="A88979" s="1">
        <v>88977</v>
      </c>
      <c r="B88979" s="1" t="s">
        <v>88847</v>
      </c>
      <c r="C88979" s="1" t="s">
        <v>60</v>
      </c>
    </row>
    <row r="88980" spans="1:3" x14ac:dyDescent="0.2">
      <c r="A88980" s="1">
        <v>88978</v>
      </c>
      <c r="B88980" s="1" t="s">
        <v>88848</v>
      </c>
      <c r="C88980" s="1" t="s">
        <v>60</v>
      </c>
    </row>
    <row r="88981" spans="1:3" x14ac:dyDescent="0.2">
      <c r="A88981" s="1">
        <v>88979</v>
      </c>
      <c r="B88981" s="1" t="s">
        <v>88849</v>
      </c>
      <c r="C88981" s="1" t="s">
        <v>60</v>
      </c>
    </row>
    <row r="88982" spans="1:3" x14ac:dyDescent="0.2">
      <c r="A88982" s="1">
        <v>88980</v>
      </c>
      <c r="B88982" s="1" t="s">
        <v>88850</v>
      </c>
      <c r="C88982" s="1" t="s">
        <v>60</v>
      </c>
    </row>
    <row r="88983" spans="1:3" x14ac:dyDescent="0.2">
      <c r="A88983" s="1">
        <v>88981</v>
      </c>
      <c r="B88983" s="1" t="s">
        <v>88851</v>
      </c>
      <c r="C88983" s="1" t="s">
        <v>60</v>
      </c>
    </row>
    <row r="88984" spans="1:3" x14ac:dyDescent="0.2">
      <c r="A88984" s="1">
        <v>88982</v>
      </c>
      <c r="B88984" s="1" t="s">
        <v>88852</v>
      </c>
      <c r="C88984" s="1" t="s">
        <v>60</v>
      </c>
    </row>
    <row r="88985" spans="1:3" x14ac:dyDescent="0.2">
      <c r="A88985" s="1">
        <v>88983</v>
      </c>
      <c r="B88985" s="1" t="s">
        <v>88853</v>
      </c>
      <c r="C88985" s="1" t="s">
        <v>60</v>
      </c>
    </row>
    <row r="88986" spans="1:3" x14ac:dyDescent="0.2">
      <c r="A88986" s="1">
        <v>88984</v>
      </c>
      <c r="B88986" s="1" t="s">
        <v>88854</v>
      </c>
      <c r="C88986" s="1" t="s">
        <v>60</v>
      </c>
    </row>
    <row r="88987" spans="1:3" x14ac:dyDescent="0.2">
      <c r="A88987" s="1">
        <v>88985</v>
      </c>
      <c r="B88987" s="1" t="s">
        <v>88855</v>
      </c>
      <c r="C88987" s="1" t="s">
        <v>60</v>
      </c>
    </row>
    <row r="88988" spans="1:3" x14ac:dyDescent="0.2">
      <c r="A88988" s="1">
        <v>88986</v>
      </c>
      <c r="B88988" s="1" t="s">
        <v>88856</v>
      </c>
      <c r="C88988" s="1" t="s">
        <v>60</v>
      </c>
    </row>
    <row r="88989" spans="1:3" x14ac:dyDescent="0.2">
      <c r="A88989" s="1">
        <v>88987</v>
      </c>
      <c r="B88989" s="1" t="s">
        <v>88857</v>
      </c>
      <c r="C88989" s="1" t="s">
        <v>60</v>
      </c>
    </row>
    <row r="88990" spans="1:3" x14ac:dyDescent="0.2">
      <c r="A88990" s="1">
        <v>88988</v>
      </c>
      <c r="B88990" s="1" t="s">
        <v>88858</v>
      </c>
      <c r="C88990" s="1" t="s">
        <v>60</v>
      </c>
    </row>
    <row r="88991" spans="1:3" x14ac:dyDescent="0.2">
      <c r="A88991" s="1">
        <v>88989</v>
      </c>
      <c r="B88991" s="1" t="s">
        <v>88859</v>
      </c>
      <c r="C88991" s="1" t="s">
        <v>60</v>
      </c>
    </row>
    <row r="88992" spans="1:3" x14ac:dyDescent="0.2">
      <c r="A88992" s="1">
        <v>88990</v>
      </c>
      <c r="B88992" s="1" t="s">
        <v>88860</v>
      </c>
      <c r="C88992" s="1" t="s">
        <v>60</v>
      </c>
    </row>
    <row r="88993" spans="1:3" x14ac:dyDescent="0.2">
      <c r="A88993" s="1">
        <v>88991</v>
      </c>
      <c r="B88993" s="1" t="s">
        <v>88861</v>
      </c>
      <c r="C88993" s="1" t="s">
        <v>60</v>
      </c>
    </row>
    <row r="88994" spans="1:3" x14ac:dyDescent="0.2">
      <c r="A88994" s="1">
        <v>88992</v>
      </c>
      <c r="B88994" s="1" t="s">
        <v>88862</v>
      </c>
      <c r="C88994" s="1" t="s">
        <v>60</v>
      </c>
    </row>
    <row r="88995" spans="1:3" x14ac:dyDescent="0.2">
      <c r="A88995" s="1">
        <v>88993</v>
      </c>
      <c r="B88995" s="1" t="s">
        <v>88863</v>
      </c>
      <c r="C88995" s="1" t="s">
        <v>60</v>
      </c>
    </row>
    <row r="88996" spans="1:3" x14ac:dyDescent="0.2">
      <c r="A88996" s="1">
        <v>88994</v>
      </c>
      <c r="B88996" s="1" t="s">
        <v>88864</v>
      </c>
      <c r="C88996" s="1" t="s">
        <v>60</v>
      </c>
    </row>
    <row r="88997" spans="1:3" x14ac:dyDescent="0.2">
      <c r="A88997" s="1">
        <v>88995</v>
      </c>
      <c r="B88997" s="1" t="s">
        <v>88865</v>
      </c>
      <c r="C88997" s="1" t="s">
        <v>60</v>
      </c>
    </row>
    <row r="88998" spans="1:3" x14ac:dyDescent="0.2">
      <c r="A88998" s="1">
        <v>88996</v>
      </c>
      <c r="B88998" s="1" t="s">
        <v>88866</v>
      </c>
      <c r="C88998" s="1" t="s">
        <v>60</v>
      </c>
    </row>
    <row r="88999" spans="1:3" x14ac:dyDescent="0.2">
      <c r="A88999" s="1">
        <v>88997</v>
      </c>
      <c r="B88999" s="1" t="s">
        <v>88867</v>
      </c>
      <c r="C88999" s="1" t="s">
        <v>60</v>
      </c>
    </row>
    <row r="89000" spans="1:3" x14ac:dyDescent="0.2">
      <c r="A89000" s="1">
        <v>88998</v>
      </c>
      <c r="B89000" s="1" t="s">
        <v>88868</v>
      </c>
      <c r="C89000" s="1" t="s">
        <v>60</v>
      </c>
    </row>
    <row r="89001" spans="1:3" x14ac:dyDescent="0.2">
      <c r="A89001" s="1">
        <v>88999</v>
      </c>
      <c r="B89001" s="1" t="s">
        <v>88869</v>
      </c>
      <c r="C89001" s="1" t="s">
        <v>60</v>
      </c>
    </row>
    <row r="89002" spans="1:3" x14ac:dyDescent="0.2">
      <c r="A89002" s="1">
        <v>89000</v>
      </c>
      <c r="B89002" s="1" t="s">
        <v>88870</v>
      </c>
      <c r="C89002" s="1" t="s">
        <v>60</v>
      </c>
    </row>
    <row r="89003" spans="1:3" x14ac:dyDescent="0.2">
      <c r="A89003" s="1">
        <v>89001</v>
      </c>
      <c r="B89003" s="1" t="s">
        <v>88871</v>
      </c>
      <c r="C89003" s="1" t="s">
        <v>60</v>
      </c>
    </row>
    <row r="89004" spans="1:3" x14ac:dyDescent="0.2">
      <c r="A89004" s="1">
        <v>89002</v>
      </c>
      <c r="B89004" s="1" t="s">
        <v>88872</v>
      </c>
      <c r="C89004" s="1" t="s">
        <v>60</v>
      </c>
    </row>
    <row r="89005" spans="1:3" x14ac:dyDescent="0.2">
      <c r="A89005" s="1">
        <v>89003</v>
      </c>
      <c r="B89005" s="1" t="s">
        <v>88873</v>
      </c>
      <c r="C89005" s="1" t="s">
        <v>60</v>
      </c>
    </row>
    <row r="89006" spans="1:3" x14ac:dyDescent="0.2">
      <c r="A89006" s="1">
        <v>89004</v>
      </c>
      <c r="B89006" s="1" t="s">
        <v>88874</v>
      </c>
      <c r="C89006" s="1" t="s">
        <v>60</v>
      </c>
    </row>
    <row r="89007" spans="1:3" x14ac:dyDescent="0.2">
      <c r="A89007" s="1">
        <v>89005</v>
      </c>
      <c r="B89007" s="1" t="s">
        <v>88875</v>
      </c>
      <c r="C89007" s="1" t="s">
        <v>60</v>
      </c>
    </row>
    <row r="89008" spans="1:3" x14ac:dyDescent="0.2">
      <c r="A89008" s="1">
        <v>89006</v>
      </c>
      <c r="B89008" s="1" t="s">
        <v>88876</v>
      </c>
      <c r="C89008" s="1" t="s">
        <v>60</v>
      </c>
    </row>
    <row r="89009" spans="1:3" x14ac:dyDescent="0.2">
      <c r="A89009" s="1">
        <v>89007</v>
      </c>
      <c r="B89009" s="1" t="s">
        <v>88877</v>
      </c>
      <c r="C89009" s="1" t="s">
        <v>60</v>
      </c>
    </row>
    <row r="89010" spans="1:3" x14ac:dyDescent="0.2">
      <c r="A89010" s="1">
        <v>89008</v>
      </c>
      <c r="B89010" s="1" t="s">
        <v>88878</v>
      </c>
      <c r="C89010" s="1" t="s">
        <v>60</v>
      </c>
    </row>
    <row r="89011" spans="1:3" x14ac:dyDescent="0.2">
      <c r="A89011" s="1">
        <v>89009</v>
      </c>
      <c r="B89011" s="1" t="s">
        <v>88879</v>
      </c>
      <c r="C89011" s="1" t="s">
        <v>60</v>
      </c>
    </row>
    <row r="89012" spans="1:3" x14ac:dyDescent="0.2">
      <c r="A89012" s="1">
        <v>89010</v>
      </c>
      <c r="B89012" s="1" t="s">
        <v>88880</v>
      </c>
      <c r="C89012" s="1" t="s">
        <v>60</v>
      </c>
    </row>
    <row r="89013" spans="1:3" x14ac:dyDescent="0.2">
      <c r="A89013" s="1">
        <v>89011</v>
      </c>
      <c r="B89013" s="1" t="s">
        <v>88881</v>
      </c>
      <c r="C89013" s="1" t="s">
        <v>60</v>
      </c>
    </row>
    <row r="89014" spans="1:3" x14ac:dyDescent="0.2">
      <c r="A89014" s="1">
        <v>89012</v>
      </c>
      <c r="B89014" s="1" t="s">
        <v>88882</v>
      </c>
      <c r="C89014" s="1" t="s">
        <v>60</v>
      </c>
    </row>
    <row r="89015" spans="1:3" x14ac:dyDescent="0.2">
      <c r="A89015" s="1">
        <v>89013</v>
      </c>
      <c r="B89015" s="1" t="s">
        <v>88883</v>
      </c>
      <c r="C89015" s="1" t="s">
        <v>60</v>
      </c>
    </row>
    <row r="89016" spans="1:3" x14ac:dyDescent="0.2">
      <c r="A89016" s="1">
        <v>89014</v>
      </c>
      <c r="B89016" s="1" t="s">
        <v>88884</v>
      </c>
      <c r="C89016" s="1" t="s">
        <v>60</v>
      </c>
    </row>
    <row r="89017" spans="1:3" x14ac:dyDescent="0.2">
      <c r="A89017" s="1">
        <v>89015</v>
      </c>
      <c r="B89017" s="1" t="s">
        <v>88885</v>
      </c>
      <c r="C89017" s="1" t="s">
        <v>60</v>
      </c>
    </row>
    <row r="89018" spans="1:3" x14ac:dyDescent="0.2">
      <c r="A89018" s="1">
        <v>89016</v>
      </c>
      <c r="B89018" s="1" t="s">
        <v>88886</v>
      </c>
      <c r="C89018" s="1" t="s">
        <v>60</v>
      </c>
    </row>
    <row r="89019" spans="1:3" x14ac:dyDescent="0.2">
      <c r="A89019" s="1">
        <v>89017</v>
      </c>
      <c r="B89019" s="1" t="s">
        <v>88887</v>
      </c>
      <c r="C89019" s="1" t="s">
        <v>60</v>
      </c>
    </row>
    <row r="89020" spans="1:3" x14ac:dyDescent="0.2">
      <c r="A89020" s="1">
        <v>89018</v>
      </c>
      <c r="B89020" s="1" t="s">
        <v>88888</v>
      </c>
      <c r="C89020" s="1" t="s">
        <v>60</v>
      </c>
    </row>
    <row r="89021" spans="1:3" x14ac:dyDescent="0.2">
      <c r="A89021" s="1">
        <v>89019</v>
      </c>
      <c r="B89021" s="1" t="s">
        <v>88889</v>
      </c>
      <c r="C89021" s="1" t="s">
        <v>60</v>
      </c>
    </row>
    <row r="89022" spans="1:3" x14ac:dyDescent="0.2">
      <c r="A89022" s="1">
        <v>89020</v>
      </c>
      <c r="B89022" s="1" t="s">
        <v>88890</v>
      </c>
      <c r="C89022" s="1" t="s">
        <v>60</v>
      </c>
    </row>
    <row r="89023" spans="1:3" x14ac:dyDescent="0.2">
      <c r="A89023" s="1">
        <v>89021</v>
      </c>
      <c r="B89023" s="1" t="s">
        <v>88891</v>
      </c>
      <c r="C89023" s="1" t="s">
        <v>60</v>
      </c>
    </row>
    <row r="89024" spans="1:3" x14ac:dyDescent="0.2">
      <c r="A89024" s="1">
        <v>89022</v>
      </c>
      <c r="B89024" s="1" t="s">
        <v>88892</v>
      </c>
      <c r="C89024" s="1" t="s">
        <v>60</v>
      </c>
    </row>
    <row r="89025" spans="1:3" x14ac:dyDescent="0.2">
      <c r="A89025" s="1">
        <v>89023</v>
      </c>
      <c r="B89025" s="1" t="s">
        <v>88893</v>
      </c>
      <c r="C89025" s="1" t="s">
        <v>60</v>
      </c>
    </row>
    <row r="89026" spans="1:3" x14ac:dyDescent="0.2">
      <c r="A89026" s="1">
        <v>89024</v>
      </c>
      <c r="B89026" s="1" t="s">
        <v>88894</v>
      </c>
      <c r="C89026" s="1" t="s">
        <v>60</v>
      </c>
    </row>
    <row r="89027" spans="1:3" x14ac:dyDescent="0.2">
      <c r="A89027" s="1">
        <v>89025</v>
      </c>
      <c r="B89027" s="1" t="s">
        <v>88895</v>
      </c>
      <c r="C89027" s="1" t="s">
        <v>60</v>
      </c>
    </row>
    <row r="89028" spans="1:3" x14ac:dyDescent="0.2">
      <c r="A89028" s="1">
        <v>89026</v>
      </c>
      <c r="B89028" s="1" t="s">
        <v>88896</v>
      </c>
      <c r="C89028" s="1" t="s">
        <v>60</v>
      </c>
    </row>
    <row r="89029" spans="1:3" x14ac:dyDescent="0.2">
      <c r="A89029" s="1">
        <v>89027</v>
      </c>
      <c r="B89029" s="1" t="s">
        <v>88897</v>
      </c>
      <c r="C89029" s="1" t="s">
        <v>60</v>
      </c>
    </row>
    <row r="89030" spans="1:3" x14ac:dyDescent="0.2">
      <c r="A89030" s="1">
        <v>89028</v>
      </c>
      <c r="B89030" s="1" t="s">
        <v>88898</v>
      </c>
      <c r="C89030" s="1" t="s">
        <v>60</v>
      </c>
    </row>
    <row r="89031" spans="1:3" x14ac:dyDescent="0.2">
      <c r="A89031" s="1">
        <v>89029</v>
      </c>
      <c r="B89031" s="1" t="s">
        <v>88899</v>
      </c>
      <c r="C89031" s="1" t="s">
        <v>60</v>
      </c>
    </row>
    <row r="89032" spans="1:3" x14ac:dyDescent="0.2">
      <c r="A89032" s="1">
        <v>89030</v>
      </c>
      <c r="B89032" s="1" t="s">
        <v>88900</v>
      </c>
      <c r="C89032" s="1" t="s">
        <v>60</v>
      </c>
    </row>
    <row r="89033" spans="1:3" x14ac:dyDescent="0.2">
      <c r="A89033" s="1">
        <v>89031</v>
      </c>
      <c r="B89033" s="1" t="s">
        <v>88901</v>
      </c>
      <c r="C89033" s="1" t="s">
        <v>60</v>
      </c>
    </row>
    <row r="89034" spans="1:3" x14ac:dyDescent="0.2">
      <c r="A89034" s="1">
        <v>89032</v>
      </c>
      <c r="B89034" s="1" t="s">
        <v>88902</v>
      </c>
      <c r="C89034" s="1" t="s">
        <v>60</v>
      </c>
    </row>
    <row r="89035" spans="1:3" x14ac:dyDescent="0.2">
      <c r="A89035" s="1">
        <v>89033</v>
      </c>
      <c r="B89035" s="1" t="s">
        <v>88903</v>
      </c>
      <c r="C89035" s="1" t="s">
        <v>60</v>
      </c>
    </row>
    <row r="89036" spans="1:3" x14ac:dyDescent="0.2">
      <c r="A89036" s="1">
        <v>89034</v>
      </c>
      <c r="B89036" s="1" t="s">
        <v>88904</v>
      </c>
      <c r="C89036" s="1" t="s">
        <v>60</v>
      </c>
    </row>
    <row r="89037" spans="1:3" x14ac:dyDescent="0.2">
      <c r="A89037" s="1">
        <v>89035</v>
      </c>
      <c r="B89037" s="1" t="s">
        <v>88905</v>
      </c>
      <c r="C89037" s="1" t="s">
        <v>60</v>
      </c>
    </row>
    <row r="89038" spans="1:3" x14ac:dyDescent="0.2">
      <c r="A89038" s="1">
        <v>89036</v>
      </c>
      <c r="B89038" s="1" t="s">
        <v>88906</v>
      </c>
      <c r="C89038" s="1" t="s">
        <v>60</v>
      </c>
    </row>
    <row r="89039" spans="1:3" x14ac:dyDescent="0.2">
      <c r="A89039" s="1">
        <v>89037</v>
      </c>
      <c r="B89039" s="1" t="s">
        <v>88907</v>
      </c>
      <c r="C89039" s="1" t="s">
        <v>60</v>
      </c>
    </row>
    <row r="89040" spans="1:3" x14ac:dyDescent="0.2">
      <c r="A89040" s="1">
        <v>89038</v>
      </c>
      <c r="B89040" s="1" t="s">
        <v>88908</v>
      </c>
      <c r="C89040" s="1" t="s">
        <v>60</v>
      </c>
    </row>
    <row r="89041" spans="1:3" x14ac:dyDescent="0.2">
      <c r="A89041" s="1">
        <v>89039</v>
      </c>
      <c r="B89041" s="1" t="s">
        <v>88909</v>
      </c>
      <c r="C89041" s="1" t="s">
        <v>60</v>
      </c>
    </row>
    <row r="89042" spans="1:3" x14ac:dyDescent="0.2">
      <c r="A89042" s="1">
        <v>89040</v>
      </c>
      <c r="B89042" s="1" t="s">
        <v>88910</v>
      </c>
      <c r="C89042" s="1" t="s">
        <v>60</v>
      </c>
    </row>
    <row r="89043" spans="1:3" x14ac:dyDescent="0.2">
      <c r="A89043" s="1">
        <v>89041</v>
      </c>
      <c r="B89043" s="1" t="s">
        <v>88911</v>
      </c>
      <c r="C89043" s="1" t="s">
        <v>60</v>
      </c>
    </row>
    <row r="89044" spans="1:3" x14ac:dyDescent="0.2">
      <c r="A89044" s="1">
        <v>89042</v>
      </c>
      <c r="B89044" s="1" t="s">
        <v>88912</v>
      </c>
      <c r="C89044" s="1" t="s">
        <v>60</v>
      </c>
    </row>
    <row r="89045" spans="1:3" x14ac:dyDescent="0.2">
      <c r="A89045" s="1">
        <v>89043</v>
      </c>
      <c r="B89045" s="1" t="s">
        <v>88913</v>
      </c>
      <c r="C89045" s="1" t="s">
        <v>60</v>
      </c>
    </row>
    <row r="89046" spans="1:3" x14ac:dyDescent="0.2">
      <c r="A89046" s="1">
        <v>89044</v>
      </c>
      <c r="B89046" s="1" t="s">
        <v>88914</v>
      </c>
      <c r="C89046" s="1" t="s">
        <v>60</v>
      </c>
    </row>
    <row r="89047" spans="1:3" x14ac:dyDescent="0.2">
      <c r="A89047" s="1">
        <v>89045</v>
      </c>
      <c r="B89047" s="1" t="s">
        <v>88915</v>
      </c>
      <c r="C89047" s="1" t="s">
        <v>60</v>
      </c>
    </row>
    <row r="89048" spans="1:3" x14ac:dyDescent="0.2">
      <c r="A89048" s="1">
        <v>89046</v>
      </c>
      <c r="B89048" s="1" t="s">
        <v>88916</v>
      </c>
      <c r="C89048" s="1" t="s">
        <v>60</v>
      </c>
    </row>
    <row r="89049" spans="1:3" x14ac:dyDescent="0.2">
      <c r="A89049" s="1">
        <v>89047</v>
      </c>
      <c r="B89049" s="1" t="s">
        <v>88917</v>
      </c>
      <c r="C89049" s="1" t="s">
        <v>60</v>
      </c>
    </row>
    <row r="89050" spans="1:3" x14ac:dyDescent="0.2">
      <c r="A89050" s="1">
        <v>89048</v>
      </c>
      <c r="B89050" s="1" t="s">
        <v>88918</v>
      </c>
      <c r="C89050" s="1" t="s">
        <v>60</v>
      </c>
    </row>
    <row r="89051" spans="1:3" x14ac:dyDescent="0.2">
      <c r="A89051" s="1">
        <v>89049</v>
      </c>
      <c r="B89051" s="1" t="s">
        <v>88919</v>
      </c>
      <c r="C89051" s="1" t="s">
        <v>60</v>
      </c>
    </row>
    <row r="89052" spans="1:3" x14ac:dyDescent="0.2">
      <c r="A89052" s="1">
        <v>89050</v>
      </c>
      <c r="B89052" s="1" t="s">
        <v>88920</v>
      </c>
      <c r="C89052" s="1" t="s">
        <v>60</v>
      </c>
    </row>
    <row r="89053" spans="1:3" x14ac:dyDescent="0.2">
      <c r="A89053" s="1">
        <v>89051</v>
      </c>
      <c r="B89053" s="1" t="s">
        <v>88921</v>
      </c>
      <c r="C89053" s="1" t="s">
        <v>60</v>
      </c>
    </row>
    <row r="89054" spans="1:3" x14ac:dyDescent="0.2">
      <c r="A89054" s="1">
        <v>89052</v>
      </c>
      <c r="B89054" s="1" t="s">
        <v>88922</v>
      </c>
      <c r="C89054" s="1" t="s">
        <v>60</v>
      </c>
    </row>
    <row r="89055" spans="1:3" x14ac:dyDescent="0.2">
      <c r="A89055" s="1">
        <v>89053</v>
      </c>
      <c r="B89055" s="1" t="s">
        <v>88923</v>
      </c>
      <c r="C89055" s="1" t="s">
        <v>60</v>
      </c>
    </row>
    <row r="89056" spans="1:3" x14ac:dyDescent="0.2">
      <c r="A89056" s="1">
        <v>89054</v>
      </c>
      <c r="B89056" s="1" t="s">
        <v>88924</v>
      </c>
      <c r="C89056" s="1" t="s">
        <v>60</v>
      </c>
    </row>
    <row r="89057" spans="1:4" x14ac:dyDescent="0.2">
      <c r="A89057" s="1">
        <v>89055</v>
      </c>
      <c r="B89057" s="1" t="s">
        <v>88925</v>
      </c>
      <c r="C89057" s="1" t="s">
        <v>60</v>
      </c>
    </row>
    <row r="89058" spans="1:4" x14ac:dyDescent="0.2">
      <c r="A89058" s="1">
        <v>89056</v>
      </c>
      <c r="B89058" s="1" t="s">
        <v>88926</v>
      </c>
      <c r="C89058" s="1" t="s">
        <v>60</v>
      </c>
    </row>
    <row r="89059" spans="1:4" x14ac:dyDescent="0.2">
      <c r="A89059" s="1">
        <v>89057</v>
      </c>
      <c r="B89059" s="1" t="s">
        <v>88927</v>
      </c>
      <c r="C89059" s="1" t="s">
        <v>60</v>
      </c>
    </row>
    <row r="89060" spans="1:4" x14ac:dyDescent="0.2">
      <c r="A89060" s="1">
        <v>89058</v>
      </c>
      <c r="B89060" s="1" t="s">
        <v>88928</v>
      </c>
      <c r="C89060" s="1" t="s">
        <v>60</v>
      </c>
    </row>
    <row r="89061" spans="1:4" x14ac:dyDescent="0.2">
      <c r="A89061" s="1">
        <v>89059</v>
      </c>
      <c r="B89061" s="1" t="s">
        <v>88929</v>
      </c>
      <c r="C89061" s="1" t="s">
        <v>60</v>
      </c>
    </row>
    <row r="89062" spans="1:4" x14ac:dyDescent="0.2">
      <c r="A89062" s="1">
        <v>89060</v>
      </c>
      <c r="B89062" s="1" t="s">
        <v>88930</v>
      </c>
      <c r="C89062" s="1" t="s">
        <v>60</v>
      </c>
    </row>
    <row r="89063" spans="1:4" x14ac:dyDescent="0.2">
      <c r="A89063" s="1">
        <v>89061</v>
      </c>
      <c r="B89063" s="1" t="s">
        <v>88931</v>
      </c>
      <c r="C89063" s="1" t="s">
        <v>60</v>
      </c>
    </row>
    <row r="89064" spans="1:4" x14ac:dyDescent="0.2">
      <c r="A89064" s="1">
        <v>89062</v>
      </c>
      <c r="B89064" s="1" t="s">
        <v>88932</v>
      </c>
      <c r="C89064" s="1" t="s">
        <v>60</v>
      </c>
      <c r="D89064" s="1" t="s">
        <v>61</v>
      </c>
    </row>
    <row r="89065" spans="1:4" x14ac:dyDescent="0.2">
      <c r="A89065" s="1">
        <v>89063</v>
      </c>
      <c r="B89065" s="1" t="s">
        <v>88933</v>
      </c>
      <c r="C89065" s="1" t="s">
        <v>60</v>
      </c>
    </row>
    <row r="89066" spans="1:4" x14ac:dyDescent="0.2">
      <c r="A89066" s="1">
        <v>89064</v>
      </c>
      <c r="B89066" s="1" t="s">
        <v>88934</v>
      </c>
      <c r="C89066" s="1" t="s">
        <v>60</v>
      </c>
    </row>
    <row r="89067" spans="1:4" x14ac:dyDescent="0.2">
      <c r="A89067" s="1">
        <v>89065</v>
      </c>
      <c r="B89067" s="1" t="s">
        <v>88935</v>
      </c>
      <c r="C89067" s="1" t="s">
        <v>60</v>
      </c>
    </row>
    <row r="89068" spans="1:4" x14ac:dyDescent="0.2">
      <c r="A89068" s="1">
        <v>89066</v>
      </c>
      <c r="B89068" s="1" t="s">
        <v>88936</v>
      </c>
      <c r="C89068" s="1" t="s">
        <v>60</v>
      </c>
    </row>
    <row r="89069" spans="1:4" x14ac:dyDescent="0.2">
      <c r="A89069" s="1">
        <v>89067</v>
      </c>
      <c r="B89069" s="1" t="s">
        <v>88937</v>
      </c>
      <c r="C89069" s="1" t="s">
        <v>60</v>
      </c>
    </row>
    <row r="89070" spans="1:4" x14ac:dyDescent="0.2">
      <c r="A89070" s="1">
        <v>89068</v>
      </c>
      <c r="B89070" s="1" t="s">
        <v>88938</v>
      </c>
      <c r="C89070" s="1" t="s">
        <v>60</v>
      </c>
    </row>
    <row r="89071" spans="1:4" x14ac:dyDescent="0.2">
      <c r="A89071" s="1">
        <v>89069</v>
      </c>
      <c r="B89071" s="1" t="s">
        <v>88939</v>
      </c>
      <c r="C89071" s="1" t="s">
        <v>60</v>
      </c>
    </row>
    <row r="89072" spans="1:4" x14ac:dyDescent="0.2">
      <c r="A89072" s="1">
        <v>89070</v>
      </c>
      <c r="B89072" s="1" t="s">
        <v>88940</v>
      </c>
      <c r="C89072" s="1" t="s">
        <v>60</v>
      </c>
    </row>
    <row r="89073" spans="1:3" x14ac:dyDescent="0.2">
      <c r="A89073" s="1">
        <v>89071</v>
      </c>
      <c r="B89073" s="1" t="s">
        <v>88941</v>
      </c>
      <c r="C89073" s="1" t="s">
        <v>60</v>
      </c>
    </row>
    <row r="89074" spans="1:3" x14ac:dyDescent="0.2">
      <c r="A89074" s="1">
        <v>89072</v>
      </c>
      <c r="B89074" s="1" t="s">
        <v>88942</v>
      </c>
      <c r="C89074" s="1" t="s">
        <v>60</v>
      </c>
    </row>
    <row r="89075" spans="1:3" x14ac:dyDescent="0.2">
      <c r="A89075" s="1">
        <v>89073</v>
      </c>
      <c r="B89075" s="1" t="s">
        <v>88943</v>
      </c>
      <c r="C89075" s="1" t="s">
        <v>60</v>
      </c>
    </row>
    <row r="89076" spans="1:3" x14ac:dyDescent="0.2">
      <c r="A89076" s="1">
        <v>89074</v>
      </c>
      <c r="B89076" s="1" t="s">
        <v>88944</v>
      </c>
      <c r="C89076" s="1" t="s">
        <v>60</v>
      </c>
    </row>
    <row r="89077" spans="1:3" x14ac:dyDescent="0.2">
      <c r="A89077" s="1">
        <v>89075</v>
      </c>
      <c r="B89077" s="1" t="s">
        <v>88945</v>
      </c>
      <c r="C89077" s="1" t="s">
        <v>60</v>
      </c>
    </row>
    <row r="89078" spans="1:3" x14ac:dyDescent="0.2">
      <c r="A89078" s="1">
        <v>89076</v>
      </c>
      <c r="B89078" s="1" t="s">
        <v>88946</v>
      </c>
      <c r="C89078" s="1" t="s">
        <v>60</v>
      </c>
    </row>
    <row r="89079" spans="1:3" x14ac:dyDescent="0.2">
      <c r="A89079" s="1">
        <v>89077</v>
      </c>
      <c r="B89079" s="1" t="s">
        <v>88947</v>
      </c>
      <c r="C89079" s="1" t="s">
        <v>60</v>
      </c>
    </row>
    <row r="89080" spans="1:3" x14ac:dyDescent="0.2">
      <c r="A89080" s="1">
        <v>89078</v>
      </c>
      <c r="B89080" s="1" t="s">
        <v>88948</v>
      </c>
      <c r="C89080" s="1" t="s">
        <v>60</v>
      </c>
    </row>
    <row r="89081" spans="1:3" x14ac:dyDescent="0.2">
      <c r="A89081" s="1">
        <v>89079</v>
      </c>
      <c r="B89081" s="1" t="s">
        <v>88949</v>
      </c>
      <c r="C89081" s="1" t="s">
        <v>60</v>
      </c>
    </row>
    <row r="89082" spans="1:3" x14ac:dyDescent="0.2">
      <c r="A89082" s="1">
        <v>89080</v>
      </c>
      <c r="B89082" s="1" t="s">
        <v>88950</v>
      </c>
      <c r="C89082" s="1" t="s">
        <v>60</v>
      </c>
    </row>
    <row r="89083" spans="1:3" x14ac:dyDescent="0.2">
      <c r="A89083" s="1">
        <v>89081</v>
      </c>
      <c r="B89083" s="1" t="s">
        <v>88951</v>
      </c>
      <c r="C89083" s="1" t="s">
        <v>60</v>
      </c>
    </row>
    <row r="89084" spans="1:3" x14ac:dyDescent="0.2">
      <c r="A89084" s="1">
        <v>89082</v>
      </c>
      <c r="B89084" s="1" t="s">
        <v>88952</v>
      </c>
      <c r="C89084" s="1" t="s">
        <v>60</v>
      </c>
    </row>
    <row r="89085" spans="1:3" x14ac:dyDescent="0.2">
      <c r="A89085" s="1">
        <v>89083</v>
      </c>
      <c r="B89085" s="1" t="s">
        <v>88953</v>
      </c>
      <c r="C89085" s="1" t="s">
        <v>60</v>
      </c>
    </row>
    <row r="89086" spans="1:3" x14ac:dyDescent="0.2">
      <c r="A89086" s="1">
        <v>89084</v>
      </c>
      <c r="B89086" s="1" t="s">
        <v>88954</v>
      </c>
      <c r="C89086" s="1" t="s">
        <v>60</v>
      </c>
    </row>
    <row r="89087" spans="1:3" x14ac:dyDescent="0.2">
      <c r="A89087" s="1">
        <v>89085</v>
      </c>
      <c r="B89087" s="1" t="s">
        <v>88955</v>
      </c>
      <c r="C89087" s="1" t="s">
        <v>60</v>
      </c>
    </row>
    <row r="89088" spans="1:3" x14ac:dyDescent="0.2">
      <c r="A89088" s="1">
        <v>89086</v>
      </c>
      <c r="B89088" s="1" t="s">
        <v>88956</v>
      </c>
      <c r="C89088" s="1" t="s">
        <v>60</v>
      </c>
    </row>
    <row r="89089" spans="1:4" x14ac:dyDescent="0.2">
      <c r="A89089" s="1">
        <v>89087</v>
      </c>
      <c r="B89089" s="1" t="s">
        <v>88957</v>
      </c>
      <c r="C89089" s="1" t="s">
        <v>60</v>
      </c>
    </row>
    <row r="89090" spans="1:4" x14ac:dyDescent="0.2">
      <c r="A89090" s="1">
        <v>89088</v>
      </c>
      <c r="B89090" s="1" t="s">
        <v>88958</v>
      </c>
      <c r="C89090" s="1" t="s">
        <v>60</v>
      </c>
    </row>
    <row r="89091" spans="1:4" x14ac:dyDescent="0.2">
      <c r="A89091" s="1">
        <v>89089</v>
      </c>
      <c r="B89091" s="1" t="s">
        <v>88959</v>
      </c>
      <c r="C89091" s="1" t="s">
        <v>60</v>
      </c>
    </row>
    <row r="89092" spans="1:4" x14ac:dyDescent="0.2">
      <c r="A89092" s="1">
        <v>89090</v>
      </c>
      <c r="B89092" s="1" t="s">
        <v>88960</v>
      </c>
      <c r="C89092" s="1" t="s">
        <v>60</v>
      </c>
    </row>
    <row r="89093" spans="1:4" x14ac:dyDescent="0.2">
      <c r="A89093" s="1">
        <v>89091</v>
      </c>
      <c r="B89093" s="1" t="s">
        <v>88961</v>
      </c>
      <c r="C89093" s="1" t="s">
        <v>60</v>
      </c>
      <c r="D89093" s="1" t="s">
        <v>61</v>
      </c>
    </row>
    <row r="89094" spans="1:4" x14ac:dyDescent="0.2">
      <c r="A89094" s="1">
        <v>89092</v>
      </c>
      <c r="B89094" s="1" t="s">
        <v>88962</v>
      </c>
      <c r="C89094" s="1" t="s">
        <v>60</v>
      </c>
    </row>
    <row r="89095" spans="1:4" x14ac:dyDescent="0.2">
      <c r="A89095" s="1">
        <v>89093</v>
      </c>
      <c r="B89095" s="1" t="s">
        <v>88963</v>
      </c>
      <c r="C89095" s="1" t="s">
        <v>60</v>
      </c>
    </row>
    <row r="89096" spans="1:4" x14ac:dyDescent="0.2">
      <c r="A89096" s="1">
        <v>89094</v>
      </c>
      <c r="B89096" s="1" t="s">
        <v>88964</v>
      </c>
      <c r="C89096" s="1" t="s">
        <v>60</v>
      </c>
    </row>
    <row r="89097" spans="1:4" x14ac:dyDescent="0.2">
      <c r="A89097" s="1">
        <v>89095</v>
      </c>
      <c r="B89097" s="1" t="s">
        <v>88965</v>
      </c>
      <c r="C89097" s="1" t="s">
        <v>60</v>
      </c>
    </row>
    <row r="89098" spans="1:4" x14ac:dyDescent="0.2">
      <c r="A89098" s="1">
        <v>89096</v>
      </c>
      <c r="B89098" s="1" t="s">
        <v>88966</v>
      </c>
      <c r="C89098" s="1" t="s">
        <v>60</v>
      </c>
    </row>
    <row r="89099" spans="1:4" x14ac:dyDescent="0.2">
      <c r="A89099" s="1">
        <v>89097</v>
      </c>
      <c r="B89099" s="1" t="s">
        <v>88967</v>
      </c>
      <c r="C89099" s="1" t="s">
        <v>60</v>
      </c>
    </row>
    <row r="89100" spans="1:4" x14ac:dyDescent="0.2">
      <c r="A89100" s="1">
        <v>89098</v>
      </c>
      <c r="B89100" s="1" t="s">
        <v>88968</v>
      </c>
      <c r="C89100" s="1" t="s">
        <v>60</v>
      </c>
    </row>
    <row r="89101" spans="1:4" x14ac:dyDescent="0.2">
      <c r="A89101" s="1">
        <v>89099</v>
      </c>
      <c r="B89101" s="1" t="s">
        <v>88969</v>
      </c>
      <c r="C89101" s="1" t="s">
        <v>60</v>
      </c>
    </row>
    <row r="89102" spans="1:4" x14ac:dyDescent="0.2">
      <c r="A89102" s="1">
        <v>89100</v>
      </c>
      <c r="B89102" s="1" t="s">
        <v>88970</v>
      </c>
      <c r="C89102" s="1" t="s">
        <v>60</v>
      </c>
    </row>
    <row r="89103" spans="1:4" x14ac:dyDescent="0.2">
      <c r="A89103" s="1">
        <v>89101</v>
      </c>
      <c r="B89103" s="1" t="s">
        <v>88971</v>
      </c>
      <c r="C89103" s="1" t="s">
        <v>60</v>
      </c>
    </row>
    <row r="89104" spans="1:4" x14ac:dyDescent="0.2">
      <c r="A89104" s="1">
        <v>89102</v>
      </c>
      <c r="B89104" s="1" t="s">
        <v>88972</v>
      </c>
      <c r="C89104" s="1" t="s">
        <v>60</v>
      </c>
    </row>
    <row r="89105" spans="1:3" x14ac:dyDescent="0.2">
      <c r="A89105" s="1">
        <v>89103</v>
      </c>
      <c r="B89105" s="1" t="s">
        <v>88973</v>
      </c>
      <c r="C89105" s="1" t="s">
        <v>60</v>
      </c>
    </row>
    <row r="89106" spans="1:3" x14ac:dyDescent="0.2">
      <c r="A89106" s="1">
        <v>89104</v>
      </c>
      <c r="B89106" s="1" t="s">
        <v>88974</v>
      </c>
      <c r="C89106" s="1" t="s">
        <v>60</v>
      </c>
    </row>
    <row r="89107" spans="1:3" x14ac:dyDescent="0.2">
      <c r="A89107" s="1">
        <v>89105</v>
      </c>
      <c r="B89107" s="1" t="s">
        <v>88975</v>
      </c>
      <c r="C89107" s="1" t="s">
        <v>60</v>
      </c>
    </row>
    <row r="89108" spans="1:3" x14ac:dyDescent="0.2">
      <c r="A89108" s="1">
        <v>89106</v>
      </c>
      <c r="B89108" s="1" t="s">
        <v>88976</v>
      </c>
      <c r="C89108" s="1" t="s">
        <v>60</v>
      </c>
    </row>
    <row r="89109" spans="1:3" x14ac:dyDescent="0.2">
      <c r="A89109" s="1">
        <v>89107</v>
      </c>
      <c r="B89109" s="1" t="s">
        <v>88977</v>
      </c>
      <c r="C89109" s="1" t="s">
        <v>60</v>
      </c>
    </row>
    <row r="89110" spans="1:3" x14ac:dyDescent="0.2">
      <c r="A89110" s="1">
        <v>89108</v>
      </c>
      <c r="B89110" s="1" t="s">
        <v>88978</v>
      </c>
      <c r="C89110" s="1" t="s">
        <v>60</v>
      </c>
    </row>
    <row r="89111" spans="1:3" x14ac:dyDescent="0.2">
      <c r="A89111" s="1">
        <v>89109</v>
      </c>
      <c r="B89111" s="1" t="s">
        <v>88979</v>
      </c>
      <c r="C89111" s="1" t="s">
        <v>60</v>
      </c>
    </row>
    <row r="89112" spans="1:3" x14ac:dyDescent="0.2">
      <c r="A89112" s="1">
        <v>89110</v>
      </c>
      <c r="B89112" s="1" t="s">
        <v>88980</v>
      </c>
      <c r="C89112" s="1" t="s">
        <v>60</v>
      </c>
    </row>
    <row r="89113" spans="1:3" x14ac:dyDescent="0.2">
      <c r="A89113" s="1">
        <v>89111</v>
      </c>
      <c r="B89113" s="1" t="s">
        <v>88981</v>
      </c>
      <c r="C89113" s="1" t="s">
        <v>60</v>
      </c>
    </row>
    <row r="89114" spans="1:3" x14ac:dyDescent="0.2">
      <c r="A89114" s="1">
        <v>89112</v>
      </c>
      <c r="B89114" s="1" t="s">
        <v>88982</v>
      </c>
      <c r="C89114" s="1" t="s">
        <v>60</v>
      </c>
    </row>
    <row r="89115" spans="1:3" x14ac:dyDescent="0.2">
      <c r="A89115" s="1">
        <v>89113</v>
      </c>
      <c r="B89115" s="1" t="s">
        <v>88983</v>
      </c>
      <c r="C89115" s="1" t="s">
        <v>60</v>
      </c>
    </row>
    <row r="89116" spans="1:3" x14ac:dyDescent="0.2">
      <c r="A89116" s="1">
        <v>89114</v>
      </c>
      <c r="B89116" s="1" t="s">
        <v>88984</v>
      </c>
      <c r="C89116" s="1" t="s">
        <v>60</v>
      </c>
    </row>
    <row r="89117" spans="1:3" x14ac:dyDescent="0.2">
      <c r="A89117" s="1">
        <v>89115</v>
      </c>
      <c r="B89117" s="1" t="s">
        <v>88985</v>
      </c>
      <c r="C89117" s="1" t="s">
        <v>60</v>
      </c>
    </row>
    <row r="89118" spans="1:3" x14ac:dyDescent="0.2">
      <c r="A89118" s="1">
        <v>89116</v>
      </c>
      <c r="B89118" s="1" t="s">
        <v>88986</v>
      </c>
      <c r="C89118" s="1" t="s">
        <v>60</v>
      </c>
    </row>
    <row r="89119" spans="1:3" x14ac:dyDescent="0.2">
      <c r="A89119" s="1">
        <v>89117</v>
      </c>
      <c r="B89119" s="1" t="s">
        <v>88987</v>
      </c>
      <c r="C89119" s="1" t="s">
        <v>60</v>
      </c>
    </row>
    <row r="89120" spans="1:3" x14ac:dyDescent="0.2">
      <c r="A89120" s="1">
        <v>89118</v>
      </c>
      <c r="B89120" s="1" t="s">
        <v>88988</v>
      </c>
      <c r="C89120" s="1" t="s">
        <v>60</v>
      </c>
    </row>
    <row r="89121" spans="1:4" x14ac:dyDescent="0.2">
      <c r="A89121" s="1">
        <v>89119</v>
      </c>
      <c r="B89121" s="1" t="s">
        <v>88989</v>
      </c>
      <c r="C89121" s="1" t="s">
        <v>60</v>
      </c>
    </row>
    <row r="89122" spans="1:4" x14ac:dyDescent="0.2">
      <c r="A89122" s="1">
        <v>89120</v>
      </c>
      <c r="B89122" s="1" t="s">
        <v>88990</v>
      </c>
      <c r="C89122" s="1" t="s">
        <v>60</v>
      </c>
    </row>
    <row r="89123" spans="1:4" x14ac:dyDescent="0.2">
      <c r="A89123" s="1">
        <v>89121</v>
      </c>
      <c r="B89123" s="1" t="s">
        <v>88991</v>
      </c>
      <c r="C89123" s="1" t="s">
        <v>60</v>
      </c>
    </row>
    <row r="89124" spans="1:4" x14ac:dyDescent="0.2">
      <c r="A89124" s="1">
        <v>89122</v>
      </c>
      <c r="B89124" s="1" t="s">
        <v>88992</v>
      </c>
      <c r="C89124" s="1" t="s">
        <v>60</v>
      </c>
    </row>
    <row r="89125" spans="1:4" x14ac:dyDescent="0.2">
      <c r="A89125" s="1">
        <v>89123</v>
      </c>
      <c r="B89125" s="1" t="s">
        <v>88993</v>
      </c>
      <c r="C89125" s="1" t="s">
        <v>60</v>
      </c>
    </row>
    <row r="89126" spans="1:4" x14ac:dyDescent="0.2">
      <c r="A89126" s="1">
        <v>89124</v>
      </c>
      <c r="B89126" s="1" t="s">
        <v>88994</v>
      </c>
      <c r="C89126" s="1" t="s">
        <v>60</v>
      </c>
      <c r="D89126" s="1" t="s">
        <v>61</v>
      </c>
    </row>
    <row r="89127" spans="1:4" x14ac:dyDescent="0.2">
      <c r="A89127" s="1">
        <v>89125</v>
      </c>
      <c r="B89127" s="1" t="s">
        <v>88995</v>
      </c>
      <c r="C89127" s="1" t="s">
        <v>60</v>
      </c>
    </row>
    <row r="89128" spans="1:4" x14ac:dyDescent="0.2">
      <c r="A89128" s="1">
        <v>89126</v>
      </c>
      <c r="B89128" s="1" t="s">
        <v>88996</v>
      </c>
      <c r="C89128" s="1" t="s">
        <v>60</v>
      </c>
    </row>
    <row r="89129" spans="1:4" x14ac:dyDescent="0.2">
      <c r="A89129" s="1">
        <v>89127</v>
      </c>
      <c r="B89129" s="1" t="s">
        <v>88997</v>
      </c>
      <c r="C89129" s="1" t="s">
        <v>60</v>
      </c>
    </row>
    <row r="89130" spans="1:4" x14ac:dyDescent="0.2">
      <c r="A89130" s="1">
        <v>89128</v>
      </c>
      <c r="B89130" s="1" t="s">
        <v>88998</v>
      </c>
      <c r="C89130" s="1" t="s">
        <v>60</v>
      </c>
    </row>
    <row r="89131" spans="1:4" x14ac:dyDescent="0.2">
      <c r="A89131" s="1">
        <v>89129</v>
      </c>
      <c r="B89131" s="1" t="s">
        <v>88999</v>
      </c>
      <c r="C89131" s="1" t="s">
        <v>60</v>
      </c>
    </row>
    <row r="89132" spans="1:4" x14ac:dyDescent="0.2">
      <c r="A89132" s="1">
        <v>89130</v>
      </c>
      <c r="B89132" s="1" t="s">
        <v>89000</v>
      </c>
      <c r="C89132" s="1" t="s">
        <v>60</v>
      </c>
    </row>
    <row r="89133" spans="1:4" x14ac:dyDescent="0.2">
      <c r="A89133" s="1">
        <v>89131</v>
      </c>
      <c r="B89133" s="1" t="s">
        <v>89001</v>
      </c>
      <c r="C89133" s="1" t="s">
        <v>60</v>
      </c>
    </row>
    <row r="89134" spans="1:4" x14ac:dyDescent="0.2">
      <c r="A89134" s="1">
        <v>89132</v>
      </c>
      <c r="B89134" s="1" t="s">
        <v>89002</v>
      </c>
      <c r="C89134" s="1" t="s">
        <v>60</v>
      </c>
    </row>
    <row r="89135" spans="1:4" x14ac:dyDescent="0.2">
      <c r="A89135" s="1">
        <v>89133</v>
      </c>
      <c r="B89135" s="1" t="s">
        <v>89003</v>
      </c>
      <c r="C89135" s="1" t="s">
        <v>60</v>
      </c>
    </row>
    <row r="89136" spans="1:4" x14ac:dyDescent="0.2">
      <c r="A89136" s="1">
        <v>89134</v>
      </c>
      <c r="B89136" s="1" t="s">
        <v>89004</v>
      </c>
      <c r="C89136" s="1" t="s">
        <v>60</v>
      </c>
    </row>
    <row r="89137" spans="1:3" x14ac:dyDescent="0.2">
      <c r="A89137" s="1">
        <v>89135</v>
      </c>
      <c r="B89137" s="1" t="s">
        <v>89005</v>
      </c>
      <c r="C89137" s="1" t="s">
        <v>60</v>
      </c>
    </row>
    <row r="89138" spans="1:3" x14ac:dyDescent="0.2">
      <c r="A89138" s="1">
        <v>89136</v>
      </c>
      <c r="B89138" s="1" t="s">
        <v>89006</v>
      </c>
      <c r="C89138" s="1" t="s">
        <v>60</v>
      </c>
    </row>
    <row r="89139" spans="1:3" x14ac:dyDescent="0.2">
      <c r="A89139" s="1">
        <v>89137</v>
      </c>
      <c r="B89139" s="1" t="s">
        <v>89007</v>
      </c>
      <c r="C89139" s="1" t="s">
        <v>60</v>
      </c>
    </row>
    <row r="89140" spans="1:3" x14ac:dyDescent="0.2">
      <c r="A89140" s="1">
        <v>89138</v>
      </c>
      <c r="B89140" s="1" t="s">
        <v>89008</v>
      </c>
      <c r="C89140" s="1" t="s">
        <v>60</v>
      </c>
    </row>
    <row r="89141" spans="1:3" x14ac:dyDescent="0.2">
      <c r="A89141" s="1">
        <v>89139</v>
      </c>
      <c r="B89141" s="1" t="s">
        <v>89009</v>
      </c>
      <c r="C89141" s="1" t="s">
        <v>60</v>
      </c>
    </row>
    <row r="89142" spans="1:3" x14ac:dyDescent="0.2">
      <c r="A89142" s="1">
        <v>89140</v>
      </c>
      <c r="B89142" s="1" t="s">
        <v>89010</v>
      </c>
      <c r="C89142" s="1" t="s">
        <v>60</v>
      </c>
    </row>
    <row r="89143" spans="1:3" x14ac:dyDescent="0.2">
      <c r="A89143" s="1">
        <v>89141</v>
      </c>
      <c r="B89143" s="1" t="s">
        <v>89011</v>
      </c>
      <c r="C89143" s="1" t="s">
        <v>60</v>
      </c>
    </row>
    <row r="89144" spans="1:3" x14ac:dyDescent="0.2">
      <c r="A89144" s="1">
        <v>89142</v>
      </c>
      <c r="B89144" s="1" t="s">
        <v>89012</v>
      </c>
      <c r="C89144" s="1" t="s">
        <v>60</v>
      </c>
    </row>
    <row r="89145" spans="1:3" x14ac:dyDescent="0.2">
      <c r="A89145" s="1">
        <v>89143</v>
      </c>
      <c r="B89145" s="1" t="s">
        <v>89013</v>
      </c>
      <c r="C89145" s="1" t="s">
        <v>60</v>
      </c>
    </row>
    <row r="89146" spans="1:3" x14ac:dyDescent="0.2">
      <c r="A89146" s="1">
        <v>89144</v>
      </c>
      <c r="B89146" s="1" t="s">
        <v>89014</v>
      </c>
      <c r="C89146" s="1" t="s">
        <v>60</v>
      </c>
    </row>
    <row r="89147" spans="1:3" x14ac:dyDescent="0.2">
      <c r="A89147" s="1">
        <v>89145</v>
      </c>
      <c r="B89147" s="1" t="s">
        <v>89015</v>
      </c>
      <c r="C89147" s="1" t="s">
        <v>60</v>
      </c>
    </row>
    <row r="89148" spans="1:3" x14ac:dyDescent="0.2">
      <c r="A89148" s="1">
        <v>89146</v>
      </c>
      <c r="B89148" s="1" t="s">
        <v>89016</v>
      </c>
      <c r="C89148" s="1" t="s">
        <v>60</v>
      </c>
    </row>
    <row r="89149" spans="1:3" x14ac:dyDescent="0.2">
      <c r="A89149" s="1">
        <v>89147</v>
      </c>
      <c r="B89149" s="1" t="s">
        <v>89017</v>
      </c>
      <c r="C89149" s="1" t="s">
        <v>60</v>
      </c>
    </row>
    <row r="89150" spans="1:3" x14ac:dyDescent="0.2">
      <c r="A89150" s="1">
        <v>89148</v>
      </c>
      <c r="B89150" s="1" t="s">
        <v>89018</v>
      </c>
      <c r="C89150" s="1" t="s">
        <v>60</v>
      </c>
    </row>
    <row r="89151" spans="1:3" x14ac:dyDescent="0.2">
      <c r="A89151" s="1">
        <v>89149</v>
      </c>
      <c r="B89151" s="1" t="s">
        <v>89019</v>
      </c>
      <c r="C89151" s="1" t="s">
        <v>60</v>
      </c>
    </row>
    <row r="89152" spans="1:3" x14ac:dyDescent="0.2">
      <c r="A89152" s="1">
        <v>89150</v>
      </c>
      <c r="B89152" s="1" t="s">
        <v>89020</v>
      </c>
      <c r="C89152" s="1" t="s">
        <v>60</v>
      </c>
    </row>
    <row r="89153" spans="1:3" x14ac:dyDescent="0.2">
      <c r="A89153" s="1">
        <v>89151</v>
      </c>
      <c r="B89153" s="1" t="s">
        <v>89021</v>
      </c>
      <c r="C89153" s="1" t="s">
        <v>60</v>
      </c>
    </row>
    <row r="89154" spans="1:3" x14ac:dyDescent="0.2">
      <c r="A89154" s="1">
        <v>89152</v>
      </c>
      <c r="B89154" s="1" t="s">
        <v>89022</v>
      </c>
      <c r="C89154" s="1" t="s">
        <v>60</v>
      </c>
    </row>
    <row r="89155" spans="1:3" x14ac:dyDescent="0.2">
      <c r="A89155" s="1">
        <v>89153</v>
      </c>
      <c r="B89155" s="1" t="s">
        <v>89023</v>
      </c>
      <c r="C89155" s="1" t="s">
        <v>60</v>
      </c>
    </row>
    <row r="89156" spans="1:3" x14ac:dyDescent="0.2">
      <c r="A89156" s="1">
        <v>89154</v>
      </c>
      <c r="B89156" s="1" t="s">
        <v>89024</v>
      </c>
      <c r="C89156" s="1" t="s">
        <v>60</v>
      </c>
    </row>
    <row r="89157" spans="1:3" x14ac:dyDescent="0.2">
      <c r="A89157" s="1">
        <v>89155</v>
      </c>
      <c r="B89157" s="1" t="s">
        <v>89025</v>
      </c>
      <c r="C89157" s="1" t="s">
        <v>60</v>
      </c>
    </row>
    <row r="89158" spans="1:3" x14ac:dyDescent="0.2">
      <c r="A89158" s="1">
        <v>89156</v>
      </c>
      <c r="B89158" s="1" t="s">
        <v>89026</v>
      </c>
      <c r="C89158" s="1" t="s">
        <v>60</v>
      </c>
    </row>
    <row r="89159" spans="1:3" x14ac:dyDescent="0.2">
      <c r="A89159" s="1">
        <v>89157</v>
      </c>
      <c r="B89159" s="1" t="s">
        <v>89027</v>
      </c>
      <c r="C89159" s="1" t="s">
        <v>60</v>
      </c>
    </row>
    <row r="89160" spans="1:3" x14ac:dyDescent="0.2">
      <c r="A89160" s="1">
        <v>89158</v>
      </c>
      <c r="B89160" s="1" t="s">
        <v>89028</v>
      </c>
      <c r="C89160" s="1" t="s">
        <v>60</v>
      </c>
    </row>
    <row r="89161" spans="1:3" x14ac:dyDescent="0.2">
      <c r="A89161" s="1">
        <v>89159</v>
      </c>
      <c r="B89161" s="1" t="s">
        <v>89029</v>
      </c>
      <c r="C89161" s="1" t="s">
        <v>60</v>
      </c>
    </row>
    <row r="89162" spans="1:3" x14ac:dyDescent="0.2">
      <c r="A89162" s="1">
        <v>89160</v>
      </c>
      <c r="B89162" s="1" t="s">
        <v>89030</v>
      </c>
      <c r="C89162" s="1" t="s">
        <v>60</v>
      </c>
    </row>
    <row r="89163" spans="1:3" x14ac:dyDescent="0.2">
      <c r="A89163" s="1">
        <v>89161</v>
      </c>
      <c r="B89163" s="1" t="s">
        <v>89031</v>
      </c>
      <c r="C89163" s="1" t="s">
        <v>60</v>
      </c>
    </row>
    <row r="89164" spans="1:3" x14ac:dyDescent="0.2">
      <c r="A89164" s="1">
        <v>89162</v>
      </c>
      <c r="B89164" s="1" t="s">
        <v>89032</v>
      </c>
      <c r="C89164" s="1" t="s">
        <v>60</v>
      </c>
    </row>
    <row r="89165" spans="1:3" x14ac:dyDescent="0.2">
      <c r="A89165" s="1">
        <v>89163</v>
      </c>
      <c r="B89165" s="1" t="s">
        <v>89033</v>
      </c>
      <c r="C89165" s="1" t="s">
        <v>60</v>
      </c>
    </row>
    <row r="89166" spans="1:3" x14ac:dyDescent="0.2">
      <c r="A89166" s="1">
        <v>89164</v>
      </c>
      <c r="B89166" s="1" t="s">
        <v>89034</v>
      </c>
      <c r="C89166" s="1" t="s">
        <v>60</v>
      </c>
    </row>
    <row r="89167" spans="1:3" x14ac:dyDescent="0.2">
      <c r="A89167" s="1">
        <v>89165</v>
      </c>
      <c r="B89167" s="1" t="s">
        <v>89035</v>
      </c>
      <c r="C89167" s="1" t="s">
        <v>60</v>
      </c>
    </row>
    <row r="89168" spans="1:3" x14ac:dyDescent="0.2">
      <c r="A89168" s="1">
        <v>89166</v>
      </c>
      <c r="B89168" s="1" t="s">
        <v>89036</v>
      </c>
      <c r="C89168" s="1" t="s">
        <v>60</v>
      </c>
    </row>
    <row r="89169" spans="1:4" x14ac:dyDescent="0.2">
      <c r="A89169" s="1">
        <v>89167</v>
      </c>
      <c r="B89169" s="1" t="s">
        <v>89037</v>
      </c>
      <c r="C89169" s="1" t="s">
        <v>60</v>
      </c>
    </row>
    <row r="89170" spans="1:4" x14ac:dyDescent="0.2">
      <c r="A89170" s="1">
        <v>89168</v>
      </c>
      <c r="B89170" s="1" t="s">
        <v>89038</v>
      </c>
      <c r="C89170" s="1" t="s">
        <v>60</v>
      </c>
    </row>
    <row r="89171" spans="1:4" x14ac:dyDescent="0.2">
      <c r="A89171" s="1">
        <v>89169</v>
      </c>
      <c r="B89171" s="1" t="s">
        <v>89039</v>
      </c>
      <c r="C89171" s="1" t="s">
        <v>60</v>
      </c>
    </row>
    <row r="89172" spans="1:4" x14ac:dyDescent="0.2">
      <c r="A89172" s="1">
        <v>89170</v>
      </c>
      <c r="B89172" s="1" t="s">
        <v>89040</v>
      </c>
      <c r="C89172" s="1" t="s">
        <v>60</v>
      </c>
    </row>
    <row r="89173" spans="1:4" x14ac:dyDescent="0.2">
      <c r="A89173" s="1">
        <v>89171</v>
      </c>
      <c r="B89173" s="1" t="s">
        <v>89041</v>
      </c>
      <c r="C89173" s="1" t="s">
        <v>60</v>
      </c>
    </row>
    <row r="89174" spans="1:4" x14ac:dyDescent="0.2">
      <c r="A89174" s="1">
        <v>89172</v>
      </c>
      <c r="B89174" s="1" t="s">
        <v>89042</v>
      </c>
      <c r="C89174" s="1" t="s">
        <v>5</v>
      </c>
    </row>
    <row r="89175" spans="1:4" x14ac:dyDescent="0.2">
      <c r="A89175" s="1">
        <v>89173</v>
      </c>
      <c r="B89175" s="1" t="s">
        <v>89043</v>
      </c>
      <c r="C89175" s="1" t="s">
        <v>5</v>
      </c>
      <c r="D89175" s="1" t="s">
        <v>61</v>
      </c>
    </row>
    <row r="89176" spans="1:4" x14ac:dyDescent="0.2">
      <c r="A89176" s="1">
        <v>89174</v>
      </c>
      <c r="B89176" s="1" t="s">
        <v>89044</v>
      </c>
      <c r="C89176" s="1" t="s">
        <v>60</v>
      </c>
      <c r="D89176" s="1" t="s">
        <v>61</v>
      </c>
    </row>
    <row r="89177" spans="1:4" x14ac:dyDescent="0.2">
      <c r="A89177" s="1">
        <v>89175</v>
      </c>
      <c r="B89177" s="1" t="s">
        <v>89045</v>
      </c>
      <c r="C89177" s="1" t="s">
        <v>60</v>
      </c>
    </row>
    <row r="89178" spans="1:4" x14ac:dyDescent="0.2">
      <c r="A89178" s="1">
        <v>89176</v>
      </c>
      <c r="B89178" s="1" t="s">
        <v>89046</v>
      </c>
      <c r="C89178" s="1" t="s">
        <v>60</v>
      </c>
    </row>
    <row r="89179" spans="1:4" x14ac:dyDescent="0.2">
      <c r="A89179" s="1">
        <v>89177</v>
      </c>
      <c r="B89179" s="1" t="s">
        <v>89047</v>
      </c>
      <c r="C89179" s="1" t="s">
        <v>60</v>
      </c>
    </row>
    <row r="89180" spans="1:4" x14ac:dyDescent="0.2">
      <c r="A89180" s="1">
        <v>89178</v>
      </c>
      <c r="B89180" s="1" t="s">
        <v>89048</v>
      </c>
      <c r="C89180" s="1" t="s">
        <v>60</v>
      </c>
    </row>
    <row r="89181" spans="1:4" x14ac:dyDescent="0.2">
      <c r="A89181" s="1">
        <v>89179</v>
      </c>
      <c r="B89181" s="1" t="s">
        <v>89049</v>
      </c>
      <c r="C89181" s="1" t="s">
        <v>60</v>
      </c>
    </row>
    <row r="89182" spans="1:4" x14ac:dyDescent="0.2">
      <c r="A89182" s="1">
        <v>89180</v>
      </c>
      <c r="B89182" s="1" t="s">
        <v>89050</v>
      </c>
      <c r="C89182" s="1" t="s">
        <v>60</v>
      </c>
    </row>
    <row r="89183" spans="1:4" x14ac:dyDescent="0.2">
      <c r="A89183" s="1">
        <v>89181</v>
      </c>
      <c r="B89183" s="1" t="s">
        <v>89051</v>
      </c>
      <c r="C89183" s="1" t="s">
        <v>60</v>
      </c>
    </row>
    <row r="89184" spans="1:4" x14ac:dyDescent="0.2">
      <c r="A89184" s="1">
        <v>89182</v>
      </c>
      <c r="B89184" s="1" t="s">
        <v>89052</v>
      </c>
      <c r="C89184" s="1" t="s">
        <v>60</v>
      </c>
    </row>
    <row r="89185" spans="1:3" x14ac:dyDescent="0.2">
      <c r="A89185" s="1">
        <v>89183</v>
      </c>
      <c r="B89185" s="1" t="s">
        <v>89053</v>
      </c>
      <c r="C89185" s="1" t="s">
        <v>60</v>
      </c>
    </row>
    <row r="89186" spans="1:3" x14ac:dyDescent="0.2">
      <c r="A89186" s="1">
        <v>89184</v>
      </c>
      <c r="B89186" s="1" t="s">
        <v>89054</v>
      </c>
      <c r="C89186" s="1" t="s">
        <v>60</v>
      </c>
    </row>
    <row r="89187" spans="1:3" x14ac:dyDescent="0.2">
      <c r="A89187" s="1">
        <v>89185</v>
      </c>
      <c r="B89187" s="1" t="s">
        <v>89055</v>
      </c>
      <c r="C89187" s="1" t="s">
        <v>60</v>
      </c>
    </row>
    <row r="89188" spans="1:3" x14ac:dyDescent="0.2">
      <c r="A89188" s="1">
        <v>89186</v>
      </c>
      <c r="B89188" s="1" t="s">
        <v>89056</v>
      </c>
      <c r="C89188" s="1" t="s">
        <v>60</v>
      </c>
    </row>
    <row r="89189" spans="1:3" x14ac:dyDescent="0.2">
      <c r="A89189" s="1">
        <v>89187</v>
      </c>
      <c r="B89189" s="1" t="s">
        <v>89057</v>
      </c>
      <c r="C89189" s="1" t="s">
        <v>60</v>
      </c>
    </row>
    <row r="89190" spans="1:3" x14ac:dyDescent="0.2">
      <c r="A89190" s="1">
        <v>89188</v>
      </c>
      <c r="B89190" s="1" t="s">
        <v>89058</v>
      </c>
      <c r="C89190" s="1" t="s">
        <v>60</v>
      </c>
    </row>
    <row r="89191" spans="1:3" x14ac:dyDescent="0.2">
      <c r="A89191" s="1">
        <v>89189</v>
      </c>
      <c r="B89191" s="1" t="s">
        <v>89059</v>
      </c>
      <c r="C89191" s="1" t="s">
        <v>60</v>
      </c>
    </row>
    <row r="89192" spans="1:3" x14ac:dyDescent="0.2">
      <c r="A89192" s="1">
        <v>89190</v>
      </c>
      <c r="B89192" s="1" t="s">
        <v>89060</v>
      </c>
      <c r="C89192" s="1" t="s">
        <v>60</v>
      </c>
    </row>
    <row r="89193" spans="1:3" x14ac:dyDescent="0.2">
      <c r="A89193" s="1">
        <v>89191</v>
      </c>
      <c r="B89193" s="1" t="s">
        <v>89061</v>
      </c>
      <c r="C89193" s="1" t="s">
        <v>60</v>
      </c>
    </row>
    <row r="89194" spans="1:3" x14ac:dyDescent="0.2">
      <c r="A89194" s="1">
        <v>89192</v>
      </c>
      <c r="B89194" s="1" t="s">
        <v>89062</v>
      </c>
      <c r="C89194" s="1" t="s">
        <v>60</v>
      </c>
    </row>
    <row r="89195" spans="1:3" x14ac:dyDescent="0.2">
      <c r="A89195" s="1">
        <v>89193</v>
      </c>
      <c r="B89195" s="1" t="s">
        <v>89063</v>
      </c>
      <c r="C89195" s="1" t="s">
        <v>60</v>
      </c>
    </row>
    <row r="89196" spans="1:3" x14ac:dyDescent="0.2">
      <c r="A89196" s="1">
        <v>89194</v>
      </c>
      <c r="B89196" s="1" t="s">
        <v>89064</v>
      </c>
      <c r="C89196" s="1" t="s">
        <v>60</v>
      </c>
    </row>
    <row r="89197" spans="1:3" x14ac:dyDescent="0.2">
      <c r="A89197" s="1">
        <v>89195</v>
      </c>
      <c r="B89197" s="1" t="s">
        <v>89065</v>
      </c>
      <c r="C89197" s="1" t="s">
        <v>60</v>
      </c>
    </row>
    <row r="89198" spans="1:3" x14ac:dyDescent="0.2">
      <c r="A89198" s="1">
        <v>89196</v>
      </c>
      <c r="B89198" s="1" t="s">
        <v>89066</v>
      </c>
      <c r="C89198" s="1" t="s">
        <v>60</v>
      </c>
    </row>
    <row r="89199" spans="1:3" x14ac:dyDescent="0.2">
      <c r="A89199" s="1">
        <v>89197</v>
      </c>
      <c r="B89199" s="1" t="s">
        <v>89067</v>
      </c>
      <c r="C89199" s="1" t="s">
        <v>60</v>
      </c>
    </row>
    <row r="89200" spans="1:3" x14ac:dyDescent="0.2">
      <c r="A89200" s="1">
        <v>89198</v>
      </c>
      <c r="B89200" s="1" t="s">
        <v>89068</v>
      </c>
      <c r="C89200" s="1" t="s">
        <v>60</v>
      </c>
    </row>
    <row r="89201" spans="1:4" x14ac:dyDescent="0.2">
      <c r="A89201" s="1">
        <v>89199</v>
      </c>
      <c r="B89201" s="1" t="s">
        <v>89069</v>
      </c>
      <c r="C89201" s="1" t="s">
        <v>60</v>
      </c>
      <c r="D89201" s="1" t="s">
        <v>61</v>
      </c>
    </row>
    <row r="89202" spans="1:4" x14ac:dyDescent="0.2">
      <c r="A89202" s="1">
        <v>89200</v>
      </c>
      <c r="B89202" s="1" t="s">
        <v>89070</v>
      </c>
      <c r="C89202" s="1" t="s">
        <v>60</v>
      </c>
      <c r="D89202" s="1" t="s">
        <v>61</v>
      </c>
    </row>
    <row r="89203" spans="1:4" x14ac:dyDescent="0.2">
      <c r="A89203" s="1">
        <v>89201</v>
      </c>
      <c r="B89203" s="1" t="s">
        <v>89071</v>
      </c>
      <c r="C89203" s="1" t="s">
        <v>60</v>
      </c>
    </row>
    <row r="89204" spans="1:4" x14ac:dyDescent="0.2">
      <c r="A89204" s="1">
        <v>89202</v>
      </c>
      <c r="B89204" s="1" t="s">
        <v>89072</v>
      </c>
      <c r="C89204" s="1" t="s">
        <v>60</v>
      </c>
      <c r="D89204" s="1" t="s">
        <v>61</v>
      </c>
    </row>
    <row r="89205" spans="1:4" x14ac:dyDescent="0.2">
      <c r="A89205" s="1">
        <v>89203</v>
      </c>
      <c r="B89205" s="1" t="s">
        <v>89073</v>
      </c>
      <c r="C89205" s="1" t="s">
        <v>60</v>
      </c>
    </row>
    <row r="89206" spans="1:4" x14ac:dyDescent="0.2">
      <c r="A89206" s="1">
        <v>89204</v>
      </c>
      <c r="B89206" s="1" t="s">
        <v>89074</v>
      </c>
      <c r="C89206" s="1" t="s">
        <v>60</v>
      </c>
    </row>
    <row r="89207" spans="1:4" x14ac:dyDescent="0.2">
      <c r="A89207" s="1">
        <v>89205</v>
      </c>
      <c r="B89207" s="1" t="s">
        <v>89075</v>
      </c>
      <c r="C89207" s="1" t="s">
        <v>60</v>
      </c>
    </row>
    <row r="89208" spans="1:4" x14ac:dyDescent="0.2">
      <c r="A89208" s="1">
        <v>89206</v>
      </c>
      <c r="B89208" s="1" t="s">
        <v>89076</v>
      </c>
      <c r="C89208" s="1" t="s">
        <v>60</v>
      </c>
    </row>
    <row r="89209" spans="1:4" x14ac:dyDescent="0.2">
      <c r="A89209" s="1">
        <v>89207</v>
      </c>
      <c r="B89209" s="1" t="s">
        <v>89077</v>
      </c>
      <c r="C89209" s="1" t="s">
        <v>60</v>
      </c>
    </row>
    <row r="89210" spans="1:4" x14ac:dyDescent="0.2">
      <c r="A89210" s="1">
        <v>89208</v>
      </c>
      <c r="B89210" s="1" t="s">
        <v>89078</v>
      </c>
      <c r="C89210" s="1" t="s">
        <v>60</v>
      </c>
    </row>
    <row r="89211" spans="1:4" x14ac:dyDescent="0.2">
      <c r="A89211" s="1">
        <v>89209</v>
      </c>
      <c r="B89211" s="1" t="s">
        <v>89079</v>
      </c>
      <c r="C89211" s="1" t="s">
        <v>60</v>
      </c>
    </row>
    <row r="89212" spans="1:4" x14ac:dyDescent="0.2">
      <c r="A89212" s="1">
        <v>89210</v>
      </c>
      <c r="B89212" s="1" t="s">
        <v>89080</v>
      </c>
      <c r="C89212" s="1" t="s">
        <v>60</v>
      </c>
    </row>
    <row r="89213" spans="1:4" x14ac:dyDescent="0.2">
      <c r="A89213" s="1">
        <v>89211</v>
      </c>
      <c r="B89213" s="1" t="s">
        <v>89081</v>
      </c>
      <c r="C89213" s="1" t="s">
        <v>60</v>
      </c>
    </row>
    <row r="89214" spans="1:4" x14ac:dyDescent="0.2">
      <c r="A89214" s="1">
        <v>89212</v>
      </c>
      <c r="B89214" s="1" t="s">
        <v>89082</v>
      </c>
      <c r="C89214" s="1" t="s">
        <v>60</v>
      </c>
    </row>
    <row r="89215" spans="1:4" x14ac:dyDescent="0.2">
      <c r="A89215" s="1">
        <v>89213</v>
      </c>
      <c r="B89215" s="1" t="s">
        <v>89083</v>
      </c>
      <c r="C89215" s="1" t="s">
        <v>60</v>
      </c>
    </row>
    <row r="89216" spans="1:4" x14ac:dyDescent="0.2">
      <c r="A89216" s="1">
        <v>89214</v>
      </c>
      <c r="B89216" s="1" t="s">
        <v>89084</v>
      </c>
      <c r="C89216" s="1" t="s">
        <v>60</v>
      </c>
    </row>
    <row r="89217" spans="1:4" x14ac:dyDescent="0.2">
      <c r="A89217" s="1">
        <v>89215</v>
      </c>
      <c r="B89217" s="1" t="s">
        <v>89085</v>
      </c>
      <c r="C89217" s="1" t="s">
        <v>60</v>
      </c>
    </row>
    <row r="89218" spans="1:4" x14ac:dyDescent="0.2">
      <c r="A89218" s="1">
        <v>89216</v>
      </c>
      <c r="B89218" s="1" t="s">
        <v>89086</v>
      </c>
      <c r="C89218" s="1" t="s">
        <v>60</v>
      </c>
    </row>
    <row r="89219" spans="1:4" x14ac:dyDescent="0.2">
      <c r="A89219" s="1">
        <v>89217</v>
      </c>
      <c r="B89219" s="1" t="s">
        <v>89087</v>
      </c>
      <c r="C89219" s="1" t="s">
        <v>60</v>
      </c>
    </row>
    <row r="89220" spans="1:4" x14ac:dyDescent="0.2">
      <c r="A89220" s="1">
        <v>89218</v>
      </c>
      <c r="B89220" s="1" t="s">
        <v>89088</v>
      </c>
      <c r="C89220" s="1" t="s">
        <v>60</v>
      </c>
    </row>
    <row r="89221" spans="1:4" x14ac:dyDescent="0.2">
      <c r="A89221" s="1">
        <v>89219</v>
      </c>
      <c r="B89221" s="1" t="s">
        <v>89089</v>
      </c>
      <c r="C89221" s="1" t="s">
        <v>60</v>
      </c>
    </row>
    <row r="89222" spans="1:4" x14ac:dyDescent="0.2">
      <c r="A89222" s="1">
        <v>89220</v>
      </c>
      <c r="B89222" s="1" t="s">
        <v>89090</v>
      </c>
      <c r="C89222" s="1" t="s">
        <v>60</v>
      </c>
    </row>
    <row r="89223" spans="1:4" x14ac:dyDescent="0.2">
      <c r="A89223" s="1">
        <v>89221</v>
      </c>
      <c r="B89223" s="1" t="s">
        <v>89091</v>
      </c>
      <c r="C89223" s="1" t="s">
        <v>60</v>
      </c>
    </row>
    <row r="89224" spans="1:4" x14ac:dyDescent="0.2">
      <c r="A89224" s="1">
        <v>89222</v>
      </c>
      <c r="B89224" s="1" t="s">
        <v>89092</v>
      </c>
      <c r="C89224" s="1" t="s">
        <v>60</v>
      </c>
      <c r="D89224" s="1" t="s">
        <v>61</v>
      </c>
    </row>
    <row r="89225" spans="1:4" x14ac:dyDescent="0.2">
      <c r="A89225" s="1">
        <v>89223</v>
      </c>
      <c r="B89225" s="1" t="s">
        <v>89093</v>
      </c>
      <c r="C89225" s="1" t="s">
        <v>60</v>
      </c>
    </row>
    <row r="89226" spans="1:4" x14ac:dyDescent="0.2">
      <c r="A89226" s="1">
        <v>89224</v>
      </c>
      <c r="B89226" s="1" t="s">
        <v>89094</v>
      </c>
      <c r="C89226" s="1" t="s">
        <v>60</v>
      </c>
    </row>
    <row r="89227" spans="1:4" x14ac:dyDescent="0.2">
      <c r="A89227" s="1">
        <v>89225</v>
      </c>
      <c r="B89227" s="1" t="s">
        <v>89095</v>
      </c>
      <c r="C89227" s="1" t="s">
        <v>60</v>
      </c>
      <c r="D89227" s="1" t="s">
        <v>61</v>
      </c>
    </row>
    <row r="89228" spans="1:4" x14ac:dyDescent="0.2">
      <c r="A89228" s="1">
        <v>89226</v>
      </c>
      <c r="B89228" s="1" t="s">
        <v>89096</v>
      </c>
      <c r="C89228" s="1" t="s">
        <v>60</v>
      </c>
    </row>
    <row r="89229" spans="1:4" x14ac:dyDescent="0.2">
      <c r="A89229" s="1">
        <v>89227</v>
      </c>
      <c r="B89229" s="1" t="s">
        <v>89097</v>
      </c>
      <c r="C89229" s="1" t="s">
        <v>60</v>
      </c>
    </row>
    <row r="89230" spans="1:4" x14ac:dyDescent="0.2">
      <c r="A89230" s="1">
        <v>89228</v>
      </c>
      <c r="B89230" s="1" t="s">
        <v>89098</v>
      </c>
      <c r="C89230" s="1" t="s">
        <v>60</v>
      </c>
    </row>
    <row r="89231" spans="1:4" x14ac:dyDescent="0.2">
      <c r="A89231" s="1">
        <v>89229</v>
      </c>
      <c r="B89231" s="1" t="s">
        <v>89099</v>
      </c>
      <c r="C89231" s="1" t="s">
        <v>60</v>
      </c>
    </row>
    <row r="89232" spans="1:4" x14ac:dyDescent="0.2">
      <c r="A89232" s="1">
        <v>89230</v>
      </c>
      <c r="B89232" s="1" t="s">
        <v>89100</v>
      </c>
      <c r="C89232" s="1" t="s">
        <v>60</v>
      </c>
    </row>
    <row r="89233" spans="1:3" x14ac:dyDescent="0.2">
      <c r="A89233" s="1">
        <v>89231</v>
      </c>
      <c r="B89233" s="1" t="s">
        <v>89101</v>
      </c>
      <c r="C89233" s="1" t="s">
        <v>60</v>
      </c>
    </row>
    <row r="89234" spans="1:3" x14ac:dyDescent="0.2">
      <c r="A89234" s="1">
        <v>89232</v>
      </c>
      <c r="B89234" s="1" t="s">
        <v>89102</v>
      </c>
      <c r="C89234" s="1" t="s">
        <v>60</v>
      </c>
    </row>
    <row r="89235" spans="1:3" x14ac:dyDescent="0.2">
      <c r="A89235" s="1">
        <v>89233</v>
      </c>
      <c r="B89235" s="1" t="s">
        <v>89103</v>
      </c>
      <c r="C89235" s="1" t="s">
        <v>60</v>
      </c>
    </row>
    <row r="89236" spans="1:3" x14ac:dyDescent="0.2">
      <c r="A89236" s="1">
        <v>89234</v>
      </c>
      <c r="B89236" s="1" t="s">
        <v>89104</v>
      </c>
      <c r="C89236" s="1" t="s">
        <v>60</v>
      </c>
    </row>
    <row r="89237" spans="1:3" x14ac:dyDescent="0.2">
      <c r="A89237" s="1">
        <v>89235</v>
      </c>
      <c r="B89237" s="1" t="s">
        <v>89105</v>
      </c>
      <c r="C89237" s="1" t="s">
        <v>60</v>
      </c>
    </row>
    <row r="89238" spans="1:3" x14ac:dyDescent="0.2">
      <c r="A89238" s="1">
        <v>89236</v>
      </c>
      <c r="B89238" s="1" t="s">
        <v>89106</v>
      </c>
      <c r="C89238" s="1" t="s">
        <v>60</v>
      </c>
    </row>
    <row r="89239" spans="1:3" x14ac:dyDescent="0.2">
      <c r="A89239" s="1">
        <v>89237</v>
      </c>
      <c r="B89239" s="1" t="s">
        <v>89107</v>
      </c>
      <c r="C89239" s="1" t="s">
        <v>60</v>
      </c>
    </row>
    <row r="89240" spans="1:3" x14ac:dyDescent="0.2">
      <c r="A89240" s="1">
        <v>89238</v>
      </c>
      <c r="B89240" s="1" t="s">
        <v>89108</v>
      </c>
      <c r="C89240" s="1" t="s">
        <v>60</v>
      </c>
    </row>
    <row r="89241" spans="1:3" x14ac:dyDescent="0.2">
      <c r="A89241" s="1">
        <v>89239</v>
      </c>
      <c r="B89241" s="1" t="s">
        <v>89109</v>
      </c>
      <c r="C89241" s="1" t="s">
        <v>60</v>
      </c>
    </row>
    <row r="89242" spans="1:3" x14ac:dyDescent="0.2">
      <c r="A89242" s="1">
        <v>89240</v>
      </c>
      <c r="B89242" s="1" t="s">
        <v>89110</v>
      </c>
      <c r="C89242" s="1" t="s">
        <v>60</v>
      </c>
    </row>
    <row r="89243" spans="1:3" x14ac:dyDescent="0.2">
      <c r="A89243" s="1">
        <v>89241</v>
      </c>
      <c r="B89243" s="1" t="s">
        <v>89111</v>
      </c>
      <c r="C89243" s="1" t="s">
        <v>60</v>
      </c>
    </row>
    <row r="89244" spans="1:3" x14ac:dyDescent="0.2">
      <c r="A89244" s="1">
        <v>89242</v>
      </c>
      <c r="B89244" s="1" t="s">
        <v>89112</v>
      </c>
      <c r="C89244" s="1" t="s">
        <v>60</v>
      </c>
    </row>
    <row r="89245" spans="1:3" x14ac:dyDescent="0.2">
      <c r="A89245" s="1">
        <v>89243</v>
      </c>
      <c r="B89245" s="1" t="s">
        <v>89113</v>
      </c>
      <c r="C89245" s="1" t="s">
        <v>60</v>
      </c>
    </row>
    <row r="89246" spans="1:3" x14ac:dyDescent="0.2">
      <c r="A89246" s="1">
        <v>89244</v>
      </c>
      <c r="B89246" s="1" t="s">
        <v>89114</v>
      </c>
      <c r="C89246" s="1" t="s">
        <v>60</v>
      </c>
    </row>
    <row r="89247" spans="1:3" x14ac:dyDescent="0.2">
      <c r="A89247" s="1">
        <v>89245</v>
      </c>
      <c r="B89247" s="1" t="s">
        <v>89115</v>
      </c>
      <c r="C89247" s="1" t="s">
        <v>60</v>
      </c>
    </row>
    <row r="89248" spans="1:3" x14ac:dyDescent="0.2">
      <c r="A89248" s="1">
        <v>89246</v>
      </c>
      <c r="B89248" s="1" t="s">
        <v>89116</v>
      </c>
      <c r="C89248" s="1" t="s">
        <v>60</v>
      </c>
    </row>
    <row r="89249" spans="1:4" x14ac:dyDescent="0.2">
      <c r="A89249" s="1">
        <v>89247</v>
      </c>
      <c r="B89249" s="1" t="s">
        <v>89117</v>
      </c>
      <c r="C89249" s="1" t="s">
        <v>60</v>
      </c>
      <c r="D89249" s="1" t="s">
        <v>61</v>
      </c>
    </row>
    <row r="89250" spans="1:4" x14ac:dyDescent="0.2">
      <c r="A89250" s="1">
        <v>89248</v>
      </c>
      <c r="B89250" s="1" t="s">
        <v>89118</v>
      </c>
      <c r="C89250" s="1" t="s">
        <v>60</v>
      </c>
    </row>
    <row r="89251" spans="1:4" x14ac:dyDescent="0.2">
      <c r="A89251" s="1">
        <v>89249</v>
      </c>
      <c r="B89251" s="1" t="s">
        <v>89119</v>
      </c>
      <c r="C89251" s="1" t="s">
        <v>60</v>
      </c>
    </row>
    <row r="89252" spans="1:4" x14ac:dyDescent="0.2">
      <c r="A89252" s="1">
        <v>89250</v>
      </c>
      <c r="B89252" s="1" t="s">
        <v>89120</v>
      </c>
      <c r="C89252" s="1" t="s">
        <v>60</v>
      </c>
    </row>
    <row r="89253" spans="1:4" x14ac:dyDescent="0.2">
      <c r="A89253" s="1">
        <v>89251</v>
      </c>
      <c r="B89253" s="1" t="s">
        <v>89121</v>
      </c>
      <c r="C89253" s="1" t="s">
        <v>60</v>
      </c>
    </row>
    <row r="89254" spans="1:4" x14ac:dyDescent="0.2">
      <c r="A89254" s="1">
        <v>89252</v>
      </c>
      <c r="B89254" s="1" t="s">
        <v>89122</v>
      </c>
      <c r="C89254" s="1" t="s">
        <v>60</v>
      </c>
      <c r="D89254" s="1" t="s">
        <v>61</v>
      </c>
    </row>
    <row r="89255" spans="1:4" x14ac:dyDescent="0.2">
      <c r="A89255" s="1">
        <v>89253</v>
      </c>
      <c r="B89255" s="1" t="s">
        <v>89123</v>
      </c>
      <c r="C89255" s="1" t="s">
        <v>60</v>
      </c>
      <c r="D89255" s="1" t="s">
        <v>61</v>
      </c>
    </row>
    <row r="89256" spans="1:4" x14ac:dyDescent="0.2">
      <c r="A89256" s="1">
        <v>89254</v>
      </c>
      <c r="B89256" s="1" t="s">
        <v>89124</v>
      </c>
      <c r="C89256" s="1" t="s">
        <v>60</v>
      </c>
    </row>
    <row r="89257" spans="1:4" x14ac:dyDescent="0.2">
      <c r="A89257" s="1">
        <v>89255</v>
      </c>
      <c r="B89257" s="1" t="s">
        <v>89125</v>
      </c>
      <c r="C89257" s="1" t="s">
        <v>60</v>
      </c>
    </row>
    <row r="89258" spans="1:4" x14ac:dyDescent="0.2">
      <c r="A89258" s="1">
        <v>89256</v>
      </c>
      <c r="B89258" s="1" t="s">
        <v>89126</v>
      </c>
      <c r="C89258" s="1" t="s">
        <v>60</v>
      </c>
    </row>
    <row r="89259" spans="1:4" x14ac:dyDescent="0.2">
      <c r="A89259" s="1">
        <v>89257</v>
      </c>
      <c r="B89259" s="1" t="s">
        <v>89127</v>
      </c>
      <c r="C89259" s="1" t="s">
        <v>60</v>
      </c>
    </row>
    <row r="89260" spans="1:4" x14ac:dyDescent="0.2">
      <c r="A89260" s="1">
        <v>89258</v>
      </c>
      <c r="B89260" s="1" t="s">
        <v>89128</v>
      </c>
      <c r="C89260" s="1" t="s">
        <v>60</v>
      </c>
    </row>
    <row r="89261" spans="1:4" x14ac:dyDescent="0.2">
      <c r="A89261" s="1">
        <v>89259</v>
      </c>
      <c r="B89261" s="1" t="s">
        <v>89129</v>
      </c>
      <c r="C89261" s="1" t="s">
        <v>60</v>
      </c>
    </row>
    <row r="89262" spans="1:4" x14ac:dyDescent="0.2">
      <c r="A89262" s="1">
        <v>89260</v>
      </c>
      <c r="B89262" s="1" t="s">
        <v>89130</v>
      </c>
      <c r="C89262" s="1" t="s">
        <v>60</v>
      </c>
    </row>
    <row r="89263" spans="1:4" x14ac:dyDescent="0.2">
      <c r="A89263" s="1">
        <v>89261</v>
      </c>
      <c r="B89263" s="1" t="s">
        <v>89131</v>
      </c>
      <c r="C89263" s="1" t="s">
        <v>60</v>
      </c>
    </row>
    <row r="89264" spans="1:4" x14ac:dyDescent="0.2">
      <c r="A89264" s="1">
        <v>89262</v>
      </c>
      <c r="B89264" s="1" t="s">
        <v>89132</v>
      </c>
      <c r="C89264" s="1" t="s">
        <v>60</v>
      </c>
      <c r="D89264" s="1" t="s">
        <v>61</v>
      </c>
    </row>
    <row r="89265" spans="1:3" x14ac:dyDescent="0.2">
      <c r="A89265" s="1">
        <v>89263</v>
      </c>
      <c r="B89265" s="1" t="s">
        <v>89133</v>
      </c>
      <c r="C89265" s="1" t="s">
        <v>60</v>
      </c>
    </row>
    <row r="89266" spans="1:3" x14ac:dyDescent="0.2">
      <c r="A89266" s="1">
        <v>89264</v>
      </c>
      <c r="B89266" s="1" t="s">
        <v>89134</v>
      </c>
      <c r="C89266" s="1" t="s">
        <v>60</v>
      </c>
    </row>
    <row r="89267" spans="1:3" x14ac:dyDescent="0.2">
      <c r="A89267" s="1">
        <v>89265</v>
      </c>
      <c r="B89267" s="1" t="s">
        <v>89135</v>
      </c>
      <c r="C89267" s="1" t="s">
        <v>60</v>
      </c>
    </row>
    <row r="89268" spans="1:3" x14ac:dyDescent="0.2">
      <c r="A89268" s="1">
        <v>89266</v>
      </c>
      <c r="B89268" s="1" t="s">
        <v>89136</v>
      </c>
      <c r="C89268" s="1" t="s">
        <v>60</v>
      </c>
    </row>
    <row r="89269" spans="1:3" x14ac:dyDescent="0.2">
      <c r="A89269" s="1">
        <v>89267</v>
      </c>
      <c r="B89269" s="1" t="s">
        <v>89137</v>
      </c>
      <c r="C89269" s="1" t="s">
        <v>60</v>
      </c>
    </row>
    <row r="89270" spans="1:3" x14ac:dyDescent="0.2">
      <c r="A89270" s="1">
        <v>89268</v>
      </c>
      <c r="B89270" s="1" t="s">
        <v>89138</v>
      </c>
      <c r="C89270" s="1" t="s">
        <v>60</v>
      </c>
    </row>
    <row r="89271" spans="1:3" x14ac:dyDescent="0.2">
      <c r="A89271" s="1">
        <v>89269</v>
      </c>
      <c r="B89271" s="1" t="s">
        <v>89139</v>
      </c>
      <c r="C89271" s="1" t="s">
        <v>60</v>
      </c>
    </row>
    <row r="89272" spans="1:3" x14ac:dyDescent="0.2">
      <c r="A89272" s="1">
        <v>89270</v>
      </c>
      <c r="B89272" s="1" t="s">
        <v>89140</v>
      </c>
      <c r="C89272" s="1" t="s">
        <v>60</v>
      </c>
    </row>
    <row r="89273" spans="1:3" x14ac:dyDescent="0.2">
      <c r="A89273" s="1">
        <v>89271</v>
      </c>
      <c r="B89273" s="1" t="s">
        <v>89141</v>
      </c>
      <c r="C89273" s="1" t="s">
        <v>60</v>
      </c>
    </row>
    <row r="89274" spans="1:3" x14ac:dyDescent="0.2">
      <c r="A89274" s="1">
        <v>89272</v>
      </c>
      <c r="B89274" s="1" t="s">
        <v>89142</v>
      </c>
      <c r="C89274" s="1" t="s">
        <v>60</v>
      </c>
    </row>
    <row r="89275" spans="1:3" x14ac:dyDescent="0.2">
      <c r="A89275" s="1">
        <v>89273</v>
      </c>
      <c r="B89275" s="1" t="s">
        <v>89143</v>
      </c>
      <c r="C89275" s="1" t="s">
        <v>60</v>
      </c>
    </row>
    <row r="89276" spans="1:3" x14ac:dyDescent="0.2">
      <c r="A89276" s="1">
        <v>89274</v>
      </c>
      <c r="B89276" s="1" t="s">
        <v>89144</v>
      </c>
      <c r="C89276" s="1" t="s">
        <v>60</v>
      </c>
    </row>
    <row r="89277" spans="1:3" x14ac:dyDescent="0.2">
      <c r="A89277" s="1">
        <v>89275</v>
      </c>
      <c r="B89277" s="1" t="s">
        <v>89145</v>
      </c>
      <c r="C89277" s="1" t="s">
        <v>60</v>
      </c>
    </row>
    <row r="89278" spans="1:3" x14ac:dyDescent="0.2">
      <c r="A89278" s="1">
        <v>89276</v>
      </c>
      <c r="B89278" s="1" t="s">
        <v>89146</v>
      </c>
      <c r="C89278" s="1" t="s">
        <v>60</v>
      </c>
    </row>
    <row r="89279" spans="1:3" x14ac:dyDescent="0.2">
      <c r="A89279" s="1">
        <v>89277</v>
      </c>
      <c r="B89279" s="1" t="s">
        <v>89147</v>
      </c>
      <c r="C89279" s="1" t="s">
        <v>60</v>
      </c>
    </row>
    <row r="89280" spans="1:3" x14ac:dyDescent="0.2">
      <c r="A89280" s="1">
        <v>89278</v>
      </c>
      <c r="B89280" s="1" t="s">
        <v>89148</v>
      </c>
      <c r="C89280" s="1" t="s">
        <v>60</v>
      </c>
    </row>
    <row r="89281" spans="1:4" x14ac:dyDescent="0.2">
      <c r="A89281" s="1">
        <v>89279</v>
      </c>
      <c r="B89281" s="1" t="s">
        <v>89149</v>
      </c>
      <c r="C89281" s="1" t="s">
        <v>60</v>
      </c>
    </row>
    <row r="89282" spans="1:4" x14ac:dyDescent="0.2">
      <c r="A89282" s="1">
        <v>89280</v>
      </c>
      <c r="B89282" s="1" t="s">
        <v>89150</v>
      </c>
      <c r="C89282" s="1" t="s">
        <v>60</v>
      </c>
    </row>
    <row r="89283" spans="1:4" x14ac:dyDescent="0.2">
      <c r="A89283" s="1">
        <v>89281</v>
      </c>
      <c r="B89283" s="1" t="s">
        <v>89151</v>
      </c>
      <c r="C89283" s="1" t="s">
        <v>60</v>
      </c>
    </row>
    <row r="89284" spans="1:4" x14ac:dyDescent="0.2">
      <c r="A89284" s="1">
        <v>89282</v>
      </c>
      <c r="B89284" s="1" t="s">
        <v>89152</v>
      </c>
      <c r="C89284" s="1" t="s">
        <v>60</v>
      </c>
      <c r="D89284" s="1" t="s">
        <v>61</v>
      </c>
    </row>
    <row r="89285" spans="1:4" x14ac:dyDescent="0.2">
      <c r="A89285" s="1">
        <v>89283</v>
      </c>
      <c r="B89285" s="1" t="s">
        <v>89153</v>
      </c>
      <c r="C89285" s="1" t="s">
        <v>60</v>
      </c>
    </row>
    <row r="89286" spans="1:4" x14ac:dyDescent="0.2">
      <c r="A89286" s="1">
        <v>89284</v>
      </c>
      <c r="B89286" s="1" t="s">
        <v>89154</v>
      </c>
      <c r="C89286" s="1" t="s">
        <v>60</v>
      </c>
    </row>
    <row r="89287" spans="1:4" x14ac:dyDescent="0.2">
      <c r="A89287" s="1">
        <v>89285</v>
      </c>
      <c r="B89287" s="1" t="s">
        <v>89155</v>
      </c>
      <c r="C89287" s="1" t="s">
        <v>60</v>
      </c>
    </row>
    <row r="89288" spans="1:4" x14ac:dyDescent="0.2">
      <c r="A89288" s="1">
        <v>89286</v>
      </c>
      <c r="B89288" s="1" t="s">
        <v>89156</v>
      </c>
      <c r="C89288" s="1" t="s">
        <v>60</v>
      </c>
    </row>
    <row r="89289" spans="1:4" x14ac:dyDescent="0.2">
      <c r="A89289" s="1">
        <v>89287</v>
      </c>
      <c r="B89289" s="1" t="s">
        <v>89157</v>
      </c>
      <c r="C89289" s="1" t="s">
        <v>60</v>
      </c>
    </row>
    <row r="89290" spans="1:4" x14ac:dyDescent="0.2">
      <c r="A89290" s="1">
        <v>89288</v>
      </c>
      <c r="B89290" s="1" t="s">
        <v>89158</v>
      </c>
      <c r="C89290" s="1" t="s">
        <v>60</v>
      </c>
    </row>
    <row r="89291" spans="1:4" x14ac:dyDescent="0.2">
      <c r="A89291" s="1">
        <v>89289</v>
      </c>
      <c r="B89291" s="1" t="s">
        <v>89159</v>
      </c>
      <c r="C89291" s="1" t="s">
        <v>60</v>
      </c>
    </row>
    <row r="89292" spans="1:4" x14ac:dyDescent="0.2">
      <c r="A89292" s="1">
        <v>89290</v>
      </c>
      <c r="B89292" s="1" t="s">
        <v>89160</v>
      </c>
      <c r="C89292" s="1" t="s">
        <v>60</v>
      </c>
    </row>
    <row r="89293" spans="1:4" x14ac:dyDescent="0.2">
      <c r="A89293" s="1">
        <v>89291</v>
      </c>
      <c r="B89293" s="1" t="s">
        <v>89161</v>
      </c>
      <c r="C89293" s="1" t="s">
        <v>60</v>
      </c>
    </row>
    <row r="89294" spans="1:4" x14ac:dyDescent="0.2">
      <c r="A89294" s="1">
        <v>89292</v>
      </c>
      <c r="B89294" s="1" t="s">
        <v>89162</v>
      </c>
      <c r="C89294" s="1" t="s">
        <v>60</v>
      </c>
    </row>
    <row r="89295" spans="1:4" x14ac:dyDescent="0.2">
      <c r="A89295" s="1">
        <v>89293</v>
      </c>
      <c r="B89295" s="1" t="s">
        <v>89163</v>
      </c>
      <c r="C89295" s="1" t="s">
        <v>60</v>
      </c>
      <c r="D89295" s="1" t="s">
        <v>61</v>
      </c>
    </row>
    <row r="89296" spans="1:4" x14ac:dyDescent="0.2">
      <c r="A89296" s="1">
        <v>89294</v>
      </c>
      <c r="B89296" s="1" t="s">
        <v>89164</v>
      </c>
      <c r="C89296" s="1" t="s">
        <v>60</v>
      </c>
    </row>
    <row r="89297" spans="1:4" x14ac:dyDescent="0.2">
      <c r="A89297" s="1">
        <v>89295</v>
      </c>
      <c r="B89297" s="1" t="s">
        <v>89165</v>
      </c>
      <c r="C89297" s="1" t="s">
        <v>60</v>
      </c>
    </row>
    <row r="89298" spans="1:4" x14ac:dyDescent="0.2">
      <c r="A89298" s="1">
        <v>89296</v>
      </c>
      <c r="B89298" s="1" t="s">
        <v>89166</v>
      </c>
      <c r="C89298" s="1" t="s">
        <v>60</v>
      </c>
    </row>
    <row r="89299" spans="1:4" x14ac:dyDescent="0.2">
      <c r="A89299" s="1">
        <v>89297</v>
      </c>
      <c r="B89299" s="1" t="s">
        <v>89167</v>
      </c>
      <c r="C89299" s="1" t="s">
        <v>60</v>
      </c>
      <c r="D89299" s="1" t="s">
        <v>61</v>
      </c>
    </row>
    <row r="89300" spans="1:4" x14ac:dyDescent="0.2">
      <c r="A89300" s="1">
        <v>89298</v>
      </c>
      <c r="B89300" s="1" t="s">
        <v>89168</v>
      </c>
      <c r="C89300" s="1" t="s">
        <v>60</v>
      </c>
    </row>
    <row r="89301" spans="1:4" x14ac:dyDescent="0.2">
      <c r="A89301" s="1">
        <v>89299</v>
      </c>
      <c r="B89301" s="1" t="s">
        <v>89169</v>
      </c>
      <c r="C89301" s="1" t="s">
        <v>60</v>
      </c>
    </row>
    <row r="89302" spans="1:4" x14ac:dyDescent="0.2">
      <c r="A89302" s="1">
        <v>89300</v>
      </c>
      <c r="B89302" s="1" t="s">
        <v>89170</v>
      </c>
      <c r="C89302" s="1" t="s">
        <v>60</v>
      </c>
    </row>
    <row r="89303" spans="1:4" x14ac:dyDescent="0.2">
      <c r="A89303" s="1">
        <v>89301</v>
      </c>
      <c r="B89303" s="1" t="s">
        <v>89171</v>
      </c>
      <c r="C89303" s="1" t="s">
        <v>60</v>
      </c>
    </row>
    <row r="89304" spans="1:4" x14ac:dyDescent="0.2">
      <c r="A89304" s="1">
        <v>89302</v>
      </c>
      <c r="B89304" s="1" t="s">
        <v>89172</v>
      </c>
      <c r="C89304" s="1" t="s">
        <v>60</v>
      </c>
    </row>
    <row r="89305" spans="1:4" x14ac:dyDescent="0.2">
      <c r="A89305" s="1">
        <v>89303</v>
      </c>
      <c r="B89305" s="1" t="s">
        <v>89173</v>
      </c>
      <c r="C89305" s="1" t="s">
        <v>60</v>
      </c>
    </row>
    <row r="89306" spans="1:4" x14ac:dyDescent="0.2">
      <c r="A89306" s="1">
        <v>89304</v>
      </c>
      <c r="B89306" s="1" t="s">
        <v>89174</v>
      </c>
      <c r="C89306" s="1" t="s">
        <v>60</v>
      </c>
      <c r="D89306" s="1" t="s">
        <v>61</v>
      </c>
    </row>
    <row r="89307" spans="1:4" x14ac:dyDescent="0.2">
      <c r="A89307" s="1">
        <v>89305</v>
      </c>
      <c r="B89307" s="1" t="s">
        <v>89175</v>
      </c>
      <c r="C89307" s="1" t="s">
        <v>60</v>
      </c>
    </row>
    <row r="89308" spans="1:4" x14ac:dyDescent="0.2">
      <c r="A89308" s="1">
        <v>89306</v>
      </c>
      <c r="B89308" s="1" t="s">
        <v>89176</v>
      </c>
      <c r="C89308" s="1" t="s">
        <v>60</v>
      </c>
    </row>
    <row r="89309" spans="1:4" x14ac:dyDescent="0.2">
      <c r="A89309" s="1">
        <v>89307</v>
      </c>
      <c r="B89309" s="1" t="s">
        <v>89177</v>
      </c>
      <c r="C89309" s="1" t="s">
        <v>60</v>
      </c>
    </row>
    <row r="89310" spans="1:4" x14ac:dyDescent="0.2">
      <c r="A89310" s="1">
        <v>89308</v>
      </c>
      <c r="B89310" s="1" t="s">
        <v>89178</v>
      </c>
      <c r="C89310" s="1" t="s">
        <v>60</v>
      </c>
    </row>
    <row r="89311" spans="1:4" x14ac:dyDescent="0.2">
      <c r="A89311" s="1">
        <v>89309</v>
      </c>
      <c r="B89311" s="1" t="s">
        <v>89179</v>
      </c>
      <c r="C89311" s="1" t="s">
        <v>60</v>
      </c>
    </row>
    <row r="89312" spans="1:4" x14ac:dyDescent="0.2">
      <c r="A89312" s="1">
        <v>89310</v>
      </c>
      <c r="B89312" s="1" t="s">
        <v>89180</v>
      </c>
      <c r="C89312" s="1" t="s">
        <v>60</v>
      </c>
    </row>
    <row r="89313" spans="1:4" x14ac:dyDescent="0.2">
      <c r="A89313" s="1">
        <v>89311</v>
      </c>
      <c r="B89313" s="1" t="s">
        <v>89181</v>
      </c>
      <c r="C89313" s="1" t="s">
        <v>60</v>
      </c>
      <c r="D89313" s="1" t="s">
        <v>61</v>
      </c>
    </row>
    <row r="89314" spans="1:4" x14ac:dyDescent="0.2">
      <c r="A89314" s="1">
        <v>89312</v>
      </c>
      <c r="B89314" s="1" t="s">
        <v>89182</v>
      </c>
      <c r="C89314" s="1" t="s">
        <v>60</v>
      </c>
    </row>
    <row r="89315" spans="1:4" x14ac:dyDescent="0.2">
      <c r="A89315" s="1">
        <v>89313</v>
      </c>
      <c r="B89315" s="1" t="s">
        <v>89183</v>
      </c>
      <c r="C89315" s="1" t="s">
        <v>60</v>
      </c>
    </row>
    <row r="89316" spans="1:4" x14ac:dyDescent="0.2">
      <c r="A89316" s="1">
        <v>89314</v>
      </c>
      <c r="B89316" s="1" t="s">
        <v>89184</v>
      </c>
      <c r="C89316" s="1" t="s">
        <v>60</v>
      </c>
    </row>
    <row r="89317" spans="1:4" x14ac:dyDescent="0.2">
      <c r="A89317" s="1">
        <v>89315</v>
      </c>
      <c r="B89317" s="1" t="s">
        <v>89185</v>
      </c>
      <c r="C89317" s="1" t="s">
        <v>60</v>
      </c>
      <c r="D89317" s="1" t="s">
        <v>61</v>
      </c>
    </row>
    <row r="89318" spans="1:4" x14ac:dyDescent="0.2">
      <c r="A89318" s="1">
        <v>89316</v>
      </c>
      <c r="B89318" s="1" t="s">
        <v>89186</v>
      </c>
      <c r="C89318" s="1" t="s">
        <v>60</v>
      </c>
    </row>
    <row r="89319" spans="1:4" x14ac:dyDescent="0.2">
      <c r="A89319" s="1">
        <v>89317</v>
      </c>
      <c r="B89319" s="1" t="s">
        <v>89187</v>
      </c>
      <c r="C89319" s="1" t="s">
        <v>60</v>
      </c>
    </row>
    <row r="89320" spans="1:4" x14ac:dyDescent="0.2">
      <c r="A89320" s="1">
        <v>89318</v>
      </c>
      <c r="B89320" s="1" t="s">
        <v>89188</v>
      </c>
      <c r="C89320" s="1" t="s">
        <v>60</v>
      </c>
    </row>
    <row r="89321" spans="1:4" x14ac:dyDescent="0.2">
      <c r="A89321" s="1">
        <v>89319</v>
      </c>
      <c r="B89321" s="1" t="s">
        <v>89189</v>
      </c>
      <c r="C89321" s="1" t="s">
        <v>60</v>
      </c>
    </row>
    <row r="89322" spans="1:4" x14ac:dyDescent="0.2">
      <c r="A89322" s="1">
        <v>89320</v>
      </c>
      <c r="B89322" s="1" t="s">
        <v>89190</v>
      </c>
      <c r="C89322" s="1" t="s">
        <v>60</v>
      </c>
    </row>
    <row r="89323" spans="1:4" x14ac:dyDescent="0.2">
      <c r="A89323" s="1">
        <v>89321</v>
      </c>
      <c r="B89323" s="1" t="s">
        <v>89191</v>
      </c>
      <c r="C89323" s="1" t="s">
        <v>60</v>
      </c>
    </row>
    <row r="89324" spans="1:4" x14ac:dyDescent="0.2">
      <c r="A89324" s="1">
        <v>89322</v>
      </c>
      <c r="B89324" s="1" t="s">
        <v>89192</v>
      </c>
      <c r="C89324" s="1" t="s">
        <v>60</v>
      </c>
    </row>
    <row r="89325" spans="1:4" x14ac:dyDescent="0.2">
      <c r="A89325" s="1">
        <v>89323</v>
      </c>
      <c r="B89325" s="1" t="s">
        <v>89193</v>
      </c>
      <c r="C89325" s="1" t="s">
        <v>60</v>
      </c>
    </row>
    <row r="89326" spans="1:4" x14ac:dyDescent="0.2">
      <c r="A89326" s="1">
        <v>89324</v>
      </c>
      <c r="B89326" s="1" t="s">
        <v>89194</v>
      </c>
      <c r="C89326" s="1" t="s">
        <v>60</v>
      </c>
    </row>
    <row r="89327" spans="1:4" x14ac:dyDescent="0.2">
      <c r="A89327" s="1">
        <v>89325</v>
      </c>
      <c r="B89327" s="1" t="s">
        <v>89195</v>
      </c>
      <c r="C89327" s="1" t="s">
        <v>60</v>
      </c>
    </row>
    <row r="89328" spans="1:4" x14ac:dyDescent="0.2">
      <c r="A89328" s="1">
        <v>89326</v>
      </c>
      <c r="B89328" s="1" t="s">
        <v>89196</v>
      </c>
      <c r="C89328" s="1" t="s">
        <v>60</v>
      </c>
    </row>
    <row r="89329" spans="1:4" x14ac:dyDescent="0.2">
      <c r="A89329" s="1">
        <v>89327</v>
      </c>
      <c r="B89329" s="1" t="s">
        <v>89197</v>
      </c>
      <c r="C89329" s="1" t="s">
        <v>60</v>
      </c>
    </row>
    <row r="89330" spans="1:4" x14ac:dyDescent="0.2">
      <c r="A89330" s="1">
        <v>89328</v>
      </c>
      <c r="B89330" s="1" t="s">
        <v>89198</v>
      </c>
      <c r="C89330" s="1" t="s">
        <v>60</v>
      </c>
      <c r="D89330" s="1" t="s">
        <v>61</v>
      </c>
    </row>
    <row r="89331" spans="1:4" x14ac:dyDescent="0.2">
      <c r="A89331" s="1">
        <v>89329</v>
      </c>
      <c r="B89331" s="1" t="s">
        <v>89199</v>
      </c>
      <c r="C89331" s="1" t="s">
        <v>60</v>
      </c>
    </row>
    <row r="89332" spans="1:4" x14ac:dyDescent="0.2">
      <c r="A89332" s="1">
        <v>89330</v>
      </c>
      <c r="B89332" s="1" t="s">
        <v>89200</v>
      </c>
      <c r="C89332" s="1" t="s">
        <v>60</v>
      </c>
    </row>
    <row r="89333" spans="1:4" x14ac:dyDescent="0.2">
      <c r="A89333" s="1">
        <v>89331</v>
      </c>
      <c r="B89333" s="1" t="s">
        <v>89201</v>
      </c>
      <c r="C89333" s="1" t="s">
        <v>60</v>
      </c>
    </row>
    <row r="89334" spans="1:4" x14ac:dyDescent="0.2">
      <c r="A89334" s="1">
        <v>89332</v>
      </c>
      <c r="B89334" s="1" t="s">
        <v>89202</v>
      </c>
      <c r="C89334" s="1" t="s">
        <v>60</v>
      </c>
    </row>
    <row r="89335" spans="1:4" x14ac:dyDescent="0.2">
      <c r="A89335" s="1">
        <v>89333</v>
      </c>
      <c r="B89335" s="1" t="s">
        <v>89203</v>
      </c>
      <c r="C89335" s="1" t="s">
        <v>60</v>
      </c>
    </row>
    <row r="89336" spans="1:4" x14ac:dyDescent="0.2">
      <c r="A89336" s="1">
        <v>89334</v>
      </c>
      <c r="B89336" s="1" t="s">
        <v>89204</v>
      </c>
      <c r="C89336" s="1" t="s">
        <v>60</v>
      </c>
      <c r="D89336" s="1" t="s">
        <v>61</v>
      </c>
    </row>
    <row r="89337" spans="1:4" x14ac:dyDescent="0.2">
      <c r="A89337" s="1">
        <v>89335</v>
      </c>
      <c r="B89337" s="1" t="s">
        <v>89205</v>
      </c>
      <c r="C89337" s="1" t="s">
        <v>60</v>
      </c>
    </row>
    <row r="89338" spans="1:4" x14ac:dyDescent="0.2">
      <c r="A89338" s="1">
        <v>89336</v>
      </c>
      <c r="B89338" s="1" t="s">
        <v>89206</v>
      </c>
      <c r="C89338" s="1" t="s">
        <v>60</v>
      </c>
    </row>
    <row r="89339" spans="1:4" x14ac:dyDescent="0.2">
      <c r="A89339" s="1">
        <v>89337</v>
      </c>
      <c r="B89339" s="1" t="s">
        <v>89207</v>
      </c>
      <c r="C89339" s="1" t="s">
        <v>60</v>
      </c>
    </row>
    <row r="89340" spans="1:4" x14ac:dyDescent="0.2">
      <c r="A89340" s="1">
        <v>89338</v>
      </c>
      <c r="B89340" s="1" t="s">
        <v>89208</v>
      </c>
      <c r="C89340" s="1" t="s">
        <v>60</v>
      </c>
    </row>
    <row r="89341" spans="1:4" x14ac:dyDescent="0.2">
      <c r="A89341" s="1">
        <v>89339</v>
      </c>
      <c r="B89341" s="1" t="s">
        <v>89209</v>
      </c>
      <c r="C89341" s="1" t="s">
        <v>60</v>
      </c>
    </row>
    <row r="89342" spans="1:4" x14ac:dyDescent="0.2">
      <c r="A89342" s="1">
        <v>89340</v>
      </c>
      <c r="B89342" s="1" t="s">
        <v>89210</v>
      </c>
      <c r="C89342" s="1" t="s">
        <v>60</v>
      </c>
    </row>
    <row r="89343" spans="1:4" x14ac:dyDescent="0.2">
      <c r="A89343" s="1">
        <v>89341</v>
      </c>
      <c r="B89343" s="1" t="s">
        <v>89211</v>
      </c>
      <c r="C89343" s="1" t="s">
        <v>60</v>
      </c>
    </row>
    <row r="89344" spans="1:4" x14ac:dyDescent="0.2">
      <c r="A89344" s="1">
        <v>89342</v>
      </c>
      <c r="B89344" s="1" t="s">
        <v>89212</v>
      </c>
      <c r="C89344" s="1" t="s">
        <v>60</v>
      </c>
    </row>
    <row r="89345" spans="1:3" x14ac:dyDescent="0.2">
      <c r="A89345" s="1">
        <v>89343</v>
      </c>
      <c r="B89345" s="1" t="s">
        <v>89213</v>
      </c>
      <c r="C89345" s="1" t="s">
        <v>60</v>
      </c>
    </row>
    <row r="89346" spans="1:3" x14ac:dyDescent="0.2">
      <c r="A89346" s="1">
        <v>89344</v>
      </c>
      <c r="B89346" s="1" t="s">
        <v>89214</v>
      </c>
      <c r="C89346" s="1" t="s">
        <v>60</v>
      </c>
    </row>
    <row r="89347" spans="1:3" x14ac:dyDescent="0.2">
      <c r="A89347" s="1">
        <v>89345</v>
      </c>
      <c r="B89347" s="1" t="s">
        <v>89215</v>
      </c>
      <c r="C89347" s="1" t="s">
        <v>60</v>
      </c>
    </row>
    <row r="89348" spans="1:3" x14ac:dyDescent="0.2">
      <c r="A89348" s="1">
        <v>89346</v>
      </c>
      <c r="B89348" s="1" t="s">
        <v>89216</v>
      </c>
      <c r="C89348" s="1" t="s">
        <v>60</v>
      </c>
    </row>
    <row r="89349" spans="1:3" x14ac:dyDescent="0.2">
      <c r="A89349" s="1">
        <v>89347</v>
      </c>
      <c r="B89349" s="1" t="s">
        <v>89217</v>
      </c>
      <c r="C89349" s="1" t="s">
        <v>60</v>
      </c>
    </row>
    <row r="89350" spans="1:3" x14ac:dyDescent="0.2">
      <c r="A89350" s="1">
        <v>89348</v>
      </c>
      <c r="B89350" s="1" t="s">
        <v>89218</v>
      </c>
      <c r="C89350" s="1" t="s">
        <v>60</v>
      </c>
    </row>
    <row r="89351" spans="1:3" x14ac:dyDescent="0.2">
      <c r="A89351" s="1">
        <v>89349</v>
      </c>
      <c r="B89351" s="1" t="s">
        <v>89219</v>
      </c>
      <c r="C89351" s="1" t="s">
        <v>60</v>
      </c>
    </row>
    <row r="89352" spans="1:3" x14ac:dyDescent="0.2">
      <c r="A89352" s="1">
        <v>89350</v>
      </c>
      <c r="B89352" s="1" t="s">
        <v>89220</v>
      </c>
      <c r="C89352" s="1" t="s">
        <v>60</v>
      </c>
    </row>
    <row r="89353" spans="1:3" x14ac:dyDescent="0.2">
      <c r="A89353" s="1">
        <v>89351</v>
      </c>
      <c r="B89353" s="1" t="s">
        <v>89221</v>
      </c>
      <c r="C89353" s="1" t="s">
        <v>60</v>
      </c>
    </row>
    <row r="89354" spans="1:3" x14ac:dyDescent="0.2">
      <c r="A89354" s="1">
        <v>89352</v>
      </c>
      <c r="B89354" s="1" t="s">
        <v>89222</v>
      </c>
      <c r="C89354" s="1" t="s">
        <v>60</v>
      </c>
    </row>
    <row r="89355" spans="1:3" x14ac:dyDescent="0.2">
      <c r="A89355" s="1">
        <v>89353</v>
      </c>
      <c r="B89355" s="1" t="s">
        <v>89223</v>
      </c>
      <c r="C89355" s="1" t="s">
        <v>60</v>
      </c>
    </row>
    <row r="89356" spans="1:3" x14ac:dyDescent="0.2">
      <c r="A89356" s="1">
        <v>89354</v>
      </c>
      <c r="B89356" s="1" t="s">
        <v>89224</v>
      </c>
      <c r="C89356" s="1" t="s">
        <v>60</v>
      </c>
    </row>
    <row r="89357" spans="1:3" x14ac:dyDescent="0.2">
      <c r="A89357" s="1">
        <v>89355</v>
      </c>
      <c r="B89357" s="1" t="s">
        <v>89225</v>
      </c>
      <c r="C89357" s="1" t="s">
        <v>60</v>
      </c>
    </row>
    <row r="89358" spans="1:3" x14ac:dyDescent="0.2">
      <c r="A89358" s="1">
        <v>89356</v>
      </c>
      <c r="B89358" s="1" t="s">
        <v>89226</v>
      </c>
      <c r="C89358" s="1" t="s">
        <v>60</v>
      </c>
    </row>
    <row r="89359" spans="1:3" x14ac:dyDescent="0.2">
      <c r="A89359" s="1">
        <v>89357</v>
      </c>
      <c r="B89359" s="1" t="s">
        <v>89227</v>
      </c>
      <c r="C89359" s="1" t="s">
        <v>60</v>
      </c>
    </row>
    <row r="89360" spans="1:3" x14ac:dyDescent="0.2">
      <c r="A89360" s="1">
        <v>89358</v>
      </c>
      <c r="B89360" s="1" t="s">
        <v>89228</v>
      </c>
      <c r="C89360" s="1" t="s">
        <v>60</v>
      </c>
    </row>
    <row r="89361" spans="1:3" x14ac:dyDescent="0.2">
      <c r="A89361" s="1">
        <v>89359</v>
      </c>
      <c r="B89361" s="1" t="s">
        <v>89229</v>
      </c>
      <c r="C89361" s="1" t="s">
        <v>60</v>
      </c>
    </row>
    <row r="89362" spans="1:3" x14ac:dyDescent="0.2">
      <c r="A89362" s="1">
        <v>89360</v>
      </c>
      <c r="B89362" s="1" t="s">
        <v>89230</v>
      </c>
      <c r="C89362" s="1" t="s">
        <v>60</v>
      </c>
    </row>
    <row r="89363" spans="1:3" x14ac:dyDescent="0.2">
      <c r="A89363" s="1">
        <v>89361</v>
      </c>
      <c r="B89363" s="1" t="s">
        <v>89231</v>
      </c>
      <c r="C89363" s="1" t="s">
        <v>60</v>
      </c>
    </row>
    <row r="89364" spans="1:3" x14ac:dyDescent="0.2">
      <c r="A89364" s="1">
        <v>89362</v>
      </c>
      <c r="B89364" s="1" t="s">
        <v>89232</v>
      </c>
      <c r="C89364" s="1" t="s">
        <v>60</v>
      </c>
    </row>
    <row r="89365" spans="1:3" x14ac:dyDescent="0.2">
      <c r="A89365" s="1">
        <v>89363</v>
      </c>
      <c r="B89365" s="1" t="s">
        <v>89233</v>
      </c>
      <c r="C89365" s="1" t="s">
        <v>60</v>
      </c>
    </row>
    <row r="89366" spans="1:3" x14ac:dyDescent="0.2">
      <c r="A89366" s="1">
        <v>89364</v>
      </c>
      <c r="B89366" s="1" t="s">
        <v>89234</v>
      </c>
      <c r="C89366" s="1" t="s">
        <v>60</v>
      </c>
    </row>
    <row r="89367" spans="1:3" x14ac:dyDescent="0.2">
      <c r="A89367" s="1">
        <v>89365</v>
      </c>
      <c r="B89367" s="1" t="s">
        <v>89235</v>
      </c>
      <c r="C89367" s="1" t="s">
        <v>60</v>
      </c>
    </row>
    <row r="89368" spans="1:3" x14ac:dyDescent="0.2">
      <c r="A89368" s="1">
        <v>89366</v>
      </c>
      <c r="B89368" s="1" t="s">
        <v>89236</v>
      </c>
      <c r="C89368" s="1" t="s">
        <v>60</v>
      </c>
    </row>
    <row r="89369" spans="1:3" x14ac:dyDescent="0.2">
      <c r="A89369" s="1">
        <v>89367</v>
      </c>
      <c r="B89369" s="1" t="s">
        <v>89237</v>
      </c>
      <c r="C89369" s="1" t="s">
        <v>60</v>
      </c>
    </row>
    <row r="89370" spans="1:3" x14ac:dyDescent="0.2">
      <c r="A89370" s="1">
        <v>89368</v>
      </c>
      <c r="B89370" s="1" t="s">
        <v>89238</v>
      </c>
      <c r="C89370" s="1" t="s">
        <v>60</v>
      </c>
    </row>
    <row r="89371" spans="1:3" x14ac:dyDescent="0.2">
      <c r="A89371" s="1">
        <v>89369</v>
      </c>
      <c r="B89371" s="1" t="s">
        <v>89239</v>
      </c>
      <c r="C89371" s="1" t="s">
        <v>60</v>
      </c>
    </row>
    <row r="89372" spans="1:3" x14ac:dyDescent="0.2">
      <c r="A89372" s="1">
        <v>89370</v>
      </c>
      <c r="B89372" s="1" t="s">
        <v>89240</v>
      </c>
      <c r="C89372" s="1" t="s">
        <v>60</v>
      </c>
    </row>
    <row r="89373" spans="1:3" x14ac:dyDescent="0.2">
      <c r="A89373" s="1">
        <v>89371</v>
      </c>
      <c r="B89373" s="1" t="s">
        <v>89241</v>
      </c>
      <c r="C89373" s="1" t="s">
        <v>60</v>
      </c>
    </row>
    <row r="89374" spans="1:3" x14ac:dyDescent="0.2">
      <c r="A89374" s="1">
        <v>89372</v>
      </c>
      <c r="B89374" s="1" t="s">
        <v>89242</v>
      </c>
      <c r="C89374" s="1" t="s">
        <v>60</v>
      </c>
    </row>
    <row r="89375" spans="1:3" x14ac:dyDescent="0.2">
      <c r="A89375" s="1">
        <v>89373</v>
      </c>
      <c r="B89375" s="1" t="s">
        <v>89243</v>
      </c>
      <c r="C89375" s="1" t="s">
        <v>60</v>
      </c>
    </row>
    <row r="89376" spans="1:3" x14ac:dyDescent="0.2">
      <c r="A89376" s="1">
        <v>89374</v>
      </c>
      <c r="B89376" s="1" t="s">
        <v>89244</v>
      </c>
      <c r="C89376" s="1" t="s">
        <v>60</v>
      </c>
    </row>
    <row r="89377" spans="1:3" x14ac:dyDescent="0.2">
      <c r="A89377" s="1">
        <v>89375</v>
      </c>
      <c r="B89377" s="1" t="s">
        <v>89245</v>
      </c>
      <c r="C89377" s="1" t="s">
        <v>60</v>
      </c>
    </row>
    <row r="89378" spans="1:3" x14ac:dyDescent="0.2">
      <c r="A89378" s="1">
        <v>89376</v>
      </c>
      <c r="B89378" s="1" t="s">
        <v>89246</v>
      </c>
      <c r="C89378" s="1" t="s">
        <v>60</v>
      </c>
    </row>
    <row r="89379" spans="1:3" x14ac:dyDescent="0.2">
      <c r="A89379" s="1">
        <v>89377</v>
      </c>
      <c r="B89379" s="1" t="s">
        <v>89247</v>
      </c>
      <c r="C89379" s="1" t="s">
        <v>60</v>
      </c>
    </row>
    <row r="89380" spans="1:3" x14ac:dyDescent="0.2">
      <c r="A89380" s="1">
        <v>89378</v>
      </c>
      <c r="B89380" s="1" t="s">
        <v>89248</v>
      </c>
      <c r="C89380" s="1" t="s">
        <v>60</v>
      </c>
    </row>
    <row r="89381" spans="1:3" x14ac:dyDescent="0.2">
      <c r="A89381" s="1">
        <v>89379</v>
      </c>
      <c r="B89381" s="1" t="s">
        <v>89249</v>
      </c>
      <c r="C89381" s="1" t="s">
        <v>60</v>
      </c>
    </row>
    <row r="89382" spans="1:3" x14ac:dyDescent="0.2">
      <c r="A89382" s="1">
        <v>89380</v>
      </c>
      <c r="B89382" s="1" t="s">
        <v>89250</v>
      </c>
      <c r="C89382" s="1" t="s">
        <v>60</v>
      </c>
    </row>
    <row r="89383" spans="1:3" x14ac:dyDescent="0.2">
      <c r="A89383" s="1">
        <v>89381</v>
      </c>
      <c r="B89383" s="1" t="s">
        <v>89251</v>
      </c>
      <c r="C89383" s="1" t="s">
        <v>60</v>
      </c>
    </row>
    <row r="89384" spans="1:3" x14ac:dyDescent="0.2">
      <c r="A89384" s="1">
        <v>89382</v>
      </c>
      <c r="B89384" s="1" t="s">
        <v>89252</v>
      </c>
      <c r="C89384" s="1" t="s">
        <v>60</v>
      </c>
    </row>
    <row r="89385" spans="1:3" x14ac:dyDescent="0.2">
      <c r="A89385" s="1">
        <v>89383</v>
      </c>
      <c r="B89385" s="1" t="s">
        <v>89253</v>
      </c>
      <c r="C89385" s="1" t="s">
        <v>60</v>
      </c>
    </row>
    <row r="89386" spans="1:3" x14ac:dyDescent="0.2">
      <c r="A89386" s="1">
        <v>89384</v>
      </c>
      <c r="B89386" s="1" t="s">
        <v>89254</v>
      </c>
      <c r="C89386" s="1" t="s">
        <v>60</v>
      </c>
    </row>
    <row r="89387" spans="1:3" x14ac:dyDescent="0.2">
      <c r="A89387" s="1">
        <v>89385</v>
      </c>
      <c r="B89387" s="1" t="s">
        <v>89255</v>
      </c>
      <c r="C89387" s="1" t="s">
        <v>60</v>
      </c>
    </row>
    <row r="89388" spans="1:3" x14ac:dyDescent="0.2">
      <c r="A89388" s="1">
        <v>89386</v>
      </c>
      <c r="B89388" s="1" t="s">
        <v>89256</v>
      </c>
      <c r="C89388" s="1" t="s">
        <v>60</v>
      </c>
    </row>
    <row r="89389" spans="1:3" x14ac:dyDescent="0.2">
      <c r="A89389" s="1">
        <v>89387</v>
      </c>
      <c r="B89389" s="1" t="s">
        <v>89257</v>
      </c>
      <c r="C89389" s="1" t="s">
        <v>60</v>
      </c>
    </row>
    <row r="89390" spans="1:3" x14ac:dyDescent="0.2">
      <c r="A89390" s="1">
        <v>89388</v>
      </c>
      <c r="B89390" s="1" t="s">
        <v>89258</v>
      </c>
      <c r="C89390" s="1" t="s">
        <v>60</v>
      </c>
    </row>
    <row r="89391" spans="1:3" x14ac:dyDescent="0.2">
      <c r="A89391" s="1">
        <v>89389</v>
      </c>
      <c r="B89391" s="1" t="s">
        <v>89259</v>
      </c>
      <c r="C89391" s="1" t="s">
        <v>60</v>
      </c>
    </row>
    <row r="89392" spans="1:3" x14ac:dyDescent="0.2">
      <c r="A89392" s="1">
        <v>89390</v>
      </c>
      <c r="B89392" s="1" t="s">
        <v>89260</v>
      </c>
      <c r="C89392" s="1" t="s">
        <v>60</v>
      </c>
    </row>
    <row r="89393" spans="1:3" x14ac:dyDescent="0.2">
      <c r="A89393" s="1">
        <v>89391</v>
      </c>
      <c r="B89393" s="1" t="s">
        <v>89261</v>
      </c>
      <c r="C89393" s="1" t="s">
        <v>60</v>
      </c>
    </row>
    <row r="89394" spans="1:3" x14ac:dyDescent="0.2">
      <c r="A89394" s="1">
        <v>89392</v>
      </c>
      <c r="B89394" s="1" t="s">
        <v>89262</v>
      </c>
      <c r="C89394" s="1" t="s">
        <v>60</v>
      </c>
    </row>
    <row r="89395" spans="1:3" x14ac:dyDescent="0.2">
      <c r="A89395" s="1">
        <v>89393</v>
      </c>
      <c r="B89395" s="1" t="s">
        <v>89263</v>
      </c>
      <c r="C89395" s="1" t="s">
        <v>60</v>
      </c>
    </row>
    <row r="89396" spans="1:3" x14ac:dyDescent="0.2">
      <c r="A89396" s="1">
        <v>89394</v>
      </c>
      <c r="B89396" s="1" t="s">
        <v>89264</v>
      </c>
      <c r="C89396" s="1" t="s">
        <v>60</v>
      </c>
    </row>
    <row r="89397" spans="1:3" x14ac:dyDescent="0.2">
      <c r="A89397" s="1">
        <v>89395</v>
      </c>
      <c r="B89397" s="1" t="s">
        <v>89265</v>
      </c>
      <c r="C89397" s="1" t="s">
        <v>60</v>
      </c>
    </row>
    <row r="89398" spans="1:3" x14ac:dyDescent="0.2">
      <c r="A89398" s="1">
        <v>89396</v>
      </c>
      <c r="B89398" s="1" t="s">
        <v>89266</v>
      </c>
      <c r="C89398" s="1" t="s">
        <v>60</v>
      </c>
    </row>
    <row r="89399" spans="1:3" x14ac:dyDescent="0.2">
      <c r="A89399" s="1">
        <v>89397</v>
      </c>
      <c r="B89399" s="1" t="s">
        <v>89267</v>
      </c>
      <c r="C89399" s="1" t="s">
        <v>60</v>
      </c>
    </row>
    <row r="89400" spans="1:3" x14ac:dyDescent="0.2">
      <c r="A89400" s="1">
        <v>89398</v>
      </c>
      <c r="B89400" s="1" t="s">
        <v>89268</v>
      </c>
      <c r="C89400" s="1" t="s">
        <v>60</v>
      </c>
    </row>
    <row r="89401" spans="1:3" x14ac:dyDescent="0.2">
      <c r="A89401" s="1">
        <v>89399</v>
      </c>
      <c r="B89401" s="1" t="s">
        <v>89269</v>
      </c>
      <c r="C89401" s="1" t="s">
        <v>60</v>
      </c>
    </row>
    <row r="89402" spans="1:3" x14ac:dyDescent="0.2">
      <c r="A89402" s="1">
        <v>89400</v>
      </c>
      <c r="B89402" s="1" t="s">
        <v>89270</v>
      </c>
      <c r="C89402" s="1" t="s">
        <v>60</v>
      </c>
    </row>
    <row r="89403" spans="1:3" x14ac:dyDescent="0.2">
      <c r="A89403" s="1">
        <v>89401</v>
      </c>
      <c r="B89403" s="1" t="s">
        <v>89271</v>
      </c>
      <c r="C89403" s="1" t="s">
        <v>60</v>
      </c>
    </row>
    <row r="89404" spans="1:3" x14ac:dyDescent="0.2">
      <c r="A89404" s="1">
        <v>89402</v>
      </c>
      <c r="B89404" s="1" t="s">
        <v>89272</v>
      </c>
      <c r="C89404" s="1" t="s">
        <v>60</v>
      </c>
    </row>
    <row r="89405" spans="1:3" x14ac:dyDescent="0.2">
      <c r="A89405" s="1">
        <v>89403</v>
      </c>
      <c r="B89405" s="1" t="s">
        <v>89273</v>
      </c>
      <c r="C89405" s="1" t="s">
        <v>60</v>
      </c>
    </row>
    <row r="89406" spans="1:3" x14ac:dyDescent="0.2">
      <c r="A89406" s="1">
        <v>89404</v>
      </c>
      <c r="B89406" s="1" t="s">
        <v>89274</v>
      </c>
      <c r="C89406" s="1" t="s">
        <v>60</v>
      </c>
    </row>
    <row r="89407" spans="1:3" x14ac:dyDescent="0.2">
      <c r="A89407" s="1">
        <v>89405</v>
      </c>
      <c r="B89407" s="1" t="s">
        <v>89275</v>
      </c>
      <c r="C89407" s="1" t="s">
        <v>60</v>
      </c>
    </row>
    <row r="89408" spans="1:3" x14ac:dyDescent="0.2">
      <c r="A89408" s="1">
        <v>89406</v>
      </c>
      <c r="B89408" s="1" t="s">
        <v>89276</v>
      </c>
      <c r="C89408" s="1" t="s">
        <v>60</v>
      </c>
    </row>
    <row r="89409" spans="1:3" x14ac:dyDescent="0.2">
      <c r="A89409" s="1">
        <v>89407</v>
      </c>
      <c r="B89409" s="1" t="s">
        <v>89277</v>
      </c>
      <c r="C89409" s="1" t="s">
        <v>60</v>
      </c>
    </row>
    <row r="89410" spans="1:3" x14ac:dyDescent="0.2">
      <c r="A89410" s="1">
        <v>89408</v>
      </c>
      <c r="B89410" s="1" t="s">
        <v>89278</v>
      </c>
      <c r="C89410" s="1" t="s">
        <v>60</v>
      </c>
    </row>
    <row r="89411" spans="1:3" x14ac:dyDescent="0.2">
      <c r="A89411" s="1">
        <v>89409</v>
      </c>
      <c r="B89411" s="1" t="s">
        <v>89279</v>
      </c>
      <c r="C89411" s="1" t="s">
        <v>60</v>
      </c>
    </row>
    <row r="89412" spans="1:3" x14ac:dyDescent="0.2">
      <c r="A89412" s="1">
        <v>89410</v>
      </c>
      <c r="B89412" s="1" t="s">
        <v>89280</v>
      </c>
      <c r="C89412" s="1" t="s">
        <v>60</v>
      </c>
    </row>
    <row r="89413" spans="1:3" x14ac:dyDescent="0.2">
      <c r="A89413" s="1">
        <v>89411</v>
      </c>
      <c r="B89413" s="1" t="s">
        <v>89281</v>
      </c>
      <c r="C89413" s="1" t="s">
        <v>60</v>
      </c>
    </row>
    <row r="89414" spans="1:3" x14ac:dyDescent="0.2">
      <c r="A89414" s="1">
        <v>89412</v>
      </c>
      <c r="B89414" s="1" t="s">
        <v>89282</v>
      </c>
      <c r="C89414" s="1" t="s">
        <v>60</v>
      </c>
    </row>
    <row r="89415" spans="1:3" x14ac:dyDescent="0.2">
      <c r="A89415" s="1">
        <v>89413</v>
      </c>
      <c r="B89415" s="1" t="s">
        <v>89283</v>
      </c>
      <c r="C89415" s="1" t="s">
        <v>60</v>
      </c>
    </row>
    <row r="89416" spans="1:3" x14ac:dyDescent="0.2">
      <c r="A89416" s="1">
        <v>89414</v>
      </c>
      <c r="B89416" s="1" t="s">
        <v>89284</v>
      </c>
      <c r="C89416" s="1" t="s">
        <v>60</v>
      </c>
    </row>
    <row r="89417" spans="1:3" x14ac:dyDescent="0.2">
      <c r="A89417" s="1">
        <v>89415</v>
      </c>
      <c r="B89417" s="1" t="s">
        <v>89285</v>
      </c>
      <c r="C89417" s="1" t="s">
        <v>60</v>
      </c>
    </row>
    <row r="89418" spans="1:3" x14ac:dyDescent="0.2">
      <c r="A89418" s="1">
        <v>89416</v>
      </c>
      <c r="B89418" s="1" t="s">
        <v>89286</v>
      </c>
      <c r="C89418" s="1" t="s">
        <v>60</v>
      </c>
    </row>
    <row r="89419" spans="1:3" x14ac:dyDescent="0.2">
      <c r="A89419" s="1">
        <v>89417</v>
      </c>
      <c r="B89419" s="1" t="s">
        <v>89287</v>
      </c>
      <c r="C89419" s="1" t="s">
        <v>60</v>
      </c>
    </row>
    <row r="89420" spans="1:3" x14ac:dyDescent="0.2">
      <c r="A89420" s="1">
        <v>89418</v>
      </c>
      <c r="B89420" s="1" t="s">
        <v>89288</v>
      </c>
      <c r="C89420" s="1" t="s">
        <v>60</v>
      </c>
    </row>
    <row r="89421" spans="1:3" x14ac:dyDescent="0.2">
      <c r="A89421" s="1">
        <v>89419</v>
      </c>
      <c r="B89421" s="1" t="s">
        <v>89289</v>
      </c>
      <c r="C89421" s="1" t="s">
        <v>60</v>
      </c>
    </row>
    <row r="89422" spans="1:3" x14ac:dyDescent="0.2">
      <c r="A89422" s="1">
        <v>89420</v>
      </c>
      <c r="B89422" s="1" t="s">
        <v>89290</v>
      </c>
      <c r="C89422" s="1" t="s">
        <v>60</v>
      </c>
    </row>
    <row r="89423" spans="1:3" x14ac:dyDescent="0.2">
      <c r="A89423" s="1">
        <v>89421</v>
      </c>
      <c r="B89423" s="1" t="s">
        <v>89291</v>
      </c>
      <c r="C89423" s="1" t="s">
        <v>60</v>
      </c>
    </row>
    <row r="89424" spans="1:3" x14ac:dyDescent="0.2">
      <c r="A89424" s="1">
        <v>89422</v>
      </c>
      <c r="B89424" s="1" t="s">
        <v>89292</v>
      </c>
      <c r="C89424" s="1" t="s">
        <v>60</v>
      </c>
    </row>
    <row r="89425" spans="1:3" x14ac:dyDescent="0.2">
      <c r="A89425" s="1">
        <v>89423</v>
      </c>
      <c r="B89425" s="1" t="s">
        <v>89293</v>
      </c>
      <c r="C89425" s="1" t="s">
        <v>60</v>
      </c>
    </row>
    <row r="89426" spans="1:3" x14ac:dyDescent="0.2">
      <c r="A89426" s="1">
        <v>89424</v>
      </c>
      <c r="B89426" s="1" t="s">
        <v>89294</v>
      </c>
      <c r="C89426" s="1" t="s">
        <v>60</v>
      </c>
    </row>
    <row r="89427" spans="1:3" x14ac:dyDescent="0.2">
      <c r="A89427" s="1">
        <v>89425</v>
      </c>
      <c r="B89427" s="1" t="s">
        <v>89295</v>
      </c>
      <c r="C89427" s="1" t="s">
        <v>60</v>
      </c>
    </row>
    <row r="89428" spans="1:3" x14ac:dyDescent="0.2">
      <c r="A89428" s="1">
        <v>89426</v>
      </c>
      <c r="B89428" s="1" t="s">
        <v>89296</v>
      </c>
      <c r="C89428" s="1" t="s">
        <v>60</v>
      </c>
    </row>
    <row r="89429" spans="1:3" x14ac:dyDescent="0.2">
      <c r="A89429" s="1">
        <v>89427</v>
      </c>
      <c r="B89429" s="1" t="s">
        <v>89297</v>
      </c>
      <c r="C89429" s="1" t="s">
        <v>60</v>
      </c>
    </row>
    <row r="89430" spans="1:3" x14ac:dyDescent="0.2">
      <c r="A89430" s="1">
        <v>89428</v>
      </c>
      <c r="B89430" s="1" t="s">
        <v>89298</v>
      </c>
      <c r="C89430" s="1" t="s">
        <v>60</v>
      </c>
    </row>
    <row r="89431" spans="1:3" x14ac:dyDescent="0.2">
      <c r="A89431" s="1">
        <v>89429</v>
      </c>
      <c r="B89431" s="1" t="s">
        <v>89299</v>
      </c>
      <c r="C89431" s="1" t="s">
        <v>60</v>
      </c>
    </row>
    <row r="89432" spans="1:3" x14ac:dyDescent="0.2">
      <c r="A89432" s="1">
        <v>89430</v>
      </c>
      <c r="B89432" s="1" t="s">
        <v>89300</v>
      </c>
      <c r="C89432" s="1" t="s">
        <v>60</v>
      </c>
    </row>
    <row r="89433" spans="1:3" x14ac:dyDescent="0.2">
      <c r="A89433" s="1">
        <v>89431</v>
      </c>
      <c r="B89433" s="1" t="s">
        <v>89301</v>
      </c>
      <c r="C89433" s="1" t="s">
        <v>60</v>
      </c>
    </row>
    <row r="89434" spans="1:3" x14ac:dyDescent="0.2">
      <c r="A89434" s="1">
        <v>89432</v>
      </c>
      <c r="B89434" s="1" t="s">
        <v>89302</v>
      </c>
      <c r="C89434" s="1" t="s">
        <v>60</v>
      </c>
    </row>
    <row r="89435" spans="1:3" x14ac:dyDescent="0.2">
      <c r="A89435" s="1">
        <v>89433</v>
      </c>
      <c r="B89435" s="1" t="s">
        <v>89303</v>
      </c>
      <c r="C89435" s="1" t="s">
        <v>60</v>
      </c>
    </row>
    <row r="89436" spans="1:3" x14ac:dyDescent="0.2">
      <c r="A89436" s="1">
        <v>89434</v>
      </c>
      <c r="B89436" s="1" t="s">
        <v>89304</v>
      </c>
      <c r="C89436" s="1" t="s">
        <v>60</v>
      </c>
    </row>
    <row r="89437" spans="1:3" x14ac:dyDescent="0.2">
      <c r="A89437" s="1">
        <v>89435</v>
      </c>
      <c r="B89437" s="1" t="s">
        <v>89305</v>
      </c>
      <c r="C89437" s="1" t="s">
        <v>60</v>
      </c>
    </row>
    <row r="89438" spans="1:3" x14ac:dyDescent="0.2">
      <c r="A89438" s="1">
        <v>89436</v>
      </c>
      <c r="B89438" s="1" t="s">
        <v>89306</v>
      </c>
      <c r="C89438" s="1" t="s">
        <v>60</v>
      </c>
    </row>
    <row r="89439" spans="1:3" x14ac:dyDescent="0.2">
      <c r="A89439" s="1">
        <v>89437</v>
      </c>
      <c r="B89439" s="1" t="s">
        <v>89307</v>
      </c>
      <c r="C89439" s="1" t="s">
        <v>60</v>
      </c>
    </row>
    <row r="89440" spans="1:3" x14ac:dyDescent="0.2">
      <c r="A89440" s="1">
        <v>89438</v>
      </c>
      <c r="B89440" s="1" t="s">
        <v>89308</v>
      </c>
      <c r="C89440" s="1" t="s">
        <v>60</v>
      </c>
    </row>
    <row r="89441" spans="1:4" x14ac:dyDescent="0.2">
      <c r="A89441" s="1">
        <v>89439</v>
      </c>
      <c r="B89441" s="1" t="s">
        <v>89309</v>
      </c>
      <c r="C89441" s="1" t="s">
        <v>60</v>
      </c>
      <c r="D89441" s="1" t="s">
        <v>61</v>
      </c>
    </row>
    <row r="89442" spans="1:4" x14ac:dyDescent="0.2">
      <c r="A89442" s="1">
        <v>89440</v>
      </c>
      <c r="B89442" s="1" t="s">
        <v>89310</v>
      </c>
      <c r="C89442" s="1" t="s">
        <v>60</v>
      </c>
    </row>
    <row r="89443" spans="1:4" x14ac:dyDescent="0.2">
      <c r="A89443" s="1">
        <v>89441</v>
      </c>
      <c r="B89443" s="1" t="s">
        <v>89311</v>
      </c>
      <c r="C89443" s="1" t="s">
        <v>60</v>
      </c>
    </row>
    <row r="89444" spans="1:4" x14ac:dyDescent="0.2">
      <c r="A89444" s="1">
        <v>89442</v>
      </c>
      <c r="B89444" s="1" t="s">
        <v>89312</v>
      </c>
      <c r="C89444" s="1" t="s">
        <v>60</v>
      </c>
    </row>
    <row r="89445" spans="1:4" x14ac:dyDescent="0.2">
      <c r="A89445" s="1">
        <v>89443</v>
      </c>
      <c r="B89445" s="1" t="s">
        <v>89313</v>
      </c>
      <c r="C89445" s="1" t="s">
        <v>60</v>
      </c>
    </row>
    <row r="89446" spans="1:4" x14ac:dyDescent="0.2">
      <c r="A89446" s="1">
        <v>89444</v>
      </c>
      <c r="B89446" s="1" t="s">
        <v>89314</v>
      </c>
      <c r="C89446" s="1" t="s">
        <v>60</v>
      </c>
    </row>
    <row r="89447" spans="1:4" x14ac:dyDescent="0.2">
      <c r="A89447" s="1">
        <v>89445</v>
      </c>
      <c r="B89447" s="1" t="s">
        <v>89315</v>
      </c>
      <c r="C89447" s="1" t="s">
        <v>60</v>
      </c>
    </row>
    <row r="89448" spans="1:4" x14ac:dyDescent="0.2">
      <c r="A89448" s="1">
        <v>89446</v>
      </c>
      <c r="B89448" s="1" t="s">
        <v>89316</v>
      </c>
      <c r="C89448" s="1" t="s">
        <v>60</v>
      </c>
    </row>
    <row r="89449" spans="1:4" x14ac:dyDescent="0.2">
      <c r="A89449" s="1">
        <v>89447</v>
      </c>
      <c r="B89449" s="1" t="s">
        <v>89317</v>
      </c>
      <c r="C89449" s="1" t="s">
        <v>60</v>
      </c>
    </row>
    <row r="89450" spans="1:4" x14ac:dyDescent="0.2">
      <c r="A89450" s="1">
        <v>89448</v>
      </c>
      <c r="B89450" s="1" t="s">
        <v>89318</v>
      </c>
      <c r="C89450" s="1" t="s">
        <v>60</v>
      </c>
    </row>
    <row r="89451" spans="1:4" x14ac:dyDescent="0.2">
      <c r="A89451" s="1">
        <v>89449</v>
      </c>
      <c r="B89451" s="1" t="s">
        <v>89319</v>
      </c>
      <c r="C89451" s="1" t="s">
        <v>60</v>
      </c>
    </row>
    <row r="89452" spans="1:4" x14ac:dyDescent="0.2">
      <c r="A89452" s="1">
        <v>89450</v>
      </c>
      <c r="B89452" s="1" t="s">
        <v>89320</v>
      </c>
      <c r="C89452" s="1" t="s">
        <v>60</v>
      </c>
    </row>
    <row r="89453" spans="1:4" x14ac:dyDescent="0.2">
      <c r="A89453" s="1">
        <v>89451</v>
      </c>
      <c r="B89453" s="1" t="s">
        <v>89321</v>
      </c>
      <c r="C89453" s="1" t="s">
        <v>60</v>
      </c>
    </row>
    <row r="89454" spans="1:4" x14ac:dyDescent="0.2">
      <c r="A89454" s="1">
        <v>89452</v>
      </c>
      <c r="B89454" s="1" t="s">
        <v>89322</v>
      </c>
      <c r="C89454" s="1" t="s">
        <v>60</v>
      </c>
    </row>
    <row r="89455" spans="1:4" x14ac:dyDescent="0.2">
      <c r="A89455" s="1">
        <v>89453</v>
      </c>
      <c r="B89455" s="1" t="s">
        <v>89323</v>
      </c>
      <c r="C89455" s="1" t="s">
        <v>60</v>
      </c>
    </row>
    <row r="89456" spans="1:4" x14ac:dyDescent="0.2">
      <c r="A89456" s="1">
        <v>89454</v>
      </c>
      <c r="B89456" s="1" t="s">
        <v>89324</v>
      </c>
      <c r="C89456" s="1" t="s">
        <v>60</v>
      </c>
    </row>
    <row r="89457" spans="1:4" x14ac:dyDescent="0.2">
      <c r="A89457" s="1">
        <v>89455</v>
      </c>
      <c r="B89457" s="1" t="s">
        <v>89325</v>
      </c>
      <c r="C89457" s="1" t="s">
        <v>60</v>
      </c>
    </row>
    <row r="89458" spans="1:4" x14ac:dyDescent="0.2">
      <c r="A89458" s="1">
        <v>89456</v>
      </c>
      <c r="B89458" s="1" t="s">
        <v>89326</v>
      </c>
      <c r="C89458" s="1" t="s">
        <v>60</v>
      </c>
    </row>
    <row r="89459" spans="1:4" x14ac:dyDescent="0.2">
      <c r="A89459" s="1">
        <v>89457</v>
      </c>
      <c r="B89459" s="1" t="s">
        <v>89327</v>
      </c>
      <c r="C89459" s="1" t="s">
        <v>60</v>
      </c>
    </row>
    <row r="89460" spans="1:4" x14ac:dyDescent="0.2">
      <c r="A89460" s="1">
        <v>89458</v>
      </c>
      <c r="B89460" s="1" t="s">
        <v>89328</v>
      </c>
      <c r="C89460" s="1" t="s">
        <v>60</v>
      </c>
    </row>
    <row r="89461" spans="1:4" x14ac:dyDescent="0.2">
      <c r="A89461" s="1">
        <v>89459</v>
      </c>
      <c r="B89461" s="1" t="s">
        <v>89329</v>
      </c>
      <c r="C89461" s="1" t="s">
        <v>60</v>
      </c>
    </row>
    <row r="89462" spans="1:4" x14ac:dyDescent="0.2">
      <c r="A89462" s="1">
        <v>89460</v>
      </c>
      <c r="B89462" s="1" t="s">
        <v>89330</v>
      </c>
      <c r="C89462" s="1" t="s">
        <v>60</v>
      </c>
    </row>
    <row r="89463" spans="1:4" x14ac:dyDescent="0.2">
      <c r="A89463" s="1">
        <v>89461</v>
      </c>
      <c r="B89463" s="1" t="s">
        <v>89331</v>
      </c>
      <c r="C89463" s="1" t="s">
        <v>60</v>
      </c>
    </row>
    <row r="89464" spans="1:4" x14ac:dyDescent="0.2">
      <c r="A89464" s="1">
        <v>89462</v>
      </c>
      <c r="B89464" s="1" t="s">
        <v>89332</v>
      </c>
      <c r="C89464" s="1" t="s">
        <v>60</v>
      </c>
    </row>
    <row r="89465" spans="1:4" x14ac:dyDescent="0.2">
      <c r="A89465" s="1">
        <v>89463</v>
      </c>
      <c r="B89465" s="1" t="s">
        <v>89333</v>
      </c>
      <c r="C89465" s="1" t="s">
        <v>60</v>
      </c>
    </row>
    <row r="89466" spans="1:4" x14ac:dyDescent="0.2">
      <c r="A89466" s="1">
        <v>89464</v>
      </c>
      <c r="B89466" s="1" t="s">
        <v>89334</v>
      </c>
      <c r="C89466" s="1" t="s">
        <v>307</v>
      </c>
    </row>
    <row r="89467" spans="1:4" x14ac:dyDescent="0.2">
      <c r="A89467" s="1">
        <v>89465</v>
      </c>
      <c r="B89467" s="1" t="s">
        <v>89335</v>
      </c>
      <c r="C89467" s="1" t="s">
        <v>60</v>
      </c>
    </row>
    <row r="89468" spans="1:4" x14ac:dyDescent="0.2">
      <c r="A89468" s="1">
        <v>89466</v>
      </c>
      <c r="B89468" s="1" t="s">
        <v>89336</v>
      </c>
      <c r="C89468" s="1" t="s">
        <v>60</v>
      </c>
    </row>
    <row r="89469" spans="1:4" x14ac:dyDescent="0.2">
      <c r="A89469" s="1">
        <v>89467</v>
      </c>
      <c r="B89469" s="1" t="s">
        <v>89337</v>
      </c>
      <c r="C89469" s="1" t="s">
        <v>60</v>
      </c>
    </row>
    <row r="89470" spans="1:4" x14ac:dyDescent="0.2">
      <c r="A89470" s="1">
        <v>89468</v>
      </c>
      <c r="B89470" s="1" t="s">
        <v>89338</v>
      </c>
      <c r="C89470" s="1" t="s">
        <v>60</v>
      </c>
    </row>
    <row r="89471" spans="1:4" x14ac:dyDescent="0.2">
      <c r="A89471" s="1">
        <v>89469</v>
      </c>
      <c r="B89471" s="1" t="s">
        <v>89339</v>
      </c>
      <c r="C89471" s="1" t="s">
        <v>60</v>
      </c>
      <c r="D89471" s="1" t="s">
        <v>61</v>
      </c>
    </row>
    <row r="89472" spans="1:4" x14ac:dyDescent="0.2">
      <c r="A89472" s="1">
        <v>89470</v>
      </c>
      <c r="B89472" s="1" t="s">
        <v>89340</v>
      </c>
      <c r="C89472" s="1" t="s">
        <v>60</v>
      </c>
    </row>
    <row r="89473" spans="1:3" x14ac:dyDescent="0.2">
      <c r="A89473" s="1">
        <v>89471</v>
      </c>
      <c r="B89473" s="1" t="s">
        <v>89341</v>
      </c>
      <c r="C89473" s="1" t="s">
        <v>60</v>
      </c>
    </row>
    <row r="89474" spans="1:3" x14ac:dyDescent="0.2">
      <c r="A89474" s="1">
        <v>89472</v>
      </c>
      <c r="B89474" s="1" t="s">
        <v>89342</v>
      </c>
      <c r="C89474" s="1" t="s">
        <v>60</v>
      </c>
    </row>
    <row r="89475" spans="1:3" x14ac:dyDescent="0.2">
      <c r="A89475" s="1">
        <v>89473</v>
      </c>
      <c r="B89475" s="1" t="s">
        <v>89343</v>
      </c>
      <c r="C89475" s="1" t="s">
        <v>60</v>
      </c>
    </row>
    <row r="89476" spans="1:3" x14ac:dyDescent="0.2">
      <c r="A89476" s="1">
        <v>89474</v>
      </c>
      <c r="B89476" s="1" t="s">
        <v>89344</v>
      </c>
      <c r="C89476" s="1" t="s">
        <v>60</v>
      </c>
    </row>
    <row r="89477" spans="1:3" x14ac:dyDescent="0.2">
      <c r="A89477" s="1">
        <v>89475</v>
      </c>
      <c r="B89477" s="1" t="s">
        <v>89345</v>
      </c>
      <c r="C89477" s="1" t="s">
        <v>60</v>
      </c>
    </row>
    <row r="89478" spans="1:3" x14ac:dyDescent="0.2">
      <c r="A89478" s="1">
        <v>89476</v>
      </c>
      <c r="B89478" s="1" t="s">
        <v>89346</v>
      </c>
      <c r="C89478" s="1" t="s">
        <v>60</v>
      </c>
    </row>
    <row r="89479" spans="1:3" x14ac:dyDescent="0.2">
      <c r="A89479" s="1">
        <v>89477</v>
      </c>
      <c r="B89479" s="1" t="s">
        <v>89347</v>
      </c>
      <c r="C89479" s="1" t="s">
        <v>60</v>
      </c>
    </row>
    <row r="89480" spans="1:3" x14ac:dyDescent="0.2">
      <c r="A89480" s="1">
        <v>89478</v>
      </c>
      <c r="B89480" s="1" t="s">
        <v>89348</v>
      </c>
      <c r="C89480" s="1" t="s">
        <v>60</v>
      </c>
    </row>
    <row r="89481" spans="1:3" x14ac:dyDescent="0.2">
      <c r="A89481" s="1">
        <v>89479</v>
      </c>
      <c r="B89481" s="1" t="s">
        <v>89349</v>
      </c>
      <c r="C89481" s="1" t="s">
        <v>60</v>
      </c>
    </row>
    <row r="89482" spans="1:3" x14ac:dyDescent="0.2">
      <c r="A89482" s="1">
        <v>89480</v>
      </c>
      <c r="B89482" s="1" t="s">
        <v>89350</v>
      </c>
      <c r="C89482" s="1" t="s">
        <v>60</v>
      </c>
    </row>
    <row r="89483" spans="1:3" x14ac:dyDescent="0.2">
      <c r="A89483" s="1">
        <v>89481</v>
      </c>
      <c r="B89483" s="1" t="s">
        <v>89351</v>
      </c>
      <c r="C89483" s="1" t="s">
        <v>60</v>
      </c>
    </row>
    <row r="89484" spans="1:3" x14ac:dyDescent="0.2">
      <c r="A89484" s="1">
        <v>89482</v>
      </c>
      <c r="B89484" s="1" t="s">
        <v>89352</v>
      </c>
      <c r="C89484" s="1" t="s">
        <v>60</v>
      </c>
    </row>
    <row r="89485" spans="1:3" x14ac:dyDescent="0.2">
      <c r="A89485" s="1">
        <v>89483</v>
      </c>
      <c r="B89485" s="1" t="s">
        <v>89353</v>
      </c>
      <c r="C89485" s="1" t="s">
        <v>60</v>
      </c>
    </row>
    <row r="89486" spans="1:3" x14ac:dyDescent="0.2">
      <c r="A89486" s="1">
        <v>89484</v>
      </c>
      <c r="B89486" s="1" t="s">
        <v>89354</v>
      </c>
      <c r="C89486" s="1" t="s">
        <v>60</v>
      </c>
    </row>
    <row r="89487" spans="1:3" x14ac:dyDescent="0.2">
      <c r="A89487" s="1">
        <v>89485</v>
      </c>
      <c r="B89487" s="1" t="s">
        <v>89355</v>
      </c>
      <c r="C89487" s="1" t="s">
        <v>60</v>
      </c>
    </row>
    <row r="89488" spans="1:3" x14ac:dyDescent="0.2">
      <c r="A89488" s="1">
        <v>89486</v>
      </c>
      <c r="B89488" s="1" t="s">
        <v>89356</v>
      </c>
      <c r="C89488" s="1" t="s">
        <v>60</v>
      </c>
    </row>
    <row r="89489" spans="1:3" x14ac:dyDescent="0.2">
      <c r="A89489" s="1">
        <v>89487</v>
      </c>
      <c r="B89489" s="1" t="s">
        <v>89357</v>
      </c>
      <c r="C89489" s="1" t="s">
        <v>60</v>
      </c>
    </row>
    <row r="89490" spans="1:3" x14ac:dyDescent="0.2">
      <c r="A89490" s="1">
        <v>89488</v>
      </c>
      <c r="B89490" s="1" t="s">
        <v>89358</v>
      </c>
      <c r="C89490" s="1" t="s">
        <v>60</v>
      </c>
    </row>
    <row r="89491" spans="1:3" x14ac:dyDescent="0.2">
      <c r="A89491" s="1">
        <v>89489</v>
      </c>
      <c r="B89491" s="1" t="s">
        <v>89359</v>
      </c>
      <c r="C89491" s="1" t="s">
        <v>60</v>
      </c>
    </row>
    <row r="89492" spans="1:3" x14ac:dyDescent="0.2">
      <c r="A89492" s="1">
        <v>89490</v>
      </c>
      <c r="B89492" s="1" t="s">
        <v>89360</v>
      </c>
      <c r="C89492" s="1" t="s">
        <v>60</v>
      </c>
    </row>
    <row r="89493" spans="1:3" x14ac:dyDescent="0.2">
      <c r="A89493" s="1">
        <v>89491</v>
      </c>
      <c r="B89493" s="1" t="s">
        <v>89361</v>
      </c>
      <c r="C89493" s="1" t="s">
        <v>5</v>
      </c>
    </row>
    <row r="89494" spans="1:3" x14ac:dyDescent="0.2">
      <c r="A89494" s="1">
        <v>89492</v>
      </c>
      <c r="B89494" s="1" t="s">
        <v>89362</v>
      </c>
      <c r="C89494" s="1" t="s">
        <v>60</v>
      </c>
    </row>
    <row r="89495" spans="1:3" x14ac:dyDescent="0.2">
      <c r="A89495" s="1">
        <v>89493</v>
      </c>
      <c r="B89495" s="1" t="s">
        <v>89363</v>
      </c>
      <c r="C89495" s="1" t="s">
        <v>60</v>
      </c>
    </row>
    <row r="89496" spans="1:3" x14ac:dyDescent="0.2">
      <c r="A89496" s="1">
        <v>89494</v>
      </c>
      <c r="B89496" s="1" t="s">
        <v>89364</v>
      </c>
      <c r="C89496" s="1" t="s">
        <v>60</v>
      </c>
    </row>
    <row r="89497" spans="1:3" x14ac:dyDescent="0.2">
      <c r="A89497" s="1">
        <v>89495</v>
      </c>
      <c r="B89497" s="1" t="s">
        <v>89365</v>
      </c>
      <c r="C89497" s="1" t="s">
        <v>60</v>
      </c>
    </row>
    <row r="89498" spans="1:3" x14ac:dyDescent="0.2">
      <c r="A89498" s="1">
        <v>89496</v>
      </c>
      <c r="B89498" s="1" t="s">
        <v>89366</v>
      </c>
      <c r="C89498" s="1" t="s">
        <v>60</v>
      </c>
    </row>
    <row r="89499" spans="1:3" x14ac:dyDescent="0.2">
      <c r="A89499" s="1">
        <v>89497</v>
      </c>
      <c r="B89499" s="1" t="s">
        <v>89367</v>
      </c>
      <c r="C89499" s="1" t="s">
        <v>60</v>
      </c>
    </row>
    <row r="89500" spans="1:3" x14ac:dyDescent="0.2">
      <c r="A89500" s="1">
        <v>89498</v>
      </c>
      <c r="B89500" s="1" t="s">
        <v>89368</v>
      </c>
      <c r="C89500" s="1" t="s">
        <v>60</v>
      </c>
    </row>
    <row r="89501" spans="1:3" x14ac:dyDescent="0.2">
      <c r="A89501" s="1">
        <v>89499</v>
      </c>
      <c r="B89501" s="1" t="s">
        <v>89369</v>
      </c>
      <c r="C89501" s="1" t="s">
        <v>60</v>
      </c>
    </row>
    <row r="89502" spans="1:3" x14ac:dyDescent="0.2">
      <c r="A89502" s="1">
        <v>89500</v>
      </c>
      <c r="B89502" s="1" t="s">
        <v>89370</v>
      </c>
      <c r="C89502" s="1" t="s">
        <v>60</v>
      </c>
    </row>
    <row r="89503" spans="1:3" x14ac:dyDescent="0.2">
      <c r="A89503" s="1">
        <v>89501</v>
      </c>
      <c r="B89503" s="1" t="s">
        <v>89371</v>
      </c>
      <c r="C89503" s="1" t="s">
        <v>60</v>
      </c>
    </row>
    <row r="89504" spans="1:3" x14ac:dyDescent="0.2">
      <c r="A89504" s="1">
        <v>89502</v>
      </c>
      <c r="B89504" s="1" t="s">
        <v>89372</v>
      </c>
      <c r="C89504" s="1" t="s">
        <v>60</v>
      </c>
    </row>
    <row r="89505" spans="1:3" x14ac:dyDescent="0.2">
      <c r="A89505" s="1">
        <v>89503</v>
      </c>
      <c r="B89505" s="1" t="s">
        <v>89373</v>
      </c>
      <c r="C89505" s="1" t="s">
        <v>60</v>
      </c>
    </row>
    <row r="89506" spans="1:3" x14ac:dyDescent="0.2">
      <c r="A89506" s="1">
        <v>89504</v>
      </c>
      <c r="B89506" s="1" t="s">
        <v>89374</v>
      </c>
      <c r="C89506" s="1" t="s">
        <v>60</v>
      </c>
    </row>
    <row r="89507" spans="1:3" x14ac:dyDescent="0.2">
      <c r="A89507" s="1">
        <v>89505</v>
      </c>
      <c r="B89507" s="1" t="s">
        <v>89375</v>
      </c>
      <c r="C89507" s="1" t="s">
        <v>60</v>
      </c>
    </row>
    <row r="89508" spans="1:3" x14ac:dyDescent="0.2">
      <c r="A89508" s="1">
        <v>89506</v>
      </c>
      <c r="B89508" s="1" t="s">
        <v>89376</v>
      </c>
      <c r="C89508" s="1" t="s">
        <v>60</v>
      </c>
    </row>
    <row r="89509" spans="1:3" x14ac:dyDescent="0.2">
      <c r="A89509" s="1">
        <v>89507</v>
      </c>
      <c r="B89509" s="1" t="s">
        <v>89377</v>
      </c>
      <c r="C89509" s="1" t="s">
        <v>60</v>
      </c>
    </row>
    <row r="89510" spans="1:3" x14ac:dyDescent="0.2">
      <c r="A89510" s="1">
        <v>89508</v>
      </c>
      <c r="B89510" s="1" t="s">
        <v>89378</v>
      </c>
      <c r="C89510" s="1" t="s">
        <v>60</v>
      </c>
    </row>
    <row r="89511" spans="1:3" x14ac:dyDescent="0.2">
      <c r="A89511" s="1">
        <v>89509</v>
      </c>
      <c r="B89511" s="1" t="s">
        <v>89379</v>
      </c>
      <c r="C89511" s="1" t="s">
        <v>60</v>
      </c>
    </row>
    <row r="89512" spans="1:3" x14ac:dyDescent="0.2">
      <c r="A89512" s="1">
        <v>89510</v>
      </c>
      <c r="B89512" s="1" t="s">
        <v>89380</v>
      </c>
      <c r="C89512" s="1" t="s">
        <v>60</v>
      </c>
    </row>
    <row r="89513" spans="1:3" x14ac:dyDescent="0.2">
      <c r="A89513" s="1">
        <v>89511</v>
      </c>
      <c r="B89513" s="1" t="s">
        <v>89381</v>
      </c>
      <c r="C89513" s="1" t="s">
        <v>60</v>
      </c>
    </row>
    <row r="89514" spans="1:3" x14ac:dyDescent="0.2">
      <c r="A89514" s="1">
        <v>89512</v>
      </c>
      <c r="B89514" s="1" t="s">
        <v>89382</v>
      </c>
      <c r="C89514" s="1" t="s">
        <v>60</v>
      </c>
    </row>
    <row r="89515" spans="1:3" x14ac:dyDescent="0.2">
      <c r="A89515" s="1">
        <v>89513</v>
      </c>
      <c r="B89515" s="1" t="s">
        <v>89383</v>
      </c>
      <c r="C89515" s="1" t="s">
        <v>60</v>
      </c>
    </row>
    <row r="89516" spans="1:3" x14ac:dyDescent="0.2">
      <c r="A89516" s="1">
        <v>89514</v>
      </c>
      <c r="B89516" s="1" t="s">
        <v>89384</v>
      </c>
      <c r="C89516" s="1" t="s">
        <v>60</v>
      </c>
    </row>
    <row r="89517" spans="1:3" x14ac:dyDescent="0.2">
      <c r="A89517" s="1">
        <v>89515</v>
      </c>
      <c r="B89517" s="1" t="s">
        <v>89385</v>
      </c>
      <c r="C89517" s="1" t="s">
        <v>60</v>
      </c>
    </row>
    <row r="89518" spans="1:3" x14ac:dyDescent="0.2">
      <c r="A89518" s="1">
        <v>89516</v>
      </c>
      <c r="B89518" s="1" t="s">
        <v>89386</v>
      </c>
      <c r="C89518" s="1" t="s">
        <v>60</v>
      </c>
    </row>
    <row r="89519" spans="1:3" x14ac:dyDescent="0.2">
      <c r="A89519" s="1">
        <v>89517</v>
      </c>
      <c r="B89519" s="1" t="s">
        <v>89387</v>
      </c>
      <c r="C89519" s="1" t="s">
        <v>60</v>
      </c>
    </row>
    <row r="89520" spans="1:3" x14ac:dyDescent="0.2">
      <c r="A89520" s="1">
        <v>89518</v>
      </c>
      <c r="B89520" s="1" t="s">
        <v>89388</v>
      </c>
      <c r="C89520" s="1" t="s">
        <v>60</v>
      </c>
    </row>
    <row r="89521" spans="1:3" x14ac:dyDescent="0.2">
      <c r="A89521" s="1">
        <v>89519</v>
      </c>
      <c r="B89521" s="1" t="s">
        <v>89389</v>
      </c>
      <c r="C89521" s="1" t="s">
        <v>60</v>
      </c>
    </row>
    <row r="89522" spans="1:3" x14ac:dyDescent="0.2">
      <c r="A89522" s="1">
        <v>89520</v>
      </c>
      <c r="B89522" s="1" t="s">
        <v>89390</v>
      </c>
      <c r="C89522" s="1" t="s">
        <v>60</v>
      </c>
    </row>
    <row r="89523" spans="1:3" x14ac:dyDescent="0.2">
      <c r="A89523" s="1">
        <v>89521</v>
      </c>
      <c r="B89523" s="1" t="s">
        <v>89391</v>
      </c>
      <c r="C89523" s="1" t="s">
        <v>60</v>
      </c>
    </row>
    <row r="89524" spans="1:3" x14ac:dyDescent="0.2">
      <c r="A89524" s="1">
        <v>89522</v>
      </c>
      <c r="B89524" s="1" t="s">
        <v>89392</v>
      </c>
      <c r="C89524" s="1" t="s">
        <v>60</v>
      </c>
    </row>
    <row r="89525" spans="1:3" x14ac:dyDescent="0.2">
      <c r="A89525" s="1">
        <v>89523</v>
      </c>
      <c r="B89525" s="1" t="s">
        <v>89393</v>
      </c>
      <c r="C89525" s="1" t="s">
        <v>60</v>
      </c>
    </row>
    <row r="89526" spans="1:3" x14ac:dyDescent="0.2">
      <c r="A89526" s="1">
        <v>89524</v>
      </c>
      <c r="B89526" s="1" t="s">
        <v>89394</v>
      </c>
      <c r="C89526" s="1" t="s">
        <v>60</v>
      </c>
    </row>
    <row r="89527" spans="1:3" x14ac:dyDescent="0.2">
      <c r="A89527" s="1">
        <v>89525</v>
      </c>
      <c r="B89527" s="1" t="s">
        <v>89395</v>
      </c>
      <c r="C89527" s="1" t="s">
        <v>60</v>
      </c>
    </row>
    <row r="89528" spans="1:3" x14ac:dyDescent="0.2">
      <c r="A89528" s="1">
        <v>89526</v>
      </c>
      <c r="B89528" s="1" t="s">
        <v>89396</v>
      </c>
      <c r="C89528" s="1" t="s">
        <v>60</v>
      </c>
    </row>
    <row r="89529" spans="1:3" x14ac:dyDescent="0.2">
      <c r="A89529" s="1">
        <v>89527</v>
      </c>
      <c r="B89529" s="1" t="s">
        <v>89397</v>
      </c>
      <c r="C89529" s="1" t="s">
        <v>60</v>
      </c>
    </row>
    <row r="89530" spans="1:3" x14ac:dyDescent="0.2">
      <c r="A89530" s="1">
        <v>89528</v>
      </c>
      <c r="B89530" s="1" t="s">
        <v>89398</v>
      </c>
      <c r="C89530" s="1" t="s">
        <v>60</v>
      </c>
    </row>
    <row r="89531" spans="1:3" x14ac:dyDescent="0.2">
      <c r="A89531" s="1">
        <v>89529</v>
      </c>
      <c r="B89531" s="1" t="s">
        <v>89399</v>
      </c>
      <c r="C89531" s="1" t="s">
        <v>60</v>
      </c>
    </row>
    <row r="89532" spans="1:3" x14ac:dyDescent="0.2">
      <c r="A89532" s="1">
        <v>89530</v>
      </c>
      <c r="B89532" s="1" t="s">
        <v>89400</v>
      </c>
      <c r="C89532" s="1" t="s">
        <v>60</v>
      </c>
    </row>
    <row r="89533" spans="1:3" x14ac:dyDescent="0.2">
      <c r="A89533" s="1">
        <v>89531</v>
      </c>
      <c r="B89533" s="1" t="s">
        <v>89401</v>
      </c>
      <c r="C89533" s="1" t="s">
        <v>60</v>
      </c>
    </row>
    <row r="89534" spans="1:3" x14ac:dyDescent="0.2">
      <c r="A89534" s="1">
        <v>89532</v>
      </c>
      <c r="B89534" s="1" t="s">
        <v>89402</v>
      </c>
      <c r="C89534" s="1" t="s">
        <v>60</v>
      </c>
    </row>
    <row r="89535" spans="1:3" x14ac:dyDescent="0.2">
      <c r="A89535" s="1">
        <v>89533</v>
      </c>
      <c r="B89535" s="1" t="s">
        <v>89403</v>
      </c>
      <c r="C89535" s="1" t="s">
        <v>60</v>
      </c>
    </row>
    <row r="89536" spans="1:3" x14ac:dyDescent="0.2">
      <c r="A89536" s="1">
        <v>89534</v>
      </c>
      <c r="B89536" s="1" t="s">
        <v>89404</v>
      </c>
      <c r="C89536" s="1" t="s">
        <v>60</v>
      </c>
    </row>
    <row r="89537" spans="1:4" x14ac:dyDescent="0.2">
      <c r="A89537" s="1">
        <v>89535</v>
      </c>
      <c r="B89537" s="1" t="s">
        <v>89405</v>
      </c>
      <c r="C89537" s="1" t="s">
        <v>60</v>
      </c>
    </row>
    <row r="89538" spans="1:4" x14ac:dyDescent="0.2">
      <c r="A89538" s="1">
        <v>89536</v>
      </c>
      <c r="B89538" s="1" t="s">
        <v>89406</v>
      </c>
      <c r="C89538" s="1" t="s">
        <v>60</v>
      </c>
    </row>
    <row r="89539" spans="1:4" x14ac:dyDescent="0.2">
      <c r="A89539" s="1">
        <v>89537</v>
      </c>
      <c r="B89539" s="1" t="s">
        <v>89407</v>
      </c>
      <c r="C89539" s="1" t="s">
        <v>60</v>
      </c>
    </row>
    <row r="89540" spans="1:4" x14ac:dyDescent="0.2">
      <c r="A89540" s="1">
        <v>89538</v>
      </c>
      <c r="B89540" s="1" t="s">
        <v>89408</v>
      </c>
      <c r="C89540" s="1" t="s">
        <v>60</v>
      </c>
      <c r="D89540" s="1" t="s">
        <v>61</v>
      </c>
    </row>
    <row r="89541" spans="1:4" x14ac:dyDescent="0.2">
      <c r="A89541" s="1">
        <v>89539</v>
      </c>
      <c r="B89541" s="1" t="s">
        <v>89409</v>
      </c>
      <c r="C89541" s="1" t="s">
        <v>60</v>
      </c>
    </row>
    <row r="89542" spans="1:4" x14ac:dyDescent="0.2">
      <c r="A89542" s="1">
        <v>89540</v>
      </c>
      <c r="B89542" s="1" t="s">
        <v>89410</v>
      </c>
      <c r="C89542" s="1" t="s">
        <v>60</v>
      </c>
    </row>
    <row r="89543" spans="1:4" x14ac:dyDescent="0.2">
      <c r="A89543" s="1">
        <v>89541</v>
      </c>
      <c r="B89543" s="1" t="s">
        <v>89411</v>
      </c>
      <c r="C89543" s="1" t="s">
        <v>60</v>
      </c>
    </row>
    <row r="89544" spans="1:4" x14ac:dyDescent="0.2">
      <c r="A89544" s="1">
        <v>89542</v>
      </c>
      <c r="B89544" s="1" t="s">
        <v>89412</v>
      </c>
      <c r="C89544" s="1" t="s">
        <v>60</v>
      </c>
    </row>
    <row r="89545" spans="1:4" x14ac:dyDescent="0.2">
      <c r="A89545" s="1">
        <v>89543</v>
      </c>
      <c r="B89545" s="1" t="s">
        <v>89413</v>
      </c>
      <c r="C89545" s="1" t="s">
        <v>60</v>
      </c>
    </row>
    <row r="89546" spans="1:4" x14ac:dyDescent="0.2">
      <c r="A89546" s="1">
        <v>89544</v>
      </c>
      <c r="B89546" s="1" t="s">
        <v>89414</v>
      </c>
      <c r="C89546" s="1" t="s">
        <v>60</v>
      </c>
    </row>
    <row r="89547" spans="1:4" x14ac:dyDescent="0.2">
      <c r="A89547" s="1">
        <v>89545</v>
      </c>
      <c r="B89547" s="1" t="s">
        <v>89415</v>
      </c>
      <c r="C89547" s="1" t="s">
        <v>60</v>
      </c>
    </row>
    <row r="89548" spans="1:4" x14ac:dyDescent="0.2">
      <c r="A89548" s="1">
        <v>89546</v>
      </c>
      <c r="B89548" s="1" t="s">
        <v>89416</v>
      </c>
      <c r="C89548" s="1" t="s">
        <v>60</v>
      </c>
    </row>
    <row r="89549" spans="1:4" x14ac:dyDescent="0.2">
      <c r="A89549" s="1">
        <v>89547</v>
      </c>
      <c r="B89549" s="1" t="s">
        <v>89417</v>
      </c>
      <c r="C89549" s="1" t="s">
        <v>60</v>
      </c>
    </row>
    <row r="89550" spans="1:4" x14ac:dyDescent="0.2">
      <c r="A89550" s="1">
        <v>89548</v>
      </c>
      <c r="B89550" s="1" t="s">
        <v>89418</v>
      </c>
      <c r="C89550" s="1" t="s">
        <v>60</v>
      </c>
    </row>
    <row r="89551" spans="1:4" x14ac:dyDescent="0.2">
      <c r="A89551" s="1">
        <v>89549</v>
      </c>
      <c r="B89551" s="1" t="s">
        <v>89419</v>
      </c>
      <c r="C89551" s="1" t="s">
        <v>60</v>
      </c>
    </row>
    <row r="89552" spans="1:4" x14ac:dyDescent="0.2">
      <c r="A89552" s="1">
        <v>89550</v>
      </c>
      <c r="B89552" s="1" t="s">
        <v>89420</v>
      </c>
      <c r="C89552" s="1" t="s">
        <v>60</v>
      </c>
    </row>
    <row r="89553" spans="1:4" x14ac:dyDescent="0.2">
      <c r="A89553" s="1">
        <v>89551</v>
      </c>
      <c r="B89553" s="1" t="s">
        <v>89421</v>
      </c>
      <c r="C89553" s="1" t="s">
        <v>60</v>
      </c>
    </row>
    <row r="89554" spans="1:4" x14ac:dyDescent="0.2">
      <c r="A89554" s="1">
        <v>89552</v>
      </c>
      <c r="B89554" s="1" t="s">
        <v>89422</v>
      </c>
      <c r="C89554" s="1" t="s">
        <v>60</v>
      </c>
    </row>
    <row r="89555" spans="1:4" x14ac:dyDescent="0.2">
      <c r="A89555" s="1">
        <v>89553</v>
      </c>
      <c r="B89555" s="1" t="s">
        <v>89423</v>
      </c>
      <c r="C89555" s="1" t="s">
        <v>60</v>
      </c>
    </row>
    <row r="89556" spans="1:4" x14ac:dyDescent="0.2">
      <c r="A89556" s="1">
        <v>89554</v>
      </c>
      <c r="B89556" s="1" t="s">
        <v>89424</v>
      </c>
      <c r="C89556" s="1" t="s">
        <v>60</v>
      </c>
    </row>
    <row r="89557" spans="1:4" x14ac:dyDescent="0.2">
      <c r="A89557" s="1">
        <v>89555</v>
      </c>
      <c r="B89557" s="1" t="s">
        <v>89425</v>
      </c>
      <c r="C89557" s="1" t="s">
        <v>60</v>
      </c>
    </row>
    <row r="89558" spans="1:4" x14ac:dyDescent="0.2">
      <c r="A89558" s="1">
        <v>89556</v>
      </c>
      <c r="B89558" s="1" t="s">
        <v>89426</v>
      </c>
      <c r="C89558" s="1" t="s">
        <v>60</v>
      </c>
      <c r="D89558" s="1" t="s">
        <v>61</v>
      </c>
    </row>
    <row r="89559" spans="1:4" x14ac:dyDescent="0.2">
      <c r="A89559" s="1">
        <v>89557</v>
      </c>
      <c r="B89559" s="1" t="s">
        <v>89427</v>
      </c>
      <c r="C89559" s="1" t="s">
        <v>60</v>
      </c>
    </row>
    <row r="89560" spans="1:4" x14ac:dyDescent="0.2">
      <c r="A89560" s="1">
        <v>89558</v>
      </c>
      <c r="B89560" s="1" t="s">
        <v>89428</v>
      </c>
      <c r="C89560" s="1" t="s">
        <v>60</v>
      </c>
    </row>
    <row r="89561" spans="1:4" x14ac:dyDescent="0.2">
      <c r="A89561" s="1">
        <v>89559</v>
      </c>
      <c r="B89561" s="1" t="s">
        <v>89429</v>
      </c>
      <c r="C89561" s="1" t="s">
        <v>5</v>
      </c>
    </row>
    <row r="89562" spans="1:4" x14ac:dyDescent="0.2">
      <c r="A89562" s="1">
        <v>89560</v>
      </c>
      <c r="B89562" s="1" t="s">
        <v>89430</v>
      </c>
      <c r="C89562" s="1" t="s">
        <v>60</v>
      </c>
    </row>
    <row r="89563" spans="1:4" x14ac:dyDescent="0.2">
      <c r="A89563" s="1">
        <v>89561</v>
      </c>
      <c r="B89563" s="1" t="s">
        <v>89431</v>
      </c>
      <c r="C89563" s="1" t="s">
        <v>60</v>
      </c>
    </row>
    <row r="89564" spans="1:4" x14ac:dyDescent="0.2">
      <c r="A89564" s="1">
        <v>89562</v>
      </c>
      <c r="B89564" s="1" t="s">
        <v>89432</v>
      </c>
      <c r="C89564" s="1" t="s">
        <v>60</v>
      </c>
    </row>
    <row r="89565" spans="1:4" x14ac:dyDescent="0.2">
      <c r="A89565" s="1">
        <v>89563</v>
      </c>
      <c r="B89565" s="1" t="s">
        <v>89433</v>
      </c>
      <c r="C89565" s="1" t="s">
        <v>5</v>
      </c>
    </row>
    <row r="89566" spans="1:4" x14ac:dyDescent="0.2">
      <c r="A89566" s="1">
        <v>89564</v>
      </c>
      <c r="B89566" s="1" t="s">
        <v>89434</v>
      </c>
      <c r="C89566" s="1" t="s">
        <v>60</v>
      </c>
    </row>
    <row r="89567" spans="1:4" x14ac:dyDescent="0.2">
      <c r="A89567" s="1">
        <v>89565</v>
      </c>
      <c r="B89567" s="1" t="s">
        <v>89435</v>
      </c>
      <c r="C89567" s="1" t="s">
        <v>60</v>
      </c>
    </row>
    <row r="89568" spans="1:4" x14ac:dyDescent="0.2">
      <c r="A89568" s="1">
        <v>89566</v>
      </c>
      <c r="B89568" s="1" t="s">
        <v>89436</v>
      </c>
      <c r="C89568" s="1" t="s">
        <v>60</v>
      </c>
    </row>
    <row r="89569" spans="1:4" x14ac:dyDescent="0.2">
      <c r="A89569" s="1">
        <v>89567</v>
      </c>
      <c r="B89569" s="1" t="s">
        <v>89437</v>
      </c>
      <c r="C89569" s="1" t="s">
        <v>60</v>
      </c>
    </row>
    <row r="89570" spans="1:4" x14ac:dyDescent="0.2">
      <c r="A89570" s="1">
        <v>89568</v>
      </c>
      <c r="B89570" s="1" t="s">
        <v>89438</v>
      </c>
      <c r="C89570" s="1" t="s">
        <v>60</v>
      </c>
    </row>
    <row r="89571" spans="1:4" x14ac:dyDescent="0.2">
      <c r="A89571" s="1">
        <v>89569</v>
      </c>
      <c r="B89571" s="1" t="s">
        <v>89439</v>
      </c>
      <c r="C89571" s="1" t="s">
        <v>60</v>
      </c>
    </row>
    <row r="89572" spans="1:4" x14ac:dyDescent="0.2">
      <c r="A89572" s="1">
        <v>89570</v>
      </c>
      <c r="B89572" s="1" t="s">
        <v>89440</v>
      </c>
      <c r="C89572" s="1" t="s">
        <v>60</v>
      </c>
    </row>
    <row r="89573" spans="1:4" x14ac:dyDescent="0.2">
      <c r="A89573" s="1">
        <v>89571</v>
      </c>
      <c r="B89573" s="1" t="s">
        <v>89441</v>
      </c>
      <c r="C89573" s="1" t="s">
        <v>60</v>
      </c>
      <c r="D89573" s="1" t="s">
        <v>61</v>
      </c>
    </row>
    <row r="89574" spans="1:4" x14ac:dyDescent="0.2">
      <c r="A89574" s="1">
        <v>89572</v>
      </c>
      <c r="B89574" s="1" t="s">
        <v>89442</v>
      </c>
      <c r="C89574" s="1" t="s">
        <v>60</v>
      </c>
    </row>
    <row r="89575" spans="1:4" x14ac:dyDescent="0.2">
      <c r="A89575" s="1">
        <v>89573</v>
      </c>
      <c r="B89575" s="1" t="s">
        <v>89443</v>
      </c>
      <c r="C89575" s="1" t="s">
        <v>60</v>
      </c>
    </row>
    <row r="89576" spans="1:4" x14ac:dyDescent="0.2">
      <c r="A89576" s="1">
        <v>89574</v>
      </c>
      <c r="B89576" s="1" t="s">
        <v>89444</v>
      </c>
      <c r="C89576" s="1" t="s">
        <v>60</v>
      </c>
    </row>
    <row r="89577" spans="1:4" x14ac:dyDescent="0.2">
      <c r="A89577" s="1">
        <v>89575</v>
      </c>
      <c r="B89577" s="1" t="s">
        <v>89445</v>
      </c>
      <c r="C89577" s="1" t="s">
        <v>60</v>
      </c>
    </row>
    <row r="89578" spans="1:4" x14ac:dyDescent="0.2">
      <c r="A89578" s="1">
        <v>89576</v>
      </c>
      <c r="B89578" s="1" t="s">
        <v>89446</v>
      </c>
      <c r="C89578" s="1" t="s">
        <v>60</v>
      </c>
    </row>
    <row r="89579" spans="1:4" x14ac:dyDescent="0.2">
      <c r="A89579" s="1">
        <v>89577</v>
      </c>
      <c r="B89579" s="1" t="s">
        <v>89447</v>
      </c>
      <c r="C89579" s="1" t="s">
        <v>60</v>
      </c>
    </row>
    <row r="89580" spans="1:4" x14ac:dyDescent="0.2">
      <c r="A89580" s="1">
        <v>89578</v>
      </c>
      <c r="B89580" s="1" t="s">
        <v>89448</v>
      </c>
      <c r="C89580" s="1" t="s">
        <v>60</v>
      </c>
    </row>
    <row r="89581" spans="1:4" x14ac:dyDescent="0.2">
      <c r="A89581" s="1">
        <v>89579</v>
      </c>
      <c r="B89581" s="1" t="s">
        <v>89449</v>
      </c>
      <c r="C89581" s="1" t="s">
        <v>60</v>
      </c>
    </row>
    <row r="89582" spans="1:4" x14ac:dyDescent="0.2">
      <c r="A89582" s="1">
        <v>89580</v>
      </c>
      <c r="B89582" s="1" t="s">
        <v>89450</v>
      </c>
      <c r="C89582" s="1" t="s">
        <v>60</v>
      </c>
    </row>
    <row r="89583" spans="1:4" x14ac:dyDescent="0.2">
      <c r="A89583" s="1">
        <v>89581</v>
      </c>
      <c r="B89583" s="1" t="s">
        <v>89451</v>
      </c>
      <c r="C89583" s="1" t="s">
        <v>60</v>
      </c>
    </row>
    <row r="89584" spans="1:4" x14ac:dyDescent="0.2">
      <c r="A89584" s="1">
        <v>89582</v>
      </c>
      <c r="B89584" s="1" t="s">
        <v>89452</v>
      </c>
      <c r="C89584" s="1" t="s">
        <v>60</v>
      </c>
    </row>
    <row r="89585" spans="1:3" x14ac:dyDescent="0.2">
      <c r="A89585" s="1">
        <v>89583</v>
      </c>
      <c r="B89585" s="1" t="s">
        <v>89453</v>
      </c>
      <c r="C89585" s="1" t="s">
        <v>60</v>
      </c>
    </row>
    <row r="89586" spans="1:3" x14ac:dyDescent="0.2">
      <c r="A89586" s="1">
        <v>89584</v>
      </c>
      <c r="B89586" s="1" t="s">
        <v>89454</v>
      </c>
      <c r="C89586" s="1" t="s">
        <v>60</v>
      </c>
    </row>
    <row r="89587" spans="1:3" x14ac:dyDescent="0.2">
      <c r="A89587" s="1">
        <v>89585</v>
      </c>
      <c r="B89587" s="1" t="s">
        <v>89455</v>
      </c>
      <c r="C89587" s="1" t="s">
        <v>60</v>
      </c>
    </row>
    <row r="89588" spans="1:3" x14ac:dyDescent="0.2">
      <c r="A89588" s="1">
        <v>89586</v>
      </c>
      <c r="B89588" s="1" t="s">
        <v>89456</v>
      </c>
      <c r="C89588" s="1" t="s">
        <v>60</v>
      </c>
    </row>
    <row r="89589" spans="1:3" x14ac:dyDescent="0.2">
      <c r="A89589" s="1">
        <v>89587</v>
      </c>
      <c r="B89589" s="1" t="s">
        <v>89457</v>
      </c>
      <c r="C89589" s="1" t="s">
        <v>60</v>
      </c>
    </row>
    <row r="89590" spans="1:3" x14ac:dyDescent="0.2">
      <c r="A89590" s="1">
        <v>89588</v>
      </c>
      <c r="B89590" s="1" t="s">
        <v>89458</v>
      </c>
      <c r="C89590" s="1" t="s">
        <v>60</v>
      </c>
    </row>
    <row r="89591" spans="1:3" x14ac:dyDescent="0.2">
      <c r="A89591" s="1">
        <v>89589</v>
      </c>
      <c r="B89591" s="1" t="s">
        <v>89459</v>
      </c>
      <c r="C89591" s="1" t="s">
        <v>60</v>
      </c>
    </row>
    <row r="89592" spans="1:3" x14ac:dyDescent="0.2">
      <c r="A89592" s="1">
        <v>89590</v>
      </c>
      <c r="B89592" s="1" t="s">
        <v>89460</v>
      </c>
      <c r="C89592" s="1" t="s">
        <v>60</v>
      </c>
    </row>
    <row r="89593" spans="1:3" x14ac:dyDescent="0.2">
      <c r="A89593" s="1">
        <v>89591</v>
      </c>
      <c r="B89593" s="1" t="s">
        <v>89461</v>
      </c>
      <c r="C89593" s="1" t="s">
        <v>60</v>
      </c>
    </row>
    <row r="89594" spans="1:3" x14ac:dyDescent="0.2">
      <c r="A89594" s="1">
        <v>89592</v>
      </c>
      <c r="B89594" s="1" t="s">
        <v>89462</v>
      </c>
      <c r="C89594" s="1" t="s">
        <v>60</v>
      </c>
    </row>
    <row r="89595" spans="1:3" x14ac:dyDescent="0.2">
      <c r="A89595" s="1">
        <v>89593</v>
      </c>
      <c r="B89595" s="1" t="s">
        <v>89463</v>
      </c>
      <c r="C89595" s="1" t="s">
        <v>60</v>
      </c>
    </row>
    <row r="89596" spans="1:3" x14ac:dyDescent="0.2">
      <c r="A89596" s="1">
        <v>89594</v>
      </c>
      <c r="B89596" s="1" t="s">
        <v>89464</v>
      </c>
      <c r="C89596" s="1" t="s">
        <v>60</v>
      </c>
    </row>
    <row r="89597" spans="1:3" x14ac:dyDescent="0.2">
      <c r="A89597" s="1">
        <v>89595</v>
      </c>
      <c r="B89597" s="1" t="s">
        <v>89465</v>
      </c>
      <c r="C89597" s="1" t="s">
        <v>60</v>
      </c>
    </row>
    <row r="89598" spans="1:3" x14ac:dyDescent="0.2">
      <c r="A89598" s="1">
        <v>89596</v>
      </c>
      <c r="B89598" s="1" t="s">
        <v>89466</v>
      </c>
      <c r="C89598" s="1" t="s">
        <v>60</v>
      </c>
    </row>
    <row r="89599" spans="1:3" x14ac:dyDescent="0.2">
      <c r="A89599" s="1">
        <v>89597</v>
      </c>
      <c r="B89599" s="1" t="s">
        <v>89467</v>
      </c>
      <c r="C89599" s="1" t="s">
        <v>60</v>
      </c>
    </row>
    <row r="89600" spans="1:3" x14ac:dyDescent="0.2">
      <c r="A89600" s="1">
        <v>89598</v>
      </c>
      <c r="B89600" s="1" t="s">
        <v>89468</v>
      </c>
      <c r="C89600" s="1" t="s">
        <v>60</v>
      </c>
    </row>
    <row r="89601" spans="1:3" x14ac:dyDescent="0.2">
      <c r="A89601" s="1">
        <v>89599</v>
      </c>
      <c r="B89601" s="1" t="s">
        <v>89469</v>
      </c>
      <c r="C89601" s="1" t="s">
        <v>60</v>
      </c>
    </row>
    <row r="89602" spans="1:3" x14ac:dyDescent="0.2">
      <c r="A89602" s="1">
        <v>89600</v>
      </c>
      <c r="B89602" s="1" t="s">
        <v>89470</v>
      </c>
      <c r="C89602" s="1" t="s">
        <v>60</v>
      </c>
    </row>
    <row r="89603" spans="1:3" x14ac:dyDescent="0.2">
      <c r="A89603" s="1">
        <v>89601</v>
      </c>
      <c r="B89603" s="1" t="s">
        <v>89471</v>
      </c>
      <c r="C89603" s="1" t="s">
        <v>5</v>
      </c>
    </row>
    <row r="89604" spans="1:3" x14ac:dyDescent="0.2">
      <c r="A89604" s="1">
        <v>89602</v>
      </c>
      <c r="B89604" s="1" t="s">
        <v>89472</v>
      </c>
      <c r="C89604" s="1" t="s">
        <v>60</v>
      </c>
    </row>
    <row r="89605" spans="1:3" x14ac:dyDescent="0.2">
      <c r="A89605" s="1">
        <v>89603</v>
      </c>
      <c r="B89605" s="1" t="s">
        <v>89473</v>
      </c>
      <c r="C89605" s="1" t="s">
        <v>60</v>
      </c>
    </row>
    <row r="89606" spans="1:3" x14ac:dyDescent="0.2">
      <c r="A89606" s="1">
        <v>89604</v>
      </c>
      <c r="B89606" s="1" t="s">
        <v>89474</v>
      </c>
      <c r="C89606" s="1" t="s">
        <v>60</v>
      </c>
    </row>
    <row r="89607" spans="1:3" x14ac:dyDescent="0.2">
      <c r="A89607" s="1">
        <v>89605</v>
      </c>
      <c r="B89607" s="1" t="s">
        <v>89475</v>
      </c>
      <c r="C89607" s="1" t="s">
        <v>60</v>
      </c>
    </row>
    <row r="89608" spans="1:3" x14ac:dyDescent="0.2">
      <c r="A89608" s="1">
        <v>89606</v>
      </c>
      <c r="B89608" s="1" t="s">
        <v>89476</v>
      </c>
      <c r="C89608" s="1" t="s">
        <v>60</v>
      </c>
    </row>
    <row r="89609" spans="1:3" x14ac:dyDescent="0.2">
      <c r="A89609" s="1">
        <v>89607</v>
      </c>
      <c r="B89609" s="1" t="s">
        <v>89477</v>
      </c>
      <c r="C89609" s="1" t="s">
        <v>60</v>
      </c>
    </row>
    <row r="89610" spans="1:3" x14ac:dyDescent="0.2">
      <c r="A89610" s="1">
        <v>89608</v>
      </c>
      <c r="B89610" s="1" t="s">
        <v>89478</v>
      </c>
      <c r="C89610" s="1" t="s">
        <v>60</v>
      </c>
    </row>
    <row r="89611" spans="1:3" x14ac:dyDescent="0.2">
      <c r="A89611" s="1">
        <v>89609</v>
      </c>
      <c r="B89611" s="1" t="s">
        <v>89479</v>
      </c>
      <c r="C89611" s="1" t="s">
        <v>5</v>
      </c>
    </row>
    <row r="89612" spans="1:3" x14ac:dyDescent="0.2">
      <c r="A89612" s="1">
        <v>89610</v>
      </c>
      <c r="B89612" s="1" t="s">
        <v>89480</v>
      </c>
      <c r="C89612" s="1" t="s">
        <v>60</v>
      </c>
    </row>
    <row r="89613" spans="1:3" x14ac:dyDescent="0.2">
      <c r="A89613" s="1">
        <v>89611</v>
      </c>
      <c r="B89613" s="1" t="s">
        <v>89481</v>
      </c>
      <c r="C89613" s="1" t="s">
        <v>60</v>
      </c>
    </row>
    <row r="89614" spans="1:3" x14ac:dyDescent="0.2">
      <c r="A89614" s="1">
        <v>89612</v>
      </c>
      <c r="B89614" s="1" t="s">
        <v>89482</v>
      </c>
      <c r="C89614" s="1" t="s">
        <v>60</v>
      </c>
    </row>
    <row r="89615" spans="1:3" x14ac:dyDescent="0.2">
      <c r="A89615" s="1">
        <v>89613</v>
      </c>
      <c r="B89615" s="1" t="s">
        <v>89483</v>
      </c>
      <c r="C89615" s="1" t="s">
        <v>60</v>
      </c>
    </row>
    <row r="89616" spans="1:3" x14ac:dyDescent="0.2">
      <c r="A89616" s="1">
        <v>89614</v>
      </c>
      <c r="B89616" s="1" t="s">
        <v>89484</v>
      </c>
      <c r="C89616" s="1" t="s">
        <v>60</v>
      </c>
    </row>
    <row r="89617" spans="1:4" x14ac:dyDescent="0.2">
      <c r="A89617" s="1">
        <v>89615</v>
      </c>
      <c r="B89617" s="1" t="s">
        <v>89485</v>
      </c>
      <c r="C89617" s="1" t="s">
        <v>60</v>
      </c>
    </row>
    <row r="89618" spans="1:4" x14ac:dyDescent="0.2">
      <c r="A89618" s="1">
        <v>89616</v>
      </c>
      <c r="B89618" s="1" t="s">
        <v>89486</v>
      </c>
      <c r="C89618" s="1" t="s">
        <v>60</v>
      </c>
    </row>
    <row r="89619" spans="1:4" x14ac:dyDescent="0.2">
      <c r="A89619" s="1">
        <v>89617</v>
      </c>
      <c r="B89619" s="1" t="s">
        <v>89487</v>
      </c>
      <c r="C89619" s="1" t="s">
        <v>60</v>
      </c>
    </row>
    <row r="89620" spans="1:4" x14ac:dyDescent="0.2">
      <c r="A89620" s="1">
        <v>89618</v>
      </c>
      <c r="B89620" s="1" t="s">
        <v>89488</v>
      </c>
      <c r="C89620" s="1" t="s">
        <v>60</v>
      </c>
    </row>
    <row r="89621" spans="1:4" x14ac:dyDescent="0.2">
      <c r="A89621" s="1">
        <v>89619</v>
      </c>
      <c r="B89621" s="1" t="s">
        <v>89489</v>
      </c>
      <c r="C89621" s="1" t="s">
        <v>60</v>
      </c>
    </row>
    <row r="89622" spans="1:4" x14ac:dyDescent="0.2">
      <c r="A89622" s="1">
        <v>89620</v>
      </c>
      <c r="B89622" s="1" t="s">
        <v>89490</v>
      </c>
      <c r="C89622" s="1" t="s">
        <v>60</v>
      </c>
    </row>
    <row r="89623" spans="1:4" x14ac:dyDescent="0.2">
      <c r="A89623" s="1">
        <v>89621</v>
      </c>
      <c r="B89623" s="1" t="s">
        <v>89491</v>
      </c>
      <c r="C89623" s="1" t="s">
        <v>60</v>
      </c>
    </row>
    <row r="89624" spans="1:4" x14ac:dyDescent="0.2">
      <c r="A89624" s="1">
        <v>89622</v>
      </c>
      <c r="B89624" s="1" t="s">
        <v>89492</v>
      </c>
      <c r="C89624" s="1" t="s">
        <v>60</v>
      </c>
    </row>
    <row r="89625" spans="1:4" x14ac:dyDescent="0.2">
      <c r="A89625" s="1">
        <v>89623</v>
      </c>
      <c r="B89625" s="1" t="s">
        <v>89493</v>
      </c>
      <c r="C89625" s="1" t="s">
        <v>60</v>
      </c>
    </row>
    <row r="89626" spans="1:4" x14ac:dyDescent="0.2">
      <c r="A89626" s="1">
        <v>89624</v>
      </c>
      <c r="B89626" s="1" t="s">
        <v>89494</v>
      </c>
      <c r="C89626" s="1" t="s">
        <v>60</v>
      </c>
      <c r="D89626" s="1" t="s">
        <v>61</v>
      </c>
    </row>
    <row r="89627" spans="1:4" x14ac:dyDescent="0.2">
      <c r="A89627" s="1">
        <v>89625</v>
      </c>
      <c r="B89627" s="1" t="s">
        <v>89495</v>
      </c>
      <c r="C89627" s="1" t="s">
        <v>60</v>
      </c>
    </row>
    <row r="89628" spans="1:4" x14ac:dyDescent="0.2">
      <c r="A89628" s="1">
        <v>89626</v>
      </c>
      <c r="B89628" s="1" t="s">
        <v>89496</v>
      </c>
      <c r="C89628" s="1" t="s">
        <v>5</v>
      </c>
    </row>
    <row r="89629" spans="1:4" x14ac:dyDescent="0.2">
      <c r="A89629" s="1">
        <v>89627</v>
      </c>
      <c r="B89629" s="1" t="s">
        <v>89497</v>
      </c>
      <c r="C89629" s="1" t="s">
        <v>60</v>
      </c>
    </row>
    <row r="89630" spans="1:4" x14ac:dyDescent="0.2">
      <c r="A89630" s="1">
        <v>89628</v>
      </c>
      <c r="B89630" s="1" t="s">
        <v>89498</v>
      </c>
      <c r="C89630" s="1" t="s">
        <v>60</v>
      </c>
      <c r="D89630" s="1" t="s">
        <v>61</v>
      </c>
    </row>
    <row r="89631" spans="1:4" x14ac:dyDescent="0.2">
      <c r="A89631" s="1">
        <v>89629</v>
      </c>
      <c r="B89631" s="1" t="s">
        <v>89499</v>
      </c>
      <c r="C89631" s="1" t="s">
        <v>60</v>
      </c>
    </row>
    <row r="89632" spans="1:4" x14ac:dyDescent="0.2">
      <c r="A89632" s="1">
        <v>89630</v>
      </c>
      <c r="B89632" s="1" t="s">
        <v>89500</v>
      </c>
      <c r="C89632" s="1" t="s">
        <v>60</v>
      </c>
    </row>
    <row r="89633" spans="1:3" x14ac:dyDescent="0.2">
      <c r="A89633" s="1">
        <v>89631</v>
      </c>
      <c r="B89633" s="1" t="s">
        <v>89501</v>
      </c>
      <c r="C89633" s="1" t="s">
        <v>60</v>
      </c>
    </row>
    <row r="89634" spans="1:3" x14ac:dyDescent="0.2">
      <c r="A89634" s="1">
        <v>89632</v>
      </c>
      <c r="B89634" s="1" t="s">
        <v>89502</v>
      </c>
      <c r="C89634" s="1" t="s">
        <v>60</v>
      </c>
    </row>
    <row r="89635" spans="1:3" x14ac:dyDescent="0.2">
      <c r="A89635" s="1">
        <v>89633</v>
      </c>
      <c r="B89635" s="1" t="s">
        <v>89503</v>
      </c>
      <c r="C89635" s="1" t="s">
        <v>60</v>
      </c>
    </row>
    <row r="89636" spans="1:3" x14ac:dyDescent="0.2">
      <c r="A89636" s="1">
        <v>89634</v>
      </c>
      <c r="B89636" s="1" t="s">
        <v>89504</v>
      </c>
      <c r="C89636" s="1" t="s">
        <v>60</v>
      </c>
    </row>
    <row r="89637" spans="1:3" x14ac:dyDescent="0.2">
      <c r="A89637" s="1">
        <v>89635</v>
      </c>
      <c r="B89637" s="1" t="s">
        <v>89505</v>
      </c>
      <c r="C89637" s="1" t="s">
        <v>60</v>
      </c>
    </row>
    <row r="89638" spans="1:3" x14ac:dyDescent="0.2">
      <c r="A89638" s="1">
        <v>89636</v>
      </c>
      <c r="B89638" s="1" t="s">
        <v>89506</v>
      </c>
      <c r="C89638" s="1" t="s">
        <v>60</v>
      </c>
    </row>
    <row r="89639" spans="1:3" x14ac:dyDescent="0.2">
      <c r="A89639" s="1">
        <v>89637</v>
      </c>
      <c r="B89639" s="1" t="s">
        <v>89507</v>
      </c>
      <c r="C89639" s="1" t="s">
        <v>60</v>
      </c>
    </row>
    <row r="89640" spans="1:3" x14ac:dyDescent="0.2">
      <c r="A89640" s="1">
        <v>89638</v>
      </c>
      <c r="B89640" s="1" t="s">
        <v>89508</v>
      </c>
      <c r="C89640" s="1" t="s">
        <v>60</v>
      </c>
    </row>
    <row r="89641" spans="1:3" x14ac:dyDescent="0.2">
      <c r="A89641" s="1">
        <v>89639</v>
      </c>
      <c r="B89641" s="1" t="s">
        <v>89509</v>
      </c>
      <c r="C89641" s="1" t="s">
        <v>5</v>
      </c>
    </row>
    <row r="89642" spans="1:3" x14ac:dyDescent="0.2">
      <c r="A89642" s="1">
        <v>89640</v>
      </c>
      <c r="B89642" s="1" t="s">
        <v>89510</v>
      </c>
      <c r="C89642" s="1" t="s">
        <v>60</v>
      </c>
    </row>
    <row r="89643" spans="1:3" x14ac:dyDescent="0.2">
      <c r="A89643" s="1">
        <v>89641</v>
      </c>
      <c r="B89643" s="1" t="s">
        <v>89511</v>
      </c>
      <c r="C89643" s="1" t="s">
        <v>60</v>
      </c>
    </row>
    <row r="89644" spans="1:3" x14ac:dyDescent="0.2">
      <c r="A89644" s="1">
        <v>89642</v>
      </c>
      <c r="B89644" s="1" t="s">
        <v>89512</v>
      </c>
      <c r="C89644" s="1" t="s">
        <v>60</v>
      </c>
    </row>
    <row r="89645" spans="1:3" x14ac:dyDescent="0.2">
      <c r="A89645" s="1">
        <v>89643</v>
      </c>
      <c r="B89645" s="1" t="s">
        <v>89513</v>
      </c>
      <c r="C89645" s="1" t="s">
        <v>60</v>
      </c>
    </row>
    <row r="89646" spans="1:3" x14ac:dyDescent="0.2">
      <c r="A89646" s="1">
        <v>89644</v>
      </c>
      <c r="B89646" s="1" t="s">
        <v>89514</v>
      </c>
      <c r="C89646" s="1" t="s">
        <v>60</v>
      </c>
    </row>
    <row r="89647" spans="1:3" x14ac:dyDescent="0.2">
      <c r="A89647" s="1">
        <v>89645</v>
      </c>
      <c r="B89647" s="1" t="s">
        <v>89515</v>
      </c>
      <c r="C89647" s="1" t="s">
        <v>60</v>
      </c>
    </row>
    <row r="89648" spans="1:3" x14ac:dyDescent="0.2">
      <c r="A89648" s="1">
        <v>89646</v>
      </c>
      <c r="B89648" s="1" t="s">
        <v>89516</v>
      </c>
      <c r="C89648" s="1" t="s">
        <v>60</v>
      </c>
    </row>
    <row r="89649" spans="1:3" x14ac:dyDescent="0.2">
      <c r="A89649" s="1">
        <v>89647</v>
      </c>
      <c r="B89649" s="1" t="s">
        <v>89517</v>
      </c>
      <c r="C89649" s="1" t="s">
        <v>60</v>
      </c>
    </row>
    <row r="89650" spans="1:3" x14ac:dyDescent="0.2">
      <c r="A89650" s="1">
        <v>89648</v>
      </c>
      <c r="B89650" s="1" t="s">
        <v>89518</v>
      </c>
      <c r="C89650" s="1" t="s">
        <v>60</v>
      </c>
    </row>
    <row r="89651" spans="1:3" x14ac:dyDescent="0.2">
      <c r="A89651" s="1">
        <v>89649</v>
      </c>
      <c r="B89651" s="1" t="s">
        <v>89519</v>
      </c>
      <c r="C89651" s="1" t="s">
        <v>60</v>
      </c>
    </row>
    <row r="89652" spans="1:3" x14ac:dyDescent="0.2">
      <c r="A89652" s="1">
        <v>89650</v>
      </c>
      <c r="B89652" s="1" t="s">
        <v>89520</v>
      </c>
      <c r="C89652" s="1" t="s">
        <v>60</v>
      </c>
    </row>
    <row r="89653" spans="1:3" x14ac:dyDescent="0.2">
      <c r="A89653" s="1">
        <v>89651</v>
      </c>
      <c r="B89653" s="1" t="s">
        <v>89521</v>
      </c>
      <c r="C89653" s="1" t="s">
        <v>60</v>
      </c>
    </row>
    <row r="89654" spans="1:3" x14ac:dyDescent="0.2">
      <c r="A89654" s="1">
        <v>89652</v>
      </c>
      <c r="B89654" s="1" t="s">
        <v>89522</v>
      </c>
      <c r="C89654" s="1" t="s">
        <v>60</v>
      </c>
    </row>
    <row r="89655" spans="1:3" x14ac:dyDescent="0.2">
      <c r="A89655" s="1">
        <v>89653</v>
      </c>
      <c r="B89655" s="1" t="s">
        <v>89523</v>
      </c>
      <c r="C89655" s="1" t="s">
        <v>60</v>
      </c>
    </row>
    <row r="89656" spans="1:3" x14ac:dyDescent="0.2">
      <c r="A89656" s="1">
        <v>89654</v>
      </c>
      <c r="B89656" s="1" t="s">
        <v>89524</v>
      </c>
      <c r="C89656" s="1" t="s">
        <v>60</v>
      </c>
    </row>
    <row r="89657" spans="1:3" x14ac:dyDescent="0.2">
      <c r="A89657" s="1">
        <v>89655</v>
      </c>
      <c r="B89657" s="1" t="s">
        <v>89525</v>
      </c>
      <c r="C89657" s="1" t="s">
        <v>60</v>
      </c>
    </row>
    <row r="89658" spans="1:3" x14ac:dyDescent="0.2">
      <c r="A89658" s="1">
        <v>89656</v>
      </c>
      <c r="B89658" s="1" t="s">
        <v>89526</v>
      </c>
      <c r="C89658" s="1" t="s">
        <v>60</v>
      </c>
    </row>
    <row r="89659" spans="1:3" x14ac:dyDescent="0.2">
      <c r="A89659" s="1">
        <v>89657</v>
      </c>
      <c r="B89659" s="1" t="s">
        <v>89527</v>
      </c>
      <c r="C89659" s="1" t="s">
        <v>60</v>
      </c>
    </row>
    <row r="89660" spans="1:3" x14ac:dyDescent="0.2">
      <c r="A89660" s="1">
        <v>89658</v>
      </c>
      <c r="B89660" s="1" t="s">
        <v>89528</v>
      </c>
      <c r="C89660" s="1" t="s">
        <v>60</v>
      </c>
    </row>
    <row r="89661" spans="1:3" x14ac:dyDescent="0.2">
      <c r="A89661" s="1">
        <v>89659</v>
      </c>
      <c r="B89661" s="1" t="s">
        <v>89529</v>
      </c>
      <c r="C89661" s="1" t="s">
        <v>60</v>
      </c>
    </row>
    <row r="89662" spans="1:3" x14ac:dyDescent="0.2">
      <c r="A89662" s="1">
        <v>89660</v>
      </c>
      <c r="B89662" s="1" t="s">
        <v>89530</v>
      </c>
      <c r="C89662" s="1" t="s">
        <v>60</v>
      </c>
    </row>
    <row r="89663" spans="1:3" x14ac:dyDescent="0.2">
      <c r="A89663" s="1">
        <v>89661</v>
      </c>
      <c r="B89663" s="1" t="s">
        <v>89531</v>
      </c>
      <c r="C89663" s="1" t="s">
        <v>60</v>
      </c>
    </row>
    <row r="89664" spans="1:3" x14ac:dyDescent="0.2">
      <c r="A89664" s="1">
        <v>89662</v>
      </c>
      <c r="B89664" s="1" t="s">
        <v>89532</v>
      </c>
      <c r="C89664" s="1" t="s">
        <v>60</v>
      </c>
    </row>
    <row r="89665" spans="1:3" x14ac:dyDescent="0.2">
      <c r="A89665" s="1">
        <v>89663</v>
      </c>
      <c r="B89665" s="1" t="s">
        <v>89533</v>
      </c>
      <c r="C89665" s="1" t="s">
        <v>60</v>
      </c>
    </row>
    <row r="89666" spans="1:3" x14ac:dyDescent="0.2">
      <c r="A89666" s="1">
        <v>89664</v>
      </c>
      <c r="B89666" s="1" t="s">
        <v>89534</v>
      </c>
      <c r="C89666" s="1" t="s">
        <v>60</v>
      </c>
    </row>
    <row r="89667" spans="1:3" x14ac:dyDescent="0.2">
      <c r="A89667" s="1">
        <v>89665</v>
      </c>
      <c r="B89667" s="1" t="s">
        <v>89535</v>
      </c>
      <c r="C89667" s="1" t="s">
        <v>5</v>
      </c>
    </row>
    <row r="89668" spans="1:3" x14ac:dyDescent="0.2">
      <c r="A89668" s="1">
        <v>89666</v>
      </c>
      <c r="B89668" s="1" t="s">
        <v>89536</v>
      </c>
      <c r="C89668" s="1" t="s">
        <v>60</v>
      </c>
    </row>
    <row r="89669" spans="1:3" x14ac:dyDescent="0.2">
      <c r="A89669" s="1">
        <v>89667</v>
      </c>
      <c r="B89669" s="1" t="s">
        <v>89537</v>
      </c>
      <c r="C89669" s="1" t="s">
        <v>60</v>
      </c>
    </row>
    <row r="89670" spans="1:3" x14ac:dyDescent="0.2">
      <c r="A89670" s="1">
        <v>89668</v>
      </c>
      <c r="B89670" s="1" t="s">
        <v>89538</v>
      </c>
      <c r="C89670" s="1" t="s">
        <v>60</v>
      </c>
    </row>
    <row r="89671" spans="1:3" x14ac:dyDescent="0.2">
      <c r="A89671" s="1">
        <v>89669</v>
      </c>
      <c r="B89671" s="1" t="s">
        <v>89539</v>
      </c>
      <c r="C89671" s="1" t="s">
        <v>60</v>
      </c>
    </row>
    <row r="89672" spans="1:3" x14ac:dyDescent="0.2">
      <c r="A89672" s="1">
        <v>89670</v>
      </c>
      <c r="B89672" s="1" t="s">
        <v>89540</v>
      </c>
      <c r="C89672" s="1" t="s">
        <v>60</v>
      </c>
    </row>
    <row r="89673" spans="1:3" x14ac:dyDescent="0.2">
      <c r="A89673" s="1">
        <v>89671</v>
      </c>
      <c r="B89673" s="1" t="s">
        <v>89541</v>
      </c>
      <c r="C89673" s="1" t="s">
        <v>60</v>
      </c>
    </row>
    <row r="89674" spans="1:3" x14ac:dyDescent="0.2">
      <c r="A89674" s="1">
        <v>89672</v>
      </c>
      <c r="B89674" s="1" t="s">
        <v>89542</v>
      </c>
      <c r="C89674" s="1" t="s">
        <v>60</v>
      </c>
    </row>
    <row r="89675" spans="1:3" x14ac:dyDescent="0.2">
      <c r="A89675" s="1">
        <v>89673</v>
      </c>
      <c r="B89675" s="1" t="s">
        <v>89543</v>
      </c>
      <c r="C89675" s="1" t="s">
        <v>5</v>
      </c>
    </row>
    <row r="89676" spans="1:3" x14ac:dyDescent="0.2">
      <c r="A89676" s="1">
        <v>89674</v>
      </c>
      <c r="B89676" s="1" t="s">
        <v>89544</v>
      </c>
      <c r="C89676" s="1" t="s">
        <v>60</v>
      </c>
    </row>
    <row r="89677" spans="1:3" x14ac:dyDescent="0.2">
      <c r="A89677" s="1">
        <v>89675</v>
      </c>
      <c r="B89677" s="1" t="s">
        <v>89545</v>
      </c>
      <c r="C89677" s="1" t="s">
        <v>60</v>
      </c>
    </row>
    <row r="89678" spans="1:3" x14ac:dyDescent="0.2">
      <c r="A89678" s="1">
        <v>89676</v>
      </c>
      <c r="B89678" s="1" t="s">
        <v>89546</v>
      </c>
      <c r="C89678" s="1" t="s">
        <v>60</v>
      </c>
    </row>
    <row r="89679" spans="1:3" x14ac:dyDescent="0.2">
      <c r="A89679" s="1">
        <v>89677</v>
      </c>
      <c r="B89679" s="1" t="s">
        <v>89547</v>
      </c>
      <c r="C89679" s="1" t="s">
        <v>60</v>
      </c>
    </row>
    <row r="89680" spans="1:3" x14ac:dyDescent="0.2">
      <c r="A89680" s="1">
        <v>89678</v>
      </c>
      <c r="B89680" s="1" t="s">
        <v>89548</v>
      </c>
      <c r="C89680" s="1" t="s">
        <v>60</v>
      </c>
    </row>
    <row r="89681" spans="1:3" x14ac:dyDescent="0.2">
      <c r="A89681" s="1">
        <v>89679</v>
      </c>
      <c r="B89681" s="1" t="s">
        <v>89549</v>
      </c>
      <c r="C89681" s="1" t="s">
        <v>60</v>
      </c>
    </row>
    <row r="89682" spans="1:3" x14ac:dyDescent="0.2">
      <c r="A89682" s="1">
        <v>89680</v>
      </c>
      <c r="B89682" s="1" t="s">
        <v>89550</v>
      </c>
      <c r="C89682" s="1" t="s">
        <v>60</v>
      </c>
    </row>
    <row r="89683" spans="1:3" x14ac:dyDescent="0.2">
      <c r="A89683" s="1">
        <v>89681</v>
      </c>
      <c r="B89683" s="1" t="s">
        <v>89551</v>
      </c>
      <c r="C89683" s="1" t="s">
        <v>60</v>
      </c>
    </row>
    <row r="89684" spans="1:3" x14ac:dyDescent="0.2">
      <c r="A89684" s="1">
        <v>89682</v>
      </c>
      <c r="B89684" s="1" t="s">
        <v>89552</v>
      </c>
      <c r="C89684" s="1" t="s">
        <v>60</v>
      </c>
    </row>
    <row r="89685" spans="1:3" x14ac:dyDescent="0.2">
      <c r="A89685" s="1">
        <v>89683</v>
      </c>
      <c r="B89685" s="1" t="s">
        <v>89553</v>
      </c>
      <c r="C89685" s="1" t="s">
        <v>60</v>
      </c>
    </row>
    <row r="89686" spans="1:3" x14ac:dyDescent="0.2">
      <c r="A89686" s="1">
        <v>89684</v>
      </c>
      <c r="B89686" s="1" t="s">
        <v>89554</v>
      </c>
      <c r="C89686" s="1" t="s">
        <v>60</v>
      </c>
    </row>
    <row r="89687" spans="1:3" x14ac:dyDescent="0.2">
      <c r="A89687" s="1">
        <v>89685</v>
      </c>
      <c r="B89687" s="1" t="s">
        <v>89555</v>
      </c>
      <c r="C89687" s="1" t="s">
        <v>60</v>
      </c>
    </row>
    <row r="89688" spans="1:3" x14ac:dyDescent="0.2">
      <c r="A89688" s="1">
        <v>89686</v>
      </c>
      <c r="B89688" s="1" t="s">
        <v>89556</v>
      </c>
      <c r="C89688" s="1" t="s">
        <v>60</v>
      </c>
    </row>
    <row r="89689" spans="1:3" x14ac:dyDescent="0.2">
      <c r="A89689" s="1">
        <v>89687</v>
      </c>
      <c r="B89689" s="1" t="s">
        <v>89557</v>
      </c>
      <c r="C89689" s="1" t="s">
        <v>60</v>
      </c>
    </row>
    <row r="89690" spans="1:3" x14ac:dyDescent="0.2">
      <c r="A89690" s="1">
        <v>89688</v>
      </c>
      <c r="B89690" s="1" t="s">
        <v>89558</v>
      </c>
      <c r="C89690" s="1" t="s">
        <v>60</v>
      </c>
    </row>
    <row r="89691" spans="1:3" x14ac:dyDescent="0.2">
      <c r="A89691" s="1">
        <v>89689</v>
      </c>
      <c r="B89691" s="1" t="s">
        <v>89559</v>
      </c>
      <c r="C89691" s="1" t="s">
        <v>60</v>
      </c>
    </row>
    <row r="89692" spans="1:3" x14ac:dyDescent="0.2">
      <c r="A89692" s="1">
        <v>89690</v>
      </c>
      <c r="B89692" s="1" t="s">
        <v>89560</v>
      </c>
      <c r="C89692" s="1" t="s">
        <v>60</v>
      </c>
    </row>
    <row r="89693" spans="1:3" x14ac:dyDescent="0.2">
      <c r="A89693" s="1">
        <v>89691</v>
      </c>
      <c r="B89693" s="1" t="s">
        <v>89561</v>
      </c>
      <c r="C89693" s="1" t="s">
        <v>5</v>
      </c>
    </row>
    <row r="89694" spans="1:3" x14ac:dyDescent="0.2">
      <c r="A89694" s="1">
        <v>89692</v>
      </c>
      <c r="B89694" s="1" t="s">
        <v>89562</v>
      </c>
      <c r="C89694" s="1" t="s">
        <v>60</v>
      </c>
    </row>
    <row r="89695" spans="1:3" x14ac:dyDescent="0.2">
      <c r="A89695" s="1">
        <v>89693</v>
      </c>
      <c r="B89695" s="1" t="s">
        <v>89563</v>
      </c>
      <c r="C89695" s="1" t="s">
        <v>60</v>
      </c>
    </row>
    <row r="89696" spans="1:3" x14ac:dyDescent="0.2">
      <c r="A89696" s="1">
        <v>89694</v>
      </c>
      <c r="B89696" s="1" t="s">
        <v>89564</v>
      </c>
      <c r="C89696" s="1" t="s">
        <v>60</v>
      </c>
    </row>
    <row r="89697" spans="1:3" x14ac:dyDescent="0.2">
      <c r="A89697" s="1">
        <v>89695</v>
      </c>
      <c r="B89697" s="1" t="s">
        <v>89565</v>
      </c>
      <c r="C89697" s="1" t="s">
        <v>60</v>
      </c>
    </row>
    <row r="89698" spans="1:3" x14ac:dyDescent="0.2">
      <c r="A89698" s="1">
        <v>89696</v>
      </c>
      <c r="B89698" s="1" t="s">
        <v>89566</v>
      </c>
      <c r="C89698" s="1" t="s">
        <v>60</v>
      </c>
    </row>
    <row r="89699" spans="1:3" x14ac:dyDescent="0.2">
      <c r="A89699" s="1">
        <v>89697</v>
      </c>
      <c r="B89699" s="1" t="s">
        <v>89567</v>
      </c>
      <c r="C89699" s="1" t="s">
        <v>60</v>
      </c>
    </row>
    <row r="89700" spans="1:3" x14ac:dyDescent="0.2">
      <c r="A89700" s="1">
        <v>89698</v>
      </c>
      <c r="B89700" s="1" t="s">
        <v>89568</v>
      </c>
      <c r="C89700" s="1" t="s">
        <v>60</v>
      </c>
    </row>
    <row r="89701" spans="1:3" x14ac:dyDescent="0.2">
      <c r="A89701" s="1">
        <v>89699</v>
      </c>
      <c r="B89701" s="1" t="s">
        <v>89569</v>
      </c>
      <c r="C89701" s="1" t="s">
        <v>60</v>
      </c>
    </row>
    <row r="89702" spans="1:3" x14ac:dyDescent="0.2">
      <c r="A89702" s="1">
        <v>89700</v>
      </c>
      <c r="B89702" s="1" t="s">
        <v>89570</v>
      </c>
      <c r="C89702" s="1" t="s">
        <v>60</v>
      </c>
    </row>
    <row r="89703" spans="1:3" x14ac:dyDescent="0.2">
      <c r="A89703" s="1">
        <v>89701</v>
      </c>
      <c r="B89703" s="1" t="s">
        <v>89571</v>
      </c>
      <c r="C89703" s="1" t="s">
        <v>60</v>
      </c>
    </row>
    <row r="89704" spans="1:3" x14ac:dyDescent="0.2">
      <c r="A89704" s="1">
        <v>89702</v>
      </c>
      <c r="B89704" s="1" t="s">
        <v>89572</v>
      </c>
      <c r="C89704" s="1" t="s">
        <v>60</v>
      </c>
    </row>
    <row r="89705" spans="1:3" x14ac:dyDescent="0.2">
      <c r="A89705" s="1">
        <v>89703</v>
      </c>
      <c r="B89705" s="1" t="s">
        <v>89573</v>
      </c>
      <c r="C89705" s="1" t="s">
        <v>60</v>
      </c>
    </row>
    <row r="89706" spans="1:3" x14ac:dyDescent="0.2">
      <c r="A89706" s="1">
        <v>89704</v>
      </c>
      <c r="B89706" s="1" t="s">
        <v>89574</v>
      </c>
      <c r="C89706" s="1" t="s">
        <v>60</v>
      </c>
    </row>
    <row r="89707" spans="1:3" x14ac:dyDescent="0.2">
      <c r="A89707" s="1">
        <v>89705</v>
      </c>
      <c r="B89707" s="1" t="s">
        <v>89575</v>
      </c>
      <c r="C89707" s="1" t="s">
        <v>60</v>
      </c>
    </row>
    <row r="89708" spans="1:3" x14ac:dyDescent="0.2">
      <c r="A89708" s="1">
        <v>89706</v>
      </c>
      <c r="B89708" s="1" t="s">
        <v>89576</v>
      </c>
      <c r="C89708" s="1" t="s">
        <v>60</v>
      </c>
    </row>
    <row r="89709" spans="1:3" x14ac:dyDescent="0.2">
      <c r="A89709" s="1">
        <v>89707</v>
      </c>
      <c r="B89709" s="1" t="s">
        <v>89577</v>
      </c>
      <c r="C89709" s="1" t="s">
        <v>60</v>
      </c>
    </row>
    <row r="89710" spans="1:3" x14ac:dyDescent="0.2">
      <c r="A89710" s="1">
        <v>89708</v>
      </c>
      <c r="B89710" s="1" t="s">
        <v>89578</v>
      </c>
      <c r="C89710" s="1" t="s">
        <v>60</v>
      </c>
    </row>
    <row r="89711" spans="1:3" x14ac:dyDescent="0.2">
      <c r="A89711" s="1">
        <v>89709</v>
      </c>
      <c r="B89711" s="1" t="s">
        <v>89579</v>
      </c>
      <c r="C89711" s="1" t="s">
        <v>5</v>
      </c>
    </row>
    <row r="89712" spans="1:3" x14ac:dyDescent="0.2">
      <c r="A89712" s="1">
        <v>89710</v>
      </c>
      <c r="B89712" s="1" t="s">
        <v>89580</v>
      </c>
      <c r="C89712" s="1" t="s">
        <v>60</v>
      </c>
    </row>
    <row r="89713" spans="1:3" x14ac:dyDescent="0.2">
      <c r="A89713" s="1">
        <v>89711</v>
      </c>
      <c r="B89713" s="1" t="s">
        <v>89581</v>
      </c>
      <c r="C89713" s="1" t="s">
        <v>5</v>
      </c>
    </row>
    <row r="89714" spans="1:3" x14ac:dyDescent="0.2">
      <c r="A89714" s="1">
        <v>89712</v>
      </c>
      <c r="B89714" s="1" t="s">
        <v>89582</v>
      </c>
      <c r="C89714" s="1" t="s">
        <v>60</v>
      </c>
    </row>
    <row r="89715" spans="1:3" x14ac:dyDescent="0.2">
      <c r="A89715" s="1">
        <v>89713</v>
      </c>
      <c r="B89715" s="1" t="s">
        <v>89583</v>
      </c>
      <c r="C89715" s="1" t="s">
        <v>60</v>
      </c>
    </row>
    <row r="89716" spans="1:3" x14ac:dyDescent="0.2">
      <c r="A89716" s="1">
        <v>89714</v>
      </c>
      <c r="B89716" s="1" t="s">
        <v>89584</v>
      </c>
      <c r="C89716" s="1" t="s">
        <v>60</v>
      </c>
    </row>
    <row r="89717" spans="1:3" x14ac:dyDescent="0.2">
      <c r="A89717" s="1">
        <v>89715</v>
      </c>
      <c r="B89717" s="1" t="s">
        <v>89585</v>
      </c>
      <c r="C89717" s="1" t="s">
        <v>60</v>
      </c>
    </row>
    <row r="89718" spans="1:3" x14ac:dyDescent="0.2">
      <c r="A89718" s="1">
        <v>89716</v>
      </c>
      <c r="B89718" s="1" t="s">
        <v>89586</v>
      </c>
      <c r="C89718" s="1" t="s">
        <v>60</v>
      </c>
    </row>
    <row r="89719" spans="1:3" x14ac:dyDescent="0.2">
      <c r="A89719" s="1">
        <v>89717</v>
      </c>
      <c r="B89719" s="1" t="s">
        <v>89587</v>
      </c>
      <c r="C89719" s="1" t="s">
        <v>60</v>
      </c>
    </row>
    <row r="89720" spans="1:3" x14ac:dyDescent="0.2">
      <c r="A89720" s="1">
        <v>89718</v>
      </c>
      <c r="B89720" s="1" t="s">
        <v>89588</v>
      </c>
      <c r="C89720" s="1" t="s">
        <v>60</v>
      </c>
    </row>
    <row r="89721" spans="1:3" x14ac:dyDescent="0.2">
      <c r="A89721" s="1">
        <v>89719</v>
      </c>
      <c r="B89721" s="1" t="s">
        <v>89589</v>
      </c>
      <c r="C89721" s="1" t="s">
        <v>60</v>
      </c>
    </row>
    <row r="89722" spans="1:3" x14ac:dyDescent="0.2">
      <c r="A89722" s="1">
        <v>89720</v>
      </c>
      <c r="B89722" s="1" t="s">
        <v>89590</v>
      </c>
      <c r="C89722" s="1" t="s">
        <v>60</v>
      </c>
    </row>
    <row r="89723" spans="1:3" x14ac:dyDescent="0.2">
      <c r="A89723" s="1">
        <v>89721</v>
      </c>
      <c r="B89723" s="1" t="s">
        <v>89591</v>
      </c>
      <c r="C89723" s="1" t="s">
        <v>60</v>
      </c>
    </row>
    <row r="89724" spans="1:3" x14ac:dyDescent="0.2">
      <c r="A89724" s="1">
        <v>89722</v>
      </c>
      <c r="B89724" s="1" t="s">
        <v>89592</v>
      </c>
      <c r="C89724" s="1" t="s">
        <v>60</v>
      </c>
    </row>
    <row r="89725" spans="1:3" x14ac:dyDescent="0.2">
      <c r="A89725" s="1">
        <v>89723</v>
      </c>
      <c r="B89725" s="1" t="s">
        <v>89593</v>
      </c>
      <c r="C89725" s="1" t="s">
        <v>60</v>
      </c>
    </row>
    <row r="89726" spans="1:3" x14ac:dyDescent="0.2">
      <c r="A89726" s="1">
        <v>89724</v>
      </c>
      <c r="B89726" s="1" t="s">
        <v>89594</v>
      </c>
      <c r="C89726" s="1" t="s">
        <v>60</v>
      </c>
    </row>
    <row r="89727" spans="1:3" x14ac:dyDescent="0.2">
      <c r="A89727" s="1">
        <v>89725</v>
      </c>
      <c r="B89727" s="1" t="s">
        <v>89595</v>
      </c>
      <c r="C89727" s="1" t="s">
        <v>60</v>
      </c>
    </row>
    <row r="89728" spans="1:3" x14ac:dyDescent="0.2">
      <c r="A89728" s="1">
        <v>89726</v>
      </c>
      <c r="B89728" s="1" t="s">
        <v>89596</v>
      </c>
      <c r="C89728" s="1" t="s">
        <v>5</v>
      </c>
    </row>
    <row r="89729" spans="1:3" x14ac:dyDescent="0.2">
      <c r="A89729" s="1">
        <v>89727</v>
      </c>
      <c r="B89729" s="1" t="s">
        <v>89597</v>
      </c>
      <c r="C89729" s="1" t="s">
        <v>60</v>
      </c>
    </row>
    <row r="89730" spans="1:3" x14ac:dyDescent="0.2">
      <c r="A89730" s="1">
        <v>89728</v>
      </c>
      <c r="B89730" s="1" t="s">
        <v>89598</v>
      </c>
      <c r="C89730" s="1" t="s">
        <v>60</v>
      </c>
    </row>
    <row r="89731" spans="1:3" x14ac:dyDescent="0.2">
      <c r="A89731" s="1">
        <v>89729</v>
      </c>
      <c r="B89731" s="1" t="s">
        <v>89599</v>
      </c>
      <c r="C89731" s="1" t="s">
        <v>60</v>
      </c>
    </row>
    <row r="89732" spans="1:3" x14ac:dyDescent="0.2">
      <c r="A89732" s="1">
        <v>89730</v>
      </c>
      <c r="B89732" s="1" t="s">
        <v>89600</v>
      </c>
      <c r="C89732" s="1" t="s">
        <v>60</v>
      </c>
    </row>
    <row r="89733" spans="1:3" x14ac:dyDescent="0.2">
      <c r="A89733" s="1">
        <v>89731</v>
      </c>
      <c r="B89733" s="1" t="s">
        <v>89601</v>
      </c>
      <c r="C89733" s="1" t="s">
        <v>60</v>
      </c>
    </row>
    <row r="89734" spans="1:3" x14ac:dyDescent="0.2">
      <c r="A89734" s="1">
        <v>89732</v>
      </c>
      <c r="B89734" s="1" t="s">
        <v>89602</v>
      </c>
      <c r="C89734" s="1" t="s">
        <v>60</v>
      </c>
    </row>
    <row r="89735" spans="1:3" x14ac:dyDescent="0.2">
      <c r="A89735" s="1">
        <v>89733</v>
      </c>
      <c r="B89735" s="1" t="s">
        <v>89603</v>
      </c>
      <c r="C89735" s="1" t="s">
        <v>60</v>
      </c>
    </row>
    <row r="89736" spans="1:3" x14ac:dyDescent="0.2">
      <c r="A89736" s="1">
        <v>89734</v>
      </c>
      <c r="B89736" s="1" t="s">
        <v>89604</v>
      </c>
      <c r="C89736" s="1" t="s">
        <v>60</v>
      </c>
    </row>
    <row r="89737" spans="1:3" x14ac:dyDescent="0.2">
      <c r="A89737" s="1">
        <v>89735</v>
      </c>
      <c r="B89737" s="1" t="s">
        <v>89605</v>
      </c>
      <c r="C89737" s="1" t="s">
        <v>60</v>
      </c>
    </row>
    <row r="89738" spans="1:3" x14ac:dyDescent="0.2">
      <c r="A89738" s="1">
        <v>89736</v>
      </c>
      <c r="B89738" s="1" t="s">
        <v>89606</v>
      </c>
      <c r="C89738" s="1" t="s">
        <v>60</v>
      </c>
    </row>
    <row r="89739" spans="1:3" x14ac:dyDescent="0.2">
      <c r="A89739" s="1">
        <v>89737</v>
      </c>
      <c r="B89739" s="1" t="s">
        <v>89607</v>
      </c>
      <c r="C89739" s="1" t="s">
        <v>60</v>
      </c>
    </row>
    <row r="89740" spans="1:3" x14ac:dyDescent="0.2">
      <c r="A89740" s="1">
        <v>89738</v>
      </c>
      <c r="B89740" s="1" t="s">
        <v>89608</v>
      </c>
      <c r="C89740" s="1" t="s">
        <v>60</v>
      </c>
    </row>
    <row r="89741" spans="1:3" x14ac:dyDescent="0.2">
      <c r="A89741" s="1">
        <v>89739</v>
      </c>
      <c r="B89741" s="1" t="s">
        <v>89609</v>
      </c>
      <c r="C89741" s="1" t="s">
        <v>60</v>
      </c>
    </row>
    <row r="89742" spans="1:3" x14ac:dyDescent="0.2">
      <c r="A89742" s="1">
        <v>89740</v>
      </c>
      <c r="B89742" s="1" t="s">
        <v>89610</v>
      </c>
      <c r="C89742" s="1" t="s">
        <v>60</v>
      </c>
    </row>
    <row r="89743" spans="1:3" x14ac:dyDescent="0.2">
      <c r="A89743" s="1">
        <v>89741</v>
      </c>
      <c r="B89743" s="1" t="s">
        <v>89611</v>
      </c>
      <c r="C89743" s="1" t="s">
        <v>60</v>
      </c>
    </row>
    <row r="89744" spans="1:3" x14ac:dyDescent="0.2">
      <c r="A89744" s="1">
        <v>89742</v>
      </c>
      <c r="B89744" s="1" t="s">
        <v>89612</v>
      </c>
      <c r="C89744" s="1" t="s">
        <v>60</v>
      </c>
    </row>
    <row r="89745" spans="1:4" x14ac:dyDescent="0.2">
      <c r="A89745" s="1">
        <v>89743</v>
      </c>
      <c r="B89745" s="1" t="s">
        <v>89613</v>
      </c>
      <c r="C89745" s="1" t="s">
        <v>60</v>
      </c>
    </row>
    <row r="89746" spans="1:4" x14ac:dyDescent="0.2">
      <c r="A89746" s="1">
        <v>89744</v>
      </c>
      <c r="B89746" s="1" t="s">
        <v>89614</v>
      </c>
      <c r="C89746" s="1" t="s">
        <v>60</v>
      </c>
    </row>
    <row r="89747" spans="1:4" x14ac:dyDescent="0.2">
      <c r="A89747" s="1">
        <v>89745</v>
      </c>
      <c r="B89747" s="1" t="s">
        <v>89615</v>
      </c>
      <c r="C89747" s="1" t="s">
        <v>5</v>
      </c>
    </row>
    <row r="89748" spans="1:4" x14ac:dyDescent="0.2">
      <c r="A89748" s="1">
        <v>89746</v>
      </c>
      <c r="B89748" s="1" t="s">
        <v>89616</v>
      </c>
      <c r="C89748" s="1" t="s">
        <v>60</v>
      </c>
    </row>
    <row r="89749" spans="1:4" x14ac:dyDescent="0.2">
      <c r="A89749" s="1">
        <v>89747</v>
      </c>
      <c r="B89749" s="1" t="s">
        <v>89617</v>
      </c>
      <c r="C89749" s="1" t="s">
        <v>60</v>
      </c>
    </row>
    <row r="89750" spans="1:4" x14ac:dyDescent="0.2">
      <c r="A89750" s="1">
        <v>89748</v>
      </c>
      <c r="B89750" s="1" t="s">
        <v>89618</v>
      </c>
      <c r="C89750" s="1" t="s">
        <v>60</v>
      </c>
    </row>
    <row r="89751" spans="1:4" x14ac:dyDescent="0.2">
      <c r="A89751" s="1">
        <v>89749</v>
      </c>
      <c r="B89751" s="1" t="s">
        <v>89619</v>
      </c>
      <c r="C89751" s="1" t="s">
        <v>60</v>
      </c>
    </row>
    <row r="89752" spans="1:4" x14ac:dyDescent="0.2">
      <c r="A89752" s="1">
        <v>89750</v>
      </c>
      <c r="B89752" s="1" t="s">
        <v>89620</v>
      </c>
      <c r="C89752" s="1" t="s">
        <v>60</v>
      </c>
      <c r="D89752" s="1" t="s">
        <v>61</v>
      </c>
    </row>
    <row r="89753" spans="1:4" x14ac:dyDescent="0.2">
      <c r="A89753" s="1">
        <v>89751</v>
      </c>
      <c r="B89753" s="1" t="s">
        <v>89621</v>
      </c>
      <c r="C89753" s="1" t="s">
        <v>60</v>
      </c>
    </row>
    <row r="89754" spans="1:4" x14ac:dyDescent="0.2">
      <c r="A89754" s="1">
        <v>89752</v>
      </c>
      <c r="B89754" s="1" t="s">
        <v>89622</v>
      </c>
      <c r="C89754" s="1" t="s">
        <v>60</v>
      </c>
    </row>
    <row r="89755" spans="1:4" x14ac:dyDescent="0.2">
      <c r="A89755" s="1">
        <v>89753</v>
      </c>
      <c r="B89755" s="1" t="s">
        <v>89623</v>
      </c>
      <c r="C89755" s="1" t="s">
        <v>60</v>
      </c>
    </row>
    <row r="89756" spans="1:4" x14ac:dyDescent="0.2">
      <c r="A89756" s="1">
        <v>89754</v>
      </c>
      <c r="B89756" s="1" t="s">
        <v>89624</v>
      </c>
      <c r="C89756" s="1" t="s">
        <v>60</v>
      </c>
    </row>
    <row r="89757" spans="1:4" x14ac:dyDescent="0.2">
      <c r="A89757" s="1">
        <v>89755</v>
      </c>
      <c r="B89757" s="1" t="s">
        <v>89625</v>
      </c>
      <c r="C89757" s="1" t="s">
        <v>60</v>
      </c>
    </row>
    <row r="89758" spans="1:4" x14ac:dyDescent="0.2">
      <c r="A89758" s="1">
        <v>89756</v>
      </c>
      <c r="B89758" s="1" t="s">
        <v>89626</v>
      </c>
      <c r="C89758" s="1" t="s">
        <v>5</v>
      </c>
    </row>
    <row r="89759" spans="1:4" x14ac:dyDescent="0.2">
      <c r="A89759" s="1">
        <v>89757</v>
      </c>
      <c r="B89759" s="1" t="s">
        <v>89627</v>
      </c>
      <c r="C89759" s="1" t="s">
        <v>5</v>
      </c>
    </row>
    <row r="89760" spans="1:4" x14ac:dyDescent="0.2">
      <c r="A89760" s="1">
        <v>89758</v>
      </c>
      <c r="B89760" s="1" t="s">
        <v>89628</v>
      </c>
      <c r="C89760" s="1" t="s">
        <v>5</v>
      </c>
    </row>
    <row r="89761" spans="1:4" x14ac:dyDescent="0.2">
      <c r="A89761" s="1">
        <v>89759</v>
      </c>
      <c r="B89761" s="1" t="s">
        <v>89629</v>
      </c>
      <c r="C89761" s="1" t="s">
        <v>60</v>
      </c>
    </row>
    <row r="89762" spans="1:4" x14ac:dyDescent="0.2">
      <c r="A89762" s="1">
        <v>89760</v>
      </c>
      <c r="B89762" s="1" t="s">
        <v>89630</v>
      </c>
      <c r="C89762" s="1" t="s">
        <v>5</v>
      </c>
    </row>
    <row r="89763" spans="1:4" x14ac:dyDescent="0.2">
      <c r="A89763" s="1">
        <v>89761</v>
      </c>
      <c r="B89763" s="1" t="s">
        <v>89631</v>
      </c>
      <c r="C89763" s="1" t="s">
        <v>60</v>
      </c>
    </row>
    <row r="89764" spans="1:4" x14ac:dyDescent="0.2">
      <c r="A89764" s="1">
        <v>89762</v>
      </c>
      <c r="B89764" s="1" t="s">
        <v>89632</v>
      </c>
      <c r="C89764" s="1" t="s">
        <v>60</v>
      </c>
    </row>
    <row r="89765" spans="1:4" x14ac:dyDescent="0.2">
      <c r="A89765" s="1">
        <v>89763</v>
      </c>
      <c r="B89765" s="1" t="s">
        <v>89633</v>
      </c>
      <c r="C89765" s="1" t="s">
        <v>60</v>
      </c>
    </row>
    <row r="89766" spans="1:4" x14ac:dyDescent="0.2">
      <c r="A89766" s="1">
        <v>89764</v>
      </c>
      <c r="B89766" s="1" t="s">
        <v>89634</v>
      </c>
      <c r="C89766" s="1" t="s">
        <v>60</v>
      </c>
      <c r="D89766" s="1" t="s">
        <v>61</v>
      </c>
    </row>
    <row r="89767" spans="1:4" x14ac:dyDescent="0.2">
      <c r="A89767" s="1">
        <v>89765</v>
      </c>
      <c r="B89767" s="1" t="s">
        <v>89635</v>
      </c>
      <c r="C89767" s="1" t="s">
        <v>60</v>
      </c>
    </row>
    <row r="89768" spans="1:4" x14ac:dyDescent="0.2">
      <c r="A89768" s="1">
        <v>89766</v>
      </c>
      <c r="B89768" s="1" t="s">
        <v>89636</v>
      </c>
      <c r="C89768" s="1" t="s">
        <v>60</v>
      </c>
    </row>
    <row r="89769" spans="1:4" x14ac:dyDescent="0.2">
      <c r="A89769" s="1">
        <v>89767</v>
      </c>
      <c r="B89769" s="1" t="s">
        <v>89637</v>
      </c>
      <c r="C89769" s="1" t="s">
        <v>60</v>
      </c>
    </row>
    <row r="89770" spans="1:4" x14ac:dyDescent="0.2">
      <c r="A89770" s="1">
        <v>89768</v>
      </c>
      <c r="B89770" s="1" t="s">
        <v>89638</v>
      </c>
      <c r="C89770" s="1" t="s">
        <v>60</v>
      </c>
    </row>
    <row r="89771" spans="1:4" x14ac:dyDescent="0.2">
      <c r="A89771" s="1">
        <v>89769</v>
      </c>
      <c r="B89771" s="1" t="s">
        <v>89639</v>
      </c>
      <c r="C89771" s="1" t="s">
        <v>60</v>
      </c>
    </row>
    <row r="89772" spans="1:4" x14ac:dyDescent="0.2">
      <c r="A89772" s="1">
        <v>89770</v>
      </c>
      <c r="B89772" s="1" t="s">
        <v>89640</v>
      </c>
      <c r="C89772" s="1" t="s">
        <v>60</v>
      </c>
    </row>
    <row r="89773" spans="1:4" x14ac:dyDescent="0.2">
      <c r="A89773" s="1">
        <v>89771</v>
      </c>
      <c r="B89773" s="1" t="s">
        <v>89641</v>
      </c>
      <c r="C89773" s="1" t="s">
        <v>60</v>
      </c>
    </row>
    <row r="89774" spans="1:4" x14ac:dyDescent="0.2">
      <c r="A89774" s="1">
        <v>89772</v>
      </c>
      <c r="B89774" s="1" t="s">
        <v>89642</v>
      </c>
      <c r="C89774" s="1" t="s">
        <v>5</v>
      </c>
    </row>
    <row r="89775" spans="1:4" x14ac:dyDescent="0.2">
      <c r="A89775" s="1">
        <v>89773</v>
      </c>
      <c r="B89775" s="1" t="s">
        <v>89643</v>
      </c>
      <c r="C89775" s="1" t="s">
        <v>60</v>
      </c>
    </row>
    <row r="89776" spans="1:4" x14ac:dyDescent="0.2">
      <c r="A89776" s="1">
        <v>89774</v>
      </c>
      <c r="B89776" s="1" t="s">
        <v>89644</v>
      </c>
      <c r="C89776" s="1" t="s">
        <v>5</v>
      </c>
    </row>
    <row r="89777" spans="1:3" x14ac:dyDescent="0.2">
      <c r="A89777" s="1">
        <v>89775</v>
      </c>
      <c r="B89777" s="1" t="s">
        <v>89645</v>
      </c>
      <c r="C89777" s="1" t="s">
        <v>60</v>
      </c>
    </row>
    <row r="89778" spans="1:3" x14ac:dyDescent="0.2">
      <c r="A89778" s="1">
        <v>89776</v>
      </c>
      <c r="B89778" s="1" t="s">
        <v>89646</v>
      </c>
      <c r="C89778" s="1" t="s">
        <v>5</v>
      </c>
    </row>
    <row r="89779" spans="1:3" x14ac:dyDescent="0.2">
      <c r="A89779" s="1">
        <v>89777</v>
      </c>
      <c r="B89779" s="1" t="s">
        <v>89647</v>
      </c>
      <c r="C89779" s="1" t="s">
        <v>60</v>
      </c>
    </row>
    <row r="89780" spans="1:3" x14ac:dyDescent="0.2">
      <c r="A89780" s="1">
        <v>89778</v>
      </c>
      <c r="B89780" s="1" t="s">
        <v>89648</v>
      </c>
      <c r="C89780" s="1" t="s">
        <v>60</v>
      </c>
    </row>
    <row r="89781" spans="1:3" x14ac:dyDescent="0.2">
      <c r="A89781" s="1">
        <v>89779</v>
      </c>
      <c r="B89781" s="1" t="s">
        <v>89649</v>
      </c>
      <c r="C89781" s="1" t="s">
        <v>60</v>
      </c>
    </row>
    <row r="89782" spans="1:3" x14ac:dyDescent="0.2">
      <c r="A89782" s="1">
        <v>89780</v>
      </c>
      <c r="B89782" s="1" t="s">
        <v>89650</v>
      </c>
      <c r="C89782" s="1" t="s">
        <v>60</v>
      </c>
    </row>
    <row r="89783" spans="1:3" x14ac:dyDescent="0.2">
      <c r="A89783" s="1">
        <v>89781</v>
      </c>
      <c r="B89783" s="1" t="s">
        <v>89651</v>
      </c>
      <c r="C89783" s="1" t="s">
        <v>60</v>
      </c>
    </row>
    <row r="89784" spans="1:3" x14ac:dyDescent="0.2">
      <c r="A89784" s="1">
        <v>89782</v>
      </c>
      <c r="B89784" s="1" t="s">
        <v>89652</v>
      </c>
      <c r="C89784" s="1" t="s">
        <v>60</v>
      </c>
    </row>
    <row r="89785" spans="1:3" x14ac:dyDescent="0.2">
      <c r="A89785" s="1">
        <v>89783</v>
      </c>
      <c r="B89785" s="1" t="s">
        <v>89653</v>
      </c>
      <c r="C89785" s="1" t="s">
        <v>60</v>
      </c>
    </row>
    <row r="89786" spans="1:3" x14ac:dyDescent="0.2">
      <c r="A89786" s="1">
        <v>89784</v>
      </c>
      <c r="B89786" s="1" t="s">
        <v>89654</v>
      </c>
      <c r="C89786" s="1" t="s">
        <v>60</v>
      </c>
    </row>
    <row r="89787" spans="1:3" x14ac:dyDescent="0.2">
      <c r="A89787" s="1">
        <v>89785</v>
      </c>
      <c r="B89787" s="1" t="s">
        <v>89655</v>
      </c>
      <c r="C89787" s="1" t="s">
        <v>60</v>
      </c>
    </row>
    <row r="89788" spans="1:3" x14ac:dyDescent="0.2">
      <c r="A89788" s="1">
        <v>89786</v>
      </c>
      <c r="B89788" s="1" t="s">
        <v>89656</v>
      </c>
      <c r="C89788" s="1" t="s">
        <v>60</v>
      </c>
    </row>
    <row r="89789" spans="1:3" x14ac:dyDescent="0.2">
      <c r="A89789" s="1">
        <v>89787</v>
      </c>
      <c r="B89789" s="1" t="s">
        <v>89657</v>
      </c>
      <c r="C89789" s="1" t="s">
        <v>60</v>
      </c>
    </row>
    <row r="89790" spans="1:3" x14ac:dyDescent="0.2">
      <c r="A89790" s="1">
        <v>89788</v>
      </c>
      <c r="B89790" s="1" t="s">
        <v>89658</v>
      </c>
      <c r="C89790" s="1" t="s">
        <v>60</v>
      </c>
    </row>
    <row r="89791" spans="1:3" x14ac:dyDescent="0.2">
      <c r="A89791" s="1">
        <v>89789</v>
      </c>
      <c r="B89791" s="1" t="s">
        <v>89659</v>
      </c>
      <c r="C89791" s="1" t="s">
        <v>60</v>
      </c>
    </row>
    <row r="89792" spans="1:3" x14ac:dyDescent="0.2">
      <c r="A89792" s="1">
        <v>89790</v>
      </c>
      <c r="B89792" s="1" t="s">
        <v>89660</v>
      </c>
      <c r="C89792" s="1" t="s">
        <v>60</v>
      </c>
    </row>
    <row r="89793" spans="1:4" x14ac:dyDescent="0.2">
      <c r="A89793" s="1">
        <v>89791</v>
      </c>
      <c r="B89793" s="1" t="s">
        <v>89661</v>
      </c>
      <c r="C89793" s="1" t="s">
        <v>60</v>
      </c>
    </row>
    <row r="89794" spans="1:4" x14ac:dyDescent="0.2">
      <c r="A89794" s="1">
        <v>89792</v>
      </c>
      <c r="B89794" s="1" t="s">
        <v>89662</v>
      </c>
      <c r="C89794" s="1" t="s">
        <v>60</v>
      </c>
    </row>
    <row r="89795" spans="1:4" x14ac:dyDescent="0.2">
      <c r="A89795" s="1">
        <v>89793</v>
      </c>
      <c r="B89795" s="1" t="s">
        <v>89663</v>
      </c>
      <c r="C89795" s="1" t="s">
        <v>60</v>
      </c>
    </row>
    <row r="89796" spans="1:4" x14ac:dyDescent="0.2">
      <c r="A89796" s="1">
        <v>89794</v>
      </c>
      <c r="B89796" s="1" t="s">
        <v>89664</v>
      </c>
      <c r="C89796" s="1" t="s">
        <v>60</v>
      </c>
    </row>
    <row r="89797" spans="1:4" x14ac:dyDescent="0.2">
      <c r="A89797" s="1">
        <v>89795</v>
      </c>
      <c r="B89797" s="1" t="s">
        <v>89665</v>
      </c>
      <c r="C89797" s="1" t="s">
        <v>60</v>
      </c>
    </row>
    <row r="89798" spans="1:4" x14ac:dyDescent="0.2">
      <c r="A89798" s="1">
        <v>89796</v>
      </c>
      <c r="B89798" s="1" t="s">
        <v>89666</v>
      </c>
      <c r="C89798" s="1" t="s">
        <v>60</v>
      </c>
    </row>
    <row r="89799" spans="1:4" x14ac:dyDescent="0.2">
      <c r="A89799" s="1">
        <v>89797</v>
      </c>
      <c r="B89799" s="1" t="s">
        <v>89667</v>
      </c>
      <c r="C89799" s="1" t="s">
        <v>60</v>
      </c>
    </row>
    <row r="89800" spans="1:4" x14ac:dyDescent="0.2">
      <c r="A89800" s="1">
        <v>89798</v>
      </c>
      <c r="B89800" s="1" t="s">
        <v>89668</v>
      </c>
      <c r="C89800" s="1" t="s">
        <v>5</v>
      </c>
    </row>
    <row r="89801" spans="1:4" x14ac:dyDescent="0.2">
      <c r="A89801" s="1">
        <v>89799</v>
      </c>
      <c r="B89801" s="1" t="s">
        <v>89669</v>
      </c>
      <c r="C89801" s="1" t="s">
        <v>60</v>
      </c>
    </row>
    <row r="89802" spans="1:4" x14ac:dyDescent="0.2">
      <c r="A89802" s="1">
        <v>89800</v>
      </c>
      <c r="B89802" s="1" t="s">
        <v>89670</v>
      </c>
      <c r="C89802" s="1" t="s">
        <v>60</v>
      </c>
    </row>
    <row r="89803" spans="1:4" x14ac:dyDescent="0.2">
      <c r="A89803" s="1">
        <v>89801</v>
      </c>
      <c r="B89803" s="1" t="s">
        <v>89671</v>
      </c>
      <c r="C89803" s="1" t="s">
        <v>5</v>
      </c>
    </row>
    <row r="89804" spans="1:4" x14ac:dyDescent="0.2">
      <c r="A89804" s="1">
        <v>89802</v>
      </c>
      <c r="B89804" s="1" t="s">
        <v>89672</v>
      </c>
      <c r="C89804" s="1" t="s">
        <v>60</v>
      </c>
    </row>
    <row r="89805" spans="1:4" x14ac:dyDescent="0.2">
      <c r="A89805" s="1">
        <v>89803</v>
      </c>
      <c r="B89805" s="1" t="s">
        <v>89673</v>
      </c>
      <c r="C89805" s="1" t="s">
        <v>5</v>
      </c>
    </row>
    <row r="89806" spans="1:4" x14ac:dyDescent="0.2">
      <c r="A89806" s="1">
        <v>89804</v>
      </c>
      <c r="B89806" s="1" t="s">
        <v>89674</v>
      </c>
      <c r="C89806" s="1" t="s">
        <v>60</v>
      </c>
    </row>
    <row r="89807" spans="1:4" x14ac:dyDescent="0.2">
      <c r="A89807" s="1">
        <v>89805</v>
      </c>
      <c r="B89807" s="1" t="s">
        <v>89675</v>
      </c>
      <c r="C89807" s="1" t="s">
        <v>60</v>
      </c>
      <c r="D89807" s="1" t="s">
        <v>61</v>
      </c>
    </row>
    <row r="89808" spans="1:4" x14ac:dyDescent="0.2">
      <c r="A89808" s="1">
        <v>89806</v>
      </c>
      <c r="B89808" s="1" t="s">
        <v>89676</v>
      </c>
      <c r="C89808" s="1" t="s">
        <v>60</v>
      </c>
    </row>
    <row r="89809" spans="1:4" x14ac:dyDescent="0.2">
      <c r="A89809" s="1">
        <v>89807</v>
      </c>
      <c r="B89809" s="1" t="s">
        <v>89677</v>
      </c>
      <c r="C89809" s="1" t="s">
        <v>60</v>
      </c>
    </row>
    <row r="89810" spans="1:4" x14ac:dyDescent="0.2">
      <c r="A89810" s="1">
        <v>89808</v>
      </c>
      <c r="B89810" s="1" t="s">
        <v>89678</v>
      </c>
      <c r="C89810" s="1" t="s">
        <v>5</v>
      </c>
    </row>
    <row r="89811" spans="1:4" x14ac:dyDescent="0.2">
      <c r="A89811" s="1">
        <v>89809</v>
      </c>
      <c r="B89811" s="1" t="s">
        <v>89679</v>
      </c>
      <c r="C89811" s="1" t="s">
        <v>60</v>
      </c>
    </row>
    <row r="89812" spans="1:4" x14ac:dyDescent="0.2">
      <c r="A89812" s="1">
        <v>89810</v>
      </c>
      <c r="B89812" s="1" t="s">
        <v>89680</v>
      </c>
      <c r="C89812" s="1" t="s">
        <v>60</v>
      </c>
    </row>
    <row r="89813" spans="1:4" x14ac:dyDescent="0.2">
      <c r="A89813" s="1">
        <v>89811</v>
      </c>
      <c r="B89813" s="1" t="s">
        <v>89681</v>
      </c>
      <c r="C89813" s="1" t="s">
        <v>60</v>
      </c>
    </row>
    <row r="89814" spans="1:4" x14ac:dyDescent="0.2">
      <c r="A89814" s="1">
        <v>89812</v>
      </c>
      <c r="B89814" s="1" t="s">
        <v>89682</v>
      </c>
      <c r="C89814" s="1" t="s">
        <v>60</v>
      </c>
    </row>
    <row r="89815" spans="1:4" x14ac:dyDescent="0.2">
      <c r="A89815" s="1">
        <v>89813</v>
      </c>
      <c r="B89815" s="1" t="s">
        <v>89683</v>
      </c>
      <c r="C89815" s="1" t="s">
        <v>60</v>
      </c>
      <c r="D89815" s="1" t="s">
        <v>61</v>
      </c>
    </row>
    <row r="89816" spans="1:4" x14ac:dyDescent="0.2">
      <c r="A89816" s="1">
        <v>89814</v>
      </c>
      <c r="B89816" s="1" t="s">
        <v>89684</v>
      </c>
      <c r="C89816" s="1" t="s">
        <v>60</v>
      </c>
    </row>
    <row r="89817" spans="1:4" x14ac:dyDescent="0.2">
      <c r="A89817" s="1">
        <v>89815</v>
      </c>
      <c r="B89817" s="1" t="s">
        <v>89685</v>
      </c>
      <c r="C89817" s="1" t="s">
        <v>60</v>
      </c>
    </row>
    <row r="89818" spans="1:4" x14ac:dyDescent="0.2">
      <c r="A89818" s="1">
        <v>89816</v>
      </c>
      <c r="B89818" s="1" t="s">
        <v>89686</v>
      </c>
      <c r="C89818" s="1" t="s">
        <v>60</v>
      </c>
    </row>
    <row r="89819" spans="1:4" x14ac:dyDescent="0.2">
      <c r="A89819" s="1">
        <v>89817</v>
      </c>
      <c r="B89819" s="1" t="s">
        <v>89687</v>
      </c>
      <c r="C89819" s="1" t="s">
        <v>60</v>
      </c>
    </row>
    <row r="89820" spans="1:4" x14ac:dyDescent="0.2">
      <c r="A89820" s="1">
        <v>89818</v>
      </c>
      <c r="B89820" s="1" t="s">
        <v>89688</v>
      </c>
      <c r="C89820" s="1" t="s">
        <v>60</v>
      </c>
    </row>
    <row r="89821" spans="1:4" x14ac:dyDescent="0.2">
      <c r="A89821" s="1">
        <v>89819</v>
      </c>
      <c r="B89821" s="1" t="s">
        <v>89689</v>
      </c>
      <c r="C89821" s="1" t="s">
        <v>60</v>
      </c>
    </row>
    <row r="89822" spans="1:4" x14ac:dyDescent="0.2">
      <c r="A89822" s="1">
        <v>89820</v>
      </c>
      <c r="B89822" s="1" t="s">
        <v>89690</v>
      </c>
      <c r="C89822" s="1" t="s">
        <v>60</v>
      </c>
    </row>
    <row r="89823" spans="1:4" x14ac:dyDescent="0.2">
      <c r="A89823" s="1">
        <v>89821</v>
      </c>
      <c r="B89823" s="1" t="s">
        <v>89691</v>
      </c>
      <c r="C89823" s="1" t="s">
        <v>60</v>
      </c>
    </row>
    <row r="89824" spans="1:4" x14ac:dyDescent="0.2">
      <c r="A89824" s="1">
        <v>89822</v>
      </c>
      <c r="B89824" s="1" t="s">
        <v>89692</v>
      </c>
      <c r="C89824" s="1" t="s">
        <v>60</v>
      </c>
    </row>
    <row r="89825" spans="1:3" x14ac:dyDescent="0.2">
      <c r="A89825" s="1">
        <v>89823</v>
      </c>
      <c r="B89825" s="1" t="s">
        <v>89693</v>
      </c>
      <c r="C89825" s="1" t="s">
        <v>60</v>
      </c>
    </row>
    <row r="89826" spans="1:3" x14ac:dyDescent="0.2">
      <c r="A89826" s="1">
        <v>89824</v>
      </c>
      <c r="B89826" s="1" t="s">
        <v>89694</v>
      </c>
      <c r="C89826" s="1" t="s">
        <v>5</v>
      </c>
    </row>
    <row r="89827" spans="1:3" x14ac:dyDescent="0.2">
      <c r="A89827" s="1">
        <v>89825</v>
      </c>
      <c r="B89827" s="1" t="s">
        <v>89695</v>
      </c>
      <c r="C89827" s="1" t="s">
        <v>60</v>
      </c>
    </row>
    <row r="89828" spans="1:3" x14ac:dyDescent="0.2">
      <c r="A89828" s="1">
        <v>89826</v>
      </c>
      <c r="B89828" s="1" t="s">
        <v>89696</v>
      </c>
      <c r="C89828" s="1" t="s">
        <v>60</v>
      </c>
    </row>
    <row r="89829" spans="1:3" x14ac:dyDescent="0.2">
      <c r="A89829" s="1">
        <v>89827</v>
      </c>
      <c r="B89829" s="1" t="s">
        <v>89697</v>
      </c>
      <c r="C89829" s="1" t="s">
        <v>60</v>
      </c>
    </row>
    <row r="89830" spans="1:3" x14ac:dyDescent="0.2">
      <c r="A89830" s="1">
        <v>89828</v>
      </c>
      <c r="B89830" s="1" t="s">
        <v>89698</v>
      </c>
      <c r="C89830" s="1" t="s">
        <v>60</v>
      </c>
    </row>
    <row r="89831" spans="1:3" x14ac:dyDescent="0.2">
      <c r="A89831" s="1">
        <v>89829</v>
      </c>
      <c r="B89831" s="1" t="s">
        <v>89699</v>
      </c>
      <c r="C89831" s="1" t="s">
        <v>60</v>
      </c>
    </row>
    <row r="89832" spans="1:3" x14ac:dyDescent="0.2">
      <c r="A89832" s="1">
        <v>89830</v>
      </c>
      <c r="B89832" s="1" t="s">
        <v>89700</v>
      </c>
      <c r="C89832" s="1" t="s">
        <v>60</v>
      </c>
    </row>
    <row r="89833" spans="1:3" x14ac:dyDescent="0.2">
      <c r="A89833" s="1">
        <v>89831</v>
      </c>
      <c r="B89833" s="1" t="s">
        <v>89701</v>
      </c>
      <c r="C89833" s="1" t="s">
        <v>60</v>
      </c>
    </row>
    <row r="89834" spans="1:3" x14ac:dyDescent="0.2">
      <c r="A89834" s="1">
        <v>89832</v>
      </c>
      <c r="B89834" s="1" t="s">
        <v>89702</v>
      </c>
      <c r="C89834" s="1" t="s">
        <v>5</v>
      </c>
    </row>
    <row r="89835" spans="1:3" x14ac:dyDescent="0.2">
      <c r="A89835" s="1">
        <v>89833</v>
      </c>
      <c r="B89835" s="1" t="s">
        <v>89703</v>
      </c>
      <c r="C89835" s="1" t="s">
        <v>60</v>
      </c>
    </row>
    <row r="89836" spans="1:3" x14ac:dyDescent="0.2">
      <c r="A89836" s="1">
        <v>89834</v>
      </c>
      <c r="B89836" s="1" t="s">
        <v>89704</v>
      </c>
      <c r="C89836" s="1" t="s">
        <v>60</v>
      </c>
    </row>
    <row r="89837" spans="1:3" x14ac:dyDescent="0.2">
      <c r="A89837" s="1">
        <v>89835</v>
      </c>
      <c r="B89837" s="1" t="s">
        <v>89705</v>
      </c>
      <c r="C89837" s="1" t="s">
        <v>60</v>
      </c>
    </row>
    <row r="89838" spans="1:3" x14ac:dyDescent="0.2">
      <c r="A89838" s="1">
        <v>89836</v>
      </c>
      <c r="B89838" s="1" t="s">
        <v>89706</v>
      </c>
      <c r="C89838" s="1" t="s">
        <v>60</v>
      </c>
    </row>
    <row r="89839" spans="1:3" x14ac:dyDescent="0.2">
      <c r="A89839" s="1">
        <v>89837</v>
      </c>
      <c r="B89839" s="1" t="s">
        <v>89707</v>
      </c>
      <c r="C89839" s="1" t="s">
        <v>60</v>
      </c>
    </row>
    <row r="89840" spans="1:3" x14ac:dyDescent="0.2">
      <c r="A89840" s="1">
        <v>89838</v>
      </c>
      <c r="B89840" s="1" t="s">
        <v>89708</v>
      </c>
      <c r="C89840" s="1" t="s">
        <v>5</v>
      </c>
    </row>
    <row r="89841" spans="1:4" x14ac:dyDescent="0.2">
      <c r="A89841" s="1">
        <v>89839</v>
      </c>
      <c r="B89841" s="1" t="s">
        <v>89709</v>
      </c>
      <c r="C89841" s="1" t="s">
        <v>60</v>
      </c>
    </row>
    <row r="89842" spans="1:4" x14ac:dyDescent="0.2">
      <c r="A89842" s="1">
        <v>89840</v>
      </c>
      <c r="B89842" s="1" t="s">
        <v>89710</v>
      </c>
      <c r="C89842" s="1" t="s">
        <v>5</v>
      </c>
    </row>
    <row r="89843" spans="1:4" x14ac:dyDescent="0.2">
      <c r="A89843" s="1">
        <v>89841</v>
      </c>
      <c r="B89843" s="1" t="s">
        <v>89711</v>
      </c>
      <c r="C89843" s="1" t="s">
        <v>60</v>
      </c>
    </row>
    <row r="89844" spans="1:4" x14ac:dyDescent="0.2">
      <c r="A89844" s="1">
        <v>89842</v>
      </c>
      <c r="B89844" s="1" t="s">
        <v>89712</v>
      </c>
      <c r="C89844" s="1" t="s">
        <v>60</v>
      </c>
    </row>
    <row r="89845" spans="1:4" x14ac:dyDescent="0.2">
      <c r="A89845" s="1">
        <v>89843</v>
      </c>
      <c r="B89845" s="1" t="s">
        <v>89713</v>
      </c>
      <c r="C89845" s="1" t="s">
        <v>60</v>
      </c>
    </row>
    <row r="89846" spans="1:4" x14ac:dyDescent="0.2">
      <c r="A89846" s="1">
        <v>89844</v>
      </c>
      <c r="B89846" s="1" t="s">
        <v>89714</v>
      </c>
      <c r="C89846" s="1" t="s">
        <v>5</v>
      </c>
    </row>
    <row r="89847" spans="1:4" x14ac:dyDescent="0.2">
      <c r="A89847" s="1">
        <v>89845</v>
      </c>
      <c r="B89847" s="1" t="s">
        <v>89715</v>
      </c>
      <c r="C89847" s="1" t="s">
        <v>60</v>
      </c>
      <c r="D89847" s="1" t="s">
        <v>61</v>
      </c>
    </row>
    <row r="89848" spans="1:4" x14ac:dyDescent="0.2">
      <c r="A89848" s="1">
        <v>89846</v>
      </c>
      <c r="B89848" s="1" t="s">
        <v>89716</v>
      </c>
      <c r="C89848" s="1" t="s">
        <v>60</v>
      </c>
    </row>
    <row r="89849" spans="1:4" x14ac:dyDescent="0.2">
      <c r="A89849" s="1">
        <v>89847</v>
      </c>
      <c r="B89849" s="1" t="s">
        <v>89717</v>
      </c>
      <c r="C89849" s="1" t="s">
        <v>60</v>
      </c>
    </row>
    <row r="89850" spans="1:4" x14ac:dyDescent="0.2">
      <c r="A89850" s="1">
        <v>89848</v>
      </c>
      <c r="B89850" s="1" t="s">
        <v>89718</v>
      </c>
      <c r="C89850" s="1" t="s">
        <v>60</v>
      </c>
    </row>
    <row r="89851" spans="1:4" x14ac:dyDescent="0.2">
      <c r="A89851" s="1">
        <v>89849</v>
      </c>
      <c r="B89851" s="1" t="s">
        <v>89719</v>
      </c>
      <c r="C89851" s="1" t="s">
        <v>60</v>
      </c>
    </row>
    <row r="89852" spans="1:4" x14ac:dyDescent="0.2">
      <c r="A89852" s="1">
        <v>89850</v>
      </c>
      <c r="B89852" s="1" t="s">
        <v>89720</v>
      </c>
      <c r="C89852" s="1" t="s">
        <v>60</v>
      </c>
    </row>
    <row r="89853" spans="1:4" x14ac:dyDescent="0.2">
      <c r="A89853" s="1">
        <v>89851</v>
      </c>
      <c r="B89853" s="1" t="s">
        <v>89721</v>
      </c>
      <c r="C89853" s="1" t="s">
        <v>60</v>
      </c>
    </row>
    <row r="89854" spans="1:4" x14ac:dyDescent="0.2">
      <c r="A89854" s="1">
        <v>89852</v>
      </c>
      <c r="B89854" s="1" t="s">
        <v>89722</v>
      </c>
      <c r="C89854" s="1" t="s">
        <v>60</v>
      </c>
    </row>
    <row r="89855" spans="1:4" x14ac:dyDescent="0.2">
      <c r="A89855" s="1">
        <v>89853</v>
      </c>
      <c r="B89855" s="1" t="s">
        <v>89723</v>
      </c>
      <c r="C89855" s="1" t="s">
        <v>60</v>
      </c>
    </row>
    <row r="89856" spans="1:4" x14ac:dyDescent="0.2">
      <c r="A89856" s="1">
        <v>89854</v>
      </c>
      <c r="B89856" s="1" t="s">
        <v>89724</v>
      </c>
      <c r="C89856" s="1" t="s">
        <v>60</v>
      </c>
    </row>
    <row r="89857" spans="1:4" x14ac:dyDescent="0.2">
      <c r="A89857" s="1">
        <v>89855</v>
      </c>
      <c r="B89857" s="1" t="s">
        <v>89725</v>
      </c>
      <c r="C89857" s="1" t="s">
        <v>5</v>
      </c>
    </row>
    <row r="89858" spans="1:4" x14ac:dyDescent="0.2">
      <c r="A89858" s="1">
        <v>89856</v>
      </c>
      <c r="B89858" s="1" t="s">
        <v>89726</v>
      </c>
      <c r="C89858" s="1" t="s">
        <v>5</v>
      </c>
    </row>
    <row r="89859" spans="1:4" x14ac:dyDescent="0.2">
      <c r="A89859" s="1">
        <v>89857</v>
      </c>
      <c r="B89859" s="1" t="s">
        <v>89727</v>
      </c>
      <c r="C89859" s="1" t="s">
        <v>5</v>
      </c>
    </row>
    <row r="89860" spans="1:4" x14ac:dyDescent="0.2">
      <c r="A89860" s="1">
        <v>89858</v>
      </c>
      <c r="B89860" s="1" t="s">
        <v>89728</v>
      </c>
      <c r="C89860" s="1" t="s">
        <v>5</v>
      </c>
    </row>
    <row r="89861" spans="1:4" x14ac:dyDescent="0.2">
      <c r="A89861" s="1">
        <v>89859</v>
      </c>
      <c r="B89861" s="1" t="s">
        <v>89729</v>
      </c>
      <c r="C89861" s="1" t="s">
        <v>5</v>
      </c>
    </row>
    <row r="89862" spans="1:4" x14ac:dyDescent="0.2">
      <c r="A89862" s="1">
        <v>89860</v>
      </c>
      <c r="B89862" s="1" t="s">
        <v>89730</v>
      </c>
      <c r="C89862" s="1" t="s">
        <v>5</v>
      </c>
    </row>
    <row r="89863" spans="1:4" x14ac:dyDescent="0.2">
      <c r="A89863" s="1">
        <v>89861</v>
      </c>
      <c r="B89863" s="1" t="s">
        <v>89731</v>
      </c>
      <c r="C89863" s="1" t="s">
        <v>60</v>
      </c>
      <c r="D89863" s="1" t="s">
        <v>61</v>
      </c>
    </row>
    <row r="89864" spans="1:4" x14ac:dyDescent="0.2">
      <c r="A89864" s="1">
        <v>89862</v>
      </c>
      <c r="B89864" s="1" t="s">
        <v>89732</v>
      </c>
      <c r="C89864" s="1" t="s">
        <v>60</v>
      </c>
    </row>
    <row r="89865" spans="1:4" x14ac:dyDescent="0.2">
      <c r="A89865" s="1">
        <v>89863</v>
      </c>
      <c r="B89865" s="1" t="s">
        <v>89733</v>
      </c>
      <c r="C89865" s="1" t="s">
        <v>60</v>
      </c>
      <c r="D89865" s="1" t="s">
        <v>61</v>
      </c>
    </row>
    <row r="89866" spans="1:4" x14ac:dyDescent="0.2">
      <c r="A89866" s="1">
        <v>89864</v>
      </c>
      <c r="B89866" s="1" t="s">
        <v>89734</v>
      </c>
      <c r="C89866" s="1" t="s">
        <v>60</v>
      </c>
    </row>
    <row r="89867" spans="1:4" x14ac:dyDescent="0.2">
      <c r="A89867" s="1">
        <v>89865</v>
      </c>
      <c r="B89867" s="1" t="s">
        <v>89735</v>
      </c>
      <c r="C89867" s="1" t="s">
        <v>60</v>
      </c>
    </row>
    <row r="89868" spans="1:4" x14ac:dyDescent="0.2">
      <c r="A89868" s="1">
        <v>89866</v>
      </c>
      <c r="B89868" s="1" t="s">
        <v>89736</v>
      </c>
      <c r="C89868" s="1" t="s">
        <v>60</v>
      </c>
    </row>
    <row r="89869" spans="1:4" x14ac:dyDescent="0.2">
      <c r="A89869" s="1">
        <v>89867</v>
      </c>
      <c r="B89869" s="1" t="s">
        <v>89737</v>
      </c>
      <c r="C89869" s="1" t="s">
        <v>5</v>
      </c>
    </row>
    <row r="89870" spans="1:4" x14ac:dyDescent="0.2">
      <c r="A89870" s="1">
        <v>89868</v>
      </c>
      <c r="B89870" s="1" t="s">
        <v>89738</v>
      </c>
      <c r="C89870" s="1" t="s">
        <v>60</v>
      </c>
    </row>
    <row r="89871" spans="1:4" x14ac:dyDescent="0.2">
      <c r="A89871" s="1">
        <v>89869</v>
      </c>
      <c r="B89871" s="1" t="s">
        <v>89739</v>
      </c>
      <c r="C89871" s="1" t="s">
        <v>60</v>
      </c>
    </row>
    <row r="89872" spans="1:4" x14ac:dyDescent="0.2">
      <c r="A89872" s="1">
        <v>89870</v>
      </c>
      <c r="B89872" s="1" t="s">
        <v>89740</v>
      </c>
      <c r="C89872" s="1" t="s">
        <v>60</v>
      </c>
    </row>
    <row r="89873" spans="1:4" x14ac:dyDescent="0.2">
      <c r="A89873" s="1">
        <v>89871</v>
      </c>
      <c r="B89873" s="1" t="s">
        <v>89741</v>
      </c>
      <c r="C89873" s="1" t="s">
        <v>60</v>
      </c>
      <c r="D89873" s="1" t="s">
        <v>61</v>
      </c>
    </row>
    <row r="89874" spans="1:4" x14ac:dyDescent="0.2">
      <c r="A89874" s="1">
        <v>89872</v>
      </c>
      <c r="B89874" s="1" t="s">
        <v>89742</v>
      </c>
      <c r="C89874" s="1" t="s">
        <v>5</v>
      </c>
    </row>
    <row r="89875" spans="1:4" x14ac:dyDescent="0.2">
      <c r="A89875" s="1">
        <v>89873</v>
      </c>
      <c r="B89875" s="1" t="s">
        <v>89743</v>
      </c>
      <c r="C89875" s="1" t="s">
        <v>60</v>
      </c>
    </row>
    <row r="89876" spans="1:4" x14ac:dyDescent="0.2">
      <c r="A89876" s="1">
        <v>89874</v>
      </c>
      <c r="B89876" s="1" t="s">
        <v>89744</v>
      </c>
      <c r="C89876" s="1" t="s">
        <v>60</v>
      </c>
    </row>
    <row r="89877" spans="1:4" x14ac:dyDescent="0.2">
      <c r="A89877" s="1">
        <v>89875</v>
      </c>
      <c r="B89877" s="1" t="s">
        <v>89745</v>
      </c>
      <c r="C89877" s="1" t="s">
        <v>60</v>
      </c>
    </row>
    <row r="89878" spans="1:4" x14ac:dyDescent="0.2">
      <c r="A89878" s="1">
        <v>89876</v>
      </c>
      <c r="B89878" s="1" t="s">
        <v>89746</v>
      </c>
      <c r="C89878" s="1" t="s">
        <v>60</v>
      </c>
    </row>
    <row r="89879" spans="1:4" x14ac:dyDescent="0.2">
      <c r="A89879" s="1">
        <v>89877</v>
      </c>
      <c r="B89879" s="1" t="s">
        <v>89747</v>
      </c>
      <c r="C89879" s="1" t="s">
        <v>60</v>
      </c>
    </row>
    <row r="89880" spans="1:4" x14ac:dyDescent="0.2">
      <c r="A89880" s="1">
        <v>89878</v>
      </c>
      <c r="B89880" s="1" t="s">
        <v>89748</v>
      </c>
      <c r="C89880" s="1" t="s">
        <v>60</v>
      </c>
    </row>
    <row r="89881" spans="1:4" x14ac:dyDescent="0.2">
      <c r="A89881" s="1">
        <v>89879</v>
      </c>
      <c r="B89881" s="1" t="s">
        <v>89749</v>
      </c>
      <c r="C89881" s="1" t="s">
        <v>5</v>
      </c>
    </row>
    <row r="89882" spans="1:4" x14ac:dyDescent="0.2">
      <c r="A89882" s="1">
        <v>89880</v>
      </c>
      <c r="B89882" s="1" t="s">
        <v>89750</v>
      </c>
      <c r="C89882" s="1" t="s">
        <v>60</v>
      </c>
    </row>
    <row r="89883" spans="1:4" x14ac:dyDescent="0.2">
      <c r="A89883" s="1">
        <v>89881</v>
      </c>
      <c r="B89883" s="1" t="s">
        <v>89751</v>
      </c>
      <c r="C89883" s="1" t="s">
        <v>60</v>
      </c>
      <c r="D89883" s="1" t="s">
        <v>61</v>
      </c>
    </row>
    <row r="89884" spans="1:4" x14ac:dyDescent="0.2">
      <c r="A89884" s="1">
        <v>89882</v>
      </c>
      <c r="B89884" s="1" t="s">
        <v>89752</v>
      </c>
      <c r="C89884" s="1" t="s">
        <v>60</v>
      </c>
    </row>
    <row r="89885" spans="1:4" x14ac:dyDescent="0.2">
      <c r="A89885" s="1">
        <v>89883</v>
      </c>
      <c r="B89885" s="1" t="s">
        <v>89753</v>
      </c>
      <c r="C89885" s="1" t="s">
        <v>60</v>
      </c>
    </row>
    <row r="89886" spans="1:4" x14ac:dyDescent="0.2">
      <c r="A89886" s="1">
        <v>89884</v>
      </c>
      <c r="B89886" s="1" t="s">
        <v>89754</v>
      </c>
      <c r="C89886" s="1" t="s">
        <v>60</v>
      </c>
    </row>
    <row r="89887" spans="1:4" x14ac:dyDescent="0.2">
      <c r="A89887" s="1">
        <v>89885</v>
      </c>
      <c r="B89887" s="1" t="s">
        <v>89755</v>
      </c>
      <c r="C89887" s="1" t="s">
        <v>5</v>
      </c>
    </row>
    <row r="89888" spans="1:4" x14ac:dyDescent="0.2">
      <c r="A89888" s="1">
        <v>89886</v>
      </c>
      <c r="B89888" s="1" t="s">
        <v>89756</v>
      </c>
      <c r="C89888" s="1" t="s">
        <v>60</v>
      </c>
    </row>
    <row r="89889" spans="1:4" x14ac:dyDescent="0.2">
      <c r="A89889" s="1">
        <v>89887</v>
      </c>
      <c r="B89889" s="1" t="s">
        <v>89757</v>
      </c>
      <c r="C89889" s="1" t="s">
        <v>60</v>
      </c>
    </row>
    <row r="89890" spans="1:4" x14ac:dyDescent="0.2">
      <c r="A89890" s="1">
        <v>89888</v>
      </c>
      <c r="B89890" s="1" t="s">
        <v>89758</v>
      </c>
      <c r="C89890" s="1" t="s">
        <v>5</v>
      </c>
    </row>
    <row r="89891" spans="1:4" x14ac:dyDescent="0.2">
      <c r="A89891" s="1">
        <v>89889</v>
      </c>
      <c r="B89891" s="1" t="s">
        <v>89759</v>
      </c>
      <c r="C89891" s="1" t="s">
        <v>60</v>
      </c>
    </row>
    <row r="89892" spans="1:4" x14ac:dyDescent="0.2">
      <c r="A89892" s="1">
        <v>89890</v>
      </c>
      <c r="B89892" s="1" t="s">
        <v>89760</v>
      </c>
      <c r="C89892" s="1" t="s">
        <v>60</v>
      </c>
    </row>
    <row r="89893" spans="1:4" x14ac:dyDescent="0.2">
      <c r="A89893" s="1">
        <v>89891</v>
      </c>
      <c r="B89893" s="1" t="s">
        <v>89761</v>
      </c>
      <c r="C89893" s="1" t="s">
        <v>60</v>
      </c>
    </row>
    <row r="89894" spans="1:4" x14ac:dyDescent="0.2">
      <c r="A89894" s="1">
        <v>89892</v>
      </c>
      <c r="B89894" s="1" t="s">
        <v>89762</v>
      </c>
      <c r="C89894" s="1" t="s">
        <v>60</v>
      </c>
    </row>
    <row r="89895" spans="1:4" x14ac:dyDescent="0.2">
      <c r="A89895" s="1">
        <v>89893</v>
      </c>
      <c r="B89895" s="1" t="s">
        <v>89763</v>
      </c>
      <c r="C89895" s="1" t="s">
        <v>60</v>
      </c>
    </row>
    <row r="89896" spans="1:4" x14ac:dyDescent="0.2">
      <c r="A89896" s="1">
        <v>89894</v>
      </c>
      <c r="B89896" s="1" t="s">
        <v>89764</v>
      </c>
      <c r="C89896" s="1" t="s">
        <v>60</v>
      </c>
    </row>
    <row r="89897" spans="1:4" x14ac:dyDescent="0.2">
      <c r="A89897" s="1">
        <v>89895</v>
      </c>
      <c r="B89897" s="1" t="s">
        <v>89765</v>
      </c>
      <c r="C89897" s="1" t="s">
        <v>60</v>
      </c>
    </row>
    <row r="89898" spans="1:4" x14ac:dyDescent="0.2">
      <c r="A89898" s="1">
        <v>89896</v>
      </c>
      <c r="B89898" s="1" t="s">
        <v>89766</v>
      </c>
      <c r="C89898" s="1" t="s">
        <v>5</v>
      </c>
    </row>
    <row r="89899" spans="1:4" x14ac:dyDescent="0.2">
      <c r="A89899" s="1">
        <v>89897</v>
      </c>
      <c r="B89899" s="1" t="s">
        <v>89767</v>
      </c>
      <c r="C89899" s="1" t="s">
        <v>60</v>
      </c>
    </row>
    <row r="89900" spans="1:4" x14ac:dyDescent="0.2">
      <c r="A89900" s="1">
        <v>89898</v>
      </c>
      <c r="B89900" s="1" t="s">
        <v>89768</v>
      </c>
      <c r="C89900" s="1" t="s">
        <v>60</v>
      </c>
      <c r="D89900" s="1" t="s">
        <v>61</v>
      </c>
    </row>
    <row r="89901" spans="1:4" x14ac:dyDescent="0.2">
      <c r="A89901" s="1">
        <v>89899</v>
      </c>
      <c r="B89901" s="1" t="s">
        <v>89769</v>
      </c>
      <c r="C89901" s="1" t="s">
        <v>60</v>
      </c>
    </row>
    <row r="89902" spans="1:4" x14ac:dyDescent="0.2">
      <c r="A89902" s="1">
        <v>89900</v>
      </c>
      <c r="B89902" s="1" t="s">
        <v>89770</v>
      </c>
      <c r="C89902" s="1" t="s">
        <v>60</v>
      </c>
    </row>
    <row r="89903" spans="1:4" x14ac:dyDescent="0.2">
      <c r="A89903" s="1">
        <v>89901</v>
      </c>
      <c r="B89903" s="1" t="s">
        <v>89771</v>
      </c>
      <c r="C89903" s="1" t="s">
        <v>60</v>
      </c>
    </row>
    <row r="89904" spans="1:4" x14ac:dyDescent="0.2">
      <c r="A89904" s="1">
        <v>89902</v>
      </c>
      <c r="B89904" s="1" t="s">
        <v>89772</v>
      </c>
      <c r="C89904" s="1" t="s">
        <v>60</v>
      </c>
    </row>
    <row r="89905" spans="1:4" x14ac:dyDescent="0.2">
      <c r="A89905" s="1">
        <v>89903</v>
      </c>
      <c r="B89905" s="1" t="s">
        <v>89773</v>
      </c>
      <c r="C89905" s="1" t="s">
        <v>60</v>
      </c>
      <c r="D89905" s="1" t="s">
        <v>61</v>
      </c>
    </row>
    <row r="89906" spans="1:4" x14ac:dyDescent="0.2">
      <c r="A89906" s="1">
        <v>89904</v>
      </c>
      <c r="B89906" s="1" t="s">
        <v>89774</v>
      </c>
      <c r="C89906" s="1" t="s">
        <v>60</v>
      </c>
    </row>
    <row r="89907" spans="1:4" x14ac:dyDescent="0.2">
      <c r="A89907" s="1">
        <v>89905</v>
      </c>
      <c r="B89907" s="1" t="s">
        <v>89775</v>
      </c>
      <c r="C89907" s="1" t="s">
        <v>5</v>
      </c>
    </row>
    <row r="89908" spans="1:4" x14ac:dyDescent="0.2">
      <c r="A89908" s="1">
        <v>89906</v>
      </c>
      <c r="B89908" s="1" t="s">
        <v>89776</v>
      </c>
      <c r="C89908" s="1" t="s">
        <v>60</v>
      </c>
    </row>
    <row r="89909" spans="1:4" x14ac:dyDescent="0.2">
      <c r="A89909" s="1">
        <v>89907</v>
      </c>
      <c r="B89909" s="1" t="s">
        <v>89777</v>
      </c>
      <c r="C89909" s="1" t="s">
        <v>60</v>
      </c>
    </row>
    <row r="89910" spans="1:4" x14ac:dyDescent="0.2">
      <c r="A89910" s="1">
        <v>89908</v>
      </c>
      <c r="B89910" s="1" t="s">
        <v>89778</v>
      </c>
      <c r="C89910" s="1" t="s">
        <v>60</v>
      </c>
    </row>
    <row r="89911" spans="1:4" x14ac:dyDescent="0.2">
      <c r="A89911" s="1">
        <v>89909</v>
      </c>
      <c r="B89911" s="1" t="s">
        <v>89779</v>
      </c>
      <c r="C89911" s="1" t="s">
        <v>60</v>
      </c>
    </row>
    <row r="89912" spans="1:4" x14ac:dyDescent="0.2">
      <c r="A89912" s="1">
        <v>89910</v>
      </c>
      <c r="B89912" s="1" t="s">
        <v>89780</v>
      </c>
      <c r="C89912" s="1" t="s">
        <v>60</v>
      </c>
    </row>
    <row r="89913" spans="1:4" x14ac:dyDescent="0.2">
      <c r="A89913" s="1">
        <v>89911</v>
      </c>
      <c r="B89913" s="1" t="s">
        <v>89781</v>
      </c>
      <c r="C89913" s="1" t="s">
        <v>60</v>
      </c>
    </row>
    <row r="89914" spans="1:4" x14ac:dyDescent="0.2">
      <c r="A89914" s="1">
        <v>89912</v>
      </c>
      <c r="B89914" s="1" t="s">
        <v>89782</v>
      </c>
      <c r="C89914" s="1" t="s">
        <v>60</v>
      </c>
    </row>
    <row r="89915" spans="1:4" x14ac:dyDescent="0.2">
      <c r="A89915" s="1">
        <v>89913</v>
      </c>
      <c r="B89915" s="1" t="s">
        <v>89783</v>
      </c>
      <c r="C89915" s="1" t="s">
        <v>5</v>
      </c>
    </row>
    <row r="89916" spans="1:4" x14ac:dyDescent="0.2">
      <c r="A89916" s="1">
        <v>89914</v>
      </c>
      <c r="B89916" s="1" t="s">
        <v>89784</v>
      </c>
      <c r="C89916" s="1" t="s">
        <v>60</v>
      </c>
    </row>
    <row r="89917" spans="1:4" x14ac:dyDescent="0.2">
      <c r="A89917" s="1">
        <v>89915</v>
      </c>
      <c r="B89917" s="1" t="s">
        <v>89785</v>
      </c>
      <c r="C89917" s="1" t="s">
        <v>60</v>
      </c>
      <c r="D89917" s="1" t="s">
        <v>61</v>
      </c>
    </row>
    <row r="89918" spans="1:4" x14ac:dyDescent="0.2">
      <c r="A89918" s="1">
        <v>89916</v>
      </c>
      <c r="B89918" s="1" t="s">
        <v>89786</v>
      </c>
      <c r="C89918" s="1" t="s">
        <v>60</v>
      </c>
    </row>
    <row r="89919" spans="1:4" x14ac:dyDescent="0.2">
      <c r="A89919" s="1">
        <v>89917</v>
      </c>
      <c r="B89919" s="1" t="s">
        <v>89787</v>
      </c>
      <c r="C89919" s="1" t="s">
        <v>60</v>
      </c>
    </row>
    <row r="89920" spans="1:4" x14ac:dyDescent="0.2">
      <c r="A89920" s="1">
        <v>89918</v>
      </c>
      <c r="B89920" s="1" t="s">
        <v>89788</v>
      </c>
      <c r="C89920" s="1" t="s">
        <v>60</v>
      </c>
      <c r="D89920" s="1" t="s">
        <v>61</v>
      </c>
    </row>
    <row r="89921" spans="1:4" x14ac:dyDescent="0.2">
      <c r="A89921" s="1">
        <v>89919</v>
      </c>
      <c r="B89921" s="1" t="s">
        <v>89789</v>
      </c>
      <c r="C89921" s="1" t="s">
        <v>60</v>
      </c>
    </row>
    <row r="89922" spans="1:4" x14ac:dyDescent="0.2">
      <c r="A89922" s="1">
        <v>89920</v>
      </c>
      <c r="B89922" s="1" t="s">
        <v>89790</v>
      </c>
      <c r="C89922" s="1" t="s">
        <v>60</v>
      </c>
    </row>
    <row r="89923" spans="1:4" x14ac:dyDescent="0.2">
      <c r="A89923" s="1">
        <v>89921</v>
      </c>
      <c r="B89923" s="1" t="s">
        <v>89791</v>
      </c>
      <c r="C89923" s="1" t="s">
        <v>5</v>
      </c>
    </row>
    <row r="89924" spans="1:4" x14ac:dyDescent="0.2">
      <c r="A89924" s="1">
        <v>89922</v>
      </c>
      <c r="B89924" s="1" t="s">
        <v>89792</v>
      </c>
      <c r="C89924" s="1" t="s">
        <v>5</v>
      </c>
    </row>
    <row r="89925" spans="1:4" x14ac:dyDescent="0.2">
      <c r="A89925" s="1">
        <v>89923</v>
      </c>
      <c r="B89925" s="1" t="s">
        <v>89793</v>
      </c>
      <c r="C89925" s="1" t="s">
        <v>5</v>
      </c>
    </row>
    <row r="89926" spans="1:4" x14ac:dyDescent="0.2">
      <c r="A89926" s="1">
        <v>89924</v>
      </c>
      <c r="B89926" s="1" t="s">
        <v>89794</v>
      </c>
      <c r="C89926" s="1" t="s">
        <v>5</v>
      </c>
    </row>
    <row r="89927" spans="1:4" x14ac:dyDescent="0.2">
      <c r="A89927" s="1">
        <v>89925</v>
      </c>
      <c r="B89927" s="1" t="s">
        <v>89795</v>
      </c>
      <c r="C89927" s="1" t="s">
        <v>5</v>
      </c>
    </row>
    <row r="89928" spans="1:4" x14ac:dyDescent="0.2">
      <c r="A89928" s="1">
        <v>89926</v>
      </c>
      <c r="B89928" s="1" t="s">
        <v>89796</v>
      </c>
      <c r="C89928" s="1" t="s">
        <v>5</v>
      </c>
    </row>
    <row r="89929" spans="1:4" x14ac:dyDescent="0.2">
      <c r="A89929" s="1">
        <v>89927</v>
      </c>
      <c r="B89929" s="1" t="s">
        <v>89797</v>
      </c>
      <c r="C89929" s="1" t="s">
        <v>5</v>
      </c>
    </row>
    <row r="89930" spans="1:4" x14ac:dyDescent="0.2">
      <c r="A89930" s="1">
        <v>89928</v>
      </c>
      <c r="B89930" s="1" t="s">
        <v>89798</v>
      </c>
      <c r="C89930" s="1" t="s">
        <v>5</v>
      </c>
    </row>
    <row r="89931" spans="1:4" x14ac:dyDescent="0.2">
      <c r="A89931" s="1">
        <v>89929</v>
      </c>
      <c r="B89931" s="1" t="s">
        <v>89799</v>
      </c>
      <c r="C89931" s="1" t="s">
        <v>60</v>
      </c>
      <c r="D89931" s="1" t="s">
        <v>61</v>
      </c>
    </row>
    <row r="89932" spans="1:4" x14ac:dyDescent="0.2">
      <c r="A89932" s="1">
        <v>89930</v>
      </c>
      <c r="B89932" s="1" t="s">
        <v>89800</v>
      </c>
      <c r="C89932" s="1" t="s">
        <v>60</v>
      </c>
    </row>
    <row r="89933" spans="1:4" x14ac:dyDescent="0.2">
      <c r="A89933" s="1">
        <v>89931</v>
      </c>
      <c r="B89933" s="1" t="s">
        <v>89801</v>
      </c>
      <c r="C89933" s="1" t="s">
        <v>5</v>
      </c>
    </row>
    <row r="89934" spans="1:4" x14ac:dyDescent="0.2">
      <c r="A89934" s="1">
        <v>89932</v>
      </c>
      <c r="B89934" s="1" t="s">
        <v>89802</v>
      </c>
      <c r="C89934" s="1" t="s">
        <v>60</v>
      </c>
    </row>
    <row r="89935" spans="1:4" x14ac:dyDescent="0.2">
      <c r="A89935" s="1">
        <v>89933</v>
      </c>
      <c r="B89935" s="1" t="s">
        <v>89803</v>
      </c>
      <c r="C89935" s="1" t="s">
        <v>5</v>
      </c>
    </row>
    <row r="89936" spans="1:4" x14ac:dyDescent="0.2">
      <c r="A89936" s="1">
        <v>89934</v>
      </c>
      <c r="B89936" s="1" t="s">
        <v>89804</v>
      </c>
      <c r="C89936" s="1" t="s">
        <v>60</v>
      </c>
    </row>
    <row r="89937" spans="1:4" x14ac:dyDescent="0.2">
      <c r="A89937" s="1">
        <v>89935</v>
      </c>
      <c r="B89937" s="1" t="s">
        <v>89805</v>
      </c>
      <c r="C89937" s="1" t="s">
        <v>60</v>
      </c>
    </row>
    <row r="89938" spans="1:4" x14ac:dyDescent="0.2">
      <c r="A89938" s="1">
        <v>89936</v>
      </c>
      <c r="B89938" s="1" t="s">
        <v>89806</v>
      </c>
      <c r="C89938" s="1" t="s">
        <v>60</v>
      </c>
    </row>
    <row r="89939" spans="1:4" x14ac:dyDescent="0.2">
      <c r="A89939" s="1">
        <v>89937</v>
      </c>
      <c r="B89939" s="1" t="s">
        <v>89807</v>
      </c>
      <c r="C89939" s="1" t="s">
        <v>60</v>
      </c>
    </row>
    <row r="89940" spans="1:4" x14ac:dyDescent="0.2">
      <c r="A89940" s="1">
        <v>89938</v>
      </c>
      <c r="B89940" s="1" t="s">
        <v>89808</v>
      </c>
      <c r="C89940" s="1" t="s">
        <v>60</v>
      </c>
    </row>
    <row r="89941" spans="1:4" x14ac:dyDescent="0.2">
      <c r="A89941" s="1">
        <v>89939</v>
      </c>
      <c r="B89941" s="1" t="s">
        <v>89809</v>
      </c>
      <c r="C89941" s="1" t="s">
        <v>60</v>
      </c>
      <c r="D89941" s="1" t="s">
        <v>61</v>
      </c>
    </row>
    <row r="89942" spans="1:4" x14ac:dyDescent="0.2">
      <c r="A89942" s="1">
        <v>89940</v>
      </c>
      <c r="B89942" s="1" t="s">
        <v>89810</v>
      </c>
      <c r="C89942" s="1" t="s">
        <v>60</v>
      </c>
    </row>
    <row r="89943" spans="1:4" x14ac:dyDescent="0.2">
      <c r="A89943" s="1">
        <v>89941</v>
      </c>
      <c r="B89943" s="1" t="s">
        <v>89811</v>
      </c>
      <c r="C89943" s="1" t="s">
        <v>60</v>
      </c>
    </row>
    <row r="89944" spans="1:4" x14ac:dyDescent="0.2">
      <c r="A89944" s="1">
        <v>89942</v>
      </c>
      <c r="B89944" s="1" t="s">
        <v>89812</v>
      </c>
      <c r="C89944" s="1" t="s">
        <v>60</v>
      </c>
    </row>
    <row r="89945" spans="1:4" x14ac:dyDescent="0.2">
      <c r="A89945" s="1">
        <v>89943</v>
      </c>
      <c r="B89945" s="1" t="s">
        <v>89813</v>
      </c>
      <c r="C89945" s="1" t="s">
        <v>60</v>
      </c>
      <c r="D89945" s="1" t="s">
        <v>61</v>
      </c>
    </row>
    <row r="89946" spans="1:4" x14ac:dyDescent="0.2">
      <c r="A89946" s="1">
        <v>89944</v>
      </c>
      <c r="B89946" s="1" t="s">
        <v>89814</v>
      </c>
      <c r="C89946" s="1" t="s">
        <v>5</v>
      </c>
    </row>
    <row r="89947" spans="1:4" x14ac:dyDescent="0.2">
      <c r="A89947" s="1">
        <v>89945</v>
      </c>
      <c r="B89947" s="1" t="s">
        <v>89815</v>
      </c>
      <c r="C89947" s="1" t="s">
        <v>60</v>
      </c>
    </row>
    <row r="89948" spans="1:4" x14ac:dyDescent="0.2">
      <c r="A89948" s="1">
        <v>89946</v>
      </c>
      <c r="B89948" s="1" t="s">
        <v>89816</v>
      </c>
      <c r="C89948" s="1" t="s">
        <v>60</v>
      </c>
    </row>
    <row r="89949" spans="1:4" x14ac:dyDescent="0.2">
      <c r="A89949" s="1">
        <v>89947</v>
      </c>
      <c r="B89949" s="1" t="s">
        <v>89817</v>
      </c>
      <c r="C89949" s="1" t="s">
        <v>5</v>
      </c>
    </row>
    <row r="89950" spans="1:4" x14ac:dyDescent="0.2">
      <c r="A89950" s="1">
        <v>89948</v>
      </c>
      <c r="B89950" s="1" t="s">
        <v>89818</v>
      </c>
      <c r="C89950" s="1" t="s">
        <v>60</v>
      </c>
    </row>
    <row r="89951" spans="1:4" x14ac:dyDescent="0.2">
      <c r="A89951" s="1">
        <v>89949</v>
      </c>
      <c r="B89951" s="1" t="s">
        <v>89819</v>
      </c>
      <c r="C89951" s="1" t="s">
        <v>60</v>
      </c>
    </row>
    <row r="89952" spans="1:4" x14ac:dyDescent="0.2">
      <c r="A89952" s="1">
        <v>89950</v>
      </c>
      <c r="B89952" s="1" t="s">
        <v>89820</v>
      </c>
      <c r="C89952" s="1" t="s">
        <v>5</v>
      </c>
    </row>
    <row r="89953" spans="1:4" x14ac:dyDescent="0.2">
      <c r="A89953" s="1">
        <v>89951</v>
      </c>
      <c r="B89953" s="1" t="s">
        <v>89821</v>
      </c>
      <c r="C89953" s="1" t="s">
        <v>60</v>
      </c>
    </row>
    <row r="89954" spans="1:4" x14ac:dyDescent="0.2">
      <c r="A89954" s="1">
        <v>89952</v>
      </c>
      <c r="B89954" s="1" t="s">
        <v>89822</v>
      </c>
      <c r="C89954" s="1" t="s">
        <v>60</v>
      </c>
    </row>
    <row r="89955" spans="1:4" x14ac:dyDescent="0.2">
      <c r="A89955" s="1">
        <v>89953</v>
      </c>
      <c r="B89955" s="1" t="s">
        <v>89823</v>
      </c>
      <c r="C89955" s="1" t="s">
        <v>5</v>
      </c>
    </row>
    <row r="89956" spans="1:4" x14ac:dyDescent="0.2">
      <c r="A89956" s="1">
        <v>89954</v>
      </c>
      <c r="B89956" s="1" t="s">
        <v>89824</v>
      </c>
      <c r="C89956" s="1" t="s">
        <v>60</v>
      </c>
      <c r="D89956" s="1" t="s">
        <v>61</v>
      </c>
    </row>
    <row r="89957" spans="1:4" x14ac:dyDescent="0.2">
      <c r="A89957" s="1">
        <v>89955</v>
      </c>
      <c r="B89957" s="1" t="s">
        <v>89825</v>
      </c>
      <c r="C89957" s="1" t="s">
        <v>60</v>
      </c>
    </row>
    <row r="89958" spans="1:4" x14ac:dyDescent="0.2">
      <c r="A89958" s="1">
        <v>89956</v>
      </c>
      <c r="B89958" s="1" t="s">
        <v>89826</v>
      </c>
      <c r="C89958" s="1" t="s">
        <v>60</v>
      </c>
    </row>
    <row r="89959" spans="1:4" x14ac:dyDescent="0.2">
      <c r="A89959" s="1">
        <v>89957</v>
      </c>
      <c r="B89959" s="1" t="s">
        <v>89827</v>
      </c>
      <c r="C89959" s="1" t="s">
        <v>60</v>
      </c>
    </row>
    <row r="89960" spans="1:4" x14ac:dyDescent="0.2">
      <c r="A89960" s="1">
        <v>89958</v>
      </c>
      <c r="B89960" s="1" t="s">
        <v>89828</v>
      </c>
      <c r="C89960" s="1" t="s">
        <v>60</v>
      </c>
    </row>
    <row r="89961" spans="1:4" x14ac:dyDescent="0.2">
      <c r="A89961" s="1">
        <v>89959</v>
      </c>
      <c r="B89961" s="1" t="s">
        <v>89829</v>
      </c>
      <c r="C89961" s="1" t="s">
        <v>5</v>
      </c>
    </row>
    <row r="89962" spans="1:4" x14ac:dyDescent="0.2">
      <c r="A89962" s="1">
        <v>89960</v>
      </c>
      <c r="B89962" s="1" t="s">
        <v>89830</v>
      </c>
      <c r="C89962" s="1" t="s">
        <v>60</v>
      </c>
    </row>
    <row r="89963" spans="1:4" x14ac:dyDescent="0.2">
      <c r="A89963" s="1">
        <v>89961</v>
      </c>
      <c r="B89963" s="1" t="s">
        <v>89831</v>
      </c>
      <c r="C89963" s="1" t="s">
        <v>60</v>
      </c>
    </row>
    <row r="89964" spans="1:4" x14ac:dyDescent="0.2">
      <c r="A89964" s="1">
        <v>89962</v>
      </c>
      <c r="B89964" s="1" t="s">
        <v>89832</v>
      </c>
      <c r="C89964" s="1" t="s">
        <v>60</v>
      </c>
    </row>
    <row r="89965" spans="1:4" x14ac:dyDescent="0.2">
      <c r="A89965" s="1">
        <v>89963</v>
      </c>
      <c r="B89965" s="1" t="s">
        <v>89833</v>
      </c>
      <c r="C89965" s="1" t="s">
        <v>60</v>
      </c>
    </row>
    <row r="89966" spans="1:4" x14ac:dyDescent="0.2">
      <c r="A89966" s="1">
        <v>89964</v>
      </c>
      <c r="B89966" s="1" t="s">
        <v>89834</v>
      </c>
      <c r="C89966" s="1" t="s">
        <v>60</v>
      </c>
    </row>
    <row r="89967" spans="1:4" x14ac:dyDescent="0.2">
      <c r="A89967" s="1">
        <v>89965</v>
      </c>
      <c r="B89967" s="1" t="s">
        <v>89835</v>
      </c>
      <c r="C89967" s="1" t="s">
        <v>60</v>
      </c>
    </row>
    <row r="89968" spans="1:4" x14ac:dyDescent="0.2">
      <c r="A89968" s="1">
        <v>89966</v>
      </c>
      <c r="B89968" s="1" t="s">
        <v>89836</v>
      </c>
      <c r="C89968" s="1" t="s">
        <v>60</v>
      </c>
    </row>
    <row r="89969" spans="1:4" x14ac:dyDescent="0.2">
      <c r="A89969" s="1">
        <v>89967</v>
      </c>
      <c r="B89969" s="1" t="s">
        <v>89837</v>
      </c>
      <c r="C89969" s="1" t="s">
        <v>60</v>
      </c>
    </row>
    <row r="89970" spans="1:4" x14ac:dyDescent="0.2">
      <c r="A89970" s="1">
        <v>89968</v>
      </c>
      <c r="B89970" s="1" t="s">
        <v>89838</v>
      </c>
      <c r="C89970" s="1" t="s">
        <v>60</v>
      </c>
    </row>
    <row r="89971" spans="1:4" x14ac:dyDescent="0.2">
      <c r="A89971" s="1">
        <v>89969</v>
      </c>
      <c r="B89971" s="1" t="s">
        <v>89839</v>
      </c>
      <c r="C89971" s="1" t="s">
        <v>5</v>
      </c>
    </row>
    <row r="89972" spans="1:4" x14ac:dyDescent="0.2">
      <c r="A89972" s="1">
        <v>89970</v>
      </c>
      <c r="B89972" s="1" t="s">
        <v>89840</v>
      </c>
      <c r="C89972" s="1" t="s">
        <v>60</v>
      </c>
    </row>
    <row r="89973" spans="1:4" x14ac:dyDescent="0.2">
      <c r="A89973" s="1">
        <v>89971</v>
      </c>
      <c r="B89973" s="1" t="s">
        <v>89841</v>
      </c>
      <c r="C89973" s="1" t="s">
        <v>60</v>
      </c>
    </row>
    <row r="89974" spans="1:4" x14ac:dyDescent="0.2">
      <c r="A89974" s="1">
        <v>89972</v>
      </c>
      <c r="B89974" s="1" t="s">
        <v>89842</v>
      </c>
      <c r="C89974" s="1" t="s">
        <v>60</v>
      </c>
    </row>
    <row r="89975" spans="1:4" x14ac:dyDescent="0.2">
      <c r="A89975" s="1">
        <v>89973</v>
      </c>
      <c r="B89975" s="1" t="s">
        <v>89843</v>
      </c>
      <c r="C89975" s="1" t="s">
        <v>60</v>
      </c>
    </row>
    <row r="89976" spans="1:4" x14ac:dyDescent="0.2">
      <c r="A89976" s="1">
        <v>89974</v>
      </c>
      <c r="B89976" s="1" t="s">
        <v>89844</v>
      </c>
      <c r="C89976" s="1" t="s">
        <v>60</v>
      </c>
    </row>
    <row r="89977" spans="1:4" x14ac:dyDescent="0.2">
      <c r="A89977" s="1">
        <v>89975</v>
      </c>
      <c r="B89977" s="1" t="s">
        <v>89845</v>
      </c>
      <c r="C89977" s="1" t="s">
        <v>60</v>
      </c>
    </row>
    <row r="89978" spans="1:4" x14ac:dyDescent="0.2">
      <c r="A89978" s="1">
        <v>89976</v>
      </c>
      <c r="B89978" s="1" t="s">
        <v>89846</v>
      </c>
      <c r="C89978" s="1" t="s">
        <v>60</v>
      </c>
    </row>
    <row r="89979" spans="1:4" x14ac:dyDescent="0.2">
      <c r="A89979" s="1">
        <v>89977</v>
      </c>
      <c r="B89979" s="1" t="s">
        <v>89847</v>
      </c>
      <c r="C89979" s="1" t="s">
        <v>60</v>
      </c>
    </row>
    <row r="89980" spans="1:4" x14ac:dyDescent="0.2">
      <c r="A89980" s="1">
        <v>89978</v>
      </c>
      <c r="B89980" s="1" t="s">
        <v>89848</v>
      </c>
      <c r="C89980" s="1" t="s">
        <v>60</v>
      </c>
    </row>
    <row r="89981" spans="1:4" x14ac:dyDescent="0.2">
      <c r="A89981" s="1">
        <v>89979</v>
      </c>
      <c r="B89981" s="1" t="s">
        <v>89849</v>
      </c>
      <c r="C89981" s="1" t="s">
        <v>5</v>
      </c>
    </row>
    <row r="89982" spans="1:4" x14ac:dyDescent="0.2">
      <c r="A89982" s="1">
        <v>89980</v>
      </c>
      <c r="B89982" s="1" t="s">
        <v>89850</v>
      </c>
      <c r="C89982" s="1" t="s">
        <v>60</v>
      </c>
    </row>
    <row r="89983" spans="1:4" x14ac:dyDescent="0.2">
      <c r="A89983" s="1">
        <v>89981</v>
      </c>
      <c r="B89983" s="1" t="s">
        <v>89851</v>
      </c>
      <c r="C89983" s="1" t="s">
        <v>60</v>
      </c>
    </row>
    <row r="89984" spans="1:4" x14ac:dyDescent="0.2">
      <c r="A89984" s="1">
        <v>89982</v>
      </c>
      <c r="B89984" s="1" t="s">
        <v>89852</v>
      </c>
      <c r="C89984" s="1" t="s">
        <v>60</v>
      </c>
      <c r="D89984" s="1" t="s">
        <v>61</v>
      </c>
    </row>
    <row r="89985" spans="1:4" x14ac:dyDescent="0.2">
      <c r="A89985" s="1">
        <v>89983</v>
      </c>
      <c r="B89985" s="1" t="s">
        <v>89853</v>
      </c>
      <c r="C89985" s="1" t="s">
        <v>60</v>
      </c>
    </row>
    <row r="89986" spans="1:4" x14ac:dyDescent="0.2">
      <c r="A89986" s="1">
        <v>89984</v>
      </c>
      <c r="B89986" s="1" t="s">
        <v>89854</v>
      </c>
      <c r="C89986" s="1" t="s">
        <v>60</v>
      </c>
      <c r="D89986" s="1" t="s">
        <v>61</v>
      </c>
    </row>
    <row r="89987" spans="1:4" x14ac:dyDescent="0.2">
      <c r="A89987" s="1">
        <v>89985</v>
      </c>
      <c r="B89987" s="1" t="s">
        <v>89855</v>
      </c>
      <c r="C89987" s="1" t="s">
        <v>60</v>
      </c>
    </row>
    <row r="89988" spans="1:4" x14ac:dyDescent="0.2">
      <c r="A89988" s="1">
        <v>89986</v>
      </c>
      <c r="B89988" s="1" t="s">
        <v>89856</v>
      </c>
      <c r="C89988" s="1" t="s">
        <v>60</v>
      </c>
    </row>
    <row r="89989" spans="1:4" x14ac:dyDescent="0.2">
      <c r="A89989" s="1">
        <v>89987</v>
      </c>
      <c r="B89989" s="1" t="s">
        <v>89857</v>
      </c>
      <c r="C89989" s="1" t="s">
        <v>5</v>
      </c>
    </row>
    <row r="89990" spans="1:4" x14ac:dyDescent="0.2">
      <c r="A89990" s="1">
        <v>89988</v>
      </c>
      <c r="B89990" s="1" t="s">
        <v>89858</v>
      </c>
      <c r="C89990" s="1" t="s">
        <v>60</v>
      </c>
    </row>
    <row r="89991" spans="1:4" x14ac:dyDescent="0.2">
      <c r="A89991" s="1">
        <v>89989</v>
      </c>
      <c r="B89991" s="1" t="s">
        <v>89859</v>
      </c>
      <c r="C89991" s="1" t="s">
        <v>60</v>
      </c>
      <c r="D89991" s="1" t="s">
        <v>61</v>
      </c>
    </row>
    <row r="89992" spans="1:4" x14ac:dyDescent="0.2">
      <c r="A89992" s="1">
        <v>89990</v>
      </c>
      <c r="B89992" s="1" t="s">
        <v>89860</v>
      </c>
      <c r="C89992" s="1" t="s">
        <v>60</v>
      </c>
    </row>
    <row r="89993" spans="1:4" x14ac:dyDescent="0.2">
      <c r="A89993" s="1">
        <v>89991</v>
      </c>
      <c r="B89993" s="1" t="s">
        <v>89861</v>
      </c>
      <c r="C89993" s="1" t="s">
        <v>60</v>
      </c>
    </row>
    <row r="89994" spans="1:4" x14ac:dyDescent="0.2">
      <c r="A89994" s="1">
        <v>89992</v>
      </c>
      <c r="B89994" s="1" t="s">
        <v>89862</v>
      </c>
      <c r="C89994" s="1" t="s">
        <v>60</v>
      </c>
    </row>
    <row r="89995" spans="1:4" x14ac:dyDescent="0.2">
      <c r="A89995" s="1">
        <v>89993</v>
      </c>
      <c r="B89995" s="1" t="s">
        <v>89863</v>
      </c>
      <c r="C89995" s="1" t="s">
        <v>60</v>
      </c>
    </row>
    <row r="89996" spans="1:4" x14ac:dyDescent="0.2">
      <c r="A89996" s="1">
        <v>89994</v>
      </c>
      <c r="B89996" s="1" t="s">
        <v>89864</v>
      </c>
      <c r="C89996" s="1" t="s">
        <v>60</v>
      </c>
      <c r="D89996" s="1" t="s">
        <v>61</v>
      </c>
    </row>
    <row r="89997" spans="1:4" x14ac:dyDescent="0.2">
      <c r="A89997" s="1">
        <v>89995</v>
      </c>
      <c r="B89997" s="1" t="s">
        <v>89865</v>
      </c>
      <c r="C89997" s="1" t="s">
        <v>60</v>
      </c>
      <c r="D89997" s="1" t="s">
        <v>61</v>
      </c>
    </row>
    <row r="89998" spans="1:4" x14ac:dyDescent="0.2">
      <c r="A89998" s="1">
        <v>89996</v>
      </c>
      <c r="B89998" s="1" t="s">
        <v>89866</v>
      </c>
      <c r="C89998" s="1" t="s">
        <v>60</v>
      </c>
    </row>
    <row r="89999" spans="1:4" x14ac:dyDescent="0.2">
      <c r="A89999" s="1">
        <v>89997</v>
      </c>
      <c r="B89999" s="1" t="s">
        <v>89867</v>
      </c>
      <c r="C89999" s="1" t="s">
        <v>60</v>
      </c>
      <c r="D89999" s="1" t="s">
        <v>61</v>
      </c>
    </row>
    <row r="90000" spans="1:4" x14ac:dyDescent="0.2">
      <c r="A90000" s="1">
        <v>89998</v>
      </c>
      <c r="B90000" s="1" t="s">
        <v>89868</v>
      </c>
      <c r="C90000" s="1" t="s">
        <v>60</v>
      </c>
      <c r="D90000" s="1" t="s">
        <v>61</v>
      </c>
    </row>
    <row r="90001" spans="1:4" x14ac:dyDescent="0.2">
      <c r="A90001" s="1">
        <v>89999</v>
      </c>
      <c r="B90001" s="1" t="s">
        <v>89869</v>
      </c>
      <c r="C90001" s="1" t="s">
        <v>60</v>
      </c>
    </row>
    <row r="90002" spans="1:4" x14ac:dyDescent="0.2">
      <c r="A90002" s="1">
        <v>90000</v>
      </c>
      <c r="B90002" s="1" t="s">
        <v>89870</v>
      </c>
      <c r="C90002" s="1" t="s">
        <v>60</v>
      </c>
    </row>
    <row r="90003" spans="1:4" x14ac:dyDescent="0.2">
      <c r="A90003" s="1">
        <v>90001</v>
      </c>
      <c r="B90003" s="1" t="s">
        <v>89871</v>
      </c>
      <c r="C90003" s="1" t="s">
        <v>60</v>
      </c>
      <c r="D90003" s="1" t="s">
        <v>61</v>
      </c>
    </row>
    <row r="90004" spans="1:4" x14ac:dyDescent="0.2">
      <c r="A90004" s="1">
        <v>90002</v>
      </c>
      <c r="B90004" s="1" t="s">
        <v>89872</v>
      </c>
      <c r="C90004" s="1" t="s">
        <v>60</v>
      </c>
      <c r="D90004" s="1" t="s">
        <v>61</v>
      </c>
    </row>
    <row r="90005" spans="1:4" x14ac:dyDescent="0.2">
      <c r="A90005" s="1">
        <v>90003</v>
      </c>
      <c r="B90005" s="1" t="s">
        <v>89873</v>
      </c>
      <c r="C90005" s="1" t="s">
        <v>60</v>
      </c>
    </row>
    <row r="90006" spans="1:4" x14ac:dyDescent="0.2">
      <c r="A90006" s="1">
        <v>90004</v>
      </c>
      <c r="B90006" s="1" t="s">
        <v>89874</v>
      </c>
      <c r="C90006" s="1" t="s">
        <v>60</v>
      </c>
    </row>
    <row r="90007" spans="1:4" x14ac:dyDescent="0.2">
      <c r="A90007" s="1">
        <v>90005</v>
      </c>
      <c r="B90007" s="1" t="s">
        <v>89875</v>
      </c>
      <c r="C90007" s="1" t="s">
        <v>60</v>
      </c>
    </row>
    <row r="90008" spans="1:4" x14ac:dyDescent="0.2">
      <c r="A90008" s="1">
        <v>90006</v>
      </c>
      <c r="B90008" s="1" t="s">
        <v>89876</v>
      </c>
      <c r="C90008" s="1" t="s">
        <v>60</v>
      </c>
    </row>
    <row r="90009" spans="1:4" x14ac:dyDescent="0.2">
      <c r="A90009" s="1">
        <v>90007</v>
      </c>
      <c r="B90009" s="1" t="s">
        <v>89877</v>
      </c>
      <c r="C90009" s="1" t="s">
        <v>60</v>
      </c>
      <c r="D90009" s="1" t="s">
        <v>61</v>
      </c>
    </row>
    <row r="90010" spans="1:4" x14ac:dyDescent="0.2">
      <c r="A90010" s="1">
        <v>90008</v>
      </c>
      <c r="B90010" s="1" t="s">
        <v>89878</v>
      </c>
      <c r="C90010" s="1" t="s">
        <v>60</v>
      </c>
    </row>
    <row r="90011" spans="1:4" x14ac:dyDescent="0.2">
      <c r="A90011" s="1">
        <v>90009</v>
      </c>
      <c r="B90011" s="1" t="s">
        <v>89879</v>
      </c>
      <c r="C90011" s="1" t="s">
        <v>60</v>
      </c>
      <c r="D90011" s="1" t="s">
        <v>61</v>
      </c>
    </row>
    <row r="90012" spans="1:4" x14ac:dyDescent="0.2">
      <c r="A90012" s="1">
        <v>90010</v>
      </c>
      <c r="B90012" s="1" t="s">
        <v>89880</v>
      </c>
      <c r="C90012" s="1" t="s">
        <v>60</v>
      </c>
    </row>
    <row r="90013" spans="1:4" x14ac:dyDescent="0.2">
      <c r="A90013" s="1">
        <v>90011</v>
      </c>
      <c r="B90013" s="1" t="s">
        <v>89881</v>
      </c>
      <c r="C90013" s="1" t="s">
        <v>60</v>
      </c>
    </row>
    <row r="90014" spans="1:4" x14ac:dyDescent="0.2">
      <c r="A90014" s="1">
        <v>90012</v>
      </c>
      <c r="B90014" s="1" t="s">
        <v>89882</v>
      </c>
      <c r="C90014" s="1" t="s">
        <v>60</v>
      </c>
    </row>
    <row r="90015" spans="1:4" x14ac:dyDescent="0.2">
      <c r="A90015" s="1">
        <v>90013</v>
      </c>
      <c r="B90015" s="1" t="s">
        <v>89883</v>
      </c>
      <c r="C90015" s="1" t="s">
        <v>60</v>
      </c>
    </row>
    <row r="90016" spans="1:4" x14ac:dyDescent="0.2">
      <c r="A90016" s="1">
        <v>90014</v>
      </c>
      <c r="B90016" s="1" t="s">
        <v>89884</v>
      </c>
      <c r="C90016" s="1" t="s">
        <v>60</v>
      </c>
      <c r="D90016" s="1" t="s">
        <v>61</v>
      </c>
    </row>
    <row r="90017" spans="1:4" x14ac:dyDescent="0.2">
      <c r="A90017" s="1">
        <v>90015</v>
      </c>
      <c r="B90017" s="1" t="s">
        <v>89885</v>
      </c>
      <c r="C90017" s="1" t="s">
        <v>60</v>
      </c>
    </row>
    <row r="90018" spans="1:4" x14ac:dyDescent="0.2">
      <c r="A90018" s="1">
        <v>90016</v>
      </c>
      <c r="B90018" s="1" t="s">
        <v>89886</v>
      </c>
      <c r="C90018" s="1" t="s">
        <v>60</v>
      </c>
    </row>
    <row r="90019" spans="1:4" x14ac:dyDescent="0.2">
      <c r="A90019" s="1">
        <v>90017</v>
      </c>
      <c r="B90019" s="1" t="s">
        <v>89887</v>
      </c>
      <c r="C90019" s="1" t="s">
        <v>60</v>
      </c>
    </row>
    <row r="90020" spans="1:4" x14ac:dyDescent="0.2">
      <c r="A90020" s="1">
        <v>90018</v>
      </c>
      <c r="B90020" s="1" t="s">
        <v>89888</v>
      </c>
      <c r="C90020" s="1" t="s">
        <v>60</v>
      </c>
    </row>
    <row r="90021" spans="1:4" x14ac:dyDescent="0.2">
      <c r="A90021" s="1">
        <v>90019</v>
      </c>
      <c r="B90021" s="1" t="s">
        <v>89889</v>
      </c>
      <c r="C90021" s="1" t="s">
        <v>60</v>
      </c>
    </row>
    <row r="90022" spans="1:4" x14ac:dyDescent="0.2">
      <c r="A90022" s="1">
        <v>90020</v>
      </c>
      <c r="B90022" s="1" t="s">
        <v>89890</v>
      </c>
      <c r="C90022" s="1" t="s">
        <v>60</v>
      </c>
    </row>
    <row r="90023" spans="1:4" x14ac:dyDescent="0.2">
      <c r="A90023" s="1">
        <v>90021</v>
      </c>
      <c r="B90023" s="1" t="s">
        <v>89891</v>
      </c>
      <c r="C90023" s="1" t="s">
        <v>60</v>
      </c>
    </row>
    <row r="90024" spans="1:4" x14ac:dyDescent="0.2">
      <c r="A90024" s="1">
        <v>90022</v>
      </c>
      <c r="B90024" s="1" t="s">
        <v>89892</v>
      </c>
      <c r="C90024" s="1" t="s">
        <v>60</v>
      </c>
      <c r="D90024" s="1" t="s">
        <v>61</v>
      </c>
    </row>
    <row r="90025" spans="1:4" x14ac:dyDescent="0.2">
      <c r="A90025" s="1">
        <v>90023</v>
      </c>
      <c r="B90025" s="1" t="s">
        <v>89893</v>
      </c>
      <c r="C90025" s="1" t="s">
        <v>60</v>
      </c>
    </row>
    <row r="90026" spans="1:4" x14ac:dyDescent="0.2">
      <c r="A90026" s="1">
        <v>90024</v>
      </c>
      <c r="B90026" s="1" t="s">
        <v>89894</v>
      </c>
      <c r="C90026" s="1" t="s">
        <v>60</v>
      </c>
    </row>
    <row r="90027" spans="1:4" x14ac:dyDescent="0.2">
      <c r="A90027" s="1">
        <v>90025</v>
      </c>
      <c r="B90027" s="1" t="s">
        <v>89895</v>
      </c>
      <c r="C90027" s="1" t="s">
        <v>60</v>
      </c>
    </row>
    <row r="90028" spans="1:4" x14ac:dyDescent="0.2">
      <c r="A90028" s="1">
        <v>90026</v>
      </c>
      <c r="B90028" s="1" t="s">
        <v>89896</v>
      </c>
      <c r="C90028" s="1" t="s">
        <v>60</v>
      </c>
    </row>
    <row r="90029" spans="1:4" x14ac:dyDescent="0.2">
      <c r="A90029" s="1">
        <v>90027</v>
      </c>
      <c r="B90029" s="1" t="s">
        <v>89897</v>
      </c>
      <c r="C90029" s="1" t="s">
        <v>5</v>
      </c>
    </row>
    <row r="90030" spans="1:4" x14ac:dyDescent="0.2">
      <c r="A90030" s="1">
        <v>90028</v>
      </c>
      <c r="B90030" s="1" t="s">
        <v>89898</v>
      </c>
      <c r="C90030" s="1" t="s">
        <v>60</v>
      </c>
    </row>
    <row r="90031" spans="1:4" x14ac:dyDescent="0.2">
      <c r="A90031" s="1">
        <v>90029</v>
      </c>
      <c r="B90031" s="1" t="s">
        <v>89899</v>
      </c>
      <c r="C90031" s="1" t="s">
        <v>60</v>
      </c>
    </row>
    <row r="90032" spans="1:4" x14ac:dyDescent="0.2">
      <c r="A90032" s="1">
        <v>90030</v>
      </c>
      <c r="B90032" s="1" t="s">
        <v>89900</v>
      </c>
      <c r="C90032" s="1" t="s">
        <v>60</v>
      </c>
    </row>
    <row r="90033" spans="1:3" x14ac:dyDescent="0.2">
      <c r="A90033" s="1">
        <v>90031</v>
      </c>
      <c r="B90033" s="1" t="s">
        <v>89901</v>
      </c>
      <c r="C90033" s="1" t="s">
        <v>5</v>
      </c>
    </row>
    <row r="90034" spans="1:3" x14ac:dyDescent="0.2">
      <c r="A90034" s="1">
        <v>90032</v>
      </c>
      <c r="B90034" s="1" t="s">
        <v>89902</v>
      </c>
      <c r="C90034" s="1" t="s">
        <v>60</v>
      </c>
    </row>
    <row r="90035" spans="1:3" x14ac:dyDescent="0.2">
      <c r="A90035" s="1">
        <v>90033</v>
      </c>
      <c r="B90035" s="1" t="s">
        <v>89903</v>
      </c>
      <c r="C90035" s="1" t="s">
        <v>60</v>
      </c>
    </row>
    <row r="90036" spans="1:3" x14ac:dyDescent="0.2">
      <c r="A90036" s="1">
        <v>90034</v>
      </c>
      <c r="B90036" s="1" t="s">
        <v>89904</v>
      </c>
      <c r="C90036" s="1" t="s">
        <v>60</v>
      </c>
    </row>
    <row r="90037" spans="1:3" x14ac:dyDescent="0.2">
      <c r="A90037" s="1">
        <v>90035</v>
      </c>
      <c r="B90037" s="1" t="s">
        <v>89905</v>
      </c>
      <c r="C90037" s="1" t="s">
        <v>60</v>
      </c>
    </row>
    <row r="90038" spans="1:3" x14ac:dyDescent="0.2">
      <c r="A90038" s="1">
        <v>90036</v>
      </c>
      <c r="B90038" s="1" t="s">
        <v>89906</v>
      </c>
      <c r="C90038" s="1" t="s">
        <v>60</v>
      </c>
    </row>
    <row r="90039" spans="1:3" x14ac:dyDescent="0.2">
      <c r="A90039" s="1">
        <v>90037</v>
      </c>
      <c r="B90039" s="1" t="s">
        <v>89907</v>
      </c>
      <c r="C90039" s="1" t="s">
        <v>60</v>
      </c>
    </row>
    <row r="90040" spans="1:3" x14ac:dyDescent="0.2">
      <c r="A90040" s="1">
        <v>90038</v>
      </c>
      <c r="B90040" s="1" t="s">
        <v>89908</v>
      </c>
      <c r="C90040" s="1" t="s">
        <v>60</v>
      </c>
    </row>
    <row r="90041" spans="1:3" x14ac:dyDescent="0.2">
      <c r="A90041" s="1">
        <v>90039</v>
      </c>
      <c r="B90041" s="1" t="s">
        <v>89909</v>
      </c>
      <c r="C90041" s="1" t="s">
        <v>60</v>
      </c>
    </row>
    <row r="90042" spans="1:3" x14ac:dyDescent="0.2">
      <c r="A90042" s="1">
        <v>90040</v>
      </c>
      <c r="B90042" s="1" t="s">
        <v>89910</v>
      </c>
      <c r="C90042" s="1" t="s">
        <v>5</v>
      </c>
    </row>
    <row r="90043" spans="1:3" x14ac:dyDescent="0.2">
      <c r="A90043" s="1">
        <v>90041</v>
      </c>
      <c r="B90043" s="1" t="s">
        <v>89911</v>
      </c>
      <c r="C90043" s="1" t="s">
        <v>60</v>
      </c>
    </row>
    <row r="90044" spans="1:3" x14ac:dyDescent="0.2">
      <c r="A90044" s="1">
        <v>90042</v>
      </c>
      <c r="B90044" s="1" t="s">
        <v>89912</v>
      </c>
      <c r="C90044" s="1" t="s">
        <v>60</v>
      </c>
    </row>
    <row r="90045" spans="1:3" x14ac:dyDescent="0.2">
      <c r="A90045" s="1">
        <v>90043</v>
      </c>
      <c r="B90045" s="1" t="s">
        <v>89913</v>
      </c>
      <c r="C90045" s="1" t="s">
        <v>60</v>
      </c>
    </row>
    <row r="90046" spans="1:3" x14ac:dyDescent="0.2">
      <c r="A90046" s="1">
        <v>90044</v>
      </c>
      <c r="B90046" s="1" t="s">
        <v>89914</v>
      </c>
      <c r="C90046" s="1" t="s">
        <v>60</v>
      </c>
    </row>
    <row r="90047" spans="1:3" x14ac:dyDescent="0.2">
      <c r="A90047" s="1">
        <v>90045</v>
      </c>
      <c r="B90047" s="1" t="s">
        <v>89915</v>
      </c>
      <c r="C90047" s="1" t="s">
        <v>60</v>
      </c>
    </row>
    <row r="90048" spans="1:3" x14ac:dyDescent="0.2">
      <c r="A90048" s="1">
        <v>90046</v>
      </c>
      <c r="B90048" s="1" t="s">
        <v>89916</v>
      </c>
      <c r="C90048" s="1" t="s">
        <v>60</v>
      </c>
    </row>
    <row r="90049" spans="1:4" x14ac:dyDescent="0.2">
      <c r="A90049" s="1">
        <v>90047</v>
      </c>
      <c r="B90049" s="1" t="s">
        <v>89917</v>
      </c>
      <c r="C90049" s="1" t="s">
        <v>60</v>
      </c>
      <c r="D90049" s="1" t="s">
        <v>61</v>
      </c>
    </row>
    <row r="90050" spans="1:4" x14ac:dyDescent="0.2">
      <c r="A90050" s="1">
        <v>90048</v>
      </c>
      <c r="B90050" s="1" t="s">
        <v>89918</v>
      </c>
      <c r="C90050" s="1" t="s">
        <v>60</v>
      </c>
    </row>
    <row r="90051" spans="1:4" x14ac:dyDescent="0.2">
      <c r="A90051" s="1">
        <v>90049</v>
      </c>
      <c r="B90051" s="1" t="s">
        <v>89919</v>
      </c>
      <c r="C90051" s="1" t="s">
        <v>60</v>
      </c>
    </row>
    <row r="90052" spans="1:4" x14ac:dyDescent="0.2">
      <c r="A90052" s="1">
        <v>90050</v>
      </c>
      <c r="B90052" s="1" t="s">
        <v>89920</v>
      </c>
      <c r="C90052" s="1" t="s">
        <v>60</v>
      </c>
    </row>
    <row r="90053" spans="1:4" x14ac:dyDescent="0.2">
      <c r="A90053" s="1">
        <v>90051</v>
      </c>
      <c r="B90053" s="1" t="s">
        <v>89921</v>
      </c>
      <c r="C90053" s="1" t="s">
        <v>60</v>
      </c>
    </row>
    <row r="90054" spans="1:4" x14ac:dyDescent="0.2">
      <c r="A90054" s="1">
        <v>90052</v>
      </c>
      <c r="B90054" s="1" t="s">
        <v>89922</v>
      </c>
      <c r="C90054" s="1" t="s">
        <v>60</v>
      </c>
    </row>
    <row r="90055" spans="1:4" x14ac:dyDescent="0.2">
      <c r="A90055" s="1">
        <v>90053</v>
      </c>
      <c r="B90055" s="1" t="s">
        <v>89923</v>
      </c>
      <c r="C90055" s="1" t="s">
        <v>60</v>
      </c>
    </row>
    <row r="90056" spans="1:4" x14ac:dyDescent="0.2">
      <c r="A90056" s="1">
        <v>90054</v>
      </c>
      <c r="B90056" s="1" t="s">
        <v>89924</v>
      </c>
      <c r="C90056" s="1" t="s">
        <v>60</v>
      </c>
    </row>
    <row r="90057" spans="1:4" x14ac:dyDescent="0.2">
      <c r="A90057" s="1">
        <v>90055</v>
      </c>
      <c r="B90057" s="1" t="s">
        <v>89925</v>
      </c>
      <c r="C90057" s="1" t="s">
        <v>60</v>
      </c>
    </row>
    <row r="90058" spans="1:4" x14ac:dyDescent="0.2">
      <c r="A90058" s="1">
        <v>90056</v>
      </c>
      <c r="B90058" s="1" t="s">
        <v>89926</v>
      </c>
      <c r="C90058" s="1" t="s">
        <v>60</v>
      </c>
      <c r="D90058" s="1" t="s">
        <v>61</v>
      </c>
    </row>
    <row r="90059" spans="1:4" x14ac:dyDescent="0.2">
      <c r="A90059" s="1">
        <v>90057</v>
      </c>
      <c r="B90059" s="1" t="s">
        <v>89927</v>
      </c>
      <c r="C90059" s="1" t="s">
        <v>60</v>
      </c>
    </row>
    <row r="90060" spans="1:4" x14ac:dyDescent="0.2">
      <c r="A90060" s="1">
        <v>90058</v>
      </c>
      <c r="B90060" s="1" t="s">
        <v>89928</v>
      </c>
      <c r="C90060" s="1" t="s">
        <v>60</v>
      </c>
    </row>
    <row r="90061" spans="1:4" x14ac:dyDescent="0.2">
      <c r="A90061" s="1">
        <v>90059</v>
      </c>
      <c r="B90061" s="1" t="s">
        <v>89929</v>
      </c>
      <c r="C90061" s="1" t="s">
        <v>60</v>
      </c>
    </row>
    <row r="90062" spans="1:4" x14ac:dyDescent="0.2">
      <c r="A90062" s="1">
        <v>90060</v>
      </c>
      <c r="B90062" s="1" t="s">
        <v>89930</v>
      </c>
      <c r="C90062" s="1" t="s">
        <v>60</v>
      </c>
    </row>
    <row r="90063" spans="1:4" x14ac:dyDescent="0.2">
      <c r="A90063" s="1">
        <v>90061</v>
      </c>
      <c r="B90063" s="1" t="s">
        <v>89931</v>
      </c>
      <c r="C90063" s="1" t="s">
        <v>60</v>
      </c>
      <c r="D90063" s="1" t="s">
        <v>61</v>
      </c>
    </row>
    <row r="90064" spans="1:4" x14ac:dyDescent="0.2">
      <c r="A90064" s="1">
        <v>90062</v>
      </c>
      <c r="B90064" s="1" t="s">
        <v>89932</v>
      </c>
      <c r="C90064" s="1" t="s">
        <v>60</v>
      </c>
    </row>
    <row r="90065" spans="1:4" x14ac:dyDescent="0.2">
      <c r="A90065" s="1">
        <v>90063</v>
      </c>
      <c r="B90065" s="1" t="s">
        <v>89933</v>
      </c>
      <c r="C90065" s="1" t="s">
        <v>60</v>
      </c>
    </row>
    <row r="90066" spans="1:4" x14ac:dyDescent="0.2">
      <c r="A90066" s="1">
        <v>90064</v>
      </c>
      <c r="B90066" s="1" t="s">
        <v>89934</v>
      </c>
      <c r="C90066" s="1" t="s">
        <v>60</v>
      </c>
    </row>
    <row r="90067" spans="1:4" x14ac:dyDescent="0.2">
      <c r="A90067" s="1">
        <v>90065</v>
      </c>
      <c r="B90067" s="1" t="s">
        <v>89935</v>
      </c>
      <c r="C90067" s="1" t="s">
        <v>60</v>
      </c>
      <c r="D90067" s="1" t="s">
        <v>61</v>
      </c>
    </row>
    <row r="90068" spans="1:4" x14ac:dyDescent="0.2">
      <c r="A90068" s="1">
        <v>90066</v>
      </c>
      <c r="B90068" s="1" t="s">
        <v>89936</v>
      </c>
      <c r="C90068" s="1" t="s">
        <v>60</v>
      </c>
    </row>
    <row r="90069" spans="1:4" x14ac:dyDescent="0.2">
      <c r="A90069" s="1">
        <v>90067</v>
      </c>
      <c r="B90069" s="1" t="s">
        <v>89937</v>
      </c>
      <c r="C90069" s="1" t="s">
        <v>60</v>
      </c>
    </row>
    <row r="90070" spans="1:4" x14ac:dyDescent="0.2">
      <c r="A90070" s="1">
        <v>90068</v>
      </c>
      <c r="B90070" s="1" t="s">
        <v>89938</v>
      </c>
      <c r="C90070" s="1" t="s">
        <v>60</v>
      </c>
    </row>
    <row r="90071" spans="1:4" x14ac:dyDescent="0.2">
      <c r="A90071" s="1">
        <v>90069</v>
      </c>
      <c r="B90071" s="1" t="s">
        <v>89939</v>
      </c>
      <c r="C90071" s="1" t="s">
        <v>60</v>
      </c>
    </row>
    <row r="90072" spans="1:4" x14ac:dyDescent="0.2">
      <c r="A90072" s="1">
        <v>90070</v>
      </c>
      <c r="B90072" s="1" t="s">
        <v>89940</v>
      </c>
      <c r="C90072" s="1" t="s">
        <v>60</v>
      </c>
    </row>
    <row r="90073" spans="1:4" x14ac:dyDescent="0.2">
      <c r="A90073" s="1">
        <v>90071</v>
      </c>
      <c r="B90073" s="1" t="s">
        <v>89941</v>
      </c>
      <c r="C90073" s="1" t="s">
        <v>60</v>
      </c>
    </row>
    <row r="90074" spans="1:4" x14ac:dyDescent="0.2">
      <c r="A90074" s="1">
        <v>90072</v>
      </c>
      <c r="B90074" s="1" t="s">
        <v>89942</v>
      </c>
      <c r="C90074" s="1" t="s">
        <v>60</v>
      </c>
    </row>
    <row r="90075" spans="1:4" x14ac:dyDescent="0.2">
      <c r="A90075" s="1">
        <v>90073</v>
      </c>
      <c r="B90075" s="1" t="s">
        <v>89943</v>
      </c>
      <c r="C90075" s="1" t="s">
        <v>60</v>
      </c>
    </row>
    <row r="90076" spans="1:4" x14ac:dyDescent="0.2">
      <c r="A90076" s="1">
        <v>90074</v>
      </c>
      <c r="B90076" s="1" t="s">
        <v>89944</v>
      </c>
      <c r="C90076" s="1" t="s">
        <v>60</v>
      </c>
    </row>
    <row r="90077" spans="1:4" x14ac:dyDescent="0.2">
      <c r="A90077" s="1">
        <v>90075</v>
      </c>
      <c r="B90077" s="1" t="s">
        <v>89945</v>
      </c>
      <c r="C90077" s="1" t="s">
        <v>60</v>
      </c>
    </row>
    <row r="90078" spans="1:4" x14ac:dyDescent="0.2">
      <c r="A90078" s="1">
        <v>90076</v>
      </c>
      <c r="B90078" s="1" t="s">
        <v>89946</v>
      </c>
      <c r="C90078" s="1" t="s">
        <v>60</v>
      </c>
    </row>
    <row r="90079" spans="1:4" x14ac:dyDescent="0.2">
      <c r="A90079" s="1">
        <v>90077</v>
      </c>
      <c r="B90079" s="1" t="s">
        <v>89947</v>
      </c>
      <c r="C90079" s="1" t="s">
        <v>60</v>
      </c>
    </row>
    <row r="90080" spans="1:4" x14ac:dyDescent="0.2">
      <c r="A90080" s="1">
        <v>90078</v>
      </c>
      <c r="B90080" s="1" t="s">
        <v>89948</v>
      </c>
      <c r="C90080" s="1" t="s">
        <v>60</v>
      </c>
    </row>
    <row r="90081" spans="1:4" x14ac:dyDescent="0.2">
      <c r="A90081" s="1">
        <v>90079</v>
      </c>
      <c r="B90081" s="1" t="s">
        <v>89949</v>
      </c>
      <c r="C90081" s="1" t="s">
        <v>60</v>
      </c>
      <c r="D90081" s="1" t="s">
        <v>61</v>
      </c>
    </row>
    <row r="90082" spans="1:4" x14ac:dyDescent="0.2">
      <c r="A90082" s="1">
        <v>90080</v>
      </c>
      <c r="B90082" s="1" t="s">
        <v>89950</v>
      </c>
      <c r="C90082" s="1" t="s">
        <v>60</v>
      </c>
      <c r="D90082" s="1" t="s">
        <v>61</v>
      </c>
    </row>
    <row r="90083" spans="1:4" x14ac:dyDescent="0.2">
      <c r="A90083" s="1">
        <v>90081</v>
      </c>
      <c r="B90083" s="1" t="s">
        <v>89951</v>
      </c>
      <c r="C90083" s="1" t="s">
        <v>60</v>
      </c>
    </row>
    <row r="90084" spans="1:4" x14ac:dyDescent="0.2">
      <c r="A90084" s="1">
        <v>90082</v>
      </c>
      <c r="B90084" s="1" t="s">
        <v>89952</v>
      </c>
      <c r="C90084" s="1" t="s">
        <v>60</v>
      </c>
    </row>
    <row r="90085" spans="1:4" x14ac:dyDescent="0.2">
      <c r="A90085" s="1">
        <v>90083</v>
      </c>
      <c r="B90085" s="1" t="s">
        <v>89953</v>
      </c>
      <c r="C90085" s="1" t="s">
        <v>5</v>
      </c>
    </row>
    <row r="90086" spans="1:4" x14ac:dyDescent="0.2">
      <c r="A90086" s="1">
        <v>90084</v>
      </c>
      <c r="B90086" s="1" t="s">
        <v>89954</v>
      </c>
      <c r="C90086" s="1" t="s">
        <v>60</v>
      </c>
      <c r="D90086" s="1" t="s">
        <v>61</v>
      </c>
    </row>
    <row r="90087" spans="1:4" x14ac:dyDescent="0.2">
      <c r="A90087" s="1">
        <v>90085</v>
      </c>
      <c r="B90087" s="1" t="s">
        <v>89955</v>
      </c>
      <c r="C90087" s="1" t="s">
        <v>60</v>
      </c>
    </row>
    <row r="90088" spans="1:4" x14ac:dyDescent="0.2">
      <c r="A90088" s="1">
        <v>90086</v>
      </c>
      <c r="B90088" s="1" t="s">
        <v>89956</v>
      </c>
      <c r="C90088" s="1" t="s">
        <v>60</v>
      </c>
    </row>
    <row r="90089" spans="1:4" x14ac:dyDescent="0.2">
      <c r="A90089" s="1">
        <v>90087</v>
      </c>
      <c r="B90089" s="1" t="s">
        <v>89957</v>
      </c>
      <c r="C90089" s="1" t="s">
        <v>60</v>
      </c>
      <c r="D90089" s="1" t="s">
        <v>61</v>
      </c>
    </row>
    <row r="90090" spans="1:4" x14ac:dyDescent="0.2">
      <c r="A90090" s="1">
        <v>90088</v>
      </c>
      <c r="B90090" s="1" t="s">
        <v>89958</v>
      </c>
      <c r="C90090" s="1" t="s">
        <v>60</v>
      </c>
    </row>
    <row r="90091" spans="1:4" x14ac:dyDescent="0.2">
      <c r="A90091" s="1">
        <v>90089</v>
      </c>
      <c r="B90091" s="1" t="s">
        <v>89959</v>
      </c>
      <c r="C90091" s="1" t="s">
        <v>60</v>
      </c>
    </row>
    <row r="90092" spans="1:4" x14ac:dyDescent="0.2">
      <c r="A90092" s="1">
        <v>90090</v>
      </c>
      <c r="B90092" s="1" t="s">
        <v>89960</v>
      </c>
      <c r="C90092" s="1" t="s">
        <v>60</v>
      </c>
    </row>
    <row r="90093" spans="1:4" x14ac:dyDescent="0.2">
      <c r="A90093" s="1">
        <v>90091</v>
      </c>
      <c r="B90093" s="1" t="s">
        <v>89961</v>
      </c>
      <c r="C90093" s="1" t="s">
        <v>60</v>
      </c>
    </row>
    <row r="90094" spans="1:4" x14ac:dyDescent="0.2">
      <c r="A90094" s="1">
        <v>90092</v>
      </c>
      <c r="B90094" s="1" t="s">
        <v>89962</v>
      </c>
      <c r="C90094" s="1" t="s">
        <v>60</v>
      </c>
    </row>
    <row r="90095" spans="1:4" x14ac:dyDescent="0.2">
      <c r="A90095" s="1">
        <v>90093</v>
      </c>
      <c r="B90095" s="1" t="s">
        <v>89963</v>
      </c>
      <c r="C90095" s="1" t="s">
        <v>60</v>
      </c>
    </row>
    <row r="90096" spans="1:4" x14ac:dyDescent="0.2">
      <c r="A90096" s="1">
        <v>90094</v>
      </c>
      <c r="B90096" s="1" t="s">
        <v>89964</v>
      </c>
      <c r="C90096" s="1" t="s">
        <v>60</v>
      </c>
    </row>
    <row r="90097" spans="1:4" x14ac:dyDescent="0.2">
      <c r="A90097" s="1">
        <v>90095</v>
      </c>
      <c r="B90097" s="1" t="s">
        <v>89965</v>
      </c>
      <c r="C90097" s="1" t="s">
        <v>60</v>
      </c>
    </row>
    <row r="90098" spans="1:4" x14ac:dyDescent="0.2">
      <c r="A90098" s="1">
        <v>90096</v>
      </c>
      <c r="B90098" s="1" t="s">
        <v>89966</v>
      </c>
      <c r="C90098" s="1" t="s">
        <v>60</v>
      </c>
    </row>
    <row r="90099" spans="1:4" x14ac:dyDescent="0.2">
      <c r="A90099" s="1">
        <v>90097</v>
      </c>
      <c r="B90099" s="1" t="s">
        <v>89967</v>
      </c>
      <c r="C90099" s="1" t="s">
        <v>60</v>
      </c>
    </row>
    <row r="90100" spans="1:4" x14ac:dyDescent="0.2">
      <c r="A90100" s="1">
        <v>90098</v>
      </c>
      <c r="B90100" s="1" t="s">
        <v>89968</v>
      </c>
      <c r="C90100" s="1" t="s">
        <v>60</v>
      </c>
    </row>
    <row r="90101" spans="1:4" x14ac:dyDescent="0.2">
      <c r="A90101" s="1">
        <v>90099</v>
      </c>
      <c r="B90101" s="1" t="s">
        <v>89969</v>
      </c>
      <c r="C90101" s="1" t="s">
        <v>60</v>
      </c>
    </row>
    <row r="90102" spans="1:4" x14ac:dyDescent="0.2">
      <c r="A90102" s="1">
        <v>90100</v>
      </c>
      <c r="B90102" s="1" t="s">
        <v>89970</v>
      </c>
      <c r="C90102" s="1" t="s">
        <v>60</v>
      </c>
    </row>
    <row r="90103" spans="1:4" x14ac:dyDescent="0.2">
      <c r="A90103" s="1">
        <v>90101</v>
      </c>
      <c r="B90103" s="1" t="s">
        <v>89971</v>
      </c>
      <c r="C90103" s="1" t="s">
        <v>60</v>
      </c>
    </row>
    <row r="90104" spans="1:4" x14ac:dyDescent="0.2">
      <c r="A90104" s="1">
        <v>90102</v>
      </c>
      <c r="B90104" s="1" t="s">
        <v>89972</v>
      </c>
      <c r="C90104" s="1" t="s">
        <v>60</v>
      </c>
    </row>
    <row r="90105" spans="1:4" x14ac:dyDescent="0.2">
      <c r="A90105" s="1">
        <v>90103</v>
      </c>
      <c r="B90105" s="1" t="s">
        <v>89973</v>
      </c>
      <c r="C90105" s="1" t="s">
        <v>60</v>
      </c>
    </row>
    <row r="90106" spans="1:4" x14ac:dyDescent="0.2">
      <c r="A90106" s="1">
        <v>90104</v>
      </c>
      <c r="B90106" s="1" t="s">
        <v>89974</v>
      </c>
      <c r="C90106" s="1" t="s">
        <v>60</v>
      </c>
      <c r="D90106" s="1" t="s">
        <v>61</v>
      </c>
    </row>
    <row r="90107" spans="1:4" x14ac:dyDescent="0.2">
      <c r="A90107" s="1">
        <v>90105</v>
      </c>
      <c r="B90107" s="1" t="s">
        <v>89975</v>
      </c>
      <c r="C90107" s="1" t="s">
        <v>60</v>
      </c>
    </row>
    <row r="90108" spans="1:4" x14ac:dyDescent="0.2">
      <c r="A90108" s="1">
        <v>90106</v>
      </c>
      <c r="B90108" s="1" t="s">
        <v>89976</v>
      </c>
      <c r="C90108" s="1" t="s">
        <v>60</v>
      </c>
      <c r="D90108" s="1" t="s">
        <v>61</v>
      </c>
    </row>
    <row r="90109" spans="1:4" x14ac:dyDescent="0.2">
      <c r="A90109" s="1">
        <v>90107</v>
      </c>
      <c r="B90109" s="1" t="s">
        <v>89977</v>
      </c>
      <c r="C90109" s="1" t="s">
        <v>60</v>
      </c>
      <c r="D90109" s="1" t="s">
        <v>61</v>
      </c>
    </row>
    <row r="90110" spans="1:4" x14ac:dyDescent="0.2">
      <c r="A90110" s="1">
        <v>90108</v>
      </c>
      <c r="B90110" s="1" t="s">
        <v>89978</v>
      </c>
      <c r="C90110" s="1" t="s">
        <v>60</v>
      </c>
    </row>
    <row r="90111" spans="1:4" x14ac:dyDescent="0.2">
      <c r="A90111" s="1">
        <v>90109</v>
      </c>
      <c r="B90111" s="1" t="s">
        <v>89979</v>
      </c>
      <c r="C90111" s="1" t="s">
        <v>60</v>
      </c>
    </row>
    <row r="90112" spans="1:4" x14ac:dyDescent="0.2">
      <c r="A90112" s="1">
        <v>90110</v>
      </c>
      <c r="B90112" s="1" t="s">
        <v>89980</v>
      </c>
      <c r="C90112" s="1" t="s">
        <v>60</v>
      </c>
    </row>
    <row r="90113" spans="1:4" x14ac:dyDescent="0.2">
      <c r="A90113" s="1">
        <v>90111</v>
      </c>
      <c r="B90113" s="1" t="s">
        <v>89981</v>
      </c>
      <c r="C90113" s="1" t="s">
        <v>60</v>
      </c>
    </row>
    <row r="90114" spans="1:4" x14ac:dyDescent="0.2">
      <c r="A90114" s="1">
        <v>90112</v>
      </c>
      <c r="B90114" s="1" t="s">
        <v>89982</v>
      </c>
      <c r="C90114" s="1" t="s">
        <v>60</v>
      </c>
    </row>
    <row r="90115" spans="1:4" x14ac:dyDescent="0.2">
      <c r="A90115" s="1">
        <v>90113</v>
      </c>
      <c r="B90115" s="1" t="s">
        <v>89983</v>
      </c>
      <c r="C90115" s="1" t="s">
        <v>60</v>
      </c>
      <c r="D90115" s="1" t="s">
        <v>61</v>
      </c>
    </row>
    <row r="90116" spans="1:4" x14ac:dyDescent="0.2">
      <c r="A90116" s="1">
        <v>90114</v>
      </c>
      <c r="B90116" s="1" t="s">
        <v>89984</v>
      </c>
      <c r="C90116" s="1" t="s">
        <v>60</v>
      </c>
    </row>
    <row r="90117" spans="1:4" x14ac:dyDescent="0.2">
      <c r="A90117" s="1">
        <v>90115</v>
      </c>
      <c r="B90117" s="1" t="s">
        <v>89985</v>
      </c>
      <c r="C90117" s="1" t="s">
        <v>60</v>
      </c>
    </row>
    <row r="90118" spans="1:4" x14ac:dyDescent="0.2">
      <c r="A90118" s="1">
        <v>90116</v>
      </c>
      <c r="B90118" s="1" t="s">
        <v>89986</v>
      </c>
      <c r="C90118" s="1" t="s">
        <v>60</v>
      </c>
    </row>
    <row r="90119" spans="1:4" x14ac:dyDescent="0.2">
      <c r="A90119" s="1">
        <v>90117</v>
      </c>
      <c r="B90119" s="1" t="s">
        <v>89987</v>
      </c>
      <c r="C90119" s="1" t="s">
        <v>60</v>
      </c>
      <c r="D90119" s="1" t="s">
        <v>61</v>
      </c>
    </row>
    <row r="90120" spans="1:4" x14ac:dyDescent="0.2">
      <c r="A90120" s="1">
        <v>90118</v>
      </c>
      <c r="B90120" s="1" t="s">
        <v>89988</v>
      </c>
      <c r="C90120" s="1" t="s">
        <v>60</v>
      </c>
    </row>
    <row r="90121" spans="1:4" x14ac:dyDescent="0.2">
      <c r="A90121" s="1">
        <v>90119</v>
      </c>
      <c r="B90121" s="1" t="s">
        <v>89989</v>
      </c>
      <c r="C90121" s="1" t="s">
        <v>60</v>
      </c>
    </row>
    <row r="90122" spans="1:4" x14ac:dyDescent="0.2">
      <c r="A90122" s="1">
        <v>90120</v>
      </c>
      <c r="B90122" s="1" t="s">
        <v>89990</v>
      </c>
      <c r="C90122" s="1" t="s">
        <v>60</v>
      </c>
    </row>
    <row r="90123" spans="1:4" x14ac:dyDescent="0.2">
      <c r="A90123" s="1">
        <v>90121</v>
      </c>
      <c r="B90123" s="1" t="s">
        <v>89991</v>
      </c>
      <c r="C90123" s="1" t="s">
        <v>60</v>
      </c>
    </row>
    <row r="90124" spans="1:4" x14ac:dyDescent="0.2">
      <c r="A90124" s="1">
        <v>90122</v>
      </c>
      <c r="B90124" s="1" t="s">
        <v>89992</v>
      </c>
      <c r="C90124" s="1" t="s">
        <v>60</v>
      </c>
    </row>
    <row r="90125" spans="1:4" x14ac:dyDescent="0.2">
      <c r="A90125" s="1">
        <v>90123</v>
      </c>
      <c r="B90125" s="1" t="s">
        <v>89993</v>
      </c>
      <c r="C90125" s="1" t="s">
        <v>60</v>
      </c>
    </row>
    <row r="90126" spans="1:4" x14ac:dyDescent="0.2">
      <c r="A90126" s="1">
        <v>90124</v>
      </c>
      <c r="B90126" s="1" t="s">
        <v>89994</v>
      </c>
      <c r="C90126" s="1" t="s">
        <v>60</v>
      </c>
    </row>
    <row r="90127" spans="1:4" x14ac:dyDescent="0.2">
      <c r="A90127" s="1">
        <v>90125</v>
      </c>
      <c r="B90127" s="1" t="s">
        <v>89995</v>
      </c>
      <c r="C90127" s="1" t="s">
        <v>60</v>
      </c>
    </row>
    <row r="90128" spans="1:4" x14ac:dyDescent="0.2">
      <c r="A90128" s="1">
        <v>90126</v>
      </c>
      <c r="B90128" s="1" t="s">
        <v>89996</v>
      </c>
      <c r="C90128" s="1" t="s">
        <v>60</v>
      </c>
    </row>
    <row r="90129" spans="1:4" x14ac:dyDescent="0.2">
      <c r="A90129" s="1">
        <v>90127</v>
      </c>
      <c r="B90129" s="1" t="s">
        <v>89997</v>
      </c>
      <c r="C90129" s="1" t="s">
        <v>60</v>
      </c>
    </row>
    <row r="90130" spans="1:4" x14ac:dyDescent="0.2">
      <c r="A90130" s="1">
        <v>90128</v>
      </c>
      <c r="B90130" s="1" t="s">
        <v>89998</v>
      </c>
      <c r="C90130" s="1" t="s">
        <v>60</v>
      </c>
    </row>
    <row r="90131" spans="1:4" x14ac:dyDescent="0.2">
      <c r="A90131" s="1">
        <v>90129</v>
      </c>
      <c r="B90131" s="1" t="s">
        <v>89999</v>
      </c>
      <c r="C90131" s="1" t="s">
        <v>60</v>
      </c>
      <c r="D90131" s="1" t="s">
        <v>61</v>
      </c>
    </row>
    <row r="90132" spans="1:4" x14ac:dyDescent="0.2">
      <c r="A90132" s="1">
        <v>90130</v>
      </c>
      <c r="B90132" s="1" t="s">
        <v>90000</v>
      </c>
      <c r="C90132" s="1" t="s">
        <v>60</v>
      </c>
      <c r="D90132" s="1" t="s">
        <v>61</v>
      </c>
    </row>
    <row r="90133" spans="1:4" x14ac:dyDescent="0.2">
      <c r="A90133" s="1">
        <v>90131</v>
      </c>
      <c r="B90133" s="1" t="s">
        <v>90001</v>
      </c>
      <c r="C90133" s="1" t="s">
        <v>60</v>
      </c>
    </row>
    <row r="90134" spans="1:4" x14ac:dyDescent="0.2">
      <c r="A90134" s="1">
        <v>90132</v>
      </c>
      <c r="B90134" s="1" t="s">
        <v>90002</v>
      </c>
      <c r="C90134" s="1" t="s">
        <v>60</v>
      </c>
    </row>
    <row r="90135" spans="1:4" x14ac:dyDescent="0.2">
      <c r="A90135" s="1">
        <v>90133</v>
      </c>
      <c r="B90135" s="1" t="s">
        <v>90003</v>
      </c>
      <c r="C90135" s="1" t="s">
        <v>60</v>
      </c>
    </row>
    <row r="90136" spans="1:4" x14ac:dyDescent="0.2">
      <c r="A90136" s="1">
        <v>90134</v>
      </c>
      <c r="B90136" s="1" t="s">
        <v>90004</v>
      </c>
      <c r="C90136" s="1" t="s">
        <v>60</v>
      </c>
    </row>
    <row r="90137" spans="1:4" x14ac:dyDescent="0.2">
      <c r="A90137" s="1">
        <v>90135</v>
      </c>
      <c r="B90137" s="1" t="s">
        <v>90005</v>
      </c>
      <c r="C90137" s="1" t="s">
        <v>60</v>
      </c>
    </row>
    <row r="90138" spans="1:4" x14ac:dyDescent="0.2">
      <c r="A90138" s="1">
        <v>90136</v>
      </c>
      <c r="B90138" s="1" t="s">
        <v>90006</v>
      </c>
      <c r="C90138" s="1" t="s">
        <v>60</v>
      </c>
    </row>
    <row r="90139" spans="1:4" x14ac:dyDescent="0.2">
      <c r="A90139" s="1">
        <v>90137</v>
      </c>
      <c r="B90139" s="1" t="s">
        <v>90007</v>
      </c>
      <c r="C90139" s="1" t="s">
        <v>60</v>
      </c>
      <c r="D90139" s="1" t="s">
        <v>61</v>
      </c>
    </row>
    <row r="90140" spans="1:4" x14ac:dyDescent="0.2">
      <c r="A90140" s="1">
        <v>90138</v>
      </c>
      <c r="B90140" s="1" t="s">
        <v>90008</v>
      </c>
      <c r="C90140" s="1" t="s">
        <v>60</v>
      </c>
    </row>
    <row r="90141" spans="1:4" x14ac:dyDescent="0.2">
      <c r="A90141" s="1">
        <v>90139</v>
      </c>
      <c r="B90141" s="1" t="s">
        <v>90009</v>
      </c>
      <c r="C90141" s="1" t="s">
        <v>60</v>
      </c>
    </row>
    <row r="90142" spans="1:4" x14ac:dyDescent="0.2">
      <c r="A90142" s="1">
        <v>90140</v>
      </c>
      <c r="B90142" s="1" t="s">
        <v>90010</v>
      </c>
      <c r="C90142" s="1" t="s">
        <v>60</v>
      </c>
    </row>
    <row r="90143" spans="1:4" x14ac:dyDescent="0.2">
      <c r="A90143" s="1">
        <v>90141</v>
      </c>
      <c r="B90143" s="1" t="s">
        <v>90011</v>
      </c>
      <c r="C90143" s="1" t="s">
        <v>60</v>
      </c>
    </row>
    <row r="90144" spans="1:4" x14ac:dyDescent="0.2">
      <c r="A90144" s="1">
        <v>90142</v>
      </c>
      <c r="B90144" s="1" t="s">
        <v>90012</v>
      </c>
      <c r="C90144" s="1" t="s">
        <v>60</v>
      </c>
    </row>
    <row r="90145" spans="1:4" x14ac:dyDescent="0.2">
      <c r="A90145" s="1">
        <v>90143</v>
      </c>
      <c r="B90145" s="1" t="s">
        <v>90013</v>
      </c>
      <c r="C90145" s="1" t="s">
        <v>60</v>
      </c>
    </row>
    <row r="90146" spans="1:4" x14ac:dyDescent="0.2">
      <c r="A90146" s="1">
        <v>90144</v>
      </c>
      <c r="B90146" s="1" t="s">
        <v>90014</v>
      </c>
      <c r="C90146" s="1" t="s">
        <v>60</v>
      </c>
    </row>
    <row r="90147" spans="1:4" x14ac:dyDescent="0.2">
      <c r="A90147" s="1">
        <v>90145</v>
      </c>
      <c r="B90147" s="1" t="s">
        <v>90015</v>
      </c>
      <c r="C90147" s="1" t="s">
        <v>60</v>
      </c>
    </row>
    <row r="90148" spans="1:4" x14ac:dyDescent="0.2">
      <c r="A90148" s="1">
        <v>90146</v>
      </c>
      <c r="B90148" s="1" t="s">
        <v>90016</v>
      </c>
      <c r="C90148" s="1" t="s">
        <v>60</v>
      </c>
    </row>
    <row r="90149" spans="1:4" x14ac:dyDescent="0.2">
      <c r="A90149" s="1">
        <v>90147</v>
      </c>
      <c r="B90149" s="1" t="s">
        <v>90017</v>
      </c>
      <c r="C90149" s="1" t="s">
        <v>60</v>
      </c>
      <c r="D90149" s="1" t="s">
        <v>61</v>
      </c>
    </row>
    <row r="90150" spans="1:4" x14ac:dyDescent="0.2">
      <c r="A90150" s="1">
        <v>90148</v>
      </c>
      <c r="B90150" s="1" t="s">
        <v>90018</v>
      </c>
      <c r="C90150" s="1" t="s">
        <v>5</v>
      </c>
    </row>
    <row r="90151" spans="1:4" x14ac:dyDescent="0.2">
      <c r="A90151" s="1">
        <v>90149</v>
      </c>
      <c r="B90151" s="1" t="s">
        <v>90019</v>
      </c>
      <c r="C90151" s="1" t="s">
        <v>60</v>
      </c>
    </row>
    <row r="90152" spans="1:4" x14ac:dyDescent="0.2">
      <c r="A90152" s="1">
        <v>90150</v>
      </c>
      <c r="B90152" s="1" t="s">
        <v>90020</v>
      </c>
      <c r="C90152" s="1" t="s">
        <v>60</v>
      </c>
    </row>
    <row r="90153" spans="1:4" x14ac:dyDescent="0.2">
      <c r="A90153" s="1">
        <v>90151</v>
      </c>
      <c r="B90153" s="1" t="s">
        <v>90021</v>
      </c>
      <c r="C90153" s="1" t="s">
        <v>60</v>
      </c>
    </row>
    <row r="90154" spans="1:4" x14ac:dyDescent="0.2">
      <c r="A90154" s="1">
        <v>90152</v>
      </c>
      <c r="B90154" s="1" t="s">
        <v>90022</v>
      </c>
      <c r="C90154" s="1" t="s">
        <v>60</v>
      </c>
    </row>
    <row r="90155" spans="1:4" x14ac:dyDescent="0.2">
      <c r="A90155" s="1">
        <v>90153</v>
      </c>
      <c r="B90155" s="1" t="s">
        <v>90023</v>
      </c>
      <c r="C90155" s="1" t="s">
        <v>60</v>
      </c>
    </row>
    <row r="90156" spans="1:4" x14ac:dyDescent="0.2">
      <c r="A90156" s="1">
        <v>90154</v>
      </c>
      <c r="B90156" s="1" t="s">
        <v>90024</v>
      </c>
      <c r="C90156" s="1" t="s">
        <v>60</v>
      </c>
    </row>
    <row r="90157" spans="1:4" x14ac:dyDescent="0.2">
      <c r="A90157" s="1">
        <v>90155</v>
      </c>
      <c r="B90157" s="1" t="s">
        <v>90025</v>
      </c>
      <c r="C90157" s="1" t="s">
        <v>60</v>
      </c>
      <c r="D90157" s="1" t="s">
        <v>61</v>
      </c>
    </row>
    <row r="90158" spans="1:4" x14ac:dyDescent="0.2">
      <c r="A90158" s="1">
        <v>90156</v>
      </c>
      <c r="B90158" s="1" t="s">
        <v>90026</v>
      </c>
      <c r="C90158" s="1" t="s">
        <v>60</v>
      </c>
      <c r="D90158" s="1" t="s">
        <v>61</v>
      </c>
    </row>
    <row r="90159" spans="1:4" x14ac:dyDescent="0.2">
      <c r="A90159" s="1">
        <v>90157</v>
      </c>
      <c r="B90159" s="1" t="s">
        <v>90027</v>
      </c>
      <c r="C90159" s="1" t="s">
        <v>60</v>
      </c>
    </row>
    <row r="90160" spans="1:4" x14ac:dyDescent="0.2">
      <c r="A90160" s="1">
        <v>90158</v>
      </c>
      <c r="B90160" s="1" t="s">
        <v>90028</v>
      </c>
      <c r="C90160" s="1" t="s">
        <v>60</v>
      </c>
    </row>
    <row r="90161" spans="1:4" x14ac:dyDescent="0.2">
      <c r="A90161" s="1">
        <v>90159</v>
      </c>
      <c r="B90161" s="1" t="s">
        <v>90029</v>
      </c>
      <c r="C90161" s="1" t="s">
        <v>60</v>
      </c>
    </row>
    <row r="90162" spans="1:4" x14ac:dyDescent="0.2">
      <c r="A90162" s="1">
        <v>90160</v>
      </c>
      <c r="B90162" s="1" t="s">
        <v>90030</v>
      </c>
      <c r="C90162" s="1" t="s">
        <v>60</v>
      </c>
    </row>
    <row r="90163" spans="1:4" x14ac:dyDescent="0.2">
      <c r="A90163" s="1">
        <v>90161</v>
      </c>
      <c r="B90163" s="1" t="s">
        <v>90031</v>
      </c>
      <c r="C90163" s="1" t="s">
        <v>60</v>
      </c>
      <c r="D90163" s="1" t="s">
        <v>61</v>
      </c>
    </row>
    <row r="90164" spans="1:4" x14ac:dyDescent="0.2">
      <c r="A90164" s="1">
        <v>90162</v>
      </c>
      <c r="B90164" s="1" t="s">
        <v>90032</v>
      </c>
      <c r="C90164" s="1" t="s">
        <v>60</v>
      </c>
    </row>
    <row r="90165" spans="1:4" x14ac:dyDescent="0.2">
      <c r="A90165" s="1">
        <v>90163</v>
      </c>
      <c r="B90165" s="1" t="s">
        <v>90033</v>
      </c>
      <c r="C90165" s="1" t="s">
        <v>60</v>
      </c>
    </row>
    <row r="90166" spans="1:4" x14ac:dyDescent="0.2">
      <c r="A90166" s="1">
        <v>90164</v>
      </c>
      <c r="B90166" s="1" t="s">
        <v>90034</v>
      </c>
      <c r="C90166" s="1" t="s">
        <v>60</v>
      </c>
    </row>
    <row r="90167" spans="1:4" x14ac:dyDescent="0.2">
      <c r="A90167" s="1">
        <v>90165</v>
      </c>
      <c r="B90167" s="1" t="s">
        <v>90035</v>
      </c>
      <c r="C90167" s="1" t="s">
        <v>60</v>
      </c>
    </row>
    <row r="90168" spans="1:4" x14ac:dyDescent="0.2">
      <c r="A90168" s="1">
        <v>90166</v>
      </c>
      <c r="B90168" s="1" t="s">
        <v>90036</v>
      </c>
      <c r="C90168" s="1" t="s">
        <v>60</v>
      </c>
    </row>
    <row r="90169" spans="1:4" x14ac:dyDescent="0.2">
      <c r="A90169" s="1">
        <v>90167</v>
      </c>
      <c r="B90169" s="1" t="s">
        <v>90037</v>
      </c>
      <c r="C90169" s="1" t="s">
        <v>60</v>
      </c>
    </row>
    <row r="90170" spans="1:4" x14ac:dyDescent="0.2">
      <c r="A90170" s="1">
        <v>90168</v>
      </c>
      <c r="B90170" s="1" t="s">
        <v>90038</v>
      </c>
      <c r="C90170" s="1" t="s">
        <v>60</v>
      </c>
    </row>
    <row r="90171" spans="1:4" x14ac:dyDescent="0.2">
      <c r="A90171" s="1">
        <v>90169</v>
      </c>
      <c r="B90171" s="1" t="s">
        <v>90039</v>
      </c>
      <c r="C90171" s="1" t="s">
        <v>5</v>
      </c>
    </row>
    <row r="90172" spans="1:4" x14ac:dyDescent="0.2">
      <c r="A90172" s="1">
        <v>90170</v>
      </c>
      <c r="B90172" s="1" t="s">
        <v>90040</v>
      </c>
      <c r="C90172" s="1" t="s">
        <v>60</v>
      </c>
    </row>
    <row r="90173" spans="1:4" x14ac:dyDescent="0.2">
      <c r="A90173" s="1">
        <v>90171</v>
      </c>
      <c r="B90173" s="1" t="s">
        <v>90041</v>
      </c>
      <c r="C90173" s="1" t="s">
        <v>60</v>
      </c>
    </row>
    <row r="90174" spans="1:4" x14ac:dyDescent="0.2">
      <c r="A90174" s="1">
        <v>90172</v>
      </c>
      <c r="B90174" s="1" t="s">
        <v>90042</v>
      </c>
      <c r="C90174" s="1" t="s">
        <v>60</v>
      </c>
    </row>
    <row r="90175" spans="1:4" x14ac:dyDescent="0.2">
      <c r="A90175" s="1">
        <v>90173</v>
      </c>
      <c r="B90175" s="1" t="s">
        <v>90043</v>
      </c>
      <c r="C90175" s="1" t="s">
        <v>60</v>
      </c>
    </row>
    <row r="90176" spans="1:4" x14ac:dyDescent="0.2">
      <c r="A90176" s="1">
        <v>90174</v>
      </c>
      <c r="B90176" s="1" t="s">
        <v>90044</v>
      </c>
      <c r="C90176" s="1" t="s">
        <v>60</v>
      </c>
    </row>
    <row r="90177" spans="1:3" x14ac:dyDescent="0.2">
      <c r="A90177" s="1">
        <v>90175</v>
      </c>
      <c r="B90177" s="1" t="s">
        <v>90045</v>
      </c>
      <c r="C90177" s="1" t="s">
        <v>60</v>
      </c>
    </row>
    <row r="90178" spans="1:3" x14ac:dyDescent="0.2">
      <c r="A90178" s="1">
        <v>90176</v>
      </c>
      <c r="B90178" s="1" t="s">
        <v>90046</v>
      </c>
      <c r="C90178" s="1" t="s">
        <v>60</v>
      </c>
    </row>
    <row r="90179" spans="1:3" x14ac:dyDescent="0.2">
      <c r="A90179" s="1">
        <v>90177</v>
      </c>
      <c r="B90179" s="1" t="s">
        <v>90047</v>
      </c>
      <c r="C90179" s="1" t="s">
        <v>60</v>
      </c>
    </row>
    <row r="90180" spans="1:3" x14ac:dyDescent="0.2">
      <c r="A90180" s="1">
        <v>90178</v>
      </c>
      <c r="B90180" s="1" t="s">
        <v>90048</v>
      </c>
      <c r="C90180" s="1" t="s">
        <v>60</v>
      </c>
    </row>
    <row r="90181" spans="1:3" x14ac:dyDescent="0.2">
      <c r="A90181" s="1">
        <v>90179</v>
      </c>
      <c r="B90181" s="1" t="s">
        <v>90049</v>
      </c>
      <c r="C90181" s="1" t="s">
        <v>60</v>
      </c>
    </row>
    <row r="90182" spans="1:3" x14ac:dyDescent="0.2">
      <c r="A90182" s="1">
        <v>90180</v>
      </c>
      <c r="B90182" s="1" t="s">
        <v>90050</v>
      </c>
      <c r="C90182" s="1" t="s">
        <v>60</v>
      </c>
    </row>
    <row r="90183" spans="1:3" x14ac:dyDescent="0.2">
      <c r="A90183" s="1">
        <v>90181</v>
      </c>
      <c r="B90183" s="1" t="s">
        <v>90051</v>
      </c>
      <c r="C90183" s="1" t="s">
        <v>60</v>
      </c>
    </row>
    <row r="90184" spans="1:3" x14ac:dyDescent="0.2">
      <c r="A90184" s="1">
        <v>90182</v>
      </c>
      <c r="B90184" s="1" t="s">
        <v>90052</v>
      </c>
      <c r="C90184" s="1" t="s">
        <v>60</v>
      </c>
    </row>
    <row r="90185" spans="1:3" x14ac:dyDescent="0.2">
      <c r="A90185" s="1">
        <v>90183</v>
      </c>
      <c r="B90185" s="1" t="s">
        <v>90053</v>
      </c>
      <c r="C90185" s="1" t="s">
        <v>60</v>
      </c>
    </row>
    <row r="90186" spans="1:3" x14ac:dyDescent="0.2">
      <c r="A90186" s="1">
        <v>90184</v>
      </c>
      <c r="B90186" s="1" t="s">
        <v>90054</v>
      </c>
      <c r="C90186" s="1" t="s">
        <v>60</v>
      </c>
    </row>
    <row r="90187" spans="1:3" x14ac:dyDescent="0.2">
      <c r="A90187" s="1">
        <v>90185</v>
      </c>
      <c r="B90187" s="1" t="s">
        <v>90055</v>
      </c>
      <c r="C90187" s="1" t="s">
        <v>60</v>
      </c>
    </row>
    <row r="90188" spans="1:3" x14ac:dyDescent="0.2">
      <c r="A90188" s="1">
        <v>90186</v>
      </c>
      <c r="B90188" s="1" t="s">
        <v>90056</v>
      </c>
      <c r="C90188" s="1" t="s">
        <v>60</v>
      </c>
    </row>
    <row r="90189" spans="1:3" x14ac:dyDescent="0.2">
      <c r="A90189" s="1">
        <v>90187</v>
      </c>
      <c r="B90189" s="1" t="s">
        <v>90057</v>
      </c>
      <c r="C90189" s="1" t="s">
        <v>60</v>
      </c>
    </row>
    <row r="90190" spans="1:3" x14ac:dyDescent="0.2">
      <c r="A90190" s="1">
        <v>90188</v>
      </c>
      <c r="B90190" s="1" t="s">
        <v>90058</v>
      </c>
      <c r="C90190" s="1" t="s">
        <v>60</v>
      </c>
    </row>
    <row r="90191" spans="1:3" x14ac:dyDescent="0.2">
      <c r="A90191" s="1">
        <v>90189</v>
      </c>
      <c r="B90191" s="1" t="s">
        <v>90059</v>
      </c>
      <c r="C90191" s="1" t="s">
        <v>60</v>
      </c>
    </row>
    <row r="90192" spans="1:3" x14ac:dyDescent="0.2">
      <c r="A90192" s="1">
        <v>90190</v>
      </c>
      <c r="B90192" s="1" t="s">
        <v>90060</v>
      </c>
      <c r="C90192" s="1" t="s">
        <v>60</v>
      </c>
    </row>
    <row r="90193" spans="1:3" x14ac:dyDescent="0.2">
      <c r="A90193" s="1">
        <v>90191</v>
      </c>
      <c r="B90193" s="1" t="s">
        <v>90061</v>
      </c>
      <c r="C90193" s="1" t="s">
        <v>60</v>
      </c>
    </row>
    <row r="90194" spans="1:3" x14ac:dyDescent="0.2">
      <c r="A90194" s="1">
        <v>90192</v>
      </c>
      <c r="B90194" s="1" t="s">
        <v>90062</v>
      </c>
      <c r="C90194" s="1" t="s">
        <v>60</v>
      </c>
    </row>
    <row r="90195" spans="1:3" x14ac:dyDescent="0.2">
      <c r="A90195" s="1">
        <v>90193</v>
      </c>
      <c r="B90195" s="1" t="s">
        <v>90063</v>
      </c>
      <c r="C90195" s="1" t="s">
        <v>60</v>
      </c>
    </row>
    <row r="90196" spans="1:3" x14ac:dyDescent="0.2">
      <c r="A90196" s="1">
        <v>90194</v>
      </c>
      <c r="B90196" s="1" t="s">
        <v>90064</v>
      </c>
      <c r="C90196" s="1" t="s">
        <v>60</v>
      </c>
    </row>
    <row r="90197" spans="1:3" x14ac:dyDescent="0.2">
      <c r="A90197" s="1">
        <v>90195</v>
      </c>
      <c r="B90197" s="1" t="s">
        <v>90065</v>
      </c>
      <c r="C90197" s="1" t="s">
        <v>60</v>
      </c>
    </row>
    <row r="90198" spans="1:3" x14ac:dyDescent="0.2">
      <c r="A90198" s="1">
        <v>90196</v>
      </c>
      <c r="B90198" s="1" t="s">
        <v>90066</v>
      </c>
      <c r="C90198" s="1" t="s">
        <v>60</v>
      </c>
    </row>
    <row r="90199" spans="1:3" x14ac:dyDescent="0.2">
      <c r="A90199" s="1">
        <v>90197</v>
      </c>
      <c r="B90199" s="1" t="s">
        <v>90067</v>
      </c>
      <c r="C90199" s="1" t="s">
        <v>60</v>
      </c>
    </row>
    <row r="90200" spans="1:3" x14ac:dyDescent="0.2">
      <c r="A90200" s="1">
        <v>90198</v>
      </c>
      <c r="B90200" s="1" t="s">
        <v>90068</v>
      </c>
      <c r="C90200" s="1" t="s">
        <v>60</v>
      </c>
    </row>
    <row r="90201" spans="1:3" x14ac:dyDescent="0.2">
      <c r="A90201" s="1">
        <v>90199</v>
      </c>
      <c r="B90201" s="1" t="s">
        <v>90069</v>
      </c>
      <c r="C90201" s="1" t="s">
        <v>60</v>
      </c>
    </row>
    <row r="90202" spans="1:3" x14ac:dyDescent="0.2">
      <c r="A90202" s="1">
        <v>90200</v>
      </c>
      <c r="B90202" s="1" t="s">
        <v>90070</v>
      </c>
      <c r="C90202" s="1" t="s">
        <v>60</v>
      </c>
    </row>
    <row r="90203" spans="1:3" x14ac:dyDescent="0.2">
      <c r="A90203" s="1">
        <v>90201</v>
      </c>
      <c r="B90203" s="1" t="s">
        <v>90071</v>
      </c>
      <c r="C90203" s="1" t="s">
        <v>60</v>
      </c>
    </row>
    <row r="90204" spans="1:3" x14ac:dyDescent="0.2">
      <c r="A90204" s="1">
        <v>90202</v>
      </c>
      <c r="B90204" s="1" t="s">
        <v>90072</v>
      </c>
      <c r="C90204" s="1" t="s">
        <v>60</v>
      </c>
    </row>
    <row r="90205" spans="1:3" x14ac:dyDescent="0.2">
      <c r="A90205" s="1">
        <v>90203</v>
      </c>
      <c r="B90205" s="1" t="s">
        <v>90073</v>
      </c>
      <c r="C90205" s="1" t="s">
        <v>5</v>
      </c>
    </row>
    <row r="90206" spans="1:3" x14ac:dyDescent="0.2">
      <c r="A90206" s="1">
        <v>90204</v>
      </c>
      <c r="B90206" s="1" t="s">
        <v>90074</v>
      </c>
      <c r="C90206" s="1" t="s">
        <v>60</v>
      </c>
    </row>
    <row r="90207" spans="1:3" x14ac:dyDescent="0.2">
      <c r="A90207" s="1">
        <v>90205</v>
      </c>
      <c r="B90207" s="1" t="s">
        <v>90075</v>
      </c>
      <c r="C90207" s="1" t="s">
        <v>60</v>
      </c>
    </row>
    <row r="90208" spans="1:3" x14ac:dyDescent="0.2">
      <c r="A90208" s="1">
        <v>90206</v>
      </c>
      <c r="B90208" s="1" t="s">
        <v>90076</v>
      </c>
      <c r="C90208" s="1" t="s">
        <v>60</v>
      </c>
    </row>
    <row r="90209" spans="1:3" x14ac:dyDescent="0.2">
      <c r="A90209" s="1">
        <v>90207</v>
      </c>
      <c r="B90209" s="1" t="s">
        <v>90077</v>
      </c>
      <c r="C90209" s="1" t="s">
        <v>60</v>
      </c>
    </row>
    <row r="90210" spans="1:3" x14ac:dyDescent="0.2">
      <c r="A90210" s="1">
        <v>90208</v>
      </c>
      <c r="B90210" s="1" t="s">
        <v>90078</v>
      </c>
      <c r="C90210" s="1" t="s">
        <v>60</v>
      </c>
    </row>
    <row r="90211" spans="1:3" x14ac:dyDescent="0.2">
      <c r="A90211" s="1">
        <v>90209</v>
      </c>
      <c r="B90211" s="1" t="s">
        <v>90079</v>
      </c>
      <c r="C90211" s="1" t="s">
        <v>60</v>
      </c>
    </row>
    <row r="90212" spans="1:3" x14ac:dyDescent="0.2">
      <c r="A90212" s="1">
        <v>90210</v>
      </c>
      <c r="B90212" s="1" t="s">
        <v>90080</v>
      </c>
      <c r="C90212" s="1" t="s">
        <v>60</v>
      </c>
    </row>
    <row r="90213" spans="1:3" x14ac:dyDescent="0.2">
      <c r="A90213" s="1">
        <v>90211</v>
      </c>
      <c r="B90213" s="1" t="s">
        <v>90081</v>
      </c>
      <c r="C90213" s="1" t="s">
        <v>60</v>
      </c>
    </row>
    <row r="90214" spans="1:3" x14ac:dyDescent="0.2">
      <c r="A90214" s="1">
        <v>90212</v>
      </c>
      <c r="B90214" s="1" t="s">
        <v>90082</v>
      </c>
      <c r="C90214" s="1" t="s">
        <v>60</v>
      </c>
    </row>
    <row r="90215" spans="1:3" x14ac:dyDescent="0.2">
      <c r="A90215" s="1">
        <v>90213</v>
      </c>
      <c r="B90215" s="1" t="s">
        <v>90083</v>
      </c>
      <c r="C90215" s="1" t="s">
        <v>60</v>
      </c>
    </row>
    <row r="90216" spans="1:3" x14ac:dyDescent="0.2">
      <c r="A90216" s="1">
        <v>90214</v>
      </c>
      <c r="B90216" s="1" t="s">
        <v>90084</v>
      </c>
      <c r="C90216" s="1" t="s">
        <v>60</v>
      </c>
    </row>
    <row r="90217" spans="1:3" x14ac:dyDescent="0.2">
      <c r="A90217" s="1">
        <v>90215</v>
      </c>
      <c r="B90217" s="1" t="s">
        <v>90085</v>
      </c>
      <c r="C90217" s="1" t="s">
        <v>60</v>
      </c>
    </row>
    <row r="90218" spans="1:3" x14ac:dyDescent="0.2">
      <c r="A90218" s="1">
        <v>90216</v>
      </c>
      <c r="B90218" s="1" t="s">
        <v>90086</v>
      </c>
      <c r="C90218" s="1" t="s">
        <v>5</v>
      </c>
    </row>
    <row r="90219" spans="1:3" x14ac:dyDescent="0.2">
      <c r="A90219" s="1">
        <v>90217</v>
      </c>
      <c r="B90219" s="1" t="s">
        <v>90087</v>
      </c>
      <c r="C90219" s="1" t="s">
        <v>60</v>
      </c>
    </row>
    <row r="90220" spans="1:3" x14ac:dyDescent="0.2">
      <c r="A90220" s="1">
        <v>90218</v>
      </c>
      <c r="B90220" s="1" t="s">
        <v>90088</v>
      </c>
      <c r="C90220" s="1" t="s">
        <v>60</v>
      </c>
    </row>
    <row r="90221" spans="1:3" x14ac:dyDescent="0.2">
      <c r="A90221" s="1">
        <v>90219</v>
      </c>
      <c r="B90221" s="1" t="s">
        <v>90089</v>
      </c>
      <c r="C90221" s="1" t="s">
        <v>60</v>
      </c>
    </row>
    <row r="90222" spans="1:3" x14ac:dyDescent="0.2">
      <c r="A90222" s="1">
        <v>90220</v>
      </c>
      <c r="B90222" s="1" t="s">
        <v>90090</v>
      </c>
      <c r="C90222" s="1" t="s">
        <v>60</v>
      </c>
    </row>
    <row r="90223" spans="1:3" x14ac:dyDescent="0.2">
      <c r="A90223" s="1">
        <v>90221</v>
      </c>
      <c r="B90223" s="1" t="s">
        <v>90091</v>
      </c>
      <c r="C90223" s="1" t="s">
        <v>60</v>
      </c>
    </row>
    <row r="90224" spans="1:3" x14ac:dyDescent="0.2">
      <c r="A90224" s="1">
        <v>90222</v>
      </c>
      <c r="B90224" s="1" t="s">
        <v>90092</v>
      </c>
      <c r="C90224" s="1" t="s">
        <v>60</v>
      </c>
    </row>
    <row r="90225" spans="1:4" x14ac:dyDescent="0.2">
      <c r="A90225" s="1">
        <v>90223</v>
      </c>
      <c r="B90225" s="1" t="s">
        <v>90093</v>
      </c>
      <c r="C90225" s="1" t="s">
        <v>60</v>
      </c>
      <c r="D90225" s="1" t="s">
        <v>61</v>
      </c>
    </row>
    <row r="90226" spans="1:4" x14ac:dyDescent="0.2">
      <c r="A90226" s="1">
        <v>90224</v>
      </c>
      <c r="B90226" s="1" t="s">
        <v>90094</v>
      </c>
      <c r="C90226" s="1" t="s">
        <v>60</v>
      </c>
    </row>
    <row r="90227" spans="1:4" x14ac:dyDescent="0.2">
      <c r="A90227" s="1">
        <v>90225</v>
      </c>
      <c r="B90227" s="1" t="s">
        <v>90095</v>
      </c>
      <c r="C90227" s="1" t="s">
        <v>60</v>
      </c>
      <c r="D90227" s="1" t="s">
        <v>61</v>
      </c>
    </row>
    <row r="90228" spans="1:4" x14ac:dyDescent="0.2">
      <c r="A90228" s="1">
        <v>90226</v>
      </c>
      <c r="B90228" s="1" t="s">
        <v>90096</v>
      </c>
      <c r="C90228" s="1" t="s">
        <v>60</v>
      </c>
    </row>
    <row r="90229" spans="1:4" x14ac:dyDescent="0.2">
      <c r="A90229" s="1">
        <v>90227</v>
      </c>
      <c r="B90229" s="1" t="s">
        <v>90097</v>
      </c>
      <c r="C90229" s="1" t="s">
        <v>60</v>
      </c>
    </row>
    <row r="90230" spans="1:4" x14ac:dyDescent="0.2">
      <c r="A90230" s="1">
        <v>90228</v>
      </c>
      <c r="B90230" s="1" t="s">
        <v>90098</v>
      </c>
      <c r="C90230" s="1" t="s">
        <v>60</v>
      </c>
    </row>
    <row r="90231" spans="1:4" x14ac:dyDescent="0.2">
      <c r="A90231" s="1">
        <v>90229</v>
      </c>
      <c r="B90231" s="1" t="s">
        <v>90099</v>
      </c>
      <c r="C90231" s="1" t="s">
        <v>60</v>
      </c>
    </row>
    <row r="90232" spans="1:4" x14ac:dyDescent="0.2">
      <c r="A90232" s="1">
        <v>90230</v>
      </c>
      <c r="B90232" s="1" t="s">
        <v>90100</v>
      </c>
      <c r="C90232" s="1" t="s">
        <v>60</v>
      </c>
    </row>
    <row r="90233" spans="1:4" x14ac:dyDescent="0.2">
      <c r="A90233" s="1">
        <v>90231</v>
      </c>
      <c r="B90233" s="1" t="s">
        <v>90101</v>
      </c>
      <c r="C90233" s="1" t="s">
        <v>60</v>
      </c>
    </row>
    <row r="90234" spans="1:4" x14ac:dyDescent="0.2">
      <c r="A90234" s="1">
        <v>90232</v>
      </c>
      <c r="B90234" s="1" t="s">
        <v>90102</v>
      </c>
      <c r="C90234" s="1" t="s">
        <v>60</v>
      </c>
      <c r="D90234" s="1" t="s">
        <v>61</v>
      </c>
    </row>
    <row r="90235" spans="1:4" x14ac:dyDescent="0.2">
      <c r="A90235" s="1">
        <v>90233</v>
      </c>
      <c r="B90235" s="1" t="s">
        <v>90103</v>
      </c>
      <c r="C90235" s="1" t="s">
        <v>60</v>
      </c>
      <c r="D90235" s="1" t="s">
        <v>61</v>
      </c>
    </row>
    <row r="90236" spans="1:4" x14ac:dyDescent="0.2">
      <c r="A90236" s="1">
        <v>90234</v>
      </c>
      <c r="B90236" s="1" t="s">
        <v>90104</v>
      </c>
      <c r="C90236" s="1" t="s">
        <v>60</v>
      </c>
    </row>
    <row r="90237" spans="1:4" x14ac:dyDescent="0.2">
      <c r="A90237" s="1">
        <v>90235</v>
      </c>
      <c r="B90237" s="1" t="s">
        <v>90105</v>
      </c>
      <c r="C90237" s="1" t="s">
        <v>60</v>
      </c>
    </row>
    <row r="90238" spans="1:4" x14ac:dyDescent="0.2">
      <c r="A90238" s="1">
        <v>90236</v>
      </c>
      <c r="B90238" s="1" t="s">
        <v>90106</v>
      </c>
      <c r="C90238" s="1" t="s">
        <v>60</v>
      </c>
    </row>
    <row r="90239" spans="1:4" x14ac:dyDescent="0.2">
      <c r="A90239" s="1">
        <v>90237</v>
      </c>
      <c r="B90239" s="1" t="s">
        <v>90107</v>
      </c>
      <c r="C90239" s="1" t="s">
        <v>60</v>
      </c>
    </row>
    <row r="90240" spans="1:4" x14ac:dyDescent="0.2">
      <c r="A90240" s="1">
        <v>90238</v>
      </c>
      <c r="B90240" s="1" t="s">
        <v>90108</v>
      </c>
      <c r="C90240" s="1" t="s">
        <v>60</v>
      </c>
    </row>
    <row r="90241" spans="1:4" x14ac:dyDescent="0.2">
      <c r="A90241" s="1">
        <v>90239</v>
      </c>
      <c r="B90241" s="1" t="s">
        <v>90109</v>
      </c>
      <c r="C90241" s="1" t="s">
        <v>60</v>
      </c>
    </row>
    <row r="90242" spans="1:4" x14ac:dyDescent="0.2">
      <c r="A90242" s="1">
        <v>90240</v>
      </c>
      <c r="B90242" s="1" t="s">
        <v>90110</v>
      </c>
      <c r="C90242" s="1" t="s">
        <v>60</v>
      </c>
    </row>
    <row r="90243" spans="1:4" x14ac:dyDescent="0.2">
      <c r="A90243" s="1">
        <v>90241</v>
      </c>
      <c r="B90243" s="1" t="s">
        <v>90111</v>
      </c>
      <c r="C90243" s="1" t="s">
        <v>60</v>
      </c>
    </row>
    <row r="90244" spans="1:4" x14ac:dyDescent="0.2">
      <c r="A90244" s="1">
        <v>90242</v>
      </c>
      <c r="B90244" s="1" t="s">
        <v>90112</v>
      </c>
      <c r="C90244" s="1" t="s">
        <v>60</v>
      </c>
      <c r="D90244" s="1" t="s">
        <v>61</v>
      </c>
    </row>
    <row r="90245" spans="1:4" x14ac:dyDescent="0.2">
      <c r="A90245" s="1">
        <v>90243</v>
      </c>
      <c r="B90245" s="1" t="s">
        <v>90113</v>
      </c>
      <c r="C90245" s="1" t="s">
        <v>60</v>
      </c>
    </row>
    <row r="90246" spans="1:4" x14ac:dyDescent="0.2">
      <c r="A90246" s="1">
        <v>90244</v>
      </c>
      <c r="B90246" s="1" t="s">
        <v>90114</v>
      </c>
      <c r="C90246" s="1" t="s">
        <v>60</v>
      </c>
    </row>
    <row r="90247" spans="1:4" x14ac:dyDescent="0.2">
      <c r="A90247" s="1">
        <v>90245</v>
      </c>
      <c r="B90247" s="1" t="s">
        <v>90115</v>
      </c>
      <c r="C90247" s="1" t="s">
        <v>60</v>
      </c>
    </row>
    <row r="90248" spans="1:4" x14ac:dyDescent="0.2">
      <c r="A90248" s="1">
        <v>90246</v>
      </c>
      <c r="B90248" s="1" t="s">
        <v>90116</v>
      </c>
      <c r="C90248" s="1" t="s">
        <v>60</v>
      </c>
    </row>
    <row r="90249" spans="1:4" x14ac:dyDescent="0.2">
      <c r="A90249" s="1">
        <v>90247</v>
      </c>
      <c r="B90249" s="1" t="s">
        <v>90117</v>
      </c>
      <c r="C90249" s="1" t="s">
        <v>60</v>
      </c>
    </row>
    <row r="90250" spans="1:4" x14ac:dyDescent="0.2">
      <c r="A90250" s="1">
        <v>90248</v>
      </c>
      <c r="B90250" s="1" t="s">
        <v>90118</v>
      </c>
      <c r="C90250" s="1" t="s">
        <v>60</v>
      </c>
    </row>
    <row r="90251" spans="1:4" x14ac:dyDescent="0.2">
      <c r="A90251" s="1">
        <v>90249</v>
      </c>
      <c r="B90251" s="1" t="s">
        <v>90119</v>
      </c>
      <c r="C90251" s="1" t="s">
        <v>60</v>
      </c>
    </row>
    <row r="90252" spans="1:4" x14ac:dyDescent="0.2">
      <c r="A90252" s="1">
        <v>90250</v>
      </c>
      <c r="B90252" s="1" t="s">
        <v>90120</v>
      </c>
      <c r="C90252" s="1" t="s">
        <v>60</v>
      </c>
    </row>
    <row r="90253" spans="1:4" x14ac:dyDescent="0.2">
      <c r="A90253" s="1">
        <v>90251</v>
      </c>
      <c r="B90253" s="1" t="s">
        <v>90121</v>
      </c>
      <c r="C90253" s="1" t="s">
        <v>60</v>
      </c>
    </row>
    <row r="90254" spans="1:4" x14ac:dyDescent="0.2">
      <c r="A90254" s="1">
        <v>90252</v>
      </c>
      <c r="B90254" s="1" t="s">
        <v>90122</v>
      </c>
      <c r="C90254" s="1" t="s">
        <v>60</v>
      </c>
    </row>
    <row r="90255" spans="1:4" x14ac:dyDescent="0.2">
      <c r="A90255" s="1">
        <v>90253</v>
      </c>
      <c r="B90255" s="1" t="s">
        <v>90123</v>
      </c>
      <c r="C90255" s="1" t="s">
        <v>60</v>
      </c>
    </row>
    <row r="90256" spans="1:4" x14ac:dyDescent="0.2">
      <c r="A90256" s="1">
        <v>90254</v>
      </c>
      <c r="B90256" s="1" t="s">
        <v>90124</v>
      </c>
      <c r="C90256" s="1" t="s">
        <v>60</v>
      </c>
    </row>
    <row r="90257" spans="1:3" x14ac:dyDescent="0.2">
      <c r="A90257" s="1">
        <v>90255</v>
      </c>
      <c r="B90257" s="1" t="s">
        <v>90125</v>
      </c>
      <c r="C90257" s="1" t="s">
        <v>60</v>
      </c>
    </row>
    <row r="90258" spans="1:3" x14ac:dyDescent="0.2">
      <c r="A90258" s="1">
        <v>90256</v>
      </c>
      <c r="B90258" s="1" t="s">
        <v>90126</v>
      </c>
      <c r="C90258" s="1" t="s">
        <v>60</v>
      </c>
    </row>
    <row r="90259" spans="1:3" x14ac:dyDescent="0.2">
      <c r="A90259" s="1">
        <v>90257</v>
      </c>
      <c r="B90259" s="1" t="s">
        <v>90127</v>
      </c>
      <c r="C90259" s="1" t="s">
        <v>60</v>
      </c>
    </row>
    <row r="90260" spans="1:3" x14ac:dyDescent="0.2">
      <c r="A90260" s="1">
        <v>90258</v>
      </c>
      <c r="B90260" s="1" t="s">
        <v>90128</v>
      </c>
      <c r="C90260" s="1" t="s">
        <v>60</v>
      </c>
    </row>
    <row r="90261" spans="1:3" x14ac:dyDescent="0.2">
      <c r="A90261" s="1">
        <v>90259</v>
      </c>
      <c r="B90261" s="1" t="s">
        <v>90129</v>
      </c>
      <c r="C90261" s="1" t="s">
        <v>60</v>
      </c>
    </row>
    <row r="90262" spans="1:3" x14ac:dyDescent="0.2">
      <c r="A90262" s="1">
        <v>90260</v>
      </c>
      <c r="B90262" s="1" t="s">
        <v>90130</v>
      </c>
      <c r="C90262" s="1" t="s">
        <v>60</v>
      </c>
    </row>
    <row r="90263" spans="1:3" x14ac:dyDescent="0.2">
      <c r="A90263" s="1">
        <v>90261</v>
      </c>
      <c r="B90263" s="1" t="s">
        <v>90131</v>
      </c>
      <c r="C90263" s="1" t="s">
        <v>60</v>
      </c>
    </row>
    <row r="90264" spans="1:3" x14ac:dyDescent="0.2">
      <c r="A90264" s="1">
        <v>90262</v>
      </c>
      <c r="B90264" s="1" t="s">
        <v>90132</v>
      </c>
      <c r="C90264" s="1" t="s">
        <v>60</v>
      </c>
    </row>
    <row r="90265" spans="1:3" x14ac:dyDescent="0.2">
      <c r="A90265" s="1">
        <v>90263</v>
      </c>
      <c r="B90265" s="1" t="s">
        <v>90133</v>
      </c>
      <c r="C90265" s="1" t="s">
        <v>60</v>
      </c>
    </row>
    <row r="90266" spans="1:3" x14ac:dyDescent="0.2">
      <c r="A90266" s="1">
        <v>90264</v>
      </c>
      <c r="B90266" s="1" t="s">
        <v>90134</v>
      </c>
      <c r="C90266" s="1" t="s">
        <v>60</v>
      </c>
    </row>
    <row r="90267" spans="1:3" x14ac:dyDescent="0.2">
      <c r="A90267" s="1">
        <v>90265</v>
      </c>
      <c r="B90267" s="1" t="s">
        <v>90135</v>
      </c>
      <c r="C90267" s="1" t="s">
        <v>60</v>
      </c>
    </row>
    <row r="90268" spans="1:3" x14ac:dyDescent="0.2">
      <c r="A90268" s="1">
        <v>90266</v>
      </c>
      <c r="B90268" s="1" t="s">
        <v>90136</v>
      </c>
      <c r="C90268" s="1" t="s">
        <v>60</v>
      </c>
    </row>
    <row r="90269" spans="1:3" x14ac:dyDescent="0.2">
      <c r="A90269" s="1">
        <v>90267</v>
      </c>
      <c r="B90269" s="1" t="s">
        <v>90137</v>
      </c>
      <c r="C90269" s="1" t="s">
        <v>60</v>
      </c>
    </row>
    <row r="90270" spans="1:3" x14ac:dyDescent="0.2">
      <c r="A90270" s="1">
        <v>90268</v>
      </c>
      <c r="B90270" s="1" t="s">
        <v>90138</v>
      </c>
      <c r="C90270" s="1" t="s">
        <v>60</v>
      </c>
    </row>
    <row r="90271" spans="1:3" x14ac:dyDescent="0.2">
      <c r="A90271" s="1">
        <v>90269</v>
      </c>
      <c r="B90271" s="1" t="s">
        <v>90139</v>
      </c>
      <c r="C90271" s="1" t="s">
        <v>60</v>
      </c>
    </row>
    <row r="90272" spans="1:3" x14ac:dyDescent="0.2">
      <c r="A90272" s="1">
        <v>90270</v>
      </c>
      <c r="B90272" s="1" t="s">
        <v>90140</v>
      </c>
      <c r="C90272" s="1" t="s">
        <v>60</v>
      </c>
    </row>
    <row r="90273" spans="1:4" x14ac:dyDescent="0.2">
      <c r="A90273" s="1">
        <v>90271</v>
      </c>
      <c r="B90273" s="1" t="s">
        <v>90141</v>
      </c>
      <c r="C90273" s="1" t="s">
        <v>60</v>
      </c>
    </row>
    <row r="90274" spans="1:4" x14ac:dyDescent="0.2">
      <c r="A90274" s="1">
        <v>90272</v>
      </c>
      <c r="B90274" s="1" t="s">
        <v>90142</v>
      </c>
      <c r="C90274" s="1" t="s">
        <v>60</v>
      </c>
    </row>
    <row r="90275" spans="1:4" x14ac:dyDescent="0.2">
      <c r="A90275" s="1">
        <v>90273</v>
      </c>
      <c r="B90275" s="1" t="s">
        <v>90143</v>
      </c>
      <c r="C90275" s="1" t="s">
        <v>60</v>
      </c>
    </row>
    <row r="90276" spans="1:4" x14ac:dyDescent="0.2">
      <c r="A90276" s="1">
        <v>90274</v>
      </c>
      <c r="B90276" s="1" t="s">
        <v>90144</v>
      </c>
      <c r="C90276" s="1" t="s">
        <v>60</v>
      </c>
    </row>
    <row r="90277" spans="1:4" x14ac:dyDescent="0.2">
      <c r="A90277" s="1">
        <v>90275</v>
      </c>
      <c r="B90277" s="1" t="s">
        <v>90145</v>
      </c>
      <c r="C90277" s="1" t="s">
        <v>60</v>
      </c>
    </row>
    <row r="90278" spans="1:4" x14ac:dyDescent="0.2">
      <c r="A90278" s="1">
        <v>90276</v>
      </c>
      <c r="B90278" s="1" t="s">
        <v>90146</v>
      </c>
      <c r="C90278" s="1" t="s">
        <v>60</v>
      </c>
    </row>
    <row r="90279" spans="1:4" x14ac:dyDescent="0.2">
      <c r="A90279" s="1">
        <v>90277</v>
      </c>
      <c r="B90279" s="1" t="s">
        <v>90147</v>
      </c>
      <c r="C90279" s="1" t="s">
        <v>60</v>
      </c>
    </row>
    <row r="90280" spans="1:4" x14ac:dyDescent="0.2">
      <c r="A90280" s="1">
        <v>90278</v>
      </c>
      <c r="B90280" s="1" t="s">
        <v>90148</v>
      </c>
      <c r="C90280" s="1" t="s">
        <v>60</v>
      </c>
    </row>
    <row r="90281" spans="1:4" x14ac:dyDescent="0.2">
      <c r="A90281" s="1">
        <v>90279</v>
      </c>
      <c r="B90281" s="1" t="s">
        <v>90149</v>
      </c>
      <c r="C90281" s="1" t="s">
        <v>60</v>
      </c>
    </row>
    <row r="90282" spans="1:4" x14ac:dyDescent="0.2">
      <c r="A90282" s="1">
        <v>90280</v>
      </c>
      <c r="B90282" s="1" t="s">
        <v>90150</v>
      </c>
      <c r="C90282" s="1" t="s">
        <v>60</v>
      </c>
    </row>
    <row r="90283" spans="1:4" x14ac:dyDescent="0.2">
      <c r="A90283" s="1">
        <v>90281</v>
      </c>
      <c r="B90283" s="1" t="s">
        <v>90151</v>
      </c>
      <c r="C90283" s="1" t="s">
        <v>60</v>
      </c>
    </row>
    <row r="90284" spans="1:4" x14ac:dyDescent="0.2">
      <c r="A90284" s="1">
        <v>90282</v>
      </c>
      <c r="B90284" s="1" t="s">
        <v>90152</v>
      </c>
      <c r="C90284" s="1" t="s">
        <v>60</v>
      </c>
    </row>
    <row r="90285" spans="1:4" x14ac:dyDescent="0.2">
      <c r="A90285" s="1">
        <v>90283</v>
      </c>
      <c r="B90285" s="1" t="s">
        <v>90153</v>
      </c>
      <c r="C90285" s="1" t="s">
        <v>60</v>
      </c>
    </row>
    <row r="90286" spans="1:4" x14ac:dyDescent="0.2">
      <c r="A90286" s="1">
        <v>90284</v>
      </c>
      <c r="B90286" s="1" t="s">
        <v>90154</v>
      </c>
      <c r="C90286" s="1" t="s">
        <v>60</v>
      </c>
    </row>
    <row r="90287" spans="1:4" x14ac:dyDescent="0.2">
      <c r="A90287" s="1">
        <v>90285</v>
      </c>
      <c r="B90287" s="1" t="s">
        <v>90155</v>
      </c>
      <c r="C90287" s="1" t="s">
        <v>60</v>
      </c>
      <c r="D90287" s="1" t="s">
        <v>61</v>
      </c>
    </row>
    <row r="90288" spans="1:4" x14ac:dyDescent="0.2">
      <c r="A90288" s="1">
        <v>90286</v>
      </c>
      <c r="B90288" s="1" t="s">
        <v>90156</v>
      </c>
      <c r="C90288" s="1" t="s">
        <v>60</v>
      </c>
    </row>
    <row r="90289" spans="1:4" x14ac:dyDescent="0.2">
      <c r="A90289" s="1">
        <v>90287</v>
      </c>
      <c r="B90289" s="1" t="s">
        <v>90157</v>
      </c>
      <c r="C90289" s="1" t="s">
        <v>60</v>
      </c>
    </row>
    <row r="90290" spans="1:4" x14ac:dyDescent="0.2">
      <c r="A90290" s="1">
        <v>90288</v>
      </c>
      <c r="B90290" s="1" t="s">
        <v>90158</v>
      </c>
      <c r="C90290" s="1" t="s">
        <v>60</v>
      </c>
    </row>
    <row r="90291" spans="1:4" x14ac:dyDescent="0.2">
      <c r="A90291" s="1">
        <v>90289</v>
      </c>
      <c r="B90291" s="1" t="s">
        <v>90159</v>
      </c>
      <c r="C90291" s="1" t="s">
        <v>60</v>
      </c>
      <c r="D90291" s="1" t="s">
        <v>61</v>
      </c>
    </row>
    <row r="90292" spans="1:4" x14ac:dyDescent="0.2">
      <c r="A90292" s="1">
        <v>90290</v>
      </c>
      <c r="B90292" s="1" t="s">
        <v>90160</v>
      </c>
      <c r="C90292" s="1" t="s">
        <v>60</v>
      </c>
    </row>
    <row r="90293" spans="1:4" x14ac:dyDescent="0.2">
      <c r="A90293" s="1">
        <v>90291</v>
      </c>
      <c r="B90293" s="1" t="s">
        <v>90161</v>
      </c>
      <c r="C90293" s="1" t="s">
        <v>60</v>
      </c>
    </row>
    <row r="90294" spans="1:4" x14ac:dyDescent="0.2">
      <c r="A90294" s="1">
        <v>90292</v>
      </c>
      <c r="B90294" s="1" t="s">
        <v>90162</v>
      </c>
      <c r="C90294" s="1" t="s">
        <v>60</v>
      </c>
    </row>
    <row r="90295" spans="1:4" x14ac:dyDescent="0.2">
      <c r="A90295" s="1">
        <v>90293</v>
      </c>
      <c r="B90295" s="1" t="s">
        <v>90163</v>
      </c>
      <c r="C90295" s="1" t="s">
        <v>60</v>
      </c>
    </row>
    <row r="90296" spans="1:4" x14ac:dyDescent="0.2">
      <c r="A90296" s="1">
        <v>90294</v>
      </c>
      <c r="B90296" s="1" t="s">
        <v>90164</v>
      </c>
      <c r="C90296" s="1" t="s">
        <v>60</v>
      </c>
    </row>
    <row r="90297" spans="1:4" x14ac:dyDescent="0.2">
      <c r="A90297" s="1">
        <v>90295</v>
      </c>
      <c r="B90297" s="1" t="s">
        <v>90165</v>
      </c>
      <c r="C90297" s="1" t="s">
        <v>60</v>
      </c>
    </row>
    <row r="90298" spans="1:4" x14ac:dyDescent="0.2">
      <c r="A90298" s="1">
        <v>90296</v>
      </c>
      <c r="B90298" s="1" t="s">
        <v>90166</v>
      </c>
      <c r="C90298" s="1" t="s">
        <v>60</v>
      </c>
    </row>
    <row r="90299" spans="1:4" x14ac:dyDescent="0.2">
      <c r="A90299" s="1">
        <v>90297</v>
      </c>
      <c r="B90299" s="1" t="s">
        <v>90167</v>
      </c>
      <c r="C90299" s="1" t="s">
        <v>60</v>
      </c>
    </row>
    <row r="90300" spans="1:4" x14ac:dyDescent="0.2">
      <c r="A90300" s="1">
        <v>90298</v>
      </c>
      <c r="B90300" s="1" t="s">
        <v>90168</v>
      </c>
      <c r="C90300" s="1" t="s">
        <v>60</v>
      </c>
    </row>
    <row r="90301" spans="1:4" x14ac:dyDescent="0.2">
      <c r="A90301" s="1">
        <v>90299</v>
      </c>
      <c r="B90301" s="1" t="s">
        <v>90169</v>
      </c>
      <c r="C90301" s="1" t="s">
        <v>60</v>
      </c>
    </row>
    <row r="90302" spans="1:4" x14ac:dyDescent="0.2">
      <c r="A90302" s="1">
        <v>90300</v>
      </c>
      <c r="B90302" s="1" t="s">
        <v>90170</v>
      </c>
      <c r="C90302" s="1" t="s">
        <v>60</v>
      </c>
    </row>
    <row r="90303" spans="1:4" x14ac:dyDescent="0.2">
      <c r="A90303" s="1">
        <v>90301</v>
      </c>
      <c r="B90303" s="1" t="s">
        <v>90171</v>
      </c>
      <c r="C90303" s="1" t="s">
        <v>60</v>
      </c>
      <c r="D90303" s="1" t="s">
        <v>61</v>
      </c>
    </row>
    <row r="90304" spans="1:4" x14ac:dyDescent="0.2">
      <c r="A90304" s="1">
        <v>90302</v>
      </c>
      <c r="B90304" s="1" t="s">
        <v>90172</v>
      </c>
      <c r="C90304" s="1" t="s">
        <v>60</v>
      </c>
    </row>
    <row r="90305" spans="1:3" x14ac:dyDescent="0.2">
      <c r="A90305" s="1">
        <v>90303</v>
      </c>
      <c r="B90305" s="1" t="s">
        <v>90173</v>
      </c>
      <c r="C90305" s="1" t="s">
        <v>60</v>
      </c>
    </row>
    <row r="90306" spans="1:3" x14ac:dyDescent="0.2">
      <c r="A90306" s="1">
        <v>90304</v>
      </c>
      <c r="B90306" s="1" t="s">
        <v>90174</v>
      </c>
      <c r="C90306" s="1" t="s">
        <v>60</v>
      </c>
    </row>
    <row r="90307" spans="1:3" x14ac:dyDescent="0.2">
      <c r="A90307" s="1">
        <v>90305</v>
      </c>
      <c r="B90307" s="1" t="s">
        <v>90175</v>
      </c>
      <c r="C90307" s="1" t="s">
        <v>60</v>
      </c>
    </row>
    <row r="90308" spans="1:3" x14ac:dyDescent="0.2">
      <c r="A90308" s="1">
        <v>90306</v>
      </c>
      <c r="B90308" s="1" t="s">
        <v>90176</v>
      </c>
      <c r="C90308" s="1" t="s">
        <v>60</v>
      </c>
    </row>
    <row r="90309" spans="1:3" x14ac:dyDescent="0.2">
      <c r="A90309" s="1">
        <v>90307</v>
      </c>
      <c r="B90309" s="1" t="s">
        <v>90177</v>
      </c>
      <c r="C90309" s="1" t="s">
        <v>60</v>
      </c>
    </row>
    <row r="90310" spans="1:3" x14ac:dyDescent="0.2">
      <c r="A90310" s="1">
        <v>90308</v>
      </c>
      <c r="B90310" s="1" t="s">
        <v>90178</v>
      </c>
      <c r="C90310" s="1" t="s">
        <v>5</v>
      </c>
    </row>
    <row r="90311" spans="1:3" x14ac:dyDescent="0.2">
      <c r="A90311" s="1">
        <v>90309</v>
      </c>
      <c r="B90311" s="1" t="s">
        <v>90179</v>
      </c>
      <c r="C90311" s="1" t="s">
        <v>60</v>
      </c>
    </row>
    <row r="90312" spans="1:3" x14ac:dyDescent="0.2">
      <c r="A90312" s="1">
        <v>90310</v>
      </c>
      <c r="B90312" s="1" t="s">
        <v>90180</v>
      </c>
      <c r="C90312" s="1" t="s">
        <v>60</v>
      </c>
    </row>
    <row r="90313" spans="1:3" x14ac:dyDescent="0.2">
      <c r="A90313" s="1">
        <v>90311</v>
      </c>
      <c r="B90313" s="1" t="s">
        <v>90181</v>
      </c>
      <c r="C90313" s="1" t="s">
        <v>60</v>
      </c>
    </row>
    <row r="90314" spans="1:3" x14ac:dyDescent="0.2">
      <c r="A90314" s="1">
        <v>90312</v>
      </c>
      <c r="B90314" s="1" t="s">
        <v>90182</v>
      </c>
      <c r="C90314" s="1" t="s">
        <v>60</v>
      </c>
    </row>
    <row r="90315" spans="1:3" x14ac:dyDescent="0.2">
      <c r="A90315" s="1">
        <v>90313</v>
      </c>
      <c r="B90315" s="1" t="s">
        <v>90183</v>
      </c>
      <c r="C90315" s="1" t="s">
        <v>60</v>
      </c>
    </row>
    <row r="90316" spans="1:3" x14ac:dyDescent="0.2">
      <c r="A90316" s="1">
        <v>90314</v>
      </c>
      <c r="B90316" s="1" t="s">
        <v>90184</v>
      </c>
      <c r="C90316" s="1" t="s">
        <v>60</v>
      </c>
    </row>
    <row r="90317" spans="1:3" x14ac:dyDescent="0.2">
      <c r="A90317" s="1">
        <v>90315</v>
      </c>
      <c r="B90317" s="1" t="s">
        <v>90185</v>
      </c>
      <c r="C90317" s="1" t="s">
        <v>60</v>
      </c>
    </row>
    <row r="90318" spans="1:3" x14ac:dyDescent="0.2">
      <c r="A90318" s="1">
        <v>90316</v>
      </c>
      <c r="B90318" s="1" t="s">
        <v>90186</v>
      </c>
      <c r="C90318" s="1" t="s">
        <v>60</v>
      </c>
    </row>
    <row r="90319" spans="1:3" x14ac:dyDescent="0.2">
      <c r="A90319" s="1">
        <v>90317</v>
      </c>
      <c r="B90319" s="1" t="s">
        <v>90187</v>
      </c>
      <c r="C90319" s="1" t="s">
        <v>60</v>
      </c>
    </row>
    <row r="90320" spans="1:3" x14ac:dyDescent="0.2">
      <c r="A90320" s="1">
        <v>90318</v>
      </c>
      <c r="B90320" s="1" t="s">
        <v>90188</v>
      </c>
      <c r="C90320" s="1" t="s">
        <v>60</v>
      </c>
    </row>
    <row r="90321" spans="1:4" x14ac:dyDescent="0.2">
      <c r="A90321" s="1">
        <v>90319</v>
      </c>
      <c r="B90321" s="1" t="s">
        <v>90189</v>
      </c>
      <c r="C90321" s="1" t="s">
        <v>60</v>
      </c>
    </row>
    <row r="90322" spans="1:4" x14ac:dyDescent="0.2">
      <c r="A90322" s="1">
        <v>90320</v>
      </c>
      <c r="B90322" s="1" t="s">
        <v>90190</v>
      </c>
      <c r="C90322" s="1" t="s">
        <v>60</v>
      </c>
    </row>
    <row r="90323" spans="1:4" x14ac:dyDescent="0.2">
      <c r="A90323" s="1">
        <v>90321</v>
      </c>
      <c r="B90323" s="1" t="s">
        <v>90191</v>
      </c>
      <c r="C90323" s="1" t="s">
        <v>60</v>
      </c>
    </row>
    <row r="90324" spans="1:4" x14ac:dyDescent="0.2">
      <c r="A90324" s="1">
        <v>90322</v>
      </c>
      <c r="B90324" s="1" t="s">
        <v>90192</v>
      </c>
      <c r="C90324" s="1" t="s">
        <v>60</v>
      </c>
      <c r="D90324" s="1" t="s">
        <v>61</v>
      </c>
    </row>
    <row r="90325" spans="1:4" x14ac:dyDescent="0.2">
      <c r="A90325" s="1">
        <v>90323</v>
      </c>
      <c r="B90325" s="1" t="s">
        <v>90193</v>
      </c>
      <c r="C90325" s="1" t="s">
        <v>60</v>
      </c>
    </row>
    <row r="90326" spans="1:4" x14ac:dyDescent="0.2">
      <c r="A90326" s="1">
        <v>90324</v>
      </c>
      <c r="B90326" s="1" t="s">
        <v>90194</v>
      </c>
      <c r="C90326" s="1" t="s">
        <v>60</v>
      </c>
    </row>
    <row r="90327" spans="1:4" x14ac:dyDescent="0.2">
      <c r="A90327" s="1">
        <v>90325</v>
      </c>
      <c r="B90327" s="1" t="s">
        <v>90195</v>
      </c>
      <c r="C90327" s="1" t="s">
        <v>60</v>
      </c>
    </row>
    <row r="90328" spans="1:4" x14ac:dyDescent="0.2">
      <c r="A90328" s="1">
        <v>90326</v>
      </c>
      <c r="B90328" s="1" t="s">
        <v>90196</v>
      </c>
      <c r="C90328" s="1" t="s">
        <v>60</v>
      </c>
    </row>
    <row r="90329" spans="1:4" x14ac:dyDescent="0.2">
      <c r="A90329" s="1">
        <v>90327</v>
      </c>
      <c r="B90329" s="1" t="s">
        <v>90197</v>
      </c>
      <c r="C90329" s="1" t="s">
        <v>60</v>
      </c>
    </row>
    <row r="90330" spans="1:4" x14ac:dyDescent="0.2">
      <c r="A90330" s="1">
        <v>90328</v>
      </c>
      <c r="B90330" s="1" t="s">
        <v>90198</v>
      </c>
      <c r="C90330" s="1" t="s">
        <v>60</v>
      </c>
    </row>
    <row r="90331" spans="1:4" x14ac:dyDescent="0.2">
      <c r="A90331" s="1">
        <v>90329</v>
      </c>
      <c r="B90331" s="1" t="s">
        <v>90199</v>
      </c>
      <c r="C90331" s="1" t="s">
        <v>60</v>
      </c>
    </row>
    <row r="90332" spans="1:4" x14ac:dyDescent="0.2">
      <c r="A90332" s="1">
        <v>90330</v>
      </c>
      <c r="B90332" s="1" t="s">
        <v>90200</v>
      </c>
      <c r="C90332" s="1" t="s">
        <v>60</v>
      </c>
    </row>
    <row r="90333" spans="1:4" x14ac:dyDescent="0.2">
      <c r="A90333" s="1">
        <v>90331</v>
      </c>
      <c r="B90333" s="1" t="s">
        <v>90201</v>
      </c>
      <c r="C90333" s="1" t="s">
        <v>60</v>
      </c>
    </row>
    <row r="90334" spans="1:4" x14ac:dyDescent="0.2">
      <c r="A90334" s="1">
        <v>90332</v>
      </c>
      <c r="B90334" s="1" t="s">
        <v>90202</v>
      </c>
      <c r="C90334" s="1" t="s">
        <v>60</v>
      </c>
    </row>
    <row r="90335" spans="1:4" x14ac:dyDescent="0.2">
      <c r="A90335" s="1">
        <v>90333</v>
      </c>
      <c r="B90335" s="1" t="s">
        <v>90203</v>
      </c>
      <c r="C90335" s="1" t="s">
        <v>60</v>
      </c>
    </row>
    <row r="90336" spans="1:4" x14ac:dyDescent="0.2">
      <c r="A90336" s="1">
        <v>90334</v>
      </c>
      <c r="B90336" s="1" t="s">
        <v>90204</v>
      </c>
      <c r="C90336" s="1" t="s">
        <v>60</v>
      </c>
    </row>
    <row r="90337" spans="1:3" x14ac:dyDescent="0.2">
      <c r="A90337" s="1">
        <v>90335</v>
      </c>
      <c r="B90337" s="1" t="s">
        <v>90205</v>
      </c>
      <c r="C90337" s="1" t="s">
        <v>60</v>
      </c>
    </row>
    <row r="90338" spans="1:3" x14ac:dyDescent="0.2">
      <c r="A90338" s="1">
        <v>90336</v>
      </c>
      <c r="B90338" s="1" t="s">
        <v>90206</v>
      </c>
      <c r="C90338" s="1" t="s">
        <v>60</v>
      </c>
    </row>
    <row r="90339" spans="1:3" x14ac:dyDescent="0.2">
      <c r="A90339" s="1">
        <v>90337</v>
      </c>
      <c r="B90339" s="1" t="s">
        <v>90207</v>
      </c>
      <c r="C90339" s="1" t="s">
        <v>60</v>
      </c>
    </row>
    <row r="90340" spans="1:3" x14ac:dyDescent="0.2">
      <c r="A90340" s="1">
        <v>90338</v>
      </c>
      <c r="B90340" s="1" t="s">
        <v>90208</v>
      </c>
      <c r="C90340" s="1" t="s">
        <v>60</v>
      </c>
    </row>
    <row r="90341" spans="1:3" x14ac:dyDescent="0.2">
      <c r="A90341" s="1">
        <v>90339</v>
      </c>
      <c r="B90341" s="1" t="s">
        <v>90209</v>
      </c>
      <c r="C90341" s="1" t="s">
        <v>60</v>
      </c>
    </row>
    <row r="90342" spans="1:3" x14ac:dyDescent="0.2">
      <c r="A90342" s="1">
        <v>90340</v>
      </c>
      <c r="B90342" s="1" t="s">
        <v>90210</v>
      </c>
      <c r="C90342" s="1" t="s">
        <v>60</v>
      </c>
    </row>
    <row r="90343" spans="1:3" x14ac:dyDescent="0.2">
      <c r="A90343" s="1">
        <v>90341</v>
      </c>
      <c r="B90343" s="1" t="s">
        <v>90211</v>
      </c>
      <c r="C90343" s="1" t="s">
        <v>60</v>
      </c>
    </row>
    <row r="90344" spans="1:3" x14ac:dyDescent="0.2">
      <c r="A90344" s="1">
        <v>90342</v>
      </c>
      <c r="B90344" s="1" t="s">
        <v>90212</v>
      </c>
      <c r="C90344" s="1" t="s">
        <v>60</v>
      </c>
    </row>
    <row r="90345" spans="1:3" x14ac:dyDescent="0.2">
      <c r="A90345" s="1">
        <v>90343</v>
      </c>
      <c r="B90345" s="1" t="s">
        <v>90213</v>
      </c>
      <c r="C90345" s="1" t="s">
        <v>60</v>
      </c>
    </row>
    <row r="90346" spans="1:3" x14ac:dyDescent="0.2">
      <c r="A90346" s="1">
        <v>90344</v>
      </c>
      <c r="B90346" s="1" t="s">
        <v>90214</v>
      </c>
      <c r="C90346" s="1" t="s">
        <v>60</v>
      </c>
    </row>
    <row r="90347" spans="1:3" x14ac:dyDescent="0.2">
      <c r="A90347" s="1">
        <v>90345</v>
      </c>
      <c r="B90347" s="1" t="s">
        <v>90215</v>
      </c>
      <c r="C90347" s="1" t="s">
        <v>60</v>
      </c>
    </row>
    <row r="90348" spans="1:3" x14ac:dyDescent="0.2">
      <c r="A90348" s="1">
        <v>90346</v>
      </c>
      <c r="B90348" s="1" t="s">
        <v>90216</v>
      </c>
      <c r="C90348" s="1" t="s">
        <v>60</v>
      </c>
    </row>
    <row r="90349" spans="1:3" x14ac:dyDescent="0.2">
      <c r="A90349" s="1">
        <v>90347</v>
      </c>
      <c r="B90349" s="1" t="s">
        <v>90217</v>
      </c>
      <c r="C90349" s="1" t="s">
        <v>60</v>
      </c>
    </row>
    <row r="90350" spans="1:3" x14ac:dyDescent="0.2">
      <c r="A90350" s="1">
        <v>90348</v>
      </c>
      <c r="B90350" s="1" t="s">
        <v>90218</v>
      </c>
      <c r="C90350" s="1" t="s">
        <v>60</v>
      </c>
    </row>
    <row r="90351" spans="1:3" x14ac:dyDescent="0.2">
      <c r="A90351" s="1">
        <v>90349</v>
      </c>
      <c r="B90351" s="1" t="s">
        <v>90219</v>
      </c>
      <c r="C90351" s="1" t="s">
        <v>60</v>
      </c>
    </row>
    <row r="90352" spans="1:3" x14ac:dyDescent="0.2">
      <c r="A90352" s="1">
        <v>90350</v>
      </c>
      <c r="B90352" s="1" t="s">
        <v>90220</v>
      </c>
      <c r="C90352" s="1" t="s">
        <v>60</v>
      </c>
    </row>
    <row r="90353" spans="1:4" x14ac:dyDescent="0.2">
      <c r="A90353" s="1">
        <v>90351</v>
      </c>
      <c r="B90353" s="1" t="s">
        <v>90221</v>
      </c>
      <c r="C90353" s="1" t="s">
        <v>60</v>
      </c>
    </row>
    <row r="90354" spans="1:4" x14ac:dyDescent="0.2">
      <c r="A90354" s="1">
        <v>90352</v>
      </c>
      <c r="B90354" s="1" t="s">
        <v>90222</v>
      </c>
      <c r="C90354" s="1" t="s">
        <v>60</v>
      </c>
    </row>
    <row r="90355" spans="1:4" x14ac:dyDescent="0.2">
      <c r="A90355" s="1">
        <v>90353</v>
      </c>
      <c r="B90355" s="1" t="s">
        <v>90223</v>
      </c>
      <c r="C90355" s="1" t="s">
        <v>60</v>
      </c>
    </row>
    <row r="90356" spans="1:4" x14ac:dyDescent="0.2">
      <c r="A90356" s="1">
        <v>90354</v>
      </c>
      <c r="B90356" s="1" t="s">
        <v>90224</v>
      </c>
      <c r="C90356" s="1" t="s">
        <v>60</v>
      </c>
    </row>
    <row r="90357" spans="1:4" x14ac:dyDescent="0.2">
      <c r="A90357" s="1">
        <v>90355</v>
      </c>
      <c r="B90357" s="1" t="s">
        <v>90225</v>
      </c>
      <c r="C90357" s="1" t="s">
        <v>60</v>
      </c>
    </row>
    <row r="90358" spans="1:4" x14ac:dyDescent="0.2">
      <c r="A90358" s="1">
        <v>90356</v>
      </c>
      <c r="B90358" s="1" t="s">
        <v>90226</v>
      </c>
      <c r="C90358" s="1" t="s">
        <v>60</v>
      </c>
    </row>
    <row r="90359" spans="1:4" x14ac:dyDescent="0.2">
      <c r="A90359" s="1">
        <v>90357</v>
      </c>
      <c r="B90359" s="1" t="s">
        <v>90227</v>
      </c>
      <c r="C90359" s="1" t="s">
        <v>60</v>
      </c>
      <c r="D90359" s="1" t="s">
        <v>61</v>
      </c>
    </row>
    <row r="90360" spans="1:4" x14ac:dyDescent="0.2">
      <c r="A90360" s="1">
        <v>90358</v>
      </c>
      <c r="B90360" s="1" t="s">
        <v>90228</v>
      </c>
      <c r="C90360" s="1" t="s">
        <v>60</v>
      </c>
    </row>
    <row r="90361" spans="1:4" x14ac:dyDescent="0.2">
      <c r="A90361" s="1">
        <v>90359</v>
      </c>
      <c r="B90361" s="1" t="s">
        <v>90229</v>
      </c>
      <c r="C90361" s="1" t="s">
        <v>60</v>
      </c>
    </row>
    <row r="90362" spans="1:4" x14ac:dyDescent="0.2">
      <c r="A90362" s="1">
        <v>90360</v>
      </c>
      <c r="B90362" s="1" t="s">
        <v>90230</v>
      </c>
      <c r="C90362" s="1" t="s">
        <v>60</v>
      </c>
      <c r="D90362" s="1" t="s">
        <v>61</v>
      </c>
    </row>
    <row r="90363" spans="1:4" x14ac:dyDescent="0.2">
      <c r="A90363" s="1">
        <v>90361</v>
      </c>
      <c r="B90363" s="1" t="s">
        <v>90231</v>
      </c>
      <c r="C90363" s="1" t="s">
        <v>60</v>
      </c>
    </row>
    <row r="90364" spans="1:4" x14ac:dyDescent="0.2">
      <c r="A90364" s="1">
        <v>90362</v>
      </c>
      <c r="B90364" s="1" t="s">
        <v>90232</v>
      </c>
      <c r="C90364" s="1" t="s">
        <v>60</v>
      </c>
    </row>
    <row r="90365" spans="1:4" x14ac:dyDescent="0.2">
      <c r="A90365" s="1">
        <v>90363</v>
      </c>
      <c r="B90365" s="1" t="s">
        <v>90233</v>
      </c>
      <c r="C90365" s="1" t="s">
        <v>60</v>
      </c>
    </row>
    <row r="90366" spans="1:4" x14ac:dyDescent="0.2">
      <c r="A90366" s="1">
        <v>90364</v>
      </c>
      <c r="B90366" s="1" t="s">
        <v>90234</v>
      </c>
      <c r="C90366" s="1" t="s">
        <v>60</v>
      </c>
    </row>
    <row r="90367" spans="1:4" x14ac:dyDescent="0.2">
      <c r="A90367" s="1">
        <v>90365</v>
      </c>
      <c r="B90367" s="1" t="s">
        <v>90235</v>
      </c>
      <c r="C90367" s="1" t="s">
        <v>60</v>
      </c>
    </row>
    <row r="90368" spans="1:4" x14ac:dyDescent="0.2">
      <c r="A90368" s="1">
        <v>90366</v>
      </c>
      <c r="B90368" s="1" t="s">
        <v>90236</v>
      </c>
      <c r="C90368" s="1" t="s">
        <v>60</v>
      </c>
    </row>
    <row r="90369" spans="1:3" x14ac:dyDescent="0.2">
      <c r="A90369" s="1">
        <v>90367</v>
      </c>
      <c r="B90369" s="1" t="s">
        <v>90237</v>
      </c>
      <c r="C90369" s="1" t="s">
        <v>60</v>
      </c>
    </row>
    <row r="90370" spans="1:3" x14ac:dyDescent="0.2">
      <c r="A90370" s="1">
        <v>90368</v>
      </c>
      <c r="B90370" s="1" t="s">
        <v>90238</v>
      </c>
      <c r="C90370" s="1" t="s">
        <v>60</v>
      </c>
    </row>
    <row r="90371" spans="1:3" x14ac:dyDescent="0.2">
      <c r="A90371" s="1">
        <v>90369</v>
      </c>
      <c r="B90371" s="1" t="s">
        <v>90239</v>
      </c>
      <c r="C90371" s="1" t="s">
        <v>60</v>
      </c>
    </row>
    <row r="90372" spans="1:3" x14ac:dyDescent="0.2">
      <c r="A90372" s="1">
        <v>90370</v>
      </c>
      <c r="B90372" s="1" t="s">
        <v>90240</v>
      </c>
      <c r="C90372" s="1" t="s">
        <v>60</v>
      </c>
    </row>
    <row r="90373" spans="1:3" x14ac:dyDescent="0.2">
      <c r="A90373" s="1">
        <v>90371</v>
      </c>
      <c r="B90373" s="1" t="s">
        <v>90241</v>
      </c>
      <c r="C90373" s="1" t="s">
        <v>60</v>
      </c>
    </row>
    <row r="90374" spans="1:3" x14ac:dyDescent="0.2">
      <c r="A90374" s="1">
        <v>90372</v>
      </c>
      <c r="B90374" s="1" t="s">
        <v>90242</v>
      </c>
      <c r="C90374" s="1" t="s">
        <v>60</v>
      </c>
    </row>
    <row r="90375" spans="1:3" x14ac:dyDescent="0.2">
      <c r="A90375" s="1">
        <v>90373</v>
      </c>
      <c r="B90375" s="1" t="s">
        <v>90243</v>
      </c>
      <c r="C90375" s="1" t="s">
        <v>60</v>
      </c>
    </row>
    <row r="90376" spans="1:3" x14ac:dyDescent="0.2">
      <c r="A90376" s="1">
        <v>90374</v>
      </c>
      <c r="B90376" s="1" t="s">
        <v>90244</v>
      </c>
      <c r="C90376" s="1" t="s">
        <v>60</v>
      </c>
    </row>
    <row r="90377" spans="1:3" x14ac:dyDescent="0.2">
      <c r="A90377" s="1">
        <v>90375</v>
      </c>
      <c r="B90377" s="1" t="s">
        <v>90245</v>
      </c>
      <c r="C90377" s="1" t="s">
        <v>60</v>
      </c>
    </row>
    <row r="90378" spans="1:3" x14ac:dyDescent="0.2">
      <c r="A90378" s="1">
        <v>90376</v>
      </c>
      <c r="B90378" s="1" t="s">
        <v>90246</v>
      </c>
      <c r="C90378" s="1" t="s">
        <v>60</v>
      </c>
    </row>
    <row r="90379" spans="1:3" x14ac:dyDescent="0.2">
      <c r="A90379" s="1">
        <v>90377</v>
      </c>
      <c r="B90379" s="1" t="s">
        <v>90247</v>
      </c>
      <c r="C90379" s="1" t="s">
        <v>60</v>
      </c>
    </row>
    <row r="90380" spans="1:3" x14ac:dyDescent="0.2">
      <c r="A90380" s="1">
        <v>90378</v>
      </c>
      <c r="B90380" s="1" t="s">
        <v>90248</v>
      </c>
      <c r="C90380" s="1" t="s">
        <v>60</v>
      </c>
    </row>
    <row r="90381" spans="1:3" x14ac:dyDescent="0.2">
      <c r="A90381" s="1">
        <v>90379</v>
      </c>
      <c r="B90381" s="1" t="s">
        <v>90249</v>
      </c>
      <c r="C90381" s="1" t="s">
        <v>60</v>
      </c>
    </row>
    <row r="90382" spans="1:3" x14ac:dyDescent="0.2">
      <c r="A90382" s="1">
        <v>90380</v>
      </c>
      <c r="B90382" s="1" t="s">
        <v>90250</v>
      </c>
      <c r="C90382" s="1" t="s">
        <v>60</v>
      </c>
    </row>
    <row r="90383" spans="1:3" x14ac:dyDescent="0.2">
      <c r="A90383" s="1">
        <v>90381</v>
      </c>
      <c r="B90383" s="1" t="s">
        <v>90251</v>
      </c>
      <c r="C90383" s="1" t="s">
        <v>60</v>
      </c>
    </row>
    <row r="90384" spans="1:3" x14ac:dyDescent="0.2">
      <c r="A90384" s="1">
        <v>90382</v>
      </c>
      <c r="B90384" s="1" t="s">
        <v>90252</v>
      </c>
      <c r="C90384" s="1" t="s">
        <v>60</v>
      </c>
    </row>
    <row r="90385" spans="1:3" x14ac:dyDescent="0.2">
      <c r="A90385" s="1">
        <v>90383</v>
      </c>
      <c r="B90385" s="1" t="s">
        <v>90253</v>
      </c>
      <c r="C90385" s="1" t="s">
        <v>60</v>
      </c>
    </row>
    <row r="90386" spans="1:3" x14ac:dyDescent="0.2">
      <c r="A90386" s="1">
        <v>90384</v>
      </c>
      <c r="B90386" s="1" t="s">
        <v>90254</v>
      </c>
      <c r="C90386" s="1" t="s">
        <v>60</v>
      </c>
    </row>
    <row r="90387" spans="1:3" x14ac:dyDescent="0.2">
      <c r="A90387" s="1">
        <v>90385</v>
      </c>
      <c r="B90387" s="1" t="s">
        <v>90255</v>
      </c>
      <c r="C90387" s="1" t="s">
        <v>60</v>
      </c>
    </row>
    <row r="90388" spans="1:3" x14ac:dyDescent="0.2">
      <c r="A90388" s="1">
        <v>90386</v>
      </c>
      <c r="B90388" s="1" t="s">
        <v>90256</v>
      </c>
      <c r="C90388" s="1" t="s">
        <v>60</v>
      </c>
    </row>
    <row r="90389" spans="1:3" x14ac:dyDescent="0.2">
      <c r="A90389" s="1">
        <v>90387</v>
      </c>
      <c r="B90389" s="1" t="s">
        <v>90257</v>
      </c>
      <c r="C90389" s="1" t="s">
        <v>60</v>
      </c>
    </row>
    <row r="90390" spans="1:3" x14ac:dyDescent="0.2">
      <c r="A90390" s="1">
        <v>90388</v>
      </c>
      <c r="B90390" s="1" t="s">
        <v>90258</v>
      </c>
      <c r="C90390" s="1" t="s">
        <v>60</v>
      </c>
    </row>
    <row r="90391" spans="1:3" x14ac:dyDescent="0.2">
      <c r="A90391" s="1">
        <v>90389</v>
      </c>
      <c r="B90391" s="1" t="s">
        <v>90259</v>
      </c>
      <c r="C90391" s="1" t="s">
        <v>60</v>
      </c>
    </row>
    <row r="90392" spans="1:3" x14ac:dyDescent="0.2">
      <c r="A90392" s="1">
        <v>90390</v>
      </c>
      <c r="B90392" s="1" t="s">
        <v>90260</v>
      </c>
      <c r="C90392" s="1" t="s">
        <v>60</v>
      </c>
    </row>
    <row r="90393" spans="1:3" x14ac:dyDescent="0.2">
      <c r="A90393" s="1">
        <v>90391</v>
      </c>
      <c r="B90393" s="1" t="s">
        <v>90261</v>
      </c>
      <c r="C90393" s="1" t="s">
        <v>60</v>
      </c>
    </row>
    <row r="90394" spans="1:3" x14ac:dyDescent="0.2">
      <c r="A90394" s="1">
        <v>90392</v>
      </c>
      <c r="B90394" s="1" t="s">
        <v>90262</v>
      </c>
      <c r="C90394" s="1" t="s">
        <v>60</v>
      </c>
    </row>
    <row r="90395" spans="1:3" x14ac:dyDescent="0.2">
      <c r="A90395" s="1">
        <v>90393</v>
      </c>
      <c r="B90395" s="1" t="s">
        <v>90263</v>
      </c>
      <c r="C90395" s="1" t="s">
        <v>60</v>
      </c>
    </row>
    <row r="90396" spans="1:3" x14ac:dyDescent="0.2">
      <c r="A90396" s="1">
        <v>90394</v>
      </c>
      <c r="B90396" s="1" t="s">
        <v>90264</v>
      </c>
      <c r="C90396" s="1" t="s">
        <v>60</v>
      </c>
    </row>
    <row r="90397" spans="1:3" x14ac:dyDescent="0.2">
      <c r="A90397" s="1">
        <v>90395</v>
      </c>
      <c r="B90397" s="1" t="s">
        <v>90265</v>
      </c>
      <c r="C90397" s="1" t="s">
        <v>60</v>
      </c>
    </row>
    <row r="90398" spans="1:3" x14ac:dyDescent="0.2">
      <c r="A90398" s="1">
        <v>90396</v>
      </c>
      <c r="B90398" s="1" t="s">
        <v>90266</v>
      </c>
      <c r="C90398" s="1" t="s">
        <v>60</v>
      </c>
    </row>
    <row r="90399" spans="1:3" x14ac:dyDescent="0.2">
      <c r="A90399" s="1">
        <v>90397</v>
      </c>
      <c r="B90399" s="1" t="s">
        <v>90267</v>
      </c>
      <c r="C90399" s="1" t="s">
        <v>60</v>
      </c>
    </row>
    <row r="90400" spans="1:3" x14ac:dyDescent="0.2">
      <c r="A90400" s="1">
        <v>90398</v>
      </c>
      <c r="B90400" s="1" t="s">
        <v>90268</v>
      </c>
      <c r="C90400" s="1" t="s">
        <v>60</v>
      </c>
    </row>
    <row r="90401" spans="1:3" x14ac:dyDescent="0.2">
      <c r="A90401" s="1">
        <v>90399</v>
      </c>
      <c r="B90401" s="1" t="s">
        <v>90269</v>
      </c>
      <c r="C90401" s="1" t="s">
        <v>60</v>
      </c>
    </row>
    <row r="90402" spans="1:3" x14ac:dyDescent="0.2">
      <c r="A90402" s="1">
        <v>90400</v>
      </c>
      <c r="B90402" s="1" t="s">
        <v>90270</v>
      </c>
      <c r="C90402" s="1" t="s">
        <v>60</v>
      </c>
    </row>
    <row r="90403" spans="1:3" x14ac:dyDescent="0.2">
      <c r="A90403" s="1">
        <v>90401</v>
      </c>
      <c r="B90403" s="1" t="s">
        <v>90271</v>
      </c>
      <c r="C90403" s="1" t="s">
        <v>60</v>
      </c>
    </row>
    <row r="90404" spans="1:3" x14ac:dyDescent="0.2">
      <c r="A90404" s="1">
        <v>90402</v>
      </c>
      <c r="B90404" s="1" t="s">
        <v>90272</v>
      </c>
      <c r="C90404" s="1" t="s">
        <v>60</v>
      </c>
    </row>
    <row r="90405" spans="1:3" x14ac:dyDescent="0.2">
      <c r="A90405" s="1">
        <v>90403</v>
      </c>
      <c r="B90405" s="1" t="s">
        <v>90273</v>
      </c>
      <c r="C90405" s="1" t="s">
        <v>60</v>
      </c>
    </row>
    <row r="90406" spans="1:3" x14ac:dyDescent="0.2">
      <c r="A90406" s="1">
        <v>90404</v>
      </c>
      <c r="B90406" s="1" t="s">
        <v>90274</v>
      </c>
      <c r="C90406" s="1" t="s">
        <v>60</v>
      </c>
    </row>
    <row r="90407" spans="1:3" x14ac:dyDescent="0.2">
      <c r="A90407" s="1">
        <v>90405</v>
      </c>
      <c r="B90407" s="1" t="s">
        <v>90275</v>
      </c>
      <c r="C90407" s="1" t="s">
        <v>60</v>
      </c>
    </row>
    <row r="90408" spans="1:3" x14ac:dyDescent="0.2">
      <c r="A90408" s="1">
        <v>90406</v>
      </c>
      <c r="B90408" s="1" t="s">
        <v>90276</v>
      </c>
      <c r="C90408" s="1" t="s">
        <v>60</v>
      </c>
    </row>
    <row r="90409" spans="1:3" x14ac:dyDescent="0.2">
      <c r="A90409" s="1">
        <v>90407</v>
      </c>
      <c r="B90409" s="1" t="s">
        <v>90277</v>
      </c>
      <c r="C90409" s="1" t="s">
        <v>60</v>
      </c>
    </row>
    <row r="90410" spans="1:3" x14ac:dyDescent="0.2">
      <c r="A90410" s="1">
        <v>90408</v>
      </c>
      <c r="B90410" s="1" t="s">
        <v>90278</v>
      </c>
      <c r="C90410" s="1" t="s">
        <v>60</v>
      </c>
    </row>
    <row r="90411" spans="1:3" x14ac:dyDescent="0.2">
      <c r="A90411" s="1">
        <v>90409</v>
      </c>
      <c r="B90411" s="1" t="s">
        <v>90279</v>
      </c>
      <c r="C90411" s="1" t="s">
        <v>60</v>
      </c>
    </row>
    <row r="90412" spans="1:3" x14ac:dyDescent="0.2">
      <c r="A90412" s="1">
        <v>90410</v>
      </c>
      <c r="B90412" s="1" t="s">
        <v>90280</v>
      </c>
      <c r="C90412" s="1" t="s">
        <v>60</v>
      </c>
    </row>
    <row r="90413" spans="1:3" x14ac:dyDescent="0.2">
      <c r="A90413" s="1">
        <v>90411</v>
      </c>
      <c r="B90413" s="1" t="s">
        <v>90281</v>
      </c>
      <c r="C90413" s="1" t="s">
        <v>60</v>
      </c>
    </row>
    <row r="90414" spans="1:3" x14ac:dyDescent="0.2">
      <c r="A90414" s="1">
        <v>90412</v>
      </c>
      <c r="B90414" s="1" t="s">
        <v>90282</v>
      </c>
      <c r="C90414" s="1" t="s">
        <v>60</v>
      </c>
    </row>
    <row r="90415" spans="1:3" x14ac:dyDescent="0.2">
      <c r="A90415" s="1">
        <v>90413</v>
      </c>
      <c r="B90415" s="1" t="s">
        <v>90283</v>
      </c>
      <c r="C90415" s="1" t="s">
        <v>60</v>
      </c>
    </row>
    <row r="90416" spans="1:3" x14ac:dyDescent="0.2">
      <c r="A90416" s="1">
        <v>90414</v>
      </c>
      <c r="B90416" s="1" t="s">
        <v>90284</v>
      </c>
      <c r="C90416" s="1" t="s">
        <v>60</v>
      </c>
    </row>
    <row r="90417" spans="1:3" x14ac:dyDescent="0.2">
      <c r="A90417" s="1">
        <v>90415</v>
      </c>
      <c r="B90417" s="1" t="s">
        <v>90285</v>
      </c>
      <c r="C90417" s="1" t="s">
        <v>60</v>
      </c>
    </row>
    <row r="90418" spans="1:3" x14ac:dyDescent="0.2">
      <c r="A90418" s="1">
        <v>90416</v>
      </c>
      <c r="B90418" s="1" t="s">
        <v>90286</v>
      </c>
      <c r="C90418" s="1" t="s">
        <v>60</v>
      </c>
    </row>
    <row r="90419" spans="1:3" x14ac:dyDescent="0.2">
      <c r="A90419" s="1">
        <v>90417</v>
      </c>
      <c r="B90419" s="1" t="s">
        <v>90287</v>
      </c>
      <c r="C90419" s="1" t="s">
        <v>60</v>
      </c>
    </row>
    <row r="90420" spans="1:3" x14ac:dyDescent="0.2">
      <c r="A90420" s="1">
        <v>90418</v>
      </c>
      <c r="B90420" s="1" t="s">
        <v>90288</v>
      </c>
      <c r="C90420" s="1" t="s">
        <v>60</v>
      </c>
    </row>
    <row r="90421" spans="1:3" x14ac:dyDescent="0.2">
      <c r="A90421" s="1">
        <v>90419</v>
      </c>
      <c r="B90421" s="1" t="s">
        <v>90289</v>
      </c>
      <c r="C90421" s="1" t="s">
        <v>60</v>
      </c>
    </row>
    <row r="90422" spans="1:3" x14ac:dyDescent="0.2">
      <c r="A90422" s="1">
        <v>90420</v>
      </c>
      <c r="B90422" s="1" t="s">
        <v>90290</v>
      </c>
      <c r="C90422" s="1" t="s">
        <v>60</v>
      </c>
    </row>
    <row r="90423" spans="1:3" x14ac:dyDescent="0.2">
      <c r="A90423" s="1">
        <v>90421</v>
      </c>
      <c r="B90423" s="1" t="s">
        <v>90291</v>
      </c>
      <c r="C90423" s="1" t="s">
        <v>60</v>
      </c>
    </row>
    <row r="90424" spans="1:3" x14ac:dyDescent="0.2">
      <c r="A90424" s="1">
        <v>90422</v>
      </c>
      <c r="B90424" s="1" t="s">
        <v>90292</v>
      </c>
      <c r="C90424" s="1" t="s">
        <v>60</v>
      </c>
    </row>
    <row r="90425" spans="1:3" x14ac:dyDescent="0.2">
      <c r="A90425" s="1">
        <v>90423</v>
      </c>
      <c r="B90425" s="1" t="s">
        <v>90293</v>
      </c>
      <c r="C90425" s="1" t="s">
        <v>60</v>
      </c>
    </row>
    <row r="90426" spans="1:3" x14ac:dyDescent="0.2">
      <c r="A90426" s="1">
        <v>90424</v>
      </c>
      <c r="B90426" s="1" t="s">
        <v>90294</v>
      </c>
      <c r="C90426" s="1" t="s">
        <v>60</v>
      </c>
    </row>
    <row r="90427" spans="1:3" x14ac:dyDescent="0.2">
      <c r="A90427" s="1">
        <v>90425</v>
      </c>
      <c r="B90427" s="1" t="s">
        <v>90295</v>
      </c>
      <c r="C90427" s="1" t="s">
        <v>60</v>
      </c>
    </row>
    <row r="90428" spans="1:3" x14ac:dyDescent="0.2">
      <c r="A90428" s="1">
        <v>90426</v>
      </c>
      <c r="B90428" s="1" t="s">
        <v>90296</v>
      </c>
      <c r="C90428" s="1" t="s">
        <v>60</v>
      </c>
    </row>
    <row r="90429" spans="1:3" x14ac:dyDescent="0.2">
      <c r="A90429" s="1">
        <v>90427</v>
      </c>
      <c r="B90429" s="1" t="s">
        <v>90297</v>
      </c>
      <c r="C90429" s="1" t="s">
        <v>60</v>
      </c>
    </row>
    <row r="90430" spans="1:3" x14ac:dyDescent="0.2">
      <c r="A90430" s="1">
        <v>90428</v>
      </c>
      <c r="B90430" s="1" t="s">
        <v>90298</v>
      </c>
      <c r="C90430" s="1" t="s">
        <v>60</v>
      </c>
    </row>
    <row r="90431" spans="1:3" x14ac:dyDescent="0.2">
      <c r="A90431" s="1">
        <v>90429</v>
      </c>
      <c r="B90431" s="1" t="s">
        <v>90299</v>
      </c>
      <c r="C90431" s="1" t="s">
        <v>60</v>
      </c>
    </row>
    <row r="90432" spans="1:3" x14ac:dyDescent="0.2">
      <c r="A90432" s="1">
        <v>90430</v>
      </c>
      <c r="B90432" s="1" t="s">
        <v>90300</v>
      </c>
      <c r="C90432" s="1" t="s">
        <v>60</v>
      </c>
    </row>
    <row r="90433" spans="1:3" x14ac:dyDescent="0.2">
      <c r="A90433" s="1">
        <v>90431</v>
      </c>
      <c r="B90433" s="1" t="s">
        <v>90301</v>
      </c>
      <c r="C90433" s="1" t="s">
        <v>60</v>
      </c>
    </row>
    <row r="90434" spans="1:3" x14ac:dyDescent="0.2">
      <c r="A90434" s="1">
        <v>90432</v>
      </c>
      <c r="B90434" s="1" t="s">
        <v>90302</v>
      </c>
      <c r="C90434" s="1" t="s">
        <v>60</v>
      </c>
    </row>
    <row r="90435" spans="1:3" x14ac:dyDescent="0.2">
      <c r="A90435" s="1">
        <v>90433</v>
      </c>
      <c r="B90435" s="1" t="s">
        <v>90303</v>
      </c>
      <c r="C90435" s="1" t="s">
        <v>60</v>
      </c>
    </row>
    <row r="90436" spans="1:3" x14ac:dyDescent="0.2">
      <c r="A90436" s="1">
        <v>90434</v>
      </c>
      <c r="B90436" s="1" t="s">
        <v>90304</v>
      </c>
      <c r="C90436" s="1" t="s">
        <v>5</v>
      </c>
    </row>
    <row r="90437" spans="1:3" x14ac:dyDescent="0.2">
      <c r="A90437" s="1">
        <v>90435</v>
      </c>
      <c r="B90437" s="1" t="s">
        <v>90305</v>
      </c>
      <c r="C90437" s="1" t="s">
        <v>60</v>
      </c>
    </row>
    <row r="90438" spans="1:3" x14ac:dyDescent="0.2">
      <c r="A90438" s="1">
        <v>90436</v>
      </c>
      <c r="B90438" s="1" t="s">
        <v>90306</v>
      </c>
      <c r="C90438" s="1" t="s">
        <v>60</v>
      </c>
    </row>
    <row r="90439" spans="1:3" x14ac:dyDescent="0.2">
      <c r="A90439" s="1">
        <v>90437</v>
      </c>
      <c r="B90439" s="1" t="s">
        <v>90307</v>
      </c>
      <c r="C90439" s="1" t="s">
        <v>60</v>
      </c>
    </row>
    <row r="90440" spans="1:3" x14ac:dyDescent="0.2">
      <c r="A90440" s="1">
        <v>90438</v>
      </c>
      <c r="B90440" s="1" t="s">
        <v>90308</v>
      </c>
      <c r="C90440" s="1" t="s">
        <v>60</v>
      </c>
    </row>
    <row r="90441" spans="1:3" x14ac:dyDescent="0.2">
      <c r="A90441" s="1">
        <v>90439</v>
      </c>
      <c r="B90441" s="1" t="s">
        <v>90309</v>
      </c>
      <c r="C90441" s="1" t="s">
        <v>60</v>
      </c>
    </row>
    <row r="90442" spans="1:3" x14ac:dyDescent="0.2">
      <c r="A90442" s="1">
        <v>90440</v>
      </c>
      <c r="B90442" s="1" t="s">
        <v>90310</v>
      </c>
      <c r="C90442" s="1" t="s">
        <v>60</v>
      </c>
    </row>
    <row r="90443" spans="1:3" x14ac:dyDescent="0.2">
      <c r="A90443" s="1">
        <v>90441</v>
      </c>
      <c r="B90443" s="1" t="s">
        <v>90311</v>
      </c>
      <c r="C90443" s="1" t="s">
        <v>60</v>
      </c>
    </row>
    <row r="90444" spans="1:3" x14ac:dyDescent="0.2">
      <c r="A90444" s="1">
        <v>90442</v>
      </c>
      <c r="B90444" s="1" t="s">
        <v>90312</v>
      </c>
      <c r="C90444" s="1" t="s">
        <v>60</v>
      </c>
    </row>
    <row r="90445" spans="1:3" x14ac:dyDescent="0.2">
      <c r="A90445" s="1">
        <v>90443</v>
      </c>
      <c r="B90445" s="1" t="s">
        <v>90313</v>
      </c>
      <c r="C90445" s="1" t="s">
        <v>60</v>
      </c>
    </row>
    <row r="90446" spans="1:3" x14ac:dyDescent="0.2">
      <c r="A90446" s="1">
        <v>90444</v>
      </c>
      <c r="B90446" s="1" t="s">
        <v>90314</v>
      </c>
      <c r="C90446" s="1" t="s">
        <v>60</v>
      </c>
    </row>
    <row r="90447" spans="1:3" x14ac:dyDescent="0.2">
      <c r="A90447" s="1">
        <v>90445</v>
      </c>
      <c r="B90447" s="1" t="s">
        <v>90315</v>
      </c>
      <c r="C90447" s="1" t="s">
        <v>60</v>
      </c>
    </row>
    <row r="90448" spans="1:3" x14ac:dyDescent="0.2">
      <c r="A90448" s="1">
        <v>90446</v>
      </c>
      <c r="B90448" s="1" t="s">
        <v>90316</v>
      </c>
      <c r="C90448" s="1" t="s">
        <v>60</v>
      </c>
    </row>
    <row r="90449" spans="1:4" x14ac:dyDescent="0.2">
      <c r="A90449" s="1">
        <v>90447</v>
      </c>
      <c r="B90449" s="1" t="s">
        <v>90317</v>
      </c>
      <c r="C90449" s="1" t="s">
        <v>60</v>
      </c>
    </row>
    <row r="90450" spans="1:4" x14ac:dyDescent="0.2">
      <c r="A90450" s="1">
        <v>90448</v>
      </c>
      <c r="B90450" s="1" t="s">
        <v>90318</v>
      </c>
      <c r="C90450" s="1" t="s">
        <v>60</v>
      </c>
    </row>
    <row r="90451" spans="1:4" x14ac:dyDescent="0.2">
      <c r="A90451" s="1">
        <v>90449</v>
      </c>
      <c r="B90451" s="1" t="s">
        <v>90319</v>
      </c>
      <c r="C90451" s="1" t="s">
        <v>60</v>
      </c>
    </row>
    <row r="90452" spans="1:4" x14ac:dyDescent="0.2">
      <c r="A90452" s="1">
        <v>90450</v>
      </c>
      <c r="B90452" s="1" t="s">
        <v>90320</v>
      </c>
      <c r="C90452" s="1" t="s">
        <v>60</v>
      </c>
    </row>
    <row r="90453" spans="1:4" x14ac:dyDescent="0.2">
      <c r="A90453" s="1">
        <v>90451</v>
      </c>
      <c r="B90453" s="1" t="s">
        <v>90321</v>
      </c>
      <c r="C90453" s="1" t="s">
        <v>60</v>
      </c>
    </row>
    <row r="90454" spans="1:4" x14ac:dyDescent="0.2">
      <c r="A90454" s="1">
        <v>90452</v>
      </c>
      <c r="B90454" s="1" t="s">
        <v>90322</v>
      </c>
      <c r="C90454" s="1" t="s">
        <v>60</v>
      </c>
    </row>
    <row r="90455" spans="1:4" x14ac:dyDescent="0.2">
      <c r="A90455" s="1">
        <v>90453</v>
      </c>
      <c r="B90455" s="1" t="s">
        <v>90323</v>
      </c>
      <c r="C90455" s="1" t="s">
        <v>60</v>
      </c>
    </row>
    <row r="90456" spans="1:4" x14ac:dyDescent="0.2">
      <c r="A90456" s="1">
        <v>90454</v>
      </c>
      <c r="B90456" s="1" t="s">
        <v>90324</v>
      </c>
      <c r="C90456" s="1" t="s">
        <v>60</v>
      </c>
    </row>
    <row r="90457" spans="1:4" x14ac:dyDescent="0.2">
      <c r="A90457" s="1">
        <v>90455</v>
      </c>
      <c r="B90457" s="1" t="s">
        <v>90325</v>
      </c>
      <c r="C90457" s="1" t="s">
        <v>60</v>
      </c>
    </row>
    <row r="90458" spans="1:4" x14ac:dyDescent="0.2">
      <c r="A90458" s="1">
        <v>90456</v>
      </c>
      <c r="B90458" s="1" t="s">
        <v>90326</v>
      </c>
      <c r="C90458" s="1" t="s">
        <v>60</v>
      </c>
    </row>
    <row r="90459" spans="1:4" x14ac:dyDescent="0.2">
      <c r="A90459" s="1">
        <v>90457</v>
      </c>
      <c r="B90459" s="1" t="s">
        <v>90327</v>
      </c>
      <c r="C90459" s="1" t="s">
        <v>60</v>
      </c>
    </row>
    <row r="90460" spans="1:4" x14ac:dyDescent="0.2">
      <c r="A90460" s="1">
        <v>90458</v>
      </c>
      <c r="B90460" s="1" t="s">
        <v>90328</v>
      </c>
      <c r="C90460" s="1" t="s">
        <v>60</v>
      </c>
    </row>
    <row r="90461" spans="1:4" x14ac:dyDescent="0.2">
      <c r="A90461" s="1">
        <v>90459</v>
      </c>
      <c r="B90461" s="1" t="s">
        <v>90329</v>
      </c>
      <c r="C90461" s="1" t="s">
        <v>60</v>
      </c>
    </row>
    <row r="90462" spans="1:4" x14ac:dyDescent="0.2">
      <c r="A90462" s="1">
        <v>90460</v>
      </c>
      <c r="B90462" s="1" t="s">
        <v>90330</v>
      </c>
      <c r="C90462" s="1" t="s">
        <v>60</v>
      </c>
    </row>
    <row r="90463" spans="1:4" x14ac:dyDescent="0.2">
      <c r="A90463" s="1">
        <v>90461</v>
      </c>
      <c r="B90463" s="1" t="s">
        <v>90331</v>
      </c>
      <c r="C90463" s="1" t="s">
        <v>60</v>
      </c>
      <c r="D90463" s="1" t="s">
        <v>61</v>
      </c>
    </row>
    <row r="90464" spans="1:4" x14ac:dyDescent="0.2">
      <c r="A90464" s="1">
        <v>90462</v>
      </c>
      <c r="B90464" s="1" t="s">
        <v>90332</v>
      </c>
      <c r="C90464" s="1" t="s">
        <v>60</v>
      </c>
    </row>
    <row r="90465" spans="1:4" x14ac:dyDescent="0.2">
      <c r="A90465" s="1">
        <v>90463</v>
      </c>
      <c r="B90465" s="1" t="s">
        <v>90333</v>
      </c>
      <c r="C90465" s="1" t="s">
        <v>60</v>
      </c>
    </row>
    <row r="90466" spans="1:4" x14ac:dyDescent="0.2">
      <c r="A90466" s="1">
        <v>90464</v>
      </c>
      <c r="B90466" s="1" t="s">
        <v>90334</v>
      </c>
      <c r="C90466" s="1" t="s">
        <v>60</v>
      </c>
    </row>
    <row r="90467" spans="1:4" x14ac:dyDescent="0.2">
      <c r="A90467" s="1">
        <v>90465</v>
      </c>
      <c r="B90467" s="1" t="s">
        <v>90335</v>
      </c>
      <c r="C90467" s="1" t="s">
        <v>60</v>
      </c>
    </row>
    <row r="90468" spans="1:4" x14ac:dyDescent="0.2">
      <c r="A90468" s="1">
        <v>90466</v>
      </c>
      <c r="B90468" s="1" t="s">
        <v>90336</v>
      </c>
      <c r="C90468" s="1" t="s">
        <v>60</v>
      </c>
    </row>
    <row r="90469" spans="1:4" x14ac:dyDescent="0.2">
      <c r="A90469" s="1">
        <v>90467</v>
      </c>
      <c r="B90469" s="1" t="s">
        <v>90337</v>
      </c>
      <c r="C90469" s="1" t="s">
        <v>60</v>
      </c>
    </row>
    <row r="90470" spans="1:4" x14ac:dyDescent="0.2">
      <c r="A90470" s="1">
        <v>90468</v>
      </c>
      <c r="B90470" s="1" t="s">
        <v>90338</v>
      </c>
      <c r="C90470" s="1" t="s">
        <v>60</v>
      </c>
    </row>
    <row r="90471" spans="1:4" x14ac:dyDescent="0.2">
      <c r="A90471" s="1">
        <v>90469</v>
      </c>
      <c r="B90471" s="1" t="s">
        <v>90339</v>
      </c>
      <c r="C90471" s="1" t="s">
        <v>60</v>
      </c>
    </row>
    <row r="90472" spans="1:4" x14ac:dyDescent="0.2">
      <c r="A90472" s="1">
        <v>90470</v>
      </c>
      <c r="B90472" s="1" t="s">
        <v>90340</v>
      </c>
      <c r="C90472" s="1" t="s">
        <v>60</v>
      </c>
    </row>
    <row r="90473" spans="1:4" x14ac:dyDescent="0.2">
      <c r="A90473" s="1">
        <v>90471</v>
      </c>
      <c r="B90473" s="1" t="s">
        <v>90341</v>
      </c>
      <c r="C90473" s="1" t="s">
        <v>60</v>
      </c>
    </row>
    <row r="90474" spans="1:4" x14ac:dyDescent="0.2">
      <c r="A90474" s="1">
        <v>90472</v>
      </c>
      <c r="B90474" s="1" t="s">
        <v>90342</v>
      </c>
      <c r="C90474" s="1" t="s">
        <v>60</v>
      </c>
    </row>
    <row r="90475" spans="1:4" x14ac:dyDescent="0.2">
      <c r="A90475" s="1">
        <v>90473</v>
      </c>
      <c r="B90475" s="1" t="s">
        <v>90343</v>
      </c>
      <c r="C90475" s="1" t="s">
        <v>60</v>
      </c>
    </row>
    <row r="90476" spans="1:4" x14ac:dyDescent="0.2">
      <c r="A90476" s="1">
        <v>90474</v>
      </c>
      <c r="B90476" s="1" t="s">
        <v>90344</v>
      </c>
      <c r="C90476" s="1" t="s">
        <v>60</v>
      </c>
    </row>
    <row r="90477" spans="1:4" x14ac:dyDescent="0.2">
      <c r="A90477" s="1">
        <v>90475</v>
      </c>
      <c r="B90477" s="1" t="s">
        <v>90345</v>
      </c>
      <c r="C90477" s="1" t="s">
        <v>60</v>
      </c>
    </row>
    <row r="90478" spans="1:4" x14ac:dyDescent="0.2">
      <c r="A90478" s="1">
        <v>90476</v>
      </c>
      <c r="B90478" s="1" t="s">
        <v>90346</v>
      </c>
      <c r="C90478" s="1" t="s">
        <v>60</v>
      </c>
    </row>
    <row r="90479" spans="1:4" x14ac:dyDescent="0.2">
      <c r="A90479" s="1">
        <v>90477</v>
      </c>
      <c r="B90479" s="1" t="s">
        <v>90347</v>
      </c>
      <c r="C90479" s="1" t="s">
        <v>60</v>
      </c>
      <c r="D90479" s="1" t="s">
        <v>61</v>
      </c>
    </row>
    <row r="90480" spans="1:4" x14ac:dyDescent="0.2">
      <c r="A90480" s="1">
        <v>90478</v>
      </c>
      <c r="B90480" s="1" t="s">
        <v>90348</v>
      </c>
      <c r="C90480" s="1" t="s">
        <v>60</v>
      </c>
    </row>
    <row r="90481" spans="1:3" x14ac:dyDescent="0.2">
      <c r="A90481" s="1">
        <v>90479</v>
      </c>
      <c r="B90481" s="1" t="s">
        <v>90349</v>
      </c>
      <c r="C90481" s="1" t="s">
        <v>60</v>
      </c>
    </row>
    <row r="90482" spans="1:3" x14ac:dyDescent="0.2">
      <c r="A90482" s="1">
        <v>90480</v>
      </c>
      <c r="B90482" s="1" t="s">
        <v>90350</v>
      </c>
      <c r="C90482" s="1" t="s">
        <v>60</v>
      </c>
    </row>
    <row r="90483" spans="1:3" x14ac:dyDescent="0.2">
      <c r="A90483" s="1">
        <v>90481</v>
      </c>
      <c r="B90483" s="1" t="s">
        <v>90351</v>
      </c>
      <c r="C90483" s="1" t="s">
        <v>60</v>
      </c>
    </row>
    <row r="90484" spans="1:3" x14ac:dyDescent="0.2">
      <c r="A90484" s="1">
        <v>90482</v>
      </c>
      <c r="B90484" s="1" t="s">
        <v>90352</v>
      </c>
      <c r="C90484" s="1" t="s">
        <v>60</v>
      </c>
    </row>
    <row r="90485" spans="1:3" x14ac:dyDescent="0.2">
      <c r="A90485" s="1">
        <v>90483</v>
      </c>
      <c r="B90485" s="1" t="s">
        <v>90353</v>
      </c>
      <c r="C90485" s="1" t="s">
        <v>60</v>
      </c>
    </row>
    <row r="90486" spans="1:3" x14ac:dyDescent="0.2">
      <c r="A90486" s="1">
        <v>90484</v>
      </c>
      <c r="B90486" s="1" t="s">
        <v>90354</v>
      </c>
      <c r="C90486" s="1" t="s">
        <v>60</v>
      </c>
    </row>
    <row r="90487" spans="1:3" x14ac:dyDescent="0.2">
      <c r="A90487" s="1">
        <v>90485</v>
      </c>
      <c r="B90487" s="1" t="s">
        <v>90355</v>
      </c>
      <c r="C90487" s="1" t="s">
        <v>60</v>
      </c>
    </row>
    <row r="90488" spans="1:3" x14ac:dyDescent="0.2">
      <c r="A90488" s="1">
        <v>90486</v>
      </c>
      <c r="B90488" s="1" t="s">
        <v>90356</v>
      </c>
      <c r="C90488" s="1" t="s">
        <v>60</v>
      </c>
    </row>
    <row r="90489" spans="1:3" x14ac:dyDescent="0.2">
      <c r="A90489" s="1">
        <v>90487</v>
      </c>
      <c r="B90489" s="1" t="s">
        <v>90357</v>
      </c>
      <c r="C90489" s="1" t="s">
        <v>60</v>
      </c>
    </row>
    <row r="90490" spans="1:3" x14ac:dyDescent="0.2">
      <c r="A90490" s="1">
        <v>90488</v>
      </c>
      <c r="B90490" s="1" t="s">
        <v>90358</v>
      </c>
      <c r="C90490" s="1" t="s">
        <v>60</v>
      </c>
    </row>
    <row r="90491" spans="1:3" x14ac:dyDescent="0.2">
      <c r="A90491" s="1">
        <v>90489</v>
      </c>
      <c r="B90491" s="1" t="s">
        <v>90359</v>
      </c>
      <c r="C90491" s="1" t="s">
        <v>60</v>
      </c>
    </row>
    <row r="90492" spans="1:3" x14ac:dyDescent="0.2">
      <c r="A90492" s="1">
        <v>90490</v>
      </c>
      <c r="B90492" s="1" t="s">
        <v>90360</v>
      </c>
      <c r="C90492" s="1" t="s">
        <v>60</v>
      </c>
    </row>
    <row r="90493" spans="1:3" x14ac:dyDescent="0.2">
      <c r="A90493" s="1">
        <v>90491</v>
      </c>
      <c r="B90493" s="1" t="s">
        <v>90361</v>
      </c>
      <c r="C90493" s="1" t="s">
        <v>60</v>
      </c>
    </row>
    <row r="90494" spans="1:3" x14ac:dyDescent="0.2">
      <c r="A90494" s="1">
        <v>90492</v>
      </c>
      <c r="B90494" s="1" t="s">
        <v>90362</v>
      </c>
      <c r="C90494" s="1" t="s">
        <v>60</v>
      </c>
    </row>
    <row r="90495" spans="1:3" x14ac:dyDescent="0.2">
      <c r="A90495" s="1">
        <v>90493</v>
      </c>
      <c r="B90495" s="1" t="s">
        <v>90363</v>
      </c>
      <c r="C90495" s="1" t="s">
        <v>60</v>
      </c>
    </row>
    <row r="90496" spans="1:3" x14ac:dyDescent="0.2">
      <c r="A90496" s="1">
        <v>90494</v>
      </c>
      <c r="B90496" s="1" t="s">
        <v>90364</v>
      </c>
      <c r="C90496" s="1" t="s">
        <v>60</v>
      </c>
    </row>
    <row r="90497" spans="1:3" x14ac:dyDescent="0.2">
      <c r="A90497" s="1">
        <v>90495</v>
      </c>
      <c r="B90497" s="1" t="s">
        <v>90365</v>
      </c>
      <c r="C90497" s="1" t="s">
        <v>60</v>
      </c>
    </row>
    <row r="90498" spans="1:3" x14ac:dyDescent="0.2">
      <c r="A90498" s="1">
        <v>90496</v>
      </c>
      <c r="B90498" s="1" t="s">
        <v>90366</v>
      </c>
      <c r="C90498" s="1" t="s">
        <v>60</v>
      </c>
    </row>
    <row r="90499" spans="1:3" x14ac:dyDescent="0.2">
      <c r="A90499" s="1">
        <v>90497</v>
      </c>
      <c r="B90499" s="1" t="s">
        <v>90367</v>
      </c>
      <c r="C90499" s="1" t="s">
        <v>60</v>
      </c>
    </row>
    <row r="90500" spans="1:3" x14ac:dyDescent="0.2">
      <c r="A90500" s="1">
        <v>90498</v>
      </c>
      <c r="B90500" s="1" t="s">
        <v>90368</v>
      </c>
      <c r="C90500" s="1" t="s">
        <v>60</v>
      </c>
    </row>
    <row r="90501" spans="1:3" x14ac:dyDescent="0.2">
      <c r="A90501" s="1">
        <v>90499</v>
      </c>
      <c r="B90501" s="1" t="s">
        <v>90369</v>
      </c>
      <c r="C90501" s="1" t="s">
        <v>60</v>
      </c>
    </row>
    <row r="90502" spans="1:3" x14ac:dyDescent="0.2">
      <c r="A90502" s="1">
        <v>90500</v>
      </c>
      <c r="B90502" s="1" t="s">
        <v>90370</v>
      </c>
      <c r="C90502" s="1" t="s">
        <v>60</v>
      </c>
    </row>
    <row r="90503" spans="1:3" x14ac:dyDescent="0.2">
      <c r="A90503" s="1">
        <v>90501</v>
      </c>
      <c r="B90503" s="1" t="s">
        <v>90371</v>
      </c>
      <c r="C90503" s="1" t="s">
        <v>60</v>
      </c>
    </row>
    <row r="90504" spans="1:3" x14ac:dyDescent="0.2">
      <c r="A90504" s="1">
        <v>90502</v>
      </c>
      <c r="B90504" s="1" t="s">
        <v>90372</v>
      </c>
      <c r="C90504" s="1" t="s">
        <v>60</v>
      </c>
    </row>
    <row r="90505" spans="1:3" x14ac:dyDescent="0.2">
      <c r="A90505" s="1">
        <v>90503</v>
      </c>
      <c r="B90505" s="1" t="s">
        <v>90373</v>
      </c>
      <c r="C90505" s="1" t="s">
        <v>60</v>
      </c>
    </row>
    <row r="90506" spans="1:3" x14ac:dyDescent="0.2">
      <c r="A90506" s="1">
        <v>90504</v>
      </c>
      <c r="B90506" s="1" t="s">
        <v>90374</v>
      </c>
      <c r="C90506" s="1" t="s">
        <v>60</v>
      </c>
    </row>
    <row r="90507" spans="1:3" x14ac:dyDescent="0.2">
      <c r="A90507" s="1">
        <v>90505</v>
      </c>
      <c r="B90507" s="1" t="s">
        <v>90375</v>
      </c>
      <c r="C90507" s="1" t="s">
        <v>60</v>
      </c>
    </row>
    <row r="90508" spans="1:3" x14ac:dyDescent="0.2">
      <c r="A90508" s="1">
        <v>90506</v>
      </c>
      <c r="B90508" s="1" t="s">
        <v>90376</v>
      </c>
      <c r="C90508" s="1" t="s">
        <v>60</v>
      </c>
    </row>
    <row r="90509" spans="1:3" x14ac:dyDescent="0.2">
      <c r="A90509" s="1">
        <v>90507</v>
      </c>
      <c r="B90509" s="1" t="s">
        <v>90377</v>
      </c>
      <c r="C90509" s="1" t="s">
        <v>60</v>
      </c>
    </row>
    <row r="90510" spans="1:3" x14ac:dyDescent="0.2">
      <c r="A90510" s="1">
        <v>90508</v>
      </c>
      <c r="B90510" s="1" t="s">
        <v>90378</v>
      </c>
      <c r="C90510" s="1" t="s">
        <v>60</v>
      </c>
    </row>
    <row r="90511" spans="1:3" x14ac:dyDescent="0.2">
      <c r="A90511" s="1">
        <v>90509</v>
      </c>
      <c r="B90511" s="1" t="s">
        <v>90379</v>
      </c>
      <c r="C90511" s="1" t="s">
        <v>60</v>
      </c>
    </row>
    <row r="90512" spans="1:3" x14ac:dyDescent="0.2">
      <c r="A90512" s="1">
        <v>90510</v>
      </c>
      <c r="B90512" s="1" t="s">
        <v>90380</v>
      </c>
      <c r="C90512" s="1" t="s">
        <v>60</v>
      </c>
    </row>
    <row r="90513" spans="1:4" x14ac:dyDescent="0.2">
      <c r="A90513" s="1">
        <v>90511</v>
      </c>
      <c r="B90513" s="1" t="s">
        <v>90381</v>
      </c>
      <c r="C90513" s="1" t="s">
        <v>60</v>
      </c>
    </row>
    <row r="90514" spans="1:4" x14ac:dyDescent="0.2">
      <c r="A90514" s="1">
        <v>90512</v>
      </c>
      <c r="B90514" s="1" t="s">
        <v>90382</v>
      </c>
      <c r="C90514" s="1" t="s">
        <v>60</v>
      </c>
    </row>
    <row r="90515" spans="1:4" x14ac:dyDescent="0.2">
      <c r="A90515" s="1">
        <v>90513</v>
      </c>
      <c r="B90515" s="1" t="s">
        <v>90383</v>
      </c>
      <c r="C90515" s="1" t="s">
        <v>60</v>
      </c>
    </row>
    <row r="90516" spans="1:4" x14ac:dyDescent="0.2">
      <c r="A90516" s="1">
        <v>90514</v>
      </c>
      <c r="B90516" s="1" t="s">
        <v>90384</v>
      </c>
      <c r="C90516" s="1" t="s">
        <v>60</v>
      </c>
    </row>
    <row r="90517" spans="1:4" x14ac:dyDescent="0.2">
      <c r="A90517" s="1">
        <v>90515</v>
      </c>
      <c r="B90517" s="1" t="s">
        <v>90385</v>
      </c>
      <c r="C90517" s="1" t="s">
        <v>60</v>
      </c>
    </row>
    <row r="90518" spans="1:4" x14ac:dyDescent="0.2">
      <c r="A90518" s="1">
        <v>90516</v>
      </c>
      <c r="B90518" s="1" t="s">
        <v>90386</v>
      </c>
      <c r="C90518" s="1" t="s">
        <v>60</v>
      </c>
    </row>
    <row r="90519" spans="1:4" x14ac:dyDescent="0.2">
      <c r="A90519" s="1">
        <v>90517</v>
      </c>
      <c r="B90519" s="1" t="s">
        <v>90387</v>
      </c>
      <c r="C90519" s="1" t="s">
        <v>60</v>
      </c>
    </row>
    <row r="90520" spans="1:4" x14ac:dyDescent="0.2">
      <c r="A90520" s="1">
        <v>90518</v>
      </c>
      <c r="B90520" s="1" t="s">
        <v>90388</v>
      </c>
      <c r="C90520" s="1" t="s">
        <v>60</v>
      </c>
    </row>
    <row r="90521" spans="1:4" x14ac:dyDescent="0.2">
      <c r="A90521" s="1">
        <v>90519</v>
      </c>
      <c r="B90521" s="1" t="s">
        <v>90389</v>
      </c>
      <c r="C90521" s="1" t="s">
        <v>60</v>
      </c>
      <c r="D90521" s="1" t="s">
        <v>61</v>
      </c>
    </row>
    <row r="90522" spans="1:4" x14ac:dyDescent="0.2">
      <c r="A90522" s="1">
        <v>90520</v>
      </c>
      <c r="B90522" s="1" t="s">
        <v>90390</v>
      </c>
      <c r="C90522" s="1" t="s">
        <v>60</v>
      </c>
    </row>
    <row r="90523" spans="1:4" x14ac:dyDescent="0.2">
      <c r="A90523" s="1">
        <v>90521</v>
      </c>
      <c r="B90523" s="1" t="s">
        <v>90391</v>
      </c>
      <c r="C90523" s="1" t="s">
        <v>5</v>
      </c>
    </row>
    <row r="90524" spans="1:4" x14ac:dyDescent="0.2">
      <c r="A90524" s="1">
        <v>90522</v>
      </c>
      <c r="B90524" s="1" t="s">
        <v>90392</v>
      </c>
      <c r="C90524" s="1" t="s">
        <v>60</v>
      </c>
    </row>
    <row r="90525" spans="1:4" x14ac:dyDescent="0.2">
      <c r="A90525" s="1">
        <v>90523</v>
      </c>
      <c r="B90525" s="1" t="s">
        <v>90393</v>
      </c>
      <c r="C90525" s="1" t="s">
        <v>60</v>
      </c>
    </row>
    <row r="90526" spans="1:4" x14ac:dyDescent="0.2">
      <c r="A90526" s="1">
        <v>90524</v>
      </c>
      <c r="B90526" s="1" t="s">
        <v>90394</v>
      </c>
      <c r="C90526" s="1" t="s">
        <v>60</v>
      </c>
    </row>
    <row r="90527" spans="1:4" x14ac:dyDescent="0.2">
      <c r="A90527" s="1">
        <v>90525</v>
      </c>
      <c r="B90527" s="1" t="s">
        <v>90395</v>
      </c>
      <c r="C90527" s="1" t="s">
        <v>60</v>
      </c>
    </row>
    <row r="90528" spans="1:4" x14ac:dyDescent="0.2">
      <c r="A90528" s="1">
        <v>90526</v>
      </c>
      <c r="B90528" s="1" t="s">
        <v>90396</v>
      </c>
      <c r="C90528" s="1" t="s">
        <v>60</v>
      </c>
    </row>
    <row r="90529" spans="1:3" x14ac:dyDescent="0.2">
      <c r="A90529" s="1">
        <v>90527</v>
      </c>
      <c r="B90529" s="1" t="s">
        <v>90397</v>
      </c>
      <c r="C90529" s="1" t="s">
        <v>60</v>
      </c>
    </row>
    <row r="90530" spans="1:3" x14ac:dyDescent="0.2">
      <c r="A90530" s="1">
        <v>90528</v>
      </c>
      <c r="B90530" s="1" t="s">
        <v>90398</v>
      </c>
      <c r="C90530" s="1" t="s">
        <v>60</v>
      </c>
    </row>
    <row r="90531" spans="1:3" x14ac:dyDescent="0.2">
      <c r="A90531" s="1">
        <v>90529</v>
      </c>
      <c r="B90531" s="1" t="s">
        <v>90399</v>
      </c>
      <c r="C90531" s="1" t="s">
        <v>60</v>
      </c>
    </row>
    <row r="90532" spans="1:3" x14ac:dyDescent="0.2">
      <c r="A90532" s="1">
        <v>90530</v>
      </c>
      <c r="B90532" s="1" t="s">
        <v>90400</v>
      </c>
      <c r="C90532" s="1" t="s">
        <v>5</v>
      </c>
    </row>
    <row r="90533" spans="1:3" x14ac:dyDescent="0.2">
      <c r="A90533" s="1">
        <v>90531</v>
      </c>
      <c r="B90533" s="1" t="s">
        <v>90401</v>
      </c>
      <c r="C90533" s="1" t="s">
        <v>60</v>
      </c>
    </row>
    <row r="90534" spans="1:3" x14ac:dyDescent="0.2">
      <c r="A90534" s="1">
        <v>90532</v>
      </c>
      <c r="B90534" s="1" t="s">
        <v>90402</v>
      </c>
      <c r="C90534" s="1" t="s">
        <v>60</v>
      </c>
    </row>
    <row r="90535" spans="1:3" x14ac:dyDescent="0.2">
      <c r="A90535" s="1">
        <v>90533</v>
      </c>
      <c r="B90535" s="1" t="s">
        <v>90403</v>
      </c>
      <c r="C90535" s="1" t="s">
        <v>60</v>
      </c>
    </row>
    <row r="90536" spans="1:3" x14ac:dyDescent="0.2">
      <c r="A90536" s="1">
        <v>90534</v>
      </c>
      <c r="B90536" s="1" t="s">
        <v>90404</v>
      </c>
      <c r="C90536" s="1" t="s">
        <v>60</v>
      </c>
    </row>
    <row r="90537" spans="1:3" x14ac:dyDescent="0.2">
      <c r="A90537" s="1">
        <v>90535</v>
      </c>
      <c r="B90537" s="1" t="s">
        <v>90405</v>
      </c>
      <c r="C90537" s="1" t="s">
        <v>60</v>
      </c>
    </row>
    <row r="90538" spans="1:3" x14ac:dyDescent="0.2">
      <c r="A90538" s="1">
        <v>90536</v>
      </c>
      <c r="B90538" s="1" t="s">
        <v>90406</v>
      </c>
      <c r="C90538" s="1" t="s">
        <v>60</v>
      </c>
    </row>
    <row r="90539" spans="1:3" x14ac:dyDescent="0.2">
      <c r="A90539" s="1">
        <v>90537</v>
      </c>
      <c r="B90539" s="1" t="s">
        <v>90407</v>
      </c>
      <c r="C90539" s="1" t="s">
        <v>60</v>
      </c>
    </row>
    <row r="90540" spans="1:3" x14ac:dyDescent="0.2">
      <c r="A90540" s="1">
        <v>90538</v>
      </c>
      <c r="B90540" s="1" t="s">
        <v>90408</v>
      </c>
      <c r="C90540" s="1" t="s">
        <v>60</v>
      </c>
    </row>
    <row r="90541" spans="1:3" x14ac:dyDescent="0.2">
      <c r="A90541" s="1">
        <v>90539</v>
      </c>
      <c r="B90541" s="1" t="s">
        <v>90409</v>
      </c>
      <c r="C90541" s="1" t="s">
        <v>60</v>
      </c>
    </row>
    <row r="90542" spans="1:3" x14ac:dyDescent="0.2">
      <c r="A90542" s="1">
        <v>90540</v>
      </c>
      <c r="B90542" s="1" t="s">
        <v>90410</v>
      </c>
      <c r="C90542" s="1" t="s">
        <v>60</v>
      </c>
    </row>
    <row r="90543" spans="1:3" x14ac:dyDescent="0.2">
      <c r="A90543" s="1">
        <v>90541</v>
      </c>
      <c r="B90543" s="1" t="s">
        <v>90411</v>
      </c>
      <c r="C90543" s="1" t="s">
        <v>60</v>
      </c>
    </row>
    <row r="90544" spans="1:3" x14ac:dyDescent="0.2">
      <c r="A90544" s="1">
        <v>90542</v>
      </c>
      <c r="B90544" s="1" t="s">
        <v>90412</v>
      </c>
      <c r="C90544" s="1" t="s">
        <v>60</v>
      </c>
    </row>
    <row r="90545" spans="1:4" x14ac:dyDescent="0.2">
      <c r="A90545" s="1">
        <v>90543</v>
      </c>
      <c r="B90545" s="1" t="s">
        <v>90413</v>
      </c>
      <c r="C90545" s="1" t="s">
        <v>60</v>
      </c>
    </row>
    <row r="90546" spans="1:4" x14ac:dyDescent="0.2">
      <c r="A90546" s="1">
        <v>90544</v>
      </c>
      <c r="B90546" s="1" t="s">
        <v>90414</v>
      </c>
      <c r="C90546" s="1" t="s">
        <v>60</v>
      </c>
    </row>
    <row r="90547" spans="1:4" x14ac:dyDescent="0.2">
      <c r="A90547" s="1">
        <v>90545</v>
      </c>
      <c r="B90547" s="1" t="s">
        <v>90415</v>
      </c>
      <c r="C90547" s="1" t="s">
        <v>60</v>
      </c>
    </row>
    <row r="90548" spans="1:4" x14ac:dyDescent="0.2">
      <c r="A90548" s="1">
        <v>90546</v>
      </c>
      <c r="B90548" s="1" t="s">
        <v>90416</v>
      </c>
      <c r="C90548" s="1" t="s">
        <v>60</v>
      </c>
    </row>
    <row r="90549" spans="1:4" x14ac:dyDescent="0.2">
      <c r="A90549" s="1">
        <v>90547</v>
      </c>
      <c r="B90549" s="1" t="s">
        <v>90417</v>
      </c>
      <c r="C90549" s="1" t="s">
        <v>60</v>
      </c>
      <c r="D90549" s="1" t="s">
        <v>61</v>
      </c>
    </row>
    <row r="90550" spans="1:4" x14ac:dyDescent="0.2">
      <c r="A90550" s="1">
        <v>90548</v>
      </c>
      <c r="B90550" s="1" t="s">
        <v>90418</v>
      </c>
      <c r="C90550" s="1" t="s">
        <v>60</v>
      </c>
    </row>
    <row r="90551" spans="1:4" x14ac:dyDescent="0.2">
      <c r="A90551" s="1">
        <v>90549</v>
      </c>
      <c r="B90551" s="1" t="s">
        <v>90419</v>
      </c>
      <c r="C90551" s="1" t="s">
        <v>60</v>
      </c>
    </row>
    <row r="90552" spans="1:4" x14ac:dyDescent="0.2">
      <c r="A90552" s="1">
        <v>90550</v>
      </c>
      <c r="B90552" s="1" t="s">
        <v>90420</v>
      </c>
      <c r="C90552" s="1" t="s">
        <v>60</v>
      </c>
    </row>
    <row r="90553" spans="1:4" x14ac:dyDescent="0.2">
      <c r="A90553" s="1">
        <v>90551</v>
      </c>
      <c r="B90553" s="1" t="s">
        <v>90421</v>
      </c>
      <c r="C90553" s="1" t="s">
        <v>60</v>
      </c>
    </row>
    <row r="90554" spans="1:4" x14ac:dyDescent="0.2">
      <c r="A90554" s="1">
        <v>90552</v>
      </c>
      <c r="B90554" s="1" t="s">
        <v>90422</v>
      </c>
      <c r="C90554" s="1" t="s">
        <v>60</v>
      </c>
      <c r="D90554" s="1" t="s">
        <v>61</v>
      </c>
    </row>
    <row r="90555" spans="1:4" x14ac:dyDescent="0.2">
      <c r="A90555" s="1">
        <v>90553</v>
      </c>
      <c r="B90555" s="1" t="s">
        <v>90423</v>
      </c>
      <c r="C90555" s="1" t="s">
        <v>60</v>
      </c>
    </row>
    <row r="90556" spans="1:4" x14ac:dyDescent="0.2">
      <c r="A90556" s="1">
        <v>90554</v>
      </c>
      <c r="B90556" s="1" t="s">
        <v>90424</v>
      </c>
      <c r="C90556" s="1" t="s">
        <v>60</v>
      </c>
      <c r="D90556" s="1" t="s">
        <v>61</v>
      </c>
    </row>
    <row r="90557" spans="1:4" x14ac:dyDescent="0.2">
      <c r="A90557" s="1">
        <v>90555</v>
      </c>
      <c r="B90557" s="1" t="s">
        <v>90425</v>
      </c>
      <c r="C90557" s="1" t="s">
        <v>60</v>
      </c>
    </row>
    <row r="90558" spans="1:4" x14ac:dyDescent="0.2">
      <c r="A90558" s="1">
        <v>90556</v>
      </c>
      <c r="B90558" s="1" t="s">
        <v>90426</v>
      </c>
      <c r="C90558" s="1" t="s">
        <v>60</v>
      </c>
    </row>
    <row r="90559" spans="1:4" x14ac:dyDescent="0.2">
      <c r="A90559" s="1">
        <v>90557</v>
      </c>
      <c r="B90559" s="1" t="s">
        <v>90427</v>
      </c>
      <c r="C90559" s="1" t="s">
        <v>60</v>
      </c>
    </row>
    <row r="90560" spans="1:4" x14ac:dyDescent="0.2">
      <c r="A90560" s="1">
        <v>90558</v>
      </c>
      <c r="B90560" s="1" t="s">
        <v>90428</v>
      </c>
      <c r="C90560" s="1" t="s">
        <v>60</v>
      </c>
    </row>
    <row r="90561" spans="1:4" x14ac:dyDescent="0.2">
      <c r="A90561" s="1">
        <v>90559</v>
      </c>
      <c r="B90561" s="1" t="s">
        <v>90429</v>
      </c>
      <c r="C90561" s="1" t="s">
        <v>60</v>
      </c>
    </row>
    <row r="90562" spans="1:4" x14ac:dyDescent="0.2">
      <c r="A90562" s="1">
        <v>90560</v>
      </c>
      <c r="B90562" s="1" t="s">
        <v>90430</v>
      </c>
      <c r="C90562" s="1" t="s">
        <v>60</v>
      </c>
    </row>
    <row r="90563" spans="1:4" x14ac:dyDescent="0.2">
      <c r="A90563" s="1">
        <v>90561</v>
      </c>
      <c r="B90563" s="1" t="s">
        <v>90431</v>
      </c>
      <c r="C90563" s="1" t="s">
        <v>60</v>
      </c>
    </row>
    <row r="90564" spans="1:4" x14ac:dyDescent="0.2">
      <c r="A90564" s="1">
        <v>90562</v>
      </c>
      <c r="B90564" s="1" t="s">
        <v>90432</v>
      </c>
      <c r="C90564" s="1" t="s">
        <v>60</v>
      </c>
    </row>
    <row r="90565" spans="1:4" x14ac:dyDescent="0.2">
      <c r="A90565" s="1">
        <v>90563</v>
      </c>
      <c r="B90565" s="1" t="s">
        <v>90433</v>
      </c>
      <c r="C90565" s="1" t="s">
        <v>60</v>
      </c>
    </row>
    <row r="90566" spans="1:4" x14ac:dyDescent="0.2">
      <c r="A90566" s="1">
        <v>90564</v>
      </c>
      <c r="B90566" s="1" t="s">
        <v>90434</v>
      </c>
      <c r="C90566" s="1" t="s">
        <v>5</v>
      </c>
    </row>
    <row r="90567" spans="1:4" x14ac:dyDescent="0.2">
      <c r="A90567" s="1">
        <v>90565</v>
      </c>
      <c r="B90567" s="1" t="s">
        <v>90435</v>
      </c>
      <c r="C90567" s="1" t="s">
        <v>60</v>
      </c>
    </row>
    <row r="90568" spans="1:4" x14ac:dyDescent="0.2">
      <c r="A90568" s="1">
        <v>90566</v>
      </c>
      <c r="B90568" s="1" t="s">
        <v>90436</v>
      </c>
      <c r="C90568" s="1" t="s">
        <v>60</v>
      </c>
    </row>
    <row r="90569" spans="1:4" x14ac:dyDescent="0.2">
      <c r="A90569" s="1">
        <v>90567</v>
      </c>
      <c r="B90569" s="1" t="s">
        <v>90437</v>
      </c>
      <c r="C90569" s="1" t="s">
        <v>60</v>
      </c>
    </row>
    <row r="90570" spans="1:4" x14ac:dyDescent="0.2">
      <c r="A90570" s="1">
        <v>90568</v>
      </c>
      <c r="B90570" s="1" t="s">
        <v>90438</v>
      </c>
      <c r="C90570" s="1" t="s">
        <v>60</v>
      </c>
    </row>
    <row r="90571" spans="1:4" x14ac:dyDescent="0.2">
      <c r="A90571" s="1">
        <v>90569</v>
      </c>
      <c r="B90571" s="1" t="s">
        <v>90439</v>
      </c>
      <c r="C90571" s="1" t="s">
        <v>60</v>
      </c>
    </row>
    <row r="90572" spans="1:4" x14ac:dyDescent="0.2">
      <c r="A90572" s="1">
        <v>90570</v>
      </c>
      <c r="B90572" s="1" t="s">
        <v>90440</v>
      </c>
      <c r="C90572" s="1" t="s">
        <v>60</v>
      </c>
    </row>
    <row r="90573" spans="1:4" x14ac:dyDescent="0.2">
      <c r="A90573" s="1">
        <v>90571</v>
      </c>
      <c r="B90573" s="1" t="s">
        <v>90441</v>
      </c>
      <c r="C90573" s="1" t="s">
        <v>60</v>
      </c>
    </row>
    <row r="90574" spans="1:4" x14ac:dyDescent="0.2">
      <c r="A90574" s="1">
        <v>90572</v>
      </c>
      <c r="B90574" s="1" t="s">
        <v>90442</v>
      </c>
      <c r="C90574" s="1" t="s">
        <v>60</v>
      </c>
    </row>
    <row r="90575" spans="1:4" x14ac:dyDescent="0.2">
      <c r="A90575" s="1">
        <v>90573</v>
      </c>
      <c r="B90575" s="1" t="s">
        <v>90443</v>
      </c>
      <c r="C90575" s="1" t="s">
        <v>60</v>
      </c>
      <c r="D90575" s="1" t="s">
        <v>61</v>
      </c>
    </row>
    <row r="90576" spans="1:4" x14ac:dyDescent="0.2">
      <c r="A90576" s="1">
        <v>90574</v>
      </c>
      <c r="B90576" s="1" t="s">
        <v>90444</v>
      </c>
      <c r="C90576" s="1" t="s">
        <v>60</v>
      </c>
    </row>
    <row r="90577" spans="1:3" x14ac:dyDescent="0.2">
      <c r="A90577" s="1">
        <v>90575</v>
      </c>
      <c r="B90577" s="1" t="s">
        <v>90445</v>
      </c>
      <c r="C90577" s="1" t="s">
        <v>60</v>
      </c>
    </row>
    <row r="90578" spans="1:3" x14ac:dyDescent="0.2">
      <c r="A90578" s="1">
        <v>90576</v>
      </c>
      <c r="B90578" s="1" t="s">
        <v>90446</v>
      </c>
      <c r="C90578" s="1" t="s">
        <v>60</v>
      </c>
    </row>
    <row r="90579" spans="1:3" x14ac:dyDescent="0.2">
      <c r="A90579" s="1">
        <v>90577</v>
      </c>
      <c r="B90579" s="1" t="s">
        <v>90447</v>
      </c>
      <c r="C90579" s="1" t="s">
        <v>60</v>
      </c>
    </row>
    <row r="90580" spans="1:3" x14ac:dyDescent="0.2">
      <c r="A90580" s="1">
        <v>90578</v>
      </c>
      <c r="B90580" s="1" t="s">
        <v>90448</v>
      </c>
      <c r="C90580" s="1" t="s">
        <v>60</v>
      </c>
    </row>
    <row r="90581" spans="1:3" x14ac:dyDescent="0.2">
      <c r="A90581" s="1">
        <v>90579</v>
      </c>
      <c r="B90581" s="1" t="s">
        <v>90449</v>
      </c>
      <c r="C90581" s="1" t="s">
        <v>60</v>
      </c>
    </row>
    <row r="90582" spans="1:3" x14ac:dyDescent="0.2">
      <c r="A90582" s="1">
        <v>90580</v>
      </c>
      <c r="B90582" s="1" t="s">
        <v>90450</v>
      </c>
      <c r="C90582" s="1" t="s">
        <v>60</v>
      </c>
    </row>
    <row r="90583" spans="1:3" x14ac:dyDescent="0.2">
      <c r="A90583" s="1">
        <v>90581</v>
      </c>
      <c r="B90583" s="1" t="s">
        <v>90451</v>
      </c>
      <c r="C90583" s="1" t="s">
        <v>5</v>
      </c>
    </row>
    <row r="90584" spans="1:3" x14ac:dyDescent="0.2">
      <c r="A90584" s="1">
        <v>90582</v>
      </c>
      <c r="B90584" s="1" t="s">
        <v>90452</v>
      </c>
      <c r="C90584" s="1" t="s">
        <v>60</v>
      </c>
    </row>
    <row r="90585" spans="1:3" x14ac:dyDescent="0.2">
      <c r="A90585" s="1">
        <v>90583</v>
      </c>
      <c r="B90585" s="1" t="s">
        <v>90453</v>
      </c>
      <c r="C90585" s="1" t="s">
        <v>60</v>
      </c>
    </row>
    <row r="90586" spans="1:3" x14ac:dyDescent="0.2">
      <c r="A90586" s="1">
        <v>90584</v>
      </c>
      <c r="B90586" s="1" t="s">
        <v>90454</v>
      </c>
      <c r="C90586" s="1" t="s">
        <v>60</v>
      </c>
    </row>
    <row r="90587" spans="1:3" x14ac:dyDescent="0.2">
      <c r="A90587" s="1">
        <v>90585</v>
      </c>
      <c r="B90587" s="1" t="s">
        <v>90455</v>
      </c>
      <c r="C90587" s="1" t="s">
        <v>60</v>
      </c>
    </row>
    <row r="90588" spans="1:3" x14ac:dyDescent="0.2">
      <c r="A90588" s="1">
        <v>90586</v>
      </c>
      <c r="B90588" s="1" t="s">
        <v>90456</v>
      </c>
      <c r="C90588" s="1" t="s">
        <v>60</v>
      </c>
    </row>
    <row r="90589" spans="1:3" x14ac:dyDescent="0.2">
      <c r="A90589" s="1">
        <v>90587</v>
      </c>
      <c r="B90589" s="1" t="s">
        <v>90457</v>
      </c>
      <c r="C90589" s="1" t="s">
        <v>60</v>
      </c>
    </row>
    <row r="90590" spans="1:3" x14ac:dyDescent="0.2">
      <c r="A90590" s="1">
        <v>90588</v>
      </c>
      <c r="B90590" s="1" t="s">
        <v>90458</v>
      </c>
      <c r="C90590" s="1" t="s">
        <v>60</v>
      </c>
    </row>
    <row r="90591" spans="1:3" x14ac:dyDescent="0.2">
      <c r="A90591" s="1">
        <v>90589</v>
      </c>
      <c r="B90591" s="1" t="s">
        <v>90459</v>
      </c>
      <c r="C90591" s="1" t="s">
        <v>60</v>
      </c>
    </row>
    <row r="90592" spans="1:3" x14ac:dyDescent="0.2">
      <c r="A90592" s="1">
        <v>90590</v>
      </c>
      <c r="B90592" s="1" t="s">
        <v>90460</v>
      </c>
      <c r="C90592" s="1" t="s">
        <v>5</v>
      </c>
    </row>
    <row r="90593" spans="1:3" x14ac:dyDescent="0.2">
      <c r="A90593" s="1">
        <v>90591</v>
      </c>
      <c r="B90593" s="1" t="s">
        <v>90461</v>
      </c>
      <c r="C90593" s="1" t="s">
        <v>60</v>
      </c>
    </row>
    <row r="90594" spans="1:3" x14ac:dyDescent="0.2">
      <c r="A90594" s="1">
        <v>90592</v>
      </c>
      <c r="B90594" s="1" t="s">
        <v>90462</v>
      </c>
      <c r="C90594" s="1" t="s">
        <v>60</v>
      </c>
    </row>
    <row r="90595" spans="1:3" x14ac:dyDescent="0.2">
      <c r="A90595" s="1">
        <v>90593</v>
      </c>
      <c r="B90595" s="1" t="s">
        <v>90463</v>
      </c>
      <c r="C90595" s="1" t="s">
        <v>5</v>
      </c>
    </row>
    <row r="90596" spans="1:3" x14ac:dyDescent="0.2">
      <c r="A90596" s="1">
        <v>90594</v>
      </c>
      <c r="B90596" s="1" t="s">
        <v>90464</v>
      </c>
      <c r="C90596" s="1" t="s">
        <v>60</v>
      </c>
    </row>
    <row r="90597" spans="1:3" x14ac:dyDescent="0.2">
      <c r="A90597" s="1">
        <v>90595</v>
      </c>
      <c r="B90597" s="1" t="s">
        <v>90465</v>
      </c>
      <c r="C90597" s="1" t="s">
        <v>307</v>
      </c>
    </row>
    <row r="90598" spans="1:3" x14ac:dyDescent="0.2">
      <c r="A90598" s="1">
        <v>90596</v>
      </c>
      <c r="B90598" s="1" t="s">
        <v>90466</v>
      </c>
      <c r="C90598" s="1" t="s">
        <v>60</v>
      </c>
    </row>
    <row r="90599" spans="1:3" x14ac:dyDescent="0.2">
      <c r="A90599" s="1">
        <v>90597</v>
      </c>
      <c r="B90599" s="1" t="s">
        <v>90467</v>
      </c>
      <c r="C90599" s="1" t="s">
        <v>60</v>
      </c>
    </row>
    <row r="90600" spans="1:3" x14ac:dyDescent="0.2">
      <c r="A90600" s="1">
        <v>90598</v>
      </c>
      <c r="B90600" s="1" t="s">
        <v>90468</v>
      </c>
      <c r="C90600" s="1" t="s">
        <v>60</v>
      </c>
    </row>
    <row r="90601" spans="1:3" x14ac:dyDescent="0.2">
      <c r="A90601" s="1">
        <v>90599</v>
      </c>
      <c r="B90601" s="1" t="s">
        <v>90469</v>
      </c>
      <c r="C90601" s="1" t="s">
        <v>60</v>
      </c>
    </row>
    <row r="90602" spans="1:3" x14ac:dyDescent="0.2">
      <c r="A90602" s="1">
        <v>90600</v>
      </c>
      <c r="B90602" s="1" t="s">
        <v>90470</v>
      </c>
      <c r="C90602" s="1" t="s">
        <v>60</v>
      </c>
    </row>
    <row r="90603" spans="1:3" x14ac:dyDescent="0.2">
      <c r="A90603" s="1">
        <v>90601</v>
      </c>
      <c r="B90603" s="1" t="s">
        <v>90471</v>
      </c>
      <c r="C90603" s="1" t="s">
        <v>60</v>
      </c>
    </row>
    <row r="90604" spans="1:3" x14ac:dyDescent="0.2">
      <c r="A90604" s="1">
        <v>90602</v>
      </c>
      <c r="B90604" s="1" t="s">
        <v>90472</v>
      </c>
      <c r="C90604" s="1" t="s">
        <v>5</v>
      </c>
    </row>
    <row r="90605" spans="1:3" x14ac:dyDescent="0.2">
      <c r="A90605" s="1">
        <v>90603</v>
      </c>
      <c r="B90605" s="1" t="s">
        <v>90473</v>
      </c>
      <c r="C90605" s="1" t="s">
        <v>60</v>
      </c>
    </row>
    <row r="90606" spans="1:3" x14ac:dyDescent="0.2">
      <c r="A90606" s="1">
        <v>90604</v>
      </c>
      <c r="B90606" s="1" t="s">
        <v>90474</v>
      </c>
      <c r="C90606" s="1" t="s">
        <v>60</v>
      </c>
    </row>
    <row r="90607" spans="1:3" x14ac:dyDescent="0.2">
      <c r="A90607" s="1">
        <v>90605</v>
      </c>
      <c r="B90607" s="1" t="s">
        <v>90475</v>
      </c>
      <c r="C90607" s="1" t="s">
        <v>60</v>
      </c>
    </row>
    <row r="90608" spans="1:3" x14ac:dyDescent="0.2">
      <c r="A90608" s="1">
        <v>90606</v>
      </c>
      <c r="B90608" s="1" t="s">
        <v>90476</v>
      </c>
      <c r="C90608" s="1" t="s">
        <v>60</v>
      </c>
    </row>
    <row r="90609" spans="1:4" x14ac:dyDescent="0.2">
      <c r="A90609" s="1">
        <v>90607</v>
      </c>
      <c r="B90609" s="1" t="s">
        <v>90477</v>
      </c>
      <c r="C90609" s="1" t="s">
        <v>60</v>
      </c>
    </row>
    <row r="90610" spans="1:4" x14ac:dyDescent="0.2">
      <c r="A90610" s="1">
        <v>90608</v>
      </c>
      <c r="B90610" s="1" t="s">
        <v>90478</v>
      </c>
      <c r="C90610" s="1" t="s">
        <v>60</v>
      </c>
    </row>
    <row r="90611" spans="1:4" x14ac:dyDescent="0.2">
      <c r="A90611" s="1">
        <v>90609</v>
      </c>
      <c r="B90611" s="1" t="s">
        <v>90479</v>
      </c>
      <c r="C90611" s="1" t="s">
        <v>5</v>
      </c>
    </row>
    <row r="90612" spans="1:4" x14ac:dyDescent="0.2">
      <c r="A90612" s="1">
        <v>90610</v>
      </c>
      <c r="B90612" s="1" t="s">
        <v>90480</v>
      </c>
      <c r="C90612" s="1" t="s">
        <v>60</v>
      </c>
    </row>
    <row r="90613" spans="1:4" x14ac:dyDescent="0.2">
      <c r="A90613" s="1">
        <v>90611</v>
      </c>
      <c r="B90613" s="1" t="s">
        <v>90481</v>
      </c>
      <c r="C90613" s="1" t="s">
        <v>5</v>
      </c>
    </row>
    <row r="90614" spans="1:4" x14ac:dyDescent="0.2">
      <c r="A90614" s="1">
        <v>90612</v>
      </c>
      <c r="B90614" s="1" t="s">
        <v>90482</v>
      </c>
      <c r="C90614" s="1" t="s">
        <v>5</v>
      </c>
    </row>
    <row r="90615" spans="1:4" x14ac:dyDescent="0.2">
      <c r="A90615" s="1">
        <v>90613</v>
      </c>
      <c r="B90615" s="1" t="s">
        <v>90483</v>
      </c>
      <c r="C90615" s="1" t="s">
        <v>60</v>
      </c>
    </row>
    <row r="90616" spans="1:4" x14ac:dyDescent="0.2">
      <c r="A90616" s="1">
        <v>90614</v>
      </c>
      <c r="B90616" s="1" t="s">
        <v>90484</v>
      </c>
      <c r="C90616" s="1" t="s">
        <v>60</v>
      </c>
      <c r="D90616" s="1" t="s">
        <v>61</v>
      </c>
    </row>
    <row r="90617" spans="1:4" x14ac:dyDescent="0.2">
      <c r="A90617" s="1">
        <v>90615</v>
      </c>
      <c r="B90617" s="1" t="s">
        <v>90485</v>
      </c>
      <c r="C90617" s="1" t="s">
        <v>60</v>
      </c>
    </row>
    <row r="90618" spans="1:4" x14ac:dyDescent="0.2">
      <c r="A90618" s="1">
        <v>90616</v>
      </c>
      <c r="B90618" s="1" t="s">
        <v>90486</v>
      </c>
      <c r="C90618" s="1" t="s">
        <v>60</v>
      </c>
    </row>
    <row r="90619" spans="1:4" x14ac:dyDescent="0.2">
      <c r="A90619" s="1">
        <v>90617</v>
      </c>
      <c r="B90619" s="1" t="s">
        <v>90487</v>
      </c>
      <c r="C90619" s="1" t="s">
        <v>60</v>
      </c>
    </row>
    <row r="90620" spans="1:4" x14ac:dyDescent="0.2">
      <c r="A90620" s="1">
        <v>90618</v>
      </c>
      <c r="B90620" s="1" t="s">
        <v>90488</v>
      </c>
      <c r="C90620" s="1" t="s">
        <v>60</v>
      </c>
    </row>
    <row r="90621" spans="1:4" x14ac:dyDescent="0.2">
      <c r="A90621" s="1">
        <v>90619</v>
      </c>
      <c r="B90621" s="1" t="s">
        <v>90489</v>
      </c>
      <c r="C90621" s="1" t="s">
        <v>60</v>
      </c>
    </row>
    <row r="90622" spans="1:4" x14ac:dyDescent="0.2">
      <c r="A90622" s="1">
        <v>90620</v>
      </c>
      <c r="B90622" s="1" t="s">
        <v>90490</v>
      </c>
      <c r="C90622" s="1" t="s">
        <v>60</v>
      </c>
    </row>
    <row r="90623" spans="1:4" x14ac:dyDescent="0.2">
      <c r="A90623" s="1">
        <v>90621</v>
      </c>
      <c r="B90623" s="1" t="s">
        <v>90491</v>
      </c>
      <c r="C90623" s="1" t="s">
        <v>60</v>
      </c>
    </row>
    <row r="90624" spans="1:4" x14ac:dyDescent="0.2">
      <c r="A90624" s="1">
        <v>90622</v>
      </c>
      <c r="B90624" s="1" t="s">
        <v>90492</v>
      </c>
      <c r="C90624" s="1" t="s">
        <v>60</v>
      </c>
    </row>
    <row r="90625" spans="1:4" x14ac:dyDescent="0.2">
      <c r="A90625" s="1">
        <v>90623</v>
      </c>
      <c r="B90625" s="1" t="s">
        <v>90493</v>
      </c>
      <c r="C90625" s="1" t="s">
        <v>60</v>
      </c>
    </row>
    <row r="90626" spans="1:4" x14ac:dyDescent="0.2">
      <c r="A90626" s="1">
        <v>90624</v>
      </c>
      <c r="B90626" s="1" t="s">
        <v>90494</v>
      </c>
      <c r="C90626" s="1" t="s">
        <v>60</v>
      </c>
    </row>
    <row r="90627" spans="1:4" x14ac:dyDescent="0.2">
      <c r="A90627" s="1">
        <v>90625</v>
      </c>
      <c r="B90627" s="1" t="s">
        <v>90495</v>
      </c>
      <c r="C90627" s="1" t="s">
        <v>60</v>
      </c>
    </row>
    <row r="90628" spans="1:4" x14ac:dyDescent="0.2">
      <c r="A90628" s="1">
        <v>90626</v>
      </c>
      <c r="B90628" s="1" t="s">
        <v>90496</v>
      </c>
      <c r="C90628" s="1" t="s">
        <v>60</v>
      </c>
    </row>
    <row r="90629" spans="1:4" x14ac:dyDescent="0.2">
      <c r="A90629" s="1">
        <v>90627</v>
      </c>
      <c r="B90629" s="1" t="s">
        <v>90497</v>
      </c>
      <c r="C90629" s="1" t="s">
        <v>60</v>
      </c>
    </row>
    <row r="90630" spans="1:4" x14ac:dyDescent="0.2">
      <c r="A90630" s="1">
        <v>90628</v>
      </c>
      <c r="B90630" s="1" t="s">
        <v>90498</v>
      </c>
      <c r="C90630" s="1" t="s">
        <v>60</v>
      </c>
    </row>
    <row r="90631" spans="1:4" x14ac:dyDescent="0.2">
      <c r="A90631" s="1">
        <v>90629</v>
      </c>
      <c r="B90631" s="1" t="s">
        <v>90499</v>
      </c>
      <c r="C90631" s="1" t="s">
        <v>60</v>
      </c>
    </row>
    <row r="90632" spans="1:4" x14ac:dyDescent="0.2">
      <c r="A90632" s="1">
        <v>90630</v>
      </c>
      <c r="B90632" s="1" t="s">
        <v>90500</v>
      </c>
      <c r="C90632" s="1" t="s">
        <v>60</v>
      </c>
    </row>
    <row r="90633" spans="1:4" x14ac:dyDescent="0.2">
      <c r="A90633" s="1">
        <v>90631</v>
      </c>
      <c r="B90633" s="1" t="s">
        <v>90501</v>
      </c>
      <c r="C90633" s="1" t="s">
        <v>5</v>
      </c>
    </row>
    <row r="90634" spans="1:4" x14ac:dyDescent="0.2">
      <c r="A90634" s="1">
        <v>90632</v>
      </c>
      <c r="B90634" s="1" t="s">
        <v>90502</v>
      </c>
      <c r="C90634" s="1" t="s">
        <v>60</v>
      </c>
    </row>
    <row r="90635" spans="1:4" x14ac:dyDescent="0.2">
      <c r="A90635" s="1">
        <v>90633</v>
      </c>
      <c r="B90635" s="1" t="s">
        <v>90503</v>
      </c>
      <c r="C90635" s="1" t="s">
        <v>60</v>
      </c>
    </row>
    <row r="90636" spans="1:4" x14ac:dyDescent="0.2">
      <c r="A90636" s="1">
        <v>90634</v>
      </c>
      <c r="B90636" s="1" t="s">
        <v>90504</v>
      </c>
      <c r="C90636" s="1" t="s">
        <v>60</v>
      </c>
    </row>
    <row r="90637" spans="1:4" x14ac:dyDescent="0.2">
      <c r="A90637" s="1">
        <v>90635</v>
      </c>
      <c r="B90637" s="1" t="s">
        <v>90505</v>
      </c>
      <c r="C90637" s="1" t="s">
        <v>60</v>
      </c>
    </row>
    <row r="90638" spans="1:4" x14ac:dyDescent="0.2">
      <c r="A90638" s="1">
        <v>90636</v>
      </c>
      <c r="B90638" s="1" t="s">
        <v>90506</v>
      </c>
      <c r="C90638" s="1" t="s">
        <v>60</v>
      </c>
    </row>
    <row r="90639" spans="1:4" x14ac:dyDescent="0.2">
      <c r="A90639" s="1">
        <v>90637</v>
      </c>
      <c r="B90639" s="1" t="s">
        <v>90507</v>
      </c>
      <c r="C90639" s="1" t="s">
        <v>60</v>
      </c>
      <c r="D90639" s="1" t="s">
        <v>61</v>
      </c>
    </row>
    <row r="90640" spans="1:4" x14ac:dyDescent="0.2">
      <c r="A90640" s="1">
        <v>90638</v>
      </c>
      <c r="B90640" s="1" t="s">
        <v>90508</v>
      </c>
      <c r="C90640" s="1" t="s">
        <v>60</v>
      </c>
    </row>
    <row r="90641" spans="1:3" x14ac:dyDescent="0.2">
      <c r="A90641" s="1">
        <v>90639</v>
      </c>
      <c r="B90641" s="1" t="s">
        <v>90509</v>
      </c>
      <c r="C90641" s="1" t="s">
        <v>60</v>
      </c>
    </row>
    <row r="90642" spans="1:3" x14ac:dyDescent="0.2">
      <c r="A90642" s="1">
        <v>90640</v>
      </c>
      <c r="B90642" s="1" t="s">
        <v>90510</v>
      </c>
      <c r="C90642" s="1" t="s">
        <v>60</v>
      </c>
    </row>
    <row r="90643" spans="1:3" x14ac:dyDescent="0.2">
      <c r="A90643" s="1">
        <v>90641</v>
      </c>
      <c r="B90643" s="1" t="s">
        <v>90511</v>
      </c>
      <c r="C90643" s="1" t="s">
        <v>60</v>
      </c>
    </row>
    <row r="90644" spans="1:3" x14ac:dyDescent="0.2">
      <c r="A90644" s="1">
        <v>90642</v>
      </c>
      <c r="B90644" s="1" t="s">
        <v>90512</v>
      </c>
      <c r="C90644" s="1" t="s">
        <v>60</v>
      </c>
    </row>
    <row r="90645" spans="1:3" x14ac:dyDescent="0.2">
      <c r="A90645" s="1">
        <v>90643</v>
      </c>
      <c r="B90645" s="1" t="s">
        <v>90513</v>
      </c>
      <c r="C90645" s="1" t="s">
        <v>60</v>
      </c>
    </row>
    <row r="90646" spans="1:3" x14ac:dyDescent="0.2">
      <c r="A90646" s="1">
        <v>90644</v>
      </c>
      <c r="B90646" s="1" t="s">
        <v>90514</v>
      </c>
      <c r="C90646" s="1" t="s">
        <v>60</v>
      </c>
    </row>
    <row r="90647" spans="1:3" x14ac:dyDescent="0.2">
      <c r="A90647" s="1">
        <v>90645</v>
      </c>
      <c r="B90647" s="1" t="s">
        <v>90515</v>
      </c>
      <c r="C90647" s="1" t="s">
        <v>60</v>
      </c>
    </row>
    <row r="90648" spans="1:3" x14ac:dyDescent="0.2">
      <c r="A90648" s="1">
        <v>90646</v>
      </c>
      <c r="B90648" s="1" t="s">
        <v>90516</v>
      </c>
      <c r="C90648" s="1" t="s">
        <v>60</v>
      </c>
    </row>
    <row r="90649" spans="1:3" x14ac:dyDescent="0.2">
      <c r="A90649" s="1">
        <v>90647</v>
      </c>
      <c r="B90649" s="1" t="s">
        <v>90517</v>
      </c>
      <c r="C90649" s="1" t="s">
        <v>60</v>
      </c>
    </row>
    <row r="90650" spans="1:3" x14ac:dyDescent="0.2">
      <c r="A90650" s="1">
        <v>90648</v>
      </c>
      <c r="B90650" s="1" t="s">
        <v>90518</v>
      </c>
      <c r="C90650" s="1" t="s">
        <v>60</v>
      </c>
    </row>
    <row r="90651" spans="1:3" x14ac:dyDescent="0.2">
      <c r="A90651" s="1">
        <v>90649</v>
      </c>
      <c r="B90651" s="1" t="s">
        <v>90519</v>
      </c>
      <c r="C90651" s="1" t="s">
        <v>60</v>
      </c>
    </row>
    <row r="90652" spans="1:3" x14ac:dyDescent="0.2">
      <c r="A90652" s="1">
        <v>90650</v>
      </c>
      <c r="B90652" s="1" t="s">
        <v>90520</v>
      </c>
      <c r="C90652" s="1" t="s">
        <v>60</v>
      </c>
    </row>
    <row r="90653" spans="1:3" x14ac:dyDescent="0.2">
      <c r="A90653" s="1">
        <v>90651</v>
      </c>
      <c r="B90653" s="1" t="s">
        <v>90521</v>
      </c>
      <c r="C90653" s="1" t="s">
        <v>60</v>
      </c>
    </row>
    <row r="90654" spans="1:3" x14ac:dyDescent="0.2">
      <c r="A90654" s="1">
        <v>90652</v>
      </c>
      <c r="B90654" s="1" t="s">
        <v>90522</v>
      </c>
      <c r="C90654" s="1" t="s">
        <v>60</v>
      </c>
    </row>
    <row r="90655" spans="1:3" x14ac:dyDescent="0.2">
      <c r="A90655" s="1">
        <v>90653</v>
      </c>
      <c r="B90655" s="1" t="s">
        <v>90523</v>
      </c>
      <c r="C90655" s="1" t="s">
        <v>60</v>
      </c>
    </row>
    <row r="90656" spans="1:3" x14ac:dyDescent="0.2">
      <c r="A90656" s="1">
        <v>90654</v>
      </c>
      <c r="B90656" s="1" t="s">
        <v>90524</v>
      </c>
      <c r="C90656" s="1" t="s">
        <v>60</v>
      </c>
    </row>
    <row r="90657" spans="1:3" x14ac:dyDescent="0.2">
      <c r="A90657" s="1">
        <v>90655</v>
      </c>
      <c r="B90657" s="1" t="s">
        <v>90525</v>
      </c>
      <c r="C90657" s="1" t="s">
        <v>60</v>
      </c>
    </row>
    <row r="90658" spans="1:3" x14ac:dyDescent="0.2">
      <c r="A90658" s="1">
        <v>90656</v>
      </c>
      <c r="B90658" s="1" t="s">
        <v>90526</v>
      </c>
      <c r="C90658" s="1" t="s">
        <v>60</v>
      </c>
    </row>
    <row r="90659" spans="1:3" x14ac:dyDescent="0.2">
      <c r="A90659" s="1">
        <v>90657</v>
      </c>
      <c r="B90659" s="1" t="s">
        <v>90527</v>
      </c>
      <c r="C90659" s="1" t="s">
        <v>60</v>
      </c>
    </row>
    <row r="90660" spans="1:3" x14ac:dyDescent="0.2">
      <c r="A90660" s="1">
        <v>90658</v>
      </c>
      <c r="B90660" s="1" t="s">
        <v>90528</v>
      </c>
      <c r="C90660" s="1" t="s">
        <v>60</v>
      </c>
    </row>
    <row r="90661" spans="1:3" x14ac:dyDescent="0.2">
      <c r="A90661" s="1">
        <v>90659</v>
      </c>
      <c r="B90661" s="1" t="s">
        <v>90529</v>
      </c>
      <c r="C90661" s="1" t="s">
        <v>60</v>
      </c>
    </row>
    <row r="90662" spans="1:3" x14ac:dyDescent="0.2">
      <c r="A90662" s="1">
        <v>90660</v>
      </c>
      <c r="B90662" s="1" t="s">
        <v>90530</v>
      </c>
      <c r="C90662" s="1" t="s">
        <v>60</v>
      </c>
    </row>
    <row r="90663" spans="1:3" x14ac:dyDescent="0.2">
      <c r="A90663" s="1">
        <v>90661</v>
      </c>
      <c r="B90663" s="1" t="s">
        <v>90531</v>
      </c>
      <c r="C90663" s="1" t="s">
        <v>60</v>
      </c>
    </row>
    <row r="90664" spans="1:3" x14ac:dyDescent="0.2">
      <c r="A90664" s="1">
        <v>90662</v>
      </c>
      <c r="B90664" s="1" t="s">
        <v>90532</v>
      </c>
      <c r="C90664" s="1" t="s">
        <v>60</v>
      </c>
    </row>
    <row r="90665" spans="1:3" x14ac:dyDescent="0.2">
      <c r="A90665" s="1">
        <v>90663</v>
      </c>
      <c r="B90665" s="1" t="s">
        <v>90533</v>
      </c>
      <c r="C90665" s="1" t="s">
        <v>60</v>
      </c>
    </row>
    <row r="90666" spans="1:3" x14ac:dyDescent="0.2">
      <c r="A90666" s="1">
        <v>90664</v>
      </c>
      <c r="B90666" s="1" t="s">
        <v>90534</v>
      </c>
      <c r="C90666" s="1" t="s">
        <v>60</v>
      </c>
    </row>
    <row r="90667" spans="1:3" x14ac:dyDescent="0.2">
      <c r="A90667" s="1">
        <v>90665</v>
      </c>
      <c r="B90667" s="1" t="s">
        <v>90535</v>
      </c>
      <c r="C90667" s="1" t="s">
        <v>60</v>
      </c>
    </row>
    <row r="90668" spans="1:3" x14ac:dyDescent="0.2">
      <c r="A90668" s="1">
        <v>90666</v>
      </c>
      <c r="B90668" s="1" t="s">
        <v>90536</v>
      </c>
      <c r="C90668" s="1" t="s">
        <v>60</v>
      </c>
    </row>
    <row r="90669" spans="1:3" x14ac:dyDescent="0.2">
      <c r="A90669" s="1">
        <v>90667</v>
      </c>
      <c r="B90669" s="1" t="s">
        <v>90537</v>
      </c>
      <c r="C90669" s="1" t="s">
        <v>60</v>
      </c>
    </row>
    <row r="90670" spans="1:3" x14ac:dyDescent="0.2">
      <c r="A90670" s="1">
        <v>90668</v>
      </c>
      <c r="B90670" s="1" t="s">
        <v>90538</v>
      </c>
      <c r="C90670" s="1" t="s">
        <v>60</v>
      </c>
    </row>
    <row r="90671" spans="1:3" x14ac:dyDescent="0.2">
      <c r="A90671" s="1">
        <v>90669</v>
      </c>
      <c r="B90671" s="1" t="s">
        <v>90539</v>
      </c>
      <c r="C90671" s="1" t="s">
        <v>60</v>
      </c>
    </row>
    <row r="90672" spans="1:3" x14ac:dyDescent="0.2">
      <c r="A90672" s="1">
        <v>90670</v>
      </c>
      <c r="B90672" s="1" t="s">
        <v>90540</v>
      </c>
      <c r="C90672" s="1" t="s">
        <v>60</v>
      </c>
    </row>
    <row r="90673" spans="1:3" x14ac:dyDescent="0.2">
      <c r="A90673" s="1">
        <v>90671</v>
      </c>
      <c r="B90673" s="1" t="s">
        <v>90541</v>
      </c>
      <c r="C90673" s="1" t="s">
        <v>60</v>
      </c>
    </row>
    <row r="90674" spans="1:3" x14ac:dyDescent="0.2">
      <c r="A90674" s="1">
        <v>90672</v>
      </c>
      <c r="B90674" s="1" t="s">
        <v>90542</v>
      </c>
      <c r="C90674" s="1" t="s">
        <v>60</v>
      </c>
    </row>
    <row r="90675" spans="1:3" x14ac:dyDescent="0.2">
      <c r="A90675" s="1">
        <v>90673</v>
      </c>
      <c r="B90675" s="1" t="s">
        <v>90543</v>
      </c>
      <c r="C90675" s="1" t="s">
        <v>60</v>
      </c>
    </row>
    <row r="90676" spans="1:3" x14ac:dyDescent="0.2">
      <c r="A90676" s="1">
        <v>90674</v>
      </c>
      <c r="B90676" s="1" t="s">
        <v>90544</v>
      </c>
      <c r="C90676" s="1" t="s">
        <v>60</v>
      </c>
    </row>
    <row r="90677" spans="1:3" x14ac:dyDescent="0.2">
      <c r="A90677" s="1">
        <v>90675</v>
      </c>
      <c r="B90677" s="1" t="s">
        <v>90545</v>
      </c>
      <c r="C90677" s="1" t="s">
        <v>60</v>
      </c>
    </row>
    <row r="90678" spans="1:3" x14ac:dyDescent="0.2">
      <c r="A90678" s="1">
        <v>90676</v>
      </c>
      <c r="B90678" s="1" t="s">
        <v>90546</v>
      </c>
      <c r="C90678" s="1" t="s">
        <v>60</v>
      </c>
    </row>
    <row r="90679" spans="1:3" x14ac:dyDescent="0.2">
      <c r="A90679" s="1">
        <v>90677</v>
      </c>
      <c r="B90679" s="1" t="s">
        <v>90547</v>
      </c>
      <c r="C90679" s="1" t="s">
        <v>60</v>
      </c>
    </row>
    <row r="90680" spans="1:3" x14ac:dyDescent="0.2">
      <c r="A90680" s="1">
        <v>90678</v>
      </c>
      <c r="B90680" s="1" t="s">
        <v>90548</v>
      </c>
      <c r="C90680" s="1" t="s">
        <v>60</v>
      </c>
    </row>
    <row r="90681" spans="1:3" x14ac:dyDescent="0.2">
      <c r="A90681" s="1">
        <v>90679</v>
      </c>
      <c r="B90681" s="1" t="s">
        <v>90549</v>
      </c>
      <c r="C90681" s="1" t="s">
        <v>60</v>
      </c>
    </row>
    <row r="90682" spans="1:3" x14ac:dyDescent="0.2">
      <c r="A90682" s="1">
        <v>90680</v>
      </c>
      <c r="B90682" s="1" t="s">
        <v>90550</v>
      </c>
      <c r="C90682" s="1" t="s">
        <v>60</v>
      </c>
    </row>
    <row r="90683" spans="1:3" x14ac:dyDescent="0.2">
      <c r="A90683" s="1">
        <v>90681</v>
      </c>
      <c r="B90683" s="1" t="s">
        <v>90551</v>
      </c>
      <c r="C90683" s="1" t="s">
        <v>60</v>
      </c>
    </row>
    <row r="90684" spans="1:3" x14ac:dyDescent="0.2">
      <c r="A90684" s="1">
        <v>90682</v>
      </c>
      <c r="B90684" s="1" t="s">
        <v>90552</v>
      </c>
      <c r="C90684" s="1" t="s">
        <v>60</v>
      </c>
    </row>
    <row r="90685" spans="1:3" x14ac:dyDescent="0.2">
      <c r="A90685" s="1">
        <v>90683</v>
      </c>
      <c r="B90685" s="1" t="s">
        <v>90553</v>
      </c>
      <c r="C90685" s="1" t="s">
        <v>60</v>
      </c>
    </row>
    <row r="90686" spans="1:3" x14ac:dyDescent="0.2">
      <c r="A90686" s="1">
        <v>90684</v>
      </c>
      <c r="B90686" s="1" t="s">
        <v>90554</v>
      </c>
      <c r="C90686" s="1" t="s">
        <v>60</v>
      </c>
    </row>
    <row r="90687" spans="1:3" x14ac:dyDescent="0.2">
      <c r="A90687" s="1">
        <v>90685</v>
      </c>
      <c r="B90687" s="1" t="s">
        <v>90555</v>
      </c>
      <c r="C90687" s="1" t="s">
        <v>60</v>
      </c>
    </row>
    <row r="90688" spans="1:3" x14ac:dyDescent="0.2">
      <c r="A90688" s="1">
        <v>90686</v>
      </c>
      <c r="B90688" s="1" t="s">
        <v>90556</v>
      </c>
      <c r="C90688" s="1" t="s">
        <v>60</v>
      </c>
    </row>
    <row r="90689" spans="1:4" x14ac:dyDescent="0.2">
      <c r="A90689" s="1">
        <v>90687</v>
      </c>
      <c r="B90689" s="1" t="s">
        <v>90557</v>
      </c>
      <c r="C90689" s="1" t="s">
        <v>60</v>
      </c>
    </row>
    <row r="90690" spans="1:4" x14ac:dyDescent="0.2">
      <c r="A90690" s="1">
        <v>90688</v>
      </c>
      <c r="B90690" s="1" t="s">
        <v>90558</v>
      </c>
      <c r="C90690" s="1" t="s">
        <v>60</v>
      </c>
    </row>
    <row r="90691" spans="1:4" x14ac:dyDescent="0.2">
      <c r="A90691" s="1">
        <v>90689</v>
      </c>
      <c r="B90691" s="1" t="s">
        <v>90559</v>
      </c>
      <c r="C90691" s="1" t="s">
        <v>60</v>
      </c>
    </row>
    <row r="90692" spans="1:4" x14ac:dyDescent="0.2">
      <c r="A90692" s="1">
        <v>90690</v>
      </c>
      <c r="B90692" s="1" t="s">
        <v>90560</v>
      </c>
      <c r="C90692" s="1" t="s">
        <v>60</v>
      </c>
    </row>
    <row r="90693" spans="1:4" x14ac:dyDescent="0.2">
      <c r="A90693" s="1">
        <v>90691</v>
      </c>
      <c r="B90693" s="1" t="s">
        <v>90561</v>
      </c>
      <c r="C90693" s="1" t="s">
        <v>60</v>
      </c>
    </row>
    <row r="90694" spans="1:4" x14ac:dyDescent="0.2">
      <c r="A90694" s="1">
        <v>90692</v>
      </c>
      <c r="B90694" s="1" t="s">
        <v>90562</v>
      </c>
      <c r="C90694" s="1" t="s">
        <v>60</v>
      </c>
    </row>
    <row r="90695" spans="1:4" x14ac:dyDescent="0.2">
      <c r="A90695" s="1">
        <v>90693</v>
      </c>
      <c r="B90695" s="1" t="s">
        <v>90563</v>
      </c>
      <c r="C90695" s="1" t="s">
        <v>60</v>
      </c>
    </row>
    <row r="90696" spans="1:4" x14ac:dyDescent="0.2">
      <c r="A90696" s="1">
        <v>90694</v>
      </c>
      <c r="B90696" s="1" t="s">
        <v>90564</v>
      </c>
      <c r="C90696" s="1" t="s">
        <v>60</v>
      </c>
      <c r="D90696" s="1" t="s">
        <v>61</v>
      </c>
    </row>
    <row r="90697" spans="1:4" x14ac:dyDescent="0.2">
      <c r="A90697" s="1">
        <v>90695</v>
      </c>
      <c r="B90697" s="1" t="s">
        <v>90565</v>
      </c>
      <c r="C90697" s="1" t="s">
        <v>60</v>
      </c>
    </row>
    <row r="90698" spans="1:4" x14ac:dyDescent="0.2">
      <c r="A90698" s="1">
        <v>90696</v>
      </c>
      <c r="B90698" s="1" t="s">
        <v>90566</v>
      </c>
      <c r="C90698" s="1" t="s">
        <v>60</v>
      </c>
    </row>
    <row r="90699" spans="1:4" x14ac:dyDescent="0.2">
      <c r="A90699" s="1">
        <v>90697</v>
      </c>
      <c r="B90699" s="1" t="s">
        <v>90567</v>
      </c>
      <c r="C90699" s="1" t="s">
        <v>60</v>
      </c>
    </row>
    <row r="90700" spans="1:4" x14ac:dyDescent="0.2">
      <c r="A90700" s="1">
        <v>90698</v>
      </c>
      <c r="B90700" s="1" t="s">
        <v>90568</v>
      </c>
      <c r="C90700" s="1" t="s">
        <v>60</v>
      </c>
    </row>
    <row r="90701" spans="1:4" x14ac:dyDescent="0.2">
      <c r="A90701" s="1">
        <v>90699</v>
      </c>
      <c r="B90701" s="1" t="s">
        <v>90569</v>
      </c>
      <c r="C90701" s="1" t="s">
        <v>60</v>
      </c>
    </row>
    <row r="90702" spans="1:4" x14ac:dyDescent="0.2">
      <c r="A90702" s="1">
        <v>90700</v>
      </c>
      <c r="B90702" s="1" t="s">
        <v>90570</v>
      </c>
      <c r="C90702" s="1" t="s">
        <v>60</v>
      </c>
    </row>
    <row r="90703" spans="1:4" x14ac:dyDescent="0.2">
      <c r="A90703" s="1">
        <v>90701</v>
      </c>
      <c r="B90703" s="1" t="s">
        <v>90571</v>
      </c>
      <c r="C90703" s="1" t="s">
        <v>60</v>
      </c>
    </row>
    <row r="90704" spans="1:4" x14ac:dyDescent="0.2">
      <c r="A90704" s="1">
        <v>90702</v>
      </c>
      <c r="B90704" s="1" t="s">
        <v>90572</v>
      </c>
      <c r="C90704" s="1" t="s">
        <v>60</v>
      </c>
    </row>
    <row r="90705" spans="1:4" x14ac:dyDescent="0.2">
      <c r="A90705" s="1">
        <v>90703</v>
      </c>
      <c r="B90705" s="1" t="s">
        <v>90573</v>
      </c>
      <c r="C90705" s="1" t="s">
        <v>60</v>
      </c>
    </row>
    <row r="90706" spans="1:4" x14ac:dyDescent="0.2">
      <c r="A90706" s="1">
        <v>90704</v>
      </c>
      <c r="B90706" s="1" t="s">
        <v>90574</v>
      </c>
      <c r="C90706" s="1" t="s">
        <v>60</v>
      </c>
    </row>
    <row r="90707" spans="1:4" x14ac:dyDescent="0.2">
      <c r="A90707" s="1">
        <v>90705</v>
      </c>
      <c r="B90707" s="1" t="s">
        <v>90575</v>
      </c>
      <c r="C90707" s="1" t="s">
        <v>60</v>
      </c>
      <c r="D90707" s="1" t="s">
        <v>61</v>
      </c>
    </row>
    <row r="90708" spans="1:4" x14ac:dyDescent="0.2">
      <c r="A90708" s="1">
        <v>90706</v>
      </c>
      <c r="B90708" s="1" t="s">
        <v>90576</v>
      </c>
      <c r="C90708" s="1" t="s">
        <v>60</v>
      </c>
    </row>
    <row r="90709" spans="1:4" x14ac:dyDescent="0.2">
      <c r="A90709" s="1">
        <v>90707</v>
      </c>
      <c r="B90709" s="1" t="s">
        <v>90577</v>
      </c>
      <c r="C90709" s="1" t="s">
        <v>60</v>
      </c>
    </row>
    <row r="90710" spans="1:4" x14ac:dyDescent="0.2">
      <c r="A90710" s="1">
        <v>90708</v>
      </c>
      <c r="B90710" s="1" t="s">
        <v>90578</v>
      </c>
      <c r="C90710" s="1" t="s">
        <v>60</v>
      </c>
    </row>
    <row r="90711" spans="1:4" x14ac:dyDescent="0.2">
      <c r="A90711" s="1">
        <v>90709</v>
      </c>
      <c r="B90711" s="1" t="s">
        <v>90579</v>
      </c>
      <c r="C90711" s="1" t="s">
        <v>60</v>
      </c>
    </row>
    <row r="90712" spans="1:4" x14ac:dyDescent="0.2">
      <c r="A90712" s="1">
        <v>90710</v>
      </c>
      <c r="B90712" s="1" t="s">
        <v>90580</v>
      </c>
      <c r="C90712" s="1" t="s">
        <v>60</v>
      </c>
      <c r="D90712" s="1" t="s">
        <v>61</v>
      </c>
    </row>
    <row r="90713" spans="1:4" x14ac:dyDescent="0.2">
      <c r="A90713" s="1">
        <v>90711</v>
      </c>
      <c r="B90713" s="1" t="s">
        <v>90581</v>
      </c>
      <c r="C90713" s="1" t="s">
        <v>60</v>
      </c>
    </row>
    <row r="90714" spans="1:4" x14ac:dyDescent="0.2">
      <c r="A90714" s="1">
        <v>90712</v>
      </c>
      <c r="B90714" s="1" t="s">
        <v>90582</v>
      </c>
      <c r="C90714" s="1" t="s">
        <v>60</v>
      </c>
    </row>
    <row r="90715" spans="1:4" x14ac:dyDescent="0.2">
      <c r="A90715" s="1">
        <v>90713</v>
      </c>
      <c r="B90715" s="1" t="s">
        <v>90583</v>
      </c>
      <c r="C90715" s="1" t="s">
        <v>60</v>
      </c>
    </row>
    <row r="90716" spans="1:4" x14ac:dyDescent="0.2">
      <c r="A90716" s="1">
        <v>90714</v>
      </c>
      <c r="B90716" s="1" t="s">
        <v>90584</v>
      </c>
      <c r="C90716" s="1" t="s">
        <v>60</v>
      </c>
    </row>
    <row r="90717" spans="1:4" x14ac:dyDescent="0.2">
      <c r="A90717" s="1">
        <v>90715</v>
      </c>
      <c r="B90717" s="1" t="s">
        <v>90585</v>
      </c>
      <c r="C90717" s="1" t="s">
        <v>60</v>
      </c>
    </row>
    <row r="90718" spans="1:4" x14ac:dyDescent="0.2">
      <c r="A90718" s="1">
        <v>90716</v>
      </c>
      <c r="B90718" s="1" t="s">
        <v>90586</v>
      </c>
      <c r="C90718" s="1" t="s">
        <v>60</v>
      </c>
    </row>
    <row r="90719" spans="1:4" x14ac:dyDescent="0.2">
      <c r="A90719" s="1">
        <v>90717</v>
      </c>
      <c r="B90719" s="1" t="s">
        <v>90587</v>
      </c>
      <c r="C90719" s="1" t="s">
        <v>60</v>
      </c>
    </row>
    <row r="90720" spans="1:4" x14ac:dyDescent="0.2">
      <c r="A90720" s="1">
        <v>90718</v>
      </c>
      <c r="B90720" s="1" t="s">
        <v>90588</v>
      </c>
      <c r="C90720" s="1" t="s">
        <v>60</v>
      </c>
    </row>
    <row r="90721" spans="1:3" x14ac:dyDescent="0.2">
      <c r="A90721" s="1">
        <v>90719</v>
      </c>
      <c r="B90721" s="1" t="s">
        <v>90589</v>
      </c>
      <c r="C90721" s="1" t="s">
        <v>60</v>
      </c>
    </row>
    <row r="90722" spans="1:3" x14ac:dyDescent="0.2">
      <c r="A90722" s="1">
        <v>90720</v>
      </c>
      <c r="B90722" s="1" t="s">
        <v>90590</v>
      </c>
      <c r="C90722" s="1" t="s">
        <v>60</v>
      </c>
    </row>
    <row r="90723" spans="1:3" x14ac:dyDescent="0.2">
      <c r="A90723" s="1">
        <v>90721</v>
      </c>
      <c r="B90723" s="1" t="s">
        <v>90591</v>
      </c>
      <c r="C90723" s="1" t="s">
        <v>60</v>
      </c>
    </row>
    <row r="90724" spans="1:3" x14ac:dyDescent="0.2">
      <c r="A90724" s="1">
        <v>90722</v>
      </c>
      <c r="B90724" s="1" t="s">
        <v>90592</v>
      </c>
      <c r="C90724" s="1" t="s">
        <v>60</v>
      </c>
    </row>
    <row r="90725" spans="1:3" x14ac:dyDescent="0.2">
      <c r="A90725" s="1">
        <v>90723</v>
      </c>
      <c r="B90725" s="1" t="s">
        <v>90593</v>
      </c>
      <c r="C90725" s="1" t="s">
        <v>60</v>
      </c>
    </row>
    <row r="90726" spans="1:3" x14ac:dyDescent="0.2">
      <c r="A90726" s="1">
        <v>90724</v>
      </c>
      <c r="B90726" s="1" t="s">
        <v>90594</v>
      </c>
      <c r="C90726" s="1" t="s">
        <v>60</v>
      </c>
    </row>
    <row r="90727" spans="1:3" x14ac:dyDescent="0.2">
      <c r="A90727" s="1">
        <v>90725</v>
      </c>
      <c r="B90727" s="1" t="s">
        <v>90595</v>
      </c>
      <c r="C90727" s="1" t="s">
        <v>60</v>
      </c>
    </row>
    <row r="90728" spans="1:3" x14ac:dyDescent="0.2">
      <c r="A90728" s="1">
        <v>90726</v>
      </c>
      <c r="B90728" s="1" t="s">
        <v>90596</v>
      </c>
      <c r="C90728" s="1" t="s">
        <v>60</v>
      </c>
    </row>
    <row r="90729" spans="1:3" x14ac:dyDescent="0.2">
      <c r="A90729" s="1">
        <v>90727</v>
      </c>
      <c r="B90729" s="1" t="s">
        <v>90597</v>
      </c>
      <c r="C90729" s="1" t="s">
        <v>60</v>
      </c>
    </row>
    <row r="90730" spans="1:3" x14ac:dyDescent="0.2">
      <c r="A90730" s="1">
        <v>90728</v>
      </c>
      <c r="B90730" s="1" t="s">
        <v>90598</v>
      </c>
      <c r="C90730" s="1" t="s">
        <v>60</v>
      </c>
    </row>
    <row r="90731" spans="1:3" x14ac:dyDescent="0.2">
      <c r="A90731" s="1">
        <v>90729</v>
      </c>
      <c r="B90731" s="1" t="s">
        <v>90599</v>
      </c>
      <c r="C90731" s="1" t="s">
        <v>60</v>
      </c>
    </row>
    <row r="90732" spans="1:3" x14ac:dyDescent="0.2">
      <c r="A90732" s="1">
        <v>90730</v>
      </c>
      <c r="B90732" s="1" t="s">
        <v>90600</v>
      </c>
      <c r="C90732" s="1" t="s">
        <v>60</v>
      </c>
    </row>
    <row r="90733" spans="1:3" x14ac:dyDescent="0.2">
      <c r="A90733" s="1">
        <v>90731</v>
      </c>
      <c r="B90733" s="1" t="s">
        <v>90601</v>
      </c>
      <c r="C90733" s="1" t="s">
        <v>60</v>
      </c>
    </row>
    <row r="90734" spans="1:3" x14ac:dyDescent="0.2">
      <c r="A90734" s="1">
        <v>90732</v>
      </c>
      <c r="B90734" s="1" t="s">
        <v>90602</v>
      </c>
      <c r="C90734" s="1" t="s">
        <v>60</v>
      </c>
    </row>
    <row r="90735" spans="1:3" x14ac:dyDescent="0.2">
      <c r="A90735" s="1">
        <v>90733</v>
      </c>
      <c r="B90735" s="1" t="s">
        <v>90603</v>
      </c>
      <c r="C90735" s="1" t="s">
        <v>60</v>
      </c>
    </row>
    <row r="90736" spans="1:3" x14ac:dyDescent="0.2">
      <c r="A90736" s="1">
        <v>90734</v>
      </c>
      <c r="B90736" s="1" t="s">
        <v>90604</v>
      </c>
      <c r="C90736" s="1" t="s">
        <v>60</v>
      </c>
    </row>
    <row r="90737" spans="1:3" x14ac:dyDescent="0.2">
      <c r="A90737" s="1">
        <v>90735</v>
      </c>
      <c r="B90737" s="1" t="s">
        <v>90605</v>
      </c>
      <c r="C90737" s="1" t="s">
        <v>60</v>
      </c>
    </row>
    <row r="90738" spans="1:3" x14ac:dyDescent="0.2">
      <c r="A90738" s="1">
        <v>90736</v>
      </c>
      <c r="B90738" s="1" t="s">
        <v>90606</v>
      </c>
      <c r="C90738" s="1" t="s">
        <v>60</v>
      </c>
    </row>
    <row r="90739" spans="1:3" x14ac:dyDescent="0.2">
      <c r="A90739" s="1">
        <v>90737</v>
      </c>
      <c r="B90739" s="1" t="s">
        <v>90607</v>
      </c>
      <c r="C90739" s="1" t="s">
        <v>60</v>
      </c>
    </row>
    <row r="90740" spans="1:3" x14ac:dyDescent="0.2">
      <c r="A90740" s="1">
        <v>90738</v>
      </c>
      <c r="B90740" s="1" t="s">
        <v>90608</v>
      </c>
      <c r="C90740" s="1" t="s">
        <v>60</v>
      </c>
    </row>
    <row r="90741" spans="1:3" x14ac:dyDescent="0.2">
      <c r="A90741" s="1">
        <v>90739</v>
      </c>
      <c r="B90741" s="1" t="s">
        <v>90609</v>
      </c>
      <c r="C90741" s="1" t="s">
        <v>60</v>
      </c>
    </row>
    <row r="90742" spans="1:3" x14ac:dyDescent="0.2">
      <c r="A90742" s="1">
        <v>90740</v>
      </c>
      <c r="B90742" s="1" t="s">
        <v>90610</v>
      </c>
      <c r="C90742" s="1" t="s">
        <v>60</v>
      </c>
    </row>
    <row r="90743" spans="1:3" x14ac:dyDescent="0.2">
      <c r="A90743" s="1">
        <v>90741</v>
      </c>
      <c r="B90743" s="1" t="s">
        <v>90611</v>
      </c>
      <c r="C90743" s="1" t="s">
        <v>60</v>
      </c>
    </row>
    <row r="90744" spans="1:3" x14ac:dyDescent="0.2">
      <c r="A90744" s="1">
        <v>90742</v>
      </c>
      <c r="B90744" s="1" t="s">
        <v>90612</v>
      </c>
      <c r="C90744" s="1" t="s">
        <v>60</v>
      </c>
    </row>
    <row r="90745" spans="1:3" x14ac:dyDescent="0.2">
      <c r="A90745" s="1">
        <v>90743</v>
      </c>
      <c r="B90745" s="1" t="s">
        <v>90613</v>
      </c>
      <c r="C90745" s="1" t="s">
        <v>60</v>
      </c>
    </row>
    <row r="90746" spans="1:3" x14ac:dyDescent="0.2">
      <c r="A90746" s="1">
        <v>90744</v>
      </c>
      <c r="B90746" s="1" t="s">
        <v>90614</v>
      </c>
      <c r="C90746" s="1" t="s">
        <v>60</v>
      </c>
    </row>
    <row r="90747" spans="1:3" x14ac:dyDescent="0.2">
      <c r="A90747" s="1">
        <v>90745</v>
      </c>
      <c r="B90747" s="1" t="s">
        <v>90615</v>
      </c>
      <c r="C90747" s="1" t="s">
        <v>60</v>
      </c>
    </row>
    <row r="90748" spans="1:3" x14ac:dyDescent="0.2">
      <c r="A90748" s="1">
        <v>90746</v>
      </c>
      <c r="B90748" s="1" t="s">
        <v>90616</v>
      </c>
      <c r="C90748" s="1" t="s">
        <v>60</v>
      </c>
    </row>
    <row r="90749" spans="1:3" x14ac:dyDescent="0.2">
      <c r="A90749" s="1">
        <v>90747</v>
      </c>
      <c r="B90749" s="1" t="s">
        <v>90617</v>
      </c>
      <c r="C90749" s="1" t="s">
        <v>60</v>
      </c>
    </row>
    <row r="90750" spans="1:3" x14ac:dyDescent="0.2">
      <c r="A90750" s="1">
        <v>90748</v>
      </c>
      <c r="B90750" s="1" t="s">
        <v>90618</v>
      </c>
      <c r="C90750" s="1" t="s">
        <v>60</v>
      </c>
    </row>
    <row r="90751" spans="1:3" x14ac:dyDescent="0.2">
      <c r="A90751" s="1">
        <v>90749</v>
      </c>
      <c r="B90751" s="1" t="s">
        <v>90619</v>
      </c>
      <c r="C90751" s="1" t="s">
        <v>60</v>
      </c>
    </row>
    <row r="90752" spans="1:3" x14ac:dyDescent="0.2">
      <c r="A90752" s="1">
        <v>90750</v>
      </c>
      <c r="B90752" s="1" t="s">
        <v>90620</v>
      </c>
      <c r="C90752" s="1" t="s">
        <v>60</v>
      </c>
    </row>
    <row r="90753" spans="1:4" x14ac:dyDescent="0.2">
      <c r="A90753" s="1">
        <v>90751</v>
      </c>
      <c r="B90753" s="1" t="s">
        <v>90621</v>
      </c>
      <c r="C90753" s="1" t="s">
        <v>60</v>
      </c>
    </row>
    <row r="90754" spans="1:4" x14ac:dyDescent="0.2">
      <c r="A90754" s="1">
        <v>90752</v>
      </c>
      <c r="B90754" s="1" t="s">
        <v>90622</v>
      </c>
      <c r="C90754" s="1" t="s">
        <v>60</v>
      </c>
    </row>
    <row r="90755" spans="1:4" x14ac:dyDescent="0.2">
      <c r="A90755" s="1">
        <v>90753</v>
      </c>
      <c r="B90755" s="1" t="s">
        <v>90623</v>
      </c>
      <c r="C90755" s="1" t="s">
        <v>60</v>
      </c>
    </row>
    <row r="90756" spans="1:4" x14ac:dyDescent="0.2">
      <c r="A90756" s="1">
        <v>90754</v>
      </c>
      <c r="B90756" s="1" t="s">
        <v>90624</v>
      </c>
      <c r="C90756" s="1" t="s">
        <v>60</v>
      </c>
    </row>
    <row r="90757" spans="1:4" x14ac:dyDescent="0.2">
      <c r="A90757" s="1">
        <v>90755</v>
      </c>
      <c r="B90757" s="1" t="s">
        <v>90625</v>
      </c>
      <c r="C90757" s="1" t="s">
        <v>60</v>
      </c>
    </row>
    <row r="90758" spans="1:4" x14ac:dyDescent="0.2">
      <c r="A90758" s="1">
        <v>90756</v>
      </c>
      <c r="B90758" s="1" t="s">
        <v>90626</v>
      </c>
      <c r="C90758" s="1" t="s">
        <v>60</v>
      </c>
    </row>
    <row r="90759" spans="1:4" x14ac:dyDescent="0.2">
      <c r="A90759" s="1">
        <v>90757</v>
      </c>
      <c r="B90759" s="1" t="s">
        <v>90627</v>
      </c>
      <c r="C90759" s="1" t="s">
        <v>60</v>
      </c>
    </row>
    <row r="90760" spans="1:4" x14ac:dyDescent="0.2">
      <c r="A90760" s="1">
        <v>90758</v>
      </c>
      <c r="B90760" s="1" t="s">
        <v>90628</v>
      </c>
      <c r="C90760" s="1" t="s">
        <v>60</v>
      </c>
    </row>
    <row r="90761" spans="1:4" x14ac:dyDescent="0.2">
      <c r="A90761" s="1">
        <v>90759</v>
      </c>
      <c r="B90761" s="1" t="s">
        <v>90629</v>
      </c>
      <c r="C90761" s="1" t="s">
        <v>60</v>
      </c>
    </row>
    <row r="90762" spans="1:4" x14ac:dyDescent="0.2">
      <c r="A90762" s="1">
        <v>90760</v>
      </c>
      <c r="B90762" s="1" t="s">
        <v>90630</v>
      </c>
      <c r="C90762" s="1" t="s">
        <v>60</v>
      </c>
    </row>
    <row r="90763" spans="1:4" x14ac:dyDescent="0.2">
      <c r="A90763" s="1">
        <v>90761</v>
      </c>
      <c r="B90763" s="1" t="s">
        <v>90631</v>
      </c>
      <c r="C90763" s="1" t="s">
        <v>60</v>
      </c>
      <c r="D90763" s="1" t="s">
        <v>61</v>
      </c>
    </row>
    <row r="90764" spans="1:4" x14ac:dyDescent="0.2">
      <c r="A90764" s="1">
        <v>90762</v>
      </c>
      <c r="B90764" s="1" t="s">
        <v>90632</v>
      </c>
      <c r="C90764" s="1" t="s">
        <v>60</v>
      </c>
    </row>
    <row r="90765" spans="1:4" x14ac:dyDescent="0.2">
      <c r="A90765" s="1">
        <v>90763</v>
      </c>
      <c r="B90765" s="1" t="s">
        <v>90633</v>
      </c>
      <c r="C90765" s="1" t="s">
        <v>60</v>
      </c>
    </row>
    <row r="90766" spans="1:4" x14ac:dyDescent="0.2">
      <c r="A90766" s="1">
        <v>90764</v>
      </c>
      <c r="B90766" s="1" t="s">
        <v>90634</v>
      </c>
      <c r="C90766" s="1" t="s">
        <v>60</v>
      </c>
    </row>
    <row r="90767" spans="1:4" x14ac:dyDescent="0.2">
      <c r="A90767" s="1">
        <v>90765</v>
      </c>
      <c r="B90767" s="1" t="s">
        <v>90635</v>
      </c>
      <c r="C90767" s="1" t="s">
        <v>60</v>
      </c>
    </row>
    <row r="90768" spans="1:4" x14ac:dyDescent="0.2">
      <c r="A90768" s="1">
        <v>90766</v>
      </c>
      <c r="B90768" s="1" t="s">
        <v>90636</v>
      </c>
      <c r="C90768" s="1" t="s">
        <v>60</v>
      </c>
    </row>
    <row r="90769" spans="1:3" x14ac:dyDescent="0.2">
      <c r="A90769" s="1">
        <v>90767</v>
      </c>
      <c r="B90769" s="1" t="s">
        <v>90637</v>
      </c>
      <c r="C90769" s="1" t="s">
        <v>60</v>
      </c>
    </row>
    <row r="90770" spans="1:3" x14ac:dyDescent="0.2">
      <c r="A90770" s="1">
        <v>90768</v>
      </c>
      <c r="B90770" s="1" t="s">
        <v>90638</v>
      </c>
      <c r="C90770" s="1" t="s">
        <v>60</v>
      </c>
    </row>
    <row r="90771" spans="1:3" x14ac:dyDescent="0.2">
      <c r="A90771" s="1">
        <v>90769</v>
      </c>
      <c r="B90771" s="1" t="s">
        <v>90639</v>
      </c>
      <c r="C90771" s="1" t="s">
        <v>60</v>
      </c>
    </row>
    <row r="90772" spans="1:3" x14ac:dyDescent="0.2">
      <c r="A90772" s="1">
        <v>90770</v>
      </c>
      <c r="B90772" s="1" t="s">
        <v>90640</v>
      </c>
      <c r="C90772" s="1" t="s">
        <v>60</v>
      </c>
    </row>
    <row r="90773" spans="1:3" x14ac:dyDescent="0.2">
      <c r="A90773" s="1">
        <v>90771</v>
      </c>
      <c r="B90773" s="1" t="s">
        <v>90641</v>
      </c>
      <c r="C90773" s="1" t="s">
        <v>60</v>
      </c>
    </row>
    <row r="90774" spans="1:3" x14ac:dyDescent="0.2">
      <c r="A90774" s="1">
        <v>90772</v>
      </c>
      <c r="B90774" s="1" t="s">
        <v>90642</v>
      </c>
      <c r="C90774" s="1" t="s">
        <v>60</v>
      </c>
    </row>
    <row r="90775" spans="1:3" x14ac:dyDescent="0.2">
      <c r="A90775" s="1">
        <v>90773</v>
      </c>
      <c r="B90775" s="1" t="s">
        <v>90643</v>
      </c>
      <c r="C90775" s="1" t="s">
        <v>60</v>
      </c>
    </row>
    <row r="90776" spans="1:3" x14ac:dyDescent="0.2">
      <c r="A90776" s="1">
        <v>90774</v>
      </c>
      <c r="B90776" s="1" t="s">
        <v>90644</v>
      </c>
      <c r="C90776" s="1" t="s">
        <v>60</v>
      </c>
    </row>
    <row r="90777" spans="1:3" x14ac:dyDescent="0.2">
      <c r="A90777" s="1">
        <v>90775</v>
      </c>
      <c r="B90777" s="1" t="s">
        <v>90645</v>
      </c>
      <c r="C90777" s="1" t="s">
        <v>60</v>
      </c>
    </row>
    <row r="90778" spans="1:3" x14ac:dyDescent="0.2">
      <c r="A90778" s="1">
        <v>90776</v>
      </c>
      <c r="B90778" s="1" t="s">
        <v>90646</v>
      </c>
      <c r="C90778" s="1" t="s">
        <v>60</v>
      </c>
    </row>
    <row r="90779" spans="1:3" x14ac:dyDescent="0.2">
      <c r="A90779" s="1">
        <v>90777</v>
      </c>
      <c r="B90779" s="1" t="s">
        <v>90647</v>
      </c>
      <c r="C90779" s="1" t="s">
        <v>60</v>
      </c>
    </row>
    <row r="90780" spans="1:3" x14ac:dyDescent="0.2">
      <c r="A90780" s="1">
        <v>90778</v>
      </c>
      <c r="B90780" s="1" t="s">
        <v>90648</v>
      </c>
      <c r="C90780" s="1" t="s">
        <v>60</v>
      </c>
    </row>
    <row r="90781" spans="1:3" x14ac:dyDescent="0.2">
      <c r="A90781" s="1">
        <v>90779</v>
      </c>
      <c r="B90781" s="1" t="s">
        <v>90649</v>
      </c>
      <c r="C90781" s="1" t="s">
        <v>60</v>
      </c>
    </row>
    <row r="90782" spans="1:3" x14ac:dyDescent="0.2">
      <c r="A90782" s="1">
        <v>90780</v>
      </c>
      <c r="B90782" s="1" t="s">
        <v>90650</v>
      </c>
      <c r="C90782" s="1" t="s">
        <v>60</v>
      </c>
    </row>
    <row r="90783" spans="1:3" x14ac:dyDescent="0.2">
      <c r="A90783" s="1">
        <v>90781</v>
      </c>
      <c r="B90783" s="1" t="s">
        <v>90651</v>
      </c>
      <c r="C90783" s="1" t="s">
        <v>60</v>
      </c>
    </row>
    <row r="90784" spans="1:3" x14ac:dyDescent="0.2">
      <c r="A90784" s="1">
        <v>90782</v>
      </c>
      <c r="B90784" s="1" t="s">
        <v>90652</v>
      </c>
      <c r="C90784" s="1" t="s">
        <v>60</v>
      </c>
    </row>
    <row r="90785" spans="1:4" x14ac:dyDescent="0.2">
      <c r="A90785" s="1">
        <v>90783</v>
      </c>
      <c r="B90785" s="1" t="s">
        <v>90653</v>
      </c>
      <c r="C90785" s="1" t="s">
        <v>60</v>
      </c>
    </row>
    <row r="90786" spans="1:4" x14ac:dyDescent="0.2">
      <c r="A90786" s="1">
        <v>90784</v>
      </c>
      <c r="B90786" s="1" t="s">
        <v>90654</v>
      </c>
      <c r="C90786" s="1" t="s">
        <v>60</v>
      </c>
    </row>
    <row r="90787" spans="1:4" x14ac:dyDescent="0.2">
      <c r="A90787" s="1">
        <v>90785</v>
      </c>
      <c r="B90787" s="1" t="s">
        <v>90655</v>
      </c>
      <c r="C90787" s="1" t="s">
        <v>60</v>
      </c>
    </row>
    <row r="90788" spans="1:4" x14ac:dyDescent="0.2">
      <c r="A90788" s="1">
        <v>90786</v>
      </c>
      <c r="B90788" s="1" t="s">
        <v>90656</v>
      </c>
      <c r="C90788" s="1" t="s">
        <v>60</v>
      </c>
    </row>
    <row r="90789" spans="1:4" x14ac:dyDescent="0.2">
      <c r="A90789" s="1">
        <v>90787</v>
      </c>
      <c r="B90789" s="1" t="s">
        <v>90657</v>
      </c>
      <c r="C90789" s="1" t="s">
        <v>60</v>
      </c>
    </row>
    <row r="90790" spans="1:4" x14ac:dyDescent="0.2">
      <c r="A90790" s="1">
        <v>90788</v>
      </c>
      <c r="B90790" s="1" t="s">
        <v>90658</v>
      </c>
      <c r="C90790" s="1" t="s">
        <v>60</v>
      </c>
    </row>
    <row r="90791" spans="1:4" x14ac:dyDescent="0.2">
      <c r="A90791" s="1">
        <v>90789</v>
      </c>
      <c r="B90791" s="1" t="s">
        <v>90659</v>
      </c>
      <c r="C90791" s="1" t="s">
        <v>60</v>
      </c>
      <c r="D90791" s="1" t="s">
        <v>61</v>
      </c>
    </row>
    <row r="90792" spans="1:4" x14ac:dyDescent="0.2">
      <c r="A90792" s="1">
        <v>90790</v>
      </c>
      <c r="B90792" s="1" t="s">
        <v>90660</v>
      </c>
      <c r="C90792" s="1" t="s">
        <v>60</v>
      </c>
    </row>
    <row r="90793" spans="1:4" x14ac:dyDescent="0.2">
      <c r="A90793" s="1">
        <v>90791</v>
      </c>
      <c r="B90793" s="1" t="s">
        <v>90661</v>
      </c>
      <c r="C90793" s="1" t="s">
        <v>60</v>
      </c>
    </row>
    <row r="90794" spans="1:4" x14ac:dyDescent="0.2">
      <c r="A90794" s="1">
        <v>90792</v>
      </c>
      <c r="B90794" s="1" t="s">
        <v>90662</v>
      </c>
      <c r="C90794" s="1" t="s">
        <v>60</v>
      </c>
    </row>
    <row r="90795" spans="1:4" x14ac:dyDescent="0.2">
      <c r="A90795" s="1">
        <v>90793</v>
      </c>
      <c r="B90795" s="1" t="s">
        <v>90663</v>
      </c>
      <c r="C90795" s="1" t="s">
        <v>60</v>
      </c>
      <c r="D90795" s="1" t="s">
        <v>61</v>
      </c>
    </row>
    <row r="90796" spans="1:4" x14ac:dyDescent="0.2">
      <c r="A90796" s="1">
        <v>90794</v>
      </c>
      <c r="B90796" s="1" t="s">
        <v>90664</v>
      </c>
      <c r="C90796" s="1" t="s">
        <v>60</v>
      </c>
    </row>
    <row r="90797" spans="1:4" x14ac:dyDescent="0.2">
      <c r="A90797" s="1">
        <v>90795</v>
      </c>
      <c r="B90797" s="1" t="s">
        <v>90665</v>
      </c>
      <c r="C90797" s="1" t="s">
        <v>60</v>
      </c>
    </row>
    <row r="90798" spans="1:4" x14ac:dyDescent="0.2">
      <c r="A90798" s="1">
        <v>90796</v>
      </c>
      <c r="B90798" s="1" t="s">
        <v>90666</v>
      </c>
      <c r="C90798" s="1" t="s">
        <v>60</v>
      </c>
    </row>
    <row r="90799" spans="1:4" x14ac:dyDescent="0.2">
      <c r="A90799" s="1">
        <v>90797</v>
      </c>
      <c r="B90799" s="1" t="s">
        <v>90667</v>
      </c>
      <c r="C90799" s="1" t="s">
        <v>60</v>
      </c>
    </row>
    <row r="90800" spans="1:4" x14ac:dyDescent="0.2">
      <c r="A90800" s="1">
        <v>90798</v>
      </c>
      <c r="B90800" s="1" t="s">
        <v>90668</v>
      </c>
      <c r="C90800" s="1" t="s">
        <v>60</v>
      </c>
    </row>
    <row r="90801" spans="1:4" x14ac:dyDescent="0.2">
      <c r="A90801" s="1">
        <v>90799</v>
      </c>
      <c r="B90801" s="1" t="s">
        <v>90669</v>
      </c>
      <c r="C90801" s="1" t="s">
        <v>60</v>
      </c>
    </row>
    <row r="90802" spans="1:4" x14ac:dyDescent="0.2">
      <c r="A90802" s="1">
        <v>90800</v>
      </c>
      <c r="B90802" s="1" t="s">
        <v>90670</v>
      </c>
      <c r="C90802" s="1" t="s">
        <v>60</v>
      </c>
    </row>
    <row r="90803" spans="1:4" x14ac:dyDescent="0.2">
      <c r="A90803" s="1">
        <v>90801</v>
      </c>
      <c r="B90803" s="1" t="s">
        <v>90671</v>
      </c>
      <c r="C90803" s="1" t="s">
        <v>60</v>
      </c>
    </row>
    <row r="90804" spans="1:4" x14ac:dyDescent="0.2">
      <c r="A90804" s="1">
        <v>90802</v>
      </c>
      <c r="B90804" s="1" t="s">
        <v>90672</v>
      </c>
      <c r="C90804" s="1" t="s">
        <v>60</v>
      </c>
      <c r="D90804" s="1" t="s">
        <v>61</v>
      </c>
    </row>
    <row r="90805" spans="1:4" x14ac:dyDescent="0.2">
      <c r="A90805" s="1">
        <v>90803</v>
      </c>
      <c r="B90805" s="1" t="s">
        <v>90673</v>
      </c>
      <c r="C90805" s="1" t="s">
        <v>60</v>
      </c>
    </row>
    <row r="90806" spans="1:4" x14ac:dyDescent="0.2">
      <c r="A90806" s="1">
        <v>90804</v>
      </c>
      <c r="B90806" s="1" t="s">
        <v>90674</v>
      </c>
      <c r="C90806" s="1" t="s">
        <v>60</v>
      </c>
    </row>
    <row r="90807" spans="1:4" x14ac:dyDescent="0.2">
      <c r="A90807" s="1">
        <v>90805</v>
      </c>
      <c r="B90807" s="1" t="s">
        <v>90675</v>
      </c>
      <c r="C90807" s="1" t="s">
        <v>60</v>
      </c>
    </row>
    <row r="90808" spans="1:4" x14ac:dyDescent="0.2">
      <c r="A90808" s="1">
        <v>90806</v>
      </c>
      <c r="B90808" s="1" t="s">
        <v>90676</v>
      </c>
      <c r="C90808" s="1" t="s">
        <v>60</v>
      </c>
    </row>
    <row r="90809" spans="1:4" x14ac:dyDescent="0.2">
      <c r="A90809" s="1">
        <v>90807</v>
      </c>
      <c r="B90809" s="1" t="s">
        <v>90677</v>
      </c>
      <c r="C90809" s="1" t="s">
        <v>60</v>
      </c>
    </row>
    <row r="90810" spans="1:4" x14ac:dyDescent="0.2">
      <c r="A90810" s="1">
        <v>90808</v>
      </c>
      <c r="B90810" s="1" t="s">
        <v>90678</v>
      </c>
      <c r="C90810" s="1" t="s">
        <v>60</v>
      </c>
    </row>
    <row r="90811" spans="1:4" x14ac:dyDescent="0.2">
      <c r="A90811" s="1">
        <v>90809</v>
      </c>
      <c r="B90811" s="1" t="s">
        <v>90679</v>
      </c>
      <c r="C90811" s="1" t="s">
        <v>60</v>
      </c>
    </row>
    <row r="90812" spans="1:4" x14ac:dyDescent="0.2">
      <c r="A90812" s="1">
        <v>90810</v>
      </c>
      <c r="B90812" s="1" t="s">
        <v>90680</v>
      </c>
      <c r="C90812" s="1" t="s">
        <v>60</v>
      </c>
    </row>
    <row r="90813" spans="1:4" x14ac:dyDescent="0.2">
      <c r="A90813" s="1">
        <v>90811</v>
      </c>
      <c r="B90813" s="1" t="s">
        <v>90681</v>
      </c>
      <c r="C90813" s="1" t="s">
        <v>60</v>
      </c>
    </row>
    <row r="90814" spans="1:4" x14ac:dyDescent="0.2">
      <c r="A90814" s="1">
        <v>90812</v>
      </c>
      <c r="B90814" s="1" t="s">
        <v>90682</v>
      </c>
      <c r="C90814" s="1" t="s">
        <v>60</v>
      </c>
    </row>
    <row r="90815" spans="1:4" x14ac:dyDescent="0.2">
      <c r="A90815" s="1">
        <v>90813</v>
      </c>
      <c r="B90815" s="1" t="s">
        <v>90683</v>
      </c>
      <c r="C90815" s="1" t="s">
        <v>60</v>
      </c>
    </row>
    <row r="90816" spans="1:4" x14ac:dyDescent="0.2">
      <c r="A90816" s="1">
        <v>90814</v>
      </c>
      <c r="B90816" s="1" t="s">
        <v>90684</v>
      </c>
      <c r="C90816" s="1" t="s">
        <v>60</v>
      </c>
    </row>
    <row r="90817" spans="1:3" x14ac:dyDescent="0.2">
      <c r="A90817" s="1">
        <v>90815</v>
      </c>
      <c r="B90817" s="1" t="s">
        <v>90685</v>
      </c>
      <c r="C90817" s="1" t="s">
        <v>60</v>
      </c>
    </row>
    <row r="90818" spans="1:3" x14ac:dyDescent="0.2">
      <c r="A90818" s="1">
        <v>90816</v>
      </c>
      <c r="B90818" s="1" t="s">
        <v>90686</v>
      </c>
      <c r="C90818" s="1" t="s">
        <v>60</v>
      </c>
    </row>
    <row r="90819" spans="1:3" x14ac:dyDescent="0.2">
      <c r="A90819" s="1">
        <v>90817</v>
      </c>
      <c r="B90819" s="1" t="s">
        <v>90687</v>
      </c>
      <c r="C90819" s="1" t="s">
        <v>60</v>
      </c>
    </row>
    <row r="90820" spans="1:3" x14ac:dyDescent="0.2">
      <c r="A90820" s="1">
        <v>90818</v>
      </c>
      <c r="B90820" s="1" t="s">
        <v>90688</v>
      </c>
      <c r="C90820" s="1" t="s">
        <v>60</v>
      </c>
    </row>
    <row r="90821" spans="1:3" x14ac:dyDescent="0.2">
      <c r="A90821" s="1">
        <v>90819</v>
      </c>
      <c r="B90821" s="1" t="s">
        <v>90689</v>
      </c>
      <c r="C90821" s="1" t="s">
        <v>60</v>
      </c>
    </row>
    <row r="90822" spans="1:3" x14ac:dyDescent="0.2">
      <c r="A90822" s="1">
        <v>90820</v>
      </c>
      <c r="B90822" s="1" t="s">
        <v>90690</v>
      </c>
      <c r="C90822" s="1" t="s">
        <v>60</v>
      </c>
    </row>
    <row r="90823" spans="1:3" x14ac:dyDescent="0.2">
      <c r="A90823" s="1">
        <v>90821</v>
      </c>
      <c r="B90823" s="1" t="s">
        <v>90691</v>
      </c>
      <c r="C90823" s="1" t="s">
        <v>60</v>
      </c>
    </row>
    <row r="90824" spans="1:3" x14ac:dyDescent="0.2">
      <c r="A90824" s="1">
        <v>90822</v>
      </c>
      <c r="B90824" s="1" t="s">
        <v>90692</v>
      </c>
      <c r="C90824" s="1" t="s">
        <v>60</v>
      </c>
    </row>
    <row r="90825" spans="1:3" x14ac:dyDescent="0.2">
      <c r="A90825" s="1">
        <v>90823</v>
      </c>
      <c r="B90825" s="1" t="s">
        <v>90693</v>
      </c>
      <c r="C90825" s="1" t="s">
        <v>60</v>
      </c>
    </row>
    <row r="90826" spans="1:3" x14ac:dyDescent="0.2">
      <c r="A90826" s="1">
        <v>90824</v>
      </c>
      <c r="B90826" s="1" t="s">
        <v>90694</v>
      </c>
      <c r="C90826" s="1" t="s">
        <v>60</v>
      </c>
    </row>
    <row r="90827" spans="1:3" x14ac:dyDescent="0.2">
      <c r="A90827" s="1">
        <v>90825</v>
      </c>
      <c r="B90827" s="1" t="s">
        <v>90695</v>
      </c>
      <c r="C90827" s="1" t="s">
        <v>60</v>
      </c>
    </row>
    <row r="90828" spans="1:3" x14ac:dyDescent="0.2">
      <c r="A90828" s="1">
        <v>90826</v>
      </c>
      <c r="B90828" s="1" t="s">
        <v>90696</v>
      </c>
      <c r="C90828" s="1" t="s">
        <v>60</v>
      </c>
    </row>
    <row r="90829" spans="1:3" x14ac:dyDescent="0.2">
      <c r="A90829" s="1">
        <v>90827</v>
      </c>
      <c r="B90829" s="1" t="s">
        <v>90697</v>
      </c>
      <c r="C90829" s="1" t="s">
        <v>60</v>
      </c>
    </row>
    <row r="90830" spans="1:3" x14ac:dyDescent="0.2">
      <c r="A90830" s="1">
        <v>90828</v>
      </c>
      <c r="B90830" s="1" t="s">
        <v>90698</v>
      </c>
      <c r="C90830" s="1" t="s">
        <v>60</v>
      </c>
    </row>
    <row r="90831" spans="1:3" x14ac:dyDescent="0.2">
      <c r="A90831" s="1">
        <v>90829</v>
      </c>
      <c r="B90831" s="1" t="s">
        <v>90699</v>
      </c>
      <c r="C90831" s="1" t="s">
        <v>60</v>
      </c>
    </row>
    <row r="90832" spans="1:3" x14ac:dyDescent="0.2">
      <c r="A90832" s="1">
        <v>90830</v>
      </c>
      <c r="B90832" s="1" t="s">
        <v>90700</v>
      </c>
      <c r="C90832" s="1" t="s">
        <v>60</v>
      </c>
    </row>
    <row r="90833" spans="1:3" x14ac:dyDescent="0.2">
      <c r="A90833" s="1">
        <v>90831</v>
      </c>
      <c r="B90833" s="1" t="s">
        <v>90701</v>
      </c>
      <c r="C90833" s="1" t="s">
        <v>60</v>
      </c>
    </row>
    <row r="90834" spans="1:3" x14ac:dyDescent="0.2">
      <c r="A90834" s="1">
        <v>90832</v>
      </c>
      <c r="B90834" s="1" t="s">
        <v>90702</v>
      </c>
      <c r="C90834" s="1" t="s">
        <v>60</v>
      </c>
    </row>
    <row r="90835" spans="1:3" x14ac:dyDescent="0.2">
      <c r="A90835" s="1">
        <v>90833</v>
      </c>
      <c r="B90835" s="1" t="s">
        <v>90703</v>
      </c>
      <c r="C90835" s="1" t="s">
        <v>60</v>
      </c>
    </row>
    <row r="90836" spans="1:3" x14ac:dyDescent="0.2">
      <c r="A90836" s="1">
        <v>90834</v>
      </c>
      <c r="B90836" s="1" t="s">
        <v>90704</v>
      </c>
      <c r="C90836" s="1" t="s">
        <v>60</v>
      </c>
    </row>
    <row r="90837" spans="1:3" x14ac:dyDescent="0.2">
      <c r="A90837" s="1">
        <v>90835</v>
      </c>
      <c r="B90837" s="1" t="s">
        <v>90705</v>
      </c>
      <c r="C90837" s="1" t="s">
        <v>60</v>
      </c>
    </row>
    <row r="90838" spans="1:3" x14ac:dyDescent="0.2">
      <c r="A90838" s="1">
        <v>90836</v>
      </c>
      <c r="B90838" s="1" t="s">
        <v>90706</v>
      </c>
      <c r="C90838" s="1" t="s">
        <v>60</v>
      </c>
    </row>
    <row r="90839" spans="1:3" x14ac:dyDescent="0.2">
      <c r="A90839" s="1">
        <v>90837</v>
      </c>
      <c r="B90839" s="1" t="s">
        <v>90707</v>
      </c>
      <c r="C90839" s="1" t="s">
        <v>60</v>
      </c>
    </row>
    <row r="90840" spans="1:3" x14ac:dyDescent="0.2">
      <c r="A90840" s="1">
        <v>90838</v>
      </c>
      <c r="B90840" s="1" t="s">
        <v>90708</v>
      </c>
      <c r="C90840" s="1" t="s">
        <v>60</v>
      </c>
    </row>
    <row r="90841" spans="1:3" x14ac:dyDescent="0.2">
      <c r="A90841" s="1">
        <v>90839</v>
      </c>
      <c r="B90841" s="1" t="s">
        <v>90709</v>
      </c>
      <c r="C90841" s="1" t="s">
        <v>60</v>
      </c>
    </row>
    <row r="90842" spans="1:3" x14ac:dyDescent="0.2">
      <c r="A90842" s="1">
        <v>90840</v>
      </c>
      <c r="B90842" s="1" t="s">
        <v>90710</v>
      </c>
      <c r="C90842" s="1" t="s">
        <v>60</v>
      </c>
    </row>
    <row r="90843" spans="1:3" x14ac:dyDescent="0.2">
      <c r="A90843" s="1">
        <v>90841</v>
      </c>
      <c r="B90843" s="1" t="s">
        <v>90711</v>
      </c>
      <c r="C90843" s="1" t="s">
        <v>60</v>
      </c>
    </row>
    <row r="90844" spans="1:3" x14ac:dyDescent="0.2">
      <c r="A90844" s="1">
        <v>90842</v>
      </c>
      <c r="B90844" s="1" t="s">
        <v>90712</v>
      </c>
      <c r="C90844" s="1" t="s">
        <v>60</v>
      </c>
    </row>
    <row r="90845" spans="1:3" x14ac:dyDescent="0.2">
      <c r="A90845" s="1">
        <v>90843</v>
      </c>
      <c r="B90845" s="1" t="s">
        <v>90713</v>
      </c>
      <c r="C90845" s="1" t="s">
        <v>60</v>
      </c>
    </row>
    <row r="90846" spans="1:3" x14ac:dyDescent="0.2">
      <c r="A90846" s="1">
        <v>90844</v>
      </c>
      <c r="B90846" s="1" t="s">
        <v>90714</v>
      </c>
      <c r="C90846" s="1" t="s">
        <v>60</v>
      </c>
    </row>
    <row r="90847" spans="1:3" x14ac:dyDescent="0.2">
      <c r="A90847" s="1">
        <v>90845</v>
      </c>
      <c r="B90847" s="1" t="s">
        <v>90715</v>
      </c>
      <c r="C90847" s="1" t="s">
        <v>60</v>
      </c>
    </row>
    <row r="90848" spans="1:3" x14ac:dyDescent="0.2">
      <c r="A90848" s="1">
        <v>90846</v>
      </c>
      <c r="B90848" s="1" t="s">
        <v>90716</v>
      </c>
      <c r="C90848" s="1" t="s">
        <v>60</v>
      </c>
    </row>
    <row r="90849" spans="1:3" x14ac:dyDescent="0.2">
      <c r="A90849" s="1">
        <v>90847</v>
      </c>
      <c r="B90849" s="1" t="s">
        <v>90717</v>
      </c>
      <c r="C90849" s="1" t="s">
        <v>60</v>
      </c>
    </row>
    <row r="90850" spans="1:3" x14ac:dyDescent="0.2">
      <c r="A90850" s="1">
        <v>90848</v>
      </c>
      <c r="B90850" s="1" t="s">
        <v>90718</v>
      </c>
      <c r="C90850" s="1" t="s">
        <v>60</v>
      </c>
    </row>
    <row r="90851" spans="1:3" x14ac:dyDescent="0.2">
      <c r="A90851" s="1">
        <v>90849</v>
      </c>
      <c r="B90851" s="1" t="s">
        <v>90719</v>
      </c>
      <c r="C90851" s="1" t="s">
        <v>60</v>
      </c>
    </row>
    <row r="90852" spans="1:3" x14ac:dyDescent="0.2">
      <c r="A90852" s="1">
        <v>90850</v>
      </c>
      <c r="B90852" s="1" t="s">
        <v>90720</v>
      </c>
      <c r="C90852" s="1" t="s">
        <v>60</v>
      </c>
    </row>
    <row r="90853" spans="1:3" x14ac:dyDescent="0.2">
      <c r="A90853" s="1">
        <v>90851</v>
      </c>
      <c r="B90853" s="1" t="s">
        <v>90721</v>
      </c>
      <c r="C90853" s="1" t="s">
        <v>60</v>
      </c>
    </row>
    <row r="90854" spans="1:3" x14ac:dyDescent="0.2">
      <c r="A90854" s="1">
        <v>90852</v>
      </c>
      <c r="B90854" s="1" t="s">
        <v>90722</v>
      </c>
      <c r="C90854" s="1" t="s">
        <v>60</v>
      </c>
    </row>
    <row r="90855" spans="1:3" x14ac:dyDescent="0.2">
      <c r="A90855" s="1">
        <v>90853</v>
      </c>
      <c r="B90855" s="1" t="s">
        <v>90723</v>
      </c>
      <c r="C90855" s="1" t="s">
        <v>60</v>
      </c>
    </row>
    <row r="90856" spans="1:3" x14ac:dyDescent="0.2">
      <c r="A90856" s="1">
        <v>90854</v>
      </c>
      <c r="B90856" s="1" t="s">
        <v>90724</v>
      </c>
      <c r="C90856" s="1" t="s">
        <v>60</v>
      </c>
    </row>
    <row r="90857" spans="1:3" x14ac:dyDescent="0.2">
      <c r="A90857" s="1">
        <v>90855</v>
      </c>
      <c r="B90857" s="1" t="s">
        <v>90725</v>
      </c>
      <c r="C90857" s="1" t="s">
        <v>60</v>
      </c>
    </row>
    <row r="90858" spans="1:3" x14ac:dyDescent="0.2">
      <c r="A90858" s="1">
        <v>90856</v>
      </c>
      <c r="B90858" s="1" t="s">
        <v>90726</v>
      </c>
      <c r="C90858" s="1" t="s">
        <v>60</v>
      </c>
    </row>
    <row r="90859" spans="1:3" x14ac:dyDescent="0.2">
      <c r="A90859" s="1">
        <v>90857</v>
      </c>
      <c r="B90859" s="1" t="s">
        <v>90727</v>
      </c>
      <c r="C90859" s="1" t="s">
        <v>60</v>
      </c>
    </row>
    <row r="90860" spans="1:3" x14ac:dyDescent="0.2">
      <c r="A90860" s="1">
        <v>90858</v>
      </c>
      <c r="B90860" s="1" t="s">
        <v>90728</v>
      </c>
      <c r="C90860" s="1" t="s">
        <v>60</v>
      </c>
    </row>
    <row r="90861" spans="1:3" x14ac:dyDescent="0.2">
      <c r="A90861" s="1">
        <v>90859</v>
      </c>
      <c r="B90861" s="1" t="s">
        <v>90729</v>
      </c>
      <c r="C90861" s="1" t="s">
        <v>60</v>
      </c>
    </row>
    <row r="90862" spans="1:3" x14ac:dyDescent="0.2">
      <c r="A90862" s="1">
        <v>90860</v>
      </c>
      <c r="B90862" s="1" t="s">
        <v>90730</v>
      </c>
      <c r="C90862" s="1" t="s">
        <v>60</v>
      </c>
    </row>
    <row r="90863" spans="1:3" x14ac:dyDescent="0.2">
      <c r="A90863" s="1">
        <v>90861</v>
      </c>
      <c r="B90863" s="1" t="s">
        <v>90731</v>
      </c>
      <c r="C90863" s="1" t="s">
        <v>60</v>
      </c>
    </row>
    <row r="90864" spans="1:3" x14ac:dyDescent="0.2">
      <c r="A90864" s="1">
        <v>90862</v>
      </c>
      <c r="B90864" s="1" t="s">
        <v>90732</v>
      </c>
      <c r="C90864" s="1" t="s">
        <v>60</v>
      </c>
    </row>
    <row r="90865" spans="1:3" x14ac:dyDescent="0.2">
      <c r="A90865" s="1">
        <v>90863</v>
      </c>
      <c r="B90865" s="1" t="s">
        <v>90733</v>
      </c>
      <c r="C90865" s="1" t="s">
        <v>60</v>
      </c>
    </row>
    <row r="90866" spans="1:3" x14ac:dyDescent="0.2">
      <c r="A90866" s="1">
        <v>90864</v>
      </c>
      <c r="B90866" s="1" t="s">
        <v>90734</v>
      </c>
      <c r="C90866" s="1" t="s">
        <v>60</v>
      </c>
    </row>
    <row r="90867" spans="1:3" x14ac:dyDescent="0.2">
      <c r="A90867" s="1">
        <v>90865</v>
      </c>
      <c r="B90867" s="1" t="s">
        <v>90735</v>
      </c>
      <c r="C90867" s="1" t="s">
        <v>60</v>
      </c>
    </row>
    <row r="90868" spans="1:3" x14ac:dyDescent="0.2">
      <c r="A90868" s="1">
        <v>90866</v>
      </c>
      <c r="B90868" s="1" t="s">
        <v>90736</v>
      </c>
      <c r="C90868" s="1" t="s">
        <v>60</v>
      </c>
    </row>
    <row r="90869" spans="1:3" x14ac:dyDescent="0.2">
      <c r="A90869" s="1">
        <v>90867</v>
      </c>
      <c r="B90869" s="1" t="s">
        <v>90737</v>
      </c>
      <c r="C90869" s="1" t="s">
        <v>60</v>
      </c>
    </row>
    <row r="90870" spans="1:3" x14ac:dyDescent="0.2">
      <c r="A90870" s="1">
        <v>90868</v>
      </c>
      <c r="B90870" s="1" t="s">
        <v>90738</v>
      </c>
      <c r="C90870" s="1" t="s">
        <v>60</v>
      </c>
    </row>
    <row r="90871" spans="1:3" x14ac:dyDescent="0.2">
      <c r="A90871" s="1">
        <v>90869</v>
      </c>
      <c r="B90871" s="1" t="s">
        <v>90739</v>
      </c>
      <c r="C90871" s="1" t="s">
        <v>60</v>
      </c>
    </row>
    <row r="90872" spans="1:3" x14ac:dyDescent="0.2">
      <c r="A90872" s="1">
        <v>90870</v>
      </c>
      <c r="B90872" s="1" t="s">
        <v>90740</v>
      </c>
      <c r="C90872" s="1" t="s">
        <v>60</v>
      </c>
    </row>
    <row r="90873" spans="1:3" x14ac:dyDescent="0.2">
      <c r="A90873" s="1">
        <v>90871</v>
      </c>
      <c r="B90873" s="1" t="s">
        <v>90741</v>
      </c>
      <c r="C90873" s="1" t="s">
        <v>60</v>
      </c>
    </row>
    <row r="90874" spans="1:3" x14ac:dyDescent="0.2">
      <c r="A90874" s="1">
        <v>90872</v>
      </c>
      <c r="B90874" s="1" t="s">
        <v>90742</v>
      </c>
      <c r="C90874" s="1" t="s">
        <v>60</v>
      </c>
    </row>
    <row r="90875" spans="1:3" x14ac:dyDescent="0.2">
      <c r="A90875" s="1">
        <v>90873</v>
      </c>
      <c r="B90875" s="1" t="s">
        <v>90743</v>
      </c>
      <c r="C90875" s="1" t="s">
        <v>60</v>
      </c>
    </row>
    <row r="90876" spans="1:3" x14ac:dyDescent="0.2">
      <c r="A90876" s="1">
        <v>90874</v>
      </c>
      <c r="B90876" s="1" t="s">
        <v>90744</v>
      </c>
      <c r="C90876" s="1" t="s">
        <v>60</v>
      </c>
    </row>
    <row r="90877" spans="1:3" x14ac:dyDescent="0.2">
      <c r="A90877" s="1">
        <v>90875</v>
      </c>
      <c r="B90877" s="1" t="s">
        <v>90745</v>
      </c>
      <c r="C90877" s="1" t="s">
        <v>60</v>
      </c>
    </row>
    <row r="90878" spans="1:3" x14ac:dyDescent="0.2">
      <c r="A90878" s="1">
        <v>90876</v>
      </c>
      <c r="B90878" s="1" t="s">
        <v>90746</v>
      </c>
      <c r="C90878" s="1" t="s">
        <v>60</v>
      </c>
    </row>
    <row r="90879" spans="1:3" x14ac:dyDescent="0.2">
      <c r="A90879" s="1">
        <v>90877</v>
      </c>
      <c r="B90879" s="1" t="s">
        <v>90747</v>
      </c>
      <c r="C90879" s="1" t="s">
        <v>60</v>
      </c>
    </row>
    <row r="90880" spans="1:3" x14ac:dyDescent="0.2">
      <c r="A90880" s="1">
        <v>90878</v>
      </c>
      <c r="B90880" s="1" t="s">
        <v>90748</v>
      </c>
      <c r="C90880" s="1" t="s">
        <v>60</v>
      </c>
    </row>
    <row r="90881" spans="1:3" x14ac:dyDescent="0.2">
      <c r="A90881" s="1">
        <v>90879</v>
      </c>
      <c r="B90881" s="1" t="s">
        <v>90749</v>
      </c>
      <c r="C90881" s="1" t="s">
        <v>60</v>
      </c>
    </row>
    <row r="90882" spans="1:3" x14ac:dyDescent="0.2">
      <c r="A90882" s="1">
        <v>90880</v>
      </c>
      <c r="B90882" s="1" t="s">
        <v>90750</v>
      </c>
      <c r="C90882" s="1" t="s">
        <v>60</v>
      </c>
    </row>
    <row r="90883" spans="1:3" x14ac:dyDescent="0.2">
      <c r="A90883" s="1">
        <v>90881</v>
      </c>
      <c r="B90883" s="1" t="s">
        <v>90751</v>
      </c>
      <c r="C90883" s="1" t="s">
        <v>60</v>
      </c>
    </row>
    <row r="90884" spans="1:3" x14ac:dyDescent="0.2">
      <c r="A90884" s="1">
        <v>90882</v>
      </c>
      <c r="B90884" s="1" t="s">
        <v>90752</v>
      </c>
      <c r="C90884" s="1" t="s">
        <v>60</v>
      </c>
    </row>
    <row r="90885" spans="1:3" x14ac:dyDescent="0.2">
      <c r="A90885" s="1">
        <v>90883</v>
      </c>
      <c r="B90885" s="1" t="s">
        <v>90753</v>
      </c>
      <c r="C90885" s="1" t="s">
        <v>60</v>
      </c>
    </row>
    <row r="90886" spans="1:3" x14ac:dyDescent="0.2">
      <c r="A90886" s="1">
        <v>90884</v>
      </c>
      <c r="B90886" s="1" t="s">
        <v>90754</v>
      </c>
      <c r="C90886" s="1" t="s">
        <v>60</v>
      </c>
    </row>
    <row r="90887" spans="1:3" x14ac:dyDescent="0.2">
      <c r="A90887" s="1">
        <v>90885</v>
      </c>
      <c r="B90887" s="1" t="s">
        <v>90755</v>
      </c>
      <c r="C90887" s="1" t="s">
        <v>60</v>
      </c>
    </row>
    <row r="90888" spans="1:3" x14ac:dyDescent="0.2">
      <c r="A90888" s="1">
        <v>90886</v>
      </c>
      <c r="B90888" s="1" t="s">
        <v>90756</v>
      </c>
      <c r="C90888" s="1" t="s">
        <v>60</v>
      </c>
    </row>
    <row r="90889" spans="1:3" x14ac:dyDescent="0.2">
      <c r="A90889" s="1">
        <v>90887</v>
      </c>
      <c r="B90889" s="1" t="s">
        <v>90757</v>
      </c>
      <c r="C90889" s="1" t="s">
        <v>60</v>
      </c>
    </row>
    <row r="90890" spans="1:3" x14ac:dyDescent="0.2">
      <c r="A90890" s="1">
        <v>90888</v>
      </c>
      <c r="B90890" s="1" t="s">
        <v>90758</v>
      </c>
      <c r="C90890" s="1" t="s">
        <v>60</v>
      </c>
    </row>
    <row r="90891" spans="1:3" x14ac:dyDescent="0.2">
      <c r="A90891" s="1">
        <v>90889</v>
      </c>
      <c r="B90891" s="1" t="s">
        <v>90759</v>
      </c>
      <c r="C90891" s="1" t="s">
        <v>60</v>
      </c>
    </row>
    <row r="90892" spans="1:3" x14ac:dyDescent="0.2">
      <c r="A90892" s="1">
        <v>90890</v>
      </c>
      <c r="B90892" s="1" t="s">
        <v>90760</v>
      </c>
      <c r="C90892" s="1" t="s">
        <v>60</v>
      </c>
    </row>
    <row r="90893" spans="1:3" x14ac:dyDescent="0.2">
      <c r="A90893" s="1">
        <v>90891</v>
      </c>
      <c r="B90893" s="1" t="s">
        <v>90761</v>
      </c>
      <c r="C90893" s="1" t="s">
        <v>60</v>
      </c>
    </row>
    <row r="90894" spans="1:3" x14ac:dyDescent="0.2">
      <c r="A90894" s="1">
        <v>90892</v>
      </c>
      <c r="B90894" s="1" t="s">
        <v>90762</v>
      </c>
      <c r="C90894" s="1" t="s">
        <v>60</v>
      </c>
    </row>
    <row r="90895" spans="1:3" x14ac:dyDescent="0.2">
      <c r="A90895" s="1">
        <v>90893</v>
      </c>
      <c r="B90895" s="1" t="s">
        <v>90763</v>
      </c>
      <c r="C90895" s="1" t="s">
        <v>60</v>
      </c>
    </row>
    <row r="90896" spans="1:3" x14ac:dyDescent="0.2">
      <c r="A90896" s="1">
        <v>90894</v>
      </c>
      <c r="B90896" s="1" t="s">
        <v>90764</v>
      </c>
      <c r="C90896" s="1" t="s">
        <v>60</v>
      </c>
    </row>
    <row r="90897" spans="1:3" x14ac:dyDescent="0.2">
      <c r="A90897" s="1">
        <v>90895</v>
      </c>
      <c r="B90897" s="1" t="s">
        <v>90765</v>
      </c>
      <c r="C90897" s="1" t="s">
        <v>60</v>
      </c>
    </row>
    <row r="90898" spans="1:3" x14ac:dyDescent="0.2">
      <c r="A90898" s="1">
        <v>90896</v>
      </c>
      <c r="B90898" s="1" t="s">
        <v>90766</v>
      </c>
      <c r="C90898" s="1" t="s">
        <v>60</v>
      </c>
    </row>
    <row r="90899" spans="1:3" x14ac:dyDescent="0.2">
      <c r="A90899" s="1">
        <v>90897</v>
      </c>
      <c r="B90899" s="1" t="s">
        <v>90767</v>
      </c>
      <c r="C90899" s="1" t="s">
        <v>60</v>
      </c>
    </row>
    <row r="90900" spans="1:3" x14ac:dyDescent="0.2">
      <c r="A90900" s="1">
        <v>90898</v>
      </c>
      <c r="B90900" s="1" t="s">
        <v>90768</v>
      </c>
      <c r="C90900" s="1" t="s">
        <v>60</v>
      </c>
    </row>
    <row r="90901" spans="1:3" x14ac:dyDescent="0.2">
      <c r="A90901" s="1">
        <v>90899</v>
      </c>
      <c r="B90901" s="1" t="s">
        <v>90769</v>
      </c>
      <c r="C90901" s="1" t="s">
        <v>60</v>
      </c>
    </row>
    <row r="90902" spans="1:3" x14ac:dyDescent="0.2">
      <c r="A90902" s="1">
        <v>90900</v>
      </c>
      <c r="B90902" s="1" t="s">
        <v>90770</v>
      </c>
      <c r="C90902" s="1" t="s">
        <v>60</v>
      </c>
    </row>
    <row r="90903" spans="1:3" x14ac:dyDescent="0.2">
      <c r="A90903" s="1">
        <v>90901</v>
      </c>
      <c r="B90903" s="1" t="s">
        <v>90771</v>
      </c>
      <c r="C90903" s="1" t="s">
        <v>60</v>
      </c>
    </row>
    <row r="90904" spans="1:3" x14ac:dyDescent="0.2">
      <c r="A90904" s="1">
        <v>90902</v>
      </c>
      <c r="B90904" s="1" t="s">
        <v>90772</v>
      </c>
      <c r="C90904" s="1" t="s">
        <v>60</v>
      </c>
    </row>
    <row r="90905" spans="1:3" x14ac:dyDescent="0.2">
      <c r="A90905" s="1">
        <v>90903</v>
      </c>
      <c r="B90905" s="1" t="s">
        <v>90773</v>
      </c>
      <c r="C90905" s="1" t="s">
        <v>60</v>
      </c>
    </row>
    <row r="90906" spans="1:3" x14ac:dyDescent="0.2">
      <c r="A90906" s="1">
        <v>90904</v>
      </c>
      <c r="B90906" s="1" t="s">
        <v>90774</v>
      </c>
      <c r="C90906" s="1" t="s">
        <v>60</v>
      </c>
    </row>
    <row r="90907" spans="1:3" x14ac:dyDescent="0.2">
      <c r="A90907" s="1">
        <v>90905</v>
      </c>
      <c r="B90907" s="1" t="s">
        <v>90775</v>
      </c>
      <c r="C90907" s="1" t="s">
        <v>60</v>
      </c>
    </row>
    <row r="90908" spans="1:3" x14ac:dyDescent="0.2">
      <c r="A90908" s="1">
        <v>90906</v>
      </c>
      <c r="B90908" s="1" t="s">
        <v>90776</v>
      </c>
      <c r="C90908" s="1" t="s">
        <v>60</v>
      </c>
    </row>
    <row r="90909" spans="1:3" x14ac:dyDescent="0.2">
      <c r="A90909" s="1">
        <v>90907</v>
      </c>
      <c r="B90909" s="1" t="s">
        <v>90777</v>
      </c>
      <c r="C90909" s="1" t="s">
        <v>60</v>
      </c>
    </row>
    <row r="90910" spans="1:3" x14ac:dyDescent="0.2">
      <c r="A90910" s="1">
        <v>90908</v>
      </c>
      <c r="B90910" s="1" t="s">
        <v>90778</v>
      </c>
      <c r="C90910" s="1" t="s">
        <v>60</v>
      </c>
    </row>
    <row r="90911" spans="1:3" x14ac:dyDescent="0.2">
      <c r="A90911" s="1">
        <v>90909</v>
      </c>
      <c r="B90911" s="1" t="s">
        <v>90779</v>
      </c>
      <c r="C90911" s="1" t="s">
        <v>60</v>
      </c>
    </row>
    <row r="90912" spans="1:3" x14ac:dyDescent="0.2">
      <c r="A90912" s="1">
        <v>90910</v>
      </c>
      <c r="B90912" s="1" t="s">
        <v>90780</v>
      </c>
      <c r="C90912" s="1" t="s">
        <v>60</v>
      </c>
    </row>
    <row r="90913" spans="1:3" x14ac:dyDescent="0.2">
      <c r="A90913" s="1">
        <v>90911</v>
      </c>
      <c r="B90913" s="1" t="s">
        <v>90781</v>
      </c>
      <c r="C90913" s="1" t="s">
        <v>60</v>
      </c>
    </row>
    <row r="90914" spans="1:3" x14ac:dyDescent="0.2">
      <c r="A90914" s="1">
        <v>90912</v>
      </c>
      <c r="B90914" s="1" t="s">
        <v>90782</v>
      </c>
      <c r="C90914" s="1" t="s">
        <v>60</v>
      </c>
    </row>
    <row r="90915" spans="1:3" x14ac:dyDescent="0.2">
      <c r="A90915" s="1">
        <v>90913</v>
      </c>
      <c r="B90915" s="1" t="s">
        <v>90783</v>
      </c>
      <c r="C90915" s="1" t="s">
        <v>60</v>
      </c>
    </row>
    <row r="90916" spans="1:3" x14ac:dyDescent="0.2">
      <c r="A90916" s="1">
        <v>90914</v>
      </c>
      <c r="B90916" s="1" t="s">
        <v>90784</v>
      </c>
      <c r="C90916" s="1" t="s">
        <v>60</v>
      </c>
    </row>
    <row r="90917" spans="1:3" x14ac:dyDescent="0.2">
      <c r="A90917" s="1">
        <v>90915</v>
      </c>
      <c r="B90917" s="1" t="s">
        <v>90785</v>
      </c>
      <c r="C90917" s="1" t="s">
        <v>60</v>
      </c>
    </row>
    <row r="90918" spans="1:3" x14ac:dyDescent="0.2">
      <c r="A90918" s="1">
        <v>90916</v>
      </c>
      <c r="B90918" s="1" t="s">
        <v>90786</v>
      </c>
      <c r="C90918" s="1" t="s">
        <v>60</v>
      </c>
    </row>
    <row r="90919" spans="1:3" x14ac:dyDescent="0.2">
      <c r="A90919" s="1">
        <v>90917</v>
      </c>
      <c r="B90919" s="1" t="s">
        <v>90787</v>
      </c>
      <c r="C90919" s="1" t="s">
        <v>60</v>
      </c>
    </row>
    <row r="90920" spans="1:3" x14ac:dyDescent="0.2">
      <c r="A90920" s="1">
        <v>90918</v>
      </c>
      <c r="B90920" s="1" t="s">
        <v>90788</v>
      </c>
      <c r="C90920" s="1" t="s">
        <v>60</v>
      </c>
    </row>
    <row r="90921" spans="1:3" x14ac:dyDescent="0.2">
      <c r="A90921" s="1">
        <v>90919</v>
      </c>
      <c r="B90921" s="1" t="s">
        <v>90789</v>
      </c>
      <c r="C90921" s="1" t="s">
        <v>60</v>
      </c>
    </row>
    <row r="90922" spans="1:3" x14ac:dyDescent="0.2">
      <c r="A90922" s="1">
        <v>90920</v>
      </c>
      <c r="B90922" s="1" t="s">
        <v>90790</v>
      </c>
      <c r="C90922" s="1" t="s">
        <v>60</v>
      </c>
    </row>
    <row r="90923" spans="1:3" x14ac:dyDescent="0.2">
      <c r="A90923" s="1">
        <v>90921</v>
      </c>
      <c r="B90923" s="1" t="s">
        <v>90791</v>
      </c>
      <c r="C90923" s="1" t="s">
        <v>60</v>
      </c>
    </row>
    <row r="90924" spans="1:3" x14ac:dyDescent="0.2">
      <c r="A90924" s="1">
        <v>90922</v>
      </c>
      <c r="B90924" s="1" t="s">
        <v>90792</v>
      </c>
      <c r="C90924" s="1" t="s">
        <v>60</v>
      </c>
    </row>
    <row r="90925" spans="1:3" x14ac:dyDescent="0.2">
      <c r="A90925" s="1">
        <v>90923</v>
      </c>
      <c r="B90925" s="1" t="s">
        <v>90793</v>
      </c>
      <c r="C90925" s="1" t="s">
        <v>60</v>
      </c>
    </row>
    <row r="90926" spans="1:3" x14ac:dyDescent="0.2">
      <c r="A90926" s="1">
        <v>90924</v>
      </c>
      <c r="B90926" s="1" t="s">
        <v>90794</v>
      </c>
      <c r="C90926" s="1" t="s">
        <v>60</v>
      </c>
    </row>
    <row r="90927" spans="1:3" x14ac:dyDescent="0.2">
      <c r="A90927" s="1">
        <v>90925</v>
      </c>
      <c r="B90927" s="1" t="s">
        <v>90795</v>
      </c>
      <c r="C90927" s="1" t="s">
        <v>60</v>
      </c>
    </row>
    <row r="90928" spans="1:3" x14ac:dyDescent="0.2">
      <c r="A90928" s="1">
        <v>90926</v>
      </c>
      <c r="B90928" s="1" t="s">
        <v>90796</v>
      </c>
      <c r="C90928" s="1" t="s">
        <v>60</v>
      </c>
    </row>
    <row r="90929" spans="1:3" x14ac:dyDescent="0.2">
      <c r="A90929" s="1">
        <v>90927</v>
      </c>
      <c r="B90929" s="1" t="s">
        <v>90797</v>
      </c>
      <c r="C90929" s="1" t="s">
        <v>60</v>
      </c>
    </row>
    <row r="90930" spans="1:3" x14ac:dyDescent="0.2">
      <c r="A90930" s="1">
        <v>90928</v>
      </c>
      <c r="B90930" s="1" t="s">
        <v>90798</v>
      </c>
      <c r="C90930" s="1" t="s">
        <v>60</v>
      </c>
    </row>
    <row r="90931" spans="1:3" x14ac:dyDescent="0.2">
      <c r="A90931" s="1">
        <v>90929</v>
      </c>
      <c r="B90931" s="1" t="s">
        <v>90799</v>
      </c>
      <c r="C90931" s="1" t="s">
        <v>60</v>
      </c>
    </row>
    <row r="90932" spans="1:3" x14ac:dyDescent="0.2">
      <c r="A90932" s="1">
        <v>90930</v>
      </c>
      <c r="B90932" s="1" t="s">
        <v>90800</v>
      </c>
      <c r="C90932" s="1" t="s">
        <v>60</v>
      </c>
    </row>
    <row r="90933" spans="1:3" x14ac:dyDescent="0.2">
      <c r="A90933" s="1">
        <v>90931</v>
      </c>
      <c r="B90933" s="1" t="s">
        <v>90801</v>
      </c>
      <c r="C90933" s="1" t="s">
        <v>60</v>
      </c>
    </row>
    <row r="90934" spans="1:3" x14ac:dyDescent="0.2">
      <c r="A90934" s="1">
        <v>90932</v>
      </c>
      <c r="B90934" s="1" t="s">
        <v>90802</v>
      </c>
      <c r="C90934" s="1" t="s">
        <v>60</v>
      </c>
    </row>
    <row r="90935" spans="1:3" x14ac:dyDescent="0.2">
      <c r="A90935" s="1">
        <v>90933</v>
      </c>
      <c r="B90935" s="1" t="s">
        <v>90803</v>
      </c>
      <c r="C90935" s="1" t="s">
        <v>60</v>
      </c>
    </row>
    <row r="90936" spans="1:3" x14ac:dyDescent="0.2">
      <c r="A90936" s="1">
        <v>90934</v>
      </c>
      <c r="B90936" s="1" t="s">
        <v>90804</v>
      </c>
      <c r="C90936" s="1" t="s">
        <v>60</v>
      </c>
    </row>
    <row r="90937" spans="1:3" x14ac:dyDescent="0.2">
      <c r="A90937" s="1">
        <v>90935</v>
      </c>
      <c r="B90937" s="1" t="s">
        <v>90805</v>
      </c>
      <c r="C90937" s="1" t="s">
        <v>60</v>
      </c>
    </row>
    <row r="90938" spans="1:3" x14ac:dyDescent="0.2">
      <c r="A90938" s="1">
        <v>90936</v>
      </c>
      <c r="B90938" s="1" t="s">
        <v>90806</v>
      </c>
      <c r="C90938" s="1" t="s">
        <v>60</v>
      </c>
    </row>
    <row r="90939" spans="1:3" x14ac:dyDescent="0.2">
      <c r="A90939" s="1">
        <v>90937</v>
      </c>
      <c r="B90939" s="1" t="s">
        <v>90807</v>
      </c>
      <c r="C90939" s="1" t="s">
        <v>60</v>
      </c>
    </row>
    <row r="90940" spans="1:3" x14ac:dyDescent="0.2">
      <c r="A90940" s="1">
        <v>90938</v>
      </c>
      <c r="B90940" s="1" t="s">
        <v>90808</v>
      </c>
      <c r="C90940" s="1" t="s">
        <v>60</v>
      </c>
    </row>
    <row r="90941" spans="1:3" x14ac:dyDescent="0.2">
      <c r="A90941" s="1">
        <v>90939</v>
      </c>
      <c r="B90941" s="1" t="s">
        <v>90809</v>
      </c>
      <c r="C90941" s="1" t="s">
        <v>60</v>
      </c>
    </row>
    <row r="90942" spans="1:3" x14ac:dyDescent="0.2">
      <c r="A90942" s="1">
        <v>90940</v>
      </c>
      <c r="B90942" s="1" t="s">
        <v>90810</v>
      </c>
      <c r="C90942" s="1" t="s">
        <v>60</v>
      </c>
    </row>
    <row r="90943" spans="1:3" x14ac:dyDescent="0.2">
      <c r="A90943" s="1">
        <v>90941</v>
      </c>
      <c r="B90943" s="1" t="s">
        <v>90811</v>
      </c>
      <c r="C90943" s="1" t="s">
        <v>60</v>
      </c>
    </row>
    <row r="90944" spans="1:3" x14ac:dyDescent="0.2">
      <c r="A90944" s="1">
        <v>90942</v>
      </c>
      <c r="B90944" s="1" t="s">
        <v>90812</v>
      </c>
      <c r="C90944" s="1" t="s">
        <v>60</v>
      </c>
    </row>
    <row r="90945" spans="1:4" x14ac:dyDescent="0.2">
      <c r="A90945" s="1">
        <v>90943</v>
      </c>
      <c r="B90945" s="1" t="s">
        <v>90813</v>
      </c>
      <c r="C90945" s="1" t="s">
        <v>60</v>
      </c>
    </row>
    <row r="90946" spans="1:4" x14ac:dyDescent="0.2">
      <c r="A90946" s="1">
        <v>90944</v>
      </c>
      <c r="B90946" s="1" t="s">
        <v>90814</v>
      </c>
      <c r="C90946" s="1" t="s">
        <v>60</v>
      </c>
    </row>
    <row r="90947" spans="1:4" x14ac:dyDescent="0.2">
      <c r="A90947" s="1">
        <v>90945</v>
      </c>
      <c r="B90947" s="1" t="s">
        <v>90815</v>
      </c>
      <c r="C90947" s="1" t="s">
        <v>60</v>
      </c>
    </row>
    <row r="90948" spans="1:4" x14ac:dyDescent="0.2">
      <c r="A90948" s="1">
        <v>90946</v>
      </c>
      <c r="B90948" s="1" t="s">
        <v>90816</v>
      </c>
      <c r="C90948" s="1" t="s">
        <v>60</v>
      </c>
    </row>
    <row r="90949" spans="1:4" x14ac:dyDescent="0.2">
      <c r="A90949" s="1">
        <v>90947</v>
      </c>
      <c r="B90949" s="1" t="s">
        <v>90817</v>
      </c>
      <c r="C90949" s="1" t="s">
        <v>60</v>
      </c>
    </row>
    <row r="90950" spans="1:4" x14ac:dyDescent="0.2">
      <c r="A90950" s="1">
        <v>90948</v>
      </c>
      <c r="B90950" s="1" t="s">
        <v>90818</v>
      </c>
      <c r="C90950" s="1" t="s">
        <v>60</v>
      </c>
    </row>
    <row r="90951" spans="1:4" x14ac:dyDescent="0.2">
      <c r="A90951" s="1">
        <v>90949</v>
      </c>
      <c r="B90951" s="1" t="s">
        <v>90819</v>
      </c>
      <c r="C90951" s="1" t="s">
        <v>60</v>
      </c>
    </row>
    <row r="90952" spans="1:4" x14ac:dyDescent="0.2">
      <c r="A90952" s="1">
        <v>90950</v>
      </c>
      <c r="B90952" s="1" t="s">
        <v>90820</v>
      </c>
      <c r="C90952" s="1" t="s">
        <v>60</v>
      </c>
    </row>
    <row r="90953" spans="1:4" x14ac:dyDescent="0.2">
      <c r="A90953" s="1">
        <v>90951</v>
      </c>
      <c r="B90953" s="1" t="s">
        <v>90821</v>
      </c>
      <c r="C90953" s="1" t="s">
        <v>60</v>
      </c>
    </row>
    <row r="90954" spans="1:4" x14ac:dyDescent="0.2">
      <c r="A90954" s="1">
        <v>90952</v>
      </c>
      <c r="B90954" s="1" t="s">
        <v>90822</v>
      </c>
      <c r="C90954" s="1" t="s">
        <v>60</v>
      </c>
    </row>
    <row r="90955" spans="1:4" x14ac:dyDescent="0.2">
      <c r="A90955" s="1">
        <v>90953</v>
      </c>
      <c r="B90955" s="1" t="s">
        <v>90823</v>
      </c>
      <c r="C90955" s="1" t="s">
        <v>60</v>
      </c>
      <c r="D90955" s="1" t="s">
        <v>61</v>
      </c>
    </row>
    <row r="90956" spans="1:4" x14ac:dyDescent="0.2">
      <c r="A90956" s="1">
        <v>90954</v>
      </c>
      <c r="B90956" s="1" t="s">
        <v>90824</v>
      </c>
      <c r="C90956" s="1" t="s">
        <v>60</v>
      </c>
    </row>
    <row r="90957" spans="1:4" x14ac:dyDescent="0.2">
      <c r="A90957" s="1">
        <v>90955</v>
      </c>
      <c r="B90957" s="1" t="s">
        <v>90825</v>
      </c>
      <c r="C90957" s="1" t="s">
        <v>60</v>
      </c>
    </row>
    <row r="90958" spans="1:4" x14ac:dyDescent="0.2">
      <c r="A90958" s="1">
        <v>90956</v>
      </c>
      <c r="B90958" s="1" t="s">
        <v>90826</v>
      </c>
      <c r="C90958" s="1" t="s">
        <v>60</v>
      </c>
    </row>
    <row r="90959" spans="1:4" x14ac:dyDescent="0.2">
      <c r="A90959" s="1">
        <v>90957</v>
      </c>
      <c r="B90959" s="1" t="s">
        <v>90827</v>
      </c>
      <c r="C90959" s="1" t="s">
        <v>60</v>
      </c>
    </row>
    <row r="90960" spans="1:4" x14ac:dyDescent="0.2">
      <c r="A90960" s="1">
        <v>90958</v>
      </c>
      <c r="B90960" s="1" t="s">
        <v>90828</v>
      </c>
      <c r="C90960" s="1" t="s">
        <v>60</v>
      </c>
    </row>
    <row r="90961" spans="1:4" x14ac:dyDescent="0.2">
      <c r="A90961" s="1">
        <v>90959</v>
      </c>
      <c r="B90961" s="1" t="s">
        <v>90829</v>
      </c>
      <c r="C90961" s="1" t="s">
        <v>60</v>
      </c>
    </row>
    <row r="90962" spans="1:4" x14ac:dyDescent="0.2">
      <c r="A90962" s="1">
        <v>90960</v>
      </c>
      <c r="B90962" s="1" t="s">
        <v>90830</v>
      </c>
      <c r="C90962" s="1" t="s">
        <v>60</v>
      </c>
    </row>
    <row r="90963" spans="1:4" x14ac:dyDescent="0.2">
      <c r="A90963" s="1">
        <v>90961</v>
      </c>
      <c r="B90963" s="1" t="s">
        <v>90831</v>
      </c>
      <c r="C90963" s="1" t="s">
        <v>60</v>
      </c>
    </row>
    <row r="90964" spans="1:4" x14ac:dyDescent="0.2">
      <c r="A90964" s="1">
        <v>90962</v>
      </c>
      <c r="B90964" s="1" t="s">
        <v>90832</v>
      </c>
      <c r="C90964" s="1" t="s">
        <v>60</v>
      </c>
    </row>
    <row r="90965" spans="1:4" x14ac:dyDescent="0.2">
      <c r="A90965" s="1">
        <v>90963</v>
      </c>
      <c r="B90965" s="1" t="s">
        <v>90833</v>
      </c>
      <c r="C90965" s="1" t="s">
        <v>60</v>
      </c>
    </row>
    <row r="90966" spans="1:4" x14ac:dyDescent="0.2">
      <c r="A90966" s="1">
        <v>90964</v>
      </c>
      <c r="B90966" s="1" t="s">
        <v>90834</v>
      </c>
      <c r="C90966" s="1" t="s">
        <v>60</v>
      </c>
    </row>
    <row r="90967" spans="1:4" x14ac:dyDescent="0.2">
      <c r="A90967" s="1">
        <v>90965</v>
      </c>
      <c r="B90967" s="1" t="s">
        <v>90835</v>
      </c>
      <c r="C90967" s="1" t="s">
        <v>60</v>
      </c>
    </row>
    <row r="90968" spans="1:4" x14ac:dyDescent="0.2">
      <c r="A90968" s="1">
        <v>90966</v>
      </c>
      <c r="B90968" s="1" t="s">
        <v>90836</v>
      </c>
      <c r="C90968" s="1" t="s">
        <v>60</v>
      </c>
    </row>
    <row r="90969" spans="1:4" x14ac:dyDescent="0.2">
      <c r="A90969" s="1">
        <v>90967</v>
      </c>
      <c r="B90969" s="1" t="s">
        <v>90837</v>
      </c>
      <c r="C90969" s="1" t="s">
        <v>60</v>
      </c>
    </row>
    <row r="90970" spans="1:4" x14ac:dyDescent="0.2">
      <c r="A90970" s="1">
        <v>90968</v>
      </c>
      <c r="B90970" s="1" t="s">
        <v>90838</v>
      </c>
      <c r="C90970" s="1" t="s">
        <v>60</v>
      </c>
    </row>
    <row r="90971" spans="1:4" x14ac:dyDescent="0.2">
      <c r="A90971" s="1">
        <v>90969</v>
      </c>
      <c r="B90971" s="1" t="s">
        <v>90839</v>
      </c>
      <c r="C90971" s="1" t="s">
        <v>60</v>
      </c>
    </row>
    <row r="90972" spans="1:4" x14ac:dyDescent="0.2">
      <c r="A90972" s="1">
        <v>90970</v>
      </c>
      <c r="B90972" s="1" t="s">
        <v>90840</v>
      </c>
      <c r="C90972" s="1" t="s">
        <v>60</v>
      </c>
    </row>
    <row r="90973" spans="1:4" x14ac:dyDescent="0.2">
      <c r="A90973" s="1">
        <v>90971</v>
      </c>
      <c r="B90973" s="1" t="s">
        <v>90841</v>
      </c>
      <c r="C90973" s="1" t="s">
        <v>60</v>
      </c>
      <c r="D90973" s="1" t="s">
        <v>61</v>
      </c>
    </row>
    <row r="90974" spans="1:4" x14ac:dyDescent="0.2">
      <c r="A90974" s="1">
        <v>90972</v>
      </c>
      <c r="B90974" s="1" t="s">
        <v>90842</v>
      </c>
      <c r="C90974" s="1" t="s">
        <v>60</v>
      </c>
    </row>
    <row r="90975" spans="1:4" x14ac:dyDescent="0.2">
      <c r="A90975" s="1">
        <v>90973</v>
      </c>
      <c r="B90975" s="1" t="s">
        <v>90843</v>
      </c>
      <c r="C90975" s="1" t="s">
        <v>60</v>
      </c>
    </row>
    <row r="90976" spans="1:4" x14ac:dyDescent="0.2">
      <c r="A90976" s="1">
        <v>90974</v>
      </c>
      <c r="B90976" s="1" t="s">
        <v>90844</v>
      </c>
      <c r="C90976" s="1" t="s">
        <v>60</v>
      </c>
    </row>
    <row r="90977" spans="1:4" x14ac:dyDescent="0.2">
      <c r="A90977" s="1">
        <v>90975</v>
      </c>
      <c r="B90977" s="1" t="s">
        <v>90845</v>
      </c>
      <c r="C90977" s="1" t="s">
        <v>60</v>
      </c>
      <c r="D90977" s="1" t="s">
        <v>61</v>
      </c>
    </row>
    <row r="90978" spans="1:4" x14ac:dyDescent="0.2">
      <c r="A90978" s="1">
        <v>90976</v>
      </c>
      <c r="B90978" s="1" t="s">
        <v>90846</v>
      </c>
      <c r="C90978" s="1" t="s">
        <v>60</v>
      </c>
    </row>
    <row r="90979" spans="1:4" x14ac:dyDescent="0.2">
      <c r="A90979" s="1">
        <v>90977</v>
      </c>
      <c r="B90979" s="1" t="s">
        <v>90847</v>
      </c>
      <c r="C90979" s="1" t="s">
        <v>60</v>
      </c>
    </row>
    <row r="90980" spans="1:4" x14ac:dyDescent="0.2">
      <c r="A90980" s="1">
        <v>90978</v>
      </c>
      <c r="B90980" s="1" t="s">
        <v>90848</v>
      </c>
      <c r="C90980" s="1" t="s">
        <v>60</v>
      </c>
    </row>
    <row r="90981" spans="1:4" x14ac:dyDescent="0.2">
      <c r="A90981" s="1">
        <v>90979</v>
      </c>
      <c r="B90981" s="1" t="s">
        <v>90849</v>
      </c>
      <c r="C90981" s="1" t="s">
        <v>60</v>
      </c>
    </row>
    <row r="90982" spans="1:4" x14ac:dyDescent="0.2">
      <c r="A90982" s="1">
        <v>90980</v>
      </c>
      <c r="B90982" s="1" t="s">
        <v>90850</v>
      </c>
      <c r="C90982" s="1" t="s">
        <v>60</v>
      </c>
    </row>
    <row r="90983" spans="1:4" x14ac:dyDescent="0.2">
      <c r="A90983" s="1">
        <v>90981</v>
      </c>
      <c r="B90983" s="1" t="s">
        <v>90851</v>
      </c>
      <c r="C90983" s="1" t="s">
        <v>60</v>
      </c>
    </row>
    <row r="90984" spans="1:4" x14ac:dyDescent="0.2">
      <c r="A90984" s="1">
        <v>90982</v>
      </c>
      <c r="B90984" s="1" t="s">
        <v>90852</v>
      </c>
      <c r="C90984" s="1" t="s">
        <v>60</v>
      </c>
    </row>
    <row r="90985" spans="1:4" x14ac:dyDescent="0.2">
      <c r="A90985" s="1">
        <v>90983</v>
      </c>
      <c r="B90985" s="1" t="s">
        <v>90853</v>
      </c>
      <c r="C90985" s="1" t="s">
        <v>60</v>
      </c>
    </row>
    <row r="90986" spans="1:4" x14ac:dyDescent="0.2">
      <c r="A90986" s="1">
        <v>90984</v>
      </c>
      <c r="B90986" s="1" t="s">
        <v>90854</v>
      </c>
      <c r="C90986" s="1" t="s">
        <v>60</v>
      </c>
    </row>
    <row r="90987" spans="1:4" x14ac:dyDescent="0.2">
      <c r="A90987" s="1">
        <v>90985</v>
      </c>
      <c r="B90987" s="1" t="s">
        <v>90855</v>
      </c>
      <c r="C90987" s="1" t="s">
        <v>60</v>
      </c>
    </row>
    <row r="90988" spans="1:4" x14ac:dyDescent="0.2">
      <c r="A90988" s="1">
        <v>90986</v>
      </c>
      <c r="B90988" s="1" t="s">
        <v>90856</v>
      </c>
      <c r="C90988" s="1" t="s">
        <v>60</v>
      </c>
    </row>
    <row r="90989" spans="1:4" x14ac:dyDescent="0.2">
      <c r="A90989" s="1">
        <v>90987</v>
      </c>
      <c r="B90989" s="1" t="s">
        <v>90857</v>
      </c>
      <c r="C90989" s="1" t="s">
        <v>60</v>
      </c>
    </row>
    <row r="90990" spans="1:4" x14ac:dyDescent="0.2">
      <c r="A90990" s="1">
        <v>90988</v>
      </c>
      <c r="B90990" s="1" t="s">
        <v>90858</v>
      </c>
      <c r="C90990" s="1" t="s">
        <v>60</v>
      </c>
    </row>
    <row r="90991" spans="1:4" x14ac:dyDescent="0.2">
      <c r="A90991" s="1">
        <v>90989</v>
      </c>
      <c r="B90991" s="1" t="s">
        <v>90859</v>
      </c>
      <c r="C90991" s="1" t="s">
        <v>60</v>
      </c>
    </row>
    <row r="90992" spans="1:4" x14ac:dyDescent="0.2">
      <c r="A90992" s="1">
        <v>90990</v>
      </c>
      <c r="B90992" s="1" t="s">
        <v>90860</v>
      </c>
      <c r="C90992" s="1" t="s">
        <v>60</v>
      </c>
    </row>
    <row r="90993" spans="1:3" x14ac:dyDescent="0.2">
      <c r="A90993" s="1">
        <v>90991</v>
      </c>
      <c r="B90993" s="1" t="s">
        <v>90861</v>
      </c>
      <c r="C90993" s="1" t="s">
        <v>60</v>
      </c>
    </row>
    <row r="90994" spans="1:3" x14ac:dyDescent="0.2">
      <c r="A90994" s="1">
        <v>90992</v>
      </c>
      <c r="B90994" s="1" t="s">
        <v>90862</v>
      </c>
      <c r="C90994" s="1" t="s">
        <v>60</v>
      </c>
    </row>
    <row r="90995" spans="1:3" x14ac:dyDescent="0.2">
      <c r="A90995" s="1">
        <v>90993</v>
      </c>
      <c r="B90995" s="1" t="s">
        <v>90863</v>
      </c>
      <c r="C90995" s="1" t="s">
        <v>60</v>
      </c>
    </row>
    <row r="90996" spans="1:3" x14ac:dyDescent="0.2">
      <c r="A90996" s="1">
        <v>90994</v>
      </c>
      <c r="B90996" s="1" t="s">
        <v>90864</v>
      </c>
      <c r="C90996" s="1" t="s">
        <v>60</v>
      </c>
    </row>
    <row r="90997" spans="1:3" x14ac:dyDescent="0.2">
      <c r="A90997" s="1">
        <v>90995</v>
      </c>
      <c r="B90997" s="1" t="s">
        <v>90865</v>
      </c>
      <c r="C90997" s="1" t="s">
        <v>60</v>
      </c>
    </row>
    <row r="90998" spans="1:3" x14ac:dyDescent="0.2">
      <c r="A90998" s="1">
        <v>90996</v>
      </c>
      <c r="B90998" s="1" t="s">
        <v>90866</v>
      </c>
      <c r="C90998" s="1" t="s">
        <v>60</v>
      </c>
    </row>
    <row r="90999" spans="1:3" x14ac:dyDescent="0.2">
      <c r="A90999" s="1">
        <v>90997</v>
      </c>
      <c r="B90999" s="1" t="s">
        <v>90867</v>
      </c>
      <c r="C90999" s="1" t="s">
        <v>60</v>
      </c>
    </row>
    <row r="91000" spans="1:3" x14ac:dyDescent="0.2">
      <c r="A91000" s="1">
        <v>90998</v>
      </c>
      <c r="B91000" s="1" t="s">
        <v>90868</v>
      </c>
      <c r="C91000" s="1" t="s">
        <v>60</v>
      </c>
    </row>
    <row r="91001" spans="1:3" x14ac:dyDescent="0.2">
      <c r="A91001" s="1">
        <v>90999</v>
      </c>
      <c r="B91001" s="1" t="s">
        <v>90869</v>
      </c>
      <c r="C91001" s="1" t="s">
        <v>60</v>
      </c>
    </row>
    <row r="91002" spans="1:3" x14ac:dyDescent="0.2">
      <c r="A91002" s="1">
        <v>91000</v>
      </c>
      <c r="B91002" s="1" t="s">
        <v>90870</v>
      </c>
      <c r="C91002" s="1" t="s">
        <v>60</v>
      </c>
    </row>
    <row r="91003" spans="1:3" x14ac:dyDescent="0.2">
      <c r="A91003" s="1">
        <v>91001</v>
      </c>
      <c r="B91003" s="1" t="s">
        <v>90871</v>
      </c>
      <c r="C91003" s="1" t="s">
        <v>60</v>
      </c>
    </row>
    <row r="91004" spans="1:3" x14ac:dyDescent="0.2">
      <c r="A91004" s="1">
        <v>91002</v>
      </c>
      <c r="B91004" s="1" t="s">
        <v>90872</v>
      </c>
      <c r="C91004" s="1" t="s">
        <v>60</v>
      </c>
    </row>
    <row r="91005" spans="1:3" x14ac:dyDescent="0.2">
      <c r="A91005" s="1">
        <v>91003</v>
      </c>
      <c r="B91005" s="1" t="s">
        <v>90873</v>
      </c>
      <c r="C91005" s="1" t="s">
        <v>60</v>
      </c>
    </row>
    <row r="91006" spans="1:3" x14ac:dyDescent="0.2">
      <c r="A91006" s="1">
        <v>91004</v>
      </c>
      <c r="B91006" s="1" t="s">
        <v>90874</v>
      </c>
      <c r="C91006" s="1" t="s">
        <v>60</v>
      </c>
    </row>
    <row r="91007" spans="1:3" x14ac:dyDescent="0.2">
      <c r="A91007" s="1">
        <v>91005</v>
      </c>
      <c r="B91007" s="1" t="s">
        <v>90875</v>
      </c>
      <c r="C91007" s="1" t="s">
        <v>60</v>
      </c>
    </row>
    <row r="91008" spans="1:3" x14ac:dyDescent="0.2">
      <c r="A91008" s="1">
        <v>91006</v>
      </c>
      <c r="B91008" s="1" t="s">
        <v>90876</v>
      </c>
      <c r="C91008" s="1" t="s">
        <v>60</v>
      </c>
    </row>
    <row r="91009" spans="1:4" x14ac:dyDescent="0.2">
      <c r="A91009" s="1">
        <v>91007</v>
      </c>
      <c r="B91009" s="1" t="s">
        <v>90877</v>
      </c>
      <c r="C91009" s="1" t="s">
        <v>60</v>
      </c>
    </row>
    <row r="91010" spans="1:4" x14ac:dyDescent="0.2">
      <c r="A91010" s="1">
        <v>91008</v>
      </c>
      <c r="B91010" s="1" t="s">
        <v>90878</v>
      </c>
      <c r="C91010" s="1" t="s">
        <v>60</v>
      </c>
    </row>
    <row r="91011" spans="1:4" x14ac:dyDescent="0.2">
      <c r="A91011" s="1">
        <v>91009</v>
      </c>
      <c r="B91011" s="1" t="s">
        <v>90879</v>
      </c>
      <c r="C91011" s="1" t="s">
        <v>60</v>
      </c>
    </row>
    <row r="91012" spans="1:4" x14ac:dyDescent="0.2">
      <c r="A91012" s="1">
        <v>91010</v>
      </c>
      <c r="B91012" s="1" t="s">
        <v>90880</v>
      </c>
      <c r="C91012" s="1" t="s">
        <v>60</v>
      </c>
      <c r="D91012" s="1" t="s">
        <v>61</v>
      </c>
    </row>
    <row r="91013" spans="1:4" x14ac:dyDescent="0.2">
      <c r="A91013" s="1">
        <v>91011</v>
      </c>
      <c r="B91013" s="1" t="s">
        <v>90881</v>
      </c>
      <c r="C91013" s="1" t="s">
        <v>60</v>
      </c>
    </row>
    <row r="91014" spans="1:4" x14ac:dyDescent="0.2">
      <c r="A91014" s="1">
        <v>91012</v>
      </c>
      <c r="B91014" s="1" t="s">
        <v>90882</v>
      </c>
      <c r="C91014" s="1" t="s">
        <v>60</v>
      </c>
    </row>
    <row r="91015" spans="1:4" x14ac:dyDescent="0.2">
      <c r="A91015" s="1">
        <v>91013</v>
      </c>
      <c r="B91015" s="1" t="s">
        <v>90883</v>
      </c>
      <c r="C91015" s="1" t="s">
        <v>60</v>
      </c>
    </row>
    <row r="91016" spans="1:4" x14ac:dyDescent="0.2">
      <c r="A91016" s="1">
        <v>91014</v>
      </c>
      <c r="B91016" s="1" t="s">
        <v>90884</v>
      </c>
      <c r="C91016" s="1" t="s">
        <v>60</v>
      </c>
    </row>
    <row r="91017" spans="1:4" x14ac:dyDescent="0.2">
      <c r="A91017" s="1">
        <v>91015</v>
      </c>
      <c r="B91017" s="1" t="s">
        <v>90885</v>
      </c>
      <c r="C91017" s="1" t="s">
        <v>60</v>
      </c>
    </row>
    <row r="91018" spans="1:4" x14ac:dyDescent="0.2">
      <c r="A91018" s="1">
        <v>91016</v>
      </c>
      <c r="B91018" s="1" t="s">
        <v>90886</v>
      </c>
      <c r="C91018" s="1" t="s">
        <v>60</v>
      </c>
    </row>
    <row r="91019" spans="1:4" x14ac:dyDescent="0.2">
      <c r="A91019" s="1">
        <v>91017</v>
      </c>
      <c r="B91019" s="1" t="s">
        <v>90887</v>
      </c>
      <c r="C91019" s="1" t="s">
        <v>60</v>
      </c>
    </row>
    <row r="91020" spans="1:4" x14ac:dyDescent="0.2">
      <c r="A91020" s="1">
        <v>91018</v>
      </c>
      <c r="B91020" s="1" t="s">
        <v>90888</v>
      </c>
      <c r="C91020" s="1" t="s">
        <v>60</v>
      </c>
    </row>
    <row r="91021" spans="1:4" x14ac:dyDescent="0.2">
      <c r="A91021" s="1">
        <v>91019</v>
      </c>
      <c r="B91021" s="1" t="s">
        <v>90889</v>
      </c>
      <c r="C91021" s="1" t="s">
        <v>60</v>
      </c>
      <c r="D91021" s="1" t="s">
        <v>61</v>
      </c>
    </row>
    <row r="91022" spans="1:4" x14ac:dyDescent="0.2">
      <c r="A91022" s="1">
        <v>91020</v>
      </c>
      <c r="B91022" s="1" t="s">
        <v>90890</v>
      </c>
      <c r="C91022" s="1" t="s">
        <v>60</v>
      </c>
    </row>
    <row r="91023" spans="1:4" x14ac:dyDescent="0.2">
      <c r="A91023" s="1">
        <v>91021</v>
      </c>
      <c r="B91023" s="1" t="s">
        <v>90891</v>
      </c>
      <c r="C91023" s="1" t="s">
        <v>60</v>
      </c>
      <c r="D91023" s="1" t="s">
        <v>61</v>
      </c>
    </row>
    <row r="91024" spans="1:4" x14ac:dyDescent="0.2">
      <c r="A91024" s="1">
        <v>91022</v>
      </c>
      <c r="B91024" s="1" t="s">
        <v>90892</v>
      </c>
      <c r="C91024" s="1" t="s">
        <v>60</v>
      </c>
    </row>
    <row r="91025" spans="1:4" x14ac:dyDescent="0.2">
      <c r="A91025" s="1">
        <v>91023</v>
      </c>
      <c r="B91025" s="1" t="s">
        <v>90893</v>
      </c>
      <c r="C91025" s="1" t="s">
        <v>60</v>
      </c>
    </row>
    <row r="91026" spans="1:4" x14ac:dyDescent="0.2">
      <c r="A91026" s="1">
        <v>91024</v>
      </c>
      <c r="B91026" s="1" t="s">
        <v>90894</v>
      </c>
      <c r="C91026" s="1" t="s">
        <v>60</v>
      </c>
      <c r="D91026" s="1" t="s">
        <v>61</v>
      </c>
    </row>
    <row r="91027" spans="1:4" x14ac:dyDescent="0.2">
      <c r="A91027" s="1">
        <v>91025</v>
      </c>
      <c r="B91027" s="1" t="s">
        <v>90895</v>
      </c>
      <c r="C91027" s="1" t="s">
        <v>60</v>
      </c>
    </row>
    <row r="91028" spans="1:4" x14ac:dyDescent="0.2">
      <c r="A91028" s="1">
        <v>91026</v>
      </c>
      <c r="B91028" s="1" t="s">
        <v>90896</v>
      </c>
      <c r="C91028" s="1" t="s">
        <v>60</v>
      </c>
    </row>
    <row r="91029" spans="1:4" x14ac:dyDescent="0.2">
      <c r="A91029" s="1">
        <v>91027</v>
      </c>
      <c r="B91029" s="1" t="s">
        <v>90897</v>
      </c>
      <c r="C91029" s="1" t="s">
        <v>60</v>
      </c>
    </row>
    <row r="91030" spans="1:4" x14ac:dyDescent="0.2">
      <c r="A91030" s="1">
        <v>91028</v>
      </c>
      <c r="B91030" s="1" t="s">
        <v>90898</v>
      </c>
      <c r="C91030" s="1" t="s">
        <v>60</v>
      </c>
    </row>
    <row r="91031" spans="1:4" x14ac:dyDescent="0.2">
      <c r="A91031" s="1">
        <v>91029</v>
      </c>
      <c r="B91031" s="1" t="s">
        <v>90899</v>
      </c>
      <c r="C91031" s="1" t="s">
        <v>60</v>
      </c>
    </row>
    <row r="91032" spans="1:4" x14ac:dyDescent="0.2">
      <c r="A91032" s="1">
        <v>91030</v>
      </c>
      <c r="B91032" s="1" t="s">
        <v>90900</v>
      </c>
      <c r="C91032" s="1" t="s">
        <v>60</v>
      </c>
    </row>
    <row r="91033" spans="1:4" x14ac:dyDescent="0.2">
      <c r="A91033" s="1">
        <v>91031</v>
      </c>
      <c r="B91033" s="1" t="s">
        <v>90901</v>
      </c>
      <c r="C91033" s="1" t="s">
        <v>60</v>
      </c>
    </row>
    <row r="91034" spans="1:4" x14ac:dyDescent="0.2">
      <c r="A91034" s="1">
        <v>91032</v>
      </c>
      <c r="B91034" s="1" t="s">
        <v>90902</v>
      </c>
      <c r="C91034" s="1" t="s">
        <v>60</v>
      </c>
    </row>
    <row r="91035" spans="1:4" x14ac:dyDescent="0.2">
      <c r="A91035" s="1">
        <v>91033</v>
      </c>
      <c r="B91035" s="1" t="s">
        <v>90903</v>
      </c>
      <c r="C91035" s="1" t="s">
        <v>60</v>
      </c>
    </row>
    <row r="91036" spans="1:4" x14ac:dyDescent="0.2">
      <c r="A91036" s="1">
        <v>91034</v>
      </c>
      <c r="B91036" s="1" t="s">
        <v>90904</v>
      </c>
      <c r="C91036" s="1" t="s">
        <v>60</v>
      </c>
    </row>
    <row r="91037" spans="1:4" x14ac:dyDescent="0.2">
      <c r="A91037" s="1">
        <v>91035</v>
      </c>
      <c r="B91037" s="1" t="s">
        <v>90905</v>
      </c>
      <c r="C91037" s="1" t="s">
        <v>60</v>
      </c>
    </row>
    <row r="91038" spans="1:4" x14ac:dyDescent="0.2">
      <c r="A91038" s="1">
        <v>91036</v>
      </c>
      <c r="B91038" s="1" t="s">
        <v>90906</v>
      </c>
      <c r="C91038" s="1" t="s">
        <v>60</v>
      </c>
    </row>
    <row r="91039" spans="1:4" x14ac:dyDescent="0.2">
      <c r="A91039" s="1">
        <v>91037</v>
      </c>
      <c r="B91039" s="1" t="s">
        <v>90907</v>
      </c>
      <c r="C91039" s="1" t="s">
        <v>60</v>
      </c>
    </row>
    <row r="91040" spans="1:4" x14ac:dyDescent="0.2">
      <c r="A91040" s="1">
        <v>91038</v>
      </c>
      <c r="B91040" s="1" t="s">
        <v>90908</v>
      </c>
      <c r="C91040" s="1" t="s">
        <v>60</v>
      </c>
    </row>
    <row r="91041" spans="1:3" x14ac:dyDescent="0.2">
      <c r="A91041" s="1">
        <v>91039</v>
      </c>
      <c r="B91041" s="1" t="s">
        <v>90909</v>
      </c>
      <c r="C91041" s="1" t="s">
        <v>60</v>
      </c>
    </row>
    <row r="91042" spans="1:3" x14ac:dyDescent="0.2">
      <c r="A91042" s="1">
        <v>91040</v>
      </c>
      <c r="B91042" s="1" t="s">
        <v>90910</v>
      </c>
      <c r="C91042" s="1" t="s">
        <v>60</v>
      </c>
    </row>
    <row r="91043" spans="1:3" x14ac:dyDescent="0.2">
      <c r="A91043" s="1">
        <v>91041</v>
      </c>
      <c r="B91043" s="1" t="s">
        <v>90911</v>
      </c>
      <c r="C91043" s="1" t="s">
        <v>60</v>
      </c>
    </row>
    <row r="91044" spans="1:3" x14ac:dyDescent="0.2">
      <c r="A91044" s="1">
        <v>91042</v>
      </c>
      <c r="B91044" s="1" t="s">
        <v>90912</v>
      </c>
      <c r="C91044" s="1" t="s">
        <v>60</v>
      </c>
    </row>
    <row r="91045" spans="1:3" x14ac:dyDescent="0.2">
      <c r="A91045" s="1">
        <v>91043</v>
      </c>
      <c r="B91045" s="1" t="s">
        <v>90913</v>
      </c>
      <c r="C91045" s="1" t="s">
        <v>60</v>
      </c>
    </row>
    <row r="91046" spans="1:3" x14ac:dyDescent="0.2">
      <c r="A91046" s="1">
        <v>91044</v>
      </c>
      <c r="B91046" s="1" t="s">
        <v>90914</v>
      </c>
      <c r="C91046" s="1" t="s">
        <v>60</v>
      </c>
    </row>
    <row r="91047" spans="1:3" x14ac:dyDescent="0.2">
      <c r="A91047" s="1">
        <v>91045</v>
      </c>
      <c r="B91047" s="1" t="s">
        <v>90915</v>
      </c>
      <c r="C91047" s="1" t="s">
        <v>60</v>
      </c>
    </row>
    <row r="91048" spans="1:3" x14ac:dyDescent="0.2">
      <c r="A91048" s="1">
        <v>91046</v>
      </c>
      <c r="B91048" s="1" t="s">
        <v>90916</v>
      </c>
      <c r="C91048" s="1" t="s">
        <v>60</v>
      </c>
    </row>
    <row r="91049" spans="1:3" x14ac:dyDescent="0.2">
      <c r="A91049" s="1">
        <v>91047</v>
      </c>
      <c r="B91049" s="1" t="s">
        <v>90917</v>
      </c>
      <c r="C91049" s="1" t="s">
        <v>60</v>
      </c>
    </row>
    <row r="91050" spans="1:3" x14ac:dyDescent="0.2">
      <c r="A91050" s="1">
        <v>91048</v>
      </c>
      <c r="B91050" s="1" t="s">
        <v>90918</v>
      </c>
      <c r="C91050" s="1" t="s">
        <v>60</v>
      </c>
    </row>
    <row r="91051" spans="1:3" x14ac:dyDescent="0.2">
      <c r="A91051" s="1">
        <v>91049</v>
      </c>
      <c r="B91051" s="1" t="s">
        <v>90919</v>
      </c>
      <c r="C91051" s="1" t="s">
        <v>60</v>
      </c>
    </row>
    <row r="91052" spans="1:3" x14ac:dyDescent="0.2">
      <c r="A91052" s="1">
        <v>91050</v>
      </c>
      <c r="B91052" s="1" t="s">
        <v>90920</v>
      </c>
      <c r="C91052" s="1" t="s">
        <v>60</v>
      </c>
    </row>
    <row r="91053" spans="1:3" x14ac:dyDescent="0.2">
      <c r="A91053" s="1">
        <v>91051</v>
      </c>
      <c r="B91053" s="1" t="s">
        <v>90921</v>
      </c>
      <c r="C91053" s="1" t="s">
        <v>60</v>
      </c>
    </row>
    <row r="91054" spans="1:3" x14ac:dyDescent="0.2">
      <c r="A91054" s="1">
        <v>91052</v>
      </c>
      <c r="B91054" s="1" t="s">
        <v>90922</v>
      </c>
      <c r="C91054" s="1" t="s">
        <v>60</v>
      </c>
    </row>
    <row r="91055" spans="1:3" x14ac:dyDescent="0.2">
      <c r="A91055" s="1">
        <v>91053</v>
      </c>
      <c r="B91055" s="1" t="s">
        <v>90923</v>
      </c>
      <c r="C91055" s="1" t="s">
        <v>60</v>
      </c>
    </row>
    <row r="91056" spans="1:3" x14ac:dyDescent="0.2">
      <c r="A91056" s="1">
        <v>91054</v>
      </c>
      <c r="B91056" s="1" t="s">
        <v>90924</v>
      </c>
      <c r="C91056" s="1" t="s">
        <v>60</v>
      </c>
    </row>
    <row r="91057" spans="1:3" x14ac:dyDescent="0.2">
      <c r="A91057" s="1">
        <v>91055</v>
      </c>
      <c r="B91057" s="1" t="s">
        <v>90925</v>
      </c>
      <c r="C91057" s="1" t="s">
        <v>60</v>
      </c>
    </row>
    <row r="91058" spans="1:3" x14ac:dyDescent="0.2">
      <c r="A91058" s="1">
        <v>91056</v>
      </c>
      <c r="B91058" s="1" t="s">
        <v>90926</v>
      </c>
      <c r="C91058" s="1" t="s">
        <v>60</v>
      </c>
    </row>
    <row r="91059" spans="1:3" x14ac:dyDescent="0.2">
      <c r="A91059" s="1">
        <v>91057</v>
      </c>
      <c r="B91059" s="1" t="s">
        <v>90927</v>
      </c>
      <c r="C91059" s="1" t="s">
        <v>60</v>
      </c>
    </row>
    <row r="91060" spans="1:3" x14ac:dyDescent="0.2">
      <c r="A91060" s="1">
        <v>91058</v>
      </c>
      <c r="B91060" s="1" t="s">
        <v>90928</v>
      </c>
      <c r="C91060" s="1" t="s">
        <v>60</v>
      </c>
    </row>
    <row r="91061" spans="1:3" x14ac:dyDescent="0.2">
      <c r="A91061" s="1">
        <v>91059</v>
      </c>
      <c r="B91061" s="1" t="s">
        <v>90929</v>
      </c>
      <c r="C91061" s="1" t="s">
        <v>60</v>
      </c>
    </row>
    <row r="91062" spans="1:3" x14ac:dyDescent="0.2">
      <c r="A91062" s="1">
        <v>91060</v>
      </c>
      <c r="B91062" s="1" t="s">
        <v>90930</v>
      </c>
      <c r="C91062" s="1" t="s">
        <v>5</v>
      </c>
    </row>
    <row r="91063" spans="1:3" x14ac:dyDescent="0.2">
      <c r="A91063" s="1">
        <v>91061</v>
      </c>
      <c r="B91063" s="1" t="s">
        <v>90931</v>
      </c>
      <c r="C91063" s="1" t="s">
        <v>60</v>
      </c>
    </row>
    <row r="91064" spans="1:3" x14ac:dyDescent="0.2">
      <c r="A91064" s="1">
        <v>91062</v>
      </c>
      <c r="B91064" s="1" t="s">
        <v>90932</v>
      </c>
      <c r="C91064" s="1" t="s">
        <v>60</v>
      </c>
    </row>
    <row r="91065" spans="1:3" x14ac:dyDescent="0.2">
      <c r="A91065" s="1">
        <v>91063</v>
      </c>
      <c r="B91065" s="1" t="s">
        <v>90933</v>
      </c>
      <c r="C91065" s="1" t="s">
        <v>60</v>
      </c>
    </row>
    <row r="91066" spans="1:3" x14ac:dyDescent="0.2">
      <c r="A91066" s="1">
        <v>91064</v>
      </c>
      <c r="B91066" s="1" t="s">
        <v>90934</v>
      </c>
      <c r="C91066" s="1" t="s">
        <v>60</v>
      </c>
    </row>
    <row r="91067" spans="1:3" x14ac:dyDescent="0.2">
      <c r="A91067" s="1">
        <v>91065</v>
      </c>
      <c r="B91067" s="1" t="s">
        <v>90935</v>
      </c>
      <c r="C91067" s="1" t="s">
        <v>60</v>
      </c>
    </row>
    <row r="91068" spans="1:3" x14ac:dyDescent="0.2">
      <c r="A91068" s="1">
        <v>91066</v>
      </c>
      <c r="B91068" s="1" t="s">
        <v>90936</v>
      </c>
      <c r="C91068" s="1" t="s">
        <v>60</v>
      </c>
    </row>
    <row r="91069" spans="1:3" x14ac:dyDescent="0.2">
      <c r="A91069" s="1">
        <v>91067</v>
      </c>
      <c r="B91069" s="1" t="s">
        <v>90937</v>
      </c>
      <c r="C91069" s="1" t="s">
        <v>60</v>
      </c>
    </row>
    <row r="91070" spans="1:3" x14ac:dyDescent="0.2">
      <c r="A91070" s="1">
        <v>91068</v>
      </c>
      <c r="B91070" s="1" t="s">
        <v>90938</v>
      </c>
      <c r="C91070" s="1" t="s">
        <v>60</v>
      </c>
    </row>
    <row r="91071" spans="1:3" x14ac:dyDescent="0.2">
      <c r="A91071" s="1">
        <v>91069</v>
      </c>
      <c r="B91071" s="1" t="s">
        <v>90939</v>
      </c>
      <c r="C91071" s="1" t="s">
        <v>60</v>
      </c>
    </row>
    <row r="91072" spans="1:3" x14ac:dyDescent="0.2">
      <c r="A91072" s="1">
        <v>91070</v>
      </c>
      <c r="B91072" s="1" t="s">
        <v>90940</v>
      </c>
      <c r="C91072" s="1" t="s">
        <v>60</v>
      </c>
    </row>
    <row r="91073" spans="1:3" x14ac:dyDescent="0.2">
      <c r="A91073" s="1">
        <v>91071</v>
      </c>
      <c r="B91073" s="1" t="s">
        <v>90941</v>
      </c>
      <c r="C91073" s="1" t="s">
        <v>60</v>
      </c>
    </row>
    <row r="91074" spans="1:3" x14ac:dyDescent="0.2">
      <c r="A91074" s="1">
        <v>91072</v>
      </c>
      <c r="B91074" s="1" t="s">
        <v>90942</v>
      </c>
      <c r="C91074" s="1" t="s">
        <v>60</v>
      </c>
    </row>
    <row r="91075" spans="1:3" x14ac:dyDescent="0.2">
      <c r="A91075" s="1">
        <v>91073</v>
      </c>
      <c r="B91075" s="1" t="s">
        <v>90943</v>
      </c>
      <c r="C91075" s="1" t="s">
        <v>60</v>
      </c>
    </row>
    <row r="91076" spans="1:3" x14ac:dyDescent="0.2">
      <c r="A91076" s="1">
        <v>91074</v>
      </c>
      <c r="B91076" s="1" t="s">
        <v>90944</v>
      </c>
      <c r="C91076" s="1" t="s">
        <v>60</v>
      </c>
    </row>
    <row r="91077" spans="1:3" x14ac:dyDescent="0.2">
      <c r="A91077" s="1">
        <v>91075</v>
      </c>
      <c r="B91077" s="1" t="s">
        <v>90945</v>
      </c>
      <c r="C91077" s="1" t="s">
        <v>60</v>
      </c>
    </row>
    <row r="91078" spans="1:3" x14ac:dyDescent="0.2">
      <c r="A91078" s="1">
        <v>91076</v>
      </c>
      <c r="B91078" s="1" t="s">
        <v>90946</v>
      </c>
      <c r="C91078" s="1" t="s">
        <v>60</v>
      </c>
    </row>
    <row r="91079" spans="1:3" x14ac:dyDescent="0.2">
      <c r="A91079" s="1">
        <v>91077</v>
      </c>
      <c r="B91079" s="1" t="s">
        <v>90947</v>
      </c>
      <c r="C91079" s="1" t="s">
        <v>60</v>
      </c>
    </row>
    <row r="91080" spans="1:3" x14ac:dyDescent="0.2">
      <c r="A91080" s="1">
        <v>91078</v>
      </c>
      <c r="B91080" s="1" t="s">
        <v>90948</v>
      </c>
      <c r="C91080" s="1" t="s">
        <v>60</v>
      </c>
    </row>
    <row r="91081" spans="1:3" x14ac:dyDescent="0.2">
      <c r="A91081" s="1">
        <v>91079</v>
      </c>
      <c r="B91081" s="1" t="s">
        <v>90949</v>
      </c>
      <c r="C91081" s="1" t="s">
        <v>60</v>
      </c>
    </row>
    <row r="91082" spans="1:3" x14ac:dyDescent="0.2">
      <c r="A91082" s="1">
        <v>91080</v>
      </c>
      <c r="B91082" s="1" t="s">
        <v>90950</v>
      </c>
      <c r="C91082" s="1" t="s">
        <v>60</v>
      </c>
    </row>
    <row r="91083" spans="1:3" x14ac:dyDescent="0.2">
      <c r="A91083" s="1">
        <v>91081</v>
      </c>
      <c r="B91083" s="1" t="s">
        <v>90951</v>
      </c>
      <c r="C91083" s="1" t="s">
        <v>60</v>
      </c>
    </row>
    <row r="91084" spans="1:3" x14ac:dyDescent="0.2">
      <c r="A91084" s="1">
        <v>91082</v>
      </c>
      <c r="B91084" s="1" t="s">
        <v>90952</v>
      </c>
      <c r="C91084" s="1" t="s">
        <v>60</v>
      </c>
    </row>
    <row r="91085" spans="1:3" x14ac:dyDescent="0.2">
      <c r="A91085" s="1">
        <v>91083</v>
      </c>
      <c r="B91085" s="1" t="s">
        <v>90953</v>
      </c>
      <c r="C91085" s="1" t="s">
        <v>60</v>
      </c>
    </row>
    <row r="91086" spans="1:3" x14ac:dyDescent="0.2">
      <c r="A91086" s="1">
        <v>91084</v>
      </c>
      <c r="B91086" s="1" t="s">
        <v>90954</v>
      </c>
      <c r="C91086" s="1" t="s">
        <v>60</v>
      </c>
    </row>
    <row r="91087" spans="1:3" x14ac:dyDescent="0.2">
      <c r="A91087" s="1">
        <v>91085</v>
      </c>
      <c r="B91087" s="1" t="s">
        <v>90955</v>
      </c>
      <c r="C91087" s="1" t="s">
        <v>60</v>
      </c>
    </row>
    <row r="91088" spans="1:3" x14ac:dyDescent="0.2">
      <c r="A91088" s="1">
        <v>91086</v>
      </c>
      <c r="B91088" s="1" t="s">
        <v>90956</v>
      </c>
      <c r="C91088" s="1" t="s">
        <v>60</v>
      </c>
    </row>
    <row r="91089" spans="1:3" x14ac:dyDescent="0.2">
      <c r="A91089" s="1">
        <v>91087</v>
      </c>
      <c r="B91089" s="1" t="s">
        <v>90957</v>
      </c>
      <c r="C91089" s="1" t="s">
        <v>60</v>
      </c>
    </row>
    <row r="91090" spans="1:3" x14ac:dyDescent="0.2">
      <c r="A91090" s="1">
        <v>91088</v>
      </c>
      <c r="B91090" s="1" t="s">
        <v>90958</v>
      </c>
      <c r="C91090" s="1" t="s">
        <v>60</v>
      </c>
    </row>
    <row r="91091" spans="1:3" x14ac:dyDescent="0.2">
      <c r="A91091" s="1">
        <v>91089</v>
      </c>
      <c r="B91091" s="1" t="s">
        <v>90959</v>
      </c>
      <c r="C91091" s="1" t="s">
        <v>60</v>
      </c>
    </row>
    <row r="91092" spans="1:3" x14ac:dyDescent="0.2">
      <c r="A91092" s="1">
        <v>91090</v>
      </c>
      <c r="B91092" s="1" t="s">
        <v>90960</v>
      </c>
      <c r="C91092" s="1" t="s">
        <v>60</v>
      </c>
    </row>
    <row r="91093" spans="1:3" x14ac:dyDescent="0.2">
      <c r="A91093" s="1">
        <v>91091</v>
      </c>
      <c r="B91093" s="1" t="s">
        <v>90961</v>
      </c>
      <c r="C91093" s="1" t="s">
        <v>60</v>
      </c>
    </row>
    <row r="91094" spans="1:3" x14ac:dyDescent="0.2">
      <c r="A91094" s="1">
        <v>91092</v>
      </c>
      <c r="B91094" s="1" t="s">
        <v>90962</v>
      </c>
      <c r="C91094" s="1" t="s">
        <v>60</v>
      </c>
    </row>
    <row r="91095" spans="1:3" x14ac:dyDescent="0.2">
      <c r="A91095" s="1">
        <v>91093</v>
      </c>
      <c r="B91095" s="1" t="s">
        <v>90963</v>
      </c>
      <c r="C91095" s="1" t="s">
        <v>60</v>
      </c>
    </row>
    <row r="91096" spans="1:3" x14ac:dyDescent="0.2">
      <c r="A91096" s="1">
        <v>91094</v>
      </c>
      <c r="B91096" s="1" t="s">
        <v>90964</v>
      </c>
      <c r="C91096" s="1" t="s">
        <v>60</v>
      </c>
    </row>
    <row r="91097" spans="1:3" x14ac:dyDescent="0.2">
      <c r="A91097" s="1">
        <v>91095</v>
      </c>
      <c r="B91097" s="1" t="s">
        <v>90965</v>
      </c>
      <c r="C91097" s="1" t="s">
        <v>60</v>
      </c>
    </row>
    <row r="91098" spans="1:3" x14ac:dyDescent="0.2">
      <c r="A91098" s="1">
        <v>91096</v>
      </c>
      <c r="B91098" s="1" t="s">
        <v>90966</v>
      </c>
      <c r="C91098" s="1" t="s">
        <v>60</v>
      </c>
    </row>
    <row r="91099" spans="1:3" x14ac:dyDescent="0.2">
      <c r="A91099" s="1">
        <v>91097</v>
      </c>
      <c r="B91099" s="1" t="s">
        <v>90967</v>
      </c>
      <c r="C91099" s="1" t="s">
        <v>60</v>
      </c>
    </row>
    <row r="91100" spans="1:3" x14ac:dyDescent="0.2">
      <c r="A91100" s="1">
        <v>91098</v>
      </c>
      <c r="B91100" s="1" t="s">
        <v>90968</v>
      </c>
      <c r="C91100" s="1" t="s">
        <v>60</v>
      </c>
    </row>
    <row r="91101" spans="1:3" x14ac:dyDescent="0.2">
      <c r="A91101" s="1">
        <v>91099</v>
      </c>
      <c r="B91101" s="1" t="s">
        <v>90969</v>
      </c>
      <c r="C91101" s="1" t="s">
        <v>60</v>
      </c>
    </row>
    <row r="91102" spans="1:3" x14ac:dyDescent="0.2">
      <c r="A91102" s="1">
        <v>91100</v>
      </c>
      <c r="B91102" s="1" t="s">
        <v>90970</v>
      </c>
      <c r="C91102" s="1" t="s">
        <v>60</v>
      </c>
    </row>
    <row r="91103" spans="1:3" x14ac:dyDescent="0.2">
      <c r="A91103" s="1">
        <v>91101</v>
      </c>
      <c r="B91103" s="1" t="s">
        <v>90971</v>
      </c>
      <c r="C91103" s="1" t="s">
        <v>60</v>
      </c>
    </row>
    <row r="91104" spans="1:3" x14ac:dyDescent="0.2">
      <c r="A91104" s="1">
        <v>91102</v>
      </c>
      <c r="B91104" s="1" t="s">
        <v>90972</v>
      </c>
      <c r="C91104" s="1" t="s">
        <v>60</v>
      </c>
    </row>
    <row r="91105" spans="1:3" x14ac:dyDescent="0.2">
      <c r="A91105" s="1">
        <v>91103</v>
      </c>
      <c r="B91105" s="1" t="s">
        <v>90973</v>
      </c>
      <c r="C91105" s="1" t="s">
        <v>60</v>
      </c>
    </row>
    <row r="91106" spans="1:3" x14ac:dyDescent="0.2">
      <c r="A91106" s="1">
        <v>91104</v>
      </c>
      <c r="B91106" s="1" t="s">
        <v>90974</v>
      </c>
      <c r="C91106" s="1" t="s">
        <v>60</v>
      </c>
    </row>
    <row r="91107" spans="1:3" x14ac:dyDescent="0.2">
      <c r="A91107" s="1">
        <v>91105</v>
      </c>
      <c r="B91107" s="1" t="s">
        <v>90975</v>
      </c>
      <c r="C91107" s="1" t="s">
        <v>60</v>
      </c>
    </row>
    <row r="91108" spans="1:3" x14ac:dyDescent="0.2">
      <c r="A91108" s="1">
        <v>91106</v>
      </c>
      <c r="B91108" s="1" t="s">
        <v>90976</v>
      </c>
      <c r="C91108" s="1" t="s">
        <v>60</v>
      </c>
    </row>
    <row r="91109" spans="1:3" x14ac:dyDescent="0.2">
      <c r="A91109" s="1">
        <v>91107</v>
      </c>
      <c r="B91109" s="1" t="s">
        <v>90977</v>
      </c>
      <c r="C91109" s="1" t="s">
        <v>60</v>
      </c>
    </row>
    <row r="91110" spans="1:3" x14ac:dyDescent="0.2">
      <c r="A91110" s="1">
        <v>91108</v>
      </c>
      <c r="B91110" s="1" t="s">
        <v>90978</v>
      </c>
      <c r="C91110" s="1" t="s">
        <v>60</v>
      </c>
    </row>
    <row r="91111" spans="1:3" x14ac:dyDescent="0.2">
      <c r="A91111" s="1">
        <v>91109</v>
      </c>
      <c r="B91111" s="1" t="s">
        <v>90979</v>
      </c>
      <c r="C91111" s="1" t="s">
        <v>60</v>
      </c>
    </row>
    <row r="91112" spans="1:3" x14ac:dyDescent="0.2">
      <c r="A91112" s="1">
        <v>91110</v>
      </c>
      <c r="B91112" s="1" t="s">
        <v>90980</v>
      </c>
      <c r="C91112" s="1" t="s">
        <v>60</v>
      </c>
    </row>
    <row r="91113" spans="1:3" x14ac:dyDescent="0.2">
      <c r="A91113" s="1">
        <v>91111</v>
      </c>
      <c r="B91113" s="1" t="s">
        <v>90981</v>
      </c>
      <c r="C91113" s="1" t="s">
        <v>60</v>
      </c>
    </row>
    <row r="91114" spans="1:3" x14ac:dyDescent="0.2">
      <c r="A91114" s="1">
        <v>91112</v>
      </c>
      <c r="B91114" s="1" t="s">
        <v>90982</v>
      </c>
      <c r="C91114" s="1" t="s">
        <v>60</v>
      </c>
    </row>
    <row r="91115" spans="1:3" x14ac:dyDescent="0.2">
      <c r="A91115" s="1">
        <v>91113</v>
      </c>
      <c r="B91115" s="1" t="s">
        <v>90983</v>
      </c>
      <c r="C91115" s="1" t="s">
        <v>60</v>
      </c>
    </row>
    <row r="91116" spans="1:3" x14ac:dyDescent="0.2">
      <c r="A91116" s="1">
        <v>91114</v>
      </c>
      <c r="B91116" s="1" t="s">
        <v>90984</v>
      </c>
      <c r="C91116" s="1" t="s">
        <v>60</v>
      </c>
    </row>
    <row r="91117" spans="1:3" x14ac:dyDescent="0.2">
      <c r="A91117" s="1">
        <v>91115</v>
      </c>
      <c r="B91117" s="1" t="s">
        <v>90985</v>
      </c>
      <c r="C91117" s="1" t="s">
        <v>60</v>
      </c>
    </row>
    <row r="91118" spans="1:3" x14ac:dyDescent="0.2">
      <c r="A91118" s="1">
        <v>91116</v>
      </c>
      <c r="B91118" s="1" t="s">
        <v>90986</v>
      </c>
      <c r="C91118" s="1" t="s">
        <v>60</v>
      </c>
    </row>
    <row r="91119" spans="1:3" x14ac:dyDescent="0.2">
      <c r="A91119" s="1">
        <v>91117</v>
      </c>
      <c r="B91119" s="1" t="s">
        <v>90987</v>
      </c>
      <c r="C91119" s="1" t="s">
        <v>60</v>
      </c>
    </row>
    <row r="91120" spans="1:3" x14ac:dyDescent="0.2">
      <c r="A91120" s="1">
        <v>91118</v>
      </c>
      <c r="B91120" s="1" t="s">
        <v>90988</v>
      </c>
      <c r="C91120" s="1" t="s">
        <v>60</v>
      </c>
    </row>
    <row r="91121" spans="1:3" x14ac:dyDescent="0.2">
      <c r="A91121" s="1">
        <v>91119</v>
      </c>
      <c r="B91121" s="1" t="s">
        <v>90989</v>
      </c>
      <c r="C91121" s="1" t="s">
        <v>60</v>
      </c>
    </row>
    <row r="91122" spans="1:3" x14ac:dyDescent="0.2">
      <c r="A91122" s="1">
        <v>91120</v>
      </c>
      <c r="B91122" s="1" t="s">
        <v>90990</v>
      </c>
      <c r="C91122" s="1" t="s">
        <v>60</v>
      </c>
    </row>
    <row r="91123" spans="1:3" x14ac:dyDescent="0.2">
      <c r="A91123" s="1">
        <v>91121</v>
      </c>
      <c r="B91123" s="1" t="s">
        <v>90991</v>
      </c>
      <c r="C91123" s="1" t="s">
        <v>60</v>
      </c>
    </row>
    <row r="91124" spans="1:3" x14ac:dyDescent="0.2">
      <c r="A91124" s="1">
        <v>91122</v>
      </c>
      <c r="B91124" s="1" t="s">
        <v>90992</v>
      </c>
      <c r="C91124" s="1" t="s">
        <v>60</v>
      </c>
    </row>
    <row r="91125" spans="1:3" x14ac:dyDescent="0.2">
      <c r="A91125" s="1">
        <v>91123</v>
      </c>
      <c r="B91125" s="1" t="s">
        <v>90993</v>
      </c>
      <c r="C91125" s="1" t="s">
        <v>60</v>
      </c>
    </row>
    <row r="91126" spans="1:3" x14ac:dyDescent="0.2">
      <c r="A91126" s="1">
        <v>91124</v>
      </c>
      <c r="B91126" s="1" t="s">
        <v>90994</v>
      </c>
      <c r="C91126" s="1" t="s">
        <v>60</v>
      </c>
    </row>
    <row r="91127" spans="1:3" x14ac:dyDescent="0.2">
      <c r="A91127" s="1">
        <v>91125</v>
      </c>
      <c r="B91127" s="1" t="s">
        <v>90995</v>
      </c>
      <c r="C91127" s="1" t="s">
        <v>60</v>
      </c>
    </row>
    <row r="91128" spans="1:3" x14ac:dyDescent="0.2">
      <c r="A91128" s="1">
        <v>91126</v>
      </c>
      <c r="B91128" s="1" t="s">
        <v>90996</v>
      </c>
      <c r="C91128" s="1" t="s">
        <v>60</v>
      </c>
    </row>
    <row r="91129" spans="1:3" x14ac:dyDescent="0.2">
      <c r="A91129" s="1">
        <v>91127</v>
      </c>
      <c r="B91129" s="1" t="s">
        <v>90997</v>
      </c>
      <c r="C91129" s="1" t="s">
        <v>60</v>
      </c>
    </row>
    <row r="91130" spans="1:3" x14ac:dyDescent="0.2">
      <c r="A91130" s="1">
        <v>91128</v>
      </c>
      <c r="B91130" s="1" t="s">
        <v>90998</v>
      </c>
      <c r="C91130" s="1" t="s">
        <v>60</v>
      </c>
    </row>
    <row r="91131" spans="1:3" x14ac:dyDescent="0.2">
      <c r="A91131" s="1">
        <v>91129</v>
      </c>
      <c r="B91131" s="1" t="s">
        <v>90999</v>
      </c>
      <c r="C91131" s="1" t="s">
        <v>60</v>
      </c>
    </row>
    <row r="91132" spans="1:3" x14ac:dyDescent="0.2">
      <c r="A91132" s="1">
        <v>91130</v>
      </c>
      <c r="B91132" s="1" t="s">
        <v>91000</v>
      </c>
      <c r="C91132" s="1" t="s">
        <v>60</v>
      </c>
    </row>
    <row r="91133" spans="1:3" x14ac:dyDescent="0.2">
      <c r="A91133" s="1">
        <v>91131</v>
      </c>
      <c r="B91133" s="1" t="s">
        <v>91001</v>
      </c>
      <c r="C91133" s="1" t="s">
        <v>60</v>
      </c>
    </row>
    <row r="91134" spans="1:3" x14ac:dyDescent="0.2">
      <c r="A91134" s="1">
        <v>91132</v>
      </c>
      <c r="B91134" s="1" t="s">
        <v>91002</v>
      </c>
      <c r="C91134" s="1" t="s">
        <v>60</v>
      </c>
    </row>
    <row r="91135" spans="1:3" x14ac:dyDescent="0.2">
      <c r="A91135" s="1">
        <v>91133</v>
      </c>
      <c r="B91135" s="1" t="s">
        <v>91003</v>
      </c>
      <c r="C91135" s="1" t="s">
        <v>60</v>
      </c>
    </row>
    <row r="91136" spans="1:3" x14ac:dyDescent="0.2">
      <c r="A91136" s="1">
        <v>91134</v>
      </c>
      <c r="B91136" s="1" t="s">
        <v>91004</v>
      </c>
      <c r="C91136" s="1" t="s">
        <v>60</v>
      </c>
    </row>
    <row r="91137" spans="1:3" x14ac:dyDescent="0.2">
      <c r="A91137" s="1">
        <v>91135</v>
      </c>
      <c r="B91137" s="1" t="s">
        <v>91005</v>
      </c>
      <c r="C91137" s="1" t="s">
        <v>60</v>
      </c>
    </row>
    <row r="91138" spans="1:3" x14ac:dyDescent="0.2">
      <c r="A91138" s="1">
        <v>91136</v>
      </c>
      <c r="B91138" s="1" t="s">
        <v>91006</v>
      </c>
      <c r="C91138" s="1" t="s">
        <v>60</v>
      </c>
    </row>
    <row r="91139" spans="1:3" x14ac:dyDescent="0.2">
      <c r="A91139" s="1">
        <v>91137</v>
      </c>
      <c r="B91139" s="1" t="s">
        <v>91007</v>
      </c>
      <c r="C91139" s="1" t="s">
        <v>60</v>
      </c>
    </row>
    <row r="91140" spans="1:3" x14ac:dyDescent="0.2">
      <c r="A91140" s="1">
        <v>91138</v>
      </c>
      <c r="B91140" s="1" t="s">
        <v>91008</v>
      </c>
      <c r="C91140" s="1" t="s">
        <v>60</v>
      </c>
    </row>
    <row r="91141" spans="1:3" x14ac:dyDescent="0.2">
      <c r="A91141" s="1">
        <v>91139</v>
      </c>
      <c r="B91141" s="1" t="s">
        <v>91009</v>
      </c>
      <c r="C91141" s="1" t="s">
        <v>60</v>
      </c>
    </row>
    <row r="91142" spans="1:3" x14ac:dyDescent="0.2">
      <c r="A91142" s="1">
        <v>91140</v>
      </c>
      <c r="B91142" s="1" t="s">
        <v>91010</v>
      </c>
      <c r="C91142" s="1" t="s">
        <v>60</v>
      </c>
    </row>
    <row r="91143" spans="1:3" x14ac:dyDescent="0.2">
      <c r="A91143" s="1">
        <v>91141</v>
      </c>
      <c r="B91143" s="1" t="s">
        <v>91011</v>
      </c>
      <c r="C91143" s="1" t="s">
        <v>60</v>
      </c>
    </row>
    <row r="91144" spans="1:3" x14ac:dyDescent="0.2">
      <c r="A91144" s="1">
        <v>91142</v>
      </c>
      <c r="B91144" s="1" t="s">
        <v>91012</v>
      </c>
      <c r="C91144" s="1" t="s">
        <v>60</v>
      </c>
    </row>
    <row r="91145" spans="1:3" x14ac:dyDescent="0.2">
      <c r="A91145" s="1">
        <v>91143</v>
      </c>
      <c r="B91145" s="1" t="s">
        <v>91013</v>
      </c>
      <c r="C91145" s="1" t="s">
        <v>60</v>
      </c>
    </row>
    <row r="91146" spans="1:3" x14ac:dyDescent="0.2">
      <c r="A91146" s="1">
        <v>91144</v>
      </c>
      <c r="B91146" s="1" t="s">
        <v>91014</v>
      </c>
      <c r="C91146" s="1" t="s">
        <v>60</v>
      </c>
    </row>
    <row r="91147" spans="1:3" x14ac:dyDescent="0.2">
      <c r="A91147" s="1">
        <v>91145</v>
      </c>
      <c r="B91147" s="1" t="s">
        <v>91015</v>
      </c>
      <c r="C91147" s="1" t="s">
        <v>60</v>
      </c>
    </row>
    <row r="91148" spans="1:3" x14ac:dyDescent="0.2">
      <c r="A91148" s="1">
        <v>91146</v>
      </c>
      <c r="B91148" s="1" t="s">
        <v>91016</v>
      </c>
      <c r="C91148" s="1" t="s">
        <v>60</v>
      </c>
    </row>
    <row r="91149" spans="1:3" x14ac:dyDescent="0.2">
      <c r="A91149" s="1">
        <v>91147</v>
      </c>
      <c r="B91149" s="1" t="s">
        <v>91017</v>
      </c>
      <c r="C91149" s="1" t="s">
        <v>60</v>
      </c>
    </row>
    <row r="91150" spans="1:3" x14ac:dyDescent="0.2">
      <c r="A91150" s="1">
        <v>91148</v>
      </c>
      <c r="B91150" s="1" t="s">
        <v>91018</v>
      </c>
      <c r="C91150" s="1" t="s">
        <v>60</v>
      </c>
    </row>
    <row r="91151" spans="1:3" x14ac:dyDescent="0.2">
      <c r="A91151" s="1">
        <v>91149</v>
      </c>
      <c r="B91151" s="1" t="s">
        <v>91019</v>
      </c>
      <c r="C91151" s="1" t="s">
        <v>60</v>
      </c>
    </row>
    <row r="91152" spans="1:3" x14ac:dyDescent="0.2">
      <c r="A91152" s="1">
        <v>91150</v>
      </c>
      <c r="B91152" s="1" t="s">
        <v>91020</v>
      </c>
      <c r="C91152" s="1" t="s">
        <v>60</v>
      </c>
    </row>
    <row r="91153" spans="1:3" x14ac:dyDescent="0.2">
      <c r="A91153" s="1">
        <v>91151</v>
      </c>
      <c r="B91153" s="1" t="s">
        <v>91021</v>
      </c>
      <c r="C91153" s="1" t="s">
        <v>60</v>
      </c>
    </row>
    <row r="91154" spans="1:3" x14ac:dyDescent="0.2">
      <c r="A91154" s="1">
        <v>91152</v>
      </c>
      <c r="B91154" s="1" t="s">
        <v>91022</v>
      </c>
      <c r="C91154" s="1" t="s">
        <v>60</v>
      </c>
    </row>
    <row r="91155" spans="1:3" x14ac:dyDescent="0.2">
      <c r="A91155" s="1">
        <v>91153</v>
      </c>
      <c r="B91155" s="1" t="s">
        <v>91023</v>
      </c>
      <c r="C91155" s="1" t="s">
        <v>60</v>
      </c>
    </row>
    <row r="91156" spans="1:3" x14ac:dyDescent="0.2">
      <c r="A91156" s="1">
        <v>91154</v>
      </c>
      <c r="B91156" s="1" t="s">
        <v>91024</v>
      </c>
      <c r="C91156" s="1" t="s">
        <v>60</v>
      </c>
    </row>
    <row r="91157" spans="1:3" x14ac:dyDescent="0.2">
      <c r="A91157" s="1">
        <v>91155</v>
      </c>
      <c r="B91157" s="1" t="s">
        <v>91025</v>
      </c>
      <c r="C91157" s="1" t="s">
        <v>60</v>
      </c>
    </row>
    <row r="91158" spans="1:3" x14ac:dyDescent="0.2">
      <c r="A91158" s="1">
        <v>91156</v>
      </c>
      <c r="B91158" s="1" t="s">
        <v>91026</v>
      </c>
      <c r="C91158" s="1" t="s">
        <v>60</v>
      </c>
    </row>
    <row r="91159" spans="1:3" x14ac:dyDescent="0.2">
      <c r="A91159" s="1">
        <v>91157</v>
      </c>
      <c r="B91159" s="1" t="s">
        <v>91027</v>
      </c>
      <c r="C91159" s="1" t="s">
        <v>60</v>
      </c>
    </row>
    <row r="91160" spans="1:3" x14ac:dyDescent="0.2">
      <c r="A91160" s="1">
        <v>91158</v>
      </c>
      <c r="B91160" s="1" t="s">
        <v>91028</v>
      </c>
      <c r="C91160" s="1" t="s">
        <v>60</v>
      </c>
    </row>
    <row r="91161" spans="1:3" x14ac:dyDescent="0.2">
      <c r="A91161" s="1">
        <v>91159</v>
      </c>
      <c r="B91161" s="1" t="s">
        <v>91029</v>
      </c>
      <c r="C91161" s="1" t="s">
        <v>60</v>
      </c>
    </row>
    <row r="91162" spans="1:3" x14ac:dyDescent="0.2">
      <c r="A91162" s="1">
        <v>91160</v>
      </c>
      <c r="B91162" s="1" t="s">
        <v>91030</v>
      </c>
      <c r="C91162" s="1" t="s">
        <v>60</v>
      </c>
    </row>
    <row r="91163" spans="1:3" x14ac:dyDescent="0.2">
      <c r="A91163" s="1">
        <v>91161</v>
      </c>
      <c r="B91163" s="1" t="s">
        <v>91031</v>
      </c>
      <c r="C91163" s="1" t="s">
        <v>60</v>
      </c>
    </row>
    <row r="91164" spans="1:3" x14ac:dyDescent="0.2">
      <c r="A91164" s="1">
        <v>91162</v>
      </c>
      <c r="B91164" s="1" t="s">
        <v>91032</v>
      </c>
      <c r="C91164" s="1" t="s">
        <v>60</v>
      </c>
    </row>
    <row r="91165" spans="1:3" x14ac:dyDescent="0.2">
      <c r="A91165" s="1">
        <v>91163</v>
      </c>
      <c r="B91165" s="1" t="s">
        <v>91033</v>
      </c>
      <c r="C91165" s="1" t="s">
        <v>60</v>
      </c>
    </row>
    <row r="91166" spans="1:3" x14ac:dyDescent="0.2">
      <c r="A91166" s="1">
        <v>91164</v>
      </c>
      <c r="B91166" s="1" t="s">
        <v>91034</v>
      </c>
      <c r="C91166" s="1" t="s">
        <v>60</v>
      </c>
    </row>
    <row r="91167" spans="1:3" x14ac:dyDescent="0.2">
      <c r="A91167" s="1">
        <v>91165</v>
      </c>
      <c r="B91167" s="1" t="s">
        <v>91035</v>
      </c>
      <c r="C91167" s="1" t="s">
        <v>60</v>
      </c>
    </row>
    <row r="91168" spans="1:3" x14ac:dyDescent="0.2">
      <c r="A91168" s="1">
        <v>91166</v>
      </c>
      <c r="B91168" s="1" t="s">
        <v>91036</v>
      </c>
      <c r="C91168" s="1" t="s">
        <v>60</v>
      </c>
    </row>
    <row r="91169" spans="1:3" x14ac:dyDescent="0.2">
      <c r="A91169" s="1">
        <v>91167</v>
      </c>
      <c r="B91169" s="1" t="s">
        <v>91037</v>
      </c>
      <c r="C91169" s="1" t="s">
        <v>60</v>
      </c>
    </row>
    <row r="91170" spans="1:3" x14ac:dyDescent="0.2">
      <c r="A91170" s="1">
        <v>91168</v>
      </c>
      <c r="B91170" s="1" t="s">
        <v>91038</v>
      </c>
      <c r="C91170" s="1" t="s">
        <v>60</v>
      </c>
    </row>
    <row r="91171" spans="1:3" x14ac:dyDescent="0.2">
      <c r="A91171" s="1">
        <v>91169</v>
      </c>
      <c r="B91171" s="1" t="s">
        <v>91039</v>
      </c>
      <c r="C91171" s="1" t="s">
        <v>60</v>
      </c>
    </row>
    <row r="91172" spans="1:3" x14ac:dyDescent="0.2">
      <c r="A91172" s="1">
        <v>91170</v>
      </c>
      <c r="B91172" s="1" t="s">
        <v>91040</v>
      </c>
      <c r="C91172" s="1" t="s">
        <v>60</v>
      </c>
    </row>
    <row r="91173" spans="1:3" x14ac:dyDescent="0.2">
      <c r="A91173" s="1">
        <v>91171</v>
      </c>
      <c r="B91173" s="1" t="s">
        <v>91041</v>
      </c>
      <c r="C91173" s="1" t="s">
        <v>60</v>
      </c>
    </row>
    <row r="91174" spans="1:3" x14ac:dyDescent="0.2">
      <c r="A91174" s="1">
        <v>91172</v>
      </c>
      <c r="B91174" s="1" t="s">
        <v>91042</v>
      </c>
      <c r="C91174" s="1" t="s">
        <v>60</v>
      </c>
    </row>
    <row r="91175" spans="1:3" x14ac:dyDescent="0.2">
      <c r="A91175" s="1">
        <v>91173</v>
      </c>
      <c r="B91175" s="1" t="s">
        <v>91043</v>
      </c>
      <c r="C91175" s="1" t="s">
        <v>60</v>
      </c>
    </row>
    <row r="91176" spans="1:3" x14ac:dyDescent="0.2">
      <c r="A91176" s="1">
        <v>91174</v>
      </c>
      <c r="B91176" s="1" t="s">
        <v>91044</v>
      </c>
      <c r="C91176" s="1" t="s">
        <v>60</v>
      </c>
    </row>
    <row r="91177" spans="1:3" x14ac:dyDescent="0.2">
      <c r="A91177" s="1">
        <v>91175</v>
      </c>
      <c r="B91177" s="1" t="s">
        <v>91045</v>
      </c>
      <c r="C91177" s="1" t="s">
        <v>60</v>
      </c>
    </row>
    <row r="91178" spans="1:3" x14ac:dyDescent="0.2">
      <c r="A91178" s="1">
        <v>91176</v>
      </c>
      <c r="B91178" s="1" t="s">
        <v>91046</v>
      </c>
      <c r="C91178" s="1" t="s">
        <v>60</v>
      </c>
    </row>
    <row r="91179" spans="1:3" x14ac:dyDescent="0.2">
      <c r="A91179" s="1">
        <v>91177</v>
      </c>
      <c r="B91179" s="1" t="s">
        <v>91047</v>
      </c>
      <c r="C91179" s="1" t="s">
        <v>60</v>
      </c>
    </row>
    <row r="91180" spans="1:3" x14ac:dyDescent="0.2">
      <c r="A91180" s="1">
        <v>91178</v>
      </c>
      <c r="B91180" s="1" t="s">
        <v>91048</v>
      </c>
      <c r="C91180" s="1" t="s">
        <v>60</v>
      </c>
    </row>
    <row r="91181" spans="1:3" x14ac:dyDescent="0.2">
      <c r="A91181" s="1">
        <v>91179</v>
      </c>
      <c r="B91181" s="1" t="s">
        <v>91049</v>
      </c>
      <c r="C91181" s="1" t="s">
        <v>60</v>
      </c>
    </row>
    <row r="91182" spans="1:3" x14ac:dyDescent="0.2">
      <c r="A91182" s="1">
        <v>91180</v>
      </c>
      <c r="B91182" s="1" t="s">
        <v>91050</v>
      </c>
      <c r="C91182" s="1" t="s">
        <v>60</v>
      </c>
    </row>
    <row r="91183" spans="1:3" x14ac:dyDescent="0.2">
      <c r="A91183" s="1">
        <v>91181</v>
      </c>
      <c r="B91183" s="1" t="s">
        <v>91051</v>
      </c>
      <c r="C91183" s="1" t="s">
        <v>60</v>
      </c>
    </row>
    <row r="91184" spans="1:3" x14ac:dyDescent="0.2">
      <c r="A91184" s="1">
        <v>91182</v>
      </c>
      <c r="B91184" s="1" t="s">
        <v>91052</v>
      </c>
      <c r="C91184" s="1" t="s">
        <v>60</v>
      </c>
    </row>
    <row r="91185" spans="1:3" x14ac:dyDescent="0.2">
      <c r="A91185" s="1">
        <v>91183</v>
      </c>
      <c r="B91185" s="1" t="s">
        <v>91053</v>
      </c>
      <c r="C91185" s="1" t="s">
        <v>60</v>
      </c>
    </row>
    <row r="91186" spans="1:3" x14ac:dyDescent="0.2">
      <c r="A91186" s="1">
        <v>91184</v>
      </c>
      <c r="B91186" s="1" t="s">
        <v>91054</v>
      </c>
      <c r="C91186" s="1" t="s">
        <v>60</v>
      </c>
    </row>
    <row r="91187" spans="1:3" x14ac:dyDescent="0.2">
      <c r="A91187" s="1">
        <v>91185</v>
      </c>
      <c r="B91187" s="1" t="s">
        <v>91055</v>
      </c>
      <c r="C91187" s="1" t="s">
        <v>60</v>
      </c>
    </row>
    <row r="91188" spans="1:3" x14ac:dyDescent="0.2">
      <c r="A91188" s="1">
        <v>91186</v>
      </c>
      <c r="B91188" s="1" t="s">
        <v>91056</v>
      </c>
      <c r="C91188" s="1" t="s">
        <v>60</v>
      </c>
    </row>
    <row r="91189" spans="1:3" x14ac:dyDescent="0.2">
      <c r="A91189" s="1">
        <v>91187</v>
      </c>
      <c r="B91189" s="1" t="s">
        <v>91057</v>
      </c>
      <c r="C91189" s="1" t="s">
        <v>60</v>
      </c>
    </row>
    <row r="91190" spans="1:3" x14ac:dyDescent="0.2">
      <c r="A91190" s="1">
        <v>91188</v>
      </c>
      <c r="B91190" s="1" t="s">
        <v>91058</v>
      </c>
      <c r="C91190" s="1" t="s">
        <v>60</v>
      </c>
    </row>
    <row r="91191" spans="1:3" x14ac:dyDescent="0.2">
      <c r="A91191" s="1">
        <v>91189</v>
      </c>
      <c r="B91191" s="1" t="s">
        <v>91059</v>
      </c>
      <c r="C91191" s="1" t="s">
        <v>60</v>
      </c>
    </row>
    <row r="91192" spans="1:3" x14ac:dyDescent="0.2">
      <c r="A91192" s="1">
        <v>91190</v>
      </c>
      <c r="B91192" s="1" t="s">
        <v>91060</v>
      </c>
      <c r="C91192" s="1" t="s">
        <v>60</v>
      </c>
    </row>
    <row r="91193" spans="1:3" x14ac:dyDescent="0.2">
      <c r="A91193" s="1">
        <v>91191</v>
      </c>
      <c r="B91193" s="1" t="s">
        <v>91061</v>
      </c>
      <c r="C91193" s="1" t="s">
        <v>60</v>
      </c>
    </row>
    <row r="91194" spans="1:3" x14ac:dyDescent="0.2">
      <c r="A91194" s="1">
        <v>91192</v>
      </c>
      <c r="B91194" s="1" t="s">
        <v>91062</v>
      </c>
      <c r="C91194" s="1" t="s">
        <v>60</v>
      </c>
    </row>
    <row r="91195" spans="1:3" x14ac:dyDescent="0.2">
      <c r="A91195" s="1">
        <v>91193</v>
      </c>
      <c r="B91195" s="1" t="s">
        <v>91063</v>
      </c>
      <c r="C91195" s="1" t="s">
        <v>60</v>
      </c>
    </row>
    <row r="91196" spans="1:3" x14ac:dyDescent="0.2">
      <c r="A91196" s="1">
        <v>91194</v>
      </c>
      <c r="B91196" s="1" t="s">
        <v>91064</v>
      </c>
      <c r="C91196" s="1" t="s">
        <v>60</v>
      </c>
    </row>
    <row r="91197" spans="1:3" x14ac:dyDescent="0.2">
      <c r="A91197" s="1">
        <v>91195</v>
      </c>
      <c r="B91197" s="1" t="s">
        <v>91065</v>
      </c>
      <c r="C91197" s="1" t="s">
        <v>60</v>
      </c>
    </row>
    <row r="91198" spans="1:3" x14ac:dyDescent="0.2">
      <c r="A91198" s="1">
        <v>91196</v>
      </c>
      <c r="B91198" s="1" t="s">
        <v>91066</v>
      </c>
      <c r="C91198" s="1" t="s">
        <v>60</v>
      </c>
    </row>
    <row r="91199" spans="1:3" x14ac:dyDescent="0.2">
      <c r="A91199" s="1">
        <v>91197</v>
      </c>
      <c r="B91199" s="1" t="s">
        <v>91067</v>
      </c>
      <c r="C91199" s="1" t="s">
        <v>60</v>
      </c>
    </row>
    <row r="91200" spans="1:3" x14ac:dyDescent="0.2">
      <c r="A91200" s="1">
        <v>91198</v>
      </c>
      <c r="B91200" s="1" t="s">
        <v>91068</v>
      </c>
      <c r="C91200" s="1" t="s">
        <v>60</v>
      </c>
    </row>
    <row r="91201" spans="1:3" x14ac:dyDescent="0.2">
      <c r="A91201" s="1">
        <v>91199</v>
      </c>
      <c r="B91201" s="1" t="s">
        <v>91069</v>
      </c>
      <c r="C91201" s="1" t="s">
        <v>60</v>
      </c>
    </row>
    <row r="91202" spans="1:3" x14ac:dyDescent="0.2">
      <c r="A91202" s="1">
        <v>91200</v>
      </c>
      <c r="B91202" s="1" t="s">
        <v>91070</v>
      </c>
      <c r="C91202" s="1" t="s">
        <v>60</v>
      </c>
    </row>
    <row r="91203" spans="1:3" x14ac:dyDescent="0.2">
      <c r="A91203" s="1">
        <v>91201</v>
      </c>
      <c r="B91203" s="1" t="s">
        <v>91071</v>
      </c>
      <c r="C91203" s="1" t="s">
        <v>60</v>
      </c>
    </row>
    <row r="91204" spans="1:3" x14ac:dyDescent="0.2">
      <c r="A91204" s="1">
        <v>91202</v>
      </c>
      <c r="B91204" s="1" t="s">
        <v>91072</v>
      </c>
      <c r="C91204" s="1" t="s">
        <v>60</v>
      </c>
    </row>
    <row r="91205" spans="1:3" x14ac:dyDescent="0.2">
      <c r="A91205" s="1">
        <v>91203</v>
      </c>
      <c r="B91205" s="1" t="s">
        <v>91073</v>
      </c>
      <c r="C91205" s="1" t="s">
        <v>60</v>
      </c>
    </row>
    <row r="91206" spans="1:3" x14ac:dyDescent="0.2">
      <c r="A91206" s="1">
        <v>91204</v>
      </c>
      <c r="B91206" s="1" t="s">
        <v>91074</v>
      </c>
      <c r="C91206" s="1" t="s">
        <v>60</v>
      </c>
    </row>
    <row r="91207" spans="1:3" x14ac:dyDescent="0.2">
      <c r="A91207" s="1">
        <v>91205</v>
      </c>
      <c r="B91207" s="1" t="s">
        <v>91075</v>
      </c>
      <c r="C91207" s="1" t="s">
        <v>60</v>
      </c>
    </row>
    <row r="91208" spans="1:3" x14ac:dyDescent="0.2">
      <c r="A91208" s="1">
        <v>91206</v>
      </c>
      <c r="B91208" s="1" t="s">
        <v>91076</v>
      </c>
      <c r="C91208" s="1" t="s">
        <v>60</v>
      </c>
    </row>
    <row r="91209" spans="1:3" x14ac:dyDescent="0.2">
      <c r="A91209" s="1">
        <v>91207</v>
      </c>
      <c r="B91209" s="1" t="s">
        <v>91077</v>
      </c>
      <c r="C91209" s="1" t="s">
        <v>60</v>
      </c>
    </row>
    <row r="91210" spans="1:3" x14ac:dyDescent="0.2">
      <c r="A91210" s="1">
        <v>91208</v>
      </c>
      <c r="B91210" s="1" t="s">
        <v>91078</v>
      </c>
      <c r="C91210" s="1" t="s">
        <v>60</v>
      </c>
    </row>
    <row r="91211" spans="1:3" x14ac:dyDescent="0.2">
      <c r="A91211" s="1">
        <v>91209</v>
      </c>
      <c r="B91211" s="1" t="s">
        <v>91079</v>
      </c>
      <c r="C91211" s="1" t="s">
        <v>60</v>
      </c>
    </row>
    <row r="91212" spans="1:3" x14ac:dyDescent="0.2">
      <c r="A91212" s="1">
        <v>91210</v>
      </c>
      <c r="B91212" s="1" t="s">
        <v>91080</v>
      </c>
      <c r="C91212" s="1" t="s">
        <v>60</v>
      </c>
    </row>
    <row r="91213" spans="1:3" x14ac:dyDescent="0.2">
      <c r="A91213" s="1">
        <v>91211</v>
      </c>
      <c r="B91213" s="1" t="s">
        <v>91081</v>
      </c>
      <c r="C91213" s="1" t="s">
        <v>60</v>
      </c>
    </row>
    <row r="91214" spans="1:3" x14ac:dyDescent="0.2">
      <c r="A91214" s="1">
        <v>91212</v>
      </c>
      <c r="B91214" s="1" t="s">
        <v>91082</v>
      </c>
      <c r="C91214" s="1" t="s">
        <v>60</v>
      </c>
    </row>
    <row r="91215" spans="1:3" x14ac:dyDescent="0.2">
      <c r="A91215" s="1">
        <v>91213</v>
      </c>
      <c r="B91215" s="1" t="s">
        <v>91083</v>
      </c>
      <c r="C91215" s="1" t="s">
        <v>60</v>
      </c>
    </row>
    <row r="91216" spans="1:3" x14ac:dyDescent="0.2">
      <c r="A91216" s="1">
        <v>91214</v>
      </c>
      <c r="B91216" s="1" t="s">
        <v>91084</v>
      </c>
      <c r="C91216" s="1" t="s">
        <v>60</v>
      </c>
    </row>
    <row r="91217" spans="1:3" x14ac:dyDescent="0.2">
      <c r="A91217" s="1">
        <v>91215</v>
      </c>
      <c r="B91217" s="1" t="s">
        <v>91085</v>
      </c>
      <c r="C91217" s="1" t="s">
        <v>60</v>
      </c>
    </row>
    <row r="91218" spans="1:3" x14ac:dyDescent="0.2">
      <c r="A91218" s="1">
        <v>91216</v>
      </c>
      <c r="B91218" s="1" t="s">
        <v>91086</v>
      </c>
      <c r="C91218" s="1" t="s">
        <v>60</v>
      </c>
    </row>
    <row r="91219" spans="1:3" x14ac:dyDescent="0.2">
      <c r="A91219" s="1">
        <v>91217</v>
      </c>
      <c r="B91219" s="1" t="s">
        <v>91087</v>
      </c>
      <c r="C91219" s="1" t="s">
        <v>60</v>
      </c>
    </row>
    <row r="91220" spans="1:3" x14ac:dyDescent="0.2">
      <c r="A91220" s="1">
        <v>91218</v>
      </c>
      <c r="B91220" s="1" t="s">
        <v>91088</v>
      </c>
      <c r="C91220" s="1" t="s">
        <v>60</v>
      </c>
    </row>
    <row r="91221" spans="1:3" x14ac:dyDescent="0.2">
      <c r="A91221" s="1">
        <v>91219</v>
      </c>
      <c r="B91221" s="1" t="s">
        <v>91089</v>
      </c>
      <c r="C91221" s="1" t="s">
        <v>60</v>
      </c>
    </row>
    <row r="91222" spans="1:3" x14ac:dyDescent="0.2">
      <c r="A91222" s="1">
        <v>91220</v>
      </c>
      <c r="B91222" s="1" t="s">
        <v>91090</v>
      </c>
      <c r="C91222" s="1" t="s">
        <v>60</v>
      </c>
    </row>
    <row r="91223" spans="1:3" x14ac:dyDescent="0.2">
      <c r="A91223" s="1">
        <v>91221</v>
      </c>
      <c r="B91223" s="1" t="s">
        <v>91091</v>
      </c>
      <c r="C91223" s="1" t="s">
        <v>60</v>
      </c>
    </row>
    <row r="91224" spans="1:3" x14ac:dyDescent="0.2">
      <c r="A91224" s="1">
        <v>91222</v>
      </c>
      <c r="B91224" s="1" t="s">
        <v>91092</v>
      </c>
      <c r="C91224" s="1" t="s">
        <v>60</v>
      </c>
    </row>
    <row r="91225" spans="1:3" x14ac:dyDescent="0.2">
      <c r="A91225" s="1">
        <v>91223</v>
      </c>
      <c r="B91225" s="1" t="s">
        <v>91093</v>
      </c>
      <c r="C91225" s="1" t="s">
        <v>60</v>
      </c>
    </row>
    <row r="91226" spans="1:3" x14ac:dyDescent="0.2">
      <c r="A91226" s="1">
        <v>91224</v>
      </c>
      <c r="B91226" s="1" t="s">
        <v>91094</v>
      </c>
      <c r="C91226" s="1" t="s">
        <v>60</v>
      </c>
    </row>
    <row r="91227" spans="1:3" x14ac:dyDescent="0.2">
      <c r="A91227" s="1">
        <v>91225</v>
      </c>
      <c r="B91227" s="1" t="s">
        <v>91095</v>
      </c>
      <c r="C91227" s="1" t="s">
        <v>60</v>
      </c>
    </row>
    <row r="91228" spans="1:3" x14ac:dyDescent="0.2">
      <c r="A91228" s="1">
        <v>91226</v>
      </c>
      <c r="B91228" s="1" t="s">
        <v>91096</v>
      </c>
      <c r="C91228" s="1" t="s">
        <v>60</v>
      </c>
    </row>
    <row r="91229" spans="1:3" x14ac:dyDescent="0.2">
      <c r="A91229" s="1">
        <v>91227</v>
      </c>
      <c r="B91229" s="1" t="s">
        <v>91097</v>
      </c>
      <c r="C91229" s="1" t="s">
        <v>60</v>
      </c>
    </row>
    <row r="91230" spans="1:3" x14ac:dyDescent="0.2">
      <c r="A91230" s="1">
        <v>91228</v>
      </c>
      <c r="B91230" s="1" t="s">
        <v>91098</v>
      </c>
      <c r="C91230" s="1" t="s">
        <v>60</v>
      </c>
    </row>
    <row r="91231" spans="1:3" x14ac:dyDescent="0.2">
      <c r="A91231" s="1">
        <v>91229</v>
      </c>
      <c r="B91231" s="1" t="s">
        <v>91099</v>
      </c>
      <c r="C91231" s="1" t="s">
        <v>60</v>
      </c>
    </row>
    <row r="91232" spans="1:3" x14ac:dyDescent="0.2">
      <c r="A91232" s="1">
        <v>91230</v>
      </c>
      <c r="B91232" s="1" t="s">
        <v>91100</v>
      </c>
      <c r="C91232" s="1" t="s">
        <v>60</v>
      </c>
    </row>
    <row r="91233" spans="1:3" x14ac:dyDescent="0.2">
      <c r="A91233" s="1">
        <v>91231</v>
      </c>
      <c r="B91233" s="1" t="s">
        <v>91101</v>
      </c>
      <c r="C91233" s="1" t="s">
        <v>60</v>
      </c>
    </row>
    <row r="91234" spans="1:3" x14ac:dyDescent="0.2">
      <c r="A91234" s="1">
        <v>91232</v>
      </c>
      <c r="B91234" s="1" t="s">
        <v>91102</v>
      </c>
      <c r="C91234" s="1" t="s">
        <v>60</v>
      </c>
    </row>
    <row r="91235" spans="1:3" x14ac:dyDescent="0.2">
      <c r="A91235" s="1">
        <v>91233</v>
      </c>
      <c r="B91235" s="1" t="s">
        <v>91103</v>
      </c>
      <c r="C91235" s="1" t="s">
        <v>60</v>
      </c>
    </row>
    <row r="91236" spans="1:3" x14ac:dyDescent="0.2">
      <c r="A91236" s="1">
        <v>91234</v>
      </c>
      <c r="B91236" s="1" t="s">
        <v>91104</v>
      </c>
      <c r="C91236" s="1" t="s">
        <v>60</v>
      </c>
    </row>
    <row r="91237" spans="1:3" x14ac:dyDescent="0.2">
      <c r="A91237" s="1">
        <v>91235</v>
      </c>
      <c r="B91237" s="1" t="s">
        <v>91105</v>
      </c>
      <c r="C91237" s="1" t="s">
        <v>60</v>
      </c>
    </row>
    <row r="91238" spans="1:3" x14ac:dyDescent="0.2">
      <c r="A91238" s="1">
        <v>91236</v>
      </c>
      <c r="B91238" s="1" t="s">
        <v>91106</v>
      </c>
      <c r="C91238" s="1" t="s">
        <v>60</v>
      </c>
    </row>
    <row r="91239" spans="1:3" x14ac:dyDescent="0.2">
      <c r="A91239" s="1">
        <v>91237</v>
      </c>
      <c r="B91239" s="1" t="s">
        <v>91107</v>
      </c>
      <c r="C91239" s="1" t="s">
        <v>60</v>
      </c>
    </row>
    <row r="91240" spans="1:3" x14ac:dyDescent="0.2">
      <c r="A91240" s="1">
        <v>91238</v>
      </c>
      <c r="B91240" s="1" t="s">
        <v>91108</v>
      </c>
      <c r="C91240" s="1" t="s">
        <v>60</v>
      </c>
    </row>
    <row r="91241" spans="1:3" x14ac:dyDescent="0.2">
      <c r="A91241" s="1">
        <v>91239</v>
      </c>
      <c r="B91241" s="1" t="s">
        <v>91109</v>
      </c>
      <c r="C91241" s="1" t="s">
        <v>60</v>
      </c>
    </row>
    <row r="91242" spans="1:3" x14ac:dyDescent="0.2">
      <c r="A91242" s="1">
        <v>91240</v>
      </c>
      <c r="B91242" s="1" t="s">
        <v>91110</v>
      </c>
      <c r="C91242" s="1" t="s">
        <v>60</v>
      </c>
    </row>
    <row r="91243" spans="1:3" x14ac:dyDescent="0.2">
      <c r="A91243" s="1">
        <v>91241</v>
      </c>
      <c r="B91243" s="1" t="s">
        <v>91111</v>
      </c>
      <c r="C91243" s="1" t="s">
        <v>60</v>
      </c>
    </row>
    <row r="91244" spans="1:3" x14ac:dyDescent="0.2">
      <c r="A91244" s="1">
        <v>91242</v>
      </c>
      <c r="B91244" s="1" t="s">
        <v>91112</v>
      </c>
      <c r="C91244" s="1" t="s">
        <v>60</v>
      </c>
    </row>
    <row r="91245" spans="1:3" x14ac:dyDescent="0.2">
      <c r="A91245" s="1">
        <v>91243</v>
      </c>
      <c r="B91245" s="1" t="s">
        <v>91113</v>
      </c>
      <c r="C91245" s="1" t="s">
        <v>60</v>
      </c>
    </row>
    <row r="91246" spans="1:3" x14ac:dyDescent="0.2">
      <c r="A91246" s="1">
        <v>91244</v>
      </c>
      <c r="B91246" s="1" t="s">
        <v>91114</v>
      </c>
      <c r="C91246" s="1" t="s">
        <v>60</v>
      </c>
    </row>
    <row r="91247" spans="1:3" x14ac:dyDescent="0.2">
      <c r="A91247" s="1">
        <v>91245</v>
      </c>
      <c r="B91247" s="1" t="s">
        <v>91115</v>
      </c>
      <c r="C91247" s="1" t="s">
        <v>60</v>
      </c>
    </row>
    <row r="91248" spans="1:3" x14ac:dyDescent="0.2">
      <c r="A91248" s="1">
        <v>91246</v>
      </c>
      <c r="B91248" s="1" t="s">
        <v>91116</v>
      </c>
      <c r="C91248" s="1" t="s">
        <v>60</v>
      </c>
    </row>
    <row r="91249" spans="1:3" x14ac:dyDescent="0.2">
      <c r="A91249" s="1">
        <v>91247</v>
      </c>
      <c r="B91249" s="1" t="s">
        <v>91117</v>
      </c>
      <c r="C91249" s="1" t="s">
        <v>60</v>
      </c>
    </row>
    <row r="91250" spans="1:3" x14ac:dyDescent="0.2">
      <c r="A91250" s="1">
        <v>91248</v>
      </c>
      <c r="B91250" s="1" t="s">
        <v>91118</v>
      </c>
      <c r="C91250" s="1" t="s">
        <v>60</v>
      </c>
    </row>
    <row r="91251" spans="1:3" x14ac:dyDescent="0.2">
      <c r="A91251" s="1">
        <v>91249</v>
      </c>
      <c r="B91251" s="1" t="s">
        <v>91119</v>
      </c>
      <c r="C91251" s="1" t="s">
        <v>60</v>
      </c>
    </row>
    <row r="91252" spans="1:3" x14ac:dyDescent="0.2">
      <c r="A91252" s="1">
        <v>91250</v>
      </c>
      <c r="B91252" s="1" t="s">
        <v>91120</v>
      </c>
      <c r="C91252" s="1" t="s">
        <v>60</v>
      </c>
    </row>
    <row r="91253" spans="1:3" x14ac:dyDescent="0.2">
      <c r="A91253" s="1">
        <v>91251</v>
      </c>
      <c r="B91253" s="1" t="s">
        <v>91121</v>
      </c>
      <c r="C91253" s="1" t="s">
        <v>60</v>
      </c>
    </row>
    <row r="91254" spans="1:3" x14ac:dyDescent="0.2">
      <c r="A91254" s="1">
        <v>91252</v>
      </c>
      <c r="B91254" s="1" t="s">
        <v>91122</v>
      </c>
      <c r="C91254" s="1" t="s">
        <v>60</v>
      </c>
    </row>
    <row r="91255" spans="1:3" x14ac:dyDescent="0.2">
      <c r="A91255" s="1">
        <v>91253</v>
      </c>
      <c r="B91255" s="1" t="s">
        <v>91123</v>
      </c>
      <c r="C91255" s="1" t="s">
        <v>60</v>
      </c>
    </row>
    <row r="91256" spans="1:3" x14ac:dyDescent="0.2">
      <c r="A91256" s="1">
        <v>91254</v>
      </c>
      <c r="B91256" s="1" t="s">
        <v>91124</v>
      </c>
      <c r="C91256" s="1" t="s">
        <v>60</v>
      </c>
    </row>
    <row r="91257" spans="1:3" x14ac:dyDescent="0.2">
      <c r="A91257" s="1">
        <v>91255</v>
      </c>
      <c r="B91257" s="1" t="s">
        <v>91125</v>
      </c>
      <c r="C91257" s="1" t="s">
        <v>60</v>
      </c>
    </row>
    <row r="91258" spans="1:3" x14ac:dyDescent="0.2">
      <c r="A91258" s="1">
        <v>91256</v>
      </c>
      <c r="B91258" s="1" t="s">
        <v>91126</v>
      </c>
      <c r="C91258" s="1" t="s">
        <v>60</v>
      </c>
    </row>
    <row r="91259" spans="1:3" x14ac:dyDescent="0.2">
      <c r="A91259" s="1">
        <v>91257</v>
      </c>
      <c r="B91259" s="1" t="s">
        <v>91127</v>
      </c>
      <c r="C91259" s="1" t="s">
        <v>60</v>
      </c>
    </row>
    <row r="91260" spans="1:3" x14ac:dyDescent="0.2">
      <c r="A91260" s="1">
        <v>91258</v>
      </c>
      <c r="B91260" s="1" t="s">
        <v>91128</v>
      </c>
      <c r="C91260" s="1" t="s">
        <v>60</v>
      </c>
    </row>
    <row r="91261" spans="1:3" x14ac:dyDescent="0.2">
      <c r="A91261" s="1">
        <v>91259</v>
      </c>
      <c r="B91261" s="1" t="s">
        <v>91129</v>
      </c>
      <c r="C91261" s="1" t="s">
        <v>60</v>
      </c>
    </row>
    <row r="91262" spans="1:3" x14ac:dyDescent="0.2">
      <c r="A91262" s="1">
        <v>91260</v>
      </c>
      <c r="B91262" s="1" t="s">
        <v>91130</v>
      </c>
      <c r="C91262" s="1" t="s">
        <v>60</v>
      </c>
    </row>
    <row r="91263" spans="1:3" x14ac:dyDescent="0.2">
      <c r="A91263" s="1">
        <v>91261</v>
      </c>
      <c r="B91263" s="1" t="s">
        <v>91131</v>
      </c>
      <c r="C91263" s="1" t="s">
        <v>60</v>
      </c>
    </row>
    <row r="91264" spans="1:3" x14ac:dyDescent="0.2">
      <c r="A91264" s="1">
        <v>91262</v>
      </c>
      <c r="B91264" s="1" t="s">
        <v>91132</v>
      </c>
      <c r="C91264" s="1" t="s">
        <v>60</v>
      </c>
    </row>
    <row r="91265" spans="1:3" x14ac:dyDescent="0.2">
      <c r="A91265" s="1">
        <v>91263</v>
      </c>
      <c r="B91265" s="1" t="s">
        <v>91133</v>
      </c>
      <c r="C91265" s="1" t="s">
        <v>60</v>
      </c>
    </row>
    <row r="91266" spans="1:3" x14ac:dyDescent="0.2">
      <c r="A91266" s="1">
        <v>91264</v>
      </c>
      <c r="B91266" s="1" t="s">
        <v>91134</v>
      </c>
      <c r="C91266" s="1" t="s">
        <v>60</v>
      </c>
    </row>
    <row r="91267" spans="1:3" x14ac:dyDescent="0.2">
      <c r="A91267" s="1">
        <v>91265</v>
      </c>
      <c r="B91267" s="1" t="s">
        <v>91135</v>
      </c>
      <c r="C91267" s="1" t="s">
        <v>60</v>
      </c>
    </row>
    <row r="91268" spans="1:3" x14ac:dyDescent="0.2">
      <c r="A91268" s="1">
        <v>91266</v>
      </c>
      <c r="B91268" s="1" t="s">
        <v>91136</v>
      </c>
      <c r="C91268" s="1" t="s">
        <v>60</v>
      </c>
    </row>
    <row r="91269" spans="1:3" x14ac:dyDescent="0.2">
      <c r="A91269" s="1">
        <v>91267</v>
      </c>
      <c r="B91269" s="1" t="s">
        <v>91137</v>
      </c>
      <c r="C91269" s="1" t="s">
        <v>60</v>
      </c>
    </row>
    <row r="91270" spans="1:3" x14ac:dyDescent="0.2">
      <c r="A91270" s="1">
        <v>91268</v>
      </c>
      <c r="B91270" s="1" t="s">
        <v>91138</v>
      </c>
      <c r="C91270" s="1" t="s">
        <v>60</v>
      </c>
    </row>
    <row r="91271" spans="1:3" x14ac:dyDescent="0.2">
      <c r="A91271" s="1">
        <v>91269</v>
      </c>
      <c r="B91271" s="1" t="s">
        <v>91139</v>
      </c>
      <c r="C91271" s="1" t="s">
        <v>60</v>
      </c>
    </row>
    <row r="91272" spans="1:3" x14ac:dyDescent="0.2">
      <c r="A91272" s="1">
        <v>91270</v>
      </c>
      <c r="B91272" s="1" t="s">
        <v>91140</v>
      </c>
      <c r="C91272" s="1" t="s">
        <v>60</v>
      </c>
    </row>
    <row r="91273" spans="1:3" x14ac:dyDescent="0.2">
      <c r="A91273" s="1">
        <v>91271</v>
      </c>
      <c r="B91273" s="1" t="s">
        <v>91141</v>
      </c>
      <c r="C91273" s="1" t="s">
        <v>60</v>
      </c>
    </row>
    <row r="91274" spans="1:3" x14ac:dyDescent="0.2">
      <c r="A91274" s="1">
        <v>91272</v>
      </c>
      <c r="B91274" s="1" t="s">
        <v>91142</v>
      </c>
      <c r="C91274" s="1" t="s">
        <v>60</v>
      </c>
    </row>
    <row r="91275" spans="1:3" x14ac:dyDescent="0.2">
      <c r="A91275" s="1">
        <v>91273</v>
      </c>
      <c r="B91275" s="1" t="s">
        <v>91143</v>
      </c>
      <c r="C91275" s="1" t="s">
        <v>60</v>
      </c>
    </row>
    <row r="91276" spans="1:3" x14ac:dyDescent="0.2">
      <c r="A91276" s="1">
        <v>91274</v>
      </c>
      <c r="B91276" s="1" t="s">
        <v>91144</v>
      </c>
      <c r="C91276" s="1" t="s">
        <v>60</v>
      </c>
    </row>
    <row r="91277" spans="1:3" x14ac:dyDescent="0.2">
      <c r="A91277" s="1">
        <v>91275</v>
      </c>
      <c r="B91277" s="1" t="s">
        <v>91145</v>
      </c>
      <c r="C91277" s="1" t="s">
        <v>60</v>
      </c>
    </row>
    <row r="91278" spans="1:3" x14ac:dyDescent="0.2">
      <c r="A91278" s="1">
        <v>91276</v>
      </c>
      <c r="B91278" s="1" t="s">
        <v>91146</v>
      </c>
      <c r="C91278" s="1" t="s">
        <v>60</v>
      </c>
    </row>
    <row r="91279" spans="1:3" x14ac:dyDescent="0.2">
      <c r="A91279" s="1">
        <v>91277</v>
      </c>
      <c r="B91279" s="1" t="s">
        <v>91147</v>
      </c>
      <c r="C91279" s="1" t="s">
        <v>60</v>
      </c>
    </row>
    <row r="91280" spans="1:3" x14ac:dyDescent="0.2">
      <c r="A91280" s="1">
        <v>91278</v>
      </c>
      <c r="B91280" s="1" t="s">
        <v>91148</v>
      </c>
      <c r="C91280" s="1" t="s">
        <v>60</v>
      </c>
    </row>
    <row r="91281" spans="1:3" x14ac:dyDescent="0.2">
      <c r="A91281" s="1">
        <v>91279</v>
      </c>
      <c r="B91281" s="1" t="s">
        <v>91149</v>
      </c>
      <c r="C91281" s="1" t="s">
        <v>60</v>
      </c>
    </row>
    <row r="91282" spans="1:3" x14ac:dyDescent="0.2">
      <c r="A91282" s="1">
        <v>91280</v>
      </c>
      <c r="B91282" s="1" t="s">
        <v>91150</v>
      </c>
      <c r="C91282" s="1" t="s">
        <v>60</v>
      </c>
    </row>
    <row r="91283" spans="1:3" x14ac:dyDescent="0.2">
      <c r="A91283" s="1">
        <v>91281</v>
      </c>
      <c r="B91283" s="1" t="s">
        <v>91151</v>
      </c>
      <c r="C91283" s="1" t="s">
        <v>60</v>
      </c>
    </row>
    <row r="91284" spans="1:3" x14ac:dyDescent="0.2">
      <c r="A91284" s="1">
        <v>91282</v>
      </c>
      <c r="B91284" s="1" t="s">
        <v>91152</v>
      </c>
      <c r="C91284" s="1" t="s">
        <v>60</v>
      </c>
    </row>
    <row r="91285" spans="1:3" x14ac:dyDescent="0.2">
      <c r="A91285" s="1">
        <v>91283</v>
      </c>
      <c r="B91285" s="1" t="s">
        <v>91153</v>
      </c>
      <c r="C91285" s="1" t="s">
        <v>60</v>
      </c>
    </row>
    <row r="91286" spans="1:3" x14ac:dyDescent="0.2">
      <c r="A91286" s="1">
        <v>91284</v>
      </c>
      <c r="B91286" s="1" t="s">
        <v>91154</v>
      </c>
      <c r="C91286" s="1" t="s">
        <v>60</v>
      </c>
    </row>
    <row r="91287" spans="1:3" x14ac:dyDescent="0.2">
      <c r="A91287" s="1">
        <v>91285</v>
      </c>
      <c r="B91287" s="1" t="s">
        <v>91155</v>
      </c>
      <c r="C91287" s="1" t="s">
        <v>60</v>
      </c>
    </row>
    <row r="91288" spans="1:3" x14ac:dyDescent="0.2">
      <c r="A91288" s="1">
        <v>91286</v>
      </c>
      <c r="B91288" s="1" t="s">
        <v>91156</v>
      </c>
      <c r="C91288" s="1" t="s">
        <v>60</v>
      </c>
    </row>
    <row r="91289" spans="1:3" x14ac:dyDescent="0.2">
      <c r="A91289" s="1">
        <v>91287</v>
      </c>
      <c r="B91289" s="1" t="s">
        <v>91157</v>
      </c>
      <c r="C91289" s="1" t="s">
        <v>60</v>
      </c>
    </row>
    <row r="91290" spans="1:3" x14ac:dyDescent="0.2">
      <c r="A91290" s="1">
        <v>91288</v>
      </c>
      <c r="B91290" s="1" t="s">
        <v>91158</v>
      </c>
      <c r="C91290" s="1" t="s">
        <v>60</v>
      </c>
    </row>
    <row r="91291" spans="1:3" x14ac:dyDescent="0.2">
      <c r="A91291" s="1">
        <v>91289</v>
      </c>
      <c r="B91291" s="1" t="s">
        <v>91159</v>
      </c>
      <c r="C91291" s="1" t="s">
        <v>60</v>
      </c>
    </row>
    <row r="91292" spans="1:3" x14ac:dyDescent="0.2">
      <c r="A91292" s="1">
        <v>91290</v>
      </c>
      <c r="B91292" s="1" t="s">
        <v>91160</v>
      </c>
      <c r="C91292" s="1" t="s">
        <v>60</v>
      </c>
    </row>
    <row r="91293" spans="1:3" x14ac:dyDescent="0.2">
      <c r="A91293" s="1">
        <v>91291</v>
      </c>
      <c r="B91293" s="1" t="s">
        <v>91161</v>
      </c>
      <c r="C91293" s="1" t="s">
        <v>60</v>
      </c>
    </row>
    <row r="91294" spans="1:3" x14ac:dyDescent="0.2">
      <c r="A91294" s="1">
        <v>91292</v>
      </c>
      <c r="B91294" s="1" t="s">
        <v>91162</v>
      </c>
      <c r="C91294" s="1" t="s">
        <v>60</v>
      </c>
    </row>
    <row r="91295" spans="1:3" x14ac:dyDescent="0.2">
      <c r="A91295" s="1">
        <v>91293</v>
      </c>
      <c r="B91295" s="1" t="s">
        <v>91163</v>
      </c>
      <c r="C91295" s="1" t="s">
        <v>60</v>
      </c>
    </row>
    <row r="91296" spans="1:3" x14ac:dyDescent="0.2">
      <c r="A91296" s="1">
        <v>91294</v>
      </c>
      <c r="B91296" s="1" t="s">
        <v>91164</v>
      </c>
      <c r="C91296" s="1" t="s">
        <v>60</v>
      </c>
    </row>
    <row r="91297" spans="1:3" x14ac:dyDescent="0.2">
      <c r="A91297" s="1">
        <v>91295</v>
      </c>
      <c r="B91297" s="1" t="s">
        <v>91165</v>
      </c>
      <c r="C91297" s="1" t="s">
        <v>60</v>
      </c>
    </row>
    <row r="91298" spans="1:3" x14ac:dyDescent="0.2">
      <c r="A91298" s="1">
        <v>91296</v>
      </c>
      <c r="B91298" s="1" t="s">
        <v>91166</v>
      </c>
      <c r="C91298" s="1" t="s">
        <v>60</v>
      </c>
    </row>
    <row r="91299" spans="1:3" x14ac:dyDescent="0.2">
      <c r="A91299" s="1">
        <v>91297</v>
      </c>
      <c r="B91299" s="1" t="s">
        <v>91167</v>
      </c>
      <c r="C91299" s="1" t="s">
        <v>60</v>
      </c>
    </row>
    <row r="91300" spans="1:3" x14ac:dyDescent="0.2">
      <c r="A91300" s="1">
        <v>91298</v>
      </c>
      <c r="B91300" s="1" t="s">
        <v>91168</v>
      </c>
      <c r="C91300" s="1" t="s">
        <v>60</v>
      </c>
    </row>
    <row r="91301" spans="1:3" x14ac:dyDescent="0.2">
      <c r="A91301" s="1">
        <v>91299</v>
      </c>
      <c r="B91301" s="1" t="s">
        <v>91169</v>
      </c>
      <c r="C91301" s="1" t="s">
        <v>60</v>
      </c>
    </row>
    <row r="91302" spans="1:3" x14ac:dyDescent="0.2">
      <c r="A91302" s="1">
        <v>91300</v>
      </c>
      <c r="B91302" s="1" t="s">
        <v>91170</v>
      </c>
      <c r="C91302" s="1" t="s">
        <v>60</v>
      </c>
    </row>
    <row r="91303" spans="1:3" x14ac:dyDescent="0.2">
      <c r="A91303" s="1">
        <v>91301</v>
      </c>
      <c r="B91303" s="1" t="s">
        <v>91171</v>
      </c>
      <c r="C91303" s="1" t="s">
        <v>60</v>
      </c>
    </row>
    <row r="91304" spans="1:3" x14ac:dyDescent="0.2">
      <c r="A91304" s="1">
        <v>91302</v>
      </c>
      <c r="B91304" s="1" t="s">
        <v>91172</v>
      </c>
      <c r="C91304" s="1" t="s">
        <v>60</v>
      </c>
    </row>
    <row r="91305" spans="1:3" x14ac:dyDescent="0.2">
      <c r="A91305" s="1">
        <v>91303</v>
      </c>
      <c r="B91305" s="1" t="s">
        <v>91173</v>
      </c>
      <c r="C91305" s="1" t="s">
        <v>60</v>
      </c>
    </row>
    <row r="91306" spans="1:3" x14ac:dyDescent="0.2">
      <c r="A91306" s="1">
        <v>91304</v>
      </c>
      <c r="B91306" s="1" t="s">
        <v>91174</v>
      </c>
      <c r="C91306" s="1" t="s">
        <v>60</v>
      </c>
    </row>
    <row r="91307" spans="1:3" x14ac:dyDescent="0.2">
      <c r="A91307" s="1">
        <v>91305</v>
      </c>
      <c r="B91307" s="1" t="s">
        <v>91175</v>
      </c>
      <c r="C91307" s="1" t="s">
        <v>60</v>
      </c>
    </row>
    <row r="91308" spans="1:3" x14ac:dyDescent="0.2">
      <c r="A91308" s="1">
        <v>91306</v>
      </c>
      <c r="B91308" s="1" t="s">
        <v>91176</v>
      </c>
      <c r="C91308" s="1" t="s">
        <v>60</v>
      </c>
    </row>
    <row r="91309" spans="1:3" x14ac:dyDescent="0.2">
      <c r="A91309" s="1">
        <v>91307</v>
      </c>
      <c r="B91309" s="1" t="s">
        <v>91177</v>
      </c>
      <c r="C91309" s="1" t="s">
        <v>60</v>
      </c>
    </row>
    <row r="91310" spans="1:3" x14ac:dyDescent="0.2">
      <c r="A91310" s="1">
        <v>91308</v>
      </c>
      <c r="B91310" s="1" t="s">
        <v>91178</v>
      </c>
      <c r="C91310" s="1" t="s">
        <v>60</v>
      </c>
    </row>
    <row r="91311" spans="1:3" x14ac:dyDescent="0.2">
      <c r="A91311" s="1">
        <v>91309</v>
      </c>
      <c r="B91311" s="1" t="s">
        <v>91179</v>
      </c>
      <c r="C91311" s="1" t="s">
        <v>60</v>
      </c>
    </row>
    <row r="91312" spans="1:3" x14ac:dyDescent="0.2">
      <c r="A91312" s="1">
        <v>91310</v>
      </c>
      <c r="B91312" s="1" t="s">
        <v>91180</v>
      </c>
      <c r="C91312" s="1" t="s">
        <v>60</v>
      </c>
    </row>
    <row r="91313" spans="1:3" x14ac:dyDescent="0.2">
      <c r="A91313" s="1">
        <v>91311</v>
      </c>
      <c r="B91313" s="1" t="s">
        <v>91181</v>
      </c>
      <c r="C91313" s="1" t="s">
        <v>60</v>
      </c>
    </row>
    <row r="91314" spans="1:3" x14ac:dyDescent="0.2">
      <c r="A91314" s="1">
        <v>91312</v>
      </c>
      <c r="B91314" s="1" t="s">
        <v>91182</v>
      </c>
      <c r="C91314" s="1" t="s">
        <v>60</v>
      </c>
    </row>
    <row r="91315" spans="1:3" x14ac:dyDescent="0.2">
      <c r="A91315" s="1">
        <v>91313</v>
      </c>
      <c r="B91315" s="1" t="s">
        <v>91183</v>
      </c>
      <c r="C91315" s="1" t="s">
        <v>60</v>
      </c>
    </row>
    <row r="91316" spans="1:3" x14ac:dyDescent="0.2">
      <c r="A91316" s="1">
        <v>91314</v>
      </c>
      <c r="B91316" s="1" t="s">
        <v>91184</v>
      </c>
      <c r="C91316" s="1" t="s">
        <v>60</v>
      </c>
    </row>
    <row r="91317" spans="1:3" x14ac:dyDescent="0.2">
      <c r="A91317" s="1">
        <v>91315</v>
      </c>
      <c r="B91317" s="1" t="s">
        <v>91185</v>
      </c>
      <c r="C91317" s="1" t="s">
        <v>60</v>
      </c>
    </row>
    <row r="91318" spans="1:3" x14ac:dyDescent="0.2">
      <c r="A91318" s="1">
        <v>91316</v>
      </c>
      <c r="B91318" s="1" t="s">
        <v>91186</v>
      </c>
      <c r="C91318" s="1" t="s">
        <v>60</v>
      </c>
    </row>
    <row r="91319" spans="1:3" x14ac:dyDescent="0.2">
      <c r="A91319" s="1">
        <v>91317</v>
      </c>
      <c r="B91319" s="1" t="s">
        <v>91187</v>
      </c>
      <c r="C91319" s="1" t="s">
        <v>60</v>
      </c>
    </row>
    <row r="91320" spans="1:3" x14ac:dyDescent="0.2">
      <c r="A91320" s="1">
        <v>91318</v>
      </c>
      <c r="B91320" s="1" t="s">
        <v>91188</v>
      </c>
      <c r="C91320" s="1" t="s">
        <v>60</v>
      </c>
    </row>
    <row r="91321" spans="1:3" x14ac:dyDescent="0.2">
      <c r="A91321" s="1">
        <v>91319</v>
      </c>
      <c r="B91321" s="1" t="s">
        <v>91189</v>
      </c>
      <c r="C91321" s="1" t="s">
        <v>60</v>
      </c>
    </row>
    <row r="91322" spans="1:3" x14ac:dyDescent="0.2">
      <c r="A91322" s="1">
        <v>91320</v>
      </c>
      <c r="B91322" s="1" t="s">
        <v>91190</v>
      </c>
      <c r="C91322" s="1" t="s">
        <v>60</v>
      </c>
    </row>
    <row r="91323" spans="1:3" x14ac:dyDescent="0.2">
      <c r="A91323" s="1">
        <v>91321</v>
      </c>
      <c r="B91323" s="1" t="s">
        <v>91191</v>
      </c>
      <c r="C91323" s="1" t="s">
        <v>60</v>
      </c>
    </row>
    <row r="91324" spans="1:3" x14ac:dyDescent="0.2">
      <c r="A91324" s="1">
        <v>91322</v>
      </c>
      <c r="B91324" s="1" t="s">
        <v>91192</v>
      </c>
      <c r="C91324" s="1" t="s">
        <v>60</v>
      </c>
    </row>
    <row r="91325" spans="1:3" x14ac:dyDescent="0.2">
      <c r="A91325" s="1">
        <v>91323</v>
      </c>
      <c r="B91325" s="1" t="s">
        <v>91193</v>
      </c>
      <c r="C91325" s="1" t="s">
        <v>60</v>
      </c>
    </row>
    <row r="91326" spans="1:3" x14ac:dyDescent="0.2">
      <c r="A91326" s="1">
        <v>91324</v>
      </c>
      <c r="B91326" s="1" t="s">
        <v>91194</v>
      </c>
      <c r="C91326" s="1" t="s">
        <v>60</v>
      </c>
    </row>
    <row r="91327" spans="1:3" x14ac:dyDescent="0.2">
      <c r="A91327" s="1">
        <v>91325</v>
      </c>
      <c r="B91327" s="1" t="s">
        <v>91195</v>
      </c>
      <c r="C91327" s="1" t="s">
        <v>60</v>
      </c>
    </row>
    <row r="91328" spans="1:3" x14ac:dyDescent="0.2">
      <c r="A91328" s="1">
        <v>91326</v>
      </c>
      <c r="B91328" s="1" t="s">
        <v>91196</v>
      </c>
      <c r="C91328" s="1" t="s">
        <v>60</v>
      </c>
    </row>
    <row r="91329" spans="1:3" x14ac:dyDescent="0.2">
      <c r="A91329" s="1">
        <v>91327</v>
      </c>
      <c r="B91329" s="1" t="s">
        <v>91197</v>
      </c>
      <c r="C91329" s="1" t="s">
        <v>60</v>
      </c>
    </row>
    <row r="91330" spans="1:3" x14ac:dyDescent="0.2">
      <c r="A91330" s="1">
        <v>91328</v>
      </c>
      <c r="B91330" s="1" t="s">
        <v>91198</v>
      </c>
      <c r="C91330" s="1" t="s">
        <v>60</v>
      </c>
    </row>
    <row r="91331" spans="1:3" x14ac:dyDescent="0.2">
      <c r="A91331" s="1">
        <v>91329</v>
      </c>
      <c r="B91331" s="1" t="s">
        <v>91199</v>
      </c>
      <c r="C91331" s="1" t="s">
        <v>60</v>
      </c>
    </row>
    <row r="91332" spans="1:3" x14ac:dyDescent="0.2">
      <c r="A91332" s="1">
        <v>91330</v>
      </c>
      <c r="B91332" s="1" t="s">
        <v>91200</v>
      </c>
      <c r="C91332" s="1" t="s">
        <v>60</v>
      </c>
    </row>
    <row r="91333" spans="1:3" x14ac:dyDescent="0.2">
      <c r="A91333" s="1">
        <v>91331</v>
      </c>
      <c r="B91333" s="1" t="s">
        <v>91201</v>
      </c>
      <c r="C91333" s="1" t="s">
        <v>60</v>
      </c>
    </row>
    <row r="91334" spans="1:3" x14ac:dyDescent="0.2">
      <c r="A91334" s="1">
        <v>91332</v>
      </c>
      <c r="B91334" s="1" t="s">
        <v>91202</v>
      </c>
      <c r="C91334" s="1" t="s">
        <v>60</v>
      </c>
    </row>
    <row r="91335" spans="1:3" x14ac:dyDescent="0.2">
      <c r="A91335" s="1">
        <v>91333</v>
      </c>
      <c r="B91335" s="1" t="s">
        <v>91203</v>
      </c>
      <c r="C91335" s="1" t="s">
        <v>60</v>
      </c>
    </row>
    <row r="91336" spans="1:3" x14ac:dyDescent="0.2">
      <c r="A91336" s="1">
        <v>91334</v>
      </c>
      <c r="B91336" s="1" t="s">
        <v>91204</v>
      </c>
      <c r="C91336" s="1" t="s">
        <v>60</v>
      </c>
    </row>
    <row r="91337" spans="1:3" x14ac:dyDescent="0.2">
      <c r="A91337" s="1">
        <v>91335</v>
      </c>
      <c r="B91337" s="1" t="s">
        <v>91205</v>
      </c>
      <c r="C91337" s="1" t="s">
        <v>60</v>
      </c>
    </row>
    <row r="91338" spans="1:3" x14ac:dyDescent="0.2">
      <c r="A91338" s="1">
        <v>91336</v>
      </c>
      <c r="B91338" s="1" t="s">
        <v>91206</v>
      </c>
      <c r="C91338" s="1" t="s">
        <v>60</v>
      </c>
    </row>
    <row r="91339" spans="1:3" x14ac:dyDescent="0.2">
      <c r="A91339" s="1">
        <v>91337</v>
      </c>
      <c r="B91339" s="1" t="s">
        <v>91207</v>
      </c>
      <c r="C91339" s="1" t="s">
        <v>60</v>
      </c>
    </row>
    <row r="91340" spans="1:3" x14ac:dyDescent="0.2">
      <c r="A91340" s="1">
        <v>91338</v>
      </c>
      <c r="B91340" s="1" t="s">
        <v>91208</v>
      </c>
      <c r="C91340" s="1" t="s">
        <v>60</v>
      </c>
    </row>
    <row r="91341" spans="1:3" x14ac:dyDescent="0.2">
      <c r="A91341" s="1">
        <v>91339</v>
      </c>
      <c r="B91341" s="1" t="s">
        <v>91209</v>
      </c>
      <c r="C91341" s="1" t="s">
        <v>60</v>
      </c>
    </row>
    <row r="91342" spans="1:3" x14ac:dyDescent="0.2">
      <c r="A91342" s="1">
        <v>91340</v>
      </c>
      <c r="B91342" s="1" t="s">
        <v>91210</v>
      </c>
      <c r="C91342" s="1" t="s">
        <v>60</v>
      </c>
    </row>
    <row r="91343" spans="1:3" x14ac:dyDescent="0.2">
      <c r="A91343" s="1">
        <v>91341</v>
      </c>
      <c r="B91343" s="1" t="s">
        <v>91211</v>
      </c>
      <c r="C91343" s="1" t="s">
        <v>60</v>
      </c>
    </row>
    <row r="91344" spans="1:3" x14ac:dyDescent="0.2">
      <c r="A91344" s="1">
        <v>91342</v>
      </c>
      <c r="B91344" s="1" t="s">
        <v>91212</v>
      </c>
      <c r="C91344" s="1" t="s">
        <v>60</v>
      </c>
    </row>
    <row r="91345" spans="1:3" x14ac:dyDescent="0.2">
      <c r="A91345" s="1">
        <v>91343</v>
      </c>
      <c r="B91345" s="1" t="s">
        <v>91213</v>
      </c>
      <c r="C91345" s="1" t="s">
        <v>60</v>
      </c>
    </row>
    <row r="91346" spans="1:3" x14ac:dyDescent="0.2">
      <c r="A91346" s="1">
        <v>91344</v>
      </c>
      <c r="B91346" s="1" t="s">
        <v>91214</v>
      </c>
      <c r="C91346" s="1" t="s">
        <v>60</v>
      </c>
    </row>
    <row r="91347" spans="1:3" x14ac:dyDescent="0.2">
      <c r="A91347" s="1">
        <v>91345</v>
      </c>
      <c r="B91347" s="1" t="s">
        <v>91215</v>
      </c>
      <c r="C91347" s="1" t="s">
        <v>60</v>
      </c>
    </row>
    <row r="91348" spans="1:3" x14ac:dyDescent="0.2">
      <c r="A91348" s="1">
        <v>91346</v>
      </c>
      <c r="B91348" s="1" t="s">
        <v>91216</v>
      </c>
      <c r="C91348" s="1" t="s">
        <v>60</v>
      </c>
    </row>
    <row r="91349" spans="1:3" x14ac:dyDescent="0.2">
      <c r="A91349" s="1">
        <v>91347</v>
      </c>
      <c r="B91349" s="1" t="s">
        <v>91217</v>
      </c>
      <c r="C91349" s="1" t="s">
        <v>60</v>
      </c>
    </row>
    <row r="91350" spans="1:3" x14ac:dyDescent="0.2">
      <c r="A91350" s="1">
        <v>91348</v>
      </c>
      <c r="B91350" s="1" t="s">
        <v>91218</v>
      </c>
      <c r="C91350" s="1" t="s">
        <v>60</v>
      </c>
    </row>
    <row r="91351" spans="1:3" x14ac:dyDescent="0.2">
      <c r="A91351" s="1">
        <v>91349</v>
      </c>
      <c r="B91351" s="1" t="s">
        <v>91219</v>
      </c>
      <c r="C91351" s="1" t="s">
        <v>60</v>
      </c>
    </row>
    <row r="91352" spans="1:3" x14ac:dyDescent="0.2">
      <c r="A91352" s="1">
        <v>91350</v>
      </c>
      <c r="B91352" s="1" t="s">
        <v>91220</v>
      </c>
      <c r="C91352" s="1" t="s">
        <v>60</v>
      </c>
    </row>
    <row r="91353" spans="1:3" x14ac:dyDescent="0.2">
      <c r="A91353" s="1">
        <v>91351</v>
      </c>
      <c r="B91353" s="1" t="s">
        <v>91221</v>
      </c>
      <c r="C91353" s="1" t="s">
        <v>60</v>
      </c>
    </row>
    <row r="91354" spans="1:3" x14ac:dyDescent="0.2">
      <c r="A91354" s="1">
        <v>91352</v>
      </c>
      <c r="B91354" s="1" t="s">
        <v>91222</v>
      </c>
      <c r="C91354" s="1" t="s">
        <v>60</v>
      </c>
    </row>
    <row r="91355" spans="1:3" x14ac:dyDescent="0.2">
      <c r="A91355" s="1">
        <v>91353</v>
      </c>
      <c r="B91355" s="1" t="s">
        <v>91223</v>
      </c>
      <c r="C91355" s="1" t="s">
        <v>60</v>
      </c>
    </row>
    <row r="91356" spans="1:3" x14ac:dyDescent="0.2">
      <c r="A91356" s="1">
        <v>91354</v>
      </c>
      <c r="B91356" s="1" t="s">
        <v>91224</v>
      </c>
      <c r="C91356" s="1" t="s">
        <v>60</v>
      </c>
    </row>
    <row r="91357" spans="1:3" x14ac:dyDescent="0.2">
      <c r="A91357" s="1">
        <v>91355</v>
      </c>
      <c r="B91357" s="1" t="s">
        <v>91225</v>
      </c>
      <c r="C91357" s="1" t="s">
        <v>60</v>
      </c>
    </row>
    <row r="91358" spans="1:3" x14ac:dyDescent="0.2">
      <c r="A91358" s="1">
        <v>91356</v>
      </c>
      <c r="B91358" s="1" t="s">
        <v>91226</v>
      </c>
      <c r="C91358" s="1" t="s">
        <v>60</v>
      </c>
    </row>
    <row r="91359" spans="1:3" x14ac:dyDescent="0.2">
      <c r="A91359" s="1">
        <v>91357</v>
      </c>
      <c r="B91359" s="1" t="s">
        <v>91227</v>
      </c>
      <c r="C91359" s="1" t="s">
        <v>60</v>
      </c>
    </row>
    <row r="91360" spans="1:3" x14ac:dyDescent="0.2">
      <c r="A91360" s="1">
        <v>91358</v>
      </c>
      <c r="B91360" s="1" t="s">
        <v>91228</v>
      </c>
      <c r="C91360" s="1" t="s">
        <v>60</v>
      </c>
    </row>
    <row r="91361" spans="1:3" x14ac:dyDescent="0.2">
      <c r="A91361" s="1">
        <v>91359</v>
      </c>
      <c r="B91361" s="1" t="s">
        <v>91229</v>
      </c>
      <c r="C91361" s="1" t="s">
        <v>60</v>
      </c>
    </row>
    <row r="91362" spans="1:3" x14ac:dyDescent="0.2">
      <c r="A91362" s="1">
        <v>91360</v>
      </c>
      <c r="B91362" s="1" t="s">
        <v>91230</v>
      </c>
      <c r="C91362" s="1" t="s">
        <v>60</v>
      </c>
    </row>
    <row r="91363" spans="1:3" x14ac:dyDescent="0.2">
      <c r="A91363" s="1">
        <v>91361</v>
      </c>
      <c r="B91363" s="1" t="s">
        <v>91231</v>
      </c>
      <c r="C91363" s="1" t="s">
        <v>60</v>
      </c>
    </row>
    <row r="91364" spans="1:3" x14ac:dyDescent="0.2">
      <c r="A91364" s="1">
        <v>91362</v>
      </c>
      <c r="B91364" s="1" t="s">
        <v>91232</v>
      </c>
      <c r="C91364" s="1" t="s">
        <v>60</v>
      </c>
    </row>
    <row r="91365" spans="1:3" x14ac:dyDescent="0.2">
      <c r="A91365" s="1">
        <v>91363</v>
      </c>
      <c r="B91365" s="1" t="s">
        <v>91233</v>
      </c>
      <c r="C91365" s="1" t="s">
        <v>60</v>
      </c>
    </row>
    <row r="91366" spans="1:3" x14ac:dyDescent="0.2">
      <c r="A91366" s="1">
        <v>91364</v>
      </c>
      <c r="B91366" s="1" t="s">
        <v>91234</v>
      </c>
      <c r="C91366" s="1" t="s">
        <v>60</v>
      </c>
    </row>
    <row r="91367" spans="1:3" x14ac:dyDescent="0.2">
      <c r="A91367" s="1">
        <v>91365</v>
      </c>
      <c r="B91367" s="1" t="s">
        <v>91235</v>
      </c>
      <c r="C91367" s="1" t="s">
        <v>60</v>
      </c>
    </row>
    <row r="91368" spans="1:3" x14ac:dyDescent="0.2">
      <c r="A91368" s="1">
        <v>91366</v>
      </c>
      <c r="B91368" s="1" t="s">
        <v>91236</v>
      </c>
      <c r="C91368" s="1" t="s">
        <v>60</v>
      </c>
    </row>
    <row r="91369" spans="1:3" x14ac:dyDescent="0.2">
      <c r="A91369" s="1">
        <v>91367</v>
      </c>
      <c r="B91369" s="1" t="s">
        <v>91237</v>
      </c>
      <c r="C91369" s="1" t="s">
        <v>60</v>
      </c>
    </row>
    <row r="91370" spans="1:3" x14ac:dyDescent="0.2">
      <c r="A91370" s="1">
        <v>91368</v>
      </c>
      <c r="B91370" s="1" t="s">
        <v>91238</v>
      </c>
      <c r="C91370" s="1" t="s">
        <v>60</v>
      </c>
    </row>
    <row r="91371" spans="1:3" x14ac:dyDescent="0.2">
      <c r="A91371" s="1">
        <v>91369</v>
      </c>
      <c r="B91371" s="1" t="s">
        <v>91239</v>
      </c>
      <c r="C91371" s="1" t="s">
        <v>60</v>
      </c>
    </row>
    <row r="91372" spans="1:3" x14ac:dyDescent="0.2">
      <c r="A91372" s="1">
        <v>91370</v>
      </c>
      <c r="B91372" s="1" t="s">
        <v>91240</v>
      </c>
      <c r="C91372" s="1" t="s">
        <v>60</v>
      </c>
    </row>
    <row r="91373" spans="1:3" x14ac:dyDescent="0.2">
      <c r="A91373" s="1">
        <v>91371</v>
      </c>
      <c r="B91373" s="1" t="s">
        <v>91241</v>
      </c>
      <c r="C91373" s="1" t="s">
        <v>60</v>
      </c>
    </row>
    <row r="91374" spans="1:3" x14ac:dyDescent="0.2">
      <c r="A91374" s="1">
        <v>91372</v>
      </c>
      <c r="B91374" s="1" t="s">
        <v>91242</v>
      </c>
      <c r="C91374" s="1" t="s">
        <v>60</v>
      </c>
    </row>
    <row r="91375" spans="1:3" x14ac:dyDescent="0.2">
      <c r="A91375" s="1">
        <v>91373</v>
      </c>
      <c r="B91375" s="1" t="s">
        <v>91243</v>
      </c>
      <c r="C91375" s="1" t="s">
        <v>60</v>
      </c>
    </row>
    <row r="91376" spans="1:3" x14ac:dyDescent="0.2">
      <c r="A91376" s="1">
        <v>91374</v>
      </c>
      <c r="B91376" s="1" t="s">
        <v>91244</v>
      </c>
      <c r="C91376" s="1" t="s">
        <v>60</v>
      </c>
    </row>
    <row r="91377" spans="1:3" x14ac:dyDescent="0.2">
      <c r="A91377" s="1">
        <v>91375</v>
      </c>
      <c r="B91377" s="1" t="s">
        <v>91245</v>
      </c>
      <c r="C91377" s="1" t="s">
        <v>60</v>
      </c>
    </row>
    <row r="91378" spans="1:3" x14ac:dyDescent="0.2">
      <c r="A91378" s="1">
        <v>91376</v>
      </c>
      <c r="B91378" s="1" t="s">
        <v>91246</v>
      </c>
      <c r="C91378" s="1" t="s">
        <v>60</v>
      </c>
    </row>
    <row r="91379" spans="1:3" x14ac:dyDescent="0.2">
      <c r="A91379" s="1">
        <v>91377</v>
      </c>
      <c r="B91379" s="1" t="s">
        <v>91247</v>
      </c>
      <c r="C91379" s="1" t="s">
        <v>60</v>
      </c>
    </row>
    <row r="91380" spans="1:3" x14ac:dyDescent="0.2">
      <c r="A91380" s="1">
        <v>91378</v>
      </c>
      <c r="B91380" s="1" t="s">
        <v>91248</v>
      </c>
      <c r="C91380" s="1" t="s">
        <v>60</v>
      </c>
    </row>
    <row r="91381" spans="1:3" x14ac:dyDescent="0.2">
      <c r="A91381" s="1">
        <v>91379</v>
      </c>
      <c r="B91381" s="1" t="s">
        <v>91249</v>
      </c>
      <c r="C91381" s="1" t="s">
        <v>60</v>
      </c>
    </row>
    <row r="91382" spans="1:3" x14ac:dyDescent="0.2">
      <c r="A91382" s="1">
        <v>91380</v>
      </c>
      <c r="B91382" s="1" t="s">
        <v>91250</v>
      </c>
      <c r="C91382" s="1" t="s">
        <v>60</v>
      </c>
    </row>
    <row r="91383" spans="1:3" x14ac:dyDescent="0.2">
      <c r="A91383" s="1">
        <v>91381</v>
      </c>
      <c r="B91383" s="1" t="s">
        <v>91251</v>
      </c>
      <c r="C91383" s="1" t="s">
        <v>60</v>
      </c>
    </row>
    <row r="91384" spans="1:3" x14ac:dyDescent="0.2">
      <c r="A91384" s="1">
        <v>91382</v>
      </c>
      <c r="B91384" s="1" t="s">
        <v>91252</v>
      </c>
      <c r="C91384" s="1" t="s">
        <v>60</v>
      </c>
    </row>
    <row r="91385" spans="1:3" x14ac:dyDescent="0.2">
      <c r="A91385" s="1">
        <v>91383</v>
      </c>
      <c r="B91385" s="1" t="s">
        <v>91253</v>
      </c>
      <c r="C91385" s="1" t="s">
        <v>60</v>
      </c>
    </row>
    <row r="91386" spans="1:3" x14ac:dyDescent="0.2">
      <c r="A91386" s="1">
        <v>91384</v>
      </c>
      <c r="B91386" s="1" t="s">
        <v>91254</v>
      </c>
      <c r="C91386" s="1" t="s">
        <v>60</v>
      </c>
    </row>
    <row r="91387" spans="1:3" x14ac:dyDescent="0.2">
      <c r="A91387" s="1">
        <v>91385</v>
      </c>
      <c r="B91387" s="1" t="s">
        <v>91255</v>
      </c>
      <c r="C91387" s="1" t="s">
        <v>60</v>
      </c>
    </row>
    <row r="91388" spans="1:3" x14ac:dyDescent="0.2">
      <c r="A91388" s="1">
        <v>91386</v>
      </c>
      <c r="B91388" s="1" t="s">
        <v>91256</v>
      </c>
      <c r="C91388" s="1" t="s">
        <v>60</v>
      </c>
    </row>
    <row r="91389" spans="1:3" x14ac:dyDescent="0.2">
      <c r="A91389" s="1">
        <v>91387</v>
      </c>
      <c r="B91389" s="1" t="s">
        <v>91257</v>
      </c>
      <c r="C91389" s="1" t="s">
        <v>60</v>
      </c>
    </row>
    <row r="91390" spans="1:3" x14ac:dyDescent="0.2">
      <c r="A91390" s="1">
        <v>91388</v>
      </c>
      <c r="B91390" s="1" t="s">
        <v>91258</v>
      </c>
      <c r="C91390" s="1" t="s">
        <v>60</v>
      </c>
    </row>
    <row r="91391" spans="1:3" x14ac:dyDescent="0.2">
      <c r="A91391" s="1">
        <v>91389</v>
      </c>
      <c r="B91391" s="1" t="s">
        <v>91259</v>
      </c>
      <c r="C91391" s="1" t="s">
        <v>60</v>
      </c>
    </row>
    <row r="91392" spans="1:3" x14ac:dyDescent="0.2">
      <c r="A91392" s="1">
        <v>91390</v>
      </c>
      <c r="B91392" s="1" t="s">
        <v>91260</v>
      </c>
      <c r="C91392" s="1" t="s">
        <v>60</v>
      </c>
    </row>
    <row r="91393" spans="1:3" x14ac:dyDescent="0.2">
      <c r="A91393" s="1">
        <v>91391</v>
      </c>
      <c r="B91393" s="1" t="s">
        <v>91261</v>
      </c>
      <c r="C91393" s="1" t="s">
        <v>60</v>
      </c>
    </row>
    <row r="91394" spans="1:3" x14ac:dyDescent="0.2">
      <c r="A91394" s="1">
        <v>91392</v>
      </c>
      <c r="B91394" s="1" t="s">
        <v>91262</v>
      </c>
      <c r="C91394" s="1" t="s">
        <v>60</v>
      </c>
    </row>
    <row r="91395" spans="1:3" x14ac:dyDescent="0.2">
      <c r="A91395" s="1">
        <v>91393</v>
      </c>
      <c r="B91395" s="1" t="s">
        <v>91263</v>
      </c>
      <c r="C91395" s="1" t="s">
        <v>60</v>
      </c>
    </row>
    <row r="91396" spans="1:3" x14ac:dyDescent="0.2">
      <c r="A91396" s="1">
        <v>91394</v>
      </c>
      <c r="B91396" s="1" t="s">
        <v>91264</v>
      </c>
      <c r="C91396" s="1" t="s">
        <v>60</v>
      </c>
    </row>
    <row r="91397" spans="1:3" x14ac:dyDescent="0.2">
      <c r="A91397" s="1">
        <v>91395</v>
      </c>
      <c r="B91397" s="1" t="s">
        <v>91265</v>
      </c>
      <c r="C91397" s="1" t="s">
        <v>60</v>
      </c>
    </row>
    <row r="91398" spans="1:3" x14ac:dyDescent="0.2">
      <c r="A91398" s="1">
        <v>91396</v>
      </c>
      <c r="B91398" s="1" t="s">
        <v>91266</v>
      </c>
      <c r="C91398" s="1" t="s">
        <v>60</v>
      </c>
    </row>
    <row r="91399" spans="1:3" x14ac:dyDescent="0.2">
      <c r="A91399" s="1">
        <v>91397</v>
      </c>
      <c r="B91399" s="1" t="s">
        <v>91267</v>
      </c>
      <c r="C91399" s="1" t="s">
        <v>60</v>
      </c>
    </row>
    <row r="91400" spans="1:3" x14ac:dyDescent="0.2">
      <c r="A91400" s="1">
        <v>91398</v>
      </c>
      <c r="B91400" s="1" t="s">
        <v>91268</v>
      </c>
      <c r="C91400" s="1" t="s">
        <v>60</v>
      </c>
    </row>
    <row r="91401" spans="1:3" x14ac:dyDescent="0.2">
      <c r="A91401" s="1">
        <v>91399</v>
      </c>
      <c r="B91401" s="1" t="s">
        <v>91269</v>
      </c>
      <c r="C91401" s="1" t="s">
        <v>60</v>
      </c>
    </row>
    <row r="91402" spans="1:3" x14ac:dyDescent="0.2">
      <c r="A91402" s="1">
        <v>91400</v>
      </c>
      <c r="B91402" s="1" t="s">
        <v>91270</v>
      </c>
      <c r="C91402" s="1" t="s">
        <v>60</v>
      </c>
    </row>
    <row r="91403" spans="1:3" x14ac:dyDescent="0.2">
      <c r="A91403" s="1">
        <v>91401</v>
      </c>
      <c r="B91403" s="1" t="s">
        <v>91271</v>
      </c>
      <c r="C91403" s="1" t="s">
        <v>60</v>
      </c>
    </row>
    <row r="91404" spans="1:3" x14ac:dyDescent="0.2">
      <c r="A91404" s="1">
        <v>91402</v>
      </c>
      <c r="B91404" s="1" t="s">
        <v>91272</v>
      </c>
      <c r="C91404" s="1" t="s">
        <v>60</v>
      </c>
    </row>
    <row r="91405" spans="1:3" x14ac:dyDescent="0.2">
      <c r="A91405" s="1">
        <v>91403</v>
      </c>
      <c r="B91405" s="1" t="s">
        <v>91273</v>
      </c>
      <c r="C91405" s="1" t="s">
        <v>60</v>
      </c>
    </row>
    <row r="91406" spans="1:3" x14ac:dyDescent="0.2">
      <c r="A91406" s="1">
        <v>91404</v>
      </c>
      <c r="B91406" s="1" t="s">
        <v>91274</v>
      </c>
      <c r="C91406" s="1" t="s">
        <v>60</v>
      </c>
    </row>
    <row r="91407" spans="1:3" x14ac:dyDescent="0.2">
      <c r="A91407" s="1">
        <v>91405</v>
      </c>
      <c r="B91407" s="1" t="s">
        <v>91275</v>
      </c>
      <c r="C91407" s="1" t="s">
        <v>60</v>
      </c>
    </row>
    <row r="91408" spans="1:3" x14ac:dyDescent="0.2">
      <c r="A91408" s="1">
        <v>91406</v>
      </c>
      <c r="B91408" s="1" t="s">
        <v>91276</v>
      </c>
      <c r="C91408" s="1" t="s">
        <v>60</v>
      </c>
    </row>
    <row r="91409" spans="1:3" x14ac:dyDescent="0.2">
      <c r="A91409" s="1">
        <v>91407</v>
      </c>
      <c r="B91409" s="1" t="s">
        <v>91277</v>
      </c>
      <c r="C91409" s="1" t="s">
        <v>60</v>
      </c>
    </row>
    <row r="91410" spans="1:3" x14ac:dyDescent="0.2">
      <c r="A91410" s="1">
        <v>91408</v>
      </c>
      <c r="B91410" s="1" t="s">
        <v>91278</v>
      </c>
      <c r="C91410" s="1" t="s">
        <v>60</v>
      </c>
    </row>
    <row r="91411" spans="1:3" x14ac:dyDescent="0.2">
      <c r="A91411" s="1">
        <v>91409</v>
      </c>
      <c r="B91411" s="1" t="s">
        <v>91279</v>
      </c>
      <c r="C91411" s="1" t="s">
        <v>60</v>
      </c>
    </row>
    <row r="91412" spans="1:3" x14ac:dyDescent="0.2">
      <c r="A91412" s="1">
        <v>91410</v>
      </c>
      <c r="B91412" s="1" t="s">
        <v>91280</v>
      </c>
      <c r="C91412" s="1" t="s">
        <v>60</v>
      </c>
    </row>
    <row r="91413" spans="1:3" x14ac:dyDescent="0.2">
      <c r="A91413" s="1">
        <v>91411</v>
      </c>
      <c r="B91413" s="1" t="s">
        <v>91281</v>
      </c>
      <c r="C91413" s="1" t="s">
        <v>60</v>
      </c>
    </row>
    <row r="91414" spans="1:3" x14ac:dyDescent="0.2">
      <c r="A91414" s="1">
        <v>91412</v>
      </c>
      <c r="B91414" s="1" t="s">
        <v>91282</v>
      </c>
      <c r="C91414" s="1" t="s">
        <v>60</v>
      </c>
    </row>
    <row r="91415" spans="1:3" x14ac:dyDescent="0.2">
      <c r="A91415" s="1">
        <v>91413</v>
      </c>
      <c r="B91415" s="1" t="s">
        <v>91283</v>
      </c>
      <c r="C91415" s="1" t="s">
        <v>60</v>
      </c>
    </row>
    <row r="91416" spans="1:3" x14ac:dyDescent="0.2">
      <c r="A91416" s="1">
        <v>91414</v>
      </c>
      <c r="B91416" s="1" t="s">
        <v>91284</v>
      </c>
      <c r="C91416" s="1" t="s">
        <v>60</v>
      </c>
    </row>
    <row r="91417" spans="1:3" x14ac:dyDescent="0.2">
      <c r="A91417" s="1">
        <v>91415</v>
      </c>
      <c r="B91417" s="1" t="s">
        <v>91285</v>
      </c>
      <c r="C91417" s="1" t="s">
        <v>60</v>
      </c>
    </row>
    <row r="91418" spans="1:3" x14ac:dyDescent="0.2">
      <c r="A91418" s="1">
        <v>91416</v>
      </c>
      <c r="B91418" s="1" t="s">
        <v>91286</v>
      </c>
      <c r="C91418" s="1" t="s">
        <v>60</v>
      </c>
    </row>
    <row r="91419" spans="1:3" x14ac:dyDescent="0.2">
      <c r="A91419" s="1">
        <v>91417</v>
      </c>
      <c r="B91419" s="1" t="s">
        <v>91287</v>
      </c>
      <c r="C91419" s="1" t="s">
        <v>60</v>
      </c>
    </row>
    <row r="91420" spans="1:3" x14ac:dyDescent="0.2">
      <c r="A91420" s="1">
        <v>91418</v>
      </c>
      <c r="B91420" s="1" t="s">
        <v>91288</v>
      </c>
      <c r="C91420" s="1" t="s">
        <v>60</v>
      </c>
    </row>
    <row r="91421" spans="1:3" x14ac:dyDescent="0.2">
      <c r="A91421" s="1">
        <v>91419</v>
      </c>
      <c r="B91421" s="1" t="s">
        <v>91289</v>
      </c>
      <c r="C91421" s="1" t="s">
        <v>60</v>
      </c>
    </row>
    <row r="91422" spans="1:3" x14ac:dyDescent="0.2">
      <c r="A91422" s="1">
        <v>91420</v>
      </c>
      <c r="B91422" s="1" t="s">
        <v>91290</v>
      </c>
      <c r="C91422" s="1" t="s">
        <v>60</v>
      </c>
    </row>
    <row r="91423" spans="1:3" x14ac:dyDescent="0.2">
      <c r="A91423" s="1">
        <v>91421</v>
      </c>
      <c r="B91423" s="1" t="s">
        <v>91291</v>
      </c>
      <c r="C91423" s="1" t="s">
        <v>60</v>
      </c>
    </row>
    <row r="91424" spans="1:3" x14ac:dyDescent="0.2">
      <c r="A91424" s="1">
        <v>91422</v>
      </c>
      <c r="B91424" s="1" t="s">
        <v>91292</v>
      </c>
      <c r="C91424" s="1" t="s">
        <v>60</v>
      </c>
    </row>
    <row r="91425" spans="1:3" x14ac:dyDescent="0.2">
      <c r="A91425" s="1">
        <v>91423</v>
      </c>
      <c r="B91425" s="1" t="s">
        <v>91293</v>
      </c>
      <c r="C91425" s="1" t="s">
        <v>60</v>
      </c>
    </row>
    <row r="91426" spans="1:3" x14ac:dyDescent="0.2">
      <c r="A91426" s="1">
        <v>91424</v>
      </c>
      <c r="B91426" s="1" t="s">
        <v>91294</v>
      </c>
      <c r="C91426" s="1" t="s">
        <v>60</v>
      </c>
    </row>
    <row r="91427" spans="1:3" x14ac:dyDescent="0.2">
      <c r="A91427" s="1">
        <v>91425</v>
      </c>
      <c r="B91427" s="1" t="s">
        <v>91295</v>
      </c>
      <c r="C91427" s="1" t="s">
        <v>60</v>
      </c>
    </row>
    <row r="91428" spans="1:3" x14ac:dyDescent="0.2">
      <c r="A91428" s="1">
        <v>91426</v>
      </c>
      <c r="B91428" s="1" t="s">
        <v>91296</v>
      </c>
      <c r="C91428" s="1" t="s">
        <v>60</v>
      </c>
    </row>
    <row r="91429" spans="1:3" x14ac:dyDescent="0.2">
      <c r="A91429" s="1">
        <v>91427</v>
      </c>
      <c r="B91429" s="1" t="s">
        <v>91297</v>
      </c>
      <c r="C91429" s="1" t="s">
        <v>60</v>
      </c>
    </row>
    <row r="91430" spans="1:3" x14ac:dyDescent="0.2">
      <c r="A91430" s="1">
        <v>91428</v>
      </c>
      <c r="B91430" s="1" t="s">
        <v>91298</v>
      </c>
      <c r="C91430" s="1" t="s">
        <v>60</v>
      </c>
    </row>
    <row r="91431" spans="1:3" x14ac:dyDescent="0.2">
      <c r="A91431" s="1">
        <v>91429</v>
      </c>
      <c r="B91431" s="1" t="s">
        <v>91299</v>
      </c>
      <c r="C91431" s="1" t="s">
        <v>60</v>
      </c>
    </row>
    <row r="91432" spans="1:3" x14ac:dyDescent="0.2">
      <c r="A91432" s="1">
        <v>91430</v>
      </c>
      <c r="B91432" s="1" t="s">
        <v>91300</v>
      </c>
      <c r="C91432" s="1" t="s">
        <v>60</v>
      </c>
    </row>
    <row r="91433" spans="1:3" x14ac:dyDescent="0.2">
      <c r="A91433" s="1">
        <v>91431</v>
      </c>
      <c r="B91433" s="1" t="s">
        <v>91301</v>
      </c>
      <c r="C91433" s="1" t="s">
        <v>60</v>
      </c>
    </row>
    <row r="91434" spans="1:3" x14ac:dyDescent="0.2">
      <c r="A91434" s="1">
        <v>91432</v>
      </c>
      <c r="B91434" s="1" t="s">
        <v>91302</v>
      </c>
      <c r="C91434" s="1" t="s">
        <v>60</v>
      </c>
    </row>
    <row r="91435" spans="1:3" x14ac:dyDescent="0.2">
      <c r="A91435" s="1">
        <v>91433</v>
      </c>
      <c r="B91435" s="1" t="s">
        <v>91303</v>
      </c>
      <c r="C91435" s="1" t="s">
        <v>60</v>
      </c>
    </row>
    <row r="91436" spans="1:3" x14ac:dyDescent="0.2">
      <c r="A91436" s="1">
        <v>91434</v>
      </c>
      <c r="B91436" s="1" t="s">
        <v>91304</v>
      </c>
      <c r="C91436" s="1" t="s">
        <v>60</v>
      </c>
    </row>
    <row r="91437" spans="1:3" x14ac:dyDescent="0.2">
      <c r="A91437" s="1">
        <v>91435</v>
      </c>
      <c r="B91437" s="1" t="s">
        <v>91305</v>
      </c>
      <c r="C91437" s="1" t="s">
        <v>60</v>
      </c>
    </row>
    <row r="91438" spans="1:3" x14ac:dyDescent="0.2">
      <c r="A91438" s="1">
        <v>91436</v>
      </c>
      <c r="B91438" s="1" t="s">
        <v>91306</v>
      </c>
      <c r="C91438" s="1" t="s">
        <v>60</v>
      </c>
    </row>
    <row r="91439" spans="1:3" x14ac:dyDescent="0.2">
      <c r="A91439" s="1">
        <v>91437</v>
      </c>
      <c r="B91439" s="1" t="s">
        <v>91307</v>
      </c>
      <c r="C91439" s="1" t="s">
        <v>60</v>
      </c>
    </row>
    <row r="91440" spans="1:3" x14ac:dyDescent="0.2">
      <c r="A91440" s="1">
        <v>91438</v>
      </c>
      <c r="B91440" s="1" t="s">
        <v>91308</v>
      </c>
      <c r="C91440" s="1" t="s">
        <v>60</v>
      </c>
    </row>
    <row r="91441" spans="1:3" x14ac:dyDescent="0.2">
      <c r="A91441" s="1">
        <v>91439</v>
      </c>
      <c r="B91441" s="1" t="s">
        <v>91309</v>
      </c>
      <c r="C91441" s="1" t="s">
        <v>60</v>
      </c>
    </row>
    <row r="91442" spans="1:3" x14ac:dyDescent="0.2">
      <c r="A91442" s="1">
        <v>91440</v>
      </c>
      <c r="B91442" s="1" t="s">
        <v>91310</v>
      </c>
      <c r="C91442" s="1" t="s">
        <v>60</v>
      </c>
    </row>
    <row r="91443" spans="1:3" x14ac:dyDescent="0.2">
      <c r="A91443" s="1">
        <v>91441</v>
      </c>
      <c r="B91443" s="1" t="s">
        <v>91311</v>
      </c>
      <c r="C91443" s="1" t="s">
        <v>60</v>
      </c>
    </row>
    <row r="91444" spans="1:3" x14ac:dyDescent="0.2">
      <c r="A91444" s="1">
        <v>91442</v>
      </c>
      <c r="B91444" s="1" t="s">
        <v>91312</v>
      </c>
      <c r="C91444" s="1" t="s">
        <v>60</v>
      </c>
    </row>
    <row r="91445" spans="1:3" x14ac:dyDescent="0.2">
      <c r="A91445" s="1">
        <v>91443</v>
      </c>
      <c r="B91445" s="1" t="s">
        <v>91313</v>
      </c>
      <c r="C91445" s="1" t="s">
        <v>60</v>
      </c>
    </row>
    <row r="91446" spans="1:3" x14ac:dyDescent="0.2">
      <c r="A91446" s="1">
        <v>91444</v>
      </c>
      <c r="B91446" s="1" t="s">
        <v>91314</v>
      </c>
      <c r="C91446" s="1" t="s">
        <v>60</v>
      </c>
    </row>
    <row r="91447" spans="1:3" x14ac:dyDescent="0.2">
      <c r="A91447" s="1">
        <v>91445</v>
      </c>
      <c r="B91447" s="1" t="s">
        <v>91315</v>
      </c>
      <c r="C91447" s="1" t="s">
        <v>60</v>
      </c>
    </row>
    <row r="91448" spans="1:3" x14ac:dyDescent="0.2">
      <c r="A91448" s="1">
        <v>91446</v>
      </c>
      <c r="B91448" s="1" t="s">
        <v>91316</v>
      </c>
      <c r="C91448" s="1" t="s">
        <v>60</v>
      </c>
    </row>
    <row r="91449" spans="1:3" x14ac:dyDescent="0.2">
      <c r="A91449" s="1">
        <v>91447</v>
      </c>
      <c r="B91449" s="1" t="s">
        <v>91317</v>
      </c>
      <c r="C91449" s="1" t="s">
        <v>60</v>
      </c>
    </row>
    <row r="91450" spans="1:3" x14ac:dyDescent="0.2">
      <c r="A91450" s="1">
        <v>91448</v>
      </c>
      <c r="B91450" s="1" t="s">
        <v>91318</v>
      </c>
      <c r="C91450" s="1" t="s">
        <v>60</v>
      </c>
    </row>
    <row r="91451" spans="1:3" x14ac:dyDescent="0.2">
      <c r="A91451" s="1">
        <v>91449</v>
      </c>
      <c r="B91451" s="1" t="s">
        <v>91319</v>
      </c>
      <c r="C91451" s="1" t="s">
        <v>60</v>
      </c>
    </row>
    <row r="91452" spans="1:3" x14ac:dyDescent="0.2">
      <c r="A91452" s="1">
        <v>91450</v>
      </c>
      <c r="B91452" s="1" t="s">
        <v>91320</v>
      </c>
      <c r="C91452" s="1" t="s">
        <v>60</v>
      </c>
    </row>
    <row r="91453" spans="1:3" x14ac:dyDescent="0.2">
      <c r="A91453" s="1">
        <v>91451</v>
      </c>
      <c r="B91453" s="1" t="s">
        <v>91321</v>
      </c>
      <c r="C91453" s="1" t="s">
        <v>60</v>
      </c>
    </row>
    <row r="91454" spans="1:3" x14ac:dyDescent="0.2">
      <c r="A91454" s="1">
        <v>91452</v>
      </c>
      <c r="B91454" s="1" t="s">
        <v>91322</v>
      </c>
      <c r="C91454" s="1" t="s">
        <v>60</v>
      </c>
    </row>
    <row r="91455" spans="1:3" x14ac:dyDescent="0.2">
      <c r="A91455" s="1">
        <v>91453</v>
      </c>
      <c r="B91455" s="1" t="s">
        <v>91323</v>
      </c>
      <c r="C91455" s="1" t="s">
        <v>60</v>
      </c>
    </row>
    <row r="91456" spans="1:3" x14ac:dyDescent="0.2">
      <c r="A91456" s="1">
        <v>91454</v>
      </c>
      <c r="B91456" s="1" t="s">
        <v>91324</v>
      </c>
      <c r="C91456" s="1" t="s">
        <v>60</v>
      </c>
    </row>
    <row r="91457" spans="1:3" x14ac:dyDescent="0.2">
      <c r="A91457" s="1">
        <v>91455</v>
      </c>
      <c r="B91457" s="1" t="s">
        <v>91325</v>
      </c>
      <c r="C91457" s="1" t="s">
        <v>60</v>
      </c>
    </row>
    <row r="91458" spans="1:3" x14ac:dyDescent="0.2">
      <c r="A91458" s="1">
        <v>91456</v>
      </c>
      <c r="B91458" s="1" t="s">
        <v>91326</v>
      </c>
      <c r="C91458" s="1" t="s">
        <v>60</v>
      </c>
    </row>
    <row r="91459" spans="1:3" x14ac:dyDescent="0.2">
      <c r="A91459" s="1">
        <v>91457</v>
      </c>
      <c r="B91459" s="1" t="s">
        <v>91327</v>
      </c>
      <c r="C91459" s="1" t="s">
        <v>60</v>
      </c>
    </row>
    <row r="91460" spans="1:3" x14ac:dyDescent="0.2">
      <c r="A91460" s="1">
        <v>91458</v>
      </c>
      <c r="B91460" s="1" t="s">
        <v>91328</v>
      </c>
      <c r="C91460" s="1" t="s">
        <v>60</v>
      </c>
    </row>
    <row r="91461" spans="1:3" x14ac:dyDescent="0.2">
      <c r="A91461" s="1">
        <v>91459</v>
      </c>
      <c r="B91461" s="1" t="s">
        <v>91329</v>
      </c>
      <c r="C91461" s="1" t="s">
        <v>60</v>
      </c>
    </row>
    <row r="91462" spans="1:3" x14ac:dyDescent="0.2">
      <c r="A91462" s="1">
        <v>91460</v>
      </c>
      <c r="B91462" s="1" t="s">
        <v>91330</v>
      </c>
      <c r="C91462" s="1" t="s">
        <v>60</v>
      </c>
    </row>
    <row r="91463" spans="1:3" x14ac:dyDescent="0.2">
      <c r="A91463" s="1">
        <v>91461</v>
      </c>
      <c r="B91463" s="1" t="s">
        <v>91331</v>
      </c>
      <c r="C91463" s="1" t="s">
        <v>60</v>
      </c>
    </row>
    <row r="91464" spans="1:3" x14ac:dyDescent="0.2">
      <c r="A91464" s="1">
        <v>91462</v>
      </c>
      <c r="B91464" s="1" t="s">
        <v>91332</v>
      </c>
      <c r="C91464" s="1" t="s">
        <v>60</v>
      </c>
    </row>
    <row r="91465" spans="1:3" x14ac:dyDescent="0.2">
      <c r="A91465" s="1">
        <v>91463</v>
      </c>
      <c r="B91465" s="1" t="s">
        <v>91333</v>
      </c>
      <c r="C91465" s="1" t="s">
        <v>60</v>
      </c>
    </row>
    <row r="91466" spans="1:3" x14ac:dyDescent="0.2">
      <c r="A91466" s="1">
        <v>91464</v>
      </c>
      <c r="B91466" s="1" t="s">
        <v>91334</v>
      </c>
      <c r="C91466" s="1" t="s">
        <v>60</v>
      </c>
    </row>
    <row r="91467" spans="1:3" x14ac:dyDescent="0.2">
      <c r="A91467" s="1">
        <v>91465</v>
      </c>
      <c r="B91467" s="1" t="s">
        <v>91335</v>
      </c>
      <c r="C91467" s="1" t="s">
        <v>60</v>
      </c>
    </row>
    <row r="91468" spans="1:3" x14ac:dyDescent="0.2">
      <c r="A91468" s="1">
        <v>91466</v>
      </c>
      <c r="B91468" s="1" t="s">
        <v>91336</v>
      </c>
      <c r="C91468" s="1" t="s">
        <v>60</v>
      </c>
    </row>
    <row r="91469" spans="1:3" x14ac:dyDescent="0.2">
      <c r="A91469" s="1">
        <v>91467</v>
      </c>
      <c r="B91469" s="1" t="s">
        <v>91337</v>
      </c>
      <c r="C91469" s="1" t="s">
        <v>60</v>
      </c>
    </row>
    <row r="91470" spans="1:3" x14ac:dyDescent="0.2">
      <c r="A91470" s="1">
        <v>91468</v>
      </c>
      <c r="B91470" s="1" t="s">
        <v>91338</v>
      </c>
      <c r="C91470" s="1" t="s">
        <v>60</v>
      </c>
    </row>
    <row r="91471" spans="1:3" x14ac:dyDescent="0.2">
      <c r="A91471" s="1">
        <v>91469</v>
      </c>
      <c r="B91471" s="1" t="s">
        <v>91339</v>
      </c>
      <c r="C91471" s="1" t="s">
        <v>60</v>
      </c>
    </row>
    <row r="91472" spans="1:3" x14ac:dyDescent="0.2">
      <c r="A91472" s="1">
        <v>91470</v>
      </c>
      <c r="B91472" s="1" t="s">
        <v>91340</v>
      </c>
      <c r="C91472" s="1" t="s">
        <v>60</v>
      </c>
    </row>
    <row r="91473" spans="1:3" x14ac:dyDescent="0.2">
      <c r="A91473" s="1">
        <v>91471</v>
      </c>
      <c r="B91473" s="1" t="s">
        <v>91341</v>
      </c>
      <c r="C91473" s="1" t="s">
        <v>60</v>
      </c>
    </row>
    <row r="91474" spans="1:3" x14ac:dyDescent="0.2">
      <c r="A91474" s="1">
        <v>91472</v>
      </c>
      <c r="B91474" s="1" t="s">
        <v>91342</v>
      </c>
      <c r="C91474" s="1" t="s">
        <v>60</v>
      </c>
    </row>
    <row r="91475" spans="1:3" x14ac:dyDescent="0.2">
      <c r="A91475" s="1">
        <v>91473</v>
      </c>
      <c r="B91475" s="1" t="s">
        <v>91343</v>
      </c>
      <c r="C91475" s="1" t="s">
        <v>60</v>
      </c>
    </row>
    <row r="91476" spans="1:3" x14ac:dyDescent="0.2">
      <c r="A91476" s="1">
        <v>91474</v>
      </c>
      <c r="B91476" s="1" t="s">
        <v>91344</v>
      </c>
      <c r="C91476" s="1" t="s">
        <v>60</v>
      </c>
    </row>
    <row r="91477" spans="1:3" x14ac:dyDescent="0.2">
      <c r="A91477" s="1">
        <v>91475</v>
      </c>
      <c r="B91477" s="1" t="s">
        <v>91345</v>
      </c>
      <c r="C91477" s="1" t="s">
        <v>60</v>
      </c>
    </row>
    <row r="91478" spans="1:3" x14ac:dyDescent="0.2">
      <c r="A91478" s="1">
        <v>91476</v>
      </c>
      <c r="B91478" s="1" t="s">
        <v>91346</v>
      </c>
      <c r="C91478" s="1" t="s">
        <v>60</v>
      </c>
    </row>
    <row r="91479" spans="1:3" x14ac:dyDescent="0.2">
      <c r="A91479" s="1">
        <v>91477</v>
      </c>
      <c r="B91479" s="1" t="s">
        <v>91347</v>
      </c>
      <c r="C91479" s="1" t="s">
        <v>60</v>
      </c>
    </row>
    <row r="91480" spans="1:3" x14ac:dyDescent="0.2">
      <c r="A91480" s="1">
        <v>91478</v>
      </c>
      <c r="B91480" s="1" t="s">
        <v>91348</v>
      </c>
      <c r="C91480" s="1" t="s">
        <v>60</v>
      </c>
    </row>
    <row r="91481" spans="1:3" x14ac:dyDescent="0.2">
      <c r="A91481" s="1">
        <v>91479</v>
      </c>
      <c r="B91481" s="1" t="s">
        <v>91349</v>
      </c>
      <c r="C91481" s="1" t="s">
        <v>60</v>
      </c>
    </row>
    <row r="91482" spans="1:3" x14ac:dyDescent="0.2">
      <c r="A91482" s="1">
        <v>91480</v>
      </c>
      <c r="B91482" s="1" t="s">
        <v>91350</v>
      </c>
      <c r="C91482" s="1" t="s">
        <v>60</v>
      </c>
    </row>
    <row r="91483" spans="1:3" x14ac:dyDescent="0.2">
      <c r="A91483" s="1">
        <v>91481</v>
      </c>
      <c r="B91483" s="1" t="s">
        <v>91351</v>
      </c>
      <c r="C91483" s="1" t="s">
        <v>60</v>
      </c>
    </row>
    <row r="91484" spans="1:3" x14ac:dyDescent="0.2">
      <c r="A91484" s="1">
        <v>91482</v>
      </c>
      <c r="B91484" s="1" t="s">
        <v>91352</v>
      </c>
      <c r="C91484" s="1" t="s">
        <v>60</v>
      </c>
    </row>
    <row r="91485" spans="1:3" x14ac:dyDescent="0.2">
      <c r="A91485" s="1">
        <v>91483</v>
      </c>
      <c r="B91485" s="1" t="s">
        <v>91353</v>
      </c>
      <c r="C91485" s="1" t="s">
        <v>60</v>
      </c>
    </row>
    <row r="91486" spans="1:3" x14ac:dyDescent="0.2">
      <c r="A91486" s="1">
        <v>91484</v>
      </c>
      <c r="B91486" s="1" t="s">
        <v>91354</v>
      </c>
      <c r="C91486" s="1" t="s">
        <v>60</v>
      </c>
    </row>
    <row r="91487" spans="1:3" x14ac:dyDescent="0.2">
      <c r="A91487" s="1">
        <v>91485</v>
      </c>
      <c r="B91487" s="1" t="s">
        <v>91355</v>
      </c>
      <c r="C91487" s="1" t="s">
        <v>60</v>
      </c>
    </row>
    <row r="91488" spans="1:3" x14ac:dyDescent="0.2">
      <c r="A91488" s="1">
        <v>91486</v>
      </c>
      <c r="B91488" s="1" t="s">
        <v>91356</v>
      </c>
      <c r="C91488" s="1" t="s">
        <v>60</v>
      </c>
    </row>
    <row r="91489" spans="1:3" x14ac:dyDescent="0.2">
      <c r="A91489" s="1">
        <v>91487</v>
      </c>
      <c r="B91489" s="1" t="s">
        <v>91357</v>
      </c>
      <c r="C91489" s="1" t="s">
        <v>60</v>
      </c>
    </row>
    <row r="91490" spans="1:3" x14ac:dyDescent="0.2">
      <c r="A91490" s="1">
        <v>91488</v>
      </c>
      <c r="B91490" s="1" t="s">
        <v>91358</v>
      </c>
      <c r="C91490" s="1" t="s">
        <v>60</v>
      </c>
    </row>
    <row r="91491" spans="1:3" x14ac:dyDescent="0.2">
      <c r="A91491" s="1">
        <v>91489</v>
      </c>
      <c r="B91491" s="1" t="s">
        <v>91359</v>
      </c>
      <c r="C91491" s="1" t="s">
        <v>60</v>
      </c>
    </row>
    <row r="91492" spans="1:3" x14ac:dyDescent="0.2">
      <c r="A91492" s="1">
        <v>91490</v>
      </c>
      <c r="B91492" s="1" t="s">
        <v>91360</v>
      </c>
      <c r="C91492" s="1" t="s">
        <v>60</v>
      </c>
    </row>
    <row r="91493" spans="1:3" x14ac:dyDescent="0.2">
      <c r="A91493" s="1">
        <v>91491</v>
      </c>
      <c r="B91493" s="1" t="s">
        <v>91361</v>
      </c>
      <c r="C91493" s="1" t="s">
        <v>60</v>
      </c>
    </row>
    <row r="91494" spans="1:3" x14ac:dyDescent="0.2">
      <c r="A91494" s="1">
        <v>91492</v>
      </c>
      <c r="B91494" s="1" t="s">
        <v>91362</v>
      </c>
      <c r="C91494" s="1" t="s">
        <v>60</v>
      </c>
    </row>
    <row r="91495" spans="1:3" x14ac:dyDescent="0.2">
      <c r="A91495" s="1">
        <v>91493</v>
      </c>
      <c r="B91495" s="1" t="s">
        <v>91363</v>
      </c>
      <c r="C91495" s="1" t="s">
        <v>60</v>
      </c>
    </row>
    <row r="91496" spans="1:3" x14ac:dyDescent="0.2">
      <c r="A91496" s="1">
        <v>91494</v>
      </c>
      <c r="B91496" s="1" t="s">
        <v>91364</v>
      </c>
      <c r="C91496" s="1" t="s">
        <v>60</v>
      </c>
    </row>
    <row r="91497" spans="1:3" x14ac:dyDescent="0.2">
      <c r="A91497" s="1">
        <v>91495</v>
      </c>
      <c r="B91497" s="1" t="s">
        <v>91365</v>
      </c>
      <c r="C91497" s="1" t="s">
        <v>60</v>
      </c>
    </row>
    <row r="91498" spans="1:3" x14ac:dyDescent="0.2">
      <c r="A91498" s="1">
        <v>91496</v>
      </c>
      <c r="B91498" s="1" t="s">
        <v>91366</v>
      </c>
      <c r="C91498" s="1" t="s">
        <v>60</v>
      </c>
    </row>
    <row r="91499" spans="1:3" x14ac:dyDescent="0.2">
      <c r="A91499" s="1">
        <v>91497</v>
      </c>
      <c r="B91499" s="1" t="s">
        <v>91367</v>
      </c>
      <c r="C91499" s="1" t="s">
        <v>60</v>
      </c>
    </row>
    <row r="91500" spans="1:3" x14ac:dyDescent="0.2">
      <c r="A91500" s="1">
        <v>91498</v>
      </c>
      <c r="B91500" s="1" t="s">
        <v>91368</v>
      </c>
      <c r="C91500" s="1" t="s">
        <v>60</v>
      </c>
    </row>
    <row r="91501" spans="1:3" x14ac:dyDescent="0.2">
      <c r="A91501" s="1">
        <v>91499</v>
      </c>
      <c r="B91501" s="1" t="s">
        <v>91369</v>
      </c>
      <c r="C91501" s="1" t="s">
        <v>60</v>
      </c>
    </row>
    <row r="91502" spans="1:3" x14ac:dyDescent="0.2">
      <c r="A91502" s="1">
        <v>91500</v>
      </c>
      <c r="B91502" s="1" t="s">
        <v>91370</v>
      </c>
      <c r="C91502" s="1" t="s">
        <v>60</v>
      </c>
    </row>
    <row r="91503" spans="1:3" x14ac:dyDescent="0.2">
      <c r="A91503" s="1">
        <v>91501</v>
      </c>
      <c r="B91503" s="1" t="s">
        <v>91371</v>
      </c>
      <c r="C91503" s="1" t="s">
        <v>60</v>
      </c>
    </row>
    <row r="91504" spans="1:3" x14ac:dyDescent="0.2">
      <c r="A91504" s="1">
        <v>91502</v>
      </c>
      <c r="B91504" s="1" t="s">
        <v>91372</v>
      </c>
      <c r="C91504" s="1" t="s">
        <v>60</v>
      </c>
    </row>
    <row r="91505" spans="1:3" x14ac:dyDescent="0.2">
      <c r="A91505" s="1">
        <v>91503</v>
      </c>
      <c r="B91505" s="1" t="s">
        <v>91373</v>
      </c>
      <c r="C91505" s="1" t="s">
        <v>60</v>
      </c>
    </row>
    <row r="91506" spans="1:3" x14ac:dyDescent="0.2">
      <c r="A91506" s="1">
        <v>91504</v>
      </c>
      <c r="B91506" s="1" t="s">
        <v>91374</v>
      </c>
      <c r="C91506" s="1" t="s">
        <v>60</v>
      </c>
    </row>
    <row r="91507" spans="1:3" x14ac:dyDescent="0.2">
      <c r="A91507" s="1">
        <v>91505</v>
      </c>
      <c r="B91507" s="1" t="s">
        <v>91375</v>
      </c>
      <c r="C91507" s="1" t="s">
        <v>60</v>
      </c>
    </row>
    <row r="91508" spans="1:3" x14ac:dyDescent="0.2">
      <c r="A91508" s="1">
        <v>91506</v>
      </c>
      <c r="B91508" s="1" t="s">
        <v>91376</v>
      </c>
      <c r="C91508" s="1" t="s">
        <v>60</v>
      </c>
    </row>
    <row r="91509" spans="1:3" x14ac:dyDescent="0.2">
      <c r="A91509" s="1">
        <v>91507</v>
      </c>
      <c r="B91509" s="1" t="s">
        <v>91377</v>
      </c>
      <c r="C91509" s="1" t="s">
        <v>60</v>
      </c>
    </row>
    <row r="91510" spans="1:3" x14ac:dyDescent="0.2">
      <c r="A91510" s="1">
        <v>91508</v>
      </c>
      <c r="B91510" s="1" t="s">
        <v>91378</v>
      </c>
      <c r="C91510" s="1" t="s">
        <v>60</v>
      </c>
    </row>
    <row r="91511" spans="1:3" x14ac:dyDescent="0.2">
      <c r="A91511" s="1">
        <v>91509</v>
      </c>
      <c r="B91511" s="1" t="s">
        <v>91379</v>
      </c>
      <c r="C91511" s="1" t="s">
        <v>60</v>
      </c>
    </row>
    <row r="91512" spans="1:3" x14ac:dyDescent="0.2">
      <c r="A91512" s="1">
        <v>91510</v>
      </c>
      <c r="B91512" s="1" t="s">
        <v>91380</v>
      </c>
      <c r="C91512" s="1" t="s">
        <v>60</v>
      </c>
    </row>
    <row r="91513" spans="1:3" x14ac:dyDescent="0.2">
      <c r="A91513" s="1">
        <v>91511</v>
      </c>
      <c r="B91513" s="1" t="s">
        <v>91381</v>
      </c>
      <c r="C91513" s="1" t="s">
        <v>60</v>
      </c>
    </row>
    <row r="91514" spans="1:3" x14ac:dyDescent="0.2">
      <c r="A91514" s="1">
        <v>91512</v>
      </c>
      <c r="B91514" s="1" t="s">
        <v>91382</v>
      </c>
      <c r="C91514" s="1" t="s">
        <v>60</v>
      </c>
    </row>
    <row r="91515" spans="1:3" x14ac:dyDescent="0.2">
      <c r="A91515" s="1">
        <v>91513</v>
      </c>
      <c r="B91515" s="1" t="s">
        <v>91383</v>
      </c>
      <c r="C91515" s="1" t="s">
        <v>60</v>
      </c>
    </row>
    <row r="91516" spans="1:3" x14ac:dyDescent="0.2">
      <c r="A91516" s="1">
        <v>91514</v>
      </c>
      <c r="B91516" s="1" t="s">
        <v>91384</v>
      </c>
      <c r="C91516" s="1" t="s">
        <v>60</v>
      </c>
    </row>
    <row r="91517" spans="1:3" x14ac:dyDescent="0.2">
      <c r="A91517" s="1">
        <v>91515</v>
      </c>
      <c r="B91517" s="1" t="s">
        <v>91385</v>
      </c>
      <c r="C91517" s="1" t="s">
        <v>60</v>
      </c>
    </row>
    <row r="91518" spans="1:3" x14ac:dyDescent="0.2">
      <c r="A91518" s="1">
        <v>91516</v>
      </c>
      <c r="B91518" s="1" t="s">
        <v>91386</v>
      </c>
      <c r="C91518" s="1" t="s">
        <v>60</v>
      </c>
    </row>
    <row r="91519" spans="1:3" x14ac:dyDescent="0.2">
      <c r="A91519" s="1">
        <v>91517</v>
      </c>
      <c r="B91519" s="1" t="s">
        <v>91387</v>
      </c>
      <c r="C91519" s="1" t="s">
        <v>60</v>
      </c>
    </row>
    <row r="91520" spans="1:3" x14ac:dyDescent="0.2">
      <c r="A91520" s="1">
        <v>91518</v>
      </c>
      <c r="B91520" s="1" t="s">
        <v>91388</v>
      </c>
      <c r="C91520" s="1" t="s">
        <v>60</v>
      </c>
    </row>
    <row r="91521" spans="1:3" x14ac:dyDescent="0.2">
      <c r="A91521" s="1">
        <v>91519</v>
      </c>
      <c r="B91521" s="1" t="s">
        <v>91389</v>
      </c>
      <c r="C91521" s="1" t="s">
        <v>60</v>
      </c>
    </row>
    <row r="91522" spans="1:3" x14ac:dyDescent="0.2">
      <c r="A91522" s="1">
        <v>91520</v>
      </c>
      <c r="B91522" s="1" t="s">
        <v>91390</v>
      </c>
      <c r="C91522" s="1" t="s">
        <v>60</v>
      </c>
    </row>
    <row r="91523" spans="1:3" x14ac:dyDescent="0.2">
      <c r="A91523" s="1">
        <v>91521</v>
      </c>
      <c r="B91523" s="1" t="s">
        <v>91391</v>
      </c>
      <c r="C91523" s="1" t="s">
        <v>60</v>
      </c>
    </row>
    <row r="91524" spans="1:3" x14ac:dyDescent="0.2">
      <c r="A91524" s="1">
        <v>91522</v>
      </c>
      <c r="B91524" s="1" t="s">
        <v>91392</v>
      </c>
      <c r="C91524" s="1" t="s">
        <v>60</v>
      </c>
    </row>
    <row r="91525" spans="1:3" x14ac:dyDescent="0.2">
      <c r="A91525" s="1">
        <v>91523</v>
      </c>
      <c r="B91525" s="1" t="s">
        <v>91393</v>
      </c>
      <c r="C91525" s="1" t="s">
        <v>60</v>
      </c>
    </row>
    <row r="91526" spans="1:3" x14ac:dyDescent="0.2">
      <c r="A91526" s="1">
        <v>91524</v>
      </c>
      <c r="B91526" s="1" t="s">
        <v>91394</v>
      </c>
      <c r="C91526" s="1" t="s">
        <v>60</v>
      </c>
    </row>
    <row r="91527" spans="1:3" x14ac:dyDescent="0.2">
      <c r="A91527" s="1">
        <v>91525</v>
      </c>
      <c r="B91527" s="1" t="s">
        <v>91395</v>
      </c>
      <c r="C91527" s="1" t="s">
        <v>60</v>
      </c>
    </row>
    <row r="91528" spans="1:3" x14ac:dyDescent="0.2">
      <c r="A91528" s="1">
        <v>91526</v>
      </c>
      <c r="B91528" s="1" t="s">
        <v>91396</v>
      </c>
      <c r="C91528" s="1" t="s">
        <v>60</v>
      </c>
    </row>
    <row r="91529" spans="1:3" x14ac:dyDescent="0.2">
      <c r="A91529" s="1">
        <v>91527</v>
      </c>
      <c r="B91529" s="1" t="s">
        <v>91397</v>
      </c>
      <c r="C91529" s="1" t="s">
        <v>60</v>
      </c>
    </row>
    <row r="91530" spans="1:3" x14ac:dyDescent="0.2">
      <c r="A91530" s="1">
        <v>91528</v>
      </c>
      <c r="B91530" s="1" t="s">
        <v>91398</v>
      </c>
      <c r="C91530" s="1" t="s">
        <v>60</v>
      </c>
    </row>
    <row r="91531" spans="1:3" x14ac:dyDescent="0.2">
      <c r="A91531" s="1">
        <v>91529</v>
      </c>
      <c r="B91531" s="1" t="s">
        <v>91399</v>
      </c>
      <c r="C91531" s="1" t="s">
        <v>60</v>
      </c>
    </row>
    <row r="91532" spans="1:3" x14ac:dyDescent="0.2">
      <c r="A91532" s="1">
        <v>91530</v>
      </c>
      <c r="B91532" s="1" t="s">
        <v>91400</v>
      </c>
      <c r="C91532" s="1" t="s">
        <v>60</v>
      </c>
    </row>
    <row r="91533" spans="1:3" x14ac:dyDescent="0.2">
      <c r="A91533" s="1">
        <v>91531</v>
      </c>
      <c r="B91533" s="1" t="s">
        <v>91401</v>
      </c>
      <c r="C91533" s="1" t="s">
        <v>60</v>
      </c>
    </row>
    <row r="91534" spans="1:3" x14ac:dyDescent="0.2">
      <c r="A91534" s="1">
        <v>91532</v>
      </c>
      <c r="B91534" s="1" t="s">
        <v>91402</v>
      </c>
      <c r="C91534" s="1" t="s">
        <v>60</v>
      </c>
    </row>
    <row r="91535" spans="1:3" x14ac:dyDescent="0.2">
      <c r="A91535" s="1">
        <v>91533</v>
      </c>
      <c r="B91535" s="1" t="s">
        <v>91403</v>
      </c>
      <c r="C91535" s="1" t="s">
        <v>60</v>
      </c>
    </row>
    <row r="91536" spans="1:3" x14ac:dyDescent="0.2">
      <c r="A91536" s="1">
        <v>91534</v>
      </c>
      <c r="B91536" s="1" t="s">
        <v>91404</v>
      </c>
      <c r="C91536" s="1" t="s">
        <v>60</v>
      </c>
    </row>
    <row r="91537" spans="1:3" x14ac:dyDescent="0.2">
      <c r="A91537" s="1">
        <v>91535</v>
      </c>
      <c r="B91537" s="1" t="s">
        <v>91405</v>
      </c>
      <c r="C91537" s="1" t="s">
        <v>60</v>
      </c>
    </row>
    <row r="91538" spans="1:3" x14ac:dyDescent="0.2">
      <c r="A91538" s="1">
        <v>91536</v>
      </c>
      <c r="B91538" s="1" t="s">
        <v>91406</v>
      </c>
      <c r="C91538" s="1" t="s">
        <v>60</v>
      </c>
    </row>
    <row r="91539" spans="1:3" x14ac:dyDescent="0.2">
      <c r="A91539" s="1">
        <v>91537</v>
      </c>
      <c r="B91539" s="1" t="s">
        <v>91407</v>
      </c>
      <c r="C91539" s="1" t="s">
        <v>60</v>
      </c>
    </row>
    <row r="91540" spans="1:3" x14ac:dyDescent="0.2">
      <c r="A91540" s="1">
        <v>91538</v>
      </c>
      <c r="B91540" s="1" t="s">
        <v>91408</v>
      </c>
      <c r="C91540" s="1" t="s">
        <v>60</v>
      </c>
    </row>
    <row r="91541" spans="1:3" x14ac:dyDescent="0.2">
      <c r="A91541" s="1">
        <v>91539</v>
      </c>
      <c r="B91541" s="1" t="s">
        <v>91409</v>
      </c>
      <c r="C91541" s="1" t="s">
        <v>60</v>
      </c>
    </row>
    <row r="91542" spans="1:3" x14ac:dyDescent="0.2">
      <c r="A91542" s="1">
        <v>91540</v>
      </c>
      <c r="B91542" s="1" t="s">
        <v>91410</v>
      </c>
      <c r="C91542" s="1" t="s">
        <v>60</v>
      </c>
    </row>
    <row r="91543" spans="1:3" x14ac:dyDescent="0.2">
      <c r="A91543" s="1">
        <v>91541</v>
      </c>
      <c r="B91543" s="1" t="s">
        <v>91411</v>
      </c>
      <c r="C91543" s="1" t="s">
        <v>60</v>
      </c>
    </row>
    <row r="91544" spans="1:3" x14ac:dyDescent="0.2">
      <c r="A91544" s="1">
        <v>91542</v>
      </c>
      <c r="B91544" s="1" t="s">
        <v>91412</v>
      </c>
      <c r="C91544" s="1" t="s">
        <v>60</v>
      </c>
    </row>
    <row r="91545" spans="1:3" x14ac:dyDescent="0.2">
      <c r="A91545" s="1">
        <v>91543</v>
      </c>
      <c r="B91545" s="1" t="s">
        <v>91413</v>
      </c>
      <c r="C91545" s="1" t="s">
        <v>60</v>
      </c>
    </row>
    <row r="91546" spans="1:3" x14ac:dyDescent="0.2">
      <c r="A91546" s="1">
        <v>91544</v>
      </c>
      <c r="B91546" s="1" t="s">
        <v>91414</v>
      </c>
      <c r="C91546" s="1" t="s">
        <v>60</v>
      </c>
    </row>
    <row r="91547" spans="1:3" x14ac:dyDescent="0.2">
      <c r="A91547" s="1">
        <v>91545</v>
      </c>
      <c r="B91547" s="1" t="s">
        <v>91415</v>
      </c>
      <c r="C91547" s="1" t="s">
        <v>60</v>
      </c>
    </row>
    <row r="91548" spans="1:3" x14ac:dyDescent="0.2">
      <c r="A91548" s="1">
        <v>91546</v>
      </c>
      <c r="B91548" s="1" t="s">
        <v>91416</v>
      </c>
      <c r="C91548" s="1" t="s">
        <v>60</v>
      </c>
    </row>
    <row r="91549" spans="1:3" x14ac:dyDescent="0.2">
      <c r="A91549" s="1">
        <v>91547</v>
      </c>
      <c r="B91549" s="1" t="s">
        <v>91417</v>
      </c>
      <c r="C91549" s="1" t="s">
        <v>60</v>
      </c>
    </row>
    <row r="91550" spans="1:3" x14ac:dyDescent="0.2">
      <c r="A91550" s="1">
        <v>91548</v>
      </c>
      <c r="B91550" s="1" t="s">
        <v>91418</v>
      </c>
      <c r="C91550" s="1" t="s">
        <v>60</v>
      </c>
    </row>
    <row r="91551" spans="1:3" x14ac:dyDescent="0.2">
      <c r="A91551" s="1">
        <v>91549</v>
      </c>
      <c r="B91551" s="1" t="s">
        <v>91419</v>
      </c>
      <c r="C91551" s="1" t="s">
        <v>60</v>
      </c>
    </row>
    <row r="91552" spans="1:3" x14ac:dyDescent="0.2">
      <c r="A91552" s="1">
        <v>91550</v>
      </c>
      <c r="B91552" s="1" t="s">
        <v>91420</v>
      </c>
      <c r="C91552" s="1" t="s">
        <v>60</v>
      </c>
    </row>
    <row r="91553" spans="1:3" x14ac:dyDescent="0.2">
      <c r="A91553" s="1">
        <v>91551</v>
      </c>
      <c r="B91553" s="1" t="s">
        <v>91421</v>
      </c>
      <c r="C91553" s="1" t="s">
        <v>60</v>
      </c>
    </row>
    <row r="91554" spans="1:3" x14ac:dyDescent="0.2">
      <c r="A91554" s="1">
        <v>91552</v>
      </c>
      <c r="B91554" s="1" t="s">
        <v>91422</v>
      </c>
      <c r="C91554" s="1" t="s">
        <v>60</v>
      </c>
    </row>
    <row r="91555" spans="1:3" x14ac:dyDescent="0.2">
      <c r="A91555" s="1">
        <v>91553</v>
      </c>
      <c r="B91555" s="1" t="s">
        <v>91423</v>
      </c>
      <c r="C91555" s="1" t="s">
        <v>60</v>
      </c>
    </row>
    <row r="91556" spans="1:3" x14ac:dyDescent="0.2">
      <c r="A91556" s="1">
        <v>91554</v>
      </c>
      <c r="B91556" s="1" t="s">
        <v>91424</v>
      </c>
      <c r="C91556" s="1" t="s">
        <v>60</v>
      </c>
    </row>
    <row r="91557" spans="1:3" x14ac:dyDescent="0.2">
      <c r="A91557" s="1">
        <v>91555</v>
      </c>
      <c r="B91557" s="1" t="s">
        <v>91425</v>
      </c>
      <c r="C91557" s="1" t="s">
        <v>60</v>
      </c>
    </row>
    <row r="91558" spans="1:3" x14ac:dyDescent="0.2">
      <c r="A91558" s="1">
        <v>91556</v>
      </c>
      <c r="B91558" s="1" t="s">
        <v>91426</v>
      </c>
      <c r="C91558" s="1" t="s">
        <v>60</v>
      </c>
    </row>
    <row r="91559" spans="1:3" x14ac:dyDescent="0.2">
      <c r="A91559" s="1">
        <v>91557</v>
      </c>
      <c r="B91559" s="1" t="s">
        <v>91427</v>
      </c>
      <c r="C91559" s="1" t="s">
        <v>60</v>
      </c>
    </row>
    <row r="91560" spans="1:3" x14ac:dyDescent="0.2">
      <c r="A91560" s="1">
        <v>91558</v>
      </c>
      <c r="B91560" s="1" t="s">
        <v>91428</v>
      </c>
      <c r="C91560" s="1" t="s">
        <v>60</v>
      </c>
    </row>
    <row r="91561" spans="1:3" x14ac:dyDescent="0.2">
      <c r="A91561" s="1">
        <v>91559</v>
      </c>
      <c r="B91561" s="1" t="s">
        <v>91429</v>
      </c>
      <c r="C91561" s="1" t="s">
        <v>60</v>
      </c>
    </row>
    <row r="91562" spans="1:3" x14ac:dyDescent="0.2">
      <c r="A91562" s="1">
        <v>91560</v>
      </c>
      <c r="B91562" s="1" t="s">
        <v>91430</v>
      </c>
      <c r="C91562" s="1" t="s">
        <v>60</v>
      </c>
    </row>
    <row r="91563" spans="1:3" x14ac:dyDescent="0.2">
      <c r="A91563" s="1">
        <v>91561</v>
      </c>
      <c r="B91563" s="1" t="s">
        <v>91431</v>
      </c>
      <c r="C91563" s="1" t="s">
        <v>60</v>
      </c>
    </row>
    <row r="91564" spans="1:3" x14ac:dyDescent="0.2">
      <c r="A91564" s="1">
        <v>91562</v>
      </c>
      <c r="B91564" s="1" t="s">
        <v>91432</v>
      </c>
      <c r="C91564" s="1" t="s">
        <v>60</v>
      </c>
    </row>
    <row r="91565" spans="1:3" x14ac:dyDescent="0.2">
      <c r="A91565" s="1">
        <v>91563</v>
      </c>
      <c r="B91565" s="1" t="s">
        <v>91433</v>
      </c>
      <c r="C91565" s="1" t="s">
        <v>60</v>
      </c>
    </row>
    <row r="91566" spans="1:3" x14ac:dyDescent="0.2">
      <c r="A91566" s="1">
        <v>91564</v>
      </c>
      <c r="B91566" s="1" t="s">
        <v>91434</v>
      </c>
      <c r="C91566" s="1" t="s">
        <v>60</v>
      </c>
    </row>
    <row r="91567" spans="1:3" x14ac:dyDescent="0.2">
      <c r="A91567" s="1">
        <v>91565</v>
      </c>
      <c r="B91567" s="1" t="s">
        <v>91435</v>
      </c>
      <c r="C91567" s="1" t="s">
        <v>60</v>
      </c>
    </row>
    <row r="91568" spans="1:3" x14ac:dyDescent="0.2">
      <c r="A91568" s="1">
        <v>91566</v>
      </c>
      <c r="B91568" s="1" t="s">
        <v>91436</v>
      </c>
      <c r="C91568" s="1" t="s">
        <v>60</v>
      </c>
    </row>
    <row r="91569" spans="1:3" x14ac:dyDescent="0.2">
      <c r="A91569" s="1">
        <v>91567</v>
      </c>
      <c r="B91569" s="1" t="s">
        <v>91437</v>
      </c>
      <c r="C91569" s="1" t="s">
        <v>60</v>
      </c>
    </row>
    <row r="91570" spans="1:3" x14ac:dyDescent="0.2">
      <c r="A91570" s="1">
        <v>91568</v>
      </c>
      <c r="B91570" s="1" t="s">
        <v>91438</v>
      </c>
      <c r="C91570" s="1" t="s">
        <v>60</v>
      </c>
    </row>
    <row r="91571" spans="1:3" x14ac:dyDescent="0.2">
      <c r="A91571" s="1">
        <v>91569</v>
      </c>
      <c r="B91571" s="1" t="s">
        <v>91439</v>
      </c>
      <c r="C91571" s="1" t="s">
        <v>60</v>
      </c>
    </row>
    <row r="91572" spans="1:3" x14ac:dyDescent="0.2">
      <c r="A91572" s="1">
        <v>91570</v>
      </c>
      <c r="B91572" s="1" t="s">
        <v>91440</v>
      </c>
      <c r="C91572" s="1" t="s">
        <v>60</v>
      </c>
    </row>
    <row r="91573" spans="1:3" x14ac:dyDescent="0.2">
      <c r="A91573" s="1">
        <v>91571</v>
      </c>
      <c r="B91573" s="1" t="s">
        <v>91441</v>
      </c>
      <c r="C91573" s="1" t="s">
        <v>60</v>
      </c>
    </row>
    <row r="91574" spans="1:3" x14ac:dyDescent="0.2">
      <c r="A91574" s="1">
        <v>91572</v>
      </c>
      <c r="B91574" s="1" t="s">
        <v>91442</v>
      </c>
      <c r="C91574" s="1" t="s">
        <v>60</v>
      </c>
    </row>
    <row r="91575" spans="1:3" x14ac:dyDescent="0.2">
      <c r="A91575" s="1">
        <v>91573</v>
      </c>
      <c r="B91575" s="1" t="s">
        <v>91443</v>
      </c>
      <c r="C91575" s="1" t="s">
        <v>60</v>
      </c>
    </row>
    <row r="91576" spans="1:3" x14ac:dyDescent="0.2">
      <c r="A91576" s="1">
        <v>91574</v>
      </c>
      <c r="B91576" s="1" t="s">
        <v>91444</v>
      </c>
      <c r="C91576" s="1" t="s">
        <v>60</v>
      </c>
    </row>
    <row r="91577" spans="1:3" x14ac:dyDescent="0.2">
      <c r="A91577" s="1">
        <v>91575</v>
      </c>
      <c r="B91577" s="1" t="s">
        <v>91445</v>
      </c>
      <c r="C91577" s="1" t="s">
        <v>60</v>
      </c>
    </row>
    <row r="91578" spans="1:3" x14ac:dyDescent="0.2">
      <c r="A91578" s="1">
        <v>91576</v>
      </c>
      <c r="B91578" s="1" t="s">
        <v>91446</v>
      </c>
      <c r="C91578" s="1" t="s">
        <v>60</v>
      </c>
    </row>
    <row r="91579" spans="1:3" x14ac:dyDescent="0.2">
      <c r="A91579" s="1">
        <v>91577</v>
      </c>
      <c r="B91579" s="1" t="s">
        <v>91447</v>
      </c>
      <c r="C91579" s="1" t="s">
        <v>60</v>
      </c>
    </row>
    <row r="91580" spans="1:3" x14ac:dyDescent="0.2">
      <c r="A91580" s="1">
        <v>91578</v>
      </c>
      <c r="B91580" s="1" t="s">
        <v>91448</v>
      </c>
      <c r="C91580" s="1" t="s">
        <v>60</v>
      </c>
    </row>
    <row r="91581" spans="1:3" x14ac:dyDescent="0.2">
      <c r="A91581" s="1">
        <v>91579</v>
      </c>
      <c r="B91581" s="1" t="s">
        <v>91449</v>
      </c>
      <c r="C91581" s="1" t="s">
        <v>60</v>
      </c>
    </row>
    <row r="91582" spans="1:3" x14ac:dyDescent="0.2">
      <c r="A91582" s="1">
        <v>91580</v>
      </c>
      <c r="B91582" s="1" t="s">
        <v>91450</v>
      </c>
      <c r="C91582" s="1" t="s">
        <v>60</v>
      </c>
    </row>
    <row r="91583" spans="1:3" x14ac:dyDescent="0.2">
      <c r="A91583" s="1">
        <v>91581</v>
      </c>
      <c r="B91583" s="1" t="s">
        <v>91451</v>
      </c>
      <c r="C91583" s="1" t="s">
        <v>60</v>
      </c>
    </row>
    <row r="91584" spans="1:3" x14ac:dyDescent="0.2">
      <c r="A91584" s="1">
        <v>91582</v>
      </c>
      <c r="B91584" s="1" t="s">
        <v>91452</v>
      </c>
      <c r="C91584" s="1" t="s">
        <v>60</v>
      </c>
    </row>
    <row r="91585" spans="1:3" x14ac:dyDescent="0.2">
      <c r="A91585" s="1">
        <v>91583</v>
      </c>
      <c r="B91585" s="1" t="s">
        <v>91453</v>
      </c>
      <c r="C91585" s="1" t="s">
        <v>60</v>
      </c>
    </row>
    <row r="91586" spans="1:3" x14ac:dyDescent="0.2">
      <c r="A91586" s="1">
        <v>91584</v>
      </c>
      <c r="B91586" s="1" t="s">
        <v>91454</v>
      </c>
      <c r="C91586" s="1" t="s">
        <v>60</v>
      </c>
    </row>
    <row r="91587" spans="1:3" x14ac:dyDescent="0.2">
      <c r="A91587" s="1">
        <v>91585</v>
      </c>
      <c r="B91587" s="1" t="s">
        <v>91455</v>
      </c>
      <c r="C91587" s="1" t="s">
        <v>60</v>
      </c>
    </row>
    <row r="91588" spans="1:3" x14ac:dyDescent="0.2">
      <c r="A91588" s="1">
        <v>91586</v>
      </c>
      <c r="B91588" s="1" t="s">
        <v>91456</v>
      </c>
      <c r="C91588" s="1" t="s">
        <v>60</v>
      </c>
    </row>
    <row r="91589" spans="1:3" x14ac:dyDescent="0.2">
      <c r="A91589" s="1">
        <v>91587</v>
      </c>
      <c r="B91589" s="1" t="s">
        <v>91457</v>
      </c>
      <c r="C91589" s="1" t="s">
        <v>60</v>
      </c>
    </row>
    <row r="91590" spans="1:3" x14ac:dyDescent="0.2">
      <c r="A91590" s="1">
        <v>91588</v>
      </c>
      <c r="B91590" s="1" t="s">
        <v>91458</v>
      </c>
      <c r="C91590" s="1" t="s">
        <v>60</v>
      </c>
    </row>
    <row r="91591" spans="1:3" x14ac:dyDescent="0.2">
      <c r="A91591" s="1">
        <v>91589</v>
      </c>
      <c r="B91591" s="1" t="s">
        <v>91459</v>
      </c>
      <c r="C91591" s="1" t="s">
        <v>60</v>
      </c>
    </row>
    <row r="91592" spans="1:3" x14ac:dyDescent="0.2">
      <c r="A91592" s="1">
        <v>91590</v>
      </c>
      <c r="B91592" s="1" t="s">
        <v>91460</v>
      </c>
      <c r="C91592" s="1" t="s">
        <v>60</v>
      </c>
    </row>
    <row r="91593" spans="1:3" x14ac:dyDescent="0.2">
      <c r="A91593" s="1">
        <v>91591</v>
      </c>
      <c r="B91593" s="1" t="s">
        <v>91461</v>
      </c>
      <c r="C91593" s="1" t="s">
        <v>60</v>
      </c>
    </row>
    <row r="91594" spans="1:3" x14ac:dyDescent="0.2">
      <c r="A91594" s="1">
        <v>91592</v>
      </c>
      <c r="B91594" s="1" t="s">
        <v>91462</v>
      </c>
      <c r="C91594" s="1" t="s">
        <v>60</v>
      </c>
    </row>
    <row r="91595" spans="1:3" x14ac:dyDescent="0.2">
      <c r="A91595" s="1">
        <v>91593</v>
      </c>
      <c r="B91595" s="1" t="s">
        <v>91463</v>
      </c>
      <c r="C91595" s="1" t="s">
        <v>60</v>
      </c>
    </row>
    <row r="91596" spans="1:3" x14ac:dyDescent="0.2">
      <c r="A91596" s="1">
        <v>91594</v>
      </c>
      <c r="B91596" s="1" t="s">
        <v>91464</v>
      </c>
      <c r="C91596" s="1" t="s">
        <v>60</v>
      </c>
    </row>
    <row r="91597" spans="1:3" x14ac:dyDescent="0.2">
      <c r="A91597" s="1">
        <v>91595</v>
      </c>
      <c r="B91597" s="1" t="s">
        <v>91465</v>
      </c>
      <c r="C91597" s="1" t="s">
        <v>60</v>
      </c>
    </row>
    <row r="91598" spans="1:3" x14ac:dyDescent="0.2">
      <c r="A91598" s="1">
        <v>91596</v>
      </c>
      <c r="B91598" s="1" t="s">
        <v>91466</v>
      </c>
      <c r="C91598" s="1" t="s">
        <v>60</v>
      </c>
    </row>
    <row r="91599" spans="1:3" x14ac:dyDescent="0.2">
      <c r="A91599" s="1">
        <v>91597</v>
      </c>
      <c r="B91599" s="1" t="s">
        <v>91467</v>
      </c>
      <c r="C91599" s="1" t="s">
        <v>60</v>
      </c>
    </row>
    <row r="91600" spans="1:3" x14ac:dyDescent="0.2">
      <c r="A91600" s="1">
        <v>91598</v>
      </c>
      <c r="B91600" s="1" t="s">
        <v>91468</v>
      </c>
      <c r="C91600" s="1" t="s">
        <v>60</v>
      </c>
    </row>
    <row r="91601" spans="1:3" x14ac:dyDescent="0.2">
      <c r="A91601" s="1">
        <v>91599</v>
      </c>
      <c r="B91601" s="1" t="s">
        <v>91469</v>
      </c>
      <c r="C91601" s="1" t="s">
        <v>60</v>
      </c>
    </row>
    <row r="91602" spans="1:3" x14ac:dyDescent="0.2">
      <c r="A91602" s="1">
        <v>91600</v>
      </c>
      <c r="B91602" s="1" t="s">
        <v>91470</v>
      </c>
      <c r="C91602" s="1" t="s">
        <v>60</v>
      </c>
    </row>
    <row r="91603" spans="1:3" x14ac:dyDescent="0.2">
      <c r="A91603" s="1">
        <v>91601</v>
      </c>
      <c r="B91603" s="1" t="s">
        <v>91471</v>
      </c>
      <c r="C91603" s="1" t="s">
        <v>60</v>
      </c>
    </row>
    <row r="91604" spans="1:3" x14ac:dyDescent="0.2">
      <c r="A91604" s="1">
        <v>91602</v>
      </c>
      <c r="B91604" s="1" t="s">
        <v>91472</v>
      </c>
      <c r="C91604" s="1" t="s">
        <v>60</v>
      </c>
    </row>
    <row r="91605" spans="1:3" x14ac:dyDescent="0.2">
      <c r="A91605" s="1">
        <v>91603</v>
      </c>
      <c r="B91605" s="1" t="s">
        <v>91473</v>
      </c>
      <c r="C91605" s="1" t="s">
        <v>60</v>
      </c>
    </row>
    <row r="91606" spans="1:3" x14ac:dyDescent="0.2">
      <c r="A91606" s="1">
        <v>91604</v>
      </c>
      <c r="B91606" s="1" t="s">
        <v>91474</v>
      </c>
      <c r="C91606" s="1" t="s">
        <v>60</v>
      </c>
    </row>
    <row r="91607" spans="1:3" x14ac:dyDescent="0.2">
      <c r="A91607" s="1">
        <v>91605</v>
      </c>
      <c r="B91607" s="1" t="s">
        <v>91475</v>
      </c>
      <c r="C91607" s="1" t="s">
        <v>60</v>
      </c>
    </row>
    <row r="91608" spans="1:3" x14ac:dyDescent="0.2">
      <c r="A91608" s="1">
        <v>91606</v>
      </c>
      <c r="B91608" s="1" t="s">
        <v>91476</v>
      </c>
      <c r="C91608" s="1" t="s">
        <v>60</v>
      </c>
    </row>
    <row r="91609" spans="1:3" x14ac:dyDescent="0.2">
      <c r="A91609" s="1">
        <v>91607</v>
      </c>
      <c r="B91609" s="1" t="s">
        <v>91477</v>
      </c>
      <c r="C91609" s="1" t="s">
        <v>60</v>
      </c>
    </row>
    <row r="91610" spans="1:3" x14ac:dyDescent="0.2">
      <c r="A91610" s="1">
        <v>91608</v>
      </c>
      <c r="B91610" s="1" t="s">
        <v>91478</v>
      </c>
      <c r="C91610" s="1" t="s">
        <v>60</v>
      </c>
    </row>
    <row r="91611" spans="1:3" x14ac:dyDescent="0.2">
      <c r="A91611" s="1">
        <v>91609</v>
      </c>
      <c r="B91611" s="1" t="s">
        <v>91479</v>
      </c>
      <c r="C91611" s="1" t="s">
        <v>60</v>
      </c>
    </row>
    <row r="91612" spans="1:3" x14ac:dyDescent="0.2">
      <c r="A91612" s="1">
        <v>91610</v>
      </c>
      <c r="B91612" s="1" t="s">
        <v>91480</v>
      </c>
      <c r="C91612" s="1" t="s">
        <v>60</v>
      </c>
    </row>
    <row r="91613" spans="1:3" x14ac:dyDescent="0.2">
      <c r="A91613" s="1">
        <v>91611</v>
      </c>
      <c r="B91613" s="1" t="s">
        <v>91481</v>
      </c>
      <c r="C91613" s="1" t="s">
        <v>60</v>
      </c>
    </row>
    <row r="91614" spans="1:3" x14ac:dyDescent="0.2">
      <c r="A91614" s="1">
        <v>91612</v>
      </c>
      <c r="B91614" s="1" t="s">
        <v>91482</v>
      </c>
      <c r="C91614" s="1" t="s">
        <v>60</v>
      </c>
    </row>
    <row r="91615" spans="1:3" x14ac:dyDescent="0.2">
      <c r="A91615" s="1">
        <v>91613</v>
      </c>
      <c r="B91615" s="1" t="s">
        <v>91483</v>
      </c>
      <c r="C91615" s="1" t="s">
        <v>60</v>
      </c>
    </row>
    <row r="91616" spans="1:3" x14ac:dyDescent="0.2">
      <c r="A91616" s="1">
        <v>91614</v>
      </c>
      <c r="B91616" s="1" t="s">
        <v>91484</v>
      </c>
      <c r="C91616" s="1" t="s">
        <v>60</v>
      </c>
    </row>
    <row r="91617" spans="1:3" x14ac:dyDescent="0.2">
      <c r="A91617" s="1">
        <v>91615</v>
      </c>
      <c r="B91617" s="1" t="s">
        <v>91485</v>
      </c>
      <c r="C91617" s="1" t="s">
        <v>5</v>
      </c>
    </row>
    <row r="91618" spans="1:3" x14ac:dyDescent="0.2">
      <c r="A91618" s="1">
        <v>91616</v>
      </c>
      <c r="B91618" s="1" t="s">
        <v>91486</v>
      </c>
      <c r="C91618" s="1" t="s">
        <v>5</v>
      </c>
    </row>
    <row r="91619" spans="1:3" x14ac:dyDescent="0.2">
      <c r="A91619" s="1">
        <v>91617</v>
      </c>
      <c r="B91619" s="1" t="s">
        <v>91487</v>
      </c>
      <c r="C91619" s="1" t="s">
        <v>60</v>
      </c>
    </row>
    <row r="91620" spans="1:3" x14ac:dyDescent="0.2">
      <c r="A91620" s="1">
        <v>91618</v>
      </c>
      <c r="B91620" s="1" t="s">
        <v>91488</v>
      </c>
      <c r="C91620" s="1" t="s">
        <v>60</v>
      </c>
    </row>
    <row r="91621" spans="1:3" x14ac:dyDescent="0.2">
      <c r="A91621" s="1">
        <v>91619</v>
      </c>
      <c r="B91621" s="1" t="s">
        <v>91489</v>
      </c>
      <c r="C91621" s="1" t="s">
        <v>60</v>
      </c>
    </row>
    <row r="91622" spans="1:3" x14ac:dyDescent="0.2">
      <c r="A91622" s="1">
        <v>91620</v>
      </c>
      <c r="B91622" s="1" t="s">
        <v>91490</v>
      </c>
      <c r="C91622" s="1" t="s">
        <v>60</v>
      </c>
    </row>
    <row r="91623" spans="1:3" x14ac:dyDescent="0.2">
      <c r="A91623" s="1">
        <v>91621</v>
      </c>
      <c r="B91623" s="1" t="s">
        <v>91491</v>
      </c>
      <c r="C91623" s="1" t="s">
        <v>60</v>
      </c>
    </row>
    <row r="91624" spans="1:3" x14ac:dyDescent="0.2">
      <c r="A91624" s="1">
        <v>91622</v>
      </c>
      <c r="B91624" s="1" t="s">
        <v>91492</v>
      </c>
      <c r="C91624" s="1" t="s">
        <v>60</v>
      </c>
    </row>
    <row r="91625" spans="1:3" x14ac:dyDescent="0.2">
      <c r="A91625" s="1">
        <v>91623</v>
      </c>
      <c r="B91625" s="1" t="s">
        <v>91493</v>
      </c>
      <c r="C91625" s="1" t="s">
        <v>60</v>
      </c>
    </row>
    <row r="91626" spans="1:3" x14ac:dyDescent="0.2">
      <c r="A91626" s="1">
        <v>91624</v>
      </c>
      <c r="B91626" s="1" t="s">
        <v>91494</v>
      </c>
      <c r="C91626" s="1" t="s">
        <v>60</v>
      </c>
    </row>
    <row r="91627" spans="1:3" x14ac:dyDescent="0.2">
      <c r="A91627" s="1">
        <v>91625</v>
      </c>
      <c r="B91627" s="1" t="s">
        <v>91495</v>
      </c>
      <c r="C91627" s="1" t="s">
        <v>60</v>
      </c>
    </row>
    <row r="91628" spans="1:3" x14ac:dyDescent="0.2">
      <c r="A91628" s="1">
        <v>91626</v>
      </c>
      <c r="B91628" s="1" t="s">
        <v>91496</v>
      </c>
      <c r="C91628" s="1" t="s">
        <v>60</v>
      </c>
    </row>
    <row r="91629" spans="1:3" x14ac:dyDescent="0.2">
      <c r="A91629" s="1">
        <v>91627</v>
      </c>
      <c r="B91629" s="1" t="s">
        <v>91497</v>
      </c>
      <c r="C91629" s="1" t="s">
        <v>60</v>
      </c>
    </row>
    <row r="91630" spans="1:3" x14ac:dyDescent="0.2">
      <c r="A91630" s="1">
        <v>91628</v>
      </c>
      <c r="B91630" s="1" t="s">
        <v>91498</v>
      </c>
      <c r="C91630" s="1" t="s">
        <v>60</v>
      </c>
    </row>
    <row r="91631" spans="1:3" x14ac:dyDescent="0.2">
      <c r="A91631" s="1">
        <v>91629</v>
      </c>
      <c r="B91631" s="1" t="s">
        <v>91499</v>
      </c>
      <c r="C91631" s="1" t="s">
        <v>60</v>
      </c>
    </row>
    <row r="91632" spans="1:3" x14ac:dyDescent="0.2">
      <c r="A91632" s="1">
        <v>91630</v>
      </c>
      <c r="B91632" s="1" t="s">
        <v>91500</v>
      </c>
      <c r="C91632" s="1" t="s">
        <v>60</v>
      </c>
    </row>
    <row r="91633" spans="1:3" x14ac:dyDescent="0.2">
      <c r="A91633" s="1">
        <v>91631</v>
      </c>
      <c r="B91633" s="1" t="s">
        <v>91501</v>
      </c>
      <c r="C91633" s="1" t="s">
        <v>60</v>
      </c>
    </row>
    <row r="91634" spans="1:3" x14ac:dyDescent="0.2">
      <c r="A91634" s="1">
        <v>91632</v>
      </c>
      <c r="B91634" s="1" t="s">
        <v>91502</v>
      </c>
      <c r="C91634" s="1" t="s">
        <v>60</v>
      </c>
    </row>
    <row r="91635" spans="1:3" x14ac:dyDescent="0.2">
      <c r="A91635" s="1">
        <v>91633</v>
      </c>
      <c r="B91635" s="1" t="s">
        <v>91503</v>
      </c>
      <c r="C91635" s="1" t="s">
        <v>60</v>
      </c>
    </row>
    <row r="91636" spans="1:3" x14ac:dyDescent="0.2">
      <c r="A91636" s="1">
        <v>91634</v>
      </c>
      <c r="B91636" s="1" t="s">
        <v>91504</v>
      </c>
      <c r="C91636" s="1" t="s">
        <v>60</v>
      </c>
    </row>
    <row r="91637" spans="1:3" x14ac:dyDescent="0.2">
      <c r="A91637" s="1">
        <v>91635</v>
      </c>
      <c r="B91637" s="1" t="s">
        <v>91505</v>
      </c>
      <c r="C91637" s="1" t="s">
        <v>60</v>
      </c>
    </row>
    <row r="91638" spans="1:3" x14ac:dyDescent="0.2">
      <c r="A91638" s="1">
        <v>91636</v>
      </c>
      <c r="B91638" s="1" t="s">
        <v>91506</v>
      </c>
      <c r="C91638" s="1" t="s">
        <v>60</v>
      </c>
    </row>
    <row r="91639" spans="1:3" x14ac:dyDescent="0.2">
      <c r="A91639" s="1">
        <v>91637</v>
      </c>
      <c r="B91639" s="1" t="s">
        <v>91507</v>
      </c>
      <c r="C91639" s="1" t="s">
        <v>60</v>
      </c>
    </row>
    <row r="91640" spans="1:3" x14ac:dyDescent="0.2">
      <c r="A91640" s="1">
        <v>91638</v>
      </c>
      <c r="B91640" s="1" t="s">
        <v>91508</v>
      </c>
      <c r="C91640" s="1" t="s">
        <v>60</v>
      </c>
    </row>
    <row r="91641" spans="1:3" x14ac:dyDescent="0.2">
      <c r="A91641" s="1">
        <v>91639</v>
      </c>
      <c r="B91641" s="1" t="s">
        <v>91509</v>
      </c>
      <c r="C91641" s="1" t="s">
        <v>5</v>
      </c>
    </row>
    <row r="91642" spans="1:3" x14ac:dyDescent="0.2">
      <c r="A91642" s="1">
        <v>91640</v>
      </c>
      <c r="B91642" s="1" t="s">
        <v>91510</v>
      </c>
      <c r="C91642" s="1" t="s">
        <v>5</v>
      </c>
    </row>
    <row r="91643" spans="1:3" x14ac:dyDescent="0.2">
      <c r="A91643" s="1">
        <v>91641</v>
      </c>
      <c r="B91643" s="1" t="s">
        <v>91511</v>
      </c>
      <c r="C91643" s="1" t="s">
        <v>60</v>
      </c>
    </row>
    <row r="91644" spans="1:3" x14ac:dyDescent="0.2">
      <c r="A91644" s="1">
        <v>91642</v>
      </c>
      <c r="B91644" s="1" t="s">
        <v>91512</v>
      </c>
      <c r="C91644" s="1" t="s">
        <v>60</v>
      </c>
    </row>
    <row r="91645" spans="1:3" x14ac:dyDescent="0.2">
      <c r="A91645" s="1">
        <v>91643</v>
      </c>
      <c r="B91645" s="1" t="s">
        <v>91513</v>
      </c>
      <c r="C91645" s="1" t="s">
        <v>60</v>
      </c>
    </row>
    <row r="91646" spans="1:3" x14ac:dyDescent="0.2">
      <c r="A91646" s="1">
        <v>91644</v>
      </c>
      <c r="B91646" s="1" t="s">
        <v>91514</v>
      </c>
      <c r="C91646" s="1" t="s">
        <v>60</v>
      </c>
    </row>
    <row r="91647" spans="1:3" x14ac:dyDescent="0.2">
      <c r="A91647" s="1">
        <v>91645</v>
      </c>
      <c r="B91647" s="1" t="s">
        <v>91515</v>
      </c>
      <c r="C91647" s="1" t="s">
        <v>60</v>
      </c>
    </row>
    <row r="91648" spans="1:3" x14ac:dyDescent="0.2">
      <c r="A91648" s="1">
        <v>91646</v>
      </c>
      <c r="B91648" s="1" t="s">
        <v>91516</v>
      </c>
      <c r="C91648" s="1" t="s">
        <v>60</v>
      </c>
    </row>
    <row r="91649" spans="1:3" x14ac:dyDescent="0.2">
      <c r="A91649" s="1">
        <v>91647</v>
      </c>
      <c r="B91649" s="1" t="s">
        <v>91517</v>
      </c>
      <c r="C91649" s="1" t="s">
        <v>60</v>
      </c>
    </row>
    <row r="91650" spans="1:3" x14ac:dyDescent="0.2">
      <c r="A91650" s="1">
        <v>91648</v>
      </c>
      <c r="B91650" s="1" t="s">
        <v>91518</v>
      </c>
      <c r="C91650" s="1" t="s">
        <v>60</v>
      </c>
    </row>
    <row r="91651" spans="1:3" x14ac:dyDescent="0.2">
      <c r="A91651" s="1">
        <v>91649</v>
      </c>
      <c r="B91651" s="1" t="s">
        <v>91519</v>
      </c>
      <c r="C91651" s="1" t="s">
        <v>60</v>
      </c>
    </row>
    <row r="91652" spans="1:3" x14ac:dyDescent="0.2">
      <c r="A91652" s="1">
        <v>91650</v>
      </c>
      <c r="B91652" s="1" t="s">
        <v>91520</v>
      </c>
      <c r="C91652" s="1" t="s">
        <v>60</v>
      </c>
    </row>
    <row r="91653" spans="1:3" x14ac:dyDescent="0.2">
      <c r="A91653" s="1">
        <v>91651</v>
      </c>
      <c r="B91653" s="1" t="s">
        <v>91521</v>
      </c>
      <c r="C91653" s="1" t="s">
        <v>60</v>
      </c>
    </row>
    <row r="91654" spans="1:3" x14ac:dyDescent="0.2">
      <c r="A91654" s="1">
        <v>91652</v>
      </c>
      <c r="B91654" s="1" t="s">
        <v>91522</v>
      </c>
      <c r="C91654" s="1" t="s">
        <v>5</v>
      </c>
    </row>
    <row r="91655" spans="1:3" x14ac:dyDescent="0.2">
      <c r="A91655" s="1">
        <v>91653</v>
      </c>
      <c r="B91655" s="1" t="s">
        <v>91523</v>
      </c>
      <c r="C91655" s="1" t="s">
        <v>60</v>
      </c>
    </row>
    <row r="91656" spans="1:3" x14ac:dyDescent="0.2">
      <c r="A91656" s="1">
        <v>91654</v>
      </c>
      <c r="B91656" s="1" t="s">
        <v>91524</v>
      </c>
      <c r="C91656" s="1" t="s">
        <v>60</v>
      </c>
    </row>
    <row r="91657" spans="1:3" x14ac:dyDescent="0.2">
      <c r="A91657" s="1">
        <v>91655</v>
      </c>
      <c r="B91657" s="1" t="s">
        <v>91525</v>
      </c>
      <c r="C91657" s="1" t="s">
        <v>5</v>
      </c>
    </row>
    <row r="91658" spans="1:3" x14ac:dyDescent="0.2">
      <c r="A91658" s="1">
        <v>91656</v>
      </c>
      <c r="B91658" s="1" t="s">
        <v>91526</v>
      </c>
      <c r="C91658" s="1" t="s">
        <v>60</v>
      </c>
    </row>
    <row r="91659" spans="1:3" x14ac:dyDescent="0.2">
      <c r="A91659" s="1">
        <v>91657</v>
      </c>
      <c r="B91659" s="1" t="s">
        <v>91527</v>
      </c>
      <c r="C91659" s="1" t="s">
        <v>60</v>
      </c>
    </row>
    <row r="91660" spans="1:3" x14ac:dyDescent="0.2">
      <c r="A91660" s="1">
        <v>91658</v>
      </c>
      <c r="B91660" s="1" t="s">
        <v>91528</v>
      </c>
      <c r="C91660" s="1" t="s">
        <v>60</v>
      </c>
    </row>
    <row r="91661" spans="1:3" x14ac:dyDescent="0.2">
      <c r="A91661" s="1">
        <v>91659</v>
      </c>
      <c r="B91661" s="1" t="s">
        <v>91529</v>
      </c>
      <c r="C91661" s="1" t="s">
        <v>5</v>
      </c>
    </row>
    <row r="91662" spans="1:3" x14ac:dyDescent="0.2">
      <c r="A91662" s="1">
        <v>91660</v>
      </c>
      <c r="B91662" s="1" t="s">
        <v>91530</v>
      </c>
      <c r="C91662" s="1" t="s">
        <v>60</v>
      </c>
    </row>
    <row r="91663" spans="1:3" x14ac:dyDescent="0.2">
      <c r="A91663" s="1">
        <v>91661</v>
      </c>
      <c r="B91663" s="1" t="s">
        <v>91531</v>
      </c>
      <c r="C91663" s="1" t="s">
        <v>60</v>
      </c>
    </row>
    <row r="91664" spans="1:3" x14ac:dyDescent="0.2">
      <c r="A91664" s="1">
        <v>91662</v>
      </c>
      <c r="B91664" s="1" t="s">
        <v>91532</v>
      </c>
      <c r="C91664" s="1" t="s">
        <v>5</v>
      </c>
    </row>
    <row r="91665" spans="1:3" x14ac:dyDescent="0.2">
      <c r="A91665" s="1">
        <v>91663</v>
      </c>
      <c r="B91665" s="1" t="s">
        <v>91533</v>
      </c>
      <c r="C91665" s="1" t="s">
        <v>60</v>
      </c>
    </row>
    <row r="91666" spans="1:3" x14ac:dyDescent="0.2">
      <c r="A91666" s="1">
        <v>91664</v>
      </c>
      <c r="B91666" s="1" t="s">
        <v>91534</v>
      </c>
      <c r="C91666" s="1" t="s">
        <v>60</v>
      </c>
    </row>
    <row r="91667" spans="1:3" x14ac:dyDescent="0.2">
      <c r="A91667" s="1">
        <v>91665</v>
      </c>
      <c r="B91667" s="1" t="s">
        <v>91535</v>
      </c>
      <c r="C91667" s="1" t="s">
        <v>60</v>
      </c>
    </row>
    <row r="91668" spans="1:3" x14ac:dyDescent="0.2">
      <c r="A91668" s="1">
        <v>91666</v>
      </c>
      <c r="B91668" s="1" t="s">
        <v>91536</v>
      </c>
      <c r="C91668" s="1" t="s">
        <v>5</v>
      </c>
    </row>
    <row r="91669" spans="1:3" x14ac:dyDescent="0.2">
      <c r="A91669" s="1">
        <v>91667</v>
      </c>
      <c r="B91669" s="1" t="s">
        <v>91537</v>
      </c>
      <c r="C91669" s="1" t="s">
        <v>60</v>
      </c>
    </row>
    <row r="91670" spans="1:3" x14ac:dyDescent="0.2">
      <c r="A91670" s="1">
        <v>91668</v>
      </c>
      <c r="B91670" s="1" t="s">
        <v>91538</v>
      </c>
      <c r="C91670" s="1" t="s">
        <v>60</v>
      </c>
    </row>
    <row r="91671" spans="1:3" x14ac:dyDescent="0.2">
      <c r="A91671" s="1">
        <v>91669</v>
      </c>
      <c r="B91671" s="1" t="s">
        <v>91539</v>
      </c>
      <c r="C91671" s="1" t="s">
        <v>60</v>
      </c>
    </row>
    <row r="91672" spans="1:3" x14ac:dyDescent="0.2">
      <c r="A91672" s="1">
        <v>91670</v>
      </c>
      <c r="B91672" s="1" t="s">
        <v>91540</v>
      </c>
      <c r="C91672" s="1" t="s">
        <v>60</v>
      </c>
    </row>
    <row r="91673" spans="1:3" x14ac:dyDescent="0.2">
      <c r="A91673" s="1">
        <v>91671</v>
      </c>
      <c r="B91673" s="1" t="s">
        <v>91541</v>
      </c>
      <c r="C91673" s="1" t="s">
        <v>60</v>
      </c>
    </row>
    <row r="91674" spans="1:3" x14ac:dyDescent="0.2">
      <c r="A91674" s="1">
        <v>91672</v>
      </c>
      <c r="B91674" s="1" t="s">
        <v>91542</v>
      </c>
      <c r="C91674" s="1" t="s">
        <v>5</v>
      </c>
    </row>
    <row r="91675" spans="1:3" x14ac:dyDescent="0.2">
      <c r="A91675" s="1">
        <v>91673</v>
      </c>
      <c r="B91675" s="1" t="s">
        <v>91543</v>
      </c>
      <c r="C91675" s="1" t="s">
        <v>60</v>
      </c>
    </row>
    <row r="91676" spans="1:3" x14ac:dyDescent="0.2">
      <c r="A91676" s="1">
        <v>91674</v>
      </c>
      <c r="B91676" s="1" t="s">
        <v>91544</v>
      </c>
      <c r="C91676" s="1" t="s">
        <v>60</v>
      </c>
    </row>
    <row r="91677" spans="1:3" x14ac:dyDescent="0.2">
      <c r="A91677" s="1">
        <v>91675</v>
      </c>
      <c r="B91677" s="1" t="s">
        <v>91545</v>
      </c>
      <c r="C91677" s="1" t="s">
        <v>60</v>
      </c>
    </row>
    <row r="91678" spans="1:3" x14ac:dyDescent="0.2">
      <c r="A91678" s="1">
        <v>91676</v>
      </c>
      <c r="B91678" s="1" t="s">
        <v>91546</v>
      </c>
      <c r="C91678" s="1" t="s">
        <v>60</v>
      </c>
    </row>
    <row r="91679" spans="1:3" x14ac:dyDescent="0.2">
      <c r="A91679" s="1">
        <v>91677</v>
      </c>
      <c r="B91679" s="1" t="s">
        <v>91547</v>
      </c>
      <c r="C91679" s="1" t="s">
        <v>60</v>
      </c>
    </row>
    <row r="91680" spans="1:3" x14ac:dyDescent="0.2">
      <c r="A91680" s="1">
        <v>91678</v>
      </c>
      <c r="B91680" s="1" t="s">
        <v>91548</v>
      </c>
      <c r="C91680" s="1" t="s">
        <v>60</v>
      </c>
    </row>
    <row r="91681" spans="1:3" x14ac:dyDescent="0.2">
      <c r="A91681" s="1">
        <v>91679</v>
      </c>
      <c r="B91681" s="1" t="s">
        <v>91549</v>
      </c>
      <c r="C91681" s="1" t="s">
        <v>60</v>
      </c>
    </row>
    <row r="91682" spans="1:3" x14ac:dyDescent="0.2">
      <c r="A91682" s="1">
        <v>91680</v>
      </c>
      <c r="B91682" s="1" t="s">
        <v>91550</v>
      </c>
      <c r="C91682" s="1" t="s">
        <v>60</v>
      </c>
    </row>
    <row r="91683" spans="1:3" x14ac:dyDescent="0.2">
      <c r="A91683" s="1">
        <v>91681</v>
      </c>
      <c r="B91683" s="1" t="s">
        <v>91551</v>
      </c>
      <c r="C91683" s="1" t="s">
        <v>60</v>
      </c>
    </row>
    <row r="91684" spans="1:3" x14ac:dyDescent="0.2">
      <c r="A91684" s="1">
        <v>91682</v>
      </c>
      <c r="B91684" s="1" t="s">
        <v>91552</v>
      </c>
      <c r="C91684" s="1" t="s">
        <v>60</v>
      </c>
    </row>
    <row r="91685" spans="1:3" x14ac:dyDescent="0.2">
      <c r="A91685" s="1">
        <v>91683</v>
      </c>
      <c r="B91685" s="1" t="s">
        <v>91553</v>
      </c>
      <c r="C91685" s="1" t="s">
        <v>60</v>
      </c>
    </row>
    <row r="91686" spans="1:3" x14ac:dyDescent="0.2">
      <c r="A91686" s="1">
        <v>91684</v>
      </c>
      <c r="B91686" s="1" t="s">
        <v>91554</v>
      </c>
      <c r="C91686" s="1" t="s">
        <v>60</v>
      </c>
    </row>
    <row r="91687" spans="1:3" x14ac:dyDescent="0.2">
      <c r="A91687" s="1">
        <v>91685</v>
      </c>
      <c r="B91687" s="1" t="s">
        <v>91555</v>
      </c>
      <c r="C91687" s="1" t="s">
        <v>5</v>
      </c>
    </row>
    <row r="91688" spans="1:3" x14ac:dyDescent="0.2">
      <c r="A91688" s="1">
        <v>91686</v>
      </c>
      <c r="B91688" s="1" t="s">
        <v>91556</v>
      </c>
      <c r="C91688" s="1" t="s">
        <v>5</v>
      </c>
    </row>
    <row r="91689" spans="1:3" x14ac:dyDescent="0.2">
      <c r="A91689" s="1">
        <v>91687</v>
      </c>
      <c r="B91689" s="1" t="s">
        <v>91557</v>
      </c>
      <c r="C91689" s="1" t="s">
        <v>5</v>
      </c>
    </row>
    <row r="91690" spans="1:3" x14ac:dyDescent="0.2">
      <c r="A91690" s="1">
        <v>91688</v>
      </c>
      <c r="B91690" s="1" t="s">
        <v>91558</v>
      </c>
      <c r="C91690" s="1" t="s">
        <v>60</v>
      </c>
    </row>
    <row r="91691" spans="1:3" x14ac:dyDescent="0.2">
      <c r="A91691" s="1">
        <v>91689</v>
      </c>
      <c r="B91691" s="1" t="s">
        <v>91559</v>
      </c>
      <c r="C91691" s="1" t="s">
        <v>60</v>
      </c>
    </row>
    <row r="91692" spans="1:3" x14ac:dyDescent="0.2">
      <c r="A91692" s="1">
        <v>91690</v>
      </c>
      <c r="B91692" s="1" t="s">
        <v>91560</v>
      </c>
      <c r="C91692" s="1" t="s">
        <v>5</v>
      </c>
    </row>
    <row r="91693" spans="1:3" x14ac:dyDescent="0.2">
      <c r="A91693" s="1">
        <v>91691</v>
      </c>
      <c r="B91693" s="1" t="s">
        <v>91561</v>
      </c>
      <c r="C91693" s="1" t="s">
        <v>60</v>
      </c>
    </row>
    <row r="91694" spans="1:3" x14ac:dyDescent="0.2">
      <c r="A91694" s="1">
        <v>91692</v>
      </c>
      <c r="B91694" s="1" t="s">
        <v>91562</v>
      </c>
      <c r="C91694" s="1" t="s">
        <v>60</v>
      </c>
    </row>
    <row r="91695" spans="1:3" x14ac:dyDescent="0.2">
      <c r="A91695" s="1">
        <v>91693</v>
      </c>
      <c r="B91695" s="1" t="s">
        <v>91563</v>
      </c>
      <c r="C91695" s="1" t="s">
        <v>5</v>
      </c>
    </row>
    <row r="91696" spans="1:3" x14ac:dyDescent="0.2">
      <c r="A91696" s="1">
        <v>91694</v>
      </c>
      <c r="B91696" s="1" t="s">
        <v>91564</v>
      </c>
      <c r="C91696" s="1" t="s">
        <v>5</v>
      </c>
    </row>
    <row r="91697" spans="1:3" x14ac:dyDescent="0.2">
      <c r="A91697" s="1">
        <v>91695</v>
      </c>
      <c r="B91697" s="1" t="s">
        <v>91565</v>
      </c>
      <c r="C91697" s="1" t="s">
        <v>60</v>
      </c>
    </row>
    <row r="91698" spans="1:3" x14ac:dyDescent="0.2">
      <c r="A91698" s="1">
        <v>91696</v>
      </c>
      <c r="B91698" s="1" t="s">
        <v>91566</v>
      </c>
      <c r="C91698" s="1" t="s">
        <v>60</v>
      </c>
    </row>
    <row r="91699" spans="1:3" x14ac:dyDescent="0.2">
      <c r="A91699" s="1">
        <v>91697</v>
      </c>
      <c r="B91699" s="1" t="s">
        <v>91567</v>
      </c>
      <c r="C91699" s="1" t="s">
        <v>60</v>
      </c>
    </row>
    <row r="91700" spans="1:3" x14ac:dyDescent="0.2">
      <c r="A91700" s="1">
        <v>91698</v>
      </c>
      <c r="B91700" s="1" t="s">
        <v>91568</v>
      </c>
      <c r="C91700" s="1" t="s">
        <v>60</v>
      </c>
    </row>
    <row r="91701" spans="1:3" x14ac:dyDescent="0.2">
      <c r="A91701" s="1">
        <v>91699</v>
      </c>
      <c r="B91701" s="1" t="s">
        <v>91569</v>
      </c>
      <c r="C91701" s="1" t="s">
        <v>60</v>
      </c>
    </row>
    <row r="91702" spans="1:3" x14ac:dyDescent="0.2">
      <c r="A91702" s="1">
        <v>91700</v>
      </c>
      <c r="B91702" s="1" t="s">
        <v>91570</v>
      </c>
      <c r="C91702" s="1" t="s">
        <v>60</v>
      </c>
    </row>
    <row r="91703" spans="1:3" x14ac:dyDescent="0.2">
      <c r="A91703" s="1">
        <v>91701</v>
      </c>
      <c r="B91703" s="1" t="s">
        <v>91571</v>
      </c>
      <c r="C91703" s="1" t="s">
        <v>60</v>
      </c>
    </row>
    <row r="91704" spans="1:3" x14ac:dyDescent="0.2">
      <c r="A91704" s="1">
        <v>91702</v>
      </c>
      <c r="B91704" s="1" t="s">
        <v>91572</v>
      </c>
      <c r="C91704" s="1" t="s">
        <v>60</v>
      </c>
    </row>
    <row r="91705" spans="1:3" x14ac:dyDescent="0.2">
      <c r="A91705" s="1">
        <v>91703</v>
      </c>
      <c r="B91705" s="1" t="s">
        <v>91573</v>
      </c>
      <c r="C91705" s="1" t="s">
        <v>60</v>
      </c>
    </row>
    <row r="91706" spans="1:3" x14ac:dyDescent="0.2">
      <c r="A91706" s="1">
        <v>91704</v>
      </c>
      <c r="B91706" s="1" t="s">
        <v>91574</v>
      </c>
      <c r="C91706" s="1" t="s">
        <v>60</v>
      </c>
    </row>
    <row r="91707" spans="1:3" x14ac:dyDescent="0.2">
      <c r="A91707" s="1">
        <v>91705</v>
      </c>
      <c r="B91707" s="1" t="s">
        <v>91575</v>
      </c>
      <c r="C91707" s="1" t="s">
        <v>60</v>
      </c>
    </row>
    <row r="91708" spans="1:3" x14ac:dyDescent="0.2">
      <c r="A91708" s="1">
        <v>91706</v>
      </c>
      <c r="B91708" s="1" t="s">
        <v>91576</v>
      </c>
      <c r="C91708" s="1" t="s">
        <v>60</v>
      </c>
    </row>
    <row r="91709" spans="1:3" x14ac:dyDescent="0.2">
      <c r="A91709" s="1">
        <v>91707</v>
      </c>
      <c r="B91709" s="1" t="s">
        <v>91577</v>
      </c>
      <c r="C91709" s="1" t="s">
        <v>60</v>
      </c>
    </row>
    <row r="91710" spans="1:3" x14ac:dyDescent="0.2">
      <c r="A91710" s="1">
        <v>91708</v>
      </c>
      <c r="B91710" s="1" t="s">
        <v>91578</v>
      </c>
      <c r="C91710" s="1" t="s">
        <v>60</v>
      </c>
    </row>
    <row r="91711" spans="1:3" x14ac:dyDescent="0.2">
      <c r="A91711" s="1">
        <v>91709</v>
      </c>
      <c r="B91711" s="1" t="s">
        <v>91579</v>
      </c>
      <c r="C91711" s="1" t="s">
        <v>5</v>
      </c>
    </row>
    <row r="91712" spans="1:3" x14ac:dyDescent="0.2">
      <c r="A91712" s="1">
        <v>91710</v>
      </c>
      <c r="B91712" s="1" t="s">
        <v>91580</v>
      </c>
      <c r="C91712" s="1" t="s">
        <v>60</v>
      </c>
    </row>
    <row r="91713" spans="1:3" x14ac:dyDescent="0.2">
      <c r="A91713" s="1">
        <v>91711</v>
      </c>
      <c r="B91713" s="1" t="s">
        <v>91581</v>
      </c>
      <c r="C91713" s="1" t="s">
        <v>60</v>
      </c>
    </row>
    <row r="91714" spans="1:3" x14ac:dyDescent="0.2">
      <c r="A91714" s="1">
        <v>91712</v>
      </c>
      <c r="B91714" s="1" t="s">
        <v>91582</v>
      </c>
      <c r="C91714" s="1" t="s">
        <v>60</v>
      </c>
    </row>
    <row r="91715" spans="1:3" x14ac:dyDescent="0.2">
      <c r="A91715" s="1">
        <v>91713</v>
      </c>
      <c r="B91715" s="1" t="s">
        <v>91583</v>
      </c>
      <c r="C91715" s="1" t="s">
        <v>60</v>
      </c>
    </row>
    <row r="91716" spans="1:3" x14ac:dyDescent="0.2">
      <c r="A91716" s="1">
        <v>91714</v>
      </c>
      <c r="B91716" s="1" t="s">
        <v>91584</v>
      </c>
      <c r="C91716" s="1" t="s">
        <v>60</v>
      </c>
    </row>
    <row r="91717" spans="1:3" x14ac:dyDescent="0.2">
      <c r="A91717" s="1">
        <v>91715</v>
      </c>
      <c r="B91717" s="1" t="s">
        <v>91585</v>
      </c>
      <c r="C91717" s="1" t="s">
        <v>60</v>
      </c>
    </row>
    <row r="91718" spans="1:3" x14ac:dyDescent="0.2">
      <c r="A91718" s="1">
        <v>91716</v>
      </c>
      <c r="B91718" s="1" t="s">
        <v>91586</v>
      </c>
      <c r="C91718" s="1" t="s">
        <v>60</v>
      </c>
    </row>
    <row r="91719" spans="1:3" x14ac:dyDescent="0.2">
      <c r="A91719" s="1">
        <v>91717</v>
      </c>
      <c r="B91719" s="1" t="s">
        <v>91587</v>
      </c>
      <c r="C91719" s="1" t="s">
        <v>60</v>
      </c>
    </row>
    <row r="91720" spans="1:3" x14ac:dyDescent="0.2">
      <c r="A91720" s="1">
        <v>91718</v>
      </c>
      <c r="B91720" s="1" t="s">
        <v>91588</v>
      </c>
      <c r="C91720" s="1" t="s">
        <v>60</v>
      </c>
    </row>
    <row r="91721" spans="1:3" x14ac:dyDescent="0.2">
      <c r="A91721" s="1">
        <v>91719</v>
      </c>
      <c r="B91721" s="1" t="s">
        <v>91589</v>
      </c>
      <c r="C91721" s="1" t="s">
        <v>60</v>
      </c>
    </row>
    <row r="91722" spans="1:3" x14ac:dyDescent="0.2">
      <c r="A91722" s="1">
        <v>91720</v>
      </c>
      <c r="B91722" s="1" t="s">
        <v>91590</v>
      </c>
      <c r="C91722" s="1" t="s">
        <v>60</v>
      </c>
    </row>
    <row r="91723" spans="1:3" x14ac:dyDescent="0.2">
      <c r="A91723" s="1">
        <v>91721</v>
      </c>
      <c r="B91723" s="1" t="s">
        <v>91591</v>
      </c>
      <c r="C91723" s="1" t="s">
        <v>60</v>
      </c>
    </row>
    <row r="91724" spans="1:3" x14ac:dyDescent="0.2">
      <c r="A91724" s="1">
        <v>91722</v>
      </c>
      <c r="B91724" s="1" t="s">
        <v>91592</v>
      </c>
      <c r="C91724" s="1" t="s">
        <v>60</v>
      </c>
    </row>
    <row r="91725" spans="1:3" x14ac:dyDescent="0.2">
      <c r="A91725" s="1">
        <v>91723</v>
      </c>
      <c r="B91725" s="1" t="s">
        <v>91593</v>
      </c>
      <c r="C91725" s="1" t="s">
        <v>60</v>
      </c>
    </row>
    <row r="91726" spans="1:3" x14ac:dyDescent="0.2">
      <c r="A91726" s="1">
        <v>91724</v>
      </c>
      <c r="B91726" s="1" t="s">
        <v>91594</v>
      </c>
      <c r="C91726" s="1" t="s">
        <v>60</v>
      </c>
    </row>
    <row r="91727" spans="1:3" x14ac:dyDescent="0.2">
      <c r="A91727" s="1">
        <v>91725</v>
      </c>
      <c r="B91727" s="1" t="s">
        <v>91595</v>
      </c>
      <c r="C91727" s="1" t="s">
        <v>60</v>
      </c>
    </row>
    <row r="91728" spans="1:3" x14ac:dyDescent="0.2">
      <c r="A91728" s="1">
        <v>91726</v>
      </c>
      <c r="B91728" s="1" t="s">
        <v>91596</v>
      </c>
      <c r="C91728" s="1" t="s">
        <v>60</v>
      </c>
    </row>
    <row r="91729" spans="1:3" x14ac:dyDescent="0.2">
      <c r="A91729" s="1">
        <v>91727</v>
      </c>
      <c r="B91729" s="1" t="s">
        <v>91597</v>
      </c>
      <c r="C91729" s="1" t="s">
        <v>60</v>
      </c>
    </row>
    <row r="91730" spans="1:3" x14ac:dyDescent="0.2">
      <c r="A91730" s="1">
        <v>91728</v>
      </c>
      <c r="B91730" s="1" t="s">
        <v>91598</v>
      </c>
      <c r="C91730" s="1" t="s">
        <v>60</v>
      </c>
    </row>
    <row r="91731" spans="1:3" x14ac:dyDescent="0.2">
      <c r="A91731" s="1">
        <v>91729</v>
      </c>
      <c r="B91731" s="1" t="s">
        <v>91599</v>
      </c>
      <c r="C91731" s="1" t="s">
        <v>60</v>
      </c>
    </row>
    <row r="91732" spans="1:3" x14ac:dyDescent="0.2">
      <c r="A91732" s="1">
        <v>91730</v>
      </c>
      <c r="B91732" s="1" t="s">
        <v>91600</v>
      </c>
      <c r="C91732" s="1" t="s">
        <v>60</v>
      </c>
    </row>
    <row r="91733" spans="1:3" x14ac:dyDescent="0.2">
      <c r="A91733" s="1">
        <v>91731</v>
      </c>
      <c r="B91733" s="1" t="s">
        <v>91601</v>
      </c>
      <c r="C91733" s="1" t="s">
        <v>60</v>
      </c>
    </row>
    <row r="91734" spans="1:3" x14ac:dyDescent="0.2">
      <c r="A91734" s="1">
        <v>91732</v>
      </c>
      <c r="B91734" s="1" t="s">
        <v>91602</v>
      </c>
      <c r="C91734" s="1" t="s">
        <v>60</v>
      </c>
    </row>
    <row r="91735" spans="1:3" x14ac:dyDescent="0.2">
      <c r="A91735" s="1">
        <v>91733</v>
      </c>
      <c r="B91735" s="1" t="s">
        <v>91603</v>
      </c>
      <c r="C91735" s="1" t="s">
        <v>60</v>
      </c>
    </row>
    <row r="91736" spans="1:3" x14ac:dyDescent="0.2">
      <c r="A91736" s="1">
        <v>91734</v>
      </c>
      <c r="B91736" s="1" t="s">
        <v>91604</v>
      </c>
      <c r="C91736" s="1" t="s">
        <v>60</v>
      </c>
    </row>
    <row r="91737" spans="1:3" x14ac:dyDescent="0.2">
      <c r="A91737" s="1">
        <v>91735</v>
      </c>
      <c r="B91737" s="1" t="s">
        <v>91605</v>
      </c>
      <c r="C91737" s="1" t="s">
        <v>60</v>
      </c>
    </row>
    <row r="91738" spans="1:3" x14ac:dyDescent="0.2">
      <c r="A91738" s="1">
        <v>91736</v>
      </c>
      <c r="B91738" s="1" t="s">
        <v>91606</v>
      </c>
      <c r="C91738" s="1" t="s">
        <v>60</v>
      </c>
    </row>
    <row r="91739" spans="1:3" x14ac:dyDescent="0.2">
      <c r="A91739" s="1">
        <v>91737</v>
      </c>
      <c r="B91739" s="1" t="s">
        <v>91607</v>
      </c>
      <c r="C91739" s="1" t="s">
        <v>60</v>
      </c>
    </row>
    <row r="91740" spans="1:3" x14ac:dyDescent="0.2">
      <c r="A91740" s="1">
        <v>91738</v>
      </c>
      <c r="B91740" s="1" t="s">
        <v>91608</v>
      </c>
      <c r="C91740" s="1" t="s">
        <v>60</v>
      </c>
    </row>
    <row r="91741" spans="1:3" x14ac:dyDescent="0.2">
      <c r="A91741" s="1">
        <v>91739</v>
      </c>
      <c r="B91741" s="1" t="s">
        <v>91609</v>
      </c>
      <c r="C91741" s="1" t="s">
        <v>60</v>
      </c>
    </row>
    <row r="91742" spans="1:3" x14ac:dyDescent="0.2">
      <c r="A91742" s="1">
        <v>91740</v>
      </c>
      <c r="B91742" s="1" t="s">
        <v>91610</v>
      </c>
      <c r="C91742" s="1" t="s">
        <v>60</v>
      </c>
    </row>
    <row r="91743" spans="1:3" x14ac:dyDescent="0.2">
      <c r="A91743" s="1">
        <v>91741</v>
      </c>
      <c r="B91743" s="1" t="s">
        <v>91611</v>
      </c>
      <c r="C91743" s="1" t="s">
        <v>60</v>
      </c>
    </row>
    <row r="91744" spans="1:3" x14ac:dyDescent="0.2">
      <c r="A91744" s="1">
        <v>91742</v>
      </c>
      <c r="B91744" s="1" t="s">
        <v>91612</v>
      </c>
      <c r="C91744" s="1" t="s">
        <v>60</v>
      </c>
    </row>
    <row r="91745" spans="1:3" x14ac:dyDescent="0.2">
      <c r="A91745" s="1">
        <v>91743</v>
      </c>
      <c r="B91745" s="1" t="s">
        <v>91613</v>
      </c>
      <c r="C91745" s="1" t="s">
        <v>60</v>
      </c>
    </row>
    <row r="91746" spans="1:3" x14ac:dyDescent="0.2">
      <c r="A91746" s="1">
        <v>91744</v>
      </c>
      <c r="B91746" s="1" t="s">
        <v>91614</v>
      </c>
      <c r="C91746" s="1" t="s">
        <v>60</v>
      </c>
    </row>
    <row r="91747" spans="1:3" x14ac:dyDescent="0.2">
      <c r="A91747" s="1">
        <v>91745</v>
      </c>
      <c r="B91747" s="1" t="s">
        <v>91615</v>
      </c>
      <c r="C91747" s="1" t="s">
        <v>60</v>
      </c>
    </row>
    <row r="91748" spans="1:3" x14ac:dyDescent="0.2">
      <c r="A91748" s="1">
        <v>91746</v>
      </c>
      <c r="B91748" s="1" t="s">
        <v>91616</v>
      </c>
      <c r="C91748" s="1" t="s">
        <v>60</v>
      </c>
    </row>
    <row r="91749" spans="1:3" x14ac:dyDescent="0.2">
      <c r="A91749" s="1">
        <v>91747</v>
      </c>
      <c r="B91749" s="1" t="s">
        <v>91617</v>
      </c>
      <c r="C91749" s="1" t="s">
        <v>60</v>
      </c>
    </row>
    <row r="91750" spans="1:3" x14ac:dyDescent="0.2">
      <c r="A91750" s="1">
        <v>91748</v>
      </c>
      <c r="B91750" s="1" t="s">
        <v>91618</v>
      </c>
      <c r="C91750" s="1" t="s">
        <v>60</v>
      </c>
    </row>
    <row r="91751" spans="1:3" x14ac:dyDescent="0.2">
      <c r="A91751" s="1">
        <v>91749</v>
      </c>
      <c r="B91751" s="1" t="s">
        <v>91619</v>
      </c>
      <c r="C91751" s="1" t="s">
        <v>60</v>
      </c>
    </row>
    <row r="91752" spans="1:3" x14ac:dyDescent="0.2">
      <c r="A91752" s="1">
        <v>91750</v>
      </c>
      <c r="B91752" s="1" t="s">
        <v>91620</v>
      </c>
      <c r="C91752" s="1" t="s">
        <v>60</v>
      </c>
    </row>
    <row r="91753" spans="1:3" x14ac:dyDescent="0.2">
      <c r="A91753" s="1">
        <v>91751</v>
      </c>
      <c r="B91753" s="1" t="s">
        <v>91621</v>
      </c>
      <c r="C91753" s="1" t="s">
        <v>60</v>
      </c>
    </row>
    <row r="91754" spans="1:3" x14ac:dyDescent="0.2">
      <c r="A91754" s="1">
        <v>91752</v>
      </c>
      <c r="B91754" s="1" t="s">
        <v>91622</v>
      </c>
      <c r="C91754" s="1" t="s">
        <v>60</v>
      </c>
    </row>
    <row r="91755" spans="1:3" x14ac:dyDescent="0.2">
      <c r="A91755" s="1">
        <v>91753</v>
      </c>
      <c r="B91755" s="1" t="s">
        <v>91623</v>
      </c>
      <c r="C91755" s="1" t="s">
        <v>60</v>
      </c>
    </row>
    <row r="91756" spans="1:3" x14ac:dyDescent="0.2">
      <c r="A91756" s="1">
        <v>91754</v>
      </c>
      <c r="B91756" s="1" t="s">
        <v>91624</v>
      </c>
      <c r="C91756" s="1" t="s">
        <v>60</v>
      </c>
    </row>
    <row r="91757" spans="1:3" x14ac:dyDescent="0.2">
      <c r="A91757" s="1">
        <v>91755</v>
      </c>
      <c r="B91757" s="1" t="s">
        <v>91625</v>
      </c>
      <c r="C91757" s="1" t="s">
        <v>60</v>
      </c>
    </row>
    <row r="91758" spans="1:3" x14ac:dyDescent="0.2">
      <c r="A91758" s="1">
        <v>91756</v>
      </c>
      <c r="B91758" s="1" t="s">
        <v>91626</v>
      </c>
      <c r="C91758" s="1" t="s">
        <v>60</v>
      </c>
    </row>
    <row r="91759" spans="1:3" x14ac:dyDescent="0.2">
      <c r="A91759" s="1">
        <v>91757</v>
      </c>
      <c r="B91759" s="1" t="s">
        <v>91627</v>
      </c>
      <c r="C91759" s="1" t="s">
        <v>60</v>
      </c>
    </row>
    <row r="91760" spans="1:3" x14ac:dyDescent="0.2">
      <c r="A91760" s="1">
        <v>91758</v>
      </c>
      <c r="B91760" s="1" t="s">
        <v>91628</v>
      </c>
      <c r="C91760" s="1" t="s">
        <v>60</v>
      </c>
    </row>
    <row r="91761" spans="1:3" x14ac:dyDescent="0.2">
      <c r="A91761" s="1">
        <v>91759</v>
      </c>
      <c r="B91761" s="1" t="s">
        <v>91629</v>
      </c>
      <c r="C91761" s="1" t="s">
        <v>5</v>
      </c>
    </row>
    <row r="91762" spans="1:3" x14ac:dyDescent="0.2">
      <c r="A91762" s="1">
        <v>91760</v>
      </c>
      <c r="B91762" s="1" t="s">
        <v>91630</v>
      </c>
      <c r="C91762" s="1" t="s">
        <v>60</v>
      </c>
    </row>
    <row r="91763" spans="1:3" x14ac:dyDescent="0.2">
      <c r="A91763" s="1">
        <v>91761</v>
      </c>
      <c r="B91763" s="1" t="s">
        <v>91631</v>
      </c>
      <c r="C91763" s="1" t="s">
        <v>60</v>
      </c>
    </row>
    <row r="91764" spans="1:3" x14ac:dyDescent="0.2">
      <c r="A91764" s="1">
        <v>91762</v>
      </c>
      <c r="B91764" s="1" t="s">
        <v>91632</v>
      </c>
      <c r="C91764" s="1" t="s">
        <v>60</v>
      </c>
    </row>
    <row r="91765" spans="1:3" x14ac:dyDescent="0.2">
      <c r="A91765" s="1">
        <v>91763</v>
      </c>
      <c r="B91765" s="1" t="s">
        <v>91633</v>
      </c>
      <c r="C91765" s="1" t="s">
        <v>60</v>
      </c>
    </row>
    <row r="91766" spans="1:3" x14ac:dyDescent="0.2">
      <c r="A91766" s="1">
        <v>91764</v>
      </c>
      <c r="B91766" s="1" t="s">
        <v>91634</v>
      </c>
      <c r="C91766" s="1" t="s">
        <v>60</v>
      </c>
    </row>
    <row r="91767" spans="1:3" x14ac:dyDescent="0.2">
      <c r="A91767" s="1">
        <v>91765</v>
      </c>
      <c r="B91767" s="1" t="s">
        <v>91635</v>
      </c>
      <c r="C91767" s="1" t="s">
        <v>60</v>
      </c>
    </row>
    <row r="91768" spans="1:3" x14ac:dyDescent="0.2">
      <c r="A91768" s="1">
        <v>91766</v>
      </c>
      <c r="B91768" s="1" t="s">
        <v>91636</v>
      </c>
      <c r="C91768" s="1" t="s">
        <v>60</v>
      </c>
    </row>
    <row r="91769" spans="1:3" x14ac:dyDescent="0.2">
      <c r="A91769" s="1">
        <v>91767</v>
      </c>
      <c r="B91769" s="1" t="s">
        <v>91637</v>
      </c>
      <c r="C91769" s="1" t="s">
        <v>60</v>
      </c>
    </row>
    <row r="91770" spans="1:3" x14ac:dyDescent="0.2">
      <c r="A91770" s="1">
        <v>91768</v>
      </c>
      <c r="B91770" s="1" t="s">
        <v>91638</v>
      </c>
      <c r="C91770" s="1" t="s">
        <v>60</v>
      </c>
    </row>
    <row r="91771" spans="1:3" x14ac:dyDescent="0.2">
      <c r="A91771" s="1">
        <v>91769</v>
      </c>
      <c r="B91771" s="1" t="s">
        <v>91639</v>
      </c>
      <c r="C91771" s="1" t="s">
        <v>60</v>
      </c>
    </row>
    <row r="91772" spans="1:3" x14ac:dyDescent="0.2">
      <c r="A91772" s="1">
        <v>91770</v>
      </c>
      <c r="B91772" s="1" t="s">
        <v>91640</v>
      </c>
      <c r="C91772" s="1" t="s">
        <v>60</v>
      </c>
    </row>
    <row r="91773" spans="1:3" x14ac:dyDescent="0.2">
      <c r="A91773" s="1">
        <v>91771</v>
      </c>
      <c r="B91773" s="1" t="s">
        <v>91641</v>
      </c>
      <c r="C91773" s="1" t="s">
        <v>60</v>
      </c>
    </row>
    <row r="91774" spans="1:3" x14ac:dyDescent="0.2">
      <c r="A91774" s="1">
        <v>91772</v>
      </c>
      <c r="B91774" s="1" t="s">
        <v>91642</v>
      </c>
      <c r="C91774" s="1" t="s">
        <v>60</v>
      </c>
    </row>
    <row r="91775" spans="1:3" x14ac:dyDescent="0.2">
      <c r="A91775" s="1">
        <v>91773</v>
      </c>
      <c r="B91775" s="1" t="s">
        <v>91643</v>
      </c>
      <c r="C91775" s="1" t="s">
        <v>60</v>
      </c>
    </row>
    <row r="91776" spans="1:3" x14ac:dyDescent="0.2">
      <c r="A91776" s="1">
        <v>91774</v>
      </c>
      <c r="B91776" s="1" t="s">
        <v>91644</v>
      </c>
      <c r="C91776" s="1" t="s">
        <v>60</v>
      </c>
    </row>
    <row r="91777" spans="1:3" x14ac:dyDescent="0.2">
      <c r="A91777" s="1">
        <v>91775</v>
      </c>
      <c r="B91777" s="1" t="s">
        <v>91645</v>
      </c>
      <c r="C91777" s="1" t="s">
        <v>60</v>
      </c>
    </row>
    <row r="91778" spans="1:3" x14ac:dyDescent="0.2">
      <c r="A91778" s="1">
        <v>91776</v>
      </c>
      <c r="B91778" s="1" t="s">
        <v>91646</v>
      </c>
      <c r="C91778" s="1" t="s">
        <v>60</v>
      </c>
    </row>
    <row r="91779" spans="1:3" x14ac:dyDescent="0.2">
      <c r="A91779" s="1">
        <v>91777</v>
      </c>
      <c r="B91779" s="1" t="s">
        <v>91647</v>
      </c>
      <c r="C91779" s="1" t="s">
        <v>60</v>
      </c>
    </row>
    <row r="91780" spans="1:3" x14ac:dyDescent="0.2">
      <c r="A91780" s="1">
        <v>91778</v>
      </c>
      <c r="B91780" s="1" t="s">
        <v>91648</v>
      </c>
      <c r="C91780" s="1" t="s">
        <v>60</v>
      </c>
    </row>
    <row r="91781" spans="1:3" x14ac:dyDescent="0.2">
      <c r="A91781" s="1">
        <v>91779</v>
      </c>
      <c r="B91781" s="1" t="s">
        <v>91649</v>
      </c>
      <c r="C91781" s="1" t="s">
        <v>60</v>
      </c>
    </row>
    <row r="91782" spans="1:3" x14ac:dyDescent="0.2">
      <c r="A91782" s="1">
        <v>91780</v>
      </c>
      <c r="B91782" s="1" t="s">
        <v>91650</v>
      </c>
      <c r="C91782" s="1" t="s">
        <v>60</v>
      </c>
    </row>
    <row r="91783" spans="1:3" x14ac:dyDescent="0.2">
      <c r="A91783" s="1">
        <v>91781</v>
      </c>
      <c r="B91783" s="1" t="s">
        <v>91651</v>
      </c>
      <c r="C91783" s="1" t="s">
        <v>60</v>
      </c>
    </row>
    <row r="91784" spans="1:3" x14ac:dyDescent="0.2">
      <c r="A91784" s="1">
        <v>91782</v>
      </c>
      <c r="B91784" s="1" t="s">
        <v>91652</v>
      </c>
      <c r="C91784" s="1" t="s">
        <v>60</v>
      </c>
    </row>
    <row r="91785" spans="1:3" x14ac:dyDescent="0.2">
      <c r="A91785" s="1">
        <v>91783</v>
      </c>
      <c r="B91785" s="1" t="s">
        <v>91653</v>
      </c>
      <c r="C91785" s="1" t="s">
        <v>60</v>
      </c>
    </row>
    <row r="91786" spans="1:3" x14ac:dyDescent="0.2">
      <c r="A91786" s="1">
        <v>91784</v>
      </c>
      <c r="B91786" s="1" t="s">
        <v>91654</v>
      </c>
      <c r="C91786" s="1" t="s">
        <v>60</v>
      </c>
    </row>
    <row r="91787" spans="1:3" x14ac:dyDescent="0.2">
      <c r="A91787" s="1">
        <v>91785</v>
      </c>
      <c r="B91787" s="1" t="s">
        <v>91655</v>
      </c>
      <c r="C91787" s="1" t="s">
        <v>60</v>
      </c>
    </row>
    <row r="91788" spans="1:3" x14ac:dyDescent="0.2">
      <c r="A91788" s="1">
        <v>91786</v>
      </c>
      <c r="B91788" s="1" t="s">
        <v>91656</v>
      </c>
      <c r="C91788" s="1" t="s">
        <v>60</v>
      </c>
    </row>
    <row r="91789" spans="1:3" x14ac:dyDescent="0.2">
      <c r="A91789" s="1">
        <v>91787</v>
      </c>
      <c r="B91789" s="1" t="s">
        <v>91657</v>
      </c>
      <c r="C91789" s="1" t="s">
        <v>60</v>
      </c>
    </row>
    <row r="91790" spans="1:3" x14ac:dyDescent="0.2">
      <c r="A91790" s="1">
        <v>91788</v>
      </c>
      <c r="B91790" s="1" t="s">
        <v>91658</v>
      </c>
      <c r="C91790" s="1" t="s">
        <v>60</v>
      </c>
    </row>
    <row r="91791" spans="1:3" x14ac:dyDescent="0.2">
      <c r="A91791" s="1">
        <v>91789</v>
      </c>
      <c r="B91791" s="1" t="s">
        <v>91659</v>
      </c>
      <c r="C91791" s="1" t="s">
        <v>60</v>
      </c>
    </row>
    <row r="91792" spans="1:3" x14ac:dyDescent="0.2">
      <c r="A91792" s="1">
        <v>91790</v>
      </c>
      <c r="B91792" s="1" t="s">
        <v>91660</v>
      </c>
      <c r="C91792" s="1" t="s">
        <v>60</v>
      </c>
    </row>
    <row r="91793" spans="1:3" x14ac:dyDescent="0.2">
      <c r="A91793" s="1">
        <v>91791</v>
      </c>
      <c r="B91793" s="1" t="s">
        <v>91661</v>
      </c>
      <c r="C91793" s="1" t="s">
        <v>60</v>
      </c>
    </row>
    <row r="91794" spans="1:3" x14ac:dyDescent="0.2">
      <c r="A91794" s="1">
        <v>91792</v>
      </c>
      <c r="B91794" s="1" t="s">
        <v>91662</v>
      </c>
      <c r="C91794" s="1" t="s">
        <v>60</v>
      </c>
    </row>
    <row r="91795" spans="1:3" x14ac:dyDescent="0.2">
      <c r="A91795" s="1">
        <v>91793</v>
      </c>
      <c r="B91795" s="1" t="s">
        <v>91663</v>
      </c>
      <c r="C91795" s="1" t="s">
        <v>60</v>
      </c>
    </row>
    <row r="91796" spans="1:3" x14ac:dyDescent="0.2">
      <c r="A91796" s="1">
        <v>91794</v>
      </c>
      <c r="B91796" s="1" t="s">
        <v>91664</v>
      </c>
      <c r="C91796" s="1" t="s">
        <v>60</v>
      </c>
    </row>
    <row r="91797" spans="1:3" x14ac:dyDescent="0.2">
      <c r="A91797" s="1">
        <v>91795</v>
      </c>
      <c r="B91797" s="1" t="s">
        <v>91665</v>
      </c>
      <c r="C91797" s="1" t="s">
        <v>60</v>
      </c>
    </row>
    <row r="91798" spans="1:3" x14ac:dyDescent="0.2">
      <c r="A91798" s="1">
        <v>91796</v>
      </c>
      <c r="B91798" s="1" t="s">
        <v>91666</v>
      </c>
      <c r="C91798" s="1" t="s">
        <v>60</v>
      </c>
    </row>
    <row r="91799" spans="1:3" x14ac:dyDescent="0.2">
      <c r="A91799" s="1">
        <v>91797</v>
      </c>
      <c r="B91799" s="1" t="s">
        <v>91667</v>
      </c>
      <c r="C91799" s="1" t="s">
        <v>60</v>
      </c>
    </row>
    <row r="91800" spans="1:3" x14ac:dyDescent="0.2">
      <c r="A91800" s="1">
        <v>91798</v>
      </c>
      <c r="B91800" s="1" t="s">
        <v>91668</v>
      </c>
      <c r="C91800" s="1" t="s">
        <v>60</v>
      </c>
    </row>
    <row r="91801" spans="1:3" x14ac:dyDescent="0.2">
      <c r="A91801" s="1">
        <v>91799</v>
      </c>
      <c r="B91801" s="1" t="s">
        <v>91669</v>
      </c>
      <c r="C91801" s="1" t="s">
        <v>60</v>
      </c>
    </row>
    <row r="91802" spans="1:3" x14ac:dyDescent="0.2">
      <c r="A91802" s="1">
        <v>91800</v>
      </c>
      <c r="B91802" s="1" t="s">
        <v>91670</v>
      </c>
      <c r="C91802" s="1" t="s">
        <v>60</v>
      </c>
    </row>
    <row r="91803" spans="1:3" x14ac:dyDescent="0.2">
      <c r="A91803" s="1">
        <v>91801</v>
      </c>
      <c r="B91803" s="1" t="s">
        <v>91671</v>
      </c>
      <c r="C91803" s="1" t="s">
        <v>60</v>
      </c>
    </row>
    <row r="91804" spans="1:3" x14ac:dyDescent="0.2">
      <c r="A91804" s="1">
        <v>91802</v>
      </c>
      <c r="B91804" s="1" t="s">
        <v>91672</v>
      </c>
      <c r="C91804" s="1" t="s">
        <v>60</v>
      </c>
    </row>
    <row r="91805" spans="1:3" x14ac:dyDescent="0.2">
      <c r="A91805" s="1">
        <v>91803</v>
      </c>
      <c r="B91805" s="1" t="s">
        <v>91673</v>
      </c>
      <c r="C91805" s="1" t="s">
        <v>60</v>
      </c>
    </row>
    <row r="91806" spans="1:3" x14ac:dyDescent="0.2">
      <c r="A91806" s="1">
        <v>91804</v>
      </c>
      <c r="B91806" s="1" t="s">
        <v>91674</v>
      </c>
      <c r="C91806" s="1" t="s">
        <v>60</v>
      </c>
    </row>
    <row r="91807" spans="1:3" x14ac:dyDescent="0.2">
      <c r="A91807" s="1">
        <v>91805</v>
      </c>
      <c r="B91807" s="1" t="s">
        <v>91675</v>
      </c>
      <c r="C91807" s="1" t="s">
        <v>60</v>
      </c>
    </row>
    <row r="91808" spans="1:3" x14ac:dyDescent="0.2">
      <c r="A91808" s="1">
        <v>91806</v>
      </c>
      <c r="B91808" s="1" t="s">
        <v>91676</v>
      </c>
      <c r="C91808" s="1" t="s">
        <v>60</v>
      </c>
    </row>
    <row r="91809" spans="1:3" x14ac:dyDescent="0.2">
      <c r="A91809" s="1">
        <v>91807</v>
      </c>
      <c r="B91809" s="1" t="s">
        <v>91677</v>
      </c>
      <c r="C91809" s="1" t="s">
        <v>60</v>
      </c>
    </row>
    <row r="91810" spans="1:3" x14ac:dyDescent="0.2">
      <c r="A91810" s="1">
        <v>91808</v>
      </c>
      <c r="B91810" s="1" t="s">
        <v>91678</v>
      </c>
      <c r="C91810" s="1" t="s">
        <v>60</v>
      </c>
    </row>
    <row r="91811" spans="1:3" x14ac:dyDescent="0.2">
      <c r="A91811" s="1">
        <v>91809</v>
      </c>
      <c r="B91811" s="1" t="s">
        <v>91679</v>
      </c>
      <c r="C91811" s="1" t="s">
        <v>60</v>
      </c>
    </row>
    <row r="91812" spans="1:3" x14ac:dyDescent="0.2">
      <c r="A91812" s="1">
        <v>91810</v>
      </c>
      <c r="B91812" s="1" t="s">
        <v>91680</v>
      </c>
      <c r="C91812" s="1" t="s">
        <v>60</v>
      </c>
    </row>
    <row r="91813" spans="1:3" x14ac:dyDescent="0.2">
      <c r="A91813" s="1">
        <v>91811</v>
      </c>
      <c r="B91813" s="1" t="s">
        <v>91681</v>
      </c>
      <c r="C91813" s="1" t="s">
        <v>60</v>
      </c>
    </row>
    <row r="91814" spans="1:3" x14ac:dyDescent="0.2">
      <c r="A91814" s="1">
        <v>91812</v>
      </c>
      <c r="B91814" s="1" t="s">
        <v>91682</v>
      </c>
      <c r="C91814" s="1" t="s">
        <v>5</v>
      </c>
    </row>
    <row r="91815" spans="1:3" x14ac:dyDescent="0.2">
      <c r="A91815" s="1">
        <v>91813</v>
      </c>
      <c r="B91815" s="1" t="s">
        <v>91683</v>
      </c>
      <c r="C91815" s="1" t="s">
        <v>60</v>
      </c>
    </row>
    <row r="91816" spans="1:3" x14ac:dyDescent="0.2">
      <c r="A91816" s="1">
        <v>91814</v>
      </c>
      <c r="B91816" s="1" t="s">
        <v>91684</v>
      </c>
      <c r="C91816" s="1" t="s">
        <v>60</v>
      </c>
    </row>
    <row r="91817" spans="1:3" x14ac:dyDescent="0.2">
      <c r="A91817" s="1">
        <v>91815</v>
      </c>
      <c r="B91817" s="1" t="s">
        <v>91685</v>
      </c>
      <c r="C91817" s="1" t="s">
        <v>60</v>
      </c>
    </row>
    <row r="91818" spans="1:3" x14ac:dyDescent="0.2">
      <c r="A91818" s="1">
        <v>91816</v>
      </c>
      <c r="B91818" s="1" t="s">
        <v>91686</v>
      </c>
      <c r="C91818" s="1" t="s">
        <v>60</v>
      </c>
    </row>
    <row r="91819" spans="1:3" x14ac:dyDescent="0.2">
      <c r="A91819" s="1">
        <v>91817</v>
      </c>
      <c r="B91819" s="1" t="s">
        <v>91687</v>
      </c>
      <c r="C91819" s="1" t="s">
        <v>60</v>
      </c>
    </row>
    <row r="91820" spans="1:3" x14ac:dyDescent="0.2">
      <c r="A91820" s="1">
        <v>91818</v>
      </c>
      <c r="B91820" s="1" t="s">
        <v>91688</v>
      </c>
      <c r="C91820" s="1" t="s">
        <v>60</v>
      </c>
    </row>
    <row r="91821" spans="1:3" x14ac:dyDescent="0.2">
      <c r="A91821" s="1">
        <v>91819</v>
      </c>
      <c r="B91821" s="1" t="s">
        <v>91689</v>
      </c>
      <c r="C91821" s="1" t="s">
        <v>60</v>
      </c>
    </row>
    <row r="91822" spans="1:3" x14ac:dyDescent="0.2">
      <c r="A91822" s="1">
        <v>91820</v>
      </c>
      <c r="B91822" s="1" t="s">
        <v>91690</v>
      </c>
      <c r="C91822" s="1" t="s">
        <v>60</v>
      </c>
    </row>
    <row r="91823" spans="1:3" x14ac:dyDescent="0.2">
      <c r="A91823" s="1">
        <v>91821</v>
      </c>
      <c r="B91823" s="1" t="s">
        <v>91691</v>
      </c>
      <c r="C91823" s="1" t="s">
        <v>60</v>
      </c>
    </row>
    <row r="91824" spans="1:3" x14ac:dyDescent="0.2">
      <c r="A91824" s="1">
        <v>91822</v>
      </c>
      <c r="B91824" s="1" t="s">
        <v>91692</v>
      </c>
      <c r="C91824" s="1" t="s">
        <v>60</v>
      </c>
    </row>
    <row r="91825" spans="1:3" x14ac:dyDescent="0.2">
      <c r="A91825" s="1">
        <v>91823</v>
      </c>
      <c r="B91825" s="1" t="s">
        <v>91693</v>
      </c>
      <c r="C91825" s="1" t="s">
        <v>60</v>
      </c>
    </row>
    <row r="91826" spans="1:3" x14ac:dyDescent="0.2">
      <c r="A91826" s="1">
        <v>91824</v>
      </c>
      <c r="B91826" s="1" t="s">
        <v>91694</v>
      </c>
      <c r="C91826" s="1" t="s">
        <v>60</v>
      </c>
    </row>
    <row r="91827" spans="1:3" x14ac:dyDescent="0.2">
      <c r="A91827" s="1">
        <v>91825</v>
      </c>
      <c r="B91827" s="1" t="s">
        <v>91695</v>
      </c>
      <c r="C91827" s="1" t="s">
        <v>60</v>
      </c>
    </row>
    <row r="91828" spans="1:3" x14ac:dyDescent="0.2">
      <c r="A91828" s="1">
        <v>91826</v>
      </c>
      <c r="B91828" s="1" t="s">
        <v>91696</v>
      </c>
      <c r="C91828" s="1" t="s">
        <v>60</v>
      </c>
    </row>
    <row r="91829" spans="1:3" x14ac:dyDescent="0.2">
      <c r="A91829" s="1">
        <v>91827</v>
      </c>
      <c r="B91829" s="1" t="s">
        <v>91697</v>
      </c>
      <c r="C91829" s="1" t="s">
        <v>60</v>
      </c>
    </row>
    <row r="91830" spans="1:3" x14ac:dyDescent="0.2">
      <c r="A91830" s="1">
        <v>91828</v>
      </c>
      <c r="B91830" s="1" t="s">
        <v>91698</v>
      </c>
      <c r="C91830" s="1" t="s">
        <v>60</v>
      </c>
    </row>
    <row r="91831" spans="1:3" x14ac:dyDescent="0.2">
      <c r="A91831" s="1">
        <v>91829</v>
      </c>
      <c r="B91831" s="1" t="s">
        <v>91699</v>
      </c>
      <c r="C91831" s="1" t="s">
        <v>60</v>
      </c>
    </row>
    <row r="91832" spans="1:3" x14ac:dyDescent="0.2">
      <c r="A91832" s="1">
        <v>91830</v>
      </c>
      <c r="B91832" s="1" t="s">
        <v>91700</v>
      </c>
      <c r="C91832" s="1" t="s">
        <v>5</v>
      </c>
    </row>
    <row r="91833" spans="1:3" x14ac:dyDescent="0.2">
      <c r="A91833" s="1">
        <v>91831</v>
      </c>
      <c r="B91833" s="1" t="s">
        <v>91701</v>
      </c>
      <c r="C91833" s="1" t="s">
        <v>60</v>
      </c>
    </row>
    <row r="91834" spans="1:3" x14ac:dyDescent="0.2">
      <c r="A91834" s="1">
        <v>91832</v>
      </c>
      <c r="B91834" s="1" t="s">
        <v>91702</v>
      </c>
      <c r="C91834" s="1" t="s">
        <v>60</v>
      </c>
    </row>
    <row r="91835" spans="1:3" x14ac:dyDescent="0.2">
      <c r="A91835" s="1">
        <v>91833</v>
      </c>
      <c r="B91835" s="1" t="s">
        <v>91703</v>
      </c>
      <c r="C91835" s="1" t="s">
        <v>60</v>
      </c>
    </row>
    <row r="91836" spans="1:3" x14ac:dyDescent="0.2">
      <c r="A91836" s="1">
        <v>91834</v>
      </c>
      <c r="B91836" s="1" t="s">
        <v>91704</v>
      </c>
      <c r="C91836" s="1" t="s">
        <v>60</v>
      </c>
    </row>
    <row r="91837" spans="1:3" x14ac:dyDescent="0.2">
      <c r="A91837" s="1">
        <v>91835</v>
      </c>
      <c r="B91837" s="1" t="s">
        <v>91705</v>
      </c>
      <c r="C91837" s="1" t="s">
        <v>60</v>
      </c>
    </row>
    <row r="91838" spans="1:3" x14ac:dyDescent="0.2">
      <c r="A91838" s="1">
        <v>91836</v>
      </c>
      <c r="B91838" s="1" t="s">
        <v>91706</v>
      </c>
      <c r="C91838" s="1" t="s">
        <v>60</v>
      </c>
    </row>
    <row r="91839" spans="1:3" x14ac:dyDescent="0.2">
      <c r="A91839" s="1">
        <v>91837</v>
      </c>
      <c r="B91839" s="1" t="s">
        <v>91707</v>
      </c>
      <c r="C91839" s="1" t="s">
        <v>60</v>
      </c>
    </row>
    <row r="91840" spans="1:3" x14ac:dyDescent="0.2">
      <c r="A91840" s="1">
        <v>91838</v>
      </c>
      <c r="B91840" s="1" t="s">
        <v>91708</v>
      </c>
      <c r="C91840" s="1" t="s">
        <v>60</v>
      </c>
    </row>
    <row r="91841" spans="1:3" x14ac:dyDescent="0.2">
      <c r="A91841" s="1">
        <v>91839</v>
      </c>
      <c r="B91841" s="1" t="s">
        <v>91709</v>
      </c>
      <c r="C91841" s="1" t="s">
        <v>60</v>
      </c>
    </row>
    <row r="91842" spans="1:3" x14ac:dyDescent="0.2">
      <c r="A91842" s="1">
        <v>91840</v>
      </c>
      <c r="B91842" s="1" t="s">
        <v>91710</v>
      </c>
      <c r="C91842" s="1" t="s">
        <v>60</v>
      </c>
    </row>
    <row r="91843" spans="1:3" x14ac:dyDescent="0.2">
      <c r="A91843" s="1">
        <v>91841</v>
      </c>
      <c r="B91843" s="1" t="s">
        <v>91711</v>
      </c>
      <c r="C91843" s="1" t="s">
        <v>60</v>
      </c>
    </row>
    <row r="91844" spans="1:3" x14ac:dyDescent="0.2">
      <c r="A91844" s="1">
        <v>91842</v>
      </c>
      <c r="B91844" s="1" t="s">
        <v>91712</v>
      </c>
      <c r="C91844" s="1" t="s">
        <v>60</v>
      </c>
    </row>
    <row r="91845" spans="1:3" x14ac:dyDescent="0.2">
      <c r="A91845" s="1">
        <v>91843</v>
      </c>
      <c r="B91845" s="1" t="s">
        <v>91713</v>
      </c>
      <c r="C91845" s="1" t="s">
        <v>60</v>
      </c>
    </row>
    <row r="91846" spans="1:3" x14ac:dyDescent="0.2">
      <c r="A91846" s="1">
        <v>91844</v>
      </c>
      <c r="B91846" s="1" t="s">
        <v>91714</v>
      </c>
      <c r="C91846" s="1" t="s">
        <v>60</v>
      </c>
    </row>
    <row r="91847" spans="1:3" x14ac:dyDescent="0.2">
      <c r="A91847" s="1">
        <v>91845</v>
      </c>
      <c r="B91847" s="1" t="s">
        <v>91715</v>
      </c>
      <c r="C91847" s="1" t="s">
        <v>60</v>
      </c>
    </row>
    <row r="91848" spans="1:3" x14ac:dyDescent="0.2">
      <c r="A91848" s="1">
        <v>91846</v>
      </c>
      <c r="B91848" s="1" t="s">
        <v>91716</v>
      </c>
      <c r="C91848" s="1" t="s">
        <v>60</v>
      </c>
    </row>
    <row r="91849" spans="1:3" x14ac:dyDescent="0.2">
      <c r="A91849" s="1">
        <v>91847</v>
      </c>
      <c r="B91849" s="1" t="s">
        <v>91717</v>
      </c>
      <c r="C91849" s="1" t="s">
        <v>60</v>
      </c>
    </row>
    <row r="91850" spans="1:3" x14ac:dyDescent="0.2">
      <c r="A91850" s="1">
        <v>91848</v>
      </c>
      <c r="B91850" s="1" t="s">
        <v>91718</v>
      </c>
      <c r="C91850" s="1" t="s">
        <v>60</v>
      </c>
    </row>
    <row r="91851" spans="1:3" x14ac:dyDescent="0.2">
      <c r="A91851" s="1">
        <v>91849</v>
      </c>
      <c r="B91851" s="1" t="s">
        <v>91719</v>
      </c>
      <c r="C91851" s="1" t="s">
        <v>60</v>
      </c>
    </row>
    <row r="91852" spans="1:3" x14ac:dyDescent="0.2">
      <c r="A91852" s="1">
        <v>91850</v>
      </c>
      <c r="B91852" s="1" t="s">
        <v>91720</v>
      </c>
      <c r="C91852" s="1" t="s">
        <v>60</v>
      </c>
    </row>
    <row r="91853" spans="1:3" x14ac:dyDescent="0.2">
      <c r="A91853" s="1">
        <v>91851</v>
      </c>
      <c r="B91853" s="1" t="s">
        <v>91721</v>
      </c>
      <c r="C91853" s="1" t="s">
        <v>60</v>
      </c>
    </row>
    <row r="91854" spans="1:3" x14ac:dyDescent="0.2">
      <c r="A91854" s="1">
        <v>91852</v>
      </c>
      <c r="B91854" s="1" t="s">
        <v>91722</v>
      </c>
      <c r="C91854" s="1" t="s">
        <v>60</v>
      </c>
    </row>
    <row r="91855" spans="1:3" x14ac:dyDescent="0.2">
      <c r="A91855" s="1">
        <v>91853</v>
      </c>
      <c r="B91855" s="1" t="s">
        <v>91723</v>
      </c>
      <c r="C91855" s="1" t="s">
        <v>60</v>
      </c>
    </row>
    <row r="91856" spans="1:3" x14ac:dyDescent="0.2">
      <c r="A91856" s="1">
        <v>91854</v>
      </c>
      <c r="B91856" s="1" t="s">
        <v>91724</v>
      </c>
      <c r="C91856" s="1" t="s">
        <v>60</v>
      </c>
    </row>
    <row r="91857" spans="1:3" x14ac:dyDescent="0.2">
      <c r="A91857" s="1">
        <v>91855</v>
      </c>
      <c r="B91857" s="1" t="s">
        <v>91725</v>
      </c>
      <c r="C91857" s="1" t="s">
        <v>60</v>
      </c>
    </row>
    <row r="91858" spans="1:3" x14ac:dyDescent="0.2">
      <c r="A91858" s="1">
        <v>91856</v>
      </c>
      <c r="B91858" s="1" t="s">
        <v>91726</v>
      </c>
      <c r="C91858" s="1" t="s">
        <v>60</v>
      </c>
    </row>
    <row r="91859" spans="1:3" x14ac:dyDescent="0.2">
      <c r="A91859" s="1">
        <v>91857</v>
      </c>
      <c r="B91859" s="1" t="s">
        <v>91727</v>
      </c>
      <c r="C91859" s="1" t="s">
        <v>5</v>
      </c>
    </row>
    <row r="91860" spans="1:3" x14ac:dyDescent="0.2">
      <c r="A91860" s="1">
        <v>91858</v>
      </c>
      <c r="B91860" s="1" t="s">
        <v>91728</v>
      </c>
      <c r="C91860" s="1" t="s">
        <v>60</v>
      </c>
    </row>
    <row r="91861" spans="1:3" x14ac:dyDescent="0.2">
      <c r="A91861" s="1">
        <v>91859</v>
      </c>
      <c r="B91861" s="1" t="s">
        <v>91729</v>
      </c>
      <c r="C91861" s="1" t="s">
        <v>5</v>
      </c>
    </row>
    <row r="91862" spans="1:3" x14ac:dyDescent="0.2">
      <c r="A91862" s="1">
        <v>91860</v>
      </c>
      <c r="B91862" s="1" t="s">
        <v>91730</v>
      </c>
      <c r="C91862" s="1" t="s">
        <v>60</v>
      </c>
    </row>
    <row r="91863" spans="1:3" x14ac:dyDescent="0.2">
      <c r="A91863" s="1">
        <v>91861</v>
      </c>
      <c r="B91863" s="1" t="s">
        <v>91731</v>
      </c>
      <c r="C91863" s="1" t="s">
        <v>60</v>
      </c>
    </row>
    <row r="91864" spans="1:3" x14ac:dyDescent="0.2">
      <c r="A91864" s="1">
        <v>91862</v>
      </c>
      <c r="B91864" s="1" t="s">
        <v>91732</v>
      </c>
      <c r="C91864" s="1" t="s">
        <v>60</v>
      </c>
    </row>
    <row r="91865" spans="1:3" x14ac:dyDescent="0.2">
      <c r="A91865" s="1">
        <v>91863</v>
      </c>
      <c r="B91865" s="1" t="s">
        <v>91733</v>
      </c>
      <c r="C91865" s="1" t="s">
        <v>60</v>
      </c>
    </row>
    <row r="91866" spans="1:3" x14ac:dyDescent="0.2">
      <c r="A91866" s="1">
        <v>91864</v>
      </c>
      <c r="B91866" s="1" t="s">
        <v>91734</v>
      </c>
      <c r="C91866" s="1" t="s">
        <v>60</v>
      </c>
    </row>
    <row r="91867" spans="1:3" x14ac:dyDescent="0.2">
      <c r="A91867" s="1">
        <v>91865</v>
      </c>
      <c r="B91867" s="1" t="s">
        <v>91735</v>
      </c>
      <c r="C91867" s="1" t="s">
        <v>60</v>
      </c>
    </row>
    <row r="91868" spans="1:3" x14ac:dyDescent="0.2">
      <c r="A91868" s="1">
        <v>91866</v>
      </c>
      <c r="B91868" s="1" t="s">
        <v>91736</v>
      </c>
      <c r="C91868" s="1" t="s">
        <v>5</v>
      </c>
    </row>
    <row r="91869" spans="1:3" x14ac:dyDescent="0.2">
      <c r="A91869" s="1">
        <v>91867</v>
      </c>
      <c r="B91869" s="1" t="s">
        <v>91737</v>
      </c>
      <c r="C91869" s="1" t="s">
        <v>60</v>
      </c>
    </row>
    <row r="91870" spans="1:3" x14ac:dyDescent="0.2">
      <c r="A91870" s="1">
        <v>91868</v>
      </c>
      <c r="B91870" s="1" t="s">
        <v>91738</v>
      </c>
      <c r="C91870" s="1" t="s">
        <v>60</v>
      </c>
    </row>
    <row r="91871" spans="1:3" x14ac:dyDescent="0.2">
      <c r="A91871" s="1">
        <v>91869</v>
      </c>
      <c r="B91871" s="1" t="s">
        <v>91739</v>
      </c>
      <c r="C91871" s="1" t="s">
        <v>60</v>
      </c>
    </row>
    <row r="91872" spans="1:3" x14ac:dyDescent="0.2">
      <c r="A91872" s="1">
        <v>91870</v>
      </c>
      <c r="B91872" s="1" t="s">
        <v>91740</v>
      </c>
      <c r="C91872" s="1" t="s">
        <v>60</v>
      </c>
    </row>
    <row r="91873" spans="1:3" x14ac:dyDescent="0.2">
      <c r="A91873" s="1">
        <v>91871</v>
      </c>
      <c r="B91873" s="1" t="s">
        <v>91741</v>
      </c>
      <c r="C91873" s="1" t="s">
        <v>60</v>
      </c>
    </row>
    <row r="91874" spans="1:3" x14ac:dyDescent="0.2">
      <c r="A91874" s="1">
        <v>91872</v>
      </c>
      <c r="B91874" s="1" t="s">
        <v>91742</v>
      </c>
      <c r="C91874" s="1" t="s">
        <v>5</v>
      </c>
    </row>
    <row r="91875" spans="1:3" x14ac:dyDescent="0.2">
      <c r="A91875" s="1">
        <v>91873</v>
      </c>
      <c r="B91875" s="1" t="s">
        <v>91743</v>
      </c>
      <c r="C91875" s="1" t="s">
        <v>60</v>
      </c>
    </row>
    <row r="91876" spans="1:3" x14ac:dyDescent="0.2">
      <c r="A91876" s="1">
        <v>91874</v>
      </c>
      <c r="B91876" s="1" t="s">
        <v>91744</v>
      </c>
      <c r="C91876" s="1" t="s">
        <v>60</v>
      </c>
    </row>
    <row r="91877" spans="1:3" x14ac:dyDescent="0.2">
      <c r="A91877" s="1">
        <v>91875</v>
      </c>
      <c r="B91877" s="1" t="s">
        <v>91745</v>
      </c>
      <c r="C91877" s="1" t="s">
        <v>60</v>
      </c>
    </row>
    <row r="91878" spans="1:3" x14ac:dyDescent="0.2">
      <c r="A91878" s="1">
        <v>91876</v>
      </c>
      <c r="B91878" s="1" t="s">
        <v>91746</v>
      </c>
      <c r="C91878" s="1" t="s">
        <v>60</v>
      </c>
    </row>
    <row r="91879" spans="1:3" x14ac:dyDescent="0.2">
      <c r="A91879" s="1">
        <v>91877</v>
      </c>
      <c r="B91879" s="1" t="s">
        <v>91747</v>
      </c>
      <c r="C91879" s="1" t="s">
        <v>60</v>
      </c>
    </row>
    <row r="91880" spans="1:3" x14ac:dyDescent="0.2">
      <c r="A91880" s="1">
        <v>91878</v>
      </c>
      <c r="B91880" s="1" t="s">
        <v>91748</v>
      </c>
      <c r="C91880" s="1" t="s">
        <v>60</v>
      </c>
    </row>
    <row r="91881" spans="1:3" x14ac:dyDescent="0.2">
      <c r="A91881" s="1">
        <v>91879</v>
      </c>
      <c r="B91881" s="1" t="s">
        <v>91749</v>
      </c>
      <c r="C91881" s="1" t="s">
        <v>60</v>
      </c>
    </row>
    <row r="91882" spans="1:3" x14ac:dyDescent="0.2">
      <c r="A91882" s="1">
        <v>91880</v>
      </c>
      <c r="B91882" s="1" t="s">
        <v>91750</v>
      </c>
      <c r="C91882" s="1" t="s">
        <v>60</v>
      </c>
    </row>
    <row r="91883" spans="1:3" x14ac:dyDescent="0.2">
      <c r="A91883" s="1">
        <v>91881</v>
      </c>
      <c r="B91883" s="1" t="s">
        <v>91751</v>
      </c>
      <c r="C91883" s="1" t="s">
        <v>5</v>
      </c>
    </row>
    <row r="91884" spans="1:3" x14ac:dyDescent="0.2">
      <c r="A91884" s="1">
        <v>91882</v>
      </c>
      <c r="B91884" s="1" t="s">
        <v>91752</v>
      </c>
      <c r="C91884" s="1" t="s">
        <v>60</v>
      </c>
    </row>
    <row r="91885" spans="1:3" x14ac:dyDescent="0.2">
      <c r="A91885" s="1">
        <v>91883</v>
      </c>
      <c r="B91885" s="1" t="s">
        <v>91753</v>
      </c>
      <c r="C91885" s="1" t="s">
        <v>60</v>
      </c>
    </row>
    <row r="91886" spans="1:3" x14ac:dyDescent="0.2">
      <c r="A91886" s="1">
        <v>91884</v>
      </c>
      <c r="B91886" s="1" t="s">
        <v>91754</v>
      </c>
      <c r="C91886" s="1" t="s">
        <v>60</v>
      </c>
    </row>
    <row r="91887" spans="1:3" x14ac:dyDescent="0.2">
      <c r="A91887" s="1">
        <v>91885</v>
      </c>
      <c r="B91887" s="1" t="s">
        <v>91755</v>
      </c>
      <c r="C91887" s="1" t="s">
        <v>60</v>
      </c>
    </row>
    <row r="91888" spans="1:3" x14ac:dyDescent="0.2">
      <c r="A91888" s="1">
        <v>91886</v>
      </c>
      <c r="B91888" s="1" t="s">
        <v>91756</v>
      </c>
      <c r="C91888" s="1" t="s">
        <v>60</v>
      </c>
    </row>
    <row r="91889" spans="1:3" x14ac:dyDescent="0.2">
      <c r="A91889" s="1">
        <v>91887</v>
      </c>
      <c r="B91889" s="1" t="s">
        <v>91757</v>
      </c>
      <c r="C91889" s="1" t="s">
        <v>60</v>
      </c>
    </row>
    <row r="91890" spans="1:3" x14ac:dyDescent="0.2">
      <c r="A91890" s="1">
        <v>91888</v>
      </c>
      <c r="B91890" s="1" t="s">
        <v>91758</v>
      </c>
      <c r="C91890" s="1" t="s">
        <v>60</v>
      </c>
    </row>
    <row r="91891" spans="1:3" x14ac:dyDescent="0.2">
      <c r="A91891" s="1">
        <v>91889</v>
      </c>
      <c r="B91891" s="1" t="s">
        <v>91759</v>
      </c>
      <c r="C91891" s="1" t="s">
        <v>5</v>
      </c>
    </row>
    <row r="91892" spans="1:3" x14ac:dyDescent="0.2">
      <c r="A91892" s="1">
        <v>91890</v>
      </c>
      <c r="B91892" s="1" t="s">
        <v>91760</v>
      </c>
      <c r="C91892" s="1" t="s">
        <v>60</v>
      </c>
    </row>
    <row r="91893" spans="1:3" x14ac:dyDescent="0.2">
      <c r="A91893" s="1">
        <v>91891</v>
      </c>
      <c r="B91893" s="1" t="s">
        <v>91761</v>
      </c>
      <c r="C91893" s="1" t="s">
        <v>60</v>
      </c>
    </row>
    <row r="91894" spans="1:3" x14ac:dyDescent="0.2">
      <c r="A91894" s="1">
        <v>91892</v>
      </c>
      <c r="B91894" s="1" t="s">
        <v>91762</v>
      </c>
      <c r="C91894" s="1" t="s">
        <v>60</v>
      </c>
    </row>
    <row r="91895" spans="1:3" x14ac:dyDescent="0.2">
      <c r="A91895" s="1">
        <v>91893</v>
      </c>
      <c r="B91895" s="1" t="s">
        <v>91763</v>
      </c>
      <c r="C91895" s="1" t="s">
        <v>60</v>
      </c>
    </row>
    <row r="91896" spans="1:3" x14ac:dyDescent="0.2">
      <c r="A91896" s="1">
        <v>91894</v>
      </c>
      <c r="B91896" s="1" t="s">
        <v>91764</v>
      </c>
      <c r="C91896" s="1" t="s">
        <v>60</v>
      </c>
    </row>
    <row r="91897" spans="1:3" x14ac:dyDescent="0.2">
      <c r="A91897" s="1">
        <v>91895</v>
      </c>
      <c r="B91897" s="1" t="s">
        <v>91765</v>
      </c>
      <c r="C91897" s="1" t="s">
        <v>60</v>
      </c>
    </row>
    <row r="91898" spans="1:3" x14ac:dyDescent="0.2">
      <c r="A91898" s="1">
        <v>91896</v>
      </c>
      <c r="B91898" s="1" t="s">
        <v>91766</v>
      </c>
      <c r="C91898" s="1" t="s">
        <v>60</v>
      </c>
    </row>
    <row r="91899" spans="1:3" x14ac:dyDescent="0.2">
      <c r="A91899" s="1">
        <v>91897</v>
      </c>
      <c r="B91899" s="1" t="s">
        <v>91767</v>
      </c>
      <c r="C91899" s="1" t="s">
        <v>5</v>
      </c>
    </row>
    <row r="91900" spans="1:3" x14ac:dyDescent="0.2">
      <c r="A91900" s="1">
        <v>91898</v>
      </c>
      <c r="B91900" s="1" t="s">
        <v>91768</v>
      </c>
      <c r="C91900" s="1" t="s">
        <v>60</v>
      </c>
    </row>
    <row r="91901" spans="1:3" x14ac:dyDescent="0.2">
      <c r="A91901" s="1">
        <v>91899</v>
      </c>
      <c r="B91901" s="1" t="s">
        <v>91769</v>
      </c>
      <c r="C91901" s="1" t="s">
        <v>5</v>
      </c>
    </row>
    <row r="91902" spans="1:3" x14ac:dyDescent="0.2">
      <c r="A91902" s="1">
        <v>91900</v>
      </c>
      <c r="B91902" s="1" t="s">
        <v>91770</v>
      </c>
      <c r="C91902" s="1" t="s">
        <v>60</v>
      </c>
    </row>
    <row r="91903" spans="1:3" x14ac:dyDescent="0.2">
      <c r="A91903" s="1">
        <v>91901</v>
      </c>
      <c r="B91903" s="1" t="s">
        <v>91771</v>
      </c>
      <c r="C91903" s="1" t="s">
        <v>5</v>
      </c>
    </row>
    <row r="91904" spans="1:3" x14ac:dyDescent="0.2">
      <c r="A91904" s="1">
        <v>91902</v>
      </c>
      <c r="B91904" s="1" t="s">
        <v>91772</v>
      </c>
      <c r="C91904" s="1" t="s">
        <v>5</v>
      </c>
    </row>
    <row r="91905" spans="1:3" x14ac:dyDescent="0.2">
      <c r="A91905" s="1">
        <v>91903</v>
      </c>
      <c r="B91905" s="1" t="s">
        <v>91773</v>
      </c>
      <c r="C91905" s="1" t="s">
        <v>60</v>
      </c>
    </row>
    <row r="91906" spans="1:3" x14ac:dyDescent="0.2">
      <c r="A91906" s="1">
        <v>91904</v>
      </c>
      <c r="B91906" s="1" t="s">
        <v>91774</v>
      </c>
      <c r="C91906" s="1" t="s">
        <v>60</v>
      </c>
    </row>
    <row r="91907" spans="1:3" x14ac:dyDescent="0.2">
      <c r="A91907" s="1">
        <v>91905</v>
      </c>
      <c r="B91907" s="1" t="s">
        <v>91775</v>
      </c>
      <c r="C91907" s="1" t="s">
        <v>60</v>
      </c>
    </row>
    <row r="91908" spans="1:3" x14ac:dyDescent="0.2">
      <c r="A91908" s="1">
        <v>91906</v>
      </c>
      <c r="B91908" s="1" t="s">
        <v>91776</v>
      </c>
      <c r="C91908" s="1" t="s">
        <v>60</v>
      </c>
    </row>
    <row r="91909" spans="1:3" x14ac:dyDescent="0.2">
      <c r="A91909" s="1">
        <v>91907</v>
      </c>
      <c r="B91909" s="1" t="s">
        <v>91777</v>
      </c>
      <c r="C91909" s="1" t="s">
        <v>60</v>
      </c>
    </row>
    <row r="91910" spans="1:3" x14ac:dyDescent="0.2">
      <c r="A91910" s="1">
        <v>91908</v>
      </c>
      <c r="B91910" s="1" t="s">
        <v>91778</v>
      </c>
      <c r="C91910" s="1" t="s">
        <v>60</v>
      </c>
    </row>
    <row r="91911" spans="1:3" x14ac:dyDescent="0.2">
      <c r="A91911" s="1">
        <v>91909</v>
      </c>
      <c r="B91911" s="1" t="s">
        <v>91779</v>
      </c>
      <c r="C91911" s="1" t="s">
        <v>60</v>
      </c>
    </row>
    <row r="91912" spans="1:3" x14ac:dyDescent="0.2">
      <c r="A91912" s="1">
        <v>91910</v>
      </c>
      <c r="B91912" s="1" t="s">
        <v>91780</v>
      </c>
      <c r="C91912" s="1" t="s">
        <v>60</v>
      </c>
    </row>
    <row r="91913" spans="1:3" x14ac:dyDescent="0.2">
      <c r="A91913" s="1">
        <v>91911</v>
      </c>
      <c r="B91913" s="1" t="s">
        <v>91781</v>
      </c>
      <c r="C91913" s="1" t="s">
        <v>60</v>
      </c>
    </row>
    <row r="91914" spans="1:3" x14ac:dyDescent="0.2">
      <c r="A91914" s="1">
        <v>91912</v>
      </c>
      <c r="B91914" s="1" t="s">
        <v>91782</v>
      </c>
      <c r="C91914" s="1" t="s">
        <v>60</v>
      </c>
    </row>
    <row r="91915" spans="1:3" x14ac:dyDescent="0.2">
      <c r="A91915" s="1">
        <v>91913</v>
      </c>
      <c r="B91915" s="1" t="s">
        <v>91783</v>
      </c>
      <c r="C91915" s="1" t="s">
        <v>60</v>
      </c>
    </row>
    <row r="91916" spans="1:3" x14ac:dyDescent="0.2">
      <c r="A91916" s="1">
        <v>91914</v>
      </c>
      <c r="B91916" s="1" t="s">
        <v>91784</v>
      </c>
      <c r="C91916" s="1" t="s">
        <v>5</v>
      </c>
    </row>
    <row r="91917" spans="1:3" x14ac:dyDescent="0.2">
      <c r="A91917" s="1">
        <v>91915</v>
      </c>
      <c r="B91917" s="1" t="s">
        <v>91785</v>
      </c>
      <c r="C91917" s="1" t="s">
        <v>60</v>
      </c>
    </row>
    <row r="91918" spans="1:3" x14ac:dyDescent="0.2">
      <c r="A91918" s="1">
        <v>91916</v>
      </c>
      <c r="B91918" s="1" t="s">
        <v>91786</v>
      </c>
      <c r="C91918" s="1" t="s">
        <v>60</v>
      </c>
    </row>
    <row r="91919" spans="1:3" x14ac:dyDescent="0.2">
      <c r="A91919" s="1">
        <v>91917</v>
      </c>
      <c r="B91919" s="1" t="s">
        <v>91787</v>
      </c>
      <c r="C91919" s="1" t="s">
        <v>60</v>
      </c>
    </row>
    <row r="91920" spans="1:3" x14ac:dyDescent="0.2">
      <c r="A91920" s="1">
        <v>91918</v>
      </c>
      <c r="B91920" s="1" t="s">
        <v>91788</v>
      </c>
      <c r="C91920" s="1" t="s">
        <v>60</v>
      </c>
    </row>
    <row r="91921" spans="1:3" x14ac:dyDescent="0.2">
      <c r="A91921" s="1">
        <v>91919</v>
      </c>
      <c r="B91921" s="1" t="s">
        <v>91789</v>
      </c>
      <c r="C91921" s="1" t="s">
        <v>60</v>
      </c>
    </row>
    <row r="91922" spans="1:3" x14ac:dyDescent="0.2">
      <c r="A91922" s="1">
        <v>91920</v>
      </c>
      <c r="B91922" s="1" t="s">
        <v>91790</v>
      </c>
      <c r="C91922" s="1" t="s">
        <v>60</v>
      </c>
    </row>
    <row r="91923" spans="1:3" x14ac:dyDescent="0.2">
      <c r="A91923" s="1">
        <v>91921</v>
      </c>
      <c r="B91923" s="1" t="s">
        <v>91791</v>
      </c>
      <c r="C91923" s="1" t="s">
        <v>60</v>
      </c>
    </row>
    <row r="91924" spans="1:3" x14ac:dyDescent="0.2">
      <c r="A91924" s="1">
        <v>91922</v>
      </c>
      <c r="B91924" s="1" t="s">
        <v>91792</v>
      </c>
      <c r="C91924" s="1" t="s">
        <v>5</v>
      </c>
    </row>
    <row r="91925" spans="1:3" x14ac:dyDescent="0.2">
      <c r="A91925" s="1">
        <v>91923</v>
      </c>
      <c r="B91925" s="1" t="s">
        <v>91793</v>
      </c>
      <c r="C91925" s="1" t="s">
        <v>60</v>
      </c>
    </row>
    <row r="91926" spans="1:3" x14ac:dyDescent="0.2">
      <c r="A91926" s="1">
        <v>91924</v>
      </c>
      <c r="B91926" s="1" t="s">
        <v>91794</v>
      </c>
      <c r="C91926" s="1" t="s">
        <v>60</v>
      </c>
    </row>
    <row r="91927" spans="1:3" x14ac:dyDescent="0.2">
      <c r="A91927" s="1">
        <v>91925</v>
      </c>
      <c r="B91927" s="1" t="s">
        <v>91795</v>
      </c>
      <c r="C91927" s="1" t="s">
        <v>60</v>
      </c>
    </row>
    <row r="91928" spans="1:3" x14ac:dyDescent="0.2">
      <c r="A91928" s="1">
        <v>91926</v>
      </c>
      <c r="B91928" s="1" t="s">
        <v>91796</v>
      </c>
      <c r="C91928" s="1" t="s">
        <v>60</v>
      </c>
    </row>
    <row r="91929" spans="1:3" x14ac:dyDescent="0.2">
      <c r="A91929" s="1">
        <v>91927</v>
      </c>
      <c r="B91929" s="1" t="s">
        <v>91797</v>
      </c>
      <c r="C91929" s="1" t="s">
        <v>60</v>
      </c>
    </row>
    <row r="91930" spans="1:3" x14ac:dyDescent="0.2">
      <c r="A91930" s="1">
        <v>91928</v>
      </c>
      <c r="B91930" s="1" t="s">
        <v>91798</v>
      </c>
      <c r="C91930" s="1" t="s">
        <v>60</v>
      </c>
    </row>
    <row r="91931" spans="1:3" x14ac:dyDescent="0.2">
      <c r="A91931" s="1">
        <v>91929</v>
      </c>
      <c r="B91931" s="1" t="s">
        <v>91799</v>
      </c>
      <c r="C91931" s="1" t="s">
        <v>60</v>
      </c>
    </row>
    <row r="91932" spans="1:3" x14ac:dyDescent="0.2">
      <c r="A91932" s="1">
        <v>91930</v>
      </c>
      <c r="B91932" s="1" t="s">
        <v>91800</v>
      </c>
      <c r="C91932" s="1" t="s">
        <v>60</v>
      </c>
    </row>
    <row r="91933" spans="1:3" x14ac:dyDescent="0.2">
      <c r="A91933" s="1">
        <v>91931</v>
      </c>
      <c r="B91933" s="1" t="s">
        <v>91801</v>
      </c>
      <c r="C91933" s="1" t="s">
        <v>60</v>
      </c>
    </row>
    <row r="91934" spans="1:3" x14ac:dyDescent="0.2">
      <c r="A91934" s="1">
        <v>91932</v>
      </c>
      <c r="B91934" s="1" t="s">
        <v>91802</v>
      </c>
      <c r="C91934" s="1" t="s">
        <v>60</v>
      </c>
    </row>
    <row r="91935" spans="1:3" x14ac:dyDescent="0.2">
      <c r="A91935" s="1">
        <v>91933</v>
      </c>
      <c r="B91935" s="1" t="s">
        <v>91803</v>
      </c>
      <c r="C91935" s="1" t="s">
        <v>60</v>
      </c>
    </row>
    <row r="91936" spans="1:3" x14ac:dyDescent="0.2">
      <c r="A91936" s="1">
        <v>91934</v>
      </c>
      <c r="B91936" s="1" t="s">
        <v>91804</v>
      </c>
      <c r="C91936" s="1" t="s">
        <v>60</v>
      </c>
    </row>
    <row r="91937" spans="1:3" x14ac:dyDescent="0.2">
      <c r="A91937" s="1">
        <v>91935</v>
      </c>
      <c r="B91937" s="1" t="s">
        <v>91805</v>
      </c>
      <c r="C91937" s="1" t="s">
        <v>60</v>
      </c>
    </row>
    <row r="91938" spans="1:3" x14ac:dyDescent="0.2">
      <c r="A91938" s="1">
        <v>91936</v>
      </c>
      <c r="B91938" s="1" t="s">
        <v>91806</v>
      </c>
      <c r="C91938" s="1" t="s">
        <v>60</v>
      </c>
    </row>
    <row r="91939" spans="1:3" x14ac:dyDescent="0.2">
      <c r="A91939" s="1">
        <v>91937</v>
      </c>
      <c r="B91939" s="1" t="s">
        <v>91807</v>
      </c>
      <c r="C91939" s="1" t="s">
        <v>60</v>
      </c>
    </row>
    <row r="91940" spans="1:3" x14ac:dyDescent="0.2">
      <c r="A91940" s="1">
        <v>91938</v>
      </c>
      <c r="B91940" s="1" t="s">
        <v>91808</v>
      </c>
      <c r="C91940" s="1" t="s">
        <v>60</v>
      </c>
    </row>
    <row r="91941" spans="1:3" x14ac:dyDescent="0.2">
      <c r="A91941" s="1">
        <v>91939</v>
      </c>
      <c r="B91941" s="1" t="s">
        <v>91809</v>
      </c>
      <c r="C91941" s="1" t="s">
        <v>60</v>
      </c>
    </row>
    <row r="91942" spans="1:3" x14ac:dyDescent="0.2">
      <c r="A91942" s="1">
        <v>91940</v>
      </c>
      <c r="B91942" s="1" t="s">
        <v>91810</v>
      </c>
      <c r="C91942" s="1" t="s">
        <v>60</v>
      </c>
    </row>
    <row r="91943" spans="1:3" x14ac:dyDescent="0.2">
      <c r="A91943" s="1">
        <v>91941</v>
      </c>
      <c r="B91943" s="1" t="s">
        <v>91811</v>
      </c>
      <c r="C91943" s="1" t="s">
        <v>60</v>
      </c>
    </row>
    <row r="91944" spans="1:3" x14ac:dyDescent="0.2">
      <c r="A91944" s="1">
        <v>91942</v>
      </c>
      <c r="B91944" s="1" t="s">
        <v>91812</v>
      </c>
      <c r="C91944" s="1" t="s">
        <v>5</v>
      </c>
    </row>
    <row r="91945" spans="1:3" x14ac:dyDescent="0.2">
      <c r="A91945" s="1">
        <v>91943</v>
      </c>
      <c r="B91945" s="1" t="s">
        <v>91813</v>
      </c>
      <c r="C91945" s="1" t="s">
        <v>60</v>
      </c>
    </row>
    <row r="91946" spans="1:3" x14ac:dyDescent="0.2">
      <c r="A91946" s="1">
        <v>91944</v>
      </c>
      <c r="B91946" s="1" t="s">
        <v>91814</v>
      </c>
      <c r="C91946" s="1" t="s">
        <v>60</v>
      </c>
    </row>
    <row r="91947" spans="1:3" x14ac:dyDescent="0.2">
      <c r="A91947" s="1">
        <v>91945</v>
      </c>
      <c r="B91947" s="1" t="s">
        <v>91815</v>
      </c>
      <c r="C91947" s="1" t="s">
        <v>60</v>
      </c>
    </row>
    <row r="91948" spans="1:3" x14ac:dyDescent="0.2">
      <c r="A91948" s="1">
        <v>91946</v>
      </c>
      <c r="B91948" s="1" t="s">
        <v>91816</v>
      </c>
      <c r="C91948" s="1" t="s">
        <v>60</v>
      </c>
    </row>
    <row r="91949" spans="1:3" x14ac:dyDescent="0.2">
      <c r="A91949" s="1">
        <v>91947</v>
      </c>
      <c r="B91949" s="1" t="s">
        <v>91817</v>
      </c>
      <c r="C91949" s="1" t="s">
        <v>60</v>
      </c>
    </row>
    <row r="91950" spans="1:3" x14ac:dyDescent="0.2">
      <c r="A91950" s="1">
        <v>91948</v>
      </c>
      <c r="B91950" s="1" t="s">
        <v>91818</v>
      </c>
      <c r="C91950" s="1" t="s">
        <v>60</v>
      </c>
    </row>
    <row r="91951" spans="1:3" x14ac:dyDescent="0.2">
      <c r="A91951" s="1">
        <v>91949</v>
      </c>
      <c r="B91951" s="1" t="s">
        <v>91819</v>
      </c>
      <c r="C91951" s="1" t="s">
        <v>60</v>
      </c>
    </row>
    <row r="91952" spans="1:3" x14ac:dyDescent="0.2">
      <c r="A91952" s="1">
        <v>91950</v>
      </c>
      <c r="B91952" s="1" t="s">
        <v>91820</v>
      </c>
      <c r="C91952" s="1" t="s">
        <v>5</v>
      </c>
    </row>
    <row r="91953" spans="1:3" x14ac:dyDescent="0.2">
      <c r="A91953" s="1">
        <v>91951</v>
      </c>
      <c r="B91953" s="1" t="s">
        <v>91821</v>
      </c>
      <c r="C91953" s="1" t="s">
        <v>60</v>
      </c>
    </row>
    <row r="91954" spans="1:3" x14ac:dyDescent="0.2">
      <c r="A91954" s="1">
        <v>91952</v>
      </c>
      <c r="B91954" s="1" t="s">
        <v>91822</v>
      </c>
      <c r="C91954" s="1" t="s">
        <v>60</v>
      </c>
    </row>
    <row r="91955" spans="1:3" x14ac:dyDescent="0.2">
      <c r="A91955" s="1">
        <v>91953</v>
      </c>
      <c r="B91955" s="1" t="s">
        <v>91823</v>
      </c>
      <c r="C91955" s="1" t="s">
        <v>60</v>
      </c>
    </row>
    <row r="91956" spans="1:3" x14ac:dyDescent="0.2">
      <c r="A91956" s="1">
        <v>91954</v>
      </c>
      <c r="B91956" s="1" t="s">
        <v>91824</v>
      </c>
      <c r="C91956" s="1" t="s">
        <v>60</v>
      </c>
    </row>
    <row r="91957" spans="1:3" x14ac:dyDescent="0.2">
      <c r="A91957" s="1">
        <v>91955</v>
      </c>
      <c r="B91957" s="1" t="s">
        <v>91825</v>
      </c>
      <c r="C91957" s="1" t="s">
        <v>60</v>
      </c>
    </row>
    <row r="91958" spans="1:3" x14ac:dyDescent="0.2">
      <c r="A91958" s="1">
        <v>91956</v>
      </c>
      <c r="B91958" s="1" t="s">
        <v>91826</v>
      </c>
      <c r="C91958" s="1" t="s">
        <v>60</v>
      </c>
    </row>
    <row r="91959" spans="1:3" x14ac:dyDescent="0.2">
      <c r="A91959" s="1">
        <v>91957</v>
      </c>
      <c r="B91959" s="1" t="s">
        <v>91827</v>
      </c>
      <c r="C91959" s="1" t="s">
        <v>60</v>
      </c>
    </row>
    <row r="91960" spans="1:3" x14ac:dyDescent="0.2">
      <c r="A91960" s="1">
        <v>91958</v>
      </c>
      <c r="B91960" s="1" t="s">
        <v>91828</v>
      </c>
      <c r="C91960" s="1" t="s">
        <v>60</v>
      </c>
    </row>
    <row r="91961" spans="1:3" x14ac:dyDescent="0.2">
      <c r="A91961" s="1">
        <v>91959</v>
      </c>
      <c r="B91961" s="1" t="s">
        <v>91829</v>
      </c>
      <c r="C91961" s="1" t="s">
        <v>60</v>
      </c>
    </row>
    <row r="91962" spans="1:3" x14ac:dyDescent="0.2">
      <c r="A91962" s="1">
        <v>91960</v>
      </c>
      <c r="B91962" s="1" t="s">
        <v>91830</v>
      </c>
      <c r="C91962" s="1" t="s">
        <v>60</v>
      </c>
    </row>
    <row r="91963" spans="1:3" x14ac:dyDescent="0.2">
      <c r="A91963" s="1">
        <v>91961</v>
      </c>
      <c r="B91963" s="1" t="s">
        <v>91831</v>
      </c>
      <c r="C91963" s="1" t="s">
        <v>5</v>
      </c>
    </row>
    <row r="91964" spans="1:3" x14ac:dyDescent="0.2">
      <c r="A91964" s="1">
        <v>91962</v>
      </c>
      <c r="B91964" s="1" t="s">
        <v>91832</v>
      </c>
      <c r="C91964" s="1" t="s">
        <v>60</v>
      </c>
    </row>
    <row r="91965" spans="1:3" x14ac:dyDescent="0.2">
      <c r="A91965" s="1">
        <v>91963</v>
      </c>
      <c r="B91965" s="1" t="s">
        <v>91833</v>
      </c>
      <c r="C91965" s="1" t="s">
        <v>60</v>
      </c>
    </row>
    <row r="91966" spans="1:3" x14ac:dyDescent="0.2">
      <c r="A91966" s="1">
        <v>91964</v>
      </c>
      <c r="B91966" s="1" t="s">
        <v>91834</v>
      </c>
      <c r="C91966" s="1" t="s">
        <v>60</v>
      </c>
    </row>
    <row r="91967" spans="1:3" x14ac:dyDescent="0.2">
      <c r="A91967" s="1">
        <v>91965</v>
      </c>
      <c r="B91967" s="1" t="s">
        <v>91835</v>
      </c>
      <c r="C91967" s="1" t="s">
        <v>60</v>
      </c>
    </row>
    <row r="91968" spans="1:3" x14ac:dyDescent="0.2">
      <c r="A91968" s="1">
        <v>91966</v>
      </c>
      <c r="B91968" s="1" t="s">
        <v>91836</v>
      </c>
      <c r="C91968" s="1" t="s">
        <v>60</v>
      </c>
    </row>
    <row r="91969" spans="1:3" x14ac:dyDescent="0.2">
      <c r="A91969" s="1">
        <v>91967</v>
      </c>
      <c r="B91969" s="1" t="s">
        <v>91837</v>
      </c>
      <c r="C91969" s="1" t="s">
        <v>5</v>
      </c>
    </row>
    <row r="91970" spans="1:3" x14ac:dyDescent="0.2">
      <c r="A91970" s="1">
        <v>91968</v>
      </c>
      <c r="B91970" s="1" t="s">
        <v>91838</v>
      </c>
      <c r="C91970" s="1" t="s">
        <v>60</v>
      </c>
    </row>
    <row r="91971" spans="1:3" x14ac:dyDescent="0.2">
      <c r="A91971" s="1">
        <v>91969</v>
      </c>
      <c r="B91971" s="1" t="s">
        <v>91839</v>
      </c>
      <c r="C91971" s="1" t="s">
        <v>60</v>
      </c>
    </row>
    <row r="91972" spans="1:3" x14ac:dyDescent="0.2">
      <c r="A91972" s="1">
        <v>91970</v>
      </c>
      <c r="B91972" s="1" t="s">
        <v>91840</v>
      </c>
      <c r="C91972" s="1" t="s">
        <v>60</v>
      </c>
    </row>
    <row r="91973" spans="1:3" x14ac:dyDescent="0.2">
      <c r="A91973" s="1">
        <v>91971</v>
      </c>
      <c r="B91973" s="1" t="s">
        <v>91841</v>
      </c>
      <c r="C91973" s="1" t="s">
        <v>5</v>
      </c>
    </row>
    <row r="91974" spans="1:3" x14ac:dyDescent="0.2">
      <c r="A91974" s="1">
        <v>91972</v>
      </c>
      <c r="B91974" s="1" t="s">
        <v>91842</v>
      </c>
      <c r="C91974" s="1" t="s">
        <v>5</v>
      </c>
    </row>
    <row r="91975" spans="1:3" x14ac:dyDescent="0.2">
      <c r="A91975" s="1">
        <v>91973</v>
      </c>
      <c r="B91975" s="1" t="s">
        <v>91843</v>
      </c>
      <c r="C91975" s="1" t="s">
        <v>60</v>
      </c>
    </row>
    <row r="91976" spans="1:3" x14ac:dyDescent="0.2">
      <c r="A91976" s="1">
        <v>91974</v>
      </c>
      <c r="B91976" s="1" t="s">
        <v>91844</v>
      </c>
      <c r="C91976" s="1" t="s">
        <v>60</v>
      </c>
    </row>
    <row r="91977" spans="1:3" x14ac:dyDescent="0.2">
      <c r="A91977" s="1">
        <v>91975</v>
      </c>
      <c r="B91977" s="1" t="s">
        <v>91845</v>
      </c>
      <c r="C91977" s="1" t="s">
        <v>60</v>
      </c>
    </row>
    <row r="91978" spans="1:3" x14ac:dyDescent="0.2">
      <c r="A91978" s="1">
        <v>91976</v>
      </c>
      <c r="B91978" s="1" t="s">
        <v>91846</v>
      </c>
      <c r="C91978" s="1" t="s">
        <v>60</v>
      </c>
    </row>
    <row r="91979" spans="1:3" x14ac:dyDescent="0.2">
      <c r="A91979" s="1">
        <v>91977</v>
      </c>
      <c r="B91979" s="1" t="s">
        <v>91847</v>
      </c>
      <c r="C91979" s="1" t="s">
        <v>60</v>
      </c>
    </row>
    <row r="91980" spans="1:3" x14ac:dyDescent="0.2">
      <c r="A91980" s="1">
        <v>91978</v>
      </c>
      <c r="B91980" s="1" t="s">
        <v>91848</v>
      </c>
      <c r="C91980" s="1" t="s">
        <v>60</v>
      </c>
    </row>
    <row r="91981" spans="1:3" x14ac:dyDescent="0.2">
      <c r="A91981" s="1">
        <v>91979</v>
      </c>
      <c r="B91981" s="1" t="s">
        <v>91849</v>
      </c>
      <c r="C91981" s="1" t="s">
        <v>60</v>
      </c>
    </row>
    <row r="91982" spans="1:3" x14ac:dyDescent="0.2">
      <c r="A91982" s="1">
        <v>91980</v>
      </c>
      <c r="B91982" s="1" t="s">
        <v>91850</v>
      </c>
      <c r="C91982" s="1" t="s">
        <v>60</v>
      </c>
    </row>
    <row r="91983" spans="1:3" x14ac:dyDescent="0.2">
      <c r="A91983" s="1">
        <v>91981</v>
      </c>
      <c r="B91983" s="1" t="s">
        <v>91851</v>
      </c>
      <c r="C91983" s="1" t="s">
        <v>60</v>
      </c>
    </row>
    <row r="91984" spans="1:3" x14ac:dyDescent="0.2">
      <c r="A91984" s="1">
        <v>91982</v>
      </c>
      <c r="B91984" s="1" t="s">
        <v>91852</v>
      </c>
      <c r="C91984" s="1" t="s">
        <v>5</v>
      </c>
    </row>
    <row r="91985" spans="1:3" x14ac:dyDescent="0.2">
      <c r="A91985" s="1">
        <v>91983</v>
      </c>
      <c r="B91985" s="1" t="s">
        <v>91853</v>
      </c>
      <c r="C91985" s="1" t="s">
        <v>5</v>
      </c>
    </row>
    <row r="91986" spans="1:3" x14ac:dyDescent="0.2">
      <c r="A91986" s="1">
        <v>91984</v>
      </c>
      <c r="B91986" s="1" t="s">
        <v>91854</v>
      </c>
      <c r="C91986" s="1" t="s">
        <v>60</v>
      </c>
    </row>
    <row r="91987" spans="1:3" x14ac:dyDescent="0.2">
      <c r="A91987" s="1">
        <v>91985</v>
      </c>
      <c r="B91987" s="1" t="s">
        <v>91855</v>
      </c>
      <c r="C91987" s="1" t="s">
        <v>5</v>
      </c>
    </row>
    <row r="91988" spans="1:3" x14ac:dyDescent="0.2">
      <c r="A91988" s="1">
        <v>91986</v>
      </c>
      <c r="B91988" s="1" t="s">
        <v>91856</v>
      </c>
      <c r="C91988" s="1" t="s">
        <v>60</v>
      </c>
    </row>
    <row r="91989" spans="1:3" x14ac:dyDescent="0.2">
      <c r="A91989" s="1">
        <v>91987</v>
      </c>
      <c r="B91989" s="1" t="s">
        <v>91857</v>
      </c>
      <c r="C91989" s="1" t="s">
        <v>5</v>
      </c>
    </row>
    <row r="91990" spans="1:3" x14ac:dyDescent="0.2">
      <c r="A91990" s="1">
        <v>91988</v>
      </c>
      <c r="B91990" s="1" t="s">
        <v>91858</v>
      </c>
      <c r="C91990" s="1" t="s">
        <v>60</v>
      </c>
    </row>
    <row r="91991" spans="1:3" x14ac:dyDescent="0.2">
      <c r="A91991" s="1">
        <v>91989</v>
      </c>
      <c r="B91991" s="1" t="s">
        <v>91859</v>
      </c>
      <c r="C91991" s="1" t="s">
        <v>60</v>
      </c>
    </row>
    <row r="91992" spans="1:3" x14ac:dyDescent="0.2">
      <c r="A91992" s="1">
        <v>91990</v>
      </c>
      <c r="B91992" s="1" t="s">
        <v>91860</v>
      </c>
      <c r="C91992" s="1" t="s">
        <v>60</v>
      </c>
    </row>
    <row r="91993" spans="1:3" x14ac:dyDescent="0.2">
      <c r="A91993" s="1">
        <v>91991</v>
      </c>
      <c r="B91993" s="1" t="s">
        <v>91861</v>
      </c>
      <c r="C91993" s="1" t="s">
        <v>60</v>
      </c>
    </row>
    <row r="91994" spans="1:3" x14ac:dyDescent="0.2">
      <c r="A91994" s="1">
        <v>91992</v>
      </c>
      <c r="B91994" s="1" t="s">
        <v>91862</v>
      </c>
      <c r="C91994" s="1" t="s">
        <v>60</v>
      </c>
    </row>
    <row r="91995" spans="1:3" x14ac:dyDescent="0.2">
      <c r="A91995" s="1">
        <v>91993</v>
      </c>
      <c r="B91995" s="1" t="s">
        <v>91863</v>
      </c>
      <c r="C91995" s="1" t="s">
        <v>60</v>
      </c>
    </row>
    <row r="91996" spans="1:3" x14ac:dyDescent="0.2">
      <c r="A91996" s="1">
        <v>91994</v>
      </c>
      <c r="B91996" s="1" t="s">
        <v>91864</v>
      </c>
      <c r="C91996" s="1" t="s">
        <v>60</v>
      </c>
    </row>
    <row r="91997" spans="1:3" x14ac:dyDescent="0.2">
      <c r="A91997" s="1">
        <v>91995</v>
      </c>
      <c r="B91997" s="1" t="s">
        <v>91865</v>
      </c>
      <c r="C91997" s="1" t="s">
        <v>60</v>
      </c>
    </row>
    <row r="91998" spans="1:3" x14ac:dyDescent="0.2">
      <c r="A91998" s="1">
        <v>91996</v>
      </c>
      <c r="B91998" s="1" t="s">
        <v>91866</v>
      </c>
      <c r="C91998" s="1" t="s">
        <v>5</v>
      </c>
    </row>
    <row r="91999" spans="1:3" x14ac:dyDescent="0.2">
      <c r="A91999" s="1">
        <v>91997</v>
      </c>
      <c r="B91999" s="1" t="s">
        <v>91867</v>
      </c>
      <c r="C91999" s="1" t="s">
        <v>60</v>
      </c>
    </row>
    <row r="92000" spans="1:3" x14ac:dyDescent="0.2">
      <c r="A92000" s="1">
        <v>91998</v>
      </c>
      <c r="B92000" s="1" t="s">
        <v>91868</v>
      </c>
      <c r="C92000" s="1" t="s">
        <v>60</v>
      </c>
    </row>
    <row r="92001" spans="1:3" x14ac:dyDescent="0.2">
      <c r="A92001" s="1">
        <v>91999</v>
      </c>
      <c r="B92001" s="1" t="s">
        <v>91869</v>
      </c>
      <c r="C92001" s="1" t="s">
        <v>60</v>
      </c>
    </row>
    <row r="92002" spans="1:3" x14ac:dyDescent="0.2">
      <c r="A92002" s="1">
        <v>92000</v>
      </c>
      <c r="B92002" s="1" t="s">
        <v>91870</v>
      </c>
      <c r="C92002" s="1" t="s">
        <v>60</v>
      </c>
    </row>
    <row r="92003" spans="1:3" x14ac:dyDescent="0.2">
      <c r="A92003" s="1">
        <v>92001</v>
      </c>
      <c r="B92003" s="1" t="s">
        <v>91871</v>
      </c>
      <c r="C92003" s="1" t="s">
        <v>60</v>
      </c>
    </row>
    <row r="92004" spans="1:3" x14ac:dyDescent="0.2">
      <c r="A92004" s="1">
        <v>92002</v>
      </c>
      <c r="B92004" s="1" t="s">
        <v>91872</v>
      </c>
      <c r="C92004" s="1" t="s">
        <v>60</v>
      </c>
    </row>
    <row r="92005" spans="1:3" x14ac:dyDescent="0.2">
      <c r="A92005" s="1">
        <v>92003</v>
      </c>
      <c r="B92005" s="1" t="s">
        <v>91873</v>
      </c>
      <c r="C92005" s="1" t="s">
        <v>60</v>
      </c>
    </row>
    <row r="92006" spans="1:3" x14ac:dyDescent="0.2">
      <c r="A92006" s="1">
        <v>92004</v>
      </c>
      <c r="B92006" s="1" t="s">
        <v>91874</v>
      </c>
      <c r="C92006" s="1" t="s">
        <v>60</v>
      </c>
    </row>
    <row r="92007" spans="1:3" x14ac:dyDescent="0.2">
      <c r="A92007" s="1">
        <v>92005</v>
      </c>
      <c r="B92007" s="1" t="s">
        <v>91875</v>
      </c>
      <c r="C92007" s="1" t="s">
        <v>60</v>
      </c>
    </row>
    <row r="92008" spans="1:3" x14ac:dyDescent="0.2">
      <c r="A92008" s="1">
        <v>92006</v>
      </c>
      <c r="B92008" s="1" t="s">
        <v>91876</v>
      </c>
      <c r="C92008" s="1" t="s">
        <v>60</v>
      </c>
    </row>
    <row r="92009" spans="1:3" x14ac:dyDescent="0.2">
      <c r="A92009" s="1">
        <v>92007</v>
      </c>
      <c r="B92009" s="1" t="s">
        <v>91877</v>
      </c>
      <c r="C92009" s="1" t="s">
        <v>60</v>
      </c>
    </row>
    <row r="92010" spans="1:3" x14ac:dyDescent="0.2">
      <c r="A92010" s="1">
        <v>92008</v>
      </c>
      <c r="B92010" s="1" t="s">
        <v>91878</v>
      </c>
      <c r="C92010" s="1" t="s">
        <v>60</v>
      </c>
    </row>
    <row r="92011" spans="1:3" x14ac:dyDescent="0.2">
      <c r="A92011" s="1">
        <v>92009</v>
      </c>
      <c r="B92011" s="1" t="s">
        <v>91879</v>
      </c>
      <c r="C92011" s="1" t="s">
        <v>60</v>
      </c>
    </row>
    <row r="92012" spans="1:3" x14ac:dyDescent="0.2">
      <c r="A92012" s="1">
        <v>92010</v>
      </c>
      <c r="B92012" s="1" t="s">
        <v>91880</v>
      </c>
      <c r="C92012" s="1" t="s">
        <v>60</v>
      </c>
    </row>
    <row r="92013" spans="1:3" x14ac:dyDescent="0.2">
      <c r="A92013" s="1">
        <v>92011</v>
      </c>
      <c r="B92013" s="1" t="s">
        <v>91881</v>
      </c>
      <c r="C92013" s="1" t="s">
        <v>60</v>
      </c>
    </row>
    <row r="92014" spans="1:3" x14ac:dyDescent="0.2">
      <c r="A92014" s="1">
        <v>92012</v>
      </c>
      <c r="B92014" s="1" t="s">
        <v>91882</v>
      </c>
      <c r="C92014" s="1" t="s">
        <v>60</v>
      </c>
    </row>
    <row r="92015" spans="1:3" x14ac:dyDescent="0.2">
      <c r="A92015" s="1">
        <v>92013</v>
      </c>
      <c r="B92015" s="1" t="s">
        <v>91883</v>
      </c>
      <c r="C92015" s="1" t="s">
        <v>60</v>
      </c>
    </row>
    <row r="92016" spans="1:3" x14ac:dyDescent="0.2">
      <c r="A92016" s="1">
        <v>92014</v>
      </c>
      <c r="B92016" s="1" t="s">
        <v>91884</v>
      </c>
      <c r="C92016" s="1" t="s">
        <v>60</v>
      </c>
    </row>
    <row r="92017" spans="1:3" x14ac:dyDescent="0.2">
      <c r="A92017" s="1">
        <v>92015</v>
      </c>
      <c r="B92017" s="1" t="s">
        <v>91885</v>
      </c>
      <c r="C92017" s="1" t="s">
        <v>60</v>
      </c>
    </row>
    <row r="92018" spans="1:3" x14ac:dyDescent="0.2">
      <c r="A92018" s="1">
        <v>92016</v>
      </c>
      <c r="B92018" s="1" t="s">
        <v>91886</v>
      </c>
      <c r="C92018" s="1" t="s">
        <v>60</v>
      </c>
    </row>
    <row r="92019" spans="1:3" x14ac:dyDescent="0.2">
      <c r="A92019" s="1">
        <v>92017</v>
      </c>
      <c r="B92019" s="1" t="s">
        <v>91887</v>
      </c>
      <c r="C92019" s="1" t="s">
        <v>60</v>
      </c>
    </row>
    <row r="92020" spans="1:3" x14ac:dyDescent="0.2">
      <c r="A92020" s="1">
        <v>92018</v>
      </c>
      <c r="B92020" s="1" t="s">
        <v>91888</v>
      </c>
      <c r="C92020" s="1" t="s">
        <v>60</v>
      </c>
    </row>
    <row r="92021" spans="1:3" x14ac:dyDescent="0.2">
      <c r="A92021" s="1">
        <v>92019</v>
      </c>
      <c r="B92021" s="1" t="s">
        <v>91889</v>
      </c>
      <c r="C92021" s="1" t="s">
        <v>60</v>
      </c>
    </row>
    <row r="92022" spans="1:3" x14ac:dyDescent="0.2">
      <c r="A92022" s="1">
        <v>92020</v>
      </c>
      <c r="B92022" s="1" t="s">
        <v>91890</v>
      </c>
      <c r="C92022" s="1" t="s">
        <v>60</v>
      </c>
    </row>
    <row r="92023" spans="1:3" x14ac:dyDescent="0.2">
      <c r="A92023" s="1">
        <v>92021</v>
      </c>
      <c r="B92023" s="1" t="s">
        <v>91891</v>
      </c>
      <c r="C92023" s="1" t="s">
        <v>60</v>
      </c>
    </row>
    <row r="92024" spans="1:3" x14ac:dyDescent="0.2">
      <c r="A92024" s="1">
        <v>92022</v>
      </c>
      <c r="B92024" s="1" t="s">
        <v>91892</v>
      </c>
      <c r="C92024" s="1" t="s">
        <v>5</v>
      </c>
    </row>
    <row r="92025" spans="1:3" x14ac:dyDescent="0.2">
      <c r="A92025" s="1">
        <v>92023</v>
      </c>
      <c r="B92025" s="1" t="s">
        <v>91893</v>
      </c>
      <c r="C92025" s="1" t="s">
        <v>60</v>
      </c>
    </row>
    <row r="92026" spans="1:3" x14ac:dyDescent="0.2">
      <c r="A92026" s="1">
        <v>92024</v>
      </c>
      <c r="B92026" s="1" t="s">
        <v>91894</v>
      </c>
      <c r="C92026" s="1" t="s">
        <v>60</v>
      </c>
    </row>
    <row r="92027" spans="1:3" x14ac:dyDescent="0.2">
      <c r="A92027" s="1">
        <v>92025</v>
      </c>
      <c r="B92027" s="1" t="s">
        <v>91895</v>
      </c>
      <c r="C92027" s="1" t="s">
        <v>60</v>
      </c>
    </row>
    <row r="92028" spans="1:3" x14ac:dyDescent="0.2">
      <c r="A92028" s="1">
        <v>92026</v>
      </c>
      <c r="B92028" s="1" t="s">
        <v>91896</v>
      </c>
      <c r="C92028" s="1" t="s">
        <v>60</v>
      </c>
    </row>
    <row r="92029" spans="1:3" x14ac:dyDescent="0.2">
      <c r="A92029" s="1">
        <v>92027</v>
      </c>
      <c r="B92029" s="1" t="s">
        <v>91897</v>
      </c>
      <c r="C92029" s="1" t="s">
        <v>5</v>
      </c>
    </row>
    <row r="92030" spans="1:3" x14ac:dyDescent="0.2">
      <c r="A92030" s="1">
        <v>92028</v>
      </c>
      <c r="B92030" s="1" t="s">
        <v>91898</v>
      </c>
      <c r="C92030" s="1" t="s">
        <v>60</v>
      </c>
    </row>
    <row r="92031" spans="1:3" x14ac:dyDescent="0.2">
      <c r="A92031" s="1">
        <v>92029</v>
      </c>
      <c r="B92031" s="1" t="s">
        <v>91899</v>
      </c>
      <c r="C92031" s="1" t="s">
        <v>60</v>
      </c>
    </row>
    <row r="92032" spans="1:3" x14ac:dyDescent="0.2">
      <c r="A92032" s="1">
        <v>92030</v>
      </c>
      <c r="B92032" s="1" t="s">
        <v>91900</v>
      </c>
      <c r="C92032" s="1" t="s">
        <v>60</v>
      </c>
    </row>
    <row r="92033" spans="1:3" x14ac:dyDescent="0.2">
      <c r="A92033" s="1">
        <v>92031</v>
      </c>
      <c r="B92033" s="1" t="s">
        <v>91901</v>
      </c>
      <c r="C92033" s="1" t="s">
        <v>60</v>
      </c>
    </row>
    <row r="92034" spans="1:3" x14ac:dyDescent="0.2">
      <c r="A92034" s="1">
        <v>92032</v>
      </c>
      <c r="B92034" s="1" t="s">
        <v>91902</v>
      </c>
      <c r="C92034" s="1" t="s">
        <v>60</v>
      </c>
    </row>
    <row r="92035" spans="1:3" x14ac:dyDescent="0.2">
      <c r="A92035" s="1">
        <v>92033</v>
      </c>
      <c r="B92035" s="1" t="s">
        <v>91903</v>
      </c>
      <c r="C92035" s="1" t="s">
        <v>5</v>
      </c>
    </row>
    <row r="92036" spans="1:3" x14ac:dyDescent="0.2">
      <c r="A92036" s="1">
        <v>92034</v>
      </c>
      <c r="B92036" s="1" t="s">
        <v>91904</v>
      </c>
      <c r="C92036" s="1" t="s">
        <v>60</v>
      </c>
    </row>
    <row r="92037" spans="1:3" x14ac:dyDescent="0.2">
      <c r="A92037" s="1">
        <v>92035</v>
      </c>
      <c r="B92037" s="1" t="s">
        <v>91905</v>
      </c>
      <c r="C92037" s="1" t="s">
        <v>5</v>
      </c>
    </row>
    <row r="92038" spans="1:3" x14ac:dyDescent="0.2">
      <c r="A92038" s="1">
        <v>92036</v>
      </c>
      <c r="B92038" s="1" t="s">
        <v>91906</v>
      </c>
      <c r="C92038" s="1" t="s">
        <v>60</v>
      </c>
    </row>
    <row r="92039" spans="1:3" x14ac:dyDescent="0.2">
      <c r="A92039" s="1">
        <v>92037</v>
      </c>
      <c r="B92039" s="1" t="s">
        <v>91907</v>
      </c>
      <c r="C92039" s="1" t="s">
        <v>60</v>
      </c>
    </row>
    <row r="92040" spans="1:3" x14ac:dyDescent="0.2">
      <c r="A92040" s="1">
        <v>92038</v>
      </c>
      <c r="B92040" s="1" t="s">
        <v>91908</v>
      </c>
      <c r="C92040" s="1" t="s">
        <v>60</v>
      </c>
    </row>
    <row r="92041" spans="1:3" x14ac:dyDescent="0.2">
      <c r="A92041" s="1">
        <v>92039</v>
      </c>
      <c r="B92041" s="1" t="s">
        <v>91909</v>
      </c>
      <c r="C92041" s="1" t="s">
        <v>60</v>
      </c>
    </row>
    <row r="92042" spans="1:3" x14ac:dyDescent="0.2">
      <c r="A92042" s="1">
        <v>92040</v>
      </c>
      <c r="B92042" s="1" t="s">
        <v>91910</v>
      </c>
      <c r="C92042" s="1" t="s">
        <v>60</v>
      </c>
    </row>
    <row r="92043" spans="1:3" x14ac:dyDescent="0.2">
      <c r="A92043" s="1">
        <v>92041</v>
      </c>
      <c r="B92043" s="1" t="s">
        <v>91911</v>
      </c>
      <c r="C92043" s="1" t="s">
        <v>5</v>
      </c>
    </row>
    <row r="92044" spans="1:3" x14ac:dyDescent="0.2">
      <c r="A92044" s="1">
        <v>92042</v>
      </c>
      <c r="B92044" s="1" t="s">
        <v>91912</v>
      </c>
      <c r="C92044" s="1" t="s">
        <v>60</v>
      </c>
    </row>
    <row r="92045" spans="1:3" x14ac:dyDescent="0.2">
      <c r="A92045" s="1">
        <v>92043</v>
      </c>
      <c r="B92045" s="1" t="s">
        <v>91913</v>
      </c>
      <c r="C92045" s="1" t="s">
        <v>60</v>
      </c>
    </row>
    <row r="92046" spans="1:3" x14ac:dyDescent="0.2">
      <c r="A92046" s="1">
        <v>92044</v>
      </c>
      <c r="B92046" s="1" t="s">
        <v>91914</v>
      </c>
      <c r="C92046" s="1" t="s">
        <v>60</v>
      </c>
    </row>
    <row r="92047" spans="1:3" x14ac:dyDescent="0.2">
      <c r="A92047" s="1">
        <v>92045</v>
      </c>
      <c r="B92047" s="1" t="s">
        <v>91915</v>
      </c>
      <c r="C92047" s="1" t="s">
        <v>5</v>
      </c>
    </row>
    <row r="92048" spans="1:3" x14ac:dyDescent="0.2">
      <c r="A92048" s="1">
        <v>92046</v>
      </c>
      <c r="B92048" s="1" t="s">
        <v>91916</v>
      </c>
      <c r="C92048" s="1" t="s">
        <v>60</v>
      </c>
    </row>
    <row r="92049" spans="1:3" x14ac:dyDescent="0.2">
      <c r="A92049" s="1">
        <v>92047</v>
      </c>
      <c r="B92049" s="1" t="s">
        <v>91917</v>
      </c>
      <c r="C92049" s="1" t="s">
        <v>60</v>
      </c>
    </row>
    <row r="92050" spans="1:3" x14ac:dyDescent="0.2">
      <c r="A92050" s="1">
        <v>92048</v>
      </c>
      <c r="B92050" s="1" t="s">
        <v>91918</v>
      </c>
      <c r="C92050" s="1" t="s">
        <v>60</v>
      </c>
    </row>
    <row r="92051" spans="1:3" x14ac:dyDescent="0.2">
      <c r="A92051" s="1">
        <v>92049</v>
      </c>
      <c r="B92051" s="1" t="s">
        <v>91919</v>
      </c>
      <c r="C92051" s="1" t="s">
        <v>60</v>
      </c>
    </row>
    <row r="92052" spans="1:3" x14ac:dyDescent="0.2">
      <c r="A92052" s="1">
        <v>92050</v>
      </c>
      <c r="B92052" s="1" t="s">
        <v>91920</v>
      </c>
      <c r="C92052" s="1" t="s">
        <v>5</v>
      </c>
    </row>
    <row r="92053" spans="1:3" x14ac:dyDescent="0.2">
      <c r="A92053" s="1">
        <v>92051</v>
      </c>
      <c r="B92053" s="1" t="s">
        <v>91921</v>
      </c>
      <c r="C92053" s="1" t="s">
        <v>5</v>
      </c>
    </row>
    <row r="92054" spans="1:3" x14ac:dyDescent="0.2">
      <c r="A92054" s="1">
        <v>92052</v>
      </c>
      <c r="B92054" s="1" t="s">
        <v>91922</v>
      </c>
      <c r="C92054" s="1" t="s">
        <v>60</v>
      </c>
    </row>
    <row r="92055" spans="1:3" x14ac:dyDescent="0.2">
      <c r="A92055" s="1">
        <v>92053</v>
      </c>
      <c r="B92055" s="1" t="s">
        <v>91923</v>
      </c>
      <c r="C92055" s="1" t="s">
        <v>60</v>
      </c>
    </row>
    <row r="92056" spans="1:3" x14ac:dyDescent="0.2">
      <c r="A92056" s="1">
        <v>92054</v>
      </c>
      <c r="B92056" s="1" t="s">
        <v>91924</v>
      </c>
      <c r="C92056" s="1" t="s">
        <v>60</v>
      </c>
    </row>
    <row r="92057" spans="1:3" x14ac:dyDescent="0.2">
      <c r="A92057" s="1">
        <v>92055</v>
      </c>
      <c r="B92057" s="1" t="s">
        <v>91925</v>
      </c>
      <c r="C92057" s="1" t="s">
        <v>60</v>
      </c>
    </row>
    <row r="92058" spans="1:3" x14ac:dyDescent="0.2">
      <c r="A92058" s="1">
        <v>92056</v>
      </c>
      <c r="B92058" s="1" t="s">
        <v>91926</v>
      </c>
      <c r="C92058" s="1" t="s">
        <v>60</v>
      </c>
    </row>
    <row r="92059" spans="1:3" x14ac:dyDescent="0.2">
      <c r="A92059" s="1">
        <v>92057</v>
      </c>
      <c r="B92059" s="1" t="s">
        <v>91927</v>
      </c>
      <c r="C92059" s="1" t="s">
        <v>5</v>
      </c>
    </row>
    <row r="92060" spans="1:3" x14ac:dyDescent="0.2">
      <c r="A92060" s="1">
        <v>92058</v>
      </c>
      <c r="B92060" s="1" t="s">
        <v>91928</v>
      </c>
      <c r="C92060" s="1" t="s">
        <v>5</v>
      </c>
    </row>
    <row r="92061" spans="1:3" x14ac:dyDescent="0.2">
      <c r="A92061" s="1">
        <v>92059</v>
      </c>
      <c r="B92061" s="1" t="s">
        <v>91929</v>
      </c>
      <c r="C92061" s="1" t="s">
        <v>60</v>
      </c>
    </row>
    <row r="92062" spans="1:3" x14ac:dyDescent="0.2">
      <c r="A92062" s="1">
        <v>92060</v>
      </c>
      <c r="B92062" s="1" t="s">
        <v>91930</v>
      </c>
      <c r="C92062" s="1" t="s">
        <v>60</v>
      </c>
    </row>
    <row r="92063" spans="1:3" x14ac:dyDescent="0.2">
      <c r="A92063" s="1">
        <v>92061</v>
      </c>
      <c r="B92063" s="1" t="s">
        <v>91931</v>
      </c>
      <c r="C92063" s="1" t="s">
        <v>60</v>
      </c>
    </row>
    <row r="92064" spans="1:3" x14ac:dyDescent="0.2">
      <c r="A92064" s="1">
        <v>92062</v>
      </c>
      <c r="B92064" s="1" t="s">
        <v>91932</v>
      </c>
      <c r="C92064" s="1" t="s">
        <v>60</v>
      </c>
    </row>
    <row r="92065" spans="1:3" x14ac:dyDescent="0.2">
      <c r="A92065" s="1">
        <v>92063</v>
      </c>
      <c r="B92065" s="1" t="s">
        <v>91933</v>
      </c>
      <c r="C92065" s="1" t="s">
        <v>60</v>
      </c>
    </row>
    <row r="92066" spans="1:3" x14ac:dyDescent="0.2">
      <c r="A92066" s="1">
        <v>92064</v>
      </c>
      <c r="B92066" s="1" t="s">
        <v>91934</v>
      </c>
      <c r="C92066" s="1" t="s">
        <v>5</v>
      </c>
    </row>
    <row r="92067" spans="1:3" x14ac:dyDescent="0.2">
      <c r="A92067" s="1">
        <v>92065</v>
      </c>
      <c r="B92067" s="1" t="s">
        <v>91935</v>
      </c>
      <c r="C92067" s="1" t="s">
        <v>60</v>
      </c>
    </row>
    <row r="92068" spans="1:3" x14ac:dyDescent="0.2">
      <c r="A92068" s="1">
        <v>92066</v>
      </c>
      <c r="B92068" s="1" t="s">
        <v>91936</v>
      </c>
      <c r="C92068" s="1" t="s">
        <v>60</v>
      </c>
    </row>
    <row r="92069" spans="1:3" x14ac:dyDescent="0.2">
      <c r="A92069" s="1">
        <v>92067</v>
      </c>
      <c r="B92069" s="1" t="s">
        <v>91937</v>
      </c>
      <c r="C92069" s="1" t="s">
        <v>60</v>
      </c>
    </row>
    <row r="92070" spans="1:3" x14ac:dyDescent="0.2">
      <c r="A92070" s="1">
        <v>92068</v>
      </c>
      <c r="B92070" s="1" t="s">
        <v>91938</v>
      </c>
      <c r="C92070" s="1" t="s">
        <v>60</v>
      </c>
    </row>
    <row r="92071" spans="1:3" x14ac:dyDescent="0.2">
      <c r="A92071" s="1">
        <v>92069</v>
      </c>
      <c r="B92071" s="1" t="s">
        <v>91939</v>
      </c>
      <c r="C92071" s="1" t="s">
        <v>5</v>
      </c>
    </row>
    <row r="92072" spans="1:3" x14ac:dyDescent="0.2">
      <c r="A92072" s="1">
        <v>92070</v>
      </c>
      <c r="B92072" s="1" t="s">
        <v>91940</v>
      </c>
      <c r="C92072" s="1" t="s">
        <v>60</v>
      </c>
    </row>
    <row r="92073" spans="1:3" x14ac:dyDescent="0.2">
      <c r="A92073" s="1">
        <v>92071</v>
      </c>
      <c r="B92073" s="1" t="s">
        <v>91941</v>
      </c>
      <c r="C92073" s="1" t="s">
        <v>60</v>
      </c>
    </row>
    <row r="92074" spans="1:3" x14ac:dyDescent="0.2">
      <c r="A92074" s="1">
        <v>92072</v>
      </c>
      <c r="B92074" s="1" t="s">
        <v>91942</v>
      </c>
      <c r="C92074" s="1" t="s">
        <v>60</v>
      </c>
    </row>
    <row r="92075" spans="1:3" x14ac:dyDescent="0.2">
      <c r="A92075" s="1">
        <v>92073</v>
      </c>
      <c r="B92075" s="1" t="s">
        <v>91943</v>
      </c>
      <c r="C92075" s="1" t="s">
        <v>60</v>
      </c>
    </row>
    <row r="92076" spans="1:3" x14ac:dyDescent="0.2">
      <c r="A92076" s="1">
        <v>92074</v>
      </c>
      <c r="B92076" s="1" t="s">
        <v>91944</v>
      </c>
      <c r="C92076" s="1" t="s">
        <v>60</v>
      </c>
    </row>
    <row r="92077" spans="1:3" x14ac:dyDescent="0.2">
      <c r="A92077" s="1">
        <v>92075</v>
      </c>
      <c r="B92077" s="1" t="s">
        <v>91945</v>
      </c>
      <c r="C92077" s="1" t="s">
        <v>60</v>
      </c>
    </row>
    <row r="92078" spans="1:3" x14ac:dyDescent="0.2">
      <c r="A92078" s="1">
        <v>92076</v>
      </c>
      <c r="B92078" s="1" t="s">
        <v>91946</v>
      </c>
      <c r="C92078" s="1" t="s">
        <v>60</v>
      </c>
    </row>
    <row r="92079" spans="1:3" x14ac:dyDescent="0.2">
      <c r="A92079" s="1">
        <v>92077</v>
      </c>
      <c r="B92079" s="1" t="s">
        <v>91947</v>
      </c>
      <c r="C92079" s="1" t="s">
        <v>60</v>
      </c>
    </row>
    <row r="92080" spans="1:3" x14ac:dyDescent="0.2">
      <c r="A92080" s="1">
        <v>92078</v>
      </c>
      <c r="B92080" s="1" t="s">
        <v>91948</v>
      </c>
      <c r="C92080" s="1" t="s">
        <v>60</v>
      </c>
    </row>
    <row r="92081" spans="1:3" x14ac:dyDescent="0.2">
      <c r="A92081" s="1">
        <v>92079</v>
      </c>
      <c r="B92081" s="1" t="s">
        <v>91949</v>
      </c>
      <c r="C92081" s="1" t="s">
        <v>60</v>
      </c>
    </row>
    <row r="92082" spans="1:3" x14ac:dyDescent="0.2">
      <c r="A92082" s="1">
        <v>92080</v>
      </c>
      <c r="B92082" s="1" t="s">
        <v>91950</v>
      </c>
      <c r="C92082" s="1" t="s">
        <v>60</v>
      </c>
    </row>
    <row r="92083" spans="1:3" x14ac:dyDescent="0.2">
      <c r="A92083" s="1">
        <v>92081</v>
      </c>
      <c r="B92083" s="1" t="s">
        <v>91951</v>
      </c>
      <c r="C92083" s="1" t="s">
        <v>60</v>
      </c>
    </row>
    <row r="92084" spans="1:3" x14ac:dyDescent="0.2">
      <c r="A92084" s="1">
        <v>92082</v>
      </c>
      <c r="B92084" s="1" t="s">
        <v>91952</v>
      </c>
      <c r="C92084" s="1" t="s">
        <v>5</v>
      </c>
    </row>
    <row r="92085" spans="1:3" x14ac:dyDescent="0.2">
      <c r="A92085" s="1">
        <v>92083</v>
      </c>
      <c r="B92085" s="1" t="s">
        <v>91953</v>
      </c>
      <c r="C92085" s="1" t="s">
        <v>60</v>
      </c>
    </row>
    <row r="92086" spans="1:3" x14ac:dyDescent="0.2">
      <c r="A92086" s="1">
        <v>92084</v>
      </c>
      <c r="B92086" s="1" t="s">
        <v>91954</v>
      </c>
      <c r="C92086" s="1" t="s">
        <v>60</v>
      </c>
    </row>
    <row r="92087" spans="1:3" x14ac:dyDescent="0.2">
      <c r="A92087" s="1">
        <v>92085</v>
      </c>
      <c r="B92087" s="1" t="s">
        <v>91955</v>
      </c>
      <c r="C92087" s="1" t="s">
        <v>60</v>
      </c>
    </row>
    <row r="92088" spans="1:3" x14ac:dyDescent="0.2">
      <c r="A92088" s="1">
        <v>92086</v>
      </c>
      <c r="B92088" s="1" t="s">
        <v>91956</v>
      </c>
      <c r="C92088" s="1" t="s">
        <v>60</v>
      </c>
    </row>
    <row r="92089" spans="1:3" x14ac:dyDescent="0.2">
      <c r="A92089" s="1">
        <v>92087</v>
      </c>
      <c r="B92089" s="1" t="s">
        <v>91957</v>
      </c>
      <c r="C92089" s="1" t="s">
        <v>60</v>
      </c>
    </row>
    <row r="92090" spans="1:3" x14ac:dyDescent="0.2">
      <c r="A92090" s="1">
        <v>92088</v>
      </c>
      <c r="B92090" s="1" t="s">
        <v>91958</v>
      </c>
      <c r="C92090" s="1" t="s">
        <v>60</v>
      </c>
    </row>
    <row r="92091" spans="1:3" x14ac:dyDescent="0.2">
      <c r="A92091" s="1">
        <v>92089</v>
      </c>
      <c r="B92091" s="1" t="s">
        <v>91959</v>
      </c>
      <c r="C92091" s="1" t="s">
        <v>60</v>
      </c>
    </row>
    <row r="92092" spans="1:3" x14ac:dyDescent="0.2">
      <c r="A92092" s="1">
        <v>92090</v>
      </c>
      <c r="B92092" s="1" t="s">
        <v>91960</v>
      </c>
      <c r="C92092" s="1" t="s">
        <v>60</v>
      </c>
    </row>
    <row r="92093" spans="1:3" x14ac:dyDescent="0.2">
      <c r="A92093" s="1">
        <v>92091</v>
      </c>
      <c r="B92093" s="1" t="s">
        <v>91961</v>
      </c>
      <c r="C92093" s="1" t="s">
        <v>60</v>
      </c>
    </row>
    <row r="92094" spans="1:3" x14ac:dyDescent="0.2">
      <c r="A92094" s="1">
        <v>92092</v>
      </c>
      <c r="B92094" s="1" t="s">
        <v>91962</v>
      </c>
      <c r="C92094" s="1" t="s">
        <v>5</v>
      </c>
    </row>
    <row r="92095" spans="1:3" x14ac:dyDescent="0.2">
      <c r="A92095" s="1">
        <v>92093</v>
      </c>
      <c r="B92095" s="1" t="s">
        <v>91963</v>
      </c>
      <c r="C92095" s="1" t="s">
        <v>60</v>
      </c>
    </row>
    <row r="92096" spans="1:3" x14ac:dyDescent="0.2">
      <c r="A92096" s="1">
        <v>92094</v>
      </c>
      <c r="B92096" s="1" t="s">
        <v>91964</v>
      </c>
      <c r="C92096" s="1" t="s">
        <v>60</v>
      </c>
    </row>
    <row r="92097" spans="1:3" x14ac:dyDescent="0.2">
      <c r="A92097" s="1">
        <v>92095</v>
      </c>
      <c r="B92097" s="1" t="s">
        <v>91965</v>
      </c>
      <c r="C92097" s="1" t="s">
        <v>60</v>
      </c>
    </row>
    <row r="92098" spans="1:3" x14ac:dyDescent="0.2">
      <c r="A92098" s="1">
        <v>92096</v>
      </c>
      <c r="B92098" s="1" t="s">
        <v>91966</v>
      </c>
      <c r="C92098" s="1" t="s">
        <v>60</v>
      </c>
    </row>
    <row r="92099" spans="1:3" x14ac:dyDescent="0.2">
      <c r="A92099" s="1">
        <v>92097</v>
      </c>
      <c r="B92099" s="1" t="s">
        <v>91967</v>
      </c>
      <c r="C92099" s="1" t="s">
        <v>5</v>
      </c>
    </row>
    <row r="92100" spans="1:3" x14ac:dyDescent="0.2">
      <c r="A92100" s="1">
        <v>92098</v>
      </c>
      <c r="B92100" s="1" t="s">
        <v>91968</v>
      </c>
      <c r="C92100" s="1" t="s">
        <v>60</v>
      </c>
    </row>
    <row r="92101" spans="1:3" x14ac:dyDescent="0.2">
      <c r="A92101" s="1">
        <v>92099</v>
      </c>
      <c r="B92101" s="1" t="s">
        <v>91969</v>
      </c>
      <c r="C92101" s="1" t="s">
        <v>60</v>
      </c>
    </row>
    <row r="92102" spans="1:3" x14ac:dyDescent="0.2">
      <c r="A92102" s="1">
        <v>92100</v>
      </c>
      <c r="B92102" s="1" t="s">
        <v>91970</v>
      </c>
      <c r="C92102" s="1" t="s">
        <v>60</v>
      </c>
    </row>
    <row r="92103" spans="1:3" x14ac:dyDescent="0.2">
      <c r="A92103" s="1">
        <v>92101</v>
      </c>
      <c r="B92103" s="1" t="s">
        <v>91971</v>
      </c>
      <c r="C92103" s="1" t="s">
        <v>60</v>
      </c>
    </row>
    <row r="92104" spans="1:3" x14ac:dyDescent="0.2">
      <c r="A92104" s="1">
        <v>92102</v>
      </c>
      <c r="B92104" s="1" t="s">
        <v>91972</v>
      </c>
      <c r="C92104" s="1" t="s">
        <v>60</v>
      </c>
    </row>
    <row r="92105" spans="1:3" x14ac:dyDescent="0.2">
      <c r="A92105" s="1">
        <v>92103</v>
      </c>
      <c r="B92105" s="1" t="s">
        <v>91973</v>
      </c>
      <c r="C92105" s="1" t="s">
        <v>60</v>
      </c>
    </row>
    <row r="92106" spans="1:3" x14ac:dyDescent="0.2">
      <c r="A92106" s="1">
        <v>92104</v>
      </c>
      <c r="B92106" s="1" t="s">
        <v>91974</v>
      </c>
      <c r="C92106" s="1" t="s">
        <v>60</v>
      </c>
    </row>
    <row r="92107" spans="1:3" x14ac:dyDescent="0.2">
      <c r="A92107" s="1">
        <v>92105</v>
      </c>
      <c r="B92107" s="1" t="s">
        <v>91975</v>
      </c>
      <c r="C92107" s="1" t="s">
        <v>60</v>
      </c>
    </row>
    <row r="92108" spans="1:3" x14ac:dyDescent="0.2">
      <c r="A92108" s="1">
        <v>92106</v>
      </c>
      <c r="B92108" s="1" t="s">
        <v>91976</v>
      </c>
      <c r="C92108" s="1" t="s">
        <v>60</v>
      </c>
    </row>
    <row r="92109" spans="1:3" x14ac:dyDescent="0.2">
      <c r="A92109" s="1">
        <v>92107</v>
      </c>
      <c r="B92109" s="1" t="s">
        <v>91977</v>
      </c>
      <c r="C92109" s="1" t="s">
        <v>60</v>
      </c>
    </row>
    <row r="92110" spans="1:3" x14ac:dyDescent="0.2">
      <c r="A92110" s="1">
        <v>92108</v>
      </c>
      <c r="B92110" s="1" t="s">
        <v>91978</v>
      </c>
      <c r="C92110" s="1" t="s">
        <v>60</v>
      </c>
    </row>
    <row r="92111" spans="1:3" x14ac:dyDescent="0.2">
      <c r="A92111" s="1">
        <v>92109</v>
      </c>
      <c r="B92111" s="1" t="s">
        <v>91979</v>
      </c>
      <c r="C92111" s="1" t="s">
        <v>60</v>
      </c>
    </row>
    <row r="92112" spans="1:3" x14ac:dyDescent="0.2">
      <c r="A92112" s="1">
        <v>92110</v>
      </c>
      <c r="B92112" s="1" t="s">
        <v>91980</v>
      </c>
      <c r="C92112" s="1" t="s">
        <v>5</v>
      </c>
    </row>
    <row r="92113" spans="1:3" x14ac:dyDescent="0.2">
      <c r="A92113" s="1">
        <v>92111</v>
      </c>
      <c r="B92113" s="1" t="s">
        <v>91981</v>
      </c>
      <c r="C92113" s="1" t="s">
        <v>60</v>
      </c>
    </row>
    <row r="92114" spans="1:3" x14ac:dyDescent="0.2">
      <c r="A92114" s="1">
        <v>92112</v>
      </c>
      <c r="B92114" s="1" t="s">
        <v>91982</v>
      </c>
      <c r="C92114" s="1" t="s">
        <v>60</v>
      </c>
    </row>
    <row r="92115" spans="1:3" x14ac:dyDescent="0.2">
      <c r="A92115" s="1">
        <v>92113</v>
      </c>
      <c r="B92115" s="1" t="s">
        <v>91983</v>
      </c>
      <c r="C92115" s="1" t="s">
        <v>60</v>
      </c>
    </row>
    <row r="92116" spans="1:3" x14ac:dyDescent="0.2">
      <c r="A92116" s="1">
        <v>92114</v>
      </c>
      <c r="B92116" s="1" t="s">
        <v>91984</v>
      </c>
      <c r="C92116" s="1" t="s">
        <v>60</v>
      </c>
    </row>
    <row r="92117" spans="1:3" x14ac:dyDescent="0.2">
      <c r="A92117" s="1">
        <v>92115</v>
      </c>
      <c r="B92117" s="1" t="s">
        <v>91985</v>
      </c>
      <c r="C92117" s="1" t="s">
        <v>60</v>
      </c>
    </row>
    <row r="92118" spans="1:3" x14ac:dyDescent="0.2">
      <c r="A92118" s="1">
        <v>92116</v>
      </c>
      <c r="B92118" s="1" t="s">
        <v>91986</v>
      </c>
      <c r="C92118" s="1" t="s">
        <v>60</v>
      </c>
    </row>
    <row r="92119" spans="1:3" x14ac:dyDescent="0.2">
      <c r="A92119" s="1">
        <v>92117</v>
      </c>
      <c r="B92119" s="1" t="s">
        <v>91987</v>
      </c>
      <c r="C92119" s="1" t="s">
        <v>60</v>
      </c>
    </row>
    <row r="92120" spans="1:3" x14ac:dyDescent="0.2">
      <c r="A92120" s="1">
        <v>92118</v>
      </c>
      <c r="B92120" s="1" t="s">
        <v>91988</v>
      </c>
      <c r="C92120" s="1" t="s">
        <v>5</v>
      </c>
    </row>
    <row r="92121" spans="1:3" x14ac:dyDescent="0.2">
      <c r="A92121" s="1">
        <v>92119</v>
      </c>
      <c r="B92121" s="1" t="s">
        <v>91989</v>
      </c>
      <c r="C92121" s="1" t="s">
        <v>60</v>
      </c>
    </row>
    <row r="92122" spans="1:3" x14ac:dyDescent="0.2">
      <c r="A92122" s="1">
        <v>92120</v>
      </c>
      <c r="B92122" s="1" t="s">
        <v>91990</v>
      </c>
      <c r="C92122" s="1" t="s">
        <v>60</v>
      </c>
    </row>
    <row r="92123" spans="1:3" x14ac:dyDescent="0.2">
      <c r="A92123" s="1">
        <v>92121</v>
      </c>
      <c r="B92123" s="1" t="s">
        <v>91991</v>
      </c>
      <c r="C92123" s="1" t="s">
        <v>60</v>
      </c>
    </row>
    <row r="92124" spans="1:3" x14ac:dyDescent="0.2">
      <c r="A92124" s="1">
        <v>92122</v>
      </c>
      <c r="B92124" s="1" t="s">
        <v>91992</v>
      </c>
      <c r="C92124" s="1" t="s">
        <v>60</v>
      </c>
    </row>
    <row r="92125" spans="1:3" x14ac:dyDescent="0.2">
      <c r="A92125" s="1">
        <v>92123</v>
      </c>
      <c r="B92125" s="1" t="s">
        <v>91993</v>
      </c>
      <c r="C92125" s="1" t="s">
        <v>60</v>
      </c>
    </row>
    <row r="92126" spans="1:3" x14ac:dyDescent="0.2">
      <c r="A92126" s="1">
        <v>92124</v>
      </c>
      <c r="B92126" s="1" t="s">
        <v>91994</v>
      </c>
      <c r="C92126" s="1" t="s">
        <v>5</v>
      </c>
    </row>
    <row r="92127" spans="1:3" x14ac:dyDescent="0.2">
      <c r="A92127" s="1">
        <v>92125</v>
      </c>
      <c r="B92127" s="1" t="s">
        <v>91995</v>
      </c>
      <c r="C92127" s="1" t="s">
        <v>5</v>
      </c>
    </row>
    <row r="92128" spans="1:3" x14ac:dyDescent="0.2">
      <c r="A92128" s="1">
        <v>92126</v>
      </c>
      <c r="B92128" s="1" t="s">
        <v>91996</v>
      </c>
      <c r="C92128" s="1" t="s">
        <v>60</v>
      </c>
    </row>
    <row r="92129" spans="1:3" x14ac:dyDescent="0.2">
      <c r="A92129" s="1">
        <v>92127</v>
      </c>
      <c r="B92129" s="1" t="s">
        <v>91997</v>
      </c>
      <c r="C92129" s="1" t="s">
        <v>60</v>
      </c>
    </row>
    <row r="92130" spans="1:3" x14ac:dyDescent="0.2">
      <c r="A92130" s="1">
        <v>92128</v>
      </c>
      <c r="B92130" s="1" t="s">
        <v>91998</v>
      </c>
      <c r="C92130" s="1" t="s">
        <v>60</v>
      </c>
    </row>
    <row r="92131" spans="1:3" x14ac:dyDescent="0.2">
      <c r="A92131" s="1">
        <v>92129</v>
      </c>
      <c r="B92131" s="1" t="s">
        <v>91999</v>
      </c>
      <c r="C92131" s="1" t="s">
        <v>60</v>
      </c>
    </row>
    <row r="92132" spans="1:3" x14ac:dyDescent="0.2">
      <c r="A92132" s="1">
        <v>92130</v>
      </c>
      <c r="B92132" s="1" t="s">
        <v>92000</v>
      </c>
      <c r="C92132" s="1" t="s">
        <v>60</v>
      </c>
    </row>
    <row r="92133" spans="1:3" x14ac:dyDescent="0.2">
      <c r="A92133" s="1">
        <v>92131</v>
      </c>
      <c r="B92133" s="1" t="s">
        <v>92001</v>
      </c>
      <c r="C92133" s="1" t="s">
        <v>60</v>
      </c>
    </row>
    <row r="92134" spans="1:3" x14ac:dyDescent="0.2">
      <c r="A92134" s="1">
        <v>92132</v>
      </c>
      <c r="B92134" s="1" t="s">
        <v>92002</v>
      </c>
      <c r="C92134" s="1" t="s">
        <v>60</v>
      </c>
    </row>
    <row r="92135" spans="1:3" x14ac:dyDescent="0.2">
      <c r="A92135" s="1">
        <v>92133</v>
      </c>
      <c r="B92135" s="1" t="s">
        <v>92003</v>
      </c>
      <c r="C92135" s="1" t="s">
        <v>60</v>
      </c>
    </row>
    <row r="92136" spans="1:3" x14ac:dyDescent="0.2">
      <c r="A92136" s="1">
        <v>92134</v>
      </c>
      <c r="B92136" s="1" t="s">
        <v>92004</v>
      </c>
      <c r="C92136" s="1" t="s">
        <v>60</v>
      </c>
    </row>
    <row r="92137" spans="1:3" x14ac:dyDescent="0.2">
      <c r="A92137" s="1">
        <v>92135</v>
      </c>
      <c r="B92137" s="1" t="s">
        <v>92005</v>
      </c>
      <c r="C92137" s="1" t="s">
        <v>60</v>
      </c>
    </row>
    <row r="92138" spans="1:3" x14ac:dyDescent="0.2">
      <c r="A92138" s="1">
        <v>92136</v>
      </c>
      <c r="B92138" s="1" t="s">
        <v>92006</v>
      </c>
      <c r="C92138" s="1" t="s">
        <v>60</v>
      </c>
    </row>
    <row r="92139" spans="1:3" x14ac:dyDescent="0.2">
      <c r="A92139" s="1">
        <v>92137</v>
      </c>
      <c r="B92139" s="1" t="s">
        <v>92007</v>
      </c>
      <c r="C92139" s="1" t="s">
        <v>60</v>
      </c>
    </row>
    <row r="92140" spans="1:3" x14ac:dyDescent="0.2">
      <c r="A92140" s="1">
        <v>92138</v>
      </c>
      <c r="B92140" s="1" t="s">
        <v>92008</v>
      </c>
      <c r="C92140" s="1" t="s">
        <v>60</v>
      </c>
    </row>
    <row r="92141" spans="1:3" x14ac:dyDescent="0.2">
      <c r="A92141" s="1">
        <v>92139</v>
      </c>
      <c r="B92141" s="1" t="s">
        <v>92009</v>
      </c>
      <c r="C92141" s="1" t="s">
        <v>60</v>
      </c>
    </row>
    <row r="92142" spans="1:3" x14ac:dyDescent="0.2">
      <c r="A92142" s="1">
        <v>92140</v>
      </c>
      <c r="B92142" s="1" t="s">
        <v>92010</v>
      </c>
      <c r="C92142" s="1" t="s">
        <v>60</v>
      </c>
    </row>
    <row r="92143" spans="1:3" x14ac:dyDescent="0.2">
      <c r="A92143" s="1">
        <v>92141</v>
      </c>
      <c r="B92143" s="1" t="s">
        <v>92011</v>
      </c>
      <c r="C92143" s="1" t="s">
        <v>60</v>
      </c>
    </row>
    <row r="92144" spans="1:3" x14ac:dyDescent="0.2">
      <c r="A92144" s="1">
        <v>92142</v>
      </c>
      <c r="B92144" s="1" t="s">
        <v>92012</v>
      </c>
      <c r="C92144" s="1" t="s">
        <v>60</v>
      </c>
    </row>
    <row r="92145" spans="1:3" x14ac:dyDescent="0.2">
      <c r="A92145" s="1">
        <v>92143</v>
      </c>
      <c r="B92145" s="1" t="s">
        <v>92013</v>
      </c>
      <c r="C92145" s="1" t="s">
        <v>60</v>
      </c>
    </row>
    <row r="92146" spans="1:3" x14ac:dyDescent="0.2">
      <c r="A92146" s="1">
        <v>92144</v>
      </c>
      <c r="B92146" s="1" t="s">
        <v>92014</v>
      </c>
      <c r="C92146" s="1" t="s">
        <v>60</v>
      </c>
    </row>
    <row r="92147" spans="1:3" x14ac:dyDescent="0.2">
      <c r="A92147" s="1">
        <v>92145</v>
      </c>
      <c r="B92147" s="1" t="s">
        <v>92015</v>
      </c>
      <c r="C92147" s="1" t="s">
        <v>60</v>
      </c>
    </row>
    <row r="92148" spans="1:3" x14ac:dyDescent="0.2">
      <c r="A92148" s="1">
        <v>92146</v>
      </c>
      <c r="B92148" s="1" t="s">
        <v>92016</v>
      </c>
      <c r="C92148" s="1" t="s">
        <v>60</v>
      </c>
    </row>
    <row r="92149" spans="1:3" x14ac:dyDescent="0.2">
      <c r="A92149" s="1">
        <v>92147</v>
      </c>
      <c r="B92149" s="1" t="s">
        <v>92017</v>
      </c>
      <c r="C92149" s="1" t="s">
        <v>60</v>
      </c>
    </row>
    <row r="92150" spans="1:3" x14ac:dyDescent="0.2">
      <c r="A92150" s="1">
        <v>92148</v>
      </c>
      <c r="B92150" s="1" t="s">
        <v>92018</v>
      </c>
      <c r="C92150" s="1" t="s">
        <v>60</v>
      </c>
    </row>
    <row r="92151" spans="1:3" x14ac:dyDescent="0.2">
      <c r="A92151" s="1">
        <v>92149</v>
      </c>
      <c r="B92151" s="1" t="s">
        <v>92019</v>
      </c>
      <c r="C92151" s="1" t="s">
        <v>60</v>
      </c>
    </row>
    <row r="92152" spans="1:3" x14ac:dyDescent="0.2">
      <c r="A92152" s="1">
        <v>92150</v>
      </c>
      <c r="B92152" s="1" t="s">
        <v>92020</v>
      </c>
      <c r="C92152" s="1" t="s">
        <v>60</v>
      </c>
    </row>
    <row r="92153" spans="1:3" x14ac:dyDescent="0.2">
      <c r="A92153" s="1">
        <v>92151</v>
      </c>
      <c r="B92153" s="1" t="s">
        <v>92021</v>
      </c>
      <c r="C92153" s="1" t="s">
        <v>60</v>
      </c>
    </row>
    <row r="92154" spans="1:3" x14ac:dyDescent="0.2">
      <c r="A92154" s="1">
        <v>92152</v>
      </c>
      <c r="B92154" s="1" t="s">
        <v>92022</v>
      </c>
      <c r="C92154" s="1" t="s">
        <v>60</v>
      </c>
    </row>
    <row r="92155" spans="1:3" x14ac:dyDescent="0.2">
      <c r="A92155" s="1">
        <v>92153</v>
      </c>
      <c r="B92155" s="1" t="s">
        <v>92023</v>
      </c>
      <c r="C92155" s="1" t="s">
        <v>60</v>
      </c>
    </row>
    <row r="92156" spans="1:3" x14ac:dyDescent="0.2">
      <c r="A92156" s="1">
        <v>92154</v>
      </c>
      <c r="B92156" s="1" t="s">
        <v>92024</v>
      </c>
      <c r="C92156" s="1" t="s">
        <v>60</v>
      </c>
    </row>
    <row r="92157" spans="1:3" x14ac:dyDescent="0.2">
      <c r="A92157" s="1">
        <v>92155</v>
      </c>
      <c r="B92157" s="1" t="s">
        <v>92025</v>
      </c>
      <c r="C92157" s="1" t="s">
        <v>60</v>
      </c>
    </row>
    <row r="92158" spans="1:3" x14ac:dyDescent="0.2">
      <c r="A92158" s="1">
        <v>92156</v>
      </c>
      <c r="B92158" s="1" t="s">
        <v>92026</v>
      </c>
      <c r="C92158" s="1" t="s">
        <v>60</v>
      </c>
    </row>
    <row r="92159" spans="1:3" x14ac:dyDescent="0.2">
      <c r="A92159" s="1">
        <v>92157</v>
      </c>
      <c r="B92159" s="1" t="s">
        <v>92027</v>
      </c>
      <c r="C92159" s="1" t="s">
        <v>60</v>
      </c>
    </row>
    <row r="92160" spans="1:3" x14ac:dyDescent="0.2">
      <c r="A92160" s="1">
        <v>92158</v>
      </c>
      <c r="B92160" s="1" t="s">
        <v>92028</v>
      </c>
      <c r="C92160" s="1" t="s">
        <v>60</v>
      </c>
    </row>
    <row r="92161" spans="1:3" x14ac:dyDescent="0.2">
      <c r="A92161" s="1">
        <v>92159</v>
      </c>
      <c r="B92161" s="1" t="s">
        <v>92029</v>
      </c>
      <c r="C92161" s="1" t="s">
        <v>60</v>
      </c>
    </row>
    <row r="92162" spans="1:3" x14ac:dyDescent="0.2">
      <c r="A92162" s="1">
        <v>92160</v>
      </c>
      <c r="B92162" s="1" t="s">
        <v>92030</v>
      </c>
      <c r="C92162" s="1" t="s">
        <v>60</v>
      </c>
    </row>
    <row r="92163" spans="1:3" x14ac:dyDescent="0.2">
      <c r="A92163" s="1">
        <v>92161</v>
      </c>
      <c r="B92163" s="1" t="s">
        <v>92031</v>
      </c>
      <c r="C92163" s="1" t="s">
        <v>60</v>
      </c>
    </row>
    <row r="92164" spans="1:3" x14ac:dyDescent="0.2">
      <c r="A92164" s="1">
        <v>92162</v>
      </c>
      <c r="B92164" s="1" t="s">
        <v>92032</v>
      </c>
      <c r="C92164" s="1" t="s">
        <v>60</v>
      </c>
    </row>
    <row r="92165" spans="1:3" x14ac:dyDescent="0.2">
      <c r="A92165" s="1">
        <v>92163</v>
      </c>
      <c r="B92165" s="1" t="s">
        <v>92033</v>
      </c>
      <c r="C92165" s="1" t="s">
        <v>60</v>
      </c>
    </row>
    <row r="92166" spans="1:3" x14ac:dyDescent="0.2">
      <c r="A92166" s="1">
        <v>92164</v>
      </c>
      <c r="B92166" s="1" t="s">
        <v>92034</v>
      </c>
      <c r="C92166" s="1" t="s">
        <v>60</v>
      </c>
    </row>
    <row r="92167" spans="1:3" x14ac:dyDescent="0.2">
      <c r="A92167" s="1">
        <v>92165</v>
      </c>
      <c r="B92167" s="1" t="s">
        <v>92035</v>
      </c>
      <c r="C92167" s="1" t="s">
        <v>60</v>
      </c>
    </row>
    <row r="92168" spans="1:3" x14ac:dyDescent="0.2">
      <c r="A92168" s="1">
        <v>92166</v>
      </c>
      <c r="B92168" s="1" t="s">
        <v>92036</v>
      </c>
      <c r="C92168" s="1" t="s">
        <v>60</v>
      </c>
    </row>
    <row r="92169" spans="1:3" x14ac:dyDescent="0.2">
      <c r="A92169" s="1">
        <v>92167</v>
      </c>
      <c r="B92169" s="1" t="s">
        <v>92037</v>
      </c>
      <c r="C92169" s="1" t="s">
        <v>60</v>
      </c>
    </row>
    <row r="92170" spans="1:3" x14ac:dyDescent="0.2">
      <c r="A92170" s="1">
        <v>92168</v>
      </c>
      <c r="B92170" s="1" t="s">
        <v>92038</v>
      </c>
      <c r="C92170" s="1" t="s">
        <v>60</v>
      </c>
    </row>
    <row r="92171" spans="1:3" x14ac:dyDescent="0.2">
      <c r="A92171" s="1">
        <v>92169</v>
      </c>
      <c r="B92171" s="1" t="s">
        <v>92039</v>
      </c>
      <c r="C92171" s="1" t="s">
        <v>60</v>
      </c>
    </row>
    <row r="92172" spans="1:3" x14ac:dyDescent="0.2">
      <c r="A92172" s="1">
        <v>92170</v>
      </c>
      <c r="B92172" s="1" t="s">
        <v>92040</v>
      </c>
      <c r="C92172" s="1" t="s">
        <v>60</v>
      </c>
    </row>
    <row r="92173" spans="1:3" x14ac:dyDescent="0.2">
      <c r="A92173" s="1">
        <v>92171</v>
      </c>
      <c r="B92173" s="1" t="s">
        <v>92041</v>
      </c>
      <c r="C92173" s="1" t="s">
        <v>60</v>
      </c>
    </row>
    <row r="92174" spans="1:3" x14ac:dyDescent="0.2">
      <c r="A92174" s="1">
        <v>92172</v>
      </c>
      <c r="B92174" s="1" t="s">
        <v>92042</v>
      </c>
      <c r="C92174" s="1" t="s">
        <v>60</v>
      </c>
    </row>
    <row r="92175" spans="1:3" x14ac:dyDescent="0.2">
      <c r="A92175" s="1">
        <v>92173</v>
      </c>
      <c r="B92175" s="1" t="s">
        <v>92043</v>
      </c>
      <c r="C92175" s="1" t="s">
        <v>60</v>
      </c>
    </row>
    <row r="92176" spans="1:3" x14ac:dyDescent="0.2">
      <c r="A92176" s="1">
        <v>92174</v>
      </c>
      <c r="B92176" s="1" t="s">
        <v>92044</v>
      </c>
      <c r="C92176" s="1" t="s">
        <v>60</v>
      </c>
    </row>
    <row r="92177" spans="1:3" x14ac:dyDescent="0.2">
      <c r="A92177" s="1">
        <v>92175</v>
      </c>
      <c r="B92177" s="1" t="s">
        <v>92045</v>
      </c>
      <c r="C92177" s="1" t="s">
        <v>60</v>
      </c>
    </row>
    <row r="92178" spans="1:3" x14ac:dyDescent="0.2">
      <c r="A92178" s="1">
        <v>92176</v>
      </c>
      <c r="B92178" s="1" t="s">
        <v>92046</v>
      </c>
      <c r="C92178" s="1" t="s">
        <v>60</v>
      </c>
    </row>
    <row r="92179" spans="1:3" x14ac:dyDescent="0.2">
      <c r="A92179" s="1">
        <v>92177</v>
      </c>
      <c r="B92179" s="1" t="s">
        <v>92047</v>
      </c>
      <c r="C92179" s="1" t="s">
        <v>60</v>
      </c>
    </row>
    <row r="92180" spans="1:3" x14ac:dyDescent="0.2">
      <c r="A92180" s="1">
        <v>92178</v>
      </c>
      <c r="B92180" s="1" t="s">
        <v>92048</v>
      </c>
      <c r="C92180" s="1" t="s">
        <v>60</v>
      </c>
    </row>
    <row r="92181" spans="1:3" x14ac:dyDescent="0.2">
      <c r="A92181" s="1">
        <v>92179</v>
      </c>
      <c r="B92181" s="1" t="s">
        <v>92049</v>
      </c>
      <c r="C92181" s="1" t="s">
        <v>60</v>
      </c>
    </row>
    <row r="92182" spans="1:3" x14ac:dyDescent="0.2">
      <c r="A92182" s="1">
        <v>92180</v>
      </c>
      <c r="B92182" s="1" t="s">
        <v>92050</v>
      </c>
      <c r="C92182" s="1" t="s">
        <v>60</v>
      </c>
    </row>
    <row r="92183" spans="1:3" x14ac:dyDescent="0.2">
      <c r="A92183" s="1">
        <v>92181</v>
      </c>
      <c r="B92183" s="1" t="s">
        <v>92051</v>
      </c>
      <c r="C92183" s="1" t="s">
        <v>60</v>
      </c>
    </row>
    <row r="92184" spans="1:3" x14ac:dyDescent="0.2">
      <c r="A92184" s="1">
        <v>92182</v>
      </c>
      <c r="B92184" s="1" t="s">
        <v>92052</v>
      </c>
      <c r="C92184" s="1" t="s">
        <v>60</v>
      </c>
    </row>
    <row r="92185" spans="1:3" x14ac:dyDescent="0.2">
      <c r="A92185" s="1">
        <v>92183</v>
      </c>
      <c r="B92185" s="1" t="s">
        <v>92053</v>
      </c>
      <c r="C92185" s="1" t="s">
        <v>60</v>
      </c>
    </row>
    <row r="92186" spans="1:3" x14ac:dyDescent="0.2">
      <c r="A92186" s="1">
        <v>92184</v>
      </c>
      <c r="B92186" s="1" t="s">
        <v>92054</v>
      </c>
      <c r="C92186" s="1" t="s">
        <v>60</v>
      </c>
    </row>
    <row r="92187" spans="1:3" x14ac:dyDescent="0.2">
      <c r="A92187" s="1">
        <v>92185</v>
      </c>
      <c r="B92187" s="1" t="s">
        <v>92055</v>
      </c>
      <c r="C92187" s="1" t="s">
        <v>60</v>
      </c>
    </row>
    <row r="92188" spans="1:3" x14ac:dyDescent="0.2">
      <c r="A92188" s="1">
        <v>92186</v>
      </c>
      <c r="B92188" s="1" t="s">
        <v>92056</v>
      </c>
      <c r="C92188" s="1" t="s">
        <v>60</v>
      </c>
    </row>
    <row r="92189" spans="1:3" x14ac:dyDescent="0.2">
      <c r="A92189" s="1">
        <v>92187</v>
      </c>
      <c r="B92189" s="1" t="s">
        <v>92057</v>
      </c>
      <c r="C92189" s="1" t="s">
        <v>60</v>
      </c>
    </row>
    <row r="92190" spans="1:3" x14ac:dyDescent="0.2">
      <c r="A92190" s="1">
        <v>92188</v>
      </c>
      <c r="B92190" s="1" t="s">
        <v>92058</v>
      </c>
      <c r="C92190" s="1" t="s">
        <v>60</v>
      </c>
    </row>
    <row r="92191" spans="1:3" x14ac:dyDescent="0.2">
      <c r="A92191" s="1">
        <v>92189</v>
      </c>
      <c r="B92191" s="1" t="s">
        <v>92059</v>
      </c>
      <c r="C92191" s="1" t="s">
        <v>5</v>
      </c>
    </row>
    <row r="92192" spans="1:3" x14ac:dyDescent="0.2">
      <c r="A92192" s="1">
        <v>92190</v>
      </c>
      <c r="B92192" s="1" t="s">
        <v>92060</v>
      </c>
      <c r="C92192" s="1" t="s">
        <v>5</v>
      </c>
    </row>
    <row r="92193" spans="1:3" x14ac:dyDescent="0.2">
      <c r="A92193" s="1">
        <v>92191</v>
      </c>
      <c r="B92193" s="1" t="s">
        <v>92061</v>
      </c>
      <c r="C92193" s="1" t="s">
        <v>60</v>
      </c>
    </row>
    <row r="92194" spans="1:3" x14ac:dyDescent="0.2">
      <c r="A92194" s="1">
        <v>92192</v>
      </c>
      <c r="B92194" s="1" t="s">
        <v>92062</v>
      </c>
      <c r="C92194" s="1" t="s">
        <v>5</v>
      </c>
    </row>
    <row r="92195" spans="1:3" x14ac:dyDescent="0.2">
      <c r="A92195" s="1">
        <v>92193</v>
      </c>
      <c r="B92195" s="1" t="s">
        <v>92063</v>
      </c>
      <c r="C92195" s="1" t="s">
        <v>60</v>
      </c>
    </row>
    <row r="92196" spans="1:3" x14ac:dyDescent="0.2">
      <c r="A92196" s="1">
        <v>92194</v>
      </c>
      <c r="B92196" s="1" t="s">
        <v>92064</v>
      </c>
      <c r="C92196" s="1" t="s">
        <v>60</v>
      </c>
    </row>
    <row r="92197" spans="1:3" x14ac:dyDescent="0.2">
      <c r="A92197" s="1">
        <v>92195</v>
      </c>
      <c r="B92197" s="1" t="s">
        <v>92065</v>
      </c>
      <c r="C92197" s="1" t="s">
        <v>60</v>
      </c>
    </row>
    <row r="92198" spans="1:3" x14ac:dyDescent="0.2">
      <c r="A92198" s="1">
        <v>92196</v>
      </c>
      <c r="B92198" s="1" t="s">
        <v>92066</v>
      </c>
      <c r="C92198" s="1" t="s">
        <v>60</v>
      </c>
    </row>
    <row r="92199" spans="1:3" x14ac:dyDescent="0.2">
      <c r="A92199" s="1">
        <v>92197</v>
      </c>
      <c r="B92199" s="1" t="s">
        <v>92067</v>
      </c>
      <c r="C92199" s="1" t="s">
        <v>60</v>
      </c>
    </row>
    <row r="92200" spans="1:3" x14ac:dyDescent="0.2">
      <c r="A92200" s="1">
        <v>92198</v>
      </c>
      <c r="B92200" s="1" t="s">
        <v>92068</v>
      </c>
      <c r="C92200" s="1" t="s">
        <v>60</v>
      </c>
    </row>
    <row r="92201" spans="1:3" x14ac:dyDescent="0.2">
      <c r="A92201" s="1">
        <v>92199</v>
      </c>
      <c r="B92201" s="1" t="s">
        <v>92069</v>
      </c>
      <c r="C92201" s="1" t="s">
        <v>60</v>
      </c>
    </row>
    <row r="92202" spans="1:3" x14ac:dyDescent="0.2">
      <c r="A92202" s="1">
        <v>92200</v>
      </c>
      <c r="B92202" s="1" t="s">
        <v>92070</v>
      </c>
      <c r="C92202" s="1" t="s">
        <v>60</v>
      </c>
    </row>
    <row r="92203" spans="1:3" x14ac:dyDescent="0.2">
      <c r="A92203" s="1">
        <v>92201</v>
      </c>
      <c r="B92203" s="1" t="s">
        <v>92071</v>
      </c>
      <c r="C92203" s="1" t="s">
        <v>60</v>
      </c>
    </row>
    <row r="92204" spans="1:3" x14ac:dyDescent="0.2">
      <c r="A92204" s="1">
        <v>92202</v>
      </c>
      <c r="B92204" s="1" t="s">
        <v>92072</v>
      </c>
      <c r="C92204" s="1" t="s">
        <v>60</v>
      </c>
    </row>
    <row r="92205" spans="1:3" x14ac:dyDescent="0.2">
      <c r="A92205" s="1">
        <v>92203</v>
      </c>
      <c r="B92205" s="1" t="s">
        <v>92073</v>
      </c>
      <c r="C92205" s="1" t="s">
        <v>60</v>
      </c>
    </row>
    <row r="92206" spans="1:3" x14ac:dyDescent="0.2">
      <c r="A92206" s="1">
        <v>92204</v>
      </c>
      <c r="B92206" s="1" t="s">
        <v>92074</v>
      </c>
      <c r="C92206" s="1" t="s">
        <v>5</v>
      </c>
    </row>
    <row r="92207" spans="1:3" x14ac:dyDescent="0.2">
      <c r="A92207" s="1">
        <v>92205</v>
      </c>
      <c r="B92207" s="1" t="s">
        <v>92075</v>
      </c>
      <c r="C92207" s="1" t="s">
        <v>60</v>
      </c>
    </row>
    <row r="92208" spans="1:3" x14ac:dyDescent="0.2">
      <c r="A92208" s="1">
        <v>92206</v>
      </c>
      <c r="B92208" s="1" t="s">
        <v>92076</v>
      </c>
      <c r="C92208" s="1" t="s">
        <v>60</v>
      </c>
    </row>
    <row r="92209" spans="1:3" x14ac:dyDescent="0.2">
      <c r="A92209" s="1">
        <v>92207</v>
      </c>
      <c r="B92209" s="1" t="s">
        <v>92077</v>
      </c>
      <c r="C92209" s="1" t="s">
        <v>5</v>
      </c>
    </row>
    <row r="92210" spans="1:3" x14ac:dyDescent="0.2">
      <c r="A92210" s="1">
        <v>92208</v>
      </c>
      <c r="B92210" s="1" t="s">
        <v>92078</v>
      </c>
      <c r="C92210" s="1" t="s">
        <v>60</v>
      </c>
    </row>
    <row r="92211" spans="1:3" x14ac:dyDescent="0.2">
      <c r="A92211" s="1">
        <v>92209</v>
      </c>
      <c r="B92211" s="1" t="s">
        <v>92079</v>
      </c>
      <c r="C92211" s="1" t="s">
        <v>60</v>
      </c>
    </row>
    <row r="92212" spans="1:3" x14ac:dyDescent="0.2">
      <c r="A92212" s="1">
        <v>92210</v>
      </c>
      <c r="B92212" s="1" t="s">
        <v>92080</v>
      </c>
      <c r="C92212" s="1" t="s">
        <v>5</v>
      </c>
    </row>
    <row r="92213" spans="1:3" x14ac:dyDescent="0.2">
      <c r="A92213" s="1">
        <v>92211</v>
      </c>
      <c r="B92213" s="1" t="s">
        <v>92081</v>
      </c>
      <c r="C92213" s="1" t="s">
        <v>5</v>
      </c>
    </row>
    <row r="92214" spans="1:3" x14ac:dyDescent="0.2">
      <c r="A92214" s="1">
        <v>92212</v>
      </c>
      <c r="B92214" s="1" t="s">
        <v>92082</v>
      </c>
      <c r="C92214" s="1" t="s">
        <v>5</v>
      </c>
    </row>
    <row r="92215" spans="1:3" x14ac:dyDescent="0.2">
      <c r="A92215" s="1">
        <v>92213</v>
      </c>
      <c r="B92215" s="1" t="s">
        <v>92083</v>
      </c>
      <c r="C92215" s="1" t="s">
        <v>5</v>
      </c>
    </row>
    <row r="92216" spans="1:3" x14ac:dyDescent="0.2">
      <c r="A92216" s="1">
        <v>92214</v>
      </c>
      <c r="B92216" s="1" t="s">
        <v>92084</v>
      </c>
      <c r="C92216" s="1" t="s">
        <v>60</v>
      </c>
    </row>
    <row r="92217" spans="1:3" x14ac:dyDescent="0.2">
      <c r="A92217" s="1">
        <v>92215</v>
      </c>
      <c r="B92217" s="1" t="s">
        <v>92085</v>
      </c>
      <c r="C92217" s="1" t="s">
        <v>60</v>
      </c>
    </row>
    <row r="92218" spans="1:3" x14ac:dyDescent="0.2">
      <c r="A92218" s="1">
        <v>92216</v>
      </c>
      <c r="B92218" s="1" t="s">
        <v>92086</v>
      </c>
      <c r="C92218" s="1" t="s">
        <v>60</v>
      </c>
    </row>
    <row r="92219" spans="1:3" x14ac:dyDescent="0.2">
      <c r="A92219" s="1">
        <v>92217</v>
      </c>
      <c r="B92219" s="1" t="s">
        <v>92087</v>
      </c>
      <c r="C92219" s="1" t="s">
        <v>5</v>
      </c>
    </row>
    <row r="92220" spans="1:3" x14ac:dyDescent="0.2">
      <c r="A92220" s="1">
        <v>92218</v>
      </c>
      <c r="B92220" s="1" t="s">
        <v>92088</v>
      </c>
      <c r="C92220" s="1" t="s">
        <v>5</v>
      </c>
    </row>
    <row r="92221" spans="1:3" x14ac:dyDescent="0.2">
      <c r="A92221" s="1">
        <v>92219</v>
      </c>
      <c r="B92221" s="1" t="s">
        <v>92089</v>
      </c>
      <c r="C92221" s="1" t="s">
        <v>5</v>
      </c>
    </row>
    <row r="92222" spans="1:3" x14ac:dyDescent="0.2">
      <c r="A92222" s="1">
        <v>92220</v>
      </c>
      <c r="B92222" s="1" t="s">
        <v>92090</v>
      </c>
      <c r="C92222" s="1" t="s">
        <v>60</v>
      </c>
    </row>
    <row r="92223" spans="1:3" x14ac:dyDescent="0.2">
      <c r="A92223" s="1">
        <v>92221</v>
      </c>
      <c r="B92223" s="1" t="s">
        <v>92091</v>
      </c>
      <c r="C92223" s="1" t="s">
        <v>60</v>
      </c>
    </row>
    <row r="92224" spans="1:3" x14ac:dyDescent="0.2">
      <c r="A92224" s="1">
        <v>92222</v>
      </c>
      <c r="B92224" s="1" t="s">
        <v>92092</v>
      </c>
      <c r="C92224" s="1" t="s">
        <v>60</v>
      </c>
    </row>
    <row r="92225" spans="1:3" x14ac:dyDescent="0.2">
      <c r="A92225" s="1">
        <v>92223</v>
      </c>
      <c r="B92225" s="1" t="s">
        <v>92093</v>
      </c>
      <c r="C92225" s="1" t="s">
        <v>60</v>
      </c>
    </row>
    <row r="92226" spans="1:3" x14ac:dyDescent="0.2">
      <c r="A92226" s="1">
        <v>92224</v>
      </c>
      <c r="B92226" s="1" t="s">
        <v>92094</v>
      </c>
      <c r="C92226" s="1" t="s">
        <v>60</v>
      </c>
    </row>
    <row r="92227" spans="1:3" x14ac:dyDescent="0.2">
      <c r="A92227" s="1">
        <v>92225</v>
      </c>
      <c r="B92227" s="1" t="s">
        <v>92095</v>
      </c>
      <c r="C92227" s="1" t="s">
        <v>60</v>
      </c>
    </row>
    <row r="92228" spans="1:3" x14ac:dyDescent="0.2">
      <c r="A92228" s="1">
        <v>92226</v>
      </c>
      <c r="B92228" s="1" t="s">
        <v>92096</v>
      </c>
      <c r="C92228" s="1" t="s">
        <v>60</v>
      </c>
    </row>
    <row r="92229" spans="1:3" x14ac:dyDescent="0.2">
      <c r="A92229" s="1">
        <v>92227</v>
      </c>
      <c r="B92229" s="1" t="s">
        <v>92097</v>
      </c>
      <c r="C92229" s="1" t="s">
        <v>60</v>
      </c>
    </row>
    <row r="92230" spans="1:3" x14ac:dyDescent="0.2">
      <c r="A92230" s="1">
        <v>92228</v>
      </c>
      <c r="B92230" s="1" t="s">
        <v>92098</v>
      </c>
      <c r="C92230" s="1" t="s">
        <v>60</v>
      </c>
    </row>
    <row r="92231" spans="1:3" x14ac:dyDescent="0.2">
      <c r="A92231" s="1">
        <v>92229</v>
      </c>
      <c r="B92231" s="1" t="s">
        <v>92099</v>
      </c>
      <c r="C92231" s="1" t="s">
        <v>60</v>
      </c>
    </row>
    <row r="92232" spans="1:3" x14ac:dyDescent="0.2">
      <c r="A92232" s="1">
        <v>92230</v>
      </c>
      <c r="B92232" s="1" t="s">
        <v>92100</v>
      </c>
      <c r="C92232" s="1" t="s">
        <v>60</v>
      </c>
    </row>
    <row r="92233" spans="1:3" x14ac:dyDescent="0.2">
      <c r="A92233" s="1">
        <v>92231</v>
      </c>
      <c r="B92233" s="1" t="s">
        <v>92101</v>
      </c>
      <c r="C92233" s="1" t="s">
        <v>60</v>
      </c>
    </row>
    <row r="92234" spans="1:3" x14ac:dyDescent="0.2">
      <c r="A92234" s="1">
        <v>92232</v>
      </c>
      <c r="B92234" s="1" t="s">
        <v>92102</v>
      </c>
      <c r="C92234" s="1" t="s">
        <v>60</v>
      </c>
    </row>
    <row r="92235" spans="1:3" x14ac:dyDescent="0.2">
      <c r="A92235" s="1">
        <v>92233</v>
      </c>
      <c r="B92235" s="1" t="s">
        <v>92103</v>
      </c>
      <c r="C92235" s="1" t="s">
        <v>60</v>
      </c>
    </row>
    <row r="92236" spans="1:3" x14ac:dyDescent="0.2">
      <c r="A92236" s="1">
        <v>92234</v>
      </c>
      <c r="B92236" s="1" t="s">
        <v>92104</v>
      </c>
      <c r="C92236" s="1" t="s">
        <v>5</v>
      </c>
    </row>
    <row r="92237" spans="1:3" x14ac:dyDescent="0.2">
      <c r="A92237" s="1">
        <v>92235</v>
      </c>
      <c r="B92237" s="1" t="s">
        <v>92105</v>
      </c>
      <c r="C92237" s="1" t="s">
        <v>60</v>
      </c>
    </row>
    <row r="92238" spans="1:3" x14ac:dyDescent="0.2">
      <c r="A92238" s="1">
        <v>92236</v>
      </c>
      <c r="B92238" s="1" t="s">
        <v>92106</v>
      </c>
      <c r="C92238" s="1" t="s">
        <v>5</v>
      </c>
    </row>
    <row r="92239" spans="1:3" x14ac:dyDescent="0.2">
      <c r="A92239" s="1">
        <v>92237</v>
      </c>
      <c r="B92239" s="1" t="s">
        <v>92107</v>
      </c>
      <c r="C92239" s="1" t="s">
        <v>5</v>
      </c>
    </row>
    <row r="92240" spans="1:3" x14ac:dyDescent="0.2">
      <c r="A92240" s="1">
        <v>92238</v>
      </c>
      <c r="B92240" s="1" t="s">
        <v>92108</v>
      </c>
      <c r="C92240" s="1" t="s">
        <v>5</v>
      </c>
    </row>
    <row r="92241" spans="1:3" x14ac:dyDescent="0.2">
      <c r="A92241" s="1">
        <v>92239</v>
      </c>
      <c r="B92241" s="1" t="s">
        <v>92109</v>
      </c>
      <c r="C92241" s="1" t="s">
        <v>60</v>
      </c>
    </row>
    <row r="92242" spans="1:3" x14ac:dyDescent="0.2">
      <c r="A92242" s="1">
        <v>92240</v>
      </c>
      <c r="B92242" s="1" t="s">
        <v>92110</v>
      </c>
      <c r="C92242" s="1" t="s">
        <v>60</v>
      </c>
    </row>
    <row r="92243" spans="1:3" x14ac:dyDescent="0.2">
      <c r="A92243" s="1">
        <v>92241</v>
      </c>
      <c r="B92243" s="1" t="s">
        <v>92111</v>
      </c>
      <c r="C92243" s="1" t="s">
        <v>60</v>
      </c>
    </row>
    <row r="92244" spans="1:3" x14ac:dyDescent="0.2">
      <c r="A92244" s="1">
        <v>92242</v>
      </c>
      <c r="B92244" s="1" t="s">
        <v>92112</v>
      </c>
      <c r="C92244" s="1" t="s">
        <v>60</v>
      </c>
    </row>
    <row r="92245" spans="1:3" x14ac:dyDescent="0.2">
      <c r="A92245" s="1">
        <v>92243</v>
      </c>
      <c r="B92245" s="1" t="s">
        <v>92113</v>
      </c>
      <c r="C92245" s="1" t="s">
        <v>60</v>
      </c>
    </row>
    <row r="92246" spans="1:3" x14ac:dyDescent="0.2">
      <c r="A92246" s="1">
        <v>92244</v>
      </c>
      <c r="B92246" s="1" t="s">
        <v>92114</v>
      </c>
      <c r="C92246" s="1" t="s">
        <v>60</v>
      </c>
    </row>
    <row r="92247" spans="1:3" x14ac:dyDescent="0.2">
      <c r="A92247" s="1">
        <v>92245</v>
      </c>
      <c r="B92247" s="1" t="s">
        <v>92115</v>
      </c>
      <c r="C92247" s="1" t="s">
        <v>60</v>
      </c>
    </row>
    <row r="92248" spans="1:3" x14ac:dyDescent="0.2">
      <c r="A92248" s="1">
        <v>92246</v>
      </c>
      <c r="B92248" s="1" t="s">
        <v>92116</v>
      </c>
      <c r="C92248" s="1" t="s">
        <v>60</v>
      </c>
    </row>
    <row r="92249" spans="1:3" x14ac:dyDescent="0.2">
      <c r="A92249" s="1">
        <v>92247</v>
      </c>
      <c r="B92249" s="1" t="s">
        <v>92117</v>
      </c>
      <c r="C92249" s="1" t="s">
        <v>5</v>
      </c>
    </row>
    <row r="92250" spans="1:3" x14ac:dyDescent="0.2">
      <c r="A92250" s="1">
        <v>92248</v>
      </c>
      <c r="B92250" s="1" t="s">
        <v>92118</v>
      </c>
      <c r="C92250" s="1" t="s">
        <v>60</v>
      </c>
    </row>
    <row r="92251" spans="1:3" x14ac:dyDescent="0.2">
      <c r="A92251" s="1">
        <v>92249</v>
      </c>
      <c r="B92251" s="1" t="s">
        <v>92119</v>
      </c>
      <c r="C92251" s="1" t="s">
        <v>60</v>
      </c>
    </row>
    <row r="92252" spans="1:3" x14ac:dyDescent="0.2">
      <c r="A92252" s="1">
        <v>92250</v>
      </c>
      <c r="B92252" s="1" t="s">
        <v>92120</v>
      </c>
      <c r="C92252" s="1" t="s">
        <v>60</v>
      </c>
    </row>
    <row r="92253" spans="1:3" x14ac:dyDescent="0.2">
      <c r="A92253" s="1">
        <v>92251</v>
      </c>
      <c r="B92253" s="1" t="s">
        <v>92121</v>
      </c>
      <c r="C92253" s="1" t="s">
        <v>60</v>
      </c>
    </row>
    <row r="92254" spans="1:3" x14ac:dyDescent="0.2">
      <c r="A92254" s="1">
        <v>92252</v>
      </c>
      <c r="B92254" s="1" t="s">
        <v>92122</v>
      </c>
      <c r="C92254" s="1" t="s">
        <v>5</v>
      </c>
    </row>
    <row r="92255" spans="1:3" x14ac:dyDescent="0.2">
      <c r="A92255" s="1">
        <v>92253</v>
      </c>
      <c r="B92255" s="1" t="s">
        <v>92123</v>
      </c>
      <c r="C92255" s="1" t="s">
        <v>5</v>
      </c>
    </row>
    <row r="92256" spans="1:3" x14ac:dyDescent="0.2">
      <c r="A92256" s="1">
        <v>92254</v>
      </c>
      <c r="B92256" s="1" t="s">
        <v>92124</v>
      </c>
      <c r="C92256" s="1" t="s">
        <v>60</v>
      </c>
    </row>
    <row r="92257" spans="1:3" x14ac:dyDescent="0.2">
      <c r="A92257" s="1">
        <v>92255</v>
      </c>
      <c r="B92257" s="1" t="s">
        <v>92125</v>
      </c>
      <c r="C92257" s="1" t="s">
        <v>60</v>
      </c>
    </row>
    <row r="92258" spans="1:3" x14ac:dyDescent="0.2">
      <c r="A92258" s="1">
        <v>92256</v>
      </c>
      <c r="B92258" s="1" t="s">
        <v>92126</v>
      </c>
      <c r="C92258" s="1" t="s">
        <v>60</v>
      </c>
    </row>
    <row r="92259" spans="1:3" x14ac:dyDescent="0.2">
      <c r="A92259" s="1">
        <v>92257</v>
      </c>
      <c r="B92259" s="1" t="s">
        <v>92127</v>
      </c>
      <c r="C92259" s="1" t="s">
        <v>60</v>
      </c>
    </row>
    <row r="92260" spans="1:3" x14ac:dyDescent="0.2">
      <c r="A92260" s="1">
        <v>92258</v>
      </c>
      <c r="B92260" s="1" t="s">
        <v>92128</v>
      </c>
      <c r="C92260" s="1" t="s">
        <v>5</v>
      </c>
    </row>
    <row r="92261" spans="1:3" x14ac:dyDescent="0.2">
      <c r="A92261" s="1">
        <v>92259</v>
      </c>
      <c r="B92261" s="1" t="s">
        <v>92129</v>
      </c>
      <c r="C92261" s="1" t="s">
        <v>60</v>
      </c>
    </row>
    <row r="92262" spans="1:3" x14ac:dyDescent="0.2">
      <c r="A92262" s="1">
        <v>92260</v>
      </c>
      <c r="B92262" s="1" t="s">
        <v>92130</v>
      </c>
      <c r="C92262" s="1" t="s">
        <v>60</v>
      </c>
    </row>
    <row r="92263" spans="1:3" x14ac:dyDescent="0.2">
      <c r="A92263" s="1">
        <v>92261</v>
      </c>
      <c r="B92263" s="1" t="s">
        <v>92131</v>
      </c>
      <c r="C92263" s="1" t="s">
        <v>60</v>
      </c>
    </row>
    <row r="92264" spans="1:3" x14ac:dyDescent="0.2">
      <c r="A92264" s="1">
        <v>92262</v>
      </c>
      <c r="B92264" s="1" t="s">
        <v>92132</v>
      </c>
      <c r="C92264" s="1" t="s">
        <v>60</v>
      </c>
    </row>
    <row r="92265" spans="1:3" x14ac:dyDescent="0.2">
      <c r="A92265" s="1">
        <v>92263</v>
      </c>
      <c r="B92265" s="1" t="s">
        <v>92133</v>
      </c>
      <c r="C92265" s="1" t="s">
        <v>60</v>
      </c>
    </row>
    <row r="92266" spans="1:3" x14ac:dyDescent="0.2">
      <c r="A92266" s="1">
        <v>92264</v>
      </c>
      <c r="B92266" s="1" t="s">
        <v>92134</v>
      </c>
      <c r="C92266" s="1" t="s">
        <v>60</v>
      </c>
    </row>
    <row r="92267" spans="1:3" x14ac:dyDescent="0.2">
      <c r="A92267" s="1">
        <v>92265</v>
      </c>
      <c r="B92267" s="1" t="s">
        <v>92135</v>
      </c>
      <c r="C92267" s="1" t="s">
        <v>60</v>
      </c>
    </row>
    <row r="92268" spans="1:3" x14ac:dyDescent="0.2">
      <c r="A92268" s="1">
        <v>92266</v>
      </c>
      <c r="B92268" s="1" t="s">
        <v>92136</v>
      </c>
      <c r="C92268" s="1" t="s">
        <v>60</v>
      </c>
    </row>
    <row r="92269" spans="1:3" x14ac:dyDescent="0.2">
      <c r="A92269" s="1">
        <v>92267</v>
      </c>
      <c r="B92269" s="1" t="s">
        <v>92137</v>
      </c>
      <c r="C92269" s="1" t="s">
        <v>60</v>
      </c>
    </row>
    <row r="92270" spans="1:3" x14ac:dyDescent="0.2">
      <c r="A92270" s="1">
        <v>92268</v>
      </c>
      <c r="B92270" s="1" t="s">
        <v>92138</v>
      </c>
      <c r="C92270" s="1" t="s">
        <v>60</v>
      </c>
    </row>
    <row r="92271" spans="1:3" x14ac:dyDescent="0.2">
      <c r="A92271" s="1">
        <v>92269</v>
      </c>
      <c r="B92271" s="1" t="s">
        <v>92139</v>
      </c>
      <c r="C92271" s="1" t="s">
        <v>60</v>
      </c>
    </row>
    <row r="92272" spans="1:3" x14ac:dyDescent="0.2">
      <c r="A92272" s="1">
        <v>92270</v>
      </c>
      <c r="B92272" s="1" t="s">
        <v>92140</v>
      </c>
      <c r="C92272" s="1" t="s">
        <v>60</v>
      </c>
    </row>
    <row r="92273" spans="1:3" x14ac:dyDescent="0.2">
      <c r="A92273" s="1">
        <v>92271</v>
      </c>
      <c r="B92273" s="1" t="s">
        <v>92141</v>
      </c>
      <c r="C92273" s="1" t="s">
        <v>60</v>
      </c>
    </row>
    <row r="92274" spans="1:3" x14ac:dyDescent="0.2">
      <c r="A92274" s="1">
        <v>92272</v>
      </c>
      <c r="B92274" s="1" t="s">
        <v>92142</v>
      </c>
      <c r="C92274" s="1" t="s">
        <v>60</v>
      </c>
    </row>
    <row r="92275" spans="1:3" x14ac:dyDescent="0.2">
      <c r="A92275" s="1">
        <v>92273</v>
      </c>
      <c r="B92275" s="1" t="s">
        <v>92143</v>
      </c>
      <c r="C92275" s="1" t="s">
        <v>5</v>
      </c>
    </row>
    <row r="92276" spans="1:3" x14ac:dyDescent="0.2">
      <c r="A92276" s="1">
        <v>92274</v>
      </c>
      <c r="B92276" s="1" t="s">
        <v>92144</v>
      </c>
      <c r="C92276" s="1" t="s">
        <v>60</v>
      </c>
    </row>
    <row r="92277" spans="1:3" x14ac:dyDescent="0.2">
      <c r="A92277" s="1">
        <v>92275</v>
      </c>
      <c r="B92277" s="1" t="s">
        <v>92145</v>
      </c>
      <c r="C92277" s="1" t="s">
        <v>5</v>
      </c>
    </row>
    <row r="92278" spans="1:3" x14ac:dyDescent="0.2">
      <c r="A92278" s="1">
        <v>92276</v>
      </c>
      <c r="B92278" s="1" t="s">
        <v>92146</v>
      </c>
      <c r="C92278" s="1" t="s">
        <v>60</v>
      </c>
    </row>
    <row r="92279" spans="1:3" x14ac:dyDescent="0.2">
      <c r="A92279" s="1">
        <v>92277</v>
      </c>
      <c r="B92279" s="1" t="s">
        <v>92147</v>
      </c>
      <c r="C92279" s="1" t="s">
        <v>60</v>
      </c>
    </row>
    <row r="92280" spans="1:3" x14ac:dyDescent="0.2">
      <c r="A92280" s="1">
        <v>92278</v>
      </c>
      <c r="B92280" s="1" t="s">
        <v>92148</v>
      </c>
      <c r="C92280" s="1" t="s">
        <v>60</v>
      </c>
    </row>
    <row r="92281" spans="1:3" x14ac:dyDescent="0.2">
      <c r="A92281" s="1">
        <v>92279</v>
      </c>
      <c r="B92281" s="1" t="s">
        <v>92149</v>
      </c>
      <c r="C92281" s="1" t="s">
        <v>60</v>
      </c>
    </row>
    <row r="92282" spans="1:3" x14ac:dyDescent="0.2">
      <c r="A92282" s="1">
        <v>92280</v>
      </c>
      <c r="B92282" s="1" t="s">
        <v>92150</v>
      </c>
      <c r="C92282" s="1" t="s">
        <v>60</v>
      </c>
    </row>
    <row r="92283" spans="1:3" x14ac:dyDescent="0.2">
      <c r="A92283" s="1">
        <v>92281</v>
      </c>
      <c r="B92283" s="1" t="s">
        <v>92151</v>
      </c>
      <c r="C92283" s="1" t="s">
        <v>60</v>
      </c>
    </row>
    <row r="92284" spans="1:3" x14ac:dyDescent="0.2">
      <c r="A92284" s="1">
        <v>92282</v>
      </c>
      <c r="B92284" s="1" t="s">
        <v>92152</v>
      </c>
      <c r="C92284" s="1" t="s">
        <v>5</v>
      </c>
    </row>
    <row r="92285" spans="1:3" x14ac:dyDescent="0.2">
      <c r="A92285" s="1">
        <v>92283</v>
      </c>
      <c r="B92285" s="1" t="s">
        <v>92153</v>
      </c>
      <c r="C92285" s="1" t="s">
        <v>5</v>
      </c>
    </row>
    <row r="92286" spans="1:3" x14ac:dyDescent="0.2">
      <c r="A92286" s="1">
        <v>92284</v>
      </c>
      <c r="B92286" s="1" t="s">
        <v>92154</v>
      </c>
      <c r="C92286" s="1" t="s">
        <v>60</v>
      </c>
    </row>
    <row r="92287" spans="1:3" x14ac:dyDescent="0.2">
      <c r="A92287" s="1">
        <v>92285</v>
      </c>
      <c r="B92287" s="1" t="s">
        <v>92155</v>
      </c>
      <c r="C92287" s="1" t="s">
        <v>60</v>
      </c>
    </row>
    <row r="92288" spans="1:3" x14ac:dyDescent="0.2">
      <c r="A92288" s="1">
        <v>92286</v>
      </c>
      <c r="B92288" s="1" t="s">
        <v>92156</v>
      </c>
      <c r="C92288" s="1" t="s">
        <v>60</v>
      </c>
    </row>
    <row r="92289" spans="1:3" x14ac:dyDescent="0.2">
      <c r="A92289" s="1">
        <v>92287</v>
      </c>
      <c r="B92289" s="1" t="s">
        <v>92157</v>
      </c>
      <c r="C92289" s="1" t="s">
        <v>60</v>
      </c>
    </row>
    <row r="92290" spans="1:3" x14ac:dyDescent="0.2">
      <c r="A92290" s="1">
        <v>92288</v>
      </c>
      <c r="B92290" s="1" t="s">
        <v>92158</v>
      </c>
      <c r="C92290" s="1" t="s">
        <v>60</v>
      </c>
    </row>
    <row r="92291" spans="1:3" x14ac:dyDescent="0.2">
      <c r="A92291" s="1">
        <v>92289</v>
      </c>
      <c r="B92291" s="1" t="s">
        <v>92159</v>
      </c>
      <c r="C92291" s="1" t="s">
        <v>5</v>
      </c>
    </row>
    <row r="92292" spans="1:3" x14ac:dyDescent="0.2">
      <c r="A92292" s="1">
        <v>92290</v>
      </c>
      <c r="B92292" s="1" t="s">
        <v>92160</v>
      </c>
      <c r="C92292" s="1" t="s">
        <v>60</v>
      </c>
    </row>
    <row r="92293" spans="1:3" x14ac:dyDescent="0.2">
      <c r="A92293" s="1">
        <v>92291</v>
      </c>
      <c r="B92293" s="1" t="s">
        <v>92161</v>
      </c>
      <c r="C92293" s="1" t="s">
        <v>60</v>
      </c>
    </row>
    <row r="92294" spans="1:3" x14ac:dyDescent="0.2">
      <c r="A92294" s="1">
        <v>92292</v>
      </c>
      <c r="B92294" s="1" t="s">
        <v>92162</v>
      </c>
      <c r="C92294" s="1" t="s">
        <v>60</v>
      </c>
    </row>
    <row r="92295" spans="1:3" x14ac:dyDescent="0.2">
      <c r="A92295" s="1">
        <v>92293</v>
      </c>
      <c r="B92295" s="1" t="s">
        <v>92163</v>
      </c>
      <c r="C92295" s="1" t="s">
        <v>60</v>
      </c>
    </row>
    <row r="92296" spans="1:3" x14ac:dyDescent="0.2">
      <c r="A92296" s="1">
        <v>92294</v>
      </c>
      <c r="B92296" s="1" t="s">
        <v>92164</v>
      </c>
      <c r="C92296" s="1" t="s">
        <v>60</v>
      </c>
    </row>
    <row r="92297" spans="1:3" x14ac:dyDescent="0.2">
      <c r="A92297" s="1">
        <v>92295</v>
      </c>
      <c r="B92297" s="1" t="s">
        <v>92165</v>
      </c>
      <c r="C92297" s="1" t="s">
        <v>5</v>
      </c>
    </row>
    <row r="92298" spans="1:3" x14ac:dyDescent="0.2">
      <c r="A92298" s="1">
        <v>92296</v>
      </c>
      <c r="B92298" s="1" t="s">
        <v>92166</v>
      </c>
      <c r="C92298" s="1" t="s">
        <v>5</v>
      </c>
    </row>
    <row r="92299" spans="1:3" x14ac:dyDescent="0.2">
      <c r="A92299" s="1">
        <v>92297</v>
      </c>
      <c r="B92299" s="1" t="s">
        <v>92167</v>
      </c>
      <c r="C92299" s="1" t="s">
        <v>60</v>
      </c>
    </row>
    <row r="92300" spans="1:3" x14ac:dyDescent="0.2">
      <c r="A92300" s="1">
        <v>92298</v>
      </c>
      <c r="B92300" s="1" t="s">
        <v>92168</v>
      </c>
      <c r="C92300" s="1" t="s">
        <v>60</v>
      </c>
    </row>
    <row r="92301" spans="1:3" x14ac:dyDescent="0.2">
      <c r="A92301" s="1">
        <v>92299</v>
      </c>
      <c r="B92301" s="1" t="s">
        <v>92169</v>
      </c>
      <c r="C92301" s="1" t="s">
        <v>60</v>
      </c>
    </row>
    <row r="92302" spans="1:3" x14ac:dyDescent="0.2">
      <c r="A92302" s="1">
        <v>92300</v>
      </c>
      <c r="B92302" s="1" t="s">
        <v>92170</v>
      </c>
      <c r="C92302" s="1" t="s">
        <v>60</v>
      </c>
    </row>
    <row r="92303" spans="1:3" x14ac:dyDescent="0.2">
      <c r="A92303" s="1">
        <v>92301</v>
      </c>
      <c r="B92303" s="1" t="s">
        <v>92171</v>
      </c>
      <c r="C92303" s="1" t="s">
        <v>60</v>
      </c>
    </row>
    <row r="92304" spans="1:3" x14ac:dyDescent="0.2">
      <c r="A92304" s="1">
        <v>92302</v>
      </c>
      <c r="B92304" s="1" t="s">
        <v>92172</v>
      </c>
      <c r="C92304" s="1" t="s">
        <v>60</v>
      </c>
    </row>
    <row r="92305" spans="1:3" x14ac:dyDescent="0.2">
      <c r="A92305" s="1">
        <v>92303</v>
      </c>
      <c r="B92305" s="1" t="s">
        <v>92173</v>
      </c>
      <c r="C92305" s="1" t="s">
        <v>60</v>
      </c>
    </row>
    <row r="92306" spans="1:3" x14ac:dyDescent="0.2">
      <c r="A92306" s="1">
        <v>92304</v>
      </c>
      <c r="B92306" s="1" t="s">
        <v>92174</v>
      </c>
      <c r="C92306" s="1" t="s">
        <v>60</v>
      </c>
    </row>
    <row r="92307" spans="1:3" x14ac:dyDescent="0.2">
      <c r="A92307" s="1">
        <v>92305</v>
      </c>
      <c r="B92307" s="1" t="s">
        <v>92175</v>
      </c>
      <c r="C92307" s="1" t="s">
        <v>60</v>
      </c>
    </row>
    <row r="92308" spans="1:3" x14ac:dyDescent="0.2">
      <c r="A92308" s="1">
        <v>92306</v>
      </c>
      <c r="B92308" s="1" t="s">
        <v>92176</v>
      </c>
      <c r="C92308" s="1" t="s">
        <v>60</v>
      </c>
    </row>
    <row r="92309" spans="1:3" x14ac:dyDescent="0.2">
      <c r="A92309" s="1">
        <v>92307</v>
      </c>
      <c r="B92309" s="1" t="s">
        <v>92177</v>
      </c>
      <c r="C92309" s="1" t="s">
        <v>60</v>
      </c>
    </row>
    <row r="92310" spans="1:3" x14ac:dyDescent="0.2">
      <c r="A92310" s="1">
        <v>92308</v>
      </c>
      <c r="B92310" s="1" t="s">
        <v>92178</v>
      </c>
      <c r="C92310" s="1" t="s">
        <v>5</v>
      </c>
    </row>
    <row r="92311" spans="1:3" x14ac:dyDescent="0.2">
      <c r="A92311" s="1">
        <v>92309</v>
      </c>
      <c r="B92311" s="1" t="s">
        <v>92179</v>
      </c>
      <c r="C92311" s="1" t="s">
        <v>60</v>
      </c>
    </row>
    <row r="92312" spans="1:3" x14ac:dyDescent="0.2">
      <c r="A92312" s="1">
        <v>92310</v>
      </c>
      <c r="B92312" s="1" t="s">
        <v>92180</v>
      </c>
      <c r="C92312" s="1" t="s">
        <v>60</v>
      </c>
    </row>
    <row r="92313" spans="1:3" x14ac:dyDescent="0.2">
      <c r="A92313" s="1">
        <v>92311</v>
      </c>
      <c r="B92313" s="1" t="s">
        <v>92181</v>
      </c>
      <c r="C92313" s="1" t="s">
        <v>60</v>
      </c>
    </row>
    <row r="92314" spans="1:3" x14ac:dyDescent="0.2">
      <c r="A92314" s="1">
        <v>92312</v>
      </c>
      <c r="B92314" s="1" t="s">
        <v>92182</v>
      </c>
      <c r="C92314" s="1" t="s">
        <v>60</v>
      </c>
    </row>
    <row r="92315" spans="1:3" x14ac:dyDescent="0.2">
      <c r="A92315" s="1">
        <v>92313</v>
      </c>
      <c r="B92315" s="1" t="s">
        <v>92183</v>
      </c>
      <c r="C92315" s="1" t="s">
        <v>60</v>
      </c>
    </row>
    <row r="92316" spans="1:3" x14ac:dyDescent="0.2">
      <c r="A92316" s="1">
        <v>92314</v>
      </c>
      <c r="B92316" s="1" t="s">
        <v>92184</v>
      </c>
      <c r="C92316" s="1" t="s">
        <v>5</v>
      </c>
    </row>
    <row r="92317" spans="1:3" x14ac:dyDescent="0.2">
      <c r="A92317" s="1">
        <v>92315</v>
      </c>
      <c r="B92317" s="1" t="s">
        <v>92185</v>
      </c>
      <c r="C92317" s="1" t="s">
        <v>5</v>
      </c>
    </row>
    <row r="92318" spans="1:3" x14ac:dyDescent="0.2">
      <c r="A92318" s="1">
        <v>92316</v>
      </c>
      <c r="B92318" s="1" t="s">
        <v>92186</v>
      </c>
      <c r="C92318" s="1" t="s">
        <v>60</v>
      </c>
    </row>
    <row r="92319" spans="1:3" x14ac:dyDescent="0.2">
      <c r="A92319" s="1">
        <v>92317</v>
      </c>
      <c r="B92319" s="1" t="s">
        <v>92187</v>
      </c>
      <c r="C92319" s="1" t="s">
        <v>60</v>
      </c>
    </row>
    <row r="92320" spans="1:3" x14ac:dyDescent="0.2">
      <c r="A92320" s="1">
        <v>92318</v>
      </c>
      <c r="B92320" s="1" t="s">
        <v>92188</v>
      </c>
      <c r="C92320" s="1" t="s">
        <v>60</v>
      </c>
    </row>
    <row r="92321" spans="1:3" x14ac:dyDescent="0.2">
      <c r="A92321" s="1">
        <v>92319</v>
      </c>
      <c r="B92321" s="1" t="s">
        <v>92189</v>
      </c>
      <c r="C92321" s="1" t="s">
        <v>60</v>
      </c>
    </row>
    <row r="92322" spans="1:3" x14ac:dyDescent="0.2">
      <c r="A92322" s="1">
        <v>92320</v>
      </c>
      <c r="B92322" s="1" t="s">
        <v>92190</v>
      </c>
      <c r="C92322" s="1" t="s">
        <v>60</v>
      </c>
    </row>
    <row r="92323" spans="1:3" x14ac:dyDescent="0.2">
      <c r="A92323" s="1">
        <v>92321</v>
      </c>
      <c r="B92323" s="1" t="s">
        <v>92191</v>
      </c>
      <c r="C92323" s="1" t="s">
        <v>60</v>
      </c>
    </row>
    <row r="92324" spans="1:3" x14ac:dyDescent="0.2">
      <c r="A92324" s="1">
        <v>92322</v>
      </c>
      <c r="B92324" s="1" t="s">
        <v>92192</v>
      </c>
      <c r="C92324" s="1" t="s">
        <v>60</v>
      </c>
    </row>
    <row r="92325" spans="1:3" x14ac:dyDescent="0.2">
      <c r="A92325" s="1">
        <v>92323</v>
      </c>
      <c r="B92325" s="1" t="s">
        <v>92193</v>
      </c>
      <c r="C92325" s="1" t="s">
        <v>60</v>
      </c>
    </row>
    <row r="92326" spans="1:3" x14ac:dyDescent="0.2">
      <c r="A92326" s="1">
        <v>92324</v>
      </c>
      <c r="B92326" s="1" t="s">
        <v>92194</v>
      </c>
      <c r="C92326" s="1" t="s">
        <v>60</v>
      </c>
    </row>
    <row r="92327" spans="1:3" x14ac:dyDescent="0.2">
      <c r="A92327" s="1">
        <v>92325</v>
      </c>
      <c r="B92327" s="1" t="s">
        <v>92195</v>
      </c>
      <c r="C92327" s="1" t="s">
        <v>5</v>
      </c>
    </row>
    <row r="92328" spans="1:3" x14ac:dyDescent="0.2">
      <c r="A92328" s="1">
        <v>92326</v>
      </c>
      <c r="B92328" s="1" t="s">
        <v>92196</v>
      </c>
      <c r="C92328" s="1" t="s">
        <v>5</v>
      </c>
    </row>
    <row r="92329" spans="1:3" x14ac:dyDescent="0.2">
      <c r="A92329" s="1">
        <v>92327</v>
      </c>
      <c r="B92329" s="1" t="s">
        <v>92197</v>
      </c>
      <c r="C92329" s="1" t="s">
        <v>5</v>
      </c>
    </row>
    <row r="92330" spans="1:3" x14ac:dyDescent="0.2">
      <c r="A92330" s="1">
        <v>92328</v>
      </c>
      <c r="B92330" s="1" t="s">
        <v>92198</v>
      </c>
      <c r="C92330" s="1" t="s">
        <v>60</v>
      </c>
    </row>
    <row r="92331" spans="1:3" x14ac:dyDescent="0.2">
      <c r="A92331" s="1">
        <v>92329</v>
      </c>
      <c r="B92331" s="1" t="s">
        <v>92199</v>
      </c>
      <c r="C92331" s="1" t="s">
        <v>60</v>
      </c>
    </row>
    <row r="92332" spans="1:3" x14ac:dyDescent="0.2">
      <c r="A92332" s="1">
        <v>92330</v>
      </c>
      <c r="B92332" s="1" t="s">
        <v>92200</v>
      </c>
      <c r="C92332" s="1" t="s">
        <v>5</v>
      </c>
    </row>
    <row r="92333" spans="1:3" x14ac:dyDescent="0.2">
      <c r="A92333" s="1">
        <v>92331</v>
      </c>
      <c r="B92333" s="1" t="s">
        <v>92201</v>
      </c>
      <c r="C92333" s="1" t="s">
        <v>60</v>
      </c>
    </row>
    <row r="92334" spans="1:3" x14ac:dyDescent="0.2">
      <c r="A92334" s="1">
        <v>92332</v>
      </c>
      <c r="B92334" s="1" t="s">
        <v>92202</v>
      </c>
      <c r="C92334" s="1" t="s">
        <v>5</v>
      </c>
    </row>
    <row r="92335" spans="1:3" x14ac:dyDescent="0.2">
      <c r="A92335" s="1">
        <v>92333</v>
      </c>
      <c r="B92335" s="1" t="s">
        <v>92203</v>
      </c>
      <c r="C92335" s="1" t="s">
        <v>60</v>
      </c>
    </row>
    <row r="92336" spans="1:3" x14ac:dyDescent="0.2">
      <c r="A92336" s="1">
        <v>92334</v>
      </c>
      <c r="B92336" s="1" t="s">
        <v>92204</v>
      </c>
      <c r="C92336" s="1" t="s">
        <v>60</v>
      </c>
    </row>
    <row r="92337" spans="1:3" x14ac:dyDescent="0.2">
      <c r="A92337" s="1">
        <v>92335</v>
      </c>
      <c r="B92337" s="1" t="s">
        <v>92205</v>
      </c>
      <c r="C92337" s="1" t="s">
        <v>5</v>
      </c>
    </row>
    <row r="92338" spans="1:3" x14ac:dyDescent="0.2">
      <c r="A92338" s="1">
        <v>92336</v>
      </c>
      <c r="B92338" s="1" t="s">
        <v>92206</v>
      </c>
      <c r="C92338" s="1" t="s">
        <v>60</v>
      </c>
    </row>
    <row r="92339" spans="1:3" x14ac:dyDescent="0.2">
      <c r="A92339" s="1">
        <v>92337</v>
      </c>
      <c r="B92339" s="1" t="s">
        <v>92207</v>
      </c>
      <c r="C92339" s="1" t="s">
        <v>60</v>
      </c>
    </row>
    <row r="92340" spans="1:3" x14ac:dyDescent="0.2">
      <c r="A92340" s="1">
        <v>92338</v>
      </c>
      <c r="B92340" s="1" t="s">
        <v>92208</v>
      </c>
      <c r="C92340" s="1" t="s">
        <v>60</v>
      </c>
    </row>
    <row r="92341" spans="1:3" x14ac:dyDescent="0.2">
      <c r="A92341" s="1">
        <v>92339</v>
      </c>
      <c r="B92341" s="1" t="s">
        <v>92209</v>
      </c>
      <c r="C92341" s="1" t="s">
        <v>60</v>
      </c>
    </row>
    <row r="92342" spans="1:3" x14ac:dyDescent="0.2">
      <c r="A92342" s="1">
        <v>92340</v>
      </c>
      <c r="B92342" s="1" t="s">
        <v>92210</v>
      </c>
      <c r="C92342" s="1" t="s">
        <v>60</v>
      </c>
    </row>
    <row r="92343" spans="1:3" x14ac:dyDescent="0.2">
      <c r="A92343" s="1">
        <v>92341</v>
      </c>
      <c r="B92343" s="1" t="s">
        <v>92211</v>
      </c>
      <c r="C92343" s="1" t="s">
        <v>60</v>
      </c>
    </row>
    <row r="92344" spans="1:3" x14ac:dyDescent="0.2">
      <c r="A92344" s="1">
        <v>92342</v>
      </c>
      <c r="B92344" s="1" t="s">
        <v>92212</v>
      </c>
      <c r="C92344" s="1" t="s">
        <v>60</v>
      </c>
    </row>
    <row r="92345" spans="1:3" x14ac:dyDescent="0.2">
      <c r="A92345" s="1">
        <v>92343</v>
      </c>
      <c r="B92345" s="1" t="s">
        <v>92213</v>
      </c>
      <c r="C92345" s="1" t="s">
        <v>60</v>
      </c>
    </row>
    <row r="92346" spans="1:3" x14ac:dyDescent="0.2">
      <c r="A92346" s="1">
        <v>92344</v>
      </c>
      <c r="B92346" s="1" t="s">
        <v>92214</v>
      </c>
      <c r="C92346" s="1" t="s">
        <v>60</v>
      </c>
    </row>
    <row r="92347" spans="1:3" x14ac:dyDescent="0.2">
      <c r="A92347" s="1">
        <v>92345</v>
      </c>
      <c r="B92347" s="1" t="s">
        <v>92215</v>
      </c>
      <c r="C92347" s="1" t="s">
        <v>60</v>
      </c>
    </row>
    <row r="92348" spans="1:3" x14ac:dyDescent="0.2">
      <c r="A92348" s="1">
        <v>92346</v>
      </c>
      <c r="B92348" s="1" t="s">
        <v>92216</v>
      </c>
      <c r="C92348" s="1" t="s">
        <v>60</v>
      </c>
    </row>
    <row r="92349" spans="1:3" x14ac:dyDescent="0.2">
      <c r="A92349" s="1">
        <v>92347</v>
      </c>
      <c r="B92349" s="1" t="s">
        <v>92217</v>
      </c>
      <c r="C92349" s="1" t="s">
        <v>60</v>
      </c>
    </row>
    <row r="92350" spans="1:3" x14ac:dyDescent="0.2">
      <c r="A92350" s="1">
        <v>92348</v>
      </c>
      <c r="B92350" s="1" t="s">
        <v>92218</v>
      </c>
      <c r="C92350" s="1" t="s">
        <v>60</v>
      </c>
    </row>
    <row r="92351" spans="1:3" x14ac:dyDescent="0.2">
      <c r="A92351" s="1">
        <v>92349</v>
      </c>
      <c r="B92351" s="1" t="s">
        <v>92219</v>
      </c>
      <c r="C92351" s="1" t="s">
        <v>60</v>
      </c>
    </row>
    <row r="92352" spans="1:3" x14ac:dyDescent="0.2">
      <c r="A92352" s="1">
        <v>92350</v>
      </c>
      <c r="B92352" s="1" t="s">
        <v>92220</v>
      </c>
      <c r="C92352" s="1" t="s">
        <v>60</v>
      </c>
    </row>
    <row r="92353" spans="1:3" x14ac:dyDescent="0.2">
      <c r="A92353" s="1">
        <v>92351</v>
      </c>
      <c r="B92353" s="1" t="s">
        <v>92221</v>
      </c>
      <c r="C92353" s="1" t="s">
        <v>60</v>
      </c>
    </row>
    <row r="92354" spans="1:3" x14ac:dyDescent="0.2">
      <c r="A92354" s="1">
        <v>92352</v>
      </c>
      <c r="B92354" s="1" t="s">
        <v>92222</v>
      </c>
      <c r="C92354" s="1" t="s">
        <v>60</v>
      </c>
    </row>
    <row r="92355" spans="1:3" x14ac:dyDescent="0.2">
      <c r="A92355" s="1">
        <v>92353</v>
      </c>
      <c r="B92355" s="1" t="s">
        <v>92223</v>
      </c>
      <c r="C92355" s="1" t="s">
        <v>5</v>
      </c>
    </row>
    <row r="92356" spans="1:3" x14ac:dyDescent="0.2">
      <c r="A92356" s="1">
        <v>92354</v>
      </c>
      <c r="B92356" s="1" t="s">
        <v>92224</v>
      </c>
      <c r="C92356" s="1" t="s">
        <v>60</v>
      </c>
    </row>
    <row r="92357" spans="1:3" x14ac:dyDescent="0.2">
      <c r="A92357" s="1">
        <v>92355</v>
      </c>
      <c r="B92357" s="1" t="s">
        <v>92225</v>
      </c>
      <c r="C92357" s="1" t="s">
        <v>60</v>
      </c>
    </row>
    <row r="92358" spans="1:3" x14ac:dyDescent="0.2">
      <c r="A92358" s="1">
        <v>92356</v>
      </c>
      <c r="B92358" s="1" t="s">
        <v>92226</v>
      </c>
      <c r="C92358" s="1" t="s">
        <v>60</v>
      </c>
    </row>
    <row r="92359" spans="1:3" x14ac:dyDescent="0.2">
      <c r="A92359" s="1">
        <v>92357</v>
      </c>
      <c r="B92359" s="1" t="s">
        <v>92227</v>
      </c>
      <c r="C92359" s="1" t="s">
        <v>60</v>
      </c>
    </row>
    <row r="92360" spans="1:3" x14ac:dyDescent="0.2">
      <c r="A92360" s="1">
        <v>92358</v>
      </c>
      <c r="B92360" s="1" t="s">
        <v>92228</v>
      </c>
      <c r="C92360" s="1" t="s">
        <v>60</v>
      </c>
    </row>
    <row r="92361" spans="1:3" x14ac:dyDescent="0.2">
      <c r="A92361" s="1">
        <v>92359</v>
      </c>
      <c r="B92361" s="1" t="s">
        <v>92229</v>
      </c>
      <c r="C92361" s="1" t="s">
        <v>5</v>
      </c>
    </row>
    <row r="92362" spans="1:3" x14ac:dyDescent="0.2">
      <c r="A92362" s="1">
        <v>92360</v>
      </c>
      <c r="B92362" s="1" t="s">
        <v>92230</v>
      </c>
      <c r="C92362" s="1" t="s">
        <v>5</v>
      </c>
    </row>
    <row r="92363" spans="1:3" x14ac:dyDescent="0.2">
      <c r="A92363" s="1">
        <v>92361</v>
      </c>
      <c r="B92363" s="1" t="s">
        <v>92231</v>
      </c>
      <c r="C92363" s="1" t="s">
        <v>60</v>
      </c>
    </row>
    <row r="92364" spans="1:3" x14ac:dyDescent="0.2">
      <c r="A92364" s="1">
        <v>92362</v>
      </c>
      <c r="B92364" s="1" t="s">
        <v>92232</v>
      </c>
      <c r="C92364" s="1" t="s">
        <v>60</v>
      </c>
    </row>
    <row r="92365" spans="1:3" x14ac:dyDescent="0.2">
      <c r="A92365" s="1">
        <v>92363</v>
      </c>
      <c r="B92365" s="1" t="s">
        <v>92233</v>
      </c>
      <c r="C92365" s="1" t="s">
        <v>5</v>
      </c>
    </row>
    <row r="92366" spans="1:3" x14ac:dyDescent="0.2">
      <c r="A92366" s="1">
        <v>92364</v>
      </c>
      <c r="B92366" s="1" t="s">
        <v>92234</v>
      </c>
      <c r="C92366" s="1" t="s">
        <v>60</v>
      </c>
    </row>
    <row r="92367" spans="1:3" x14ac:dyDescent="0.2">
      <c r="A92367" s="1">
        <v>92365</v>
      </c>
      <c r="B92367" s="1" t="s">
        <v>92235</v>
      </c>
      <c r="C92367" s="1" t="s">
        <v>60</v>
      </c>
    </row>
    <row r="92368" spans="1:3" x14ac:dyDescent="0.2">
      <c r="A92368" s="1">
        <v>92366</v>
      </c>
      <c r="B92368" s="1" t="s">
        <v>92236</v>
      </c>
      <c r="C92368" s="1" t="s">
        <v>60</v>
      </c>
    </row>
    <row r="92369" spans="1:3" x14ac:dyDescent="0.2">
      <c r="A92369" s="1">
        <v>92367</v>
      </c>
      <c r="B92369" s="1" t="s">
        <v>92237</v>
      </c>
      <c r="C92369" s="1" t="s">
        <v>60</v>
      </c>
    </row>
    <row r="92370" spans="1:3" x14ac:dyDescent="0.2">
      <c r="A92370" s="1">
        <v>92368</v>
      </c>
      <c r="B92370" s="1" t="s">
        <v>92238</v>
      </c>
      <c r="C92370" s="1" t="s">
        <v>60</v>
      </c>
    </row>
    <row r="92371" spans="1:3" x14ac:dyDescent="0.2">
      <c r="A92371" s="1">
        <v>92369</v>
      </c>
      <c r="B92371" s="1" t="s">
        <v>92239</v>
      </c>
      <c r="C92371" s="1" t="s">
        <v>5</v>
      </c>
    </row>
    <row r="92372" spans="1:3" x14ac:dyDescent="0.2">
      <c r="A92372" s="1">
        <v>92370</v>
      </c>
      <c r="B92372" s="1" t="s">
        <v>92240</v>
      </c>
      <c r="C92372" s="1" t="s">
        <v>60</v>
      </c>
    </row>
    <row r="92373" spans="1:3" x14ac:dyDescent="0.2">
      <c r="A92373" s="1">
        <v>92371</v>
      </c>
      <c r="B92373" s="1" t="s">
        <v>92241</v>
      </c>
      <c r="C92373" s="1" t="s">
        <v>60</v>
      </c>
    </row>
    <row r="92374" spans="1:3" x14ac:dyDescent="0.2">
      <c r="A92374" s="1">
        <v>92372</v>
      </c>
      <c r="B92374" s="1" t="s">
        <v>92242</v>
      </c>
      <c r="C92374" s="1" t="s">
        <v>60</v>
      </c>
    </row>
    <row r="92375" spans="1:3" x14ac:dyDescent="0.2">
      <c r="A92375" s="1">
        <v>92373</v>
      </c>
      <c r="B92375" s="1" t="s">
        <v>92243</v>
      </c>
      <c r="C92375" s="1" t="s">
        <v>60</v>
      </c>
    </row>
    <row r="92376" spans="1:3" x14ac:dyDescent="0.2">
      <c r="A92376" s="1">
        <v>92374</v>
      </c>
      <c r="B92376" s="1" t="s">
        <v>92244</v>
      </c>
      <c r="C92376" s="1" t="s">
        <v>60</v>
      </c>
    </row>
    <row r="92377" spans="1:3" x14ac:dyDescent="0.2">
      <c r="A92377" s="1">
        <v>92375</v>
      </c>
      <c r="B92377" s="1" t="s">
        <v>92245</v>
      </c>
      <c r="C92377" s="1" t="s">
        <v>60</v>
      </c>
    </row>
    <row r="92378" spans="1:3" x14ac:dyDescent="0.2">
      <c r="A92378" s="1">
        <v>92376</v>
      </c>
      <c r="B92378" s="1" t="s">
        <v>92246</v>
      </c>
      <c r="C92378" s="1" t="s">
        <v>5</v>
      </c>
    </row>
    <row r="92379" spans="1:3" x14ac:dyDescent="0.2">
      <c r="A92379" s="1">
        <v>92377</v>
      </c>
      <c r="B92379" s="1" t="s">
        <v>92247</v>
      </c>
      <c r="C92379" s="1" t="s">
        <v>60</v>
      </c>
    </row>
    <row r="92380" spans="1:3" x14ac:dyDescent="0.2">
      <c r="A92380" s="1">
        <v>92378</v>
      </c>
      <c r="B92380" s="1" t="s">
        <v>92248</v>
      </c>
      <c r="C92380" s="1" t="s">
        <v>5</v>
      </c>
    </row>
    <row r="92381" spans="1:3" x14ac:dyDescent="0.2">
      <c r="A92381" s="1">
        <v>92379</v>
      </c>
      <c r="B92381" s="1" t="s">
        <v>92249</v>
      </c>
      <c r="C92381" s="1" t="s">
        <v>60</v>
      </c>
    </row>
    <row r="92382" spans="1:3" x14ac:dyDescent="0.2">
      <c r="A92382" s="1">
        <v>92380</v>
      </c>
      <c r="B92382" s="1" t="s">
        <v>92250</v>
      </c>
      <c r="C92382" s="1" t="s">
        <v>5</v>
      </c>
    </row>
    <row r="92383" spans="1:3" x14ac:dyDescent="0.2">
      <c r="A92383" s="1">
        <v>92381</v>
      </c>
      <c r="B92383" s="1" t="s">
        <v>92251</v>
      </c>
      <c r="C92383" s="1" t="s">
        <v>60</v>
      </c>
    </row>
    <row r="92384" spans="1:3" x14ac:dyDescent="0.2">
      <c r="A92384" s="1">
        <v>92382</v>
      </c>
      <c r="B92384" s="1" t="s">
        <v>92252</v>
      </c>
      <c r="C92384" s="1" t="s">
        <v>5</v>
      </c>
    </row>
    <row r="92385" spans="1:3" x14ac:dyDescent="0.2">
      <c r="A92385" s="1">
        <v>92383</v>
      </c>
      <c r="B92385" s="1" t="s">
        <v>92253</v>
      </c>
      <c r="C92385" s="1" t="s">
        <v>60</v>
      </c>
    </row>
    <row r="92386" spans="1:3" x14ac:dyDescent="0.2">
      <c r="A92386" s="1">
        <v>92384</v>
      </c>
      <c r="B92386" s="1" t="s">
        <v>92254</v>
      </c>
      <c r="C92386" s="1" t="s">
        <v>60</v>
      </c>
    </row>
    <row r="92387" spans="1:3" x14ac:dyDescent="0.2">
      <c r="A92387" s="1">
        <v>92385</v>
      </c>
      <c r="B92387" s="1" t="s">
        <v>92255</v>
      </c>
      <c r="C92387" s="1" t="s">
        <v>60</v>
      </c>
    </row>
    <row r="92388" spans="1:3" x14ac:dyDescent="0.2">
      <c r="A92388" s="1">
        <v>92386</v>
      </c>
      <c r="B92388" s="1" t="s">
        <v>92256</v>
      </c>
      <c r="C92388" s="1" t="s">
        <v>5</v>
      </c>
    </row>
    <row r="92389" spans="1:3" x14ac:dyDescent="0.2">
      <c r="A92389" s="1">
        <v>92387</v>
      </c>
      <c r="B92389" s="1" t="s">
        <v>92257</v>
      </c>
      <c r="C92389" s="1" t="s">
        <v>60</v>
      </c>
    </row>
    <row r="92390" spans="1:3" x14ac:dyDescent="0.2">
      <c r="A92390" s="1">
        <v>92388</v>
      </c>
      <c r="B92390" s="1" t="s">
        <v>92258</v>
      </c>
      <c r="C92390" s="1" t="s">
        <v>5</v>
      </c>
    </row>
    <row r="92391" spans="1:3" x14ac:dyDescent="0.2">
      <c r="A92391" s="1">
        <v>92389</v>
      </c>
      <c r="B92391" s="1" t="s">
        <v>92259</v>
      </c>
      <c r="C92391" s="1" t="s">
        <v>60</v>
      </c>
    </row>
    <row r="92392" spans="1:3" x14ac:dyDescent="0.2">
      <c r="A92392" s="1">
        <v>92390</v>
      </c>
      <c r="B92392" s="1" t="s">
        <v>92260</v>
      </c>
      <c r="C92392" s="1" t="s">
        <v>60</v>
      </c>
    </row>
    <row r="92393" spans="1:3" x14ac:dyDescent="0.2">
      <c r="A92393" s="1">
        <v>92391</v>
      </c>
      <c r="B92393" s="1" t="s">
        <v>92261</v>
      </c>
      <c r="C92393" s="1" t="s">
        <v>5</v>
      </c>
    </row>
    <row r="92394" spans="1:3" x14ac:dyDescent="0.2">
      <c r="A92394" s="1">
        <v>92392</v>
      </c>
      <c r="B92394" s="1" t="s">
        <v>92262</v>
      </c>
      <c r="C92394" s="1" t="s">
        <v>60</v>
      </c>
    </row>
    <row r="92395" spans="1:3" x14ac:dyDescent="0.2">
      <c r="A92395" s="1">
        <v>92393</v>
      </c>
      <c r="B92395" s="1" t="s">
        <v>92263</v>
      </c>
      <c r="C92395" s="1" t="s">
        <v>5</v>
      </c>
    </row>
    <row r="92396" spans="1:3" x14ac:dyDescent="0.2">
      <c r="A92396" s="1">
        <v>92394</v>
      </c>
      <c r="B92396" s="1" t="s">
        <v>92264</v>
      </c>
      <c r="C92396" s="1" t="s">
        <v>60</v>
      </c>
    </row>
    <row r="92397" spans="1:3" x14ac:dyDescent="0.2">
      <c r="A92397" s="1">
        <v>92395</v>
      </c>
      <c r="B92397" s="1" t="s">
        <v>92265</v>
      </c>
      <c r="C92397" s="1" t="s">
        <v>5</v>
      </c>
    </row>
    <row r="92398" spans="1:3" x14ac:dyDescent="0.2">
      <c r="A92398" s="1">
        <v>92396</v>
      </c>
      <c r="B92398" s="1" t="s">
        <v>92266</v>
      </c>
      <c r="C92398" s="1" t="s">
        <v>60</v>
      </c>
    </row>
    <row r="92399" spans="1:3" x14ac:dyDescent="0.2">
      <c r="A92399" s="1">
        <v>92397</v>
      </c>
      <c r="B92399" s="1" t="s">
        <v>92267</v>
      </c>
      <c r="C92399" s="1" t="s">
        <v>5</v>
      </c>
    </row>
    <row r="92400" spans="1:3" x14ac:dyDescent="0.2">
      <c r="A92400" s="1">
        <v>92398</v>
      </c>
      <c r="B92400" s="1" t="s">
        <v>92268</v>
      </c>
      <c r="C92400" s="1" t="s">
        <v>60</v>
      </c>
    </row>
    <row r="92401" spans="1:3" x14ac:dyDescent="0.2">
      <c r="A92401" s="1">
        <v>92399</v>
      </c>
      <c r="B92401" s="1" t="s">
        <v>92269</v>
      </c>
      <c r="C92401" s="1" t="s">
        <v>60</v>
      </c>
    </row>
    <row r="92402" spans="1:3" x14ac:dyDescent="0.2">
      <c r="A92402" s="1">
        <v>92400</v>
      </c>
      <c r="B92402" s="1" t="s">
        <v>92270</v>
      </c>
      <c r="C92402" s="1" t="s">
        <v>5</v>
      </c>
    </row>
    <row r="92403" spans="1:3" x14ac:dyDescent="0.2">
      <c r="A92403" s="1">
        <v>92401</v>
      </c>
      <c r="B92403" s="1" t="s">
        <v>92271</v>
      </c>
      <c r="C92403" s="1" t="s">
        <v>5</v>
      </c>
    </row>
    <row r="92404" spans="1:3" x14ac:dyDescent="0.2">
      <c r="A92404" s="1">
        <v>92402</v>
      </c>
      <c r="B92404" s="1" t="s">
        <v>92272</v>
      </c>
      <c r="C92404" s="1" t="s">
        <v>60</v>
      </c>
    </row>
    <row r="92405" spans="1:3" x14ac:dyDescent="0.2">
      <c r="A92405" s="1">
        <v>92403</v>
      </c>
      <c r="B92405" s="1" t="s">
        <v>92273</v>
      </c>
      <c r="C92405" s="1" t="s">
        <v>60</v>
      </c>
    </row>
    <row r="92406" spans="1:3" x14ac:dyDescent="0.2">
      <c r="A92406" s="1">
        <v>92404</v>
      </c>
      <c r="B92406" s="1" t="s">
        <v>92274</v>
      </c>
      <c r="C92406" s="1" t="s">
        <v>60</v>
      </c>
    </row>
    <row r="92407" spans="1:3" x14ac:dyDescent="0.2">
      <c r="A92407" s="1">
        <v>92405</v>
      </c>
      <c r="B92407" s="1" t="s">
        <v>92275</v>
      </c>
      <c r="C92407" s="1" t="s">
        <v>60</v>
      </c>
    </row>
    <row r="92408" spans="1:3" x14ac:dyDescent="0.2">
      <c r="A92408" s="1">
        <v>92406</v>
      </c>
      <c r="B92408" s="1" t="s">
        <v>92276</v>
      </c>
      <c r="C92408" s="1" t="s">
        <v>5</v>
      </c>
    </row>
    <row r="92409" spans="1:3" x14ac:dyDescent="0.2">
      <c r="A92409" s="1">
        <v>92407</v>
      </c>
      <c r="B92409" s="1" t="s">
        <v>92277</v>
      </c>
      <c r="C92409" s="1" t="s">
        <v>60</v>
      </c>
    </row>
    <row r="92410" spans="1:3" x14ac:dyDescent="0.2">
      <c r="A92410" s="1">
        <v>92408</v>
      </c>
      <c r="B92410" s="1" t="s">
        <v>92278</v>
      </c>
      <c r="C92410" s="1" t="s">
        <v>5</v>
      </c>
    </row>
    <row r="92411" spans="1:3" x14ac:dyDescent="0.2">
      <c r="A92411" s="1">
        <v>92409</v>
      </c>
      <c r="B92411" s="1" t="s">
        <v>92279</v>
      </c>
      <c r="C92411" s="1" t="s">
        <v>60</v>
      </c>
    </row>
    <row r="92412" spans="1:3" x14ac:dyDescent="0.2">
      <c r="A92412" s="1">
        <v>92410</v>
      </c>
      <c r="B92412" s="1" t="s">
        <v>92280</v>
      </c>
      <c r="C92412" s="1" t="s">
        <v>5</v>
      </c>
    </row>
    <row r="92413" spans="1:3" x14ac:dyDescent="0.2">
      <c r="A92413" s="1">
        <v>92411</v>
      </c>
      <c r="B92413" s="1" t="s">
        <v>92281</v>
      </c>
      <c r="C92413" s="1" t="s">
        <v>60</v>
      </c>
    </row>
    <row r="92414" spans="1:3" x14ac:dyDescent="0.2">
      <c r="A92414" s="1">
        <v>92412</v>
      </c>
      <c r="B92414" s="1" t="s">
        <v>92282</v>
      </c>
      <c r="C92414" s="1" t="s">
        <v>5</v>
      </c>
    </row>
    <row r="92415" spans="1:3" x14ac:dyDescent="0.2">
      <c r="A92415" s="1">
        <v>92413</v>
      </c>
      <c r="B92415" s="1" t="s">
        <v>92283</v>
      </c>
      <c r="C92415" s="1" t="s">
        <v>60</v>
      </c>
    </row>
    <row r="92416" spans="1:3" x14ac:dyDescent="0.2">
      <c r="A92416" s="1">
        <v>92414</v>
      </c>
      <c r="B92416" s="1" t="s">
        <v>92284</v>
      </c>
      <c r="C92416" s="1" t="s">
        <v>60</v>
      </c>
    </row>
    <row r="92417" spans="1:3" x14ac:dyDescent="0.2">
      <c r="A92417" s="1">
        <v>92415</v>
      </c>
      <c r="B92417" s="1" t="s">
        <v>92285</v>
      </c>
      <c r="C92417" s="1" t="s">
        <v>60</v>
      </c>
    </row>
    <row r="92418" spans="1:3" x14ac:dyDescent="0.2">
      <c r="A92418" s="1">
        <v>92416</v>
      </c>
      <c r="B92418" s="1" t="s">
        <v>92286</v>
      </c>
      <c r="C92418" s="1" t="s">
        <v>60</v>
      </c>
    </row>
    <row r="92419" spans="1:3" x14ac:dyDescent="0.2">
      <c r="A92419" s="1">
        <v>92417</v>
      </c>
      <c r="B92419" s="1" t="s">
        <v>92287</v>
      </c>
      <c r="C92419" s="1" t="s">
        <v>5</v>
      </c>
    </row>
    <row r="92420" spans="1:3" x14ac:dyDescent="0.2">
      <c r="A92420" s="1">
        <v>92418</v>
      </c>
      <c r="B92420" s="1" t="s">
        <v>92288</v>
      </c>
      <c r="C92420" s="1" t="s">
        <v>60</v>
      </c>
    </row>
    <row r="92421" spans="1:3" x14ac:dyDescent="0.2">
      <c r="A92421" s="1">
        <v>92419</v>
      </c>
      <c r="B92421" s="1" t="s">
        <v>92289</v>
      </c>
      <c r="C92421" s="1" t="s">
        <v>60</v>
      </c>
    </row>
    <row r="92422" spans="1:3" x14ac:dyDescent="0.2">
      <c r="A92422" s="1">
        <v>92420</v>
      </c>
      <c r="B92422" s="1" t="s">
        <v>92290</v>
      </c>
      <c r="C92422" s="1" t="s">
        <v>60</v>
      </c>
    </row>
    <row r="92423" spans="1:3" x14ac:dyDescent="0.2">
      <c r="A92423" s="1">
        <v>92421</v>
      </c>
      <c r="B92423" s="1" t="s">
        <v>92291</v>
      </c>
      <c r="C92423" s="1" t="s">
        <v>60</v>
      </c>
    </row>
    <row r="92424" spans="1:3" x14ac:dyDescent="0.2">
      <c r="A92424" s="1">
        <v>92422</v>
      </c>
      <c r="B92424" s="1" t="s">
        <v>92292</v>
      </c>
      <c r="C92424" s="1" t="s">
        <v>60</v>
      </c>
    </row>
    <row r="92425" spans="1:3" x14ac:dyDescent="0.2">
      <c r="A92425" s="1">
        <v>92423</v>
      </c>
      <c r="B92425" s="1" t="s">
        <v>92293</v>
      </c>
      <c r="C92425" s="1" t="s">
        <v>60</v>
      </c>
    </row>
    <row r="92426" spans="1:3" x14ac:dyDescent="0.2">
      <c r="A92426" s="1">
        <v>92424</v>
      </c>
      <c r="B92426" s="1" t="s">
        <v>92294</v>
      </c>
      <c r="C92426" s="1" t="s">
        <v>60</v>
      </c>
    </row>
    <row r="92427" spans="1:3" x14ac:dyDescent="0.2">
      <c r="A92427" s="1">
        <v>92425</v>
      </c>
      <c r="B92427" s="1" t="s">
        <v>92295</v>
      </c>
      <c r="C92427" s="1" t="s">
        <v>60</v>
      </c>
    </row>
    <row r="92428" spans="1:3" x14ac:dyDescent="0.2">
      <c r="A92428" s="1">
        <v>92426</v>
      </c>
      <c r="B92428" s="1" t="s">
        <v>92296</v>
      </c>
      <c r="C92428" s="1" t="s">
        <v>60</v>
      </c>
    </row>
    <row r="92429" spans="1:3" x14ac:dyDescent="0.2">
      <c r="A92429" s="1">
        <v>92427</v>
      </c>
      <c r="B92429" s="1" t="s">
        <v>92297</v>
      </c>
      <c r="C92429" s="1" t="s">
        <v>60</v>
      </c>
    </row>
    <row r="92430" spans="1:3" x14ac:dyDescent="0.2">
      <c r="A92430" s="1">
        <v>92428</v>
      </c>
      <c r="B92430" s="1" t="s">
        <v>92298</v>
      </c>
      <c r="C92430" s="1" t="s">
        <v>60</v>
      </c>
    </row>
    <row r="92431" spans="1:3" x14ac:dyDescent="0.2">
      <c r="A92431" s="1">
        <v>92429</v>
      </c>
      <c r="B92431" s="1" t="s">
        <v>92299</v>
      </c>
      <c r="C92431" s="1" t="s">
        <v>60</v>
      </c>
    </row>
    <row r="92432" spans="1:3" x14ac:dyDescent="0.2">
      <c r="A92432" s="1">
        <v>92430</v>
      </c>
      <c r="B92432" s="1" t="s">
        <v>92300</v>
      </c>
      <c r="C92432" s="1" t="s">
        <v>60</v>
      </c>
    </row>
    <row r="92433" spans="1:3" x14ac:dyDescent="0.2">
      <c r="A92433" s="1">
        <v>92431</v>
      </c>
      <c r="B92433" s="1" t="s">
        <v>92301</v>
      </c>
      <c r="C92433" s="1" t="s">
        <v>60</v>
      </c>
    </row>
    <row r="92434" spans="1:3" x14ac:dyDescent="0.2">
      <c r="A92434" s="1">
        <v>92432</v>
      </c>
      <c r="B92434" s="1" t="s">
        <v>92302</v>
      </c>
      <c r="C92434" s="1" t="s">
        <v>5</v>
      </c>
    </row>
    <row r="92435" spans="1:3" x14ac:dyDescent="0.2">
      <c r="A92435" s="1">
        <v>92433</v>
      </c>
      <c r="B92435" s="1" t="s">
        <v>92303</v>
      </c>
      <c r="C92435" s="1" t="s">
        <v>60</v>
      </c>
    </row>
    <row r="92436" spans="1:3" x14ac:dyDescent="0.2">
      <c r="A92436" s="1">
        <v>92434</v>
      </c>
      <c r="B92436" s="1" t="s">
        <v>92304</v>
      </c>
      <c r="C92436" s="1" t="s">
        <v>60</v>
      </c>
    </row>
    <row r="92437" spans="1:3" x14ac:dyDescent="0.2">
      <c r="A92437" s="1">
        <v>92435</v>
      </c>
      <c r="B92437" s="1" t="s">
        <v>92305</v>
      </c>
      <c r="C92437" s="1" t="s">
        <v>60</v>
      </c>
    </row>
    <row r="92438" spans="1:3" x14ac:dyDescent="0.2">
      <c r="A92438" s="1">
        <v>92436</v>
      </c>
      <c r="B92438" s="1" t="s">
        <v>92306</v>
      </c>
      <c r="C92438" s="1" t="s">
        <v>60</v>
      </c>
    </row>
    <row r="92439" spans="1:3" x14ac:dyDescent="0.2">
      <c r="A92439" s="1">
        <v>92437</v>
      </c>
      <c r="B92439" s="1" t="s">
        <v>92307</v>
      </c>
      <c r="C92439" s="1" t="s">
        <v>60</v>
      </c>
    </row>
    <row r="92440" spans="1:3" x14ac:dyDescent="0.2">
      <c r="A92440" s="1">
        <v>92438</v>
      </c>
      <c r="B92440" s="1" t="s">
        <v>92308</v>
      </c>
      <c r="C92440" s="1" t="s">
        <v>60</v>
      </c>
    </row>
    <row r="92441" spans="1:3" x14ac:dyDescent="0.2">
      <c r="A92441" s="1">
        <v>92439</v>
      </c>
      <c r="B92441" s="1" t="s">
        <v>92309</v>
      </c>
      <c r="C92441" s="1" t="s">
        <v>60</v>
      </c>
    </row>
    <row r="92442" spans="1:3" x14ac:dyDescent="0.2">
      <c r="A92442" s="1">
        <v>92440</v>
      </c>
      <c r="B92442" s="1" t="s">
        <v>92310</v>
      </c>
      <c r="C92442" s="1" t="s">
        <v>60</v>
      </c>
    </row>
    <row r="92443" spans="1:3" x14ac:dyDescent="0.2">
      <c r="A92443" s="1">
        <v>92441</v>
      </c>
      <c r="B92443" s="1" t="s">
        <v>92311</v>
      </c>
      <c r="C92443" s="1" t="s">
        <v>5</v>
      </c>
    </row>
    <row r="92444" spans="1:3" x14ac:dyDescent="0.2">
      <c r="A92444" s="1">
        <v>92442</v>
      </c>
      <c r="B92444" s="1" t="s">
        <v>92312</v>
      </c>
      <c r="C92444" s="1" t="s">
        <v>60</v>
      </c>
    </row>
    <row r="92445" spans="1:3" x14ac:dyDescent="0.2">
      <c r="A92445" s="1">
        <v>92443</v>
      </c>
      <c r="B92445" s="1" t="s">
        <v>92313</v>
      </c>
      <c r="C92445" s="1" t="s">
        <v>60</v>
      </c>
    </row>
    <row r="92446" spans="1:3" x14ac:dyDescent="0.2">
      <c r="A92446" s="1">
        <v>92444</v>
      </c>
      <c r="B92446" s="1" t="s">
        <v>92314</v>
      </c>
      <c r="C92446" s="1" t="s">
        <v>5</v>
      </c>
    </row>
    <row r="92447" spans="1:3" x14ac:dyDescent="0.2">
      <c r="A92447" s="1">
        <v>92445</v>
      </c>
      <c r="B92447" s="1" t="s">
        <v>92315</v>
      </c>
      <c r="C92447" s="1" t="s">
        <v>5</v>
      </c>
    </row>
    <row r="92448" spans="1:3" x14ac:dyDescent="0.2">
      <c r="A92448" s="1">
        <v>92446</v>
      </c>
      <c r="B92448" s="1" t="s">
        <v>92316</v>
      </c>
      <c r="C92448" s="1" t="s">
        <v>60</v>
      </c>
    </row>
    <row r="92449" spans="1:3" x14ac:dyDescent="0.2">
      <c r="A92449" s="1">
        <v>92447</v>
      </c>
      <c r="B92449" s="1" t="s">
        <v>92317</v>
      </c>
      <c r="C92449" s="1" t="s">
        <v>60</v>
      </c>
    </row>
    <row r="92450" spans="1:3" x14ac:dyDescent="0.2">
      <c r="A92450" s="1">
        <v>92448</v>
      </c>
      <c r="B92450" s="1" t="s">
        <v>92318</v>
      </c>
      <c r="C92450" s="1" t="s">
        <v>60</v>
      </c>
    </row>
    <row r="92451" spans="1:3" x14ac:dyDescent="0.2">
      <c r="A92451" s="1">
        <v>92449</v>
      </c>
      <c r="B92451" s="1" t="s">
        <v>92319</v>
      </c>
      <c r="C92451" s="1" t="s">
        <v>5</v>
      </c>
    </row>
    <row r="92452" spans="1:3" x14ac:dyDescent="0.2">
      <c r="A92452" s="1">
        <v>92450</v>
      </c>
      <c r="B92452" s="1" t="s">
        <v>92320</v>
      </c>
      <c r="C92452" s="1" t="s">
        <v>60</v>
      </c>
    </row>
    <row r="92453" spans="1:3" x14ac:dyDescent="0.2">
      <c r="A92453" s="1">
        <v>92451</v>
      </c>
      <c r="B92453" s="1" t="s">
        <v>92321</v>
      </c>
      <c r="C92453" s="1" t="s">
        <v>60</v>
      </c>
    </row>
    <row r="92454" spans="1:3" x14ac:dyDescent="0.2">
      <c r="A92454" s="1">
        <v>92452</v>
      </c>
      <c r="B92454" s="1" t="s">
        <v>92322</v>
      </c>
      <c r="C92454" s="1" t="s">
        <v>60</v>
      </c>
    </row>
    <row r="92455" spans="1:3" x14ac:dyDescent="0.2">
      <c r="A92455" s="1">
        <v>92453</v>
      </c>
      <c r="B92455" s="1" t="s">
        <v>92323</v>
      </c>
      <c r="C92455" s="1" t="s">
        <v>60</v>
      </c>
    </row>
    <row r="92456" spans="1:3" x14ac:dyDescent="0.2">
      <c r="A92456" s="1">
        <v>92454</v>
      </c>
      <c r="B92456" s="1" t="s">
        <v>92324</v>
      </c>
      <c r="C92456" s="1" t="s">
        <v>60</v>
      </c>
    </row>
    <row r="92457" spans="1:3" x14ac:dyDescent="0.2">
      <c r="A92457" s="1">
        <v>92455</v>
      </c>
      <c r="B92457" s="1" t="s">
        <v>92325</v>
      </c>
      <c r="C92457" s="1" t="s">
        <v>60</v>
      </c>
    </row>
    <row r="92458" spans="1:3" x14ac:dyDescent="0.2">
      <c r="A92458" s="1">
        <v>92456</v>
      </c>
      <c r="B92458" s="1" t="s">
        <v>92326</v>
      </c>
      <c r="C92458" s="1" t="s">
        <v>5</v>
      </c>
    </row>
    <row r="92459" spans="1:3" x14ac:dyDescent="0.2">
      <c r="A92459" s="1">
        <v>92457</v>
      </c>
      <c r="B92459" s="1" t="s">
        <v>92327</v>
      </c>
      <c r="C92459" s="1" t="s">
        <v>60</v>
      </c>
    </row>
    <row r="92460" spans="1:3" x14ac:dyDescent="0.2">
      <c r="A92460" s="1">
        <v>92458</v>
      </c>
      <c r="B92460" s="1" t="s">
        <v>92328</v>
      </c>
      <c r="C92460" s="1" t="s">
        <v>60</v>
      </c>
    </row>
    <row r="92461" spans="1:3" x14ac:dyDescent="0.2">
      <c r="A92461" s="1">
        <v>92459</v>
      </c>
      <c r="B92461" s="1" t="s">
        <v>92329</v>
      </c>
      <c r="C92461" s="1" t="s">
        <v>60</v>
      </c>
    </row>
    <row r="92462" spans="1:3" x14ac:dyDescent="0.2">
      <c r="A92462" s="1">
        <v>92460</v>
      </c>
      <c r="B92462" s="1" t="s">
        <v>92330</v>
      </c>
      <c r="C92462" s="1" t="s">
        <v>60</v>
      </c>
    </row>
    <row r="92463" spans="1:3" x14ac:dyDescent="0.2">
      <c r="A92463" s="1">
        <v>92461</v>
      </c>
      <c r="B92463" s="1" t="s">
        <v>92331</v>
      </c>
      <c r="C92463" s="1" t="s">
        <v>60</v>
      </c>
    </row>
    <row r="92464" spans="1:3" x14ac:dyDescent="0.2">
      <c r="A92464" s="1">
        <v>92462</v>
      </c>
      <c r="B92464" s="1" t="s">
        <v>92332</v>
      </c>
      <c r="C92464" s="1" t="s">
        <v>60</v>
      </c>
    </row>
    <row r="92465" spans="1:3" x14ac:dyDescent="0.2">
      <c r="A92465" s="1">
        <v>92463</v>
      </c>
      <c r="B92465" s="1" t="s">
        <v>92333</v>
      </c>
      <c r="C92465" s="1" t="s">
        <v>60</v>
      </c>
    </row>
    <row r="92466" spans="1:3" x14ac:dyDescent="0.2">
      <c r="A92466" s="1">
        <v>92464</v>
      </c>
      <c r="B92466" s="1" t="s">
        <v>92334</v>
      </c>
      <c r="C92466" s="1" t="s">
        <v>60</v>
      </c>
    </row>
    <row r="92467" spans="1:3" x14ac:dyDescent="0.2">
      <c r="A92467" s="1">
        <v>92465</v>
      </c>
      <c r="B92467" s="1" t="s">
        <v>92335</v>
      </c>
      <c r="C92467" s="1" t="s">
        <v>5</v>
      </c>
    </row>
    <row r="92468" spans="1:3" x14ac:dyDescent="0.2">
      <c r="A92468" s="1">
        <v>92466</v>
      </c>
      <c r="B92468" s="1" t="s">
        <v>92336</v>
      </c>
      <c r="C92468" s="1" t="s">
        <v>5</v>
      </c>
    </row>
    <row r="92469" spans="1:3" x14ac:dyDescent="0.2">
      <c r="A92469" s="1">
        <v>92467</v>
      </c>
      <c r="B92469" s="1" t="s">
        <v>92337</v>
      </c>
      <c r="C92469" s="1" t="s">
        <v>5</v>
      </c>
    </row>
    <row r="92470" spans="1:3" x14ac:dyDescent="0.2">
      <c r="A92470" s="1">
        <v>92468</v>
      </c>
      <c r="B92470" s="1" t="s">
        <v>92338</v>
      </c>
      <c r="C92470" s="1" t="s">
        <v>60</v>
      </c>
    </row>
    <row r="92471" spans="1:3" x14ac:dyDescent="0.2">
      <c r="A92471" s="1">
        <v>92469</v>
      </c>
      <c r="B92471" s="1" t="s">
        <v>92339</v>
      </c>
      <c r="C92471" s="1" t="s">
        <v>60</v>
      </c>
    </row>
    <row r="92472" spans="1:3" x14ac:dyDescent="0.2">
      <c r="A92472" s="1">
        <v>92470</v>
      </c>
      <c r="B92472" s="1" t="s">
        <v>92340</v>
      </c>
      <c r="C92472" s="1" t="s">
        <v>60</v>
      </c>
    </row>
    <row r="92473" spans="1:3" x14ac:dyDescent="0.2">
      <c r="A92473" s="1">
        <v>92471</v>
      </c>
      <c r="B92473" s="1" t="s">
        <v>92341</v>
      </c>
      <c r="C92473" s="1" t="s">
        <v>60</v>
      </c>
    </row>
    <row r="92474" spans="1:3" x14ac:dyDescent="0.2">
      <c r="A92474" s="1">
        <v>92472</v>
      </c>
      <c r="B92474" s="1" t="s">
        <v>92342</v>
      </c>
      <c r="C92474" s="1" t="s">
        <v>5</v>
      </c>
    </row>
    <row r="92475" spans="1:3" x14ac:dyDescent="0.2">
      <c r="A92475" s="1">
        <v>92473</v>
      </c>
      <c r="B92475" s="1" t="s">
        <v>92343</v>
      </c>
      <c r="C92475" s="1" t="s">
        <v>60</v>
      </c>
    </row>
    <row r="92476" spans="1:3" x14ac:dyDescent="0.2">
      <c r="A92476" s="1">
        <v>92474</v>
      </c>
      <c r="B92476" s="1" t="s">
        <v>92344</v>
      </c>
      <c r="C92476" s="1" t="s">
        <v>60</v>
      </c>
    </row>
    <row r="92477" spans="1:3" x14ac:dyDescent="0.2">
      <c r="A92477" s="1">
        <v>92475</v>
      </c>
      <c r="B92477" s="1" t="s">
        <v>92345</v>
      </c>
      <c r="C92477" s="1" t="s">
        <v>60</v>
      </c>
    </row>
    <row r="92478" spans="1:3" x14ac:dyDescent="0.2">
      <c r="A92478" s="1">
        <v>92476</v>
      </c>
      <c r="B92478" s="1" t="s">
        <v>92346</v>
      </c>
      <c r="C92478" s="1" t="s">
        <v>60</v>
      </c>
    </row>
    <row r="92479" spans="1:3" x14ac:dyDescent="0.2">
      <c r="A92479" s="1">
        <v>92477</v>
      </c>
      <c r="B92479" s="1" t="s">
        <v>92347</v>
      </c>
      <c r="C92479" s="1" t="s">
        <v>60</v>
      </c>
    </row>
    <row r="92480" spans="1:3" x14ac:dyDescent="0.2">
      <c r="A92480" s="1">
        <v>92478</v>
      </c>
      <c r="B92480" s="1" t="s">
        <v>92348</v>
      </c>
      <c r="C92480" s="1" t="s">
        <v>60</v>
      </c>
    </row>
    <row r="92481" spans="1:3" x14ac:dyDescent="0.2">
      <c r="A92481" s="1">
        <v>92479</v>
      </c>
      <c r="B92481" s="1" t="s">
        <v>92349</v>
      </c>
      <c r="C92481" s="1" t="s">
        <v>60</v>
      </c>
    </row>
    <row r="92482" spans="1:3" x14ac:dyDescent="0.2">
      <c r="A92482" s="1">
        <v>92480</v>
      </c>
      <c r="B92482" s="1" t="s">
        <v>92350</v>
      </c>
      <c r="C92482" s="1" t="s">
        <v>60</v>
      </c>
    </row>
    <row r="92483" spans="1:3" x14ac:dyDescent="0.2">
      <c r="A92483" s="1">
        <v>92481</v>
      </c>
      <c r="B92483" s="1" t="s">
        <v>92351</v>
      </c>
      <c r="C92483" s="1" t="s">
        <v>60</v>
      </c>
    </row>
    <row r="92484" spans="1:3" x14ac:dyDescent="0.2">
      <c r="A92484" s="1">
        <v>92482</v>
      </c>
      <c r="B92484" s="1" t="s">
        <v>92352</v>
      </c>
      <c r="C92484" s="1" t="s">
        <v>60</v>
      </c>
    </row>
    <row r="92485" spans="1:3" x14ac:dyDescent="0.2">
      <c r="A92485" s="1">
        <v>92483</v>
      </c>
      <c r="B92485" s="1" t="s">
        <v>92353</v>
      </c>
      <c r="C92485" s="1" t="s">
        <v>5</v>
      </c>
    </row>
    <row r="92486" spans="1:3" x14ac:dyDescent="0.2">
      <c r="A92486" s="1">
        <v>92484</v>
      </c>
      <c r="B92486" s="1" t="s">
        <v>92354</v>
      </c>
      <c r="C92486" s="1" t="s">
        <v>60</v>
      </c>
    </row>
    <row r="92487" spans="1:3" x14ac:dyDescent="0.2">
      <c r="A92487" s="1">
        <v>92485</v>
      </c>
      <c r="B92487" s="1" t="s">
        <v>92355</v>
      </c>
      <c r="C92487" s="1" t="s">
        <v>60</v>
      </c>
    </row>
    <row r="92488" spans="1:3" x14ac:dyDescent="0.2">
      <c r="A92488" s="1">
        <v>92486</v>
      </c>
      <c r="B92488" s="1" t="s">
        <v>92356</v>
      </c>
      <c r="C92488" s="1" t="s">
        <v>60</v>
      </c>
    </row>
    <row r="92489" spans="1:3" x14ac:dyDescent="0.2">
      <c r="A92489" s="1">
        <v>92487</v>
      </c>
      <c r="B92489" s="1" t="s">
        <v>92357</v>
      </c>
      <c r="C92489" s="1" t="s">
        <v>60</v>
      </c>
    </row>
    <row r="92490" spans="1:3" x14ac:dyDescent="0.2">
      <c r="A92490" s="1">
        <v>92488</v>
      </c>
      <c r="B92490" s="1" t="s">
        <v>92358</v>
      </c>
      <c r="C92490" s="1" t="s">
        <v>60</v>
      </c>
    </row>
    <row r="92491" spans="1:3" x14ac:dyDescent="0.2">
      <c r="A92491" s="1">
        <v>92489</v>
      </c>
      <c r="B92491" s="1" t="s">
        <v>92359</v>
      </c>
      <c r="C92491" s="1" t="s">
        <v>5</v>
      </c>
    </row>
    <row r="92492" spans="1:3" x14ac:dyDescent="0.2">
      <c r="A92492" s="1">
        <v>92490</v>
      </c>
      <c r="B92492" s="1" t="s">
        <v>92360</v>
      </c>
      <c r="C92492" s="1" t="s">
        <v>60</v>
      </c>
    </row>
    <row r="92493" spans="1:3" x14ac:dyDescent="0.2">
      <c r="A92493" s="1">
        <v>92491</v>
      </c>
      <c r="B92493" s="1" t="s">
        <v>92361</v>
      </c>
      <c r="C92493" s="1" t="s">
        <v>60</v>
      </c>
    </row>
    <row r="92494" spans="1:3" x14ac:dyDescent="0.2">
      <c r="A92494" s="1">
        <v>92492</v>
      </c>
      <c r="B92494" s="1" t="s">
        <v>92362</v>
      </c>
      <c r="C92494" s="1" t="s">
        <v>60</v>
      </c>
    </row>
    <row r="92495" spans="1:3" x14ac:dyDescent="0.2">
      <c r="A92495" s="1">
        <v>92493</v>
      </c>
      <c r="B92495" s="1" t="s">
        <v>92363</v>
      </c>
      <c r="C92495" s="1" t="s">
        <v>5</v>
      </c>
    </row>
    <row r="92496" spans="1:3" x14ac:dyDescent="0.2">
      <c r="A92496" s="1">
        <v>92494</v>
      </c>
      <c r="B92496" s="1" t="s">
        <v>92364</v>
      </c>
      <c r="C92496" s="1" t="s">
        <v>60</v>
      </c>
    </row>
    <row r="92497" spans="1:3" x14ac:dyDescent="0.2">
      <c r="A92497" s="1">
        <v>92495</v>
      </c>
      <c r="B92497" s="1" t="s">
        <v>92365</v>
      </c>
      <c r="C92497" s="1" t="s">
        <v>60</v>
      </c>
    </row>
    <row r="92498" spans="1:3" x14ac:dyDescent="0.2">
      <c r="A92498" s="1">
        <v>92496</v>
      </c>
      <c r="B92498" s="1" t="s">
        <v>92366</v>
      </c>
      <c r="C92498" s="1" t="s">
        <v>60</v>
      </c>
    </row>
    <row r="92499" spans="1:3" x14ac:dyDescent="0.2">
      <c r="A92499" s="1">
        <v>92497</v>
      </c>
      <c r="B92499" s="1" t="s">
        <v>92367</v>
      </c>
      <c r="C92499" s="1" t="s">
        <v>5</v>
      </c>
    </row>
    <row r="92500" spans="1:3" x14ac:dyDescent="0.2">
      <c r="A92500" s="1">
        <v>92498</v>
      </c>
      <c r="B92500" s="1" t="s">
        <v>92368</v>
      </c>
      <c r="C92500" s="1" t="s">
        <v>60</v>
      </c>
    </row>
    <row r="92501" spans="1:3" x14ac:dyDescent="0.2">
      <c r="A92501" s="1">
        <v>92499</v>
      </c>
      <c r="B92501" s="1" t="s">
        <v>92369</v>
      </c>
      <c r="C92501" s="1" t="s">
        <v>60</v>
      </c>
    </row>
    <row r="92502" spans="1:3" x14ac:dyDescent="0.2">
      <c r="A92502" s="1">
        <v>92500</v>
      </c>
      <c r="B92502" s="1" t="s">
        <v>92370</v>
      </c>
      <c r="C92502" s="1" t="s">
        <v>60</v>
      </c>
    </row>
    <row r="92503" spans="1:3" x14ac:dyDescent="0.2">
      <c r="A92503" s="1">
        <v>92501</v>
      </c>
      <c r="B92503" s="1" t="s">
        <v>92371</v>
      </c>
      <c r="C92503" s="1" t="s">
        <v>60</v>
      </c>
    </row>
    <row r="92504" spans="1:3" x14ac:dyDescent="0.2">
      <c r="A92504" s="1">
        <v>92502</v>
      </c>
      <c r="B92504" s="1" t="s">
        <v>92372</v>
      </c>
      <c r="C92504" s="1" t="s">
        <v>5</v>
      </c>
    </row>
    <row r="92505" spans="1:3" x14ac:dyDescent="0.2">
      <c r="A92505" s="1">
        <v>92503</v>
      </c>
      <c r="B92505" s="1" t="s">
        <v>92373</v>
      </c>
      <c r="C92505" s="1" t="s">
        <v>60</v>
      </c>
    </row>
    <row r="92506" spans="1:3" x14ac:dyDescent="0.2">
      <c r="A92506" s="1">
        <v>92504</v>
      </c>
      <c r="B92506" s="1" t="s">
        <v>92374</v>
      </c>
      <c r="C92506" s="1" t="s">
        <v>60</v>
      </c>
    </row>
    <row r="92507" spans="1:3" x14ac:dyDescent="0.2">
      <c r="A92507" s="1">
        <v>92505</v>
      </c>
      <c r="B92507" s="1" t="s">
        <v>92375</v>
      </c>
      <c r="C92507" s="1" t="s">
        <v>60</v>
      </c>
    </row>
    <row r="92508" spans="1:3" x14ac:dyDescent="0.2">
      <c r="A92508" s="1">
        <v>92506</v>
      </c>
      <c r="B92508" s="1" t="s">
        <v>92376</v>
      </c>
      <c r="C92508" s="1" t="s">
        <v>60</v>
      </c>
    </row>
    <row r="92509" spans="1:3" x14ac:dyDescent="0.2">
      <c r="A92509" s="1">
        <v>92507</v>
      </c>
      <c r="B92509" s="1" t="s">
        <v>92377</v>
      </c>
      <c r="C92509" s="1" t="s">
        <v>60</v>
      </c>
    </row>
    <row r="92510" spans="1:3" x14ac:dyDescent="0.2">
      <c r="A92510" s="1">
        <v>92508</v>
      </c>
      <c r="B92510" s="1" t="s">
        <v>92378</v>
      </c>
      <c r="C92510" s="1" t="s">
        <v>60</v>
      </c>
    </row>
    <row r="92511" spans="1:3" x14ac:dyDescent="0.2">
      <c r="A92511" s="1">
        <v>92509</v>
      </c>
      <c r="B92511" s="1" t="s">
        <v>92379</v>
      </c>
      <c r="C92511" s="1" t="s">
        <v>60</v>
      </c>
    </row>
    <row r="92512" spans="1:3" x14ac:dyDescent="0.2">
      <c r="A92512" s="1">
        <v>92510</v>
      </c>
      <c r="B92512" s="1" t="s">
        <v>92380</v>
      </c>
      <c r="C92512" s="1" t="s">
        <v>5</v>
      </c>
    </row>
    <row r="92513" spans="1:3" x14ac:dyDescent="0.2">
      <c r="A92513" s="1">
        <v>92511</v>
      </c>
      <c r="B92513" s="1" t="s">
        <v>92381</v>
      </c>
      <c r="C92513" s="1" t="s">
        <v>5</v>
      </c>
    </row>
    <row r="92514" spans="1:3" x14ac:dyDescent="0.2">
      <c r="A92514" s="1">
        <v>92512</v>
      </c>
      <c r="B92514" s="1" t="s">
        <v>92382</v>
      </c>
      <c r="C92514" s="1" t="s">
        <v>60</v>
      </c>
    </row>
    <row r="92515" spans="1:3" x14ac:dyDescent="0.2">
      <c r="A92515" s="1">
        <v>92513</v>
      </c>
      <c r="B92515" s="1" t="s">
        <v>92383</v>
      </c>
      <c r="C92515" s="1" t="s">
        <v>60</v>
      </c>
    </row>
    <row r="92516" spans="1:3" x14ac:dyDescent="0.2">
      <c r="A92516" s="1">
        <v>92514</v>
      </c>
      <c r="B92516" s="1" t="s">
        <v>92384</v>
      </c>
      <c r="C92516" s="1" t="s">
        <v>60</v>
      </c>
    </row>
    <row r="92517" spans="1:3" x14ac:dyDescent="0.2">
      <c r="A92517" s="1">
        <v>92515</v>
      </c>
      <c r="B92517" s="1" t="s">
        <v>92385</v>
      </c>
      <c r="C92517" s="1" t="s">
        <v>60</v>
      </c>
    </row>
    <row r="92518" spans="1:3" x14ac:dyDescent="0.2">
      <c r="A92518" s="1">
        <v>92516</v>
      </c>
      <c r="B92518" s="1" t="s">
        <v>92386</v>
      </c>
      <c r="C92518" s="1" t="s">
        <v>60</v>
      </c>
    </row>
    <row r="92519" spans="1:3" x14ac:dyDescent="0.2">
      <c r="A92519" s="1">
        <v>92517</v>
      </c>
      <c r="B92519" s="1" t="s">
        <v>92387</v>
      </c>
      <c r="C92519" s="1" t="s">
        <v>5</v>
      </c>
    </row>
    <row r="92520" spans="1:3" x14ac:dyDescent="0.2">
      <c r="A92520" s="1">
        <v>92518</v>
      </c>
      <c r="B92520" s="1" t="s">
        <v>92388</v>
      </c>
      <c r="C92520" s="1" t="s">
        <v>60</v>
      </c>
    </row>
    <row r="92521" spans="1:3" x14ac:dyDescent="0.2">
      <c r="A92521" s="1">
        <v>92519</v>
      </c>
      <c r="B92521" s="1" t="s">
        <v>92389</v>
      </c>
      <c r="C92521" s="1" t="s">
        <v>60</v>
      </c>
    </row>
    <row r="92522" spans="1:3" x14ac:dyDescent="0.2">
      <c r="A92522" s="1">
        <v>92520</v>
      </c>
      <c r="B92522" s="1" t="s">
        <v>92390</v>
      </c>
      <c r="C92522" s="1" t="s">
        <v>60</v>
      </c>
    </row>
    <row r="92523" spans="1:3" x14ac:dyDescent="0.2">
      <c r="A92523" s="1">
        <v>92521</v>
      </c>
      <c r="B92523" s="1" t="s">
        <v>92391</v>
      </c>
      <c r="C92523" s="1" t="s">
        <v>60</v>
      </c>
    </row>
    <row r="92524" spans="1:3" x14ac:dyDescent="0.2">
      <c r="A92524" s="1">
        <v>92522</v>
      </c>
      <c r="B92524" s="1" t="s">
        <v>92392</v>
      </c>
      <c r="C92524" s="1" t="s">
        <v>60</v>
      </c>
    </row>
    <row r="92525" spans="1:3" x14ac:dyDescent="0.2">
      <c r="A92525" s="1">
        <v>92523</v>
      </c>
      <c r="B92525" s="1" t="s">
        <v>92393</v>
      </c>
      <c r="C92525" s="1" t="s">
        <v>60</v>
      </c>
    </row>
    <row r="92526" spans="1:3" x14ac:dyDescent="0.2">
      <c r="A92526" s="1">
        <v>92524</v>
      </c>
      <c r="B92526" s="1" t="s">
        <v>92394</v>
      </c>
      <c r="C92526" s="1" t="s">
        <v>60</v>
      </c>
    </row>
    <row r="92527" spans="1:3" x14ac:dyDescent="0.2">
      <c r="A92527" s="1">
        <v>92525</v>
      </c>
      <c r="B92527" s="1" t="s">
        <v>92395</v>
      </c>
      <c r="C92527" s="1" t="s">
        <v>60</v>
      </c>
    </row>
    <row r="92528" spans="1:3" x14ac:dyDescent="0.2">
      <c r="A92528" s="1">
        <v>92526</v>
      </c>
      <c r="B92528" s="1" t="s">
        <v>92396</v>
      </c>
      <c r="C92528" s="1" t="s">
        <v>60</v>
      </c>
    </row>
    <row r="92529" spans="1:3" x14ac:dyDescent="0.2">
      <c r="A92529" s="1">
        <v>92527</v>
      </c>
      <c r="B92529" s="1" t="s">
        <v>92397</v>
      </c>
      <c r="C92529" s="1" t="s">
        <v>60</v>
      </c>
    </row>
    <row r="92530" spans="1:3" x14ac:dyDescent="0.2">
      <c r="A92530" s="1">
        <v>92528</v>
      </c>
      <c r="B92530" s="1" t="s">
        <v>92398</v>
      </c>
      <c r="C92530" s="1" t="s">
        <v>60</v>
      </c>
    </row>
    <row r="92531" spans="1:3" x14ac:dyDescent="0.2">
      <c r="A92531" s="1">
        <v>92529</v>
      </c>
      <c r="B92531" s="1" t="s">
        <v>92399</v>
      </c>
      <c r="C92531" s="1" t="s">
        <v>60</v>
      </c>
    </row>
    <row r="92532" spans="1:3" x14ac:dyDescent="0.2">
      <c r="A92532" s="1">
        <v>92530</v>
      </c>
      <c r="B92532" s="1" t="s">
        <v>92400</v>
      </c>
      <c r="C92532" s="1" t="s">
        <v>60</v>
      </c>
    </row>
    <row r="92533" spans="1:3" x14ac:dyDescent="0.2">
      <c r="A92533" s="1">
        <v>92531</v>
      </c>
      <c r="B92533" s="1" t="s">
        <v>92401</v>
      </c>
      <c r="C92533" s="1" t="s">
        <v>60</v>
      </c>
    </row>
    <row r="92534" spans="1:3" x14ac:dyDescent="0.2">
      <c r="A92534" s="1">
        <v>92532</v>
      </c>
      <c r="B92534" s="1" t="s">
        <v>92402</v>
      </c>
      <c r="C92534" s="1" t="s">
        <v>60</v>
      </c>
    </row>
    <row r="92535" spans="1:3" x14ac:dyDescent="0.2">
      <c r="A92535" s="1">
        <v>92533</v>
      </c>
      <c r="B92535" s="1" t="s">
        <v>92403</v>
      </c>
      <c r="C92535" s="1" t="s">
        <v>60</v>
      </c>
    </row>
    <row r="92536" spans="1:3" x14ac:dyDescent="0.2">
      <c r="A92536" s="1">
        <v>92534</v>
      </c>
      <c r="B92536" s="1" t="s">
        <v>92404</v>
      </c>
      <c r="C92536" s="1" t="s">
        <v>60</v>
      </c>
    </row>
    <row r="92537" spans="1:3" x14ac:dyDescent="0.2">
      <c r="A92537" s="1">
        <v>92535</v>
      </c>
      <c r="B92537" s="1" t="s">
        <v>92405</v>
      </c>
      <c r="C92537" s="1" t="s">
        <v>60</v>
      </c>
    </row>
    <row r="92538" spans="1:3" x14ac:dyDescent="0.2">
      <c r="A92538" s="1">
        <v>92536</v>
      </c>
      <c r="B92538" s="1" t="s">
        <v>92406</v>
      </c>
      <c r="C92538" s="1" t="s">
        <v>60</v>
      </c>
    </row>
    <row r="92539" spans="1:3" x14ac:dyDescent="0.2">
      <c r="A92539" s="1">
        <v>92537</v>
      </c>
      <c r="B92539" s="1" t="s">
        <v>92407</v>
      </c>
      <c r="C92539" s="1" t="s">
        <v>60</v>
      </c>
    </row>
    <row r="92540" spans="1:3" x14ac:dyDescent="0.2">
      <c r="A92540" s="1">
        <v>92538</v>
      </c>
      <c r="B92540" s="1" t="s">
        <v>92408</v>
      </c>
      <c r="C92540" s="1" t="s">
        <v>5</v>
      </c>
    </row>
    <row r="92541" spans="1:3" x14ac:dyDescent="0.2">
      <c r="A92541" s="1">
        <v>92539</v>
      </c>
      <c r="B92541" s="1" t="s">
        <v>92409</v>
      </c>
      <c r="C92541" s="1" t="s">
        <v>60</v>
      </c>
    </row>
    <row r="92542" spans="1:3" x14ac:dyDescent="0.2">
      <c r="A92542" s="1">
        <v>92540</v>
      </c>
      <c r="B92542" s="1" t="s">
        <v>92410</v>
      </c>
      <c r="C92542" s="1" t="s">
        <v>60</v>
      </c>
    </row>
    <row r="92543" spans="1:3" x14ac:dyDescent="0.2">
      <c r="A92543" s="1">
        <v>92541</v>
      </c>
      <c r="B92543" s="1" t="s">
        <v>92411</v>
      </c>
      <c r="C92543" s="1" t="s">
        <v>5</v>
      </c>
    </row>
    <row r="92544" spans="1:3" x14ac:dyDescent="0.2">
      <c r="A92544" s="1">
        <v>92542</v>
      </c>
      <c r="B92544" s="1" t="s">
        <v>92412</v>
      </c>
      <c r="C92544" s="1" t="s">
        <v>5</v>
      </c>
    </row>
    <row r="92545" spans="1:3" x14ac:dyDescent="0.2">
      <c r="A92545" s="1">
        <v>92543</v>
      </c>
      <c r="B92545" s="1" t="s">
        <v>92413</v>
      </c>
      <c r="C92545" s="1" t="s">
        <v>60</v>
      </c>
    </row>
    <row r="92546" spans="1:3" x14ac:dyDescent="0.2">
      <c r="A92546" s="1">
        <v>92544</v>
      </c>
      <c r="B92546" s="1" t="s">
        <v>92414</v>
      </c>
      <c r="C92546" s="1" t="s">
        <v>60</v>
      </c>
    </row>
    <row r="92547" spans="1:3" x14ac:dyDescent="0.2">
      <c r="A92547" s="1">
        <v>92545</v>
      </c>
      <c r="B92547" s="1" t="s">
        <v>92415</v>
      </c>
      <c r="C92547" s="1" t="s">
        <v>60</v>
      </c>
    </row>
    <row r="92548" spans="1:3" x14ac:dyDescent="0.2">
      <c r="A92548" s="1">
        <v>92546</v>
      </c>
      <c r="B92548" s="1" t="s">
        <v>92416</v>
      </c>
      <c r="C92548" s="1" t="s">
        <v>60</v>
      </c>
    </row>
    <row r="92549" spans="1:3" x14ac:dyDescent="0.2">
      <c r="A92549" s="1">
        <v>92547</v>
      </c>
      <c r="B92549" s="1" t="s">
        <v>92417</v>
      </c>
      <c r="C92549" s="1" t="s">
        <v>60</v>
      </c>
    </row>
    <row r="92550" spans="1:3" x14ac:dyDescent="0.2">
      <c r="A92550" s="1">
        <v>92548</v>
      </c>
      <c r="B92550" s="1" t="s">
        <v>92418</v>
      </c>
      <c r="C92550" s="1" t="s">
        <v>5</v>
      </c>
    </row>
    <row r="92551" spans="1:3" x14ac:dyDescent="0.2">
      <c r="A92551" s="1">
        <v>92549</v>
      </c>
      <c r="B92551" s="1" t="s">
        <v>92419</v>
      </c>
      <c r="C92551" s="1" t="s">
        <v>60</v>
      </c>
    </row>
    <row r="92552" spans="1:3" x14ac:dyDescent="0.2">
      <c r="A92552" s="1">
        <v>92550</v>
      </c>
      <c r="B92552" s="1" t="s">
        <v>92420</v>
      </c>
      <c r="C92552" s="1" t="s">
        <v>60</v>
      </c>
    </row>
    <row r="92553" spans="1:3" x14ac:dyDescent="0.2">
      <c r="A92553" s="1">
        <v>92551</v>
      </c>
      <c r="B92553" s="1" t="s">
        <v>92421</v>
      </c>
      <c r="C92553" s="1" t="s">
        <v>60</v>
      </c>
    </row>
    <row r="92554" spans="1:3" x14ac:dyDescent="0.2">
      <c r="A92554" s="1">
        <v>92552</v>
      </c>
      <c r="B92554" s="1" t="s">
        <v>92422</v>
      </c>
      <c r="C92554" s="1" t="s">
        <v>60</v>
      </c>
    </row>
    <row r="92555" spans="1:3" x14ac:dyDescent="0.2">
      <c r="A92555" s="1">
        <v>92553</v>
      </c>
      <c r="B92555" s="1" t="s">
        <v>92423</v>
      </c>
      <c r="C92555" s="1" t="s">
        <v>60</v>
      </c>
    </row>
    <row r="92556" spans="1:3" x14ac:dyDescent="0.2">
      <c r="A92556" s="1">
        <v>92554</v>
      </c>
      <c r="B92556" s="1" t="s">
        <v>92424</v>
      </c>
      <c r="C92556" s="1" t="s">
        <v>60</v>
      </c>
    </row>
    <row r="92557" spans="1:3" x14ac:dyDescent="0.2">
      <c r="A92557" s="1">
        <v>92555</v>
      </c>
      <c r="B92557" s="1" t="s">
        <v>92425</v>
      </c>
      <c r="C92557" s="1" t="s">
        <v>60</v>
      </c>
    </row>
    <row r="92558" spans="1:3" x14ac:dyDescent="0.2">
      <c r="A92558" s="1">
        <v>92556</v>
      </c>
      <c r="B92558" s="1" t="s">
        <v>92426</v>
      </c>
      <c r="C92558" s="1" t="s">
        <v>60</v>
      </c>
    </row>
    <row r="92559" spans="1:3" x14ac:dyDescent="0.2">
      <c r="A92559" s="1">
        <v>92557</v>
      </c>
      <c r="B92559" s="1" t="s">
        <v>92427</v>
      </c>
      <c r="C92559" s="1" t="s">
        <v>5</v>
      </c>
    </row>
    <row r="92560" spans="1:3" x14ac:dyDescent="0.2">
      <c r="A92560" s="1">
        <v>92558</v>
      </c>
      <c r="B92560" s="1" t="s">
        <v>92428</v>
      </c>
      <c r="C92560" s="1" t="s">
        <v>60</v>
      </c>
    </row>
    <row r="92561" spans="1:3" x14ac:dyDescent="0.2">
      <c r="A92561" s="1">
        <v>92559</v>
      </c>
      <c r="B92561" s="1" t="s">
        <v>92429</v>
      </c>
      <c r="C92561" s="1" t="s">
        <v>60</v>
      </c>
    </row>
    <row r="92562" spans="1:3" x14ac:dyDescent="0.2">
      <c r="A92562" s="1">
        <v>92560</v>
      </c>
      <c r="B92562" s="1" t="s">
        <v>92430</v>
      </c>
      <c r="C92562" s="1" t="s">
        <v>60</v>
      </c>
    </row>
    <row r="92563" spans="1:3" x14ac:dyDescent="0.2">
      <c r="A92563" s="1">
        <v>92561</v>
      </c>
      <c r="B92563" s="1" t="s">
        <v>92431</v>
      </c>
      <c r="C92563" s="1" t="s">
        <v>60</v>
      </c>
    </row>
    <row r="92564" spans="1:3" x14ac:dyDescent="0.2">
      <c r="A92564" s="1">
        <v>92562</v>
      </c>
      <c r="B92564" s="1" t="s">
        <v>92432</v>
      </c>
      <c r="C92564" s="1" t="s">
        <v>5</v>
      </c>
    </row>
    <row r="92565" spans="1:3" x14ac:dyDescent="0.2">
      <c r="A92565" s="1">
        <v>92563</v>
      </c>
      <c r="B92565" s="1" t="s">
        <v>92433</v>
      </c>
      <c r="C92565" s="1" t="s">
        <v>60</v>
      </c>
    </row>
    <row r="92566" spans="1:3" x14ac:dyDescent="0.2">
      <c r="A92566" s="1">
        <v>92564</v>
      </c>
      <c r="B92566" s="1" t="s">
        <v>92434</v>
      </c>
      <c r="C92566" s="1" t="s">
        <v>60</v>
      </c>
    </row>
    <row r="92567" spans="1:3" x14ac:dyDescent="0.2">
      <c r="A92567" s="1">
        <v>92565</v>
      </c>
      <c r="B92567" s="1" t="s">
        <v>92435</v>
      </c>
      <c r="C92567" s="1" t="s">
        <v>60</v>
      </c>
    </row>
    <row r="92568" spans="1:3" x14ac:dyDescent="0.2">
      <c r="A92568" s="1">
        <v>92566</v>
      </c>
      <c r="B92568" s="1" t="s">
        <v>92436</v>
      </c>
      <c r="C92568" s="1" t="s">
        <v>60</v>
      </c>
    </row>
    <row r="92569" spans="1:3" x14ac:dyDescent="0.2">
      <c r="A92569" s="1">
        <v>92567</v>
      </c>
      <c r="B92569" s="1" t="s">
        <v>92437</v>
      </c>
      <c r="C92569" s="1" t="s">
        <v>5</v>
      </c>
    </row>
    <row r="92570" spans="1:3" x14ac:dyDescent="0.2">
      <c r="A92570" s="1">
        <v>92568</v>
      </c>
      <c r="B92570" s="1" t="s">
        <v>92438</v>
      </c>
      <c r="C92570" s="1" t="s">
        <v>60</v>
      </c>
    </row>
    <row r="92571" spans="1:3" x14ac:dyDescent="0.2">
      <c r="A92571" s="1">
        <v>92569</v>
      </c>
      <c r="B92571" s="1" t="s">
        <v>92439</v>
      </c>
      <c r="C92571" s="1" t="s">
        <v>60</v>
      </c>
    </row>
    <row r="92572" spans="1:3" x14ac:dyDescent="0.2">
      <c r="A92572" s="1">
        <v>92570</v>
      </c>
      <c r="B92572" s="1" t="s">
        <v>92440</v>
      </c>
      <c r="C92572" s="1" t="s">
        <v>60</v>
      </c>
    </row>
    <row r="92573" spans="1:3" x14ac:dyDescent="0.2">
      <c r="A92573" s="1">
        <v>92571</v>
      </c>
      <c r="B92573" s="1" t="s">
        <v>92441</v>
      </c>
      <c r="C92573" s="1" t="s">
        <v>60</v>
      </c>
    </row>
    <row r="92574" spans="1:3" x14ac:dyDescent="0.2">
      <c r="A92574" s="1">
        <v>92572</v>
      </c>
      <c r="B92574" s="1" t="s">
        <v>92442</v>
      </c>
      <c r="C92574" s="1" t="s">
        <v>60</v>
      </c>
    </row>
    <row r="92575" spans="1:3" x14ac:dyDescent="0.2">
      <c r="A92575" s="1">
        <v>92573</v>
      </c>
      <c r="B92575" s="1" t="s">
        <v>92443</v>
      </c>
      <c r="C92575" s="1" t="s">
        <v>5</v>
      </c>
    </row>
    <row r="92576" spans="1:3" x14ac:dyDescent="0.2">
      <c r="A92576" s="1">
        <v>92574</v>
      </c>
      <c r="B92576" s="1" t="s">
        <v>92444</v>
      </c>
      <c r="C92576" s="1" t="s">
        <v>60</v>
      </c>
    </row>
    <row r="92577" spans="1:3" x14ac:dyDescent="0.2">
      <c r="A92577" s="1">
        <v>92575</v>
      </c>
      <c r="B92577" s="1" t="s">
        <v>92445</v>
      </c>
      <c r="C92577" s="1" t="s">
        <v>5</v>
      </c>
    </row>
    <row r="92578" spans="1:3" x14ac:dyDescent="0.2">
      <c r="A92578" s="1">
        <v>92576</v>
      </c>
      <c r="B92578" s="1" t="s">
        <v>92446</v>
      </c>
      <c r="C92578" s="1" t="s">
        <v>5</v>
      </c>
    </row>
    <row r="92579" spans="1:3" x14ac:dyDescent="0.2">
      <c r="A92579" s="1">
        <v>92577</v>
      </c>
      <c r="B92579" s="1" t="s">
        <v>92447</v>
      </c>
      <c r="C92579" s="1" t="s">
        <v>60</v>
      </c>
    </row>
    <row r="92580" spans="1:3" x14ac:dyDescent="0.2">
      <c r="A92580" s="1">
        <v>92578</v>
      </c>
      <c r="B92580" s="1" t="s">
        <v>92448</v>
      </c>
      <c r="C92580" s="1" t="s">
        <v>5</v>
      </c>
    </row>
    <row r="92581" spans="1:3" x14ac:dyDescent="0.2">
      <c r="A92581" s="1">
        <v>92579</v>
      </c>
      <c r="B92581" s="1" t="s">
        <v>92449</v>
      </c>
      <c r="C92581" s="1" t="s">
        <v>5</v>
      </c>
    </row>
    <row r="92582" spans="1:3" x14ac:dyDescent="0.2">
      <c r="A92582" s="1">
        <v>92580</v>
      </c>
      <c r="B92582" s="1" t="s">
        <v>92450</v>
      </c>
      <c r="C92582" s="1" t="s">
        <v>5</v>
      </c>
    </row>
    <row r="92583" spans="1:3" x14ac:dyDescent="0.2">
      <c r="A92583" s="1">
        <v>92581</v>
      </c>
      <c r="B92583" s="1" t="s">
        <v>92451</v>
      </c>
      <c r="C92583" s="1" t="s">
        <v>60</v>
      </c>
    </row>
    <row r="92584" spans="1:3" x14ac:dyDescent="0.2">
      <c r="A92584" s="1">
        <v>92582</v>
      </c>
      <c r="B92584" s="1" t="s">
        <v>92452</v>
      </c>
      <c r="C92584" s="1" t="s">
        <v>60</v>
      </c>
    </row>
    <row r="92585" spans="1:3" x14ac:dyDescent="0.2">
      <c r="A92585" s="1">
        <v>92583</v>
      </c>
      <c r="B92585" s="1" t="s">
        <v>92453</v>
      </c>
      <c r="C92585" s="1" t="s">
        <v>60</v>
      </c>
    </row>
    <row r="92586" spans="1:3" x14ac:dyDescent="0.2">
      <c r="A92586" s="1">
        <v>92584</v>
      </c>
      <c r="B92586" s="1" t="s">
        <v>92454</v>
      </c>
      <c r="C92586" s="1" t="s">
        <v>60</v>
      </c>
    </row>
    <row r="92587" spans="1:3" x14ac:dyDescent="0.2">
      <c r="A92587" s="1">
        <v>92585</v>
      </c>
      <c r="B92587" s="1" t="s">
        <v>92455</v>
      </c>
      <c r="C92587" s="1" t="s">
        <v>5</v>
      </c>
    </row>
    <row r="92588" spans="1:3" x14ac:dyDescent="0.2">
      <c r="A92588" s="1">
        <v>92586</v>
      </c>
      <c r="B92588" s="1" t="s">
        <v>92456</v>
      </c>
      <c r="C92588" s="1" t="s">
        <v>60</v>
      </c>
    </row>
    <row r="92589" spans="1:3" x14ac:dyDescent="0.2">
      <c r="A92589" s="1">
        <v>92587</v>
      </c>
      <c r="B92589" s="1" t="s">
        <v>92457</v>
      </c>
      <c r="C92589" s="1" t="s">
        <v>60</v>
      </c>
    </row>
    <row r="92590" spans="1:3" x14ac:dyDescent="0.2">
      <c r="A92590" s="1">
        <v>92588</v>
      </c>
      <c r="B92590" s="1" t="s">
        <v>92458</v>
      </c>
      <c r="C92590" s="1" t="s">
        <v>60</v>
      </c>
    </row>
    <row r="92591" spans="1:3" x14ac:dyDescent="0.2">
      <c r="A92591" s="1">
        <v>92589</v>
      </c>
      <c r="B92591" s="1" t="s">
        <v>92459</v>
      </c>
      <c r="C92591" s="1" t="s">
        <v>60</v>
      </c>
    </row>
    <row r="92592" spans="1:3" x14ac:dyDescent="0.2">
      <c r="A92592" s="1">
        <v>92590</v>
      </c>
      <c r="B92592" s="1" t="s">
        <v>92460</v>
      </c>
      <c r="C92592" s="1" t="s">
        <v>5</v>
      </c>
    </row>
    <row r="92593" spans="1:3" x14ac:dyDescent="0.2">
      <c r="A92593" s="1">
        <v>92591</v>
      </c>
      <c r="B92593" s="1" t="s">
        <v>92461</v>
      </c>
      <c r="C92593" s="1" t="s">
        <v>60</v>
      </c>
    </row>
    <row r="92594" spans="1:3" x14ac:dyDescent="0.2">
      <c r="A92594" s="1">
        <v>92592</v>
      </c>
      <c r="B92594" s="1" t="s">
        <v>92462</v>
      </c>
      <c r="C92594" s="1" t="s">
        <v>5</v>
      </c>
    </row>
    <row r="92595" spans="1:3" x14ac:dyDescent="0.2">
      <c r="A92595" s="1">
        <v>92593</v>
      </c>
      <c r="B92595" s="1" t="s">
        <v>92463</v>
      </c>
      <c r="C92595" s="1" t="s">
        <v>5</v>
      </c>
    </row>
    <row r="92596" spans="1:3" x14ac:dyDescent="0.2">
      <c r="A92596" s="1">
        <v>92594</v>
      </c>
      <c r="B92596" s="1" t="s">
        <v>92464</v>
      </c>
      <c r="C92596" s="1" t="s">
        <v>60</v>
      </c>
    </row>
    <row r="92597" spans="1:3" x14ac:dyDescent="0.2">
      <c r="A92597" s="1">
        <v>92595</v>
      </c>
      <c r="B92597" s="1" t="s">
        <v>92465</v>
      </c>
      <c r="C92597" s="1" t="s">
        <v>5</v>
      </c>
    </row>
    <row r="92598" spans="1:3" x14ac:dyDescent="0.2">
      <c r="A92598" s="1">
        <v>92596</v>
      </c>
      <c r="B92598" s="1" t="s">
        <v>92466</v>
      </c>
      <c r="C92598" s="1" t="s">
        <v>60</v>
      </c>
    </row>
    <row r="92599" spans="1:3" x14ac:dyDescent="0.2">
      <c r="A92599" s="1">
        <v>92597</v>
      </c>
      <c r="B92599" s="1" t="s">
        <v>92467</v>
      </c>
      <c r="C92599" s="1" t="s">
        <v>60</v>
      </c>
    </row>
    <row r="92600" spans="1:3" x14ac:dyDescent="0.2">
      <c r="A92600" s="1">
        <v>92598</v>
      </c>
      <c r="B92600" s="1" t="s">
        <v>92468</v>
      </c>
      <c r="C92600" s="1" t="s">
        <v>5</v>
      </c>
    </row>
    <row r="92601" spans="1:3" x14ac:dyDescent="0.2">
      <c r="A92601" s="1">
        <v>92599</v>
      </c>
      <c r="B92601" s="1" t="s">
        <v>92469</v>
      </c>
      <c r="C92601" s="1" t="s">
        <v>60</v>
      </c>
    </row>
    <row r="92602" spans="1:3" x14ac:dyDescent="0.2">
      <c r="A92602" s="1">
        <v>92600</v>
      </c>
      <c r="B92602" s="1" t="s">
        <v>92470</v>
      </c>
      <c r="C92602" s="1" t="s">
        <v>60</v>
      </c>
    </row>
    <row r="92603" spans="1:3" x14ac:dyDescent="0.2">
      <c r="A92603" s="1">
        <v>92601</v>
      </c>
      <c r="B92603" s="1" t="s">
        <v>92471</v>
      </c>
      <c r="C92603" s="1" t="s">
        <v>60</v>
      </c>
    </row>
    <row r="92604" spans="1:3" x14ac:dyDescent="0.2">
      <c r="A92604" s="1">
        <v>92602</v>
      </c>
      <c r="B92604" s="1" t="s">
        <v>92472</v>
      </c>
      <c r="C92604" s="1" t="s">
        <v>60</v>
      </c>
    </row>
    <row r="92605" spans="1:3" x14ac:dyDescent="0.2">
      <c r="A92605" s="1">
        <v>92603</v>
      </c>
      <c r="B92605" s="1" t="s">
        <v>92473</v>
      </c>
      <c r="C92605" s="1" t="s">
        <v>60</v>
      </c>
    </row>
    <row r="92606" spans="1:3" x14ac:dyDescent="0.2">
      <c r="A92606" s="1">
        <v>92604</v>
      </c>
      <c r="B92606" s="1" t="s">
        <v>92474</v>
      </c>
      <c r="C92606" s="1" t="s">
        <v>60</v>
      </c>
    </row>
    <row r="92607" spans="1:3" x14ac:dyDescent="0.2">
      <c r="A92607" s="1">
        <v>92605</v>
      </c>
      <c r="B92607" s="1" t="s">
        <v>92475</v>
      </c>
      <c r="C92607" s="1" t="s">
        <v>60</v>
      </c>
    </row>
    <row r="92608" spans="1:3" x14ac:dyDescent="0.2">
      <c r="A92608" s="1">
        <v>92606</v>
      </c>
      <c r="B92608" s="1" t="s">
        <v>92476</v>
      </c>
      <c r="C92608" s="1" t="s">
        <v>60</v>
      </c>
    </row>
    <row r="92609" spans="1:3" x14ac:dyDescent="0.2">
      <c r="A92609" s="1">
        <v>92607</v>
      </c>
      <c r="B92609" s="1" t="s">
        <v>92477</v>
      </c>
      <c r="C92609" s="1" t="s">
        <v>60</v>
      </c>
    </row>
    <row r="92610" spans="1:3" x14ac:dyDescent="0.2">
      <c r="A92610" s="1">
        <v>92608</v>
      </c>
      <c r="B92610" s="1" t="s">
        <v>92478</v>
      </c>
      <c r="C92610" s="1" t="s">
        <v>60</v>
      </c>
    </row>
    <row r="92611" spans="1:3" x14ac:dyDescent="0.2">
      <c r="A92611" s="1">
        <v>92609</v>
      </c>
      <c r="B92611" s="1" t="s">
        <v>92479</v>
      </c>
      <c r="C92611" s="1" t="s">
        <v>5</v>
      </c>
    </row>
    <row r="92612" spans="1:3" x14ac:dyDescent="0.2">
      <c r="A92612" s="1">
        <v>92610</v>
      </c>
      <c r="B92612" s="1" t="s">
        <v>92480</v>
      </c>
      <c r="C92612" s="1" t="s">
        <v>5</v>
      </c>
    </row>
    <row r="92613" spans="1:3" x14ac:dyDescent="0.2">
      <c r="A92613" s="1">
        <v>92611</v>
      </c>
      <c r="B92613" s="1" t="s">
        <v>92481</v>
      </c>
      <c r="C92613" s="1" t="s">
        <v>5</v>
      </c>
    </row>
    <row r="92614" spans="1:3" x14ac:dyDescent="0.2">
      <c r="A92614" s="1">
        <v>92612</v>
      </c>
      <c r="B92614" s="1" t="s">
        <v>92482</v>
      </c>
      <c r="C92614" s="1" t="s">
        <v>5</v>
      </c>
    </row>
    <row r="92615" spans="1:3" x14ac:dyDescent="0.2">
      <c r="A92615" s="1">
        <v>92613</v>
      </c>
      <c r="B92615" s="1" t="s">
        <v>92483</v>
      </c>
      <c r="C92615" s="1" t="s">
        <v>60</v>
      </c>
    </row>
    <row r="92616" spans="1:3" x14ac:dyDescent="0.2">
      <c r="A92616" s="1">
        <v>92614</v>
      </c>
      <c r="B92616" s="1" t="s">
        <v>92484</v>
      </c>
      <c r="C92616" s="1" t="s">
        <v>5</v>
      </c>
    </row>
    <row r="92617" spans="1:3" x14ac:dyDescent="0.2">
      <c r="A92617" s="1">
        <v>92615</v>
      </c>
      <c r="B92617" s="1" t="s">
        <v>92485</v>
      </c>
      <c r="C92617" s="1" t="s">
        <v>60</v>
      </c>
    </row>
    <row r="92618" spans="1:3" x14ac:dyDescent="0.2">
      <c r="A92618" s="1">
        <v>92616</v>
      </c>
      <c r="B92618" s="1" t="s">
        <v>92486</v>
      </c>
      <c r="C92618" s="1" t="s">
        <v>5</v>
      </c>
    </row>
    <row r="92619" spans="1:3" x14ac:dyDescent="0.2">
      <c r="A92619" s="1">
        <v>92617</v>
      </c>
      <c r="B92619" s="1" t="s">
        <v>92487</v>
      </c>
      <c r="C92619" s="1" t="s">
        <v>60</v>
      </c>
    </row>
    <row r="92620" spans="1:3" x14ac:dyDescent="0.2">
      <c r="A92620" s="1">
        <v>92618</v>
      </c>
      <c r="B92620" s="1" t="s">
        <v>92488</v>
      </c>
      <c r="C92620" s="1" t="s">
        <v>60</v>
      </c>
    </row>
    <row r="92621" spans="1:3" x14ac:dyDescent="0.2">
      <c r="A92621" s="1">
        <v>92619</v>
      </c>
      <c r="B92621" s="1" t="s">
        <v>92489</v>
      </c>
      <c r="C92621" s="1" t="s">
        <v>60</v>
      </c>
    </row>
    <row r="92622" spans="1:3" x14ac:dyDescent="0.2">
      <c r="A92622" s="1">
        <v>92620</v>
      </c>
      <c r="B92622" s="1" t="s">
        <v>92490</v>
      </c>
      <c r="C92622" s="1" t="s">
        <v>60</v>
      </c>
    </row>
    <row r="92623" spans="1:3" x14ac:dyDescent="0.2">
      <c r="A92623" s="1">
        <v>92621</v>
      </c>
      <c r="B92623" s="1" t="s">
        <v>92491</v>
      </c>
      <c r="C92623" s="1" t="s">
        <v>60</v>
      </c>
    </row>
    <row r="92624" spans="1:3" x14ac:dyDescent="0.2">
      <c r="A92624" s="1">
        <v>92622</v>
      </c>
      <c r="B92624" s="1" t="s">
        <v>92492</v>
      </c>
      <c r="C92624" s="1" t="s">
        <v>60</v>
      </c>
    </row>
    <row r="92625" spans="1:3" x14ac:dyDescent="0.2">
      <c r="A92625" s="1">
        <v>92623</v>
      </c>
      <c r="B92625" s="1" t="s">
        <v>92493</v>
      </c>
      <c r="C92625" s="1" t="s">
        <v>60</v>
      </c>
    </row>
    <row r="92626" spans="1:3" x14ac:dyDescent="0.2">
      <c r="A92626" s="1">
        <v>92624</v>
      </c>
      <c r="B92626" s="1" t="s">
        <v>92494</v>
      </c>
      <c r="C92626" s="1" t="s">
        <v>60</v>
      </c>
    </row>
    <row r="92627" spans="1:3" x14ac:dyDescent="0.2">
      <c r="A92627" s="1">
        <v>92625</v>
      </c>
      <c r="B92627" s="1" t="s">
        <v>92495</v>
      </c>
      <c r="C92627" s="1" t="s">
        <v>60</v>
      </c>
    </row>
    <row r="92628" spans="1:3" x14ac:dyDescent="0.2">
      <c r="A92628" s="1">
        <v>92626</v>
      </c>
      <c r="B92628" s="1" t="s">
        <v>92496</v>
      </c>
      <c r="C92628" s="1" t="s">
        <v>60</v>
      </c>
    </row>
    <row r="92629" spans="1:3" x14ac:dyDescent="0.2">
      <c r="A92629" s="1">
        <v>92627</v>
      </c>
      <c r="B92629" s="1" t="s">
        <v>92497</v>
      </c>
      <c r="C92629" s="1" t="s">
        <v>60</v>
      </c>
    </row>
    <row r="92630" spans="1:3" x14ac:dyDescent="0.2">
      <c r="A92630" s="1">
        <v>92628</v>
      </c>
      <c r="B92630" s="1" t="s">
        <v>92498</v>
      </c>
      <c r="C92630" s="1" t="s">
        <v>60</v>
      </c>
    </row>
    <row r="92631" spans="1:3" x14ac:dyDescent="0.2">
      <c r="A92631" s="1">
        <v>92629</v>
      </c>
      <c r="B92631" s="1" t="s">
        <v>92499</v>
      </c>
      <c r="C92631" s="1" t="s">
        <v>60</v>
      </c>
    </row>
    <row r="92632" spans="1:3" x14ac:dyDescent="0.2">
      <c r="A92632" s="1">
        <v>92630</v>
      </c>
      <c r="B92632" s="1" t="s">
        <v>92500</v>
      </c>
      <c r="C92632" s="1" t="s">
        <v>60</v>
      </c>
    </row>
    <row r="92633" spans="1:3" x14ac:dyDescent="0.2">
      <c r="A92633" s="1">
        <v>92631</v>
      </c>
      <c r="B92633" s="1" t="s">
        <v>92501</v>
      </c>
      <c r="C92633" s="1" t="s">
        <v>60</v>
      </c>
    </row>
    <row r="92634" spans="1:3" x14ac:dyDescent="0.2">
      <c r="A92634" s="1">
        <v>92632</v>
      </c>
      <c r="B92634" s="1" t="s">
        <v>92502</v>
      </c>
      <c r="C92634" s="1" t="s">
        <v>60</v>
      </c>
    </row>
    <row r="92635" spans="1:3" x14ac:dyDescent="0.2">
      <c r="A92635" s="1">
        <v>92633</v>
      </c>
      <c r="B92635" s="1" t="s">
        <v>92503</v>
      </c>
      <c r="C92635" s="1" t="s">
        <v>60</v>
      </c>
    </row>
    <row r="92636" spans="1:3" x14ac:dyDescent="0.2">
      <c r="A92636" s="1">
        <v>92634</v>
      </c>
      <c r="B92636" s="1" t="s">
        <v>92504</v>
      </c>
      <c r="C92636" s="1" t="s">
        <v>60</v>
      </c>
    </row>
    <row r="92637" spans="1:3" x14ac:dyDescent="0.2">
      <c r="A92637" s="1">
        <v>92635</v>
      </c>
      <c r="B92637" s="1" t="s">
        <v>92505</v>
      </c>
      <c r="C92637" s="1" t="s">
        <v>60</v>
      </c>
    </row>
    <row r="92638" spans="1:3" x14ac:dyDescent="0.2">
      <c r="A92638" s="1">
        <v>92636</v>
      </c>
      <c r="B92638" s="1" t="s">
        <v>92506</v>
      </c>
      <c r="C92638" s="1" t="s">
        <v>60</v>
      </c>
    </row>
    <row r="92639" spans="1:3" x14ac:dyDescent="0.2">
      <c r="A92639" s="1">
        <v>92637</v>
      </c>
      <c r="B92639" s="1" t="s">
        <v>92507</v>
      </c>
      <c r="C92639" s="1" t="s">
        <v>60</v>
      </c>
    </row>
    <row r="92640" spans="1:3" x14ac:dyDescent="0.2">
      <c r="A92640" s="1">
        <v>92638</v>
      </c>
      <c r="B92640" s="1" t="s">
        <v>92508</v>
      </c>
      <c r="C92640" s="1" t="s">
        <v>60</v>
      </c>
    </row>
    <row r="92641" spans="1:3" x14ac:dyDescent="0.2">
      <c r="A92641" s="1">
        <v>92639</v>
      </c>
      <c r="B92641" s="1" t="s">
        <v>92509</v>
      </c>
      <c r="C92641" s="1" t="s">
        <v>60</v>
      </c>
    </row>
    <row r="92642" spans="1:3" x14ac:dyDescent="0.2">
      <c r="A92642" s="1">
        <v>92640</v>
      </c>
      <c r="B92642" s="1" t="s">
        <v>92510</v>
      </c>
      <c r="C92642" s="1" t="s">
        <v>60</v>
      </c>
    </row>
    <row r="92643" spans="1:3" x14ac:dyDescent="0.2">
      <c r="A92643" s="1">
        <v>92641</v>
      </c>
      <c r="B92643" s="1" t="s">
        <v>92511</v>
      </c>
      <c r="C92643" s="1" t="s">
        <v>5</v>
      </c>
    </row>
    <row r="92644" spans="1:3" x14ac:dyDescent="0.2">
      <c r="A92644" s="1">
        <v>92642</v>
      </c>
      <c r="B92644" s="1" t="s">
        <v>92512</v>
      </c>
      <c r="C92644" s="1" t="s">
        <v>60</v>
      </c>
    </row>
    <row r="92645" spans="1:3" x14ac:dyDescent="0.2">
      <c r="A92645" s="1">
        <v>92643</v>
      </c>
      <c r="B92645" s="1" t="s">
        <v>92513</v>
      </c>
      <c r="C92645" s="1" t="s">
        <v>60</v>
      </c>
    </row>
    <row r="92646" spans="1:3" x14ac:dyDescent="0.2">
      <c r="A92646" s="1">
        <v>92644</v>
      </c>
      <c r="B92646" s="1" t="s">
        <v>92514</v>
      </c>
      <c r="C92646" s="1" t="s">
        <v>60</v>
      </c>
    </row>
    <row r="92647" spans="1:3" x14ac:dyDescent="0.2">
      <c r="A92647" s="1">
        <v>92645</v>
      </c>
      <c r="B92647" s="1" t="s">
        <v>92515</v>
      </c>
      <c r="C92647" s="1" t="s">
        <v>5</v>
      </c>
    </row>
    <row r="92648" spans="1:3" x14ac:dyDescent="0.2">
      <c r="A92648" s="1">
        <v>92646</v>
      </c>
      <c r="B92648" s="1" t="s">
        <v>92516</v>
      </c>
      <c r="C92648" s="1" t="s">
        <v>60</v>
      </c>
    </row>
    <row r="92649" spans="1:3" x14ac:dyDescent="0.2">
      <c r="A92649" s="1">
        <v>92647</v>
      </c>
      <c r="B92649" s="1" t="s">
        <v>92517</v>
      </c>
      <c r="C92649" s="1" t="s">
        <v>60</v>
      </c>
    </row>
    <row r="92650" spans="1:3" x14ac:dyDescent="0.2">
      <c r="A92650" s="1">
        <v>92648</v>
      </c>
      <c r="B92650" s="1" t="s">
        <v>92518</v>
      </c>
      <c r="C92650" s="1" t="s">
        <v>60</v>
      </c>
    </row>
    <row r="92651" spans="1:3" x14ac:dyDescent="0.2">
      <c r="A92651" s="1">
        <v>92649</v>
      </c>
      <c r="B92651" s="1" t="s">
        <v>92519</v>
      </c>
      <c r="C92651" s="1" t="s">
        <v>60</v>
      </c>
    </row>
    <row r="92652" spans="1:3" x14ac:dyDescent="0.2">
      <c r="A92652" s="1">
        <v>92650</v>
      </c>
      <c r="B92652" s="1" t="s">
        <v>92520</v>
      </c>
      <c r="C92652" s="1" t="s">
        <v>60</v>
      </c>
    </row>
    <row r="92653" spans="1:3" x14ac:dyDescent="0.2">
      <c r="A92653" s="1">
        <v>92651</v>
      </c>
      <c r="B92653" s="1" t="s">
        <v>92521</v>
      </c>
      <c r="C92653" s="1" t="s">
        <v>5</v>
      </c>
    </row>
    <row r="92654" spans="1:3" x14ac:dyDescent="0.2">
      <c r="A92654" s="1">
        <v>92652</v>
      </c>
      <c r="B92654" s="1" t="s">
        <v>92522</v>
      </c>
      <c r="C92654" s="1" t="s">
        <v>60</v>
      </c>
    </row>
    <row r="92655" spans="1:3" x14ac:dyDescent="0.2">
      <c r="A92655" s="1">
        <v>92653</v>
      </c>
      <c r="B92655" s="1" t="s">
        <v>92523</v>
      </c>
      <c r="C92655" s="1" t="s">
        <v>60</v>
      </c>
    </row>
    <row r="92656" spans="1:3" x14ac:dyDescent="0.2">
      <c r="A92656" s="1">
        <v>92654</v>
      </c>
      <c r="B92656" s="1" t="s">
        <v>92524</v>
      </c>
      <c r="C92656" s="1" t="s">
        <v>60</v>
      </c>
    </row>
    <row r="92657" spans="1:3" x14ac:dyDescent="0.2">
      <c r="A92657" s="1">
        <v>92655</v>
      </c>
      <c r="B92657" s="1" t="s">
        <v>92525</v>
      </c>
      <c r="C92657" s="1" t="s">
        <v>5</v>
      </c>
    </row>
    <row r="92658" spans="1:3" x14ac:dyDescent="0.2">
      <c r="A92658" s="1">
        <v>92656</v>
      </c>
      <c r="B92658" s="1" t="s">
        <v>92526</v>
      </c>
      <c r="C92658" s="1" t="s">
        <v>5</v>
      </c>
    </row>
    <row r="92659" spans="1:3" x14ac:dyDescent="0.2">
      <c r="A92659" s="1">
        <v>92657</v>
      </c>
      <c r="B92659" s="1" t="s">
        <v>92527</v>
      </c>
      <c r="C92659" s="1" t="s">
        <v>5</v>
      </c>
    </row>
    <row r="92660" spans="1:3" x14ac:dyDescent="0.2">
      <c r="A92660" s="1">
        <v>92658</v>
      </c>
      <c r="B92660" s="1" t="s">
        <v>92528</v>
      </c>
      <c r="C92660" s="1" t="s">
        <v>60</v>
      </c>
    </row>
    <row r="92661" spans="1:3" x14ac:dyDescent="0.2">
      <c r="A92661" s="1">
        <v>92659</v>
      </c>
      <c r="B92661" s="1" t="s">
        <v>92529</v>
      </c>
      <c r="C92661" s="1" t="s">
        <v>60</v>
      </c>
    </row>
    <row r="92662" spans="1:3" x14ac:dyDescent="0.2">
      <c r="A92662" s="1">
        <v>92660</v>
      </c>
      <c r="B92662" s="1" t="s">
        <v>92530</v>
      </c>
      <c r="C92662" s="1" t="s">
        <v>60</v>
      </c>
    </row>
    <row r="92663" spans="1:3" x14ac:dyDescent="0.2">
      <c r="A92663" s="1">
        <v>92661</v>
      </c>
      <c r="B92663" s="1" t="s">
        <v>92531</v>
      </c>
      <c r="C92663" s="1" t="s">
        <v>60</v>
      </c>
    </row>
    <row r="92664" spans="1:3" x14ac:dyDescent="0.2">
      <c r="A92664" s="1">
        <v>92662</v>
      </c>
      <c r="B92664" s="1" t="s">
        <v>92532</v>
      </c>
      <c r="C92664" s="1" t="s">
        <v>60</v>
      </c>
    </row>
    <row r="92665" spans="1:3" x14ac:dyDescent="0.2">
      <c r="A92665" s="1">
        <v>92663</v>
      </c>
      <c r="B92665" s="1" t="s">
        <v>92533</v>
      </c>
      <c r="C92665" s="1" t="s">
        <v>60</v>
      </c>
    </row>
    <row r="92666" spans="1:3" x14ac:dyDescent="0.2">
      <c r="A92666" s="1">
        <v>92664</v>
      </c>
      <c r="B92666" s="1" t="s">
        <v>92534</v>
      </c>
      <c r="C92666" s="1" t="s">
        <v>60</v>
      </c>
    </row>
    <row r="92667" spans="1:3" x14ac:dyDescent="0.2">
      <c r="A92667" s="1">
        <v>92665</v>
      </c>
      <c r="B92667" s="1" t="s">
        <v>92535</v>
      </c>
      <c r="C92667" s="1" t="s">
        <v>60</v>
      </c>
    </row>
    <row r="92668" spans="1:3" x14ac:dyDescent="0.2">
      <c r="A92668" s="1">
        <v>92666</v>
      </c>
      <c r="B92668" s="1" t="s">
        <v>92536</v>
      </c>
      <c r="C92668" s="1" t="s">
        <v>60</v>
      </c>
    </row>
    <row r="92669" spans="1:3" x14ac:dyDescent="0.2">
      <c r="A92669" s="1">
        <v>92667</v>
      </c>
      <c r="B92669" s="1" t="s">
        <v>92537</v>
      </c>
      <c r="C92669" s="1" t="s">
        <v>60</v>
      </c>
    </row>
    <row r="92670" spans="1:3" x14ac:dyDescent="0.2">
      <c r="A92670" s="1">
        <v>92668</v>
      </c>
      <c r="B92670" s="1" t="s">
        <v>92538</v>
      </c>
      <c r="C92670" s="1" t="s">
        <v>60</v>
      </c>
    </row>
    <row r="92671" spans="1:3" x14ac:dyDescent="0.2">
      <c r="A92671" s="1">
        <v>92669</v>
      </c>
      <c r="B92671" s="1" t="s">
        <v>92539</v>
      </c>
      <c r="C92671" s="1" t="s">
        <v>60</v>
      </c>
    </row>
    <row r="92672" spans="1:3" x14ac:dyDescent="0.2">
      <c r="A92672" s="1">
        <v>92670</v>
      </c>
      <c r="B92672" s="1" t="s">
        <v>92540</v>
      </c>
      <c r="C92672" s="1" t="s">
        <v>60</v>
      </c>
    </row>
    <row r="92673" spans="1:3" x14ac:dyDescent="0.2">
      <c r="A92673" s="1">
        <v>92671</v>
      </c>
      <c r="B92673" s="1" t="s">
        <v>92541</v>
      </c>
      <c r="C92673" s="1" t="s">
        <v>60</v>
      </c>
    </row>
    <row r="92674" spans="1:3" x14ac:dyDescent="0.2">
      <c r="A92674" s="1">
        <v>92672</v>
      </c>
      <c r="B92674" s="1" t="s">
        <v>92542</v>
      </c>
      <c r="C92674" s="1" t="s">
        <v>60</v>
      </c>
    </row>
    <row r="92675" spans="1:3" x14ac:dyDescent="0.2">
      <c r="A92675" s="1">
        <v>92673</v>
      </c>
      <c r="B92675" s="1" t="s">
        <v>92543</v>
      </c>
      <c r="C92675" s="1" t="s">
        <v>60</v>
      </c>
    </row>
    <row r="92676" spans="1:3" x14ac:dyDescent="0.2">
      <c r="A92676" s="1">
        <v>92674</v>
      </c>
      <c r="B92676" s="1" t="s">
        <v>92544</v>
      </c>
      <c r="C92676" s="1" t="s">
        <v>60</v>
      </c>
    </row>
    <row r="92677" spans="1:3" x14ac:dyDescent="0.2">
      <c r="A92677" s="1">
        <v>92675</v>
      </c>
      <c r="B92677" s="1" t="s">
        <v>92545</v>
      </c>
      <c r="C92677" s="1" t="s">
        <v>60</v>
      </c>
    </row>
    <row r="92678" spans="1:3" x14ac:dyDescent="0.2">
      <c r="A92678" s="1">
        <v>92676</v>
      </c>
      <c r="B92678" s="1" t="s">
        <v>92546</v>
      </c>
      <c r="C92678" s="1" t="s">
        <v>60</v>
      </c>
    </row>
    <row r="92679" spans="1:3" x14ac:dyDescent="0.2">
      <c r="A92679" s="1">
        <v>92677</v>
      </c>
      <c r="B92679" s="1" t="s">
        <v>92547</v>
      </c>
      <c r="C92679" s="1" t="s">
        <v>60</v>
      </c>
    </row>
    <row r="92680" spans="1:3" x14ac:dyDescent="0.2">
      <c r="A92680" s="1">
        <v>92678</v>
      </c>
      <c r="B92680" s="1" t="s">
        <v>92548</v>
      </c>
      <c r="C92680" s="1" t="s">
        <v>60</v>
      </c>
    </row>
    <row r="92681" spans="1:3" x14ac:dyDescent="0.2">
      <c r="A92681" s="1">
        <v>92679</v>
      </c>
      <c r="B92681" s="1" t="s">
        <v>92549</v>
      </c>
      <c r="C92681" s="1" t="s">
        <v>60</v>
      </c>
    </row>
    <row r="92682" spans="1:3" x14ac:dyDescent="0.2">
      <c r="A92682" s="1">
        <v>92680</v>
      </c>
      <c r="B92682" s="1" t="s">
        <v>92550</v>
      </c>
      <c r="C92682" s="1" t="s">
        <v>60</v>
      </c>
    </row>
    <row r="92683" spans="1:3" x14ac:dyDescent="0.2">
      <c r="A92683" s="1">
        <v>92681</v>
      </c>
      <c r="B92683" s="1" t="s">
        <v>92551</v>
      </c>
      <c r="C92683" s="1" t="s">
        <v>60</v>
      </c>
    </row>
    <row r="92684" spans="1:3" x14ac:dyDescent="0.2">
      <c r="A92684" s="1">
        <v>92682</v>
      </c>
      <c r="B92684" s="1" t="s">
        <v>92552</v>
      </c>
      <c r="C92684" s="1" t="s">
        <v>60</v>
      </c>
    </row>
    <row r="92685" spans="1:3" x14ac:dyDescent="0.2">
      <c r="A92685" s="1">
        <v>92683</v>
      </c>
      <c r="B92685" s="1" t="s">
        <v>92553</v>
      </c>
      <c r="C92685" s="1" t="s">
        <v>60</v>
      </c>
    </row>
    <row r="92686" spans="1:3" x14ac:dyDescent="0.2">
      <c r="A92686" s="1">
        <v>92684</v>
      </c>
      <c r="B92686" s="1" t="s">
        <v>92554</v>
      </c>
      <c r="C92686" s="1" t="s">
        <v>5</v>
      </c>
    </row>
    <row r="92687" spans="1:3" x14ac:dyDescent="0.2">
      <c r="A92687" s="1">
        <v>92685</v>
      </c>
      <c r="B92687" s="1" t="s">
        <v>92555</v>
      </c>
      <c r="C92687" s="1" t="s">
        <v>60</v>
      </c>
    </row>
    <row r="92688" spans="1:3" x14ac:dyDescent="0.2">
      <c r="A92688" s="1">
        <v>92686</v>
      </c>
      <c r="B92688" s="1" t="s">
        <v>92556</v>
      </c>
      <c r="C92688" s="1" t="s">
        <v>60</v>
      </c>
    </row>
    <row r="92689" spans="1:3" x14ac:dyDescent="0.2">
      <c r="A92689" s="1">
        <v>92687</v>
      </c>
      <c r="B92689" s="1" t="s">
        <v>92557</v>
      </c>
      <c r="C92689" s="1" t="s">
        <v>5</v>
      </c>
    </row>
    <row r="92690" spans="1:3" x14ac:dyDescent="0.2">
      <c r="A92690" s="1">
        <v>92688</v>
      </c>
      <c r="B92690" s="1" t="s">
        <v>92558</v>
      </c>
      <c r="C92690" s="1" t="s">
        <v>60</v>
      </c>
    </row>
    <row r="92691" spans="1:3" x14ac:dyDescent="0.2">
      <c r="A92691" s="1">
        <v>92689</v>
      </c>
      <c r="B92691" s="1" t="s">
        <v>92559</v>
      </c>
      <c r="C92691" s="1" t="s">
        <v>60</v>
      </c>
    </row>
    <row r="92692" spans="1:3" x14ac:dyDescent="0.2">
      <c r="A92692" s="1">
        <v>92690</v>
      </c>
      <c r="B92692" s="1" t="s">
        <v>92560</v>
      </c>
      <c r="C92692" s="1" t="s">
        <v>60</v>
      </c>
    </row>
    <row r="92693" spans="1:3" x14ac:dyDescent="0.2">
      <c r="A92693" s="1">
        <v>92691</v>
      </c>
      <c r="B92693" s="1" t="s">
        <v>92561</v>
      </c>
      <c r="C92693" s="1" t="s">
        <v>60</v>
      </c>
    </row>
    <row r="92694" spans="1:3" x14ac:dyDescent="0.2">
      <c r="A92694" s="1">
        <v>92692</v>
      </c>
      <c r="B92694" s="1" t="s">
        <v>92562</v>
      </c>
      <c r="C92694" s="1" t="s">
        <v>5</v>
      </c>
    </row>
    <row r="92695" spans="1:3" x14ac:dyDescent="0.2">
      <c r="A92695" s="1">
        <v>92693</v>
      </c>
      <c r="B92695" s="1" t="s">
        <v>92563</v>
      </c>
      <c r="C92695" s="1" t="s">
        <v>60</v>
      </c>
    </row>
    <row r="92696" spans="1:3" x14ac:dyDescent="0.2">
      <c r="A92696" s="1">
        <v>92694</v>
      </c>
      <c r="B92696" s="1" t="s">
        <v>92564</v>
      </c>
      <c r="C92696" s="1" t="s">
        <v>60</v>
      </c>
    </row>
    <row r="92697" spans="1:3" x14ac:dyDescent="0.2">
      <c r="A92697" s="1">
        <v>92695</v>
      </c>
      <c r="B92697" s="1" t="s">
        <v>92565</v>
      </c>
      <c r="C92697" s="1" t="s">
        <v>60</v>
      </c>
    </row>
    <row r="92698" spans="1:3" x14ac:dyDescent="0.2">
      <c r="A92698" s="1">
        <v>92696</v>
      </c>
      <c r="B92698" s="1" t="s">
        <v>92566</v>
      </c>
      <c r="C92698" s="1" t="s">
        <v>60</v>
      </c>
    </row>
    <row r="92699" spans="1:3" x14ac:dyDescent="0.2">
      <c r="A92699" s="1">
        <v>92697</v>
      </c>
      <c r="B92699" s="1" t="s">
        <v>92567</v>
      </c>
      <c r="C92699" s="1" t="s">
        <v>5</v>
      </c>
    </row>
    <row r="92700" spans="1:3" x14ac:dyDescent="0.2">
      <c r="A92700" s="1">
        <v>92698</v>
      </c>
      <c r="B92700" s="1" t="s">
        <v>92568</v>
      </c>
      <c r="C92700" s="1" t="s">
        <v>60</v>
      </c>
    </row>
    <row r="92701" spans="1:3" x14ac:dyDescent="0.2">
      <c r="A92701" s="1">
        <v>92699</v>
      </c>
      <c r="B92701" s="1" t="s">
        <v>92569</v>
      </c>
      <c r="C92701" s="1" t="s">
        <v>60</v>
      </c>
    </row>
    <row r="92702" spans="1:3" x14ac:dyDescent="0.2">
      <c r="A92702" s="1">
        <v>92700</v>
      </c>
      <c r="B92702" s="1" t="s">
        <v>92570</v>
      </c>
      <c r="C92702" s="1" t="s">
        <v>5</v>
      </c>
    </row>
    <row r="92703" spans="1:3" x14ac:dyDescent="0.2">
      <c r="A92703" s="1">
        <v>92701</v>
      </c>
      <c r="B92703" s="1" t="s">
        <v>92571</v>
      </c>
      <c r="C92703" s="1" t="s">
        <v>5</v>
      </c>
    </row>
    <row r="92704" spans="1:3" x14ac:dyDescent="0.2">
      <c r="A92704" s="1">
        <v>92702</v>
      </c>
      <c r="B92704" s="1" t="s">
        <v>92572</v>
      </c>
      <c r="C92704" s="1" t="s">
        <v>60</v>
      </c>
    </row>
    <row r="92705" spans="1:3" x14ac:dyDescent="0.2">
      <c r="A92705" s="1">
        <v>92703</v>
      </c>
      <c r="B92705" s="1" t="s">
        <v>92573</v>
      </c>
      <c r="C92705" s="1" t="s">
        <v>60</v>
      </c>
    </row>
    <row r="92706" spans="1:3" x14ac:dyDescent="0.2">
      <c r="A92706" s="1">
        <v>92704</v>
      </c>
      <c r="B92706" s="1" t="s">
        <v>92574</v>
      </c>
      <c r="C92706" s="1" t="s">
        <v>5</v>
      </c>
    </row>
    <row r="92707" spans="1:3" x14ac:dyDescent="0.2">
      <c r="A92707" s="1">
        <v>92705</v>
      </c>
      <c r="B92707" s="1" t="s">
        <v>92575</v>
      </c>
      <c r="C92707" s="1" t="s">
        <v>5</v>
      </c>
    </row>
    <row r="92708" spans="1:3" x14ac:dyDescent="0.2">
      <c r="A92708" s="1">
        <v>92706</v>
      </c>
      <c r="B92708" s="1" t="s">
        <v>92576</v>
      </c>
      <c r="C92708" s="1" t="s">
        <v>60</v>
      </c>
    </row>
    <row r="92709" spans="1:3" x14ac:dyDescent="0.2">
      <c r="A92709" s="1">
        <v>92707</v>
      </c>
      <c r="B92709" s="1" t="s">
        <v>92577</v>
      </c>
      <c r="C92709" s="1" t="s">
        <v>60</v>
      </c>
    </row>
    <row r="92710" spans="1:3" x14ac:dyDescent="0.2">
      <c r="A92710" s="1">
        <v>92708</v>
      </c>
      <c r="B92710" s="1" t="s">
        <v>92578</v>
      </c>
      <c r="C92710" s="1" t="s">
        <v>60</v>
      </c>
    </row>
    <row r="92711" spans="1:3" x14ac:dyDescent="0.2">
      <c r="A92711" s="1">
        <v>92709</v>
      </c>
      <c r="B92711" s="1" t="s">
        <v>92579</v>
      </c>
      <c r="C92711" s="1" t="s">
        <v>60</v>
      </c>
    </row>
    <row r="92712" spans="1:3" x14ac:dyDescent="0.2">
      <c r="A92712" s="1">
        <v>92710</v>
      </c>
      <c r="B92712" s="1" t="s">
        <v>92580</v>
      </c>
      <c r="C92712" s="1" t="s">
        <v>60</v>
      </c>
    </row>
    <row r="92713" spans="1:3" x14ac:dyDescent="0.2">
      <c r="A92713" s="1">
        <v>92711</v>
      </c>
      <c r="B92713" s="1" t="s">
        <v>92581</v>
      </c>
      <c r="C92713" s="1" t="s">
        <v>60</v>
      </c>
    </row>
    <row r="92714" spans="1:3" x14ac:dyDescent="0.2">
      <c r="A92714" s="1">
        <v>92712</v>
      </c>
      <c r="B92714" s="1" t="s">
        <v>92582</v>
      </c>
      <c r="C92714" s="1" t="s">
        <v>5</v>
      </c>
    </row>
    <row r="92715" spans="1:3" x14ac:dyDescent="0.2">
      <c r="A92715" s="1">
        <v>92713</v>
      </c>
      <c r="B92715" s="1" t="s">
        <v>92583</v>
      </c>
      <c r="C92715" s="1" t="s">
        <v>5</v>
      </c>
    </row>
    <row r="92716" spans="1:3" x14ac:dyDescent="0.2">
      <c r="A92716" s="1">
        <v>92714</v>
      </c>
      <c r="B92716" s="1" t="s">
        <v>92584</v>
      </c>
      <c r="C92716" s="1" t="s">
        <v>60</v>
      </c>
    </row>
    <row r="92717" spans="1:3" x14ac:dyDescent="0.2">
      <c r="A92717" s="1">
        <v>92715</v>
      </c>
      <c r="B92717" s="1" t="s">
        <v>92585</v>
      </c>
      <c r="C92717" s="1" t="s">
        <v>60</v>
      </c>
    </row>
    <row r="92718" spans="1:3" x14ac:dyDescent="0.2">
      <c r="A92718" s="1">
        <v>92716</v>
      </c>
      <c r="B92718" s="1" t="s">
        <v>92586</v>
      </c>
      <c r="C92718" s="1" t="s">
        <v>5</v>
      </c>
    </row>
    <row r="92719" spans="1:3" x14ac:dyDescent="0.2">
      <c r="A92719" s="1">
        <v>92717</v>
      </c>
      <c r="B92719" s="1" t="s">
        <v>92587</v>
      </c>
      <c r="C92719" s="1" t="s">
        <v>5</v>
      </c>
    </row>
    <row r="92720" spans="1:3" x14ac:dyDescent="0.2">
      <c r="A92720" s="1">
        <v>92718</v>
      </c>
      <c r="B92720" s="1" t="s">
        <v>92588</v>
      </c>
      <c r="C92720" s="1" t="s">
        <v>60</v>
      </c>
    </row>
    <row r="92721" spans="1:3" x14ac:dyDescent="0.2">
      <c r="A92721" s="1">
        <v>92719</v>
      </c>
      <c r="B92721" s="1" t="s">
        <v>92589</v>
      </c>
      <c r="C92721" s="1" t="s">
        <v>60</v>
      </c>
    </row>
    <row r="92722" spans="1:3" x14ac:dyDescent="0.2">
      <c r="A92722" s="1">
        <v>92720</v>
      </c>
      <c r="B92722" s="1" t="s">
        <v>92590</v>
      </c>
      <c r="C92722" s="1" t="s">
        <v>5</v>
      </c>
    </row>
    <row r="92723" spans="1:3" x14ac:dyDescent="0.2">
      <c r="A92723" s="1">
        <v>92721</v>
      </c>
      <c r="B92723" s="1" t="s">
        <v>92591</v>
      </c>
      <c r="C92723" s="1" t="s">
        <v>60</v>
      </c>
    </row>
    <row r="92724" spans="1:3" x14ac:dyDescent="0.2">
      <c r="A92724" s="1">
        <v>92722</v>
      </c>
      <c r="B92724" s="1" t="s">
        <v>92592</v>
      </c>
      <c r="C92724" s="1" t="s">
        <v>5</v>
      </c>
    </row>
    <row r="92725" spans="1:3" x14ac:dyDescent="0.2">
      <c r="A92725" s="1">
        <v>92723</v>
      </c>
      <c r="B92725" s="1" t="s">
        <v>92593</v>
      </c>
      <c r="C92725" s="1" t="s">
        <v>5</v>
      </c>
    </row>
    <row r="92726" spans="1:3" x14ac:dyDescent="0.2">
      <c r="A92726" s="1">
        <v>92724</v>
      </c>
      <c r="B92726" s="1" t="s">
        <v>92594</v>
      </c>
      <c r="C92726" s="1" t="s">
        <v>5</v>
      </c>
    </row>
    <row r="92727" spans="1:3" x14ac:dyDescent="0.2">
      <c r="A92727" s="1">
        <v>92725</v>
      </c>
      <c r="B92727" s="1" t="s">
        <v>92595</v>
      </c>
      <c r="C92727" s="1" t="s">
        <v>60</v>
      </c>
    </row>
    <row r="92728" spans="1:3" x14ac:dyDescent="0.2">
      <c r="A92728" s="1">
        <v>92726</v>
      </c>
      <c r="B92728" s="1" t="s">
        <v>92596</v>
      </c>
      <c r="C92728" s="1" t="s">
        <v>60</v>
      </c>
    </row>
    <row r="92729" spans="1:3" x14ac:dyDescent="0.2">
      <c r="A92729" s="1">
        <v>92727</v>
      </c>
      <c r="B92729" s="1" t="s">
        <v>92597</v>
      </c>
      <c r="C92729" s="1" t="s">
        <v>60</v>
      </c>
    </row>
    <row r="92730" spans="1:3" x14ac:dyDescent="0.2">
      <c r="A92730" s="1">
        <v>92728</v>
      </c>
      <c r="B92730" s="1" t="s">
        <v>92598</v>
      </c>
      <c r="C92730" s="1" t="s">
        <v>60</v>
      </c>
    </row>
    <row r="92731" spans="1:3" x14ac:dyDescent="0.2">
      <c r="A92731" s="1">
        <v>92729</v>
      </c>
      <c r="B92731" s="1" t="s">
        <v>92599</v>
      </c>
      <c r="C92731" s="1" t="s">
        <v>5</v>
      </c>
    </row>
    <row r="92732" spans="1:3" x14ac:dyDescent="0.2">
      <c r="A92732" s="1">
        <v>92730</v>
      </c>
      <c r="B92732" s="1" t="s">
        <v>92600</v>
      </c>
      <c r="C92732" s="1" t="s">
        <v>60</v>
      </c>
    </row>
    <row r="92733" spans="1:3" x14ac:dyDescent="0.2">
      <c r="A92733" s="1">
        <v>92731</v>
      </c>
      <c r="B92733" s="1" t="s">
        <v>92601</v>
      </c>
      <c r="C92733" s="1" t="s">
        <v>5</v>
      </c>
    </row>
    <row r="92734" spans="1:3" x14ac:dyDescent="0.2">
      <c r="A92734" s="1">
        <v>92732</v>
      </c>
      <c r="B92734" s="1" t="s">
        <v>92602</v>
      </c>
      <c r="C92734" s="1" t="s">
        <v>60</v>
      </c>
    </row>
    <row r="92735" spans="1:3" x14ac:dyDescent="0.2">
      <c r="A92735" s="1">
        <v>92733</v>
      </c>
      <c r="B92735" s="1" t="s">
        <v>92603</v>
      </c>
      <c r="C92735" s="1" t="s">
        <v>5</v>
      </c>
    </row>
    <row r="92736" spans="1:3" x14ac:dyDescent="0.2">
      <c r="A92736" s="1">
        <v>92734</v>
      </c>
      <c r="B92736" s="1" t="s">
        <v>92604</v>
      </c>
      <c r="C92736" s="1" t="s">
        <v>5</v>
      </c>
    </row>
    <row r="92737" spans="1:3" x14ac:dyDescent="0.2">
      <c r="A92737" s="1">
        <v>92735</v>
      </c>
      <c r="B92737" s="1" t="s">
        <v>92605</v>
      </c>
      <c r="C92737" s="1" t="s">
        <v>60</v>
      </c>
    </row>
    <row r="92738" spans="1:3" x14ac:dyDescent="0.2">
      <c r="A92738" s="1">
        <v>92736</v>
      </c>
      <c r="B92738" s="1" t="s">
        <v>92606</v>
      </c>
      <c r="C92738" s="1" t="s">
        <v>60</v>
      </c>
    </row>
    <row r="92739" spans="1:3" x14ac:dyDescent="0.2">
      <c r="A92739" s="1">
        <v>92737</v>
      </c>
      <c r="B92739" s="1" t="s">
        <v>92607</v>
      </c>
      <c r="C92739" s="1" t="s">
        <v>5</v>
      </c>
    </row>
    <row r="92740" spans="1:3" x14ac:dyDescent="0.2">
      <c r="A92740" s="1">
        <v>92738</v>
      </c>
      <c r="B92740" s="1" t="s">
        <v>92608</v>
      </c>
      <c r="C92740" s="1" t="s">
        <v>5</v>
      </c>
    </row>
    <row r="92741" spans="1:3" x14ac:dyDescent="0.2">
      <c r="A92741" s="1">
        <v>92739</v>
      </c>
      <c r="B92741" s="1" t="s">
        <v>92609</v>
      </c>
      <c r="C92741" s="1" t="s">
        <v>5</v>
      </c>
    </row>
    <row r="92742" spans="1:3" x14ac:dyDescent="0.2">
      <c r="A92742" s="1">
        <v>92740</v>
      </c>
      <c r="B92742" s="1" t="s">
        <v>92610</v>
      </c>
      <c r="C92742" s="1" t="s">
        <v>60</v>
      </c>
    </row>
    <row r="92743" spans="1:3" x14ac:dyDescent="0.2">
      <c r="A92743" s="1">
        <v>92741</v>
      </c>
      <c r="B92743" s="1" t="s">
        <v>92611</v>
      </c>
      <c r="C92743" s="1" t="s">
        <v>60</v>
      </c>
    </row>
    <row r="92744" spans="1:3" x14ac:dyDescent="0.2">
      <c r="A92744" s="1">
        <v>92742</v>
      </c>
      <c r="B92744" s="1" t="s">
        <v>92612</v>
      </c>
      <c r="C92744" s="1" t="s">
        <v>60</v>
      </c>
    </row>
    <row r="92745" spans="1:3" x14ac:dyDescent="0.2">
      <c r="A92745" s="1">
        <v>92743</v>
      </c>
      <c r="B92745" s="1" t="s">
        <v>92613</v>
      </c>
      <c r="C92745" s="1" t="s">
        <v>60</v>
      </c>
    </row>
    <row r="92746" spans="1:3" x14ac:dyDescent="0.2">
      <c r="A92746" s="1">
        <v>92744</v>
      </c>
      <c r="B92746" s="1" t="s">
        <v>92614</v>
      </c>
      <c r="C92746" s="1" t="s">
        <v>60</v>
      </c>
    </row>
    <row r="92747" spans="1:3" x14ac:dyDescent="0.2">
      <c r="A92747" s="1">
        <v>92745</v>
      </c>
      <c r="B92747" s="1" t="s">
        <v>92615</v>
      </c>
      <c r="C92747" s="1" t="s">
        <v>5</v>
      </c>
    </row>
    <row r="92748" spans="1:3" x14ac:dyDescent="0.2">
      <c r="A92748" s="1">
        <v>92746</v>
      </c>
      <c r="B92748" s="1" t="s">
        <v>92616</v>
      </c>
      <c r="C92748" s="1" t="s">
        <v>60</v>
      </c>
    </row>
    <row r="92749" spans="1:3" x14ac:dyDescent="0.2">
      <c r="A92749" s="1">
        <v>92747</v>
      </c>
      <c r="B92749" s="1" t="s">
        <v>92617</v>
      </c>
      <c r="C92749" s="1" t="s">
        <v>60</v>
      </c>
    </row>
    <row r="92750" spans="1:3" x14ac:dyDescent="0.2">
      <c r="A92750" s="1">
        <v>92748</v>
      </c>
      <c r="B92750" s="1" t="s">
        <v>92618</v>
      </c>
      <c r="C92750" s="1" t="s">
        <v>60</v>
      </c>
    </row>
    <row r="92751" spans="1:3" x14ac:dyDescent="0.2">
      <c r="A92751" s="1">
        <v>92749</v>
      </c>
      <c r="B92751" s="1" t="s">
        <v>92619</v>
      </c>
      <c r="C92751" s="1" t="s">
        <v>5</v>
      </c>
    </row>
    <row r="92752" spans="1:3" x14ac:dyDescent="0.2">
      <c r="A92752" s="1">
        <v>92750</v>
      </c>
      <c r="B92752" s="1" t="s">
        <v>92620</v>
      </c>
      <c r="C92752" s="1" t="s">
        <v>60</v>
      </c>
    </row>
    <row r="92753" spans="1:3" x14ac:dyDescent="0.2">
      <c r="A92753" s="1">
        <v>92751</v>
      </c>
      <c r="B92753" s="1" t="s">
        <v>92621</v>
      </c>
      <c r="C92753" s="1" t="s">
        <v>60</v>
      </c>
    </row>
    <row r="92754" spans="1:3" x14ac:dyDescent="0.2">
      <c r="A92754" s="1">
        <v>92752</v>
      </c>
      <c r="B92754" s="1" t="s">
        <v>92622</v>
      </c>
      <c r="C92754" s="1" t="s">
        <v>60</v>
      </c>
    </row>
    <row r="92755" spans="1:3" x14ac:dyDescent="0.2">
      <c r="A92755" s="1">
        <v>92753</v>
      </c>
      <c r="B92755" s="1" t="s">
        <v>92623</v>
      </c>
      <c r="C92755" s="1" t="s">
        <v>60</v>
      </c>
    </row>
    <row r="92756" spans="1:3" x14ac:dyDescent="0.2">
      <c r="A92756" s="1">
        <v>92754</v>
      </c>
      <c r="B92756" s="1" t="s">
        <v>92624</v>
      </c>
      <c r="C92756" s="1" t="s">
        <v>60</v>
      </c>
    </row>
    <row r="92757" spans="1:3" x14ac:dyDescent="0.2">
      <c r="A92757" s="1">
        <v>92755</v>
      </c>
      <c r="B92757" s="1" t="s">
        <v>92625</v>
      </c>
      <c r="C92757" s="1" t="s">
        <v>60</v>
      </c>
    </row>
    <row r="92758" spans="1:3" x14ac:dyDescent="0.2">
      <c r="A92758" s="1">
        <v>92756</v>
      </c>
      <c r="B92758" s="1" t="s">
        <v>92626</v>
      </c>
      <c r="C92758" s="1" t="s">
        <v>60</v>
      </c>
    </row>
    <row r="92759" spans="1:3" x14ac:dyDescent="0.2">
      <c r="A92759" s="1">
        <v>92757</v>
      </c>
      <c r="B92759" s="1" t="s">
        <v>92627</v>
      </c>
      <c r="C92759" s="1" t="s">
        <v>60</v>
      </c>
    </row>
    <row r="92760" spans="1:3" x14ac:dyDescent="0.2">
      <c r="A92760" s="1">
        <v>92758</v>
      </c>
      <c r="B92760" s="1" t="s">
        <v>92628</v>
      </c>
      <c r="C92760" s="1" t="s">
        <v>60</v>
      </c>
    </row>
    <row r="92761" spans="1:3" x14ac:dyDescent="0.2">
      <c r="A92761" s="1">
        <v>92759</v>
      </c>
      <c r="B92761" s="1" t="s">
        <v>92629</v>
      </c>
      <c r="C92761" s="1" t="s">
        <v>60</v>
      </c>
    </row>
    <row r="92762" spans="1:3" x14ac:dyDescent="0.2">
      <c r="A92762" s="1">
        <v>92760</v>
      </c>
      <c r="B92762" s="1" t="s">
        <v>92630</v>
      </c>
      <c r="C92762" s="1" t="s">
        <v>60</v>
      </c>
    </row>
    <row r="92763" spans="1:3" x14ac:dyDescent="0.2">
      <c r="A92763" s="1">
        <v>92761</v>
      </c>
      <c r="B92763" s="1" t="s">
        <v>92631</v>
      </c>
      <c r="C92763" s="1" t="s">
        <v>60</v>
      </c>
    </row>
    <row r="92764" spans="1:3" x14ac:dyDescent="0.2">
      <c r="A92764" s="1">
        <v>92762</v>
      </c>
      <c r="B92764" s="1" t="s">
        <v>92632</v>
      </c>
      <c r="C92764" s="1" t="s">
        <v>60</v>
      </c>
    </row>
    <row r="92765" spans="1:3" x14ac:dyDescent="0.2">
      <c r="A92765" s="1">
        <v>92763</v>
      </c>
      <c r="B92765" s="1" t="s">
        <v>92633</v>
      </c>
      <c r="C92765" s="1" t="s">
        <v>5</v>
      </c>
    </row>
    <row r="92766" spans="1:3" x14ac:dyDescent="0.2">
      <c r="A92766" s="1">
        <v>92764</v>
      </c>
      <c r="B92766" s="1" t="s">
        <v>92634</v>
      </c>
      <c r="C92766" s="1" t="s">
        <v>5</v>
      </c>
    </row>
    <row r="92767" spans="1:3" x14ac:dyDescent="0.2">
      <c r="A92767" s="1">
        <v>92765</v>
      </c>
      <c r="B92767" s="1" t="s">
        <v>92635</v>
      </c>
      <c r="C92767" s="1" t="s">
        <v>60</v>
      </c>
    </row>
    <row r="92768" spans="1:3" x14ac:dyDescent="0.2">
      <c r="A92768" s="1">
        <v>92766</v>
      </c>
      <c r="B92768" s="1" t="s">
        <v>92636</v>
      </c>
      <c r="C92768" s="1" t="s">
        <v>60</v>
      </c>
    </row>
    <row r="92769" spans="1:3" x14ac:dyDescent="0.2">
      <c r="A92769" s="1">
        <v>92767</v>
      </c>
      <c r="B92769" s="1" t="s">
        <v>92637</v>
      </c>
      <c r="C92769" s="1" t="s">
        <v>60</v>
      </c>
    </row>
    <row r="92770" spans="1:3" x14ac:dyDescent="0.2">
      <c r="A92770" s="1">
        <v>92768</v>
      </c>
      <c r="B92770" s="1" t="s">
        <v>92638</v>
      </c>
      <c r="C92770" s="1" t="s">
        <v>5</v>
      </c>
    </row>
    <row r="92771" spans="1:3" x14ac:dyDescent="0.2">
      <c r="A92771" s="1">
        <v>92769</v>
      </c>
      <c r="B92771" s="1" t="s">
        <v>92639</v>
      </c>
      <c r="C92771" s="1" t="s">
        <v>60</v>
      </c>
    </row>
    <row r="92772" spans="1:3" x14ac:dyDescent="0.2">
      <c r="A92772" s="1">
        <v>92770</v>
      </c>
      <c r="B92772" s="1" t="s">
        <v>92640</v>
      </c>
      <c r="C92772" s="1" t="s">
        <v>5</v>
      </c>
    </row>
    <row r="92773" spans="1:3" x14ac:dyDescent="0.2">
      <c r="A92773" s="1">
        <v>92771</v>
      </c>
      <c r="B92773" s="1" t="s">
        <v>92641</v>
      </c>
      <c r="C92773" s="1" t="s">
        <v>5</v>
      </c>
    </row>
    <row r="92774" spans="1:3" x14ac:dyDescent="0.2">
      <c r="A92774" s="1">
        <v>92772</v>
      </c>
      <c r="B92774" s="1" t="s">
        <v>92642</v>
      </c>
      <c r="C92774" s="1" t="s">
        <v>60</v>
      </c>
    </row>
    <row r="92775" spans="1:3" x14ac:dyDescent="0.2">
      <c r="A92775" s="1">
        <v>92773</v>
      </c>
      <c r="B92775" s="1" t="s">
        <v>92643</v>
      </c>
      <c r="C92775" s="1" t="s">
        <v>5</v>
      </c>
    </row>
    <row r="92776" spans="1:3" x14ac:dyDescent="0.2">
      <c r="A92776" s="1">
        <v>92774</v>
      </c>
      <c r="B92776" s="1" t="s">
        <v>92644</v>
      </c>
      <c r="C92776" s="1" t="s">
        <v>60</v>
      </c>
    </row>
    <row r="92777" spans="1:3" x14ac:dyDescent="0.2">
      <c r="A92777" s="1">
        <v>92775</v>
      </c>
      <c r="B92777" s="1" t="s">
        <v>92645</v>
      </c>
      <c r="C92777" s="1" t="s">
        <v>60</v>
      </c>
    </row>
    <row r="92778" spans="1:3" x14ac:dyDescent="0.2">
      <c r="A92778" s="1">
        <v>92776</v>
      </c>
      <c r="B92778" s="1" t="s">
        <v>92646</v>
      </c>
      <c r="C92778" s="1" t="s">
        <v>60</v>
      </c>
    </row>
    <row r="92779" spans="1:3" x14ac:dyDescent="0.2">
      <c r="A92779" s="1">
        <v>92777</v>
      </c>
      <c r="B92779" s="1" t="s">
        <v>92647</v>
      </c>
      <c r="C92779" s="1" t="s">
        <v>5</v>
      </c>
    </row>
    <row r="92780" spans="1:3" x14ac:dyDescent="0.2">
      <c r="A92780" s="1">
        <v>92778</v>
      </c>
      <c r="B92780" s="1" t="s">
        <v>92648</v>
      </c>
      <c r="C92780" s="1" t="s">
        <v>60</v>
      </c>
    </row>
    <row r="92781" spans="1:3" x14ac:dyDescent="0.2">
      <c r="A92781" s="1">
        <v>92779</v>
      </c>
      <c r="B92781" s="1" t="s">
        <v>92649</v>
      </c>
      <c r="C92781" s="1" t="s">
        <v>5</v>
      </c>
    </row>
    <row r="92782" spans="1:3" x14ac:dyDescent="0.2">
      <c r="A92782" s="1">
        <v>92780</v>
      </c>
      <c r="B92782" s="1" t="s">
        <v>92650</v>
      </c>
      <c r="C92782" s="1" t="s">
        <v>60</v>
      </c>
    </row>
    <row r="92783" spans="1:3" x14ac:dyDescent="0.2">
      <c r="A92783" s="1">
        <v>92781</v>
      </c>
      <c r="B92783" s="1" t="s">
        <v>92651</v>
      </c>
      <c r="C92783" s="1" t="s">
        <v>60</v>
      </c>
    </row>
    <row r="92784" spans="1:3" x14ac:dyDescent="0.2">
      <c r="A92784" s="1">
        <v>92782</v>
      </c>
      <c r="B92784" s="1" t="s">
        <v>92652</v>
      </c>
      <c r="C92784" s="1" t="s">
        <v>60</v>
      </c>
    </row>
    <row r="92785" spans="1:3" x14ac:dyDescent="0.2">
      <c r="A92785" s="1">
        <v>92783</v>
      </c>
      <c r="B92785" s="1" t="s">
        <v>92653</v>
      </c>
      <c r="C92785" s="1" t="s">
        <v>60</v>
      </c>
    </row>
    <row r="92786" spans="1:3" x14ac:dyDescent="0.2">
      <c r="A92786" s="1">
        <v>92784</v>
      </c>
      <c r="B92786" s="1" t="s">
        <v>92654</v>
      </c>
      <c r="C92786" s="1" t="s">
        <v>60</v>
      </c>
    </row>
    <row r="92787" spans="1:3" x14ac:dyDescent="0.2">
      <c r="A92787" s="1">
        <v>92785</v>
      </c>
      <c r="B92787" s="1" t="s">
        <v>92655</v>
      </c>
      <c r="C92787" s="1" t="s">
        <v>5</v>
      </c>
    </row>
    <row r="92788" spans="1:3" x14ac:dyDescent="0.2">
      <c r="A92788" s="1">
        <v>92786</v>
      </c>
      <c r="B92788" s="1" t="s">
        <v>92656</v>
      </c>
      <c r="C92788" s="1" t="s">
        <v>60</v>
      </c>
    </row>
    <row r="92789" spans="1:3" x14ac:dyDescent="0.2">
      <c r="A92789" s="1">
        <v>92787</v>
      </c>
      <c r="B92789" s="1" t="s">
        <v>92657</v>
      </c>
      <c r="C92789" s="1" t="s">
        <v>60</v>
      </c>
    </row>
    <row r="92790" spans="1:3" x14ac:dyDescent="0.2">
      <c r="A92790" s="1">
        <v>92788</v>
      </c>
      <c r="B92790" s="1" t="s">
        <v>92658</v>
      </c>
      <c r="C92790" s="1" t="s">
        <v>60</v>
      </c>
    </row>
    <row r="92791" spans="1:3" x14ac:dyDescent="0.2">
      <c r="A92791" s="1">
        <v>92789</v>
      </c>
      <c r="B92791" s="1" t="s">
        <v>92659</v>
      </c>
      <c r="C92791" s="1" t="s">
        <v>5</v>
      </c>
    </row>
    <row r="92792" spans="1:3" x14ac:dyDescent="0.2">
      <c r="A92792" s="1">
        <v>92790</v>
      </c>
      <c r="B92792" s="1" t="s">
        <v>92660</v>
      </c>
      <c r="C92792" s="1" t="s">
        <v>60</v>
      </c>
    </row>
    <row r="92793" spans="1:3" x14ac:dyDescent="0.2">
      <c r="A92793" s="1">
        <v>92791</v>
      </c>
      <c r="B92793" s="1" t="s">
        <v>92661</v>
      </c>
      <c r="C92793" s="1" t="s">
        <v>60</v>
      </c>
    </row>
    <row r="92794" spans="1:3" x14ac:dyDescent="0.2">
      <c r="A92794" s="1">
        <v>92792</v>
      </c>
      <c r="B92794" s="1" t="s">
        <v>92662</v>
      </c>
      <c r="C92794" s="1" t="s">
        <v>60</v>
      </c>
    </row>
    <row r="92795" spans="1:3" x14ac:dyDescent="0.2">
      <c r="A92795" s="1">
        <v>92793</v>
      </c>
      <c r="B92795" s="1" t="s">
        <v>92663</v>
      </c>
      <c r="C92795" s="1" t="s">
        <v>60</v>
      </c>
    </row>
    <row r="92796" spans="1:3" x14ac:dyDescent="0.2">
      <c r="A92796" s="1">
        <v>92794</v>
      </c>
      <c r="B92796" s="1" t="s">
        <v>92664</v>
      </c>
      <c r="C92796" s="1" t="s">
        <v>60</v>
      </c>
    </row>
    <row r="92797" spans="1:3" x14ac:dyDescent="0.2">
      <c r="A92797" s="1">
        <v>92795</v>
      </c>
      <c r="B92797" s="1" t="s">
        <v>92665</v>
      </c>
      <c r="C92797" s="1" t="s">
        <v>60</v>
      </c>
    </row>
    <row r="92798" spans="1:3" x14ac:dyDescent="0.2">
      <c r="A92798" s="1">
        <v>92796</v>
      </c>
      <c r="B92798" s="1" t="s">
        <v>92666</v>
      </c>
      <c r="C92798" s="1" t="s">
        <v>60</v>
      </c>
    </row>
    <row r="92799" spans="1:3" x14ac:dyDescent="0.2">
      <c r="A92799" s="1">
        <v>92797</v>
      </c>
      <c r="B92799" s="1" t="s">
        <v>92667</v>
      </c>
      <c r="C92799" s="1" t="s">
        <v>60</v>
      </c>
    </row>
    <row r="92800" spans="1:3" x14ac:dyDescent="0.2">
      <c r="A92800" s="1">
        <v>92798</v>
      </c>
      <c r="B92800" s="1" t="s">
        <v>92668</v>
      </c>
      <c r="C92800" s="1" t="s">
        <v>60</v>
      </c>
    </row>
    <row r="92801" spans="1:3" x14ac:dyDescent="0.2">
      <c r="A92801" s="1">
        <v>92799</v>
      </c>
      <c r="B92801" s="1" t="s">
        <v>92669</v>
      </c>
      <c r="C92801" s="1" t="s">
        <v>60</v>
      </c>
    </row>
    <row r="92802" spans="1:3" x14ac:dyDescent="0.2">
      <c r="A92802" s="1">
        <v>92800</v>
      </c>
      <c r="B92802" s="1" t="s">
        <v>92670</v>
      </c>
      <c r="C92802" s="1" t="s">
        <v>60</v>
      </c>
    </row>
    <row r="92803" spans="1:3" x14ac:dyDescent="0.2">
      <c r="A92803" s="1">
        <v>92801</v>
      </c>
      <c r="B92803" s="1" t="s">
        <v>92671</v>
      </c>
      <c r="C92803" s="1" t="s">
        <v>60</v>
      </c>
    </row>
    <row r="92804" spans="1:3" x14ac:dyDescent="0.2">
      <c r="A92804" s="1">
        <v>92802</v>
      </c>
      <c r="B92804" s="1" t="s">
        <v>92672</v>
      </c>
      <c r="C92804" s="1" t="s">
        <v>60</v>
      </c>
    </row>
    <row r="92805" spans="1:3" x14ac:dyDescent="0.2">
      <c r="A92805" s="1">
        <v>92803</v>
      </c>
      <c r="B92805" s="1" t="s">
        <v>92673</v>
      </c>
      <c r="C92805" s="1" t="s">
        <v>60</v>
      </c>
    </row>
    <row r="92806" spans="1:3" x14ac:dyDescent="0.2">
      <c r="A92806" s="1">
        <v>92804</v>
      </c>
      <c r="B92806" s="1" t="s">
        <v>92674</v>
      </c>
      <c r="C92806" s="1" t="s">
        <v>60</v>
      </c>
    </row>
    <row r="92807" spans="1:3" x14ac:dyDescent="0.2">
      <c r="A92807" s="1">
        <v>92805</v>
      </c>
      <c r="B92807" s="1" t="s">
        <v>92675</v>
      </c>
      <c r="C92807" s="1" t="s">
        <v>60</v>
      </c>
    </row>
    <row r="92808" spans="1:3" x14ac:dyDescent="0.2">
      <c r="A92808" s="1">
        <v>92806</v>
      </c>
      <c r="B92808" s="1" t="s">
        <v>92676</v>
      </c>
      <c r="C92808" s="1" t="s">
        <v>60</v>
      </c>
    </row>
    <row r="92809" spans="1:3" x14ac:dyDescent="0.2">
      <c r="A92809" s="1">
        <v>92807</v>
      </c>
      <c r="B92809" s="1" t="s">
        <v>92677</v>
      </c>
      <c r="C92809" s="1" t="s">
        <v>60</v>
      </c>
    </row>
    <row r="92810" spans="1:3" x14ac:dyDescent="0.2">
      <c r="A92810" s="1">
        <v>92808</v>
      </c>
      <c r="B92810" s="1" t="s">
        <v>92678</v>
      </c>
      <c r="C92810" s="1" t="s">
        <v>60</v>
      </c>
    </row>
    <row r="92811" spans="1:3" x14ac:dyDescent="0.2">
      <c r="A92811" s="1">
        <v>92809</v>
      </c>
      <c r="B92811" s="1" t="s">
        <v>92679</v>
      </c>
      <c r="C92811" s="1" t="s">
        <v>60</v>
      </c>
    </row>
    <row r="92812" spans="1:3" x14ac:dyDescent="0.2">
      <c r="A92812" s="1">
        <v>92810</v>
      </c>
      <c r="B92812" s="1" t="s">
        <v>92680</v>
      </c>
      <c r="C92812" s="1" t="s">
        <v>60</v>
      </c>
    </row>
    <row r="92813" spans="1:3" x14ac:dyDescent="0.2">
      <c r="A92813" s="1">
        <v>92811</v>
      </c>
      <c r="B92813" s="1" t="s">
        <v>92681</v>
      </c>
      <c r="C92813" s="1" t="s">
        <v>60</v>
      </c>
    </row>
    <row r="92814" spans="1:3" x14ac:dyDescent="0.2">
      <c r="A92814" s="1">
        <v>92812</v>
      </c>
      <c r="B92814" s="1" t="s">
        <v>92682</v>
      </c>
      <c r="C92814" s="1" t="s">
        <v>60</v>
      </c>
    </row>
    <row r="92815" spans="1:3" x14ac:dyDescent="0.2">
      <c r="A92815" s="1">
        <v>92813</v>
      </c>
      <c r="B92815" s="1" t="s">
        <v>92683</v>
      </c>
      <c r="C92815" s="1" t="s">
        <v>60</v>
      </c>
    </row>
    <row r="92816" spans="1:3" x14ac:dyDescent="0.2">
      <c r="A92816" s="1">
        <v>92814</v>
      </c>
      <c r="B92816" s="1" t="s">
        <v>92684</v>
      </c>
      <c r="C92816" s="1" t="s">
        <v>5</v>
      </c>
    </row>
    <row r="92817" spans="1:3" x14ac:dyDescent="0.2">
      <c r="A92817" s="1">
        <v>92815</v>
      </c>
      <c r="B92817" s="1" t="s">
        <v>92685</v>
      </c>
      <c r="C92817" s="1" t="s">
        <v>60</v>
      </c>
    </row>
    <row r="92818" spans="1:3" x14ac:dyDescent="0.2">
      <c r="A92818" s="1">
        <v>92816</v>
      </c>
      <c r="B92818" s="1" t="s">
        <v>92686</v>
      </c>
      <c r="C92818" s="1" t="s">
        <v>60</v>
      </c>
    </row>
    <row r="92819" spans="1:3" x14ac:dyDescent="0.2">
      <c r="A92819" s="1">
        <v>92817</v>
      </c>
      <c r="B92819" s="1" t="s">
        <v>92687</v>
      </c>
      <c r="C92819" s="1" t="s">
        <v>60</v>
      </c>
    </row>
    <row r="92820" spans="1:3" x14ac:dyDescent="0.2">
      <c r="A92820" s="1">
        <v>92818</v>
      </c>
      <c r="B92820" s="1" t="s">
        <v>92688</v>
      </c>
      <c r="C92820" s="1" t="s">
        <v>60</v>
      </c>
    </row>
    <row r="92821" spans="1:3" x14ac:dyDescent="0.2">
      <c r="A92821" s="1">
        <v>92819</v>
      </c>
      <c r="B92821" s="1" t="s">
        <v>92689</v>
      </c>
      <c r="C92821" s="1" t="s">
        <v>60</v>
      </c>
    </row>
    <row r="92822" spans="1:3" x14ac:dyDescent="0.2">
      <c r="A92822" s="1">
        <v>92820</v>
      </c>
      <c r="B92822" s="1" t="s">
        <v>92690</v>
      </c>
      <c r="C92822" s="1" t="s">
        <v>60</v>
      </c>
    </row>
    <row r="92823" spans="1:3" x14ac:dyDescent="0.2">
      <c r="A92823" s="1">
        <v>92821</v>
      </c>
      <c r="B92823" s="1" t="s">
        <v>92691</v>
      </c>
      <c r="C92823" s="1" t="s">
        <v>60</v>
      </c>
    </row>
    <row r="92824" spans="1:3" x14ac:dyDescent="0.2">
      <c r="A92824" s="1">
        <v>92822</v>
      </c>
      <c r="B92824" s="1" t="s">
        <v>92692</v>
      </c>
      <c r="C92824" s="1" t="s">
        <v>60</v>
      </c>
    </row>
    <row r="92825" spans="1:3" x14ac:dyDescent="0.2">
      <c r="A92825" s="1">
        <v>92823</v>
      </c>
      <c r="B92825" s="1" t="s">
        <v>92693</v>
      </c>
      <c r="C92825" s="1" t="s">
        <v>60</v>
      </c>
    </row>
    <row r="92826" spans="1:3" x14ac:dyDescent="0.2">
      <c r="A92826" s="1">
        <v>92824</v>
      </c>
      <c r="B92826" s="1" t="s">
        <v>92694</v>
      </c>
      <c r="C92826" s="1" t="s">
        <v>60</v>
      </c>
    </row>
    <row r="92827" spans="1:3" x14ac:dyDescent="0.2">
      <c r="A92827" s="1">
        <v>92825</v>
      </c>
      <c r="B92827" s="1" t="s">
        <v>92695</v>
      </c>
      <c r="C92827" s="1" t="s">
        <v>60</v>
      </c>
    </row>
    <row r="92828" spans="1:3" x14ac:dyDescent="0.2">
      <c r="A92828" s="1">
        <v>92826</v>
      </c>
      <c r="B92828" s="1" t="s">
        <v>92696</v>
      </c>
      <c r="C92828" s="1" t="s">
        <v>60</v>
      </c>
    </row>
    <row r="92829" spans="1:3" x14ac:dyDescent="0.2">
      <c r="A92829" s="1">
        <v>92827</v>
      </c>
      <c r="B92829" s="1" t="s">
        <v>92697</v>
      </c>
      <c r="C92829" s="1" t="s">
        <v>60</v>
      </c>
    </row>
    <row r="92830" spans="1:3" x14ac:dyDescent="0.2">
      <c r="A92830" s="1">
        <v>92828</v>
      </c>
      <c r="B92830" s="1" t="s">
        <v>92698</v>
      </c>
      <c r="C92830" s="1" t="s">
        <v>5</v>
      </c>
    </row>
    <row r="92831" spans="1:3" x14ac:dyDescent="0.2">
      <c r="A92831" s="1">
        <v>92829</v>
      </c>
      <c r="B92831" s="1" t="s">
        <v>92699</v>
      </c>
      <c r="C92831" s="1" t="s">
        <v>60</v>
      </c>
    </row>
    <row r="92832" spans="1:3" x14ac:dyDescent="0.2">
      <c r="A92832" s="1">
        <v>92830</v>
      </c>
      <c r="B92832" s="1" t="s">
        <v>92700</v>
      </c>
      <c r="C92832" s="1" t="s">
        <v>60</v>
      </c>
    </row>
    <row r="92833" spans="1:3" x14ac:dyDescent="0.2">
      <c r="A92833" s="1">
        <v>92831</v>
      </c>
      <c r="B92833" s="1" t="s">
        <v>92701</v>
      </c>
      <c r="C92833" s="1" t="s">
        <v>60</v>
      </c>
    </row>
    <row r="92834" spans="1:3" x14ac:dyDescent="0.2">
      <c r="A92834" s="1">
        <v>92832</v>
      </c>
      <c r="B92834" s="1" t="s">
        <v>92702</v>
      </c>
      <c r="C92834" s="1" t="s">
        <v>60</v>
      </c>
    </row>
    <row r="92835" spans="1:3" x14ac:dyDescent="0.2">
      <c r="A92835" s="1">
        <v>92833</v>
      </c>
      <c r="B92835" s="1" t="s">
        <v>92703</v>
      </c>
      <c r="C92835" s="1" t="s">
        <v>5</v>
      </c>
    </row>
    <row r="92836" spans="1:3" x14ac:dyDescent="0.2">
      <c r="A92836" s="1">
        <v>92834</v>
      </c>
      <c r="B92836" s="1" t="s">
        <v>92704</v>
      </c>
      <c r="C92836" s="1" t="s">
        <v>60</v>
      </c>
    </row>
    <row r="92837" spans="1:3" x14ac:dyDescent="0.2">
      <c r="A92837" s="1">
        <v>92835</v>
      </c>
      <c r="B92837" s="1" t="s">
        <v>92705</v>
      </c>
      <c r="C92837" s="1" t="s">
        <v>5</v>
      </c>
    </row>
    <row r="92838" spans="1:3" x14ac:dyDescent="0.2">
      <c r="A92838" s="1">
        <v>92836</v>
      </c>
      <c r="B92838" s="1" t="s">
        <v>92706</v>
      </c>
      <c r="C92838" s="1" t="s">
        <v>60</v>
      </c>
    </row>
    <row r="92839" spans="1:3" x14ac:dyDescent="0.2">
      <c r="A92839" s="1">
        <v>92837</v>
      </c>
      <c r="B92839" s="1" t="s">
        <v>92707</v>
      </c>
      <c r="C92839" s="1" t="s">
        <v>60</v>
      </c>
    </row>
    <row r="92840" spans="1:3" x14ac:dyDescent="0.2">
      <c r="A92840" s="1">
        <v>92838</v>
      </c>
      <c r="B92840" s="1" t="s">
        <v>92708</v>
      </c>
      <c r="C92840" s="1" t="s">
        <v>5</v>
      </c>
    </row>
    <row r="92841" spans="1:3" x14ac:dyDescent="0.2">
      <c r="A92841" s="1">
        <v>92839</v>
      </c>
      <c r="B92841" s="1" t="s">
        <v>92709</v>
      </c>
      <c r="C92841" s="1" t="s">
        <v>60</v>
      </c>
    </row>
    <row r="92842" spans="1:3" x14ac:dyDescent="0.2">
      <c r="A92842" s="1">
        <v>92840</v>
      </c>
      <c r="B92842" s="1" t="s">
        <v>92710</v>
      </c>
      <c r="C92842" s="1" t="s">
        <v>5</v>
      </c>
    </row>
    <row r="92843" spans="1:3" x14ac:dyDescent="0.2">
      <c r="A92843" s="1">
        <v>92841</v>
      </c>
      <c r="B92843" s="1" t="s">
        <v>92711</v>
      </c>
      <c r="C92843" s="1" t="s">
        <v>60</v>
      </c>
    </row>
    <row r="92844" spans="1:3" x14ac:dyDescent="0.2">
      <c r="A92844" s="1">
        <v>92842</v>
      </c>
      <c r="B92844" s="1" t="s">
        <v>92712</v>
      </c>
      <c r="C92844" s="1" t="s">
        <v>60</v>
      </c>
    </row>
    <row r="92845" spans="1:3" x14ac:dyDescent="0.2">
      <c r="A92845" s="1">
        <v>92843</v>
      </c>
      <c r="B92845" s="1" t="s">
        <v>92713</v>
      </c>
      <c r="C92845" s="1" t="s">
        <v>60</v>
      </c>
    </row>
    <row r="92846" spans="1:3" x14ac:dyDescent="0.2">
      <c r="A92846" s="1">
        <v>92844</v>
      </c>
      <c r="B92846" s="1" t="s">
        <v>92714</v>
      </c>
      <c r="C92846" s="1" t="s">
        <v>60</v>
      </c>
    </row>
    <row r="92847" spans="1:3" x14ac:dyDescent="0.2">
      <c r="A92847" s="1">
        <v>92845</v>
      </c>
      <c r="B92847" s="1" t="s">
        <v>92715</v>
      </c>
      <c r="C92847" s="1" t="s">
        <v>5</v>
      </c>
    </row>
    <row r="92848" spans="1:3" x14ac:dyDescent="0.2">
      <c r="A92848" s="1">
        <v>92846</v>
      </c>
      <c r="B92848" s="1" t="s">
        <v>92716</v>
      </c>
      <c r="C92848" s="1" t="s">
        <v>60</v>
      </c>
    </row>
    <row r="92849" spans="1:3" x14ac:dyDescent="0.2">
      <c r="A92849" s="1">
        <v>92847</v>
      </c>
      <c r="B92849" s="1" t="s">
        <v>92717</v>
      </c>
      <c r="C92849" s="1" t="s">
        <v>5</v>
      </c>
    </row>
    <row r="92850" spans="1:3" x14ac:dyDescent="0.2">
      <c r="A92850" s="1">
        <v>92848</v>
      </c>
      <c r="B92850" s="1" t="s">
        <v>92718</v>
      </c>
      <c r="C92850" s="1" t="s">
        <v>60</v>
      </c>
    </row>
    <row r="92851" spans="1:3" x14ac:dyDescent="0.2">
      <c r="A92851" s="1">
        <v>92849</v>
      </c>
      <c r="B92851" s="1" t="s">
        <v>92719</v>
      </c>
      <c r="C92851" s="1" t="s">
        <v>60</v>
      </c>
    </row>
    <row r="92852" spans="1:3" x14ac:dyDescent="0.2">
      <c r="A92852" s="1">
        <v>92850</v>
      </c>
      <c r="B92852" s="1" t="s">
        <v>92720</v>
      </c>
      <c r="C92852" s="1" t="s">
        <v>60</v>
      </c>
    </row>
    <row r="92853" spans="1:3" x14ac:dyDescent="0.2">
      <c r="A92853" s="1">
        <v>92851</v>
      </c>
      <c r="B92853" s="1" t="s">
        <v>92721</v>
      </c>
      <c r="C92853" s="1" t="s">
        <v>60</v>
      </c>
    </row>
    <row r="92854" spans="1:3" x14ac:dyDescent="0.2">
      <c r="A92854" s="1">
        <v>92852</v>
      </c>
      <c r="B92854" s="1" t="s">
        <v>92722</v>
      </c>
      <c r="C92854" s="1" t="s">
        <v>5</v>
      </c>
    </row>
    <row r="92855" spans="1:3" x14ac:dyDescent="0.2">
      <c r="A92855" s="1">
        <v>92853</v>
      </c>
      <c r="B92855" s="1" t="s">
        <v>92723</v>
      </c>
      <c r="C92855" s="1" t="s">
        <v>60</v>
      </c>
    </row>
    <row r="92856" spans="1:3" x14ac:dyDescent="0.2">
      <c r="A92856" s="1">
        <v>92854</v>
      </c>
      <c r="B92856" s="1" t="s">
        <v>92724</v>
      </c>
      <c r="C92856" s="1" t="s">
        <v>5</v>
      </c>
    </row>
    <row r="92857" spans="1:3" x14ac:dyDescent="0.2">
      <c r="A92857" s="1">
        <v>92855</v>
      </c>
      <c r="B92857" s="1" t="s">
        <v>92725</v>
      </c>
      <c r="C92857" s="1" t="s">
        <v>60</v>
      </c>
    </row>
    <row r="92858" spans="1:3" x14ac:dyDescent="0.2">
      <c r="A92858" s="1">
        <v>92856</v>
      </c>
      <c r="B92858" s="1" t="s">
        <v>92726</v>
      </c>
      <c r="C92858" s="1" t="s">
        <v>60</v>
      </c>
    </row>
    <row r="92859" spans="1:3" x14ac:dyDescent="0.2">
      <c r="A92859" s="1">
        <v>92857</v>
      </c>
      <c r="B92859" s="1" t="s">
        <v>92727</v>
      </c>
      <c r="C92859" s="1" t="s">
        <v>60</v>
      </c>
    </row>
    <row r="92860" spans="1:3" x14ac:dyDescent="0.2">
      <c r="A92860" s="1">
        <v>92858</v>
      </c>
      <c r="B92860" s="1" t="s">
        <v>92728</v>
      </c>
      <c r="C92860" s="1" t="s">
        <v>60</v>
      </c>
    </row>
    <row r="92861" spans="1:3" x14ac:dyDescent="0.2">
      <c r="A92861" s="1">
        <v>92859</v>
      </c>
      <c r="B92861" s="1" t="s">
        <v>92729</v>
      </c>
      <c r="C92861" s="1" t="s">
        <v>5</v>
      </c>
    </row>
    <row r="92862" spans="1:3" x14ac:dyDescent="0.2">
      <c r="A92862" s="1">
        <v>92860</v>
      </c>
      <c r="B92862" s="1" t="s">
        <v>92730</v>
      </c>
      <c r="C92862" s="1" t="s">
        <v>5</v>
      </c>
    </row>
    <row r="92863" spans="1:3" x14ac:dyDescent="0.2">
      <c r="A92863" s="1">
        <v>92861</v>
      </c>
      <c r="B92863" s="1" t="s">
        <v>92731</v>
      </c>
      <c r="C92863" s="1" t="s">
        <v>5</v>
      </c>
    </row>
    <row r="92864" spans="1:3" x14ac:dyDescent="0.2">
      <c r="A92864" s="1">
        <v>92862</v>
      </c>
      <c r="B92864" s="1" t="s">
        <v>92732</v>
      </c>
      <c r="C92864" s="1" t="s">
        <v>60</v>
      </c>
    </row>
    <row r="92865" spans="1:3" x14ac:dyDescent="0.2">
      <c r="A92865" s="1">
        <v>92863</v>
      </c>
      <c r="B92865" s="1" t="s">
        <v>92733</v>
      </c>
      <c r="C92865" s="1" t="s">
        <v>60</v>
      </c>
    </row>
    <row r="92866" spans="1:3" x14ac:dyDescent="0.2">
      <c r="A92866" s="1">
        <v>92864</v>
      </c>
      <c r="B92866" s="1" t="s">
        <v>92734</v>
      </c>
      <c r="C92866" s="1" t="s">
        <v>60</v>
      </c>
    </row>
    <row r="92867" spans="1:3" x14ac:dyDescent="0.2">
      <c r="A92867" s="1">
        <v>92865</v>
      </c>
      <c r="B92867" s="1" t="s">
        <v>92735</v>
      </c>
      <c r="C92867" s="1" t="s">
        <v>60</v>
      </c>
    </row>
    <row r="92868" spans="1:3" x14ac:dyDescent="0.2">
      <c r="A92868" s="1">
        <v>92866</v>
      </c>
      <c r="B92868" s="1" t="s">
        <v>92736</v>
      </c>
      <c r="C92868" s="1" t="s">
        <v>60</v>
      </c>
    </row>
    <row r="92869" spans="1:3" x14ac:dyDescent="0.2">
      <c r="A92869" s="1">
        <v>92867</v>
      </c>
      <c r="B92869" s="1" t="s">
        <v>92737</v>
      </c>
      <c r="C92869" s="1" t="s">
        <v>60</v>
      </c>
    </row>
    <row r="92870" spans="1:3" x14ac:dyDescent="0.2">
      <c r="A92870" s="1">
        <v>92868</v>
      </c>
      <c r="B92870" s="1" t="s">
        <v>92738</v>
      </c>
      <c r="C92870" s="1" t="s">
        <v>60</v>
      </c>
    </row>
    <row r="92871" spans="1:3" x14ac:dyDescent="0.2">
      <c r="A92871" s="1">
        <v>92869</v>
      </c>
      <c r="B92871" s="1" t="s">
        <v>92739</v>
      </c>
      <c r="C92871" s="1" t="s">
        <v>60</v>
      </c>
    </row>
    <row r="92872" spans="1:3" x14ac:dyDescent="0.2">
      <c r="A92872" s="1">
        <v>92870</v>
      </c>
      <c r="B92872" s="1" t="s">
        <v>92740</v>
      </c>
      <c r="C92872" s="1" t="s">
        <v>60</v>
      </c>
    </row>
    <row r="92873" spans="1:3" x14ac:dyDescent="0.2">
      <c r="A92873" s="1">
        <v>92871</v>
      </c>
      <c r="B92873" s="1" t="s">
        <v>92741</v>
      </c>
      <c r="C92873" s="1" t="s">
        <v>60</v>
      </c>
    </row>
    <row r="92874" spans="1:3" x14ac:dyDescent="0.2">
      <c r="A92874" s="1">
        <v>92872</v>
      </c>
      <c r="B92874" s="1" t="s">
        <v>92742</v>
      </c>
      <c r="C92874" s="1" t="s">
        <v>60</v>
      </c>
    </row>
    <row r="92875" spans="1:3" x14ac:dyDescent="0.2">
      <c r="A92875" s="1">
        <v>92873</v>
      </c>
      <c r="B92875" s="1" t="s">
        <v>92743</v>
      </c>
      <c r="C92875" s="1" t="s">
        <v>5</v>
      </c>
    </row>
    <row r="92876" spans="1:3" x14ac:dyDescent="0.2">
      <c r="A92876" s="1">
        <v>92874</v>
      </c>
      <c r="B92876" s="1" t="s">
        <v>92744</v>
      </c>
      <c r="C92876" s="1" t="s">
        <v>60</v>
      </c>
    </row>
    <row r="92877" spans="1:3" x14ac:dyDescent="0.2">
      <c r="A92877" s="1">
        <v>92875</v>
      </c>
      <c r="B92877" s="1" t="s">
        <v>92745</v>
      </c>
      <c r="C92877" s="1" t="s">
        <v>5</v>
      </c>
    </row>
    <row r="92878" spans="1:3" x14ac:dyDescent="0.2">
      <c r="A92878" s="1">
        <v>92876</v>
      </c>
      <c r="B92878" s="1" t="s">
        <v>92746</v>
      </c>
      <c r="C92878" s="1" t="s">
        <v>5</v>
      </c>
    </row>
    <row r="92879" spans="1:3" x14ac:dyDescent="0.2">
      <c r="A92879" s="1">
        <v>92877</v>
      </c>
      <c r="B92879" s="1" t="s">
        <v>92747</v>
      </c>
      <c r="C92879" s="1" t="s">
        <v>5</v>
      </c>
    </row>
    <row r="92880" spans="1:3" x14ac:dyDescent="0.2">
      <c r="A92880" s="1">
        <v>92878</v>
      </c>
      <c r="B92880" s="1" t="s">
        <v>92748</v>
      </c>
      <c r="C92880" s="1" t="s">
        <v>60</v>
      </c>
    </row>
    <row r="92881" spans="1:3" x14ac:dyDescent="0.2">
      <c r="A92881" s="1">
        <v>92879</v>
      </c>
      <c r="B92881" s="1" t="s">
        <v>92749</v>
      </c>
      <c r="C92881" s="1" t="s">
        <v>60</v>
      </c>
    </row>
    <row r="92882" spans="1:3" x14ac:dyDescent="0.2">
      <c r="A92882" s="1">
        <v>92880</v>
      </c>
      <c r="B92882" s="1" t="s">
        <v>92750</v>
      </c>
      <c r="C92882" s="1" t="s">
        <v>60</v>
      </c>
    </row>
    <row r="92883" spans="1:3" x14ac:dyDescent="0.2">
      <c r="A92883" s="1">
        <v>92881</v>
      </c>
      <c r="B92883" s="1" t="s">
        <v>92751</v>
      </c>
      <c r="C92883" s="1" t="s">
        <v>60</v>
      </c>
    </row>
    <row r="92884" spans="1:3" x14ac:dyDescent="0.2">
      <c r="A92884" s="1">
        <v>92882</v>
      </c>
      <c r="B92884" s="1" t="s">
        <v>92752</v>
      </c>
      <c r="C92884" s="1" t="s">
        <v>60</v>
      </c>
    </row>
    <row r="92885" spans="1:3" x14ac:dyDescent="0.2">
      <c r="A92885" s="1">
        <v>92883</v>
      </c>
      <c r="B92885" s="1" t="s">
        <v>92753</v>
      </c>
      <c r="C92885" s="1" t="s">
        <v>60</v>
      </c>
    </row>
    <row r="92886" spans="1:3" x14ac:dyDescent="0.2">
      <c r="A92886" s="1">
        <v>92884</v>
      </c>
      <c r="B92886" s="1" t="s">
        <v>92754</v>
      </c>
      <c r="C92886" s="1" t="s">
        <v>60</v>
      </c>
    </row>
    <row r="92887" spans="1:3" x14ac:dyDescent="0.2">
      <c r="A92887" s="1">
        <v>92885</v>
      </c>
      <c r="B92887" s="1" t="s">
        <v>92755</v>
      </c>
      <c r="C92887" s="1" t="s">
        <v>5</v>
      </c>
    </row>
    <row r="92888" spans="1:3" x14ac:dyDescent="0.2">
      <c r="A92888" s="1">
        <v>92886</v>
      </c>
      <c r="B92888" s="1" t="s">
        <v>92756</v>
      </c>
      <c r="C92888" s="1" t="s">
        <v>5</v>
      </c>
    </row>
    <row r="92889" spans="1:3" x14ac:dyDescent="0.2">
      <c r="A92889" s="1">
        <v>92887</v>
      </c>
      <c r="B92889" s="1" t="s">
        <v>92757</v>
      </c>
      <c r="C92889" s="1" t="s">
        <v>60</v>
      </c>
    </row>
    <row r="92890" spans="1:3" x14ac:dyDescent="0.2">
      <c r="A92890" s="1">
        <v>92888</v>
      </c>
      <c r="B92890" s="1" t="s">
        <v>92758</v>
      </c>
      <c r="C92890" s="1" t="s">
        <v>60</v>
      </c>
    </row>
    <row r="92891" spans="1:3" x14ac:dyDescent="0.2">
      <c r="A92891" s="1">
        <v>92889</v>
      </c>
      <c r="B92891" s="1" t="s">
        <v>92759</v>
      </c>
      <c r="C92891" s="1" t="s">
        <v>5</v>
      </c>
    </row>
    <row r="92892" spans="1:3" x14ac:dyDescent="0.2">
      <c r="A92892" s="1">
        <v>92890</v>
      </c>
      <c r="B92892" s="1" t="s">
        <v>92760</v>
      </c>
      <c r="C92892" s="1" t="s">
        <v>60</v>
      </c>
    </row>
    <row r="92893" spans="1:3" x14ac:dyDescent="0.2">
      <c r="A92893" s="1">
        <v>92891</v>
      </c>
      <c r="B92893" s="1" t="s">
        <v>92761</v>
      </c>
      <c r="C92893" s="1" t="s">
        <v>60</v>
      </c>
    </row>
    <row r="92894" spans="1:3" x14ac:dyDescent="0.2">
      <c r="A92894" s="1">
        <v>92892</v>
      </c>
      <c r="B92894" s="1" t="s">
        <v>92762</v>
      </c>
      <c r="C92894" s="1" t="s">
        <v>5</v>
      </c>
    </row>
    <row r="92895" spans="1:3" x14ac:dyDescent="0.2">
      <c r="A92895" s="1">
        <v>92893</v>
      </c>
      <c r="B92895" s="1" t="s">
        <v>92763</v>
      </c>
      <c r="C92895" s="1" t="s">
        <v>5</v>
      </c>
    </row>
    <row r="92896" spans="1:3" x14ac:dyDescent="0.2">
      <c r="A92896" s="1">
        <v>92894</v>
      </c>
      <c r="B92896" s="1" t="s">
        <v>92764</v>
      </c>
      <c r="C92896" s="1" t="s">
        <v>5</v>
      </c>
    </row>
    <row r="92897" spans="1:3" x14ac:dyDescent="0.2">
      <c r="A92897" s="1">
        <v>92895</v>
      </c>
      <c r="B92897" s="1" t="s">
        <v>92765</v>
      </c>
      <c r="C92897" s="1" t="s">
        <v>60</v>
      </c>
    </row>
    <row r="92898" spans="1:3" x14ac:dyDescent="0.2">
      <c r="A92898" s="1">
        <v>92896</v>
      </c>
      <c r="B92898" s="1" t="s">
        <v>92766</v>
      </c>
      <c r="C92898" s="1" t="s">
        <v>60</v>
      </c>
    </row>
    <row r="92899" spans="1:3" x14ac:dyDescent="0.2">
      <c r="A92899" s="1">
        <v>92897</v>
      </c>
      <c r="B92899" s="1" t="s">
        <v>92767</v>
      </c>
      <c r="C92899" s="1" t="s">
        <v>60</v>
      </c>
    </row>
    <row r="92900" spans="1:3" x14ac:dyDescent="0.2">
      <c r="A92900" s="1">
        <v>92898</v>
      </c>
      <c r="B92900" s="1" t="s">
        <v>92768</v>
      </c>
      <c r="C92900" s="1" t="s">
        <v>60</v>
      </c>
    </row>
    <row r="92901" spans="1:3" x14ac:dyDescent="0.2">
      <c r="A92901" s="1">
        <v>92899</v>
      </c>
      <c r="B92901" s="1" t="s">
        <v>92769</v>
      </c>
      <c r="C92901" s="1" t="s">
        <v>60</v>
      </c>
    </row>
    <row r="92902" spans="1:3" x14ac:dyDescent="0.2">
      <c r="A92902" s="1">
        <v>92900</v>
      </c>
      <c r="B92902" s="1" t="s">
        <v>92770</v>
      </c>
      <c r="C92902" s="1" t="s">
        <v>60</v>
      </c>
    </row>
    <row r="92903" spans="1:3" x14ac:dyDescent="0.2">
      <c r="A92903" s="1">
        <v>92901</v>
      </c>
      <c r="B92903" s="1" t="s">
        <v>92771</v>
      </c>
      <c r="C92903" s="1" t="s">
        <v>60</v>
      </c>
    </row>
    <row r="92904" spans="1:3" x14ac:dyDescent="0.2">
      <c r="A92904" s="1">
        <v>92902</v>
      </c>
      <c r="B92904" s="1" t="s">
        <v>92772</v>
      </c>
      <c r="C92904" s="1" t="s">
        <v>60</v>
      </c>
    </row>
    <row r="92905" spans="1:3" x14ac:dyDescent="0.2">
      <c r="A92905" s="1">
        <v>92903</v>
      </c>
      <c r="B92905" s="1" t="s">
        <v>92773</v>
      </c>
      <c r="C92905" s="1" t="s">
        <v>60</v>
      </c>
    </row>
    <row r="92906" spans="1:3" x14ac:dyDescent="0.2">
      <c r="A92906" s="1">
        <v>92904</v>
      </c>
      <c r="B92906" s="1" t="s">
        <v>92774</v>
      </c>
      <c r="C92906" s="1" t="s">
        <v>60</v>
      </c>
    </row>
    <row r="92907" spans="1:3" x14ac:dyDescent="0.2">
      <c r="A92907" s="1">
        <v>92905</v>
      </c>
      <c r="B92907" s="1" t="s">
        <v>92775</v>
      </c>
      <c r="C92907" s="1" t="s">
        <v>5</v>
      </c>
    </row>
    <row r="92908" spans="1:3" x14ac:dyDescent="0.2">
      <c r="A92908" s="1">
        <v>92906</v>
      </c>
      <c r="B92908" s="1" t="s">
        <v>92776</v>
      </c>
      <c r="C92908" s="1" t="s">
        <v>60</v>
      </c>
    </row>
    <row r="92909" spans="1:3" x14ac:dyDescent="0.2">
      <c r="A92909" s="1">
        <v>92907</v>
      </c>
      <c r="B92909" s="1" t="s">
        <v>92777</v>
      </c>
      <c r="C92909" s="1" t="s">
        <v>60</v>
      </c>
    </row>
    <row r="92910" spans="1:3" x14ac:dyDescent="0.2">
      <c r="A92910" s="1">
        <v>92908</v>
      </c>
      <c r="B92910" s="1" t="s">
        <v>92778</v>
      </c>
      <c r="C92910" s="1" t="s">
        <v>60</v>
      </c>
    </row>
    <row r="92911" spans="1:3" x14ac:dyDescent="0.2">
      <c r="A92911" s="1">
        <v>92909</v>
      </c>
      <c r="B92911" s="1" t="s">
        <v>92779</v>
      </c>
      <c r="C92911" s="1" t="s">
        <v>5</v>
      </c>
    </row>
    <row r="92912" spans="1:3" x14ac:dyDescent="0.2">
      <c r="A92912" s="1">
        <v>92910</v>
      </c>
      <c r="B92912" s="1" t="s">
        <v>92780</v>
      </c>
      <c r="C92912" s="1" t="s">
        <v>60</v>
      </c>
    </row>
    <row r="92913" spans="1:3" x14ac:dyDescent="0.2">
      <c r="A92913" s="1">
        <v>92911</v>
      </c>
      <c r="B92913" s="1" t="s">
        <v>92781</v>
      </c>
      <c r="C92913" s="1" t="s">
        <v>60</v>
      </c>
    </row>
    <row r="92914" spans="1:3" x14ac:dyDescent="0.2">
      <c r="A92914" s="1">
        <v>92912</v>
      </c>
      <c r="B92914" s="1" t="s">
        <v>92782</v>
      </c>
      <c r="C92914" s="1" t="s">
        <v>60</v>
      </c>
    </row>
    <row r="92915" spans="1:3" x14ac:dyDescent="0.2">
      <c r="A92915" s="1">
        <v>92913</v>
      </c>
      <c r="B92915" s="1" t="s">
        <v>92783</v>
      </c>
      <c r="C92915" s="1" t="s">
        <v>60</v>
      </c>
    </row>
    <row r="92916" spans="1:3" x14ac:dyDescent="0.2">
      <c r="A92916" s="1">
        <v>92914</v>
      </c>
      <c r="B92916" s="1" t="s">
        <v>92784</v>
      </c>
      <c r="C92916" s="1" t="s">
        <v>60</v>
      </c>
    </row>
    <row r="92917" spans="1:3" x14ac:dyDescent="0.2">
      <c r="A92917" s="1">
        <v>92915</v>
      </c>
      <c r="B92917" s="1" t="s">
        <v>92785</v>
      </c>
      <c r="C92917" s="1" t="s">
        <v>60</v>
      </c>
    </row>
    <row r="92918" spans="1:3" x14ac:dyDescent="0.2">
      <c r="A92918" s="1">
        <v>92916</v>
      </c>
      <c r="B92918" s="1" t="s">
        <v>92786</v>
      </c>
      <c r="C92918" s="1" t="s">
        <v>5</v>
      </c>
    </row>
    <row r="92919" spans="1:3" x14ac:dyDescent="0.2">
      <c r="A92919" s="1">
        <v>92917</v>
      </c>
      <c r="B92919" s="1" t="s">
        <v>92787</v>
      </c>
      <c r="C92919" s="1" t="s">
        <v>60</v>
      </c>
    </row>
    <row r="92920" spans="1:3" x14ac:dyDescent="0.2">
      <c r="A92920" s="1">
        <v>92918</v>
      </c>
      <c r="B92920" s="1" t="s">
        <v>92788</v>
      </c>
      <c r="C92920" s="1" t="s">
        <v>60</v>
      </c>
    </row>
    <row r="92921" spans="1:3" x14ac:dyDescent="0.2">
      <c r="A92921" s="1">
        <v>92919</v>
      </c>
      <c r="B92921" s="1" t="s">
        <v>92789</v>
      </c>
      <c r="C92921" s="1" t="s">
        <v>5</v>
      </c>
    </row>
    <row r="92922" spans="1:3" x14ac:dyDescent="0.2">
      <c r="A92922" s="1">
        <v>92920</v>
      </c>
      <c r="B92922" s="1" t="s">
        <v>92790</v>
      </c>
      <c r="C92922" s="1" t="s">
        <v>60</v>
      </c>
    </row>
    <row r="92923" spans="1:3" x14ac:dyDescent="0.2">
      <c r="A92923" s="1">
        <v>92921</v>
      </c>
      <c r="B92923" s="1" t="s">
        <v>92791</v>
      </c>
      <c r="C92923" s="1" t="s">
        <v>60</v>
      </c>
    </row>
    <row r="92924" spans="1:3" x14ac:dyDescent="0.2">
      <c r="A92924" s="1">
        <v>92922</v>
      </c>
      <c r="B92924" s="1" t="s">
        <v>92792</v>
      </c>
      <c r="C92924" s="1" t="s">
        <v>60</v>
      </c>
    </row>
    <row r="92925" spans="1:3" x14ac:dyDescent="0.2">
      <c r="A92925" s="1">
        <v>92923</v>
      </c>
      <c r="B92925" s="1" t="s">
        <v>92793</v>
      </c>
      <c r="C92925" s="1" t="s">
        <v>60</v>
      </c>
    </row>
    <row r="92926" spans="1:3" x14ac:dyDescent="0.2">
      <c r="A92926" s="1">
        <v>92924</v>
      </c>
      <c r="B92926" s="1" t="s">
        <v>92794</v>
      </c>
      <c r="C92926" s="1" t="s">
        <v>60</v>
      </c>
    </row>
    <row r="92927" spans="1:3" x14ac:dyDescent="0.2">
      <c r="A92927" s="1">
        <v>92925</v>
      </c>
      <c r="B92927" s="1" t="s">
        <v>92795</v>
      </c>
      <c r="C92927" s="1" t="s">
        <v>5</v>
      </c>
    </row>
    <row r="92928" spans="1:3" x14ac:dyDescent="0.2">
      <c r="A92928" s="1">
        <v>92926</v>
      </c>
      <c r="B92928" s="1" t="s">
        <v>92796</v>
      </c>
      <c r="C92928" s="1" t="s">
        <v>60</v>
      </c>
    </row>
    <row r="92929" spans="1:3" x14ac:dyDescent="0.2">
      <c r="A92929" s="1">
        <v>92927</v>
      </c>
      <c r="B92929" s="1" t="s">
        <v>92797</v>
      </c>
      <c r="C92929" s="1" t="s">
        <v>60</v>
      </c>
    </row>
    <row r="92930" spans="1:3" x14ac:dyDescent="0.2">
      <c r="A92930" s="1">
        <v>92928</v>
      </c>
      <c r="B92930" s="1" t="s">
        <v>92798</v>
      </c>
      <c r="C92930" s="1" t="s">
        <v>5</v>
      </c>
    </row>
    <row r="92931" spans="1:3" x14ac:dyDescent="0.2">
      <c r="A92931" s="1">
        <v>92929</v>
      </c>
      <c r="B92931" s="1" t="s">
        <v>92799</v>
      </c>
      <c r="C92931" s="1" t="s">
        <v>5</v>
      </c>
    </row>
    <row r="92932" spans="1:3" x14ac:dyDescent="0.2">
      <c r="A92932" s="1">
        <v>92930</v>
      </c>
      <c r="B92932" s="1" t="s">
        <v>92800</v>
      </c>
      <c r="C92932" s="1" t="s">
        <v>60</v>
      </c>
    </row>
    <row r="92933" spans="1:3" x14ac:dyDescent="0.2">
      <c r="A92933" s="1">
        <v>92931</v>
      </c>
      <c r="B92933" s="1" t="s">
        <v>92801</v>
      </c>
      <c r="C92933" s="1" t="s">
        <v>60</v>
      </c>
    </row>
    <row r="92934" spans="1:3" x14ac:dyDescent="0.2">
      <c r="A92934" s="1">
        <v>92932</v>
      </c>
      <c r="B92934" s="1" t="s">
        <v>92802</v>
      </c>
      <c r="C92934" s="1" t="s">
        <v>5</v>
      </c>
    </row>
    <row r="92935" spans="1:3" x14ac:dyDescent="0.2">
      <c r="A92935" s="1">
        <v>92933</v>
      </c>
      <c r="B92935" s="1" t="s">
        <v>92803</v>
      </c>
      <c r="C92935" s="1" t="s">
        <v>60</v>
      </c>
    </row>
    <row r="92936" spans="1:3" x14ac:dyDescent="0.2">
      <c r="A92936" s="1">
        <v>92934</v>
      </c>
      <c r="B92936" s="1" t="s">
        <v>92804</v>
      </c>
      <c r="C92936" s="1" t="s">
        <v>60</v>
      </c>
    </row>
    <row r="92937" spans="1:3" x14ac:dyDescent="0.2">
      <c r="A92937" s="1">
        <v>92935</v>
      </c>
      <c r="B92937" s="1" t="s">
        <v>92805</v>
      </c>
      <c r="C92937" s="1" t="s">
        <v>60</v>
      </c>
    </row>
    <row r="92938" spans="1:3" x14ac:dyDescent="0.2">
      <c r="A92938" s="1">
        <v>92936</v>
      </c>
      <c r="B92938" s="1" t="s">
        <v>92806</v>
      </c>
      <c r="C92938" s="1" t="s">
        <v>60</v>
      </c>
    </row>
    <row r="92939" spans="1:3" x14ac:dyDescent="0.2">
      <c r="A92939" s="1">
        <v>92937</v>
      </c>
      <c r="B92939" s="1" t="s">
        <v>92807</v>
      </c>
      <c r="C92939" s="1" t="s">
        <v>60</v>
      </c>
    </row>
    <row r="92940" spans="1:3" x14ac:dyDescent="0.2">
      <c r="A92940" s="1">
        <v>92938</v>
      </c>
      <c r="B92940" s="1" t="s">
        <v>92808</v>
      </c>
      <c r="C92940" s="1" t="s">
        <v>60</v>
      </c>
    </row>
    <row r="92941" spans="1:3" x14ac:dyDescent="0.2">
      <c r="A92941" s="1">
        <v>92939</v>
      </c>
      <c r="B92941" s="1" t="s">
        <v>92809</v>
      </c>
      <c r="C92941" s="1" t="s">
        <v>60</v>
      </c>
    </row>
    <row r="92942" spans="1:3" x14ac:dyDescent="0.2">
      <c r="A92942" s="1">
        <v>92940</v>
      </c>
      <c r="B92942" s="1" t="s">
        <v>92810</v>
      </c>
      <c r="C92942" s="1" t="s">
        <v>60</v>
      </c>
    </row>
    <row r="92943" spans="1:3" x14ac:dyDescent="0.2">
      <c r="A92943" s="1">
        <v>92941</v>
      </c>
      <c r="B92943" s="1" t="s">
        <v>92811</v>
      </c>
      <c r="C92943" s="1" t="s">
        <v>60</v>
      </c>
    </row>
    <row r="92944" spans="1:3" x14ac:dyDescent="0.2">
      <c r="A92944" s="1">
        <v>92942</v>
      </c>
      <c r="B92944" s="1" t="s">
        <v>92812</v>
      </c>
      <c r="C92944" s="1" t="s">
        <v>60</v>
      </c>
    </row>
    <row r="92945" spans="1:3" x14ac:dyDescent="0.2">
      <c r="A92945" s="1">
        <v>92943</v>
      </c>
      <c r="B92945" s="1" t="s">
        <v>92813</v>
      </c>
      <c r="C92945" s="1" t="s">
        <v>60</v>
      </c>
    </row>
    <row r="92946" spans="1:3" x14ac:dyDescent="0.2">
      <c r="A92946" s="1">
        <v>92944</v>
      </c>
      <c r="B92946" s="1" t="s">
        <v>92814</v>
      </c>
      <c r="C92946" s="1" t="s">
        <v>60</v>
      </c>
    </row>
    <row r="92947" spans="1:3" x14ac:dyDescent="0.2">
      <c r="A92947" s="1">
        <v>92945</v>
      </c>
      <c r="B92947" s="1" t="s">
        <v>92815</v>
      </c>
      <c r="C92947" s="1" t="s">
        <v>60</v>
      </c>
    </row>
    <row r="92948" spans="1:3" x14ac:dyDescent="0.2">
      <c r="A92948" s="1">
        <v>92946</v>
      </c>
      <c r="B92948" s="1" t="s">
        <v>92816</v>
      </c>
      <c r="C92948" s="1" t="s">
        <v>60</v>
      </c>
    </row>
    <row r="92949" spans="1:3" x14ac:dyDescent="0.2">
      <c r="A92949" s="1">
        <v>92947</v>
      </c>
      <c r="B92949" s="1" t="s">
        <v>92817</v>
      </c>
      <c r="C92949" s="1" t="s">
        <v>60</v>
      </c>
    </row>
    <row r="92950" spans="1:3" x14ac:dyDescent="0.2">
      <c r="A92950" s="1">
        <v>92948</v>
      </c>
      <c r="B92950" s="1" t="s">
        <v>92818</v>
      </c>
      <c r="C92950" s="1" t="s">
        <v>60</v>
      </c>
    </row>
    <row r="92951" spans="1:3" x14ac:dyDescent="0.2">
      <c r="A92951" s="1">
        <v>92949</v>
      </c>
      <c r="B92951" s="1" t="s">
        <v>92819</v>
      </c>
      <c r="C92951" s="1" t="s">
        <v>60</v>
      </c>
    </row>
    <row r="92952" spans="1:3" x14ac:dyDescent="0.2">
      <c r="A92952" s="1">
        <v>92950</v>
      </c>
      <c r="B92952" s="1" t="s">
        <v>92820</v>
      </c>
      <c r="C92952" s="1" t="s">
        <v>60</v>
      </c>
    </row>
    <row r="92953" spans="1:3" x14ac:dyDescent="0.2">
      <c r="A92953" s="1">
        <v>92951</v>
      </c>
      <c r="B92953" s="1" t="s">
        <v>92821</v>
      </c>
      <c r="C92953" s="1" t="s">
        <v>60</v>
      </c>
    </row>
    <row r="92954" spans="1:3" x14ac:dyDescent="0.2">
      <c r="A92954" s="1">
        <v>92952</v>
      </c>
      <c r="B92954" s="1" t="s">
        <v>92822</v>
      </c>
      <c r="C92954" s="1" t="s">
        <v>60</v>
      </c>
    </row>
    <row r="92955" spans="1:3" x14ac:dyDescent="0.2">
      <c r="A92955" s="1">
        <v>92953</v>
      </c>
      <c r="B92955" s="1" t="s">
        <v>92823</v>
      </c>
      <c r="C92955" s="1" t="s">
        <v>60</v>
      </c>
    </row>
    <row r="92956" spans="1:3" x14ac:dyDescent="0.2">
      <c r="A92956" s="1">
        <v>92954</v>
      </c>
      <c r="B92956" s="1" t="s">
        <v>92824</v>
      </c>
      <c r="C92956" s="1" t="s">
        <v>60</v>
      </c>
    </row>
    <row r="92957" spans="1:3" x14ac:dyDescent="0.2">
      <c r="A92957" s="1">
        <v>92955</v>
      </c>
      <c r="B92957" s="1" t="s">
        <v>92825</v>
      </c>
      <c r="C92957" s="1" t="s">
        <v>60</v>
      </c>
    </row>
    <row r="92958" spans="1:3" x14ac:dyDescent="0.2">
      <c r="A92958" s="1">
        <v>92956</v>
      </c>
      <c r="B92958" s="1" t="s">
        <v>92826</v>
      </c>
      <c r="C92958" s="1" t="s">
        <v>60</v>
      </c>
    </row>
    <row r="92959" spans="1:3" x14ac:dyDescent="0.2">
      <c r="A92959" s="1">
        <v>92957</v>
      </c>
      <c r="B92959" s="1" t="s">
        <v>92827</v>
      </c>
      <c r="C92959" s="1" t="s">
        <v>60</v>
      </c>
    </row>
    <row r="92960" spans="1:3" x14ac:dyDescent="0.2">
      <c r="A92960" s="1">
        <v>92958</v>
      </c>
      <c r="B92960" s="1" t="s">
        <v>92828</v>
      </c>
      <c r="C92960" s="1" t="s">
        <v>60</v>
      </c>
    </row>
    <row r="92961" spans="1:3" x14ac:dyDescent="0.2">
      <c r="A92961" s="1">
        <v>92959</v>
      </c>
      <c r="B92961" s="1" t="s">
        <v>92829</v>
      </c>
      <c r="C92961" s="1" t="s">
        <v>60</v>
      </c>
    </row>
    <row r="92962" spans="1:3" x14ac:dyDescent="0.2">
      <c r="A92962" s="1">
        <v>92960</v>
      </c>
      <c r="B92962" s="1" t="s">
        <v>92830</v>
      </c>
      <c r="C92962" s="1" t="s">
        <v>60</v>
      </c>
    </row>
    <row r="92963" spans="1:3" x14ac:dyDescent="0.2">
      <c r="A92963" s="1">
        <v>92961</v>
      </c>
      <c r="B92963" s="1" t="s">
        <v>92831</v>
      </c>
      <c r="C92963" s="1" t="s">
        <v>60</v>
      </c>
    </row>
    <row r="92964" spans="1:3" x14ac:dyDescent="0.2">
      <c r="A92964" s="1">
        <v>92962</v>
      </c>
      <c r="B92964" s="1" t="s">
        <v>92832</v>
      </c>
      <c r="C92964" s="1" t="s">
        <v>60</v>
      </c>
    </row>
    <row r="92965" spans="1:3" x14ac:dyDescent="0.2">
      <c r="A92965" s="1">
        <v>92963</v>
      </c>
      <c r="B92965" s="1" t="s">
        <v>92833</v>
      </c>
      <c r="C92965" s="1" t="s">
        <v>60</v>
      </c>
    </row>
    <row r="92966" spans="1:3" x14ac:dyDescent="0.2">
      <c r="A92966" s="1">
        <v>92964</v>
      </c>
      <c r="B92966" s="1" t="s">
        <v>92834</v>
      </c>
      <c r="C92966" s="1" t="s">
        <v>60</v>
      </c>
    </row>
    <row r="92967" spans="1:3" x14ac:dyDescent="0.2">
      <c r="A92967" s="1">
        <v>92965</v>
      </c>
      <c r="B92967" s="1" t="s">
        <v>92835</v>
      </c>
      <c r="C92967" s="1" t="s">
        <v>60</v>
      </c>
    </row>
    <row r="92968" spans="1:3" x14ac:dyDescent="0.2">
      <c r="A92968" s="1">
        <v>92966</v>
      </c>
      <c r="B92968" s="1" t="s">
        <v>92836</v>
      </c>
      <c r="C92968" s="1" t="s">
        <v>60</v>
      </c>
    </row>
    <row r="92969" spans="1:3" x14ac:dyDescent="0.2">
      <c r="A92969" s="1">
        <v>92967</v>
      </c>
      <c r="B92969" s="1" t="s">
        <v>92837</v>
      </c>
      <c r="C92969" s="1" t="s">
        <v>60</v>
      </c>
    </row>
    <row r="92970" spans="1:3" x14ac:dyDescent="0.2">
      <c r="A92970" s="1">
        <v>92968</v>
      </c>
      <c r="B92970" s="1" t="s">
        <v>92838</v>
      </c>
      <c r="C92970" s="1" t="s">
        <v>60</v>
      </c>
    </row>
    <row r="92971" spans="1:3" x14ac:dyDescent="0.2">
      <c r="A92971" s="1">
        <v>92969</v>
      </c>
      <c r="B92971" s="1" t="s">
        <v>92839</v>
      </c>
      <c r="C92971" s="1" t="s">
        <v>60</v>
      </c>
    </row>
    <row r="92972" spans="1:3" x14ac:dyDescent="0.2">
      <c r="A92972" s="1">
        <v>92970</v>
      </c>
      <c r="B92972" s="1" t="s">
        <v>92840</v>
      </c>
      <c r="C92972" s="1" t="s">
        <v>60</v>
      </c>
    </row>
    <row r="92973" spans="1:3" x14ac:dyDescent="0.2">
      <c r="A92973" s="1">
        <v>92971</v>
      </c>
      <c r="B92973" s="1" t="s">
        <v>92841</v>
      </c>
      <c r="C92973" s="1" t="s">
        <v>60</v>
      </c>
    </row>
    <row r="92974" spans="1:3" x14ac:dyDescent="0.2">
      <c r="A92974" s="1">
        <v>92972</v>
      </c>
      <c r="B92974" s="1" t="s">
        <v>92842</v>
      </c>
      <c r="C92974" s="1" t="s">
        <v>60</v>
      </c>
    </row>
    <row r="92975" spans="1:3" x14ac:dyDescent="0.2">
      <c r="A92975" s="1">
        <v>92973</v>
      </c>
      <c r="B92975" s="1" t="s">
        <v>92843</v>
      </c>
      <c r="C92975" s="1" t="s">
        <v>60</v>
      </c>
    </row>
    <row r="92976" spans="1:3" x14ac:dyDescent="0.2">
      <c r="A92976" s="1">
        <v>92974</v>
      </c>
      <c r="B92976" s="1" t="s">
        <v>92844</v>
      </c>
      <c r="C92976" s="1" t="s">
        <v>60</v>
      </c>
    </row>
    <row r="92977" spans="1:3" x14ac:dyDescent="0.2">
      <c r="A92977" s="1">
        <v>92975</v>
      </c>
      <c r="B92977" s="1" t="s">
        <v>92845</v>
      </c>
      <c r="C92977" s="1" t="s">
        <v>60</v>
      </c>
    </row>
    <row r="92978" spans="1:3" x14ac:dyDescent="0.2">
      <c r="A92978" s="1">
        <v>92976</v>
      </c>
      <c r="B92978" s="1" t="s">
        <v>92846</v>
      </c>
      <c r="C92978" s="1" t="s">
        <v>60</v>
      </c>
    </row>
    <row r="92979" spans="1:3" x14ac:dyDescent="0.2">
      <c r="A92979" s="1">
        <v>92977</v>
      </c>
      <c r="B92979" s="1" t="s">
        <v>92847</v>
      </c>
      <c r="C92979" s="1" t="s">
        <v>60</v>
      </c>
    </row>
    <row r="92980" spans="1:3" x14ac:dyDescent="0.2">
      <c r="A92980" s="1">
        <v>92978</v>
      </c>
      <c r="B92980" s="1" t="s">
        <v>92848</v>
      </c>
      <c r="C92980" s="1" t="s">
        <v>60</v>
      </c>
    </row>
    <row r="92981" spans="1:3" x14ac:dyDescent="0.2">
      <c r="A92981" s="1">
        <v>92979</v>
      </c>
      <c r="B92981" s="1" t="s">
        <v>92849</v>
      </c>
      <c r="C92981" s="1" t="s">
        <v>60</v>
      </c>
    </row>
    <row r="92982" spans="1:3" x14ac:dyDescent="0.2">
      <c r="A92982" s="1">
        <v>92980</v>
      </c>
      <c r="B92982" s="1" t="s">
        <v>92850</v>
      </c>
      <c r="C92982" s="1" t="s">
        <v>60</v>
      </c>
    </row>
    <row r="92983" spans="1:3" x14ac:dyDescent="0.2">
      <c r="A92983" s="1">
        <v>92981</v>
      </c>
      <c r="B92983" s="1" t="s">
        <v>92851</v>
      </c>
      <c r="C92983" s="1" t="s">
        <v>60</v>
      </c>
    </row>
    <row r="92984" spans="1:3" x14ac:dyDescent="0.2">
      <c r="A92984" s="1">
        <v>92982</v>
      </c>
      <c r="B92984" s="1" t="s">
        <v>92852</v>
      </c>
      <c r="C92984" s="1" t="s">
        <v>60</v>
      </c>
    </row>
    <row r="92985" spans="1:3" x14ac:dyDescent="0.2">
      <c r="A92985" s="1">
        <v>92983</v>
      </c>
      <c r="B92985" s="1" t="s">
        <v>92853</v>
      </c>
      <c r="C92985" s="1" t="s">
        <v>60</v>
      </c>
    </row>
    <row r="92986" spans="1:3" x14ac:dyDescent="0.2">
      <c r="A92986" s="1">
        <v>92984</v>
      </c>
      <c r="B92986" s="1" t="s">
        <v>92854</v>
      </c>
      <c r="C92986" s="1" t="s">
        <v>60</v>
      </c>
    </row>
    <row r="92987" spans="1:3" x14ac:dyDescent="0.2">
      <c r="A92987" s="1">
        <v>92985</v>
      </c>
      <c r="B92987" s="1" t="s">
        <v>92855</v>
      </c>
      <c r="C92987" s="1" t="s">
        <v>60</v>
      </c>
    </row>
    <row r="92988" spans="1:3" x14ac:dyDescent="0.2">
      <c r="A92988" s="1">
        <v>92986</v>
      </c>
      <c r="B92988" s="1" t="s">
        <v>92856</v>
      </c>
      <c r="C92988" s="1" t="s">
        <v>60</v>
      </c>
    </row>
    <row r="92989" spans="1:3" x14ac:dyDescent="0.2">
      <c r="A92989" s="1">
        <v>92987</v>
      </c>
      <c r="B92989" s="1" t="s">
        <v>92857</v>
      </c>
      <c r="C92989" s="1" t="s">
        <v>60</v>
      </c>
    </row>
    <row r="92990" spans="1:3" x14ac:dyDescent="0.2">
      <c r="A92990" s="1">
        <v>92988</v>
      </c>
      <c r="B92990" s="1" t="s">
        <v>92858</v>
      </c>
      <c r="C92990" s="1" t="s">
        <v>60</v>
      </c>
    </row>
    <row r="92991" spans="1:3" x14ac:dyDescent="0.2">
      <c r="A92991" s="1">
        <v>92989</v>
      </c>
      <c r="B92991" s="1" t="s">
        <v>92859</v>
      </c>
      <c r="C92991" s="1" t="s">
        <v>60</v>
      </c>
    </row>
    <row r="92992" spans="1:3" x14ac:dyDescent="0.2">
      <c r="A92992" s="1">
        <v>92990</v>
      </c>
      <c r="B92992" s="1" t="s">
        <v>92860</v>
      </c>
      <c r="C92992" s="1" t="s">
        <v>5</v>
      </c>
    </row>
    <row r="92993" spans="1:3" x14ac:dyDescent="0.2">
      <c r="A92993" s="1">
        <v>92991</v>
      </c>
      <c r="B92993" s="1" t="s">
        <v>92861</v>
      </c>
      <c r="C92993" s="1" t="s">
        <v>60</v>
      </c>
    </row>
    <row r="92994" spans="1:3" x14ac:dyDescent="0.2">
      <c r="A92994" s="1">
        <v>92992</v>
      </c>
      <c r="B92994" s="1" t="s">
        <v>92862</v>
      </c>
      <c r="C92994" s="1" t="s">
        <v>60</v>
      </c>
    </row>
    <row r="92995" spans="1:3" x14ac:dyDescent="0.2">
      <c r="A92995" s="1">
        <v>92993</v>
      </c>
      <c r="B92995" s="1" t="s">
        <v>92863</v>
      </c>
      <c r="C92995" s="1" t="s">
        <v>60</v>
      </c>
    </row>
    <row r="92996" spans="1:3" x14ac:dyDescent="0.2">
      <c r="A92996" s="1">
        <v>92994</v>
      </c>
      <c r="B92996" s="1" t="s">
        <v>92864</v>
      </c>
      <c r="C92996" s="1" t="s">
        <v>60</v>
      </c>
    </row>
    <row r="92997" spans="1:3" x14ac:dyDescent="0.2">
      <c r="A92997" s="1">
        <v>92995</v>
      </c>
      <c r="B92997" s="1" t="s">
        <v>92865</v>
      </c>
      <c r="C92997" s="1" t="s">
        <v>60</v>
      </c>
    </row>
    <row r="92998" spans="1:3" x14ac:dyDescent="0.2">
      <c r="A92998" s="1">
        <v>92996</v>
      </c>
      <c r="B92998" s="1" t="s">
        <v>92866</v>
      </c>
      <c r="C92998" s="1" t="s">
        <v>60</v>
      </c>
    </row>
    <row r="92999" spans="1:3" x14ac:dyDescent="0.2">
      <c r="A92999" s="1">
        <v>92997</v>
      </c>
      <c r="B92999" s="1" t="s">
        <v>92867</v>
      </c>
      <c r="C92999" s="1" t="s">
        <v>60</v>
      </c>
    </row>
    <row r="93000" spans="1:3" x14ac:dyDescent="0.2">
      <c r="A93000" s="1">
        <v>92998</v>
      </c>
      <c r="B93000" s="1" t="s">
        <v>92868</v>
      </c>
      <c r="C93000" s="1" t="s">
        <v>60</v>
      </c>
    </row>
    <row r="93001" spans="1:3" x14ac:dyDescent="0.2">
      <c r="A93001" s="1">
        <v>92999</v>
      </c>
      <c r="B93001" s="1" t="s">
        <v>92869</v>
      </c>
      <c r="C93001" s="1" t="s">
        <v>60</v>
      </c>
    </row>
    <row r="93002" spans="1:3" x14ac:dyDescent="0.2">
      <c r="A93002" s="1">
        <v>93000</v>
      </c>
      <c r="B93002" s="1" t="s">
        <v>92870</v>
      </c>
      <c r="C93002" s="1" t="s">
        <v>60</v>
      </c>
    </row>
    <row r="93003" spans="1:3" x14ac:dyDescent="0.2">
      <c r="A93003" s="1">
        <v>93001</v>
      </c>
      <c r="B93003" s="1" t="s">
        <v>92871</v>
      </c>
      <c r="C93003" s="1" t="s">
        <v>60</v>
      </c>
    </row>
    <row r="93004" spans="1:3" x14ac:dyDescent="0.2">
      <c r="A93004" s="1">
        <v>93002</v>
      </c>
      <c r="B93004" s="1" t="s">
        <v>92872</v>
      </c>
      <c r="C93004" s="1" t="s">
        <v>5</v>
      </c>
    </row>
    <row r="93005" spans="1:3" x14ac:dyDescent="0.2">
      <c r="A93005" s="1">
        <v>93003</v>
      </c>
      <c r="B93005" s="1" t="s">
        <v>92873</v>
      </c>
      <c r="C93005" s="1" t="s">
        <v>60</v>
      </c>
    </row>
    <row r="93006" spans="1:3" x14ac:dyDescent="0.2">
      <c r="A93006" s="1">
        <v>93004</v>
      </c>
      <c r="B93006" s="1" t="s">
        <v>92874</v>
      </c>
      <c r="C93006" s="1" t="s">
        <v>60</v>
      </c>
    </row>
    <row r="93007" spans="1:3" x14ac:dyDescent="0.2">
      <c r="A93007" s="1">
        <v>93005</v>
      </c>
      <c r="B93007" s="1" t="s">
        <v>92875</v>
      </c>
      <c r="C93007" s="1" t="s">
        <v>60</v>
      </c>
    </row>
    <row r="93008" spans="1:3" x14ac:dyDescent="0.2">
      <c r="A93008" s="1">
        <v>93006</v>
      </c>
      <c r="B93008" s="1" t="s">
        <v>92876</v>
      </c>
      <c r="C93008" s="1" t="s">
        <v>60</v>
      </c>
    </row>
    <row r="93009" spans="1:3" x14ac:dyDescent="0.2">
      <c r="A93009" s="1">
        <v>93007</v>
      </c>
      <c r="B93009" s="1" t="s">
        <v>92877</v>
      </c>
      <c r="C93009" s="1" t="s">
        <v>60</v>
      </c>
    </row>
    <row r="93010" spans="1:3" x14ac:dyDescent="0.2">
      <c r="A93010" s="1">
        <v>93008</v>
      </c>
      <c r="B93010" s="1" t="s">
        <v>92878</v>
      </c>
      <c r="C93010" s="1" t="s">
        <v>60</v>
      </c>
    </row>
    <row r="93011" spans="1:3" x14ac:dyDescent="0.2">
      <c r="A93011" s="1">
        <v>93009</v>
      </c>
      <c r="B93011" s="1" t="s">
        <v>92879</v>
      </c>
      <c r="C93011" s="1" t="s">
        <v>60</v>
      </c>
    </row>
    <row r="93012" spans="1:3" x14ac:dyDescent="0.2">
      <c r="A93012" s="1">
        <v>93010</v>
      </c>
      <c r="B93012" s="1" t="s">
        <v>92880</v>
      </c>
      <c r="C93012" s="1" t="s">
        <v>60</v>
      </c>
    </row>
    <row r="93013" spans="1:3" x14ac:dyDescent="0.2">
      <c r="A93013" s="1">
        <v>93011</v>
      </c>
      <c r="B93013" s="1" t="s">
        <v>92881</v>
      </c>
      <c r="C93013" s="1" t="s">
        <v>5</v>
      </c>
    </row>
    <row r="93014" spans="1:3" x14ac:dyDescent="0.2">
      <c r="A93014" s="1">
        <v>93012</v>
      </c>
      <c r="B93014" s="1" t="s">
        <v>92882</v>
      </c>
      <c r="C93014" s="1" t="s">
        <v>60</v>
      </c>
    </row>
    <row r="93015" spans="1:3" x14ac:dyDescent="0.2">
      <c r="A93015" s="1">
        <v>93013</v>
      </c>
      <c r="B93015" s="1" t="s">
        <v>92883</v>
      </c>
      <c r="C93015" s="1" t="s">
        <v>60</v>
      </c>
    </row>
    <row r="93016" spans="1:3" x14ac:dyDescent="0.2">
      <c r="A93016" s="1">
        <v>93014</v>
      </c>
      <c r="B93016" s="1" t="s">
        <v>92884</v>
      </c>
      <c r="C93016" s="1" t="s">
        <v>60</v>
      </c>
    </row>
    <row r="93017" spans="1:3" x14ac:dyDescent="0.2">
      <c r="A93017" s="1">
        <v>93015</v>
      </c>
      <c r="B93017" s="1" t="s">
        <v>92885</v>
      </c>
      <c r="C93017" s="1" t="s">
        <v>60</v>
      </c>
    </row>
    <row r="93018" spans="1:3" x14ac:dyDescent="0.2">
      <c r="A93018" s="1">
        <v>93016</v>
      </c>
      <c r="B93018" s="1" t="s">
        <v>92886</v>
      </c>
      <c r="C93018" s="1" t="s">
        <v>60</v>
      </c>
    </row>
    <row r="93019" spans="1:3" x14ac:dyDescent="0.2">
      <c r="A93019" s="1">
        <v>93017</v>
      </c>
      <c r="B93019" s="1" t="s">
        <v>92887</v>
      </c>
      <c r="C93019" s="1" t="s">
        <v>5</v>
      </c>
    </row>
    <row r="93020" spans="1:3" x14ac:dyDescent="0.2">
      <c r="A93020" s="1">
        <v>93018</v>
      </c>
      <c r="B93020" s="1" t="s">
        <v>92888</v>
      </c>
      <c r="C93020" s="1" t="s">
        <v>60</v>
      </c>
    </row>
    <row r="93021" spans="1:3" x14ac:dyDescent="0.2">
      <c r="A93021" s="1">
        <v>93019</v>
      </c>
      <c r="B93021" s="1" t="s">
        <v>92889</v>
      </c>
      <c r="C93021" s="1" t="s">
        <v>60</v>
      </c>
    </row>
    <row r="93022" spans="1:3" x14ac:dyDescent="0.2">
      <c r="A93022" s="1">
        <v>93020</v>
      </c>
      <c r="B93022" s="1" t="s">
        <v>92890</v>
      </c>
      <c r="C93022" s="1" t="s">
        <v>60</v>
      </c>
    </row>
    <row r="93023" spans="1:3" x14ac:dyDescent="0.2">
      <c r="A93023" s="1">
        <v>93021</v>
      </c>
      <c r="B93023" s="1" t="s">
        <v>92891</v>
      </c>
      <c r="C93023" s="1" t="s">
        <v>60</v>
      </c>
    </row>
    <row r="93024" spans="1:3" x14ac:dyDescent="0.2">
      <c r="A93024" s="1">
        <v>93022</v>
      </c>
      <c r="B93024" s="1" t="s">
        <v>92892</v>
      </c>
      <c r="C93024" s="1" t="s">
        <v>60</v>
      </c>
    </row>
    <row r="93025" spans="1:3" x14ac:dyDescent="0.2">
      <c r="A93025" s="1">
        <v>93023</v>
      </c>
      <c r="B93025" s="1" t="s">
        <v>92893</v>
      </c>
      <c r="C93025" s="1" t="s">
        <v>60</v>
      </c>
    </row>
    <row r="93026" spans="1:3" x14ac:dyDescent="0.2">
      <c r="A93026" s="1">
        <v>93024</v>
      </c>
      <c r="B93026" s="1" t="s">
        <v>92894</v>
      </c>
      <c r="C93026" s="1" t="s">
        <v>60</v>
      </c>
    </row>
    <row r="93027" spans="1:3" x14ac:dyDescent="0.2">
      <c r="A93027" s="1">
        <v>93025</v>
      </c>
      <c r="B93027" s="1" t="s">
        <v>92895</v>
      </c>
      <c r="C93027" s="1" t="s">
        <v>60</v>
      </c>
    </row>
    <row r="93028" spans="1:3" x14ac:dyDescent="0.2">
      <c r="A93028" s="1">
        <v>93026</v>
      </c>
      <c r="B93028" s="1" t="s">
        <v>92896</v>
      </c>
      <c r="C93028" s="1" t="s">
        <v>60</v>
      </c>
    </row>
    <row r="93029" spans="1:3" x14ac:dyDescent="0.2">
      <c r="A93029" s="1">
        <v>93027</v>
      </c>
      <c r="B93029" s="1" t="s">
        <v>92897</v>
      </c>
      <c r="C93029" s="1" t="s">
        <v>60</v>
      </c>
    </row>
    <row r="93030" spans="1:3" x14ac:dyDescent="0.2">
      <c r="A93030" s="1">
        <v>93028</v>
      </c>
      <c r="B93030" s="1" t="s">
        <v>92898</v>
      </c>
      <c r="C93030" s="1" t="s">
        <v>60</v>
      </c>
    </row>
    <row r="93031" spans="1:3" x14ac:dyDescent="0.2">
      <c r="A93031" s="1">
        <v>93029</v>
      </c>
      <c r="B93031" s="1" t="s">
        <v>92899</v>
      </c>
      <c r="C93031" s="1" t="s">
        <v>60</v>
      </c>
    </row>
    <row r="93032" spans="1:3" x14ac:dyDescent="0.2">
      <c r="A93032" s="1">
        <v>93030</v>
      </c>
      <c r="B93032" s="1" t="s">
        <v>92900</v>
      </c>
      <c r="C93032" s="1" t="s">
        <v>60</v>
      </c>
    </row>
    <row r="93033" spans="1:3" x14ac:dyDescent="0.2">
      <c r="A93033" s="1">
        <v>93031</v>
      </c>
      <c r="B93033" s="1" t="s">
        <v>92901</v>
      </c>
      <c r="C93033" s="1" t="s">
        <v>60</v>
      </c>
    </row>
    <row r="93034" spans="1:3" x14ac:dyDescent="0.2">
      <c r="A93034" s="1">
        <v>93032</v>
      </c>
      <c r="B93034" s="1" t="s">
        <v>92902</v>
      </c>
      <c r="C93034" s="1" t="s">
        <v>60</v>
      </c>
    </row>
    <row r="93035" spans="1:3" x14ac:dyDescent="0.2">
      <c r="A93035" s="1">
        <v>93033</v>
      </c>
      <c r="B93035" s="1" t="s">
        <v>92903</v>
      </c>
      <c r="C93035" s="1" t="s">
        <v>60</v>
      </c>
    </row>
    <row r="93036" spans="1:3" x14ac:dyDescent="0.2">
      <c r="A93036" s="1">
        <v>93034</v>
      </c>
      <c r="B93036" s="1" t="s">
        <v>92904</v>
      </c>
      <c r="C93036" s="1" t="s">
        <v>60</v>
      </c>
    </row>
    <row r="93037" spans="1:3" x14ac:dyDescent="0.2">
      <c r="A93037" s="1">
        <v>93035</v>
      </c>
      <c r="B93037" s="1" t="s">
        <v>92905</v>
      </c>
      <c r="C93037" s="1" t="s">
        <v>60</v>
      </c>
    </row>
    <row r="93038" spans="1:3" x14ac:dyDescent="0.2">
      <c r="A93038" s="1">
        <v>93036</v>
      </c>
      <c r="B93038" s="1" t="s">
        <v>92906</v>
      </c>
      <c r="C93038" s="1" t="s">
        <v>5</v>
      </c>
    </row>
    <row r="93039" spans="1:3" x14ac:dyDescent="0.2">
      <c r="A93039" s="1">
        <v>93037</v>
      </c>
      <c r="B93039" s="1" t="s">
        <v>92907</v>
      </c>
      <c r="C93039" s="1" t="s">
        <v>5</v>
      </c>
    </row>
    <row r="93040" spans="1:3" x14ac:dyDescent="0.2">
      <c r="A93040" s="1">
        <v>93038</v>
      </c>
      <c r="B93040" s="1" t="s">
        <v>92908</v>
      </c>
      <c r="C93040" s="1" t="s">
        <v>60</v>
      </c>
    </row>
    <row r="93041" spans="1:3" x14ac:dyDescent="0.2">
      <c r="A93041" s="1">
        <v>93039</v>
      </c>
      <c r="B93041" s="1" t="s">
        <v>92909</v>
      </c>
      <c r="C93041" s="1" t="s">
        <v>60</v>
      </c>
    </row>
    <row r="93042" spans="1:3" x14ac:dyDescent="0.2">
      <c r="A93042" s="1">
        <v>93040</v>
      </c>
      <c r="B93042" s="1" t="s">
        <v>92910</v>
      </c>
      <c r="C93042" s="1" t="s">
        <v>60</v>
      </c>
    </row>
    <row r="93043" spans="1:3" x14ac:dyDescent="0.2">
      <c r="A93043" s="1">
        <v>93041</v>
      </c>
      <c r="B93043" s="1" t="s">
        <v>92911</v>
      </c>
      <c r="C93043" s="1" t="s">
        <v>60</v>
      </c>
    </row>
    <row r="93044" spans="1:3" x14ac:dyDescent="0.2">
      <c r="A93044" s="1">
        <v>93042</v>
      </c>
      <c r="B93044" s="1" t="s">
        <v>92912</v>
      </c>
      <c r="C93044" s="1" t="s">
        <v>5</v>
      </c>
    </row>
    <row r="93045" spans="1:3" x14ac:dyDescent="0.2">
      <c r="A93045" s="1">
        <v>93043</v>
      </c>
      <c r="B93045" s="1" t="s">
        <v>92913</v>
      </c>
      <c r="C93045" s="1" t="s">
        <v>60</v>
      </c>
    </row>
    <row r="93046" spans="1:3" x14ac:dyDescent="0.2">
      <c r="A93046" s="1">
        <v>93044</v>
      </c>
      <c r="B93046" s="1" t="s">
        <v>92914</v>
      </c>
      <c r="C93046" s="1" t="s">
        <v>60</v>
      </c>
    </row>
    <row r="93047" spans="1:3" x14ac:dyDescent="0.2">
      <c r="A93047" s="1">
        <v>93045</v>
      </c>
      <c r="B93047" s="1" t="s">
        <v>92915</v>
      </c>
      <c r="C93047" s="1" t="s">
        <v>60</v>
      </c>
    </row>
    <row r="93048" spans="1:3" x14ac:dyDescent="0.2">
      <c r="A93048" s="1">
        <v>93046</v>
      </c>
      <c r="B93048" s="1" t="s">
        <v>92916</v>
      </c>
      <c r="C93048" s="1" t="s">
        <v>60</v>
      </c>
    </row>
    <row r="93049" spans="1:3" x14ac:dyDescent="0.2">
      <c r="A93049" s="1">
        <v>93047</v>
      </c>
      <c r="B93049" s="1" t="s">
        <v>92917</v>
      </c>
      <c r="C93049" s="1" t="s">
        <v>60</v>
      </c>
    </row>
    <row r="93050" spans="1:3" x14ac:dyDescent="0.2">
      <c r="A93050" s="1">
        <v>93048</v>
      </c>
      <c r="B93050" s="1" t="s">
        <v>92918</v>
      </c>
      <c r="C93050" s="1" t="s">
        <v>60</v>
      </c>
    </row>
    <row r="93051" spans="1:3" x14ac:dyDescent="0.2">
      <c r="A93051" s="1">
        <v>93049</v>
      </c>
      <c r="B93051" s="1" t="s">
        <v>92919</v>
      </c>
      <c r="C93051" s="1" t="s">
        <v>60</v>
      </c>
    </row>
    <row r="93052" spans="1:3" x14ac:dyDescent="0.2">
      <c r="A93052" s="1">
        <v>93050</v>
      </c>
      <c r="B93052" s="1" t="s">
        <v>92920</v>
      </c>
      <c r="C93052" s="1" t="s">
        <v>60</v>
      </c>
    </row>
    <row r="93053" spans="1:3" x14ac:dyDescent="0.2">
      <c r="A93053" s="1">
        <v>93051</v>
      </c>
      <c r="B93053" s="1" t="s">
        <v>92921</v>
      </c>
      <c r="C93053" s="1" t="s">
        <v>60</v>
      </c>
    </row>
    <row r="93054" spans="1:3" x14ac:dyDescent="0.2">
      <c r="A93054" s="1">
        <v>93052</v>
      </c>
      <c r="B93054" s="1" t="s">
        <v>92922</v>
      </c>
      <c r="C93054" s="1" t="s">
        <v>60</v>
      </c>
    </row>
    <row r="93055" spans="1:3" x14ac:dyDescent="0.2">
      <c r="A93055" s="1">
        <v>93053</v>
      </c>
      <c r="B93055" s="1" t="s">
        <v>92923</v>
      </c>
      <c r="C93055" s="1" t="s">
        <v>60</v>
      </c>
    </row>
    <row r="93056" spans="1:3" x14ac:dyDescent="0.2">
      <c r="A93056" s="1">
        <v>93054</v>
      </c>
      <c r="B93056" s="1" t="s">
        <v>92924</v>
      </c>
      <c r="C93056" s="1" t="s">
        <v>60</v>
      </c>
    </row>
    <row r="93057" spans="1:3" x14ac:dyDescent="0.2">
      <c r="A93057" s="1">
        <v>93055</v>
      </c>
      <c r="B93057" s="1" t="s">
        <v>92925</v>
      </c>
      <c r="C93057" s="1" t="s">
        <v>60</v>
      </c>
    </row>
    <row r="93058" spans="1:3" x14ac:dyDescent="0.2">
      <c r="A93058" s="1">
        <v>93056</v>
      </c>
      <c r="B93058" s="1" t="s">
        <v>92926</v>
      </c>
      <c r="C93058" s="1" t="s">
        <v>5</v>
      </c>
    </row>
    <row r="93059" spans="1:3" x14ac:dyDescent="0.2">
      <c r="A93059" s="1">
        <v>93057</v>
      </c>
      <c r="B93059" s="1" t="s">
        <v>92927</v>
      </c>
      <c r="C93059" s="1" t="s">
        <v>60</v>
      </c>
    </row>
    <row r="93060" spans="1:3" x14ac:dyDescent="0.2">
      <c r="A93060" s="1">
        <v>93058</v>
      </c>
      <c r="B93060" s="1" t="s">
        <v>92928</v>
      </c>
      <c r="C93060" s="1" t="s">
        <v>60</v>
      </c>
    </row>
    <row r="93061" spans="1:3" x14ac:dyDescent="0.2">
      <c r="A93061" s="1">
        <v>93059</v>
      </c>
      <c r="B93061" s="1" t="s">
        <v>92929</v>
      </c>
      <c r="C93061" s="1" t="s">
        <v>60</v>
      </c>
    </row>
    <row r="93062" spans="1:3" x14ac:dyDescent="0.2">
      <c r="A93062" s="1">
        <v>93060</v>
      </c>
      <c r="B93062" s="1" t="s">
        <v>92930</v>
      </c>
      <c r="C93062" s="1" t="s">
        <v>60</v>
      </c>
    </row>
    <row r="93063" spans="1:3" x14ac:dyDescent="0.2">
      <c r="A93063" s="1">
        <v>93061</v>
      </c>
      <c r="B93063" s="1" t="s">
        <v>92931</v>
      </c>
      <c r="C93063" s="1" t="s">
        <v>60</v>
      </c>
    </row>
    <row r="93064" spans="1:3" x14ac:dyDescent="0.2">
      <c r="A93064" s="1">
        <v>93062</v>
      </c>
      <c r="B93064" s="1" t="s">
        <v>92932</v>
      </c>
      <c r="C93064" s="1" t="s">
        <v>5</v>
      </c>
    </row>
    <row r="93065" spans="1:3" x14ac:dyDescent="0.2">
      <c r="A93065" s="1">
        <v>93063</v>
      </c>
      <c r="B93065" s="1" t="s">
        <v>92933</v>
      </c>
      <c r="C93065" s="1" t="s">
        <v>60</v>
      </c>
    </row>
    <row r="93066" spans="1:3" x14ac:dyDescent="0.2">
      <c r="A93066" s="1">
        <v>93064</v>
      </c>
      <c r="B93066" s="1" t="s">
        <v>92934</v>
      </c>
      <c r="C93066" s="1" t="s">
        <v>60</v>
      </c>
    </row>
    <row r="93067" spans="1:3" x14ac:dyDescent="0.2">
      <c r="A93067" s="1">
        <v>93065</v>
      </c>
      <c r="B93067" s="1" t="s">
        <v>92935</v>
      </c>
      <c r="C93067" s="1" t="s">
        <v>5</v>
      </c>
    </row>
    <row r="93068" spans="1:3" x14ac:dyDescent="0.2">
      <c r="A93068" s="1">
        <v>93066</v>
      </c>
      <c r="B93068" s="1" t="s">
        <v>92936</v>
      </c>
      <c r="C93068" s="1" t="s">
        <v>60</v>
      </c>
    </row>
    <row r="93069" spans="1:3" x14ac:dyDescent="0.2">
      <c r="A93069" s="1">
        <v>93067</v>
      </c>
      <c r="B93069" s="1" t="s">
        <v>92937</v>
      </c>
      <c r="C93069" s="1" t="s">
        <v>60</v>
      </c>
    </row>
    <row r="93070" spans="1:3" x14ac:dyDescent="0.2">
      <c r="A93070" s="1">
        <v>93068</v>
      </c>
      <c r="B93070" s="1" t="s">
        <v>92938</v>
      </c>
      <c r="C93070" s="1" t="s">
        <v>60</v>
      </c>
    </row>
    <row r="93071" spans="1:3" x14ac:dyDescent="0.2">
      <c r="A93071" s="1">
        <v>93069</v>
      </c>
      <c r="B93071" s="1" t="s">
        <v>92939</v>
      </c>
      <c r="C93071" s="1" t="s">
        <v>60</v>
      </c>
    </row>
    <row r="93072" spans="1:3" x14ac:dyDescent="0.2">
      <c r="A93072" s="1">
        <v>93070</v>
      </c>
      <c r="B93072" s="1" t="s">
        <v>92940</v>
      </c>
      <c r="C93072" s="1" t="s">
        <v>60</v>
      </c>
    </row>
    <row r="93073" spans="1:3" x14ac:dyDescent="0.2">
      <c r="A93073" s="1">
        <v>93071</v>
      </c>
      <c r="B93073" s="1" t="s">
        <v>92941</v>
      </c>
      <c r="C93073" s="1" t="s">
        <v>60</v>
      </c>
    </row>
    <row r="93074" spans="1:3" x14ac:dyDescent="0.2">
      <c r="A93074" s="1">
        <v>93072</v>
      </c>
      <c r="B93074" s="1" t="s">
        <v>92942</v>
      </c>
      <c r="C93074" s="1" t="s">
        <v>60</v>
      </c>
    </row>
    <row r="93075" spans="1:3" x14ac:dyDescent="0.2">
      <c r="A93075" s="1">
        <v>93073</v>
      </c>
      <c r="B93075" s="1" t="s">
        <v>92943</v>
      </c>
      <c r="C93075" s="1" t="s">
        <v>5</v>
      </c>
    </row>
    <row r="93076" spans="1:3" x14ac:dyDescent="0.2">
      <c r="A93076" s="1">
        <v>93074</v>
      </c>
      <c r="B93076" s="1" t="s">
        <v>92944</v>
      </c>
      <c r="C93076" s="1" t="s">
        <v>60</v>
      </c>
    </row>
    <row r="93077" spans="1:3" x14ac:dyDescent="0.2">
      <c r="A93077" s="1">
        <v>93075</v>
      </c>
      <c r="B93077" s="1" t="s">
        <v>92945</v>
      </c>
      <c r="C93077" s="1" t="s">
        <v>60</v>
      </c>
    </row>
    <row r="93078" spans="1:3" x14ac:dyDescent="0.2">
      <c r="A93078" s="1">
        <v>93076</v>
      </c>
      <c r="B93078" s="1" t="s">
        <v>92946</v>
      </c>
      <c r="C93078" s="1" t="s">
        <v>60</v>
      </c>
    </row>
    <row r="93079" spans="1:3" x14ac:dyDescent="0.2">
      <c r="A93079" s="1">
        <v>93077</v>
      </c>
      <c r="B93079" s="1" t="s">
        <v>92947</v>
      </c>
      <c r="C93079" s="1" t="s">
        <v>60</v>
      </c>
    </row>
    <row r="93080" spans="1:3" x14ac:dyDescent="0.2">
      <c r="A93080" s="1">
        <v>93078</v>
      </c>
      <c r="B93080" s="1" t="s">
        <v>92948</v>
      </c>
      <c r="C93080" s="1" t="s">
        <v>60</v>
      </c>
    </row>
    <row r="93081" spans="1:3" x14ac:dyDescent="0.2">
      <c r="A93081" s="1">
        <v>93079</v>
      </c>
      <c r="B93081" s="1" t="s">
        <v>92949</v>
      </c>
      <c r="C93081" s="1" t="s">
        <v>60</v>
      </c>
    </row>
    <row r="93082" spans="1:3" x14ac:dyDescent="0.2">
      <c r="A93082" s="1">
        <v>93080</v>
      </c>
      <c r="B93082" s="1" t="s">
        <v>92950</v>
      </c>
      <c r="C93082" s="1" t="s">
        <v>60</v>
      </c>
    </row>
    <row r="93083" spans="1:3" x14ac:dyDescent="0.2">
      <c r="A93083" s="1">
        <v>93081</v>
      </c>
      <c r="B93083" s="1" t="s">
        <v>92951</v>
      </c>
      <c r="C93083" s="1" t="s">
        <v>60</v>
      </c>
    </row>
    <row r="93084" spans="1:3" x14ac:dyDescent="0.2">
      <c r="A93084" s="1">
        <v>93082</v>
      </c>
      <c r="B93084" s="1" t="s">
        <v>92952</v>
      </c>
      <c r="C93084" s="1" t="s">
        <v>5</v>
      </c>
    </row>
    <row r="93085" spans="1:3" x14ac:dyDescent="0.2">
      <c r="A93085" s="1">
        <v>93083</v>
      </c>
      <c r="B93085" s="1" t="s">
        <v>92953</v>
      </c>
      <c r="C93085" s="1" t="s">
        <v>60</v>
      </c>
    </row>
    <row r="93086" spans="1:3" x14ac:dyDescent="0.2">
      <c r="A93086" s="1">
        <v>93084</v>
      </c>
      <c r="B93086" s="1" t="s">
        <v>92954</v>
      </c>
      <c r="C93086" s="1" t="s">
        <v>5</v>
      </c>
    </row>
    <row r="93087" spans="1:3" x14ac:dyDescent="0.2">
      <c r="A93087" s="1">
        <v>93085</v>
      </c>
      <c r="B93087" s="1" t="s">
        <v>92955</v>
      </c>
      <c r="C93087" s="1" t="s">
        <v>60</v>
      </c>
    </row>
    <row r="93088" spans="1:3" x14ac:dyDescent="0.2">
      <c r="A93088" s="1">
        <v>93086</v>
      </c>
      <c r="B93088" s="1" t="s">
        <v>92956</v>
      </c>
      <c r="C93088" s="1" t="s">
        <v>5</v>
      </c>
    </row>
    <row r="93089" spans="1:3" x14ac:dyDescent="0.2">
      <c r="A93089" s="1">
        <v>93087</v>
      </c>
      <c r="B93089" s="1" t="s">
        <v>92957</v>
      </c>
      <c r="C93089" s="1" t="s">
        <v>60</v>
      </c>
    </row>
    <row r="93090" spans="1:3" x14ac:dyDescent="0.2">
      <c r="A93090" s="1">
        <v>93088</v>
      </c>
      <c r="B93090" s="1" t="s">
        <v>92958</v>
      </c>
      <c r="C93090" s="1" t="s">
        <v>5</v>
      </c>
    </row>
    <row r="93091" spans="1:3" x14ac:dyDescent="0.2">
      <c r="A93091" s="1">
        <v>93089</v>
      </c>
      <c r="B93091" s="1" t="s">
        <v>92959</v>
      </c>
      <c r="C93091" s="1" t="s">
        <v>60</v>
      </c>
    </row>
    <row r="93092" spans="1:3" x14ac:dyDescent="0.2">
      <c r="A93092" s="1">
        <v>93090</v>
      </c>
      <c r="B93092" s="1" t="s">
        <v>92960</v>
      </c>
      <c r="C93092" s="1" t="s">
        <v>60</v>
      </c>
    </row>
    <row r="93093" spans="1:3" x14ac:dyDescent="0.2">
      <c r="A93093" s="1">
        <v>93091</v>
      </c>
      <c r="B93093" s="1" t="s">
        <v>92961</v>
      </c>
      <c r="C93093" s="1" t="s">
        <v>5</v>
      </c>
    </row>
    <row r="93094" spans="1:3" x14ac:dyDescent="0.2">
      <c r="A93094" s="1">
        <v>93092</v>
      </c>
      <c r="B93094" s="1" t="s">
        <v>92962</v>
      </c>
      <c r="C93094" s="1" t="s">
        <v>60</v>
      </c>
    </row>
    <row r="93095" spans="1:3" x14ac:dyDescent="0.2">
      <c r="A93095" s="1">
        <v>93093</v>
      </c>
      <c r="B93095" s="1" t="s">
        <v>92963</v>
      </c>
      <c r="C93095" s="1" t="s">
        <v>60</v>
      </c>
    </row>
    <row r="93096" spans="1:3" x14ac:dyDescent="0.2">
      <c r="A93096" s="1">
        <v>93094</v>
      </c>
      <c r="B93096" s="1" t="s">
        <v>92964</v>
      </c>
      <c r="C93096" s="1" t="s">
        <v>60</v>
      </c>
    </row>
    <row r="93097" spans="1:3" x14ac:dyDescent="0.2">
      <c r="A93097" s="1">
        <v>93095</v>
      </c>
      <c r="B93097" s="1" t="s">
        <v>92965</v>
      </c>
      <c r="C93097" s="1" t="s">
        <v>60</v>
      </c>
    </row>
    <row r="93098" spans="1:3" x14ac:dyDescent="0.2">
      <c r="A93098" s="1">
        <v>93096</v>
      </c>
      <c r="B93098" s="1" t="s">
        <v>92966</v>
      </c>
      <c r="C93098" s="1" t="s">
        <v>60</v>
      </c>
    </row>
    <row r="93099" spans="1:3" x14ac:dyDescent="0.2">
      <c r="A93099" s="1">
        <v>93097</v>
      </c>
      <c r="B93099" s="1" t="s">
        <v>92967</v>
      </c>
      <c r="C93099" s="1" t="s">
        <v>60</v>
      </c>
    </row>
    <row r="93100" spans="1:3" x14ac:dyDescent="0.2">
      <c r="A93100" s="1">
        <v>93098</v>
      </c>
      <c r="B93100" s="1" t="s">
        <v>92968</v>
      </c>
      <c r="C93100" s="1" t="s">
        <v>60</v>
      </c>
    </row>
    <row r="93101" spans="1:3" x14ac:dyDescent="0.2">
      <c r="A93101" s="1">
        <v>93099</v>
      </c>
      <c r="B93101" s="1" t="s">
        <v>92969</v>
      </c>
      <c r="C93101" s="1" t="s">
        <v>60</v>
      </c>
    </row>
    <row r="93102" spans="1:3" x14ac:dyDescent="0.2">
      <c r="A93102" s="1">
        <v>93100</v>
      </c>
      <c r="B93102" s="1" t="s">
        <v>92970</v>
      </c>
      <c r="C93102" s="1" t="s">
        <v>60</v>
      </c>
    </row>
    <row r="93103" spans="1:3" x14ac:dyDescent="0.2">
      <c r="A93103" s="1">
        <v>93101</v>
      </c>
      <c r="B93103" s="1" t="s">
        <v>92971</v>
      </c>
      <c r="C93103" s="1" t="s">
        <v>60</v>
      </c>
    </row>
    <row r="93104" spans="1:3" x14ac:dyDescent="0.2">
      <c r="A93104" s="1">
        <v>93102</v>
      </c>
      <c r="B93104" s="1" t="s">
        <v>92972</v>
      </c>
      <c r="C93104" s="1" t="s">
        <v>60</v>
      </c>
    </row>
    <row r="93105" spans="1:3" x14ac:dyDescent="0.2">
      <c r="A93105" s="1">
        <v>93103</v>
      </c>
      <c r="B93105" s="1" t="s">
        <v>92973</v>
      </c>
      <c r="C93105" s="1" t="s">
        <v>60</v>
      </c>
    </row>
    <row r="93106" spans="1:3" x14ac:dyDescent="0.2">
      <c r="A93106" s="1">
        <v>93104</v>
      </c>
      <c r="B93106" s="1" t="s">
        <v>92974</v>
      </c>
      <c r="C93106" s="1" t="s">
        <v>60</v>
      </c>
    </row>
    <row r="93107" spans="1:3" x14ac:dyDescent="0.2">
      <c r="A93107" s="1">
        <v>93105</v>
      </c>
      <c r="B93107" s="1" t="s">
        <v>92975</v>
      </c>
      <c r="C93107" s="1" t="s">
        <v>60</v>
      </c>
    </row>
    <row r="93108" spans="1:3" x14ac:dyDescent="0.2">
      <c r="A93108" s="1">
        <v>93106</v>
      </c>
      <c r="B93108" s="1" t="s">
        <v>92976</v>
      </c>
      <c r="C93108" s="1" t="s">
        <v>60</v>
      </c>
    </row>
    <row r="93109" spans="1:3" x14ac:dyDescent="0.2">
      <c r="A93109" s="1">
        <v>93107</v>
      </c>
      <c r="B93109" s="1" t="s">
        <v>92977</v>
      </c>
      <c r="C93109" s="1" t="s">
        <v>60</v>
      </c>
    </row>
    <row r="93110" spans="1:3" x14ac:dyDescent="0.2">
      <c r="A93110" s="1">
        <v>93108</v>
      </c>
      <c r="B93110" s="1" t="s">
        <v>92978</v>
      </c>
      <c r="C93110" s="1" t="s">
        <v>60</v>
      </c>
    </row>
    <row r="93111" spans="1:3" x14ac:dyDescent="0.2">
      <c r="A93111" s="1">
        <v>93109</v>
      </c>
      <c r="B93111" s="1" t="s">
        <v>92979</v>
      </c>
      <c r="C93111" s="1" t="s">
        <v>60</v>
      </c>
    </row>
    <row r="93112" spans="1:3" x14ac:dyDescent="0.2">
      <c r="A93112" s="1">
        <v>93110</v>
      </c>
      <c r="B93112" s="1" t="s">
        <v>92980</v>
      </c>
      <c r="C93112" s="1" t="s">
        <v>60</v>
      </c>
    </row>
    <row r="93113" spans="1:3" x14ac:dyDescent="0.2">
      <c r="A93113" s="1">
        <v>93111</v>
      </c>
      <c r="B93113" s="1" t="s">
        <v>92981</v>
      </c>
      <c r="C93113" s="1" t="s">
        <v>60</v>
      </c>
    </row>
    <row r="93114" spans="1:3" x14ac:dyDescent="0.2">
      <c r="A93114" s="1">
        <v>93112</v>
      </c>
      <c r="B93114" s="1" t="s">
        <v>92982</v>
      </c>
      <c r="C93114" s="1" t="s">
        <v>5</v>
      </c>
    </row>
    <row r="93115" spans="1:3" x14ac:dyDescent="0.2">
      <c r="A93115" s="1">
        <v>93113</v>
      </c>
      <c r="B93115" s="1" t="s">
        <v>92983</v>
      </c>
      <c r="C93115" s="1" t="s">
        <v>60</v>
      </c>
    </row>
    <row r="93116" spans="1:3" x14ac:dyDescent="0.2">
      <c r="A93116" s="1">
        <v>93114</v>
      </c>
      <c r="B93116" s="1" t="s">
        <v>92984</v>
      </c>
      <c r="C93116" s="1" t="s">
        <v>60</v>
      </c>
    </row>
    <row r="93117" spans="1:3" x14ac:dyDescent="0.2">
      <c r="A93117" s="1">
        <v>93115</v>
      </c>
      <c r="B93117" s="1" t="s">
        <v>92985</v>
      </c>
      <c r="C93117" s="1" t="s">
        <v>60</v>
      </c>
    </row>
    <row r="93118" spans="1:3" x14ac:dyDescent="0.2">
      <c r="A93118" s="1">
        <v>93116</v>
      </c>
      <c r="B93118" s="1" t="s">
        <v>92986</v>
      </c>
      <c r="C93118" s="1" t="s">
        <v>60</v>
      </c>
    </row>
    <row r="93119" spans="1:3" x14ac:dyDescent="0.2">
      <c r="A93119" s="1">
        <v>93117</v>
      </c>
      <c r="B93119" s="1" t="s">
        <v>92987</v>
      </c>
      <c r="C93119" s="1" t="s">
        <v>60</v>
      </c>
    </row>
    <row r="93120" spans="1:3" x14ac:dyDescent="0.2">
      <c r="A93120" s="1">
        <v>93118</v>
      </c>
      <c r="B93120" s="1" t="s">
        <v>92988</v>
      </c>
      <c r="C93120" s="1" t="s">
        <v>60</v>
      </c>
    </row>
    <row r="93121" spans="1:3" x14ac:dyDescent="0.2">
      <c r="A93121" s="1">
        <v>93119</v>
      </c>
      <c r="B93121" s="1" t="s">
        <v>92989</v>
      </c>
      <c r="C93121" s="1" t="s">
        <v>60</v>
      </c>
    </row>
    <row r="93122" spans="1:3" x14ac:dyDescent="0.2">
      <c r="A93122" s="1">
        <v>93120</v>
      </c>
      <c r="B93122" s="1" t="s">
        <v>92990</v>
      </c>
      <c r="C93122" s="1" t="s">
        <v>60</v>
      </c>
    </row>
    <row r="93123" spans="1:3" x14ac:dyDescent="0.2">
      <c r="A93123" s="1">
        <v>93121</v>
      </c>
      <c r="B93123" s="1" t="s">
        <v>92991</v>
      </c>
      <c r="C93123" s="1" t="s">
        <v>60</v>
      </c>
    </row>
    <row r="93124" spans="1:3" x14ac:dyDescent="0.2">
      <c r="A93124" s="1">
        <v>93122</v>
      </c>
      <c r="B93124" s="1" t="s">
        <v>92992</v>
      </c>
      <c r="C93124" s="1" t="s">
        <v>60</v>
      </c>
    </row>
    <row r="93125" spans="1:3" x14ac:dyDescent="0.2">
      <c r="A93125" s="1">
        <v>93123</v>
      </c>
      <c r="B93125" s="1" t="s">
        <v>92993</v>
      </c>
      <c r="C93125" s="1" t="s">
        <v>60</v>
      </c>
    </row>
    <row r="93126" spans="1:3" x14ac:dyDescent="0.2">
      <c r="A93126" s="1">
        <v>93124</v>
      </c>
      <c r="B93126" s="1" t="s">
        <v>92994</v>
      </c>
      <c r="C93126" s="1" t="s">
        <v>60</v>
      </c>
    </row>
    <row r="93127" spans="1:3" x14ac:dyDescent="0.2">
      <c r="A93127" s="1">
        <v>93125</v>
      </c>
      <c r="B93127" s="1" t="s">
        <v>92995</v>
      </c>
      <c r="C93127" s="1" t="s">
        <v>60</v>
      </c>
    </row>
    <row r="93128" spans="1:3" x14ac:dyDescent="0.2">
      <c r="A93128" s="1">
        <v>93126</v>
      </c>
      <c r="B93128" s="1" t="s">
        <v>92996</v>
      </c>
      <c r="C93128" s="1" t="s">
        <v>60</v>
      </c>
    </row>
    <row r="93129" spans="1:3" x14ac:dyDescent="0.2">
      <c r="A93129" s="1">
        <v>93127</v>
      </c>
      <c r="B93129" s="1" t="s">
        <v>92997</v>
      </c>
      <c r="C93129" s="1" t="s">
        <v>60</v>
      </c>
    </row>
    <row r="93130" spans="1:3" x14ac:dyDescent="0.2">
      <c r="A93130" s="1">
        <v>93128</v>
      </c>
      <c r="B93130" s="1" t="s">
        <v>92998</v>
      </c>
      <c r="C93130" s="1" t="s">
        <v>60</v>
      </c>
    </row>
    <row r="93131" spans="1:3" x14ac:dyDescent="0.2">
      <c r="A93131" s="1">
        <v>93129</v>
      </c>
      <c r="B93131" s="1" t="s">
        <v>92999</v>
      </c>
      <c r="C93131" s="1" t="s">
        <v>5</v>
      </c>
    </row>
    <row r="93132" spans="1:3" x14ac:dyDescent="0.2">
      <c r="A93132" s="1">
        <v>93130</v>
      </c>
      <c r="B93132" s="1" t="s">
        <v>93000</v>
      </c>
      <c r="C93132" s="1" t="s">
        <v>60</v>
      </c>
    </row>
    <row r="93133" spans="1:3" x14ac:dyDescent="0.2">
      <c r="A93133" s="1">
        <v>93131</v>
      </c>
      <c r="B93133" s="1" t="s">
        <v>93001</v>
      </c>
      <c r="C93133" s="1" t="s">
        <v>60</v>
      </c>
    </row>
    <row r="93134" spans="1:3" x14ac:dyDescent="0.2">
      <c r="A93134" s="1">
        <v>93132</v>
      </c>
      <c r="B93134" s="1" t="s">
        <v>93002</v>
      </c>
      <c r="C93134" s="1" t="s">
        <v>60</v>
      </c>
    </row>
    <row r="93135" spans="1:3" x14ac:dyDescent="0.2">
      <c r="A93135" s="1">
        <v>93133</v>
      </c>
      <c r="B93135" s="1" t="s">
        <v>93003</v>
      </c>
      <c r="C93135" s="1" t="s">
        <v>60</v>
      </c>
    </row>
    <row r="93136" spans="1:3" x14ac:dyDescent="0.2">
      <c r="A93136" s="1">
        <v>93134</v>
      </c>
      <c r="B93136" s="1" t="s">
        <v>93004</v>
      </c>
      <c r="C93136" s="1" t="s">
        <v>60</v>
      </c>
    </row>
    <row r="93137" spans="1:3" x14ac:dyDescent="0.2">
      <c r="A93137" s="1">
        <v>93135</v>
      </c>
      <c r="B93137" s="1" t="s">
        <v>93005</v>
      </c>
      <c r="C93137" s="1" t="s">
        <v>60</v>
      </c>
    </row>
    <row r="93138" spans="1:3" x14ac:dyDescent="0.2">
      <c r="A93138" s="1">
        <v>93136</v>
      </c>
      <c r="B93138" s="1" t="s">
        <v>93006</v>
      </c>
      <c r="C93138" s="1" t="s">
        <v>60</v>
      </c>
    </row>
    <row r="93139" spans="1:3" x14ac:dyDescent="0.2">
      <c r="A93139" s="1">
        <v>93137</v>
      </c>
      <c r="B93139" s="1" t="s">
        <v>93007</v>
      </c>
      <c r="C93139" s="1" t="s">
        <v>60</v>
      </c>
    </row>
    <row r="93140" spans="1:3" x14ac:dyDescent="0.2">
      <c r="A93140" s="1">
        <v>93138</v>
      </c>
      <c r="B93140" s="1" t="s">
        <v>93008</v>
      </c>
      <c r="C93140" s="1" t="s">
        <v>60</v>
      </c>
    </row>
    <row r="93141" spans="1:3" x14ac:dyDescent="0.2">
      <c r="A93141" s="1">
        <v>93139</v>
      </c>
      <c r="B93141" s="1" t="s">
        <v>93009</v>
      </c>
      <c r="C93141" s="1" t="s">
        <v>60</v>
      </c>
    </row>
    <row r="93142" spans="1:3" x14ac:dyDescent="0.2">
      <c r="A93142" s="1">
        <v>93140</v>
      </c>
      <c r="B93142" s="1" t="s">
        <v>93010</v>
      </c>
      <c r="C93142" s="1" t="s">
        <v>60</v>
      </c>
    </row>
    <row r="93143" spans="1:3" x14ac:dyDescent="0.2">
      <c r="A93143" s="1">
        <v>93141</v>
      </c>
      <c r="B93143" s="1" t="s">
        <v>93011</v>
      </c>
      <c r="C93143" s="1" t="s">
        <v>60</v>
      </c>
    </row>
    <row r="93144" spans="1:3" x14ac:dyDescent="0.2">
      <c r="A93144" s="1">
        <v>93142</v>
      </c>
      <c r="B93144" s="1" t="s">
        <v>93012</v>
      </c>
      <c r="C93144" s="1" t="s">
        <v>60</v>
      </c>
    </row>
    <row r="93145" spans="1:3" x14ac:dyDescent="0.2">
      <c r="A93145" s="1">
        <v>93143</v>
      </c>
      <c r="B93145" s="1" t="s">
        <v>93013</v>
      </c>
      <c r="C93145" s="1" t="s">
        <v>60</v>
      </c>
    </row>
    <row r="93146" spans="1:3" x14ac:dyDescent="0.2">
      <c r="A93146" s="1">
        <v>93144</v>
      </c>
      <c r="B93146" s="1" t="s">
        <v>93014</v>
      </c>
      <c r="C93146" s="1" t="s">
        <v>60</v>
      </c>
    </row>
    <row r="93147" spans="1:3" x14ac:dyDescent="0.2">
      <c r="A93147" s="1">
        <v>93145</v>
      </c>
      <c r="B93147" s="1" t="s">
        <v>93015</v>
      </c>
      <c r="C93147" s="1" t="s">
        <v>60</v>
      </c>
    </row>
    <row r="93148" spans="1:3" x14ac:dyDescent="0.2">
      <c r="A93148" s="1">
        <v>93146</v>
      </c>
      <c r="B93148" s="1" t="s">
        <v>93016</v>
      </c>
      <c r="C93148" s="1" t="s">
        <v>60</v>
      </c>
    </row>
    <row r="93149" spans="1:3" x14ac:dyDescent="0.2">
      <c r="A93149" s="1">
        <v>93147</v>
      </c>
      <c r="B93149" s="1" t="s">
        <v>93017</v>
      </c>
      <c r="C93149" s="1" t="s">
        <v>5</v>
      </c>
    </row>
    <row r="93150" spans="1:3" x14ac:dyDescent="0.2">
      <c r="A93150" s="1">
        <v>93148</v>
      </c>
      <c r="B93150" s="1" t="s">
        <v>93018</v>
      </c>
      <c r="C93150" s="1" t="s">
        <v>60</v>
      </c>
    </row>
    <row r="93151" spans="1:3" x14ac:dyDescent="0.2">
      <c r="A93151" s="1">
        <v>93149</v>
      </c>
      <c r="B93151" s="1" t="s">
        <v>93019</v>
      </c>
      <c r="C93151" s="1" t="s">
        <v>60</v>
      </c>
    </row>
    <row r="93152" spans="1:3" x14ac:dyDescent="0.2">
      <c r="A93152" s="1">
        <v>93150</v>
      </c>
      <c r="B93152" s="1" t="s">
        <v>93020</v>
      </c>
      <c r="C93152" s="1" t="s">
        <v>60</v>
      </c>
    </row>
    <row r="93153" spans="1:3" x14ac:dyDescent="0.2">
      <c r="A93153" s="1">
        <v>93151</v>
      </c>
      <c r="B93153" s="1" t="s">
        <v>93021</v>
      </c>
      <c r="C93153" s="1" t="s">
        <v>60</v>
      </c>
    </row>
    <row r="93154" spans="1:3" x14ac:dyDescent="0.2">
      <c r="A93154" s="1">
        <v>93152</v>
      </c>
      <c r="B93154" s="1" t="s">
        <v>93022</v>
      </c>
      <c r="C93154" s="1" t="s">
        <v>5</v>
      </c>
    </row>
    <row r="93155" spans="1:3" x14ac:dyDescent="0.2">
      <c r="A93155" s="1">
        <v>93153</v>
      </c>
      <c r="B93155" s="1" t="s">
        <v>93023</v>
      </c>
      <c r="C93155" s="1" t="s">
        <v>60</v>
      </c>
    </row>
    <row r="93156" spans="1:3" x14ac:dyDescent="0.2">
      <c r="A93156" s="1">
        <v>93154</v>
      </c>
      <c r="B93156" s="1" t="s">
        <v>93024</v>
      </c>
      <c r="C93156" s="1" t="s">
        <v>60</v>
      </c>
    </row>
    <row r="93157" spans="1:3" x14ac:dyDescent="0.2">
      <c r="A93157" s="1">
        <v>93155</v>
      </c>
      <c r="B93157" s="1" t="s">
        <v>93025</v>
      </c>
      <c r="C93157" s="1" t="s">
        <v>60</v>
      </c>
    </row>
    <row r="93158" spans="1:3" x14ac:dyDescent="0.2">
      <c r="A93158" s="1">
        <v>93156</v>
      </c>
      <c r="B93158" s="1" t="s">
        <v>93026</v>
      </c>
      <c r="C93158" s="1" t="s">
        <v>5</v>
      </c>
    </row>
    <row r="93159" spans="1:3" x14ac:dyDescent="0.2">
      <c r="A93159" s="1">
        <v>93157</v>
      </c>
      <c r="B93159" s="1" t="s">
        <v>93027</v>
      </c>
      <c r="C93159" s="1" t="s">
        <v>60</v>
      </c>
    </row>
    <row r="93160" spans="1:3" x14ac:dyDescent="0.2">
      <c r="A93160" s="1">
        <v>93158</v>
      </c>
      <c r="B93160" s="1" t="s">
        <v>93028</v>
      </c>
      <c r="C93160" s="1" t="s">
        <v>60</v>
      </c>
    </row>
    <row r="93161" spans="1:3" x14ac:dyDescent="0.2">
      <c r="A93161" s="1">
        <v>93159</v>
      </c>
      <c r="B93161" s="1" t="s">
        <v>93029</v>
      </c>
      <c r="C93161" s="1" t="s">
        <v>5</v>
      </c>
    </row>
    <row r="93162" spans="1:3" x14ac:dyDescent="0.2">
      <c r="A93162" s="1">
        <v>93160</v>
      </c>
      <c r="B93162" s="1" t="s">
        <v>93030</v>
      </c>
      <c r="C93162" s="1" t="s">
        <v>60</v>
      </c>
    </row>
    <row r="93163" spans="1:3" x14ac:dyDescent="0.2">
      <c r="A93163" s="1">
        <v>93161</v>
      </c>
      <c r="B93163" s="1" t="s">
        <v>93031</v>
      </c>
      <c r="C93163" s="1" t="s">
        <v>60</v>
      </c>
    </row>
    <row r="93164" spans="1:3" x14ac:dyDescent="0.2">
      <c r="A93164" s="1">
        <v>93162</v>
      </c>
      <c r="B93164" s="1" t="s">
        <v>93032</v>
      </c>
      <c r="C93164" s="1" t="s">
        <v>5</v>
      </c>
    </row>
    <row r="93165" spans="1:3" x14ac:dyDescent="0.2">
      <c r="A93165" s="1">
        <v>93163</v>
      </c>
      <c r="B93165" s="1" t="s">
        <v>93033</v>
      </c>
      <c r="C93165" s="1" t="s">
        <v>5</v>
      </c>
    </row>
    <row r="93166" spans="1:3" x14ac:dyDescent="0.2">
      <c r="A93166" s="1">
        <v>93164</v>
      </c>
      <c r="B93166" s="1" t="s">
        <v>93034</v>
      </c>
      <c r="C93166" s="1" t="s">
        <v>60</v>
      </c>
    </row>
    <row r="93167" spans="1:3" x14ac:dyDescent="0.2">
      <c r="A93167" s="1">
        <v>93165</v>
      </c>
      <c r="B93167" s="1" t="s">
        <v>93035</v>
      </c>
      <c r="C93167" s="1" t="s">
        <v>5</v>
      </c>
    </row>
    <row r="93168" spans="1:3" x14ac:dyDescent="0.2">
      <c r="A93168" s="1">
        <v>93166</v>
      </c>
      <c r="B93168" s="1" t="s">
        <v>93036</v>
      </c>
      <c r="C93168" s="1" t="s">
        <v>60</v>
      </c>
    </row>
    <row r="93169" spans="1:3" x14ac:dyDescent="0.2">
      <c r="A93169" s="1">
        <v>93167</v>
      </c>
      <c r="B93169" s="1" t="s">
        <v>93037</v>
      </c>
      <c r="C93169" s="1" t="s">
        <v>5</v>
      </c>
    </row>
    <row r="93170" spans="1:3" x14ac:dyDescent="0.2">
      <c r="A93170" s="1">
        <v>93168</v>
      </c>
      <c r="B93170" s="1" t="s">
        <v>93038</v>
      </c>
      <c r="C93170" s="1" t="s">
        <v>60</v>
      </c>
    </row>
    <row r="93171" spans="1:3" x14ac:dyDescent="0.2">
      <c r="A93171" s="1">
        <v>93169</v>
      </c>
      <c r="B93171" s="1" t="s">
        <v>93039</v>
      </c>
      <c r="C93171" s="1" t="s">
        <v>5</v>
      </c>
    </row>
    <row r="93172" spans="1:3" x14ac:dyDescent="0.2">
      <c r="A93172" s="1">
        <v>93170</v>
      </c>
      <c r="B93172" s="1" t="s">
        <v>93040</v>
      </c>
      <c r="C93172" s="1" t="s">
        <v>5</v>
      </c>
    </row>
    <row r="93173" spans="1:3" x14ac:dyDescent="0.2">
      <c r="A93173" s="1">
        <v>93171</v>
      </c>
      <c r="B93173" s="1" t="s">
        <v>93041</v>
      </c>
      <c r="C93173" s="1" t="s">
        <v>60</v>
      </c>
    </row>
    <row r="93174" spans="1:3" x14ac:dyDescent="0.2">
      <c r="A93174" s="1">
        <v>93172</v>
      </c>
      <c r="B93174" s="1" t="s">
        <v>93042</v>
      </c>
      <c r="C93174" s="1" t="s">
        <v>5</v>
      </c>
    </row>
    <row r="93175" spans="1:3" x14ac:dyDescent="0.2">
      <c r="A93175" s="1">
        <v>93173</v>
      </c>
      <c r="B93175" s="1" t="s">
        <v>93043</v>
      </c>
      <c r="C93175" s="1" t="s">
        <v>5</v>
      </c>
    </row>
    <row r="93176" spans="1:3" x14ac:dyDescent="0.2">
      <c r="A93176" s="1">
        <v>93174</v>
      </c>
      <c r="B93176" s="1" t="s">
        <v>93044</v>
      </c>
      <c r="C93176" s="1" t="s">
        <v>60</v>
      </c>
    </row>
    <row r="93177" spans="1:3" x14ac:dyDescent="0.2">
      <c r="A93177" s="1">
        <v>93175</v>
      </c>
      <c r="B93177" s="1" t="s">
        <v>93045</v>
      </c>
      <c r="C93177" s="1" t="s">
        <v>60</v>
      </c>
    </row>
    <row r="93178" spans="1:3" x14ac:dyDescent="0.2">
      <c r="A93178" s="1">
        <v>93176</v>
      </c>
      <c r="B93178" s="1" t="s">
        <v>93046</v>
      </c>
      <c r="C93178" s="1" t="s">
        <v>60</v>
      </c>
    </row>
    <row r="93179" spans="1:3" x14ac:dyDescent="0.2">
      <c r="A93179" s="1">
        <v>93177</v>
      </c>
      <c r="B93179" s="1" t="s">
        <v>93047</v>
      </c>
      <c r="C93179" s="1" t="s">
        <v>60</v>
      </c>
    </row>
    <row r="93180" spans="1:3" x14ac:dyDescent="0.2">
      <c r="A93180" s="1">
        <v>93178</v>
      </c>
      <c r="B93180" s="1" t="s">
        <v>93048</v>
      </c>
      <c r="C93180" s="1" t="s">
        <v>60</v>
      </c>
    </row>
    <row r="93181" spans="1:3" x14ac:dyDescent="0.2">
      <c r="A93181" s="1">
        <v>93179</v>
      </c>
      <c r="B93181" s="1" t="s">
        <v>93049</v>
      </c>
      <c r="C93181" s="1" t="s">
        <v>60</v>
      </c>
    </row>
    <row r="93182" spans="1:3" x14ac:dyDescent="0.2">
      <c r="A93182" s="1">
        <v>93180</v>
      </c>
      <c r="B93182" s="1" t="s">
        <v>93050</v>
      </c>
      <c r="C93182" s="1" t="s">
        <v>60</v>
      </c>
    </row>
    <row r="93183" spans="1:3" x14ac:dyDescent="0.2">
      <c r="A93183" s="1">
        <v>93181</v>
      </c>
      <c r="B93183" s="1" t="s">
        <v>93051</v>
      </c>
      <c r="C93183" s="1" t="s">
        <v>60</v>
      </c>
    </row>
    <row r="93184" spans="1:3" x14ac:dyDescent="0.2">
      <c r="A93184" s="1">
        <v>93182</v>
      </c>
      <c r="B93184" s="1" t="s">
        <v>93052</v>
      </c>
      <c r="C93184" s="1" t="s">
        <v>60</v>
      </c>
    </row>
    <row r="93185" spans="1:3" x14ac:dyDescent="0.2">
      <c r="A93185" s="1">
        <v>93183</v>
      </c>
      <c r="B93185" s="1" t="s">
        <v>93053</v>
      </c>
      <c r="C93185" s="1" t="s">
        <v>60</v>
      </c>
    </row>
    <row r="93186" spans="1:3" x14ac:dyDescent="0.2">
      <c r="A93186" s="1">
        <v>93184</v>
      </c>
      <c r="B93186" s="1" t="s">
        <v>93054</v>
      </c>
      <c r="C93186" s="1" t="s">
        <v>60</v>
      </c>
    </row>
    <row r="93187" spans="1:3" x14ac:dyDescent="0.2">
      <c r="A93187" s="1">
        <v>93185</v>
      </c>
      <c r="B93187" s="1" t="s">
        <v>93055</v>
      </c>
      <c r="C93187" s="1" t="s">
        <v>5</v>
      </c>
    </row>
    <row r="93188" spans="1:3" x14ac:dyDescent="0.2">
      <c r="A93188" s="1">
        <v>93186</v>
      </c>
      <c r="B93188" s="1" t="s">
        <v>93056</v>
      </c>
      <c r="C93188" s="1" t="s">
        <v>60</v>
      </c>
    </row>
    <row r="93189" spans="1:3" x14ac:dyDescent="0.2">
      <c r="A93189" s="1">
        <v>93187</v>
      </c>
      <c r="B93189" s="1" t="s">
        <v>93057</v>
      </c>
      <c r="C93189" s="1" t="s">
        <v>5</v>
      </c>
    </row>
    <row r="93190" spans="1:3" x14ac:dyDescent="0.2">
      <c r="A93190" s="1">
        <v>93188</v>
      </c>
      <c r="B93190" s="1" t="s">
        <v>93058</v>
      </c>
      <c r="C93190" s="1" t="s">
        <v>60</v>
      </c>
    </row>
    <row r="93191" spans="1:3" x14ac:dyDescent="0.2">
      <c r="A93191" s="1">
        <v>93189</v>
      </c>
      <c r="B93191" s="1" t="s">
        <v>93059</v>
      </c>
      <c r="C93191" s="1" t="s">
        <v>60</v>
      </c>
    </row>
    <row r="93192" spans="1:3" x14ac:dyDescent="0.2">
      <c r="A93192" s="1">
        <v>93190</v>
      </c>
      <c r="B93192" s="1" t="s">
        <v>93060</v>
      </c>
      <c r="C93192" s="1" t="s">
        <v>60</v>
      </c>
    </row>
    <row r="93193" spans="1:3" x14ac:dyDescent="0.2">
      <c r="A93193" s="1">
        <v>93191</v>
      </c>
      <c r="B93193" s="1" t="s">
        <v>93061</v>
      </c>
      <c r="C93193" s="1" t="s">
        <v>60</v>
      </c>
    </row>
    <row r="93194" spans="1:3" x14ac:dyDescent="0.2">
      <c r="A93194" s="1">
        <v>93192</v>
      </c>
      <c r="B93194" s="1" t="s">
        <v>93062</v>
      </c>
      <c r="C93194" s="1" t="s">
        <v>60</v>
      </c>
    </row>
    <row r="93195" spans="1:3" x14ac:dyDescent="0.2">
      <c r="A93195" s="1">
        <v>93193</v>
      </c>
      <c r="B93195" s="1" t="s">
        <v>93063</v>
      </c>
      <c r="C93195" s="1" t="s">
        <v>60</v>
      </c>
    </row>
    <row r="93196" spans="1:3" x14ac:dyDescent="0.2">
      <c r="A93196" s="1">
        <v>93194</v>
      </c>
      <c r="B93196" s="1" t="s">
        <v>93064</v>
      </c>
      <c r="C93196" s="1" t="s">
        <v>5</v>
      </c>
    </row>
    <row r="93197" spans="1:3" x14ac:dyDescent="0.2">
      <c r="A93197" s="1">
        <v>93195</v>
      </c>
      <c r="B93197" s="1" t="s">
        <v>93065</v>
      </c>
      <c r="C93197" s="1" t="s">
        <v>60</v>
      </c>
    </row>
    <row r="93198" spans="1:3" x14ac:dyDescent="0.2">
      <c r="A93198" s="1">
        <v>93196</v>
      </c>
      <c r="B93198" s="1" t="s">
        <v>93066</v>
      </c>
      <c r="C93198" s="1" t="s">
        <v>60</v>
      </c>
    </row>
    <row r="93199" spans="1:3" x14ac:dyDescent="0.2">
      <c r="A93199" s="1">
        <v>93197</v>
      </c>
      <c r="B93199" s="1" t="s">
        <v>93067</v>
      </c>
      <c r="C93199" s="1" t="s">
        <v>60</v>
      </c>
    </row>
    <row r="93200" spans="1:3" x14ac:dyDescent="0.2">
      <c r="A93200" s="1">
        <v>93198</v>
      </c>
      <c r="B93200" s="1" t="s">
        <v>93068</v>
      </c>
      <c r="C93200" s="1" t="s">
        <v>5</v>
      </c>
    </row>
    <row r="93201" spans="1:3" x14ac:dyDescent="0.2">
      <c r="A93201" s="1">
        <v>93199</v>
      </c>
      <c r="B93201" s="1" t="s">
        <v>93069</v>
      </c>
      <c r="C93201" s="1" t="s">
        <v>5</v>
      </c>
    </row>
    <row r="93202" spans="1:3" x14ac:dyDescent="0.2">
      <c r="A93202" s="1">
        <v>93200</v>
      </c>
      <c r="B93202" s="1" t="s">
        <v>93070</v>
      </c>
      <c r="C93202" s="1" t="s">
        <v>60</v>
      </c>
    </row>
    <row r="93203" spans="1:3" x14ac:dyDescent="0.2">
      <c r="A93203" s="1">
        <v>93201</v>
      </c>
      <c r="B93203" s="1" t="s">
        <v>93071</v>
      </c>
      <c r="C93203" s="1" t="s">
        <v>60</v>
      </c>
    </row>
    <row r="93204" spans="1:3" x14ac:dyDescent="0.2">
      <c r="A93204" s="1">
        <v>93202</v>
      </c>
      <c r="B93204" s="1" t="s">
        <v>93072</v>
      </c>
      <c r="C93204" s="1" t="s">
        <v>60</v>
      </c>
    </row>
    <row r="93205" spans="1:3" x14ac:dyDescent="0.2">
      <c r="A93205" s="1">
        <v>93203</v>
      </c>
      <c r="B93205" s="1" t="s">
        <v>93073</v>
      </c>
      <c r="C93205" s="1" t="s">
        <v>5</v>
      </c>
    </row>
    <row r="93206" spans="1:3" x14ac:dyDescent="0.2">
      <c r="A93206" s="1">
        <v>93204</v>
      </c>
      <c r="B93206" s="1" t="s">
        <v>93074</v>
      </c>
      <c r="C93206" s="1" t="s">
        <v>5</v>
      </c>
    </row>
    <row r="93207" spans="1:3" x14ac:dyDescent="0.2">
      <c r="A93207" s="1">
        <v>93205</v>
      </c>
      <c r="B93207" s="1" t="s">
        <v>93075</v>
      </c>
      <c r="C93207" s="1" t="s">
        <v>60</v>
      </c>
    </row>
    <row r="93208" spans="1:3" x14ac:dyDescent="0.2">
      <c r="A93208" s="1">
        <v>93206</v>
      </c>
      <c r="B93208" s="1" t="s">
        <v>93076</v>
      </c>
      <c r="C93208" s="1" t="s">
        <v>60</v>
      </c>
    </row>
    <row r="93209" spans="1:3" x14ac:dyDescent="0.2">
      <c r="A93209" s="1">
        <v>93207</v>
      </c>
      <c r="B93209" s="1" t="s">
        <v>93077</v>
      </c>
      <c r="C93209" s="1" t="s">
        <v>60</v>
      </c>
    </row>
    <row r="93210" spans="1:3" x14ac:dyDescent="0.2">
      <c r="A93210" s="1">
        <v>93208</v>
      </c>
      <c r="B93210" s="1" t="s">
        <v>93078</v>
      </c>
      <c r="C93210" s="1" t="s">
        <v>60</v>
      </c>
    </row>
    <row r="93211" spans="1:3" x14ac:dyDescent="0.2">
      <c r="A93211" s="1">
        <v>93209</v>
      </c>
      <c r="B93211" s="1" t="s">
        <v>93079</v>
      </c>
      <c r="C93211" s="1" t="s">
        <v>60</v>
      </c>
    </row>
    <row r="93212" spans="1:3" x14ac:dyDescent="0.2">
      <c r="A93212" s="1">
        <v>93210</v>
      </c>
      <c r="B93212" s="1" t="s">
        <v>93080</v>
      </c>
      <c r="C93212" s="1" t="s">
        <v>60</v>
      </c>
    </row>
    <row r="93213" spans="1:3" x14ac:dyDescent="0.2">
      <c r="A93213" s="1">
        <v>93211</v>
      </c>
      <c r="B93213" s="1" t="s">
        <v>93081</v>
      </c>
      <c r="C93213" s="1" t="s">
        <v>60</v>
      </c>
    </row>
    <row r="93214" spans="1:3" x14ac:dyDescent="0.2">
      <c r="A93214" s="1">
        <v>93212</v>
      </c>
      <c r="B93214" s="1" t="s">
        <v>93082</v>
      </c>
      <c r="C93214" s="1" t="s">
        <v>60</v>
      </c>
    </row>
    <row r="93215" spans="1:3" x14ac:dyDescent="0.2">
      <c r="A93215" s="1">
        <v>93213</v>
      </c>
      <c r="B93215" s="1" t="s">
        <v>93083</v>
      </c>
      <c r="C93215" s="1" t="s">
        <v>60</v>
      </c>
    </row>
    <row r="93216" spans="1:3" x14ac:dyDescent="0.2">
      <c r="A93216" s="1">
        <v>93214</v>
      </c>
      <c r="B93216" s="1" t="s">
        <v>93084</v>
      </c>
      <c r="C93216" s="1" t="s">
        <v>60</v>
      </c>
    </row>
    <row r="93217" spans="1:3" x14ac:dyDescent="0.2">
      <c r="A93217" s="1">
        <v>93215</v>
      </c>
      <c r="B93217" s="1" t="s">
        <v>93085</v>
      </c>
      <c r="C93217" s="1" t="s">
        <v>60</v>
      </c>
    </row>
    <row r="93218" spans="1:3" x14ac:dyDescent="0.2">
      <c r="A93218" s="1">
        <v>93216</v>
      </c>
      <c r="B93218" s="1" t="s">
        <v>93086</v>
      </c>
      <c r="C93218" s="1" t="s">
        <v>5</v>
      </c>
    </row>
    <row r="93219" spans="1:3" x14ac:dyDescent="0.2">
      <c r="A93219" s="1">
        <v>93217</v>
      </c>
      <c r="B93219" s="1" t="s">
        <v>93087</v>
      </c>
      <c r="C93219" s="1" t="s">
        <v>60</v>
      </c>
    </row>
    <row r="93220" spans="1:3" x14ac:dyDescent="0.2">
      <c r="A93220" s="1">
        <v>93218</v>
      </c>
      <c r="B93220" s="1" t="s">
        <v>93088</v>
      </c>
      <c r="C93220" s="1" t="s">
        <v>60</v>
      </c>
    </row>
    <row r="93221" spans="1:3" x14ac:dyDescent="0.2">
      <c r="A93221" s="1">
        <v>93219</v>
      </c>
      <c r="B93221" s="1" t="s">
        <v>93089</v>
      </c>
      <c r="C93221" s="1" t="s">
        <v>5</v>
      </c>
    </row>
    <row r="93222" spans="1:3" x14ac:dyDescent="0.2">
      <c r="A93222" s="1">
        <v>93220</v>
      </c>
      <c r="B93222" s="1" t="s">
        <v>93090</v>
      </c>
      <c r="C93222" s="1" t="s">
        <v>60</v>
      </c>
    </row>
    <row r="93223" spans="1:3" x14ac:dyDescent="0.2">
      <c r="A93223" s="1">
        <v>93221</v>
      </c>
      <c r="B93223" s="1" t="s">
        <v>93091</v>
      </c>
      <c r="C93223" s="1" t="s">
        <v>60</v>
      </c>
    </row>
    <row r="93224" spans="1:3" x14ac:dyDescent="0.2">
      <c r="A93224" s="1">
        <v>93222</v>
      </c>
      <c r="B93224" s="1" t="s">
        <v>93092</v>
      </c>
      <c r="C93224" s="1" t="s">
        <v>5</v>
      </c>
    </row>
    <row r="93225" spans="1:3" x14ac:dyDescent="0.2">
      <c r="A93225" s="1">
        <v>93223</v>
      </c>
      <c r="B93225" s="1" t="s">
        <v>93093</v>
      </c>
      <c r="C93225" s="1" t="s">
        <v>5</v>
      </c>
    </row>
    <row r="93226" spans="1:3" x14ac:dyDescent="0.2">
      <c r="A93226" s="1">
        <v>93224</v>
      </c>
      <c r="B93226" s="1" t="s">
        <v>93094</v>
      </c>
      <c r="C93226" s="1" t="s">
        <v>60</v>
      </c>
    </row>
    <row r="93227" spans="1:3" x14ac:dyDescent="0.2">
      <c r="A93227" s="1">
        <v>93225</v>
      </c>
      <c r="B93227" s="1" t="s">
        <v>93095</v>
      </c>
      <c r="C93227" s="1" t="s">
        <v>60</v>
      </c>
    </row>
    <row r="93228" spans="1:3" x14ac:dyDescent="0.2">
      <c r="A93228" s="1">
        <v>93226</v>
      </c>
      <c r="B93228" s="1" t="s">
        <v>93096</v>
      </c>
      <c r="C93228" s="1" t="s">
        <v>5</v>
      </c>
    </row>
    <row r="93229" spans="1:3" x14ac:dyDescent="0.2">
      <c r="A93229" s="1">
        <v>93227</v>
      </c>
      <c r="B93229" s="1" t="s">
        <v>93097</v>
      </c>
      <c r="C93229" s="1" t="s">
        <v>60</v>
      </c>
    </row>
    <row r="93230" spans="1:3" x14ac:dyDescent="0.2">
      <c r="A93230" s="1">
        <v>93228</v>
      </c>
      <c r="B93230" s="1" t="s">
        <v>93098</v>
      </c>
      <c r="C93230" s="1" t="s">
        <v>60</v>
      </c>
    </row>
    <row r="93231" spans="1:3" x14ac:dyDescent="0.2">
      <c r="A93231" s="1">
        <v>93229</v>
      </c>
      <c r="B93231" s="1" t="s">
        <v>93099</v>
      </c>
      <c r="C93231" s="1" t="s">
        <v>5</v>
      </c>
    </row>
    <row r="93232" spans="1:3" x14ac:dyDescent="0.2">
      <c r="A93232" s="1">
        <v>93230</v>
      </c>
      <c r="B93232" s="1" t="s">
        <v>93100</v>
      </c>
      <c r="C93232" s="1" t="s">
        <v>60</v>
      </c>
    </row>
    <row r="93233" spans="1:3" x14ac:dyDescent="0.2">
      <c r="A93233" s="1">
        <v>93231</v>
      </c>
      <c r="B93233" s="1" t="s">
        <v>93101</v>
      </c>
      <c r="C93233" s="1" t="s">
        <v>60</v>
      </c>
    </row>
    <row r="93234" spans="1:3" x14ac:dyDescent="0.2">
      <c r="A93234" s="1">
        <v>93232</v>
      </c>
      <c r="B93234" s="1" t="s">
        <v>93102</v>
      </c>
      <c r="C93234" s="1" t="s">
        <v>5</v>
      </c>
    </row>
    <row r="93235" spans="1:3" x14ac:dyDescent="0.2">
      <c r="A93235" s="1">
        <v>93233</v>
      </c>
      <c r="B93235" s="1" t="s">
        <v>93103</v>
      </c>
      <c r="C93235" s="1" t="s">
        <v>60</v>
      </c>
    </row>
    <row r="93236" spans="1:3" x14ac:dyDescent="0.2">
      <c r="A93236" s="1">
        <v>93234</v>
      </c>
      <c r="B93236" s="1" t="s">
        <v>93104</v>
      </c>
      <c r="C93236" s="1" t="s">
        <v>60</v>
      </c>
    </row>
    <row r="93237" spans="1:3" x14ac:dyDescent="0.2">
      <c r="A93237" s="1">
        <v>93235</v>
      </c>
      <c r="B93237" s="1" t="s">
        <v>93105</v>
      </c>
      <c r="C93237" s="1" t="s">
        <v>60</v>
      </c>
    </row>
    <row r="93238" spans="1:3" x14ac:dyDescent="0.2">
      <c r="A93238" s="1">
        <v>93236</v>
      </c>
      <c r="B93238" s="1" t="s">
        <v>93106</v>
      </c>
      <c r="C93238" s="1" t="s">
        <v>60</v>
      </c>
    </row>
    <row r="93239" spans="1:3" x14ac:dyDescent="0.2">
      <c r="A93239" s="1">
        <v>93237</v>
      </c>
      <c r="B93239" s="1" t="s">
        <v>93107</v>
      </c>
      <c r="C93239" s="1" t="s">
        <v>60</v>
      </c>
    </row>
    <row r="93240" spans="1:3" x14ac:dyDescent="0.2">
      <c r="A93240" s="1">
        <v>93238</v>
      </c>
      <c r="B93240" s="1" t="s">
        <v>93108</v>
      </c>
      <c r="C93240" s="1" t="s">
        <v>60</v>
      </c>
    </row>
    <row r="93241" spans="1:3" x14ac:dyDescent="0.2">
      <c r="A93241" s="1">
        <v>93239</v>
      </c>
      <c r="B93241" s="1" t="s">
        <v>93109</v>
      </c>
      <c r="C93241" s="1" t="s">
        <v>60</v>
      </c>
    </row>
    <row r="93242" spans="1:3" x14ac:dyDescent="0.2">
      <c r="A93242" s="1">
        <v>93240</v>
      </c>
      <c r="B93242" s="1" t="s">
        <v>93110</v>
      </c>
      <c r="C93242" s="1" t="s">
        <v>60</v>
      </c>
    </row>
    <row r="93243" spans="1:3" x14ac:dyDescent="0.2">
      <c r="A93243" s="1">
        <v>93241</v>
      </c>
      <c r="B93243" s="1" t="s">
        <v>93111</v>
      </c>
      <c r="C93243" s="1" t="s">
        <v>60</v>
      </c>
    </row>
    <row r="93244" spans="1:3" x14ac:dyDescent="0.2">
      <c r="A93244" s="1">
        <v>93242</v>
      </c>
      <c r="B93244" s="1" t="s">
        <v>93112</v>
      </c>
      <c r="C93244" s="1" t="s">
        <v>60</v>
      </c>
    </row>
    <row r="93245" spans="1:3" x14ac:dyDescent="0.2">
      <c r="A93245" s="1">
        <v>93243</v>
      </c>
      <c r="B93245" s="1" t="s">
        <v>93113</v>
      </c>
      <c r="C93245" s="1" t="s">
        <v>60</v>
      </c>
    </row>
    <row r="93246" spans="1:3" x14ac:dyDescent="0.2">
      <c r="A93246" s="1">
        <v>93244</v>
      </c>
      <c r="B93246" s="1" t="s">
        <v>93114</v>
      </c>
      <c r="C93246" s="1" t="s">
        <v>60</v>
      </c>
    </row>
    <row r="93247" spans="1:3" x14ac:dyDescent="0.2">
      <c r="A93247" s="1">
        <v>93245</v>
      </c>
      <c r="B93247" s="1" t="s">
        <v>93115</v>
      </c>
      <c r="C93247" s="1" t="s">
        <v>60</v>
      </c>
    </row>
    <row r="93248" spans="1:3" x14ac:dyDescent="0.2">
      <c r="A93248" s="1">
        <v>93246</v>
      </c>
      <c r="B93248" s="1" t="s">
        <v>93116</v>
      </c>
      <c r="C93248" s="1" t="s">
        <v>60</v>
      </c>
    </row>
    <row r="93249" spans="1:3" x14ac:dyDescent="0.2">
      <c r="A93249" s="1">
        <v>93247</v>
      </c>
      <c r="B93249" s="1" t="s">
        <v>93117</v>
      </c>
      <c r="C93249" s="1" t="s">
        <v>60</v>
      </c>
    </row>
    <row r="93250" spans="1:3" x14ac:dyDescent="0.2">
      <c r="A93250" s="1">
        <v>93248</v>
      </c>
      <c r="B93250" s="1" t="s">
        <v>93118</v>
      </c>
      <c r="C93250" s="1" t="s">
        <v>60</v>
      </c>
    </row>
    <row r="93251" spans="1:3" x14ac:dyDescent="0.2">
      <c r="A93251" s="1">
        <v>93249</v>
      </c>
      <c r="B93251" s="1" t="s">
        <v>93119</v>
      </c>
      <c r="C93251" s="1" t="s">
        <v>5</v>
      </c>
    </row>
    <row r="93252" spans="1:3" x14ac:dyDescent="0.2">
      <c r="A93252" s="1">
        <v>93250</v>
      </c>
      <c r="B93252" s="1" t="s">
        <v>93120</v>
      </c>
      <c r="C93252" s="1" t="s">
        <v>60</v>
      </c>
    </row>
    <row r="93253" spans="1:3" x14ac:dyDescent="0.2">
      <c r="A93253" s="1">
        <v>93251</v>
      </c>
      <c r="B93253" s="1" t="s">
        <v>93121</v>
      </c>
      <c r="C93253" s="1" t="s">
        <v>60</v>
      </c>
    </row>
    <row r="93254" spans="1:3" x14ac:dyDescent="0.2">
      <c r="A93254" s="1">
        <v>93252</v>
      </c>
      <c r="B93254" s="1" t="s">
        <v>93122</v>
      </c>
      <c r="C93254" s="1" t="s">
        <v>5</v>
      </c>
    </row>
    <row r="93255" spans="1:3" x14ac:dyDescent="0.2">
      <c r="A93255" s="1">
        <v>93253</v>
      </c>
      <c r="B93255" s="1" t="s">
        <v>93123</v>
      </c>
      <c r="C93255" s="1" t="s">
        <v>60</v>
      </c>
    </row>
    <row r="93256" spans="1:3" x14ac:dyDescent="0.2">
      <c r="A93256" s="1">
        <v>93254</v>
      </c>
      <c r="B93256" s="1" t="s">
        <v>93124</v>
      </c>
      <c r="C93256" s="1" t="s">
        <v>60</v>
      </c>
    </row>
    <row r="93257" spans="1:3" x14ac:dyDescent="0.2">
      <c r="A93257" s="1">
        <v>93255</v>
      </c>
      <c r="B93257" s="1" t="s">
        <v>93125</v>
      </c>
      <c r="C93257" s="1" t="s">
        <v>60</v>
      </c>
    </row>
    <row r="93258" spans="1:3" x14ac:dyDescent="0.2">
      <c r="A93258" s="1">
        <v>93256</v>
      </c>
      <c r="B93258" s="1" t="s">
        <v>93126</v>
      </c>
      <c r="C93258" s="1" t="s">
        <v>60</v>
      </c>
    </row>
    <row r="93259" spans="1:3" x14ac:dyDescent="0.2">
      <c r="A93259" s="1">
        <v>93257</v>
      </c>
      <c r="B93259" s="1" t="s">
        <v>93127</v>
      </c>
      <c r="C93259" s="1" t="s">
        <v>60</v>
      </c>
    </row>
    <row r="93260" spans="1:3" x14ac:dyDescent="0.2">
      <c r="A93260" s="1">
        <v>93258</v>
      </c>
      <c r="B93260" s="1" t="s">
        <v>93128</v>
      </c>
      <c r="C93260" s="1" t="s">
        <v>60</v>
      </c>
    </row>
    <row r="93261" spans="1:3" x14ac:dyDescent="0.2">
      <c r="A93261" s="1">
        <v>93259</v>
      </c>
      <c r="B93261" s="1" t="s">
        <v>93129</v>
      </c>
      <c r="C93261" s="1" t="s">
        <v>5</v>
      </c>
    </row>
    <row r="93262" spans="1:3" x14ac:dyDescent="0.2">
      <c r="A93262" s="1">
        <v>93260</v>
      </c>
      <c r="B93262" s="1" t="s">
        <v>93130</v>
      </c>
      <c r="C93262" s="1" t="s">
        <v>60</v>
      </c>
    </row>
    <row r="93263" spans="1:3" x14ac:dyDescent="0.2">
      <c r="A93263" s="1">
        <v>93261</v>
      </c>
      <c r="B93263" s="1" t="s">
        <v>93131</v>
      </c>
      <c r="C93263" s="1" t="s">
        <v>60</v>
      </c>
    </row>
    <row r="93264" spans="1:3" x14ac:dyDescent="0.2">
      <c r="A93264" s="1">
        <v>93262</v>
      </c>
      <c r="B93264" s="1" t="s">
        <v>93132</v>
      </c>
      <c r="C93264" s="1" t="s">
        <v>60</v>
      </c>
    </row>
    <row r="93265" spans="1:3" x14ac:dyDescent="0.2">
      <c r="A93265" s="1">
        <v>93263</v>
      </c>
      <c r="B93265" s="1" t="s">
        <v>93133</v>
      </c>
      <c r="C93265" s="1" t="s">
        <v>60</v>
      </c>
    </row>
    <row r="93266" spans="1:3" x14ac:dyDescent="0.2">
      <c r="A93266" s="1">
        <v>93264</v>
      </c>
      <c r="B93266" s="1" t="s">
        <v>93134</v>
      </c>
      <c r="C93266" s="1" t="s">
        <v>60</v>
      </c>
    </row>
    <row r="93267" spans="1:3" x14ac:dyDescent="0.2">
      <c r="A93267" s="1">
        <v>93265</v>
      </c>
      <c r="B93267" s="1" t="s">
        <v>93135</v>
      </c>
      <c r="C93267" s="1" t="s">
        <v>60</v>
      </c>
    </row>
    <row r="93268" spans="1:3" x14ac:dyDescent="0.2">
      <c r="A93268" s="1">
        <v>93266</v>
      </c>
      <c r="B93268" s="1" t="s">
        <v>93136</v>
      </c>
      <c r="C93268" s="1" t="s">
        <v>60</v>
      </c>
    </row>
    <row r="93269" spans="1:3" x14ac:dyDescent="0.2">
      <c r="A93269" s="1">
        <v>93267</v>
      </c>
      <c r="B93269" s="1" t="s">
        <v>93137</v>
      </c>
      <c r="C93269" s="1" t="s">
        <v>60</v>
      </c>
    </row>
    <row r="93270" spans="1:3" x14ac:dyDescent="0.2">
      <c r="A93270" s="1">
        <v>93268</v>
      </c>
      <c r="B93270" s="1" t="s">
        <v>93138</v>
      </c>
      <c r="C93270" s="1" t="s">
        <v>60</v>
      </c>
    </row>
    <row r="93271" spans="1:3" x14ac:dyDescent="0.2">
      <c r="A93271" s="1">
        <v>93269</v>
      </c>
      <c r="B93271" s="1" t="s">
        <v>93139</v>
      </c>
      <c r="C93271" s="1" t="s">
        <v>60</v>
      </c>
    </row>
    <row r="93272" spans="1:3" x14ac:dyDescent="0.2">
      <c r="A93272" s="1">
        <v>93270</v>
      </c>
      <c r="B93272" s="1" t="s">
        <v>93140</v>
      </c>
      <c r="C93272" s="1" t="s">
        <v>5</v>
      </c>
    </row>
    <row r="93273" spans="1:3" x14ac:dyDescent="0.2">
      <c r="A93273" s="1">
        <v>93271</v>
      </c>
      <c r="B93273" s="1" t="s">
        <v>93141</v>
      </c>
      <c r="C93273" s="1" t="s">
        <v>60</v>
      </c>
    </row>
    <row r="93274" spans="1:3" x14ac:dyDescent="0.2">
      <c r="A93274" s="1">
        <v>93272</v>
      </c>
      <c r="B93274" s="1" t="s">
        <v>93142</v>
      </c>
      <c r="C93274" s="1" t="s">
        <v>60</v>
      </c>
    </row>
    <row r="93275" spans="1:3" x14ac:dyDescent="0.2">
      <c r="A93275" s="1">
        <v>93273</v>
      </c>
      <c r="B93275" s="1" t="s">
        <v>93143</v>
      </c>
      <c r="C93275" s="1" t="s">
        <v>60</v>
      </c>
    </row>
    <row r="93276" spans="1:3" x14ac:dyDescent="0.2">
      <c r="A93276" s="1">
        <v>93274</v>
      </c>
      <c r="B93276" s="1" t="s">
        <v>93144</v>
      </c>
      <c r="C93276" s="1" t="s">
        <v>60</v>
      </c>
    </row>
    <row r="93277" spans="1:3" x14ac:dyDescent="0.2">
      <c r="A93277" s="1">
        <v>93275</v>
      </c>
      <c r="B93277" s="1" t="s">
        <v>93145</v>
      </c>
      <c r="C93277" s="1" t="s">
        <v>60</v>
      </c>
    </row>
    <row r="93278" spans="1:3" x14ac:dyDescent="0.2">
      <c r="A93278" s="1">
        <v>93276</v>
      </c>
      <c r="B93278" s="1" t="s">
        <v>93146</v>
      </c>
      <c r="C93278" s="1" t="s">
        <v>60</v>
      </c>
    </row>
    <row r="93279" spans="1:3" x14ac:dyDescent="0.2">
      <c r="A93279" s="1">
        <v>93277</v>
      </c>
      <c r="B93279" s="1" t="s">
        <v>93147</v>
      </c>
      <c r="C93279" s="1" t="s">
        <v>60</v>
      </c>
    </row>
    <row r="93280" spans="1:3" x14ac:dyDescent="0.2">
      <c r="A93280" s="1">
        <v>93278</v>
      </c>
      <c r="B93280" s="1" t="s">
        <v>93148</v>
      </c>
      <c r="C93280" s="1" t="s">
        <v>60</v>
      </c>
    </row>
    <row r="93281" spans="1:3" x14ac:dyDescent="0.2">
      <c r="A93281" s="1">
        <v>93279</v>
      </c>
      <c r="B93281" s="1" t="s">
        <v>93149</v>
      </c>
      <c r="C93281" s="1" t="s">
        <v>60</v>
      </c>
    </row>
    <row r="93282" spans="1:3" x14ac:dyDescent="0.2">
      <c r="A93282" s="1">
        <v>93280</v>
      </c>
      <c r="B93282" s="1" t="s">
        <v>93150</v>
      </c>
      <c r="C93282" s="1" t="s">
        <v>60</v>
      </c>
    </row>
    <row r="93283" spans="1:3" x14ac:dyDescent="0.2">
      <c r="A93283" s="1">
        <v>93281</v>
      </c>
      <c r="B93283" s="1" t="s">
        <v>93151</v>
      </c>
      <c r="C93283" s="1" t="s">
        <v>60</v>
      </c>
    </row>
    <row r="93284" spans="1:3" x14ac:dyDescent="0.2">
      <c r="A93284" s="1">
        <v>93282</v>
      </c>
      <c r="B93284" s="1" t="s">
        <v>93152</v>
      </c>
      <c r="C93284" s="1" t="s">
        <v>60</v>
      </c>
    </row>
    <row r="93285" spans="1:3" x14ac:dyDescent="0.2">
      <c r="A93285" s="1">
        <v>93283</v>
      </c>
      <c r="B93285" s="1" t="s">
        <v>93153</v>
      </c>
      <c r="C93285" s="1" t="s">
        <v>60</v>
      </c>
    </row>
    <row r="93286" spans="1:3" x14ac:dyDescent="0.2">
      <c r="A93286" s="1">
        <v>93284</v>
      </c>
      <c r="B93286" s="1" t="s">
        <v>93154</v>
      </c>
      <c r="C93286" s="1" t="s">
        <v>60</v>
      </c>
    </row>
    <row r="93287" spans="1:3" x14ac:dyDescent="0.2">
      <c r="A93287" s="1">
        <v>93285</v>
      </c>
      <c r="B93287" s="1" t="s">
        <v>93155</v>
      </c>
      <c r="C93287" s="1" t="s">
        <v>60</v>
      </c>
    </row>
    <row r="93288" spans="1:3" x14ac:dyDescent="0.2">
      <c r="A93288" s="1">
        <v>93286</v>
      </c>
      <c r="B93288" s="1" t="s">
        <v>93156</v>
      </c>
      <c r="C93288" s="1" t="s">
        <v>60</v>
      </c>
    </row>
    <row r="93289" spans="1:3" x14ac:dyDescent="0.2">
      <c r="A93289" s="1">
        <v>93287</v>
      </c>
      <c r="B93289" s="1" t="s">
        <v>93157</v>
      </c>
      <c r="C93289" s="1" t="s">
        <v>60</v>
      </c>
    </row>
    <row r="93290" spans="1:3" x14ac:dyDescent="0.2">
      <c r="A93290" s="1">
        <v>93288</v>
      </c>
      <c r="B93290" s="1" t="s">
        <v>93158</v>
      </c>
      <c r="C93290" s="1" t="s">
        <v>60</v>
      </c>
    </row>
    <row r="93291" spans="1:3" x14ac:dyDescent="0.2">
      <c r="A93291" s="1">
        <v>93289</v>
      </c>
      <c r="B93291" s="1" t="s">
        <v>93159</v>
      </c>
      <c r="C93291" s="1" t="s">
        <v>60</v>
      </c>
    </row>
    <row r="93292" spans="1:3" x14ac:dyDescent="0.2">
      <c r="A93292" s="1">
        <v>93290</v>
      </c>
      <c r="B93292" s="1" t="s">
        <v>93160</v>
      </c>
      <c r="C93292" s="1" t="s">
        <v>60</v>
      </c>
    </row>
    <row r="93293" spans="1:3" x14ac:dyDescent="0.2">
      <c r="A93293" s="1">
        <v>93291</v>
      </c>
      <c r="B93293" s="1" t="s">
        <v>93161</v>
      </c>
      <c r="C93293" s="1" t="s">
        <v>60</v>
      </c>
    </row>
    <row r="93294" spans="1:3" x14ac:dyDescent="0.2">
      <c r="A93294" s="1">
        <v>93292</v>
      </c>
      <c r="B93294" s="1" t="s">
        <v>93162</v>
      </c>
      <c r="C93294" s="1" t="s">
        <v>60</v>
      </c>
    </row>
    <row r="93295" spans="1:3" x14ac:dyDescent="0.2">
      <c r="A93295" s="1">
        <v>93293</v>
      </c>
      <c r="B93295" s="1" t="s">
        <v>93163</v>
      </c>
      <c r="C93295" s="1" t="s">
        <v>60</v>
      </c>
    </row>
    <row r="93296" spans="1:3" x14ac:dyDescent="0.2">
      <c r="A93296" s="1">
        <v>93294</v>
      </c>
      <c r="B93296" s="1" t="s">
        <v>93164</v>
      </c>
      <c r="C93296" s="1" t="s">
        <v>60</v>
      </c>
    </row>
    <row r="93297" spans="1:3" x14ac:dyDescent="0.2">
      <c r="A93297" s="1">
        <v>93295</v>
      </c>
      <c r="B93297" s="1" t="s">
        <v>93165</v>
      </c>
      <c r="C93297" s="1" t="s">
        <v>60</v>
      </c>
    </row>
    <row r="93298" spans="1:3" x14ac:dyDescent="0.2">
      <c r="A93298" s="1">
        <v>93296</v>
      </c>
      <c r="B93298" s="1" t="s">
        <v>93166</v>
      </c>
      <c r="C93298" s="1" t="s">
        <v>60</v>
      </c>
    </row>
    <row r="93299" spans="1:3" x14ac:dyDescent="0.2">
      <c r="A93299" s="1">
        <v>93297</v>
      </c>
      <c r="B93299" s="1" t="s">
        <v>93167</v>
      </c>
      <c r="C93299" s="1" t="s">
        <v>60</v>
      </c>
    </row>
    <row r="93300" spans="1:3" x14ac:dyDescent="0.2">
      <c r="A93300" s="1">
        <v>93298</v>
      </c>
      <c r="B93300" s="1" t="s">
        <v>93168</v>
      </c>
      <c r="C93300" s="1" t="s">
        <v>60</v>
      </c>
    </row>
    <row r="93301" spans="1:3" x14ac:dyDescent="0.2">
      <c r="A93301" s="1">
        <v>93299</v>
      </c>
      <c r="B93301" s="1" t="s">
        <v>93169</v>
      </c>
      <c r="C93301" s="1" t="s">
        <v>5</v>
      </c>
    </row>
    <row r="93302" spans="1:3" x14ac:dyDescent="0.2">
      <c r="A93302" s="1">
        <v>93300</v>
      </c>
      <c r="B93302" s="1" t="s">
        <v>93170</v>
      </c>
      <c r="C93302" s="1" t="s">
        <v>5</v>
      </c>
    </row>
    <row r="93303" spans="1:3" x14ac:dyDescent="0.2">
      <c r="A93303" s="1">
        <v>93301</v>
      </c>
      <c r="B93303" s="1" t="s">
        <v>93171</v>
      </c>
      <c r="C93303" s="1" t="s">
        <v>5</v>
      </c>
    </row>
    <row r="93304" spans="1:3" x14ac:dyDescent="0.2">
      <c r="A93304" s="1">
        <v>93302</v>
      </c>
      <c r="B93304" s="1" t="s">
        <v>93172</v>
      </c>
      <c r="C93304" s="1" t="s">
        <v>60</v>
      </c>
    </row>
    <row r="93305" spans="1:3" x14ac:dyDescent="0.2">
      <c r="A93305" s="1">
        <v>93303</v>
      </c>
      <c r="B93305" s="1" t="s">
        <v>93173</v>
      </c>
      <c r="C93305" s="1" t="s">
        <v>60</v>
      </c>
    </row>
    <row r="93306" spans="1:3" x14ac:dyDescent="0.2">
      <c r="A93306" s="1">
        <v>93304</v>
      </c>
      <c r="B93306" s="1" t="s">
        <v>93174</v>
      </c>
      <c r="C93306" s="1" t="s">
        <v>60</v>
      </c>
    </row>
    <row r="93307" spans="1:3" x14ac:dyDescent="0.2">
      <c r="A93307" s="1">
        <v>93305</v>
      </c>
      <c r="B93307" s="1" t="s">
        <v>93175</v>
      </c>
      <c r="C93307" s="1" t="s">
        <v>60</v>
      </c>
    </row>
    <row r="93308" spans="1:3" x14ac:dyDescent="0.2">
      <c r="A93308" s="1">
        <v>93306</v>
      </c>
      <c r="B93308" s="1" t="s">
        <v>93176</v>
      </c>
      <c r="C93308" s="1" t="s">
        <v>5</v>
      </c>
    </row>
    <row r="93309" spans="1:3" x14ac:dyDescent="0.2">
      <c r="A93309" s="1">
        <v>93307</v>
      </c>
      <c r="B93309" s="1" t="s">
        <v>93177</v>
      </c>
      <c r="C93309" s="1" t="s">
        <v>5</v>
      </c>
    </row>
    <row r="93310" spans="1:3" x14ac:dyDescent="0.2">
      <c r="A93310" s="1">
        <v>93308</v>
      </c>
      <c r="B93310" s="1" t="s">
        <v>93178</v>
      </c>
      <c r="C93310" s="1" t="s">
        <v>5</v>
      </c>
    </row>
    <row r="93311" spans="1:3" x14ac:dyDescent="0.2">
      <c r="A93311" s="1">
        <v>93309</v>
      </c>
      <c r="B93311" s="1" t="s">
        <v>93179</v>
      </c>
      <c r="C93311" s="1" t="s">
        <v>5</v>
      </c>
    </row>
    <row r="93312" spans="1:3" x14ac:dyDescent="0.2">
      <c r="A93312" s="1">
        <v>93310</v>
      </c>
      <c r="B93312" s="1" t="s">
        <v>93180</v>
      </c>
      <c r="C93312" s="1" t="s">
        <v>5</v>
      </c>
    </row>
    <row r="93313" spans="1:3" x14ac:dyDescent="0.2">
      <c r="A93313" s="1">
        <v>93311</v>
      </c>
      <c r="B93313" s="1" t="s">
        <v>93181</v>
      </c>
      <c r="C93313" s="1" t="s">
        <v>60</v>
      </c>
    </row>
    <row r="93314" spans="1:3" x14ac:dyDescent="0.2">
      <c r="A93314" s="1">
        <v>93312</v>
      </c>
      <c r="B93314" s="1" t="s">
        <v>93182</v>
      </c>
      <c r="C93314" s="1" t="s">
        <v>60</v>
      </c>
    </row>
    <row r="93315" spans="1:3" x14ac:dyDescent="0.2">
      <c r="A93315" s="1">
        <v>93313</v>
      </c>
      <c r="B93315" s="1" t="s">
        <v>93183</v>
      </c>
      <c r="C93315" s="1" t="s">
        <v>60</v>
      </c>
    </row>
    <row r="93316" spans="1:3" x14ac:dyDescent="0.2">
      <c r="A93316" s="1">
        <v>93314</v>
      </c>
      <c r="B93316" s="1" t="s">
        <v>93184</v>
      </c>
      <c r="C93316" s="1" t="s">
        <v>60</v>
      </c>
    </row>
    <row r="93317" spans="1:3" x14ac:dyDescent="0.2">
      <c r="A93317" s="1">
        <v>93315</v>
      </c>
      <c r="B93317" s="1" t="s">
        <v>93185</v>
      </c>
      <c r="C93317" s="1" t="s">
        <v>60</v>
      </c>
    </row>
    <row r="93318" spans="1:3" x14ac:dyDescent="0.2">
      <c r="A93318" s="1">
        <v>93316</v>
      </c>
      <c r="B93318" s="1" t="s">
        <v>93186</v>
      </c>
      <c r="C93318" s="1" t="s">
        <v>60</v>
      </c>
    </row>
    <row r="93319" spans="1:3" x14ac:dyDescent="0.2">
      <c r="A93319" s="1">
        <v>93317</v>
      </c>
      <c r="B93319" s="1" t="s">
        <v>93187</v>
      </c>
      <c r="C93319" s="1" t="s">
        <v>60</v>
      </c>
    </row>
    <row r="93320" spans="1:3" x14ac:dyDescent="0.2">
      <c r="A93320" s="1">
        <v>93318</v>
      </c>
      <c r="B93320" s="1" t="s">
        <v>93188</v>
      </c>
      <c r="C93320" s="1" t="s">
        <v>60</v>
      </c>
    </row>
    <row r="93321" spans="1:3" x14ac:dyDescent="0.2">
      <c r="A93321" s="1">
        <v>93319</v>
      </c>
      <c r="B93321" s="1" t="s">
        <v>93189</v>
      </c>
      <c r="C93321" s="1" t="s">
        <v>60</v>
      </c>
    </row>
    <row r="93322" spans="1:3" x14ac:dyDescent="0.2">
      <c r="A93322" s="1">
        <v>93320</v>
      </c>
      <c r="B93322" s="1" t="s">
        <v>93190</v>
      </c>
      <c r="C93322" s="1" t="s">
        <v>60</v>
      </c>
    </row>
    <row r="93323" spans="1:3" x14ac:dyDescent="0.2">
      <c r="A93323" s="1">
        <v>93321</v>
      </c>
      <c r="B93323" s="1" t="s">
        <v>93191</v>
      </c>
      <c r="C93323" s="1" t="s">
        <v>60</v>
      </c>
    </row>
    <row r="93324" spans="1:3" x14ac:dyDescent="0.2">
      <c r="A93324" s="1">
        <v>93322</v>
      </c>
      <c r="B93324" s="1" t="s">
        <v>93192</v>
      </c>
      <c r="C93324" s="1" t="s">
        <v>60</v>
      </c>
    </row>
    <row r="93325" spans="1:3" x14ac:dyDescent="0.2">
      <c r="A93325" s="1">
        <v>93323</v>
      </c>
      <c r="B93325" s="1" t="s">
        <v>93193</v>
      </c>
      <c r="C93325" s="1" t="s">
        <v>60</v>
      </c>
    </row>
    <row r="93326" spans="1:3" x14ac:dyDescent="0.2">
      <c r="A93326" s="1">
        <v>93324</v>
      </c>
      <c r="B93326" s="1" t="s">
        <v>93194</v>
      </c>
      <c r="C93326" s="1" t="s">
        <v>60</v>
      </c>
    </row>
    <row r="93327" spans="1:3" x14ac:dyDescent="0.2">
      <c r="A93327" s="1">
        <v>93325</v>
      </c>
      <c r="B93327" s="1" t="s">
        <v>93195</v>
      </c>
      <c r="C93327" s="1" t="s">
        <v>60</v>
      </c>
    </row>
    <row r="93328" spans="1:3" x14ac:dyDescent="0.2">
      <c r="A93328" s="1">
        <v>93326</v>
      </c>
      <c r="B93328" s="1" t="s">
        <v>93196</v>
      </c>
      <c r="C93328" s="1" t="s">
        <v>60</v>
      </c>
    </row>
    <row r="93329" spans="1:3" x14ac:dyDescent="0.2">
      <c r="A93329" s="1">
        <v>93327</v>
      </c>
      <c r="B93329" s="1" t="s">
        <v>93197</v>
      </c>
      <c r="C93329" s="1" t="s">
        <v>60</v>
      </c>
    </row>
    <row r="93330" spans="1:3" x14ac:dyDescent="0.2">
      <c r="A93330" s="1">
        <v>93328</v>
      </c>
      <c r="B93330" s="1" t="s">
        <v>93198</v>
      </c>
      <c r="C93330" s="1" t="s">
        <v>60</v>
      </c>
    </row>
    <row r="93331" spans="1:3" x14ac:dyDescent="0.2">
      <c r="A93331" s="1">
        <v>93329</v>
      </c>
      <c r="B93331" s="1" t="s">
        <v>93199</v>
      </c>
      <c r="C93331" s="1" t="s">
        <v>60</v>
      </c>
    </row>
    <row r="93332" spans="1:3" x14ac:dyDescent="0.2">
      <c r="A93332" s="1">
        <v>93330</v>
      </c>
      <c r="B93332" s="1" t="s">
        <v>93200</v>
      </c>
      <c r="C93332" s="1" t="s">
        <v>5</v>
      </c>
    </row>
    <row r="93333" spans="1:3" x14ac:dyDescent="0.2">
      <c r="A93333" s="1">
        <v>93331</v>
      </c>
      <c r="B93333" s="1" t="s">
        <v>93201</v>
      </c>
      <c r="C93333" s="1" t="s">
        <v>5</v>
      </c>
    </row>
    <row r="93334" spans="1:3" x14ac:dyDescent="0.2">
      <c r="A93334" s="1">
        <v>93332</v>
      </c>
      <c r="B93334" s="1" t="s">
        <v>93202</v>
      </c>
      <c r="C93334" s="1" t="s">
        <v>60</v>
      </c>
    </row>
    <row r="93335" spans="1:3" x14ac:dyDescent="0.2">
      <c r="A93335" s="1">
        <v>93333</v>
      </c>
      <c r="B93335" s="1" t="s">
        <v>93203</v>
      </c>
      <c r="C93335" s="1" t="s">
        <v>60</v>
      </c>
    </row>
    <row r="93336" spans="1:3" x14ac:dyDescent="0.2">
      <c r="A93336" s="1">
        <v>93334</v>
      </c>
      <c r="B93336" s="1" t="s">
        <v>93204</v>
      </c>
      <c r="C93336" s="1" t="s">
        <v>60</v>
      </c>
    </row>
    <row r="93337" spans="1:3" x14ac:dyDescent="0.2">
      <c r="A93337" s="1">
        <v>93335</v>
      </c>
      <c r="B93337" s="1" t="s">
        <v>93205</v>
      </c>
      <c r="C93337" s="1" t="s">
        <v>60</v>
      </c>
    </row>
    <row r="93338" spans="1:3" x14ac:dyDescent="0.2">
      <c r="A93338" s="1">
        <v>93336</v>
      </c>
      <c r="B93338" s="1" t="s">
        <v>93206</v>
      </c>
      <c r="C93338" s="1" t="s">
        <v>60</v>
      </c>
    </row>
    <row r="93339" spans="1:3" x14ac:dyDescent="0.2">
      <c r="A93339" s="1">
        <v>93337</v>
      </c>
      <c r="B93339" s="1" t="s">
        <v>93207</v>
      </c>
      <c r="C93339" s="1" t="s">
        <v>60</v>
      </c>
    </row>
    <row r="93340" spans="1:3" x14ac:dyDescent="0.2">
      <c r="A93340" s="1">
        <v>93338</v>
      </c>
      <c r="B93340" s="1" t="s">
        <v>93208</v>
      </c>
      <c r="C93340" s="1" t="s">
        <v>60</v>
      </c>
    </row>
    <row r="93341" spans="1:3" x14ac:dyDescent="0.2">
      <c r="A93341" s="1">
        <v>93339</v>
      </c>
      <c r="B93341" s="1" t="s">
        <v>93209</v>
      </c>
      <c r="C93341" s="1" t="s">
        <v>60</v>
      </c>
    </row>
    <row r="93342" spans="1:3" x14ac:dyDescent="0.2">
      <c r="A93342" s="1">
        <v>93340</v>
      </c>
      <c r="B93342" s="1" t="s">
        <v>93210</v>
      </c>
      <c r="C93342" s="1" t="s">
        <v>60</v>
      </c>
    </row>
    <row r="93343" spans="1:3" x14ac:dyDescent="0.2">
      <c r="A93343" s="1">
        <v>93341</v>
      </c>
      <c r="B93343" s="1" t="s">
        <v>93211</v>
      </c>
      <c r="C93343" s="1" t="s">
        <v>5</v>
      </c>
    </row>
    <row r="93344" spans="1:3" x14ac:dyDescent="0.2">
      <c r="A93344" s="1">
        <v>93342</v>
      </c>
      <c r="B93344" s="1" t="s">
        <v>93212</v>
      </c>
      <c r="C93344" s="1" t="s">
        <v>60</v>
      </c>
    </row>
    <row r="93345" spans="1:3" x14ac:dyDescent="0.2">
      <c r="A93345" s="1">
        <v>93343</v>
      </c>
      <c r="B93345" s="1" t="s">
        <v>93213</v>
      </c>
      <c r="C93345" s="1" t="s">
        <v>5</v>
      </c>
    </row>
    <row r="93346" spans="1:3" x14ac:dyDescent="0.2">
      <c r="A93346" s="1">
        <v>93344</v>
      </c>
      <c r="B93346" s="1" t="s">
        <v>93214</v>
      </c>
      <c r="C93346" s="1" t="s">
        <v>60</v>
      </c>
    </row>
    <row r="93347" spans="1:3" x14ac:dyDescent="0.2">
      <c r="A93347" s="1">
        <v>93345</v>
      </c>
      <c r="B93347" s="1" t="s">
        <v>93215</v>
      </c>
      <c r="C93347" s="1" t="s">
        <v>5</v>
      </c>
    </row>
    <row r="93348" spans="1:3" x14ac:dyDescent="0.2">
      <c r="A93348" s="1">
        <v>93346</v>
      </c>
      <c r="B93348" s="1" t="s">
        <v>93216</v>
      </c>
      <c r="C93348" s="1" t="s">
        <v>5</v>
      </c>
    </row>
    <row r="93349" spans="1:3" x14ac:dyDescent="0.2">
      <c r="A93349" s="1">
        <v>93347</v>
      </c>
      <c r="B93349" s="1" t="s">
        <v>93217</v>
      </c>
      <c r="C93349" s="1" t="s">
        <v>60</v>
      </c>
    </row>
    <row r="93350" spans="1:3" x14ac:dyDescent="0.2">
      <c r="A93350" s="1">
        <v>93348</v>
      </c>
      <c r="B93350" s="1" t="s">
        <v>93218</v>
      </c>
      <c r="C93350" s="1" t="s">
        <v>5</v>
      </c>
    </row>
    <row r="93351" spans="1:3" x14ac:dyDescent="0.2">
      <c r="A93351" s="1">
        <v>93349</v>
      </c>
      <c r="B93351" s="1" t="s">
        <v>93219</v>
      </c>
      <c r="C93351" s="1" t="s">
        <v>5</v>
      </c>
    </row>
    <row r="93352" spans="1:3" x14ac:dyDescent="0.2">
      <c r="A93352" s="1">
        <v>93350</v>
      </c>
      <c r="B93352" s="1" t="s">
        <v>93220</v>
      </c>
      <c r="C93352" s="1" t="s">
        <v>60</v>
      </c>
    </row>
    <row r="93353" spans="1:3" x14ac:dyDescent="0.2">
      <c r="A93353" s="1">
        <v>93351</v>
      </c>
      <c r="B93353" s="1" t="s">
        <v>93221</v>
      </c>
      <c r="C93353" s="1" t="s">
        <v>5</v>
      </c>
    </row>
    <row r="93354" spans="1:3" x14ac:dyDescent="0.2">
      <c r="A93354" s="1">
        <v>93352</v>
      </c>
      <c r="B93354" s="1" t="s">
        <v>93222</v>
      </c>
      <c r="C93354" s="1" t="s">
        <v>5</v>
      </c>
    </row>
    <row r="93355" spans="1:3" x14ac:dyDescent="0.2">
      <c r="A93355" s="1">
        <v>93353</v>
      </c>
      <c r="B93355" s="1" t="s">
        <v>93223</v>
      </c>
      <c r="C93355" s="1" t="s">
        <v>60</v>
      </c>
    </row>
    <row r="93356" spans="1:3" x14ac:dyDescent="0.2">
      <c r="A93356" s="1">
        <v>93354</v>
      </c>
      <c r="B93356" s="1" t="s">
        <v>93224</v>
      </c>
      <c r="C93356" s="1" t="s">
        <v>60</v>
      </c>
    </row>
    <row r="93357" spans="1:3" x14ac:dyDescent="0.2">
      <c r="A93357" s="1">
        <v>93355</v>
      </c>
      <c r="B93357" s="1" t="s">
        <v>93225</v>
      </c>
      <c r="C93357" s="1" t="s">
        <v>60</v>
      </c>
    </row>
    <row r="93358" spans="1:3" x14ac:dyDescent="0.2">
      <c r="A93358" s="1">
        <v>93356</v>
      </c>
      <c r="B93358" s="1" t="s">
        <v>93226</v>
      </c>
      <c r="C93358" s="1" t="s">
        <v>60</v>
      </c>
    </row>
    <row r="93359" spans="1:3" x14ac:dyDescent="0.2">
      <c r="A93359" s="1">
        <v>93357</v>
      </c>
      <c r="B93359" s="1" t="s">
        <v>93227</v>
      </c>
      <c r="C93359" s="1" t="s">
        <v>60</v>
      </c>
    </row>
    <row r="93360" spans="1:3" x14ac:dyDescent="0.2">
      <c r="A93360" s="1">
        <v>93358</v>
      </c>
      <c r="B93360" s="1" t="s">
        <v>93228</v>
      </c>
      <c r="C93360" s="1" t="s">
        <v>60</v>
      </c>
    </row>
    <row r="93361" spans="1:3" x14ac:dyDescent="0.2">
      <c r="A93361" s="1">
        <v>93359</v>
      </c>
      <c r="B93361" s="1" t="s">
        <v>93229</v>
      </c>
      <c r="C93361" s="1" t="s">
        <v>60</v>
      </c>
    </row>
    <row r="93362" spans="1:3" x14ac:dyDescent="0.2">
      <c r="A93362" s="1">
        <v>93360</v>
      </c>
      <c r="B93362" s="1" t="s">
        <v>93230</v>
      </c>
      <c r="C93362" s="1" t="s">
        <v>60</v>
      </c>
    </row>
    <row r="93363" spans="1:3" x14ac:dyDescent="0.2">
      <c r="A93363" s="1">
        <v>93361</v>
      </c>
      <c r="B93363" s="1" t="s">
        <v>93231</v>
      </c>
      <c r="C93363" s="1" t="s">
        <v>60</v>
      </c>
    </row>
    <row r="93364" spans="1:3" x14ac:dyDescent="0.2">
      <c r="A93364" s="1">
        <v>93362</v>
      </c>
      <c r="B93364" s="1" t="s">
        <v>93232</v>
      </c>
      <c r="C93364" s="1" t="s">
        <v>60</v>
      </c>
    </row>
    <row r="93365" spans="1:3" x14ac:dyDescent="0.2">
      <c r="A93365" s="1">
        <v>93363</v>
      </c>
      <c r="B93365" s="1" t="s">
        <v>93233</v>
      </c>
      <c r="C93365" s="1" t="s">
        <v>60</v>
      </c>
    </row>
    <row r="93366" spans="1:3" x14ac:dyDescent="0.2">
      <c r="A93366" s="1">
        <v>93364</v>
      </c>
      <c r="B93366" s="1" t="s">
        <v>93234</v>
      </c>
      <c r="C93366" s="1" t="s">
        <v>60</v>
      </c>
    </row>
    <row r="93367" spans="1:3" x14ac:dyDescent="0.2">
      <c r="A93367" s="1">
        <v>93365</v>
      </c>
      <c r="B93367" s="1" t="s">
        <v>93235</v>
      </c>
      <c r="C93367" s="1" t="s">
        <v>60</v>
      </c>
    </row>
    <row r="93368" spans="1:3" x14ac:dyDescent="0.2">
      <c r="A93368" s="1">
        <v>93366</v>
      </c>
      <c r="B93368" s="1" t="s">
        <v>93236</v>
      </c>
      <c r="C93368" s="1" t="s">
        <v>60</v>
      </c>
    </row>
    <row r="93369" spans="1:3" x14ac:dyDescent="0.2">
      <c r="A93369" s="1">
        <v>93367</v>
      </c>
      <c r="B93369" s="1" t="s">
        <v>93237</v>
      </c>
      <c r="C93369" s="1" t="s">
        <v>60</v>
      </c>
    </row>
    <row r="93370" spans="1:3" x14ac:dyDescent="0.2">
      <c r="A93370" s="1">
        <v>93368</v>
      </c>
      <c r="B93370" s="1" t="s">
        <v>93238</v>
      </c>
      <c r="C93370" s="1" t="s">
        <v>60</v>
      </c>
    </row>
    <row r="93371" spans="1:3" x14ac:dyDescent="0.2">
      <c r="A93371" s="1">
        <v>93369</v>
      </c>
      <c r="B93371" s="1" t="s">
        <v>93239</v>
      </c>
      <c r="C93371" s="1" t="s">
        <v>60</v>
      </c>
    </row>
    <row r="93372" spans="1:3" x14ac:dyDescent="0.2">
      <c r="A93372" s="1">
        <v>93370</v>
      </c>
      <c r="B93372" s="1" t="s">
        <v>93240</v>
      </c>
      <c r="C93372" s="1" t="s">
        <v>5</v>
      </c>
    </row>
    <row r="93373" spans="1:3" x14ac:dyDescent="0.2">
      <c r="A93373" s="1">
        <v>93371</v>
      </c>
      <c r="B93373" s="1" t="s">
        <v>93241</v>
      </c>
      <c r="C93373" s="1" t="s">
        <v>5</v>
      </c>
    </row>
    <row r="93374" spans="1:3" x14ac:dyDescent="0.2">
      <c r="A93374" s="1">
        <v>93372</v>
      </c>
      <c r="B93374" s="1" t="s">
        <v>93242</v>
      </c>
      <c r="C93374" s="1" t="s">
        <v>5</v>
      </c>
    </row>
    <row r="93375" spans="1:3" x14ac:dyDescent="0.2">
      <c r="A93375" s="1">
        <v>93373</v>
      </c>
      <c r="B93375" s="1" t="s">
        <v>93243</v>
      </c>
      <c r="C93375" s="1" t="s">
        <v>60</v>
      </c>
    </row>
    <row r="93376" spans="1:3" x14ac:dyDescent="0.2">
      <c r="A93376" s="1">
        <v>93374</v>
      </c>
      <c r="B93376" s="1" t="s">
        <v>93244</v>
      </c>
      <c r="C93376" s="1" t="s">
        <v>60</v>
      </c>
    </row>
    <row r="93377" spans="1:3" x14ac:dyDescent="0.2">
      <c r="A93377" s="1">
        <v>93375</v>
      </c>
      <c r="B93377" s="1" t="s">
        <v>93245</v>
      </c>
      <c r="C93377" s="1" t="s">
        <v>5</v>
      </c>
    </row>
    <row r="93378" spans="1:3" x14ac:dyDescent="0.2">
      <c r="A93378" s="1">
        <v>93376</v>
      </c>
      <c r="B93378" s="1" t="s">
        <v>93246</v>
      </c>
      <c r="C93378" s="1" t="s">
        <v>60</v>
      </c>
    </row>
    <row r="93379" spans="1:3" x14ac:dyDescent="0.2">
      <c r="A93379" s="1">
        <v>93377</v>
      </c>
      <c r="B93379" s="1" t="s">
        <v>93247</v>
      </c>
      <c r="C93379" s="1" t="s">
        <v>5</v>
      </c>
    </row>
    <row r="93380" spans="1:3" x14ac:dyDescent="0.2">
      <c r="A93380" s="1">
        <v>93378</v>
      </c>
      <c r="B93380" s="1" t="s">
        <v>93248</v>
      </c>
      <c r="C93380" s="1" t="s">
        <v>60</v>
      </c>
    </row>
    <row r="93381" spans="1:3" x14ac:dyDescent="0.2">
      <c r="A93381" s="1">
        <v>93379</v>
      </c>
      <c r="B93381" s="1" t="s">
        <v>93249</v>
      </c>
      <c r="C93381" s="1" t="s">
        <v>60</v>
      </c>
    </row>
    <row r="93382" spans="1:3" x14ac:dyDescent="0.2">
      <c r="A93382" s="1">
        <v>93380</v>
      </c>
      <c r="B93382" s="1" t="s">
        <v>93250</v>
      </c>
      <c r="C93382" s="1" t="s">
        <v>60</v>
      </c>
    </row>
    <row r="93383" spans="1:3" x14ac:dyDescent="0.2">
      <c r="A93383" s="1">
        <v>93381</v>
      </c>
      <c r="B93383" s="1" t="s">
        <v>93251</v>
      </c>
      <c r="C93383" s="1" t="s">
        <v>60</v>
      </c>
    </row>
    <row r="93384" spans="1:3" x14ac:dyDescent="0.2">
      <c r="A93384" s="1">
        <v>93382</v>
      </c>
      <c r="B93384" s="1" t="s">
        <v>93252</v>
      </c>
      <c r="C93384" s="1" t="s">
        <v>5</v>
      </c>
    </row>
    <row r="93385" spans="1:3" x14ac:dyDescent="0.2">
      <c r="A93385" s="1">
        <v>93383</v>
      </c>
      <c r="B93385" s="1" t="s">
        <v>93253</v>
      </c>
      <c r="C93385" s="1" t="s">
        <v>60</v>
      </c>
    </row>
    <row r="93386" spans="1:3" x14ac:dyDescent="0.2">
      <c r="A93386" s="1">
        <v>93384</v>
      </c>
      <c r="B93386" s="1" t="s">
        <v>93254</v>
      </c>
      <c r="C93386" s="1" t="s">
        <v>5</v>
      </c>
    </row>
    <row r="93387" spans="1:3" x14ac:dyDescent="0.2">
      <c r="A93387" s="1">
        <v>93385</v>
      </c>
      <c r="B93387" s="1" t="s">
        <v>93255</v>
      </c>
      <c r="C93387" s="1" t="s">
        <v>5</v>
      </c>
    </row>
    <row r="93388" spans="1:3" x14ac:dyDescent="0.2">
      <c r="A93388" s="1">
        <v>93386</v>
      </c>
      <c r="B93388" s="1" t="s">
        <v>93256</v>
      </c>
      <c r="C93388" s="1" t="s">
        <v>60</v>
      </c>
    </row>
    <row r="93389" spans="1:3" x14ac:dyDescent="0.2">
      <c r="A93389" s="1">
        <v>93387</v>
      </c>
      <c r="B93389" s="1" t="s">
        <v>93257</v>
      </c>
      <c r="C93389" s="1" t="s">
        <v>5</v>
      </c>
    </row>
    <row r="93390" spans="1:3" x14ac:dyDescent="0.2">
      <c r="A93390" s="1">
        <v>93388</v>
      </c>
      <c r="B93390" s="1" t="s">
        <v>93258</v>
      </c>
      <c r="C93390" s="1" t="s">
        <v>5</v>
      </c>
    </row>
    <row r="93391" spans="1:3" x14ac:dyDescent="0.2">
      <c r="A93391" s="1">
        <v>93389</v>
      </c>
      <c r="B93391" s="1" t="s">
        <v>93259</v>
      </c>
      <c r="C93391" s="1" t="s">
        <v>5</v>
      </c>
    </row>
    <row r="93392" spans="1:3" x14ac:dyDescent="0.2">
      <c r="A93392" s="1">
        <v>93390</v>
      </c>
      <c r="B93392" s="1" t="s">
        <v>93260</v>
      </c>
      <c r="C93392" s="1" t="s">
        <v>5</v>
      </c>
    </row>
    <row r="93393" spans="1:3" x14ac:dyDescent="0.2">
      <c r="A93393" s="1">
        <v>93391</v>
      </c>
      <c r="B93393" s="1" t="s">
        <v>93261</v>
      </c>
      <c r="C93393" s="1" t="s">
        <v>5</v>
      </c>
    </row>
    <row r="93394" spans="1:3" x14ac:dyDescent="0.2">
      <c r="A93394" s="1">
        <v>93392</v>
      </c>
      <c r="B93394" s="1" t="s">
        <v>93262</v>
      </c>
      <c r="C93394" s="1" t="s">
        <v>60</v>
      </c>
    </row>
    <row r="93395" spans="1:3" x14ac:dyDescent="0.2">
      <c r="A93395" s="1">
        <v>93393</v>
      </c>
      <c r="B93395" s="1" t="s">
        <v>93263</v>
      </c>
      <c r="C93395" s="1" t="s">
        <v>60</v>
      </c>
    </row>
    <row r="93396" spans="1:3" x14ac:dyDescent="0.2">
      <c r="A93396" s="1">
        <v>93394</v>
      </c>
      <c r="B93396" s="1" t="s">
        <v>93264</v>
      </c>
      <c r="C93396" s="1" t="s">
        <v>5</v>
      </c>
    </row>
    <row r="93397" spans="1:3" x14ac:dyDescent="0.2">
      <c r="A93397" s="1">
        <v>93395</v>
      </c>
      <c r="B93397" s="1" t="s">
        <v>93265</v>
      </c>
      <c r="C93397" s="1" t="s">
        <v>60</v>
      </c>
    </row>
    <row r="93398" spans="1:3" x14ac:dyDescent="0.2">
      <c r="A93398" s="1">
        <v>93396</v>
      </c>
      <c r="B93398" s="1" t="s">
        <v>93266</v>
      </c>
      <c r="C93398" s="1" t="s">
        <v>60</v>
      </c>
    </row>
    <row r="93399" spans="1:3" x14ac:dyDescent="0.2">
      <c r="A93399" s="1">
        <v>93397</v>
      </c>
      <c r="B93399" s="1" t="s">
        <v>93267</v>
      </c>
      <c r="C93399" s="1" t="s">
        <v>5</v>
      </c>
    </row>
    <row r="93400" spans="1:3" x14ac:dyDescent="0.2">
      <c r="A93400" s="1">
        <v>93398</v>
      </c>
      <c r="B93400" s="1" t="s">
        <v>93268</v>
      </c>
      <c r="C93400" s="1" t="s">
        <v>60</v>
      </c>
    </row>
    <row r="93401" spans="1:3" x14ac:dyDescent="0.2">
      <c r="A93401" s="1">
        <v>93399</v>
      </c>
      <c r="B93401" s="1" t="s">
        <v>93269</v>
      </c>
      <c r="C93401" s="1" t="s">
        <v>60</v>
      </c>
    </row>
    <row r="93402" spans="1:3" x14ac:dyDescent="0.2">
      <c r="A93402" s="1">
        <v>93400</v>
      </c>
      <c r="B93402" s="1" t="s">
        <v>93270</v>
      </c>
      <c r="C93402" s="1" t="s">
        <v>5</v>
      </c>
    </row>
    <row r="93403" spans="1:3" x14ac:dyDescent="0.2">
      <c r="A93403" s="1">
        <v>93401</v>
      </c>
      <c r="B93403" s="1" t="s">
        <v>93271</v>
      </c>
      <c r="C93403" s="1" t="s">
        <v>5</v>
      </c>
    </row>
    <row r="93404" spans="1:3" x14ac:dyDescent="0.2">
      <c r="A93404" s="1">
        <v>93402</v>
      </c>
      <c r="B93404" s="1" t="s">
        <v>93272</v>
      </c>
      <c r="C93404" s="1" t="s">
        <v>60</v>
      </c>
    </row>
    <row r="93405" spans="1:3" x14ac:dyDescent="0.2">
      <c r="A93405" s="1">
        <v>93403</v>
      </c>
      <c r="B93405" s="1" t="s">
        <v>93273</v>
      </c>
      <c r="C93405" s="1" t="s">
        <v>60</v>
      </c>
    </row>
    <row r="93406" spans="1:3" x14ac:dyDescent="0.2">
      <c r="A93406" s="1">
        <v>93404</v>
      </c>
      <c r="B93406" s="1" t="s">
        <v>93274</v>
      </c>
      <c r="C93406" s="1" t="s">
        <v>60</v>
      </c>
    </row>
    <row r="93407" spans="1:3" x14ac:dyDescent="0.2">
      <c r="A93407" s="1">
        <v>93405</v>
      </c>
      <c r="B93407" s="1" t="s">
        <v>93275</v>
      </c>
      <c r="C93407" s="1" t="s">
        <v>60</v>
      </c>
    </row>
    <row r="93408" spans="1:3" x14ac:dyDescent="0.2">
      <c r="A93408" s="1">
        <v>93406</v>
      </c>
      <c r="B93408" s="1" t="s">
        <v>93276</v>
      </c>
      <c r="C93408" s="1" t="s">
        <v>60</v>
      </c>
    </row>
    <row r="93409" spans="1:3" x14ac:dyDescent="0.2">
      <c r="A93409" s="1">
        <v>93407</v>
      </c>
      <c r="B93409" s="1" t="s">
        <v>93277</v>
      </c>
      <c r="C93409" s="1" t="s">
        <v>60</v>
      </c>
    </row>
    <row r="93410" spans="1:3" x14ac:dyDescent="0.2">
      <c r="A93410" s="1">
        <v>93408</v>
      </c>
      <c r="B93410" s="1" t="s">
        <v>93278</v>
      </c>
      <c r="C93410" s="1" t="s">
        <v>60</v>
      </c>
    </row>
    <row r="93411" spans="1:3" x14ac:dyDescent="0.2">
      <c r="A93411" s="1">
        <v>93409</v>
      </c>
      <c r="B93411" s="1" t="s">
        <v>93279</v>
      </c>
      <c r="C93411" s="1" t="s">
        <v>60</v>
      </c>
    </row>
    <row r="93412" spans="1:3" x14ac:dyDescent="0.2">
      <c r="A93412" s="1">
        <v>93410</v>
      </c>
      <c r="B93412" s="1" t="s">
        <v>93280</v>
      </c>
      <c r="C93412" s="1" t="s">
        <v>60</v>
      </c>
    </row>
    <row r="93413" spans="1:3" x14ac:dyDescent="0.2">
      <c r="A93413" s="1">
        <v>93411</v>
      </c>
      <c r="B93413" s="1" t="s">
        <v>93281</v>
      </c>
      <c r="C93413" s="1" t="s">
        <v>5</v>
      </c>
    </row>
    <row r="93414" spans="1:3" x14ac:dyDescent="0.2">
      <c r="A93414" s="1">
        <v>93412</v>
      </c>
      <c r="B93414" s="1" t="s">
        <v>93282</v>
      </c>
      <c r="C93414" s="1" t="s">
        <v>60</v>
      </c>
    </row>
    <row r="93415" spans="1:3" x14ac:dyDescent="0.2">
      <c r="A93415" s="1">
        <v>93413</v>
      </c>
      <c r="B93415" s="1" t="s">
        <v>93283</v>
      </c>
      <c r="C93415" s="1" t="s">
        <v>5</v>
      </c>
    </row>
    <row r="93416" spans="1:3" x14ac:dyDescent="0.2">
      <c r="A93416" s="1">
        <v>93414</v>
      </c>
      <c r="B93416" s="1" t="s">
        <v>93284</v>
      </c>
      <c r="C93416" s="1" t="s">
        <v>60</v>
      </c>
    </row>
    <row r="93417" spans="1:3" x14ac:dyDescent="0.2">
      <c r="A93417" s="1">
        <v>93415</v>
      </c>
      <c r="B93417" s="1" t="s">
        <v>93285</v>
      </c>
      <c r="C93417" s="1" t="s">
        <v>60</v>
      </c>
    </row>
    <row r="93418" spans="1:3" x14ac:dyDescent="0.2">
      <c r="A93418" s="1">
        <v>93416</v>
      </c>
      <c r="B93418" s="1" t="s">
        <v>93286</v>
      </c>
      <c r="C93418" s="1" t="s">
        <v>60</v>
      </c>
    </row>
    <row r="93419" spans="1:3" x14ac:dyDescent="0.2">
      <c r="A93419" s="1">
        <v>93417</v>
      </c>
      <c r="B93419" s="1" t="s">
        <v>93287</v>
      </c>
      <c r="C93419" s="1" t="s">
        <v>60</v>
      </c>
    </row>
    <row r="93420" spans="1:3" x14ac:dyDescent="0.2">
      <c r="A93420" s="1">
        <v>93418</v>
      </c>
      <c r="B93420" s="1" t="s">
        <v>93288</v>
      </c>
      <c r="C93420" s="1" t="s">
        <v>60</v>
      </c>
    </row>
    <row r="93421" spans="1:3" x14ac:dyDescent="0.2">
      <c r="A93421" s="1">
        <v>93419</v>
      </c>
      <c r="B93421" s="1" t="s">
        <v>93289</v>
      </c>
      <c r="C93421" s="1" t="s">
        <v>60</v>
      </c>
    </row>
    <row r="93422" spans="1:3" x14ac:dyDescent="0.2">
      <c r="A93422" s="1">
        <v>93420</v>
      </c>
      <c r="B93422" s="1" t="s">
        <v>93290</v>
      </c>
      <c r="C93422" s="1" t="s">
        <v>60</v>
      </c>
    </row>
    <row r="93423" spans="1:3" x14ac:dyDescent="0.2">
      <c r="A93423" s="1">
        <v>93421</v>
      </c>
      <c r="B93423" s="1" t="s">
        <v>93291</v>
      </c>
      <c r="C93423" s="1" t="s">
        <v>60</v>
      </c>
    </row>
    <row r="93424" spans="1:3" x14ac:dyDescent="0.2">
      <c r="A93424" s="1">
        <v>93422</v>
      </c>
      <c r="B93424" s="1" t="s">
        <v>93292</v>
      </c>
      <c r="C93424" s="1" t="s">
        <v>60</v>
      </c>
    </row>
    <row r="93425" spans="1:3" x14ac:dyDescent="0.2">
      <c r="A93425" s="1">
        <v>93423</v>
      </c>
      <c r="B93425" s="1" t="s">
        <v>93293</v>
      </c>
      <c r="C93425" s="1" t="s">
        <v>60</v>
      </c>
    </row>
    <row r="93426" spans="1:3" x14ac:dyDescent="0.2">
      <c r="A93426" s="1">
        <v>93424</v>
      </c>
      <c r="B93426" s="1" t="s">
        <v>93294</v>
      </c>
      <c r="C93426" s="1" t="s">
        <v>60</v>
      </c>
    </row>
    <row r="93427" spans="1:3" x14ac:dyDescent="0.2">
      <c r="A93427" s="1">
        <v>93425</v>
      </c>
      <c r="B93427" s="1" t="s">
        <v>93295</v>
      </c>
      <c r="C93427" s="1" t="s">
        <v>60</v>
      </c>
    </row>
    <row r="93428" spans="1:3" x14ac:dyDescent="0.2">
      <c r="A93428" s="1">
        <v>93426</v>
      </c>
      <c r="B93428" s="1" t="s">
        <v>93296</v>
      </c>
      <c r="C93428" s="1" t="s">
        <v>60</v>
      </c>
    </row>
    <row r="93429" spans="1:3" x14ac:dyDescent="0.2">
      <c r="A93429" s="1">
        <v>93427</v>
      </c>
      <c r="B93429" s="1" t="s">
        <v>93297</v>
      </c>
      <c r="C93429" s="1" t="s">
        <v>60</v>
      </c>
    </row>
    <row r="93430" spans="1:3" x14ac:dyDescent="0.2">
      <c r="A93430" s="1">
        <v>93428</v>
      </c>
      <c r="B93430" s="1" t="s">
        <v>93298</v>
      </c>
      <c r="C93430" s="1" t="s">
        <v>60</v>
      </c>
    </row>
    <row r="93431" spans="1:3" x14ac:dyDescent="0.2">
      <c r="A93431" s="1">
        <v>93429</v>
      </c>
      <c r="B93431" s="1" t="s">
        <v>93299</v>
      </c>
      <c r="C93431" s="1" t="s">
        <v>60</v>
      </c>
    </row>
    <row r="93432" spans="1:3" x14ac:dyDescent="0.2">
      <c r="A93432" s="1">
        <v>93430</v>
      </c>
      <c r="B93432" s="1" t="s">
        <v>93300</v>
      </c>
      <c r="C93432" s="1" t="s">
        <v>5</v>
      </c>
    </row>
    <row r="93433" spans="1:3" x14ac:dyDescent="0.2">
      <c r="A93433" s="1">
        <v>93431</v>
      </c>
      <c r="B93433" s="1" t="s">
        <v>93301</v>
      </c>
      <c r="C93433" s="1" t="s">
        <v>60</v>
      </c>
    </row>
    <row r="93434" spans="1:3" x14ac:dyDescent="0.2">
      <c r="A93434" s="1">
        <v>93432</v>
      </c>
      <c r="B93434" s="1" t="s">
        <v>93302</v>
      </c>
      <c r="C93434" s="1" t="s">
        <v>60</v>
      </c>
    </row>
    <row r="93435" spans="1:3" x14ac:dyDescent="0.2">
      <c r="A93435" s="1">
        <v>93433</v>
      </c>
      <c r="B93435" s="1" t="s">
        <v>93303</v>
      </c>
      <c r="C93435" s="1" t="s">
        <v>60</v>
      </c>
    </row>
    <row r="93436" spans="1:3" x14ac:dyDescent="0.2">
      <c r="A93436" s="1">
        <v>93434</v>
      </c>
      <c r="B93436" s="1" t="s">
        <v>93304</v>
      </c>
      <c r="C93436" s="1" t="s">
        <v>60</v>
      </c>
    </row>
    <row r="93437" spans="1:3" x14ac:dyDescent="0.2">
      <c r="A93437" s="1">
        <v>93435</v>
      </c>
      <c r="B93437" s="1" t="s">
        <v>93305</v>
      </c>
      <c r="C93437" s="1" t="s">
        <v>60</v>
      </c>
    </row>
    <row r="93438" spans="1:3" x14ac:dyDescent="0.2">
      <c r="A93438" s="1">
        <v>93436</v>
      </c>
      <c r="B93438" s="1" t="s">
        <v>93306</v>
      </c>
      <c r="C93438" s="1" t="s">
        <v>5</v>
      </c>
    </row>
    <row r="93439" spans="1:3" x14ac:dyDescent="0.2">
      <c r="A93439" s="1">
        <v>93437</v>
      </c>
      <c r="B93439" s="1" t="s">
        <v>93307</v>
      </c>
      <c r="C93439" s="1" t="s">
        <v>60</v>
      </c>
    </row>
    <row r="93440" spans="1:3" x14ac:dyDescent="0.2">
      <c r="A93440" s="1">
        <v>93438</v>
      </c>
      <c r="B93440" s="1" t="s">
        <v>93308</v>
      </c>
      <c r="C93440" s="1" t="s">
        <v>60</v>
      </c>
    </row>
    <row r="93441" spans="1:3" x14ac:dyDescent="0.2">
      <c r="A93441" s="1">
        <v>93439</v>
      </c>
      <c r="B93441" s="1" t="s">
        <v>93309</v>
      </c>
      <c r="C93441" s="1" t="s">
        <v>60</v>
      </c>
    </row>
    <row r="93442" spans="1:3" x14ac:dyDescent="0.2">
      <c r="A93442" s="1">
        <v>93440</v>
      </c>
      <c r="B93442" s="1" t="s">
        <v>93310</v>
      </c>
      <c r="C93442" s="1" t="s">
        <v>5</v>
      </c>
    </row>
    <row r="93443" spans="1:3" x14ac:dyDescent="0.2">
      <c r="A93443" s="1">
        <v>93441</v>
      </c>
      <c r="B93443" s="1" t="s">
        <v>93311</v>
      </c>
      <c r="C93443" s="1" t="s">
        <v>60</v>
      </c>
    </row>
    <row r="93444" spans="1:3" x14ac:dyDescent="0.2">
      <c r="A93444" s="1">
        <v>93442</v>
      </c>
      <c r="B93444" s="1" t="s">
        <v>93312</v>
      </c>
      <c r="C93444" s="1" t="s">
        <v>60</v>
      </c>
    </row>
    <row r="93445" spans="1:3" x14ac:dyDescent="0.2">
      <c r="A93445" s="1">
        <v>93443</v>
      </c>
      <c r="B93445" s="1" t="s">
        <v>93313</v>
      </c>
      <c r="C93445" s="1" t="s">
        <v>60</v>
      </c>
    </row>
    <row r="93446" spans="1:3" x14ac:dyDescent="0.2">
      <c r="A93446" s="1">
        <v>93444</v>
      </c>
      <c r="B93446" s="1" t="s">
        <v>93314</v>
      </c>
      <c r="C93446" s="1" t="s">
        <v>5</v>
      </c>
    </row>
    <row r="93447" spans="1:3" x14ac:dyDescent="0.2">
      <c r="A93447" s="1">
        <v>93445</v>
      </c>
      <c r="B93447" s="1" t="s">
        <v>93315</v>
      </c>
      <c r="C93447" s="1" t="s">
        <v>60</v>
      </c>
    </row>
    <row r="93448" spans="1:3" x14ac:dyDescent="0.2">
      <c r="A93448" s="1">
        <v>93446</v>
      </c>
      <c r="B93448" s="1" t="s">
        <v>93316</v>
      </c>
      <c r="C93448" s="1" t="s">
        <v>5</v>
      </c>
    </row>
    <row r="93449" spans="1:3" x14ac:dyDescent="0.2">
      <c r="A93449" s="1">
        <v>93447</v>
      </c>
      <c r="B93449" s="1" t="s">
        <v>93317</v>
      </c>
      <c r="C93449" s="1" t="s">
        <v>5</v>
      </c>
    </row>
    <row r="93450" spans="1:3" x14ac:dyDescent="0.2">
      <c r="A93450" s="1">
        <v>93448</v>
      </c>
      <c r="B93450" s="1" t="s">
        <v>93318</v>
      </c>
      <c r="C93450" s="1" t="s">
        <v>60</v>
      </c>
    </row>
    <row r="93451" spans="1:3" x14ac:dyDescent="0.2">
      <c r="A93451" s="1">
        <v>93449</v>
      </c>
      <c r="B93451" s="1" t="s">
        <v>93319</v>
      </c>
      <c r="C93451" s="1" t="s">
        <v>5</v>
      </c>
    </row>
    <row r="93452" spans="1:3" x14ac:dyDescent="0.2">
      <c r="A93452" s="1">
        <v>93450</v>
      </c>
      <c r="B93452" s="1" t="s">
        <v>93320</v>
      </c>
      <c r="C93452" s="1" t="s">
        <v>5</v>
      </c>
    </row>
    <row r="93453" spans="1:3" x14ac:dyDescent="0.2">
      <c r="A93453" s="1">
        <v>93451</v>
      </c>
      <c r="B93453" s="1" t="s">
        <v>93321</v>
      </c>
      <c r="C93453" s="1" t="s">
        <v>60</v>
      </c>
    </row>
    <row r="93454" spans="1:3" x14ac:dyDescent="0.2">
      <c r="A93454" s="1">
        <v>93452</v>
      </c>
      <c r="B93454" s="1" t="s">
        <v>93322</v>
      </c>
      <c r="C93454" s="1" t="s">
        <v>60</v>
      </c>
    </row>
    <row r="93455" spans="1:3" x14ac:dyDescent="0.2">
      <c r="A93455" s="1">
        <v>93453</v>
      </c>
      <c r="B93455" s="1" t="s">
        <v>93323</v>
      </c>
      <c r="C93455" s="1" t="s">
        <v>60</v>
      </c>
    </row>
    <row r="93456" spans="1:3" x14ac:dyDescent="0.2">
      <c r="A93456" s="1">
        <v>93454</v>
      </c>
      <c r="B93456" s="1" t="s">
        <v>93324</v>
      </c>
      <c r="C93456" s="1" t="s">
        <v>60</v>
      </c>
    </row>
    <row r="93457" spans="1:3" x14ac:dyDescent="0.2">
      <c r="A93457" s="1">
        <v>93455</v>
      </c>
      <c r="B93457" s="1" t="s">
        <v>93325</v>
      </c>
      <c r="C93457" s="1" t="s">
        <v>5</v>
      </c>
    </row>
    <row r="93458" spans="1:3" x14ac:dyDescent="0.2">
      <c r="A93458" s="1">
        <v>93456</v>
      </c>
      <c r="B93458" s="1" t="s">
        <v>93326</v>
      </c>
      <c r="C93458" s="1" t="s">
        <v>60</v>
      </c>
    </row>
    <row r="93459" spans="1:3" x14ac:dyDescent="0.2">
      <c r="A93459" s="1">
        <v>93457</v>
      </c>
      <c r="B93459" s="1" t="s">
        <v>93327</v>
      </c>
      <c r="C93459" s="1" t="s">
        <v>60</v>
      </c>
    </row>
    <row r="93460" spans="1:3" x14ac:dyDescent="0.2">
      <c r="A93460" s="1">
        <v>93458</v>
      </c>
      <c r="B93460" s="1" t="s">
        <v>93328</v>
      </c>
      <c r="C93460" s="1" t="s">
        <v>60</v>
      </c>
    </row>
    <row r="93461" spans="1:3" x14ac:dyDescent="0.2">
      <c r="A93461" s="1">
        <v>93459</v>
      </c>
      <c r="B93461" s="1" t="s">
        <v>93329</v>
      </c>
      <c r="C93461" s="1" t="s">
        <v>60</v>
      </c>
    </row>
    <row r="93462" spans="1:3" x14ac:dyDescent="0.2">
      <c r="A93462" s="1">
        <v>93460</v>
      </c>
      <c r="B93462" s="1" t="s">
        <v>93330</v>
      </c>
      <c r="C93462" s="1" t="s">
        <v>60</v>
      </c>
    </row>
    <row r="93463" spans="1:3" x14ac:dyDescent="0.2">
      <c r="A93463" s="1">
        <v>93461</v>
      </c>
      <c r="B93463" s="1" t="s">
        <v>93331</v>
      </c>
      <c r="C93463" s="1" t="s">
        <v>60</v>
      </c>
    </row>
    <row r="93464" spans="1:3" x14ac:dyDescent="0.2">
      <c r="A93464" s="1">
        <v>93462</v>
      </c>
      <c r="B93464" s="1" t="s">
        <v>93332</v>
      </c>
      <c r="C93464" s="1" t="s">
        <v>60</v>
      </c>
    </row>
    <row r="93465" spans="1:3" x14ac:dyDescent="0.2">
      <c r="A93465" s="1">
        <v>93463</v>
      </c>
      <c r="B93465" s="1" t="s">
        <v>93333</v>
      </c>
      <c r="C93465" s="1" t="s">
        <v>60</v>
      </c>
    </row>
    <row r="93466" spans="1:3" x14ac:dyDescent="0.2">
      <c r="A93466" s="1">
        <v>93464</v>
      </c>
      <c r="B93466" s="1" t="s">
        <v>93334</v>
      </c>
      <c r="C93466" s="1" t="s">
        <v>60</v>
      </c>
    </row>
    <row r="93467" spans="1:3" x14ac:dyDescent="0.2">
      <c r="A93467" s="1">
        <v>93465</v>
      </c>
      <c r="B93467" s="1" t="s">
        <v>93335</v>
      </c>
      <c r="C93467" s="1" t="s">
        <v>60</v>
      </c>
    </row>
    <row r="93468" spans="1:3" x14ac:dyDescent="0.2">
      <c r="A93468" s="1">
        <v>93466</v>
      </c>
      <c r="B93468" s="1" t="s">
        <v>93336</v>
      </c>
      <c r="C93468" s="1" t="s">
        <v>60</v>
      </c>
    </row>
    <row r="93469" spans="1:3" x14ac:dyDescent="0.2">
      <c r="A93469" s="1">
        <v>93467</v>
      </c>
      <c r="B93469" s="1" t="s">
        <v>93337</v>
      </c>
      <c r="C93469" s="1" t="s">
        <v>60</v>
      </c>
    </row>
    <row r="93470" spans="1:3" x14ac:dyDescent="0.2">
      <c r="A93470" s="1">
        <v>93468</v>
      </c>
      <c r="B93470" s="1" t="s">
        <v>93338</v>
      </c>
      <c r="C93470" s="1" t="s">
        <v>60</v>
      </c>
    </row>
    <row r="93471" spans="1:3" x14ac:dyDescent="0.2">
      <c r="A93471" s="1">
        <v>93469</v>
      </c>
      <c r="B93471" s="1" t="s">
        <v>93339</v>
      </c>
      <c r="C93471" s="1" t="s">
        <v>5</v>
      </c>
    </row>
    <row r="93472" spans="1:3" x14ac:dyDescent="0.2">
      <c r="A93472" s="1">
        <v>93470</v>
      </c>
      <c r="B93472" s="1" t="s">
        <v>93340</v>
      </c>
      <c r="C93472" s="1" t="s">
        <v>60</v>
      </c>
    </row>
    <row r="93473" spans="1:3" x14ac:dyDescent="0.2">
      <c r="A93473" s="1">
        <v>93471</v>
      </c>
      <c r="B93473" s="1" t="s">
        <v>93341</v>
      </c>
      <c r="C93473" s="1" t="s">
        <v>60</v>
      </c>
    </row>
    <row r="93474" spans="1:3" x14ac:dyDescent="0.2">
      <c r="A93474" s="1">
        <v>93472</v>
      </c>
      <c r="B93474" s="1" t="s">
        <v>93342</v>
      </c>
      <c r="C93474" s="1" t="s">
        <v>60</v>
      </c>
    </row>
    <row r="93475" spans="1:3" x14ac:dyDescent="0.2">
      <c r="A93475" s="1">
        <v>93473</v>
      </c>
      <c r="B93475" s="1" t="s">
        <v>93343</v>
      </c>
      <c r="C93475" s="1" t="s">
        <v>60</v>
      </c>
    </row>
    <row r="93476" spans="1:3" x14ac:dyDescent="0.2">
      <c r="A93476" s="1">
        <v>93474</v>
      </c>
      <c r="B93476" s="1" t="s">
        <v>93344</v>
      </c>
      <c r="C93476" s="1" t="s">
        <v>60</v>
      </c>
    </row>
    <row r="93477" spans="1:3" x14ac:dyDescent="0.2">
      <c r="A93477" s="1">
        <v>93475</v>
      </c>
      <c r="B93477" s="1" t="s">
        <v>93345</v>
      </c>
      <c r="C93477" s="1" t="s">
        <v>60</v>
      </c>
    </row>
    <row r="93478" spans="1:3" x14ac:dyDescent="0.2">
      <c r="A93478" s="1">
        <v>93476</v>
      </c>
      <c r="B93478" s="1" t="s">
        <v>93346</v>
      </c>
      <c r="C93478" s="1" t="s">
        <v>60</v>
      </c>
    </row>
    <row r="93479" spans="1:3" x14ac:dyDescent="0.2">
      <c r="A93479" s="1">
        <v>93477</v>
      </c>
      <c r="B93479" s="1" t="s">
        <v>93347</v>
      </c>
      <c r="C93479" s="1" t="s">
        <v>5</v>
      </c>
    </row>
    <row r="93480" spans="1:3" x14ac:dyDescent="0.2">
      <c r="A93480" s="1">
        <v>93478</v>
      </c>
      <c r="B93480" s="1" t="s">
        <v>93348</v>
      </c>
      <c r="C93480" s="1" t="s">
        <v>5</v>
      </c>
    </row>
    <row r="93481" spans="1:3" x14ac:dyDescent="0.2">
      <c r="A93481" s="1">
        <v>93479</v>
      </c>
      <c r="B93481" s="1" t="s">
        <v>93349</v>
      </c>
      <c r="C93481" s="1" t="s">
        <v>60</v>
      </c>
    </row>
    <row r="93482" spans="1:3" x14ac:dyDescent="0.2">
      <c r="A93482" s="1">
        <v>93480</v>
      </c>
      <c r="B93482" s="1" t="s">
        <v>93350</v>
      </c>
      <c r="C93482" s="1" t="s">
        <v>5</v>
      </c>
    </row>
    <row r="93483" spans="1:3" x14ac:dyDescent="0.2">
      <c r="A93483" s="1">
        <v>93481</v>
      </c>
      <c r="B93483" s="1" t="s">
        <v>93351</v>
      </c>
      <c r="C93483" s="1" t="s">
        <v>60</v>
      </c>
    </row>
    <row r="93484" spans="1:3" x14ac:dyDescent="0.2">
      <c r="A93484" s="1">
        <v>93482</v>
      </c>
      <c r="B93484" s="1" t="s">
        <v>93352</v>
      </c>
      <c r="C93484" s="1" t="s">
        <v>60</v>
      </c>
    </row>
    <row r="93485" spans="1:3" x14ac:dyDescent="0.2">
      <c r="A93485" s="1">
        <v>93483</v>
      </c>
      <c r="B93485" s="1" t="s">
        <v>93353</v>
      </c>
      <c r="C93485" s="1" t="s">
        <v>60</v>
      </c>
    </row>
    <row r="93486" spans="1:3" x14ac:dyDescent="0.2">
      <c r="A93486" s="1">
        <v>93484</v>
      </c>
      <c r="B93486" s="1" t="s">
        <v>93354</v>
      </c>
      <c r="C93486" s="1" t="s">
        <v>60</v>
      </c>
    </row>
    <row r="93487" spans="1:3" x14ac:dyDescent="0.2">
      <c r="A93487" s="1">
        <v>93485</v>
      </c>
      <c r="B93487" s="1" t="s">
        <v>93355</v>
      </c>
      <c r="C93487" s="1" t="s">
        <v>60</v>
      </c>
    </row>
    <row r="93488" spans="1:3" x14ac:dyDescent="0.2">
      <c r="A93488" s="1">
        <v>93486</v>
      </c>
      <c r="B93488" s="1" t="s">
        <v>93356</v>
      </c>
      <c r="C93488" s="1" t="s">
        <v>60</v>
      </c>
    </row>
    <row r="93489" spans="1:3" x14ac:dyDescent="0.2">
      <c r="A93489" s="1">
        <v>93487</v>
      </c>
      <c r="B93489" s="1" t="s">
        <v>93357</v>
      </c>
      <c r="C93489" s="1" t="s">
        <v>60</v>
      </c>
    </row>
    <row r="93490" spans="1:3" x14ac:dyDescent="0.2">
      <c r="A93490" s="1">
        <v>93488</v>
      </c>
      <c r="B93490" s="1" t="s">
        <v>93358</v>
      </c>
      <c r="C93490" s="1" t="s">
        <v>5</v>
      </c>
    </row>
    <row r="93491" spans="1:3" x14ac:dyDescent="0.2">
      <c r="A93491" s="1">
        <v>93489</v>
      </c>
      <c r="B93491" s="1" t="s">
        <v>93359</v>
      </c>
      <c r="C93491" s="1" t="s">
        <v>60</v>
      </c>
    </row>
    <row r="93492" spans="1:3" x14ac:dyDescent="0.2">
      <c r="A93492" s="1">
        <v>93490</v>
      </c>
      <c r="B93492" s="1" t="s">
        <v>93360</v>
      </c>
      <c r="C93492" s="1" t="s">
        <v>60</v>
      </c>
    </row>
    <row r="93493" spans="1:3" x14ac:dyDescent="0.2">
      <c r="A93493" s="1">
        <v>93491</v>
      </c>
      <c r="B93493" s="1" t="s">
        <v>93361</v>
      </c>
      <c r="C93493" s="1" t="s">
        <v>60</v>
      </c>
    </row>
    <row r="93494" spans="1:3" x14ac:dyDescent="0.2">
      <c r="A93494" s="1">
        <v>93492</v>
      </c>
      <c r="B93494" s="1" t="s">
        <v>93362</v>
      </c>
      <c r="C93494" s="1" t="s">
        <v>60</v>
      </c>
    </row>
    <row r="93495" spans="1:3" x14ac:dyDescent="0.2">
      <c r="A93495" s="1">
        <v>93493</v>
      </c>
      <c r="B93495" s="1" t="s">
        <v>93363</v>
      </c>
      <c r="C93495" s="1" t="s">
        <v>60</v>
      </c>
    </row>
    <row r="93496" spans="1:3" x14ac:dyDescent="0.2">
      <c r="A93496" s="1">
        <v>93494</v>
      </c>
      <c r="B93496" s="1" t="s">
        <v>93364</v>
      </c>
      <c r="C93496" s="1" t="s">
        <v>60</v>
      </c>
    </row>
    <row r="93497" spans="1:3" x14ac:dyDescent="0.2">
      <c r="A93497" s="1">
        <v>93495</v>
      </c>
      <c r="B93497" s="1" t="s">
        <v>93365</v>
      </c>
      <c r="C93497" s="1" t="s">
        <v>60</v>
      </c>
    </row>
    <row r="93498" spans="1:3" x14ac:dyDescent="0.2">
      <c r="A93498" s="1">
        <v>93496</v>
      </c>
      <c r="B93498" s="1" t="s">
        <v>93366</v>
      </c>
      <c r="C93498" s="1" t="s">
        <v>5</v>
      </c>
    </row>
    <row r="93499" spans="1:3" x14ac:dyDescent="0.2">
      <c r="A93499" s="1">
        <v>93497</v>
      </c>
      <c r="B93499" s="1" t="s">
        <v>93367</v>
      </c>
      <c r="C93499" s="1" t="s">
        <v>5</v>
      </c>
    </row>
    <row r="93500" spans="1:3" x14ac:dyDescent="0.2">
      <c r="A93500" s="1">
        <v>93498</v>
      </c>
      <c r="B93500" s="1" t="s">
        <v>93368</v>
      </c>
      <c r="C93500" s="1" t="s">
        <v>5</v>
      </c>
    </row>
    <row r="93501" spans="1:3" x14ac:dyDescent="0.2">
      <c r="A93501" s="1">
        <v>93499</v>
      </c>
      <c r="B93501" s="1" t="s">
        <v>93369</v>
      </c>
      <c r="C93501" s="1" t="s">
        <v>5</v>
      </c>
    </row>
    <row r="93502" spans="1:3" x14ac:dyDescent="0.2">
      <c r="A93502" s="1">
        <v>93500</v>
      </c>
      <c r="B93502" s="1" t="s">
        <v>93370</v>
      </c>
      <c r="C93502" s="1" t="s">
        <v>60</v>
      </c>
    </row>
    <row r="93503" spans="1:3" x14ac:dyDescent="0.2">
      <c r="A93503" s="1">
        <v>93501</v>
      </c>
      <c r="B93503" s="1" t="s">
        <v>93371</v>
      </c>
      <c r="C93503" s="1" t="s">
        <v>5</v>
      </c>
    </row>
    <row r="93504" spans="1:3" x14ac:dyDescent="0.2">
      <c r="A93504" s="1">
        <v>93502</v>
      </c>
      <c r="B93504" s="1" t="s">
        <v>93372</v>
      </c>
      <c r="C93504" s="1" t="s">
        <v>5</v>
      </c>
    </row>
    <row r="93505" spans="1:3" x14ac:dyDescent="0.2">
      <c r="A93505" s="1">
        <v>93503</v>
      </c>
      <c r="B93505" s="1" t="s">
        <v>93373</v>
      </c>
      <c r="C93505" s="1" t="s">
        <v>60</v>
      </c>
    </row>
    <row r="93506" spans="1:3" x14ac:dyDescent="0.2">
      <c r="A93506" s="1">
        <v>93504</v>
      </c>
      <c r="B93506" s="1" t="s">
        <v>93374</v>
      </c>
      <c r="C93506" s="1" t="s">
        <v>60</v>
      </c>
    </row>
    <row r="93507" spans="1:3" x14ac:dyDescent="0.2">
      <c r="A93507" s="1">
        <v>93505</v>
      </c>
      <c r="B93507" s="1" t="s">
        <v>93375</v>
      </c>
      <c r="C93507" s="1" t="s">
        <v>5</v>
      </c>
    </row>
    <row r="93508" spans="1:3" x14ac:dyDescent="0.2">
      <c r="A93508" s="1">
        <v>93506</v>
      </c>
      <c r="B93508" s="1" t="s">
        <v>93376</v>
      </c>
      <c r="C93508" s="1" t="s">
        <v>60</v>
      </c>
    </row>
    <row r="93509" spans="1:3" x14ac:dyDescent="0.2">
      <c r="A93509" s="1">
        <v>93507</v>
      </c>
      <c r="B93509" s="1" t="s">
        <v>93377</v>
      </c>
      <c r="C93509" s="1" t="s">
        <v>60</v>
      </c>
    </row>
    <row r="93510" spans="1:3" x14ac:dyDescent="0.2">
      <c r="A93510" s="1">
        <v>93508</v>
      </c>
      <c r="B93510" s="1" t="s">
        <v>93378</v>
      </c>
      <c r="C93510" s="1" t="s">
        <v>60</v>
      </c>
    </row>
    <row r="93511" spans="1:3" x14ac:dyDescent="0.2">
      <c r="A93511" s="1">
        <v>93509</v>
      </c>
      <c r="B93511" s="1" t="s">
        <v>93379</v>
      </c>
      <c r="C93511" s="1" t="s">
        <v>5</v>
      </c>
    </row>
    <row r="93512" spans="1:3" x14ac:dyDescent="0.2">
      <c r="A93512" s="1">
        <v>93510</v>
      </c>
      <c r="B93512" s="1" t="s">
        <v>93380</v>
      </c>
      <c r="C93512" s="1" t="s">
        <v>60</v>
      </c>
    </row>
    <row r="93513" spans="1:3" x14ac:dyDescent="0.2">
      <c r="A93513" s="1">
        <v>93511</v>
      </c>
      <c r="B93513" s="1" t="s">
        <v>93381</v>
      </c>
      <c r="C93513" s="1" t="s">
        <v>60</v>
      </c>
    </row>
    <row r="93514" spans="1:3" x14ac:dyDescent="0.2">
      <c r="A93514" s="1">
        <v>93512</v>
      </c>
      <c r="B93514" s="1" t="s">
        <v>93382</v>
      </c>
      <c r="C93514" s="1" t="s">
        <v>60</v>
      </c>
    </row>
    <row r="93515" spans="1:3" x14ac:dyDescent="0.2">
      <c r="A93515" s="1">
        <v>93513</v>
      </c>
      <c r="B93515" s="1" t="s">
        <v>93383</v>
      </c>
      <c r="C93515" s="1" t="s">
        <v>60</v>
      </c>
    </row>
    <row r="93516" spans="1:3" x14ac:dyDescent="0.2">
      <c r="A93516" s="1">
        <v>93514</v>
      </c>
      <c r="B93516" s="1" t="s">
        <v>93384</v>
      </c>
      <c r="C93516" s="1" t="s">
        <v>60</v>
      </c>
    </row>
    <row r="93517" spans="1:3" x14ac:dyDescent="0.2">
      <c r="A93517" s="1">
        <v>93515</v>
      </c>
      <c r="B93517" s="1" t="s">
        <v>93385</v>
      </c>
      <c r="C93517" s="1" t="s">
        <v>5</v>
      </c>
    </row>
    <row r="93518" spans="1:3" x14ac:dyDescent="0.2">
      <c r="A93518" s="1">
        <v>93516</v>
      </c>
      <c r="B93518" s="1" t="s">
        <v>93386</v>
      </c>
      <c r="C93518" s="1" t="s">
        <v>60</v>
      </c>
    </row>
    <row r="93519" spans="1:3" x14ac:dyDescent="0.2">
      <c r="A93519" s="1">
        <v>93517</v>
      </c>
      <c r="B93519" s="1" t="s">
        <v>93387</v>
      </c>
      <c r="C93519" s="1" t="s">
        <v>60</v>
      </c>
    </row>
    <row r="93520" spans="1:3" x14ac:dyDescent="0.2">
      <c r="A93520" s="1">
        <v>93518</v>
      </c>
      <c r="B93520" s="1" t="s">
        <v>93388</v>
      </c>
      <c r="C93520" s="1" t="s">
        <v>60</v>
      </c>
    </row>
    <row r="93521" spans="1:3" x14ac:dyDescent="0.2">
      <c r="A93521" s="1">
        <v>93519</v>
      </c>
      <c r="B93521" s="1" t="s">
        <v>93389</v>
      </c>
      <c r="C93521" s="1" t="s">
        <v>60</v>
      </c>
    </row>
    <row r="93522" spans="1:3" x14ac:dyDescent="0.2">
      <c r="A93522" s="1">
        <v>93520</v>
      </c>
      <c r="B93522" s="1" t="s">
        <v>93390</v>
      </c>
      <c r="C93522" s="1" t="s">
        <v>5</v>
      </c>
    </row>
    <row r="93523" spans="1:3" x14ac:dyDescent="0.2">
      <c r="A93523" s="1">
        <v>93521</v>
      </c>
      <c r="B93523" s="1" t="s">
        <v>93391</v>
      </c>
      <c r="C93523" s="1" t="s">
        <v>60</v>
      </c>
    </row>
    <row r="93524" spans="1:3" x14ac:dyDescent="0.2">
      <c r="A93524" s="1">
        <v>93522</v>
      </c>
      <c r="B93524" s="1" t="s">
        <v>93392</v>
      </c>
      <c r="C93524" s="1" t="s">
        <v>60</v>
      </c>
    </row>
    <row r="93525" spans="1:3" x14ac:dyDescent="0.2">
      <c r="A93525" s="1">
        <v>93523</v>
      </c>
      <c r="B93525" s="1" t="s">
        <v>93393</v>
      </c>
      <c r="C93525" s="1" t="s">
        <v>5</v>
      </c>
    </row>
    <row r="93526" spans="1:3" x14ac:dyDescent="0.2">
      <c r="A93526" s="1">
        <v>93524</v>
      </c>
      <c r="B93526" s="1" t="s">
        <v>93394</v>
      </c>
      <c r="C93526" s="1" t="s">
        <v>60</v>
      </c>
    </row>
    <row r="93527" spans="1:3" x14ac:dyDescent="0.2">
      <c r="A93527" s="1">
        <v>93525</v>
      </c>
      <c r="B93527" s="1" t="s">
        <v>93395</v>
      </c>
      <c r="C93527" s="1" t="s">
        <v>60</v>
      </c>
    </row>
    <row r="93528" spans="1:3" x14ac:dyDescent="0.2">
      <c r="A93528" s="1">
        <v>93526</v>
      </c>
      <c r="B93528" s="1" t="s">
        <v>93396</v>
      </c>
      <c r="C93528" s="1" t="s">
        <v>5</v>
      </c>
    </row>
    <row r="93529" spans="1:3" x14ac:dyDescent="0.2">
      <c r="A93529" s="1">
        <v>93527</v>
      </c>
      <c r="B93529" s="1" t="s">
        <v>93397</v>
      </c>
      <c r="C93529" s="1" t="s">
        <v>5</v>
      </c>
    </row>
    <row r="93530" spans="1:3" x14ac:dyDescent="0.2">
      <c r="A93530" s="1">
        <v>93528</v>
      </c>
      <c r="B93530" s="1" t="s">
        <v>93398</v>
      </c>
      <c r="C93530" s="1" t="s">
        <v>60</v>
      </c>
    </row>
    <row r="93531" spans="1:3" x14ac:dyDescent="0.2">
      <c r="A93531" s="1">
        <v>93529</v>
      </c>
      <c r="B93531" s="1" t="s">
        <v>93399</v>
      </c>
      <c r="C93531" s="1" t="s">
        <v>60</v>
      </c>
    </row>
    <row r="93532" spans="1:3" x14ac:dyDescent="0.2">
      <c r="A93532" s="1">
        <v>93530</v>
      </c>
      <c r="B93532" s="1" t="s">
        <v>93400</v>
      </c>
      <c r="C93532" s="1" t="s">
        <v>5</v>
      </c>
    </row>
    <row r="93533" spans="1:3" x14ac:dyDescent="0.2">
      <c r="A93533" s="1">
        <v>93531</v>
      </c>
      <c r="B93533" s="1" t="s">
        <v>93401</v>
      </c>
      <c r="C93533" s="1" t="s">
        <v>60</v>
      </c>
    </row>
    <row r="93534" spans="1:3" x14ac:dyDescent="0.2">
      <c r="A93534" s="1">
        <v>93532</v>
      </c>
      <c r="B93534" s="1" t="s">
        <v>93402</v>
      </c>
      <c r="C93534" s="1" t="s">
        <v>60</v>
      </c>
    </row>
    <row r="93535" spans="1:3" x14ac:dyDescent="0.2">
      <c r="A93535" s="1">
        <v>93533</v>
      </c>
      <c r="B93535" s="1" t="s">
        <v>93403</v>
      </c>
      <c r="C93535" s="1" t="s">
        <v>60</v>
      </c>
    </row>
    <row r="93536" spans="1:3" x14ac:dyDescent="0.2">
      <c r="A93536" s="1">
        <v>93534</v>
      </c>
      <c r="B93536" s="1" t="s">
        <v>93404</v>
      </c>
      <c r="C93536" s="1" t="s">
        <v>60</v>
      </c>
    </row>
    <row r="93537" spans="1:3" x14ac:dyDescent="0.2">
      <c r="A93537" s="1">
        <v>93535</v>
      </c>
      <c r="B93537" s="1" t="s">
        <v>93405</v>
      </c>
      <c r="C93537" s="1" t="s">
        <v>60</v>
      </c>
    </row>
    <row r="93538" spans="1:3" x14ac:dyDescent="0.2">
      <c r="A93538" s="1">
        <v>93536</v>
      </c>
      <c r="B93538" s="1" t="s">
        <v>93406</v>
      </c>
      <c r="C93538" s="1" t="s">
        <v>60</v>
      </c>
    </row>
    <row r="93539" spans="1:3" x14ac:dyDescent="0.2">
      <c r="A93539" s="1">
        <v>93537</v>
      </c>
      <c r="B93539" s="1" t="s">
        <v>93407</v>
      </c>
      <c r="C93539" s="1" t="s">
        <v>60</v>
      </c>
    </row>
    <row r="93540" spans="1:3" x14ac:dyDescent="0.2">
      <c r="A93540" s="1">
        <v>93538</v>
      </c>
      <c r="B93540" s="1" t="s">
        <v>93408</v>
      </c>
      <c r="C93540" s="1" t="s">
        <v>60</v>
      </c>
    </row>
    <row r="93541" spans="1:3" x14ac:dyDescent="0.2">
      <c r="A93541" s="1">
        <v>93539</v>
      </c>
      <c r="B93541" s="1" t="s">
        <v>93409</v>
      </c>
      <c r="C93541" s="1" t="s">
        <v>60</v>
      </c>
    </row>
    <row r="93542" spans="1:3" x14ac:dyDescent="0.2">
      <c r="A93542" s="1">
        <v>93540</v>
      </c>
      <c r="B93542" s="1" t="s">
        <v>93410</v>
      </c>
      <c r="C93542" s="1" t="s">
        <v>5</v>
      </c>
    </row>
    <row r="93543" spans="1:3" x14ac:dyDescent="0.2">
      <c r="A93543" s="1">
        <v>93541</v>
      </c>
      <c r="B93543" s="1" t="s">
        <v>93411</v>
      </c>
      <c r="C93543" s="1" t="s">
        <v>60</v>
      </c>
    </row>
    <row r="93544" spans="1:3" x14ac:dyDescent="0.2">
      <c r="A93544" s="1">
        <v>93542</v>
      </c>
      <c r="B93544" s="1" t="s">
        <v>93412</v>
      </c>
      <c r="C93544" s="1" t="s">
        <v>60</v>
      </c>
    </row>
    <row r="93545" spans="1:3" x14ac:dyDescent="0.2">
      <c r="A93545" s="1">
        <v>93543</v>
      </c>
      <c r="B93545" s="1" t="s">
        <v>93413</v>
      </c>
      <c r="C93545" s="1" t="s">
        <v>60</v>
      </c>
    </row>
    <row r="93546" spans="1:3" x14ac:dyDescent="0.2">
      <c r="A93546" s="1">
        <v>93544</v>
      </c>
      <c r="B93546" s="1" t="s">
        <v>93414</v>
      </c>
      <c r="C93546" s="1" t="s">
        <v>60</v>
      </c>
    </row>
    <row r="93547" spans="1:3" x14ac:dyDescent="0.2">
      <c r="A93547" s="1">
        <v>93545</v>
      </c>
      <c r="B93547" s="1" t="s">
        <v>93415</v>
      </c>
      <c r="C93547" s="1" t="s">
        <v>60</v>
      </c>
    </row>
    <row r="93548" spans="1:3" x14ac:dyDescent="0.2">
      <c r="A93548" s="1">
        <v>93546</v>
      </c>
      <c r="B93548" s="1" t="s">
        <v>93416</v>
      </c>
      <c r="C93548" s="1" t="s">
        <v>60</v>
      </c>
    </row>
    <row r="93549" spans="1:3" x14ac:dyDescent="0.2">
      <c r="A93549" s="1">
        <v>93547</v>
      </c>
      <c r="B93549" s="1" t="s">
        <v>93417</v>
      </c>
      <c r="C93549" s="1" t="s">
        <v>5</v>
      </c>
    </row>
    <row r="93550" spans="1:3" x14ac:dyDescent="0.2">
      <c r="A93550" s="1">
        <v>93548</v>
      </c>
      <c r="B93550" s="1" t="s">
        <v>93418</v>
      </c>
      <c r="C93550" s="1" t="s">
        <v>5</v>
      </c>
    </row>
    <row r="93551" spans="1:3" x14ac:dyDescent="0.2">
      <c r="A93551" s="1">
        <v>93549</v>
      </c>
      <c r="B93551" s="1" t="s">
        <v>93419</v>
      </c>
      <c r="C93551" s="1" t="s">
        <v>60</v>
      </c>
    </row>
    <row r="93552" spans="1:3" x14ac:dyDescent="0.2">
      <c r="A93552" s="1">
        <v>93550</v>
      </c>
      <c r="B93552" s="1" t="s">
        <v>93420</v>
      </c>
      <c r="C93552" s="1" t="s">
        <v>60</v>
      </c>
    </row>
    <row r="93553" spans="1:3" x14ac:dyDescent="0.2">
      <c r="A93553" s="1">
        <v>93551</v>
      </c>
      <c r="B93553" s="1" t="s">
        <v>93421</v>
      </c>
      <c r="C93553" s="1" t="s">
        <v>5</v>
      </c>
    </row>
    <row r="93554" spans="1:3" x14ac:dyDescent="0.2">
      <c r="A93554" s="1">
        <v>93552</v>
      </c>
      <c r="B93554" s="1" t="s">
        <v>93422</v>
      </c>
      <c r="C93554" s="1" t="s">
        <v>60</v>
      </c>
    </row>
    <row r="93555" spans="1:3" x14ac:dyDescent="0.2">
      <c r="A93555" s="1">
        <v>93553</v>
      </c>
      <c r="B93555" s="1" t="s">
        <v>93423</v>
      </c>
      <c r="C93555" s="1" t="s">
        <v>60</v>
      </c>
    </row>
    <row r="93556" spans="1:3" x14ac:dyDescent="0.2">
      <c r="A93556" s="1">
        <v>93554</v>
      </c>
      <c r="B93556" s="1" t="s">
        <v>93424</v>
      </c>
      <c r="C93556" s="1" t="s">
        <v>60</v>
      </c>
    </row>
    <row r="93557" spans="1:3" x14ac:dyDescent="0.2">
      <c r="A93557" s="1">
        <v>93555</v>
      </c>
      <c r="B93557" s="1" t="s">
        <v>93425</v>
      </c>
      <c r="C93557" s="1" t="s">
        <v>60</v>
      </c>
    </row>
    <row r="93558" spans="1:3" x14ac:dyDescent="0.2">
      <c r="A93558" s="1">
        <v>93556</v>
      </c>
      <c r="B93558" s="1" t="s">
        <v>93426</v>
      </c>
      <c r="C93558" s="1" t="s">
        <v>60</v>
      </c>
    </row>
    <row r="93559" spans="1:3" x14ac:dyDescent="0.2">
      <c r="A93559" s="1">
        <v>93557</v>
      </c>
      <c r="B93559" s="1" t="s">
        <v>93427</v>
      </c>
      <c r="C93559" s="1" t="s">
        <v>60</v>
      </c>
    </row>
    <row r="93560" spans="1:3" x14ac:dyDescent="0.2">
      <c r="A93560" s="1">
        <v>93558</v>
      </c>
      <c r="B93560" s="1" t="s">
        <v>93428</v>
      </c>
      <c r="C93560" s="1" t="s">
        <v>5</v>
      </c>
    </row>
    <row r="93561" spans="1:3" x14ac:dyDescent="0.2">
      <c r="A93561" s="1">
        <v>93559</v>
      </c>
      <c r="B93561" s="1" t="s">
        <v>93429</v>
      </c>
      <c r="C93561" s="1" t="s">
        <v>60</v>
      </c>
    </row>
    <row r="93562" spans="1:3" x14ac:dyDescent="0.2">
      <c r="A93562" s="1">
        <v>93560</v>
      </c>
      <c r="B93562" s="1" t="s">
        <v>93430</v>
      </c>
      <c r="C93562" s="1" t="s">
        <v>5</v>
      </c>
    </row>
    <row r="93563" spans="1:3" x14ac:dyDescent="0.2">
      <c r="A93563" s="1">
        <v>93561</v>
      </c>
      <c r="B93563" s="1" t="s">
        <v>93431</v>
      </c>
      <c r="C93563" s="1" t="s">
        <v>60</v>
      </c>
    </row>
    <row r="93564" spans="1:3" x14ac:dyDescent="0.2">
      <c r="A93564" s="1">
        <v>93562</v>
      </c>
      <c r="B93564" s="1" t="s">
        <v>93432</v>
      </c>
      <c r="C93564" s="1" t="s">
        <v>60</v>
      </c>
    </row>
    <row r="93565" spans="1:3" x14ac:dyDescent="0.2">
      <c r="A93565" s="1">
        <v>93563</v>
      </c>
      <c r="B93565" s="1" t="s">
        <v>93433</v>
      </c>
      <c r="C93565" s="1" t="s">
        <v>60</v>
      </c>
    </row>
    <row r="93566" spans="1:3" x14ac:dyDescent="0.2">
      <c r="A93566" s="1">
        <v>93564</v>
      </c>
      <c r="B93566" s="1" t="s">
        <v>93434</v>
      </c>
      <c r="C93566" s="1" t="s">
        <v>60</v>
      </c>
    </row>
    <row r="93567" spans="1:3" x14ac:dyDescent="0.2">
      <c r="A93567" s="1">
        <v>93565</v>
      </c>
      <c r="B93567" s="1" t="s">
        <v>93435</v>
      </c>
      <c r="C93567" s="1" t="s">
        <v>60</v>
      </c>
    </row>
    <row r="93568" spans="1:3" x14ac:dyDescent="0.2">
      <c r="A93568" s="1">
        <v>93566</v>
      </c>
      <c r="B93568" s="1" t="s">
        <v>93436</v>
      </c>
      <c r="C93568" s="1" t="s">
        <v>60</v>
      </c>
    </row>
    <row r="93569" spans="1:3" x14ac:dyDescent="0.2">
      <c r="A93569" s="1">
        <v>93567</v>
      </c>
      <c r="B93569" s="1" t="s">
        <v>93437</v>
      </c>
      <c r="C93569" s="1" t="s">
        <v>60</v>
      </c>
    </row>
    <row r="93570" spans="1:3" x14ac:dyDescent="0.2">
      <c r="A93570" s="1">
        <v>93568</v>
      </c>
      <c r="B93570" s="1" t="s">
        <v>93438</v>
      </c>
      <c r="C93570" s="1" t="s">
        <v>5</v>
      </c>
    </row>
    <row r="93571" spans="1:3" x14ac:dyDescent="0.2">
      <c r="A93571" s="1">
        <v>93569</v>
      </c>
      <c r="B93571" s="1" t="s">
        <v>93439</v>
      </c>
      <c r="C93571" s="1" t="s">
        <v>60</v>
      </c>
    </row>
    <row r="93572" spans="1:3" x14ac:dyDescent="0.2">
      <c r="A93572" s="1">
        <v>93570</v>
      </c>
      <c r="B93572" s="1" t="s">
        <v>93440</v>
      </c>
      <c r="C93572" s="1" t="s">
        <v>60</v>
      </c>
    </row>
    <row r="93573" spans="1:3" x14ac:dyDescent="0.2">
      <c r="A93573" s="1">
        <v>93571</v>
      </c>
      <c r="B93573" s="1" t="s">
        <v>93441</v>
      </c>
      <c r="C93573" s="1" t="s">
        <v>60</v>
      </c>
    </row>
    <row r="93574" spans="1:3" x14ac:dyDescent="0.2">
      <c r="A93574" s="1">
        <v>93572</v>
      </c>
      <c r="B93574" s="1" t="s">
        <v>93442</v>
      </c>
      <c r="C93574" s="1" t="s">
        <v>60</v>
      </c>
    </row>
    <row r="93575" spans="1:3" x14ac:dyDescent="0.2">
      <c r="A93575" s="1">
        <v>93573</v>
      </c>
      <c r="B93575" s="1" t="s">
        <v>93443</v>
      </c>
      <c r="C93575" s="1" t="s">
        <v>60</v>
      </c>
    </row>
    <row r="93576" spans="1:3" x14ac:dyDescent="0.2">
      <c r="A93576" s="1">
        <v>93574</v>
      </c>
      <c r="B93576" s="1" t="s">
        <v>93444</v>
      </c>
      <c r="C93576" s="1" t="s">
        <v>60</v>
      </c>
    </row>
    <row r="93577" spans="1:3" x14ac:dyDescent="0.2">
      <c r="A93577" s="1">
        <v>93575</v>
      </c>
      <c r="B93577" s="1" t="s">
        <v>93445</v>
      </c>
      <c r="C93577" s="1" t="s">
        <v>60</v>
      </c>
    </row>
    <row r="93578" spans="1:3" x14ac:dyDescent="0.2">
      <c r="A93578" s="1">
        <v>93576</v>
      </c>
      <c r="B93578" s="1" t="s">
        <v>93446</v>
      </c>
      <c r="C93578" s="1" t="s">
        <v>60</v>
      </c>
    </row>
    <row r="93579" spans="1:3" x14ac:dyDescent="0.2">
      <c r="A93579" s="1">
        <v>93577</v>
      </c>
      <c r="B93579" s="1" t="s">
        <v>93447</v>
      </c>
      <c r="C93579" s="1" t="s">
        <v>60</v>
      </c>
    </row>
    <row r="93580" spans="1:3" x14ac:dyDescent="0.2">
      <c r="A93580" s="1">
        <v>93578</v>
      </c>
      <c r="B93580" s="1" t="s">
        <v>93448</v>
      </c>
      <c r="C93580" s="1" t="s">
        <v>60</v>
      </c>
    </row>
    <row r="93581" spans="1:3" x14ac:dyDescent="0.2">
      <c r="A93581" s="1">
        <v>93579</v>
      </c>
      <c r="B93581" s="1" t="s">
        <v>93449</v>
      </c>
      <c r="C93581" s="1" t="s">
        <v>60</v>
      </c>
    </row>
    <row r="93582" spans="1:3" x14ac:dyDescent="0.2">
      <c r="A93582" s="1">
        <v>93580</v>
      </c>
      <c r="B93582" s="1" t="s">
        <v>93450</v>
      </c>
      <c r="C93582" s="1" t="s">
        <v>60</v>
      </c>
    </row>
    <row r="93583" spans="1:3" x14ac:dyDescent="0.2">
      <c r="A93583" s="1">
        <v>93581</v>
      </c>
      <c r="B93583" s="1" t="s">
        <v>93451</v>
      </c>
      <c r="C93583" s="1" t="s">
        <v>60</v>
      </c>
    </row>
    <row r="93584" spans="1:3" x14ac:dyDescent="0.2">
      <c r="A93584" s="1">
        <v>93582</v>
      </c>
      <c r="B93584" s="1" t="s">
        <v>93452</v>
      </c>
      <c r="C93584" s="1" t="s">
        <v>60</v>
      </c>
    </row>
    <row r="93585" spans="1:3" x14ac:dyDescent="0.2">
      <c r="A93585" s="1">
        <v>93583</v>
      </c>
      <c r="B93585" s="1" t="s">
        <v>93453</v>
      </c>
      <c r="C93585" s="1" t="s">
        <v>60</v>
      </c>
    </row>
    <row r="93586" spans="1:3" x14ac:dyDescent="0.2">
      <c r="A93586" s="1">
        <v>93584</v>
      </c>
      <c r="B93586" s="1" t="s">
        <v>93454</v>
      </c>
      <c r="C93586" s="1" t="s">
        <v>60</v>
      </c>
    </row>
    <row r="93587" spans="1:3" x14ac:dyDescent="0.2">
      <c r="A93587" s="1">
        <v>93585</v>
      </c>
      <c r="B93587" s="1" t="s">
        <v>93455</v>
      </c>
      <c r="C93587" s="1" t="s">
        <v>60</v>
      </c>
    </row>
    <row r="93588" spans="1:3" x14ac:dyDescent="0.2">
      <c r="A93588" s="1">
        <v>93586</v>
      </c>
      <c r="B93588" s="1" t="s">
        <v>93456</v>
      </c>
      <c r="C93588" s="1" t="s">
        <v>60</v>
      </c>
    </row>
    <row r="93589" spans="1:3" x14ac:dyDescent="0.2">
      <c r="A93589" s="1">
        <v>93587</v>
      </c>
      <c r="B93589" s="1" t="s">
        <v>93457</v>
      </c>
      <c r="C93589" s="1" t="s">
        <v>60</v>
      </c>
    </row>
    <row r="93590" spans="1:3" x14ac:dyDescent="0.2">
      <c r="A93590" s="1">
        <v>93588</v>
      </c>
      <c r="B93590" s="1" t="s">
        <v>93458</v>
      </c>
      <c r="C93590" s="1" t="s">
        <v>60</v>
      </c>
    </row>
    <row r="93591" spans="1:3" x14ac:dyDescent="0.2">
      <c r="A93591" s="1">
        <v>93589</v>
      </c>
      <c r="B93591" s="1" t="s">
        <v>93459</v>
      </c>
      <c r="C93591" s="1" t="s">
        <v>60</v>
      </c>
    </row>
    <row r="93592" spans="1:3" x14ac:dyDescent="0.2">
      <c r="A93592" s="1">
        <v>93590</v>
      </c>
      <c r="B93592" s="1" t="s">
        <v>93460</v>
      </c>
      <c r="C93592" s="1" t="s">
        <v>5</v>
      </c>
    </row>
    <row r="93593" spans="1:3" x14ac:dyDescent="0.2">
      <c r="A93593" s="1">
        <v>93591</v>
      </c>
      <c r="B93593" s="1" t="s">
        <v>93461</v>
      </c>
      <c r="C93593" s="1" t="s">
        <v>60</v>
      </c>
    </row>
    <row r="93594" spans="1:3" x14ac:dyDescent="0.2">
      <c r="A93594" s="1">
        <v>93592</v>
      </c>
      <c r="B93594" s="1" t="s">
        <v>93462</v>
      </c>
      <c r="C93594" s="1" t="s">
        <v>60</v>
      </c>
    </row>
    <row r="93595" spans="1:3" x14ac:dyDescent="0.2">
      <c r="A93595" s="1">
        <v>93593</v>
      </c>
      <c r="B93595" s="1" t="s">
        <v>93463</v>
      </c>
      <c r="C93595" s="1" t="s">
        <v>60</v>
      </c>
    </row>
    <row r="93596" spans="1:3" x14ac:dyDescent="0.2">
      <c r="A93596" s="1">
        <v>93594</v>
      </c>
      <c r="B93596" s="1" t="s">
        <v>93464</v>
      </c>
      <c r="C93596" s="1" t="s">
        <v>60</v>
      </c>
    </row>
    <row r="93597" spans="1:3" x14ac:dyDescent="0.2">
      <c r="A93597" s="1">
        <v>93595</v>
      </c>
      <c r="B93597" s="1" t="s">
        <v>93465</v>
      </c>
      <c r="C93597" s="1" t="s">
        <v>5</v>
      </c>
    </row>
    <row r="93598" spans="1:3" x14ac:dyDescent="0.2">
      <c r="A93598" s="1">
        <v>93596</v>
      </c>
      <c r="B93598" s="1" t="s">
        <v>93466</v>
      </c>
      <c r="C93598" s="1" t="s">
        <v>60</v>
      </c>
    </row>
    <row r="93599" spans="1:3" x14ac:dyDescent="0.2">
      <c r="A93599" s="1">
        <v>93597</v>
      </c>
      <c r="B93599" s="1" t="s">
        <v>93467</v>
      </c>
      <c r="C93599" s="1" t="s">
        <v>5</v>
      </c>
    </row>
    <row r="93600" spans="1:3" x14ac:dyDescent="0.2">
      <c r="A93600" s="1">
        <v>93598</v>
      </c>
      <c r="B93600" s="1" t="s">
        <v>93468</v>
      </c>
      <c r="C93600" s="1" t="s">
        <v>60</v>
      </c>
    </row>
    <row r="93601" spans="1:3" x14ac:dyDescent="0.2">
      <c r="A93601" s="1">
        <v>93599</v>
      </c>
      <c r="B93601" s="1" t="s">
        <v>93469</v>
      </c>
      <c r="C93601" s="1" t="s">
        <v>60</v>
      </c>
    </row>
    <row r="93602" spans="1:3" x14ac:dyDescent="0.2">
      <c r="A93602" s="1">
        <v>93600</v>
      </c>
      <c r="B93602" s="1" t="s">
        <v>93470</v>
      </c>
      <c r="C93602" s="1" t="s">
        <v>60</v>
      </c>
    </row>
    <row r="93603" spans="1:3" x14ac:dyDescent="0.2">
      <c r="A93603" s="1">
        <v>93601</v>
      </c>
      <c r="B93603" s="1" t="s">
        <v>93471</v>
      </c>
      <c r="C93603" s="1" t="s">
        <v>60</v>
      </c>
    </row>
    <row r="93604" spans="1:3" x14ac:dyDescent="0.2">
      <c r="A93604" s="1">
        <v>93602</v>
      </c>
      <c r="B93604" s="1" t="s">
        <v>93472</v>
      </c>
      <c r="C93604" s="1" t="s">
        <v>60</v>
      </c>
    </row>
    <row r="93605" spans="1:3" x14ac:dyDescent="0.2">
      <c r="A93605" s="1">
        <v>93603</v>
      </c>
      <c r="B93605" s="1" t="s">
        <v>93473</v>
      </c>
      <c r="C93605" s="1" t="s">
        <v>60</v>
      </c>
    </row>
    <row r="93606" spans="1:3" x14ac:dyDescent="0.2">
      <c r="A93606" s="1">
        <v>93604</v>
      </c>
      <c r="B93606" s="1" t="s">
        <v>93474</v>
      </c>
      <c r="C93606" s="1" t="s">
        <v>60</v>
      </c>
    </row>
    <row r="93607" spans="1:3" x14ac:dyDescent="0.2">
      <c r="A93607" s="1">
        <v>93605</v>
      </c>
      <c r="B93607" s="1" t="s">
        <v>93475</v>
      </c>
      <c r="C93607" s="1" t="s">
        <v>60</v>
      </c>
    </row>
    <row r="93608" spans="1:3" x14ac:dyDescent="0.2">
      <c r="A93608" s="1">
        <v>93606</v>
      </c>
      <c r="B93608" s="1" t="s">
        <v>93476</v>
      </c>
      <c r="C93608" s="1" t="s">
        <v>60</v>
      </c>
    </row>
    <row r="93609" spans="1:3" x14ac:dyDescent="0.2">
      <c r="A93609" s="1">
        <v>93607</v>
      </c>
      <c r="B93609" s="1" t="s">
        <v>93477</v>
      </c>
      <c r="C93609" s="1" t="s">
        <v>60</v>
      </c>
    </row>
    <row r="93610" spans="1:3" x14ac:dyDescent="0.2">
      <c r="A93610" s="1">
        <v>93608</v>
      </c>
      <c r="B93610" s="1" t="s">
        <v>93478</v>
      </c>
      <c r="C93610" s="1" t="s">
        <v>60</v>
      </c>
    </row>
    <row r="93611" spans="1:3" x14ac:dyDescent="0.2">
      <c r="A93611" s="1">
        <v>93609</v>
      </c>
      <c r="B93611" s="1" t="s">
        <v>93479</v>
      </c>
      <c r="C93611" s="1" t="s">
        <v>60</v>
      </c>
    </row>
    <row r="93612" spans="1:3" x14ac:dyDescent="0.2">
      <c r="A93612" s="1">
        <v>93610</v>
      </c>
      <c r="B93612" s="1" t="s">
        <v>93480</v>
      </c>
      <c r="C93612" s="1" t="s">
        <v>60</v>
      </c>
    </row>
    <row r="93613" spans="1:3" x14ac:dyDescent="0.2">
      <c r="A93613" s="1">
        <v>93611</v>
      </c>
      <c r="B93613" s="1" t="s">
        <v>93481</v>
      </c>
      <c r="C93613" s="1" t="s">
        <v>60</v>
      </c>
    </row>
    <row r="93614" spans="1:3" x14ac:dyDescent="0.2">
      <c r="A93614" s="1">
        <v>93612</v>
      </c>
      <c r="B93614" s="1" t="s">
        <v>93482</v>
      </c>
      <c r="C93614" s="1" t="s">
        <v>60</v>
      </c>
    </row>
    <row r="93615" spans="1:3" x14ac:dyDescent="0.2">
      <c r="A93615" s="1">
        <v>93613</v>
      </c>
      <c r="B93615" s="1" t="s">
        <v>93483</v>
      </c>
      <c r="C93615" s="1" t="s">
        <v>60</v>
      </c>
    </row>
    <row r="93616" spans="1:3" x14ac:dyDescent="0.2">
      <c r="A93616" s="1">
        <v>93614</v>
      </c>
      <c r="B93616" s="1" t="s">
        <v>93484</v>
      </c>
      <c r="C93616" s="1" t="s">
        <v>60</v>
      </c>
    </row>
    <row r="93617" spans="1:3" x14ac:dyDescent="0.2">
      <c r="A93617" s="1">
        <v>93615</v>
      </c>
      <c r="B93617" s="1" t="s">
        <v>93485</v>
      </c>
      <c r="C93617" s="1" t="s">
        <v>5</v>
      </c>
    </row>
    <row r="93618" spans="1:3" x14ac:dyDescent="0.2">
      <c r="A93618" s="1">
        <v>93616</v>
      </c>
      <c r="B93618" s="1" t="s">
        <v>93486</v>
      </c>
      <c r="C93618" s="1" t="s">
        <v>60</v>
      </c>
    </row>
    <row r="93619" spans="1:3" x14ac:dyDescent="0.2">
      <c r="A93619" s="1">
        <v>93617</v>
      </c>
      <c r="B93619" s="1" t="s">
        <v>93487</v>
      </c>
      <c r="C93619" s="1" t="s">
        <v>60</v>
      </c>
    </row>
    <row r="93620" spans="1:3" x14ac:dyDescent="0.2">
      <c r="A93620" s="1">
        <v>93618</v>
      </c>
      <c r="B93620" s="1" t="s">
        <v>93488</v>
      </c>
      <c r="C93620" s="1" t="s">
        <v>60</v>
      </c>
    </row>
    <row r="93621" spans="1:3" x14ac:dyDescent="0.2">
      <c r="A93621" s="1">
        <v>93619</v>
      </c>
      <c r="B93621" s="1" t="s">
        <v>93489</v>
      </c>
      <c r="C93621" s="1" t="s">
        <v>60</v>
      </c>
    </row>
    <row r="93622" spans="1:3" x14ac:dyDescent="0.2">
      <c r="A93622" s="1">
        <v>93620</v>
      </c>
      <c r="B93622" s="1" t="s">
        <v>93490</v>
      </c>
      <c r="C93622" s="1" t="s">
        <v>60</v>
      </c>
    </row>
    <row r="93623" spans="1:3" x14ac:dyDescent="0.2">
      <c r="A93623" s="1">
        <v>93621</v>
      </c>
      <c r="B93623" s="1" t="s">
        <v>93491</v>
      </c>
      <c r="C93623" s="1" t="s">
        <v>60</v>
      </c>
    </row>
    <row r="93624" spans="1:3" x14ac:dyDescent="0.2">
      <c r="A93624" s="1">
        <v>93622</v>
      </c>
      <c r="B93624" s="1" t="s">
        <v>93492</v>
      </c>
      <c r="C93624" s="1" t="s">
        <v>60</v>
      </c>
    </row>
    <row r="93625" spans="1:3" x14ac:dyDescent="0.2">
      <c r="A93625" s="1">
        <v>93623</v>
      </c>
      <c r="B93625" s="1" t="s">
        <v>93493</v>
      </c>
      <c r="C93625" s="1" t="s">
        <v>60</v>
      </c>
    </row>
    <row r="93626" spans="1:3" x14ac:dyDescent="0.2">
      <c r="A93626" s="1">
        <v>93624</v>
      </c>
      <c r="B93626" s="1" t="s">
        <v>93494</v>
      </c>
      <c r="C93626" s="1" t="s">
        <v>60</v>
      </c>
    </row>
    <row r="93627" spans="1:3" x14ac:dyDescent="0.2">
      <c r="A93627" s="1">
        <v>93625</v>
      </c>
      <c r="B93627" s="1" t="s">
        <v>93495</v>
      </c>
      <c r="C93627" s="1" t="s">
        <v>60</v>
      </c>
    </row>
    <row r="93628" spans="1:3" x14ac:dyDescent="0.2">
      <c r="A93628" s="1">
        <v>93626</v>
      </c>
      <c r="B93628" s="1" t="s">
        <v>93496</v>
      </c>
      <c r="C93628" s="1" t="s">
        <v>60</v>
      </c>
    </row>
    <row r="93629" spans="1:3" x14ac:dyDescent="0.2">
      <c r="A93629" s="1">
        <v>93627</v>
      </c>
      <c r="B93629" s="1" t="s">
        <v>93497</v>
      </c>
      <c r="C93629" s="1" t="s">
        <v>60</v>
      </c>
    </row>
    <row r="93630" spans="1:3" x14ac:dyDescent="0.2">
      <c r="A93630" s="1">
        <v>93628</v>
      </c>
      <c r="B93630" s="1" t="s">
        <v>93498</v>
      </c>
      <c r="C93630" s="1" t="s">
        <v>60</v>
      </c>
    </row>
    <row r="93631" spans="1:3" x14ac:dyDescent="0.2">
      <c r="A93631" s="1">
        <v>93629</v>
      </c>
      <c r="B93631" s="1" t="s">
        <v>93499</v>
      </c>
      <c r="C93631" s="1" t="s">
        <v>5</v>
      </c>
    </row>
    <row r="93632" spans="1:3" x14ac:dyDescent="0.2">
      <c r="A93632" s="1">
        <v>93630</v>
      </c>
      <c r="B93632" s="1" t="s">
        <v>93500</v>
      </c>
      <c r="C93632" s="1" t="s">
        <v>60</v>
      </c>
    </row>
    <row r="93633" spans="1:3" x14ac:dyDescent="0.2">
      <c r="A93633" s="1">
        <v>93631</v>
      </c>
      <c r="B93633" s="1" t="s">
        <v>93501</v>
      </c>
      <c r="C93633" s="1" t="s">
        <v>60</v>
      </c>
    </row>
    <row r="93634" spans="1:3" x14ac:dyDescent="0.2">
      <c r="A93634" s="1">
        <v>93632</v>
      </c>
      <c r="B93634" s="1" t="s">
        <v>93502</v>
      </c>
      <c r="C93634" s="1" t="s">
        <v>60</v>
      </c>
    </row>
    <row r="93635" spans="1:3" x14ac:dyDescent="0.2">
      <c r="A93635" s="1">
        <v>93633</v>
      </c>
      <c r="B93635" s="1" t="s">
        <v>93503</v>
      </c>
      <c r="C93635" s="1" t="s">
        <v>60</v>
      </c>
    </row>
    <row r="93636" spans="1:3" x14ac:dyDescent="0.2">
      <c r="A93636" s="1">
        <v>93634</v>
      </c>
      <c r="B93636" s="1" t="s">
        <v>93504</v>
      </c>
      <c r="C93636" s="1" t="s">
        <v>60</v>
      </c>
    </row>
    <row r="93637" spans="1:3" x14ac:dyDescent="0.2">
      <c r="A93637" s="1">
        <v>93635</v>
      </c>
      <c r="B93637" s="1" t="s">
        <v>93505</v>
      </c>
      <c r="C93637" s="1" t="s">
        <v>60</v>
      </c>
    </row>
    <row r="93638" spans="1:3" x14ac:dyDescent="0.2">
      <c r="A93638" s="1">
        <v>93636</v>
      </c>
      <c r="B93638" s="1" t="s">
        <v>93506</v>
      </c>
      <c r="C93638" s="1" t="s">
        <v>60</v>
      </c>
    </row>
    <row r="93639" spans="1:3" x14ac:dyDescent="0.2">
      <c r="A93639" s="1">
        <v>93637</v>
      </c>
      <c r="B93639" s="1" t="s">
        <v>93507</v>
      </c>
      <c r="C93639" s="1" t="s">
        <v>60</v>
      </c>
    </row>
    <row r="93640" spans="1:3" x14ac:dyDescent="0.2">
      <c r="A93640" s="1">
        <v>93638</v>
      </c>
      <c r="B93640" s="1" t="s">
        <v>93508</v>
      </c>
      <c r="C93640" s="1" t="s">
        <v>60</v>
      </c>
    </row>
    <row r="93641" spans="1:3" x14ac:dyDescent="0.2">
      <c r="A93641" s="1">
        <v>93639</v>
      </c>
      <c r="B93641" s="1" t="s">
        <v>93509</v>
      </c>
      <c r="C93641" s="1" t="s">
        <v>60</v>
      </c>
    </row>
    <row r="93642" spans="1:3" x14ac:dyDescent="0.2">
      <c r="A93642" s="1">
        <v>93640</v>
      </c>
      <c r="B93642" s="1" t="s">
        <v>93510</v>
      </c>
      <c r="C93642" s="1" t="s">
        <v>60</v>
      </c>
    </row>
    <row r="93643" spans="1:3" x14ac:dyDescent="0.2">
      <c r="A93643" s="1">
        <v>93641</v>
      </c>
      <c r="B93643" s="1" t="s">
        <v>93511</v>
      </c>
      <c r="C93643" s="1" t="s">
        <v>60</v>
      </c>
    </row>
    <row r="93644" spans="1:3" x14ac:dyDescent="0.2">
      <c r="A93644" s="1">
        <v>93642</v>
      </c>
      <c r="B93644" s="1" t="s">
        <v>93512</v>
      </c>
      <c r="C93644" s="1" t="s">
        <v>5</v>
      </c>
    </row>
    <row r="93645" spans="1:3" x14ac:dyDescent="0.2">
      <c r="A93645" s="1">
        <v>93643</v>
      </c>
      <c r="B93645" s="1" t="s">
        <v>93513</v>
      </c>
      <c r="C93645" s="1" t="s">
        <v>60</v>
      </c>
    </row>
    <row r="93646" spans="1:3" x14ac:dyDescent="0.2">
      <c r="A93646" s="1">
        <v>93644</v>
      </c>
      <c r="B93646" s="1" t="s">
        <v>93514</v>
      </c>
      <c r="C93646" s="1" t="s">
        <v>60</v>
      </c>
    </row>
    <row r="93647" spans="1:3" x14ac:dyDescent="0.2">
      <c r="A93647" s="1">
        <v>93645</v>
      </c>
      <c r="B93647" s="1" t="s">
        <v>93515</v>
      </c>
      <c r="C93647" s="1" t="s">
        <v>60</v>
      </c>
    </row>
    <row r="93648" spans="1:3" x14ac:dyDescent="0.2">
      <c r="A93648" s="1">
        <v>93646</v>
      </c>
      <c r="B93648" s="1" t="s">
        <v>93516</v>
      </c>
      <c r="C93648" s="1" t="s">
        <v>60</v>
      </c>
    </row>
    <row r="93649" spans="1:3" x14ac:dyDescent="0.2">
      <c r="A93649" s="1">
        <v>93647</v>
      </c>
      <c r="B93649" s="1" t="s">
        <v>93517</v>
      </c>
      <c r="C93649" s="1" t="s">
        <v>60</v>
      </c>
    </row>
    <row r="93650" spans="1:3" x14ac:dyDescent="0.2">
      <c r="A93650" s="1">
        <v>93648</v>
      </c>
      <c r="B93650" s="1" t="s">
        <v>93518</v>
      </c>
      <c r="C93650" s="1" t="s">
        <v>60</v>
      </c>
    </row>
    <row r="93651" spans="1:3" x14ac:dyDescent="0.2">
      <c r="A93651" s="1">
        <v>93649</v>
      </c>
      <c r="B93651" s="1" t="s">
        <v>93519</v>
      </c>
      <c r="C93651" s="1" t="s">
        <v>60</v>
      </c>
    </row>
    <row r="93652" spans="1:3" x14ac:dyDescent="0.2">
      <c r="A93652" s="1">
        <v>93650</v>
      </c>
      <c r="B93652" s="1" t="s">
        <v>93520</v>
      </c>
      <c r="C93652" s="1" t="s">
        <v>60</v>
      </c>
    </row>
    <row r="93653" spans="1:3" x14ac:dyDescent="0.2">
      <c r="A93653" s="1">
        <v>93651</v>
      </c>
      <c r="B93653" s="1" t="s">
        <v>93521</v>
      </c>
      <c r="C93653" s="1" t="s">
        <v>60</v>
      </c>
    </row>
    <row r="93654" spans="1:3" x14ac:dyDescent="0.2">
      <c r="A93654" s="1">
        <v>93652</v>
      </c>
      <c r="B93654" s="1" t="s">
        <v>93522</v>
      </c>
      <c r="C93654" s="1" t="s">
        <v>60</v>
      </c>
    </row>
    <row r="93655" spans="1:3" x14ac:dyDescent="0.2">
      <c r="A93655" s="1">
        <v>93653</v>
      </c>
      <c r="B93655" s="1" t="s">
        <v>93523</v>
      </c>
      <c r="C93655" s="1" t="s">
        <v>60</v>
      </c>
    </row>
    <row r="93656" spans="1:3" x14ac:dyDescent="0.2">
      <c r="A93656" s="1">
        <v>93654</v>
      </c>
      <c r="B93656" s="1" t="s">
        <v>93524</v>
      </c>
      <c r="C93656" s="1" t="s">
        <v>60</v>
      </c>
    </row>
    <row r="93657" spans="1:3" x14ac:dyDescent="0.2">
      <c r="A93657" s="1">
        <v>93655</v>
      </c>
      <c r="B93657" s="1" t="s">
        <v>93525</v>
      </c>
      <c r="C93657" s="1" t="s">
        <v>60</v>
      </c>
    </row>
    <row r="93658" spans="1:3" x14ac:dyDescent="0.2">
      <c r="A93658" s="1">
        <v>93656</v>
      </c>
      <c r="B93658" s="1" t="s">
        <v>93526</v>
      </c>
      <c r="C93658" s="1" t="s">
        <v>60</v>
      </c>
    </row>
    <row r="93659" spans="1:3" x14ac:dyDescent="0.2">
      <c r="A93659" s="1">
        <v>93657</v>
      </c>
      <c r="B93659" s="1" t="s">
        <v>93527</v>
      </c>
      <c r="C93659" s="1" t="s">
        <v>60</v>
      </c>
    </row>
    <row r="93660" spans="1:3" x14ac:dyDescent="0.2">
      <c r="A93660" s="1">
        <v>93658</v>
      </c>
      <c r="B93660" s="1" t="s">
        <v>93528</v>
      </c>
      <c r="C93660" s="1" t="s">
        <v>60</v>
      </c>
    </row>
    <row r="93661" spans="1:3" x14ac:dyDescent="0.2">
      <c r="A93661" s="1">
        <v>93659</v>
      </c>
      <c r="B93661" s="1" t="s">
        <v>93529</v>
      </c>
      <c r="C93661" s="1" t="s">
        <v>60</v>
      </c>
    </row>
    <row r="93662" spans="1:3" x14ac:dyDescent="0.2">
      <c r="A93662" s="1">
        <v>93660</v>
      </c>
      <c r="B93662" s="1" t="s">
        <v>93530</v>
      </c>
      <c r="C93662" s="1" t="s">
        <v>60</v>
      </c>
    </row>
    <row r="93663" spans="1:3" x14ac:dyDescent="0.2">
      <c r="A93663" s="1">
        <v>93661</v>
      </c>
      <c r="B93663" s="1" t="s">
        <v>93531</v>
      </c>
      <c r="C93663" s="1" t="s">
        <v>60</v>
      </c>
    </row>
    <row r="93664" spans="1:3" x14ac:dyDescent="0.2">
      <c r="A93664" s="1">
        <v>93662</v>
      </c>
      <c r="B93664" s="1" t="s">
        <v>93532</v>
      </c>
      <c r="C93664" s="1" t="s">
        <v>60</v>
      </c>
    </row>
    <row r="93665" spans="1:3" x14ac:dyDescent="0.2">
      <c r="A93665" s="1">
        <v>93663</v>
      </c>
      <c r="B93665" s="1" t="s">
        <v>93533</v>
      </c>
      <c r="C93665" s="1" t="s">
        <v>60</v>
      </c>
    </row>
    <row r="93666" spans="1:3" x14ac:dyDescent="0.2">
      <c r="A93666" s="1">
        <v>93664</v>
      </c>
      <c r="B93666" s="1" t="s">
        <v>93534</v>
      </c>
      <c r="C93666" s="1" t="s">
        <v>60</v>
      </c>
    </row>
    <row r="93667" spans="1:3" x14ac:dyDescent="0.2">
      <c r="A93667" s="1">
        <v>93665</v>
      </c>
      <c r="B93667" s="1" t="s">
        <v>93535</v>
      </c>
      <c r="C93667" s="1" t="s">
        <v>60</v>
      </c>
    </row>
    <row r="93668" spans="1:3" x14ac:dyDescent="0.2">
      <c r="A93668" s="1">
        <v>93666</v>
      </c>
      <c r="B93668" s="1" t="s">
        <v>93536</v>
      </c>
      <c r="C93668" s="1" t="s">
        <v>60</v>
      </c>
    </row>
    <row r="93669" spans="1:3" x14ac:dyDescent="0.2">
      <c r="A93669" s="1">
        <v>93667</v>
      </c>
      <c r="B93669" s="1" t="s">
        <v>93537</v>
      </c>
      <c r="C93669" s="1" t="s">
        <v>60</v>
      </c>
    </row>
    <row r="93670" spans="1:3" x14ac:dyDescent="0.2">
      <c r="A93670" s="1">
        <v>93668</v>
      </c>
      <c r="B93670" s="1" t="s">
        <v>93538</v>
      </c>
      <c r="C93670" s="1" t="s">
        <v>60</v>
      </c>
    </row>
    <row r="93671" spans="1:3" x14ac:dyDescent="0.2">
      <c r="A93671" s="1">
        <v>93669</v>
      </c>
      <c r="B93671" s="1" t="s">
        <v>93539</v>
      </c>
      <c r="C93671" s="1" t="s">
        <v>60</v>
      </c>
    </row>
    <row r="93672" spans="1:3" x14ac:dyDescent="0.2">
      <c r="A93672" s="1">
        <v>93670</v>
      </c>
      <c r="B93672" s="1" t="s">
        <v>93540</v>
      </c>
      <c r="C93672" s="1" t="s">
        <v>60</v>
      </c>
    </row>
    <row r="93673" spans="1:3" x14ac:dyDescent="0.2">
      <c r="A93673" s="1">
        <v>93671</v>
      </c>
      <c r="B93673" s="1" t="s">
        <v>93541</v>
      </c>
      <c r="C93673" s="1" t="s">
        <v>60</v>
      </c>
    </row>
    <row r="93674" spans="1:3" x14ac:dyDescent="0.2">
      <c r="A93674" s="1">
        <v>93672</v>
      </c>
      <c r="B93674" s="1" t="s">
        <v>93542</v>
      </c>
      <c r="C93674" s="1" t="s">
        <v>60</v>
      </c>
    </row>
    <row r="93675" spans="1:3" x14ac:dyDescent="0.2">
      <c r="A93675" s="1">
        <v>93673</v>
      </c>
      <c r="B93675" s="1" t="s">
        <v>93543</v>
      </c>
      <c r="C93675" s="1" t="s">
        <v>60</v>
      </c>
    </row>
    <row r="93676" spans="1:3" x14ac:dyDescent="0.2">
      <c r="A93676" s="1">
        <v>93674</v>
      </c>
      <c r="B93676" s="1" t="s">
        <v>93544</v>
      </c>
      <c r="C93676" s="1" t="s">
        <v>60</v>
      </c>
    </row>
    <row r="93677" spans="1:3" x14ac:dyDescent="0.2">
      <c r="A93677" s="1">
        <v>93675</v>
      </c>
      <c r="B93677" s="1" t="s">
        <v>93545</v>
      </c>
      <c r="C93677" s="1" t="s">
        <v>60</v>
      </c>
    </row>
    <row r="93678" spans="1:3" x14ac:dyDescent="0.2">
      <c r="A93678" s="1">
        <v>93676</v>
      </c>
      <c r="B93678" s="1" t="s">
        <v>93546</v>
      </c>
      <c r="C93678" s="1" t="s">
        <v>60</v>
      </c>
    </row>
    <row r="93679" spans="1:3" x14ac:dyDescent="0.2">
      <c r="A93679" s="1">
        <v>93677</v>
      </c>
      <c r="B93679" s="1" t="s">
        <v>93547</v>
      </c>
      <c r="C93679" s="1" t="s">
        <v>60</v>
      </c>
    </row>
    <row r="93680" spans="1:3" x14ac:dyDescent="0.2">
      <c r="A93680" s="1">
        <v>93678</v>
      </c>
      <c r="B93680" s="1" t="s">
        <v>93548</v>
      </c>
      <c r="C93680" s="1" t="s">
        <v>60</v>
      </c>
    </row>
    <row r="93681" spans="1:3" x14ac:dyDescent="0.2">
      <c r="A93681" s="1">
        <v>93679</v>
      </c>
      <c r="B93681" s="1" t="s">
        <v>93549</v>
      </c>
      <c r="C93681" s="1" t="s">
        <v>60</v>
      </c>
    </row>
    <row r="93682" spans="1:3" x14ac:dyDescent="0.2">
      <c r="A93682" s="1">
        <v>93680</v>
      </c>
      <c r="B93682" s="1" t="s">
        <v>93550</v>
      </c>
      <c r="C93682" s="1" t="s">
        <v>60</v>
      </c>
    </row>
    <row r="93683" spans="1:3" x14ac:dyDescent="0.2">
      <c r="A93683" s="1">
        <v>93681</v>
      </c>
      <c r="B93683" s="1" t="s">
        <v>93551</v>
      </c>
      <c r="C93683" s="1" t="s">
        <v>60</v>
      </c>
    </row>
    <row r="93684" spans="1:3" x14ac:dyDescent="0.2">
      <c r="A93684" s="1">
        <v>93682</v>
      </c>
      <c r="B93684" s="1" t="s">
        <v>93552</v>
      </c>
      <c r="C93684" s="1" t="s">
        <v>60</v>
      </c>
    </row>
    <row r="93685" spans="1:3" x14ac:dyDescent="0.2">
      <c r="A93685" s="1">
        <v>93683</v>
      </c>
      <c r="B93685" s="1" t="s">
        <v>93553</v>
      </c>
      <c r="C93685" s="1" t="s">
        <v>60</v>
      </c>
    </row>
    <row r="93686" spans="1:3" x14ac:dyDescent="0.2">
      <c r="A93686" s="1">
        <v>93684</v>
      </c>
      <c r="B93686" s="1" t="s">
        <v>93554</v>
      </c>
      <c r="C93686" s="1" t="s">
        <v>60</v>
      </c>
    </row>
    <row r="93687" spans="1:3" x14ac:dyDescent="0.2">
      <c r="A93687" s="1">
        <v>93685</v>
      </c>
      <c r="B93687" s="1" t="s">
        <v>93555</v>
      </c>
      <c r="C93687" s="1" t="s">
        <v>60</v>
      </c>
    </row>
    <row r="93688" spans="1:3" x14ac:dyDescent="0.2">
      <c r="A93688" s="1">
        <v>93686</v>
      </c>
      <c r="B93688" s="1" t="s">
        <v>93556</v>
      </c>
      <c r="C93688" s="1" t="s">
        <v>60</v>
      </c>
    </row>
    <row r="93689" spans="1:3" x14ac:dyDescent="0.2">
      <c r="A93689" s="1">
        <v>93687</v>
      </c>
      <c r="B93689" s="1" t="s">
        <v>93557</v>
      </c>
      <c r="C93689" s="1" t="s">
        <v>60</v>
      </c>
    </row>
    <row r="93690" spans="1:3" x14ac:dyDescent="0.2">
      <c r="A93690" s="1">
        <v>93688</v>
      </c>
      <c r="B93690" s="1" t="s">
        <v>93558</v>
      </c>
      <c r="C93690" s="1" t="s">
        <v>60</v>
      </c>
    </row>
    <row r="93691" spans="1:3" x14ac:dyDescent="0.2">
      <c r="A93691" s="1">
        <v>93689</v>
      </c>
      <c r="B93691" s="1" t="s">
        <v>93559</v>
      </c>
      <c r="C93691" s="1" t="s">
        <v>60</v>
      </c>
    </row>
    <row r="93692" spans="1:3" x14ac:dyDescent="0.2">
      <c r="A93692" s="1">
        <v>93690</v>
      </c>
      <c r="B93692" s="1" t="s">
        <v>93560</v>
      </c>
      <c r="C93692" s="1" t="s">
        <v>60</v>
      </c>
    </row>
    <row r="93693" spans="1:3" x14ac:dyDescent="0.2">
      <c r="A93693" s="1">
        <v>93691</v>
      </c>
      <c r="B93693" s="1" t="s">
        <v>93561</v>
      </c>
      <c r="C93693" s="1" t="s">
        <v>60</v>
      </c>
    </row>
    <row r="93694" spans="1:3" x14ac:dyDescent="0.2">
      <c r="A93694" s="1">
        <v>93692</v>
      </c>
      <c r="B93694" s="1" t="s">
        <v>93562</v>
      </c>
      <c r="C93694" s="1" t="s">
        <v>60</v>
      </c>
    </row>
    <row r="93695" spans="1:3" x14ac:dyDescent="0.2">
      <c r="A93695" s="1">
        <v>93693</v>
      </c>
      <c r="B93695" s="1" t="s">
        <v>93563</v>
      </c>
      <c r="C93695" s="1" t="s">
        <v>60</v>
      </c>
    </row>
    <row r="93696" spans="1:3" x14ac:dyDescent="0.2">
      <c r="A93696" s="1">
        <v>93694</v>
      </c>
      <c r="B93696" s="1" t="s">
        <v>93564</v>
      </c>
      <c r="C93696" s="1" t="s">
        <v>60</v>
      </c>
    </row>
    <row r="93697" spans="1:3" x14ac:dyDescent="0.2">
      <c r="A93697" s="1">
        <v>93695</v>
      </c>
      <c r="B93697" s="1" t="s">
        <v>93565</v>
      </c>
      <c r="C93697" s="1" t="s">
        <v>60</v>
      </c>
    </row>
    <row r="93698" spans="1:3" x14ac:dyDescent="0.2">
      <c r="A93698" s="1">
        <v>93696</v>
      </c>
      <c r="B93698" s="1" t="s">
        <v>93566</v>
      </c>
      <c r="C93698" s="1" t="s">
        <v>60</v>
      </c>
    </row>
    <row r="93699" spans="1:3" x14ac:dyDescent="0.2">
      <c r="A93699" s="1">
        <v>93697</v>
      </c>
      <c r="B93699" s="1" t="s">
        <v>93567</v>
      </c>
      <c r="C93699" s="1" t="s">
        <v>60</v>
      </c>
    </row>
    <row r="93700" spans="1:3" x14ac:dyDescent="0.2">
      <c r="A93700" s="1">
        <v>93698</v>
      </c>
      <c r="B93700" s="1" t="s">
        <v>93568</v>
      </c>
      <c r="C93700" s="1" t="s">
        <v>60</v>
      </c>
    </row>
    <row r="93701" spans="1:3" x14ac:dyDescent="0.2">
      <c r="A93701" s="1">
        <v>93699</v>
      </c>
      <c r="B93701" s="1" t="s">
        <v>93569</v>
      </c>
      <c r="C93701" s="1" t="s">
        <v>60</v>
      </c>
    </row>
    <row r="93702" spans="1:3" x14ac:dyDescent="0.2">
      <c r="A93702" s="1">
        <v>93700</v>
      </c>
      <c r="B93702" s="1" t="s">
        <v>93570</v>
      </c>
      <c r="C93702" s="1" t="s">
        <v>60</v>
      </c>
    </row>
    <row r="93703" spans="1:3" x14ac:dyDescent="0.2">
      <c r="A93703" s="1">
        <v>93701</v>
      </c>
      <c r="B93703" s="1" t="s">
        <v>93571</v>
      </c>
      <c r="C93703" s="1" t="s">
        <v>60</v>
      </c>
    </row>
    <row r="93704" spans="1:3" x14ac:dyDescent="0.2">
      <c r="A93704" s="1">
        <v>93702</v>
      </c>
      <c r="B93704" s="1" t="s">
        <v>93572</v>
      </c>
      <c r="C93704" s="1" t="s">
        <v>60</v>
      </c>
    </row>
    <row r="93705" spans="1:3" x14ac:dyDescent="0.2">
      <c r="A93705" s="1">
        <v>93703</v>
      </c>
      <c r="B93705" s="1" t="s">
        <v>93573</v>
      </c>
      <c r="C93705" s="1" t="s">
        <v>60</v>
      </c>
    </row>
    <row r="93706" spans="1:3" x14ac:dyDescent="0.2">
      <c r="A93706" s="1">
        <v>93704</v>
      </c>
      <c r="B93706" s="1" t="s">
        <v>93574</v>
      </c>
      <c r="C93706" s="1" t="s">
        <v>60</v>
      </c>
    </row>
    <row r="93707" spans="1:3" x14ac:dyDescent="0.2">
      <c r="A93707" s="1">
        <v>93705</v>
      </c>
      <c r="B93707" s="1" t="s">
        <v>93575</v>
      </c>
      <c r="C93707" s="1" t="s">
        <v>60</v>
      </c>
    </row>
    <row r="93708" spans="1:3" x14ac:dyDescent="0.2">
      <c r="A93708" s="1">
        <v>93706</v>
      </c>
      <c r="B93708" s="1" t="s">
        <v>93576</v>
      </c>
      <c r="C93708" s="1" t="s">
        <v>60</v>
      </c>
    </row>
    <row r="93709" spans="1:3" x14ac:dyDescent="0.2">
      <c r="A93709" s="1">
        <v>93707</v>
      </c>
      <c r="B93709" s="1" t="s">
        <v>93577</v>
      </c>
      <c r="C93709" s="1" t="s">
        <v>60</v>
      </c>
    </row>
    <row r="93710" spans="1:3" x14ac:dyDescent="0.2">
      <c r="A93710" s="1">
        <v>93708</v>
      </c>
      <c r="B93710" s="1" t="s">
        <v>93578</v>
      </c>
      <c r="C93710" s="1" t="s">
        <v>60</v>
      </c>
    </row>
    <row r="93711" spans="1:3" x14ac:dyDescent="0.2">
      <c r="A93711" s="1">
        <v>93709</v>
      </c>
      <c r="B93711" s="1" t="s">
        <v>93579</v>
      </c>
      <c r="C93711" s="1" t="s">
        <v>60</v>
      </c>
    </row>
    <row r="93712" spans="1:3" x14ac:dyDescent="0.2">
      <c r="A93712" s="1">
        <v>93710</v>
      </c>
      <c r="B93712" s="1" t="s">
        <v>93580</v>
      </c>
      <c r="C93712" s="1" t="s">
        <v>60</v>
      </c>
    </row>
    <row r="93713" spans="1:3" x14ac:dyDescent="0.2">
      <c r="A93713" s="1">
        <v>93711</v>
      </c>
      <c r="B93713" s="1" t="s">
        <v>93581</v>
      </c>
      <c r="C93713" s="1" t="s">
        <v>60</v>
      </c>
    </row>
    <row r="93714" spans="1:3" x14ac:dyDescent="0.2">
      <c r="A93714" s="1">
        <v>93712</v>
      </c>
      <c r="B93714" s="1" t="s">
        <v>93582</v>
      </c>
      <c r="C93714" s="1" t="s">
        <v>60</v>
      </c>
    </row>
    <row r="93715" spans="1:3" x14ac:dyDescent="0.2">
      <c r="A93715" s="1">
        <v>93713</v>
      </c>
      <c r="B93715" s="1" t="s">
        <v>93583</v>
      </c>
      <c r="C93715" s="1" t="s">
        <v>60</v>
      </c>
    </row>
    <row r="93716" spans="1:3" x14ac:dyDescent="0.2">
      <c r="A93716" s="1">
        <v>93714</v>
      </c>
      <c r="B93716" s="1" t="s">
        <v>93584</v>
      </c>
      <c r="C93716" s="1" t="s">
        <v>60</v>
      </c>
    </row>
    <row r="93717" spans="1:3" x14ac:dyDescent="0.2">
      <c r="A93717" s="1">
        <v>93715</v>
      </c>
      <c r="B93717" s="1" t="s">
        <v>93585</v>
      </c>
      <c r="C93717" s="1" t="s">
        <v>5</v>
      </c>
    </row>
    <row r="93718" spans="1:3" x14ac:dyDescent="0.2">
      <c r="A93718" s="1">
        <v>93716</v>
      </c>
      <c r="B93718" s="1" t="s">
        <v>93586</v>
      </c>
      <c r="C93718" s="1" t="s">
        <v>60</v>
      </c>
    </row>
    <row r="93719" spans="1:3" x14ac:dyDescent="0.2">
      <c r="A93719" s="1">
        <v>93717</v>
      </c>
      <c r="B93719" s="1" t="s">
        <v>93587</v>
      </c>
      <c r="C93719" s="1" t="s">
        <v>60</v>
      </c>
    </row>
    <row r="93720" spans="1:3" x14ac:dyDescent="0.2">
      <c r="A93720" s="1">
        <v>93718</v>
      </c>
      <c r="B93720" s="1" t="s">
        <v>93588</v>
      </c>
      <c r="C93720" s="1" t="s">
        <v>60</v>
      </c>
    </row>
    <row r="93721" spans="1:3" x14ac:dyDescent="0.2">
      <c r="A93721" s="1">
        <v>93719</v>
      </c>
      <c r="B93721" s="1" t="s">
        <v>93589</v>
      </c>
      <c r="C93721" s="1" t="s">
        <v>60</v>
      </c>
    </row>
    <row r="93722" spans="1:3" x14ac:dyDescent="0.2">
      <c r="A93722" s="1">
        <v>93720</v>
      </c>
      <c r="B93722" s="1" t="s">
        <v>93590</v>
      </c>
      <c r="C93722" s="1" t="s">
        <v>60</v>
      </c>
    </row>
    <row r="93723" spans="1:3" x14ac:dyDescent="0.2">
      <c r="A93723" s="1">
        <v>93721</v>
      </c>
      <c r="B93723" s="1" t="s">
        <v>93591</v>
      </c>
      <c r="C93723" s="1" t="s">
        <v>60</v>
      </c>
    </row>
    <row r="93724" spans="1:3" x14ac:dyDescent="0.2">
      <c r="A93724" s="1">
        <v>93722</v>
      </c>
      <c r="B93724" s="1" t="s">
        <v>93592</v>
      </c>
      <c r="C93724" s="1" t="s">
        <v>60</v>
      </c>
    </row>
    <row r="93725" spans="1:3" x14ac:dyDescent="0.2">
      <c r="A93725" s="1">
        <v>93723</v>
      </c>
      <c r="B93725" s="1" t="s">
        <v>93593</v>
      </c>
      <c r="C93725" s="1" t="s">
        <v>60</v>
      </c>
    </row>
    <row r="93726" spans="1:3" x14ac:dyDescent="0.2">
      <c r="A93726" s="1">
        <v>93724</v>
      </c>
      <c r="B93726" s="1" t="s">
        <v>93594</v>
      </c>
      <c r="C93726" s="1" t="s">
        <v>60</v>
      </c>
    </row>
    <row r="93727" spans="1:3" x14ac:dyDescent="0.2">
      <c r="A93727" s="1">
        <v>93725</v>
      </c>
      <c r="B93727" s="1" t="s">
        <v>93595</v>
      </c>
      <c r="C93727" s="1" t="s">
        <v>60</v>
      </c>
    </row>
    <row r="93728" spans="1:3" x14ac:dyDescent="0.2">
      <c r="A93728" s="1">
        <v>93726</v>
      </c>
      <c r="B93728" s="1" t="s">
        <v>93596</v>
      </c>
      <c r="C93728" s="1" t="s">
        <v>60</v>
      </c>
    </row>
    <row r="93729" spans="1:3" x14ac:dyDescent="0.2">
      <c r="A93729" s="1">
        <v>93727</v>
      </c>
      <c r="B93729" s="1" t="s">
        <v>93597</v>
      </c>
      <c r="C93729" s="1" t="s">
        <v>60</v>
      </c>
    </row>
    <row r="93730" spans="1:3" x14ac:dyDescent="0.2">
      <c r="A93730" s="1">
        <v>93728</v>
      </c>
      <c r="B93730" s="1" t="s">
        <v>93598</v>
      </c>
      <c r="C93730" s="1" t="s">
        <v>60</v>
      </c>
    </row>
    <row r="93731" spans="1:3" x14ac:dyDescent="0.2">
      <c r="A93731" s="1">
        <v>93729</v>
      </c>
      <c r="B93731" s="1" t="s">
        <v>93599</v>
      </c>
      <c r="C93731" s="1" t="s">
        <v>60</v>
      </c>
    </row>
    <row r="93732" spans="1:3" x14ac:dyDescent="0.2">
      <c r="A93732" s="1">
        <v>93730</v>
      </c>
      <c r="B93732" s="1" t="s">
        <v>93600</v>
      </c>
      <c r="C93732" s="1" t="s">
        <v>5</v>
      </c>
    </row>
    <row r="93733" spans="1:3" x14ac:dyDescent="0.2">
      <c r="A93733" s="1">
        <v>93731</v>
      </c>
      <c r="B93733" s="1" t="s">
        <v>93601</v>
      </c>
      <c r="C93733" s="1" t="s">
        <v>60</v>
      </c>
    </row>
    <row r="93734" spans="1:3" x14ac:dyDescent="0.2">
      <c r="A93734" s="1">
        <v>93732</v>
      </c>
      <c r="B93734" s="1" t="s">
        <v>93602</v>
      </c>
      <c r="C93734" s="1" t="s">
        <v>60</v>
      </c>
    </row>
    <row r="93735" spans="1:3" x14ac:dyDescent="0.2">
      <c r="A93735" s="1">
        <v>93733</v>
      </c>
      <c r="B93735" s="1" t="s">
        <v>93603</v>
      </c>
      <c r="C93735" s="1" t="s">
        <v>60</v>
      </c>
    </row>
    <row r="93736" spans="1:3" x14ac:dyDescent="0.2">
      <c r="A93736" s="1">
        <v>93734</v>
      </c>
      <c r="B93736" s="1" t="s">
        <v>93604</v>
      </c>
      <c r="C93736" s="1" t="s">
        <v>60</v>
      </c>
    </row>
    <row r="93737" spans="1:3" x14ac:dyDescent="0.2">
      <c r="A93737" s="1">
        <v>93735</v>
      </c>
      <c r="B93737" s="1" t="s">
        <v>93605</v>
      </c>
      <c r="C93737" s="1" t="s">
        <v>60</v>
      </c>
    </row>
    <row r="93738" spans="1:3" x14ac:dyDescent="0.2">
      <c r="A93738" s="1">
        <v>93736</v>
      </c>
      <c r="B93738" s="1" t="s">
        <v>93606</v>
      </c>
      <c r="C93738" s="1" t="s">
        <v>60</v>
      </c>
    </row>
    <row r="93739" spans="1:3" x14ac:dyDescent="0.2">
      <c r="A93739" s="1">
        <v>93737</v>
      </c>
      <c r="B93739" s="1" t="s">
        <v>93607</v>
      </c>
      <c r="C93739" s="1" t="s">
        <v>5</v>
      </c>
    </row>
    <row r="93740" spans="1:3" x14ac:dyDescent="0.2">
      <c r="A93740" s="1">
        <v>93738</v>
      </c>
      <c r="B93740" s="1" t="s">
        <v>93608</v>
      </c>
      <c r="C93740" s="1" t="s">
        <v>60</v>
      </c>
    </row>
    <row r="93741" spans="1:3" x14ac:dyDescent="0.2">
      <c r="A93741" s="1">
        <v>93739</v>
      </c>
      <c r="B93741" s="1" t="s">
        <v>93609</v>
      </c>
      <c r="C93741" s="1" t="s">
        <v>60</v>
      </c>
    </row>
    <row r="93742" spans="1:3" x14ac:dyDescent="0.2">
      <c r="A93742" s="1">
        <v>93740</v>
      </c>
      <c r="B93742" s="1" t="s">
        <v>93610</v>
      </c>
      <c r="C93742" s="1" t="s">
        <v>60</v>
      </c>
    </row>
    <row r="93743" spans="1:3" x14ac:dyDescent="0.2">
      <c r="A93743" s="1">
        <v>93741</v>
      </c>
      <c r="B93743" s="1" t="s">
        <v>93611</v>
      </c>
      <c r="C93743" s="1" t="s">
        <v>60</v>
      </c>
    </row>
    <row r="93744" spans="1:3" x14ac:dyDescent="0.2">
      <c r="A93744" s="1">
        <v>93742</v>
      </c>
      <c r="B93744" s="1" t="s">
        <v>93612</v>
      </c>
      <c r="C93744" s="1" t="s">
        <v>60</v>
      </c>
    </row>
    <row r="93745" spans="1:3" x14ac:dyDescent="0.2">
      <c r="A93745" s="1">
        <v>93743</v>
      </c>
      <c r="B93745" s="1" t="s">
        <v>93613</v>
      </c>
      <c r="C93745" s="1" t="s">
        <v>60</v>
      </c>
    </row>
    <row r="93746" spans="1:3" x14ac:dyDescent="0.2">
      <c r="A93746" s="1">
        <v>93744</v>
      </c>
      <c r="B93746" s="1" t="s">
        <v>93614</v>
      </c>
      <c r="C93746" s="1" t="s">
        <v>60</v>
      </c>
    </row>
    <row r="93747" spans="1:3" x14ac:dyDescent="0.2">
      <c r="A93747" s="1">
        <v>93745</v>
      </c>
      <c r="B93747" s="1" t="s">
        <v>93615</v>
      </c>
      <c r="C93747" s="1" t="s">
        <v>60</v>
      </c>
    </row>
    <row r="93748" spans="1:3" x14ac:dyDescent="0.2">
      <c r="A93748" s="1">
        <v>93746</v>
      </c>
      <c r="B93748" s="1" t="s">
        <v>93616</v>
      </c>
      <c r="C93748" s="1" t="s">
        <v>60</v>
      </c>
    </row>
    <row r="93749" spans="1:3" x14ac:dyDescent="0.2">
      <c r="A93749" s="1">
        <v>93747</v>
      </c>
      <c r="B93749" s="1" t="s">
        <v>93617</v>
      </c>
      <c r="C93749" s="1" t="s">
        <v>60</v>
      </c>
    </row>
    <row r="93750" spans="1:3" x14ac:dyDescent="0.2">
      <c r="A93750" s="1">
        <v>93748</v>
      </c>
      <c r="B93750" s="1" t="s">
        <v>93618</v>
      </c>
      <c r="C93750" s="1" t="s">
        <v>60</v>
      </c>
    </row>
    <row r="93751" spans="1:3" x14ac:dyDescent="0.2">
      <c r="A93751" s="1">
        <v>93749</v>
      </c>
      <c r="B93751" s="1" t="s">
        <v>93619</v>
      </c>
      <c r="C93751" s="1" t="s">
        <v>60</v>
      </c>
    </row>
    <row r="93752" spans="1:3" x14ac:dyDescent="0.2">
      <c r="A93752" s="1">
        <v>93750</v>
      </c>
      <c r="B93752" s="1" t="s">
        <v>93620</v>
      </c>
      <c r="C93752" s="1" t="s">
        <v>60</v>
      </c>
    </row>
    <row r="93753" spans="1:3" x14ac:dyDescent="0.2">
      <c r="A93753" s="1">
        <v>93751</v>
      </c>
      <c r="B93753" s="1" t="s">
        <v>93621</v>
      </c>
      <c r="C93753" s="1" t="s">
        <v>60</v>
      </c>
    </row>
    <row r="93754" spans="1:3" x14ac:dyDescent="0.2">
      <c r="A93754" s="1">
        <v>93752</v>
      </c>
      <c r="B93754" s="1" t="s">
        <v>93622</v>
      </c>
      <c r="C93754" s="1" t="s">
        <v>60</v>
      </c>
    </row>
    <row r="93755" spans="1:3" x14ac:dyDescent="0.2">
      <c r="A93755" s="1">
        <v>93753</v>
      </c>
      <c r="B93755" s="1" t="s">
        <v>93623</v>
      </c>
      <c r="C93755" s="1" t="s">
        <v>60</v>
      </c>
    </row>
    <row r="93756" spans="1:3" x14ac:dyDescent="0.2">
      <c r="A93756" s="1">
        <v>93754</v>
      </c>
      <c r="B93756" s="1" t="s">
        <v>93624</v>
      </c>
      <c r="C93756" s="1" t="s">
        <v>60</v>
      </c>
    </row>
    <row r="93757" spans="1:3" x14ac:dyDescent="0.2">
      <c r="A93757" s="1">
        <v>93755</v>
      </c>
      <c r="B93757" s="1" t="s">
        <v>93625</v>
      </c>
      <c r="C93757" s="1" t="s">
        <v>60</v>
      </c>
    </row>
    <row r="93758" spans="1:3" x14ac:dyDescent="0.2">
      <c r="A93758" s="1">
        <v>93756</v>
      </c>
      <c r="B93758" s="1" t="s">
        <v>93626</v>
      </c>
      <c r="C93758" s="1" t="s">
        <v>60</v>
      </c>
    </row>
    <row r="93759" spans="1:3" x14ac:dyDescent="0.2">
      <c r="A93759" s="1">
        <v>93757</v>
      </c>
      <c r="B93759" s="1" t="s">
        <v>93627</v>
      </c>
      <c r="C93759" s="1" t="s">
        <v>60</v>
      </c>
    </row>
    <row r="93760" spans="1:3" x14ac:dyDescent="0.2">
      <c r="A93760" s="1">
        <v>93758</v>
      </c>
      <c r="B93760" s="1" t="s">
        <v>93628</v>
      </c>
      <c r="C93760" s="1" t="s">
        <v>60</v>
      </c>
    </row>
    <row r="93761" spans="1:3" x14ac:dyDescent="0.2">
      <c r="A93761" s="1">
        <v>93759</v>
      </c>
      <c r="B93761" s="1" t="s">
        <v>93629</v>
      </c>
      <c r="C93761" s="1" t="s">
        <v>60</v>
      </c>
    </row>
    <row r="93762" spans="1:3" x14ac:dyDescent="0.2">
      <c r="A93762" s="1">
        <v>93760</v>
      </c>
      <c r="B93762" s="1" t="s">
        <v>93630</v>
      </c>
      <c r="C93762" s="1" t="s">
        <v>60</v>
      </c>
    </row>
    <row r="93763" spans="1:3" x14ac:dyDescent="0.2">
      <c r="A93763" s="1">
        <v>93761</v>
      </c>
      <c r="B93763" s="1" t="s">
        <v>93631</v>
      </c>
      <c r="C93763" s="1" t="s">
        <v>60</v>
      </c>
    </row>
    <row r="93764" spans="1:3" x14ac:dyDescent="0.2">
      <c r="A93764" s="1">
        <v>93762</v>
      </c>
      <c r="B93764" s="1" t="s">
        <v>93632</v>
      </c>
      <c r="C93764" s="1" t="s">
        <v>60</v>
      </c>
    </row>
    <row r="93765" spans="1:3" x14ac:dyDescent="0.2">
      <c r="A93765" s="1">
        <v>93763</v>
      </c>
      <c r="B93765" s="1" t="s">
        <v>93633</v>
      </c>
      <c r="C93765" s="1" t="s">
        <v>60</v>
      </c>
    </row>
    <row r="93766" spans="1:3" x14ac:dyDescent="0.2">
      <c r="A93766" s="1">
        <v>93764</v>
      </c>
      <c r="B93766" s="1" t="s">
        <v>93634</v>
      </c>
      <c r="C93766" s="1" t="s">
        <v>60</v>
      </c>
    </row>
    <row r="93767" spans="1:3" x14ac:dyDescent="0.2">
      <c r="A93767" s="1">
        <v>93765</v>
      </c>
      <c r="B93767" s="1" t="s">
        <v>93635</v>
      </c>
      <c r="C93767" s="1" t="s">
        <v>60</v>
      </c>
    </row>
    <row r="93768" spans="1:3" x14ac:dyDescent="0.2">
      <c r="A93768" s="1">
        <v>93766</v>
      </c>
      <c r="B93768" s="1" t="s">
        <v>93636</v>
      </c>
      <c r="C93768" s="1" t="s">
        <v>60</v>
      </c>
    </row>
    <row r="93769" spans="1:3" x14ac:dyDescent="0.2">
      <c r="A93769" s="1">
        <v>93767</v>
      </c>
      <c r="B93769" s="1" t="s">
        <v>93637</v>
      </c>
      <c r="C93769" s="1" t="s">
        <v>60</v>
      </c>
    </row>
    <row r="93770" spans="1:3" x14ac:dyDescent="0.2">
      <c r="A93770" s="1">
        <v>93768</v>
      </c>
      <c r="B93770" s="1" t="s">
        <v>93638</v>
      </c>
      <c r="C93770" s="1" t="s">
        <v>60</v>
      </c>
    </row>
    <row r="93771" spans="1:3" x14ac:dyDescent="0.2">
      <c r="A93771" s="1">
        <v>93769</v>
      </c>
      <c r="B93771" s="1" t="s">
        <v>93639</v>
      </c>
      <c r="C93771" s="1" t="s">
        <v>60</v>
      </c>
    </row>
    <row r="93772" spans="1:3" x14ac:dyDescent="0.2">
      <c r="A93772" s="1">
        <v>93770</v>
      </c>
      <c r="B93772" s="1" t="s">
        <v>93640</v>
      </c>
      <c r="C93772" s="1" t="s">
        <v>60</v>
      </c>
    </row>
    <row r="93773" spans="1:3" x14ac:dyDescent="0.2">
      <c r="A93773" s="1">
        <v>93771</v>
      </c>
      <c r="B93773" s="1" t="s">
        <v>93641</v>
      </c>
      <c r="C93773" s="1" t="s">
        <v>60</v>
      </c>
    </row>
    <row r="93774" spans="1:3" x14ac:dyDescent="0.2">
      <c r="A93774" s="1">
        <v>93772</v>
      </c>
      <c r="B93774" s="1" t="s">
        <v>93642</v>
      </c>
      <c r="C93774" s="1" t="s">
        <v>60</v>
      </c>
    </row>
    <row r="93775" spans="1:3" x14ac:dyDescent="0.2">
      <c r="A93775" s="1">
        <v>93773</v>
      </c>
      <c r="B93775" s="1" t="s">
        <v>93643</v>
      </c>
      <c r="C93775" s="1" t="s">
        <v>60</v>
      </c>
    </row>
    <row r="93776" spans="1:3" x14ac:dyDescent="0.2">
      <c r="A93776" s="1">
        <v>93774</v>
      </c>
      <c r="B93776" s="1" t="s">
        <v>93644</v>
      </c>
      <c r="C93776" s="1" t="s">
        <v>60</v>
      </c>
    </row>
    <row r="93777" spans="1:3" x14ac:dyDescent="0.2">
      <c r="A93777" s="1">
        <v>93775</v>
      </c>
      <c r="B93777" s="1" t="s">
        <v>93645</v>
      </c>
      <c r="C93777" s="1" t="s">
        <v>60</v>
      </c>
    </row>
    <row r="93778" spans="1:3" x14ac:dyDescent="0.2">
      <c r="A93778" s="1">
        <v>93776</v>
      </c>
      <c r="B93778" s="1" t="s">
        <v>93646</v>
      </c>
      <c r="C93778" s="1" t="s">
        <v>60</v>
      </c>
    </row>
    <row r="93779" spans="1:3" x14ac:dyDescent="0.2">
      <c r="A93779" s="1">
        <v>93777</v>
      </c>
      <c r="B93779" s="1" t="s">
        <v>93647</v>
      </c>
      <c r="C93779" s="1" t="s">
        <v>60</v>
      </c>
    </row>
    <row r="93780" spans="1:3" x14ac:dyDescent="0.2">
      <c r="A93780" s="1">
        <v>93778</v>
      </c>
      <c r="B93780" s="1" t="s">
        <v>93648</v>
      </c>
      <c r="C93780" s="1" t="s">
        <v>60</v>
      </c>
    </row>
    <row r="93781" spans="1:3" x14ac:dyDescent="0.2">
      <c r="A93781" s="1">
        <v>93779</v>
      </c>
      <c r="B93781" s="1" t="s">
        <v>93649</v>
      </c>
      <c r="C93781" s="1" t="s">
        <v>5</v>
      </c>
    </row>
    <row r="93782" spans="1:3" x14ac:dyDescent="0.2">
      <c r="A93782" s="1">
        <v>93780</v>
      </c>
      <c r="B93782" s="1" t="s">
        <v>93650</v>
      </c>
      <c r="C93782" s="1" t="s">
        <v>60</v>
      </c>
    </row>
    <row r="93783" spans="1:3" x14ac:dyDescent="0.2">
      <c r="A93783" s="1">
        <v>93781</v>
      </c>
      <c r="B93783" s="1" t="s">
        <v>93651</v>
      </c>
      <c r="C93783" s="1" t="s">
        <v>60</v>
      </c>
    </row>
    <row r="93784" spans="1:3" x14ac:dyDescent="0.2">
      <c r="A93784" s="1">
        <v>93782</v>
      </c>
      <c r="B93784" s="1" t="s">
        <v>93652</v>
      </c>
      <c r="C93784" s="1" t="s">
        <v>60</v>
      </c>
    </row>
    <row r="93785" spans="1:3" x14ac:dyDescent="0.2">
      <c r="A93785" s="1">
        <v>93783</v>
      </c>
      <c r="B93785" s="1" t="s">
        <v>93653</v>
      </c>
      <c r="C93785" s="1" t="s">
        <v>60</v>
      </c>
    </row>
    <row r="93786" spans="1:3" x14ac:dyDescent="0.2">
      <c r="A93786" s="1">
        <v>93784</v>
      </c>
      <c r="B93786" s="1" t="s">
        <v>93654</v>
      </c>
      <c r="C93786" s="1" t="s">
        <v>60</v>
      </c>
    </row>
    <row r="93787" spans="1:3" x14ac:dyDescent="0.2">
      <c r="A93787" s="1">
        <v>93785</v>
      </c>
      <c r="B93787" s="1" t="s">
        <v>93655</v>
      </c>
      <c r="C93787" s="1" t="s">
        <v>60</v>
      </c>
    </row>
    <row r="93788" spans="1:3" x14ac:dyDescent="0.2">
      <c r="A93788" s="1">
        <v>93786</v>
      </c>
      <c r="B93788" s="1" t="s">
        <v>93656</v>
      </c>
      <c r="C93788" s="1" t="s">
        <v>60</v>
      </c>
    </row>
    <row r="93789" spans="1:3" x14ac:dyDescent="0.2">
      <c r="A93789" s="1">
        <v>93787</v>
      </c>
      <c r="B93789" s="1" t="s">
        <v>93657</v>
      </c>
      <c r="C93789" s="1" t="s">
        <v>60</v>
      </c>
    </row>
    <row r="93790" spans="1:3" x14ac:dyDescent="0.2">
      <c r="A93790" s="1">
        <v>93788</v>
      </c>
      <c r="B93790" s="1" t="s">
        <v>93658</v>
      </c>
      <c r="C93790" s="1" t="s">
        <v>60</v>
      </c>
    </row>
    <row r="93791" spans="1:3" x14ac:dyDescent="0.2">
      <c r="A93791" s="1">
        <v>93789</v>
      </c>
      <c r="B93791" s="1" t="s">
        <v>93659</v>
      </c>
      <c r="C93791" s="1" t="s">
        <v>60</v>
      </c>
    </row>
    <row r="93792" spans="1:3" x14ac:dyDescent="0.2">
      <c r="A93792" s="1">
        <v>93790</v>
      </c>
      <c r="B93792" s="1" t="s">
        <v>93660</v>
      </c>
      <c r="C93792" s="1" t="s">
        <v>60</v>
      </c>
    </row>
    <row r="93793" spans="1:3" x14ac:dyDescent="0.2">
      <c r="A93793" s="1">
        <v>93791</v>
      </c>
      <c r="B93793" s="1" t="s">
        <v>93661</v>
      </c>
      <c r="C93793" s="1" t="s">
        <v>60</v>
      </c>
    </row>
    <row r="93794" spans="1:3" x14ac:dyDescent="0.2">
      <c r="A93794" s="1">
        <v>93792</v>
      </c>
      <c r="B93794" s="1" t="s">
        <v>93662</v>
      </c>
      <c r="C93794" s="1" t="s">
        <v>60</v>
      </c>
    </row>
    <row r="93795" spans="1:3" x14ac:dyDescent="0.2">
      <c r="A93795" s="1">
        <v>93793</v>
      </c>
      <c r="B93795" s="1" t="s">
        <v>93663</v>
      </c>
      <c r="C93795" s="1" t="s">
        <v>60</v>
      </c>
    </row>
    <row r="93796" spans="1:3" x14ac:dyDescent="0.2">
      <c r="A93796" s="1">
        <v>93794</v>
      </c>
      <c r="B93796" s="1" t="s">
        <v>93664</v>
      </c>
      <c r="C93796" s="1" t="s">
        <v>60</v>
      </c>
    </row>
    <row r="93797" spans="1:3" x14ac:dyDescent="0.2">
      <c r="A93797" s="1">
        <v>93795</v>
      </c>
      <c r="B93797" s="1" t="s">
        <v>93665</v>
      </c>
      <c r="C93797" s="1" t="s">
        <v>60</v>
      </c>
    </row>
    <row r="93798" spans="1:3" x14ac:dyDescent="0.2">
      <c r="A93798" s="1">
        <v>93796</v>
      </c>
      <c r="B93798" s="1" t="s">
        <v>93666</v>
      </c>
      <c r="C93798" s="1" t="s">
        <v>60</v>
      </c>
    </row>
    <row r="93799" spans="1:3" x14ac:dyDescent="0.2">
      <c r="A93799" s="1">
        <v>93797</v>
      </c>
      <c r="B93799" s="1" t="s">
        <v>93667</v>
      </c>
      <c r="C93799" s="1" t="s">
        <v>60</v>
      </c>
    </row>
    <row r="93800" spans="1:3" x14ac:dyDescent="0.2">
      <c r="A93800" s="1">
        <v>93798</v>
      </c>
      <c r="B93800" s="1" t="s">
        <v>93668</v>
      </c>
      <c r="C93800" s="1" t="s">
        <v>60</v>
      </c>
    </row>
    <row r="93801" spans="1:3" x14ac:dyDescent="0.2">
      <c r="A93801" s="1">
        <v>93799</v>
      </c>
      <c r="B93801" s="1" t="s">
        <v>93669</v>
      </c>
      <c r="C93801" s="1" t="s">
        <v>60</v>
      </c>
    </row>
    <row r="93802" spans="1:3" x14ac:dyDescent="0.2">
      <c r="A93802" s="1">
        <v>93800</v>
      </c>
      <c r="B93802" s="1" t="s">
        <v>93670</v>
      </c>
      <c r="C93802" s="1" t="s">
        <v>60</v>
      </c>
    </row>
    <row r="93803" spans="1:3" x14ac:dyDescent="0.2">
      <c r="A93803" s="1">
        <v>93801</v>
      </c>
      <c r="B93803" s="1" t="s">
        <v>93671</v>
      </c>
      <c r="C93803" s="1" t="s">
        <v>60</v>
      </c>
    </row>
    <row r="93804" spans="1:3" x14ac:dyDescent="0.2">
      <c r="A93804" s="1">
        <v>93802</v>
      </c>
      <c r="B93804" s="1" t="s">
        <v>93672</v>
      </c>
      <c r="C93804" s="1" t="s">
        <v>60</v>
      </c>
    </row>
    <row r="93805" spans="1:3" x14ac:dyDescent="0.2">
      <c r="A93805" s="1">
        <v>93803</v>
      </c>
      <c r="B93805" s="1" t="s">
        <v>93673</v>
      </c>
      <c r="C93805" s="1" t="s">
        <v>60</v>
      </c>
    </row>
    <row r="93806" spans="1:3" x14ac:dyDescent="0.2">
      <c r="A93806" s="1">
        <v>93804</v>
      </c>
      <c r="B93806" s="1" t="s">
        <v>93674</v>
      </c>
      <c r="C93806" s="1" t="s">
        <v>60</v>
      </c>
    </row>
    <row r="93807" spans="1:3" x14ac:dyDescent="0.2">
      <c r="A93807" s="1">
        <v>93805</v>
      </c>
      <c r="B93807" s="1" t="s">
        <v>93675</v>
      </c>
      <c r="C93807" s="1" t="s">
        <v>60</v>
      </c>
    </row>
    <row r="93808" spans="1:3" x14ac:dyDescent="0.2">
      <c r="A93808" s="1">
        <v>93806</v>
      </c>
      <c r="B93808" s="1" t="s">
        <v>93676</v>
      </c>
      <c r="C93808" s="1" t="s">
        <v>60</v>
      </c>
    </row>
    <row r="93809" spans="1:3" x14ac:dyDescent="0.2">
      <c r="A93809" s="1">
        <v>93807</v>
      </c>
      <c r="B93809" s="1" t="s">
        <v>93677</v>
      </c>
      <c r="C93809" s="1" t="s">
        <v>60</v>
      </c>
    </row>
    <row r="93810" spans="1:3" x14ac:dyDescent="0.2">
      <c r="A93810" s="1">
        <v>93808</v>
      </c>
      <c r="B93810" s="1" t="s">
        <v>93678</v>
      </c>
      <c r="C93810" s="1" t="s">
        <v>60</v>
      </c>
    </row>
    <row r="93811" spans="1:3" x14ac:dyDescent="0.2">
      <c r="A93811" s="1">
        <v>93809</v>
      </c>
      <c r="B93811" s="1" t="s">
        <v>93679</v>
      </c>
      <c r="C93811" s="1" t="s">
        <v>60</v>
      </c>
    </row>
    <row r="93812" spans="1:3" x14ac:dyDescent="0.2">
      <c r="A93812" s="1">
        <v>93810</v>
      </c>
      <c r="B93812" s="1" t="s">
        <v>93680</v>
      </c>
      <c r="C93812" s="1" t="s">
        <v>60</v>
      </c>
    </row>
    <row r="93813" spans="1:3" x14ac:dyDescent="0.2">
      <c r="A93813" s="1">
        <v>93811</v>
      </c>
      <c r="B93813" s="1" t="s">
        <v>93681</v>
      </c>
      <c r="C93813" s="1" t="s">
        <v>60</v>
      </c>
    </row>
    <row r="93814" spans="1:3" x14ac:dyDescent="0.2">
      <c r="A93814" s="1">
        <v>93812</v>
      </c>
      <c r="B93814" s="1" t="s">
        <v>93682</v>
      </c>
      <c r="C93814" s="1" t="s">
        <v>60</v>
      </c>
    </row>
    <row r="93815" spans="1:3" x14ac:dyDescent="0.2">
      <c r="A93815" s="1">
        <v>93813</v>
      </c>
      <c r="B93815" s="1" t="s">
        <v>93683</v>
      </c>
      <c r="C93815" s="1" t="s">
        <v>60</v>
      </c>
    </row>
    <row r="93816" spans="1:3" x14ac:dyDescent="0.2">
      <c r="A93816" s="1">
        <v>93814</v>
      </c>
      <c r="B93816" s="1" t="s">
        <v>93684</v>
      </c>
      <c r="C93816" s="1" t="s">
        <v>60</v>
      </c>
    </row>
    <row r="93817" spans="1:3" x14ac:dyDescent="0.2">
      <c r="A93817" s="1">
        <v>93815</v>
      </c>
      <c r="B93817" s="1" t="s">
        <v>93685</v>
      </c>
      <c r="C93817" s="1" t="s">
        <v>60</v>
      </c>
    </row>
    <row r="93818" spans="1:3" x14ac:dyDescent="0.2">
      <c r="A93818" s="1">
        <v>93816</v>
      </c>
      <c r="B93818" s="1" t="s">
        <v>93686</v>
      </c>
      <c r="C93818" s="1" t="s">
        <v>60</v>
      </c>
    </row>
    <row r="93819" spans="1:3" x14ac:dyDescent="0.2">
      <c r="A93819" s="1">
        <v>93817</v>
      </c>
      <c r="B93819" s="1" t="s">
        <v>93687</v>
      </c>
      <c r="C93819" s="1" t="s">
        <v>60</v>
      </c>
    </row>
    <row r="93820" spans="1:3" x14ac:dyDescent="0.2">
      <c r="A93820" s="1">
        <v>93818</v>
      </c>
      <c r="B93820" s="1" t="s">
        <v>93688</v>
      </c>
      <c r="C93820" s="1" t="s">
        <v>60</v>
      </c>
    </row>
    <row r="93821" spans="1:3" x14ac:dyDescent="0.2">
      <c r="A93821" s="1">
        <v>93819</v>
      </c>
      <c r="B93821" s="1" t="s">
        <v>93689</v>
      </c>
      <c r="C93821" s="1" t="s">
        <v>60</v>
      </c>
    </row>
    <row r="93822" spans="1:3" x14ac:dyDescent="0.2">
      <c r="A93822" s="1">
        <v>93820</v>
      </c>
      <c r="B93822" s="1" t="s">
        <v>93690</v>
      </c>
      <c r="C93822" s="1" t="s">
        <v>60</v>
      </c>
    </row>
    <row r="93823" spans="1:3" x14ac:dyDescent="0.2">
      <c r="A93823" s="1">
        <v>93821</v>
      </c>
      <c r="B93823" s="1" t="s">
        <v>93691</v>
      </c>
      <c r="C93823" s="1" t="s">
        <v>60</v>
      </c>
    </row>
    <row r="93824" spans="1:3" x14ac:dyDescent="0.2">
      <c r="A93824" s="1">
        <v>93822</v>
      </c>
      <c r="B93824" s="1" t="s">
        <v>93692</v>
      </c>
      <c r="C93824" s="1" t="s">
        <v>60</v>
      </c>
    </row>
    <row r="93825" spans="1:3" x14ac:dyDescent="0.2">
      <c r="A93825" s="1">
        <v>93823</v>
      </c>
      <c r="B93825" s="1" t="s">
        <v>93693</v>
      </c>
      <c r="C93825" s="1" t="s">
        <v>60</v>
      </c>
    </row>
    <row r="93826" spans="1:3" x14ac:dyDescent="0.2">
      <c r="A93826" s="1">
        <v>93824</v>
      </c>
      <c r="B93826" s="1" t="s">
        <v>93694</v>
      </c>
      <c r="C93826" s="1" t="s">
        <v>60</v>
      </c>
    </row>
    <row r="93827" spans="1:3" x14ac:dyDescent="0.2">
      <c r="A93827" s="1">
        <v>93825</v>
      </c>
      <c r="B93827" s="1" t="s">
        <v>93695</v>
      </c>
      <c r="C93827" s="1" t="s">
        <v>60</v>
      </c>
    </row>
    <row r="93828" spans="1:3" x14ac:dyDescent="0.2">
      <c r="A93828" s="1">
        <v>93826</v>
      </c>
      <c r="B93828" s="1" t="s">
        <v>93696</v>
      </c>
      <c r="C93828" s="1" t="s">
        <v>60</v>
      </c>
    </row>
    <row r="93829" spans="1:3" x14ac:dyDescent="0.2">
      <c r="A93829" s="1">
        <v>93827</v>
      </c>
      <c r="B93829" s="1" t="s">
        <v>93697</v>
      </c>
      <c r="C93829" s="1" t="s">
        <v>60</v>
      </c>
    </row>
    <row r="93830" spans="1:3" x14ac:dyDescent="0.2">
      <c r="A93830" s="1">
        <v>93828</v>
      </c>
      <c r="B93830" s="1" t="s">
        <v>93698</v>
      </c>
      <c r="C93830" s="1" t="s">
        <v>60</v>
      </c>
    </row>
    <row r="93831" spans="1:3" x14ac:dyDescent="0.2">
      <c r="A93831" s="1">
        <v>93829</v>
      </c>
      <c r="B93831" s="1" t="s">
        <v>93699</v>
      </c>
      <c r="C93831" s="1" t="s">
        <v>60</v>
      </c>
    </row>
    <row r="93832" spans="1:3" x14ac:dyDescent="0.2">
      <c r="A93832" s="1">
        <v>93830</v>
      </c>
      <c r="B93832" s="1" t="s">
        <v>93700</v>
      </c>
      <c r="C93832" s="1" t="s">
        <v>60</v>
      </c>
    </row>
    <row r="93833" spans="1:3" x14ac:dyDescent="0.2">
      <c r="A93833" s="1">
        <v>93831</v>
      </c>
      <c r="B93833" s="1" t="s">
        <v>93701</v>
      </c>
      <c r="C93833" s="1" t="s">
        <v>60</v>
      </c>
    </row>
    <row r="93834" spans="1:3" x14ac:dyDescent="0.2">
      <c r="A93834" s="1">
        <v>93832</v>
      </c>
      <c r="B93834" s="1" t="s">
        <v>93702</v>
      </c>
      <c r="C93834" s="1" t="s">
        <v>60</v>
      </c>
    </row>
    <row r="93835" spans="1:3" x14ac:dyDescent="0.2">
      <c r="A93835" s="1">
        <v>93833</v>
      </c>
      <c r="B93835" s="1" t="s">
        <v>93703</v>
      </c>
      <c r="C93835" s="1" t="s">
        <v>60</v>
      </c>
    </row>
    <row r="93836" spans="1:3" x14ac:dyDescent="0.2">
      <c r="A93836" s="1">
        <v>93834</v>
      </c>
      <c r="B93836" s="1" t="s">
        <v>93704</v>
      </c>
      <c r="C93836" s="1" t="s">
        <v>60</v>
      </c>
    </row>
    <row r="93837" spans="1:3" x14ac:dyDescent="0.2">
      <c r="A93837" s="1">
        <v>93835</v>
      </c>
      <c r="B93837" s="1" t="s">
        <v>93705</v>
      </c>
      <c r="C93837" s="1" t="s">
        <v>60</v>
      </c>
    </row>
    <row r="93838" spans="1:3" x14ac:dyDescent="0.2">
      <c r="A93838" s="1">
        <v>93836</v>
      </c>
      <c r="B93838" s="1" t="s">
        <v>93706</v>
      </c>
      <c r="C93838" s="1" t="s">
        <v>60</v>
      </c>
    </row>
    <row r="93839" spans="1:3" x14ac:dyDescent="0.2">
      <c r="A93839" s="1">
        <v>93837</v>
      </c>
      <c r="B93839" s="1" t="s">
        <v>93707</v>
      </c>
      <c r="C93839" s="1" t="s">
        <v>60</v>
      </c>
    </row>
    <row r="93840" spans="1:3" x14ac:dyDescent="0.2">
      <c r="A93840" s="1">
        <v>93838</v>
      </c>
      <c r="B93840" s="1" t="s">
        <v>93708</v>
      </c>
      <c r="C93840" s="1" t="s">
        <v>60</v>
      </c>
    </row>
    <row r="93841" spans="1:3" x14ac:dyDescent="0.2">
      <c r="A93841" s="1">
        <v>93839</v>
      </c>
      <c r="B93841" s="1" t="s">
        <v>93709</v>
      </c>
      <c r="C93841" s="1" t="s">
        <v>60</v>
      </c>
    </row>
    <row r="93842" spans="1:3" x14ac:dyDescent="0.2">
      <c r="A93842" s="1">
        <v>93840</v>
      </c>
      <c r="B93842" s="1" t="s">
        <v>93710</v>
      </c>
      <c r="C93842" s="1" t="s">
        <v>60</v>
      </c>
    </row>
    <row r="93843" spans="1:3" x14ac:dyDescent="0.2">
      <c r="A93843" s="1">
        <v>93841</v>
      </c>
      <c r="B93843" s="1" t="s">
        <v>93711</v>
      </c>
      <c r="C93843" s="1" t="s">
        <v>60</v>
      </c>
    </row>
    <row r="93844" spans="1:3" x14ac:dyDescent="0.2">
      <c r="A93844" s="1">
        <v>93842</v>
      </c>
      <c r="B93844" s="1" t="s">
        <v>93712</v>
      </c>
      <c r="C93844" s="1" t="s">
        <v>60</v>
      </c>
    </row>
    <row r="93845" spans="1:3" x14ac:dyDescent="0.2">
      <c r="A93845" s="1">
        <v>93843</v>
      </c>
      <c r="B93845" s="1" t="s">
        <v>93713</v>
      </c>
      <c r="C93845" s="1" t="s">
        <v>60</v>
      </c>
    </row>
    <row r="93846" spans="1:3" x14ac:dyDescent="0.2">
      <c r="A93846" s="1">
        <v>93844</v>
      </c>
      <c r="B93846" s="1" t="s">
        <v>93714</v>
      </c>
      <c r="C93846" s="1" t="s">
        <v>60</v>
      </c>
    </row>
    <row r="93847" spans="1:3" x14ac:dyDescent="0.2">
      <c r="A93847" s="1">
        <v>93845</v>
      </c>
      <c r="B93847" s="1" t="s">
        <v>93715</v>
      </c>
      <c r="C93847" s="1" t="s">
        <v>60</v>
      </c>
    </row>
    <row r="93848" spans="1:3" x14ac:dyDescent="0.2">
      <c r="A93848" s="1">
        <v>93846</v>
      </c>
      <c r="B93848" s="1" t="s">
        <v>93716</v>
      </c>
      <c r="C93848" s="1" t="s">
        <v>60</v>
      </c>
    </row>
    <row r="93849" spans="1:3" x14ac:dyDescent="0.2">
      <c r="A93849" s="1">
        <v>93847</v>
      </c>
      <c r="B93849" s="1" t="s">
        <v>93717</v>
      </c>
      <c r="C93849" s="1" t="s">
        <v>60</v>
      </c>
    </row>
    <row r="93850" spans="1:3" x14ac:dyDescent="0.2">
      <c r="A93850" s="1">
        <v>93848</v>
      </c>
      <c r="B93850" s="1" t="s">
        <v>93718</v>
      </c>
      <c r="C93850" s="1" t="s">
        <v>60</v>
      </c>
    </row>
    <row r="93851" spans="1:3" x14ac:dyDescent="0.2">
      <c r="A93851" s="1">
        <v>93849</v>
      </c>
      <c r="B93851" s="1" t="s">
        <v>93719</v>
      </c>
      <c r="C93851" s="1" t="s">
        <v>60</v>
      </c>
    </row>
    <row r="93852" spans="1:3" x14ac:dyDescent="0.2">
      <c r="A93852" s="1">
        <v>93850</v>
      </c>
      <c r="B93852" s="1" t="s">
        <v>93720</v>
      </c>
      <c r="C93852" s="1" t="s">
        <v>60</v>
      </c>
    </row>
    <row r="93853" spans="1:3" x14ac:dyDescent="0.2">
      <c r="A93853" s="1">
        <v>93851</v>
      </c>
      <c r="B93853" s="1" t="s">
        <v>93721</v>
      </c>
      <c r="C93853" s="1" t="s">
        <v>60</v>
      </c>
    </row>
    <row r="93854" spans="1:3" x14ac:dyDescent="0.2">
      <c r="A93854" s="1">
        <v>93852</v>
      </c>
      <c r="B93854" s="1" t="s">
        <v>93722</v>
      </c>
      <c r="C93854" s="1" t="s">
        <v>60</v>
      </c>
    </row>
    <row r="93855" spans="1:3" x14ac:dyDescent="0.2">
      <c r="A93855" s="1">
        <v>93853</v>
      </c>
      <c r="B93855" s="1" t="s">
        <v>93723</v>
      </c>
      <c r="C93855" s="1" t="s">
        <v>60</v>
      </c>
    </row>
    <row r="93856" spans="1:3" x14ac:dyDescent="0.2">
      <c r="A93856" s="1">
        <v>93854</v>
      </c>
      <c r="B93856" s="1" t="s">
        <v>93724</v>
      </c>
      <c r="C93856" s="1" t="s">
        <v>60</v>
      </c>
    </row>
    <row r="93857" spans="1:3" x14ac:dyDescent="0.2">
      <c r="A93857" s="1">
        <v>93855</v>
      </c>
      <c r="B93857" s="1" t="s">
        <v>93725</v>
      </c>
      <c r="C93857" s="1" t="s">
        <v>60</v>
      </c>
    </row>
    <row r="93858" spans="1:3" x14ac:dyDescent="0.2">
      <c r="A93858" s="1">
        <v>93856</v>
      </c>
      <c r="B93858" s="1" t="s">
        <v>93726</v>
      </c>
      <c r="C93858" s="1" t="s">
        <v>60</v>
      </c>
    </row>
    <row r="93859" spans="1:3" x14ac:dyDescent="0.2">
      <c r="A93859" s="1">
        <v>93857</v>
      </c>
      <c r="B93859" s="1" t="s">
        <v>93727</v>
      </c>
      <c r="C93859" s="1" t="s">
        <v>60</v>
      </c>
    </row>
    <row r="93860" spans="1:3" x14ac:dyDescent="0.2">
      <c r="A93860" s="1">
        <v>93858</v>
      </c>
      <c r="B93860" s="1" t="s">
        <v>93728</v>
      </c>
      <c r="C93860" s="1" t="s">
        <v>60</v>
      </c>
    </row>
    <row r="93861" spans="1:3" x14ac:dyDescent="0.2">
      <c r="A93861" s="1">
        <v>93859</v>
      </c>
      <c r="B93861" s="1" t="s">
        <v>93729</v>
      </c>
      <c r="C93861" s="1" t="s">
        <v>60</v>
      </c>
    </row>
    <row r="93862" spans="1:3" x14ac:dyDescent="0.2">
      <c r="A93862" s="1">
        <v>93860</v>
      </c>
      <c r="B93862" s="1" t="s">
        <v>93730</v>
      </c>
      <c r="C93862" s="1" t="s">
        <v>60</v>
      </c>
    </row>
    <row r="93863" spans="1:3" x14ac:dyDescent="0.2">
      <c r="A93863" s="1">
        <v>93861</v>
      </c>
      <c r="B93863" s="1" t="s">
        <v>93731</v>
      </c>
      <c r="C93863" s="1" t="s">
        <v>60</v>
      </c>
    </row>
    <row r="93864" spans="1:3" x14ac:dyDescent="0.2">
      <c r="A93864" s="1">
        <v>93862</v>
      </c>
      <c r="B93864" s="1" t="s">
        <v>93732</v>
      </c>
      <c r="C93864" s="1" t="s">
        <v>60</v>
      </c>
    </row>
    <row r="93865" spans="1:3" x14ac:dyDescent="0.2">
      <c r="A93865" s="1">
        <v>93863</v>
      </c>
      <c r="B93865" s="1" t="s">
        <v>93733</v>
      </c>
      <c r="C93865" s="1" t="s">
        <v>60</v>
      </c>
    </row>
    <row r="93866" spans="1:3" x14ac:dyDescent="0.2">
      <c r="A93866" s="1">
        <v>93864</v>
      </c>
      <c r="B93866" s="1" t="s">
        <v>93734</v>
      </c>
      <c r="C93866" s="1" t="s">
        <v>60</v>
      </c>
    </row>
    <row r="93867" spans="1:3" x14ac:dyDescent="0.2">
      <c r="A93867" s="1">
        <v>93865</v>
      </c>
      <c r="B93867" s="1" t="s">
        <v>93735</v>
      </c>
      <c r="C93867" s="1" t="s">
        <v>60</v>
      </c>
    </row>
    <row r="93868" spans="1:3" x14ac:dyDescent="0.2">
      <c r="A93868" s="1">
        <v>93866</v>
      </c>
      <c r="B93868" s="1" t="s">
        <v>93736</v>
      </c>
      <c r="C93868" s="1" t="s">
        <v>60</v>
      </c>
    </row>
    <row r="93869" spans="1:3" x14ac:dyDescent="0.2">
      <c r="A93869" s="1">
        <v>93867</v>
      </c>
      <c r="B93869" s="1" t="s">
        <v>93737</v>
      </c>
      <c r="C93869" s="1" t="s">
        <v>60</v>
      </c>
    </row>
    <row r="93870" spans="1:3" x14ac:dyDescent="0.2">
      <c r="A93870" s="1">
        <v>93868</v>
      </c>
      <c r="B93870" s="1" t="s">
        <v>93738</v>
      </c>
      <c r="C93870" s="1" t="s">
        <v>60</v>
      </c>
    </row>
    <row r="93871" spans="1:3" x14ac:dyDescent="0.2">
      <c r="A93871" s="1">
        <v>93869</v>
      </c>
      <c r="B93871" s="1" t="s">
        <v>93739</v>
      </c>
      <c r="C93871" s="1" t="s">
        <v>60</v>
      </c>
    </row>
    <row r="93872" spans="1:3" x14ac:dyDescent="0.2">
      <c r="A93872" s="1">
        <v>93870</v>
      </c>
      <c r="B93872" s="1" t="s">
        <v>93740</v>
      </c>
      <c r="C93872" s="1" t="s">
        <v>60</v>
      </c>
    </row>
    <row r="93873" spans="1:3" x14ac:dyDescent="0.2">
      <c r="A93873" s="1">
        <v>93871</v>
      </c>
      <c r="B93873" s="1" t="s">
        <v>93741</v>
      </c>
      <c r="C93873" s="1" t="s">
        <v>60</v>
      </c>
    </row>
    <row r="93874" spans="1:3" x14ac:dyDescent="0.2">
      <c r="A93874" s="1">
        <v>93872</v>
      </c>
      <c r="B93874" s="1" t="s">
        <v>93742</v>
      </c>
      <c r="C93874" s="1" t="s">
        <v>60</v>
      </c>
    </row>
    <row r="93875" spans="1:3" x14ac:dyDescent="0.2">
      <c r="A93875" s="1">
        <v>93873</v>
      </c>
      <c r="B93875" s="1" t="s">
        <v>93743</v>
      </c>
      <c r="C93875" s="1" t="s">
        <v>60</v>
      </c>
    </row>
    <row r="93876" spans="1:3" x14ac:dyDescent="0.2">
      <c r="A93876" s="1">
        <v>93874</v>
      </c>
      <c r="B93876" s="1" t="s">
        <v>93744</v>
      </c>
      <c r="C93876" s="1" t="s">
        <v>60</v>
      </c>
    </row>
    <row r="93877" spans="1:3" x14ac:dyDescent="0.2">
      <c r="A93877" s="1">
        <v>93875</v>
      </c>
      <c r="B93877" s="1" t="s">
        <v>93745</v>
      </c>
      <c r="C93877" s="1" t="s">
        <v>60</v>
      </c>
    </row>
    <row r="93878" spans="1:3" x14ac:dyDescent="0.2">
      <c r="A93878" s="1">
        <v>93876</v>
      </c>
      <c r="B93878" s="1" t="s">
        <v>93746</v>
      </c>
      <c r="C93878" s="1" t="s">
        <v>60</v>
      </c>
    </row>
    <row r="93879" spans="1:3" x14ac:dyDescent="0.2">
      <c r="A93879" s="1">
        <v>93877</v>
      </c>
      <c r="B93879" s="1" t="s">
        <v>93747</v>
      </c>
      <c r="C93879" s="1" t="s">
        <v>60</v>
      </c>
    </row>
    <row r="93880" spans="1:3" x14ac:dyDescent="0.2">
      <c r="A93880" s="1">
        <v>93878</v>
      </c>
      <c r="B93880" s="1" t="s">
        <v>93748</v>
      </c>
      <c r="C93880" s="1" t="s">
        <v>60</v>
      </c>
    </row>
    <row r="93881" spans="1:3" x14ac:dyDescent="0.2">
      <c r="A93881" s="1">
        <v>93879</v>
      </c>
      <c r="B93881" s="1" t="s">
        <v>93749</v>
      </c>
      <c r="C93881" s="1" t="s">
        <v>60</v>
      </c>
    </row>
    <row r="93882" spans="1:3" x14ac:dyDescent="0.2">
      <c r="A93882" s="1">
        <v>93880</v>
      </c>
      <c r="B93882" s="1" t="s">
        <v>93750</v>
      </c>
      <c r="C93882" s="1" t="s">
        <v>60</v>
      </c>
    </row>
    <row r="93883" spans="1:3" x14ac:dyDescent="0.2">
      <c r="A93883" s="1">
        <v>93881</v>
      </c>
      <c r="B93883" s="1" t="s">
        <v>93751</v>
      </c>
      <c r="C93883" s="1" t="s">
        <v>60</v>
      </c>
    </row>
    <row r="93884" spans="1:3" x14ac:dyDescent="0.2">
      <c r="A93884" s="1">
        <v>93882</v>
      </c>
      <c r="B93884" s="1" t="s">
        <v>93752</v>
      </c>
      <c r="C93884" s="1" t="s">
        <v>60</v>
      </c>
    </row>
    <row r="93885" spans="1:3" x14ac:dyDescent="0.2">
      <c r="A93885" s="1">
        <v>93883</v>
      </c>
      <c r="B93885" s="1" t="s">
        <v>93753</v>
      </c>
      <c r="C93885" s="1" t="s">
        <v>60</v>
      </c>
    </row>
    <row r="93886" spans="1:3" x14ac:dyDescent="0.2">
      <c r="A93886" s="1">
        <v>93884</v>
      </c>
      <c r="B93886" s="1" t="s">
        <v>93754</v>
      </c>
      <c r="C93886" s="1" t="s">
        <v>60</v>
      </c>
    </row>
    <row r="93887" spans="1:3" x14ac:dyDescent="0.2">
      <c r="A93887" s="1">
        <v>93885</v>
      </c>
      <c r="B93887" s="1" t="s">
        <v>93755</v>
      </c>
      <c r="C93887" s="1" t="s">
        <v>60</v>
      </c>
    </row>
    <row r="93888" spans="1:3" x14ac:dyDescent="0.2">
      <c r="A93888" s="1">
        <v>93886</v>
      </c>
      <c r="B93888" s="1" t="s">
        <v>93756</v>
      </c>
      <c r="C93888" s="1" t="s">
        <v>60</v>
      </c>
    </row>
    <row r="93889" spans="1:3" x14ac:dyDescent="0.2">
      <c r="A93889" s="1">
        <v>93887</v>
      </c>
      <c r="B93889" s="1" t="s">
        <v>93757</v>
      </c>
      <c r="C93889" s="1" t="s">
        <v>60</v>
      </c>
    </row>
    <row r="93890" spans="1:3" x14ac:dyDescent="0.2">
      <c r="A93890" s="1">
        <v>93888</v>
      </c>
      <c r="B93890" s="1" t="s">
        <v>93758</v>
      </c>
      <c r="C93890" s="1" t="s">
        <v>60</v>
      </c>
    </row>
    <row r="93891" spans="1:3" x14ac:dyDescent="0.2">
      <c r="A93891" s="1">
        <v>93889</v>
      </c>
      <c r="B93891" s="1" t="s">
        <v>93759</v>
      </c>
      <c r="C93891" s="1" t="s">
        <v>60</v>
      </c>
    </row>
    <row r="93892" spans="1:3" x14ac:dyDescent="0.2">
      <c r="A93892" s="1">
        <v>93890</v>
      </c>
      <c r="B93892" s="1" t="s">
        <v>93760</v>
      </c>
      <c r="C93892" s="1" t="s">
        <v>60</v>
      </c>
    </row>
    <row r="93893" spans="1:3" x14ac:dyDescent="0.2">
      <c r="A93893" s="1">
        <v>93891</v>
      </c>
      <c r="B93893" s="1" t="s">
        <v>93761</v>
      </c>
      <c r="C93893" s="1" t="s">
        <v>60</v>
      </c>
    </row>
    <row r="93894" spans="1:3" x14ac:dyDescent="0.2">
      <c r="A93894" s="1">
        <v>93892</v>
      </c>
      <c r="B93894" s="1" t="s">
        <v>93762</v>
      </c>
      <c r="C93894" s="1" t="s">
        <v>60</v>
      </c>
    </row>
    <row r="93895" spans="1:3" x14ac:dyDescent="0.2">
      <c r="A93895" s="1">
        <v>93893</v>
      </c>
      <c r="B93895" s="1" t="s">
        <v>93763</v>
      </c>
      <c r="C93895" s="1" t="s">
        <v>60</v>
      </c>
    </row>
    <row r="93896" spans="1:3" x14ac:dyDescent="0.2">
      <c r="A93896" s="1">
        <v>93894</v>
      </c>
      <c r="B93896" s="1" t="s">
        <v>93764</v>
      </c>
      <c r="C93896" s="1" t="s">
        <v>60</v>
      </c>
    </row>
    <row r="93897" spans="1:3" x14ac:dyDescent="0.2">
      <c r="A93897" s="1">
        <v>93895</v>
      </c>
      <c r="B93897" s="1" t="s">
        <v>93765</v>
      </c>
      <c r="C93897" s="1" t="s">
        <v>60</v>
      </c>
    </row>
    <row r="93898" spans="1:3" x14ac:dyDescent="0.2">
      <c r="A93898" s="1">
        <v>93896</v>
      </c>
      <c r="B93898" s="1" t="s">
        <v>93766</v>
      </c>
      <c r="C93898" s="1" t="s">
        <v>60</v>
      </c>
    </row>
    <row r="93899" spans="1:3" x14ac:dyDescent="0.2">
      <c r="A93899" s="1">
        <v>93897</v>
      </c>
      <c r="B93899" s="1" t="s">
        <v>93767</v>
      </c>
      <c r="C93899" s="1" t="s">
        <v>60</v>
      </c>
    </row>
    <row r="93900" spans="1:3" x14ac:dyDescent="0.2">
      <c r="A93900" s="1">
        <v>93898</v>
      </c>
      <c r="B93900" s="1" t="s">
        <v>93768</v>
      </c>
      <c r="C93900" s="1" t="s">
        <v>60</v>
      </c>
    </row>
    <row r="93901" spans="1:3" x14ac:dyDescent="0.2">
      <c r="A93901" s="1">
        <v>93899</v>
      </c>
      <c r="B93901" s="1" t="s">
        <v>93769</v>
      </c>
      <c r="C93901" s="1" t="s">
        <v>60</v>
      </c>
    </row>
    <row r="93902" spans="1:3" x14ac:dyDescent="0.2">
      <c r="A93902" s="1">
        <v>93900</v>
      </c>
      <c r="B93902" s="1" t="s">
        <v>93770</v>
      </c>
      <c r="C93902" s="1" t="s">
        <v>60</v>
      </c>
    </row>
    <row r="93903" spans="1:3" x14ac:dyDescent="0.2">
      <c r="A93903" s="1">
        <v>93901</v>
      </c>
      <c r="B93903" s="1" t="s">
        <v>93771</v>
      </c>
      <c r="C93903" s="1" t="s">
        <v>60</v>
      </c>
    </row>
    <row r="93904" spans="1:3" x14ac:dyDescent="0.2">
      <c r="A93904" s="1">
        <v>93902</v>
      </c>
      <c r="B93904" s="1" t="s">
        <v>93772</v>
      </c>
      <c r="C93904" s="1" t="s">
        <v>60</v>
      </c>
    </row>
    <row r="93905" spans="1:3" x14ac:dyDescent="0.2">
      <c r="A93905" s="1">
        <v>93903</v>
      </c>
      <c r="B93905" s="1" t="s">
        <v>93773</v>
      </c>
      <c r="C93905" s="1" t="s">
        <v>60</v>
      </c>
    </row>
    <row r="93906" spans="1:3" x14ac:dyDescent="0.2">
      <c r="A93906" s="1">
        <v>93904</v>
      </c>
      <c r="B93906" s="1" t="s">
        <v>93774</v>
      </c>
      <c r="C93906" s="1" t="s">
        <v>60</v>
      </c>
    </row>
    <row r="93907" spans="1:3" x14ac:dyDescent="0.2">
      <c r="A93907" s="1">
        <v>93905</v>
      </c>
      <c r="B93907" s="1" t="s">
        <v>93775</v>
      </c>
      <c r="C93907" s="1" t="s">
        <v>60</v>
      </c>
    </row>
    <row r="93908" spans="1:3" x14ac:dyDescent="0.2">
      <c r="A93908" s="1">
        <v>93906</v>
      </c>
      <c r="B93908" s="1" t="s">
        <v>93776</v>
      </c>
      <c r="C93908" s="1" t="s">
        <v>60</v>
      </c>
    </row>
    <row r="93909" spans="1:3" x14ac:dyDescent="0.2">
      <c r="A93909" s="1">
        <v>93907</v>
      </c>
      <c r="B93909" s="1" t="s">
        <v>93777</v>
      </c>
      <c r="C93909" s="1" t="s">
        <v>60</v>
      </c>
    </row>
    <row r="93910" spans="1:3" x14ac:dyDescent="0.2">
      <c r="A93910" s="1">
        <v>93908</v>
      </c>
      <c r="B93910" s="1" t="s">
        <v>93778</v>
      </c>
      <c r="C93910" s="1" t="s">
        <v>60</v>
      </c>
    </row>
    <row r="93911" spans="1:3" x14ac:dyDescent="0.2">
      <c r="A93911" s="1">
        <v>93909</v>
      </c>
      <c r="B93911" s="1" t="s">
        <v>93779</v>
      </c>
      <c r="C93911" s="1" t="s">
        <v>60</v>
      </c>
    </row>
    <row r="93912" spans="1:3" x14ac:dyDescent="0.2">
      <c r="A93912" s="1">
        <v>93910</v>
      </c>
      <c r="B93912" s="1" t="s">
        <v>93780</v>
      </c>
      <c r="C93912" s="1" t="s">
        <v>60</v>
      </c>
    </row>
    <row r="93913" spans="1:3" x14ac:dyDescent="0.2">
      <c r="A93913" s="1">
        <v>93911</v>
      </c>
      <c r="B93913" s="1" t="s">
        <v>93781</v>
      </c>
      <c r="C93913" s="1" t="s">
        <v>60</v>
      </c>
    </row>
    <row r="93914" spans="1:3" x14ac:dyDescent="0.2">
      <c r="A93914" s="1">
        <v>93912</v>
      </c>
      <c r="B93914" s="1" t="s">
        <v>93782</v>
      </c>
      <c r="C93914" s="1" t="s">
        <v>60</v>
      </c>
    </row>
    <row r="93915" spans="1:3" x14ac:dyDescent="0.2">
      <c r="A93915" s="1">
        <v>93913</v>
      </c>
      <c r="B93915" s="1" t="s">
        <v>93783</v>
      </c>
      <c r="C93915" s="1" t="s">
        <v>60</v>
      </c>
    </row>
    <row r="93916" spans="1:3" x14ac:dyDescent="0.2">
      <c r="A93916" s="1">
        <v>93914</v>
      </c>
      <c r="B93916" s="1" t="s">
        <v>93784</v>
      </c>
      <c r="C93916" s="1" t="s">
        <v>60</v>
      </c>
    </row>
    <row r="93917" spans="1:3" x14ac:dyDescent="0.2">
      <c r="A93917" s="1">
        <v>93915</v>
      </c>
      <c r="B93917" s="1" t="s">
        <v>93785</v>
      </c>
      <c r="C93917" s="1" t="s">
        <v>60</v>
      </c>
    </row>
    <row r="93918" spans="1:3" x14ac:dyDescent="0.2">
      <c r="A93918" s="1">
        <v>93916</v>
      </c>
      <c r="B93918" s="1" t="s">
        <v>93786</v>
      </c>
      <c r="C93918" s="1" t="s">
        <v>60</v>
      </c>
    </row>
    <row r="93919" spans="1:3" x14ac:dyDescent="0.2">
      <c r="A93919" s="1">
        <v>93917</v>
      </c>
      <c r="B93919" s="1" t="s">
        <v>93787</v>
      </c>
      <c r="C93919" s="1" t="s">
        <v>60</v>
      </c>
    </row>
    <row r="93920" spans="1:3" x14ac:dyDescent="0.2">
      <c r="A93920" s="1">
        <v>93918</v>
      </c>
      <c r="B93920" s="1" t="s">
        <v>93788</v>
      </c>
      <c r="C93920" s="1" t="s">
        <v>60</v>
      </c>
    </row>
    <row r="93921" spans="1:3" x14ac:dyDescent="0.2">
      <c r="A93921" s="1">
        <v>93919</v>
      </c>
      <c r="B93921" s="1" t="s">
        <v>93789</v>
      </c>
      <c r="C93921" s="1" t="s">
        <v>60</v>
      </c>
    </row>
    <row r="93922" spans="1:3" x14ac:dyDescent="0.2">
      <c r="A93922" s="1">
        <v>93920</v>
      </c>
      <c r="B93922" s="1" t="s">
        <v>93790</v>
      </c>
      <c r="C93922" s="1" t="s">
        <v>60</v>
      </c>
    </row>
    <row r="93923" spans="1:3" x14ac:dyDescent="0.2">
      <c r="A93923" s="1">
        <v>93921</v>
      </c>
      <c r="B93923" s="1" t="s">
        <v>93791</v>
      </c>
      <c r="C93923" s="1" t="s">
        <v>60</v>
      </c>
    </row>
    <row r="93924" spans="1:3" x14ac:dyDescent="0.2">
      <c r="A93924" s="1">
        <v>93922</v>
      </c>
      <c r="B93924" s="1" t="s">
        <v>93792</v>
      </c>
      <c r="C93924" s="1" t="s">
        <v>60</v>
      </c>
    </row>
    <row r="93925" spans="1:3" x14ac:dyDescent="0.2">
      <c r="A93925" s="1">
        <v>93923</v>
      </c>
      <c r="B93925" s="1" t="s">
        <v>93793</v>
      </c>
      <c r="C93925" s="1" t="s">
        <v>60</v>
      </c>
    </row>
    <row r="93926" spans="1:3" x14ac:dyDescent="0.2">
      <c r="A93926" s="1">
        <v>93924</v>
      </c>
      <c r="B93926" s="1" t="s">
        <v>93794</v>
      </c>
      <c r="C93926" s="1" t="s">
        <v>60</v>
      </c>
    </row>
    <row r="93927" spans="1:3" x14ac:dyDescent="0.2">
      <c r="A93927" s="1">
        <v>93925</v>
      </c>
      <c r="B93927" s="1" t="s">
        <v>93795</v>
      </c>
      <c r="C93927" s="1" t="s">
        <v>60</v>
      </c>
    </row>
    <row r="93928" spans="1:3" x14ac:dyDescent="0.2">
      <c r="A93928" s="1">
        <v>93926</v>
      </c>
      <c r="B93928" s="1" t="s">
        <v>93796</v>
      </c>
      <c r="C93928" s="1" t="s">
        <v>60</v>
      </c>
    </row>
    <row r="93929" spans="1:3" x14ac:dyDescent="0.2">
      <c r="A93929" s="1">
        <v>93927</v>
      </c>
      <c r="B93929" s="1" t="s">
        <v>93797</v>
      </c>
      <c r="C93929" s="1" t="s">
        <v>60</v>
      </c>
    </row>
    <row r="93930" spans="1:3" x14ac:dyDescent="0.2">
      <c r="A93930" s="1">
        <v>93928</v>
      </c>
      <c r="B93930" s="1" t="s">
        <v>93798</v>
      </c>
      <c r="C93930" s="1" t="s">
        <v>60</v>
      </c>
    </row>
    <row r="93931" spans="1:3" x14ac:dyDescent="0.2">
      <c r="A93931" s="1">
        <v>93929</v>
      </c>
      <c r="B93931" s="1" t="s">
        <v>93799</v>
      </c>
      <c r="C93931" s="1" t="s">
        <v>60</v>
      </c>
    </row>
    <row r="93932" spans="1:3" x14ac:dyDescent="0.2">
      <c r="A93932" s="1">
        <v>93930</v>
      </c>
      <c r="B93932" s="1" t="s">
        <v>93800</v>
      </c>
      <c r="C93932" s="1" t="s">
        <v>60</v>
      </c>
    </row>
    <row r="93933" spans="1:3" x14ac:dyDescent="0.2">
      <c r="A93933" s="1">
        <v>93931</v>
      </c>
      <c r="B93933" s="1" t="s">
        <v>93801</v>
      </c>
      <c r="C93933" s="1" t="s">
        <v>60</v>
      </c>
    </row>
    <row r="93934" spans="1:3" x14ac:dyDescent="0.2">
      <c r="A93934" s="1">
        <v>93932</v>
      </c>
      <c r="B93934" s="1" t="s">
        <v>93802</v>
      </c>
      <c r="C93934" s="1" t="s">
        <v>60</v>
      </c>
    </row>
    <row r="93935" spans="1:3" x14ac:dyDescent="0.2">
      <c r="A93935" s="1">
        <v>93933</v>
      </c>
      <c r="B93935" s="1" t="s">
        <v>93803</v>
      </c>
      <c r="C93935" s="1" t="s">
        <v>60</v>
      </c>
    </row>
    <row r="93936" spans="1:3" x14ac:dyDescent="0.2">
      <c r="A93936" s="1">
        <v>93934</v>
      </c>
      <c r="B93936" s="1" t="s">
        <v>93804</v>
      </c>
      <c r="C93936" s="1" t="s">
        <v>60</v>
      </c>
    </row>
    <row r="93937" spans="1:3" x14ac:dyDescent="0.2">
      <c r="A93937" s="1">
        <v>93935</v>
      </c>
      <c r="B93937" s="1" t="s">
        <v>93805</v>
      </c>
      <c r="C93937" s="1" t="s">
        <v>60</v>
      </c>
    </row>
    <row r="93938" spans="1:3" x14ac:dyDescent="0.2">
      <c r="A93938" s="1">
        <v>93936</v>
      </c>
      <c r="B93938" s="1" t="s">
        <v>93806</v>
      </c>
      <c r="C93938" s="1" t="s">
        <v>60</v>
      </c>
    </row>
    <row r="93939" spans="1:3" x14ac:dyDescent="0.2">
      <c r="A93939" s="1">
        <v>93937</v>
      </c>
      <c r="B93939" s="1" t="s">
        <v>93807</v>
      </c>
      <c r="C93939" s="1" t="s">
        <v>60</v>
      </c>
    </row>
    <row r="93940" spans="1:3" x14ac:dyDescent="0.2">
      <c r="A93940" s="1">
        <v>93938</v>
      </c>
      <c r="B93940" s="1" t="s">
        <v>93808</v>
      </c>
      <c r="C93940" s="1" t="s">
        <v>60</v>
      </c>
    </row>
    <row r="93941" spans="1:3" x14ac:dyDescent="0.2">
      <c r="A93941" s="1">
        <v>93939</v>
      </c>
      <c r="B93941" s="1" t="s">
        <v>93809</v>
      </c>
      <c r="C93941" s="1" t="s">
        <v>60</v>
      </c>
    </row>
    <row r="93942" spans="1:3" x14ac:dyDescent="0.2">
      <c r="A93942" s="1">
        <v>93940</v>
      </c>
      <c r="B93942" s="1" t="s">
        <v>93810</v>
      </c>
      <c r="C93942" s="1" t="s">
        <v>60</v>
      </c>
    </row>
    <row r="93943" spans="1:3" x14ac:dyDescent="0.2">
      <c r="A93943" s="1">
        <v>93941</v>
      </c>
      <c r="B93943" s="1" t="s">
        <v>93811</v>
      </c>
      <c r="C93943" s="1" t="s">
        <v>60</v>
      </c>
    </row>
    <row r="93944" spans="1:3" x14ac:dyDescent="0.2">
      <c r="A93944" s="1">
        <v>93942</v>
      </c>
      <c r="B93944" s="1" t="s">
        <v>93812</v>
      </c>
      <c r="C93944" s="1" t="s">
        <v>60</v>
      </c>
    </row>
    <row r="93945" spans="1:3" x14ac:dyDescent="0.2">
      <c r="A93945" s="1">
        <v>93943</v>
      </c>
      <c r="B93945" s="1" t="s">
        <v>93813</v>
      </c>
      <c r="C93945" s="1" t="s">
        <v>60</v>
      </c>
    </row>
    <row r="93946" spans="1:3" x14ac:dyDescent="0.2">
      <c r="A93946" s="1">
        <v>93944</v>
      </c>
      <c r="B93946" s="1" t="s">
        <v>93814</v>
      </c>
      <c r="C93946" s="1" t="s">
        <v>60</v>
      </c>
    </row>
    <row r="93947" spans="1:3" x14ac:dyDescent="0.2">
      <c r="A93947" s="1">
        <v>93945</v>
      </c>
      <c r="B93947" s="1" t="s">
        <v>93815</v>
      </c>
      <c r="C93947" s="1" t="s">
        <v>60</v>
      </c>
    </row>
    <row r="93948" spans="1:3" x14ac:dyDescent="0.2">
      <c r="A93948" s="1">
        <v>93946</v>
      </c>
      <c r="B93948" s="1" t="s">
        <v>93816</v>
      </c>
      <c r="C93948" s="1" t="s">
        <v>60</v>
      </c>
    </row>
    <row r="93949" spans="1:3" x14ac:dyDescent="0.2">
      <c r="A93949" s="1">
        <v>93947</v>
      </c>
      <c r="B93949" s="1" t="s">
        <v>93817</v>
      </c>
      <c r="C93949" s="1" t="s">
        <v>60</v>
      </c>
    </row>
    <row r="93950" spans="1:3" x14ac:dyDescent="0.2">
      <c r="A93950" s="1">
        <v>93948</v>
      </c>
      <c r="B93950" s="1" t="s">
        <v>93818</v>
      </c>
      <c r="C93950" s="1" t="s">
        <v>60</v>
      </c>
    </row>
    <row r="93951" spans="1:3" x14ac:dyDescent="0.2">
      <c r="A93951" s="1">
        <v>93949</v>
      </c>
      <c r="B93951" s="1" t="s">
        <v>93819</v>
      </c>
      <c r="C93951" s="1" t="s">
        <v>60</v>
      </c>
    </row>
    <row r="93952" spans="1:3" x14ac:dyDescent="0.2">
      <c r="A93952" s="1">
        <v>93950</v>
      </c>
      <c r="B93952" s="1" t="s">
        <v>93820</v>
      </c>
      <c r="C93952" s="1" t="s">
        <v>60</v>
      </c>
    </row>
    <row r="93953" spans="1:3" x14ac:dyDescent="0.2">
      <c r="A93953" s="1">
        <v>93951</v>
      </c>
      <c r="B93953" s="1" t="s">
        <v>93821</v>
      </c>
      <c r="C93953" s="1" t="s">
        <v>60</v>
      </c>
    </row>
    <row r="93954" spans="1:3" x14ac:dyDescent="0.2">
      <c r="A93954" s="1">
        <v>93952</v>
      </c>
      <c r="B93954" s="1" t="s">
        <v>93822</v>
      </c>
      <c r="C93954" s="1" t="s">
        <v>60</v>
      </c>
    </row>
    <row r="93955" spans="1:3" x14ac:dyDescent="0.2">
      <c r="A93955" s="1">
        <v>93953</v>
      </c>
      <c r="B93955" s="1" t="s">
        <v>93823</v>
      </c>
      <c r="C93955" s="1" t="s">
        <v>60</v>
      </c>
    </row>
    <row r="93956" spans="1:3" x14ac:dyDescent="0.2">
      <c r="A93956" s="1">
        <v>93954</v>
      </c>
      <c r="B93956" s="1" t="s">
        <v>93824</v>
      </c>
      <c r="C93956" s="1" t="s">
        <v>60</v>
      </c>
    </row>
    <row r="93957" spans="1:3" x14ac:dyDescent="0.2">
      <c r="A93957" s="1">
        <v>93955</v>
      </c>
      <c r="B93957" s="1" t="s">
        <v>93825</v>
      </c>
      <c r="C93957" s="1" t="s">
        <v>60</v>
      </c>
    </row>
    <row r="93958" spans="1:3" x14ac:dyDescent="0.2">
      <c r="A93958" s="1">
        <v>93956</v>
      </c>
      <c r="B93958" s="1" t="s">
        <v>93826</v>
      </c>
      <c r="C93958" s="1" t="s">
        <v>60</v>
      </c>
    </row>
    <row r="93959" spans="1:3" x14ac:dyDescent="0.2">
      <c r="A93959" s="1">
        <v>93957</v>
      </c>
      <c r="B93959" s="1" t="s">
        <v>93827</v>
      </c>
      <c r="C93959" s="1" t="s">
        <v>60</v>
      </c>
    </row>
    <row r="93960" spans="1:3" x14ac:dyDescent="0.2">
      <c r="A93960" s="1">
        <v>93958</v>
      </c>
      <c r="B93960" s="1" t="s">
        <v>93828</v>
      </c>
      <c r="C93960" s="1" t="s">
        <v>60</v>
      </c>
    </row>
    <row r="93961" spans="1:3" x14ac:dyDescent="0.2">
      <c r="A93961" s="1">
        <v>93959</v>
      </c>
      <c r="B93961" s="1" t="s">
        <v>93829</v>
      </c>
      <c r="C93961" s="1" t="s">
        <v>60</v>
      </c>
    </row>
    <row r="93962" spans="1:3" x14ac:dyDescent="0.2">
      <c r="A93962" s="1">
        <v>93960</v>
      </c>
      <c r="B93962" s="1" t="s">
        <v>93830</v>
      </c>
      <c r="C93962" s="1" t="s">
        <v>60</v>
      </c>
    </row>
    <row r="93963" spans="1:3" x14ac:dyDescent="0.2">
      <c r="A93963" s="1">
        <v>93961</v>
      </c>
      <c r="B93963" s="1" t="s">
        <v>93831</v>
      </c>
      <c r="C93963" s="1" t="s">
        <v>60</v>
      </c>
    </row>
    <row r="93964" spans="1:3" x14ac:dyDescent="0.2">
      <c r="A93964" s="1">
        <v>93962</v>
      </c>
      <c r="B93964" s="1" t="s">
        <v>93832</v>
      </c>
      <c r="C93964" s="1" t="s">
        <v>60</v>
      </c>
    </row>
    <row r="93965" spans="1:3" x14ac:dyDescent="0.2">
      <c r="A93965" s="1">
        <v>93963</v>
      </c>
      <c r="B93965" s="1" t="s">
        <v>93833</v>
      </c>
      <c r="C93965" s="1" t="s">
        <v>60</v>
      </c>
    </row>
    <row r="93966" spans="1:3" x14ac:dyDescent="0.2">
      <c r="A93966" s="1">
        <v>93964</v>
      </c>
      <c r="B93966" s="1" t="s">
        <v>93834</v>
      </c>
      <c r="C93966" s="1" t="s">
        <v>60</v>
      </c>
    </row>
    <row r="93967" spans="1:3" x14ac:dyDescent="0.2">
      <c r="A93967" s="1">
        <v>93965</v>
      </c>
      <c r="B93967" s="1" t="s">
        <v>93835</v>
      </c>
      <c r="C93967" s="1" t="s">
        <v>60</v>
      </c>
    </row>
    <row r="93968" spans="1:3" x14ac:dyDescent="0.2">
      <c r="A93968" s="1">
        <v>93966</v>
      </c>
      <c r="B93968" s="1" t="s">
        <v>93836</v>
      </c>
      <c r="C93968" s="1" t="s">
        <v>60</v>
      </c>
    </row>
    <row r="93969" spans="1:3" x14ac:dyDescent="0.2">
      <c r="A93969" s="1">
        <v>93967</v>
      </c>
      <c r="B93969" s="1" t="s">
        <v>93837</v>
      </c>
      <c r="C93969" s="1" t="s">
        <v>60</v>
      </c>
    </row>
    <row r="93970" spans="1:3" x14ac:dyDescent="0.2">
      <c r="A93970" s="1">
        <v>93968</v>
      </c>
      <c r="B93970" s="1" t="s">
        <v>93838</v>
      </c>
      <c r="C93970" s="1" t="s">
        <v>60</v>
      </c>
    </row>
    <row r="93971" spans="1:3" x14ac:dyDescent="0.2">
      <c r="A93971" s="1">
        <v>93969</v>
      </c>
      <c r="B93971" s="1" t="s">
        <v>93839</v>
      </c>
      <c r="C93971" s="1" t="s">
        <v>60</v>
      </c>
    </row>
    <row r="93972" spans="1:3" x14ac:dyDescent="0.2">
      <c r="A93972" s="1">
        <v>93970</v>
      </c>
      <c r="B93972" s="1" t="s">
        <v>93840</v>
      </c>
      <c r="C93972" s="1" t="s">
        <v>60</v>
      </c>
    </row>
    <row r="93973" spans="1:3" x14ac:dyDescent="0.2">
      <c r="A93973" s="1">
        <v>93971</v>
      </c>
      <c r="B93973" s="1" t="s">
        <v>93841</v>
      </c>
      <c r="C93973" s="1" t="s">
        <v>60</v>
      </c>
    </row>
    <row r="93974" spans="1:3" x14ac:dyDescent="0.2">
      <c r="A93974" s="1">
        <v>93972</v>
      </c>
      <c r="B93974" s="1" t="s">
        <v>93842</v>
      </c>
      <c r="C93974" s="1" t="s">
        <v>60</v>
      </c>
    </row>
    <row r="93975" spans="1:3" x14ac:dyDescent="0.2">
      <c r="A93975" s="1">
        <v>93973</v>
      </c>
      <c r="B93975" s="1" t="s">
        <v>93843</v>
      </c>
      <c r="C93975" s="1" t="s">
        <v>60</v>
      </c>
    </row>
    <row r="93976" spans="1:3" x14ac:dyDescent="0.2">
      <c r="A93976" s="1">
        <v>93974</v>
      </c>
      <c r="B93976" s="1" t="s">
        <v>93844</v>
      </c>
      <c r="C93976" s="1" t="s">
        <v>60</v>
      </c>
    </row>
    <row r="93977" spans="1:3" x14ac:dyDescent="0.2">
      <c r="A93977" s="1">
        <v>93975</v>
      </c>
      <c r="B93977" s="1" t="s">
        <v>93845</v>
      </c>
      <c r="C93977" s="1" t="s">
        <v>60</v>
      </c>
    </row>
    <row r="93978" spans="1:3" x14ac:dyDescent="0.2">
      <c r="A93978" s="1">
        <v>93976</v>
      </c>
      <c r="B93978" s="1" t="s">
        <v>93846</v>
      </c>
      <c r="C93978" s="1" t="s">
        <v>60</v>
      </c>
    </row>
    <row r="93979" spans="1:3" x14ac:dyDescent="0.2">
      <c r="A93979" s="1">
        <v>93977</v>
      </c>
      <c r="B93979" s="1" t="s">
        <v>93847</v>
      </c>
      <c r="C93979" s="1" t="s">
        <v>60</v>
      </c>
    </row>
    <row r="93980" spans="1:3" x14ac:dyDescent="0.2">
      <c r="A93980" s="1">
        <v>93978</v>
      </c>
      <c r="B93980" s="1" t="s">
        <v>93848</v>
      </c>
      <c r="C93980" s="1" t="s">
        <v>60</v>
      </c>
    </row>
    <row r="93981" spans="1:3" x14ac:dyDescent="0.2">
      <c r="A93981" s="1">
        <v>93979</v>
      </c>
      <c r="B93981" s="1" t="s">
        <v>93849</v>
      </c>
      <c r="C93981" s="1" t="s">
        <v>60</v>
      </c>
    </row>
    <row r="93982" spans="1:3" x14ac:dyDescent="0.2">
      <c r="A93982" s="1">
        <v>93980</v>
      </c>
      <c r="B93982" s="1" t="s">
        <v>93850</v>
      </c>
      <c r="C93982" s="1" t="s">
        <v>60</v>
      </c>
    </row>
    <row r="93983" spans="1:3" x14ac:dyDescent="0.2">
      <c r="A93983" s="1">
        <v>93981</v>
      </c>
      <c r="B93983" s="1" t="s">
        <v>93851</v>
      </c>
      <c r="C93983" s="1" t="s">
        <v>60</v>
      </c>
    </row>
    <row r="93984" spans="1:3" x14ac:dyDescent="0.2">
      <c r="A93984" s="1">
        <v>93982</v>
      </c>
      <c r="B93984" s="1" t="s">
        <v>93852</v>
      </c>
      <c r="C93984" s="1" t="s">
        <v>60</v>
      </c>
    </row>
    <row r="93985" spans="1:3" x14ac:dyDescent="0.2">
      <c r="A93985" s="1">
        <v>93983</v>
      </c>
      <c r="B93985" s="1" t="s">
        <v>93853</v>
      </c>
      <c r="C93985" s="1" t="s">
        <v>60</v>
      </c>
    </row>
    <row r="93986" spans="1:3" x14ac:dyDescent="0.2">
      <c r="A93986" s="1">
        <v>93984</v>
      </c>
      <c r="B93986" s="1" t="s">
        <v>93854</v>
      </c>
      <c r="C93986" s="1" t="s">
        <v>60</v>
      </c>
    </row>
    <row r="93987" spans="1:3" x14ac:dyDescent="0.2">
      <c r="A93987" s="1">
        <v>93985</v>
      </c>
      <c r="B93987" s="1" t="s">
        <v>93855</v>
      </c>
      <c r="C93987" s="1" t="s">
        <v>60</v>
      </c>
    </row>
    <row r="93988" spans="1:3" x14ac:dyDescent="0.2">
      <c r="A93988" s="1">
        <v>93986</v>
      </c>
      <c r="B93988" s="1" t="s">
        <v>93856</v>
      </c>
      <c r="C93988" s="1" t="s">
        <v>60</v>
      </c>
    </row>
    <row r="93989" spans="1:3" x14ac:dyDescent="0.2">
      <c r="A93989" s="1">
        <v>93987</v>
      </c>
      <c r="B93989" s="1" t="s">
        <v>93857</v>
      </c>
      <c r="C93989" s="1" t="s">
        <v>60</v>
      </c>
    </row>
    <row r="93990" spans="1:3" x14ac:dyDescent="0.2">
      <c r="A93990" s="1">
        <v>93988</v>
      </c>
      <c r="B93990" s="1" t="s">
        <v>93858</v>
      </c>
      <c r="C93990" s="1" t="s">
        <v>60</v>
      </c>
    </row>
    <row r="93991" spans="1:3" x14ac:dyDescent="0.2">
      <c r="A93991" s="1">
        <v>93989</v>
      </c>
      <c r="B93991" s="1" t="s">
        <v>93859</v>
      </c>
      <c r="C93991" s="1" t="s">
        <v>60</v>
      </c>
    </row>
    <row r="93992" spans="1:3" x14ac:dyDescent="0.2">
      <c r="A93992" s="1">
        <v>93990</v>
      </c>
      <c r="B93992" s="1" t="s">
        <v>93860</v>
      </c>
      <c r="C93992" s="1" t="s">
        <v>60</v>
      </c>
    </row>
    <row r="93993" spans="1:3" x14ac:dyDescent="0.2">
      <c r="A93993" s="1">
        <v>93991</v>
      </c>
      <c r="B93993" s="1" t="s">
        <v>93861</v>
      </c>
      <c r="C93993" s="1" t="s">
        <v>60</v>
      </c>
    </row>
    <row r="93994" spans="1:3" x14ac:dyDescent="0.2">
      <c r="A93994" s="1">
        <v>93992</v>
      </c>
      <c r="B93994" s="1" t="s">
        <v>93862</v>
      </c>
      <c r="C93994" s="1" t="s">
        <v>60</v>
      </c>
    </row>
    <row r="93995" spans="1:3" x14ac:dyDescent="0.2">
      <c r="A93995" s="1">
        <v>93993</v>
      </c>
      <c r="B93995" s="1" t="s">
        <v>93863</v>
      </c>
      <c r="C93995" s="1" t="s">
        <v>60</v>
      </c>
    </row>
    <row r="93996" spans="1:3" x14ac:dyDescent="0.2">
      <c r="A93996" s="1">
        <v>93994</v>
      </c>
      <c r="B93996" s="1" t="s">
        <v>93864</v>
      </c>
      <c r="C93996" s="1" t="s">
        <v>60</v>
      </c>
    </row>
    <row r="93997" spans="1:3" x14ac:dyDescent="0.2">
      <c r="A93997" s="1">
        <v>93995</v>
      </c>
      <c r="B93997" s="1" t="s">
        <v>93865</v>
      </c>
      <c r="C93997" s="1" t="s">
        <v>60</v>
      </c>
    </row>
    <row r="93998" spans="1:3" x14ac:dyDescent="0.2">
      <c r="A93998" s="1">
        <v>93996</v>
      </c>
      <c r="B93998" s="1" t="s">
        <v>93866</v>
      </c>
      <c r="C93998" s="1" t="s">
        <v>60</v>
      </c>
    </row>
    <row r="93999" spans="1:3" x14ac:dyDescent="0.2">
      <c r="A93999" s="1">
        <v>93997</v>
      </c>
      <c r="B93999" s="1" t="s">
        <v>93867</v>
      </c>
      <c r="C93999" s="1" t="s">
        <v>60</v>
      </c>
    </row>
    <row r="94000" spans="1:3" x14ac:dyDescent="0.2">
      <c r="A94000" s="1">
        <v>93998</v>
      </c>
      <c r="B94000" s="1" t="s">
        <v>93868</v>
      </c>
      <c r="C94000" s="1" t="s">
        <v>60</v>
      </c>
    </row>
    <row r="94001" spans="1:3" x14ac:dyDescent="0.2">
      <c r="A94001" s="1">
        <v>93999</v>
      </c>
      <c r="B94001" s="1" t="s">
        <v>93869</v>
      </c>
      <c r="C94001" s="1" t="s">
        <v>60</v>
      </c>
    </row>
    <row r="94002" spans="1:3" x14ac:dyDescent="0.2">
      <c r="A94002" s="1">
        <v>94000</v>
      </c>
      <c r="B94002" s="1" t="s">
        <v>93870</v>
      </c>
      <c r="C94002" s="1" t="s">
        <v>60</v>
      </c>
    </row>
    <row r="94003" spans="1:3" x14ac:dyDescent="0.2">
      <c r="A94003" s="1">
        <v>94001</v>
      </c>
      <c r="B94003" s="1" t="s">
        <v>93871</v>
      </c>
      <c r="C94003" s="1" t="s">
        <v>60</v>
      </c>
    </row>
    <row r="94004" spans="1:3" x14ac:dyDescent="0.2">
      <c r="A94004" s="1">
        <v>94002</v>
      </c>
      <c r="B94004" s="1" t="s">
        <v>93872</v>
      </c>
      <c r="C94004" s="1" t="s">
        <v>60</v>
      </c>
    </row>
    <row r="94005" spans="1:3" x14ac:dyDescent="0.2">
      <c r="A94005" s="1">
        <v>94003</v>
      </c>
      <c r="B94005" s="1" t="s">
        <v>93873</v>
      </c>
      <c r="C94005" s="1" t="s">
        <v>60</v>
      </c>
    </row>
    <row r="94006" spans="1:3" x14ac:dyDescent="0.2">
      <c r="A94006" s="1">
        <v>94004</v>
      </c>
      <c r="B94006" s="1" t="s">
        <v>93874</v>
      </c>
      <c r="C94006" s="1" t="s">
        <v>60</v>
      </c>
    </row>
    <row r="94007" spans="1:3" x14ac:dyDescent="0.2">
      <c r="A94007" s="1">
        <v>94005</v>
      </c>
      <c r="B94007" s="1" t="s">
        <v>93875</v>
      </c>
      <c r="C94007" s="1" t="s">
        <v>60</v>
      </c>
    </row>
    <row r="94008" spans="1:3" x14ac:dyDescent="0.2">
      <c r="A94008" s="1">
        <v>94006</v>
      </c>
      <c r="B94008" s="1" t="s">
        <v>93876</v>
      </c>
      <c r="C94008" s="1" t="s">
        <v>60</v>
      </c>
    </row>
    <row r="94009" spans="1:3" x14ac:dyDescent="0.2">
      <c r="A94009" s="1">
        <v>94007</v>
      </c>
      <c r="B94009" s="1" t="s">
        <v>93877</v>
      </c>
      <c r="C94009" s="1" t="s">
        <v>60</v>
      </c>
    </row>
    <row r="94010" spans="1:3" x14ac:dyDescent="0.2">
      <c r="A94010" s="1">
        <v>94008</v>
      </c>
      <c r="B94010" s="1" t="s">
        <v>93878</v>
      </c>
      <c r="C94010" s="1" t="s">
        <v>60</v>
      </c>
    </row>
    <row r="94011" spans="1:3" x14ac:dyDescent="0.2">
      <c r="A94011" s="1">
        <v>94009</v>
      </c>
      <c r="B94011" s="1" t="s">
        <v>93879</v>
      </c>
      <c r="C94011" s="1" t="s">
        <v>60</v>
      </c>
    </row>
    <row r="94012" spans="1:3" x14ac:dyDescent="0.2">
      <c r="A94012" s="1">
        <v>94010</v>
      </c>
      <c r="B94012" s="1" t="s">
        <v>93880</v>
      </c>
      <c r="C94012" s="1" t="s">
        <v>60</v>
      </c>
    </row>
    <row r="94013" spans="1:3" x14ac:dyDescent="0.2">
      <c r="A94013" s="1">
        <v>94011</v>
      </c>
      <c r="B94013" s="1" t="s">
        <v>93881</v>
      </c>
      <c r="C94013" s="1" t="s">
        <v>60</v>
      </c>
    </row>
    <row r="94014" spans="1:3" x14ac:dyDescent="0.2">
      <c r="A94014" s="1">
        <v>94012</v>
      </c>
      <c r="B94014" s="1" t="s">
        <v>93882</v>
      </c>
      <c r="C94014" s="1" t="s">
        <v>60</v>
      </c>
    </row>
    <row r="94015" spans="1:3" x14ac:dyDescent="0.2">
      <c r="A94015" s="1">
        <v>94013</v>
      </c>
      <c r="B94015" s="1" t="s">
        <v>93883</v>
      </c>
      <c r="C94015" s="1" t="s">
        <v>60</v>
      </c>
    </row>
    <row r="94016" spans="1:3" x14ac:dyDescent="0.2">
      <c r="A94016" s="1">
        <v>94014</v>
      </c>
      <c r="B94016" s="1" t="s">
        <v>93884</v>
      </c>
      <c r="C94016" s="1" t="s">
        <v>60</v>
      </c>
    </row>
    <row r="94017" spans="1:3" x14ac:dyDescent="0.2">
      <c r="A94017" s="1">
        <v>94015</v>
      </c>
      <c r="B94017" s="1" t="s">
        <v>93885</v>
      </c>
      <c r="C94017" s="1" t="s">
        <v>60</v>
      </c>
    </row>
    <row r="94018" spans="1:3" x14ac:dyDescent="0.2">
      <c r="A94018" s="1">
        <v>94016</v>
      </c>
      <c r="B94018" s="1" t="s">
        <v>93886</v>
      </c>
      <c r="C94018" s="1" t="s">
        <v>60</v>
      </c>
    </row>
    <row r="94019" spans="1:3" x14ac:dyDescent="0.2">
      <c r="A94019" s="1">
        <v>94017</v>
      </c>
      <c r="B94019" s="1" t="s">
        <v>93887</v>
      </c>
      <c r="C94019" s="1" t="s">
        <v>60</v>
      </c>
    </row>
    <row r="94020" spans="1:3" x14ac:dyDescent="0.2">
      <c r="A94020" s="1">
        <v>94018</v>
      </c>
      <c r="B94020" s="1" t="s">
        <v>93888</v>
      </c>
      <c r="C94020" s="1" t="s">
        <v>60</v>
      </c>
    </row>
    <row r="94021" spans="1:3" x14ac:dyDescent="0.2">
      <c r="A94021" s="1">
        <v>94019</v>
      </c>
      <c r="B94021" s="1" t="s">
        <v>93889</v>
      </c>
      <c r="C94021" s="1" t="s">
        <v>60</v>
      </c>
    </row>
    <row r="94022" spans="1:3" x14ac:dyDescent="0.2">
      <c r="A94022" s="1">
        <v>94020</v>
      </c>
      <c r="B94022" s="1" t="s">
        <v>93890</v>
      </c>
      <c r="C94022" s="1" t="s">
        <v>60</v>
      </c>
    </row>
    <row r="94023" spans="1:3" x14ac:dyDescent="0.2">
      <c r="A94023" s="1">
        <v>94021</v>
      </c>
      <c r="B94023" s="1" t="s">
        <v>93891</v>
      </c>
      <c r="C94023" s="1" t="s">
        <v>60</v>
      </c>
    </row>
    <row r="94024" spans="1:3" x14ac:dyDescent="0.2">
      <c r="A94024" s="1">
        <v>94022</v>
      </c>
      <c r="B94024" s="1" t="s">
        <v>93892</v>
      </c>
      <c r="C94024" s="1" t="s">
        <v>60</v>
      </c>
    </row>
    <row r="94025" spans="1:3" x14ac:dyDescent="0.2">
      <c r="A94025" s="1">
        <v>94023</v>
      </c>
      <c r="B94025" s="1" t="s">
        <v>93893</v>
      </c>
      <c r="C94025" s="1" t="s">
        <v>60</v>
      </c>
    </row>
    <row r="94026" spans="1:3" x14ac:dyDescent="0.2">
      <c r="A94026" s="1">
        <v>94024</v>
      </c>
      <c r="B94026" s="1" t="s">
        <v>93894</v>
      </c>
      <c r="C94026" s="1" t="s">
        <v>60</v>
      </c>
    </row>
    <row r="94027" spans="1:3" x14ac:dyDescent="0.2">
      <c r="A94027" s="1">
        <v>94025</v>
      </c>
      <c r="B94027" s="1" t="s">
        <v>93895</v>
      </c>
      <c r="C94027" s="1" t="s">
        <v>60</v>
      </c>
    </row>
    <row r="94028" spans="1:3" x14ac:dyDescent="0.2">
      <c r="A94028" s="1">
        <v>94026</v>
      </c>
      <c r="B94028" s="1" t="s">
        <v>93896</v>
      </c>
      <c r="C94028" s="1" t="s">
        <v>60</v>
      </c>
    </row>
    <row r="94029" spans="1:3" x14ac:dyDescent="0.2">
      <c r="A94029" s="1">
        <v>94027</v>
      </c>
      <c r="B94029" s="1" t="s">
        <v>93897</v>
      </c>
      <c r="C94029" s="1" t="s">
        <v>60</v>
      </c>
    </row>
    <row r="94030" spans="1:3" x14ac:dyDescent="0.2">
      <c r="A94030" s="1">
        <v>94028</v>
      </c>
      <c r="B94030" s="1" t="s">
        <v>93898</v>
      </c>
      <c r="C94030" s="1" t="s">
        <v>60</v>
      </c>
    </row>
    <row r="94031" spans="1:3" x14ac:dyDescent="0.2">
      <c r="A94031" s="1">
        <v>94029</v>
      </c>
      <c r="B94031" s="1" t="s">
        <v>93899</v>
      </c>
      <c r="C94031" s="1" t="s">
        <v>60</v>
      </c>
    </row>
    <row r="94032" spans="1:3" x14ac:dyDescent="0.2">
      <c r="A94032" s="1">
        <v>94030</v>
      </c>
      <c r="B94032" s="1" t="s">
        <v>93900</v>
      </c>
      <c r="C94032" s="1" t="s">
        <v>60</v>
      </c>
    </row>
    <row r="94033" spans="1:3" x14ac:dyDescent="0.2">
      <c r="A94033" s="1">
        <v>94031</v>
      </c>
      <c r="B94033" s="1" t="s">
        <v>93901</v>
      </c>
      <c r="C94033" s="1" t="s">
        <v>60</v>
      </c>
    </row>
    <row r="94034" spans="1:3" x14ac:dyDescent="0.2">
      <c r="A94034" s="1">
        <v>94032</v>
      </c>
      <c r="B94034" s="1" t="s">
        <v>93902</v>
      </c>
      <c r="C94034" s="1" t="s">
        <v>60</v>
      </c>
    </row>
    <row r="94035" spans="1:3" x14ac:dyDescent="0.2">
      <c r="A94035" s="1">
        <v>94033</v>
      </c>
      <c r="B94035" s="1" t="s">
        <v>93903</v>
      </c>
      <c r="C94035" s="1" t="s">
        <v>60</v>
      </c>
    </row>
    <row r="94036" spans="1:3" x14ac:dyDescent="0.2">
      <c r="A94036" s="1">
        <v>94034</v>
      </c>
      <c r="B94036" s="1" t="s">
        <v>93904</v>
      </c>
      <c r="C94036" s="1" t="s">
        <v>60</v>
      </c>
    </row>
    <row r="94037" spans="1:3" x14ac:dyDescent="0.2">
      <c r="A94037" s="1">
        <v>94035</v>
      </c>
      <c r="B94037" s="1" t="s">
        <v>93905</v>
      </c>
      <c r="C94037" s="1" t="s">
        <v>60</v>
      </c>
    </row>
    <row r="94038" spans="1:3" x14ac:dyDescent="0.2">
      <c r="A94038" s="1">
        <v>94036</v>
      </c>
      <c r="B94038" s="1" t="s">
        <v>93906</v>
      </c>
      <c r="C94038" s="1" t="s">
        <v>60</v>
      </c>
    </row>
    <row r="94039" spans="1:3" x14ac:dyDescent="0.2">
      <c r="A94039" s="1">
        <v>94037</v>
      </c>
      <c r="B94039" s="1" t="s">
        <v>93907</v>
      </c>
      <c r="C94039" s="1" t="s">
        <v>60</v>
      </c>
    </row>
    <row r="94040" spans="1:3" x14ac:dyDescent="0.2">
      <c r="A94040" s="1">
        <v>94038</v>
      </c>
      <c r="B94040" s="1" t="s">
        <v>93908</v>
      </c>
      <c r="C94040" s="1" t="s">
        <v>60</v>
      </c>
    </row>
    <row r="94041" spans="1:3" x14ac:dyDescent="0.2">
      <c r="A94041" s="1">
        <v>94039</v>
      </c>
      <c r="B94041" s="1" t="s">
        <v>93909</v>
      </c>
      <c r="C94041" s="1" t="s">
        <v>60</v>
      </c>
    </row>
    <row r="94042" spans="1:3" x14ac:dyDescent="0.2">
      <c r="A94042" s="1">
        <v>94040</v>
      </c>
      <c r="B94042" s="1" t="s">
        <v>93910</v>
      </c>
      <c r="C94042" s="1" t="s">
        <v>60</v>
      </c>
    </row>
    <row r="94043" spans="1:3" x14ac:dyDescent="0.2">
      <c r="A94043" s="1">
        <v>94041</v>
      </c>
      <c r="B94043" s="1" t="s">
        <v>93911</v>
      </c>
      <c r="C94043" s="1" t="s">
        <v>60</v>
      </c>
    </row>
    <row r="94044" spans="1:3" x14ac:dyDescent="0.2">
      <c r="A94044" s="1">
        <v>94042</v>
      </c>
      <c r="B94044" s="1" t="s">
        <v>93912</v>
      </c>
      <c r="C94044" s="1" t="s">
        <v>60</v>
      </c>
    </row>
    <row r="94045" spans="1:3" x14ac:dyDescent="0.2">
      <c r="A94045" s="1">
        <v>94043</v>
      </c>
      <c r="B94045" s="1" t="s">
        <v>93913</v>
      </c>
      <c r="C94045" s="1" t="s">
        <v>60</v>
      </c>
    </row>
    <row r="94046" spans="1:3" x14ac:dyDescent="0.2">
      <c r="A94046" s="1">
        <v>94044</v>
      </c>
      <c r="B94046" s="1" t="s">
        <v>93914</v>
      </c>
      <c r="C94046" s="1" t="s">
        <v>60</v>
      </c>
    </row>
    <row r="94047" spans="1:3" x14ac:dyDescent="0.2">
      <c r="A94047" s="1">
        <v>94045</v>
      </c>
      <c r="B94047" s="1" t="s">
        <v>93915</v>
      </c>
      <c r="C94047" s="1" t="s">
        <v>60</v>
      </c>
    </row>
    <row r="94048" spans="1:3" x14ac:dyDescent="0.2">
      <c r="A94048" s="1">
        <v>94046</v>
      </c>
      <c r="B94048" s="1" t="s">
        <v>93916</v>
      </c>
      <c r="C94048" s="1" t="s">
        <v>60</v>
      </c>
    </row>
    <row r="94049" spans="1:3" x14ac:dyDescent="0.2">
      <c r="A94049" s="1">
        <v>94047</v>
      </c>
      <c r="B94049" s="1" t="s">
        <v>93917</v>
      </c>
      <c r="C94049" s="1" t="s">
        <v>60</v>
      </c>
    </row>
    <row r="94050" spans="1:3" x14ac:dyDescent="0.2">
      <c r="A94050" s="1">
        <v>94048</v>
      </c>
      <c r="B94050" s="1" t="s">
        <v>93918</v>
      </c>
      <c r="C94050" s="1" t="s">
        <v>60</v>
      </c>
    </row>
    <row r="94051" spans="1:3" x14ac:dyDescent="0.2">
      <c r="A94051" s="1">
        <v>94049</v>
      </c>
      <c r="B94051" s="1" t="s">
        <v>93919</v>
      </c>
      <c r="C94051" s="1" t="s">
        <v>60</v>
      </c>
    </row>
    <row r="94052" spans="1:3" x14ac:dyDescent="0.2">
      <c r="A94052" s="1">
        <v>94050</v>
      </c>
      <c r="B94052" s="1" t="s">
        <v>93920</v>
      </c>
      <c r="C94052" s="1" t="s">
        <v>60</v>
      </c>
    </row>
    <row r="94053" spans="1:3" x14ac:dyDescent="0.2">
      <c r="A94053" s="1">
        <v>94051</v>
      </c>
      <c r="B94053" s="1" t="s">
        <v>93921</v>
      </c>
      <c r="C94053" s="1" t="s">
        <v>60</v>
      </c>
    </row>
    <row r="94054" spans="1:3" x14ac:dyDescent="0.2">
      <c r="A94054" s="1">
        <v>94052</v>
      </c>
      <c r="B94054" s="1" t="s">
        <v>93922</v>
      </c>
      <c r="C94054" s="1" t="s">
        <v>60</v>
      </c>
    </row>
    <row r="94055" spans="1:3" x14ac:dyDescent="0.2">
      <c r="A94055" s="1">
        <v>94053</v>
      </c>
      <c r="B94055" s="1" t="s">
        <v>93923</v>
      </c>
      <c r="C94055" s="1" t="s">
        <v>60</v>
      </c>
    </row>
    <row r="94056" spans="1:3" x14ac:dyDescent="0.2">
      <c r="A94056" s="1">
        <v>94054</v>
      </c>
      <c r="B94056" s="1" t="s">
        <v>93924</v>
      </c>
      <c r="C94056" s="1" t="s">
        <v>5</v>
      </c>
    </row>
    <row r="94057" spans="1:3" x14ac:dyDescent="0.2">
      <c r="A94057" s="1">
        <v>94055</v>
      </c>
      <c r="B94057" s="1" t="s">
        <v>93925</v>
      </c>
      <c r="C94057" s="1" t="s">
        <v>60</v>
      </c>
    </row>
    <row r="94058" spans="1:3" x14ac:dyDescent="0.2">
      <c r="A94058" s="1">
        <v>94056</v>
      </c>
      <c r="B94058" s="1" t="s">
        <v>93926</v>
      </c>
      <c r="C94058" s="1" t="s">
        <v>60</v>
      </c>
    </row>
    <row r="94059" spans="1:3" x14ac:dyDescent="0.2">
      <c r="A94059" s="1">
        <v>94057</v>
      </c>
      <c r="B94059" s="1" t="s">
        <v>93927</v>
      </c>
      <c r="C94059" s="1" t="s">
        <v>60</v>
      </c>
    </row>
    <row r="94060" spans="1:3" x14ac:dyDescent="0.2">
      <c r="A94060" s="1">
        <v>94058</v>
      </c>
      <c r="B94060" s="1" t="s">
        <v>93928</v>
      </c>
      <c r="C94060" s="1" t="s">
        <v>60</v>
      </c>
    </row>
    <row r="94061" spans="1:3" x14ac:dyDescent="0.2">
      <c r="A94061" s="1">
        <v>94059</v>
      </c>
      <c r="B94061" s="1" t="s">
        <v>93929</v>
      </c>
      <c r="C94061" s="1" t="s">
        <v>60</v>
      </c>
    </row>
    <row r="94062" spans="1:3" x14ac:dyDescent="0.2">
      <c r="A94062" s="1">
        <v>94060</v>
      </c>
      <c r="B94062" s="1" t="s">
        <v>93930</v>
      </c>
      <c r="C94062" s="1" t="s">
        <v>60</v>
      </c>
    </row>
    <row r="94063" spans="1:3" x14ac:dyDescent="0.2">
      <c r="A94063" s="1">
        <v>94061</v>
      </c>
      <c r="B94063" s="1" t="s">
        <v>93931</v>
      </c>
      <c r="C94063" s="1" t="s">
        <v>60</v>
      </c>
    </row>
    <row r="94064" spans="1:3" x14ac:dyDescent="0.2">
      <c r="A94064" s="1">
        <v>94062</v>
      </c>
      <c r="B94064" s="1" t="s">
        <v>93932</v>
      </c>
      <c r="C94064" s="1" t="s">
        <v>60</v>
      </c>
    </row>
    <row r="94065" spans="1:3" x14ac:dyDescent="0.2">
      <c r="A94065" s="1">
        <v>94063</v>
      </c>
      <c r="B94065" s="1" t="s">
        <v>93933</v>
      </c>
      <c r="C94065" s="1" t="s">
        <v>60</v>
      </c>
    </row>
    <row r="94066" spans="1:3" x14ac:dyDescent="0.2">
      <c r="A94066" s="1">
        <v>94064</v>
      </c>
      <c r="B94066" s="1" t="s">
        <v>93934</v>
      </c>
      <c r="C94066" s="1" t="s">
        <v>60</v>
      </c>
    </row>
    <row r="94067" spans="1:3" x14ac:dyDescent="0.2">
      <c r="A94067" s="1">
        <v>94065</v>
      </c>
      <c r="B94067" s="1" t="s">
        <v>93935</v>
      </c>
      <c r="C94067" s="1" t="s">
        <v>60</v>
      </c>
    </row>
    <row r="94068" spans="1:3" x14ac:dyDescent="0.2">
      <c r="A94068" s="1">
        <v>94066</v>
      </c>
      <c r="B94068" s="1" t="s">
        <v>93936</v>
      </c>
      <c r="C94068" s="1" t="s">
        <v>60</v>
      </c>
    </row>
    <row r="94069" spans="1:3" x14ac:dyDescent="0.2">
      <c r="A94069" s="1">
        <v>94067</v>
      </c>
      <c r="B94069" s="1" t="s">
        <v>93937</v>
      </c>
      <c r="C94069" s="1" t="s">
        <v>60</v>
      </c>
    </row>
    <row r="94070" spans="1:3" x14ac:dyDescent="0.2">
      <c r="A94070" s="1">
        <v>94068</v>
      </c>
      <c r="B94070" s="1" t="s">
        <v>93938</v>
      </c>
      <c r="C94070" s="1" t="s">
        <v>60</v>
      </c>
    </row>
    <row r="94071" spans="1:3" x14ac:dyDescent="0.2">
      <c r="A94071" s="1">
        <v>94069</v>
      </c>
      <c r="B94071" s="1" t="s">
        <v>93939</v>
      </c>
      <c r="C94071" s="1" t="s">
        <v>60</v>
      </c>
    </row>
    <row r="94072" spans="1:3" x14ac:dyDescent="0.2">
      <c r="A94072" s="1">
        <v>94070</v>
      </c>
      <c r="B94072" s="1" t="s">
        <v>93940</v>
      </c>
      <c r="C94072" s="1" t="s">
        <v>60</v>
      </c>
    </row>
    <row r="94073" spans="1:3" x14ac:dyDescent="0.2">
      <c r="A94073" s="1">
        <v>94071</v>
      </c>
      <c r="B94073" s="1" t="s">
        <v>93941</v>
      </c>
      <c r="C94073" s="1" t="s">
        <v>60</v>
      </c>
    </row>
    <row r="94074" spans="1:3" x14ac:dyDescent="0.2">
      <c r="A94074" s="1">
        <v>94072</v>
      </c>
      <c r="B94074" s="1" t="s">
        <v>93942</v>
      </c>
      <c r="C94074" s="1" t="s">
        <v>60</v>
      </c>
    </row>
    <row r="94075" spans="1:3" x14ac:dyDescent="0.2">
      <c r="A94075" s="1">
        <v>94073</v>
      </c>
      <c r="B94075" s="1" t="s">
        <v>93943</v>
      </c>
      <c r="C94075" s="1" t="s">
        <v>60</v>
      </c>
    </row>
    <row r="94076" spans="1:3" x14ac:dyDescent="0.2">
      <c r="A94076" s="1">
        <v>94074</v>
      </c>
      <c r="B94076" s="1" t="s">
        <v>93944</v>
      </c>
      <c r="C94076" s="1" t="s">
        <v>60</v>
      </c>
    </row>
    <row r="94077" spans="1:3" x14ac:dyDescent="0.2">
      <c r="A94077" s="1">
        <v>94075</v>
      </c>
      <c r="B94077" s="1" t="s">
        <v>93945</v>
      </c>
      <c r="C94077" s="1" t="s">
        <v>60</v>
      </c>
    </row>
    <row r="94078" spans="1:3" x14ac:dyDescent="0.2">
      <c r="A94078" s="1">
        <v>94076</v>
      </c>
      <c r="B94078" s="1" t="s">
        <v>93946</v>
      </c>
      <c r="C94078" s="1" t="s">
        <v>60</v>
      </c>
    </row>
    <row r="94079" spans="1:3" x14ac:dyDescent="0.2">
      <c r="A94079" s="1">
        <v>94077</v>
      </c>
      <c r="B94079" s="1" t="s">
        <v>93947</v>
      </c>
      <c r="C94079" s="1" t="s">
        <v>60</v>
      </c>
    </row>
    <row r="94080" spans="1:3" x14ac:dyDescent="0.2">
      <c r="A94080" s="1">
        <v>94078</v>
      </c>
      <c r="B94080" s="1" t="s">
        <v>93948</v>
      </c>
      <c r="C94080" s="1" t="s">
        <v>60</v>
      </c>
    </row>
    <row r="94081" spans="1:3" x14ac:dyDescent="0.2">
      <c r="A94081" s="1">
        <v>94079</v>
      </c>
      <c r="B94081" s="1" t="s">
        <v>93949</v>
      </c>
      <c r="C94081" s="1" t="s">
        <v>60</v>
      </c>
    </row>
    <row r="94082" spans="1:3" x14ac:dyDescent="0.2">
      <c r="A94082" s="1">
        <v>94080</v>
      </c>
      <c r="B94082" s="1" t="s">
        <v>93950</v>
      </c>
      <c r="C94082" s="1" t="s">
        <v>60</v>
      </c>
    </row>
    <row r="94083" spans="1:3" x14ac:dyDescent="0.2">
      <c r="A94083" s="1">
        <v>94081</v>
      </c>
      <c r="B94083" s="1" t="s">
        <v>93951</v>
      </c>
      <c r="C94083" s="1" t="s">
        <v>60</v>
      </c>
    </row>
    <row r="94084" spans="1:3" x14ac:dyDescent="0.2">
      <c r="A94084" s="1">
        <v>94082</v>
      </c>
      <c r="B94084" s="1" t="s">
        <v>93952</v>
      </c>
      <c r="C94084" s="1" t="s">
        <v>60</v>
      </c>
    </row>
    <row r="94085" spans="1:3" x14ac:dyDescent="0.2">
      <c r="A94085" s="1">
        <v>94083</v>
      </c>
      <c r="B94085" s="1" t="s">
        <v>93953</v>
      </c>
      <c r="C94085" s="1" t="s">
        <v>60</v>
      </c>
    </row>
    <row r="94086" spans="1:3" x14ac:dyDescent="0.2">
      <c r="A94086" s="1">
        <v>94084</v>
      </c>
      <c r="B94086" s="1" t="s">
        <v>93954</v>
      </c>
      <c r="C94086" s="1" t="s">
        <v>60</v>
      </c>
    </row>
    <row r="94087" spans="1:3" x14ac:dyDescent="0.2">
      <c r="A94087" s="1">
        <v>94085</v>
      </c>
      <c r="B94087" s="1" t="s">
        <v>93955</v>
      </c>
      <c r="C94087" s="1" t="s">
        <v>60</v>
      </c>
    </row>
    <row r="94088" spans="1:3" x14ac:dyDescent="0.2">
      <c r="A94088" s="1">
        <v>94086</v>
      </c>
      <c r="B94088" s="1" t="s">
        <v>93956</v>
      </c>
      <c r="C94088" s="1" t="s">
        <v>5</v>
      </c>
    </row>
    <row r="94089" spans="1:3" x14ac:dyDescent="0.2">
      <c r="A94089" s="1">
        <v>94087</v>
      </c>
      <c r="B94089" s="1" t="s">
        <v>93957</v>
      </c>
      <c r="C94089" s="1" t="s">
        <v>60</v>
      </c>
    </row>
    <row r="94090" spans="1:3" x14ac:dyDescent="0.2">
      <c r="A94090" s="1">
        <v>94088</v>
      </c>
      <c r="B94090" s="1" t="s">
        <v>93958</v>
      </c>
      <c r="C94090" s="1" t="s">
        <v>60</v>
      </c>
    </row>
    <row r="94091" spans="1:3" x14ac:dyDescent="0.2">
      <c r="A94091" s="1">
        <v>94089</v>
      </c>
      <c r="B94091" s="1" t="s">
        <v>93959</v>
      </c>
      <c r="C94091" s="1" t="s">
        <v>5</v>
      </c>
    </row>
    <row r="94092" spans="1:3" x14ac:dyDescent="0.2">
      <c r="A94092" s="1">
        <v>94090</v>
      </c>
      <c r="B94092" s="1" t="s">
        <v>93960</v>
      </c>
      <c r="C94092" s="1" t="s">
        <v>5</v>
      </c>
    </row>
    <row r="94093" spans="1:3" x14ac:dyDescent="0.2">
      <c r="A94093" s="1">
        <v>94091</v>
      </c>
      <c r="B94093" s="1" t="s">
        <v>93961</v>
      </c>
      <c r="C94093" s="1" t="s">
        <v>5</v>
      </c>
    </row>
    <row r="94094" spans="1:3" x14ac:dyDescent="0.2">
      <c r="A94094" s="1">
        <v>94092</v>
      </c>
      <c r="B94094" s="1" t="s">
        <v>93962</v>
      </c>
      <c r="C94094" s="1" t="s">
        <v>5</v>
      </c>
    </row>
    <row r="94095" spans="1:3" x14ac:dyDescent="0.2">
      <c r="A94095" s="1">
        <v>94093</v>
      </c>
      <c r="B94095" s="1" t="s">
        <v>93963</v>
      </c>
      <c r="C94095" s="1" t="s">
        <v>60</v>
      </c>
    </row>
    <row r="94096" spans="1:3" x14ac:dyDescent="0.2">
      <c r="A94096" s="1">
        <v>94094</v>
      </c>
      <c r="B94096" s="1" t="s">
        <v>93964</v>
      </c>
      <c r="C94096" s="1" t="s">
        <v>60</v>
      </c>
    </row>
    <row r="94097" spans="1:3" x14ac:dyDescent="0.2">
      <c r="A94097" s="1">
        <v>94095</v>
      </c>
      <c r="B94097" s="1" t="s">
        <v>93965</v>
      </c>
      <c r="C94097" s="1" t="s">
        <v>60</v>
      </c>
    </row>
    <row r="94098" spans="1:3" x14ac:dyDescent="0.2">
      <c r="A94098" s="1">
        <v>94096</v>
      </c>
      <c r="B94098" s="1" t="s">
        <v>93966</v>
      </c>
      <c r="C94098" s="1" t="s">
        <v>60</v>
      </c>
    </row>
    <row r="94099" spans="1:3" x14ac:dyDescent="0.2">
      <c r="A94099" s="1">
        <v>94097</v>
      </c>
      <c r="B94099" s="1" t="s">
        <v>93967</v>
      </c>
      <c r="C94099" s="1" t="s">
        <v>5</v>
      </c>
    </row>
    <row r="94100" spans="1:3" x14ac:dyDescent="0.2">
      <c r="A94100" s="1">
        <v>94098</v>
      </c>
      <c r="B94100" s="1" t="s">
        <v>93968</v>
      </c>
      <c r="C94100" s="1" t="s">
        <v>60</v>
      </c>
    </row>
    <row r="94101" spans="1:3" x14ac:dyDescent="0.2">
      <c r="A94101" s="1">
        <v>94099</v>
      </c>
      <c r="B94101" s="1" t="s">
        <v>93969</v>
      </c>
      <c r="C94101" s="1" t="s">
        <v>60</v>
      </c>
    </row>
    <row r="94102" spans="1:3" x14ac:dyDescent="0.2">
      <c r="A94102" s="1">
        <v>94100</v>
      </c>
      <c r="B94102" s="1" t="s">
        <v>93970</v>
      </c>
      <c r="C94102" s="1" t="s">
        <v>60</v>
      </c>
    </row>
    <row r="94103" spans="1:3" x14ac:dyDescent="0.2">
      <c r="A94103" s="1">
        <v>94101</v>
      </c>
      <c r="B94103" s="1" t="s">
        <v>93971</v>
      </c>
      <c r="C94103" s="1" t="s">
        <v>5</v>
      </c>
    </row>
    <row r="94104" spans="1:3" x14ac:dyDescent="0.2">
      <c r="A94104" s="1">
        <v>94102</v>
      </c>
      <c r="B94104" s="1" t="s">
        <v>93972</v>
      </c>
      <c r="C94104" s="1" t="s">
        <v>60</v>
      </c>
    </row>
    <row r="94105" spans="1:3" x14ac:dyDescent="0.2">
      <c r="A94105" s="1">
        <v>94103</v>
      </c>
      <c r="B94105" s="1" t="s">
        <v>93973</v>
      </c>
      <c r="C94105" s="1" t="s">
        <v>60</v>
      </c>
    </row>
    <row r="94106" spans="1:3" x14ac:dyDescent="0.2">
      <c r="A94106" s="1">
        <v>94104</v>
      </c>
      <c r="B94106" s="1" t="s">
        <v>93974</v>
      </c>
      <c r="C94106" s="1" t="s">
        <v>60</v>
      </c>
    </row>
    <row r="94107" spans="1:3" x14ac:dyDescent="0.2">
      <c r="A94107" s="1">
        <v>94105</v>
      </c>
      <c r="B94107" s="1" t="s">
        <v>93975</v>
      </c>
      <c r="C94107" s="1" t="s">
        <v>60</v>
      </c>
    </row>
    <row r="94108" spans="1:3" x14ac:dyDescent="0.2">
      <c r="A94108" s="1">
        <v>94106</v>
      </c>
      <c r="B94108" s="1" t="s">
        <v>93976</v>
      </c>
      <c r="C94108" s="1" t="s">
        <v>60</v>
      </c>
    </row>
    <row r="94109" spans="1:3" x14ac:dyDescent="0.2">
      <c r="A94109" s="1">
        <v>94107</v>
      </c>
      <c r="B94109" s="1" t="s">
        <v>93977</v>
      </c>
      <c r="C94109" s="1" t="s">
        <v>60</v>
      </c>
    </row>
    <row r="94110" spans="1:3" x14ac:dyDescent="0.2">
      <c r="A94110" s="1">
        <v>94108</v>
      </c>
      <c r="B94110" s="1" t="s">
        <v>93978</v>
      </c>
      <c r="C94110" s="1" t="s">
        <v>60</v>
      </c>
    </row>
    <row r="94111" spans="1:3" x14ac:dyDescent="0.2">
      <c r="A94111" s="1">
        <v>94109</v>
      </c>
      <c r="B94111" s="1" t="s">
        <v>93979</v>
      </c>
      <c r="C94111" s="1" t="s">
        <v>60</v>
      </c>
    </row>
    <row r="94112" spans="1:3" x14ac:dyDescent="0.2">
      <c r="A94112" s="1">
        <v>94110</v>
      </c>
      <c r="B94112" s="1" t="s">
        <v>93980</v>
      </c>
      <c r="C94112" s="1" t="s">
        <v>5</v>
      </c>
    </row>
    <row r="94113" spans="1:3" x14ac:dyDescent="0.2">
      <c r="A94113" s="1">
        <v>94111</v>
      </c>
      <c r="B94113" s="1" t="s">
        <v>93981</v>
      </c>
      <c r="C94113" s="1" t="s">
        <v>60</v>
      </c>
    </row>
    <row r="94114" spans="1:3" x14ac:dyDescent="0.2">
      <c r="A94114" s="1">
        <v>94112</v>
      </c>
      <c r="B94114" s="1" t="s">
        <v>93982</v>
      </c>
      <c r="C94114" s="1" t="s">
        <v>60</v>
      </c>
    </row>
    <row r="94115" spans="1:3" x14ac:dyDescent="0.2">
      <c r="A94115" s="1">
        <v>94113</v>
      </c>
      <c r="B94115" s="1" t="s">
        <v>93983</v>
      </c>
      <c r="C94115" s="1" t="s">
        <v>60</v>
      </c>
    </row>
    <row r="94116" spans="1:3" x14ac:dyDescent="0.2">
      <c r="A94116" s="1">
        <v>94114</v>
      </c>
      <c r="B94116" s="1" t="s">
        <v>93984</v>
      </c>
      <c r="C94116" s="1" t="s">
        <v>5</v>
      </c>
    </row>
    <row r="94117" spans="1:3" x14ac:dyDescent="0.2">
      <c r="A94117" s="1">
        <v>94115</v>
      </c>
      <c r="B94117" s="1" t="s">
        <v>93985</v>
      </c>
      <c r="C94117" s="1" t="s">
        <v>60</v>
      </c>
    </row>
    <row r="94118" spans="1:3" x14ac:dyDescent="0.2">
      <c r="A94118" s="1">
        <v>94116</v>
      </c>
      <c r="B94118" s="1" t="s">
        <v>93986</v>
      </c>
      <c r="C94118" s="1" t="s">
        <v>5</v>
      </c>
    </row>
    <row r="94119" spans="1:3" x14ac:dyDescent="0.2">
      <c r="A94119" s="1">
        <v>94117</v>
      </c>
      <c r="B94119" s="1" t="s">
        <v>93987</v>
      </c>
      <c r="C94119" s="1" t="s">
        <v>60</v>
      </c>
    </row>
    <row r="94120" spans="1:3" x14ac:dyDescent="0.2">
      <c r="A94120" s="1">
        <v>94118</v>
      </c>
      <c r="B94120" s="1" t="s">
        <v>93988</v>
      </c>
      <c r="C94120" s="1" t="s">
        <v>60</v>
      </c>
    </row>
    <row r="94121" spans="1:3" x14ac:dyDescent="0.2">
      <c r="A94121" s="1">
        <v>94119</v>
      </c>
      <c r="B94121" s="1" t="s">
        <v>93989</v>
      </c>
      <c r="C94121" s="1" t="s">
        <v>60</v>
      </c>
    </row>
    <row r="94122" spans="1:3" x14ac:dyDescent="0.2">
      <c r="A94122" s="1">
        <v>94120</v>
      </c>
      <c r="B94122" s="1" t="s">
        <v>93990</v>
      </c>
      <c r="C94122" s="1" t="s">
        <v>60</v>
      </c>
    </row>
    <row r="94123" spans="1:3" x14ac:dyDescent="0.2">
      <c r="A94123" s="1">
        <v>94121</v>
      </c>
      <c r="B94123" s="1" t="s">
        <v>93991</v>
      </c>
      <c r="C94123" s="1" t="s">
        <v>60</v>
      </c>
    </row>
    <row r="94124" spans="1:3" x14ac:dyDescent="0.2">
      <c r="A94124" s="1">
        <v>94122</v>
      </c>
      <c r="B94124" s="1" t="s">
        <v>93992</v>
      </c>
      <c r="C94124" s="1" t="s">
        <v>60</v>
      </c>
    </row>
    <row r="94125" spans="1:3" x14ac:dyDescent="0.2">
      <c r="A94125" s="1">
        <v>94123</v>
      </c>
      <c r="B94125" s="1" t="s">
        <v>93993</v>
      </c>
      <c r="C94125" s="1" t="s">
        <v>60</v>
      </c>
    </row>
    <row r="94126" spans="1:3" x14ac:dyDescent="0.2">
      <c r="A94126" s="1">
        <v>94124</v>
      </c>
      <c r="B94126" s="1" t="s">
        <v>93994</v>
      </c>
      <c r="C94126" s="1" t="s">
        <v>60</v>
      </c>
    </row>
    <row r="94127" spans="1:3" x14ac:dyDescent="0.2">
      <c r="A94127" s="1">
        <v>94125</v>
      </c>
      <c r="B94127" s="1" t="s">
        <v>93995</v>
      </c>
      <c r="C94127" s="1" t="s">
        <v>5</v>
      </c>
    </row>
    <row r="94128" spans="1:3" x14ac:dyDescent="0.2">
      <c r="A94128" s="1">
        <v>94126</v>
      </c>
      <c r="B94128" s="1" t="s">
        <v>93996</v>
      </c>
      <c r="C94128" s="1" t="s">
        <v>5</v>
      </c>
    </row>
    <row r="94129" spans="1:3" x14ac:dyDescent="0.2">
      <c r="A94129" s="1">
        <v>94127</v>
      </c>
      <c r="B94129" s="1" t="s">
        <v>93997</v>
      </c>
      <c r="C94129" s="1" t="s">
        <v>60</v>
      </c>
    </row>
    <row r="94130" spans="1:3" x14ac:dyDescent="0.2">
      <c r="A94130" s="1">
        <v>94128</v>
      </c>
      <c r="B94130" s="1" t="s">
        <v>93998</v>
      </c>
      <c r="C94130" s="1" t="s">
        <v>5</v>
      </c>
    </row>
    <row r="94131" spans="1:3" x14ac:dyDescent="0.2">
      <c r="A94131" s="1">
        <v>94129</v>
      </c>
      <c r="B94131" s="1" t="s">
        <v>93999</v>
      </c>
      <c r="C94131" s="1" t="s">
        <v>5</v>
      </c>
    </row>
    <row r="94132" spans="1:3" x14ac:dyDescent="0.2">
      <c r="A94132" s="1">
        <v>94130</v>
      </c>
      <c r="B94132" s="1" t="s">
        <v>94000</v>
      </c>
      <c r="C94132" s="1" t="s">
        <v>5</v>
      </c>
    </row>
    <row r="94133" spans="1:3" x14ac:dyDescent="0.2">
      <c r="A94133" s="1">
        <v>94131</v>
      </c>
      <c r="B94133" s="1" t="s">
        <v>94001</v>
      </c>
      <c r="C94133" s="1" t="s">
        <v>5</v>
      </c>
    </row>
    <row r="94134" spans="1:3" x14ac:dyDescent="0.2">
      <c r="A94134" s="1">
        <v>94132</v>
      </c>
      <c r="B94134" s="1" t="s">
        <v>94002</v>
      </c>
      <c r="C94134" s="1" t="s">
        <v>5</v>
      </c>
    </row>
    <row r="94135" spans="1:3" x14ac:dyDescent="0.2">
      <c r="A94135" s="1">
        <v>94133</v>
      </c>
      <c r="B94135" s="1" t="s">
        <v>94003</v>
      </c>
      <c r="C94135" s="1" t="s">
        <v>5</v>
      </c>
    </row>
    <row r="94136" spans="1:3" x14ac:dyDescent="0.2">
      <c r="A94136" s="1">
        <v>94134</v>
      </c>
      <c r="B94136" s="1" t="s">
        <v>94004</v>
      </c>
      <c r="C94136" s="1" t="s">
        <v>60</v>
      </c>
    </row>
    <row r="94137" spans="1:3" x14ac:dyDescent="0.2">
      <c r="A94137" s="1">
        <v>94135</v>
      </c>
      <c r="B94137" s="1" t="s">
        <v>94005</v>
      </c>
      <c r="C94137" s="1" t="s">
        <v>5</v>
      </c>
    </row>
    <row r="94138" spans="1:3" x14ac:dyDescent="0.2">
      <c r="A94138" s="1">
        <v>94136</v>
      </c>
      <c r="B94138" s="1" t="s">
        <v>94006</v>
      </c>
      <c r="C94138" s="1" t="s">
        <v>60</v>
      </c>
    </row>
    <row r="94139" spans="1:3" x14ac:dyDescent="0.2">
      <c r="A94139" s="1">
        <v>94137</v>
      </c>
      <c r="B94139" s="1" t="s">
        <v>94007</v>
      </c>
      <c r="C94139" s="1" t="s">
        <v>60</v>
      </c>
    </row>
    <row r="94140" spans="1:3" x14ac:dyDescent="0.2">
      <c r="A94140" s="1">
        <v>94138</v>
      </c>
      <c r="B94140" s="1" t="s">
        <v>94008</v>
      </c>
      <c r="C94140" s="1" t="s">
        <v>60</v>
      </c>
    </row>
    <row r="94141" spans="1:3" x14ac:dyDescent="0.2">
      <c r="A94141" s="1">
        <v>94139</v>
      </c>
      <c r="B94141" s="1" t="s">
        <v>94009</v>
      </c>
      <c r="C94141" s="1" t="s">
        <v>60</v>
      </c>
    </row>
    <row r="94142" spans="1:3" x14ac:dyDescent="0.2">
      <c r="A94142" s="1">
        <v>94140</v>
      </c>
      <c r="B94142" s="1" t="s">
        <v>94010</v>
      </c>
      <c r="C94142" s="1" t="s">
        <v>60</v>
      </c>
    </row>
    <row r="94143" spans="1:3" x14ac:dyDescent="0.2">
      <c r="A94143" s="1">
        <v>94141</v>
      </c>
      <c r="B94143" s="1" t="s">
        <v>94011</v>
      </c>
      <c r="C94143" s="1" t="s">
        <v>5</v>
      </c>
    </row>
    <row r="94144" spans="1:3" x14ac:dyDescent="0.2">
      <c r="A94144" s="1">
        <v>94142</v>
      </c>
      <c r="B94144" s="1" t="s">
        <v>94012</v>
      </c>
      <c r="C94144" s="1" t="s">
        <v>60</v>
      </c>
    </row>
    <row r="94145" spans="1:3" x14ac:dyDescent="0.2">
      <c r="A94145" s="1">
        <v>94143</v>
      </c>
      <c r="B94145" s="1" t="s">
        <v>94013</v>
      </c>
      <c r="C94145" s="1" t="s">
        <v>5</v>
      </c>
    </row>
    <row r="94146" spans="1:3" x14ac:dyDescent="0.2">
      <c r="A94146" s="1">
        <v>94144</v>
      </c>
      <c r="B94146" s="1" t="s">
        <v>94014</v>
      </c>
      <c r="C94146" s="1" t="s">
        <v>60</v>
      </c>
    </row>
    <row r="94147" spans="1:3" x14ac:dyDescent="0.2">
      <c r="A94147" s="1">
        <v>94145</v>
      </c>
      <c r="B94147" s="1" t="s">
        <v>94015</v>
      </c>
      <c r="C94147" s="1" t="s">
        <v>60</v>
      </c>
    </row>
    <row r="94148" spans="1:3" x14ac:dyDescent="0.2">
      <c r="A94148" s="1">
        <v>94146</v>
      </c>
      <c r="B94148" s="1" t="s">
        <v>94016</v>
      </c>
      <c r="C94148" s="1" t="s">
        <v>60</v>
      </c>
    </row>
    <row r="94149" spans="1:3" x14ac:dyDescent="0.2">
      <c r="A94149" s="1">
        <v>94147</v>
      </c>
      <c r="B94149" s="1" t="s">
        <v>94017</v>
      </c>
      <c r="C94149" s="1" t="s">
        <v>5</v>
      </c>
    </row>
    <row r="94150" spans="1:3" x14ac:dyDescent="0.2">
      <c r="A94150" s="1">
        <v>94148</v>
      </c>
      <c r="B94150" s="1" t="s">
        <v>94018</v>
      </c>
      <c r="C94150" s="1" t="s">
        <v>60</v>
      </c>
    </row>
    <row r="94151" spans="1:3" x14ac:dyDescent="0.2">
      <c r="A94151" s="1">
        <v>94149</v>
      </c>
      <c r="B94151" s="1" t="s">
        <v>94019</v>
      </c>
      <c r="C94151" s="1" t="s">
        <v>60</v>
      </c>
    </row>
    <row r="94152" spans="1:3" x14ac:dyDescent="0.2">
      <c r="A94152" s="1">
        <v>94150</v>
      </c>
      <c r="B94152" s="1" t="s">
        <v>94020</v>
      </c>
      <c r="C94152" s="1" t="s">
        <v>60</v>
      </c>
    </row>
    <row r="94153" spans="1:3" x14ac:dyDescent="0.2">
      <c r="A94153" s="1">
        <v>94151</v>
      </c>
      <c r="B94153" s="1" t="s">
        <v>94021</v>
      </c>
      <c r="C94153" s="1" t="s">
        <v>5</v>
      </c>
    </row>
    <row r="94154" spans="1:3" x14ac:dyDescent="0.2">
      <c r="A94154" s="1">
        <v>94152</v>
      </c>
      <c r="B94154" s="1" t="s">
        <v>94022</v>
      </c>
      <c r="C94154" s="1" t="s">
        <v>5</v>
      </c>
    </row>
    <row r="94155" spans="1:3" x14ac:dyDescent="0.2">
      <c r="A94155" s="1">
        <v>94153</v>
      </c>
      <c r="B94155" s="1" t="s">
        <v>94023</v>
      </c>
      <c r="C94155" s="1" t="s">
        <v>60</v>
      </c>
    </row>
    <row r="94156" spans="1:3" x14ac:dyDescent="0.2">
      <c r="A94156" s="1">
        <v>94154</v>
      </c>
      <c r="B94156" s="1" t="s">
        <v>94024</v>
      </c>
      <c r="C94156" s="1" t="s">
        <v>5</v>
      </c>
    </row>
    <row r="94157" spans="1:3" x14ac:dyDescent="0.2">
      <c r="A94157" s="1">
        <v>94155</v>
      </c>
      <c r="B94157" s="1" t="s">
        <v>94025</v>
      </c>
      <c r="C94157" s="1" t="s">
        <v>60</v>
      </c>
    </row>
    <row r="94158" spans="1:3" x14ac:dyDescent="0.2">
      <c r="A94158" s="1">
        <v>94156</v>
      </c>
      <c r="B94158" s="1" t="s">
        <v>94026</v>
      </c>
      <c r="C94158" s="1" t="s">
        <v>60</v>
      </c>
    </row>
    <row r="94159" spans="1:3" x14ac:dyDescent="0.2">
      <c r="A94159" s="1">
        <v>94157</v>
      </c>
      <c r="B94159" s="1" t="s">
        <v>94027</v>
      </c>
      <c r="C94159" s="1" t="s">
        <v>5</v>
      </c>
    </row>
    <row r="94160" spans="1:3" x14ac:dyDescent="0.2">
      <c r="A94160" s="1">
        <v>94158</v>
      </c>
      <c r="B94160" s="1" t="s">
        <v>94028</v>
      </c>
      <c r="C94160" s="1" t="s">
        <v>60</v>
      </c>
    </row>
    <row r="94161" spans="1:3" x14ac:dyDescent="0.2">
      <c r="A94161" s="1">
        <v>94159</v>
      </c>
      <c r="B94161" s="1" t="s">
        <v>94029</v>
      </c>
      <c r="C94161" s="1" t="s">
        <v>60</v>
      </c>
    </row>
    <row r="94162" spans="1:3" x14ac:dyDescent="0.2">
      <c r="A94162" s="1">
        <v>94160</v>
      </c>
      <c r="B94162" s="1" t="s">
        <v>94030</v>
      </c>
      <c r="C94162" s="1" t="s">
        <v>60</v>
      </c>
    </row>
    <row r="94163" spans="1:3" x14ac:dyDescent="0.2">
      <c r="A94163" s="1">
        <v>94161</v>
      </c>
      <c r="B94163" s="1" t="s">
        <v>94031</v>
      </c>
      <c r="C94163" s="1" t="s">
        <v>5</v>
      </c>
    </row>
    <row r="94164" spans="1:3" x14ac:dyDescent="0.2">
      <c r="A94164" s="1">
        <v>94162</v>
      </c>
      <c r="B94164" s="1" t="s">
        <v>94032</v>
      </c>
      <c r="C94164" s="1" t="s">
        <v>60</v>
      </c>
    </row>
    <row r="94165" spans="1:3" x14ac:dyDescent="0.2">
      <c r="A94165" s="1">
        <v>94163</v>
      </c>
      <c r="B94165" s="1" t="s">
        <v>94033</v>
      </c>
      <c r="C94165" s="1" t="s">
        <v>60</v>
      </c>
    </row>
    <row r="94166" spans="1:3" x14ac:dyDescent="0.2">
      <c r="A94166" s="1">
        <v>94164</v>
      </c>
      <c r="B94166" s="1" t="s">
        <v>94034</v>
      </c>
      <c r="C94166" s="1" t="s">
        <v>60</v>
      </c>
    </row>
    <row r="94167" spans="1:3" x14ac:dyDescent="0.2">
      <c r="A94167" s="1">
        <v>94165</v>
      </c>
      <c r="B94167" s="1" t="s">
        <v>94035</v>
      </c>
      <c r="C94167" s="1" t="s">
        <v>60</v>
      </c>
    </row>
    <row r="94168" spans="1:3" x14ac:dyDescent="0.2">
      <c r="A94168" s="1">
        <v>94166</v>
      </c>
      <c r="B94168" s="1" t="s">
        <v>94036</v>
      </c>
      <c r="C94168" s="1" t="s">
        <v>60</v>
      </c>
    </row>
    <row r="94169" spans="1:3" x14ac:dyDescent="0.2">
      <c r="A94169" s="1">
        <v>94167</v>
      </c>
      <c r="B94169" s="1" t="s">
        <v>94037</v>
      </c>
      <c r="C94169" s="1" t="s">
        <v>60</v>
      </c>
    </row>
    <row r="94170" spans="1:3" x14ac:dyDescent="0.2">
      <c r="A94170" s="1">
        <v>94168</v>
      </c>
      <c r="B94170" s="1" t="s">
        <v>94038</v>
      </c>
      <c r="C94170" s="1" t="s">
        <v>5</v>
      </c>
    </row>
    <row r="94171" spans="1:3" x14ac:dyDescent="0.2">
      <c r="A94171" s="1">
        <v>94169</v>
      </c>
      <c r="B94171" s="1" t="s">
        <v>94039</v>
      </c>
      <c r="C94171" s="1" t="s">
        <v>60</v>
      </c>
    </row>
    <row r="94172" spans="1:3" x14ac:dyDescent="0.2">
      <c r="A94172" s="1">
        <v>94170</v>
      </c>
      <c r="B94172" s="1" t="s">
        <v>94040</v>
      </c>
      <c r="C94172" s="1" t="s">
        <v>60</v>
      </c>
    </row>
    <row r="94173" spans="1:3" x14ac:dyDescent="0.2">
      <c r="A94173" s="1">
        <v>94171</v>
      </c>
      <c r="B94173" s="1" t="s">
        <v>94041</v>
      </c>
      <c r="C94173" s="1" t="s">
        <v>5</v>
      </c>
    </row>
    <row r="94174" spans="1:3" x14ac:dyDescent="0.2">
      <c r="A94174" s="1">
        <v>94172</v>
      </c>
      <c r="B94174" s="1" t="s">
        <v>94042</v>
      </c>
      <c r="C94174" s="1" t="s">
        <v>60</v>
      </c>
    </row>
    <row r="94175" spans="1:3" x14ac:dyDescent="0.2">
      <c r="A94175" s="1">
        <v>94173</v>
      </c>
      <c r="B94175" s="1" t="s">
        <v>94043</v>
      </c>
      <c r="C94175" s="1" t="s">
        <v>60</v>
      </c>
    </row>
    <row r="94176" spans="1:3" x14ac:dyDescent="0.2">
      <c r="A94176" s="1">
        <v>94174</v>
      </c>
      <c r="B94176" s="1" t="s">
        <v>94044</v>
      </c>
      <c r="C94176" s="1" t="s">
        <v>60</v>
      </c>
    </row>
    <row r="94177" spans="1:3" x14ac:dyDescent="0.2">
      <c r="A94177" s="1">
        <v>94175</v>
      </c>
      <c r="B94177" s="1" t="s">
        <v>94045</v>
      </c>
      <c r="C94177" s="1" t="s">
        <v>60</v>
      </c>
    </row>
    <row r="94178" spans="1:3" x14ac:dyDescent="0.2">
      <c r="A94178" s="1">
        <v>94176</v>
      </c>
      <c r="B94178" s="1" t="s">
        <v>94046</v>
      </c>
      <c r="C94178" s="1" t="s">
        <v>60</v>
      </c>
    </row>
    <row r="94179" spans="1:3" x14ac:dyDescent="0.2">
      <c r="A94179" s="1">
        <v>94177</v>
      </c>
      <c r="B94179" s="1" t="s">
        <v>94047</v>
      </c>
      <c r="C94179" s="1" t="s">
        <v>60</v>
      </c>
    </row>
    <row r="94180" spans="1:3" x14ac:dyDescent="0.2">
      <c r="A94180" s="1">
        <v>94178</v>
      </c>
      <c r="B94180" s="1" t="s">
        <v>94048</v>
      </c>
      <c r="C94180" s="1" t="s">
        <v>60</v>
      </c>
    </row>
    <row r="94181" spans="1:3" x14ac:dyDescent="0.2">
      <c r="A94181" s="1">
        <v>94179</v>
      </c>
      <c r="B94181" s="1" t="s">
        <v>94049</v>
      </c>
      <c r="C94181" s="1" t="s">
        <v>60</v>
      </c>
    </row>
    <row r="94182" spans="1:3" x14ac:dyDescent="0.2">
      <c r="A94182" s="1">
        <v>94180</v>
      </c>
      <c r="B94182" s="1" t="s">
        <v>94050</v>
      </c>
      <c r="C94182" s="1" t="s">
        <v>60</v>
      </c>
    </row>
    <row r="94183" spans="1:3" x14ac:dyDescent="0.2">
      <c r="A94183" s="1">
        <v>94181</v>
      </c>
      <c r="B94183" s="1" t="s">
        <v>94051</v>
      </c>
      <c r="C94183" s="1" t="s">
        <v>60</v>
      </c>
    </row>
    <row r="94184" spans="1:3" x14ac:dyDescent="0.2">
      <c r="A94184" s="1">
        <v>94182</v>
      </c>
      <c r="B94184" s="1" t="s">
        <v>94052</v>
      </c>
      <c r="C94184" s="1" t="s">
        <v>60</v>
      </c>
    </row>
    <row r="94185" spans="1:3" x14ac:dyDescent="0.2">
      <c r="A94185" s="1">
        <v>94183</v>
      </c>
      <c r="B94185" s="1" t="s">
        <v>94053</v>
      </c>
      <c r="C94185" s="1" t="s">
        <v>60</v>
      </c>
    </row>
    <row r="94186" spans="1:3" x14ac:dyDescent="0.2">
      <c r="A94186" s="1">
        <v>94184</v>
      </c>
      <c r="B94186" s="1" t="s">
        <v>94054</v>
      </c>
      <c r="C94186" s="1" t="s">
        <v>60</v>
      </c>
    </row>
    <row r="94187" spans="1:3" x14ac:dyDescent="0.2">
      <c r="A94187" s="1">
        <v>94185</v>
      </c>
      <c r="B94187" s="1" t="s">
        <v>94055</v>
      </c>
      <c r="C94187" s="1" t="s">
        <v>60</v>
      </c>
    </row>
    <row r="94188" spans="1:3" x14ac:dyDescent="0.2">
      <c r="A94188" s="1">
        <v>94186</v>
      </c>
      <c r="B94188" s="1" t="s">
        <v>94056</v>
      </c>
      <c r="C94188" s="1" t="s">
        <v>60</v>
      </c>
    </row>
    <row r="94189" spans="1:3" x14ac:dyDescent="0.2">
      <c r="A94189" s="1">
        <v>94187</v>
      </c>
      <c r="B94189" s="1" t="s">
        <v>94057</v>
      </c>
      <c r="C94189" s="1" t="s">
        <v>60</v>
      </c>
    </row>
    <row r="94190" spans="1:3" x14ac:dyDescent="0.2">
      <c r="A94190" s="1">
        <v>94188</v>
      </c>
      <c r="B94190" s="1" t="s">
        <v>94058</v>
      </c>
      <c r="C94190" s="1" t="s">
        <v>60</v>
      </c>
    </row>
    <row r="94191" spans="1:3" x14ac:dyDescent="0.2">
      <c r="A94191" s="1">
        <v>94189</v>
      </c>
      <c r="B94191" s="1" t="s">
        <v>94059</v>
      </c>
      <c r="C94191" s="1" t="s">
        <v>60</v>
      </c>
    </row>
    <row r="94192" spans="1:3" x14ac:dyDescent="0.2">
      <c r="A94192" s="1">
        <v>94190</v>
      </c>
      <c r="B94192" s="1" t="s">
        <v>94060</v>
      </c>
      <c r="C94192" s="1" t="s">
        <v>60</v>
      </c>
    </row>
    <row r="94193" spans="1:3" x14ac:dyDescent="0.2">
      <c r="A94193" s="1">
        <v>94191</v>
      </c>
      <c r="B94193" s="1" t="s">
        <v>94061</v>
      </c>
      <c r="C94193" s="1" t="s">
        <v>60</v>
      </c>
    </row>
    <row r="94194" spans="1:3" x14ac:dyDescent="0.2">
      <c r="A94194" s="1">
        <v>94192</v>
      </c>
      <c r="B94194" s="1" t="s">
        <v>94062</v>
      </c>
      <c r="C94194" s="1" t="s">
        <v>60</v>
      </c>
    </row>
    <row r="94195" spans="1:3" x14ac:dyDescent="0.2">
      <c r="A94195" s="1">
        <v>94193</v>
      </c>
      <c r="B94195" s="1" t="s">
        <v>94063</v>
      </c>
      <c r="C94195" s="1" t="s">
        <v>60</v>
      </c>
    </row>
    <row r="94196" spans="1:3" x14ac:dyDescent="0.2">
      <c r="A94196" s="1">
        <v>94194</v>
      </c>
      <c r="B94196" s="1" t="s">
        <v>94064</v>
      </c>
      <c r="C94196" s="1" t="s">
        <v>60</v>
      </c>
    </row>
    <row r="94197" spans="1:3" x14ac:dyDescent="0.2">
      <c r="A94197" s="1">
        <v>94195</v>
      </c>
      <c r="B94197" s="1" t="s">
        <v>94065</v>
      </c>
      <c r="C94197" s="1" t="s">
        <v>60</v>
      </c>
    </row>
    <row r="94198" spans="1:3" x14ac:dyDescent="0.2">
      <c r="A94198" s="1">
        <v>94196</v>
      </c>
      <c r="B94198" s="1" t="s">
        <v>94066</v>
      </c>
      <c r="C94198" s="1" t="s">
        <v>60</v>
      </c>
    </row>
    <row r="94199" spans="1:3" x14ac:dyDescent="0.2">
      <c r="A94199" s="1">
        <v>94197</v>
      </c>
      <c r="B94199" s="1" t="s">
        <v>94067</v>
      </c>
      <c r="C94199" s="1" t="s">
        <v>60</v>
      </c>
    </row>
    <row r="94200" spans="1:3" x14ac:dyDescent="0.2">
      <c r="A94200" s="1">
        <v>94198</v>
      </c>
      <c r="B94200" s="1" t="s">
        <v>94068</v>
      </c>
      <c r="C94200" s="1" t="s">
        <v>60</v>
      </c>
    </row>
    <row r="94201" spans="1:3" x14ac:dyDescent="0.2">
      <c r="A94201" s="1">
        <v>94199</v>
      </c>
      <c r="B94201" s="1" t="s">
        <v>94069</v>
      </c>
      <c r="C94201" s="1" t="s">
        <v>60</v>
      </c>
    </row>
    <row r="94202" spans="1:3" x14ac:dyDescent="0.2">
      <c r="A94202" s="1">
        <v>94200</v>
      </c>
      <c r="B94202" s="1" t="s">
        <v>94070</v>
      </c>
      <c r="C94202" s="1" t="s">
        <v>60</v>
      </c>
    </row>
    <row r="94203" spans="1:3" x14ac:dyDescent="0.2">
      <c r="A94203" s="1">
        <v>94201</v>
      </c>
      <c r="B94203" s="1" t="s">
        <v>94071</v>
      </c>
      <c r="C94203" s="1" t="s">
        <v>60</v>
      </c>
    </row>
    <row r="94204" spans="1:3" x14ac:dyDescent="0.2">
      <c r="A94204" s="1">
        <v>94202</v>
      </c>
      <c r="B94204" s="1" t="s">
        <v>94072</v>
      </c>
      <c r="C94204" s="1" t="s">
        <v>60</v>
      </c>
    </row>
    <row r="94205" spans="1:3" x14ac:dyDescent="0.2">
      <c r="A94205" s="1">
        <v>94203</v>
      </c>
      <c r="B94205" s="1" t="s">
        <v>94073</v>
      </c>
      <c r="C94205" s="1" t="s">
        <v>5</v>
      </c>
    </row>
    <row r="94206" spans="1:3" x14ac:dyDescent="0.2">
      <c r="A94206" s="1">
        <v>94204</v>
      </c>
      <c r="B94206" s="1" t="s">
        <v>94074</v>
      </c>
      <c r="C94206" s="1" t="s">
        <v>60</v>
      </c>
    </row>
    <row r="94207" spans="1:3" x14ac:dyDescent="0.2">
      <c r="A94207" s="1">
        <v>94205</v>
      </c>
      <c r="B94207" s="1" t="s">
        <v>94075</v>
      </c>
      <c r="C94207" s="1" t="s">
        <v>5</v>
      </c>
    </row>
    <row r="94208" spans="1:3" x14ac:dyDescent="0.2">
      <c r="A94208" s="1">
        <v>94206</v>
      </c>
      <c r="B94208" s="1" t="s">
        <v>94076</v>
      </c>
      <c r="C94208" s="1" t="s">
        <v>60</v>
      </c>
    </row>
    <row r="94209" spans="1:3" x14ac:dyDescent="0.2">
      <c r="A94209" s="1">
        <v>94207</v>
      </c>
      <c r="B94209" s="1" t="s">
        <v>94077</v>
      </c>
      <c r="C94209" s="1" t="s">
        <v>60</v>
      </c>
    </row>
    <row r="94210" spans="1:3" x14ac:dyDescent="0.2">
      <c r="A94210" s="1">
        <v>94208</v>
      </c>
      <c r="B94210" s="1" t="s">
        <v>94078</v>
      </c>
      <c r="C94210" s="1" t="s">
        <v>60</v>
      </c>
    </row>
    <row r="94211" spans="1:3" x14ac:dyDescent="0.2">
      <c r="A94211" s="1">
        <v>94209</v>
      </c>
      <c r="B94211" s="1" t="s">
        <v>94079</v>
      </c>
      <c r="C94211" s="1" t="s">
        <v>60</v>
      </c>
    </row>
    <row r="94212" spans="1:3" x14ac:dyDescent="0.2">
      <c r="A94212" s="1">
        <v>94210</v>
      </c>
      <c r="B94212" s="1" t="s">
        <v>94080</v>
      </c>
      <c r="C94212" s="1" t="s">
        <v>60</v>
      </c>
    </row>
    <row r="94213" spans="1:3" x14ac:dyDescent="0.2">
      <c r="A94213" s="1">
        <v>94211</v>
      </c>
      <c r="B94213" s="1" t="s">
        <v>94081</v>
      </c>
      <c r="C94213" s="1" t="s">
        <v>60</v>
      </c>
    </row>
    <row r="94214" spans="1:3" x14ac:dyDescent="0.2">
      <c r="A94214" s="1">
        <v>94212</v>
      </c>
      <c r="B94214" s="1" t="s">
        <v>94082</v>
      </c>
      <c r="C94214" s="1" t="s">
        <v>60</v>
      </c>
    </row>
    <row r="94215" spans="1:3" x14ac:dyDescent="0.2">
      <c r="A94215" s="1">
        <v>94213</v>
      </c>
      <c r="B94215" s="1" t="s">
        <v>94083</v>
      </c>
      <c r="C94215" s="1" t="s">
        <v>60</v>
      </c>
    </row>
    <row r="94216" spans="1:3" x14ac:dyDescent="0.2">
      <c r="A94216" s="1">
        <v>94214</v>
      </c>
      <c r="B94216" s="1" t="s">
        <v>94084</v>
      </c>
      <c r="C94216" s="1" t="s">
        <v>60</v>
      </c>
    </row>
    <row r="94217" spans="1:3" x14ac:dyDescent="0.2">
      <c r="A94217" s="1">
        <v>94215</v>
      </c>
      <c r="B94217" s="1" t="s">
        <v>94085</v>
      </c>
      <c r="C94217" s="1" t="s">
        <v>60</v>
      </c>
    </row>
    <row r="94218" spans="1:3" x14ac:dyDescent="0.2">
      <c r="A94218" s="1">
        <v>94216</v>
      </c>
      <c r="B94218" s="1" t="s">
        <v>94086</v>
      </c>
      <c r="C94218" s="1" t="s">
        <v>5</v>
      </c>
    </row>
    <row r="94219" spans="1:3" x14ac:dyDescent="0.2">
      <c r="A94219" s="1">
        <v>94217</v>
      </c>
      <c r="B94219" s="1" t="s">
        <v>94087</v>
      </c>
      <c r="C94219" s="1" t="s">
        <v>60</v>
      </c>
    </row>
    <row r="94220" spans="1:3" x14ac:dyDescent="0.2">
      <c r="A94220" s="1">
        <v>94218</v>
      </c>
      <c r="B94220" s="1" t="s">
        <v>94088</v>
      </c>
      <c r="C94220" s="1" t="s">
        <v>60</v>
      </c>
    </row>
    <row r="94221" spans="1:3" x14ac:dyDescent="0.2">
      <c r="A94221" s="1">
        <v>94219</v>
      </c>
      <c r="B94221" s="1" t="s">
        <v>94089</v>
      </c>
      <c r="C94221" s="1" t="s">
        <v>60</v>
      </c>
    </row>
    <row r="94222" spans="1:3" x14ac:dyDescent="0.2">
      <c r="A94222" s="1">
        <v>94220</v>
      </c>
      <c r="B94222" s="1" t="s">
        <v>94090</v>
      </c>
      <c r="C94222" s="1" t="s">
        <v>60</v>
      </c>
    </row>
    <row r="94223" spans="1:3" x14ac:dyDescent="0.2">
      <c r="A94223" s="1">
        <v>94221</v>
      </c>
      <c r="B94223" s="1" t="s">
        <v>94091</v>
      </c>
      <c r="C94223" s="1" t="s">
        <v>60</v>
      </c>
    </row>
    <row r="94224" spans="1:3" x14ac:dyDescent="0.2">
      <c r="A94224" s="1">
        <v>94222</v>
      </c>
      <c r="B94224" s="1" t="s">
        <v>94092</v>
      </c>
      <c r="C94224" s="1" t="s">
        <v>60</v>
      </c>
    </row>
    <row r="94225" spans="1:3" x14ac:dyDescent="0.2">
      <c r="A94225" s="1">
        <v>94223</v>
      </c>
      <c r="B94225" s="1" t="s">
        <v>94093</v>
      </c>
      <c r="C94225" s="1" t="s">
        <v>60</v>
      </c>
    </row>
    <row r="94226" spans="1:3" x14ac:dyDescent="0.2">
      <c r="A94226" s="1">
        <v>94224</v>
      </c>
      <c r="B94226" s="1" t="s">
        <v>94094</v>
      </c>
      <c r="C94226" s="1" t="s">
        <v>60</v>
      </c>
    </row>
    <row r="94227" spans="1:3" x14ac:dyDescent="0.2">
      <c r="A94227" s="1">
        <v>94225</v>
      </c>
      <c r="B94227" s="1" t="s">
        <v>94095</v>
      </c>
      <c r="C94227" s="1" t="s">
        <v>60</v>
      </c>
    </row>
    <row r="94228" spans="1:3" x14ac:dyDescent="0.2">
      <c r="A94228" s="1">
        <v>94226</v>
      </c>
      <c r="B94228" s="1" t="s">
        <v>94096</v>
      </c>
      <c r="C94228" s="1" t="s">
        <v>60</v>
      </c>
    </row>
    <row r="94229" spans="1:3" x14ac:dyDescent="0.2">
      <c r="A94229" s="1">
        <v>94227</v>
      </c>
      <c r="B94229" s="1" t="s">
        <v>94097</v>
      </c>
      <c r="C94229" s="1" t="s">
        <v>60</v>
      </c>
    </row>
    <row r="94230" spans="1:3" x14ac:dyDescent="0.2">
      <c r="A94230" s="1">
        <v>94228</v>
      </c>
      <c r="B94230" s="1" t="s">
        <v>94098</v>
      </c>
      <c r="C94230" s="1" t="s">
        <v>60</v>
      </c>
    </row>
    <row r="94231" spans="1:3" x14ac:dyDescent="0.2">
      <c r="A94231" s="1">
        <v>94229</v>
      </c>
      <c r="B94231" s="1" t="s">
        <v>94099</v>
      </c>
      <c r="C94231" s="1" t="s">
        <v>5</v>
      </c>
    </row>
    <row r="94232" spans="1:3" x14ac:dyDescent="0.2">
      <c r="A94232" s="1">
        <v>94230</v>
      </c>
      <c r="B94232" s="1" t="s">
        <v>94100</v>
      </c>
      <c r="C94232" s="1" t="s">
        <v>60</v>
      </c>
    </row>
    <row r="94233" spans="1:3" x14ac:dyDescent="0.2">
      <c r="A94233" s="1">
        <v>94231</v>
      </c>
      <c r="B94233" s="1" t="s">
        <v>94101</v>
      </c>
      <c r="C94233" s="1" t="s">
        <v>60</v>
      </c>
    </row>
    <row r="94234" spans="1:3" x14ac:dyDescent="0.2">
      <c r="A94234" s="1">
        <v>94232</v>
      </c>
      <c r="B94234" s="1" t="s">
        <v>94102</v>
      </c>
      <c r="C94234" s="1" t="s">
        <v>60</v>
      </c>
    </row>
    <row r="94235" spans="1:3" x14ac:dyDescent="0.2">
      <c r="A94235" s="1">
        <v>94233</v>
      </c>
      <c r="B94235" s="1" t="s">
        <v>94103</v>
      </c>
      <c r="C94235" s="1" t="s">
        <v>60</v>
      </c>
    </row>
    <row r="94236" spans="1:3" x14ac:dyDescent="0.2">
      <c r="A94236" s="1">
        <v>94234</v>
      </c>
      <c r="B94236" s="1" t="s">
        <v>94104</v>
      </c>
      <c r="C94236" s="1" t="s">
        <v>60</v>
      </c>
    </row>
    <row r="94237" spans="1:3" x14ac:dyDescent="0.2">
      <c r="A94237" s="1">
        <v>94235</v>
      </c>
      <c r="B94237" s="1" t="s">
        <v>94105</v>
      </c>
      <c r="C94237" s="1" t="s">
        <v>5</v>
      </c>
    </row>
    <row r="94238" spans="1:3" x14ac:dyDescent="0.2">
      <c r="A94238" s="1">
        <v>94236</v>
      </c>
      <c r="B94238" s="1" t="s">
        <v>94106</v>
      </c>
      <c r="C94238" s="1" t="s">
        <v>60</v>
      </c>
    </row>
    <row r="94239" spans="1:3" x14ac:dyDescent="0.2">
      <c r="A94239" s="1">
        <v>94237</v>
      </c>
      <c r="B94239" s="1" t="s">
        <v>94107</v>
      </c>
      <c r="C94239" s="1" t="s">
        <v>60</v>
      </c>
    </row>
    <row r="94240" spans="1:3" x14ac:dyDescent="0.2">
      <c r="A94240" s="1">
        <v>94238</v>
      </c>
      <c r="B94240" s="1" t="s">
        <v>94108</v>
      </c>
      <c r="C94240" s="1" t="s">
        <v>60</v>
      </c>
    </row>
    <row r="94241" spans="1:3" x14ac:dyDescent="0.2">
      <c r="A94241" s="1">
        <v>94239</v>
      </c>
      <c r="B94241" s="1" t="s">
        <v>94109</v>
      </c>
      <c r="C94241" s="1" t="s">
        <v>60</v>
      </c>
    </row>
    <row r="94242" spans="1:3" x14ac:dyDescent="0.2">
      <c r="A94242" s="1">
        <v>94240</v>
      </c>
      <c r="B94242" s="1" t="s">
        <v>94110</v>
      </c>
      <c r="C94242" s="1" t="s">
        <v>60</v>
      </c>
    </row>
    <row r="94243" spans="1:3" x14ac:dyDescent="0.2">
      <c r="A94243" s="1">
        <v>94241</v>
      </c>
      <c r="B94243" s="1" t="s">
        <v>94111</v>
      </c>
      <c r="C94243" s="1" t="s">
        <v>60</v>
      </c>
    </row>
    <row r="94244" spans="1:3" x14ac:dyDescent="0.2">
      <c r="A94244" s="1">
        <v>94242</v>
      </c>
      <c r="B94244" s="1" t="s">
        <v>94112</v>
      </c>
      <c r="C94244" s="1" t="s">
        <v>60</v>
      </c>
    </row>
    <row r="94245" spans="1:3" x14ac:dyDescent="0.2">
      <c r="A94245" s="1">
        <v>94243</v>
      </c>
      <c r="B94245" s="1" t="s">
        <v>94113</v>
      </c>
      <c r="C94245" s="1" t="s">
        <v>60</v>
      </c>
    </row>
    <row r="94246" spans="1:3" x14ac:dyDescent="0.2">
      <c r="A94246" s="1">
        <v>94244</v>
      </c>
      <c r="B94246" s="1" t="s">
        <v>94114</v>
      </c>
      <c r="C94246" s="1" t="s">
        <v>60</v>
      </c>
    </row>
    <row r="94247" spans="1:3" x14ac:dyDescent="0.2">
      <c r="A94247" s="1">
        <v>94245</v>
      </c>
      <c r="B94247" s="1" t="s">
        <v>94115</v>
      </c>
      <c r="C94247" s="1" t="s">
        <v>60</v>
      </c>
    </row>
    <row r="94248" spans="1:3" x14ac:dyDescent="0.2">
      <c r="A94248" s="1">
        <v>94246</v>
      </c>
      <c r="B94248" s="1" t="s">
        <v>94116</v>
      </c>
      <c r="C94248" s="1" t="s">
        <v>60</v>
      </c>
    </row>
    <row r="94249" spans="1:3" x14ac:dyDescent="0.2">
      <c r="A94249" s="1">
        <v>94247</v>
      </c>
      <c r="B94249" s="1" t="s">
        <v>94117</v>
      </c>
      <c r="C94249" s="1" t="s">
        <v>60</v>
      </c>
    </row>
    <row r="94250" spans="1:3" x14ac:dyDescent="0.2">
      <c r="A94250" s="1">
        <v>94248</v>
      </c>
      <c r="B94250" s="1" t="s">
        <v>94118</v>
      </c>
      <c r="C94250" s="1" t="s">
        <v>60</v>
      </c>
    </row>
    <row r="94251" spans="1:3" x14ac:dyDescent="0.2">
      <c r="A94251" s="1">
        <v>94249</v>
      </c>
      <c r="B94251" s="1" t="s">
        <v>94119</v>
      </c>
      <c r="C94251" s="1" t="s">
        <v>60</v>
      </c>
    </row>
    <row r="94252" spans="1:3" x14ac:dyDescent="0.2">
      <c r="A94252" s="1">
        <v>94250</v>
      </c>
      <c r="B94252" s="1" t="s">
        <v>94120</v>
      </c>
      <c r="C94252" s="1" t="s">
        <v>60</v>
      </c>
    </row>
    <row r="94253" spans="1:3" x14ac:dyDescent="0.2">
      <c r="A94253" s="1">
        <v>94251</v>
      </c>
      <c r="B94253" s="1" t="s">
        <v>94121</v>
      </c>
      <c r="C94253" s="1" t="s">
        <v>5</v>
      </c>
    </row>
    <row r="94254" spans="1:3" x14ac:dyDescent="0.2">
      <c r="A94254" s="1">
        <v>94252</v>
      </c>
      <c r="B94254" s="1" t="s">
        <v>94122</v>
      </c>
      <c r="C94254" s="1" t="s">
        <v>5</v>
      </c>
    </row>
    <row r="94255" spans="1:3" x14ac:dyDescent="0.2">
      <c r="A94255" s="1">
        <v>94253</v>
      </c>
      <c r="B94255" s="1" t="s">
        <v>94123</v>
      </c>
      <c r="C94255" s="1" t="s">
        <v>60</v>
      </c>
    </row>
    <row r="94256" spans="1:3" x14ac:dyDescent="0.2">
      <c r="A94256" s="1">
        <v>94254</v>
      </c>
      <c r="B94256" s="1" t="s">
        <v>94124</v>
      </c>
      <c r="C94256" s="1" t="s">
        <v>60</v>
      </c>
    </row>
    <row r="94257" spans="1:3" x14ac:dyDescent="0.2">
      <c r="A94257" s="1">
        <v>94255</v>
      </c>
      <c r="B94257" s="1" t="s">
        <v>94125</v>
      </c>
      <c r="C94257" s="1" t="s">
        <v>60</v>
      </c>
    </row>
    <row r="94258" spans="1:3" x14ac:dyDescent="0.2">
      <c r="A94258" s="1">
        <v>94256</v>
      </c>
      <c r="B94258" s="1" t="s">
        <v>94126</v>
      </c>
      <c r="C94258" s="1" t="s">
        <v>60</v>
      </c>
    </row>
    <row r="94259" spans="1:3" x14ac:dyDescent="0.2">
      <c r="A94259" s="1">
        <v>94257</v>
      </c>
      <c r="B94259" s="1" t="s">
        <v>94127</v>
      </c>
      <c r="C94259" s="1" t="s">
        <v>60</v>
      </c>
    </row>
    <row r="94260" spans="1:3" x14ac:dyDescent="0.2">
      <c r="A94260" s="1">
        <v>94258</v>
      </c>
      <c r="B94260" s="1" t="s">
        <v>94128</v>
      </c>
      <c r="C94260" s="1" t="s">
        <v>60</v>
      </c>
    </row>
    <row r="94261" spans="1:3" x14ac:dyDescent="0.2">
      <c r="A94261" s="1">
        <v>94259</v>
      </c>
      <c r="B94261" s="1" t="s">
        <v>94129</v>
      </c>
      <c r="C94261" s="1" t="s">
        <v>60</v>
      </c>
    </row>
    <row r="94262" spans="1:3" x14ac:dyDescent="0.2">
      <c r="A94262" s="1">
        <v>94260</v>
      </c>
      <c r="B94262" s="1" t="s">
        <v>94130</v>
      </c>
      <c r="C94262" s="1" t="s">
        <v>60</v>
      </c>
    </row>
    <row r="94263" spans="1:3" x14ac:dyDescent="0.2">
      <c r="A94263" s="1">
        <v>94261</v>
      </c>
      <c r="B94263" s="1" t="s">
        <v>94131</v>
      </c>
      <c r="C94263" s="1" t="s">
        <v>60</v>
      </c>
    </row>
    <row r="94264" spans="1:3" x14ac:dyDescent="0.2">
      <c r="A94264" s="1">
        <v>94262</v>
      </c>
      <c r="B94264" s="1" t="s">
        <v>94132</v>
      </c>
      <c r="C94264" s="1" t="s">
        <v>60</v>
      </c>
    </row>
    <row r="94265" spans="1:3" x14ac:dyDescent="0.2">
      <c r="A94265" s="1">
        <v>94263</v>
      </c>
      <c r="B94265" s="1" t="s">
        <v>94133</v>
      </c>
      <c r="C94265" s="1" t="s">
        <v>5</v>
      </c>
    </row>
    <row r="94266" spans="1:3" x14ac:dyDescent="0.2">
      <c r="A94266" s="1">
        <v>94264</v>
      </c>
      <c r="B94266" s="1" t="s">
        <v>94134</v>
      </c>
      <c r="C94266" s="1" t="s">
        <v>60</v>
      </c>
    </row>
    <row r="94267" spans="1:3" x14ac:dyDescent="0.2">
      <c r="A94267" s="1">
        <v>94265</v>
      </c>
      <c r="B94267" s="1" t="s">
        <v>94135</v>
      </c>
      <c r="C94267" s="1" t="s">
        <v>60</v>
      </c>
    </row>
    <row r="94268" spans="1:3" x14ac:dyDescent="0.2">
      <c r="A94268" s="1">
        <v>94266</v>
      </c>
      <c r="B94268" s="1" t="s">
        <v>94136</v>
      </c>
      <c r="C94268" s="1" t="s">
        <v>5</v>
      </c>
    </row>
    <row r="94269" spans="1:3" x14ac:dyDescent="0.2">
      <c r="A94269" s="1">
        <v>94267</v>
      </c>
      <c r="B94269" s="1" t="s">
        <v>94137</v>
      </c>
      <c r="C94269" s="1" t="s">
        <v>60</v>
      </c>
    </row>
    <row r="94270" spans="1:3" x14ac:dyDescent="0.2">
      <c r="A94270" s="1">
        <v>94268</v>
      </c>
      <c r="B94270" s="1" t="s">
        <v>94138</v>
      </c>
      <c r="C94270" s="1" t="s">
        <v>60</v>
      </c>
    </row>
    <row r="94271" spans="1:3" x14ac:dyDescent="0.2">
      <c r="A94271" s="1">
        <v>94269</v>
      </c>
      <c r="B94271" s="1" t="s">
        <v>94139</v>
      </c>
      <c r="C94271" s="1" t="s">
        <v>60</v>
      </c>
    </row>
    <row r="94272" spans="1:3" x14ac:dyDescent="0.2">
      <c r="A94272" s="1">
        <v>94270</v>
      </c>
      <c r="B94272" s="1" t="s">
        <v>94140</v>
      </c>
      <c r="C94272" s="1" t="s">
        <v>60</v>
      </c>
    </row>
    <row r="94273" spans="1:3" x14ac:dyDescent="0.2">
      <c r="A94273" s="1">
        <v>94271</v>
      </c>
      <c r="B94273" s="1" t="s">
        <v>94141</v>
      </c>
      <c r="C94273" s="1" t="s">
        <v>60</v>
      </c>
    </row>
    <row r="94274" spans="1:3" x14ac:dyDescent="0.2">
      <c r="A94274" s="1">
        <v>94272</v>
      </c>
      <c r="B94274" s="1" t="s">
        <v>94142</v>
      </c>
      <c r="C94274" s="1" t="s">
        <v>60</v>
      </c>
    </row>
    <row r="94275" spans="1:3" x14ac:dyDescent="0.2">
      <c r="A94275" s="1">
        <v>94273</v>
      </c>
      <c r="B94275" s="1" t="s">
        <v>94143</v>
      </c>
      <c r="C94275" s="1" t="s">
        <v>60</v>
      </c>
    </row>
    <row r="94276" spans="1:3" x14ac:dyDescent="0.2">
      <c r="A94276" s="1">
        <v>94274</v>
      </c>
      <c r="B94276" s="1" t="s">
        <v>94144</v>
      </c>
      <c r="C94276" s="1" t="s">
        <v>60</v>
      </c>
    </row>
    <row r="94277" spans="1:3" x14ac:dyDescent="0.2">
      <c r="A94277" s="1">
        <v>94275</v>
      </c>
      <c r="B94277" s="1" t="s">
        <v>94145</v>
      </c>
      <c r="C94277" s="1" t="s">
        <v>60</v>
      </c>
    </row>
    <row r="94278" spans="1:3" x14ac:dyDescent="0.2">
      <c r="A94278" s="1">
        <v>94276</v>
      </c>
      <c r="B94278" s="1" t="s">
        <v>94146</v>
      </c>
      <c r="C94278" s="1" t="s">
        <v>60</v>
      </c>
    </row>
    <row r="94279" spans="1:3" x14ac:dyDescent="0.2">
      <c r="A94279" s="1">
        <v>94277</v>
      </c>
      <c r="B94279" s="1" t="s">
        <v>94147</v>
      </c>
      <c r="C94279" s="1" t="s">
        <v>60</v>
      </c>
    </row>
    <row r="94280" spans="1:3" x14ac:dyDescent="0.2">
      <c r="A94280" s="1">
        <v>94278</v>
      </c>
      <c r="B94280" s="1" t="s">
        <v>94148</v>
      </c>
      <c r="C94280" s="1" t="s">
        <v>60</v>
      </c>
    </row>
    <row r="94281" spans="1:3" x14ac:dyDescent="0.2">
      <c r="A94281" s="1">
        <v>94279</v>
      </c>
      <c r="B94281" s="1" t="s">
        <v>94149</v>
      </c>
      <c r="C94281" s="1" t="s">
        <v>60</v>
      </c>
    </row>
    <row r="94282" spans="1:3" x14ac:dyDescent="0.2">
      <c r="A94282" s="1">
        <v>94280</v>
      </c>
      <c r="B94282" s="1" t="s">
        <v>94150</v>
      </c>
      <c r="C94282" s="1" t="s">
        <v>60</v>
      </c>
    </row>
    <row r="94283" spans="1:3" x14ac:dyDescent="0.2">
      <c r="A94283" s="1">
        <v>94281</v>
      </c>
      <c r="B94283" s="1" t="s">
        <v>94151</v>
      </c>
      <c r="C94283" s="1" t="s">
        <v>60</v>
      </c>
    </row>
    <row r="94284" spans="1:3" x14ac:dyDescent="0.2">
      <c r="A94284" s="1">
        <v>94282</v>
      </c>
      <c r="B94284" s="1" t="s">
        <v>94152</v>
      </c>
      <c r="C94284" s="1" t="s">
        <v>60</v>
      </c>
    </row>
    <row r="94285" spans="1:3" x14ac:dyDescent="0.2">
      <c r="A94285" s="1">
        <v>94283</v>
      </c>
      <c r="B94285" s="1" t="s">
        <v>94153</v>
      </c>
      <c r="C94285" s="1" t="s">
        <v>60</v>
      </c>
    </row>
    <row r="94286" spans="1:3" x14ac:dyDescent="0.2">
      <c r="A94286" s="1">
        <v>94284</v>
      </c>
      <c r="B94286" s="1" t="s">
        <v>94154</v>
      </c>
      <c r="C94286" s="1" t="s">
        <v>60</v>
      </c>
    </row>
    <row r="94287" spans="1:3" x14ac:dyDescent="0.2">
      <c r="A94287" s="1">
        <v>94285</v>
      </c>
      <c r="B94287" s="1" t="s">
        <v>94155</v>
      </c>
      <c r="C94287" s="1" t="s">
        <v>60</v>
      </c>
    </row>
    <row r="94288" spans="1:3" x14ac:dyDescent="0.2">
      <c r="A94288" s="1">
        <v>94286</v>
      </c>
      <c r="B94288" s="1" t="s">
        <v>94156</v>
      </c>
      <c r="C94288" s="1" t="s">
        <v>60</v>
      </c>
    </row>
    <row r="94289" spans="1:3" x14ac:dyDescent="0.2">
      <c r="A94289" s="1">
        <v>94287</v>
      </c>
      <c r="B94289" s="1" t="s">
        <v>94157</v>
      </c>
      <c r="C94289" s="1" t="s">
        <v>60</v>
      </c>
    </row>
    <row r="94290" spans="1:3" x14ac:dyDescent="0.2">
      <c r="A94290" s="1">
        <v>94288</v>
      </c>
      <c r="B94290" s="1" t="s">
        <v>94158</v>
      </c>
      <c r="C94290" s="1" t="s">
        <v>60</v>
      </c>
    </row>
    <row r="94291" spans="1:3" x14ac:dyDescent="0.2">
      <c r="A94291" s="1">
        <v>94289</v>
      </c>
      <c r="B94291" s="1" t="s">
        <v>94159</v>
      </c>
      <c r="C94291" s="1" t="s">
        <v>60</v>
      </c>
    </row>
    <row r="94292" spans="1:3" x14ac:dyDescent="0.2">
      <c r="A94292" s="1">
        <v>94290</v>
      </c>
      <c r="B94292" s="1" t="s">
        <v>94160</v>
      </c>
      <c r="C94292" s="1" t="s">
        <v>60</v>
      </c>
    </row>
    <row r="94293" spans="1:3" x14ac:dyDescent="0.2">
      <c r="A94293" s="1">
        <v>94291</v>
      </c>
      <c r="B94293" s="1" t="s">
        <v>94161</v>
      </c>
      <c r="C94293" s="1" t="s">
        <v>60</v>
      </c>
    </row>
    <row r="94294" spans="1:3" x14ac:dyDescent="0.2">
      <c r="A94294" s="1">
        <v>94292</v>
      </c>
      <c r="B94294" s="1" t="s">
        <v>94162</v>
      </c>
      <c r="C94294" s="1" t="s">
        <v>60</v>
      </c>
    </row>
    <row r="94295" spans="1:3" x14ac:dyDescent="0.2">
      <c r="A94295" s="1">
        <v>94293</v>
      </c>
      <c r="B94295" s="1" t="s">
        <v>94163</v>
      </c>
      <c r="C94295" s="1" t="s">
        <v>60</v>
      </c>
    </row>
    <row r="94296" spans="1:3" x14ac:dyDescent="0.2">
      <c r="A94296" s="1">
        <v>94294</v>
      </c>
      <c r="B94296" s="1" t="s">
        <v>94164</v>
      </c>
      <c r="C94296" s="1" t="s">
        <v>60</v>
      </c>
    </row>
    <row r="94297" spans="1:3" x14ac:dyDescent="0.2">
      <c r="A94297" s="1">
        <v>94295</v>
      </c>
      <c r="B94297" s="1" t="s">
        <v>94165</v>
      </c>
      <c r="C94297" s="1" t="s">
        <v>60</v>
      </c>
    </row>
    <row r="94298" spans="1:3" x14ac:dyDescent="0.2">
      <c r="A94298" s="1">
        <v>94296</v>
      </c>
      <c r="B94298" s="1" t="s">
        <v>94166</v>
      </c>
      <c r="C94298" s="1" t="s">
        <v>60</v>
      </c>
    </row>
    <row r="94299" spans="1:3" x14ac:dyDescent="0.2">
      <c r="A94299" s="1">
        <v>94297</v>
      </c>
      <c r="B94299" s="1" t="s">
        <v>94167</v>
      </c>
      <c r="C94299" s="1" t="s">
        <v>5</v>
      </c>
    </row>
    <row r="94300" spans="1:3" x14ac:dyDescent="0.2">
      <c r="A94300" s="1">
        <v>94298</v>
      </c>
      <c r="B94300" s="1" t="s">
        <v>94168</v>
      </c>
      <c r="C94300" s="1" t="s">
        <v>60</v>
      </c>
    </row>
    <row r="94301" spans="1:3" x14ac:dyDescent="0.2">
      <c r="A94301" s="1">
        <v>94299</v>
      </c>
      <c r="B94301" s="1" t="s">
        <v>94169</v>
      </c>
      <c r="C94301" s="1" t="s">
        <v>60</v>
      </c>
    </row>
    <row r="94302" spans="1:3" x14ac:dyDescent="0.2">
      <c r="A94302" s="1">
        <v>94300</v>
      </c>
      <c r="B94302" s="1" t="s">
        <v>94170</v>
      </c>
      <c r="C94302" s="1" t="s">
        <v>60</v>
      </c>
    </row>
    <row r="94303" spans="1:3" x14ac:dyDescent="0.2">
      <c r="A94303" s="1">
        <v>94301</v>
      </c>
      <c r="B94303" s="1" t="s">
        <v>94171</v>
      </c>
      <c r="C94303" s="1" t="s">
        <v>60</v>
      </c>
    </row>
    <row r="94304" spans="1:3" x14ac:dyDescent="0.2">
      <c r="A94304" s="1">
        <v>94302</v>
      </c>
      <c r="B94304" s="1" t="s">
        <v>94172</v>
      </c>
      <c r="C94304" s="1" t="s">
        <v>60</v>
      </c>
    </row>
    <row r="94305" spans="1:3" x14ac:dyDescent="0.2">
      <c r="A94305" s="1">
        <v>94303</v>
      </c>
      <c r="B94305" s="1" t="s">
        <v>94173</v>
      </c>
      <c r="C94305" s="1" t="s">
        <v>60</v>
      </c>
    </row>
    <row r="94306" spans="1:3" x14ac:dyDescent="0.2">
      <c r="A94306" s="1">
        <v>94304</v>
      </c>
      <c r="B94306" s="1" t="s">
        <v>94174</v>
      </c>
      <c r="C94306" s="1" t="s">
        <v>60</v>
      </c>
    </row>
    <row r="94307" spans="1:3" x14ac:dyDescent="0.2">
      <c r="A94307" s="1">
        <v>94305</v>
      </c>
      <c r="B94307" s="1" t="s">
        <v>94175</v>
      </c>
      <c r="C94307" s="1" t="s">
        <v>60</v>
      </c>
    </row>
    <row r="94308" spans="1:3" x14ac:dyDescent="0.2">
      <c r="A94308" s="1">
        <v>94306</v>
      </c>
      <c r="B94308" s="1" t="s">
        <v>94176</v>
      </c>
      <c r="C94308" s="1" t="s">
        <v>60</v>
      </c>
    </row>
    <row r="94309" spans="1:3" x14ac:dyDescent="0.2">
      <c r="A94309" s="1">
        <v>94307</v>
      </c>
      <c r="B94309" s="1" t="s">
        <v>94177</v>
      </c>
      <c r="C94309" s="1" t="s">
        <v>60</v>
      </c>
    </row>
    <row r="94310" spans="1:3" x14ac:dyDescent="0.2">
      <c r="A94310" s="1">
        <v>94308</v>
      </c>
      <c r="B94310" s="1" t="s">
        <v>94178</v>
      </c>
      <c r="C94310" s="1" t="s">
        <v>60</v>
      </c>
    </row>
    <row r="94311" spans="1:3" x14ac:dyDescent="0.2">
      <c r="A94311" s="1">
        <v>94309</v>
      </c>
      <c r="B94311" s="1" t="s">
        <v>94179</v>
      </c>
      <c r="C94311" s="1" t="s">
        <v>60</v>
      </c>
    </row>
    <row r="94312" spans="1:3" x14ac:dyDescent="0.2">
      <c r="A94312" s="1">
        <v>94310</v>
      </c>
      <c r="B94312" s="1" t="s">
        <v>94180</v>
      </c>
      <c r="C94312" s="1" t="s">
        <v>60</v>
      </c>
    </row>
    <row r="94313" spans="1:3" x14ac:dyDescent="0.2">
      <c r="A94313" s="1">
        <v>94311</v>
      </c>
      <c r="B94313" s="1" t="s">
        <v>94181</v>
      </c>
      <c r="C94313" s="1" t="s">
        <v>60</v>
      </c>
    </row>
    <row r="94314" spans="1:3" x14ac:dyDescent="0.2">
      <c r="A94314" s="1">
        <v>94312</v>
      </c>
      <c r="B94314" s="1" t="s">
        <v>94182</v>
      </c>
      <c r="C94314" s="1" t="s">
        <v>60</v>
      </c>
    </row>
    <row r="94315" spans="1:3" x14ac:dyDescent="0.2">
      <c r="A94315" s="1">
        <v>94313</v>
      </c>
      <c r="B94315" s="1" t="s">
        <v>94183</v>
      </c>
      <c r="C94315" s="1" t="s">
        <v>60</v>
      </c>
    </row>
    <row r="94316" spans="1:3" x14ac:dyDescent="0.2">
      <c r="A94316" s="1">
        <v>94314</v>
      </c>
      <c r="B94316" s="1" t="s">
        <v>94184</v>
      </c>
      <c r="C94316" s="1" t="s">
        <v>60</v>
      </c>
    </row>
    <row r="94317" spans="1:3" x14ac:dyDescent="0.2">
      <c r="A94317" s="1">
        <v>94315</v>
      </c>
      <c r="B94317" s="1" t="s">
        <v>94185</v>
      </c>
      <c r="C94317" s="1" t="s">
        <v>60</v>
      </c>
    </row>
    <row r="94318" spans="1:3" x14ac:dyDescent="0.2">
      <c r="A94318" s="1">
        <v>94316</v>
      </c>
      <c r="B94318" s="1" t="s">
        <v>94186</v>
      </c>
      <c r="C94318" s="1" t="s">
        <v>60</v>
      </c>
    </row>
    <row r="94319" spans="1:3" x14ac:dyDescent="0.2">
      <c r="A94319" s="1">
        <v>94317</v>
      </c>
      <c r="B94319" s="1" t="s">
        <v>94187</v>
      </c>
      <c r="C94319" s="1" t="s">
        <v>60</v>
      </c>
    </row>
    <row r="94320" spans="1:3" x14ac:dyDescent="0.2">
      <c r="A94320" s="1">
        <v>94318</v>
      </c>
      <c r="B94320" s="1" t="s">
        <v>94188</v>
      </c>
      <c r="C94320" s="1" t="s">
        <v>60</v>
      </c>
    </row>
    <row r="94321" spans="1:3" x14ac:dyDescent="0.2">
      <c r="A94321" s="1">
        <v>94319</v>
      </c>
      <c r="B94321" s="1" t="s">
        <v>94189</v>
      </c>
      <c r="C94321" s="1" t="s">
        <v>60</v>
      </c>
    </row>
    <row r="94322" spans="1:3" x14ac:dyDescent="0.2">
      <c r="A94322" s="1">
        <v>94320</v>
      </c>
      <c r="B94322" s="1" t="s">
        <v>94190</v>
      </c>
      <c r="C94322" s="1" t="s">
        <v>60</v>
      </c>
    </row>
    <row r="94323" spans="1:3" x14ac:dyDescent="0.2">
      <c r="A94323" s="1">
        <v>94321</v>
      </c>
      <c r="B94323" s="1" t="s">
        <v>94191</v>
      </c>
      <c r="C94323" s="1" t="s">
        <v>60</v>
      </c>
    </row>
    <row r="94324" spans="1:3" x14ac:dyDescent="0.2">
      <c r="A94324" s="1">
        <v>94322</v>
      </c>
      <c r="B94324" s="1" t="s">
        <v>94192</v>
      </c>
      <c r="C94324" s="1" t="s">
        <v>60</v>
      </c>
    </row>
    <row r="94325" spans="1:3" x14ac:dyDescent="0.2">
      <c r="A94325" s="1">
        <v>94323</v>
      </c>
      <c r="B94325" s="1" t="s">
        <v>94193</v>
      </c>
      <c r="C94325" s="1" t="s">
        <v>60</v>
      </c>
    </row>
    <row r="94326" spans="1:3" x14ac:dyDescent="0.2">
      <c r="A94326" s="1">
        <v>94324</v>
      </c>
      <c r="B94326" s="1" t="s">
        <v>94194</v>
      </c>
      <c r="C94326" s="1" t="s">
        <v>60</v>
      </c>
    </row>
    <row r="94327" spans="1:3" x14ac:dyDescent="0.2">
      <c r="A94327" s="1">
        <v>94325</v>
      </c>
      <c r="B94327" s="1" t="s">
        <v>94195</v>
      </c>
      <c r="C94327" s="1" t="s">
        <v>60</v>
      </c>
    </row>
    <row r="94328" spans="1:3" x14ac:dyDescent="0.2">
      <c r="A94328" s="1">
        <v>94326</v>
      </c>
      <c r="B94328" s="1" t="s">
        <v>94196</v>
      </c>
      <c r="C94328" s="1" t="s">
        <v>60</v>
      </c>
    </row>
    <row r="94329" spans="1:3" x14ac:dyDescent="0.2">
      <c r="A94329" s="1">
        <v>94327</v>
      </c>
      <c r="B94329" s="1" t="s">
        <v>94197</v>
      </c>
      <c r="C94329" s="1" t="s">
        <v>60</v>
      </c>
    </row>
    <row r="94330" spans="1:3" x14ac:dyDescent="0.2">
      <c r="A94330" s="1">
        <v>94328</v>
      </c>
      <c r="B94330" s="1" t="s">
        <v>94198</v>
      </c>
      <c r="C94330" s="1" t="s">
        <v>60</v>
      </c>
    </row>
    <row r="94331" spans="1:3" x14ac:dyDescent="0.2">
      <c r="A94331" s="1">
        <v>94329</v>
      </c>
      <c r="B94331" s="1" t="s">
        <v>94199</v>
      </c>
      <c r="C94331" s="1" t="s">
        <v>60</v>
      </c>
    </row>
    <row r="94332" spans="1:3" x14ac:dyDescent="0.2">
      <c r="A94332" s="1">
        <v>94330</v>
      </c>
      <c r="B94332" s="1" t="s">
        <v>94200</v>
      </c>
      <c r="C94332" s="1" t="s">
        <v>60</v>
      </c>
    </row>
    <row r="94333" spans="1:3" x14ac:dyDescent="0.2">
      <c r="A94333" s="1">
        <v>94331</v>
      </c>
      <c r="B94333" s="1" t="s">
        <v>94201</v>
      </c>
      <c r="C94333" s="1" t="s">
        <v>60</v>
      </c>
    </row>
    <row r="94334" spans="1:3" x14ac:dyDescent="0.2">
      <c r="A94334" s="1">
        <v>94332</v>
      </c>
      <c r="B94334" s="1" t="s">
        <v>94202</v>
      </c>
      <c r="C94334" s="1" t="s">
        <v>60</v>
      </c>
    </row>
    <row r="94335" spans="1:3" x14ac:dyDescent="0.2">
      <c r="A94335" s="1">
        <v>94333</v>
      </c>
      <c r="B94335" s="1" t="s">
        <v>94203</v>
      </c>
      <c r="C94335" s="1" t="s">
        <v>60</v>
      </c>
    </row>
    <row r="94336" spans="1:3" x14ac:dyDescent="0.2">
      <c r="A94336" s="1">
        <v>94334</v>
      </c>
      <c r="B94336" s="1" t="s">
        <v>94204</v>
      </c>
      <c r="C94336" s="1" t="s">
        <v>60</v>
      </c>
    </row>
    <row r="94337" spans="1:3" x14ac:dyDescent="0.2">
      <c r="A94337" s="1">
        <v>94335</v>
      </c>
      <c r="B94337" s="1" t="s">
        <v>94205</v>
      </c>
      <c r="C94337" s="1" t="s">
        <v>60</v>
      </c>
    </row>
    <row r="94338" spans="1:3" x14ac:dyDescent="0.2">
      <c r="A94338" s="1">
        <v>94336</v>
      </c>
      <c r="B94338" s="1" t="s">
        <v>94206</v>
      </c>
      <c r="C94338" s="1" t="s">
        <v>60</v>
      </c>
    </row>
    <row r="94339" spans="1:3" x14ac:dyDescent="0.2">
      <c r="A94339" s="1">
        <v>94337</v>
      </c>
      <c r="B94339" s="1" t="s">
        <v>94207</v>
      </c>
      <c r="C94339" s="1" t="s">
        <v>60</v>
      </c>
    </row>
    <row r="94340" spans="1:3" x14ac:dyDescent="0.2">
      <c r="A94340" s="1">
        <v>94338</v>
      </c>
      <c r="B94340" s="1" t="s">
        <v>94208</v>
      </c>
      <c r="C94340" s="1" t="s">
        <v>60</v>
      </c>
    </row>
    <row r="94341" spans="1:3" x14ac:dyDescent="0.2">
      <c r="A94341" s="1">
        <v>94339</v>
      </c>
      <c r="B94341" s="1" t="s">
        <v>94209</v>
      </c>
      <c r="C94341" s="1" t="s">
        <v>60</v>
      </c>
    </row>
    <row r="94342" spans="1:3" x14ac:dyDescent="0.2">
      <c r="A94342" s="1">
        <v>94340</v>
      </c>
      <c r="B94342" s="1" t="s">
        <v>94210</v>
      </c>
      <c r="C94342" s="1" t="s">
        <v>60</v>
      </c>
    </row>
    <row r="94343" spans="1:3" x14ac:dyDescent="0.2">
      <c r="A94343" s="1">
        <v>94341</v>
      </c>
      <c r="B94343" s="1" t="s">
        <v>94211</v>
      </c>
      <c r="C94343" s="1" t="s">
        <v>60</v>
      </c>
    </row>
    <row r="94344" spans="1:3" x14ac:dyDescent="0.2">
      <c r="A94344" s="1">
        <v>94342</v>
      </c>
      <c r="B94344" s="1" t="s">
        <v>94212</v>
      </c>
      <c r="C94344" s="1" t="s">
        <v>60</v>
      </c>
    </row>
    <row r="94345" spans="1:3" x14ac:dyDescent="0.2">
      <c r="A94345" s="1">
        <v>94343</v>
      </c>
      <c r="B94345" s="1" t="s">
        <v>94213</v>
      </c>
      <c r="C94345" s="1" t="s">
        <v>60</v>
      </c>
    </row>
    <row r="94346" spans="1:3" x14ac:dyDescent="0.2">
      <c r="A94346" s="1">
        <v>94344</v>
      </c>
      <c r="B94346" s="1" t="s">
        <v>94214</v>
      </c>
      <c r="C94346" s="1" t="s">
        <v>60</v>
      </c>
    </row>
    <row r="94347" spans="1:3" x14ac:dyDescent="0.2">
      <c r="A94347" s="1">
        <v>94345</v>
      </c>
      <c r="B94347" s="1" t="s">
        <v>94215</v>
      </c>
      <c r="C94347" s="1" t="s">
        <v>60</v>
      </c>
    </row>
    <row r="94348" spans="1:3" x14ac:dyDescent="0.2">
      <c r="A94348" s="1">
        <v>94346</v>
      </c>
      <c r="B94348" s="1" t="s">
        <v>94216</v>
      </c>
      <c r="C94348" s="1" t="s">
        <v>60</v>
      </c>
    </row>
    <row r="94349" spans="1:3" x14ac:dyDescent="0.2">
      <c r="A94349" s="1">
        <v>94347</v>
      </c>
      <c r="B94349" s="1" t="s">
        <v>94217</v>
      </c>
      <c r="C94349" s="1" t="s">
        <v>60</v>
      </c>
    </row>
    <row r="94350" spans="1:3" x14ac:dyDescent="0.2">
      <c r="A94350" s="1">
        <v>94348</v>
      </c>
      <c r="B94350" s="1" t="s">
        <v>94218</v>
      </c>
      <c r="C94350" s="1" t="s">
        <v>60</v>
      </c>
    </row>
    <row r="94351" spans="1:3" x14ac:dyDescent="0.2">
      <c r="A94351" s="1">
        <v>94349</v>
      </c>
      <c r="B94351" s="1" t="s">
        <v>94219</v>
      </c>
      <c r="C94351" s="1" t="s">
        <v>60</v>
      </c>
    </row>
    <row r="94352" spans="1:3" x14ac:dyDescent="0.2">
      <c r="A94352" s="1">
        <v>94350</v>
      </c>
      <c r="B94352" s="1" t="s">
        <v>94220</v>
      </c>
      <c r="C94352" s="1" t="s">
        <v>60</v>
      </c>
    </row>
    <row r="94353" spans="1:3" x14ac:dyDescent="0.2">
      <c r="A94353" s="1">
        <v>94351</v>
      </c>
      <c r="B94353" s="1" t="s">
        <v>94221</v>
      </c>
      <c r="C94353" s="1" t="s">
        <v>60</v>
      </c>
    </row>
    <row r="94354" spans="1:3" x14ac:dyDescent="0.2">
      <c r="A94354" s="1">
        <v>94352</v>
      </c>
      <c r="B94354" s="1" t="s">
        <v>94222</v>
      </c>
      <c r="C94354" s="1" t="s">
        <v>60</v>
      </c>
    </row>
    <row r="94355" spans="1:3" x14ac:dyDescent="0.2">
      <c r="A94355" s="1">
        <v>94353</v>
      </c>
      <c r="B94355" s="1" t="s">
        <v>94223</v>
      </c>
      <c r="C94355" s="1" t="s">
        <v>60</v>
      </c>
    </row>
    <row r="94356" spans="1:3" x14ac:dyDescent="0.2">
      <c r="A94356" s="1">
        <v>94354</v>
      </c>
      <c r="B94356" s="1" t="s">
        <v>94224</v>
      </c>
      <c r="C94356" s="1" t="s">
        <v>5</v>
      </c>
    </row>
    <row r="94357" spans="1:3" x14ac:dyDescent="0.2">
      <c r="A94357" s="1">
        <v>94355</v>
      </c>
      <c r="B94357" s="1" t="s">
        <v>94225</v>
      </c>
      <c r="C94357" s="1" t="s">
        <v>60</v>
      </c>
    </row>
    <row r="94358" spans="1:3" x14ac:dyDescent="0.2">
      <c r="A94358" s="1">
        <v>94356</v>
      </c>
      <c r="B94358" s="1" t="s">
        <v>94226</v>
      </c>
      <c r="C94358" s="1" t="s">
        <v>60</v>
      </c>
    </row>
    <row r="94359" spans="1:3" x14ac:dyDescent="0.2">
      <c r="A94359" s="1">
        <v>94357</v>
      </c>
      <c r="B94359" s="1" t="s">
        <v>94227</v>
      </c>
      <c r="C94359" s="1" t="s">
        <v>60</v>
      </c>
    </row>
    <row r="94360" spans="1:3" x14ac:dyDescent="0.2">
      <c r="A94360" s="1">
        <v>94358</v>
      </c>
      <c r="B94360" s="1" t="s">
        <v>94228</v>
      </c>
      <c r="C94360" s="1" t="s">
        <v>60</v>
      </c>
    </row>
    <row r="94361" spans="1:3" x14ac:dyDescent="0.2">
      <c r="A94361" s="1">
        <v>94359</v>
      </c>
      <c r="B94361" s="1" t="s">
        <v>94229</v>
      </c>
      <c r="C94361" s="1" t="s">
        <v>60</v>
      </c>
    </row>
    <row r="94362" spans="1:3" x14ac:dyDescent="0.2">
      <c r="A94362" s="1">
        <v>94360</v>
      </c>
      <c r="B94362" s="1" t="s">
        <v>94230</v>
      </c>
      <c r="C94362" s="1" t="s">
        <v>60</v>
      </c>
    </row>
    <row r="94363" spans="1:3" x14ac:dyDescent="0.2">
      <c r="A94363" s="1">
        <v>94361</v>
      </c>
      <c r="B94363" s="1" t="s">
        <v>94231</v>
      </c>
      <c r="C94363" s="1" t="s">
        <v>60</v>
      </c>
    </row>
    <row r="94364" spans="1:3" x14ac:dyDescent="0.2">
      <c r="A94364" s="1">
        <v>94362</v>
      </c>
      <c r="B94364" s="1" t="s">
        <v>94232</v>
      </c>
      <c r="C94364" s="1" t="s">
        <v>60</v>
      </c>
    </row>
    <row r="94365" spans="1:3" x14ac:dyDescent="0.2">
      <c r="A94365" s="1">
        <v>94363</v>
      </c>
      <c r="B94365" s="1" t="s">
        <v>94233</v>
      </c>
      <c r="C94365" s="1" t="s">
        <v>60</v>
      </c>
    </row>
    <row r="94366" spans="1:3" x14ac:dyDescent="0.2">
      <c r="A94366" s="1">
        <v>94364</v>
      </c>
      <c r="B94366" s="1" t="s">
        <v>94234</v>
      </c>
      <c r="C94366" s="1" t="s">
        <v>60</v>
      </c>
    </row>
    <row r="94367" spans="1:3" x14ac:dyDescent="0.2">
      <c r="A94367" s="1">
        <v>94365</v>
      </c>
      <c r="B94367" s="1" t="s">
        <v>94235</v>
      </c>
      <c r="C94367" s="1" t="s">
        <v>60</v>
      </c>
    </row>
    <row r="94368" spans="1:3" x14ac:dyDescent="0.2">
      <c r="A94368" s="1">
        <v>94366</v>
      </c>
      <c r="B94368" s="1" t="s">
        <v>94236</v>
      </c>
      <c r="C94368" s="1" t="s">
        <v>60</v>
      </c>
    </row>
    <row r="94369" spans="1:3" x14ac:dyDescent="0.2">
      <c r="A94369" s="1">
        <v>94367</v>
      </c>
      <c r="B94369" s="1" t="s">
        <v>94237</v>
      </c>
      <c r="C94369" s="1" t="s">
        <v>60</v>
      </c>
    </row>
    <row r="94370" spans="1:3" x14ac:dyDescent="0.2">
      <c r="A94370" s="1">
        <v>94368</v>
      </c>
      <c r="B94370" s="1" t="s">
        <v>94238</v>
      </c>
      <c r="C94370" s="1" t="s">
        <v>60</v>
      </c>
    </row>
    <row r="94371" spans="1:3" x14ac:dyDescent="0.2">
      <c r="A94371" s="1">
        <v>94369</v>
      </c>
      <c r="B94371" s="1" t="s">
        <v>94239</v>
      </c>
      <c r="C94371" s="1" t="s">
        <v>60</v>
      </c>
    </row>
    <row r="94372" spans="1:3" x14ac:dyDescent="0.2">
      <c r="A94372" s="1">
        <v>94370</v>
      </c>
      <c r="B94372" s="1" t="s">
        <v>94240</v>
      </c>
      <c r="C94372" s="1" t="s">
        <v>5</v>
      </c>
    </row>
    <row r="94373" spans="1:3" x14ac:dyDescent="0.2">
      <c r="A94373" s="1">
        <v>94371</v>
      </c>
      <c r="B94373" s="1" t="s">
        <v>94241</v>
      </c>
      <c r="C94373" s="1" t="s">
        <v>60</v>
      </c>
    </row>
    <row r="94374" spans="1:3" x14ac:dyDescent="0.2">
      <c r="A94374" s="1">
        <v>94372</v>
      </c>
      <c r="B94374" s="1" t="s">
        <v>94242</v>
      </c>
      <c r="C94374" s="1" t="s">
        <v>60</v>
      </c>
    </row>
    <row r="94375" spans="1:3" x14ac:dyDescent="0.2">
      <c r="A94375" s="1">
        <v>94373</v>
      </c>
      <c r="B94375" s="1" t="s">
        <v>94243</v>
      </c>
      <c r="C94375" s="1" t="s">
        <v>60</v>
      </c>
    </row>
    <row r="94376" spans="1:3" x14ac:dyDescent="0.2">
      <c r="A94376" s="1">
        <v>94374</v>
      </c>
      <c r="B94376" s="1" t="s">
        <v>94244</v>
      </c>
      <c r="C94376" s="1" t="s">
        <v>60</v>
      </c>
    </row>
    <row r="94377" spans="1:3" x14ac:dyDescent="0.2">
      <c r="A94377" s="1">
        <v>94375</v>
      </c>
      <c r="B94377" s="1" t="s">
        <v>94245</v>
      </c>
      <c r="C94377" s="1" t="s">
        <v>60</v>
      </c>
    </row>
    <row r="94378" spans="1:3" x14ac:dyDescent="0.2">
      <c r="A94378" s="1">
        <v>94376</v>
      </c>
      <c r="B94378" s="1" t="s">
        <v>94246</v>
      </c>
      <c r="C94378" s="1" t="s">
        <v>60</v>
      </c>
    </row>
    <row r="94379" spans="1:3" x14ac:dyDescent="0.2">
      <c r="A94379" s="1">
        <v>94377</v>
      </c>
      <c r="B94379" s="1" t="s">
        <v>94247</v>
      </c>
      <c r="C94379" s="1" t="s">
        <v>60</v>
      </c>
    </row>
    <row r="94380" spans="1:3" x14ac:dyDescent="0.2">
      <c r="A94380" s="1">
        <v>94378</v>
      </c>
      <c r="B94380" s="1" t="s">
        <v>94248</v>
      </c>
      <c r="C94380" s="1" t="s">
        <v>60</v>
      </c>
    </row>
    <row r="94381" spans="1:3" x14ac:dyDescent="0.2">
      <c r="A94381" s="1">
        <v>94379</v>
      </c>
      <c r="B94381" s="1" t="s">
        <v>94249</v>
      </c>
      <c r="C94381" s="1" t="s">
        <v>60</v>
      </c>
    </row>
    <row r="94382" spans="1:3" x14ac:dyDescent="0.2">
      <c r="A94382" s="1">
        <v>94380</v>
      </c>
      <c r="B94382" s="1" t="s">
        <v>94250</v>
      </c>
      <c r="C94382" s="1" t="s">
        <v>60</v>
      </c>
    </row>
    <row r="94383" spans="1:3" x14ac:dyDescent="0.2">
      <c r="A94383" s="1">
        <v>94381</v>
      </c>
      <c r="B94383" s="1" t="s">
        <v>94251</v>
      </c>
      <c r="C94383" s="1" t="s">
        <v>5</v>
      </c>
    </row>
    <row r="94384" spans="1:3" x14ac:dyDescent="0.2">
      <c r="A94384" s="1">
        <v>94382</v>
      </c>
      <c r="B94384" s="1" t="s">
        <v>94252</v>
      </c>
      <c r="C94384" s="1" t="s">
        <v>60</v>
      </c>
    </row>
    <row r="94385" spans="1:3" x14ac:dyDescent="0.2">
      <c r="A94385" s="1">
        <v>94383</v>
      </c>
      <c r="B94385" s="1" t="s">
        <v>94253</v>
      </c>
      <c r="C94385" s="1" t="s">
        <v>60</v>
      </c>
    </row>
    <row r="94386" spans="1:3" x14ac:dyDescent="0.2">
      <c r="A94386" s="1">
        <v>94384</v>
      </c>
      <c r="B94386" s="1" t="s">
        <v>94254</v>
      </c>
      <c r="C94386" s="1" t="s">
        <v>60</v>
      </c>
    </row>
    <row r="94387" spans="1:3" x14ac:dyDescent="0.2">
      <c r="A94387" s="1">
        <v>94385</v>
      </c>
      <c r="B94387" s="1" t="s">
        <v>94255</v>
      </c>
      <c r="C94387" s="1" t="s">
        <v>60</v>
      </c>
    </row>
    <row r="94388" spans="1:3" x14ac:dyDescent="0.2">
      <c r="A94388" s="1">
        <v>94386</v>
      </c>
      <c r="B94388" s="1" t="s">
        <v>94256</v>
      </c>
      <c r="C94388" s="1" t="s">
        <v>60</v>
      </c>
    </row>
    <row r="94389" spans="1:3" x14ac:dyDescent="0.2">
      <c r="A94389" s="1">
        <v>94387</v>
      </c>
      <c r="B94389" s="1" t="s">
        <v>94257</v>
      </c>
      <c r="C94389" s="1" t="s">
        <v>60</v>
      </c>
    </row>
    <row r="94390" spans="1:3" x14ac:dyDescent="0.2">
      <c r="A94390" s="1">
        <v>94388</v>
      </c>
      <c r="B94390" s="1" t="s">
        <v>94258</v>
      </c>
      <c r="C94390" s="1" t="s">
        <v>60</v>
      </c>
    </row>
    <row r="94391" spans="1:3" x14ac:dyDescent="0.2">
      <c r="A94391" s="1">
        <v>94389</v>
      </c>
      <c r="B94391" s="1" t="s">
        <v>94259</v>
      </c>
      <c r="C94391" s="1" t="s">
        <v>60</v>
      </c>
    </row>
    <row r="94392" spans="1:3" x14ac:dyDescent="0.2">
      <c r="A94392" s="1">
        <v>94390</v>
      </c>
      <c r="B94392" s="1" t="s">
        <v>94260</v>
      </c>
      <c r="C94392" s="1" t="s">
        <v>60</v>
      </c>
    </row>
    <row r="94393" spans="1:3" x14ac:dyDescent="0.2">
      <c r="A94393" s="1">
        <v>94391</v>
      </c>
      <c r="B94393" s="1" t="s">
        <v>94261</v>
      </c>
      <c r="C94393" s="1" t="s">
        <v>60</v>
      </c>
    </row>
    <row r="94394" spans="1:3" x14ac:dyDescent="0.2">
      <c r="A94394" s="1">
        <v>94392</v>
      </c>
      <c r="B94394" s="1" t="s">
        <v>94262</v>
      </c>
      <c r="C94394" s="1" t="s">
        <v>60</v>
      </c>
    </row>
    <row r="94395" spans="1:3" x14ac:dyDescent="0.2">
      <c r="A94395" s="1">
        <v>94393</v>
      </c>
      <c r="B94395" s="1" t="s">
        <v>94263</v>
      </c>
      <c r="C94395" s="1" t="s">
        <v>5</v>
      </c>
    </row>
    <row r="94396" spans="1:3" x14ac:dyDescent="0.2">
      <c r="A94396" s="1">
        <v>94394</v>
      </c>
      <c r="B94396" s="1" t="s">
        <v>94264</v>
      </c>
      <c r="C94396" s="1" t="s">
        <v>60</v>
      </c>
    </row>
    <row r="94397" spans="1:3" x14ac:dyDescent="0.2">
      <c r="A94397" s="1">
        <v>94395</v>
      </c>
      <c r="B94397" s="1" t="s">
        <v>94265</v>
      </c>
      <c r="C94397" s="1" t="s">
        <v>60</v>
      </c>
    </row>
    <row r="94398" spans="1:3" x14ac:dyDescent="0.2">
      <c r="A94398" s="1">
        <v>94396</v>
      </c>
      <c r="B94398" s="1" t="s">
        <v>94266</v>
      </c>
      <c r="C94398" s="1" t="s">
        <v>60</v>
      </c>
    </row>
    <row r="94399" spans="1:3" x14ac:dyDescent="0.2">
      <c r="A94399" s="1">
        <v>94397</v>
      </c>
      <c r="B94399" s="1" t="s">
        <v>94267</v>
      </c>
      <c r="C94399" s="1" t="s">
        <v>60</v>
      </c>
    </row>
    <row r="94400" spans="1:3" x14ac:dyDescent="0.2">
      <c r="A94400" s="1">
        <v>94398</v>
      </c>
      <c r="B94400" s="1" t="s">
        <v>94268</v>
      </c>
      <c r="C94400" s="1" t="s">
        <v>60</v>
      </c>
    </row>
    <row r="94401" spans="1:3" x14ac:dyDescent="0.2">
      <c r="A94401" s="1">
        <v>94399</v>
      </c>
      <c r="B94401" s="1" t="s">
        <v>94269</v>
      </c>
      <c r="C94401" s="1" t="s">
        <v>60</v>
      </c>
    </row>
    <row r="94402" spans="1:3" x14ac:dyDescent="0.2">
      <c r="A94402" s="1">
        <v>94400</v>
      </c>
      <c r="B94402" s="1" t="s">
        <v>94270</v>
      </c>
      <c r="C94402" s="1" t="s">
        <v>60</v>
      </c>
    </row>
    <row r="94403" spans="1:3" x14ac:dyDescent="0.2">
      <c r="A94403" s="1">
        <v>94401</v>
      </c>
      <c r="B94403" s="1" t="s">
        <v>94271</v>
      </c>
      <c r="C94403" s="1" t="s">
        <v>60</v>
      </c>
    </row>
    <row r="94404" spans="1:3" x14ac:dyDescent="0.2">
      <c r="A94404" s="1">
        <v>94402</v>
      </c>
      <c r="B94404" s="1" t="s">
        <v>94272</v>
      </c>
      <c r="C94404" s="1" t="s">
        <v>60</v>
      </c>
    </row>
    <row r="94405" spans="1:3" x14ac:dyDescent="0.2">
      <c r="A94405" s="1">
        <v>94403</v>
      </c>
      <c r="B94405" s="1" t="s">
        <v>94273</v>
      </c>
      <c r="C94405" s="1" t="s">
        <v>60</v>
      </c>
    </row>
    <row r="94406" spans="1:3" x14ac:dyDescent="0.2">
      <c r="A94406" s="1">
        <v>94404</v>
      </c>
      <c r="B94406" s="1" t="s">
        <v>94274</v>
      </c>
      <c r="C94406" s="1" t="s">
        <v>60</v>
      </c>
    </row>
    <row r="94407" spans="1:3" x14ac:dyDescent="0.2">
      <c r="A94407" s="1">
        <v>94405</v>
      </c>
      <c r="B94407" s="1" t="s">
        <v>94275</v>
      </c>
      <c r="C94407" s="1" t="s">
        <v>60</v>
      </c>
    </row>
    <row r="94408" spans="1:3" x14ac:dyDescent="0.2">
      <c r="A94408" s="1">
        <v>94406</v>
      </c>
      <c r="B94408" s="1" t="s">
        <v>94276</v>
      </c>
      <c r="C94408" s="1" t="s">
        <v>60</v>
      </c>
    </row>
    <row r="94409" spans="1:3" x14ac:dyDescent="0.2">
      <c r="A94409" s="1">
        <v>94407</v>
      </c>
      <c r="B94409" s="1" t="s">
        <v>94277</v>
      </c>
      <c r="C94409" s="1" t="s">
        <v>60</v>
      </c>
    </row>
    <row r="94410" spans="1:3" x14ac:dyDescent="0.2">
      <c r="A94410" s="1">
        <v>94408</v>
      </c>
      <c r="B94410" s="1" t="s">
        <v>94278</v>
      </c>
      <c r="C94410" s="1" t="s">
        <v>60</v>
      </c>
    </row>
    <row r="94411" spans="1:3" x14ac:dyDescent="0.2">
      <c r="A94411" s="1">
        <v>94409</v>
      </c>
      <c r="B94411" s="1" t="s">
        <v>94279</v>
      </c>
      <c r="C94411" s="1" t="s">
        <v>60</v>
      </c>
    </row>
    <row r="94412" spans="1:3" x14ac:dyDescent="0.2">
      <c r="A94412" s="1">
        <v>94410</v>
      </c>
      <c r="B94412" s="1" t="s">
        <v>94280</v>
      </c>
      <c r="C94412" s="1" t="s">
        <v>60</v>
      </c>
    </row>
    <row r="94413" spans="1:3" x14ac:dyDescent="0.2">
      <c r="A94413" s="1">
        <v>94411</v>
      </c>
      <c r="B94413" s="1" t="s">
        <v>94281</v>
      </c>
      <c r="C94413" s="1" t="s">
        <v>60</v>
      </c>
    </row>
    <row r="94414" spans="1:3" x14ac:dyDescent="0.2">
      <c r="A94414" s="1">
        <v>94412</v>
      </c>
      <c r="B94414" s="1" t="s">
        <v>94282</v>
      </c>
      <c r="C94414" s="1" t="s">
        <v>60</v>
      </c>
    </row>
    <row r="94415" spans="1:3" x14ac:dyDescent="0.2">
      <c r="A94415" s="1">
        <v>94413</v>
      </c>
      <c r="B94415" s="1" t="s">
        <v>94283</v>
      </c>
      <c r="C94415" s="1" t="s">
        <v>60</v>
      </c>
    </row>
    <row r="94416" spans="1:3" x14ac:dyDescent="0.2">
      <c r="A94416" s="1">
        <v>94414</v>
      </c>
      <c r="B94416" s="1" t="s">
        <v>94284</v>
      </c>
      <c r="C94416" s="1" t="s">
        <v>60</v>
      </c>
    </row>
    <row r="94417" spans="1:3" x14ac:dyDescent="0.2">
      <c r="A94417" s="1">
        <v>94415</v>
      </c>
      <c r="B94417" s="1" t="s">
        <v>94285</v>
      </c>
      <c r="C94417" s="1" t="s">
        <v>60</v>
      </c>
    </row>
    <row r="94418" spans="1:3" x14ac:dyDescent="0.2">
      <c r="A94418" s="1">
        <v>94416</v>
      </c>
      <c r="B94418" s="1" t="s">
        <v>94286</v>
      </c>
      <c r="C94418" s="1" t="s">
        <v>60</v>
      </c>
    </row>
    <row r="94419" spans="1:3" x14ac:dyDescent="0.2">
      <c r="A94419" s="1">
        <v>94417</v>
      </c>
      <c r="B94419" s="1" t="s">
        <v>94287</v>
      </c>
      <c r="C94419" s="1" t="s">
        <v>60</v>
      </c>
    </row>
    <row r="94420" spans="1:3" x14ac:dyDescent="0.2">
      <c r="A94420" s="1">
        <v>94418</v>
      </c>
      <c r="B94420" s="1" t="s">
        <v>94288</v>
      </c>
      <c r="C94420" s="1" t="s">
        <v>60</v>
      </c>
    </row>
    <row r="94421" spans="1:3" x14ac:dyDescent="0.2">
      <c r="A94421" s="1">
        <v>94419</v>
      </c>
      <c r="B94421" s="1" t="s">
        <v>94289</v>
      </c>
      <c r="C94421" s="1" t="s">
        <v>60</v>
      </c>
    </row>
    <row r="94422" spans="1:3" x14ac:dyDescent="0.2">
      <c r="A94422" s="1">
        <v>94420</v>
      </c>
      <c r="B94422" s="1" t="s">
        <v>94290</v>
      </c>
      <c r="C94422" s="1" t="s">
        <v>60</v>
      </c>
    </row>
    <row r="94423" spans="1:3" x14ac:dyDescent="0.2">
      <c r="A94423" s="1">
        <v>94421</v>
      </c>
      <c r="B94423" s="1" t="s">
        <v>94291</v>
      </c>
      <c r="C94423" s="1" t="s">
        <v>60</v>
      </c>
    </row>
    <row r="94424" spans="1:3" x14ac:dyDescent="0.2">
      <c r="A94424" s="1">
        <v>94422</v>
      </c>
      <c r="B94424" s="1" t="s">
        <v>94292</v>
      </c>
      <c r="C94424" s="1" t="s">
        <v>60</v>
      </c>
    </row>
    <row r="94425" spans="1:3" x14ac:dyDescent="0.2">
      <c r="A94425" s="1">
        <v>94423</v>
      </c>
      <c r="B94425" s="1" t="s">
        <v>94293</v>
      </c>
      <c r="C94425" s="1" t="s">
        <v>60</v>
      </c>
    </row>
    <row r="94426" spans="1:3" x14ac:dyDescent="0.2">
      <c r="A94426" s="1">
        <v>94424</v>
      </c>
      <c r="B94426" s="1" t="s">
        <v>94294</v>
      </c>
      <c r="C94426" s="1" t="s">
        <v>60</v>
      </c>
    </row>
    <row r="94427" spans="1:3" x14ac:dyDescent="0.2">
      <c r="A94427" s="1">
        <v>94425</v>
      </c>
      <c r="B94427" s="1" t="s">
        <v>94295</v>
      </c>
      <c r="C94427" s="1" t="s">
        <v>60</v>
      </c>
    </row>
    <row r="94428" spans="1:3" x14ac:dyDescent="0.2">
      <c r="A94428" s="1">
        <v>94426</v>
      </c>
      <c r="B94428" s="1" t="s">
        <v>94296</v>
      </c>
      <c r="C94428" s="1" t="s">
        <v>60</v>
      </c>
    </row>
    <row r="94429" spans="1:3" x14ac:dyDescent="0.2">
      <c r="A94429" s="1">
        <v>94427</v>
      </c>
      <c r="B94429" s="1" t="s">
        <v>94297</v>
      </c>
      <c r="C94429" s="1" t="s">
        <v>60</v>
      </c>
    </row>
    <row r="94430" spans="1:3" x14ac:dyDescent="0.2">
      <c r="A94430" s="1">
        <v>94428</v>
      </c>
      <c r="B94430" s="1" t="s">
        <v>94298</v>
      </c>
      <c r="C94430" s="1" t="s">
        <v>60</v>
      </c>
    </row>
    <row r="94431" spans="1:3" x14ac:dyDescent="0.2">
      <c r="A94431" s="1">
        <v>94429</v>
      </c>
      <c r="B94431" s="1" t="s">
        <v>94299</v>
      </c>
      <c r="C94431" s="1" t="s">
        <v>60</v>
      </c>
    </row>
    <row r="94432" spans="1:3" x14ac:dyDescent="0.2">
      <c r="A94432" s="1">
        <v>94430</v>
      </c>
      <c r="B94432" s="1" t="s">
        <v>94300</v>
      </c>
      <c r="C94432" s="1" t="s">
        <v>60</v>
      </c>
    </row>
    <row r="94433" spans="1:3" x14ac:dyDescent="0.2">
      <c r="A94433" s="1">
        <v>94431</v>
      </c>
      <c r="B94433" s="1" t="s">
        <v>94301</v>
      </c>
      <c r="C94433" s="1" t="s">
        <v>60</v>
      </c>
    </row>
    <row r="94434" spans="1:3" x14ac:dyDescent="0.2">
      <c r="A94434" s="1">
        <v>94432</v>
      </c>
      <c r="B94434" s="1" t="s">
        <v>94302</v>
      </c>
      <c r="C94434" s="1" t="s">
        <v>60</v>
      </c>
    </row>
    <row r="94435" spans="1:3" x14ac:dyDescent="0.2">
      <c r="A94435" s="1">
        <v>94433</v>
      </c>
      <c r="B94435" s="1" t="s">
        <v>94303</v>
      </c>
      <c r="C94435" s="1" t="s">
        <v>60</v>
      </c>
    </row>
    <row r="94436" spans="1:3" x14ac:dyDescent="0.2">
      <c r="A94436" s="1">
        <v>94434</v>
      </c>
      <c r="B94436" s="1" t="s">
        <v>94304</v>
      </c>
      <c r="C94436" s="1" t="s">
        <v>5</v>
      </c>
    </row>
    <row r="94437" spans="1:3" x14ac:dyDescent="0.2">
      <c r="A94437" s="1">
        <v>94435</v>
      </c>
      <c r="B94437" s="1" t="s">
        <v>94305</v>
      </c>
      <c r="C94437" s="1" t="s">
        <v>60</v>
      </c>
    </row>
    <row r="94438" spans="1:3" x14ac:dyDescent="0.2">
      <c r="A94438" s="1">
        <v>94436</v>
      </c>
      <c r="B94438" s="1" t="s">
        <v>94306</v>
      </c>
      <c r="C94438" s="1" t="s">
        <v>60</v>
      </c>
    </row>
    <row r="94439" spans="1:3" x14ac:dyDescent="0.2">
      <c r="A94439" s="1">
        <v>94437</v>
      </c>
      <c r="B94439" s="1" t="s">
        <v>94307</v>
      </c>
      <c r="C94439" s="1" t="s">
        <v>60</v>
      </c>
    </row>
    <row r="94440" spans="1:3" x14ac:dyDescent="0.2">
      <c r="A94440" s="1">
        <v>94438</v>
      </c>
      <c r="B94440" s="1" t="s">
        <v>94308</v>
      </c>
      <c r="C94440" s="1" t="s">
        <v>60</v>
      </c>
    </row>
    <row r="94441" spans="1:3" x14ac:dyDescent="0.2">
      <c r="A94441" s="1">
        <v>94439</v>
      </c>
      <c r="B94441" s="1" t="s">
        <v>94309</v>
      </c>
      <c r="C94441" s="1" t="s">
        <v>60</v>
      </c>
    </row>
    <row r="94442" spans="1:3" x14ac:dyDescent="0.2">
      <c r="A94442" s="1">
        <v>94440</v>
      </c>
      <c r="B94442" s="1" t="s">
        <v>94310</v>
      </c>
      <c r="C94442" s="1" t="s">
        <v>60</v>
      </c>
    </row>
    <row r="94443" spans="1:3" x14ac:dyDescent="0.2">
      <c r="A94443" s="1">
        <v>94441</v>
      </c>
      <c r="B94443" s="1" t="s">
        <v>94311</v>
      </c>
      <c r="C94443" s="1" t="s">
        <v>60</v>
      </c>
    </row>
    <row r="94444" spans="1:3" x14ac:dyDescent="0.2">
      <c r="A94444" s="1">
        <v>94442</v>
      </c>
      <c r="B94444" s="1" t="s">
        <v>94312</v>
      </c>
      <c r="C94444" s="1" t="s">
        <v>60</v>
      </c>
    </row>
    <row r="94445" spans="1:3" x14ac:dyDescent="0.2">
      <c r="A94445" s="1">
        <v>94443</v>
      </c>
      <c r="B94445" s="1" t="s">
        <v>94313</v>
      </c>
      <c r="C94445" s="1" t="s">
        <v>60</v>
      </c>
    </row>
    <row r="94446" spans="1:3" x14ac:dyDescent="0.2">
      <c r="A94446" s="1">
        <v>94444</v>
      </c>
      <c r="B94446" s="1" t="s">
        <v>94314</v>
      </c>
      <c r="C94446" s="1" t="s">
        <v>60</v>
      </c>
    </row>
    <row r="94447" spans="1:3" x14ac:dyDescent="0.2">
      <c r="A94447" s="1">
        <v>94445</v>
      </c>
      <c r="B94447" s="1" t="s">
        <v>94315</v>
      </c>
      <c r="C94447" s="1" t="s">
        <v>60</v>
      </c>
    </row>
    <row r="94448" spans="1:3" x14ac:dyDescent="0.2">
      <c r="A94448" s="1">
        <v>94446</v>
      </c>
      <c r="B94448" s="1" t="s">
        <v>94316</v>
      </c>
      <c r="C94448" s="1" t="s">
        <v>60</v>
      </c>
    </row>
    <row r="94449" spans="1:3" x14ac:dyDescent="0.2">
      <c r="A94449" s="1">
        <v>94447</v>
      </c>
      <c r="B94449" s="1" t="s">
        <v>94317</v>
      </c>
      <c r="C94449" s="1" t="s">
        <v>60</v>
      </c>
    </row>
    <row r="94450" spans="1:3" x14ac:dyDescent="0.2">
      <c r="A94450" s="1">
        <v>94448</v>
      </c>
      <c r="B94450" s="1" t="s">
        <v>94318</v>
      </c>
      <c r="C94450" s="1" t="s">
        <v>60</v>
      </c>
    </row>
    <row r="94451" spans="1:3" x14ac:dyDescent="0.2">
      <c r="A94451" s="1">
        <v>94449</v>
      </c>
      <c r="B94451" s="1" t="s">
        <v>94319</v>
      </c>
      <c r="C94451" s="1" t="s">
        <v>60</v>
      </c>
    </row>
    <row r="94452" spans="1:3" x14ac:dyDescent="0.2">
      <c r="A94452" s="1">
        <v>94450</v>
      </c>
      <c r="B94452" s="1" t="s">
        <v>94320</v>
      </c>
      <c r="C94452" s="1" t="s">
        <v>60</v>
      </c>
    </row>
    <row r="94453" spans="1:3" x14ac:dyDescent="0.2">
      <c r="A94453" s="1">
        <v>94451</v>
      </c>
      <c r="B94453" s="1" t="s">
        <v>94321</v>
      </c>
      <c r="C94453" s="1" t="s">
        <v>60</v>
      </c>
    </row>
    <row r="94454" spans="1:3" x14ac:dyDescent="0.2">
      <c r="A94454" s="1">
        <v>94452</v>
      </c>
      <c r="B94454" s="1" t="s">
        <v>94322</v>
      </c>
      <c r="C94454" s="1" t="s">
        <v>60</v>
      </c>
    </row>
    <row r="94455" spans="1:3" x14ac:dyDescent="0.2">
      <c r="A94455" s="1">
        <v>94453</v>
      </c>
      <c r="B94455" s="1" t="s">
        <v>94323</v>
      </c>
      <c r="C94455" s="1" t="s">
        <v>60</v>
      </c>
    </row>
    <row r="94456" spans="1:3" x14ac:dyDescent="0.2">
      <c r="A94456" s="1">
        <v>94454</v>
      </c>
      <c r="B94456" s="1" t="s">
        <v>94324</v>
      </c>
      <c r="C94456" s="1" t="s">
        <v>60</v>
      </c>
    </row>
    <row r="94457" spans="1:3" x14ac:dyDescent="0.2">
      <c r="A94457" s="1">
        <v>94455</v>
      </c>
      <c r="B94457" s="1" t="s">
        <v>94325</v>
      </c>
      <c r="C94457" s="1" t="s">
        <v>60</v>
      </c>
    </row>
    <row r="94458" spans="1:3" x14ac:dyDescent="0.2">
      <c r="A94458" s="1">
        <v>94456</v>
      </c>
      <c r="B94458" s="1" t="s">
        <v>94326</v>
      </c>
      <c r="C94458" s="1" t="s">
        <v>60</v>
      </c>
    </row>
    <row r="94459" spans="1:3" x14ac:dyDescent="0.2">
      <c r="A94459" s="1">
        <v>94457</v>
      </c>
      <c r="B94459" s="1" t="s">
        <v>94327</v>
      </c>
      <c r="C94459" s="1" t="s">
        <v>60</v>
      </c>
    </row>
    <row r="94460" spans="1:3" x14ac:dyDescent="0.2">
      <c r="A94460" s="1">
        <v>94458</v>
      </c>
      <c r="B94460" s="1" t="s">
        <v>94328</v>
      </c>
      <c r="C94460" s="1" t="s">
        <v>60</v>
      </c>
    </row>
    <row r="94461" spans="1:3" x14ac:dyDescent="0.2">
      <c r="A94461" s="1">
        <v>94459</v>
      </c>
      <c r="B94461" s="1" t="s">
        <v>94329</v>
      </c>
      <c r="C94461" s="1" t="s">
        <v>60</v>
      </c>
    </row>
    <row r="94462" spans="1:3" x14ac:dyDescent="0.2">
      <c r="A94462" s="1">
        <v>94460</v>
      </c>
      <c r="B94462" s="1" t="s">
        <v>94330</v>
      </c>
      <c r="C94462" s="1" t="s">
        <v>60</v>
      </c>
    </row>
    <row r="94463" spans="1:3" x14ac:dyDescent="0.2">
      <c r="A94463" s="1">
        <v>94461</v>
      </c>
      <c r="B94463" s="1" t="s">
        <v>94331</v>
      </c>
      <c r="C94463" s="1" t="s">
        <v>60</v>
      </c>
    </row>
    <row r="94464" spans="1:3" x14ac:dyDescent="0.2">
      <c r="A94464" s="1">
        <v>94462</v>
      </c>
      <c r="B94464" s="1" t="s">
        <v>94332</v>
      </c>
      <c r="C94464" s="1" t="s">
        <v>60</v>
      </c>
    </row>
    <row r="94465" spans="1:3" x14ac:dyDescent="0.2">
      <c r="A94465" s="1">
        <v>94463</v>
      </c>
      <c r="B94465" s="1" t="s">
        <v>94333</v>
      </c>
      <c r="C94465" s="1" t="s">
        <v>60</v>
      </c>
    </row>
    <row r="94466" spans="1:3" x14ac:dyDescent="0.2">
      <c r="A94466" s="1">
        <v>94464</v>
      </c>
      <c r="B94466" s="1" t="s">
        <v>94334</v>
      </c>
      <c r="C94466" s="1" t="s">
        <v>60</v>
      </c>
    </row>
    <row r="94467" spans="1:3" x14ac:dyDescent="0.2">
      <c r="A94467" s="1">
        <v>94465</v>
      </c>
      <c r="B94467" s="1" t="s">
        <v>94335</v>
      </c>
      <c r="C94467" s="1" t="s">
        <v>60</v>
      </c>
    </row>
    <row r="94468" spans="1:3" x14ac:dyDescent="0.2">
      <c r="A94468" s="1">
        <v>94466</v>
      </c>
      <c r="B94468" s="1" t="s">
        <v>94336</v>
      </c>
      <c r="C94468" s="1" t="s">
        <v>60</v>
      </c>
    </row>
    <row r="94469" spans="1:3" x14ac:dyDescent="0.2">
      <c r="A94469" s="1">
        <v>94467</v>
      </c>
      <c r="B94469" s="1" t="s">
        <v>94337</v>
      </c>
      <c r="C94469" s="1" t="s">
        <v>60</v>
      </c>
    </row>
    <row r="94470" spans="1:3" x14ac:dyDescent="0.2">
      <c r="A94470" s="1">
        <v>94468</v>
      </c>
      <c r="B94470" s="1" t="s">
        <v>94338</v>
      </c>
      <c r="C94470" s="1" t="s">
        <v>60</v>
      </c>
    </row>
    <row r="94471" spans="1:3" x14ac:dyDescent="0.2">
      <c r="A94471" s="1">
        <v>94469</v>
      </c>
      <c r="B94471" s="1" t="s">
        <v>94339</v>
      </c>
      <c r="C94471" s="1" t="s">
        <v>60</v>
      </c>
    </row>
    <row r="94472" spans="1:3" x14ac:dyDescent="0.2">
      <c r="A94472" s="1">
        <v>94470</v>
      </c>
      <c r="B94472" s="1" t="s">
        <v>94340</v>
      </c>
      <c r="C94472" s="1" t="s">
        <v>60</v>
      </c>
    </row>
    <row r="94473" spans="1:3" x14ac:dyDescent="0.2">
      <c r="A94473" s="1">
        <v>94471</v>
      </c>
      <c r="B94473" s="1" t="s">
        <v>94341</v>
      </c>
      <c r="C94473" s="1" t="s">
        <v>60</v>
      </c>
    </row>
    <row r="94474" spans="1:3" x14ac:dyDescent="0.2">
      <c r="A94474" s="1">
        <v>94472</v>
      </c>
      <c r="B94474" s="1" t="s">
        <v>94342</v>
      </c>
      <c r="C94474" s="1" t="s">
        <v>60</v>
      </c>
    </row>
    <row r="94475" spans="1:3" x14ac:dyDescent="0.2">
      <c r="A94475" s="1">
        <v>94473</v>
      </c>
      <c r="B94475" s="1" t="s">
        <v>94343</v>
      </c>
      <c r="C94475" s="1" t="s">
        <v>60</v>
      </c>
    </row>
    <row r="94476" spans="1:3" x14ac:dyDescent="0.2">
      <c r="A94476" s="1">
        <v>94474</v>
      </c>
      <c r="B94476" s="1" t="s">
        <v>94344</v>
      </c>
      <c r="C94476" s="1" t="s">
        <v>60</v>
      </c>
    </row>
    <row r="94477" spans="1:3" x14ac:dyDescent="0.2">
      <c r="A94477" s="1">
        <v>94475</v>
      </c>
      <c r="B94477" s="1" t="s">
        <v>94345</v>
      </c>
      <c r="C94477" s="1" t="s">
        <v>60</v>
      </c>
    </row>
    <row r="94478" spans="1:3" x14ac:dyDescent="0.2">
      <c r="A94478" s="1">
        <v>94476</v>
      </c>
      <c r="B94478" s="1" t="s">
        <v>94346</v>
      </c>
      <c r="C94478" s="1" t="s">
        <v>60</v>
      </c>
    </row>
    <row r="94479" spans="1:3" x14ac:dyDescent="0.2">
      <c r="A94479" s="1">
        <v>94477</v>
      </c>
      <c r="B94479" s="1" t="s">
        <v>94347</v>
      </c>
      <c r="C94479" s="1" t="s">
        <v>60</v>
      </c>
    </row>
    <row r="94480" spans="1:3" x14ac:dyDescent="0.2">
      <c r="A94480" s="1">
        <v>94478</v>
      </c>
      <c r="B94480" s="1" t="s">
        <v>94348</v>
      </c>
      <c r="C94480" s="1" t="s">
        <v>60</v>
      </c>
    </row>
    <row r="94481" spans="1:3" x14ac:dyDescent="0.2">
      <c r="A94481" s="1">
        <v>94479</v>
      </c>
      <c r="B94481" s="1" t="s">
        <v>94349</v>
      </c>
      <c r="C94481" s="1" t="s">
        <v>60</v>
      </c>
    </row>
    <row r="94482" spans="1:3" x14ac:dyDescent="0.2">
      <c r="A94482" s="1">
        <v>94480</v>
      </c>
      <c r="B94482" s="1" t="s">
        <v>94350</v>
      </c>
      <c r="C94482" s="1" t="s">
        <v>60</v>
      </c>
    </row>
    <row r="94483" spans="1:3" x14ac:dyDescent="0.2">
      <c r="A94483" s="1">
        <v>94481</v>
      </c>
      <c r="B94483" s="1" t="s">
        <v>94351</v>
      </c>
      <c r="C94483" s="1" t="s">
        <v>60</v>
      </c>
    </row>
    <row r="94484" spans="1:3" x14ac:dyDescent="0.2">
      <c r="A94484" s="1">
        <v>94482</v>
      </c>
      <c r="B94484" s="1" t="s">
        <v>94352</v>
      </c>
      <c r="C94484" s="1" t="s">
        <v>60</v>
      </c>
    </row>
    <row r="94485" spans="1:3" x14ac:dyDescent="0.2">
      <c r="A94485" s="1">
        <v>94483</v>
      </c>
      <c r="B94485" s="1" t="s">
        <v>94353</v>
      </c>
      <c r="C94485" s="1" t="s">
        <v>60</v>
      </c>
    </row>
    <row r="94486" spans="1:3" x14ac:dyDescent="0.2">
      <c r="A94486" s="1">
        <v>94484</v>
      </c>
      <c r="B94486" s="1" t="s">
        <v>94354</v>
      </c>
      <c r="C94486" s="1" t="s">
        <v>60</v>
      </c>
    </row>
    <row r="94487" spans="1:3" x14ac:dyDescent="0.2">
      <c r="A94487" s="1">
        <v>94485</v>
      </c>
      <c r="B94487" s="1" t="s">
        <v>94355</v>
      </c>
      <c r="C94487" s="1" t="s">
        <v>5</v>
      </c>
    </row>
    <row r="94488" spans="1:3" x14ac:dyDescent="0.2">
      <c r="A94488" s="1">
        <v>94486</v>
      </c>
      <c r="B94488" s="1" t="s">
        <v>94356</v>
      </c>
      <c r="C94488" s="1" t="s">
        <v>60</v>
      </c>
    </row>
    <row r="94489" spans="1:3" x14ac:dyDescent="0.2">
      <c r="A94489" s="1">
        <v>94487</v>
      </c>
      <c r="B94489" s="1" t="s">
        <v>94357</v>
      </c>
      <c r="C94489" s="1" t="s">
        <v>60</v>
      </c>
    </row>
    <row r="94490" spans="1:3" x14ac:dyDescent="0.2">
      <c r="A94490" s="1">
        <v>94488</v>
      </c>
      <c r="B94490" s="1" t="s">
        <v>94358</v>
      </c>
      <c r="C94490" s="1" t="s">
        <v>5</v>
      </c>
    </row>
    <row r="94491" spans="1:3" x14ac:dyDescent="0.2">
      <c r="A94491" s="1">
        <v>94489</v>
      </c>
      <c r="B94491" s="1" t="s">
        <v>94359</v>
      </c>
      <c r="C94491" s="1" t="s">
        <v>60</v>
      </c>
    </row>
    <row r="94492" spans="1:3" x14ac:dyDescent="0.2">
      <c r="A94492" s="1">
        <v>94490</v>
      </c>
      <c r="B94492" s="1" t="s">
        <v>94360</v>
      </c>
      <c r="C94492" s="1" t="s">
        <v>60</v>
      </c>
    </row>
    <row r="94493" spans="1:3" x14ac:dyDescent="0.2">
      <c r="A94493" s="1">
        <v>94491</v>
      </c>
      <c r="B94493" s="1" t="s">
        <v>94361</v>
      </c>
      <c r="C94493" s="1" t="s">
        <v>60</v>
      </c>
    </row>
    <row r="94494" spans="1:3" x14ac:dyDescent="0.2">
      <c r="A94494" s="1">
        <v>94492</v>
      </c>
      <c r="B94494" s="1" t="s">
        <v>94362</v>
      </c>
      <c r="C94494" s="1" t="s">
        <v>60</v>
      </c>
    </row>
    <row r="94495" spans="1:3" x14ac:dyDescent="0.2">
      <c r="A94495" s="1">
        <v>94493</v>
      </c>
      <c r="B94495" s="1" t="s">
        <v>94363</v>
      </c>
      <c r="C94495" s="1" t="s">
        <v>60</v>
      </c>
    </row>
    <row r="94496" spans="1:3" x14ac:dyDescent="0.2">
      <c r="A94496" s="1">
        <v>94494</v>
      </c>
      <c r="B94496" s="1" t="s">
        <v>94364</v>
      </c>
      <c r="C94496" s="1" t="s">
        <v>60</v>
      </c>
    </row>
    <row r="94497" spans="1:3" x14ac:dyDescent="0.2">
      <c r="A94497" s="1">
        <v>94495</v>
      </c>
      <c r="B94497" s="1" t="s">
        <v>94365</v>
      </c>
      <c r="C94497" s="1" t="s">
        <v>60</v>
      </c>
    </row>
    <row r="94498" spans="1:3" x14ac:dyDescent="0.2">
      <c r="A94498" s="1">
        <v>94496</v>
      </c>
      <c r="B94498" s="1" t="s">
        <v>94366</v>
      </c>
      <c r="C94498" s="1" t="s">
        <v>60</v>
      </c>
    </row>
    <row r="94499" spans="1:3" x14ac:dyDescent="0.2">
      <c r="A94499" s="1">
        <v>94497</v>
      </c>
      <c r="B94499" s="1" t="s">
        <v>94367</v>
      </c>
      <c r="C94499" s="1" t="s">
        <v>60</v>
      </c>
    </row>
    <row r="94500" spans="1:3" x14ac:dyDescent="0.2">
      <c r="A94500" s="1">
        <v>94498</v>
      </c>
      <c r="B94500" s="1" t="s">
        <v>94368</v>
      </c>
      <c r="C94500" s="1" t="s">
        <v>60</v>
      </c>
    </row>
    <row r="94501" spans="1:3" x14ac:dyDescent="0.2">
      <c r="A94501" s="1">
        <v>94499</v>
      </c>
      <c r="B94501" s="1" t="s">
        <v>94369</v>
      </c>
      <c r="C94501" s="1" t="s">
        <v>60</v>
      </c>
    </row>
    <row r="94502" spans="1:3" x14ac:dyDescent="0.2">
      <c r="A94502" s="1">
        <v>94500</v>
      </c>
      <c r="B94502" s="1" t="s">
        <v>94370</v>
      </c>
      <c r="C94502" s="1" t="s">
        <v>60</v>
      </c>
    </row>
    <row r="94503" spans="1:3" x14ac:dyDescent="0.2">
      <c r="A94503" s="1">
        <v>94501</v>
      </c>
      <c r="B94503" s="1" t="s">
        <v>94371</v>
      </c>
      <c r="C94503" s="1" t="s">
        <v>60</v>
      </c>
    </row>
    <row r="94504" spans="1:3" x14ac:dyDescent="0.2">
      <c r="A94504" s="1">
        <v>94502</v>
      </c>
      <c r="B94504" s="1" t="s">
        <v>94372</v>
      </c>
      <c r="C94504" s="1" t="s">
        <v>60</v>
      </c>
    </row>
    <row r="94505" spans="1:3" x14ac:dyDescent="0.2">
      <c r="A94505" s="1">
        <v>94503</v>
      </c>
      <c r="B94505" s="1" t="s">
        <v>94373</v>
      </c>
      <c r="C94505" s="1" t="s">
        <v>5</v>
      </c>
    </row>
    <row r="94506" spans="1:3" x14ac:dyDescent="0.2">
      <c r="A94506" s="1">
        <v>94504</v>
      </c>
      <c r="B94506" s="1" t="s">
        <v>94374</v>
      </c>
      <c r="C94506" s="1" t="s">
        <v>60</v>
      </c>
    </row>
    <row r="94507" spans="1:3" x14ac:dyDescent="0.2">
      <c r="A94507" s="1">
        <v>94505</v>
      </c>
      <c r="B94507" s="1" t="s">
        <v>94375</v>
      </c>
      <c r="C94507" s="1" t="s">
        <v>60</v>
      </c>
    </row>
    <row r="94508" spans="1:3" x14ac:dyDescent="0.2">
      <c r="A94508" s="1">
        <v>94506</v>
      </c>
      <c r="B94508" s="1" t="s">
        <v>94376</v>
      </c>
      <c r="C94508" s="1" t="s">
        <v>60</v>
      </c>
    </row>
    <row r="94509" spans="1:3" x14ac:dyDescent="0.2">
      <c r="A94509" s="1">
        <v>94507</v>
      </c>
      <c r="B94509" s="1" t="s">
        <v>94377</v>
      </c>
      <c r="C94509" s="1" t="s">
        <v>60</v>
      </c>
    </row>
    <row r="94510" spans="1:3" x14ac:dyDescent="0.2">
      <c r="A94510" s="1">
        <v>94508</v>
      </c>
      <c r="B94510" s="1" t="s">
        <v>94378</v>
      </c>
      <c r="C94510" s="1" t="s">
        <v>5</v>
      </c>
    </row>
    <row r="94511" spans="1:3" x14ac:dyDescent="0.2">
      <c r="A94511" s="1">
        <v>94509</v>
      </c>
      <c r="B94511" s="1" t="s">
        <v>94379</v>
      </c>
      <c r="C94511" s="1" t="s">
        <v>60</v>
      </c>
    </row>
    <row r="94512" spans="1:3" x14ac:dyDescent="0.2">
      <c r="A94512" s="1">
        <v>94510</v>
      </c>
      <c r="B94512" s="1" t="s">
        <v>94380</v>
      </c>
      <c r="C94512" s="1" t="s">
        <v>5</v>
      </c>
    </row>
    <row r="94513" spans="1:3" x14ac:dyDescent="0.2">
      <c r="A94513" s="1">
        <v>94511</v>
      </c>
      <c r="B94513" s="1" t="s">
        <v>94381</v>
      </c>
      <c r="C94513" s="1" t="s">
        <v>5</v>
      </c>
    </row>
    <row r="94514" spans="1:3" x14ac:dyDescent="0.2">
      <c r="A94514" s="1">
        <v>94512</v>
      </c>
      <c r="B94514" s="1" t="s">
        <v>94382</v>
      </c>
      <c r="C94514" s="1" t="s">
        <v>60</v>
      </c>
    </row>
    <row r="94515" spans="1:3" x14ac:dyDescent="0.2">
      <c r="A94515" s="1">
        <v>94513</v>
      </c>
      <c r="B94515" s="1" t="s">
        <v>94383</v>
      </c>
      <c r="C94515" s="1" t="s">
        <v>60</v>
      </c>
    </row>
    <row r="94516" spans="1:3" x14ac:dyDescent="0.2">
      <c r="A94516" s="1">
        <v>94514</v>
      </c>
      <c r="B94516" s="1" t="s">
        <v>94384</v>
      </c>
      <c r="C94516" s="1" t="s">
        <v>60</v>
      </c>
    </row>
    <row r="94517" spans="1:3" x14ac:dyDescent="0.2">
      <c r="A94517" s="1">
        <v>94515</v>
      </c>
      <c r="B94517" s="1" t="s">
        <v>94385</v>
      </c>
      <c r="C94517" s="1" t="s">
        <v>60</v>
      </c>
    </row>
    <row r="94518" spans="1:3" x14ac:dyDescent="0.2">
      <c r="A94518" s="1">
        <v>94516</v>
      </c>
      <c r="B94518" s="1" t="s">
        <v>94386</v>
      </c>
      <c r="C94518" s="1" t="s">
        <v>60</v>
      </c>
    </row>
    <row r="94519" spans="1:3" x14ac:dyDescent="0.2">
      <c r="A94519" s="1">
        <v>94517</v>
      </c>
      <c r="B94519" s="1" t="s">
        <v>94387</v>
      </c>
      <c r="C94519" s="1" t="s">
        <v>60</v>
      </c>
    </row>
    <row r="94520" spans="1:3" x14ac:dyDescent="0.2">
      <c r="A94520" s="1">
        <v>94518</v>
      </c>
      <c r="B94520" s="1" t="s">
        <v>94388</v>
      </c>
      <c r="C94520" s="1" t="s">
        <v>60</v>
      </c>
    </row>
    <row r="94521" spans="1:3" x14ac:dyDescent="0.2">
      <c r="A94521" s="1">
        <v>94519</v>
      </c>
      <c r="B94521" s="1" t="s">
        <v>94389</v>
      </c>
      <c r="C94521" s="1" t="s">
        <v>60</v>
      </c>
    </row>
    <row r="94522" spans="1:3" x14ac:dyDescent="0.2">
      <c r="A94522" s="1">
        <v>94520</v>
      </c>
      <c r="B94522" s="1" t="s">
        <v>94390</v>
      </c>
      <c r="C94522" s="1" t="s">
        <v>5</v>
      </c>
    </row>
    <row r="94523" spans="1:3" x14ac:dyDescent="0.2">
      <c r="A94523" s="1">
        <v>94521</v>
      </c>
      <c r="B94523" s="1" t="s">
        <v>94391</v>
      </c>
      <c r="C94523" s="1" t="s">
        <v>60</v>
      </c>
    </row>
    <row r="94524" spans="1:3" x14ac:dyDescent="0.2">
      <c r="A94524" s="1">
        <v>94522</v>
      </c>
      <c r="B94524" s="1" t="s">
        <v>94392</v>
      </c>
      <c r="C94524" s="1" t="s">
        <v>60</v>
      </c>
    </row>
    <row r="94525" spans="1:3" x14ac:dyDescent="0.2">
      <c r="A94525" s="1">
        <v>94523</v>
      </c>
      <c r="B94525" s="1" t="s">
        <v>94393</v>
      </c>
      <c r="C94525" s="1" t="s">
        <v>60</v>
      </c>
    </row>
    <row r="94526" spans="1:3" x14ac:dyDescent="0.2">
      <c r="A94526" s="1">
        <v>94524</v>
      </c>
      <c r="B94526" s="1" t="s">
        <v>94394</v>
      </c>
      <c r="C94526" s="1" t="s">
        <v>60</v>
      </c>
    </row>
    <row r="94527" spans="1:3" x14ac:dyDescent="0.2">
      <c r="A94527" s="1">
        <v>94525</v>
      </c>
      <c r="B94527" s="1" t="s">
        <v>94395</v>
      </c>
      <c r="C94527" s="1" t="s">
        <v>60</v>
      </c>
    </row>
    <row r="94528" spans="1:3" x14ac:dyDescent="0.2">
      <c r="A94528" s="1">
        <v>94526</v>
      </c>
      <c r="B94528" s="1" t="s">
        <v>94396</v>
      </c>
      <c r="C94528" s="1" t="s">
        <v>60</v>
      </c>
    </row>
    <row r="94529" spans="1:3" x14ac:dyDescent="0.2">
      <c r="A94529" s="1">
        <v>94527</v>
      </c>
      <c r="B94529" s="1" t="s">
        <v>94397</v>
      </c>
      <c r="C94529" s="1" t="s">
        <v>60</v>
      </c>
    </row>
    <row r="94530" spans="1:3" x14ac:dyDescent="0.2">
      <c r="A94530" s="1">
        <v>94528</v>
      </c>
      <c r="B94530" s="1" t="s">
        <v>94398</v>
      </c>
      <c r="C94530" s="1" t="s">
        <v>60</v>
      </c>
    </row>
    <row r="94531" spans="1:3" x14ac:dyDescent="0.2">
      <c r="A94531" s="1">
        <v>94529</v>
      </c>
      <c r="B94531" s="1" t="s">
        <v>94399</v>
      </c>
      <c r="C94531" s="1" t="s">
        <v>60</v>
      </c>
    </row>
    <row r="94532" spans="1:3" x14ac:dyDescent="0.2">
      <c r="A94532" s="1">
        <v>94530</v>
      </c>
      <c r="B94532" s="1" t="s">
        <v>94400</v>
      </c>
      <c r="C94532" s="1" t="s">
        <v>60</v>
      </c>
    </row>
    <row r="94533" spans="1:3" x14ac:dyDescent="0.2">
      <c r="A94533" s="1">
        <v>94531</v>
      </c>
      <c r="B94533" s="1" t="s">
        <v>94401</v>
      </c>
      <c r="C94533" s="1" t="s">
        <v>60</v>
      </c>
    </row>
    <row r="94534" spans="1:3" x14ac:dyDescent="0.2">
      <c r="A94534" s="1">
        <v>94532</v>
      </c>
      <c r="B94534" s="1" t="s">
        <v>94402</v>
      </c>
      <c r="C94534" s="1" t="s">
        <v>5</v>
      </c>
    </row>
    <row r="94535" spans="1:3" x14ac:dyDescent="0.2">
      <c r="A94535" s="1">
        <v>94533</v>
      </c>
      <c r="B94535" s="1" t="s">
        <v>94403</v>
      </c>
      <c r="C94535" s="1" t="s">
        <v>60</v>
      </c>
    </row>
    <row r="94536" spans="1:3" x14ac:dyDescent="0.2">
      <c r="A94536" s="1">
        <v>94534</v>
      </c>
      <c r="B94536" s="1" t="s">
        <v>94404</v>
      </c>
      <c r="C94536" s="1" t="s">
        <v>60</v>
      </c>
    </row>
    <row r="94537" spans="1:3" x14ac:dyDescent="0.2">
      <c r="A94537" s="1">
        <v>94535</v>
      </c>
      <c r="B94537" s="1" t="s">
        <v>94405</v>
      </c>
      <c r="C94537" s="1" t="s">
        <v>60</v>
      </c>
    </row>
    <row r="94538" spans="1:3" x14ac:dyDescent="0.2">
      <c r="A94538" s="1">
        <v>94536</v>
      </c>
      <c r="B94538" s="1" t="s">
        <v>94406</v>
      </c>
      <c r="C94538" s="1" t="s">
        <v>60</v>
      </c>
    </row>
    <row r="94539" spans="1:3" x14ac:dyDescent="0.2">
      <c r="A94539" s="1">
        <v>94537</v>
      </c>
      <c r="B94539" s="1" t="s">
        <v>94407</v>
      </c>
      <c r="C94539" s="1" t="s">
        <v>60</v>
      </c>
    </row>
    <row r="94540" spans="1:3" x14ac:dyDescent="0.2">
      <c r="A94540" s="1">
        <v>94538</v>
      </c>
      <c r="B94540" s="1" t="s">
        <v>94408</v>
      </c>
      <c r="C94540" s="1" t="s">
        <v>60</v>
      </c>
    </row>
    <row r="94541" spans="1:3" x14ac:dyDescent="0.2">
      <c r="A94541" s="1">
        <v>94539</v>
      </c>
      <c r="B94541" s="1" t="s">
        <v>94409</v>
      </c>
      <c r="C94541" s="1" t="s">
        <v>60</v>
      </c>
    </row>
    <row r="94542" spans="1:3" x14ac:dyDescent="0.2">
      <c r="A94542" s="1">
        <v>94540</v>
      </c>
      <c r="B94542" s="1" t="s">
        <v>94410</v>
      </c>
      <c r="C94542" s="1" t="s">
        <v>60</v>
      </c>
    </row>
    <row r="94543" spans="1:3" x14ac:dyDescent="0.2">
      <c r="A94543" s="1">
        <v>94541</v>
      </c>
      <c r="B94543" s="1" t="s">
        <v>94411</v>
      </c>
      <c r="C94543" s="1" t="s">
        <v>60</v>
      </c>
    </row>
    <row r="94544" spans="1:3" x14ac:dyDescent="0.2">
      <c r="A94544" s="1">
        <v>94542</v>
      </c>
      <c r="B94544" s="1" t="s">
        <v>94412</v>
      </c>
      <c r="C94544" s="1" t="s">
        <v>60</v>
      </c>
    </row>
    <row r="94545" spans="1:3" x14ac:dyDescent="0.2">
      <c r="A94545" s="1">
        <v>94543</v>
      </c>
      <c r="B94545" s="1" t="s">
        <v>94413</v>
      </c>
      <c r="C94545" s="1" t="s">
        <v>60</v>
      </c>
    </row>
    <row r="94546" spans="1:3" x14ac:dyDescent="0.2">
      <c r="A94546" s="1">
        <v>94544</v>
      </c>
      <c r="B94546" s="1" t="s">
        <v>94414</v>
      </c>
      <c r="C94546" s="1" t="s">
        <v>60</v>
      </c>
    </row>
    <row r="94547" spans="1:3" x14ac:dyDescent="0.2">
      <c r="A94547" s="1">
        <v>94545</v>
      </c>
      <c r="B94547" s="1" t="s">
        <v>94415</v>
      </c>
      <c r="C94547" s="1" t="s">
        <v>60</v>
      </c>
    </row>
    <row r="94548" spans="1:3" x14ac:dyDescent="0.2">
      <c r="A94548" s="1">
        <v>94546</v>
      </c>
      <c r="B94548" s="1" t="s">
        <v>94416</v>
      </c>
      <c r="C94548" s="1" t="s">
        <v>60</v>
      </c>
    </row>
    <row r="94549" spans="1:3" x14ac:dyDescent="0.2">
      <c r="A94549" s="1">
        <v>94547</v>
      </c>
      <c r="B94549" s="1" t="s">
        <v>94417</v>
      </c>
      <c r="C94549" s="1" t="s">
        <v>60</v>
      </c>
    </row>
    <row r="94550" spans="1:3" x14ac:dyDescent="0.2">
      <c r="A94550" s="1">
        <v>94548</v>
      </c>
      <c r="B94550" s="1" t="s">
        <v>94418</v>
      </c>
      <c r="C94550" s="1" t="s">
        <v>5</v>
      </c>
    </row>
    <row r="94551" spans="1:3" x14ac:dyDescent="0.2">
      <c r="A94551" s="1">
        <v>94549</v>
      </c>
      <c r="B94551" s="1" t="s">
        <v>94419</v>
      </c>
      <c r="C94551" s="1" t="s">
        <v>60</v>
      </c>
    </row>
    <row r="94552" spans="1:3" x14ac:dyDescent="0.2">
      <c r="A94552" s="1">
        <v>94550</v>
      </c>
      <c r="B94552" s="1" t="s">
        <v>94420</v>
      </c>
      <c r="C94552" s="1" t="s">
        <v>60</v>
      </c>
    </row>
    <row r="94553" spans="1:3" x14ac:dyDescent="0.2">
      <c r="A94553" s="1">
        <v>94551</v>
      </c>
      <c r="B94553" s="1" t="s">
        <v>94421</v>
      </c>
      <c r="C94553" s="1" t="s">
        <v>60</v>
      </c>
    </row>
    <row r="94554" spans="1:3" x14ac:dyDescent="0.2">
      <c r="A94554" s="1">
        <v>94552</v>
      </c>
      <c r="B94554" s="1" t="s">
        <v>94422</v>
      </c>
      <c r="C94554" s="1" t="s">
        <v>60</v>
      </c>
    </row>
    <row r="94555" spans="1:3" x14ac:dyDescent="0.2">
      <c r="A94555" s="1">
        <v>94553</v>
      </c>
      <c r="B94555" s="1" t="s">
        <v>94423</v>
      </c>
      <c r="C94555" s="1" t="s">
        <v>60</v>
      </c>
    </row>
    <row r="94556" spans="1:3" x14ac:dyDescent="0.2">
      <c r="A94556" s="1">
        <v>94554</v>
      </c>
      <c r="B94556" s="1" t="s">
        <v>94424</v>
      </c>
      <c r="C94556" s="1" t="s">
        <v>60</v>
      </c>
    </row>
    <row r="94557" spans="1:3" x14ac:dyDescent="0.2">
      <c r="A94557" s="1">
        <v>94555</v>
      </c>
      <c r="B94557" s="1" t="s">
        <v>94425</v>
      </c>
      <c r="C94557" s="1" t="s">
        <v>60</v>
      </c>
    </row>
    <row r="94558" spans="1:3" x14ac:dyDescent="0.2">
      <c r="A94558" s="1">
        <v>94556</v>
      </c>
      <c r="B94558" s="1" t="s">
        <v>94426</v>
      </c>
      <c r="C94558" s="1" t="s">
        <v>60</v>
      </c>
    </row>
    <row r="94559" spans="1:3" x14ac:dyDescent="0.2">
      <c r="A94559" s="1">
        <v>94557</v>
      </c>
      <c r="B94559" s="1" t="s">
        <v>94427</v>
      </c>
      <c r="C94559" s="1" t="s">
        <v>60</v>
      </c>
    </row>
    <row r="94560" spans="1:3" x14ac:dyDescent="0.2">
      <c r="A94560" s="1">
        <v>94558</v>
      </c>
      <c r="B94560" s="1" t="s">
        <v>94428</v>
      </c>
      <c r="C94560" s="1" t="s">
        <v>60</v>
      </c>
    </row>
    <row r="94561" spans="1:3" x14ac:dyDescent="0.2">
      <c r="A94561" s="1">
        <v>94559</v>
      </c>
      <c r="B94561" s="1" t="s">
        <v>94429</v>
      </c>
      <c r="C94561" s="1" t="s">
        <v>60</v>
      </c>
    </row>
    <row r="94562" spans="1:3" x14ac:dyDescent="0.2">
      <c r="A94562" s="1">
        <v>94560</v>
      </c>
      <c r="B94562" s="1" t="s">
        <v>94430</v>
      </c>
      <c r="C94562" s="1" t="s">
        <v>60</v>
      </c>
    </row>
    <row r="94563" spans="1:3" x14ac:dyDescent="0.2">
      <c r="A94563" s="1">
        <v>94561</v>
      </c>
      <c r="B94563" s="1" t="s">
        <v>94431</v>
      </c>
      <c r="C94563" s="1" t="s">
        <v>60</v>
      </c>
    </row>
    <row r="94564" spans="1:3" x14ac:dyDescent="0.2">
      <c r="A94564" s="1">
        <v>94562</v>
      </c>
      <c r="B94564" s="1" t="s">
        <v>94432</v>
      </c>
      <c r="C94564" s="1" t="s">
        <v>60</v>
      </c>
    </row>
    <row r="94565" spans="1:3" x14ac:dyDescent="0.2">
      <c r="A94565" s="1">
        <v>94563</v>
      </c>
      <c r="B94565" s="1" t="s">
        <v>94433</v>
      </c>
      <c r="C94565" s="1" t="s">
        <v>60</v>
      </c>
    </row>
    <row r="94566" spans="1:3" x14ac:dyDescent="0.2">
      <c r="A94566" s="1">
        <v>94564</v>
      </c>
      <c r="B94566" s="1" t="s">
        <v>94434</v>
      </c>
      <c r="C94566" s="1" t="s">
        <v>60</v>
      </c>
    </row>
    <row r="94567" spans="1:3" x14ac:dyDescent="0.2">
      <c r="A94567" s="1">
        <v>94565</v>
      </c>
      <c r="B94567" s="1" t="s">
        <v>94435</v>
      </c>
      <c r="C94567" s="1" t="s">
        <v>5</v>
      </c>
    </row>
    <row r="94568" spans="1:3" x14ac:dyDescent="0.2">
      <c r="A94568" s="1">
        <v>94566</v>
      </c>
      <c r="B94568" s="1" t="s">
        <v>94436</v>
      </c>
      <c r="C94568" s="1" t="s">
        <v>60</v>
      </c>
    </row>
    <row r="94569" spans="1:3" x14ac:dyDescent="0.2">
      <c r="A94569" s="1">
        <v>94567</v>
      </c>
      <c r="B94569" s="1" t="s">
        <v>94437</v>
      </c>
      <c r="C94569" s="1" t="s">
        <v>60</v>
      </c>
    </row>
    <row r="94570" spans="1:3" x14ac:dyDescent="0.2">
      <c r="A94570" s="1">
        <v>94568</v>
      </c>
      <c r="B94570" s="1" t="s">
        <v>94438</v>
      </c>
      <c r="C94570" s="1" t="s">
        <v>5</v>
      </c>
    </row>
    <row r="94571" spans="1:3" x14ac:dyDescent="0.2">
      <c r="A94571" s="1">
        <v>94569</v>
      </c>
      <c r="B94571" s="1" t="s">
        <v>94439</v>
      </c>
      <c r="C94571" s="1" t="s">
        <v>60</v>
      </c>
    </row>
    <row r="94572" spans="1:3" x14ac:dyDescent="0.2">
      <c r="A94572" s="1">
        <v>94570</v>
      </c>
      <c r="B94572" s="1" t="s">
        <v>94440</v>
      </c>
      <c r="C94572" s="1" t="s">
        <v>60</v>
      </c>
    </row>
    <row r="94573" spans="1:3" x14ac:dyDescent="0.2">
      <c r="A94573" s="1">
        <v>94571</v>
      </c>
      <c r="B94573" s="1" t="s">
        <v>94441</v>
      </c>
      <c r="C94573" s="1" t="s">
        <v>60</v>
      </c>
    </row>
    <row r="94574" spans="1:3" x14ac:dyDescent="0.2">
      <c r="A94574" s="1">
        <v>94572</v>
      </c>
      <c r="B94574" s="1" t="s">
        <v>94442</v>
      </c>
      <c r="C94574" s="1" t="s">
        <v>5</v>
      </c>
    </row>
    <row r="94575" spans="1:3" x14ac:dyDescent="0.2">
      <c r="A94575" s="1">
        <v>94573</v>
      </c>
      <c r="B94575" s="1" t="s">
        <v>94443</v>
      </c>
      <c r="C94575" s="1" t="s">
        <v>60</v>
      </c>
    </row>
    <row r="94576" spans="1:3" x14ac:dyDescent="0.2">
      <c r="A94576" s="1">
        <v>94574</v>
      </c>
      <c r="B94576" s="1" t="s">
        <v>94444</v>
      </c>
      <c r="C94576" s="1" t="s">
        <v>5</v>
      </c>
    </row>
    <row r="94577" spans="1:3" x14ac:dyDescent="0.2">
      <c r="A94577" s="1">
        <v>94575</v>
      </c>
      <c r="B94577" s="1" t="s">
        <v>94445</v>
      </c>
      <c r="C94577" s="1" t="s">
        <v>60</v>
      </c>
    </row>
    <row r="94578" spans="1:3" x14ac:dyDescent="0.2">
      <c r="A94578" s="1">
        <v>94576</v>
      </c>
      <c r="B94578" s="1" t="s">
        <v>94446</v>
      </c>
      <c r="C94578" s="1" t="s">
        <v>60</v>
      </c>
    </row>
    <row r="94579" spans="1:3" x14ac:dyDescent="0.2">
      <c r="A94579" s="1">
        <v>94577</v>
      </c>
      <c r="B94579" s="1" t="s">
        <v>94447</v>
      </c>
      <c r="C94579" s="1" t="s">
        <v>60</v>
      </c>
    </row>
    <row r="94580" spans="1:3" x14ac:dyDescent="0.2">
      <c r="A94580" s="1">
        <v>94578</v>
      </c>
      <c r="B94580" s="1" t="s">
        <v>94448</v>
      </c>
      <c r="C94580" s="1" t="s">
        <v>60</v>
      </c>
    </row>
    <row r="94581" spans="1:3" x14ac:dyDescent="0.2">
      <c r="A94581" s="1">
        <v>94579</v>
      </c>
      <c r="B94581" s="1" t="s">
        <v>94449</v>
      </c>
      <c r="C94581" s="1" t="s">
        <v>60</v>
      </c>
    </row>
    <row r="94582" spans="1:3" x14ac:dyDescent="0.2">
      <c r="A94582" s="1">
        <v>94580</v>
      </c>
      <c r="B94582" s="1" t="s">
        <v>94450</v>
      </c>
      <c r="C94582" s="1" t="s">
        <v>60</v>
      </c>
    </row>
    <row r="94583" spans="1:3" x14ac:dyDescent="0.2">
      <c r="A94583" s="1">
        <v>94581</v>
      </c>
      <c r="B94583" s="1" t="s">
        <v>94451</v>
      </c>
      <c r="C94583" s="1" t="s">
        <v>60</v>
      </c>
    </row>
    <row r="94584" spans="1:3" x14ac:dyDescent="0.2">
      <c r="A94584" s="1">
        <v>94582</v>
      </c>
      <c r="B94584" s="1" t="s">
        <v>94452</v>
      </c>
      <c r="C94584" s="1" t="s">
        <v>5</v>
      </c>
    </row>
    <row r="94585" spans="1:3" x14ac:dyDescent="0.2">
      <c r="A94585" s="1">
        <v>94583</v>
      </c>
      <c r="B94585" s="1" t="s">
        <v>94453</v>
      </c>
      <c r="C94585" s="1" t="s">
        <v>60</v>
      </c>
    </row>
    <row r="94586" spans="1:3" x14ac:dyDescent="0.2">
      <c r="A94586" s="1">
        <v>94584</v>
      </c>
      <c r="B94586" s="1" t="s">
        <v>94454</v>
      </c>
      <c r="C94586" s="1" t="s">
        <v>60</v>
      </c>
    </row>
    <row r="94587" spans="1:3" x14ac:dyDescent="0.2">
      <c r="A94587" s="1">
        <v>94585</v>
      </c>
      <c r="B94587" s="1" t="s">
        <v>94455</v>
      </c>
      <c r="C94587" s="1" t="s">
        <v>60</v>
      </c>
    </row>
    <row r="94588" spans="1:3" x14ac:dyDescent="0.2">
      <c r="A94588" s="1">
        <v>94586</v>
      </c>
      <c r="B94588" s="1" t="s">
        <v>94456</v>
      </c>
      <c r="C94588" s="1" t="s">
        <v>60</v>
      </c>
    </row>
    <row r="94589" spans="1:3" x14ac:dyDescent="0.2">
      <c r="A94589" s="1">
        <v>94587</v>
      </c>
      <c r="B94589" s="1" t="s">
        <v>94457</v>
      </c>
      <c r="C94589" s="1" t="s">
        <v>60</v>
      </c>
    </row>
    <row r="94590" spans="1:3" x14ac:dyDescent="0.2">
      <c r="A94590" s="1">
        <v>94588</v>
      </c>
      <c r="B94590" s="1" t="s">
        <v>94458</v>
      </c>
      <c r="C94590" s="1" t="s">
        <v>60</v>
      </c>
    </row>
    <row r="94591" spans="1:3" x14ac:dyDescent="0.2">
      <c r="A94591" s="1">
        <v>94589</v>
      </c>
      <c r="B94591" s="1" t="s">
        <v>94459</v>
      </c>
      <c r="C94591" s="1" t="s">
        <v>60</v>
      </c>
    </row>
    <row r="94592" spans="1:3" x14ac:dyDescent="0.2">
      <c r="A94592" s="1">
        <v>94590</v>
      </c>
      <c r="B94592" s="1" t="s">
        <v>94460</v>
      </c>
      <c r="C94592" s="1" t="s">
        <v>60</v>
      </c>
    </row>
    <row r="94593" spans="1:3" x14ac:dyDescent="0.2">
      <c r="A94593" s="1">
        <v>94591</v>
      </c>
      <c r="B94593" s="1" t="s">
        <v>94461</v>
      </c>
      <c r="C94593" s="1" t="s">
        <v>60</v>
      </c>
    </row>
    <row r="94594" spans="1:3" x14ac:dyDescent="0.2">
      <c r="A94594" s="1">
        <v>94592</v>
      </c>
      <c r="B94594" s="1" t="s">
        <v>94462</v>
      </c>
      <c r="C94594" s="1" t="s">
        <v>60</v>
      </c>
    </row>
    <row r="94595" spans="1:3" x14ac:dyDescent="0.2">
      <c r="A94595" s="1">
        <v>94593</v>
      </c>
      <c r="B94595" s="1" t="s">
        <v>94463</v>
      </c>
      <c r="C94595" s="1" t="s">
        <v>60</v>
      </c>
    </row>
    <row r="94596" spans="1:3" x14ac:dyDescent="0.2">
      <c r="A94596" s="1">
        <v>94594</v>
      </c>
      <c r="B94596" s="1" t="s">
        <v>94464</v>
      </c>
      <c r="C94596" s="1" t="s">
        <v>60</v>
      </c>
    </row>
    <row r="94597" spans="1:3" x14ac:dyDescent="0.2">
      <c r="A94597" s="1">
        <v>94595</v>
      </c>
      <c r="B94597" s="1" t="s">
        <v>94465</v>
      </c>
      <c r="C94597" s="1" t="s">
        <v>60</v>
      </c>
    </row>
    <row r="94598" spans="1:3" x14ac:dyDescent="0.2">
      <c r="A94598" s="1">
        <v>94596</v>
      </c>
      <c r="B94598" s="1" t="s">
        <v>94466</v>
      </c>
      <c r="C94598" s="1" t="s">
        <v>60</v>
      </c>
    </row>
    <row r="94599" spans="1:3" x14ac:dyDescent="0.2">
      <c r="A94599" s="1">
        <v>94597</v>
      </c>
      <c r="B94599" s="1" t="s">
        <v>94467</v>
      </c>
      <c r="C94599" s="1" t="s">
        <v>60</v>
      </c>
    </row>
    <row r="94600" spans="1:3" x14ac:dyDescent="0.2">
      <c r="A94600" s="1">
        <v>94598</v>
      </c>
      <c r="B94600" s="1" t="s">
        <v>94468</v>
      </c>
      <c r="C94600" s="1" t="s">
        <v>60</v>
      </c>
    </row>
    <row r="94601" spans="1:3" x14ac:dyDescent="0.2">
      <c r="A94601" s="1">
        <v>94599</v>
      </c>
      <c r="B94601" s="1" t="s">
        <v>94469</v>
      </c>
      <c r="C94601" s="1" t="s">
        <v>60</v>
      </c>
    </row>
    <row r="94602" spans="1:3" x14ac:dyDescent="0.2">
      <c r="A94602" s="1">
        <v>94600</v>
      </c>
      <c r="B94602" s="1" t="s">
        <v>94470</v>
      </c>
      <c r="C94602" s="1" t="s">
        <v>60</v>
      </c>
    </row>
    <row r="94603" spans="1:3" x14ac:dyDescent="0.2">
      <c r="A94603" s="1">
        <v>94601</v>
      </c>
      <c r="B94603" s="1" t="s">
        <v>94471</v>
      </c>
      <c r="C94603" s="1" t="s">
        <v>60</v>
      </c>
    </row>
    <row r="94604" spans="1:3" x14ac:dyDescent="0.2">
      <c r="A94604" s="1">
        <v>94602</v>
      </c>
      <c r="B94604" s="1" t="s">
        <v>94472</v>
      </c>
      <c r="C94604" s="1" t="s">
        <v>60</v>
      </c>
    </row>
    <row r="94605" spans="1:3" x14ac:dyDescent="0.2">
      <c r="A94605" s="1">
        <v>94603</v>
      </c>
      <c r="B94605" s="1" t="s">
        <v>94473</v>
      </c>
      <c r="C94605" s="1" t="s">
        <v>60</v>
      </c>
    </row>
    <row r="94606" spans="1:3" x14ac:dyDescent="0.2">
      <c r="A94606" s="1">
        <v>94604</v>
      </c>
      <c r="B94606" s="1" t="s">
        <v>94474</v>
      </c>
      <c r="C94606" s="1" t="s">
        <v>60</v>
      </c>
    </row>
    <row r="94607" spans="1:3" x14ac:dyDescent="0.2">
      <c r="A94607" s="1">
        <v>94605</v>
      </c>
      <c r="B94607" s="1" t="s">
        <v>94475</v>
      </c>
      <c r="C94607" s="1" t="s">
        <v>60</v>
      </c>
    </row>
    <row r="94608" spans="1:3" x14ac:dyDescent="0.2">
      <c r="A94608" s="1">
        <v>94606</v>
      </c>
      <c r="B94608" s="1" t="s">
        <v>94476</v>
      </c>
      <c r="C94608" s="1" t="s">
        <v>60</v>
      </c>
    </row>
    <row r="94609" spans="1:3" x14ac:dyDescent="0.2">
      <c r="A94609" s="1">
        <v>94607</v>
      </c>
      <c r="B94609" s="1" t="s">
        <v>94477</v>
      </c>
      <c r="C94609" s="1" t="s">
        <v>60</v>
      </c>
    </row>
    <row r="94610" spans="1:3" x14ac:dyDescent="0.2">
      <c r="A94610" s="1">
        <v>94608</v>
      </c>
      <c r="B94610" s="1" t="s">
        <v>94478</v>
      </c>
      <c r="C94610" s="1" t="s">
        <v>60</v>
      </c>
    </row>
    <row r="94611" spans="1:3" x14ac:dyDescent="0.2">
      <c r="A94611" s="1">
        <v>94609</v>
      </c>
      <c r="B94611" s="1" t="s">
        <v>94479</v>
      </c>
      <c r="C94611" s="1" t="s">
        <v>60</v>
      </c>
    </row>
    <row r="94612" spans="1:3" x14ac:dyDescent="0.2">
      <c r="A94612" s="1">
        <v>94610</v>
      </c>
      <c r="B94612" s="1" t="s">
        <v>94480</v>
      </c>
      <c r="C94612" s="1" t="s">
        <v>60</v>
      </c>
    </row>
    <row r="94613" spans="1:3" x14ac:dyDescent="0.2">
      <c r="A94613" s="1">
        <v>94611</v>
      </c>
      <c r="B94613" s="1" t="s">
        <v>94481</v>
      </c>
      <c r="C94613" s="1" t="s">
        <v>60</v>
      </c>
    </row>
    <row r="94614" spans="1:3" x14ac:dyDescent="0.2">
      <c r="A94614" s="1">
        <v>94612</v>
      </c>
      <c r="B94614" s="1" t="s">
        <v>94482</v>
      </c>
      <c r="C94614" s="1" t="s">
        <v>60</v>
      </c>
    </row>
    <row r="94615" spans="1:3" x14ac:dyDescent="0.2">
      <c r="A94615" s="1">
        <v>94613</v>
      </c>
      <c r="B94615" s="1" t="s">
        <v>94483</v>
      </c>
      <c r="C94615" s="1" t="s">
        <v>60</v>
      </c>
    </row>
    <row r="94616" spans="1:3" x14ac:dyDescent="0.2">
      <c r="A94616" s="1">
        <v>94614</v>
      </c>
      <c r="B94616" s="1" t="s">
        <v>94484</v>
      </c>
      <c r="C94616" s="1" t="s">
        <v>60</v>
      </c>
    </row>
    <row r="94617" spans="1:3" x14ac:dyDescent="0.2">
      <c r="A94617" s="1">
        <v>94615</v>
      </c>
      <c r="B94617" s="1" t="s">
        <v>94485</v>
      </c>
      <c r="C94617" s="1" t="s">
        <v>60</v>
      </c>
    </row>
    <row r="94618" spans="1:3" x14ac:dyDescent="0.2">
      <c r="A94618" s="1">
        <v>94616</v>
      </c>
      <c r="B94618" s="1" t="s">
        <v>94486</v>
      </c>
      <c r="C94618" s="1" t="s">
        <v>60</v>
      </c>
    </row>
    <row r="94619" spans="1:3" x14ac:dyDescent="0.2">
      <c r="A94619" s="1">
        <v>94617</v>
      </c>
      <c r="B94619" s="1" t="s">
        <v>94487</v>
      </c>
      <c r="C94619" s="1" t="s">
        <v>60</v>
      </c>
    </row>
    <row r="94620" spans="1:3" x14ac:dyDescent="0.2">
      <c r="A94620" s="1">
        <v>94618</v>
      </c>
      <c r="B94620" s="1" t="s">
        <v>94488</v>
      </c>
      <c r="C94620" s="1" t="s">
        <v>60</v>
      </c>
    </row>
    <row r="94621" spans="1:3" x14ac:dyDescent="0.2">
      <c r="A94621" s="1">
        <v>94619</v>
      </c>
      <c r="B94621" s="1" t="s">
        <v>94489</v>
      </c>
      <c r="C94621" s="1" t="s">
        <v>60</v>
      </c>
    </row>
    <row r="94622" spans="1:3" x14ac:dyDescent="0.2">
      <c r="A94622" s="1">
        <v>94620</v>
      </c>
      <c r="B94622" s="1" t="s">
        <v>94490</v>
      </c>
      <c r="C94622" s="1" t="s">
        <v>60</v>
      </c>
    </row>
    <row r="94623" spans="1:3" x14ac:dyDescent="0.2">
      <c r="A94623" s="1">
        <v>94621</v>
      </c>
      <c r="B94623" s="1" t="s">
        <v>94491</v>
      </c>
      <c r="C94623" s="1" t="s">
        <v>60</v>
      </c>
    </row>
    <row r="94624" spans="1:3" x14ac:dyDescent="0.2">
      <c r="A94624" s="1">
        <v>94622</v>
      </c>
      <c r="B94624" s="1" t="s">
        <v>94492</v>
      </c>
      <c r="C94624" s="1" t="s">
        <v>60</v>
      </c>
    </row>
    <row r="94625" spans="1:3" x14ac:dyDescent="0.2">
      <c r="A94625" s="1">
        <v>94623</v>
      </c>
      <c r="B94625" s="1" t="s">
        <v>94493</v>
      </c>
      <c r="C94625" s="1" t="s">
        <v>60</v>
      </c>
    </row>
    <row r="94626" spans="1:3" x14ac:dyDescent="0.2">
      <c r="A94626" s="1">
        <v>94624</v>
      </c>
      <c r="B94626" s="1" t="s">
        <v>94494</v>
      </c>
      <c r="C94626" s="1" t="s">
        <v>60</v>
      </c>
    </row>
    <row r="94627" spans="1:3" x14ac:dyDescent="0.2">
      <c r="A94627" s="1">
        <v>94625</v>
      </c>
      <c r="B94627" s="1" t="s">
        <v>94495</v>
      </c>
      <c r="C94627" s="1" t="s">
        <v>60</v>
      </c>
    </row>
    <row r="94628" spans="1:3" x14ac:dyDescent="0.2">
      <c r="A94628" s="1">
        <v>94626</v>
      </c>
      <c r="B94628" s="1" t="s">
        <v>94496</v>
      </c>
      <c r="C94628" s="1" t="s">
        <v>60</v>
      </c>
    </row>
    <row r="94629" spans="1:3" x14ac:dyDescent="0.2">
      <c r="A94629" s="1">
        <v>94627</v>
      </c>
      <c r="B94629" s="1" t="s">
        <v>94497</v>
      </c>
      <c r="C94629" s="1" t="s">
        <v>60</v>
      </c>
    </row>
    <row r="94630" spans="1:3" x14ac:dyDescent="0.2">
      <c r="A94630" s="1">
        <v>94628</v>
      </c>
      <c r="B94630" s="1" t="s">
        <v>94498</v>
      </c>
      <c r="C94630" s="1" t="s">
        <v>60</v>
      </c>
    </row>
    <row r="94631" spans="1:3" x14ac:dyDescent="0.2">
      <c r="A94631" s="1">
        <v>94629</v>
      </c>
      <c r="B94631" s="1" t="s">
        <v>94499</v>
      </c>
      <c r="C94631" s="1" t="s">
        <v>60</v>
      </c>
    </row>
    <row r="94632" spans="1:3" x14ac:dyDescent="0.2">
      <c r="A94632" s="1">
        <v>94630</v>
      </c>
      <c r="B94632" s="1" t="s">
        <v>94500</v>
      </c>
      <c r="C94632" s="1" t="s">
        <v>60</v>
      </c>
    </row>
    <row r="94633" spans="1:3" x14ac:dyDescent="0.2">
      <c r="A94633" s="1">
        <v>94631</v>
      </c>
      <c r="B94633" s="1" t="s">
        <v>94501</v>
      </c>
      <c r="C94633" s="1" t="s">
        <v>60</v>
      </c>
    </row>
    <row r="94634" spans="1:3" x14ac:dyDescent="0.2">
      <c r="A94634" s="1">
        <v>94632</v>
      </c>
      <c r="B94634" s="1" t="s">
        <v>94502</v>
      </c>
      <c r="C94634" s="1" t="s">
        <v>60</v>
      </c>
    </row>
    <row r="94635" spans="1:3" x14ac:dyDescent="0.2">
      <c r="A94635" s="1">
        <v>94633</v>
      </c>
      <c r="B94635" s="1" t="s">
        <v>94503</v>
      </c>
      <c r="C94635" s="1" t="s">
        <v>60</v>
      </c>
    </row>
    <row r="94636" spans="1:3" x14ac:dyDescent="0.2">
      <c r="A94636" s="1">
        <v>94634</v>
      </c>
      <c r="B94636" s="1" t="s">
        <v>94504</v>
      </c>
      <c r="C94636" s="1" t="s">
        <v>60</v>
      </c>
    </row>
    <row r="94637" spans="1:3" x14ac:dyDescent="0.2">
      <c r="A94637" s="1">
        <v>94635</v>
      </c>
      <c r="B94637" s="1" t="s">
        <v>94505</v>
      </c>
      <c r="C94637" s="1" t="s">
        <v>60</v>
      </c>
    </row>
    <row r="94638" spans="1:3" x14ac:dyDescent="0.2">
      <c r="A94638" s="1">
        <v>94636</v>
      </c>
      <c r="B94638" s="1" t="s">
        <v>94506</v>
      </c>
      <c r="C94638" s="1" t="s">
        <v>60</v>
      </c>
    </row>
    <row r="94639" spans="1:3" x14ac:dyDescent="0.2">
      <c r="A94639" s="1">
        <v>94637</v>
      </c>
      <c r="B94639" s="1" t="s">
        <v>94507</v>
      </c>
      <c r="C94639" s="1" t="s">
        <v>60</v>
      </c>
    </row>
    <row r="94640" spans="1:3" x14ac:dyDescent="0.2">
      <c r="A94640" s="1">
        <v>94638</v>
      </c>
      <c r="B94640" s="1" t="s">
        <v>94508</v>
      </c>
      <c r="C94640" s="1" t="s">
        <v>60</v>
      </c>
    </row>
    <row r="94641" spans="1:3" x14ac:dyDescent="0.2">
      <c r="A94641" s="1">
        <v>94639</v>
      </c>
      <c r="B94641" s="1" t="s">
        <v>94509</v>
      </c>
      <c r="C94641" s="1" t="s">
        <v>60</v>
      </c>
    </row>
    <row r="94642" spans="1:3" x14ac:dyDescent="0.2">
      <c r="A94642" s="1">
        <v>94640</v>
      </c>
      <c r="B94642" s="1" t="s">
        <v>94510</v>
      </c>
      <c r="C94642" s="1" t="s">
        <v>60</v>
      </c>
    </row>
    <row r="94643" spans="1:3" x14ac:dyDescent="0.2">
      <c r="A94643" s="1">
        <v>94641</v>
      </c>
      <c r="B94643" s="1" t="s">
        <v>94511</v>
      </c>
      <c r="C94643" s="1" t="s">
        <v>5</v>
      </c>
    </row>
    <row r="94644" spans="1:3" x14ac:dyDescent="0.2">
      <c r="A94644" s="1">
        <v>94642</v>
      </c>
      <c r="B94644" s="1" t="s">
        <v>94512</v>
      </c>
      <c r="C94644" s="1" t="s">
        <v>60</v>
      </c>
    </row>
    <row r="94645" spans="1:3" x14ac:dyDescent="0.2">
      <c r="A94645" s="1">
        <v>94643</v>
      </c>
      <c r="B94645" s="1" t="s">
        <v>94513</v>
      </c>
      <c r="C94645" s="1" t="s">
        <v>60</v>
      </c>
    </row>
    <row r="94646" spans="1:3" x14ac:dyDescent="0.2">
      <c r="A94646" s="1">
        <v>94644</v>
      </c>
      <c r="B94646" s="1" t="s">
        <v>94514</v>
      </c>
      <c r="C94646" s="1" t="s">
        <v>60</v>
      </c>
    </row>
    <row r="94647" spans="1:3" x14ac:dyDescent="0.2">
      <c r="A94647" s="1">
        <v>94645</v>
      </c>
      <c r="B94647" s="1" t="s">
        <v>94515</v>
      </c>
      <c r="C94647" s="1" t="s">
        <v>5</v>
      </c>
    </row>
    <row r="94648" spans="1:3" x14ac:dyDescent="0.2">
      <c r="A94648" s="1">
        <v>94646</v>
      </c>
      <c r="B94648" s="1" t="s">
        <v>94516</v>
      </c>
      <c r="C94648" s="1" t="s">
        <v>60</v>
      </c>
    </row>
    <row r="94649" spans="1:3" x14ac:dyDescent="0.2">
      <c r="A94649" s="1">
        <v>94647</v>
      </c>
      <c r="B94649" s="1" t="s">
        <v>94517</v>
      </c>
      <c r="C94649" s="1" t="s">
        <v>60</v>
      </c>
    </row>
    <row r="94650" spans="1:3" x14ac:dyDescent="0.2">
      <c r="A94650" s="1">
        <v>94648</v>
      </c>
      <c r="B94650" s="1" t="s">
        <v>94518</v>
      </c>
      <c r="C94650" s="1" t="s">
        <v>60</v>
      </c>
    </row>
    <row r="94651" spans="1:3" x14ac:dyDescent="0.2">
      <c r="A94651" s="1">
        <v>94649</v>
      </c>
      <c r="B94651" s="1" t="s">
        <v>94519</v>
      </c>
      <c r="C94651" s="1" t="s">
        <v>60</v>
      </c>
    </row>
    <row r="94652" spans="1:3" x14ac:dyDescent="0.2">
      <c r="A94652" s="1">
        <v>94650</v>
      </c>
      <c r="B94652" s="1" t="s">
        <v>94520</v>
      </c>
      <c r="C94652" s="1" t="s">
        <v>60</v>
      </c>
    </row>
    <row r="94653" spans="1:3" x14ac:dyDescent="0.2">
      <c r="A94653" s="1">
        <v>94651</v>
      </c>
      <c r="B94653" s="1" t="s">
        <v>94521</v>
      </c>
      <c r="C94653" s="1" t="s">
        <v>60</v>
      </c>
    </row>
    <row r="94654" spans="1:3" x14ac:dyDescent="0.2">
      <c r="A94654" s="1">
        <v>94652</v>
      </c>
      <c r="B94654" s="1" t="s">
        <v>94522</v>
      </c>
      <c r="C94654" s="1" t="s">
        <v>60</v>
      </c>
    </row>
    <row r="94655" spans="1:3" x14ac:dyDescent="0.2">
      <c r="A94655" s="1">
        <v>94653</v>
      </c>
      <c r="B94655" s="1" t="s">
        <v>94523</v>
      </c>
      <c r="C94655" s="1" t="s">
        <v>60</v>
      </c>
    </row>
    <row r="94656" spans="1:3" x14ac:dyDescent="0.2">
      <c r="A94656" s="1">
        <v>94654</v>
      </c>
      <c r="B94656" s="1" t="s">
        <v>94524</v>
      </c>
      <c r="C94656" s="1" t="s">
        <v>60</v>
      </c>
    </row>
    <row r="94657" spans="1:3" x14ac:dyDescent="0.2">
      <c r="A94657" s="1">
        <v>94655</v>
      </c>
      <c r="B94657" s="1" t="s">
        <v>94525</v>
      </c>
      <c r="C94657" s="1" t="s">
        <v>60</v>
      </c>
    </row>
    <row r="94658" spans="1:3" x14ac:dyDescent="0.2">
      <c r="A94658" s="1">
        <v>94656</v>
      </c>
      <c r="B94658" s="1" t="s">
        <v>94526</v>
      </c>
      <c r="C94658" s="1" t="s">
        <v>5</v>
      </c>
    </row>
    <row r="94659" spans="1:3" x14ac:dyDescent="0.2">
      <c r="A94659" s="1">
        <v>94657</v>
      </c>
      <c r="B94659" s="1" t="s">
        <v>94527</v>
      </c>
      <c r="C94659" s="1" t="s">
        <v>60</v>
      </c>
    </row>
    <row r="94660" spans="1:3" x14ac:dyDescent="0.2">
      <c r="A94660" s="1">
        <v>94658</v>
      </c>
      <c r="B94660" s="1" t="s">
        <v>94528</v>
      </c>
      <c r="C94660" s="1" t="s">
        <v>60</v>
      </c>
    </row>
    <row r="94661" spans="1:3" x14ac:dyDescent="0.2">
      <c r="A94661" s="1">
        <v>94659</v>
      </c>
      <c r="B94661" s="1" t="s">
        <v>94529</v>
      </c>
      <c r="C94661" s="1" t="s">
        <v>60</v>
      </c>
    </row>
    <row r="94662" spans="1:3" x14ac:dyDescent="0.2">
      <c r="A94662" s="1">
        <v>94660</v>
      </c>
      <c r="B94662" s="1" t="s">
        <v>94530</v>
      </c>
      <c r="C94662" s="1" t="s">
        <v>60</v>
      </c>
    </row>
    <row r="94663" spans="1:3" x14ac:dyDescent="0.2">
      <c r="A94663" s="1">
        <v>94661</v>
      </c>
      <c r="B94663" s="1" t="s">
        <v>94531</v>
      </c>
      <c r="C94663" s="1" t="s">
        <v>60</v>
      </c>
    </row>
    <row r="94664" spans="1:3" x14ac:dyDescent="0.2">
      <c r="A94664" s="1">
        <v>94662</v>
      </c>
      <c r="B94664" s="1" t="s">
        <v>94532</v>
      </c>
      <c r="C94664" s="1" t="s">
        <v>60</v>
      </c>
    </row>
    <row r="94665" spans="1:3" x14ac:dyDescent="0.2">
      <c r="A94665" s="1">
        <v>94663</v>
      </c>
      <c r="B94665" s="1" t="s">
        <v>94533</v>
      </c>
      <c r="C94665" s="1" t="s">
        <v>60</v>
      </c>
    </row>
    <row r="94666" spans="1:3" x14ac:dyDescent="0.2">
      <c r="A94666" s="1">
        <v>94664</v>
      </c>
      <c r="B94666" s="1" t="s">
        <v>94534</v>
      </c>
      <c r="C94666" s="1" t="s">
        <v>60</v>
      </c>
    </row>
    <row r="94667" spans="1:3" x14ac:dyDescent="0.2">
      <c r="A94667" s="1">
        <v>94665</v>
      </c>
      <c r="B94667" s="1" t="s">
        <v>94535</v>
      </c>
      <c r="C94667" s="1" t="s">
        <v>60</v>
      </c>
    </row>
    <row r="94668" spans="1:3" x14ac:dyDescent="0.2">
      <c r="A94668" s="1">
        <v>94666</v>
      </c>
      <c r="B94668" s="1" t="s">
        <v>94536</v>
      </c>
      <c r="C94668" s="1" t="s">
        <v>60</v>
      </c>
    </row>
    <row r="94669" spans="1:3" x14ac:dyDescent="0.2">
      <c r="A94669" s="1">
        <v>94667</v>
      </c>
      <c r="B94669" s="1" t="s">
        <v>94537</v>
      </c>
      <c r="C94669" s="1" t="s">
        <v>60</v>
      </c>
    </row>
    <row r="94670" spans="1:3" x14ac:dyDescent="0.2">
      <c r="A94670" s="1">
        <v>94668</v>
      </c>
      <c r="B94670" s="1" t="s">
        <v>94538</v>
      </c>
      <c r="C94670" s="1" t="s">
        <v>60</v>
      </c>
    </row>
    <row r="94671" spans="1:3" x14ac:dyDescent="0.2">
      <c r="A94671" s="1">
        <v>94669</v>
      </c>
      <c r="B94671" s="1" t="s">
        <v>94539</v>
      </c>
      <c r="C94671" s="1" t="s">
        <v>60</v>
      </c>
    </row>
    <row r="94672" spans="1:3" x14ac:dyDescent="0.2">
      <c r="A94672" s="1">
        <v>94670</v>
      </c>
      <c r="B94672" s="1" t="s">
        <v>94540</v>
      </c>
      <c r="C94672" s="1" t="s">
        <v>60</v>
      </c>
    </row>
    <row r="94673" spans="1:3" x14ac:dyDescent="0.2">
      <c r="A94673" s="1">
        <v>94671</v>
      </c>
      <c r="B94673" s="1" t="s">
        <v>94541</v>
      </c>
      <c r="C94673" s="1" t="s">
        <v>60</v>
      </c>
    </row>
    <row r="94674" spans="1:3" x14ac:dyDescent="0.2">
      <c r="A94674" s="1">
        <v>94672</v>
      </c>
      <c r="B94674" s="1" t="s">
        <v>94542</v>
      </c>
      <c r="C94674" s="1" t="s">
        <v>60</v>
      </c>
    </row>
    <row r="94675" spans="1:3" x14ac:dyDescent="0.2">
      <c r="A94675" s="1">
        <v>94673</v>
      </c>
      <c r="B94675" s="1" t="s">
        <v>94543</v>
      </c>
      <c r="C94675" s="1" t="s">
        <v>60</v>
      </c>
    </row>
    <row r="94676" spans="1:3" x14ac:dyDescent="0.2">
      <c r="A94676" s="1">
        <v>94674</v>
      </c>
      <c r="B94676" s="1" t="s">
        <v>94544</v>
      </c>
      <c r="C94676" s="1" t="s">
        <v>60</v>
      </c>
    </row>
    <row r="94677" spans="1:3" x14ac:dyDescent="0.2">
      <c r="A94677" s="1">
        <v>94675</v>
      </c>
      <c r="B94677" s="1" t="s">
        <v>94545</v>
      </c>
      <c r="C94677" s="1" t="s">
        <v>60</v>
      </c>
    </row>
    <row r="94678" spans="1:3" x14ac:dyDescent="0.2">
      <c r="A94678" s="1">
        <v>94676</v>
      </c>
      <c r="B94678" s="1" t="s">
        <v>94546</v>
      </c>
      <c r="C94678" s="1" t="s">
        <v>60</v>
      </c>
    </row>
    <row r="94679" spans="1:3" x14ac:dyDescent="0.2">
      <c r="A94679" s="1">
        <v>94677</v>
      </c>
      <c r="B94679" s="1" t="s">
        <v>94547</v>
      </c>
      <c r="C94679" s="1" t="s">
        <v>60</v>
      </c>
    </row>
    <row r="94680" spans="1:3" x14ac:dyDescent="0.2">
      <c r="A94680" s="1">
        <v>94678</v>
      </c>
      <c r="B94680" s="1" t="s">
        <v>94548</v>
      </c>
      <c r="C94680" s="1" t="s">
        <v>60</v>
      </c>
    </row>
    <row r="94681" spans="1:3" x14ac:dyDescent="0.2">
      <c r="A94681" s="1">
        <v>94679</v>
      </c>
      <c r="B94681" s="1" t="s">
        <v>94549</v>
      </c>
      <c r="C94681" s="1" t="s">
        <v>60</v>
      </c>
    </row>
    <row r="94682" spans="1:3" x14ac:dyDescent="0.2">
      <c r="A94682" s="1">
        <v>94680</v>
      </c>
      <c r="B94682" s="1" t="s">
        <v>94550</v>
      </c>
      <c r="C94682" s="1" t="s">
        <v>60</v>
      </c>
    </row>
    <row r="94683" spans="1:3" x14ac:dyDescent="0.2">
      <c r="A94683" s="1">
        <v>94681</v>
      </c>
      <c r="B94683" s="1" t="s">
        <v>94551</v>
      </c>
      <c r="C94683" s="1" t="s">
        <v>60</v>
      </c>
    </row>
    <row r="94684" spans="1:3" x14ac:dyDescent="0.2">
      <c r="A94684" s="1">
        <v>94682</v>
      </c>
      <c r="B94684" s="1" t="s">
        <v>94552</v>
      </c>
      <c r="C94684" s="1" t="s">
        <v>60</v>
      </c>
    </row>
    <row r="94685" spans="1:3" x14ac:dyDescent="0.2">
      <c r="A94685" s="1">
        <v>94683</v>
      </c>
      <c r="B94685" s="1" t="s">
        <v>94553</v>
      </c>
      <c r="C94685" s="1" t="s">
        <v>60</v>
      </c>
    </row>
    <row r="94686" spans="1:3" x14ac:dyDescent="0.2">
      <c r="A94686" s="1">
        <v>94684</v>
      </c>
      <c r="B94686" s="1" t="s">
        <v>94554</v>
      </c>
      <c r="C94686" s="1" t="s">
        <v>60</v>
      </c>
    </row>
    <row r="94687" spans="1:3" x14ac:dyDescent="0.2">
      <c r="A94687" s="1">
        <v>94685</v>
      </c>
      <c r="B94687" s="1" t="s">
        <v>94555</v>
      </c>
      <c r="C94687" s="1" t="s">
        <v>60</v>
      </c>
    </row>
    <row r="94688" spans="1:3" x14ac:dyDescent="0.2">
      <c r="A94688" s="1">
        <v>94686</v>
      </c>
      <c r="B94688" s="1" t="s">
        <v>94556</v>
      </c>
      <c r="C94688" s="1" t="s">
        <v>60</v>
      </c>
    </row>
    <row r="94689" spans="1:3" x14ac:dyDescent="0.2">
      <c r="A94689" s="1">
        <v>94687</v>
      </c>
      <c r="B94689" s="1" t="s">
        <v>94557</v>
      </c>
      <c r="C94689" s="1" t="s">
        <v>60</v>
      </c>
    </row>
    <row r="94690" spans="1:3" x14ac:dyDescent="0.2">
      <c r="A94690" s="1">
        <v>94688</v>
      </c>
      <c r="B94690" s="1" t="s">
        <v>94558</v>
      </c>
      <c r="C94690" s="1" t="s">
        <v>60</v>
      </c>
    </row>
    <row r="94691" spans="1:3" x14ac:dyDescent="0.2">
      <c r="A94691" s="1">
        <v>94689</v>
      </c>
      <c r="B94691" s="1" t="s">
        <v>94559</v>
      </c>
      <c r="C94691" s="1" t="s">
        <v>60</v>
      </c>
    </row>
    <row r="94692" spans="1:3" x14ac:dyDescent="0.2">
      <c r="A94692" s="1">
        <v>94690</v>
      </c>
      <c r="B94692" s="1" t="s">
        <v>94560</v>
      </c>
      <c r="C94692" s="1" t="s">
        <v>60</v>
      </c>
    </row>
    <row r="94693" spans="1:3" x14ac:dyDescent="0.2">
      <c r="A94693" s="1">
        <v>94691</v>
      </c>
      <c r="B94693" s="1" t="s">
        <v>94561</v>
      </c>
      <c r="C94693" s="1" t="s">
        <v>60</v>
      </c>
    </row>
    <row r="94694" spans="1:3" x14ac:dyDescent="0.2">
      <c r="A94694" s="1">
        <v>94692</v>
      </c>
      <c r="B94694" s="1" t="s">
        <v>94562</v>
      </c>
      <c r="C94694" s="1" t="s">
        <v>60</v>
      </c>
    </row>
    <row r="94695" spans="1:3" x14ac:dyDescent="0.2">
      <c r="A94695" s="1">
        <v>94693</v>
      </c>
      <c r="B94695" s="1" t="s">
        <v>94563</v>
      </c>
      <c r="C94695" s="1" t="s">
        <v>60</v>
      </c>
    </row>
    <row r="94696" spans="1:3" x14ac:dyDescent="0.2">
      <c r="A94696" s="1">
        <v>94694</v>
      </c>
      <c r="B94696" s="1" t="s">
        <v>94564</v>
      </c>
      <c r="C94696" s="1" t="s">
        <v>60</v>
      </c>
    </row>
    <row r="94697" spans="1:3" x14ac:dyDescent="0.2">
      <c r="A94697" s="1">
        <v>94695</v>
      </c>
      <c r="B94697" s="1" t="s">
        <v>94565</v>
      </c>
      <c r="C94697" s="1" t="s">
        <v>60</v>
      </c>
    </row>
    <row r="94698" spans="1:3" x14ac:dyDescent="0.2">
      <c r="A94698" s="1">
        <v>94696</v>
      </c>
      <c r="B94698" s="1" t="s">
        <v>94566</v>
      </c>
      <c r="C94698" s="1" t="s">
        <v>60</v>
      </c>
    </row>
    <row r="94699" spans="1:3" x14ac:dyDescent="0.2">
      <c r="A94699" s="1">
        <v>94697</v>
      </c>
      <c r="B94699" s="1" t="s">
        <v>94567</v>
      </c>
      <c r="C94699" s="1" t="s">
        <v>60</v>
      </c>
    </row>
    <row r="94700" spans="1:3" x14ac:dyDescent="0.2">
      <c r="A94700" s="1">
        <v>94698</v>
      </c>
      <c r="B94700" s="1" t="s">
        <v>94568</v>
      </c>
      <c r="C94700" s="1" t="s">
        <v>60</v>
      </c>
    </row>
    <row r="94701" spans="1:3" x14ac:dyDescent="0.2">
      <c r="A94701" s="1">
        <v>94699</v>
      </c>
      <c r="B94701" s="1" t="s">
        <v>94569</v>
      </c>
      <c r="C94701" s="1" t="s">
        <v>60</v>
      </c>
    </row>
    <row r="94702" spans="1:3" x14ac:dyDescent="0.2">
      <c r="A94702" s="1">
        <v>94700</v>
      </c>
      <c r="B94702" s="1" t="s">
        <v>94570</v>
      </c>
      <c r="C94702" s="1" t="s">
        <v>60</v>
      </c>
    </row>
    <row r="94703" spans="1:3" x14ac:dyDescent="0.2">
      <c r="A94703" s="1">
        <v>94701</v>
      </c>
      <c r="B94703" s="1" t="s">
        <v>94571</v>
      </c>
      <c r="C94703" s="1" t="s">
        <v>60</v>
      </c>
    </row>
    <row r="94704" spans="1:3" x14ac:dyDescent="0.2">
      <c r="A94704" s="1">
        <v>94702</v>
      </c>
      <c r="B94704" s="1" t="s">
        <v>94572</v>
      </c>
      <c r="C94704" s="1" t="s">
        <v>60</v>
      </c>
    </row>
    <row r="94705" spans="1:3" x14ac:dyDescent="0.2">
      <c r="A94705" s="1">
        <v>94703</v>
      </c>
      <c r="B94705" s="1" t="s">
        <v>94573</v>
      </c>
      <c r="C94705" s="1" t="s">
        <v>60</v>
      </c>
    </row>
    <row r="94706" spans="1:3" x14ac:dyDescent="0.2">
      <c r="A94706" s="1">
        <v>94704</v>
      </c>
      <c r="B94706" s="1" t="s">
        <v>94574</v>
      </c>
      <c r="C94706" s="1" t="s">
        <v>60</v>
      </c>
    </row>
    <row r="94707" spans="1:3" x14ac:dyDescent="0.2">
      <c r="A94707" s="1">
        <v>94705</v>
      </c>
      <c r="B94707" s="1" t="s">
        <v>94575</v>
      </c>
      <c r="C94707" s="1" t="s">
        <v>60</v>
      </c>
    </row>
    <row r="94708" spans="1:3" x14ac:dyDescent="0.2">
      <c r="A94708" s="1">
        <v>94706</v>
      </c>
      <c r="B94708" s="1" t="s">
        <v>94576</v>
      </c>
      <c r="C94708" s="1" t="s">
        <v>60</v>
      </c>
    </row>
    <row r="94709" spans="1:3" x14ac:dyDescent="0.2">
      <c r="A94709" s="1">
        <v>94707</v>
      </c>
      <c r="B94709" s="1" t="s">
        <v>94577</v>
      </c>
      <c r="C94709" s="1" t="s">
        <v>60</v>
      </c>
    </row>
    <row r="94710" spans="1:3" x14ac:dyDescent="0.2">
      <c r="A94710" s="1">
        <v>94708</v>
      </c>
      <c r="B94710" s="1" t="s">
        <v>94578</v>
      </c>
      <c r="C94710" s="1" t="s">
        <v>5</v>
      </c>
    </row>
    <row r="94711" spans="1:3" x14ac:dyDescent="0.2">
      <c r="A94711" s="1">
        <v>94709</v>
      </c>
      <c r="B94711" s="1" t="s">
        <v>94579</v>
      </c>
      <c r="C94711" s="1" t="s">
        <v>60</v>
      </c>
    </row>
    <row r="94712" spans="1:3" x14ac:dyDescent="0.2">
      <c r="A94712" s="1">
        <v>94710</v>
      </c>
      <c r="B94712" s="1" t="s">
        <v>94580</v>
      </c>
      <c r="C94712" s="1" t="s">
        <v>60</v>
      </c>
    </row>
    <row r="94713" spans="1:3" x14ac:dyDescent="0.2">
      <c r="A94713" s="1">
        <v>94711</v>
      </c>
      <c r="B94713" s="1" t="s">
        <v>94581</v>
      </c>
      <c r="C94713" s="1" t="s">
        <v>60</v>
      </c>
    </row>
    <row r="94714" spans="1:3" x14ac:dyDescent="0.2">
      <c r="A94714" s="1">
        <v>94712</v>
      </c>
      <c r="B94714" s="1" t="s">
        <v>94582</v>
      </c>
      <c r="C94714" s="1" t="s">
        <v>60</v>
      </c>
    </row>
    <row r="94715" spans="1:3" x14ac:dyDescent="0.2">
      <c r="A94715" s="1">
        <v>94713</v>
      </c>
      <c r="B94715" s="1" t="s">
        <v>94583</v>
      </c>
      <c r="C94715" s="1" t="s">
        <v>60</v>
      </c>
    </row>
    <row r="94716" spans="1:3" x14ac:dyDescent="0.2">
      <c r="A94716" s="1">
        <v>94714</v>
      </c>
      <c r="B94716" s="1" t="s">
        <v>94584</v>
      </c>
      <c r="C94716" s="1" t="s">
        <v>60</v>
      </c>
    </row>
    <row r="94717" spans="1:3" x14ac:dyDescent="0.2">
      <c r="A94717" s="1">
        <v>94715</v>
      </c>
      <c r="B94717" s="1" t="s">
        <v>94585</v>
      </c>
      <c r="C94717" s="1" t="s">
        <v>60</v>
      </c>
    </row>
    <row r="94718" spans="1:3" x14ac:dyDescent="0.2">
      <c r="A94718" s="1">
        <v>94716</v>
      </c>
      <c r="B94718" s="1" t="s">
        <v>94586</v>
      </c>
      <c r="C94718" s="1" t="s">
        <v>60</v>
      </c>
    </row>
    <row r="94719" spans="1:3" x14ac:dyDescent="0.2">
      <c r="A94719" s="1">
        <v>94717</v>
      </c>
      <c r="B94719" s="1" t="s">
        <v>94587</v>
      </c>
      <c r="C94719" s="1" t="s">
        <v>60</v>
      </c>
    </row>
    <row r="94720" spans="1:3" x14ac:dyDescent="0.2">
      <c r="A94720" s="1">
        <v>94718</v>
      </c>
      <c r="B94720" s="1" t="s">
        <v>94588</v>
      </c>
      <c r="C94720" s="1" t="s">
        <v>5</v>
      </c>
    </row>
    <row r="94721" spans="1:3" x14ac:dyDescent="0.2">
      <c r="A94721" s="1">
        <v>94719</v>
      </c>
      <c r="B94721" s="1" t="s">
        <v>94589</v>
      </c>
      <c r="C94721" s="1" t="s">
        <v>60</v>
      </c>
    </row>
    <row r="94722" spans="1:3" x14ac:dyDescent="0.2">
      <c r="A94722" s="1">
        <v>94720</v>
      </c>
      <c r="B94722" s="1" t="s">
        <v>94590</v>
      </c>
      <c r="C94722" s="1" t="s">
        <v>60</v>
      </c>
    </row>
    <row r="94723" spans="1:3" x14ac:dyDescent="0.2">
      <c r="A94723" s="1">
        <v>94721</v>
      </c>
      <c r="B94723" s="1" t="s">
        <v>94591</v>
      </c>
      <c r="C94723" s="1" t="s">
        <v>60</v>
      </c>
    </row>
    <row r="94724" spans="1:3" x14ac:dyDescent="0.2">
      <c r="A94724" s="1">
        <v>94722</v>
      </c>
      <c r="B94724" s="1" t="s">
        <v>94592</v>
      </c>
      <c r="C94724" s="1" t="s">
        <v>60</v>
      </c>
    </row>
    <row r="94725" spans="1:3" x14ac:dyDescent="0.2">
      <c r="A94725" s="1">
        <v>94723</v>
      </c>
      <c r="B94725" s="1" t="s">
        <v>94593</v>
      </c>
      <c r="C94725" s="1" t="s">
        <v>60</v>
      </c>
    </row>
    <row r="94726" spans="1:3" x14ac:dyDescent="0.2">
      <c r="A94726" s="1">
        <v>94724</v>
      </c>
      <c r="B94726" s="1" t="s">
        <v>94594</v>
      </c>
      <c r="C94726" s="1" t="s">
        <v>60</v>
      </c>
    </row>
    <row r="94727" spans="1:3" x14ac:dyDescent="0.2">
      <c r="A94727" s="1">
        <v>94725</v>
      </c>
      <c r="B94727" s="1" t="s">
        <v>94595</v>
      </c>
      <c r="C94727" s="1" t="s">
        <v>60</v>
      </c>
    </row>
    <row r="94728" spans="1:3" x14ac:dyDescent="0.2">
      <c r="A94728" s="1">
        <v>94726</v>
      </c>
      <c r="B94728" s="1" t="s">
        <v>94596</v>
      </c>
      <c r="C94728" s="1" t="s">
        <v>60</v>
      </c>
    </row>
    <row r="94729" spans="1:3" x14ac:dyDescent="0.2">
      <c r="A94729" s="1">
        <v>94727</v>
      </c>
      <c r="B94729" s="1" t="s">
        <v>94597</v>
      </c>
      <c r="C94729" s="1" t="s">
        <v>60</v>
      </c>
    </row>
    <row r="94730" spans="1:3" x14ac:dyDescent="0.2">
      <c r="A94730" s="1">
        <v>94728</v>
      </c>
      <c r="B94730" s="1" t="s">
        <v>94598</v>
      </c>
      <c r="C94730" s="1" t="s">
        <v>60</v>
      </c>
    </row>
    <row r="94731" spans="1:3" x14ac:dyDescent="0.2">
      <c r="A94731" s="1">
        <v>94729</v>
      </c>
      <c r="B94731" s="1" t="s">
        <v>94599</v>
      </c>
      <c r="C94731" s="1" t="s">
        <v>60</v>
      </c>
    </row>
    <row r="94732" spans="1:3" x14ac:dyDescent="0.2">
      <c r="A94732" s="1">
        <v>94730</v>
      </c>
      <c r="B94732" s="1" t="s">
        <v>94600</v>
      </c>
      <c r="C94732" s="1" t="s">
        <v>60</v>
      </c>
    </row>
    <row r="94733" spans="1:3" x14ac:dyDescent="0.2">
      <c r="A94733" s="1">
        <v>94731</v>
      </c>
      <c r="B94733" s="1" t="s">
        <v>94601</v>
      </c>
      <c r="C94733" s="1" t="s">
        <v>60</v>
      </c>
    </row>
    <row r="94734" spans="1:3" x14ac:dyDescent="0.2">
      <c r="A94734" s="1">
        <v>94732</v>
      </c>
      <c r="B94734" s="1" t="s">
        <v>94602</v>
      </c>
      <c r="C94734" s="1" t="s">
        <v>60</v>
      </c>
    </row>
    <row r="94735" spans="1:3" x14ac:dyDescent="0.2">
      <c r="A94735" s="1">
        <v>94733</v>
      </c>
      <c r="B94735" s="1" t="s">
        <v>94603</v>
      </c>
      <c r="C94735" s="1" t="s">
        <v>60</v>
      </c>
    </row>
    <row r="94736" spans="1:3" x14ac:dyDescent="0.2">
      <c r="A94736" s="1">
        <v>94734</v>
      </c>
      <c r="B94736" s="1" t="s">
        <v>94604</v>
      </c>
      <c r="C94736" s="1" t="s">
        <v>60</v>
      </c>
    </row>
    <row r="94737" spans="1:3" x14ac:dyDescent="0.2">
      <c r="A94737" s="1">
        <v>94735</v>
      </c>
      <c r="B94737" s="1" t="s">
        <v>94605</v>
      </c>
      <c r="C94737" s="1" t="s">
        <v>60</v>
      </c>
    </row>
    <row r="94738" spans="1:3" x14ac:dyDescent="0.2">
      <c r="A94738" s="1">
        <v>94736</v>
      </c>
      <c r="B94738" s="1" t="s">
        <v>94606</v>
      </c>
      <c r="C94738" s="1" t="s">
        <v>60</v>
      </c>
    </row>
    <row r="94739" spans="1:3" x14ac:dyDescent="0.2">
      <c r="A94739" s="1">
        <v>94737</v>
      </c>
      <c r="B94739" s="1" t="s">
        <v>94607</v>
      </c>
      <c r="C94739" s="1" t="s">
        <v>60</v>
      </c>
    </row>
    <row r="94740" spans="1:3" x14ac:dyDescent="0.2">
      <c r="A94740" s="1">
        <v>94738</v>
      </c>
      <c r="B94740" s="1" t="s">
        <v>94608</v>
      </c>
      <c r="C94740" s="1" t="s">
        <v>60</v>
      </c>
    </row>
    <row r="94741" spans="1:3" x14ac:dyDescent="0.2">
      <c r="A94741" s="1">
        <v>94739</v>
      </c>
      <c r="B94741" s="1" t="s">
        <v>94609</v>
      </c>
      <c r="C94741" s="1" t="s">
        <v>60</v>
      </c>
    </row>
    <row r="94742" spans="1:3" x14ac:dyDescent="0.2">
      <c r="A94742" s="1">
        <v>94740</v>
      </c>
      <c r="B94742" s="1" t="s">
        <v>94610</v>
      </c>
      <c r="C94742" s="1" t="s">
        <v>60</v>
      </c>
    </row>
    <row r="94743" spans="1:3" x14ac:dyDescent="0.2">
      <c r="A94743" s="1">
        <v>94741</v>
      </c>
      <c r="B94743" s="1" t="s">
        <v>94611</v>
      </c>
      <c r="C94743" s="1" t="s">
        <v>60</v>
      </c>
    </row>
    <row r="94744" spans="1:3" x14ac:dyDescent="0.2">
      <c r="A94744" s="1">
        <v>94742</v>
      </c>
      <c r="B94744" s="1" t="s">
        <v>94612</v>
      </c>
      <c r="C94744" s="1" t="s">
        <v>60</v>
      </c>
    </row>
    <row r="94745" spans="1:3" x14ac:dyDescent="0.2">
      <c r="A94745" s="1">
        <v>94743</v>
      </c>
      <c r="B94745" s="1" t="s">
        <v>94613</v>
      </c>
      <c r="C94745" s="1" t="s">
        <v>60</v>
      </c>
    </row>
    <row r="94746" spans="1:3" x14ac:dyDescent="0.2">
      <c r="A94746" s="1">
        <v>94744</v>
      </c>
      <c r="B94746" s="1" t="s">
        <v>94614</v>
      </c>
      <c r="C94746" s="1" t="s">
        <v>60</v>
      </c>
    </row>
    <row r="94747" spans="1:3" x14ac:dyDescent="0.2">
      <c r="A94747" s="1">
        <v>94745</v>
      </c>
      <c r="B94747" s="1" t="s">
        <v>94615</v>
      </c>
      <c r="C94747" s="1" t="s">
        <v>60</v>
      </c>
    </row>
    <row r="94748" spans="1:3" x14ac:dyDescent="0.2">
      <c r="A94748" s="1">
        <v>94746</v>
      </c>
      <c r="B94748" s="1" t="s">
        <v>94616</v>
      </c>
      <c r="C94748" s="1" t="s">
        <v>60</v>
      </c>
    </row>
    <row r="94749" spans="1:3" x14ac:dyDescent="0.2">
      <c r="A94749" s="1">
        <v>94747</v>
      </c>
      <c r="B94749" s="1" t="s">
        <v>94617</v>
      </c>
      <c r="C94749" s="1" t="s">
        <v>60</v>
      </c>
    </row>
    <row r="94750" spans="1:3" x14ac:dyDescent="0.2">
      <c r="A94750" s="1">
        <v>94748</v>
      </c>
      <c r="B94750" s="1" t="s">
        <v>94618</v>
      </c>
      <c r="C94750" s="1" t="s">
        <v>60</v>
      </c>
    </row>
    <row r="94751" spans="1:3" x14ac:dyDescent="0.2">
      <c r="A94751" s="1">
        <v>94749</v>
      </c>
      <c r="B94751" s="1" t="s">
        <v>94619</v>
      </c>
      <c r="C94751" s="1" t="s">
        <v>60</v>
      </c>
    </row>
    <row r="94752" spans="1:3" x14ac:dyDescent="0.2">
      <c r="A94752" s="1">
        <v>94750</v>
      </c>
      <c r="B94752" s="1" t="s">
        <v>94620</v>
      </c>
      <c r="C94752" s="1" t="s">
        <v>60</v>
      </c>
    </row>
    <row r="94753" spans="1:3" x14ac:dyDescent="0.2">
      <c r="A94753" s="1">
        <v>94751</v>
      </c>
      <c r="B94753" s="1" t="s">
        <v>94621</v>
      </c>
      <c r="C94753" s="1" t="s">
        <v>60</v>
      </c>
    </row>
    <row r="94754" spans="1:3" x14ac:dyDescent="0.2">
      <c r="A94754" s="1">
        <v>94752</v>
      </c>
      <c r="B94754" s="1" t="s">
        <v>94622</v>
      </c>
      <c r="C94754" s="1" t="s">
        <v>60</v>
      </c>
    </row>
    <row r="94755" spans="1:3" x14ac:dyDescent="0.2">
      <c r="A94755" s="1">
        <v>94753</v>
      </c>
      <c r="B94755" s="1" t="s">
        <v>94623</v>
      </c>
      <c r="C94755" s="1" t="s">
        <v>60</v>
      </c>
    </row>
    <row r="94756" spans="1:3" x14ac:dyDescent="0.2">
      <c r="A94756" s="1">
        <v>94754</v>
      </c>
      <c r="B94756" s="1" t="s">
        <v>94624</v>
      </c>
      <c r="C94756" s="1" t="s">
        <v>60</v>
      </c>
    </row>
    <row r="94757" spans="1:3" x14ac:dyDescent="0.2">
      <c r="A94757" s="1">
        <v>94755</v>
      </c>
      <c r="B94757" s="1" t="s">
        <v>94625</v>
      </c>
      <c r="C94757" s="1" t="s">
        <v>60</v>
      </c>
    </row>
    <row r="94758" spans="1:3" x14ac:dyDescent="0.2">
      <c r="A94758" s="1">
        <v>94756</v>
      </c>
      <c r="B94758" s="1" t="s">
        <v>94626</v>
      </c>
      <c r="C94758" s="1" t="s">
        <v>60</v>
      </c>
    </row>
    <row r="94759" spans="1:3" x14ac:dyDescent="0.2">
      <c r="A94759" s="1">
        <v>94757</v>
      </c>
      <c r="B94759" s="1" t="s">
        <v>94627</v>
      </c>
      <c r="C94759" s="1" t="s">
        <v>60</v>
      </c>
    </row>
    <row r="94760" spans="1:3" x14ac:dyDescent="0.2">
      <c r="A94760" s="1">
        <v>94758</v>
      </c>
      <c r="B94760" s="1" t="s">
        <v>94628</v>
      </c>
      <c r="C94760" s="1" t="s">
        <v>60</v>
      </c>
    </row>
    <row r="94761" spans="1:3" x14ac:dyDescent="0.2">
      <c r="A94761" s="1">
        <v>94759</v>
      </c>
      <c r="B94761" s="1" t="s">
        <v>94629</v>
      </c>
      <c r="C94761" s="1" t="s">
        <v>60</v>
      </c>
    </row>
    <row r="94762" spans="1:3" x14ac:dyDescent="0.2">
      <c r="A94762" s="1">
        <v>94760</v>
      </c>
      <c r="B94762" s="1" t="s">
        <v>94630</v>
      </c>
      <c r="C94762" s="1" t="s">
        <v>60</v>
      </c>
    </row>
    <row r="94763" spans="1:3" x14ac:dyDescent="0.2">
      <c r="A94763" s="1">
        <v>94761</v>
      </c>
      <c r="B94763" s="1" t="s">
        <v>94631</v>
      </c>
      <c r="C94763" s="1" t="s">
        <v>60</v>
      </c>
    </row>
    <row r="94764" spans="1:3" x14ac:dyDescent="0.2">
      <c r="A94764" s="1">
        <v>94762</v>
      </c>
      <c r="B94764" s="1" t="s">
        <v>94632</v>
      </c>
      <c r="C94764" s="1" t="s">
        <v>5</v>
      </c>
    </row>
    <row r="94765" spans="1:3" x14ac:dyDescent="0.2">
      <c r="A94765" s="1">
        <v>94763</v>
      </c>
      <c r="B94765" s="1" t="s">
        <v>94633</v>
      </c>
      <c r="C94765" s="1" t="s">
        <v>60</v>
      </c>
    </row>
    <row r="94766" spans="1:3" x14ac:dyDescent="0.2">
      <c r="A94766" s="1">
        <v>94764</v>
      </c>
      <c r="B94766" s="1" t="s">
        <v>94634</v>
      </c>
      <c r="C94766" s="1" t="s">
        <v>60</v>
      </c>
    </row>
    <row r="94767" spans="1:3" x14ac:dyDescent="0.2">
      <c r="A94767" s="1">
        <v>94765</v>
      </c>
      <c r="B94767" s="1" t="s">
        <v>94635</v>
      </c>
      <c r="C94767" s="1" t="s">
        <v>5</v>
      </c>
    </row>
    <row r="94768" spans="1:3" x14ac:dyDescent="0.2">
      <c r="A94768" s="1">
        <v>94766</v>
      </c>
      <c r="B94768" s="1" t="s">
        <v>94636</v>
      </c>
      <c r="C94768" s="1" t="s">
        <v>60</v>
      </c>
    </row>
    <row r="94769" spans="1:3" x14ac:dyDescent="0.2">
      <c r="A94769" s="1">
        <v>94767</v>
      </c>
      <c r="B94769" s="1" t="s">
        <v>94637</v>
      </c>
      <c r="C94769" s="1" t="s">
        <v>5</v>
      </c>
    </row>
    <row r="94770" spans="1:3" x14ac:dyDescent="0.2">
      <c r="A94770" s="1">
        <v>94768</v>
      </c>
      <c r="B94770" s="1" t="s">
        <v>94638</v>
      </c>
      <c r="C94770" s="1" t="s">
        <v>60</v>
      </c>
    </row>
    <row r="94771" spans="1:3" x14ac:dyDescent="0.2">
      <c r="A94771" s="1">
        <v>94769</v>
      </c>
      <c r="B94771" s="1" t="s">
        <v>94639</v>
      </c>
      <c r="C94771" s="1" t="s">
        <v>60</v>
      </c>
    </row>
    <row r="94772" spans="1:3" x14ac:dyDescent="0.2">
      <c r="A94772" s="1">
        <v>94770</v>
      </c>
      <c r="B94772" s="1" t="s">
        <v>94640</v>
      </c>
      <c r="C94772" s="1" t="s">
        <v>60</v>
      </c>
    </row>
    <row r="94773" spans="1:3" x14ac:dyDescent="0.2">
      <c r="A94773" s="1">
        <v>94771</v>
      </c>
      <c r="B94773" s="1" t="s">
        <v>94641</v>
      </c>
      <c r="C94773" s="1" t="s">
        <v>60</v>
      </c>
    </row>
    <row r="94774" spans="1:3" x14ac:dyDescent="0.2">
      <c r="A94774" s="1">
        <v>94772</v>
      </c>
      <c r="B94774" s="1" t="s">
        <v>94642</v>
      </c>
      <c r="C94774" s="1" t="s">
        <v>60</v>
      </c>
    </row>
    <row r="94775" spans="1:3" x14ac:dyDescent="0.2">
      <c r="A94775" s="1">
        <v>94773</v>
      </c>
      <c r="B94775" s="1" t="s">
        <v>94643</v>
      </c>
      <c r="C94775" s="1" t="s">
        <v>60</v>
      </c>
    </row>
    <row r="94776" spans="1:3" x14ac:dyDescent="0.2">
      <c r="A94776" s="1">
        <v>94774</v>
      </c>
      <c r="B94776" s="1" t="s">
        <v>94644</v>
      </c>
      <c r="C94776" s="1" t="s">
        <v>5</v>
      </c>
    </row>
    <row r="94777" spans="1:3" x14ac:dyDescent="0.2">
      <c r="A94777" s="1">
        <v>94775</v>
      </c>
      <c r="B94777" s="1" t="s">
        <v>94645</v>
      </c>
      <c r="C94777" s="1" t="s">
        <v>60</v>
      </c>
    </row>
    <row r="94778" spans="1:3" x14ac:dyDescent="0.2">
      <c r="A94778" s="1">
        <v>94776</v>
      </c>
      <c r="B94778" s="1" t="s">
        <v>94646</v>
      </c>
      <c r="C94778" s="1" t="s">
        <v>60</v>
      </c>
    </row>
    <row r="94779" spans="1:3" x14ac:dyDescent="0.2">
      <c r="A94779" s="1">
        <v>94777</v>
      </c>
      <c r="B94779" s="1" t="s">
        <v>94647</v>
      </c>
      <c r="C94779" s="1" t="s">
        <v>60</v>
      </c>
    </row>
    <row r="94780" spans="1:3" x14ac:dyDescent="0.2">
      <c r="A94780" s="1">
        <v>94778</v>
      </c>
      <c r="B94780" s="1" t="s">
        <v>94648</v>
      </c>
      <c r="C94780" s="1" t="s">
        <v>5</v>
      </c>
    </row>
    <row r="94781" spans="1:3" x14ac:dyDescent="0.2">
      <c r="A94781" s="1">
        <v>94779</v>
      </c>
      <c r="B94781" s="1" t="s">
        <v>94649</v>
      </c>
      <c r="C94781" s="1" t="s">
        <v>60</v>
      </c>
    </row>
    <row r="94782" spans="1:3" x14ac:dyDescent="0.2">
      <c r="A94782" s="1">
        <v>94780</v>
      </c>
      <c r="B94782" s="1" t="s">
        <v>94650</v>
      </c>
      <c r="C94782" s="1" t="s">
        <v>60</v>
      </c>
    </row>
    <row r="94783" spans="1:3" x14ac:dyDescent="0.2">
      <c r="A94783" s="1">
        <v>94781</v>
      </c>
      <c r="B94783" s="1" t="s">
        <v>94651</v>
      </c>
      <c r="C94783" s="1" t="s">
        <v>60</v>
      </c>
    </row>
    <row r="94784" spans="1:3" x14ac:dyDescent="0.2">
      <c r="A94784" s="1">
        <v>94782</v>
      </c>
      <c r="B94784" s="1" t="s">
        <v>94652</v>
      </c>
      <c r="C94784" s="1" t="s">
        <v>60</v>
      </c>
    </row>
    <row r="94785" spans="1:3" x14ac:dyDescent="0.2">
      <c r="A94785" s="1">
        <v>94783</v>
      </c>
      <c r="B94785" s="1" t="s">
        <v>94653</v>
      </c>
      <c r="C94785" s="1" t="s">
        <v>60</v>
      </c>
    </row>
    <row r="94786" spans="1:3" x14ac:dyDescent="0.2">
      <c r="A94786" s="1">
        <v>94784</v>
      </c>
      <c r="B94786" s="1" t="s">
        <v>94654</v>
      </c>
      <c r="C94786" s="1" t="s">
        <v>60</v>
      </c>
    </row>
    <row r="94787" spans="1:3" x14ac:dyDescent="0.2">
      <c r="A94787" s="1">
        <v>94785</v>
      </c>
      <c r="B94787" s="1" t="s">
        <v>94655</v>
      </c>
      <c r="C94787" s="1" t="s">
        <v>60</v>
      </c>
    </row>
    <row r="94788" spans="1:3" x14ac:dyDescent="0.2">
      <c r="A94788" s="1">
        <v>94786</v>
      </c>
      <c r="B94788" s="1" t="s">
        <v>94656</v>
      </c>
      <c r="C94788" s="1" t="s">
        <v>60</v>
      </c>
    </row>
    <row r="94789" spans="1:3" x14ac:dyDescent="0.2">
      <c r="A94789" s="1">
        <v>94787</v>
      </c>
      <c r="B94789" s="1" t="s">
        <v>94657</v>
      </c>
      <c r="C94789" s="1" t="s">
        <v>60</v>
      </c>
    </row>
    <row r="94790" spans="1:3" x14ac:dyDescent="0.2">
      <c r="A94790" s="1">
        <v>94788</v>
      </c>
      <c r="B94790" s="1" t="s">
        <v>94658</v>
      </c>
      <c r="C94790" s="1" t="s">
        <v>60</v>
      </c>
    </row>
    <row r="94791" spans="1:3" x14ac:dyDescent="0.2">
      <c r="A94791" s="1">
        <v>94789</v>
      </c>
      <c r="B94791" s="1" t="s">
        <v>94659</v>
      </c>
      <c r="C94791" s="1" t="s">
        <v>60</v>
      </c>
    </row>
    <row r="94792" spans="1:3" x14ac:dyDescent="0.2">
      <c r="A94792" s="1">
        <v>94790</v>
      </c>
      <c r="B94792" s="1" t="s">
        <v>94660</v>
      </c>
      <c r="C94792" s="1" t="s">
        <v>60</v>
      </c>
    </row>
    <row r="94793" spans="1:3" x14ac:dyDescent="0.2">
      <c r="A94793" s="1">
        <v>94791</v>
      </c>
      <c r="B94793" s="1" t="s">
        <v>94661</v>
      </c>
      <c r="C94793" s="1" t="s">
        <v>60</v>
      </c>
    </row>
    <row r="94794" spans="1:3" x14ac:dyDescent="0.2">
      <c r="A94794" s="1">
        <v>94792</v>
      </c>
      <c r="B94794" s="1" t="s">
        <v>94662</v>
      </c>
      <c r="C94794" s="1" t="s">
        <v>60</v>
      </c>
    </row>
    <row r="94795" spans="1:3" x14ac:dyDescent="0.2">
      <c r="A94795" s="1">
        <v>94793</v>
      </c>
      <c r="B94795" s="1" t="s">
        <v>94663</v>
      </c>
      <c r="C94795" s="1" t="s">
        <v>60</v>
      </c>
    </row>
    <row r="94796" spans="1:3" x14ac:dyDescent="0.2">
      <c r="A94796" s="1">
        <v>94794</v>
      </c>
      <c r="B94796" s="1" t="s">
        <v>94664</v>
      </c>
      <c r="C94796" s="1" t="s">
        <v>60</v>
      </c>
    </row>
    <row r="94797" spans="1:3" x14ac:dyDescent="0.2">
      <c r="A94797" s="1">
        <v>94795</v>
      </c>
      <c r="B94797" s="1" t="s">
        <v>94665</v>
      </c>
      <c r="C94797" s="1" t="s">
        <v>60</v>
      </c>
    </row>
    <row r="94798" spans="1:3" x14ac:dyDescent="0.2">
      <c r="A94798" s="1">
        <v>94796</v>
      </c>
      <c r="B94798" s="1" t="s">
        <v>94666</v>
      </c>
      <c r="C94798" s="1" t="s">
        <v>60</v>
      </c>
    </row>
    <row r="94799" spans="1:3" x14ac:dyDescent="0.2">
      <c r="A94799" s="1">
        <v>94797</v>
      </c>
      <c r="B94799" s="1" t="s">
        <v>94667</v>
      </c>
      <c r="C94799" s="1" t="s">
        <v>60</v>
      </c>
    </row>
    <row r="94800" spans="1:3" x14ac:dyDescent="0.2">
      <c r="A94800" s="1">
        <v>94798</v>
      </c>
      <c r="B94800" s="1" t="s">
        <v>94668</v>
      </c>
      <c r="C94800" s="1" t="s">
        <v>60</v>
      </c>
    </row>
    <row r="94801" spans="1:3" x14ac:dyDescent="0.2">
      <c r="A94801" s="1">
        <v>94799</v>
      </c>
      <c r="B94801" s="1" t="s">
        <v>94669</v>
      </c>
      <c r="C94801" s="1" t="s">
        <v>60</v>
      </c>
    </row>
    <row r="94802" spans="1:3" x14ac:dyDescent="0.2">
      <c r="A94802" s="1">
        <v>94800</v>
      </c>
      <c r="B94802" s="1" t="s">
        <v>94670</v>
      </c>
      <c r="C94802" s="1" t="s">
        <v>60</v>
      </c>
    </row>
    <row r="94803" spans="1:3" x14ac:dyDescent="0.2">
      <c r="A94803" s="1">
        <v>94801</v>
      </c>
      <c r="B94803" s="1" t="s">
        <v>94671</v>
      </c>
      <c r="C94803" s="1" t="s">
        <v>60</v>
      </c>
    </row>
    <row r="94804" spans="1:3" x14ac:dyDescent="0.2">
      <c r="A94804" s="1">
        <v>94802</v>
      </c>
      <c r="B94804" s="1" t="s">
        <v>94672</v>
      </c>
      <c r="C94804" s="1" t="s">
        <v>60</v>
      </c>
    </row>
    <row r="94805" spans="1:3" x14ac:dyDescent="0.2">
      <c r="A94805" s="1">
        <v>94803</v>
      </c>
      <c r="B94805" s="1" t="s">
        <v>94673</v>
      </c>
      <c r="C94805" s="1" t="s">
        <v>60</v>
      </c>
    </row>
    <row r="94806" spans="1:3" x14ac:dyDescent="0.2">
      <c r="A94806" s="1">
        <v>94804</v>
      </c>
      <c r="B94806" s="1" t="s">
        <v>94674</v>
      </c>
      <c r="C94806" s="1" t="s">
        <v>60</v>
      </c>
    </row>
    <row r="94807" spans="1:3" x14ac:dyDescent="0.2">
      <c r="A94807" s="1">
        <v>94805</v>
      </c>
      <c r="B94807" s="1" t="s">
        <v>94675</v>
      </c>
      <c r="C94807" s="1" t="s">
        <v>60</v>
      </c>
    </row>
    <row r="94808" spans="1:3" x14ac:dyDescent="0.2">
      <c r="A94808" s="1">
        <v>94806</v>
      </c>
      <c r="B94808" s="1" t="s">
        <v>94676</v>
      </c>
      <c r="C94808" s="1" t="s">
        <v>60</v>
      </c>
    </row>
    <row r="94809" spans="1:3" x14ac:dyDescent="0.2">
      <c r="A94809" s="1">
        <v>94807</v>
      </c>
      <c r="B94809" s="1" t="s">
        <v>94677</v>
      </c>
      <c r="C94809" s="1" t="s">
        <v>60</v>
      </c>
    </row>
    <row r="94810" spans="1:3" x14ac:dyDescent="0.2">
      <c r="A94810" s="1">
        <v>94808</v>
      </c>
      <c r="B94810" s="1" t="s">
        <v>94678</v>
      </c>
      <c r="C94810" s="1" t="s">
        <v>60</v>
      </c>
    </row>
    <row r="94811" spans="1:3" x14ac:dyDescent="0.2">
      <c r="A94811" s="1">
        <v>94809</v>
      </c>
      <c r="B94811" s="1" t="s">
        <v>94679</v>
      </c>
      <c r="C94811" s="1" t="s">
        <v>60</v>
      </c>
    </row>
    <row r="94812" spans="1:3" x14ac:dyDescent="0.2">
      <c r="A94812" s="1">
        <v>94810</v>
      </c>
      <c r="B94812" s="1" t="s">
        <v>94680</v>
      </c>
      <c r="C94812" s="1" t="s">
        <v>60</v>
      </c>
    </row>
    <row r="94813" spans="1:3" x14ac:dyDescent="0.2">
      <c r="A94813" s="1">
        <v>94811</v>
      </c>
      <c r="B94813" s="1" t="s">
        <v>94681</v>
      </c>
      <c r="C94813" s="1" t="s">
        <v>60</v>
      </c>
    </row>
    <row r="94814" spans="1:3" x14ac:dyDescent="0.2">
      <c r="A94814" s="1">
        <v>94812</v>
      </c>
      <c r="B94814" s="1" t="s">
        <v>94682</v>
      </c>
      <c r="C94814" s="1" t="s">
        <v>60</v>
      </c>
    </row>
    <row r="94815" spans="1:3" x14ac:dyDescent="0.2">
      <c r="A94815" s="1">
        <v>94813</v>
      </c>
      <c r="B94815" s="1" t="s">
        <v>94683</v>
      </c>
      <c r="C94815" s="1" t="s">
        <v>60</v>
      </c>
    </row>
    <row r="94816" spans="1:3" x14ac:dyDescent="0.2">
      <c r="A94816" s="1">
        <v>94814</v>
      </c>
      <c r="B94816" s="1" t="s">
        <v>94684</v>
      </c>
      <c r="C94816" s="1" t="s">
        <v>60</v>
      </c>
    </row>
    <row r="94817" spans="1:3" x14ac:dyDescent="0.2">
      <c r="A94817" s="1">
        <v>94815</v>
      </c>
      <c r="B94817" s="1" t="s">
        <v>94685</v>
      </c>
      <c r="C94817" s="1" t="s">
        <v>60</v>
      </c>
    </row>
    <row r="94818" spans="1:3" x14ac:dyDescent="0.2">
      <c r="A94818" s="1">
        <v>94816</v>
      </c>
      <c r="B94818" s="1" t="s">
        <v>94686</v>
      </c>
      <c r="C94818" s="1" t="s">
        <v>60</v>
      </c>
    </row>
    <row r="94819" spans="1:3" x14ac:dyDescent="0.2">
      <c r="A94819" s="1">
        <v>94817</v>
      </c>
      <c r="B94819" s="1" t="s">
        <v>94687</v>
      </c>
      <c r="C94819" s="1" t="s">
        <v>60</v>
      </c>
    </row>
    <row r="94820" spans="1:3" x14ac:dyDescent="0.2">
      <c r="A94820" s="1">
        <v>94818</v>
      </c>
      <c r="B94820" s="1" t="s">
        <v>94688</v>
      </c>
      <c r="C94820" s="1" t="s">
        <v>60</v>
      </c>
    </row>
    <row r="94821" spans="1:3" x14ac:dyDescent="0.2">
      <c r="A94821" s="1">
        <v>94819</v>
      </c>
      <c r="B94821" s="1" t="s">
        <v>94689</v>
      </c>
      <c r="C94821" s="1" t="s">
        <v>60</v>
      </c>
    </row>
    <row r="94822" spans="1:3" x14ac:dyDescent="0.2">
      <c r="A94822" s="1">
        <v>94820</v>
      </c>
      <c r="B94822" s="1" t="s">
        <v>94690</v>
      </c>
      <c r="C94822" s="1" t="s">
        <v>60</v>
      </c>
    </row>
    <row r="94823" spans="1:3" x14ac:dyDescent="0.2">
      <c r="A94823" s="1">
        <v>94821</v>
      </c>
      <c r="B94823" s="1" t="s">
        <v>94691</v>
      </c>
      <c r="C94823" s="1" t="s">
        <v>60</v>
      </c>
    </row>
    <row r="94824" spans="1:3" x14ac:dyDescent="0.2">
      <c r="A94824" s="1">
        <v>94822</v>
      </c>
      <c r="B94824" s="1" t="s">
        <v>94692</v>
      </c>
      <c r="C94824" s="1" t="s">
        <v>60</v>
      </c>
    </row>
    <row r="94825" spans="1:3" x14ac:dyDescent="0.2">
      <c r="A94825" s="1">
        <v>94823</v>
      </c>
      <c r="B94825" s="1" t="s">
        <v>94693</v>
      </c>
      <c r="C94825" s="1" t="s">
        <v>60</v>
      </c>
    </row>
    <row r="94826" spans="1:3" x14ac:dyDescent="0.2">
      <c r="A94826" s="1">
        <v>94824</v>
      </c>
      <c r="B94826" s="1" t="s">
        <v>94694</v>
      </c>
      <c r="C94826" s="1" t="s">
        <v>60</v>
      </c>
    </row>
    <row r="94827" spans="1:3" x14ac:dyDescent="0.2">
      <c r="A94827" s="1">
        <v>94825</v>
      </c>
      <c r="B94827" s="1" t="s">
        <v>94695</v>
      </c>
      <c r="C94827" s="1" t="s">
        <v>60</v>
      </c>
    </row>
    <row r="94828" spans="1:3" x14ac:dyDescent="0.2">
      <c r="A94828" s="1">
        <v>94826</v>
      </c>
      <c r="B94828" s="1" t="s">
        <v>94696</v>
      </c>
      <c r="C94828" s="1" t="s">
        <v>60</v>
      </c>
    </row>
    <row r="94829" spans="1:3" x14ac:dyDescent="0.2">
      <c r="A94829" s="1">
        <v>94827</v>
      </c>
      <c r="B94829" s="1" t="s">
        <v>94697</v>
      </c>
      <c r="C94829" s="1" t="s">
        <v>60</v>
      </c>
    </row>
    <row r="94830" spans="1:3" x14ac:dyDescent="0.2">
      <c r="A94830" s="1">
        <v>94828</v>
      </c>
      <c r="B94830" s="1" t="s">
        <v>94698</v>
      </c>
      <c r="C94830" s="1" t="s">
        <v>60</v>
      </c>
    </row>
    <row r="94831" spans="1:3" x14ac:dyDescent="0.2">
      <c r="A94831" s="1">
        <v>94829</v>
      </c>
      <c r="B94831" s="1" t="s">
        <v>94699</v>
      </c>
      <c r="C94831" s="1" t="s">
        <v>60</v>
      </c>
    </row>
    <row r="94832" spans="1:3" x14ac:dyDescent="0.2">
      <c r="A94832" s="1">
        <v>94830</v>
      </c>
      <c r="B94832" s="1" t="s">
        <v>94700</v>
      </c>
      <c r="C94832" s="1" t="s">
        <v>60</v>
      </c>
    </row>
    <row r="94833" spans="1:3" x14ac:dyDescent="0.2">
      <c r="A94833" s="1">
        <v>94831</v>
      </c>
      <c r="B94833" s="1" t="s">
        <v>94701</v>
      </c>
      <c r="C94833" s="1" t="s">
        <v>60</v>
      </c>
    </row>
    <row r="94834" spans="1:3" x14ac:dyDescent="0.2">
      <c r="A94834" s="1">
        <v>94832</v>
      </c>
      <c r="B94834" s="1" t="s">
        <v>94702</v>
      </c>
      <c r="C94834" s="1" t="s">
        <v>60</v>
      </c>
    </row>
    <row r="94835" spans="1:3" x14ac:dyDescent="0.2">
      <c r="A94835" s="1">
        <v>94833</v>
      </c>
      <c r="B94835" s="1" t="s">
        <v>94703</v>
      </c>
      <c r="C94835" s="1" t="s">
        <v>60</v>
      </c>
    </row>
    <row r="94836" spans="1:3" x14ac:dyDescent="0.2">
      <c r="A94836" s="1">
        <v>94834</v>
      </c>
      <c r="B94836" s="1" t="s">
        <v>94704</v>
      </c>
      <c r="C94836" s="1" t="s">
        <v>60</v>
      </c>
    </row>
    <row r="94837" spans="1:3" x14ac:dyDescent="0.2">
      <c r="A94837" s="1">
        <v>94835</v>
      </c>
      <c r="B94837" s="1" t="s">
        <v>94705</v>
      </c>
      <c r="C94837" s="1" t="s">
        <v>60</v>
      </c>
    </row>
    <row r="94838" spans="1:3" x14ac:dyDescent="0.2">
      <c r="A94838" s="1">
        <v>94836</v>
      </c>
      <c r="B94838" s="1" t="s">
        <v>94706</v>
      </c>
      <c r="C94838" s="1" t="s">
        <v>60</v>
      </c>
    </row>
    <row r="94839" spans="1:3" x14ac:dyDescent="0.2">
      <c r="A94839" s="1">
        <v>94837</v>
      </c>
      <c r="B94839" s="1" t="s">
        <v>94707</v>
      </c>
      <c r="C94839" s="1" t="s">
        <v>60</v>
      </c>
    </row>
    <row r="94840" spans="1:3" x14ac:dyDescent="0.2">
      <c r="A94840" s="1">
        <v>94838</v>
      </c>
      <c r="B94840" s="1" t="s">
        <v>94708</v>
      </c>
      <c r="C94840" s="1" t="s">
        <v>60</v>
      </c>
    </row>
    <row r="94841" spans="1:3" x14ac:dyDescent="0.2">
      <c r="A94841" s="1">
        <v>94839</v>
      </c>
      <c r="B94841" s="1" t="s">
        <v>94709</v>
      </c>
      <c r="C94841" s="1" t="s">
        <v>60</v>
      </c>
    </row>
    <row r="94842" spans="1:3" x14ac:dyDescent="0.2">
      <c r="A94842" s="1">
        <v>94840</v>
      </c>
      <c r="B94842" s="1" t="s">
        <v>94710</v>
      </c>
      <c r="C94842" s="1" t="s">
        <v>60</v>
      </c>
    </row>
    <row r="94843" spans="1:3" x14ac:dyDescent="0.2">
      <c r="A94843" s="1">
        <v>94841</v>
      </c>
      <c r="B94843" s="1" t="s">
        <v>94711</v>
      </c>
      <c r="C94843" s="1" t="s">
        <v>60</v>
      </c>
    </row>
    <row r="94844" spans="1:3" x14ac:dyDescent="0.2">
      <c r="A94844" s="1">
        <v>94842</v>
      </c>
      <c r="B94844" s="1" t="s">
        <v>94712</v>
      </c>
      <c r="C94844" s="1" t="s">
        <v>60</v>
      </c>
    </row>
    <row r="94845" spans="1:3" x14ac:dyDescent="0.2">
      <c r="A94845" s="1">
        <v>94843</v>
      </c>
      <c r="B94845" s="1" t="s">
        <v>94713</v>
      </c>
      <c r="C94845" s="1" t="s">
        <v>60</v>
      </c>
    </row>
    <row r="94846" spans="1:3" x14ac:dyDescent="0.2">
      <c r="A94846" s="1">
        <v>94844</v>
      </c>
      <c r="B94846" s="1" t="s">
        <v>94714</v>
      </c>
      <c r="C94846" s="1" t="s">
        <v>60</v>
      </c>
    </row>
    <row r="94847" spans="1:3" x14ac:dyDescent="0.2">
      <c r="A94847" s="1">
        <v>94845</v>
      </c>
      <c r="B94847" s="1" t="s">
        <v>94715</v>
      </c>
      <c r="C94847" s="1" t="s">
        <v>60</v>
      </c>
    </row>
    <row r="94848" spans="1:3" x14ac:dyDescent="0.2">
      <c r="A94848" s="1">
        <v>94846</v>
      </c>
      <c r="B94848" s="1" t="s">
        <v>94716</v>
      </c>
      <c r="C94848" s="1" t="s">
        <v>60</v>
      </c>
    </row>
    <row r="94849" spans="1:3" x14ac:dyDescent="0.2">
      <c r="A94849" s="1">
        <v>94847</v>
      </c>
      <c r="B94849" s="1" t="s">
        <v>94717</v>
      </c>
      <c r="C94849" s="1" t="s">
        <v>60</v>
      </c>
    </row>
    <row r="94850" spans="1:3" x14ac:dyDescent="0.2">
      <c r="A94850" s="1">
        <v>94848</v>
      </c>
      <c r="B94850" s="1" t="s">
        <v>94718</v>
      </c>
      <c r="C94850" s="1" t="s">
        <v>60</v>
      </c>
    </row>
    <row r="94851" spans="1:3" x14ac:dyDescent="0.2">
      <c r="A94851" s="1">
        <v>94849</v>
      </c>
      <c r="B94851" s="1" t="s">
        <v>94719</v>
      </c>
      <c r="C94851" s="1" t="s">
        <v>60</v>
      </c>
    </row>
    <row r="94852" spans="1:3" x14ac:dyDescent="0.2">
      <c r="A94852" s="1">
        <v>94850</v>
      </c>
      <c r="B94852" s="1" t="s">
        <v>94720</v>
      </c>
      <c r="C94852" s="1" t="s">
        <v>60</v>
      </c>
    </row>
    <row r="94853" spans="1:3" x14ac:dyDescent="0.2">
      <c r="A94853" s="1">
        <v>94851</v>
      </c>
      <c r="B94853" s="1" t="s">
        <v>94721</v>
      </c>
      <c r="C94853" s="1" t="s">
        <v>60</v>
      </c>
    </row>
    <row r="94854" spans="1:3" x14ac:dyDescent="0.2">
      <c r="A94854" s="1">
        <v>94852</v>
      </c>
      <c r="B94854" s="1" t="s">
        <v>94722</v>
      </c>
      <c r="C94854" s="1" t="s">
        <v>60</v>
      </c>
    </row>
    <row r="94855" spans="1:3" x14ac:dyDescent="0.2">
      <c r="A94855" s="1">
        <v>94853</v>
      </c>
      <c r="B94855" s="1" t="s">
        <v>94723</v>
      </c>
      <c r="C94855" s="1" t="s">
        <v>60</v>
      </c>
    </row>
    <row r="94856" spans="1:3" x14ac:dyDescent="0.2">
      <c r="A94856" s="1">
        <v>94854</v>
      </c>
      <c r="B94856" s="1" t="s">
        <v>94724</v>
      </c>
      <c r="C94856" s="1" t="s">
        <v>60</v>
      </c>
    </row>
    <row r="94857" spans="1:3" x14ac:dyDescent="0.2">
      <c r="A94857" s="1">
        <v>94855</v>
      </c>
      <c r="B94857" s="1" t="s">
        <v>94725</v>
      </c>
      <c r="C94857" s="1" t="s">
        <v>60</v>
      </c>
    </row>
    <row r="94858" spans="1:3" x14ac:dyDescent="0.2">
      <c r="A94858" s="1">
        <v>94856</v>
      </c>
      <c r="B94858" s="1" t="s">
        <v>94726</v>
      </c>
      <c r="C94858" s="1" t="s">
        <v>60</v>
      </c>
    </row>
    <row r="94859" spans="1:3" x14ac:dyDescent="0.2">
      <c r="A94859" s="1">
        <v>94857</v>
      </c>
      <c r="B94859" s="1" t="s">
        <v>94727</v>
      </c>
      <c r="C94859" s="1" t="s">
        <v>5</v>
      </c>
    </row>
    <row r="94860" spans="1:3" x14ac:dyDescent="0.2">
      <c r="A94860" s="1">
        <v>94858</v>
      </c>
      <c r="B94860" s="1" t="s">
        <v>94728</v>
      </c>
      <c r="C94860" s="1" t="s">
        <v>60</v>
      </c>
    </row>
    <row r="94861" spans="1:3" x14ac:dyDescent="0.2">
      <c r="A94861" s="1">
        <v>94859</v>
      </c>
      <c r="B94861" s="1" t="s">
        <v>94729</v>
      </c>
      <c r="C94861" s="1" t="s">
        <v>60</v>
      </c>
    </row>
    <row r="94862" spans="1:3" x14ac:dyDescent="0.2">
      <c r="A94862" s="1">
        <v>94860</v>
      </c>
      <c r="B94862" s="1" t="s">
        <v>94730</v>
      </c>
      <c r="C94862" s="1" t="s">
        <v>60</v>
      </c>
    </row>
    <row r="94863" spans="1:3" x14ac:dyDescent="0.2">
      <c r="A94863" s="1">
        <v>94861</v>
      </c>
      <c r="B94863" s="1" t="s">
        <v>94731</v>
      </c>
      <c r="C94863" s="1" t="s">
        <v>60</v>
      </c>
    </row>
    <row r="94864" spans="1:3" x14ac:dyDescent="0.2">
      <c r="A94864" s="1">
        <v>94862</v>
      </c>
      <c r="B94864" s="1" t="s">
        <v>94732</v>
      </c>
      <c r="C94864" s="1" t="s">
        <v>60</v>
      </c>
    </row>
    <row r="94865" spans="1:3" x14ac:dyDescent="0.2">
      <c r="A94865" s="1">
        <v>94863</v>
      </c>
      <c r="B94865" s="1" t="s">
        <v>94733</v>
      </c>
      <c r="C94865" s="1" t="s">
        <v>60</v>
      </c>
    </row>
    <row r="94866" spans="1:3" x14ac:dyDescent="0.2">
      <c r="A94866" s="1">
        <v>94864</v>
      </c>
      <c r="B94866" s="1" t="s">
        <v>94734</v>
      </c>
      <c r="C94866" s="1" t="s">
        <v>60</v>
      </c>
    </row>
    <row r="94867" spans="1:3" x14ac:dyDescent="0.2">
      <c r="A94867" s="1">
        <v>94865</v>
      </c>
      <c r="B94867" s="1" t="s">
        <v>94735</v>
      </c>
      <c r="C94867" s="1" t="s">
        <v>5</v>
      </c>
    </row>
    <row r="94868" spans="1:3" x14ac:dyDescent="0.2">
      <c r="A94868" s="1">
        <v>94866</v>
      </c>
      <c r="B94868" s="1" t="s">
        <v>94736</v>
      </c>
      <c r="C94868" s="1" t="s">
        <v>60</v>
      </c>
    </row>
    <row r="94869" spans="1:3" x14ac:dyDescent="0.2">
      <c r="A94869" s="1">
        <v>94867</v>
      </c>
      <c r="B94869" s="1" t="s">
        <v>94737</v>
      </c>
      <c r="C94869" s="1" t="s">
        <v>60</v>
      </c>
    </row>
    <row r="94870" spans="1:3" x14ac:dyDescent="0.2">
      <c r="A94870" s="1">
        <v>94868</v>
      </c>
      <c r="B94870" s="1" t="s">
        <v>94738</v>
      </c>
      <c r="C94870" s="1" t="s">
        <v>60</v>
      </c>
    </row>
    <row r="94871" spans="1:3" x14ac:dyDescent="0.2">
      <c r="A94871" s="1">
        <v>94869</v>
      </c>
      <c r="B94871" s="1" t="s">
        <v>94739</v>
      </c>
      <c r="C94871" s="1" t="s">
        <v>60</v>
      </c>
    </row>
    <row r="94872" spans="1:3" x14ac:dyDescent="0.2">
      <c r="A94872" s="1">
        <v>94870</v>
      </c>
      <c r="B94872" s="1" t="s">
        <v>94740</v>
      </c>
      <c r="C94872" s="1" t="s">
        <v>60</v>
      </c>
    </row>
    <row r="94873" spans="1:3" x14ac:dyDescent="0.2">
      <c r="A94873" s="1">
        <v>94871</v>
      </c>
      <c r="B94873" s="1" t="s">
        <v>94741</v>
      </c>
      <c r="C94873" s="1" t="s">
        <v>60</v>
      </c>
    </row>
    <row r="94874" spans="1:3" x14ac:dyDescent="0.2">
      <c r="A94874" s="1">
        <v>94872</v>
      </c>
      <c r="B94874" s="1" t="s">
        <v>94742</v>
      </c>
      <c r="C94874" s="1" t="s">
        <v>60</v>
      </c>
    </row>
    <row r="94875" spans="1:3" x14ac:dyDescent="0.2">
      <c r="A94875" s="1">
        <v>94873</v>
      </c>
      <c r="B94875" s="1" t="s">
        <v>94743</v>
      </c>
      <c r="C94875" s="1" t="s">
        <v>60</v>
      </c>
    </row>
    <row r="94876" spans="1:3" x14ac:dyDescent="0.2">
      <c r="A94876" s="1">
        <v>94874</v>
      </c>
      <c r="B94876" s="1" t="s">
        <v>94744</v>
      </c>
      <c r="C94876" s="1" t="s">
        <v>60</v>
      </c>
    </row>
    <row r="94877" spans="1:3" x14ac:dyDescent="0.2">
      <c r="A94877" s="1">
        <v>94875</v>
      </c>
      <c r="B94877" s="1" t="s">
        <v>94745</v>
      </c>
      <c r="C94877" s="1" t="s">
        <v>60</v>
      </c>
    </row>
    <row r="94878" spans="1:3" x14ac:dyDescent="0.2">
      <c r="A94878" s="1">
        <v>94876</v>
      </c>
      <c r="B94878" s="1" t="s">
        <v>94746</v>
      </c>
      <c r="C94878" s="1" t="s">
        <v>60</v>
      </c>
    </row>
    <row r="94879" spans="1:3" x14ac:dyDescent="0.2">
      <c r="A94879" s="1">
        <v>94877</v>
      </c>
      <c r="B94879" s="1" t="s">
        <v>94747</v>
      </c>
      <c r="C94879" s="1" t="s">
        <v>60</v>
      </c>
    </row>
    <row r="94880" spans="1:3" x14ac:dyDescent="0.2">
      <c r="A94880" s="1">
        <v>94878</v>
      </c>
      <c r="B94880" s="1" t="s">
        <v>94748</v>
      </c>
      <c r="C94880" s="1" t="s">
        <v>60</v>
      </c>
    </row>
    <row r="94881" spans="1:3" x14ac:dyDescent="0.2">
      <c r="A94881" s="1">
        <v>94879</v>
      </c>
      <c r="B94881" s="1" t="s">
        <v>94749</v>
      </c>
      <c r="C94881" s="1" t="s">
        <v>60</v>
      </c>
    </row>
    <row r="94882" spans="1:3" x14ac:dyDescent="0.2">
      <c r="A94882" s="1">
        <v>94880</v>
      </c>
      <c r="B94882" s="1" t="s">
        <v>94750</v>
      </c>
      <c r="C94882" s="1" t="s">
        <v>60</v>
      </c>
    </row>
    <row r="94883" spans="1:3" x14ac:dyDescent="0.2">
      <c r="A94883" s="1">
        <v>94881</v>
      </c>
      <c r="B94883" s="1" t="s">
        <v>94751</v>
      </c>
      <c r="C94883" s="1" t="s">
        <v>60</v>
      </c>
    </row>
    <row r="94884" spans="1:3" x14ac:dyDescent="0.2">
      <c r="A94884" s="1">
        <v>94882</v>
      </c>
      <c r="B94884" s="1" t="s">
        <v>94752</v>
      </c>
      <c r="C94884" s="1" t="s">
        <v>60</v>
      </c>
    </row>
    <row r="94885" spans="1:3" x14ac:dyDescent="0.2">
      <c r="A94885" s="1">
        <v>94883</v>
      </c>
      <c r="B94885" s="1" t="s">
        <v>94753</v>
      </c>
      <c r="C94885" s="1" t="s">
        <v>60</v>
      </c>
    </row>
    <row r="94886" spans="1:3" x14ac:dyDescent="0.2">
      <c r="A94886" s="1">
        <v>94884</v>
      </c>
      <c r="B94886" s="1" t="s">
        <v>94754</v>
      </c>
      <c r="C94886" s="1" t="s">
        <v>60</v>
      </c>
    </row>
    <row r="94887" spans="1:3" x14ac:dyDescent="0.2">
      <c r="A94887" s="1">
        <v>94885</v>
      </c>
      <c r="B94887" s="1" t="s">
        <v>94755</v>
      </c>
      <c r="C94887" s="1" t="s">
        <v>60</v>
      </c>
    </row>
    <row r="94888" spans="1:3" x14ac:dyDescent="0.2">
      <c r="A94888" s="1">
        <v>94886</v>
      </c>
      <c r="B94888" s="1" t="s">
        <v>94756</v>
      </c>
      <c r="C94888" s="1" t="s">
        <v>60</v>
      </c>
    </row>
    <row r="94889" spans="1:3" x14ac:dyDescent="0.2">
      <c r="A94889" s="1">
        <v>94887</v>
      </c>
      <c r="B94889" s="1" t="s">
        <v>94757</v>
      </c>
      <c r="C94889" s="1" t="s">
        <v>60</v>
      </c>
    </row>
    <row r="94890" spans="1:3" x14ac:dyDescent="0.2">
      <c r="A94890" s="1">
        <v>94888</v>
      </c>
      <c r="B94890" s="1" t="s">
        <v>94758</v>
      </c>
      <c r="C94890" s="1" t="s">
        <v>60</v>
      </c>
    </row>
    <row r="94891" spans="1:3" x14ac:dyDescent="0.2">
      <c r="A94891" s="1">
        <v>94889</v>
      </c>
      <c r="B94891" s="1" t="s">
        <v>94759</v>
      </c>
      <c r="C94891" s="1" t="s">
        <v>60</v>
      </c>
    </row>
    <row r="94892" spans="1:3" x14ac:dyDescent="0.2">
      <c r="A94892" s="1">
        <v>94890</v>
      </c>
      <c r="B94892" s="1" t="s">
        <v>94760</v>
      </c>
      <c r="C94892" s="1" t="s">
        <v>60</v>
      </c>
    </row>
    <row r="94893" spans="1:3" x14ac:dyDescent="0.2">
      <c r="A94893" s="1">
        <v>94891</v>
      </c>
      <c r="B94893" s="1" t="s">
        <v>94761</v>
      </c>
      <c r="C94893" s="1" t="s">
        <v>60</v>
      </c>
    </row>
    <row r="94894" spans="1:3" x14ac:dyDescent="0.2">
      <c r="A94894" s="1">
        <v>94892</v>
      </c>
      <c r="B94894" s="1" t="s">
        <v>94762</v>
      </c>
      <c r="C94894" s="1" t="s">
        <v>60</v>
      </c>
    </row>
    <row r="94895" spans="1:3" x14ac:dyDescent="0.2">
      <c r="A94895" s="1">
        <v>94893</v>
      </c>
      <c r="B94895" s="1" t="s">
        <v>94763</v>
      </c>
      <c r="C94895" s="1" t="s">
        <v>60</v>
      </c>
    </row>
    <row r="94896" spans="1:3" x14ac:dyDescent="0.2">
      <c r="A94896" s="1">
        <v>94894</v>
      </c>
      <c r="B94896" s="1" t="s">
        <v>94764</v>
      </c>
      <c r="C94896" s="1" t="s">
        <v>60</v>
      </c>
    </row>
    <row r="94897" spans="1:3" x14ac:dyDescent="0.2">
      <c r="A94897" s="1">
        <v>94895</v>
      </c>
      <c r="B94897" s="1" t="s">
        <v>94765</v>
      </c>
      <c r="C94897" s="1" t="s">
        <v>60</v>
      </c>
    </row>
    <row r="94898" spans="1:3" x14ac:dyDescent="0.2">
      <c r="A94898" s="1">
        <v>94896</v>
      </c>
      <c r="B94898" s="1" t="s">
        <v>94766</v>
      </c>
      <c r="C94898" s="1" t="s">
        <v>60</v>
      </c>
    </row>
    <row r="94899" spans="1:3" x14ac:dyDescent="0.2">
      <c r="A94899" s="1">
        <v>94897</v>
      </c>
      <c r="B94899" s="1" t="s">
        <v>94767</v>
      </c>
      <c r="C94899" s="1" t="s">
        <v>60</v>
      </c>
    </row>
    <row r="94900" spans="1:3" x14ac:dyDescent="0.2">
      <c r="A94900" s="1">
        <v>94898</v>
      </c>
      <c r="B94900" s="1" t="s">
        <v>94768</v>
      </c>
      <c r="C94900" s="1" t="s">
        <v>60</v>
      </c>
    </row>
    <row r="94901" spans="1:3" x14ac:dyDescent="0.2">
      <c r="A94901" s="1">
        <v>94899</v>
      </c>
      <c r="B94901" s="1" t="s">
        <v>94769</v>
      </c>
      <c r="C94901" s="1" t="s">
        <v>60</v>
      </c>
    </row>
    <row r="94902" spans="1:3" x14ac:dyDescent="0.2">
      <c r="A94902" s="1">
        <v>94900</v>
      </c>
      <c r="B94902" s="1" t="s">
        <v>94770</v>
      </c>
      <c r="C94902" s="1" t="s">
        <v>60</v>
      </c>
    </row>
    <row r="94903" spans="1:3" x14ac:dyDescent="0.2">
      <c r="A94903" s="1">
        <v>94901</v>
      </c>
      <c r="B94903" s="1" t="s">
        <v>94771</v>
      </c>
      <c r="C94903" s="1" t="s">
        <v>60</v>
      </c>
    </row>
    <row r="94904" spans="1:3" x14ac:dyDescent="0.2">
      <c r="A94904" s="1">
        <v>94902</v>
      </c>
      <c r="B94904" s="1" t="s">
        <v>94772</v>
      </c>
      <c r="C94904" s="1" t="s">
        <v>60</v>
      </c>
    </row>
    <row r="94905" spans="1:3" x14ac:dyDescent="0.2">
      <c r="A94905" s="1">
        <v>94903</v>
      </c>
      <c r="B94905" s="1" t="s">
        <v>94773</v>
      </c>
      <c r="C94905" s="1" t="s">
        <v>60</v>
      </c>
    </row>
    <row r="94906" spans="1:3" x14ac:dyDescent="0.2">
      <c r="A94906" s="1">
        <v>94904</v>
      </c>
      <c r="B94906" s="1" t="s">
        <v>94774</v>
      </c>
      <c r="C94906" s="1" t="s">
        <v>60</v>
      </c>
    </row>
    <row r="94907" spans="1:3" x14ac:dyDescent="0.2">
      <c r="A94907" s="1">
        <v>94905</v>
      </c>
      <c r="B94907" s="1" t="s">
        <v>94775</v>
      </c>
      <c r="C94907" s="1" t="s">
        <v>60</v>
      </c>
    </row>
    <row r="94908" spans="1:3" x14ac:dyDescent="0.2">
      <c r="A94908" s="1">
        <v>94906</v>
      </c>
      <c r="B94908" s="1" t="s">
        <v>94776</v>
      </c>
      <c r="C94908" s="1" t="s">
        <v>60</v>
      </c>
    </row>
    <row r="94909" spans="1:3" x14ac:dyDescent="0.2">
      <c r="A94909" s="1">
        <v>94907</v>
      </c>
      <c r="B94909" s="1" t="s">
        <v>94777</v>
      </c>
      <c r="C94909" s="1" t="s">
        <v>60</v>
      </c>
    </row>
    <row r="94910" spans="1:3" x14ac:dyDescent="0.2">
      <c r="A94910" s="1">
        <v>94908</v>
      </c>
      <c r="B94910" s="1" t="s">
        <v>94778</v>
      </c>
      <c r="C94910" s="1" t="s">
        <v>60</v>
      </c>
    </row>
    <row r="94911" spans="1:3" x14ac:dyDescent="0.2">
      <c r="A94911" s="1">
        <v>94909</v>
      </c>
      <c r="B94911" s="1" t="s">
        <v>94779</v>
      </c>
      <c r="C94911" s="1" t="s">
        <v>60</v>
      </c>
    </row>
    <row r="94912" spans="1:3" x14ac:dyDescent="0.2">
      <c r="A94912" s="1">
        <v>94910</v>
      </c>
      <c r="B94912" s="1" t="s">
        <v>94780</v>
      </c>
      <c r="C94912" s="1" t="s">
        <v>60</v>
      </c>
    </row>
    <row r="94913" spans="1:3" x14ac:dyDescent="0.2">
      <c r="A94913" s="1">
        <v>94911</v>
      </c>
      <c r="B94913" s="1" t="s">
        <v>94781</v>
      </c>
      <c r="C94913" s="1" t="s">
        <v>60</v>
      </c>
    </row>
    <row r="94914" spans="1:3" x14ac:dyDescent="0.2">
      <c r="A94914" s="1">
        <v>94912</v>
      </c>
      <c r="B94914" s="1" t="s">
        <v>94782</v>
      </c>
      <c r="C94914" s="1" t="s">
        <v>60</v>
      </c>
    </row>
    <row r="94915" spans="1:3" x14ac:dyDescent="0.2">
      <c r="A94915" s="1">
        <v>94913</v>
      </c>
      <c r="B94915" s="1" t="s">
        <v>94783</v>
      </c>
      <c r="C94915" s="1" t="s">
        <v>60</v>
      </c>
    </row>
    <row r="94916" spans="1:3" x14ac:dyDescent="0.2">
      <c r="A94916" s="1">
        <v>94914</v>
      </c>
      <c r="B94916" s="1" t="s">
        <v>94784</v>
      </c>
      <c r="C94916" s="1" t="s">
        <v>60</v>
      </c>
    </row>
    <row r="94917" spans="1:3" x14ac:dyDescent="0.2">
      <c r="A94917" s="1">
        <v>94915</v>
      </c>
      <c r="B94917" s="1" t="s">
        <v>94785</v>
      </c>
      <c r="C94917" s="1" t="s">
        <v>60</v>
      </c>
    </row>
    <row r="94918" spans="1:3" x14ac:dyDescent="0.2">
      <c r="A94918" s="1">
        <v>94916</v>
      </c>
      <c r="B94918" s="1" t="s">
        <v>94786</v>
      </c>
      <c r="C94918" s="1" t="s">
        <v>60</v>
      </c>
    </row>
    <row r="94919" spans="1:3" x14ac:dyDescent="0.2">
      <c r="A94919" s="1">
        <v>94917</v>
      </c>
      <c r="B94919" s="1" t="s">
        <v>94787</v>
      </c>
      <c r="C94919" s="1" t="s">
        <v>60</v>
      </c>
    </row>
    <row r="94920" spans="1:3" x14ac:dyDescent="0.2">
      <c r="A94920" s="1">
        <v>94918</v>
      </c>
      <c r="B94920" s="1" t="s">
        <v>94788</v>
      </c>
      <c r="C94920" s="1" t="s">
        <v>60</v>
      </c>
    </row>
    <row r="94921" spans="1:3" x14ac:dyDescent="0.2">
      <c r="A94921" s="1">
        <v>94919</v>
      </c>
      <c r="B94921" s="1" t="s">
        <v>94789</v>
      </c>
      <c r="C94921" s="1" t="s">
        <v>60</v>
      </c>
    </row>
    <row r="94922" spans="1:3" x14ac:dyDescent="0.2">
      <c r="A94922" s="1">
        <v>94920</v>
      </c>
      <c r="B94922" s="1" t="s">
        <v>94790</v>
      </c>
      <c r="C94922" s="1" t="s">
        <v>60</v>
      </c>
    </row>
    <row r="94923" spans="1:3" x14ac:dyDescent="0.2">
      <c r="A94923" s="1">
        <v>94921</v>
      </c>
      <c r="B94923" s="1" t="s">
        <v>94791</v>
      </c>
      <c r="C94923" s="1" t="s">
        <v>60</v>
      </c>
    </row>
    <row r="94924" spans="1:3" x14ac:dyDescent="0.2">
      <c r="A94924" s="1">
        <v>94922</v>
      </c>
      <c r="B94924" s="1" t="s">
        <v>94792</v>
      </c>
      <c r="C94924" s="1" t="s">
        <v>60</v>
      </c>
    </row>
    <row r="94925" spans="1:3" x14ac:dyDescent="0.2">
      <c r="A94925" s="1">
        <v>94923</v>
      </c>
      <c r="B94925" s="1" t="s">
        <v>94793</v>
      </c>
      <c r="C94925" s="1" t="s">
        <v>60</v>
      </c>
    </row>
    <row r="94926" spans="1:3" x14ac:dyDescent="0.2">
      <c r="A94926" s="1">
        <v>94924</v>
      </c>
      <c r="B94926" s="1" t="s">
        <v>94794</v>
      </c>
      <c r="C94926" s="1" t="s">
        <v>60</v>
      </c>
    </row>
    <row r="94927" spans="1:3" x14ac:dyDescent="0.2">
      <c r="A94927" s="1">
        <v>94925</v>
      </c>
      <c r="B94927" s="1" t="s">
        <v>94795</v>
      </c>
      <c r="C94927" s="1" t="s">
        <v>60</v>
      </c>
    </row>
    <row r="94928" spans="1:3" x14ac:dyDescent="0.2">
      <c r="A94928" s="1">
        <v>94926</v>
      </c>
      <c r="B94928" s="1" t="s">
        <v>94796</v>
      </c>
      <c r="C94928" s="1" t="s">
        <v>60</v>
      </c>
    </row>
    <row r="94929" spans="1:3" x14ac:dyDescent="0.2">
      <c r="A94929" s="1">
        <v>94927</v>
      </c>
      <c r="B94929" s="1" t="s">
        <v>94797</v>
      </c>
      <c r="C94929" s="1" t="s">
        <v>60</v>
      </c>
    </row>
    <row r="94930" spans="1:3" x14ac:dyDescent="0.2">
      <c r="A94930" s="1">
        <v>94928</v>
      </c>
      <c r="B94930" s="1" t="s">
        <v>94798</v>
      </c>
      <c r="C94930" s="1" t="s">
        <v>60</v>
      </c>
    </row>
    <row r="94931" spans="1:3" x14ac:dyDescent="0.2">
      <c r="A94931" s="1">
        <v>94929</v>
      </c>
      <c r="B94931" s="1" t="s">
        <v>94799</v>
      </c>
      <c r="C94931" s="1" t="s">
        <v>60</v>
      </c>
    </row>
    <row r="94932" spans="1:3" x14ac:dyDescent="0.2">
      <c r="A94932" s="1">
        <v>94930</v>
      </c>
      <c r="B94932" s="1" t="s">
        <v>94800</v>
      </c>
      <c r="C94932" s="1" t="s">
        <v>60</v>
      </c>
    </row>
    <row r="94933" spans="1:3" x14ac:dyDescent="0.2">
      <c r="A94933" s="1">
        <v>94931</v>
      </c>
      <c r="B94933" s="1" t="s">
        <v>94801</v>
      </c>
      <c r="C94933" s="1" t="s">
        <v>60</v>
      </c>
    </row>
    <row r="94934" spans="1:3" x14ac:dyDescent="0.2">
      <c r="A94934" s="1">
        <v>94932</v>
      </c>
      <c r="B94934" s="1" t="s">
        <v>94802</v>
      </c>
      <c r="C94934" s="1" t="s">
        <v>60</v>
      </c>
    </row>
    <row r="94935" spans="1:3" x14ac:dyDescent="0.2">
      <c r="A94935" s="1">
        <v>94933</v>
      </c>
      <c r="B94935" s="1" t="s">
        <v>94803</v>
      </c>
      <c r="C94935" s="1" t="s">
        <v>60</v>
      </c>
    </row>
    <row r="94936" spans="1:3" x14ac:dyDescent="0.2">
      <c r="A94936" s="1">
        <v>94934</v>
      </c>
      <c r="B94936" s="1" t="s">
        <v>94804</v>
      </c>
      <c r="C94936" s="1" t="s">
        <v>5</v>
      </c>
    </row>
    <row r="94937" spans="1:3" x14ac:dyDescent="0.2">
      <c r="A94937" s="1">
        <v>94935</v>
      </c>
      <c r="B94937" s="1" t="s">
        <v>94805</v>
      </c>
      <c r="C94937" s="1" t="s">
        <v>60</v>
      </c>
    </row>
    <row r="94938" spans="1:3" x14ac:dyDescent="0.2">
      <c r="A94938" s="1">
        <v>94936</v>
      </c>
      <c r="B94938" s="1" t="s">
        <v>94806</v>
      </c>
      <c r="C94938" s="1" t="s">
        <v>60</v>
      </c>
    </row>
    <row r="94939" spans="1:3" x14ac:dyDescent="0.2">
      <c r="A94939" s="1">
        <v>94937</v>
      </c>
      <c r="B94939" s="1" t="s">
        <v>94807</v>
      </c>
      <c r="C94939" s="1" t="s">
        <v>60</v>
      </c>
    </row>
    <row r="94940" spans="1:3" x14ac:dyDescent="0.2">
      <c r="A94940" s="1">
        <v>94938</v>
      </c>
      <c r="B94940" s="1" t="s">
        <v>94808</v>
      </c>
      <c r="C94940" s="1" t="s">
        <v>60</v>
      </c>
    </row>
    <row r="94941" spans="1:3" x14ac:dyDescent="0.2">
      <c r="A94941" s="1">
        <v>94939</v>
      </c>
      <c r="B94941" s="1" t="s">
        <v>94809</v>
      </c>
      <c r="C94941" s="1" t="s">
        <v>60</v>
      </c>
    </row>
    <row r="94942" spans="1:3" x14ac:dyDescent="0.2">
      <c r="A94942" s="1">
        <v>94940</v>
      </c>
      <c r="B94942" s="1" t="s">
        <v>94810</v>
      </c>
      <c r="C94942" s="1" t="s">
        <v>60</v>
      </c>
    </row>
    <row r="94943" spans="1:3" x14ac:dyDescent="0.2">
      <c r="A94943" s="1">
        <v>94941</v>
      </c>
      <c r="B94943" s="1" t="s">
        <v>94811</v>
      </c>
      <c r="C94943" s="1" t="s">
        <v>60</v>
      </c>
    </row>
    <row r="94944" spans="1:3" x14ac:dyDescent="0.2">
      <c r="A94944" s="1">
        <v>94942</v>
      </c>
      <c r="B94944" s="1" t="s">
        <v>94812</v>
      </c>
      <c r="C94944" s="1" t="s">
        <v>60</v>
      </c>
    </row>
    <row r="94945" spans="1:3" x14ac:dyDescent="0.2">
      <c r="A94945" s="1">
        <v>94943</v>
      </c>
      <c r="B94945" s="1" t="s">
        <v>94813</v>
      </c>
      <c r="C94945" s="1" t="s">
        <v>60</v>
      </c>
    </row>
    <row r="94946" spans="1:3" x14ac:dyDescent="0.2">
      <c r="A94946" s="1">
        <v>94944</v>
      </c>
      <c r="B94946" s="1" t="s">
        <v>94814</v>
      </c>
      <c r="C94946" s="1" t="s">
        <v>60</v>
      </c>
    </row>
    <row r="94947" spans="1:3" x14ac:dyDescent="0.2">
      <c r="A94947" s="1">
        <v>94945</v>
      </c>
      <c r="B94947" s="1" t="s">
        <v>94815</v>
      </c>
      <c r="C94947" s="1" t="s">
        <v>60</v>
      </c>
    </row>
    <row r="94948" spans="1:3" x14ac:dyDescent="0.2">
      <c r="A94948" s="1">
        <v>94946</v>
      </c>
      <c r="B94948" s="1" t="s">
        <v>94816</v>
      </c>
      <c r="C94948" s="1" t="s">
        <v>60</v>
      </c>
    </row>
    <row r="94949" spans="1:3" x14ac:dyDescent="0.2">
      <c r="A94949" s="1">
        <v>94947</v>
      </c>
      <c r="B94949" s="1" t="s">
        <v>94817</v>
      </c>
      <c r="C94949" s="1" t="s">
        <v>60</v>
      </c>
    </row>
    <row r="94950" spans="1:3" x14ac:dyDescent="0.2">
      <c r="A94950" s="1">
        <v>94948</v>
      </c>
      <c r="B94950" s="1" t="s">
        <v>94818</v>
      </c>
      <c r="C94950" s="1" t="s">
        <v>60</v>
      </c>
    </row>
    <row r="94951" spans="1:3" x14ac:dyDescent="0.2">
      <c r="A94951" s="1">
        <v>94949</v>
      </c>
      <c r="B94951" s="1" t="s">
        <v>94819</v>
      </c>
      <c r="C94951" s="1" t="s">
        <v>60</v>
      </c>
    </row>
    <row r="94952" spans="1:3" x14ac:dyDescent="0.2">
      <c r="A94952" s="1">
        <v>94950</v>
      </c>
      <c r="B94952" s="1" t="s">
        <v>94820</v>
      </c>
      <c r="C94952" s="1" t="s">
        <v>60</v>
      </c>
    </row>
    <row r="94953" spans="1:3" x14ac:dyDescent="0.2">
      <c r="A94953" s="1">
        <v>94951</v>
      </c>
      <c r="B94953" s="1" t="s">
        <v>94821</v>
      </c>
      <c r="C94953" s="1" t="s">
        <v>60</v>
      </c>
    </row>
    <row r="94954" spans="1:3" x14ac:dyDescent="0.2">
      <c r="A94954" s="1">
        <v>94952</v>
      </c>
      <c r="B94954" s="1" t="s">
        <v>94822</v>
      </c>
      <c r="C94954" s="1" t="s">
        <v>60</v>
      </c>
    </row>
    <row r="94955" spans="1:3" x14ac:dyDescent="0.2">
      <c r="A94955" s="1">
        <v>94953</v>
      </c>
      <c r="B94955" s="1" t="s">
        <v>94823</v>
      </c>
      <c r="C94955" s="1" t="s">
        <v>60</v>
      </c>
    </row>
    <row r="94956" spans="1:3" x14ac:dyDescent="0.2">
      <c r="A94956" s="1">
        <v>94954</v>
      </c>
      <c r="B94956" s="1" t="s">
        <v>94824</v>
      </c>
      <c r="C94956" s="1" t="s">
        <v>60</v>
      </c>
    </row>
    <row r="94957" spans="1:3" x14ac:dyDescent="0.2">
      <c r="A94957" s="1">
        <v>94955</v>
      </c>
      <c r="B94957" s="1" t="s">
        <v>94825</v>
      </c>
      <c r="C94957" s="1" t="s">
        <v>60</v>
      </c>
    </row>
    <row r="94958" spans="1:3" x14ac:dyDescent="0.2">
      <c r="A94958" s="1">
        <v>94956</v>
      </c>
      <c r="B94958" s="1" t="s">
        <v>94826</v>
      </c>
      <c r="C94958" s="1" t="s">
        <v>60</v>
      </c>
    </row>
    <row r="94959" spans="1:3" x14ac:dyDescent="0.2">
      <c r="A94959" s="1">
        <v>94957</v>
      </c>
      <c r="B94959" s="1" t="s">
        <v>94827</v>
      </c>
      <c r="C94959" s="1" t="s">
        <v>60</v>
      </c>
    </row>
    <row r="94960" spans="1:3" x14ac:dyDescent="0.2">
      <c r="A94960" s="1">
        <v>94958</v>
      </c>
      <c r="B94960" s="1" t="s">
        <v>94828</v>
      </c>
      <c r="C94960" s="1" t="s">
        <v>60</v>
      </c>
    </row>
    <row r="94961" spans="1:3" x14ac:dyDescent="0.2">
      <c r="A94961" s="1">
        <v>94959</v>
      </c>
      <c r="B94961" s="1" t="s">
        <v>94829</v>
      </c>
      <c r="C94961" s="1" t="s">
        <v>60</v>
      </c>
    </row>
    <row r="94962" spans="1:3" x14ac:dyDescent="0.2">
      <c r="A94962" s="1">
        <v>94960</v>
      </c>
      <c r="B94962" s="1" t="s">
        <v>94830</v>
      </c>
      <c r="C94962" s="1" t="s">
        <v>60</v>
      </c>
    </row>
    <row r="94963" spans="1:3" x14ac:dyDescent="0.2">
      <c r="A94963" s="1">
        <v>94961</v>
      </c>
      <c r="B94963" s="1" t="s">
        <v>94831</v>
      </c>
      <c r="C94963" s="1" t="s">
        <v>60</v>
      </c>
    </row>
    <row r="94964" spans="1:3" x14ac:dyDescent="0.2">
      <c r="A94964" s="1">
        <v>94962</v>
      </c>
      <c r="B94964" s="1" t="s">
        <v>94832</v>
      </c>
      <c r="C94964" s="1" t="s">
        <v>60</v>
      </c>
    </row>
    <row r="94965" spans="1:3" x14ac:dyDescent="0.2">
      <c r="A94965" s="1">
        <v>94963</v>
      </c>
      <c r="B94965" s="1" t="s">
        <v>94833</v>
      </c>
      <c r="C94965" s="1" t="s">
        <v>60</v>
      </c>
    </row>
    <row r="94966" spans="1:3" x14ac:dyDescent="0.2">
      <c r="A94966" s="1">
        <v>94964</v>
      </c>
      <c r="B94966" s="1" t="s">
        <v>94834</v>
      </c>
      <c r="C94966" s="1" t="s">
        <v>60</v>
      </c>
    </row>
    <row r="94967" spans="1:3" x14ac:dyDescent="0.2">
      <c r="A94967" s="1">
        <v>94965</v>
      </c>
      <c r="B94967" s="1" t="s">
        <v>94835</v>
      </c>
      <c r="C94967" s="1" t="s">
        <v>60</v>
      </c>
    </row>
    <row r="94968" spans="1:3" x14ac:dyDescent="0.2">
      <c r="A94968" s="1">
        <v>94966</v>
      </c>
      <c r="B94968" s="1" t="s">
        <v>94836</v>
      </c>
      <c r="C94968" s="1" t="s">
        <v>60</v>
      </c>
    </row>
    <row r="94969" spans="1:3" x14ac:dyDescent="0.2">
      <c r="A94969" s="1">
        <v>94967</v>
      </c>
      <c r="B94969" s="1" t="s">
        <v>94837</v>
      </c>
      <c r="C94969" s="1" t="s">
        <v>60</v>
      </c>
    </row>
    <row r="94970" spans="1:3" x14ac:dyDescent="0.2">
      <c r="A94970" s="1">
        <v>94968</v>
      </c>
      <c r="B94970" s="1" t="s">
        <v>94838</v>
      </c>
      <c r="C94970" s="1" t="s">
        <v>60</v>
      </c>
    </row>
    <row r="94971" spans="1:3" x14ac:dyDescent="0.2">
      <c r="A94971" s="1">
        <v>94969</v>
      </c>
      <c r="B94971" s="1" t="s">
        <v>94839</v>
      </c>
      <c r="C94971" s="1" t="s">
        <v>60</v>
      </c>
    </row>
    <row r="94972" spans="1:3" x14ac:dyDescent="0.2">
      <c r="A94972" s="1">
        <v>94970</v>
      </c>
      <c r="B94972" s="1" t="s">
        <v>94840</v>
      </c>
      <c r="C94972" s="1" t="s">
        <v>5</v>
      </c>
    </row>
    <row r="94973" spans="1:3" x14ac:dyDescent="0.2">
      <c r="A94973" s="1">
        <v>94971</v>
      </c>
      <c r="B94973" s="1" t="s">
        <v>94841</v>
      </c>
      <c r="C94973" s="1" t="s">
        <v>5</v>
      </c>
    </row>
    <row r="94974" spans="1:3" x14ac:dyDescent="0.2">
      <c r="A94974" s="1">
        <v>94972</v>
      </c>
      <c r="B94974" s="1" t="s">
        <v>94842</v>
      </c>
      <c r="C94974" s="1" t="s">
        <v>60</v>
      </c>
    </row>
    <row r="94975" spans="1:3" x14ac:dyDescent="0.2">
      <c r="A94975" s="1">
        <v>94973</v>
      </c>
      <c r="B94975" s="1" t="s">
        <v>94843</v>
      </c>
      <c r="C94975" s="1" t="s">
        <v>5</v>
      </c>
    </row>
    <row r="94976" spans="1:3" x14ac:dyDescent="0.2">
      <c r="A94976" s="1">
        <v>94974</v>
      </c>
      <c r="B94976" s="1" t="s">
        <v>94844</v>
      </c>
      <c r="C94976" s="1" t="s">
        <v>60</v>
      </c>
    </row>
    <row r="94977" spans="1:3" x14ac:dyDescent="0.2">
      <c r="A94977" s="1">
        <v>94975</v>
      </c>
      <c r="B94977" s="1" t="s">
        <v>94845</v>
      </c>
      <c r="C94977" s="1" t="s">
        <v>60</v>
      </c>
    </row>
    <row r="94978" spans="1:3" x14ac:dyDescent="0.2">
      <c r="A94978" s="1">
        <v>94976</v>
      </c>
      <c r="B94978" s="1" t="s">
        <v>94846</v>
      </c>
      <c r="C94978" s="1" t="s">
        <v>60</v>
      </c>
    </row>
    <row r="94979" spans="1:3" x14ac:dyDescent="0.2">
      <c r="A94979" s="1">
        <v>94977</v>
      </c>
      <c r="B94979" s="1" t="s">
        <v>94847</v>
      </c>
      <c r="C94979" s="1" t="s">
        <v>5</v>
      </c>
    </row>
    <row r="94980" spans="1:3" x14ac:dyDescent="0.2">
      <c r="A94980" s="1">
        <v>94978</v>
      </c>
      <c r="B94980" s="1" t="s">
        <v>94848</v>
      </c>
      <c r="C94980" s="1" t="s">
        <v>60</v>
      </c>
    </row>
    <row r="94981" spans="1:3" x14ac:dyDescent="0.2">
      <c r="A94981" s="1">
        <v>94979</v>
      </c>
      <c r="B94981" s="1" t="s">
        <v>94849</v>
      </c>
      <c r="C94981" s="1" t="s">
        <v>60</v>
      </c>
    </row>
    <row r="94982" spans="1:3" x14ac:dyDescent="0.2">
      <c r="A94982" s="1">
        <v>94980</v>
      </c>
      <c r="B94982" s="1" t="s">
        <v>94850</v>
      </c>
      <c r="C94982" s="1" t="s">
        <v>60</v>
      </c>
    </row>
    <row r="94983" spans="1:3" x14ac:dyDescent="0.2">
      <c r="A94983" s="1">
        <v>94981</v>
      </c>
      <c r="B94983" s="1" t="s">
        <v>94851</v>
      </c>
      <c r="C94983" s="1" t="s">
        <v>60</v>
      </c>
    </row>
    <row r="94984" spans="1:3" x14ac:dyDescent="0.2">
      <c r="A94984" s="1">
        <v>94982</v>
      </c>
      <c r="B94984" s="1" t="s">
        <v>94852</v>
      </c>
      <c r="C94984" s="1" t="s">
        <v>5</v>
      </c>
    </row>
    <row r="94985" spans="1:3" x14ac:dyDescent="0.2">
      <c r="A94985" s="1">
        <v>94983</v>
      </c>
      <c r="B94985" s="1" t="s">
        <v>94853</v>
      </c>
      <c r="C94985" s="1" t="s">
        <v>5</v>
      </c>
    </row>
    <row r="94986" spans="1:3" x14ac:dyDescent="0.2">
      <c r="A94986" s="1">
        <v>94984</v>
      </c>
      <c r="B94986" s="1" t="s">
        <v>94854</v>
      </c>
      <c r="C94986" s="1" t="s">
        <v>60</v>
      </c>
    </row>
    <row r="94987" spans="1:3" x14ac:dyDescent="0.2">
      <c r="A94987" s="1">
        <v>94985</v>
      </c>
      <c r="B94987" s="1" t="s">
        <v>94855</v>
      </c>
      <c r="C94987" s="1" t="s">
        <v>5</v>
      </c>
    </row>
    <row r="94988" spans="1:3" x14ac:dyDescent="0.2">
      <c r="A94988" s="1">
        <v>94986</v>
      </c>
      <c r="B94988" s="1" t="s">
        <v>94856</v>
      </c>
      <c r="C94988" s="1" t="s">
        <v>60</v>
      </c>
    </row>
    <row r="94989" spans="1:3" x14ac:dyDescent="0.2">
      <c r="A94989" s="1">
        <v>94987</v>
      </c>
      <c r="B94989" s="1" t="s">
        <v>94857</v>
      </c>
      <c r="C94989" s="1" t="s">
        <v>5</v>
      </c>
    </row>
    <row r="94990" spans="1:3" x14ac:dyDescent="0.2">
      <c r="A94990" s="1">
        <v>94988</v>
      </c>
      <c r="B94990" s="1" t="s">
        <v>94858</v>
      </c>
      <c r="C94990" s="1" t="s">
        <v>5</v>
      </c>
    </row>
    <row r="94991" spans="1:3" x14ac:dyDescent="0.2">
      <c r="A94991" s="1">
        <v>94989</v>
      </c>
      <c r="B94991" s="1" t="s">
        <v>94859</v>
      </c>
      <c r="C94991" s="1" t="s">
        <v>60</v>
      </c>
    </row>
    <row r="94992" spans="1:3" x14ac:dyDescent="0.2">
      <c r="A94992" s="1">
        <v>94990</v>
      </c>
      <c r="B94992" s="1" t="s">
        <v>94860</v>
      </c>
      <c r="C94992" s="1" t="s">
        <v>5</v>
      </c>
    </row>
    <row r="94993" spans="1:3" x14ac:dyDescent="0.2">
      <c r="A94993" s="1">
        <v>94991</v>
      </c>
      <c r="B94993" s="1" t="s">
        <v>94861</v>
      </c>
      <c r="C94993" s="1" t="s">
        <v>5</v>
      </c>
    </row>
    <row r="94994" spans="1:3" x14ac:dyDescent="0.2">
      <c r="A94994" s="1">
        <v>94992</v>
      </c>
      <c r="B94994" s="1" t="s">
        <v>94862</v>
      </c>
      <c r="C94994" s="1" t="s">
        <v>5</v>
      </c>
    </row>
    <row r="94995" spans="1:3" x14ac:dyDescent="0.2">
      <c r="A94995" s="1">
        <v>94993</v>
      </c>
      <c r="B94995" s="1" t="s">
        <v>94863</v>
      </c>
      <c r="C94995" s="1" t="s">
        <v>5</v>
      </c>
    </row>
    <row r="94996" spans="1:3" x14ac:dyDescent="0.2">
      <c r="A94996" s="1">
        <v>94994</v>
      </c>
      <c r="B94996" s="1" t="s">
        <v>94864</v>
      </c>
      <c r="C94996" s="1" t="s">
        <v>5</v>
      </c>
    </row>
    <row r="94997" spans="1:3" x14ac:dyDescent="0.2">
      <c r="A94997" s="1">
        <v>94995</v>
      </c>
      <c r="B94997" s="1" t="s">
        <v>94865</v>
      </c>
      <c r="C94997" s="1" t="s">
        <v>5</v>
      </c>
    </row>
    <row r="94998" spans="1:3" x14ac:dyDescent="0.2">
      <c r="A94998" s="1">
        <v>94996</v>
      </c>
      <c r="B94998" s="1" t="s">
        <v>94866</v>
      </c>
      <c r="C94998" s="1" t="s">
        <v>5</v>
      </c>
    </row>
    <row r="94999" spans="1:3" x14ac:dyDescent="0.2">
      <c r="A94999" s="1">
        <v>94997</v>
      </c>
      <c r="B94999" s="1" t="s">
        <v>94867</v>
      </c>
      <c r="C94999" s="1" t="s">
        <v>5</v>
      </c>
    </row>
    <row r="95000" spans="1:3" x14ac:dyDescent="0.2">
      <c r="A95000" s="1">
        <v>94998</v>
      </c>
      <c r="B95000" s="1" t="s">
        <v>94868</v>
      </c>
      <c r="C95000" s="1" t="s">
        <v>5</v>
      </c>
    </row>
    <row r="95001" spans="1:3" x14ac:dyDescent="0.2">
      <c r="A95001" s="1">
        <v>94999</v>
      </c>
      <c r="B95001" s="1" t="s">
        <v>94869</v>
      </c>
      <c r="C95001" s="1" t="s">
        <v>5</v>
      </c>
    </row>
    <row r="95002" spans="1:3" x14ac:dyDescent="0.2">
      <c r="A95002" s="1">
        <v>95000</v>
      </c>
      <c r="B95002" s="1" t="s">
        <v>94870</v>
      </c>
      <c r="C95002" s="1" t="s">
        <v>5</v>
      </c>
    </row>
    <row r="95003" spans="1:3" x14ac:dyDescent="0.2">
      <c r="A95003" s="1">
        <v>95001</v>
      </c>
      <c r="B95003" s="1" t="s">
        <v>94871</v>
      </c>
      <c r="C95003" s="1" t="s">
        <v>5</v>
      </c>
    </row>
    <row r="95004" spans="1:3" x14ac:dyDescent="0.2">
      <c r="A95004" s="1">
        <v>95002</v>
      </c>
      <c r="B95004" s="1" t="s">
        <v>94872</v>
      </c>
      <c r="C95004" s="1" t="s">
        <v>5</v>
      </c>
    </row>
    <row r="95005" spans="1:3" x14ac:dyDescent="0.2">
      <c r="A95005" s="1">
        <v>95003</v>
      </c>
      <c r="B95005" s="1" t="s">
        <v>94873</v>
      </c>
      <c r="C95005" s="1" t="s">
        <v>5</v>
      </c>
    </row>
    <row r="95006" spans="1:3" x14ac:dyDescent="0.2">
      <c r="A95006" s="1">
        <v>95004</v>
      </c>
      <c r="B95006" s="1" t="s">
        <v>94874</v>
      </c>
      <c r="C95006" s="1" t="s">
        <v>5</v>
      </c>
    </row>
    <row r="95007" spans="1:3" x14ac:dyDescent="0.2">
      <c r="A95007" s="1">
        <v>95005</v>
      </c>
      <c r="B95007" s="1" t="s">
        <v>94875</v>
      </c>
      <c r="C95007" s="1" t="s">
        <v>5</v>
      </c>
    </row>
    <row r="95008" spans="1:3" x14ac:dyDescent="0.2">
      <c r="A95008" s="1">
        <v>95006</v>
      </c>
      <c r="B95008" s="1" t="s">
        <v>94876</v>
      </c>
      <c r="C95008" s="1" t="s">
        <v>5</v>
      </c>
    </row>
    <row r="95009" spans="1:3" x14ac:dyDescent="0.2">
      <c r="A95009" s="1">
        <v>95007</v>
      </c>
      <c r="B95009" s="1" t="s">
        <v>94877</v>
      </c>
      <c r="C95009" s="1" t="s">
        <v>5</v>
      </c>
    </row>
    <row r="95010" spans="1:3" x14ac:dyDescent="0.2">
      <c r="A95010" s="1">
        <v>95008</v>
      </c>
      <c r="B95010" s="1" t="s">
        <v>94878</v>
      </c>
      <c r="C95010" s="1" t="s">
        <v>5</v>
      </c>
    </row>
    <row r="95011" spans="1:3" x14ac:dyDescent="0.2">
      <c r="A95011" s="1">
        <v>95009</v>
      </c>
      <c r="B95011" s="1" t="s">
        <v>94879</v>
      </c>
      <c r="C95011" s="1" t="s">
        <v>5</v>
      </c>
    </row>
    <row r="95012" spans="1:3" x14ac:dyDescent="0.2">
      <c r="A95012" s="1">
        <v>95010</v>
      </c>
      <c r="B95012" s="1" t="s">
        <v>94880</v>
      </c>
      <c r="C95012" s="1" t="s">
        <v>5</v>
      </c>
    </row>
    <row r="95013" spans="1:3" x14ac:dyDescent="0.2">
      <c r="A95013" s="1">
        <v>95011</v>
      </c>
      <c r="B95013" s="1" t="s">
        <v>94881</v>
      </c>
      <c r="C95013" s="1" t="s">
        <v>5</v>
      </c>
    </row>
    <row r="95014" spans="1:3" x14ac:dyDescent="0.2">
      <c r="A95014" s="1">
        <v>95012</v>
      </c>
      <c r="B95014" s="1" t="s">
        <v>94882</v>
      </c>
      <c r="C95014" s="1" t="s">
        <v>5</v>
      </c>
    </row>
    <row r="95015" spans="1:3" x14ac:dyDescent="0.2">
      <c r="A95015" s="1">
        <v>95013</v>
      </c>
      <c r="B95015" s="1" t="s">
        <v>94883</v>
      </c>
      <c r="C95015" s="1" t="s">
        <v>5</v>
      </c>
    </row>
    <row r="95016" spans="1:3" x14ac:dyDescent="0.2">
      <c r="A95016" s="1">
        <v>95014</v>
      </c>
      <c r="B95016" s="1" t="s">
        <v>94884</v>
      </c>
      <c r="C95016" s="1" t="s">
        <v>5</v>
      </c>
    </row>
    <row r="95017" spans="1:3" x14ac:dyDescent="0.2">
      <c r="A95017" s="1">
        <v>95015</v>
      </c>
      <c r="B95017" s="1" t="s">
        <v>94885</v>
      </c>
      <c r="C95017" s="1" t="s">
        <v>60</v>
      </c>
    </row>
    <row r="95018" spans="1:3" x14ac:dyDescent="0.2">
      <c r="A95018" s="1">
        <v>95016</v>
      </c>
      <c r="B95018" s="1" t="s">
        <v>94886</v>
      </c>
      <c r="C95018" s="1" t="s">
        <v>5</v>
      </c>
    </row>
    <row r="95019" spans="1:3" x14ac:dyDescent="0.2">
      <c r="A95019" s="1">
        <v>95017</v>
      </c>
      <c r="B95019" s="1" t="s">
        <v>94887</v>
      </c>
      <c r="C95019" s="1" t="s">
        <v>60</v>
      </c>
    </row>
    <row r="95020" spans="1:3" x14ac:dyDescent="0.2">
      <c r="A95020" s="1">
        <v>95018</v>
      </c>
      <c r="B95020" s="1" t="s">
        <v>94888</v>
      </c>
      <c r="C95020" s="1" t="s">
        <v>60</v>
      </c>
    </row>
    <row r="95021" spans="1:3" x14ac:dyDescent="0.2">
      <c r="A95021" s="1">
        <v>95019</v>
      </c>
      <c r="B95021" s="1" t="s">
        <v>94889</v>
      </c>
      <c r="C95021" s="1" t="s">
        <v>60</v>
      </c>
    </row>
    <row r="95022" spans="1:3" x14ac:dyDescent="0.2">
      <c r="A95022" s="1">
        <v>95020</v>
      </c>
      <c r="B95022" s="1" t="s">
        <v>94890</v>
      </c>
      <c r="C95022" s="1" t="s">
        <v>60</v>
      </c>
    </row>
    <row r="95023" spans="1:3" x14ac:dyDescent="0.2">
      <c r="A95023" s="1">
        <v>95021</v>
      </c>
      <c r="B95023" s="1" t="s">
        <v>94891</v>
      </c>
      <c r="C95023" s="1" t="s">
        <v>60</v>
      </c>
    </row>
    <row r="95024" spans="1:3" x14ac:dyDescent="0.2">
      <c r="A95024" s="1">
        <v>95022</v>
      </c>
      <c r="B95024" s="1" t="s">
        <v>94892</v>
      </c>
      <c r="C95024" s="1" t="s">
        <v>60</v>
      </c>
    </row>
    <row r="95025" spans="1:3" x14ac:dyDescent="0.2">
      <c r="A95025" s="1">
        <v>95023</v>
      </c>
      <c r="B95025" s="1" t="s">
        <v>94893</v>
      </c>
      <c r="C95025" s="1" t="s">
        <v>60</v>
      </c>
    </row>
    <row r="95026" spans="1:3" x14ac:dyDescent="0.2">
      <c r="A95026" s="1">
        <v>95024</v>
      </c>
      <c r="B95026" s="1" t="s">
        <v>94894</v>
      </c>
      <c r="C95026" s="1" t="s">
        <v>60</v>
      </c>
    </row>
    <row r="95027" spans="1:3" x14ac:dyDescent="0.2">
      <c r="A95027" s="1">
        <v>95025</v>
      </c>
      <c r="B95027" s="1" t="s">
        <v>94895</v>
      </c>
      <c r="C95027" s="1" t="s">
        <v>60</v>
      </c>
    </row>
    <row r="95028" spans="1:3" x14ac:dyDescent="0.2">
      <c r="A95028" s="1">
        <v>95026</v>
      </c>
      <c r="B95028" s="1" t="s">
        <v>94896</v>
      </c>
      <c r="C95028" s="1" t="s">
        <v>60</v>
      </c>
    </row>
    <row r="95029" spans="1:3" x14ac:dyDescent="0.2">
      <c r="A95029" s="1">
        <v>95027</v>
      </c>
      <c r="B95029" s="1" t="s">
        <v>94897</v>
      </c>
      <c r="C95029" s="1" t="s">
        <v>60</v>
      </c>
    </row>
    <row r="95030" spans="1:3" x14ac:dyDescent="0.2">
      <c r="A95030" s="1">
        <v>95028</v>
      </c>
      <c r="B95030" s="1" t="s">
        <v>94898</v>
      </c>
      <c r="C95030" s="1" t="s">
        <v>60</v>
      </c>
    </row>
    <row r="95031" spans="1:3" x14ac:dyDescent="0.2">
      <c r="A95031" s="1">
        <v>95029</v>
      </c>
      <c r="B95031" s="1" t="s">
        <v>94899</v>
      </c>
      <c r="C95031" s="1" t="s">
        <v>60</v>
      </c>
    </row>
    <row r="95032" spans="1:3" x14ac:dyDescent="0.2">
      <c r="A95032" s="1">
        <v>95030</v>
      </c>
      <c r="B95032" s="1" t="s">
        <v>94900</v>
      </c>
      <c r="C95032" s="1" t="s">
        <v>60</v>
      </c>
    </row>
    <row r="95033" spans="1:3" x14ac:dyDescent="0.2">
      <c r="A95033" s="1">
        <v>95031</v>
      </c>
      <c r="B95033" s="1" t="s">
        <v>94901</v>
      </c>
      <c r="C95033" s="1" t="s">
        <v>60</v>
      </c>
    </row>
    <row r="95034" spans="1:3" x14ac:dyDescent="0.2">
      <c r="A95034" s="1">
        <v>95032</v>
      </c>
      <c r="B95034" s="1" t="s">
        <v>94902</v>
      </c>
      <c r="C95034" s="1" t="s">
        <v>60</v>
      </c>
    </row>
    <row r="95035" spans="1:3" x14ac:dyDescent="0.2">
      <c r="A95035" s="1">
        <v>95033</v>
      </c>
      <c r="B95035" s="1" t="s">
        <v>94903</v>
      </c>
      <c r="C95035" s="1" t="s">
        <v>60</v>
      </c>
    </row>
    <row r="95036" spans="1:3" x14ac:dyDescent="0.2">
      <c r="A95036" s="1">
        <v>95034</v>
      </c>
      <c r="B95036" s="1" t="s">
        <v>94904</v>
      </c>
      <c r="C95036" s="1" t="s">
        <v>60</v>
      </c>
    </row>
    <row r="95037" spans="1:3" x14ac:dyDescent="0.2">
      <c r="A95037" s="1">
        <v>95035</v>
      </c>
      <c r="B95037" s="1" t="s">
        <v>94905</v>
      </c>
      <c r="C95037" s="1" t="s">
        <v>60</v>
      </c>
    </row>
    <row r="95038" spans="1:3" x14ac:dyDescent="0.2">
      <c r="A95038" s="1">
        <v>95036</v>
      </c>
      <c r="B95038" s="1" t="s">
        <v>94906</v>
      </c>
      <c r="C95038" s="1" t="s">
        <v>60</v>
      </c>
    </row>
    <row r="95039" spans="1:3" x14ac:dyDescent="0.2">
      <c r="A95039" s="1">
        <v>95037</v>
      </c>
      <c r="B95039" s="1" t="s">
        <v>94907</v>
      </c>
      <c r="C95039" s="1" t="s">
        <v>60</v>
      </c>
    </row>
    <row r="95040" spans="1:3" x14ac:dyDescent="0.2">
      <c r="A95040" s="1">
        <v>95038</v>
      </c>
      <c r="B95040" s="1" t="s">
        <v>94908</v>
      </c>
      <c r="C95040" s="1" t="s">
        <v>60</v>
      </c>
    </row>
    <row r="95041" spans="1:3" x14ac:dyDescent="0.2">
      <c r="A95041" s="1">
        <v>95039</v>
      </c>
      <c r="B95041" s="1" t="s">
        <v>94909</v>
      </c>
      <c r="C95041" s="1" t="s">
        <v>60</v>
      </c>
    </row>
    <row r="95042" spans="1:3" x14ac:dyDescent="0.2">
      <c r="A95042" s="1">
        <v>95040</v>
      </c>
      <c r="B95042" s="1" t="s">
        <v>94910</v>
      </c>
      <c r="C95042" s="1" t="s">
        <v>60</v>
      </c>
    </row>
    <row r="95043" spans="1:3" x14ac:dyDescent="0.2">
      <c r="A95043" s="1">
        <v>95041</v>
      </c>
      <c r="B95043" s="1" t="s">
        <v>94911</v>
      </c>
      <c r="C95043" s="1" t="s">
        <v>60</v>
      </c>
    </row>
    <row r="95044" spans="1:3" x14ac:dyDescent="0.2">
      <c r="A95044" s="1">
        <v>95042</v>
      </c>
      <c r="B95044" s="1" t="s">
        <v>94912</v>
      </c>
      <c r="C95044" s="1" t="s">
        <v>60</v>
      </c>
    </row>
    <row r="95045" spans="1:3" x14ac:dyDescent="0.2">
      <c r="A95045" s="1">
        <v>95043</v>
      </c>
      <c r="B95045" s="1" t="s">
        <v>94913</v>
      </c>
      <c r="C95045" s="1" t="s">
        <v>60</v>
      </c>
    </row>
    <row r="95046" spans="1:3" x14ac:dyDescent="0.2">
      <c r="A95046" s="1">
        <v>95044</v>
      </c>
      <c r="B95046" s="1" t="s">
        <v>94914</v>
      </c>
      <c r="C95046" s="1" t="s">
        <v>60</v>
      </c>
    </row>
    <row r="95047" spans="1:3" x14ac:dyDescent="0.2">
      <c r="A95047" s="1">
        <v>95045</v>
      </c>
      <c r="B95047" s="1" t="s">
        <v>94915</v>
      </c>
      <c r="C95047" s="1" t="s">
        <v>60</v>
      </c>
    </row>
    <row r="95048" spans="1:3" x14ac:dyDescent="0.2">
      <c r="A95048" s="1">
        <v>95046</v>
      </c>
      <c r="B95048" s="1" t="s">
        <v>94916</v>
      </c>
      <c r="C95048" s="1" t="s">
        <v>60</v>
      </c>
    </row>
    <row r="95049" spans="1:3" x14ac:dyDescent="0.2">
      <c r="A95049" s="1">
        <v>95047</v>
      </c>
      <c r="B95049" s="1" t="s">
        <v>94917</v>
      </c>
      <c r="C95049" s="1" t="s">
        <v>60</v>
      </c>
    </row>
    <row r="95050" spans="1:3" x14ac:dyDescent="0.2">
      <c r="A95050" s="1">
        <v>95048</v>
      </c>
      <c r="B95050" s="1" t="s">
        <v>94918</v>
      </c>
      <c r="C95050" s="1" t="s">
        <v>60</v>
      </c>
    </row>
    <row r="95051" spans="1:3" x14ac:dyDescent="0.2">
      <c r="A95051" s="1">
        <v>95049</v>
      </c>
      <c r="B95051" s="1" t="s">
        <v>94919</v>
      </c>
      <c r="C95051" s="1" t="s">
        <v>60</v>
      </c>
    </row>
    <row r="95052" spans="1:3" x14ac:dyDescent="0.2">
      <c r="A95052" s="1">
        <v>95050</v>
      </c>
      <c r="B95052" s="1" t="s">
        <v>94920</v>
      </c>
      <c r="C95052" s="1" t="s">
        <v>60</v>
      </c>
    </row>
    <row r="95053" spans="1:3" x14ac:dyDescent="0.2">
      <c r="A95053" s="1">
        <v>95051</v>
      </c>
      <c r="B95053" s="1" t="s">
        <v>94921</v>
      </c>
      <c r="C95053" s="1" t="s">
        <v>60</v>
      </c>
    </row>
    <row r="95054" spans="1:3" x14ac:dyDescent="0.2">
      <c r="A95054" s="1">
        <v>95052</v>
      </c>
      <c r="B95054" s="1" t="s">
        <v>94922</v>
      </c>
      <c r="C95054" s="1" t="s">
        <v>60</v>
      </c>
    </row>
    <row r="95055" spans="1:3" x14ac:dyDescent="0.2">
      <c r="A95055" s="1">
        <v>95053</v>
      </c>
      <c r="B95055" s="1" t="s">
        <v>94923</v>
      </c>
      <c r="C95055" s="1" t="s">
        <v>60</v>
      </c>
    </row>
    <row r="95056" spans="1:3" x14ac:dyDescent="0.2">
      <c r="A95056" s="1">
        <v>95054</v>
      </c>
      <c r="B95056" s="1" t="s">
        <v>94924</v>
      </c>
      <c r="C95056" s="1" t="s">
        <v>60</v>
      </c>
    </row>
    <row r="95057" spans="1:3" x14ac:dyDescent="0.2">
      <c r="A95057" s="1">
        <v>95055</v>
      </c>
      <c r="B95057" s="1" t="s">
        <v>94925</v>
      </c>
      <c r="C95057" s="1" t="s">
        <v>60</v>
      </c>
    </row>
    <row r="95058" spans="1:3" x14ac:dyDescent="0.2">
      <c r="A95058" s="1">
        <v>95056</v>
      </c>
      <c r="B95058" s="1" t="s">
        <v>94926</v>
      </c>
      <c r="C95058" s="1" t="s">
        <v>60</v>
      </c>
    </row>
    <row r="95059" spans="1:3" x14ac:dyDescent="0.2">
      <c r="A95059" s="1">
        <v>95057</v>
      </c>
      <c r="B95059" s="1" t="s">
        <v>94927</v>
      </c>
      <c r="C95059" s="1" t="s">
        <v>60</v>
      </c>
    </row>
    <row r="95060" spans="1:3" x14ac:dyDescent="0.2">
      <c r="A95060" s="1">
        <v>95058</v>
      </c>
      <c r="B95060" s="1" t="s">
        <v>94928</v>
      </c>
      <c r="C95060" s="1" t="s">
        <v>60</v>
      </c>
    </row>
    <row r="95061" spans="1:3" x14ac:dyDescent="0.2">
      <c r="A95061" s="1">
        <v>95059</v>
      </c>
      <c r="B95061" s="1" t="s">
        <v>94929</v>
      </c>
      <c r="C95061" s="1" t="s">
        <v>60</v>
      </c>
    </row>
    <row r="95062" spans="1:3" x14ac:dyDescent="0.2">
      <c r="A95062" s="1">
        <v>95060</v>
      </c>
      <c r="B95062" s="1" t="s">
        <v>94930</v>
      </c>
      <c r="C95062" s="1" t="s">
        <v>60</v>
      </c>
    </row>
    <row r="95063" spans="1:3" x14ac:dyDescent="0.2">
      <c r="A95063" s="1">
        <v>95061</v>
      </c>
      <c r="B95063" s="1" t="s">
        <v>94931</v>
      </c>
      <c r="C95063" s="1" t="s">
        <v>60</v>
      </c>
    </row>
    <row r="95064" spans="1:3" x14ac:dyDescent="0.2">
      <c r="A95064" s="1">
        <v>95062</v>
      </c>
      <c r="B95064" s="1" t="s">
        <v>94932</v>
      </c>
      <c r="C95064" s="1" t="s">
        <v>60</v>
      </c>
    </row>
    <row r="95065" spans="1:3" x14ac:dyDescent="0.2">
      <c r="A95065" s="1">
        <v>95063</v>
      </c>
      <c r="B95065" s="1" t="s">
        <v>94933</v>
      </c>
      <c r="C95065" s="1" t="s">
        <v>60</v>
      </c>
    </row>
    <row r="95066" spans="1:3" x14ac:dyDescent="0.2">
      <c r="A95066" s="1">
        <v>95064</v>
      </c>
      <c r="B95066" s="1" t="s">
        <v>94934</v>
      </c>
      <c r="C95066" s="1" t="s">
        <v>60</v>
      </c>
    </row>
    <row r="95067" spans="1:3" x14ac:dyDescent="0.2">
      <c r="A95067" s="1">
        <v>95065</v>
      </c>
      <c r="B95067" s="1" t="s">
        <v>94935</v>
      </c>
      <c r="C95067" s="1" t="s">
        <v>60</v>
      </c>
    </row>
    <row r="95068" spans="1:3" x14ac:dyDescent="0.2">
      <c r="A95068" s="1">
        <v>95066</v>
      </c>
      <c r="B95068" s="1" t="s">
        <v>94936</v>
      </c>
      <c r="C95068" s="1" t="s">
        <v>60</v>
      </c>
    </row>
    <row r="95069" spans="1:3" x14ac:dyDescent="0.2">
      <c r="A95069" s="1">
        <v>95067</v>
      </c>
      <c r="B95069" s="1" t="s">
        <v>94937</v>
      </c>
      <c r="C95069" s="1" t="s">
        <v>60</v>
      </c>
    </row>
    <row r="95070" spans="1:3" x14ac:dyDescent="0.2">
      <c r="A95070" s="1">
        <v>95068</v>
      </c>
      <c r="B95070" s="1" t="s">
        <v>94938</v>
      </c>
      <c r="C95070" s="1" t="s">
        <v>60</v>
      </c>
    </row>
    <row r="95071" spans="1:3" x14ac:dyDescent="0.2">
      <c r="A95071" s="1">
        <v>95069</v>
      </c>
      <c r="B95071" s="1" t="s">
        <v>94939</v>
      </c>
      <c r="C95071" s="1" t="s">
        <v>60</v>
      </c>
    </row>
    <row r="95072" spans="1:3" x14ac:dyDescent="0.2">
      <c r="A95072" s="1">
        <v>95070</v>
      </c>
      <c r="B95072" s="1" t="s">
        <v>94940</v>
      </c>
      <c r="C95072" s="1" t="s">
        <v>60</v>
      </c>
    </row>
    <row r="95073" spans="1:3" x14ac:dyDescent="0.2">
      <c r="A95073" s="1">
        <v>95071</v>
      </c>
      <c r="B95073" s="1" t="s">
        <v>94941</v>
      </c>
      <c r="C95073" s="1" t="s">
        <v>60</v>
      </c>
    </row>
    <row r="95074" spans="1:3" x14ac:dyDescent="0.2">
      <c r="A95074" s="1">
        <v>95072</v>
      </c>
      <c r="B95074" s="1" t="s">
        <v>94942</v>
      </c>
      <c r="C95074" s="1" t="s">
        <v>60</v>
      </c>
    </row>
    <row r="95075" spans="1:3" x14ac:dyDescent="0.2">
      <c r="A95075" s="1">
        <v>95073</v>
      </c>
      <c r="B95075" s="1" t="s">
        <v>94943</v>
      </c>
      <c r="C95075" s="1" t="s">
        <v>60</v>
      </c>
    </row>
    <row r="95076" spans="1:3" x14ac:dyDescent="0.2">
      <c r="A95076" s="1">
        <v>95074</v>
      </c>
      <c r="B95076" s="1" t="s">
        <v>94944</v>
      </c>
      <c r="C95076" s="1" t="s">
        <v>60</v>
      </c>
    </row>
    <row r="95077" spans="1:3" x14ac:dyDescent="0.2">
      <c r="A95077" s="1">
        <v>95075</v>
      </c>
      <c r="B95077" s="1" t="s">
        <v>94945</v>
      </c>
      <c r="C95077" s="1" t="s">
        <v>60</v>
      </c>
    </row>
    <row r="95078" spans="1:3" x14ac:dyDescent="0.2">
      <c r="A95078" s="1">
        <v>95076</v>
      </c>
      <c r="B95078" s="1" t="s">
        <v>94946</v>
      </c>
      <c r="C95078" s="1" t="s">
        <v>60</v>
      </c>
    </row>
    <row r="95079" spans="1:3" x14ac:dyDescent="0.2">
      <c r="A95079" s="1">
        <v>95077</v>
      </c>
      <c r="B95079" s="1" t="s">
        <v>94947</v>
      </c>
      <c r="C95079" s="1" t="s">
        <v>60</v>
      </c>
    </row>
    <row r="95080" spans="1:3" x14ac:dyDescent="0.2">
      <c r="A95080" s="1">
        <v>95078</v>
      </c>
      <c r="B95080" s="1" t="s">
        <v>94948</v>
      </c>
      <c r="C95080" s="1" t="s">
        <v>60</v>
      </c>
    </row>
    <row r="95081" spans="1:3" x14ac:dyDescent="0.2">
      <c r="A95081" s="1">
        <v>95079</v>
      </c>
      <c r="B95081" s="1" t="s">
        <v>94949</v>
      </c>
      <c r="C95081" s="1" t="s">
        <v>60</v>
      </c>
    </row>
    <row r="95082" spans="1:3" x14ac:dyDescent="0.2">
      <c r="A95082" s="1">
        <v>95080</v>
      </c>
      <c r="B95082" s="1" t="s">
        <v>94950</v>
      </c>
      <c r="C95082" s="1" t="s">
        <v>60</v>
      </c>
    </row>
    <row r="95083" spans="1:3" x14ac:dyDescent="0.2">
      <c r="A95083" s="1">
        <v>95081</v>
      </c>
      <c r="B95083" s="1" t="s">
        <v>94951</v>
      </c>
      <c r="C95083" s="1" t="s">
        <v>60</v>
      </c>
    </row>
    <row r="95084" spans="1:3" x14ac:dyDescent="0.2">
      <c r="A95084" s="1">
        <v>95082</v>
      </c>
      <c r="B95084" s="1" t="s">
        <v>94952</v>
      </c>
      <c r="C95084" s="1" t="s">
        <v>60</v>
      </c>
    </row>
    <row r="95085" spans="1:3" x14ac:dyDescent="0.2">
      <c r="A95085" s="1">
        <v>95083</v>
      </c>
      <c r="B95085" s="1" t="s">
        <v>94953</v>
      </c>
      <c r="C95085" s="1" t="s">
        <v>60</v>
      </c>
    </row>
    <row r="95086" spans="1:3" x14ac:dyDescent="0.2">
      <c r="A95086" s="1">
        <v>95084</v>
      </c>
      <c r="B95086" s="1" t="s">
        <v>94954</v>
      </c>
      <c r="C95086" s="1" t="s">
        <v>60</v>
      </c>
    </row>
    <row r="95087" spans="1:3" x14ac:dyDescent="0.2">
      <c r="A95087" s="1">
        <v>95085</v>
      </c>
      <c r="B95087" s="1" t="s">
        <v>94955</v>
      </c>
      <c r="C95087" s="1" t="s">
        <v>60</v>
      </c>
    </row>
    <row r="95088" spans="1:3" x14ac:dyDescent="0.2">
      <c r="A95088" s="1">
        <v>95086</v>
      </c>
      <c r="B95088" s="1" t="s">
        <v>94956</v>
      </c>
      <c r="C95088" s="1" t="s">
        <v>60</v>
      </c>
    </row>
    <row r="95089" spans="1:3" x14ac:dyDescent="0.2">
      <c r="A95089" s="1">
        <v>95087</v>
      </c>
      <c r="B95089" s="1" t="s">
        <v>94957</v>
      </c>
      <c r="C95089" s="1" t="s">
        <v>60</v>
      </c>
    </row>
    <row r="95090" spans="1:3" x14ac:dyDescent="0.2">
      <c r="A95090" s="1">
        <v>95088</v>
      </c>
      <c r="B95090" s="1" t="s">
        <v>94958</v>
      </c>
      <c r="C95090" s="1" t="s">
        <v>60</v>
      </c>
    </row>
    <row r="95091" spans="1:3" x14ac:dyDescent="0.2">
      <c r="A95091" s="1">
        <v>95089</v>
      </c>
      <c r="B95091" s="1" t="s">
        <v>94959</v>
      </c>
      <c r="C95091" s="1" t="s">
        <v>60</v>
      </c>
    </row>
    <row r="95092" spans="1:3" x14ac:dyDescent="0.2">
      <c r="A95092" s="1">
        <v>95090</v>
      </c>
      <c r="B95092" s="1" t="s">
        <v>94960</v>
      </c>
      <c r="C95092" s="1" t="s">
        <v>60</v>
      </c>
    </row>
    <row r="95093" spans="1:3" x14ac:dyDescent="0.2">
      <c r="A95093" s="1">
        <v>95091</v>
      </c>
      <c r="B95093" s="1" t="s">
        <v>94961</v>
      </c>
      <c r="C95093" s="1" t="s">
        <v>60</v>
      </c>
    </row>
    <row r="95094" spans="1:3" x14ac:dyDescent="0.2">
      <c r="A95094" s="1">
        <v>95092</v>
      </c>
      <c r="B95094" s="1" t="s">
        <v>94962</v>
      </c>
      <c r="C95094" s="1" t="s">
        <v>60</v>
      </c>
    </row>
    <row r="95095" spans="1:3" x14ac:dyDescent="0.2">
      <c r="A95095" s="1">
        <v>95093</v>
      </c>
      <c r="B95095" s="1" t="s">
        <v>94963</v>
      </c>
      <c r="C95095" s="1" t="s">
        <v>60</v>
      </c>
    </row>
    <row r="95096" spans="1:3" x14ac:dyDescent="0.2">
      <c r="A95096" s="1">
        <v>95094</v>
      </c>
      <c r="B95096" s="1" t="s">
        <v>94964</v>
      </c>
      <c r="C95096" s="1" t="s">
        <v>60</v>
      </c>
    </row>
    <row r="95097" spans="1:3" x14ac:dyDescent="0.2">
      <c r="A95097" s="1">
        <v>95095</v>
      </c>
      <c r="B95097" s="1" t="s">
        <v>94965</v>
      </c>
      <c r="C95097" s="1" t="s">
        <v>60</v>
      </c>
    </row>
    <row r="95098" spans="1:3" x14ac:dyDescent="0.2">
      <c r="A95098" s="1">
        <v>95096</v>
      </c>
      <c r="B95098" s="1" t="s">
        <v>94966</v>
      </c>
      <c r="C95098" s="1" t="s">
        <v>60</v>
      </c>
    </row>
    <row r="95099" spans="1:3" x14ac:dyDescent="0.2">
      <c r="A95099" s="1">
        <v>95097</v>
      </c>
      <c r="B95099" s="1" t="s">
        <v>94967</v>
      </c>
      <c r="C95099" s="1" t="s">
        <v>60</v>
      </c>
    </row>
    <row r="95100" spans="1:3" x14ac:dyDescent="0.2">
      <c r="A95100" s="1">
        <v>95098</v>
      </c>
      <c r="B95100" s="1" t="s">
        <v>94968</v>
      </c>
      <c r="C95100" s="1" t="s">
        <v>60</v>
      </c>
    </row>
    <row r="95101" spans="1:3" x14ac:dyDescent="0.2">
      <c r="A95101" s="1">
        <v>95099</v>
      </c>
      <c r="B95101" s="1" t="s">
        <v>94969</v>
      </c>
      <c r="C95101" s="1" t="s">
        <v>60</v>
      </c>
    </row>
    <row r="95102" spans="1:3" x14ac:dyDescent="0.2">
      <c r="A95102" s="1">
        <v>95100</v>
      </c>
      <c r="B95102" s="1" t="s">
        <v>94970</v>
      </c>
      <c r="C95102" s="1" t="s">
        <v>60</v>
      </c>
    </row>
    <row r="95103" spans="1:3" x14ac:dyDescent="0.2">
      <c r="A95103" s="1">
        <v>95101</v>
      </c>
      <c r="B95103" s="1" t="s">
        <v>94971</v>
      </c>
      <c r="C95103" s="1" t="s">
        <v>60</v>
      </c>
    </row>
    <row r="95104" spans="1:3" x14ac:dyDescent="0.2">
      <c r="A95104" s="1">
        <v>95102</v>
      </c>
      <c r="B95104" s="1" t="s">
        <v>94972</v>
      </c>
      <c r="C95104" s="1" t="s">
        <v>60</v>
      </c>
    </row>
    <row r="95105" spans="1:3" x14ac:dyDescent="0.2">
      <c r="A95105" s="1">
        <v>95103</v>
      </c>
      <c r="B95105" s="1" t="s">
        <v>94973</v>
      </c>
      <c r="C95105" s="1" t="s">
        <v>60</v>
      </c>
    </row>
    <row r="95106" spans="1:3" x14ac:dyDescent="0.2">
      <c r="A95106" s="1">
        <v>95104</v>
      </c>
      <c r="B95106" s="1" t="s">
        <v>94974</v>
      </c>
      <c r="C95106" s="1" t="s">
        <v>60</v>
      </c>
    </row>
    <row r="95107" spans="1:3" x14ac:dyDescent="0.2">
      <c r="A95107" s="1">
        <v>95105</v>
      </c>
      <c r="B95107" s="1" t="s">
        <v>94975</v>
      </c>
      <c r="C95107" s="1" t="s">
        <v>60</v>
      </c>
    </row>
    <row r="95108" spans="1:3" x14ac:dyDescent="0.2">
      <c r="A95108" s="1">
        <v>95106</v>
      </c>
      <c r="B95108" s="1" t="s">
        <v>94976</v>
      </c>
      <c r="C95108" s="1" t="s">
        <v>60</v>
      </c>
    </row>
    <row r="95109" spans="1:3" x14ac:dyDescent="0.2">
      <c r="A95109" s="1">
        <v>95107</v>
      </c>
      <c r="B95109" s="1" t="s">
        <v>94977</v>
      </c>
      <c r="C95109" s="1" t="s">
        <v>60</v>
      </c>
    </row>
    <row r="95110" spans="1:3" x14ac:dyDescent="0.2">
      <c r="A95110" s="1">
        <v>95108</v>
      </c>
      <c r="B95110" s="1" t="s">
        <v>94978</v>
      </c>
      <c r="C95110" s="1" t="s">
        <v>60</v>
      </c>
    </row>
    <row r="95111" spans="1:3" x14ac:dyDescent="0.2">
      <c r="A95111" s="1">
        <v>95109</v>
      </c>
      <c r="B95111" s="1" t="s">
        <v>94979</v>
      </c>
      <c r="C95111" s="1" t="s">
        <v>60</v>
      </c>
    </row>
    <row r="95112" spans="1:3" x14ac:dyDescent="0.2">
      <c r="A95112" s="1">
        <v>95110</v>
      </c>
      <c r="B95112" s="1" t="s">
        <v>94980</v>
      </c>
      <c r="C95112" s="1" t="s">
        <v>60</v>
      </c>
    </row>
    <row r="95113" spans="1:3" x14ac:dyDescent="0.2">
      <c r="A95113" s="1">
        <v>95111</v>
      </c>
      <c r="B95113" s="1" t="s">
        <v>94981</v>
      </c>
      <c r="C95113" s="1" t="s">
        <v>60</v>
      </c>
    </row>
    <row r="95114" spans="1:3" x14ac:dyDescent="0.2">
      <c r="A95114" s="1">
        <v>95112</v>
      </c>
      <c r="B95114" s="1" t="s">
        <v>94982</v>
      </c>
      <c r="C95114" s="1" t="s">
        <v>60</v>
      </c>
    </row>
    <row r="95115" spans="1:3" x14ac:dyDescent="0.2">
      <c r="A95115" s="1">
        <v>95113</v>
      </c>
      <c r="B95115" s="1" t="s">
        <v>94983</v>
      </c>
      <c r="C95115" s="1" t="s">
        <v>60</v>
      </c>
    </row>
    <row r="95116" spans="1:3" x14ac:dyDescent="0.2">
      <c r="A95116" s="1">
        <v>95114</v>
      </c>
      <c r="B95116" s="1" t="s">
        <v>94984</v>
      </c>
      <c r="C95116" s="1" t="s">
        <v>60</v>
      </c>
    </row>
    <row r="95117" spans="1:3" x14ac:dyDescent="0.2">
      <c r="A95117" s="1">
        <v>95115</v>
      </c>
      <c r="B95117" s="1" t="s">
        <v>94985</v>
      </c>
      <c r="C95117" s="1" t="s">
        <v>60</v>
      </c>
    </row>
    <row r="95118" spans="1:3" x14ac:dyDescent="0.2">
      <c r="A95118" s="1">
        <v>95116</v>
      </c>
      <c r="B95118" s="1" t="s">
        <v>94986</v>
      </c>
      <c r="C95118" s="1" t="s">
        <v>60</v>
      </c>
    </row>
    <row r="95119" spans="1:3" x14ac:dyDescent="0.2">
      <c r="A95119" s="1">
        <v>95117</v>
      </c>
      <c r="B95119" s="1" t="s">
        <v>94987</v>
      </c>
      <c r="C95119" s="1" t="s">
        <v>60</v>
      </c>
    </row>
    <row r="95120" spans="1:3" x14ac:dyDescent="0.2">
      <c r="A95120" s="1">
        <v>95118</v>
      </c>
      <c r="B95120" s="1" t="s">
        <v>94988</v>
      </c>
      <c r="C95120" s="1" t="s">
        <v>60</v>
      </c>
    </row>
    <row r="95121" spans="1:3" x14ac:dyDescent="0.2">
      <c r="A95121" s="1">
        <v>95119</v>
      </c>
      <c r="B95121" s="1" t="s">
        <v>94989</v>
      </c>
      <c r="C95121" s="1" t="s">
        <v>60</v>
      </c>
    </row>
    <row r="95122" spans="1:3" x14ac:dyDescent="0.2">
      <c r="A95122" s="1">
        <v>95120</v>
      </c>
      <c r="B95122" s="1" t="s">
        <v>94990</v>
      </c>
      <c r="C95122" s="1" t="s">
        <v>60</v>
      </c>
    </row>
    <row r="95123" spans="1:3" x14ac:dyDescent="0.2">
      <c r="A95123" s="1">
        <v>95121</v>
      </c>
      <c r="B95123" s="1" t="s">
        <v>94991</v>
      </c>
      <c r="C95123" s="1" t="s">
        <v>60</v>
      </c>
    </row>
    <row r="95124" spans="1:3" x14ac:dyDescent="0.2">
      <c r="A95124" s="1">
        <v>95122</v>
      </c>
      <c r="B95124" s="1" t="s">
        <v>94992</v>
      </c>
      <c r="C95124" s="1" t="s">
        <v>60</v>
      </c>
    </row>
    <row r="95125" spans="1:3" x14ac:dyDescent="0.2">
      <c r="A95125" s="1">
        <v>95123</v>
      </c>
      <c r="B95125" s="1" t="s">
        <v>94993</v>
      </c>
      <c r="C95125" s="1" t="s">
        <v>60</v>
      </c>
    </row>
    <row r="95126" spans="1:3" x14ac:dyDescent="0.2">
      <c r="A95126" s="1">
        <v>95124</v>
      </c>
      <c r="B95126" s="1" t="s">
        <v>94994</v>
      </c>
      <c r="C95126" s="1" t="s">
        <v>60</v>
      </c>
    </row>
    <row r="95127" spans="1:3" x14ac:dyDescent="0.2">
      <c r="A95127" s="1">
        <v>95125</v>
      </c>
      <c r="B95127" s="1" t="s">
        <v>94995</v>
      </c>
      <c r="C95127" s="1" t="s">
        <v>60</v>
      </c>
    </row>
    <row r="95128" spans="1:3" x14ac:dyDescent="0.2">
      <c r="A95128" s="1">
        <v>95126</v>
      </c>
      <c r="B95128" s="1" t="s">
        <v>94996</v>
      </c>
      <c r="C95128" s="1" t="s">
        <v>60</v>
      </c>
    </row>
    <row r="95129" spans="1:3" x14ac:dyDescent="0.2">
      <c r="A95129" s="1">
        <v>95127</v>
      </c>
      <c r="B95129" s="1" t="s">
        <v>94997</v>
      </c>
      <c r="C95129" s="1" t="s">
        <v>60</v>
      </c>
    </row>
    <row r="95130" spans="1:3" x14ac:dyDescent="0.2">
      <c r="A95130" s="1">
        <v>95128</v>
      </c>
      <c r="B95130" s="1" t="s">
        <v>94998</v>
      </c>
      <c r="C95130" s="1" t="s">
        <v>60</v>
      </c>
    </row>
    <row r="95131" spans="1:3" x14ac:dyDescent="0.2">
      <c r="A95131" s="1">
        <v>95129</v>
      </c>
      <c r="B95131" s="1" t="s">
        <v>94999</v>
      </c>
      <c r="C95131" s="1" t="s">
        <v>60</v>
      </c>
    </row>
    <row r="95132" spans="1:3" x14ac:dyDescent="0.2">
      <c r="A95132" s="1">
        <v>95130</v>
      </c>
      <c r="B95132" s="1" t="s">
        <v>95000</v>
      </c>
      <c r="C95132" s="1" t="s">
        <v>60</v>
      </c>
    </row>
    <row r="95133" spans="1:3" x14ac:dyDescent="0.2">
      <c r="A95133" s="1">
        <v>95131</v>
      </c>
      <c r="B95133" s="1" t="s">
        <v>95001</v>
      </c>
      <c r="C95133" s="1" t="s">
        <v>60</v>
      </c>
    </row>
    <row r="95134" spans="1:3" x14ac:dyDescent="0.2">
      <c r="A95134" s="1">
        <v>95132</v>
      </c>
      <c r="B95134" s="1" t="s">
        <v>95002</v>
      </c>
      <c r="C95134" s="1" t="s">
        <v>60</v>
      </c>
    </row>
    <row r="95135" spans="1:3" x14ac:dyDescent="0.2">
      <c r="A95135" s="1">
        <v>95133</v>
      </c>
      <c r="B95135" s="1" t="s">
        <v>95003</v>
      </c>
      <c r="C95135" s="1" t="s">
        <v>60</v>
      </c>
    </row>
    <row r="95136" spans="1:3" x14ac:dyDescent="0.2">
      <c r="A95136" s="1">
        <v>95134</v>
      </c>
      <c r="B95136" s="1" t="s">
        <v>95004</v>
      </c>
      <c r="C95136" s="1" t="s">
        <v>60</v>
      </c>
    </row>
    <row r="95137" spans="1:3" x14ac:dyDescent="0.2">
      <c r="A95137" s="1">
        <v>95135</v>
      </c>
      <c r="B95137" s="1" t="s">
        <v>95005</v>
      </c>
      <c r="C95137" s="1" t="s">
        <v>60</v>
      </c>
    </row>
    <row r="95138" spans="1:3" x14ac:dyDescent="0.2">
      <c r="A95138" s="1">
        <v>95136</v>
      </c>
      <c r="B95138" s="1" t="s">
        <v>95006</v>
      </c>
      <c r="C95138" s="1" t="s">
        <v>60</v>
      </c>
    </row>
    <row r="95139" spans="1:3" x14ac:dyDescent="0.2">
      <c r="A95139" s="1">
        <v>95137</v>
      </c>
      <c r="B95139" s="1" t="s">
        <v>95007</v>
      </c>
      <c r="C95139" s="1" t="s">
        <v>60</v>
      </c>
    </row>
    <row r="95140" spans="1:3" x14ac:dyDescent="0.2">
      <c r="A95140" s="1">
        <v>95138</v>
      </c>
      <c r="B95140" s="1" t="s">
        <v>95008</v>
      </c>
      <c r="C95140" s="1" t="s">
        <v>60</v>
      </c>
    </row>
    <row r="95141" spans="1:3" x14ac:dyDescent="0.2">
      <c r="A95141" s="1">
        <v>95139</v>
      </c>
      <c r="B95141" s="1" t="s">
        <v>95009</v>
      </c>
      <c r="C95141" s="1" t="s">
        <v>60</v>
      </c>
    </row>
    <row r="95142" spans="1:3" x14ac:dyDescent="0.2">
      <c r="A95142" s="1">
        <v>95140</v>
      </c>
      <c r="B95142" s="1" t="s">
        <v>95010</v>
      </c>
      <c r="C95142" s="1" t="s">
        <v>60</v>
      </c>
    </row>
    <row r="95143" spans="1:3" x14ac:dyDescent="0.2">
      <c r="A95143" s="1">
        <v>95141</v>
      </c>
      <c r="B95143" s="1" t="s">
        <v>95011</v>
      </c>
      <c r="C95143" s="1" t="s">
        <v>60</v>
      </c>
    </row>
    <row r="95144" spans="1:3" x14ac:dyDescent="0.2">
      <c r="A95144" s="1">
        <v>95142</v>
      </c>
      <c r="B95144" s="1" t="s">
        <v>95012</v>
      </c>
      <c r="C95144" s="1" t="s">
        <v>60</v>
      </c>
    </row>
    <row r="95145" spans="1:3" x14ac:dyDescent="0.2">
      <c r="A95145" s="1">
        <v>95143</v>
      </c>
      <c r="B95145" s="1" t="s">
        <v>95013</v>
      </c>
      <c r="C95145" s="1" t="s">
        <v>60</v>
      </c>
    </row>
    <row r="95146" spans="1:3" x14ac:dyDescent="0.2">
      <c r="A95146" s="1">
        <v>95144</v>
      </c>
      <c r="B95146" s="1" t="s">
        <v>95014</v>
      </c>
      <c r="C95146" s="1" t="s">
        <v>60</v>
      </c>
    </row>
    <row r="95147" spans="1:3" x14ac:dyDescent="0.2">
      <c r="A95147" s="1">
        <v>95145</v>
      </c>
      <c r="B95147" s="1" t="s">
        <v>95015</v>
      </c>
      <c r="C95147" s="1" t="s">
        <v>60</v>
      </c>
    </row>
    <row r="95148" spans="1:3" x14ac:dyDescent="0.2">
      <c r="A95148" s="1">
        <v>95146</v>
      </c>
      <c r="B95148" s="1" t="s">
        <v>95016</v>
      </c>
      <c r="C95148" s="1" t="s">
        <v>60</v>
      </c>
    </row>
    <row r="95149" spans="1:3" x14ac:dyDescent="0.2">
      <c r="A95149" s="1">
        <v>95147</v>
      </c>
      <c r="B95149" s="1" t="s">
        <v>95017</v>
      </c>
      <c r="C95149" s="1" t="s">
        <v>60</v>
      </c>
    </row>
    <row r="95150" spans="1:3" x14ac:dyDescent="0.2">
      <c r="A95150" s="1">
        <v>95148</v>
      </c>
      <c r="B95150" s="1" t="s">
        <v>95018</v>
      </c>
      <c r="C95150" s="1" t="s">
        <v>60</v>
      </c>
    </row>
    <row r="95151" spans="1:3" x14ac:dyDescent="0.2">
      <c r="A95151" s="1">
        <v>95149</v>
      </c>
      <c r="B95151" s="1" t="s">
        <v>95019</v>
      </c>
      <c r="C95151" s="1" t="s">
        <v>60</v>
      </c>
    </row>
    <row r="95152" spans="1:3" x14ac:dyDescent="0.2">
      <c r="A95152" s="1">
        <v>95150</v>
      </c>
      <c r="B95152" s="1" t="s">
        <v>95020</v>
      </c>
      <c r="C95152" s="1" t="s">
        <v>60</v>
      </c>
    </row>
    <row r="95153" spans="1:3" x14ac:dyDescent="0.2">
      <c r="A95153" s="1">
        <v>95151</v>
      </c>
      <c r="B95153" s="1" t="s">
        <v>95021</v>
      </c>
      <c r="C95153" s="1" t="s">
        <v>60</v>
      </c>
    </row>
    <row r="95154" spans="1:3" x14ac:dyDescent="0.2">
      <c r="A95154" s="1">
        <v>95152</v>
      </c>
      <c r="B95154" s="1" t="s">
        <v>95022</v>
      </c>
      <c r="C95154" s="1" t="s">
        <v>60</v>
      </c>
    </row>
    <row r="95155" spans="1:3" x14ac:dyDescent="0.2">
      <c r="A95155" s="1">
        <v>95153</v>
      </c>
      <c r="B95155" s="1" t="s">
        <v>95023</v>
      </c>
      <c r="C95155" s="1" t="s">
        <v>60</v>
      </c>
    </row>
    <row r="95156" spans="1:3" x14ac:dyDescent="0.2">
      <c r="A95156" s="1">
        <v>95154</v>
      </c>
      <c r="B95156" s="1" t="s">
        <v>95024</v>
      </c>
      <c r="C95156" s="1" t="s">
        <v>60</v>
      </c>
    </row>
    <row r="95157" spans="1:3" x14ac:dyDescent="0.2">
      <c r="A95157" s="1">
        <v>95155</v>
      </c>
      <c r="B95157" s="1" t="s">
        <v>95025</v>
      </c>
      <c r="C95157" s="1" t="s">
        <v>60</v>
      </c>
    </row>
    <row r="95158" spans="1:3" x14ac:dyDescent="0.2">
      <c r="A95158" s="1">
        <v>95156</v>
      </c>
      <c r="B95158" s="1" t="s">
        <v>95026</v>
      </c>
      <c r="C95158" s="1" t="s">
        <v>60</v>
      </c>
    </row>
    <row r="95159" spans="1:3" x14ac:dyDescent="0.2">
      <c r="A95159" s="1">
        <v>95157</v>
      </c>
      <c r="B95159" s="1" t="s">
        <v>95027</v>
      </c>
      <c r="C95159" s="1" t="s">
        <v>60</v>
      </c>
    </row>
    <row r="95160" spans="1:3" x14ac:dyDescent="0.2">
      <c r="A95160" s="1">
        <v>95158</v>
      </c>
      <c r="B95160" s="1" t="s">
        <v>95028</v>
      </c>
      <c r="C95160" s="1" t="s">
        <v>60</v>
      </c>
    </row>
    <row r="95161" spans="1:3" x14ac:dyDescent="0.2">
      <c r="A95161" s="1">
        <v>95159</v>
      </c>
      <c r="B95161" s="1" t="s">
        <v>95029</v>
      </c>
      <c r="C95161" s="1" t="s">
        <v>60</v>
      </c>
    </row>
    <row r="95162" spans="1:3" x14ac:dyDescent="0.2">
      <c r="A95162" s="1">
        <v>95160</v>
      </c>
      <c r="B95162" s="1" t="s">
        <v>95030</v>
      </c>
      <c r="C95162" s="1" t="s">
        <v>60</v>
      </c>
    </row>
    <row r="95163" spans="1:3" x14ac:dyDescent="0.2">
      <c r="A95163" s="1">
        <v>95161</v>
      </c>
      <c r="B95163" s="1" t="s">
        <v>95031</v>
      </c>
      <c r="C95163" s="1" t="s">
        <v>60</v>
      </c>
    </row>
    <row r="95164" spans="1:3" x14ac:dyDescent="0.2">
      <c r="A95164" s="1">
        <v>95162</v>
      </c>
      <c r="B95164" s="1" t="s">
        <v>95032</v>
      </c>
      <c r="C95164" s="1" t="s">
        <v>60</v>
      </c>
    </row>
    <row r="95165" spans="1:3" x14ac:dyDescent="0.2">
      <c r="A95165" s="1">
        <v>95163</v>
      </c>
      <c r="B95165" s="1" t="s">
        <v>95033</v>
      </c>
      <c r="C95165" s="1" t="s">
        <v>60</v>
      </c>
    </row>
    <row r="95166" spans="1:3" x14ac:dyDescent="0.2">
      <c r="A95166" s="1">
        <v>95164</v>
      </c>
      <c r="B95166" s="1" t="s">
        <v>95034</v>
      </c>
      <c r="C95166" s="1" t="s">
        <v>60</v>
      </c>
    </row>
    <row r="95167" spans="1:3" x14ac:dyDescent="0.2">
      <c r="A95167" s="1">
        <v>95165</v>
      </c>
      <c r="B95167" s="1" t="s">
        <v>95035</v>
      </c>
      <c r="C95167" s="1" t="s">
        <v>60</v>
      </c>
    </row>
    <row r="95168" spans="1:3" x14ac:dyDescent="0.2">
      <c r="A95168" s="1">
        <v>95166</v>
      </c>
      <c r="B95168" s="1" t="s">
        <v>95036</v>
      </c>
      <c r="C95168" s="1" t="s">
        <v>60</v>
      </c>
    </row>
    <row r="95169" spans="1:3" x14ac:dyDescent="0.2">
      <c r="A95169" s="1">
        <v>95167</v>
      </c>
      <c r="B95169" s="1" t="s">
        <v>95037</v>
      </c>
      <c r="C95169" s="1" t="s">
        <v>60</v>
      </c>
    </row>
    <row r="95170" spans="1:3" x14ac:dyDescent="0.2">
      <c r="A95170" s="1">
        <v>95168</v>
      </c>
      <c r="B95170" s="1" t="s">
        <v>95038</v>
      </c>
      <c r="C95170" s="1" t="s">
        <v>60</v>
      </c>
    </row>
    <row r="95171" spans="1:3" x14ac:dyDescent="0.2">
      <c r="A95171" s="1">
        <v>95169</v>
      </c>
      <c r="B95171" s="1" t="s">
        <v>95039</v>
      </c>
      <c r="C95171" s="1" t="s">
        <v>60</v>
      </c>
    </row>
    <row r="95172" spans="1:3" x14ac:dyDescent="0.2">
      <c r="A95172" s="1">
        <v>95170</v>
      </c>
      <c r="B95172" s="1" t="s">
        <v>95040</v>
      </c>
      <c r="C95172" s="1" t="s">
        <v>60</v>
      </c>
    </row>
    <row r="95173" spans="1:3" x14ac:dyDescent="0.2">
      <c r="A95173" s="1">
        <v>95171</v>
      </c>
      <c r="B95173" s="1" t="s">
        <v>95041</v>
      </c>
      <c r="C95173" s="1" t="s">
        <v>60</v>
      </c>
    </row>
    <row r="95174" spans="1:3" x14ac:dyDescent="0.2">
      <c r="A95174" s="1">
        <v>95172</v>
      </c>
      <c r="B95174" s="1" t="s">
        <v>95042</v>
      </c>
      <c r="C95174" s="1" t="s">
        <v>60</v>
      </c>
    </row>
    <row r="95175" spans="1:3" x14ac:dyDescent="0.2">
      <c r="A95175" s="1">
        <v>95173</v>
      </c>
      <c r="B95175" s="1" t="s">
        <v>95043</v>
      </c>
      <c r="C95175" s="1" t="s">
        <v>60</v>
      </c>
    </row>
    <row r="95176" spans="1:3" x14ac:dyDescent="0.2">
      <c r="A95176" s="1">
        <v>95174</v>
      </c>
      <c r="B95176" s="1" t="s">
        <v>95044</v>
      </c>
      <c r="C95176" s="1" t="s">
        <v>60</v>
      </c>
    </row>
    <row r="95177" spans="1:3" x14ac:dyDescent="0.2">
      <c r="A95177" s="1">
        <v>95175</v>
      </c>
      <c r="B95177" s="1" t="s">
        <v>95045</v>
      </c>
      <c r="C95177" s="1" t="s">
        <v>60</v>
      </c>
    </row>
    <row r="95178" spans="1:3" x14ac:dyDescent="0.2">
      <c r="A95178" s="1">
        <v>95176</v>
      </c>
      <c r="B95178" s="1" t="s">
        <v>95046</v>
      </c>
      <c r="C95178" s="1" t="s">
        <v>60</v>
      </c>
    </row>
    <row r="95179" spans="1:3" x14ac:dyDescent="0.2">
      <c r="A95179" s="1">
        <v>95177</v>
      </c>
      <c r="B95179" s="1" t="s">
        <v>95047</v>
      </c>
      <c r="C95179" s="1" t="s">
        <v>60</v>
      </c>
    </row>
    <row r="95180" spans="1:3" x14ac:dyDescent="0.2">
      <c r="A95180" s="1">
        <v>95178</v>
      </c>
      <c r="B95180" s="1" t="s">
        <v>95048</v>
      </c>
      <c r="C95180" s="1" t="s">
        <v>60</v>
      </c>
    </row>
    <row r="95181" spans="1:3" x14ac:dyDescent="0.2">
      <c r="A95181" s="1">
        <v>95179</v>
      </c>
      <c r="B95181" s="1" t="s">
        <v>95049</v>
      </c>
      <c r="C95181" s="1" t="s">
        <v>60</v>
      </c>
    </row>
    <row r="95182" spans="1:3" x14ac:dyDescent="0.2">
      <c r="A95182" s="1">
        <v>95180</v>
      </c>
      <c r="B95182" s="1" t="s">
        <v>95050</v>
      </c>
      <c r="C95182" s="1" t="s">
        <v>60</v>
      </c>
    </row>
    <row r="95183" spans="1:3" x14ac:dyDescent="0.2">
      <c r="A95183" s="1">
        <v>95181</v>
      </c>
      <c r="B95183" s="1" t="s">
        <v>95051</v>
      </c>
      <c r="C95183" s="1" t="s">
        <v>60</v>
      </c>
    </row>
    <row r="95184" spans="1:3" x14ac:dyDescent="0.2">
      <c r="A95184" s="1">
        <v>95182</v>
      </c>
      <c r="B95184" s="1" t="s">
        <v>95052</v>
      </c>
      <c r="C95184" s="1" t="s">
        <v>60</v>
      </c>
    </row>
    <row r="95185" spans="1:3" x14ac:dyDescent="0.2">
      <c r="A95185" s="1">
        <v>95183</v>
      </c>
      <c r="B95185" s="1" t="s">
        <v>95053</v>
      </c>
      <c r="C95185" s="1" t="s">
        <v>60</v>
      </c>
    </row>
    <row r="95186" spans="1:3" x14ac:dyDescent="0.2">
      <c r="A95186" s="1">
        <v>95184</v>
      </c>
      <c r="B95186" s="1" t="s">
        <v>95054</v>
      </c>
      <c r="C95186" s="1" t="s">
        <v>60</v>
      </c>
    </row>
    <row r="95187" spans="1:3" x14ac:dyDescent="0.2">
      <c r="A95187" s="1">
        <v>95185</v>
      </c>
      <c r="B95187" s="1" t="s">
        <v>95055</v>
      </c>
      <c r="C95187" s="1" t="s">
        <v>60</v>
      </c>
    </row>
    <row r="95188" spans="1:3" x14ac:dyDescent="0.2">
      <c r="A95188" s="1">
        <v>95186</v>
      </c>
      <c r="B95188" s="1" t="s">
        <v>95056</v>
      </c>
      <c r="C95188" s="1" t="s">
        <v>60</v>
      </c>
    </row>
    <row r="95189" spans="1:3" x14ac:dyDescent="0.2">
      <c r="A95189" s="1">
        <v>95187</v>
      </c>
      <c r="B95189" s="1" t="s">
        <v>95057</v>
      </c>
      <c r="C95189" s="1" t="s">
        <v>60</v>
      </c>
    </row>
    <row r="95190" spans="1:3" x14ac:dyDescent="0.2">
      <c r="A95190" s="1">
        <v>95188</v>
      </c>
      <c r="B95190" s="1" t="s">
        <v>95058</v>
      </c>
      <c r="C95190" s="1" t="s">
        <v>60</v>
      </c>
    </row>
    <row r="95191" spans="1:3" x14ac:dyDescent="0.2">
      <c r="A95191" s="1">
        <v>95189</v>
      </c>
      <c r="B95191" s="1" t="s">
        <v>95059</v>
      </c>
      <c r="C95191" s="1" t="s">
        <v>60</v>
      </c>
    </row>
    <row r="95192" spans="1:3" x14ac:dyDescent="0.2">
      <c r="A95192" s="1">
        <v>95190</v>
      </c>
      <c r="B95192" s="1" t="s">
        <v>95060</v>
      </c>
      <c r="C95192" s="1" t="s">
        <v>60</v>
      </c>
    </row>
    <row r="95193" spans="1:3" x14ac:dyDescent="0.2">
      <c r="A95193" s="1">
        <v>95191</v>
      </c>
      <c r="B95193" s="1" t="s">
        <v>95061</v>
      </c>
      <c r="C95193" s="1" t="s">
        <v>60</v>
      </c>
    </row>
    <row r="95194" spans="1:3" x14ac:dyDescent="0.2">
      <c r="A95194" s="1">
        <v>95192</v>
      </c>
      <c r="B95194" s="1" t="s">
        <v>95062</v>
      </c>
      <c r="C95194" s="1" t="s">
        <v>60</v>
      </c>
    </row>
    <row r="95195" spans="1:3" x14ac:dyDescent="0.2">
      <c r="A95195" s="1">
        <v>95193</v>
      </c>
      <c r="B95195" s="1" t="s">
        <v>95063</v>
      </c>
      <c r="C95195" s="1" t="s">
        <v>60</v>
      </c>
    </row>
    <row r="95196" spans="1:3" x14ac:dyDescent="0.2">
      <c r="A95196" s="1">
        <v>95194</v>
      </c>
      <c r="B95196" s="1" t="s">
        <v>95064</v>
      </c>
      <c r="C95196" s="1" t="s">
        <v>60</v>
      </c>
    </row>
    <row r="95197" spans="1:3" x14ac:dyDescent="0.2">
      <c r="A95197" s="1">
        <v>95195</v>
      </c>
      <c r="B95197" s="1" t="s">
        <v>95065</v>
      </c>
      <c r="C95197" s="1" t="s">
        <v>60</v>
      </c>
    </row>
    <row r="95198" spans="1:3" x14ac:dyDescent="0.2">
      <c r="A95198" s="1">
        <v>95196</v>
      </c>
      <c r="B95198" s="1" t="s">
        <v>95066</v>
      </c>
      <c r="C95198" s="1" t="s">
        <v>60</v>
      </c>
    </row>
    <row r="95199" spans="1:3" x14ac:dyDescent="0.2">
      <c r="A95199" s="1">
        <v>95197</v>
      </c>
      <c r="B95199" s="1" t="s">
        <v>95067</v>
      </c>
      <c r="C95199" s="1" t="s">
        <v>60</v>
      </c>
    </row>
    <row r="95200" spans="1:3" x14ac:dyDescent="0.2">
      <c r="A95200" s="1">
        <v>95198</v>
      </c>
      <c r="B95200" s="1" t="s">
        <v>95068</v>
      </c>
      <c r="C95200" s="1" t="s">
        <v>60</v>
      </c>
    </row>
    <row r="95201" spans="1:3" x14ac:dyDescent="0.2">
      <c r="A95201" s="1">
        <v>95199</v>
      </c>
      <c r="B95201" s="1" t="s">
        <v>95069</v>
      </c>
      <c r="C95201" s="1" t="s">
        <v>60</v>
      </c>
    </row>
    <row r="95202" spans="1:3" x14ac:dyDescent="0.2">
      <c r="A95202" s="1">
        <v>95200</v>
      </c>
      <c r="B95202" s="1" t="s">
        <v>95070</v>
      </c>
      <c r="C95202" s="1" t="s">
        <v>60</v>
      </c>
    </row>
    <row r="95203" spans="1:3" x14ac:dyDescent="0.2">
      <c r="A95203" s="1">
        <v>95201</v>
      </c>
      <c r="B95203" s="1" t="s">
        <v>95071</v>
      </c>
      <c r="C95203" s="1" t="s">
        <v>60</v>
      </c>
    </row>
    <row r="95204" spans="1:3" x14ac:dyDescent="0.2">
      <c r="A95204" s="1">
        <v>95202</v>
      </c>
      <c r="B95204" s="1" t="s">
        <v>95072</v>
      </c>
      <c r="C95204" s="1" t="s">
        <v>60</v>
      </c>
    </row>
    <row r="95205" spans="1:3" x14ac:dyDescent="0.2">
      <c r="A95205" s="1">
        <v>95203</v>
      </c>
      <c r="B95205" s="1" t="s">
        <v>95073</v>
      </c>
      <c r="C95205" s="1" t="s">
        <v>60</v>
      </c>
    </row>
    <row r="95206" spans="1:3" x14ac:dyDescent="0.2">
      <c r="A95206" s="1">
        <v>95204</v>
      </c>
      <c r="B95206" s="1" t="s">
        <v>95074</v>
      </c>
      <c r="C95206" s="1" t="s">
        <v>60</v>
      </c>
    </row>
    <row r="95207" spans="1:3" x14ac:dyDescent="0.2">
      <c r="A95207" s="1">
        <v>95205</v>
      </c>
      <c r="B95207" s="1" t="s">
        <v>95075</v>
      </c>
      <c r="C95207" s="1" t="s">
        <v>60</v>
      </c>
    </row>
    <row r="95208" spans="1:3" x14ac:dyDescent="0.2">
      <c r="A95208" s="1">
        <v>95206</v>
      </c>
      <c r="B95208" s="1" t="s">
        <v>95076</v>
      </c>
      <c r="C95208" s="1" t="s">
        <v>60</v>
      </c>
    </row>
    <row r="95209" spans="1:3" x14ac:dyDescent="0.2">
      <c r="A95209" s="1">
        <v>95207</v>
      </c>
      <c r="B95209" s="1" t="s">
        <v>95077</v>
      </c>
      <c r="C95209" s="1" t="s">
        <v>60</v>
      </c>
    </row>
    <row r="95210" spans="1:3" x14ac:dyDescent="0.2">
      <c r="A95210" s="1">
        <v>95208</v>
      </c>
      <c r="B95210" s="1" t="s">
        <v>95078</v>
      </c>
      <c r="C95210" s="1" t="s">
        <v>60</v>
      </c>
    </row>
    <row r="95211" spans="1:3" x14ac:dyDescent="0.2">
      <c r="A95211" s="1">
        <v>95209</v>
      </c>
      <c r="B95211" s="1" t="s">
        <v>95079</v>
      </c>
      <c r="C95211" s="1" t="s">
        <v>60</v>
      </c>
    </row>
    <row r="95212" spans="1:3" x14ac:dyDescent="0.2">
      <c r="A95212" s="1">
        <v>95210</v>
      </c>
      <c r="B95212" s="1" t="s">
        <v>95080</v>
      </c>
      <c r="C95212" s="1" t="s">
        <v>60</v>
      </c>
    </row>
    <row r="95213" spans="1:3" x14ac:dyDescent="0.2">
      <c r="A95213" s="1">
        <v>95211</v>
      </c>
      <c r="B95213" s="1" t="s">
        <v>95081</v>
      </c>
      <c r="C95213" s="1" t="s">
        <v>60</v>
      </c>
    </row>
    <row r="95214" spans="1:3" x14ac:dyDescent="0.2">
      <c r="A95214" s="1">
        <v>95212</v>
      </c>
      <c r="B95214" s="1" t="s">
        <v>95082</v>
      </c>
      <c r="C95214" s="1" t="s">
        <v>60</v>
      </c>
    </row>
    <row r="95215" spans="1:3" x14ac:dyDescent="0.2">
      <c r="A95215" s="1">
        <v>95213</v>
      </c>
      <c r="B95215" s="1" t="s">
        <v>95083</v>
      </c>
      <c r="C95215" s="1" t="s">
        <v>60</v>
      </c>
    </row>
    <row r="95216" spans="1:3" x14ac:dyDescent="0.2">
      <c r="A95216" s="1">
        <v>95214</v>
      </c>
      <c r="B95216" s="1" t="s">
        <v>95084</v>
      </c>
      <c r="C95216" s="1" t="s">
        <v>60</v>
      </c>
    </row>
    <row r="95217" spans="1:3" x14ac:dyDescent="0.2">
      <c r="A95217" s="1">
        <v>95215</v>
      </c>
      <c r="B95217" s="1" t="s">
        <v>95085</v>
      </c>
      <c r="C95217" s="1" t="s">
        <v>60</v>
      </c>
    </row>
    <row r="95218" spans="1:3" x14ac:dyDescent="0.2">
      <c r="A95218" s="1">
        <v>95216</v>
      </c>
      <c r="B95218" s="1" t="s">
        <v>95086</v>
      </c>
      <c r="C95218" s="1" t="s">
        <v>60</v>
      </c>
    </row>
    <row r="95219" spans="1:3" x14ac:dyDescent="0.2">
      <c r="A95219" s="1">
        <v>95217</v>
      </c>
      <c r="B95219" s="1" t="s">
        <v>95087</v>
      </c>
      <c r="C95219" s="1" t="s">
        <v>60</v>
      </c>
    </row>
    <row r="95220" spans="1:3" x14ac:dyDescent="0.2">
      <c r="A95220" s="1">
        <v>95218</v>
      </c>
      <c r="B95220" s="1" t="s">
        <v>95088</v>
      </c>
      <c r="C95220" s="1" t="s">
        <v>60</v>
      </c>
    </row>
    <row r="95221" spans="1:3" x14ac:dyDescent="0.2">
      <c r="A95221" s="1">
        <v>95219</v>
      </c>
      <c r="B95221" s="1" t="s">
        <v>95089</v>
      </c>
      <c r="C95221" s="1" t="s">
        <v>60</v>
      </c>
    </row>
    <row r="95222" spans="1:3" x14ac:dyDescent="0.2">
      <c r="A95222" s="1">
        <v>95220</v>
      </c>
      <c r="B95222" s="1" t="s">
        <v>95090</v>
      </c>
      <c r="C95222" s="1" t="s">
        <v>60</v>
      </c>
    </row>
    <row r="95223" spans="1:3" x14ac:dyDescent="0.2">
      <c r="A95223" s="1">
        <v>95221</v>
      </c>
      <c r="B95223" s="1" t="s">
        <v>95091</v>
      </c>
      <c r="C95223" s="1" t="s">
        <v>60</v>
      </c>
    </row>
    <row r="95224" spans="1:3" x14ac:dyDescent="0.2">
      <c r="A95224" s="1">
        <v>95222</v>
      </c>
      <c r="B95224" s="1" t="s">
        <v>95092</v>
      </c>
      <c r="C95224" s="1" t="s">
        <v>60</v>
      </c>
    </row>
    <row r="95225" spans="1:3" x14ac:dyDescent="0.2">
      <c r="A95225" s="1">
        <v>95223</v>
      </c>
      <c r="B95225" s="1" t="s">
        <v>95093</v>
      </c>
      <c r="C95225" s="1" t="s">
        <v>60</v>
      </c>
    </row>
    <row r="95226" spans="1:3" x14ac:dyDescent="0.2">
      <c r="A95226" s="1">
        <v>95224</v>
      </c>
      <c r="B95226" s="1" t="s">
        <v>95094</v>
      </c>
      <c r="C95226" s="1" t="s">
        <v>60</v>
      </c>
    </row>
    <row r="95227" spans="1:3" x14ac:dyDescent="0.2">
      <c r="A95227" s="1">
        <v>95225</v>
      </c>
      <c r="B95227" s="1" t="s">
        <v>95095</v>
      </c>
      <c r="C95227" s="1" t="s">
        <v>60</v>
      </c>
    </row>
    <row r="95228" spans="1:3" x14ac:dyDescent="0.2">
      <c r="A95228" s="1">
        <v>95226</v>
      </c>
      <c r="B95228" s="1" t="s">
        <v>95096</v>
      </c>
      <c r="C95228" s="1" t="s">
        <v>60</v>
      </c>
    </row>
    <row r="95229" spans="1:3" x14ac:dyDescent="0.2">
      <c r="A95229" s="1">
        <v>95227</v>
      </c>
      <c r="B95229" s="1" t="s">
        <v>95097</v>
      </c>
      <c r="C95229" s="1" t="s">
        <v>60</v>
      </c>
    </row>
    <row r="95230" spans="1:3" x14ac:dyDescent="0.2">
      <c r="A95230" s="1">
        <v>95228</v>
      </c>
      <c r="B95230" s="1" t="s">
        <v>95098</v>
      </c>
      <c r="C95230" s="1" t="s">
        <v>60</v>
      </c>
    </row>
    <row r="95231" spans="1:3" x14ac:dyDescent="0.2">
      <c r="A95231" s="1">
        <v>95229</v>
      </c>
      <c r="B95231" s="1" t="s">
        <v>95099</v>
      </c>
      <c r="C95231" s="1" t="s">
        <v>60</v>
      </c>
    </row>
    <row r="95232" spans="1:3" x14ac:dyDescent="0.2">
      <c r="A95232" s="1">
        <v>95230</v>
      </c>
      <c r="B95232" s="1" t="s">
        <v>95100</v>
      </c>
      <c r="C95232" s="1" t="s">
        <v>60</v>
      </c>
    </row>
    <row r="95233" spans="1:3" x14ac:dyDescent="0.2">
      <c r="A95233" s="1">
        <v>95231</v>
      </c>
      <c r="B95233" s="1" t="s">
        <v>95101</v>
      </c>
      <c r="C95233" s="1" t="s">
        <v>60</v>
      </c>
    </row>
    <row r="95234" spans="1:3" x14ac:dyDescent="0.2">
      <c r="A95234" s="1">
        <v>95232</v>
      </c>
      <c r="B95234" s="1" t="s">
        <v>95102</v>
      </c>
      <c r="C95234" s="1" t="s">
        <v>60</v>
      </c>
    </row>
    <row r="95235" spans="1:3" x14ac:dyDescent="0.2">
      <c r="A95235" s="1">
        <v>95233</v>
      </c>
      <c r="B95235" s="1" t="s">
        <v>95103</v>
      </c>
      <c r="C95235" s="1" t="s">
        <v>60</v>
      </c>
    </row>
    <row r="95236" spans="1:3" x14ac:dyDescent="0.2">
      <c r="A95236" s="1">
        <v>95234</v>
      </c>
      <c r="B95236" s="1" t="s">
        <v>95104</v>
      </c>
      <c r="C95236" s="1" t="s">
        <v>60</v>
      </c>
    </row>
    <row r="95237" spans="1:3" x14ac:dyDescent="0.2">
      <c r="A95237" s="1">
        <v>95235</v>
      </c>
      <c r="B95237" s="1" t="s">
        <v>95105</v>
      </c>
      <c r="C95237" s="1" t="s">
        <v>60</v>
      </c>
    </row>
    <row r="95238" spans="1:3" x14ac:dyDescent="0.2">
      <c r="A95238" s="1">
        <v>95236</v>
      </c>
      <c r="B95238" s="1" t="s">
        <v>95106</v>
      </c>
      <c r="C95238" s="1" t="s">
        <v>60</v>
      </c>
    </row>
    <row r="95239" spans="1:3" x14ac:dyDescent="0.2">
      <c r="A95239" s="1">
        <v>95237</v>
      </c>
      <c r="B95239" s="1" t="s">
        <v>95107</v>
      </c>
      <c r="C95239" s="1" t="s">
        <v>60</v>
      </c>
    </row>
    <row r="95240" spans="1:3" x14ac:dyDescent="0.2">
      <c r="A95240" s="1">
        <v>95238</v>
      </c>
      <c r="B95240" s="1" t="s">
        <v>95108</v>
      </c>
      <c r="C95240" s="1" t="s">
        <v>60</v>
      </c>
    </row>
    <row r="95241" spans="1:3" x14ac:dyDescent="0.2">
      <c r="A95241" s="1">
        <v>95239</v>
      </c>
      <c r="B95241" s="1" t="s">
        <v>95109</v>
      </c>
      <c r="C95241" s="1" t="s">
        <v>60</v>
      </c>
    </row>
    <row r="95242" spans="1:3" x14ac:dyDescent="0.2">
      <c r="A95242" s="1">
        <v>95240</v>
      </c>
      <c r="B95242" s="1" t="s">
        <v>95110</v>
      </c>
      <c r="C95242" s="1" t="s">
        <v>60</v>
      </c>
    </row>
    <row r="95243" spans="1:3" x14ac:dyDescent="0.2">
      <c r="A95243" s="1">
        <v>95241</v>
      </c>
      <c r="B95243" s="1" t="s">
        <v>95111</v>
      </c>
      <c r="C95243" s="1" t="s">
        <v>60</v>
      </c>
    </row>
    <row r="95244" spans="1:3" x14ac:dyDescent="0.2">
      <c r="A95244" s="1">
        <v>95242</v>
      </c>
      <c r="B95244" s="1" t="s">
        <v>95112</v>
      </c>
      <c r="C95244" s="1" t="s">
        <v>60</v>
      </c>
    </row>
    <row r="95245" spans="1:3" x14ac:dyDescent="0.2">
      <c r="A95245" s="1">
        <v>95243</v>
      </c>
      <c r="B95245" s="1" t="s">
        <v>95113</v>
      </c>
      <c r="C95245" s="1" t="s">
        <v>60</v>
      </c>
    </row>
    <row r="95246" spans="1:3" x14ac:dyDescent="0.2">
      <c r="A95246" s="1">
        <v>95244</v>
      </c>
      <c r="B95246" s="1" t="s">
        <v>95114</v>
      </c>
      <c r="C95246" s="1" t="s">
        <v>60</v>
      </c>
    </row>
    <row r="95247" spans="1:3" x14ac:dyDescent="0.2">
      <c r="A95247" s="1">
        <v>95245</v>
      </c>
      <c r="B95247" s="1" t="s">
        <v>95115</v>
      </c>
      <c r="C95247" s="1" t="s">
        <v>60</v>
      </c>
    </row>
    <row r="95248" spans="1:3" x14ac:dyDescent="0.2">
      <c r="A95248" s="1">
        <v>95246</v>
      </c>
      <c r="B95248" s="1" t="s">
        <v>95116</v>
      </c>
      <c r="C95248" s="1" t="s">
        <v>60</v>
      </c>
    </row>
    <row r="95249" spans="1:3" x14ac:dyDescent="0.2">
      <c r="A95249" s="1">
        <v>95247</v>
      </c>
      <c r="B95249" s="1" t="s">
        <v>95117</v>
      </c>
      <c r="C95249" s="1" t="s">
        <v>60</v>
      </c>
    </row>
    <row r="95250" spans="1:3" x14ac:dyDescent="0.2">
      <c r="A95250" s="1">
        <v>95248</v>
      </c>
      <c r="B95250" s="1" t="s">
        <v>95118</v>
      </c>
      <c r="C95250" s="1" t="s">
        <v>60</v>
      </c>
    </row>
    <row r="95251" spans="1:3" x14ac:dyDescent="0.2">
      <c r="A95251" s="1">
        <v>95249</v>
      </c>
      <c r="B95251" s="1" t="s">
        <v>95119</v>
      </c>
      <c r="C95251" s="1" t="s">
        <v>60</v>
      </c>
    </row>
    <row r="95252" spans="1:3" x14ac:dyDescent="0.2">
      <c r="A95252" s="1">
        <v>95250</v>
      </c>
      <c r="B95252" s="1" t="s">
        <v>95120</v>
      </c>
      <c r="C95252" s="1" t="s">
        <v>60</v>
      </c>
    </row>
    <row r="95253" spans="1:3" x14ac:dyDescent="0.2">
      <c r="A95253" s="1">
        <v>95251</v>
      </c>
      <c r="B95253" s="1" t="s">
        <v>95121</v>
      </c>
      <c r="C95253" s="1" t="s">
        <v>60</v>
      </c>
    </row>
    <row r="95254" spans="1:3" x14ac:dyDescent="0.2">
      <c r="A95254" s="1">
        <v>95252</v>
      </c>
      <c r="B95254" s="1" t="s">
        <v>95122</v>
      </c>
      <c r="C95254" s="1" t="s">
        <v>60</v>
      </c>
    </row>
    <row r="95255" spans="1:3" x14ac:dyDescent="0.2">
      <c r="A95255" s="1">
        <v>95253</v>
      </c>
      <c r="B95255" s="1" t="s">
        <v>95123</v>
      </c>
      <c r="C95255" s="1" t="s">
        <v>60</v>
      </c>
    </row>
    <row r="95256" spans="1:3" x14ac:dyDescent="0.2">
      <c r="A95256" s="1">
        <v>95254</v>
      </c>
      <c r="B95256" s="1" t="s">
        <v>95124</v>
      </c>
      <c r="C95256" s="1" t="s">
        <v>60</v>
      </c>
    </row>
    <row r="95257" spans="1:3" x14ac:dyDescent="0.2">
      <c r="A95257" s="1">
        <v>95255</v>
      </c>
      <c r="B95257" s="1" t="s">
        <v>95125</v>
      </c>
      <c r="C95257" s="1" t="s">
        <v>60</v>
      </c>
    </row>
    <row r="95258" spans="1:3" x14ac:dyDescent="0.2">
      <c r="A95258" s="1">
        <v>95256</v>
      </c>
      <c r="B95258" s="1" t="s">
        <v>95126</v>
      </c>
      <c r="C95258" s="1" t="s">
        <v>60</v>
      </c>
    </row>
    <row r="95259" spans="1:3" x14ac:dyDescent="0.2">
      <c r="A95259" s="1">
        <v>95257</v>
      </c>
      <c r="B95259" s="1" t="s">
        <v>95127</v>
      </c>
      <c r="C95259" s="1" t="s">
        <v>60</v>
      </c>
    </row>
    <row r="95260" spans="1:3" x14ac:dyDescent="0.2">
      <c r="A95260" s="1">
        <v>95258</v>
      </c>
      <c r="B95260" s="1" t="s">
        <v>95128</v>
      </c>
      <c r="C95260" s="1" t="s">
        <v>60</v>
      </c>
    </row>
    <row r="95261" spans="1:3" x14ac:dyDescent="0.2">
      <c r="A95261" s="1">
        <v>95259</v>
      </c>
      <c r="B95261" s="1" t="s">
        <v>95129</v>
      </c>
      <c r="C95261" s="1" t="s">
        <v>60</v>
      </c>
    </row>
    <row r="95262" spans="1:3" x14ac:dyDescent="0.2">
      <c r="A95262" s="1">
        <v>95260</v>
      </c>
      <c r="B95262" s="1" t="s">
        <v>95130</v>
      </c>
      <c r="C95262" s="1" t="s">
        <v>60</v>
      </c>
    </row>
    <row r="95263" spans="1:3" x14ac:dyDescent="0.2">
      <c r="A95263" s="1">
        <v>95261</v>
      </c>
      <c r="B95263" s="1" t="s">
        <v>95131</v>
      </c>
      <c r="C95263" s="1" t="s">
        <v>60</v>
      </c>
    </row>
    <row r="95264" spans="1:3" x14ac:dyDescent="0.2">
      <c r="A95264" s="1">
        <v>95262</v>
      </c>
      <c r="B95264" s="1" t="s">
        <v>95132</v>
      </c>
      <c r="C95264" s="1" t="s">
        <v>60</v>
      </c>
    </row>
    <row r="95265" spans="1:3" x14ac:dyDescent="0.2">
      <c r="A95265" s="1">
        <v>95263</v>
      </c>
      <c r="B95265" s="1" t="s">
        <v>95133</v>
      </c>
      <c r="C95265" s="1" t="s">
        <v>60</v>
      </c>
    </row>
    <row r="95266" spans="1:3" x14ac:dyDescent="0.2">
      <c r="A95266" s="1">
        <v>95264</v>
      </c>
      <c r="B95266" s="1" t="s">
        <v>95134</v>
      </c>
      <c r="C95266" s="1" t="s">
        <v>60</v>
      </c>
    </row>
    <row r="95267" spans="1:3" x14ac:dyDescent="0.2">
      <c r="A95267" s="1">
        <v>95265</v>
      </c>
      <c r="B95267" s="1" t="s">
        <v>95135</v>
      </c>
      <c r="C95267" s="1" t="s">
        <v>60</v>
      </c>
    </row>
    <row r="95268" spans="1:3" x14ac:dyDescent="0.2">
      <c r="A95268" s="1">
        <v>95266</v>
      </c>
      <c r="B95268" s="1" t="s">
        <v>95136</v>
      </c>
      <c r="C95268" s="1" t="s">
        <v>60</v>
      </c>
    </row>
    <row r="95269" spans="1:3" x14ac:dyDescent="0.2">
      <c r="A95269" s="1">
        <v>95267</v>
      </c>
      <c r="B95269" s="1" t="s">
        <v>95137</v>
      </c>
      <c r="C95269" s="1" t="s">
        <v>60</v>
      </c>
    </row>
    <row r="95270" spans="1:3" x14ac:dyDescent="0.2">
      <c r="A95270" s="1">
        <v>95268</v>
      </c>
      <c r="B95270" s="1" t="s">
        <v>95138</v>
      </c>
      <c r="C95270" s="1" t="s">
        <v>60</v>
      </c>
    </row>
    <row r="95271" spans="1:3" x14ac:dyDescent="0.2">
      <c r="A95271" s="1">
        <v>95269</v>
      </c>
      <c r="B95271" s="1" t="s">
        <v>95139</v>
      </c>
      <c r="C95271" s="1" t="s">
        <v>60</v>
      </c>
    </row>
    <row r="95272" spans="1:3" x14ac:dyDescent="0.2">
      <c r="A95272" s="1">
        <v>95270</v>
      </c>
      <c r="B95272" s="1" t="s">
        <v>95140</v>
      </c>
      <c r="C95272" s="1" t="s">
        <v>60</v>
      </c>
    </row>
    <row r="95273" spans="1:3" x14ac:dyDescent="0.2">
      <c r="A95273" s="1">
        <v>95271</v>
      </c>
      <c r="B95273" s="1" t="s">
        <v>95141</v>
      </c>
      <c r="C95273" s="1" t="s">
        <v>60</v>
      </c>
    </row>
    <row r="95274" spans="1:3" x14ac:dyDescent="0.2">
      <c r="A95274" s="1">
        <v>95272</v>
      </c>
      <c r="B95274" s="1" t="s">
        <v>95142</v>
      </c>
      <c r="C95274" s="1" t="s">
        <v>60</v>
      </c>
    </row>
    <row r="95275" spans="1:3" x14ac:dyDescent="0.2">
      <c r="A95275" s="1">
        <v>95273</v>
      </c>
      <c r="B95275" s="1" t="s">
        <v>95143</v>
      </c>
      <c r="C95275" s="1" t="s">
        <v>60</v>
      </c>
    </row>
    <row r="95276" spans="1:3" x14ac:dyDescent="0.2">
      <c r="A95276" s="1">
        <v>95274</v>
      </c>
      <c r="B95276" s="1" t="s">
        <v>95144</v>
      </c>
      <c r="C95276" s="1" t="s">
        <v>60</v>
      </c>
    </row>
    <row r="95277" spans="1:3" x14ac:dyDescent="0.2">
      <c r="A95277" s="1">
        <v>95275</v>
      </c>
      <c r="B95277" s="1" t="s">
        <v>95145</v>
      </c>
      <c r="C95277" s="1" t="s">
        <v>60</v>
      </c>
    </row>
    <row r="95278" spans="1:3" x14ac:dyDescent="0.2">
      <c r="A95278" s="1">
        <v>95276</v>
      </c>
      <c r="B95278" s="1" t="s">
        <v>95146</v>
      </c>
      <c r="C95278" s="1" t="s">
        <v>60</v>
      </c>
    </row>
    <row r="95279" spans="1:3" x14ac:dyDescent="0.2">
      <c r="A95279" s="1">
        <v>95277</v>
      </c>
      <c r="B95279" s="1" t="s">
        <v>95147</v>
      </c>
      <c r="C95279" s="1" t="s">
        <v>60</v>
      </c>
    </row>
    <row r="95280" spans="1:3" x14ac:dyDescent="0.2">
      <c r="A95280" s="1">
        <v>95278</v>
      </c>
      <c r="B95280" s="1" t="s">
        <v>95148</v>
      </c>
      <c r="C95280" s="1" t="s">
        <v>60</v>
      </c>
    </row>
    <row r="95281" spans="1:3" x14ac:dyDescent="0.2">
      <c r="A95281" s="1">
        <v>95279</v>
      </c>
      <c r="B95281" s="1" t="s">
        <v>95149</v>
      </c>
      <c r="C95281" s="1" t="s">
        <v>60</v>
      </c>
    </row>
    <row r="95282" spans="1:3" x14ac:dyDescent="0.2">
      <c r="A95282" s="1">
        <v>95280</v>
      </c>
      <c r="B95282" s="1" t="s">
        <v>95150</v>
      </c>
      <c r="C95282" s="1" t="s">
        <v>60</v>
      </c>
    </row>
    <row r="95283" spans="1:3" x14ac:dyDescent="0.2">
      <c r="A95283" s="1">
        <v>95281</v>
      </c>
      <c r="B95283" s="1" t="s">
        <v>95151</v>
      </c>
      <c r="C95283" s="1" t="s">
        <v>60</v>
      </c>
    </row>
    <row r="95284" spans="1:3" x14ac:dyDescent="0.2">
      <c r="A95284" s="1">
        <v>95282</v>
      </c>
      <c r="B95284" s="1" t="s">
        <v>95152</v>
      </c>
      <c r="C95284" s="1" t="s">
        <v>60</v>
      </c>
    </row>
    <row r="95285" spans="1:3" x14ac:dyDescent="0.2">
      <c r="A95285" s="1">
        <v>95283</v>
      </c>
      <c r="B95285" s="1" t="s">
        <v>95153</v>
      </c>
      <c r="C95285" s="1" t="s">
        <v>60</v>
      </c>
    </row>
    <row r="95286" spans="1:3" x14ac:dyDescent="0.2">
      <c r="A95286" s="1">
        <v>95284</v>
      </c>
      <c r="B95286" s="1" t="s">
        <v>95154</v>
      </c>
      <c r="C95286" s="1" t="s">
        <v>60</v>
      </c>
    </row>
    <row r="95287" spans="1:3" x14ac:dyDescent="0.2">
      <c r="A95287" s="1">
        <v>95285</v>
      </c>
      <c r="B95287" s="1" t="s">
        <v>95155</v>
      </c>
      <c r="C95287" s="1" t="s">
        <v>60</v>
      </c>
    </row>
    <row r="95288" spans="1:3" x14ac:dyDescent="0.2">
      <c r="A95288" s="1">
        <v>95286</v>
      </c>
      <c r="B95288" s="1" t="s">
        <v>95156</v>
      </c>
      <c r="C95288" s="1" t="s">
        <v>60</v>
      </c>
    </row>
    <row r="95289" spans="1:3" x14ac:dyDescent="0.2">
      <c r="A95289" s="1">
        <v>95287</v>
      </c>
      <c r="B95289" s="1" t="s">
        <v>95157</v>
      </c>
      <c r="C95289" s="1" t="s">
        <v>60</v>
      </c>
    </row>
    <row r="95290" spans="1:3" x14ac:dyDescent="0.2">
      <c r="A95290" s="1">
        <v>95288</v>
      </c>
      <c r="B95290" s="1" t="s">
        <v>95158</v>
      </c>
      <c r="C95290" s="1" t="s">
        <v>60</v>
      </c>
    </row>
    <row r="95291" spans="1:3" x14ac:dyDescent="0.2">
      <c r="A95291" s="1">
        <v>95289</v>
      </c>
      <c r="B95291" s="1" t="s">
        <v>95159</v>
      </c>
      <c r="C95291" s="1" t="s">
        <v>60</v>
      </c>
    </row>
    <row r="95292" spans="1:3" x14ac:dyDescent="0.2">
      <c r="A95292" s="1">
        <v>95290</v>
      </c>
      <c r="B95292" s="1" t="s">
        <v>95160</v>
      </c>
      <c r="C95292" s="1" t="s">
        <v>60</v>
      </c>
    </row>
    <row r="95293" spans="1:3" x14ac:dyDescent="0.2">
      <c r="A95293" s="1">
        <v>95291</v>
      </c>
      <c r="B95293" s="1" t="s">
        <v>95161</v>
      </c>
      <c r="C95293" s="1" t="s">
        <v>60</v>
      </c>
    </row>
    <row r="95294" spans="1:3" x14ac:dyDescent="0.2">
      <c r="A95294" s="1">
        <v>95292</v>
      </c>
      <c r="B95294" s="1" t="s">
        <v>95162</v>
      </c>
      <c r="C95294" s="1" t="s">
        <v>60</v>
      </c>
    </row>
    <row r="95295" spans="1:3" x14ac:dyDescent="0.2">
      <c r="A95295" s="1">
        <v>95293</v>
      </c>
      <c r="B95295" s="1" t="s">
        <v>95163</v>
      </c>
      <c r="C95295" s="1" t="s">
        <v>60</v>
      </c>
    </row>
    <row r="95296" spans="1:3" x14ac:dyDescent="0.2">
      <c r="A95296" s="1">
        <v>95294</v>
      </c>
      <c r="B95296" s="1" t="s">
        <v>95164</v>
      </c>
      <c r="C95296" s="1" t="s">
        <v>60</v>
      </c>
    </row>
    <row r="95297" spans="1:3" x14ac:dyDescent="0.2">
      <c r="A95297" s="1">
        <v>95295</v>
      </c>
      <c r="B95297" s="1" t="s">
        <v>95165</v>
      </c>
      <c r="C95297" s="1" t="s">
        <v>60</v>
      </c>
    </row>
    <row r="95298" spans="1:3" x14ac:dyDescent="0.2">
      <c r="A95298" s="1">
        <v>95296</v>
      </c>
      <c r="B95298" s="1" t="s">
        <v>95166</v>
      </c>
      <c r="C95298" s="1" t="s">
        <v>60</v>
      </c>
    </row>
    <row r="95299" spans="1:3" x14ac:dyDescent="0.2">
      <c r="A95299" s="1">
        <v>95297</v>
      </c>
      <c r="B95299" s="1" t="s">
        <v>95167</v>
      </c>
      <c r="C95299" s="1" t="s">
        <v>60</v>
      </c>
    </row>
    <row r="95300" spans="1:3" x14ac:dyDescent="0.2">
      <c r="A95300" s="1">
        <v>95298</v>
      </c>
      <c r="B95300" s="1" t="s">
        <v>95168</v>
      </c>
      <c r="C95300" s="1" t="s">
        <v>60</v>
      </c>
    </row>
    <row r="95301" spans="1:3" x14ac:dyDescent="0.2">
      <c r="A95301" s="1">
        <v>95299</v>
      </c>
      <c r="B95301" s="1" t="s">
        <v>95169</v>
      </c>
      <c r="C95301" s="1" t="s">
        <v>60</v>
      </c>
    </row>
    <row r="95302" spans="1:3" x14ac:dyDescent="0.2">
      <c r="A95302" s="1">
        <v>95300</v>
      </c>
      <c r="B95302" s="1" t="s">
        <v>95170</v>
      </c>
      <c r="C95302" s="1" t="s">
        <v>60</v>
      </c>
    </row>
    <row r="95303" spans="1:3" x14ac:dyDescent="0.2">
      <c r="A95303" s="1">
        <v>95301</v>
      </c>
      <c r="B95303" s="1" t="s">
        <v>95171</v>
      </c>
      <c r="C95303" s="1" t="s">
        <v>60</v>
      </c>
    </row>
    <row r="95304" spans="1:3" x14ac:dyDescent="0.2">
      <c r="A95304" s="1">
        <v>95302</v>
      </c>
      <c r="B95304" s="1" t="s">
        <v>95172</v>
      </c>
      <c r="C95304" s="1" t="s">
        <v>60</v>
      </c>
    </row>
    <row r="95305" spans="1:3" x14ac:dyDescent="0.2">
      <c r="A95305" s="1">
        <v>95303</v>
      </c>
      <c r="B95305" s="1" t="s">
        <v>95173</v>
      </c>
      <c r="C95305" s="1" t="s">
        <v>60</v>
      </c>
    </row>
    <row r="95306" spans="1:3" x14ac:dyDescent="0.2">
      <c r="A95306" s="1">
        <v>95304</v>
      </c>
      <c r="B95306" s="1" t="s">
        <v>95174</v>
      </c>
      <c r="C95306" s="1" t="s">
        <v>60</v>
      </c>
    </row>
    <row r="95307" spans="1:3" x14ac:dyDescent="0.2">
      <c r="A95307" s="1">
        <v>95305</v>
      </c>
      <c r="B95307" s="1" t="s">
        <v>95175</v>
      </c>
      <c r="C95307" s="1" t="s">
        <v>60</v>
      </c>
    </row>
    <row r="95308" spans="1:3" x14ac:dyDescent="0.2">
      <c r="A95308" s="1">
        <v>95306</v>
      </c>
      <c r="B95308" s="1" t="s">
        <v>95176</v>
      </c>
      <c r="C95308" s="1" t="s">
        <v>60</v>
      </c>
    </row>
    <row r="95309" spans="1:3" x14ac:dyDescent="0.2">
      <c r="A95309" s="1">
        <v>95307</v>
      </c>
      <c r="B95309" s="1" t="s">
        <v>95177</v>
      </c>
      <c r="C95309" s="1" t="s">
        <v>60</v>
      </c>
    </row>
    <row r="95310" spans="1:3" x14ac:dyDescent="0.2">
      <c r="A95310" s="1">
        <v>95308</v>
      </c>
      <c r="B95310" s="1" t="s">
        <v>95178</v>
      </c>
      <c r="C95310" s="1" t="s">
        <v>60</v>
      </c>
    </row>
    <row r="95311" spans="1:3" x14ac:dyDescent="0.2">
      <c r="A95311" s="1">
        <v>95309</v>
      </c>
      <c r="B95311" s="1" t="s">
        <v>95179</v>
      </c>
      <c r="C95311" s="1" t="s">
        <v>60</v>
      </c>
    </row>
    <row r="95312" spans="1:3" x14ac:dyDescent="0.2">
      <c r="A95312" s="1">
        <v>95310</v>
      </c>
      <c r="B95312" s="1" t="s">
        <v>95180</v>
      </c>
      <c r="C95312" s="1" t="s">
        <v>60</v>
      </c>
    </row>
    <row r="95313" spans="1:3" x14ac:dyDescent="0.2">
      <c r="A95313" s="1">
        <v>95311</v>
      </c>
      <c r="B95313" s="1" t="s">
        <v>95181</v>
      </c>
      <c r="C95313" s="1" t="s">
        <v>60</v>
      </c>
    </row>
    <row r="95314" spans="1:3" x14ac:dyDescent="0.2">
      <c r="A95314" s="1">
        <v>95312</v>
      </c>
      <c r="B95314" s="1" t="s">
        <v>95182</v>
      </c>
      <c r="C95314" s="1" t="s">
        <v>60</v>
      </c>
    </row>
    <row r="95315" spans="1:3" x14ac:dyDescent="0.2">
      <c r="A95315" s="1">
        <v>95313</v>
      </c>
      <c r="B95315" s="1" t="s">
        <v>95183</v>
      </c>
      <c r="C95315" s="1" t="s">
        <v>60</v>
      </c>
    </row>
    <row r="95316" spans="1:3" x14ac:dyDescent="0.2">
      <c r="A95316" s="1">
        <v>95314</v>
      </c>
      <c r="B95316" s="1" t="s">
        <v>95184</v>
      </c>
      <c r="C95316" s="1" t="s">
        <v>60</v>
      </c>
    </row>
    <row r="95317" spans="1:3" x14ac:dyDescent="0.2">
      <c r="A95317" s="1">
        <v>95315</v>
      </c>
      <c r="B95317" s="1" t="s">
        <v>95185</v>
      </c>
      <c r="C95317" s="1" t="s">
        <v>60</v>
      </c>
    </row>
    <row r="95318" spans="1:3" x14ac:dyDescent="0.2">
      <c r="A95318" s="1">
        <v>95316</v>
      </c>
      <c r="B95318" s="1" t="s">
        <v>95186</v>
      </c>
      <c r="C95318" s="1" t="s">
        <v>60</v>
      </c>
    </row>
    <row r="95319" spans="1:3" x14ac:dyDescent="0.2">
      <c r="A95319" s="1">
        <v>95317</v>
      </c>
      <c r="B95319" s="1" t="s">
        <v>95187</v>
      </c>
      <c r="C95319" s="1" t="s">
        <v>60</v>
      </c>
    </row>
    <row r="95320" spans="1:3" x14ac:dyDescent="0.2">
      <c r="A95320" s="1">
        <v>95318</v>
      </c>
      <c r="B95320" s="1" t="s">
        <v>95188</v>
      </c>
      <c r="C95320" s="1" t="s">
        <v>60</v>
      </c>
    </row>
    <row r="95321" spans="1:3" x14ac:dyDescent="0.2">
      <c r="A95321" s="1">
        <v>95319</v>
      </c>
      <c r="B95321" s="1" t="s">
        <v>95189</v>
      </c>
      <c r="C95321" s="1" t="s">
        <v>60</v>
      </c>
    </row>
    <row r="95322" spans="1:3" x14ac:dyDescent="0.2">
      <c r="A95322" s="1">
        <v>95320</v>
      </c>
      <c r="B95322" s="1" t="s">
        <v>95190</v>
      </c>
      <c r="C95322" s="1" t="s">
        <v>60</v>
      </c>
    </row>
    <row r="95323" spans="1:3" x14ac:dyDescent="0.2">
      <c r="A95323" s="1">
        <v>95321</v>
      </c>
      <c r="B95323" s="1" t="s">
        <v>95191</v>
      </c>
      <c r="C95323" s="1" t="s">
        <v>60</v>
      </c>
    </row>
    <row r="95324" spans="1:3" x14ac:dyDescent="0.2">
      <c r="A95324" s="1">
        <v>95322</v>
      </c>
      <c r="B95324" s="1" t="s">
        <v>95192</v>
      </c>
      <c r="C95324" s="1" t="s">
        <v>60</v>
      </c>
    </row>
    <row r="95325" spans="1:3" x14ac:dyDescent="0.2">
      <c r="A95325" s="1">
        <v>95323</v>
      </c>
      <c r="B95325" s="1" t="s">
        <v>95193</v>
      </c>
      <c r="C95325" s="1" t="s">
        <v>60</v>
      </c>
    </row>
    <row r="95326" spans="1:3" x14ac:dyDescent="0.2">
      <c r="A95326" s="1">
        <v>95324</v>
      </c>
      <c r="B95326" s="1" t="s">
        <v>95194</v>
      </c>
      <c r="C95326" s="1" t="s">
        <v>60</v>
      </c>
    </row>
    <row r="95327" spans="1:3" x14ac:dyDescent="0.2">
      <c r="A95327" s="1">
        <v>95325</v>
      </c>
      <c r="B95327" s="1" t="s">
        <v>95195</v>
      </c>
      <c r="C95327" s="1" t="s">
        <v>60</v>
      </c>
    </row>
    <row r="95328" spans="1:3" x14ac:dyDescent="0.2">
      <c r="A95328" s="1">
        <v>95326</v>
      </c>
      <c r="B95328" s="1" t="s">
        <v>95196</v>
      </c>
      <c r="C95328" s="1" t="s">
        <v>60</v>
      </c>
    </row>
    <row r="95329" spans="1:3" x14ac:dyDescent="0.2">
      <c r="A95329" s="1">
        <v>95327</v>
      </c>
      <c r="B95329" s="1" t="s">
        <v>95197</v>
      </c>
      <c r="C95329" s="1" t="s">
        <v>60</v>
      </c>
    </row>
    <row r="95330" spans="1:3" x14ac:dyDescent="0.2">
      <c r="A95330" s="1">
        <v>95328</v>
      </c>
      <c r="B95330" s="1" t="s">
        <v>95198</v>
      </c>
      <c r="C95330" s="1" t="s">
        <v>60</v>
      </c>
    </row>
    <row r="95331" spans="1:3" x14ac:dyDescent="0.2">
      <c r="A95331" s="1">
        <v>95329</v>
      </c>
      <c r="B95331" s="1" t="s">
        <v>95199</v>
      </c>
      <c r="C95331" s="1" t="s">
        <v>60</v>
      </c>
    </row>
    <row r="95332" spans="1:3" x14ac:dyDescent="0.2">
      <c r="A95332" s="1">
        <v>95330</v>
      </c>
      <c r="B95332" s="1" t="s">
        <v>95200</v>
      </c>
      <c r="C95332" s="1" t="s">
        <v>60</v>
      </c>
    </row>
    <row r="95333" spans="1:3" x14ac:dyDescent="0.2">
      <c r="A95333" s="1">
        <v>95331</v>
      </c>
      <c r="B95333" s="1" t="s">
        <v>95201</v>
      </c>
      <c r="C95333" s="1" t="s">
        <v>60</v>
      </c>
    </row>
    <row r="95334" spans="1:3" x14ac:dyDescent="0.2">
      <c r="A95334" s="1">
        <v>95332</v>
      </c>
      <c r="B95334" s="1" t="s">
        <v>95202</v>
      </c>
      <c r="C95334" s="1" t="s">
        <v>60</v>
      </c>
    </row>
    <row r="95335" spans="1:3" x14ac:dyDescent="0.2">
      <c r="A95335" s="1">
        <v>95333</v>
      </c>
      <c r="B95335" s="1" t="s">
        <v>95203</v>
      </c>
      <c r="C95335" s="1" t="s">
        <v>60</v>
      </c>
    </row>
    <row r="95336" spans="1:3" x14ac:dyDescent="0.2">
      <c r="A95336" s="1">
        <v>95334</v>
      </c>
      <c r="B95336" s="1" t="s">
        <v>95204</v>
      </c>
      <c r="C95336" s="1" t="s">
        <v>60</v>
      </c>
    </row>
    <row r="95337" spans="1:3" x14ac:dyDescent="0.2">
      <c r="A95337" s="1">
        <v>95335</v>
      </c>
      <c r="B95337" s="1" t="s">
        <v>95205</v>
      </c>
      <c r="C95337" s="1" t="s">
        <v>60</v>
      </c>
    </row>
    <row r="95338" spans="1:3" x14ac:dyDescent="0.2">
      <c r="A95338" s="1">
        <v>95336</v>
      </c>
      <c r="B95338" s="1" t="s">
        <v>95206</v>
      </c>
      <c r="C95338" s="1" t="s">
        <v>60</v>
      </c>
    </row>
    <row r="95339" spans="1:3" x14ac:dyDescent="0.2">
      <c r="A95339" s="1">
        <v>95337</v>
      </c>
      <c r="B95339" s="1" t="s">
        <v>95207</v>
      </c>
      <c r="C95339" s="1" t="s">
        <v>60</v>
      </c>
    </row>
    <row r="95340" spans="1:3" x14ac:dyDescent="0.2">
      <c r="A95340" s="1">
        <v>95338</v>
      </c>
      <c r="B95340" s="1" t="s">
        <v>95208</v>
      </c>
      <c r="C95340" s="1" t="s">
        <v>60</v>
      </c>
    </row>
    <row r="95341" spans="1:3" x14ac:dyDescent="0.2">
      <c r="A95341" s="1">
        <v>95339</v>
      </c>
      <c r="B95341" s="1" t="s">
        <v>95209</v>
      </c>
      <c r="C95341" s="1" t="s">
        <v>60</v>
      </c>
    </row>
    <row r="95342" spans="1:3" x14ac:dyDescent="0.2">
      <c r="A95342" s="1">
        <v>95340</v>
      </c>
      <c r="B95342" s="1" t="s">
        <v>95210</v>
      </c>
      <c r="C95342" s="1" t="s">
        <v>60</v>
      </c>
    </row>
    <row r="95343" spans="1:3" x14ac:dyDescent="0.2">
      <c r="A95343" s="1">
        <v>95341</v>
      </c>
      <c r="B95343" s="1" t="s">
        <v>95211</v>
      </c>
      <c r="C95343" s="1" t="s">
        <v>60</v>
      </c>
    </row>
    <row r="95344" spans="1:3" x14ac:dyDescent="0.2">
      <c r="A95344" s="1">
        <v>95342</v>
      </c>
      <c r="B95344" s="1" t="s">
        <v>95212</v>
      </c>
      <c r="C95344" s="1" t="s">
        <v>60</v>
      </c>
    </row>
    <row r="95345" spans="1:3" x14ac:dyDescent="0.2">
      <c r="A95345" s="1">
        <v>95343</v>
      </c>
      <c r="B95345" s="1" t="s">
        <v>95213</v>
      </c>
      <c r="C95345" s="1" t="s">
        <v>60</v>
      </c>
    </row>
    <row r="95346" spans="1:3" x14ac:dyDescent="0.2">
      <c r="A95346" s="1">
        <v>95344</v>
      </c>
      <c r="B95346" s="1" t="s">
        <v>95214</v>
      </c>
      <c r="C95346" s="1" t="s">
        <v>60</v>
      </c>
    </row>
    <row r="95347" spans="1:3" x14ac:dyDescent="0.2">
      <c r="A95347" s="1">
        <v>95345</v>
      </c>
      <c r="B95347" s="1" t="s">
        <v>95215</v>
      </c>
      <c r="C95347" s="1" t="s">
        <v>60</v>
      </c>
    </row>
    <row r="95348" spans="1:3" x14ac:dyDescent="0.2">
      <c r="A95348" s="1">
        <v>95346</v>
      </c>
      <c r="B95348" s="1" t="s">
        <v>95216</v>
      </c>
      <c r="C95348" s="1" t="s">
        <v>60</v>
      </c>
    </row>
    <row r="95349" spans="1:3" x14ac:dyDescent="0.2">
      <c r="A95349" s="1">
        <v>95347</v>
      </c>
      <c r="B95349" s="1" t="s">
        <v>95217</v>
      </c>
      <c r="C95349" s="1" t="s">
        <v>60</v>
      </c>
    </row>
    <row r="95350" spans="1:3" x14ac:dyDescent="0.2">
      <c r="A95350" s="1">
        <v>95348</v>
      </c>
      <c r="B95350" s="1" t="s">
        <v>95218</v>
      </c>
      <c r="C95350" s="1" t="s">
        <v>60</v>
      </c>
    </row>
    <row r="95351" spans="1:3" x14ac:dyDescent="0.2">
      <c r="A95351" s="1">
        <v>95349</v>
      </c>
      <c r="B95351" s="1" t="s">
        <v>95219</v>
      </c>
      <c r="C95351" s="1" t="s">
        <v>60</v>
      </c>
    </row>
    <row r="95352" spans="1:3" x14ac:dyDescent="0.2">
      <c r="A95352" s="1">
        <v>95350</v>
      </c>
      <c r="B95352" s="1" t="s">
        <v>95220</v>
      </c>
      <c r="C95352" s="1" t="s">
        <v>60</v>
      </c>
    </row>
    <row r="95353" spans="1:3" x14ac:dyDescent="0.2">
      <c r="A95353" s="1">
        <v>95351</v>
      </c>
      <c r="B95353" s="1" t="s">
        <v>95221</v>
      </c>
      <c r="C95353" s="1" t="s">
        <v>60</v>
      </c>
    </row>
    <row r="95354" spans="1:3" x14ac:dyDescent="0.2">
      <c r="A95354" s="1">
        <v>95352</v>
      </c>
      <c r="B95354" s="1" t="s">
        <v>95222</v>
      </c>
      <c r="C95354" s="1" t="s">
        <v>60</v>
      </c>
    </row>
    <row r="95355" spans="1:3" x14ac:dyDescent="0.2">
      <c r="A95355" s="1">
        <v>95353</v>
      </c>
      <c r="B95355" s="1" t="s">
        <v>95223</v>
      </c>
      <c r="C95355" s="1" t="s">
        <v>60</v>
      </c>
    </row>
    <row r="95356" spans="1:3" x14ac:dyDescent="0.2">
      <c r="A95356" s="1">
        <v>95354</v>
      </c>
      <c r="B95356" s="1" t="s">
        <v>95224</v>
      </c>
      <c r="C95356" s="1" t="s">
        <v>60</v>
      </c>
    </row>
    <row r="95357" spans="1:3" x14ac:dyDescent="0.2">
      <c r="A95357" s="1">
        <v>95355</v>
      </c>
      <c r="B95357" s="1" t="s">
        <v>95225</v>
      </c>
      <c r="C95357" s="1" t="s">
        <v>60</v>
      </c>
    </row>
    <row r="95358" spans="1:3" x14ac:dyDescent="0.2">
      <c r="A95358" s="1">
        <v>95356</v>
      </c>
      <c r="B95358" s="1" t="s">
        <v>95226</v>
      </c>
      <c r="C95358" s="1" t="s">
        <v>60</v>
      </c>
    </row>
    <row r="95359" spans="1:3" x14ac:dyDescent="0.2">
      <c r="A95359" s="1">
        <v>95357</v>
      </c>
      <c r="B95359" s="1" t="s">
        <v>95227</v>
      </c>
      <c r="C95359" s="1" t="s">
        <v>60</v>
      </c>
    </row>
    <row r="95360" spans="1:3" x14ac:dyDescent="0.2">
      <c r="A95360" s="1">
        <v>95358</v>
      </c>
      <c r="B95360" s="1" t="s">
        <v>95228</v>
      </c>
      <c r="C95360" s="1" t="s">
        <v>60</v>
      </c>
    </row>
    <row r="95361" spans="1:3" x14ac:dyDescent="0.2">
      <c r="A95361" s="1">
        <v>95359</v>
      </c>
      <c r="B95361" s="1" t="s">
        <v>95229</v>
      </c>
      <c r="C95361" s="1" t="s">
        <v>60</v>
      </c>
    </row>
    <row r="95362" spans="1:3" x14ac:dyDescent="0.2">
      <c r="A95362" s="1">
        <v>95360</v>
      </c>
      <c r="B95362" s="1" t="s">
        <v>95230</v>
      </c>
      <c r="C95362" s="1" t="s">
        <v>60</v>
      </c>
    </row>
    <row r="95363" spans="1:3" x14ac:dyDescent="0.2">
      <c r="A95363" s="1">
        <v>95361</v>
      </c>
      <c r="B95363" s="1" t="s">
        <v>95231</v>
      </c>
      <c r="C95363" s="1" t="s">
        <v>60</v>
      </c>
    </row>
    <row r="95364" spans="1:3" x14ac:dyDescent="0.2">
      <c r="A95364" s="1">
        <v>95362</v>
      </c>
      <c r="B95364" s="1" t="s">
        <v>95232</v>
      </c>
      <c r="C95364" s="1" t="s">
        <v>60</v>
      </c>
    </row>
    <row r="95365" spans="1:3" x14ac:dyDescent="0.2">
      <c r="A95365" s="1">
        <v>95363</v>
      </c>
      <c r="B95365" s="1" t="s">
        <v>95233</v>
      </c>
      <c r="C95365" s="1" t="s">
        <v>60</v>
      </c>
    </row>
    <row r="95366" spans="1:3" x14ac:dyDescent="0.2">
      <c r="A95366" s="1">
        <v>95364</v>
      </c>
      <c r="B95366" s="1" t="s">
        <v>95234</v>
      </c>
      <c r="C95366" s="1" t="s">
        <v>60</v>
      </c>
    </row>
    <row r="95367" spans="1:3" x14ac:dyDescent="0.2">
      <c r="A95367" s="1">
        <v>95365</v>
      </c>
      <c r="B95367" s="1" t="s">
        <v>95235</v>
      </c>
      <c r="C95367" s="1" t="s">
        <v>60</v>
      </c>
    </row>
    <row r="95368" spans="1:3" x14ac:dyDescent="0.2">
      <c r="A95368" s="1">
        <v>95366</v>
      </c>
      <c r="B95368" s="1" t="s">
        <v>95236</v>
      </c>
      <c r="C95368" s="1" t="s">
        <v>60</v>
      </c>
    </row>
    <row r="95369" spans="1:3" x14ac:dyDescent="0.2">
      <c r="A95369" s="1">
        <v>95367</v>
      </c>
      <c r="B95369" s="1" t="s">
        <v>95237</v>
      </c>
      <c r="C95369" s="1" t="s">
        <v>60</v>
      </c>
    </row>
    <row r="95370" spans="1:3" x14ac:dyDescent="0.2">
      <c r="A95370" s="1">
        <v>95368</v>
      </c>
      <c r="B95370" s="1" t="s">
        <v>95238</v>
      </c>
      <c r="C95370" s="1" t="s">
        <v>60</v>
      </c>
    </row>
    <row r="95371" spans="1:3" x14ac:dyDescent="0.2">
      <c r="A95371" s="1">
        <v>95369</v>
      </c>
      <c r="B95371" s="1" t="s">
        <v>95239</v>
      </c>
      <c r="C95371" s="1" t="s">
        <v>60</v>
      </c>
    </row>
    <row r="95372" spans="1:3" x14ac:dyDescent="0.2">
      <c r="A95372" s="1">
        <v>95370</v>
      </c>
      <c r="B95372" s="1" t="s">
        <v>95240</v>
      </c>
      <c r="C95372" s="1" t="s">
        <v>60</v>
      </c>
    </row>
    <row r="95373" spans="1:3" x14ac:dyDescent="0.2">
      <c r="A95373" s="1">
        <v>95371</v>
      </c>
      <c r="B95373" s="1" t="s">
        <v>95241</v>
      </c>
      <c r="C95373" s="1" t="s">
        <v>60</v>
      </c>
    </row>
    <row r="95374" spans="1:3" x14ac:dyDescent="0.2">
      <c r="A95374" s="1">
        <v>95372</v>
      </c>
      <c r="B95374" s="1" t="s">
        <v>95242</v>
      </c>
      <c r="C95374" s="1" t="s">
        <v>60</v>
      </c>
    </row>
    <row r="95375" spans="1:3" x14ac:dyDescent="0.2">
      <c r="A95375" s="1">
        <v>95373</v>
      </c>
      <c r="B95375" s="1" t="s">
        <v>95243</v>
      </c>
      <c r="C95375" s="1" t="s">
        <v>60</v>
      </c>
    </row>
    <row r="95376" spans="1:3" x14ac:dyDescent="0.2">
      <c r="A95376" s="1">
        <v>95374</v>
      </c>
      <c r="B95376" s="1" t="s">
        <v>95244</v>
      </c>
      <c r="C95376" s="1" t="s">
        <v>60</v>
      </c>
    </row>
    <row r="95377" spans="1:3" x14ac:dyDescent="0.2">
      <c r="A95377" s="1">
        <v>95375</v>
      </c>
      <c r="B95377" s="1" t="s">
        <v>95245</v>
      </c>
      <c r="C95377" s="1" t="s">
        <v>60</v>
      </c>
    </row>
    <row r="95378" spans="1:3" x14ac:dyDescent="0.2">
      <c r="A95378" s="1">
        <v>95376</v>
      </c>
      <c r="B95378" s="1" t="s">
        <v>95246</v>
      </c>
      <c r="C95378" s="1" t="s">
        <v>60</v>
      </c>
    </row>
    <row r="95379" spans="1:3" x14ac:dyDescent="0.2">
      <c r="A95379" s="1">
        <v>95377</v>
      </c>
      <c r="B95379" s="1" t="s">
        <v>95247</v>
      </c>
      <c r="C95379" s="1" t="s">
        <v>60</v>
      </c>
    </row>
    <row r="95380" spans="1:3" x14ac:dyDescent="0.2">
      <c r="A95380" s="1">
        <v>95378</v>
      </c>
      <c r="B95380" s="1" t="s">
        <v>95248</v>
      </c>
      <c r="C95380" s="1" t="s">
        <v>60</v>
      </c>
    </row>
    <row r="95381" spans="1:3" x14ac:dyDescent="0.2">
      <c r="A95381" s="1">
        <v>95379</v>
      </c>
      <c r="B95381" s="1" t="s">
        <v>95249</v>
      </c>
      <c r="C95381" s="1" t="s">
        <v>60</v>
      </c>
    </row>
    <row r="95382" spans="1:3" x14ac:dyDescent="0.2">
      <c r="A95382" s="1">
        <v>95380</v>
      </c>
      <c r="B95382" s="1" t="s">
        <v>95250</v>
      </c>
      <c r="C95382" s="1" t="s">
        <v>60</v>
      </c>
    </row>
    <row r="95383" spans="1:3" x14ac:dyDescent="0.2">
      <c r="A95383" s="1">
        <v>95381</v>
      </c>
      <c r="B95383" s="1" t="s">
        <v>95251</v>
      </c>
      <c r="C95383" s="1" t="s">
        <v>60</v>
      </c>
    </row>
    <row r="95384" spans="1:3" x14ac:dyDescent="0.2">
      <c r="A95384" s="1">
        <v>95382</v>
      </c>
      <c r="B95384" s="1" t="s">
        <v>95252</v>
      </c>
      <c r="C95384" s="1" t="s">
        <v>60</v>
      </c>
    </row>
    <row r="95385" spans="1:3" x14ac:dyDescent="0.2">
      <c r="A95385" s="1">
        <v>95383</v>
      </c>
      <c r="B95385" s="1" t="s">
        <v>95253</v>
      </c>
      <c r="C95385" s="1" t="s">
        <v>60</v>
      </c>
    </row>
    <row r="95386" spans="1:3" x14ac:dyDescent="0.2">
      <c r="A95386" s="1">
        <v>95384</v>
      </c>
      <c r="B95386" s="1" t="s">
        <v>95254</v>
      </c>
      <c r="C95386" s="1" t="s">
        <v>60</v>
      </c>
    </row>
    <row r="95387" spans="1:3" x14ac:dyDescent="0.2">
      <c r="A95387" s="1">
        <v>95385</v>
      </c>
      <c r="B95387" s="1" t="s">
        <v>95255</v>
      </c>
      <c r="C95387" s="1" t="s">
        <v>60</v>
      </c>
    </row>
    <row r="95388" spans="1:3" x14ac:dyDescent="0.2">
      <c r="A95388" s="1">
        <v>95386</v>
      </c>
      <c r="B95388" s="1" t="s">
        <v>95256</v>
      </c>
      <c r="C95388" s="1" t="s">
        <v>60</v>
      </c>
    </row>
    <row r="95389" spans="1:3" x14ac:dyDescent="0.2">
      <c r="A95389" s="1">
        <v>95387</v>
      </c>
      <c r="B95389" s="1" t="s">
        <v>95257</v>
      </c>
      <c r="C95389" s="1" t="s">
        <v>60</v>
      </c>
    </row>
    <row r="95390" spans="1:3" x14ac:dyDescent="0.2">
      <c r="A95390" s="1">
        <v>95388</v>
      </c>
      <c r="B95390" s="1" t="s">
        <v>95258</v>
      </c>
      <c r="C95390" s="1" t="s">
        <v>60</v>
      </c>
    </row>
    <row r="95391" spans="1:3" x14ac:dyDescent="0.2">
      <c r="A95391" s="1">
        <v>95389</v>
      </c>
      <c r="B95391" s="1" t="s">
        <v>95259</v>
      </c>
      <c r="C95391" s="1" t="s">
        <v>60</v>
      </c>
    </row>
    <row r="95392" spans="1:3" x14ac:dyDescent="0.2">
      <c r="A95392" s="1">
        <v>95390</v>
      </c>
      <c r="B95392" s="1" t="s">
        <v>95260</v>
      </c>
      <c r="C95392" s="1" t="s">
        <v>60</v>
      </c>
    </row>
    <row r="95393" spans="1:3" x14ac:dyDescent="0.2">
      <c r="A95393" s="1">
        <v>95391</v>
      </c>
      <c r="B95393" s="1" t="s">
        <v>95261</v>
      </c>
      <c r="C95393" s="1" t="s">
        <v>60</v>
      </c>
    </row>
    <row r="95394" spans="1:3" x14ac:dyDescent="0.2">
      <c r="A95394" s="1">
        <v>95392</v>
      </c>
      <c r="B95394" s="1" t="s">
        <v>95262</v>
      </c>
      <c r="C95394" s="1" t="s">
        <v>60</v>
      </c>
    </row>
    <row r="95395" spans="1:3" x14ac:dyDescent="0.2">
      <c r="A95395" s="1">
        <v>95393</v>
      </c>
      <c r="B95395" s="1" t="s">
        <v>95263</v>
      </c>
      <c r="C95395" s="1" t="s">
        <v>60</v>
      </c>
    </row>
    <row r="95396" spans="1:3" x14ac:dyDescent="0.2">
      <c r="A95396" s="1">
        <v>95394</v>
      </c>
      <c r="B95396" s="1" t="s">
        <v>95264</v>
      </c>
      <c r="C95396" s="1" t="s">
        <v>60</v>
      </c>
    </row>
    <row r="95397" spans="1:3" x14ac:dyDescent="0.2">
      <c r="A95397" s="1">
        <v>95395</v>
      </c>
      <c r="B95397" s="1" t="s">
        <v>95265</v>
      </c>
      <c r="C95397" s="1" t="s">
        <v>60</v>
      </c>
    </row>
    <row r="95398" spans="1:3" x14ac:dyDescent="0.2">
      <c r="A95398" s="1">
        <v>95396</v>
      </c>
      <c r="B95398" s="1" t="s">
        <v>95266</v>
      </c>
      <c r="C95398" s="1" t="s">
        <v>60</v>
      </c>
    </row>
    <row r="95399" spans="1:3" x14ac:dyDescent="0.2">
      <c r="A95399" s="1">
        <v>95397</v>
      </c>
      <c r="B95399" s="1" t="s">
        <v>95267</v>
      </c>
      <c r="C95399" s="1" t="s">
        <v>60</v>
      </c>
    </row>
    <row r="95400" spans="1:3" x14ac:dyDescent="0.2">
      <c r="A95400" s="1">
        <v>95398</v>
      </c>
      <c r="B95400" s="1" t="s">
        <v>95268</v>
      </c>
      <c r="C95400" s="1" t="s">
        <v>60</v>
      </c>
    </row>
    <row r="95401" spans="1:3" x14ac:dyDescent="0.2">
      <c r="A95401" s="1">
        <v>95399</v>
      </c>
      <c r="B95401" s="1" t="s">
        <v>95269</v>
      </c>
      <c r="C95401" s="1" t="s">
        <v>60</v>
      </c>
    </row>
    <row r="95402" spans="1:3" x14ac:dyDescent="0.2">
      <c r="A95402" s="1">
        <v>95400</v>
      </c>
      <c r="B95402" s="1" t="s">
        <v>95270</v>
      </c>
      <c r="C95402" s="1" t="s">
        <v>60</v>
      </c>
    </row>
    <row r="95403" spans="1:3" x14ac:dyDescent="0.2">
      <c r="A95403" s="1">
        <v>95401</v>
      </c>
      <c r="B95403" s="1" t="s">
        <v>95271</v>
      </c>
      <c r="C95403" s="1" t="s">
        <v>60</v>
      </c>
    </row>
    <row r="95404" spans="1:3" x14ac:dyDescent="0.2">
      <c r="A95404" s="1">
        <v>95402</v>
      </c>
      <c r="B95404" s="1" t="s">
        <v>95272</v>
      </c>
      <c r="C95404" s="1" t="s">
        <v>60</v>
      </c>
    </row>
    <row r="95405" spans="1:3" x14ac:dyDescent="0.2">
      <c r="A95405" s="1">
        <v>95403</v>
      </c>
      <c r="B95405" s="1" t="s">
        <v>95273</v>
      </c>
      <c r="C95405" s="1" t="s">
        <v>60</v>
      </c>
    </row>
    <row r="95406" spans="1:3" x14ac:dyDescent="0.2">
      <c r="A95406" s="1">
        <v>95404</v>
      </c>
      <c r="B95406" s="1" t="s">
        <v>95274</v>
      </c>
      <c r="C95406" s="1" t="s">
        <v>60</v>
      </c>
    </row>
    <row r="95407" spans="1:3" x14ac:dyDescent="0.2">
      <c r="A95407" s="1">
        <v>95405</v>
      </c>
      <c r="B95407" s="1" t="s">
        <v>95275</v>
      </c>
      <c r="C95407" s="1" t="s">
        <v>60</v>
      </c>
    </row>
    <row r="95408" spans="1:3" x14ac:dyDescent="0.2">
      <c r="A95408" s="1">
        <v>95406</v>
      </c>
      <c r="B95408" s="1" t="s">
        <v>95276</v>
      </c>
      <c r="C95408" s="1" t="s">
        <v>60</v>
      </c>
    </row>
    <row r="95409" spans="1:3" x14ac:dyDescent="0.2">
      <c r="A95409" s="1">
        <v>95407</v>
      </c>
      <c r="B95409" s="1" t="s">
        <v>95277</v>
      </c>
      <c r="C95409" s="1" t="s">
        <v>60</v>
      </c>
    </row>
    <row r="95410" spans="1:3" x14ac:dyDescent="0.2">
      <c r="A95410" s="1">
        <v>95408</v>
      </c>
      <c r="B95410" s="1" t="s">
        <v>95278</v>
      </c>
      <c r="C95410" s="1" t="s">
        <v>60</v>
      </c>
    </row>
    <row r="95411" spans="1:3" x14ac:dyDescent="0.2">
      <c r="A95411" s="1">
        <v>95409</v>
      </c>
      <c r="B95411" s="1" t="s">
        <v>95279</v>
      </c>
      <c r="C95411" s="1" t="s">
        <v>60</v>
      </c>
    </row>
    <row r="95412" spans="1:3" x14ac:dyDescent="0.2">
      <c r="A95412" s="1">
        <v>95410</v>
      </c>
      <c r="B95412" s="1" t="s">
        <v>95280</v>
      </c>
      <c r="C95412" s="1" t="s">
        <v>60</v>
      </c>
    </row>
    <row r="95413" spans="1:3" x14ac:dyDescent="0.2">
      <c r="A95413" s="1">
        <v>95411</v>
      </c>
      <c r="B95413" s="1" t="s">
        <v>95281</v>
      </c>
      <c r="C95413" s="1" t="s">
        <v>60</v>
      </c>
    </row>
    <row r="95414" spans="1:3" x14ac:dyDescent="0.2">
      <c r="A95414" s="1">
        <v>95412</v>
      </c>
      <c r="B95414" s="1" t="s">
        <v>95282</v>
      </c>
      <c r="C95414" s="1" t="s">
        <v>60</v>
      </c>
    </row>
    <row r="95415" spans="1:3" x14ac:dyDescent="0.2">
      <c r="A95415" s="1">
        <v>95413</v>
      </c>
      <c r="B95415" s="1" t="s">
        <v>95283</v>
      </c>
      <c r="C95415" s="1" t="s">
        <v>60</v>
      </c>
    </row>
    <row r="95416" spans="1:3" x14ac:dyDescent="0.2">
      <c r="A95416" s="1">
        <v>95414</v>
      </c>
      <c r="B95416" s="1" t="s">
        <v>95284</v>
      </c>
      <c r="C95416" s="1" t="s">
        <v>60</v>
      </c>
    </row>
    <row r="95417" spans="1:3" x14ac:dyDescent="0.2">
      <c r="A95417" s="1">
        <v>95415</v>
      </c>
      <c r="B95417" s="1" t="s">
        <v>95285</v>
      </c>
      <c r="C95417" s="1" t="s">
        <v>60</v>
      </c>
    </row>
    <row r="95418" spans="1:3" x14ac:dyDescent="0.2">
      <c r="A95418" s="1">
        <v>95416</v>
      </c>
      <c r="B95418" s="1" t="s">
        <v>95286</v>
      </c>
      <c r="C95418" s="1" t="s">
        <v>60</v>
      </c>
    </row>
    <row r="95419" spans="1:3" x14ac:dyDescent="0.2">
      <c r="A95419" s="1">
        <v>95417</v>
      </c>
      <c r="B95419" s="1" t="s">
        <v>95287</v>
      </c>
      <c r="C95419" s="1" t="s">
        <v>60</v>
      </c>
    </row>
    <row r="95420" spans="1:3" x14ac:dyDescent="0.2">
      <c r="A95420" s="1">
        <v>95418</v>
      </c>
      <c r="B95420" s="1" t="s">
        <v>95288</v>
      </c>
      <c r="C95420" s="1" t="s">
        <v>60</v>
      </c>
    </row>
    <row r="95421" spans="1:3" x14ac:dyDescent="0.2">
      <c r="A95421" s="1">
        <v>95419</v>
      </c>
      <c r="B95421" s="1" t="s">
        <v>95289</v>
      </c>
      <c r="C95421" s="1" t="s">
        <v>60</v>
      </c>
    </row>
    <row r="95422" spans="1:3" x14ac:dyDescent="0.2">
      <c r="A95422" s="1">
        <v>95420</v>
      </c>
      <c r="B95422" s="1" t="s">
        <v>95290</v>
      </c>
      <c r="C95422" s="1" t="s">
        <v>60</v>
      </c>
    </row>
    <row r="95423" spans="1:3" x14ac:dyDescent="0.2">
      <c r="A95423" s="1">
        <v>95421</v>
      </c>
      <c r="B95423" s="1" t="s">
        <v>95291</v>
      </c>
      <c r="C95423" s="1" t="s">
        <v>60</v>
      </c>
    </row>
    <row r="95424" spans="1:3" x14ac:dyDescent="0.2">
      <c r="A95424" s="1">
        <v>95422</v>
      </c>
      <c r="B95424" s="1" t="s">
        <v>95292</v>
      </c>
      <c r="C95424" s="1" t="s">
        <v>60</v>
      </c>
    </row>
    <row r="95425" spans="1:3" x14ac:dyDescent="0.2">
      <c r="A95425" s="1">
        <v>95423</v>
      </c>
      <c r="B95425" s="1" t="s">
        <v>95293</v>
      </c>
      <c r="C95425" s="1" t="s">
        <v>60</v>
      </c>
    </row>
    <row r="95426" spans="1:3" x14ac:dyDescent="0.2">
      <c r="A95426" s="1">
        <v>95424</v>
      </c>
      <c r="B95426" s="1" t="s">
        <v>95294</v>
      </c>
      <c r="C95426" s="1" t="s">
        <v>60</v>
      </c>
    </row>
    <row r="95427" spans="1:3" x14ac:dyDescent="0.2">
      <c r="A95427" s="1">
        <v>95425</v>
      </c>
      <c r="B95427" s="1" t="s">
        <v>95295</v>
      </c>
      <c r="C95427" s="1" t="s">
        <v>60</v>
      </c>
    </row>
    <row r="95428" spans="1:3" x14ac:dyDescent="0.2">
      <c r="A95428" s="1">
        <v>95426</v>
      </c>
      <c r="B95428" s="1" t="s">
        <v>95296</v>
      </c>
      <c r="C95428" s="1" t="s">
        <v>60</v>
      </c>
    </row>
    <row r="95429" spans="1:3" x14ac:dyDescent="0.2">
      <c r="A95429" s="1">
        <v>95427</v>
      </c>
      <c r="B95429" s="1" t="s">
        <v>95297</v>
      </c>
      <c r="C95429" s="1" t="s">
        <v>60</v>
      </c>
    </row>
    <row r="95430" spans="1:3" x14ac:dyDescent="0.2">
      <c r="A95430" s="1">
        <v>95428</v>
      </c>
      <c r="B95430" s="1" t="s">
        <v>95298</v>
      </c>
      <c r="C95430" s="1" t="s">
        <v>60</v>
      </c>
    </row>
    <row r="95431" spans="1:3" x14ac:dyDescent="0.2">
      <c r="A95431" s="1">
        <v>95429</v>
      </c>
      <c r="B95431" s="1" t="s">
        <v>95299</v>
      </c>
      <c r="C95431" s="1" t="s">
        <v>60</v>
      </c>
    </row>
    <row r="95432" spans="1:3" x14ac:dyDescent="0.2">
      <c r="A95432" s="1">
        <v>95430</v>
      </c>
      <c r="B95432" s="1" t="s">
        <v>95300</v>
      </c>
      <c r="C95432" s="1" t="s">
        <v>60</v>
      </c>
    </row>
    <row r="95433" spans="1:3" x14ac:dyDescent="0.2">
      <c r="A95433" s="1">
        <v>95431</v>
      </c>
      <c r="B95433" s="1" t="s">
        <v>95301</v>
      </c>
      <c r="C95433" s="1" t="s">
        <v>60</v>
      </c>
    </row>
    <row r="95434" spans="1:3" x14ac:dyDescent="0.2">
      <c r="A95434" s="1">
        <v>95432</v>
      </c>
      <c r="B95434" s="1" t="s">
        <v>95302</v>
      </c>
      <c r="C95434" s="1" t="s">
        <v>60</v>
      </c>
    </row>
    <row r="95435" spans="1:3" x14ac:dyDescent="0.2">
      <c r="A95435" s="1">
        <v>95433</v>
      </c>
      <c r="B95435" s="1" t="s">
        <v>95303</v>
      </c>
      <c r="C95435" s="1" t="s">
        <v>60</v>
      </c>
    </row>
    <row r="95436" spans="1:3" x14ac:dyDescent="0.2">
      <c r="A95436" s="1">
        <v>95434</v>
      </c>
      <c r="B95436" s="1" t="s">
        <v>95304</v>
      </c>
      <c r="C95436" s="1" t="s">
        <v>60</v>
      </c>
    </row>
    <row r="95437" spans="1:3" x14ac:dyDescent="0.2">
      <c r="A95437" s="1">
        <v>95435</v>
      </c>
      <c r="B95437" s="1" t="s">
        <v>95305</v>
      </c>
      <c r="C95437" s="1" t="s">
        <v>60</v>
      </c>
    </row>
    <row r="95438" spans="1:3" x14ac:dyDescent="0.2">
      <c r="A95438" s="1">
        <v>95436</v>
      </c>
      <c r="B95438" s="1" t="s">
        <v>95306</v>
      </c>
      <c r="C95438" s="1" t="s">
        <v>60</v>
      </c>
    </row>
    <row r="95439" spans="1:3" x14ac:dyDescent="0.2">
      <c r="A95439" s="1">
        <v>95437</v>
      </c>
      <c r="B95439" s="1" t="s">
        <v>95307</v>
      </c>
      <c r="C95439" s="1" t="s">
        <v>60</v>
      </c>
    </row>
    <row r="95440" spans="1:3" x14ac:dyDescent="0.2">
      <c r="A95440" s="1">
        <v>95438</v>
      </c>
      <c r="B95440" s="1" t="s">
        <v>95308</v>
      </c>
      <c r="C95440" s="1" t="s">
        <v>60</v>
      </c>
    </row>
    <row r="95441" spans="1:3" x14ac:dyDescent="0.2">
      <c r="A95441" s="1">
        <v>95439</v>
      </c>
      <c r="B95441" s="1" t="s">
        <v>95309</v>
      </c>
      <c r="C95441" s="1" t="s">
        <v>60</v>
      </c>
    </row>
    <row r="95442" spans="1:3" x14ac:dyDescent="0.2">
      <c r="A95442" s="1">
        <v>95440</v>
      </c>
      <c r="B95442" s="1" t="s">
        <v>95310</v>
      </c>
      <c r="C95442" s="1" t="s">
        <v>60</v>
      </c>
    </row>
    <row r="95443" spans="1:3" x14ac:dyDescent="0.2">
      <c r="A95443" s="1">
        <v>95441</v>
      </c>
      <c r="B95443" s="1" t="s">
        <v>95311</v>
      </c>
      <c r="C95443" s="1" t="s">
        <v>60</v>
      </c>
    </row>
    <row r="95444" spans="1:3" x14ac:dyDescent="0.2">
      <c r="A95444" s="1">
        <v>95442</v>
      </c>
      <c r="B95444" s="1" t="s">
        <v>95312</v>
      </c>
      <c r="C95444" s="1" t="s">
        <v>60</v>
      </c>
    </row>
    <row r="95445" spans="1:3" x14ac:dyDescent="0.2">
      <c r="A95445" s="1">
        <v>95443</v>
      </c>
      <c r="B95445" s="1" t="s">
        <v>95313</v>
      </c>
      <c r="C95445" s="1" t="s">
        <v>60</v>
      </c>
    </row>
    <row r="95446" spans="1:3" x14ac:dyDescent="0.2">
      <c r="A95446" s="1">
        <v>95444</v>
      </c>
      <c r="B95446" s="1" t="s">
        <v>95314</v>
      </c>
      <c r="C95446" s="1" t="s">
        <v>60</v>
      </c>
    </row>
    <row r="95447" spans="1:3" x14ac:dyDescent="0.2">
      <c r="A95447" s="1">
        <v>95445</v>
      </c>
      <c r="B95447" s="1" t="s">
        <v>95315</v>
      </c>
      <c r="C95447" s="1" t="s">
        <v>60</v>
      </c>
    </row>
    <row r="95448" spans="1:3" x14ac:dyDescent="0.2">
      <c r="A95448" s="1">
        <v>95446</v>
      </c>
      <c r="B95448" s="1" t="s">
        <v>95316</v>
      </c>
      <c r="C95448" s="1" t="s">
        <v>60</v>
      </c>
    </row>
    <row r="95449" spans="1:3" x14ac:dyDescent="0.2">
      <c r="A95449" s="1">
        <v>95447</v>
      </c>
      <c r="B95449" s="1" t="s">
        <v>95317</v>
      </c>
      <c r="C95449" s="1" t="s">
        <v>60</v>
      </c>
    </row>
    <row r="95450" spans="1:3" x14ac:dyDescent="0.2">
      <c r="A95450" s="1">
        <v>95448</v>
      </c>
      <c r="B95450" s="1" t="s">
        <v>95318</v>
      </c>
      <c r="C95450" s="1" t="s">
        <v>60</v>
      </c>
    </row>
    <row r="95451" spans="1:3" x14ac:dyDescent="0.2">
      <c r="A95451" s="1">
        <v>95449</v>
      </c>
      <c r="B95451" s="1" t="s">
        <v>95319</v>
      </c>
      <c r="C95451" s="1" t="s">
        <v>60</v>
      </c>
    </row>
    <row r="95452" spans="1:3" x14ac:dyDescent="0.2">
      <c r="A95452" s="1">
        <v>95450</v>
      </c>
      <c r="B95452" s="1" t="s">
        <v>95320</v>
      </c>
      <c r="C95452" s="1" t="s">
        <v>60</v>
      </c>
    </row>
    <row r="95453" spans="1:3" x14ac:dyDescent="0.2">
      <c r="A95453" s="1">
        <v>95451</v>
      </c>
      <c r="B95453" s="1" t="s">
        <v>95321</v>
      </c>
      <c r="C95453" s="1" t="s">
        <v>60</v>
      </c>
    </row>
    <row r="95454" spans="1:3" x14ac:dyDescent="0.2">
      <c r="A95454" s="1">
        <v>95452</v>
      </c>
      <c r="B95454" s="1" t="s">
        <v>95322</v>
      </c>
      <c r="C95454" s="1" t="s">
        <v>60</v>
      </c>
    </row>
    <row r="95455" spans="1:3" x14ac:dyDescent="0.2">
      <c r="A95455" s="1">
        <v>95453</v>
      </c>
      <c r="B95455" s="1" t="s">
        <v>95323</v>
      </c>
      <c r="C95455" s="1" t="s">
        <v>60</v>
      </c>
    </row>
    <row r="95456" spans="1:3" x14ac:dyDescent="0.2">
      <c r="A95456" s="1">
        <v>95454</v>
      </c>
      <c r="B95456" s="1" t="s">
        <v>95324</v>
      </c>
      <c r="C95456" s="1" t="s">
        <v>60</v>
      </c>
    </row>
    <row r="95457" spans="1:3" x14ac:dyDescent="0.2">
      <c r="A95457" s="1">
        <v>95455</v>
      </c>
      <c r="B95457" s="1" t="s">
        <v>95325</v>
      </c>
      <c r="C95457" s="1" t="s">
        <v>60</v>
      </c>
    </row>
    <row r="95458" spans="1:3" x14ac:dyDescent="0.2">
      <c r="A95458" s="1">
        <v>95456</v>
      </c>
      <c r="B95458" s="1" t="s">
        <v>95326</v>
      </c>
      <c r="C95458" s="1" t="s">
        <v>60</v>
      </c>
    </row>
    <row r="95459" spans="1:3" x14ac:dyDescent="0.2">
      <c r="A95459" s="1">
        <v>95457</v>
      </c>
      <c r="B95459" s="1" t="s">
        <v>95327</v>
      </c>
      <c r="C95459" s="1" t="s">
        <v>60</v>
      </c>
    </row>
    <row r="95460" spans="1:3" x14ac:dyDescent="0.2">
      <c r="A95460" s="1">
        <v>95458</v>
      </c>
      <c r="B95460" s="1" t="s">
        <v>95328</v>
      </c>
      <c r="C95460" s="1" t="s">
        <v>60</v>
      </c>
    </row>
    <row r="95461" spans="1:3" x14ac:dyDescent="0.2">
      <c r="A95461" s="1">
        <v>95459</v>
      </c>
      <c r="B95461" s="1" t="s">
        <v>95329</v>
      </c>
      <c r="C95461" s="1" t="s">
        <v>60</v>
      </c>
    </row>
    <row r="95462" spans="1:3" x14ac:dyDescent="0.2">
      <c r="A95462" s="1">
        <v>95460</v>
      </c>
      <c r="B95462" s="1" t="s">
        <v>95330</v>
      </c>
      <c r="C95462" s="1" t="s">
        <v>60</v>
      </c>
    </row>
    <row r="95463" spans="1:3" x14ac:dyDescent="0.2">
      <c r="A95463" s="1">
        <v>95461</v>
      </c>
      <c r="B95463" s="1" t="s">
        <v>95331</v>
      </c>
      <c r="C95463" s="1" t="s">
        <v>60</v>
      </c>
    </row>
    <row r="95464" spans="1:3" x14ac:dyDescent="0.2">
      <c r="A95464" s="1">
        <v>95462</v>
      </c>
      <c r="B95464" s="1" t="s">
        <v>95332</v>
      </c>
      <c r="C95464" s="1" t="s">
        <v>60</v>
      </c>
    </row>
    <row r="95465" spans="1:3" x14ac:dyDescent="0.2">
      <c r="A95465" s="1">
        <v>95463</v>
      </c>
      <c r="B95465" s="1" t="s">
        <v>95333</v>
      </c>
      <c r="C95465" s="1" t="s">
        <v>60</v>
      </c>
    </row>
    <row r="95466" spans="1:3" x14ac:dyDescent="0.2">
      <c r="A95466" s="1">
        <v>95464</v>
      </c>
      <c r="B95466" s="1" t="s">
        <v>95334</v>
      </c>
      <c r="C95466" s="1" t="s">
        <v>60</v>
      </c>
    </row>
    <row r="95467" spans="1:3" x14ac:dyDescent="0.2">
      <c r="A95467" s="1">
        <v>95465</v>
      </c>
      <c r="B95467" s="1" t="s">
        <v>95335</v>
      </c>
      <c r="C95467" s="1" t="s">
        <v>60</v>
      </c>
    </row>
    <row r="95468" spans="1:3" x14ac:dyDescent="0.2">
      <c r="A95468" s="1">
        <v>95466</v>
      </c>
      <c r="B95468" s="1" t="s">
        <v>95336</v>
      </c>
      <c r="C95468" s="1" t="s">
        <v>60</v>
      </c>
    </row>
    <row r="95469" spans="1:3" x14ac:dyDescent="0.2">
      <c r="A95469" s="1">
        <v>95467</v>
      </c>
      <c r="B95469" s="1" t="s">
        <v>95337</v>
      </c>
      <c r="C95469" s="1" t="s">
        <v>60</v>
      </c>
    </row>
    <row r="95470" spans="1:3" x14ac:dyDescent="0.2">
      <c r="A95470" s="1">
        <v>95468</v>
      </c>
      <c r="B95470" s="1" t="s">
        <v>95338</v>
      </c>
      <c r="C95470" s="1" t="s">
        <v>60</v>
      </c>
    </row>
    <row r="95471" spans="1:3" x14ac:dyDescent="0.2">
      <c r="A95471" s="1">
        <v>95469</v>
      </c>
      <c r="B95471" s="1" t="s">
        <v>95339</v>
      </c>
      <c r="C95471" s="1" t="s">
        <v>60</v>
      </c>
    </row>
    <row r="95472" spans="1:3" x14ac:dyDescent="0.2">
      <c r="A95472" s="1">
        <v>95470</v>
      </c>
      <c r="B95472" s="1" t="s">
        <v>95340</v>
      </c>
      <c r="C95472" s="1" t="s">
        <v>60</v>
      </c>
    </row>
    <row r="95473" spans="1:3" x14ac:dyDescent="0.2">
      <c r="A95473" s="1">
        <v>95471</v>
      </c>
      <c r="B95473" s="1" t="s">
        <v>95341</v>
      </c>
      <c r="C95473" s="1" t="s">
        <v>60</v>
      </c>
    </row>
    <row r="95474" spans="1:3" x14ac:dyDescent="0.2">
      <c r="A95474" s="1">
        <v>95472</v>
      </c>
      <c r="B95474" s="1" t="s">
        <v>95342</v>
      </c>
      <c r="C95474" s="1" t="s">
        <v>60</v>
      </c>
    </row>
    <row r="95475" spans="1:3" x14ac:dyDescent="0.2">
      <c r="A95475" s="1">
        <v>95473</v>
      </c>
      <c r="B95475" s="1" t="s">
        <v>95343</v>
      </c>
      <c r="C95475" s="1" t="s">
        <v>60</v>
      </c>
    </row>
    <row r="95476" spans="1:3" x14ac:dyDescent="0.2">
      <c r="A95476" s="1">
        <v>95474</v>
      </c>
      <c r="B95476" s="1" t="s">
        <v>95344</v>
      </c>
      <c r="C95476" s="1" t="s">
        <v>60</v>
      </c>
    </row>
    <row r="95477" spans="1:3" x14ac:dyDescent="0.2">
      <c r="A95477" s="1">
        <v>95475</v>
      </c>
      <c r="B95477" s="1" t="s">
        <v>95345</v>
      </c>
      <c r="C95477" s="1" t="s">
        <v>60</v>
      </c>
    </row>
    <row r="95478" spans="1:3" x14ac:dyDescent="0.2">
      <c r="A95478" s="1">
        <v>95476</v>
      </c>
      <c r="B95478" s="1" t="s">
        <v>95346</v>
      </c>
      <c r="C95478" s="1" t="s">
        <v>60</v>
      </c>
    </row>
    <row r="95479" spans="1:3" x14ac:dyDescent="0.2">
      <c r="A95479" s="1">
        <v>95477</v>
      </c>
      <c r="B95479" s="1" t="s">
        <v>95347</v>
      </c>
      <c r="C95479" s="1" t="s">
        <v>60</v>
      </c>
    </row>
    <row r="95480" spans="1:3" x14ac:dyDescent="0.2">
      <c r="A95480" s="1">
        <v>95478</v>
      </c>
      <c r="B95480" s="1" t="s">
        <v>95348</v>
      </c>
      <c r="C95480" s="1" t="s">
        <v>60</v>
      </c>
    </row>
    <row r="95481" spans="1:3" x14ac:dyDescent="0.2">
      <c r="A95481" s="1">
        <v>95479</v>
      </c>
      <c r="B95481" s="1" t="s">
        <v>95349</v>
      </c>
      <c r="C95481" s="1" t="s">
        <v>60</v>
      </c>
    </row>
    <row r="95482" spans="1:3" x14ac:dyDescent="0.2">
      <c r="A95482" s="1">
        <v>95480</v>
      </c>
      <c r="B95482" s="1" t="s">
        <v>95350</v>
      </c>
      <c r="C95482" s="1" t="s">
        <v>60</v>
      </c>
    </row>
    <row r="95483" spans="1:3" x14ac:dyDescent="0.2">
      <c r="A95483" s="1">
        <v>95481</v>
      </c>
      <c r="B95483" s="1" t="s">
        <v>95351</v>
      </c>
      <c r="C95483" s="1" t="s">
        <v>60</v>
      </c>
    </row>
    <row r="95484" spans="1:3" x14ac:dyDescent="0.2">
      <c r="A95484" s="1">
        <v>95482</v>
      </c>
      <c r="B95484" s="1" t="s">
        <v>95352</v>
      </c>
      <c r="C95484" s="1" t="s">
        <v>60</v>
      </c>
    </row>
    <row r="95485" spans="1:3" x14ac:dyDescent="0.2">
      <c r="A95485" s="1">
        <v>95483</v>
      </c>
      <c r="B95485" s="1" t="s">
        <v>95353</v>
      </c>
      <c r="C95485" s="1" t="s">
        <v>60</v>
      </c>
    </row>
    <row r="95486" spans="1:3" x14ac:dyDescent="0.2">
      <c r="A95486" s="1">
        <v>95484</v>
      </c>
      <c r="B95486" s="1" t="s">
        <v>95354</v>
      </c>
      <c r="C95486" s="1" t="s">
        <v>60</v>
      </c>
    </row>
    <row r="95487" spans="1:3" x14ac:dyDescent="0.2">
      <c r="A95487" s="1">
        <v>95485</v>
      </c>
      <c r="B95487" s="1" t="s">
        <v>95355</v>
      </c>
      <c r="C95487" s="1" t="s">
        <v>60</v>
      </c>
    </row>
    <row r="95488" spans="1:3" x14ac:dyDescent="0.2">
      <c r="A95488" s="1">
        <v>95486</v>
      </c>
      <c r="B95488" s="1" t="s">
        <v>95356</v>
      </c>
      <c r="C95488" s="1" t="s">
        <v>60</v>
      </c>
    </row>
    <row r="95489" spans="1:3" x14ac:dyDescent="0.2">
      <c r="A95489" s="1">
        <v>95487</v>
      </c>
      <c r="B95489" s="1" t="s">
        <v>95357</v>
      </c>
      <c r="C95489" s="1" t="s">
        <v>60</v>
      </c>
    </row>
    <row r="95490" spans="1:3" x14ac:dyDescent="0.2">
      <c r="A95490" s="1">
        <v>95488</v>
      </c>
      <c r="B95490" s="1" t="s">
        <v>95358</v>
      </c>
      <c r="C95490" s="1" t="s">
        <v>60</v>
      </c>
    </row>
    <row r="95491" spans="1:3" x14ac:dyDescent="0.2">
      <c r="A95491" s="1">
        <v>95489</v>
      </c>
      <c r="B95491" s="1" t="s">
        <v>95359</v>
      </c>
      <c r="C95491" s="1" t="s">
        <v>60</v>
      </c>
    </row>
    <row r="95492" spans="1:3" x14ac:dyDescent="0.2">
      <c r="A95492" s="1">
        <v>95490</v>
      </c>
      <c r="B95492" s="1" t="s">
        <v>95360</v>
      </c>
      <c r="C95492" s="1" t="s">
        <v>60</v>
      </c>
    </row>
    <row r="95493" spans="1:3" x14ac:dyDescent="0.2">
      <c r="A95493" s="1">
        <v>95491</v>
      </c>
      <c r="B95493" s="1" t="s">
        <v>95361</v>
      </c>
      <c r="C95493" s="1" t="s">
        <v>60</v>
      </c>
    </row>
    <row r="95494" spans="1:3" x14ac:dyDescent="0.2">
      <c r="A95494" s="1">
        <v>95492</v>
      </c>
      <c r="B95494" s="1" t="s">
        <v>95362</v>
      </c>
      <c r="C95494" s="1" t="s">
        <v>60</v>
      </c>
    </row>
    <row r="95495" spans="1:3" x14ac:dyDescent="0.2">
      <c r="A95495" s="1">
        <v>95493</v>
      </c>
      <c r="B95495" s="1" t="s">
        <v>95363</v>
      </c>
      <c r="C95495" s="1" t="s">
        <v>60</v>
      </c>
    </row>
    <row r="95496" spans="1:3" x14ac:dyDescent="0.2">
      <c r="A95496" s="1">
        <v>95494</v>
      </c>
      <c r="B95496" s="1" t="s">
        <v>95364</v>
      </c>
      <c r="C95496" s="1" t="s">
        <v>60</v>
      </c>
    </row>
    <row r="95497" spans="1:3" x14ac:dyDescent="0.2">
      <c r="A95497" s="1">
        <v>95495</v>
      </c>
      <c r="B95497" s="1" t="s">
        <v>95365</v>
      </c>
      <c r="C95497" s="1" t="s">
        <v>60</v>
      </c>
    </row>
    <row r="95498" spans="1:3" x14ac:dyDescent="0.2">
      <c r="A95498" s="1">
        <v>95496</v>
      </c>
      <c r="B95498" s="1" t="s">
        <v>95366</v>
      </c>
      <c r="C95498" s="1" t="s">
        <v>60</v>
      </c>
    </row>
    <row r="95499" spans="1:3" x14ac:dyDescent="0.2">
      <c r="A95499" s="1">
        <v>95497</v>
      </c>
      <c r="B95499" s="1" t="s">
        <v>95367</v>
      </c>
      <c r="C95499" s="1" t="s">
        <v>60</v>
      </c>
    </row>
    <row r="95500" spans="1:3" x14ac:dyDescent="0.2">
      <c r="A95500" s="1">
        <v>95498</v>
      </c>
      <c r="B95500" s="1" t="s">
        <v>95368</v>
      </c>
      <c r="C95500" s="1" t="s">
        <v>60</v>
      </c>
    </row>
    <row r="95501" spans="1:3" x14ac:dyDescent="0.2">
      <c r="A95501" s="1">
        <v>95499</v>
      </c>
      <c r="B95501" s="1" t="s">
        <v>95369</v>
      </c>
      <c r="C95501" s="1" t="s">
        <v>60</v>
      </c>
    </row>
    <row r="95502" spans="1:3" x14ac:dyDescent="0.2">
      <c r="A95502" s="1">
        <v>95500</v>
      </c>
      <c r="B95502" s="1" t="s">
        <v>95370</v>
      </c>
      <c r="C95502" s="1" t="s">
        <v>60</v>
      </c>
    </row>
    <row r="95503" spans="1:3" x14ac:dyDescent="0.2">
      <c r="A95503" s="1">
        <v>95501</v>
      </c>
      <c r="B95503" s="1" t="s">
        <v>95371</v>
      </c>
      <c r="C95503" s="1" t="s">
        <v>60</v>
      </c>
    </row>
    <row r="95504" spans="1:3" x14ac:dyDescent="0.2">
      <c r="A95504" s="1">
        <v>95502</v>
      </c>
      <c r="B95504" s="1" t="s">
        <v>95372</v>
      </c>
      <c r="C95504" s="1" t="s">
        <v>60</v>
      </c>
    </row>
    <row r="95505" spans="1:3" x14ac:dyDescent="0.2">
      <c r="A95505" s="1">
        <v>95503</v>
      </c>
      <c r="B95505" s="1" t="s">
        <v>95373</v>
      </c>
      <c r="C95505" s="1" t="s">
        <v>60</v>
      </c>
    </row>
    <row r="95506" spans="1:3" x14ac:dyDescent="0.2">
      <c r="A95506" s="1">
        <v>95504</v>
      </c>
      <c r="B95506" s="1" t="s">
        <v>95374</v>
      </c>
      <c r="C95506" s="1" t="s">
        <v>60</v>
      </c>
    </row>
    <row r="95507" spans="1:3" x14ac:dyDescent="0.2">
      <c r="A95507" s="1">
        <v>95505</v>
      </c>
      <c r="B95507" s="1" t="s">
        <v>95375</v>
      </c>
      <c r="C95507" s="1" t="s">
        <v>60</v>
      </c>
    </row>
    <row r="95508" spans="1:3" x14ac:dyDescent="0.2">
      <c r="A95508" s="1">
        <v>95506</v>
      </c>
      <c r="B95508" s="1" t="s">
        <v>95376</v>
      </c>
      <c r="C95508" s="1" t="s">
        <v>60</v>
      </c>
    </row>
    <row r="95509" spans="1:3" x14ac:dyDescent="0.2">
      <c r="A95509" s="1">
        <v>95507</v>
      </c>
      <c r="B95509" s="1" t="s">
        <v>95377</v>
      </c>
      <c r="C95509" s="1" t="s">
        <v>60</v>
      </c>
    </row>
    <row r="95510" spans="1:3" x14ac:dyDescent="0.2">
      <c r="A95510" s="1">
        <v>95508</v>
      </c>
      <c r="B95510" s="1" t="s">
        <v>95378</v>
      </c>
      <c r="C95510" s="1" t="s">
        <v>60</v>
      </c>
    </row>
    <row r="95511" spans="1:3" x14ac:dyDescent="0.2">
      <c r="A95511" s="1">
        <v>95509</v>
      </c>
      <c r="B95511" s="1" t="s">
        <v>95379</v>
      </c>
      <c r="C95511" s="1" t="s">
        <v>60</v>
      </c>
    </row>
    <row r="95512" spans="1:3" x14ac:dyDescent="0.2">
      <c r="A95512" s="1">
        <v>95510</v>
      </c>
      <c r="B95512" s="1" t="s">
        <v>95380</v>
      </c>
      <c r="C95512" s="1" t="s">
        <v>60</v>
      </c>
    </row>
    <row r="95513" spans="1:3" x14ac:dyDescent="0.2">
      <c r="A95513" s="1">
        <v>95511</v>
      </c>
      <c r="B95513" s="1" t="s">
        <v>95381</v>
      </c>
      <c r="C95513" s="1" t="s">
        <v>60</v>
      </c>
    </row>
    <row r="95514" spans="1:3" x14ac:dyDescent="0.2">
      <c r="A95514" s="1">
        <v>95512</v>
      </c>
      <c r="B95514" s="1" t="s">
        <v>95382</v>
      </c>
      <c r="C95514" s="1" t="s">
        <v>60</v>
      </c>
    </row>
    <row r="95515" spans="1:3" x14ac:dyDescent="0.2">
      <c r="A95515" s="1">
        <v>95513</v>
      </c>
      <c r="B95515" s="1" t="s">
        <v>95383</v>
      </c>
      <c r="C95515" s="1" t="s">
        <v>60</v>
      </c>
    </row>
    <row r="95516" spans="1:3" x14ac:dyDescent="0.2">
      <c r="A95516" s="1">
        <v>95514</v>
      </c>
      <c r="B95516" s="1" t="s">
        <v>95384</v>
      </c>
      <c r="C95516" s="1" t="s">
        <v>60</v>
      </c>
    </row>
    <row r="95517" spans="1:3" x14ac:dyDescent="0.2">
      <c r="A95517" s="1">
        <v>95515</v>
      </c>
      <c r="B95517" s="1" t="s">
        <v>95385</v>
      </c>
      <c r="C95517" s="1" t="s">
        <v>60</v>
      </c>
    </row>
    <row r="95518" spans="1:3" x14ac:dyDescent="0.2">
      <c r="A95518" s="1">
        <v>95516</v>
      </c>
      <c r="B95518" s="1" t="s">
        <v>95386</v>
      </c>
      <c r="C95518" s="1" t="s">
        <v>60</v>
      </c>
    </row>
    <row r="95519" spans="1:3" x14ac:dyDescent="0.2">
      <c r="A95519" s="1">
        <v>95517</v>
      </c>
      <c r="B95519" s="1" t="s">
        <v>95387</v>
      </c>
      <c r="C95519" s="1" t="s">
        <v>60</v>
      </c>
    </row>
    <row r="95520" spans="1:3" x14ac:dyDescent="0.2">
      <c r="A95520" s="1">
        <v>95518</v>
      </c>
      <c r="B95520" s="1" t="s">
        <v>95388</v>
      </c>
      <c r="C95520" s="1" t="s">
        <v>60</v>
      </c>
    </row>
    <row r="95521" spans="1:3" x14ac:dyDescent="0.2">
      <c r="A95521" s="1">
        <v>95519</v>
      </c>
      <c r="B95521" s="1" t="s">
        <v>95389</v>
      </c>
      <c r="C95521" s="1" t="s">
        <v>60</v>
      </c>
    </row>
    <row r="95522" spans="1:3" x14ac:dyDescent="0.2">
      <c r="A95522" s="1">
        <v>95520</v>
      </c>
      <c r="B95522" s="1" t="s">
        <v>95390</v>
      </c>
      <c r="C95522" s="1" t="s">
        <v>60</v>
      </c>
    </row>
    <row r="95523" spans="1:3" x14ac:dyDescent="0.2">
      <c r="A95523" s="1">
        <v>95521</v>
      </c>
      <c r="B95523" s="1" t="s">
        <v>95391</v>
      </c>
      <c r="C95523" s="1" t="s">
        <v>60</v>
      </c>
    </row>
    <row r="95524" spans="1:3" x14ac:dyDescent="0.2">
      <c r="A95524" s="1">
        <v>95522</v>
      </c>
      <c r="B95524" s="1" t="s">
        <v>95392</v>
      </c>
      <c r="C95524" s="1" t="s">
        <v>60</v>
      </c>
    </row>
    <row r="95525" spans="1:3" x14ac:dyDescent="0.2">
      <c r="A95525" s="1">
        <v>95523</v>
      </c>
      <c r="B95525" s="1" t="s">
        <v>95393</v>
      </c>
      <c r="C95525" s="1" t="s">
        <v>60</v>
      </c>
    </row>
    <row r="95526" spans="1:3" x14ac:dyDescent="0.2">
      <c r="A95526" s="1">
        <v>95524</v>
      </c>
      <c r="B95526" s="1" t="s">
        <v>95394</v>
      </c>
      <c r="C95526" s="1" t="s">
        <v>60</v>
      </c>
    </row>
    <row r="95527" spans="1:3" x14ac:dyDescent="0.2">
      <c r="A95527" s="1">
        <v>95525</v>
      </c>
      <c r="B95527" s="1" t="s">
        <v>95395</v>
      </c>
      <c r="C95527" s="1" t="s">
        <v>60</v>
      </c>
    </row>
    <row r="95528" spans="1:3" x14ac:dyDescent="0.2">
      <c r="A95528" s="1">
        <v>95526</v>
      </c>
      <c r="B95528" s="1" t="s">
        <v>95396</v>
      </c>
      <c r="C95528" s="1" t="s">
        <v>60</v>
      </c>
    </row>
    <row r="95529" spans="1:3" x14ac:dyDescent="0.2">
      <c r="A95529" s="1">
        <v>95527</v>
      </c>
      <c r="B95529" s="1" t="s">
        <v>95397</v>
      </c>
      <c r="C95529" s="1" t="s">
        <v>60</v>
      </c>
    </row>
    <row r="95530" spans="1:3" x14ac:dyDescent="0.2">
      <c r="A95530" s="1">
        <v>95528</v>
      </c>
      <c r="B95530" s="1" t="s">
        <v>95398</v>
      </c>
      <c r="C95530" s="1" t="s">
        <v>60</v>
      </c>
    </row>
    <row r="95531" spans="1:3" x14ac:dyDescent="0.2">
      <c r="A95531" s="1">
        <v>95529</v>
      </c>
      <c r="B95531" s="1" t="s">
        <v>95399</v>
      </c>
      <c r="C95531" s="1" t="s">
        <v>60</v>
      </c>
    </row>
    <row r="95532" spans="1:3" x14ac:dyDescent="0.2">
      <c r="A95532" s="1">
        <v>95530</v>
      </c>
      <c r="B95532" s="1" t="s">
        <v>95400</v>
      </c>
      <c r="C95532" s="1" t="s">
        <v>60</v>
      </c>
    </row>
    <row r="95533" spans="1:3" x14ac:dyDescent="0.2">
      <c r="A95533" s="1">
        <v>95531</v>
      </c>
      <c r="B95533" s="1" t="s">
        <v>95401</v>
      </c>
      <c r="C95533" s="1" t="s">
        <v>60</v>
      </c>
    </row>
    <row r="95534" spans="1:3" x14ac:dyDescent="0.2">
      <c r="A95534" s="1">
        <v>95532</v>
      </c>
      <c r="B95534" s="1" t="s">
        <v>95402</v>
      </c>
      <c r="C95534" s="1" t="s">
        <v>60</v>
      </c>
    </row>
    <row r="95535" spans="1:3" x14ac:dyDescent="0.2">
      <c r="A95535" s="1">
        <v>95533</v>
      </c>
      <c r="B95535" s="1" t="s">
        <v>95403</v>
      </c>
      <c r="C95535" s="1" t="s">
        <v>60</v>
      </c>
    </row>
    <row r="95536" spans="1:3" x14ac:dyDescent="0.2">
      <c r="A95536" s="1">
        <v>95534</v>
      </c>
      <c r="B95536" s="1" t="s">
        <v>95404</v>
      </c>
      <c r="C95536" s="1" t="s">
        <v>60</v>
      </c>
    </row>
    <row r="95537" spans="1:3" x14ac:dyDescent="0.2">
      <c r="A95537" s="1">
        <v>95535</v>
      </c>
      <c r="B95537" s="1" t="s">
        <v>95405</v>
      </c>
      <c r="C95537" s="1" t="s">
        <v>60</v>
      </c>
    </row>
    <row r="95538" spans="1:3" x14ac:dyDescent="0.2">
      <c r="A95538" s="1">
        <v>95536</v>
      </c>
      <c r="B95538" s="1" t="s">
        <v>95406</v>
      </c>
      <c r="C95538" s="1" t="s">
        <v>60</v>
      </c>
    </row>
    <row r="95539" spans="1:3" x14ac:dyDescent="0.2">
      <c r="A95539" s="1">
        <v>95537</v>
      </c>
      <c r="B95539" s="1" t="s">
        <v>95407</v>
      </c>
      <c r="C95539" s="1" t="s">
        <v>60</v>
      </c>
    </row>
    <row r="95540" spans="1:3" x14ac:dyDescent="0.2">
      <c r="A95540" s="1">
        <v>95538</v>
      </c>
      <c r="B95540" s="1" t="s">
        <v>95408</v>
      </c>
      <c r="C95540" s="1" t="s">
        <v>60</v>
      </c>
    </row>
    <row r="95541" spans="1:3" x14ac:dyDescent="0.2">
      <c r="A95541" s="1">
        <v>95539</v>
      </c>
      <c r="B95541" s="1" t="s">
        <v>95409</v>
      </c>
      <c r="C95541" s="1" t="s">
        <v>60</v>
      </c>
    </row>
    <row r="95542" spans="1:3" x14ac:dyDescent="0.2">
      <c r="A95542" s="1">
        <v>95540</v>
      </c>
      <c r="B95542" s="1" t="s">
        <v>95410</v>
      </c>
      <c r="C95542" s="1" t="s">
        <v>60</v>
      </c>
    </row>
    <row r="95543" spans="1:3" x14ac:dyDescent="0.2">
      <c r="A95543" s="1">
        <v>95541</v>
      </c>
      <c r="B95543" s="1" t="s">
        <v>95411</v>
      </c>
      <c r="C95543" s="1" t="s">
        <v>60</v>
      </c>
    </row>
    <row r="95544" spans="1:3" x14ac:dyDescent="0.2">
      <c r="A95544" s="1">
        <v>95542</v>
      </c>
      <c r="B95544" s="1" t="s">
        <v>95412</v>
      </c>
      <c r="C95544" s="1" t="s">
        <v>60</v>
      </c>
    </row>
    <row r="95545" spans="1:3" x14ac:dyDescent="0.2">
      <c r="A95545" s="1">
        <v>95543</v>
      </c>
      <c r="B95545" s="1" t="s">
        <v>95413</v>
      </c>
      <c r="C95545" s="1" t="s">
        <v>60</v>
      </c>
    </row>
    <row r="95546" spans="1:3" x14ac:dyDescent="0.2">
      <c r="A95546" s="1">
        <v>95544</v>
      </c>
      <c r="B95546" s="1" t="s">
        <v>95414</v>
      </c>
      <c r="C95546" s="1" t="s">
        <v>60</v>
      </c>
    </row>
    <row r="95547" spans="1:3" x14ac:dyDescent="0.2">
      <c r="A95547" s="1">
        <v>95545</v>
      </c>
      <c r="B95547" s="1" t="s">
        <v>95415</v>
      </c>
      <c r="C95547" s="1" t="s">
        <v>60</v>
      </c>
    </row>
    <row r="95548" spans="1:3" x14ac:dyDescent="0.2">
      <c r="A95548" s="1">
        <v>95546</v>
      </c>
      <c r="B95548" s="1" t="s">
        <v>95416</v>
      </c>
      <c r="C95548" s="1" t="s">
        <v>60</v>
      </c>
    </row>
    <row r="95549" spans="1:3" x14ac:dyDescent="0.2">
      <c r="A95549" s="1">
        <v>95547</v>
      </c>
      <c r="B95549" s="1" t="s">
        <v>95417</v>
      </c>
      <c r="C95549" s="1" t="s">
        <v>60</v>
      </c>
    </row>
    <row r="95550" spans="1:3" x14ac:dyDescent="0.2">
      <c r="A95550" s="1">
        <v>95548</v>
      </c>
      <c r="B95550" s="1" t="s">
        <v>95418</v>
      </c>
      <c r="C95550" s="1" t="s">
        <v>60</v>
      </c>
    </row>
    <row r="95551" spans="1:3" x14ac:dyDescent="0.2">
      <c r="A95551" s="1">
        <v>95549</v>
      </c>
      <c r="B95551" s="1" t="s">
        <v>95419</v>
      </c>
      <c r="C95551" s="1" t="s">
        <v>60</v>
      </c>
    </row>
    <row r="95552" spans="1:3" x14ac:dyDescent="0.2">
      <c r="A95552" s="1">
        <v>95550</v>
      </c>
      <c r="B95552" s="1" t="s">
        <v>95420</v>
      </c>
      <c r="C95552" s="1" t="s">
        <v>60</v>
      </c>
    </row>
    <row r="95553" spans="1:3" x14ac:dyDescent="0.2">
      <c r="A95553" s="1">
        <v>95551</v>
      </c>
      <c r="B95553" s="1" t="s">
        <v>95421</v>
      </c>
      <c r="C95553" s="1" t="s">
        <v>60</v>
      </c>
    </row>
    <row r="95554" spans="1:3" x14ac:dyDescent="0.2">
      <c r="A95554" s="1">
        <v>95552</v>
      </c>
      <c r="B95554" s="1" t="s">
        <v>95422</v>
      </c>
      <c r="C95554" s="1" t="s">
        <v>60</v>
      </c>
    </row>
    <row r="95555" spans="1:3" x14ac:dyDescent="0.2">
      <c r="A95555" s="1">
        <v>95553</v>
      </c>
      <c r="B95555" s="1" t="s">
        <v>95423</v>
      </c>
      <c r="C95555" s="1" t="s">
        <v>60</v>
      </c>
    </row>
    <row r="95556" spans="1:3" x14ac:dyDescent="0.2">
      <c r="A95556" s="1">
        <v>95554</v>
      </c>
      <c r="B95556" s="1" t="s">
        <v>95424</v>
      </c>
      <c r="C95556" s="1" t="s">
        <v>60</v>
      </c>
    </row>
    <row r="95557" spans="1:3" x14ac:dyDescent="0.2">
      <c r="A95557" s="1">
        <v>95555</v>
      </c>
      <c r="B95557" s="1" t="s">
        <v>95425</v>
      </c>
      <c r="C95557" s="1" t="s">
        <v>60</v>
      </c>
    </row>
    <row r="95558" spans="1:3" x14ac:dyDescent="0.2">
      <c r="A95558" s="1">
        <v>95556</v>
      </c>
      <c r="B95558" s="1" t="s">
        <v>95426</v>
      </c>
      <c r="C95558" s="1" t="s">
        <v>60</v>
      </c>
    </row>
    <row r="95559" spans="1:3" x14ac:dyDescent="0.2">
      <c r="A95559" s="1">
        <v>95557</v>
      </c>
      <c r="B95559" s="1" t="s">
        <v>95427</v>
      </c>
      <c r="C95559" s="1" t="s">
        <v>60</v>
      </c>
    </row>
    <row r="95560" spans="1:3" x14ac:dyDescent="0.2">
      <c r="A95560" s="1">
        <v>95558</v>
      </c>
      <c r="B95560" s="1" t="s">
        <v>95428</v>
      </c>
      <c r="C95560" s="1" t="s">
        <v>60</v>
      </c>
    </row>
    <row r="95561" spans="1:3" x14ac:dyDescent="0.2">
      <c r="A95561" s="1">
        <v>95559</v>
      </c>
      <c r="B95561" s="1" t="s">
        <v>95429</v>
      </c>
      <c r="C95561" s="1" t="s">
        <v>60</v>
      </c>
    </row>
    <row r="95562" spans="1:3" x14ac:dyDescent="0.2">
      <c r="A95562" s="1">
        <v>95560</v>
      </c>
      <c r="B95562" s="1" t="s">
        <v>95430</v>
      </c>
      <c r="C95562" s="1" t="s">
        <v>60</v>
      </c>
    </row>
    <row r="95563" spans="1:3" x14ac:dyDescent="0.2">
      <c r="A95563" s="1">
        <v>95561</v>
      </c>
      <c r="B95563" s="1" t="s">
        <v>95431</v>
      </c>
      <c r="C95563" s="1" t="s">
        <v>60</v>
      </c>
    </row>
    <row r="95564" spans="1:3" x14ac:dyDescent="0.2">
      <c r="A95564" s="1">
        <v>95562</v>
      </c>
      <c r="B95564" s="1" t="s">
        <v>95432</v>
      </c>
      <c r="C95564" s="1" t="s">
        <v>60</v>
      </c>
    </row>
    <row r="95565" spans="1:3" x14ac:dyDescent="0.2">
      <c r="A95565" s="1">
        <v>95563</v>
      </c>
      <c r="B95565" s="1" t="s">
        <v>95433</v>
      </c>
      <c r="C95565" s="1" t="s">
        <v>60</v>
      </c>
    </row>
    <row r="95566" spans="1:3" x14ac:dyDescent="0.2">
      <c r="A95566" s="1">
        <v>95564</v>
      </c>
      <c r="B95566" s="1" t="s">
        <v>95434</v>
      </c>
      <c r="C95566" s="1" t="s">
        <v>60</v>
      </c>
    </row>
    <row r="95567" spans="1:3" x14ac:dyDescent="0.2">
      <c r="A95567" s="1">
        <v>95565</v>
      </c>
      <c r="B95567" s="1" t="s">
        <v>95435</v>
      </c>
      <c r="C95567" s="1" t="s">
        <v>60</v>
      </c>
    </row>
    <row r="95568" spans="1:3" x14ac:dyDescent="0.2">
      <c r="A95568" s="1">
        <v>95566</v>
      </c>
      <c r="B95568" s="1" t="s">
        <v>95436</v>
      </c>
      <c r="C95568" s="1" t="s">
        <v>60</v>
      </c>
    </row>
    <row r="95569" spans="1:3" x14ac:dyDescent="0.2">
      <c r="A95569" s="1">
        <v>95567</v>
      </c>
      <c r="B95569" s="1" t="s">
        <v>95437</v>
      </c>
      <c r="C95569" s="1" t="s">
        <v>60</v>
      </c>
    </row>
    <row r="95570" spans="1:3" x14ac:dyDescent="0.2">
      <c r="A95570" s="1">
        <v>95568</v>
      </c>
      <c r="B95570" s="1" t="s">
        <v>95438</v>
      </c>
      <c r="C95570" s="1" t="s">
        <v>60</v>
      </c>
    </row>
    <row r="95571" spans="1:3" x14ac:dyDescent="0.2">
      <c r="A95571" s="1">
        <v>95569</v>
      </c>
      <c r="B95571" s="1" t="s">
        <v>95439</v>
      </c>
      <c r="C95571" s="1" t="s">
        <v>60</v>
      </c>
    </row>
    <row r="95572" spans="1:3" x14ac:dyDescent="0.2">
      <c r="A95572" s="1">
        <v>95570</v>
      </c>
      <c r="B95572" s="1" t="s">
        <v>95440</v>
      </c>
      <c r="C95572" s="1" t="s">
        <v>60</v>
      </c>
    </row>
    <row r="95573" spans="1:3" x14ac:dyDescent="0.2">
      <c r="A95573" s="1">
        <v>95571</v>
      </c>
      <c r="B95573" s="1" t="s">
        <v>95441</v>
      </c>
      <c r="C95573" s="1" t="s">
        <v>60</v>
      </c>
    </row>
    <row r="95574" spans="1:3" x14ac:dyDescent="0.2">
      <c r="A95574" s="1">
        <v>95572</v>
      </c>
      <c r="B95574" s="1" t="s">
        <v>95442</v>
      </c>
      <c r="C95574" s="1" t="s">
        <v>60</v>
      </c>
    </row>
    <row r="95575" spans="1:3" x14ac:dyDescent="0.2">
      <c r="A95575" s="1">
        <v>95573</v>
      </c>
      <c r="B95575" s="1" t="s">
        <v>95443</v>
      </c>
      <c r="C95575" s="1" t="s">
        <v>60</v>
      </c>
    </row>
    <row r="95576" spans="1:3" x14ac:dyDescent="0.2">
      <c r="A95576" s="1">
        <v>95574</v>
      </c>
      <c r="B95576" s="1" t="s">
        <v>95444</v>
      </c>
      <c r="C95576" s="1" t="s">
        <v>60</v>
      </c>
    </row>
    <row r="95577" spans="1:3" x14ac:dyDescent="0.2">
      <c r="A95577" s="1">
        <v>95575</v>
      </c>
      <c r="B95577" s="1" t="s">
        <v>95445</v>
      </c>
      <c r="C95577" s="1" t="s">
        <v>60</v>
      </c>
    </row>
    <row r="95578" spans="1:3" x14ac:dyDescent="0.2">
      <c r="A95578" s="1">
        <v>95576</v>
      </c>
      <c r="B95578" s="1" t="s">
        <v>95446</v>
      </c>
      <c r="C95578" s="1" t="s">
        <v>60</v>
      </c>
    </row>
    <row r="95579" spans="1:3" x14ac:dyDescent="0.2">
      <c r="A95579" s="1">
        <v>95577</v>
      </c>
      <c r="B95579" s="1" t="s">
        <v>95447</v>
      </c>
      <c r="C95579" s="1" t="s">
        <v>60</v>
      </c>
    </row>
    <row r="95580" spans="1:3" x14ac:dyDescent="0.2">
      <c r="A95580" s="1">
        <v>95578</v>
      </c>
      <c r="B95580" s="1" t="s">
        <v>95448</v>
      </c>
      <c r="C95580" s="1" t="s">
        <v>60</v>
      </c>
    </row>
    <row r="95581" spans="1:3" x14ac:dyDescent="0.2">
      <c r="A95581" s="1">
        <v>95579</v>
      </c>
      <c r="B95581" s="1" t="s">
        <v>95449</v>
      </c>
      <c r="C95581" s="1" t="s">
        <v>60</v>
      </c>
    </row>
    <row r="95582" spans="1:3" x14ac:dyDescent="0.2">
      <c r="A95582" s="1">
        <v>95580</v>
      </c>
      <c r="B95582" s="1" t="s">
        <v>95450</v>
      </c>
      <c r="C95582" s="1" t="s">
        <v>60</v>
      </c>
    </row>
    <row r="95583" spans="1:3" x14ac:dyDescent="0.2">
      <c r="A95583" s="1">
        <v>95581</v>
      </c>
      <c r="B95583" s="1" t="s">
        <v>95451</v>
      </c>
      <c r="C95583" s="1" t="s">
        <v>60</v>
      </c>
    </row>
    <row r="95584" spans="1:3" x14ac:dyDescent="0.2">
      <c r="A95584" s="1">
        <v>95582</v>
      </c>
      <c r="B95584" s="1" t="s">
        <v>95452</v>
      </c>
      <c r="C95584" s="1" t="s">
        <v>60</v>
      </c>
    </row>
    <row r="95585" spans="1:4" x14ac:dyDescent="0.2">
      <c r="A95585" s="1">
        <v>95583</v>
      </c>
      <c r="B95585" s="1" t="s">
        <v>95453</v>
      </c>
      <c r="C95585" s="1" t="s">
        <v>60</v>
      </c>
    </row>
    <row r="95586" spans="1:4" x14ac:dyDescent="0.2">
      <c r="A95586" s="1">
        <v>95584</v>
      </c>
      <c r="B95586" s="1" t="s">
        <v>95454</v>
      </c>
      <c r="C95586" s="1" t="s">
        <v>60</v>
      </c>
    </row>
    <row r="95587" spans="1:4" x14ac:dyDescent="0.2">
      <c r="A95587" s="1">
        <v>95585</v>
      </c>
      <c r="B95587" s="1" t="s">
        <v>95455</v>
      </c>
      <c r="C95587" s="1" t="s">
        <v>60</v>
      </c>
    </row>
    <row r="95588" spans="1:4" x14ac:dyDescent="0.2">
      <c r="A95588" s="1">
        <v>95586</v>
      </c>
      <c r="B95588" s="1" t="s">
        <v>95456</v>
      </c>
      <c r="C95588" s="1" t="s">
        <v>60</v>
      </c>
    </row>
    <row r="95589" spans="1:4" x14ac:dyDescent="0.2">
      <c r="A95589" s="1">
        <v>95587</v>
      </c>
      <c r="B95589" s="1" t="s">
        <v>95457</v>
      </c>
      <c r="C95589" s="1" t="s">
        <v>60</v>
      </c>
    </row>
    <row r="95590" spans="1:4" x14ac:dyDescent="0.2">
      <c r="A95590" s="1">
        <v>95588</v>
      </c>
      <c r="B95590" s="1" t="s">
        <v>95458</v>
      </c>
      <c r="C95590" s="1" t="s">
        <v>60</v>
      </c>
    </row>
    <row r="95591" spans="1:4" x14ac:dyDescent="0.2">
      <c r="A95591" s="1">
        <v>95589</v>
      </c>
      <c r="B95591" s="1" t="s">
        <v>95459</v>
      </c>
      <c r="C95591" s="1" t="s">
        <v>60</v>
      </c>
    </row>
    <row r="95592" spans="1:4" x14ac:dyDescent="0.2">
      <c r="A95592" s="1">
        <v>95590</v>
      </c>
      <c r="B95592" s="1" t="s">
        <v>95460</v>
      </c>
      <c r="C95592" s="1" t="s">
        <v>60</v>
      </c>
    </row>
    <row r="95593" spans="1:4" x14ac:dyDescent="0.2">
      <c r="A95593" s="1">
        <v>95591</v>
      </c>
      <c r="B95593" s="1" t="s">
        <v>95461</v>
      </c>
      <c r="C95593" s="1" t="s">
        <v>5</v>
      </c>
    </row>
    <row r="95594" spans="1:4" x14ac:dyDescent="0.2">
      <c r="A95594" s="1">
        <v>95592</v>
      </c>
      <c r="B95594" s="1" t="s">
        <v>95462</v>
      </c>
      <c r="C95594" s="1" t="s">
        <v>60</v>
      </c>
    </row>
    <row r="95595" spans="1:4" x14ac:dyDescent="0.2">
      <c r="A95595" s="1">
        <v>95593</v>
      </c>
      <c r="B95595" s="1" t="s">
        <v>95463</v>
      </c>
      <c r="C95595" s="1" t="s">
        <v>60</v>
      </c>
    </row>
    <row r="95596" spans="1:4" x14ac:dyDescent="0.2">
      <c r="A95596" s="1">
        <v>95594</v>
      </c>
      <c r="B95596" s="1" t="s">
        <v>95464</v>
      </c>
      <c r="C95596" s="1" t="s">
        <v>60</v>
      </c>
    </row>
    <row r="95597" spans="1:4" x14ac:dyDescent="0.2">
      <c r="A95597" s="1">
        <v>95595</v>
      </c>
      <c r="C95597" s="1" t="s">
        <v>60</v>
      </c>
      <c r="D95597" s="1" t="s">
        <v>61</v>
      </c>
    </row>
    <row r="95598" spans="1:4" x14ac:dyDescent="0.2">
      <c r="A95598" s="1">
        <v>95596</v>
      </c>
      <c r="B95598" s="1" t="s">
        <v>95465</v>
      </c>
      <c r="C95598" s="1" t="s">
        <v>60</v>
      </c>
    </row>
    <row r="95599" spans="1:4" x14ac:dyDescent="0.2">
      <c r="A95599" s="1">
        <v>95597</v>
      </c>
      <c r="B95599" s="1" t="s">
        <v>95466</v>
      </c>
      <c r="C95599" s="1" t="s">
        <v>60</v>
      </c>
    </row>
    <row r="95600" spans="1:4" x14ac:dyDescent="0.2">
      <c r="A95600" s="1">
        <v>95598</v>
      </c>
      <c r="B95600" s="1" t="s">
        <v>95467</v>
      </c>
      <c r="C95600" s="1" t="s">
        <v>60</v>
      </c>
    </row>
    <row r="95601" spans="1:3" x14ac:dyDescent="0.2">
      <c r="A95601" s="1">
        <v>95599</v>
      </c>
      <c r="B95601" s="1" t="s">
        <v>95468</v>
      </c>
      <c r="C95601" s="1" t="s">
        <v>60</v>
      </c>
    </row>
    <row r="95602" spans="1:3" x14ac:dyDescent="0.2">
      <c r="A95602" s="1">
        <v>95600</v>
      </c>
      <c r="B95602" s="1" t="s">
        <v>95469</v>
      </c>
      <c r="C95602" s="1" t="s">
        <v>60</v>
      </c>
    </row>
    <row r="95603" spans="1:3" x14ac:dyDescent="0.2">
      <c r="A95603" s="1">
        <v>95601</v>
      </c>
      <c r="B95603" s="1" t="s">
        <v>95470</v>
      </c>
      <c r="C95603" s="1" t="s">
        <v>60</v>
      </c>
    </row>
    <row r="95604" spans="1:3" x14ac:dyDescent="0.2">
      <c r="A95604" s="1">
        <v>95602</v>
      </c>
      <c r="B95604" s="1" t="s">
        <v>95471</v>
      </c>
      <c r="C95604" s="1" t="s">
        <v>60</v>
      </c>
    </row>
    <row r="95605" spans="1:3" x14ac:dyDescent="0.2">
      <c r="A95605" s="1">
        <v>95603</v>
      </c>
      <c r="B95605" s="1" t="s">
        <v>95472</v>
      </c>
      <c r="C95605" s="1" t="s">
        <v>60</v>
      </c>
    </row>
    <row r="95606" spans="1:3" x14ac:dyDescent="0.2">
      <c r="A95606" s="1">
        <v>95604</v>
      </c>
      <c r="B95606" s="1" t="s">
        <v>95473</v>
      </c>
      <c r="C95606" s="1" t="s">
        <v>60</v>
      </c>
    </row>
    <row r="95607" spans="1:3" x14ac:dyDescent="0.2">
      <c r="A95607" s="1">
        <v>95605</v>
      </c>
      <c r="B95607" s="1" t="s">
        <v>95474</v>
      </c>
      <c r="C95607" s="1" t="s">
        <v>60</v>
      </c>
    </row>
    <row r="95608" spans="1:3" x14ac:dyDescent="0.2">
      <c r="A95608" s="1">
        <v>95606</v>
      </c>
      <c r="B95608" s="1" t="s">
        <v>95475</v>
      </c>
      <c r="C95608" s="1" t="s">
        <v>60</v>
      </c>
    </row>
    <row r="95609" spans="1:3" x14ac:dyDescent="0.2">
      <c r="A95609" s="1">
        <v>95607</v>
      </c>
      <c r="B95609" s="1" t="s">
        <v>95476</v>
      </c>
      <c r="C95609" s="1" t="s">
        <v>60</v>
      </c>
    </row>
    <row r="95610" spans="1:3" x14ac:dyDescent="0.2">
      <c r="A95610" s="1">
        <v>95608</v>
      </c>
      <c r="B95610" s="1" t="s">
        <v>95477</v>
      </c>
      <c r="C95610" s="1" t="s">
        <v>60</v>
      </c>
    </row>
    <row r="95611" spans="1:3" x14ac:dyDescent="0.2">
      <c r="A95611" s="1">
        <v>95609</v>
      </c>
      <c r="B95611" s="1" t="s">
        <v>95478</v>
      </c>
      <c r="C95611" s="1" t="s">
        <v>60</v>
      </c>
    </row>
    <row r="95612" spans="1:3" x14ac:dyDescent="0.2">
      <c r="A95612" s="1">
        <v>95610</v>
      </c>
      <c r="B95612" s="1" t="s">
        <v>95479</v>
      </c>
      <c r="C95612" s="1" t="s">
        <v>60</v>
      </c>
    </row>
    <row r="95613" spans="1:3" x14ac:dyDescent="0.2">
      <c r="A95613" s="1">
        <v>95611</v>
      </c>
      <c r="B95613" s="1" t="s">
        <v>95480</v>
      </c>
      <c r="C95613" s="1" t="s">
        <v>60</v>
      </c>
    </row>
    <row r="95614" spans="1:3" x14ac:dyDescent="0.2">
      <c r="A95614" s="1">
        <v>95612</v>
      </c>
      <c r="B95614" s="1" t="s">
        <v>95481</v>
      </c>
      <c r="C95614" s="1" t="s">
        <v>60</v>
      </c>
    </row>
    <row r="95615" spans="1:3" x14ac:dyDescent="0.2">
      <c r="A95615" s="1">
        <v>95613</v>
      </c>
      <c r="B95615" s="1" t="s">
        <v>95482</v>
      </c>
      <c r="C95615" s="1" t="s">
        <v>60</v>
      </c>
    </row>
    <row r="95616" spans="1:3" x14ac:dyDescent="0.2">
      <c r="A95616" s="1">
        <v>95614</v>
      </c>
      <c r="B95616" s="1" t="s">
        <v>95483</v>
      </c>
      <c r="C95616" s="1" t="s">
        <v>60</v>
      </c>
    </row>
    <row r="95617" spans="1:3" x14ac:dyDescent="0.2">
      <c r="A95617" s="1">
        <v>95615</v>
      </c>
      <c r="B95617" s="1" t="s">
        <v>95484</v>
      </c>
      <c r="C95617" s="1" t="s">
        <v>60</v>
      </c>
    </row>
    <row r="95618" spans="1:3" x14ac:dyDescent="0.2">
      <c r="A95618" s="1">
        <v>95616</v>
      </c>
      <c r="B95618" s="1" t="s">
        <v>95485</v>
      </c>
      <c r="C95618" s="1" t="s">
        <v>60</v>
      </c>
    </row>
    <row r="95619" spans="1:3" x14ac:dyDescent="0.2">
      <c r="A95619" s="1">
        <v>95617</v>
      </c>
      <c r="B95619" s="1" t="s">
        <v>95486</v>
      </c>
      <c r="C95619" s="1" t="s">
        <v>60</v>
      </c>
    </row>
    <row r="95620" spans="1:3" x14ac:dyDescent="0.2">
      <c r="A95620" s="1">
        <v>95618</v>
      </c>
      <c r="B95620" s="1" t="s">
        <v>95487</v>
      </c>
      <c r="C95620" s="1" t="s">
        <v>60</v>
      </c>
    </row>
    <row r="95621" spans="1:3" x14ac:dyDescent="0.2">
      <c r="A95621" s="1">
        <v>95619</v>
      </c>
      <c r="B95621" s="1" t="s">
        <v>95488</v>
      </c>
      <c r="C95621" s="1" t="s">
        <v>60</v>
      </c>
    </row>
    <row r="95622" spans="1:3" x14ac:dyDescent="0.2">
      <c r="A95622" s="1">
        <v>95620</v>
      </c>
      <c r="B95622" s="1" t="s">
        <v>95489</v>
      </c>
      <c r="C95622" s="1" t="s">
        <v>60</v>
      </c>
    </row>
    <row r="95623" spans="1:3" x14ac:dyDescent="0.2">
      <c r="A95623" s="1">
        <v>95621</v>
      </c>
      <c r="B95623" s="1" t="s">
        <v>95490</v>
      </c>
      <c r="C95623" s="1" t="s">
        <v>60</v>
      </c>
    </row>
    <row r="95624" spans="1:3" x14ac:dyDescent="0.2">
      <c r="A95624" s="1">
        <v>95622</v>
      </c>
      <c r="B95624" s="1" t="s">
        <v>95491</v>
      </c>
      <c r="C95624" s="1" t="s">
        <v>60</v>
      </c>
    </row>
    <row r="95625" spans="1:3" x14ac:dyDescent="0.2">
      <c r="A95625" s="1">
        <v>95623</v>
      </c>
      <c r="B95625" s="1" t="s">
        <v>95492</v>
      </c>
      <c r="C95625" s="1" t="s">
        <v>60</v>
      </c>
    </row>
    <row r="95626" spans="1:3" x14ac:dyDescent="0.2">
      <c r="A95626" s="1">
        <v>95624</v>
      </c>
      <c r="B95626" s="1" t="s">
        <v>95493</v>
      </c>
      <c r="C95626" s="1" t="s">
        <v>60</v>
      </c>
    </row>
    <row r="95627" spans="1:3" x14ac:dyDescent="0.2">
      <c r="A95627" s="1">
        <v>95625</v>
      </c>
      <c r="B95627" s="1" t="s">
        <v>95494</v>
      </c>
      <c r="C95627" s="1" t="s">
        <v>60</v>
      </c>
    </row>
    <row r="95628" spans="1:3" x14ac:dyDescent="0.2">
      <c r="A95628" s="1">
        <v>95626</v>
      </c>
      <c r="B95628" s="1" t="s">
        <v>95495</v>
      </c>
      <c r="C95628" s="1" t="s">
        <v>60</v>
      </c>
    </row>
    <row r="95629" spans="1:3" x14ac:dyDescent="0.2">
      <c r="A95629" s="1">
        <v>95627</v>
      </c>
      <c r="B95629" s="1" t="s">
        <v>95496</v>
      </c>
      <c r="C95629" s="1" t="s">
        <v>5</v>
      </c>
    </row>
    <row r="95630" spans="1:3" x14ac:dyDescent="0.2">
      <c r="A95630" s="1">
        <v>95628</v>
      </c>
      <c r="B95630" s="1" t="s">
        <v>95497</v>
      </c>
      <c r="C95630" s="1" t="s">
        <v>60</v>
      </c>
    </row>
    <row r="95631" spans="1:3" x14ac:dyDescent="0.2">
      <c r="A95631" s="1">
        <v>95629</v>
      </c>
      <c r="B95631" s="1" t="s">
        <v>95498</v>
      </c>
      <c r="C95631" s="1" t="s">
        <v>60</v>
      </c>
    </row>
    <row r="95632" spans="1:3" x14ac:dyDescent="0.2">
      <c r="A95632" s="1">
        <v>95630</v>
      </c>
      <c r="B95632" s="1" t="s">
        <v>95499</v>
      </c>
      <c r="C95632" s="1" t="s">
        <v>5</v>
      </c>
    </row>
    <row r="95633" spans="1:3" x14ac:dyDescent="0.2">
      <c r="A95633" s="1">
        <v>95631</v>
      </c>
      <c r="B95633" s="1" t="s">
        <v>95500</v>
      </c>
      <c r="C95633" s="1" t="s">
        <v>60</v>
      </c>
    </row>
    <row r="95634" spans="1:3" x14ac:dyDescent="0.2">
      <c r="A95634" s="1">
        <v>95632</v>
      </c>
      <c r="B95634" s="1" t="s">
        <v>95501</v>
      </c>
      <c r="C95634" s="1" t="s">
        <v>5</v>
      </c>
    </row>
    <row r="95635" spans="1:3" x14ac:dyDescent="0.2">
      <c r="A95635" s="1">
        <v>95633</v>
      </c>
      <c r="B95635" s="1" t="s">
        <v>95502</v>
      </c>
      <c r="C95635" s="1" t="s">
        <v>60</v>
      </c>
    </row>
    <row r="95636" spans="1:3" x14ac:dyDescent="0.2">
      <c r="A95636" s="1">
        <v>95634</v>
      </c>
      <c r="B95636" s="1" t="s">
        <v>95503</v>
      </c>
      <c r="C95636" s="1" t="s">
        <v>60</v>
      </c>
    </row>
    <row r="95637" spans="1:3" x14ac:dyDescent="0.2">
      <c r="A95637" s="1">
        <v>95635</v>
      </c>
      <c r="B95637" s="1" t="s">
        <v>95504</v>
      </c>
      <c r="C95637" s="1" t="s">
        <v>60</v>
      </c>
    </row>
    <row r="95638" spans="1:3" x14ac:dyDescent="0.2">
      <c r="A95638" s="1">
        <v>95636</v>
      </c>
      <c r="B95638" s="1" t="s">
        <v>95505</v>
      </c>
      <c r="C95638" s="1" t="s">
        <v>60</v>
      </c>
    </row>
    <row r="95639" spans="1:3" x14ac:dyDescent="0.2">
      <c r="A95639" s="1">
        <v>95637</v>
      </c>
      <c r="B95639" s="1" t="s">
        <v>95506</v>
      </c>
      <c r="C95639" s="1" t="s">
        <v>60</v>
      </c>
    </row>
    <row r="95640" spans="1:3" x14ac:dyDescent="0.2">
      <c r="A95640" s="1">
        <v>95638</v>
      </c>
      <c r="B95640" s="1" t="s">
        <v>95507</v>
      </c>
      <c r="C95640" s="1" t="s">
        <v>5</v>
      </c>
    </row>
    <row r="95641" spans="1:3" x14ac:dyDescent="0.2">
      <c r="A95641" s="1">
        <v>95639</v>
      </c>
      <c r="B95641" s="1" t="s">
        <v>95508</v>
      </c>
      <c r="C95641" s="1" t="s">
        <v>60</v>
      </c>
    </row>
    <row r="95642" spans="1:3" x14ac:dyDescent="0.2">
      <c r="A95642" s="1">
        <v>95640</v>
      </c>
      <c r="B95642" s="1" t="s">
        <v>95509</v>
      </c>
      <c r="C95642" s="1" t="s">
        <v>60</v>
      </c>
    </row>
    <row r="95643" spans="1:3" x14ac:dyDescent="0.2">
      <c r="A95643" s="1">
        <v>95641</v>
      </c>
      <c r="B95643" s="1" t="s">
        <v>95510</v>
      </c>
      <c r="C95643" s="1" t="s">
        <v>60</v>
      </c>
    </row>
    <row r="95644" spans="1:3" x14ac:dyDescent="0.2">
      <c r="A95644" s="1">
        <v>95642</v>
      </c>
      <c r="B95644" s="1" t="s">
        <v>95511</v>
      </c>
      <c r="C95644" s="1" t="s">
        <v>60</v>
      </c>
    </row>
    <row r="95645" spans="1:3" x14ac:dyDescent="0.2">
      <c r="A95645" s="1">
        <v>95643</v>
      </c>
      <c r="B95645" s="1" t="s">
        <v>95512</v>
      </c>
      <c r="C95645" s="1" t="s">
        <v>60</v>
      </c>
    </row>
    <row r="95646" spans="1:3" x14ac:dyDescent="0.2">
      <c r="A95646" s="1">
        <v>95644</v>
      </c>
      <c r="B95646" s="1" t="s">
        <v>95513</v>
      </c>
      <c r="C95646" s="1" t="s">
        <v>60</v>
      </c>
    </row>
    <row r="95647" spans="1:3" x14ac:dyDescent="0.2">
      <c r="A95647" s="1">
        <v>95645</v>
      </c>
      <c r="B95647" s="1" t="s">
        <v>95514</v>
      </c>
      <c r="C95647" s="1" t="s">
        <v>60</v>
      </c>
    </row>
    <row r="95648" spans="1:3" x14ac:dyDescent="0.2">
      <c r="A95648" s="1">
        <v>95646</v>
      </c>
      <c r="B95648" s="1" t="s">
        <v>95515</v>
      </c>
      <c r="C95648" s="1" t="s">
        <v>60</v>
      </c>
    </row>
    <row r="95649" spans="1:3" x14ac:dyDescent="0.2">
      <c r="A95649" s="1">
        <v>95647</v>
      </c>
      <c r="B95649" s="1" t="s">
        <v>95516</v>
      </c>
      <c r="C95649" s="1" t="s">
        <v>60</v>
      </c>
    </row>
    <row r="95650" spans="1:3" x14ac:dyDescent="0.2">
      <c r="A95650" s="1">
        <v>95648</v>
      </c>
      <c r="B95650" s="1" t="s">
        <v>95517</v>
      </c>
      <c r="C95650" s="1" t="s">
        <v>60</v>
      </c>
    </row>
    <row r="95651" spans="1:3" x14ac:dyDescent="0.2">
      <c r="A95651" s="1">
        <v>95649</v>
      </c>
      <c r="B95651" s="1" t="s">
        <v>95518</v>
      </c>
      <c r="C95651" s="1" t="s">
        <v>60</v>
      </c>
    </row>
    <row r="95652" spans="1:3" x14ac:dyDescent="0.2">
      <c r="A95652" s="1">
        <v>95650</v>
      </c>
      <c r="B95652" s="1" t="s">
        <v>95519</v>
      </c>
      <c r="C95652" s="1" t="s">
        <v>60</v>
      </c>
    </row>
    <row r="95653" spans="1:3" x14ac:dyDescent="0.2">
      <c r="A95653" s="1">
        <v>95651</v>
      </c>
      <c r="B95653" s="1" t="s">
        <v>95520</v>
      </c>
      <c r="C95653" s="1" t="s">
        <v>60</v>
      </c>
    </row>
    <row r="95654" spans="1:3" x14ac:dyDescent="0.2">
      <c r="A95654" s="1">
        <v>95652</v>
      </c>
      <c r="B95654" s="1" t="s">
        <v>95521</v>
      </c>
      <c r="C95654" s="1" t="s">
        <v>5</v>
      </c>
    </row>
    <row r="95655" spans="1:3" x14ac:dyDescent="0.2">
      <c r="A95655" s="1">
        <v>95653</v>
      </c>
      <c r="B95655" s="1" t="s">
        <v>95522</v>
      </c>
      <c r="C95655" s="1" t="s">
        <v>60</v>
      </c>
    </row>
    <row r="95656" spans="1:3" x14ac:dyDescent="0.2">
      <c r="A95656" s="1">
        <v>95654</v>
      </c>
      <c r="B95656" s="1" t="s">
        <v>95523</v>
      </c>
      <c r="C95656" s="1" t="s">
        <v>60</v>
      </c>
    </row>
    <row r="95657" spans="1:3" x14ac:dyDescent="0.2">
      <c r="A95657" s="1">
        <v>95655</v>
      </c>
      <c r="B95657" s="1" t="s">
        <v>95524</v>
      </c>
      <c r="C95657" s="1" t="s">
        <v>60</v>
      </c>
    </row>
    <row r="95658" spans="1:3" x14ac:dyDescent="0.2">
      <c r="A95658" s="1">
        <v>95656</v>
      </c>
      <c r="B95658" s="1" t="s">
        <v>95525</v>
      </c>
      <c r="C95658" s="1" t="s">
        <v>60</v>
      </c>
    </row>
    <row r="95659" spans="1:3" x14ac:dyDescent="0.2">
      <c r="A95659" s="1">
        <v>95657</v>
      </c>
      <c r="B95659" s="1" t="s">
        <v>95526</v>
      </c>
      <c r="C95659" s="1" t="s">
        <v>60</v>
      </c>
    </row>
    <row r="95660" spans="1:3" x14ac:dyDescent="0.2">
      <c r="A95660" s="1">
        <v>95658</v>
      </c>
      <c r="B95660" s="1" t="s">
        <v>95527</v>
      </c>
      <c r="C95660" s="1" t="s">
        <v>60</v>
      </c>
    </row>
    <row r="95661" spans="1:3" x14ac:dyDescent="0.2">
      <c r="A95661" s="1">
        <v>95659</v>
      </c>
      <c r="B95661" s="1" t="s">
        <v>95528</v>
      </c>
      <c r="C95661" s="1" t="s">
        <v>60</v>
      </c>
    </row>
    <row r="95662" spans="1:3" x14ac:dyDescent="0.2">
      <c r="A95662" s="1">
        <v>95660</v>
      </c>
      <c r="B95662" s="1" t="s">
        <v>95529</v>
      </c>
      <c r="C95662" s="1" t="s">
        <v>60</v>
      </c>
    </row>
    <row r="95663" spans="1:3" x14ac:dyDescent="0.2">
      <c r="A95663" s="1">
        <v>95661</v>
      </c>
      <c r="B95663" s="1" t="s">
        <v>95530</v>
      </c>
      <c r="C95663" s="1" t="s">
        <v>60</v>
      </c>
    </row>
    <row r="95664" spans="1:3" x14ac:dyDescent="0.2">
      <c r="A95664" s="1">
        <v>95662</v>
      </c>
      <c r="B95664" s="1" t="s">
        <v>95531</v>
      </c>
      <c r="C95664" s="1" t="s">
        <v>60</v>
      </c>
    </row>
    <row r="95665" spans="1:3" x14ac:dyDescent="0.2">
      <c r="A95665" s="1">
        <v>95663</v>
      </c>
      <c r="B95665" s="1" t="s">
        <v>95532</v>
      </c>
      <c r="C95665" s="1" t="s">
        <v>60</v>
      </c>
    </row>
    <row r="95666" spans="1:3" x14ac:dyDescent="0.2">
      <c r="A95666" s="1">
        <v>95664</v>
      </c>
      <c r="B95666" s="1" t="s">
        <v>95533</v>
      </c>
      <c r="C95666" s="1" t="s">
        <v>60</v>
      </c>
    </row>
    <row r="95667" spans="1:3" x14ac:dyDescent="0.2">
      <c r="A95667" s="1">
        <v>95665</v>
      </c>
      <c r="B95667" s="1" t="s">
        <v>95534</v>
      </c>
      <c r="C95667" s="1" t="s">
        <v>60</v>
      </c>
    </row>
    <row r="95668" spans="1:3" x14ac:dyDescent="0.2">
      <c r="A95668" s="1">
        <v>95666</v>
      </c>
      <c r="B95668" s="1" t="s">
        <v>95535</v>
      </c>
      <c r="C95668" s="1" t="s">
        <v>60</v>
      </c>
    </row>
    <row r="95669" spans="1:3" x14ac:dyDescent="0.2">
      <c r="A95669" s="1">
        <v>95667</v>
      </c>
      <c r="B95669" s="1" t="s">
        <v>95536</v>
      </c>
      <c r="C95669" s="1" t="s">
        <v>60</v>
      </c>
    </row>
    <row r="95670" spans="1:3" x14ac:dyDescent="0.2">
      <c r="A95670" s="1">
        <v>95668</v>
      </c>
      <c r="B95670" s="1" t="s">
        <v>95537</v>
      </c>
      <c r="C95670" s="1" t="s">
        <v>60</v>
      </c>
    </row>
    <row r="95671" spans="1:3" x14ac:dyDescent="0.2">
      <c r="A95671" s="1">
        <v>95669</v>
      </c>
      <c r="B95671" s="1" t="s">
        <v>95538</v>
      </c>
      <c r="C95671" s="1" t="s">
        <v>60</v>
      </c>
    </row>
    <row r="95672" spans="1:3" x14ac:dyDescent="0.2">
      <c r="A95672" s="1">
        <v>95670</v>
      </c>
      <c r="B95672" s="1" t="s">
        <v>95539</v>
      </c>
      <c r="C95672" s="1" t="s">
        <v>60</v>
      </c>
    </row>
    <row r="95673" spans="1:3" x14ac:dyDescent="0.2">
      <c r="A95673" s="1">
        <v>95671</v>
      </c>
      <c r="B95673" s="1" t="s">
        <v>95540</v>
      </c>
      <c r="C95673" s="1" t="s">
        <v>60</v>
      </c>
    </row>
    <row r="95674" spans="1:3" x14ac:dyDescent="0.2">
      <c r="A95674" s="1">
        <v>95672</v>
      </c>
      <c r="B95674" s="1" t="s">
        <v>95541</v>
      </c>
      <c r="C95674" s="1" t="s">
        <v>60</v>
      </c>
    </row>
    <row r="95675" spans="1:3" x14ac:dyDescent="0.2">
      <c r="A95675" s="1">
        <v>95673</v>
      </c>
      <c r="B95675" s="1" t="s">
        <v>95542</v>
      </c>
      <c r="C95675" s="1" t="s">
        <v>60</v>
      </c>
    </row>
    <row r="95676" spans="1:3" x14ac:dyDescent="0.2">
      <c r="A95676" s="1">
        <v>95674</v>
      </c>
      <c r="B95676" s="1" t="s">
        <v>95543</v>
      </c>
      <c r="C95676" s="1" t="s">
        <v>60</v>
      </c>
    </row>
    <row r="95677" spans="1:3" x14ac:dyDescent="0.2">
      <c r="A95677" s="1">
        <v>95675</v>
      </c>
      <c r="B95677" s="1" t="s">
        <v>95544</v>
      </c>
      <c r="C95677" s="1" t="s">
        <v>60</v>
      </c>
    </row>
    <row r="95678" spans="1:3" x14ac:dyDescent="0.2">
      <c r="A95678" s="1">
        <v>95676</v>
      </c>
      <c r="B95678" s="1" t="s">
        <v>95545</v>
      </c>
      <c r="C95678" s="1" t="s">
        <v>60</v>
      </c>
    </row>
    <row r="95679" spans="1:3" x14ac:dyDescent="0.2">
      <c r="A95679" s="1">
        <v>95677</v>
      </c>
      <c r="B95679" s="1" t="s">
        <v>95546</v>
      </c>
      <c r="C95679" s="1" t="s">
        <v>60</v>
      </c>
    </row>
    <row r="95680" spans="1:3" x14ac:dyDescent="0.2">
      <c r="A95680" s="1">
        <v>95678</v>
      </c>
      <c r="B95680" s="1" t="s">
        <v>95547</v>
      </c>
      <c r="C95680" s="1" t="s">
        <v>60</v>
      </c>
    </row>
    <row r="95681" spans="1:3" x14ac:dyDescent="0.2">
      <c r="A95681" s="1">
        <v>95679</v>
      </c>
      <c r="B95681" s="1" t="s">
        <v>95548</v>
      </c>
      <c r="C95681" s="1" t="s">
        <v>60</v>
      </c>
    </row>
    <row r="95682" spans="1:3" x14ac:dyDescent="0.2">
      <c r="A95682" s="1">
        <v>95680</v>
      </c>
      <c r="B95682" s="1" t="s">
        <v>95549</v>
      </c>
      <c r="C95682" s="1" t="s">
        <v>60</v>
      </c>
    </row>
    <row r="95683" spans="1:3" x14ac:dyDescent="0.2">
      <c r="A95683" s="1">
        <v>95681</v>
      </c>
      <c r="B95683" s="1" t="s">
        <v>95550</v>
      </c>
      <c r="C95683" s="1" t="s">
        <v>60</v>
      </c>
    </row>
    <row r="95684" spans="1:3" x14ac:dyDescent="0.2">
      <c r="A95684" s="1">
        <v>95682</v>
      </c>
      <c r="B95684" s="1" t="s">
        <v>95551</v>
      </c>
      <c r="C95684" s="1" t="s">
        <v>60</v>
      </c>
    </row>
    <row r="95685" spans="1:3" x14ac:dyDescent="0.2">
      <c r="A95685" s="1">
        <v>95683</v>
      </c>
      <c r="B95685" s="1" t="s">
        <v>95552</v>
      </c>
      <c r="C95685" s="1" t="s">
        <v>60</v>
      </c>
    </row>
    <row r="95686" spans="1:3" x14ac:dyDescent="0.2">
      <c r="A95686" s="1">
        <v>95684</v>
      </c>
      <c r="B95686" s="1" t="s">
        <v>95553</v>
      </c>
      <c r="C95686" s="1" t="s">
        <v>60</v>
      </c>
    </row>
    <row r="95687" spans="1:3" x14ac:dyDescent="0.2">
      <c r="A95687" s="1">
        <v>95685</v>
      </c>
      <c r="B95687" s="1" t="s">
        <v>95554</v>
      </c>
      <c r="C95687" s="1" t="s">
        <v>60</v>
      </c>
    </row>
    <row r="95688" spans="1:3" x14ac:dyDescent="0.2">
      <c r="A95688" s="1">
        <v>95686</v>
      </c>
      <c r="B95688" s="1" t="s">
        <v>95555</v>
      </c>
      <c r="C95688" s="1" t="s">
        <v>60</v>
      </c>
    </row>
    <row r="95689" spans="1:3" x14ac:dyDescent="0.2">
      <c r="A95689" s="1">
        <v>95687</v>
      </c>
      <c r="B95689" s="1" t="s">
        <v>95556</v>
      </c>
      <c r="C95689" s="1" t="s">
        <v>60</v>
      </c>
    </row>
    <row r="95690" spans="1:3" x14ac:dyDescent="0.2">
      <c r="A95690" s="1">
        <v>95688</v>
      </c>
      <c r="B95690" s="1" t="s">
        <v>95557</v>
      </c>
      <c r="C95690" s="1" t="s">
        <v>60</v>
      </c>
    </row>
    <row r="95691" spans="1:3" x14ac:dyDescent="0.2">
      <c r="A95691" s="1">
        <v>95689</v>
      </c>
      <c r="B95691" s="1" t="s">
        <v>95558</v>
      </c>
      <c r="C95691" s="1" t="s">
        <v>60</v>
      </c>
    </row>
    <row r="95692" spans="1:3" x14ac:dyDescent="0.2">
      <c r="A95692" s="1">
        <v>95690</v>
      </c>
      <c r="B95692" s="1" t="s">
        <v>95559</v>
      </c>
      <c r="C95692" s="1" t="s">
        <v>60</v>
      </c>
    </row>
    <row r="95693" spans="1:3" x14ac:dyDescent="0.2">
      <c r="A95693" s="1">
        <v>95691</v>
      </c>
      <c r="B95693" s="1" t="s">
        <v>95560</v>
      </c>
      <c r="C95693" s="1" t="s">
        <v>60</v>
      </c>
    </row>
    <row r="95694" spans="1:3" x14ac:dyDescent="0.2">
      <c r="A95694" s="1">
        <v>95692</v>
      </c>
      <c r="B95694" s="1" t="s">
        <v>95561</v>
      </c>
      <c r="C95694" s="1" t="s">
        <v>60</v>
      </c>
    </row>
    <row r="95695" spans="1:3" x14ac:dyDescent="0.2">
      <c r="A95695" s="1">
        <v>95693</v>
      </c>
      <c r="B95695" s="1" t="s">
        <v>95562</v>
      </c>
      <c r="C95695" s="1" t="s">
        <v>60</v>
      </c>
    </row>
    <row r="95696" spans="1:3" x14ac:dyDescent="0.2">
      <c r="A95696" s="1">
        <v>95694</v>
      </c>
      <c r="B95696" s="1" t="s">
        <v>95563</v>
      </c>
      <c r="C95696" s="1" t="s">
        <v>60</v>
      </c>
    </row>
    <row r="95697" spans="1:3" x14ac:dyDescent="0.2">
      <c r="A95697" s="1">
        <v>95695</v>
      </c>
      <c r="B95697" s="1" t="s">
        <v>95564</v>
      </c>
      <c r="C95697" s="1" t="s">
        <v>307</v>
      </c>
    </row>
    <row r="95698" spans="1:3" x14ac:dyDescent="0.2">
      <c r="A95698" s="1">
        <v>95696</v>
      </c>
      <c r="B95698" s="1" t="s">
        <v>95565</v>
      </c>
      <c r="C95698" s="1" t="s">
        <v>60</v>
      </c>
    </row>
    <row r="95699" spans="1:3" x14ac:dyDescent="0.2">
      <c r="A95699" s="1">
        <v>95697</v>
      </c>
      <c r="B95699" s="1" t="s">
        <v>95566</v>
      </c>
      <c r="C95699" s="1" t="s">
        <v>60</v>
      </c>
    </row>
    <row r="95700" spans="1:3" x14ac:dyDescent="0.2">
      <c r="A95700" s="1">
        <v>95698</v>
      </c>
      <c r="B95700" s="1" t="s">
        <v>95567</v>
      </c>
      <c r="C95700" s="1" t="s">
        <v>60</v>
      </c>
    </row>
    <row r="95701" spans="1:3" x14ac:dyDescent="0.2">
      <c r="A95701" s="1">
        <v>95699</v>
      </c>
      <c r="B95701" s="1" t="s">
        <v>95568</v>
      </c>
      <c r="C95701" s="1" t="s">
        <v>60</v>
      </c>
    </row>
    <row r="95702" spans="1:3" x14ac:dyDescent="0.2">
      <c r="A95702" s="1">
        <v>95700</v>
      </c>
      <c r="B95702" s="1" t="s">
        <v>95569</v>
      </c>
      <c r="C95702" s="1" t="s">
        <v>60</v>
      </c>
    </row>
    <row r="95703" spans="1:3" x14ac:dyDescent="0.2">
      <c r="A95703" s="1">
        <v>95701</v>
      </c>
      <c r="B95703" s="1" t="s">
        <v>95570</v>
      </c>
      <c r="C95703" s="1" t="s">
        <v>60</v>
      </c>
    </row>
    <row r="95704" spans="1:3" x14ac:dyDescent="0.2">
      <c r="A95704" s="1">
        <v>95702</v>
      </c>
      <c r="B95704" s="1" t="s">
        <v>95571</v>
      </c>
      <c r="C95704" s="1" t="s">
        <v>60</v>
      </c>
    </row>
    <row r="95705" spans="1:3" x14ac:dyDescent="0.2">
      <c r="A95705" s="1">
        <v>95703</v>
      </c>
      <c r="B95705" s="1" t="s">
        <v>95572</v>
      </c>
      <c r="C95705" s="1" t="s">
        <v>60</v>
      </c>
    </row>
    <row r="95706" spans="1:3" x14ac:dyDescent="0.2">
      <c r="A95706" s="1">
        <v>95704</v>
      </c>
      <c r="B95706" s="1" t="s">
        <v>95573</v>
      </c>
      <c r="C95706" s="1" t="s">
        <v>60</v>
      </c>
    </row>
    <row r="95707" spans="1:3" x14ac:dyDescent="0.2">
      <c r="A95707" s="1">
        <v>95705</v>
      </c>
      <c r="B95707" s="1" t="s">
        <v>95574</v>
      </c>
      <c r="C95707" s="1" t="s">
        <v>60</v>
      </c>
    </row>
    <row r="95708" spans="1:3" x14ac:dyDescent="0.2">
      <c r="A95708" s="1">
        <v>95706</v>
      </c>
      <c r="B95708" s="1" t="s">
        <v>95575</v>
      </c>
      <c r="C95708" s="1" t="s">
        <v>60</v>
      </c>
    </row>
    <row r="95709" spans="1:3" x14ac:dyDescent="0.2">
      <c r="A95709" s="1">
        <v>95707</v>
      </c>
      <c r="B95709" s="1" t="s">
        <v>95576</v>
      </c>
      <c r="C95709" s="1" t="s">
        <v>60</v>
      </c>
    </row>
    <row r="95710" spans="1:3" x14ac:dyDescent="0.2">
      <c r="A95710" s="1">
        <v>95708</v>
      </c>
      <c r="B95710" s="1" t="s">
        <v>95577</v>
      </c>
      <c r="C95710" s="1" t="s">
        <v>60</v>
      </c>
    </row>
    <row r="95711" spans="1:3" x14ac:dyDescent="0.2">
      <c r="A95711" s="1">
        <v>95709</v>
      </c>
      <c r="B95711" s="1" t="s">
        <v>95578</v>
      </c>
      <c r="C95711" s="1" t="s">
        <v>60</v>
      </c>
    </row>
    <row r="95712" spans="1:3" x14ac:dyDescent="0.2">
      <c r="A95712" s="1">
        <v>95710</v>
      </c>
      <c r="B95712" s="1" t="s">
        <v>95579</v>
      </c>
      <c r="C95712" s="1" t="s">
        <v>60</v>
      </c>
    </row>
    <row r="95713" spans="1:3" x14ac:dyDescent="0.2">
      <c r="A95713" s="1">
        <v>95711</v>
      </c>
      <c r="B95713" s="1" t="s">
        <v>95580</v>
      </c>
      <c r="C95713" s="1" t="s">
        <v>60</v>
      </c>
    </row>
    <row r="95714" spans="1:3" x14ac:dyDescent="0.2">
      <c r="A95714" s="1">
        <v>95712</v>
      </c>
      <c r="B95714" s="1" t="s">
        <v>95581</v>
      </c>
      <c r="C95714" s="1" t="s">
        <v>5</v>
      </c>
    </row>
    <row r="95715" spans="1:3" x14ac:dyDescent="0.2">
      <c r="A95715" s="1">
        <v>95713</v>
      </c>
      <c r="B95715" s="1" t="s">
        <v>95582</v>
      </c>
      <c r="C95715" s="1" t="s">
        <v>60</v>
      </c>
    </row>
    <row r="95716" spans="1:3" x14ac:dyDescent="0.2">
      <c r="A95716" s="1">
        <v>95714</v>
      </c>
      <c r="B95716" s="1" t="s">
        <v>95583</v>
      </c>
      <c r="C95716" s="1" t="s">
        <v>60</v>
      </c>
    </row>
    <row r="95717" spans="1:3" x14ac:dyDescent="0.2">
      <c r="A95717" s="1">
        <v>95715</v>
      </c>
      <c r="B95717" s="1" t="s">
        <v>95584</v>
      </c>
      <c r="C95717" s="1" t="s">
        <v>5</v>
      </c>
    </row>
    <row r="95718" spans="1:3" x14ac:dyDescent="0.2">
      <c r="A95718" s="1">
        <v>95716</v>
      </c>
      <c r="B95718" s="1" t="s">
        <v>95585</v>
      </c>
      <c r="C95718" s="1" t="s">
        <v>60</v>
      </c>
    </row>
    <row r="95719" spans="1:3" x14ac:dyDescent="0.2">
      <c r="A95719" s="1">
        <v>95717</v>
      </c>
      <c r="B95719" s="1" t="s">
        <v>95586</v>
      </c>
      <c r="C95719" s="1" t="s">
        <v>60</v>
      </c>
    </row>
    <row r="95720" spans="1:3" x14ac:dyDescent="0.2">
      <c r="A95720" s="1">
        <v>95718</v>
      </c>
      <c r="B95720" s="1" t="s">
        <v>95587</v>
      </c>
      <c r="C95720" s="1" t="s">
        <v>60</v>
      </c>
    </row>
    <row r="95721" spans="1:3" x14ac:dyDescent="0.2">
      <c r="A95721" s="1">
        <v>95719</v>
      </c>
      <c r="B95721" s="1" t="s">
        <v>95588</v>
      </c>
      <c r="C95721" s="1" t="s">
        <v>60</v>
      </c>
    </row>
    <row r="95722" spans="1:3" x14ac:dyDescent="0.2">
      <c r="A95722" s="1">
        <v>95720</v>
      </c>
      <c r="B95722" s="1" t="s">
        <v>95589</v>
      </c>
      <c r="C95722" s="1" t="s">
        <v>60</v>
      </c>
    </row>
    <row r="95723" spans="1:3" x14ac:dyDescent="0.2">
      <c r="A95723" s="1">
        <v>95721</v>
      </c>
      <c r="B95723" s="1" t="s">
        <v>95590</v>
      </c>
      <c r="C95723" s="1" t="s">
        <v>60</v>
      </c>
    </row>
    <row r="95724" spans="1:3" x14ac:dyDescent="0.2">
      <c r="A95724" s="1">
        <v>95722</v>
      </c>
      <c r="B95724" s="1" t="s">
        <v>95591</v>
      </c>
      <c r="C95724" s="1" t="s">
        <v>60</v>
      </c>
    </row>
    <row r="95725" spans="1:3" x14ac:dyDescent="0.2">
      <c r="A95725" s="1">
        <v>95723</v>
      </c>
      <c r="B95725" s="1" t="s">
        <v>95592</v>
      </c>
      <c r="C95725" s="1" t="s">
        <v>60</v>
      </c>
    </row>
    <row r="95726" spans="1:3" x14ac:dyDescent="0.2">
      <c r="A95726" s="1">
        <v>95724</v>
      </c>
      <c r="B95726" s="1" t="s">
        <v>95593</v>
      </c>
      <c r="C95726" s="1" t="s">
        <v>60</v>
      </c>
    </row>
    <row r="95727" spans="1:3" x14ac:dyDescent="0.2">
      <c r="A95727" s="1">
        <v>95725</v>
      </c>
      <c r="B95727" s="1" t="s">
        <v>95594</v>
      </c>
      <c r="C95727" s="1" t="s">
        <v>60</v>
      </c>
    </row>
    <row r="95728" spans="1:3" x14ac:dyDescent="0.2">
      <c r="A95728" s="1">
        <v>95726</v>
      </c>
      <c r="B95728" s="1" t="s">
        <v>95595</v>
      </c>
      <c r="C95728" s="1" t="s">
        <v>60</v>
      </c>
    </row>
    <row r="95729" spans="1:3" x14ac:dyDescent="0.2">
      <c r="A95729" s="1">
        <v>95727</v>
      </c>
      <c r="B95729" s="1" t="s">
        <v>95596</v>
      </c>
      <c r="C95729" s="1" t="s">
        <v>5</v>
      </c>
    </row>
    <row r="95730" spans="1:3" x14ac:dyDescent="0.2">
      <c r="A95730" s="1">
        <v>95728</v>
      </c>
      <c r="B95730" s="1" t="s">
        <v>95597</v>
      </c>
      <c r="C95730" s="1" t="s">
        <v>5</v>
      </c>
    </row>
    <row r="95731" spans="1:3" x14ac:dyDescent="0.2">
      <c r="A95731" s="1">
        <v>95729</v>
      </c>
      <c r="B95731" s="1" t="s">
        <v>95598</v>
      </c>
      <c r="C95731" s="1" t="s">
        <v>60</v>
      </c>
    </row>
    <row r="95732" spans="1:3" x14ac:dyDescent="0.2">
      <c r="A95732" s="1">
        <v>95730</v>
      </c>
      <c r="B95732" s="1" t="s">
        <v>95599</v>
      </c>
      <c r="C95732" s="1" t="s">
        <v>60</v>
      </c>
    </row>
    <row r="95733" spans="1:3" x14ac:dyDescent="0.2">
      <c r="A95733" s="1">
        <v>95731</v>
      </c>
      <c r="B95733" s="1" t="s">
        <v>95600</v>
      </c>
      <c r="C95733" s="1" t="s">
        <v>5</v>
      </c>
    </row>
    <row r="95734" spans="1:3" x14ac:dyDescent="0.2">
      <c r="A95734" s="1">
        <v>95732</v>
      </c>
      <c r="B95734" s="1" t="s">
        <v>95601</v>
      </c>
      <c r="C95734" s="1" t="s">
        <v>60</v>
      </c>
    </row>
    <row r="95735" spans="1:3" x14ac:dyDescent="0.2">
      <c r="A95735" s="1">
        <v>95733</v>
      </c>
      <c r="B95735" s="1" t="s">
        <v>95602</v>
      </c>
      <c r="C95735" s="1" t="s">
        <v>60</v>
      </c>
    </row>
    <row r="95736" spans="1:3" x14ac:dyDescent="0.2">
      <c r="A95736" s="1">
        <v>95734</v>
      </c>
      <c r="B95736" s="1" t="s">
        <v>95603</v>
      </c>
      <c r="C95736" s="1" t="s">
        <v>60</v>
      </c>
    </row>
    <row r="95737" spans="1:3" x14ac:dyDescent="0.2">
      <c r="A95737" s="1">
        <v>95735</v>
      </c>
      <c r="B95737" s="1" t="s">
        <v>95604</v>
      </c>
      <c r="C95737" s="1" t="s">
        <v>5</v>
      </c>
    </row>
    <row r="95738" spans="1:3" x14ac:dyDescent="0.2">
      <c r="A95738" s="1">
        <v>95736</v>
      </c>
      <c r="B95738" s="1" t="s">
        <v>95605</v>
      </c>
      <c r="C95738" s="1" t="s">
        <v>60</v>
      </c>
    </row>
    <row r="95739" spans="1:3" x14ac:dyDescent="0.2">
      <c r="A95739" s="1">
        <v>95737</v>
      </c>
      <c r="B95739" s="1" t="s">
        <v>95606</v>
      </c>
      <c r="C95739" s="1" t="s">
        <v>60</v>
      </c>
    </row>
    <row r="95740" spans="1:3" x14ac:dyDescent="0.2">
      <c r="A95740" s="1">
        <v>95738</v>
      </c>
      <c r="B95740" s="1" t="s">
        <v>95607</v>
      </c>
      <c r="C95740" s="1" t="s">
        <v>60</v>
      </c>
    </row>
    <row r="95741" spans="1:3" x14ac:dyDescent="0.2">
      <c r="A95741" s="1">
        <v>95739</v>
      </c>
      <c r="B95741" s="1" t="s">
        <v>95608</v>
      </c>
      <c r="C95741" s="1" t="s">
        <v>60</v>
      </c>
    </row>
    <row r="95742" spans="1:3" x14ac:dyDescent="0.2">
      <c r="A95742" s="1">
        <v>95740</v>
      </c>
      <c r="B95742" s="1" t="s">
        <v>95609</v>
      </c>
      <c r="C95742" s="1" t="s">
        <v>5</v>
      </c>
    </row>
    <row r="95743" spans="1:3" x14ac:dyDescent="0.2">
      <c r="A95743" s="1">
        <v>95741</v>
      </c>
      <c r="B95743" s="1" t="s">
        <v>95610</v>
      </c>
      <c r="C95743" s="1" t="s">
        <v>60</v>
      </c>
    </row>
    <row r="95744" spans="1:3" x14ac:dyDescent="0.2">
      <c r="A95744" s="1">
        <v>95742</v>
      </c>
      <c r="B95744" s="1" t="s">
        <v>95611</v>
      </c>
      <c r="C95744" s="1" t="s">
        <v>60</v>
      </c>
    </row>
    <row r="95745" spans="1:3" x14ac:dyDescent="0.2">
      <c r="A95745" s="1">
        <v>95743</v>
      </c>
      <c r="B95745" s="1" t="s">
        <v>95612</v>
      </c>
      <c r="C95745" s="1" t="s">
        <v>60</v>
      </c>
    </row>
    <row r="95746" spans="1:3" x14ac:dyDescent="0.2">
      <c r="A95746" s="1">
        <v>95744</v>
      </c>
      <c r="B95746" s="1" t="s">
        <v>95613</v>
      </c>
      <c r="C95746" s="1" t="s">
        <v>60</v>
      </c>
    </row>
    <row r="95747" spans="1:3" x14ac:dyDescent="0.2">
      <c r="A95747" s="1">
        <v>95745</v>
      </c>
      <c r="B95747" s="1" t="s">
        <v>95614</v>
      </c>
      <c r="C95747" s="1" t="s">
        <v>60</v>
      </c>
    </row>
    <row r="95748" spans="1:3" x14ac:dyDescent="0.2">
      <c r="A95748" s="1">
        <v>95746</v>
      </c>
      <c r="B95748" s="1" t="s">
        <v>95615</v>
      </c>
      <c r="C95748" s="1" t="s">
        <v>60</v>
      </c>
    </row>
    <row r="95749" spans="1:3" x14ac:dyDescent="0.2">
      <c r="A95749" s="1">
        <v>95747</v>
      </c>
      <c r="B95749" s="1" t="s">
        <v>95616</v>
      </c>
      <c r="C95749" s="1" t="s">
        <v>60</v>
      </c>
    </row>
    <row r="95750" spans="1:3" x14ac:dyDescent="0.2">
      <c r="A95750" s="1">
        <v>95748</v>
      </c>
      <c r="B95750" s="1" t="s">
        <v>95617</v>
      </c>
      <c r="C95750" s="1" t="s">
        <v>5</v>
      </c>
    </row>
    <row r="95751" spans="1:3" x14ac:dyDescent="0.2">
      <c r="A95751" s="1">
        <v>95749</v>
      </c>
      <c r="B95751" s="1" t="s">
        <v>95618</v>
      </c>
      <c r="C95751" s="1" t="s">
        <v>60</v>
      </c>
    </row>
    <row r="95752" spans="1:3" x14ac:dyDescent="0.2">
      <c r="A95752" s="1">
        <v>95750</v>
      </c>
      <c r="B95752" s="1" t="s">
        <v>95619</v>
      </c>
      <c r="C95752" s="1" t="s">
        <v>60</v>
      </c>
    </row>
    <row r="95753" spans="1:3" x14ac:dyDescent="0.2">
      <c r="A95753" s="1">
        <v>95751</v>
      </c>
      <c r="B95753" s="1" t="s">
        <v>95620</v>
      </c>
      <c r="C95753" s="1" t="s">
        <v>60</v>
      </c>
    </row>
    <row r="95754" spans="1:3" x14ac:dyDescent="0.2">
      <c r="A95754" s="1">
        <v>95752</v>
      </c>
      <c r="B95754" s="1" t="s">
        <v>95621</v>
      </c>
      <c r="C95754" s="1" t="s">
        <v>60</v>
      </c>
    </row>
    <row r="95755" spans="1:3" x14ac:dyDescent="0.2">
      <c r="A95755" s="1">
        <v>95753</v>
      </c>
      <c r="B95755" s="1" t="s">
        <v>95622</v>
      </c>
      <c r="C95755" s="1" t="s">
        <v>60</v>
      </c>
    </row>
    <row r="95756" spans="1:3" x14ac:dyDescent="0.2">
      <c r="A95756" s="1">
        <v>95754</v>
      </c>
      <c r="B95756" s="1" t="s">
        <v>95623</v>
      </c>
      <c r="C95756" s="1" t="s">
        <v>60</v>
      </c>
    </row>
    <row r="95757" spans="1:3" x14ac:dyDescent="0.2">
      <c r="A95757" s="1">
        <v>95755</v>
      </c>
      <c r="B95757" s="1" t="s">
        <v>95624</v>
      </c>
      <c r="C95757" s="1" t="s">
        <v>5</v>
      </c>
    </row>
    <row r="95758" spans="1:3" x14ac:dyDescent="0.2">
      <c r="A95758" s="1">
        <v>95756</v>
      </c>
      <c r="B95758" s="1" t="s">
        <v>95625</v>
      </c>
      <c r="C95758" s="1" t="s">
        <v>60</v>
      </c>
    </row>
    <row r="95759" spans="1:3" x14ac:dyDescent="0.2">
      <c r="A95759" s="1">
        <v>95757</v>
      </c>
      <c r="B95759" s="1" t="s">
        <v>95626</v>
      </c>
      <c r="C95759" s="1" t="s">
        <v>60</v>
      </c>
    </row>
    <row r="95760" spans="1:3" x14ac:dyDescent="0.2">
      <c r="A95760" s="1">
        <v>95758</v>
      </c>
      <c r="B95760" s="1" t="s">
        <v>95627</v>
      </c>
      <c r="C95760" s="1" t="s">
        <v>60</v>
      </c>
    </row>
    <row r="95761" spans="1:3" x14ac:dyDescent="0.2">
      <c r="A95761" s="1">
        <v>95759</v>
      </c>
      <c r="B95761" s="1" t="s">
        <v>95628</v>
      </c>
      <c r="C95761" s="1" t="s">
        <v>5</v>
      </c>
    </row>
    <row r="95762" spans="1:3" x14ac:dyDescent="0.2">
      <c r="A95762" s="1">
        <v>95760</v>
      </c>
      <c r="B95762" s="1" t="s">
        <v>95629</v>
      </c>
      <c r="C95762" s="1" t="s">
        <v>5</v>
      </c>
    </row>
    <row r="95763" spans="1:3" x14ac:dyDescent="0.2">
      <c r="A95763" s="1">
        <v>95761</v>
      </c>
      <c r="B95763" s="1" t="s">
        <v>95630</v>
      </c>
      <c r="C95763" s="1" t="s">
        <v>60</v>
      </c>
    </row>
    <row r="95764" spans="1:3" x14ac:dyDescent="0.2">
      <c r="A95764" s="1">
        <v>95762</v>
      </c>
      <c r="B95764" s="1" t="s">
        <v>95631</v>
      </c>
      <c r="C95764" s="1" t="s">
        <v>60</v>
      </c>
    </row>
    <row r="95765" spans="1:3" x14ac:dyDescent="0.2">
      <c r="A95765" s="1">
        <v>95763</v>
      </c>
      <c r="B95765" s="1" t="s">
        <v>95632</v>
      </c>
      <c r="C95765" s="1" t="s">
        <v>60</v>
      </c>
    </row>
    <row r="95766" spans="1:3" x14ac:dyDescent="0.2">
      <c r="A95766" s="1">
        <v>95764</v>
      </c>
      <c r="B95766" s="1" t="s">
        <v>95633</v>
      </c>
      <c r="C95766" s="1" t="s">
        <v>60</v>
      </c>
    </row>
    <row r="95767" spans="1:3" x14ac:dyDescent="0.2">
      <c r="A95767" s="1">
        <v>95765</v>
      </c>
      <c r="B95767" s="1" t="s">
        <v>95634</v>
      </c>
      <c r="C95767" s="1" t="s">
        <v>60</v>
      </c>
    </row>
    <row r="95768" spans="1:3" x14ac:dyDescent="0.2">
      <c r="A95768" s="1">
        <v>95766</v>
      </c>
      <c r="B95768" s="1" t="s">
        <v>95635</v>
      </c>
      <c r="C95768" s="1" t="s">
        <v>60</v>
      </c>
    </row>
    <row r="95769" spans="1:3" x14ac:dyDescent="0.2">
      <c r="A95769" s="1">
        <v>95767</v>
      </c>
      <c r="B95769" s="1" t="s">
        <v>95636</v>
      </c>
      <c r="C95769" s="1" t="s">
        <v>5</v>
      </c>
    </row>
    <row r="95770" spans="1:3" x14ac:dyDescent="0.2">
      <c r="A95770" s="1">
        <v>95768</v>
      </c>
      <c r="B95770" s="1" t="s">
        <v>95637</v>
      </c>
      <c r="C95770" s="1" t="s">
        <v>60</v>
      </c>
    </row>
    <row r="95771" spans="1:3" x14ac:dyDescent="0.2">
      <c r="A95771" s="1">
        <v>95769</v>
      </c>
      <c r="B95771" s="1" t="s">
        <v>95638</v>
      </c>
      <c r="C95771" s="1" t="s">
        <v>5</v>
      </c>
    </row>
    <row r="95772" spans="1:3" x14ac:dyDescent="0.2">
      <c r="A95772" s="1">
        <v>95770</v>
      </c>
      <c r="B95772" s="1" t="s">
        <v>95639</v>
      </c>
      <c r="C95772" s="1" t="s">
        <v>60</v>
      </c>
    </row>
    <row r="95773" spans="1:3" x14ac:dyDescent="0.2">
      <c r="A95773" s="1">
        <v>95771</v>
      </c>
      <c r="B95773" s="1" t="s">
        <v>95640</v>
      </c>
      <c r="C95773" s="1" t="s">
        <v>5</v>
      </c>
    </row>
    <row r="95774" spans="1:3" x14ac:dyDescent="0.2">
      <c r="A95774" s="1">
        <v>95772</v>
      </c>
      <c r="B95774" s="1" t="s">
        <v>95641</v>
      </c>
      <c r="C95774" s="1" t="s">
        <v>60</v>
      </c>
    </row>
    <row r="95775" spans="1:3" x14ac:dyDescent="0.2">
      <c r="A95775" s="1">
        <v>95773</v>
      </c>
      <c r="B95775" s="1" t="s">
        <v>95642</v>
      </c>
      <c r="C95775" s="1" t="s">
        <v>60</v>
      </c>
    </row>
    <row r="95776" spans="1:3" x14ac:dyDescent="0.2">
      <c r="A95776" s="1">
        <v>95774</v>
      </c>
      <c r="B95776" s="1" t="s">
        <v>95643</v>
      </c>
      <c r="C95776" s="1" t="s">
        <v>5</v>
      </c>
    </row>
    <row r="95777" spans="1:3" x14ac:dyDescent="0.2">
      <c r="A95777" s="1">
        <v>95775</v>
      </c>
      <c r="B95777" s="1" t="s">
        <v>95644</v>
      </c>
      <c r="C95777" s="1" t="s">
        <v>60</v>
      </c>
    </row>
    <row r="95778" spans="1:3" x14ac:dyDescent="0.2">
      <c r="A95778" s="1">
        <v>95776</v>
      </c>
      <c r="B95778" s="1" t="s">
        <v>95645</v>
      </c>
      <c r="C95778" s="1" t="s">
        <v>5</v>
      </c>
    </row>
    <row r="95779" spans="1:3" x14ac:dyDescent="0.2">
      <c r="A95779" s="1">
        <v>95777</v>
      </c>
      <c r="B95779" s="1" t="s">
        <v>95646</v>
      </c>
      <c r="C95779" s="1" t="s">
        <v>5</v>
      </c>
    </row>
    <row r="95780" spans="1:3" x14ac:dyDescent="0.2">
      <c r="A95780" s="1">
        <v>95778</v>
      </c>
      <c r="B95780" s="1" t="s">
        <v>95647</v>
      </c>
      <c r="C95780" s="1" t="s">
        <v>60</v>
      </c>
    </row>
    <row r="95781" spans="1:3" x14ac:dyDescent="0.2">
      <c r="A95781" s="1">
        <v>95779</v>
      </c>
      <c r="B95781" s="1" t="s">
        <v>95648</v>
      </c>
      <c r="C95781" s="1" t="s">
        <v>60</v>
      </c>
    </row>
    <row r="95782" spans="1:3" x14ac:dyDescent="0.2">
      <c r="A95782" s="1">
        <v>95780</v>
      </c>
      <c r="B95782" s="1" t="s">
        <v>95649</v>
      </c>
      <c r="C95782" s="1" t="s">
        <v>60</v>
      </c>
    </row>
    <row r="95783" spans="1:3" x14ac:dyDescent="0.2">
      <c r="A95783" s="1">
        <v>95781</v>
      </c>
      <c r="B95783" s="1" t="s">
        <v>95650</v>
      </c>
      <c r="C95783" s="1" t="s">
        <v>60</v>
      </c>
    </row>
    <row r="95784" spans="1:3" x14ac:dyDescent="0.2">
      <c r="A95784" s="1">
        <v>95782</v>
      </c>
      <c r="B95784" s="1" t="s">
        <v>95651</v>
      </c>
      <c r="C95784" s="1" t="s">
        <v>5</v>
      </c>
    </row>
    <row r="95785" spans="1:3" x14ac:dyDescent="0.2">
      <c r="A95785" s="1">
        <v>95783</v>
      </c>
      <c r="B95785" s="1" t="s">
        <v>95652</v>
      </c>
      <c r="C95785" s="1" t="s">
        <v>60</v>
      </c>
    </row>
    <row r="95786" spans="1:3" x14ac:dyDescent="0.2">
      <c r="A95786" s="1">
        <v>95784</v>
      </c>
      <c r="B95786" s="1" t="s">
        <v>95653</v>
      </c>
      <c r="C95786" s="1" t="s">
        <v>60</v>
      </c>
    </row>
    <row r="95787" spans="1:3" x14ac:dyDescent="0.2">
      <c r="A95787" s="1">
        <v>95785</v>
      </c>
      <c r="B95787" s="1" t="s">
        <v>95654</v>
      </c>
      <c r="C95787" s="1" t="s">
        <v>60</v>
      </c>
    </row>
    <row r="95788" spans="1:3" x14ac:dyDescent="0.2">
      <c r="A95788" s="1">
        <v>95786</v>
      </c>
      <c r="B95788" s="1" t="s">
        <v>95655</v>
      </c>
      <c r="C95788" s="1" t="s">
        <v>5</v>
      </c>
    </row>
    <row r="95789" spans="1:3" x14ac:dyDescent="0.2">
      <c r="A95789" s="1">
        <v>95787</v>
      </c>
      <c r="B95789" s="1" t="s">
        <v>95656</v>
      </c>
      <c r="C95789" s="1" t="s">
        <v>5</v>
      </c>
    </row>
    <row r="95790" spans="1:3" x14ac:dyDescent="0.2">
      <c r="A95790" s="1">
        <v>95788</v>
      </c>
      <c r="B95790" s="1" t="s">
        <v>95657</v>
      </c>
      <c r="C95790" s="1" t="s">
        <v>60</v>
      </c>
    </row>
    <row r="95791" spans="1:3" x14ac:dyDescent="0.2">
      <c r="A95791" s="1">
        <v>95789</v>
      </c>
      <c r="B95791" s="1" t="s">
        <v>95658</v>
      </c>
      <c r="C95791" s="1" t="s">
        <v>60</v>
      </c>
    </row>
    <row r="95792" spans="1:3" x14ac:dyDescent="0.2">
      <c r="A95792" s="1">
        <v>95790</v>
      </c>
      <c r="B95792" s="1" t="s">
        <v>95659</v>
      </c>
      <c r="C95792" s="1" t="s">
        <v>60</v>
      </c>
    </row>
    <row r="95793" spans="1:3" x14ac:dyDescent="0.2">
      <c r="A95793" s="1">
        <v>95791</v>
      </c>
      <c r="B95793" s="1" t="s">
        <v>95660</v>
      </c>
      <c r="C95793" s="1" t="s">
        <v>60</v>
      </c>
    </row>
    <row r="95794" spans="1:3" x14ac:dyDescent="0.2">
      <c r="A95794" s="1">
        <v>95792</v>
      </c>
      <c r="B95794" s="1" t="s">
        <v>95661</v>
      </c>
      <c r="C95794" s="1" t="s">
        <v>60</v>
      </c>
    </row>
    <row r="95795" spans="1:3" x14ac:dyDescent="0.2">
      <c r="A95795" s="1">
        <v>95793</v>
      </c>
      <c r="B95795" s="1" t="s">
        <v>95662</v>
      </c>
      <c r="C95795" s="1" t="s">
        <v>60</v>
      </c>
    </row>
    <row r="95796" spans="1:3" x14ac:dyDescent="0.2">
      <c r="A95796" s="1">
        <v>95794</v>
      </c>
      <c r="B95796" s="1" t="s">
        <v>95663</v>
      </c>
      <c r="C95796" s="1" t="s">
        <v>60</v>
      </c>
    </row>
    <row r="95797" spans="1:3" x14ac:dyDescent="0.2">
      <c r="A95797" s="1">
        <v>95795</v>
      </c>
      <c r="B95797" s="1" t="s">
        <v>95664</v>
      </c>
      <c r="C95797" s="1" t="s">
        <v>60</v>
      </c>
    </row>
    <row r="95798" spans="1:3" x14ac:dyDescent="0.2">
      <c r="A95798" s="1">
        <v>95796</v>
      </c>
      <c r="B95798" s="1" t="s">
        <v>95665</v>
      </c>
      <c r="C95798" s="1" t="s">
        <v>60</v>
      </c>
    </row>
    <row r="95799" spans="1:3" x14ac:dyDescent="0.2">
      <c r="A95799" s="1">
        <v>95797</v>
      </c>
      <c r="B95799" s="1" t="s">
        <v>95666</v>
      </c>
      <c r="C95799" s="1" t="s">
        <v>60</v>
      </c>
    </row>
    <row r="95800" spans="1:3" x14ac:dyDescent="0.2">
      <c r="A95800" s="1">
        <v>95798</v>
      </c>
      <c r="B95800" s="1" t="s">
        <v>95667</v>
      </c>
      <c r="C95800" s="1" t="s">
        <v>60</v>
      </c>
    </row>
    <row r="95801" spans="1:3" x14ac:dyDescent="0.2">
      <c r="A95801" s="1">
        <v>95799</v>
      </c>
      <c r="B95801" s="1" t="s">
        <v>95668</v>
      </c>
      <c r="C95801" s="1" t="s">
        <v>60</v>
      </c>
    </row>
    <row r="95802" spans="1:3" x14ac:dyDescent="0.2">
      <c r="A95802" s="1">
        <v>95800</v>
      </c>
      <c r="B95802" s="1" t="s">
        <v>95669</v>
      </c>
      <c r="C95802" s="1" t="s">
        <v>60</v>
      </c>
    </row>
    <row r="95803" spans="1:3" x14ac:dyDescent="0.2">
      <c r="A95803" s="1">
        <v>95801</v>
      </c>
      <c r="B95803" s="1" t="s">
        <v>95670</v>
      </c>
      <c r="C95803" s="1" t="s">
        <v>60</v>
      </c>
    </row>
    <row r="95804" spans="1:3" x14ac:dyDescent="0.2">
      <c r="A95804" s="1">
        <v>95802</v>
      </c>
      <c r="B95804" s="1" t="s">
        <v>95671</v>
      </c>
      <c r="C95804" s="1" t="s">
        <v>60</v>
      </c>
    </row>
    <row r="95805" spans="1:3" x14ac:dyDescent="0.2">
      <c r="A95805" s="1">
        <v>95803</v>
      </c>
      <c r="B95805" s="1" t="s">
        <v>95672</v>
      </c>
      <c r="C95805" s="1" t="s">
        <v>60</v>
      </c>
    </row>
    <row r="95806" spans="1:3" x14ac:dyDescent="0.2">
      <c r="A95806" s="1">
        <v>95804</v>
      </c>
      <c r="B95806" s="1" t="s">
        <v>95673</v>
      </c>
      <c r="C95806" s="1" t="s">
        <v>60</v>
      </c>
    </row>
    <row r="95807" spans="1:3" x14ac:dyDescent="0.2">
      <c r="A95807" s="1">
        <v>95805</v>
      </c>
      <c r="B95807" s="1" t="s">
        <v>95674</v>
      </c>
      <c r="C95807" s="1" t="s">
        <v>60</v>
      </c>
    </row>
    <row r="95808" spans="1:3" x14ac:dyDescent="0.2">
      <c r="A95808" s="1">
        <v>95806</v>
      </c>
      <c r="B95808" s="1" t="s">
        <v>95675</v>
      </c>
      <c r="C95808" s="1" t="s">
        <v>60</v>
      </c>
    </row>
    <row r="95809" spans="1:3" x14ac:dyDescent="0.2">
      <c r="A95809" s="1">
        <v>95807</v>
      </c>
      <c r="B95809" s="1" t="s">
        <v>95676</v>
      </c>
      <c r="C95809" s="1" t="s">
        <v>60</v>
      </c>
    </row>
    <row r="95810" spans="1:3" x14ac:dyDescent="0.2">
      <c r="A95810" s="1">
        <v>95808</v>
      </c>
      <c r="B95810" s="1" t="s">
        <v>95677</v>
      </c>
      <c r="C95810" s="1" t="s">
        <v>60</v>
      </c>
    </row>
    <row r="95811" spans="1:3" x14ac:dyDescent="0.2">
      <c r="A95811" s="1">
        <v>95809</v>
      </c>
      <c r="B95811" s="1" t="s">
        <v>95678</v>
      </c>
      <c r="C95811" s="1" t="s">
        <v>60</v>
      </c>
    </row>
    <row r="95812" spans="1:3" x14ac:dyDescent="0.2">
      <c r="A95812" s="1">
        <v>95810</v>
      </c>
      <c r="B95812" s="1" t="s">
        <v>95679</v>
      </c>
      <c r="C95812" s="1" t="s">
        <v>60</v>
      </c>
    </row>
    <row r="95813" spans="1:3" x14ac:dyDescent="0.2">
      <c r="A95813" s="1">
        <v>95811</v>
      </c>
      <c r="B95813" s="1" t="s">
        <v>95680</v>
      </c>
      <c r="C95813" s="1" t="s">
        <v>60</v>
      </c>
    </row>
    <row r="95814" spans="1:3" x14ac:dyDescent="0.2">
      <c r="A95814" s="1">
        <v>95812</v>
      </c>
      <c r="B95814" s="1" t="s">
        <v>95681</v>
      </c>
      <c r="C95814" s="1" t="s">
        <v>60</v>
      </c>
    </row>
    <row r="95815" spans="1:3" x14ac:dyDescent="0.2">
      <c r="A95815" s="1">
        <v>95813</v>
      </c>
      <c r="B95815" s="1" t="s">
        <v>95682</v>
      </c>
      <c r="C95815" s="1" t="s">
        <v>60</v>
      </c>
    </row>
    <row r="95816" spans="1:3" x14ac:dyDescent="0.2">
      <c r="A95816" s="1">
        <v>95814</v>
      </c>
      <c r="B95816" s="1" t="s">
        <v>95683</v>
      </c>
      <c r="C95816" s="1" t="s">
        <v>60</v>
      </c>
    </row>
    <row r="95817" spans="1:3" x14ac:dyDescent="0.2">
      <c r="A95817" s="1">
        <v>95815</v>
      </c>
      <c r="B95817" s="1" t="s">
        <v>95684</v>
      </c>
      <c r="C95817" s="1" t="s">
        <v>60</v>
      </c>
    </row>
    <row r="95818" spans="1:3" x14ac:dyDescent="0.2">
      <c r="A95818" s="1">
        <v>95816</v>
      </c>
      <c r="B95818" s="1" t="s">
        <v>95685</v>
      </c>
      <c r="C95818" s="1" t="s">
        <v>60</v>
      </c>
    </row>
    <row r="95819" spans="1:3" x14ac:dyDescent="0.2">
      <c r="A95819" s="1">
        <v>95817</v>
      </c>
      <c r="B95819" s="1" t="s">
        <v>95686</v>
      </c>
      <c r="C95819" s="1" t="s">
        <v>60</v>
      </c>
    </row>
    <row r="95820" spans="1:3" x14ac:dyDescent="0.2">
      <c r="A95820" s="1">
        <v>95818</v>
      </c>
      <c r="B95820" s="1" t="s">
        <v>95687</v>
      </c>
      <c r="C95820" s="1" t="s">
        <v>60</v>
      </c>
    </row>
    <row r="95821" spans="1:3" x14ac:dyDescent="0.2">
      <c r="A95821" s="1">
        <v>95819</v>
      </c>
      <c r="B95821" s="1" t="s">
        <v>95688</v>
      </c>
      <c r="C95821" s="1" t="s">
        <v>60</v>
      </c>
    </row>
    <row r="95822" spans="1:3" x14ac:dyDescent="0.2">
      <c r="A95822" s="1">
        <v>95820</v>
      </c>
      <c r="B95822" s="1" t="s">
        <v>95689</v>
      </c>
      <c r="C95822" s="1" t="s">
        <v>60</v>
      </c>
    </row>
    <row r="95823" spans="1:3" x14ac:dyDescent="0.2">
      <c r="A95823" s="1">
        <v>95821</v>
      </c>
      <c r="B95823" s="1" t="s">
        <v>95690</v>
      </c>
      <c r="C95823" s="1" t="s">
        <v>60</v>
      </c>
    </row>
    <row r="95824" spans="1:3" x14ac:dyDescent="0.2">
      <c r="A95824" s="1">
        <v>95822</v>
      </c>
      <c r="B95824" s="1" t="s">
        <v>95691</v>
      </c>
      <c r="C95824" s="1" t="s">
        <v>60</v>
      </c>
    </row>
    <row r="95825" spans="1:3" x14ac:dyDescent="0.2">
      <c r="A95825" s="1">
        <v>95823</v>
      </c>
      <c r="B95825" s="1" t="s">
        <v>95692</v>
      </c>
      <c r="C95825" s="1" t="s">
        <v>60</v>
      </c>
    </row>
    <row r="95826" spans="1:3" x14ac:dyDescent="0.2">
      <c r="A95826" s="1">
        <v>95824</v>
      </c>
      <c r="B95826" s="1" t="s">
        <v>95693</v>
      </c>
      <c r="C95826" s="1" t="s">
        <v>60</v>
      </c>
    </row>
    <row r="95827" spans="1:3" x14ac:dyDescent="0.2">
      <c r="A95827" s="1">
        <v>95825</v>
      </c>
      <c r="B95827" s="1" t="s">
        <v>95694</v>
      </c>
      <c r="C95827" s="1" t="s">
        <v>60</v>
      </c>
    </row>
    <row r="95828" spans="1:3" x14ac:dyDescent="0.2">
      <c r="A95828" s="1">
        <v>95826</v>
      </c>
      <c r="B95828" s="1" t="s">
        <v>95695</v>
      </c>
      <c r="C95828" s="1" t="s">
        <v>60</v>
      </c>
    </row>
    <row r="95829" spans="1:3" x14ac:dyDescent="0.2">
      <c r="A95829" s="1">
        <v>95827</v>
      </c>
      <c r="B95829" s="1" t="s">
        <v>95696</v>
      </c>
      <c r="C95829" s="1" t="s">
        <v>60</v>
      </c>
    </row>
    <row r="95830" spans="1:3" x14ac:dyDescent="0.2">
      <c r="A95830" s="1">
        <v>95828</v>
      </c>
      <c r="B95830" s="1" t="s">
        <v>95697</v>
      </c>
      <c r="C95830" s="1" t="s">
        <v>60</v>
      </c>
    </row>
    <row r="95831" spans="1:3" x14ac:dyDescent="0.2">
      <c r="A95831" s="1">
        <v>95829</v>
      </c>
      <c r="B95831" s="1" t="s">
        <v>95698</v>
      </c>
      <c r="C95831" s="1" t="s">
        <v>60</v>
      </c>
    </row>
    <row r="95832" spans="1:3" x14ac:dyDescent="0.2">
      <c r="A95832" s="1">
        <v>95830</v>
      </c>
      <c r="B95832" s="1" t="s">
        <v>95699</v>
      </c>
      <c r="C95832" s="1" t="s">
        <v>60</v>
      </c>
    </row>
    <row r="95833" spans="1:3" x14ac:dyDescent="0.2">
      <c r="A95833" s="1">
        <v>95831</v>
      </c>
      <c r="B95833" s="1" t="s">
        <v>95700</v>
      </c>
      <c r="C95833" s="1" t="s">
        <v>60</v>
      </c>
    </row>
    <row r="95834" spans="1:3" x14ac:dyDescent="0.2">
      <c r="A95834" s="1">
        <v>95832</v>
      </c>
      <c r="B95834" s="1" t="s">
        <v>95701</v>
      </c>
      <c r="C95834" s="1" t="s">
        <v>60</v>
      </c>
    </row>
    <row r="95835" spans="1:3" x14ac:dyDescent="0.2">
      <c r="A95835" s="1">
        <v>95833</v>
      </c>
      <c r="B95835" s="1" t="s">
        <v>95702</v>
      </c>
      <c r="C95835" s="1" t="s">
        <v>60</v>
      </c>
    </row>
    <row r="95836" spans="1:3" x14ac:dyDescent="0.2">
      <c r="A95836" s="1">
        <v>95834</v>
      </c>
      <c r="B95836" s="1" t="s">
        <v>95703</v>
      </c>
      <c r="C95836" s="1" t="s">
        <v>60</v>
      </c>
    </row>
    <row r="95837" spans="1:3" x14ac:dyDescent="0.2">
      <c r="A95837" s="1">
        <v>95835</v>
      </c>
      <c r="B95837" s="1" t="s">
        <v>95704</v>
      </c>
      <c r="C95837" s="1" t="s">
        <v>60</v>
      </c>
    </row>
    <row r="95838" spans="1:3" x14ac:dyDescent="0.2">
      <c r="A95838" s="1">
        <v>95836</v>
      </c>
      <c r="B95838" s="1" t="s">
        <v>95705</v>
      </c>
      <c r="C95838" s="1" t="s">
        <v>60</v>
      </c>
    </row>
    <row r="95839" spans="1:3" x14ac:dyDescent="0.2">
      <c r="A95839" s="1">
        <v>95837</v>
      </c>
      <c r="B95839" s="1" t="s">
        <v>95706</v>
      </c>
      <c r="C95839" s="1" t="s">
        <v>60</v>
      </c>
    </row>
    <row r="95840" spans="1:3" x14ac:dyDescent="0.2">
      <c r="A95840" s="1">
        <v>95838</v>
      </c>
      <c r="B95840" s="1" t="s">
        <v>95707</v>
      </c>
      <c r="C95840" s="1" t="s">
        <v>60</v>
      </c>
    </row>
    <row r="95841" spans="1:3" x14ac:dyDescent="0.2">
      <c r="A95841" s="1">
        <v>95839</v>
      </c>
      <c r="B95841" s="1" t="s">
        <v>95708</v>
      </c>
      <c r="C95841" s="1" t="s">
        <v>60</v>
      </c>
    </row>
    <row r="95842" spans="1:3" x14ac:dyDescent="0.2">
      <c r="A95842" s="1">
        <v>95840</v>
      </c>
      <c r="B95842" s="1" t="s">
        <v>95709</v>
      </c>
      <c r="C95842" s="1" t="s">
        <v>60</v>
      </c>
    </row>
    <row r="95843" spans="1:3" x14ac:dyDescent="0.2">
      <c r="A95843" s="1">
        <v>95841</v>
      </c>
      <c r="B95843" s="1" t="s">
        <v>95710</v>
      </c>
      <c r="C95843" s="1" t="s">
        <v>60</v>
      </c>
    </row>
    <row r="95844" spans="1:3" x14ac:dyDescent="0.2">
      <c r="A95844" s="1">
        <v>95842</v>
      </c>
      <c r="B95844" s="1" t="s">
        <v>95711</v>
      </c>
      <c r="C95844" s="1" t="s">
        <v>60</v>
      </c>
    </row>
    <row r="95845" spans="1:3" x14ac:dyDescent="0.2">
      <c r="A95845" s="1">
        <v>95843</v>
      </c>
      <c r="B95845" s="1" t="s">
        <v>95712</v>
      </c>
      <c r="C95845" s="1" t="s">
        <v>60</v>
      </c>
    </row>
    <row r="95846" spans="1:3" x14ac:dyDescent="0.2">
      <c r="A95846" s="1">
        <v>95844</v>
      </c>
      <c r="B95846" s="1" t="s">
        <v>95713</v>
      </c>
      <c r="C95846" s="1" t="s">
        <v>60</v>
      </c>
    </row>
    <row r="95847" spans="1:3" x14ac:dyDescent="0.2">
      <c r="A95847" s="1">
        <v>95845</v>
      </c>
      <c r="B95847" s="1" t="s">
        <v>95714</v>
      </c>
      <c r="C95847" s="1" t="s">
        <v>60</v>
      </c>
    </row>
    <row r="95848" spans="1:3" x14ac:dyDescent="0.2">
      <c r="A95848" s="1">
        <v>95846</v>
      </c>
      <c r="B95848" s="1" t="s">
        <v>95715</v>
      </c>
      <c r="C95848" s="1" t="s">
        <v>60</v>
      </c>
    </row>
    <row r="95849" spans="1:3" x14ac:dyDescent="0.2">
      <c r="A95849" s="1">
        <v>95847</v>
      </c>
      <c r="B95849" s="1" t="s">
        <v>95716</v>
      </c>
      <c r="C95849" s="1" t="s">
        <v>60</v>
      </c>
    </row>
    <row r="95850" spans="1:3" x14ac:dyDescent="0.2">
      <c r="A95850" s="1">
        <v>95848</v>
      </c>
      <c r="B95850" s="1" t="s">
        <v>95717</v>
      </c>
      <c r="C95850" s="1" t="s">
        <v>60</v>
      </c>
    </row>
    <row r="95851" spans="1:3" x14ac:dyDescent="0.2">
      <c r="A95851" s="1">
        <v>95849</v>
      </c>
      <c r="B95851" s="1" t="s">
        <v>95718</v>
      </c>
      <c r="C95851" s="1" t="s">
        <v>60</v>
      </c>
    </row>
    <row r="95852" spans="1:3" x14ac:dyDescent="0.2">
      <c r="A95852" s="1">
        <v>95850</v>
      </c>
      <c r="B95852" s="1" t="s">
        <v>95719</v>
      </c>
      <c r="C95852" s="1" t="s">
        <v>60</v>
      </c>
    </row>
    <row r="95853" spans="1:3" x14ac:dyDescent="0.2">
      <c r="A95853" s="1">
        <v>95851</v>
      </c>
      <c r="B95853" s="1" t="s">
        <v>95720</v>
      </c>
      <c r="C95853" s="1" t="s">
        <v>60</v>
      </c>
    </row>
    <row r="95854" spans="1:3" x14ac:dyDescent="0.2">
      <c r="A95854" s="1">
        <v>95852</v>
      </c>
      <c r="B95854" s="1" t="s">
        <v>95721</v>
      </c>
      <c r="C95854" s="1" t="s">
        <v>60</v>
      </c>
    </row>
    <row r="95855" spans="1:3" x14ac:dyDescent="0.2">
      <c r="A95855" s="1">
        <v>95853</v>
      </c>
      <c r="B95855" s="1" t="s">
        <v>95722</v>
      </c>
      <c r="C95855" s="1" t="s">
        <v>60</v>
      </c>
    </row>
    <row r="95856" spans="1:3" x14ac:dyDescent="0.2">
      <c r="A95856" s="1">
        <v>95854</v>
      </c>
      <c r="B95856" s="1" t="s">
        <v>95723</v>
      </c>
      <c r="C95856" s="1" t="s">
        <v>60</v>
      </c>
    </row>
    <row r="95857" spans="1:3" x14ac:dyDescent="0.2">
      <c r="A95857" s="1">
        <v>95855</v>
      </c>
      <c r="B95857" s="1" t="s">
        <v>95724</v>
      </c>
      <c r="C95857" s="1" t="s">
        <v>60</v>
      </c>
    </row>
    <row r="95858" spans="1:3" x14ac:dyDescent="0.2">
      <c r="A95858" s="1">
        <v>95856</v>
      </c>
      <c r="B95858" s="1" t="s">
        <v>95725</v>
      </c>
      <c r="C95858" s="1" t="s">
        <v>60</v>
      </c>
    </row>
    <row r="95859" spans="1:3" x14ac:dyDescent="0.2">
      <c r="A95859" s="1">
        <v>95857</v>
      </c>
      <c r="B95859" s="1" t="s">
        <v>95726</v>
      </c>
      <c r="C95859" s="1" t="s">
        <v>60</v>
      </c>
    </row>
    <row r="95860" spans="1:3" x14ac:dyDescent="0.2">
      <c r="A95860" s="1">
        <v>95858</v>
      </c>
      <c r="B95860" s="1" t="s">
        <v>95727</v>
      </c>
      <c r="C95860" s="1" t="s">
        <v>60</v>
      </c>
    </row>
    <row r="95861" spans="1:3" x14ac:dyDescent="0.2">
      <c r="A95861" s="1">
        <v>95859</v>
      </c>
      <c r="B95861" s="1" t="s">
        <v>95728</v>
      </c>
      <c r="C95861" s="1" t="s">
        <v>60</v>
      </c>
    </row>
    <row r="95862" spans="1:3" x14ac:dyDescent="0.2">
      <c r="A95862" s="1">
        <v>95860</v>
      </c>
      <c r="B95862" s="1" t="s">
        <v>95729</v>
      </c>
      <c r="C95862" s="1" t="s">
        <v>60</v>
      </c>
    </row>
    <row r="95863" spans="1:3" x14ac:dyDescent="0.2">
      <c r="A95863" s="1">
        <v>95861</v>
      </c>
      <c r="B95863" s="1" t="s">
        <v>95730</v>
      </c>
      <c r="C95863" s="1" t="s">
        <v>60</v>
      </c>
    </row>
    <row r="95864" spans="1:3" x14ac:dyDescent="0.2">
      <c r="A95864" s="1">
        <v>95862</v>
      </c>
      <c r="B95864" s="1" t="s">
        <v>95731</v>
      </c>
      <c r="C95864" s="1" t="s">
        <v>60</v>
      </c>
    </row>
    <row r="95865" spans="1:3" x14ac:dyDescent="0.2">
      <c r="A95865" s="1">
        <v>95863</v>
      </c>
      <c r="B95865" s="1" t="s">
        <v>95732</v>
      </c>
      <c r="C95865" s="1" t="s">
        <v>60</v>
      </c>
    </row>
    <row r="95866" spans="1:3" x14ac:dyDescent="0.2">
      <c r="A95866" s="1">
        <v>95864</v>
      </c>
      <c r="B95866" s="1" t="s">
        <v>95733</v>
      </c>
      <c r="C95866" s="1" t="s">
        <v>60</v>
      </c>
    </row>
    <row r="95867" spans="1:3" x14ac:dyDescent="0.2">
      <c r="A95867" s="1">
        <v>95865</v>
      </c>
      <c r="B95867" s="1" t="s">
        <v>95734</v>
      </c>
      <c r="C95867" s="1" t="s">
        <v>60</v>
      </c>
    </row>
    <row r="95868" spans="1:3" x14ac:dyDescent="0.2">
      <c r="A95868" s="1">
        <v>95866</v>
      </c>
      <c r="B95868" s="1" t="s">
        <v>95735</v>
      </c>
      <c r="C95868" s="1" t="s">
        <v>60</v>
      </c>
    </row>
    <row r="95869" spans="1:3" x14ac:dyDescent="0.2">
      <c r="A95869" s="1">
        <v>95867</v>
      </c>
      <c r="B95869" s="1" t="s">
        <v>95736</v>
      </c>
      <c r="C95869" s="1" t="s">
        <v>60</v>
      </c>
    </row>
    <row r="95870" spans="1:3" x14ac:dyDescent="0.2">
      <c r="A95870" s="1">
        <v>95868</v>
      </c>
      <c r="B95870" s="1" t="s">
        <v>95737</v>
      </c>
      <c r="C95870" s="1" t="s">
        <v>60</v>
      </c>
    </row>
    <row r="95871" spans="1:3" x14ac:dyDescent="0.2">
      <c r="A95871" s="1">
        <v>95869</v>
      </c>
      <c r="B95871" s="1" t="s">
        <v>95738</v>
      </c>
      <c r="C95871" s="1" t="s">
        <v>60</v>
      </c>
    </row>
    <row r="95872" spans="1:3" x14ac:dyDescent="0.2">
      <c r="A95872" s="1">
        <v>95870</v>
      </c>
      <c r="B95872" s="1" t="s">
        <v>95739</v>
      </c>
      <c r="C95872" s="1" t="s">
        <v>60</v>
      </c>
    </row>
    <row r="95873" spans="1:3" x14ac:dyDescent="0.2">
      <c r="A95873" s="1">
        <v>95871</v>
      </c>
      <c r="B95873" s="1" t="s">
        <v>95740</v>
      </c>
      <c r="C95873" s="1" t="s">
        <v>60</v>
      </c>
    </row>
    <row r="95874" spans="1:3" x14ac:dyDescent="0.2">
      <c r="A95874" s="1">
        <v>95872</v>
      </c>
      <c r="B95874" s="1" t="s">
        <v>95741</v>
      </c>
      <c r="C95874" s="1" t="s">
        <v>60</v>
      </c>
    </row>
    <row r="95875" spans="1:3" x14ac:dyDescent="0.2">
      <c r="A95875" s="1">
        <v>95873</v>
      </c>
      <c r="B95875" s="1" t="s">
        <v>95742</v>
      </c>
      <c r="C95875" s="1" t="s">
        <v>60</v>
      </c>
    </row>
    <row r="95876" spans="1:3" x14ac:dyDescent="0.2">
      <c r="A95876" s="1">
        <v>95874</v>
      </c>
      <c r="B95876" s="1" t="s">
        <v>95743</v>
      </c>
      <c r="C95876" s="1" t="s">
        <v>60</v>
      </c>
    </row>
    <row r="95877" spans="1:3" x14ac:dyDescent="0.2">
      <c r="A95877" s="1">
        <v>95875</v>
      </c>
      <c r="B95877" s="1" t="s">
        <v>95744</v>
      </c>
      <c r="C95877" s="1" t="s">
        <v>60</v>
      </c>
    </row>
    <row r="95878" spans="1:3" x14ac:dyDescent="0.2">
      <c r="A95878" s="1">
        <v>95876</v>
      </c>
      <c r="B95878" s="1" t="s">
        <v>95745</v>
      </c>
      <c r="C95878" s="1" t="s">
        <v>60</v>
      </c>
    </row>
    <row r="95879" spans="1:3" x14ac:dyDescent="0.2">
      <c r="A95879" s="1">
        <v>95877</v>
      </c>
      <c r="B95879" s="1" t="s">
        <v>95746</v>
      </c>
      <c r="C95879" s="1" t="s">
        <v>60</v>
      </c>
    </row>
    <row r="95880" spans="1:3" x14ac:dyDescent="0.2">
      <c r="A95880" s="1">
        <v>95878</v>
      </c>
      <c r="B95880" s="1" t="s">
        <v>95747</v>
      </c>
      <c r="C95880" s="1" t="s">
        <v>60</v>
      </c>
    </row>
    <row r="95881" spans="1:3" x14ac:dyDescent="0.2">
      <c r="A95881" s="1">
        <v>95879</v>
      </c>
      <c r="B95881" s="1" t="s">
        <v>95748</v>
      </c>
      <c r="C95881" s="1" t="s">
        <v>60</v>
      </c>
    </row>
    <row r="95882" spans="1:3" x14ac:dyDescent="0.2">
      <c r="A95882" s="1">
        <v>95880</v>
      </c>
      <c r="B95882" s="1" t="s">
        <v>95749</v>
      </c>
      <c r="C95882" s="1" t="s">
        <v>60</v>
      </c>
    </row>
    <row r="95883" spans="1:3" x14ac:dyDescent="0.2">
      <c r="A95883" s="1">
        <v>95881</v>
      </c>
      <c r="B95883" s="1" t="s">
        <v>95750</v>
      </c>
      <c r="C95883" s="1" t="s">
        <v>60</v>
      </c>
    </row>
    <row r="95884" spans="1:3" x14ac:dyDescent="0.2">
      <c r="A95884" s="1">
        <v>95882</v>
      </c>
      <c r="B95884" s="1" t="s">
        <v>95751</v>
      </c>
      <c r="C95884" s="1" t="s">
        <v>60</v>
      </c>
    </row>
    <row r="95885" spans="1:3" x14ac:dyDescent="0.2">
      <c r="A95885" s="1">
        <v>95883</v>
      </c>
      <c r="B95885" s="1" t="s">
        <v>95752</v>
      </c>
      <c r="C95885" s="1" t="s">
        <v>60</v>
      </c>
    </row>
    <row r="95886" spans="1:3" x14ac:dyDescent="0.2">
      <c r="A95886" s="1">
        <v>95884</v>
      </c>
      <c r="B95886" s="1" t="s">
        <v>95753</v>
      </c>
      <c r="C95886" s="1" t="s">
        <v>60</v>
      </c>
    </row>
    <row r="95887" spans="1:3" x14ac:dyDescent="0.2">
      <c r="A95887" s="1">
        <v>95885</v>
      </c>
      <c r="B95887" s="1" t="s">
        <v>95754</v>
      </c>
      <c r="C95887" s="1" t="s">
        <v>60</v>
      </c>
    </row>
    <row r="95888" spans="1:3" x14ac:dyDescent="0.2">
      <c r="A95888" s="1">
        <v>95886</v>
      </c>
      <c r="B95888" s="1" t="s">
        <v>95755</v>
      </c>
      <c r="C95888" s="1" t="s">
        <v>60</v>
      </c>
    </row>
    <row r="95889" spans="1:3" x14ac:dyDescent="0.2">
      <c r="A95889" s="1">
        <v>95887</v>
      </c>
      <c r="B95889" s="1" t="s">
        <v>95756</v>
      </c>
      <c r="C95889" s="1" t="s">
        <v>60</v>
      </c>
    </row>
    <row r="95890" spans="1:3" x14ac:dyDescent="0.2">
      <c r="A95890" s="1">
        <v>95888</v>
      </c>
      <c r="B95890" s="1" t="s">
        <v>95757</v>
      </c>
      <c r="C95890" s="1" t="s">
        <v>60</v>
      </c>
    </row>
    <row r="95891" spans="1:3" x14ac:dyDescent="0.2">
      <c r="A95891" s="1">
        <v>95889</v>
      </c>
      <c r="B95891" s="1" t="s">
        <v>95758</v>
      </c>
      <c r="C95891" s="1" t="s">
        <v>60</v>
      </c>
    </row>
    <row r="95892" spans="1:3" x14ac:dyDescent="0.2">
      <c r="A95892" s="1">
        <v>95890</v>
      </c>
      <c r="B95892" s="1" t="s">
        <v>95759</v>
      </c>
      <c r="C95892" s="1" t="s">
        <v>60</v>
      </c>
    </row>
    <row r="95893" spans="1:3" x14ac:dyDescent="0.2">
      <c r="A95893" s="1">
        <v>95891</v>
      </c>
      <c r="B95893" s="1" t="s">
        <v>95760</v>
      </c>
      <c r="C95893" s="1" t="s">
        <v>60</v>
      </c>
    </row>
    <row r="95894" spans="1:3" x14ac:dyDescent="0.2">
      <c r="A95894" s="1">
        <v>95892</v>
      </c>
      <c r="B95894" s="1" t="s">
        <v>95761</v>
      </c>
      <c r="C95894" s="1" t="s">
        <v>60</v>
      </c>
    </row>
    <row r="95895" spans="1:3" x14ac:dyDescent="0.2">
      <c r="A95895" s="1">
        <v>95893</v>
      </c>
      <c r="B95895" s="1" t="s">
        <v>95762</v>
      </c>
      <c r="C95895" s="1" t="s">
        <v>60</v>
      </c>
    </row>
    <row r="95896" spans="1:3" x14ac:dyDescent="0.2">
      <c r="A95896" s="1">
        <v>95894</v>
      </c>
      <c r="B95896" s="1" t="s">
        <v>95763</v>
      </c>
      <c r="C95896" s="1" t="s">
        <v>60</v>
      </c>
    </row>
    <row r="95897" spans="1:3" x14ac:dyDescent="0.2">
      <c r="A95897" s="1">
        <v>95895</v>
      </c>
      <c r="B95897" s="1" t="s">
        <v>95764</v>
      </c>
      <c r="C95897" s="1" t="s">
        <v>60</v>
      </c>
    </row>
    <row r="95898" spans="1:3" x14ac:dyDescent="0.2">
      <c r="A95898" s="1">
        <v>95896</v>
      </c>
      <c r="B95898" s="1" t="s">
        <v>95765</v>
      </c>
      <c r="C95898" s="1" t="s">
        <v>60</v>
      </c>
    </row>
    <row r="95899" spans="1:3" x14ac:dyDescent="0.2">
      <c r="A95899" s="1">
        <v>95897</v>
      </c>
      <c r="B95899" s="1" t="s">
        <v>95766</v>
      </c>
      <c r="C95899" s="1" t="s">
        <v>60</v>
      </c>
    </row>
    <row r="95900" spans="1:3" x14ac:dyDescent="0.2">
      <c r="A95900" s="1">
        <v>95898</v>
      </c>
      <c r="B95900" s="1" t="s">
        <v>95767</v>
      </c>
      <c r="C95900" s="1" t="s">
        <v>60</v>
      </c>
    </row>
    <row r="95901" spans="1:3" x14ac:dyDescent="0.2">
      <c r="A95901" s="1">
        <v>95899</v>
      </c>
      <c r="B95901" s="1" t="s">
        <v>95768</v>
      </c>
      <c r="C95901" s="1" t="s">
        <v>60</v>
      </c>
    </row>
    <row r="95902" spans="1:3" x14ac:dyDescent="0.2">
      <c r="A95902" s="1">
        <v>95900</v>
      </c>
      <c r="B95902" s="1" t="s">
        <v>95769</v>
      </c>
      <c r="C95902" s="1" t="s">
        <v>60</v>
      </c>
    </row>
    <row r="95903" spans="1:3" x14ac:dyDescent="0.2">
      <c r="A95903" s="1">
        <v>95901</v>
      </c>
      <c r="B95903" s="1" t="s">
        <v>95770</v>
      </c>
      <c r="C95903" s="1" t="s">
        <v>60</v>
      </c>
    </row>
    <row r="95904" spans="1:3" x14ac:dyDescent="0.2">
      <c r="A95904" s="1">
        <v>95902</v>
      </c>
      <c r="B95904" s="1" t="s">
        <v>95771</v>
      </c>
      <c r="C95904" s="1" t="s">
        <v>5</v>
      </c>
    </row>
    <row r="95905" spans="1:3" x14ac:dyDescent="0.2">
      <c r="A95905" s="1">
        <v>95903</v>
      </c>
      <c r="B95905" s="1" t="s">
        <v>95772</v>
      </c>
      <c r="C95905" s="1" t="s">
        <v>60</v>
      </c>
    </row>
    <row r="95906" spans="1:3" x14ac:dyDescent="0.2">
      <c r="A95906" s="1">
        <v>95904</v>
      </c>
      <c r="B95906" s="1" t="s">
        <v>95773</v>
      </c>
      <c r="C95906" s="1" t="s">
        <v>60</v>
      </c>
    </row>
    <row r="95907" spans="1:3" x14ac:dyDescent="0.2">
      <c r="A95907" s="1">
        <v>95905</v>
      </c>
      <c r="B95907" s="1" t="s">
        <v>95774</v>
      </c>
      <c r="C95907" s="1" t="s">
        <v>60</v>
      </c>
    </row>
    <row r="95908" spans="1:3" x14ac:dyDescent="0.2">
      <c r="A95908" s="1">
        <v>95906</v>
      </c>
      <c r="B95908" s="1" t="s">
        <v>95775</v>
      </c>
      <c r="C95908" s="1" t="s">
        <v>60</v>
      </c>
    </row>
    <row r="95909" spans="1:3" x14ac:dyDescent="0.2">
      <c r="A95909" s="1">
        <v>95907</v>
      </c>
      <c r="B95909" s="1" t="s">
        <v>95776</v>
      </c>
      <c r="C95909" s="1" t="s">
        <v>60</v>
      </c>
    </row>
    <row r="95910" spans="1:3" x14ac:dyDescent="0.2">
      <c r="A95910" s="1">
        <v>95908</v>
      </c>
      <c r="B95910" s="1" t="s">
        <v>95777</v>
      </c>
      <c r="C95910" s="1" t="s">
        <v>60</v>
      </c>
    </row>
    <row r="95911" spans="1:3" x14ac:dyDescent="0.2">
      <c r="A95911" s="1">
        <v>95909</v>
      </c>
      <c r="B95911" s="1" t="s">
        <v>95778</v>
      </c>
      <c r="C95911" s="1" t="s">
        <v>60</v>
      </c>
    </row>
    <row r="95912" spans="1:3" x14ac:dyDescent="0.2">
      <c r="A95912" s="1">
        <v>95910</v>
      </c>
      <c r="B95912" s="1" t="s">
        <v>95779</v>
      </c>
      <c r="C95912" s="1" t="s">
        <v>60</v>
      </c>
    </row>
    <row r="95913" spans="1:3" x14ac:dyDescent="0.2">
      <c r="A95913" s="1">
        <v>95911</v>
      </c>
      <c r="B95913" s="1" t="s">
        <v>95780</v>
      </c>
      <c r="C95913" s="1" t="s">
        <v>60</v>
      </c>
    </row>
    <row r="95914" spans="1:3" x14ac:dyDescent="0.2">
      <c r="A95914" s="1">
        <v>95912</v>
      </c>
      <c r="B95914" s="1" t="s">
        <v>95781</v>
      </c>
      <c r="C95914" s="1" t="s">
        <v>60</v>
      </c>
    </row>
    <row r="95915" spans="1:3" x14ac:dyDescent="0.2">
      <c r="A95915" s="1">
        <v>95913</v>
      </c>
      <c r="B95915" s="1" t="s">
        <v>95782</v>
      </c>
      <c r="C95915" s="1" t="s">
        <v>5</v>
      </c>
    </row>
    <row r="95916" spans="1:3" x14ac:dyDescent="0.2">
      <c r="A95916" s="1">
        <v>95914</v>
      </c>
      <c r="B95916" s="1" t="s">
        <v>95783</v>
      </c>
      <c r="C95916" s="1" t="s">
        <v>60</v>
      </c>
    </row>
    <row r="95917" spans="1:3" x14ac:dyDescent="0.2">
      <c r="A95917" s="1">
        <v>95915</v>
      </c>
      <c r="B95917" s="1" t="s">
        <v>95784</v>
      </c>
      <c r="C95917" s="1" t="s">
        <v>60</v>
      </c>
    </row>
    <row r="95918" spans="1:3" x14ac:dyDescent="0.2">
      <c r="A95918" s="1">
        <v>95916</v>
      </c>
      <c r="B95918" s="1" t="s">
        <v>95785</v>
      </c>
      <c r="C95918" s="1" t="s">
        <v>60</v>
      </c>
    </row>
    <row r="95919" spans="1:3" x14ac:dyDescent="0.2">
      <c r="A95919" s="1">
        <v>95917</v>
      </c>
      <c r="B95919" s="1" t="s">
        <v>95786</v>
      </c>
      <c r="C95919" s="1" t="s">
        <v>60</v>
      </c>
    </row>
    <row r="95920" spans="1:3" x14ac:dyDescent="0.2">
      <c r="A95920" s="1">
        <v>95918</v>
      </c>
      <c r="B95920" s="1" t="s">
        <v>95787</v>
      </c>
      <c r="C95920" s="1" t="s">
        <v>60</v>
      </c>
    </row>
    <row r="95921" spans="1:3" x14ac:dyDescent="0.2">
      <c r="A95921" s="1">
        <v>95919</v>
      </c>
      <c r="B95921" s="1" t="s">
        <v>95788</v>
      </c>
      <c r="C95921" s="1" t="s">
        <v>60</v>
      </c>
    </row>
    <row r="95922" spans="1:3" x14ac:dyDescent="0.2">
      <c r="A95922" s="1">
        <v>95920</v>
      </c>
      <c r="B95922" s="1" t="s">
        <v>95789</v>
      </c>
      <c r="C95922" s="1" t="s">
        <v>60</v>
      </c>
    </row>
    <row r="95923" spans="1:3" x14ac:dyDescent="0.2">
      <c r="A95923" s="1">
        <v>95921</v>
      </c>
      <c r="B95923" s="1" t="s">
        <v>95790</v>
      </c>
      <c r="C95923" s="1" t="s">
        <v>5</v>
      </c>
    </row>
    <row r="95924" spans="1:3" x14ac:dyDescent="0.2">
      <c r="A95924" s="1">
        <v>95922</v>
      </c>
      <c r="B95924" s="1" t="s">
        <v>95791</v>
      </c>
      <c r="C95924" s="1" t="s">
        <v>60</v>
      </c>
    </row>
    <row r="95925" spans="1:3" x14ac:dyDescent="0.2">
      <c r="A95925" s="1">
        <v>95923</v>
      </c>
      <c r="B95925" s="1" t="s">
        <v>95792</v>
      </c>
      <c r="C95925" s="1" t="s">
        <v>60</v>
      </c>
    </row>
    <row r="95926" spans="1:3" x14ac:dyDescent="0.2">
      <c r="A95926" s="1">
        <v>95924</v>
      </c>
      <c r="B95926" s="1" t="s">
        <v>95793</v>
      </c>
      <c r="C95926" s="1" t="s">
        <v>60</v>
      </c>
    </row>
    <row r="95927" spans="1:3" x14ac:dyDescent="0.2">
      <c r="A95927" s="1">
        <v>95925</v>
      </c>
      <c r="B95927" s="1" t="s">
        <v>95794</v>
      </c>
      <c r="C95927" s="1" t="s">
        <v>60</v>
      </c>
    </row>
    <row r="95928" spans="1:3" x14ac:dyDescent="0.2">
      <c r="A95928" s="1">
        <v>95926</v>
      </c>
      <c r="B95928" s="1" t="s">
        <v>95795</v>
      </c>
      <c r="C95928" s="1" t="s">
        <v>60</v>
      </c>
    </row>
    <row r="95929" spans="1:3" x14ac:dyDescent="0.2">
      <c r="A95929" s="1">
        <v>95927</v>
      </c>
      <c r="B95929" s="1" t="s">
        <v>95796</v>
      </c>
      <c r="C95929" s="1" t="s">
        <v>5</v>
      </c>
    </row>
    <row r="95930" spans="1:3" x14ac:dyDescent="0.2">
      <c r="A95930" s="1">
        <v>95928</v>
      </c>
      <c r="B95930" s="1" t="s">
        <v>95797</v>
      </c>
      <c r="C95930" s="1" t="s">
        <v>60</v>
      </c>
    </row>
    <row r="95931" spans="1:3" x14ac:dyDescent="0.2">
      <c r="A95931" s="1">
        <v>95929</v>
      </c>
      <c r="B95931" s="1" t="s">
        <v>95798</v>
      </c>
      <c r="C95931" s="1" t="s">
        <v>60</v>
      </c>
    </row>
    <row r="95932" spans="1:3" x14ac:dyDescent="0.2">
      <c r="A95932" s="1">
        <v>95930</v>
      </c>
      <c r="B95932" s="1" t="s">
        <v>95799</v>
      </c>
      <c r="C95932" s="1" t="s">
        <v>60</v>
      </c>
    </row>
    <row r="95933" spans="1:3" x14ac:dyDescent="0.2">
      <c r="A95933" s="1">
        <v>95931</v>
      </c>
      <c r="B95933" s="1" t="s">
        <v>95800</v>
      </c>
      <c r="C95933" s="1" t="s">
        <v>60</v>
      </c>
    </row>
    <row r="95934" spans="1:3" x14ac:dyDescent="0.2">
      <c r="A95934" s="1">
        <v>95932</v>
      </c>
      <c r="B95934" s="1" t="s">
        <v>95801</v>
      </c>
      <c r="C95934" s="1" t="s">
        <v>60</v>
      </c>
    </row>
    <row r="95935" spans="1:3" x14ac:dyDescent="0.2">
      <c r="A95935" s="1">
        <v>95933</v>
      </c>
      <c r="B95935" s="1" t="s">
        <v>95802</v>
      </c>
      <c r="C95935" s="1" t="s">
        <v>60</v>
      </c>
    </row>
    <row r="95936" spans="1:3" x14ac:dyDescent="0.2">
      <c r="A95936" s="1">
        <v>95934</v>
      </c>
      <c r="B95936" s="1" t="s">
        <v>95803</v>
      </c>
      <c r="C95936" s="1" t="s">
        <v>60</v>
      </c>
    </row>
    <row r="95937" spans="1:3" x14ac:dyDescent="0.2">
      <c r="A95937" s="1">
        <v>95935</v>
      </c>
      <c r="B95937" s="1" t="s">
        <v>95804</v>
      </c>
      <c r="C95937" s="1" t="s">
        <v>60</v>
      </c>
    </row>
    <row r="95938" spans="1:3" x14ac:dyDescent="0.2">
      <c r="A95938" s="1">
        <v>95936</v>
      </c>
      <c r="B95938" s="1" t="s">
        <v>95805</v>
      </c>
      <c r="C95938" s="1" t="s">
        <v>60</v>
      </c>
    </row>
    <row r="95939" spans="1:3" x14ac:dyDescent="0.2">
      <c r="A95939" s="1">
        <v>95937</v>
      </c>
      <c r="B95939" s="1" t="s">
        <v>95806</v>
      </c>
      <c r="C95939" s="1" t="s">
        <v>60</v>
      </c>
    </row>
    <row r="95940" spans="1:3" x14ac:dyDescent="0.2">
      <c r="A95940" s="1">
        <v>95938</v>
      </c>
      <c r="B95940" s="1" t="s">
        <v>95807</v>
      </c>
      <c r="C95940" s="1" t="s">
        <v>60</v>
      </c>
    </row>
    <row r="95941" spans="1:3" x14ac:dyDescent="0.2">
      <c r="A95941" s="1">
        <v>95939</v>
      </c>
      <c r="B95941" s="1" t="s">
        <v>95808</v>
      </c>
      <c r="C95941" s="1" t="s">
        <v>60</v>
      </c>
    </row>
    <row r="95942" spans="1:3" x14ac:dyDescent="0.2">
      <c r="A95942" s="1">
        <v>95940</v>
      </c>
      <c r="B95942" s="1" t="s">
        <v>95809</v>
      </c>
      <c r="C95942" s="1" t="s">
        <v>60</v>
      </c>
    </row>
    <row r="95943" spans="1:3" x14ac:dyDescent="0.2">
      <c r="A95943" s="1">
        <v>95941</v>
      </c>
      <c r="B95943" s="1" t="s">
        <v>95810</v>
      </c>
      <c r="C95943" s="1" t="s">
        <v>60</v>
      </c>
    </row>
    <row r="95944" spans="1:3" x14ac:dyDescent="0.2">
      <c r="A95944" s="1">
        <v>95942</v>
      </c>
      <c r="B95944" s="1" t="s">
        <v>95811</v>
      </c>
      <c r="C95944" s="1" t="s">
        <v>60</v>
      </c>
    </row>
    <row r="95945" spans="1:3" x14ac:dyDescent="0.2">
      <c r="A95945" s="1">
        <v>95943</v>
      </c>
      <c r="B95945" s="1" t="s">
        <v>95812</v>
      </c>
      <c r="C95945" s="1" t="s">
        <v>60</v>
      </c>
    </row>
    <row r="95946" spans="1:3" x14ac:dyDescent="0.2">
      <c r="A95946" s="1">
        <v>95944</v>
      </c>
      <c r="B95946" s="1" t="s">
        <v>95813</v>
      </c>
      <c r="C95946" s="1" t="s">
        <v>60</v>
      </c>
    </row>
    <row r="95947" spans="1:3" x14ac:dyDescent="0.2">
      <c r="A95947" s="1">
        <v>95945</v>
      </c>
      <c r="B95947" s="1" t="s">
        <v>95814</v>
      </c>
      <c r="C95947" s="1" t="s">
        <v>60</v>
      </c>
    </row>
    <row r="95948" spans="1:3" x14ac:dyDescent="0.2">
      <c r="A95948" s="1">
        <v>95946</v>
      </c>
      <c r="B95948" s="1" t="s">
        <v>95815</v>
      </c>
      <c r="C95948" s="1" t="s">
        <v>60</v>
      </c>
    </row>
    <row r="95949" spans="1:3" x14ac:dyDescent="0.2">
      <c r="A95949" s="1">
        <v>95947</v>
      </c>
      <c r="B95949" s="1" t="s">
        <v>95816</v>
      </c>
      <c r="C95949" s="1" t="s">
        <v>60</v>
      </c>
    </row>
    <row r="95950" spans="1:3" x14ac:dyDescent="0.2">
      <c r="A95950" s="1">
        <v>95948</v>
      </c>
      <c r="B95950" s="1" t="s">
        <v>95817</v>
      </c>
      <c r="C95950" s="1" t="s">
        <v>60</v>
      </c>
    </row>
    <row r="95951" spans="1:3" x14ac:dyDescent="0.2">
      <c r="A95951" s="1">
        <v>95949</v>
      </c>
      <c r="B95951" s="1" t="s">
        <v>95818</v>
      </c>
      <c r="C95951" s="1" t="s">
        <v>60</v>
      </c>
    </row>
    <row r="95952" spans="1:3" x14ac:dyDescent="0.2">
      <c r="A95952" s="1">
        <v>95950</v>
      </c>
      <c r="B95952" s="1" t="s">
        <v>95819</v>
      </c>
      <c r="C95952" s="1" t="s">
        <v>60</v>
      </c>
    </row>
    <row r="95953" spans="1:3" x14ac:dyDescent="0.2">
      <c r="A95953" s="1">
        <v>95951</v>
      </c>
      <c r="B95953" s="1" t="s">
        <v>95820</v>
      </c>
      <c r="C95953" s="1" t="s">
        <v>60</v>
      </c>
    </row>
    <row r="95954" spans="1:3" x14ac:dyDescent="0.2">
      <c r="A95954" s="1">
        <v>95952</v>
      </c>
      <c r="B95954" s="1" t="s">
        <v>95821</v>
      </c>
      <c r="C95954" s="1" t="s">
        <v>60</v>
      </c>
    </row>
    <row r="95955" spans="1:3" x14ac:dyDescent="0.2">
      <c r="A95955" s="1">
        <v>95953</v>
      </c>
      <c r="B95955" s="1" t="s">
        <v>95822</v>
      </c>
      <c r="C95955" s="1" t="s">
        <v>60</v>
      </c>
    </row>
    <row r="95956" spans="1:3" x14ac:dyDescent="0.2">
      <c r="A95956" s="1">
        <v>95954</v>
      </c>
      <c r="B95956" s="1" t="s">
        <v>95823</v>
      </c>
      <c r="C95956" s="1" t="s">
        <v>60</v>
      </c>
    </row>
    <row r="95957" spans="1:3" x14ac:dyDescent="0.2">
      <c r="A95957" s="1">
        <v>95955</v>
      </c>
      <c r="B95957" s="1" t="s">
        <v>95824</v>
      </c>
      <c r="C95957" s="1" t="s">
        <v>60</v>
      </c>
    </row>
    <row r="95958" spans="1:3" x14ac:dyDescent="0.2">
      <c r="A95958" s="1">
        <v>95956</v>
      </c>
      <c r="B95958" s="1" t="s">
        <v>95825</v>
      </c>
      <c r="C95958" s="1" t="s">
        <v>60</v>
      </c>
    </row>
    <row r="95959" spans="1:3" x14ac:dyDescent="0.2">
      <c r="A95959" s="1">
        <v>95957</v>
      </c>
      <c r="B95959" s="1" t="s">
        <v>95826</v>
      </c>
      <c r="C95959" s="1" t="s">
        <v>60</v>
      </c>
    </row>
    <row r="95960" spans="1:3" x14ac:dyDescent="0.2">
      <c r="A95960" s="1">
        <v>95958</v>
      </c>
      <c r="B95960" s="1" t="s">
        <v>95827</v>
      </c>
      <c r="C95960" s="1" t="s">
        <v>5</v>
      </c>
    </row>
    <row r="95961" spans="1:3" x14ac:dyDescent="0.2">
      <c r="A95961" s="1">
        <v>95959</v>
      </c>
      <c r="B95961" s="1" t="s">
        <v>95828</v>
      </c>
      <c r="C95961" s="1" t="s">
        <v>60</v>
      </c>
    </row>
    <row r="95962" spans="1:3" x14ac:dyDescent="0.2">
      <c r="A95962" s="1">
        <v>95960</v>
      </c>
      <c r="B95962" s="1" t="s">
        <v>95829</v>
      </c>
      <c r="C95962" s="1" t="s">
        <v>60</v>
      </c>
    </row>
    <row r="95963" spans="1:3" x14ac:dyDescent="0.2">
      <c r="A95963" s="1">
        <v>95961</v>
      </c>
      <c r="B95963" s="1" t="s">
        <v>95830</v>
      </c>
      <c r="C95963" s="1" t="s">
        <v>60</v>
      </c>
    </row>
    <row r="95964" spans="1:3" x14ac:dyDescent="0.2">
      <c r="A95964" s="1">
        <v>95962</v>
      </c>
      <c r="B95964" s="1" t="s">
        <v>95831</v>
      </c>
      <c r="C95964" s="1" t="s">
        <v>60</v>
      </c>
    </row>
    <row r="95965" spans="1:3" x14ac:dyDescent="0.2">
      <c r="A95965" s="1">
        <v>95963</v>
      </c>
      <c r="B95965" s="1" t="s">
        <v>95832</v>
      </c>
      <c r="C95965" s="1" t="s">
        <v>60</v>
      </c>
    </row>
    <row r="95966" spans="1:3" x14ac:dyDescent="0.2">
      <c r="A95966" s="1">
        <v>95964</v>
      </c>
      <c r="B95966" s="1" t="s">
        <v>95833</v>
      </c>
      <c r="C95966" s="1" t="s">
        <v>60</v>
      </c>
    </row>
    <row r="95967" spans="1:3" x14ac:dyDescent="0.2">
      <c r="A95967" s="1">
        <v>95965</v>
      </c>
      <c r="B95967" s="1" t="s">
        <v>95834</v>
      </c>
      <c r="C95967" s="1" t="s">
        <v>60</v>
      </c>
    </row>
    <row r="95968" spans="1:3" x14ac:dyDescent="0.2">
      <c r="A95968" s="1">
        <v>95966</v>
      </c>
      <c r="B95968" s="1" t="s">
        <v>95835</v>
      </c>
      <c r="C95968" s="1" t="s">
        <v>60</v>
      </c>
    </row>
    <row r="95969" spans="1:3" x14ac:dyDescent="0.2">
      <c r="A95969" s="1">
        <v>95967</v>
      </c>
      <c r="B95969" s="1" t="s">
        <v>95836</v>
      </c>
      <c r="C95969" s="1" t="s">
        <v>60</v>
      </c>
    </row>
    <row r="95970" spans="1:3" x14ac:dyDescent="0.2">
      <c r="A95970" s="1">
        <v>95968</v>
      </c>
      <c r="B95970" s="1" t="s">
        <v>95837</v>
      </c>
      <c r="C95970" s="1" t="s">
        <v>60</v>
      </c>
    </row>
    <row r="95971" spans="1:3" x14ac:dyDescent="0.2">
      <c r="A95971" s="1">
        <v>95969</v>
      </c>
      <c r="B95971" s="1" t="s">
        <v>95838</v>
      </c>
      <c r="C95971" s="1" t="s">
        <v>60</v>
      </c>
    </row>
    <row r="95972" spans="1:3" x14ac:dyDescent="0.2">
      <c r="A95972" s="1">
        <v>95970</v>
      </c>
      <c r="B95972" s="1" t="s">
        <v>95839</v>
      </c>
      <c r="C95972" s="1" t="s">
        <v>60</v>
      </c>
    </row>
    <row r="95973" spans="1:3" x14ac:dyDescent="0.2">
      <c r="A95973" s="1">
        <v>95971</v>
      </c>
      <c r="B95973" s="1" t="s">
        <v>95840</v>
      </c>
      <c r="C95973" s="1" t="s">
        <v>60</v>
      </c>
    </row>
    <row r="95974" spans="1:3" x14ac:dyDescent="0.2">
      <c r="A95974" s="1">
        <v>95972</v>
      </c>
      <c r="B95974" s="1" t="s">
        <v>95841</v>
      </c>
      <c r="C95974" s="1" t="s">
        <v>60</v>
      </c>
    </row>
    <row r="95975" spans="1:3" x14ac:dyDescent="0.2">
      <c r="A95975" s="1">
        <v>95973</v>
      </c>
      <c r="B95975" s="1" t="s">
        <v>95842</v>
      </c>
      <c r="C95975" s="1" t="s">
        <v>60</v>
      </c>
    </row>
    <row r="95976" spans="1:3" x14ac:dyDescent="0.2">
      <c r="A95976" s="1">
        <v>95974</v>
      </c>
      <c r="B95976" s="1" t="s">
        <v>95843</v>
      </c>
      <c r="C95976" s="1" t="s">
        <v>60</v>
      </c>
    </row>
    <row r="95977" spans="1:3" x14ac:dyDescent="0.2">
      <c r="A95977" s="1">
        <v>95975</v>
      </c>
      <c r="B95977" s="1" t="s">
        <v>95844</v>
      </c>
      <c r="C95977" s="1" t="s">
        <v>60</v>
      </c>
    </row>
    <row r="95978" spans="1:3" x14ac:dyDescent="0.2">
      <c r="A95978" s="1">
        <v>95976</v>
      </c>
      <c r="B95978" s="1" t="s">
        <v>95845</v>
      </c>
      <c r="C95978" s="1" t="s">
        <v>60</v>
      </c>
    </row>
    <row r="95979" spans="1:3" x14ac:dyDescent="0.2">
      <c r="A95979" s="1">
        <v>95977</v>
      </c>
      <c r="B95979" s="1" t="s">
        <v>95846</v>
      </c>
      <c r="C95979" s="1" t="s">
        <v>60</v>
      </c>
    </row>
    <row r="95980" spans="1:3" x14ac:dyDescent="0.2">
      <c r="A95980" s="1">
        <v>95978</v>
      </c>
      <c r="B95980" s="1" t="s">
        <v>95847</v>
      </c>
      <c r="C95980" s="1" t="s">
        <v>60</v>
      </c>
    </row>
    <row r="95981" spans="1:3" x14ac:dyDescent="0.2">
      <c r="A95981" s="1">
        <v>95979</v>
      </c>
      <c r="B95981" s="1" t="s">
        <v>95848</v>
      </c>
      <c r="C95981" s="1" t="s">
        <v>60</v>
      </c>
    </row>
    <row r="95982" spans="1:3" x14ac:dyDescent="0.2">
      <c r="A95982" s="1">
        <v>95980</v>
      </c>
      <c r="B95982" s="1" t="s">
        <v>95849</v>
      </c>
      <c r="C95982" s="1" t="s">
        <v>5</v>
      </c>
    </row>
    <row r="95983" spans="1:3" x14ac:dyDescent="0.2">
      <c r="A95983" s="1">
        <v>95981</v>
      </c>
      <c r="B95983" s="1" t="s">
        <v>95850</v>
      </c>
      <c r="C95983" s="1" t="s">
        <v>60</v>
      </c>
    </row>
    <row r="95984" spans="1:3" x14ac:dyDescent="0.2">
      <c r="A95984" s="1">
        <v>95982</v>
      </c>
      <c r="B95984" s="1" t="s">
        <v>95851</v>
      </c>
      <c r="C95984" s="1" t="s">
        <v>60</v>
      </c>
    </row>
    <row r="95985" spans="1:3" x14ac:dyDescent="0.2">
      <c r="A95985" s="1">
        <v>95983</v>
      </c>
      <c r="B95985" s="1" t="s">
        <v>95852</v>
      </c>
      <c r="C95985" s="1" t="s">
        <v>60</v>
      </c>
    </row>
    <row r="95986" spans="1:3" x14ac:dyDescent="0.2">
      <c r="A95986" s="1">
        <v>95984</v>
      </c>
      <c r="B95986" s="1" t="s">
        <v>95853</v>
      </c>
      <c r="C95986" s="1" t="s">
        <v>60</v>
      </c>
    </row>
    <row r="95987" spans="1:3" x14ac:dyDescent="0.2">
      <c r="A95987" s="1">
        <v>95985</v>
      </c>
      <c r="B95987" s="1" t="s">
        <v>95854</v>
      </c>
      <c r="C95987" s="1" t="s">
        <v>60</v>
      </c>
    </row>
    <row r="95988" spans="1:3" x14ac:dyDescent="0.2">
      <c r="A95988" s="1">
        <v>95986</v>
      </c>
      <c r="B95988" s="1" t="s">
        <v>95855</v>
      </c>
      <c r="C95988" s="1" t="s">
        <v>60</v>
      </c>
    </row>
    <row r="95989" spans="1:3" x14ac:dyDescent="0.2">
      <c r="A95989" s="1">
        <v>95987</v>
      </c>
      <c r="B95989" s="1" t="s">
        <v>95856</v>
      </c>
      <c r="C95989" s="1" t="s">
        <v>60</v>
      </c>
    </row>
    <row r="95990" spans="1:3" x14ac:dyDescent="0.2">
      <c r="A95990" s="1">
        <v>95988</v>
      </c>
      <c r="B95990" s="1" t="s">
        <v>95857</v>
      </c>
      <c r="C95990" s="1" t="s">
        <v>60</v>
      </c>
    </row>
    <row r="95991" spans="1:3" x14ac:dyDescent="0.2">
      <c r="A95991" s="1">
        <v>95989</v>
      </c>
      <c r="B95991" s="1" t="s">
        <v>95858</v>
      </c>
      <c r="C95991" s="1" t="s">
        <v>60</v>
      </c>
    </row>
    <row r="95992" spans="1:3" x14ac:dyDescent="0.2">
      <c r="A95992" s="1">
        <v>95990</v>
      </c>
      <c r="B95992" s="1" t="s">
        <v>95859</v>
      </c>
      <c r="C95992" s="1" t="s">
        <v>60</v>
      </c>
    </row>
    <row r="95993" spans="1:3" x14ac:dyDescent="0.2">
      <c r="A95993" s="1">
        <v>95991</v>
      </c>
      <c r="B95993" s="1" t="s">
        <v>95860</v>
      </c>
      <c r="C95993" s="1" t="s">
        <v>60</v>
      </c>
    </row>
    <row r="95994" spans="1:3" x14ac:dyDescent="0.2">
      <c r="A95994" s="1">
        <v>95992</v>
      </c>
      <c r="B95994" s="1" t="s">
        <v>95861</v>
      </c>
      <c r="C95994" s="1" t="s">
        <v>60</v>
      </c>
    </row>
    <row r="95995" spans="1:3" x14ac:dyDescent="0.2">
      <c r="A95995" s="1">
        <v>95993</v>
      </c>
      <c r="B95995" s="1" t="s">
        <v>95862</v>
      </c>
      <c r="C95995" s="1" t="s">
        <v>60</v>
      </c>
    </row>
    <row r="95996" spans="1:3" x14ac:dyDescent="0.2">
      <c r="A95996" s="1">
        <v>95994</v>
      </c>
      <c r="B95996" s="1" t="s">
        <v>95863</v>
      </c>
      <c r="C95996" s="1" t="s">
        <v>60</v>
      </c>
    </row>
    <row r="95997" spans="1:3" x14ac:dyDescent="0.2">
      <c r="A95997" s="1">
        <v>95995</v>
      </c>
      <c r="B95997" s="1" t="s">
        <v>95864</v>
      </c>
      <c r="C95997" s="1" t="s">
        <v>60</v>
      </c>
    </row>
    <row r="95998" spans="1:3" x14ac:dyDescent="0.2">
      <c r="A95998" s="1">
        <v>95996</v>
      </c>
      <c r="B95998" s="1" t="s">
        <v>95865</v>
      </c>
      <c r="C95998" s="1" t="s">
        <v>60</v>
      </c>
    </row>
    <row r="95999" spans="1:3" x14ac:dyDescent="0.2">
      <c r="A95999" s="1">
        <v>95997</v>
      </c>
      <c r="B95999" s="1" t="s">
        <v>95866</v>
      </c>
      <c r="C95999" s="1" t="s">
        <v>60</v>
      </c>
    </row>
    <row r="96000" spans="1:3" x14ac:dyDescent="0.2">
      <c r="A96000" s="1">
        <v>95998</v>
      </c>
      <c r="B96000" s="1" t="s">
        <v>95867</v>
      </c>
      <c r="C96000" s="1" t="s">
        <v>60</v>
      </c>
    </row>
    <row r="96001" spans="1:3" x14ac:dyDescent="0.2">
      <c r="A96001" s="1">
        <v>95999</v>
      </c>
      <c r="B96001" s="1" t="s">
        <v>95868</v>
      </c>
      <c r="C96001" s="1" t="s">
        <v>60</v>
      </c>
    </row>
    <row r="96002" spans="1:3" x14ac:dyDescent="0.2">
      <c r="A96002" s="1">
        <v>96000</v>
      </c>
      <c r="B96002" s="1" t="s">
        <v>95869</v>
      </c>
      <c r="C96002" s="1" t="s">
        <v>60</v>
      </c>
    </row>
    <row r="96003" spans="1:3" x14ac:dyDescent="0.2">
      <c r="A96003" s="1">
        <v>96001</v>
      </c>
      <c r="B96003" s="1" t="s">
        <v>95870</v>
      </c>
      <c r="C96003" s="1" t="s">
        <v>60</v>
      </c>
    </row>
    <row r="96004" spans="1:3" x14ac:dyDescent="0.2">
      <c r="A96004" s="1">
        <v>96002</v>
      </c>
      <c r="B96004" s="1" t="s">
        <v>95871</v>
      </c>
      <c r="C96004" s="1" t="s">
        <v>60</v>
      </c>
    </row>
    <row r="96005" spans="1:3" x14ac:dyDescent="0.2">
      <c r="A96005" s="1">
        <v>96003</v>
      </c>
      <c r="B96005" s="1" t="s">
        <v>95872</v>
      </c>
      <c r="C96005" s="1" t="s">
        <v>60</v>
      </c>
    </row>
    <row r="96006" spans="1:3" x14ac:dyDescent="0.2">
      <c r="A96006" s="1">
        <v>96004</v>
      </c>
      <c r="B96006" s="1" t="s">
        <v>95873</v>
      </c>
      <c r="C96006" s="1" t="s">
        <v>60</v>
      </c>
    </row>
    <row r="96007" spans="1:3" x14ac:dyDescent="0.2">
      <c r="A96007" s="1">
        <v>96005</v>
      </c>
      <c r="B96007" s="1" t="s">
        <v>95874</v>
      </c>
      <c r="C96007" s="1" t="s">
        <v>60</v>
      </c>
    </row>
    <row r="96008" spans="1:3" x14ac:dyDescent="0.2">
      <c r="A96008" s="1">
        <v>96006</v>
      </c>
      <c r="B96008" s="1" t="s">
        <v>95875</v>
      </c>
      <c r="C96008" s="1" t="s">
        <v>60</v>
      </c>
    </row>
    <row r="96009" spans="1:3" x14ac:dyDescent="0.2">
      <c r="A96009" s="1">
        <v>96007</v>
      </c>
      <c r="B96009" s="1" t="s">
        <v>95876</v>
      </c>
      <c r="C96009" s="1" t="s">
        <v>60</v>
      </c>
    </row>
    <row r="96010" spans="1:3" x14ac:dyDescent="0.2">
      <c r="A96010" s="1">
        <v>96008</v>
      </c>
      <c r="B96010" s="1" t="s">
        <v>95877</v>
      </c>
      <c r="C96010" s="1" t="s">
        <v>60</v>
      </c>
    </row>
    <row r="96011" spans="1:3" x14ac:dyDescent="0.2">
      <c r="A96011" s="1">
        <v>96009</v>
      </c>
      <c r="B96011" s="1" t="s">
        <v>95878</v>
      </c>
      <c r="C96011" s="1" t="s">
        <v>60</v>
      </c>
    </row>
    <row r="96012" spans="1:3" x14ac:dyDescent="0.2">
      <c r="A96012" s="1">
        <v>96010</v>
      </c>
      <c r="B96012" s="1" t="s">
        <v>95879</v>
      </c>
      <c r="C96012" s="1" t="s">
        <v>60</v>
      </c>
    </row>
    <row r="96013" spans="1:3" x14ac:dyDescent="0.2">
      <c r="A96013" s="1">
        <v>96011</v>
      </c>
      <c r="B96013" s="1" t="s">
        <v>95880</v>
      </c>
      <c r="C96013" s="1" t="s">
        <v>60</v>
      </c>
    </row>
    <row r="96014" spans="1:3" x14ac:dyDescent="0.2">
      <c r="A96014" s="1">
        <v>96012</v>
      </c>
      <c r="B96014" s="1" t="s">
        <v>95881</v>
      </c>
      <c r="C96014" s="1" t="s">
        <v>60</v>
      </c>
    </row>
    <row r="96015" spans="1:3" x14ac:dyDescent="0.2">
      <c r="A96015" s="1">
        <v>96013</v>
      </c>
      <c r="B96015" s="1" t="s">
        <v>95882</v>
      </c>
      <c r="C96015" s="1" t="s">
        <v>60</v>
      </c>
    </row>
    <row r="96016" spans="1:3" x14ac:dyDescent="0.2">
      <c r="A96016" s="1">
        <v>96014</v>
      </c>
      <c r="B96016" s="1" t="s">
        <v>95883</v>
      </c>
      <c r="C96016" s="1" t="s">
        <v>60</v>
      </c>
    </row>
    <row r="96017" spans="1:3" x14ac:dyDescent="0.2">
      <c r="A96017" s="1">
        <v>96015</v>
      </c>
      <c r="B96017" s="1" t="s">
        <v>95884</v>
      </c>
      <c r="C96017" s="1" t="s">
        <v>60</v>
      </c>
    </row>
    <row r="96018" spans="1:3" x14ac:dyDescent="0.2">
      <c r="A96018" s="1">
        <v>96016</v>
      </c>
      <c r="B96018" s="1" t="s">
        <v>95885</v>
      </c>
      <c r="C96018" s="1" t="s">
        <v>60</v>
      </c>
    </row>
    <row r="96019" spans="1:3" x14ac:dyDescent="0.2">
      <c r="A96019" s="1">
        <v>96017</v>
      </c>
      <c r="B96019" s="1" t="s">
        <v>95886</v>
      </c>
      <c r="C96019" s="1" t="s">
        <v>60</v>
      </c>
    </row>
    <row r="96020" spans="1:3" x14ac:dyDescent="0.2">
      <c r="A96020" s="1">
        <v>96018</v>
      </c>
      <c r="B96020" s="1" t="s">
        <v>95887</v>
      </c>
      <c r="C96020" s="1" t="s">
        <v>60</v>
      </c>
    </row>
    <row r="96021" spans="1:3" x14ac:dyDescent="0.2">
      <c r="A96021" s="1">
        <v>96019</v>
      </c>
      <c r="B96021" s="1" t="s">
        <v>95888</v>
      </c>
      <c r="C96021" s="1" t="s">
        <v>60</v>
      </c>
    </row>
    <row r="96022" spans="1:3" x14ac:dyDescent="0.2">
      <c r="A96022" s="1">
        <v>96020</v>
      </c>
      <c r="B96022" s="1" t="s">
        <v>95889</v>
      </c>
      <c r="C96022" s="1" t="s">
        <v>60</v>
      </c>
    </row>
    <row r="96023" spans="1:3" x14ac:dyDescent="0.2">
      <c r="A96023" s="1">
        <v>96021</v>
      </c>
      <c r="B96023" s="1" t="s">
        <v>95890</v>
      </c>
      <c r="C96023" s="1" t="s">
        <v>60</v>
      </c>
    </row>
    <row r="96024" spans="1:3" x14ac:dyDescent="0.2">
      <c r="A96024" s="1">
        <v>96022</v>
      </c>
      <c r="B96024" s="1" t="s">
        <v>95891</v>
      </c>
      <c r="C96024" s="1" t="s">
        <v>60</v>
      </c>
    </row>
    <row r="96025" spans="1:3" x14ac:dyDescent="0.2">
      <c r="A96025" s="1">
        <v>96023</v>
      </c>
      <c r="B96025" s="1" t="s">
        <v>95892</v>
      </c>
      <c r="C96025" s="1" t="s">
        <v>60</v>
      </c>
    </row>
    <row r="96026" spans="1:3" x14ac:dyDescent="0.2">
      <c r="A96026" s="1">
        <v>96024</v>
      </c>
      <c r="B96026" s="1" t="s">
        <v>95893</v>
      </c>
      <c r="C96026" s="1" t="s">
        <v>60</v>
      </c>
    </row>
    <row r="96027" spans="1:3" x14ac:dyDescent="0.2">
      <c r="A96027" s="1">
        <v>96025</v>
      </c>
      <c r="B96027" s="1" t="s">
        <v>95894</v>
      </c>
      <c r="C96027" s="1" t="s">
        <v>60</v>
      </c>
    </row>
    <row r="96028" spans="1:3" x14ac:dyDescent="0.2">
      <c r="A96028" s="1">
        <v>96026</v>
      </c>
      <c r="B96028" s="1" t="s">
        <v>95895</v>
      </c>
      <c r="C96028" s="1" t="s">
        <v>60</v>
      </c>
    </row>
    <row r="96029" spans="1:3" x14ac:dyDescent="0.2">
      <c r="A96029" s="1">
        <v>96027</v>
      </c>
      <c r="B96029" s="1" t="s">
        <v>95896</v>
      </c>
      <c r="C96029" s="1" t="s">
        <v>60</v>
      </c>
    </row>
    <row r="96030" spans="1:3" x14ac:dyDescent="0.2">
      <c r="A96030" s="1">
        <v>96028</v>
      </c>
      <c r="B96030" s="1" t="s">
        <v>95897</v>
      </c>
      <c r="C96030" s="1" t="s">
        <v>60</v>
      </c>
    </row>
    <row r="96031" spans="1:3" x14ac:dyDescent="0.2">
      <c r="A96031" s="1">
        <v>96029</v>
      </c>
      <c r="B96031" s="1" t="s">
        <v>95898</v>
      </c>
      <c r="C96031" s="1" t="s">
        <v>60</v>
      </c>
    </row>
    <row r="96032" spans="1:3" x14ac:dyDescent="0.2">
      <c r="A96032" s="1">
        <v>96030</v>
      </c>
      <c r="B96032" s="1" t="s">
        <v>95899</v>
      </c>
      <c r="C96032" s="1" t="s">
        <v>60</v>
      </c>
    </row>
    <row r="96033" spans="1:3" x14ac:dyDescent="0.2">
      <c r="A96033" s="1">
        <v>96031</v>
      </c>
      <c r="B96033" s="1" t="s">
        <v>95900</v>
      </c>
      <c r="C96033" s="1" t="s">
        <v>60</v>
      </c>
    </row>
    <row r="96034" spans="1:3" x14ac:dyDescent="0.2">
      <c r="A96034" s="1">
        <v>96032</v>
      </c>
      <c r="B96034" s="1" t="s">
        <v>95901</v>
      </c>
      <c r="C96034" s="1" t="s">
        <v>60</v>
      </c>
    </row>
    <row r="96035" spans="1:3" x14ac:dyDescent="0.2">
      <c r="A96035" s="1">
        <v>96033</v>
      </c>
      <c r="B96035" s="1" t="s">
        <v>95902</v>
      </c>
      <c r="C96035" s="1" t="s">
        <v>60</v>
      </c>
    </row>
    <row r="96036" spans="1:3" x14ac:dyDescent="0.2">
      <c r="A96036" s="1">
        <v>96034</v>
      </c>
      <c r="B96036" s="1" t="s">
        <v>95903</v>
      </c>
      <c r="C96036" s="1" t="s">
        <v>60</v>
      </c>
    </row>
    <row r="96037" spans="1:3" x14ac:dyDescent="0.2">
      <c r="A96037" s="1">
        <v>96035</v>
      </c>
      <c r="B96037" s="1" t="s">
        <v>95904</v>
      </c>
      <c r="C96037" s="1" t="s">
        <v>60</v>
      </c>
    </row>
    <row r="96038" spans="1:3" x14ac:dyDescent="0.2">
      <c r="A96038" s="1">
        <v>96036</v>
      </c>
      <c r="B96038" s="1" t="s">
        <v>95905</v>
      </c>
      <c r="C96038" s="1" t="s">
        <v>60</v>
      </c>
    </row>
    <row r="96039" spans="1:3" x14ac:dyDescent="0.2">
      <c r="A96039" s="1">
        <v>96037</v>
      </c>
      <c r="B96039" s="1" t="s">
        <v>95906</v>
      </c>
      <c r="C96039" s="1" t="s">
        <v>60</v>
      </c>
    </row>
    <row r="96040" spans="1:3" x14ac:dyDescent="0.2">
      <c r="A96040" s="1">
        <v>96038</v>
      </c>
      <c r="B96040" s="1" t="s">
        <v>95907</v>
      </c>
      <c r="C96040" s="1" t="s">
        <v>60</v>
      </c>
    </row>
    <row r="96041" spans="1:3" x14ac:dyDescent="0.2">
      <c r="A96041" s="1">
        <v>96039</v>
      </c>
      <c r="B96041" s="1" t="s">
        <v>95908</v>
      </c>
      <c r="C96041" s="1" t="s">
        <v>5</v>
      </c>
    </row>
    <row r="96042" spans="1:3" x14ac:dyDescent="0.2">
      <c r="A96042" s="1">
        <v>96040</v>
      </c>
      <c r="B96042" s="1" t="s">
        <v>95909</v>
      </c>
      <c r="C96042" s="1" t="s">
        <v>5</v>
      </c>
    </row>
    <row r="96043" spans="1:3" x14ac:dyDescent="0.2">
      <c r="A96043" s="1">
        <v>96041</v>
      </c>
      <c r="B96043" s="1" t="s">
        <v>95910</v>
      </c>
      <c r="C96043" s="1" t="s">
        <v>60</v>
      </c>
    </row>
    <row r="96044" spans="1:3" x14ac:dyDescent="0.2">
      <c r="A96044" s="1">
        <v>96042</v>
      </c>
      <c r="B96044" s="1" t="s">
        <v>95911</v>
      </c>
      <c r="C96044" s="1" t="s">
        <v>60</v>
      </c>
    </row>
    <row r="96045" spans="1:3" x14ac:dyDescent="0.2">
      <c r="A96045" s="1">
        <v>96043</v>
      </c>
      <c r="B96045" s="1" t="s">
        <v>95912</v>
      </c>
      <c r="C96045" s="1" t="s">
        <v>60</v>
      </c>
    </row>
    <row r="96046" spans="1:3" x14ac:dyDescent="0.2">
      <c r="A96046" s="1">
        <v>96044</v>
      </c>
      <c r="B96046" s="1" t="s">
        <v>95913</v>
      </c>
      <c r="C96046" s="1" t="s">
        <v>60</v>
      </c>
    </row>
    <row r="96047" spans="1:3" x14ac:dyDescent="0.2">
      <c r="A96047" s="1">
        <v>96045</v>
      </c>
      <c r="B96047" s="1" t="s">
        <v>95914</v>
      </c>
      <c r="C96047" s="1" t="s">
        <v>5</v>
      </c>
    </row>
    <row r="96048" spans="1:3" x14ac:dyDescent="0.2">
      <c r="A96048" s="1">
        <v>96046</v>
      </c>
      <c r="B96048" s="1" t="s">
        <v>95915</v>
      </c>
      <c r="C96048" s="1" t="s">
        <v>60</v>
      </c>
    </row>
    <row r="96049" spans="1:3" x14ac:dyDescent="0.2">
      <c r="A96049" s="1">
        <v>96047</v>
      </c>
      <c r="B96049" s="1" t="s">
        <v>95916</v>
      </c>
      <c r="C96049" s="1" t="s">
        <v>60</v>
      </c>
    </row>
    <row r="96050" spans="1:3" x14ac:dyDescent="0.2">
      <c r="A96050" s="1">
        <v>96048</v>
      </c>
      <c r="B96050" s="1" t="s">
        <v>95917</v>
      </c>
      <c r="C96050" s="1" t="s">
        <v>60</v>
      </c>
    </row>
    <row r="96051" spans="1:3" x14ac:dyDescent="0.2">
      <c r="A96051" s="1">
        <v>96049</v>
      </c>
      <c r="B96051" s="1" t="s">
        <v>95918</v>
      </c>
      <c r="C96051" s="1" t="s">
        <v>60</v>
      </c>
    </row>
    <row r="96052" spans="1:3" x14ac:dyDescent="0.2">
      <c r="A96052" s="1">
        <v>96050</v>
      </c>
      <c r="B96052" s="1" t="s">
        <v>95919</v>
      </c>
      <c r="C96052" s="1" t="s">
        <v>60</v>
      </c>
    </row>
    <row r="96053" spans="1:3" x14ac:dyDescent="0.2">
      <c r="A96053" s="1">
        <v>96051</v>
      </c>
      <c r="B96053" s="1" t="s">
        <v>95920</v>
      </c>
      <c r="C96053" s="1" t="s">
        <v>60</v>
      </c>
    </row>
    <row r="96054" spans="1:3" x14ac:dyDescent="0.2">
      <c r="A96054" s="1">
        <v>96052</v>
      </c>
      <c r="B96054" s="1" t="s">
        <v>95921</v>
      </c>
      <c r="C96054" s="1" t="s">
        <v>60</v>
      </c>
    </row>
    <row r="96055" spans="1:3" x14ac:dyDescent="0.2">
      <c r="A96055" s="1">
        <v>96053</v>
      </c>
      <c r="B96055" s="1" t="s">
        <v>95922</v>
      </c>
      <c r="C96055" s="1" t="s">
        <v>5</v>
      </c>
    </row>
    <row r="96056" spans="1:3" x14ac:dyDescent="0.2">
      <c r="A96056" s="1">
        <v>96054</v>
      </c>
      <c r="B96056" s="1" t="s">
        <v>95923</v>
      </c>
      <c r="C96056" s="1" t="s">
        <v>60</v>
      </c>
    </row>
    <row r="96057" spans="1:3" x14ac:dyDescent="0.2">
      <c r="A96057" s="1">
        <v>96055</v>
      </c>
      <c r="B96057" s="1" t="s">
        <v>95924</v>
      </c>
      <c r="C96057" s="1" t="s">
        <v>60</v>
      </c>
    </row>
    <row r="96058" spans="1:3" x14ac:dyDescent="0.2">
      <c r="A96058" s="1">
        <v>96056</v>
      </c>
      <c r="B96058" s="1" t="s">
        <v>95925</v>
      </c>
      <c r="C96058" s="1" t="s">
        <v>60</v>
      </c>
    </row>
    <row r="96059" spans="1:3" x14ac:dyDescent="0.2">
      <c r="A96059" s="1">
        <v>96057</v>
      </c>
      <c r="B96059" s="1" t="s">
        <v>95926</v>
      </c>
      <c r="C96059" s="1" t="s">
        <v>60</v>
      </c>
    </row>
    <row r="96060" spans="1:3" x14ac:dyDescent="0.2">
      <c r="A96060" s="1">
        <v>96058</v>
      </c>
      <c r="B96060" s="1" t="s">
        <v>95927</v>
      </c>
      <c r="C96060" s="1" t="s">
        <v>60</v>
      </c>
    </row>
    <row r="96061" spans="1:3" x14ac:dyDescent="0.2">
      <c r="A96061" s="1">
        <v>96059</v>
      </c>
      <c r="B96061" s="1" t="s">
        <v>95928</v>
      </c>
      <c r="C96061" s="1" t="s">
        <v>60</v>
      </c>
    </row>
    <row r="96062" spans="1:3" x14ac:dyDescent="0.2">
      <c r="A96062" s="1">
        <v>96060</v>
      </c>
      <c r="B96062" s="1" t="s">
        <v>95929</v>
      </c>
      <c r="C96062" s="1" t="s">
        <v>60</v>
      </c>
    </row>
    <row r="96063" spans="1:3" x14ac:dyDescent="0.2">
      <c r="A96063" s="1">
        <v>96061</v>
      </c>
      <c r="B96063" s="1" t="s">
        <v>95930</v>
      </c>
      <c r="C96063" s="1" t="s">
        <v>5</v>
      </c>
    </row>
    <row r="96064" spans="1:3" x14ac:dyDescent="0.2">
      <c r="A96064" s="1">
        <v>96062</v>
      </c>
      <c r="B96064" s="1" t="s">
        <v>95931</v>
      </c>
      <c r="C96064" s="1" t="s">
        <v>60</v>
      </c>
    </row>
    <row r="96065" spans="1:3" x14ac:dyDescent="0.2">
      <c r="A96065" s="1">
        <v>96063</v>
      </c>
      <c r="B96065" s="1" t="s">
        <v>95932</v>
      </c>
      <c r="C96065" s="1" t="s">
        <v>5</v>
      </c>
    </row>
    <row r="96066" spans="1:3" x14ac:dyDescent="0.2">
      <c r="A96066" s="1">
        <v>96064</v>
      </c>
      <c r="B96066" s="1" t="s">
        <v>95933</v>
      </c>
      <c r="C96066" s="1" t="s">
        <v>60</v>
      </c>
    </row>
    <row r="96067" spans="1:3" x14ac:dyDescent="0.2">
      <c r="A96067" s="1">
        <v>96065</v>
      </c>
      <c r="B96067" s="1" t="s">
        <v>95934</v>
      </c>
      <c r="C96067" s="1" t="s">
        <v>5</v>
      </c>
    </row>
    <row r="96068" spans="1:3" x14ac:dyDescent="0.2">
      <c r="A96068" s="1">
        <v>96066</v>
      </c>
      <c r="B96068" s="1" t="s">
        <v>95935</v>
      </c>
      <c r="C96068" s="1" t="s">
        <v>60</v>
      </c>
    </row>
    <row r="96069" spans="1:3" x14ac:dyDescent="0.2">
      <c r="A96069" s="1">
        <v>96067</v>
      </c>
      <c r="B96069" s="1" t="s">
        <v>95936</v>
      </c>
      <c r="C96069" s="1" t="s">
        <v>60</v>
      </c>
    </row>
    <row r="96070" spans="1:3" x14ac:dyDescent="0.2">
      <c r="A96070" s="1">
        <v>96068</v>
      </c>
      <c r="B96070" s="1" t="s">
        <v>95937</v>
      </c>
      <c r="C96070" s="1" t="s">
        <v>60</v>
      </c>
    </row>
    <row r="96071" spans="1:3" x14ac:dyDescent="0.2">
      <c r="A96071" s="1">
        <v>96069</v>
      </c>
      <c r="B96071" s="1" t="s">
        <v>95938</v>
      </c>
      <c r="C96071" s="1" t="s">
        <v>60</v>
      </c>
    </row>
    <row r="96072" spans="1:3" x14ac:dyDescent="0.2">
      <c r="A96072" s="1">
        <v>96070</v>
      </c>
      <c r="B96072" s="1" t="s">
        <v>95939</v>
      </c>
      <c r="C96072" s="1" t="s">
        <v>60</v>
      </c>
    </row>
    <row r="96073" spans="1:3" x14ac:dyDescent="0.2">
      <c r="A96073" s="1">
        <v>96071</v>
      </c>
      <c r="B96073" s="1" t="s">
        <v>95940</v>
      </c>
      <c r="C96073" s="1" t="s">
        <v>5</v>
      </c>
    </row>
    <row r="96074" spans="1:3" x14ac:dyDescent="0.2">
      <c r="A96074" s="1">
        <v>96072</v>
      </c>
      <c r="B96074" s="1" t="s">
        <v>95941</v>
      </c>
      <c r="C96074" s="1" t="s">
        <v>60</v>
      </c>
    </row>
    <row r="96075" spans="1:3" x14ac:dyDescent="0.2">
      <c r="A96075" s="1">
        <v>96073</v>
      </c>
      <c r="B96075" s="1" t="s">
        <v>95942</v>
      </c>
      <c r="C96075" s="1" t="s">
        <v>5</v>
      </c>
    </row>
    <row r="96076" spans="1:3" x14ac:dyDescent="0.2">
      <c r="A96076" s="1">
        <v>96074</v>
      </c>
      <c r="B96076" s="1" t="s">
        <v>95943</v>
      </c>
      <c r="C96076" s="1" t="s">
        <v>5</v>
      </c>
    </row>
    <row r="96077" spans="1:3" x14ac:dyDescent="0.2">
      <c r="A96077" s="1">
        <v>96075</v>
      </c>
      <c r="B96077" s="1" t="s">
        <v>95944</v>
      </c>
      <c r="C96077" s="1" t="s">
        <v>5</v>
      </c>
    </row>
    <row r="96078" spans="1:3" x14ac:dyDescent="0.2">
      <c r="A96078" s="1">
        <v>96076</v>
      </c>
      <c r="B96078" s="1" t="s">
        <v>95945</v>
      </c>
      <c r="C96078" s="1" t="s">
        <v>60</v>
      </c>
    </row>
    <row r="96079" spans="1:3" x14ac:dyDescent="0.2">
      <c r="A96079" s="1">
        <v>96077</v>
      </c>
      <c r="B96079" s="1" t="s">
        <v>95946</v>
      </c>
      <c r="C96079" s="1" t="s">
        <v>60</v>
      </c>
    </row>
    <row r="96080" spans="1:3" x14ac:dyDescent="0.2">
      <c r="A96080" s="1">
        <v>96078</v>
      </c>
      <c r="B96080" s="1" t="s">
        <v>95947</v>
      </c>
      <c r="C96080" s="1" t="s">
        <v>60</v>
      </c>
    </row>
    <row r="96081" spans="1:3" x14ac:dyDescent="0.2">
      <c r="A96081" s="1">
        <v>96079</v>
      </c>
      <c r="B96081" s="1" t="s">
        <v>95948</v>
      </c>
      <c r="C96081" s="1" t="s">
        <v>60</v>
      </c>
    </row>
    <row r="96082" spans="1:3" x14ac:dyDescent="0.2">
      <c r="A96082" s="1">
        <v>96080</v>
      </c>
      <c r="B96082" s="1" t="s">
        <v>95949</v>
      </c>
      <c r="C96082" s="1" t="s">
        <v>5</v>
      </c>
    </row>
    <row r="96083" spans="1:3" x14ac:dyDescent="0.2">
      <c r="A96083" s="1">
        <v>96081</v>
      </c>
      <c r="B96083" s="1" t="s">
        <v>95950</v>
      </c>
      <c r="C96083" s="1" t="s">
        <v>60</v>
      </c>
    </row>
    <row r="96084" spans="1:3" x14ac:dyDescent="0.2">
      <c r="A96084" s="1">
        <v>96082</v>
      </c>
      <c r="B96084" s="1" t="s">
        <v>95951</v>
      </c>
      <c r="C96084" s="1" t="s">
        <v>60</v>
      </c>
    </row>
    <row r="96085" spans="1:3" x14ac:dyDescent="0.2">
      <c r="A96085" s="1">
        <v>96083</v>
      </c>
      <c r="B96085" s="1" t="s">
        <v>95952</v>
      </c>
      <c r="C96085" s="1" t="s">
        <v>60</v>
      </c>
    </row>
    <row r="96086" spans="1:3" x14ac:dyDescent="0.2">
      <c r="A96086" s="1">
        <v>96084</v>
      </c>
      <c r="B96086" s="1" t="s">
        <v>95953</v>
      </c>
      <c r="C96086" s="1" t="s">
        <v>5</v>
      </c>
    </row>
    <row r="96087" spans="1:3" x14ac:dyDescent="0.2">
      <c r="A96087" s="1">
        <v>96085</v>
      </c>
      <c r="B96087" s="1" t="s">
        <v>95954</v>
      </c>
      <c r="C96087" s="1" t="s">
        <v>60</v>
      </c>
    </row>
    <row r="96088" spans="1:3" x14ac:dyDescent="0.2">
      <c r="A96088" s="1">
        <v>96086</v>
      </c>
      <c r="B96088" s="1" t="s">
        <v>95955</v>
      </c>
      <c r="C96088" s="1" t="s">
        <v>60</v>
      </c>
    </row>
    <row r="96089" spans="1:3" x14ac:dyDescent="0.2">
      <c r="A96089" s="1">
        <v>96087</v>
      </c>
      <c r="B96089" s="1" t="s">
        <v>95956</v>
      </c>
      <c r="C96089" s="1" t="s">
        <v>60</v>
      </c>
    </row>
    <row r="96090" spans="1:3" x14ac:dyDescent="0.2">
      <c r="A96090" s="1">
        <v>96088</v>
      </c>
      <c r="B96090" s="1" t="s">
        <v>95957</v>
      </c>
      <c r="C96090" s="1" t="s">
        <v>5</v>
      </c>
    </row>
    <row r="96091" spans="1:3" x14ac:dyDescent="0.2">
      <c r="A96091" s="1">
        <v>96089</v>
      </c>
      <c r="B96091" s="1" t="s">
        <v>95958</v>
      </c>
      <c r="C96091" s="1" t="s">
        <v>60</v>
      </c>
    </row>
    <row r="96092" spans="1:3" x14ac:dyDescent="0.2">
      <c r="A96092" s="1">
        <v>96090</v>
      </c>
      <c r="B96092" s="1" t="s">
        <v>95959</v>
      </c>
      <c r="C96092" s="1" t="s">
        <v>60</v>
      </c>
    </row>
    <row r="96093" spans="1:3" x14ac:dyDescent="0.2">
      <c r="A96093" s="1">
        <v>96091</v>
      </c>
      <c r="B96093" s="1" t="s">
        <v>95960</v>
      </c>
      <c r="C96093" s="1" t="s">
        <v>60</v>
      </c>
    </row>
    <row r="96094" spans="1:3" x14ac:dyDescent="0.2">
      <c r="A96094" s="1">
        <v>96092</v>
      </c>
      <c r="B96094" s="1" t="s">
        <v>95961</v>
      </c>
      <c r="C96094" s="1" t="s">
        <v>60</v>
      </c>
    </row>
    <row r="96095" spans="1:3" x14ac:dyDescent="0.2">
      <c r="A96095" s="1">
        <v>96093</v>
      </c>
      <c r="B96095" s="1" t="s">
        <v>95962</v>
      </c>
      <c r="C96095" s="1" t="s">
        <v>60</v>
      </c>
    </row>
    <row r="96096" spans="1:3" x14ac:dyDescent="0.2">
      <c r="A96096" s="1">
        <v>96094</v>
      </c>
      <c r="B96096" s="1" t="s">
        <v>95963</v>
      </c>
      <c r="C96096" s="1" t="s">
        <v>60</v>
      </c>
    </row>
    <row r="96097" spans="1:3" x14ac:dyDescent="0.2">
      <c r="A96097" s="1">
        <v>96095</v>
      </c>
      <c r="B96097" s="1" t="s">
        <v>95964</v>
      </c>
      <c r="C96097" s="1" t="s">
        <v>60</v>
      </c>
    </row>
    <row r="96098" spans="1:3" x14ac:dyDescent="0.2">
      <c r="A96098" s="1">
        <v>96096</v>
      </c>
      <c r="B96098" s="1" t="s">
        <v>95965</v>
      </c>
      <c r="C96098" s="1" t="s">
        <v>60</v>
      </c>
    </row>
    <row r="96099" spans="1:3" x14ac:dyDescent="0.2">
      <c r="A96099" s="1">
        <v>96097</v>
      </c>
      <c r="B96099" s="1" t="s">
        <v>95966</v>
      </c>
      <c r="C96099" s="1" t="s">
        <v>60</v>
      </c>
    </row>
    <row r="96100" spans="1:3" x14ac:dyDescent="0.2">
      <c r="A96100" s="1">
        <v>96098</v>
      </c>
      <c r="B96100" s="1" t="s">
        <v>95967</v>
      </c>
      <c r="C96100" s="1" t="s">
        <v>60</v>
      </c>
    </row>
    <row r="96101" spans="1:3" x14ac:dyDescent="0.2">
      <c r="A96101" s="1">
        <v>96099</v>
      </c>
      <c r="B96101" s="1" t="s">
        <v>95968</v>
      </c>
      <c r="C96101" s="1" t="s">
        <v>60</v>
      </c>
    </row>
    <row r="96102" spans="1:3" x14ac:dyDescent="0.2">
      <c r="A96102" s="1">
        <v>96100</v>
      </c>
      <c r="B96102" s="1" t="s">
        <v>95969</v>
      </c>
      <c r="C96102" s="1" t="s">
        <v>60</v>
      </c>
    </row>
    <row r="96103" spans="1:3" x14ac:dyDescent="0.2">
      <c r="A96103" s="1">
        <v>96101</v>
      </c>
      <c r="B96103" s="1" t="s">
        <v>95970</v>
      </c>
      <c r="C96103" s="1" t="s">
        <v>60</v>
      </c>
    </row>
    <row r="96104" spans="1:3" x14ac:dyDescent="0.2">
      <c r="A96104" s="1">
        <v>96102</v>
      </c>
      <c r="B96104" s="1" t="s">
        <v>95971</v>
      </c>
      <c r="C96104" s="1" t="s">
        <v>60</v>
      </c>
    </row>
    <row r="96105" spans="1:3" x14ac:dyDescent="0.2">
      <c r="A96105" s="1">
        <v>96103</v>
      </c>
      <c r="B96105" s="1" t="s">
        <v>95972</v>
      </c>
      <c r="C96105" s="1" t="s">
        <v>60</v>
      </c>
    </row>
    <row r="96106" spans="1:3" x14ac:dyDescent="0.2">
      <c r="A96106" s="1">
        <v>96104</v>
      </c>
      <c r="B96106" s="1" t="s">
        <v>95973</v>
      </c>
      <c r="C96106" s="1" t="s">
        <v>60</v>
      </c>
    </row>
    <row r="96107" spans="1:3" x14ac:dyDescent="0.2">
      <c r="A96107" s="1">
        <v>96105</v>
      </c>
      <c r="B96107" s="1" t="s">
        <v>95974</v>
      </c>
      <c r="C96107" s="1" t="s">
        <v>60</v>
      </c>
    </row>
    <row r="96108" spans="1:3" x14ac:dyDescent="0.2">
      <c r="A96108" s="1">
        <v>96106</v>
      </c>
      <c r="B96108" s="1" t="s">
        <v>95975</v>
      </c>
      <c r="C96108" s="1" t="s">
        <v>60</v>
      </c>
    </row>
    <row r="96109" spans="1:3" x14ac:dyDescent="0.2">
      <c r="A96109" s="1">
        <v>96107</v>
      </c>
      <c r="B96109" s="1" t="s">
        <v>95976</v>
      </c>
      <c r="C96109" s="1" t="s">
        <v>60</v>
      </c>
    </row>
    <row r="96110" spans="1:3" x14ac:dyDescent="0.2">
      <c r="A96110" s="1">
        <v>96108</v>
      </c>
      <c r="B96110" s="1" t="s">
        <v>95977</v>
      </c>
      <c r="C96110" s="1" t="s">
        <v>60</v>
      </c>
    </row>
    <row r="96111" spans="1:3" x14ac:dyDescent="0.2">
      <c r="A96111" s="1">
        <v>96109</v>
      </c>
      <c r="B96111" s="1" t="s">
        <v>95978</v>
      </c>
      <c r="C96111" s="1" t="s">
        <v>60</v>
      </c>
    </row>
    <row r="96112" spans="1:3" x14ac:dyDescent="0.2">
      <c r="A96112" s="1">
        <v>96110</v>
      </c>
      <c r="B96112" s="1" t="s">
        <v>95979</v>
      </c>
      <c r="C96112" s="1" t="s">
        <v>60</v>
      </c>
    </row>
    <row r="96113" spans="1:3" x14ac:dyDescent="0.2">
      <c r="A96113" s="1">
        <v>96111</v>
      </c>
      <c r="B96113" s="1" t="s">
        <v>95980</v>
      </c>
      <c r="C96113" s="1" t="s">
        <v>60</v>
      </c>
    </row>
    <row r="96114" spans="1:3" x14ac:dyDescent="0.2">
      <c r="A96114" s="1">
        <v>96112</v>
      </c>
      <c r="B96114" s="1" t="s">
        <v>95981</v>
      </c>
      <c r="C96114" s="1" t="s">
        <v>60</v>
      </c>
    </row>
    <row r="96115" spans="1:3" x14ac:dyDescent="0.2">
      <c r="A96115" s="1">
        <v>96113</v>
      </c>
      <c r="B96115" s="1" t="s">
        <v>95982</v>
      </c>
      <c r="C96115" s="1" t="s">
        <v>60</v>
      </c>
    </row>
    <row r="96116" spans="1:3" x14ac:dyDescent="0.2">
      <c r="A96116" s="1">
        <v>96114</v>
      </c>
      <c r="B96116" s="1" t="s">
        <v>95983</v>
      </c>
      <c r="C96116" s="1" t="s">
        <v>60</v>
      </c>
    </row>
    <row r="96117" spans="1:3" x14ac:dyDescent="0.2">
      <c r="A96117" s="1">
        <v>96115</v>
      </c>
      <c r="B96117" s="1" t="s">
        <v>95984</v>
      </c>
      <c r="C96117" s="1" t="s">
        <v>60</v>
      </c>
    </row>
    <row r="96118" spans="1:3" x14ac:dyDescent="0.2">
      <c r="A96118" s="1">
        <v>96116</v>
      </c>
      <c r="B96118" s="1" t="s">
        <v>95985</v>
      </c>
      <c r="C96118" s="1" t="s">
        <v>60</v>
      </c>
    </row>
    <row r="96119" spans="1:3" x14ac:dyDescent="0.2">
      <c r="A96119" s="1">
        <v>96117</v>
      </c>
      <c r="B96119" s="1" t="s">
        <v>95986</v>
      </c>
      <c r="C96119" s="1" t="s">
        <v>60</v>
      </c>
    </row>
    <row r="96120" spans="1:3" x14ac:dyDescent="0.2">
      <c r="A96120" s="1">
        <v>96118</v>
      </c>
      <c r="B96120" s="1" t="s">
        <v>95987</v>
      </c>
      <c r="C96120" s="1" t="s">
        <v>60</v>
      </c>
    </row>
    <row r="96121" spans="1:3" x14ac:dyDescent="0.2">
      <c r="A96121" s="1">
        <v>96119</v>
      </c>
      <c r="B96121" s="1" t="s">
        <v>95988</v>
      </c>
      <c r="C96121" s="1" t="s">
        <v>60</v>
      </c>
    </row>
    <row r="96122" spans="1:3" x14ac:dyDescent="0.2">
      <c r="A96122" s="1">
        <v>96120</v>
      </c>
      <c r="B96122" s="1" t="s">
        <v>95989</v>
      </c>
      <c r="C96122" s="1" t="s">
        <v>60</v>
      </c>
    </row>
    <row r="96123" spans="1:3" x14ac:dyDescent="0.2">
      <c r="A96123" s="1">
        <v>96121</v>
      </c>
      <c r="B96123" s="1" t="s">
        <v>95990</v>
      </c>
      <c r="C96123" s="1" t="s">
        <v>60</v>
      </c>
    </row>
    <row r="96124" spans="1:3" x14ac:dyDescent="0.2">
      <c r="A96124" s="1">
        <v>96122</v>
      </c>
      <c r="B96124" s="1" t="s">
        <v>95991</v>
      </c>
      <c r="C96124" s="1" t="s">
        <v>60</v>
      </c>
    </row>
    <row r="96125" spans="1:3" x14ac:dyDescent="0.2">
      <c r="A96125" s="1">
        <v>96123</v>
      </c>
      <c r="B96125" s="1" t="s">
        <v>95992</v>
      </c>
      <c r="C96125" s="1" t="s">
        <v>60</v>
      </c>
    </row>
    <row r="96126" spans="1:3" x14ac:dyDescent="0.2">
      <c r="A96126" s="1">
        <v>96124</v>
      </c>
      <c r="B96126" s="1" t="s">
        <v>95993</v>
      </c>
      <c r="C96126" s="1" t="s">
        <v>60</v>
      </c>
    </row>
    <row r="96127" spans="1:3" x14ac:dyDescent="0.2">
      <c r="A96127" s="1">
        <v>96125</v>
      </c>
      <c r="B96127" s="1" t="s">
        <v>95994</v>
      </c>
      <c r="C96127" s="1" t="s">
        <v>60</v>
      </c>
    </row>
    <row r="96128" spans="1:3" x14ac:dyDescent="0.2">
      <c r="A96128" s="1">
        <v>96126</v>
      </c>
      <c r="B96128" s="1" t="s">
        <v>95995</v>
      </c>
      <c r="C96128" s="1" t="s">
        <v>60</v>
      </c>
    </row>
    <row r="96129" spans="1:3" x14ac:dyDescent="0.2">
      <c r="A96129" s="1">
        <v>96127</v>
      </c>
      <c r="B96129" s="1" t="s">
        <v>95996</v>
      </c>
      <c r="C96129" s="1" t="s">
        <v>60</v>
      </c>
    </row>
    <row r="96130" spans="1:3" x14ac:dyDescent="0.2">
      <c r="A96130" s="1">
        <v>96128</v>
      </c>
      <c r="B96130" s="1" t="s">
        <v>95997</v>
      </c>
      <c r="C96130" s="1" t="s">
        <v>60</v>
      </c>
    </row>
    <row r="96131" spans="1:3" x14ac:dyDescent="0.2">
      <c r="A96131" s="1">
        <v>96129</v>
      </c>
      <c r="B96131" s="1" t="s">
        <v>95998</v>
      </c>
      <c r="C96131" s="1" t="s">
        <v>60</v>
      </c>
    </row>
    <row r="96132" spans="1:3" x14ac:dyDescent="0.2">
      <c r="A96132" s="1">
        <v>96130</v>
      </c>
      <c r="B96132" s="1" t="s">
        <v>95999</v>
      </c>
      <c r="C96132" s="1" t="s">
        <v>60</v>
      </c>
    </row>
    <row r="96133" spans="1:3" x14ac:dyDescent="0.2">
      <c r="A96133" s="1">
        <v>96131</v>
      </c>
      <c r="B96133" s="1" t="s">
        <v>96000</v>
      </c>
      <c r="C96133" s="1" t="s">
        <v>60</v>
      </c>
    </row>
    <row r="96134" spans="1:3" x14ac:dyDescent="0.2">
      <c r="A96134" s="1">
        <v>96132</v>
      </c>
      <c r="B96134" s="1" t="s">
        <v>96001</v>
      </c>
      <c r="C96134" s="1" t="s">
        <v>5</v>
      </c>
    </row>
    <row r="96135" spans="1:3" x14ac:dyDescent="0.2">
      <c r="A96135" s="1">
        <v>96133</v>
      </c>
      <c r="B96135" s="1" t="s">
        <v>96002</v>
      </c>
      <c r="C96135" s="1" t="s">
        <v>60</v>
      </c>
    </row>
    <row r="96136" spans="1:3" x14ac:dyDescent="0.2">
      <c r="A96136" s="1">
        <v>96134</v>
      </c>
      <c r="B96136" s="1" t="s">
        <v>96003</v>
      </c>
      <c r="C96136" s="1" t="s">
        <v>5</v>
      </c>
    </row>
    <row r="96137" spans="1:3" x14ac:dyDescent="0.2">
      <c r="A96137" s="1">
        <v>96135</v>
      </c>
      <c r="B96137" s="1" t="s">
        <v>96004</v>
      </c>
      <c r="C96137" s="1" t="s">
        <v>60</v>
      </c>
    </row>
    <row r="96138" spans="1:3" x14ac:dyDescent="0.2">
      <c r="A96138" s="1">
        <v>96136</v>
      </c>
      <c r="B96138" s="1" t="s">
        <v>96005</v>
      </c>
      <c r="C96138" s="1" t="s">
        <v>60</v>
      </c>
    </row>
    <row r="96139" spans="1:3" x14ac:dyDescent="0.2">
      <c r="A96139" s="1">
        <v>96137</v>
      </c>
      <c r="B96139" s="1" t="s">
        <v>96006</v>
      </c>
      <c r="C96139" s="1" t="s">
        <v>60</v>
      </c>
    </row>
    <row r="96140" spans="1:3" x14ac:dyDescent="0.2">
      <c r="A96140" s="1">
        <v>96138</v>
      </c>
      <c r="B96140" s="1" t="s">
        <v>96007</v>
      </c>
      <c r="C96140" s="1" t="s">
        <v>60</v>
      </c>
    </row>
    <row r="96141" spans="1:3" x14ac:dyDescent="0.2">
      <c r="A96141" s="1">
        <v>96139</v>
      </c>
      <c r="B96141" s="1" t="s">
        <v>96008</v>
      </c>
      <c r="C96141" s="1" t="s">
        <v>60</v>
      </c>
    </row>
    <row r="96142" spans="1:3" x14ac:dyDescent="0.2">
      <c r="A96142" s="1">
        <v>96140</v>
      </c>
      <c r="B96142" s="1" t="s">
        <v>96009</v>
      </c>
      <c r="C96142" s="1" t="s">
        <v>60</v>
      </c>
    </row>
    <row r="96143" spans="1:3" x14ac:dyDescent="0.2">
      <c r="A96143" s="1">
        <v>96141</v>
      </c>
      <c r="B96143" s="1" t="s">
        <v>96010</v>
      </c>
      <c r="C96143" s="1" t="s">
        <v>60</v>
      </c>
    </row>
    <row r="96144" spans="1:3" x14ac:dyDescent="0.2">
      <c r="A96144" s="1">
        <v>96142</v>
      </c>
      <c r="B96144" s="1" t="s">
        <v>96011</v>
      </c>
      <c r="C96144" s="1" t="s">
        <v>60</v>
      </c>
    </row>
    <row r="96145" spans="1:3" x14ac:dyDescent="0.2">
      <c r="A96145" s="1">
        <v>96143</v>
      </c>
      <c r="B96145" s="1" t="s">
        <v>96012</v>
      </c>
      <c r="C96145" s="1" t="s">
        <v>60</v>
      </c>
    </row>
    <row r="96146" spans="1:3" x14ac:dyDescent="0.2">
      <c r="A96146" s="1">
        <v>96144</v>
      </c>
      <c r="B96146" s="1" t="s">
        <v>96013</v>
      </c>
      <c r="C96146" s="1" t="s">
        <v>60</v>
      </c>
    </row>
    <row r="96147" spans="1:3" x14ac:dyDescent="0.2">
      <c r="A96147" s="1">
        <v>96145</v>
      </c>
      <c r="B96147" s="1" t="s">
        <v>96014</v>
      </c>
      <c r="C96147" s="1" t="s">
        <v>60</v>
      </c>
    </row>
    <row r="96148" spans="1:3" x14ac:dyDescent="0.2">
      <c r="A96148" s="1">
        <v>96146</v>
      </c>
      <c r="B96148" s="1" t="s">
        <v>96015</v>
      </c>
      <c r="C96148" s="1" t="s">
        <v>5</v>
      </c>
    </row>
    <row r="96149" spans="1:3" x14ac:dyDescent="0.2">
      <c r="A96149" s="1">
        <v>96147</v>
      </c>
      <c r="B96149" s="1" t="s">
        <v>96016</v>
      </c>
      <c r="C96149" s="1" t="s">
        <v>60</v>
      </c>
    </row>
    <row r="96150" spans="1:3" x14ac:dyDescent="0.2">
      <c r="A96150" s="1">
        <v>96148</v>
      </c>
      <c r="B96150" s="1" t="s">
        <v>96017</v>
      </c>
      <c r="C96150" s="1" t="s">
        <v>60</v>
      </c>
    </row>
    <row r="96151" spans="1:3" x14ac:dyDescent="0.2">
      <c r="A96151" s="1">
        <v>96149</v>
      </c>
      <c r="B96151" s="1" t="s">
        <v>96018</v>
      </c>
      <c r="C96151" s="1" t="s">
        <v>5</v>
      </c>
    </row>
    <row r="96152" spans="1:3" x14ac:dyDescent="0.2">
      <c r="A96152" s="1">
        <v>96150</v>
      </c>
      <c r="B96152" s="1" t="s">
        <v>96019</v>
      </c>
      <c r="C96152" s="1" t="s">
        <v>60</v>
      </c>
    </row>
    <row r="96153" spans="1:3" x14ac:dyDescent="0.2">
      <c r="A96153" s="1">
        <v>96151</v>
      </c>
      <c r="B96153" s="1" t="s">
        <v>96020</v>
      </c>
      <c r="C96153" s="1" t="s">
        <v>60</v>
      </c>
    </row>
    <row r="96154" spans="1:3" x14ac:dyDescent="0.2">
      <c r="A96154" s="1">
        <v>96152</v>
      </c>
      <c r="B96154" s="1" t="s">
        <v>96021</v>
      </c>
      <c r="C96154" s="1" t="s">
        <v>60</v>
      </c>
    </row>
    <row r="96155" spans="1:3" x14ac:dyDescent="0.2">
      <c r="A96155" s="1">
        <v>96153</v>
      </c>
      <c r="B96155" s="1" t="s">
        <v>96022</v>
      </c>
      <c r="C96155" s="1" t="s">
        <v>60</v>
      </c>
    </row>
    <row r="96156" spans="1:3" x14ac:dyDescent="0.2">
      <c r="A96156" s="1">
        <v>96154</v>
      </c>
      <c r="B96156" s="1" t="s">
        <v>96023</v>
      </c>
      <c r="C96156" s="1" t="s">
        <v>60</v>
      </c>
    </row>
    <row r="96157" spans="1:3" x14ac:dyDescent="0.2">
      <c r="A96157" s="1">
        <v>96155</v>
      </c>
      <c r="B96157" s="1" t="s">
        <v>96024</v>
      </c>
      <c r="C96157" s="1" t="s">
        <v>60</v>
      </c>
    </row>
    <row r="96158" spans="1:3" x14ac:dyDescent="0.2">
      <c r="A96158" s="1">
        <v>96156</v>
      </c>
      <c r="B96158" s="1" t="s">
        <v>96025</v>
      </c>
      <c r="C96158" s="1" t="s">
        <v>60</v>
      </c>
    </row>
    <row r="96159" spans="1:3" x14ac:dyDescent="0.2">
      <c r="A96159" s="1">
        <v>96157</v>
      </c>
      <c r="B96159" s="1" t="s">
        <v>96026</v>
      </c>
      <c r="C96159" s="1" t="s">
        <v>60</v>
      </c>
    </row>
    <row r="96160" spans="1:3" x14ac:dyDescent="0.2">
      <c r="A96160" s="1">
        <v>96158</v>
      </c>
      <c r="B96160" s="1" t="s">
        <v>96027</v>
      </c>
      <c r="C96160" s="1" t="s">
        <v>60</v>
      </c>
    </row>
    <row r="96161" spans="1:3" x14ac:dyDescent="0.2">
      <c r="A96161" s="1">
        <v>96159</v>
      </c>
      <c r="B96161" s="1" t="s">
        <v>96028</v>
      </c>
      <c r="C96161" s="1" t="s">
        <v>60</v>
      </c>
    </row>
    <row r="96162" spans="1:3" x14ac:dyDescent="0.2">
      <c r="A96162" s="1">
        <v>96160</v>
      </c>
      <c r="B96162" s="1" t="s">
        <v>96029</v>
      </c>
      <c r="C96162" s="1" t="s">
        <v>60</v>
      </c>
    </row>
    <row r="96163" spans="1:3" x14ac:dyDescent="0.2">
      <c r="A96163" s="1">
        <v>96161</v>
      </c>
      <c r="B96163" s="1" t="s">
        <v>96030</v>
      </c>
      <c r="C96163" s="1" t="s">
        <v>60</v>
      </c>
    </row>
    <row r="96164" spans="1:3" x14ac:dyDescent="0.2">
      <c r="A96164" s="1">
        <v>96162</v>
      </c>
      <c r="B96164" s="1" t="s">
        <v>96031</v>
      </c>
      <c r="C96164" s="1" t="s">
        <v>60</v>
      </c>
    </row>
    <row r="96165" spans="1:3" x14ac:dyDescent="0.2">
      <c r="A96165" s="1">
        <v>96163</v>
      </c>
      <c r="B96165" s="1" t="s">
        <v>96032</v>
      </c>
      <c r="C96165" s="1" t="s">
        <v>60</v>
      </c>
    </row>
    <row r="96166" spans="1:3" x14ac:dyDescent="0.2">
      <c r="A96166" s="1">
        <v>96164</v>
      </c>
      <c r="B96166" s="1" t="s">
        <v>96033</v>
      </c>
      <c r="C96166" s="1" t="s">
        <v>60</v>
      </c>
    </row>
    <row r="96167" spans="1:3" x14ac:dyDescent="0.2">
      <c r="A96167" s="1">
        <v>96165</v>
      </c>
      <c r="B96167" s="1" t="s">
        <v>96034</v>
      </c>
      <c r="C96167" s="1" t="s">
        <v>60</v>
      </c>
    </row>
    <row r="96168" spans="1:3" x14ac:dyDescent="0.2">
      <c r="A96168" s="1">
        <v>96166</v>
      </c>
      <c r="B96168" s="1" t="s">
        <v>96035</v>
      </c>
      <c r="C96168" s="1" t="s">
        <v>5</v>
      </c>
    </row>
    <row r="96169" spans="1:3" x14ac:dyDescent="0.2">
      <c r="A96169" s="1">
        <v>96167</v>
      </c>
      <c r="B96169" s="1" t="s">
        <v>96036</v>
      </c>
      <c r="C96169" s="1" t="s">
        <v>60</v>
      </c>
    </row>
    <row r="96170" spans="1:3" x14ac:dyDescent="0.2">
      <c r="A96170" s="1">
        <v>96168</v>
      </c>
      <c r="B96170" s="1" t="s">
        <v>96037</v>
      </c>
      <c r="C96170" s="1" t="s">
        <v>60</v>
      </c>
    </row>
    <row r="96171" spans="1:3" x14ac:dyDescent="0.2">
      <c r="A96171" s="1">
        <v>96169</v>
      </c>
      <c r="B96171" s="1" t="s">
        <v>96038</v>
      </c>
      <c r="C96171" s="1" t="s">
        <v>60</v>
      </c>
    </row>
    <row r="96172" spans="1:3" x14ac:dyDescent="0.2">
      <c r="A96172" s="1">
        <v>96170</v>
      </c>
      <c r="B96172" s="1" t="s">
        <v>96039</v>
      </c>
      <c r="C96172" s="1" t="s">
        <v>60</v>
      </c>
    </row>
    <row r="96173" spans="1:3" x14ac:dyDescent="0.2">
      <c r="A96173" s="1">
        <v>96171</v>
      </c>
      <c r="B96173" s="1" t="s">
        <v>96040</v>
      </c>
      <c r="C96173" s="1" t="s">
        <v>60</v>
      </c>
    </row>
    <row r="96174" spans="1:3" x14ac:dyDescent="0.2">
      <c r="A96174" s="1">
        <v>96172</v>
      </c>
      <c r="B96174" s="1" t="s">
        <v>96041</v>
      </c>
      <c r="C96174" s="1" t="s">
        <v>60</v>
      </c>
    </row>
    <row r="96175" spans="1:3" x14ac:dyDescent="0.2">
      <c r="A96175" s="1">
        <v>96173</v>
      </c>
      <c r="B96175" s="1" t="s">
        <v>96042</v>
      </c>
      <c r="C96175" s="1" t="s">
        <v>60</v>
      </c>
    </row>
    <row r="96176" spans="1:3" x14ac:dyDescent="0.2">
      <c r="A96176" s="1">
        <v>96174</v>
      </c>
      <c r="B96176" s="1" t="s">
        <v>96043</v>
      </c>
      <c r="C96176" s="1" t="s">
        <v>60</v>
      </c>
    </row>
    <row r="96177" spans="1:3" x14ac:dyDescent="0.2">
      <c r="A96177" s="1">
        <v>96175</v>
      </c>
      <c r="B96177" s="1" t="s">
        <v>96044</v>
      </c>
      <c r="C96177" s="1" t="s">
        <v>5</v>
      </c>
    </row>
    <row r="96178" spans="1:3" x14ac:dyDescent="0.2">
      <c r="A96178" s="1">
        <v>96176</v>
      </c>
      <c r="B96178" s="1" t="s">
        <v>96045</v>
      </c>
      <c r="C96178" s="1" t="s">
        <v>60</v>
      </c>
    </row>
    <row r="96179" spans="1:3" x14ac:dyDescent="0.2">
      <c r="A96179" s="1">
        <v>96177</v>
      </c>
      <c r="B96179" s="1" t="s">
        <v>96046</v>
      </c>
      <c r="C96179" s="1" t="s">
        <v>60</v>
      </c>
    </row>
    <row r="96180" spans="1:3" x14ac:dyDescent="0.2">
      <c r="A96180" s="1">
        <v>96178</v>
      </c>
      <c r="B96180" s="1" t="s">
        <v>96047</v>
      </c>
      <c r="C96180" s="1" t="s">
        <v>5</v>
      </c>
    </row>
    <row r="96181" spans="1:3" x14ac:dyDescent="0.2">
      <c r="A96181" s="1">
        <v>96179</v>
      </c>
      <c r="B96181" s="1" t="s">
        <v>96048</v>
      </c>
      <c r="C96181" s="1" t="s">
        <v>5</v>
      </c>
    </row>
    <row r="96182" spans="1:3" x14ac:dyDescent="0.2">
      <c r="A96182" s="1">
        <v>96180</v>
      </c>
      <c r="B96182" s="1" t="s">
        <v>96049</v>
      </c>
      <c r="C96182" s="1" t="s">
        <v>60</v>
      </c>
    </row>
    <row r="96183" spans="1:3" x14ac:dyDescent="0.2">
      <c r="A96183" s="1">
        <v>96181</v>
      </c>
      <c r="B96183" s="1" t="s">
        <v>96050</v>
      </c>
      <c r="C96183" s="1" t="s">
        <v>60</v>
      </c>
    </row>
    <row r="96184" spans="1:3" x14ac:dyDescent="0.2">
      <c r="A96184" s="1">
        <v>96182</v>
      </c>
      <c r="B96184" s="1" t="s">
        <v>96051</v>
      </c>
      <c r="C96184" s="1" t="s">
        <v>60</v>
      </c>
    </row>
    <row r="96185" spans="1:3" x14ac:dyDescent="0.2">
      <c r="A96185" s="1">
        <v>96183</v>
      </c>
      <c r="B96185" s="1" t="s">
        <v>96052</v>
      </c>
      <c r="C96185" s="1" t="s">
        <v>60</v>
      </c>
    </row>
    <row r="96186" spans="1:3" x14ac:dyDescent="0.2">
      <c r="A96186" s="1">
        <v>96184</v>
      </c>
      <c r="B96186" s="1" t="s">
        <v>96053</v>
      </c>
      <c r="C96186" s="1" t="s">
        <v>5</v>
      </c>
    </row>
    <row r="96187" spans="1:3" x14ac:dyDescent="0.2">
      <c r="A96187" s="1">
        <v>96185</v>
      </c>
      <c r="B96187" s="1" t="s">
        <v>96054</v>
      </c>
      <c r="C96187" s="1" t="s">
        <v>60</v>
      </c>
    </row>
    <row r="96188" spans="1:3" x14ac:dyDescent="0.2">
      <c r="A96188" s="1">
        <v>96186</v>
      </c>
      <c r="B96188" s="1" t="s">
        <v>96055</v>
      </c>
      <c r="C96188" s="1" t="s">
        <v>5</v>
      </c>
    </row>
    <row r="96189" spans="1:3" x14ac:dyDescent="0.2">
      <c r="A96189" s="1">
        <v>96187</v>
      </c>
      <c r="B96189" s="1" t="s">
        <v>96056</v>
      </c>
      <c r="C96189" s="1" t="s">
        <v>5</v>
      </c>
    </row>
    <row r="96190" spans="1:3" x14ac:dyDescent="0.2">
      <c r="A96190" s="1">
        <v>96188</v>
      </c>
      <c r="B96190" s="1" t="s">
        <v>96057</v>
      </c>
      <c r="C96190" s="1" t="s">
        <v>60</v>
      </c>
    </row>
    <row r="96191" spans="1:3" x14ac:dyDescent="0.2">
      <c r="A96191" s="1">
        <v>96189</v>
      </c>
      <c r="B96191" s="1" t="s">
        <v>96058</v>
      </c>
      <c r="C96191" s="1" t="s">
        <v>5</v>
      </c>
    </row>
    <row r="96192" spans="1:3" x14ac:dyDescent="0.2">
      <c r="A96192" s="1">
        <v>96190</v>
      </c>
      <c r="B96192" s="1" t="s">
        <v>96059</v>
      </c>
      <c r="C96192" s="1" t="s">
        <v>60</v>
      </c>
    </row>
    <row r="96193" spans="1:3" x14ac:dyDescent="0.2">
      <c r="A96193" s="1">
        <v>96191</v>
      </c>
      <c r="B96193" s="1" t="s">
        <v>96060</v>
      </c>
      <c r="C96193" s="1" t="s">
        <v>60</v>
      </c>
    </row>
    <row r="96194" spans="1:3" x14ac:dyDescent="0.2">
      <c r="A96194" s="1">
        <v>96192</v>
      </c>
      <c r="B96194" s="1" t="s">
        <v>96061</v>
      </c>
      <c r="C96194" s="1" t="s">
        <v>60</v>
      </c>
    </row>
    <row r="96195" spans="1:3" x14ac:dyDescent="0.2">
      <c r="A96195" s="1">
        <v>96193</v>
      </c>
      <c r="B96195" s="1" t="s">
        <v>96062</v>
      </c>
      <c r="C96195" s="1" t="s">
        <v>5</v>
      </c>
    </row>
    <row r="96196" spans="1:3" x14ac:dyDescent="0.2">
      <c r="A96196" s="1">
        <v>96194</v>
      </c>
      <c r="B96196" s="1" t="s">
        <v>96063</v>
      </c>
      <c r="C96196" s="1" t="s">
        <v>60</v>
      </c>
    </row>
    <row r="96197" spans="1:3" x14ac:dyDescent="0.2">
      <c r="A96197" s="1">
        <v>96195</v>
      </c>
      <c r="B96197" s="1" t="s">
        <v>96064</v>
      </c>
      <c r="C96197" s="1" t="s">
        <v>5</v>
      </c>
    </row>
    <row r="96198" spans="1:3" x14ac:dyDescent="0.2">
      <c r="A96198" s="1">
        <v>96196</v>
      </c>
      <c r="B96198" s="1" t="s">
        <v>96065</v>
      </c>
      <c r="C96198" s="1" t="s">
        <v>5</v>
      </c>
    </row>
    <row r="96199" spans="1:3" x14ac:dyDescent="0.2">
      <c r="A96199" s="1">
        <v>96197</v>
      </c>
      <c r="B96199" s="1" t="s">
        <v>96066</v>
      </c>
      <c r="C96199" s="1" t="s">
        <v>60</v>
      </c>
    </row>
    <row r="96200" spans="1:3" x14ac:dyDescent="0.2">
      <c r="A96200" s="1">
        <v>96198</v>
      </c>
      <c r="B96200" s="1" t="s">
        <v>96067</v>
      </c>
      <c r="C96200" s="1" t="s">
        <v>60</v>
      </c>
    </row>
    <row r="96201" spans="1:3" x14ac:dyDescent="0.2">
      <c r="A96201" s="1">
        <v>96199</v>
      </c>
      <c r="B96201" s="1" t="s">
        <v>96068</v>
      </c>
      <c r="C96201" s="1" t="s">
        <v>60</v>
      </c>
    </row>
    <row r="96202" spans="1:3" x14ac:dyDescent="0.2">
      <c r="A96202" s="1">
        <v>96200</v>
      </c>
      <c r="B96202" s="1" t="s">
        <v>96069</v>
      </c>
      <c r="C96202" s="1" t="s">
        <v>60</v>
      </c>
    </row>
    <row r="96203" spans="1:3" x14ac:dyDescent="0.2">
      <c r="A96203" s="1">
        <v>96201</v>
      </c>
      <c r="B96203" s="1" t="s">
        <v>96070</v>
      </c>
      <c r="C96203" s="1" t="s">
        <v>60</v>
      </c>
    </row>
    <row r="96204" spans="1:3" x14ac:dyDescent="0.2">
      <c r="A96204" s="1">
        <v>96202</v>
      </c>
      <c r="B96204" s="1" t="s">
        <v>96071</v>
      </c>
      <c r="C96204" s="1" t="s">
        <v>60</v>
      </c>
    </row>
    <row r="96205" spans="1:3" x14ac:dyDescent="0.2">
      <c r="A96205" s="1">
        <v>96203</v>
      </c>
      <c r="B96205" s="1" t="s">
        <v>96072</v>
      </c>
      <c r="C96205" s="1" t="s">
        <v>60</v>
      </c>
    </row>
    <row r="96206" spans="1:3" x14ac:dyDescent="0.2">
      <c r="A96206" s="1">
        <v>96204</v>
      </c>
      <c r="B96206" s="1" t="s">
        <v>96073</v>
      </c>
      <c r="C96206" s="1" t="s">
        <v>60</v>
      </c>
    </row>
    <row r="96207" spans="1:3" x14ac:dyDescent="0.2">
      <c r="A96207" s="1">
        <v>96205</v>
      </c>
      <c r="B96207" s="1" t="s">
        <v>96074</v>
      </c>
      <c r="C96207" s="1" t="s">
        <v>5</v>
      </c>
    </row>
    <row r="96208" spans="1:3" x14ac:dyDescent="0.2">
      <c r="A96208" s="1">
        <v>96206</v>
      </c>
      <c r="B96208" s="1" t="s">
        <v>96075</v>
      </c>
      <c r="C96208" s="1" t="s">
        <v>60</v>
      </c>
    </row>
    <row r="96209" spans="1:3" x14ac:dyDescent="0.2">
      <c r="A96209" s="1">
        <v>96207</v>
      </c>
      <c r="B96209" s="1" t="s">
        <v>96076</v>
      </c>
      <c r="C96209" s="1" t="s">
        <v>60</v>
      </c>
    </row>
    <row r="96210" spans="1:3" x14ac:dyDescent="0.2">
      <c r="A96210" s="1">
        <v>96208</v>
      </c>
      <c r="B96210" s="1" t="s">
        <v>96077</v>
      </c>
      <c r="C96210" s="1" t="s">
        <v>5</v>
      </c>
    </row>
    <row r="96211" spans="1:3" x14ac:dyDescent="0.2">
      <c r="A96211" s="1">
        <v>96209</v>
      </c>
      <c r="B96211" s="1" t="s">
        <v>96078</v>
      </c>
      <c r="C96211" s="1" t="s">
        <v>60</v>
      </c>
    </row>
    <row r="96212" spans="1:3" x14ac:dyDescent="0.2">
      <c r="A96212" s="1">
        <v>96210</v>
      </c>
      <c r="B96212" s="1" t="s">
        <v>96079</v>
      </c>
      <c r="C96212" s="1" t="s">
        <v>60</v>
      </c>
    </row>
    <row r="96213" spans="1:3" x14ac:dyDescent="0.2">
      <c r="A96213" s="1">
        <v>96211</v>
      </c>
      <c r="B96213" s="1" t="s">
        <v>96080</v>
      </c>
      <c r="C96213" s="1" t="s">
        <v>60</v>
      </c>
    </row>
    <row r="96214" spans="1:3" x14ac:dyDescent="0.2">
      <c r="A96214" s="1">
        <v>96212</v>
      </c>
      <c r="B96214" s="1" t="s">
        <v>96081</v>
      </c>
      <c r="C96214" s="1" t="s">
        <v>60</v>
      </c>
    </row>
    <row r="96215" spans="1:3" x14ac:dyDescent="0.2">
      <c r="A96215" s="1">
        <v>96213</v>
      </c>
      <c r="B96215" s="1" t="s">
        <v>96082</v>
      </c>
      <c r="C96215" s="1" t="s">
        <v>60</v>
      </c>
    </row>
    <row r="96216" spans="1:3" x14ac:dyDescent="0.2">
      <c r="A96216" s="1">
        <v>96214</v>
      </c>
      <c r="B96216" s="1" t="s">
        <v>96083</v>
      </c>
      <c r="C96216" s="1" t="s">
        <v>60</v>
      </c>
    </row>
    <row r="96217" spans="1:3" x14ac:dyDescent="0.2">
      <c r="A96217" s="1">
        <v>96215</v>
      </c>
      <c r="B96217" s="1" t="s">
        <v>96084</v>
      </c>
      <c r="C96217" s="1" t="s">
        <v>60</v>
      </c>
    </row>
    <row r="96218" spans="1:3" x14ac:dyDescent="0.2">
      <c r="A96218" s="1">
        <v>96216</v>
      </c>
      <c r="B96218" s="1" t="s">
        <v>96085</v>
      </c>
      <c r="C96218" s="1" t="s">
        <v>60</v>
      </c>
    </row>
    <row r="96219" spans="1:3" x14ac:dyDescent="0.2">
      <c r="A96219" s="1">
        <v>96217</v>
      </c>
      <c r="B96219" s="1" t="s">
        <v>96086</v>
      </c>
      <c r="C96219" s="1" t="s">
        <v>60</v>
      </c>
    </row>
    <row r="96220" spans="1:3" x14ac:dyDescent="0.2">
      <c r="A96220" s="1">
        <v>96218</v>
      </c>
      <c r="B96220" s="1" t="s">
        <v>96087</v>
      </c>
      <c r="C96220" s="1" t="s">
        <v>60</v>
      </c>
    </row>
    <row r="96221" spans="1:3" x14ac:dyDescent="0.2">
      <c r="A96221" s="1">
        <v>96219</v>
      </c>
      <c r="B96221" s="1" t="s">
        <v>96088</v>
      </c>
      <c r="C96221" s="1" t="s">
        <v>60</v>
      </c>
    </row>
    <row r="96222" spans="1:3" x14ac:dyDescent="0.2">
      <c r="A96222" s="1">
        <v>96220</v>
      </c>
      <c r="B96222" s="1" t="s">
        <v>96089</v>
      </c>
      <c r="C96222" s="1" t="s">
        <v>60</v>
      </c>
    </row>
    <row r="96223" spans="1:3" x14ac:dyDescent="0.2">
      <c r="A96223" s="1">
        <v>96221</v>
      </c>
      <c r="B96223" s="1" t="s">
        <v>96090</v>
      </c>
      <c r="C96223" s="1" t="s">
        <v>60</v>
      </c>
    </row>
    <row r="96224" spans="1:3" x14ac:dyDescent="0.2">
      <c r="A96224" s="1">
        <v>96222</v>
      </c>
      <c r="B96224" s="1" t="s">
        <v>96091</v>
      </c>
      <c r="C96224" s="1" t="s">
        <v>60</v>
      </c>
    </row>
    <row r="96225" spans="1:3" x14ac:dyDescent="0.2">
      <c r="A96225" s="1">
        <v>96223</v>
      </c>
      <c r="B96225" s="1" t="s">
        <v>96092</v>
      </c>
      <c r="C96225" s="1" t="s">
        <v>60</v>
      </c>
    </row>
    <row r="96226" spans="1:3" x14ac:dyDescent="0.2">
      <c r="A96226" s="1">
        <v>96224</v>
      </c>
      <c r="B96226" s="1" t="s">
        <v>96093</v>
      </c>
      <c r="C96226" s="1" t="s">
        <v>60</v>
      </c>
    </row>
    <row r="96227" spans="1:3" x14ac:dyDescent="0.2">
      <c r="A96227" s="1">
        <v>96225</v>
      </c>
      <c r="B96227" s="1" t="s">
        <v>96094</v>
      </c>
      <c r="C96227" s="1" t="s">
        <v>60</v>
      </c>
    </row>
    <row r="96228" spans="1:3" x14ac:dyDescent="0.2">
      <c r="A96228" s="1">
        <v>96226</v>
      </c>
      <c r="B96228" s="1" t="s">
        <v>96095</v>
      </c>
      <c r="C96228" s="1" t="s">
        <v>60</v>
      </c>
    </row>
    <row r="96229" spans="1:3" x14ac:dyDescent="0.2">
      <c r="A96229" s="1">
        <v>96227</v>
      </c>
      <c r="B96229" s="1" t="s">
        <v>96096</v>
      </c>
      <c r="C96229" s="1" t="s">
        <v>60</v>
      </c>
    </row>
    <row r="96230" spans="1:3" x14ac:dyDescent="0.2">
      <c r="A96230" s="1">
        <v>96228</v>
      </c>
      <c r="B96230" s="1" t="s">
        <v>96097</v>
      </c>
      <c r="C96230" s="1" t="s">
        <v>60</v>
      </c>
    </row>
    <row r="96231" spans="1:3" x14ac:dyDescent="0.2">
      <c r="A96231" s="1">
        <v>96229</v>
      </c>
      <c r="B96231" s="1" t="s">
        <v>96098</v>
      </c>
      <c r="C96231" s="1" t="s">
        <v>60</v>
      </c>
    </row>
    <row r="96232" spans="1:3" x14ac:dyDescent="0.2">
      <c r="A96232" s="1">
        <v>96230</v>
      </c>
      <c r="B96232" s="1" t="s">
        <v>96099</v>
      </c>
      <c r="C96232" s="1" t="s">
        <v>60</v>
      </c>
    </row>
    <row r="96233" spans="1:3" x14ac:dyDescent="0.2">
      <c r="A96233" s="1">
        <v>96231</v>
      </c>
      <c r="B96233" s="1" t="s">
        <v>96100</v>
      </c>
      <c r="C96233" s="1" t="s">
        <v>60</v>
      </c>
    </row>
    <row r="96234" spans="1:3" x14ac:dyDescent="0.2">
      <c r="A96234" s="1">
        <v>96232</v>
      </c>
      <c r="B96234" s="1" t="s">
        <v>96101</v>
      </c>
      <c r="C96234" s="1" t="s">
        <v>60</v>
      </c>
    </row>
    <row r="96235" spans="1:3" x14ac:dyDescent="0.2">
      <c r="A96235" s="1">
        <v>96233</v>
      </c>
      <c r="B96235" s="1" t="s">
        <v>96102</v>
      </c>
      <c r="C96235" s="1" t="s">
        <v>5</v>
      </c>
    </row>
    <row r="96236" spans="1:3" x14ac:dyDescent="0.2">
      <c r="A96236" s="1">
        <v>96234</v>
      </c>
      <c r="B96236" s="1" t="s">
        <v>96103</v>
      </c>
      <c r="C96236" s="1" t="s">
        <v>60</v>
      </c>
    </row>
    <row r="96237" spans="1:3" x14ac:dyDescent="0.2">
      <c r="A96237" s="1">
        <v>96235</v>
      </c>
      <c r="B96237" s="1" t="s">
        <v>96104</v>
      </c>
      <c r="C96237" s="1" t="s">
        <v>60</v>
      </c>
    </row>
    <row r="96238" spans="1:3" x14ac:dyDescent="0.2">
      <c r="A96238" s="1">
        <v>96236</v>
      </c>
      <c r="B96238" s="1" t="s">
        <v>96105</v>
      </c>
      <c r="C96238" s="1" t="s">
        <v>60</v>
      </c>
    </row>
    <row r="96239" spans="1:3" x14ac:dyDescent="0.2">
      <c r="A96239" s="1">
        <v>96237</v>
      </c>
      <c r="B96239" s="1" t="s">
        <v>96106</v>
      </c>
      <c r="C96239" s="1" t="s">
        <v>60</v>
      </c>
    </row>
    <row r="96240" spans="1:3" x14ac:dyDescent="0.2">
      <c r="A96240" s="1">
        <v>96238</v>
      </c>
      <c r="B96240" s="1" t="s">
        <v>96107</v>
      </c>
      <c r="C96240" s="1" t="s">
        <v>60</v>
      </c>
    </row>
    <row r="96241" spans="1:3" x14ac:dyDescent="0.2">
      <c r="A96241" s="1">
        <v>96239</v>
      </c>
      <c r="B96241" s="1" t="s">
        <v>96108</v>
      </c>
      <c r="C96241" s="1" t="s">
        <v>60</v>
      </c>
    </row>
    <row r="96242" spans="1:3" x14ac:dyDescent="0.2">
      <c r="A96242" s="1">
        <v>96240</v>
      </c>
      <c r="B96242" s="1" t="s">
        <v>96109</v>
      </c>
      <c r="C96242" s="1" t="s">
        <v>60</v>
      </c>
    </row>
    <row r="96243" spans="1:3" x14ac:dyDescent="0.2">
      <c r="A96243" s="1">
        <v>96241</v>
      </c>
      <c r="B96243" s="1" t="s">
        <v>96110</v>
      </c>
      <c r="C96243" s="1" t="s">
        <v>60</v>
      </c>
    </row>
    <row r="96244" spans="1:3" x14ac:dyDescent="0.2">
      <c r="A96244" s="1">
        <v>96242</v>
      </c>
      <c r="B96244" s="1" t="s">
        <v>96111</v>
      </c>
      <c r="C96244" s="1" t="s">
        <v>60</v>
      </c>
    </row>
    <row r="96245" spans="1:3" x14ac:dyDescent="0.2">
      <c r="A96245" s="1">
        <v>96243</v>
      </c>
      <c r="B96245" s="1" t="s">
        <v>96112</v>
      </c>
      <c r="C96245" s="1" t="s">
        <v>60</v>
      </c>
    </row>
    <row r="96246" spans="1:3" x14ac:dyDescent="0.2">
      <c r="A96246" s="1">
        <v>96244</v>
      </c>
      <c r="B96246" s="1" t="s">
        <v>96113</v>
      </c>
      <c r="C96246" s="1" t="s">
        <v>60</v>
      </c>
    </row>
    <row r="96247" spans="1:3" x14ac:dyDescent="0.2">
      <c r="A96247" s="1">
        <v>96245</v>
      </c>
      <c r="B96247" s="1" t="s">
        <v>96114</v>
      </c>
      <c r="C96247" s="1" t="s">
        <v>60</v>
      </c>
    </row>
    <row r="96248" spans="1:3" x14ac:dyDescent="0.2">
      <c r="A96248" s="1">
        <v>96246</v>
      </c>
      <c r="B96248" s="1" t="s">
        <v>96115</v>
      </c>
      <c r="C96248" s="1" t="s">
        <v>60</v>
      </c>
    </row>
    <row r="96249" spans="1:3" x14ac:dyDescent="0.2">
      <c r="A96249" s="1">
        <v>96247</v>
      </c>
      <c r="B96249" s="1" t="s">
        <v>96116</v>
      </c>
      <c r="C96249" s="1" t="s">
        <v>60</v>
      </c>
    </row>
    <row r="96250" spans="1:3" x14ac:dyDescent="0.2">
      <c r="A96250" s="1">
        <v>96248</v>
      </c>
      <c r="B96250" s="1" t="s">
        <v>96117</v>
      </c>
      <c r="C96250" s="1" t="s">
        <v>60</v>
      </c>
    </row>
    <row r="96251" spans="1:3" x14ac:dyDescent="0.2">
      <c r="A96251" s="1">
        <v>96249</v>
      </c>
      <c r="B96251" s="1" t="s">
        <v>96118</v>
      </c>
      <c r="C96251" s="1" t="s">
        <v>60</v>
      </c>
    </row>
    <row r="96252" spans="1:3" x14ac:dyDescent="0.2">
      <c r="A96252" s="1">
        <v>96250</v>
      </c>
      <c r="B96252" s="1" t="s">
        <v>96119</v>
      </c>
      <c r="C96252" s="1" t="s">
        <v>60</v>
      </c>
    </row>
    <row r="96253" spans="1:3" x14ac:dyDescent="0.2">
      <c r="A96253" s="1">
        <v>96251</v>
      </c>
      <c r="B96253" s="1" t="s">
        <v>96120</v>
      </c>
      <c r="C96253" s="1" t="s">
        <v>60</v>
      </c>
    </row>
    <row r="96254" spans="1:3" x14ac:dyDescent="0.2">
      <c r="A96254" s="1">
        <v>96252</v>
      </c>
      <c r="B96254" s="1" t="s">
        <v>96121</v>
      </c>
      <c r="C96254" s="1" t="s">
        <v>60</v>
      </c>
    </row>
    <row r="96255" spans="1:3" x14ac:dyDescent="0.2">
      <c r="A96255" s="1">
        <v>96253</v>
      </c>
      <c r="B96255" s="1" t="s">
        <v>96122</v>
      </c>
      <c r="C96255" s="1" t="s">
        <v>60</v>
      </c>
    </row>
    <row r="96256" spans="1:3" x14ac:dyDescent="0.2">
      <c r="A96256" s="1">
        <v>96254</v>
      </c>
      <c r="B96256" s="1" t="s">
        <v>96123</v>
      </c>
      <c r="C96256" s="1" t="s">
        <v>60</v>
      </c>
    </row>
    <row r="96257" spans="1:3" x14ac:dyDescent="0.2">
      <c r="A96257" s="1">
        <v>96255</v>
      </c>
      <c r="B96257" s="1" t="s">
        <v>96124</v>
      </c>
      <c r="C96257" s="1" t="s">
        <v>60</v>
      </c>
    </row>
    <row r="96258" spans="1:3" x14ac:dyDescent="0.2">
      <c r="A96258" s="1">
        <v>96256</v>
      </c>
      <c r="B96258" s="1" t="s">
        <v>96125</v>
      </c>
      <c r="C96258" s="1" t="s">
        <v>60</v>
      </c>
    </row>
    <row r="96259" spans="1:3" x14ac:dyDescent="0.2">
      <c r="A96259" s="1">
        <v>96257</v>
      </c>
      <c r="B96259" s="1" t="s">
        <v>96126</v>
      </c>
      <c r="C96259" s="1" t="s">
        <v>60</v>
      </c>
    </row>
    <row r="96260" spans="1:3" x14ac:dyDescent="0.2">
      <c r="A96260" s="1">
        <v>96258</v>
      </c>
      <c r="B96260" s="1" t="s">
        <v>96127</v>
      </c>
      <c r="C96260" s="1" t="s">
        <v>60</v>
      </c>
    </row>
    <row r="96261" spans="1:3" x14ac:dyDescent="0.2">
      <c r="A96261" s="1">
        <v>96259</v>
      </c>
      <c r="B96261" s="1" t="s">
        <v>96128</v>
      </c>
      <c r="C96261" s="1" t="s">
        <v>60</v>
      </c>
    </row>
    <row r="96262" spans="1:3" x14ac:dyDescent="0.2">
      <c r="A96262" s="1">
        <v>96260</v>
      </c>
      <c r="B96262" s="1" t="s">
        <v>96129</v>
      </c>
      <c r="C96262" s="1" t="s">
        <v>60</v>
      </c>
    </row>
    <row r="96263" spans="1:3" x14ac:dyDescent="0.2">
      <c r="A96263" s="1">
        <v>96261</v>
      </c>
      <c r="B96263" s="1" t="s">
        <v>96130</v>
      </c>
      <c r="C96263" s="1" t="s">
        <v>60</v>
      </c>
    </row>
    <row r="96264" spans="1:3" x14ac:dyDescent="0.2">
      <c r="A96264" s="1">
        <v>96262</v>
      </c>
      <c r="B96264" s="1" t="s">
        <v>96131</v>
      </c>
      <c r="C96264" s="1" t="s">
        <v>60</v>
      </c>
    </row>
    <row r="96265" spans="1:3" x14ac:dyDescent="0.2">
      <c r="A96265" s="1">
        <v>96263</v>
      </c>
      <c r="B96265" s="1" t="s">
        <v>96132</v>
      </c>
      <c r="C96265" s="1" t="s">
        <v>5</v>
      </c>
    </row>
    <row r="96266" spans="1:3" x14ac:dyDescent="0.2">
      <c r="A96266" s="1">
        <v>96264</v>
      </c>
      <c r="B96266" s="1" t="s">
        <v>96133</v>
      </c>
      <c r="C96266" s="1" t="s">
        <v>60</v>
      </c>
    </row>
    <row r="96267" spans="1:3" x14ac:dyDescent="0.2">
      <c r="A96267" s="1">
        <v>96265</v>
      </c>
      <c r="B96267" s="1" t="s">
        <v>96134</v>
      </c>
      <c r="C96267" s="1" t="s">
        <v>60</v>
      </c>
    </row>
    <row r="96268" spans="1:3" x14ac:dyDescent="0.2">
      <c r="A96268" s="1">
        <v>96266</v>
      </c>
      <c r="B96268" s="1" t="s">
        <v>96135</v>
      </c>
      <c r="C96268" s="1" t="s">
        <v>60</v>
      </c>
    </row>
    <row r="96269" spans="1:3" x14ac:dyDescent="0.2">
      <c r="A96269" s="1">
        <v>96267</v>
      </c>
      <c r="B96269" s="1" t="s">
        <v>96136</v>
      </c>
      <c r="C96269" s="1" t="s">
        <v>60</v>
      </c>
    </row>
    <row r="96270" spans="1:3" x14ac:dyDescent="0.2">
      <c r="A96270" s="1">
        <v>96268</v>
      </c>
      <c r="B96270" s="1" t="s">
        <v>96137</v>
      </c>
      <c r="C96270" s="1" t="s">
        <v>60</v>
      </c>
    </row>
    <row r="96271" spans="1:3" x14ac:dyDescent="0.2">
      <c r="A96271" s="1">
        <v>96269</v>
      </c>
      <c r="B96271" s="1" t="s">
        <v>96138</v>
      </c>
      <c r="C96271" s="1" t="s">
        <v>5</v>
      </c>
    </row>
    <row r="96272" spans="1:3" x14ac:dyDescent="0.2">
      <c r="A96272" s="1">
        <v>96270</v>
      </c>
      <c r="B96272" s="1" t="s">
        <v>96139</v>
      </c>
      <c r="C96272" s="1" t="s">
        <v>60</v>
      </c>
    </row>
    <row r="96273" spans="1:3" x14ac:dyDescent="0.2">
      <c r="A96273" s="1">
        <v>96271</v>
      </c>
      <c r="B96273" s="1" t="s">
        <v>96140</v>
      </c>
      <c r="C96273" s="1" t="s">
        <v>60</v>
      </c>
    </row>
    <row r="96274" spans="1:3" x14ac:dyDescent="0.2">
      <c r="A96274" s="1">
        <v>96272</v>
      </c>
      <c r="B96274" s="1" t="s">
        <v>96141</v>
      </c>
      <c r="C96274" s="1" t="s">
        <v>60</v>
      </c>
    </row>
    <row r="96275" spans="1:3" x14ac:dyDescent="0.2">
      <c r="A96275" s="1">
        <v>96273</v>
      </c>
      <c r="B96275" s="1" t="s">
        <v>96142</v>
      </c>
      <c r="C96275" s="1" t="s">
        <v>5</v>
      </c>
    </row>
    <row r="96276" spans="1:3" x14ac:dyDescent="0.2">
      <c r="A96276" s="1">
        <v>96274</v>
      </c>
      <c r="B96276" s="1" t="s">
        <v>96143</v>
      </c>
      <c r="C96276" s="1" t="s">
        <v>60</v>
      </c>
    </row>
    <row r="96277" spans="1:3" x14ac:dyDescent="0.2">
      <c r="A96277" s="1">
        <v>96275</v>
      </c>
      <c r="B96277" s="1" t="s">
        <v>96144</v>
      </c>
      <c r="C96277" s="1" t="s">
        <v>60</v>
      </c>
    </row>
    <row r="96278" spans="1:3" x14ac:dyDescent="0.2">
      <c r="A96278" s="1">
        <v>96276</v>
      </c>
      <c r="B96278" s="1" t="s">
        <v>96145</v>
      </c>
      <c r="C96278" s="1" t="s">
        <v>60</v>
      </c>
    </row>
    <row r="96279" spans="1:3" x14ac:dyDescent="0.2">
      <c r="A96279" s="1">
        <v>96277</v>
      </c>
      <c r="B96279" s="1" t="s">
        <v>96146</v>
      </c>
      <c r="C96279" s="1" t="s">
        <v>60</v>
      </c>
    </row>
    <row r="96280" spans="1:3" x14ac:dyDescent="0.2">
      <c r="A96280" s="1">
        <v>96278</v>
      </c>
      <c r="B96280" s="1" t="s">
        <v>96147</v>
      </c>
      <c r="C96280" s="1" t="s">
        <v>5</v>
      </c>
    </row>
    <row r="96281" spans="1:3" x14ac:dyDescent="0.2">
      <c r="A96281" s="1">
        <v>96279</v>
      </c>
      <c r="B96281" s="1" t="s">
        <v>96148</v>
      </c>
      <c r="C96281" s="1" t="s">
        <v>60</v>
      </c>
    </row>
    <row r="96282" spans="1:3" x14ac:dyDescent="0.2">
      <c r="A96282" s="1">
        <v>96280</v>
      </c>
      <c r="B96282" s="1" t="s">
        <v>96149</v>
      </c>
      <c r="C96282" s="1" t="s">
        <v>5</v>
      </c>
    </row>
    <row r="96283" spans="1:3" x14ac:dyDescent="0.2">
      <c r="A96283" s="1">
        <v>96281</v>
      </c>
      <c r="B96283" s="1" t="s">
        <v>96150</v>
      </c>
      <c r="C96283" s="1" t="s">
        <v>60</v>
      </c>
    </row>
    <row r="96284" spans="1:3" x14ac:dyDescent="0.2">
      <c r="A96284" s="1">
        <v>96282</v>
      </c>
      <c r="B96284" s="1" t="s">
        <v>96151</v>
      </c>
      <c r="C96284" s="1" t="s">
        <v>60</v>
      </c>
    </row>
    <row r="96285" spans="1:3" x14ac:dyDescent="0.2">
      <c r="A96285" s="1">
        <v>96283</v>
      </c>
      <c r="B96285" s="1" t="s">
        <v>96152</v>
      </c>
      <c r="C96285" s="1" t="s">
        <v>60</v>
      </c>
    </row>
    <row r="96286" spans="1:3" x14ac:dyDescent="0.2">
      <c r="A96286" s="1">
        <v>96284</v>
      </c>
      <c r="B96286" s="1" t="s">
        <v>96153</v>
      </c>
      <c r="C96286" s="1" t="s">
        <v>60</v>
      </c>
    </row>
    <row r="96287" spans="1:3" x14ac:dyDescent="0.2">
      <c r="A96287" s="1">
        <v>96285</v>
      </c>
      <c r="B96287" s="1" t="s">
        <v>96154</v>
      </c>
      <c r="C96287" s="1" t="s">
        <v>60</v>
      </c>
    </row>
    <row r="96288" spans="1:3" x14ac:dyDescent="0.2">
      <c r="A96288" s="1">
        <v>96286</v>
      </c>
      <c r="B96288" s="1" t="s">
        <v>96155</v>
      </c>
      <c r="C96288" s="1" t="s">
        <v>60</v>
      </c>
    </row>
    <row r="96289" spans="1:3" x14ac:dyDescent="0.2">
      <c r="A96289" s="1">
        <v>96287</v>
      </c>
      <c r="B96289" s="1" t="s">
        <v>96156</v>
      </c>
      <c r="C96289" s="1" t="s">
        <v>60</v>
      </c>
    </row>
    <row r="96290" spans="1:3" x14ac:dyDescent="0.2">
      <c r="A96290" s="1">
        <v>96288</v>
      </c>
      <c r="B96290" s="1" t="s">
        <v>96157</v>
      </c>
      <c r="C96290" s="1" t="s">
        <v>60</v>
      </c>
    </row>
    <row r="96291" spans="1:3" x14ac:dyDescent="0.2">
      <c r="A96291" s="1">
        <v>96289</v>
      </c>
      <c r="B96291" s="1" t="s">
        <v>96158</v>
      </c>
      <c r="C96291" s="1" t="s">
        <v>60</v>
      </c>
    </row>
    <row r="96292" spans="1:3" x14ac:dyDescent="0.2">
      <c r="A96292" s="1">
        <v>96290</v>
      </c>
      <c r="B96292" s="1" t="s">
        <v>96159</v>
      </c>
      <c r="C96292" s="1" t="s">
        <v>60</v>
      </c>
    </row>
    <row r="96293" spans="1:3" x14ac:dyDescent="0.2">
      <c r="A96293" s="1">
        <v>96291</v>
      </c>
      <c r="B96293" s="1" t="s">
        <v>96160</v>
      </c>
      <c r="C96293" s="1" t="s">
        <v>60</v>
      </c>
    </row>
    <row r="96294" spans="1:3" x14ac:dyDescent="0.2">
      <c r="A96294" s="1">
        <v>96292</v>
      </c>
      <c r="B96294" s="1" t="s">
        <v>96161</v>
      </c>
      <c r="C96294" s="1" t="s">
        <v>60</v>
      </c>
    </row>
    <row r="96295" spans="1:3" x14ac:dyDescent="0.2">
      <c r="A96295" s="1">
        <v>96293</v>
      </c>
      <c r="B96295" s="1" t="s">
        <v>96162</v>
      </c>
      <c r="C96295" s="1" t="s">
        <v>60</v>
      </c>
    </row>
    <row r="96296" spans="1:3" x14ac:dyDescent="0.2">
      <c r="A96296" s="1">
        <v>96294</v>
      </c>
      <c r="B96296" s="1" t="s">
        <v>96163</v>
      </c>
      <c r="C96296" s="1" t="s">
        <v>60</v>
      </c>
    </row>
    <row r="96297" spans="1:3" x14ac:dyDescent="0.2">
      <c r="A96297" s="1">
        <v>96295</v>
      </c>
      <c r="B96297" s="1" t="s">
        <v>96164</v>
      </c>
      <c r="C96297" s="1" t="s">
        <v>60</v>
      </c>
    </row>
    <row r="96298" spans="1:3" x14ac:dyDescent="0.2">
      <c r="A96298" s="1">
        <v>96296</v>
      </c>
      <c r="B96298" s="1" t="s">
        <v>96165</v>
      </c>
      <c r="C96298" s="1" t="s">
        <v>60</v>
      </c>
    </row>
    <row r="96299" spans="1:3" x14ac:dyDescent="0.2">
      <c r="A96299" s="1">
        <v>96297</v>
      </c>
      <c r="B96299" s="1" t="s">
        <v>96166</v>
      </c>
      <c r="C96299" s="1" t="s">
        <v>60</v>
      </c>
    </row>
    <row r="96300" spans="1:3" x14ac:dyDescent="0.2">
      <c r="A96300" s="1">
        <v>96298</v>
      </c>
      <c r="B96300" s="1" t="s">
        <v>96167</v>
      </c>
      <c r="C96300" s="1" t="s">
        <v>60</v>
      </c>
    </row>
    <row r="96301" spans="1:3" x14ac:dyDescent="0.2">
      <c r="A96301" s="1">
        <v>96299</v>
      </c>
      <c r="B96301" s="1" t="s">
        <v>96168</v>
      </c>
      <c r="C96301" s="1" t="s">
        <v>60</v>
      </c>
    </row>
    <row r="96302" spans="1:3" x14ac:dyDescent="0.2">
      <c r="A96302" s="1">
        <v>96300</v>
      </c>
      <c r="B96302" s="1" t="s">
        <v>96169</v>
      </c>
      <c r="C96302" s="1" t="s">
        <v>5</v>
      </c>
    </row>
    <row r="96303" spans="1:3" x14ac:dyDescent="0.2">
      <c r="A96303" s="1">
        <v>96301</v>
      </c>
      <c r="B96303" s="1" t="s">
        <v>96170</v>
      </c>
      <c r="C96303" s="1" t="s">
        <v>60</v>
      </c>
    </row>
    <row r="96304" spans="1:3" x14ac:dyDescent="0.2">
      <c r="A96304" s="1">
        <v>96302</v>
      </c>
      <c r="B96304" s="1" t="s">
        <v>96171</v>
      </c>
      <c r="C96304" s="1" t="s">
        <v>60</v>
      </c>
    </row>
    <row r="96305" spans="1:3" x14ac:dyDescent="0.2">
      <c r="A96305" s="1">
        <v>96303</v>
      </c>
      <c r="B96305" s="1" t="s">
        <v>96172</v>
      </c>
      <c r="C96305" s="1" t="s">
        <v>60</v>
      </c>
    </row>
    <row r="96306" spans="1:3" x14ac:dyDescent="0.2">
      <c r="A96306" s="1">
        <v>96304</v>
      </c>
      <c r="B96306" s="1" t="s">
        <v>96173</v>
      </c>
      <c r="C96306" s="1" t="s">
        <v>60</v>
      </c>
    </row>
    <row r="96307" spans="1:3" x14ac:dyDescent="0.2">
      <c r="A96307" s="1">
        <v>96305</v>
      </c>
      <c r="B96307" s="1" t="s">
        <v>96174</v>
      </c>
      <c r="C96307" s="1" t="s">
        <v>5</v>
      </c>
    </row>
    <row r="96308" spans="1:3" x14ac:dyDescent="0.2">
      <c r="A96308" s="1">
        <v>96306</v>
      </c>
      <c r="B96308" s="1" t="s">
        <v>96175</v>
      </c>
      <c r="C96308" s="1" t="s">
        <v>60</v>
      </c>
    </row>
    <row r="96309" spans="1:3" x14ac:dyDescent="0.2">
      <c r="A96309" s="1">
        <v>96307</v>
      </c>
      <c r="B96309" s="1" t="s">
        <v>96176</v>
      </c>
      <c r="C96309" s="1" t="s">
        <v>60</v>
      </c>
    </row>
    <row r="96310" spans="1:3" x14ac:dyDescent="0.2">
      <c r="A96310" s="1">
        <v>96308</v>
      </c>
      <c r="B96310" s="1" t="s">
        <v>96177</v>
      </c>
      <c r="C96310" s="1" t="s">
        <v>60</v>
      </c>
    </row>
    <row r="96311" spans="1:3" x14ac:dyDescent="0.2">
      <c r="A96311" s="1">
        <v>96309</v>
      </c>
      <c r="B96311" s="1" t="s">
        <v>96178</v>
      </c>
      <c r="C96311" s="1" t="s">
        <v>60</v>
      </c>
    </row>
    <row r="96312" spans="1:3" x14ac:dyDescent="0.2">
      <c r="A96312" s="1">
        <v>96310</v>
      </c>
      <c r="B96312" s="1" t="s">
        <v>96179</v>
      </c>
      <c r="C96312" s="1" t="s">
        <v>60</v>
      </c>
    </row>
    <row r="96313" spans="1:3" x14ac:dyDescent="0.2">
      <c r="A96313" s="1">
        <v>96311</v>
      </c>
      <c r="B96313" s="1" t="s">
        <v>96180</v>
      </c>
      <c r="C96313" s="1" t="s">
        <v>60</v>
      </c>
    </row>
    <row r="96314" spans="1:3" x14ac:dyDescent="0.2">
      <c r="A96314" s="1">
        <v>96312</v>
      </c>
      <c r="B96314" s="1" t="s">
        <v>96181</v>
      </c>
      <c r="C96314" s="1" t="s">
        <v>60</v>
      </c>
    </row>
    <row r="96315" spans="1:3" x14ac:dyDescent="0.2">
      <c r="A96315" s="1">
        <v>96313</v>
      </c>
      <c r="B96315" s="1" t="s">
        <v>96182</v>
      </c>
      <c r="C96315" s="1" t="s">
        <v>60</v>
      </c>
    </row>
    <row r="96316" spans="1:3" x14ac:dyDescent="0.2">
      <c r="A96316" s="1">
        <v>96314</v>
      </c>
      <c r="B96316" s="1" t="s">
        <v>96183</v>
      </c>
      <c r="C96316" s="1" t="s">
        <v>60</v>
      </c>
    </row>
    <row r="96317" spans="1:3" x14ac:dyDescent="0.2">
      <c r="A96317" s="1">
        <v>96315</v>
      </c>
      <c r="B96317" s="1" t="s">
        <v>96184</v>
      </c>
      <c r="C96317" s="1" t="s">
        <v>5</v>
      </c>
    </row>
    <row r="96318" spans="1:3" x14ac:dyDescent="0.2">
      <c r="A96318" s="1">
        <v>96316</v>
      </c>
      <c r="B96318" s="1" t="s">
        <v>96185</v>
      </c>
      <c r="C96318" s="1" t="s">
        <v>60</v>
      </c>
    </row>
    <row r="96319" spans="1:3" x14ac:dyDescent="0.2">
      <c r="A96319" s="1">
        <v>96317</v>
      </c>
      <c r="B96319" s="1" t="s">
        <v>96186</v>
      </c>
      <c r="C96319" s="1" t="s">
        <v>60</v>
      </c>
    </row>
    <row r="96320" spans="1:3" x14ac:dyDescent="0.2">
      <c r="A96320" s="1">
        <v>96318</v>
      </c>
      <c r="B96320" s="1" t="s">
        <v>96187</v>
      </c>
      <c r="C96320" s="1" t="s">
        <v>5</v>
      </c>
    </row>
    <row r="96321" spans="1:3" x14ac:dyDescent="0.2">
      <c r="A96321" s="1">
        <v>96319</v>
      </c>
      <c r="B96321" s="1" t="s">
        <v>96188</v>
      </c>
      <c r="C96321" s="1" t="s">
        <v>60</v>
      </c>
    </row>
    <row r="96322" spans="1:3" x14ac:dyDescent="0.2">
      <c r="A96322" s="1">
        <v>96320</v>
      </c>
      <c r="B96322" s="1" t="s">
        <v>96189</v>
      </c>
      <c r="C96322" s="1" t="s">
        <v>60</v>
      </c>
    </row>
    <row r="96323" spans="1:3" x14ac:dyDescent="0.2">
      <c r="A96323" s="1">
        <v>96321</v>
      </c>
      <c r="B96323" s="1" t="s">
        <v>96190</v>
      </c>
      <c r="C96323" s="1" t="s">
        <v>60</v>
      </c>
    </row>
    <row r="96324" spans="1:3" x14ac:dyDescent="0.2">
      <c r="A96324" s="1">
        <v>96322</v>
      </c>
      <c r="B96324" s="1" t="s">
        <v>96191</v>
      </c>
      <c r="C96324" s="1" t="s">
        <v>5</v>
      </c>
    </row>
    <row r="96325" spans="1:3" x14ac:dyDescent="0.2">
      <c r="A96325" s="1">
        <v>96323</v>
      </c>
      <c r="B96325" s="1" t="s">
        <v>96192</v>
      </c>
      <c r="C96325" s="1" t="s">
        <v>60</v>
      </c>
    </row>
    <row r="96326" spans="1:3" x14ac:dyDescent="0.2">
      <c r="A96326" s="1">
        <v>96324</v>
      </c>
      <c r="B96326" s="1" t="s">
        <v>96193</v>
      </c>
      <c r="C96326" s="1" t="s">
        <v>60</v>
      </c>
    </row>
    <row r="96327" spans="1:3" x14ac:dyDescent="0.2">
      <c r="A96327" s="1">
        <v>96325</v>
      </c>
      <c r="B96327" s="1" t="s">
        <v>96194</v>
      </c>
      <c r="C96327" s="1" t="s">
        <v>60</v>
      </c>
    </row>
    <row r="96328" spans="1:3" x14ac:dyDescent="0.2">
      <c r="A96328" s="1">
        <v>96326</v>
      </c>
      <c r="B96328" s="1" t="s">
        <v>96195</v>
      </c>
      <c r="C96328" s="1" t="s">
        <v>60</v>
      </c>
    </row>
    <row r="96329" spans="1:3" x14ac:dyDescent="0.2">
      <c r="A96329" s="1">
        <v>96327</v>
      </c>
      <c r="B96329" s="1" t="s">
        <v>96196</v>
      </c>
      <c r="C96329" s="1" t="s">
        <v>5</v>
      </c>
    </row>
    <row r="96330" spans="1:3" x14ac:dyDescent="0.2">
      <c r="A96330" s="1">
        <v>96328</v>
      </c>
      <c r="B96330" s="1" t="s">
        <v>96197</v>
      </c>
      <c r="C96330" s="1" t="s">
        <v>60</v>
      </c>
    </row>
    <row r="96331" spans="1:3" x14ac:dyDescent="0.2">
      <c r="A96331" s="1">
        <v>96329</v>
      </c>
      <c r="B96331" s="1" t="s">
        <v>96198</v>
      </c>
      <c r="C96331" s="1" t="s">
        <v>5</v>
      </c>
    </row>
    <row r="96332" spans="1:3" x14ac:dyDescent="0.2">
      <c r="A96332" s="1">
        <v>96330</v>
      </c>
      <c r="B96332" s="1" t="s">
        <v>96199</v>
      </c>
      <c r="C96332" s="1" t="s">
        <v>60</v>
      </c>
    </row>
    <row r="96333" spans="1:3" x14ac:dyDescent="0.2">
      <c r="A96333" s="1">
        <v>96331</v>
      </c>
      <c r="B96333" s="1" t="s">
        <v>96200</v>
      </c>
      <c r="C96333" s="1" t="s">
        <v>60</v>
      </c>
    </row>
    <row r="96334" spans="1:3" x14ac:dyDescent="0.2">
      <c r="A96334" s="1">
        <v>96332</v>
      </c>
      <c r="B96334" s="1" t="s">
        <v>96201</v>
      </c>
      <c r="C96334" s="1" t="s">
        <v>60</v>
      </c>
    </row>
    <row r="96335" spans="1:3" x14ac:dyDescent="0.2">
      <c r="A96335" s="1">
        <v>96333</v>
      </c>
      <c r="B96335" s="1" t="s">
        <v>96202</v>
      </c>
      <c r="C96335" s="1" t="s">
        <v>60</v>
      </c>
    </row>
    <row r="96336" spans="1:3" x14ac:dyDescent="0.2">
      <c r="A96336" s="1">
        <v>96334</v>
      </c>
      <c r="B96336" s="1" t="s">
        <v>96203</v>
      </c>
      <c r="C96336" s="1" t="s">
        <v>60</v>
      </c>
    </row>
    <row r="96337" spans="1:3" x14ac:dyDescent="0.2">
      <c r="A96337" s="1">
        <v>96335</v>
      </c>
      <c r="B96337" s="1" t="s">
        <v>96204</v>
      </c>
      <c r="C96337" s="1" t="s">
        <v>5</v>
      </c>
    </row>
    <row r="96338" spans="1:3" x14ac:dyDescent="0.2">
      <c r="A96338" s="1">
        <v>96336</v>
      </c>
      <c r="B96338" s="1" t="s">
        <v>96205</v>
      </c>
      <c r="C96338" s="1" t="s">
        <v>60</v>
      </c>
    </row>
    <row r="96339" spans="1:3" x14ac:dyDescent="0.2">
      <c r="A96339" s="1">
        <v>96337</v>
      </c>
      <c r="B96339" s="1" t="s">
        <v>96206</v>
      </c>
      <c r="C96339" s="1" t="s">
        <v>60</v>
      </c>
    </row>
    <row r="96340" spans="1:3" x14ac:dyDescent="0.2">
      <c r="A96340" s="1">
        <v>96338</v>
      </c>
      <c r="B96340" s="1" t="s">
        <v>96207</v>
      </c>
      <c r="C96340" s="1" t="s">
        <v>60</v>
      </c>
    </row>
    <row r="96341" spans="1:3" x14ac:dyDescent="0.2">
      <c r="A96341" s="1">
        <v>96339</v>
      </c>
      <c r="B96341" s="1" t="s">
        <v>96208</v>
      </c>
      <c r="C96341" s="1" t="s">
        <v>60</v>
      </c>
    </row>
    <row r="96342" spans="1:3" x14ac:dyDescent="0.2">
      <c r="A96342" s="1">
        <v>96340</v>
      </c>
      <c r="B96342" s="1" t="s">
        <v>96209</v>
      </c>
      <c r="C96342" s="1" t="s">
        <v>60</v>
      </c>
    </row>
    <row r="96343" spans="1:3" x14ac:dyDescent="0.2">
      <c r="A96343" s="1">
        <v>96341</v>
      </c>
      <c r="B96343" s="1" t="s">
        <v>96210</v>
      </c>
      <c r="C96343" s="1" t="s">
        <v>5</v>
      </c>
    </row>
    <row r="96344" spans="1:3" x14ac:dyDescent="0.2">
      <c r="A96344" s="1">
        <v>96342</v>
      </c>
      <c r="B96344" s="1" t="s">
        <v>96211</v>
      </c>
      <c r="C96344" s="1" t="s">
        <v>60</v>
      </c>
    </row>
    <row r="96345" spans="1:3" x14ac:dyDescent="0.2">
      <c r="A96345" s="1">
        <v>96343</v>
      </c>
      <c r="B96345" s="1" t="s">
        <v>96212</v>
      </c>
      <c r="C96345" s="1" t="s">
        <v>5</v>
      </c>
    </row>
    <row r="96346" spans="1:3" x14ac:dyDescent="0.2">
      <c r="A96346" s="1">
        <v>96344</v>
      </c>
      <c r="B96346" s="1" t="s">
        <v>96213</v>
      </c>
      <c r="C96346" s="1" t="s">
        <v>60</v>
      </c>
    </row>
    <row r="96347" spans="1:3" x14ac:dyDescent="0.2">
      <c r="A96347" s="1">
        <v>96345</v>
      </c>
      <c r="B96347" s="1" t="s">
        <v>96214</v>
      </c>
      <c r="C96347" s="1" t="s">
        <v>60</v>
      </c>
    </row>
    <row r="96348" spans="1:3" x14ac:dyDescent="0.2">
      <c r="A96348" s="1">
        <v>96346</v>
      </c>
      <c r="B96348" s="1" t="s">
        <v>96215</v>
      </c>
      <c r="C96348" s="1" t="s">
        <v>60</v>
      </c>
    </row>
    <row r="96349" spans="1:3" x14ac:dyDescent="0.2">
      <c r="A96349" s="1">
        <v>96347</v>
      </c>
      <c r="B96349" s="1" t="s">
        <v>96216</v>
      </c>
      <c r="C96349" s="1" t="s">
        <v>60</v>
      </c>
    </row>
    <row r="96350" spans="1:3" x14ac:dyDescent="0.2">
      <c r="A96350" s="1">
        <v>96348</v>
      </c>
      <c r="B96350" s="1" t="s">
        <v>96217</v>
      </c>
      <c r="C96350" s="1" t="s">
        <v>60</v>
      </c>
    </row>
    <row r="96351" spans="1:3" x14ac:dyDescent="0.2">
      <c r="A96351" s="1">
        <v>96349</v>
      </c>
      <c r="B96351" s="1" t="s">
        <v>96218</v>
      </c>
      <c r="C96351" s="1" t="s">
        <v>5</v>
      </c>
    </row>
    <row r="96352" spans="1:3" x14ac:dyDescent="0.2">
      <c r="A96352" s="1">
        <v>96350</v>
      </c>
      <c r="B96352" s="1" t="s">
        <v>96219</v>
      </c>
      <c r="C96352" s="1" t="s">
        <v>5</v>
      </c>
    </row>
    <row r="96353" spans="1:3" x14ac:dyDescent="0.2">
      <c r="A96353" s="1">
        <v>96351</v>
      </c>
      <c r="B96353" s="1" t="s">
        <v>96220</v>
      </c>
      <c r="C96353" s="1" t="s">
        <v>5</v>
      </c>
    </row>
    <row r="96354" spans="1:3" x14ac:dyDescent="0.2">
      <c r="A96354" s="1">
        <v>96352</v>
      </c>
      <c r="B96354" s="1" t="s">
        <v>96221</v>
      </c>
      <c r="C96354" s="1" t="s">
        <v>60</v>
      </c>
    </row>
    <row r="96355" spans="1:3" x14ac:dyDescent="0.2">
      <c r="A96355" s="1">
        <v>96353</v>
      </c>
      <c r="B96355" s="1" t="s">
        <v>96222</v>
      </c>
      <c r="C96355" s="1" t="s">
        <v>5</v>
      </c>
    </row>
    <row r="96356" spans="1:3" x14ac:dyDescent="0.2">
      <c r="A96356" s="1">
        <v>96354</v>
      </c>
      <c r="B96356" s="1" t="s">
        <v>96223</v>
      </c>
      <c r="C96356" s="1" t="s">
        <v>60</v>
      </c>
    </row>
    <row r="96357" spans="1:3" x14ac:dyDescent="0.2">
      <c r="A96357" s="1">
        <v>96355</v>
      </c>
      <c r="B96357" s="1" t="s">
        <v>96224</v>
      </c>
      <c r="C96357" s="1" t="s">
        <v>60</v>
      </c>
    </row>
    <row r="96358" spans="1:3" x14ac:dyDescent="0.2">
      <c r="A96358" s="1">
        <v>96356</v>
      </c>
      <c r="B96358" s="1" t="s">
        <v>96225</v>
      </c>
      <c r="C96358" s="1" t="s">
        <v>5</v>
      </c>
    </row>
    <row r="96359" spans="1:3" x14ac:dyDescent="0.2">
      <c r="A96359" s="1">
        <v>96357</v>
      </c>
      <c r="B96359" s="1" t="s">
        <v>96226</v>
      </c>
      <c r="C96359" s="1" t="s">
        <v>60</v>
      </c>
    </row>
    <row r="96360" spans="1:3" x14ac:dyDescent="0.2">
      <c r="A96360" s="1">
        <v>96358</v>
      </c>
      <c r="B96360" s="1" t="s">
        <v>96227</v>
      </c>
      <c r="C96360" s="1" t="s">
        <v>60</v>
      </c>
    </row>
    <row r="96361" spans="1:3" x14ac:dyDescent="0.2">
      <c r="A96361" s="1">
        <v>96359</v>
      </c>
      <c r="B96361" s="1" t="s">
        <v>96228</v>
      </c>
      <c r="C96361" s="1" t="s">
        <v>60</v>
      </c>
    </row>
    <row r="96362" spans="1:3" x14ac:dyDescent="0.2">
      <c r="A96362" s="1">
        <v>96360</v>
      </c>
      <c r="B96362" s="1" t="s">
        <v>96229</v>
      </c>
      <c r="C96362" s="1" t="s">
        <v>60</v>
      </c>
    </row>
    <row r="96363" spans="1:3" x14ac:dyDescent="0.2">
      <c r="A96363" s="1">
        <v>96361</v>
      </c>
      <c r="B96363" s="1" t="s">
        <v>96230</v>
      </c>
      <c r="C96363" s="1" t="s">
        <v>60</v>
      </c>
    </row>
    <row r="96364" spans="1:3" x14ac:dyDescent="0.2">
      <c r="A96364" s="1">
        <v>96362</v>
      </c>
      <c r="B96364" s="1" t="s">
        <v>96231</v>
      </c>
      <c r="C96364" s="1" t="s">
        <v>60</v>
      </c>
    </row>
    <row r="96365" spans="1:3" x14ac:dyDescent="0.2">
      <c r="A96365" s="1">
        <v>96363</v>
      </c>
      <c r="B96365" s="1" t="s">
        <v>96232</v>
      </c>
      <c r="C96365" s="1" t="s">
        <v>60</v>
      </c>
    </row>
    <row r="96366" spans="1:3" x14ac:dyDescent="0.2">
      <c r="A96366" s="1">
        <v>96364</v>
      </c>
      <c r="B96366" s="1" t="s">
        <v>96233</v>
      </c>
      <c r="C96366" s="1" t="s">
        <v>60</v>
      </c>
    </row>
    <row r="96367" spans="1:3" x14ac:dyDescent="0.2">
      <c r="A96367" s="1">
        <v>96365</v>
      </c>
      <c r="B96367" s="1" t="s">
        <v>96234</v>
      </c>
      <c r="C96367" s="1" t="s">
        <v>60</v>
      </c>
    </row>
    <row r="96368" spans="1:3" x14ac:dyDescent="0.2">
      <c r="A96368" s="1">
        <v>96366</v>
      </c>
      <c r="B96368" s="1" t="s">
        <v>96235</v>
      </c>
      <c r="C96368" s="1" t="s">
        <v>60</v>
      </c>
    </row>
    <row r="96369" spans="1:3" x14ac:dyDescent="0.2">
      <c r="A96369" s="1">
        <v>96367</v>
      </c>
      <c r="B96369" s="1" t="s">
        <v>96236</v>
      </c>
      <c r="C96369" s="1" t="s">
        <v>60</v>
      </c>
    </row>
    <row r="96370" spans="1:3" x14ac:dyDescent="0.2">
      <c r="A96370" s="1">
        <v>96368</v>
      </c>
      <c r="B96370" s="1" t="s">
        <v>96237</v>
      </c>
      <c r="C96370" s="1" t="s">
        <v>60</v>
      </c>
    </row>
    <row r="96371" spans="1:3" x14ac:dyDescent="0.2">
      <c r="A96371" s="1">
        <v>96369</v>
      </c>
      <c r="B96371" s="1" t="s">
        <v>96238</v>
      </c>
      <c r="C96371" s="1" t="s">
        <v>60</v>
      </c>
    </row>
    <row r="96372" spans="1:3" x14ac:dyDescent="0.2">
      <c r="A96372" s="1">
        <v>96370</v>
      </c>
      <c r="B96372" s="1" t="s">
        <v>96239</v>
      </c>
      <c r="C96372" s="1" t="s">
        <v>5</v>
      </c>
    </row>
    <row r="96373" spans="1:3" x14ac:dyDescent="0.2">
      <c r="A96373" s="1">
        <v>96371</v>
      </c>
      <c r="B96373" s="1" t="s">
        <v>96240</v>
      </c>
      <c r="C96373" s="1" t="s">
        <v>60</v>
      </c>
    </row>
    <row r="96374" spans="1:3" x14ac:dyDescent="0.2">
      <c r="A96374" s="1">
        <v>96372</v>
      </c>
      <c r="B96374" s="1" t="s">
        <v>96241</v>
      </c>
      <c r="C96374" s="1" t="s">
        <v>5</v>
      </c>
    </row>
    <row r="96375" spans="1:3" x14ac:dyDescent="0.2">
      <c r="A96375" s="1">
        <v>96373</v>
      </c>
      <c r="B96375" s="1" t="s">
        <v>96242</v>
      </c>
      <c r="C96375" s="1" t="s">
        <v>60</v>
      </c>
    </row>
    <row r="96376" spans="1:3" x14ac:dyDescent="0.2">
      <c r="A96376" s="1">
        <v>96374</v>
      </c>
      <c r="B96376" s="1" t="s">
        <v>96243</v>
      </c>
      <c r="C96376" s="1" t="s">
        <v>60</v>
      </c>
    </row>
    <row r="96377" spans="1:3" x14ac:dyDescent="0.2">
      <c r="A96377" s="1">
        <v>96375</v>
      </c>
      <c r="B96377" s="1" t="s">
        <v>96244</v>
      </c>
      <c r="C96377" s="1" t="s">
        <v>60</v>
      </c>
    </row>
    <row r="96378" spans="1:3" x14ac:dyDescent="0.2">
      <c r="A96378" s="1">
        <v>96376</v>
      </c>
      <c r="B96378" s="1" t="s">
        <v>96245</v>
      </c>
      <c r="C96378" s="1" t="s">
        <v>5</v>
      </c>
    </row>
    <row r="96379" spans="1:3" x14ac:dyDescent="0.2">
      <c r="A96379" s="1">
        <v>96377</v>
      </c>
      <c r="B96379" s="1" t="s">
        <v>96246</v>
      </c>
      <c r="C96379" s="1" t="s">
        <v>60</v>
      </c>
    </row>
    <row r="96380" spans="1:3" x14ac:dyDescent="0.2">
      <c r="A96380" s="1">
        <v>96378</v>
      </c>
      <c r="B96380" s="1" t="s">
        <v>96247</v>
      </c>
      <c r="C96380" s="1" t="s">
        <v>5</v>
      </c>
    </row>
    <row r="96381" spans="1:3" x14ac:dyDescent="0.2">
      <c r="A96381" s="1">
        <v>96379</v>
      </c>
      <c r="B96381" s="1" t="s">
        <v>96248</v>
      </c>
      <c r="C96381" s="1" t="s">
        <v>60</v>
      </c>
    </row>
    <row r="96382" spans="1:3" x14ac:dyDescent="0.2">
      <c r="A96382" s="1">
        <v>96380</v>
      </c>
      <c r="B96382" s="1" t="s">
        <v>96249</v>
      </c>
      <c r="C96382" s="1" t="s">
        <v>60</v>
      </c>
    </row>
    <row r="96383" spans="1:3" x14ac:dyDescent="0.2">
      <c r="A96383" s="1">
        <v>96381</v>
      </c>
      <c r="B96383" s="1" t="s">
        <v>96250</v>
      </c>
      <c r="C96383" s="1" t="s">
        <v>60</v>
      </c>
    </row>
    <row r="96384" spans="1:3" x14ac:dyDescent="0.2">
      <c r="A96384" s="1">
        <v>96382</v>
      </c>
      <c r="B96384" s="1" t="s">
        <v>96251</v>
      </c>
      <c r="C96384" s="1" t="s">
        <v>60</v>
      </c>
    </row>
    <row r="96385" spans="1:3" x14ac:dyDescent="0.2">
      <c r="A96385" s="1">
        <v>96383</v>
      </c>
      <c r="B96385" s="1" t="s">
        <v>96252</v>
      </c>
      <c r="C96385" s="1" t="s">
        <v>60</v>
      </c>
    </row>
    <row r="96386" spans="1:3" x14ac:dyDescent="0.2">
      <c r="A96386" s="1">
        <v>96384</v>
      </c>
      <c r="B96386" s="1" t="s">
        <v>96253</v>
      </c>
      <c r="C96386" s="1" t="s">
        <v>60</v>
      </c>
    </row>
    <row r="96387" spans="1:3" x14ac:dyDescent="0.2">
      <c r="A96387" s="1">
        <v>96385</v>
      </c>
      <c r="B96387" s="1" t="s">
        <v>96254</v>
      </c>
      <c r="C96387" s="1" t="s">
        <v>60</v>
      </c>
    </row>
    <row r="96388" spans="1:3" x14ac:dyDescent="0.2">
      <c r="A96388" s="1">
        <v>96386</v>
      </c>
      <c r="B96388" s="1" t="s">
        <v>96255</v>
      </c>
      <c r="C96388" s="1" t="s">
        <v>60</v>
      </c>
    </row>
    <row r="96389" spans="1:3" x14ac:dyDescent="0.2">
      <c r="A96389" s="1">
        <v>96387</v>
      </c>
      <c r="B96389" s="1" t="s">
        <v>96256</v>
      </c>
      <c r="C96389" s="1" t="s">
        <v>5</v>
      </c>
    </row>
    <row r="96390" spans="1:3" x14ac:dyDescent="0.2">
      <c r="A96390" s="1">
        <v>96388</v>
      </c>
      <c r="B96390" s="1" t="s">
        <v>96257</v>
      </c>
      <c r="C96390" s="1" t="s">
        <v>60</v>
      </c>
    </row>
    <row r="96391" spans="1:3" x14ac:dyDescent="0.2">
      <c r="A96391" s="1">
        <v>96389</v>
      </c>
      <c r="B96391" s="1" t="s">
        <v>96258</v>
      </c>
      <c r="C96391" s="1" t="s">
        <v>60</v>
      </c>
    </row>
    <row r="96392" spans="1:3" x14ac:dyDescent="0.2">
      <c r="A96392" s="1">
        <v>96390</v>
      </c>
      <c r="B96392" s="1" t="s">
        <v>96259</v>
      </c>
      <c r="C96392" s="1" t="s">
        <v>60</v>
      </c>
    </row>
    <row r="96393" spans="1:3" x14ac:dyDescent="0.2">
      <c r="A96393" s="1">
        <v>96391</v>
      </c>
      <c r="B96393" s="1" t="s">
        <v>96260</v>
      </c>
      <c r="C96393" s="1" t="s">
        <v>60</v>
      </c>
    </row>
    <row r="96394" spans="1:3" x14ac:dyDescent="0.2">
      <c r="A96394" s="1">
        <v>96392</v>
      </c>
      <c r="B96394" s="1" t="s">
        <v>96261</v>
      </c>
      <c r="C96394" s="1" t="s">
        <v>5</v>
      </c>
    </row>
    <row r="96395" spans="1:3" x14ac:dyDescent="0.2">
      <c r="A96395" s="1">
        <v>96393</v>
      </c>
      <c r="B96395" s="1" t="s">
        <v>96262</v>
      </c>
      <c r="C96395" s="1" t="s">
        <v>5</v>
      </c>
    </row>
    <row r="96396" spans="1:3" x14ac:dyDescent="0.2">
      <c r="A96396" s="1">
        <v>96394</v>
      </c>
      <c r="B96396" s="1" t="s">
        <v>96263</v>
      </c>
      <c r="C96396" s="1" t="s">
        <v>60</v>
      </c>
    </row>
    <row r="96397" spans="1:3" x14ac:dyDescent="0.2">
      <c r="A96397" s="1">
        <v>96395</v>
      </c>
      <c r="B96397" s="1" t="s">
        <v>96264</v>
      </c>
      <c r="C96397" s="1" t="s">
        <v>5</v>
      </c>
    </row>
    <row r="96398" spans="1:3" x14ac:dyDescent="0.2">
      <c r="A96398" s="1">
        <v>96396</v>
      </c>
      <c r="B96398" s="1" t="s">
        <v>96265</v>
      </c>
      <c r="C96398" s="1" t="s">
        <v>60</v>
      </c>
    </row>
    <row r="96399" spans="1:3" x14ac:dyDescent="0.2">
      <c r="A96399" s="1">
        <v>96397</v>
      </c>
      <c r="B96399" s="1" t="s">
        <v>96266</v>
      </c>
      <c r="C96399" s="1" t="s">
        <v>60</v>
      </c>
    </row>
    <row r="96400" spans="1:3" x14ac:dyDescent="0.2">
      <c r="A96400" s="1">
        <v>96398</v>
      </c>
      <c r="B96400" s="1" t="s">
        <v>96267</v>
      </c>
      <c r="C96400" s="1" t="s">
        <v>60</v>
      </c>
    </row>
    <row r="96401" spans="1:3" x14ac:dyDescent="0.2">
      <c r="A96401" s="1">
        <v>96399</v>
      </c>
      <c r="B96401" s="1" t="s">
        <v>96268</v>
      </c>
      <c r="C96401" s="1" t="s">
        <v>60</v>
      </c>
    </row>
    <row r="96402" spans="1:3" x14ac:dyDescent="0.2">
      <c r="A96402" s="1">
        <v>96400</v>
      </c>
      <c r="B96402" s="1" t="s">
        <v>96269</v>
      </c>
      <c r="C96402" s="1" t="s">
        <v>60</v>
      </c>
    </row>
    <row r="96403" spans="1:3" x14ac:dyDescent="0.2">
      <c r="A96403" s="1">
        <v>96401</v>
      </c>
      <c r="B96403" s="1" t="s">
        <v>96270</v>
      </c>
      <c r="C96403" s="1" t="s">
        <v>5</v>
      </c>
    </row>
    <row r="96404" spans="1:3" x14ac:dyDescent="0.2">
      <c r="A96404" s="1">
        <v>96402</v>
      </c>
      <c r="B96404" s="1" t="s">
        <v>96271</v>
      </c>
      <c r="C96404" s="1" t="s">
        <v>60</v>
      </c>
    </row>
    <row r="96405" spans="1:3" x14ac:dyDescent="0.2">
      <c r="A96405" s="1">
        <v>96403</v>
      </c>
      <c r="B96405" s="1" t="s">
        <v>96272</v>
      </c>
      <c r="C96405" s="1" t="s">
        <v>5</v>
      </c>
    </row>
    <row r="96406" spans="1:3" x14ac:dyDescent="0.2">
      <c r="A96406" s="1">
        <v>96404</v>
      </c>
      <c r="B96406" s="1" t="s">
        <v>96273</v>
      </c>
      <c r="C96406" s="1" t="s">
        <v>5</v>
      </c>
    </row>
    <row r="96407" spans="1:3" x14ac:dyDescent="0.2">
      <c r="A96407" s="1">
        <v>96405</v>
      </c>
      <c r="B96407" s="1" t="s">
        <v>96274</v>
      </c>
      <c r="C96407" s="1" t="s">
        <v>60</v>
      </c>
    </row>
    <row r="96408" spans="1:3" x14ac:dyDescent="0.2">
      <c r="A96408" s="1">
        <v>96406</v>
      </c>
      <c r="B96408" s="1" t="s">
        <v>96275</v>
      </c>
      <c r="C96408" s="1" t="s">
        <v>60</v>
      </c>
    </row>
    <row r="96409" spans="1:3" x14ac:dyDescent="0.2">
      <c r="A96409" s="1">
        <v>96407</v>
      </c>
      <c r="B96409" s="1" t="s">
        <v>96276</v>
      </c>
      <c r="C96409" s="1" t="s">
        <v>5</v>
      </c>
    </row>
    <row r="96410" spans="1:3" x14ac:dyDescent="0.2">
      <c r="A96410" s="1">
        <v>96408</v>
      </c>
      <c r="B96410" s="1" t="s">
        <v>96277</v>
      </c>
      <c r="C96410" s="1" t="s">
        <v>60</v>
      </c>
    </row>
    <row r="96411" spans="1:3" x14ac:dyDescent="0.2">
      <c r="A96411" s="1">
        <v>96409</v>
      </c>
      <c r="B96411" s="1" t="s">
        <v>96278</v>
      </c>
      <c r="C96411" s="1" t="s">
        <v>60</v>
      </c>
    </row>
    <row r="96412" spans="1:3" x14ac:dyDescent="0.2">
      <c r="A96412" s="1">
        <v>96410</v>
      </c>
      <c r="B96412" s="1" t="s">
        <v>96279</v>
      </c>
      <c r="C96412" s="1" t="s">
        <v>5</v>
      </c>
    </row>
    <row r="96413" spans="1:3" x14ac:dyDescent="0.2">
      <c r="A96413" s="1">
        <v>96411</v>
      </c>
      <c r="B96413" s="1" t="s">
        <v>96280</v>
      </c>
      <c r="C96413" s="1" t="s">
        <v>60</v>
      </c>
    </row>
    <row r="96414" spans="1:3" x14ac:dyDescent="0.2">
      <c r="A96414" s="1">
        <v>96412</v>
      </c>
      <c r="B96414" s="1" t="s">
        <v>96281</v>
      </c>
      <c r="C96414" s="1" t="s">
        <v>60</v>
      </c>
    </row>
    <row r="96415" spans="1:3" x14ac:dyDescent="0.2">
      <c r="A96415" s="1">
        <v>96413</v>
      </c>
      <c r="B96415" s="1" t="s">
        <v>96282</v>
      </c>
      <c r="C96415" s="1" t="s">
        <v>60</v>
      </c>
    </row>
    <row r="96416" spans="1:3" x14ac:dyDescent="0.2">
      <c r="A96416" s="1">
        <v>96414</v>
      </c>
      <c r="B96416" s="1" t="s">
        <v>96283</v>
      </c>
      <c r="C96416" s="1" t="s">
        <v>60</v>
      </c>
    </row>
    <row r="96417" spans="1:3" x14ac:dyDescent="0.2">
      <c r="A96417" s="1">
        <v>96415</v>
      </c>
      <c r="B96417" s="1" t="s">
        <v>96284</v>
      </c>
      <c r="C96417" s="1" t="s">
        <v>60</v>
      </c>
    </row>
    <row r="96418" spans="1:3" x14ac:dyDescent="0.2">
      <c r="A96418" s="1">
        <v>96416</v>
      </c>
      <c r="B96418" s="1" t="s">
        <v>96285</v>
      </c>
      <c r="C96418" s="1" t="s">
        <v>60</v>
      </c>
    </row>
    <row r="96419" spans="1:3" x14ac:dyDescent="0.2">
      <c r="A96419" s="1">
        <v>96417</v>
      </c>
      <c r="B96419" s="1" t="s">
        <v>96286</v>
      </c>
      <c r="C96419" s="1" t="s">
        <v>60</v>
      </c>
    </row>
    <row r="96420" spans="1:3" x14ac:dyDescent="0.2">
      <c r="A96420" s="1">
        <v>96418</v>
      </c>
      <c r="B96420" s="1" t="s">
        <v>96287</v>
      </c>
      <c r="C96420" s="1" t="s">
        <v>60</v>
      </c>
    </row>
    <row r="96421" spans="1:3" x14ac:dyDescent="0.2">
      <c r="A96421" s="1">
        <v>96419</v>
      </c>
      <c r="B96421" s="1" t="s">
        <v>96288</v>
      </c>
      <c r="C96421" s="1" t="s">
        <v>5</v>
      </c>
    </row>
    <row r="96422" spans="1:3" x14ac:dyDescent="0.2">
      <c r="A96422" s="1">
        <v>96420</v>
      </c>
      <c r="B96422" s="1" t="s">
        <v>96289</v>
      </c>
      <c r="C96422" s="1" t="s">
        <v>60</v>
      </c>
    </row>
    <row r="96423" spans="1:3" x14ac:dyDescent="0.2">
      <c r="A96423" s="1">
        <v>96421</v>
      </c>
      <c r="B96423" s="1" t="s">
        <v>96290</v>
      </c>
      <c r="C96423" s="1" t="s">
        <v>60</v>
      </c>
    </row>
    <row r="96424" spans="1:3" x14ac:dyDescent="0.2">
      <c r="A96424" s="1">
        <v>96422</v>
      </c>
      <c r="B96424" s="1" t="s">
        <v>96291</v>
      </c>
      <c r="C96424" s="1" t="s">
        <v>60</v>
      </c>
    </row>
    <row r="96425" spans="1:3" x14ac:dyDescent="0.2">
      <c r="A96425" s="1">
        <v>96423</v>
      </c>
      <c r="B96425" s="1" t="s">
        <v>96292</v>
      </c>
      <c r="C96425" s="1" t="s">
        <v>60</v>
      </c>
    </row>
    <row r="96426" spans="1:3" x14ac:dyDescent="0.2">
      <c r="A96426" s="1">
        <v>96424</v>
      </c>
      <c r="B96426" s="1" t="s">
        <v>96293</v>
      </c>
      <c r="C96426" s="1" t="s">
        <v>5</v>
      </c>
    </row>
    <row r="96427" spans="1:3" x14ac:dyDescent="0.2">
      <c r="A96427" s="1">
        <v>96425</v>
      </c>
      <c r="B96427" s="1" t="s">
        <v>96294</v>
      </c>
      <c r="C96427" s="1" t="s">
        <v>60</v>
      </c>
    </row>
    <row r="96428" spans="1:3" x14ac:dyDescent="0.2">
      <c r="A96428" s="1">
        <v>96426</v>
      </c>
      <c r="B96428" s="1" t="s">
        <v>96295</v>
      </c>
      <c r="C96428" s="1" t="s">
        <v>60</v>
      </c>
    </row>
    <row r="96429" spans="1:3" x14ac:dyDescent="0.2">
      <c r="A96429" s="1">
        <v>96427</v>
      </c>
      <c r="B96429" s="1" t="s">
        <v>96296</v>
      </c>
      <c r="C96429" s="1" t="s">
        <v>60</v>
      </c>
    </row>
    <row r="96430" spans="1:3" x14ac:dyDescent="0.2">
      <c r="A96430" s="1">
        <v>96428</v>
      </c>
      <c r="B96430" s="1" t="s">
        <v>96297</v>
      </c>
      <c r="C96430" s="1" t="s">
        <v>60</v>
      </c>
    </row>
    <row r="96431" spans="1:3" x14ac:dyDescent="0.2">
      <c r="A96431" s="1">
        <v>96429</v>
      </c>
      <c r="B96431" s="1" t="s">
        <v>96298</v>
      </c>
      <c r="C96431" s="1" t="s">
        <v>60</v>
      </c>
    </row>
    <row r="96432" spans="1:3" x14ac:dyDescent="0.2">
      <c r="A96432" s="1">
        <v>96430</v>
      </c>
      <c r="B96432" s="1" t="s">
        <v>96299</v>
      </c>
      <c r="C96432" s="1" t="s">
        <v>60</v>
      </c>
    </row>
    <row r="96433" spans="1:3" x14ac:dyDescent="0.2">
      <c r="A96433" s="1">
        <v>96431</v>
      </c>
      <c r="B96433" s="1" t="s">
        <v>96300</v>
      </c>
      <c r="C96433" s="1" t="s">
        <v>60</v>
      </c>
    </row>
    <row r="96434" spans="1:3" x14ac:dyDescent="0.2">
      <c r="A96434" s="1">
        <v>96432</v>
      </c>
      <c r="B96434" s="1" t="s">
        <v>96301</v>
      </c>
      <c r="C96434" s="1" t="s">
        <v>60</v>
      </c>
    </row>
    <row r="96435" spans="1:3" x14ac:dyDescent="0.2">
      <c r="A96435" s="1">
        <v>96433</v>
      </c>
      <c r="B96435" s="1" t="s">
        <v>96302</v>
      </c>
      <c r="C96435" s="1" t="s">
        <v>60</v>
      </c>
    </row>
    <row r="96436" spans="1:3" x14ac:dyDescent="0.2">
      <c r="A96436" s="1">
        <v>96434</v>
      </c>
      <c r="B96436" s="1" t="s">
        <v>96303</v>
      </c>
      <c r="C96436" s="1" t="s">
        <v>60</v>
      </c>
    </row>
    <row r="96437" spans="1:3" x14ac:dyDescent="0.2">
      <c r="A96437" s="1">
        <v>96435</v>
      </c>
      <c r="B96437" s="1" t="s">
        <v>96304</v>
      </c>
      <c r="C96437" s="1" t="s">
        <v>60</v>
      </c>
    </row>
    <row r="96438" spans="1:3" x14ac:dyDescent="0.2">
      <c r="A96438" s="1">
        <v>96436</v>
      </c>
      <c r="B96438" s="1" t="s">
        <v>96305</v>
      </c>
      <c r="C96438" s="1" t="s">
        <v>60</v>
      </c>
    </row>
    <row r="96439" spans="1:3" x14ac:dyDescent="0.2">
      <c r="A96439" s="1">
        <v>96437</v>
      </c>
      <c r="B96439" s="1" t="s">
        <v>96306</v>
      </c>
      <c r="C96439" s="1" t="s">
        <v>5</v>
      </c>
    </row>
    <row r="96440" spans="1:3" x14ac:dyDescent="0.2">
      <c r="A96440" s="1">
        <v>96438</v>
      </c>
      <c r="B96440" s="1" t="s">
        <v>96307</v>
      </c>
      <c r="C96440" s="1" t="s">
        <v>60</v>
      </c>
    </row>
    <row r="96441" spans="1:3" x14ac:dyDescent="0.2">
      <c r="A96441" s="1">
        <v>96439</v>
      </c>
      <c r="B96441" s="1" t="s">
        <v>96308</v>
      </c>
      <c r="C96441" s="1" t="s">
        <v>60</v>
      </c>
    </row>
    <row r="96442" spans="1:3" x14ac:dyDescent="0.2">
      <c r="A96442" s="1">
        <v>96440</v>
      </c>
      <c r="B96442" s="1" t="s">
        <v>96309</v>
      </c>
      <c r="C96442" s="1" t="s">
        <v>60</v>
      </c>
    </row>
    <row r="96443" spans="1:3" x14ac:dyDescent="0.2">
      <c r="A96443" s="1">
        <v>96441</v>
      </c>
      <c r="B96443" s="1" t="s">
        <v>96310</v>
      </c>
      <c r="C96443" s="1" t="s">
        <v>60</v>
      </c>
    </row>
    <row r="96444" spans="1:3" x14ac:dyDescent="0.2">
      <c r="A96444" s="1">
        <v>96442</v>
      </c>
      <c r="B96444" s="1" t="s">
        <v>96311</v>
      </c>
      <c r="C96444" s="1" t="s">
        <v>60</v>
      </c>
    </row>
    <row r="96445" spans="1:3" x14ac:dyDescent="0.2">
      <c r="A96445" s="1">
        <v>96443</v>
      </c>
      <c r="B96445" s="1" t="s">
        <v>96312</v>
      </c>
      <c r="C96445" s="1" t="s">
        <v>60</v>
      </c>
    </row>
    <row r="96446" spans="1:3" x14ac:dyDescent="0.2">
      <c r="A96446" s="1">
        <v>96444</v>
      </c>
      <c r="B96446" s="1" t="s">
        <v>96313</v>
      </c>
      <c r="C96446" s="1" t="s">
        <v>60</v>
      </c>
    </row>
    <row r="96447" spans="1:3" x14ac:dyDescent="0.2">
      <c r="A96447" s="1">
        <v>96445</v>
      </c>
      <c r="B96447" s="1" t="s">
        <v>96314</v>
      </c>
      <c r="C96447" s="1" t="s">
        <v>60</v>
      </c>
    </row>
    <row r="96448" spans="1:3" x14ac:dyDescent="0.2">
      <c r="A96448" s="1">
        <v>96446</v>
      </c>
      <c r="B96448" s="1" t="s">
        <v>96315</v>
      </c>
      <c r="C96448" s="1" t="s">
        <v>60</v>
      </c>
    </row>
    <row r="96449" spans="1:3" x14ac:dyDescent="0.2">
      <c r="A96449" s="1">
        <v>96447</v>
      </c>
      <c r="B96449" s="1" t="s">
        <v>96316</v>
      </c>
      <c r="C96449" s="1" t="s">
        <v>60</v>
      </c>
    </row>
    <row r="96450" spans="1:3" x14ac:dyDescent="0.2">
      <c r="A96450" s="1">
        <v>96448</v>
      </c>
      <c r="B96450" s="1" t="s">
        <v>96317</v>
      </c>
      <c r="C96450" s="1" t="s">
        <v>60</v>
      </c>
    </row>
    <row r="96451" spans="1:3" x14ac:dyDescent="0.2">
      <c r="A96451" s="1">
        <v>96449</v>
      </c>
      <c r="B96451" s="1" t="s">
        <v>96318</v>
      </c>
      <c r="C96451" s="1" t="s">
        <v>5</v>
      </c>
    </row>
    <row r="96452" spans="1:3" x14ac:dyDescent="0.2">
      <c r="A96452" s="1">
        <v>96450</v>
      </c>
      <c r="B96452" s="1" t="s">
        <v>96319</v>
      </c>
      <c r="C96452" s="1" t="s">
        <v>60</v>
      </c>
    </row>
    <row r="96453" spans="1:3" x14ac:dyDescent="0.2">
      <c r="A96453" s="1">
        <v>96451</v>
      </c>
      <c r="B96453" s="1" t="s">
        <v>96320</v>
      </c>
      <c r="C96453" s="1" t="s">
        <v>60</v>
      </c>
    </row>
    <row r="96454" spans="1:3" x14ac:dyDescent="0.2">
      <c r="A96454" s="1">
        <v>96452</v>
      </c>
      <c r="B96454" s="1" t="s">
        <v>96321</v>
      </c>
      <c r="C96454" s="1" t="s">
        <v>5</v>
      </c>
    </row>
    <row r="96455" spans="1:3" x14ac:dyDescent="0.2">
      <c r="A96455" s="1">
        <v>96453</v>
      </c>
      <c r="B96455" s="1" t="s">
        <v>96322</v>
      </c>
      <c r="C96455" s="1" t="s">
        <v>60</v>
      </c>
    </row>
    <row r="96456" spans="1:3" x14ac:dyDescent="0.2">
      <c r="A96456" s="1">
        <v>96454</v>
      </c>
      <c r="B96456" s="1" t="s">
        <v>96323</v>
      </c>
      <c r="C96456" s="1" t="s">
        <v>60</v>
      </c>
    </row>
    <row r="96457" spans="1:3" x14ac:dyDescent="0.2">
      <c r="A96457" s="1">
        <v>96455</v>
      </c>
      <c r="B96457" s="1" t="s">
        <v>96324</v>
      </c>
      <c r="C96457" s="1" t="s">
        <v>60</v>
      </c>
    </row>
    <row r="96458" spans="1:3" x14ac:dyDescent="0.2">
      <c r="A96458" s="1">
        <v>96456</v>
      </c>
      <c r="B96458" s="1" t="s">
        <v>96325</v>
      </c>
      <c r="C96458" s="1" t="s">
        <v>60</v>
      </c>
    </row>
    <row r="96459" spans="1:3" x14ac:dyDescent="0.2">
      <c r="A96459" s="1">
        <v>96457</v>
      </c>
      <c r="B96459" s="1" t="s">
        <v>96326</v>
      </c>
      <c r="C96459" s="1" t="s">
        <v>60</v>
      </c>
    </row>
    <row r="96460" spans="1:3" x14ac:dyDescent="0.2">
      <c r="A96460" s="1">
        <v>96458</v>
      </c>
      <c r="B96460" s="1" t="s">
        <v>96327</v>
      </c>
      <c r="C96460" s="1" t="s">
        <v>60</v>
      </c>
    </row>
    <row r="96461" spans="1:3" x14ac:dyDescent="0.2">
      <c r="A96461" s="1">
        <v>96459</v>
      </c>
      <c r="B96461" s="1" t="s">
        <v>96328</v>
      </c>
      <c r="C96461" s="1" t="s">
        <v>60</v>
      </c>
    </row>
    <row r="96462" spans="1:3" x14ac:dyDescent="0.2">
      <c r="A96462" s="1">
        <v>96460</v>
      </c>
      <c r="B96462" s="1" t="s">
        <v>96329</v>
      </c>
      <c r="C96462" s="1" t="s">
        <v>5</v>
      </c>
    </row>
    <row r="96463" spans="1:3" x14ac:dyDescent="0.2">
      <c r="A96463" s="1">
        <v>96461</v>
      </c>
      <c r="B96463" s="1" t="s">
        <v>96330</v>
      </c>
      <c r="C96463" s="1" t="s">
        <v>60</v>
      </c>
    </row>
    <row r="96464" spans="1:3" x14ac:dyDescent="0.2">
      <c r="A96464" s="1">
        <v>96462</v>
      </c>
      <c r="B96464" s="1" t="s">
        <v>96331</v>
      </c>
      <c r="C96464" s="1" t="s">
        <v>60</v>
      </c>
    </row>
    <row r="96465" spans="1:3" x14ac:dyDescent="0.2">
      <c r="A96465" s="1">
        <v>96463</v>
      </c>
      <c r="B96465" s="1" t="s">
        <v>96332</v>
      </c>
      <c r="C96465" s="1" t="s">
        <v>60</v>
      </c>
    </row>
    <row r="96466" spans="1:3" x14ac:dyDescent="0.2">
      <c r="A96466" s="1">
        <v>96464</v>
      </c>
      <c r="B96466" s="1" t="s">
        <v>96333</v>
      </c>
      <c r="C96466" s="1" t="s">
        <v>5</v>
      </c>
    </row>
    <row r="96467" spans="1:3" x14ac:dyDescent="0.2">
      <c r="A96467" s="1">
        <v>96465</v>
      </c>
      <c r="B96467" s="1" t="s">
        <v>96334</v>
      </c>
      <c r="C96467" s="1" t="s">
        <v>60</v>
      </c>
    </row>
    <row r="96468" spans="1:3" x14ac:dyDescent="0.2">
      <c r="A96468" s="1">
        <v>96466</v>
      </c>
      <c r="B96468" s="1" t="s">
        <v>96335</v>
      </c>
      <c r="C96468" s="1" t="s">
        <v>60</v>
      </c>
    </row>
    <row r="96469" spans="1:3" x14ac:dyDescent="0.2">
      <c r="A96469" s="1">
        <v>96467</v>
      </c>
      <c r="B96469" s="1" t="s">
        <v>96336</v>
      </c>
      <c r="C96469" s="1" t="s">
        <v>5</v>
      </c>
    </row>
    <row r="96470" spans="1:3" x14ac:dyDescent="0.2">
      <c r="A96470" s="1">
        <v>96468</v>
      </c>
      <c r="B96470" s="1" t="s">
        <v>96337</v>
      </c>
      <c r="C96470" s="1" t="s">
        <v>60</v>
      </c>
    </row>
    <row r="96471" spans="1:3" x14ac:dyDescent="0.2">
      <c r="A96471" s="1">
        <v>96469</v>
      </c>
      <c r="B96471" s="1" t="s">
        <v>96338</v>
      </c>
      <c r="C96471" s="1" t="s">
        <v>60</v>
      </c>
    </row>
    <row r="96472" spans="1:3" x14ac:dyDescent="0.2">
      <c r="A96472" s="1">
        <v>96470</v>
      </c>
      <c r="B96472" s="1" t="s">
        <v>96339</v>
      </c>
      <c r="C96472" s="1" t="s">
        <v>60</v>
      </c>
    </row>
    <row r="96473" spans="1:3" x14ac:dyDescent="0.2">
      <c r="A96473" s="1">
        <v>96471</v>
      </c>
      <c r="B96473" s="1" t="s">
        <v>96340</v>
      </c>
      <c r="C96473" s="1" t="s">
        <v>60</v>
      </c>
    </row>
    <row r="96474" spans="1:3" x14ac:dyDescent="0.2">
      <c r="A96474" s="1">
        <v>96472</v>
      </c>
      <c r="B96474" s="1" t="s">
        <v>96341</v>
      </c>
      <c r="C96474" s="1" t="s">
        <v>60</v>
      </c>
    </row>
    <row r="96475" spans="1:3" x14ac:dyDescent="0.2">
      <c r="A96475" s="1">
        <v>96473</v>
      </c>
      <c r="B96475" s="1" t="s">
        <v>96342</v>
      </c>
      <c r="C96475" s="1" t="s">
        <v>60</v>
      </c>
    </row>
    <row r="96476" spans="1:3" x14ac:dyDescent="0.2">
      <c r="A96476" s="1">
        <v>96474</v>
      </c>
      <c r="B96476" s="1" t="s">
        <v>96343</v>
      </c>
      <c r="C96476" s="1" t="s">
        <v>60</v>
      </c>
    </row>
    <row r="96477" spans="1:3" x14ac:dyDescent="0.2">
      <c r="A96477" s="1">
        <v>96475</v>
      </c>
      <c r="B96477" s="1" t="s">
        <v>96344</v>
      </c>
      <c r="C96477" s="1" t="s">
        <v>60</v>
      </c>
    </row>
    <row r="96478" spans="1:3" x14ac:dyDescent="0.2">
      <c r="A96478" s="1">
        <v>96476</v>
      </c>
      <c r="B96478" s="1" t="s">
        <v>96345</v>
      </c>
      <c r="C96478" s="1" t="s">
        <v>60</v>
      </c>
    </row>
    <row r="96479" spans="1:3" x14ac:dyDescent="0.2">
      <c r="A96479" s="1">
        <v>96477</v>
      </c>
      <c r="B96479" s="1" t="s">
        <v>96346</v>
      </c>
      <c r="C96479" s="1" t="s">
        <v>60</v>
      </c>
    </row>
    <row r="96480" spans="1:3" x14ac:dyDescent="0.2">
      <c r="A96480" s="1">
        <v>96478</v>
      </c>
      <c r="B96480" s="1" t="s">
        <v>96347</v>
      </c>
      <c r="C96480" s="1" t="s">
        <v>60</v>
      </c>
    </row>
    <row r="96481" spans="1:3" x14ac:dyDescent="0.2">
      <c r="A96481" s="1">
        <v>96479</v>
      </c>
      <c r="B96481" s="1" t="s">
        <v>96348</v>
      </c>
      <c r="C96481" s="1" t="s">
        <v>60</v>
      </c>
    </row>
    <row r="96482" spans="1:3" x14ac:dyDescent="0.2">
      <c r="A96482" s="1">
        <v>96480</v>
      </c>
      <c r="B96482" s="1" t="s">
        <v>96349</v>
      </c>
      <c r="C96482" s="1" t="s">
        <v>60</v>
      </c>
    </row>
    <row r="96483" spans="1:3" x14ac:dyDescent="0.2">
      <c r="A96483" s="1">
        <v>96481</v>
      </c>
      <c r="B96483" s="1" t="s">
        <v>96350</v>
      </c>
      <c r="C96483" s="1" t="s">
        <v>60</v>
      </c>
    </row>
    <row r="96484" spans="1:3" x14ac:dyDescent="0.2">
      <c r="A96484" s="1">
        <v>96482</v>
      </c>
      <c r="B96484" s="1" t="s">
        <v>96351</v>
      </c>
      <c r="C96484" s="1" t="s">
        <v>60</v>
      </c>
    </row>
    <row r="96485" spans="1:3" x14ac:dyDescent="0.2">
      <c r="A96485" s="1">
        <v>96483</v>
      </c>
      <c r="B96485" s="1" t="s">
        <v>96352</v>
      </c>
      <c r="C96485" s="1" t="s">
        <v>60</v>
      </c>
    </row>
    <row r="96486" spans="1:3" x14ac:dyDescent="0.2">
      <c r="A96486" s="1">
        <v>96484</v>
      </c>
      <c r="B96486" s="1" t="s">
        <v>96353</v>
      </c>
      <c r="C96486" s="1" t="s">
        <v>60</v>
      </c>
    </row>
    <row r="96487" spans="1:3" x14ac:dyDescent="0.2">
      <c r="A96487" s="1">
        <v>96485</v>
      </c>
      <c r="B96487" s="1" t="s">
        <v>96354</v>
      </c>
      <c r="C96487" s="1" t="s">
        <v>60</v>
      </c>
    </row>
    <row r="96488" spans="1:3" x14ac:dyDescent="0.2">
      <c r="A96488" s="1">
        <v>96486</v>
      </c>
      <c r="B96488" s="1" t="s">
        <v>96355</v>
      </c>
      <c r="C96488" s="1" t="s">
        <v>5</v>
      </c>
    </row>
    <row r="96489" spans="1:3" x14ac:dyDescent="0.2">
      <c r="A96489" s="1">
        <v>96487</v>
      </c>
      <c r="B96489" s="1" t="s">
        <v>96356</v>
      </c>
      <c r="C96489" s="1" t="s">
        <v>60</v>
      </c>
    </row>
    <row r="96490" spans="1:3" x14ac:dyDescent="0.2">
      <c r="A96490" s="1">
        <v>96488</v>
      </c>
      <c r="B96490" s="1" t="s">
        <v>96357</v>
      </c>
      <c r="C96490" s="1" t="s">
        <v>60</v>
      </c>
    </row>
    <row r="96491" spans="1:3" x14ac:dyDescent="0.2">
      <c r="A96491" s="1">
        <v>96489</v>
      </c>
      <c r="B96491" s="1" t="s">
        <v>96358</v>
      </c>
      <c r="C96491" s="1" t="s">
        <v>60</v>
      </c>
    </row>
    <row r="96492" spans="1:3" x14ac:dyDescent="0.2">
      <c r="A96492" s="1">
        <v>96490</v>
      </c>
      <c r="B96492" s="1" t="s">
        <v>96359</v>
      </c>
      <c r="C96492" s="1" t="s">
        <v>60</v>
      </c>
    </row>
    <row r="96493" spans="1:3" x14ac:dyDescent="0.2">
      <c r="A96493" s="1">
        <v>96491</v>
      </c>
      <c r="B96493" s="1" t="s">
        <v>96360</v>
      </c>
      <c r="C96493" s="1" t="s">
        <v>5</v>
      </c>
    </row>
    <row r="96494" spans="1:3" x14ac:dyDescent="0.2">
      <c r="A96494" s="1">
        <v>96492</v>
      </c>
      <c r="B96494" s="1" t="s">
        <v>96361</v>
      </c>
      <c r="C96494" s="1" t="s">
        <v>60</v>
      </c>
    </row>
    <row r="96495" spans="1:3" x14ac:dyDescent="0.2">
      <c r="A96495" s="1">
        <v>96493</v>
      </c>
      <c r="B96495" s="1" t="s">
        <v>96362</v>
      </c>
      <c r="C96495" s="1" t="s">
        <v>60</v>
      </c>
    </row>
    <row r="96496" spans="1:3" x14ac:dyDescent="0.2">
      <c r="A96496" s="1">
        <v>96494</v>
      </c>
      <c r="B96496" s="1" t="s">
        <v>96363</v>
      </c>
      <c r="C96496" s="1" t="s">
        <v>60</v>
      </c>
    </row>
    <row r="96497" spans="1:3" x14ac:dyDescent="0.2">
      <c r="A96497" s="1">
        <v>96495</v>
      </c>
      <c r="B96497" s="1" t="s">
        <v>96364</v>
      </c>
      <c r="C96497" s="1" t="s">
        <v>60</v>
      </c>
    </row>
    <row r="96498" spans="1:3" x14ac:dyDescent="0.2">
      <c r="A96498" s="1">
        <v>96496</v>
      </c>
      <c r="B96498" s="1" t="s">
        <v>96365</v>
      </c>
      <c r="C96498" s="1" t="s">
        <v>5</v>
      </c>
    </row>
    <row r="96499" spans="1:3" x14ac:dyDescent="0.2">
      <c r="A96499" s="1">
        <v>96497</v>
      </c>
      <c r="B96499" s="1" t="s">
        <v>96366</v>
      </c>
      <c r="C96499" s="1" t="s">
        <v>5</v>
      </c>
    </row>
    <row r="96500" spans="1:3" x14ac:dyDescent="0.2">
      <c r="A96500" s="1">
        <v>96498</v>
      </c>
      <c r="B96500" s="1" t="s">
        <v>96367</v>
      </c>
      <c r="C96500" s="1" t="s">
        <v>60</v>
      </c>
    </row>
    <row r="96501" spans="1:3" x14ac:dyDescent="0.2">
      <c r="A96501" s="1">
        <v>96499</v>
      </c>
      <c r="B96501" s="1" t="s">
        <v>96368</v>
      </c>
      <c r="C96501" s="1" t="s">
        <v>60</v>
      </c>
    </row>
    <row r="96502" spans="1:3" x14ac:dyDescent="0.2">
      <c r="A96502" s="1">
        <v>96500</v>
      </c>
      <c r="B96502" s="1" t="s">
        <v>96369</v>
      </c>
      <c r="C96502" s="1" t="s">
        <v>60</v>
      </c>
    </row>
    <row r="96503" spans="1:3" x14ac:dyDescent="0.2">
      <c r="A96503" s="1">
        <v>96501</v>
      </c>
      <c r="B96503" s="1" t="s">
        <v>96370</v>
      </c>
      <c r="C96503" s="1" t="s">
        <v>60</v>
      </c>
    </row>
    <row r="96504" spans="1:3" x14ac:dyDescent="0.2">
      <c r="A96504" s="1">
        <v>96502</v>
      </c>
      <c r="B96504" s="1" t="s">
        <v>96371</v>
      </c>
      <c r="C96504" s="1" t="s">
        <v>60</v>
      </c>
    </row>
    <row r="96505" spans="1:3" x14ac:dyDescent="0.2">
      <c r="A96505" s="1">
        <v>96503</v>
      </c>
      <c r="B96505" s="1" t="s">
        <v>96372</v>
      </c>
      <c r="C96505" s="1" t="s">
        <v>60</v>
      </c>
    </row>
    <row r="96506" spans="1:3" x14ac:dyDescent="0.2">
      <c r="A96506" s="1">
        <v>96504</v>
      </c>
      <c r="B96506" s="1" t="s">
        <v>96373</v>
      </c>
      <c r="C96506" s="1" t="s">
        <v>60</v>
      </c>
    </row>
    <row r="96507" spans="1:3" x14ac:dyDescent="0.2">
      <c r="A96507" s="1">
        <v>96505</v>
      </c>
      <c r="B96507" s="1" t="s">
        <v>96374</v>
      </c>
      <c r="C96507" s="1" t="s">
        <v>60</v>
      </c>
    </row>
    <row r="96508" spans="1:3" x14ac:dyDescent="0.2">
      <c r="A96508" s="1">
        <v>96506</v>
      </c>
      <c r="B96508" s="1" t="s">
        <v>96375</v>
      </c>
      <c r="C96508" s="1" t="s">
        <v>60</v>
      </c>
    </row>
    <row r="96509" spans="1:3" x14ac:dyDescent="0.2">
      <c r="A96509" s="1">
        <v>96507</v>
      </c>
      <c r="B96509" s="1" t="s">
        <v>96376</v>
      </c>
      <c r="C96509" s="1" t="s">
        <v>60</v>
      </c>
    </row>
    <row r="96510" spans="1:3" x14ac:dyDescent="0.2">
      <c r="A96510" s="1">
        <v>96508</v>
      </c>
      <c r="B96510" s="1" t="s">
        <v>96377</v>
      </c>
      <c r="C96510" s="1" t="s">
        <v>60</v>
      </c>
    </row>
    <row r="96511" spans="1:3" x14ac:dyDescent="0.2">
      <c r="A96511" s="1">
        <v>96509</v>
      </c>
      <c r="B96511" s="1" t="s">
        <v>96378</v>
      </c>
      <c r="C96511" s="1" t="s">
        <v>60</v>
      </c>
    </row>
    <row r="96512" spans="1:3" x14ac:dyDescent="0.2">
      <c r="A96512" s="1">
        <v>96510</v>
      </c>
      <c r="B96512" s="1" t="s">
        <v>96379</v>
      </c>
      <c r="C96512" s="1" t="s">
        <v>60</v>
      </c>
    </row>
    <row r="96513" spans="1:3" x14ac:dyDescent="0.2">
      <c r="A96513" s="1">
        <v>96511</v>
      </c>
      <c r="B96513" s="1" t="s">
        <v>96380</v>
      </c>
      <c r="C96513" s="1" t="s">
        <v>60</v>
      </c>
    </row>
    <row r="96514" spans="1:3" x14ac:dyDescent="0.2">
      <c r="A96514" s="1">
        <v>96512</v>
      </c>
      <c r="B96514" s="1" t="s">
        <v>96381</v>
      </c>
      <c r="C96514" s="1" t="s">
        <v>60</v>
      </c>
    </row>
    <row r="96515" spans="1:3" x14ac:dyDescent="0.2">
      <c r="A96515" s="1">
        <v>96513</v>
      </c>
      <c r="B96515" s="1" t="s">
        <v>96382</v>
      </c>
      <c r="C96515" s="1" t="s">
        <v>60</v>
      </c>
    </row>
    <row r="96516" spans="1:3" x14ac:dyDescent="0.2">
      <c r="A96516" s="1">
        <v>96514</v>
      </c>
      <c r="B96516" s="1" t="s">
        <v>96383</v>
      </c>
      <c r="C96516" s="1" t="s">
        <v>60</v>
      </c>
    </row>
    <row r="96517" spans="1:3" x14ac:dyDescent="0.2">
      <c r="A96517" s="1">
        <v>96515</v>
      </c>
      <c r="B96517" s="1" t="s">
        <v>96384</v>
      </c>
      <c r="C96517" s="1" t="s">
        <v>60</v>
      </c>
    </row>
    <row r="96518" spans="1:3" x14ac:dyDescent="0.2">
      <c r="A96518" s="1">
        <v>96516</v>
      </c>
      <c r="B96518" s="1" t="s">
        <v>96385</v>
      </c>
      <c r="C96518" s="1" t="s">
        <v>60</v>
      </c>
    </row>
    <row r="96519" spans="1:3" x14ac:dyDescent="0.2">
      <c r="A96519" s="1">
        <v>96517</v>
      </c>
      <c r="B96519" s="1" t="s">
        <v>96386</v>
      </c>
      <c r="C96519" s="1" t="s">
        <v>60</v>
      </c>
    </row>
    <row r="96520" spans="1:3" x14ac:dyDescent="0.2">
      <c r="A96520" s="1">
        <v>96518</v>
      </c>
      <c r="B96520" s="1" t="s">
        <v>96387</v>
      </c>
      <c r="C96520" s="1" t="s">
        <v>60</v>
      </c>
    </row>
    <row r="96521" spans="1:3" x14ac:dyDescent="0.2">
      <c r="A96521" s="1">
        <v>96519</v>
      </c>
      <c r="B96521" s="1" t="s">
        <v>96388</v>
      </c>
      <c r="C96521" s="1" t="s">
        <v>60</v>
      </c>
    </row>
    <row r="96522" spans="1:3" x14ac:dyDescent="0.2">
      <c r="A96522" s="1">
        <v>96520</v>
      </c>
      <c r="B96522" s="1" t="s">
        <v>96389</v>
      </c>
      <c r="C96522" s="1" t="s">
        <v>60</v>
      </c>
    </row>
    <row r="96523" spans="1:3" x14ac:dyDescent="0.2">
      <c r="A96523" s="1">
        <v>96521</v>
      </c>
      <c r="B96523" s="1" t="s">
        <v>96390</v>
      </c>
      <c r="C96523" s="1" t="s">
        <v>60</v>
      </c>
    </row>
    <row r="96524" spans="1:3" x14ac:dyDescent="0.2">
      <c r="A96524" s="1">
        <v>96522</v>
      </c>
      <c r="B96524" s="1" t="s">
        <v>96391</v>
      </c>
      <c r="C96524" s="1" t="s">
        <v>60</v>
      </c>
    </row>
    <row r="96525" spans="1:3" x14ac:dyDescent="0.2">
      <c r="A96525" s="1">
        <v>96523</v>
      </c>
      <c r="B96525" s="1" t="s">
        <v>96392</v>
      </c>
      <c r="C96525" s="1" t="s">
        <v>60</v>
      </c>
    </row>
    <row r="96526" spans="1:3" x14ac:dyDescent="0.2">
      <c r="A96526" s="1">
        <v>96524</v>
      </c>
      <c r="B96526" s="1" t="s">
        <v>96393</v>
      </c>
      <c r="C96526" s="1" t="s">
        <v>60</v>
      </c>
    </row>
    <row r="96527" spans="1:3" x14ac:dyDescent="0.2">
      <c r="A96527" s="1">
        <v>96525</v>
      </c>
      <c r="B96527" s="1" t="s">
        <v>96394</v>
      </c>
      <c r="C96527" s="1" t="s">
        <v>60</v>
      </c>
    </row>
    <row r="96528" spans="1:3" x14ac:dyDescent="0.2">
      <c r="A96528" s="1">
        <v>96526</v>
      </c>
      <c r="B96528" s="1" t="s">
        <v>96395</v>
      </c>
      <c r="C96528" s="1" t="s">
        <v>60</v>
      </c>
    </row>
    <row r="96529" spans="1:3" x14ac:dyDescent="0.2">
      <c r="A96529" s="1">
        <v>96527</v>
      </c>
      <c r="B96529" s="1" t="s">
        <v>96396</v>
      </c>
      <c r="C96529" s="1" t="s">
        <v>60</v>
      </c>
    </row>
    <row r="96530" spans="1:3" x14ac:dyDescent="0.2">
      <c r="A96530" s="1">
        <v>96528</v>
      </c>
      <c r="B96530" s="1" t="s">
        <v>96397</v>
      </c>
      <c r="C96530" s="1" t="s">
        <v>60</v>
      </c>
    </row>
    <row r="96531" spans="1:3" x14ac:dyDescent="0.2">
      <c r="A96531" s="1">
        <v>96529</v>
      </c>
      <c r="B96531" s="1" t="s">
        <v>96398</v>
      </c>
      <c r="C96531" s="1" t="s">
        <v>60</v>
      </c>
    </row>
    <row r="96532" spans="1:3" x14ac:dyDescent="0.2">
      <c r="A96532" s="1">
        <v>96530</v>
      </c>
      <c r="B96532" s="1" t="s">
        <v>96399</v>
      </c>
      <c r="C96532" s="1" t="s">
        <v>60</v>
      </c>
    </row>
    <row r="96533" spans="1:3" x14ac:dyDescent="0.2">
      <c r="A96533" s="1">
        <v>96531</v>
      </c>
      <c r="B96533" s="1" t="s">
        <v>96400</v>
      </c>
      <c r="C96533" s="1" t="s">
        <v>60</v>
      </c>
    </row>
    <row r="96534" spans="1:3" x14ac:dyDescent="0.2">
      <c r="A96534" s="1">
        <v>96532</v>
      </c>
      <c r="B96534" s="1" t="s">
        <v>96401</v>
      </c>
      <c r="C96534" s="1" t="s">
        <v>60</v>
      </c>
    </row>
    <row r="96535" spans="1:3" x14ac:dyDescent="0.2">
      <c r="A96535" s="1">
        <v>96533</v>
      </c>
      <c r="B96535" s="1" t="s">
        <v>96402</v>
      </c>
      <c r="C96535" s="1" t="s">
        <v>5</v>
      </c>
    </row>
    <row r="96536" spans="1:3" x14ac:dyDescent="0.2">
      <c r="A96536" s="1">
        <v>96534</v>
      </c>
      <c r="B96536" s="1" t="s">
        <v>96403</v>
      </c>
      <c r="C96536" s="1" t="s">
        <v>60</v>
      </c>
    </row>
    <row r="96537" spans="1:3" x14ac:dyDescent="0.2">
      <c r="A96537" s="1">
        <v>96535</v>
      </c>
      <c r="B96537" s="1" t="s">
        <v>96404</v>
      </c>
      <c r="C96537" s="1" t="s">
        <v>60</v>
      </c>
    </row>
    <row r="96538" spans="1:3" x14ac:dyDescent="0.2">
      <c r="A96538" s="1">
        <v>96536</v>
      </c>
      <c r="B96538" s="1" t="s">
        <v>96405</v>
      </c>
      <c r="C96538" s="1" t="s">
        <v>60</v>
      </c>
    </row>
    <row r="96539" spans="1:3" x14ac:dyDescent="0.2">
      <c r="A96539" s="1">
        <v>96537</v>
      </c>
      <c r="B96539" s="1" t="s">
        <v>96406</v>
      </c>
      <c r="C96539" s="1" t="s">
        <v>60</v>
      </c>
    </row>
    <row r="96540" spans="1:3" x14ac:dyDescent="0.2">
      <c r="A96540" s="1">
        <v>96538</v>
      </c>
      <c r="B96540" s="1" t="s">
        <v>96407</v>
      </c>
      <c r="C96540" s="1" t="s">
        <v>5</v>
      </c>
    </row>
    <row r="96541" spans="1:3" x14ac:dyDescent="0.2">
      <c r="A96541" s="1">
        <v>96539</v>
      </c>
      <c r="B96541" s="1" t="s">
        <v>96408</v>
      </c>
      <c r="C96541" s="1" t="s">
        <v>60</v>
      </c>
    </row>
    <row r="96542" spans="1:3" x14ac:dyDescent="0.2">
      <c r="A96542" s="1">
        <v>96540</v>
      </c>
      <c r="B96542" s="1" t="s">
        <v>96409</v>
      </c>
      <c r="C96542" s="1" t="s">
        <v>60</v>
      </c>
    </row>
    <row r="96543" spans="1:3" x14ac:dyDescent="0.2">
      <c r="A96543" s="1">
        <v>96541</v>
      </c>
      <c r="B96543" s="1" t="s">
        <v>96410</v>
      </c>
      <c r="C96543" s="1" t="s">
        <v>5</v>
      </c>
    </row>
    <row r="96544" spans="1:3" x14ac:dyDescent="0.2">
      <c r="A96544" s="1">
        <v>96542</v>
      </c>
      <c r="B96544" s="1" t="s">
        <v>96411</v>
      </c>
      <c r="C96544" s="1" t="s">
        <v>60</v>
      </c>
    </row>
    <row r="96545" spans="1:3" x14ac:dyDescent="0.2">
      <c r="A96545" s="1">
        <v>96543</v>
      </c>
      <c r="B96545" s="1" t="s">
        <v>96412</v>
      </c>
      <c r="C96545" s="1" t="s">
        <v>5</v>
      </c>
    </row>
    <row r="96546" spans="1:3" x14ac:dyDescent="0.2">
      <c r="A96546" s="1">
        <v>96544</v>
      </c>
      <c r="B96546" s="1" t="s">
        <v>96413</v>
      </c>
      <c r="C96546" s="1" t="s">
        <v>5</v>
      </c>
    </row>
    <row r="96547" spans="1:3" x14ac:dyDescent="0.2">
      <c r="A96547" s="1">
        <v>96545</v>
      </c>
      <c r="B96547" s="1" t="s">
        <v>96414</v>
      </c>
      <c r="C96547" s="1" t="s">
        <v>60</v>
      </c>
    </row>
    <row r="96548" spans="1:3" x14ac:dyDescent="0.2">
      <c r="A96548" s="1">
        <v>96546</v>
      </c>
      <c r="B96548" s="1" t="s">
        <v>96415</v>
      </c>
      <c r="C96548" s="1" t="s">
        <v>5</v>
      </c>
    </row>
    <row r="96549" spans="1:3" x14ac:dyDescent="0.2">
      <c r="A96549" s="1">
        <v>96547</v>
      </c>
      <c r="B96549" s="1" t="s">
        <v>96416</v>
      </c>
      <c r="C96549" s="1" t="s">
        <v>5</v>
      </c>
    </row>
    <row r="96550" spans="1:3" x14ac:dyDescent="0.2">
      <c r="A96550" s="1">
        <v>96548</v>
      </c>
      <c r="B96550" s="1" t="s">
        <v>96417</v>
      </c>
      <c r="C96550" s="1" t="s">
        <v>5</v>
      </c>
    </row>
    <row r="96551" spans="1:3" x14ac:dyDescent="0.2">
      <c r="A96551" s="1">
        <v>96549</v>
      </c>
      <c r="B96551" s="1" t="s">
        <v>96418</v>
      </c>
      <c r="C96551" s="1" t="s">
        <v>60</v>
      </c>
    </row>
    <row r="96552" spans="1:3" x14ac:dyDescent="0.2">
      <c r="A96552" s="1">
        <v>96550</v>
      </c>
      <c r="B96552" s="1" t="s">
        <v>96419</v>
      </c>
      <c r="C96552" s="1" t="s">
        <v>5</v>
      </c>
    </row>
    <row r="96553" spans="1:3" x14ac:dyDescent="0.2">
      <c r="A96553" s="1">
        <v>96551</v>
      </c>
      <c r="B96553" s="1" t="s">
        <v>96420</v>
      </c>
      <c r="C96553" s="1" t="s">
        <v>5</v>
      </c>
    </row>
    <row r="96554" spans="1:3" x14ac:dyDescent="0.2">
      <c r="A96554" s="1">
        <v>96552</v>
      </c>
      <c r="B96554" s="1" t="s">
        <v>96421</v>
      </c>
      <c r="C96554" s="1" t="s">
        <v>60</v>
      </c>
    </row>
    <row r="96555" spans="1:3" x14ac:dyDescent="0.2">
      <c r="A96555" s="1">
        <v>96553</v>
      </c>
      <c r="B96555" s="1" t="s">
        <v>96422</v>
      </c>
      <c r="C96555" s="1" t="s">
        <v>5</v>
      </c>
    </row>
    <row r="96556" spans="1:3" x14ac:dyDescent="0.2">
      <c r="A96556" s="1">
        <v>96554</v>
      </c>
      <c r="B96556" s="1" t="s">
        <v>96423</v>
      </c>
      <c r="C96556" s="1" t="s">
        <v>5</v>
      </c>
    </row>
    <row r="96557" spans="1:3" x14ac:dyDescent="0.2">
      <c r="A96557" s="1">
        <v>96555</v>
      </c>
      <c r="B96557" s="1" t="s">
        <v>96424</v>
      </c>
      <c r="C96557" s="1" t="s">
        <v>60</v>
      </c>
    </row>
    <row r="96558" spans="1:3" x14ac:dyDescent="0.2">
      <c r="A96558" s="1">
        <v>96556</v>
      </c>
      <c r="B96558" s="1" t="s">
        <v>96425</v>
      </c>
      <c r="C96558" s="1" t="s">
        <v>60</v>
      </c>
    </row>
    <row r="96559" spans="1:3" x14ac:dyDescent="0.2">
      <c r="A96559" s="1">
        <v>96557</v>
      </c>
      <c r="B96559" s="1" t="s">
        <v>96426</v>
      </c>
      <c r="C96559" s="1" t="s">
        <v>60</v>
      </c>
    </row>
    <row r="96560" spans="1:3" x14ac:dyDescent="0.2">
      <c r="A96560" s="1">
        <v>96558</v>
      </c>
      <c r="B96560" s="1" t="s">
        <v>96427</v>
      </c>
      <c r="C96560" s="1" t="s">
        <v>5</v>
      </c>
    </row>
    <row r="96561" spans="1:3" x14ac:dyDescent="0.2">
      <c r="A96561" s="1">
        <v>96559</v>
      </c>
      <c r="B96561" s="1" t="s">
        <v>96428</v>
      </c>
      <c r="C96561" s="1" t="s">
        <v>60</v>
      </c>
    </row>
    <row r="96562" spans="1:3" x14ac:dyDescent="0.2">
      <c r="A96562" s="1">
        <v>96560</v>
      </c>
      <c r="B96562" s="1" t="s">
        <v>96429</v>
      </c>
      <c r="C96562" s="1" t="s">
        <v>5</v>
      </c>
    </row>
    <row r="96563" spans="1:3" x14ac:dyDescent="0.2">
      <c r="A96563" s="1">
        <v>96561</v>
      </c>
      <c r="B96563" s="1" t="s">
        <v>96430</v>
      </c>
      <c r="C96563" s="1" t="s">
        <v>60</v>
      </c>
    </row>
    <row r="96564" spans="1:3" x14ac:dyDescent="0.2">
      <c r="A96564" s="1">
        <v>96562</v>
      </c>
      <c r="B96564" s="1" t="s">
        <v>96431</v>
      </c>
      <c r="C96564" s="1" t="s">
        <v>5</v>
      </c>
    </row>
    <row r="96565" spans="1:3" x14ac:dyDescent="0.2">
      <c r="A96565" s="1">
        <v>96563</v>
      </c>
      <c r="B96565" s="1" t="s">
        <v>96432</v>
      </c>
      <c r="C96565" s="1" t="s">
        <v>60</v>
      </c>
    </row>
    <row r="96566" spans="1:3" x14ac:dyDescent="0.2">
      <c r="A96566" s="1">
        <v>96564</v>
      </c>
      <c r="B96566" s="1" t="s">
        <v>96433</v>
      </c>
      <c r="C96566" s="1" t="s">
        <v>60</v>
      </c>
    </row>
    <row r="96567" spans="1:3" x14ac:dyDescent="0.2">
      <c r="A96567" s="1">
        <v>96565</v>
      </c>
      <c r="B96567" s="1" t="s">
        <v>96434</v>
      </c>
      <c r="C96567" s="1" t="s">
        <v>5</v>
      </c>
    </row>
    <row r="96568" spans="1:3" x14ac:dyDescent="0.2">
      <c r="A96568" s="1">
        <v>96566</v>
      </c>
      <c r="B96568" s="1" t="s">
        <v>96435</v>
      </c>
      <c r="C96568" s="1" t="s">
        <v>5</v>
      </c>
    </row>
    <row r="96569" spans="1:3" x14ac:dyDescent="0.2">
      <c r="A96569" s="1">
        <v>96567</v>
      </c>
      <c r="B96569" s="1" t="s">
        <v>96436</v>
      </c>
      <c r="C96569" s="1" t="s">
        <v>60</v>
      </c>
    </row>
    <row r="96570" spans="1:3" x14ac:dyDescent="0.2">
      <c r="A96570" s="1">
        <v>96568</v>
      </c>
      <c r="B96570" s="1" t="s">
        <v>96437</v>
      </c>
      <c r="C96570" s="1" t="s">
        <v>60</v>
      </c>
    </row>
    <row r="96571" spans="1:3" x14ac:dyDescent="0.2">
      <c r="A96571" s="1">
        <v>96569</v>
      </c>
      <c r="B96571" s="1" t="s">
        <v>96438</v>
      </c>
      <c r="C96571" s="1" t="s">
        <v>5</v>
      </c>
    </row>
    <row r="96572" spans="1:3" x14ac:dyDescent="0.2">
      <c r="A96572" s="1">
        <v>96570</v>
      </c>
      <c r="B96572" s="1" t="s">
        <v>96439</v>
      </c>
      <c r="C96572" s="1" t="s">
        <v>60</v>
      </c>
    </row>
    <row r="96573" spans="1:3" x14ac:dyDescent="0.2">
      <c r="A96573" s="1">
        <v>96571</v>
      </c>
      <c r="B96573" s="1" t="s">
        <v>96440</v>
      </c>
      <c r="C96573" s="1" t="s">
        <v>60</v>
      </c>
    </row>
    <row r="96574" spans="1:3" x14ac:dyDescent="0.2">
      <c r="A96574" s="1">
        <v>96572</v>
      </c>
      <c r="B96574" s="1" t="s">
        <v>96441</v>
      </c>
      <c r="C96574" s="1" t="s">
        <v>60</v>
      </c>
    </row>
    <row r="96575" spans="1:3" x14ac:dyDescent="0.2">
      <c r="A96575" s="1">
        <v>96573</v>
      </c>
      <c r="B96575" s="1" t="s">
        <v>96442</v>
      </c>
      <c r="C96575" s="1" t="s">
        <v>60</v>
      </c>
    </row>
    <row r="96576" spans="1:3" x14ac:dyDescent="0.2">
      <c r="A96576" s="1">
        <v>96574</v>
      </c>
      <c r="B96576" s="1" t="s">
        <v>96443</v>
      </c>
      <c r="C96576" s="1" t="s">
        <v>60</v>
      </c>
    </row>
    <row r="96577" spans="1:3" x14ac:dyDescent="0.2">
      <c r="A96577" s="1">
        <v>96575</v>
      </c>
      <c r="B96577" s="1" t="s">
        <v>96444</v>
      </c>
      <c r="C96577" s="1" t="s">
        <v>60</v>
      </c>
    </row>
    <row r="96578" spans="1:3" x14ac:dyDescent="0.2">
      <c r="A96578" s="1">
        <v>96576</v>
      </c>
      <c r="B96578" s="1" t="s">
        <v>96445</v>
      </c>
      <c r="C96578" s="1" t="s">
        <v>60</v>
      </c>
    </row>
    <row r="96579" spans="1:3" x14ac:dyDescent="0.2">
      <c r="A96579" s="1">
        <v>96577</v>
      </c>
      <c r="B96579" s="1" t="s">
        <v>96446</v>
      </c>
      <c r="C96579" s="1" t="s">
        <v>5</v>
      </c>
    </row>
    <row r="96580" spans="1:3" x14ac:dyDescent="0.2">
      <c r="A96580" s="1">
        <v>96578</v>
      </c>
      <c r="B96580" s="1" t="s">
        <v>96447</v>
      </c>
      <c r="C96580" s="1" t="s">
        <v>5</v>
      </c>
    </row>
    <row r="96581" spans="1:3" x14ac:dyDescent="0.2">
      <c r="A96581" s="1">
        <v>96579</v>
      </c>
      <c r="B96581" s="1" t="s">
        <v>96448</v>
      </c>
      <c r="C96581" s="1" t="s">
        <v>60</v>
      </c>
    </row>
    <row r="96582" spans="1:3" x14ac:dyDescent="0.2">
      <c r="A96582" s="1">
        <v>96580</v>
      </c>
      <c r="B96582" s="1" t="s">
        <v>96449</v>
      </c>
      <c r="C96582" s="1" t="s">
        <v>5</v>
      </c>
    </row>
    <row r="96583" spans="1:3" x14ac:dyDescent="0.2">
      <c r="A96583" s="1">
        <v>96581</v>
      </c>
      <c r="B96583" s="1" t="s">
        <v>96450</v>
      </c>
      <c r="C96583" s="1" t="s">
        <v>5</v>
      </c>
    </row>
    <row r="96584" spans="1:3" x14ac:dyDescent="0.2">
      <c r="A96584" s="1">
        <v>96582</v>
      </c>
      <c r="B96584" s="1" t="s">
        <v>96451</v>
      </c>
      <c r="C96584" s="1" t="s">
        <v>5</v>
      </c>
    </row>
    <row r="96585" spans="1:3" x14ac:dyDescent="0.2">
      <c r="A96585" s="1">
        <v>96583</v>
      </c>
      <c r="B96585" s="1" t="s">
        <v>96452</v>
      </c>
      <c r="C96585" s="1" t="s">
        <v>60</v>
      </c>
    </row>
    <row r="96586" spans="1:3" x14ac:dyDescent="0.2">
      <c r="A96586" s="1">
        <v>96584</v>
      </c>
      <c r="B96586" s="1" t="s">
        <v>96453</v>
      </c>
      <c r="C96586" s="1" t="s">
        <v>60</v>
      </c>
    </row>
    <row r="96587" spans="1:3" x14ac:dyDescent="0.2">
      <c r="A96587" s="1">
        <v>96585</v>
      </c>
      <c r="B96587" s="1" t="s">
        <v>96454</v>
      </c>
      <c r="C96587" s="1" t="s">
        <v>60</v>
      </c>
    </row>
    <row r="96588" spans="1:3" x14ac:dyDescent="0.2">
      <c r="A96588" s="1">
        <v>96586</v>
      </c>
      <c r="B96588" s="1" t="s">
        <v>96455</v>
      </c>
      <c r="C96588" s="1" t="s">
        <v>60</v>
      </c>
    </row>
    <row r="96589" spans="1:3" x14ac:dyDescent="0.2">
      <c r="A96589" s="1">
        <v>96587</v>
      </c>
      <c r="B96589" s="1" t="s">
        <v>96456</v>
      </c>
      <c r="C96589" s="1" t="s">
        <v>5</v>
      </c>
    </row>
    <row r="96590" spans="1:3" x14ac:dyDescent="0.2">
      <c r="A96590" s="1">
        <v>96588</v>
      </c>
      <c r="B96590" s="1" t="s">
        <v>96457</v>
      </c>
      <c r="C96590" s="1" t="s">
        <v>60</v>
      </c>
    </row>
    <row r="96591" spans="1:3" x14ac:dyDescent="0.2">
      <c r="A96591" s="1">
        <v>96589</v>
      </c>
      <c r="B96591" s="1" t="s">
        <v>96458</v>
      </c>
      <c r="C96591" s="1" t="s">
        <v>60</v>
      </c>
    </row>
    <row r="96592" spans="1:3" x14ac:dyDescent="0.2">
      <c r="A96592" s="1">
        <v>96590</v>
      </c>
      <c r="B96592" s="1" t="s">
        <v>96459</v>
      </c>
      <c r="C96592" s="1" t="s">
        <v>5</v>
      </c>
    </row>
    <row r="96593" spans="1:3" x14ac:dyDescent="0.2">
      <c r="A96593" s="1">
        <v>96591</v>
      </c>
      <c r="B96593" s="1" t="s">
        <v>96460</v>
      </c>
      <c r="C96593" s="1" t="s">
        <v>5</v>
      </c>
    </row>
    <row r="96594" spans="1:3" x14ac:dyDescent="0.2">
      <c r="A96594" s="1">
        <v>96592</v>
      </c>
      <c r="B96594" s="1" t="s">
        <v>96461</v>
      </c>
      <c r="C96594" s="1" t="s">
        <v>60</v>
      </c>
    </row>
    <row r="96595" spans="1:3" x14ac:dyDescent="0.2">
      <c r="A96595" s="1">
        <v>96593</v>
      </c>
      <c r="B96595" s="1" t="s">
        <v>96462</v>
      </c>
      <c r="C96595" s="1" t="s">
        <v>60</v>
      </c>
    </row>
    <row r="96596" spans="1:3" x14ac:dyDescent="0.2">
      <c r="A96596" s="1">
        <v>96594</v>
      </c>
      <c r="B96596" s="1" t="s">
        <v>96463</v>
      </c>
      <c r="C96596" s="1" t="s">
        <v>60</v>
      </c>
    </row>
    <row r="96597" spans="1:3" x14ac:dyDescent="0.2">
      <c r="A96597" s="1">
        <v>96595</v>
      </c>
      <c r="B96597" s="1" t="s">
        <v>96464</v>
      </c>
      <c r="C96597" s="1" t="s">
        <v>60</v>
      </c>
    </row>
    <row r="96598" spans="1:3" x14ac:dyDescent="0.2">
      <c r="A96598" s="1">
        <v>96596</v>
      </c>
      <c r="B96598" s="1" t="s">
        <v>96465</v>
      </c>
      <c r="C96598" s="1" t="s">
        <v>60</v>
      </c>
    </row>
    <row r="96599" spans="1:3" x14ac:dyDescent="0.2">
      <c r="A96599" s="1">
        <v>96597</v>
      </c>
      <c r="B96599" s="1" t="s">
        <v>96466</v>
      </c>
      <c r="C96599" s="1" t="s">
        <v>60</v>
      </c>
    </row>
    <row r="96600" spans="1:3" x14ac:dyDescent="0.2">
      <c r="A96600" s="1">
        <v>96598</v>
      </c>
      <c r="B96600" s="1" t="s">
        <v>96467</v>
      </c>
      <c r="C96600" s="1" t="s">
        <v>60</v>
      </c>
    </row>
    <row r="96601" spans="1:3" x14ac:dyDescent="0.2">
      <c r="A96601" s="1">
        <v>96599</v>
      </c>
      <c r="B96601" s="1" t="s">
        <v>96468</v>
      </c>
      <c r="C96601" s="1" t="s">
        <v>5</v>
      </c>
    </row>
    <row r="96602" spans="1:3" x14ac:dyDescent="0.2">
      <c r="A96602" s="1">
        <v>96600</v>
      </c>
      <c r="B96602" s="1" t="s">
        <v>96469</v>
      </c>
      <c r="C96602" s="1" t="s">
        <v>60</v>
      </c>
    </row>
    <row r="96603" spans="1:3" x14ac:dyDescent="0.2">
      <c r="A96603" s="1">
        <v>96601</v>
      </c>
      <c r="B96603" s="1" t="s">
        <v>96470</v>
      </c>
      <c r="C96603" s="1" t="s">
        <v>5</v>
      </c>
    </row>
    <row r="96604" spans="1:3" x14ac:dyDescent="0.2">
      <c r="A96604" s="1">
        <v>96602</v>
      </c>
      <c r="B96604" s="1" t="s">
        <v>96471</v>
      </c>
      <c r="C96604" s="1" t="s">
        <v>60</v>
      </c>
    </row>
    <row r="96605" spans="1:3" x14ac:dyDescent="0.2">
      <c r="A96605" s="1">
        <v>96603</v>
      </c>
      <c r="B96605" s="1" t="s">
        <v>96472</v>
      </c>
      <c r="C96605" s="1" t="s">
        <v>60</v>
      </c>
    </row>
    <row r="96606" spans="1:3" x14ac:dyDescent="0.2">
      <c r="A96606" s="1">
        <v>96604</v>
      </c>
      <c r="B96606" s="1" t="s">
        <v>96473</v>
      </c>
      <c r="C96606" s="1" t="s">
        <v>60</v>
      </c>
    </row>
    <row r="96607" spans="1:3" x14ac:dyDescent="0.2">
      <c r="A96607" s="1">
        <v>96605</v>
      </c>
      <c r="B96607" s="1" t="s">
        <v>96474</v>
      </c>
      <c r="C96607" s="1" t="s">
        <v>60</v>
      </c>
    </row>
    <row r="96608" spans="1:3" x14ac:dyDescent="0.2">
      <c r="A96608" s="1">
        <v>96606</v>
      </c>
      <c r="B96608" s="1" t="s">
        <v>96475</v>
      </c>
      <c r="C96608" s="1" t="s">
        <v>60</v>
      </c>
    </row>
    <row r="96609" spans="1:3" x14ac:dyDescent="0.2">
      <c r="A96609" s="1">
        <v>96607</v>
      </c>
      <c r="B96609" s="1" t="s">
        <v>96476</v>
      </c>
      <c r="C96609" s="1" t="s">
        <v>60</v>
      </c>
    </row>
    <row r="96610" spans="1:3" x14ac:dyDescent="0.2">
      <c r="A96610" s="1">
        <v>96608</v>
      </c>
      <c r="B96610" s="1" t="s">
        <v>96477</v>
      </c>
      <c r="C96610" s="1" t="s">
        <v>60</v>
      </c>
    </row>
    <row r="96611" spans="1:3" x14ac:dyDescent="0.2">
      <c r="A96611" s="1">
        <v>96609</v>
      </c>
      <c r="B96611" s="1" t="s">
        <v>96478</v>
      </c>
      <c r="C96611" s="1" t="s">
        <v>60</v>
      </c>
    </row>
    <row r="96612" spans="1:3" x14ac:dyDescent="0.2">
      <c r="A96612" s="1">
        <v>96610</v>
      </c>
      <c r="B96612" s="1" t="s">
        <v>96479</v>
      </c>
      <c r="C96612" s="1" t="s">
        <v>60</v>
      </c>
    </row>
    <row r="96613" spans="1:3" x14ac:dyDescent="0.2">
      <c r="A96613" s="1">
        <v>96611</v>
      </c>
      <c r="B96613" s="1" t="s">
        <v>96480</v>
      </c>
      <c r="C96613" s="1" t="s">
        <v>60</v>
      </c>
    </row>
    <row r="96614" spans="1:3" x14ac:dyDescent="0.2">
      <c r="A96614" s="1">
        <v>96612</v>
      </c>
      <c r="B96614" s="1" t="s">
        <v>96481</v>
      </c>
      <c r="C96614" s="1" t="s">
        <v>5</v>
      </c>
    </row>
    <row r="96615" spans="1:3" x14ac:dyDescent="0.2">
      <c r="A96615" s="1">
        <v>96613</v>
      </c>
      <c r="B96615" s="1" t="s">
        <v>96482</v>
      </c>
      <c r="C96615" s="1" t="s">
        <v>5</v>
      </c>
    </row>
    <row r="96616" spans="1:3" x14ac:dyDescent="0.2">
      <c r="A96616" s="1">
        <v>96614</v>
      </c>
      <c r="B96616" s="1" t="s">
        <v>96483</v>
      </c>
      <c r="C96616" s="1" t="s">
        <v>5</v>
      </c>
    </row>
    <row r="96617" spans="1:3" x14ac:dyDescent="0.2">
      <c r="A96617" s="1">
        <v>96615</v>
      </c>
      <c r="B96617" s="1" t="s">
        <v>96484</v>
      </c>
      <c r="C96617" s="1" t="s">
        <v>60</v>
      </c>
    </row>
    <row r="96618" spans="1:3" x14ac:dyDescent="0.2">
      <c r="A96618" s="1">
        <v>96616</v>
      </c>
      <c r="B96618" s="1" t="s">
        <v>96485</v>
      </c>
      <c r="C96618" s="1" t="s">
        <v>5</v>
      </c>
    </row>
    <row r="96619" spans="1:3" x14ac:dyDescent="0.2">
      <c r="A96619" s="1">
        <v>96617</v>
      </c>
      <c r="B96619" s="1" t="s">
        <v>96486</v>
      </c>
      <c r="C96619" s="1" t="s">
        <v>60</v>
      </c>
    </row>
    <row r="96620" spans="1:3" x14ac:dyDescent="0.2">
      <c r="A96620" s="1">
        <v>96618</v>
      </c>
      <c r="B96620" s="1" t="s">
        <v>96487</v>
      </c>
      <c r="C96620" s="1" t="s">
        <v>5</v>
      </c>
    </row>
    <row r="96621" spans="1:3" x14ac:dyDescent="0.2">
      <c r="A96621" s="1">
        <v>96619</v>
      </c>
      <c r="B96621" s="1" t="s">
        <v>96488</v>
      </c>
      <c r="C96621" s="1" t="s">
        <v>60</v>
      </c>
    </row>
    <row r="96622" spans="1:3" x14ac:dyDescent="0.2">
      <c r="A96622" s="1">
        <v>96620</v>
      </c>
      <c r="B96622" s="1" t="s">
        <v>96489</v>
      </c>
      <c r="C96622" s="1" t="s">
        <v>60</v>
      </c>
    </row>
    <row r="96623" spans="1:3" x14ac:dyDescent="0.2">
      <c r="A96623" s="1">
        <v>96621</v>
      </c>
      <c r="B96623" s="1" t="s">
        <v>96490</v>
      </c>
      <c r="C96623" s="1" t="s">
        <v>60</v>
      </c>
    </row>
    <row r="96624" spans="1:3" x14ac:dyDescent="0.2">
      <c r="A96624" s="1">
        <v>96622</v>
      </c>
      <c r="B96624" s="1" t="s">
        <v>96491</v>
      </c>
      <c r="C96624" s="1" t="s">
        <v>5</v>
      </c>
    </row>
    <row r="96625" spans="1:3" x14ac:dyDescent="0.2">
      <c r="A96625" s="1">
        <v>96623</v>
      </c>
      <c r="B96625" s="1" t="s">
        <v>96492</v>
      </c>
      <c r="C96625" s="1" t="s">
        <v>60</v>
      </c>
    </row>
    <row r="96626" spans="1:3" x14ac:dyDescent="0.2">
      <c r="A96626" s="1">
        <v>96624</v>
      </c>
      <c r="B96626" s="1" t="s">
        <v>96493</v>
      </c>
      <c r="C96626" s="1" t="s">
        <v>60</v>
      </c>
    </row>
    <row r="96627" spans="1:3" x14ac:dyDescent="0.2">
      <c r="A96627" s="1">
        <v>96625</v>
      </c>
      <c r="B96627" s="1" t="s">
        <v>96494</v>
      </c>
      <c r="C96627" s="1" t="s">
        <v>60</v>
      </c>
    </row>
    <row r="96628" spans="1:3" x14ac:dyDescent="0.2">
      <c r="A96628" s="1">
        <v>96626</v>
      </c>
      <c r="B96628" s="1" t="s">
        <v>96495</v>
      </c>
      <c r="C96628" s="1" t="s">
        <v>60</v>
      </c>
    </row>
    <row r="96629" spans="1:3" x14ac:dyDescent="0.2">
      <c r="A96629" s="1">
        <v>96627</v>
      </c>
      <c r="B96629" s="1" t="s">
        <v>96496</v>
      </c>
      <c r="C96629" s="1" t="s">
        <v>60</v>
      </c>
    </row>
    <row r="96630" spans="1:3" x14ac:dyDescent="0.2">
      <c r="A96630" s="1">
        <v>96628</v>
      </c>
      <c r="B96630" s="1" t="s">
        <v>96497</v>
      </c>
      <c r="C96630" s="1" t="s">
        <v>5</v>
      </c>
    </row>
    <row r="96631" spans="1:3" x14ac:dyDescent="0.2">
      <c r="A96631" s="1">
        <v>96629</v>
      </c>
      <c r="B96631" s="1" t="s">
        <v>96498</v>
      </c>
      <c r="C96631" s="1" t="s">
        <v>5</v>
      </c>
    </row>
    <row r="96632" spans="1:3" x14ac:dyDescent="0.2">
      <c r="A96632" s="1">
        <v>96630</v>
      </c>
      <c r="B96632" s="1" t="s">
        <v>96499</v>
      </c>
      <c r="C96632" s="1" t="s">
        <v>60</v>
      </c>
    </row>
    <row r="96633" spans="1:3" x14ac:dyDescent="0.2">
      <c r="A96633" s="1">
        <v>96631</v>
      </c>
      <c r="B96633" s="1" t="s">
        <v>96500</v>
      </c>
      <c r="C96633" s="1" t="s">
        <v>60</v>
      </c>
    </row>
    <row r="96634" spans="1:3" x14ac:dyDescent="0.2">
      <c r="A96634" s="1">
        <v>96632</v>
      </c>
      <c r="B96634" s="1" t="s">
        <v>96501</v>
      </c>
      <c r="C96634" s="1" t="s">
        <v>5</v>
      </c>
    </row>
    <row r="96635" spans="1:3" x14ac:dyDescent="0.2">
      <c r="A96635" s="1">
        <v>96633</v>
      </c>
      <c r="B96635" s="1" t="s">
        <v>96502</v>
      </c>
      <c r="C96635" s="1" t="s">
        <v>5</v>
      </c>
    </row>
    <row r="96636" spans="1:3" x14ac:dyDescent="0.2">
      <c r="A96636" s="1">
        <v>96634</v>
      </c>
      <c r="B96636" s="1" t="s">
        <v>96503</v>
      </c>
      <c r="C96636" s="1" t="s">
        <v>5</v>
      </c>
    </row>
    <row r="96637" spans="1:3" x14ac:dyDescent="0.2">
      <c r="A96637" s="1">
        <v>96635</v>
      </c>
      <c r="B96637" s="1" t="s">
        <v>96504</v>
      </c>
      <c r="C96637" s="1" t="s">
        <v>60</v>
      </c>
    </row>
    <row r="96638" spans="1:3" x14ac:dyDescent="0.2">
      <c r="A96638" s="1">
        <v>96636</v>
      </c>
      <c r="B96638" s="1" t="s">
        <v>96505</v>
      </c>
      <c r="C96638" s="1" t="s">
        <v>5</v>
      </c>
    </row>
    <row r="96639" spans="1:3" x14ac:dyDescent="0.2">
      <c r="A96639" s="1">
        <v>96637</v>
      </c>
      <c r="B96639" s="1" t="s">
        <v>96506</v>
      </c>
      <c r="C96639" s="1" t="s">
        <v>60</v>
      </c>
    </row>
    <row r="96640" spans="1:3" x14ac:dyDescent="0.2">
      <c r="A96640" s="1">
        <v>96638</v>
      </c>
      <c r="B96640" s="1" t="s">
        <v>96507</v>
      </c>
      <c r="C96640" s="1" t="s">
        <v>5</v>
      </c>
    </row>
    <row r="96641" spans="1:3" x14ac:dyDescent="0.2">
      <c r="A96641" s="1">
        <v>96639</v>
      </c>
      <c r="B96641" s="1" t="s">
        <v>96508</v>
      </c>
      <c r="C96641" s="1" t="s">
        <v>5</v>
      </c>
    </row>
    <row r="96642" spans="1:3" x14ac:dyDescent="0.2">
      <c r="A96642" s="1">
        <v>96640</v>
      </c>
      <c r="B96642" s="1" t="s">
        <v>96509</v>
      </c>
      <c r="C96642" s="1" t="s">
        <v>5</v>
      </c>
    </row>
    <row r="96643" spans="1:3" x14ac:dyDescent="0.2">
      <c r="A96643" s="1">
        <v>96641</v>
      </c>
      <c r="B96643" s="1" t="s">
        <v>96510</v>
      </c>
      <c r="C96643" s="1" t="s">
        <v>5</v>
      </c>
    </row>
    <row r="96644" spans="1:3" x14ac:dyDescent="0.2">
      <c r="A96644" s="1">
        <v>96642</v>
      </c>
      <c r="B96644" s="1" t="s">
        <v>96511</v>
      </c>
      <c r="C96644" s="1" t="s">
        <v>5</v>
      </c>
    </row>
    <row r="96645" spans="1:3" x14ac:dyDescent="0.2">
      <c r="A96645" s="1">
        <v>96643</v>
      </c>
      <c r="B96645" s="1" t="s">
        <v>96512</v>
      </c>
      <c r="C96645" s="1" t="s">
        <v>5</v>
      </c>
    </row>
    <row r="96646" spans="1:3" x14ac:dyDescent="0.2">
      <c r="A96646" s="1">
        <v>96644</v>
      </c>
      <c r="B96646" s="1" t="s">
        <v>96513</v>
      </c>
      <c r="C96646" s="1" t="s">
        <v>5</v>
      </c>
    </row>
    <row r="96647" spans="1:3" x14ac:dyDescent="0.2">
      <c r="A96647" s="1">
        <v>96645</v>
      </c>
      <c r="B96647" s="1" t="s">
        <v>96514</v>
      </c>
      <c r="C96647" s="1" t="s">
        <v>5</v>
      </c>
    </row>
    <row r="96648" spans="1:3" x14ac:dyDescent="0.2">
      <c r="A96648" s="1">
        <v>96646</v>
      </c>
      <c r="B96648" s="1" t="s">
        <v>96515</v>
      </c>
      <c r="C96648" s="1" t="s">
        <v>60</v>
      </c>
    </row>
    <row r="96649" spans="1:3" x14ac:dyDescent="0.2">
      <c r="A96649" s="1">
        <v>96647</v>
      </c>
      <c r="B96649" s="1" t="s">
        <v>96516</v>
      </c>
      <c r="C96649" s="1" t="s">
        <v>60</v>
      </c>
    </row>
    <row r="96650" spans="1:3" x14ac:dyDescent="0.2">
      <c r="A96650" s="1">
        <v>96648</v>
      </c>
      <c r="B96650" s="1" t="s">
        <v>96517</v>
      </c>
      <c r="C96650" s="1" t="s">
        <v>5</v>
      </c>
    </row>
    <row r="96651" spans="1:3" x14ac:dyDescent="0.2">
      <c r="A96651" s="1">
        <v>96649</v>
      </c>
      <c r="B96651" s="1" t="s">
        <v>96518</v>
      </c>
      <c r="C96651" s="1" t="s">
        <v>5</v>
      </c>
    </row>
    <row r="96652" spans="1:3" x14ac:dyDescent="0.2">
      <c r="A96652" s="1">
        <v>96650</v>
      </c>
      <c r="B96652" s="1" t="s">
        <v>96519</v>
      </c>
      <c r="C96652" s="1" t="s">
        <v>60</v>
      </c>
    </row>
    <row r="96653" spans="1:3" x14ac:dyDescent="0.2">
      <c r="A96653" s="1">
        <v>96651</v>
      </c>
      <c r="B96653" s="1" t="s">
        <v>96520</v>
      </c>
      <c r="C96653" s="1" t="s">
        <v>60</v>
      </c>
    </row>
    <row r="96654" spans="1:3" x14ac:dyDescent="0.2">
      <c r="A96654" s="1">
        <v>96652</v>
      </c>
      <c r="B96654" s="1" t="s">
        <v>96521</v>
      </c>
      <c r="C96654" s="1" t="s">
        <v>5</v>
      </c>
    </row>
    <row r="96655" spans="1:3" x14ac:dyDescent="0.2">
      <c r="A96655" s="1">
        <v>96653</v>
      </c>
      <c r="B96655" s="1" t="s">
        <v>96522</v>
      </c>
      <c r="C96655" s="1" t="s">
        <v>5</v>
      </c>
    </row>
    <row r="96656" spans="1:3" x14ac:dyDescent="0.2">
      <c r="A96656" s="1">
        <v>96654</v>
      </c>
      <c r="B96656" s="1" t="s">
        <v>96523</v>
      </c>
      <c r="C96656" s="1" t="s">
        <v>60</v>
      </c>
    </row>
    <row r="96657" spans="1:3" x14ac:dyDescent="0.2">
      <c r="A96657" s="1">
        <v>96655</v>
      </c>
      <c r="B96657" s="1" t="s">
        <v>96524</v>
      </c>
      <c r="C96657" s="1" t="s">
        <v>5</v>
      </c>
    </row>
    <row r="96658" spans="1:3" x14ac:dyDescent="0.2">
      <c r="A96658" s="1">
        <v>96656</v>
      </c>
      <c r="B96658" s="1" t="s">
        <v>96525</v>
      </c>
      <c r="C96658" s="1" t="s">
        <v>5</v>
      </c>
    </row>
    <row r="96659" spans="1:3" x14ac:dyDescent="0.2">
      <c r="A96659" s="1">
        <v>96657</v>
      </c>
      <c r="B96659" s="1" t="s">
        <v>96526</v>
      </c>
      <c r="C96659" s="1" t="s">
        <v>5</v>
      </c>
    </row>
    <row r="96660" spans="1:3" x14ac:dyDescent="0.2">
      <c r="A96660" s="1">
        <v>96658</v>
      </c>
      <c r="B96660" s="1" t="s">
        <v>96527</v>
      </c>
      <c r="C96660" s="1" t="s">
        <v>60</v>
      </c>
    </row>
    <row r="96661" spans="1:3" x14ac:dyDescent="0.2">
      <c r="A96661" s="1">
        <v>96659</v>
      </c>
      <c r="B96661" s="1" t="s">
        <v>96528</v>
      </c>
      <c r="C96661" s="1" t="s">
        <v>5</v>
      </c>
    </row>
    <row r="96662" spans="1:3" x14ac:dyDescent="0.2">
      <c r="A96662" s="1">
        <v>96660</v>
      </c>
      <c r="B96662" s="1" t="s">
        <v>96529</v>
      </c>
      <c r="C96662" s="1" t="s">
        <v>5</v>
      </c>
    </row>
    <row r="96663" spans="1:3" x14ac:dyDescent="0.2">
      <c r="A96663" s="1">
        <v>96661</v>
      </c>
      <c r="B96663" s="1" t="s">
        <v>96530</v>
      </c>
      <c r="C96663" s="1" t="s">
        <v>60</v>
      </c>
    </row>
    <row r="96664" spans="1:3" x14ac:dyDescent="0.2">
      <c r="A96664" s="1">
        <v>96662</v>
      </c>
      <c r="B96664" s="1" t="s">
        <v>96531</v>
      </c>
      <c r="C96664" s="1" t="s">
        <v>60</v>
      </c>
    </row>
    <row r="96665" spans="1:3" x14ac:dyDescent="0.2">
      <c r="A96665" s="1">
        <v>96663</v>
      </c>
      <c r="B96665" s="1" t="s">
        <v>96532</v>
      </c>
      <c r="C96665" s="1" t="s">
        <v>60</v>
      </c>
    </row>
    <row r="96666" spans="1:3" x14ac:dyDescent="0.2">
      <c r="A96666" s="1">
        <v>96664</v>
      </c>
      <c r="B96666" s="1" t="s">
        <v>96533</v>
      </c>
      <c r="C96666" s="1" t="s">
        <v>60</v>
      </c>
    </row>
    <row r="96667" spans="1:3" x14ac:dyDescent="0.2">
      <c r="A96667" s="1">
        <v>96665</v>
      </c>
      <c r="B96667" s="1" t="s">
        <v>96534</v>
      </c>
      <c r="C96667" s="1" t="s">
        <v>5</v>
      </c>
    </row>
    <row r="96668" spans="1:3" x14ac:dyDescent="0.2">
      <c r="A96668" s="1">
        <v>96666</v>
      </c>
      <c r="B96668" s="1" t="s">
        <v>96535</v>
      </c>
      <c r="C96668" s="1" t="s">
        <v>60</v>
      </c>
    </row>
    <row r="96669" spans="1:3" x14ac:dyDescent="0.2">
      <c r="A96669" s="1">
        <v>96667</v>
      </c>
      <c r="B96669" s="1" t="s">
        <v>96536</v>
      </c>
      <c r="C96669" s="1" t="s">
        <v>60</v>
      </c>
    </row>
    <row r="96670" spans="1:3" x14ac:dyDescent="0.2">
      <c r="A96670" s="1">
        <v>96668</v>
      </c>
      <c r="B96670" s="1" t="s">
        <v>96537</v>
      </c>
      <c r="C96670" s="1" t="s">
        <v>60</v>
      </c>
    </row>
    <row r="96671" spans="1:3" x14ac:dyDescent="0.2">
      <c r="A96671" s="1">
        <v>96669</v>
      </c>
      <c r="B96671" s="1" t="s">
        <v>96538</v>
      </c>
      <c r="C96671" s="1" t="s">
        <v>60</v>
      </c>
    </row>
    <row r="96672" spans="1:3" x14ac:dyDescent="0.2">
      <c r="A96672" s="1">
        <v>96670</v>
      </c>
      <c r="B96672" s="1" t="s">
        <v>96539</v>
      </c>
      <c r="C96672" s="1" t="s">
        <v>60</v>
      </c>
    </row>
    <row r="96673" spans="1:3" x14ac:dyDescent="0.2">
      <c r="A96673" s="1">
        <v>96671</v>
      </c>
      <c r="B96673" s="1" t="s">
        <v>96540</v>
      </c>
      <c r="C96673" s="1" t="s">
        <v>60</v>
      </c>
    </row>
    <row r="96674" spans="1:3" x14ac:dyDescent="0.2">
      <c r="A96674" s="1">
        <v>96672</v>
      </c>
      <c r="B96674" s="1" t="s">
        <v>96541</v>
      </c>
      <c r="C96674" s="1" t="s">
        <v>60</v>
      </c>
    </row>
    <row r="96675" spans="1:3" x14ac:dyDescent="0.2">
      <c r="A96675" s="1">
        <v>96673</v>
      </c>
      <c r="B96675" s="1" t="s">
        <v>96542</v>
      </c>
      <c r="C96675" s="1" t="s">
        <v>60</v>
      </c>
    </row>
    <row r="96676" spans="1:3" x14ac:dyDescent="0.2">
      <c r="A96676" s="1">
        <v>96674</v>
      </c>
      <c r="B96676" s="1" t="s">
        <v>96543</v>
      </c>
      <c r="C96676" s="1" t="s">
        <v>5</v>
      </c>
    </row>
    <row r="96677" spans="1:3" x14ac:dyDescent="0.2">
      <c r="A96677" s="1">
        <v>96675</v>
      </c>
      <c r="B96677" s="1" t="s">
        <v>96544</v>
      </c>
      <c r="C96677" s="1" t="s">
        <v>60</v>
      </c>
    </row>
    <row r="96678" spans="1:3" x14ac:dyDescent="0.2">
      <c r="A96678" s="1">
        <v>96676</v>
      </c>
      <c r="B96678" s="1" t="s">
        <v>96545</v>
      </c>
      <c r="C96678" s="1" t="s">
        <v>60</v>
      </c>
    </row>
    <row r="96679" spans="1:3" x14ac:dyDescent="0.2">
      <c r="A96679" s="1">
        <v>96677</v>
      </c>
      <c r="B96679" s="1" t="s">
        <v>96546</v>
      </c>
      <c r="C96679" s="1" t="s">
        <v>60</v>
      </c>
    </row>
    <row r="96680" spans="1:3" x14ac:dyDescent="0.2">
      <c r="A96680" s="1">
        <v>96678</v>
      </c>
      <c r="B96680" s="1" t="s">
        <v>96547</v>
      </c>
      <c r="C96680" s="1" t="s">
        <v>60</v>
      </c>
    </row>
    <row r="96681" spans="1:3" x14ac:dyDescent="0.2">
      <c r="A96681" s="1">
        <v>96679</v>
      </c>
      <c r="B96681" s="1" t="s">
        <v>96548</v>
      </c>
      <c r="C96681" s="1" t="s">
        <v>60</v>
      </c>
    </row>
    <row r="96682" spans="1:3" x14ac:dyDescent="0.2">
      <c r="A96682" s="1">
        <v>96680</v>
      </c>
      <c r="B96682" s="1" t="s">
        <v>96549</v>
      </c>
      <c r="C96682" s="1" t="s">
        <v>60</v>
      </c>
    </row>
    <row r="96683" spans="1:3" x14ac:dyDescent="0.2">
      <c r="A96683" s="1">
        <v>96681</v>
      </c>
      <c r="B96683" s="1" t="s">
        <v>96550</v>
      </c>
      <c r="C96683" s="1" t="s">
        <v>60</v>
      </c>
    </row>
    <row r="96684" spans="1:3" x14ac:dyDescent="0.2">
      <c r="A96684" s="1">
        <v>96682</v>
      </c>
      <c r="B96684" s="1" t="s">
        <v>96551</v>
      </c>
      <c r="C96684" s="1" t="s">
        <v>60</v>
      </c>
    </row>
    <row r="96685" spans="1:3" x14ac:dyDescent="0.2">
      <c r="A96685" s="1">
        <v>96683</v>
      </c>
      <c r="B96685" s="1" t="s">
        <v>96552</v>
      </c>
      <c r="C96685" s="1" t="s">
        <v>60</v>
      </c>
    </row>
    <row r="96686" spans="1:3" x14ac:dyDescent="0.2">
      <c r="A96686" s="1">
        <v>96684</v>
      </c>
      <c r="B96686" s="1" t="s">
        <v>96553</v>
      </c>
      <c r="C96686" s="1" t="s">
        <v>60</v>
      </c>
    </row>
    <row r="96687" spans="1:3" x14ac:dyDescent="0.2">
      <c r="A96687" s="1">
        <v>96685</v>
      </c>
      <c r="B96687" s="1" t="s">
        <v>96554</v>
      </c>
      <c r="C96687" s="1" t="s">
        <v>60</v>
      </c>
    </row>
    <row r="96688" spans="1:3" x14ac:dyDescent="0.2">
      <c r="A96688" s="1">
        <v>96686</v>
      </c>
      <c r="B96688" s="1" t="s">
        <v>96555</v>
      </c>
      <c r="C96688" s="1" t="s">
        <v>60</v>
      </c>
    </row>
    <row r="96689" spans="1:3" x14ac:dyDescent="0.2">
      <c r="A96689" s="1">
        <v>96687</v>
      </c>
      <c r="B96689" s="1" t="s">
        <v>96556</v>
      </c>
      <c r="C96689" s="1" t="s">
        <v>60</v>
      </c>
    </row>
    <row r="96690" spans="1:3" x14ac:dyDescent="0.2">
      <c r="A96690" s="1">
        <v>96688</v>
      </c>
      <c r="B96690" s="1" t="s">
        <v>96557</v>
      </c>
      <c r="C96690" s="1" t="s">
        <v>60</v>
      </c>
    </row>
    <row r="96691" spans="1:3" x14ac:dyDescent="0.2">
      <c r="A96691" s="1">
        <v>96689</v>
      </c>
      <c r="B96691" s="1" t="s">
        <v>96558</v>
      </c>
      <c r="C96691" s="1" t="s">
        <v>60</v>
      </c>
    </row>
    <row r="96692" spans="1:3" x14ac:dyDescent="0.2">
      <c r="A96692" s="1">
        <v>96690</v>
      </c>
      <c r="B96692" s="1" t="s">
        <v>96559</v>
      </c>
      <c r="C96692" s="1" t="s">
        <v>5</v>
      </c>
    </row>
    <row r="96693" spans="1:3" x14ac:dyDescent="0.2">
      <c r="A96693" s="1">
        <v>96691</v>
      </c>
      <c r="B96693" s="1" t="s">
        <v>96560</v>
      </c>
      <c r="C96693" s="1" t="s">
        <v>60</v>
      </c>
    </row>
    <row r="96694" spans="1:3" x14ac:dyDescent="0.2">
      <c r="A96694" s="1">
        <v>96692</v>
      </c>
      <c r="B96694" s="1" t="s">
        <v>96561</v>
      </c>
      <c r="C96694" s="1" t="s">
        <v>60</v>
      </c>
    </row>
    <row r="96695" spans="1:3" x14ac:dyDescent="0.2">
      <c r="A96695" s="1">
        <v>96693</v>
      </c>
      <c r="B96695" s="1" t="s">
        <v>96562</v>
      </c>
      <c r="C96695" s="1" t="s">
        <v>60</v>
      </c>
    </row>
    <row r="96696" spans="1:3" x14ac:dyDescent="0.2">
      <c r="A96696" s="1">
        <v>96694</v>
      </c>
      <c r="B96696" s="1" t="s">
        <v>96563</v>
      </c>
      <c r="C96696" s="1" t="s">
        <v>60</v>
      </c>
    </row>
    <row r="96697" spans="1:3" x14ac:dyDescent="0.2">
      <c r="A96697" s="1">
        <v>96695</v>
      </c>
      <c r="B96697" s="1" t="s">
        <v>96564</v>
      </c>
      <c r="C96697" s="1" t="s">
        <v>60</v>
      </c>
    </row>
    <row r="96698" spans="1:3" x14ac:dyDescent="0.2">
      <c r="A96698" s="1">
        <v>96696</v>
      </c>
      <c r="B96698" s="1" t="s">
        <v>96565</v>
      </c>
      <c r="C96698" s="1" t="s">
        <v>60</v>
      </c>
    </row>
    <row r="96699" spans="1:3" x14ac:dyDescent="0.2">
      <c r="A96699" s="1">
        <v>96697</v>
      </c>
      <c r="B96699" s="1" t="s">
        <v>96566</v>
      </c>
      <c r="C96699" s="1" t="s">
        <v>60</v>
      </c>
    </row>
    <row r="96700" spans="1:3" x14ac:dyDescent="0.2">
      <c r="A96700" s="1">
        <v>96698</v>
      </c>
      <c r="B96700" s="1" t="s">
        <v>96567</v>
      </c>
      <c r="C96700" s="1" t="s">
        <v>60</v>
      </c>
    </row>
    <row r="96701" spans="1:3" x14ac:dyDescent="0.2">
      <c r="A96701" s="1">
        <v>96699</v>
      </c>
      <c r="B96701" s="1" t="s">
        <v>96568</v>
      </c>
      <c r="C96701" s="1" t="s">
        <v>60</v>
      </c>
    </row>
    <row r="96702" spans="1:3" x14ac:dyDescent="0.2">
      <c r="A96702" s="1">
        <v>96700</v>
      </c>
      <c r="B96702" s="1" t="s">
        <v>96569</v>
      </c>
      <c r="C96702" s="1" t="s">
        <v>60</v>
      </c>
    </row>
    <row r="96703" spans="1:3" x14ac:dyDescent="0.2">
      <c r="A96703" s="1">
        <v>96701</v>
      </c>
      <c r="B96703" s="1" t="s">
        <v>96570</v>
      </c>
      <c r="C96703" s="1" t="s">
        <v>60</v>
      </c>
    </row>
    <row r="96704" spans="1:3" x14ac:dyDescent="0.2">
      <c r="A96704" s="1">
        <v>96702</v>
      </c>
      <c r="B96704" s="1" t="s">
        <v>96571</v>
      </c>
      <c r="C96704" s="1" t="s">
        <v>60</v>
      </c>
    </row>
    <row r="96705" spans="1:3" x14ac:dyDescent="0.2">
      <c r="A96705" s="1">
        <v>96703</v>
      </c>
      <c r="B96705" s="1" t="s">
        <v>96572</v>
      </c>
      <c r="C96705" s="1" t="s">
        <v>60</v>
      </c>
    </row>
    <row r="96706" spans="1:3" x14ac:dyDescent="0.2">
      <c r="A96706" s="1">
        <v>96704</v>
      </c>
      <c r="B96706" s="1" t="s">
        <v>96573</v>
      </c>
      <c r="C96706" s="1" t="s">
        <v>60</v>
      </c>
    </row>
    <row r="96707" spans="1:3" x14ac:dyDescent="0.2">
      <c r="A96707" s="1">
        <v>96705</v>
      </c>
      <c r="B96707" s="1" t="s">
        <v>96574</v>
      </c>
      <c r="C96707" s="1" t="s">
        <v>60</v>
      </c>
    </row>
    <row r="96708" spans="1:3" x14ac:dyDescent="0.2">
      <c r="A96708" s="1">
        <v>96706</v>
      </c>
      <c r="B96708" s="1" t="s">
        <v>96575</v>
      </c>
      <c r="C96708" s="1" t="s">
        <v>60</v>
      </c>
    </row>
    <row r="96709" spans="1:3" x14ac:dyDescent="0.2">
      <c r="A96709" s="1">
        <v>96707</v>
      </c>
      <c r="B96709" s="1" t="s">
        <v>96576</v>
      </c>
      <c r="C96709" s="1" t="s">
        <v>60</v>
      </c>
    </row>
    <row r="96710" spans="1:3" x14ac:dyDescent="0.2">
      <c r="A96710" s="1">
        <v>96708</v>
      </c>
      <c r="B96710" s="1" t="s">
        <v>96577</v>
      </c>
      <c r="C96710" s="1" t="s">
        <v>60</v>
      </c>
    </row>
    <row r="96711" spans="1:3" x14ac:dyDescent="0.2">
      <c r="A96711" s="1">
        <v>96709</v>
      </c>
      <c r="B96711" s="1" t="s">
        <v>96578</v>
      </c>
      <c r="C96711" s="1" t="s">
        <v>60</v>
      </c>
    </row>
    <row r="96712" spans="1:3" x14ac:dyDescent="0.2">
      <c r="A96712" s="1">
        <v>96710</v>
      </c>
      <c r="B96712" s="1" t="s">
        <v>96579</v>
      </c>
      <c r="C96712" s="1" t="s">
        <v>60</v>
      </c>
    </row>
    <row r="96713" spans="1:3" x14ac:dyDescent="0.2">
      <c r="A96713" s="1">
        <v>96711</v>
      </c>
      <c r="B96713" s="1" t="s">
        <v>96580</v>
      </c>
      <c r="C96713" s="1" t="s">
        <v>60</v>
      </c>
    </row>
    <row r="96714" spans="1:3" x14ac:dyDescent="0.2">
      <c r="A96714" s="1">
        <v>96712</v>
      </c>
      <c r="B96714" s="1" t="s">
        <v>96581</v>
      </c>
      <c r="C96714" s="1" t="s">
        <v>60</v>
      </c>
    </row>
    <row r="96715" spans="1:3" x14ac:dyDescent="0.2">
      <c r="A96715" s="1">
        <v>96713</v>
      </c>
      <c r="B96715" s="1" t="s">
        <v>96582</v>
      </c>
      <c r="C96715" s="1" t="s">
        <v>60</v>
      </c>
    </row>
    <row r="96716" spans="1:3" x14ac:dyDescent="0.2">
      <c r="A96716" s="1">
        <v>96714</v>
      </c>
      <c r="B96716" s="1" t="s">
        <v>96583</v>
      </c>
      <c r="C96716" s="1" t="s">
        <v>60</v>
      </c>
    </row>
    <row r="96717" spans="1:3" x14ac:dyDescent="0.2">
      <c r="A96717" s="1">
        <v>96715</v>
      </c>
      <c r="B96717" s="1" t="s">
        <v>96584</v>
      </c>
      <c r="C96717" s="1" t="s">
        <v>60</v>
      </c>
    </row>
    <row r="96718" spans="1:3" x14ac:dyDescent="0.2">
      <c r="A96718" s="1">
        <v>96716</v>
      </c>
      <c r="B96718" s="1" t="s">
        <v>96585</v>
      </c>
      <c r="C96718" s="1" t="s">
        <v>60</v>
      </c>
    </row>
    <row r="96719" spans="1:3" x14ac:dyDescent="0.2">
      <c r="A96719" s="1">
        <v>96717</v>
      </c>
      <c r="B96719" s="1" t="s">
        <v>96586</v>
      </c>
      <c r="C96719" s="1" t="s">
        <v>60</v>
      </c>
    </row>
    <row r="96720" spans="1:3" x14ac:dyDescent="0.2">
      <c r="A96720" s="1">
        <v>96718</v>
      </c>
      <c r="B96720" s="1" t="s">
        <v>96587</v>
      </c>
      <c r="C96720" s="1" t="s">
        <v>60</v>
      </c>
    </row>
    <row r="96721" spans="1:3" x14ac:dyDescent="0.2">
      <c r="A96721" s="1">
        <v>96719</v>
      </c>
      <c r="B96721" s="1" t="s">
        <v>96588</v>
      </c>
      <c r="C96721" s="1" t="s">
        <v>60</v>
      </c>
    </row>
    <row r="96722" spans="1:3" x14ac:dyDescent="0.2">
      <c r="A96722" s="1">
        <v>96720</v>
      </c>
      <c r="B96722" s="1" t="s">
        <v>96589</v>
      </c>
      <c r="C96722" s="1" t="s">
        <v>60</v>
      </c>
    </row>
    <row r="96723" spans="1:3" x14ac:dyDescent="0.2">
      <c r="A96723" s="1">
        <v>96721</v>
      </c>
      <c r="B96723" s="1" t="s">
        <v>96590</v>
      </c>
      <c r="C96723" s="1" t="s">
        <v>60</v>
      </c>
    </row>
    <row r="96724" spans="1:3" x14ac:dyDescent="0.2">
      <c r="A96724" s="1">
        <v>96722</v>
      </c>
      <c r="B96724" s="1" t="s">
        <v>96591</v>
      </c>
      <c r="C96724" s="1" t="s">
        <v>60</v>
      </c>
    </row>
    <row r="96725" spans="1:3" x14ac:dyDescent="0.2">
      <c r="A96725" s="1">
        <v>96723</v>
      </c>
      <c r="B96725" s="1" t="s">
        <v>96592</v>
      </c>
      <c r="C96725" s="1" t="s">
        <v>60</v>
      </c>
    </row>
    <row r="96726" spans="1:3" x14ac:dyDescent="0.2">
      <c r="A96726" s="1">
        <v>96724</v>
      </c>
      <c r="B96726" s="1" t="s">
        <v>96593</v>
      </c>
      <c r="C96726" s="1" t="s">
        <v>60</v>
      </c>
    </row>
    <row r="96727" spans="1:3" x14ac:dyDescent="0.2">
      <c r="A96727" s="1">
        <v>96725</v>
      </c>
      <c r="B96727" s="1" t="s">
        <v>96594</v>
      </c>
      <c r="C96727" s="1" t="s">
        <v>60</v>
      </c>
    </row>
    <row r="96728" spans="1:3" x14ac:dyDescent="0.2">
      <c r="A96728" s="1">
        <v>96726</v>
      </c>
      <c r="B96728" s="1" t="s">
        <v>96595</v>
      </c>
      <c r="C96728" s="1" t="s">
        <v>60</v>
      </c>
    </row>
    <row r="96729" spans="1:3" x14ac:dyDescent="0.2">
      <c r="A96729" s="1">
        <v>96727</v>
      </c>
      <c r="B96729" s="1" t="s">
        <v>96596</v>
      </c>
      <c r="C96729" s="1" t="s">
        <v>60</v>
      </c>
    </row>
    <row r="96730" spans="1:3" x14ac:dyDescent="0.2">
      <c r="A96730" s="1">
        <v>96728</v>
      </c>
      <c r="B96730" s="1" t="s">
        <v>96597</v>
      </c>
      <c r="C96730" s="1" t="s">
        <v>60</v>
      </c>
    </row>
    <row r="96731" spans="1:3" x14ac:dyDescent="0.2">
      <c r="A96731" s="1">
        <v>96729</v>
      </c>
      <c r="B96731" s="1" t="s">
        <v>96598</v>
      </c>
      <c r="C96731" s="1" t="s">
        <v>60</v>
      </c>
    </row>
    <row r="96732" spans="1:3" x14ac:dyDescent="0.2">
      <c r="A96732" s="1">
        <v>96730</v>
      </c>
      <c r="B96732" s="1" t="s">
        <v>96599</v>
      </c>
      <c r="C96732" s="1" t="s">
        <v>60</v>
      </c>
    </row>
    <row r="96733" spans="1:3" x14ac:dyDescent="0.2">
      <c r="A96733" s="1">
        <v>96731</v>
      </c>
      <c r="B96733" s="1" t="s">
        <v>96600</v>
      </c>
      <c r="C96733" s="1" t="s">
        <v>60</v>
      </c>
    </row>
    <row r="96734" spans="1:3" x14ac:dyDescent="0.2">
      <c r="A96734" s="1">
        <v>96732</v>
      </c>
      <c r="B96734" s="1" t="s">
        <v>96601</v>
      </c>
      <c r="C96734" s="1" t="s">
        <v>60</v>
      </c>
    </row>
    <row r="96735" spans="1:3" x14ac:dyDescent="0.2">
      <c r="A96735" s="1">
        <v>96733</v>
      </c>
      <c r="B96735" s="1" t="s">
        <v>96602</v>
      </c>
      <c r="C96735" s="1" t="s">
        <v>60</v>
      </c>
    </row>
    <row r="96736" spans="1:3" x14ac:dyDescent="0.2">
      <c r="A96736" s="1">
        <v>96734</v>
      </c>
      <c r="B96736" s="1" t="s">
        <v>96603</v>
      </c>
      <c r="C96736" s="1" t="s">
        <v>60</v>
      </c>
    </row>
    <row r="96737" spans="1:3" x14ac:dyDescent="0.2">
      <c r="A96737" s="1">
        <v>96735</v>
      </c>
      <c r="B96737" s="1" t="s">
        <v>96604</v>
      </c>
      <c r="C96737" s="1" t="s">
        <v>5</v>
      </c>
    </row>
    <row r="96738" spans="1:3" x14ac:dyDescent="0.2">
      <c r="A96738" s="1">
        <v>96736</v>
      </c>
      <c r="B96738" s="1" t="s">
        <v>96605</v>
      </c>
      <c r="C96738" s="1" t="s">
        <v>60</v>
      </c>
    </row>
    <row r="96739" spans="1:3" x14ac:dyDescent="0.2">
      <c r="A96739" s="1">
        <v>96737</v>
      </c>
      <c r="B96739" s="1" t="s">
        <v>96606</v>
      </c>
      <c r="C96739" s="1" t="s">
        <v>60</v>
      </c>
    </row>
    <row r="96740" spans="1:3" x14ac:dyDescent="0.2">
      <c r="A96740" s="1">
        <v>96738</v>
      </c>
      <c r="B96740" s="1" t="s">
        <v>96607</v>
      </c>
      <c r="C96740" s="1" t="s">
        <v>60</v>
      </c>
    </row>
    <row r="96741" spans="1:3" x14ac:dyDescent="0.2">
      <c r="A96741" s="1">
        <v>96739</v>
      </c>
      <c r="B96741" s="1" t="s">
        <v>96608</v>
      </c>
      <c r="C96741" s="1" t="s">
        <v>60</v>
      </c>
    </row>
    <row r="96742" spans="1:3" x14ac:dyDescent="0.2">
      <c r="A96742" s="1">
        <v>96740</v>
      </c>
      <c r="B96742" s="1" t="s">
        <v>96609</v>
      </c>
      <c r="C96742" s="1" t="s">
        <v>60</v>
      </c>
    </row>
    <row r="96743" spans="1:3" x14ac:dyDescent="0.2">
      <c r="A96743" s="1">
        <v>96741</v>
      </c>
      <c r="B96743" s="1" t="s">
        <v>96610</v>
      </c>
      <c r="C96743" s="1" t="s">
        <v>60</v>
      </c>
    </row>
    <row r="96744" spans="1:3" x14ac:dyDescent="0.2">
      <c r="A96744" s="1">
        <v>96742</v>
      </c>
      <c r="B96744" s="1" t="s">
        <v>96611</v>
      </c>
      <c r="C96744" s="1" t="s">
        <v>60</v>
      </c>
    </row>
    <row r="96745" spans="1:3" x14ac:dyDescent="0.2">
      <c r="A96745" s="1">
        <v>96743</v>
      </c>
      <c r="B96745" s="1" t="s">
        <v>96612</v>
      </c>
      <c r="C96745" s="1" t="s">
        <v>60</v>
      </c>
    </row>
    <row r="96746" spans="1:3" x14ac:dyDescent="0.2">
      <c r="A96746" s="1">
        <v>96744</v>
      </c>
      <c r="B96746" s="1" t="s">
        <v>96613</v>
      </c>
      <c r="C96746" s="1" t="s">
        <v>60</v>
      </c>
    </row>
    <row r="96747" spans="1:3" x14ac:dyDescent="0.2">
      <c r="A96747" s="1">
        <v>96745</v>
      </c>
      <c r="B96747" s="1" t="s">
        <v>96614</v>
      </c>
      <c r="C96747" s="1" t="s">
        <v>60</v>
      </c>
    </row>
    <row r="96748" spans="1:3" x14ac:dyDescent="0.2">
      <c r="A96748" s="1">
        <v>96746</v>
      </c>
      <c r="B96748" s="1" t="s">
        <v>96615</v>
      </c>
      <c r="C96748" s="1" t="s">
        <v>60</v>
      </c>
    </row>
    <row r="96749" spans="1:3" x14ac:dyDescent="0.2">
      <c r="A96749" s="1">
        <v>96747</v>
      </c>
      <c r="B96749" s="1" t="s">
        <v>96616</v>
      </c>
      <c r="C96749" s="1" t="s">
        <v>60</v>
      </c>
    </row>
    <row r="96750" spans="1:3" x14ac:dyDescent="0.2">
      <c r="A96750" s="1">
        <v>96748</v>
      </c>
      <c r="B96750" s="1" t="s">
        <v>96617</v>
      </c>
      <c r="C96750" s="1" t="s">
        <v>60</v>
      </c>
    </row>
    <row r="96751" spans="1:3" x14ac:dyDescent="0.2">
      <c r="A96751" s="1">
        <v>96749</v>
      </c>
      <c r="B96751" s="1" t="s">
        <v>96618</v>
      </c>
      <c r="C96751" s="1" t="s">
        <v>60</v>
      </c>
    </row>
    <row r="96752" spans="1:3" x14ac:dyDescent="0.2">
      <c r="A96752" s="1">
        <v>96750</v>
      </c>
      <c r="B96752" s="1" t="s">
        <v>96619</v>
      </c>
      <c r="C96752" s="1" t="s">
        <v>60</v>
      </c>
    </row>
    <row r="96753" spans="1:3" x14ac:dyDescent="0.2">
      <c r="A96753" s="1">
        <v>96751</v>
      </c>
      <c r="B96753" s="1" t="s">
        <v>96620</v>
      </c>
      <c r="C96753" s="1" t="s">
        <v>60</v>
      </c>
    </row>
    <row r="96754" spans="1:3" x14ac:dyDescent="0.2">
      <c r="A96754" s="1">
        <v>96752</v>
      </c>
      <c r="B96754" s="1" t="s">
        <v>96621</v>
      </c>
      <c r="C96754" s="1" t="s">
        <v>5</v>
      </c>
    </row>
    <row r="96755" spans="1:3" x14ac:dyDescent="0.2">
      <c r="A96755" s="1">
        <v>96753</v>
      </c>
      <c r="B96755" s="1" t="s">
        <v>96622</v>
      </c>
      <c r="C96755" s="1" t="s">
        <v>60</v>
      </c>
    </row>
    <row r="96756" spans="1:3" x14ac:dyDescent="0.2">
      <c r="A96756" s="1">
        <v>96754</v>
      </c>
      <c r="B96756" s="1" t="s">
        <v>96623</v>
      </c>
      <c r="C96756" s="1" t="s">
        <v>60</v>
      </c>
    </row>
    <row r="96757" spans="1:3" x14ac:dyDescent="0.2">
      <c r="A96757" s="1">
        <v>96755</v>
      </c>
      <c r="B96757" s="1" t="s">
        <v>96624</v>
      </c>
      <c r="C96757" s="1" t="s">
        <v>60</v>
      </c>
    </row>
    <row r="96758" spans="1:3" x14ac:dyDescent="0.2">
      <c r="A96758" s="1">
        <v>96756</v>
      </c>
      <c r="B96758" s="1" t="s">
        <v>96625</v>
      </c>
      <c r="C96758" s="1" t="s">
        <v>60</v>
      </c>
    </row>
    <row r="96759" spans="1:3" x14ac:dyDescent="0.2">
      <c r="A96759" s="1">
        <v>96757</v>
      </c>
      <c r="B96759" s="1" t="s">
        <v>96626</v>
      </c>
      <c r="C96759" s="1" t="s">
        <v>60</v>
      </c>
    </row>
    <row r="96760" spans="1:3" x14ac:dyDescent="0.2">
      <c r="A96760" s="1">
        <v>96758</v>
      </c>
      <c r="B96760" s="1" t="s">
        <v>96627</v>
      </c>
      <c r="C96760" s="1" t="s">
        <v>5</v>
      </c>
    </row>
    <row r="96761" spans="1:3" x14ac:dyDescent="0.2">
      <c r="A96761" s="1">
        <v>96759</v>
      </c>
      <c r="B96761" s="1" t="s">
        <v>96628</v>
      </c>
      <c r="C96761" s="1" t="s">
        <v>60</v>
      </c>
    </row>
    <row r="96762" spans="1:3" x14ac:dyDescent="0.2">
      <c r="A96762" s="1">
        <v>96760</v>
      </c>
      <c r="B96762" s="1" t="s">
        <v>96629</v>
      </c>
      <c r="C96762" s="1" t="s">
        <v>60</v>
      </c>
    </row>
    <row r="96763" spans="1:3" x14ac:dyDescent="0.2">
      <c r="A96763" s="1">
        <v>96761</v>
      </c>
      <c r="B96763" s="1" t="s">
        <v>96630</v>
      </c>
      <c r="C96763" s="1" t="s">
        <v>60</v>
      </c>
    </row>
    <row r="96764" spans="1:3" x14ac:dyDescent="0.2">
      <c r="A96764" s="1">
        <v>96762</v>
      </c>
      <c r="B96764" s="1" t="s">
        <v>96631</v>
      </c>
      <c r="C96764" s="1" t="s">
        <v>60</v>
      </c>
    </row>
    <row r="96765" spans="1:3" x14ac:dyDescent="0.2">
      <c r="A96765" s="1">
        <v>96763</v>
      </c>
      <c r="B96765" s="1" t="s">
        <v>96632</v>
      </c>
      <c r="C96765" s="1" t="s">
        <v>60</v>
      </c>
    </row>
    <row r="96766" spans="1:3" x14ac:dyDescent="0.2">
      <c r="A96766" s="1">
        <v>96764</v>
      </c>
      <c r="B96766" s="1" t="s">
        <v>96633</v>
      </c>
      <c r="C96766" s="1" t="s">
        <v>60</v>
      </c>
    </row>
    <row r="96767" spans="1:3" x14ac:dyDescent="0.2">
      <c r="A96767" s="1">
        <v>96765</v>
      </c>
      <c r="B96767" s="1" t="s">
        <v>96634</v>
      </c>
      <c r="C96767" s="1" t="s">
        <v>60</v>
      </c>
    </row>
    <row r="96768" spans="1:3" x14ac:dyDescent="0.2">
      <c r="A96768" s="1">
        <v>96766</v>
      </c>
      <c r="B96768" s="1" t="s">
        <v>96635</v>
      </c>
      <c r="C96768" s="1" t="s">
        <v>60</v>
      </c>
    </row>
    <row r="96769" spans="1:3" x14ac:dyDescent="0.2">
      <c r="A96769" s="1">
        <v>96767</v>
      </c>
      <c r="B96769" s="1" t="s">
        <v>96636</v>
      </c>
      <c r="C96769" s="1" t="s">
        <v>60</v>
      </c>
    </row>
    <row r="96770" spans="1:3" x14ac:dyDescent="0.2">
      <c r="A96770" s="1">
        <v>96768</v>
      </c>
      <c r="B96770" s="1" t="s">
        <v>96637</v>
      </c>
      <c r="C96770" s="1" t="s">
        <v>60</v>
      </c>
    </row>
    <row r="96771" spans="1:3" x14ac:dyDescent="0.2">
      <c r="A96771" s="1">
        <v>96769</v>
      </c>
      <c r="B96771" s="1" t="s">
        <v>96638</v>
      </c>
      <c r="C96771" s="1" t="s">
        <v>5</v>
      </c>
    </row>
    <row r="96772" spans="1:3" x14ac:dyDescent="0.2">
      <c r="A96772" s="1">
        <v>96770</v>
      </c>
      <c r="B96772" s="1" t="s">
        <v>96639</v>
      </c>
      <c r="C96772" s="1" t="s">
        <v>5</v>
      </c>
    </row>
    <row r="96773" spans="1:3" x14ac:dyDescent="0.2">
      <c r="A96773" s="1">
        <v>96771</v>
      </c>
      <c r="B96773" s="1" t="s">
        <v>96640</v>
      </c>
      <c r="C96773" s="1" t="s">
        <v>60</v>
      </c>
    </row>
    <row r="96774" spans="1:3" x14ac:dyDescent="0.2">
      <c r="A96774" s="1">
        <v>96772</v>
      </c>
      <c r="B96774" s="1" t="s">
        <v>96641</v>
      </c>
      <c r="C96774" s="1" t="s">
        <v>60</v>
      </c>
    </row>
    <row r="96775" spans="1:3" x14ac:dyDescent="0.2">
      <c r="A96775" s="1">
        <v>96773</v>
      </c>
      <c r="B96775" s="1" t="s">
        <v>96642</v>
      </c>
      <c r="C96775" s="1" t="s">
        <v>60</v>
      </c>
    </row>
    <row r="96776" spans="1:3" x14ac:dyDescent="0.2">
      <c r="A96776" s="1">
        <v>96774</v>
      </c>
      <c r="B96776" s="1" t="s">
        <v>96643</v>
      </c>
      <c r="C96776" s="1" t="s">
        <v>60</v>
      </c>
    </row>
    <row r="96777" spans="1:3" x14ac:dyDescent="0.2">
      <c r="A96777" s="1">
        <v>96775</v>
      </c>
      <c r="B96777" s="1" t="s">
        <v>96644</v>
      </c>
      <c r="C96777" s="1" t="s">
        <v>60</v>
      </c>
    </row>
    <row r="96778" spans="1:3" x14ac:dyDescent="0.2">
      <c r="A96778" s="1">
        <v>96776</v>
      </c>
      <c r="B96778" s="1" t="s">
        <v>96645</v>
      </c>
      <c r="C96778" s="1" t="s">
        <v>60</v>
      </c>
    </row>
    <row r="96779" spans="1:3" x14ac:dyDescent="0.2">
      <c r="A96779" s="1">
        <v>96777</v>
      </c>
      <c r="B96779" s="1" t="s">
        <v>96646</v>
      </c>
      <c r="C96779" s="1" t="s">
        <v>60</v>
      </c>
    </row>
    <row r="96780" spans="1:3" x14ac:dyDescent="0.2">
      <c r="A96780" s="1">
        <v>96778</v>
      </c>
      <c r="B96780" s="1" t="s">
        <v>96647</v>
      </c>
      <c r="C96780" s="1" t="s">
        <v>5</v>
      </c>
    </row>
    <row r="96781" spans="1:3" x14ac:dyDescent="0.2">
      <c r="A96781" s="1">
        <v>96779</v>
      </c>
      <c r="B96781" s="1" t="s">
        <v>96648</v>
      </c>
      <c r="C96781" s="1" t="s">
        <v>60</v>
      </c>
    </row>
    <row r="96782" spans="1:3" x14ac:dyDescent="0.2">
      <c r="A96782" s="1">
        <v>96780</v>
      </c>
      <c r="B96782" s="1" t="s">
        <v>96649</v>
      </c>
      <c r="C96782" s="1" t="s">
        <v>60</v>
      </c>
    </row>
    <row r="96783" spans="1:3" x14ac:dyDescent="0.2">
      <c r="A96783" s="1">
        <v>96781</v>
      </c>
      <c r="B96783" s="1" t="s">
        <v>96650</v>
      </c>
      <c r="C96783" s="1" t="s">
        <v>60</v>
      </c>
    </row>
    <row r="96784" spans="1:3" x14ac:dyDescent="0.2">
      <c r="A96784" s="1">
        <v>96782</v>
      </c>
      <c r="B96784" s="1" t="s">
        <v>96651</v>
      </c>
      <c r="C96784" s="1" t="s">
        <v>60</v>
      </c>
    </row>
    <row r="96785" spans="1:3" x14ac:dyDescent="0.2">
      <c r="A96785" s="1">
        <v>96783</v>
      </c>
      <c r="B96785" s="1" t="s">
        <v>96652</v>
      </c>
      <c r="C96785" s="1" t="s">
        <v>60</v>
      </c>
    </row>
    <row r="96786" spans="1:3" x14ac:dyDescent="0.2">
      <c r="A96786" s="1">
        <v>96784</v>
      </c>
      <c r="B96786" s="1" t="s">
        <v>96653</v>
      </c>
      <c r="C96786" s="1" t="s">
        <v>60</v>
      </c>
    </row>
    <row r="96787" spans="1:3" x14ac:dyDescent="0.2">
      <c r="A96787" s="1">
        <v>96785</v>
      </c>
      <c r="B96787" s="1" t="s">
        <v>96654</v>
      </c>
      <c r="C96787" s="1" t="s">
        <v>60</v>
      </c>
    </row>
    <row r="96788" spans="1:3" x14ac:dyDescent="0.2">
      <c r="A96788" s="1">
        <v>96786</v>
      </c>
      <c r="B96788" s="1" t="s">
        <v>96655</v>
      </c>
      <c r="C96788" s="1" t="s">
        <v>60</v>
      </c>
    </row>
    <row r="96789" spans="1:3" x14ac:dyDescent="0.2">
      <c r="A96789" s="1">
        <v>96787</v>
      </c>
      <c r="B96789" s="1" t="s">
        <v>96656</v>
      </c>
      <c r="C96789" s="1" t="s">
        <v>60</v>
      </c>
    </row>
    <row r="96790" spans="1:3" x14ac:dyDescent="0.2">
      <c r="A96790" s="1">
        <v>96788</v>
      </c>
      <c r="B96790" s="1" t="s">
        <v>96657</v>
      </c>
      <c r="C96790" s="1" t="s">
        <v>60</v>
      </c>
    </row>
    <row r="96791" spans="1:3" x14ac:dyDescent="0.2">
      <c r="A96791" s="1">
        <v>96789</v>
      </c>
      <c r="B96791" s="1" t="s">
        <v>96658</v>
      </c>
      <c r="C96791" s="1" t="s">
        <v>60</v>
      </c>
    </row>
    <row r="96792" spans="1:3" x14ac:dyDescent="0.2">
      <c r="A96792" s="1">
        <v>96790</v>
      </c>
      <c r="B96792" s="1" t="s">
        <v>96659</v>
      </c>
      <c r="C96792" s="1" t="s">
        <v>60</v>
      </c>
    </row>
    <row r="96793" spans="1:3" x14ac:dyDescent="0.2">
      <c r="A96793" s="1">
        <v>96791</v>
      </c>
      <c r="B96793" s="1" t="s">
        <v>96660</v>
      </c>
      <c r="C96793" s="1" t="s">
        <v>60</v>
      </c>
    </row>
    <row r="96794" spans="1:3" x14ac:dyDescent="0.2">
      <c r="A96794" s="1">
        <v>96792</v>
      </c>
      <c r="B96794" s="1" t="s">
        <v>96661</v>
      </c>
      <c r="C96794" s="1" t="s">
        <v>60</v>
      </c>
    </row>
    <row r="96795" spans="1:3" x14ac:dyDescent="0.2">
      <c r="A96795" s="1">
        <v>96793</v>
      </c>
      <c r="B96795" s="1" t="s">
        <v>96662</v>
      </c>
      <c r="C96795" s="1" t="s">
        <v>60</v>
      </c>
    </row>
    <row r="96796" spans="1:3" x14ac:dyDescent="0.2">
      <c r="A96796" s="1">
        <v>96794</v>
      </c>
      <c r="B96796" s="1" t="s">
        <v>96663</v>
      </c>
      <c r="C96796" s="1" t="s">
        <v>60</v>
      </c>
    </row>
    <row r="96797" spans="1:3" x14ac:dyDescent="0.2">
      <c r="A96797" s="1">
        <v>96795</v>
      </c>
      <c r="B96797" s="1" t="s">
        <v>96664</v>
      </c>
      <c r="C96797" s="1" t="s">
        <v>60</v>
      </c>
    </row>
    <row r="96798" spans="1:3" x14ac:dyDescent="0.2">
      <c r="A96798" s="1">
        <v>96796</v>
      </c>
      <c r="B96798" s="1" t="s">
        <v>96665</v>
      </c>
      <c r="C96798" s="1" t="s">
        <v>60</v>
      </c>
    </row>
    <row r="96799" spans="1:3" x14ac:dyDescent="0.2">
      <c r="A96799" s="1">
        <v>96797</v>
      </c>
      <c r="B96799" s="1" t="s">
        <v>96666</v>
      </c>
      <c r="C96799" s="1" t="s">
        <v>60</v>
      </c>
    </row>
    <row r="96800" spans="1:3" x14ac:dyDescent="0.2">
      <c r="A96800" s="1">
        <v>96798</v>
      </c>
      <c r="B96800" s="1" t="s">
        <v>96667</v>
      </c>
      <c r="C96800" s="1" t="s">
        <v>60</v>
      </c>
    </row>
    <row r="96801" spans="1:3" x14ac:dyDescent="0.2">
      <c r="A96801" s="1">
        <v>96799</v>
      </c>
      <c r="B96801" s="1" t="s">
        <v>96668</v>
      </c>
      <c r="C96801" s="1" t="s">
        <v>60</v>
      </c>
    </row>
    <row r="96802" spans="1:3" x14ac:dyDescent="0.2">
      <c r="A96802" s="1">
        <v>96800</v>
      </c>
      <c r="B96802" s="1" t="s">
        <v>96669</v>
      </c>
      <c r="C96802" s="1" t="s">
        <v>60</v>
      </c>
    </row>
    <row r="96803" spans="1:3" x14ac:dyDescent="0.2">
      <c r="A96803" s="1">
        <v>96801</v>
      </c>
      <c r="B96803" s="1" t="s">
        <v>96670</v>
      </c>
      <c r="C96803" s="1" t="s">
        <v>60</v>
      </c>
    </row>
    <row r="96804" spans="1:3" x14ac:dyDescent="0.2">
      <c r="A96804" s="1">
        <v>96802</v>
      </c>
      <c r="B96804" s="1" t="s">
        <v>96671</v>
      </c>
      <c r="C96804" s="1" t="s">
        <v>60</v>
      </c>
    </row>
    <row r="96805" spans="1:3" x14ac:dyDescent="0.2">
      <c r="A96805" s="1">
        <v>96803</v>
      </c>
      <c r="B96805" s="1" t="s">
        <v>96672</v>
      </c>
      <c r="C96805" s="1" t="s">
        <v>60</v>
      </c>
    </row>
    <row r="96806" spans="1:3" x14ac:dyDescent="0.2">
      <c r="A96806" s="1">
        <v>96804</v>
      </c>
      <c r="B96806" s="1" t="s">
        <v>96673</v>
      </c>
      <c r="C96806" s="1" t="s">
        <v>60</v>
      </c>
    </row>
    <row r="96807" spans="1:3" x14ac:dyDescent="0.2">
      <c r="A96807" s="1">
        <v>96805</v>
      </c>
      <c r="B96807" s="1" t="s">
        <v>96674</v>
      </c>
      <c r="C96807" s="1" t="s">
        <v>60</v>
      </c>
    </row>
    <row r="96808" spans="1:3" x14ac:dyDescent="0.2">
      <c r="A96808" s="1">
        <v>96806</v>
      </c>
      <c r="B96808" s="1" t="s">
        <v>96675</v>
      </c>
      <c r="C96808" s="1" t="s">
        <v>60</v>
      </c>
    </row>
    <row r="96809" spans="1:3" x14ac:dyDescent="0.2">
      <c r="A96809" s="1">
        <v>96807</v>
      </c>
      <c r="B96809" s="1" t="s">
        <v>96676</v>
      </c>
      <c r="C96809" s="1" t="s">
        <v>60</v>
      </c>
    </row>
    <row r="96810" spans="1:3" x14ac:dyDescent="0.2">
      <c r="A96810" s="1">
        <v>96808</v>
      </c>
      <c r="B96810" s="1" t="s">
        <v>96677</v>
      </c>
      <c r="C96810" s="1" t="s">
        <v>60</v>
      </c>
    </row>
    <row r="96811" spans="1:3" x14ac:dyDescent="0.2">
      <c r="A96811" s="1">
        <v>96809</v>
      </c>
      <c r="B96811" s="1" t="s">
        <v>96678</v>
      </c>
      <c r="C96811" s="1" t="s">
        <v>60</v>
      </c>
    </row>
    <row r="96812" spans="1:3" x14ac:dyDescent="0.2">
      <c r="A96812" s="1">
        <v>96810</v>
      </c>
      <c r="B96812" s="1" t="s">
        <v>96679</v>
      </c>
      <c r="C96812" s="1" t="s">
        <v>60</v>
      </c>
    </row>
    <row r="96813" spans="1:3" x14ac:dyDescent="0.2">
      <c r="A96813" s="1">
        <v>96811</v>
      </c>
      <c r="B96813" s="1" t="s">
        <v>96680</v>
      </c>
      <c r="C96813" s="1" t="s">
        <v>60</v>
      </c>
    </row>
    <row r="96814" spans="1:3" x14ac:dyDescent="0.2">
      <c r="A96814" s="1">
        <v>96812</v>
      </c>
      <c r="B96814" s="1" t="s">
        <v>96681</v>
      </c>
      <c r="C96814" s="1" t="s">
        <v>60</v>
      </c>
    </row>
    <row r="96815" spans="1:3" x14ac:dyDescent="0.2">
      <c r="A96815" s="1">
        <v>96813</v>
      </c>
      <c r="B96815" s="1" t="s">
        <v>96682</v>
      </c>
      <c r="C96815" s="1" t="s">
        <v>60</v>
      </c>
    </row>
    <row r="96816" spans="1:3" x14ac:dyDescent="0.2">
      <c r="A96816" s="1">
        <v>96814</v>
      </c>
      <c r="B96816" s="1" t="s">
        <v>96683</v>
      </c>
      <c r="C96816" s="1" t="s">
        <v>60</v>
      </c>
    </row>
    <row r="96817" spans="1:3" x14ac:dyDescent="0.2">
      <c r="A96817" s="1">
        <v>96815</v>
      </c>
      <c r="B96817" s="1" t="s">
        <v>96684</v>
      </c>
      <c r="C96817" s="1" t="s">
        <v>60</v>
      </c>
    </row>
    <row r="96818" spans="1:3" x14ac:dyDescent="0.2">
      <c r="A96818" s="1">
        <v>96816</v>
      </c>
      <c r="B96818" s="1" t="s">
        <v>96685</v>
      </c>
      <c r="C96818" s="1" t="s">
        <v>60</v>
      </c>
    </row>
    <row r="96819" spans="1:3" x14ac:dyDescent="0.2">
      <c r="A96819" s="1">
        <v>96817</v>
      </c>
      <c r="B96819" s="1" t="s">
        <v>96686</v>
      </c>
      <c r="C96819" s="1" t="s">
        <v>60</v>
      </c>
    </row>
    <row r="96820" spans="1:3" x14ac:dyDescent="0.2">
      <c r="A96820" s="1">
        <v>96818</v>
      </c>
      <c r="B96820" s="1" t="s">
        <v>96687</v>
      </c>
      <c r="C96820" s="1" t="s">
        <v>60</v>
      </c>
    </row>
    <row r="96821" spans="1:3" x14ac:dyDescent="0.2">
      <c r="A96821" s="1">
        <v>96819</v>
      </c>
      <c r="B96821" s="1" t="s">
        <v>96688</v>
      </c>
      <c r="C96821" s="1" t="s">
        <v>60</v>
      </c>
    </row>
    <row r="96822" spans="1:3" x14ac:dyDescent="0.2">
      <c r="A96822" s="1">
        <v>96820</v>
      </c>
      <c r="B96822" s="1" t="s">
        <v>96689</v>
      </c>
      <c r="C96822" s="1" t="s">
        <v>60</v>
      </c>
    </row>
    <row r="96823" spans="1:3" x14ac:dyDescent="0.2">
      <c r="A96823" s="1">
        <v>96821</v>
      </c>
      <c r="B96823" s="1" t="s">
        <v>96690</v>
      </c>
      <c r="C96823" s="1" t="s">
        <v>60</v>
      </c>
    </row>
    <row r="96824" spans="1:3" x14ac:dyDescent="0.2">
      <c r="A96824" s="1">
        <v>96822</v>
      </c>
      <c r="B96824" s="1" t="s">
        <v>96691</v>
      </c>
      <c r="C96824" s="1" t="s">
        <v>60</v>
      </c>
    </row>
    <row r="96825" spans="1:3" x14ac:dyDescent="0.2">
      <c r="A96825" s="1">
        <v>96823</v>
      </c>
      <c r="B96825" s="1" t="s">
        <v>96692</v>
      </c>
      <c r="C96825" s="1" t="s">
        <v>5</v>
      </c>
    </row>
    <row r="96826" spans="1:3" x14ac:dyDescent="0.2">
      <c r="A96826" s="1">
        <v>96824</v>
      </c>
      <c r="B96826" s="1" t="s">
        <v>96693</v>
      </c>
      <c r="C96826" s="1" t="s">
        <v>60</v>
      </c>
    </row>
    <row r="96827" spans="1:3" x14ac:dyDescent="0.2">
      <c r="A96827" s="1">
        <v>96825</v>
      </c>
      <c r="B96827" s="1" t="s">
        <v>96694</v>
      </c>
      <c r="C96827" s="1" t="s">
        <v>60</v>
      </c>
    </row>
    <row r="96828" spans="1:3" x14ac:dyDescent="0.2">
      <c r="A96828" s="1">
        <v>96826</v>
      </c>
      <c r="B96828" s="1" t="s">
        <v>96695</v>
      </c>
      <c r="C96828" s="1" t="s">
        <v>60</v>
      </c>
    </row>
    <row r="96829" spans="1:3" x14ac:dyDescent="0.2">
      <c r="A96829" s="1">
        <v>96827</v>
      </c>
      <c r="B96829" s="1" t="s">
        <v>96696</v>
      </c>
      <c r="C96829" s="1" t="s">
        <v>60</v>
      </c>
    </row>
    <row r="96830" spans="1:3" x14ac:dyDescent="0.2">
      <c r="A96830" s="1">
        <v>96828</v>
      </c>
      <c r="B96830" s="1" t="s">
        <v>96697</v>
      </c>
      <c r="C96830" s="1" t="s">
        <v>60</v>
      </c>
    </row>
    <row r="96831" spans="1:3" x14ac:dyDescent="0.2">
      <c r="A96831" s="1">
        <v>96829</v>
      </c>
      <c r="B96831" s="1" t="s">
        <v>96698</v>
      </c>
      <c r="C96831" s="1" t="s">
        <v>60</v>
      </c>
    </row>
    <row r="96832" spans="1:3" x14ac:dyDescent="0.2">
      <c r="A96832" s="1">
        <v>96830</v>
      </c>
      <c r="B96832" s="1" t="s">
        <v>96699</v>
      </c>
      <c r="C96832" s="1" t="s">
        <v>60</v>
      </c>
    </row>
    <row r="96833" spans="1:3" x14ac:dyDescent="0.2">
      <c r="A96833" s="1">
        <v>96831</v>
      </c>
      <c r="B96833" s="1" t="s">
        <v>96700</v>
      </c>
      <c r="C96833" s="1" t="s">
        <v>60</v>
      </c>
    </row>
    <row r="96834" spans="1:3" x14ac:dyDescent="0.2">
      <c r="A96834" s="1">
        <v>96832</v>
      </c>
      <c r="B96834" s="1" t="s">
        <v>96701</v>
      </c>
      <c r="C96834" s="1" t="s">
        <v>60</v>
      </c>
    </row>
    <row r="96835" spans="1:3" x14ac:dyDescent="0.2">
      <c r="A96835" s="1">
        <v>96833</v>
      </c>
      <c r="B96835" s="1" t="s">
        <v>96702</v>
      </c>
      <c r="C96835" s="1" t="s">
        <v>60</v>
      </c>
    </row>
    <row r="96836" spans="1:3" x14ac:dyDescent="0.2">
      <c r="A96836" s="1">
        <v>96834</v>
      </c>
      <c r="B96836" s="1" t="s">
        <v>96703</v>
      </c>
      <c r="C96836" s="1" t="s">
        <v>60</v>
      </c>
    </row>
    <row r="96837" spans="1:3" x14ac:dyDescent="0.2">
      <c r="A96837" s="1">
        <v>96835</v>
      </c>
      <c r="B96837" s="1" t="s">
        <v>96704</v>
      </c>
      <c r="C96837" s="1" t="s">
        <v>60</v>
      </c>
    </row>
    <row r="96838" spans="1:3" x14ac:dyDescent="0.2">
      <c r="A96838" s="1">
        <v>96836</v>
      </c>
      <c r="B96838" s="1" t="s">
        <v>96705</v>
      </c>
      <c r="C96838" s="1" t="s">
        <v>60</v>
      </c>
    </row>
    <row r="96839" spans="1:3" x14ac:dyDescent="0.2">
      <c r="A96839" s="1">
        <v>96837</v>
      </c>
      <c r="B96839" s="1" t="s">
        <v>96706</v>
      </c>
      <c r="C96839" s="1" t="s">
        <v>60</v>
      </c>
    </row>
    <row r="96840" spans="1:3" x14ac:dyDescent="0.2">
      <c r="A96840" s="1">
        <v>96838</v>
      </c>
      <c r="B96840" s="1" t="s">
        <v>96707</v>
      </c>
      <c r="C96840" s="1" t="s">
        <v>60</v>
      </c>
    </row>
    <row r="96841" spans="1:3" x14ac:dyDescent="0.2">
      <c r="A96841" s="1">
        <v>96839</v>
      </c>
      <c r="B96841" s="1" t="s">
        <v>96708</v>
      </c>
      <c r="C96841" s="1" t="s">
        <v>60</v>
      </c>
    </row>
    <row r="96842" spans="1:3" x14ac:dyDescent="0.2">
      <c r="A96842" s="1">
        <v>96840</v>
      </c>
      <c r="B96842" s="1" t="s">
        <v>96709</v>
      </c>
      <c r="C96842" s="1" t="s">
        <v>60</v>
      </c>
    </row>
    <row r="96843" spans="1:3" x14ac:dyDescent="0.2">
      <c r="A96843" s="1">
        <v>96841</v>
      </c>
      <c r="B96843" s="1" t="s">
        <v>96710</v>
      </c>
      <c r="C96843" s="1" t="s">
        <v>60</v>
      </c>
    </row>
    <row r="96844" spans="1:3" x14ac:dyDescent="0.2">
      <c r="A96844" s="1">
        <v>96842</v>
      </c>
      <c r="B96844" s="1" t="s">
        <v>96711</v>
      </c>
      <c r="C96844" s="1" t="s">
        <v>60</v>
      </c>
    </row>
    <row r="96845" spans="1:3" x14ac:dyDescent="0.2">
      <c r="A96845" s="1">
        <v>96843</v>
      </c>
      <c r="B96845" s="1" t="s">
        <v>96712</v>
      </c>
      <c r="C96845" s="1" t="s">
        <v>60</v>
      </c>
    </row>
    <row r="96846" spans="1:3" x14ac:dyDescent="0.2">
      <c r="A96846" s="1">
        <v>96844</v>
      </c>
      <c r="B96846" s="1" t="s">
        <v>96713</v>
      </c>
      <c r="C96846" s="1" t="s">
        <v>60</v>
      </c>
    </row>
    <row r="96847" spans="1:3" x14ac:dyDescent="0.2">
      <c r="A96847" s="1">
        <v>96845</v>
      </c>
      <c r="B96847" s="1" t="s">
        <v>96714</v>
      </c>
      <c r="C96847" s="1" t="s">
        <v>60</v>
      </c>
    </row>
    <row r="96848" spans="1:3" x14ac:dyDescent="0.2">
      <c r="A96848" s="1">
        <v>96846</v>
      </c>
      <c r="B96848" s="1" t="s">
        <v>96715</v>
      </c>
      <c r="C96848" s="1" t="s">
        <v>60</v>
      </c>
    </row>
    <row r="96849" spans="1:3" x14ac:dyDescent="0.2">
      <c r="A96849" s="1">
        <v>96847</v>
      </c>
      <c r="B96849" s="1" t="s">
        <v>96716</v>
      </c>
      <c r="C96849" s="1" t="s">
        <v>60</v>
      </c>
    </row>
    <row r="96850" spans="1:3" x14ac:dyDescent="0.2">
      <c r="A96850" s="1">
        <v>96848</v>
      </c>
      <c r="B96850" s="1" t="s">
        <v>96717</v>
      </c>
      <c r="C96850" s="1" t="s">
        <v>60</v>
      </c>
    </row>
    <row r="96851" spans="1:3" x14ac:dyDescent="0.2">
      <c r="A96851" s="1">
        <v>96849</v>
      </c>
      <c r="B96851" s="1" t="s">
        <v>96718</v>
      </c>
      <c r="C96851" s="1" t="s">
        <v>60</v>
      </c>
    </row>
    <row r="96852" spans="1:3" x14ac:dyDescent="0.2">
      <c r="A96852" s="1">
        <v>96850</v>
      </c>
      <c r="B96852" s="1" t="s">
        <v>96719</v>
      </c>
      <c r="C96852" s="1" t="s">
        <v>60</v>
      </c>
    </row>
    <row r="96853" spans="1:3" x14ac:dyDescent="0.2">
      <c r="A96853" s="1">
        <v>96851</v>
      </c>
      <c r="B96853" s="1" t="s">
        <v>96720</v>
      </c>
      <c r="C96853" s="1" t="s">
        <v>60</v>
      </c>
    </row>
    <row r="96854" spans="1:3" x14ac:dyDescent="0.2">
      <c r="A96854" s="1">
        <v>96852</v>
      </c>
      <c r="B96854" s="1" t="s">
        <v>96721</v>
      </c>
      <c r="C96854" s="1" t="s">
        <v>60</v>
      </c>
    </row>
    <row r="96855" spans="1:3" x14ac:dyDescent="0.2">
      <c r="A96855" s="1">
        <v>96853</v>
      </c>
      <c r="B96855" s="1" t="s">
        <v>96722</v>
      </c>
      <c r="C96855" s="1" t="s">
        <v>60</v>
      </c>
    </row>
    <row r="96856" spans="1:3" x14ac:dyDescent="0.2">
      <c r="A96856" s="1">
        <v>96854</v>
      </c>
      <c r="B96856" s="1" t="s">
        <v>96723</v>
      </c>
      <c r="C96856" s="1" t="s">
        <v>60</v>
      </c>
    </row>
    <row r="96857" spans="1:3" x14ac:dyDescent="0.2">
      <c r="A96857" s="1">
        <v>96855</v>
      </c>
      <c r="B96857" s="1" t="s">
        <v>96724</v>
      </c>
      <c r="C96857" s="1" t="s">
        <v>60</v>
      </c>
    </row>
    <row r="96858" spans="1:3" x14ac:dyDescent="0.2">
      <c r="A96858" s="1">
        <v>96856</v>
      </c>
      <c r="B96858" s="1" t="s">
        <v>96725</v>
      </c>
      <c r="C96858" s="1" t="s">
        <v>60</v>
      </c>
    </row>
    <row r="96859" spans="1:3" x14ac:dyDescent="0.2">
      <c r="A96859" s="1">
        <v>96857</v>
      </c>
      <c r="B96859" s="1" t="s">
        <v>96726</v>
      </c>
      <c r="C96859" s="1" t="s">
        <v>60</v>
      </c>
    </row>
    <row r="96860" spans="1:3" x14ac:dyDescent="0.2">
      <c r="A96860" s="1">
        <v>96858</v>
      </c>
      <c r="B96860" s="1" t="s">
        <v>96727</v>
      </c>
      <c r="C96860" s="1" t="s">
        <v>60</v>
      </c>
    </row>
    <row r="96861" spans="1:3" x14ac:dyDescent="0.2">
      <c r="A96861" s="1">
        <v>96859</v>
      </c>
      <c r="B96861" s="1" t="s">
        <v>96728</v>
      </c>
      <c r="C96861" s="1" t="s">
        <v>60</v>
      </c>
    </row>
    <row r="96862" spans="1:3" x14ac:dyDescent="0.2">
      <c r="A96862" s="1">
        <v>96860</v>
      </c>
      <c r="B96862" s="1" t="s">
        <v>96729</v>
      </c>
      <c r="C96862" s="1" t="s">
        <v>60</v>
      </c>
    </row>
    <row r="96863" spans="1:3" x14ac:dyDescent="0.2">
      <c r="A96863" s="1">
        <v>96861</v>
      </c>
      <c r="B96863" s="1" t="s">
        <v>96730</v>
      </c>
      <c r="C96863" s="1" t="s">
        <v>60</v>
      </c>
    </row>
    <row r="96864" spans="1:3" x14ac:dyDescent="0.2">
      <c r="A96864" s="1">
        <v>96862</v>
      </c>
      <c r="B96864" s="1" t="s">
        <v>96731</v>
      </c>
      <c r="C96864" s="1" t="s">
        <v>60</v>
      </c>
    </row>
    <row r="96865" spans="1:3" x14ac:dyDescent="0.2">
      <c r="A96865" s="1">
        <v>96863</v>
      </c>
      <c r="B96865" s="1" t="s">
        <v>96732</v>
      </c>
      <c r="C96865" s="1" t="s">
        <v>60</v>
      </c>
    </row>
    <row r="96866" spans="1:3" x14ac:dyDescent="0.2">
      <c r="A96866" s="1">
        <v>96864</v>
      </c>
      <c r="B96866" s="1" t="s">
        <v>96733</v>
      </c>
      <c r="C96866" s="1" t="s">
        <v>60</v>
      </c>
    </row>
    <row r="96867" spans="1:3" x14ac:dyDescent="0.2">
      <c r="A96867" s="1">
        <v>96865</v>
      </c>
      <c r="B96867" s="1" t="s">
        <v>96734</v>
      </c>
      <c r="C96867" s="1" t="s">
        <v>60</v>
      </c>
    </row>
    <row r="96868" spans="1:3" x14ac:dyDescent="0.2">
      <c r="A96868" s="1">
        <v>96866</v>
      </c>
      <c r="B96868" s="1" t="s">
        <v>96735</v>
      </c>
      <c r="C96868" s="1" t="s">
        <v>60</v>
      </c>
    </row>
    <row r="96869" spans="1:3" x14ac:dyDescent="0.2">
      <c r="A96869" s="1">
        <v>96867</v>
      </c>
      <c r="B96869" s="1" t="s">
        <v>96736</v>
      </c>
      <c r="C96869" s="1" t="s">
        <v>60</v>
      </c>
    </row>
    <row r="96870" spans="1:3" x14ac:dyDescent="0.2">
      <c r="A96870" s="1">
        <v>96868</v>
      </c>
      <c r="B96870" s="1" t="s">
        <v>96737</v>
      </c>
      <c r="C96870" s="1" t="s">
        <v>60</v>
      </c>
    </row>
    <row r="96871" spans="1:3" x14ac:dyDescent="0.2">
      <c r="A96871" s="1">
        <v>96869</v>
      </c>
      <c r="B96871" s="1" t="s">
        <v>96738</v>
      </c>
      <c r="C96871" s="1" t="s">
        <v>5</v>
      </c>
    </row>
    <row r="96872" spans="1:3" x14ac:dyDescent="0.2">
      <c r="A96872" s="1">
        <v>96870</v>
      </c>
      <c r="B96872" s="1" t="s">
        <v>96739</v>
      </c>
      <c r="C96872" s="1" t="s">
        <v>60</v>
      </c>
    </row>
    <row r="96873" spans="1:3" x14ac:dyDescent="0.2">
      <c r="A96873" s="1">
        <v>96871</v>
      </c>
      <c r="B96873" s="1" t="s">
        <v>96740</v>
      </c>
      <c r="C96873" s="1" t="s">
        <v>60</v>
      </c>
    </row>
    <row r="96874" spans="1:3" x14ac:dyDescent="0.2">
      <c r="A96874" s="1">
        <v>96872</v>
      </c>
      <c r="B96874" s="1" t="s">
        <v>96741</v>
      </c>
      <c r="C96874" s="1" t="s">
        <v>60</v>
      </c>
    </row>
    <row r="96875" spans="1:3" x14ac:dyDescent="0.2">
      <c r="A96875" s="1">
        <v>96873</v>
      </c>
      <c r="B96875" s="1" t="s">
        <v>96742</v>
      </c>
      <c r="C96875" s="1" t="s">
        <v>60</v>
      </c>
    </row>
    <row r="96876" spans="1:3" x14ac:dyDescent="0.2">
      <c r="A96876" s="1">
        <v>96874</v>
      </c>
      <c r="B96876" s="1" t="s">
        <v>96743</v>
      </c>
      <c r="C96876" s="1" t="s">
        <v>60</v>
      </c>
    </row>
    <row r="96877" spans="1:3" x14ac:dyDescent="0.2">
      <c r="A96877" s="1">
        <v>96875</v>
      </c>
      <c r="B96877" s="1" t="s">
        <v>96744</v>
      </c>
      <c r="C96877" s="1" t="s">
        <v>60</v>
      </c>
    </row>
    <row r="96878" spans="1:3" x14ac:dyDescent="0.2">
      <c r="A96878" s="1">
        <v>96876</v>
      </c>
      <c r="B96878" s="1" t="s">
        <v>96745</v>
      </c>
      <c r="C96878" s="1" t="s">
        <v>5</v>
      </c>
    </row>
    <row r="96879" spans="1:3" x14ac:dyDescent="0.2">
      <c r="A96879" s="1">
        <v>96877</v>
      </c>
      <c r="B96879" s="1" t="s">
        <v>96746</v>
      </c>
      <c r="C96879" s="1" t="s">
        <v>60</v>
      </c>
    </row>
    <row r="96880" spans="1:3" x14ac:dyDescent="0.2">
      <c r="A96880" s="1">
        <v>96878</v>
      </c>
      <c r="B96880" s="1" t="s">
        <v>96747</v>
      </c>
      <c r="C96880" s="1" t="s">
        <v>60</v>
      </c>
    </row>
    <row r="96881" spans="1:3" x14ac:dyDescent="0.2">
      <c r="A96881" s="1">
        <v>96879</v>
      </c>
      <c r="B96881" s="1" t="s">
        <v>96748</v>
      </c>
      <c r="C96881" s="1" t="s">
        <v>5</v>
      </c>
    </row>
    <row r="96882" spans="1:3" x14ac:dyDescent="0.2">
      <c r="A96882" s="1">
        <v>96880</v>
      </c>
      <c r="B96882" s="1" t="s">
        <v>96749</v>
      </c>
      <c r="C96882" s="1" t="s">
        <v>60</v>
      </c>
    </row>
    <row r="96883" spans="1:3" x14ac:dyDescent="0.2">
      <c r="A96883" s="1">
        <v>96881</v>
      </c>
      <c r="B96883" s="1" t="s">
        <v>96750</v>
      </c>
      <c r="C96883" s="1" t="s">
        <v>60</v>
      </c>
    </row>
    <row r="96884" spans="1:3" x14ac:dyDescent="0.2">
      <c r="A96884" s="1">
        <v>96882</v>
      </c>
      <c r="B96884" s="1" t="s">
        <v>96751</v>
      </c>
      <c r="C96884" s="1" t="s">
        <v>60</v>
      </c>
    </row>
    <row r="96885" spans="1:3" x14ac:dyDescent="0.2">
      <c r="A96885" s="1">
        <v>96883</v>
      </c>
      <c r="B96885" s="1" t="s">
        <v>96752</v>
      </c>
      <c r="C96885" s="1" t="s">
        <v>5</v>
      </c>
    </row>
    <row r="96886" spans="1:3" x14ac:dyDescent="0.2">
      <c r="A96886" s="1">
        <v>96884</v>
      </c>
      <c r="B96886" s="1" t="s">
        <v>96753</v>
      </c>
      <c r="C96886" s="1" t="s">
        <v>60</v>
      </c>
    </row>
    <row r="96887" spans="1:3" x14ac:dyDescent="0.2">
      <c r="A96887" s="1">
        <v>96885</v>
      </c>
      <c r="B96887" s="1" t="s">
        <v>96754</v>
      </c>
      <c r="C96887" s="1" t="s">
        <v>5</v>
      </c>
    </row>
    <row r="96888" spans="1:3" x14ac:dyDescent="0.2">
      <c r="A96888" s="1">
        <v>96886</v>
      </c>
      <c r="B96888" s="1" t="s">
        <v>96755</v>
      </c>
      <c r="C96888" s="1" t="s">
        <v>5</v>
      </c>
    </row>
    <row r="96889" spans="1:3" x14ac:dyDescent="0.2">
      <c r="A96889" s="1">
        <v>96887</v>
      </c>
      <c r="B96889" s="1" t="s">
        <v>96756</v>
      </c>
      <c r="C96889" s="1" t="s">
        <v>60</v>
      </c>
    </row>
    <row r="96890" spans="1:3" x14ac:dyDescent="0.2">
      <c r="A96890" s="1">
        <v>96888</v>
      </c>
      <c r="B96890" s="1" t="s">
        <v>96757</v>
      </c>
      <c r="C96890" s="1" t="s">
        <v>60</v>
      </c>
    </row>
    <row r="96891" spans="1:3" x14ac:dyDescent="0.2">
      <c r="A96891" s="1">
        <v>96889</v>
      </c>
      <c r="B96891" s="1" t="s">
        <v>96758</v>
      </c>
      <c r="C96891" s="1" t="s">
        <v>60</v>
      </c>
    </row>
    <row r="96892" spans="1:3" x14ac:dyDescent="0.2">
      <c r="A96892" s="1">
        <v>96890</v>
      </c>
      <c r="B96892" s="1" t="s">
        <v>96759</v>
      </c>
      <c r="C96892" s="1" t="s">
        <v>60</v>
      </c>
    </row>
    <row r="96893" spans="1:3" x14ac:dyDescent="0.2">
      <c r="A96893" s="1">
        <v>96891</v>
      </c>
      <c r="B96893" s="1" t="s">
        <v>96760</v>
      </c>
      <c r="C96893" s="1" t="s">
        <v>5</v>
      </c>
    </row>
    <row r="96894" spans="1:3" x14ac:dyDescent="0.2">
      <c r="A96894" s="1">
        <v>96892</v>
      </c>
      <c r="B96894" s="1" t="s">
        <v>96761</v>
      </c>
      <c r="C96894" s="1" t="s">
        <v>5</v>
      </c>
    </row>
    <row r="96895" spans="1:3" x14ac:dyDescent="0.2">
      <c r="A96895" s="1">
        <v>96893</v>
      </c>
      <c r="B96895" s="1" t="s">
        <v>96762</v>
      </c>
      <c r="C96895" s="1" t="s">
        <v>60</v>
      </c>
    </row>
    <row r="96896" spans="1:3" x14ac:dyDescent="0.2">
      <c r="A96896" s="1">
        <v>96894</v>
      </c>
      <c r="B96896" s="1" t="s">
        <v>96763</v>
      </c>
      <c r="C96896" s="1" t="s">
        <v>60</v>
      </c>
    </row>
    <row r="96897" spans="1:3" x14ac:dyDescent="0.2">
      <c r="A96897" s="1">
        <v>96895</v>
      </c>
      <c r="B96897" s="1" t="s">
        <v>96764</v>
      </c>
      <c r="C96897" s="1" t="s">
        <v>60</v>
      </c>
    </row>
    <row r="96898" spans="1:3" x14ac:dyDescent="0.2">
      <c r="A96898" s="1">
        <v>96896</v>
      </c>
      <c r="B96898" s="1" t="s">
        <v>96765</v>
      </c>
      <c r="C96898" s="1" t="s">
        <v>60</v>
      </c>
    </row>
    <row r="96899" spans="1:3" x14ac:dyDescent="0.2">
      <c r="A96899" s="1">
        <v>96897</v>
      </c>
      <c r="B96899" s="1" t="s">
        <v>96766</v>
      </c>
      <c r="C96899" s="1" t="s">
        <v>5</v>
      </c>
    </row>
    <row r="96900" spans="1:3" x14ac:dyDescent="0.2">
      <c r="A96900" s="1">
        <v>96898</v>
      </c>
      <c r="B96900" s="1" t="s">
        <v>96767</v>
      </c>
      <c r="C96900" s="1" t="s">
        <v>60</v>
      </c>
    </row>
    <row r="96901" spans="1:3" x14ac:dyDescent="0.2">
      <c r="A96901" s="1">
        <v>96899</v>
      </c>
      <c r="B96901" s="1" t="s">
        <v>96768</v>
      </c>
      <c r="C96901" s="1" t="s">
        <v>60</v>
      </c>
    </row>
    <row r="96902" spans="1:3" x14ac:dyDescent="0.2">
      <c r="A96902" s="1">
        <v>96900</v>
      </c>
      <c r="B96902" s="1" t="s">
        <v>96769</v>
      </c>
      <c r="C96902" s="1" t="s">
        <v>60</v>
      </c>
    </row>
    <row r="96903" spans="1:3" x14ac:dyDescent="0.2">
      <c r="A96903" s="1">
        <v>96901</v>
      </c>
      <c r="B96903" s="1" t="s">
        <v>96770</v>
      </c>
      <c r="C96903" s="1" t="s">
        <v>60</v>
      </c>
    </row>
    <row r="96904" spans="1:3" x14ac:dyDescent="0.2">
      <c r="A96904" s="1">
        <v>96902</v>
      </c>
      <c r="B96904" s="1" t="s">
        <v>96771</v>
      </c>
      <c r="C96904" s="1" t="s">
        <v>60</v>
      </c>
    </row>
    <row r="96905" spans="1:3" x14ac:dyDescent="0.2">
      <c r="A96905" s="1">
        <v>96903</v>
      </c>
      <c r="B96905" s="1" t="s">
        <v>96772</v>
      </c>
      <c r="C96905" s="1" t="s">
        <v>5</v>
      </c>
    </row>
    <row r="96906" spans="1:3" x14ac:dyDescent="0.2">
      <c r="A96906" s="1">
        <v>96904</v>
      </c>
      <c r="B96906" s="1" t="s">
        <v>96773</v>
      </c>
      <c r="C96906" s="1" t="s">
        <v>5</v>
      </c>
    </row>
    <row r="96907" spans="1:3" x14ac:dyDescent="0.2">
      <c r="A96907" s="1">
        <v>96905</v>
      </c>
      <c r="B96907" s="1" t="s">
        <v>96774</v>
      </c>
      <c r="C96907" s="1" t="s">
        <v>60</v>
      </c>
    </row>
    <row r="96908" spans="1:3" x14ac:dyDescent="0.2">
      <c r="A96908" s="1">
        <v>96906</v>
      </c>
      <c r="B96908" s="1" t="s">
        <v>96775</v>
      </c>
      <c r="C96908" s="1" t="s">
        <v>60</v>
      </c>
    </row>
    <row r="96909" spans="1:3" x14ac:dyDescent="0.2">
      <c r="A96909" s="1">
        <v>96907</v>
      </c>
      <c r="B96909" s="1" t="s">
        <v>96776</v>
      </c>
      <c r="C96909" s="1" t="s">
        <v>60</v>
      </c>
    </row>
    <row r="96910" spans="1:3" x14ac:dyDescent="0.2">
      <c r="A96910" s="1">
        <v>96908</v>
      </c>
      <c r="B96910" s="1" t="s">
        <v>96777</v>
      </c>
      <c r="C96910" s="1" t="s">
        <v>60</v>
      </c>
    </row>
    <row r="96911" spans="1:3" x14ac:dyDescent="0.2">
      <c r="A96911" s="1">
        <v>96909</v>
      </c>
      <c r="B96911" s="1" t="s">
        <v>96778</v>
      </c>
      <c r="C96911" s="1" t="s">
        <v>60</v>
      </c>
    </row>
    <row r="96912" spans="1:3" x14ac:dyDescent="0.2">
      <c r="A96912" s="1">
        <v>96910</v>
      </c>
      <c r="B96912" s="1" t="s">
        <v>96779</v>
      </c>
      <c r="C96912" s="1" t="s">
        <v>60</v>
      </c>
    </row>
    <row r="96913" spans="1:3" x14ac:dyDescent="0.2">
      <c r="A96913" s="1">
        <v>96911</v>
      </c>
      <c r="B96913" s="1" t="s">
        <v>96780</v>
      </c>
      <c r="C96913" s="1" t="s">
        <v>60</v>
      </c>
    </row>
    <row r="96914" spans="1:3" x14ac:dyDescent="0.2">
      <c r="A96914" s="1">
        <v>96912</v>
      </c>
      <c r="B96914" s="1" t="s">
        <v>96781</v>
      </c>
      <c r="C96914" s="1" t="s">
        <v>60</v>
      </c>
    </row>
    <row r="96915" spans="1:3" x14ac:dyDescent="0.2">
      <c r="A96915" s="1">
        <v>96913</v>
      </c>
      <c r="B96915" s="1" t="s">
        <v>96782</v>
      </c>
      <c r="C96915" s="1" t="s">
        <v>60</v>
      </c>
    </row>
    <row r="96916" spans="1:3" x14ac:dyDescent="0.2">
      <c r="A96916" s="1">
        <v>96914</v>
      </c>
      <c r="B96916" s="1" t="s">
        <v>96783</v>
      </c>
      <c r="C96916" s="1" t="s">
        <v>60</v>
      </c>
    </row>
    <row r="96917" spans="1:3" x14ac:dyDescent="0.2">
      <c r="A96917" s="1">
        <v>96915</v>
      </c>
      <c r="B96917" s="1" t="s">
        <v>96784</v>
      </c>
      <c r="C96917" s="1" t="s">
        <v>60</v>
      </c>
    </row>
    <row r="96918" spans="1:3" x14ac:dyDescent="0.2">
      <c r="A96918" s="1">
        <v>96916</v>
      </c>
      <c r="B96918" s="1" t="s">
        <v>96785</v>
      </c>
      <c r="C96918" s="1" t="s">
        <v>60</v>
      </c>
    </row>
    <row r="96919" spans="1:3" x14ac:dyDescent="0.2">
      <c r="A96919" s="1">
        <v>96917</v>
      </c>
      <c r="B96919" s="1" t="s">
        <v>96786</v>
      </c>
      <c r="C96919" s="1" t="s">
        <v>60</v>
      </c>
    </row>
    <row r="96920" spans="1:3" x14ac:dyDescent="0.2">
      <c r="A96920" s="1">
        <v>96918</v>
      </c>
      <c r="B96920" s="1" t="s">
        <v>96787</v>
      </c>
      <c r="C96920" s="1" t="s">
        <v>60</v>
      </c>
    </row>
    <row r="96921" spans="1:3" x14ac:dyDescent="0.2">
      <c r="A96921" s="1">
        <v>96919</v>
      </c>
      <c r="B96921" s="1" t="s">
        <v>96788</v>
      </c>
      <c r="C96921" s="1" t="s">
        <v>60</v>
      </c>
    </row>
    <row r="96922" spans="1:3" x14ac:dyDescent="0.2">
      <c r="A96922" s="1">
        <v>96920</v>
      </c>
      <c r="B96922" s="1" t="s">
        <v>96789</v>
      </c>
      <c r="C96922" s="1" t="s">
        <v>60</v>
      </c>
    </row>
    <row r="96923" spans="1:3" x14ac:dyDescent="0.2">
      <c r="A96923" s="1">
        <v>96921</v>
      </c>
      <c r="B96923" s="1" t="s">
        <v>96790</v>
      </c>
      <c r="C96923" s="1" t="s">
        <v>60</v>
      </c>
    </row>
    <row r="96924" spans="1:3" x14ac:dyDescent="0.2">
      <c r="A96924" s="1">
        <v>96922</v>
      </c>
      <c r="B96924" s="1" t="s">
        <v>96791</v>
      </c>
      <c r="C96924" s="1" t="s">
        <v>60</v>
      </c>
    </row>
    <row r="96925" spans="1:3" x14ac:dyDescent="0.2">
      <c r="A96925" s="1">
        <v>96923</v>
      </c>
      <c r="B96925" s="1" t="s">
        <v>96792</v>
      </c>
      <c r="C96925" s="1" t="s">
        <v>60</v>
      </c>
    </row>
    <row r="96926" spans="1:3" x14ac:dyDescent="0.2">
      <c r="A96926" s="1">
        <v>96924</v>
      </c>
      <c r="B96926" s="1" t="s">
        <v>96793</v>
      </c>
      <c r="C96926" s="1" t="s">
        <v>60</v>
      </c>
    </row>
    <row r="96927" spans="1:3" x14ac:dyDescent="0.2">
      <c r="A96927" s="1">
        <v>96925</v>
      </c>
      <c r="B96927" s="1" t="s">
        <v>96794</v>
      </c>
      <c r="C96927" s="1" t="s">
        <v>60</v>
      </c>
    </row>
    <row r="96928" spans="1:3" x14ac:dyDescent="0.2">
      <c r="A96928" s="1">
        <v>96926</v>
      </c>
      <c r="B96928" s="1" t="s">
        <v>96795</v>
      </c>
      <c r="C96928" s="1" t="s">
        <v>60</v>
      </c>
    </row>
    <row r="96929" spans="1:3" x14ac:dyDescent="0.2">
      <c r="A96929" s="1">
        <v>96927</v>
      </c>
      <c r="B96929" s="1" t="s">
        <v>96796</v>
      </c>
      <c r="C96929" s="1" t="s">
        <v>60</v>
      </c>
    </row>
    <row r="96930" spans="1:3" x14ac:dyDescent="0.2">
      <c r="A96930" s="1">
        <v>96928</v>
      </c>
      <c r="B96930" s="1" t="s">
        <v>96797</v>
      </c>
      <c r="C96930" s="1" t="s">
        <v>60</v>
      </c>
    </row>
    <row r="96931" spans="1:3" x14ac:dyDescent="0.2">
      <c r="A96931" s="1">
        <v>96929</v>
      </c>
      <c r="B96931" s="1" t="s">
        <v>96798</v>
      </c>
      <c r="C96931" s="1" t="s">
        <v>60</v>
      </c>
    </row>
    <row r="96932" spans="1:3" x14ac:dyDescent="0.2">
      <c r="A96932" s="1">
        <v>96930</v>
      </c>
      <c r="B96932" s="1" t="s">
        <v>96799</v>
      </c>
      <c r="C96932" s="1" t="s">
        <v>60</v>
      </c>
    </row>
    <row r="96933" spans="1:3" x14ac:dyDescent="0.2">
      <c r="A96933" s="1">
        <v>96931</v>
      </c>
      <c r="B96933" s="1" t="s">
        <v>96800</v>
      </c>
      <c r="C96933" s="1" t="s">
        <v>60</v>
      </c>
    </row>
    <row r="96934" spans="1:3" x14ac:dyDescent="0.2">
      <c r="A96934" s="1">
        <v>96932</v>
      </c>
      <c r="B96934" s="1" t="s">
        <v>96801</v>
      </c>
      <c r="C96934" s="1" t="s">
        <v>60</v>
      </c>
    </row>
    <row r="96935" spans="1:3" x14ac:dyDescent="0.2">
      <c r="A96935" s="1">
        <v>96933</v>
      </c>
      <c r="B96935" s="1" t="s">
        <v>96802</v>
      </c>
      <c r="C96935" s="1" t="s">
        <v>60</v>
      </c>
    </row>
    <row r="96936" spans="1:3" x14ac:dyDescent="0.2">
      <c r="A96936" s="1">
        <v>96934</v>
      </c>
      <c r="B96936" s="1" t="s">
        <v>96803</v>
      </c>
      <c r="C96936" s="1" t="s">
        <v>60</v>
      </c>
    </row>
    <row r="96937" spans="1:3" x14ac:dyDescent="0.2">
      <c r="A96937" s="1">
        <v>96935</v>
      </c>
      <c r="B96937" s="1" t="s">
        <v>96804</v>
      </c>
      <c r="C96937" s="1" t="s">
        <v>5</v>
      </c>
    </row>
    <row r="96938" spans="1:3" x14ac:dyDescent="0.2">
      <c r="A96938" s="1">
        <v>96936</v>
      </c>
      <c r="B96938" s="1" t="s">
        <v>96805</v>
      </c>
      <c r="C96938" s="1" t="s">
        <v>60</v>
      </c>
    </row>
    <row r="96939" spans="1:3" x14ac:dyDescent="0.2">
      <c r="A96939" s="1">
        <v>96937</v>
      </c>
      <c r="B96939" s="1" t="s">
        <v>96806</v>
      </c>
      <c r="C96939" s="1" t="s">
        <v>60</v>
      </c>
    </row>
    <row r="96940" spans="1:3" x14ac:dyDescent="0.2">
      <c r="A96940" s="1">
        <v>96938</v>
      </c>
      <c r="B96940" s="1" t="s">
        <v>96807</v>
      </c>
      <c r="C96940" s="1" t="s">
        <v>60</v>
      </c>
    </row>
    <row r="96941" spans="1:3" x14ac:dyDescent="0.2">
      <c r="A96941" s="1">
        <v>96939</v>
      </c>
      <c r="B96941" s="1" t="s">
        <v>96808</v>
      </c>
      <c r="C96941" s="1" t="s">
        <v>5</v>
      </c>
    </row>
    <row r="96942" spans="1:3" x14ac:dyDescent="0.2">
      <c r="A96942" s="1">
        <v>96940</v>
      </c>
      <c r="B96942" s="1" t="s">
        <v>96809</v>
      </c>
      <c r="C96942" s="1" t="s">
        <v>5</v>
      </c>
    </row>
    <row r="96943" spans="1:3" x14ac:dyDescent="0.2">
      <c r="A96943" s="1">
        <v>96941</v>
      </c>
      <c r="B96943" s="1" t="s">
        <v>96810</v>
      </c>
      <c r="C96943" s="1" t="s">
        <v>60</v>
      </c>
    </row>
    <row r="96944" spans="1:3" x14ac:dyDescent="0.2">
      <c r="A96944" s="1">
        <v>96942</v>
      </c>
      <c r="B96944" s="1" t="s">
        <v>96811</v>
      </c>
      <c r="C96944" s="1" t="s">
        <v>5</v>
      </c>
    </row>
    <row r="96945" spans="1:3" x14ac:dyDescent="0.2">
      <c r="A96945" s="1">
        <v>96943</v>
      </c>
      <c r="B96945" s="1" t="s">
        <v>96812</v>
      </c>
      <c r="C96945" s="1" t="s">
        <v>5</v>
      </c>
    </row>
    <row r="96946" spans="1:3" x14ac:dyDescent="0.2">
      <c r="A96946" s="1">
        <v>96944</v>
      </c>
      <c r="B96946" s="1" t="s">
        <v>96813</v>
      </c>
      <c r="C96946" s="1" t="s">
        <v>5</v>
      </c>
    </row>
    <row r="96947" spans="1:3" x14ac:dyDescent="0.2">
      <c r="A96947" s="1">
        <v>96945</v>
      </c>
      <c r="B96947" s="1" t="s">
        <v>96814</v>
      </c>
      <c r="C96947" s="1" t="s">
        <v>5</v>
      </c>
    </row>
    <row r="96948" spans="1:3" x14ac:dyDescent="0.2">
      <c r="A96948" s="1">
        <v>96946</v>
      </c>
      <c r="B96948" s="1" t="s">
        <v>96815</v>
      </c>
      <c r="C96948" s="1" t="s">
        <v>60</v>
      </c>
    </row>
    <row r="96949" spans="1:3" x14ac:dyDescent="0.2">
      <c r="A96949" s="1">
        <v>96947</v>
      </c>
      <c r="B96949" s="1" t="s">
        <v>96816</v>
      </c>
      <c r="C96949" s="1" t="s">
        <v>60</v>
      </c>
    </row>
    <row r="96950" spans="1:3" x14ac:dyDescent="0.2">
      <c r="A96950" s="1">
        <v>96948</v>
      </c>
      <c r="B96950" s="1" t="s">
        <v>96817</v>
      </c>
      <c r="C96950" s="1" t="s">
        <v>5</v>
      </c>
    </row>
    <row r="96951" spans="1:3" x14ac:dyDescent="0.2">
      <c r="A96951" s="1">
        <v>96949</v>
      </c>
      <c r="B96951" s="1" t="s">
        <v>96818</v>
      </c>
      <c r="C96951" s="1" t="s">
        <v>5</v>
      </c>
    </row>
    <row r="96952" spans="1:3" x14ac:dyDescent="0.2">
      <c r="A96952" s="1">
        <v>96950</v>
      </c>
      <c r="B96952" s="1" t="s">
        <v>96819</v>
      </c>
      <c r="C96952" s="1" t="s">
        <v>5</v>
      </c>
    </row>
    <row r="96953" spans="1:3" x14ac:dyDescent="0.2">
      <c r="A96953" s="1">
        <v>96951</v>
      </c>
      <c r="B96953" s="1" t="s">
        <v>96820</v>
      </c>
      <c r="C96953" s="1" t="s">
        <v>5</v>
      </c>
    </row>
    <row r="96954" spans="1:3" x14ac:dyDescent="0.2">
      <c r="A96954" s="1">
        <v>96952</v>
      </c>
      <c r="B96954" s="1" t="s">
        <v>96821</v>
      </c>
      <c r="C96954" s="1" t="s">
        <v>5</v>
      </c>
    </row>
    <row r="96955" spans="1:3" x14ac:dyDescent="0.2">
      <c r="A96955" s="1">
        <v>96953</v>
      </c>
      <c r="B96955" s="1" t="s">
        <v>96822</v>
      </c>
      <c r="C96955" s="1" t="s">
        <v>5</v>
      </c>
    </row>
    <row r="96956" spans="1:3" x14ac:dyDescent="0.2">
      <c r="A96956" s="1">
        <v>96954</v>
      </c>
      <c r="B96956" s="1" t="s">
        <v>96823</v>
      </c>
      <c r="C96956" s="1" t="s">
        <v>5</v>
      </c>
    </row>
    <row r="96957" spans="1:3" x14ac:dyDescent="0.2">
      <c r="A96957" s="1">
        <v>96955</v>
      </c>
      <c r="B96957" s="1" t="s">
        <v>96824</v>
      </c>
      <c r="C96957" s="1" t="s">
        <v>5</v>
      </c>
    </row>
    <row r="96958" spans="1:3" x14ac:dyDescent="0.2">
      <c r="A96958" s="1">
        <v>96956</v>
      </c>
      <c r="B96958" s="1" t="s">
        <v>96825</v>
      </c>
      <c r="C96958" s="1" t="s">
        <v>5</v>
      </c>
    </row>
    <row r="96959" spans="1:3" x14ac:dyDescent="0.2">
      <c r="A96959" s="1">
        <v>96957</v>
      </c>
      <c r="B96959" s="1" t="s">
        <v>96826</v>
      </c>
      <c r="C96959" s="1" t="s">
        <v>5</v>
      </c>
    </row>
    <row r="96960" spans="1:3" x14ac:dyDescent="0.2">
      <c r="A96960" s="1">
        <v>96958</v>
      </c>
      <c r="B96960" s="1" t="s">
        <v>96827</v>
      </c>
      <c r="C96960" s="1" t="s">
        <v>5</v>
      </c>
    </row>
    <row r="96961" spans="1:3" x14ac:dyDescent="0.2">
      <c r="A96961" s="1">
        <v>96959</v>
      </c>
      <c r="B96961" s="1" t="s">
        <v>96828</v>
      </c>
      <c r="C96961" s="1" t="s">
        <v>5</v>
      </c>
    </row>
    <row r="96962" spans="1:3" x14ac:dyDescent="0.2">
      <c r="A96962" s="1">
        <v>96960</v>
      </c>
      <c r="B96962" s="1" t="s">
        <v>96829</v>
      </c>
      <c r="C96962" s="1" t="s">
        <v>5</v>
      </c>
    </row>
    <row r="96963" spans="1:3" x14ac:dyDescent="0.2">
      <c r="A96963" s="1">
        <v>96961</v>
      </c>
      <c r="B96963" s="1" t="s">
        <v>96830</v>
      </c>
      <c r="C96963" s="1" t="s">
        <v>5</v>
      </c>
    </row>
    <row r="96964" spans="1:3" x14ac:dyDescent="0.2">
      <c r="A96964" s="1">
        <v>96962</v>
      </c>
      <c r="B96964" s="1" t="s">
        <v>96831</v>
      </c>
      <c r="C96964" s="1" t="s">
        <v>5</v>
      </c>
    </row>
    <row r="96965" spans="1:3" x14ac:dyDescent="0.2">
      <c r="A96965" s="1">
        <v>96963</v>
      </c>
      <c r="B96965" s="1" t="s">
        <v>96832</v>
      </c>
      <c r="C96965" s="1" t="s">
        <v>5</v>
      </c>
    </row>
    <row r="96966" spans="1:3" x14ac:dyDescent="0.2">
      <c r="A96966" s="1">
        <v>96964</v>
      </c>
      <c r="B96966" s="1" t="s">
        <v>96833</v>
      </c>
      <c r="C96966" s="1" t="s">
        <v>5</v>
      </c>
    </row>
    <row r="96967" spans="1:3" x14ac:dyDescent="0.2">
      <c r="A96967" s="1">
        <v>96965</v>
      </c>
      <c r="B96967" s="1" t="s">
        <v>96834</v>
      </c>
      <c r="C96967" s="1" t="s">
        <v>5</v>
      </c>
    </row>
    <row r="96968" spans="1:3" x14ac:dyDescent="0.2">
      <c r="A96968" s="1">
        <v>96966</v>
      </c>
      <c r="B96968" s="1" t="s">
        <v>96835</v>
      </c>
      <c r="C96968" s="1" t="s">
        <v>5</v>
      </c>
    </row>
    <row r="96969" spans="1:3" x14ac:dyDescent="0.2">
      <c r="A96969" s="1">
        <v>96967</v>
      </c>
      <c r="B96969" s="1" t="s">
        <v>96836</v>
      </c>
      <c r="C96969" s="1" t="s">
        <v>5</v>
      </c>
    </row>
    <row r="96970" spans="1:3" x14ac:dyDescent="0.2">
      <c r="A96970" s="1">
        <v>96968</v>
      </c>
      <c r="B96970" s="1" t="s">
        <v>96837</v>
      </c>
      <c r="C96970" s="1" t="s">
        <v>5</v>
      </c>
    </row>
    <row r="96971" spans="1:3" x14ac:dyDescent="0.2">
      <c r="A96971" s="1">
        <v>96969</v>
      </c>
      <c r="B96971" s="1" t="s">
        <v>96838</v>
      </c>
      <c r="C96971" s="1" t="s">
        <v>5</v>
      </c>
    </row>
    <row r="96972" spans="1:3" x14ac:dyDescent="0.2">
      <c r="A96972" s="1">
        <v>96970</v>
      </c>
      <c r="B96972" s="1" t="s">
        <v>96839</v>
      </c>
      <c r="C96972" s="1" t="s">
        <v>5</v>
      </c>
    </row>
    <row r="96973" spans="1:3" x14ac:dyDescent="0.2">
      <c r="A96973" s="1">
        <v>96971</v>
      </c>
      <c r="B96973" s="1" t="s">
        <v>96840</v>
      </c>
      <c r="C96973" s="1" t="s">
        <v>60</v>
      </c>
    </row>
    <row r="96974" spans="1:3" x14ac:dyDescent="0.2">
      <c r="A96974" s="1">
        <v>96972</v>
      </c>
      <c r="B96974" s="1" t="s">
        <v>96841</v>
      </c>
      <c r="C96974" s="1" t="s">
        <v>5</v>
      </c>
    </row>
    <row r="96975" spans="1:3" x14ac:dyDescent="0.2">
      <c r="A96975" s="1">
        <v>96973</v>
      </c>
      <c r="B96975" s="1" t="s">
        <v>96842</v>
      </c>
      <c r="C96975" s="1" t="s">
        <v>5</v>
      </c>
    </row>
    <row r="96976" spans="1:3" x14ac:dyDescent="0.2">
      <c r="A96976" s="1">
        <v>96974</v>
      </c>
      <c r="B96976" s="1" t="s">
        <v>96843</v>
      </c>
      <c r="C96976" s="1" t="s">
        <v>5</v>
      </c>
    </row>
    <row r="96977" spans="1:3" x14ac:dyDescent="0.2">
      <c r="A96977" s="1">
        <v>96975</v>
      </c>
      <c r="B96977" s="1" t="s">
        <v>96844</v>
      </c>
      <c r="C96977" s="1" t="s">
        <v>60</v>
      </c>
    </row>
    <row r="96978" spans="1:3" x14ac:dyDescent="0.2">
      <c r="A96978" s="1">
        <v>96976</v>
      </c>
      <c r="B96978" s="1" t="s">
        <v>96845</v>
      </c>
      <c r="C96978" s="1" t="s">
        <v>60</v>
      </c>
    </row>
    <row r="96979" spans="1:3" x14ac:dyDescent="0.2">
      <c r="A96979" s="1">
        <v>96977</v>
      </c>
      <c r="B96979" s="1" t="s">
        <v>96846</v>
      </c>
      <c r="C96979" s="1" t="s">
        <v>60</v>
      </c>
    </row>
    <row r="96980" spans="1:3" x14ac:dyDescent="0.2">
      <c r="A96980" s="1">
        <v>96978</v>
      </c>
      <c r="B96980" s="1" t="s">
        <v>96847</v>
      </c>
      <c r="C96980" s="1" t="s">
        <v>60</v>
      </c>
    </row>
    <row r="96981" spans="1:3" x14ac:dyDescent="0.2">
      <c r="A96981" s="1">
        <v>96979</v>
      </c>
      <c r="B96981" s="1" t="s">
        <v>96848</v>
      </c>
      <c r="C96981" s="1" t="s">
        <v>60</v>
      </c>
    </row>
    <row r="96982" spans="1:3" x14ac:dyDescent="0.2">
      <c r="A96982" s="1">
        <v>96980</v>
      </c>
      <c r="B96982" s="1" t="s">
        <v>96849</v>
      </c>
      <c r="C96982" s="1" t="s">
        <v>5</v>
      </c>
    </row>
    <row r="96983" spans="1:3" x14ac:dyDescent="0.2">
      <c r="A96983" s="1">
        <v>96981</v>
      </c>
      <c r="B96983" s="1" t="s">
        <v>96850</v>
      </c>
      <c r="C96983" s="1" t="s">
        <v>5</v>
      </c>
    </row>
    <row r="96984" spans="1:3" x14ac:dyDescent="0.2">
      <c r="A96984" s="1">
        <v>96982</v>
      </c>
      <c r="B96984" s="1" t="s">
        <v>96851</v>
      </c>
      <c r="C96984" s="1" t="s">
        <v>60</v>
      </c>
    </row>
    <row r="96985" spans="1:3" x14ac:dyDescent="0.2">
      <c r="A96985" s="1">
        <v>96983</v>
      </c>
      <c r="B96985" s="1" t="s">
        <v>96852</v>
      </c>
      <c r="C96985" s="1" t="s">
        <v>5</v>
      </c>
    </row>
    <row r="96986" spans="1:3" x14ac:dyDescent="0.2">
      <c r="A96986" s="1">
        <v>96984</v>
      </c>
      <c r="B96986" s="1" t="s">
        <v>96853</v>
      </c>
      <c r="C96986" s="1" t="s">
        <v>5</v>
      </c>
    </row>
    <row r="96987" spans="1:3" x14ac:dyDescent="0.2">
      <c r="A96987" s="1">
        <v>96985</v>
      </c>
      <c r="B96987" s="1" t="s">
        <v>96854</v>
      </c>
      <c r="C96987" s="1" t="s">
        <v>5</v>
      </c>
    </row>
    <row r="96988" spans="1:3" x14ac:dyDescent="0.2">
      <c r="A96988" s="1">
        <v>96986</v>
      </c>
      <c r="B96988" s="1" t="s">
        <v>96855</v>
      </c>
      <c r="C96988" s="1" t="s">
        <v>5</v>
      </c>
    </row>
    <row r="96989" spans="1:3" x14ac:dyDescent="0.2">
      <c r="A96989" s="1">
        <v>96987</v>
      </c>
      <c r="B96989" s="1" t="s">
        <v>96856</v>
      </c>
      <c r="C96989" s="1" t="s">
        <v>60</v>
      </c>
    </row>
    <row r="96990" spans="1:3" x14ac:dyDescent="0.2">
      <c r="A96990" s="1">
        <v>96988</v>
      </c>
      <c r="B96990" s="1" t="s">
        <v>96857</v>
      </c>
      <c r="C96990" s="1" t="s">
        <v>5</v>
      </c>
    </row>
    <row r="96991" spans="1:3" x14ac:dyDescent="0.2">
      <c r="A96991" s="1">
        <v>96989</v>
      </c>
      <c r="B96991" s="1" t="s">
        <v>96858</v>
      </c>
      <c r="C96991" s="1" t="s">
        <v>60</v>
      </c>
    </row>
    <row r="96992" spans="1:3" x14ac:dyDescent="0.2">
      <c r="A96992" s="1">
        <v>96990</v>
      </c>
      <c r="B96992" s="1" t="s">
        <v>96859</v>
      </c>
      <c r="C96992" s="1" t="s">
        <v>5</v>
      </c>
    </row>
    <row r="96993" spans="1:3" x14ac:dyDescent="0.2">
      <c r="A96993" s="1">
        <v>96991</v>
      </c>
      <c r="B96993" s="1" t="s">
        <v>96860</v>
      </c>
      <c r="C96993" s="1" t="s">
        <v>60</v>
      </c>
    </row>
    <row r="96994" spans="1:3" x14ac:dyDescent="0.2">
      <c r="A96994" s="1">
        <v>96992</v>
      </c>
      <c r="B96994" s="1" t="s">
        <v>96861</v>
      </c>
      <c r="C96994" s="1" t="s">
        <v>60</v>
      </c>
    </row>
    <row r="96995" spans="1:3" x14ac:dyDescent="0.2">
      <c r="A96995" s="1">
        <v>96993</v>
      </c>
      <c r="B96995" s="1" t="s">
        <v>96862</v>
      </c>
      <c r="C96995" s="1" t="s">
        <v>60</v>
      </c>
    </row>
    <row r="96996" spans="1:3" x14ac:dyDescent="0.2">
      <c r="A96996" s="1">
        <v>96994</v>
      </c>
      <c r="B96996" s="1" t="s">
        <v>96863</v>
      </c>
      <c r="C96996" s="1" t="s">
        <v>60</v>
      </c>
    </row>
    <row r="96997" spans="1:3" x14ac:dyDescent="0.2">
      <c r="A96997" s="1">
        <v>96995</v>
      </c>
      <c r="B96997" s="1" t="s">
        <v>96864</v>
      </c>
      <c r="C96997" s="1" t="s">
        <v>60</v>
      </c>
    </row>
    <row r="96998" spans="1:3" x14ac:dyDescent="0.2">
      <c r="A96998" s="1">
        <v>96996</v>
      </c>
      <c r="B96998" s="1" t="s">
        <v>96865</v>
      </c>
      <c r="C96998" s="1" t="s">
        <v>60</v>
      </c>
    </row>
    <row r="96999" spans="1:3" x14ac:dyDescent="0.2">
      <c r="A96999" s="1">
        <v>96997</v>
      </c>
      <c r="B96999" s="1" t="s">
        <v>96866</v>
      </c>
      <c r="C96999" s="1" t="s">
        <v>60</v>
      </c>
    </row>
    <row r="97000" spans="1:3" x14ac:dyDescent="0.2">
      <c r="A97000" s="1">
        <v>96998</v>
      </c>
      <c r="B97000" s="1" t="s">
        <v>96867</v>
      </c>
      <c r="C97000" s="1" t="s">
        <v>5</v>
      </c>
    </row>
    <row r="97001" spans="1:3" x14ac:dyDescent="0.2">
      <c r="A97001" s="1">
        <v>96999</v>
      </c>
      <c r="B97001" s="1" t="s">
        <v>96868</v>
      </c>
      <c r="C97001" s="1" t="s">
        <v>60</v>
      </c>
    </row>
    <row r="97002" spans="1:3" x14ac:dyDescent="0.2">
      <c r="A97002" s="1">
        <v>97000</v>
      </c>
      <c r="B97002" s="1" t="s">
        <v>96869</v>
      </c>
      <c r="C97002" s="1" t="s">
        <v>60</v>
      </c>
    </row>
    <row r="97003" spans="1:3" x14ac:dyDescent="0.2">
      <c r="A97003" s="1">
        <v>97001</v>
      </c>
      <c r="B97003" s="1" t="s">
        <v>96870</v>
      </c>
      <c r="C97003" s="1" t="s">
        <v>60</v>
      </c>
    </row>
    <row r="97004" spans="1:3" x14ac:dyDescent="0.2">
      <c r="A97004" s="1">
        <v>97002</v>
      </c>
      <c r="B97004" s="1" t="s">
        <v>96871</v>
      </c>
      <c r="C97004" s="1" t="s">
        <v>60</v>
      </c>
    </row>
    <row r="97005" spans="1:3" x14ac:dyDescent="0.2">
      <c r="A97005" s="1">
        <v>97003</v>
      </c>
      <c r="B97005" s="1" t="s">
        <v>96872</v>
      </c>
      <c r="C97005" s="1" t="s">
        <v>60</v>
      </c>
    </row>
    <row r="97006" spans="1:3" x14ac:dyDescent="0.2">
      <c r="A97006" s="1">
        <v>97004</v>
      </c>
      <c r="B97006" s="1" t="s">
        <v>96873</v>
      </c>
      <c r="C97006" s="1" t="s">
        <v>60</v>
      </c>
    </row>
    <row r="97007" spans="1:3" x14ac:dyDescent="0.2">
      <c r="A97007" s="1">
        <v>97005</v>
      </c>
      <c r="B97007" s="1" t="s">
        <v>96874</v>
      </c>
      <c r="C97007" s="1" t="s">
        <v>5</v>
      </c>
    </row>
    <row r="97008" spans="1:3" x14ac:dyDescent="0.2">
      <c r="A97008" s="1">
        <v>97006</v>
      </c>
      <c r="B97008" s="1" t="s">
        <v>96875</v>
      </c>
      <c r="C97008" s="1" t="s">
        <v>60</v>
      </c>
    </row>
    <row r="97009" spans="1:3" x14ac:dyDescent="0.2">
      <c r="A97009" s="1">
        <v>97007</v>
      </c>
      <c r="B97009" s="1" t="s">
        <v>96876</v>
      </c>
      <c r="C97009" s="1" t="s">
        <v>60</v>
      </c>
    </row>
    <row r="97010" spans="1:3" x14ac:dyDescent="0.2">
      <c r="A97010" s="1">
        <v>97008</v>
      </c>
      <c r="B97010" s="1" t="s">
        <v>96877</v>
      </c>
      <c r="C97010" s="1" t="s">
        <v>60</v>
      </c>
    </row>
    <row r="97011" spans="1:3" x14ac:dyDescent="0.2">
      <c r="A97011" s="1">
        <v>97009</v>
      </c>
      <c r="B97011" s="1" t="s">
        <v>96878</v>
      </c>
      <c r="C97011" s="1" t="s">
        <v>60</v>
      </c>
    </row>
    <row r="97012" spans="1:3" x14ac:dyDescent="0.2">
      <c r="A97012" s="1">
        <v>97010</v>
      </c>
      <c r="B97012" s="1" t="s">
        <v>96879</v>
      </c>
      <c r="C97012" s="1" t="s">
        <v>60</v>
      </c>
    </row>
    <row r="97013" spans="1:3" x14ac:dyDescent="0.2">
      <c r="A97013" s="1">
        <v>97011</v>
      </c>
      <c r="B97013" s="1" t="s">
        <v>96880</v>
      </c>
      <c r="C97013" s="1" t="s">
        <v>60</v>
      </c>
    </row>
    <row r="97014" spans="1:3" x14ac:dyDescent="0.2">
      <c r="A97014" s="1">
        <v>97012</v>
      </c>
      <c r="B97014" s="1" t="s">
        <v>96881</v>
      </c>
      <c r="C97014" s="1" t="s">
        <v>60</v>
      </c>
    </row>
    <row r="97015" spans="1:3" x14ac:dyDescent="0.2">
      <c r="A97015" s="1">
        <v>97013</v>
      </c>
      <c r="B97015" s="1" t="s">
        <v>96882</v>
      </c>
      <c r="C97015" s="1" t="s">
        <v>5</v>
      </c>
    </row>
    <row r="97016" spans="1:3" x14ac:dyDescent="0.2">
      <c r="A97016" s="1">
        <v>97014</v>
      </c>
      <c r="B97016" s="1" t="s">
        <v>96883</v>
      </c>
      <c r="C97016" s="1" t="s">
        <v>60</v>
      </c>
    </row>
    <row r="97017" spans="1:3" x14ac:dyDescent="0.2">
      <c r="A97017" s="1">
        <v>97015</v>
      </c>
      <c r="B97017" s="1" t="s">
        <v>96884</v>
      </c>
      <c r="C97017" s="1" t="s">
        <v>60</v>
      </c>
    </row>
    <row r="97018" spans="1:3" x14ac:dyDescent="0.2">
      <c r="A97018" s="1">
        <v>97016</v>
      </c>
      <c r="B97018" s="1" t="s">
        <v>96885</v>
      </c>
      <c r="C97018" s="1" t="s">
        <v>5</v>
      </c>
    </row>
    <row r="97019" spans="1:3" x14ac:dyDescent="0.2">
      <c r="A97019" s="1">
        <v>97017</v>
      </c>
      <c r="B97019" s="1" t="s">
        <v>96886</v>
      </c>
      <c r="C97019" s="1" t="s">
        <v>60</v>
      </c>
    </row>
    <row r="97020" spans="1:3" x14ac:dyDescent="0.2">
      <c r="A97020" s="1">
        <v>97018</v>
      </c>
      <c r="B97020" s="1" t="s">
        <v>96887</v>
      </c>
      <c r="C97020" s="1" t="s">
        <v>60</v>
      </c>
    </row>
    <row r="97021" spans="1:3" x14ac:dyDescent="0.2">
      <c r="A97021" s="1">
        <v>97019</v>
      </c>
      <c r="B97021" s="1" t="s">
        <v>96888</v>
      </c>
      <c r="C97021" s="1" t="s">
        <v>5</v>
      </c>
    </row>
    <row r="97022" spans="1:3" x14ac:dyDescent="0.2">
      <c r="A97022" s="1">
        <v>97020</v>
      </c>
      <c r="B97022" s="1" t="s">
        <v>96889</v>
      </c>
      <c r="C97022" s="1" t="s">
        <v>60</v>
      </c>
    </row>
    <row r="97023" spans="1:3" x14ac:dyDescent="0.2">
      <c r="A97023" s="1">
        <v>97021</v>
      </c>
      <c r="B97023" s="1" t="s">
        <v>96890</v>
      </c>
      <c r="C97023" s="1" t="s">
        <v>60</v>
      </c>
    </row>
    <row r="97024" spans="1:3" x14ac:dyDescent="0.2">
      <c r="A97024" s="1">
        <v>97022</v>
      </c>
      <c r="B97024" s="1" t="s">
        <v>96891</v>
      </c>
      <c r="C97024" s="1" t="s">
        <v>60</v>
      </c>
    </row>
    <row r="97025" spans="1:3" x14ac:dyDescent="0.2">
      <c r="A97025" s="1">
        <v>97023</v>
      </c>
      <c r="B97025" s="1" t="s">
        <v>96892</v>
      </c>
      <c r="C97025" s="1" t="s">
        <v>60</v>
      </c>
    </row>
    <row r="97026" spans="1:3" x14ac:dyDescent="0.2">
      <c r="A97026" s="1">
        <v>97024</v>
      </c>
      <c r="B97026" s="1" t="s">
        <v>96893</v>
      </c>
      <c r="C97026" s="1" t="s">
        <v>5</v>
      </c>
    </row>
    <row r="97027" spans="1:3" x14ac:dyDescent="0.2">
      <c r="A97027" s="1">
        <v>97025</v>
      </c>
      <c r="B97027" s="1" t="s">
        <v>96894</v>
      </c>
      <c r="C97027" s="1" t="s">
        <v>5</v>
      </c>
    </row>
    <row r="97028" spans="1:3" x14ac:dyDescent="0.2">
      <c r="A97028" s="1">
        <v>97026</v>
      </c>
      <c r="B97028" s="1" t="s">
        <v>96895</v>
      </c>
      <c r="C97028" s="1" t="s">
        <v>60</v>
      </c>
    </row>
    <row r="97029" spans="1:3" x14ac:dyDescent="0.2">
      <c r="A97029" s="1">
        <v>97027</v>
      </c>
      <c r="B97029" s="1" t="s">
        <v>96896</v>
      </c>
      <c r="C97029" s="1" t="s">
        <v>5</v>
      </c>
    </row>
    <row r="97030" spans="1:3" x14ac:dyDescent="0.2">
      <c r="A97030" s="1">
        <v>97028</v>
      </c>
      <c r="B97030" s="1" t="s">
        <v>96897</v>
      </c>
      <c r="C97030" s="1" t="s">
        <v>60</v>
      </c>
    </row>
    <row r="97031" spans="1:3" x14ac:dyDescent="0.2">
      <c r="A97031" s="1">
        <v>97029</v>
      </c>
      <c r="B97031" s="1" t="s">
        <v>96898</v>
      </c>
      <c r="C97031" s="1" t="s">
        <v>5</v>
      </c>
    </row>
    <row r="97032" spans="1:3" x14ac:dyDescent="0.2">
      <c r="A97032" s="1">
        <v>97030</v>
      </c>
      <c r="B97032" s="1" t="s">
        <v>96899</v>
      </c>
      <c r="C97032" s="1" t="s">
        <v>60</v>
      </c>
    </row>
    <row r="97033" spans="1:3" x14ac:dyDescent="0.2">
      <c r="A97033" s="1">
        <v>97031</v>
      </c>
      <c r="B97033" s="1" t="s">
        <v>96900</v>
      </c>
      <c r="C97033" s="1" t="s">
        <v>60</v>
      </c>
    </row>
    <row r="97034" spans="1:3" x14ac:dyDescent="0.2">
      <c r="A97034" s="1">
        <v>97032</v>
      </c>
      <c r="B97034" s="1" t="s">
        <v>96901</v>
      </c>
      <c r="C97034" s="1" t="s">
        <v>60</v>
      </c>
    </row>
    <row r="97035" spans="1:3" x14ac:dyDescent="0.2">
      <c r="A97035" s="1">
        <v>97033</v>
      </c>
      <c r="B97035" s="1" t="s">
        <v>96902</v>
      </c>
      <c r="C97035" s="1" t="s">
        <v>60</v>
      </c>
    </row>
    <row r="97036" spans="1:3" x14ac:dyDescent="0.2">
      <c r="A97036" s="1">
        <v>97034</v>
      </c>
      <c r="B97036" s="1" t="s">
        <v>96903</v>
      </c>
      <c r="C97036" s="1" t="s">
        <v>60</v>
      </c>
    </row>
    <row r="97037" spans="1:3" x14ac:dyDescent="0.2">
      <c r="A97037" s="1">
        <v>97035</v>
      </c>
      <c r="B97037" s="1" t="s">
        <v>96904</v>
      </c>
      <c r="C97037" s="1" t="s">
        <v>60</v>
      </c>
    </row>
    <row r="97038" spans="1:3" x14ac:dyDescent="0.2">
      <c r="A97038" s="1">
        <v>97036</v>
      </c>
      <c r="B97038" s="1" t="s">
        <v>96905</v>
      </c>
      <c r="C97038" s="1" t="s">
        <v>60</v>
      </c>
    </row>
    <row r="97039" spans="1:3" x14ac:dyDescent="0.2">
      <c r="A97039" s="1">
        <v>97037</v>
      </c>
      <c r="B97039" s="1" t="s">
        <v>96906</v>
      </c>
      <c r="C97039" s="1" t="s">
        <v>5</v>
      </c>
    </row>
    <row r="97040" spans="1:3" x14ac:dyDescent="0.2">
      <c r="A97040" s="1">
        <v>97038</v>
      </c>
      <c r="B97040" s="1" t="s">
        <v>96907</v>
      </c>
      <c r="C97040" s="1" t="s">
        <v>60</v>
      </c>
    </row>
    <row r="97041" spans="1:3" x14ac:dyDescent="0.2">
      <c r="A97041" s="1">
        <v>97039</v>
      </c>
      <c r="B97041" s="1" t="s">
        <v>96908</v>
      </c>
      <c r="C97041" s="1" t="s">
        <v>60</v>
      </c>
    </row>
    <row r="97042" spans="1:3" x14ac:dyDescent="0.2">
      <c r="A97042" s="1">
        <v>97040</v>
      </c>
      <c r="B97042" s="1" t="s">
        <v>96909</v>
      </c>
      <c r="C97042" s="1" t="s">
        <v>60</v>
      </c>
    </row>
    <row r="97043" spans="1:3" x14ac:dyDescent="0.2">
      <c r="A97043" s="1">
        <v>97041</v>
      </c>
      <c r="B97043" s="1" t="s">
        <v>96910</v>
      </c>
      <c r="C97043" s="1" t="s">
        <v>60</v>
      </c>
    </row>
    <row r="97044" spans="1:3" x14ac:dyDescent="0.2">
      <c r="A97044" s="1">
        <v>97042</v>
      </c>
      <c r="B97044" s="1" t="s">
        <v>96911</v>
      </c>
      <c r="C97044" s="1" t="s">
        <v>60</v>
      </c>
    </row>
    <row r="97045" spans="1:3" x14ac:dyDescent="0.2">
      <c r="A97045" s="1">
        <v>97043</v>
      </c>
      <c r="B97045" s="1" t="s">
        <v>96912</v>
      </c>
      <c r="C97045" s="1" t="s">
        <v>60</v>
      </c>
    </row>
    <row r="97046" spans="1:3" x14ac:dyDescent="0.2">
      <c r="A97046" s="1">
        <v>97044</v>
      </c>
      <c r="B97046" s="1" t="s">
        <v>96913</v>
      </c>
      <c r="C97046" s="1" t="s">
        <v>60</v>
      </c>
    </row>
    <row r="97047" spans="1:3" x14ac:dyDescent="0.2">
      <c r="A97047" s="1">
        <v>97045</v>
      </c>
      <c r="B97047" s="1" t="s">
        <v>96914</v>
      </c>
      <c r="C97047" s="1" t="s">
        <v>60</v>
      </c>
    </row>
    <row r="97048" spans="1:3" x14ac:dyDescent="0.2">
      <c r="A97048" s="1">
        <v>97046</v>
      </c>
      <c r="B97048" s="1" t="s">
        <v>96915</v>
      </c>
      <c r="C97048" s="1" t="s">
        <v>60</v>
      </c>
    </row>
    <row r="97049" spans="1:3" x14ac:dyDescent="0.2">
      <c r="A97049" s="1">
        <v>97047</v>
      </c>
      <c r="B97049" s="1" t="s">
        <v>96916</v>
      </c>
      <c r="C97049" s="1" t="s">
        <v>5</v>
      </c>
    </row>
    <row r="97050" spans="1:3" x14ac:dyDescent="0.2">
      <c r="A97050" s="1">
        <v>97048</v>
      </c>
      <c r="B97050" s="1" t="s">
        <v>96917</v>
      </c>
      <c r="C97050" s="1" t="s">
        <v>60</v>
      </c>
    </row>
    <row r="97051" spans="1:3" x14ac:dyDescent="0.2">
      <c r="A97051" s="1">
        <v>97049</v>
      </c>
      <c r="B97051" s="1" t="s">
        <v>96918</v>
      </c>
      <c r="C97051" s="1" t="s">
        <v>60</v>
      </c>
    </row>
    <row r="97052" spans="1:3" x14ac:dyDescent="0.2">
      <c r="A97052" s="1">
        <v>97050</v>
      </c>
      <c r="B97052" s="1" t="s">
        <v>96919</v>
      </c>
      <c r="C97052" s="1" t="s">
        <v>60</v>
      </c>
    </row>
    <row r="97053" spans="1:3" x14ac:dyDescent="0.2">
      <c r="A97053" s="1">
        <v>97051</v>
      </c>
      <c r="B97053" s="1" t="s">
        <v>96920</v>
      </c>
      <c r="C97053" s="1" t="s">
        <v>60</v>
      </c>
    </row>
    <row r="97054" spans="1:3" x14ac:dyDescent="0.2">
      <c r="A97054" s="1">
        <v>97052</v>
      </c>
      <c r="B97054" s="1" t="s">
        <v>96921</v>
      </c>
      <c r="C97054" s="1" t="s">
        <v>5</v>
      </c>
    </row>
    <row r="97055" spans="1:3" x14ac:dyDescent="0.2">
      <c r="A97055" s="1">
        <v>97053</v>
      </c>
      <c r="B97055" s="1" t="s">
        <v>96922</v>
      </c>
      <c r="C97055" s="1" t="s">
        <v>60</v>
      </c>
    </row>
    <row r="97056" spans="1:3" x14ac:dyDescent="0.2">
      <c r="A97056" s="1">
        <v>97054</v>
      </c>
      <c r="B97056" s="1" t="s">
        <v>96923</v>
      </c>
      <c r="C97056" s="1" t="s">
        <v>5</v>
      </c>
    </row>
    <row r="97057" spans="1:3" x14ac:dyDescent="0.2">
      <c r="A97057" s="1">
        <v>97055</v>
      </c>
      <c r="B97057" s="1" t="s">
        <v>96924</v>
      </c>
      <c r="C97057" s="1" t="s">
        <v>5</v>
      </c>
    </row>
    <row r="97058" spans="1:3" x14ac:dyDescent="0.2">
      <c r="A97058" s="1">
        <v>97056</v>
      </c>
      <c r="B97058" s="1" t="s">
        <v>96925</v>
      </c>
      <c r="C97058" s="1" t="s">
        <v>60</v>
      </c>
    </row>
    <row r="97059" spans="1:3" x14ac:dyDescent="0.2">
      <c r="A97059" s="1">
        <v>97057</v>
      </c>
      <c r="B97059" s="1" t="s">
        <v>96926</v>
      </c>
      <c r="C97059" s="1" t="s">
        <v>5</v>
      </c>
    </row>
    <row r="97060" spans="1:3" x14ac:dyDescent="0.2">
      <c r="A97060" s="1">
        <v>97058</v>
      </c>
      <c r="B97060" s="1" t="s">
        <v>96927</v>
      </c>
      <c r="C97060" s="1" t="s">
        <v>60</v>
      </c>
    </row>
    <row r="97061" spans="1:3" x14ac:dyDescent="0.2">
      <c r="A97061" s="1">
        <v>97059</v>
      </c>
      <c r="B97061" s="1" t="s">
        <v>96928</v>
      </c>
      <c r="C97061" s="1" t="s">
        <v>60</v>
      </c>
    </row>
    <row r="97062" spans="1:3" x14ac:dyDescent="0.2">
      <c r="A97062" s="1">
        <v>97060</v>
      </c>
      <c r="B97062" s="1" t="s">
        <v>96929</v>
      </c>
      <c r="C97062" s="1" t="s">
        <v>5</v>
      </c>
    </row>
    <row r="97063" spans="1:3" x14ac:dyDescent="0.2">
      <c r="A97063" s="1">
        <v>97061</v>
      </c>
      <c r="B97063" s="1" t="s">
        <v>96930</v>
      </c>
      <c r="C97063" s="1" t="s">
        <v>5</v>
      </c>
    </row>
    <row r="97064" spans="1:3" x14ac:dyDescent="0.2">
      <c r="A97064" s="1">
        <v>97062</v>
      </c>
      <c r="B97064" s="1" t="s">
        <v>96931</v>
      </c>
      <c r="C97064" s="1" t="s">
        <v>60</v>
      </c>
    </row>
    <row r="97065" spans="1:3" x14ac:dyDescent="0.2">
      <c r="A97065" s="1">
        <v>97063</v>
      </c>
      <c r="B97065" s="1" t="s">
        <v>96932</v>
      </c>
      <c r="C97065" s="1" t="s">
        <v>5</v>
      </c>
    </row>
    <row r="97066" spans="1:3" x14ac:dyDescent="0.2">
      <c r="A97066" s="1">
        <v>97064</v>
      </c>
      <c r="B97066" s="1" t="s">
        <v>96933</v>
      </c>
      <c r="C97066" s="1" t="s">
        <v>5</v>
      </c>
    </row>
    <row r="97067" spans="1:3" x14ac:dyDescent="0.2">
      <c r="A97067" s="1">
        <v>97065</v>
      </c>
      <c r="B97067" s="1" t="s">
        <v>96934</v>
      </c>
      <c r="C97067" s="1" t="s">
        <v>5</v>
      </c>
    </row>
    <row r="97068" spans="1:3" x14ac:dyDescent="0.2">
      <c r="A97068" s="1">
        <v>97066</v>
      </c>
      <c r="B97068" s="1" t="s">
        <v>96935</v>
      </c>
      <c r="C97068" s="1" t="s">
        <v>5</v>
      </c>
    </row>
    <row r="97069" spans="1:3" x14ac:dyDescent="0.2">
      <c r="A97069" s="1">
        <v>97067</v>
      </c>
      <c r="B97069" s="1" t="s">
        <v>96936</v>
      </c>
      <c r="C97069" s="1" t="s">
        <v>60</v>
      </c>
    </row>
    <row r="97070" spans="1:3" x14ac:dyDescent="0.2">
      <c r="A97070" s="1">
        <v>97068</v>
      </c>
      <c r="B97070" s="1" t="s">
        <v>96937</v>
      </c>
      <c r="C97070" s="1" t="s">
        <v>60</v>
      </c>
    </row>
    <row r="97071" spans="1:3" x14ac:dyDescent="0.2">
      <c r="A97071" s="1">
        <v>97069</v>
      </c>
      <c r="B97071" s="1" t="s">
        <v>96938</v>
      </c>
      <c r="C97071" s="1" t="s">
        <v>5</v>
      </c>
    </row>
    <row r="97072" spans="1:3" x14ac:dyDescent="0.2">
      <c r="A97072" s="1">
        <v>97070</v>
      </c>
      <c r="B97072" s="1" t="s">
        <v>96939</v>
      </c>
      <c r="C97072" s="1" t="s">
        <v>5</v>
      </c>
    </row>
    <row r="97073" spans="1:3" x14ac:dyDescent="0.2">
      <c r="A97073" s="1">
        <v>97071</v>
      </c>
      <c r="B97073" s="1" t="s">
        <v>96940</v>
      </c>
      <c r="C97073" s="1" t="s">
        <v>5</v>
      </c>
    </row>
    <row r="97074" spans="1:3" x14ac:dyDescent="0.2">
      <c r="A97074" s="1">
        <v>97072</v>
      </c>
      <c r="B97074" s="1" t="s">
        <v>96941</v>
      </c>
      <c r="C97074" s="1" t="s">
        <v>60</v>
      </c>
    </row>
    <row r="97075" spans="1:3" x14ac:dyDescent="0.2">
      <c r="A97075" s="1">
        <v>97073</v>
      </c>
      <c r="B97075" s="1" t="s">
        <v>96942</v>
      </c>
      <c r="C97075" s="1" t="s">
        <v>5</v>
      </c>
    </row>
    <row r="97076" spans="1:3" x14ac:dyDescent="0.2">
      <c r="A97076" s="1">
        <v>97074</v>
      </c>
      <c r="B97076" s="1" t="s">
        <v>96943</v>
      </c>
      <c r="C97076" s="1" t="s">
        <v>60</v>
      </c>
    </row>
    <row r="97077" spans="1:3" x14ac:dyDescent="0.2">
      <c r="A97077" s="1">
        <v>97075</v>
      </c>
      <c r="B97077" s="1" t="s">
        <v>96944</v>
      </c>
      <c r="C97077" s="1" t="s">
        <v>60</v>
      </c>
    </row>
    <row r="97078" spans="1:3" x14ac:dyDescent="0.2">
      <c r="A97078" s="1">
        <v>97076</v>
      </c>
      <c r="B97078" s="1" t="s">
        <v>96945</v>
      </c>
      <c r="C97078" s="1" t="s">
        <v>60</v>
      </c>
    </row>
    <row r="97079" spans="1:3" x14ac:dyDescent="0.2">
      <c r="A97079" s="1">
        <v>97077</v>
      </c>
      <c r="B97079" s="1" t="s">
        <v>96946</v>
      </c>
      <c r="C97079" s="1" t="s">
        <v>60</v>
      </c>
    </row>
    <row r="97080" spans="1:3" x14ac:dyDescent="0.2">
      <c r="A97080" s="1">
        <v>97078</v>
      </c>
      <c r="B97080" s="1" t="s">
        <v>96947</v>
      </c>
      <c r="C97080" s="1" t="s">
        <v>5</v>
      </c>
    </row>
    <row r="97081" spans="1:3" x14ac:dyDescent="0.2">
      <c r="A97081" s="1">
        <v>97079</v>
      </c>
      <c r="B97081" s="1" t="s">
        <v>96948</v>
      </c>
      <c r="C97081" s="1" t="s">
        <v>60</v>
      </c>
    </row>
    <row r="97082" spans="1:3" x14ac:dyDescent="0.2">
      <c r="A97082" s="1">
        <v>97080</v>
      </c>
      <c r="B97082" s="1" t="s">
        <v>96949</v>
      </c>
      <c r="C97082" s="1" t="s">
        <v>60</v>
      </c>
    </row>
    <row r="97083" spans="1:3" x14ac:dyDescent="0.2">
      <c r="A97083" s="1">
        <v>97081</v>
      </c>
      <c r="B97083" s="1" t="s">
        <v>96950</v>
      </c>
      <c r="C97083" s="1" t="s">
        <v>60</v>
      </c>
    </row>
    <row r="97084" spans="1:3" x14ac:dyDescent="0.2">
      <c r="A97084" s="1">
        <v>97082</v>
      </c>
      <c r="B97084" s="1" t="s">
        <v>96951</v>
      </c>
      <c r="C97084" s="1" t="s">
        <v>60</v>
      </c>
    </row>
    <row r="97085" spans="1:3" x14ac:dyDescent="0.2">
      <c r="A97085" s="1">
        <v>97083</v>
      </c>
      <c r="B97085" s="1" t="s">
        <v>96952</v>
      </c>
      <c r="C97085" s="1" t="s">
        <v>60</v>
      </c>
    </row>
    <row r="97086" spans="1:3" x14ac:dyDescent="0.2">
      <c r="A97086" s="1">
        <v>97084</v>
      </c>
      <c r="B97086" s="1" t="s">
        <v>96953</v>
      </c>
      <c r="C97086" s="1" t="s">
        <v>60</v>
      </c>
    </row>
    <row r="97087" spans="1:3" x14ac:dyDescent="0.2">
      <c r="A97087" s="1">
        <v>97085</v>
      </c>
      <c r="B97087" s="1" t="s">
        <v>96954</v>
      </c>
      <c r="C97087" s="1" t="s">
        <v>60</v>
      </c>
    </row>
    <row r="97088" spans="1:3" x14ac:dyDescent="0.2">
      <c r="A97088" s="1">
        <v>97086</v>
      </c>
      <c r="B97088" s="1" t="s">
        <v>96955</v>
      </c>
      <c r="C97088" s="1" t="s">
        <v>60</v>
      </c>
    </row>
    <row r="97089" spans="1:3" x14ac:dyDescent="0.2">
      <c r="A97089" s="1">
        <v>97087</v>
      </c>
      <c r="B97089" s="1" t="s">
        <v>96956</v>
      </c>
      <c r="C97089" s="1" t="s">
        <v>60</v>
      </c>
    </row>
    <row r="97090" spans="1:3" x14ac:dyDescent="0.2">
      <c r="A97090" s="1">
        <v>97088</v>
      </c>
      <c r="B97090" s="1" t="s">
        <v>96957</v>
      </c>
      <c r="C97090" s="1" t="s">
        <v>60</v>
      </c>
    </row>
    <row r="97091" spans="1:3" x14ac:dyDescent="0.2">
      <c r="A97091" s="1">
        <v>97089</v>
      </c>
      <c r="B97091" s="1" t="s">
        <v>96958</v>
      </c>
      <c r="C97091" s="1" t="s">
        <v>60</v>
      </c>
    </row>
    <row r="97092" spans="1:3" x14ac:dyDescent="0.2">
      <c r="A97092" s="1">
        <v>97090</v>
      </c>
      <c r="B97092" s="1" t="s">
        <v>96959</v>
      </c>
      <c r="C97092" s="1" t="s">
        <v>60</v>
      </c>
    </row>
    <row r="97093" spans="1:3" x14ac:dyDescent="0.2">
      <c r="A97093" s="1">
        <v>97091</v>
      </c>
      <c r="B97093" s="1" t="s">
        <v>96960</v>
      </c>
      <c r="C97093" s="1" t="s">
        <v>5</v>
      </c>
    </row>
    <row r="97094" spans="1:3" x14ac:dyDescent="0.2">
      <c r="A97094" s="1">
        <v>97092</v>
      </c>
      <c r="B97094" s="1" t="s">
        <v>96961</v>
      </c>
      <c r="C97094" s="1" t="s">
        <v>60</v>
      </c>
    </row>
    <row r="97095" spans="1:3" x14ac:dyDescent="0.2">
      <c r="A97095" s="1">
        <v>97093</v>
      </c>
      <c r="B97095" s="1" t="s">
        <v>96962</v>
      </c>
      <c r="C97095" s="1" t="s">
        <v>5</v>
      </c>
    </row>
    <row r="97096" spans="1:3" x14ac:dyDescent="0.2">
      <c r="A97096" s="1">
        <v>97094</v>
      </c>
      <c r="B97096" s="1" t="s">
        <v>96963</v>
      </c>
      <c r="C97096" s="1" t="s">
        <v>5</v>
      </c>
    </row>
    <row r="97097" spans="1:3" x14ac:dyDescent="0.2">
      <c r="A97097" s="1">
        <v>97095</v>
      </c>
      <c r="B97097" s="1" t="s">
        <v>96964</v>
      </c>
      <c r="C97097" s="1" t="s">
        <v>5</v>
      </c>
    </row>
    <row r="97098" spans="1:3" x14ac:dyDescent="0.2">
      <c r="A97098" s="1">
        <v>97096</v>
      </c>
      <c r="B97098" s="1" t="s">
        <v>96965</v>
      </c>
      <c r="C97098" s="1" t="s">
        <v>5</v>
      </c>
    </row>
    <row r="97099" spans="1:3" x14ac:dyDescent="0.2">
      <c r="A97099" s="1">
        <v>97097</v>
      </c>
      <c r="B97099" s="1" t="s">
        <v>96966</v>
      </c>
      <c r="C97099" s="1" t="s">
        <v>60</v>
      </c>
    </row>
    <row r="97100" spans="1:3" x14ac:dyDescent="0.2">
      <c r="A97100" s="1">
        <v>97098</v>
      </c>
      <c r="B97100" s="1" t="s">
        <v>96967</v>
      </c>
      <c r="C97100" s="1" t="s">
        <v>5</v>
      </c>
    </row>
    <row r="97101" spans="1:3" x14ac:dyDescent="0.2">
      <c r="A97101" s="1">
        <v>97099</v>
      </c>
      <c r="B97101" s="1" t="s">
        <v>96968</v>
      </c>
      <c r="C97101" s="1" t="s">
        <v>5</v>
      </c>
    </row>
    <row r="97102" spans="1:3" x14ac:dyDescent="0.2">
      <c r="A97102" s="1">
        <v>97100</v>
      </c>
      <c r="B97102" s="1" t="s">
        <v>96969</v>
      </c>
      <c r="C97102" s="1" t="s">
        <v>5</v>
      </c>
    </row>
    <row r="97103" spans="1:3" x14ac:dyDescent="0.2">
      <c r="A97103" s="1">
        <v>97101</v>
      </c>
      <c r="B97103" s="1" t="s">
        <v>96970</v>
      </c>
      <c r="C97103" s="1" t="s">
        <v>60</v>
      </c>
    </row>
    <row r="97104" spans="1:3" x14ac:dyDescent="0.2">
      <c r="A97104" s="1">
        <v>97102</v>
      </c>
      <c r="B97104" s="1" t="s">
        <v>96971</v>
      </c>
      <c r="C97104" s="1" t="s">
        <v>60</v>
      </c>
    </row>
    <row r="97105" spans="1:3" x14ac:dyDescent="0.2">
      <c r="A97105" s="1">
        <v>97103</v>
      </c>
      <c r="B97105" s="1" t="s">
        <v>96972</v>
      </c>
      <c r="C97105" s="1" t="s">
        <v>5</v>
      </c>
    </row>
    <row r="97106" spans="1:3" x14ac:dyDescent="0.2">
      <c r="A97106" s="1">
        <v>97104</v>
      </c>
      <c r="B97106" s="1" t="s">
        <v>96973</v>
      </c>
      <c r="C97106" s="1" t="s">
        <v>60</v>
      </c>
    </row>
    <row r="97107" spans="1:3" x14ac:dyDescent="0.2">
      <c r="A97107" s="1">
        <v>97105</v>
      </c>
      <c r="B97107" s="1" t="s">
        <v>96974</v>
      </c>
      <c r="C97107" s="1" t="s">
        <v>60</v>
      </c>
    </row>
    <row r="97108" spans="1:3" x14ac:dyDescent="0.2">
      <c r="A97108" s="1">
        <v>97106</v>
      </c>
      <c r="B97108" s="1" t="s">
        <v>96975</v>
      </c>
      <c r="C97108" s="1" t="s">
        <v>5</v>
      </c>
    </row>
    <row r="97109" spans="1:3" x14ac:dyDescent="0.2">
      <c r="A97109" s="1">
        <v>97107</v>
      </c>
      <c r="B97109" s="1" t="s">
        <v>96976</v>
      </c>
      <c r="C97109" s="1" t="s">
        <v>60</v>
      </c>
    </row>
    <row r="97110" spans="1:3" x14ac:dyDescent="0.2">
      <c r="A97110" s="1">
        <v>97108</v>
      </c>
      <c r="B97110" s="1" t="s">
        <v>96977</v>
      </c>
      <c r="C97110" s="1" t="s">
        <v>5</v>
      </c>
    </row>
    <row r="97111" spans="1:3" x14ac:dyDescent="0.2">
      <c r="A97111" s="1">
        <v>97109</v>
      </c>
      <c r="B97111" s="1" t="s">
        <v>96978</v>
      </c>
      <c r="C97111" s="1" t="s">
        <v>60</v>
      </c>
    </row>
    <row r="97112" spans="1:3" x14ac:dyDescent="0.2">
      <c r="A97112" s="1">
        <v>97110</v>
      </c>
      <c r="B97112" s="1" t="s">
        <v>96979</v>
      </c>
      <c r="C97112" s="1" t="s">
        <v>5</v>
      </c>
    </row>
    <row r="97113" spans="1:3" x14ac:dyDescent="0.2">
      <c r="A97113" s="1">
        <v>97111</v>
      </c>
      <c r="B97113" s="1" t="s">
        <v>96980</v>
      </c>
      <c r="C97113" s="1" t="s">
        <v>60</v>
      </c>
    </row>
    <row r="97114" spans="1:3" x14ac:dyDescent="0.2">
      <c r="A97114" s="1">
        <v>97112</v>
      </c>
      <c r="B97114" s="1" t="s">
        <v>96981</v>
      </c>
      <c r="C97114" s="1" t="s">
        <v>60</v>
      </c>
    </row>
    <row r="97115" spans="1:3" x14ac:dyDescent="0.2">
      <c r="A97115" s="1">
        <v>97113</v>
      </c>
      <c r="B97115" s="1" t="s">
        <v>96982</v>
      </c>
      <c r="C97115" s="1" t="s">
        <v>5</v>
      </c>
    </row>
    <row r="97116" spans="1:3" x14ac:dyDescent="0.2">
      <c r="A97116" s="1">
        <v>97114</v>
      </c>
      <c r="B97116" s="1" t="s">
        <v>96983</v>
      </c>
      <c r="C97116" s="1" t="s">
        <v>5</v>
      </c>
    </row>
    <row r="97117" spans="1:3" x14ac:dyDescent="0.2">
      <c r="A97117" s="1">
        <v>97115</v>
      </c>
      <c r="B97117" s="1" t="s">
        <v>96984</v>
      </c>
      <c r="C97117" s="1" t="s">
        <v>60</v>
      </c>
    </row>
    <row r="97118" spans="1:3" x14ac:dyDescent="0.2">
      <c r="A97118" s="1">
        <v>97116</v>
      </c>
      <c r="B97118" s="1" t="s">
        <v>96985</v>
      </c>
      <c r="C97118" s="1" t="s">
        <v>5</v>
      </c>
    </row>
    <row r="97119" spans="1:3" x14ac:dyDescent="0.2">
      <c r="A97119" s="1">
        <v>97117</v>
      </c>
      <c r="B97119" s="1" t="s">
        <v>96986</v>
      </c>
      <c r="C97119" s="1" t="s">
        <v>5</v>
      </c>
    </row>
    <row r="97120" spans="1:3" x14ac:dyDescent="0.2">
      <c r="A97120" s="1">
        <v>97118</v>
      </c>
      <c r="B97120" s="1" t="s">
        <v>96987</v>
      </c>
      <c r="C97120" s="1" t="s">
        <v>5</v>
      </c>
    </row>
    <row r="97121" spans="1:3" x14ac:dyDescent="0.2">
      <c r="A97121" s="1">
        <v>97119</v>
      </c>
      <c r="B97121" s="1" t="s">
        <v>96988</v>
      </c>
      <c r="C97121" s="1" t="s">
        <v>5</v>
      </c>
    </row>
    <row r="97122" spans="1:3" x14ac:dyDescent="0.2">
      <c r="A97122" s="1">
        <v>97120</v>
      </c>
      <c r="B97122" s="1" t="s">
        <v>96989</v>
      </c>
      <c r="C97122" s="1" t="s">
        <v>60</v>
      </c>
    </row>
    <row r="97123" spans="1:3" x14ac:dyDescent="0.2">
      <c r="A97123" s="1">
        <v>97121</v>
      </c>
      <c r="B97123" s="1" t="s">
        <v>96990</v>
      </c>
      <c r="C97123" s="1" t="s">
        <v>5</v>
      </c>
    </row>
    <row r="97124" spans="1:3" x14ac:dyDescent="0.2">
      <c r="A97124" s="1">
        <v>97122</v>
      </c>
      <c r="B97124" s="1" t="s">
        <v>96991</v>
      </c>
      <c r="C97124" s="1" t="s">
        <v>5</v>
      </c>
    </row>
    <row r="97125" spans="1:3" x14ac:dyDescent="0.2">
      <c r="A97125" s="1">
        <v>97123</v>
      </c>
      <c r="B97125" s="1" t="s">
        <v>96992</v>
      </c>
      <c r="C97125" s="1" t="s">
        <v>60</v>
      </c>
    </row>
    <row r="97126" spans="1:3" x14ac:dyDescent="0.2">
      <c r="A97126" s="1">
        <v>97124</v>
      </c>
      <c r="B97126" s="1" t="s">
        <v>96993</v>
      </c>
      <c r="C97126" s="1" t="s">
        <v>60</v>
      </c>
    </row>
    <row r="97127" spans="1:3" x14ac:dyDescent="0.2">
      <c r="A97127" s="1">
        <v>97125</v>
      </c>
      <c r="B97127" s="1" t="s">
        <v>96994</v>
      </c>
      <c r="C97127" s="1" t="s">
        <v>5</v>
      </c>
    </row>
    <row r="97128" spans="1:3" x14ac:dyDescent="0.2">
      <c r="A97128" s="1">
        <v>97126</v>
      </c>
      <c r="B97128" s="1" t="s">
        <v>96995</v>
      </c>
      <c r="C97128" s="1" t="s">
        <v>5</v>
      </c>
    </row>
    <row r="97129" spans="1:3" x14ac:dyDescent="0.2">
      <c r="A97129" s="1">
        <v>97127</v>
      </c>
      <c r="B97129" s="1" t="s">
        <v>96996</v>
      </c>
      <c r="C97129" s="1" t="s">
        <v>60</v>
      </c>
    </row>
    <row r="97130" spans="1:3" x14ac:dyDescent="0.2">
      <c r="A97130" s="1">
        <v>97128</v>
      </c>
      <c r="B97130" s="1" t="s">
        <v>96997</v>
      </c>
      <c r="C97130" s="1" t="s">
        <v>60</v>
      </c>
    </row>
    <row r="97131" spans="1:3" x14ac:dyDescent="0.2">
      <c r="A97131" s="1">
        <v>97129</v>
      </c>
      <c r="B97131" s="1" t="s">
        <v>96998</v>
      </c>
      <c r="C97131" s="1" t="s">
        <v>60</v>
      </c>
    </row>
    <row r="97132" spans="1:3" x14ac:dyDescent="0.2">
      <c r="A97132" s="1">
        <v>97130</v>
      </c>
      <c r="B97132" s="1" t="s">
        <v>96999</v>
      </c>
      <c r="C97132" s="1" t="s">
        <v>5</v>
      </c>
    </row>
    <row r="97133" spans="1:3" x14ac:dyDescent="0.2">
      <c r="A97133" s="1">
        <v>97131</v>
      </c>
      <c r="B97133" s="1" t="s">
        <v>97000</v>
      </c>
      <c r="C97133" s="1" t="s">
        <v>5</v>
      </c>
    </row>
    <row r="97134" spans="1:3" x14ac:dyDescent="0.2">
      <c r="A97134" s="1">
        <v>97132</v>
      </c>
      <c r="B97134" s="1" t="s">
        <v>97001</v>
      </c>
      <c r="C97134" s="1" t="s">
        <v>60</v>
      </c>
    </row>
    <row r="97135" spans="1:3" x14ac:dyDescent="0.2">
      <c r="A97135" s="1">
        <v>97133</v>
      </c>
      <c r="B97135" s="1" t="s">
        <v>97002</v>
      </c>
      <c r="C97135" s="1" t="s">
        <v>60</v>
      </c>
    </row>
    <row r="97136" spans="1:3" x14ac:dyDescent="0.2">
      <c r="A97136" s="1">
        <v>97134</v>
      </c>
      <c r="B97136" s="1" t="s">
        <v>97003</v>
      </c>
      <c r="C97136" s="1" t="s">
        <v>60</v>
      </c>
    </row>
    <row r="97137" spans="1:3" x14ac:dyDescent="0.2">
      <c r="A97137" s="1">
        <v>97135</v>
      </c>
      <c r="B97137" s="1" t="s">
        <v>97004</v>
      </c>
      <c r="C97137" s="1" t="s">
        <v>60</v>
      </c>
    </row>
    <row r="97138" spans="1:3" x14ac:dyDescent="0.2">
      <c r="A97138" s="1">
        <v>97136</v>
      </c>
      <c r="B97138" s="1" t="s">
        <v>97005</v>
      </c>
      <c r="C97138" s="1" t="s">
        <v>60</v>
      </c>
    </row>
    <row r="97139" spans="1:3" x14ac:dyDescent="0.2">
      <c r="A97139" s="1">
        <v>97137</v>
      </c>
      <c r="B97139" s="1" t="s">
        <v>97006</v>
      </c>
      <c r="C97139" s="1" t="s">
        <v>60</v>
      </c>
    </row>
    <row r="97140" spans="1:3" x14ac:dyDescent="0.2">
      <c r="A97140" s="1">
        <v>97138</v>
      </c>
      <c r="B97140" s="1" t="s">
        <v>97007</v>
      </c>
      <c r="C97140" s="1" t="s">
        <v>60</v>
      </c>
    </row>
    <row r="97141" spans="1:3" x14ac:dyDescent="0.2">
      <c r="A97141" s="1">
        <v>97139</v>
      </c>
      <c r="B97141" s="1" t="s">
        <v>97008</v>
      </c>
      <c r="C97141" s="1" t="s">
        <v>60</v>
      </c>
    </row>
    <row r="97142" spans="1:3" x14ac:dyDescent="0.2">
      <c r="A97142" s="1">
        <v>97140</v>
      </c>
      <c r="B97142" s="1" t="s">
        <v>97009</v>
      </c>
      <c r="C97142" s="1" t="s">
        <v>60</v>
      </c>
    </row>
    <row r="97143" spans="1:3" x14ac:dyDescent="0.2">
      <c r="A97143" s="1">
        <v>97141</v>
      </c>
      <c r="B97143" s="1" t="s">
        <v>97010</v>
      </c>
      <c r="C97143" s="1" t="s">
        <v>60</v>
      </c>
    </row>
    <row r="97144" spans="1:3" x14ac:dyDescent="0.2">
      <c r="A97144" s="1">
        <v>97142</v>
      </c>
      <c r="B97144" s="1" t="s">
        <v>97011</v>
      </c>
      <c r="C97144" s="1" t="s">
        <v>60</v>
      </c>
    </row>
    <row r="97145" spans="1:3" x14ac:dyDescent="0.2">
      <c r="A97145" s="1">
        <v>97143</v>
      </c>
      <c r="B97145" s="1" t="s">
        <v>97012</v>
      </c>
      <c r="C97145" s="1" t="s">
        <v>60</v>
      </c>
    </row>
    <row r="97146" spans="1:3" x14ac:dyDescent="0.2">
      <c r="A97146" s="1">
        <v>97144</v>
      </c>
      <c r="B97146" s="1" t="s">
        <v>97013</v>
      </c>
      <c r="C97146" s="1" t="s">
        <v>60</v>
      </c>
    </row>
    <row r="97147" spans="1:3" x14ac:dyDescent="0.2">
      <c r="A97147" s="1">
        <v>97145</v>
      </c>
      <c r="B97147" s="1" t="s">
        <v>97014</v>
      </c>
      <c r="C97147" s="1" t="s">
        <v>60</v>
      </c>
    </row>
    <row r="97148" spans="1:3" x14ac:dyDescent="0.2">
      <c r="A97148" s="1">
        <v>97146</v>
      </c>
      <c r="B97148" s="1" t="s">
        <v>97015</v>
      </c>
      <c r="C97148" s="1" t="s">
        <v>60</v>
      </c>
    </row>
    <row r="97149" spans="1:3" x14ac:dyDescent="0.2">
      <c r="A97149" s="1">
        <v>97147</v>
      </c>
      <c r="B97149" s="1" t="s">
        <v>97016</v>
      </c>
      <c r="C97149" s="1" t="s">
        <v>60</v>
      </c>
    </row>
    <row r="97150" spans="1:3" x14ac:dyDescent="0.2">
      <c r="A97150" s="1">
        <v>97148</v>
      </c>
      <c r="B97150" s="1" t="s">
        <v>97017</v>
      </c>
      <c r="C97150" s="1" t="s">
        <v>60</v>
      </c>
    </row>
    <row r="97151" spans="1:3" x14ac:dyDescent="0.2">
      <c r="A97151" s="1">
        <v>97149</v>
      </c>
      <c r="B97151" s="1" t="s">
        <v>97018</v>
      </c>
      <c r="C97151" s="1" t="s">
        <v>60</v>
      </c>
    </row>
    <row r="97152" spans="1:3" x14ac:dyDescent="0.2">
      <c r="A97152" s="1">
        <v>97150</v>
      </c>
      <c r="B97152" s="1" t="s">
        <v>97019</v>
      </c>
      <c r="C97152" s="1" t="s">
        <v>60</v>
      </c>
    </row>
    <row r="97153" spans="1:3" x14ac:dyDescent="0.2">
      <c r="A97153" s="1">
        <v>97151</v>
      </c>
      <c r="B97153" s="1" t="s">
        <v>97020</v>
      </c>
      <c r="C97153" s="1" t="s">
        <v>60</v>
      </c>
    </row>
    <row r="97154" spans="1:3" x14ac:dyDescent="0.2">
      <c r="A97154" s="1">
        <v>97152</v>
      </c>
      <c r="B97154" s="1" t="s">
        <v>97021</v>
      </c>
      <c r="C97154" s="1" t="s">
        <v>60</v>
      </c>
    </row>
    <row r="97155" spans="1:3" x14ac:dyDescent="0.2">
      <c r="A97155" s="1">
        <v>97153</v>
      </c>
      <c r="B97155" s="1" t="s">
        <v>97022</v>
      </c>
      <c r="C97155" s="1" t="s">
        <v>60</v>
      </c>
    </row>
    <row r="97156" spans="1:3" x14ac:dyDescent="0.2">
      <c r="A97156" s="1">
        <v>97154</v>
      </c>
      <c r="B97156" s="1" t="s">
        <v>97023</v>
      </c>
      <c r="C97156" s="1" t="s">
        <v>60</v>
      </c>
    </row>
    <row r="97157" spans="1:3" x14ac:dyDescent="0.2">
      <c r="A97157" s="1">
        <v>97155</v>
      </c>
      <c r="B97157" s="1" t="s">
        <v>97024</v>
      </c>
      <c r="C97157" s="1" t="s">
        <v>60</v>
      </c>
    </row>
    <row r="97158" spans="1:3" x14ac:dyDescent="0.2">
      <c r="A97158" s="1">
        <v>97156</v>
      </c>
      <c r="B97158" s="1" t="s">
        <v>97025</v>
      </c>
      <c r="C97158" s="1" t="s">
        <v>60</v>
      </c>
    </row>
    <row r="97159" spans="1:3" x14ac:dyDescent="0.2">
      <c r="A97159" s="1">
        <v>97157</v>
      </c>
      <c r="B97159" s="1" t="s">
        <v>97026</v>
      </c>
      <c r="C97159" s="1" t="s">
        <v>5</v>
      </c>
    </row>
    <row r="97160" spans="1:3" x14ac:dyDescent="0.2">
      <c r="A97160" s="1">
        <v>97158</v>
      </c>
      <c r="B97160" s="1" t="s">
        <v>97027</v>
      </c>
      <c r="C97160" s="1" t="s">
        <v>60</v>
      </c>
    </row>
    <row r="97161" spans="1:3" x14ac:dyDescent="0.2">
      <c r="A97161" s="1">
        <v>97159</v>
      </c>
      <c r="B97161" s="1" t="s">
        <v>97028</v>
      </c>
      <c r="C97161" s="1" t="s">
        <v>60</v>
      </c>
    </row>
    <row r="97162" spans="1:3" x14ac:dyDescent="0.2">
      <c r="A97162" s="1">
        <v>97160</v>
      </c>
      <c r="B97162" s="1" t="s">
        <v>97029</v>
      </c>
      <c r="C97162" s="1" t="s">
        <v>5</v>
      </c>
    </row>
    <row r="97163" spans="1:3" x14ac:dyDescent="0.2">
      <c r="A97163" s="1">
        <v>97161</v>
      </c>
      <c r="B97163" s="1" t="s">
        <v>97030</v>
      </c>
      <c r="C97163" s="1" t="s">
        <v>60</v>
      </c>
    </row>
    <row r="97164" spans="1:3" x14ac:dyDescent="0.2">
      <c r="A97164" s="1">
        <v>97162</v>
      </c>
      <c r="B97164" s="1" t="s">
        <v>97031</v>
      </c>
      <c r="C97164" s="1" t="s">
        <v>60</v>
      </c>
    </row>
    <row r="97165" spans="1:3" x14ac:dyDescent="0.2">
      <c r="A97165" s="1">
        <v>97163</v>
      </c>
      <c r="B97165" s="1" t="s">
        <v>97032</v>
      </c>
      <c r="C97165" s="1" t="s">
        <v>60</v>
      </c>
    </row>
    <row r="97166" spans="1:3" x14ac:dyDescent="0.2">
      <c r="A97166" s="1">
        <v>97164</v>
      </c>
      <c r="B97166" s="1" t="s">
        <v>97033</v>
      </c>
      <c r="C97166" s="1" t="s">
        <v>60</v>
      </c>
    </row>
    <row r="97167" spans="1:3" x14ac:dyDescent="0.2">
      <c r="A97167" s="1">
        <v>97165</v>
      </c>
      <c r="B97167" s="1" t="s">
        <v>97034</v>
      </c>
      <c r="C97167" s="1" t="s">
        <v>60</v>
      </c>
    </row>
    <row r="97168" spans="1:3" x14ac:dyDescent="0.2">
      <c r="A97168" s="1">
        <v>97166</v>
      </c>
      <c r="B97168" s="1" t="s">
        <v>97035</v>
      </c>
      <c r="C97168" s="1" t="s">
        <v>60</v>
      </c>
    </row>
    <row r="97169" spans="1:3" x14ac:dyDescent="0.2">
      <c r="A97169" s="1">
        <v>97167</v>
      </c>
      <c r="B97169" s="1" t="s">
        <v>97036</v>
      </c>
      <c r="C97169" s="1" t="s">
        <v>60</v>
      </c>
    </row>
    <row r="97170" spans="1:3" x14ac:dyDescent="0.2">
      <c r="A97170" s="1">
        <v>97168</v>
      </c>
      <c r="B97170" s="1" t="s">
        <v>97037</v>
      </c>
      <c r="C97170" s="1" t="s">
        <v>60</v>
      </c>
    </row>
    <row r="97171" spans="1:3" x14ac:dyDescent="0.2">
      <c r="A97171" s="1">
        <v>97169</v>
      </c>
      <c r="B97171" s="1" t="s">
        <v>97038</v>
      </c>
      <c r="C97171" s="1" t="s">
        <v>60</v>
      </c>
    </row>
    <row r="97172" spans="1:3" x14ac:dyDescent="0.2">
      <c r="A97172" s="1">
        <v>97170</v>
      </c>
      <c r="B97172" s="1" t="s">
        <v>97039</v>
      </c>
      <c r="C97172" s="1" t="s">
        <v>60</v>
      </c>
    </row>
    <row r="97173" spans="1:3" x14ac:dyDescent="0.2">
      <c r="A97173" s="1">
        <v>97171</v>
      </c>
      <c r="B97173" s="1" t="s">
        <v>97040</v>
      </c>
      <c r="C97173" s="1" t="s">
        <v>60</v>
      </c>
    </row>
    <row r="97174" spans="1:3" x14ac:dyDescent="0.2">
      <c r="A97174" s="1">
        <v>97172</v>
      </c>
      <c r="B97174" s="1" t="s">
        <v>97041</v>
      </c>
      <c r="C97174" s="1" t="s">
        <v>60</v>
      </c>
    </row>
    <row r="97175" spans="1:3" x14ac:dyDescent="0.2">
      <c r="A97175" s="1">
        <v>97173</v>
      </c>
      <c r="B97175" s="1" t="s">
        <v>97042</v>
      </c>
      <c r="C97175" s="1" t="s">
        <v>60</v>
      </c>
    </row>
    <row r="97176" spans="1:3" x14ac:dyDescent="0.2">
      <c r="A97176" s="1">
        <v>97174</v>
      </c>
      <c r="B97176" s="1" t="s">
        <v>97043</v>
      </c>
      <c r="C97176" s="1" t="s">
        <v>60</v>
      </c>
    </row>
    <row r="97177" spans="1:3" x14ac:dyDescent="0.2">
      <c r="A97177" s="1">
        <v>97175</v>
      </c>
      <c r="B97177" s="1" t="s">
        <v>97044</v>
      </c>
      <c r="C97177" s="1" t="s">
        <v>60</v>
      </c>
    </row>
    <row r="97178" spans="1:3" x14ac:dyDescent="0.2">
      <c r="A97178" s="1">
        <v>97176</v>
      </c>
      <c r="B97178" s="1" t="s">
        <v>97045</v>
      </c>
      <c r="C97178" s="1" t="s">
        <v>60</v>
      </c>
    </row>
    <row r="97179" spans="1:3" x14ac:dyDescent="0.2">
      <c r="A97179" s="1">
        <v>97177</v>
      </c>
      <c r="B97179" s="1" t="s">
        <v>97046</v>
      </c>
      <c r="C97179" s="1" t="s">
        <v>60</v>
      </c>
    </row>
    <row r="97180" spans="1:3" x14ac:dyDescent="0.2">
      <c r="A97180" s="1">
        <v>97178</v>
      </c>
      <c r="B97180" s="1" t="s">
        <v>97047</v>
      </c>
      <c r="C97180" s="1" t="s">
        <v>60</v>
      </c>
    </row>
    <row r="97181" spans="1:3" x14ac:dyDescent="0.2">
      <c r="A97181" s="1">
        <v>97179</v>
      </c>
      <c r="B97181" s="1" t="s">
        <v>97048</v>
      </c>
      <c r="C97181" s="1" t="s">
        <v>60</v>
      </c>
    </row>
    <row r="97182" spans="1:3" x14ac:dyDescent="0.2">
      <c r="A97182" s="1">
        <v>97180</v>
      </c>
      <c r="B97182" s="1" t="s">
        <v>97049</v>
      </c>
      <c r="C97182" s="1" t="s">
        <v>60</v>
      </c>
    </row>
    <row r="97183" spans="1:3" x14ac:dyDescent="0.2">
      <c r="A97183" s="1">
        <v>97181</v>
      </c>
      <c r="B97183" s="1" t="s">
        <v>97050</v>
      </c>
      <c r="C97183" s="1" t="s">
        <v>60</v>
      </c>
    </row>
    <row r="97184" spans="1:3" x14ac:dyDescent="0.2">
      <c r="A97184" s="1">
        <v>97182</v>
      </c>
      <c r="B97184" s="1" t="s">
        <v>97051</v>
      </c>
      <c r="C97184" s="1" t="s">
        <v>60</v>
      </c>
    </row>
    <row r="97185" spans="1:3" x14ac:dyDescent="0.2">
      <c r="A97185" s="1">
        <v>97183</v>
      </c>
      <c r="B97185" s="1" t="s">
        <v>97052</v>
      </c>
      <c r="C97185" s="1" t="s">
        <v>5</v>
      </c>
    </row>
    <row r="97186" spans="1:3" x14ac:dyDescent="0.2">
      <c r="A97186" s="1">
        <v>97184</v>
      </c>
      <c r="B97186" s="1" t="s">
        <v>97053</v>
      </c>
      <c r="C97186" s="1" t="s">
        <v>5</v>
      </c>
    </row>
    <row r="97187" spans="1:3" x14ac:dyDescent="0.2">
      <c r="A97187" s="1">
        <v>97185</v>
      </c>
      <c r="B97187" s="1" t="s">
        <v>97054</v>
      </c>
      <c r="C97187" s="1" t="s">
        <v>5</v>
      </c>
    </row>
    <row r="97188" spans="1:3" x14ac:dyDescent="0.2">
      <c r="A97188" s="1">
        <v>97186</v>
      </c>
      <c r="B97188" s="1" t="s">
        <v>97055</v>
      </c>
      <c r="C97188" s="1" t="s">
        <v>5</v>
      </c>
    </row>
    <row r="97189" spans="1:3" x14ac:dyDescent="0.2">
      <c r="A97189" s="1">
        <v>97187</v>
      </c>
      <c r="B97189" s="1" t="s">
        <v>97056</v>
      </c>
      <c r="C97189" s="1" t="s">
        <v>5</v>
      </c>
    </row>
    <row r="97190" spans="1:3" x14ac:dyDescent="0.2">
      <c r="A97190" s="1">
        <v>97188</v>
      </c>
      <c r="B97190" s="1" t="s">
        <v>97057</v>
      </c>
      <c r="C97190" s="1" t="s">
        <v>5</v>
      </c>
    </row>
    <row r="97191" spans="1:3" x14ac:dyDescent="0.2">
      <c r="A97191" s="1">
        <v>97189</v>
      </c>
      <c r="B97191" s="1" t="s">
        <v>97058</v>
      </c>
      <c r="C97191" s="1" t="s">
        <v>60</v>
      </c>
    </row>
    <row r="97192" spans="1:3" x14ac:dyDescent="0.2">
      <c r="A97192" s="1">
        <v>97190</v>
      </c>
      <c r="B97192" s="1" t="s">
        <v>97059</v>
      </c>
      <c r="C97192" s="1" t="s">
        <v>5</v>
      </c>
    </row>
    <row r="97193" spans="1:3" x14ac:dyDescent="0.2">
      <c r="A97193" s="1">
        <v>97191</v>
      </c>
      <c r="B97193" s="1" t="s">
        <v>97060</v>
      </c>
      <c r="C97193" s="1" t="s">
        <v>5</v>
      </c>
    </row>
    <row r="97194" spans="1:3" x14ac:dyDescent="0.2">
      <c r="A97194" s="1">
        <v>97192</v>
      </c>
      <c r="B97194" s="1" t="s">
        <v>97061</v>
      </c>
      <c r="C97194" s="1" t="s">
        <v>5</v>
      </c>
    </row>
    <row r="97195" spans="1:3" x14ac:dyDescent="0.2">
      <c r="A97195" s="1">
        <v>97193</v>
      </c>
      <c r="B97195" s="1" t="s">
        <v>97062</v>
      </c>
      <c r="C97195" s="1" t="s">
        <v>5</v>
      </c>
    </row>
    <row r="97196" spans="1:3" x14ac:dyDescent="0.2">
      <c r="A97196" s="1">
        <v>97194</v>
      </c>
      <c r="B97196" s="1" t="s">
        <v>97063</v>
      </c>
      <c r="C97196" s="1" t="s">
        <v>5</v>
      </c>
    </row>
    <row r="97197" spans="1:3" x14ac:dyDescent="0.2">
      <c r="A97197" s="1">
        <v>97195</v>
      </c>
      <c r="B97197" s="1" t="s">
        <v>97064</v>
      </c>
      <c r="C97197" s="1" t="s">
        <v>5</v>
      </c>
    </row>
    <row r="97198" spans="1:3" x14ac:dyDescent="0.2">
      <c r="A97198" s="1">
        <v>97196</v>
      </c>
      <c r="B97198" s="1" t="s">
        <v>97065</v>
      </c>
      <c r="C97198" s="1" t="s">
        <v>5</v>
      </c>
    </row>
    <row r="97199" spans="1:3" x14ac:dyDescent="0.2">
      <c r="A97199" s="1">
        <v>97197</v>
      </c>
      <c r="B97199" s="1" t="s">
        <v>97066</v>
      </c>
      <c r="C97199" s="1" t="s">
        <v>60</v>
      </c>
    </row>
    <row r="97200" spans="1:3" x14ac:dyDescent="0.2">
      <c r="A97200" s="1">
        <v>97198</v>
      </c>
      <c r="B97200" s="1" t="s">
        <v>97067</v>
      </c>
      <c r="C97200" s="1" t="s">
        <v>5</v>
      </c>
    </row>
    <row r="97201" spans="1:3" x14ac:dyDescent="0.2">
      <c r="A97201" s="1">
        <v>97199</v>
      </c>
      <c r="B97201" s="1" t="s">
        <v>97068</v>
      </c>
      <c r="C97201" s="1" t="s">
        <v>60</v>
      </c>
    </row>
    <row r="97202" spans="1:3" x14ac:dyDescent="0.2">
      <c r="A97202" s="1">
        <v>97200</v>
      </c>
      <c r="B97202" s="1" t="s">
        <v>97069</v>
      </c>
      <c r="C97202" s="1" t="s">
        <v>5</v>
      </c>
    </row>
    <row r="97203" spans="1:3" x14ac:dyDescent="0.2">
      <c r="A97203" s="1">
        <v>97201</v>
      </c>
      <c r="B97203" s="1" t="s">
        <v>97070</v>
      </c>
      <c r="C97203" s="1" t="s">
        <v>60</v>
      </c>
    </row>
    <row r="97204" spans="1:3" x14ac:dyDescent="0.2">
      <c r="A97204" s="1">
        <v>97202</v>
      </c>
      <c r="B97204" s="1" t="s">
        <v>97071</v>
      </c>
      <c r="C97204" s="1" t="s">
        <v>60</v>
      </c>
    </row>
    <row r="97205" spans="1:3" x14ac:dyDescent="0.2">
      <c r="A97205" s="1">
        <v>97203</v>
      </c>
      <c r="B97205" s="1" t="s">
        <v>97072</v>
      </c>
      <c r="C97205" s="1" t="s">
        <v>5</v>
      </c>
    </row>
    <row r="97206" spans="1:3" x14ac:dyDescent="0.2">
      <c r="A97206" s="1">
        <v>97204</v>
      </c>
      <c r="B97206" s="1" t="s">
        <v>97073</v>
      </c>
      <c r="C97206" s="1" t="s">
        <v>5</v>
      </c>
    </row>
    <row r="97207" spans="1:3" x14ac:dyDescent="0.2">
      <c r="A97207" s="1">
        <v>97205</v>
      </c>
      <c r="B97207" s="1" t="s">
        <v>97074</v>
      </c>
      <c r="C97207" s="1" t="s">
        <v>60</v>
      </c>
    </row>
    <row r="97208" spans="1:3" x14ac:dyDescent="0.2">
      <c r="A97208" s="1">
        <v>97206</v>
      </c>
      <c r="B97208" s="1" t="s">
        <v>97075</v>
      </c>
      <c r="C97208" s="1" t="s">
        <v>60</v>
      </c>
    </row>
    <row r="97209" spans="1:3" x14ac:dyDescent="0.2">
      <c r="A97209" s="1">
        <v>97207</v>
      </c>
      <c r="B97209" s="1" t="s">
        <v>97076</v>
      </c>
      <c r="C97209" s="1" t="s">
        <v>60</v>
      </c>
    </row>
    <row r="97210" spans="1:3" x14ac:dyDescent="0.2">
      <c r="A97210" s="1">
        <v>97208</v>
      </c>
      <c r="B97210" s="1" t="s">
        <v>97077</v>
      </c>
      <c r="C97210" s="1" t="s">
        <v>5</v>
      </c>
    </row>
    <row r="97211" spans="1:3" x14ac:dyDescent="0.2">
      <c r="A97211" s="1">
        <v>97209</v>
      </c>
      <c r="B97211" s="1" t="s">
        <v>97078</v>
      </c>
      <c r="C97211" s="1" t="s">
        <v>5</v>
      </c>
    </row>
    <row r="97212" spans="1:3" x14ac:dyDescent="0.2">
      <c r="A97212" s="1">
        <v>97210</v>
      </c>
      <c r="B97212" s="1" t="s">
        <v>97079</v>
      </c>
      <c r="C97212" s="1" t="s">
        <v>5</v>
      </c>
    </row>
    <row r="97213" spans="1:3" x14ac:dyDescent="0.2">
      <c r="A97213" s="1">
        <v>97211</v>
      </c>
      <c r="B97213" s="1" t="s">
        <v>97080</v>
      </c>
      <c r="C97213" s="1" t="s">
        <v>5</v>
      </c>
    </row>
    <row r="97214" spans="1:3" x14ac:dyDescent="0.2">
      <c r="A97214" s="1">
        <v>97212</v>
      </c>
      <c r="B97214" s="1" t="s">
        <v>97081</v>
      </c>
      <c r="C97214" s="1" t="s">
        <v>60</v>
      </c>
    </row>
    <row r="97215" spans="1:3" x14ac:dyDescent="0.2">
      <c r="A97215" s="1">
        <v>97213</v>
      </c>
      <c r="B97215" s="1" t="s">
        <v>97082</v>
      </c>
      <c r="C97215" s="1" t="s">
        <v>5</v>
      </c>
    </row>
    <row r="97216" spans="1:3" x14ac:dyDescent="0.2">
      <c r="A97216" s="1">
        <v>97214</v>
      </c>
      <c r="B97216" s="1" t="s">
        <v>97083</v>
      </c>
      <c r="C97216" s="1" t="s">
        <v>5</v>
      </c>
    </row>
    <row r="97217" spans="1:3" x14ac:dyDescent="0.2">
      <c r="A97217" s="1">
        <v>97215</v>
      </c>
      <c r="B97217" s="1" t="s">
        <v>97084</v>
      </c>
      <c r="C97217" s="1" t="s">
        <v>60</v>
      </c>
    </row>
    <row r="97218" spans="1:3" x14ac:dyDescent="0.2">
      <c r="A97218" s="1">
        <v>97216</v>
      </c>
      <c r="B97218" s="1" t="s">
        <v>97085</v>
      </c>
      <c r="C97218" s="1" t="s">
        <v>60</v>
      </c>
    </row>
    <row r="97219" spans="1:3" x14ac:dyDescent="0.2">
      <c r="A97219" s="1">
        <v>97217</v>
      </c>
      <c r="B97219" s="1" t="s">
        <v>97086</v>
      </c>
      <c r="C97219" s="1" t="s">
        <v>60</v>
      </c>
    </row>
    <row r="97220" spans="1:3" x14ac:dyDescent="0.2">
      <c r="A97220" s="1">
        <v>97218</v>
      </c>
      <c r="B97220" s="1" t="s">
        <v>97087</v>
      </c>
      <c r="C97220" s="1" t="s">
        <v>60</v>
      </c>
    </row>
    <row r="97221" spans="1:3" x14ac:dyDescent="0.2">
      <c r="A97221" s="1">
        <v>97219</v>
      </c>
      <c r="B97221" s="1" t="s">
        <v>97088</v>
      </c>
      <c r="C97221" s="1" t="s">
        <v>5</v>
      </c>
    </row>
    <row r="97222" spans="1:3" x14ac:dyDescent="0.2">
      <c r="A97222" s="1">
        <v>97220</v>
      </c>
      <c r="B97222" s="1" t="s">
        <v>97089</v>
      </c>
      <c r="C97222" s="1" t="s">
        <v>5</v>
      </c>
    </row>
    <row r="97223" spans="1:3" x14ac:dyDescent="0.2">
      <c r="A97223" s="1">
        <v>97221</v>
      </c>
      <c r="B97223" s="1" t="s">
        <v>97090</v>
      </c>
      <c r="C97223" s="1" t="s">
        <v>5</v>
      </c>
    </row>
    <row r="97224" spans="1:3" x14ac:dyDescent="0.2">
      <c r="A97224" s="1">
        <v>97222</v>
      </c>
      <c r="B97224" s="1" t="s">
        <v>97091</v>
      </c>
      <c r="C97224" s="1" t="s">
        <v>60</v>
      </c>
    </row>
    <row r="97225" spans="1:3" x14ac:dyDescent="0.2">
      <c r="A97225" s="1">
        <v>97223</v>
      </c>
      <c r="B97225" s="1" t="s">
        <v>97092</v>
      </c>
      <c r="C97225" s="1" t="s">
        <v>60</v>
      </c>
    </row>
    <row r="97226" spans="1:3" x14ac:dyDescent="0.2">
      <c r="A97226" s="1">
        <v>97224</v>
      </c>
      <c r="B97226" s="1" t="s">
        <v>97093</v>
      </c>
      <c r="C97226" s="1" t="s">
        <v>60</v>
      </c>
    </row>
    <row r="97227" spans="1:3" x14ac:dyDescent="0.2">
      <c r="A97227" s="1">
        <v>97225</v>
      </c>
      <c r="B97227" s="1" t="s">
        <v>97094</v>
      </c>
      <c r="C97227" s="1" t="s">
        <v>60</v>
      </c>
    </row>
    <row r="97228" spans="1:3" x14ac:dyDescent="0.2">
      <c r="A97228" s="1">
        <v>97226</v>
      </c>
      <c r="B97228" s="1" t="s">
        <v>97095</v>
      </c>
      <c r="C97228" s="1" t="s">
        <v>5</v>
      </c>
    </row>
    <row r="97229" spans="1:3" x14ac:dyDescent="0.2">
      <c r="A97229" s="1">
        <v>97227</v>
      </c>
      <c r="B97229" s="1" t="s">
        <v>97096</v>
      </c>
      <c r="C97229" s="1" t="s">
        <v>5</v>
      </c>
    </row>
    <row r="97230" spans="1:3" x14ac:dyDescent="0.2">
      <c r="A97230" s="1">
        <v>97228</v>
      </c>
      <c r="B97230" s="1" t="s">
        <v>97097</v>
      </c>
      <c r="C97230" s="1" t="s">
        <v>60</v>
      </c>
    </row>
    <row r="97231" spans="1:3" x14ac:dyDescent="0.2">
      <c r="A97231" s="1">
        <v>97229</v>
      </c>
      <c r="B97231" s="1" t="s">
        <v>97098</v>
      </c>
      <c r="C97231" s="1" t="s">
        <v>60</v>
      </c>
    </row>
    <row r="97232" spans="1:3" x14ac:dyDescent="0.2">
      <c r="A97232" s="1">
        <v>97230</v>
      </c>
      <c r="B97232" s="1" t="s">
        <v>97099</v>
      </c>
      <c r="C97232" s="1" t="s">
        <v>60</v>
      </c>
    </row>
    <row r="97233" spans="1:3" x14ac:dyDescent="0.2">
      <c r="A97233" s="1">
        <v>97231</v>
      </c>
      <c r="B97233" s="1" t="s">
        <v>97100</v>
      </c>
      <c r="C97233" s="1" t="s">
        <v>60</v>
      </c>
    </row>
    <row r="97234" spans="1:3" x14ac:dyDescent="0.2">
      <c r="A97234" s="1">
        <v>97232</v>
      </c>
      <c r="B97234" s="1" t="s">
        <v>97101</v>
      </c>
      <c r="C97234" s="1" t="s">
        <v>60</v>
      </c>
    </row>
    <row r="97235" spans="1:3" x14ac:dyDescent="0.2">
      <c r="A97235" s="1">
        <v>97233</v>
      </c>
      <c r="B97235" s="1" t="s">
        <v>97102</v>
      </c>
      <c r="C97235" s="1" t="s">
        <v>60</v>
      </c>
    </row>
    <row r="97236" spans="1:3" x14ac:dyDescent="0.2">
      <c r="A97236" s="1">
        <v>97234</v>
      </c>
      <c r="B97236" s="1" t="s">
        <v>97103</v>
      </c>
      <c r="C97236" s="1" t="s">
        <v>5</v>
      </c>
    </row>
    <row r="97237" spans="1:3" x14ac:dyDescent="0.2">
      <c r="A97237" s="1">
        <v>97235</v>
      </c>
      <c r="B97237" s="1" t="s">
        <v>97104</v>
      </c>
      <c r="C97237" s="1" t="s">
        <v>5</v>
      </c>
    </row>
    <row r="97238" spans="1:3" x14ac:dyDescent="0.2">
      <c r="A97238" s="1">
        <v>97236</v>
      </c>
      <c r="B97238" s="1" t="s">
        <v>97105</v>
      </c>
      <c r="C97238" s="1" t="s">
        <v>5</v>
      </c>
    </row>
    <row r="97239" spans="1:3" x14ac:dyDescent="0.2">
      <c r="A97239" s="1">
        <v>97237</v>
      </c>
      <c r="B97239" s="1" t="s">
        <v>97106</v>
      </c>
      <c r="C97239" s="1" t="s">
        <v>5</v>
      </c>
    </row>
    <row r="97240" spans="1:3" x14ac:dyDescent="0.2">
      <c r="A97240" s="1">
        <v>97238</v>
      </c>
      <c r="B97240" s="1" t="s">
        <v>97107</v>
      </c>
      <c r="C97240" s="1" t="s">
        <v>5</v>
      </c>
    </row>
    <row r="97241" spans="1:3" x14ac:dyDescent="0.2">
      <c r="A97241" s="1">
        <v>97239</v>
      </c>
      <c r="B97241" s="1" t="s">
        <v>97108</v>
      </c>
      <c r="C97241" s="1" t="s">
        <v>5</v>
      </c>
    </row>
    <row r="97242" spans="1:3" x14ac:dyDescent="0.2">
      <c r="A97242" s="1">
        <v>97240</v>
      </c>
      <c r="B97242" s="1" t="s">
        <v>97109</v>
      </c>
      <c r="C97242" s="1" t="s">
        <v>5</v>
      </c>
    </row>
    <row r="97243" spans="1:3" x14ac:dyDescent="0.2">
      <c r="A97243" s="1">
        <v>97241</v>
      </c>
      <c r="B97243" s="1" t="s">
        <v>97110</v>
      </c>
      <c r="C97243" s="1" t="s">
        <v>60</v>
      </c>
    </row>
    <row r="97244" spans="1:3" x14ac:dyDescent="0.2">
      <c r="A97244" s="1">
        <v>97242</v>
      </c>
      <c r="B97244" s="1" t="s">
        <v>97111</v>
      </c>
      <c r="C97244" s="1" t="s">
        <v>60</v>
      </c>
    </row>
    <row r="97245" spans="1:3" x14ac:dyDescent="0.2">
      <c r="A97245" s="1">
        <v>97243</v>
      </c>
      <c r="B97245" s="1" t="s">
        <v>97112</v>
      </c>
      <c r="C97245" s="1" t="s">
        <v>5</v>
      </c>
    </row>
    <row r="97246" spans="1:3" x14ac:dyDescent="0.2">
      <c r="A97246" s="1">
        <v>97244</v>
      </c>
      <c r="B97246" s="1" t="s">
        <v>97113</v>
      </c>
      <c r="C97246" s="1" t="s">
        <v>5</v>
      </c>
    </row>
    <row r="97247" spans="1:3" x14ac:dyDescent="0.2">
      <c r="A97247" s="1">
        <v>97245</v>
      </c>
      <c r="B97247" s="1" t="s">
        <v>97114</v>
      </c>
      <c r="C97247" s="1" t="s">
        <v>5</v>
      </c>
    </row>
    <row r="97248" spans="1:3" x14ac:dyDescent="0.2">
      <c r="A97248" s="1">
        <v>97246</v>
      </c>
      <c r="B97248" s="1" t="s">
        <v>97115</v>
      </c>
      <c r="C97248" s="1" t="s">
        <v>60</v>
      </c>
    </row>
    <row r="97249" spans="1:3" x14ac:dyDescent="0.2">
      <c r="A97249" s="1">
        <v>97247</v>
      </c>
      <c r="B97249" s="1" t="s">
        <v>97116</v>
      </c>
      <c r="C97249" s="1" t="s">
        <v>5</v>
      </c>
    </row>
    <row r="97250" spans="1:3" x14ac:dyDescent="0.2">
      <c r="A97250" s="1">
        <v>97248</v>
      </c>
      <c r="B97250" s="1" t="s">
        <v>97117</v>
      </c>
      <c r="C97250" s="1" t="s">
        <v>60</v>
      </c>
    </row>
    <row r="97251" spans="1:3" x14ac:dyDescent="0.2">
      <c r="A97251" s="1">
        <v>97249</v>
      </c>
      <c r="B97251" s="1" t="s">
        <v>97118</v>
      </c>
      <c r="C97251" s="1" t="s">
        <v>5</v>
      </c>
    </row>
    <row r="97252" spans="1:3" x14ac:dyDescent="0.2">
      <c r="A97252" s="1">
        <v>97250</v>
      </c>
      <c r="B97252" s="1" t="s">
        <v>97119</v>
      </c>
      <c r="C97252" s="1" t="s">
        <v>5</v>
      </c>
    </row>
    <row r="97253" spans="1:3" x14ac:dyDescent="0.2">
      <c r="A97253" s="1">
        <v>97251</v>
      </c>
      <c r="B97253" s="1" t="s">
        <v>97120</v>
      </c>
      <c r="C97253" s="1" t="s">
        <v>5</v>
      </c>
    </row>
    <row r="97254" spans="1:3" x14ac:dyDescent="0.2">
      <c r="A97254" s="1">
        <v>97252</v>
      </c>
      <c r="B97254" s="1" t="s">
        <v>97121</v>
      </c>
      <c r="C97254" s="1" t="s">
        <v>5</v>
      </c>
    </row>
    <row r="97255" spans="1:3" x14ac:dyDescent="0.2">
      <c r="A97255" s="1">
        <v>97253</v>
      </c>
      <c r="B97255" s="1" t="s">
        <v>97122</v>
      </c>
      <c r="C97255" s="1" t="s">
        <v>60</v>
      </c>
    </row>
    <row r="97256" spans="1:3" x14ac:dyDescent="0.2">
      <c r="A97256" s="1">
        <v>97254</v>
      </c>
      <c r="B97256" s="1" t="s">
        <v>97123</v>
      </c>
      <c r="C97256" s="1" t="s">
        <v>5</v>
      </c>
    </row>
    <row r="97257" spans="1:3" x14ac:dyDescent="0.2">
      <c r="A97257" s="1">
        <v>97255</v>
      </c>
      <c r="B97257" s="1" t="s">
        <v>97124</v>
      </c>
      <c r="C97257" s="1" t="s">
        <v>60</v>
      </c>
    </row>
    <row r="97258" spans="1:3" x14ac:dyDescent="0.2">
      <c r="A97258" s="1">
        <v>97256</v>
      </c>
      <c r="B97258" s="1" t="s">
        <v>97125</v>
      </c>
      <c r="C97258" s="1" t="s">
        <v>5</v>
      </c>
    </row>
    <row r="97259" spans="1:3" x14ac:dyDescent="0.2">
      <c r="A97259" s="1">
        <v>97257</v>
      </c>
      <c r="B97259" s="1" t="s">
        <v>97126</v>
      </c>
      <c r="C97259" s="1" t="s">
        <v>5</v>
      </c>
    </row>
    <row r="97260" spans="1:3" x14ac:dyDescent="0.2">
      <c r="A97260" s="1">
        <v>97258</v>
      </c>
      <c r="B97260" s="1" t="s">
        <v>97127</v>
      </c>
      <c r="C97260" s="1" t="s">
        <v>5</v>
      </c>
    </row>
    <row r="97261" spans="1:3" x14ac:dyDescent="0.2">
      <c r="A97261" s="1">
        <v>97259</v>
      </c>
      <c r="B97261" s="1" t="s">
        <v>97128</v>
      </c>
      <c r="C97261" s="1" t="s">
        <v>5</v>
      </c>
    </row>
    <row r="97262" spans="1:3" x14ac:dyDescent="0.2">
      <c r="A97262" s="1">
        <v>97260</v>
      </c>
      <c r="B97262" s="1" t="s">
        <v>97129</v>
      </c>
      <c r="C97262" s="1" t="s">
        <v>5</v>
      </c>
    </row>
    <row r="97263" spans="1:3" x14ac:dyDescent="0.2">
      <c r="A97263" s="1">
        <v>97261</v>
      </c>
      <c r="B97263" s="1" t="s">
        <v>97130</v>
      </c>
      <c r="C97263" s="1" t="s">
        <v>5</v>
      </c>
    </row>
    <row r="97264" spans="1:3" x14ac:dyDescent="0.2">
      <c r="A97264" s="1">
        <v>97262</v>
      </c>
      <c r="B97264" s="1" t="s">
        <v>97131</v>
      </c>
      <c r="C97264" s="1" t="s">
        <v>60</v>
      </c>
    </row>
    <row r="97265" spans="1:3" x14ac:dyDescent="0.2">
      <c r="A97265" s="1">
        <v>97263</v>
      </c>
      <c r="B97265" s="1" t="s">
        <v>97132</v>
      </c>
      <c r="C97265" s="1" t="s">
        <v>60</v>
      </c>
    </row>
    <row r="97266" spans="1:3" x14ac:dyDescent="0.2">
      <c r="A97266" s="1">
        <v>97264</v>
      </c>
      <c r="B97266" s="1" t="s">
        <v>97133</v>
      </c>
      <c r="C97266" s="1" t="s">
        <v>60</v>
      </c>
    </row>
    <row r="97267" spans="1:3" x14ac:dyDescent="0.2">
      <c r="A97267" s="1">
        <v>97265</v>
      </c>
      <c r="B97267" s="1" t="s">
        <v>97134</v>
      </c>
      <c r="C97267" s="1" t="s">
        <v>60</v>
      </c>
    </row>
    <row r="97268" spans="1:3" x14ac:dyDescent="0.2">
      <c r="A97268" s="1">
        <v>97266</v>
      </c>
      <c r="B97268" s="1" t="s">
        <v>97135</v>
      </c>
      <c r="C97268" s="1" t="s">
        <v>60</v>
      </c>
    </row>
    <row r="97269" spans="1:3" x14ac:dyDescent="0.2">
      <c r="A97269" s="1">
        <v>97267</v>
      </c>
      <c r="B97269" s="1" t="s">
        <v>97136</v>
      </c>
      <c r="C97269" s="1" t="s">
        <v>60</v>
      </c>
    </row>
    <row r="97270" spans="1:3" x14ac:dyDescent="0.2">
      <c r="A97270" s="1">
        <v>97268</v>
      </c>
      <c r="B97270" s="1" t="s">
        <v>97137</v>
      </c>
      <c r="C97270" s="1" t="s">
        <v>60</v>
      </c>
    </row>
    <row r="97271" spans="1:3" x14ac:dyDescent="0.2">
      <c r="A97271" s="1">
        <v>97269</v>
      </c>
      <c r="B97271" s="1" t="s">
        <v>97138</v>
      </c>
      <c r="C97271" s="1" t="s">
        <v>5</v>
      </c>
    </row>
    <row r="97272" spans="1:3" x14ac:dyDescent="0.2">
      <c r="A97272" s="1">
        <v>97270</v>
      </c>
      <c r="B97272" s="1" t="s">
        <v>97139</v>
      </c>
      <c r="C97272" s="1" t="s">
        <v>60</v>
      </c>
    </row>
    <row r="97273" spans="1:3" x14ac:dyDescent="0.2">
      <c r="A97273" s="1">
        <v>97271</v>
      </c>
      <c r="B97273" s="1" t="s">
        <v>97140</v>
      </c>
      <c r="C97273" s="1" t="s">
        <v>5</v>
      </c>
    </row>
    <row r="97274" spans="1:3" x14ac:dyDescent="0.2">
      <c r="A97274" s="1">
        <v>97272</v>
      </c>
      <c r="B97274" s="1" t="s">
        <v>97141</v>
      </c>
      <c r="C97274" s="1" t="s">
        <v>60</v>
      </c>
    </row>
    <row r="97275" spans="1:3" x14ac:dyDescent="0.2">
      <c r="A97275" s="1">
        <v>97273</v>
      </c>
      <c r="B97275" s="1" t="s">
        <v>97142</v>
      </c>
      <c r="C97275" s="1" t="s">
        <v>60</v>
      </c>
    </row>
    <row r="97276" spans="1:3" x14ac:dyDescent="0.2">
      <c r="A97276" s="1">
        <v>97274</v>
      </c>
      <c r="B97276" s="1" t="s">
        <v>97143</v>
      </c>
      <c r="C97276" s="1" t="s">
        <v>5</v>
      </c>
    </row>
    <row r="97277" spans="1:3" x14ac:dyDescent="0.2">
      <c r="A97277" s="1">
        <v>97275</v>
      </c>
      <c r="B97277" s="1" t="s">
        <v>97144</v>
      </c>
      <c r="C97277" s="1" t="s">
        <v>5</v>
      </c>
    </row>
    <row r="97278" spans="1:3" x14ac:dyDescent="0.2">
      <c r="A97278" s="1">
        <v>97276</v>
      </c>
      <c r="B97278" s="1" t="s">
        <v>97145</v>
      </c>
      <c r="C97278" s="1" t="s">
        <v>5</v>
      </c>
    </row>
    <row r="97279" spans="1:3" x14ac:dyDescent="0.2">
      <c r="A97279" s="1">
        <v>97277</v>
      </c>
      <c r="B97279" s="1" t="s">
        <v>97146</v>
      </c>
      <c r="C97279" s="1" t="s">
        <v>5</v>
      </c>
    </row>
    <row r="97280" spans="1:3" x14ac:dyDescent="0.2">
      <c r="A97280" s="1">
        <v>97278</v>
      </c>
      <c r="B97280" s="1" t="s">
        <v>97147</v>
      </c>
      <c r="C97280" s="1" t="s">
        <v>60</v>
      </c>
    </row>
    <row r="97281" spans="1:3" x14ac:dyDescent="0.2">
      <c r="A97281" s="1">
        <v>97279</v>
      </c>
      <c r="B97281" s="1" t="s">
        <v>97148</v>
      </c>
      <c r="C97281" s="1" t="s">
        <v>5</v>
      </c>
    </row>
    <row r="97282" spans="1:3" x14ac:dyDescent="0.2">
      <c r="A97282" s="1">
        <v>97280</v>
      </c>
      <c r="B97282" s="1" t="s">
        <v>97149</v>
      </c>
      <c r="C97282" s="1" t="s">
        <v>5</v>
      </c>
    </row>
    <row r="97283" spans="1:3" x14ac:dyDescent="0.2">
      <c r="A97283" s="1">
        <v>97281</v>
      </c>
      <c r="B97283" s="1" t="s">
        <v>97150</v>
      </c>
      <c r="C97283" s="1" t="s">
        <v>5</v>
      </c>
    </row>
    <row r="97284" spans="1:3" x14ac:dyDescent="0.2">
      <c r="A97284" s="1">
        <v>97282</v>
      </c>
      <c r="B97284" s="1" t="s">
        <v>97151</v>
      </c>
      <c r="C97284" s="1" t="s">
        <v>60</v>
      </c>
    </row>
    <row r="97285" spans="1:3" x14ac:dyDescent="0.2">
      <c r="A97285" s="1">
        <v>97283</v>
      </c>
      <c r="B97285" s="1" t="s">
        <v>97152</v>
      </c>
      <c r="C97285" s="1" t="s">
        <v>60</v>
      </c>
    </row>
    <row r="97286" spans="1:3" x14ac:dyDescent="0.2">
      <c r="A97286" s="1">
        <v>97284</v>
      </c>
      <c r="B97286" s="1" t="s">
        <v>97153</v>
      </c>
      <c r="C97286" s="1" t="s">
        <v>5</v>
      </c>
    </row>
    <row r="97287" spans="1:3" x14ac:dyDescent="0.2">
      <c r="A97287" s="1">
        <v>97285</v>
      </c>
      <c r="B97287" s="1" t="s">
        <v>97154</v>
      </c>
      <c r="C97287" s="1" t="s">
        <v>60</v>
      </c>
    </row>
    <row r="97288" spans="1:3" x14ac:dyDescent="0.2">
      <c r="A97288" s="1">
        <v>97286</v>
      </c>
      <c r="B97288" s="1" t="s">
        <v>97155</v>
      </c>
      <c r="C97288" s="1" t="s">
        <v>60</v>
      </c>
    </row>
    <row r="97289" spans="1:3" x14ac:dyDescent="0.2">
      <c r="A97289" s="1">
        <v>97287</v>
      </c>
      <c r="B97289" s="1" t="s">
        <v>97156</v>
      </c>
      <c r="C97289" s="1" t="s">
        <v>5</v>
      </c>
    </row>
    <row r="97290" spans="1:3" x14ac:dyDescent="0.2">
      <c r="A97290" s="1">
        <v>97288</v>
      </c>
      <c r="B97290" s="1" t="s">
        <v>97157</v>
      </c>
      <c r="C97290" s="1" t="s">
        <v>5</v>
      </c>
    </row>
    <row r="97291" spans="1:3" x14ac:dyDescent="0.2">
      <c r="A97291" s="1">
        <v>97289</v>
      </c>
      <c r="B97291" s="1" t="s">
        <v>97158</v>
      </c>
      <c r="C97291" s="1" t="s">
        <v>60</v>
      </c>
    </row>
    <row r="97292" spans="1:3" x14ac:dyDescent="0.2">
      <c r="A97292" s="1">
        <v>97290</v>
      </c>
      <c r="B97292" s="1" t="s">
        <v>97159</v>
      </c>
      <c r="C97292" s="1" t="s">
        <v>5</v>
      </c>
    </row>
    <row r="97293" spans="1:3" x14ac:dyDescent="0.2">
      <c r="A97293" s="1">
        <v>97291</v>
      </c>
      <c r="B97293" s="1" t="s">
        <v>97160</v>
      </c>
      <c r="C97293" s="1" t="s">
        <v>60</v>
      </c>
    </row>
    <row r="97294" spans="1:3" x14ac:dyDescent="0.2">
      <c r="A97294" s="1">
        <v>97292</v>
      </c>
      <c r="B97294" s="1" t="s">
        <v>97161</v>
      </c>
      <c r="C97294" s="1" t="s">
        <v>60</v>
      </c>
    </row>
    <row r="97295" spans="1:3" x14ac:dyDescent="0.2">
      <c r="A97295" s="1">
        <v>97293</v>
      </c>
      <c r="B97295" s="1" t="s">
        <v>97162</v>
      </c>
      <c r="C97295" s="1" t="s">
        <v>60</v>
      </c>
    </row>
    <row r="97296" spans="1:3" x14ac:dyDescent="0.2">
      <c r="A97296" s="1">
        <v>97294</v>
      </c>
      <c r="B97296" s="1" t="s">
        <v>97163</v>
      </c>
      <c r="C97296" s="1" t="s">
        <v>60</v>
      </c>
    </row>
    <row r="97297" spans="1:3" x14ac:dyDescent="0.2">
      <c r="A97297" s="1">
        <v>97295</v>
      </c>
      <c r="B97297" s="1" t="s">
        <v>97164</v>
      </c>
      <c r="C97297" s="1" t="s">
        <v>60</v>
      </c>
    </row>
    <row r="97298" spans="1:3" x14ac:dyDescent="0.2">
      <c r="A97298" s="1">
        <v>97296</v>
      </c>
      <c r="B97298" s="1" t="s">
        <v>97165</v>
      </c>
      <c r="C97298" s="1" t="s">
        <v>60</v>
      </c>
    </row>
    <row r="97299" spans="1:3" x14ac:dyDescent="0.2">
      <c r="A97299" s="1">
        <v>97297</v>
      </c>
      <c r="B97299" s="1" t="s">
        <v>97166</v>
      </c>
      <c r="C97299" s="1" t="s">
        <v>5</v>
      </c>
    </row>
    <row r="97300" spans="1:3" x14ac:dyDescent="0.2">
      <c r="A97300" s="1">
        <v>97298</v>
      </c>
      <c r="B97300" s="1" t="s">
        <v>97167</v>
      </c>
      <c r="C97300" s="1" t="s">
        <v>5</v>
      </c>
    </row>
    <row r="97301" spans="1:3" x14ac:dyDescent="0.2">
      <c r="A97301" s="1">
        <v>97299</v>
      </c>
      <c r="B97301" s="1" t="s">
        <v>97168</v>
      </c>
      <c r="C97301" s="1" t="s">
        <v>5</v>
      </c>
    </row>
    <row r="97302" spans="1:3" x14ac:dyDescent="0.2">
      <c r="A97302" s="1">
        <v>97300</v>
      </c>
      <c r="B97302" s="1" t="s">
        <v>97169</v>
      </c>
      <c r="C97302" s="1" t="s">
        <v>5</v>
      </c>
    </row>
    <row r="97303" spans="1:3" x14ac:dyDescent="0.2">
      <c r="A97303" s="1">
        <v>97301</v>
      </c>
      <c r="B97303" s="1" t="s">
        <v>97170</v>
      </c>
      <c r="C97303" s="1" t="s">
        <v>5</v>
      </c>
    </row>
    <row r="97304" spans="1:3" x14ac:dyDescent="0.2">
      <c r="A97304" s="1">
        <v>97302</v>
      </c>
      <c r="B97304" s="1" t="s">
        <v>97171</v>
      </c>
      <c r="C97304" s="1" t="s">
        <v>60</v>
      </c>
    </row>
    <row r="97305" spans="1:3" x14ac:dyDescent="0.2">
      <c r="A97305" s="1">
        <v>97303</v>
      </c>
      <c r="B97305" s="1" t="s">
        <v>97172</v>
      </c>
      <c r="C97305" s="1" t="s">
        <v>60</v>
      </c>
    </row>
    <row r="97306" spans="1:3" x14ac:dyDescent="0.2">
      <c r="A97306" s="1">
        <v>97304</v>
      </c>
      <c r="B97306" s="1" t="s">
        <v>97173</v>
      </c>
      <c r="C97306" s="1" t="s">
        <v>60</v>
      </c>
    </row>
    <row r="97307" spans="1:3" x14ac:dyDescent="0.2">
      <c r="A97307" s="1">
        <v>97305</v>
      </c>
      <c r="B97307" s="1" t="s">
        <v>97174</v>
      </c>
      <c r="C97307" s="1" t="s">
        <v>60</v>
      </c>
    </row>
    <row r="97308" spans="1:3" x14ac:dyDescent="0.2">
      <c r="A97308" s="1">
        <v>97306</v>
      </c>
      <c r="B97308" s="1" t="s">
        <v>97175</v>
      </c>
      <c r="C97308" s="1" t="s">
        <v>60</v>
      </c>
    </row>
    <row r="97309" spans="1:3" x14ac:dyDescent="0.2">
      <c r="A97309" s="1">
        <v>97307</v>
      </c>
      <c r="B97309" s="1" t="s">
        <v>97176</v>
      </c>
      <c r="C97309" s="1" t="s">
        <v>60</v>
      </c>
    </row>
    <row r="97310" spans="1:3" x14ac:dyDescent="0.2">
      <c r="A97310" s="1">
        <v>97308</v>
      </c>
      <c r="B97310" s="1" t="s">
        <v>97177</v>
      </c>
      <c r="C97310" s="1" t="s">
        <v>60</v>
      </c>
    </row>
    <row r="97311" spans="1:3" x14ac:dyDescent="0.2">
      <c r="A97311" s="1">
        <v>97309</v>
      </c>
      <c r="B97311" s="1" t="s">
        <v>97178</v>
      </c>
      <c r="C97311" s="1" t="s">
        <v>60</v>
      </c>
    </row>
    <row r="97312" spans="1:3" x14ac:dyDescent="0.2">
      <c r="A97312" s="1">
        <v>97310</v>
      </c>
      <c r="B97312" s="1" t="s">
        <v>97179</v>
      </c>
      <c r="C97312" s="1" t="s">
        <v>60</v>
      </c>
    </row>
    <row r="97313" spans="1:3" x14ac:dyDescent="0.2">
      <c r="A97313" s="1">
        <v>97311</v>
      </c>
      <c r="B97313" s="1" t="s">
        <v>97180</v>
      </c>
      <c r="C97313" s="1" t="s">
        <v>60</v>
      </c>
    </row>
    <row r="97314" spans="1:3" x14ac:dyDescent="0.2">
      <c r="A97314" s="1">
        <v>97312</v>
      </c>
      <c r="B97314" s="1" t="s">
        <v>97181</v>
      </c>
      <c r="C97314" s="1" t="s">
        <v>60</v>
      </c>
    </row>
    <row r="97315" spans="1:3" x14ac:dyDescent="0.2">
      <c r="A97315" s="1">
        <v>97313</v>
      </c>
      <c r="B97315" s="1" t="s">
        <v>97182</v>
      </c>
      <c r="C97315" s="1" t="s">
        <v>60</v>
      </c>
    </row>
    <row r="97316" spans="1:3" x14ac:dyDescent="0.2">
      <c r="A97316" s="1">
        <v>97314</v>
      </c>
      <c r="B97316" s="1" t="s">
        <v>97183</v>
      </c>
      <c r="C97316" s="1" t="s">
        <v>60</v>
      </c>
    </row>
    <row r="97317" spans="1:3" x14ac:dyDescent="0.2">
      <c r="A97317" s="1">
        <v>97315</v>
      </c>
      <c r="B97317" s="1" t="s">
        <v>97184</v>
      </c>
      <c r="C97317" s="1" t="s">
        <v>60</v>
      </c>
    </row>
    <row r="97318" spans="1:3" x14ac:dyDescent="0.2">
      <c r="A97318" s="1">
        <v>97316</v>
      </c>
      <c r="B97318" s="1" t="s">
        <v>97185</v>
      </c>
      <c r="C97318" s="1" t="s">
        <v>5</v>
      </c>
    </row>
    <row r="97319" spans="1:3" x14ac:dyDescent="0.2">
      <c r="A97319" s="1">
        <v>97317</v>
      </c>
      <c r="B97319" s="1" t="s">
        <v>97186</v>
      </c>
      <c r="C97319" s="1" t="s">
        <v>60</v>
      </c>
    </row>
    <row r="97320" spans="1:3" x14ac:dyDescent="0.2">
      <c r="A97320" s="1">
        <v>97318</v>
      </c>
      <c r="B97320" s="1" t="s">
        <v>97187</v>
      </c>
      <c r="C97320" s="1" t="s">
        <v>60</v>
      </c>
    </row>
    <row r="97321" spans="1:3" x14ac:dyDescent="0.2">
      <c r="A97321" s="1">
        <v>97319</v>
      </c>
      <c r="B97321" s="1" t="s">
        <v>97188</v>
      </c>
      <c r="C97321" s="1" t="s">
        <v>60</v>
      </c>
    </row>
    <row r="97322" spans="1:3" x14ac:dyDescent="0.2">
      <c r="A97322" s="1">
        <v>97320</v>
      </c>
      <c r="B97322" s="1" t="s">
        <v>97189</v>
      </c>
      <c r="C97322" s="1" t="s">
        <v>60</v>
      </c>
    </row>
    <row r="97323" spans="1:3" x14ac:dyDescent="0.2">
      <c r="A97323" s="1">
        <v>97321</v>
      </c>
      <c r="B97323" s="1" t="s">
        <v>97190</v>
      </c>
      <c r="C97323" s="1" t="s">
        <v>5</v>
      </c>
    </row>
    <row r="97324" spans="1:3" x14ac:dyDescent="0.2">
      <c r="A97324" s="1">
        <v>97322</v>
      </c>
      <c r="B97324" s="1" t="s">
        <v>97191</v>
      </c>
      <c r="C97324" s="1" t="s">
        <v>5</v>
      </c>
    </row>
    <row r="97325" spans="1:3" x14ac:dyDescent="0.2">
      <c r="A97325" s="1">
        <v>97323</v>
      </c>
      <c r="B97325" s="1" t="s">
        <v>97192</v>
      </c>
      <c r="C97325" s="1" t="s">
        <v>5</v>
      </c>
    </row>
    <row r="97326" spans="1:3" x14ac:dyDescent="0.2">
      <c r="A97326" s="1">
        <v>97324</v>
      </c>
      <c r="B97326" s="1" t="s">
        <v>97193</v>
      </c>
      <c r="C97326" s="1" t="s">
        <v>60</v>
      </c>
    </row>
    <row r="97327" spans="1:3" x14ac:dyDescent="0.2">
      <c r="A97327" s="1">
        <v>97325</v>
      </c>
      <c r="B97327" s="1" t="s">
        <v>97194</v>
      </c>
      <c r="C97327" s="1" t="s">
        <v>5</v>
      </c>
    </row>
    <row r="97328" spans="1:3" x14ac:dyDescent="0.2">
      <c r="A97328" s="1">
        <v>97326</v>
      </c>
      <c r="B97328" s="1" t="s">
        <v>97195</v>
      </c>
      <c r="C97328" s="1" t="s">
        <v>60</v>
      </c>
    </row>
    <row r="97329" spans="1:3" x14ac:dyDescent="0.2">
      <c r="A97329" s="1">
        <v>97327</v>
      </c>
      <c r="B97329" s="1" t="s">
        <v>97196</v>
      </c>
      <c r="C97329" s="1" t="s">
        <v>60</v>
      </c>
    </row>
    <row r="97330" spans="1:3" x14ac:dyDescent="0.2">
      <c r="A97330" s="1">
        <v>97328</v>
      </c>
      <c r="B97330" s="1" t="s">
        <v>97197</v>
      </c>
      <c r="C97330" s="1" t="s">
        <v>60</v>
      </c>
    </row>
    <row r="97331" spans="1:3" x14ac:dyDescent="0.2">
      <c r="A97331" s="1">
        <v>97329</v>
      </c>
      <c r="B97331" s="1" t="s">
        <v>97198</v>
      </c>
      <c r="C97331" s="1" t="s">
        <v>60</v>
      </c>
    </row>
    <row r="97332" spans="1:3" x14ac:dyDescent="0.2">
      <c r="A97332" s="1">
        <v>97330</v>
      </c>
      <c r="B97332" s="1" t="s">
        <v>97199</v>
      </c>
      <c r="C97332" s="1" t="s">
        <v>5</v>
      </c>
    </row>
    <row r="97333" spans="1:3" x14ac:dyDescent="0.2">
      <c r="A97333" s="1">
        <v>97331</v>
      </c>
      <c r="B97333" s="1" t="s">
        <v>97200</v>
      </c>
      <c r="C97333" s="1" t="s">
        <v>60</v>
      </c>
    </row>
    <row r="97334" spans="1:3" x14ac:dyDescent="0.2">
      <c r="A97334" s="1">
        <v>97332</v>
      </c>
      <c r="B97334" s="1" t="s">
        <v>97201</v>
      </c>
      <c r="C97334" s="1" t="s">
        <v>5</v>
      </c>
    </row>
    <row r="97335" spans="1:3" x14ac:dyDescent="0.2">
      <c r="A97335" s="1">
        <v>97333</v>
      </c>
      <c r="B97335" s="1" t="s">
        <v>97202</v>
      </c>
      <c r="C97335" s="1" t="s">
        <v>5</v>
      </c>
    </row>
    <row r="97336" spans="1:3" x14ac:dyDescent="0.2">
      <c r="A97336" s="1">
        <v>97334</v>
      </c>
      <c r="B97336" s="1" t="s">
        <v>97203</v>
      </c>
      <c r="C97336" s="1" t="s">
        <v>5</v>
      </c>
    </row>
    <row r="97337" spans="1:3" x14ac:dyDescent="0.2">
      <c r="A97337" s="1">
        <v>97335</v>
      </c>
      <c r="B97337" s="1" t="s">
        <v>97204</v>
      </c>
      <c r="C97337" s="1" t="s">
        <v>5</v>
      </c>
    </row>
    <row r="97338" spans="1:3" x14ac:dyDescent="0.2">
      <c r="A97338" s="1">
        <v>97336</v>
      </c>
      <c r="B97338" s="1" t="s">
        <v>97205</v>
      </c>
      <c r="C97338" s="1" t="s">
        <v>60</v>
      </c>
    </row>
    <row r="97339" spans="1:3" x14ac:dyDescent="0.2">
      <c r="A97339" s="1">
        <v>97337</v>
      </c>
      <c r="B97339" s="1" t="s">
        <v>97206</v>
      </c>
      <c r="C97339" s="1" t="s">
        <v>60</v>
      </c>
    </row>
    <row r="97340" spans="1:3" x14ac:dyDescent="0.2">
      <c r="A97340" s="1">
        <v>97338</v>
      </c>
      <c r="B97340" s="1" t="s">
        <v>97207</v>
      </c>
      <c r="C97340" s="1" t="s">
        <v>5</v>
      </c>
    </row>
    <row r="97341" spans="1:3" x14ac:dyDescent="0.2">
      <c r="A97341" s="1">
        <v>97339</v>
      </c>
      <c r="B97341" s="1" t="s">
        <v>97208</v>
      </c>
      <c r="C97341" s="1" t="s">
        <v>60</v>
      </c>
    </row>
    <row r="97342" spans="1:3" x14ac:dyDescent="0.2">
      <c r="A97342" s="1">
        <v>97340</v>
      </c>
      <c r="B97342" s="1" t="s">
        <v>97209</v>
      </c>
      <c r="C97342" s="1" t="s">
        <v>5</v>
      </c>
    </row>
    <row r="97343" spans="1:3" x14ac:dyDescent="0.2">
      <c r="A97343" s="1">
        <v>97341</v>
      </c>
      <c r="B97343" s="1" t="s">
        <v>97210</v>
      </c>
      <c r="C97343" s="1" t="s">
        <v>60</v>
      </c>
    </row>
    <row r="97344" spans="1:3" x14ac:dyDescent="0.2">
      <c r="A97344" s="1">
        <v>97342</v>
      </c>
      <c r="B97344" s="1" t="s">
        <v>97211</v>
      </c>
      <c r="C97344" s="1" t="s">
        <v>60</v>
      </c>
    </row>
    <row r="97345" spans="1:3" x14ac:dyDescent="0.2">
      <c r="A97345" s="1">
        <v>97343</v>
      </c>
      <c r="B97345" s="1" t="s">
        <v>97212</v>
      </c>
      <c r="C97345" s="1" t="s">
        <v>60</v>
      </c>
    </row>
    <row r="97346" spans="1:3" x14ac:dyDescent="0.2">
      <c r="A97346" s="1">
        <v>97344</v>
      </c>
      <c r="B97346" s="1" t="s">
        <v>97213</v>
      </c>
      <c r="C97346" s="1" t="s">
        <v>60</v>
      </c>
    </row>
    <row r="97347" spans="1:3" x14ac:dyDescent="0.2">
      <c r="A97347" s="1">
        <v>97345</v>
      </c>
      <c r="B97347" s="1" t="s">
        <v>97214</v>
      </c>
      <c r="C97347" s="1" t="s">
        <v>5</v>
      </c>
    </row>
    <row r="97348" spans="1:3" x14ac:dyDescent="0.2">
      <c r="A97348" s="1">
        <v>97346</v>
      </c>
      <c r="B97348" s="1" t="s">
        <v>97215</v>
      </c>
      <c r="C97348" s="1" t="s">
        <v>60</v>
      </c>
    </row>
    <row r="97349" spans="1:3" x14ac:dyDescent="0.2">
      <c r="A97349" s="1">
        <v>97347</v>
      </c>
      <c r="B97349" s="1" t="s">
        <v>97216</v>
      </c>
      <c r="C97349" s="1" t="s">
        <v>5</v>
      </c>
    </row>
    <row r="97350" spans="1:3" x14ac:dyDescent="0.2">
      <c r="A97350" s="1">
        <v>97348</v>
      </c>
      <c r="B97350" s="1" t="s">
        <v>97217</v>
      </c>
      <c r="C97350" s="1" t="s">
        <v>5</v>
      </c>
    </row>
    <row r="97351" spans="1:3" x14ac:dyDescent="0.2">
      <c r="A97351" s="1">
        <v>97349</v>
      </c>
      <c r="B97351" s="1" t="s">
        <v>97218</v>
      </c>
      <c r="C97351" s="1" t="s">
        <v>5</v>
      </c>
    </row>
    <row r="97352" spans="1:3" x14ac:dyDescent="0.2">
      <c r="A97352" s="1">
        <v>97350</v>
      </c>
      <c r="B97352" s="1" t="s">
        <v>97219</v>
      </c>
      <c r="C97352" s="1" t="s">
        <v>5</v>
      </c>
    </row>
    <row r="97353" spans="1:3" x14ac:dyDescent="0.2">
      <c r="A97353" s="1">
        <v>97351</v>
      </c>
      <c r="B97353" s="1" t="s">
        <v>97220</v>
      </c>
      <c r="C97353" s="1" t="s">
        <v>5</v>
      </c>
    </row>
    <row r="97354" spans="1:3" x14ac:dyDescent="0.2">
      <c r="A97354" s="1">
        <v>97352</v>
      </c>
      <c r="B97354" s="1" t="s">
        <v>97221</v>
      </c>
      <c r="C97354" s="1" t="s">
        <v>5</v>
      </c>
    </row>
    <row r="97355" spans="1:3" x14ac:dyDescent="0.2">
      <c r="A97355" s="1">
        <v>97353</v>
      </c>
      <c r="B97355" s="1" t="s">
        <v>97222</v>
      </c>
      <c r="C97355" s="1" t="s">
        <v>60</v>
      </c>
    </row>
    <row r="97356" spans="1:3" x14ac:dyDescent="0.2">
      <c r="A97356" s="1">
        <v>97354</v>
      </c>
      <c r="B97356" s="1" t="s">
        <v>97223</v>
      </c>
      <c r="C97356" s="1" t="s">
        <v>60</v>
      </c>
    </row>
    <row r="97357" spans="1:3" x14ac:dyDescent="0.2">
      <c r="A97357" s="1">
        <v>97355</v>
      </c>
      <c r="B97357" s="1" t="s">
        <v>97224</v>
      </c>
      <c r="C97357" s="1" t="s">
        <v>5</v>
      </c>
    </row>
    <row r="97358" spans="1:3" x14ac:dyDescent="0.2">
      <c r="A97358" s="1">
        <v>97356</v>
      </c>
      <c r="B97358" s="1" t="s">
        <v>97225</v>
      </c>
      <c r="C97358" s="1" t="s">
        <v>60</v>
      </c>
    </row>
    <row r="97359" spans="1:3" x14ac:dyDescent="0.2">
      <c r="A97359" s="1">
        <v>97357</v>
      </c>
      <c r="B97359" s="1" t="s">
        <v>97226</v>
      </c>
      <c r="C97359" s="1" t="s">
        <v>5</v>
      </c>
    </row>
    <row r="97360" spans="1:3" x14ac:dyDescent="0.2">
      <c r="A97360" s="1">
        <v>97358</v>
      </c>
      <c r="B97360" s="1" t="s">
        <v>97227</v>
      </c>
      <c r="C97360" s="1" t="s">
        <v>60</v>
      </c>
    </row>
    <row r="97361" spans="1:3" x14ac:dyDescent="0.2">
      <c r="A97361" s="1">
        <v>97359</v>
      </c>
      <c r="B97361" s="1" t="s">
        <v>97228</v>
      </c>
      <c r="C97361" s="1" t="s">
        <v>60</v>
      </c>
    </row>
    <row r="97362" spans="1:3" x14ac:dyDescent="0.2">
      <c r="A97362" s="1">
        <v>97360</v>
      </c>
      <c r="B97362" s="1" t="s">
        <v>97229</v>
      </c>
      <c r="C97362" s="1" t="s">
        <v>60</v>
      </c>
    </row>
    <row r="97363" spans="1:3" x14ac:dyDescent="0.2">
      <c r="A97363" s="1">
        <v>97361</v>
      </c>
      <c r="B97363" s="1" t="s">
        <v>97230</v>
      </c>
      <c r="C97363" s="1" t="s">
        <v>60</v>
      </c>
    </row>
    <row r="97364" spans="1:3" x14ac:dyDescent="0.2">
      <c r="A97364" s="1">
        <v>97362</v>
      </c>
      <c r="B97364" s="1" t="s">
        <v>97231</v>
      </c>
      <c r="C97364" s="1" t="s">
        <v>60</v>
      </c>
    </row>
    <row r="97365" spans="1:3" x14ac:dyDescent="0.2">
      <c r="A97365" s="1">
        <v>97363</v>
      </c>
      <c r="B97365" s="1" t="s">
        <v>97232</v>
      </c>
      <c r="C97365" s="1" t="s">
        <v>5</v>
      </c>
    </row>
    <row r="97366" spans="1:3" x14ac:dyDescent="0.2">
      <c r="A97366" s="1">
        <v>97364</v>
      </c>
      <c r="B97366" s="1" t="s">
        <v>97233</v>
      </c>
      <c r="C97366" s="1" t="s">
        <v>5</v>
      </c>
    </row>
    <row r="97367" spans="1:3" x14ac:dyDescent="0.2">
      <c r="A97367" s="1">
        <v>97365</v>
      </c>
      <c r="B97367" s="1" t="s">
        <v>97234</v>
      </c>
      <c r="C97367" s="1" t="s">
        <v>60</v>
      </c>
    </row>
    <row r="97368" spans="1:3" x14ac:dyDescent="0.2">
      <c r="A97368" s="1">
        <v>97366</v>
      </c>
      <c r="B97368" s="1" t="s">
        <v>97235</v>
      </c>
      <c r="C97368" s="1" t="s">
        <v>60</v>
      </c>
    </row>
    <row r="97369" spans="1:3" x14ac:dyDescent="0.2">
      <c r="A97369" s="1">
        <v>97367</v>
      </c>
      <c r="B97369" s="1" t="s">
        <v>97236</v>
      </c>
      <c r="C97369" s="1" t="s">
        <v>60</v>
      </c>
    </row>
    <row r="97370" spans="1:3" x14ac:dyDescent="0.2">
      <c r="A97370" s="1">
        <v>97368</v>
      </c>
      <c r="B97370" s="1" t="s">
        <v>97237</v>
      </c>
      <c r="C97370" s="1" t="s">
        <v>60</v>
      </c>
    </row>
    <row r="97371" spans="1:3" x14ac:dyDescent="0.2">
      <c r="A97371" s="1">
        <v>97369</v>
      </c>
      <c r="B97371" s="1" t="s">
        <v>97238</v>
      </c>
      <c r="C97371" s="1" t="s">
        <v>60</v>
      </c>
    </row>
    <row r="97372" spans="1:3" x14ac:dyDescent="0.2">
      <c r="A97372" s="1">
        <v>97370</v>
      </c>
      <c r="B97372" s="1" t="s">
        <v>97239</v>
      </c>
      <c r="C97372" s="1" t="s">
        <v>60</v>
      </c>
    </row>
    <row r="97373" spans="1:3" x14ac:dyDescent="0.2">
      <c r="A97373" s="1">
        <v>97371</v>
      </c>
      <c r="B97373" s="1" t="s">
        <v>97240</v>
      </c>
      <c r="C97373" s="1" t="s">
        <v>60</v>
      </c>
    </row>
    <row r="97374" spans="1:3" x14ac:dyDescent="0.2">
      <c r="A97374" s="1">
        <v>97372</v>
      </c>
      <c r="B97374" s="1" t="s">
        <v>97241</v>
      </c>
      <c r="C97374" s="1" t="s">
        <v>60</v>
      </c>
    </row>
    <row r="97375" spans="1:3" x14ac:dyDescent="0.2">
      <c r="A97375" s="1">
        <v>97373</v>
      </c>
      <c r="B97375" s="1" t="s">
        <v>97242</v>
      </c>
      <c r="C97375" s="1" t="s">
        <v>60</v>
      </c>
    </row>
    <row r="97376" spans="1:3" x14ac:dyDescent="0.2">
      <c r="A97376" s="1">
        <v>97374</v>
      </c>
      <c r="B97376" s="1" t="s">
        <v>97243</v>
      </c>
      <c r="C97376" s="1" t="s">
        <v>60</v>
      </c>
    </row>
    <row r="97377" spans="1:3" x14ac:dyDescent="0.2">
      <c r="A97377" s="1">
        <v>97375</v>
      </c>
      <c r="B97377" s="1" t="s">
        <v>97244</v>
      </c>
      <c r="C97377" s="1" t="s">
        <v>5</v>
      </c>
    </row>
    <row r="97378" spans="1:3" x14ac:dyDescent="0.2">
      <c r="A97378" s="1">
        <v>97376</v>
      </c>
      <c r="B97378" s="1" t="s">
        <v>97245</v>
      </c>
      <c r="C97378" s="1" t="s">
        <v>60</v>
      </c>
    </row>
    <row r="97379" spans="1:3" x14ac:dyDescent="0.2">
      <c r="A97379" s="1">
        <v>97377</v>
      </c>
      <c r="B97379" s="1" t="s">
        <v>97246</v>
      </c>
      <c r="C97379" s="1" t="s">
        <v>60</v>
      </c>
    </row>
    <row r="97380" spans="1:3" x14ac:dyDescent="0.2">
      <c r="A97380" s="1">
        <v>97378</v>
      </c>
      <c r="B97380" s="1" t="s">
        <v>97247</v>
      </c>
      <c r="C97380" s="1" t="s">
        <v>5</v>
      </c>
    </row>
    <row r="97381" spans="1:3" x14ac:dyDescent="0.2">
      <c r="A97381" s="1">
        <v>97379</v>
      </c>
      <c r="B97381" s="1" t="s">
        <v>97248</v>
      </c>
      <c r="C97381" s="1" t="s">
        <v>60</v>
      </c>
    </row>
    <row r="97382" spans="1:3" x14ac:dyDescent="0.2">
      <c r="A97382" s="1">
        <v>97380</v>
      </c>
      <c r="B97382" s="1" t="s">
        <v>97249</v>
      </c>
      <c r="C97382" s="1" t="s">
        <v>5</v>
      </c>
    </row>
    <row r="97383" spans="1:3" x14ac:dyDescent="0.2">
      <c r="A97383" s="1">
        <v>97381</v>
      </c>
      <c r="B97383" s="1" t="s">
        <v>97250</v>
      </c>
      <c r="C97383" s="1" t="s">
        <v>5</v>
      </c>
    </row>
    <row r="97384" spans="1:3" x14ac:dyDescent="0.2">
      <c r="A97384" s="1">
        <v>97382</v>
      </c>
      <c r="B97384" s="1" t="s">
        <v>97251</v>
      </c>
      <c r="C97384" s="1" t="s">
        <v>5</v>
      </c>
    </row>
    <row r="97385" spans="1:3" x14ac:dyDescent="0.2">
      <c r="A97385" s="1">
        <v>97383</v>
      </c>
      <c r="B97385" s="1" t="s">
        <v>97252</v>
      </c>
      <c r="C97385" s="1" t="s">
        <v>60</v>
      </c>
    </row>
    <row r="97386" spans="1:3" x14ac:dyDescent="0.2">
      <c r="A97386" s="1">
        <v>97384</v>
      </c>
      <c r="B97386" s="1" t="s">
        <v>97253</v>
      </c>
      <c r="C97386" s="1" t="s">
        <v>5</v>
      </c>
    </row>
    <row r="97387" spans="1:3" x14ac:dyDescent="0.2">
      <c r="A97387" s="1">
        <v>97385</v>
      </c>
      <c r="B97387" s="1" t="s">
        <v>97254</v>
      </c>
      <c r="C97387" s="1" t="s">
        <v>60</v>
      </c>
    </row>
    <row r="97388" spans="1:3" x14ac:dyDescent="0.2">
      <c r="A97388" s="1">
        <v>97386</v>
      </c>
      <c r="B97388" s="1" t="s">
        <v>97255</v>
      </c>
      <c r="C97388" s="1" t="s">
        <v>60</v>
      </c>
    </row>
    <row r="97389" spans="1:3" x14ac:dyDescent="0.2">
      <c r="A97389" s="1">
        <v>97387</v>
      </c>
      <c r="B97389" s="1" t="s">
        <v>97256</v>
      </c>
      <c r="C97389" s="1" t="s">
        <v>5</v>
      </c>
    </row>
    <row r="97390" spans="1:3" x14ac:dyDescent="0.2">
      <c r="A97390" s="1">
        <v>97388</v>
      </c>
      <c r="B97390" s="1" t="s">
        <v>97257</v>
      </c>
      <c r="C97390" s="1" t="s">
        <v>60</v>
      </c>
    </row>
    <row r="97391" spans="1:3" x14ac:dyDescent="0.2">
      <c r="A97391" s="1">
        <v>97389</v>
      </c>
      <c r="B97391" s="1" t="s">
        <v>97258</v>
      </c>
      <c r="C97391" s="1" t="s">
        <v>60</v>
      </c>
    </row>
    <row r="97392" spans="1:3" x14ac:dyDescent="0.2">
      <c r="A97392" s="1">
        <v>97390</v>
      </c>
      <c r="B97392" s="1" t="s">
        <v>97259</v>
      </c>
      <c r="C97392" s="1" t="s">
        <v>5</v>
      </c>
    </row>
    <row r="97393" spans="1:3" x14ac:dyDescent="0.2">
      <c r="A97393" s="1">
        <v>97391</v>
      </c>
      <c r="B97393" s="1" t="s">
        <v>97260</v>
      </c>
      <c r="C97393" s="1" t="s">
        <v>60</v>
      </c>
    </row>
    <row r="97394" spans="1:3" x14ac:dyDescent="0.2">
      <c r="A97394" s="1">
        <v>97392</v>
      </c>
      <c r="B97394" s="1" t="s">
        <v>97261</v>
      </c>
      <c r="C97394" s="1" t="s">
        <v>5</v>
      </c>
    </row>
    <row r="97395" spans="1:3" x14ac:dyDescent="0.2">
      <c r="A97395" s="1">
        <v>97393</v>
      </c>
      <c r="B97395" s="1" t="s">
        <v>97262</v>
      </c>
      <c r="C97395" s="1" t="s">
        <v>60</v>
      </c>
    </row>
    <row r="97396" spans="1:3" x14ac:dyDescent="0.2">
      <c r="A97396" s="1">
        <v>97394</v>
      </c>
      <c r="B97396" s="1" t="s">
        <v>97263</v>
      </c>
      <c r="C97396" s="1" t="s">
        <v>60</v>
      </c>
    </row>
    <row r="97397" spans="1:3" x14ac:dyDescent="0.2">
      <c r="A97397" s="1">
        <v>97395</v>
      </c>
      <c r="B97397" s="1" t="s">
        <v>97264</v>
      </c>
      <c r="C97397" s="1" t="s">
        <v>60</v>
      </c>
    </row>
    <row r="97398" spans="1:3" x14ac:dyDescent="0.2">
      <c r="A97398" s="1">
        <v>97396</v>
      </c>
      <c r="B97398" s="1" t="s">
        <v>97265</v>
      </c>
      <c r="C97398" s="1" t="s">
        <v>60</v>
      </c>
    </row>
    <row r="97399" spans="1:3" x14ac:dyDescent="0.2">
      <c r="A97399" s="1">
        <v>97397</v>
      </c>
      <c r="B97399" s="1" t="s">
        <v>97266</v>
      </c>
      <c r="C97399" s="1" t="s">
        <v>5</v>
      </c>
    </row>
    <row r="97400" spans="1:3" x14ac:dyDescent="0.2">
      <c r="A97400" s="1">
        <v>97398</v>
      </c>
      <c r="B97400" s="1" t="s">
        <v>97267</v>
      </c>
      <c r="C97400" s="1" t="s">
        <v>60</v>
      </c>
    </row>
    <row r="97401" spans="1:3" x14ac:dyDescent="0.2">
      <c r="A97401" s="1">
        <v>97399</v>
      </c>
      <c r="B97401" s="1" t="s">
        <v>97268</v>
      </c>
      <c r="C97401" s="1" t="s">
        <v>60</v>
      </c>
    </row>
    <row r="97402" spans="1:3" x14ac:dyDescent="0.2">
      <c r="A97402" s="1">
        <v>97400</v>
      </c>
      <c r="B97402" s="1" t="s">
        <v>97269</v>
      </c>
      <c r="C97402" s="1" t="s">
        <v>60</v>
      </c>
    </row>
    <row r="97403" spans="1:3" x14ac:dyDescent="0.2">
      <c r="A97403" s="1">
        <v>97401</v>
      </c>
      <c r="B97403" s="1" t="s">
        <v>97270</v>
      </c>
      <c r="C97403" s="1" t="s">
        <v>5</v>
      </c>
    </row>
    <row r="97404" spans="1:3" x14ac:dyDescent="0.2">
      <c r="A97404" s="1">
        <v>97402</v>
      </c>
      <c r="B97404" s="1" t="s">
        <v>97271</v>
      </c>
      <c r="C97404" s="1" t="s">
        <v>60</v>
      </c>
    </row>
    <row r="97405" spans="1:3" x14ac:dyDescent="0.2">
      <c r="A97405" s="1">
        <v>97403</v>
      </c>
      <c r="B97405" s="1" t="s">
        <v>97272</v>
      </c>
      <c r="C97405" s="1" t="s">
        <v>5</v>
      </c>
    </row>
    <row r="97406" spans="1:3" x14ac:dyDescent="0.2">
      <c r="A97406" s="1">
        <v>97404</v>
      </c>
      <c r="B97406" s="1" t="s">
        <v>97273</v>
      </c>
      <c r="C97406" s="1" t="s">
        <v>60</v>
      </c>
    </row>
    <row r="97407" spans="1:3" x14ac:dyDescent="0.2">
      <c r="A97407" s="1">
        <v>97405</v>
      </c>
      <c r="B97407" s="1" t="s">
        <v>97274</v>
      </c>
      <c r="C97407" s="1" t="s">
        <v>5</v>
      </c>
    </row>
    <row r="97408" spans="1:3" x14ac:dyDescent="0.2">
      <c r="A97408" s="1">
        <v>97406</v>
      </c>
      <c r="B97408" s="1" t="s">
        <v>97275</v>
      </c>
      <c r="C97408" s="1" t="s">
        <v>60</v>
      </c>
    </row>
    <row r="97409" spans="1:3" x14ac:dyDescent="0.2">
      <c r="A97409" s="1">
        <v>97407</v>
      </c>
      <c r="B97409" s="1" t="s">
        <v>97276</v>
      </c>
      <c r="C97409" s="1" t="s">
        <v>60</v>
      </c>
    </row>
    <row r="97410" spans="1:3" x14ac:dyDescent="0.2">
      <c r="A97410" s="1">
        <v>97408</v>
      </c>
      <c r="B97410" s="1" t="s">
        <v>97277</v>
      </c>
      <c r="C97410" s="1" t="s">
        <v>60</v>
      </c>
    </row>
    <row r="97411" spans="1:3" x14ac:dyDescent="0.2">
      <c r="A97411" s="1">
        <v>97409</v>
      </c>
      <c r="B97411" s="1" t="s">
        <v>97278</v>
      </c>
      <c r="C97411" s="1" t="s">
        <v>60</v>
      </c>
    </row>
    <row r="97412" spans="1:3" x14ac:dyDescent="0.2">
      <c r="A97412" s="1">
        <v>97410</v>
      </c>
      <c r="B97412" s="1" t="s">
        <v>97279</v>
      </c>
      <c r="C97412" s="1" t="s">
        <v>5</v>
      </c>
    </row>
    <row r="97413" spans="1:3" x14ac:dyDescent="0.2">
      <c r="A97413" s="1">
        <v>97411</v>
      </c>
      <c r="B97413" s="1" t="s">
        <v>97280</v>
      </c>
      <c r="C97413" s="1" t="s">
        <v>60</v>
      </c>
    </row>
    <row r="97414" spans="1:3" x14ac:dyDescent="0.2">
      <c r="A97414" s="1">
        <v>97412</v>
      </c>
      <c r="B97414" s="1" t="s">
        <v>97281</v>
      </c>
      <c r="C97414" s="1" t="s">
        <v>60</v>
      </c>
    </row>
    <row r="97415" spans="1:3" x14ac:dyDescent="0.2">
      <c r="A97415" s="1">
        <v>97413</v>
      </c>
      <c r="B97415" s="1" t="s">
        <v>97282</v>
      </c>
      <c r="C97415" s="1" t="s">
        <v>5</v>
      </c>
    </row>
    <row r="97416" spans="1:3" x14ac:dyDescent="0.2">
      <c r="A97416" s="1">
        <v>97414</v>
      </c>
      <c r="B97416" s="1" t="s">
        <v>97283</v>
      </c>
      <c r="C97416" s="1" t="s">
        <v>60</v>
      </c>
    </row>
    <row r="97417" spans="1:3" x14ac:dyDescent="0.2">
      <c r="A97417" s="1">
        <v>97415</v>
      </c>
      <c r="B97417" s="1" t="s">
        <v>97284</v>
      </c>
      <c r="C97417" s="1" t="s">
        <v>60</v>
      </c>
    </row>
    <row r="97418" spans="1:3" x14ac:dyDescent="0.2">
      <c r="A97418" s="1">
        <v>97416</v>
      </c>
      <c r="B97418" s="1" t="s">
        <v>97285</v>
      </c>
      <c r="C97418" s="1" t="s">
        <v>60</v>
      </c>
    </row>
    <row r="97419" spans="1:3" x14ac:dyDescent="0.2">
      <c r="A97419" s="1">
        <v>97417</v>
      </c>
      <c r="B97419" s="1" t="s">
        <v>97286</v>
      </c>
      <c r="C97419" s="1" t="s">
        <v>60</v>
      </c>
    </row>
    <row r="97420" spans="1:3" x14ac:dyDescent="0.2">
      <c r="A97420" s="1">
        <v>97418</v>
      </c>
      <c r="B97420" s="1" t="s">
        <v>97287</v>
      </c>
      <c r="C97420" s="1" t="s">
        <v>60</v>
      </c>
    </row>
    <row r="97421" spans="1:3" x14ac:dyDescent="0.2">
      <c r="A97421" s="1">
        <v>97419</v>
      </c>
      <c r="B97421" s="1" t="s">
        <v>97288</v>
      </c>
      <c r="C97421" s="1" t="s">
        <v>60</v>
      </c>
    </row>
    <row r="97422" spans="1:3" x14ac:dyDescent="0.2">
      <c r="A97422" s="1">
        <v>97420</v>
      </c>
      <c r="B97422" s="1" t="s">
        <v>97289</v>
      </c>
      <c r="C97422" s="1" t="s">
        <v>5</v>
      </c>
    </row>
    <row r="97423" spans="1:3" x14ac:dyDescent="0.2">
      <c r="A97423" s="1">
        <v>97421</v>
      </c>
      <c r="B97423" s="1" t="s">
        <v>97290</v>
      </c>
      <c r="C97423" s="1" t="s">
        <v>5</v>
      </c>
    </row>
    <row r="97424" spans="1:3" x14ac:dyDescent="0.2">
      <c r="A97424" s="1">
        <v>97422</v>
      </c>
      <c r="B97424" s="1" t="s">
        <v>97291</v>
      </c>
      <c r="C97424" s="1" t="s">
        <v>5</v>
      </c>
    </row>
    <row r="97425" spans="1:3" x14ac:dyDescent="0.2">
      <c r="A97425" s="1">
        <v>97423</v>
      </c>
      <c r="B97425" s="1" t="s">
        <v>97292</v>
      </c>
      <c r="C97425" s="1" t="s">
        <v>60</v>
      </c>
    </row>
    <row r="97426" spans="1:3" x14ac:dyDescent="0.2">
      <c r="A97426" s="1">
        <v>97424</v>
      </c>
      <c r="B97426" s="1" t="s">
        <v>97293</v>
      </c>
      <c r="C97426" s="1" t="s">
        <v>60</v>
      </c>
    </row>
    <row r="97427" spans="1:3" x14ac:dyDescent="0.2">
      <c r="A97427" s="1">
        <v>97425</v>
      </c>
      <c r="B97427" s="1" t="s">
        <v>97294</v>
      </c>
      <c r="C97427" s="1" t="s">
        <v>5</v>
      </c>
    </row>
    <row r="97428" spans="1:3" x14ac:dyDescent="0.2">
      <c r="A97428" s="1">
        <v>97426</v>
      </c>
      <c r="B97428" s="1" t="s">
        <v>97295</v>
      </c>
      <c r="C97428" s="1" t="s">
        <v>60</v>
      </c>
    </row>
    <row r="97429" spans="1:3" x14ac:dyDescent="0.2">
      <c r="A97429" s="1">
        <v>97427</v>
      </c>
      <c r="B97429" s="1" t="s">
        <v>97296</v>
      </c>
      <c r="C97429" s="1" t="s">
        <v>60</v>
      </c>
    </row>
    <row r="97430" spans="1:3" x14ac:dyDescent="0.2">
      <c r="A97430" s="1">
        <v>97428</v>
      </c>
      <c r="B97430" s="1" t="s">
        <v>97297</v>
      </c>
      <c r="C97430" s="1" t="s">
        <v>60</v>
      </c>
    </row>
    <row r="97431" spans="1:3" x14ac:dyDescent="0.2">
      <c r="A97431" s="1">
        <v>97429</v>
      </c>
      <c r="B97431" s="1" t="s">
        <v>97298</v>
      </c>
      <c r="C97431" s="1" t="s">
        <v>60</v>
      </c>
    </row>
    <row r="97432" spans="1:3" x14ac:dyDescent="0.2">
      <c r="A97432" s="1">
        <v>97430</v>
      </c>
      <c r="B97432" s="1" t="s">
        <v>97299</v>
      </c>
      <c r="C97432" s="1" t="s">
        <v>60</v>
      </c>
    </row>
    <row r="97433" spans="1:3" x14ac:dyDescent="0.2">
      <c r="A97433" s="1">
        <v>97431</v>
      </c>
      <c r="B97433" s="1" t="s">
        <v>97300</v>
      </c>
      <c r="C97433" s="1" t="s">
        <v>60</v>
      </c>
    </row>
    <row r="97434" spans="1:3" x14ac:dyDescent="0.2">
      <c r="A97434" s="1">
        <v>97432</v>
      </c>
      <c r="B97434" s="1" t="s">
        <v>97301</v>
      </c>
      <c r="C97434" s="1" t="s">
        <v>60</v>
      </c>
    </row>
    <row r="97435" spans="1:3" x14ac:dyDescent="0.2">
      <c r="A97435" s="1">
        <v>97433</v>
      </c>
      <c r="B97435" s="1" t="s">
        <v>97302</v>
      </c>
      <c r="C97435" s="1" t="s">
        <v>60</v>
      </c>
    </row>
    <row r="97436" spans="1:3" x14ac:dyDescent="0.2">
      <c r="A97436" s="1">
        <v>97434</v>
      </c>
      <c r="B97436" s="1" t="s">
        <v>97303</v>
      </c>
      <c r="C97436" s="1" t="s">
        <v>60</v>
      </c>
    </row>
    <row r="97437" spans="1:3" x14ac:dyDescent="0.2">
      <c r="A97437" s="1">
        <v>97435</v>
      </c>
      <c r="B97437" s="1" t="s">
        <v>97304</v>
      </c>
      <c r="C97437" s="1" t="s">
        <v>60</v>
      </c>
    </row>
    <row r="97438" spans="1:3" x14ac:dyDescent="0.2">
      <c r="A97438" s="1">
        <v>97436</v>
      </c>
      <c r="B97438" s="1" t="s">
        <v>97305</v>
      </c>
      <c r="C97438" s="1" t="s">
        <v>60</v>
      </c>
    </row>
    <row r="97439" spans="1:3" x14ac:dyDescent="0.2">
      <c r="A97439" s="1">
        <v>97437</v>
      </c>
      <c r="B97439" s="1" t="s">
        <v>97306</v>
      </c>
      <c r="C97439" s="1" t="s">
        <v>60</v>
      </c>
    </row>
    <row r="97440" spans="1:3" x14ac:dyDescent="0.2">
      <c r="A97440" s="1">
        <v>97438</v>
      </c>
      <c r="B97440" s="1" t="s">
        <v>97307</v>
      </c>
      <c r="C97440" s="1" t="s">
        <v>60</v>
      </c>
    </row>
    <row r="97441" spans="1:3" x14ac:dyDescent="0.2">
      <c r="A97441" s="1">
        <v>97439</v>
      </c>
      <c r="B97441" s="1" t="s">
        <v>97308</v>
      </c>
      <c r="C97441" s="1" t="s">
        <v>60</v>
      </c>
    </row>
    <row r="97442" spans="1:3" x14ac:dyDescent="0.2">
      <c r="A97442" s="1">
        <v>97440</v>
      </c>
      <c r="B97442" s="1" t="s">
        <v>97309</v>
      </c>
      <c r="C97442" s="1" t="s">
        <v>60</v>
      </c>
    </row>
    <row r="97443" spans="1:3" x14ac:dyDescent="0.2">
      <c r="A97443" s="1">
        <v>97441</v>
      </c>
      <c r="B97443" s="1" t="s">
        <v>97310</v>
      </c>
      <c r="C97443" s="1" t="s">
        <v>60</v>
      </c>
    </row>
    <row r="97444" spans="1:3" x14ac:dyDescent="0.2">
      <c r="A97444" s="1">
        <v>97442</v>
      </c>
      <c r="B97444" s="1" t="s">
        <v>97311</v>
      </c>
      <c r="C97444" s="1" t="s">
        <v>60</v>
      </c>
    </row>
    <row r="97445" spans="1:3" x14ac:dyDescent="0.2">
      <c r="A97445" s="1">
        <v>97443</v>
      </c>
      <c r="B97445" s="1" t="s">
        <v>97312</v>
      </c>
      <c r="C97445" s="1" t="s">
        <v>60</v>
      </c>
    </row>
    <row r="97446" spans="1:3" x14ac:dyDescent="0.2">
      <c r="A97446" s="1">
        <v>97444</v>
      </c>
      <c r="B97446" s="1" t="s">
        <v>97313</v>
      </c>
      <c r="C97446" s="1" t="s">
        <v>60</v>
      </c>
    </row>
    <row r="97447" spans="1:3" x14ac:dyDescent="0.2">
      <c r="A97447" s="1">
        <v>97445</v>
      </c>
      <c r="B97447" s="1" t="s">
        <v>97314</v>
      </c>
      <c r="C97447" s="1" t="s">
        <v>60</v>
      </c>
    </row>
    <row r="97448" spans="1:3" x14ac:dyDescent="0.2">
      <c r="A97448" s="1">
        <v>97446</v>
      </c>
      <c r="B97448" s="1" t="s">
        <v>97315</v>
      </c>
      <c r="C97448" s="1" t="s">
        <v>60</v>
      </c>
    </row>
    <row r="97449" spans="1:3" x14ac:dyDescent="0.2">
      <c r="A97449" s="1">
        <v>97447</v>
      </c>
      <c r="B97449" s="1" t="s">
        <v>97316</v>
      </c>
      <c r="C97449" s="1" t="s">
        <v>60</v>
      </c>
    </row>
    <row r="97450" spans="1:3" x14ac:dyDescent="0.2">
      <c r="A97450" s="1">
        <v>97448</v>
      </c>
      <c r="B97450" s="1" t="s">
        <v>97317</v>
      </c>
      <c r="C97450" s="1" t="s">
        <v>60</v>
      </c>
    </row>
    <row r="97451" spans="1:3" x14ac:dyDescent="0.2">
      <c r="A97451" s="1">
        <v>97449</v>
      </c>
      <c r="B97451" s="1" t="s">
        <v>97318</v>
      </c>
      <c r="C97451" s="1" t="s">
        <v>60</v>
      </c>
    </row>
    <row r="97452" spans="1:3" x14ac:dyDescent="0.2">
      <c r="A97452" s="1">
        <v>97450</v>
      </c>
      <c r="B97452" s="1" t="s">
        <v>97319</v>
      </c>
      <c r="C97452" s="1" t="s">
        <v>60</v>
      </c>
    </row>
    <row r="97453" spans="1:3" x14ac:dyDescent="0.2">
      <c r="A97453" s="1">
        <v>97451</v>
      </c>
      <c r="B97453" s="1" t="s">
        <v>97320</v>
      </c>
      <c r="C97453" s="1" t="s">
        <v>60</v>
      </c>
    </row>
    <row r="97454" spans="1:3" x14ac:dyDescent="0.2">
      <c r="A97454" s="1">
        <v>97452</v>
      </c>
      <c r="B97454" s="1" t="s">
        <v>97321</v>
      </c>
      <c r="C97454" s="1" t="s">
        <v>60</v>
      </c>
    </row>
    <row r="97455" spans="1:3" x14ac:dyDescent="0.2">
      <c r="A97455" s="1">
        <v>97453</v>
      </c>
      <c r="B97455" s="1" t="s">
        <v>97322</v>
      </c>
      <c r="C97455" s="1" t="s">
        <v>60</v>
      </c>
    </row>
    <row r="97456" spans="1:3" x14ac:dyDescent="0.2">
      <c r="A97456" s="1">
        <v>97454</v>
      </c>
      <c r="B97456" s="1" t="s">
        <v>97323</v>
      </c>
      <c r="C97456" s="1" t="s">
        <v>60</v>
      </c>
    </row>
    <row r="97457" spans="1:3" x14ac:dyDescent="0.2">
      <c r="A97457" s="1">
        <v>97455</v>
      </c>
      <c r="B97457" s="1" t="s">
        <v>97324</v>
      </c>
      <c r="C97457" s="1" t="s">
        <v>60</v>
      </c>
    </row>
    <row r="97458" spans="1:3" x14ac:dyDescent="0.2">
      <c r="A97458" s="1">
        <v>97456</v>
      </c>
      <c r="B97458" s="1" t="s">
        <v>97325</v>
      </c>
      <c r="C97458" s="1" t="s">
        <v>60</v>
      </c>
    </row>
    <row r="97459" spans="1:3" x14ac:dyDescent="0.2">
      <c r="A97459" s="1">
        <v>97457</v>
      </c>
      <c r="B97459" s="1" t="s">
        <v>97326</v>
      </c>
      <c r="C97459" s="1" t="s">
        <v>60</v>
      </c>
    </row>
    <row r="97460" spans="1:3" x14ac:dyDescent="0.2">
      <c r="A97460" s="1">
        <v>97458</v>
      </c>
      <c r="B97460" s="1" t="s">
        <v>97327</v>
      </c>
      <c r="C97460" s="1" t="s">
        <v>60</v>
      </c>
    </row>
    <row r="97461" spans="1:3" x14ac:dyDescent="0.2">
      <c r="A97461" s="1">
        <v>97459</v>
      </c>
      <c r="B97461" s="1" t="s">
        <v>97328</v>
      </c>
      <c r="C97461" s="1" t="s">
        <v>60</v>
      </c>
    </row>
    <row r="97462" spans="1:3" x14ac:dyDescent="0.2">
      <c r="A97462" s="1">
        <v>97460</v>
      </c>
      <c r="B97462" s="1" t="s">
        <v>97329</v>
      </c>
      <c r="C97462" s="1" t="s">
        <v>60</v>
      </c>
    </row>
    <row r="97463" spans="1:3" x14ac:dyDescent="0.2">
      <c r="A97463" s="1">
        <v>97461</v>
      </c>
      <c r="B97463" s="1" t="s">
        <v>97330</v>
      </c>
      <c r="C97463" s="1" t="s">
        <v>60</v>
      </c>
    </row>
    <row r="97464" spans="1:3" x14ac:dyDescent="0.2">
      <c r="A97464" s="1">
        <v>97462</v>
      </c>
      <c r="B97464" s="1" t="s">
        <v>97331</v>
      </c>
      <c r="C97464" s="1" t="s">
        <v>60</v>
      </c>
    </row>
    <row r="97465" spans="1:3" x14ac:dyDescent="0.2">
      <c r="A97465" s="1">
        <v>97463</v>
      </c>
      <c r="B97465" s="1" t="s">
        <v>97332</v>
      </c>
      <c r="C97465" s="1" t="s">
        <v>60</v>
      </c>
    </row>
    <row r="97466" spans="1:3" x14ac:dyDescent="0.2">
      <c r="A97466" s="1">
        <v>97464</v>
      </c>
      <c r="B97466" s="1" t="s">
        <v>97333</v>
      </c>
      <c r="C97466" s="1" t="s">
        <v>60</v>
      </c>
    </row>
    <row r="97467" spans="1:3" x14ac:dyDescent="0.2">
      <c r="A97467" s="1">
        <v>97465</v>
      </c>
      <c r="B97467" s="1" t="s">
        <v>97334</v>
      </c>
      <c r="C97467" s="1" t="s">
        <v>60</v>
      </c>
    </row>
    <row r="97468" spans="1:3" x14ac:dyDescent="0.2">
      <c r="A97468" s="1">
        <v>97466</v>
      </c>
      <c r="B97468" s="1" t="s">
        <v>97335</v>
      </c>
      <c r="C97468" s="1" t="s">
        <v>60</v>
      </c>
    </row>
    <row r="97469" spans="1:3" x14ac:dyDescent="0.2">
      <c r="A97469" s="1">
        <v>97467</v>
      </c>
      <c r="B97469" s="1" t="s">
        <v>97336</v>
      </c>
      <c r="C97469" s="1" t="s">
        <v>60</v>
      </c>
    </row>
    <row r="97470" spans="1:3" x14ac:dyDescent="0.2">
      <c r="A97470" s="1">
        <v>97468</v>
      </c>
      <c r="B97470" s="1" t="s">
        <v>97337</v>
      </c>
      <c r="C97470" s="1" t="s">
        <v>60</v>
      </c>
    </row>
    <row r="97471" spans="1:3" x14ac:dyDescent="0.2">
      <c r="A97471" s="1">
        <v>97469</v>
      </c>
      <c r="B97471" s="1" t="s">
        <v>97338</v>
      </c>
      <c r="C97471" s="1" t="s">
        <v>60</v>
      </c>
    </row>
    <row r="97472" spans="1:3" x14ac:dyDescent="0.2">
      <c r="A97472" s="1">
        <v>97470</v>
      </c>
      <c r="B97472" s="1" t="s">
        <v>97339</v>
      </c>
      <c r="C97472" s="1" t="s">
        <v>60</v>
      </c>
    </row>
    <row r="97473" spans="1:3" x14ac:dyDescent="0.2">
      <c r="A97473" s="1">
        <v>97471</v>
      </c>
      <c r="B97473" s="1" t="s">
        <v>97340</v>
      </c>
      <c r="C97473" s="1" t="s">
        <v>60</v>
      </c>
    </row>
    <row r="97474" spans="1:3" x14ac:dyDescent="0.2">
      <c r="A97474" s="1">
        <v>97472</v>
      </c>
      <c r="B97474" s="1" t="s">
        <v>97341</v>
      </c>
      <c r="C97474" s="1" t="s">
        <v>60</v>
      </c>
    </row>
    <row r="97475" spans="1:3" x14ac:dyDescent="0.2">
      <c r="A97475" s="1">
        <v>97473</v>
      </c>
      <c r="B97475" s="1" t="s">
        <v>97342</v>
      </c>
      <c r="C97475" s="1" t="s">
        <v>60</v>
      </c>
    </row>
    <row r="97476" spans="1:3" x14ac:dyDescent="0.2">
      <c r="A97476" s="1">
        <v>97474</v>
      </c>
      <c r="B97476" s="1" t="s">
        <v>97343</v>
      </c>
      <c r="C97476" s="1" t="s">
        <v>60</v>
      </c>
    </row>
    <row r="97477" spans="1:3" x14ac:dyDescent="0.2">
      <c r="A97477" s="1">
        <v>97475</v>
      </c>
      <c r="B97477" s="1" t="s">
        <v>97344</v>
      </c>
      <c r="C97477" s="1" t="s">
        <v>60</v>
      </c>
    </row>
    <row r="97478" spans="1:3" x14ac:dyDescent="0.2">
      <c r="A97478" s="1">
        <v>97476</v>
      </c>
      <c r="B97478" s="1" t="s">
        <v>97345</v>
      </c>
      <c r="C97478" s="1" t="s">
        <v>60</v>
      </c>
    </row>
    <row r="97479" spans="1:3" x14ac:dyDescent="0.2">
      <c r="A97479" s="1">
        <v>97477</v>
      </c>
      <c r="B97479" s="1" t="s">
        <v>97346</v>
      </c>
      <c r="C97479" s="1" t="s">
        <v>60</v>
      </c>
    </row>
    <row r="97480" spans="1:3" x14ac:dyDescent="0.2">
      <c r="A97480" s="1">
        <v>97478</v>
      </c>
      <c r="B97480" s="1" t="s">
        <v>97347</v>
      </c>
      <c r="C97480" s="1" t="s">
        <v>60</v>
      </c>
    </row>
    <row r="97481" spans="1:3" x14ac:dyDescent="0.2">
      <c r="A97481" s="1">
        <v>97479</v>
      </c>
      <c r="B97481" s="1" t="s">
        <v>97348</v>
      </c>
      <c r="C97481" s="1" t="s">
        <v>60</v>
      </c>
    </row>
    <row r="97482" spans="1:3" x14ac:dyDescent="0.2">
      <c r="A97482" s="1">
        <v>97480</v>
      </c>
      <c r="B97482" s="1" t="s">
        <v>97349</v>
      </c>
      <c r="C97482" s="1" t="s">
        <v>60</v>
      </c>
    </row>
    <row r="97483" spans="1:3" x14ac:dyDescent="0.2">
      <c r="A97483" s="1">
        <v>97481</v>
      </c>
      <c r="B97483" s="1" t="s">
        <v>97350</v>
      </c>
      <c r="C97483" s="1" t="s">
        <v>60</v>
      </c>
    </row>
    <row r="97484" spans="1:3" x14ac:dyDescent="0.2">
      <c r="A97484" s="1">
        <v>97482</v>
      </c>
      <c r="B97484" s="1" t="s">
        <v>97351</v>
      </c>
      <c r="C97484" s="1" t="s">
        <v>60</v>
      </c>
    </row>
    <row r="97485" spans="1:3" x14ac:dyDescent="0.2">
      <c r="A97485" s="1">
        <v>97483</v>
      </c>
      <c r="B97485" s="1" t="s">
        <v>97352</v>
      </c>
      <c r="C97485" s="1" t="s">
        <v>60</v>
      </c>
    </row>
    <row r="97486" spans="1:3" x14ac:dyDescent="0.2">
      <c r="A97486" s="1">
        <v>97484</v>
      </c>
      <c r="B97486" s="1" t="s">
        <v>97353</v>
      </c>
      <c r="C97486" s="1" t="s">
        <v>60</v>
      </c>
    </row>
    <row r="97487" spans="1:3" x14ac:dyDescent="0.2">
      <c r="A97487" s="1">
        <v>97485</v>
      </c>
      <c r="B97487" s="1" t="s">
        <v>97354</v>
      </c>
      <c r="C97487" s="1" t="s">
        <v>60</v>
      </c>
    </row>
    <row r="97488" spans="1:3" x14ac:dyDescent="0.2">
      <c r="A97488" s="1">
        <v>97486</v>
      </c>
      <c r="B97488" s="1" t="s">
        <v>97355</v>
      </c>
      <c r="C97488" s="1" t="s">
        <v>60</v>
      </c>
    </row>
    <row r="97489" spans="1:3" x14ac:dyDescent="0.2">
      <c r="A97489" s="1">
        <v>97487</v>
      </c>
      <c r="B97489" s="1" t="s">
        <v>97356</v>
      </c>
      <c r="C97489" s="1" t="s">
        <v>60</v>
      </c>
    </row>
    <row r="97490" spans="1:3" x14ac:dyDescent="0.2">
      <c r="A97490" s="1">
        <v>97488</v>
      </c>
      <c r="B97490" s="1" t="s">
        <v>97357</v>
      </c>
      <c r="C97490" s="1" t="s">
        <v>60</v>
      </c>
    </row>
    <row r="97491" spans="1:3" x14ac:dyDescent="0.2">
      <c r="A97491" s="1">
        <v>97489</v>
      </c>
      <c r="B97491" s="1" t="s">
        <v>97358</v>
      </c>
      <c r="C97491" s="1" t="s">
        <v>60</v>
      </c>
    </row>
    <row r="97492" spans="1:3" x14ac:dyDescent="0.2">
      <c r="A97492" s="1">
        <v>97490</v>
      </c>
      <c r="B97492" s="1" t="s">
        <v>97359</v>
      </c>
      <c r="C97492" s="1" t="s">
        <v>60</v>
      </c>
    </row>
    <row r="97493" spans="1:3" x14ac:dyDescent="0.2">
      <c r="A97493" s="1">
        <v>97491</v>
      </c>
      <c r="B97493" s="1" t="s">
        <v>97360</v>
      </c>
      <c r="C97493" s="1" t="s">
        <v>60</v>
      </c>
    </row>
    <row r="97494" spans="1:3" x14ac:dyDescent="0.2">
      <c r="A97494" s="1">
        <v>97492</v>
      </c>
      <c r="B97494" s="1" t="s">
        <v>97361</v>
      </c>
      <c r="C97494" s="1" t="s">
        <v>60</v>
      </c>
    </row>
    <row r="97495" spans="1:3" x14ac:dyDescent="0.2">
      <c r="A97495" s="1">
        <v>97493</v>
      </c>
      <c r="B97495" s="1" t="s">
        <v>97362</v>
      </c>
      <c r="C97495" s="1" t="s">
        <v>60</v>
      </c>
    </row>
    <row r="97496" spans="1:3" x14ac:dyDescent="0.2">
      <c r="A97496" s="1">
        <v>97494</v>
      </c>
      <c r="B97496" s="1" t="s">
        <v>97363</v>
      </c>
      <c r="C97496" s="1" t="s">
        <v>60</v>
      </c>
    </row>
    <row r="97497" spans="1:3" x14ac:dyDescent="0.2">
      <c r="A97497" s="1">
        <v>97495</v>
      </c>
      <c r="B97497" s="1" t="s">
        <v>97364</v>
      </c>
      <c r="C97497" s="1" t="s">
        <v>60</v>
      </c>
    </row>
    <row r="97498" spans="1:3" x14ac:dyDescent="0.2">
      <c r="A97498" s="1">
        <v>97496</v>
      </c>
      <c r="B97498" s="1" t="s">
        <v>97365</v>
      </c>
      <c r="C97498" s="1" t="s">
        <v>60</v>
      </c>
    </row>
    <row r="97499" spans="1:3" x14ac:dyDescent="0.2">
      <c r="A97499" s="1">
        <v>97497</v>
      </c>
      <c r="B97499" s="1" t="s">
        <v>97366</v>
      </c>
      <c r="C97499" s="1" t="s">
        <v>60</v>
      </c>
    </row>
    <row r="97500" spans="1:3" x14ac:dyDescent="0.2">
      <c r="A97500" s="1">
        <v>97498</v>
      </c>
      <c r="B97500" s="1" t="s">
        <v>97367</v>
      </c>
      <c r="C97500" s="1" t="s">
        <v>60</v>
      </c>
    </row>
    <row r="97501" spans="1:3" x14ac:dyDescent="0.2">
      <c r="A97501" s="1">
        <v>97499</v>
      </c>
      <c r="B97501" s="1" t="s">
        <v>97368</v>
      </c>
      <c r="C97501" s="1" t="s">
        <v>60</v>
      </c>
    </row>
    <row r="97502" spans="1:3" x14ac:dyDescent="0.2">
      <c r="A97502" s="1">
        <v>97500</v>
      </c>
      <c r="B97502" s="1" t="s">
        <v>97369</v>
      </c>
      <c r="C97502" s="1" t="s">
        <v>60</v>
      </c>
    </row>
    <row r="97503" spans="1:3" x14ac:dyDescent="0.2">
      <c r="A97503" s="1">
        <v>97501</v>
      </c>
      <c r="B97503" s="1" t="s">
        <v>97370</v>
      </c>
      <c r="C97503" s="1" t="s">
        <v>60</v>
      </c>
    </row>
    <row r="97504" spans="1:3" x14ac:dyDescent="0.2">
      <c r="A97504" s="1">
        <v>97502</v>
      </c>
      <c r="B97504" s="1" t="s">
        <v>97371</v>
      </c>
      <c r="C97504" s="1" t="s">
        <v>60</v>
      </c>
    </row>
    <row r="97505" spans="1:3" x14ac:dyDescent="0.2">
      <c r="A97505" s="1">
        <v>97503</v>
      </c>
      <c r="B97505" s="1" t="s">
        <v>97372</v>
      </c>
      <c r="C97505" s="1" t="s">
        <v>60</v>
      </c>
    </row>
    <row r="97506" spans="1:3" x14ac:dyDescent="0.2">
      <c r="A97506" s="1">
        <v>97504</v>
      </c>
      <c r="B97506" s="1" t="s">
        <v>97373</v>
      </c>
      <c r="C97506" s="1" t="s">
        <v>60</v>
      </c>
    </row>
    <row r="97507" spans="1:3" x14ac:dyDescent="0.2">
      <c r="A97507" s="1">
        <v>97505</v>
      </c>
      <c r="B97507" s="1" t="s">
        <v>97374</v>
      </c>
      <c r="C97507" s="1" t="s">
        <v>60</v>
      </c>
    </row>
    <row r="97508" spans="1:3" x14ac:dyDescent="0.2">
      <c r="A97508" s="1">
        <v>97506</v>
      </c>
      <c r="B97508" s="1" t="s">
        <v>97375</v>
      </c>
      <c r="C97508" s="1" t="s">
        <v>60</v>
      </c>
    </row>
    <row r="97509" spans="1:3" x14ac:dyDescent="0.2">
      <c r="A97509" s="1">
        <v>97507</v>
      </c>
      <c r="B97509" s="1" t="s">
        <v>97376</v>
      </c>
      <c r="C97509" s="1" t="s">
        <v>60</v>
      </c>
    </row>
    <row r="97510" spans="1:3" x14ac:dyDescent="0.2">
      <c r="A97510" s="1">
        <v>97508</v>
      </c>
      <c r="B97510" s="1" t="s">
        <v>97377</v>
      </c>
      <c r="C97510" s="1" t="s">
        <v>60</v>
      </c>
    </row>
    <row r="97511" spans="1:3" x14ac:dyDescent="0.2">
      <c r="A97511" s="1">
        <v>97509</v>
      </c>
      <c r="B97511" s="1" t="s">
        <v>97378</v>
      </c>
      <c r="C97511" s="1" t="s">
        <v>60</v>
      </c>
    </row>
    <row r="97512" spans="1:3" x14ac:dyDescent="0.2">
      <c r="A97512" s="1">
        <v>97510</v>
      </c>
      <c r="B97512" s="1" t="s">
        <v>97379</v>
      </c>
      <c r="C97512" s="1" t="s">
        <v>60</v>
      </c>
    </row>
    <row r="97513" spans="1:3" x14ac:dyDescent="0.2">
      <c r="A97513" s="1">
        <v>97511</v>
      </c>
      <c r="B97513" s="1" t="s">
        <v>97380</v>
      </c>
      <c r="C97513" s="1" t="s">
        <v>60</v>
      </c>
    </row>
    <row r="97514" spans="1:3" x14ac:dyDescent="0.2">
      <c r="A97514" s="1">
        <v>97512</v>
      </c>
      <c r="B97514" s="1" t="s">
        <v>97381</v>
      </c>
      <c r="C97514" s="1" t="s">
        <v>60</v>
      </c>
    </row>
    <row r="97515" spans="1:3" x14ac:dyDescent="0.2">
      <c r="A97515" s="1">
        <v>97513</v>
      </c>
      <c r="B97515" s="1" t="s">
        <v>97382</v>
      </c>
      <c r="C97515" s="1" t="s">
        <v>60</v>
      </c>
    </row>
    <row r="97516" spans="1:3" x14ac:dyDescent="0.2">
      <c r="A97516" s="1">
        <v>97514</v>
      </c>
      <c r="B97516" s="1" t="s">
        <v>97383</v>
      </c>
      <c r="C97516" s="1" t="s">
        <v>60</v>
      </c>
    </row>
    <row r="97517" spans="1:3" x14ac:dyDescent="0.2">
      <c r="A97517" s="1">
        <v>97515</v>
      </c>
      <c r="B97517" s="1" t="s">
        <v>97384</v>
      </c>
      <c r="C97517" s="1" t="s">
        <v>60</v>
      </c>
    </row>
    <row r="97518" spans="1:3" x14ac:dyDescent="0.2">
      <c r="A97518" s="1">
        <v>97516</v>
      </c>
      <c r="B97518" s="1" t="s">
        <v>97385</v>
      </c>
      <c r="C97518" s="1" t="s">
        <v>60</v>
      </c>
    </row>
    <row r="97519" spans="1:3" x14ac:dyDescent="0.2">
      <c r="A97519" s="1">
        <v>97517</v>
      </c>
      <c r="B97519" s="1" t="s">
        <v>97386</v>
      </c>
      <c r="C97519" s="1" t="s">
        <v>60</v>
      </c>
    </row>
    <row r="97520" spans="1:3" x14ac:dyDescent="0.2">
      <c r="A97520" s="1">
        <v>97518</v>
      </c>
      <c r="B97520" s="1" t="s">
        <v>97387</v>
      </c>
      <c r="C97520" s="1" t="s">
        <v>60</v>
      </c>
    </row>
    <row r="97521" spans="1:3" x14ac:dyDescent="0.2">
      <c r="A97521" s="1">
        <v>97519</v>
      </c>
      <c r="B97521" s="1" t="s">
        <v>97388</v>
      </c>
      <c r="C97521" s="1" t="s">
        <v>60</v>
      </c>
    </row>
    <row r="97522" spans="1:3" x14ac:dyDescent="0.2">
      <c r="A97522" s="1">
        <v>97520</v>
      </c>
      <c r="B97522" s="1" t="s">
        <v>97389</v>
      </c>
      <c r="C97522" s="1" t="s">
        <v>60</v>
      </c>
    </row>
    <row r="97523" spans="1:3" x14ac:dyDescent="0.2">
      <c r="A97523" s="1">
        <v>97521</v>
      </c>
      <c r="B97523" s="1" t="s">
        <v>97390</v>
      </c>
      <c r="C97523" s="1" t="s">
        <v>60</v>
      </c>
    </row>
    <row r="97524" spans="1:3" x14ac:dyDescent="0.2">
      <c r="A97524" s="1">
        <v>97522</v>
      </c>
      <c r="B97524" s="1" t="s">
        <v>97391</v>
      </c>
      <c r="C97524" s="1" t="s">
        <v>60</v>
      </c>
    </row>
    <row r="97525" spans="1:3" x14ac:dyDescent="0.2">
      <c r="A97525" s="1">
        <v>97523</v>
      </c>
      <c r="B97525" s="1" t="s">
        <v>97392</v>
      </c>
      <c r="C97525" s="1" t="s">
        <v>60</v>
      </c>
    </row>
    <row r="97526" spans="1:3" x14ac:dyDescent="0.2">
      <c r="A97526" s="1">
        <v>97524</v>
      </c>
      <c r="B97526" s="1" t="s">
        <v>97393</v>
      </c>
      <c r="C97526" s="1" t="s">
        <v>60</v>
      </c>
    </row>
    <row r="97527" spans="1:3" x14ac:dyDescent="0.2">
      <c r="A97527" s="1">
        <v>97525</v>
      </c>
      <c r="B97527" s="1" t="s">
        <v>97394</v>
      </c>
      <c r="C97527" s="1" t="s">
        <v>60</v>
      </c>
    </row>
    <row r="97528" spans="1:3" x14ac:dyDescent="0.2">
      <c r="A97528" s="1">
        <v>97526</v>
      </c>
      <c r="B97528" s="1" t="s">
        <v>97395</v>
      </c>
      <c r="C97528" s="1" t="s">
        <v>60</v>
      </c>
    </row>
    <row r="97529" spans="1:3" x14ac:dyDescent="0.2">
      <c r="A97529" s="1">
        <v>97527</v>
      </c>
      <c r="B97529" s="1" t="s">
        <v>97396</v>
      </c>
      <c r="C97529" s="1" t="s">
        <v>60</v>
      </c>
    </row>
    <row r="97530" spans="1:3" x14ac:dyDescent="0.2">
      <c r="A97530" s="1">
        <v>97528</v>
      </c>
      <c r="B97530" s="1" t="s">
        <v>97397</v>
      </c>
      <c r="C97530" s="1" t="s">
        <v>60</v>
      </c>
    </row>
    <row r="97531" spans="1:3" x14ac:dyDescent="0.2">
      <c r="A97531" s="1">
        <v>97529</v>
      </c>
      <c r="B97531" s="1" t="s">
        <v>97398</v>
      </c>
      <c r="C97531" s="1" t="s">
        <v>60</v>
      </c>
    </row>
    <row r="97532" spans="1:3" x14ac:dyDescent="0.2">
      <c r="A97532" s="1">
        <v>97530</v>
      </c>
      <c r="B97532" s="1" t="s">
        <v>97399</v>
      </c>
      <c r="C97532" s="1" t="s">
        <v>60</v>
      </c>
    </row>
    <row r="97533" spans="1:3" x14ac:dyDescent="0.2">
      <c r="A97533" s="1">
        <v>97531</v>
      </c>
      <c r="B97533" s="1" t="s">
        <v>97400</v>
      </c>
      <c r="C97533" s="1" t="s">
        <v>60</v>
      </c>
    </row>
    <row r="97534" spans="1:3" x14ac:dyDescent="0.2">
      <c r="A97534" s="1">
        <v>97532</v>
      </c>
      <c r="B97534" s="1" t="s">
        <v>97401</v>
      </c>
      <c r="C97534" s="1" t="s">
        <v>60</v>
      </c>
    </row>
    <row r="97535" spans="1:3" x14ac:dyDescent="0.2">
      <c r="A97535" s="1">
        <v>97533</v>
      </c>
      <c r="B97535" s="1" t="s">
        <v>97402</v>
      </c>
      <c r="C97535" s="1" t="s">
        <v>60</v>
      </c>
    </row>
    <row r="97536" spans="1:3" x14ac:dyDescent="0.2">
      <c r="A97536" s="1">
        <v>97534</v>
      </c>
      <c r="B97536" s="1" t="s">
        <v>97403</v>
      </c>
      <c r="C97536" s="1" t="s">
        <v>60</v>
      </c>
    </row>
    <row r="97537" spans="1:3" x14ac:dyDescent="0.2">
      <c r="A97537" s="1">
        <v>97535</v>
      </c>
      <c r="B97537" s="1" t="s">
        <v>97404</v>
      </c>
      <c r="C97537" s="1" t="s">
        <v>60</v>
      </c>
    </row>
    <row r="97538" spans="1:3" x14ac:dyDescent="0.2">
      <c r="A97538" s="1">
        <v>97536</v>
      </c>
      <c r="B97538" s="1" t="s">
        <v>97405</v>
      </c>
      <c r="C97538" s="1" t="s">
        <v>60</v>
      </c>
    </row>
    <row r="97539" spans="1:3" x14ac:dyDescent="0.2">
      <c r="A97539" s="1">
        <v>97537</v>
      </c>
      <c r="B97539" s="1" t="s">
        <v>97406</v>
      </c>
      <c r="C97539" s="1" t="s">
        <v>60</v>
      </c>
    </row>
    <row r="97540" spans="1:3" x14ac:dyDescent="0.2">
      <c r="A97540" s="1">
        <v>97538</v>
      </c>
      <c r="B97540" s="1" t="s">
        <v>97407</v>
      </c>
      <c r="C97540" s="1" t="s">
        <v>60</v>
      </c>
    </row>
    <row r="97541" spans="1:3" x14ac:dyDescent="0.2">
      <c r="A97541" s="1">
        <v>97539</v>
      </c>
      <c r="B97541" s="1" t="s">
        <v>97408</v>
      </c>
      <c r="C97541" s="1" t="s">
        <v>60</v>
      </c>
    </row>
    <row r="97542" spans="1:3" x14ac:dyDescent="0.2">
      <c r="A97542" s="1">
        <v>97540</v>
      </c>
      <c r="B97542" s="1" t="s">
        <v>97409</v>
      </c>
      <c r="C97542" s="1" t="s">
        <v>60</v>
      </c>
    </row>
    <row r="97543" spans="1:3" x14ac:dyDescent="0.2">
      <c r="A97543" s="1">
        <v>97541</v>
      </c>
      <c r="B97543" s="1" t="s">
        <v>97410</v>
      </c>
      <c r="C97543" s="1" t="s">
        <v>60</v>
      </c>
    </row>
    <row r="97544" spans="1:3" x14ac:dyDescent="0.2">
      <c r="A97544" s="1">
        <v>97542</v>
      </c>
      <c r="B97544" s="1" t="s">
        <v>97411</v>
      </c>
      <c r="C97544" s="1" t="s">
        <v>60</v>
      </c>
    </row>
    <row r="97545" spans="1:3" x14ac:dyDescent="0.2">
      <c r="A97545" s="1">
        <v>97543</v>
      </c>
      <c r="B97545" s="1" t="s">
        <v>97412</v>
      </c>
      <c r="C97545" s="1" t="s">
        <v>5</v>
      </c>
    </row>
    <row r="97546" spans="1:3" x14ac:dyDescent="0.2">
      <c r="A97546" s="1">
        <v>97544</v>
      </c>
      <c r="B97546" s="1" t="s">
        <v>97413</v>
      </c>
      <c r="C97546" s="1" t="s">
        <v>60</v>
      </c>
    </row>
    <row r="97547" spans="1:3" x14ac:dyDescent="0.2">
      <c r="A97547" s="1">
        <v>97545</v>
      </c>
      <c r="B97547" s="1" t="s">
        <v>97414</v>
      </c>
      <c r="C97547" s="1" t="s">
        <v>60</v>
      </c>
    </row>
    <row r="97548" spans="1:3" x14ac:dyDescent="0.2">
      <c r="A97548" s="1">
        <v>97546</v>
      </c>
      <c r="B97548" s="1" t="s">
        <v>97415</v>
      </c>
      <c r="C97548" s="1" t="s">
        <v>60</v>
      </c>
    </row>
    <row r="97549" spans="1:3" x14ac:dyDescent="0.2">
      <c r="A97549" s="1">
        <v>97547</v>
      </c>
      <c r="B97549" s="1" t="s">
        <v>97416</v>
      </c>
      <c r="C97549" s="1" t="s">
        <v>60</v>
      </c>
    </row>
    <row r="97550" spans="1:3" x14ac:dyDescent="0.2">
      <c r="A97550" s="1">
        <v>97548</v>
      </c>
      <c r="B97550" s="1" t="s">
        <v>97417</v>
      </c>
      <c r="C97550" s="1" t="s">
        <v>60</v>
      </c>
    </row>
    <row r="97551" spans="1:3" x14ac:dyDescent="0.2">
      <c r="A97551" s="1">
        <v>97549</v>
      </c>
      <c r="B97551" s="1" t="s">
        <v>97418</v>
      </c>
      <c r="C97551" s="1" t="s">
        <v>60</v>
      </c>
    </row>
    <row r="97552" spans="1:3" x14ac:dyDescent="0.2">
      <c r="A97552" s="1">
        <v>97550</v>
      </c>
      <c r="B97552" s="1" t="s">
        <v>97419</v>
      </c>
      <c r="C97552" s="1" t="s">
        <v>60</v>
      </c>
    </row>
    <row r="97553" spans="1:3" x14ac:dyDescent="0.2">
      <c r="A97553" s="1">
        <v>97551</v>
      </c>
      <c r="B97553" s="1" t="s">
        <v>97420</v>
      </c>
      <c r="C97553" s="1" t="s">
        <v>60</v>
      </c>
    </row>
    <row r="97554" spans="1:3" x14ac:dyDescent="0.2">
      <c r="A97554" s="1">
        <v>97552</v>
      </c>
      <c r="B97554" s="1" t="s">
        <v>97421</v>
      </c>
      <c r="C97554" s="1" t="s">
        <v>60</v>
      </c>
    </row>
    <row r="97555" spans="1:3" x14ac:dyDescent="0.2">
      <c r="A97555" s="1">
        <v>97553</v>
      </c>
      <c r="B97555" s="1" t="s">
        <v>97422</v>
      </c>
      <c r="C97555" s="1" t="s">
        <v>60</v>
      </c>
    </row>
    <row r="97556" spans="1:3" x14ac:dyDescent="0.2">
      <c r="A97556" s="1">
        <v>97554</v>
      </c>
      <c r="B97556" s="1" t="s">
        <v>97423</v>
      </c>
      <c r="C97556" s="1" t="s">
        <v>60</v>
      </c>
    </row>
    <row r="97557" spans="1:3" x14ac:dyDescent="0.2">
      <c r="A97557" s="1">
        <v>97555</v>
      </c>
      <c r="B97557" s="1" t="s">
        <v>97424</v>
      </c>
      <c r="C97557" s="1" t="s">
        <v>60</v>
      </c>
    </row>
    <row r="97558" spans="1:3" x14ac:dyDescent="0.2">
      <c r="A97558" s="1">
        <v>97556</v>
      </c>
      <c r="B97558" s="1" t="s">
        <v>97425</v>
      </c>
      <c r="C97558" s="1" t="s">
        <v>60</v>
      </c>
    </row>
    <row r="97559" spans="1:3" x14ac:dyDescent="0.2">
      <c r="A97559" s="1">
        <v>97557</v>
      </c>
      <c r="B97559" s="1" t="s">
        <v>97426</v>
      </c>
      <c r="C97559" s="1" t="s">
        <v>60</v>
      </c>
    </row>
    <row r="97560" spans="1:3" x14ac:dyDescent="0.2">
      <c r="A97560" s="1">
        <v>97558</v>
      </c>
      <c r="B97560" s="1" t="s">
        <v>97427</v>
      </c>
      <c r="C97560" s="1" t="s">
        <v>60</v>
      </c>
    </row>
    <row r="97561" spans="1:3" x14ac:dyDescent="0.2">
      <c r="A97561" s="1">
        <v>97559</v>
      </c>
      <c r="B97561" s="1" t="s">
        <v>97428</v>
      </c>
      <c r="C97561" s="1" t="s">
        <v>60</v>
      </c>
    </row>
    <row r="97562" spans="1:3" x14ac:dyDescent="0.2">
      <c r="A97562" s="1">
        <v>97560</v>
      </c>
      <c r="B97562" s="1" t="s">
        <v>97429</v>
      </c>
      <c r="C97562" s="1" t="s">
        <v>60</v>
      </c>
    </row>
    <row r="97563" spans="1:3" x14ac:dyDescent="0.2">
      <c r="A97563" s="1">
        <v>97561</v>
      </c>
      <c r="B97563" s="1" t="s">
        <v>97430</v>
      </c>
      <c r="C97563" s="1" t="s">
        <v>60</v>
      </c>
    </row>
    <row r="97564" spans="1:3" x14ac:dyDescent="0.2">
      <c r="A97564" s="1">
        <v>97562</v>
      </c>
      <c r="B97564" s="1" t="s">
        <v>97431</v>
      </c>
      <c r="C97564" s="1" t="s">
        <v>60</v>
      </c>
    </row>
    <row r="97565" spans="1:3" x14ac:dyDescent="0.2">
      <c r="A97565" s="1">
        <v>97563</v>
      </c>
      <c r="B97565" s="1" t="s">
        <v>97432</v>
      </c>
      <c r="C97565" s="1" t="s">
        <v>60</v>
      </c>
    </row>
    <row r="97566" spans="1:3" x14ac:dyDescent="0.2">
      <c r="A97566" s="1">
        <v>97564</v>
      </c>
      <c r="B97566" s="1" t="s">
        <v>97433</v>
      </c>
      <c r="C97566" s="1" t="s">
        <v>60</v>
      </c>
    </row>
    <row r="97567" spans="1:3" x14ac:dyDescent="0.2">
      <c r="A97567" s="1">
        <v>97565</v>
      </c>
      <c r="B97567" s="1" t="s">
        <v>97434</v>
      </c>
      <c r="C97567" s="1" t="s">
        <v>5</v>
      </c>
    </row>
    <row r="97568" spans="1:3" x14ac:dyDescent="0.2">
      <c r="A97568" s="1">
        <v>97566</v>
      </c>
      <c r="B97568" s="1" t="s">
        <v>97435</v>
      </c>
      <c r="C97568" s="1" t="s">
        <v>60</v>
      </c>
    </row>
    <row r="97569" spans="1:3" x14ac:dyDescent="0.2">
      <c r="A97569" s="1">
        <v>97567</v>
      </c>
      <c r="B97569" s="1" t="s">
        <v>97436</v>
      </c>
      <c r="C97569" s="1" t="s">
        <v>60</v>
      </c>
    </row>
    <row r="97570" spans="1:3" x14ac:dyDescent="0.2">
      <c r="A97570" s="1">
        <v>97568</v>
      </c>
      <c r="B97570" s="1" t="s">
        <v>97437</v>
      </c>
      <c r="C97570" s="1" t="s">
        <v>60</v>
      </c>
    </row>
    <row r="97571" spans="1:3" x14ac:dyDescent="0.2">
      <c r="A97571" s="1">
        <v>97569</v>
      </c>
      <c r="B97571" s="1" t="s">
        <v>97438</v>
      </c>
      <c r="C97571" s="1" t="s">
        <v>60</v>
      </c>
    </row>
    <row r="97572" spans="1:3" x14ac:dyDescent="0.2">
      <c r="A97572" s="1">
        <v>97570</v>
      </c>
      <c r="B97572" s="1" t="s">
        <v>97439</v>
      </c>
      <c r="C97572" s="1" t="s">
        <v>60</v>
      </c>
    </row>
    <row r="97573" spans="1:3" x14ac:dyDescent="0.2">
      <c r="A97573" s="1">
        <v>97571</v>
      </c>
      <c r="B97573" s="1" t="s">
        <v>97440</v>
      </c>
      <c r="C97573" s="1" t="s">
        <v>60</v>
      </c>
    </row>
    <row r="97574" spans="1:3" x14ac:dyDescent="0.2">
      <c r="A97574" s="1">
        <v>97572</v>
      </c>
      <c r="B97574" s="1" t="s">
        <v>97441</v>
      </c>
      <c r="C97574" s="1" t="s">
        <v>60</v>
      </c>
    </row>
    <row r="97575" spans="1:3" x14ac:dyDescent="0.2">
      <c r="A97575" s="1">
        <v>97573</v>
      </c>
      <c r="B97575" s="1" t="s">
        <v>97442</v>
      </c>
      <c r="C97575" s="1" t="s">
        <v>60</v>
      </c>
    </row>
    <row r="97576" spans="1:3" x14ac:dyDescent="0.2">
      <c r="A97576" s="1">
        <v>97574</v>
      </c>
      <c r="B97576" s="1" t="s">
        <v>97443</v>
      </c>
      <c r="C97576" s="1" t="s">
        <v>60</v>
      </c>
    </row>
    <row r="97577" spans="1:3" x14ac:dyDescent="0.2">
      <c r="A97577" s="1">
        <v>97575</v>
      </c>
      <c r="B97577" s="1" t="s">
        <v>97444</v>
      </c>
      <c r="C97577" s="1" t="s">
        <v>60</v>
      </c>
    </row>
    <row r="97578" spans="1:3" x14ac:dyDescent="0.2">
      <c r="A97578" s="1">
        <v>97576</v>
      </c>
      <c r="B97578" s="1" t="s">
        <v>97445</v>
      </c>
      <c r="C97578" s="1" t="s">
        <v>60</v>
      </c>
    </row>
    <row r="97579" spans="1:3" x14ac:dyDescent="0.2">
      <c r="A97579" s="1">
        <v>97577</v>
      </c>
      <c r="B97579" s="1" t="s">
        <v>97446</v>
      </c>
      <c r="C97579" s="1" t="s">
        <v>60</v>
      </c>
    </row>
    <row r="97580" spans="1:3" x14ac:dyDescent="0.2">
      <c r="A97580" s="1">
        <v>97578</v>
      </c>
      <c r="B97580" s="1" t="s">
        <v>97447</v>
      </c>
      <c r="C97580" s="1" t="s">
        <v>60</v>
      </c>
    </row>
    <row r="97581" spans="1:3" x14ac:dyDescent="0.2">
      <c r="A97581" s="1">
        <v>97579</v>
      </c>
      <c r="B97581" s="1" t="s">
        <v>97448</v>
      </c>
      <c r="C97581" s="1" t="s">
        <v>60</v>
      </c>
    </row>
    <row r="97582" spans="1:3" x14ac:dyDescent="0.2">
      <c r="A97582" s="1">
        <v>97580</v>
      </c>
      <c r="B97582" s="1" t="s">
        <v>97449</v>
      </c>
      <c r="C97582" s="1" t="s">
        <v>60</v>
      </c>
    </row>
    <row r="97583" spans="1:3" x14ac:dyDescent="0.2">
      <c r="A97583" s="1">
        <v>97581</v>
      </c>
      <c r="B97583" s="1" t="s">
        <v>97450</v>
      </c>
      <c r="C97583" s="1" t="s">
        <v>60</v>
      </c>
    </row>
    <row r="97584" spans="1:3" x14ac:dyDescent="0.2">
      <c r="A97584" s="1">
        <v>97582</v>
      </c>
      <c r="B97584" s="1" t="s">
        <v>97451</v>
      </c>
      <c r="C97584" s="1" t="s">
        <v>60</v>
      </c>
    </row>
    <row r="97585" spans="1:3" x14ac:dyDescent="0.2">
      <c r="A97585" s="1">
        <v>97583</v>
      </c>
      <c r="B97585" s="1" t="s">
        <v>97452</v>
      </c>
      <c r="C97585" s="1" t="s">
        <v>60</v>
      </c>
    </row>
    <row r="97586" spans="1:3" x14ac:dyDescent="0.2">
      <c r="A97586" s="1">
        <v>97584</v>
      </c>
      <c r="B97586" s="1" t="s">
        <v>97453</v>
      </c>
      <c r="C97586" s="1" t="s">
        <v>60</v>
      </c>
    </row>
    <row r="97587" spans="1:3" x14ac:dyDescent="0.2">
      <c r="A97587" s="1">
        <v>97585</v>
      </c>
      <c r="B97587" s="1" t="s">
        <v>97454</v>
      </c>
      <c r="C97587" s="1" t="s">
        <v>60</v>
      </c>
    </row>
    <row r="97588" spans="1:3" x14ac:dyDescent="0.2">
      <c r="A97588" s="1">
        <v>97586</v>
      </c>
      <c r="B97588" s="1" t="s">
        <v>97455</v>
      </c>
      <c r="C97588" s="1" t="s">
        <v>60</v>
      </c>
    </row>
    <row r="97589" spans="1:3" x14ac:dyDescent="0.2">
      <c r="A97589" s="1">
        <v>97587</v>
      </c>
      <c r="B97589" s="1" t="s">
        <v>97456</v>
      </c>
      <c r="C97589" s="1" t="s">
        <v>60</v>
      </c>
    </row>
    <row r="97590" spans="1:3" x14ac:dyDescent="0.2">
      <c r="A97590" s="1">
        <v>97588</v>
      </c>
      <c r="B97590" s="1" t="s">
        <v>97457</v>
      </c>
      <c r="C97590" s="1" t="s">
        <v>60</v>
      </c>
    </row>
    <row r="97591" spans="1:3" x14ac:dyDescent="0.2">
      <c r="A97591" s="1">
        <v>97589</v>
      </c>
      <c r="B97591" s="1" t="s">
        <v>97458</v>
      </c>
      <c r="C97591" s="1" t="s">
        <v>60</v>
      </c>
    </row>
    <row r="97592" spans="1:3" x14ac:dyDescent="0.2">
      <c r="A97592" s="1">
        <v>97590</v>
      </c>
      <c r="B97592" s="1" t="s">
        <v>97459</v>
      </c>
      <c r="C97592" s="1" t="s">
        <v>60</v>
      </c>
    </row>
    <row r="97593" spans="1:3" x14ac:dyDescent="0.2">
      <c r="A97593" s="1">
        <v>97591</v>
      </c>
      <c r="B97593" s="1" t="s">
        <v>97460</v>
      </c>
      <c r="C97593" s="1" t="s">
        <v>60</v>
      </c>
    </row>
    <row r="97594" spans="1:3" x14ac:dyDescent="0.2">
      <c r="A97594" s="1">
        <v>97592</v>
      </c>
      <c r="B97594" s="1" t="s">
        <v>97461</v>
      </c>
      <c r="C97594" s="1" t="s">
        <v>60</v>
      </c>
    </row>
    <row r="97595" spans="1:3" x14ac:dyDescent="0.2">
      <c r="A97595" s="1">
        <v>97593</v>
      </c>
      <c r="B97595" s="1" t="s">
        <v>97462</v>
      </c>
      <c r="C97595" s="1" t="s">
        <v>60</v>
      </c>
    </row>
    <row r="97596" spans="1:3" x14ac:dyDescent="0.2">
      <c r="A97596" s="1">
        <v>97594</v>
      </c>
      <c r="B97596" s="1" t="s">
        <v>97463</v>
      </c>
      <c r="C97596" s="1" t="s">
        <v>60</v>
      </c>
    </row>
    <row r="97597" spans="1:3" x14ac:dyDescent="0.2">
      <c r="A97597" s="1">
        <v>97595</v>
      </c>
      <c r="B97597" s="1" t="s">
        <v>97464</v>
      </c>
      <c r="C97597" s="1" t="s">
        <v>60</v>
      </c>
    </row>
    <row r="97598" spans="1:3" x14ac:dyDescent="0.2">
      <c r="A97598" s="1">
        <v>97596</v>
      </c>
      <c r="B97598" s="1" t="s">
        <v>97465</v>
      </c>
      <c r="C97598" s="1" t="s">
        <v>60</v>
      </c>
    </row>
    <row r="97599" spans="1:3" x14ac:dyDescent="0.2">
      <c r="A97599" s="1">
        <v>97597</v>
      </c>
      <c r="B97599" s="1" t="s">
        <v>97466</v>
      </c>
      <c r="C97599" s="1" t="s">
        <v>60</v>
      </c>
    </row>
    <row r="97600" spans="1:3" x14ac:dyDescent="0.2">
      <c r="A97600" s="1">
        <v>97598</v>
      </c>
      <c r="B97600" s="1" t="s">
        <v>97467</v>
      </c>
      <c r="C97600" s="1" t="s">
        <v>60</v>
      </c>
    </row>
    <row r="97601" spans="1:3" x14ac:dyDescent="0.2">
      <c r="A97601" s="1">
        <v>97599</v>
      </c>
      <c r="B97601" s="1" t="s">
        <v>97468</v>
      </c>
      <c r="C97601" s="1" t="s">
        <v>60</v>
      </c>
    </row>
    <row r="97602" spans="1:3" x14ac:dyDescent="0.2">
      <c r="A97602" s="1">
        <v>97600</v>
      </c>
      <c r="B97602" s="1" t="s">
        <v>97469</v>
      </c>
      <c r="C97602" s="1" t="s">
        <v>60</v>
      </c>
    </row>
    <row r="97603" spans="1:3" x14ac:dyDescent="0.2">
      <c r="A97603" s="1">
        <v>97601</v>
      </c>
      <c r="B97603" s="1" t="s">
        <v>97470</v>
      </c>
      <c r="C97603" s="1" t="s">
        <v>60</v>
      </c>
    </row>
    <row r="97604" spans="1:3" x14ac:dyDescent="0.2">
      <c r="A97604" s="1">
        <v>97602</v>
      </c>
      <c r="B97604" s="1" t="s">
        <v>97471</v>
      </c>
      <c r="C97604" s="1" t="s">
        <v>60</v>
      </c>
    </row>
    <row r="97605" spans="1:3" x14ac:dyDescent="0.2">
      <c r="A97605" s="1">
        <v>97603</v>
      </c>
      <c r="B97605" s="1" t="s">
        <v>97472</v>
      </c>
      <c r="C97605" s="1" t="s">
        <v>60</v>
      </c>
    </row>
    <row r="97606" spans="1:3" x14ac:dyDescent="0.2">
      <c r="A97606" s="1">
        <v>97604</v>
      </c>
      <c r="B97606" s="1" t="s">
        <v>97473</v>
      </c>
      <c r="C97606" s="1" t="s">
        <v>60</v>
      </c>
    </row>
    <row r="97607" spans="1:3" x14ac:dyDescent="0.2">
      <c r="A97607" s="1">
        <v>97605</v>
      </c>
      <c r="B97607" s="1" t="s">
        <v>97474</v>
      </c>
      <c r="C97607" s="1" t="s">
        <v>60</v>
      </c>
    </row>
    <row r="97608" spans="1:3" x14ac:dyDescent="0.2">
      <c r="A97608" s="1">
        <v>97606</v>
      </c>
      <c r="B97608" s="1" t="s">
        <v>97475</v>
      </c>
      <c r="C97608" s="1" t="s">
        <v>60</v>
      </c>
    </row>
    <row r="97609" spans="1:3" x14ac:dyDescent="0.2">
      <c r="A97609" s="1">
        <v>97607</v>
      </c>
      <c r="B97609" s="1" t="s">
        <v>97476</v>
      </c>
      <c r="C97609" s="1" t="s">
        <v>60</v>
      </c>
    </row>
    <row r="97610" spans="1:3" x14ac:dyDescent="0.2">
      <c r="A97610" s="1">
        <v>97608</v>
      </c>
      <c r="B97610" s="1" t="s">
        <v>97477</v>
      </c>
      <c r="C97610" s="1" t="s">
        <v>60</v>
      </c>
    </row>
    <row r="97611" spans="1:3" x14ac:dyDescent="0.2">
      <c r="A97611" s="1">
        <v>97609</v>
      </c>
      <c r="B97611" s="1" t="s">
        <v>97478</v>
      </c>
      <c r="C97611" s="1" t="s">
        <v>60</v>
      </c>
    </row>
    <row r="97612" spans="1:3" x14ac:dyDescent="0.2">
      <c r="A97612" s="1">
        <v>97610</v>
      </c>
      <c r="B97612" s="1" t="s">
        <v>97479</v>
      </c>
      <c r="C97612" s="1" t="s">
        <v>5</v>
      </c>
    </row>
    <row r="97613" spans="1:3" x14ac:dyDescent="0.2">
      <c r="A97613" s="1">
        <v>97611</v>
      </c>
      <c r="B97613" s="1" t="s">
        <v>97480</v>
      </c>
      <c r="C97613" s="1" t="s">
        <v>60</v>
      </c>
    </row>
    <row r="97614" spans="1:3" x14ac:dyDescent="0.2">
      <c r="A97614" s="1">
        <v>97612</v>
      </c>
      <c r="B97614" s="1" t="s">
        <v>97481</v>
      </c>
      <c r="C97614" s="1" t="s">
        <v>60</v>
      </c>
    </row>
    <row r="97615" spans="1:3" x14ac:dyDescent="0.2">
      <c r="A97615" s="1">
        <v>97613</v>
      </c>
      <c r="B97615" s="1" t="s">
        <v>97482</v>
      </c>
      <c r="C97615" s="1" t="s">
        <v>60</v>
      </c>
    </row>
    <row r="97616" spans="1:3" x14ac:dyDescent="0.2">
      <c r="A97616" s="1">
        <v>97614</v>
      </c>
      <c r="B97616" s="1" t="s">
        <v>97483</v>
      </c>
      <c r="C97616" s="1" t="s">
        <v>60</v>
      </c>
    </row>
    <row r="97617" spans="1:3" x14ac:dyDescent="0.2">
      <c r="A97617" s="1">
        <v>97615</v>
      </c>
      <c r="B97617" s="1" t="s">
        <v>97484</v>
      </c>
      <c r="C97617" s="1" t="s">
        <v>60</v>
      </c>
    </row>
    <row r="97618" spans="1:3" x14ac:dyDescent="0.2">
      <c r="A97618" s="1">
        <v>97616</v>
      </c>
      <c r="B97618" s="1" t="s">
        <v>97485</v>
      </c>
      <c r="C97618" s="1" t="s">
        <v>60</v>
      </c>
    </row>
    <row r="97619" spans="1:3" x14ac:dyDescent="0.2">
      <c r="A97619" s="1">
        <v>97617</v>
      </c>
      <c r="B97619" s="1" t="s">
        <v>97486</v>
      </c>
      <c r="C97619" s="1" t="s">
        <v>60</v>
      </c>
    </row>
    <row r="97620" spans="1:3" x14ac:dyDescent="0.2">
      <c r="A97620" s="1">
        <v>97618</v>
      </c>
      <c r="B97620" s="1" t="s">
        <v>97487</v>
      </c>
      <c r="C97620" s="1" t="s">
        <v>60</v>
      </c>
    </row>
    <row r="97621" spans="1:3" x14ac:dyDescent="0.2">
      <c r="A97621" s="1">
        <v>97619</v>
      </c>
      <c r="B97621" s="1" t="s">
        <v>97488</v>
      </c>
      <c r="C97621" s="1" t="s">
        <v>60</v>
      </c>
    </row>
    <row r="97622" spans="1:3" x14ac:dyDescent="0.2">
      <c r="A97622" s="1">
        <v>97620</v>
      </c>
      <c r="B97622" s="1" t="s">
        <v>97489</v>
      </c>
      <c r="C97622" s="1" t="s">
        <v>60</v>
      </c>
    </row>
    <row r="97623" spans="1:3" x14ac:dyDescent="0.2">
      <c r="A97623" s="1">
        <v>97621</v>
      </c>
      <c r="B97623" s="1" t="s">
        <v>97490</v>
      </c>
      <c r="C97623" s="1" t="s">
        <v>60</v>
      </c>
    </row>
    <row r="97624" spans="1:3" x14ac:dyDescent="0.2">
      <c r="A97624" s="1">
        <v>97622</v>
      </c>
      <c r="B97624" s="1" t="s">
        <v>97491</v>
      </c>
      <c r="C97624" s="1" t="s">
        <v>60</v>
      </c>
    </row>
    <row r="97625" spans="1:3" x14ac:dyDescent="0.2">
      <c r="A97625" s="1">
        <v>97623</v>
      </c>
      <c r="B97625" s="1" t="s">
        <v>97492</v>
      </c>
      <c r="C97625" s="1" t="s">
        <v>60</v>
      </c>
    </row>
    <row r="97626" spans="1:3" x14ac:dyDescent="0.2">
      <c r="A97626" s="1">
        <v>97624</v>
      </c>
      <c r="B97626" s="1" t="s">
        <v>97493</v>
      </c>
      <c r="C97626" s="1" t="s">
        <v>60</v>
      </c>
    </row>
    <row r="97627" spans="1:3" x14ac:dyDescent="0.2">
      <c r="A97627" s="1">
        <v>97625</v>
      </c>
      <c r="B97627" s="1" t="s">
        <v>97494</v>
      </c>
      <c r="C97627" s="1" t="s">
        <v>60</v>
      </c>
    </row>
    <row r="97628" spans="1:3" x14ac:dyDescent="0.2">
      <c r="A97628" s="1">
        <v>97626</v>
      </c>
      <c r="B97628" s="1" t="s">
        <v>97495</v>
      </c>
      <c r="C97628" s="1" t="s">
        <v>60</v>
      </c>
    </row>
    <row r="97629" spans="1:3" x14ac:dyDescent="0.2">
      <c r="A97629" s="1">
        <v>97627</v>
      </c>
      <c r="B97629" s="1" t="s">
        <v>97496</v>
      </c>
      <c r="C97629" s="1" t="s">
        <v>60</v>
      </c>
    </row>
    <row r="97630" spans="1:3" x14ac:dyDescent="0.2">
      <c r="A97630" s="1">
        <v>97628</v>
      </c>
      <c r="B97630" s="1" t="s">
        <v>97497</v>
      </c>
      <c r="C97630" s="1" t="s">
        <v>60</v>
      </c>
    </row>
    <row r="97631" spans="1:3" x14ac:dyDescent="0.2">
      <c r="A97631" s="1">
        <v>97629</v>
      </c>
      <c r="B97631" s="1" t="s">
        <v>97498</v>
      </c>
      <c r="C97631" s="1" t="s">
        <v>60</v>
      </c>
    </row>
    <row r="97632" spans="1:3" x14ac:dyDescent="0.2">
      <c r="A97632" s="1">
        <v>97630</v>
      </c>
      <c r="B97632" s="1" t="s">
        <v>97499</v>
      </c>
      <c r="C97632" s="1" t="s">
        <v>60</v>
      </c>
    </row>
    <row r="97633" spans="1:3" x14ac:dyDescent="0.2">
      <c r="A97633" s="1">
        <v>97631</v>
      </c>
      <c r="B97633" s="1" t="s">
        <v>97500</v>
      </c>
      <c r="C97633" s="1" t="s">
        <v>60</v>
      </c>
    </row>
    <row r="97634" spans="1:3" x14ac:dyDescent="0.2">
      <c r="A97634" s="1">
        <v>97632</v>
      </c>
      <c r="B97634" s="1" t="s">
        <v>97501</v>
      </c>
      <c r="C97634" s="1" t="s">
        <v>60</v>
      </c>
    </row>
    <row r="97635" spans="1:3" x14ac:dyDescent="0.2">
      <c r="A97635" s="1">
        <v>97633</v>
      </c>
      <c r="B97635" s="1" t="s">
        <v>97502</v>
      </c>
      <c r="C97635" s="1" t="s">
        <v>60</v>
      </c>
    </row>
    <row r="97636" spans="1:3" x14ac:dyDescent="0.2">
      <c r="A97636" s="1">
        <v>97634</v>
      </c>
      <c r="B97636" s="1" t="s">
        <v>97503</v>
      </c>
      <c r="C97636" s="1" t="s">
        <v>60</v>
      </c>
    </row>
    <row r="97637" spans="1:3" x14ac:dyDescent="0.2">
      <c r="A97637" s="1">
        <v>97635</v>
      </c>
      <c r="B97637" s="1" t="s">
        <v>97504</v>
      </c>
      <c r="C97637" s="1" t="s">
        <v>60</v>
      </c>
    </row>
    <row r="97638" spans="1:3" x14ac:dyDescent="0.2">
      <c r="A97638" s="1">
        <v>97636</v>
      </c>
      <c r="B97638" s="1" t="s">
        <v>97505</v>
      </c>
      <c r="C97638" s="1" t="s">
        <v>60</v>
      </c>
    </row>
    <row r="97639" spans="1:3" x14ac:dyDescent="0.2">
      <c r="A97639" s="1">
        <v>97637</v>
      </c>
      <c r="B97639" s="1" t="s">
        <v>97506</v>
      </c>
      <c r="C97639" s="1" t="s">
        <v>60</v>
      </c>
    </row>
    <row r="97640" spans="1:3" x14ac:dyDescent="0.2">
      <c r="A97640" s="1">
        <v>97638</v>
      </c>
      <c r="B97640" s="1" t="s">
        <v>97507</v>
      </c>
      <c r="C97640" s="1" t="s">
        <v>60</v>
      </c>
    </row>
    <row r="97641" spans="1:3" x14ac:dyDescent="0.2">
      <c r="A97641" s="1">
        <v>97639</v>
      </c>
      <c r="B97641" s="1" t="s">
        <v>97508</v>
      </c>
      <c r="C97641" s="1" t="s">
        <v>60</v>
      </c>
    </row>
    <row r="97642" spans="1:3" x14ac:dyDescent="0.2">
      <c r="A97642" s="1">
        <v>97640</v>
      </c>
      <c r="B97642" s="1" t="s">
        <v>97509</v>
      </c>
      <c r="C97642" s="1" t="s">
        <v>60</v>
      </c>
    </row>
    <row r="97643" spans="1:3" x14ac:dyDescent="0.2">
      <c r="A97643" s="1">
        <v>97641</v>
      </c>
      <c r="B97643" s="1" t="s">
        <v>97510</v>
      </c>
      <c r="C97643" s="1" t="s">
        <v>60</v>
      </c>
    </row>
    <row r="97644" spans="1:3" x14ac:dyDescent="0.2">
      <c r="A97644" s="1">
        <v>97642</v>
      </c>
      <c r="B97644" s="1" t="s">
        <v>97511</v>
      </c>
      <c r="C97644" s="1" t="s">
        <v>60</v>
      </c>
    </row>
    <row r="97645" spans="1:3" x14ac:dyDescent="0.2">
      <c r="A97645" s="1">
        <v>97643</v>
      </c>
      <c r="B97645" s="1" t="s">
        <v>97512</v>
      </c>
      <c r="C97645" s="1" t="s">
        <v>60</v>
      </c>
    </row>
    <row r="97646" spans="1:3" x14ac:dyDescent="0.2">
      <c r="A97646" s="1">
        <v>97644</v>
      </c>
      <c r="B97646" s="1" t="s">
        <v>97513</v>
      </c>
      <c r="C97646" s="1" t="s">
        <v>60</v>
      </c>
    </row>
    <row r="97647" spans="1:3" x14ac:dyDescent="0.2">
      <c r="A97647" s="1">
        <v>97645</v>
      </c>
      <c r="B97647" s="1" t="s">
        <v>97514</v>
      </c>
      <c r="C97647" s="1" t="s">
        <v>60</v>
      </c>
    </row>
    <row r="97648" spans="1:3" x14ac:dyDescent="0.2">
      <c r="A97648" s="1">
        <v>97646</v>
      </c>
      <c r="B97648" s="1" t="s">
        <v>97515</v>
      </c>
      <c r="C97648" s="1" t="s">
        <v>60</v>
      </c>
    </row>
    <row r="97649" spans="1:3" x14ac:dyDescent="0.2">
      <c r="A97649" s="1">
        <v>97647</v>
      </c>
      <c r="B97649" s="1" t="s">
        <v>97516</v>
      </c>
      <c r="C97649" s="1" t="s">
        <v>60</v>
      </c>
    </row>
    <row r="97650" spans="1:3" x14ac:dyDescent="0.2">
      <c r="A97650" s="1">
        <v>97648</v>
      </c>
      <c r="B97650" s="1" t="s">
        <v>97517</v>
      </c>
      <c r="C97650" s="1" t="s">
        <v>60</v>
      </c>
    </row>
    <row r="97651" spans="1:3" x14ac:dyDescent="0.2">
      <c r="A97651" s="1">
        <v>97649</v>
      </c>
      <c r="B97651" s="1" t="s">
        <v>97518</v>
      </c>
      <c r="C97651" s="1" t="s">
        <v>60</v>
      </c>
    </row>
    <row r="97652" spans="1:3" x14ac:dyDescent="0.2">
      <c r="A97652" s="1">
        <v>97650</v>
      </c>
      <c r="B97652" s="1" t="s">
        <v>97519</v>
      </c>
      <c r="C97652" s="1" t="s">
        <v>60</v>
      </c>
    </row>
    <row r="97653" spans="1:3" x14ac:dyDescent="0.2">
      <c r="A97653" s="1">
        <v>97651</v>
      </c>
      <c r="B97653" s="1" t="s">
        <v>97520</v>
      </c>
      <c r="C97653" s="1" t="s">
        <v>60</v>
      </c>
    </row>
    <row r="97654" spans="1:3" x14ac:dyDescent="0.2">
      <c r="A97654" s="1">
        <v>97652</v>
      </c>
      <c r="B97654" s="1" t="s">
        <v>97521</v>
      </c>
      <c r="C97654" s="1" t="s">
        <v>60</v>
      </c>
    </row>
    <row r="97655" spans="1:3" x14ac:dyDescent="0.2">
      <c r="A97655" s="1">
        <v>97653</v>
      </c>
      <c r="B97655" s="1" t="s">
        <v>97522</v>
      </c>
      <c r="C97655" s="1" t="s">
        <v>60</v>
      </c>
    </row>
    <row r="97656" spans="1:3" x14ac:dyDescent="0.2">
      <c r="A97656" s="1">
        <v>97654</v>
      </c>
      <c r="B97656" s="1" t="s">
        <v>97523</v>
      </c>
      <c r="C97656" s="1" t="s">
        <v>60</v>
      </c>
    </row>
    <row r="97657" spans="1:3" x14ac:dyDescent="0.2">
      <c r="A97657" s="1">
        <v>97655</v>
      </c>
      <c r="B97657" s="1" t="s">
        <v>97524</v>
      </c>
      <c r="C97657" s="1" t="s">
        <v>60</v>
      </c>
    </row>
    <row r="97658" spans="1:3" x14ac:dyDescent="0.2">
      <c r="A97658" s="1">
        <v>97656</v>
      </c>
      <c r="B97658" s="1" t="s">
        <v>97525</v>
      </c>
      <c r="C97658" s="1" t="s">
        <v>60</v>
      </c>
    </row>
    <row r="97659" spans="1:3" x14ac:dyDescent="0.2">
      <c r="A97659" s="1">
        <v>97657</v>
      </c>
      <c r="B97659" s="1" t="s">
        <v>97526</v>
      </c>
      <c r="C97659" s="1" t="s">
        <v>60</v>
      </c>
    </row>
    <row r="97660" spans="1:3" x14ac:dyDescent="0.2">
      <c r="A97660" s="1">
        <v>97658</v>
      </c>
      <c r="B97660" s="1" t="s">
        <v>97527</v>
      </c>
      <c r="C97660" s="1" t="s">
        <v>60</v>
      </c>
    </row>
    <row r="97661" spans="1:3" x14ac:dyDescent="0.2">
      <c r="A97661" s="1">
        <v>97659</v>
      </c>
      <c r="B97661" s="1" t="s">
        <v>97528</v>
      </c>
      <c r="C97661" s="1" t="s">
        <v>60</v>
      </c>
    </row>
    <row r="97662" spans="1:3" x14ac:dyDescent="0.2">
      <c r="A97662" s="1">
        <v>97660</v>
      </c>
      <c r="B97662" s="1" t="s">
        <v>97529</v>
      </c>
      <c r="C97662" s="1" t="s">
        <v>60</v>
      </c>
    </row>
    <row r="97663" spans="1:3" x14ac:dyDescent="0.2">
      <c r="A97663" s="1">
        <v>97661</v>
      </c>
      <c r="B97663" s="1" t="s">
        <v>97530</v>
      </c>
      <c r="C97663" s="1" t="s">
        <v>60</v>
      </c>
    </row>
    <row r="97664" spans="1:3" x14ac:dyDescent="0.2">
      <c r="A97664" s="1">
        <v>97662</v>
      </c>
      <c r="B97664" s="1" t="s">
        <v>97531</v>
      </c>
      <c r="C97664" s="1" t="s">
        <v>60</v>
      </c>
    </row>
    <row r="97665" spans="1:3" x14ac:dyDescent="0.2">
      <c r="A97665" s="1">
        <v>97663</v>
      </c>
      <c r="B97665" s="1" t="s">
        <v>97532</v>
      </c>
      <c r="C97665" s="1" t="s">
        <v>60</v>
      </c>
    </row>
    <row r="97666" spans="1:3" x14ac:dyDescent="0.2">
      <c r="A97666" s="1">
        <v>97664</v>
      </c>
      <c r="B97666" s="1" t="s">
        <v>97533</v>
      </c>
      <c r="C97666" s="1" t="s">
        <v>60</v>
      </c>
    </row>
    <row r="97667" spans="1:3" x14ac:dyDescent="0.2">
      <c r="A97667" s="1">
        <v>97665</v>
      </c>
      <c r="B97667" s="1" t="s">
        <v>97534</v>
      </c>
      <c r="C97667" s="1" t="s">
        <v>60</v>
      </c>
    </row>
    <row r="97668" spans="1:3" x14ac:dyDescent="0.2">
      <c r="A97668" s="1">
        <v>97666</v>
      </c>
      <c r="B97668" s="1" t="s">
        <v>97535</v>
      </c>
      <c r="C97668" s="1" t="s">
        <v>60</v>
      </c>
    </row>
    <row r="97669" spans="1:3" x14ac:dyDescent="0.2">
      <c r="A97669" s="1">
        <v>97667</v>
      </c>
      <c r="B97669" s="1" t="s">
        <v>97536</v>
      </c>
      <c r="C97669" s="1" t="s">
        <v>60</v>
      </c>
    </row>
    <row r="97670" spans="1:3" x14ac:dyDescent="0.2">
      <c r="A97670" s="1">
        <v>97668</v>
      </c>
      <c r="B97670" s="1" t="s">
        <v>97537</v>
      </c>
      <c r="C97670" s="1" t="s">
        <v>60</v>
      </c>
    </row>
    <row r="97671" spans="1:3" x14ac:dyDescent="0.2">
      <c r="A97671" s="1">
        <v>97669</v>
      </c>
      <c r="B97671" s="1" t="s">
        <v>97538</v>
      </c>
      <c r="C97671" s="1" t="s">
        <v>60</v>
      </c>
    </row>
    <row r="97672" spans="1:3" x14ac:dyDescent="0.2">
      <c r="A97672" s="1">
        <v>97670</v>
      </c>
      <c r="B97672" s="1" t="s">
        <v>97539</v>
      </c>
      <c r="C97672" s="1" t="s">
        <v>60</v>
      </c>
    </row>
    <row r="97673" spans="1:3" x14ac:dyDescent="0.2">
      <c r="A97673" s="1">
        <v>97671</v>
      </c>
      <c r="B97673" s="1" t="s">
        <v>97540</v>
      </c>
      <c r="C97673" s="1" t="s">
        <v>60</v>
      </c>
    </row>
    <row r="97674" spans="1:3" x14ac:dyDescent="0.2">
      <c r="A97674" s="1">
        <v>97672</v>
      </c>
      <c r="B97674" s="1" t="s">
        <v>97541</v>
      </c>
      <c r="C97674" s="1" t="s">
        <v>60</v>
      </c>
    </row>
    <row r="97675" spans="1:3" x14ac:dyDescent="0.2">
      <c r="A97675" s="1">
        <v>97673</v>
      </c>
      <c r="B97675" s="1" t="s">
        <v>97542</v>
      </c>
      <c r="C97675" s="1" t="s">
        <v>60</v>
      </c>
    </row>
    <row r="97676" spans="1:3" x14ac:dyDescent="0.2">
      <c r="A97676" s="1">
        <v>97674</v>
      </c>
      <c r="B97676" s="1" t="s">
        <v>97543</v>
      </c>
      <c r="C97676" s="1" t="s">
        <v>60</v>
      </c>
    </row>
    <row r="97677" spans="1:3" x14ac:dyDescent="0.2">
      <c r="A97677" s="1">
        <v>97675</v>
      </c>
      <c r="B97677" s="1" t="s">
        <v>97544</v>
      </c>
      <c r="C97677" s="1" t="s">
        <v>60</v>
      </c>
    </row>
    <row r="97678" spans="1:3" x14ac:dyDescent="0.2">
      <c r="A97678" s="1">
        <v>97676</v>
      </c>
      <c r="B97678" s="1" t="s">
        <v>97545</v>
      </c>
      <c r="C97678" s="1" t="s">
        <v>60</v>
      </c>
    </row>
    <row r="97679" spans="1:3" x14ac:dyDescent="0.2">
      <c r="A97679" s="1">
        <v>97677</v>
      </c>
      <c r="B97679" s="1" t="s">
        <v>97546</v>
      </c>
      <c r="C97679" s="1" t="s">
        <v>60</v>
      </c>
    </row>
    <row r="97680" spans="1:3" x14ac:dyDescent="0.2">
      <c r="A97680" s="1">
        <v>97678</v>
      </c>
      <c r="B97680" s="1" t="s">
        <v>97547</v>
      </c>
      <c r="C97680" s="1" t="s">
        <v>60</v>
      </c>
    </row>
    <row r="97681" spans="1:3" x14ac:dyDescent="0.2">
      <c r="A97681" s="1">
        <v>97679</v>
      </c>
      <c r="B97681" s="1" t="s">
        <v>97548</v>
      </c>
      <c r="C97681" s="1" t="s">
        <v>60</v>
      </c>
    </row>
    <row r="97682" spans="1:3" x14ac:dyDescent="0.2">
      <c r="A97682" s="1">
        <v>97680</v>
      </c>
      <c r="B97682" s="1" t="s">
        <v>97549</v>
      </c>
      <c r="C97682" s="1" t="s">
        <v>60</v>
      </c>
    </row>
    <row r="97683" spans="1:3" x14ac:dyDescent="0.2">
      <c r="A97683" s="1">
        <v>97681</v>
      </c>
      <c r="B97683" s="1" t="s">
        <v>97550</v>
      </c>
      <c r="C97683" s="1" t="s">
        <v>60</v>
      </c>
    </row>
    <row r="97684" spans="1:3" x14ac:dyDescent="0.2">
      <c r="A97684" s="1">
        <v>97682</v>
      </c>
      <c r="B97684" s="1" t="s">
        <v>97551</v>
      </c>
      <c r="C97684" s="1" t="s">
        <v>60</v>
      </c>
    </row>
    <row r="97685" spans="1:3" x14ac:dyDescent="0.2">
      <c r="A97685" s="1">
        <v>97683</v>
      </c>
      <c r="B97685" s="1" t="s">
        <v>97552</v>
      </c>
      <c r="C97685" s="1" t="s">
        <v>60</v>
      </c>
    </row>
    <row r="97686" spans="1:3" x14ac:dyDescent="0.2">
      <c r="A97686" s="1">
        <v>97684</v>
      </c>
      <c r="B97686" s="1" t="s">
        <v>97553</v>
      </c>
      <c r="C97686" s="1" t="s">
        <v>60</v>
      </c>
    </row>
    <row r="97687" spans="1:3" x14ac:dyDescent="0.2">
      <c r="A97687" s="1">
        <v>97685</v>
      </c>
      <c r="B97687" s="1" t="s">
        <v>97554</v>
      </c>
      <c r="C97687" s="1" t="s">
        <v>60</v>
      </c>
    </row>
    <row r="97688" spans="1:3" x14ac:dyDescent="0.2">
      <c r="A97688" s="1">
        <v>97686</v>
      </c>
      <c r="B97688" s="1" t="s">
        <v>97555</v>
      </c>
      <c r="C97688" s="1" t="s">
        <v>60</v>
      </c>
    </row>
    <row r="97689" spans="1:3" x14ac:dyDescent="0.2">
      <c r="A97689" s="1">
        <v>97687</v>
      </c>
      <c r="B97689" s="1" t="s">
        <v>97556</v>
      </c>
      <c r="C97689" s="1" t="s">
        <v>60</v>
      </c>
    </row>
    <row r="97690" spans="1:3" x14ac:dyDescent="0.2">
      <c r="A97690" s="1">
        <v>97688</v>
      </c>
      <c r="B97690" s="1" t="s">
        <v>97557</v>
      </c>
      <c r="C97690" s="1" t="s">
        <v>60</v>
      </c>
    </row>
    <row r="97691" spans="1:3" x14ac:dyDescent="0.2">
      <c r="A97691" s="1">
        <v>97689</v>
      </c>
      <c r="B97691" s="1" t="s">
        <v>97558</v>
      </c>
      <c r="C97691" s="1" t="s">
        <v>60</v>
      </c>
    </row>
    <row r="97692" spans="1:3" x14ac:dyDescent="0.2">
      <c r="A97692" s="1">
        <v>97690</v>
      </c>
      <c r="B97692" s="1" t="s">
        <v>97559</v>
      </c>
      <c r="C97692" s="1" t="s">
        <v>60</v>
      </c>
    </row>
    <row r="97693" spans="1:3" x14ac:dyDescent="0.2">
      <c r="A97693" s="1">
        <v>97691</v>
      </c>
      <c r="B97693" s="1" t="s">
        <v>97560</v>
      </c>
      <c r="C97693" s="1" t="s">
        <v>60</v>
      </c>
    </row>
    <row r="97694" spans="1:3" x14ac:dyDescent="0.2">
      <c r="A97694" s="1">
        <v>97692</v>
      </c>
      <c r="B97694" s="1" t="s">
        <v>97561</v>
      </c>
      <c r="C97694" s="1" t="s">
        <v>60</v>
      </c>
    </row>
    <row r="97695" spans="1:3" x14ac:dyDescent="0.2">
      <c r="A97695" s="1">
        <v>97693</v>
      </c>
      <c r="B97695" s="1" t="s">
        <v>97562</v>
      </c>
      <c r="C97695" s="1" t="s">
        <v>60</v>
      </c>
    </row>
    <row r="97696" spans="1:3" x14ac:dyDescent="0.2">
      <c r="A97696" s="1">
        <v>97694</v>
      </c>
      <c r="B97696" s="1" t="s">
        <v>97563</v>
      </c>
      <c r="C97696" s="1" t="s">
        <v>60</v>
      </c>
    </row>
    <row r="97697" spans="1:3" x14ac:dyDescent="0.2">
      <c r="A97697" s="1">
        <v>97695</v>
      </c>
      <c r="B97697" s="1" t="s">
        <v>97564</v>
      </c>
      <c r="C97697" s="1" t="s">
        <v>60</v>
      </c>
    </row>
    <row r="97698" spans="1:3" x14ac:dyDescent="0.2">
      <c r="A97698" s="1">
        <v>97696</v>
      </c>
      <c r="B97698" s="1" t="s">
        <v>97565</v>
      </c>
      <c r="C97698" s="1" t="s">
        <v>60</v>
      </c>
    </row>
    <row r="97699" spans="1:3" x14ac:dyDescent="0.2">
      <c r="A97699" s="1">
        <v>97697</v>
      </c>
      <c r="B97699" s="1" t="s">
        <v>97566</v>
      </c>
      <c r="C97699" s="1" t="s">
        <v>60</v>
      </c>
    </row>
    <row r="97700" spans="1:3" x14ac:dyDescent="0.2">
      <c r="A97700" s="1">
        <v>97698</v>
      </c>
      <c r="B97700" s="1" t="s">
        <v>97567</v>
      </c>
      <c r="C97700" s="1" t="s">
        <v>60</v>
      </c>
    </row>
    <row r="97701" spans="1:3" x14ac:dyDescent="0.2">
      <c r="A97701" s="1">
        <v>97699</v>
      </c>
      <c r="B97701" s="1" t="s">
        <v>97568</v>
      </c>
      <c r="C97701" s="1" t="s">
        <v>60</v>
      </c>
    </row>
    <row r="97702" spans="1:3" x14ac:dyDescent="0.2">
      <c r="A97702" s="1">
        <v>97700</v>
      </c>
      <c r="B97702" s="1" t="s">
        <v>97569</v>
      </c>
      <c r="C97702" s="1" t="s">
        <v>60</v>
      </c>
    </row>
    <row r="97703" spans="1:3" x14ac:dyDescent="0.2">
      <c r="A97703" s="1">
        <v>97701</v>
      </c>
      <c r="B97703" s="1" t="s">
        <v>97570</v>
      </c>
      <c r="C97703" s="1" t="s">
        <v>60</v>
      </c>
    </row>
    <row r="97704" spans="1:3" x14ac:dyDescent="0.2">
      <c r="A97704" s="1">
        <v>97702</v>
      </c>
      <c r="B97704" s="1" t="s">
        <v>97571</v>
      </c>
      <c r="C97704" s="1" t="s">
        <v>60</v>
      </c>
    </row>
    <row r="97705" spans="1:3" x14ac:dyDescent="0.2">
      <c r="A97705" s="1">
        <v>97703</v>
      </c>
      <c r="B97705" s="1" t="s">
        <v>97572</v>
      </c>
      <c r="C97705" s="1" t="s">
        <v>60</v>
      </c>
    </row>
    <row r="97706" spans="1:3" x14ac:dyDescent="0.2">
      <c r="A97706" s="1">
        <v>97704</v>
      </c>
      <c r="B97706" s="1" t="s">
        <v>97573</v>
      </c>
      <c r="C97706" s="1" t="s">
        <v>60</v>
      </c>
    </row>
    <row r="97707" spans="1:3" x14ac:dyDescent="0.2">
      <c r="A97707" s="1">
        <v>97705</v>
      </c>
      <c r="B97707" s="1" t="s">
        <v>97574</v>
      </c>
      <c r="C97707" s="1" t="s">
        <v>60</v>
      </c>
    </row>
    <row r="97708" spans="1:3" x14ac:dyDescent="0.2">
      <c r="A97708" s="1">
        <v>97706</v>
      </c>
      <c r="B97708" s="1" t="s">
        <v>97575</v>
      </c>
      <c r="C97708" s="1" t="s">
        <v>60</v>
      </c>
    </row>
    <row r="97709" spans="1:3" x14ac:dyDescent="0.2">
      <c r="A97709" s="1">
        <v>97707</v>
      </c>
      <c r="B97709" s="1" t="s">
        <v>97576</v>
      </c>
      <c r="C97709" s="1" t="s">
        <v>60</v>
      </c>
    </row>
    <row r="97710" spans="1:3" x14ac:dyDescent="0.2">
      <c r="A97710" s="1">
        <v>97708</v>
      </c>
      <c r="B97710" s="1" t="s">
        <v>97577</v>
      </c>
      <c r="C97710" s="1" t="s">
        <v>60</v>
      </c>
    </row>
    <row r="97711" spans="1:3" x14ac:dyDescent="0.2">
      <c r="A97711" s="1">
        <v>97709</v>
      </c>
      <c r="B97711" s="1" t="s">
        <v>97578</v>
      </c>
      <c r="C97711" s="1" t="s">
        <v>60</v>
      </c>
    </row>
    <row r="97712" spans="1:3" x14ac:dyDescent="0.2">
      <c r="A97712" s="1">
        <v>97710</v>
      </c>
      <c r="B97712" s="1" t="s">
        <v>97579</v>
      </c>
      <c r="C97712" s="1" t="s">
        <v>60</v>
      </c>
    </row>
    <row r="97713" spans="1:3" x14ac:dyDescent="0.2">
      <c r="A97713" s="1">
        <v>97711</v>
      </c>
      <c r="B97713" s="1" t="s">
        <v>97580</v>
      </c>
      <c r="C97713" s="1" t="s">
        <v>60</v>
      </c>
    </row>
    <row r="97714" spans="1:3" x14ac:dyDescent="0.2">
      <c r="A97714" s="1">
        <v>97712</v>
      </c>
      <c r="B97714" s="1" t="s">
        <v>97581</v>
      </c>
      <c r="C97714" s="1" t="s">
        <v>60</v>
      </c>
    </row>
    <row r="97715" spans="1:3" x14ac:dyDescent="0.2">
      <c r="A97715" s="1">
        <v>97713</v>
      </c>
      <c r="B97715" s="1" t="s">
        <v>97582</v>
      </c>
      <c r="C97715" s="1" t="s">
        <v>60</v>
      </c>
    </row>
    <row r="97716" spans="1:3" x14ac:dyDescent="0.2">
      <c r="A97716" s="1">
        <v>97714</v>
      </c>
      <c r="B97716" s="1" t="s">
        <v>97583</v>
      </c>
      <c r="C97716" s="1" t="s">
        <v>60</v>
      </c>
    </row>
    <row r="97717" spans="1:3" x14ac:dyDescent="0.2">
      <c r="A97717" s="1">
        <v>97715</v>
      </c>
      <c r="B97717" s="1" t="s">
        <v>97584</v>
      </c>
      <c r="C97717" s="1" t="s">
        <v>60</v>
      </c>
    </row>
    <row r="97718" spans="1:3" x14ac:dyDescent="0.2">
      <c r="A97718" s="1">
        <v>97716</v>
      </c>
      <c r="B97718" s="1" t="s">
        <v>97585</v>
      </c>
      <c r="C97718" s="1" t="s">
        <v>60</v>
      </c>
    </row>
    <row r="97719" spans="1:3" x14ac:dyDescent="0.2">
      <c r="A97719" s="1">
        <v>97717</v>
      </c>
      <c r="B97719" s="1" t="s">
        <v>97586</v>
      </c>
      <c r="C97719" s="1" t="s">
        <v>60</v>
      </c>
    </row>
    <row r="97720" spans="1:3" x14ac:dyDescent="0.2">
      <c r="A97720" s="1">
        <v>97718</v>
      </c>
      <c r="B97720" s="1" t="s">
        <v>97587</v>
      </c>
      <c r="C97720" s="1" t="s">
        <v>60</v>
      </c>
    </row>
    <row r="97721" spans="1:3" x14ac:dyDescent="0.2">
      <c r="A97721" s="1">
        <v>97719</v>
      </c>
      <c r="B97721" s="1" t="s">
        <v>97588</v>
      </c>
      <c r="C97721" s="1" t="s">
        <v>60</v>
      </c>
    </row>
    <row r="97722" spans="1:3" x14ac:dyDescent="0.2">
      <c r="A97722" s="1">
        <v>97720</v>
      </c>
      <c r="B97722" s="1" t="s">
        <v>97589</v>
      </c>
      <c r="C97722" s="1" t="s">
        <v>60</v>
      </c>
    </row>
    <row r="97723" spans="1:3" x14ac:dyDescent="0.2">
      <c r="A97723" s="1">
        <v>97721</v>
      </c>
      <c r="B97723" s="1" t="s">
        <v>97590</v>
      </c>
      <c r="C97723" s="1" t="s">
        <v>60</v>
      </c>
    </row>
    <row r="97724" spans="1:3" x14ac:dyDescent="0.2">
      <c r="A97724" s="1">
        <v>97722</v>
      </c>
      <c r="B97724" s="1" t="s">
        <v>97591</v>
      </c>
      <c r="C97724" s="1" t="s">
        <v>60</v>
      </c>
    </row>
    <row r="97725" spans="1:3" x14ac:dyDescent="0.2">
      <c r="A97725" s="1">
        <v>97723</v>
      </c>
      <c r="B97725" s="1" t="s">
        <v>97592</v>
      </c>
      <c r="C97725" s="1" t="s">
        <v>60</v>
      </c>
    </row>
    <row r="97726" spans="1:3" x14ac:dyDescent="0.2">
      <c r="A97726" s="1">
        <v>97724</v>
      </c>
      <c r="B97726" s="1" t="s">
        <v>97593</v>
      </c>
      <c r="C97726" s="1" t="s">
        <v>60</v>
      </c>
    </row>
    <row r="97727" spans="1:3" x14ac:dyDescent="0.2">
      <c r="A97727" s="1">
        <v>97725</v>
      </c>
      <c r="B97727" s="1" t="s">
        <v>97594</v>
      </c>
      <c r="C97727" s="1" t="s">
        <v>60</v>
      </c>
    </row>
    <row r="97728" spans="1:3" x14ac:dyDescent="0.2">
      <c r="A97728" s="1">
        <v>97726</v>
      </c>
      <c r="B97728" s="1" t="s">
        <v>97595</v>
      </c>
      <c r="C97728" s="1" t="s">
        <v>60</v>
      </c>
    </row>
    <row r="97729" spans="1:3" x14ac:dyDescent="0.2">
      <c r="A97729" s="1">
        <v>97727</v>
      </c>
      <c r="B97729" s="1" t="s">
        <v>97596</v>
      </c>
      <c r="C97729" s="1" t="s">
        <v>60</v>
      </c>
    </row>
    <row r="97730" spans="1:3" x14ac:dyDescent="0.2">
      <c r="A97730" s="1">
        <v>97728</v>
      </c>
      <c r="B97730" s="1" t="s">
        <v>97597</v>
      </c>
      <c r="C97730" s="1" t="s">
        <v>60</v>
      </c>
    </row>
    <row r="97731" spans="1:3" x14ac:dyDescent="0.2">
      <c r="A97731" s="1">
        <v>97729</v>
      </c>
      <c r="B97731" s="1" t="s">
        <v>97598</v>
      </c>
      <c r="C97731" s="1" t="s">
        <v>60</v>
      </c>
    </row>
    <row r="97732" spans="1:3" x14ac:dyDescent="0.2">
      <c r="A97732" s="1">
        <v>97730</v>
      </c>
      <c r="B97732" s="1" t="s">
        <v>97599</v>
      </c>
      <c r="C97732" s="1" t="s">
        <v>60</v>
      </c>
    </row>
    <row r="97733" spans="1:3" x14ac:dyDescent="0.2">
      <c r="A97733" s="1">
        <v>97731</v>
      </c>
      <c r="B97733" s="1" t="s">
        <v>97600</v>
      </c>
      <c r="C97733" s="1" t="s">
        <v>60</v>
      </c>
    </row>
    <row r="97734" spans="1:3" x14ac:dyDescent="0.2">
      <c r="A97734" s="1">
        <v>97732</v>
      </c>
      <c r="B97734" s="1" t="s">
        <v>97601</v>
      </c>
      <c r="C97734" s="1" t="s">
        <v>60</v>
      </c>
    </row>
    <row r="97735" spans="1:3" x14ac:dyDescent="0.2">
      <c r="A97735" s="1">
        <v>97733</v>
      </c>
      <c r="B97735" s="1" t="s">
        <v>97602</v>
      </c>
      <c r="C97735" s="1" t="s">
        <v>60</v>
      </c>
    </row>
    <row r="97736" spans="1:3" x14ac:dyDescent="0.2">
      <c r="A97736" s="1">
        <v>97734</v>
      </c>
      <c r="B97736" s="1" t="s">
        <v>97603</v>
      </c>
      <c r="C97736" s="1" t="s">
        <v>60</v>
      </c>
    </row>
    <row r="97737" spans="1:3" x14ac:dyDescent="0.2">
      <c r="A97737" s="1">
        <v>97735</v>
      </c>
      <c r="B97737" s="1" t="s">
        <v>97604</v>
      </c>
      <c r="C97737" s="1" t="s">
        <v>60</v>
      </c>
    </row>
    <row r="97738" spans="1:3" x14ac:dyDescent="0.2">
      <c r="A97738" s="1">
        <v>97736</v>
      </c>
      <c r="B97738" s="1" t="s">
        <v>97605</v>
      </c>
      <c r="C97738" s="1" t="s">
        <v>60</v>
      </c>
    </row>
    <row r="97739" spans="1:3" x14ac:dyDescent="0.2">
      <c r="A97739" s="1">
        <v>97737</v>
      </c>
      <c r="B97739" s="1" t="s">
        <v>97606</v>
      </c>
      <c r="C97739" s="1" t="s">
        <v>60</v>
      </c>
    </row>
    <row r="97740" spans="1:3" x14ac:dyDescent="0.2">
      <c r="A97740" s="1">
        <v>97738</v>
      </c>
      <c r="B97740" s="1" t="s">
        <v>97607</v>
      </c>
      <c r="C97740" s="1" t="s">
        <v>60</v>
      </c>
    </row>
    <row r="97741" spans="1:3" x14ac:dyDescent="0.2">
      <c r="A97741" s="1">
        <v>97739</v>
      </c>
      <c r="B97741" s="1" t="s">
        <v>97608</v>
      </c>
      <c r="C97741" s="1" t="s">
        <v>60</v>
      </c>
    </row>
    <row r="97742" spans="1:3" x14ac:dyDescent="0.2">
      <c r="A97742" s="1">
        <v>97740</v>
      </c>
      <c r="B97742" s="1" t="s">
        <v>97609</v>
      </c>
      <c r="C97742" s="1" t="s">
        <v>60</v>
      </c>
    </row>
    <row r="97743" spans="1:3" x14ac:dyDescent="0.2">
      <c r="A97743" s="1">
        <v>97741</v>
      </c>
      <c r="B97743" s="1" t="s">
        <v>97610</v>
      </c>
      <c r="C97743" s="1" t="s">
        <v>60</v>
      </c>
    </row>
    <row r="97744" spans="1:3" x14ac:dyDescent="0.2">
      <c r="A97744" s="1">
        <v>97742</v>
      </c>
      <c r="B97744" s="1" t="s">
        <v>97611</v>
      </c>
      <c r="C97744" s="1" t="s">
        <v>60</v>
      </c>
    </row>
    <row r="97745" spans="1:3" x14ac:dyDescent="0.2">
      <c r="A97745" s="1">
        <v>97743</v>
      </c>
      <c r="B97745" s="1" t="s">
        <v>97612</v>
      </c>
      <c r="C97745" s="1" t="s">
        <v>60</v>
      </c>
    </row>
    <row r="97746" spans="1:3" x14ac:dyDescent="0.2">
      <c r="A97746" s="1">
        <v>97744</v>
      </c>
      <c r="B97746" s="1" t="s">
        <v>97613</v>
      </c>
      <c r="C97746" s="1" t="s">
        <v>60</v>
      </c>
    </row>
    <row r="97747" spans="1:3" x14ac:dyDescent="0.2">
      <c r="A97747" s="1">
        <v>97745</v>
      </c>
      <c r="B97747" s="1" t="s">
        <v>97614</v>
      </c>
      <c r="C97747" s="1" t="s">
        <v>60</v>
      </c>
    </row>
    <row r="97748" spans="1:3" x14ac:dyDescent="0.2">
      <c r="A97748" s="1">
        <v>97746</v>
      </c>
      <c r="B97748" s="1" t="s">
        <v>97615</v>
      </c>
      <c r="C97748" s="1" t="s">
        <v>60</v>
      </c>
    </row>
    <row r="97749" spans="1:3" x14ac:dyDescent="0.2">
      <c r="A97749" s="1">
        <v>97747</v>
      </c>
      <c r="B97749" s="1" t="s">
        <v>97616</v>
      </c>
      <c r="C97749" s="1" t="s">
        <v>60</v>
      </c>
    </row>
    <row r="97750" spans="1:3" x14ac:dyDescent="0.2">
      <c r="A97750" s="1">
        <v>97748</v>
      </c>
      <c r="B97750" s="1" t="s">
        <v>97617</v>
      </c>
      <c r="C97750" s="1" t="s">
        <v>60</v>
      </c>
    </row>
    <row r="97751" spans="1:3" x14ac:dyDescent="0.2">
      <c r="A97751" s="1">
        <v>97749</v>
      </c>
      <c r="B97751" s="1" t="s">
        <v>97618</v>
      </c>
      <c r="C97751" s="1" t="s">
        <v>60</v>
      </c>
    </row>
    <row r="97752" spans="1:3" x14ac:dyDescent="0.2">
      <c r="A97752" s="1">
        <v>97750</v>
      </c>
      <c r="B97752" s="1" t="s">
        <v>97619</v>
      </c>
      <c r="C97752" s="1" t="s">
        <v>60</v>
      </c>
    </row>
    <row r="97753" spans="1:3" x14ac:dyDescent="0.2">
      <c r="A97753" s="1">
        <v>97751</v>
      </c>
      <c r="B97753" s="1" t="s">
        <v>97620</v>
      </c>
      <c r="C97753" s="1" t="s">
        <v>60</v>
      </c>
    </row>
    <row r="97754" spans="1:3" x14ac:dyDescent="0.2">
      <c r="A97754" s="1">
        <v>97752</v>
      </c>
      <c r="B97754" s="1" t="s">
        <v>97621</v>
      </c>
      <c r="C97754" s="1" t="s">
        <v>60</v>
      </c>
    </row>
    <row r="97755" spans="1:3" x14ac:dyDescent="0.2">
      <c r="A97755" s="1">
        <v>97753</v>
      </c>
      <c r="B97755" s="1" t="s">
        <v>97622</v>
      </c>
      <c r="C97755" s="1" t="s">
        <v>60</v>
      </c>
    </row>
    <row r="97756" spans="1:3" x14ac:dyDescent="0.2">
      <c r="A97756" s="1">
        <v>97754</v>
      </c>
      <c r="B97756" s="1" t="s">
        <v>97623</v>
      </c>
      <c r="C97756" s="1" t="s">
        <v>60</v>
      </c>
    </row>
    <row r="97757" spans="1:3" x14ac:dyDescent="0.2">
      <c r="A97757" s="1">
        <v>97755</v>
      </c>
      <c r="B97757" s="1" t="s">
        <v>97624</v>
      </c>
      <c r="C97757" s="1" t="s">
        <v>60</v>
      </c>
    </row>
    <row r="97758" spans="1:3" x14ac:dyDescent="0.2">
      <c r="A97758" s="1">
        <v>97756</v>
      </c>
      <c r="B97758" s="1" t="s">
        <v>97625</v>
      </c>
      <c r="C97758" s="1" t="s">
        <v>60</v>
      </c>
    </row>
    <row r="97759" spans="1:3" x14ac:dyDescent="0.2">
      <c r="A97759" s="1">
        <v>97757</v>
      </c>
      <c r="B97759" s="1" t="s">
        <v>97626</v>
      </c>
      <c r="C97759" s="1" t="s">
        <v>60</v>
      </c>
    </row>
    <row r="97760" spans="1:3" x14ac:dyDescent="0.2">
      <c r="A97760" s="1">
        <v>97758</v>
      </c>
      <c r="B97760" s="1" t="s">
        <v>97627</v>
      </c>
      <c r="C97760" s="1" t="s">
        <v>60</v>
      </c>
    </row>
    <row r="97761" spans="1:3" x14ac:dyDescent="0.2">
      <c r="A97761" s="1">
        <v>97759</v>
      </c>
      <c r="B97761" s="1" t="s">
        <v>97628</v>
      </c>
      <c r="C97761" s="1" t="s">
        <v>60</v>
      </c>
    </row>
    <row r="97762" spans="1:3" x14ac:dyDescent="0.2">
      <c r="A97762" s="1">
        <v>97760</v>
      </c>
      <c r="B97762" s="1" t="s">
        <v>97629</v>
      </c>
      <c r="C97762" s="1" t="s">
        <v>60</v>
      </c>
    </row>
    <row r="97763" spans="1:3" x14ac:dyDescent="0.2">
      <c r="A97763" s="1">
        <v>97761</v>
      </c>
      <c r="B97763" s="1" t="s">
        <v>97630</v>
      </c>
      <c r="C97763" s="1" t="s">
        <v>60</v>
      </c>
    </row>
    <row r="97764" spans="1:3" x14ac:dyDescent="0.2">
      <c r="A97764" s="1">
        <v>97762</v>
      </c>
      <c r="B97764" s="1" t="s">
        <v>97631</v>
      </c>
      <c r="C97764" s="1" t="s">
        <v>60</v>
      </c>
    </row>
    <row r="97765" spans="1:3" x14ac:dyDescent="0.2">
      <c r="A97765" s="1">
        <v>97763</v>
      </c>
      <c r="B97765" s="1" t="s">
        <v>97632</v>
      </c>
      <c r="C97765" s="1" t="s">
        <v>60</v>
      </c>
    </row>
    <row r="97766" spans="1:3" x14ac:dyDescent="0.2">
      <c r="A97766" s="1">
        <v>97764</v>
      </c>
      <c r="B97766" s="1" t="s">
        <v>97633</v>
      </c>
      <c r="C97766" s="1" t="s">
        <v>60</v>
      </c>
    </row>
    <row r="97767" spans="1:3" x14ac:dyDescent="0.2">
      <c r="A97767" s="1">
        <v>97765</v>
      </c>
      <c r="B97767" s="1" t="s">
        <v>97634</v>
      </c>
      <c r="C97767" s="1" t="s">
        <v>60</v>
      </c>
    </row>
    <row r="97768" spans="1:3" x14ac:dyDescent="0.2">
      <c r="A97768" s="1">
        <v>97766</v>
      </c>
      <c r="B97768" s="1" t="s">
        <v>97635</v>
      </c>
      <c r="C97768" s="1" t="s">
        <v>60</v>
      </c>
    </row>
    <row r="97769" spans="1:3" x14ac:dyDescent="0.2">
      <c r="A97769" s="1">
        <v>97767</v>
      </c>
      <c r="B97769" s="1" t="s">
        <v>97636</v>
      </c>
      <c r="C97769" s="1" t="s">
        <v>60</v>
      </c>
    </row>
    <row r="97770" spans="1:3" x14ac:dyDescent="0.2">
      <c r="A97770" s="1">
        <v>97768</v>
      </c>
      <c r="B97770" s="1" t="s">
        <v>97637</v>
      </c>
      <c r="C97770" s="1" t="s">
        <v>60</v>
      </c>
    </row>
    <row r="97771" spans="1:3" x14ac:dyDescent="0.2">
      <c r="A97771" s="1">
        <v>97769</v>
      </c>
      <c r="B97771" s="1" t="s">
        <v>97638</v>
      </c>
      <c r="C97771" s="1" t="s">
        <v>60</v>
      </c>
    </row>
    <row r="97772" spans="1:3" x14ac:dyDescent="0.2">
      <c r="A97772" s="1">
        <v>97770</v>
      </c>
      <c r="B97772" s="1" t="s">
        <v>97639</v>
      </c>
      <c r="C97772" s="1" t="s">
        <v>60</v>
      </c>
    </row>
    <row r="97773" spans="1:3" x14ac:dyDescent="0.2">
      <c r="A97773" s="1">
        <v>97771</v>
      </c>
      <c r="B97773" s="1" t="s">
        <v>97640</v>
      </c>
      <c r="C97773" s="1" t="s">
        <v>60</v>
      </c>
    </row>
    <row r="97774" spans="1:3" x14ac:dyDescent="0.2">
      <c r="A97774" s="1">
        <v>97772</v>
      </c>
      <c r="B97774" s="1" t="s">
        <v>97641</v>
      </c>
      <c r="C97774" s="1" t="s">
        <v>60</v>
      </c>
    </row>
    <row r="97775" spans="1:3" x14ac:dyDescent="0.2">
      <c r="A97775" s="1">
        <v>97773</v>
      </c>
      <c r="B97775" s="1" t="s">
        <v>97642</v>
      </c>
      <c r="C97775" s="1" t="s">
        <v>60</v>
      </c>
    </row>
    <row r="97776" spans="1:3" x14ac:dyDescent="0.2">
      <c r="A97776" s="1">
        <v>97774</v>
      </c>
      <c r="B97776" s="1" t="s">
        <v>97643</v>
      </c>
      <c r="C97776" s="1" t="s">
        <v>60</v>
      </c>
    </row>
    <row r="97777" spans="1:3" x14ac:dyDescent="0.2">
      <c r="A97777" s="1">
        <v>97775</v>
      </c>
      <c r="B97777" s="1" t="s">
        <v>97644</v>
      </c>
      <c r="C97777" s="1" t="s">
        <v>60</v>
      </c>
    </row>
    <row r="97778" spans="1:3" x14ac:dyDescent="0.2">
      <c r="A97778" s="1">
        <v>97776</v>
      </c>
      <c r="B97778" s="1" t="s">
        <v>97645</v>
      </c>
      <c r="C97778" s="1" t="s">
        <v>60</v>
      </c>
    </row>
    <row r="97779" spans="1:3" x14ac:dyDescent="0.2">
      <c r="A97779" s="1">
        <v>97777</v>
      </c>
      <c r="B97779" s="1" t="s">
        <v>97646</v>
      </c>
      <c r="C97779" s="1" t="s">
        <v>60</v>
      </c>
    </row>
    <row r="97780" spans="1:3" x14ac:dyDescent="0.2">
      <c r="A97780" s="1">
        <v>97778</v>
      </c>
      <c r="B97780" s="1" t="s">
        <v>97647</v>
      </c>
      <c r="C97780" s="1" t="s">
        <v>60</v>
      </c>
    </row>
    <row r="97781" spans="1:3" x14ac:dyDescent="0.2">
      <c r="A97781" s="1">
        <v>97779</v>
      </c>
      <c r="B97781" s="1" t="s">
        <v>97648</v>
      </c>
      <c r="C97781" s="1" t="s">
        <v>60</v>
      </c>
    </row>
    <row r="97782" spans="1:3" x14ac:dyDescent="0.2">
      <c r="A97782" s="1">
        <v>97780</v>
      </c>
      <c r="B97782" s="1" t="s">
        <v>97649</v>
      </c>
      <c r="C97782" s="1" t="s">
        <v>60</v>
      </c>
    </row>
    <row r="97783" spans="1:3" x14ac:dyDescent="0.2">
      <c r="A97783" s="1">
        <v>97781</v>
      </c>
      <c r="B97783" s="1" t="s">
        <v>97650</v>
      </c>
      <c r="C97783" s="1" t="s">
        <v>60</v>
      </c>
    </row>
    <row r="97784" spans="1:3" x14ac:dyDescent="0.2">
      <c r="A97784" s="1">
        <v>97782</v>
      </c>
      <c r="B97784" s="1" t="s">
        <v>97651</v>
      </c>
      <c r="C97784" s="1" t="s">
        <v>60</v>
      </c>
    </row>
    <row r="97785" spans="1:3" x14ac:dyDescent="0.2">
      <c r="A97785" s="1">
        <v>97783</v>
      </c>
      <c r="B97785" s="1" t="s">
        <v>97652</v>
      </c>
      <c r="C97785" s="1" t="s">
        <v>60</v>
      </c>
    </row>
    <row r="97786" spans="1:3" x14ac:dyDescent="0.2">
      <c r="A97786" s="1">
        <v>97784</v>
      </c>
      <c r="B97786" s="1" t="s">
        <v>97653</v>
      </c>
      <c r="C97786" s="1" t="s">
        <v>60</v>
      </c>
    </row>
    <row r="97787" spans="1:3" x14ac:dyDescent="0.2">
      <c r="A97787" s="1">
        <v>97785</v>
      </c>
      <c r="B97787" s="1" t="s">
        <v>97654</v>
      </c>
      <c r="C97787" s="1" t="s">
        <v>60</v>
      </c>
    </row>
    <row r="97788" spans="1:3" x14ac:dyDescent="0.2">
      <c r="A97788" s="1">
        <v>97786</v>
      </c>
      <c r="B97788" s="1" t="s">
        <v>97655</v>
      </c>
      <c r="C97788" s="1" t="s">
        <v>60</v>
      </c>
    </row>
    <row r="97789" spans="1:3" x14ac:dyDescent="0.2">
      <c r="A97789" s="1">
        <v>97787</v>
      </c>
      <c r="B97789" s="1" t="s">
        <v>97656</v>
      </c>
      <c r="C97789" s="1" t="s">
        <v>60</v>
      </c>
    </row>
    <row r="97790" spans="1:3" x14ac:dyDescent="0.2">
      <c r="A97790" s="1">
        <v>97788</v>
      </c>
      <c r="B97790" s="1" t="s">
        <v>97657</v>
      </c>
      <c r="C97790" s="1" t="s">
        <v>60</v>
      </c>
    </row>
    <row r="97791" spans="1:3" x14ac:dyDescent="0.2">
      <c r="A97791" s="1">
        <v>97789</v>
      </c>
      <c r="B97791" s="1" t="s">
        <v>97658</v>
      </c>
      <c r="C97791" s="1" t="s">
        <v>60</v>
      </c>
    </row>
    <row r="97792" spans="1:3" x14ac:dyDescent="0.2">
      <c r="A97792" s="1">
        <v>97790</v>
      </c>
      <c r="B97792" s="1" t="s">
        <v>97659</v>
      </c>
      <c r="C97792" s="1" t="s">
        <v>60</v>
      </c>
    </row>
    <row r="97793" spans="1:3" x14ac:dyDescent="0.2">
      <c r="A97793" s="1">
        <v>97791</v>
      </c>
      <c r="B97793" s="1" t="s">
        <v>97660</v>
      </c>
      <c r="C97793" s="1" t="s">
        <v>60</v>
      </c>
    </row>
    <row r="97794" spans="1:3" x14ac:dyDescent="0.2">
      <c r="A97794" s="1">
        <v>97792</v>
      </c>
      <c r="B97794" s="1" t="s">
        <v>97661</v>
      </c>
      <c r="C97794" s="1" t="s">
        <v>60</v>
      </c>
    </row>
    <row r="97795" spans="1:3" x14ac:dyDescent="0.2">
      <c r="A97795" s="1">
        <v>97793</v>
      </c>
      <c r="B97795" s="1" t="s">
        <v>97662</v>
      </c>
      <c r="C97795" s="1" t="s">
        <v>60</v>
      </c>
    </row>
    <row r="97796" spans="1:3" x14ac:dyDescent="0.2">
      <c r="A97796" s="1">
        <v>97794</v>
      </c>
      <c r="B97796" s="1" t="s">
        <v>97663</v>
      </c>
      <c r="C97796" s="1" t="s">
        <v>60</v>
      </c>
    </row>
    <row r="97797" spans="1:3" x14ac:dyDescent="0.2">
      <c r="A97797" s="1">
        <v>97795</v>
      </c>
      <c r="B97797" s="1" t="s">
        <v>97664</v>
      </c>
      <c r="C97797" s="1" t="s">
        <v>60</v>
      </c>
    </row>
    <row r="97798" spans="1:3" x14ac:dyDescent="0.2">
      <c r="A97798" s="1">
        <v>97796</v>
      </c>
      <c r="B97798" s="1" t="s">
        <v>97665</v>
      </c>
      <c r="C97798" s="1" t="s">
        <v>60</v>
      </c>
    </row>
    <row r="97799" spans="1:3" x14ac:dyDescent="0.2">
      <c r="A97799" s="1">
        <v>97797</v>
      </c>
      <c r="B97799" s="1" t="s">
        <v>97666</v>
      </c>
      <c r="C97799" s="1" t="s">
        <v>60</v>
      </c>
    </row>
    <row r="97800" spans="1:3" x14ac:dyDescent="0.2">
      <c r="A97800" s="1">
        <v>97798</v>
      </c>
      <c r="B97800" s="1" t="s">
        <v>97667</v>
      </c>
      <c r="C97800" s="1" t="s">
        <v>60</v>
      </c>
    </row>
    <row r="97801" spans="1:3" x14ac:dyDescent="0.2">
      <c r="A97801" s="1">
        <v>97799</v>
      </c>
      <c r="B97801" s="1" t="s">
        <v>97668</v>
      </c>
      <c r="C97801" s="1" t="s">
        <v>60</v>
      </c>
    </row>
    <row r="97802" spans="1:3" x14ac:dyDescent="0.2">
      <c r="A97802" s="1">
        <v>97800</v>
      </c>
      <c r="B97802" s="1" t="s">
        <v>97669</v>
      </c>
      <c r="C97802" s="1" t="s">
        <v>60</v>
      </c>
    </row>
    <row r="97803" spans="1:3" x14ac:dyDescent="0.2">
      <c r="A97803" s="1">
        <v>97801</v>
      </c>
      <c r="B97803" s="1" t="s">
        <v>97670</v>
      </c>
      <c r="C97803" s="1" t="s">
        <v>60</v>
      </c>
    </row>
    <row r="97804" spans="1:3" x14ac:dyDescent="0.2">
      <c r="A97804" s="1">
        <v>97802</v>
      </c>
      <c r="B97804" s="1" t="s">
        <v>97671</v>
      </c>
      <c r="C97804" s="1" t="s">
        <v>60</v>
      </c>
    </row>
    <row r="97805" spans="1:3" x14ac:dyDescent="0.2">
      <c r="A97805" s="1">
        <v>97803</v>
      </c>
      <c r="B97805" s="1" t="s">
        <v>97672</v>
      </c>
      <c r="C97805" s="1" t="s">
        <v>60</v>
      </c>
    </row>
    <row r="97806" spans="1:3" x14ac:dyDescent="0.2">
      <c r="A97806" s="1">
        <v>97804</v>
      </c>
      <c r="B97806" s="1" t="s">
        <v>97673</v>
      </c>
      <c r="C97806" s="1" t="s">
        <v>60</v>
      </c>
    </row>
    <row r="97807" spans="1:3" x14ac:dyDescent="0.2">
      <c r="A97807" s="1">
        <v>97805</v>
      </c>
      <c r="B97807" s="1" t="s">
        <v>97674</v>
      </c>
      <c r="C97807" s="1" t="s">
        <v>60</v>
      </c>
    </row>
    <row r="97808" spans="1:3" x14ac:dyDescent="0.2">
      <c r="A97808" s="1">
        <v>97806</v>
      </c>
      <c r="B97808" s="1" t="s">
        <v>97675</v>
      </c>
      <c r="C97808" s="1" t="s">
        <v>60</v>
      </c>
    </row>
    <row r="97809" spans="1:3" x14ac:dyDescent="0.2">
      <c r="A97809" s="1">
        <v>97807</v>
      </c>
      <c r="B97809" s="1" t="s">
        <v>97676</v>
      </c>
      <c r="C97809" s="1" t="s">
        <v>60</v>
      </c>
    </row>
    <row r="97810" spans="1:3" x14ac:dyDescent="0.2">
      <c r="A97810" s="1">
        <v>97808</v>
      </c>
      <c r="B97810" s="1" t="s">
        <v>97677</v>
      </c>
      <c r="C97810" s="1" t="s">
        <v>60</v>
      </c>
    </row>
    <row r="97811" spans="1:3" x14ac:dyDescent="0.2">
      <c r="A97811" s="1">
        <v>97809</v>
      </c>
      <c r="B97811" s="1" t="s">
        <v>97678</v>
      </c>
      <c r="C97811" s="1" t="s">
        <v>60</v>
      </c>
    </row>
    <row r="97812" spans="1:3" x14ac:dyDescent="0.2">
      <c r="A97812" s="1">
        <v>97810</v>
      </c>
      <c r="B97812" s="1" t="s">
        <v>97679</v>
      </c>
      <c r="C97812" s="1" t="s">
        <v>60</v>
      </c>
    </row>
    <row r="97813" spans="1:3" x14ac:dyDescent="0.2">
      <c r="A97813" s="1">
        <v>97811</v>
      </c>
      <c r="B97813" s="1" t="s">
        <v>97680</v>
      </c>
      <c r="C97813" s="1" t="s">
        <v>60</v>
      </c>
    </row>
    <row r="97814" spans="1:3" x14ac:dyDescent="0.2">
      <c r="A97814" s="1">
        <v>97812</v>
      </c>
      <c r="B97814" s="1" t="s">
        <v>97681</v>
      </c>
      <c r="C97814" s="1" t="s">
        <v>60</v>
      </c>
    </row>
    <row r="97815" spans="1:3" x14ac:dyDescent="0.2">
      <c r="A97815" s="1">
        <v>97813</v>
      </c>
      <c r="B97815" s="1" t="s">
        <v>97682</v>
      </c>
      <c r="C97815" s="1" t="s">
        <v>60</v>
      </c>
    </row>
    <row r="97816" spans="1:3" x14ac:dyDescent="0.2">
      <c r="A97816" s="1">
        <v>97814</v>
      </c>
      <c r="B97816" s="1" t="s">
        <v>97683</v>
      </c>
      <c r="C97816" s="1" t="s">
        <v>60</v>
      </c>
    </row>
    <row r="97817" spans="1:3" x14ac:dyDescent="0.2">
      <c r="A97817" s="1">
        <v>97815</v>
      </c>
      <c r="B97817" s="1" t="s">
        <v>97684</v>
      </c>
      <c r="C97817" s="1" t="s">
        <v>60</v>
      </c>
    </row>
    <row r="97818" spans="1:3" x14ac:dyDescent="0.2">
      <c r="A97818" s="1">
        <v>97816</v>
      </c>
      <c r="B97818" s="1" t="s">
        <v>97685</v>
      </c>
      <c r="C97818" s="1" t="s">
        <v>60</v>
      </c>
    </row>
    <row r="97819" spans="1:3" x14ac:dyDescent="0.2">
      <c r="A97819" s="1">
        <v>97817</v>
      </c>
      <c r="B97819" s="1" t="s">
        <v>97686</v>
      </c>
      <c r="C97819" s="1" t="s">
        <v>60</v>
      </c>
    </row>
    <row r="97820" spans="1:3" x14ac:dyDescent="0.2">
      <c r="A97820" s="1">
        <v>97818</v>
      </c>
      <c r="B97820" s="1" t="s">
        <v>97687</v>
      </c>
      <c r="C97820" s="1" t="s">
        <v>60</v>
      </c>
    </row>
    <row r="97821" spans="1:3" x14ac:dyDescent="0.2">
      <c r="A97821" s="1">
        <v>97819</v>
      </c>
      <c r="B97821" s="1" t="s">
        <v>97688</v>
      </c>
      <c r="C97821" s="1" t="s">
        <v>60</v>
      </c>
    </row>
    <row r="97822" spans="1:3" x14ac:dyDescent="0.2">
      <c r="A97822" s="1">
        <v>97820</v>
      </c>
      <c r="B97822" s="1" t="s">
        <v>97689</v>
      </c>
      <c r="C97822" s="1" t="s">
        <v>60</v>
      </c>
    </row>
    <row r="97823" spans="1:3" x14ac:dyDescent="0.2">
      <c r="A97823" s="1">
        <v>97821</v>
      </c>
      <c r="B97823" s="1" t="s">
        <v>97690</v>
      </c>
      <c r="C97823" s="1" t="s">
        <v>60</v>
      </c>
    </row>
    <row r="97824" spans="1:3" x14ac:dyDescent="0.2">
      <c r="A97824" s="1">
        <v>97822</v>
      </c>
      <c r="B97824" s="1" t="s">
        <v>97691</v>
      </c>
      <c r="C97824" s="1" t="s">
        <v>60</v>
      </c>
    </row>
    <row r="97825" spans="1:3" x14ac:dyDescent="0.2">
      <c r="A97825" s="1">
        <v>97823</v>
      </c>
      <c r="B97825" s="1" t="s">
        <v>97692</v>
      </c>
      <c r="C97825" s="1" t="s">
        <v>60</v>
      </c>
    </row>
    <row r="97826" spans="1:3" x14ac:dyDescent="0.2">
      <c r="A97826" s="1">
        <v>97824</v>
      </c>
      <c r="B97826" s="1" t="s">
        <v>97693</v>
      </c>
      <c r="C97826" s="1" t="s">
        <v>60</v>
      </c>
    </row>
    <row r="97827" spans="1:3" x14ac:dyDescent="0.2">
      <c r="A97827" s="1">
        <v>97825</v>
      </c>
      <c r="B97827" s="1" t="s">
        <v>97694</v>
      </c>
      <c r="C97827" s="1" t="s">
        <v>60</v>
      </c>
    </row>
    <row r="97828" spans="1:3" x14ac:dyDescent="0.2">
      <c r="A97828" s="1">
        <v>97826</v>
      </c>
      <c r="B97828" s="1" t="s">
        <v>97695</v>
      </c>
      <c r="C97828" s="1" t="s">
        <v>60</v>
      </c>
    </row>
    <row r="97829" spans="1:3" x14ac:dyDescent="0.2">
      <c r="A97829" s="1">
        <v>97827</v>
      </c>
      <c r="B97829" s="1" t="s">
        <v>97696</v>
      </c>
      <c r="C97829" s="1" t="s">
        <v>60</v>
      </c>
    </row>
    <row r="97830" spans="1:3" x14ac:dyDescent="0.2">
      <c r="A97830" s="1">
        <v>97828</v>
      </c>
      <c r="B97830" s="1" t="s">
        <v>97697</v>
      </c>
      <c r="C97830" s="1" t="s">
        <v>60</v>
      </c>
    </row>
    <row r="97831" spans="1:3" x14ac:dyDescent="0.2">
      <c r="A97831" s="1">
        <v>97829</v>
      </c>
      <c r="B97831" s="1" t="s">
        <v>97698</v>
      </c>
      <c r="C97831" s="1" t="s">
        <v>60</v>
      </c>
    </row>
    <row r="97832" spans="1:3" x14ac:dyDescent="0.2">
      <c r="A97832" s="1">
        <v>97830</v>
      </c>
      <c r="B97832" s="1" t="s">
        <v>97699</v>
      </c>
      <c r="C97832" s="1" t="s">
        <v>60</v>
      </c>
    </row>
    <row r="97833" spans="1:3" x14ac:dyDescent="0.2">
      <c r="A97833" s="1">
        <v>97831</v>
      </c>
      <c r="B97833" s="1" t="s">
        <v>97700</v>
      </c>
      <c r="C97833" s="1" t="s">
        <v>60</v>
      </c>
    </row>
    <row r="97834" spans="1:3" x14ac:dyDescent="0.2">
      <c r="A97834" s="1">
        <v>97832</v>
      </c>
      <c r="B97834" s="1" t="s">
        <v>97701</v>
      </c>
      <c r="C97834" s="1" t="s">
        <v>60</v>
      </c>
    </row>
    <row r="97835" spans="1:3" x14ac:dyDescent="0.2">
      <c r="A97835" s="1">
        <v>97833</v>
      </c>
      <c r="B97835" s="1" t="s">
        <v>97702</v>
      </c>
      <c r="C97835" s="1" t="s">
        <v>60</v>
      </c>
    </row>
    <row r="97836" spans="1:3" x14ac:dyDescent="0.2">
      <c r="A97836" s="1">
        <v>97834</v>
      </c>
      <c r="B97836" s="1" t="s">
        <v>97703</v>
      </c>
      <c r="C97836" s="1" t="s">
        <v>60</v>
      </c>
    </row>
    <row r="97837" spans="1:3" x14ac:dyDescent="0.2">
      <c r="A97837" s="1">
        <v>97835</v>
      </c>
      <c r="B97837" s="1" t="s">
        <v>97704</v>
      </c>
      <c r="C97837" s="1" t="s">
        <v>60</v>
      </c>
    </row>
    <row r="97838" spans="1:3" x14ac:dyDescent="0.2">
      <c r="A97838" s="1">
        <v>97836</v>
      </c>
      <c r="B97838" s="1" t="s">
        <v>97705</v>
      </c>
      <c r="C97838" s="1" t="s">
        <v>60</v>
      </c>
    </row>
    <row r="97839" spans="1:3" x14ac:dyDescent="0.2">
      <c r="A97839" s="1">
        <v>97837</v>
      </c>
      <c r="B97839" s="1" t="s">
        <v>97706</v>
      </c>
      <c r="C97839" s="1" t="s">
        <v>60</v>
      </c>
    </row>
    <row r="97840" spans="1:3" x14ac:dyDescent="0.2">
      <c r="A97840" s="1">
        <v>97838</v>
      </c>
      <c r="B97840" s="1" t="s">
        <v>97707</v>
      </c>
      <c r="C97840" s="1" t="s">
        <v>60</v>
      </c>
    </row>
    <row r="97841" spans="1:3" x14ac:dyDescent="0.2">
      <c r="A97841" s="1">
        <v>97839</v>
      </c>
      <c r="B97841" s="1" t="s">
        <v>97708</v>
      </c>
      <c r="C97841" s="1" t="s">
        <v>60</v>
      </c>
    </row>
    <row r="97842" spans="1:3" x14ac:dyDescent="0.2">
      <c r="A97842" s="1">
        <v>97840</v>
      </c>
      <c r="B97842" s="1" t="s">
        <v>97709</v>
      </c>
      <c r="C97842" s="1" t="s">
        <v>60</v>
      </c>
    </row>
    <row r="97843" spans="1:3" x14ac:dyDescent="0.2">
      <c r="A97843" s="1">
        <v>97841</v>
      </c>
      <c r="B97843" s="1" t="s">
        <v>97710</v>
      </c>
      <c r="C97843" s="1" t="s">
        <v>60</v>
      </c>
    </row>
    <row r="97844" spans="1:3" x14ac:dyDescent="0.2">
      <c r="A97844" s="1">
        <v>97842</v>
      </c>
      <c r="B97844" s="1" t="s">
        <v>97711</v>
      </c>
      <c r="C97844" s="1" t="s">
        <v>60</v>
      </c>
    </row>
    <row r="97845" spans="1:3" x14ac:dyDescent="0.2">
      <c r="A97845" s="1">
        <v>97843</v>
      </c>
      <c r="B97845" s="1" t="s">
        <v>97712</v>
      </c>
      <c r="C97845" s="1" t="s">
        <v>60</v>
      </c>
    </row>
    <row r="97846" spans="1:3" x14ac:dyDescent="0.2">
      <c r="A97846" s="1">
        <v>97844</v>
      </c>
      <c r="B97846" s="1" t="s">
        <v>97713</v>
      </c>
      <c r="C97846" s="1" t="s">
        <v>60</v>
      </c>
    </row>
    <row r="97847" spans="1:3" x14ac:dyDescent="0.2">
      <c r="A97847" s="1">
        <v>97845</v>
      </c>
      <c r="B97847" s="1" t="s">
        <v>97714</v>
      </c>
      <c r="C97847" s="1" t="s">
        <v>60</v>
      </c>
    </row>
    <row r="97848" spans="1:3" x14ac:dyDescent="0.2">
      <c r="A97848" s="1">
        <v>97846</v>
      </c>
      <c r="B97848" s="1" t="s">
        <v>97715</v>
      </c>
      <c r="C97848" s="1" t="s">
        <v>60</v>
      </c>
    </row>
    <row r="97849" spans="1:3" x14ac:dyDescent="0.2">
      <c r="A97849" s="1">
        <v>97847</v>
      </c>
      <c r="B97849" s="1" t="s">
        <v>97716</v>
      </c>
      <c r="C97849" s="1" t="s">
        <v>60</v>
      </c>
    </row>
    <row r="97850" spans="1:3" x14ac:dyDescent="0.2">
      <c r="A97850" s="1">
        <v>97848</v>
      </c>
      <c r="B97850" s="1" t="s">
        <v>97717</v>
      </c>
      <c r="C97850" s="1" t="s">
        <v>60</v>
      </c>
    </row>
    <row r="97851" spans="1:3" x14ac:dyDescent="0.2">
      <c r="A97851" s="1">
        <v>97849</v>
      </c>
      <c r="B97851" s="1" t="s">
        <v>97718</v>
      </c>
      <c r="C97851" s="1" t="s">
        <v>60</v>
      </c>
    </row>
    <row r="97852" spans="1:3" x14ac:dyDescent="0.2">
      <c r="A97852" s="1">
        <v>97850</v>
      </c>
      <c r="B97852" s="1" t="s">
        <v>97719</v>
      </c>
      <c r="C97852" s="1" t="s">
        <v>60</v>
      </c>
    </row>
    <row r="97853" spans="1:3" x14ac:dyDescent="0.2">
      <c r="A97853" s="1">
        <v>97851</v>
      </c>
      <c r="B97853" s="1" t="s">
        <v>97720</v>
      </c>
      <c r="C97853" s="1" t="s">
        <v>60</v>
      </c>
    </row>
    <row r="97854" spans="1:3" x14ac:dyDescent="0.2">
      <c r="A97854" s="1">
        <v>97852</v>
      </c>
      <c r="B97854" s="1" t="s">
        <v>97721</v>
      </c>
      <c r="C97854" s="1" t="s">
        <v>60</v>
      </c>
    </row>
    <row r="97855" spans="1:3" x14ac:dyDescent="0.2">
      <c r="A97855" s="1">
        <v>97853</v>
      </c>
      <c r="B97855" s="1" t="s">
        <v>97722</v>
      </c>
      <c r="C97855" s="1" t="s">
        <v>60</v>
      </c>
    </row>
    <row r="97856" spans="1:3" x14ac:dyDescent="0.2">
      <c r="A97856" s="1">
        <v>97854</v>
      </c>
      <c r="B97856" s="1" t="s">
        <v>97723</v>
      </c>
      <c r="C97856" s="1" t="s">
        <v>60</v>
      </c>
    </row>
    <row r="97857" spans="1:3" x14ac:dyDescent="0.2">
      <c r="A97857" s="1">
        <v>97855</v>
      </c>
      <c r="B97857" s="1" t="s">
        <v>97724</v>
      </c>
      <c r="C97857" s="1" t="s">
        <v>60</v>
      </c>
    </row>
    <row r="97858" spans="1:3" x14ac:dyDescent="0.2">
      <c r="A97858" s="1">
        <v>97856</v>
      </c>
      <c r="B97858" s="1" t="s">
        <v>97725</v>
      </c>
      <c r="C97858" s="1" t="s">
        <v>60</v>
      </c>
    </row>
    <row r="97859" spans="1:3" x14ac:dyDescent="0.2">
      <c r="A97859" s="1">
        <v>97857</v>
      </c>
      <c r="B97859" s="1" t="s">
        <v>97726</v>
      </c>
      <c r="C97859" s="1" t="s">
        <v>60</v>
      </c>
    </row>
    <row r="97860" spans="1:3" x14ac:dyDescent="0.2">
      <c r="A97860" s="1">
        <v>97858</v>
      </c>
      <c r="B97860" s="1" t="s">
        <v>97727</v>
      </c>
      <c r="C97860" s="1" t="s">
        <v>60</v>
      </c>
    </row>
    <row r="97861" spans="1:3" x14ac:dyDescent="0.2">
      <c r="A97861" s="1">
        <v>97859</v>
      </c>
      <c r="B97861" s="1" t="s">
        <v>97728</v>
      </c>
      <c r="C97861" s="1" t="s">
        <v>60</v>
      </c>
    </row>
    <row r="97862" spans="1:3" x14ac:dyDescent="0.2">
      <c r="A97862" s="1">
        <v>97860</v>
      </c>
      <c r="B97862" s="1" t="s">
        <v>97729</v>
      </c>
      <c r="C97862" s="1" t="s">
        <v>60</v>
      </c>
    </row>
    <row r="97863" spans="1:3" x14ac:dyDescent="0.2">
      <c r="A97863" s="1">
        <v>97861</v>
      </c>
      <c r="B97863" s="1" t="s">
        <v>97730</v>
      </c>
      <c r="C97863" s="1" t="s">
        <v>60</v>
      </c>
    </row>
    <row r="97864" spans="1:3" x14ac:dyDescent="0.2">
      <c r="A97864" s="1">
        <v>97862</v>
      </c>
      <c r="B97864" s="1" t="s">
        <v>97731</v>
      </c>
      <c r="C97864" s="1" t="s">
        <v>60</v>
      </c>
    </row>
    <row r="97865" spans="1:3" x14ac:dyDescent="0.2">
      <c r="A97865" s="1">
        <v>97863</v>
      </c>
      <c r="B97865" s="1" t="s">
        <v>97732</v>
      </c>
      <c r="C97865" s="1" t="s">
        <v>60</v>
      </c>
    </row>
    <row r="97866" spans="1:3" x14ac:dyDescent="0.2">
      <c r="A97866" s="1">
        <v>97864</v>
      </c>
      <c r="B97866" s="1" t="s">
        <v>97733</v>
      </c>
      <c r="C97866" s="1" t="s">
        <v>60</v>
      </c>
    </row>
    <row r="97867" spans="1:3" x14ac:dyDescent="0.2">
      <c r="A97867" s="1">
        <v>97865</v>
      </c>
      <c r="B97867" s="1" t="s">
        <v>97734</v>
      </c>
      <c r="C97867" s="1" t="s">
        <v>60</v>
      </c>
    </row>
    <row r="97868" spans="1:3" x14ac:dyDescent="0.2">
      <c r="A97868" s="1">
        <v>97866</v>
      </c>
      <c r="B97868" s="1" t="s">
        <v>97735</v>
      </c>
      <c r="C97868" s="1" t="s">
        <v>60</v>
      </c>
    </row>
    <row r="97869" spans="1:3" x14ac:dyDescent="0.2">
      <c r="A97869" s="1">
        <v>97867</v>
      </c>
      <c r="B97869" s="1" t="s">
        <v>97736</v>
      </c>
      <c r="C97869" s="1" t="s">
        <v>60</v>
      </c>
    </row>
    <row r="97870" spans="1:3" x14ac:dyDescent="0.2">
      <c r="A97870" s="1">
        <v>97868</v>
      </c>
      <c r="B97870" s="1" t="s">
        <v>97737</v>
      </c>
      <c r="C97870" s="1" t="s">
        <v>60</v>
      </c>
    </row>
    <row r="97871" spans="1:3" x14ac:dyDescent="0.2">
      <c r="A97871" s="1">
        <v>97869</v>
      </c>
      <c r="B97871" s="1" t="s">
        <v>97738</v>
      </c>
      <c r="C97871" s="1" t="s">
        <v>60</v>
      </c>
    </row>
    <row r="97872" spans="1:3" x14ac:dyDescent="0.2">
      <c r="A97872" s="1">
        <v>97870</v>
      </c>
      <c r="B97872" s="1" t="s">
        <v>97739</v>
      </c>
      <c r="C97872" s="1" t="s">
        <v>60</v>
      </c>
    </row>
    <row r="97873" spans="1:3" x14ac:dyDescent="0.2">
      <c r="A97873" s="1">
        <v>97871</v>
      </c>
      <c r="B97873" s="1" t="s">
        <v>97740</v>
      </c>
      <c r="C97873" s="1" t="s">
        <v>60</v>
      </c>
    </row>
    <row r="97874" spans="1:3" x14ac:dyDescent="0.2">
      <c r="A97874" s="1">
        <v>97872</v>
      </c>
      <c r="B97874" s="1" t="s">
        <v>97741</v>
      </c>
      <c r="C97874" s="1" t="s">
        <v>60</v>
      </c>
    </row>
    <row r="97875" spans="1:3" x14ac:dyDescent="0.2">
      <c r="A97875" s="1">
        <v>97873</v>
      </c>
      <c r="B97875" s="1" t="s">
        <v>97742</v>
      </c>
      <c r="C97875" s="1" t="s">
        <v>60</v>
      </c>
    </row>
    <row r="97876" spans="1:3" x14ac:dyDescent="0.2">
      <c r="A97876" s="1">
        <v>97874</v>
      </c>
      <c r="B97876" s="1" t="s">
        <v>97743</v>
      </c>
      <c r="C97876" s="1" t="s">
        <v>60</v>
      </c>
    </row>
    <row r="97877" spans="1:3" x14ac:dyDescent="0.2">
      <c r="A97877" s="1">
        <v>97875</v>
      </c>
      <c r="B97877" s="1" t="s">
        <v>97744</v>
      </c>
      <c r="C97877" s="1" t="s">
        <v>60</v>
      </c>
    </row>
    <row r="97878" spans="1:3" x14ac:dyDescent="0.2">
      <c r="A97878" s="1">
        <v>97876</v>
      </c>
      <c r="B97878" s="1" t="s">
        <v>97745</v>
      </c>
      <c r="C97878" s="1" t="s">
        <v>60</v>
      </c>
    </row>
    <row r="97879" spans="1:3" x14ac:dyDescent="0.2">
      <c r="A97879" s="1">
        <v>97877</v>
      </c>
      <c r="B97879" s="1" t="s">
        <v>97746</v>
      </c>
      <c r="C97879" s="1" t="s">
        <v>60</v>
      </c>
    </row>
    <row r="97880" spans="1:3" x14ac:dyDescent="0.2">
      <c r="A97880" s="1">
        <v>97878</v>
      </c>
      <c r="B97880" s="1" t="s">
        <v>97747</v>
      </c>
      <c r="C97880" s="1" t="s">
        <v>60</v>
      </c>
    </row>
    <row r="97881" spans="1:3" x14ac:dyDescent="0.2">
      <c r="A97881" s="1">
        <v>97879</v>
      </c>
      <c r="B97881" s="1" t="s">
        <v>97748</v>
      </c>
      <c r="C97881" s="1" t="s">
        <v>60</v>
      </c>
    </row>
    <row r="97882" spans="1:3" x14ac:dyDescent="0.2">
      <c r="A97882" s="1">
        <v>97880</v>
      </c>
      <c r="B97882" s="1" t="s">
        <v>97749</v>
      </c>
      <c r="C97882" s="1" t="s">
        <v>60</v>
      </c>
    </row>
    <row r="97883" spans="1:3" x14ac:dyDescent="0.2">
      <c r="A97883" s="1">
        <v>97881</v>
      </c>
      <c r="B97883" s="1" t="s">
        <v>97750</v>
      </c>
      <c r="C97883" s="1" t="s">
        <v>60</v>
      </c>
    </row>
    <row r="97884" spans="1:3" x14ac:dyDescent="0.2">
      <c r="A97884" s="1">
        <v>97882</v>
      </c>
      <c r="B97884" s="1" t="s">
        <v>97751</v>
      </c>
      <c r="C97884" s="1" t="s">
        <v>60</v>
      </c>
    </row>
    <row r="97885" spans="1:3" x14ac:dyDescent="0.2">
      <c r="A97885" s="1">
        <v>97883</v>
      </c>
      <c r="B97885" s="1" t="s">
        <v>97752</v>
      </c>
      <c r="C97885" s="1" t="s">
        <v>60</v>
      </c>
    </row>
    <row r="97886" spans="1:3" x14ac:dyDescent="0.2">
      <c r="A97886" s="1">
        <v>97884</v>
      </c>
      <c r="B97886" s="1" t="s">
        <v>97753</v>
      </c>
      <c r="C97886" s="1" t="s">
        <v>60</v>
      </c>
    </row>
    <row r="97887" spans="1:3" x14ac:dyDescent="0.2">
      <c r="A97887" s="1">
        <v>97885</v>
      </c>
      <c r="B97887" s="1" t="s">
        <v>97754</v>
      </c>
      <c r="C97887" s="1" t="s">
        <v>60</v>
      </c>
    </row>
    <row r="97888" spans="1:3" x14ac:dyDescent="0.2">
      <c r="A97888" s="1">
        <v>97886</v>
      </c>
      <c r="B97888" s="1" t="s">
        <v>97755</v>
      </c>
      <c r="C97888" s="1" t="s">
        <v>60</v>
      </c>
    </row>
    <row r="97889" spans="1:3" x14ac:dyDescent="0.2">
      <c r="A97889" s="1">
        <v>97887</v>
      </c>
      <c r="B97889" s="1" t="s">
        <v>97756</v>
      </c>
      <c r="C97889" s="1" t="s">
        <v>5</v>
      </c>
    </row>
    <row r="97890" spans="1:3" x14ac:dyDescent="0.2">
      <c r="A97890" s="1">
        <v>97888</v>
      </c>
      <c r="B97890" s="1" t="s">
        <v>97757</v>
      </c>
      <c r="C97890" s="1" t="s">
        <v>60</v>
      </c>
    </row>
    <row r="97891" spans="1:3" x14ac:dyDescent="0.2">
      <c r="A97891" s="1">
        <v>97889</v>
      </c>
      <c r="B97891" s="1" t="s">
        <v>97758</v>
      </c>
      <c r="C97891" s="1" t="s">
        <v>5</v>
      </c>
    </row>
    <row r="97892" spans="1:3" x14ac:dyDescent="0.2">
      <c r="A97892" s="1">
        <v>97890</v>
      </c>
      <c r="B97892" s="1" t="s">
        <v>97759</v>
      </c>
      <c r="C97892" s="1" t="s">
        <v>60</v>
      </c>
    </row>
    <row r="97893" spans="1:3" x14ac:dyDescent="0.2">
      <c r="A97893" s="1">
        <v>97891</v>
      </c>
      <c r="B97893" s="1" t="s">
        <v>97760</v>
      </c>
      <c r="C97893" s="1" t="s">
        <v>60</v>
      </c>
    </row>
    <row r="97894" spans="1:3" x14ac:dyDescent="0.2">
      <c r="A97894" s="1">
        <v>97892</v>
      </c>
      <c r="B97894" s="1" t="s">
        <v>97761</v>
      </c>
      <c r="C97894" s="1" t="s">
        <v>60</v>
      </c>
    </row>
    <row r="97895" spans="1:3" x14ac:dyDescent="0.2">
      <c r="A97895" s="1">
        <v>97893</v>
      </c>
      <c r="B97895" s="1" t="s">
        <v>97762</v>
      </c>
      <c r="C97895" s="1" t="s">
        <v>60</v>
      </c>
    </row>
    <row r="97896" spans="1:3" x14ac:dyDescent="0.2">
      <c r="A97896" s="1">
        <v>97894</v>
      </c>
      <c r="B97896" s="1" t="s">
        <v>97763</v>
      </c>
      <c r="C97896" s="1" t="s">
        <v>60</v>
      </c>
    </row>
    <row r="97897" spans="1:3" x14ac:dyDescent="0.2">
      <c r="A97897" s="1">
        <v>97895</v>
      </c>
      <c r="B97897" s="1" t="s">
        <v>97764</v>
      </c>
      <c r="C97897" s="1" t="s">
        <v>60</v>
      </c>
    </row>
    <row r="97898" spans="1:3" x14ac:dyDescent="0.2">
      <c r="A97898" s="1">
        <v>97896</v>
      </c>
      <c r="B97898" s="1" t="s">
        <v>97765</v>
      </c>
      <c r="C97898" s="1" t="s">
        <v>60</v>
      </c>
    </row>
    <row r="97899" spans="1:3" x14ac:dyDescent="0.2">
      <c r="A97899" s="1">
        <v>97897</v>
      </c>
      <c r="B97899" s="1" t="s">
        <v>97766</v>
      </c>
      <c r="C97899" s="1" t="s">
        <v>60</v>
      </c>
    </row>
    <row r="97900" spans="1:3" x14ac:dyDescent="0.2">
      <c r="A97900" s="1">
        <v>97898</v>
      </c>
      <c r="B97900" s="1" t="s">
        <v>97767</v>
      </c>
      <c r="C97900" s="1" t="s">
        <v>60</v>
      </c>
    </row>
    <row r="97901" spans="1:3" x14ac:dyDescent="0.2">
      <c r="A97901" s="1">
        <v>97899</v>
      </c>
      <c r="B97901" s="1" t="s">
        <v>97768</v>
      </c>
      <c r="C97901" s="1" t="s">
        <v>5</v>
      </c>
    </row>
    <row r="97902" spans="1:3" x14ac:dyDescent="0.2">
      <c r="A97902" s="1">
        <v>97900</v>
      </c>
      <c r="B97902" s="1" t="s">
        <v>97769</v>
      </c>
      <c r="C97902" s="1" t="s">
        <v>60</v>
      </c>
    </row>
    <row r="97903" spans="1:3" x14ac:dyDescent="0.2">
      <c r="A97903" s="1">
        <v>97901</v>
      </c>
      <c r="B97903" s="1" t="s">
        <v>97770</v>
      </c>
      <c r="C97903" s="1" t="s">
        <v>60</v>
      </c>
    </row>
    <row r="97904" spans="1:3" x14ac:dyDescent="0.2">
      <c r="A97904" s="1">
        <v>97902</v>
      </c>
      <c r="B97904" s="1" t="s">
        <v>97771</v>
      </c>
      <c r="C97904" s="1" t="s">
        <v>60</v>
      </c>
    </row>
    <row r="97905" spans="1:3" x14ac:dyDescent="0.2">
      <c r="A97905" s="1">
        <v>97903</v>
      </c>
      <c r="B97905" s="1" t="s">
        <v>97772</v>
      </c>
      <c r="C97905" s="1" t="s">
        <v>60</v>
      </c>
    </row>
    <row r="97906" spans="1:3" x14ac:dyDescent="0.2">
      <c r="A97906" s="1">
        <v>97904</v>
      </c>
      <c r="B97906" s="1" t="s">
        <v>97773</v>
      </c>
      <c r="C97906" s="1" t="s">
        <v>60</v>
      </c>
    </row>
    <row r="97907" spans="1:3" x14ac:dyDescent="0.2">
      <c r="A97907" s="1">
        <v>97905</v>
      </c>
      <c r="B97907" s="1" t="s">
        <v>97774</v>
      </c>
      <c r="C97907" s="1" t="s">
        <v>60</v>
      </c>
    </row>
    <row r="97908" spans="1:3" x14ac:dyDescent="0.2">
      <c r="A97908" s="1">
        <v>97906</v>
      </c>
      <c r="B97908" s="1" t="s">
        <v>97775</v>
      </c>
      <c r="C97908" s="1" t="s">
        <v>60</v>
      </c>
    </row>
    <row r="97909" spans="1:3" x14ac:dyDescent="0.2">
      <c r="A97909" s="1">
        <v>97907</v>
      </c>
      <c r="B97909" s="1" t="s">
        <v>97776</v>
      </c>
      <c r="C97909" s="1" t="s">
        <v>60</v>
      </c>
    </row>
    <row r="97910" spans="1:3" x14ac:dyDescent="0.2">
      <c r="A97910" s="1">
        <v>97908</v>
      </c>
      <c r="B97910" s="1" t="s">
        <v>97777</v>
      </c>
      <c r="C97910" s="1" t="s">
        <v>60</v>
      </c>
    </row>
    <row r="97911" spans="1:3" x14ac:dyDescent="0.2">
      <c r="A97911" s="1">
        <v>97909</v>
      </c>
      <c r="B97911" s="1" t="s">
        <v>97778</v>
      </c>
      <c r="C97911" s="1" t="s">
        <v>60</v>
      </c>
    </row>
    <row r="97912" spans="1:3" x14ac:dyDescent="0.2">
      <c r="A97912" s="1">
        <v>97910</v>
      </c>
      <c r="B97912" s="1" t="s">
        <v>97779</v>
      </c>
      <c r="C97912" s="1" t="s">
        <v>60</v>
      </c>
    </row>
    <row r="97913" spans="1:3" x14ac:dyDescent="0.2">
      <c r="A97913" s="1">
        <v>97911</v>
      </c>
      <c r="B97913" s="1" t="s">
        <v>97780</v>
      </c>
      <c r="C97913" s="1" t="s">
        <v>60</v>
      </c>
    </row>
    <row r="97914" spans="1:3" x14ac:dyDescent="0.2">
      <c r="A97914" s="1">
        <v>97912</v>
      </c>
      <c r="B97914" s="1" t="s">
        <v>97781</v>
      </c>
      <c r="C97914" s="1" t="s">
        <v>60</v>
      </c>
    </row>
    <row r="97915" spans="1:3" x14ac:dyDescent="0.2">
      <c r="A97915" s="1">
        <v>97913</v>
      </c>
      <c r="B97915" s="1" t="s">
        <v>97782</v>
      </c>
      <c r="C97915" s="1" t="s">
        <v>5</v>
      </c>
    </row>
    <row r="97916" spans="1:3" x14ac:dyDescent="0.2">
      <c r="A97916" s="1">
        <v>97914</v>
      </c>
      <c r="B97916" s="1" t="s">
        <v>97783</v>
      </c>
      <c r="C97916" s="1" t="s">
        <v>60</v>
      </c>
    </row>
    <row r="97917" spans="1:3" x14ac:dyDescent="0.2">
      <c r="A97917" s="1">
        <v>97915</v>
      </c>
      <c r="B97917" s="1" t="s">
        <v>97784</v>
      </c>
      <c r="C97917" s="1" t="s">
        <v>60</v>
      </c>
    </row>
    <row r="97918" spans="1:3" x14ac:dyDescent="0.2">
      <c r="A97918" s="1">
        <v>97916</v>
      </c>
      <c r="B97918" s="1" t="s">
        <v>97785</v>
      </c>
      <c r="C97918" s="1" t="s">
        <v>60</v>
      </c>
    </row>
    <row r="97919" spans="1:3" x14ac:dyDescent="0.2">
      <c r="A97919" s="1">
        <v>97917</v>
      </c>
      <c r="B97919" s="1" t="s">
        <v>97786</v>
      </c>
      <c r="C97919" s="1" t="s">
        <v>60</v>
      </c>
    </row>
    <row r="97920" spans="1:3" x14ac:dyDescent="0.2">
      <c r="A97920" s="1">
        <v>97918</v>
      </c>
      <c r="B97920" s="1" t="s">
        <v>97787</v>
      </c>
      <c r="C97920" s="1" t="s">
        <v>60</v>
      </c>
    </row>
    <row r="97921" spans="1:3" x14ac:dyDescent="0.2">
      <c r="A97921" s="1">
        <v>97919</v>
      </c>
      <c r="B97921" s="1" t="s">
        <v>97788</v>
      </c>
      <c r="C97921" s="1" t="s">
        <v>60</v>
      </c>
    </row>
    <row r="97922" spans="1:3" x14ac:dyDescent="0.2">
      <c r="A97922" s="1">
        <v>97920</v>
      </c>
      <c r="B97922" s="1" t="s">
        <v>97789</v>
      </c>
      <c r="C97922" s="1" t="s">
        <v>60</v>
      </c>
    </row>
    <row r="97923" spans="1:3" x14ac:dyDescent="0.2">
      <c r="A97923" s="1">
        <v>97921</v>
      </c>
      <c r="B97923" s="1" t="s">
        <v>97790</v>
      </c>
      <c r="C97923" s="1" t="s">
        <v>60</v>
      </c>
    </row>
    <row r="97924" spans="1:3" x14ac:dyDescent="0.2">
      <c r="A97924" s="1">
        <v>97922</v>
      </c>
      <c r="B97924" s="1" t="s">
        <v>97791</v>
      </c>
      <c r="C97924" s="1" t="s">
        <v>60</v>
      </c>
    </row>
    <row r="97925" spans="1:3" x14ac:dyDescent="0.2">
      <c r="A97925" s="1">
        <v>97923</v>
      </c>
      <c r="B97925" s="1" t="s">
        <v>97792</v>
      </c>
      <c r="C97925" s="1" t="s">
        <v>60</v>
      </c>
    </row>
    <row r="97926" spans="1:3" x14ac:dyDescent="0.2">
      <c r="A97926" s="1">
        <v>97924</v>
      </c>
      <c r="B97926" s="1" t="s">
        <v>97793</v>
      </c>
      <c r="C97926" s="1" t="s">
        <v>60</v>
      </c>
    </row>
    <row r="97927" spans="1:3" x14ac:dyDescent="0.2">
      <c r="A97927" s="1">
        <v>97925</v>
      </c>
      <c r="B97927" s="1" t="s">
        <v>97794</v>
      </c>
      <c r="C97927" s="1" t="s">
        <v>60</v>
      </c>
    </row>
    <row r="97928" spans="1:3" x14ac:dyDescent="0.2">
      <c r="A97928" s="1">
        <v>97926</v>
      </c>
      <c r="B97928" s="1" t="s">
        <v>97795</v>
      </c>
      <c r="C97928" s="1" t="s">
        <v>60</v>
      </c>
    </row>
    <row r="97929" spans="1:3" x14ac:dyDescent="0.2">
      <c r="A97929" s="1">
        <v>97927</v>
      </c>
      <c r="B97929" s="1" t="s">
        <v>97796</v>
      </c>
      <c r="C97929" s="1" t="s">
        <v>60</v>
      </c>
    </row>
    <row r="97930" spans="1:3" x14ac:dyDescent="0.2">
      <c r="A97930" s="1">
        <v>97928</v>
      </c>
      <c r="B97930" s="1" t="s">
        <v>97797</v>
      </c>
      <c r="C97930" s="1" t="s">
        <v>60</v>
      </c>
    </row>
    <row r="97931" spans="1:3" x14ac:dyDescent="0.2">
      <c r="A97931" s="1">
        <v>97929</v>
      </c>
      <c r="B97931" s="1" t="s">
        <v>97798</v>
      </c>
      <c r="C97931" s="1" t="s">
        <v>60</v>
      </c>
    </row>
    <row r="97932" spans="1:3" x14ac:dyDescent="0.2">
      <c r="A97932" s="1">
        <v>97930</v>
      </c>
      <c r="B97932" s="1" t="s">
        <v>97799</v>
      </c>
      <c r="C97932" s="1" t="s">
        <v>60</v>
      </c>
    </row>
    <row r="97933" spans="1:3" x14ac:dyDescent="0.2">
      <c r="A97933" s="1">
        <v>97931</v>
      </c>
      <c r="B97933" s="1" t="s">
        <v>97800</v>
      </c>
      <c r="C97933" s="1" t="s">
        <v>60</v>
      </c>
    </row>
    <row r="97934" spans="1:3" x14ac:dyDescent="0.2">
      <c r="A97934" s="1">
        <v>97932</v>
      </c>
      <c r="B97934" s="1" t="s">
        <v>97801</v>
      </c>
      <c r="C97934" s="1" t="s">
        <v>5</v>
      </c>
    </row>
    <row r="97935" spans="1:3" x14ac:dyDescent="0.2">
      <c r="A97935" s="1">
        <v>97933</v>
      </c>
      <c r="B97935" s="1" t="s">
        <v>97802</v>
      </c>
      <c r="C97935" s="1" t="s">
        <v>60</v>
      </c>
    </row>
    <row r="97936" spans="1:3" x14ac:dyDescent="0.2">
      <c r="A97936" s="1">
        <v>97934</v>
      </c>
      <c r="B97936" s="1" t="s">
        <v>97803</v>
      </c>
      <c r="C97936" s="1" t="s">
        <v>60</v>
      </c>
    </row>
    <row r="97937" spans="1:3" x14ac:dyDescent="0.2">
      <c r="A97937" s="1">
        <v>97935</v>
      </c>
      <c r="B97937" s="1" t="s">
        <v>97804</v>
      </c>
      <c r="C97937" s="1" t="s">
        <v>60</v>
      </c>
    </row>
    <row r="97938" spans="1:3" x14ac:dyDescent="0.2">
      <c r="A97938" s="1">
        <v>97936</v>
      </c>
      <c r="B97938" s="1" t="s">
        <v>97805</v>
      </c>
      <c r="C97938" s="1" t="s">
        <v>60</v>
      </c>
    </row>
    <row r="97939" spans="1:3" x14ac:dyDescent="0.2">
      <c r="A97939" s="1">
        <v>97937</v>
      </c>
      <c r="B97939" s="1" t="s">
        <v>97806</v>
      </c>
      <c r="C97939" s="1" t="s">
        <v>60</v>
      </c>
    </row>
    <row r="97940" spans="1:3" x14ac:dyDescent="0.2">
      <c r="A97940" s="1">
        <v>97938</v>
      </c>
      <c r="B97940" s="1" t="s">
        <v>97807</v>
      </c>
      <c r="C97940" s="1" t="s">
        <v>60</v>
      </c>
    </row>
    <row r="97941" spans="1:3" x14ac:dyDescent="0.2">
      <c r="A97941" s="1">
        <v>97939</v>
      </c>
      <c r="B97941" s="1" t="s">
        <v>97808</v>
      </c>
      <c r="C97941" s="1" t="s">
        <v>60</v>
      </c>
    </row>
    <row r="97942" spans="1:3" x14ac:dyDescent="0.2">
      <c r="A97942" s="1">
        <v>97940</v>
      </c>
      <c r="B97942" s="1" t="s">
        <v>97809</v>
      </c>
      <c r="C97942" s="1" t="s">
        <v>60</v>
      </c>
    </row>
    <row r="97943" spans="1:3" x14ac:dyDescent="0.2">
      <c r="A97943" s="1">
        <v>97941</v>
      </c>
      <c r="B97943" s="1" t="s">
        <v>97810</v>
      </c>
      <c r="C97943" s="1" t="s">
        <v>5</v>
      </c>
    </row>
    <row r="97944" spans="1:3" x14ac:dyDescent="0.2">
      <c r="A97944" s="1">
        <v>97942</v>
      </c>
      <c r="B97944" s="1" t="s">
        <v>97811</v>
      </c>
      <c r="C97944" s="1" t="s">
        <v>60</v>
      </c>
    </row>
    <row r="97945" spans="1:3" x14ac:dyDescent="0.2">
      <c r="A97945" s="1">
        <v>97943</v>
      </c>
      <c r="B97945" s="1" t="s">
        <v>97812</v>
      </c>
      <c r="C97945" s="1" t="s">
        <v>60</v>
      </c>
    </row>
    <row r="97946" spans="1:3" x14ac:dyDescent="0.2">
      <c r="A97946" s="1">
        <v>97944</v>
      </c>
      <c r="B97946" s="1" t="s">
        <v>97813</v>
      </c>
      <c r="C97946" s="1" t="s">
        <v>60</v>
      </c>
    </row>
    <row r="97947" spans="1:3" x14ac:dyDescent="0.2">
      <c r="A97947" s="1">
        <v>97945</v>
      </c>
      <c r="B97947" s="1" t="s">
        <v>97814</v>
      </c>
      <c r="C97947" s="1" t="s">
        <v>5</v>
      </c>
    </row>
    <row r="97948" spans="1:3" x14ac:dyDescent="0.2">
      <c r="A97948" s="1">
        <v>97946</v>
      </c>
      <c r="B97948" s="1" t="s">
        <v>97815</v>
      </c>
      <c r="C97948" s="1" t="s">
        <v>5</v>
      </c>
    </row>
    <row r="97949" spans="1:3" x14ac:dyDescent="0.2">
      <c r="A97949" s="1">
        <v>97947</v>
      </c>
      <c r="B97949" s="1" t="s">
        <v>97816</v>
      </c>
      <c r="C97949" s="1" t="s">
        <v>5</v>
      </c>
    </row>
    <row r="97950" spans="1:3" x14ac:dyDescent="0.2">
      <c r="A97950" s="1">
        <v>97948</v>
      </c>
      <c r="B97950" s="1" t="s">
        <v>97817</v>
      </c>
      <c r="C97950" s="1" t="s">
        <v>5</v>
      </c>
    </row>
    <row r="97951" spans="1:3" x14ac:dyDescent="0.2">
      <c r="A97951" s="1">
        <v>97949</v>
      </c>
      <c r="B97951" s="1" t="s">
        <v>97818</v>
      </c>
      <c r="C97951" s="1" t="s">
        <v>5</v>
      </c>
    </row>
    <row r="97952" spans="1:3" x14ac:dyDescent="0.2">
      <c r="A97952" s="1">
        <v>97950</v>
      </c>
      <c r="B97952" s="1" t="s">
        <v>97819</v>
      </c>
      <c r="C97952" s="1" t="s">
        <v>60</v>
      </c>
    </row>
    <row r="97953" spans="1:3" x14ac:dyDescent="0.2">
      <c r="A97953" s="1">
        <v>97951</v>
      </c>
      <c r="B97953" s="1" t="s">
        <v>97820</v>
      </c>
      <c r="C97953" s="1" t="s">
        <v>60</v>
      </c>
    </row>
    <row r="97954" spans="1:3" x14ac:dyDescent="0.2">
      <c r="A97954" s="1">
        <v>97952</v>
      </c>
      <c r="B97954" s="1" t="s">
        <v>97821</v>
      </c>
      <c r="C97954" s="1" t="s">
        <v>60</v>
      </c>
    </row>
    <row r="97955" spans="1:3" x14ac:dyDescent="0.2">
      <c r="A97955" s="1">
        <v>97953</v>
      </c>
      <c r="B97955" s="1" t="s">
        <v>97822</v>
      </c>
      <c r="C97955" s="1" t="s">
        <v>60</v>
      </c>
    </row>
    <row r="97956" spans="1:3" x14ac:dyDescent="0.2">
      <c r="A97956" s="1">
        <v>97954</v>
      </c>
      <c r="B97956" s="1" t="s">
        <v>97823</v>
      </c>
      <c r="C97956" s="1" t="s">
        <v>5</v>
      </c>
    </row>
    <row r="97957" spans="1:3" x14ac:dyDescent="0.2">
      <c r="A97957" s="1">
        <v>97955</v>
      </c>
      <c r="B97957" s="1" t="s">
        <v>97824</v>
      </c>
      <c r="C97957" s="1" t="s">
        <v>5</v>
      </c>
    </row>
    <row r="97958" spans="1:3" x14ac:dyDescent="0.2">
      <c r="A97958" s="1">
        <v>97956</v>
      </c>
      <c r="B97958" s="1" t="s">
        <v>97825</v>
      </c>
      <c r="C97958" s="1" t="s">
        <v>5</v>
      </c>
    </row>
    <row r="97959" spans="1:3" x14ac:dyDescent="0.2">
      <c r="A97959" s="1">
        <v>97957</v>
      </c>
      <c r="B97959" s="1" t="s">
        <v>97826</v>
      </c>
      <c r="C97959" s="1" t="s">
        <v>5</v>
      </c>
    </row>
    <row r="97960" spans="1:3" x14ac:dyDescent="0.2">
      <c r="A97960" s="1">
        <v>97958</v>
      </c>
      <c r="B97960" s="1" t="s">
        <v>97827</v>
      </c>
      <c r="C97960" s="1" t="s">
        <v>5</v>
      </c>
    </row>
    <row r="97961" spans="1:3" x14ac:dyDescent="0.2">
      <c r="A97961" s="1">
        <v>97959</v>
      </c>
      <c r="B97961" s="1" t="s">
        <v>97828</v>
      </c>
      <c r="C97961" s="1" t="s">
        <v>5</v>
      </c>
    </row>
    <row r="97962" spans="1:3" x14ac:dyDescent="0.2">
      <c r="A97962" s="1">
        <v>97960</v>
      </c>
      <c r="B97962" s="1" t="s">
        <v>97829</v>
      </c>
      <c r="C97962" s="1" t="s">
        <v>5</v>
      </c>
    </row>
    <row r="97963" spans="1:3" x14ac:dyDescent="0.2">
      <c r="A97963" s="1">
        <v>97961</v>
      </c>
      <c r="B97963" s="1" t="s">
        <v>97830</v>
      </c>
      <c r="C97963" s="1" t="s">
        <v>5</v>
      </c>
    </row>
    <row r="97964" spans="1:3" x14ac:dyDescent="0.2">
      <c r="A97964" s="1">
        <v>97962</v>
      </c>
      <c r="B97964" s="1" t="s">
        <v>97831</v>
      </c>
      <c r="C97964" s="1" t="s">
        <v>5</v>
      </c>
    </row>
    <row r="97965" spans="1:3" x14ac:dyDescent="0.2">
      <c r="A97965" s="1">
        <v>97963</v>
      </c>
      <c r="B97965" s="1" t="s">
        <v>97832</v>
      </c>
      <c r="C97965" s="1" t="s">
        <v>5</v>
      </c>
    </row>
    <row r="97966" spans="1:3" x14ac:dyDescent="0.2">
      <c r="A97966" s="1">
        <v>97964</v>
      </c>
      <c r="B97966" s="1" t="s">
        <v>97833</v>
      </c>
      <c r="C97966" s="1" t="s">
        <v>5</v>
      </c>
    </row>
    <row r="97967" spans="1:3" x14ac:dyDescent="0.2">
      <c r="A97967" s="1">
        <v>97965</v>
      </c>
      <c r="B97967" s="1" t="s">
        <v>97834</v>
      </c>
      <c r="C97967" s="1" t="s">
        <v>5</v>
      </c>
    </row>
    <row r="97968" spans="1:3" x14ac:dyDescent="0.2">
      <c r="A97968" s="1">
        <v>97966</v>
      </c>
      <c r="B97968" s="1" t="s">
        <v>97835</v>
      </c>
      <c r="C97968" s="1" t="s">
        <v>5</v>
      </c>
    </row>
    <row r="97969" spans="1:3" x14ac:dyDescent="0.2">
      <c r="A97969" s="1">
        <v>97967</v>
      </c>
      <c r="B97969" s="1" t="s">
        <v>97836</v>
      </c>
      <c r="C97969" s="1" t="s">
        <v>5</v>
      </c>
    </row>
    <row r="97970" spans="1:3" x14ac:dyDescent="0.2">
      <c r="A97970" s="1">
        <v>97968</v>
      </c>
      <c r="B97970" s="1" t="s">
        <v>97837</v>
      </c>
      <c r="C97970" s="1" t="s">
        <v>5</v>
      </c>
    </row>
    <row r="97971" spans="1:3" x14ac:dyDescent="0.2">
      <c r="A97971" s="1">
        <v>97969</v>
      </c>
      <c r="B97971" s="1" t="s">
        <v>97838</v>
      </c>
      <c r="C97971" s="1" t="s">
        <v>5</v>
      </c>
    </row>
    <row r="97972" spans="1:3" x14ac:dyDescent="0.2">
      <c r="A97972" s="1">
        <v>97970</v>
      </c>
      <c r="B97972" s="1" t="s">
        <v>97839</v>
      </c>
      <c r="C97972" s="1" t="s">
        <v>5</v>
      </c>
    </row>
    <row r="97973" spans="1:3" x14ac:dyDescent="0.2">
      <c r="A97973" s="1">
        <v>97971</v>
      </c>
      <c r="B97973" s="1" t="s">
        <v>97840</v>
      </c>
      <c r="C97973" s="1" t="s">
        <v>5</v>
      </c>
    </row>
    <row r="97974" spans="1:3" x14ac:dyDescent="0.2">
      <c r="A97974" s="1">
        <v>97972</v>
      </c>
      <c r="B97974" s="1" t="s">
        <v>97841</v>
      </c>
      <c r="C97974" s="1" t="s">
        <v>5</v>
      </c>
    </row>
    <row r="97975" spans="1:3" x14ac:dyDescent="0.2">
      <c r="A97975" s="1">
        <v>97973</v>
      </c>
      <c r="B97975" s="1" t="s">
        <v>97842</v>
      </c>
      <c r="C97975" s="1" t="s">
        <v>60</v>
      </c>
    </row>
    <row r="97976" spans="1:3" x14ac:dyDescent="0.2">
      <c r="A97976" s="1">
        <v>97974</v>
      </c>
      <c r="B97976" s="1" t="s">
        <v>97843</v>
      </c>
      <c r="C97976" s="1" t="s">
        <v>5</v>
      </c>
    </row>
    <row r="97977" spans="1:3" x14ac:dyDescent="0.2">
      <c r="A97977" s="1">
        <v>97975</v>
      </c>
      <c r="B97977" s="1" t="s">
        <v>97844</v>
      </c>
      <c r="C97977" s="1" t="s">
        <v>5</v>
      </c>
    </row>
    <row r="97978" spans="1:3" x14ac:dyDescent="0.2">
      <c r="A97978" s="1">
        <v>97976</v>
      </c>
      <c r="B97978" s="1" t="s">
        <v>97845</v>
      </c>
      <c r="C97978" s="1" t="s">
        <v>5</v>
      </c>
    </row>
    <row r="97979" spans="1:3" x14ac:dyDescent="0.2">
      <c r="A97979" s="1">
        <v>97977</v>
      </c>
      <c r="B97979" s="1" t="s">
        <v>97846</v>
      </c>
      <c r="C97979" s="1" t="s">
        <v>5</v>
      </c>
    </row>
    <row r="97980" spans="1:3" x14ac:dyDescent="0.2">
      <c r="A97980" s="1">
        <v>97978</v>
      </c>
      <c r="B97980" s="1" t="s">
        <v>97847</v>
      </c>
      <c r="C97980" s="1" t="s">
        <v>5</v>
      </c>
    </row>
    <row r="97981" spans="1:3" x14ac:dyDescent="0.2">
      <c r="A97981" s="1">
        <v>97979</v>
      </c>
      <c r="B97981" s="1" t="s">
        <v>97848</v>
      </c>
      <c r="C97981" s="1" t="s">
        <v>5</v>
      </c>
    </row>
    <row r="97982" spans="1:3" x14ac:dyDescent="0.2">
      <c r="A97982" s="1">
        <v>97980</v>
      </c>
      <c r="B97982" s="1" t="s">
        <v>97849</v>
      </c>
      <c r="C97982" s="1" t="s">
        <v>5</v>
      </c>
    </row>
    <row r="97983" spans="1:3" x14ac:dyDescent="0.2">
      <c r="A97983" s="1">
        <v>97981</v>
      </c>
      <c r="B97983" s="1" t="s">
        <v>97850</v>
      </c>
      <c r="C97983" s="1" t="s">
        <v>5</v>
      </c>
    </row>
    <row r="97984" spans="1:3" x14ac:dyDescent="0.2">
      <c r="A97984" s="1">
        <v>97982</v>
      </c>
      <c r="B97984" s="1" t="s">
        <v>97851</v>
      </c>
      <c r="C97984" s="1" t="s">
        <v>60</v>
      </c>
    </row>
    <row r="97985" spans="1:3" x14ac:dyDescent="0.2">
      <c r="A97985" s="1">
        <v>97983</v>
      </c>
      <c r="B97985" s="1" t="s">
        <v>97852</v>
      </c>
      <c r="C97985" s="1" t="s">
        <v>60</v>
      </c>
    </row>
    <row r="97986" spans="1:3" x14ac:dyDescent="0.2">
      <c r="A97986" s="1">
        <v>97984</v>
      </c>
      <c r="B97986" s="1" t="s">
        <v>97853</v>
      </c>
      <c r="C97986" s="1" t="s">
        <v>60</v>
      </c>
    </row>
    <row r="97987" spans="1:3" x14ac:dyDescent="0.2">
      <c r="A97987" s="1">
        <v>97985</v>
      </c>
      <c r="B97987" s="1" t="s">
        <v>97854</v>
      </c>
      <c r="C97987" s="1" t="s">
        <v>5</v>
      </c>
    </row>
    <row r="97988" spans="1:3" x14ac:dyDescent="0.2">
      <c r="A97988" s="1">
        <v>97986</v>
      </c>
      <c r="B97988" s="1" t="s">
        <v>97855</v>
      </c>
      <c r="C97988" s="1" t="s">
        <v>5</v>
      </c>
    </row>
    <row r="97989" spans="1:3" x14ac:dyDescent="0.2">
      <c r="A97989" s="1">
        <v>97987</v>
      </c>
      <c r="B97989" s="1" t="s">
        <v>97856</v>
      </c>
      <c r="C97989" s="1" t="s">
        <v>5</v>
      </c>
    </row>
    <row r="97990" spans="1:3" x14ac:dyDescent="0.2">
      <c r="A97990" s="1">
        <v>97988</v>
      </c>
      <c r="B97990" s="1" t="s">
        <v>97857</v>
      </c>
      <c r="C97990" s="1" t="s">
        <v>60</v>
      </c>
    </row>
    <row r="97991" spans="1:3" x14ac:dyDescent="0.2">
      <c r="A97991" s="1">
        <v>97989</v>
      </c>
      <c r="B97991" s="1" t="s">
        <v>97858</v>
      </c>
      <c r="C97991" s="1" t="s">
        <v>5</v>
      </c>
    </row>
    <row r="97992" spans="1:3" x14ac:dyDescent="0.2">
      <c r="A97992" s="1">
        <v>97990</v>
      </c>
      <c r="B97992" s="1" t="s">
        <v>97859</v>
      </c>
      <c r="C97992" s="1" t="s">
        <v>5</v>
      </c>
    </row>
    <row r="97993" spans="1:3" x14ac:dyDescent="0.2">
      <c r="A97993" s="1">
        <v>97991</v>
      </c>
      <c r="B97993" s="1" t="s">
        <v>97860</v>
      </c>
      <c r="C97993" s="1" t="s">
        <v>5</v>
      </c>
    </row>
    <row r="97994" spans="1:3" x14ac:dyDescent="0.2">
      <c r="A97994" s="1">
        <v>97992</v>
      </c>
      <c r="B97994" s="1" t="s">
        <v>97861</v>
      </c>
      <c r="C97994" s="1" t="s">
        <v>5</v>
      </c>
    </row>
    <row r="97995" spans="1:3" x14ac:dyDescent="0.2">
      <c r="A97995" s="1">
        <v>97993</v>
      </c>
      <c r="B97995" s="1" t="s">
        <v>97862</v>
      </c>
      <c r="C97995" s="1" t="s">
        <v>5</v>
      </c>
    </row>
    <row r="97996" spans="1:3" x14ac:dyDescent="0.2">
      <c r="A97996" s="1">
        <v>97994</v>
      </c>
      <c r="B97996" s="1" t="s">
        <v>97863</v>
      </c>
      <c r="C97996" s="1" t="s">
        <v>5</v>
      </c>
    </row>
    <row r="97997" spans="1:3" x14ac:dyDescent="0.2">
      <c r="A97997" s="1">
        <v>97995</v>
      </c>
      <c r="B97997" s="1" t="s">
        <v>97864</v>
      </c>
      <c r="C97997" s="1" t="s">
        <v>60</v>
      </c>
    </row>
    <row r="97998" spans="1:3" x14ac:dyDescent="0.2">
      <c r="A97998" s="1">
        <v>97996</v>
      </c>
      <c r="B97998" s="1" t="s">
        <v>97865</v>
      </c>
      <c r="C97998" s="1" t="s">
        <v>5</v>
      </c>
    </row>
    <row r="97999" spans="1:3" x14ac:dyDescent="0.2">
      <c r="A97999" s="1">
        <v>97997</v>
      </c>
      <c r="B97999" s="1" t="s">
        <v>97866</v>
      </c>
      <c r="C97999" s="1" t="s">
        <v>5</v>
      </c>
    </row>
    <row r="98000" spans="1:3" x14ac:dyDescent="0.2">
      <c r="A98000" s="1">
        <v>97998</v>
      </c>
      <c r="B98000" s="1" t="s">
        <v>97867</v>
      </c>
      <c r="C98000" s="1" t="s">
        <v>5</v>
      </c>
    </row>
    <row r="98001" spans="1:3" x14ac:dyDescent="0.2">
      <c r="A98001" s="1">
        <v>97999</v>
      </c>
      <c r="B98001" s="1" t="s">
        <v>97868</v>
      </c>
      <c r="C98001" s="1" t="s">
        <v>5</v>
      </c>
    </row>
    <row r="98002" spans="1:3" x14ac:dyDescent="0.2">
      <c r="A98002" s="1">
        <v>98000</v>
      </c>
      <c r="B98002" s="1" t="s">
        <v>97869</v>
      </c>
      <c r="C98002" s="1" t="s">
        <v>60</v>
      </c>
    </row>
    <row r="98003" spans="1:3" x14ac:dyDescent="0.2">
      <c r="A98003" s="1">
        <v>98001</v>
      </c>
      <c r="B98003" s="1" t="s">
        <v>97870</v>
      </c>
      <c r="C98003" s="1" t="s">
        <v>60</v>
      </c>
    </row>
    <row r="98004" spans="1:3" x14ac:dyDescent="0.2">
      <c r="A98004" s="1">
        <v>98002</v>
      </c>
      <c r="B98004" s="1" t="s">
        <v>97871</v>
      </c>
      <c r="C98004" s="1" t="s">
        <v>5</v>
      </c>
    </row>
    <row r="98005" spans="1:3" x14ac:dyDescent="0.2">
      <c r="A98005" s="1">
        <v>98003</v>
      </c>
      <c r="B98005" s="1" t="s">
        <v>97872</v>
      </c>
      <c r="C98005" s="1" t="s">
        <v>60</v>
      </c>
    </row>
    <row r="98006" spans="1:3" x14ac:dyDescent="0.2">
      <c r="A98006" s="1">
        <v>98004</v>
      </c>
      <c r="B98006" s="1" t="s">
        <v>97873</v>
      </c>
      <c r="C98006" s="1" t="s">
        <v>60</v>
      </c>
    </row>
    <row r="98007" spans="1:3" x14ac:dyDescent="0.2">
      <c r="A98007" s="1">
        <v>98005</v>
      </c>
      <c r="B98007" s="1" t="s">
        <v>97874</v>
      </c>
      <c r="C98007" s="1" t="s">
        <v>60</v>
      </c>
    </row>
    <row r="98008" spans="1:3" x14ac:dyDescent="0.2">
      <c r="A98008" s="1">
        <v>98006</v>
      </c>
      <c r="B98008" s="1" t="s">
        <v>97875</v>
      </c>
      <c r="C98008" s="1" t="s">
        <v>60</v>
      </c>
    </row>
    <row r="98009" spans="1:3" x14ac:dyDescent="0.2">
      <c r="A98009" s="1">
        <v>98007</v>
      </c>
      <c r="B98009" s="1" t="s">
        <v>97876</v>
      </c>
      <c r="C98009" s="1" t="s">
        <v>60</v>
      </c>
    </row>
    <row r="98010" spans="1:3" x14ac:dyDescent="0.2">
      <c r="A98010" s="1">
        <v>98008</v>
      </c>
      <c r="B98010" s="1" t="s">
        <v>97877</v>
      </c>
      <c r="C98010" s="1" t="s">
        <v>60</v>
      </c>
    </row>
    <row r="98011" spans="1:3" x14ac:dyDescent="0.2">
      <c r="A98011" s="1">
        <v>98009</v>
      </c>
      <c r="B98011" s="1" t="s">
        <v>97878</v>
      </c>
      <c r="C98011" s="1" t="s">
        <v>60</v>
      </c>
    </row>
    <row r="98012" spans="1:3" x14ac:dyDescent="0.2">
      <c r="A98012" s="1">
        <v>98010</v>
      </c>
      <c r="B98012" s="1" t="s">
        <v>97879</v>
      </c>
      <c r="C98012" s="1" t="s">
        <v>60</v>
      </c>
    </row>
    <row r="98013" spans="1:3" x14ac:dyDescent="0.2">
      <c r="A98013" s="1">
        <v>98011</v>
      </c>
      <c r="B98013" s="1" t="s">
        <v>97880</v>
      </c>
      <c r="C98013" s="1" t="s">
        <v>60</v>
      </c>
    </row>
    <row r="98014" spans="1:3" x14ac:dyDescent="0.2">
      <c r="A98014" s="1">
        <v>98012</v>
      </c>
      <c r="B98014" s="1" t="s">
        <v>97881</v>
      </c>
      <c r="C98014" s="1" t="s">
        <v>60</v>
      </c>
    </row>
    <row r="98015" spans="1:3" x14ac:dyDescent="0.2">
      <c r="A98015" s="1">
        <v>98013</v>
      </c>
      <c r="B98015" s="1" t="s">
        <v>97882</v>
      </c>
      <c r="C98015" s="1" t="s">
        <v>60</v>
      </c>
    </row>
    <row r="98016" spans="1:3" x14ac:dyDescent="0.2">
      <c r="A98016" s="1">
        <v>98014</v>
      </c>
      <c r="B98016" s="1" t="s">
        <v>97883</v>
      </c>
      <c r="C98016" s="1" t="s">
        <v>60</v>
      </c>
    </row>
    <row r="98017" spans="1:3" x14ac:dyDescent="0.2">
      <c r="A98017" s="1">
        <v>98015</v>
      </c>
      <c r="B98017" s="1" t="s">
        <v>97884</v>
      </c>
      <c r="C98017" s="1" t="s">
        <v>60</v>
      </c>
    </row>
    <row r="98018" spans="1:3" x14ac:dyDescent="0.2">
      <c r="A98018" s="1">
        <v>98016</v>
      </c>
      <c r="B98018" s="1" t="s">
        <v>97885</v>
      </c>
      <c r="C98018" s="1" t="s">
        <v>5</v>
      </c>
    </row>
    <row r="98019" spans="1:3" x14ac:dyDescent="0.2">
      <c r="A98019" s="1">
        <v>98017</v>
      </c>
      <c r="B98019" s="1" t="s">
        <v>97886</v>
      </c>
      <c r="C98019" s="1" t="s">
        <v>5</v>
      </c>
    </row>
    <row r="98020" spans="1:3" x14ac:dyDescent="0.2">
      <c r="A98020" s="1">
        <v>98018</v>
      </c>
      <c r="B98020" s="1" t="s">
        <v>97887</v>
      </c>
      <c r="C98020" s="1" t="s">
        <v>60</v>
      </c>
    </row>
    <row r="98021" spans="1:3" x14ac:dyDescent="0.2">
      <c r="A98021" s="1">
        <v>98019</v>
      </c>
      <c r="B98021" s="1" t="s">
        <v>97888</v>
      </c>
      <c r="C98021" s="1" t="s">
        <v>5</v>
      </c>
    </row>
    <row r="98022" spans="1:3" x14ac:dyDescent="0.2">
      <c r="A98022" s="1">
        <v>98020</v>
      </c>
      <c r="B98022" s="1" t="s">
        <v>97889</v>
      </c>
      <c r="C98022" s="1" t="s">
        <v>5</v>
      </c>
    </row>
    <row r="98023" spans="1:3" x14ac:dyDescent="0.2">
      <c r="A98023" s="1">
        <v>98021</v>
      </c>
      <c r="B98023" s="1" t="s">
        <v>97890</v>
      </c>
      <c r="C98023" s="1" t="s">
        <v>60</v>
      </c>
    </row>
    <row r="98024" spans="1:3" x14ac:dyDescent="0.2">
      <c r="A98024" s="1">
        <v>98022</v>
      </c>
      <c r="B98024" s="1" t="s">
        <v>97891</v>
      </c>
      <c r="C98024" s="1" t="s">
        <v>5</v>
      </c>
    </row>
    <row r="98025" spans="1:3" x14ac:dyDescent="0.2">
      <c r="A98025" s="1">
        <v>98023</v>
      </c>
      <c r="B98025" s="1" t="s">
        <v>97892</v>
      </c>
      <c r="C98025" s="1" t="s">
        <v>60</v>
      </c>
    </row>
    <row r="98026" spans="1:3" x14ac:dyDescent="0.2">
      <c r="A98026" s="1">
        <v>98024</v>
      </c>
      <c r="B98026" s="1" t="s">
        <v>97893</v>
      </c>
      <c r="C98026" s="1" t="s">
        <v>60</v>
      </c>
    </row>
    <row r="98027" spans="1:3" x14ac:dyDescent="0.2">
      <c r="A98027" s="1">
        <v>98025</v>
      </c>
      <c r="B98027" s="1" t="s">
        <v>97894</v>
      </c>
      <c r="C98027" s="1" t="s">
        <v>60</v>
      </c>
    </row>
    <row r="98028" spans="1:3" x14ac:dyDescent="0.2">
      <c r="A98028" s="1">
        <v>98026</v>
      </c>
      <c r="B98028" s="1" t="s">
        <v>97895</v>
      </c>
      <c r="C98028" s="1" t="s">
        <v>60</v>
      </c>
    </row>
    <row r="98029" spans="1:3" x14ac:dyDescent="0.2">
      <c r="A98029" s="1">
        <v>98027</v>
      </c>
      <c r="B98029" s="1" t="s">
        <v>97896</v>
      </c>
      <c r="C98029" s="1" t="s">
        <v>60</v>
      </c>
    </row>
    <row r="98030" spans="1:3" x14ac:dyDescent="0.2">
      <c r="A98030" s="1">
        <v>98028</v>
      </c>
      <c r="B98030" s="1" t="s">
        <v>97897</v>
      </c>
      <c r="C98030" s="1" t="s">
        <v>5</v>
      </c>
    </row>
    <row r="98031" spans="1:3" x14ac:dyDescent="0.2">
      <c r="A98031" s="1">
        <v>98029</v>
      </c>
      <c r="B98031" s="1" t="s">
        <v>97898</v>
      </c>
      <c r="C98031" s="1" t="s">
        <v>60</v>
      </c>
    </row>
    <row r="98032" spans="1:3" x14ac:dyDescent="0.2">
      <c r="A98032" s="1">
        <v>98030</v>
      </c>
      <c r="B98032" s="1" t="s">
        <v>97899</v>
      </c>
      <c r="C98032" s="1" t="s">
        <v>60</v>
      </c>
    </row>
    <row r="98033" spans="1:3" x14ac:dyDescent="0.2">
      <c r="A98033" s="1">
        <v>98031</v>
      </c>
      <c r="B98033" s="1" t="s">
        <v>97900</v>
      </c>
      <c r="C98033" s="1" t="s">
        <v>5</v>
      </c>
    </row>
    <row r="98034" spans="1:3" x14ac:dyDescent="0.2">
      <c r="A98034" s="1">
        <v>98032</v>
      </c>
      <c r="B98034" s="1" t="s">
        <v>97901</v>
      </c>
      <c r="C98034" s="1" t="s">
        <v>60</v>
      </c>
    </row>
    <row r="98035" spans="1:3" x14ac:dyDescent="0.2">
      <c r="A98035" s="1">
        <v>98033</v>
      </c>
      <c r="B98035" s="1" t="s">
        <v>97902</v>
      </c>
      <c r="C98035" s="1" t="s">
        <v>60</v>
      </c>
    </row>
    <row r="98036" spans="1:3" x14ac:dyDescent="0.2">
      <c r="A98036" s="1">
        <v>98034</v>
      </c>
      <c r="B98036" s="1" t="s">
        <v>97903</v>
      </c>
      <c r="C98036" s="1" t="s">
        <v>60</v>
      </c>
    </row>
    <row r="98037" spans="1:3" x14ac:dyDescent="0.2">
      <c r="A98037" s="1">
        <v>98035</v>
      </c>
      <c r="B98037" s="1" t="s">
        <v>97904</v>
      </c>
      <c r="C98037" s="1" t="s">
        <v>5</v>
      </c>
    </row>
    <row r="98038" spans="1:3" x14ac:dyDescent="0.2">
      <c r="A98038" s="1">
        <v>98036</v>
      </c>
      <c r="B98038" s="1" t="s">
        <v>97905</v>
      </c>
      <c r="C98038" s="1" t="s">
        <v>5</v>
      </c>
    </row>
    <row r="98039" spans="1:3" x14ac:dyDescent="0.2">
      <c r="A98039" s="1">
        <v>98037</v>
      </c>
      <c r="B98039" s="1" t="s">
        <v>97906</v>
      </c>
      <c r="C98039" s="1" t="s">
        <v>60</v>
      </c>
    </row>
    <row r="98040" spans="1:3" x14ac:dyDescent="0.2">
      <c r="A98040" s="1">
        <v>98038</v>
      </c>
      <c r="B98040" s="1" t="s">
        <v>97907</v>
      </c>
      <c r="C98040" s="1" t="s">
        <v>60</v>
      </c>
    </row>
    <row r="98041" spans="1:3" x14ac:dyDescent="0.2">
      <c r="A98041" s="1">
        <v>98039</v>
      </c>
      <c r="B98041" s="1" t="s">
        <v>97908</v>
      </c>
      <c r="C98041" s="1" t="s">
        <v>60</v>
      </c>
    </row>
    <row r="98042" spans="1:3" x14ac:dyDescent="0.2">
      <c r="A98042" s="1">
        <v>98040</v>
      </c>
      <c r="B98042" s="1" t="s">
        <v>97909</v>
      </c>
      <c r="C98042" s="1" t="s">
        <v>60</v>
      </c>
    </row>
    <row r="98043" spans="1:3" x14ac:dyDescent="0.2">
      <c r="A98043" s="1">
        <v>98041</v>
      </c>
      <c r="B98043" s="1" t="s">
        <v>97910</v>
      </c>
      <c r="C98043" s="1" t="s">
        <v>60</v>
      </c>
    </row>
    <row r="98044" spans="1:3" x14ac:dyDescent="0.2">
      <c r="A98044" s="1">
        <v>98042</v>
      </c>
      <c r="B98044" s="1" t="s">
        <v>97911</v>
      </c>
      <c r="C98044" s="1" t="s">
        <v>60</v>
      </c>
    </row>
    <row r="98045" spans="1:3" x14ac:dyDescent="0.2">
      <c r="A98045" s="1">
        <v>98043</v>
      </c>
      <c r="B98045" s="1" t="s">
        <v>97912</v>
      </c>
      <c r="C98045" s="1" t="s">
        <v>60</v>
      </c>
    </row>
    <row r="98046" spans="1:3" x14ac:dyDescent="0.2">
      <c r="A98046" s="1">
        <v>98044</v>
      </c>
      <c r="B98046" s="1" t="s">
        <v>97913</v>
      </c>
      <c r="C98046" s="1" t="s">
        <v>60</v>
      </c>
    </row>
    <row r="98047" spans="1:3" x14ac:dyDescent="0.2">
      <c r="A98047" s="1">
        <v>98045</v>
      </c>
      <c r="B98047" s="1" t="s">
        <v>97914</v>
      </c>
      <c r="C98047" s="1" t="s">
        <v>60</v>
      </c>
    </row>
    <row r="98048" spans="1:3" x14ac:dyDescent="0.2">
      <c r="A98048" s="1">
        <v>98046</v>
      </c>
      <c r="B98048" s="1" t="s">
        <v>97915</v>
      </c>
      <c r="C98048" s="1" t="s">
        <v>60</v>
      </c>
    </row>
    <row r="98049" spans="1:3" x14ac:dyDescent="0.2">
      <c r="A98049" s="1">
        <v>98047</v>
      </c>
      <c r="B98049" s="1" t="s">
        <v>97916</v>
      </c>
      <c r="C98049" s="1" t="s">
        <v>60</v>
      </c>
    </row>
    <row r="98050" spans="1:3" x14ac:dyDescent="0.2">
      <c r="A98050" s="1">
        <v>98048</v>
      </c>
      <c r="B98050" s="1" t="s">
        <v>97917</v>
      </c>
      <c r="C98050" s="1" t="s">
        <v>60</v>
      </c>
    </row>
    <row r="98051" spans="1:3" x14ac:dyDescent="0.2">
      <c r="A98051" s="1">
        <v>98049</v>
      </c>
      <c r="B98051" s="1" t="s">
        <v>97918</v>
      </c>
      <c r="C98051" s="1" t="s">
        <v>5</v>
      </c>
    </row>
    <row r="98052" spans="1:3" x14ac:dyDescent="0.2">
      <c r="A98052" s="1">
        <v>98050</v>
      </c>
      <c r="B98052" s="1" t="s">
        <v>97919</v>
      </c>
      <c r="C98052" s="1" t="s">
        <v>5</v>
      </c>
    </row>
    <row r="98053" spans="1:3" x14ac:dyDescent="0.2">
      <c r="A98053" s="1">
        <v>98051</v>
      </c>
      <c r="B98053" s="1" t="s">
        <v>97920</v>
      </c>
      <c r="C98053" s="1" t="s">
        <v>60</v>
      </c>
    </row>
    <row r="98054" spans="1:3" x14ac:dyDescent="0.2">
      <c r="A98054" s="1">
        <v>98052</v>
      </c>
      <c r="B98054" s="1" t="s">
        <v>97921</v>
      </c>
      <c r="C98054" s="1" t="s">
        <v>60</v>
      </c>
    </row>
    <row r="98055" spans="1:3" x14ac:dyDescent="0.2">
      <c r="A98055" s="1">
        <v>98053</v>
      </c>
      <c r="B98055" s="1" t="s">
        <v>97922</v>
      </c>
      <c r="C98055" s="1" t="s">
        <v>60</v>
      </c>
    </row>
    <row r="98056" spans="1:3" x14ac:dyDescent="0.2">
      <c r="A98056" s="1">
        <v>98054</v>
      </c>
      <c r="B98056" s="1" t="s">
        <v>97923</v>
      </c>
      <c r="C98056" s="1" t="s">
        <v>60</v>
      </c>
    </row>
    <row r="98057" spans="1:3" x14ac:dyDescent="0.2">
      <c r="A98057" s="1">
        <v>98055</v>
      </c>
      <c r="B98057" s="1" t="s">
        <v>97924</v>
      </c>
      <c r="C98057" s="1" t="s">
        <v>5</v>
      </c>
    </row>
    <row r="98058" spans="1:3" x14ac:dyDescent="0.2">
      <c r="A98058" s="1">
        <v>98056</v>
      </c>
      <c r="B98058" s="1" t="s">
        <v>97925</v>
      </c>
      <c r="C98058" s="1" t="s">
        <v>60</v>
      </c>
    </row>
    <row r="98059" spans="1:3" x14ac:dyDescent="0.2">
      <c r="A98059" s="1">
        <v>98057</v>
      </c>
      <c r="B98059" s="1" t="s">
        <v>97926</v>
      </c>
      <c r="C98059" s="1" t="s">
        <v>60</v>
      </c>
    </row>
    <row r="98060" spans="1:3" x14ac:dyDescent="0.2">
      <c r="A98060" s="1">
        <v>98058</v>
      </c>
      <c r="B98060" s="1" t="s">
        <v>97927</v>
      </c>
      <c r="C98060" s="1" t="s">
        <v>5</v>
      </c>
    </row>
    <row r="98061" spans="1:3" x14ac:dyDescent="0.2">
      <c r="A98061" s="1">
        <v>98059</v>
      </c>
      <c r="B98061" s="1" t="s">
        <v>97928</v>
      </c>
      <c r="C98061" s="1" t="s">
        <v>60</v>
      </c>
    </row>
    <row r="98062" spans="1:3" x14ac:dyDescent="0.2">
      <c r="A98062" s="1">
        <v>98060</v>
      </c>
      <c r="B98062" s="1" t="s">
        <v>97929</v>
      </c>
      <c r="C98062" s="1" t="s">
        <v>60</v>
      </c>
    </row>
    <row r="98063" spans="1:3" x14ac:dyDescent="0.2">
      <c r="A98063" s="1">
        <v>98061</v>
      </c>
      <c r="B98063" s="1" t="s">
        <v>97930</v>
      </c>
      <c r="C98063" s="1" t="s">
        <v>5</v>
      </c>
    </row>
    <row r="98064" spans="1:3" x14ac:dyDescent="0.2">
      <c r="A98064" s="1">
        <v>98062</v>
      </c>
      <c r="B98064" s="1" t="s">
        <v>97931</v>
      </c>
      <c r="C98064" s="1" t="s">
        <v>5</v>
      </c>
    </row>
    <row r="98065" spans="1:3" x14ac:dyDescent="0.2">
      <c r="A98065" s="1">
        <v>98063</v>
      </c>
      <c r="B98065" s="1" t="s">
        <v>97932</v>
      </c>
      <c r="C98065" s="1" t="s">
        <v>60</v>
      </c>
    </row>
    <row r="98066" spans="1:3" x14ac:dyDescent="0.2">
      <c r="A98066" s="1">
        <v>98064</v>
      </c>
      <c r="B98066" s="1" t="s">
        <v>97933</v>
      </c>
      <c r="C98066" s="1" t="s">
        <v>60</v>
      </c>
    </row>
    <row r="98067" spans="1:3" x14ac:dyDescent="0.2">
      <c r="A98067" s="1">
        <v>98065</v>
      </c>
      <c r="B98067" s="1" t="s">
        <v>97934</v>
      </c>
      <c r="C98067" s="1" t="s">
        <v>5</v>
      </c>
    </row>
    <row r="98068" spans="1:3" x14ac:dyDescent="0.2">
      <c r="A98068" s="1">
        <v>98066</v>
      </c>
      <c r="B98068" s="1" t="s">
        <v>97935</v>
      </c>
      <c r="C98068" s="1" t="s">
        <v>60</v>
      </c>
    </row>
    <row r="98069" spans="1:3" x14ac:dyDescent="0.2">
      <c r="A98069" s="1">
        <v>98067</v>
      </c>
      <c r="B98069" s="1" t="s">
        <v>97936</v>
      </c>
      <c r="C98069" s="1" t="s">
        <v>60</v>
      </c>
    </row>
    <row r="98070" spans="1:3" x14ac:dyDescent="0.2">
      <c r="A98070" s="1">
        <v>98068</v>
      </c>
      <c r="B98070" s="1" t="s">
        <v>97937</v>
      </c>
      <c r="C98070" s="1" t="s">
        <v>5</v>
      </c>
    </row>
    <row r="98071" spans="1:3" x14ac:dyDescent="0.2">
      <c r="A98071" s="1">
        <v>98069</v>
      </c>
      <c r="B98071" s="1" t="s">
        <v>97938</v>
      </c>
      <c r="C98071" s="1" t="s">
        <v>60</v>
      </c>
    </row>
    <row r="98072" spans="1:3" x14ac:dyDescent="0.2">
      <c r="A98072" s="1">
        <v>98070</v>
      </c>
      <c r="B98072" s="1" t="s">
        <v>97939</v>
      </c>
      <c r="C98072" s="1" t="s">
        <v>60</v>
      </c>
    </row>
    <row r="98073" spans="1:3" x14ac:dyDescent="0.2">
      <c r="A98073" s="1">
        <v>98071</v>
      </c>
      <c r="B98073" s="1" t="s">
        <v>97940</v>
      </c>
      <c r="C98073" s="1" t="s">
        <v>60</v>
      </c>
    </row>
    <row r="98074" spans="1:3" x14ac:dyDescent="0.2">
      <c r="A98074" s="1">
        <v>98072</v>
      </c>
      <c r="B98074" s="1" t="s">
        <v>97941</v>
      </c>
      <c r="C98074" s="1" t="s">
        <v>60</v>
      </c>
    </row>
    <row r="98075" spans="1:3" x14ac:dyDescent="0.2">
      <c r="A98075" s="1">
        <v>98073</v>
      </c>
      <c r="B98075" s="1" t="s">
        <v>97942</v>
      </c>
      <c r="C98075" s="1" t="s">
        <v>60</v>
      </c>
    </row>
    <row r="98076" spans="1:3" x14ac:dyDescent="0.2">
      <c r="A98076" s="1">
        <v>98074</v>
      </c>
      <c r="B98076" s="1" t="s">
        <v>97943</v>
      </c>
      <c r="C98076" s="1" t="s">
        <v>5</v>
      </c>
    </row>
    <row r="98077" spans="1:3" x14ac:dyDescent="0.2">
      <c r="A98077" s="1">
        <v>98075</v>
      </c>
      <c r="B98077" s="1" t="s">
        <v>97944</v>
      </c>
      <c r="C98077" s="1" t="s">
        <v>5</v>
      </c>
    </row>
    <row r="98078" spans="1:3" x14ac:dyDescent="0.2">
      <c r="A98078" s="1">
        <v>98076</v>
      </c>
      <c r="B98078" s="1" t="s">
        <v>97945</v>
      </c>
      <c r="C98078" s="1" t="s">
        <v>5</v>
      </c>
    </row>
    <row r="98079" spans="1:3" x14ac:dyDescent="0.2">
      <c r="A98079" s="1">
        <v>98077</v>
      </c>
      <c r="B98079" s="1" t="s">
        <v>97946</v>
      </c>
      <c r="C98079" s="1" t="s">
        <v>60</v>
      </c>
    </row>
    <row r="98080" spans="1:3" x14ac:dyDescent="0.2">
      <c r="A98080" s="1">
        <v>98078</v>
      </c>
      <c r="B98080" s="1" t="s">
        <v>97947</v>
      </c>
      <c r="C98080" s="1" t="s">
        <v>60</v>
      </c>
    </row>
    <row r="98081" spans="1:3" x14ac:dyDescent="0.2">
      <c r="A98081" s="1">
        <v>98079</v>
      </c>
      <c r="B98081" s="1" t="s">
        <v>97948</v>
      </c>
      <c r="C98081" s="1" t="s">
        <v>60</v>
      </c>
    </row>
    <row r="98082" spans="1:3" x14ac:dyDescent="0.2">
      <c r="A98082" s="1">
        <v>98080</v>
      </c>
      <c r="B98082" s="1" t="s">
        <v>97949</v>
      </c>
      <c r="C98082" s="1" t="s">
        <v>60</v>
      </c>
    </row>
    <row r="98083" spans="1:3" x14ac:dyDescent="0.2">
      <c r="A98083" s="1">
        <v>98081</v>
      </c>
      <c r="B98083" s="1" t="s">
        <v>97950</v>
      </c>
      <c r="C98083" s="1" t="s">
        <v>60</v>
      </c>
    </row>
    <row r="98084" spans="1:3" x14ac:dyDescent="0.2">
      <c r="A98084" s="1">
        <v>98082</v>
      </c>
      <c r="B98084" s="1" t="s">
        <v>97951</v>
      </c>
      <c r="C98084" s="1" t="s">
        <v>60</v>
      </c>
    </row>
    <row r="98085" spans="1:3" x14ac:dyDescent="0.2">
      <c r="A98085" s="1">
        <v>98083</v>
      </c>
      <c r="B98085" s="1" t="s">
        <v>97952</v>
      </c>
      <c r="C98085" s="1" t="s">
        <v>5</v>
      </c>
    </row>
    <row r="98086" spans="1:3" x14ac:dyDescent="0.2">
      <c r="A98086" s="1">
        <v>98084</v>
      </c>
      <c r="B98086" s="1" t="s">
        <v>97953</v>
      </c>
      <c r="C98086" s="1" t="s">
        <v>5</v>
      </c>
    </row>
    <row r="98087" spans="1:3" x14ac:dyDescent="0.2">
      <c r="A98087" s="1">
        <v>98085</v>
      </c>
      <c r="B98087" s="1" t="s">
        <v>97954</v>
      </c>
      <c r="C98087" s="1" t="s">
        <v>5</v>
      </c>
    </row>
    <row r="98088" spans="1:3" x14ac:dyDescent="0.2">
      <c r="A98088" s="1">
        <v>98086</v>
      </c>
      <c r="B98088" s="1" t="s">
        <v>97955</v>
      </c>
      <c r="C98088" s="1" t="s">
        <v>60</v>
      </c>
    </row>
    <row r="98089" spans="1:3" x14ac:dyDescent="0.2">
      <c r="A98089" s="1">
        <v>98087</v>
      </c>
      <c r="B98089" s="1" t="s">
        <v>97956</v>
      </c>
      <c r="C98089" s="1" t="s">
        <v>60</v>
      </c>
    </row>
    <row r="98090" spans="1:3" x14ac:dyDescent="0.2">
      <c r="A98090" s="1">
        <v>98088</v>
      </c>
      <c r="B98090" s="1" t="s">
        <v>97957</v>
      </c>
      <c r="C98090" s="1" t="s">
        <v>60</v>
      </c>
    </row>
    <row r="98091" spans="1:3" x14ac:dyDescent="0.2">
      <c r="A98091" s="1">
        <v>98089</v>
      </c>
      <c r="B98091" s="1" t="s">
        <v>97958</v>
      </c>
      <c r="C98091" s="1" t="s">
        <v>60</v>
      </c>
    </row>
    <row r="98092" spans="1:3" x14ac:dyDescent="0.2">
      <c r="A98092" s="1">
        <v>98090</v>
      </c>
      <c r="B98092" s="1" t="s">
        <v>97959</v>
      </c>
      <c r="C98092" s="1" t="s">
        <v>5</v>
      </c>
    </row>
    <row r="98093" spans="1:3" x14ac:dyDescent="0.2">
      <c r="A98093" s="1">
        <v>98091</v>
      </c>
      <c r="B98093" s="1" t="s">
        <v>97960</v>
      </c>
      <c r="C98093" s="1" t="s">
        <v>60</v>
      </c>
    </row>
    <row r="98094" spans="1:3" x14ac:dyDescent="0.2">
      <c r="A98094" s="1">
        <v>98092</v>
      </c>
      <c r="B98094" s="1" t="s">
        <v>97961</v>
      </c>
      <c r="C98094" s="1" t="s">
        <v>60</v>
      </c>
    </row>
    <row r="98095" spans="1:3" x14ac:dyDescent="0.2">
      <c r="A98095" s="1">
        <v>98093</v>
      </c>
      <c r="B98095" s="1" t="s">
        <v>97962</v>
      </c>
      <c r="C98095" s="1" t="s">
        <v>60</v>
      </c>
    </row>
    <row r="98096" spans="1:3" x14ac:dyDescent="0.2">
      <c r="A98096" s="1">
        <v>98094</v>
      </c>
      <c r="B98096" s="1" t="s">
        <v>97963</v>
      </c>
      <c r="C98096" s="1" t="s">
        <v>5</v>
      </c>
    </row>
    <row r="98097" spans="1:3" x14ac:dyDescent="0.2">
      <c r="A98097" s="1">
        <v>98095</v>
      </c>
      <c r="B98097" s="1" t="s">
        <v>97964</v>
      </c>
      <c r="C98097" s="1" t="s">
        <v>5</v>
      </c>
    </row>
    <row r="98098" spans="1:3" x14ac:dyDescent="0.2">
      <c r="A98098" s="1">
        <v>98096</v>
      </c>
      <c r="B98098" s="1" t="s">
        <v>97965</v>
      </c>
      <c r="C98098" s="1" t="s">
        <v>60</v>
      </c>
    </row>
    <row r="98099" spans="1:3" x14ac:dyDescent="0.2">
      <c r="A98099" s="1">
        <v>98097</v>
      </c>
      <c r="B98099" s="1" t="s">
        <v>97966</v>
      </c>
      <c r="C98099" s="1" t="s">
        <v>60</v>
      </c>
    </row>
    <row r="98100" spans="1:3" x14ac:dyDescent="0.2">
      <c r="A98100" s="1">
        <v>98098</v>
      </c>
      <c r="B98100" s="1" t="s">
        <v>97967</v>
      </c>
      <c r="C98100" s="1" t="s">
        <v>5</v>
      </c>
    </row>
    <row r="98101" spans="1:3" x14ac:dyDescent="0.2">
      <c r="A98101" s="1">
        <v>98099</v>
      </c>
      <c r="B98101" s="1" t="s">
        <v>97968</v>
      </c>
      <c r="C98101" s="1" t="s">
        <v>5</v>
      </c>
    </row>
    <row r="98102" spans="1:3" x14ac:dyDescent="0.2">
      <c r="A98102" s="1">
        <v>98100</v>
      </c>
      <c r="B98102" s="1" t="s">
        <v>97969</v>
      </c>
      <c r="C98102" s="1" t="s">
        <v>60</v>
      </c>
    </row>
    <row r="98103" spans="1:3" x14ac:dyDescent="0.2">
      <c r="A98103" s="1">
        <v>98101</v>
      </c>
      <c r="B98103" s="1" t="s">
        <v>97970</v>
      </c>
      <c r="C98103" s="1" t="s">
        <v>60</v>
      </c>
    </row>
    <row r="98104" spans="1:3" x14ac:dyDescent="0.2">
      <c r="A98104" s="1">
        <v>98102</v>
      </c>
      <c r="B98104" s="1" t="s">
        <v>97971</v>
      </c>
      <c r="C98104" s="1" t="s">
        <v>60</v>
      </c>
    </row>
    <row r="98105" spans="1:3" x14ac:dyDescent="0.2">
      <c r="A98105" s="1">
        <v>98103</v>
      </c>
      <c r="B98105" s="1" t="s">
        <v>97972</v>
      </c>
      <c r="C98105" s="1" t="s">
        <v>5</v>
      </c>
    </row>
    <row r="98106" spans="1:3" x14ac:dyDescent="0.2">
      <c r="A98106" s="1">
        <v>98104</v>
      </c>
      <c r="B98106" s="1" t="s">
        <v>97973</v>
      </c>
      <c r="C98106" s="1" t="s">
        <v>60</v>
      </c>
    </row>
    <row r="98107" spans="1:3" x14ac:dyDescent="0.2">
      <c r="A98107" s="1">
        <v>98105</v>
      </c>
      <c r="B98107" s="1" t="s">
        <v>97974</v>
      </c>
      <c r="C98107" s="1" t="s">
        <v>5</v>
      </c>
    </row>
    <row r="98108" spans="1:3" x14ac:dyDescent="0.2">
      <c r="A98108" s="1">
        <v>98106</v>
      </c>
      <c r="B98108" s="1" t="s">
        <v>97975</v>
      </c>
      <c r="C98108" s="1" t="s">
        <v>60</v>
      </c>
    </row>
    <row r="98109" spans="1:3" x14ac:dyDescent="0.2">
      <c r="A98109" s="1">
        <v>98107</v>
      </c>
      <c r="B98109" s="1" t="s">
        <v>97976</v>
      </c>
      <c r="C98109" s="1" t="s">
        <v>60</v>
      </c>
    </row>
    <row r="98110" spans="1:3" x14ac:dyDescent="0.2">
      <c r="A98110" s="1">
        <v>98108</v>
      </c>
      <c r="B98110" s="1" t="s">
        <v>97977</v>
      </c>
      <c r="C98110" s="1" t="s">
        <v>60</v>
      </c>
    </row>
    <row r="98111" spans="1:3" x14ac:dyDescent="0.2">
      <c r="A98111" s="1">
        <v>98109</v>
      </c>
      <c r="B98111" s="1" t="s">
        <v>97978</v>
      </c>
      <c r="C98111" s="1" t="s">
        <v>60</v>
      </c>
    </row>
    <row r="98112" spans="1:3" x14ac:dyDescent="0.2">
      <c r="A98112" s="1">
        <v>98110</v>
      </c>
      <c r="B98112" s="1" t="s">
        <v>97979</v>
      </c>
      <c r="C98112" s="1" t="s">
        <v>60</v>
      </c>
    </row>
    <row r="98113" spans="1:3" x14ac:dyDescent="0.2">
      <c r="A98113" s="1">
        <v>98111</v>
      </c>
      <c r="B98113" s="1" t="s">
        <v>97980</v>
      </c>
      <c r="C98113" s="1" t="s">
        <v>60</v>
      </c>
    </row>
    <row r="98114" spans="1:3" x14ac:dyDescent="0.2">
      <c r="A98114" s="1">
        <v>98112</v>
      </c>
      <c r="B98114" s="1" t="s">
        <v>97981</v>
      </c>
      <c r="C98114" s="1" t="s">
        <v>60</v>
      </c>
    </row>
    <row r="98115" spans="1:3" x14ac:dyDescent="0.2">
      <c r="A98115" s="1">
        <v>98113</v>
      </c>
      <c r="B98115" s="1" t="s">
        <v>97982</v>
      </c>
      <c r="C98115" s="1" t="s">
        <v>60</v>
      </c>
    </row>
    <row r="98116" spans="1:3" x14ac:dyDescent="0.2">
      <c r="A98116" s="1">
        <v>98114</v>
      </c>
      <c r="B98116" s="1" t="s">
        <v>97983</v>
      </c>
      <c r="C98116" s="1" t="s">
        <v>60</v>
      </c>
    </row>
    <row r="98117" spans="1:3" x14ac:dyDescent="0.2">
      <c r="A98117" s="1">
        <v>98115</v>
      </c>
      <c r="B98117" s="1" t="s">
        <v>97984</v>
      </c>
      <c r="C98117" s="1" t="s">
        <v>60</v>
      </c>
    </row>
    <row r="98118" spans="1:3" x14ac:dyDescent="0.2">
      <c r="A98118" s="1">
        <v>98116</v>
      </c>
      <c r="B98118" s="1" t="s">
        <v>97985</v>
      </c>
      <c r="C98118" s="1" t="s">
        <v>60</v>
      </c>
    </row>
    <row r="98119" spans="1:3" x14ac:dyDescent="0.2">
      <c r="A98119" s="1">
        <v>98117</v>
      </c>
      <c r="B98119" s="1" t="s">
        <v>97986</v>
      </c>
      <c r="C98119" s="1" t="s">
        <v>60</v>
      </c>
    </row>
    <row r="98120" spans="1:3" x14ac:dyDescent="0.2">
      <c r="A98120" s="1">
        <v>98118</v>
      </c>
      <c r="B98120" s="1" t="s">
        <v>97987</v>
      </c>
      <c r="C98120" s="1" t="s">
        <v>5</v>
      </c>
    </row>
    <row r="98121" spans="1:3" x14ac:dyDescent="0.2">
      <c r="A98121" s="1">
        <v>98119</v>
      </c>
      <c r="B98121" s="1" t="s">
        <v>97988</v>
      </c>
      <c r="C98121" s="1" t="s">
        <v>60</v>
      </c>
    </row>
    <row r="98122" spans="1:3" x14ac:dyDescent="0.2">
      <c r="A98122" s="1">
        <v>98120</v>
      </c>
      <c r="B98122" s="1" t="s">
        <v>97989</v>
      </c>
      <c r="C98122" s="1" t="s">
        <v>60</v>
      </c>
    </row>
    <row r="98123" spans="1:3" x14ac:dyDescent="0.2">
      <c r="A98123" s="1">
        <v>98121</v>
      </c>
      <c r="B98123" s="1" t="s">
        <v>97990</v>
      </c>
      <c r="C98123" s="1" t="s">
        <v>60</v>
      </c>
    </row>
    <row r="98124" spans="1:3" x14ac:dyDescent="0.2">
      <c r="A98124" s="1">
        <v>98122</v>
      </c>
      <c r="B98124" s="1" t="s">
        <v>97991</v>
      </c>
      <c r="C98124" s="1" t="s">
        <v>60</v>
      </c>
    </row>
    <row r="98125" spans="1:3" x14ac:dyDescent="0.2">
      <c r="A98125" s="1">
        <v>98123</v>
      </c>
      <c r="B98125" s="1" t="s">
        <v>97992</v>
      </c>
      <c r="C98125" s="1" t="s">
        <v>60</v>
      </c>
    </row>
    <row r="98126" spans="1:3" x14ac:dyDescent="0.2">
      <c r="A98126" s="1">
        <v>98124</v>
      </c>
      <c r="B98126" s="1" t="s">
        <v>97993</v>
      </c>
      <c r="C98126" s="1" t="s">
        <v>60</v>
      </c>
    </row>
    <row r="98127" spans="1:3" x14ac:dyDescent="0.2">
      <c r="A98127" s="1">
        <v>98125</v>
      </c>
      <c r="B98127" s="1" t="s">
        <v>97994</v>
      </c>
      <c r="C98127" s="1" t="s">
        <v>5</v>
      </c>
    </row>
    <row r="98128" spans="1:3" x14ac:dyDescent="0.2">
      <c r="A98128" s="1">
        <v>98126</v>
      </c>
      <c r="B98128" s="1" t="s">
        <v>97995</v>
      </c>
      <c r="C98128" s="1" t="s">
        <v>5</v>
      </c>
    </row>
    <row r="98129" spans="1:3" x14ac:dyDescent="0.2">
      <c r="A98129" s="1">
        <v>98127</v>
      </c>
      <c r="B98129" s="1" t="s">
        <v>97996</v>
      </c>
      <c r="C98129" s="1" t="s">
        <v>5</v>
      </c>
    </row>
    <row r="98130" spans="1:3" x14ac:dyDescent="0.2">
      <c r="A98130" s="1">
        <v>98128</v>
      </c>
      <c r="B98130" s="1" t="s">
        <v>97997</v>
      </c>
      <c r="C98130" s="1" t="s">
        <v>5</v>
      </c>
    </row>
    <row r="98131" spans="1:3" x14ac:dyDescent="0.2">
      <c r="A98131" s="1">
        <v>98129</v>
      </c>
      <c r="B98131" s="1" t="s">
        <v>97998</v>
      </c>
      <c r="C98131" s="1" t="s">
        <v>5</v>
      </c>
    </row>
    <row r="98132" spans="1:3" x14ac:dyDescent="0.2">
      <c r="A98132" s="1">
        <v>98130</v>
      </c>
      <c r="B98132" s="1" t="s">
        <v>97999</v>
      </c>
      <c r="C98132" s="1" t="s">
        <v>5</v>
      </c>
    </row>
    <row r="98133" spans="1:3" x14ac:dyDescent="0.2">
      <c r="A98133" s="1">
        <v>98131</v>
      </c>
      <c r="B98133" s="1" t="s">
        <v>98000</v>
      </c>
      <c r="C98133" s="1" t="s">
        <v>60</v>
      </c>
    </row>
    <row r="98134" spans="1:3" x14ac:dyDescent="0.2">
      <c r="A98134" s="1">
        <v>98132</v>
      </c>
      <c r="B98134" s="1" t="s">
        <v>98001</v>
      </c>
      <c r="C98134" s="1" t="s">
        <v>60</v>
      </c>
    </row>
    <row r="98135" spans="1:3" x14ac:dyDescent="0.2">
      <c r="A98135" s="1">
        <v>98133</v>
      </c>
      <c r="B98135" s="1" t="s">
        <v>98002</v>
      </c>
      <c r="C98135" s="1" t="s">
        <v>60</v>
      </c>
    </row>
    <row r="98136" spans="1:3" x14ac:dyDescent="0.2">
      <c r="A98136" s="1">
        <v>98134</v>
      </c>
      <c r="B98136" s="1" t="s">
        <v>98003</v>
      </c>
      <c r="C98136" s="1" t="s">
        <v>60</v>
      </c>
    </row>
    <row r="98137" spans="1:3" x14ac:dyDescent="0.2">
      <c r="A98137" s="1">
        <v>98135</v>
      </c>
      <c r="B98137" s="1" t="s">
        <v>98004</v>
      </c>
      <c r="C98137" s="1" t="s">
        <v>60</v>
      </c>
    </row>
    <row r="98138" spans="1:3" x14ac:dyDescent="0.2">
      <c r="A98138" s="1">
        <v>98136</v>
      </c>
      <c r="B98138" s="1" t="s">
        <v>98005</v>
      </c>
      <c r="C98138" s="1" t="s">
        <v>60</v>
      </c>
    </row>
    <row r="98139" spans="1:3" x14ac:dyDescent="0.2">
      <c r="A98139" s="1">
        <v>98137</v>
      </c>
      <c r="B98139" s="1" t="s">
        <v>98006</v>
      </c>
      <c r="C98139" s="1" t="s">
        <v>5</v>
      </c>
    </row>
    <row r="98140" spans="1:3" x14ac:dyDescent="0.2">
      <c r="A98140" s="1">
        <v>98138</v>
      </c>
      <c r="B98140" s="1" t="s">
        <v>98007</v>
      </c>
      <c r="C98140" s="1" t="s">
        <v>5</v>
      </c>
    </row>
    <row r="98141" spans="1:3" x14ac:dyDescent="0.2">
      <c r="A98141" s="1">
        <v>98139</v>
      </c>
      <c r="B98141" s="1" t="s">
        <v>98008</v>
      </c>
      <c r="C98141" s="1" t="s">
        <v>60</v>
      </c>
    </row>
    <row r="98142" spans="1:3" x14ac:dyDescent="0.2">
      <c r="A98142" s="1">
        <v>98140</v>
      </c>
      <c r="B98142" s="1" t="s">
        <v>98009</v>
      </c>
      <c r="C98142" s="1" t="s">
        <v>5</v>
      </c>
    </row>
    <row r="98143" spans="1:3" x14ac:dyDescent="0.2">
      <c r="A98143" s="1">
        <v>98141</v>
      </c>
      <c r="B98143" s="1" t="s">
        <v>98010</v>
      </c>
      <c r="C98143" s="1" t="s">
        <v>60</v>
      </c>
    </row>
    <row r="98144" spans="1:3" x14ac:dyDescent="0.2">
      <c r="A98144" s="1">
        <v>98142</v>
      </c>
      <c r="B98144" s="1" t="s">
        <v>98011</v>
      </c>
      <c r="C98144" s="1" t="s">
        <v>60</v>
      </c>
    </row>
    <row r="98145" spans="1:3" x14ac:dyDescent="0.2">
      <c r="A98145" s="1">
        <v>98143</v>
      </c>
      <c r="B98145" s="1" t="s">
        <v>98012</v>
      </c>
      <c r="C98145" s="1" t="s">
        <v>60</v>
      </c>
    </row>
    <row r="98146" spans="1:3" x14ac:dyDescent="0.2">
      <c r="A98146" s="1">
        <v>98144</v>
      </c>
      <c r="B98146" s="1" t="s">
        <v>98013</v>
      </c>
      <c r="C98146" s="1" t="s">
        <v>5</v>
      </c>
    </row>
    <row r="98147" spans="1:3" x14ac:dyDescent="0.2">
      <c r="A98147" s="1">
        <v>98145</v>
      </c>
      <c r="B98147" s="1" t="s">
        <v>98014</v>
      </c>
      <c r="C98147" s="1" t="s">
        <v>60</v>
      </c>
    </row>
    <row r="98148" spans="1:3" x14ac:dyDescent="0.2">
      <c r="A98148" s="1">
        <v>98146</v>
      </c>
      <c r="B98148" s="1" t="s">
        <v>98015</v>
      </c>
      <c r="C98148" s="1" t="s">
        <v>60</v>
      </c>
    </row>
    <row r="98149" spans="1:3" x14ac:dyDescent="0.2">
      <c r="A98149" s="1">
        <v>98147</v>
      </c>
      <c r="B98149" s="1" t="s">
        <v>98016</v>
      </c>
      <c r="C98149" s="1" t="s">
        <v>5</v>
      </c>
    </row>
    <row r="98150" spans="1:3" x14ac:dyDescent="0.2">
      <c r="A98150" s="1">
        <v>98148</v>
      </c>
      <c r="B98150" s="1" t="s">
        <v>98017</v>
      </c>
      <c r="C98150" s="1" t="s">
        <v>60</v>
      </c>
    </row>
    <row r="98151" spans="1:3" x14ac:dyDescent="0.2">
      <c r="A98151" s="1">
        <v>98149</v>
      </c>
      <c r="B98151" s="1" t="s">
        <v>98018</v>
      </c>
      <c r="C98151" s="1" t="s">
        <v>60</v>
      </c>
    </row>
    <row r="98152" spans="1:3" x14ac:dyDescent="0.2">
      <c r="A98152" s="1">
        <v>98150</v>
      </c>
      <c r="B98152" s="1" t="s">
        <v>98019</v>
      </c>
      <c r="C98152" s="1" t="s">
        <v>60</v>
      </c>
    </row>
    <row r="98153" spans="1:3" x14ac:dyDescent="0.2">
      <c r="A98153" s="1">
        <v>98151</v>
      </c>
      <c r="B98153" s="1" t="s">
        <v>98020</v>
      </c>
      <c r="C98153" s="1" t="s">
        <v>5</v>
      </c>
    </row>
    <row r="98154" spans="1:3" x14ac:dyDescent="0.2">
      <c r="A98154" s="1">
        <v>98152</v>
      </c>
      <c r="B98154" s="1" t="s">
        <v>98021</v>
      </c>
      <c r="C98154" s="1" t="s">
        <v>60</v>
      </c>
    </row>
    <row r="98155" spans="1:3" x14ac:dyDescent="0.2">
      <c r="A98155" s="1">
        <v>98153</v>
      </c>
      <c r="B98155" s="1" t="s">
        <v>98022</v>
      </c>
      <c r="C98155" s="1" t="s">
        <v>60</v>
      </c>
    </row>
    <row r="98156" spans="1:3" x14ac:dyDescent="0.2">
      <c r="A98156" s="1">
        <v>98154</v>
      </c>
      <c r="B98156" s="1" t="s">
        <v>98023</v>
      </c>
      <c r="C98156" s="1" t="s">
        <v>60</v>
      </c>
    </row>
    <row r="98157" spans="1:3" x14ac:dyDescent="0.2">
      <c r="A98157" s="1">
        <v>98155</v>
      </c>
      <c r="B98157" s="1" t="s">
        <v>98024</v>
      </c>
      <c r="C98157" s="1" t="s">
        <v>5</v>
      </c>
    </row>
    <row r="98158" spans="1:3" x14ac:dyDescent="0.2">
      <c r="A98158" s="1">
        <v>98156</v>
      </c>
      <c r="B98158" s="1" t="s">
        <v>98025</v>
      </c>
      <c r="C98158" s="1" t="s">
        <v>60</v>
      </c>
    </row>
    <row r="98159" spans="1:3" x14ac:dyDescent="0.2">
      <c r="A98159" s="1">
        <v>98157</v>
      </c>
      <c r="B98159" s="1" t="s">
        <v>98026</v>
      </c>
      <c r="C98159" s="1" t="s">
        <v>60</v>
      </c>
    </row>
    <row r="98160" spans="1:3" x14ac:dyDescent="0.2">
      <c r="A98160" s="1">
        <v>98158</v>
      </c>
      <c r="B98160" s="1" t="s">
        <v>98027</v>
      </c>
      <c r="C98160" s="1" t="s">
        <v>60</v>
      </c>
    </row>
    <row r="98161" spans="1:3" x14ac:dyDescent="0.2">
      <c r="A98161" s="1">
        <v>98159</v>
      </c>
      <c r="B98161" s="1" t="s">
        <v>98028</v>
      </c>
      <c r="C98161" s="1" t="s">
        <v>60</v>
      </c>
    </row>
    <row r="98162" spans="1:3" x14ac:dyDescent="0.2">
      <c r="A98162" s="1">
        <v>98160</v>
      </c>
      <c r="B98162" s="1" t="s">
        <v>98029</v>
      </c>
      <c r="C98162" s="1" t="s">
        <v>60</v>
      </c>
    </row>
    <row r="98163" spans="1:3" x14ac:dyDescent="0.2">
      <c r="A98163" s="1">
        <v>98161</v>
      </c>
      <c r="B98163" s="1" t="s">
        <v>98030</v>
      </c>
      <c r="C98163" s="1" t="s">
        <v>5</v>
      </c>
    </row>
    <row r="98164" spans="1:3" x14ac:dyDescent="0.2">
      <c r="A98164" s="1">
        <v>98162</v>
      </c>
      <c r="B98164" s="1" t="s">
        <v>98031</v>
      </c>
      <c r="C98164" s="1" t="s">
        <v>60</v>
      </c>
    </row>
    <row r="98165" spans="1:3" x14ac:dyDescent="0.2">
      <c r="A98165" s="1">
        <v>98163</v>
      </c>
      <c r="B98165" s="1" t="s">
        <v>98032</v>
      </c>
      <c r="C98165" s="1" t="s">
        <v>60</v>
      </c>
    </row>
    <row r="98166" spans="1:3" x14ac:dyDescent="0.2">
      <c r="A98166" s="1">
        <v>98164</v>
      </c>
      <c r="B98166" s="1" t="s">
        <v>98033</v>
      </c>
      <c r="C98166" s="1" t="s">
        <v>5</v>
      </c>
    </row>
    <row r="98167" spans="1:3" x14ac:dyDescent="0.2">
      <c r="A98167" s="1">
        <v>98165</v>
      </c>
      <c r="B98167" s="1" t="s">
        <v>98034</v>
      </c>
      <c r="C98167" s="1" t="s">
        <v>60</v>
      </c>
    </row>
    <row r="98168" spans="1:3" x14ac:dyDescent="0.2">
      <c r="A98168" s="1">
        <v>98166</v>
      </c>
      <c r="B98168" s="1" t="s">
        <v>98035</v>
      </c>
      <c r="C98168" s="1" t="s">
        <v>60</v>
      </c>
    </row>
    <row r="98169" spans="1:3" x14ac:dyDescent="0.2">
      <c r="A98169" s="1">
        <v>98167</v>
      </c>
      <c r="B98169" s="1" t="s">
        <v>98036</v>
      </c>
      <c r="C98169" s="1" t="s">
        <v>5</v>
      </c>
    </row>
    <row r="98170" spans="1:3" x14ac:dyDescent="0.2">
      <c r="A98170" s="1">
        <v>98168</v>
      </c>
      <c r="B98170" s="1" t="s">
        <v>98037</v>
      </c>
      <c r="C98170" s="1" t="s">
        <v>60</v>
      </c>
    </row>
    <row r="98171" spans="1:3" x14ac:dyDescent="0.2">
      <c r="A98171" s="1">
        <v>98169</v>
      </c>
      <c r="B98171" s="1" t="s">
        <v>98038</v>
      </c>
      <c r="C98171" s="1" t="s">
        <v>60</v>
      </c>
    </row>
    <row r="98172" spans="1:3" x14ac:dyDescent="0.2">
      <c r="A98172" s="1">
        <v>98170</v>
      </c>
      <c r="B98172" s="1" t="s">
        <v>98039</v>
      </c>
      <c r="C98172" s="1" t="s">
        <v>60</v>
      </c>
    </row>
    <row r="98173" spans="1:3" x14ac:dyDescent="0.2">
      <c r="A98173" s="1">
        <v>98171</v>
      </c>
      <c r="B98173" s="1" t="s">
        <v>98040</v>
      </c>
      <c r="C98173" s="1" t="s">
        <v>60</v>
      </c>
    </row>
    <row r="98174" spans="1:3" x14ac:dyDescent="0.2">
      <c r="A98174" s="1">
        <v>98172</v>
      </c>
      <c r="B98174" s="1" t="s">
        <v>98041</v>
      </c>
      <c r="C98174" s="1" t="s">
        <v>60</v>
      </c>
    </row>
    <row r="98175" spans="1:3" x14ac:dyDescent="0.2">
      <c r="A98175" s="1">
        <v>98173</v>
      </c>
      <c r="B98175" s="1" t="s">
        <v>98042</v>
      </c>
      <c r="C98175" s="1" t="s">
        <v>60</v>
      </c>
    </row>
    <row r="98176" spans="1:3" x14ac:dyDescent="0.2">
      <c r="A98176" s="1">
        <v>98174</v>
      </c>
      <c r="B98176" s="1" t="s">
        <v>98043</v>
      </c>
      <c r="C98176" s="1" t="s">
        <v>5</v>
      </c>
    </row>
    <row r="98177" spans="1:3" x14ac:dyDescent="0.2">
      <c r="A98177" s="1">
        <v>98175</v>
      </c>
      <c r="B98177" s="1" t="s">
        <v>98044</v>
      </c>
      <c r="C98177" s="1" t="s">
        <v>5</v>
      </c>
    </row>
    <row r="98178" spans="1:3" x14ac:dyDescent="0.2">
      <c r="A98178" s="1">
        <v>98176</v>
      </c>
      <c r="B98178" s="1" t="s">
        <v>98045</v>
      </c>
      <c r="C98178" s="1" t="s">
        <v>5</v>
      </c>
    </row>
    <row r="98179" spans="1:3" x14ac:dyDescent="0.2">
      <c r="A98179" s="1">
        <v>98177</v>
      </c>
      <c r="B98179" s="1" t="s">
        <v>98046</v>
      </c>
      <c r="C98179" s="1" t="s">
        <v>60</v>
      </c>
    </row>
    <row r="98180" spans="1:3" x14ac:dyDescent="0.2">
      <c r="A98180" s="1">
        <v>98178</v>
      </c>
      <c r="B98180" s="1" t="s">
        <v>98047</v>
      </c>
      <c r="C98180" s="1" t="s">
        <v>60</v>
      </c>
    </row>
    <row r="98181" spans="1:3" x14ac:dyDescent="0.2">
      <c r="A98181" s="1">
        <v>98179</v>
      </c>
      <c r="B98181" s="1" t="s">
        <v>98048</v>
      </c>
      <c r="C98181" s="1" t="s">
        <v>60</v>
      </c>
    </row>
    <row r="98182" spans="1:3" x14ac:dyDescent="0.2">
      <c r="A98182" s="1">
        <v>98180</v>
      </c>
      <c r="B98182" s="1" t="s">
        <v>98049</v>
      </c>
      <c r="C98182" s="1" t="s">
        <v>60</v>
      </c>
    </row>
    <row r="98183" spans="1:3" x14ac:dyDescent="0.2">
      <c r="A98183" s="1">
        <v>98181</v>
      </c>
      <c r="B98183" s="1" t="s">
        <v>98050</v>
      </c>
      <c r="C98183" s="1" t="s">
        <v>5</v>
      </c>
    </row>
    <row r="98184" spans="1:3" x14ac:dyDescent="0.2">
      <c r="A98184" s="1">
        <v>98182</v>
      </c>
      <c r="B98184" s="1" t="s">
        <v>98051</v>
      </c>
      <c r="C98184" s="1" t="s">
        <v>60</v>
      </c>
    </row>
    <row r="98185" spans="1:3" x14ac:dyDescent="0.2">
      <c r="A98185" s="1">
        <v>98183</v>
      </c>
      <c r="B98185" s="1" t="s">
        <v>98052</v>
      </c>
      <c r="C98185" s="1" t="s">
        <v>60</v>
      </c>
    </row>
    <row r="98186" spans="1:3" x14ac:dyDescent="0.2">
      <c r="A98186" s="1">
        <v>98184</v>
      </c>
      <c r="B98186" s="1" t="s">
        <v>98053</v>
      </c>
      <c r="C98186" s="1" t="s">
        <v>60</v>
      </c>
    </row>
    <row r="98187" spans="1:3" x14ac:dyDescent="0.2">
      <c r="A98187" s="1">
        <v>98185</v>
      </c>
      <c r="B98187" s="1" t="s">
        <v>98054</v>
      </c>
      <c r="C98187" s="1" t="s">
        <v>60</v>
      </c>
    </row>
    <row r="98188" spans="1:3" x14ac:dyDescent="0.2">
      <c r="A98188" s="1">
        <v>98186</v>
      </c>
      <c r="B98188" s="1" t="s">
        <v>98055</v>
      </c>
      <c r="C98188" s="1" t="s">
        <v>60</v>
      </c>
    </row>
    <row r="98189" spans="1:3" x14ac:dyDescent="0.2">
      <c r="A98189" s="1">
        <v>98187</v>
      </c>
      <c r="B98189" s="1" t="s">
        <v>98056</v>
      </c>
      <c r="C98189" s="1" t="s">
        <v>60</v>
      </c>
    </row>
    <row r="98190" spans="1:3" x14ac:dyDescent="0.2">
      <c r="A98190" s="1">
        <v>98188</v>
      </c>
      <c r="B98190" s="1" t="s">
        <v>98057</v>
      </c>
      <c r="C98190" s="1" t="s">
        <v>60</v>
      </c>
    </row>
    <row r="98191" spans="1:3" x14ac:dyDescent="0.2">
      <c r="A98191" s="1">
        <v>98189</v>
      </c>
      <c r="B98191" s="1" t="s">
        <v>98058</v>
      </c>
      <c r="C98191" s="1" t="s">
        <v>60</v>
      </c>
    </row>
    <row r="98192" spans="1:3" x14ac:dyDescent="0.2">
      <c r="A98192" s="1">
        <v>98190</v>
      </c>
      <c r="B98192" s="1" t="s">
        <v>98059</v>
      </c>
      <c r="C98192" s="1" t="s">
        <v>5</v>
      </c>
    </row>
    <row r="98193" spans="1:3" x14ac:dyDescent="0.2">
      <c r="A98193" s="1">
        <v>98191</v>
      </c>
      <c r="B98193" s="1" t="s">
        <v>98060</v>
      </c>
      <c r="C98193" s="1" t="s">
        <v>60</v>
      </c>
    </row>
    <row r="98194" spans="1:3" x14ac:dyDescent="0.2">
      <c r="A98194" s="1">
        <v>98192</v>
      </c>
      <c r="B98194" s="1" t="s">
        <v>98061</v>
      </c>
      <c r="C98194" s="1" t="s">
        <v>60</v>
      </c>
    </row>
    <row r="98195" spans="1:3" x14ac:dyDescent="0.2">
      <c r="A98195" s="1">
        <v>98193</v>
      </c>
      <c r="B98195" s="1" t="s">
        <v>98062</v>
      </c>
      <c r="C98195" s="1" t="s">
        <v>60</v>
      </c>
    </row>
    <row r="98196" spans="1:3" x14ac:dyDescent="0.2">
      <c r="A98196" s="1">
        <v>98194</v>
      </c>
      <c r="B98196" s="1" t="s">
        <v>98063</v>
      </c>
      <c r="C98196" s="1" t="s">
        <v>5</v>
      </c>
    </row>
    <row r="98197" spans="1:3" x14ac:dyDescent="0.2">
      <c r="A98197" s="1">
        <v>98195</v>
      </c>
      <c r="B98197" s="1" t="s">
        <v>98064</v>
      </c>
      <c r="C98197" s="1" t="s">
        <v>60</v>
      </c>
    </row>
    <row r="98198" spans="1:3" x14ac:dyDescent="0.2">
      <c r="A98198" s="1">
        <v>98196</v>
      </c>
      <c r="B98198" s="1" t="s">
        <v>98065</v>
      </c>
      <c r="C98198" s="1" t="s">
        <v>60</v>
      </c>
    </row>
    <row r="98199" spans="1:3" x14ac:dyDescent="0.2">
      <c r="A98199" s="1">
        <v>98197</v>
      </c>
      <c r="B98199" s="1" t="s">
        <v>98066</v>
      </c>
      <c r="C98199" s="1" t="s">
        <v>5</v>
      </c>
    </row>
    <row r="98200" spans="1:3" x14ac:dyDescent="0.2">
      <c r="A98200" s="1">
        <v>98198</v>
      </c>
      <c r="B98200" s="1" t="s">
        <v>98067</v>
      </c>
      <c r="C98200" s="1" t="s">
        <v>60</v>
      </c>
    </row>
    <row r="98201" spans="1:3" x14ac:dyDescent="0.2">
      <c r="A98201" s="1">
        <v>98199</v>
      </c>
      <c r="B98201" s="1" t="s">
        <v>98068</v>
      </c>
      <c r="C98201" s="1" t="s">
        <v>60</v>
      </c>
    </row>
    <row r="98202" spans="1:3" x14ac:dyDescent="0.2">
      <c r="A98202" s="1">
        <v>98200</v>
      </c>
      <c r="B98202" s="1" t="s">
        <v>98069</v>
      </c>
      <c r="C98202" s="1" t="s">
        <v>60</v>
      </c>
    </row>
    <row r="98203" spans="1:3" x14ac:dyDescent="0.2">
      <c r="A98203" s="1">
        <v>98201</v>
      </c>
      <c r="B98203" s="1" t="s">
        <v>98070</v>
      </c>
      <c r="C98203" s="1" t="s">
        <v>60</v>
      </c>
    </row>
    <row r="98204" spans="1:3" x14ac:dyDescent="0.2">
      <c r="A98204" s="1">
        <v>98202</v>
      </c>
      <c r="B98204" s="1" t="s">
        <v>98071</v>
      </c>
      <c r="C98204" s="1" t="s">
        <v>60</v>
      </c>
    </row>
    <row r="98205" spans="1:3" x14ac:dyDescent="0.2">
      <c r="A98205" s="1">
        <v>98203</v>
      </c>
      <c r="B98205" s="1" t="s">
        <v>98072</v>
      </c>
      <c r="C98205" s="1" t="s">
        <v>60</v>
      </c>
    </row>
    <row r="98206" spans="1:3" x14ac:dyDescent="0.2">
      <c r="A98206" s="1">
        <v>98204</v>
      </c>
      <c r="B98206" s="1" t="s">
        <v>98073</v>
      </c>
      <c r="C98206" s="1" t="s">
        <v>5</v>
      </c>
    </row>
    <row r="98207" spans="1:3" x14ac:dyDescent="0.2">
      <c r="A98207" s="1">
        <v>98205</v>
      </c>
      <c r="B98207" s="1" t="s">
        <v>98074</v>
      </c>
      <c r="C98207" s="1" t="s">
        <v>60</v>
      </c>
    </row>
    <row r="98208" spans="1:3" x14ac:dyDescent="0.2">
      <c r="A98208" s="1">
        <v>98206</v>
      </c>
      <c r="B98208" s="1" t="s">
        <v>98075</v>
      </c>
      <c r="C98208" s="1" t="s">
        <v>5</v>
      </c>
    </row>
    <row r="98209" spans="1:3" x14ac:dyDescent="0.2">
      <c r="A98209" s="1">
        <v>98207</v>
      </c>
      <c r="B98209" s="1" t="s">
        <v>98076</v>
      </c>
      <c r="C98209" s="1" t="s">
        <v>60</v>
      </c>
    </row>
    <row r="98210" spans="1:3" x14ac:dyDescent="0.2">
      <c r="A98210" s="1">
        <v>98208</v>
      </c>
      <c r="B98210" s="1" t="s">
        <v>98077</v>
      </c>
      <c r="C98210" s="1" t="s">
        <v>60</v>
      </c>
    </row>
    <row r="98211" spans="1:3" x14ac:dyDescent="0.2">
      <c r="A98211" s="1">
        <v>98209</v>
      </c>
      <c r="B98211" s="1" t="s">
        <v>98078</v>
      </c>
      <c r="C98211" s="1" t="s">
        <v>60</v>
      </c>
    </row>
    <row r="98212" spans="1:3" x14ac:dyDescent="0.2">
      <c r="A98212" s="1">
        <v>98210</v>
      </c>
      <c r="B98212" s="1" t="s">
        <v>98079</v>
      </c>
      <c r="C98212" s="1" t="s">
        <v>60</v>
      </c>
    </row>
    <row r="98213" spans="1:3" x14ac:dyDescent="0.2">
      <c r="A98213" s="1">
        <v>98211</v>
      </c>
      <c r="B98213" s="1" t="s">
        <v>98080</v>
      </c>
      <c r="C98213" s="1" t="s">
        <v>5</v>
      </c>
    </row>
    <row r="98214" spans="1:3" x14ac:dyDescent="0.2">
      <c r="A98214" s="1">
        <v>98212</v>
      </c>
      <c r="B98214" s="1" t="s">
        <v>98081</v>
      </c>
      <c r="C98214" s="1" t="s">
        <v>60</v>
      </c>
    </row>
    <row r="98215" spans="1:3" x14ac:dyDescent="0.2">
      <c r="A98215" s="1">
        <v>98213</v>
      </c>
      <c r="B98215" s="1" t="s">
        <v>98082</v>
      </c>
      <c r="C98215" s="1" t="s">
        <v>5</v>
      </c>
    </row>
    <row r="98216" spans="1:3" x14ac:dyDescent="0.2">
      <c r="A98216" s="1">
        <v>98214</v>
      </c>
      <c r="B98216" s="1" t="s">
        <v>98083</v>
      </c>
      <c r="C98216" s="1" t="s">
        <v>60</v>
      </c>
    </row>
    <row r="98217" spans="1:3" x14ac:dyDescent="0.2">
      <c r="A98217" s="1">
        <v>98215</v>
      </c>
      <c r="B98217" s="1" t="s">
        <v>98084</v>
      </c>
      <c r="C98217" s="1" t="s">
        <v>60</v>
      </c>
    </row>
    <row r="98218" spans="1:3" x14ac:dyDescent="0.2">
      <c r="A98218" s="1">
        <v>98216</v>
      </c>
      <c r="B98218" s="1" t="s">
        <v>98085</v>
      </c>
      <c r="C98218" s="1" t="s">
        <v>60</v>
      </c>
    </row>
    <row r="98219" spans="1:3" x14ac:dyDescent="0.2">
      <c r="A98219" s="1">
        <v>98217</v>
      </c>
      <c r="B98219" s="1" t="s">
        <v>98086</v>
      </c>
      <c r="C98219" s="1" t="s">
        <v>60</v>
      </c>
    </row>
    <row r="98220" spans="1:3" x14ac:dyDescent="0.2">
      <c r="A98220" s="1">
        <v>98218</v>
      </c>
      <c r="B98220" s="1" t="s">
        <v>98087</v>
      </c>
      <c r="C98220" s="1" t="s">
        <v>60</v>
      </c>
    </row>
    <row r="98221" spans="1:3" x14ac:dyDescent="0.2">
      <c r="A98221" s="1">
        <v>98219</v>
      </c>
      <c r="B98221" s="1" t="s">
        <v>98088</v>
      </c>
      <c r="C98221" s="1" t="s">
        <v>60</v>
      </c>
    </row>
    <row r="98222" spans="1:3" x14ac:dyDescent="0.2">
      <c r="A98222" s="1">
        <v>98220</v>
      </c>
      <c r="B98222" s="1" t="s">
        <v>98089</v>
      </c>
      <c r="C98222" s="1" t="s">
        <v>60</v>
      </c>
    </row>
    <row r="98223" spans="1:3" x14ac:dyDescent="0.2">
      <c r="A98223" s="1">
        <v>98221</v>
      </c>
      <c r="B98223" s="1" t="s">
        <v>98090</v>
      </c>
      <c r="C98223" s="1" t="s">
        <v>60</v>
      </c>
    </row>
    <row r="98224" spans="1:3" x14ac:dyDescent="0.2">
      <c r="A98224" s="1">
        <v>98222</v>
      </c>
      <c r="B98224" s="1" t="s">
        <v>98091</v>
      </c>
      <c r="C98224" s="1" t="s">
        <v>60</v>
      </c>
    </row>
    <row r="98225" spans="1:3" x14ac:dyDescent="0.2">
      <c r="A98225" s="1">
        <v>98223</v>
      </c>
      <c r="B98225" s="1" t="s">
        <v>98092</v>
      </c>
      <c r="C98225" s="1" t="s">
        <v>60</v>
      </c>
    </row>
    <row r="98226" spans="1:3" x14ac:dyDescent="0.2">
      <c r="A98226" s="1">
        <v>98224</v>
      </c>
      <c r="B98226" s="1" t="s">
        <v>98093</v>
      </c>
      <c r="C98226" s="1" t="s">
        <v>60</v>
      </c>
    </row>
    <row r="98227" spans="1:3" x14ac:dyDescent="0.2">
      <c r="A98227" s="1">
        <v>98225</v>
      </c>
      <c r="B98227" s="1" t="s">
        <v>98094</v>
      </c>
      <c r="C98227" s="1" t="s">
        <v>5</v>
      </c>
    </row>
    <row r="98228" spans="1:3" x14ac:dyDescent="0.2">
      <c r="A98228" s="1">
        <v>98226</v>
      </c>
      <c r="B98228" s="1" t="s">
        <v>98095</v>
      </c>
      <c r="C98228" s="1" t="s">
        <v>5</v>
      </c>
    </row>
    <row r="98229" spans="1:3" x14ac:dyDescent="0.2">
      <c r="A98229" s="1">
        <v>98227</v>
      </c>
      <c r="B98229" s="1" t="s">
        <v>98096</v>
      </c>
      <c r="C98229" s="1" t="s">
        <v>60</v>
      </c>
    </row>
    <row r="98230" spans="1:3" x14ac:dyDescent="0.2">
      <c r="A98230" s="1">
        <v>98228</v>
      </c>
      <c r="B98230" s="1" t="s">
        <v>98097</v>
      </c>
      <c r="C98230" s="1" t="s">
        <v>60</v>
      </c>
    </row>
    <row r="98231" spans="1:3" x14ac:dyDescent="0.2">
      <c r="A98231" s="1">
        <v>98229</v>
      </c>
      <c r="B98231" s="1" t="s">
        <v>98098</v>
      </c>
      <c r="C98231" s="1" t="s">
        <v>60</v>
      </c>
    </row>
    <row r="98232" spans="1:3" x14ac:dyDescent="0.2">
      <c r="A98232" s="1">
        <v>98230</v>
      </c>
      <c r="B98232" s="1" t="s">
        <v>98099</v>
      </c>
      <c r="C98232" s="1" t="s">
        <v>60</v>
      </c>
    </row>
    <row r="98233" spans="1:3" x14ac:dyDescent="0.2">
      <c r="A98233" s="1">
        <v>98231</v>
      </c>
      <c r="B98233" s="1" t="s">
        <v>98100</v>
      </c>
      <c r="C98233" s="1" t="s">
        <v>5</v>
      </c>
    </row>
    <row r="98234" spans="1:3" x14ac:dyDescent="0.2">
      <c r="A98234" s="1">
        <v>98232</v>
      </c>
      <c r="B98234" s="1" t="s">
        <v>98101</v>
      </c>
      <c r="C98234" s="1" t="s">
        <v>60</v>
      </c>
    </row>
    <row r="98235" spans="1:3" x14ac:dyDescent="0.2">
      <c r="A98235" s="1">
        <v>98233</v>
      </c>
      <c r="B98235" s="1" t="s">
        <v>98102</v>
      </c>
      <c r="C98235" s="1" t="s">
        <v>60</v>
      </c>
    </row>
    <row r="98236" spans="1:3" x14ac:dyDescent="0.2">
      <c r="A98236" s="1">
        <v>98234</v>
      </c>
      <c r="B98236" s="1" t="s">
        <v>98103</v>
      </c>
      <c r="C98236" s="1" t="s">
        <v>60</v>
      </c>
    </row>
    <row r="98237" spans="1:3" x14ac:dyDescent="0.2">
      <c r="A98237" s="1">
        <v>98235</v>
      </c>
      <c r="B98237" s="1" t="s">
        <v>98104</v>
      </c>
      <c r="C98237" s="1" t="s">
        <v>60</v>
      </c>
    </row>
    <row r="98238" spans="1:3" x14ac:dyDescent="0.2">
      <c r="A98238" s="1">
        <v>98236</v>
      </c>
      <c r="B98238" s="1" t="s">
        <v>98105</v>
      </c>
      <c r="C98238" s="1" t="s">
        <v>60</v>
      </c>
    </row>
    <row r="98239" spans="1:3" x14ac:dyDescent="0.2">
      <c r="A98239" s="1">
        <v>98237</v>
      </c>
      <c r="B98239" s="1" t="s">
        <v>98106</v>
      </c>
      <c r="C98239" s="1" t="s">
        <v>60</v>
      </c>
    </row>
    <row r="98240" spans="1:3" x14ac:dyDescent="0.2">
      <c r="A98240" s="1">
        <v>98238</v>
      </c>
      <c r="B98240" s="1" t="s">
        <v>98107</v>
      </c>
      <c r="C98240" s="1" t="s">
        <v>60</v>
      </c>
    </row>
    <row r="98241" spans="1:3" x14ac:dyDescent="0.2">
      <c r="A98241" s="1">
        <v>98239</v>
      </c>
      <c r="B98241" s="1" t="s">
        <v>98108</v>
      </c>
      <c r="C98241" s="1" t="s">
        <v>60</v>
      </c>
    </row>
    <row r="98242" spans="1:3" x14ac:dyDescent="0.2">
      <c r="A98242" s="1">
        <v>98240</v>
      </c>
      <c r="B98242" s="1" t="s">
        <v>98109</v>
      </c>
      <c r="C98242" s="1" t="s">
        <v>60</v>
      </c>
    </row>
    <row r="98243" spans="1:3" x14ac:dyDescent="0.2">
      <c r="A98243" s="1">
        <v>98241</v>
      </c>
      <c r="B98243" s="1" t="s">
        <v>98110</v>
      </c>
      <c r="C98243" s="1" t="s">
        <v>5</v>
      </c>
    </row>
    <row r="98244" spans="1:3" x14ac:dyDescent="0.2">
      <c r="A98244" s="1">
        <v>98242</v>
      </c>
      <c r="B98244" s="1" t="s">
        <v>98111</v>
      </c>
      <c r="C98244" s="1" t="s">
        <v>60</v>
      </c>
    </row>
    <row r="98245" spans="1:3" x14ac:dyDescent="0.2">
      <c r="A98245" s="1">
        <v>98243</v>
      </c>
      <c r="B98245" s="1" t="s">
        <v>98112</v>
      </c>
      <c r="C98245" s="1" t="s">
        <v>5</v>
      </c>
    </row>
    <row r="98246" spans="1:3" x14ac:dyDescent="0.2">
      <c r="A98246" s="1">
        <v>98244</v>
      </c>
      <c r="B98246" s="1" t="s">
        <v>98113</v>
      </c>
      <c r="C98246" s="1" t="s">
        <v>60</v>
      </c>
    </row>
    <row r="98247" spans="1:3" x14ac:dyDescent="0.2">
      <c r="A98247" s="1">
        <v>98245</v>
      </c>
      <c r="B98247" s="1" t="s">
        <v>98114</v>
      </c>
      <c r="C98247" s="1" t="s">
        <v>60</v>
      </c>
    </row>
    <row r="98248" spans="1:3" x14ac:dyDescent="0.2">
      <c r="A98248" s="1">
        <v>98246</v>
      </c>
      <c r="B98248" s="1" t="s">
        <v>98115</v>
      </c>
      <c r="C98248" s="1" t="s">
        <v>60</v>
      </c>
    </row>
    <row r="98249" spans="1:3" x14ac:dyDescent="0.2">
      <c r="A98249" s="1">
        <v>98247</v>
      </c>
      <c r="B98249" s="1" t="s">
        <v>98116</v>
      </c>
      <c r="C98249" s="1" t="s">
        <v>5</v>
      </c>
    </row>
    <row r="98250" spans="1:3" x14ac:dyDescent="0.2">
      <c r="A98250" s="1">
        <v>98248</v>
      </c>
      <c r="B98250" s="1" t="s">
        <v>98117</v>
      </c>
      <c r="C98250" s="1" t="s">
        <v>60</v>
      </c>
    </row>
    <row r="98251" spans="1:3" x14ac:dyDescent="0.2">
      <c r="A98251" s="1">
        <v>98249</v>
      </c>
      <c r="B98251" s="1" t="s">
        <v>98118</v>
      </c>
      <c r="C98251" s="1" t="s">
        <v>5</v>
      </c>
    </row>
    <row r="98252" spans="1:3" x14ac:dyDescent="0.2">
      <c r="A98252" s="1">
        <v>98250</v>
      </c>
      <c r="B98252" s="1" t="s">
        <v>98119</v>
      </c>
      <c r="C98252" s="1" t="s">
        <v>5</v>
      </c>
    </row>
    <row r="98253" spans="1:3" x14ac:dyDescent="0.2">
      <c r="A98253" s="1">
        <v>98251</v>
      </c>
      <c r="B98253" s="1" t="s">
        <v>98120</v>
      </c>
      <c r="C98253" s="1" t="s">
        <v>60</v>
      </c>
    </row>
    <row r="98254" spans="1:3" x14ac:dyDescent="0.2">
      <c r="A98254" s="1">
        <v>98252</v>
      </c>
      <c r="B98254" s="1" t="s">
        <v>98121</v>
      </c>
      <c r="C98254" s="1" t="s">
        <v>60</v>
      </c>
    </row>
    <row r="98255" spans="1:3" x14ac:dyDescent="0.2">
      <c r="A98255" s="1">
        <v>98253</v>
      </c>
      <c r="B98255" s="1" t="s">
        <v>98122</v>
      </c>
      <c r="C98255" s="1" t="s">
        <v>60</v>
      </c>
    </row>
    <row r="98256" spans="1:3" x14ac:dyDescent="0.2">
      <c r="A98256" s="1">
        <v>98254</v>
      </c>
      <c r="B98256" s="1" t="s">
        <v>98123</v>
      </c>
      <c r="C98256" s="1" t="s">
        <v>60</v>
      </c>
    </row>
    <row r="98257" spans="1:3" x14ac:dyDescent="0.2">
      <c r="A98257" s="1">
        <v>98255</v>
      </c>
      <c r="B98257" s="1" t="s">
        <v>98124</v>
      </c>
      <c r="C98257" s="1" t="s">
        <v>60</v>
      </c>
    </row>
    <row r="98258" spans="1:3" x14ac:dyDescent="0.2">
      <c r="A98258" s="1">
        <v>98256</v>
      </c>
      <c r="B98258" s="1" t="s">
        <v>98125</v>
      </c>
      <c r="C98258" s="1" t="s">
        <v>60</v>
      </c>
    </row>
    <row r="98259" spans="1:3" x14ac:dyDescent="0.2">
      <c r="A98259" s="1">
        <v>98257</v>
      </c>
      <c r="B98259" s="1" t="s">
        <v>98126</v>
      </c>
      <c r="C98259" s="1" t="s">
        <v>5</v>
      </c>
    </row>
    <row r="98260" spans="1:3" x14ac:dyDescent="0.2">
      <c r="A98260" s="1">
        <v>98258</v>
      </c>
      <c r="B98260" s="1" t="s">
        <v>98127</v>
      </c>
      <c r="C98260" s="1" t="s">
        <v>60</v>
      </c>
    </row>
    <row r="98261" spans="1:3" x14ac:dyDescent="0.2">
      <c r="A98261" s="1">
        <v>98259</v>
      </c>
      <c r="B98261" s="1" t="s">
        <v>98128</v>
      </c>
      <c r="C98261" s="1" t="s">
        <v>60</v>
      </c>
    </row>
    <row r="98262" spans="1:3" x14ac:dyDescent="0.2">
      <c r="A98262" s="1">
        <v>98260</v>
      </c>
      <c r="B98262" s="1" t="s">
        <v>98129</v>
      </c>
      <c r="C98262" s="1" t="s">
        <v>60</v>
      </c>
    </row>
    <row r="98263" spans="1:3" x14ac:dyDescent="0.2">
      <c r="A98263" s="1">
        <v>98261</v>
      </c>
      <c r="B98263" s="1" t="s">
        <v>98130</v>
      </c>
      <c r="C98263" s="1" t="s">
        <v>5</v>
      </c>
    </row>
    <row r="98264" spans="1:3" x14ac:dyDescent="0.2">
      <c r="A98264" s="1">
        <v>98262</v>
      </c>
      <c r="B98264" s="1" t="s">
        <v>98131</v>
      </c>
      <c r="C98264" s="1" t="s">
        <v>60</v>
      </c>
    </row>
    <row r="98265" spans="1:3" x14ac:dyDescent="0.2">
      <c r="A98265" s="1">
        <v>98263</v>
      </c>
      <c r="B98265" s="1" t="s">
        <v>98132</v>
      </c>
      <c r="C98265" s="1" t="s">
        <v>60</v>
      </c>
    </row>
    <row r="98266" spans="1:3" x14ac:dyDescent="0.2">
      <c r="A98266" s="1">
        <v>98264</v>
      </c>
      <c r="B98266" s="1" t="s">
        <v>98133</v>
      </c>
      <c r="C98266" s="1" t="s">
        <v>60</v>
      </c>
    </row>
    <row r="98267" spans="1:3" x14ac:dyDescent="0.2">
      <c r="A98267" s="1">
        <v>98265</v>
      </c>
      <c r="B98267" s="1" t="s">
        <v>98134</v>
      </c>
      <c r="C98267" s="1" t="s">
        <v>5</v>
      </c>
    </row>
    <row r="98268" spans="1:3" x14ac:dyDescent="0.2">
      <c r="A98268" s="1">
        <v>98266</v>
      </c>
      <c r="B98268" s="1" t="s">
        <v>98135</v>
      </c>
      <c r="C98268" s="1" t="s">
        <v>60</v>
      </c>
    </row>
    <row r="98269" spans="1:3" x14ac:dyDescent="0.2">
      <c r="A98269" s="1">
        <v>98267</v>
      </c>
      <c r="B98269" s="1" t="s">
        <v>98136</v>
      </c>
      <c r="C98269" s="1" t="s">
        <v>60</v>
      </c>
    </row>
    <row r="98270" spans="1:3" x14ac:dyDescent="0.2">
      <c r="A98270" s="1">
        <v>98268</v>
      </c>
      <c r="B98270" s="1" t="s">
        <v>98137</v>
      </c>
      <c r="C98270" s="1" t="s">
        <v>60</v>
      </c>
    </row>
    <row r="98271" spans="1:3" x14ac:dyDescent="0.2">
      <c r="A98271" s="1">
        <v>98269</v>
      </c>
      <c r="B98271" s="1" t="s">
        <v>98138</v>
      </c>
      <c r="C98271" s="1" t="s">
        <v>60</v>
      </c>
    </row>
    <row r="98272" spans="1:3" x14ac:dyDescent="0.2">
      <c r="A98272" s="1">
        <v>98270</v>
      </c>
      <c r="B98272" s="1" t="s">
        <v>98139</v>
      </c>
      <c r="C98272" s="1" t="s">
        <v>60</v>
      </c>
    </row>
    <row r="98273" spans="1:3" x14ac:dyDescent="0.2">
      <c r="A98273" s="1">
        <v>98271</v>
      </c>
      <c r="B98273" s="1" t="s">
        <v>98140</v>
      </c>
      <c r="C98273" s="1" t="s">
        <v>60</v>
      </c>
    </row>
    <row r="98274" spans="1:3" x14ac:dyDescent="0.2">
      <c r="A98274" s="1">
        <v>98272</v>
      </c>
      <c r="B98274" s="1" t="s">
        <v>98141</v>
      </c>
      <c r="C98274" s="1" t="s">
        <v>5</v>
      </c>
    </row>
    <row r="98275" spans="1:3" x14ac:dyDescent="0.2">
      <c r="A98275" s="1">
        <v>98273</v>
      </c>
      <c r="B98275" s="1" t="s">
        <v>98142</v>
      </c>
      <c r="C98275" s="1" t="s">
        <v>60</v>
      </c>
    </row>
    <row r="98276" spans="1:3" x14ac:dyDescent="0.2">
      <c r="A98276" s="1">
        <v>98274</v>
      </c>
      <c r="B98276" s="1" t="s">
        <v>98143</v>
      </c>
      <c r="C98276" s="1" t="s">
        <v>5</v>
      </c>
    </row>
    <row r="98277" spans="1:3" x14ac:dyDescent="0.2">
      <c r="A98277" s="1">
        <v>98275</v>
      </c>
      <c r="B98277" s="1" t="s">
        <v>98144</v>
      </c>
      <c r="C98277" s="1" t="s">
        <v>60</v>
      </c>
    </row>
    <row r="98278" spans="1:3" x14ac:dyDescent="0.2">
      <c r="A98278" s="1">
        <v>98276</v>
      </c>
      <c r="B98278" s="1" t="s">
        <v>98145</v>
      </c>
      <c r="C98278" s="1" t="s">
        <v>60</v>
      </c>
    </row>
    <row r="98279" spans="1:3" x14ac:dyDescent="0.2">
      <c r="A98279" s="1">
        <v>98277</v>
      </c>
      <c r="B98279" s="1" t="s">
        <v>98146</v>
      </c>
      <c r="C98279" s="1" t="s">
        <v>5</v>
      </c>
    </row>
    <row r="98280" spans="1:3" x14ac:dyDescent="0.2">
      <c r="A98280" s="1">
        <v>98278</v>
      </c>
      <c r="B98280" s="1" t="s">
        <v>98147</v>
      </c>
      <c r="C98280" s="1" t="s">
        <v>5</v>
      </c>
    </row>
    <row r="98281" spans="1:3" x14ac:dyDescent="0.2">
      <c r="A98281" s="1">
        <v>98279</v>
      </c>
      <c r="B98281" s="1" t="s">
        <v>98148</v>
      </c>
      <c r="C98281" s="1" t="s">
        <v>60</v>
      </c>
    </row>
    <row r="98282" spans="1:3" x14ac:dyDescent="0.2">
      <c r="A98282" s="1">
        <v>98280</v>
      </c>
      <c r="B98282" s="1" t="s">
        <v>98149</v>
      </c>
      <c r="C98282" s="1" t="s">
        <v>60</v>
      </c>
    </row>
    <row r="98283" spans="1:3" x14ac:dyDescent="0.2">
      <c r="A98283" s="1">
        <v>98281</v>
      </c>
      <c r="B98283" s="1" t="s">
        <v>98150</v>
      </c>
      <c r="C98283" s="1" t="s">
        <v>60</v>
      </c>
    </row>
    <row r="98284" spans="1:3" x14ac:dyDescent="0.2">
      <c r="A98284" s="1">
        <v>98282</v>
      </c>
      <c r="B98284" s="1" t="s">
        <v>98151</v>
      </c>
      <c r="C98284" s="1" t="s">
        <v>5</v>
      </c>
    </row>
    <row r="98285" spans="1:3" x14ac:dyDescent="0.2">
      <c r="A98285" s="1">
        <v>98283</v>
      </c>
      <c r="B98285" s="1" t="s">
        <v>98152</v>
      </c>
      <c r="C98285" s="1" t="s">
        <v>60</v>
      </c>
    </row>
    <row r="98286" spans="1:3" x14ac:dyDescent="0.2">
      <c r="A98286" s="1">
        <v>98284</v>
      </c>
      <c r="B98286" s="1" t="s">
        <v>98153</v>
      </c>
      <c r="C98286" s="1" t="s">
        <v>5</v>
      </c>
    </row>
    <row r="98287" spans="1:3" x14ac:dyDescent="0.2">
      <c r="A98287" s="1">
        <v>98285</v>
      </c>
      <c r="B98287" s="1" t="s">
        <v>98154</v>
      </c>
      <c r="C98287" s="1" t="s">
        <v>60</v>
      </c>
    </row>
    <row r="98288" spans="1:3" x14ac:dyDescent="0.2">
      <c r="A98288" s="1">
        <v>98286</v>
      </c>
      <c r="B98288" s="1" t="s">
        <v>98155</v>
      </c>
      <c r="C98288" s="1" t="s">
        <v>60</v>
      </c>
    </row>
    <row r="98289" spans="1:3" x14ac:dyDescent="0.2">
      <c r="A98289" s="1">
        <v>98287</v>
      </c>
      <c r="B98289" s="1" t="s">
        <v>98156</v>
      </c>
      <c r="C98289" s="1" t="s">
        <v>60</v>
      </c>
    </row>
    <row r="98290" spans="1:3" x14ac:dyDescent="0.2">
      <c r="A98290" s="1">
        <v>98288</v>
      </c>
      <c r="B98290" s="1" t="s">
        <v>98157</v>
      </c>
      <c r="C98290" s="1" t="s">
        <v>5</v>
      </c>
    </row>
    <row r="98291" spans="1:3" x14ac:dyDescent="0.2">
      <c r="A98291" s="1">
        <v>98289</v>
      </c>
      <c r="B98291" s="1" t="s">
        <v>98158</v>
      </c>
      <c r="C98291" s="1" t="s">
        <v>60</v>
      </c>
    </row>
    <row r="98292" spans="1:3" x14ac:dyDescent="0.2">
      <c r="A98292" s="1">
        <v>98290</v>
      </c>
      <c r="B98292" s="1" t="s">
        <v>98159</v>
      </c>
      <c r="C98292" s="1" t="s">
        <v>60</v>
      </c>
    </row>
    <row r="98293" spans="1:3" x14ac:dyDescent="0.2">
      <c r="A98293" s="1">
        <v>98291</v>
      </c>
      <c r="B98293" s="1" t="s">
        <v>98160</v>
      </c>
      <c r="C98293" s="1" t="s">
        <v>60</v>
      </c>
    </row>
    <row r="98294" spans="1:3" x14ac:dyDescent="0.2">
      <c r="A98294" s="1">
        <v>98292</v>
      </c>
      <c r="B98294" s="1" t="s">
        <v>98161</v>
      </c>
      <c r="C98294" s="1" t="s">
        <v>60</v>
      </c>
    </row>
    <row r="98295" spans="1:3" x14ac:dyDescent="0.2">
      <c r="A98295" s="1">
        <v>98293</v>
      </c>
      <c r="B98295" s="1" t="s">
        <v>98162</v>
      </c>
      <c r="C98295" s="1" t="s">
        <v>60</v>
      </c>
    </row>
    <row r="98296" spans="1:3" x14ac:dyDescent="0.2">
      <c r="A98296" s="1">
        <v>98294</v>
      </c>
      <c r="B98296" s="1" t="s">
        <v>98163</v>
      </c>
      <c r="C98296" s="1" t="s">
        <v>60</v>
      </c>
    </row>
    <row r="98297" spans="1:3" x14ac:dyDescent="0.2">
      <c r="A98297" s="1">
        <v>98295</v>
      </c>
      <c r="B98297" s="1" t="s">
        <v>98164</v>
      </c>
      <c r="C98297" s="1" t="s">
        <v>60</v>
      </c>
    </row>
    <row r="98298" spans="1:3" x14ac:dyDescent="0.2">
      <c r="A98298" s="1">
        <v>98296</v>
      </c>
      <c r="B98298" s="1" t="s">
        <v>98165</v>
      </c>
      <c r="C98298" s="1" t="s">
        <v>60</v>
      </c>
    </row>
    <row r="98299" spans="1:3" x14ac:dyDescent="0.2">
      <c r="A98299" s="1">
        <v>98297</v>
      </c>
      <c r="B98299" s="1" t="s">
        <v>98166</v>
      </c>
      <c r="C98299" s="1" t="s">
        <v>60</v>
      </c>
    </row>
    <row r="98300" spans="1:3" x14ac:dyDescent="0.2">
      <c r="A98300" s="1">
        <v>98298</v>
      </c>
      <c r="B98300" s="1" t="s">
        <v>98167</v>
      </c>
      <c r="C98300" s="1" t="s">
        <v>60</v>
      </c>
    </row>
    <row r="98301" spans="1:3" x14ac:dyDescent="0.2">
      <c r="A98301" s="1">
        <v>98299</v>
      </c>
      <c r="B98301" s="1" t="s">
        <v>98168</v>
      </c>
      <c r="C98301" s="1" t="s">
        <v>5</v>
      </c>
    </row>
    <row r="98302" spans="1:3" x14ac:dyDescent="0.2">
      <c r="A98302" s="1">
        <v>98300</v>
      </c>
      <c r="B98302" s="1" t="s">
        <v>98169</v>
      </c>
      <c r="C98302" s="1" t="s">
        <v>5</v>
      </c>
    </row>
    <row r="98303" spans="1:3" x14ac:dyDescent="0.2">
      <c r="A98303" s="1">
        <v>98301</v>
      </c>
      <c r="B98303" s="1" t="s">
        <v>98170</v>
      </c>
      <c r="C98303" s="1" t="s">
        <v>60</v>
      </c>
    </row>
    <row r="98304" spans="1:3" x14ac:dyDescent="0.2">
      <c r="A98304" s="1">
        <v>98302</v>
      </c>
      <c r="B98304" s="1" t="s">
        <v>98171</v>
      </c>
      <c r="C98304" s="1" t="s">
        <v>60</v>
      </c>
    </row>
    <row r="98305" spans="1:3" x14ac:dyDescent="0.2">
      <c r="A98305" s="1">
        <v>98303</v>
      </c>
      <c r="B98305" s="1" t="s">
        <v>98172</v>
      </c>
      <c r="C98305" s="1" t="s">
        <v>60</v>
      </c>
    </row>
    <row r="98306" spans="1:3" x14ac:dyDescent="0.2">
      <c r="A98306" s="1">
        <v>98304</v>
      </c>
      <c r="B98306" s="1" t="s">
        <v>98173</v>
      </c>
      <c r="C98306" s="1" t="s">
        <v>60</v>
      </c>
    </row>
    <row r="98307" spans="1:3" x14ac:dyDescent="0.2">
      <c r="A98307" s="1">
        <v>98305</v>
      </c>
      <c r="B98307" s="1" t="s">
        <v>98174</v>
      </c>
      <c r="C98307" s="1" t="s">
        <v>60</v>
      </c>
    </row>
    <row r="98308" spans="1:3" x14ac:dyDescent="0.2">
      <c r="A98308" s="1">
        <v>98306</v>
      </c>
      <c r="B98308" s="1" t="s">
        <v>98175</v>
      </c>
      <c r="C98308" s="1" t="s">
        <v>60</v>
      </c>
    </row>
    <row r="98309" spans="1:3" x14ac:dyDescent="0.2">
      <c r="A98309" s="1">
        <v>98307</v>
      </c>
      <c r="B98309" s="1" t="s">
        <v>98176</v>
      </c>
      <c r="C98309" s="1" t="s">
        <v>60</v>
      </c>
    </row>
    <row r="98310" spans="1:3" x14ac:dyDescent="0.2">
      <c r="A98310" s="1">
        <v>98308</v>
      </c>
      <c r="B98310" s="1" t="s">
        <v>98177</v>
      </c>
      <c r="C98310" s="1" t="s">
        <v>60</v>
      </c>
    </row>
    <row r="98311" spans="1:3" x14ac:dyDescent="0.2">
      <c r="A98311" s="1">
        <v>98309</v>
      </c>
      <c r="B98311" s="1" t="s">
        <v>98178</v>
      </c>
      <c r="C98311" s="1" t="s">
        <v>60</v>
      </c>
    </row>
    <row r="98312" spans="1:3" x14ac:dyDescent="0.2">
      <c r="A98312" s="1">
        <v>98310</v>
      </c>
      <c r="B98312" s="1" t="s">
        <v>98179</v>
      </c>
      <c r="C98312" s="1" t="s">
        <v>60</v>
      </c>
    </row>
    <row r="98313" spans="1:3" x14ac:dyDescent="0.2">
      <c r="A98313" s="1">
        <v>98311</v>
      </c>
      <c r="B98313" s="1" t="s">
        <v>98180</v>
      </c>
      <c r="C98313" s="1" t="s">
        <v>60</v>
      </c>
    </row>
    <row r="98314" spans="1:3" x14ac:dyDescent="0.2">
      <c r="A98314" s="1">
        <v>98312</v>
      </c>
      <c r="B98314" s="1" t="s">
        <v>98181</v>
      </c>
      <c r="C98314" s="1" t="s">
        <v>5</v>
      </c>
    </row>
    <row r="98315" spans="1:3" x14ac:dyDescent="0.2">
      <c r="A98315" s="1">
        <v>98313</v>
      </c>
      <c r="B98315" s="1" t="s">
        <v>98182</v>
      </c>
      <c r="C98315" s="1" t="s">
        <v>60</v>
      </c>
    </row>
    <row r="98316" spans="1:3" x14ac:dyDescent="0.2">
      <c r="A98316" s="1">
        <v>98314</v>
      </c>
      <c r="B98316" s="1" t="s">
        <v>98183</v>
      </c>
      <c r="C98316" s="1" t="s">
        <v>5</v>
      </c>
    </row>
    <row r="98317" spans="1:3" x14ac:dyDescent="0.2">
      <c r="A98317" s="1">
        <v>98315</v>
      </c>
      <c r="B98317" s="1" t="s">
        <v>98184</v>
      </c>
      <c r="C98317" s="1" t="s">
        <v>60</v>
      </c>
    </row>
    <row r="98318" spans="1:3" x14ac:dyDescent="0.2">
      <c r="A98318" s="1">
        <v>98316</v>
      </c>
      <c r="B98318" s="1" t="s">
        <v>98185</v>
      </c>
      <c r="C98318" s="1" t="s">
        <v>60</v>
      </c>
    </row>
    <row r="98319" spans="1:3" x14ac:dyDescent="0.2">
      <c r="A98319" s="1">
        <v>98317</v>
      </c>
      <c r="B98319" s="1" t="s">
        <v>98186</v>
      </c>
      <c r="C98319" s="1" t="s">
        <v>60</v>
      </c>
    </row>
    <row r="98320" spans="1:3" x14ac:dyDescent="0.2">
      <c r="A98320" s="1">
        <v>98318</v>
      </c>
      <c r="B98320" s="1" t="s">
        <v>98187</v>
      </c>
      <c r="C98320" s="1" t="s">
        <v>5</v>
      </c>
    </row>
    <row r="98321" spans="1:3" x14ac:dyDescent="0.2">
      <c r="A98321" s="1">
        <v>98319</v>
      </c>
      <c r="B98321" s="1" t="s">
        <v>98188</v>
      </c>
      <c r="C98321" s="1" t="s">
        <v>5</v>
      </c>
    </row>
    <row r="98322" spans="1:3" x14ac:dyDescent="0.2">
      <c r="A98322" s="1">
        <v>98320</v>
      </c>
      <c r="B98322" s="1" t="s">
        <v>98189</v>
      </c>
      <c r="C98322" s="1" t="s">
        <v>60</v>
      </c>
    </row>
    <row r="98323" spans="1:3" x14ac:dyDescent="0.2">
      <c r="A98323" s="1">
        <v>98321</v>
      </c>
      <c r="B98323" s="1" t="s">
        <v>98190</v>
      </c>
      <c r="C98323" s="1" t="s">
        <v>5</v>
      </c>
    </row>
    <row r="98324" spans="1:3" x14ac:dyDescent="0.2">
      <c r="A98324" s="1">
        <v>98322</v>
      </c>
      <c r="B98324" s="1" t="s">
        <v>98191</v>
      </c>
      <c r="C98324" s="1" t="s">
        <v>5</v>
      </c>
    </row>
    <row r="98325" spans="1:3" x14ac:dyDescent="0.2">
      <c r="A98325" s="1">
        <v>98323</v>
      </c>
      <c r="B98325" s="1" t="s">
        <v>98192</v>
      </c>
      <c r="C98325" s="1" t="s">
        <v>5</v>
      </c>
    </row>
    <row r="98326" spans="1:3" x14ac:dyDescent="0.2">
      <c r="A98326" s="1">
        <v>98324</v>
      </c>
      <c r="B98326" s="1" t="s">
        <v>98193</v>
      </c>
      <c r="C98326" s="1" t="s">
        <v>5</v>
      </c>
    </row>
    <row r="98327" spans="1:3" x14ac:dyDescent="0.2">
      <c r="A98327" s="1">
        <v>98325</v>
      </c>
      <c r="B98327" s="1" t="s">
        <v>98194</v>
      </c>
      <c r="C98327" s="1" t="s">
        <v>60</v>
      </c>
    </row>
    <row r="98328" spans="1:3" x14ac:dyDescent="0.2">
      <c r="A98328" s="1">
        <v>98326</v>
      </c>
      <c r="B98328" s="1" t="s">
        <v>98195</v>
      </c>
      <c r="C98328" s="1" t="s">
        <v>5</v>
      </c>
    </row>
    <row r="98329" spans="1:3" x14ac:dyDescent="0.2">
      <c r="A98329" s="1">
        <v>98327</v>
      </c>
      <c r="B98329" s="1" t="s">
        <v>98196</v>
      </c>
      <c r="C98329" s="1" t="s">
        <v>5</v>
      </c>
    </row>
    <row r="98330" spans="1:3" x14ac:dyDescent="0.2">
      <c r="A98330" s="1">
        <v>98328</v>
      </c>
      <c r="B98330" s="1" t="s">
        <v>98197</v>
      </c>
      <c r="C98330" s="1" t="s">
        <v>5</v>
      </c>
    </row>
    <row r="98331" spans="1:3" x14ac:dyDescent="0.2">
      <c r="A98331" s="1">
        <v>98329</v>
      </c>
      <c r="B98331" s="1" t="s">
        <v>98198</v>
      </c>
      <c r="C98331" s="1" t="s">
        <v>60</v>
      </c>
    </row>
    <row r="98332" spans="1:3" x14ac:dyDescent="0.2">
      <c r="A98332" s="1">
        <v>98330</v>
      </c>
      <c r="B98332" s="1" t="s">
        <v>98199</v>
      </c>
      <c r="C98332" s="1" t="s">
        <v>5</v>
      </c>
    </row>
    <row r="98333" spans="1:3" x14ac:dyDescent="0.2">
      <c r="A98333" s="1">
        <v>98331</v>
      </c>
      <c r="B98333" s="1" t="s">
        <v>98200</v>
      </c>
      <c r="C98333" s="1" t="s">
        <v>60</v>
      </c>
    </row>
    <row r="98334" spans="1:3" x14ac:dyDescent="0.2">
      <c r="A98334" s="1">
        <v>98332</v>
      </c>
      <c r="B98334" s="1" t="s">
        <v>98201</v>
      </c>
      <c r="C98334" s="1" t="s">
        <v>60</v>
      </c>
    </row>
    <row r="98335" spans="1:3" x14ac:dyDescent="0.2">
      <c r="A98335" s="1">
        <v>98333</v>
      </c>
      <c r="B98335" s="1" t="s">
        <v>98202</v>
      </c>
      <c r="C98335" s="1" t="s">
        <v>60</v>
      </c>
    </row>
    <row r="98336" spans="1:3" x14ac:dyDescent="0.2">
      <c r="A98336" s="1">
        <v>98334</v>
      </c>
      <c r="B98336" s="1" t="s">
        <v>98203</v>
      </c>
      <c r="C98336" s="1" t="s">
        <v>60</v>
      </c>
    </row>
    <row r="98337" spans="1:3" x14ac:dyDescent="0.2">
      <c r="A98337" s="1">
        <v>98335</v>
      </c>
      <c r="B98337" s="1" t="s">
        <v>98204</v>
      </c>
      <c r="C98337" s="1" t="s">
        <v>5</v>
      </c>
    </row>
    <row r="98338" spans="1:3" x14ac:dyDescent="0.2">
      <c r="A98338" s="1">
        <v>98336</v>
      </c>
      <c r="B98338" s="1" t="s">
        <v>98205</v>
      </c>
      <c r="C98338" s="1" t="s">
        <v>5</v>
      </c>
    </row>
    <row r="98339" spans="1:3" x14ac:dyDescent="0.2">
      <c r="A98339" s="1">
        <v>98337</v>
      </c>
      <c r="B98339" s="1" t="s">
        <v>98206</v>
      </c>
      <c r="C98339" s="1" t="s">
        <v>60</v>
      </c>
    </row>
    <row r="98340" spans="1:3" x14ac:dyDescent="0.2">
      <c r="A98340" s="1">
        <v>98338</v>
      </c>
      <c r="B98340" s="1" t="s">
        <v>98207</v>
      </c>
      <c r="C98340" s="1" t="s">
        <v>60</v>
      </c>
    </row>
    <row r="98341" spans="1:3" x14ac:dyDescent="0.2">
      <c r="A98341" s="1">
        <v>98339</v>
      </c>
      <c r="B98341" s="1" t="s">
        <v>98208</v>
      </c>
      <c r="C98341" s="1" t="s">
        <v>60</v>
      </c>
    </row>
    <row r="98342" spans="1:3" x14ac:dyDescent="0.2">
      <c r="A98342" s="1">
        <v>98340</v>
      </c>
      <c r="B98342" s="1" t="s">
        <v>98209</v>
      </c>
      <c r="C98342" s="1" t="s">
        <v>60</v>
      </c>
    </row>
    <row r="98343" spans="1:3" x14ac:dyDescent="0.2">
      <c r="A98343" s="1">
        <v>98341</v>
      </c>
      <c r="B98343" s="1" t="s">
        <v>98210</v>
      </c>
      <c r="C98343" s="1" t="s">
        <v>60</v>
      </c>
    </row>
    <row r="98344" spans="1:3" x14ac:dyDescent="0.2">
      <c r="A98344" s="1">
        <v>98342</v>
      </c>
      <c r="B98344" s="1" t="s">
        <v>98211</v>
      </c>
      <c r="C98344" s="1" t="s">
        <v>60</v>
      </c>
    </row>
    <row r="98345" spans="1:3" x14ac:dyDescent="0.2">
      <c r="A98345" s="1">
        <v>98343</v>
      </c>
      <c r="B98345" s="1" t="s">
        <v>98212</v>
      </c>
      <c r="C98345" s="1" t="s">
        <v>60</v>
      </c>
    </row>
    <row r="98346" spans="1:3" x14ac:dyDescent="0.2">
      <c r="A98346" s="1">
        <v>98344</v>
      </c>
      <c r="B98346" s="1" t="s">
        <v>98213</v>
      </c>
      <c r="C98346" s="1" t="s">
        <v>5</v>
      </c>
    </row>
    <row r="98347" spans="1:3" x14ac:dyDescent="0.2">
      <c r="A98347" s="1">
        <v>98345</v>
      </c>
      <c r="B98347" s="1" t="s">
        <v>98214</v>
      </c>
      <c r="C98347" s="1" t="s">
        <v>5</v>
      </c>
    </row>
    <row r="98348" spans="1:3" x14ac:dyDescent="0.2">
      <c r="A98348" s="1">
        <v>98346</v>
      </c>
      <c r="B98348" s="1" t="s">
        <v>98215</v>
      </c>
      <c r="C98348" s="1" t="s">
        <v>5</v>
      </c>
    </row>
    <row r="98349" spans="1:3" x14ac:dyDescent="0.2">
      <c r="A98349" s="1">
        <v>98347</v>
      </c>
      <c r="B98349" s="1" t="s">
        <v>98216</v>
      </c>
      <c r="C98349" s="1" t="s">
        <v>5</v>
      </c>
    </row>
    <row r="98350" spans="1:3" x14ac:dyDescent="0.2">
      <c r="A98350" s="1">
        <v>98348</v>
      </c>
      <c r="B98350" s="1" t="s">
        <v>98217</v>
      </c>
      <c r="C98350" s="1" t="s">
        <v>5</v>
      </c>
    </row>
    <row r="98351" spans="1:3" x14ac:dyDescent="0.2">
      <c r="A98351" s="1">
        <v>98349</v>
      </c>
      <c r="B98351" s="1" t="s">
        <v>98218</v>
      </c>
      <c r="C98351" s="1" t="s">
        <v>5</v>
      </c>
    </row>
    <row r="98352" spans="1:3" x14ac:dyDescent="0.2">
      <c r="A98352" s="1">
        <v>98350</v>
      </c>
      <c r="B98352" s="1" t="s">
        <v>98219</v>
      </c>
      <c r="C98352" s="1" t="s">
        <v>60</v>
      </c>
    </row>
    <row r="98353" spans="1:3" x14ac:dyDescent="0.2">
      <c r="A98353" s="1">
        <v>98351</v>
      </c>
      <c r="B98353" s="1" t="s">
        <v>98220</v>
      </c>
      <c r="C98353" s="1" t="s">
        <v>5</v>
      </c>
    </row>
    <row r="98354" spans="1:3" x14ac:dyDescent="0.2">
      <c r="A98354" s="1">
        <v>98352</v>
      </c>
      <c r="B98354" s="1" t="s">
        <v>98221</v>
      </c>
      <c r="C98354" s="1" t="s">
        <v>5</v>
      </c>
    </row>
    <row r="98355" spans="1:3" x14ac:dyDescent="0.2">
      <c r="A98355" s="1">
        <v>98353</v>
      </c>
      <c r="B98355" s="1" t="s">
        <v>98222</v>
      </c>
      <c r="C98355" s="1" t="s">
        <v>5</v>
      </c>
    </row>
    <row r="98356" spans="1:3" x14ac:dyDescent="0.2">
      <c r="A98356" s="1">
        <v>98354</v>
      </c>
      <c r="B98356" s="1" t="s">
        <v>98223</v>
      </c>
      <c r="C98356" s="1" t="s">
        <v>5</v>
      </c>
    </row>
    <row r="98357" spans="1:3" x14ac:dyDescent="0.2">
      <c r="A98357" s="1">
        <v>98355</v>
      </c>
      <c r="B98357" s="1" t="s">
        <v>98224</v>
      </c>
      <c r="C98357" s="1" t="s">
        <v>60</v>
      </c>
    </row>
    <row r="98358" spans="1:3" x14ac:dyDescent="0.2">
      <c r="A98358" s="1">
        <v>98356</v>
      </c>
      <c r="B98358" s="1" t="s">
        <v>98225</v>
      </c>
      <c r="C98358" s="1" t="s">
        <v>60</v>
      </c>
    </row>
    <row r="98359" spans="1:3" x14ac:dyDescent="0.2">
      <c r="A98359" s="1">
        <v>98357</v>
      </c>
      <c r="B98359" s="1" t="s">
        <v>98226</v>
      </c>
      <c r="C98359" s="1" t="s">
        <v>60</v>
      </c>
    </row>
    <row r="98360" spans="1:3" x14ac:dyDescent="0.2">
      <c r="A98360" s="1">
        <v>98358</v>
      </c>
      <c r="B98360" s="1" t="s">
        <v>98227</v>
      </c>
      <c r="C98360" s="1" t="s">
        <v>5</v>
      </c>
    </row>
    <row r="98361" spans="1:3" x14ac:dyDescent="0.2">
      <c r="A98361" s="1">
        <v>98359</v>
      </c>
      <c r="B98361" s="1" t="s">
        <v>98228</v>
      </c>
      <c r="C98361" s="1" t="s">
        <v>60</v>
      </c>
    </row>
    <row r="98362" spans="1:3" x14ac:dyDescent="0.2">
      <c r="A98362" s="1">
        <v>98360</v>
      </c>
      <c r="B98362" s="1" t="s">
        <v>98229</v>
      </c>
      <c r="C98362" s="1" t="s">
        <v>60</v>
      </c>
    </row>
    <row r="98363" spans="1:3" x14ac:dyDescent="0.2">
      <c r="A98363" s="1">
        <v>98361</v>
      </c>
      <c r="B98363" s="1" t="s">
        <v>98230</v>
      </c>
      <c r="C98363" s="1" t="s">
        <v>60</v>
      </c>
    </row>
    <row r="98364" spans="1:3" x14ac:dyDescent="0.2">
      <c r="A98364" s="1">
        <v>98362</v>
      </c>
      <c r="B98364" s="1" t="s">
        <v>98231</v>
      </c>
      <c r="C98364" s="1" t="s">
        <v>5</v>
      </c>
    </row>
    <row r="98365" spans="1:3" x14ac:dyDescent="0.2">
      <c r="A98365" s="1">
        <v>98363</v>
      </c>
      <c r="B98365" s="1" t="s">
        <v>98232</v>
      </c>
      <c r="C98365" s="1" t="s">
        <v>5</v>
      </c>
    </row>
    <row r="98366" spans="1:3" x14ac:dyDescent="0.2">
      <c r="A98366" s="1">
        <v>98364</v>
      </c>
      <c r="B98366" s="1" t="s">
        <v>98233</v>
      </c>
      <c r="C98366" s="1" t="s">
        <v>60</v>
      </c>
    </row>
    <row r="98367" spans="1:3" x14ac:dyDescent="0.2">
      <c r="A98367" s="1">
        <v>98365</v>
      </c>
      <c r="B98367" s="1" t="s">
        <v>98234</v>
      </c>
      <c r="C98367" s="1" t="s">
        <v>60</v>
      </c>
    </row>
    <row r="98368" spans="1:3" x14ac:dyDescent="0.2">
      <c r="A98368" s="1">
        <v>98366</v>
      </c>
      <c r="B98368" s="1" t="s">
        <v>98235</v>
      </c>
      <c r="C98368" s="1" t="s">
        <v>60</v>
      </c>
    </row>
    <row r="98369" spans="1:3" x14ac:dyDescent="0.2">
      <c r="A98369" s="1">
        <v>98367</v>
      </c>
      <c r="B98369" s="1" t="s">
        <v>98236</v>
      </c>
      <c r="C98369" s="1" t="s">
        <v>60</v>
      </c>
    </row>
    <row r="98370" spans="1:3" x14ac:dyDescent="0.2">
      <c r="A98370" s="1">
        <v>98368</v>
      </c>
      <c r="B98370" s="1" t="s">
        <v>98237</v>
      </c>
      <c r="C98370" s="1" t="s">
        <v>5</v>
      </c>
    </row>
    <row r="98371" spans="1:3" x14ac:dyDescent="0.2">
      <c r="A98371" s="1">
        <v>98369</v>
      </c>
      <c r="B98371" s="1" t="s">
        <v>98238</v>
      </c>
      <c r="C98371" s="1" t="s">
        <v>60</v>
      </c>
    </row>
    <row r="98372" spans="1:3" x14ac:dyDescent="0.2">
      <c r="A98372" s="1">
        <v>98370</v>
      </c>
      <c r="B98372" s="1" t="s">
        <v>98239</v>
      </c>
      <c r="C98372" s="1" t="s">
        <v>60</v>
      </c>
    </row>
    <row r="98373" spans="1:3" x14ac:dyDescent="0.2">
      <c r="A98373" s="1">
        <v>98371</v>
      </c>
      <c r="B98373" s="1" t="s">
        <v>98240</v>
      </c>
      <c r="C98373" s="1" t="s">
        <v>5</v>
      </c>
    </row>
    <row r="98374" spans="1:3" x14ac:dyDescent="0.2">
      <c r="A98374" s="1">
        <v>98372</v>
      </c>
      <c r="B98374" s="1" t="s">
        <v>98241</v>
      </c>
      <c r="C98374" s="1" t="s">
        <v>5</v>
      </c>
    </row>
    <row r="98375" spans="1:3" x14ac:dyDescent="0.2">
      <c r="A98375" s="1">
        <v>98373</v>
      </c>
      <c r="B98375" s="1" t="s">
        <v>98242</v>
      </c>
      <c r="C98375" s="1" t="s">
        <v>5</v>
      </c>
    </row>
    <row r="98376" spans="1:3" x14ac:dyDescent="0.2">
      <c r="A98376" s="1">
        <v>98374</v>
      </c>
      <c r="B98376" s="1" t="s">
        <v>98243</v>
      </c>
      <c r="C98376" s="1" t="s">
        <v>5</v>
      </c>
    </row>
    <row r="98377" spans="1:3" x14ac:dyDescent="0.2">
      <c r="A98377" s="1">
        <v>98375</v>
      </c>
      <c r="B98377" s="1" t="s">
        <v>98244</v>
      </c>
      <c r="C98377" s="1" t="s">
        <v>60</v>
      </c>
    </row>
    <row r="98378" spans="1:3" x14ac:dyDescent="0.2">
      <c r="A98378" s="1">
        <v>98376</v>
      </c>
      <c r="B98378" s="1" t="s">
        <v>98245</v>
      </c>
      <c r="C98378" s="1" t="s">
        <v>60</v>
      </c>
    </row>
    <row r="98379" spans="1:3" x14ac:dyDescent="0.2">
      <c r="A98379" s="1">
        <v>98377</v>
      </c>
      <c r="B98379" s="1" t="s">
        <v>98246</v>
      </c>
      <c r="C98379" s="1" t="s">
        <v>60</v>
      </c>
    </row>
    <row r="98380" spans="1:3" x14ac:dyDescent="0.2">
      <c r="A98380" s="1">
        <v>98378</v>
      </c>
      <c r="B98380" s="1" t="s">
        <v>98247</v>
      </c>
      <c r="C98380" s="1" t="s">
        <v>5</v>
      </c>
    </row>
    <row r="98381" spans="1:3" x14ac:dyDescent="0.2">
      <c r="A98381" s="1">
        <v>98379</v>
      </c>
      <c r="B98381" s="1" t="s">
        <v>98248</v>
      </c>
      <c r="C98381" s="1" t="s">
        <v>5</v>
      </c>
    </row>
    <row r="98382" spans="1:3" x14ac:dyDescent="0.2">
      <c r="A98382" s="1">
        <v>98380</v>
      </c>
      <c r="B98382" s="1" t="s">
        <v>98249</v>
      </c>
      <c r="C98382" s="1" t="s">
        <v>5</v>
      </c>
    </row>
    <row r="98383" spans="1:3" x14ac:dyDescent="0.2">
      <c r="A98383" s="1">
        <v>98381</v>
      </c>
      <c r="B98383" s="1" t="s">
        <v>98250</v>
      </c>
      <c r="C98383" s="1" t="s">
        <v>60</v>
      </c>
    </row>
    <row r="98384" spans="1:3" x14ac:dyDescent="0.2">
      <c r="A98384" s="1">
        <v>98382</v>
      </c>
      <c r="B98384" s="1" t="s">
        <v>98251</v>
      </c>
      <c r="C98384" s="1" t="s">
        <v>5</v>
      </c>
    </row>
    <row r="98385" spans="1:3" x14ac:dyDescent="0.2">
      <c r="A98385" s="1">
        <v>98383</v>
      </c>
      <c r="B98385" s="1" t="s">
        <v>98252</v>
      </c>
      <c r="C98385" s="1" t="s">
        <v>60</v>
      </c>
    </row>
    <row r="98386" spans="1:3" x14ac:dyDescent="0.2">
      <c r="A98386" s="1">
        <v>98384</v>
      </c>
      <c r="B98386" s="1" t="s">
        <v>98253</v>
      </c>
      <c r="C98386" s="1" t="s">
        <v>5</v>
      </c>
    </row>
    <row r="98387" spans="1:3" x14ac:dyDescent="0.2">
      <c r="A98387" s="1">
        <v>98385</v>
      </c>
      <c r="B98387" s="1" t="s">
        <v>98254</v>
      </c>
      <c r="C98387" s="1" t="s">
        <v>5</v>
      </c>
    </row>
    <row r="98388" spans="1:3" x14ac:dyDescent="0.2">
      <c r="A98388" s="1">
        <v>98386</v>
      </c>
      <c r="B98388" s="1" t="s">
        <v>98255</v>
      </c>
      <c r="C98388" s="1" t="s">
        <v>5</v>
      </c>
    </row>
    <row r="98389" spans="1:3" x14ac:dyDescent="0.2">
      <c r="A98389" s="1">
        <v>98387</v>
      </c>
      <c r="B98389" s="1" t="s">
        <v>98256</v>
      </c>
      <c r="C98389" s="1" t="s">
        <v>5</v>
      </c>
    </row>
    <row r="98390" spans="1:3" x14ac:dyDescent="0.2">
      <c r="A98390" s="1">
        <v>98388</v>
      </c>
      <c r="B98390" s="1" t="s">
        <v>98257</v>
      </c>
      <c r="C98390" s="1" t="s">
        <v>5</v>
      </c>
    </row>
    <row r="98391" spans="1:3" x14ac:dyDescent="0.2">
      <c r="A98391" s="1">
        <v>98389</v>
      </c>
      <c r="B98391" s="1" t="s">
        <v>98258</v>
      </c>
      <c r="C98391" s="1" t="s">
        <v>5</v>
      </c>
    </row>
    <row r="98392" spans="1:3" x14ac:dyDescent="0.2">
      <c r="A98392" s="1">
        <v>98390</v>
      </c>
      <c r="B98392" s="1" t="s">
        <v>98259</v>
      </c>
      <c r="C98392" s="1" t="s">
        <v>5</v>
      </c>
    </row>
    <row r="98393" spans="1:3" x14ac:dyDescent="0.2">
      <c r="A98393" s="1">
        <v>98391</v>
      </c>
      <c r="B98393" s="1" t="s">
        <v>98260</v>
      </c>
      <c r="C98393" s="1" t="s">
        <v>5</v>
      </c>
    </row>
    <row r="98394" spans="1:3" x14ac:dyDescent="0.2">
      <c r="A98394" s="1">
        <v>98392</v>
      </c>
      <c r="B98394" s="1" t="s">
        <v>98261</v>
      </c>
      <c r="C98394" s="1" t="s">
        <v>60</v>
      </c>
    </row>
    <row r="98395" spans="1:3" x14ac:dyDescent="0.2">
      <c r="A98395" s="1">
        <v>98393</v>
      </c>
      <c r="B98395" s="1" t="s">
        <v>98262</v>
      </c>
      <c r="C98395" s="1" t="s">
        <v>60</v>
      </c>
    </row>
    <row r="98396" spans="1:3" x14ac:dyDescent="0.2">
      <c r="A98396" s="1">
        <v>98394</v>
      </c>
      <c r="B98396" s="1" t="s">
        <v>98263</v>
      </c>
      <c r="C98396" s="1" t="s">
        <v>60</v>
      </c>
    </row>
    <row r="98397" spans="1:3" x14ac:dyDescent="0.2">
      <c r="A98397" s="1">
        <v>98395</v>
      </c>
      <c r="B98397" s="1" t="s">
        <v>98264</v>
      </c>
      <c r="C98397" s="1" t="s">
        <v>5</v>
      </c>
    </row>
    <row r="98398" spans="1:3" x14ac:dyDescent="0.2">
      <c r="A98398" s="1">
        <v>98396</v>
      </c>
      <c r="B98398" s="1" t="s">
        <v>98265</v>
      </c>
      <c r="C98398" s="1" t="s">
        <v>60</v>
      </c>
    </row>
    <row r="98399" spans="1:3" x14ac:dyDescent="0.2">
      <c r="A98399" s="1">
        <v>98397</v>
      </c>
      <c r="B98399" s="1" t="s">
        <v>98266</v>
      </c>
      <c r="C98399" s="1" t="s">
        <v>5</v>
      </c>
    </row>
    <row r="98400" spans="1:3" x14ac:dyDescent="0.2">
      <c r="A98400" s="1">
        <v>98398</v>
      </c>
      <c r="B98400" s="1" t="s">
        <v>98267</v>
      </c>
      <c r="C98400" s="1" t="s">
        <v>60</v>
      </c>
    </row>
    <row r="98401" spans="1:3" x14ac:dyDescent="0.2">
      <c r="A98401" s="1">
        <v>98399</v>
      </c>
      <c r="B98401" s="1" t="s">
        <v>98268</v>
      </c>
      <c r="C98401" s="1" t="s">
        <v>60</v>
      </c>
    </row>
    <row r="98402" spans="1:3" x14ac:dyDescent="0.2">
      <c r="A98402" s="1">
        <v>98400</v>
      </c>
      <c r="B98402" s="1" t="s">
        <v>98269</v>
      </c>
      <c r="C98402" s="1" t="s">
        <v>60</v>
      </c>
    </row>
    <row r="98403" spans="1:3" x14ac:dyDescent="0.2">
      <c r="A98403" s="1">
        <v>98401</v>
      </c>
      <c r="B98403" s="1" t="s">
        <v>98270</v>
      </c>
      <c r="C98403" s="1" t="s">
        <v>60</v>
      </c>
    </row>
    <row r="98404" spans="1:3" x14ac:dyDescent="0.2">
      <c r="A98404" s="1">
        <v>98402</v>
      </c>
      <c r="B98404" s="1" t="s">
        <v>98271</v>
      </c>
      <c r="C98404" s="1" t="s">
        <v>60</v>
      </c>
    </row>
    <row r="98405" spans="1:3" x14ac:dyDescent="0.2">
      <c r="A98405" s="1">
        <v>98403</v>
      </c>
      <c r="B98405" s="1" t="s">
        <v>98272</v>
      </c>
      <c r="C98405" s="1" t="s">
        <v>60</v>
      </c>
    </row>
    <row r="98406" spans="1:3" x14ac:dyDescent="0.2">
      <c r="A98406" s="1">
        <v>98404</v>
      </c>
      <c r="B98406" s="1" t="s">
        <v>98273</v>
      </c>
      <c r="C98406" s="1" t="s">
        <v>5</v>
      </c>
    </row>
    <row r="98407" spans="1:3" x14ac:dyDescent="0.2">
      <c r="A98407" s="1">
        <v>98405</v>
      </c>
      <c r="B98407" s="1" t="s">
        <v>98274</v>
      </c>
      <c r="C98407" s="1" t="s">
        <v>5</v>
      </c>
    </row>
    <row r="98408" spans="1:3" x14ac:dyDescent="0.2">
      <c r="A98408" s="1">
        <v>98406</v>
      </c>
      <c r="B98408" s="1" t="s">
        <v>98275</v>
      </c>
      <c r="C98408" s="1" t="s">
        <v>60</v>
      </c>
    </row>
    <row r="98409" spans="1:3" x14ac:dyDescent="0.2">
      <c r="A98409" s="1">
        <v>98407</v>
      </c>
      <c r="B98409" s="1" t="s">
        <v>98276</v>
      </c>
      <c r="C98409" s="1" t="s">
        <v>5</v>
      </c>
    </row>
    <row r="98410" spans="1:3" x14ac:dyDescent="0.2">
      <c r="A98410" s="1">
        <v>98408</v>
      </c>
      <c r="B98410" s="1" t="s">
        <v>98277</v>
      </c>
      <c r="C98410" s="1" t="s">
        <v>5</v>
      </c>
    </row>
    <row r="98411" spans="1:3" x14ac:dyDescent="0.2">
      <c r="A98411" s="1">
        <v>98409</v>
      </c>
      <c r="B98411" s="1" t="s">
        <v>98278</v>
      </c>
      <c r="C98411" s="1" t="s">
        <v>5</v>
      </c>
    </row>
    <row r="98412" spans="1:3" x14ac:dyDescent="0.2">
      <c r="A98412" s="1">
        <v>98410</v>
      </c>
      <c r="B98412" s="1" t="s">
        <v>98279</v>
      </c>
      <c r="C98412" s="1" t="s">
        <v>5</v>
      </c>
    </row>
    <row r="98413" spans="1:3" x14ac:dyDescent="0.2">
      <c r="A98413" s="1">
        <v>98411</v>
      </c>
      <c r="B98413" s="1" t="s">
        <v>98280</v>
      </c>
      <c r="C98413" s="1" t="s">
        <v>5</v>
      </c>
    </row>
    <row r="98414" spans="1:3" x14ac:dyDescent="0.2">
      <c r="A98414" s="1">
        <v>98412</v>
      </c>
      <c r="B98414" s="1" t="s">
        <v>98281</v>
      </c>
      <c r="C98414" s="1" t="s">
        <v>5</v>
      </c>
    </row>
    <row r="98415" spans="1:3" x14ac:dyDescent="0.2">
      <c r="A98415" s="1">
        <v>98413</v>
      </c>
      <c r="B98415" s="1" t="s">
        <v>98282</v>
      </c>
      <c r="C98415" s="1" t="s">
        <v>60</v>
      </c>
    </row>
    <row r="98416" spans="1:3" x14ac:dyDescent="0.2">
      <c r="A98416" s="1">
        <v>98414</v>
      </c>
      <c r="B98416" s="1" t="s">
        <v>98283</v>
      </c>
      <c r="C98416" s="1" t="s">
        <v>5</v>
      </c>
    </row>
    <row r="98417" spans="1:3" x14ac:dyDescent="0.2">
      <c r="A98417" s="1">
        <v>98415</v>
      </c>
      <c r="B98417" s="1" t="s">
        <v>98284</v>
      </c>
      <c r="C98417" s="1" t="s">
        <v>5</v>
      </c>
    </row>
    <row r="98418" spans="1:3" x14ac:dyDescent="0.2">
      <c r="A98418" s="1">
        <v>98416</v>
      </c>
      <c r="B98418" s="1" t="s">
        <v>98285</v>
      </c>
      <c r="C98418" s="1" t="s">
        <v>5</v>
      </c>
    </row>
    <row r="98419" spans="1:3" x14ac:dyDescent="0.2">
      <c r="A98419" s="1">
        <v>98417</v>
      </c>
      <c r="B98419" s="1" t="s">
        <v>98286</v>
      </c>
      <c r="C98419" s="1" t="s">
        <v>60</v>
      </c>
    </row>
    <row r="98420" spans="1:3" x14ac:dyDescent="0.2">
      <c r="A98420" s="1">
        <v>98418</v>
      </c>
      <c r="B98420" s="1" t="s">
        <v>98287</v>
      </c>
      <c r="C98420" s="1" t="s">
        <v>60</v>
      </c>
    </row>
    <row r="98421" spans="1:3" x14ac:dyDescent="0.2">
      <c r="A98421" s="1">
        <v>98419</v>
      </c>
      <c r="B98421" s="1" t="s">
        <v>98288</v>
      </c>
      <c r="C98421" s="1" t="s">
        <v>60</v>
      </c>
    </row>
    <row r="98422" spans="1:3" x14ac:dyDescent="0.2">
      <c r="A98422" s="1">
        <v>98420</v>
      </c>
      <c r="B98422" s="1" t="s">
        <v>98289</v>
      </c>
      <c r="C98422" s="1" t="s">
        <v>60</v>
      </c>
    </row>
    <row r="98423" spans="1:3" x14ac:dyDescent="0.2">
      <c r="A98423" s="1">
        <v>98421</v>
      </c>
      <c r="B98423" s="1" t="s">
        <v>98290</v>
      </c>
      <c r="C98423" s="1" t="s">
        <v>5</v>
      </c>
    </row>
    <row r="98424" spans="1:3" x14ac:dyDescent="0.2">
      <c r="A98424" s="1">
        <v>98422</v>
      </c>
      <c r="B98424" s="1" t="s">
        <v>98291</v>
      </c>
      <c r="C98424" s="1" t="s">
        <v>5</v>
      </c>
    </row>
    <row r="98425" spans="1:3" x14ac:dyDescent="0.2">
      <c r="A98425" s="1">
        <v>98423</v>
      </c>
      <c r="B98425" s="1" t="s">
        <v>98292</v>
      </c>
      <c r="C98425" s="1" t="s">
        <v>5</v>
      </c>
    </row>
    <row r="98426" spans="1:3" x14ac:dyDescent="0.2">
      <c r="A98426" s="1">
        <v>98424</v>
      </c>
      <c r="B98426" s="1" t="s">
        <v>98293</v>
      </c>
      <c r="C98426" s="1" t="s">
        <v>5</v>
      </c>
    </row>
    <row r="98427" spans="1:3" x14ac:dyDescent="0.2">
      <c r="A98427" s="1">
        <v>98425</v>
      </c>
      <c r="B98427" s="1" t="s">
        <v>98294</v>
      </c>
      <c r="C98427" s="1" t="s">
        <v>5</v>
      </c>
    </row>
    <row r="98428" spans="1:3" x14ac:dyDescent="0.2">
      <c r="A98428" s="1">
        <v>98426</v>
      </c>
      <c r="B98428" s="1" t="s">
        <v>98295</v>
      </c>
      <c r="C98428" s="1" t="s">
        <v>5</v>
      </c>
    </row>
    <row r="98429" spans="1:3" x14ac:dyDescent="0.2">
      <c r="A98429" s="1">
        <v>98427</v>
      </c>
      <c r="B98429" s="1" t="s">
        <v>98296</v>
      </c>
      <c r="C98429" s="1" t="s">
        <v>5</v>
      </c>
    </row>
    <row r="98430" spans="1:3" x14ac:dyDescent="0.2">
      <c r="A98430" s="1">
        <v>98428</v>
      </c>
      <c r="B98430" s="1" t="s">
        <v>98297</v>
      </c>
      <c r="C98430" s="1" t="s">
        <v>60</v>
      </c>
    </row>
    <row r="98431" spans="1:3" x14ac:dyDescent="0.2">
      <c r="A98431" s="1">
        <v>98429</v>
      </c>
      <c r="B98431" s="1" t="s">
        <v>98298</v>
      </c>
      <c r="C98431" s="1" t="s">
        <v>60</v>
      </c>
    </row>
    <row r="98432" spans="1:3" x14ac:dyDescent="0.2">
      <c r="A98432" s="1">
        <v>98430</v>
      </c>
      <c r="B98432" s="1" t="s">
        <v>98299</v>
      </c>
      <c r="C98432" s="1" t="s">
        <v>60</v>
      </c>
    </row>
    <row r="98433" spans="1:3" x14ac:dyDescent="0.2">
      <c r="A98433" s="1">
        <v>98431</v>
      </c>
      <c r="B98433" s="1" t="s">
        <v>98300</v>
      </c>
      <c r="C98433" s="1" t="s">
        <v>60</v>
      </c>
    </row>
    <row r="98434" spans="1:3" x14ac:dyDescent="0.2">
      <c r="A98434" s="1">
        <v>98432</v>
      </c>
      <c r="B98434" s="1" t="s">
        <v>98301</v>
      </c>
      <c r="C98434" s="1" t="s">
        <v>60</v>
      </c>
    </row>
    <row r="98435" spans="1:3" x14ac:dyDescent="0.2">
      <c r="A98435" s="1">
        <v>98433</v>
      </c>
      <c r="B98435" s="1" t="s">
        <v>98302</v>
      </c>
      <c r="C98435" s="1" t="s">
        <v>60</v>
      </c>
    </row>
    <row r="98436" spans="1:3" x14ac:dyDescent="0.2">
      <c r="A98436" s="1">
        <v>98434</v>
      </c>
      <c r="B98436" s="1" t="s">
        <v>98303</v>
      </c>
      <c r="C98436" s="1" t="s">
        <v>60</v>
      </c>
    </row>
    <row r="98437" spans="1:3" x14ac:dyDescent="0.2">
      <c r="A98437" s="1">
        <v>98435</v>
      </c>
      <c r="B98437" s="1" t="s">
        <v>98304</v>
      </c>
      <c r="C98437" s="1" t="s">
        <v>60</v>
      </c>
    </row>
    <row r="98438" spans="1:3" x14ac:dyDescent="0.2">
      <c r="A98438" s="1">
        <v>98436</v>
      </c>
      <c r="B98438" s="1" t="s">
        <v>98305</v>
      </c>
      <c r="C98438" s="1" t="s">
        <v>60</v>
      </c>
    </row>
    <row r="98439" spans="1:3" x14ac:dyDescent="0.2">
      <c r="A98439" s="1">
        <v>98437</v>
      </c>
      <c r="B98439" s="1" t="s">
        <v>98306</v>
      </c>
      <c r="C98439" s="1" t="s">
        <v>60</v>
      </c>
    </row>
    <row r="98440" spans="1:3" x14ac:dyDescent="0.2">
      <c r="A98440" s="1">
        <v>98438</v>
      </c>
      <c r="B98440" s="1" t="s">
        <v>98307</v>
      </c>
      <c r="C98440" s="1" t="s">
        <v>60</v>
      </c>
    </row>
    <row r="98441" spans="1:3" x14ac:dyDescent="0.2">
      <c r="A98441" s="1">
        <v>98439</v>
      </c>
      <c r="B98441" s="1" t="s">
        <v>98308</v>
      </c>
      <c r="C98441" s="1" t="s">
        <v>60</v>
      </c>
    </row>
    <row r="98442" spans="1:3" x14ac:dyDescent="0.2">
      <c r="A98442" s="1">
        <v>98440</v>
      </c>
      <c r="B98442" s="1" t="s">
        <v>98309</v>
      </c>
      <c r="C98442" s="1" t="s">
        <v>60</v>
      </c>
    </row>
    <row r="98443" spans="1:3" x14ac:dyDescent="0.2">
      <c r="A98443" s="1">
        <v>98441</v>
      </c>
      <c r="B98443" s="1" t="s">
        <v>98310</v>
      </c>
      <c r="C98443" s="1" t="s">
        <v>60</v>
      </c>
    </row>
    <row r="98444" spans="1:3" x14ac:dyDescent="0.2">
      <c r="A98444" s="1">
        <v>98442</v>
      </c>
      <c r="B98444" s="1" t="s">
        <v>98311</v>
      </c>
      <c r="C98444" s="1" t="s">
        <v>60</v>
      </c>
    </row>
    <row r="98445" spans="1:3" x14ac:dyDescent="0.2">
      <c r="A98445" s="1">
        <v>98443</v>
      </c>
      <c r="B98445" s="1" t="s">
        <v>98312</v>
      </c>
      <c r="C98445" s="1" t="s">
        <v>60</v>
      </c>
    </row>
    <row r="98446" spans="1:3" x14ac:dyDescent="0.2">
      <c r="A98446" s="1">
        <v>98444</v>
      </c>
      <c r="B98446" s="1" t="s">
        <v>98313</v>
      </c>
      <c r="C98446" s="1" t="s">
        <v>60</v>
      </c>
    </row>
    <row r="98447" spans="1:3" x14ac:dyDescent="0.2">
      <c r="A98447" s="1">
        <v>98445</v>
      </c>
      <c r="B98447" s="1" t="s">
        <v>98314</v>
      </c>
      <c r="C98447" s="1" t="s">
        <v>5</v>
      </c>
    </row>
    <row r="98448" spans="1:3" x14ac:dyDescent="0.2">
      <c r="A98448" s="1">
        <v>98446</v>
      </c>
      <c r="B98448" s="1" t="s">
        <v>98315</v>
      </c>
      <c r="C98448" s="1" t="s">
        <v>5</v>
      </c>
    </row>
    <row r="98449" spans="1:3" x14ac:dyDescent="0.2">
      <c r="A98449" s="1">
        <v>98447</v>
      </c>
      <c r="B98449" s="1" t="s">
        <v>98316</v>
      </c>
      <c r="C98449" s="1" t="s">
        <v>60</v>
      </c>
    </row>
    <row r="98450" spans="1:3" x14ac:dyDescent="0.2">
      <c r="A98450" s="1">
        <v>98448</v>
      </c>
      <c r="B98450" s="1" t="s">
        <v>98317</v>
      </c>
      <c r="C98450" s="1" t="s">
        <v>60</v>
      </c>
    </row>
    <row r="98451" spans="1:3" x14ac:dyDescent="0.2">
      <c r="A98451" s="1">
        <v>98449</v>
      </c>
      <c r="B98451" s="1" t="s">
        <v>98318</v>
      </c>
      <c r="C98451" s="1" t="s">
        <v>60</v>
      </c>
    </row>
    <row r="98452" spans="1:3" x14ac:dyDescent="0.2">
      <c r="A98452" s="1">
        <v>98450</v>
      </c>
      <c r="B98452" s="1" t="s">
        <v>98319</v>
      </c>
      <c r="C98452" s="1" t="s">
        <v>60</v>
      </c>
    </row>
    <row r="98453" spans="1:3" x14ac:dyDescent="0.2">
      <c r="A98453" s="1">
        <v>98451</v>
      </c>
      <c r="B98453" s="1" t="s">
        <v>98320</v>
      </c>
      <c r="C98453" s="1" t="s">
        <v>60</v>
      </c>
    </row>
    <row r="98454" spans="1:3" x14ac:dyDescent="0.2">
      <c r="A98454" s="1">
        <v>98452</v>
      </c>
      <c r="B98454" s="1" t="s">
        <v>98321</v>
      </c>
      <c r="C98454" s="1" t="s">
        <v>5</v>
      </c>
    </row>
    <row r="98455" spans="1:3" x14ac:dyDescent="0.2">
      <c r="A98455" s="1">
        <v>98453</v>
      </c>
      <c r="B98455" s="1" t="s">
        <v>98322</v>
      </c>
      <c r="C98455" s="1" t="s">
        <v>60</v>
      </c>
    </row>
    <row r="98456" spans="1:3" x14ac:dyDescent="0.2">
      <c r="A98456" s="1">
        <v>98454</v>
      </c>
      <c r="B98456" s="1" t="s">
        <v>98323</v>
      </c>
      <c r="C98456" s="1" t="s">
        <v>60</v>
      </c>
    </row>
    <row r="98457" spans="1:3" x14ac:dyDescent="0.2">
      <c r="A98457" s="1">
        <v>98455</v>
      </c>
      <c r="B98457" s="1" t="s">
        <v>98324</v>
      </c>
      <c r="C98457" s="1" t="s">
        <v>60</v>
      </c>
    </row>
    <row r="98458" spans="1:3" x14ac:dyDescent="0.2">
      <c r="A98458" s="1">
        <v>98456</v>
      </c>
      <c r="B98458" s="1" t="s">
        <v>98325</v>
      </c>
      <c r="C98458" s="1" t="s">
        <v>60</v>
      </c>
    </row>
    <row r="98459" spans="1:3" x14ac:dyDescent="0.2">
      <c r="A98459" s="1">
        <v>98457</v>
      </c>
      <c r="B98459" s="1" t="s">
        <v>98326</v>
      </c>
      <c r="C98459" s="1" t="s">
        <v>60</v>
      </c>
    </row>
    <row r="98460" spans="1:3" x14ac:dyDescent="0.2">
      <c r="A98460" s="1">
        <v>98458</v>
      </c>
      <c r="B98460" s="1" t="s">
        <v>98327</v>
      </c>
      <c r="C98460" s="1" t="s">
        <v>5</v>
      </c>
    </row>
    <row r="98461" spans="1:3" x14ac:dyDescent="0.2">
      <c r="A98461" s="1">
        <v>98459</v>
      </c>
      <c r="B98461" s="1" t="s">
        <v>98328</v>
      </c>
      <c r="C98461" s="1" t="s">
        <v>60</v>
      </c>
    </row>
    <row r="98462" spans="1:3" x14ac:dyDescent="0.2">
      <c r="A98462" s="1">
        <v>98460</v>
      </c>
      <c r="B98462" s="1" t="s">
        <v>98329</v>
      </c>
      <c r="C98462" s="1" t="s">
        <v>60</v>
      </c>
    </row>
    <row r="98463" spans="1:3" x14ac:dyDescent="0.2">
      <c r="A98463" s="1">
        <v>98461</v>
      </c>
      <c r="B98463" s="1" t="s">
        <v>98330</v>
      </c>
      <c r="C98463" s="1" t="s">
        <v>60</v>
      </c>
    </row>
    <row r="98464" spans="1:3" x14ac:dyDescent="0.2">
      <c r="A98464" s="1">
        <v>98462</v>
      </c>
      <c r="B98464" s="1" t="s">
        <v>98331</v>
      </c>
      <c r="C98464" s="1" t="s">
        <v>5</v>
      </c>
    </row>
    <row r="98465" spans="1:3" x14ac:dyDescent="0.2">
      <c r="A98465" s="1">
        <v>98463</v>
      </c>
      <c r="B98465" s="1" t="s">
        <v>98332</v>
      </c>
      <c r="C98465" s="1" t="s">
        <v>60</v>
      </c>
    </row>
    <row r="98466" spans="1:3" x14ac:dyDescent="0.2">
      <c r="A98466" s="1">
        <v>98464</v>
      </c>
      <c r="B98466" s="1" t="s">
        <v>98333</v>
      </c>
      <c r="C98466" s="1" t="s">
        <v>60</v>
      </c>
    </row>
    <row r="98467" spans="1:3" x14ac:dyDescent="0.2">
      <c r="A98467" s="1">
        <v>98465</v>
      </c>
      <c r="B98467" s="1" t="s">
        <v>98334</v>
      </c>
      <c r="C98467" s="1" t="s">
        <v>5</v>
      </c>
    </row>
    <row r="98468" spans="1:3" x14ac:dyDescent="0.2">
      <c r="A98468" s="1">
        <v>98466</v>
      </c>
      <c r="B98468" s="1" t="s">
        <v>98335</v>
      </c>
      <c r="C98468" s="1" t="s">
        <v>60</v>
      </c>
    </row>
    <row r="98469" spans="1:3" x14ac:dyDescent="0.2">
      <c r="A98469" s="1">
        <v>98467</v>
      </c>
      <c r="B98469" s="1" t="s">
        <v>98336</v>
      </c>
      <c r="C98469" s="1" t="s">
        <v>60</v>
      </c>
    </row>
    <row r="98470" spans="1:3" x14ac:dyDescent="0.2">
      <c r="A98470" s="1">
        <v>98468</v>
      </c>
      <c r="B98470" s="1" t="s">
        <v>98337</v>
      </c>
      <c r="C98470" s="1" t="s">
        <v>60</v>
      </c>
    </row>
    <row r="98471" spans="1:3" x14ac:dyDescent="0.2">
      <c r="A98471" s="1">
        <v>98469</v>
      </c>
      <c r="B98471" s="1" t="s">
        <v>98338</v>
      </c>
      <c r="C98471" s="1" t="s">
        <v>60</v>
      </c>
    </row>
    <row r="98472" spans="1:3" x14ac:dyDescent="0.2">
      <c r="A98472" s="1">
        <v>98470</v>
      </c>
      <c r="B98472" s="1" t="s">
        <v>98339</v>
      </c>
      <c r="C98472" s="1" t="s">
        <v>60</v>
      </c>
    </row>
    <row r="98473" spans="1:3" x14ac:dyDescent="0.2">
      <c r="A98473" s="1">
        <v>98471</v>
      </c>
      <c r="B98473" s="1" t="s">
        <v>98340</v>
      </c>
      <c r="C98473" s="1" t="s">
        <v>5</v>
      </c>
    </row>
    <row r="98474" spans="1:3" x14ac:dyDescent="0.2">
      <c r="A98474" s="1">
        <v>98472</v>
      </c>
      <c r="B98474" s="1" t="s">
        <v>98341</v>
      </c>
      <c r="C98474" s="1" t="s">
        <v>60</v>
      </c>
    </row>
    <row r="98475" spans="1:3" x14ac:dyDescent="0.2">
      <c r="A98475" s="1">
        <v>98473</v>
      </c>
      <c r="B98475" s="1" t="s">
        <v>98342</v>
      </c>
      <c r="C98475" s="1" t="s">
        <v>60</v>
      </c>
    </row>
    <row r="98476" spans="1:3" x14ac:dyDescent="0.2">
      <c r="A98476" s="1">
        <v>98474</v>
      </c>
      <c r="B98476" s="1" t="s">
        <v>98343</v>
      </c>
      <c r="C98476" s="1" t="s">
        <v>60</v>
      </c>
    </row>
    <row r="98477" spans="1:3" x14ac:dyDescent="0.2">
      <c r="A98477" s="1">
        <v>98475</v>
      </c>
      <c r="B98477" s="1" t="s">
        <v>98344</v>
      </c>
      <c r="C98477" s="1" t="s">
        <v>60</v>
      </c>
    </row>
    <row r="98478" spans="1:3" x14ac:dyDescent="0.2">
      <c r="A98478" s="1">
        <v>98476</v>
      </c>
      <c r="B98478" s="1" t="s">
        <v>98345</v>
      </c>
      <c r="C98478" s="1" t="s">
        <v>5</v>
      </c>
    </row>
    <row r="98479" spans="1:3" x14ac:dyDescent="0.2">
      <c r="A98479" s="1">
        <v>98477</v>
      </c>
      <c r="B98479" s="1" t="s">
        <v>98346</v>
      </c>
      <c r="C98479" s="1" t="s">
        <v>60</v>
      </c>
    </row>
    <row r="98480" spans="1:3" x14ac:dyDescent="0.2">
      <c r="A98480" s="1">
        <v>98478</v>
      </c>
      <c r="B98480" s="1" t="s">
        <v>98347</v>
      </c>
      <c r="C98480" s="1" t="s">
        <v>60</v>
      </c>
    </row>
    <row r="98481" spans="1:3" x14ac:dyDescent="0.2">
      <c r="A98481" s="1">
        <v>98479</v>
      </c>
      <c r="B98481" s="1" t="s">
        <v>98348</v>
      </c>
      <c r="C98481" s="1" t="s">
        <v>60</v>
      </c>
    </row>
    <row r="98482" spans="1:3" x14ac:dyDescent="0.2">
      <c r="A98482" s="1">
        <v>98480</v>
      </c>
      <c r="B98482" s="1" t="s">
        <v>98349</v>
      </c>
      <c r="C98482" s="1" t="s">
        <v>5</v>
      </c>
    </row>
    <row r="98483" spans="1:3" x14ac:dyDescent="0.2">
      <c r="A98483" s="1">
        <v>98481</v>
      </c>
      <c r="B98483" s="1" t="s">
        <v>98350</v>
      </c>
      <c r="C98483" s="1" t="s">
        <v>5</v>
      </c>
    </row>
    <row r="98484" spans="1:3" x14ac:dyDescent="0.2">
      <c r="A98484" s="1">
        <v>98482</v>
      </c>
      <c r="B98484" s="1" t="s">
        <v>98351</v>
      </c>
      <c r="C98484" s="1" t="s">
        <v>60</v>
      </c>
    </row>
    <row r="98485" spans="1:3" x14ac:dyDescent="0.2">
      <c r="A98485" s="1">
        <v>98483</v>
      </c>
      <c r="B98485" s="1" t="s">
        <v>98352</v>
      </c>
      <c r="C98485" s="1" t="s">
        <v>60</v>
      </c>
    </row>
    <row r="98486" spans="1:3" x14ac:dyDescent="0.2">
      <c r="A98486" s="1">
        <v>98484</v>
      </c>
      <c r="B98486" s="1" t="s">
        <v>98353</v>
      </c>
      <c r="C98486" s="1" t="s">
        <v>60</v>
      </c>
    </row>
    <row r="98487" spans="1:3" x14ac:dyDescent="0.2">
      <c r="A98487" s="1">
        <v>98485</v>
      </c>
      <c r="B98487" s="1" t="s">
        <v>98354</v>
      </c>
      <c r="C98487" s="1" t="s">
        <v>60</v>
      </c>
    </row>
    <row r="98488" spans="1:3" x14ac:dyDescent="0.2">
      <c r="A98488" s="1">
        <v>98486</v>
      </c>
      <c r="B98488" s="1" t="s">
        <v>98355</v>
      </c>
      <c r="C98488" s="1" t="s">
        <v>60</v>
      </c>
    </row>
    <row r="98489" spans="1:3" x14ac:dyDescent="0.2">
      <c r="A98489" s="1">
        <v>98487</v>
      </c>
      <c r="B98489" s="1" t="s">
        <v>98356</v>
      </c>
      <c r="C98489" s="1" t="s">
        <v>60</v>
      </c>
    </row>
    <row r="98490" spans="1:3" x14ac:dyDescent="0.2">
      <c r="A98490" s="1">
        <v>98488</v>
      </c>
      <c r="B98490" s="1" t="s">
        <v>98357</v>
      </c>
      <c r="C98490" s="1" t="s">
        <v>60</v>
      </c>
    </row>
    <row r="98491" spans="1:3" x14ac:dyDescent="0.2">
      <c r="A98491" s="1">
        <v>98489</v>
      </c>
      <c r="B98491" s="1" t="s">
        <v>98358</v>
      </c>
      <c r="C98491" s="1" t="s">
        <v>5</v>
      </c>
    </row>
    <row r="98492" spans="1:3" x14ac:dyDescent="0.2">
      <c r="A98492" s="1">
        <v>98490</v>
      </c>
      <c r="B98492" s="1" t="s">
        <v>98359</v>
      </c>
      <c r="C98492" s="1" t="s">
        <v>60</v>
      </c>
    </row>
    <row r="98493" spans="1:3" x14ac:dyDescent="0.2">
      <c r="A98493" s="1">
        <v>98491</v>
      </c>
      <c r="B98493" s="1" t="s">
        <v>98360</v>
      </c>
      <c r="C98493" s="1" t="s">
        <v>60</v>
      </c>
    </row>
    <row r="98494" spans="1:3" x14ac:dyDescent="0.2">
      <c r="A98494" s="1">
        <v>98492</v>
      </c>
      <c r="B98494" s="1" t="s">
        <v>98361</v>
      </c>
      <c r="C98494" s="1" t="s">
        <v>60</v>
      </c>
    </row>
    <row r="98495" spans="1:3" x14ac:dyDescent="0.2">
      <c r="A98495" s="1">
        <v>98493</v>
      </c>
      <c r="B98495" s="1" t="s">
        <v>98362</v>
      </c>
      <c r="C98495" s="1" t="s">
        <v>60</v>
      </c>
    </row>
    <row r="98496" spans="1:3" x14ac:dyDescent="0.2">
      <c r="A98496" s="1">
        <v>98494</v>
      </c>
      <c r="B98496" s="1" t="s">
        <v>98363</v>
      </c>
      <c r="C98496" s="1" t="s">
        <v>60</v>
      </c>
    </row>
    <row r="98497" spans="1:3" x14ac:dyDescent="0.2">
      <c r="A98497" s="1">
        <v>98495</v>
      </c>
      <c r="B98497" s="1" t="s">
        <v>98364</v>
      </c>
      <c r="C98497" s="1" t="s">
        <v>5</v>
      </c>
    </row>
    <row r="98498" spans="1:3" x14ac:dyDescent="0.2">
      <c r="A98498" s="1">
        <v>98496</v>
      </c>
      <c r="B98498" s="1" t="s">
        <v>98365</v>
      </c>
      <c r="C98498" s="1" t="s">
        <v>60</v>
      </c>
    </row>
    <row r="98499" spans="1:3" x14ac:dyDescent="0.2">
      <c r="A98499" s="1">
        <v>98497</v>
      </c>
      <c r="B98499" s="1" t="s">
        <v>98366</v>
      </c>
      <c r="C98499" s="1" t="s">
        <v>60</v>
      </c>
    </row>
    <row r="98500" spans="1:3" x14ac:dyDescent="0.2">
      <c r="A98500" s="1">
        <v>98498</v>
      </c>
      <c r="B98500" s="1" t="s">
        <v>98367</v>
      </c>
      <c r="C98500" s="1" t="s">
        <v>60</v>
      </c>
    </row>
    <row r="98501" spans="1:3" x14ac:dyDescent="0.2">
      <c r="A98501" s="1">
        <v>98499</v>
      </c>
      <c r="B98501" s="1" t="s">
        <v>98368</v>
      </c>
      <c r="C98501" s="1" t="s">
        <v>5</v>
      </c>
    </row>
    <row r="98502" spans="1:3" x14ac:dyDescent="0.2">
      <c r="A98502" s="1">
        <v>98500</v>
      </c>
      <c r="B98502" s="1" t="s">
        <v>98369</v>
      </c>
      <c r="C98502" s="1" t="s">
        <v>5</v>
      </c>
    </row>
    <row r="98503" spans="1:3" x14ac:dyDescent="0.2">
      <c r="A98503" s="1">
        <v>98501</v>
      </c>
      <c r="B98503" s="1" t="s">
        <v>98370</v>
      </c>
      <c r="C98503" s="1" t="s">
        <v>5</v>
      </c>
    </row>
    <row r="98504" spans="1:3" x14ac:dyDescent="0.2">
      <c r="A98504" s="1">
        <v>98502</v>
      </c>
      <c r="B98504" s="1" t="s">
        <v>98371</v>
      </c>
      <c r="C98504" s="1" t="s">
        <v>60</v>
      </c>
    </row>
    <row r="98505" spans="1:3" x14ac:dyDescent="0.2">
      <c r="A98505" s="1">
        <v>98503</v>
      </c>
      <c r="B98505" s="1" t="s">
        <v>98372</v>
      </c>
      <c r="C98505" s="1" t="s">
        <v>5</v>
      </c>
    </row>
    <row r="98506" spans="1:3" x14ac:dyDescent="0.2">
      <c r="A98506" s="1">
        <v>98504</v>
      </c>
      <c r="B98506" s="1" t="s">
        <v>98373</v>
      </c>
      <c r="C98506" s="1" t="s">
        <v>60</v>
      </c>
    </row>
    <row r="98507" spans="1:3" x14ac:dyDescent="0.2">
      <c r="A98507" s="1">
        <v>98505</v>
      </c>
      <c r="B98507" s="1" t="s">
        <v>98374</v>
      </c>
      <c r="C98507" s="1" t="s">
        <v>60</v>
      </c>
    </row>
    <row r="98508" spans="1:3" x14ac:dyDescent="0.2">
      <c r="A98508" s="1">
        <v>98506</v>
      </c>
      <c r="B98508" s="1" t="s">
        <v>98375</v>
      </c>
      <c r="C98508" s="1" t="s">
        <v>60</v>
      </c>
    </row>
    <row r="98509" spans="1:3" x14ac:dyDescent="0.2">
      <c r="A98509" s="1">
        <v>98507</v>
      </c>
      <c r="B98509" s="1" t="s">
        <v>98376</v>
      </c>
      <c r="C98509" s="1" t="s">
        <v>60</v>
      </c>
    </row>
    <row r="98510" spans="1:3" x14ac:dyDescent="0.2">
      <c r="A98510" s="1">
        <v>98508</v>
      </c>
      <c r="B98510" s="1" t="s">
        <v>98377</v>
      </c>
      <c r="C98510" s="1" t="s">
        <v>60</v>
      </c>
    </row>
    <row r="98511" spans="1:3" x14ac:dyDescent="0.2">
      <c r="A98511" s="1">
        <v>98509</v>
      </c>
      <c r="B98511" s="1" t="s">
        <v>98378</v>
      </c>
      <c r="C98511" s="1" t="s">
        <v>60</v>
      </c>
    </row>
    <row r="98512" spans="1:3" x14ac:dyDescent="0.2">
      <c r="A98512" s="1">
        <v>98510</v>
      </c>
      <c r="B98512" s="1" t="s">
        <v>98379</v>
      </c>
      <c r="C98512" s="1" t="s">
        <v>60</v>
      </c>
    </row>
    <row r="98513" spans="1:3" x14ac:dyDescent="0.2">
      <c r="A98513" s="1">
        <v>98511</v>
      </c>
      <c r="B98513" s="1" t="s">
        <v>98380</v>
      </c>
      <c r="C98513" s="1" t="s">
        <v>60</v>
      </c>
    </row>
    <row r="98514" spans="1:3" x14ac:dyDescent="0.2">
      <c r="A98514" s="1">
        <v>98512</v>
      </c>
      <c r="B98514" s="1" t="s">
        <v>98381</v>
      </c>
      <c r="C98514" s="1" t="s">
        <v>60</v>
      </c>
    </row>
    <row r="98515" spans="1:3" x14ac:dyDescent="0.2">
      <c r="A98515" s="1">
        <v>98513</v>
      </c>
      <c r="B98515" s="1" t="s">
        <v>98382</v>
      </c>
      <c r="C98515" s="1" t="s">
        <v>60</v>
      </c>
    </row>
    <row r="98516" spans="1:3" x14ac:dyDescent="0.2">
      <c r="A98516" s="1">
        <v>98514</v>
      </c>
      <c r="B98516" s="1" t="s">
        <v>98383</v>
      </c>
      <c r="C98516" s="1" t="s">
        <v>60</v>
      </c>
    </row>
    <row r="98517" spans="1:3" x14ac:dyDescent="0.2">
      <c r="A98517" s="1">
        <v>98515</v>
      </c>
      <c r="B98517" s="1" t="s">
        <v>98384</v>
      </c>
      <c r="C98517" s="1" t="s">
        <v>60</v>
      </c>
    </row>
    <row r="98518" spans="1:3" x14ac:dyDescent="0.2">
      <c r="A98518" s="1">
        <v>98516</v>
      </c>
      <c r="B98518" s="1" t="s">
        <v>98385</v>
      </c>
      <c r="C98518" s="1" t="s">
        <v>60</v>
      </c>
    </row>
    <row r="98519" spans="1:3" x14ac:dyDescent="0.2">
      <c r="A98519" s="1">
        <v>98517</v>
      </c>
      <c r="B98519" s="1" t="s">
        <v>98386</v>
      </c>
      <c r="C98519" s="1" t="s">
        <v>60</v>
      </c>
    </row>
    <row r="98520" spans="1:3" x14ac:dyDescent="0.2">
      <c r="A98520" s="1">
        <v>98518</v>
      </c>
      <c r="B98520" s="1" t="s">
        <v>98387</v>
      </c>
      <c r="C98520" s="1" t="s">
        <v>5</v>
      </c>
    </row>
    <row r="98521" spans="1:3" x14ac:dyDescent="0.2">
      <c r="A98521" s="1">
        <v>98519</v>
      </c>
      <c r="B98521" s="1" t="s">
        <v>98388</v>
      </c>
      <c r="C98521" s="1" t="s">
        <v>60</v>
      </c>
    </row>
    <row r="98522" spans="1:3" x14ac:dyDescent="0.2">
      <c r="A98522" s="1">
        <v>98520</v>
      </c>
      <c r="B98522" s="1" t="s">
        <v>98389</v>
      </c>
      <c r="C98522" s="1" t="s">
        <v>5</v>
      </c>
    </row>
    <row r="98523" spans="1:3" x14ac:dyDescent="0.2">
      <c r="A98523" s="1">
        <v>98521</v>
      </c>
      <c r="B98523" s="1" t="s">
        <v>98390</v>
      </c>
      <c r="C98523" s="1" t="s">
        <v>60</v>
      </c>
    </row>
    <row r="98524" spans="1:3" x14ac:dyDescent="0.2">
      <c r="A98524" s="1">
        <v>98522</v>
      </c>
      <c r="B98524" s="1" t="s">
        <v>98391</v>
      </c>
      <c r="C98524" s="1" t="s">
        <v>60</v>
      </c>
    </row>
    <row r="98525" spans="1:3" x14ac:dyDescent="0.2">
      <c r="A98525" s="1">
        <v>98523</v>
      </c>
      <c r="B98525" s="1" t="s">
        <v>98392</v>
      </c>
      <c r="C98525" s="1" t="s">
        <v>60</v>
      </c>
    </row>
    <row r="98526" spans="1:3" x14ac:dyDescent="0.2">
      <c r="A98526" s="1">
        <v>98524</v>
      </c>
      <c r="B98526" s="1" t="s">
        <v>98393</v>
      </c>
      <c r="C98526" s="1" t="s">
        <v>60</v>
      </c>
    </row>
    <row r="98527" spans="1:3" x14ac:dyDescent="0.2">
      <c r="A98527" s="1">
        <v>98525</v>
      </c>
      <c r="B98527" s="1" t="s">
        <v>98394</v>
      </c>
      <c r="C98527" s="1" t="s">
        <v>60</v>
      </c>
    </row>
    <row r="98528" spans="1:3" x14ac:dyDescent="0.2">
      <c r="A98528" s="1">
        <v>98526</v>
      </c>
      <c r="B98528" s="1" t="s">
        <v>98395</v>
      </c>
      <c r="C98528" s="1" t="s">
        <v>5</v>
      </c>
    </row>
    <row r="98529" spans="1:3" x14ac:dyDescent="0.2">
      <c r="A98529" s="1">
        <v>98527</v>
      </c>
      <c r="B98529" s="1" t="s">
        <v>98396</v>
      </c>
      <c r="C98529" s="1" t="s">
        <v>60</v>
      </c>
    </row>
    <row r="98530" spans="1:3" x14ac:dyDescent="0.2">
      <c r="A98530" s="1">
        <v>98528</v>
      </c>
      <c r="B98530" s="1" t="s">
        <v>98397</v>
      </c>
      <c r="C98530" s="1" t="s">
        <v>60</v>
      </c>
    </row>
    <row r="98531" spans="1:3" x14ac:dyDescent="0.2">
      <c r="A98531" s="1">
        <v>98529</v>
      </c>
      <c r="B98531" s="1" t="s">
        <v>98398</v>
      </c>
      <c r="C98531" s="1" t="s">
        <v>60</v>
      </c>
    </row>
    <row r="98532" spans="1:3" x14ac:dyDescent="0.2">
      <c r="A98532" s="1">
        <v>98530</v>
      </c>
      <c r="B98532" s="1" t="s">
        <v>98399</v>
      </c>
      <c r="C98532" s="1" t="s">
        <v>60</v>
      </c>
    </row>
    <row r="98533" spans="1:3" x14ac:dyDescent="0.2">
      <c r="A98533" s="1">
        <v>98531</v>
      </c>
      <c r="B98533" s="1" t="s">
        <v>98400</v>
      </c>
      <c r="C98533" s="1" t="s">
        <v>60</v>
      </c>
    </row>
    <row r="98534" spans="1:3" x14ac:dyDescent="0.2">
      <c r="A98534" s="1">
        <v>98532</v>
      </c>
      <c r="B98534" s="1" t="s">
        <v>98401</v>
      </c>
      <c r="C98534" s="1" t="s">
        <v>60</v>
      </c>
    </row>
    <row r="98535" spans="1:3" x14ac:dyDescent="0.2">
      <c r="A98535" s="1">
        <v>98533</v>
      </c>
      <c r="B98535" s="1" t="s">
        <v>98402</v>
      </c>
      <c r="C98535" s="1" t="s">
        <v>60</v>
      </c>
    </row>
    <row r="98536" spans="1:3" x14ac:dyDescent="0.2">
      <c r="A98536" s="1">
        <v>98534</v>
      </c>
      <c r="B98536" s="1" t="s">
        <v>98403</v>
      </c>
      <c r="C98536" s="1" t="s">
        <v>5</v>
      </c>
    </row>
    <row r="98537" spans="1:3" x14ac:dyDescent="0.2">
      <c r="A98537" s="1">
        <v>98535</v>
      </c>
      <c r="B98537" s="1" t="s">
        <v>98404</v>
      </c>
      <c r="C98537" s="1" t="s">
        <v>60</v>
      </c>
    </row>
    <row r="98538" spans="1:3" x14ac:dyDescent="0.2">
      <c r="A98538" s="1">
        <v>98536</v>
      </c>
      <c r="B98538" s="1" t="s">
        <v>98405</v>
      </c>
      <c r="C98538" s="1" t="s">
        <v>60</v>
      </c>
    </row>
    <row r="98539" spans="1:3" x14ac:dyDescent="0.2">
      <c r="A98539" s="1">
        <v>98537</v>
      </c>
      <c r="B98539" s="1" t="s">
        <v>98406</v>
      </c>
      <c r="C98539" s="1" t="s">
        <v>5</v>
      </c>
    </row>
    <row r="98540" spans="1:3" x14ac:dyDescent="0.2">
      <c r="A98540" s="1">
        <v>98538</v>
      </c>
      <c r="B98540" s="1" t="s">
        <v>98407</v>
      </c>
      <c r="C98540" s="1" t="s">
        <v>60</v>
      </c>
    </row>
    <row r="98541" spans="1:3" x14ac:dyDescent="0.2">
      <c r="A98541" s="1">
        <v>98539</v>
      </c>
      <c r="B98541" s="1" t="s">
        <v>98408</v>
      </c>
      <c r="C98541" s="1" t="s">
        <v>60</v>
      </c>
    </row>
    <row r="98542" spans="1:3" x14ac:dyDescent="0.2">
      <c r="A98542" s="1">
        <v>98540</v>
      </c>
      <c r="B98542" s="1" t="s">
        <v>98409</v>
      </c>
      <c r="C98542" s="1" t="s">
        <v>60</v>
      </c>
    </row>
    <row r="98543" spans="1:3" x14ac:dyDescent="0.2">
      <c r="A98543" s="1">
        <v>98541</v>
      </c>
      <c r="B98543" s="1" t="s">
        <v>98410</v>
      </c>
      <c r="C98543" s="1" t="s">
        <v>60</v>
      </c>
    </row>
    <row r="98544" spans="1:3" x14ac:dyDescent="0.2">
      <c r="A98544" s="1">
        <v>98542</v>
      </c>
      <c r="B98544" s="1" t="s">
        <v>98411</v>
      </c>
      <c r="C98544" s="1" t="s">
        <v>60</v>
      </c>
    </row>
    <row r="98545" spans="1:3" x14ac:dyDescent="0.2">
      <c r="A98545" s="1">
        <v>98543</v>
      </c>
      <c r="B98545" s="1" t="s">
        <v>98412</v>
      </c>
      <c r="C98545" s="1" t="s">
        <v>60</v>
      </c>
    </row>
    <row r="98546" spans="1:3" x14ac:dyDescent="0.2">
      <c r="A98546" s="1">
        <v>98544</v>
      </c>
      <c r="B98546" s="1" t="s">
        <v>98413</v>
      </c>
      <c r="C98546" s="1" t="s">
        <v>60</v>
      </c>
    </row>
    <row r="98547" spans="1:3" x14ac:dyDescent="0.2">
      <c r="A98547" s="1">
        <v>98545</v>
      </c>
      <c r="B98547" s="1" t="s">
        <v>98414</v>
      </c>
      <c r="C98547" s="1" t="s">
        <v>60</v>
      </c>
    </row>
    <row r="98548" spans="1:3" x14ac:dyDescent="0.2">
      <c r="A98548" s="1">
        <v>98546</v>
      </c>
      <c r="B98548" s="1" t="s">
        <v>98415</v>
      </c>
      <c r="C98548" s="1" t="s">
        <v>60</v>
      </c>
    </row>
    <row r="98549" spans="1:3" x14ac:dyDescent="0.2">
      <c r="A98549" s="1">
        <v>98547</v>
      </c>
      <c r="B98549" s="1" t="s">
        <v>98416</v>
      </c>
      <c r="C98549" s="1" t="s">
        <v>60</v>
      </c>
    </row>
    <row r="98550" spans="1:3" x14ac:dyDescent="0.2">
      <c r="A98550" s="1">
        <v>98548</v>
      </c>
      <c r="B98550" s="1" t="s">
        <v>98417</v>
      </c>
      <c r="C98550" s="1" t="s">
        <v>60</v>
      </c>
    </row>
    <row r="98551" spans="1:3" x14ac:dyDescent="0.2">
      <c r="A98551" s="1">
        <v>98549</v>
      </c>
      <c r="B98551" s="1" t="s">
        <v>98418</v>
      </c>
      <c r="C98551" s="1" t="s">
        <v>60</v>
      </c>
    </row>
    <row r="98552" spans="1:3" x14ac:dyDescent="0.2">
      <c r="A98552" s="1">
        <v>98550</v>
      </c>
      <c r="B98552" s="1" t="s">
        <v>98419</v>
      </c>
      <c r="C98552" s="1" t="s">
        <v>5</v>
      </c>
    </row>
    <row r="98553" spans="1:3" x14ac:dyDescent="0.2">
      <c r="A98553" s="1">
        <v>98551</v>
      </c>
      <c r="B98553" s="1" t="s">
        <v>98420</v>
      </c>
      <c r="C98553" s="1" t="s">
        <v>5</v>
      </c>
    </row>
    <row r="98554" spans="1:3" x14ac:dyDescent="0.2">
      <c r="A98554" s="1">
        <v>98552</v>
      </c>
      <c r="B98554" s="1" t="s">
        <v>98421</v>
      </c>
      <c r="C98554" s="1" t="s">
        <v>60</v>
      </c>
    </row>
    <row r="98555" spans="1:3" x14ac:dyDescent="0.2">
      <c r="A98555" s="1">
        <v>98553</v>
      </c>
      <c r="B98555" s="1" t="s">
        <v>98422</v>
      </c>
      <c r="C98555" s="1" t="s">
        <v>60</v>
      </c>
    </row>
    <row r="98556" spans="1:3" x14ac:dyDescent="0.2">
      <c r="A98556" s="1">
        <v>98554</v>
      </c>
      <c r="B98556" s="1" t="s">
        <v>98423</v>
      </c>
      <c r="C98556" s="1" t="s">
        <v>60</v>
      </c>
    </row>
    <row r="98557" spans="1:3" x14ac:dyDescent="0.2">
      <c r="A98557" s="1">
        <v>98555</v>
      </c>
      <c r="B98557" s="1" t="s">
        <v>98424</v>
      </c>
      <c r="C98557" s="1" t="s">
        <v>60</v>
      </c>
    </row>
    <row r="98558" spans="1:3" x14ac:dyDescent="0.2">
      <c r="A98558" s="1">
        <v>98556</v>
      </c>
      <c r="B98558" s="1" t="s">
        <v>98425</v>
      </c>
      <c r="C98558" s="1" t="s">
        <v>60</v>
      </c>
    </row>
    <row r="98559" spans="1:3" x14ac:dyDescent="0.2">
      <c r="A98559" s="1">
        <v>98557</v>
      </c>
      <c r="B98559" s="1" t="s">
        <v>98426</v>
      </c>
      <c r="C98559" s="1" t="s">
        <v>60</v>
      </c>
    </row>
    <row r="98560" spans="1:3" x14ac:dyDescent="0.2">
      <c r="A98560" s="1">
        <v>98558</v>
      </c>
      <c r="B98560" s="1" t="s">
        <v>98427</v>
      </c>
      <c r="C98560" s="1" t="s">
        <v>60</v>
      </c>
    </row>
    <row r="98561" spans="1:3" x14ac:dyDescent="0.2">
      <c r="A98561" s="1">
        <v>98559</v>
      </c>
      <c r="B98561" s="1" t="s">
        <v>98428</v>
      </c>
      <c r="C98561" s="1" t="s">
        <v>60</v>
      </c>
    </row>
    <row r="98562" spans="1:3" x14ac:dyDescent="0.2">
      <c r="A98562" s="1">
        <v>98560</v>
      </c>
      <c r="B98562" s="1" t="s">
        <v>98429</v>
      </c>
      <c r="C98562" s="1" t="s">
        <v>60</v>
      </c>
    </row>
    <row r="98563" spans="1:3" x14ac:dyDescent="0.2">
      <c r="A98563" s="1">
        <v>98561</v>
      </c>
      <c r="B98563" s="1" t="s">
        <v>98430</v>
      </c>
      <c r="C98563" s="1" t="s">
        <v>60</v>
      </c>
    </row>
    <row r="98564" spans="1:3" x14ac:dyDescent="0.2">
      <c r="A98564" s="1">
        <v>98562</v>
      </c>
      <c r="B98564" s="1" t="s">
        <v>98431</v>
      </c>
      <c r="C98564" s="1" t="s">
        <v>60</v>
      </c>
    </row>
    <row r="98565" spans="1:3" x14ac:dyDescent="0.2">
      <c r="A98565" s="1">
        <v>98563</v>
      </c>
      <c r="B98565" s="1" t="s">
        <v>98432</v>
      </c>
      <c r="C98565" s="1" t="s">
        <v>60</v>
      </c>
    </row>
    <row r="98566" spans="1:3" x14ac:dyDescent="0.2">
      <c r="A98566" s="1">
        <v>98564</v>
      </c>
      <c r="B98566" s="1" t="s">
        <v>98433</v>
      </c>
      <c r="C98566" s="1" t="s">
        <v>60</v>
      </c>
    </row>
    <row r="98567" spans="1:3" x14ac:dyDescent="0.2">
      <c r="A98567" s="1">
        <v>98565</v>
      </c>
      <c r="B98567" s="1" t="s">
        <v>98434</v>
      </c>
      <c r="C98567" s="1" t="s">
        <v>60</v>
      </c>
    </row>
    <row r="98568" spans="1:3" x14ac:dyDescent="0.2">
      <c r="A98568" s="1">
        <v>98566</v>
      </c>
      <c r="B98568" s="1" t="s">
        <v>98435</v>
      </c>
      <c r="C98568" s="1" t="s">
        <v>60</v>
      </c>
    </row>
    <row r="98569" spans="1:3" x14ac:dyDescent="0.2">
      <c r="A98569" s="1">
        <v>98567</v>
      </c>
      <c r="B98569" s="1" t="s">
        <v>98436</v>
      </c>
      <c r="C98569" s="1" t="s">
        <v>5</v>
      </c>
    </row>
    <row r="98570" spans="1:3" x14ac:dyDescent="0.2">
      <c r="A98570" s="1">
        <v>98568</v>
      </c>
      <c r="B98570" s="1" t="s">
        <v>98437</v>
      </c>
      <c r="C98570" s="1" t="s">
        <v>5</v>
      </c>
    </row>
    <row r="98571" spans="1:3" x14ac:dyDescent="0.2">
      <c r="A98571" s="1">
        <v>98569</v>
      </c>
      <c r="B98571" s="1" t="s">
        <v>98438</v>
      </c>
      <c r="C98571" s="1" t="s">
        <v>60</v>
      </c>
    </row>
    <row r="98572" spans="1:3" x14ac:dyDescent="0.2">
      <c r="A98572" s="1">
        <v>98570</v>
      </c>
      <c r="B98572" s="1" t="s">
        <v>98439</v>
      </c>
      <c r="C98572" s="1" t="s">
        <v>60</v>
      </c>
    </row>
    <row r="98573" spans="1:3" x14ac:dyDescent="0.2">
      <c r="A98573" s="1">
        <v>98571</v>
      </c>
      <c r="B98573" s="1" t="s">
        <v>98440</v>
      </c>
      <c r="C98573" s="1" t="s">
        <v>60</v>
      </c>
    </row>
    <row r="98574" spans="1:3" x14ac:dyDescent="0.2">
      <c r="A98574" s="1">
        <v>98572</v>
      </c>
      <c r="B98574" s="1" t="s">
        <v>98441</v>
      </c>
      <c r="C98574" s="1" t="s">
        <v>60</v>
      </c>
    </row>
    <row r="98575" spans="1:3" x14ac:dyDescent="0.2">
      <c r="A98575" s="1">
        <v>98573</v>
      </c>
      <c r="B98575" s="1" t="s">
        <v>98442</v>
      </c>
      <c r="C98575" s="1" t="s">
        <v>60</v>
      </c>
    </row>
    <row r="98576" spans="1:3" x14ac:dyDescent="0.2">
      <c r="A98576" s="1">
        <v>98574</v>
      </c>
      <c r="B98576" s="1" t="s">
        <v>98443</v>
      </c>
      <c r="C98576" s="1" t="s">
        <v>60</v>
      </c>
    </row>
    <row r="98577" spans="1:3" x14ac:dyDescent="0.2">
      <c r="A98577" s="1">
        <v>98575</v>
      </c>
      <c r="B98577" s="1" t="s">
        <v>98444</v>
      </c>
      <c r="C98577" s="1" t="s">
        <v>60</v>
      </c>
    </row>
    <row r="98578" spans="1:3" x14ac:dyDescent="0.2">
      <c r="A98578" s="1">
        <v>98576</v>
      </c>
      <c r="B98578" s="1" t="s">
        <v>98445</v>
      </c>
      <c r="C98578" s="1" t="s">
        <v>60</v>
      </c>
    </row>
    <row r="98579" spans="1:3" x14ac:dyDescent="0.2">
      <c r="A98579" s="1">
        <v>98577</v>
      </c>
      <c r="B98579" s="1" t="s">
        <v>98446</v>
      </c>
      <c r="C98579" s="1" t="s">
        <v>60</v>
      </c>
    </row>
    <row r="98580" spans="1:3" x14ac:dyDescent="0.2">
      <c r="A98580" s="1">
        <v>98578</v>
      </c>
      <c r="B98580" s="1" t="s">
        <v>98447</v>
      </c>
      <c r="C98580" s="1" t="s">
        <v>60</v>
      </c>
    </row>
    <row r="98581" spans="1:3" x14ac:dyDescent="0.2">
      <c r="A98581" s="1">
        <v>98579</v>
      </c>
      <c r="B98581" s="1" t="s">
        <v>98448</v>
      </c>
      <c r="C98581" s="1" t="s">
        <v>60</v>
      </c>
    </row>
    <row r="98582" spans="1:3" x14ac:dyDescent="0.2">
      <c r="A98582" s="1">
        <v>98580</v>
      </c>
      <c r="B98582" s="1" t="s">
        <v>98449</v>
      </c>
      <c r="C98582" s="1" t="s">
        <v>60</v>
      </c>
    </row>
    <row r="98583" spans="1:3" x14ac:dyDescent="0.2">
      <c r="A98583" s="1">
        <v>98581</v>
      </c>
      <c r="B98583" s="1" t="s">
        <v>98450</v>
      </c>
      <c r="C98583" s="1" t="s">
        <v>60</v>
      </c>
    </row>
    <row r="98584" spans="1:3" x14ac:dyDescent="0.2">
      <c r="A98584" s="1">
        <v>98582</v>
      </c>
      <c r="B98584" s="1" t="s">
        <v>98451</v>
      </c>
      <c r="C98584" s="1" t="s">
        <v>60</v>
      </c>
    </row>
    <row r="98585" spans="1:3" x14ac:dyDescent="0.2">
      <c r="A98585" s="1">
        <v>98583</v>
      </c>
      <c r="B98585" s="1" t="s">
        <v>98452</v>
      </c>
      <c r="C98585" s="1" t="s">
        <v>60</v>
      </c>
    </row>
    <row r="98586" spans="1:3" x14ac:dyDescent="0.2">
      <c r="A98586" s="1">
        <v>98584</v>
      </c>
      <c r="B98586" s="1" t="s">
        <v>98453</v>
      </c>
      <c r="C98586" s="1" t="s">
        <v>60</v>
      </c>
    </row>
    <row r="98587" spans="1:3" x14ac:dyDescent="0.2">
      <c r="A98587" s="1">
        <v>98585</v>
      </c>
      <c r="B98587" s="1" t="s">
        <v>98454</v>
      </c>
      <c r="C98587" s="1" t="s">
        <v>60</v>
      </c>
    </row>
    <row r="98588" spans="1:3" x14ac:dyDescent="0.2">
      <c r="A98588" s="1">
        <v>98586</v>
      </c>
      <c r="B98588" s="1" t="s">
        <v>98455</v>
      </c>
      <c r="C98588" s="1" t="s">
        <v>60</v>
      </c>
    </row>
    <row r="98589" spans="1:3" x14ac:dyDescent="0.2">
      <c r="A98589" s="1">
        <v>98587</v>
      </c>
      <c r="B98589" s="1" t="s">
        <v>98456</v>
      </c>
      <c r="C98589" s="1" t="s">
        <v>5</v>
      </c>
    </row>
    <row r="98590" spans="1:3" x14ac:dyDescent="0.2">
      <c r="A98590" s="1">
        <v>98588</v>
      </c>
      <c r="B98590" s="1" t="s">
        <v>98457</v>
      </c>
      <c r="C98590" s="1" t="s">
        <v>60</v>
      </c>
    </row>
    <row r="98591" spans="1:3" x14ac:dyDescent="0.2">
      <c r="A98591" s="1">
        <v>98589</v>
      </c>
      <c r="B98591" s="1" t="s">
        <v>98458</v>
      </c>
      <c r="C98591" s="1" t="s">
        <v>60</v>
      </c>
    </row>
    <row r="98592" spans="1:3" x14ac:dyDescent="0.2">
      <c r="A98592" s="1">
        <v>98590</v>
      </c>
      <c r="B98592" s="1" t="s">
        <v>98459</v>
      </c>
      <c r="C98592" s="1" t="s">
        <v>60</v>
      </c>
    </row>
    <row r="98593" spans="1:3" x14ac:dyDescent="0.2">
      <c r="A98593" s="1">
        <v>98591</v>
      </c>
      <c r="B98593" s="1" t="s">
        <v>98460</v>
      </c>
      <c r="C98593" s="1" t="s">
        <v>60</v>
      </c>
    </row>
    <row r="98594" spans="1:3" x14ac:dyDescent="0.2">
      <c r="A98594" s="1">
        <v>98592</v>
      </c>
      <c r="B98594" s="1" t="s">
        <v>98461</v>
      </c>
      <c r="C98594" s="1" t="s">
        <v>60</v>
      </c>
    </row>
    <row r="98595" spans="1:3" x14ac:dyDescent="0.2">
      <c r="A98595" s="1">
        <v>98593</v>
      </c>
      <c r="B98595" s="1" t="s">
        <v>98462</v>
      </c>
      <c r="C98595" s="1" t="s">
        <v>60</v>
      </c>
    </row>
    <row r="98596" spans="1:3" x14ac:dyDescent="0.2">
      <c r="A98596" s="1">
        <v>98594</v>
      </c>
      <c r="B98596" s="1" t="s">
        <v>98463</v>
      </c>
      <c r="C98596" s="1" t="s">
        <v>5</v>
      </c>
    </row>
    <row r="98597" spans="1:3" x14ac:dyDescent="0.2">
      <c r="A98597" s="1">
        <v>98595</v>
      </c>
      <c r="B98597" s="1" t="s">
        <v>98464</v>
      </c>
      <c r="C98597" s="1" t="s">
        <v>60</v>
      </c>
    </row>
    <row r="98598" spans="1:3" x14ac:dyDescent="0.2">
      <c r="A98598" s="1">
        <v>98596</v>
      </c>
      <c r="B98598" s="1" t="s">
        <v>98465</v>
      </c>
      <c r="C98598" s="1" t="s">
        <v>60</v>
      </c>
    </row>
    <row r="98599" spans="1:3" x14ac:dyDescent="0.2">
      <c r="A98599" s="1">
        <v>98597</v>
      </c>
      <c r="B98599" s="1" t="s">
        <v>98466</v>
      </c>
      <c r="C98599" s="1" t="s">
        <v>5</v>
      </c>
    </row>
    <row r="98600" spans="1:3" x14ac:dyDescent="0.2">
      <c r="A98600" s="1">
        <v>98598</v>
      </c>
      <c r="B98600" s="1" t="s">
        <v>98467</v>
      </c>
      <c r="C98600" s="1" t="s">
        <v>5</v>
      </c>
    </row>
    <row r="98601" spans="1:3" x14ac:dyDescent="0.2">
      <c r="A98601" s="1">
        <v>98599</v>
      </c>
      <c r="B98601" s="1" t="s">
        <v>98468</v>
      </c>
      <c r="C98601" s="1" t="s">
        <v>60</v>
      </c>
    </row>
    <row r="98602" spans="1:3" x14ac:dyDescent="0.2">
      <c r="A98602" s="1">
        <v>98600</v>
      </c>
      <c r="B98602" s="1" t="s">
        <v>98469</v>
      </c>
      <c r="C98602" s="1" t="s">
        <v>5</v>
      </c>
    </row>
    <row r="98603" spans="1:3" x14ac:dyDescent="0.2">
      <c r="A98603" s="1">
        <v>98601</v>
      </c>
      <c r="B98603" s="1" t="s">
        <v>98470</v>
      </c>
      <c r="C98603" s="1" t="s">
        <v>5</v>
      </c>
    </row>
    <row r="98604" spans="1:3" x14ac:dyDescent="0.2">
      <c r="A98604" s="1">
        <v>98602</v>
      </c>
      <c r="B98604" s="1" t="s">
        <v>98471</v>
      </c>
      <c r="C98604" s="1" t="s">
        <v>5</v>
      </c>
    </row>
    <row r="98605" spans="1:3" x14ac:dyDescent="0.2">
      <c r="A98605" s="1">
        <v>98603</v>
      </c>
      <c r="B98605" s="1" t="s">
        <v>98472</v>
      </c>
      <c r="C98605" s="1" t="s">
        <v>5</v>
      </c>
    </row>
    <row r="98606" spans="1:3" x14ac:dyDescent="0.2">
      <c r="A98606" s="1">
        <v>98604</v>
      </c>
      <c r="B98606" s="1" t="s">
        <v>98473</v>
      </c>
      <c r="C98606" s="1" t="s">
        <v>5</v>
      </c>
    </row>
    <row r="98607" spans="1:3" x14ac:dyDescent="0.2">
      <c r="A98607" s="1">
        <v>98605</v>
      </c>
      <c r="B98607" s="1" t="s">
        <v>98474</v>
      </c>
      <c r="C98607" s="1" t="s">
        <v>5</v>
      </c>
    </row>
    <row r="98608" spans="1:3" x14ac:dyDescent="0.2">
      <c r="A98608" s="1">
        <v>98606</v>
      </c>
      <c r="B98608" s="1" t="s">
        <v>98475</v>
      </c>
      <c r="C98608" s="1" t="s">
        <v>5</v>
      </c>
    </row>
    <row r="98609" spans="1:3" x14ac:dyDescent="0.2">
      <c r="A98609" s="1">
        <v>98607</v>
      </c>
      <c r="B98609" s="1" t="s">
        <v>98476</v>
      </c>
      <c r="C98609" s="1" t="s">
        <v>60</v>
      </c>
    </row>
    <row r="98610" spans="1:3" x14ac:dyDescent="0.2">
      <c r="A98610" s="1">
        <v>98608</v>
      </c>
      <c r="B98610" s="1" t="s">
        <v>98477</v>
      </c>
      <c r="C98610" s="1" t="s">
        <v>5</v>
      </c>
    </row>
    <row r="98611" spans="1:3" x14ac:dyDescent="0.2">
      <c r="A98611" s="1">
        <v>98609</v>
      </c>
      <c r="B98611" s="1" t="s">
        <v>98478</v>
      </c>
      <c r="C98611" s="1" t="s">
        <v>60</v>
      </c>
    </row>
    <row r="98612" spans="1:3" x14ac:dyDescent="0.2">
      <c r="A98612" s="1">
        <v>98610</v>
      </c>
      <c r="B98612" s="1" t="s">
        <v>98479</v>
      </c>
      <c r="C98612" s="1" t="s">
        <v>60</v>
      </c>
    </row>
    <row r="98613" spans="1:3" x14ac:dyDescent="0.2">
      <c r="A98613" s="1">
        <v>98611</v>
      </c>
      <c r="B98613" s="1" t="s">
        <v>98480</v>
      </c>
      <c r="C98613" s="1" t="s">
        <v>60</v>
      </c>
    </row>
    <row r="98614" spans="1:3" x14ac:dyDescent="0.2">
      <c r="A98614" s="1">
        <v>98612</v>
      </c>
      <c r="B98614" s="1" t="s">
        <v>98481</v>
      </c>
      <c r="C98614" s="1" t="s">
        <v>60</v>
      </c>
    </row>
    <row r="98615" spans="1:3" x14ac:dyDescent="0.2">
      <c r="A98615" s="1">
        <v>98613</v>
      </c>
      <c r="B98615" s="1" t="s">
        <v>98482</v>
      </c>
      <c r="C98615" s="1" t="s">
        <v>60</v>
      </c>
    </row>
    <row r="98616" spans="1:3" x14ac:dyDescent="0.2">
      <c r="A98616" s="1">
        <v>98614</v>
      </c>
      <c r="B98616" s="1" t="s">
        <v>98483</v>
      </c>
      <c r="C98616" s="1" t="s">
        <v>60</v>
      </c>
    </row>
    <row r="98617" spans="1:3" x14ac:dyDescent="0.2">
      <c r="A98617" s="1">
        <v>98615</v>
      </c>
      <c r="B98617" s="1" t="s">
        <v>98484</v>
      </c>
      <c r="C98617" s="1" t="s">
        <v>5</v>
      </c>
    </row>
    <row r="98618" spans="1:3" x14ac:dyDescent="0.2">
      <c r="A98618" s="1">
        <v>98616</v>
      </c>
      <c r="B98618" s="1" t="s">
        <v>98485</v>
      </c>
      <c r="C98618" s="1" t="s">
        <v>60</v>
      </c>
    </row>
    <row r="98619" spans="1:3" x14ac:dyDescent="0.2">
      <c r="A98619" s="1">
        <v>98617</v>
      </c>
      <c r="B98619" s="1" t="s">
        <v>98486</v>
      </c>
      <c r="C98619" s="1" t="s">
        <v>5</v>
      </c>
    </row>
    <row r="98620" spans="1:3" x14ac:dyDescent="0.2">
      <c r="A98620" s="1">
        <v>98618</v>
      </c>
      <c r="B98620" s="1" t="s">
        <v>98487</v>
      </c>
      <c r="C98620" s="1" t="s">
        <v>60</v>
      </c>
    </row>
    <row r="98621" spans="1:3" x14ac:dyDescent="0.2">
      <c r="A98621" s="1">
        <v>98619</v>
      </c>
      <c r="B98621" s="1" t="s">
        <v>98488</v>
      </c>
      <c r="C98621" s="1" t="s">
        <v>5</v>
      </c>
    </row>
    <row r="98622" spans="1:3" x14ac:dyDescent="0.2">
      <c r="A98622" s="1">
        <v>98620</v>
      </c>
      <c r="B98622" s="1" t="s">
        <v>98489</v>
      </c>
      <c r="C98622" s="1" t="s">
        <v>60</v>
      </c>
    </row>
    <row r="98623" spans="1:3" x14ac:dyDescent="0.2">
      <c r="A98623" s="1">
        <v>98621</v>
      </c>
      <c r="B98623" s="1" t="s">
        <v>98490</v>
      </c>
      <c r="C98623" s="1" t="s">
        <v>5</v>
      </c>
    </row>
    <row r="98624" spans="1:3" x14ac:dyDescent="0.2">
      <c r="A98624" s="1">
        <v>98622</v>
      </c>
      <c r="B98624" s="1" t="s">
        <v>98491</v>
      </c>
      <c r="C98624" s="1" t="s">
        <v>5</v>
      </c>
    </row>
    <row r="98625" spans="1:3" x14ac:dyDescent="0.2">
      <c r="A98625" s="1">
        <v>98623</v>
      </c>
      <c r="B98625" s="1" t="s">
        <v>98492</v>
      </c>
      <c r="C98625" s="1" t="s">
        <v>5</v>
      </c>
    </row>
    <row r="98626" spans="1:3" x14ac:dyDescent="0.2">
      <c r="A98626" s="1">
        <v>98624</v>
      </c>
      <c r="B98626" s="1" t="s">
        <v>98493</v>
      </c>
      <c r="C98626" s="1" t="s">
        <v>60</v>
      </c>
    </row>
    <row r="98627" spans="1:3" x14ac:dyDescent="0.2">
      <c r="A98627" s="1">
        <v>98625</v>
      </c>
      <c r="B98627" s="1" t="s">
        <v>98494</v>
      </c>
      <c r="C98627" s="1" t="s">
        <v>60</v>
      </c>
    </row>
    <row r="98628" spans="1:3" x14ac:dyDescent="0.2">
      <c r="A98628" s="1">
        <v>98626</v>
      </c>
      <c r="B98628" s="1" t="s">
        <v>98495</v>
      </c>
      <c r="C98628" s="1" t="s">
        <v>60</v>
      </c>
    </row>
    <row r="98629" spans="1:3" x14ac:dyDescent="0.2">
      <c r="A98629" s="1">
        <v>98627</v>
      </c>
      <c r="B98629" s="1" t="s">
        <v>98496</v>
      </c>
      <c r="C98629" s="1" t="s">
        <v>60</v>
      </c>
    </row>
    <row r="98630" spans="1:3" x14ac:dyDescent="0.2">
      <c r="A98630" s="1">
        <v>98628</v>
      </c>
      <c r="B98630" s="1" t="s">
        <v>98497</v>
      </c>
      <c r="C98630" s="1" t="s">
        <v>5</v>
      </c>
    </row>
    <row r="98631" spans="1:3" x14ac:dyDescent="0.2">
      <c r="A98631" s="1">
        <v>98629</v>
      </c>
      <c r="B98631" s="1" t="s">
        <v>98498</v>
      </c>
      <c r="C98631" s="1" t="s">
        <v>60</v>
      </c>
    </row>
    <row r="98632" spans="1:3" x14ac:dyDescent="0.2">
      <c r="A98632" s="1">
        <v>98630</v>
      </c>
      <c r="B98632" s="1" t="s">
        <v>98499</v>
      </c>
      <c r="C98632" s="1" t="s">
        <v>60</v>
      </c>
    </row>
    <row r="98633" spans="1:3" x14ac:dyDescent="0.2">
      <c r="A98633" s="1">
        <v>98631</v>
      </c>
      <c r="B98633" s="1" t="s">
        <v>98500</v>
      </c>
      <c r="C98633" s="1" t="s">
        <v>60</v>
      </c>
    </row>
    <row r="98634" spans="1:3" x14ac:dyDescent="0.2">
      <c r="A98634" s="1">
        <v>98632</v>
      </c>
      <c r="B98634" s="1" t="s">
        <v>98501</v>
      </c>
      <c r="C98634" s="1" t="s">
        <v>60</v>
      </c>
    </row>
    <row r="98635" spans="1:3" x14ac:dyDescent="0.2">
      <c r="A98635" s="1">
        <v>98633</v>
      </c>
      <c r="B98635" s="1" t="s">
        <v>98502</v>
      </c>
      <c r="C98635" s="1" t="s">
        <v>60</v>
      </c>
    </row>
    <row r="98636" spans="1:3" x14ac:dyDescent="0.2">
      <c r="A98636" s="1">
        <v>98634</v>
      </c>
      <c r="B98636" s="1" t="s">
        <v>98503</v>
      </c>
      <c r="C98636" s="1" t="s">
        <v>60</v>
      </c>
    </row>
    <row r="98637" spans="1:3" x14ac:dyDescent="0.2">
      <c r="A98637" s="1">
        <v>98635</v>
      </c>
      <c r="B98637" s="1" t="s">
        <v>98504</v>
      </c>
      <c r="C98637" s="1" t="s">
        <v>60</v>
      </c>
    </row>
    <row r="98638" spans="1:3" x14ac:dyDescent="0.2">
      <c r="A98638" s="1">
        <v>98636</v>
      </c>
      <c r="B98638" s="1" t="s">
        <v>98505</v>
      </c>
      <c r="C98638" s="1" t="s">
        <v>60</v>
      </c>
    </row>
    <row r="98639" spans="1:3" x14ac:dyDescent="0.2">
      <c r="A98639" s="1">
        <v>98637</v>
      </c>
      <c r="B98639" s="1" t="s">
        <v>98506</v>
      </c>
      <c r="C98639" s="1" t="s">
        <v>5</v>
      </c>
    </row>
    <row r="98640" spans="1:3" x14ac:dyDescent="0.2">
      <c r="A98640" s="1">
        <v>98638</v>
      </c>
      <c r="B98640" s="1" t="s">
        <v>98507</v>
      </c>
      <c r="C98640" s="1" t="s">
        <v>60</v>
      </c>
    </row>
    <row r="98641" spans="1:3" x14ac:dyDescent="0.2">
      <c r="A98641" s="1">
        <v>98639</v>
      </c>
      <c r="B98641" s="1" t="s">
        <v>98508</v>
      </c>
      <c r="C98641" s="1" t="s">
        <v>60</v>
      </c>
    </row>
    <row r="98642" spans="1:3" x14ac:dyDescent="0.2">
      <c r="A98642" s="1">
        <v>98640</v>
      </c>
      <c r="B98642" s="1" t="s">
        <v>98509</v>
      </c>
      <c r="C98642" s="1" t="s">
        <v>60</v>
      </c>
    </row>
    <row r="98643" spans="1:3" x14ac:dyDescent="0.2">
      <c r="A98643" s="1">
        <v>98641</v>
      </c>
      <c r="B98643" s="1" t="s">
        <v>98510</v>
      </c>
      <c r="C98643" s="1" t="s">
        <v>5</v>
      </c>
    </row>
    <row r="98644" spans="1:3" x14ac:dyDescent="0.2">
      <c r="A98644" s="1">
        <v>98642</v>
      </c>
      <c r="B98644" s="1" t="s">
        <v>98511</v>
      </c>
      <c r="C98644" s="1" t="s">
        <v>60</v>
      </c>
    </row>
    <row r="98645" spans="1:3" x14ac:dyDescent="0.2">
      <c r="A98645" s="1">
        <v>98643</v>
      </c>
      <c r="B98645" s="1" t="s">
        <v>98512</v>
      </c>
      <c r="C98645" s="1" t="s">
        <v>60</v>
      </c>
    </row>
    <row r="98646" spans="1:3" x14ac:dyDescent="0.2">
      <c r="A98646" s="1">
        <v>98644</v>
      </c>
      <c r="B98646" s="1" t="s">
        <v>98513</v>
      </c>
      <c r="C98646" s="1" t="s">
        <v>5</v>
      </c>
    </row>
    <row r="98647" spans="1:3" x14ac:dyDescent="0.2">
      <c r="A98647" s="1">
        <v>98645</v>
      </c>
      <c r="B98647" s="1" t="s">
        <v>98514</v>
      </c>
      <c r="C98647" s="1" t="s">
        <v>60</v>
      </c>
    </row>
    <row r="98648" spans="1:3" x14ac:dyDescent="0.2">
      <c r="A98648" s="1">
        <v>98646</v>
      </c>
      <c r="B98648" s="1" t="s">
        <v>98515</v>
      </c>
      <c r="C98648" s="1" t="s">
        <v>60</v>
      </c>
    </row>
    <row r="98649" spans="1:3" x14ac:dyDescent="0.2">
      <c r="A98649" s="1">
        <v>98647</v>
      </c>
      <c r="B98649" s="1" t="s">
        <v>98516</v>
      </c>
      <c r="C98649" s="1" t="s">
        <v>5</v>
      </c>
    </row>
    <row r="98650" spans="1:3" x14ac:dyDescent="0.2">
      <c r="A98650" s="1">
        <v>98648</v>
      </c>
      <c r="B98650" s="1" t="s">
        <v>98517</v>
      </c>
      <c r="C98650" s="1" t="s">
        <v>60</v>
      </c>
    </row>
    <row r="98651" spans="1:3" x14ac:dyDescent="0.2">
      <c r="A98651" s="1">
        <v>98649</v>
      </c>
      <c r="B98651" s="1" t="s">
        <v>98518</v>
      </c>
      <c r="C98651" s="1" t="s">
        <v>60</v>
      </c>
    </row>
    <row r="98652" spans="1:3" x14ac:dyDescent="0.2">
      <c r="A98652" s="1">
        <v>98650</v>
      </c>
      <c r="B98652" s="1" t="s">
        <v>98519</v>
      </c>
      <c r="C98652" s="1" t="s">
        <v>60</v>
      </c>
    </row>
    <row r="98653" spans="1:3" x14ac:dyDescent="0.2">
      <c r="A98653" s="1">
        <v>98651</v>
      </c>
      <c r="B98653" s="1" t="s">
        <v>98520</v>
      </c>
      <c r="C98653" s="1" t="s">
        <v>60</v>
      </c>
    </row>
    <row r="98654" spans="1:3" x14ac:dyDescent="0.2">
      <c r="A98654" s="1">
        <v>98652</v>
      </c>
      <c r="B98654" s="1" t="s">
        <v>98521</v>
      </c>
      <c r="C98654" s="1" t="s">
        <v>5</v>
      </c>
    </row>
    <row r="98655" spans="1:3" x14ac:dyDescent="0.2">
      <c r="A98655" s="1">
        <v>98653</v>
      </c>
      <c r="B98655" s="1" t="s">
        <v>98522</v>
      </c>
      <c r="C98655" s="1" t="s">
        <v>5</v>
      </c>
    </row>
    <row r="98656" spans="1:3" x14ac:dyDescent="0.2">
      <c r="A98656" s="1">
        <v>98654</v>
      </c>
      <c r="B98656" s="1" t="s">
        <v>98523</v>
      </c>
      <c r="C98656" s="1" t="s">
        <v>5</v>
      </c>
    </row>
    <row r="98657" spans="1:3" x14ac:dyDescent="0.2">
      <c r="A98657" s="1">
        <v>98655</v>
      </c>
      <c r="B98657" s="1" t="s">
        <v>98524</v>
      </c>
      <c r="C98657" s="1" t="s">
        <v>5</v>
      </c>
    </row>
    <row r="98658" spans="1:3" x14ac:dyDescent="0.2">
      <c r="A98658" s="1">
        <v>98656</v>
      </c>
      <c r="B98658" s="1" t="s">
        <v>98525</v>
      </c>
      <c r="C98658" s="1" t="s">
        <v>5</v>
      </c>
    </row>
    <row r="98659" spans="1:3" x14ac:dyDescent="0.2">
      <c r="A98659" s="1">
        <v>98657</v>
      </c>
      <c r="B98659" s="1" t="s">
        <v>98526</v>
      </c>
      <c r="C98659" s="1" t="s">
        <v>60</v>
      </c>
    </row>
    <row r="98660" spans="1:3" x14ac:dyDescent="0.2">
      <c r="A98660" s="1">
        <v>98658</v>
      </c>
      <c r="B98660" s="1" t="s">
        <v>98527</v>
      </c>
      <c r="C98660" s="1" t="s">
        <v>5</v>
      </c>
    </row>
    <row r="98661" spans="1:3" x14ac:dyDescent="0.2">
      <c r="A98661" s="1">
        <v>98659</v>
      </c>
      <c r="B98661" s="1" t="s">
        <v>98528</v>
      </c>
      <c r="C98661" s="1" t="s">
        <v>5</v>
      </c>
    </row>
    <row r="98662" spans="1:3" x14ac:dyDescent="0.2">
      <c r="A98662" s="1">
        <v>98660</v>
      </c>
      <c r="B98662" s="1" t="s">
        <v>98529</v>
      </c>
      <c r="C98662" s="1" t="s">
        <v>5</v>
      </c>
    </row>
    <row r="98663" spans="1:3" x14ac:dyDescent="0.2">
      <c r="A98663" s="1">
        <v>98661</v>
      </c>
      <c r="B98663" s="1" t="s">
        <v>98530</v>
      </c>
      <c r="C98663" s="1" t="s">
        <v>5</v>
      </c>
    </row>
    <row r="98664" spans="1:3" x14ac:dyDescent="0.2">
      <c r="A98664" s="1">
        <v>98662</v>
      </c>
      <c r="B98664" s="1" t="s">
        <v>98531</v>
      </c>
      <c r="C98664" s="1" t="s">
        <v>5</v>
      </c>
    </row>
    <row r="98665" spans="1:3" x14ac:dyDescent="0.2">
      <c r="A98665" s="1">
        <v>98663</v>
      </c>
      <c r="B98665" s="1" t="s">
        <v>98532</v>
      </c>
      <c r="C98665" s="1" t="s">
        <v>5</v>
      </c>
    </row>
    <row r="98666" spans="1:3" x14ac:dyDescent="0.2">
      <c r="A98666" s="1">
        <v>98664</v>
      </c>
      <c r="B98666" s="1" t="s">
        <v>98533</v>
      </c>
      <c r="C98666" s="1" t="s">
        <v>60</v>
      </c>
    </row>
    <row r="98667" spans="1:3" x14ac:dyDescent="0.2">
      <c r="A98667" s="1">
        <v>98665</v>
      </c>
      <c r="B98667" s="1" t="s">
        <v>98534</v>
      </c>
      <c r="C98667" s="1" t="s">
        <v>60</v>
      </c>
    </row>
    <row r="98668" spans="1:3" x14ac:dyDescent="0.2">
      <c r="A98668" s="1">
        <v>98666</v>
      </c>
      <c r="B98668" s="1" t="s">
        <v>98535</v>
      </c>
      <c r="C98668" s="1" t="s">
        <v>5</v>
      </c>
    </row>
    <row r="98669" spans="1:3" x14ac:dyDescent="0.2">
      <c r="A98669" s="1">
        <v>98667</v>
      </c>
      <c r="B98669" s="1" t="s">
        <v>98536</v>
      </c>
      <c r="C98669" s="1" t="s">
        <v>5</v>
      </c>
    </row>
    <row r="98670" spans="1:3" x14ac:dyDescent="0.2">
      <c r="A98670" s="1">
        <v>98668</v>
      </c>
      <c r="B98670" s="1" t="s">
        <v>98537</v>
      </c>
      <c r="C98670" s="1" t="s">
        <v>60</v>
      </c>
    </row>
    <row r="98671" spans="1:3" x14ac:dyDescent="0.2">
      <c r="A98671" s="1">
        <v>98669</v>
      </c>
      <c r="B98671" s="1" t="s">
        <v>98538</v>
      </c>
      <c r="C98671" s="1" t="s">
        <v>5</v>
      </c>
    </row>
    <row r="98672" spans="1:3" x14ac:dyDescent="0.2">
      <c r="A98672" s="1">
        <v>98670</v>
      </c>
      <c r="B98672" s="1" t="s">
        <v>98539</v>
      </c>
      <c r="C98672" s="1" t="s">
        <v>60</v>
      </c>
    </row>
    <row r="98673" spans="1:3" x14ac:dyDescent="0.2">
      <c r="A98673" s="1">
        <v>98671</v>
      </c>
      <c r="B98673" s="1" t="s">
        <v>98540</v>
      </c>
      <c r="C98673" s="1" t="s">
        <v>5</v>
      </c>
    </row>
    <row r="98674" spans="1:3" x14ac:dyDescent="0.2">
      <c r="A98674" s="1">
        <v>98672</v>
      </c>
      <c r="B98674" s="1" t="s">
        <v>98541</v>
      </c>
      <c r="C98674" s="1" t="s">
        <v>5</v>
      </c>
    </row>
    <row r="98675" spans="1:3" x14ac:dyDescent="0.2">
      <c r="A98675" s="1">
        <v>98673</v>
      </c>
      <c r="B98675" s="1" t="s">
        <v>98542</v>
      </c>
      <c r="C98675" s="1" t="s">
        <v>5</v>
      </c>
    </row>
    <row r="98676" spans="1:3" x14ac:dyDescent="0.2">
      <c r="A98676" s="1">
        <v>98674</v>
      </c>
      <c r="B98676" s="1" t="s">
        <v>98543</v>
      </c>
      <c r="C98676" s="1" t="s">
        <v>5</v>
      </c>
    </row>
    <row r="98677" spans="1:3" x14ac:dyDescent="0.2">
      <c r="A98677" s="1">
        <v>98675</v>
      </c>
      <c r="B98677" s="1" t="s">
        <v>98544</v>
      </c>
      <c r="C98677" s="1" t="s">
        <v>5</v>
      </c>
    </row>
    <row r="98678" spans="1:3" x14ac:dyDescent="0.2">
      <c r="A98678" s="1">
        <v>98676</v>
      </c>
      <c r="B98678" s="1" t="s">
        <v>98545</v>
      </c>
      <c r="C98678" s="1" t="s">
        <v>5</v>
      </c>
    </row>
    <row r="98679" spans="1:3" x14ac:dyDescent="0.2">
      <c r="A98679" s="1">
        <v>98677</v>
      </c>
      <c r="B98679" s="1" t="s">
        <v>98546</v>
      </c>
      <c r="C98679" s="1" t="s">
        <v>5</v>
      </c>
    </row>
    <row r="98680" spans="1:3" x14ac:dyDescent="0.2">
      <c r="A98680" s="1">
        <v>98678</v>
      </c>
      <c r="B98680" s="1" t="s">
        <v>98547</v>
      </c>
      <c r="C98680" s="1" t="s">
        <v>5</v>
      </c>
    </row>
    <row r="98681" spans="1:3" x14ac:dyDescent="0.2">
      <c r="A98681" s="1">
        <v>98679</v>
      </c>
      <c r="B98681" s="1" t="s">
        <v>98548</v>
      </c>
      <c r="C98681" s="1" t="s">
        <v>5</v>
      </c>
    </row>
    <row r="98682" spans="1:3" x14ac:dyDescent="0.2">
      <c r="A98682" s="1">
        <v>98680</v>
      </c>
      <c r="B98682" s="1" t="s">
        <v>98549</v>
      </c>
      <c r="C98682" s="1" t="s">
        <v>5</v>
      </c>
    </row>
    <row r="98683" spans="1:3" x14ac:dyDescent="0.2">
      <c r="A98683" s="1">
        <v>98681</v>
      </c>
      <c r="B98683" s="1" t="s">
        <v>98550</v>
      </c>
      <c r="C98683" s="1" t="s">
        <v>60</v>
      </c>
    </row>
    <row r="98684" spans="1:3" x14ac:dyDescent="0.2">
      <c r="A98684" s="1">
        <v>98682</v>
      </c>
      <c r="B98684" s="1" t="s">
        <v>98551</v>
      </c>
      <c r="C98684" s="1" t="s">
        <v>5</v>
      </c>
    </row>
    <row r="98685" spans="1:3" x14ac:dyDescent="0.2">
      <c r="A98685" s="1">
        <v>98683</v>
      </c>
      <c r="B98685" s="1" t="s">
        <v>98552</v>
      </c>
      <c r="C98685" s="1" t="s">
        <v>60</v>
      </c>
    </row>
    <row r="98686" spans="1:3" x14ac:dyDescent="0.2">
      <c r="A98686" s="1">
        <v>98684</v>
      </c>
      <c r="B98686" s="1" t="s">
        <v>98553</v>
      </c>
      <c r="C98686" s="1" t="s">
        <v>5</v>
      </c>
    </row>
    <row r="98687" spans="1:3" x14ac:dyDescent="0.2">
      <c r="A98687" s="1">
        <v>98685</v>
      </c>
      <c r="B98687" s="1" t="s">
        <v>98554</v>
      </c>
      <c r="C98687" s="1" t="s">
        <v>60</v>
      </c>
    </row>
    <row r="98688" spans="1:3" x14ac:dyDescent="0.2">
      <c r="A98688" s="1">
        <v>98686</v>
      </c>
      <c r="B98688" s="1" t="s">
        <v>98555</v>
      </c>
      <c r="C98688" s="1" t="s">
        <v>60</v>
      </c>
    </row>
    <row r="98689" spans="1:3" x14ac:dyDescent="0.2">
      <c r="A98689" s="1">
        <v>98687</v>
      </c>
      <c r="B98689" s="1" t="s">
        <v>98556</v>
      </c>
      <c r="C98689" s="1" t="s">
        <v>5</v>
      </c>
    </row>
    <row r="98690" spans="1:3" x14ac:dyDescent="0.2">
      <c r="A98690" s="1">
        <v>98688</v>
      </c>
      <c r="B98690" s="1" t="s">
        <v>98557</v>
      </c>
      <c r="C98690" s="1" t="s">
        <v>60</v>
      </c>
    </row>
    <row r="98691" spans="1:3" x14ac:dyDescent="0.2">
      <c r="A98691" s="1">
        <v>98689</v>
      </c>
      <c r="B98691" s="1" t="s">
        <v>98558</v>
      </c>
      <c r="C98691" s="1" t="s">
        <v>5</v>
      </c>
    </row>
    <row r="98692" spans="1:3" x14ac:dyDescent="0.2">
      <c r="A98692" s="1">
        <v>98690</v>
      </c>
      <c r="B98692" s="1" t="s">
        <v>98559</v>
      </c>
      <c r="C98692" s="1" t="s">
        <v>5</v>
      </c>
    </row>
    <row r="98693" spans="1:3" x14ac:dyDescent="0.2">
      <c r="A98693" s="1">
        <v>98691</v>
      </c>
      <c r="B98693" s="1" t="s">
        <v>98560</v>
      </c>
      <c r="C98693" s="1" t="s">
        <v>60</v>
      </c>
    </row>
    <row r="98694" spans="1:3" x14ac:dyDescent="0.2">
      <c r="A98694" s="1">
        <v>98692</v>
      </c>
      <c r="B98694" s="1" t="s">
        <v>98561</v>
      </c>
      <c r="C98694" s="1" t="s">
        <v>60</v>
      </c>
    </row>
    <row r="98695" spans="1:3" x14ac:dyDescent="0.2">
      <c r="A98695" s="1">
        <v>98693</v>
      </c>
      <c r="B98695" s="1" t="s">
        <v>98562</v>
      </c>
      <c r="C98695" s="1" t="s">
        <v>60</v>
      </c>
    </row>
    <row r="98696" spans="1:3" x14ac:dyDescent="0.2">
      <c r="A98696" s="1">
        <v>98694</v>
      </c>
      <c r="B98696" s="1" t="s">
        <v>98563</v>
      </c>
      <c r="C98696" s="1" t="s">
        <v>60</v>
      </c>
    </row>
    <row r="98697" spans="1:3" x14ac:dyDescent="0.2">
      <c r="A98697" s="1">
        <v>98695</v>
      </c>
      <c r="B98697" s="1" t="s">
        <v>98564</v>
      </c>
      <c r="C98697" s="1" t="s">
        <v>60</v>
      </c>
    </row>
    <row r="98698" spans="1:3" x14ac:dyDescent="0.2">
      <c r="A98698" s="1">
        <v>98696</v>
      </c>
      <c r="B98698" s="1" t="s">
        <v>98565</v>
      </c>
      <c r="C98698" s="1" t="s">
        <v>5</v>
      </c>
    </row>
    <row r="98699" spans="1:3" x14ac:dyDescent="0.2">
      <c r="A98699" s="1">
        <v>98697</v>
      </c>
      <c r="B98699" s="1" t="s">
        <v>98566</v>
      </c>
      <c r="C98699" s="1" t="s">
        <v>60</v>
      </c>
    </row>
    <row r="98700" spans="1:3" x14ac:dyDescent="0.2">
      <c r="A98700" s="1">
        <v>98698</v>
      </c>
      <c r="B98700" s="1" t="s">
        <v>98567</v>
      </c>
      <c r="C98700" s="1" t="s">
        <v>5</v>
      </c>
    </row>
    <row r="98701" spans="1:3" x14ac:dyDescent="0.2">
      <c r="A98701" s="1">
        <v>98699</v>
      </c>
      <c r="B98701" s="1" t="s">
        <v>98568</v>
      </c>
      <c r="C98701" s="1" t="s">
        <v>60</v>
      </c>
    </row>
    <row r="98702" spans="1:3" x14ac:dyDescent="0.2">
      <c r="A98702" s="1">
        <v>98700</v>
      </c>
      <c r="B98702" s="1" t="s">
        <v>98569</v>
      </c>
      <c r="C98702" s="1" t="s">
        <v>5</v>
      </c>
    </row>
    <row r="98703" spans="1:3" x14ac:dyDescent="0.2">
      <c r="A98703" s="1">
        <v>98701</v>
      </c>
      <c r="B98703" s="1" t="s">
        <v>98570</v>
      </c>
      <c r="C98703" s="1" t="s">
        <v>5</v>
      </c>
    </row>
    <row r="98704" spans="1:3" x14ac:dyDescent="0.2">
      <c r="A98704" s="1">
        <v>98702</v>
      </c>
      <c r="B98704" s="1" t="s">
        <v>98571</v>
      </c>
      <c r="C98704" s="1" t="s">
        <v>60</v>
      </c>
    </row>
    <row r="98705" spans="1:3" x14ac:dyDescent="0.2">
      <c r="A98705" s="1">
        <v>98703</v>
      </c>
      <c r="B98705" s="1" t="s">
        <v>98572</v>
      </c>
      <c r="C98705" s="1" t="s">
        <v>5</v>
      </c>
    </row>
    <row r="98706" spans="1:3" x14ac:dyDescent="0.2">
      <c r="A98706" s="1">
        <v>98704</v>
      </c>
      <c r="B98706" s="1" t="s">
        <v>98573</v>
      </c>
      <c r="C98706" s="1" t="s">
        <v>5</v>
      </c>
    </row>
    <row r="98707" spans="1:3" x14ac:dyDescent="0.2">
      <c r="A98707" s="1">
        <v>98705</v>
      </c>
      <c r="B98707" s="1" t="s">
        <v>98574</v>
      </c>
      <c r="C98707" s="1" t="s">
        <v>60</v>
      </c>
    </row>
    <row r="98708" spans="1:3" x14ac:dyDescent="0.2">
      <c r="A98708" s="1">
        <v>98706</v>
      </c>
      <c r="B98708" s="1" t="s">
        <v>98575</v>
      </c>
      <c r="C98708" s="1" t="s">
        <v>5</v>
      </c>
    </row>
    <row r="98709" spans="1:3" x14ac:dyDescent="0.2">
      <c r="A98709" s="1">
        <v>98707</v>
      </c>
      <c r="B98709" s="1" t="s">
        <v>98576</v>
      </c>
      <c r="C98709" s="1" t="s">
        <v>60</v>
      </c>
    </row>
    <row r="98710" spans="1:3" x14ac:dyDescent="0.2">
      <c r="A98710" s="1">
        <v>98708</v>
      </c>
      <c r="B98710" s="1" t="s">
        <v>98577</v>
      </c>
      <c r="C98710" s="1" t="s">
        <v>5</v>
      </c>
    </row>
    <row r="98711" spans="1:3" x14ac:dyDescent="0.2">
      <c r="A98711" s="1">
        <v>98709</v>
      </c>
      <c r="B98711" s="1" t="s">
        <v>98578</v>
      </c>
      <c r="C98711" s="1" t="s">
        <v>5</v>
      </c>
    </row>
    <row r="98712" spans="1:3" x14ac:dyDescent="0.2">
      <c r="A98712" s="1">
        <v>98710</v>
      </c>
      <c r="B98712" s="1" t="s">
        <v>98579</v>
      </c>
      <c r="C98712" s="1" t="s">
        <v>60</v>
      </c>
    </row>
    <row r="98713" spans="1:3" x14ac:dyDescent="0.2">
      <c r="A98713" s="1">
        <v>98711</v>
      </c>
      <c r="B98713" s="1" t="s">
        <v>98580</v>
      </c>
      <c r="C98713" s="1" t="s">
        <v>5</v>
      </c>
    </row>
    <row r="98714" spans="1:3" x14ac:dyDescent="0.2">
      <c r="A98714" s="1">
        <v>98712</v>
      </c>
      <c r="B98714" s="1" t="s">
        <v>98581</v>
      </c>
      <c r="C98714" s="1" t="s">
        <v>60</v>
      </c>
    </row>
    <row r="98715" spans="1:3" x14ac:dyDescent="0.2">
      <c r="A98715" s="1">
        <v>98713</v>
      </c>
      <c r="B98715" s="1" t="s">
        <v>98582</v>
      </c>
      <c r="C98715" s="1" t="s">
        <v>60</v>
      </c>
    </row>
    <row r="98716" spans="1:3" x14ac:dyDescent="0.2">
      <c r="A98716" s="1">
        <v>98714</v>
      </c>
      <c r="B98716" s="1" t="s">
        <v>98583</v>
      </c>
      <c r="C98716" s="1" t="s">
        <v>60</v>
      </c>
    </row>
    <row r="98717" spans="1:3" x14ac:dyDescent="0.2">
      <c r="A98717" s="1">
        <v>98715</v>
      </c>
      <c r="B98717" s="1" t="s">
        <v>98584</v>
      </c>
      <c r="C98717" s="1" t="s">
        <v>5</v>
      </c>
    </row>
    <row r="98718" spans="1:3" x14ac:dyDescent="0.2">
      <c r="A98718" s="1">
        <v>98716</v>
      </c>
      <c r="B98718" s="1" t="s">
        <v>98585</v>
      </c>
      <c r="C98718" s="1" t="s">
        <v>5</v>
      </c>
    </row>
    <row r="98719" spans="1:3" x14ac:dyDescent="0.2">
      <c r="A98719" s="1">
        <v>98717</v>
      </c>
      <c r="B98719" s="1" t="s">
        <v>98586</v>
      </c>
      <c r="C98719" s="1" t="s">
        <v>60</v>
      </c>
    </row>
    <row r="98720" spans="1:3" x14ac:dyDescent="0.2">
      <c r="A98720" s="1">
        <v>98718</v>
      </c>
      <c r="B98720" s="1" t="s">
        <v>98587</v>
      </c>
      <c r="C98720" s="1" t="s">
        <v>60</v>
      </c>
    </row>
    <row r="98721" spans="1:3" x14ac:dyDescent="0.2">
      <c r="A98721" s="1">
        <v>98719</v>
      </c>
      <c r="B98721" s="1" t="s">
        <v>98588</v>
      </c>
      <c r="C98721" s="1" t="s">
        <v>5</v>
      </c>
    </row>
    <row r="98722" spans="1:3" x14ac:dyDescent="0.2">
      <c r="A98722" s="1">
        <v>98720</v>
      </c>
      <c r="B98722" s="1" t="s">
        <v>98589</v>
      </c>
      <c r="C98722" s="1" t="s">
        <v>60</v>
      </c>
    </row>
    <row r="98723" spans="1:3" x14ac:dyDescent="0.2">
      <c r="A98723" s="1">
        <v>98721</v>
      </c>
      <c r="B98723" s="1" t="s">
        <v>98590</v>
      </c>
      <c r="C98723" s="1" t="s">
        <v>60</v>
      </c>
    </row>
    <row r="98724" spans="1:3" x14ac:dyDescent="0.2">
      <c r="A98724" s="1">
        <v>98722</v>
      </c>
      <c r="B98724" s="1" t="s">
        <v>98591</v>
      </c>
      <c r="C98724" s="1" t="s">
        <v>60</v>
      </c>
    </row>
    <row r="98725" spans="1:3" x14ac:dyDescent="0.2">
      <c r="A98725" s="1">
        <v>98723</v>
      </c>
      <c r="B98725" s="1" t="s">
        <v>98592</v>
      </c>
      <c r="C98725" s="1" t="s">
        <v>60</v>
      </c>
    </row>
    <row r="98726" spans="1:3" x14ac:dyDescent="0.2">
      <c r="A98726" s="1">
        <v>98724</v>
      </c>
      <c r="B98726" s="1" t="s">
        <v>98593</v>
      </c>
      <c r="C98726" s="1" t="s">
        <v>60</v>
      </c>
    </row>
    <row r="98727" spans="1:3" x14ac:dyDescent="0.2">
      <c r="A98727" s="1">
        <v>98725</v>
      </c>
      <c r="B98727" s="1" t="s">
        <v>98594</v>
      </c>
      <c r="C98727" s="1" t="s">
        <v>5</v>
      </c>
    </row>
    <row r="98728" spans="1:3" x14ac:dyDescent="0.2">
      <c r="A98728" s="1">
        <v>98726</v>
      </c>
      <c r="B98728" s="1" t="s">
        <v>98595</v>
      </c>
      <c r="C98728" s="1" t="s">
        <v>5</v>
      </c>
    </row>
    <row r="98729" spans="1:3" x14ac:dyDescent="0.2">
      <c r="A98729" s="1">
        <v>98727</v>
      </c>
      <c r="B98729" s="1" t="s">
        <v>98596</v>
      </c>
      <c r="C98729" s="1" t="s">
        <v>60</v>
      </c>
    </row>
    <row r="98730" spans="1:3" x14ac:dyDescent="0.2">
      <c r="A98730" s="1">
        <v>98728</v>
      </c>
      <c r="B98730" s="1" t="s">
        <v>98597</v>
      </c>
      <c r="C98730" s="1" t="s">
        <v>60</v>
      </c>
    </row>
    <row r="98731" spans="1:3" x14ac:dyDescent="0.2">
      <c r="A98731" s="1">
        <v>98729</v>
      </c>
      <c r="B98731" s="1" t="s">
        <v>98598</v>
      </c>
      <c r="C98731" s="1" t="s">
        <v>5</v>
      </c>
    </row>
    <row r="98732" spans="1:3" x14ac:dyDescent="0.2">
      <c r="A98732" s="1">
        <v>98730</v>
      </c>
      <c r="B98732" s="1" t="s">
        <v>98599</v>
      </c>
      <c r="C98732" s="1" t="s">
        <v>60</v>
      </c>
    </row>
    <row r="98733" spans="1:3" x14ac:dyDescent="0.2">
      <c r="A98733" s="1">
        <v>98731</v>
      </c>
      <c r="B98733" s="1" t="s">
        <v>98600</v>
      </c>
      <c r="C98733" s="1" t="s">
        <v>5</v>
      </c>
    </row>
    <row r="98734" spans="1:3" x14ac:dyDescent="0.2">
      <c r="A98734" s="1">
        <v>98732</v>
      </c>
      <c r="B98734" s="1" t="s">
        <v>98601</v>
      </c>
      <c r="C98734" s="1" t="s">
        <v>60</v>
      </c>
    </row>
    <row r="98735" spans="1:3" x14ac:dyDescent="0.2">
      <c r="A98735" s="1">
        <v>98733</v>
      </c>
      <c r="B98735" s="1" t="s">
        <v>98602</v>
      </c>
      <c r="C98735" s="1" t="s">
        <v>60</v>
      </c>
    </row>
    <row r="98736" spans="1:3" x14ac:dyDescent="0.2">
      <c r="A98736" s="1">
        <v>98734</v>
      </c>
      <c r="B98736" s="1" t="s">
        <v>98603</v>
      </c>
      <c r="C98736" s="1" t="s">
        <v>60</v>
      </c>
    </row>
    <row r="98737" spans="1:3" x14ac:dyDescent="0.2">
      <c r="A98737" s="1">
        <v>98735</v>
      </c>
      <c r="B98737" s="1" t="s">
        <v>98604</v>
      </c>
      <c r="C98737" s="1" t="s">
        <v>60</v>
      </c>
    </row>
    <row r="98738" spans="1:3" x14ac:dyDescent="0.2">
      <c r="A98738" s="1">
        <v>98736</v>
      </c>
      <c r="B98738" s="1" t="s">
        <v>98605</v>
      </c>
      <c r="C98738" s="1" t="s">
        <v>5</v>
      </c>
    </row>
    <row r="98739" spans="1:3" x14ac:dyDescent="0.2">
      <c r="A98739" s="1">
        <v>98737</v>
      </c>
      <c r="B98739" s="1" t="s">
        <v>98606</v>
      </c>
      <c r="C98739" s="1" t="s">
        <v>60</v>
      </c>
    </row>
    <row r="98740" spans="1:3" x14ac:dyDescent="0.2">
      <c r="A98740" s="1">
        <v>98738</v>
      </c>
      <c r="B98740" s="1" t="s">
        <v>98607</v>
      </c>
      <c r="C98740" s="1" t="s">
        <v>5</v>
      </c>
    </row>
    <row r="98741" spans="1:3" x14ac:dyDescent="0.2">
      <c r="A98741" s="1">
        <v>98739</v>
      </c>
      <c r="B98741" s="1" t="s">
        <v>98608</v>
      </c>
      <c r="C98741" s="1" t="s">
        <v>5</v>
      </c>
    </row>
    <row r="98742" spans="1:3" x14ac:dyDescent="0.2">
      <c r="A98742" s="1">
        <v>98740</v>
      </c>
      <c r="B98742" s="1" t="s">
        <v>98609</v>
      </c>
      <c r="C98742" s="1" t="s">
        <v>60</v>
      </c>
    </row>
    <row r="98743" spans="1:3" x14ac:dyDescent="0.2">
      <c r="A98743" s="1">
        <v>98741</v>
      </c>
      <c r="B98743" s="1" t="s">
        <v>98610</v>
      </c>
      <c r="C98743" s="1" t="s">
        <v>60</v>
      </c>
    </row>
    <row r="98744" spans="1:3" x14ac:dyDescent="0.2">
      <c r="A98744" s="1">
        <v>98742</v>
      </c>
      <c r="B98744" s="1" t="s">
        <v>98611</v>
      </c>
      <c r="C98744" s="1" t="s">
        <v>60</v>
      </c>
    </row>
    <row r="98745" spans="1:3" x14ac:dyDescent="0.2">
      <c r="A98745" s="1">
        <v>98743</v>
      </c>
      <c r="B98745" s="1" t="s">
        <v>98612</v>
      </c>
      <c r="C98745" s="1" t="s">
        <v>5</v>
      </c>
    </row>
    <row r="98746" spans="1:3" x14ac:dyDescent="0.2">
      <c r="A98746" s="1">
        <v>98744</v>
      </c>
      <c r="B98746" s="1" t="s">
        <v>98613</v>
      </c>
      <c r="C98746" s="1" t="s">
        <v>5</v>
      </c>
    </row>
    <row r="98747" spans="1:3" x14ac:dyDescent="0.2">
      <c r="A98747" s="1">
        <v>98745</v>
      </c>
      <c r="B98747" s="1" t="s">
        <v>98614</v>
      </c>
      <c r="C98747" s="1" t="s">
        <v>5</v>
      </c>
    </row>
    <row r="98748" spans="1:3" x14ac:dyDescent="0.2">
      <c r="A98748" s="1">
        <v>98746</v>
      </c>
      <c r="B98748" s="1" t="s">
        <v>98615</v>
      </c>
      <c r="C98748" s="1" t="s">
        <v>60</v>
      </c>
    </row>
    <row r="98749" spans="1:3" x14ac:dyDescent="0.2">
      <c r="A98749" s="1">
        <v>98747</v>
      </c>
      <c r="B98749" s="1" t="s">
        <v>98616</v>
      </c>
      <c r="C98749" s="1" t="s">
        <v>60</v>
      </c>
    </row>
    <row r="98750" spans="1:3" x14ac:dyDescent="0.2">
      <c r="A98750" s="1">
        <v>98748</v>
      </c>
      <c r="B98750" s="1" t="s">
        <v>98617</v>
      </c>
      <c r="C98750" s="1" t="s">
        <v>60</v>
      </c>
    </row>
    <row r="98751" spans="1:3" x14ac:dyDescent="0.2">
      <c r="A98751" s="1">
        <v>98749</v>
      </c>
      <c r="B98751" s="1" t="s">
        <v>98618</v>
      </c>
      <c r="C98751" s="1" t="s">
        <v>5</v>
      </c>
    </row>
    <row r="98752" spans="1:3" x14ac:dyDescent="0.2">
      <c r="A98752" s="1">
        <v>98750</v>
      </c>
      <c r="B98752" s="1" t="s">
        <v>98619</v>
      </c>
      <c r="C98752" s="1" t="s">
        <v>60</v>
      </c>
    </row>
    <row r="98753" spans="1:3" x14ac:dyDescent="0.2">
      <c r="A98753" s="1">
        <v>98751</v>
      </c>
      <c r="B98753" s="1" t="s">
        <v>98620</v>
      </c>
      <c r="C98753" s="1" t="s">
        <v>5</v>
      </c>
    </row>
    <row r="98754" spans="1:3" x14ac:dyDescent="0.2">
      <c r="A98754" s="1">
        <v>98752</v>
      </c>
      <c r="B98754" s="1" t="s">
        <v>98621</v>
      </c>
      <c r="C98754" s="1" t="s">
        <v>5</v>
      </c>
    </row>
    <row r="98755" spans="1:3" x14ac:dyDescent="0.2">
      <c r="A98755" s="1">
        <v>98753</v>
      </c>
      <c r="B98755" s="1" t="s">
        <v>98622</v>
      </c>
      <c r="C98755" s="1" t="s">
        <v>5</v>
      </c>
    </row>
    <row r="98756" spans="1:3" x14ac:dyDescent="0.2">
      <c r="A98756" s="1">
        <v>98754</v>
      </c>
      <c r="B98756" s="1" t="s">
        <v>98623</v>
      </c>
      <c r="C98756" s="1" t="s">
        <v>5</v>
      </c>
    </row>
    <row r="98757" spans="1:3" x14ac:dyDescent="0.2">
      <c r="A98757" s="1">
        <v>98755</v>
      </c>
      <c r="B98757" s="1" t="s">
        <v>98624</v>
      </c>
      <c r="C98757" s="1" t="s">
        <v>60</v>
      </c>
    </row>
    <row r="98758" spans="1:3" x14ac:dyDescent="0.2">
      <c r="A98758" s="1">
        <v>98756</v>
      </c>
      <c r="B98758" s="1" t="s">
        <v>98625</v>
      </c>
      <c r="C98758" s="1" t="s">
        <v>60</v>
      </c>
    </row>
    <row r="98759" spans="1:3" x14ac:dyDescent="0.2">
      <c r="A98759" s="1">
        <v>98757</v>
      </c>
      <c r="B98759" s="1" t="s">
        <v>98626</v>
      </c>
      <c r="C98759" s="1" t="s">
        <v>5</v>
      </c>
    </row>
    <row r="98760" spans="1:3" x14ac:dyDescent="0.2">
      <c r="A98760" s="1">
        <v>98758</v>
      </c>
      <c r="B98760" s="1" t="s">
        <v>98627</v>
      </c>
      <c r="C98760" s="1" t="s">
        <v>60</v>
      </c>
    </row>
    <row r="98761" spans="1:3" x14ac:dyDescent="0.2">
      <c r="A98761" s="1">
        <v>98759</v>
      </c>
      <c r="B98761" s="1" t="s">
        <v>98628</v>
      </c>
      <c r="C98761" s="1" t="s">
        <v>60</v>
      </c>
    </row>
    <row r="98762" spans="1:3" x14ac:dyDescent="0.2">
      <c r="A98762" s="1">
        <v>98760</v>
      </c>
      <c r="B98762" s="1" t="s">
        <v>98629</v>
      </c>
      <c r="C98762" s="1" t="s">
        <v>60</v>
      </c>
    </row>
    <row r="98763" spans="1:3" x14ac:dyDescent="0.2">
      <c r="A98763" s="1">
        <v>98761</v>
      </c>
      <c r="B98763" s="1" t="s">
        <v>98630</v>
      </c>
      <c r="C98763" s="1" t="s">
        <v>5</v>
      </c>
    </row>
    <row r="98764" spans="1:3" x14ac:dyDescent="0.2">
      <c r="A98764" s="1">
        <v>98762</v>
      </c>
      <c r="B98764" s="1" t="s">
        <v>98631</v>
      </c>
      <c r="C98764" s="1" t="s">
        <v>60</v>
      </c>
    </row>
    <row r="98765" spans="1:3" x14ac:dyDescent="0.2">
      <c r="A98765" s="1">
        <v>98763</v>
      </c>
      <c r="B98765" s="1" t="s">
        <v>98632</v>
      </c>
      <c r="C98765" s="1" t="s">
        <v>5</v>
      </c>
    </row>
    <row r="98766" spans="1:3" x14ac:dyDescent="0.2">
      <c r="A98766" s="1">
        <v>98764</v>
      </c>
      <c r="B98766" s="1" t="s">
        <v>98633</v>
      </c>
      <c r="C98766" s="1" t="s">
        <v>60</v>
      </c>
    </row>
    <row r="98767" spans="1:3" x14ac:dyDescent="0.2">
      <c r="A98767" s="1">
        <v>98765</v>
      </c>
      <c r="B98767" s="1" t="s">
        <v>98634</v>
      </c>
      <c r="C98767" s="1" t="s">
        <v>5</v>
      </c>
    </row>
    <row r="98768" spans="1:3" x14ac:dyDescent="0.2">
      <c r="A98768" s="1">
        <v>98766</v>
      </c>
      <c r="B98768" s="1" t="s">
        <v>98635</v>
      </c>
      <c r="C98768" s="1" t="s">
        <v>60</v>
      </c>
    </row>
    <row r="98769" spans="1:3" x14ac:dyDescent="0.2">
      <c r="A98769" s="1">
        <v>98767</v>
      </c>
      <c r="B98769" s="1" t="s">
        <v>98636</v>
      </c>
      <c r="C98769" s="1" t="s">
        <v>60</v>
      </c>
    </row>
    <row r="98770" spans="1:3" x14ac:dyDescent="0.2">
      <c r="A98770" s="1">
        <v>98768</v>
      </c>
      <c r="B98770" s="1" t="s">
        <v>98637</v>
      </c>
      <c r="C98770" s="1" t="s">
        <v>5</v>
      </c>
    </row>
    <row r="98771" spans="1:3" x14ac:dyDescent="0.2">
      <c r="A98771" s="1">
        <v>98769</v>
      </c>
      <c r="B98771" s="1" t="s">
        <v>98638</v>
      </c>
      <c r="C98771" s="1" t="s">
        <v>60</v>
      </c>
    </row>
    <row r="98772" spans="1:3" x14ac:dyDescent="0.2">
      <c r="A98772" s="1">
        <v>98770</v>
      </c>
      <c r="B98772" s="1" t="s">
        <v>98639</v>
      </c>
      <c r="C98772" s="1" t="s">
        <v>5</v>
      </c>
    </row>
    <row r="98773" spans="1:3" x14ac:dyDescent="0.2">
      <c r="A98773" s="1">
        <v>98771</v>
      </c>
      <c r="B98773" s="1" t="s">
        <v>98640</v>
      </c>
      <c r="C98773" s="1" t="s">
        <v>60</v>
      </c>
    </row>
    <row r="98774" spans="1:3" x14ac:dyDescent="0.2">
      <c r="A98774" s="1">
        <v>98772</v>
      </c>
      <c r="B98774" s="1" t="s">
        <v>98641</v>
      </c>
      <c r="C98774" s="1" t="s">
        <v>60</v>
      </c>
    </row>
    <row r="98775" spans="1:3" x14ac:dyDescent="0.2">
      <c r="A98775" s="1">
        <v>98773</v>
      </c>
      <c r="B98775" s="1" t="s">
        <v>98642</v>
      </c>
      <c r="C98775" s="1" t="s">
        <v>60</v>
      </c>
    </row>
    <row r="98776" spans="1:3" x14ac:dyDescent="0.2">
      <c r="A98776" s="1">
        <v>98774</v>
      </c>
      <c r="B98776" s="1" t="s">
        <v>98643</v>
      </c>
      <c r="C98776" s="1" t="s">
        <v>60</v>
      </c>
    </row>
    <row r="98777" spans="1:3" x14ac:dyDescent="0.2">
      <c r="A98777" s="1">
        <v>98775</v>
      </c>
      <c r="B98777" s="1" t="s">
        <v>98644</v>
      </c>
      <c r="C98777" s="1" t="s">
        <v>60</v>
      </c>
    </row>
    <row r="98778" spans="1:3" x14ac:dyDescent="0.2">
      <c r="A98778" s="1">
        <v>98776</v>
      </c>
      <c r="B98778" s="1" t="s">
        <v>98645</v>
      </c>
      <c r="C98778" s="1" t="s">
        <v>60</v>
      </c>
    </row>
    <row r="98779" spans="1:3" x14ac:dyDescent="0.2">
      <c r="A98779" s="1">
        <v>98777</v>
      </c>
      <c r="B98779" s="1" t="s">
        <v>98646</v>
      </c>
      <c r="C98779" s="1" t="s">
        <v>5</v>
      </c>
    </row>
    <row r="98780" spans="1:3" x14ac:dyDescent="0.2">
      <c r="A98780" s="1">
        <v>98778</v>
      </c>
      <c r="B98780" s="1" t="s">
        <v>98647</v>
      </c>
      <c r="C98780" s="1" t="s">
        <v>60</v>
      </c>
    </row>
    <row r="98781" spans="1:3" x14ac:dyDescent="0.2">
      <c r="A98781" s="1">
        <v>98779</v>
      </c>
      <c r="B98781" s="1" t="s">
        <v>98648</v>
      </c>
      <c r="C98781" s="1" t="s">
        <v>60</v>
      </c>
    </row>
    <row r="98782" spans="1:3" x14ac:dyDescent="0.2">
      <c r="A98782" s="1">
        <v>98780</v>
      </c>
      <c r="B98782" s="1" t="s">
        <v>98649</v>
      </c>
      <c r="C98782" s="1" t="s">
        <v>5</v>
      </c>
    </row>
    <row r="98783" spans="1:3" x14ac:dyDescent="0.2">
      <c r="A98783" s="1">
        <v>98781</v>
      </c>
      <c r="B98783" s="1" t="s">
        <v>98650</v>
      </c>
      <c r="C98783" s="1" t="s">
        <v>60</v>
      </c>
    </row>
    <row r="98784" spans="1:3" x14ac:dyDescent="0.2">
      <c r="A98784" s="1">
        <v>98782</v>
      </c>
      <c r="B98784" s="1" t="s">
        <v>98651</v>
      </c>
      <c r="C98784" s="1" t="s">
        <v>60</v>
      </c>
    </row>
    <row r="98785" spans="1:3" x14ac:dyDescent="0.2">
      <c r="A98785" s="1">
        <v>98783</v>
      </c>
      <c r="B98785" s="1" t="s">
        <v>98652</v>
      </c>
      <c r="C98785" s="1" t="s">
        <v>60</v>
      </c>
    </row>
    <row r="98786" spans="1:3" x14ac:dyDescent="0.2">
      <c r="A98786" s="1">
        <v>98784</v>
      </c>
      <c r="B98786" s="1" t="s">
        <v>98653</v>
      </c>
      <c r="C98786" s="1" t="s">
        <v>60</v>
      </c>
    </row>
    <row r="98787" spans="1:3" x14ac:dyDescent="0.2">
      <c r="A98787" s="1">
        <v>98785</v>
      </c>
      <c r="B98787" s="1" t="s">
        <v>98654</v>
      </c>
      <c r="C98787" s="1" t="s">
        <v>60</v>
      </c>
    </row>
    <row r="98788" spans="1:3" x14ac:dyDescent="0.2">
      <c r="A98788" s="1">
        <v>98786</v>
      </c>
      <c r="B98788" s="1" t="s">
        <v>98655</v>
      </c>
      <c r="C98788" s="1" t="s">
        <v>5</v>
      </c>
    </row>
    <row r="98789" spans="1:3" x14ac:dyDescent="0.2">
      <c r="A98789" s="1">
        <v>98787</v>
      </c>
      <c r="B98789" s="1" t="s">
        <v>98656</v>
      </c>
      <c r="C98789" s="1" t="s">
        <v>5</v>
      </c>
    </row>
    <row r="98790" spans="1:3" x14ac:dyDescent="0.2">
      <c r="A98790" s="1">
        <v>98788</v>
      </c>
      <c r="B98790" s="1" t="s">
        <v>98657</v>
      </c>
      <c r="C98790" s="1" t="s">
        <v>60</v>
      </c>
    </row>
    <row r="98791" spans="1:3" x14ac:dyDescent="0.2">
      <c r="A98791" s="1">
        <v>98789</v>
      </c>
      <c r="B98791" s="1" t="s">
        <v>98658</v>
      </c>
      <c r="C98791" s="1" t="s">
        <v>60</v>
      </c>
    </row>
    <row r="98792" spans="1:3" x14ac:dyDescent="0.2">
      <c r="A98792" s="1">
        <v>98790</v>
      </c>
      <c r="B98792" s="1" t="s">
        <v>98659</v>
      </c>
      <c r="C98792" s="1" t="s">
        <v>60</v>
      </c>
    </row>
    <row r="98793" spans="1:3" x14ac:dyDescent="0.2">
      <c r="A98793" s="1">
        <v>98791</v>
      </c>
      <c r="B98793" s="1" t="s">
        <v>98660</v>
      </c>
      <c r="C98793" s="1" t="s">
        <v>60</v>
      </c>
    </row>
    <row r="98794" spans="1:3" x14ac:dyDescent="0.2">
      <c r="A98794" s="1">
        <v>98792</v>
      </c>
      <c r="B98794" s="1" t="s">
        <v>98661</v>
      </c>
      <c r="C98794" s="1" t="s">
        <v>60</v>
      </c>
    </row>
    <row r="98795" spans="1:3" x14ac:dyDescent="0.2">
      <c r="A98795" s="1">
        <v>98793</v>
      </c>
      <c r="B98795" s="1" t="s">
        <v>98662</v>
      </c>
      <c r="C98795" s="1" t="s">
        <v>5</v>
      </c>
    </row>
    <row r="98796" spans="1:3" x14ac:dyDescent="0.2">
      <c r="A98796" s="1">
        <v>98794</v>
      </c>
      <c r="B98796" s="1" t="s">
        <v>98663</v>
      </c>
      <c r="C98796" s="1" t="s">
        <v>60</v>
      </c>
    </row>
    <row r="98797" spans="1:3" x14ac:dyDescent="0.2">
      <c r="A98797" s="1">
        <v>98795</v>
      </c>
      <c r="B98797" s="1" t="s">
        <v>98664</v>
      </c>
      <c r="C98797" s="1" t="s">
        <v>60</v>
      </c>
    </row>
    <row r="98798" spans="1:3" x14ac:dyDescent="0.2">
      <c r="A98798" s="1">
        <v>98796</v>
      </c>
      <c r="B98798" s="1" t="s">
        <v>98665</v>
      </c>
      <c r="C98798" s="1" t="s">
        <v>60</v>
      </c>
    </row>
    <row r="98799" spans="1:3" x14ac:dyDescent="0.2">
      <c r="A98799" s="1">
        <v>98797</v>
      </c>
      <c r="B98799" s="1" t="s">
        <v>98666</v>
      </c>
      <c r="C98799" s="1" t="s">
        <v>60</v>
      </c>
    </row>
    <row r="98800" spans="1:3" x14ac:dyDescent="0.2">
      <c r="A98800" s="1">
        <v>98798</v>
      </c>
      <c r="B98800" s="1" t="s">
        <v>98667</v>
      </c>
      <c r="C98800" s="1" t="s">
        <v>60</v>
      </c>
    </row>
    <row r="98801" spans="1:3" x14ac:dyDescent="0.2">
      <c r="A98801" s="1">
        <v>98799</v>
      </c>
      <c r="B98801" s="1" t="s">
        <v>98668</v>
      </c>
      <c r="C98801" s="1" t="s">
        <v>60</v>
      </c>
    </row>
    <row r="98802" spans="1:3" x14ac:dyDescent="0.2">
      <c r="A98802" s="1">
        <v>98800</v>
      </c>
      <c r="B98802" s="1" t="s">
        <v>98669</v>
      </c>
      <c r="C98802" s="1" t="s">
        <v>60</v>
      </c>
    </row>
    <row r="98803" spans="1:3" x14ac:dyDescent="0.2">
      <c r="A98803" s="1">
        <v>98801</v>
      </c>
      <c r="B98803" s="1" t="s">
        <v>98670</v>
      </c>
      <c r="C98803" s="1" t="s">
        <v>60</v>
      </c>
    </row>
    <row r="98804" spans="1:3" x14ac:dyDescent="0.2">
      <c r="A98804" s="1">
        <v>98802</v>
      </c>
      <c r="B98804" s="1" t="s">
        <v>98671</v>
      </c>
      <c r="C98804" s="1" t="s">
        <v>60</v>
      </c>
    </row>
    <row r="98805" spans="1:3" x14ac:dyDescent="0.2">
      <c r="A98805" s="1">
        <v>98803</v>
      </c>
      <c r="B98805" s="1" t="s">
        <v>98672</v>
      </c>
      <c r="C98805" s="1" t="s">
        <v>60</v>
      </c>
    </row>
    <row r="98806" spans="1:3" x14ac:dyDescent="0.2">
      <c r="A98806" s="1">
        <v>98804</v>
      </c>
      <c r="B98806" s="1" t="s">
        <v>98673</v>
      </c>
      <c r="C98806" s="1" t="s">
        <v>60</v>
      </c>
    </row>
    <row r="98807" spans="1:3" x14ac:dyDescent="0.2">
      <c r="A98807" s="1">
        <v>98805</v>
      </c>
      <c r="B98807" s="1" t="s">
        <v>98674</v>
      </c>
      <c r="C98807" s="1" t="s">
        <v>60</v>
      </c>
    </row>
    <row r="98808" spans="1:3" x14ac:dyDescent="0.2">
      <c r="A98808" s="1">
        <v>98806</v>
      </c>
      <c r="B98808" s="1" t="s">
        <v>98675</v>
      </c>
      <c r="C98808" s="1" t="s">
        <v>5</v>
      </c>
    </row>
    <row r="98809" spans="1:3" x14ac:dyDescent="0.2">
      <c r="A98809" s="1">
        <v>98807</v>
      </c>
      <c r="B98809" s="1" t="s">
        <v>98676</v>
      </c>
      <c r="C98809" s="1" t="s">
        <v>60</v>
      </c>
    </row>
    <row r="98810" spans="1:3" x14ac:dyDescent="0.2">
      <c r="A98810" s="1">
        <v>98808</v>
      </c>
      <c r="B98810" s="1" t="s">
        <v>98677</v>
      </c>
      <c r="C98810" s="1" t="s">
        <v>60</v>
      </c>
    </row>
    <row r="98811" spans="1:3" x14ac:dyDescent="0.2">
      <c r="A98811" s="1">
        <v>98809</v>
      </c>
      <c r="B98811" s="1" t="s">
        <v>98678</v>
      </c>
      <c r="C98811" s="1" t="s">
        <v>5</v>
      </c>
    </row>
    <row r="98812" spans="1:3" x14ac:dyDescent="0.2">
      <c r="A98812" s="1">
        <v>98810</v>
      </c>
      <c r="B98812" s="1" t="s">
        <v>98679</v>
      </c>
      <c r="C98812" s="1" t="s">
        <v>60</v>
      </c>
    </row>
    <row r="98813" spans="1:3" x14ac:dyDescent="0.2">
      <c r="A98813" s="1">
        <v>98811</v>
      </c>
      <c r="B98813" s="1" t="s">
        <v>98680</v>
      </c>
      <c r="C98813" s="1" t="s">
        <v>5</v>
      </c>
    </row>
    <row r="98814" spans="1:3" x14ac:dyDescent="0.2">
      <c r="A98814" s="1">
        <v>98812</v>
      </c>
      <c r="B98814" s="1" t="s">
        <v>98681</v>
      </c>
      <c r="C98814" s="1" t="s">
        <v>60</v>
      </c>
    </row>
    <row r="98815" spans="1:3" x14ac:dyDescent="0.2">
      <c r="A98815" s="1">
        <v>98813</v>
      </c>
      <c r="B98815" s="1" t="s">
        <v>98682</v>
      </c>
      <c r="C98815" s="1" t="s">
        <v>60</v>
      </c>
    </row>
    <row r="98816" spans="1:3" x14ac:dyDescent="0.2">
      <c r="A98816" s="1">
        <v>98814</v>
      </c>
      <c r="B98816" s="1" t="s">
        <v>98683</v>
      </c>
      <c r="C98816" s="1" t="s">
        <v>60</v>
      </c>
    </row>
    <row r="98817" spans="1:3" x14ac:dyDescent="0.2">
      <c r="A98817" s="1">
        <v>98815</v>
      </c>
      <c r="B98817" s="1" t="s">
        <v>98684</v>
      </c>
      <c r="C98817" s="1" t="s">
        <v>60</v>
      </c>
    </row>
    <row r="98818" spans="1:3" x14ac:dyDescent="0.2">
      <c r="A98818" s="1">
        <v>98816</v>
      </c>
      <c r="B98818" s="1" t="s">
        <v>98685</v>
      </c>
      <c r="C98818" s="1" t="s">
        <v>60</v>
      </c>
    </row>
    <row r="98819" spans="1:3" x14ac:dyDescent="0.2">
      <c r="A98819" s="1">
        <v>98817</v>
      </c>
      <c r="B98819" s="1" t="s">
        <v>98686</v>
      </c>
      <c r="C98819" s="1" t="s">
        <v>60</v>
      </c>
    </row>
    <row r="98820" spans="1:3" x14ac:dyDescent="0.2">
      <c r="A98820" s="1">
        <v>98818</v>
      </c>
      <c r="B98820" s="1" t="s">
        <v>98687</v>
      </c>
      <c r="C98820" s="1" t="s">
        <v>5</v>
      </c>
    </row>
    <row r="98821" spans="1:3" x14ac:dyDescent="0.2">
      <c r="A98821" s="1">
        <v>98819</v>
      </c>
      <c r="B98821" s="1" t="s">
        <v>98688</v>
      </c>
      <c r="C98821" s="1" t="s">
        <v>60</v>
      </c>
    </row>
    <row r="98822" spans="1:3" x14ac:dyDescent="0.2">
      <c r="A98822" s="1">
        <v>98820</v>
      </c>
      <c r="B98822" s="1" t="s">
        <v>98689</v>
      </c>
      <c r="C98822" s="1" t="s">
        <v>60</v>
      </c>
    </row>
    <row r="98823" spans="1:3" x14ac:dyDescent="0.2">
      <c r="A98823" s="1">
        <v>98821</v>
      </c>
      <c r="B98823" s="1" t="s">
        <v>98690</v>
      </c>
      <c r="C98823" s="1" t="s">
        <v>5</v>
      </c>
    </row>
    <row r="98824" spans="1:3" x14ac:dyDescent="0.2">
      <c r="A98824" s="1">
        <v>98822</v>
      </c>
      <c r="B98824" s="1" t="s">
        <v>98691</v>
      </c>
      <c r="C98824" s="1" t="s">
        <v>60</v>
      </c>
    </row>
    <row r="98825" spans="1:3" x14ac:dyDescent="0.2">
      <c r="A98825" s="1">
        <v>98823</v>
      </c>
      <c r="B98825" s="1" t="s">
        <v>98692</v>
      </c>
      <c r="C98825" s="1" t="s">
        <v>60</v>
      </c>
    </row>
    <row r="98826" spans="1:3" x14ac:dyDescent="0.2">
      <c r="A98826" s="1">
        <v>98824</v>
      </c>
      <c r="B98826" s="1" t="s">
        <v>98693</v>
      </c>
      <c r="C98826" s="1" t="s">
        <v>60</v>
      </c>
    </row>
    <row r="98827" spans="1:3" x14ac:dyDescent="0.2">
      <c r="A98827" s="1">
        <v>98825</v>
      </c>
      <c r="B98827" s="1" t="s">
        <v>98694</v>
      </c>
      <c r="C98827" s="1" t="s">
        <v>60</v>
      </c>
    </row>
    <row r="98828" spans="1:3" x14ac:dyDescent="0.2">
      <c r="A98828" s="1">
        <v>98826</v>
      </c>
      <c r="B98828" s="1" t="s">
        <v>98695</v>
      </c>
      <c r="C98828" s="1" t="s">
        <v>5</v>
      </c>
    </row>
    <row r="98829" spans="1:3" x14ac:dyDescent="0.2">
      <c r="A98829" s="1">
        <v>98827</v>
      </c>
      <c r="B98829" s="1" t="s">
        <v>98696</v>
      </c>
      <c r="C98829" s="1" t="s">
        <v>60</v>
      </c>
    </row>
    <row r="98830" spans="1:3" x14ac:dyDescent="0.2">
      <c r="A98830" s="1">
        <v>98828</v>
      </c>
      <c r="B98830" s="1" t="s">
        <v>98697</v>
      </c>
      <c r="C98830" s="1" t="s">
        <v>5</v>
      </c>
    </row>
    <row r="98831" spans="1:3" x14ac:dyDescent="0.2">
      <c r="A98831" s="1">
        <v>98829</v>
      </c>
      <c r="B98831" s="1" t="s">
        <v>98698</v>
      </c>
      <c r="C98831" s="1" t="s">
        <v>60</v>
      </c>
    </row>
    <row r="98832" spans="1:3" x14ac:dyDescent="0.2">
      <c r="A98832" s="1">
        <v>98830</v>
      </c>
      <c r="B98832" s="1" t="s">
        <v>98699</v>
      </c>
      <c r="C98832" s="1" t="s">
        <v>5</v>
      </c>
    </row>
    <row r="98833" spans="1:3" x14ac:dyDescent="0.2">
      <c r="A98833" s="1">
        <v>98831</v>
      </c>
      <c r="B98833" s="1" t="s">
        <v>98700</v>
      </c>
      <c r="C98833" s="1" t="s">
        <v>60</v>
      </c>
    </row>
    <row r="98834" spans="1:3" x14ac:dyDescent="0.2">
      <c r="A98834" s="1">
        <v>98832</v>
      </c>
      <c r="B98834" s="1" t="s">
        <v>98701</v>
      </c>
      <c r="C98834" s="1" t="s">
        <v>60</v>
      </c>
    </row>
    <row r="98835" spans="1:3" x14ac:dyDescent="0.2">
      <c r="A98835" s="1">
        <v>98833</v>
      </c>
      <c r="B98835" s="1" t="s">
        <v>98702</v>
      </c>
      <c r="C98835" s="1" t="s">
        <v>60</v>
      </c>
    </row>
    <row r="98836" spans="1:3" x14ac:dyDescent="0.2">
      <c r="A98836" s="1">
        <v>98834</v>
      </c>
      <c r="B98836" s="1" t="s">
        <v>98703</v>
      </c>
      <c r="C98836" s="1" t="s">
        <v>60</v>
      </c>
    </row>
    <row r="98837" spans="1:3" x14ac:dyDescent="0.2">
      <c r="A98837" s="1">
        <v>98835</v>
      </c>
      <c r="B98837" s="1" t="s">
        <v>98704</v>
      </c>
      <c r="C98837" s="1" t="s">
        <v>60</v>
      </c>
    </row>
    <row r="98838" spans="1:3" x14ac:dyDescent="0.2">
      <c r="A98838" s="1">
        <v>98836</v>
      </c>
      <c r="B98838" s="1" t="s">
        <v>98705</v>
      </c>
      <c r="C98838" s="1" t="s">
        <v>60</v>
      </c>
    </row>
    <row r="98839" spans="1:3" x14ac:dyDescent="0.2">
      <c r="A98839" s="1">
        <v>98837</v>
      </c>
      <c r="B98839" s="1" t="s">
        <v>98706</v>
      </c>
      <c r="C98839" s="1" t="s">
        <v>60</v>
      </c>
    </row>
    <row r="98840" spans="1:3" x14ac:dyDescent="0.2">
      <c r="A98840" s="1">
        <v>98838</v>
      </c>
      <c r="B98840" s="1" t="s">
        <v>98707</v>
      </c>
      <c r="C98840" s="1" t="s">
        <v>60</v>
      </c>
    </row>
    <row r="98841" spans="1:3" x14ac:dyDescent="0.2">
      <c r="A98841" s="1">
        <v>98839</v>
      </c>
      <c r="B98841" s="1" t="s">
        <v>98708</v>
      </c>
      <c r="C98841" s="1" t="s">
        <v>60</v>
      </c>
    </row>
    <row r="98842" spans="1:3" x14ac:dyDescent="0.2">
      <c r="A98842" s="1">
        <v>98840</v>
      </c>
      <c r="B98842" s="1" t="s">
        <v>98709</v>
      </c>
      <c r="C98842" s="1" t="s">
        <v>60</v>
      </c>
    </row>
    <row r="98843" spans="1:3" x14ac:dyDescent="0.2">
      <c r="A98843" s="1">
        <v>98841</v>
      </c>
      <c r="B98843" s="1" t="s">
        <v>98710</v>
      </c>
      <c r="C98843" s="1" t="s">
        <v>60</v>
      </c>
    </row>
    <row r="98844" spans="1:3" x14ac:dyDescent="0.2">
      <c r="A98844" s="1">
        <v>98842</v>
      </c>
      <c r="B98844" s="1" t="s">
        <v>98711</v>
      </c>
      <c r="C98844" s="1" t="s">
        <v>60</v>
      </c>
    </row>
    <row r="98845" spans="1:3" x14ac:dyDescent="0.2">
      <c r="A98845" s="1">
        <v>98843</v>
      </c>
      <c r="B98845" s="1" t="s">
        <v>98712</v>
      </c>
      <c r="C98845" s="1" t="s">
        <v>60</v>
      </c>
    </row>
    <row r="98846" spans="1:3" x14ac:dyDescent="0.2">
      <c r="A98846" s="1">
        <v>98844</v>
      </c>
      <c r="B98846" s="1" t="s">
        <v>98713</v>
      </c>
      <c r="C98846" s="1" t="s">
        <v>5</v>
      </c>
    </row>
    <row r="98847" spans="1:3" x14ac:dyDescent="0.2">
      <c r="A98847" s="1">
        <v>98845</v>
      </c>
      <c r="B98847" s="1" t="s">
        <v>98714</v>
      </c>
      <c r="C98847" s="1" t="s">
        <v>60</v>
      </c>
    </row>
    <row r="98848" spans="1:3" x14ac:dyDescent="0.2">
      <c r="A98848" s="1">
        <v>98846</v>
      </c>
      <c r="B98848" s="1" t="s">
        <v>98715</v>
      </c>
      <c r="C98848" s="1" t="s">
        <v>5</v>
      </c>
    </row>
    <row r="98849" spans="1:3" x14ac:dyDescent="0.2">
      <c r="A98849" s="1">
        <v>98847</v>
      </c>
      <c r="B98849" s="1" t="s">
        <v>98716</v>
      </c>
      <c r="C98849" s="1" t="s">
        <v>5</v>
      </c>
    </row>
    <row r="98850" spans="1:3" x14ac:dyDescent="0.2">
      <c r="A98850" s="1">
        <v>98848</v>
      </c>
      <c r="B98850" s="1" t="s">
        <v>98717</v>
      </c>
      <c r="C98850" s="1" t="s">
        <v>5</v>
      </c>
    </row>
    <row r="98851" spans="1:3" x14ac:dyDescent="0.2">
      <c r="A98851" s="1">
        <v>98849</v>
      </c>
      <c r="B98851" s="1" t="s">
        <v>98718</v>
      </c>
      <c r="C98851" s="1" t="s">
        <v>60</v>
      </c>
    </row>
    <row r="98852" spans="1:3" x14ac:dyDescent="0.2">
      <c r="A98852" s="1">
        <v>98850</v>
      </c>
      <c r="B98852" s="1" t="s">
        <v>98719</v>
      </c>
      <c r="C98852" s="1" t="s">
        <v>5</v>
      </c>
    </row>
    <row r="98853" spans="1:3" x14ac:dyDescent="0.2">
      <c r="A98853" s="1">
        <v>98851</v>
      </c>
      <c r="B98853" s="1" t="s">
        <v>98720</v>
      </c>
      <c r="C98853" s="1" t="s">
        <v>60</v>
      </c>
    </row>
    <row r="98854" spans="1:3" x14ac:dyDescent="0.2">
      <c r="A98854" s="1">
        <v>98852</v>
      </c>
      <c r="B98854" s="1" t="s">
        <v>98721</v>
      </c>
      <c r="C98854" s="1" t="s">
        <v>5</v>
      </c>
    </row>
    <row r="98855" spans="1:3" x14ac:dyDescent="0.2">
      <c r="A98855" s="1">
        <v>98853</v>
      </c>
      <c r="B98855" s="1" t="s">
        <v>98722</v>
      </c>
      <c r="C98855" s="1" t="s">
        <v>5</v>
      </c>
    </row>
    <row r="98856" spans="1:3" x14ac:dyDescent="0.2">
      <c r="A98856" s="1">
        <v>98854</v>
      </c>
      <c r="B98856" s="1" t="s">
        <v>98723</v>
      </c>
      <c r="C98856" s="1" t="s">
        <v>60</v>
      </c>
    </row>
    <row r="98857" spans="1:3" x14ac:dyDescent="0.2">
      <c r="A98857" s="1">
        <v>98855</v>
      </c>
      <c r="B98857" s="1" t="s">
        <v>98724</v>
      </c>
      <c r="C98857" s="1" t="s">
        <v>60</v>
      </c>
    </row>
    <row r="98858" spans="1:3" x14ac:dyDescent="0.2">
      <c r="A98858" s="1">
        <v>98856</v>
      </c>
      <c r="B98858" s="1" t="s">
        <v>98725</v>
      </c>
      <c r="C98858" s="1" t="s">
        <v>60</v>
      </c>
    </row>
    <row r="98859" spans="1:3" x14ac:dyDescent="0.2">
      <c r="A98859" s="1">
        <v>98857</v>
      </c>
      <c r="B98859" s="1" t="s">
        <v>98726</v>
      </c>
      <c r="C98859" s="1" t="s">
        <v>60</v>
      </c>
    </row>
    <row r="98860" spans="1:3" x14ac:dyDescent="0.2">
      <c r="A98860" s="1">
        <v>98858</v>
      </c>
      <c r="B98860" s="1" t="s">
        <v>98727</v>
      </c>
      <c r="C98860" s="1" t="s">
        <v>60</v>
      </c>
    </row>
    <row r="98861" spans="1:3" x14ac:dyDescent="0.2">
      <c r="A98861" s="1">
        <v>98859</v>
      </c>
      <c r="B98861" s="1" t="s">
        <v>98728</v>
      </c>
      <c r="C98861" s="1" t="s">
        <v>60</v>
      </c>
    </row>
    <row r="98862" spans="1:3" x14ac:dyDescent="0.2">
      <c r="A98862" s="1">
        <v>98860</v>
      </c>
      <c r="B98862" s="1" t="s">
        <v>98729</v>
      </c>
      <c r="C98862" s="1" t="s">
        <v>60</v>
      </c>
    </row>
    <row r="98863" spans="1:3" x14ac:dyDescent="0.2">
      <c r="A98863" s="1">
        <v>98861</v>
      </c>
      <c r="B98863" s="1" t="s">
        <v>98730</v>
      </c>
      <c r="C98863" s="1" t="s">
        <v>60</v>
      </c>
    </row>
    <row r="98864" spans="1:3" x14ac:dyDescent="0.2">
      <c r="A98864" s="1">
        <v>98862</v>
      </c>
      <c r="B98864" s="1" t="s">
        <v>98731</v>
      </c>
      <c r="C98864" s="1" t="s">
        <v>60</v>
      </c>
    </row>
    <row r="98865" spans="1:3" x14ac:dyDescent="0.2">
      <c r="A98865" s="1">
        <v>98863</v>
      </c>
      <c r="B98865" s="1" t="s">
        <v>98732</v>
      </c>
      <c r="C98865" s="1" t="s">
        <v>5</v>
      </c>
    </row>
    <row r="98866" spans="1:3" x14ac:dyDescent="0.2">
      <c r="A98866" s="1">
        <v>98864</v>
      </c>
      <c r="B98866" s="1" t="s">
        <v>98733</v>
      </c>
      <c r="C98866" s="1" t="s">
        <v>60</v>
      </c>
    </row>
    <row r="98867" spans="1:3" x14ac:dyDescent="0.2">
      <c r="A98867" s="1">
        <v>98865</v>
      </c>
      <c r="B98867" s="1" t="s">
        <v>98734</v>
      </c>
      <c r="C98867" s="1" t="s">
        <v>60</v>
      </c>
    </row>
    <row r="98868" spans="1:3" x14ac:dyDescent="0.2">
      <c r="A98868" s="1">
        <v>98866</v>
      </c>
      <c r="B98868" s="1" t="s">
        <v>98735</v>
      </c>
      <c r="C98868" s="1" t="s">
        <v>60</v>
      </c>
    </row>
    <row r="98869" spans="1:3" x14ac:dyDescent="0.2">
      <c r="A98869" s="1">
        <v>98867</v>
      </c>
      <c r="B98869" s="1" t="s">
        <v>98736</v>
      </c>
      <c r="C98869" s="1" t="s">
        <v>5</v>
      </c>
    </row>
    <row r="98870" spans="1:3" x14ac:dyDescent="0.2">
      <c r="A98870" s="1">
        <v>98868</v>
      </c>
      <c r="B98870" s="1" t="s">
        <v>98737</v>
      </c>
      <c r="C98870" s="1" t="s">
        <v>60</v>
      </c>
    </row>
    <row r="98871" spans="1:3" x14ac:dyDescent="0.2">
      <c r="A98871" s="1">
        <v>98869</v>
      </c>
      <c r="B98871" s="1" t="s">
        <v>98738</v>
      </c>
      <c r="C98871" s="1" t="s">
        <v>60</v>
      </c>
    </row>
    <row r="98872" spans="1:3" x14ac:dyDescent="0.2">
      <c r="A98872" s="1">
        <v>98870</v>
      </c>
      <c r="B98872" s="1" t="s">
        <v>98739</v>
      </c>
      <c r="C98872" s="1" t="s">
        <v>60</v>
      </c>
    </row>
    <row r="98873" spans="1:3" x14ac:dyDescent="0.2">
      <c r="A98873" s="1">
        <v>98871</v>
      </c>
      <c r="B98873" s="1" t="s">
        <v>98740</v>
      </c>
      <c r="C98873" s="1" t="s">
        <v>5</v>
      </c>
    </row>
    <row r="98874" spans="1:3" x14ac:dyDescent="0.2">
      <c r="A98874" s="1">
        <v>98872</v>
      </c>
      <c r="B98874" s="1" t="s">
        <v>98741</v>
      </c>
      <c r="C98874" s="1" t="s">
        <v>60</v>
      </c>
    </row>
    <row r="98875" spans="1:3" x14ac:dyDescent="0.2">
      <c r="A98875" s="1">
        <v>98873</v>
      </c>
      <c r="B98875" s="1" t="s">
        <v>98742</v>
      </c>
      <c r="C98875" s="1" t="s">
        <v>60</v>
      </c>
    </row>
    <row r="98876" spans="1:3" x14ac:dyDescent="0.2">
      <c r="A98876" s="1">
        <v>98874</v>
      </c>
      <c r="B98876" s="1" t="s">
        <v>98743</v>
      </c>
      <c r="C98876" s="1" t="s">
        <v>60</v>
      </c>
    </row>
    <row r="98877" spans="1:3" x14ac:dyDescent="0.2">
      <c r="A98877" s="1">
        <v>98875</v>
      </c>
      <c r="B98877" s="1" t="s">
        <v>98744</v>
      </c>
      <c r="C98877" s="1" t="s">
        <v>60</v>
      </c>
    </row>
    <row r="98878" spans="1:3" x14ac:dyDescent="0.2">
      <c r="A98878" s="1">
        <v>98876</v>
      </c>
      <c r="B98878" s="1" t="s">
        <v>98745</v>
      </c>
      <c r="C98878" s="1" t="s">
        <v>60</v>
      </c>
    </row>
    <row r="98879" spans="1:3" x14ac:dyDescent="0.2">
      <c r="A98879" s="1">
        <v>98877</v>
      </c>
      <c r="B98879" s="1" t="s">
        <v>98746</v>
      </c>
      <c r="C98879" s="1" t="s">
        <v>60</v>
      </c>
    </row>
    <row r="98880" spans="1:3" x14ac:dyDescent="0.2">
      <c r="A98880" s="1">
        <v>98878</v>
      </c>
      <c r="B98880" s="1" t="s">
        <v>98747</v>
      </c>
      <c r="C98880" s="1" t="s">
        <v>60</v>
      </c>
    </row>
    <row r="98881" spans="1:3" x14ac:dyDescent="0.2">
      <c r="A98881" s="1">
        <v>98879</v>
      </c>
      <c r="B98881" s="1" t="s">
        <v>98748</v>
      </c>
      <c r="C98881" s="1" t="s">
        <v>60</v>
      </c>
    </row>
    <row r="98882" spans="1:3" x14ac:dyDescent="0.2">
      <c r="A98882" s="1">
        <v>98880</v>
      </c>
      <c r="B98882" s="1" t="s">
        <v>98749</v>
      </c>
      <c r="C98882" s="1" t="s">
        <v>60</v>
      </c>
    </row>
    <row r="98883" spans="1:3" x14ac:dyDescent="0.2">
      <c r="A98883" s="1">
        <v>98881</v>
      </c>
      <c r="B98883" s="1" t="s">
        <v>98750</v>
      </c>
      <c r="C98883" s="1" t="s">
        <v>60</v>
      </c>
    </row>
    <row r="98884" spans="1:3" x14ac:dyDescent="0.2">
      <c r="A98884" s="1">
        <v>98882</v>
      </c>
      <c r="B98884" s="1" t="s">
        <v>98751</v>
      </c>
      <c r="C98884" s="1" t="s">
        <v>5</v>
      </c>
    </row>
    <row r="98885" spans="1:3" x14ac:dyDescent="0.2">
      <c r="A98885" s="1">
        <v>98883</v>
      </c>
      <c r="B98885" s="1" t="s">
        <v>98752</v>
      </c>
      <c r="C98885" s="1" t="s">
        <v>60</v>
      </c>
    </row>
    <row r="98886" spans="1:3" x14ac:dyDescent="0.2">
      <c r="A98886" s="1">
        <v>98884</v>
      </c>
      <c r="B98886" s="1" t="s">
        <v>98753</v>
      </c>
      <c r="C98886" s="1" t="s">
        <v>60</v>
      </c>
    </row>
    <row r="98887" spans="1:3" x14ac:dyDescent="0.2">
      <c r="A98887" s="1">
        <v>98885</v>
      </c>
      <c r="B98887" s="1" t="s">
        <v>98754</v>
      </c>
      <c r="C98887" s="1" t="s">
        <v>60</v>
      </c>
    </row>
    <row r="98888" spans="1:3" x14ac:dyDescent="0.2">
      <c r="A98888" s="1">
        <v>98886</v>
      </c>
      <c r="B98888" s="1" t="s">
        <v>98755</v>
      </c>
      <c r="C98888" s="1" t="s">
        <v>60</v>
      </c>
    </row>
    <row r="98889" spans="1:3" x14ac:dyDescent="0.2">
      <c r="A98889" s="1">
        <v>98887</v>
      </c>
      <c r="B98889" s="1" t="s">
        <v>98756</v>
      </c>
      <c r="C98889" s="1" t="s">
        <v>60</v>
      </c>
    </row>
    <row r="98890" spans="1:3" x14ac:dyDescent="0.2">
      <c r="A98890" s="1">
        <v>98888</v>
      </c>
      <c r="B98890" s="1" t="s">
        <v>98757</v>
      </c>
      <c r="C98890" s="1" t="s">
        <v>60</v>
      </c>
    </row>
    <row r="98891" spans="1:3" x14ac:dyDescent="0.2">
      <c r="A98891" s="1">
        <v>98889</v>
      </c>
      <c r="B98891" s="1" t="s">
        <v>98758</v>
      </c>
      <c r="C98891" s="1" t="s">
        <v>60</v>
      </c>
    </row>
    <row r="98892" spans="1:3" x14ac:dyDescent="0.2">
      <c r="A98892" s="1">
        <v>98890</v>
      </c>
      <c r="B98892" s="1" t="s">
        <v>98759</v>
      </c>
      <c r="C98892" s="1" t="s">
        <v>60</v>
      </c>
    </row>
    <row r="98893" spans="1:3" x14ac:dyDescent="0.2">
      <c r="A98893" s="1">
        <v>98891</v>
      </c>
      <c r="B98893" s="1" t="s">
        <v>98760</v>
      </c>
      <c r="C98893" s="1" t="s">
        <v>60</v>
      </c>
    </row>
    <row r="98894" spans="1:3" x14ac:dyDescent="0.2">
      <c r="A98894" s="1">
        <v>98892</v>
      </c>
      <c r="B98894" s="1" t="s">
        <v>98761</v>
      </c>
      <c r="C98894" s="1" t="s">
        <v>60</v>
      </c>
    </row>
    <row r="98895" spans="1:3" x14ac:dyDescent="0.2">
      <c r="A98895" s="1">
        <v>98893</v>
      </c>
      <c r="B98895" s="1" t="s">
        <v>98762</v>
      </c>
      <c r="C98895" s="1" t="s">
        <v>60</v>
      </c>
    </row>
    <row r="98896" spans="1:3" x14ac:dyDescent="0.2">
      <c r="A98896" s="1">
        <v>98894</v>
      </c>
      <c r="B98896" s="1" t="s">
        <v>98763</v>
      </c>
      <c r="C98896" s="1" t="s">
        <v>60</v>
      </c>
    </row>
    <row r="98897" spans="1:3" x14ac:dyDescent="0.2">
      <c r="A98897" s="1">
        <v>98895</v>
      </c>
      <c r="B98897" s="1" t="s">
        <v>98764</v>
      </c>
      <c r="C98897" s="1" t="s">
        <v>5</v>
      </c>
    </row>
    <row r="98898" spans="1:3" x14ac:dyDescent="0.2">
      <c r="A98898" s="1">
        <v>98896</v>
      </c>
      <c r="B98898" s="1" t="s">
        <v>98765</v>
      </c>
      <c r="C98898" s="1" t="s">
        <v>5</v>
      </c>
    </row>
    <row r="98899" spans="1:3" x14ac:dyDescent="0.2">
      <c r="A98899" s="1">
        <v>98897</v>
      </c>
      <c r="B98899" s="1" t="s">
        <v>98766</v>
      </c>
      <c r="C98899" s="1" t="s">
        <v>60</v>
      </c>
    </row>
    <row r="98900" spans="1:3" x14ac:dyDescent="0.2">
      <c r="A98900" s="1">
        <v>98898</v>
      </c>
      <c r="B98900" s="1" t="s">
        <v>98767</v>
      </c>
      <c r="C98900" s="1" t="s">
        <v>60</v>
      </c>
    </row>
    <row r="98901" spans="1:3" x14ac:dyDescent="0.2">
      <c r="A98901" s="1">
        <v>98899</v>
      </c>
      <c r="B98901" s="1" t="s">
        <v>98768</v>
      </c>
      <c r="C98901" s="1" t="s">
        <v>60</v>
      </c>
    </row>
    <row r="98902" spans="1:3" x14ac:dyDescent="0.2">
      <c r="A98902" s="1">
        <v>98900</v>
      </c>
      <c r="B98902" s="1" t="s">
        <v>98769</v>
      </c>
      <c r="C98902" s="1" t="s">
        <v>60</v>
      </c>
    </row>
    <row r="98903" spans="1:3" x14ac:dyDescent="0.2">
      <c r="A98903" s="1">
        <v>98901</v>
      </c>
      <c r="B98903" s="1" t="s">
        <v>98770</v>
      </c>
      <c r="C98903" s="1" t="s">
        <v>60</v>
      </c>
    </row>
    <row r="98904" spans="1:3" x14ac:dyDescent="0.2">
      <c r="A98904" s="1">
        <v>98902</v>
      </c>
      <c r="B98904" s="1" t="s">
        <v>98771</v>
      </c>
      <c r="C98904" s="1" t="s">
        <v>60</v>
      </c>
    </row>
    <row r="98905" spans="1:3" x14ac:dyDescent="0.2">
      <c r="A98905" s="1">
        <v>98903</v>
      </c>
      <c r="B98905" s="1" t="s">
        <v>98772</v>
      </c>
      <c r="C98905" s="1" t="s">
        <v>5</v>
      </c>
    </row>
    <row r="98906" spans="1:3" x14ac:dyDescent="0.2">
      <c r="A98906" s="1">
        <v>98904</v>
      </c>
      <c r="B98906" s="1" t="s">
        <v>98773</v>
      </c>
      <c r="C98906" s="1" t="s">
        <v>5</v>
      </c>
    </row>
    <row r="98907" spans="1:3" x14ac:dyDescent="0.2">
      <c r="A98907" s="1">
        <v>98905</v>
      </c>
      <c r="B98907" s="1" t="s">
        <v>98774</v>
      </c>
      <c r="C98907" s="1" t="s">
        <v>60</v>
      </c>
    </row>
    <row r="98908" spans="1:3" x14ac:dyDescent="0.2">
      <c r="A98908" s="1">
        <v>98906</v>
      </c>
      <c r="B98908" s="1" t="s">
        <v>98775</v>
      </c>
      <c r="C98908" s="1" t="s">
        <v>60</v>
      </c>
    </row>
    <row r="98909" spans="1:3" x14ac:dyDescent="0.2">
      <c r="A98909" s="1">
        <v>98907</v>
      </c>
      <c r="B98909" s="1" t="s">
        <v>98776</v>
      </c>
      <c r="C98909" s="1" t="s">
        <v>60</v>
      </c>
    </row>
    <row r="98910" spans="1:3" x14ac:dyDescent="0.2">
      <c r="A98910" s="1">
        <v>98908</v>
      </c>
      <c r="B98910" s="1" t="s">
        <v>98777</v>
      </c>
      <c r="C98910" s="1" t="s">
        <v>60</v>
      </c>
    </row>
    <row r="98911" spans="1:3" x14ac:dyDescent="0.2">
      <c r="A98911" s="1">
        <v>98909</v>
      </c>
      <c r="B98911" s="1" t="s">
        <v>98778</v>
      </c>
      <c r="C98911" s="1" t="s">
        <v>60</v>
      </c>
    </row>
    <row r="98912" spans="1:3" x14ac:dyDescent="0.2">
      <c r="A98912" s="1">
        <v>98910</v>
      </c>
      <c r="B98912" s="1" t="s">
        <v>98779</v>
      </c>
      <c r="C98912" s="1" t="s">
        <v>60</v>
      </c>
    </row>
    <row r="98913" spans="1:3" x14ac:dyDescent="0.2">
      <c r="A98913" s="1">
        <v>98911</v>
      </c>
      <c r="B98913" s="1" t="s">
        <v>98780</v>
      </c>
      <c r="C98913" s="1" t="s">
        <v>60</v>
      </c>
    </row>
    <row r="98914" spans="1:3" x14ac:dyDescent="0.2">
      <c r="A98914" s="1">
        <v>98912</v>
      </c>
      <c r="B98914" s="1" t="s">
        <v>98781</v>
      </c>
      <c r="C98914" s="1" t="s">
        <v>60</v>
      </c>
    </row>
    <row r="98915" spans="1:3" x14ac:dyDescent="0.2">
      <c r="A98915" s="1">
        <v>98913</v>
      </c>
      <c r="B98915" s="1" t="s">
        <v>98782</v>
      </c>
      <c r="C98915" s="1" t="s">
        <v>60</v>
      </c>
    </row>
    <row r="98916" spans="1:3" x14ac:dyDescent="0.2">
      <c r="A98916" s="1">
        <v>98914</v>
      </c>
      <c r="B98916" s="1" t="s">
        <v>98783</v>
      </c>
      <c r="C98916" s="1" t="s">
        <v>60</v>
      </c>
    </row>
    <row r="98917" spans="1:3" x14ac:dyDescent="0.2">
      <c r="A98917" s="1">
        <v>98915</v>
      </c>
      <c r="B98917" s="1" t="s">
        <v>98784</v>
      </c>
      <c r="C98917" s="1" t="s">
        <v>60</v>
      </c>
    </row>
    <row r="98918" spans="1:3" x14ac:dyDescent="0.2">
      <c r="A98918" s="1">
        <v>98916</v>
      </c>
      <c r="B98918" s="1" t="s">
        <v>98785</v>
      </c>
      <c r="C98918" s="1" t="s">
        <v>60</v>
      </c>
    </row>
    <row r="98919" spans="1:3" x14ac:dyDescent="0.2">
      <c r="A98919" s="1">
        <v>98917</v>
      </c>
      <c r="B98919" s="1" t="s">
        <v>98786</v>
      </c>
      <c r="C98919" s="1" t="s">
        <v>5</v>
      </c>
    </row>
    <row r="98920" spans="1:3" x14ac:dyDescent="0.2">
      <c r="A98920" s="1">
        <v>98918</v>
      </c>
      <c r="B98920" s="1" t="s">
        <v>98787</v>
      </c>
      <c r="C98920" s="1" t="s">
        <v>60</v>
      </c>
    </row>
    <row r="98921" spans="1:3" x14ac:dyDescent="0.2">
      <c r="A98921" s="1">
        <v>98919</v>
      </c>
      <c r="B98921" s="1" t="s">
        <v>98788</v>
      </c>
      <c r="C98921" s="1" t="s">
        <v>60</v>
      </c>
    </row>
    <row r="98922" spans="1:3" x14ac:dyDescent="0.2">
      <c r="A98922" s="1">
        <v>98920</v>
      </c>
      <c r="B98922" s="1" t="s">
        <v>98789</v>
      </c>
      <c r="C98922" s="1" t="s">
        <v>60</v>
      </c>
    </row>
    <row r="98923" spans="1:3" x14ac:dyDescent="0.2">
      <c r="A98923" s="1">
        <v>98921</v>
      </c>
      <c r="B98923" s="1" t="s">
        <v>98790</v>
      </c>
      <c r="C98923" s="1" t="s">
        <v>60</v>
      </c>
    </row>
    <row r="98924" spans="1:3" x14ac:dyDescent="0.2">
      <c r="A98924" s="1">
        <v>98922</v>
      </c>
      <c r="B98924" s="1" t="s">
        <v>98791</v>
      </c>
      <c r="C98924" s="1" t="s">
        <v>60</v>
      </c>
    </row>
    <row r="98925" spans="1:3" x14ac:dyDescent="0.2">
      <c r="A98925" s="1">
        <v>98923</v>
      </c>
      <c r="B98925" s="1" t="s">
        <v>98792</v>
      </c>
      <c r="C98925" s="1" t="s">
        <v>60</v>
      </c>
    </row>
    <row r="98926" spans="1:3" x14ac:dyDescent="0.2">
      <c r="A98926" s="1">
        <v>98924</v>
      </c>
      <c r="B98926" s="1" t="s">
        <v>98793</v>
      </c>
      <c r="C98926" s="1" t="s">
        <v>60</v>
      </c>
    </row>
    <row r="98927" spans="1:3" x14ac:dyDescent="0.2">
      <c r="A98927" s="1">
        <v>98925</v>
      </c>
      <c r="B98927" s="1" t="s">
        <v>98794</v>
      </c>
      <c r="C98927" s="1" t="s">
        <v>60</v>
      </c>
    </row>
    <row r="98928" spans="1:3" x14ac:dyDescent="0.2">
      <c r="A98928" s="1">
        <v>98926</v>
      </c>
      <c r="B98928" s="1" t="s">
        <v>98795</v>
      </c>
      <c r="C98928" s="1" t="s">
        <v>60</v>
      </c>
    </row>
    <row r="98929" spans="1:3" x14ac:dyDescent="0.2">
      <c r="A98929" s="1">
        <v>98927</v>
      </c>
      <c r="B98929" s="1" t="s">
        <v>98796</v>
      </c>
      <c r="C98929" s="1" t="s">
        <v>60</v>
      </c>
    </row>
    <row r="98930" spans="1:3" x14ac:dyDescent="0.2">
      <c r="A98930" s="1">
        <v>98928</v>
      </c>
      <c r="B98930" s="1" t="s">
        <v>98797</v>
      </c>
      <c r="C98930" s="1" t="s">
        <v>60</v>
      </c>
    </row>
    <row r="98931" spans="1:3" x14ac:dyDescent="0.2">
      <c r="A98931" s="1">
        <v>98929</v>
      </c>
      <c r="B98931" s="1" t="s">
        <v>98798</v>
      </c>
      <c r="C98931" s="1" t="s">
        <v>60</v>
      </c>
    </row>
    <row r="98932" spans="1:3" x14ac:dyDescent="0.2">
      <c r="A98932" s="1">
        <v>98930</v>
      </c>
      <c r="B98932" s="1" t="s">
        <v>98799</v>
      </c>
      <c r="C98932" s="1" t="s">
        <v>60</v>
      </c>
    </row>
    <row r="98933" spans="1:3" x14ac:dyDescent="0.2">
      <c r="A98933" s="1">
        <v>98931</v>
      </c>
      <c r="B98933" s="1" t="s">
        <v>98800</v>
      </c>
      <c r="C98933" s="1" t="s">
        <v>60</v>
      </c>
    </row>
    <row r="98934" spans="1:3" x14ac:dyDescent="0.2">
      <c r="A98934" s="1">
        <v>98932</v>
      </c>
      <c r="B98934" s="1" t="s">
        <v>98801</v>
      </c>
      <c r="C98934" s="1" t="s">
        <v>60</v>
      </c>
    </row>
    <row r="98935" spans="1:3" x14ac:dyDescent="0.2">
      <c r="A98935" s="1">
        <v>98933</v>
      </c>
      <c r="B98935" s="1" t="s">
        <v>98802</v>
      </c>
      <c r="C98935" s="1" t="s">
        <v>60</v>
      </c>
    </row>
    <row r="98936" spans="1:3" x14ac:dyDescent="0.2">
      <c r="A98936" s="1">
        <v>98934</v>
      </c>
      <c r="B98936" s="1" t="s">
        <v>98803</v>
      </c>
      <c r="C98936" s="1" t="s">
        <v>60</v>
      </c>
    </row>
    <row r="98937" spans="1:3" x14ac:dyDescent="0.2">
      <c r="A98937" s="1">
        <v>98935</v>
      </c>
      <c r="B98937" s="1" t="s">
        <v>98804</v>
      </c>
      <c r="C98937" s="1" t="s">
        <v>60</v>
      </c>
    </row>
    <row r="98938" spans="1:3" x14ac:dyDescent="0.2">
      <c r="A98938" s="1">
        <v>98936</v>
      </c>
      <c r="B98938" s="1" t="s">
        <v>98805</v>
      </c>
      <c r="C98938" s="1" t="s">
        <v>5</v>
      </c>
    </row>
    <row r="98939" spans="1:3" x14ac:dyDescent="0.2">
      <c r="A98939" s="1">
        <v>98937</v>
      </c>
      <c r="B98939" s="1" t="s">
        <v>98806</v>
      </c>
      <c r="C98939" s="1" t="s">
        <v>60</v>
      </c>
    </row>
    <row r="98940" spans="1:3" x14ac:dyDescent="0.2">
      <c r="A98940" s="1">
        <v>98938</v>
      </c>
      <c r="B98940" s="1" t="s">
        <v>98807</v>
      </c>
      <c r="C98940" s="1" t="s">
        <v>60</v>
      </c>
    </row>
    <row r="98941" spans="1:3" x14ac:dyDescent="0.2">
      <c r="A98941" s="1">
        <v>98939</v>
      </c>
      <c r="B98941" s="1" t="s">
        <v>98808</v>
      </c>
      <c r="C98941" s="1" t="s">
        <v>5</v>
      </c>
    </row>
    <row r="98942" spans="1:3" x14ac:dyDescent="0.2">
      <c r="A98942" s="1">
        <v>98940</v>
      </c>
      <c r="B98942" s="1" t="s">
        <v>98809</v>
      </c>
      <c r="C98942" s="1" t="s">
        <v>60</v>
      </c>
    </row>
    <row r="98943" spans="1:3" x14ac:dyDescent="0.2">
      <c r="A98943" s="1">
        <v>98941</v>
      </c>
      <c r="B98943" s="1" t="s">
        <v>98810</v>
      </c>
      <c r="C98943" s="1" t="s">
        <v>60</v>
      </c>
    </row>
    <row r="98944" spans="1:3" x14ac:dyDescent="0.2">
      <c r="A98944" s="1">
        <v>98942</v>
      </c>
      <c r="B98944" s="1" t="s">
        <v>98811</v>
      </c>
      <c r="C98944" s="1" t="s">
        <v>60</v>
      </c>
    </row>
    <row r="98945" spans="1:3" x14ac:dyDescent="0.2">
      <c r="A98945" s="1">
        <v>98943</v>
      </c>
      <c r="B98945" s="1" t="s">
        <v>98812</v>
      </c>
      <c r="C98945" s="1" t="s">
        <v>5</v>
      </c>
    </row>
    <row r="98946" spans="1:3" x14ac:dyDescent="0.2">
      <c r="A98946" s="1">
        <v>98944</v>
      </c>
      <c r="B98946" s="1" t="s">
        <v>98813</v>
      </c>
      <c r="C98946" s="1" t="s">
        <v>60</v>
      </c>
    </row>
    <row r="98947" spans="1:3" x14ac:dyDescent="0.2">
      <c r="A98947" s="1">
        <v>98945</v>
      </c>
      <c r="B98947" s="1" t="s">
        <v>98814</v>
      </c>
      <c r="C98947" s="1" t="s">
        <v>5</v>
      </c>
    </row>
    <row r="98948" spans="1:3" x14ac:dyDescent="0.2">
      <c r="A98948" s="1">
        <v>98946</v>
      </c>
      <c r="B98948" s="1" t="s">
        <v>98815</v>
      </c>
      <c r="C98948" s="1" t="s">
        <v>60</v>
      </c>
    </row>
    <row r="98949" spans="1:3" x14ac:dyDescent="0.2">
      <c r="A98949" s="1">
        <v>98947</v>
      </c>
      <c r="B98949" s="1" t="s">
        <v>98816</v>
      </c>
      <c r="C98949" s="1" t="s">
        <v>60</v>
      </c>
    </row>
    <row r="98950" spans="1:3" x14ac:dyDescent="0.2">
      <c r="A98950" s="1">
        <v>98948</v>
      </c>
      <c r="B98950" s="1" t="s">
        <v>98817</v>
      </c>
      <c r="C98950" s="1" t="s">
        <v>60</v>
      </c>
    </row>
    <row r="98951" spans="1:3" x14ac:dyDescent="0.2">
      <c r="A98951" s="1">
        <v>98949</v>
      </c>
      <c r="B98951" s="1" t="s">
        <v>98818</v>
      </c>
      <c r="C98951" s="1" t="s">
        <v>60</v>
      </c>
    </row>
    <row r="98952" spans="1:3" x14ac:dyDescent="0.2">
      <c r="A98952" s="1">
        <v>98950</v>
      </c>
      <c r="B98952" s="1" t="s">
        <v>98819</v>
      </c>
      <c r="C98952" s="1" t="s">
        <v>60</v>
      </c>
    </row>
    <row r="98953" spans="1:3" x14ac:dyDescent="0.2">
      <c r="A98953" s="1">
        <v>98951</v>
      </c>
      <c r="B98953" s="1" t="s">
        <v>98820</v>
      </c>
      <c r="C98953" s="1" t="s">
        <v>60</v>
      </c>
    </row>
    <row r="98954" spans="1:3" x14ac:dyDescent="0.2">
      <c r="A98954" s="1">
        <v>98952</v>
      </c>
      <c r="B98954" s="1" t="s">
        <v>98821</v>
      </c>
      <c r="C98954" s="1" t="s">
        <v>60</v>
      </c>
    </row>
    <row r="98955" spans="1:3" x14ac:dyDescent="0.2">
      <c r="A98955" s="1">
        <v>98953</v>
      </c>
      <c r="B98955" s="1" t="s">
        <v>98822</v>
      </c>
      <c r="C98955" s="1" t="s">
        <v>60</v>
      </c>
    </row>
    <row r="98956" spans="1:3" x14ac:dyDescent="0.2">
      <c r="A98956" s="1">
        <v>98954</v>
      </c>
      <c r="B98956" s="1" t="s">
        <v>98823</v>
      </c>
      <c r="C98956" s="1" t="s">
        <v>60</v>
      </c>
    </row>
    <row r="98957" spans="1:3" x14ac:dyDescent="0.2">
      <c r="A98957" s="1">
        <v>98955</v>
      </c>
      <c r="B98957" s="1" t="s">
        <v>98824</v>
      </c>
      <c r="C98957" s="1" t="s">
        <v>60</v>
      </c>
    </row>
    <row r="98958" spans="1:3" x14ac:dyDescent="0.2">
      <c r="A98958" s="1">
        <v>98956</v>
      </c>
      <c r="B98958" s="1" t="s">
        <v>98825</v>
      </c>
      <c r="C98958" s="1" t="s">
        <v>60</v>
      </c>
    </row>
    <row r="98959" spans="1:3" x14ac:dyDescent="0.2">
      <c r="A98959" s="1">
        <v>98957</v>
      </c>
      <c r="B98959" s="1" t="s">
        <v>98826</v>
      </c>
      <c r="C98959" s="1" t="s">
        <v>5</v>
      </c>
    </row>
    <row r="98960" spans="1:3" x14ac:dyDescent="0.2">
      <c r="A98960" s="1">
        <v>98958</v>
      </c>
      <c r="B98960" s="1" t="s">
        <v>98827</v>
      </c>
      <c r="C98960" s="1" t="s">
        <v>60</v>
      </c>
    </row>
    <row r="98961" spans="1:3" x14ac:dyDescent="0.2">
      <c r="A98961" s="1">
        <v>98959</v>
      </c>
      <c r="B98961" s="1" t="s">
        <v>98828</v>
      </c>
      <c r="C98961" s="1" t="s">
        <v>5</v>
      </c>
    </row>
    <row r="98962" spans="1:3" x14ac:dyDescent="0.2">
      <c r="A98962" s="1">
        <v>98960</v>
      </c>
      <c r="B98962" s="1" t="s">
        <v>98829</v>
      </c>
      <c r="C98962" s="1" t="s">
        <v>60</v>
      </c>
    </row>
    <row r="98963" spans="1:3" x14ac:dyDescent="0.2">
      <c r="A98963" s="1">
        <v>98961</v>
      </c>
      <c r="B98963" s="1" t="s">
        <v>98830</v>
      </c>
      <c r="C98963" s="1" t="s">
        <v>60</v>
      </c>
    </row>
    <row r="98964" spans="1:3" x14ac:dyDescent="0.2">
      <c r="A98964" s="1">
        <v>98962</v>
      </c>
      <c r="B98964" s="1" t="s">
        <v>98831</v>
      </c>
      <c r="C98964" s="1" t="s">
        <v>60</v>
      </c>
    </row>
    <row r="98965" spans="1:3" x14ac:dyDescent="0.2">
      <c r="A98965" s="1">
        <v>98963</v>
      </c>
      <c r="B98965" s="1" t="s">
        <v>98832</v>
      </c>
      <c r="C98965" s="1" t="s">
        <v>60</v>
      </c>
    </row>
    <row r="98966" spans="1:3" x14ac:dyDescent="0.2">
      <c r="A98966" s="1">
        <v>98964</v>
      </c>
      <c r="B98966" s="1" t="s">
        <v>98833</v>
      </c>
      <c r="C98966" s="1" t="s">
        <v>5</v>
      </c>
    </row>
    <row r="98967" spans="1:3" x14ac:dyDescent="0.2">
      <c r="A98967" s="1">
        <v>98965</v>
      </c>
      <c r="B98967" s="1" t="s">
        <v>98834</v>
      </c>
      <c r="C98967" s="1" t="s">
        <v>60</v>
      </c>
    </row>
    <row r="98968" spans="1:3" x14ac:dyDescent="0.2">
      <c r="A98968" s="1">
        <v>98966</v>
      </c>
      <c r="B98968" s="1" t="s">
        <v>98835</v>
      </c>
      <c r="C98968" s="1" t="s">
        <v>5</v>
      </c>
    </row>
    <row r="98969" spans="1:3" x14ac:dyDescent="0.2">
      <c r="A98969" s="1">
        <v>98967</v>
      </c>
      <c r="B98969" s="1" t="s">
        <v>98836</v>
      </c>
      <c r="C98969" s="1" t="s">
        <v>60</v>
      </c>
    </row>
    <row r="98970" spans="1:3" x14ac:dyDescent="0.2">
      <c r="A98970" s="1">
        <v>98968</v>
      </c>
      <c r="B98970" s="1" t="s">
        <v>98837</v>
      </c>
      <c r="C98970" s="1" t="s">
        <v>60</v>
      </c>
    </row>
    <row r="98971" spans="1:3" x14ac:dyDescent="0.2">
      <c r="A98971" s="1">
        <v>98969</v>
      </c>
      <c r="B98971" s="1" t="s">
        <v>98838</v>
      </c>
      <c r="C98971" s="1" t="s">
        <v>60</v>
      </c>
    </row>
    <row r="98972" spans="1:3" x14ac:dyDescent="0.2">
      <c r="A98972" s="1">
        <v>98970</v>
      </c>
      <c r="B98972" s="1" t="s">
        <v>98839</v>
      </c>
      <c r="C98972" s="1" t="s">
        <v>5</v>
      </c>
    </row>
    <row r="98973" spans="1:3" x14ac:dyDescent="0.2">
      <c r="A98973" s="1">
        <v>98971</v>
      </c>
      <c r="B98973" s="1" t="s">
        <v>98840</v>
      </c>
      <c r="C98973" s="1" t="s">
        <v>60</v>
      </c>
    </row>
    <row r="98974" spans="1:3" x14ac:dyDescent="0.2">
      <c r="A98974" s="1">
        <v>98972</v>
      </c>
      <c r="B98974" s="1" t="s">
        <v>98841</v>
      </c>
      <c r="C98974" s="1" t="s">
        <v>60</v>
      </c>
    </row>
    <row r="98975" spans="1:3" x14ac:dyDescent="0.2">
      <c r="A98975" s="1">
        <v>98973</v>
      </c>
      <c r="B98975" s="1" t="s">
        <v>98842</v>
      </c>
      <c r="C98975" s="1" t="s">
        <v>60</v>
      </c>
    </row>
    <row r="98976" spans="1:3" x14ac:dyDescent="0.2">
      <c r="A98976" s="1">
        <v>98974</v>
      </c>
      <c r="B98976" s="1" t="s">
        <v>98843</v>
      </c>
      <c r="C98976" s="1" t="s">
        <v>60</v>
      </c>
    </row>
    <row r="98977" spans="1:4" x14ac:dyDescent="0.2">
      <c r="A98977" s="1">
        <v>98975</v>
      </c>
      <c r="B98977" s="1" t="s">
        <v>98844</v>
      </c>
      <c r="C98977" s="1" t="s">
        <v>60</v>
      </c>
    </row>
    <row r="98978" spans="1:4" x14ac:dyDescent="0.2">
      <c r="A98978" s="1">
        <v>98976</v>
      </c>
      <c r="B98978" s="1" t="s">
        <v>98845</v>
      </c>
      <c r="C98978" s="1" t="s">
        <v>60</v>
      </c>
    </row>
    <row r="98979" spans="1:4" x14ac:dyDescent="0.2">
      <c r="A98979" s="1">
        <v>98977</v>
      </c>
      <c r="B98979" s="1" t="s">
        <v>98846</v>
      </c>
      <c r="C98979" s="1" t="s">
        <v>60</v>
      </c>
    </row>
    <row r="98980" spans="1:4" x14ac:dyDescent="0.2">
      <c r="A98980" s="1">
        <v>98978</v>
      </c>
      <c r="B98980" s="1" t="s">
        <v>98847</v>
      </c>
      <c r="C98980" s="1" t="s">
        <v>60</v>
      </c>
    </row>
    <row r="98981" spans="1:4" x14ac:dyDescent="0.2">
      <c r="A98981" s="1">
        <v>98979</v>
      </c>
      <c r="B98981" s="1" t="s">
        <v>98848</v>
      </c>
      <c r="C98981" s="1" t="s">
        <v>60</v>
      </c>
    </row>
    <row r="98982" spans="1:4" x14ac:dyDescent="0.2">
      <c r="A98982" s="1">
        <v>98980</v>
      </c>
      <c r="B98982" s="1" t="s">
        <v>98849</v>
      </c>
      <c r="C98982" s="1" t="s">
        <v>60</v>
      </c>
    </row>
    <row r="98983" spans="1:4" x14ac:dyDescent="0.2">
      <c r="A98983" s="1">
        <v>98981</v>
      </c>
      <c r="B98983" s="1" t="s">
        <v>98850</v>
      </c>
      <c r="C98983" s="1" t="s">
        <v>60</v>
      </c>
    </row>
    <row r="98984" spans="1:4" x14ac:dyDescent="0.2">
      <c r="A98984" s="1">
        <v>98982</v>
      </c>
      <c r="B98984" s="1" t="s">
        <v>98851</v>
      </c>
      <c r="C98984" s="1" t="s">
        <v>60</v>
      </c>
    </row>
    <row r="98985" spans="1:4" x14ac:dyDescent="0.2">
      <c r="A98985" s="1">
        <v>98983</v>
      </c>
      <c r="B98985" s="1" t="s">
        <v>98852</v>
      </c>
      <c r="C98985" s="1" t="s">
        <v>60</v>
      </c>
    </row>
    <row r="98986" spans="1:4" x14ac:dyDescent="0.2">
      <c r="A98986" s="1">
        <v>98984</v>
      </c>
      <c r="B98986" s="1" t="s">
        <v>98853</v>
      </c>
      <c r="C98986" s="1" t="s">
        <v>60</v>
      </c>
    </row>
    <row r="98987" spans="1:4" x14ac:dyDescent="0.2">
      <c r="A98987" s="1">
        <v>98985</v>
      </c>
      <c r="B98987" s="1" t="s">
        <v>98854</v>
      </c>
      <c r="C98987" s="1" t="s">
        <v>60</v>
      </c>
    </row>
    <row r="98988" spans="1:4" x14ac:dyDescent="0.2">
      <c r="A98988" s="1">
        <v>98986</v>
      </c>
      <c r="B98988" s="1" t="s">
        <v>98855</v>
      </c>
      <c r="C98988" s="1" t="s">
        <v>60</v>
      </c>
    </row>
    <row r="98989" spans="1:4" x14ac:dyDescent="0.2">
      <c r="A98989" s="1">
        <v>98987</v>
      </c>
      <c r="B98989" s="1" t="s">
        <v>98856</v>
      </c>
      <c r="C98989" s="1" t="s">
        <v>5</v>
      </c>
    </row>
    <row r="98990" spans="1:4" x14ac:dyDescent="0.2">
      <c r="A98990" s="1">
        <v>98988</v>
      </c>
      <c r="B98990" s="1" t="s">
        <v>98857</v>
      </c>
      <c r="C98990" s="1" t="s">
        <v>60</v>
      </c>
      <c r="D98990" s="1" t="s">
        <v>61</v>
      </c>
    </row>
    <row r="98991" spans="1:4" x14ac:dyDescent="0.2">
      <c r="A98991" s="1">
        <v>98989</v>
      </c>
      <c r="B98991" s="1" t="s">
        <v>98858</v>
      </c>
      <c r="C98991" s="1" t="s">
        <v>60</v>
      </c>
    </row>
    <row r="98992" spans="1:4" x14ac:dyDescent="0.2">
      <c r="A98992" s="1">
        <v>98990</v>
      </c>
      <c r="B98992" s="1" t="s">
        <v>98859</v>
      </c>
      <c r="C98992" s="1" t="s">
        <v>60</v>
      </c>
    </row>
    <row r="98993" spans="1:3" x14ac:dyDescent="0.2">
      <c r="A98993" s="1">
        <v>98991</v>
      </c>
      <c r="B98993" s="1" t="s">
        <v>98860</v>
      </c>
      <c r="C98993" s="1" t="s">
        <v>60</v>
      </c>
    </row>
    <row r="98994" spans="1:3" x14ac:dyDescent="0.2">
      <c r="A98994" s="1">
        <v>98992</v>
      </c>
      <c r="B98994" s="1" t="s">
        <v>98861</v>
      </c>
      <c r="C98994" s="1" t="s">
        <v>60</v>
      </c>
    </row>
    <row r="98995" spans="1:3" x14ac:dyDescent="0.2">
      <c r="A98995" s="1">
        <v>98993</v>
      </c>
      <c r="B98995" s="1" t="s">
        <v>98862</v>
      </c>
      <c r="C98995" s="1" t="s">
        <v>60</v>
      </c>
    </row>
    <row r="98996" spans="1:3" x14ac:dyDescent="0.2">
      <c r="A98996" s="1">
        <v>98994</v>
      </c>
      <c r="B98996" s="1" t="s">
        <v>98863</v>
      </c>
      <c r="C98996" s="1" t="s">
        <v>5</v>
      </c>
    </row>
    <row r="98997" spans="1:3" x14ac:dyDescent="0.2">
      <c r="A98997" s="1">
        <v>98995</v>
      </c>
      <c r="B98997" s="1" t="s">
        <v>98864</v>
      </c>
      <c r="C98997" s="1" t="s">
        <v>60</v>
      </c>
    </row>
    <row r="98998" spans="1:3" x14ac:dyDescent="0.2">
      <c r="A98998" s="1">
        <v>98996</v>
      </c>
      <c r="B98998" s="1" t="s">
        <v>98865</v>
      </c>
      <c r="C98998" s="1" t="s">
        <v>60</v>
      </c>
    </row>
    <row r="98999" spans="1:3" x14ac:dyDescent="0.2">
      <c r="A98999" s="1">
        <v>98997</v>
      </c>
      <c r="B98999" s="1" t="s">
        <v>98866</v>
      </c>
      <c r="C98999" s="1" t="s">
        <v>60</v>
      </c>
    </row>
    <row r="99000" spans="1:3" x14ac:dyDescent="0.2">
      <c r="A99000" s="1">
        <v>98998</v>
      </c>
      <c r="B99000" s="1" t="s">
        <v>98867</v>
      </c>
      <c r="C99000" s="1" t="s">
        <v>60</v>
      </c>
    </row>
    <row r="99001" spans="1:3" x14ac:dyDescent="0.2">
      <c r="A99001" s="1">
        <v>98999</v>
      </c>
      <c r="B99001" s="1" t="s">
        <v>98868</v>
      </c>
      <c r="C99001" s="1" t="s">
        <v>60</v>
      </c>
    </row>
    <row r="99002" spans="1:3" x14ac:dyDescent="0.2">
      <c r="A99002" s="1">
        <v>99000</v>
      </c>
      <c r="B99002" s="1" t="s">
        <v>98869</v>
      </c>
      <c r="C99002" s="1" t="s">
        <v>60</v>
      </c>
    </row>
    <row r="99003" spans="1:3" x14ac:dyDescent="0.2">
      <c r="A99003" s="1">
        <v>99001</v>
      </c>
      <c r="B99003" s="1" t="s">
        <v>98870</v>
      </c>
      <c r="C99003" s="1" t="s">
        <v>60</v>
      </c>
    </row>
    <row r="99004" spans="1:3" x14ac:dyDescent="0.2">
      <c r="A99004" s="1">
        <v>99002</v>
      </c>
      <c r="B99004" s="1" t="s">
        <v>98871</v>
      </c>
      <c r="C99004" s="1" t="s">
        <v>60</v>
      </c>
    </row>
    <row r="99005" spans="1:3" x14ac:dyDescent="0.2">
      <c r="A99005" s="1">
        <v>99003</v>
      </c>
      <c r="B99005" s="1" t="s">
        <v>98872</v>
      </c>
      <c r="C99005" s="1" t="s">
        <v>60</v>
      </c>
    </row>
    <row r="99006" spans="1:3" x14ac:dyDescent="0.2">
      <c r="A99006" s="1">
        <v>99004</v>
      </c>
      <c r="B99006" s="1" t="s">
        <v>98873</v>
      </c>
      <c r="C99006" s="1" t="s">
        <v>60</v>
      </c>
    </row>
    <row r="99007" spans="1:3" x14ac:dyDescent="0.2">
      <c r="A99007" s="1">
        <v>99005</v>
      </c>
      <c r="B99007" s="1" t="s">
        <v>98874</v>
      </c>
      <c r="C99007" s="1" t="s">
        <v>60</v>
      </c>
    </row>
    <row r="99008" spans="1:3" x14ac:dyDescent="0.2">
      <c r="A99008" s="1">
        <v>99006</v>
      </c>
      <c r="B99008" s="1" t="s">
        <v>98875</v>
      </c>
      <c r="C99008" s="1" t="s">
        <v>60</v>
      </c>
    </row>
    <row r="99009" spans="1:3" x14ac:dyDescent="0.2">
      <c r="A99009" s="1">
        <v>99007</v>
      </c>
      <c r="B99009" s="1" t="s">
        <v>98876</v>
      </c>
      <c r="C99009" s="1" t="s">
        <v>5</v>
      </c>
    </row>
    <row r="99010" spans="1:3" x14ac:dyDescent="0.2">
      <c r="A99010" s="1">
        <v>99008</v>
      </c>
      <c r="B99010" s="1" t="s">
        <v>98877</v>
      </c>
      <c r="C99010" s="1" t="s">
        <v>60</v>
      </c>
    </row>
    <row r="99011" spans="1:3" x14ac:dyDescent="0.2">
      <c r="A99011" s="1">
        <v>99009</v>
      </c>
      <c r="B99011" s="1" t="s">
        <v>98878</v>
      </c>
      <c r="C99011" s="1" t="s">
        <v>60</v>
      </c>
    </row>
    <row r="99012" spans="1:3" x14ac:dyDescent="0.2">
      <c r="A99012" s="1">
        <v>99010</v>
      </c>
      <c r="B99012" s="1" t="s">
        <v>98879</v>
      </c>
      <c r="C99012" s="1" t="s">
        <v>60</v>
      </c>
    </row>
    <row r="99013" spans="1:3" x14ac:dyDescent="0.2">
      <c r="A99013" s="1">
        <v>99011</v>
      </c>
      <c r="B99013" s="1" t="s">
        <v>98880</v>
      </c>
      <c r="C99013" s="1" t="s">
        <v>60</v>
      </c>
    </row>
    <row r="99014" spans="1:3" x14ac:dyDescent="0.2">
      <c r="A99014" s="1">
        <v>99012</v>
      </c>
      <c r="B99014" s="1" t="s">
        <v>98881</v>
      </c>
      <c r="C99014" s="1" t="s">
        <v>60</v>
      </c>
    </row>
    <row r="99015" spans="1:3" x14ac:dyDescent="0.2">
      <c r="A99015" s="1">
        <v>99013</v>
      </c>
      <c r="B99015" s="1" t="s">
        <v>98882</v>
      </c>
      <c r="C99015" s="1" t="s">
        <v>60</v>
      </c>
    </row>
    <row r="99016" spans="1:3" x14ac:dyDescent="0.2">
      <c r="A99016" s="1">
        <v>99014</v>
      </c>
      <c r="B99016" s="1" t="s">
        <v>98883</v>
      </c>
      <c r="C99016" s="1" t="s">
        <v>60</v>
      </c>
    </row>
    <row r="99017" spans="1:3" x14ac:dyDescent="0.2">
      <c r="A99017" s="1">
        <v>99015</v>
      </c>
      <c r="B99017" s="1" t="s">
        <v>98884</v>
      </c>
      <c r="C99017" s="1" t="s">
        <v>60</v>
      </c>
    </row>
    <row r="99018" spans="1:3" x14ac:dyDescent="0.2">
      <c r="A99018" s="1">
        <v>99016</v>
      </c>
      <c r="B99018" s="1" t="s">
        <v>98885</v>
      </c>
      <c r="C99018" s="1" t="s">
        <v>60</v>
      </c>
    </row>
    <row r="99019" spans="1:3" x14ac:dyDescent="0.2">
      <c r="A99019" s="1">
        <v>99017</v>
      </c>
      <c r="B99019" s="1" t="s">
        <v>98886</v>
      </c>
      <c r="C99019" s="1" t="s">
        <v>60</v>
      </c>
    </row>
    <row r="99020" spans="1:3" x14ac:dyDescent="0.2">
      <c r="A99020" s="1">
        <v>99018</v>
      </c>
      <c r="B99020" s="1" t="s">
        <v>98887</v>
      </c>
      <c r="C99020" s="1" t="s">
        <v>60</v>
      </c>
    </row>
    <row r="99021" spans="1:3" x14ac:dyDescent="0.2">
      <c r="A99021" s="1">
        <v>99019</v>
      </c>
      <c r="B99021" s="1" t="s">
        <v>98888</v>
      </c>
      <c r="C99021" s="1" t="s">
        <v>60</v>
      </c>
    </row>
    <row r="99022" spans="1:3" x14ac:dyDescent="0.2">
      <c r="A99022" s="1">
        <v>99020</v>
      </c>
      <c r="B99022" s="1" t="s">
        <v>98889</v>
      </c>
      <c r="C99022" s="1" t="s">
        <v>60</v>
      </c>
    </row>
    <row r="99023" spans="1:3" x14ac:dyDescent="0.2">
      <c r="A99023" s="1">
        <v>99021</v>
      </c>
      <c r="B99023" s="1" t="s">
        <v>98890</v>
      </c>
      <c r="C99023" s="1" t="s">
        <v>60</v>
      </c>
    </row>
    <row r="99024" spans="1:3" x14ac:dyDescent="0.2">
      <c r="A99024" s="1">
        <v>99022</v>
      </c>
      <c r="B99024" s="1" t="s">
        <v>98891</v>
      </c>
      <c r="C99024" s="1" t="s">
        <v>60</v>
      </c>
    </row>
    <row r="99025" spans="1:3" x14ac:dyDescent="0.2">
      <c r="A99025" s="1">
        <v>99023</v>
      </c>
      <c r="B99025" s="1" t="s">
        <v>98892</v>
      </c>
      <c r="C99025" s="1" t="s">
        <v>60</v>
      </c>
    </row>
    <row r="99026" spans="1:3" x14ac:dyDescent="0.2">
      <c r="A99026" s="1">
        <v>99024</v>
      </c>
      <c r="B99026" s="1" t="s">
        <v>98893</v>
      </c>
      <c r="C99026" s="1" t="s">
        <v>60</v>
      </c>
    </row>
    <row r="99027" spans="1:3" x14ac:dyDescent="0.2">
      <c r="A99027" s="1">
        <v>99025</v>
      </c>
      <c r="B99027" s="1" t="s">
        <v>98894</v>
      </c>
      <c r="C99027" s="1" t="s">
        <v>60</v>
      </c>
    </row>
    <row r="99028" spans="1:3" x14ac:dyDescent="0.2">
      <c r="A99028" s="1">
        <v>99026</v>
      </c>
      <c r="B99028" s="1" t="s">
        <v>98895</v>
      </c>
      <c r="C99028" s="1" t="s">
        <v>60</v>
      </c>
    </row>
    <row r="99029" spans="1:3" x14ac:dyDescent="0.2">
      <c r="A99029" s="1">
        <v>99027</v>
      </c>
      <c r="B99029" s="1" t="s">
        <v>98896</v>
      </c>
      <c r="C99029" s="1" t="s">
        <v>60</v>
      </c>
    </row>
    <row r="99030" spans="1:3" x14ac:dyDescent="0.2">
      <c r="A99030" s="1">
        <v>99028</v>
      </c>
      <c r="B99030" s="1" t="s">
        <v>98897</v>
      </c>
      <c r="C99030" s="1" t="s">
        <v>60</v>
      </c>
    </row>
    <row r="99031" spans="1:3" x14ac:dyDescent="0.2">
      <c r="A99031" s="1">
        <v>99029</v>
      </c>
      <c r="B99031" s="1" t="s">
        <v>98898</v>
      </c>
      <c r="C99031" s="1" t="s">
        <v>60</v>
      </c>
    </row>
    <row r="99032" spans="1:3" x14ac:dyDescent="0.2">
      <c r="A99032" s="1">
        <v>99030</v>
      </c>
      <c r="B99032" s="1" t="s">
        <v>98899</v>
      </c>
      <c r="C99032" s="1" t="s">
        <v>60</v>
      </c>
    </row>
    <row r="99033" spans="1:3" x14ac:dyDescent="0.2">
      <c r="A99033" s="1">
        <v>99031</v>
      </c>
      <c r="B99033" s="1" t="s">
        <v>98900</v>
      </c>
      <c r="C99033" s="1" t="s">
        <v>60</v>
      </c>
    </row>
    <row r="99034" spans="1:3" x14ac:dyDescent="0.2">
      <c r="A99034" s="1">
        <v>99032</v>
      </c>
      <c r="B99034" s="1" t="s">
        <v>98901</v>
      </c>
      <c r="C99034" s="1" t="s">
        <v>60</v>
      </c>
    </row>
    <row r="99035" spans="1:3" x14ac:dyDescent="0.2">
      <c r="A99035" s="1">
        <v>99033</v>
      </c>
      <c r="B99035" s="1" t="s">
        <v>98902</v>
      </c>
      <c r="C99035" s="1" t="s">
        <v>5</v>
      </c>
    </row>
    <row r="99036" spans="1:3" x14ac:dyDescent="0.2">
      <c r="A99036" s="1">
        <v>99034</v>
      </c>
      <c r="B99036" s="1" t="s">
        <v>98903</v>
      </c>
      <c r="C99036" s="1" t="s">
        <v>60</v>
      </c>
    </row>
    <row r="99037" spans="1:3" x14ac:dyDescent="0.2">
      <c r="A99037" s="1">
        <v>99035</v>
      </c>
      <c r="B99037" s="1" t="s">
        <v>98904</v>
      </c>
      <c r="C99037" s="1" t="s">
        <v>60</v>
      </c>
    </row>
    <row r="99038" spans="1:3" x14ac:dyDescent="0.2">
      <c r="A99038" s="1">
        <v>99036</v>
      </c>
      <c r="B99038" s="1" t="s">
        <v>98905</v>
      </c>
      <c r="C99038" s="1" t="s">
        <v>60</v>
      </c>
    </row>
    <row r="99039" spans="1:3" x14ac:dyDescent="0.2">
      <c r="A99039" s="1">
        <v>99037</v>
      </c>
      <c r="B99039" s="1" t="s">
        <v>98906</v>
      </c>
      <c r="C99039" s="1" t="s">
        <v>60</v>
      </c>
    </row>
    <row r="99040" spans="1:3" x14ac:dyDescent="0.2">
      <c r="A99040" s="1">
        <v>99038</v>
      </c>
      <c r="B99040" s="1" t="s">
        <v>98907</v>
      </c>
      <c r="C99040" s="1" t="s">
        <v>60</v>
      </c>
    </row>
    <row r="99041" spans="1:3" x14ac:dyDescent="0.2">
      <c r="A99041" s="1">
        <v>99039</v>
      </c>
      <c r="B99041" s="1" t="s">
        <v>98908</v>
      </c>
      <c r="C99041" s="1" t="s">
        <v>60</v>
      </c>
    </row>
    <row r="99042" spans="1:3" x14ac:dyDescent="0.2">
      <c r="A99042" s="1">
        <v>99040</v>
      </c>
      <c r="B99042" s="1" t="s">
        <v>98909</v>
      </c>
      <c r="C99042" s="1" t="s">
        <v>60</v>
      </c>
    </row>
    <row r="99043" spans="1:3" x14ac:dyDescent="0.2">
      <c r="A99043" s="1">
        <v>99041</v>
      </c>
      <c r="B99043" s="1" t="s">
        <v>98910</v>
      </c>
      <c r="C99043" s="1" t="s">
        <v>60</v>
      </c>
    </row>
    <row r="99044" spans="1:3" x14ac:dyDescent="0.2">
      <c r="A99044" s="1">
        <v>99042</v>
      </c>
      <c r="B99044" s="1" t="s">
        <v>98911</v>
      </c>
      <c r="C99044" s="1" t="s">
        <v>60</v>
      </c>
    </row>
    <row r="99045" spans="1:3" x14ac:dyDescent="0.2">
      <c r="A99045" s="1">
        <v>99043</v>
      </c>
      <c r="B99045" s="1" t="s">
        <v>98912</v>
      </c>
      <c r="C99045" s="1" t="s">
        <v>60</v>
      </c>
    </row>
    <row r="99046" spans="1:3" x14ac:dyDescent="0.2">
      <c r="A99046" s="1">
        <v>99044</v>
      </c>
      <c r="B99046" s="1" t="s">
        <v>98913</v>
      </c>
      <c r="C99046" s="1" t="s">
        <v>60</v>
      </c>
    </row>
    <row r="99047" spans="1:3" x14ac:dyDescent="0.2">
      <c r="A99047" s="1">
        <v>99045</v>
      </c>
      <c r="B99047" s="1" t="s">
        <v>98914</v>
      </c>
      <c r="C99047" s="1" t="s">
        <v>60</v>
      </c>
    </row>
    <row r="99048" spans="1:3" x14ac:dyDescent="0.2">
      <c r="A99048" s="1">
        <v>99046</v>
      </c>
      <c r="B99048" s="1" t="s">
        <v>98915</v>
      </c>
      <c r="C99048" s="1" t="s">
        <v>60</v>
      </c>
    </row>
    <row r="99049" spans="1:3" x14ac:dyDescent="0.2">
      <c r="A99049" s="1">
        <v>99047</v>
      </c>
      <c r="B99049" s="1" t="s">
        <v>98916</v>
      </c>
      <c r="C99049" s="1" t="s">
        <v>60</v>
      </c>
    </row>
    <row r="99050" spans="1:3" x14ac:dyDescent="0.2">
      <c r="A99050" s="1">
        <v>99048</v>
      </c>
      <c r="B99050" s="1" t="s">
        <v>98917</v>
      </c>
      <c r="C99050" s="1" t="s">
        <v>60</v>
      </c>
    </row>
    <row r="99051" spans="1:3" x14ac:dyDescent="0.2">
      <c r="A99051" s="1">
        <v>99049</v>
      </c>
      <c r="B99051" s="1" t="s">
        <v>98918</v>
      </c>
      <c r="C99051" s="1" t="s">
        <v>60</v>
      </c>
    </row>
    <row r="99052" spans="1:3" x14ac:dyDescent="0.2">
      <c r="A99052" s="1">
        <v>99050</v>
      </c>
      <c r="B99052" s="1" t="s">
        <v>98919</v>
      </c>
      <c r="C99052" s="1" t="s">
        <v>60</v>
      </c>
    </row>
    <row r="99053" spans="1:3" x14ac:dyDescent="0.2">
      <c r="A99053" s="1">
        <v>99051</v>
      </c>
      <c r="B99053" s="1" t="s">
        <v>98920</v>
      </c>
      <c r="C99053" s="1" t="s">
        <v>60</v>
      </c>
    </row>
    <row r="99054" spans="1:3" x14ac:dyDescent="0.2">
      <c r="A99054" s="1">
        <v>99052</v>
      </c>
      <c r="B99054" s="1" t="s">
        <v>98921</v>
      </c>
      <c r="C99054" s="1" t="s">
        <v>60</v>
      </c>
    </row>
    <row r="99055" spans="1:3" x14ac:dyDescent="0.2">
      <c r="A99055" s="1">
        <v>99053</v>
      </c>
      <c r="B99055" s="1" t="s">
        <v>98922</v>
      </c>
      <c r="C99055" s="1" t="s">
        <v>60</v>
      </c>
    </row>
    <row r="99056" spans="1:3" x14ac:dyDescent="0.2">
      <c r="A99056" s="1">
        <v>99054</v>
      </c>
      <c r="B99056" s="1" t="s">
        <v>98923</v>
      </c>
      <c r="C99056" s="1" t="s">
        <v>60</v>
      </c>
    </row>
    <row r="99057" spans="1:3" x14ac:dyDescent="0.2">
      <c r="A99057" s="1">
        <v>99055</v>
      </c>
      <c r="B99057" s="1" t="s">
        <v>98924</v>
      </c>
      <c r="C99057" s="1" t="s">
        <v>60</v>
      </c>
    </row>
    <row r="99058" spans="1:3" x14ac:dyDescent="0.2">
      <c r="A99058" s="1">
        <v>99056</v>
      </c>
      <c r="B99058" s="1" t="s">
        <v>98925</v>
      </c>
      <c r="C99058" s="1" t="s">
        <v>60</v>
      </c>
    </row>
    <row r="99059" spans="1:3" x14ac:dyDescent="0.2">
      <c r="A99059" s="1">
        <v>99057</v>
      </c>
      <c r="B99059" s="1" t="s">
        <v>98926</v>
      </c>
      <c r="C99059" s="1" t="s">
        <v>60</v>
      </c>
    </row>
    <row r="99060" spans="1:3" x14ac:dyDescent="0.2">
      <c r="A99060" s="1">
        <v>99058</v>
      </c>
      <c r="B99060" s="1" t="s">
        <v>98927</v>
      </c>
      <c r="C99060" s="1" t="s">
        <v>5</v>
      </c>
    </row>
    <row r="99061" spans="1:3" x14ac:dyDescent="0.2">
      <c r="A99061" s="1">
        <v>99059</v>
      </c>
      <c r="B99061" s="1" t="s">
        <v>98928</v>
      </c>
      <c r="C99061" s="1" t="s">
        <v>60</v>
      </c>
    </row>
    <row r="99062" spans="1:3" x14ac:dyDescent="0.2">
      <c r="A99062" s="1">
        <v>99060</v>
      </c>
      <c r="B99062" s="1" t="s">
        <v>98929</v>
      </c>
      <c r="C99062" s="1" t="s">
        <v>60</v>
      </c>
    </row>
    <row r="99063" spans="1:3" x14ac:dyDescent="0.2">
      <c r="A99063" s="1">
        <v>99061</v>
      </c>
      <c r="B99063" s="1" t="s">
        <v>98930</v>
      </c>
      <c r="C99063" s="1" t="s">
        <v>60</v>
      </c>
    </row>
    <row r="99064" spans="1:3" x14ac:dyDescent="0.2">
      <c r="A99064" s="1">
        <v>99062</v>
      </c>
      <c r="B99064" s="1" t="s">
        <v>98931</v>
      </c>
      <c r="C99064" s="1" t="s">
        <v>60</v>
      </c>
    </row>
    <row r="99065" spans="1:3" x14ac:dyDescent="0.2">
      <c r="A99065" s="1">
        <v>99063</v>
      </c>
      <c r="B99065" s="1" t="s">
        <v>98932</v>
      </c>
      <c r="C99065" s="1" t="s">
        <v>60</v>
      </c>
    </row>
    <row r="99066" spans="1:3" x14ac:dyDescent="0.2">
      <c r="A99066" s="1">
        <v>99064</v>
      </c>
      <c r="B99066" s="1" t="s">
        <v>98933</v>
      </c>
      <c r="C99066" s="1" t="s">
        <v>5</v>
      </c>
    </row>
    <row r="99067" spans="1:3" x14ac:dyDescent="0.2">
      <c r="A99067" s="1">
        <v>99065</v>
      </c>
      <c r="B99067" s="1" t="s">
        <v>98934</v>
      </c>
      <c r="C99067" s="1" t="s">
        <v>60</v>
      </c>
    </row>
    <row r="99068" spans="1:3" x14ac:dyDescent="0.2">
      <c r="A99068" s="1">
        <v>99066</v>
      </c>
      <c r="B99068" s="1" t="s">
        <v>98935</v>
      </c>
      <c r="C99068" s="1" t="s">
        <v>60</v>
      </c>
    </row>
    <row r="99069" spans="1:3" x14ac:dyDescent="0.2">
      <c r="A99069" s="1">
        <v>99067</v>
      </c>
      <c r="B99069" s="1" t="s">
        <v>98936</v>
      </c>
      <c r="C99069" s="1" t="s">
        <v>60</v>
      </c>
    </row>
    <row r="99070" spans="1:3" x14ac:dyDescent="0.2">
      <c r="A99070" s="1">
        <v>99068</v>
      </c>
      <c r="B99070" s="1" t="s">
        <v>98937</v>
      </c>
      <c r="C99070" s="1" t="s">
        <v>5</v>
      </c>
    </row>
    <row r="99071" spans="1:3" x14ac:dyDescent="0.2">
      <c r="A99071" s="1">
        <v>99069</v>
      </c>
      <c r="B99071" s="1" t="s">
        <v>98938</v>
      </c>
      <c r="C99071" s="1" t="s">
        <v>60</v>
      </c>
    </row>
    <row r="99072" spans="1:3" x14ac:dyDescent="0.2">
      <c r="A99072" s="1">
        <v>99070</v>
      </c>
      <c r="B99072" s="1" t="s">
        <v>98939</v>
      </c>
      <c r="C99072" s="1" t="s">
        <v>60</v>
      </c>
    </row>
    <row r="99073" spans="1:3" x14ac:dyDescent="0.2">
      <c r="A99073" s="1">
        <v>99071</v>
      </c>
      <c r="B99073" s="1" t="s">
        <v>98940</v>
      </c>
      <c r="C99073" s="1" t="s">
        <v>60</v>
      </c>
    </row>
    <row r="99074" spans="1:3" x14ac:dyDescent="0.2">
      <c r="A99074" s="1">
        <v>99072</v>
      </c>
      <c r="B99074" s="1" t="s">
        <v>98941</v>
      </c>
      <c r="C99074" s="1" t="s">
        <v>60</v>
      </c>
    </row>
    <row r="99075" spans="1:3" x14ac:dyDescent="0.2">
      <c r="A99075" s="1">
        <v>99073</v>
      </c>
      <c r="B99075" s="1" t="s">
        <v>98942</v>
      </c>
      <c r="C99075" s="1" t="s">
        <v>60</v>
      </c>
    </row>
    <row r="99076" spans="1:3" x14ac:dyDescent="0.2">
      <c r="A99076" s="1">
        <v>99074</v>
      </c>
      <c r="B99076" s="1" t="s">
        <v>98943</v>
      </c>
      <c r="C99076" s="1" t="s">
        <v>60</v>
      </c>
    </row>
    <row r="99077" spans="1:3" x14ac:dyDescent="0.2">
      <c r="A99077" s="1">
        <v>99075</v>
      </c>
      <c r="B99077" s="1" t="s">
        <v>98944</v>
      </c>
      <c r="C99077" s="1" t="s">
        <v>60</v>
      </c>
    </row>
    <row r="99078" spans="1:3" x14ac:dyDescent="0.2">
      <c r="A99078" s="1">
        <v>99076</v>
      </c>
      <c r="B99078" s="1" t="s">
        <v>98945</v>
      </c>
      <c r="C99078" s="1" t="s">
        <v>60</v>
      </c>
    </row>
    <row r="99079" spans="1:3" x14ac:dyDescent="0.2">
      <c r="A99079" s="1">
        <v>99077</v>
      </c>
      <c r="B99079" s="1" t="s">
        <v>98946</v>
      </c>
      <c r="C99079" s="1" t="s">
        <v>60</v>
      </c>
    </row>
    <row r="99080" spans="1:3" x14ac:dyDescent="0.2">
      <c r="A99080" s="1">
        <v>99078</v>
      </c>
      <c r="B99080" s="1" t="s">
        <v>98947</v>
      </c>
      <c r="C99080" s="1" t="s">
        <v>60</v>
      </c>
    </row>
    <row r="99081" spans="1:3" x14ac:dyDescent="0.2">
      <c r="A99081" s="1">
        <v>99079</v>
      </c>
      <c r="B99081" s="1" t="s">
        <v>98948</v>
      </c>
      <c r="C99081" s="1" t="s">
        <v>60</v>
      </c>
    </row>
    <row r="99082" spans="1:3" x14ac:dyDescent="0.2">
      <c r="A99082" s="1">
        <v>99080</v>
      </c>
      <c r="B99082" s="1" t="s">
        <v>98949</v>
      </c>
      <c r="C99082" s="1" t="s">
        <v>60</v>
      </c>
    </row>
    <row r="99083" spans="1:3" x14ac:dyDescent="0.2">
      <c r="A99083" s="1">
        <v>99081</v>
      </c>
      <c r="B99083" s="1" t="s">
        <v>98950</v>
      </c>
      <c r="C99083" s="1" t="s">
        <v>60</v>
      </c>
    </row>
    <row r="99084" spans="1:3" x14ac:dyDescent="0.2">
      <c r="A99084" s="1">
        <v>99082</v>
      </c>
      <c r="B99084" s="1" t="s">
        <v>98951</v>
      </c>
      <c r="C99084" s="1" t="s">
        <v>60</v>
      </c>
    </row>
    <row r="99085" spans="1:3" x14ac:dyDescent="0.2">
      <c r="A99085" s="1">
        <v>99083</v>
      </c>
      <c r="B99085" s="1" t="s">
        <v>98952</v>
      </c>
      <c r="C99085" s="1" t="s">
        <v>60</v>
      </c>
    </row>
    <row r="99086" spans="1:3" x14ac:dyDescent="0.2">
      <c r="A99086" s="1">
        <v>99084</v>
      </c>
      <c r="B99086" s="1" t="s">
        <v>98953</v>
      </c>
      <c r="C99086" s="1" t="s">
        <v>60</v>
      </c>
    </row>
    <row r="99087" spans="1:3" x14ac:dyDescent="0.2">
      <c r="A99087" s="1">
        <v>99085</v>
      </c>
      <c r="B99087" s="1" t="s">
        <v>98954</v>
      </c>
      <c r="C99087" s="1" t="s">
        <v>60</v>
      </c>
    </row>
    <row r="99088" spans="1:3" x14ac:dyDescent="0.2">
      <c r="A99088" s="1">
        <v>99086</v>
      </c>
      <c r="B99088" s="1" t="s">
        <v>98955</v>
      </c>
      <c r="C99088" s="1" t="s">
        <v>60</v>
      </c>
    </row>
    <row r="99089" spans="1:3" x14ac:dyDescent="0.2">
      <c r="A99089" s="1">
        <v>99087</v>
      </c>
      <c r="B99089" s="1" t="s">
        <v>98956</v>
      </c>
      <c r="C99089" s="1" t="s">
        <v>60</v>
      </c>
    </row>
    <row r="99090" spans="1:3" x14ac:dyDescent="0.2">
      <c r="A99090" s="1">
        <v>99088</v>
      </c>
      <c r="B99090" s="1" t="s">
        <v>98957</v>
      </c>
      <c r="C99090" s="1" t="s">
        <v>60</v>
      </c>
    </row>
    <row r="99091" spans="1:3" x14ac:dyDescent="0.2">
      <c r="A99091" s="1">
        <v>99089</v>
      </c>
      <c r="B99091" s="1" t="s">
        <v>98958</v>
      </c>
      <c r="C99091" s="1" t="s">
        <v>60</v>
      </c>
    </row>
    <row r="99092" spans="1:3" x14ac:dyDescent="0.2">
      <c r="A99092" s="1">
        <v>99090</v>
      </c>
      <c r="B99092" s="1" t="s">
        <v>98959</v>
      </c>
      <c r="C99092" s="1" t="s">
        <v>60</v>
      </c>
    </row>
    <row r="99093" spans="1:3" x14ac:dyDescent="0.2">
      <c r="A99093" s="1">
        <v>99091</v>
      </c>
      <c r="B99093" s="1" t="s">
        <v>98960</v>
      </c>
      <c r="C99093" s="1" t="s">
        <v>60</v>
      </c>
    </row>
    <row r="99094" spans="1:3" x14ac:dyDescent="0.2">
      <c r="A99094" s="1">
        <v>99092</v>
      </c>
      <c r="B99094" s="1" t="s">
        <v>98961</v>
      </c>
      <c r="C99094" s="1" t="s">
        <v>5</v>
      </c>
    </row>
    <row r="99095" spans="1:3" x14ac:dyDescent="0.2">
      <c r="A99095" s="1">
        <v>99093</v>
      </c>
      <c r="B99095" s="1" t="s">
        <v>98962</v>
      </c>
      <c r="C99095" s="1" t="s">
        <v>60</v>
      </c>
    </row>
    <row r="99096" spans="1:3" x14ac:dyDescent="0.2">
      <c r="A99096" s="1">
        <v>99094</v>
      </c>
      <c r="B99096" s="1" t="s">
        <v>98963</v>
      </c>
      <c r="C99096" s="1" t="s">
        <v>60</v>
      </c>
    </row>
    <row r="99097" spans="1:3" x14ac:dyDescent="0.2">
      <c r="A99097" s="1">
        <v>99095</v>
      </c>
      <c r="B99097" s="1" t="s">
        <v>98964</v>
      </c>
      <c r="C99097" s="1" t="s">
        <v>60</v>
      </c>
    </row>
    <row r="99098" spans="1:3" x14ac:dyDescent="0.2">
      <c r="A99098" s="1">
        <v>99096</v>
      </c>
      <c r="B99098" s="1" t="s">
        <v>98965</v>
      </c>
      <c r="C99098" s="1" t="s">
        <v>60</v>
      </c>
    </row>
    <row r="99099" spans="1:3" x14ac:dyDescent="0.2">
      <c r="A99099" s="1">
        <v>99097</v>
      </c>
      <c r="B99099" s="1" t="s">
        <v>98966</v>
      </c>
      <c r="C99099" s="1" t="s">
        <v>60</v>
      </c>
    </row>
    <row r="99100" spans="1:3" x14ac:dyDescent="0.2">
      <c r="A99100" s="1">
        <v>99098</v>
      </c>
      <c r="B99100" s="1" t="s">
        <v>98967</v>
      </c>
      <c r="C99100" s="1" t="s">
        <v>60</v>
      </c>
    </row>
    <row r="99101" spans="1:3" x14ac:dyDescent="0.2">
      <c r="A99101" s="1">
        <v>99099</v>
      </c>
      <c r="B99101" s="1" t="s">
        <v>98968</v>
      </c>
      <c r="C99101" s="1" t="s">
        <v>60</v>
      </c>
    </row>
    <row r="99102" spans="1:3" x14ac:dyDescent="0.2">
      <c r="A99102" s="1">
        <v>99100</v>
      </c>
      <c r="B99102" s="1" t="s">
        <v>98969</v>
      </c>
      <c r="C99102" s="1" t="s">
        <v>60</v>
      </c>
    </row>
    <row r="99103" spans="1:3" x14ac:dyDescent="0.2">
      <c r="A99103" s="1">
        <v>99101</v>
      </c>
      <c r="B99103" s="1" t="s">
        <v>98970</v>
      </c>
      <c r="C99103" s="1" t="s">
        <v>60</v>
      </c>
    </row>
    <row r="99104" spans="1:3" x14ac:dyDescent="0.2">
      <c r="A99104" s="1">
        <v>99102</v>
      </c>
      <c r="B99104" s="1" t="s">
        <v>98971</v>
      </c>
      <c r="C99104" s="1" t="s">
        <v>60</v>
      </c>
    </row>
    <row r="99105" spans="1:3" x14ac:dyDescent="0.2">
      <c r="A99105" s="1">
        <v>99103</v>
      </c>
      <c r="B99105" s="1" t="s">
        <v>98972</v>
      </c>
      <c r="C99105" s="1" t="s">
        <v>60</v>
      </c>
    </row>
    <row r="99106" spans="1:3" x14ac:dyDescent="0.2">
      <c r="A99106" s="1">
        <v>99104</v>
      </c>
      <c r="B99106" s="1" t="s">
        <v>98973</v>
      </c>
      <c r="C99106" s="1" t="s">
        <v>60</v>
      </c>
    </row>
    <row r="99107" spans="1:3" x14ac:dyDescent="0.2">
      <c r="A99107" s="1">
        <v>99105</v>
      </c>
      <c r="B99107" s="1" t="s">
        <v>98974</v>
      </c>
      <c r="C99107" s="1" t="s">
        <v>60</v>
      </c>
    </row>
    <row r="99108" spans="1:3" x14ac:dyDescent="0.2">
      <c r="A99108" s="1">
        <v>99106</v>
      </c>
      <c r="B99108" s="1" t="s">
        <v>98975</v>
      </c>
      <c r="C99108" s="1" t="s">
        <v>60</v>
      </c>
    </row>
    <row r="99109" spans="1:3" x14ac:dyDescent="0.2">
      <c r="A99109" s="1">
        <v>99107</v>
      </c>
      <c r="B99109" s="1" t="s">
        <v>98976</v>
      </c>
      <c r="C99109" s="1" t="s">
        <v>60</v>
      </c>
    </row>
    <row r="99110" spans="1:3" x14ac:dyDescent="0.2">
      <c r="A99110" s="1">
        <v>99108</v>
      </c>
      <c r="B99110" s="1" t="s">
        <v>98977</v>
      </c>
      <c r="C99110" s="1" t="s">
        <v>60</v>
      </c>
    </row>
    <row r="99111" spans="1:3" x14ac:dyDescent="0.2">
      <c r="A99111" s="1">
        <v>99109</v>
      </c>
      <c r="B99111" s="1" t="s">
        <v>98978</v>
      </c>
      <c r="C99111" s="1" t="s">
        <v>60</v>
      </c>
    </row>
    <row r="99112" spans="1:3" x14ac:dyDescent="0.2">
      <c r="A99112" s="1">
        <v>99110</v>
      </c>
      <c r="B99112" s="1" t="s">
        <v>98979</v>
      </c>
      <c r="C99112" s="1" t="s">
        <v>60</v>
      </c>
    </row>
    <row r="99113" spans="1:3" x14ac:dyDescent="0.2">
      <c r="A99113" s="1">
        <v>99111</v>
      </c>
      <c r="B99113" s="1" t="s">
        <v>98980</v>
      </c>
      <c r="C99113" s="1" t="s">
        <v>60</v>
      </c>
    </row>
    <row r="99114" spans="1:3" x14ac:dyDescent="0.2">
      <c r="A99114" s="1">
        <v>99112</v>
      </c>
      <c r="B99114" s="1" t="s">
        <v>98981</v>
      </c>
      <c r="C99114" s="1" t="s">
        <v>5</v>
      </c>
    </row>
    <row r="99115" spans="1:3" x14ac:dyDescent="0.2">
      <c r="A99115" s="1">
        <v>99113</v>
      </c>
      <c r="B99115" s="1" t="s">
        <v>98982</v>
      </c>
      <c r="C99115" s="1" t="s">
        <v>60</v>
      </c>
    </row>
    <row r="99116" spans="1:3" x14ac:dyDescent="0.2">
      <c r="A99116" s="1">
        <v>99114</v>
      </c>
      <c r="B99116" s="1" t="s">
        <v>98983</v>
      </c>
      <c r="C99116" s="1" t="s">
        <v>60</v>
      </c>
    </row>
    <row r="99117" spans="1:3" x14ac:dyDescent="0.2">
      <c r="A99117" s="1">
        <v>99115</v>
      </c>
      <c r="B99117" s="1" t="s">
        <v>98984</v>
      </c>
      <c r="C99117" s="1" t="s">
        <v>60</v>
      </c>
    </row>
    <row r="99118" spans="1:3" x14ac:dyDescent="0.2">
      <c r="A99118" s="1">
        <v>99116</v>
      </c>
      <c r="B99118" s="1" t="s">
        <v>98985</v>
      </c>
      <c r="C99118" s="1" t="s">
        <v>60</v>
      </c>
    </row>
    <row r="99119" spans="1:3" x14ac:dyDescent="0.2">
      <c r="A99119" s="1">
        <v>99117</v>
      </c>
      <c r="B99119" s="1" t="s">
        <v>98986</v>
      </c>
      <c r="C99119" s="1" t="s">
        <v>60</v>
      </c>
    </row>
    <row r="99120" spans="1:3" x14ac:dyDescent="0.2">
      <c r="A99120" s="1">
        <v>99118</v>
      </c>
      <c r="B99120" s="1" t="s">
        <v>98987</v>
      </c>
      <c r="C99120" s="1" t="s">
        <v>60</v>
      </c>
    </row>
    <row r="99121" spans="1:3" x14ac:dyDescent="0.2">
      <c r="A99121" s="1">
        <v>99119</v>
      </c>
      <c r="B99121" s="1" t="s">
        <v>98988</v>
      </c>
      <c r="C99121" s="1" t="s">
        <v>60</v>
      </c>
    </row>
    <row r="99122" spans="1:3" x14ac:dyDescent="0.2">
      <c r="A99122" s="1">
        <v>99120</v>
      </c>
      <c r="B99122" s="1" t="s">
        <v>98989</v>
      </c>
      <c r="C99122" s="1" t="s">
        <v>60</v>
      </c>
    </row>
    <row r="99123" spans="1:3" x14ac:dyDescent="0.2">
      <c r="A99123" s="1">
        <v>99121</v>
      </c>
      <c r="B99123" s="1" t="s">
        <v>98990</v>
      </c>
      <c r="C99123" s="1" t="s">
        <v>60</v>
      </c>
    </row>
    <row r="99124" spans="1:3" x14ac:dyDescent="0.2">
      <c r="A99124" s="1">
        <v>99122</v>
      </c>
      <c r="B99124" s="1" t="s">
        <v>98991</v>
      </c>
      <c r="C99124" s="1" t="s">
        <v>60</v>
      </c>
    </row>
    <row r="99125" spans="1:3" x14ac:dyDescent="0.2">
      <c r="A99125" s="1">
        <v>99123</v>
      </c>
      <c r="B99125" s="1" t="s">
        <v>98992</v>
      </c>
      <c r="C99125" s="1" t="s">
        <v>60</v>
      </c>
    </row>
    <row r="99126" spans="1:3" x14ac:dyDescent="0.2">
      <c r="A99126" s="1">
        <v>99124</v>
      </c>
      <c r="B99126" s="1" t="s">
        <v>98993</v>
      </c>
      <c r="C99126" s="1" t="s">
        <v>60</v>
      </c>
    </row>
    <row r="99127" spans="1:3" x14ac:dyDescent="0.2">
      <c r="A99127" s="1">
        <v>99125</v>
      </c>
      <c r="B99127" s="1" t="s">
        <v>98994</v>
      </c>
      <c r="C99127" s="1" t="s">
        <v>60</v>
      </c>
    </row>
    <row r="99128" spans="1:3" x14ac:dyDescent="0.2">
      <c r="A99128" s="1">
        <v>99126</v>
      </c>
      <c r="B99128" s="1" t="s">
        <v>98995</v>
      </c>
      <c r="C99128" s="1" t="s">
        <v>60</v>
      </c>
    </row>
    <row r="99129" spans="1:3" x14ac:dyDescent="0.2">
      <c r="A99129" s="1">
        <v>99127</v>
      </c>
      <c r="B99129" s="1" t="s">
        <v>98996</v>
      </c>
      <c r="C99129" s="1" t="s">
        <v>60</v>
      </c>
    </row>
    <row r="99130" spans="1:3" x14ac:dyDescent="0.2">
      <c r="A99130" s="1">
        <v>99128</v>
      </c>
      <c r="B99130" s="1" t="s">
        <v>98997</v>
      </c>
      <c r="C99130" s="1" t="s">
        <v>60</v>
      </c>
    </row>
    <row r="99131" spans="1:3" x14ac:dyDescent="0.2">
      <c r="A99131" s="1">
        <v>99129</v>
      </c>
      <c r="B99131" s="1" t="s">
        <v>98998</v>
      </c>
      <c r="C99131" s="1" t="s">
        <v>60</v>
      </c>
    </row>
    <row r="99132" spans="1:3" x14ac:dyDescent="0.2">
      <c r="A99132" s="1">
        <v>99130</v>
      </c>
      <c r="B99132" s="1" t="s">
        <v>98999</v>
      </c>
      <c r="C99132" s="1" t="s">
        <v>5</v>
      </c>
    </row>
    <row r="99133" spans="1:3" x14ac:dyDescent="0.2">
      <c r="A99133" s="1">
        <v>99131</v>
      </c>
      <c r="B99133" s="1" t="s">
        <v>99000</v>
      </c>
      <c r="C99133" s="1" t="s">
        <v>5</v>
      </c>
    </row>
    <row r="99134" spans="1:3" x14ac:dyDescent="0.2">
      <c r="A99134" s="1">
        <v>99132</v>
      </c>
      <c r="B99134" s="1" t="s">
        <v>99001</v>
      </c>
      <c r="C99134" s="1" t="s">
        <v>60</v>
      </c>
    </row>
    <row r="99135" spans="1:3" x14ac:dyDescent="0.2">
      <c r="A99135" s="1">
        <v>99133</v>
      </c>
      <c r="B99135" s="1" t="s">
        <v>99002</v>
      </c>
      <c r="C99135" s="1" t="s">
        <v>60</v>
      </c>
    </row>
    <row r="99136" spans="1:3" x14ac:dyDescent="0.2">
      <c r="A99136" s="1">
        <v>99134</v>
      </c>
      <c r="B99136" s="1" t="s">
        <v>99003</v>
      </c>
      <c r="C99136" s="1" t="s">
        <v>60</v>
      </c>
    </row>
    <row r="99137" spans="1:4" x14ac:dyDescent="0.2">
      <c r="A99137" s="1">
        <v>99135</v>
      </c>
      <c r="B99137" s="1" t="s">
        <v>99004</v>
      </c>
      <c r="C99137" s="1" t="s">
        <v>5</v>
      </c>
    </row>
    <row r="99138" spans="1:4" x14ac:dyDescent="0.2">
      <c r="A99138" s="1">
        <v>99136</v>
      </c>
      <c r="B99138" s="1" t="s">
        <v>99005</v>
      </c>
      <c r="C99138" s="1" t="s">
        <v>60</v>
      </c>
    </row>
    <row r="99139" spans="1:4" x14ac:dyDescent="0.2">
      <c r="A99139" s="1">
        <v>99137</v>
      </c>
      <c r="B99139" s="1" t="s">
        <v>99006</v>
      </c>
      <c r="C99139" s="1" t="s">
        <v>60</v>
      </c>
    </row>
    <row r="99140" spans="1:4" x14ac:dyDescent="0.2">
      <c r="A99140" s="1">
        <v>99138</v>
      </c>
      <c r="B99140" s="1" t="s">
        <v>99007</v>
      </c>
      <c r="C99140" s="1" t="s">
        <v>60</v>
      </c>
    </row>
    <row r="99141" spans="1:4" x14ac:dyDescent="0.2">
      <c r="A99141" s="1">
        <v>99139</v>
      </c>
      <c r="B99141" s="1" t="s">
        <v>99008</v>
      </c>
      <c r="C99141" s="1" t="s">
        <v>60</v>
      </c>
    </row>
    <row r="99142" spans="1:4" x14ac:dyDescent="0.2">
      <c r="A99142" s="1">
        <v>99140</v>
      </c>
      <c r="B99142" s="1" t="s">
        <v>99009</v>
      </c>
      <c r="C99142" s="1" t="s">
        <v>60</v>
      </c>
    </row>
    <row r="99143" spans="1:4" x14ac:dyDescent="0.2">
      <c r="A99143" s="1">
        <v>99141</v>
      </c>
      <c r="B99143" s="1" t="s">
        <v>99010</v>
      </c>
      <c r="C99143" s="1" t="s">
        <v>60</v>
      </c>
    </row>
    <row r="99144" spans="1:4" x14ac:dyDescent="0.2">
      <c r="A99144" s="1">
        <v>99142</v>
      </c>
      <c r="B99144" s="1" t="s">
        <v>99011</v>
      </c>
      <c r="C99144" s="1" t="s">
        <v>60</v>
      </c>
    </row>
    <row r="99145" spans="1:4" x14ac:dyDescent="0.2">
      <c r="A99145" s="1">
        <v>99143</v>
      </c>
      <c r="B99145" s="1" t="s">
        <v>99012</v>
      </c>
      <c r="C99145" s="1" t="s">
        <v>60</v>
      </c>
    </row>
    <row r="99146" spans="1:4" x14ac:dyDescent="0.2">
      <c r="A99146" s="1">
        <v>99144</v>
      </c>
      <c r="B99146" s="1" t="s">
        <v>99013</v>
      </c>
      <c r="C99146" s="1" t="s">
        <v>60</v>
      </c>
    </row>
    <row r="99147" spans="1:4" x14ac:dyDescent="0.2">
      <c r="A99147" s="1">
        <v>99145</v>
      </c>
      <c r="B99147" s="1" t="s">
        <v>99014</v>
      </c>
      <c r="C99147" s="1" t="s">
        <v>60</v>
      </c>
    </row>
    <row r="99148" spans="1:4" x14ac:dyDescent="0.2">
      <c r="A99148" s="1">
        <v>99146</v>
      </c>
      <c r="B99148" s="1" t="s">
        <v>99015</v>
      </c>
      <c r="C99148" s="1" t="s">
        <v>60</v>
      </c>
    </row>
    <row r="99149" spans="1:4" x14ac:dyDescent="0.2">
      <c r="A99149" s="1">
        <v>99147</v>
      </c>
      <c r="B99149" s="1" t="s">
        <v>99016</v>
      </c>
      <c r="C99149" s="1" t="s">
        <v>60</v>
      </c>
    </row>
    <row r="99150" spans="1:4" x14ac:dyDescent="0.2">
      <c r="A99150" s="1">
        <v>99148</v>
      </c>
      <c r="B99150" s="1" t="s">
        <v>99017</v>
      </c>
      <c r="C99150" s="1" t="s">
        <v>60</v>
      </c>
    </row>
    <row r="99151" spans="1:4" x14ac:dyDescent="0.2">
      <c r="A99151" s="1">
        <v>99149</v>
      </c>
      <c r="B99151" s="1" t="s">
        <v>99018</v>
      </c>
      <c r="C99151" s="1" t="s">
        <v>60</v>
      </c>
    </row>
    <row r="99152" spans="1:4" x14ac:dyDescent="0.2">
      <c r="A99152" s="1">
        <v>99150</v>
      </c>
      <c r="B99152" s="1" t="s">
        <v>99019</v>
      </c>
      <c r="C99152" s="1" t="s">
        <v>60</v>
      </c>
      <c r="D99152" s="1" t="s">
        <v>61</v>
      </c>
    </row>
    <row r="99153" spans="1:4" x14ac:dyDescent="0.2">
      <c r="A99153" s="1">
        <v>99151</v>
      </c>
      <c r="B99153" s="1" t="s">
        <v>99020</v>
      </c>
      <c r="C99153" s="1" t="s">
        <v>60</v>
      </c>
    </row>
    <row r="99154" spans="1:4" x14ac:dyDescent="0.2">
      <c r="A99154" s="1">
        <v>99152</v>
      </c>
      <c r="B99154" s="1" t="s">
        <v>99021</v>
      </c>
      <c r="C99154" s="1" t="s">
        <v>60</v>
      </c>
      <c r="D99154" s="1" t="s">
        <v>61</v>
      </c>
    </row>
    <row r="99155" spans="1:4" x14ac:dyDescent="0.2">
      <c r="A99155" s="1">
        <v>99153</v>
      </c>
      <c r="B99155" s="1" t="s">
        <v>99022</v>
      </c>
      <c r="C99155" s="1" t="s">
        <v>5</v>
      </c>
    </row>
    <row r="99156" spans="1:4" x14ac:dyDescent="0.2">
      <c r="A99156" s="1">
        <v>99154</v>
      </c>
      <c r="B99156" s="1" t="s">
        <v>99023</v>
      </c>
      <c r="C99156" s="1" t="s">
        <v>60</v>
      </c>
    </row>
    <row r="99157" spans="1:4" x14ac:dyDescent="0.2">
      <c r="A99157" s="1">
        <v>99155</v>
      </c>
      <c r="B99157" s="1" t="s">
        <v>99024</v>
      </c>
      <c r="C99157" s="1" t="s">
        <v>60</v>
      </c>
    </row>
    <row r="99158" spans="1:4" x14ac:dyDescent="0.2">
      <c r="A99158" s="1">
        <v>99156</v>
      </c>
      <c r="B99158" s="1" t="s">
        <v>99025</v>
      </c>
      <c r="C99158" s="1" t="s">
        <v>60</v>
      </c>
    </row>
    <row r="99159" spans="1:4" x14ac:dyDescent="0.2">
      <c r="A99159" s="1">
        <v>99157</v>
      </c>
      <c r="B99159" s="1" t="s">
        <v>99026</v>
      </c>
      <c r="C99159" s="1" t="s">
        <v>60</v>
      </c>
    </row>
    <row r="99160" spans="1:4" x14ac:dyDescent="0.2">
      <c r="A99160" s="1">
        <v>99158</v>
      </c>
      <c r="B99160" s="1" t="s">
        <v>99027</v>
      </c>
      <c r="C99160" s="1" t="s">
        <v>60</v>
      </c>
    </row>
    <row r="99161" spans="1:4" x14ac:dyDescent="0.2">
      <c r="A99161" s="1">
        <v>99159</v>
      </c>
      <c r="B99161" s="1" t="s">
        <v>99028</v>
      </c>
      <c r="C99161" s="1" t="s">
        <v>60</v>
      </c>
    </row>
    <row r="99162" spans="1:4" x14ac:dyDescent="0.2">
      <c r="A99162" s="1">
        <v>99160</v>
      </c>
      <c r="B99162" s="1" t="s">
        <v>99029</v>
      </c>
      <c r="C99162" s="1" t="s">
        <v>60</v>
      </c>
    </row>
    <row r="99163" spans="1:4" x14ac:dyDescent="0.2">
      <c r="A99163" s="1">
        <v>99161</v>
      </c>
      <c r="B99163" s="1" t="s">
        <v>99030</v>
      </c>
      <c r="C99163" s="1" t="s">
        <v>60</v>
      </c>
    </row>
    <row r="99164" spans="1:4" x14ac:dyDescent="0.2">
      <c r="A99164" s="1">
        <v>99162</v>
      </c>
      <c r="B99164" s="1" t="s">
        <v>99031</v>
      </c>
      <c r="C99164" s="1" t="s">
        <v>60</v>
      </c>
    </row>
    <row r="99165" spans="1:4" x14ac:dyDescent="0.2">
      <c r="A99165" s="1">
        <v>99163</v>
      </c>
      <c r="B99165" s="1" t="s">
        <v>99032</v>
      </c>
      <c r="C99165" s="1" t="s">
        <v>60</v>
      </c>
    </row>
    <row r="99166" spans="1:4" x14ac:dyDescent="0.2">
      <c r="A99166" s="1">
        <v>99164</v>
      </c>
      <c r="B99166" s="1" t="s">
        <v>99033</v>
      </c>
      <c r="C99166" s="1" t="s">
        <v>60</v>
      </c>
    </row>
    <row r="99167" spans="1:4" x14ac:dyDescent="0.2">
      <c r="A99167" s="1">
        <v>99165</v>
      </c>
      <c r="B99167" s="1" t="s">
        <v>99034</v>
      </c>
      <c r="C99167" s="1" t="s">
        <v>60</v>
      </c>
    </row>
    <row r="99168" spans="1:4" x14ac:dyDescent="0.2">
      <c r="A99168" s="1">
        <v>99166</v>
      </c>
      <c r="B99168" s="1" t="s">
        <v>99035</v>
      </c>
      <c r="C99168" s="1" t="s">
        <v>60</v>
      </c>
    </row>
    <row r="99169" spans="1:4" x14ac:dyDescent="0.2">
      <c r="A99169" s="1">
        <v>99167</v>
      </c>
      <c r="B99169" s="1" t="s">
        <v>99036</v>
      </c>
      <c r="C99169" s="1" t="s">
        <v>60</v>
      </c>
      <c r="D99169" s="1" t="s">
        <v>61</v>
      </c>
    </row>
    <row r="99170" spans="1:4" x14ac:dyDescent="0.2">
      <c r="A99170" s="1">
        <v>99168</v>
      </c>
      <c r="B99170" s="1" t="s">
        <v>99037</v>
      </c>
      <c r="C99170" s="1" t="s">
        <v>60</v>
      </c>
    </row>
    <row r="99171" spans="1:4" x14ac:dyDescent="0.2">
      <c r="A99171" s="1">
        <v>99169</v>
      </c>
      <c r="B99171" s="1" t="s">
        <v>99038</v>
      </c>
      <c r="C99171" s="1" t="s">
        <v>60</v>
      </c>
    </row>
    <row r="99172" spans="1:4" x14ac:dyDescent="0.2">
      <c r="A99172" s="1">
        <v>99170</v>
      </c>
      <c r="B99172" s="1" t="s">
        <v>99039</v>
      </c>
      <c r="C99172" s="1" t="s">
        <v>60</v>
      </c>
    </row>
    <row r="99173" spans="1:4" x14ac:dyDescent="0.2">
      <c r="A99173" s="1">
        <v>99171</v>
      </c>
      <c r="B99173" s="1" t="s">
        <v>99040</v>
      </c>
      <c r="C99173" s="1" t="s">
        <v>60</v>
      </c>
    </row>
    <row r="99174" spans="1:4" x14ac:dyDescent="0.2">
      <c r="A99174" s="1">
        <v>99172</v>
      </c>
      <c r="B99174" s="1" t="s">
        <v>99041</v>
      </c>
      <c r="C99174" s="1" t="s">
        <v>60</v>
      </c>
    </row>
    <row r="99175" spans="1:4" x14ac:dyDescent="0.2">
      <c r="A99175" s="1">
        <v>99173</v>
      </c>
      <c r="B99175" s="1" t="s">
        <v>99042</v>
      </c>
      <c r="C99175" s="1" t="s">
        <v>60</v>
      </c>
    </row>
    <row r="99176" spans="1:4" x14ac:dyDescent="0.2">
      <c r="A99176" s="1">
        <v>99174</v>
      </c>
      <c r="B99176" s="1" t="s">
        <v>99043</v>
      </c>
      <c r="C99176" s="1" t="s">
        <v>60</v>
      </c>
    </row>
    <row r="99177" spans="1:4" x14ac:dyDescent="0.2">
      <c r="A99177" s="1">
        <v>99175</v>
      </c>
      <c r="B99177" s="1" t="s">
        <v>99044</v>
      </c>
      <c r="C99177" s="1" t="s">
        <v>60</v>
      </c>
    </row>
    <row r="99178" spans="1:4" x14ac:dyDescent="0.2">
      <c r="A99178" s="1">
        <v>99176</v>
      </c>
      <c r="B99178" s="1" t="s">
        <v>99045</v>
      </c>
      <c r="C99178" s="1" t="s">
        <v>60</v>
      </c>
    </row>
    <row r="99179" spans="1:4" x14ac:dyDescent="0.2">
      <c r="A99179" s="1">
        <v>99177</v>
      </c>
      <c r="B99179" s="1" t="s">
        <v>99046</v>
      </c>
      <c r="C99179" s="1" t="s">
        <v>60</v>
      </c>
    </row>
    <row r="99180" spans="1:4" x14ac:dyDescent="0.2">
      <c r="A99180" s="1">
        <v>99178</v>
      </c>
      <c r="B99180" s="1" t="s">
        <v>99047</v>
      </c>
      <c r="C99180" s="1" t="s">
        <v>60</v>
      </c>
    </row>
    <row r="99181" spans="1:4" x14ac:dyDescent="0.2">
      <c r="A99181" s="1">
        <v>99179</v>
      </c>
      <c r="B99181" s="1" t="s">
        <v>99048</v>
      </c>
      <c r="C99181" s="1" t="s">
        <v>60</v>
      </c>
    </row>
    <row r="99182" spans="1:4" x14ac:dyDescent="0.2">
      <c r="A99182" s="1">
        <v>99180</v>
      </c>
      <c r="B99182" s="1" t="s">
        <v>99049</v>
      </c>
      <c r="C99182" s="1" t="s">
        <v>60</v>
      </c>
    </row>
    <row r="99183" spans="1:4" x14ac:dyDescent="0.2">
      <c r="A99183" s="1">
        <v>99181</v>
      </c>
      <c r="B99183" s="1" t="s">
        <v>99050</v>
      </c>
      <c r="C99183" s="1" t="s">
        <v>60</v>
      </c>
    </row>
    <row r="99184" spans="1:4" x14ac:dyDescent="0.2">
      <c r="A99184" s="1">
        <v>99182</v>
      </c>
      <c r="B99184" s="1" t="s">
        <v>99051</v>
      </c>
      <c r="C99184" s="1" t="s">
        <v>60</v>
      </c>
    </row>
    <row r="99185" spans="1:3" x14ac:dyDescent="0.2">
      <c r="A99185" s="1">
        <v>99183</v>
      </c>
      <c r="B99185" s="1" t="s">
        <v>99052</v>
      </c>
      <c r="C99185" s="1" t="s">
        <v>60</v>
      </c>
    </row>
    <row r="99186" spans="1:3" x14ac:dyDescent="0.2">
      <c r="A99186" s="1">
        <v>99184</v>
      </c>
      <c r="B99186" s="1" t="s">
        <v>99053</v>
      </c>
      <c r="C99186" s="1" t="s">
        <v>60</v>
      </c>
    </row>
    <row r="99187" spans="1:3" x14ac:dyDescent="0.2">
      <c r="A99187" s="1">
        <v>99185</v>
      </c>
      <c r="B99187" s="1" t="s">
        <v>99054</v>
      </c>
      <c r="C99187" s="1" t="s">
        <v>60</v>
      </c>
    </row>
    <row r="99188" spans="1:3" x14ac:dyDescent="0.2">
      <c r="A99188" s="1">
        <v>99186</v>
      </c>
      <c r="B99188" s="1" t="s">
        <v>99055</v>
      </c>
      <c r="C99188" s="1" t="s">
        <v>60</v>
      </c>
    </row>
    <row r="99189" spans="1:3" x14ac:dyDescent="0.2">
      <c r="A99189" s="1">
        <v>99187</v>
      </c>
      <c r="B99189" s="1" t="s">
        <v>99056</v>
      </c>
      <c r="C99189" s="1" t="s">
        <v>60</v>
      </c>
    </row>
    <row r="99190" spans="1:3" x14ac:dyDescent="0.2">
      <c r="A99190" s="1">
        <v>99188</v>
      </c>
      <c r="B99190" s="1" t="s">
        <v>99057</v>
      </c>
      <c r="C99190" s="1" t="s">
        <v>60</v>
      </c>
    </row>
    <row r="99191" spans="1:3" x14ac:dyDescent="0.2">
      <c r="A99191" s="1">
        <v>99189</v>
      </c>
      <c r="B99191" s="1" t="s">
        <v>99058</v>
      </c>
      <c r="C99191" s="1" t="s">
        <v>60</v>
      </c>
    </row>
    <row r="99192" spans="1:3" x14ac:dyDescent="0.2">
      <c r="A99192" s="1">
        <v>99190</v>
      </c>
      <c r="B99192" s="1" t="s">
        <v>99059</v>
      </c>
      <c r="C99192" s="1" t="s">
        <v>60</v>
      </c>
    </row>
    <row r="99193" spans="1:3" x14ac:dyDescent="0.2">
      <c r="A99193" s="1">
        <v>99191</v>
      </c>
      <c r="B99193" s="1" t="s">
        <v>99060</v>
      </c>
      <c r="C99193" s="1" t="s">
        <v>60</v>
      </c>
    </row>
    <row r="99194" spans="1:3" x14ac:dyDescent="0.2">
      <c r="A99194" s="1">
        <v>99192</v>
      </c>
      <c r="B99194" s="1" t="s">
        <v>99061</v>
      </c>
      <c r="C99194" s="1" t="s">
        <v>60</v>
      </c>
    </row>
    <row r="99195" spans="1:3" x14ac:dyDescent="0.2">
      <c r="A99195" s="1">
        <v>99193</v>
      </c>
      <c r="B99195" s="1" t="s">
        <v>99062</v>
      </c>
      <c r="C99195" s="1" t="s">
        <v>60</v>
      </c>
    </row>
    <row r="99196" spans="1:3" x14ac:dyDescent="0.2">
      <c r="A99196" s="1">
        <v>99194</v>
      </c>
      <c r="B99196" s="1" t="s">
        <v>99063</v>
      </c>
      <c r="C99196" s="1" t="s">
        <v>60</v>
      </c>
    </row>
    <row r="99197" spans="1:3" x14ac:dyDescent="0.2">
      <c r="A99197" s="1">
        <v>99195</v>
      </c>
      <c r="B99197" s="1" t="s">
        <v>99064</v>
      </c>
      <c r="C99197" s="1" t="s">
        <v>60</v>
      </c>
    </row>
    <row r="99198" spans="1:3" x14ac:dyDescent="0.2">
      <c r="A99198" s="1">
        <v>99196</v>
      </c>
      <c r="B99198" s="1" t="s">
        <v>99065</v>
      </c>
      <c r="C99198" s="1" t="s">
        <v>60</v>
      </c>
    </row>
    <row r="99199" spans="1:3" x14ac:dyDescent="0.2">
      <c r="A99199" s="1">
        <v>99197</v>
      </c>
      <c r="B99199" s="1" t="s">
        <v>99066</v>
      </c>
      <c r="C99199" s="1" t="s">
        <v>60</v>
      </c>
    </row>
    <row r="99200" spans="1:3" x14ac:dyDescent="0.2">
      <c r="A99200" s="1">
        <v>99198</v>
      </c>
      <c r="B99200" s="1" t="s">
        <v>99067</v>
      </c>
      <c r="C99200" s="1" t="s">
        <v>60</v>
      </c>
    </row>
    <row r="99201" spans="1:3" x14ac:dyDescent="0.2">
      <c r="A99201" s="1">
        <v>99199</v>
      </c>
      <c r="B99201" s="1" t="s">
        <v>99068</v>
      </c>
      <c r="C99201" s="1" t="s">
        <v>60</v>
      </c>
    </row>
    <row r="99202" spans="1:3" x14ac:dyDescent="0.2">
      <c r="A99202" s="1">
        <v>99200</v>
      </c>
      <c r="B99202" s="1" t="s">
        <v>99069</v>
      </c>
      <c r="C99202" s="1" t="s">
        <v>60</v>
      </c>
    </row>
    <row r="99203" spans="1:3" x14ac:dyDescent="0.2">
      <c r="A99203" s="1">
        <v>99201</v>
      </c>
      <c r="B99203" s="1" t="s">
        <v>99070</v>
      </c>
      <c r="C99203" s="1" t="s">
        <v>60</v>
      </c>
    </row>
    <row r="99204" spans="1:3" x14ac:dyDescent="0.2">
      <c r="A99204" s="1">
        <v>99202</v>
      </c>
      <c r="B99204" s="1" t="s">
        <v>99071</v>
      </c>
      <c r="C99204" s="1" t="s">
        <v>60</v>
      </c>
    </row>
    <row r="99205" spans="1:3" x14ac:dyDescent="0.2">
      <c r="A99205" s="1">
        <v>99203</v>
      </c>
      <c r="B99205" s="1" t="s">
        <v>99072</v>
      </c>
      <c r="C99205" s="1" t="s">
        <v>60</v>
      </c>
    </row>
    <row r="99206" spans="1:3" x14ac:dyDescent="0.2">
      <c r="A99206" s="1">
        <v>99204</v>
      </c>
      <c r="B99206" s="1" t="s">
        <v>99073</v>
      </c>
      <c r="C99206" s="1" t="s">
        <v>60</v>
      </c>
    </row>
    <row r="99207" spans="1:3" x14ac:dyDescent="0.2">
      <c r="A99207" s="1">
        <v>99205</v>
      </c>
      <c r="B99207" s="1" t="s">
        <v>99074</v>
      </c>
      <c r="C99207" s="1" t="s">
        <v>60</v>
      </c>
    </row>
    <row r="99208" spans="1:3" x14ac:dyDescent="0.2">
      <c r="A99208" s="1">
        <v>99206</v>
      </c>
      <c r="B99208" s="1" t="s">
        <v>99075</v>
      </c>
      <c r="C99208" s="1" t="s">
        <v>60</v>
      </c>
    </row>
    <row r="99209" spans="1:3" x14ac:dyDescent="0.2">
      <c r="A99209" s="1">
        <v>99207</v>
      </c>
      <c r="B99209" s="1" t="s">
        <v>99076</v>
      </c>
      <c r="C99209" s="1" t="s">
        <v>60</v>
      </c>
    </row>
    <row r="99210" spans="1:3" x14ac:dyDescent="0.2">
      <c r="A99210" s="1">
        <v>99208</v>
      </c>
      <c r="B99210" s="1" t="s">
        <v>99077</v>
      </c>
      <c r="C99210" s="1" t="s">
        <v>60</v>
      </c>
    </row>
    <row r="99211" spans="1:3" x14ac:dyDescent="0.2">
      <c r="A99211" s="1">
        <v>99209</v>
      </c>
      <c r="B99211" s="1" t="s">
        <v>99078</v>
      </c>
      <c r="C99211" s="1" t="s">
        <v>60</v>
      </c>
    </row>
    <row r="99212" spans="1:3" x14ac:dyDescent="0.2">
      <c r="A99212" s="1">
        <v>99210</v>
      </c>
      <c r="B99212" s="1" t="s">
        <v>99079</v>
      </c>
      <c r="C99212" s="1" t="s">
        <v>60</v>
      </c>
    </row>
    <row r="99213" spans="1:3" x14ac:dyDescent="0.2">
      <c r="A99213" s="1">
        <v>99211</v>
      </c>
      <c r="B99213" s="1" t="s">
        <v>99080</v>
      </c>
      <c r="C99213" s="1" t="s">
        <v>60</v>
      </c>
    </row>
    <row r="99214" spans="1:3" x14ac:dyDescent="0.2">
      <c r="A99214" s="1">
        <v>99212</v>
      </c>
      <c r="B99214" s="1" t="s">
        <v>99081</v>
      </c>
      <c r="C99214" s="1" t="s">
        <v>60</v>
      </c>
    </row>
    <row r="99215" spans="1:3" x14ac:dyDescent="0.2">
      <c r="A99215" s="1">
        <v>99213</v>
      </c>
      <c r="B99215" s="1" t="s">
        <v>99082</v>
      </c>
      <c r="C99215" s="1" t="s">
        <v>60</v>
      </c>
    </row>
    <row r="99216" spans="1:3" x14ac:dyDescent="0.2">
      <c r="A99216" s="1">
        <v>99214</v>
      </c>
      <c r="B99216" s="1" t="s">
        <v>99083</v>
      </c>
      <c r="C99216" s="1" t="s">
        <v>60</v>
      </c>
    </row>
    <row r="99217" spans="1:4" x14ac:dyDescent="0.2">
      <c r="A99217" s="1">
        <v>99215</v>
      </c>
      <c r="B99217" s="1" t="s">
        <v>99084</v>
      </c>
      <c r="C99217" s="1" t="s">
        <v>60</v>
      </c>
    </row>
    <row r="99218" spans="1:4" x14ac:dyDescent="0.2">
      <c r="A99218" s="1">
        <v>99216</v>
      </c>
      <c r="B99218" s="1" t="s">
        <v>99085</v>
      </c>
      <c r="C99218" s="1" t="s">
        <v>60</v>
      </c>
    </row>
    <row r="99219" spans="1:4" x14ac:dyDescent="0.2">
      <c r="A99219" s="1">
        <v>99217</v>
      </c>
      <c r="B99219" s="1" t="s">
        <v>99086</v>
      </c>
      <c r="C99219" s="1" t="s">
        <v>60</v>
      </c>
      <c r="D99219" s="1" t="s">
        <v>61</v>
      </c>
    </row>
    <row r="99220" spans="1:4" x14ac:dyDescent="0.2">
      <c r="A99220" s="1">
        <v>99218</v>
      </c>
      <c r="B99220" s="1" t="s">
        <v>99087</v>
      </c>
      <c r="C99220" s="1" t="s">
        <v>60</v>
      </c>
    </row>
    <row r="99221" spans="1:4" x14ac:dyDescent="0.2">
      <c r="A99221" s="1">
        <v>99219</v>
      </c>
      <c r="B99221" s="1" t="s">
        <v>99088</v>
      </c>
      <c r="C99221" s="1" t="s">
        <v>60</v>
      </c>
    </row>
    <row r="99222" spans="1:4" x14ac:dyDescent="0.2">
      <c r="A99222" s="1">
        <v>99220</v>
      </c>
      <c r="B99222" s="1" t="s">
        <v>99089</v>
      </c>
      <c r="C99222" s="1" t="s">
        <v>60</v>
      </c>
    </row>
    <row r="99223" spans="1:4" x14ac:dyDescent="0.2">
      <c r="A99223" s="1">
        <v>99221</v>
      </c>
      <c r="B99223" s="1" t="s">
        <v>99090</v>
      </c>
      <c r="C99223" s="1" t="s">
        <v>60</v>
      </c>
    </row>
    <row r="99224" spans="1:4" x14ac:dyDescent="0.2">
      <c r="A99224" s="1">
        <v>99222</v>
      </c>
      <c r="B99224" s="1" t="s">
        <v>99091</v>
      </c>
      <c r="C99224" s="1" t="s">
        <v>60</v>
      </c>
    </row>
    <row r="99225" spans="1:4" x14ac:dyDescent="0.2">
      <c r="A99225" s="1">
        <v>99223</v>
      </c>
      <c r="B99225" s="1" t="s">
        <v>99092</v>
      </c>
      <c r="C99225" s="1" t="s">
        <v>60</v>
      </c>
    </row>
    <row r="99226" spans="1:4" x14ac:dyDescent="0.2">
      <c r="A99226" s="1">
        <v>99224</v>
      </c>
      <c r="B99226" s="1" t="s">
        <v>99093</v>
      </c>
      <c r="C99226" s="1" t="s">
        <v>60</v>
      </c>
    </row>
    <row r="99227" spans="1:4" x14ac:dyDescent="0.2">
      <c r="A99227" s="1">
        <v>99225</v>
      </c>
      <c r="B99227" s="1" t="s">
        <v>99094</v>
      </c>
      <c r="C99227" s="1" t="s">
        <v>60</v>
      </c>
    </row>
    <row r="99228" spans="1:4" x14ac:dyDescent="0.2">
      <c r="A99228" s="1">
        <v>99226</v>
      </c>
      <c r="B99228" s="1" t="s">
        <v>99095</v>
      </c>
      <c r="C99228" s="1" t="s">
        <v>60</v>
      </c>
    </row>
    <row r="99229" spans="1:4" x14ac:dyDescent="0.2">
      <c r="A99229" s="1">
        <v>99227</v>
      </c>
      <c r="B99229" s="1" t="s">
        <v>99096</v>
      </c>
      <c r="C99229" s="1" t="s">
        <v>60</v>
      </c>
    </row>
    <row r="99230" spans="1:4" x14ac:dyDescent="0.2">
      <c r="A99230" s="1">
        <v>99228</v>
      </c>
      <c r="B99230" s="1" t="s">
        <v>99097</v>
      </c>
      <c r="C99230" s="1" t="s">
        <v>60</v>
      </c>
    </row>
    <row r="99231" spans="1:4" x14ac:dyDescent="0.2">
      <c r="A99231" s="1">
        <v>99229</v>
      </c>
      <c r="B99231" s="1" t="s">
        <v>99098</v>
      </c>
      <c r="C99231" s="1" t="s">
        <v>60</v>
      </c>
    </row>
    <row r="99232" spans="1:4" x14ac:dyDescent="0.2">
      <c r="A99232" s="1">
        <v>99230</v>
      </c>
      <c r="B99232" s="1" t="s">
        <v>99099</v>
      </c>
      <c r="C99232" s="1" t="s">
        <v>60</v>
      </c>
    </row>
    <row r="99233" spans="1:3" x14ac:dyDescent="0.2">
      <c r="A99233" s="1">
        <v>99231</v>
      </c>
      <c r="B99233" s="1" t="s">
        <v>99100</v>
      </c>
      <c r="C99233" s="1" t="s">
        <v>60</v>
      </c>
    </row>
    <row r="99234" spans="1:3" x14ac:dyDescent="0.2">
      <c r="A99234" s="1">
        <v>99232</v>
      </c>
      <c r="B99234" s="1" t="s">
        <v>99101</v>
      </c>
      <c r="C99234" s="1" t="s">
        <v>60</v>
      </c>
    </row>
    <row r="99235" spans="1:3" x14ac:dyDescent="0.2">
      <c r="A99235" s="1">
        <v>99233</v>
      </c>
      <c r="B99235" s="1" t="s">
        <v>99102</v>
      </c>
      <c r="C99235" s="1" t="s">
        <v>60</v>
      </c>
    </row>
    <row r="99236" spans="1:3" x14ac:dyDescent="0.2">
      <c r="A99236" s="1">
        <v>99234</v>
      </c>
      <c r="B99236" s="1" t="s">
        <v>99103</v>
      </c>
      <c r="C99236" s="1" t="s">
        <v>60</v>
      </c>
    </row>
    <row r="99237" spans="1:3" x14ac:dyDescent="0.2">
      <c r="A99237" s="1">
        <v>99235</v>
      </c>
      <c r="B99237" s="1" t="s">
        <v>99104</v>
      </c>
      <c r="C99237" s="1" t="s">
        <v>60</v>
      </c>
    </row>
    <row r="99238" spans="1:3" x14ac:dyDescent="0.2">
      <c r="A99238" s="1">
        <v>99236</v>
      </c>
      <c r="B99238" s="1" t="s">
        <v>99105</v>
      </c>
      <c r="C99238" s="1" t="s">
        <v>60</v>
      </c>
    </row>
    <row r="99239" spans="1:3" x14ac:dyDescent="0.2">
      <c r="A99239" s="1">
        <v>99237</v>
      </c>
      <c r="B99239" s="1" t="s">
        <v>99106</v>
      </c>
      <c r="C99239" s="1" t="s">
        <v>60</v>
      </c>
    </row>
    <row r="99240" spans="1:3" x14ac:dyDescent="0.2">
      <c r="A99240" s="1">
        <v>99238</v>
      </c>
      <c r="B99240" s="1" t="s">
        <v>99107</v>
      </c>
      <c r="C99240" s="1" t="s">
        <v>60</v>
      </c>
    </row>
    <row r="99241" spans="1:3" x14ac:dyDescent="0.2">
      <c r="A99241" s="1">
        <v>99239</v>
      </c>
      <c r="B99241" s="1" t="s">
        <v>99108</v>
      </c>
      <c r="C99241" s="1" t="s">
        <v>60</v>
      </c>
    </row>
    <row r="99242" spans="1:3" x14ac:dyDescent="0.2">
      <c r="A99242" s="1">
        <v>99240</v>
      </c>
      <c r="B99242" s="1" t="s">
        <v>99109</v>
      </c>
      <c r="C99242" s="1" t="s">
        <v>60</v>
      </c>
    </row>
    <row r="99243" spans="1:3" x14ac:dyDescent="0.2">
      <c r="A99243" s="1">
        <v>99241</v>
      </c>
      <c r="B99243" s="1" t="s">
        <v>99110</v>
      </c>
      <c r="C99243" s="1" t="s">
        <v>60</v>
      </c>
    </row>
    <row r="99244" spans="1:3" x14ac:dyDescent="0.2">
      <c r="A99244" s="1">
        <v>99242</v>
      </c>
      <c r="B99244" s="1" t="s">
        <v>99111</v>
      </c>
      <c r="C99244" s="1" t="s">
        <v>60</v>
      </c>
    </row>
    <row r="99245" spans="1:3" x14ac:dyDescent="0.2">
      <c r="A99245" s="1">
        <v>99243</v>
      </c>
      <c r="B99245" s="1" t="s">
        <v>99112</v>
      </c>
      <c r="C99245" s="1" t="s">
        <v>60</v>
      </c>
    </row>
    <row r="99246" spans="1:3" x14ac:dyDescent="0.2">
      <c r="A99246" s="1">
        <v>99244</v>
      </c>
      <c r="B99246" s="1" t="s">
        <v>99113</v>
      </c>
      <c r="C99246" s="1" t="s">
        <v>60</v>
      </c>
    </row>
    <row r="99247" spans="1:3" x14ac:dyDescent="0.2">
      <c r="A99247" s="1">
        <v>99245</v>
      </c>
      <c r="B99247" s="1" t="s">
        <v>99114</v>
      </c>
      <c r="C99247" s="1" t="s">
        <v>60</v>
      </c>
    </row>
    <row r="99248" spans="1:3" x14ac:dyDescent="0.2">
      <c r="A99248" s="1">
        <v>99246</v>
      </c>
      <c r="B99248" s="1" t="s">
        <v>99115</v>
      </c>
      <c r="C99248" s="1" t="s">
        <v>60</v>
      </c>
    </row>
    <row r="99249" spans="1:3" x14ac:dyDescent="0.2">
      <c r="A99249" s="1">
        <v>99247</v>
      </c>
      <c r="B99249" s="1" t="s">
        <v>99116</v>
      </c>
      <c r="C99249" s="1" t="s">
        <v>60</v>
      </c>
    </row>
    <row r="99250" spans="1:3" x14ac:dyDescent="0.2">
      <c r="A99250" s="1">
        <v>99248</v>
      </c>
      <c r="B99250" s="1" t="s">
        <v>99117</v>
      </c>
      <c r="C99250" s="1" t="s">
        <v>60</v>
      </c>
    </row>
    <row r="99251" spans="1:3" x14ac:dyDescent="0.2">
      <c r="A99251" s="1">
        <v>99249</v>
      </c>
      <c r="B99251" s="1" t="s">
        <v>99118</v>
      </c>
      <c r="C99251" s="1" t="s">
        <v>60</v>
      </c>
    </row>
    <row r="99252" spans="1:3" x14ac:dyDescent="0.2">
      <c r="A99252" s="1">
        <v>99250</v>
      </c>
      <c r="B99252" s="1" t="s">
        <v>99119</v>
      </c>
      <c r="C99252" s="1" t="s">
        <v>60</v>
      </c>
    </row>
    <row r="99253" spans="1:3" x14ac:dyDescent="0.2">
      <c r="A99253" s="1">
        <v>99251</v>
      </c>
      <c r="B99253" s="1" t="s">
        <v>99120</v>
      </c>
      <c r="C99253" s="1" t="s">
        <v>60</v>
      </c>
    </row>
    <row r="99254" spans="1:3" x14ac:dyDescent="0.2">
      <c r="A99254" s="1">
        <v>99252</v>
      </c>
      <c r="B99254" s="1" t="s">
        <v>99121</v>
      </c>
      <c r="C99254" s="1" t="s">
        <v>60</v>
      </c>
    </row>
    <row r="99255" spans="1:3" x14ac:dyDescent="0.2">
      <c r="A99255" s="1">
        <v>99253</v>
      </c>
      <c r="B99255" s="1" t="s">
        <v>99122</v>
      </c>
      <c r="C99255" s="1" t="s">
        <v>60</v>
      </c>
    </row>
    <row r="99256" spans="1:3" x14ac:dyDescent="0.2">
      <c r="A99256" s="1">
        <v>99254</v>
      </c>
      <c r="B99256" s="1" t="s">
        <v>99123</v>
      </c>
      <c r="C99256" s="1" t="s">
        <v>60</v>
      </c>
    </row>
    <row r="99257" spans="1:3" x14ac:dyDescent="0.2">
      <c r="A99257" s="1">
        <v>99255</v>
      </c>
      <c r="B99257" s="1" t="s">
        <v>99124</v>
      </c>
      <c r="C99257" s="1" t="s">
        <v>60</v>
      </c>
    </row>
    <row r="99258" spans="1:3" x14ac:dyDescent="0.2">
      <c r="A99258" s="1">
        <v>99256</v>
      </c>
      <c r="B99258" s="1" t="s">
        <v>99125</v>
      </c>
      <c r="C99258" s="1" t="s">
        <v>60</v>
      </c>
    </row>
    <row r="99259" spans="1:3" x14ac:dyDescent="0.2">
      <c r="A99259" s="1">
        <v>99257</v>
      </c>
      <c r="B99259" s="1" t="s">
        <v>99126</v>
      </c>
      <c r="C99259" s="1" t="s">
        <v>60</v>
      </c>
    </row>
    <row r="99260" spans="1:3" x14ac:dyDescent="0.2">
      <c r="A99260" s="1">
        <v>99258</v>
      </c>
      <c r="B99260" s="1" t="s">
        <v>99127</v>
      </c>
      <c r="C99260" s="1" t="s">
        <v>60</v>
      </c>
    </row>
    <row r="99261" spans="1:3" x14ac:dyDescent="0.2">
      <c r="A99261" s="1">
        <v>99259</v>
      </c>
      <c r="B99261" s="1" t="s">
        <v>99128</v>
      </c>
      <c r="C99261" s="1" t="s">
        <v>60</v>
      </c>
    </row>
    <row r="99262" spans="1:3" x14ac:dyDescent="0.2">
      <c r="A99262" s="1">
        <v>99260</v>
      </c>
      <c r="B99262" s="1" t="s">
        <v>99129</v>
      </c>
      <c r="C99262" s="1" t="s">
        <v>60</v>
      </c>
    </row>
    <row r="99263" spans="1:3" x14ac:dyDescent="0.2">
      <c r="A99263" s="1">
        <v>99261</v>
      </c>
      <c r="B99263" s="1" t="s">
        <v>99130</v>
      </c>
      <c r="C99263" s="1" t="s">
        <v>60</v>
      </c>
    </row>
    <row r="99264" spans="1:3" x14ac:dyDescent="0.2">
      <c r="A99264" s="1">
        <v>99262</v>
      </c>
      <c r="B99264" s="1" t="s">
        <v>99131</v>
      </c>
      <c r="C99264" s="1" t="s">
        <v>60</v>
      </c>
    </row>
    <row r="99265" spans="1:3" x14ac:dyDescent="0.2">
      <c r="A99265" s="1">
        <v>99263</v>
      </c>
      <c r="B99265" s="1" t="s">
        <v>99132</v>
      </c>
      <c r="C99265" s="1" t="s">
        <v>60</v>
      </c>
    </row>
    <row r="99266" spans="1:3" x14ac:dyDescent="0.2">
      <c r="A99266" s="1">
        <v>99264</v>
      </c>
      <c r="B99266" s="1" t="s">
        <v>99133</v>
      </c>
      <c r="C99266" s="1" t="s">
        <v>60</v>
      </c>
    </row>
    <row r="99267" spans="1:3" x14ac:dyDescent="0.2">
      <c r="A99267" s="1">
        <v>99265</v>
      </c>
      <c r="B99267" s="1" t="s">
        <v>99134</v>
      </c>
      <c r="C99267" s="1" t="s">
        <v>60</v>
      </c>
    </row>
    <row r="99268" spans="1:3" x14ac:dyDescent="0.2">
      <c r="A99268" s="1">
        <v>99266</v>
      </c>
      <c r="B99268" s="1" t="s">
        <v>99135</v>
      </c>
      <c r="C99268" s="1" t="s">
        <v>60</v>
      </c>
    </row>
    <row r="99269" spans="1:3" x14ac:dyDescent="0.2">
      <c r="A99269" s="1">
        <v>99267</v>
      </c>
      <c r="B99269" s="1" t="s">
        <v>99136</v>
      </c>
      <c r="C99269" s="1" t="s">
        <v>60</v>
      </c>
    </row>
    <row r="99270" spans="1:3" x14ac:dyDescent="0.2">
      <c r="A99270" s="1">
        <v>99268</v>
      </c>
      <c r="B99270" s="1" t="s">
        <v>99137</v>
      </c>
      <c r="C99270" s="1" t="s">
        <v>60</v>
      </c>
    </row>
    <row r="99271" spans="1:3" x14ac:dyDescent="0.2">
      <c r="A99271" s="1">
        <v>99269</v>
      </c>
      <c r="B99271" s="1" t="s">
        <v>99138</v>
      </c>
      <c r="C99271" s="1" t="s">
        <v>60</v>
      </c>
    </row>
    <row r="99272" spans="1:3" x14ac:dyDescent="0.2">
      <c r="A99272" s="1">
        <v>99270</v>
      </c>
      <c r="B99272" s="1" t="s">
        <v>99139</v>
      </c>
      <c r="C99272" s="1" t="s">
        <v>60</v>
      </c>
    </row>
    <row r="99273" spans="1:3" x14ac:dyDescent="0.2">
      <c r="A99273" s="1">
        <v>99271</v>
      </c>
      <c r="B99273" s="1" t="s">
        <v>99140</v>
      </c>
      <c r="C99273" s="1" t="s">
        <v>60</v>
      </c>
    </row>
    <row r="99274" spans="1:3" x14ac:dyDescent="0.2">
      <c r="A99274" s="1">
        <v>99272</v>
      </c>
      <c r="B99274" s="1" t="s">
        <v>99141</v>
      </c>
      <c r="C99274" s="1" t="s">
        <v>60</v>
      </c>
    </row>
    <row r="99275" spans="1:3" x14ac:dyDescent="0.2">
      <c r="A99275" s="1">
        <v>99273</v>
      </c>
      <c r="B99275" s="1" t="s">
        <v>99142</v>
      </c>
      <c r="C99275" s="1" t="s">
        <v>60</v>
      </c>
    </row>
    <row r="99276" spans="1:3" x14ac:dyDescent="0.2">
      <c r="A99276" s="1">
        <v>99274</v>
      </c>
      <c r="B99276" s="1" t="s">
        <v>99143</v>
      </c>
      <c r="C99276" s="1" t="s">
        <v>60</v>
      </c>
    </row>
    <row r="99277" spans="1:3" x14ac:dyDescent="0.2">
      <c r="A99277" s="1">
        <v>99275</v>
      </c>
      <c r="B99277" s="1" t="s">
        <v>99144</v>
      </c>
      <c r="C99277" s="1" t="s">
        <v>5</v>
      </c>
    </row>
    <row r="99278" spans="1:3" x14ac:dyDescent="0.2">
      <c r="A99278" s="1">
        <v>99276</v>
      </c>
      <c r="B99278" s="1" t="s">
        <v>99145</v>
      </c>
      <c r="C99278" s="1" t="s">
        <v>60</v>
      </c>
    </row>
    <row r="99279" spans="1:3" x14ac:dyDescent="0.2">
      <c r="A99279" s="1">
        <v>99277</v>
      </c>
      <c r="B99279" s="1" t="s">
        <v>99146</v>
      </c>
      <c r="C99279" s="1" t="s">
        <v>60</v>
      </c>
    </row>
    <row r="99280" spans="1:3" x14ac:dyDescent="0.2">
      <c r="A99280" s="1">
        <v>99278</v>
      </c>
      <c r="B99280" s="1" t="s">
        <v>99147</v>
      </c>
      <c r="C99280" s="1" t="s">
        <v>60</v>
      </c>
    </row>
    <row r="99281" spans="1:3" x14ac:dyDescent="0.2">
      <c r="A99281" s="1">
        <v>99279</v>
      </c>
      <c r="B99281" s="1" t="s">
        <v>99148</v>
      </c>
      <c r="C99281" s="1" t="s">
        <v>60</v>
      </c>
    </row>
    <row r="99282" spans="1:3" x14ac:dyDescent="0.2">
      <c r="A99282" s="1">
        <v>99280</v>
      </c>
      <c r="B99282" s="1" t="s">
        <v>99149</v>
      </c>
      <c r="C99282" s="1" t="s">
        <v>60</v>
      </c>
    </row>
    <row r="99283" spans="1:3" x14ac:dyDescent="0.2">
      <c r="A99283" s="1">
        <v>99281</v>
      </c>
      <c r="B99283" s="1" t="s">
        <v>99150</v>
      </c>
      <c r="C99283" s="1" t="s">
        <v>60</v>
      </c>
    </row>
    <row r="99284" spans="1:3" x14ac:dyDescent="0.2">
      <c r="A99284" s="1">
        <v>99282</v>
      </c>
      <c r="B99284" s="1" t="s">
        <v>99151</v>
      </c>
      <c r="C99284" s="1" t="s">
        <v>60</v>
      </c>
    </row>
    <row r="99285" spans="1:3" x14ac:dyDescent="0.2">
      <c r="A99285" s="1">
        <v>99283</v>
      </c>
      <c r="B99285" s="1" t="s">
        <v>99152</v>
      </c>
      <c r="C99285" s="1" t="s">
        <v>60</v>
      </c>
    </row>
    <row r="99286" spans="1:3" x14ac:dyDescent="0.2">
      <c r="A99286" s="1">
        <v>99284</v>
      </c>
      <c r="B99286" s="1" t="s">
        <v>99153</v>
      </c>
      <c r="C99286" s="1" t="s">
        <v>60</v>
      </c>
    </row>
    <row r="99287" spans="1:3" x14ac:dyDescent="0.2">
      <c r="A99287" s="1">
        <v>99285</v>
      </c>
      <c r="B99287" s="1" t="s">
        <v>99154</v>
      </c>
      <c r="C99287" s="1" t="s">
        <v>60</v>
      </c>
    </row>
    <row r="99288" spans="1:3" x14ac:dyDescent="0.2">
      <c r="A99288" s="1">
        <v>99286</v>
      </c>
      <c r="B99288" s="1" t="s">
        <v>99155</v>
      </c>
      <c r="C99288" s="1" t="s">
        <v>60</v>
      </c>
    </row>
    <row r="99289" spans="1:3" x14ac:dyDescent="0.2">
      <c r="A99289" s="1">
        <v>99287</v>
      </c>
      <c r="B99289" s="1" t="s">
        <v>99156</v>
      </c>
      <c r="C99289" s="1" t="s">
        <v>5</v>
      </c>
    </row>
    <row r="99290" spans="1:3" x14ac:dyDescent="0.2">
      <c r="A99290" s="1">
        <v>99288</v>
      </c>
      <c r="B99290" s="1" t="s">
        <v>99157</v>
      </c>
      <c r="C99290" s="1" t="s">
        <v>60</v>
      </c>
    </row>
    <row r="99291" spans="1:3" x14ac:dyDescent="0.2">
      <c r="A99291" s="1">
        <v>99289</v>
      </c>
      <c r="B99291" s="1" t="s">
        <v>99158</v>
      </c>
      <c r="C99291" s="1" t="s">
        <v>60</v>
      </c>
    </row>
    <row r="99292" spans="1:3" x14ac:dyDescent="0.2">
      <c r="A99292" s="1">
        <v>99290</v>
      </c>
      <c r="B99292" s="1" t="s">
        <v>99159</v>
      </c>
      <c r="C99292" s="1" t="s">
        <v>60</v>
      </c>
    </row>
    <row r="99293" spans="1:3" x14ac:dyDescent="0.2">
      <c r="A99293" s="1">
        <v>99291</v>
      </c>
      <c r="B99293" s="1" t="s">
        <v>99160</v>
      </c>
      <c r="C99293" s="1" t="s">
        <v>60</v>
      </c>
    </row>
    <row r="99294" spans="1:3" x14ac:dyDescent="0.2">
      <c r="A99294" s="1">
        <v>99292</v>
      </c>
      <c r="B99294" s="1" t="s">
        <v>99161</v>
      </c>
      <c r="C99294" s="1" t="s">
        <v>60</v>
      </c>
    </row>
    <row r="99295" spans="1:3" x14ac:dyDescent="0.2">
      <c r="A99295" s="1">
        <v>99293</v>
      </c>
      <c r="B99295" s="1" t="s">
        <v>99162</v>
      </c>
      <c r="C99295" s="1" t="s">
        <v>60</v>
      </c>
    </row>
    <row r="99296" spans="1:3" x14ac:dyDescent="0.2">
      <c r="A99296" s="1">
        <v>99294</v>
      </c>
      <c r="B99296" s="1" t="s">
        <v>99163</v>
      </c>
      <c r="C99296" s="1" t="s">
        <v>60</v>
      </c>
    </row>
    <row r="99297" spans="1:4" x14ac:dyDescent="0.2">
      <c r="A99297" s="1">
        <v>99295</v>
      </c>
      <c r="B99297" s="1" t="s">
        <v>99164</v>
      </c>
      <c r="C99297" s="1" t="s">
        <v>60</v>
      </c>
    </row>
    <row r="99298" spans="1:4" x14ac:dyDescent="0.2">
      <c r="A99298" s="1">
        <v>99296</v>
      </c>
      <c r="B99298" s="1" t="s">
        <v>99165</v>
      </c>
      <c r="C99298" s="1" t="s">
        <v>60</v>
      </c>
    </row>
    <row r="99299" spans="1:4" x14ac:dyDescent="0.2">
      <c r="A99299" s="1">
        <v>99297</v>
      </c>
      <c r="B99299" s="1" t="s">
        <v>99166</v>
      </c>
      <c r="C99299" s="1" t="s">
        <v>60</v>
      </c>
    </row>
    <row r="99300" spans="1:4" x14ac:dyDescent="0.2">
      <c r="A99300" s="1">
        <v>99298</v>
      </c>
      <c r="B99300" s="1" t="s">
        <v>99167</v>
      </c>
      <c r="C99300" s="1" t="s">
        <v>60</v>
      </c>
    </row>
    <row r="99301" spans="1:4" x14ac:dyDescent="0.2">
      <c r="A99301" s="1">
        <v>99299</v>
      </c>
      <c r="B99301" s="1" t="s">
        <v>99168</v>
      </c>
      <c r="C99301" s="1" t="s">
        <v>60</v>
      </c>
    </row>
    <row r="99302" spans="1:4" x14ac:dyDescent="0.2">
      <c r="A99302" s="1">
        <v>99300</v>
      </c>
      <c r="B99302" s="1" t="s">
        <v>99169</v>
      </c>
      <c r="C99302" s="1" t="s">
        <v>60</v>
      </c>
      <c r="D99302" s="1" t="s">
        <v>61</v>
      </c>
    </row>
    <row r="99303" spans="1:4" x14ac:dyDescent="0.2">
      <c r="A99303" s="1">
        <v>99301</v>
      </c>
      <c r="B99303" s="1" t="s">
        <v>99170</v>
      </c>
      <c r="C99303" s="1" t="s">
        <v>60</v>
      </c>
    </row>
    <row r="99304" spans="1:4" x14ac:dyDescent="0.2">
      <c r="A99304" s="1">
        <v>99302</v>
      </c>
      <c r="B99304" s="1" t="s">
        <v>99171</v>
      </c>
      <c r="C99304" s="1" t="s">
        <v>60</v>
      </c>
    </row>
    <row r="99305" spans="1:4" x14ac:dyDescent="0.2">
      <c r="A99305" s="1">
        <v>99303</v>
      </c>
      <c r="B99305" s="1" t="s">
        <v>99172</v>
      </c>
      <c r="C99305" s="1" t="s">
        <v>60</v>
      </c>
      <c r="D99305" s="1" t="s">
        <v>61</v>
      </c>
    </row>
    <row r="99306" spans="1:4" x14ac:dyDescent="0.2">
      <c r="A99306" s="1">
        <v>99304</v>
      </c>
      <c r="B99306" s="1" t="s">
        <v>99173</v>
      </c>
      <c r="C99306" s="1" t="s">
        <v>60</v>
      </c>
    </row>
    <row r="99307" spans="1:4" x14ac:dyDescent="0.2">
      <c r="A99307" s="1">
        <v>99305</v>
      </c>
      <c r="B99307" s="1" t="s">
        <v>99174</v>
      </c>
      <c r="C99307" s="1" t="s">
        <v>60</v>
      </c>
    </row>
    <row r="99308" spans="1:4" x14ac:dyDescent="0.2">
      <c r="A99308" s="1">
        <v>99306</v>
      </c>
      <c r="B99308" s="1" t="s">
        <v>99175</v>
      </c>
      <c r="C99308" s="1" t="s">
        <v>60</v>
      </c>
    </row>
    <row r="99309" spans="1:4" x14ac:dyDescent="0.2">
      <c r="A99309" s="1">
        <v>99307</v>
      </c>
      <c r="B99309" s="1" t="s">
        <v>99176</v>
      </c>
      <c r="C99309" s="1" t="s">
        <v>60</v>
      </c>
    </row>
    <row r="99310" spans="1:4" x14ac:dyDescent="0.2">
      <c r="A99310" s="1">
        <v>99308</v>
      </c>
      <c r="B99310" s="1" t="s">
        <v>99177</v>
      </c>
      <c r="C99310" s="1" t="s">
        <v>60</v>
      </c>
    </row>
    <row r="99311" spans="1:4" x14ac:dyDescent="0.2">
      <c r="A99311" s="1">
        <v>99309</v>
      </c>
      <c r="B99311" s="1" t="s">
        <v>99178</v>
      </c>
      <c r="C99311" s="1" t="s">
        <v>60</v>
      </c>
    </row>
    <row r="99312" spans="1:4" x14ac:dyDescent="0.2">
      <c r="A99312" s="1">
        <v>99310</v>
      </c>
      <c r="B99312" s="1" t="s">
        <v>99179</v>
      </c>
      <c r="C99312" s="1" t="s">
        <v>60</v>
      </c>
    </row>
    <row r="99313" spans="1:3" x14ac:dyDescent="0.2">
      <c r="A99313" s="1">
        <v>99311</v>
      </c>
      <c r="B99313" s="1" t="s">
        <v>99180</v>
      </c>
      <c r="C99313" s="1" t="s">
        <v>60</v>
      </c>
    </row>
    <row r="99314" spans="1:3" x14ac:dyDescent="0.2">
      <c r="A99314" s="1">
        <v>99312</v>
      </c>
      <c r="B99314" s="1" t="s">
        <v>99181</v>
      </c>
      <c r="C99314" s="1" t="s">
        <v>60</v>
      </c>
    </row>
    <row r="99315" spans="1:3" x14ac:dyDescent="0.2">
      <c r="A99315" s="1">
        <v>99313</v>
      </c>
      <c r="B99315" s="1" t="s">
        <v>99182</v>
      </c>
      <c r="C99315" s="1" t="s">
        <v>60</v>
      </c>
    </row>
    <row r="99316" spans="1:3" x14ac:dyDescent="0.2">
      <c r="A99316" s="1">
        <v>99314</v>
      </c>
      <c r="B99316" s="1" t="s">
        <v>99183</v>
      </c>
      <c r="C99316" s="1" t="s">
        <v>60</v>
      </c>
    </row>
    <row r="99317" spans="1:3" x14ac:dyDescent="0.2">
      <c r="A99317" s="1">
        <v>99315</v>
      </c>
      <c r="B99317" s="1" t="s">
        <v>99184</v>
      </c>
      <c r="C99317" s="1" t="s">
        <v>60</v>
      </c>
    </row>
    <row r="99318" spans="1:3" x14ac:dyDescent="0.2">
      <c r="A99318" s="1">
        <v>99316</v>
      </c>
      <c r="B99318" s="1" t="s">
        <v>99185</v>
      </c>
      <c r="C99318" s="1" t="s">
        <v>60</v>
      </c>
    </row>
    <row r="99319" spans="1:3" x14ac:dyDescent="0.2">
      <c r="A99319" s="1">
        <v>99317</v>
      </c>
      <c r="B99319" s="1" t="s">
        <v>99186</v>
      </c>
      <c r="C99319" s="1" t="s">
        <v>60</v>
      </c>
    </row>
    <row r="99320" spans="1:3" x14ac:dyDescent="0.2">
      <c r="A99320" s="1">
        <v>99318</v>
      </c>
      <c r="B99320" s="1" t="s">
        <v>99187</v>
      </c>
      <c r="C99320" s="1" t="s">
        <v>60</v>
      </c>
    </row>
    <row r="99321" spans="1:3" x14ac:dyDescent="0.2">
      <c r="A99321" s="1">
        <v>99319</v>
      </c>
      <c r="B99321" s="1" t="s">
        <v>99188</v>
      </c>
      <c r="C99321" s="1" t="s">
        <v>60</v>
      </c>
    </row>
    <row r="99322" spans="1:3" x14ac:dyDescent="0.2">
      <c r="A99322" s="1">
        <v>99320</v>
      </c>
      <c r="B99322" s="1" t="s">
        <v>99189</v>
      </c>
      <c r="C99322" s="1" t="s">
        <v>60</v>
      </c>
    </row>
    <row r="99323" spans="1:3" x14ac:dyDescent="0.2">
      <c r="A99323" s="1">
        <v>99321</v>
      </c>
      <c r="B99323" s="1" t="s">
        <v>99190</v>
      </c>
      <c r="C99323" s="1" t="s">
        <v>60</v>
      </c>
    </row>
    <row r="99324" spans="1:3" x14ac:dyDescent="0.2">
      <c r="A99324" s="1">
        <v>99322</v>
      </c>
      <c r="B99324" s="1" t="s">
        <v>99191</v>
      </c>
      <c r="C99324" s="1" t="s">
        <v>60</v>
      </c>
    </row>
    <row r="99325" spans="1:3" x14ac:dyDescent="0.2">
      <c r="A99325" s="1">
        <v>99323</v>
      </c>
      <c r="B99325" s="1" t="s">
        <v>99192</v>
      </c>
      <c r="C99325" s="1" t="s">
        <v>5</v>
      </c>
    </row>
    <row r="99326" spans="1:3" x14ac:dyDescent="0.2">
      <c r="A99326" s="1">
        <v>99324</v>
      </c>
      <c r="B99326" s="1" t="s">
        <v>99193</v>
      </c>
      <c r="C99326" s="1" t="s">
        <v>60</v>
      </c>
    </row>
    <row r="99327" spans="1:3" x14ac:dyDescent="0.2">
      <c r="A99327" s="1">
        <v>99325</v>
      </c>
      <c r="B99327" s="1" t="s">
        <v>99194</v>
      </c>
      <c r="C99327" s="1" t="s">
        <v>60</v>
      </c>
    </row>
    <row r="99328" spans="1:3" x14ac:dyDescent="0.2">
      <c r="A99328" s="1">
        <v>99326</v>
      </c>
      <c r="B99328" s="1" t="s">
        <v>99195</v>
      </c>
      <c r="C99328" s="1" t="s">
        <v>60</v>
      </c>
    </row>
    <row r="99329" spans="1:4" x14ac:dyDescent="0.2">
      <c r="A99329" s="1">
        <v>99327</v>
      </c>
      <c r="B99329" s="1" t="s">
        <v>99196</v>
      </c>
      <c r="C99329" s="1" t="s">
        <v>60</v>
      </c>
    </row>
    <row r="99330" spans="1:4" x14ac:dyDescent="0.2">
      <c r="A99330" s="1">
        <v>99328</v>
      </c>
      <c r="B99330" s="1" t="s">
        <v>99197</v>
      </c>
      <c r="C99330" s="1" t="s">
        <v>60</v>
      </c>
    </row>
    <row r="99331" spans="1:4" x14ac:dyDescent="0.2">
      <c r="A99331" s="1">
        <v>99329</v>
      </c>
      <c r="B99331" s="1" t="s">
        <v>99198</v>
      </c>
      <c r="C99331" s="1" t="s">
        <v>60</v>
      </c>
      <c r="D99331" s="1" t="s">
        <v>61</v>
      </c>
    </row>
    <row r="99332" spans="1:4" x14ac:dyDescent="0.2">
      <c r="A99332" s="1">
        <v>99330</v>
      </c>
      <c r="B99332" s="1" t="s">
        <v>99199</v>
      </c>
      <c r="C99332" s="1" t="s">
        <v>60</v>
      </c>
    </row>
    <row r="99333" spans="1:4" x14ac:dyDescent="0.2">
      <c r="A99333" s="1">
        <v>99331</v>
      </c>
      <c r="B99333" s="1" t="s">
        <v>99200</v>
      </c>
      <c r="C99333" s="1" t="s">
        <v>60</v>
      </c>
    </row>
    <row r="99334" spans="1:4" x14ac:dyDescent="0.2">
      <c r="A99334" s="1">
        <v>99332</v>
      </c>
      <c r="B99334" s="1" t="s">
        <v>99201</v>
      </c>
      <c r="C99334" s="1" t="s">
        <v>60</v>
      </c>
    </row>
    <row r="99335" spans="1:4" x14ac:dyDescent="0.2">
      <c r="A99335" s="1">
        <v>99333</v>
      </c>
      <c r="B99335" s="1" t="s">
        <v>99202</v>
      </c>
      <c r="C99335" s="1" t="s">
        <v>60</v>
      </c>
    </row>
    <row r="99336" spans="1:4" x14ac:dyDescent="0.2">
      <c r="A99336" s="1">
        <v>99334</v>
      </c>
      <c r="B99336" s="1" t="s">
        <v>99203</v>
      </c>
      <c r="C99336" s="1" t="s">
        <v>60</v>
      </c>
    </row>
    <row r="99337" spans="1:4" x14ac:dyDescent="0.2">
      <c r="A99337" s="1">
        <v>99335</v>
      </c>
      <c r="B99337" s="1" t="s">
        <v>99204</v>
      </c>
      <c r="C99337" s="1" t="s">
        <v>60</v>
      </c>
    </row>
    <row r="99338" spans="1:4" x14ac:dyDescent="0.2">
      <c r="A99338" s="1">
        <v>99336</v>
      </c>
      <c r="B99338" s="1" t="s">
        <v>99205</v>
      </c>
      <c r="C99338" s="1" t="s">
        <v>60</v>
      </c>
    </row>
    <row r="99339" spans="1:4" x14ac:dyDescent="0.2">
      <c r="A99339" s="1">
        <v>99337</v>
      </c>
      <c r="B99339" s="1" t="s">
        <v>99206</v>
      </c>
      <c r="C99339" s="1" t="s">
        <v>60</v>
      </c>
    </row>
    <row r="99340" spans="1:4" x14ac:dyDescent="0.2">
      <c r="A99340" s="1">
        <v>99338</v>
      </c>
      <c r="B99340" s="1" t="s">
        <v>99207</v>
      </c>
      <c r="C99340" s="1" t="s">
        <v>60</v>
      </c>
    </row>
    <row r="99341" spans="1:4" x14ac:dyDescent="0.2">
      <c r="A99341" s="1">
        <v>99339</v>
      </c>
      <c r="B99341" s="1" t="s">
        <v>99208</v>
      </c>
      <c r="C99341" s="1" t="s">
        <v>60</v>
      </c>
    </row>
    <row r="99342" spans="1:4" x14ac:dyDescent="0.2">
      <c r="A99342" s="1">
        <v>99340</v>
      </c>
      <c r="B99342" s="1" t="s">
        <v>99209</v>
      </c>
      <c r="C99342" s="1" t="s">
        <v>60</v>
      </c>
    </row>
    <row r="99343" spans="1:4" x14ac:dyDescent="0.2">
      <c r="A99343" s="1">
        <v>99341</v>
      </c>
      <c r="B99343" s="1" t="s">
        <v>99210</v>
      </c>
      <c r="C99343" s="1" t="s">
        <v>60</v>
      </c>
    </row>
    <row r="99344" spans="1:4" x14ac:dyDescent="0.2">
      <c r="A99344" s="1">
        <v>99342</v>
      </c>
      <c r="B99344" s="1" t="s">
        <v>99211</v>
      </c>
      <c r="C99344" s="1" t="s">
        <v>60</v>
      </c>
    </row>
    <row r="99345" spans="1:3" x14ac:dyDescent="0.2">
      <c r="A99345" s="1">
        <v>99343</v>
      </c>
      <c r="B99345" s="1" t="s">
        <v>99212</v>
      </c>
      <c r="C99345" s="1" t="s">
        <v>60</v>
      </c>
    </row>
    <row r="99346" spans="1:3" x14ac:dyDescent="0.2">
      <c r="A99346" s="1">
        <v>99344</v>
      </c>
      <c r="B99346" s="1" t="s">
        <v>99213</v>
      </c>
      <c r="C99346" s="1" t="s">
        <v>60</v>
      </c>
    </row>
    <row r="99347" spans="1:3" x14ac:dyDescent="0.2">
      <c r="A99347" s="1">
        <v>99345</v>
      </c>
      <c r="B99347" s="1" t="s">
        <v>99214</v>
      </c>
      <c r="C99347" s="1" t="s">
        <v>60</v>
      </c>
    </row>
    <row r="99348" spans="1:3" x14ac:dyDescent="0.2">
      <c r="A99348" s="1">
        <v>99346</v>
      </c>
      <c r="B99348" s="1" t="s">
        <v>99215</v>
      </c>
      <c r="C99348" s="1" t="s">
        <v>60</v>
      </c>
    </row>
    <row r="99349" spans="1:3" x14ac:dyDescent="0.2">
      <c r="A99349" s="1">
        <v>99347</v>
      </c>
      <c r="B99349" s="1" t="s">
        <v>99216</v>
      </c>
      <c r="C99349" s="1" t="s">
        <v>60</v>
      </c>
    </row>
    <row r="99350" spans="1:3" x14ac:dyDescent="0.2">
      <c r="A99350" s="1">
        <v>99348</v>
      </c>
      <c r="B99350" s="1" t="s">
        <v>99217</v>
      </c>
      <c r="C99350" s="1" t="s">
        <v>60</v>
      </c>
    </row>
    <row r="99351" spans="1:3" x14ac:dyDescent="0.2">
      <c r="A99351" s="1">
        <v>99349</v>
      </c>
      <c r="B99351" s="1" t="s">
        <v>99218</v>
      </c>
      <c r="C99351" s="1" t="s">
        <v>60</v>
      </c>
    </row>
    <row r="99352" spans="1:3" x14ac:dyDescent="0.2">
      <c r="A99352" s="1">
        <v>99350</v>
      </c>
      <c r="B99352" s="1" t="s">
        <v>99219</v>
      </c>
      <c r="C99352" s="1" t="s">
        <v>60</v>
      </c>
    </row>
    <row r="99353" spans="1:3" x14ac:dyDescent="0.2">
      <c r="A99353" s="1">
        <v>99351</v>
      </c>
      <c r="B99353" s="1" t="s">
        <v>99220</v>
      </c>
      <c r="C99353" s="1" t="s">
        <v>60</v>
      </c>
    </row>
    <row r="99354" spans="1:3" x14ac:dyDescent="0.2">
      <c r="A99354" s="1">
        <v>99352</v>
      </c>
      <c r="B99354" s="1" t="s">
        <v>99221</v>
      </c>
      <c r="C99354" s="1" t="s">
        <v>60</v>
      </c>
    </row>
    <row r="99355" spans="1:3" x14ac:dyDescent="0.2">
      <c r="A99355" s="1">
        <v>99353</v>
      </c>
      <c r="B99355" s="1" t="s">
        <v>99222</v>
      </c>
      <c r="C99355" s="1" t="s">
        <v>60</v>
      </c>
    </row>
    <row r="99356" spans="1:3" x14ac:dyDescent="0.2">
      <c r="A99356" s="1">
        <v>99354</v>
      </c>
      <c r="B99356" s="1" t="s">
        <v>99223</v>
      </c>
      <c r="C99356" s="1" t="s">
        <v>60</v>
      </c>
    </row>
    <row r="99357" spans="1:3" x14ac:dyDescent="0.2">
      <c r="A99357" s="1">
        <v>99355</v>
      </c>
      <c r="B99357" s="1" t="s">
        <v>99224</v>
      </c>
      <c r="C99357" s="1" t="s">
        <v>60</v>
      </c>
    </row>
    <row r="99358" spans="1:3" x14ac:dyDescent="0.2">
      <c r="A99358" s="1">
        <v>99356</v>
      </c>
      <c r="B99358" s="1" t="s">
        <v>99225</v>
      </c>
      <c r="C99358" s="1" t="s">
        <v>60</v>
      </c>
    </row>
    <row r="99359" spans="1:3" x14ac:dyDescent="0.2">
      <c r="A99359" s="1">
        <v>99357</v>
      </c>
      <c r="B99359" s="1" t="s">
        <v>99226</v>
      </c>
      <c r="C99359" s="1" t="s">
        <v>60</v>
      </c>
    </row>
    <row r="99360" spans="1:3" x14ac:dyDescent="0.2">
      <c r="A99360" s="1">
        <v>99358</v>
      </c>
      <c r="B99360" s="1" t="s">
        <v>99227</v>
      </c>
      <c r="C99360" s="1" t="s">
        <v>60</v>
      </c>
    </row>
    <row r="99361" spans="1:4" x14ac:dyDescent="0.2">
      <c r="A99361" s="1">
        <v>99359</v>
      </c>
      <c r="B99361" s="1" t="s">
        <v>99228</v>
      </c>
      <c r="C99361" s="1" t="s">
        <v>60</v>
      </c>
    </row>
    <row r="99362" spans="1:4" x14ac:dyDescent="0.2">
      <c r="A99362" s="1">
        <v>99360</v>
      </c>
      <c r="B99362" s="1" t="s">
        <v>99229</v>
      </c>
      <c r="C99362" s="1" t="s">
        <v>60</v>
      </c>
    </row>
    <row r="99363" spans="1:4" x14ac:dyDescent="0.2">
      <c r="A99363" s="1">
        <v>99361</v>
      </c>
      <c r="B99363" s="1" t="s">
        <v>99230</v>
      </c>
      <c r="C99363" s="1" t="s">
        <v>60</v>
      </c>
    </row>
    <row r="99364" spans="1:4" x14ac:dyDescent="0.2">
      <c r="A99364" s="1">
        <v>99362</v>
      </c>
      <c r="B99364" s="1" t="s">
        <v>99231</v>
      </c>
      <c r="C99364" s="1" t="s">
        <v>60</v>
      </c>
    </row>
    <row r="99365" spans="1:4" x14ac:dyDescent="0.2">
      <c r="A99365" s="1">
        <v>99363</v>
      </c>
      <c r="B99365" s="1" t="s">
        <v>99232</v>
      </c>
      <c r="C99365" s="1" t="s">
        <v>60</v>
      </c>
    </row>
    <row r="99366" spans="1:4" x14ac:dyDescent="0.2">
      <c r="A99366" s="1">
        <v>99364</v>
      </c>
      <c r="B99366" s="1" t="s">
        <v>99233</v>
      </c>
      <c r="C99366" s="1" t="s">
        <v>60</v>
      </c>
    </row>
    <row r="99367" spans="1:4" x14ac:dyDescent="0.2">
      <c r="A99367" s="1">
        <v>99365</v>
      </c>
      <c r="B99367" s="1" t="s">
        <v>99234</v>
      </c>
      <c r="C99367" s="1" t="s">
        <v>60</v>
      </c>
    </row>
    <row r="99368" spans="1:4" x14ac:dyDescent="0.2">
      <c r="A99368" s="1">
        <v>99366</v>
      </c>
      <c r="B99368" s="1" t="s">
        <v>99235</v>
      </c>
      <c r="C99368" s="1" t="s">
        <v>60</v>
      </c>
    </row>
    <row r="99369" spans="1:4" x14ac:dyDescent="0.2">
      <c r="A99369" s="1">
        <v>99367</v>
      </c>
      <c r="B99369" s="1" t="s">
        <v>99236</v>
      </c>
      <c r="C99369" s="1" t="s">
        <v>60</v>
      </c>
    </row>
    <row r="99370" spans="1:4" x14ac:dyDescent="0.2">
      <c r="A99370" s="1">
        <v>99368</v>
      </c>
      <c r="B99370" s="1" t="s">
        <v>99237</v>
      </c>
      <c r="C99370" s="1" t="s">
        <v>60</v>
      </c>
    </row>
    <row r="99371" spans="1:4" x14ac:dyDescent="0.2">
      <c r="A99371" s="1">
        <v>99369</v>
      </c>
      <c r="B99371" s="1" t="s">
        <v>99238</v>
      </c>
      <c r="C99371" s="1" t="s">
        <v>60</v>
      </c>
      <c r="D99371" s="1" t="s">
        <v>61</v>
      </c>
    </row>
    <row r="99372" spans="1:4" x14ac:dyDescent="0.2">
      <c r="A99372" s="1">
        <v>99370</v>
      </c>
      <c r="B99372" s="1" t="s">
        <v>99239</v>
      </c>
      <c r="C99372" s="1" t="s">
        <v>60</v>
      </c>
    </row>
    <row r="99373" spans="1:4" x14ac:dyDescent="0.2">
      <c r="A99373" s="1">
        <v>99371</v>
      </c>
      <c r="B99373" s="1" t="s">
        <v>99240</v>
      </c>
      <c r="C99373" s="1" t="s">
        <v>60</v>
      </c>
    </row>
    <row r="99374" spans="1:4" x14ac:dyDescent="0.2">
      <c r="A99374" s="1">
        <v>99372</v>
      </c>
      <c r="B99374" s="1" t="s">
        <v>99241</v>
      </c>
      <c r="C99374" s="1" t="s">
        <v>60</v>
      </c>
    </row>
    <row r="99375" spans="1:4" x14ac:dyDescent="0.2">
      <c r="A99375" s="1">
        <v>99373</v>
      </c>
      <c r="B99375" s="1" t="s">
        <v>99242</v>
      </c>
      <c r="C99375" s="1" t="s">
        <v>60</v>
      </c>
    </row>
    <row r="99376" spans="1:4" x14ac:dyDescent="0.2">
      <c r="A99376" s="1">
        <v>99374</v>
      </c>
      <c r="B99376" s="1" t="s">
        <v>99243</v>
      </c>
      <c r="C99376" s="1" t="s">
        <v>5</v>
      </c>
    </row>
    <row r="99377" spans="1:3" x14ac:dyDescent="0.2">
      <c r="A99377" s="1">
        <v>99375</v>
      </c>
      <c r="B99377" s="1" t="s">
        <v>99244</v>
      </c>
      <c r="C99377" s="1" t="s">
        <v>5</v>
      </c>
    </row>
    <row r="99378" spans="1:3" x14ac:dyDescent="0.2">
      <c r="A99378" s="1">
        <v>99376</v>
      </c>
      <c r="B99378" s="1" t="s">
        <v>99245</v>
      </c>
      <c r="C99378" s="1" t="s">
        <v>60</v>
      </c>
    </row>
    <row r="99379" spans="1:3" x14ac:dyDescent="0.2">
      <c r="A99379" s="1">
        <v>99377</v>
      </c>
      <c r="B99379" s="1" t="s">
        <v>99246</v>
      </c>
      <c r="C99379" s="1" t="s">
        <v>5</v>
      </c>
    </row>
    <row r="99380" spans="1:3" x14ac:dyDescent="0.2">
      <c r="A99380" s="1">
        <v>99378</v>
      </c>
      <c r="B99380" s="1" t="s">
        <v>99247</v>
      </c>
      <c r="C99380" s="1" t="s">
        <v>60</v>
      </c>
    </row>
    <row r="99381" spans="1:3" x14ac:dyDescent="0.2">
      <c r="A99381" s="1">
        <v>99379</v>
      </c>
      <c r="B99381" s="1" t="s">
        <v>99248</v>
      </c>
      <c r="C99381" s="1" t="s">
        <v>60</v>
      </c>
    </row>
    <row r="99382" spans="1:3" x14ac:dyDescent="0.2">
      <c r="A99382" s="1">
        <v>99380</v>
      </c>
      <c r="B99382" s="1" t="s">
        <v>99249</v>
      </c>
      <c r="C99382" s="1" t="s">
        <v>60</v>
      </c>
    </row>
    <row r="99383" spans="1:3" x14ac:dyDescent="0.2">
      <c r="A99383" s="1">
        <v>99381</v>
      </c>
      <c r="B99383" s="1" t="s">
        <v>99250</v>
      </c>
      <c r="C99383" s="1" t="s">
        <v>60</v>
      </c>
    </row>
    <row r="99384" spans="1:3" x14ac:dyDescent="0.2">
      <c r="A99384" s="1">
        <v>99382</v>
      </c>
      <c r="B99384" s="1" t="s">
        <v>99251</v>
      </c>
      <c r="C99384" s="1" t="s">
        <v>60</v>
      </c>
    </row>
    <row r="99385" spans="1:3" x14ac:dyDescent="0.2">
      <c r="A99385" s="1">
        <v>99383</v>
      </c>
      <c r="B99385" s="1" t="s">
        <v>99252</v>
      </c>
      <c r="C99385" s="1" t="s">
        <v>60</v>
      </c>
    </row>
    <row r="99386" spans="1:3" x14ac:dyDescent="0.2">
      <c r="A99386" s="1">
        <v>99384</v>
      </c>
      <c r="B99386" s="1" t="s">
        <v>99253</v>
      </c>
      <c r="C99386" s="1" t="s">
        <v>60</v>
      </c>
    </row>
    <row r="99387" spans="1:3" x14ac:dyDescent="0.2">
      <c r="A99387" s="1">
        <v>99385</v>
      </c>
      <c r="B99387" s="1" t="s">
        <v>99254</v>
      </c>
      <c r="C99387" s="1" t="s">
        <v>60</v>
      </c>
    </row>
    <row r="99388" spans="1:3" x14ac:dyDescent="0.2">
      <c r="A99388" s="1">
        <v>99386</v>
      </c>
      <c r="B99388" s="1" t="s">
        <v>99255</v>
      </c>
      <c r="C99388" s="1" t="s">
        <v>60</v>
      </c>
    </row>
    <row r="99389" spans="1:3" x14ac:dyDescent="0.2">
      <c r="A99389" s="1">
        <v>99387</v>
      </c>
      <c r="B99389" s="1" t="s">
        <v>99256</v>
      </c>
      <c r="C99389" s="1" t="s">
        <v>60</v>
      </c>
    </row>
    <row r="99390" spans="1:3" x14ac:dyDescent="0.2">
      <c r="A99390" s="1">
        <v>99388</v>
      </c>
      <c r="B99390" s="1" t="s">
        <v>99257</v>
      </c>
      <c r="C99390" s="1" t="s">
        <v>60</v>
      </c>
    </row>
    <row r="99391" spans="1:3" x14ac:dyDescent="0.2">
      <c r="A99391" s="1">
        <v>99389</v>
      </c>
      <c r="B99391" s="1" t="s">
        <v>99258</v>
      </c>
      <c r="C99391" s="1" t="s">
        <v>60</v>
      </c>
    </row>
    <row r="99392" spans="1:3" x14ac:dyDescent="0.2">
      <c r="A99392" s="1">
        <v>99390</v>
      </c>
      <c r="B99392" s="1" t="s">
        <v>99259</v>
      </c>
      <c r="C99392" s="1" t="s">
        <v>60</v>
      </c>
    </row>
    <row r="99393" spans="1:3" x14ac:dyDescent="0.2">
      <c r="A99393" s="1">
        <v>99391</v>
      </c>
      <c r="B99393" s="1" t="s">
        <v>99260</v>
      </c>
      <c r="C99393" s="1" t="s">
        <v>60</v>
      </c>
    </row>
    <row r="99394" spans="1:3" x14ac:dyDescent="0.2">
      <c r="A99394" s="1">
        <v>99392</v>
      </c>
      <c r="B99394" s="1" t="s">
        <v>99261</v>
      </c>
      <c r="C99394" s="1" t="s">
        <v>60</v>
      </c>
    </row>
    <row r="99395" spans="1:3" x14ac:dyDescent="0.2">
      <c r="A99395" s="1">
        <v>99393</v>
      </c>
      <c r="B99395" s="1" t="s">
        <v>99262</v>
      </c>
      <c r="C99395" s="1" t="s">
        <v>60</v>
      </c>
    </row>
    <row r="99396" spans="1:3" x14ac:dyDescent="0.2">
      <c r="A99396" s="1">
        <v>99394</v>
      </c>
      <c r="B99396" s="1" t="s">
        <v>99263</v>
      </c>
      <c r="C99396" s="1" t="s">
        <v>5</v>
      </c>
    </row>
    <row r="99397" spans="1:3" x14ac:dyDescent="0.2">
      <c r="A99397" s="1">
        <v>99395</v>
      </c>
      <c r="B99397" s="1" t="s">
        <v>99264</v>
      </c>
      <c r="C99397" s="1" t="s">
        <v>60</v>
      </c>
    </row>
    <row r="99398" spans="1:3" x14ac:dyDescent="0.2">
      <c r="A99398" s="1">
        <v>99396</v>
      </c>
      <c r="B99398" s="1" t="s">
        <v>99265</v>
      </c>
      <c r="C99398" s="1" t="s">
        <v>60</v>
      </c>
    </row>
    <row r="99399" spans="1:3" x14ac:dyDescent="0.2">
      <c r="A99399" s="1">
        <v>99397</v>
      </c>
      <c r="B99399" s="1" t="s">
        <v>99266</v>
      </c>
      <c r="C99399" s="1" t="s">
        <v>60</v>
      </c>
    </row>
    <row r="99400" spans="1:3" x14ac:dyDescent="0.2">
      <c r="A99400" s="1">
        <v>99398</v>
      </c>
      <c r="B99400" s="1" t="s">
        <v>99267</v>
      </c>
      <c r="C99400" s="1" t="s">
        <v>60</v>
      </c>
    </row>
    <row r="99401" spans="1:3" x14ac:dyDescent="0.2">
      <c r="A99401" s="1">
        <v>99399</v>
      </c>
      <c r="B99401" s="1" t="s">
        <v>99268</v>
      </c>
      <c r="C99401" s="1" t="s">
        <v>60</v>
      </c>
    </row>
    <row r="99402" spans="1:3" x14ac:dyDescent="0.2">
      <c r="A99402" s="1">
        <v>99400</v>
      </c>
      <c r="B99402" s="1" t="s">
        <v>99269</v>
      </c>
      <c r="C99402" s="1" t="s">
        <v>60</v>
      </c>
    </row>
    <row r="99403" spans="1:3" x14ac:dyDescent="0.2">
      <c r="A99403" s="1">
        <v>99401</v>
      </c>
      <c r="B99403" s="1" t="s">
        <v>99270</v>
      </c>
      <c r="C99403" s="1" t="s">
        <v>60</v>
      </c>
    </row>
    <row r="99404" spans="1:3" x14ac:dyDescent="0.2">
      <c r="A99404" s="1">
        <v>99402</v>
      </c>
      <c r="B99404" s="1" t="s">
        <v>99271</v>
      </c>
      <c r="C99404" s="1" t="s">
        <v>60</v>
      </c>
    </row>
    <row r="99405" spans="1:3" x14ac:dyDescent="0.2">
      <c r="A99405" s="1">
        <v>99403</v>
      </c>
      <c r="B99405" s="1" t="s">
        <v>99272</v>
      </c>
      <c r="C99405" s="1" t="s">
        <v>5</v>
      </c>
    </row>
    <row r="99406" spans="1:3" x14ac:dyDescent="0.2">
      <c r="A99406" s="1">
        <v>99404</v>
      </c>
      <c r="B99406" s="1" t="s">
        <v>99273</v>
      </c>
      <c r="C99406" s="1" t="s">
        <v>60</v>
      </c>
    </row>
    <row r="99407" spans="1:3" x14ac:dyDescent="0.2">
      <c r="A99407" s="1">
        <v>99405</v>
      </c>
      <c r="B99407" s="1" t="s">
        <v>99274</v>
      </c>
      <c r="C99407" s="1" t="s">
        <v>60</v>
      </c>
    </row>
    <row r="99408" spans="1:3" x14ac:dyDescent="0.2">
      <c r="A99408" s="1">
        <v>99406</v>
      </c>
      <c r="B99408" s="1" t="s">
        <v>99275</v>
      </c>
      <c r="C99408" s="1" t="s">
        <v>60</v>
      </c>
    </row>
    <row r="99409" spans="1:3" x14ac:dyDescent="0.2">
      <c r="A99409" s="1">
        <v>99407</v>
      </c>
      <c r="B99409" s="1" t="s">
        <v>99276</v>
      </c>
      <c r="C99409" s="1" t="s">
        <v>60</v>
      </c>
    </row>
    <row r="99410" spans="1:3" x14ac:dyDescent="0.2">
      <c r="A99410" s="1">
        <v>99408</v>
      </c>
      <c r="B99410" s="1" t="s">
        <v>99277</v>
      </c>
      <c r="C99410" s="1" t="s">
        <v>60</v>
      </c>
    </row>
    <row r="99411" spans="1:3" x14ac:dyDescent="0.2">
      <c r="A99411" s="1">
        <v>99409</v>
      </c>
      <c r="B99411" s="1" t="s">
        <v>99278</v>
      </c>
      <c r="C99411" s="1" t="s">
        <v>60</v>
      </c>
    </row>
    <row r="99412" spans="1:3" x14ac:dyDescent="0.2">
      <c r="A99412" s="1">
        <v>99410</v>
      </c>
      <c r="B99412" s="1" t="s">
        <v>99279</v>
      </c>
      <c r="C99412" s="1" t="s">
        <v>60</v>
      </c>
    </row>
    <row r="99413" spans="1:3" x14ac:dyDescent="0.2">
      <c r="A99413" s="1">
        <v>99411</v>
      </c>
      <c r="B99413" s="1" t="s">
        <v>99280</v>
      </c>
      <c r="C99413" s="1" t="s">
        <v>60</v>
      </c>
    </row>
    <row r="99414" spans="1:3" x14ac:dyDescent="0.2">
      <c r="A99414" s="1">
        <v>99412</v>
      </c>
      <c r="B99414" s="1" t="s">
        <v>99281</v>
      </c>
      <c r="C99414" s="1" t="s">
        <v>60</v>
      </c>
    </row>
    <row r="99415" spans="1:3" x14ac:dyDescent="0.2">
      <c r="A99415" s="1">
        <v>99413</v>
      </c>
      <c r="B99415" s="1" t="s">
        <v>99282</v>
      </c>
      <c r="C99415" s="1" t="s">
        <v>60</v>
      </c>
    </row>
    <row r="99416" spans="1:3" x14ac:dyDescent="0.2">
      <c r="A99416" s="1">
        <v>99414</v>
      </c>
      <c r="B99416" s="1" t="s">
        <v>99283</v>
      </c>
      <c r="C99416" s="1" t="s">
        <v>60</v>
      </c>
    </row>
    <row r="99417" spans="1:3" x14ac:dyDescent="0.2">
      <c r="A99417" s="1">
        <v>99415</v>
      </c>
      <c r="B99417" s="1" t="s">
        <v>99284</v>
      </c>
      <c r="C99417" s="1" t="s">
        <v>60</v>
      </c>
    </row>
    <row r="99418" spans="1:3" x14ac:dyDescent="0.2">
      <c r="A99418" s="1">
        <v>99416</v>
      </c>
      <c r="B99418" s="1" t="s">
        <v>99285</v>
      </c>
      <c r="C99418" s="1" t="s">
        <v>60</v>
      </c>
    </row>
    <row r="99419" spans="1:3" x14ac:dyDescent="0.2">
      <c r="A99419" s="1">
        <v>99417</v>
      </c>
      <c r="B99419" s="1" t="s">
        <v>99286</v>
      </c>
      <c r="C99419" s="1" t="s">
        <v>60</v>
      </c>
    </row>
    <row r="99420" spans="1:3" x14ac:dyDescent="0.2">
      <c r="A99420" s="1">
        <v>99418</v>
      </c>
      <c r="B99420" s="1" t="s">
        <v>99287</v>
      </c>
      <c r="C99420" s="1" t="s">
        <v>60</v>
      </c>
    </row>
    <row r="99421" spans="1:3" x14ac:dyDescent="0.2">
      <c r="A99421" s="1">
        <v>99419</v>
      </c>
      <c r="B99421" s="1" t="s">
        <v>99288</v>
      </c>
      <c r="C99421" s="1" t="s">
        <v>60</v>
      </c>
    </row>
    <row r="99422" spans="1:3" x14ac:dyDescent="0.2">
      <c r="A99422" s="1">
        <v>99420</v>
      </c>
      <c r="B99422" s="1" t="s">
        <v>99289</v>
      </c>
      <c r="C99422" s="1" t="s">
        <v>60</v>
      </c>
    </row>
    <row r="99423" spans="1:3" x14ac:dyDescent="0.2">
      <c r="A99423" s="1">
        <v>99421</v>
      </c>
      <c r="B99423" s="1" t="s">
        <v>99290</v>
      </c>
      <c r="C99423" s="1" t="s">
        <v>60</v>
      </c>
    </row>
    <row r="99424" spans="1:3" x14ac:dyDescent="0.2">
      <c r="A99424" s="1">
        <v>99422</v>
      </c>
      <c r="B99424" s="1" t="s">
        <v>99291</v>
      </c>
      <c r="C99424" s="1" t="s">
        <v>60</v>
      </c>
    </row>
    <row r="99425" spans="1:4" x14ac:dyDescent="0.2">
      <c r="A99425" s="1">
        <v>99423</v>
      </c>
      <c r="B99425" s="1" t="s">
        <v>99292</v>
      </c>
      <c r="C99425" s="1" t="s">
        <v>60</v>
      </c>
    </row>
    <row r="99426" spans="1:4" x14ac:dyDescent="0.2">
      <c r="A99426" s="1">
        <v>99424</v>
      </c>
      <c r="B99426" s="1" t="s">
        <v>99293</v>
      </c>
      <c r="C99426" s="1" t="s">
        <v>60</v>
      </c>
    </row>
    <row r="99427" spans="1:4" x14ac:dyDescent="0.2">
      <c r="A99427" s="1">
        <v>99425</v>
      </c>
      <c r="B99427" s="1" t="s">
        <v>99294</v>
      </c>
      <c r="C99427" s="1" t="s">
        <v>60</v>
      </c>
    </row>
    <row r="99428" spans="1:4" x14ac:dyDescent="0.2">
      <c r="A99428" s="1">
        <v>99426</v>
      </c>
      <c r="B99428" s="1" t="s">
        <v>99295</v>
      </c>
      <c r="C99428" s="1" t="s">
        <v>60</v>
      </c>
    </row>
    <row r="99429" spans="1:4" x14ac:dyDescent="0.2">
      <c r="A99429" s="1">
        <v>99427</v>
      </c>
      <c r="B99429" s="1" t="s">
        <v>99296</v>
      </c>
      <c r="C99429" s="1" t="s">
        <v>60</v>
      </c>
    </row>
    <row r="99430" spans="1:4" x14ac:dyDescent="0.2">
      <c r="A99430" s="1">
        <v>99428</v>
      </c>
      <c r="B99430" s="1" t="s">
        <v>99297</v>
      </c>
      <c r="C99430" s="1" t="s">
        <v>60</v>
      </c>
    </row>
    <row r="99431" spans="1:4" x14ac:dyDescent="0.2">
      <c r="A99431" s="1">
        <v>99429</v>
      </c>
      <c r="B99431" s="1" t="s">
        <v>99298</v>
      </c>
      <c r="C99431" s="1" t="s">
        <v>60</v>
      </c>
    </row>
    <row r="99432" spans="1:4" x14ac:dyDescent="0.2">
      <c r="A99432" s="1">
        <v>99430</v>
      </c>
      <c r="B99432" s="1" t="s">
        <v>99299</v>
      </c>
      <c r="C99432" s="1" t="s">
        <v>60</v>
      </c>
    </row>
    <row r="99433" spans="1:4" x14ac:dyDescent="0.2">
      <c r="A99433" s="1">
        <v>99431</v>
      </c>
      <c r="B99433" s="1" t="s">
        <v>99300</v>
      </c>
      <c r="C99433" s="1" t="s">
        <v>60</v>
      </c>
    </row>
    <row r="99434" spans="1:4" x14ac:dyDescent="0.2">
      <c r="A99434" s="1">
        <v>99432</v>
      </c>
      <c r="B99434" s="1" t="s">
        <v>99301</v>
      </c>
      <c r="C99434" s="1" t="s">
        <v>60</v>
      </c>
    </row>
    <row r="99435" spans="1:4" x14ac:dyDescent="0.2">
      <c r="A99435" s="1">
        <v>99433</v>
      </c>
      <c r="B99435" s="1" t="s">
        <v>99302</v>
      </c>
      <c r="C99435" s="1" t="s">
        <v>60</v>
      </c>
    </row>
    <row r="99436" spans="1:4" x14ac:dyDescent="0.2">
      <c r="A99436" s="1">
        <v>99434</v>
      </c>
      <c r="B99436" s="1" t="s">
        <v>99303</v>
      </c>
      <c r="C99436" s="1" t="s">
        <v>60</v>
      </c>
    </row>
    <row r="99437" spans="1:4" x14ac:dyDescent="0.2">
      <c r="A99437" s="1">
        <v>99435</v>
      </c>
      <c r="B99437" s="1" t="s">
        <v>99304</v>
      </c>
      <c r="C99437" s="1" t="s">
        <v>60</v>
      </c>
    </row>
    <row r="99438" spans="1:4" x14ac:dyDescent="0.2">
      <c r="A99438" s="1">
        <v>99436</v>
      </c>
      <c r="B99438" s="1" t="s">
        <v>99305</v>
      </c>
      <c r="C99438" s="1" t="s">
        <v>60</v>
      </c>
      <c r="D99438" s="1" t="s">
        <v>61</v>
      </c>
    </row>
    <row r="99439" spans="1:4" x14ac:dyDescent="0.2">
      <c r="A99439" s="1">
        <v>99437</v>
      </c>
      <c r="B99439" s="1" t="s">
        <v>99306</v>
      </c>
      <c r="C99439" s="1" t="s">
        <v>60</v>
      </c>
    </row>
    <row r="99440" spans="1:4" x14ac:dyDescent="0.2">
      <c r="A99440" s="1">
        <v>99438</v>
      </c>
      <c r="B99440" s="1" t="s">
        <v>99307</v>
      </c>
      <c r="C99440" s="1" t="s">
        <v>5</v>
      </c>
    </row>
    <row r="99441" spans="1:3" x14ac:dyDescent="0.2">
      <c r="A99441" s="1">
        <v>99439</v>
      </c>
      <c r="B99441" s="1" t="s">
        <v>99308</v>
      </c>
      <c r="C99441" s="1" t="s">
        <v>60</v>
      </c>
    </row>
    <row r="99442" spans="1:3" x14ac:dyDescent="0.2">
      <c r="A99442" s="1">
        <v>99440</v>
      </c>
      <c r="B99442" s="1" t="s">
        <v>99309</v>
      </c>
      <c r="C99442" s="1" t="s">
        <v>60</v>
      </c>
    </row>
    <row r="99443" spans="1:3" x14ac:dyDescent="0.2">
      <c r="A99443" s="1">
        <v>99441</v>
      </c>
      <c r="B99443" s="1" t="s">
        <v>99310</v>
      </c>
      <c r="C99443" s="1" t="s">
        <v>60</v>
      </c>
    </row>
    <row r="99444" spans="1:3" x14ac:dyDescent="0.2">
      <c r="A99444" s="1">
        <v>99442</v>
      </c>
      <c r="B99444" s="1" t="s">
        <v>99311</v>
      </c>
      <c r="C99444" s="1" t="s">
        <v>60</v>
      </c>
    </row>
    <row r="99445" spans="1:3" x14ac:dyDescent="0.2">
      <c r="A99445" s="1">
        <v>99443</v>
      </c>
      <c r="B99445" s="1" t="s">
        <v>99312</v>
      </c>
      <c r="C99445" s="1" t="s">
        <v>60</v>
      </c>
    </row>
    <row r="99446" spans="1:3" x14ac:dyDescent="0.2">
      <c r="A99446" s="1">
        <v>99444</v>
      </c>
      <c r="B99446" s="1" t="s">
        <v>99313</v>
      </c>
      <c r="C99446" s="1" t="s">
        <v>60</v>
      </c>
    </row>
    <row r="99447" spans="1:3" x14ac:dyDescent="0.2">
      <c r="A99447" s="1">
        <v>99445</v>
      </c>
      <c r="B99447" s="1" t="s">
        <v>99314</v>
      </c>
      <c r="C99447" s="1" t="s">
        <v>60</v>
      </c>
    </row>
    <row r="99448" spans="1:3" x14ac:dyDescent="0.2">
      <c r="A99448" s="1">
        <v>99446</v>
      </c>
      <c r="B99448" s="1" t="s">
        <v>99315</v>
      </c>
      <c r="C99448" s="1" t="s">
        <v>60</v>
      </c>
    </row>
    <row r="99449" spans="1:3" x14ac:dyDescent="0.2">
      <c r="A99449" s="1">
        <v>99447</v>
      </c>
      <c r="B99449" s="1" t="s">
        <v>99316</v>
      </c>
      <c r="C99449" s="1" t="s">
        <v>60</v>
      </c>
    </row>
    <row r="99450" spans="1:3" x14ac:dyDescent="0.2">
      <c r="A99450" s="1">
        <v>99448</v>
      </c>
      <c r="B99450" s="1" t="s">
        <v>99317</v>
      </c>
      <c r="C99450" s="1" t="s">
        <v>60</v>
      </c>
    </row>
    <row r="99451" spans="1:3" x14ac:dyDescent="0.2">
      <c r="A99451" s="1">
        <v>99449</v>
      </c>
      <c r="B99451" s="1" t="s">
        <v>99318</v>
      </c>
      <c r="C99451" s="1" t="s">
        <v>60</v>
      </c>
    </row>
    <row r="99452" spans="1:3" x14ac:dyDescent="0.2">
      <c r="A99452" s="1">
        <v>99450</v>
      </c>
      <c r="B99452" s="1" t="s">
        <v>99319</v>
      </c>
      <c r="C99452" s="1" t="s">
        <v>60</v>
      </c>
    </row>
    <row r="99453" spans="1:3" x14ac:dyDescent="0.2">
      <c r="A99453" s="1">
        <v>99451</v>
      </c>
      <c r="B99453" s="1" t="s">
        <v>99320</v>
      </c>
      <c r="C99453" s="1" t="s">
        <v>60</v>
      </c>
    </row>
    <row r="99454" spans="1:3" x14ac:dyDescent="0.2">
      <c r="A99454" s="1">
        <v>99452</v>
      </c>
      <c r="B99454" s="1" t="s">
        <v>99321</v>
      </c>
      <c r="C99454" s="1" t="s">
        <v>60</v>
      </c>
    </row>
    <row r="99455" spans="1:3" x14ac:dyDescent="0.2">
      <c r="A99455" s="1">
        <v>99453</v>
      </c>
      <c r="B99455" s="1" t="s">
        <v>99322</v>
      </c>
      <c r="C99455" s="1" t="s">
        <v>60</v>
      </c>
    </row>
    <row r="99456" spans="1:3" x14ac:dyDescent="0.2">
      <c r="A99456" s="1">
        <v>99454</v>
      </c>
      <c r="B99456" s="1" t="s">
        <v>99323</v>
      </c>
      <c r="C99456" s="1" t="s">
        <v>60</v>
      </c>
    </row>
    <row r="99457" spans="1:3" x14ac:dyDescent="0.2">
      <c r="A99457" s="1">
        <v>99455</v>
      </c>
      <c r="B99457" s="1" t="s">
        <v>99324</v>
      </c>
      <c r="C99457" s="1" t="s">
        <v>5</v>
      </c>
    </row>
    <row r="99458" spans="1:3" x14ac:dyDescent="0.2">
      <c r="A99458" s="1">
        <v>99456</v>
      </c>
      <c r="B99458" s="1" t="s">
        <v>99325</v>
      </c>
      <c r="C99458" s="1" t="s">
        <v>60</v>
      </c>
    </row>
    <row r="99459" spans="1:3" x14ac:dyDescent="0.2">
      <c r="A99459" s="1">
        <v>99457</v>
      </c>
      <c r="B99459" s="1" t="s">
        <v>99326</v>
      </c>
      <c r="C99459" s="1" t="s">
        <v>60</v>
      </c>
    </row>
    <row r="99460" spans="1:3" x14ac:dyDescent="0.2">
      <c r="A99460" s="1">
        <v>99458</v>
      </c>
      <c r="B99460" s="1" t="s">
        <v>99327</v>
      </c>
      <c r="C99460" s="1" t="s">
        <v>5</v>
      </c>
    </row>
    <row r="99461" spans="1:3" x14ac:dyDescent="0.2">
      <c r="A99461" s="1">
        <v>99459</v>
      </c>
      <c r="B99461" s="1" t="s">
        <v>99328</v>
      </c>
      <c r="C99461" s="1" t="s">
        <v>60</v>
      </c>
    </row>
    <row r="99462" spans="1:3" x14ac:dyDescent="0.2">
      <c r="A99462" s="1">
        <v>99460</v>
      </c>
      <c r="B99462" s="1" t="s">
        <v>99329</v>
      </c>
      <c r="C99462" s="1" t="s">
        <v>60</v>
      </c>
    </row>
    <row r="99463" spans="1:3" x14ac:dyDescent="0.2">
      <c r="A99463" s="1">
        <v>99461</v>
      </c>
      <c r="B99463" s="1" t="s">
        <v>99330</v>
      </c>
      <c r="C99463" s="1" t="s">
        <v>60</v>
      </c>
    </row>
    <row r="99464" spans="1:3" x14ac:dyDescent="0.2">
      <c r="A99464" s="1">
        <v>99462</v>
      </c>
      <c r="B99464" s="1" t="s">
        <v>99331</v>
      </c>
      <c r="C99464" s="1" t="s">
        <v>60</v>
      </c>
    </row>
    <row r="99465" spans="1:3" x14ac:dyDescent="0.2">
      <c r="A99465" s="1">
        <v>99463</v>
      </c>
      <c r="B99465" s="1" t="s">
        <v>99332</v>
      </c>
      <c r="C99465" s="1" t="s">
        <v>60</v>
      </c>
    </row>
    <row r="99466" spans="1:3" x14ac:dyDescent="0.2">
      <c r="A99466" s="1">
        <v>99464</v>
      </c>
      <c r="B99466" s="1" t="s">
        <v>99333</v>
      </c>
      <c r="C99466" s="1" t="s">
        <v>60</v>
      </c>
    </row>
    <row r="99467" spans="1:3" x14ac:dyDescent="0.2">
      <c r="A99467" s="1">
        <v>99465</v>
      </c>
      <c r="B99467" s="1" t="s">
        <v>99334</v>
      </c>
      <c r="C99467" s="1" t="s">
        <v>60</v>
      </c>
    </row>
    <row r="99468" spans="1:3" x14ac:dyDescent="0.2">
      <c r="A99468" s="1">
        <v>99466</v>
      </c>
      <c r="B99468" s="1" t="s">
        <v>99335</v>
      </c>
      <c r="C99468" s="1" t="s">
        <v>60</v>
      </c>
    </row>
    <row r="99469" spans="1:3" x14ac:dyDescent="0.2">
      <c r="A99469" s="1">
        <v>99467</v>
      </c>
      <c r="B99469" s="1" t="s">
        <v>99336</v>
      </c>
      <c r="C99469" s="1" t="s">
        <v>60</v>
      </c>
    </row>
    <row r="99470" spans="1:3" x14ac:dyDescent="0.2">
      <c r="A99470" s="1">
        <v>99468</v>
      </c>
      <c r="B99470" s="1" t="s">
        <v>99337</v>
      </c>
      <c r="C99470" s="1" t="s">
        <v>60</v>
      </c>
    </row>
    <row r="99471" spans="1:3" x14ac:dyDescent="0.2">
      <c r="A99471" s="1">
        <v>99469</v>
      </c>
      <c r="B99471" s="1" t="s">
        <v>99338</v>
      </c>
      <c r="C99471" s="1" t="s">
        <v>60</v>
      </c>
    </row>
    <row r="99472" spans="1:3" x14ac:dyDescent="0.2">
      <c r="A99472" s="1">
        <v>99470</v>
      </c>
      <c r="B99472" s="1" t="s">
        <v>99339</v>
      </c>
      <c r="C99472" s="1" t="s">
        <v>60</v>
      </c>
    </row>
    <row r="99473" spans="1:4" x14ac:dyDescent="0.2">
      <c r="A99473" s="1">
        <v>99471</v>
      </c>
      <c r="B99473" s="1" t="s">
        <v>99340</v>
      </c>
      <c r="C99473" s="1" t="s">
        <v>60</v>
      </c>
    </row>
    <row r="99474" spans="1:4" x14ac:dyDescent="0.2">
      <c r="A99474" s="1">
        <v>99472</v>
      </c>
      <c r="B99474" s="1" t="s">
        <v>99341</v>
      </c>
      <c r="C99474" s="1" t="s">
        <v>60</v>
      </c>
    </row>
    <row r="99475" spans="1:4" x14ac:dyDescent="0.2">
      <c r="A99475" s="1">
        <v>99473</v>
      </c>
      <c r="B99475" s="1" t="s">
        <v>99342</v>
      </c>
      <c r="C99475" s="1" t="s">
        <v>60</v>
      </c>
    </row>
    <row r="99476" spans="1:4" x14ac:dyDescent="0.2">
      <c r="A99476" s="1">
        <v>99474</v>
      </c>
      <c r="B99476" s="1" t="s">
        <v>99343</v>
      </c>
      <c r="C99476" s="1" t="s">
        <v>60</v>
      </c>
    </row>
    <row r="99477" spans="1:4" x14ac:dyDescent="0.2">
      <c r="A99477" s="1">
        <v>99475</v>
      </c>
      <c r="B99477" s="1" t="s">
        <v>99344</v>
      </c>
      <c r="C99477" s="1" t="s">
        <v>60</v>
      </c>
    </row>
    <row r="99478" spans="1:4" x14ac:dyDescent="0.2">
      <c r="A99478" s="1">
        <v>99476</v>
      </c>
      <c r="B99478" s="1" t="s">
        <v>99345</v>
      </c>
      <c r="C99478" s="1" t="s">
        <v>60</v>
      </c>
    </row>
    <row r="99479" spans="1:4" x14ac:dyDescent="0.2">
      <c r="A99479" s="1">
        <v>99477</v>
      </c>
      <c r="B99479" s="1" t="s">
        <v>99346</v>
      </c>
      <c r="C99479" s="1" t="s">
        <v>60</v>
      </c>
    </row>
    <row r="99480" spans="1:4" x14ac:dyDescent="0.2">
      <c r="A99480" s="1">
        <v>99478</v>
      </c>
      <c r="B99480" s="1" t="s">
        <v>99347</v>
      </c>
      <c r="C99480" s="1" t="s">
        <v>60</v>
      </c>
    </row>
    <row r="99481" spans="1:4" x14ac:dyDescent="0.2">
      <c r="A99481" s="1">
        <v>99479</v>
      </c>
      <c r="B99481" s="1" t="s">
        <v>99348</v>
      </c>
      <c r="C99481" s="1" t="s">
        <v>60</v>
      </c>
    </row>
    <row r="99482" spans="1:4" x14ac:dyDescent="0.2">
      <c r="A99482" s="1">
        <v>99480</v>
      </c>
      <c r="B99482" s="1" t="s">
        <v>99349</v>
      </c>
      <c r="C99482" s="1" t="s">
        <v>60</v>
      </c>
    </row>
    <row r="99483" spans="1:4" x14ac:dyDescent="0.2">
      <c r="A99483" s="1">
        <v>99481</v>
      </c>
      <c r="B99483" s="1" t="s">
        <v>99350</v>
      </c>
      <c r="C99483" s="1" t="s">
        <v>60</v>
      </c>
    </row>
    <row r="99484" spans="1:4" x14ac:dyDescent="0.2">
      <c r="A99484" s="1">
        <v>99482</v>
      </c>
      <c r="B99484" s="1" t="s">
        <v>99351</v>
      </c>
      <c r="C99484" s="1" t="s">
        <v>60</v>
      </c>
    </row>
    <row r="99485" spans="1:4" x14ac:dyDescent="0.2">
      <c r="A99485" s="1">
        <v>99483</v>
      </c>
      <c r="B99485" s="1" t="s">
        <v>99352</v>
      </c>
      <c r="C99485" s="1" t="s">
        <v>5</v>
      </c>
    </row>
    <row r="99486" spans="1:4" x14ac:dyDescent="0.2">
      <c r="A99486" s="1">
        <v>99484</v>
      </c>
      <c r="B99486" s="1" t="s">
        <v>99353</v>
      </c>
      <c r="C99486" s="1" t="s">
        <v>5</v>
      </c>
    </row>
    <row r="99487" spans="1:4" x14ac:dyDescent="0.2">
      <c r="A99487" s="1">
        <v>99485</v>
      </c>
      <c r="B99487" s="1" t="s">
        <v>99354</v>
      </c>
      <c r="C99487" s="1" t="s">
        <v>60</v>
      </c>
    </row>
    <row r="99488" spans="1:4" x14ac:dyDescent="0.2">
      <c r="A99488" s="1">
        <v>99486</v>
      </c>
      <c r="B99488" s="1" t="s">
        <v>99355</v>
      </c>
      <c r="C99488" s="1" t="s">
        <v>60</v>
      </c>
      <c r="D99488" s="1" t="s">
        <v>61</v>
      </c>
    </row>
    <row r="99489" spans="1:4" x14ac:dyDescent="0.2">
      <c r="A99489" s="1">
        <v>99487</v>
      </c>
      <c r="B99489" s="1" t="s">
        <v>99356</v>
      </c>
      <c r="C99489" s="1" t="s">
        <v>60</v>
      </c>
    </row>
    <row r="99490" spans="1:4" x14ac:dyDescent="0.2">
      <c r="A99490" s="1">
        <v>99488</v>
      </c>
      <c r="B99490" s="1" t="s">
        <v>99357</v>
      </c>
      <c r="C99490" s="1" t="s">
        <v>60</v>
      </c>
    </row>
    <row r="99491" spans="1:4" x14ac:dyDescent="0.2">
      <c r="A99491" s="1">
        <v>99489</v>
      </c>
      <c r="B99491" s="1" t="s">
        <v>99358</v>
      </c>
      <c r="C99491" s="1" t="s">
        <v>60</v>
      </c>
    </row>
    <row r="99492" spans="1:4" x14ac:dyDescent="0.2">
      <c r="A99492" s="1">
        <v>99490</v>
      </c>
      <c r="B99492" s="1" t="s">
        <v>99359</v>
      </c>
      <c r="C99492" s="1" t="s">
        <v>60</v>
      </c>
    </row>
    <row r="99493" spans="1:4" x14ac:dyDescent="0.2">
      <c r="A99493" s="1">
        <v>99491</v>
      </c>
      <c r="B99493" s="1" t="s">
        <v>99360</v>
      </c>
      <c r="C99493" s="1" t="s">
        <v>60</v>
      </c>
      <c r="D99493" s="1" t="s">
        <v>61</v>
      </c>
    </row>
    <row r="99494" spans="1:4" x14ac:dyDescent="0.2">
      <c r="A99494" s="1">
        <v>99492</v>
      </c>
      <c r="B99494" s="1" t="s">
        <v>99361</v>
      </c>
      <c r="C99494" s="1" t="s">
        <v>5</v>
      </c>
    </row>
    <row r="99495" spans="1:4" x14ac:dyDescent="0.2">
      <c r="A99495" s="1">
        <v>99493</v>
      </c>
      <c r="B99495" s="1" t="s">
        <v>99362</v>
      </c>
      <c r="C99495" s="1" t="s">
        <v>60</v>
      </c>
    </row>
    <row r="99496" spans="1:4" x14ac:dyDescent="0.2">
      <c r="A99496" s="1">
        <v>99494</v>
      </c>
      <c r="B99496" s="1" t="s">
        <v>99363</v>
      </c>
      <c r="C99496" s="1" t="s">
        <v>60</v>
      </c>
    </row>
    <row r="99497" spans="1:4" x14ac:dyDescent="0.2">
      <c r="A99497" s="1">
        <v>99495</v>
      </c>
      <c r="B99497" s="1" t="s">
        <v>99364</v>
      </c>
      <c r="C99497" s="1" t="s">
        <v>60</v>
      </c>
    </row>
    <row r="99498" spans="1:4" x14ac:dyDescent="0.2">
      <c r="A99498" s="1">
        <v>99496</v>
      </c>
      <c r="B99498" s="1" t="s">
        <v>99365</v>
      </c>
      <c r="C99498" s="1" t="s">
        <v>60</v>
      </c>
    </row>
    <row r="99499" spans="1:4" x14ac:dyDescent="0.2">
      <c r="A99499" s="1">
        <v>99497</v>
      </c>
      <c r="B99499" s="1" t="s">
        <v>99366</v>
      </c>
      <c r="C99499" s="1" t="s">
        <v>60</v>
      </c>
    </row>
    <row r="99500" spans="1:4" x14ac:dyDescent="0.2">
      <c r="A99500" s="1">
        <v>99498</v>
      </c>
      <c r="B99500" s="1" t="s">
        <v>99367</v>
      </c>
      <c r="C99500" s="1" t="s">
        <v>60</v>
      </c>
    </row>
    <row r="99501" spans="1:4" x14ac:dyDescent="0.2">
      <c r="A99501" s="1">
        <v>99499</v>
      </c>
      <c r="B99501" s="1" t="s">
        <v>99368</v>
      </c>
      <c r="C99501" s="1" t="s">
        <v>60</v>
      </c>
    </row>
    <row r="99502" spans="1:4" x14ac:dyDescent="0.2">
      <c r="A99502" s="1">
        <v>99500</v>
      </c>
      <c r="B99502" s="1" t="s">
        <v>99369</v>
      </c>
      <c r="C99502" s="1" t="s">
        <v>60</v>
      </c>
    </row>
    <row r="99503" spans="1:4" x14ac:dyDescent="0.2">
      <c r="A99503" s="1">
        <v>99501</v>
      </c>
      <c r="B99503" s="1" t="s">
        <v>99370</v>
      </c>
      <c r="C99503" s="1" t="s">
        <v>60</v>
      </c>
    </row>
    <row r="99504" spans="1:4" x14ac:dyDescent="0.2">
      <c r="A99504" s="1">
        <v>99502</v>
      </c>
      <c r="B99504" s="1" t="s">
        <v>99371</v>
      </c>
      <c r="C99504" s="1" t="s">
        <v>60</v>
      </c>
    </row>
    <row r="99505" spans="1:4" x14ac:dyDescent="0.2">
      <c r="A99505" s="1">
        <v>99503</v>
      </c>
      <c r="B99505" s="1" t="s">
        <v>99372</v>
      </c>
      <c r="C99505" s="1" t="s">
        <v>60</v>
      </c>
    </row>
    <row r="99506" spans="1:4" x14ac:dyDescent="0.2">
      <c r="A99506" s="1">
        <v>99504</v>
      </c>
      <c r="B99506" s="1" t="s">
        <v>99373</v>
      </c>
      <c r="C99506" s="1" t="s">
        <v>60</v>
      </c>
    </row>
    <row r="99507" spans="1:4" x14ac:dyDescent="0.2">
      <c r="A99507" s="1">
        <v>99505</v>
      </c>
      <c r="B99507" s="1" t="s">
        <v>99374</v>
      </c>
      <c r="C99507" s="1" t="s">
        <v>60</v>
      </c>
      <c r="D99507" s="1" t="s">
        <v>61</v>
      </c>
    </row>
    <row r="99508" spans="1:4" x14ac:dyDescent="0.2">
      <c r="A99508" s="1">
        <v>99506</v>
      </c>
      <c r="B99508" s="1" t="s">
        <v>99375</v>
      </c>
      <c r="C99508" s="1" t="s">
        <v>60</v>
      </c>
    </row>
    <row r="99509" spans="1:4" x14ac:dyDescent="0.2">
      <c r="A99509" s="1">
        <v>99507</v>
      </c>
      <c r="B99509" s="1" t="s">
        <v>99376</v>
      </c>
      <c r="C99509" s="1" t="s">
        <v>60</v>
      </c>
    </row>
    <row r="99510" spans="1:4" x14ac:dyDescent="0.2">
      <c r="A99510" s="1">
        <v>99508</v>
      </c>
      <c r="B99510" s="1" t="s">
        <v>99377</v>
      </c>
      <c r="C99510" s="1" t="s">
        <v>60</v>
      </c>
    </row>
    <row r="99511" spans="1:4" x14ac:dyDescent="0.2">
      <c r="A99511" s="1">
        <v>99509</v>
      </c>
      <c r="B99511" s="1" t="s">
        <v>99378</v>
      </c>
      <c r="C99511" s="1" t="s">
        <v>60</v>
      </c>
    </row>
    <row r="99512" spans="1:4" x14ac:dyDescent="0.2">
      <c r="A99512" s="1">
        <v>99510</v>
      </c>
      <c r="B99512" s="1" t="s">
        <v>99379</v>
      </c>
      <c r="C99512" s="1" t="s">
        <v>60</v>
      </c>
    </row>
    <row r="99513" spans="1:4" x14ac:dyDescent="0.2">
      <c r="A99513" s="1">
        <v>99511</v>
      </c>
      <c r="B99513" s="1" t="s">
        <v>99380</v>
      </c>
      <c r="C99513" s="1" t="s">
        <v>60</v>
      </c>
    </row>
    <row r="99514" spans="1:4" x14ac:dyDescent="0.2">
      <c r="A99514" s="1">
        <v>99512</v>
      </c>
      <c r="B99514" s="1" t="s">
        <v>99381</v>
      </c>
      <c r="C99514" s="1" t="s">
        <v>60</v>
      </c>
      <c r="D99514" s="1" t="s">
        <v>61</v>
      </c>
    </row>
    <row r="99515" spans="1:4" x14ac:dyDescent="0.2">
      <c r="A99515" s="1">
        <v>99513</v>
      </c>
      <c r="B99515" s="1" t="s">
        <v>99382</v>
      </c>
      <c r="C99515" s="1" t="s">
        <v>60</v>
      </c>
    </row>
    <row r="99516" spans="1:4" x14ac:dyDescent="0.2">
      <c r="A99516" s="1">
        <v>99514</v>
      </c>
      <c r="B99516" s="1" t="s">
        <v>99383</v>
      </c>
      <c r="C99516" s="1" t="s">
        <v>60</v>
      </c>
    </row>
    <row r="99517" spans="1:4" x14ac:dyDescent="0.2">
      <c r="A99517" s="1">
        <v>99515</v>
      </c>
      <c r="B99517" s="1" t="s">
        <v>99384</v>
      </c>
      <c r="C99517" s="1" t="s">
        <v>60</v>
      </c>
    </row>
    <row r="99518" spans="1:4" x14ac:dyDescent="0.2">
      <c r="A99518" s="1">
        <v>99516</v>
      </c>
      <c r="B99518" s="1" t="s">
        <v>99385</v>
      </c>
      <c r="C99518" s="1" t="s">
        <v>60</v>
      </c>
    </row>
    <row r="99519" spans="1:4" x14ac:dyDescent="0.2">
      <c r="A99519" s="1">
        <v>99517</v>
      </c>
      <c r="B99519" s="1" t="s">
        <v>99386</v>
      </c>
      <c r="C99519" s="1" t="s">
        <v>60</v>
      </c>
    </row>
    <row r="99520" spans="1:4" x14ac:dyDescent="0.2">
      <c r="A99520" s="1">
        <v>99518</v>
      </c>
      <c r="B99520" s="1" t="s">
        <v>99387</v>
      </c>
      <c r="C99520" s="1" t="s">
        <v>60</v>
      </c>
    </row>
    <row r="99521" spans="1:3" x14ac:dyDescent="0.2">
      <c r="A99521" s="1">
        <v>99519</v>
      </c>
      <c r="B99521" s="1" t="s">
        <v>99388</v>
      </c>
      <c r="C99521" s="1" t="s">
        <v>60</v>
      </c>
    </row>
    <row r="99522" spans="1:3" x14ac:dyDescent="0.2">
      <c r="A99522" s="1">
        <v>99520</v>
      </c>
      <c r="B99522" s="1" t="s">
        <v>99389</v>
      </c>
      <c r="C99522" s="1" t="s">
        <v>60</v>
      </c>
    </row>
    <row r="99523" spans="1:3" x14ac:dyDescent="0.2">
      <c r="A99523" s="1">
        <v>99521</v>
      </c>
      <c r="B99523" s="1" t="s">
        <v>99390</v>
      </c>
      <c r="C99523" s="1" t="s">
        <v>60</v>
      </c>
    </row>
    <row r="99524" spans="1:3" x14ac:dyDescent="0.2">
      <c r="A99524" s="1">
        <v>99522</v>
      </c>
      <c r="B99524" s="1" t="s">
        <v>99391</v>
      </c>
      <c r="C99524" s="1" t="s">
        <v>60</v>
      </c>
    </row>
    <row r="99525" spans="1:3" x14ac:dyDescent="0.2">
      <c r="A99525" s="1">
        <v>99523</v>
      </c>
      <c r="B99525" s="1" t="s">
        <v>99392</v>
      </c>
      <c r="C99525" s="1" t="s">
        <v>60</v>
      </c>
    </row>
    <row r="99526" spans="1:3" x14ac:dyDescent="0.2">
      <c r="A99526" s="1">
        <v>99524</v>
      </c>
      <c r="B99526" s="1" t="s">
        <v>99393</v>
      </c>
      <c r="C99526" s="1" t="s">
        <v>60</v>
      </c>
    </row>
    <row r="99527" spans="1:3" x14ac:dyDescent="0.2">
      <c r="A99527" s="1">
        <v>99525</v>
      </c>
      <c r="B99527" s="1" t="s">
        <v>99394</v>
      </c>
      <c r="C99527" s="1" t="s">
        <v>60</v>
      </c>
    </row>
    <row r="99528" spans="1:3" x14ac:dyDescent="0.2">
      <c r="A99528" s="1">
        <v>99526</v>
      </c>
      <c r="B99528" s="1" t="s">
        <v>99395</v>
      </c>
      <c r="C99528" s="1" t="s">
        <v>60</v>
      </c>
    </row>
    <row r="99529" spans="1:3" x14ac:dyDescent="0.2">
      <c r="A99529" s="1">
        <v>99527</v>
      </c>
      <c r="B99529" s="1" t="s">
        <v>99396</v>
      </c>
      <c r="C99529" s="1" t="s">
        <v>60</v>
      </c>
    </row>
    <row r="99530" spans="1:3" x14ac:dyDescent="0.2">
      <c r="A99530" s="1">
        <v>99528</v>
      </c>
      <c r="B99530" s="1" t="s">
        <v>99397</v>
      </c>
      <c r="C99530" s="1" t="s">
        <v>60</v>
      </c>
    </row>
    <row r="99531" spans="1:3" x14ac:dyDescent="0.2">
      <c r="A99531" s="1">
        <v>99529</v>
      </c>
      <c r="B99531" s="1" t="s">
        <v>99398</v>
      </c>
      <c r="C99531" s="1" t="s">
        <v>60</v>
      </c>
    </row>
    <row r="99532" spans="1:3" x14ac:dyDescent="0.2">
      <c r="A99532" s="1">
        <v>99530</v>
      </c>
      <c r="B99532" s="1" t="s">
        <v>99399</v>
      </c>
      <c r="C99532" s="1" t="s">
        <v>60</v>
      </c>
    </row>
    <row r="99533" spans="1:3" x14ac:dyDescent="0.2">
      <c r="A99533" s="1">
        <v>99531</v>
      </c>
      <c r="B99533" s="1" t="s">
        <v>99400</v>
      </c>
      <c r="C99533" s="1" t="s">
        <v>60</v>
      </c>
    </row>
    <row r="99534" spans="1:3" x14ac:dyDescent="0.2">
      <c r="A99534" s="1">
        <v>99532</v>
      </c>
      <c r="B99534" s="1" t="s">
        <v>99401</v>
      </c>
      <c r="C99534" s="1" t="s">
        <v>60</v>
      </c>
    </row>
    <row r="99535" spans="1:3" x14ac:dyDescent="0.2">
      <c r="A99535" s="1">
        <v>99533</v>
      </c>
      <c r="B99535" s="1" t="s">
        <v>99402</v>
      </c>
      <c r="C99535" s="1" t="s">
        <v>60</v>
      </c>
    </row>
    <row r="99536" spans="1:3" x14ac:dyDescent="0.2">
      <c r="A99536" s="1">
        <v>99534</v>
      </c>
      <c r="B99536" s="1" t="s">
        <v>99403</v>
      </c>
      <c r="C99536" s="1" t="s">
        <v>60</v>
      </c>
    </row>
    <row r="99537" spans="1:3" x14ac:dyDescent="0.2">
      <c r="A99537" s="1">
        <v>99535</v>
      </c>
      <c r="B99537" s="1" t="s">
        <v>99404</v>
      </c>
      <c r="C99537" s="1" t="s">
        <v>60</v>
      </c>
    </row>
    <row r="99538" spans="1:3" x14ac:dyDescent="0.2">
      <c r="A99538" s="1">
        <v>99536</v>
      </c>
      <c r="B99538" s="1" t="s">
        <v>99405</v>
      </c>
      <c r="C99538" s="1" t="s">
        <v>60</v>
      </c>
    </row>
    <row r="99539" spans="1:3" x14ac:dyDescent="0.2">
      <c r="A99539" s="1">
        <v>99537</v>
      </c>
      <c r="B99539" s="1" t="s">
        <v>99406</v>
      </c>
      <c r="C99539" s="1" t="s">
        <v>60</v>
      </c>
    </row>
    <row r="99540" spans="1:3" x14ac:dyDescent="0.2">
      <c r="A99540" s="1">
        <v>99538</v>
      </c>
      <c r="B99540" s="1" t="s">
        <v>99407</v>
      </c>
      <c r="C99540" s="1" t="s">
        <v>60</v>
      </c>
    </row>
    <row r="99541" spans="1:3" x14ac:dyDescent="0.2">
      <c r="A99541" s="1">
        <v>99539</v>
      </c>
      <c r="B99541" s="1" t="s">
        <v>99408</v>
      </c>
      <c r="C99541" s="1" t="s">
        <v>60</v>
      </c>
    </row>
    <row r="99542" spans="1:3" x14ac:dyDescent="0.2">
      <c r="A99542" s="1">
        <v>99540</v>
      </c>
      <c r="B99542" s="1" t="s">
        <v>99409</v>
      </c>
      <c r="C99542" s="1" t="s">
        <v>60</v>
      </c>
    </row>
    <row r="99543" spans="1:3" x14ac:dyDescent="0.2">
      <c r="A99543" s="1">
        <v>99541</v>
      </c>
      <c r="B99543" s="1" t="s">
        <v>99410</v>
      </c>
      <c r="C99543" s="1" t="s">
        <v>60</v>
      </c>
    </row>
    <row r="99544" spans="1:3" x14ac:dyDescent="0.2">
      <c r="A99544" s="1">
        <v>99542</v>
      </c>
      <c r="B99544" s="1" t="s">
        <v>99411</v>
      </c>
      <c r="C99544" s="1" t="s">
        <v>60</v>
      </c>
    </row>
    <row r="99545" spans="1:3" x14ac:dyDescent="0.2">
      <c r="A99545" s="1">
        <v>99543</v>
      </c>
      <c r="B99545" s="1" t="s">
        <v>99412</v>
      </c>
      <c r="C99545" s="1" t="s">
        <v>60</v>
      </c>
    </row>
    <row r="99546" spans="1:3" x14ac:dyDescent="0.2">
      <c r="A99546" s="1">
        <v>99544</v>
      </c>
      <c r="B99546" s="1" t="s">
        <v>99413</v>
      </c>
      <c r="C99546" s="1" t="s">
        <v>60</v>
      </c>
    </row>
    <row r="99547" spans="1:3" x14ac:dyDescent="0.2">
      <c r="A99547" s="1">
        <v>99545</v>
      </c>
      <c r="B99547" s="1" t="s">
        <v>99414</v>
      </c>
      <c r="C99547" s="1" t="s">
        <v>5</v>
      </c>
    </row>
    <row r="99548" spans="1:3" x14ac:dyDescent="0.2">
      <c r="A99548" s="1">
        <v>99546</v>
      </c>
      <c r="B99548" s="1" t="s">
        <v>99415</v>
      </c>
      <c r="C99548" s="1" t="s">
        <v>60</v>
      </c>
    </row>
    <row r="99549" spans="1:3" x14ac:dyDescent="0.2">
      <c r="A99549" s="1">
        <v>99547</v>
      </c>
      <c r="B99549" s="1" t="s">
        <v>99416</v>
      </c>
      <c r="C99549" s="1" t="s">
        <v>60</v>
      </c>
    </row>
    <row r="99550" spans="1:3" x14ac:dyDescent="0.2">
      <c r="A99550" s="1">
        <v>99548</v>
      </c>
      <c r="B99550" s="1" t="s">
        <v>99417</v>
      </c>
      <c r="C99550" s="1" t="s">
        <v>60</v>
      </c>
    </row>
    <row r="99551" spans="1:3" x14ac:dyDescent="0.2">
      <c r="A99551" s="1">
        <v>99549</v>
      </c>
      <c r="B99551" s="1" t="s">
        <v>99418</v>
      </c>
      <c r="C99551" s="1" t="s">
        <v>60</v>
      </c>
    </row>
    <row r="99552" spans="1:3" x14ac:dyDescent="0.2">
      <c r="A99552" s="1">
        <v>99550</v>
      </c>
      <c r="B99552" s="1" t="s">
        <v>99419</v>
      </c>
      <c r="C99552" s="1" t="s">
        <v>60</v>
      </c>
    </row>
    <row r="99553" spans="1:3" x14ac:dyDescent="0.2">
      <c r="A99553" s="1">
        <v>99551</v>
      </c>
      <c r="B99553" s="1" t="s">
        <v>99420</v>
      </c>
      <c r="C99553" s="1" t="s">
        <v>60</v>
      </c>
    </row>
    <row r="99554" spans="1:3" x14ac:dyDescent="0.2">
      <c r="A99554" s="1">
        <v>99552</v>
      </c>
      <c r="B99554" s="1" t="s">
        <v>99421</v>
      </c>
      <c r="C99554" s="1" t="s">
        <v>60</v>
      </c>
    </row>
    <row r="99555" spans="1:3" x14ac:dyDescent="0.2">
      <c r="A99555" s="1">
        <v>99553</v>
      </c>
      <c r="B99555" s="1" t="s">
        <v>99422</v>
      </c>
      <c r="C99555" s="1" t="s">
        <v>60</v>
      </c>
    </row>
    <row r="99556" spans="1:3" x14ac:dyDescent="0.2">
      <c r="A99556" s="1">
        <v>99554</v>
      </c>
      <c r="B99556" s="1" t="s">
        <v>99423</v>
      </c>
      <c r="C99556" s="1" t="s">
        <v>5</v>
      </c>
    </row>
    <row r="99557" spans="1:3" x14ac:dyDescent="0.2">
      <c r="A99557" s="1">
        <v>99555</v>
      </c>
      <c r="B99557" s="1" t="s">
        <v>99424</v>
      </c>
      <c r="C99557" s="1" t="s">
        <v>60</v>
      </c>
    </row>
    <row r="99558" spans="1:3" x14ac:dyDescent="0.2">
      <c r="A99558" s="1">
        <v>99556</v>
      </c>
      <c r="B99558" s="1" t="s">
        <v>99425</v>
      </c>
      <c r="C99558" s="1" t="s">
        <v>60</v>
      </c>
    </row>
    <row r="99559" spans="1:3" x14ac:dyDescent="0.2">
      <c r="A99559" s="1">
        <v>99557</v>
      </c>
      <c r="B99559" s="1" t="s">
        <v>99426</v>
      </c>
      <c r="C99559" s="1" t="s">
        <v>60</v>
      </c>
    </row>
    <row r="99560" spans="1:3" x14ac:dyDescent="0.2">
      <c r="A99560" s="1">
        <v>99558</v>
      </c>
      <c r="B99560" s="1" t="s">
        <v>99427</v>
      </c>
      <c r="C99560" s="1" t="s">
        <v>60</v>
      </c>
    </row>
    <row r="99561" spans="1:3" x14ac:dyDescent="0.2">
      <c r="A99561" s="1">
        <v>99559</v>
      </c>
      <c r="B99561" s="1" t="s">
        <v>99428</v>
      </c>
      <c r="C99561" s="1" t="s">
        <v>60</v>
      </c>
    </row>
    <row r="99562" spans="1:3" x14ac:dyDescent="0.2">
      <c r="A99562" s="1">
        <v>99560</v>
      </c>
      <c r="B99562" s="1" t="s">
        <v>99429</v>
      </c>
      <c r="C99562" s="1" t="s">
        <v>60</v>
      </c>
    </row>
    <row r="99563" spans="1:3" x14ac:dyDescent="0.2">
      <c r="A99563" s="1">
        <v>99561</v>
      </c>
      <c r="B99563" s="1" t="s">
        <v>99430</v>
      </c>
      <c r="C99563" s="1" t="s">
        <v>5</v>
      </c>
    </row>
    <row r="99564" spans="1:3" x14ac:dyDescent="0.2">
      <c r="A99564" s="1">
        <v>99562</v>
      </c>
      <c r="B99564" s="1" t="s">
        <v>99431</v>
      </c>
      <c r="C99564" s="1" t="s">
        <v>60</v>
      </c>
    </row>
    <row r="99565" spans="1:3" x14ac:dyDescent="0.2">
      <c r="A99565" s="1">
        <v>99563</v>
      </c>
      <c r="B99565" s="1" t="s">
        <v>99432</v>
      </c>
      <c r="C99565" s="1" t="s">
        <v>60</v>
      </c>
    </row>
    <row r="99566" spans="1:3" x14ac:dyDescent="0.2">
      <c r="A99566" s="1">
        <v>99564</v>
      </c>
      <c r="B99566" s="1" t="s">
        <v>99433</v>
      </c>
      <c r="C99566" s="1" t="s">
        <v>60</v>
      </c>
    </row>
    <row r="99567" spans="1:3" x14ac:dyDescent="0.2">
      <c r="A99567" s="1">
        <v>99565</v>
      </c>
      <c r="B99567" s="1" t="s">
        <v>99434</v>
      </c>
      <c r="C99567" s="1" t="s">
        <v>5</v>
      </c>
    </row>
    <row r="99568" spans="1:3" x14ac:dyDescent="0.2">
      <c r="A99568" s="1">
        <v>99566</v>
      </c>
      <c r="B99568" s="1" t="s">
        <v>99435</v>
      </c>
      <c r="C99568" s="1" t="s">
        <v>60</v>
      </c>
    </row>
    <row r="99569" spans="1:3" x14ac:dyDescent="0.2">
      <c r="A99569" s="1">
        <v>99567</v>
      </c>
      <c r="B99569" s="1" t="s">
        <v>99436</v>
      </c>
      <c r="C99569" s="1" t="s">
        <v>60</v>
      </c>
    </row>
    <row r="99570" spans="1:3" x14ac:dyDescent="0.2">
      <c r="A99570" s="1">
        <v>99568</v>
      </c>
      <c r="B99570" s="1" t="s">
        <v>99437</v>
      </c>
      <c r="C99570" s="1" t="s">
        <v>60</v>
      </c>
    </row>
    <row r="99571" spans="1:3" x14ac:dyDescent="0.2">
      <c r="A99571" s="1">
        <v>99569</v>
      </c>
      <c r="B99571" s="1" t="s">
        <v>99438</v>
      </c>
      <c r="C99571" s="1" t="s">
        <v>60</v>
      </c>
    </row>
    <row r="99572" spans="1:3" x14ac:dyDescent="0.2">
      <c r="A99572" s="1">
        <v>99570</v>
      </c>
      <c r="B99572" s="1" t="s">
        <v>99439</v>
      </c>
      <c r="C99572" s="1" t="s">
        <v>60</v>
      </c>
    </row>
    <row r="99573" spans="1:3" x14ac:dyDescent="0.2">
      <c r="A99573" s="1">
        <v>99571</v>
      </c>
      <c r="B99573" s="1" t="s">
        <v>99440</v>
      </c>
      <c r="C99573" s="1" t="s">
        <v>60</v>
      </c>
    </row>
    <row r="99574" spans="1:3" x14ac:dyDescent="0.2">
      <c r="A99574" s="1">
        <v>99572</v>
      </c>
      <c r="B99574" s="1" t="s">
        <v>99441</v>
      </c>
      <c r="C99574" s="1" t="s">
        <v>5</v>
      </c>
    </row>
    <row r="99575" spans="1:3" x14ac:dyDescent="0.2">
      <c r="A99575" s="1">
        <v>99573</v>
      </c>
      <c r="B99575" s="1" t="s">
        <v>99442</v>
      </c>
      <c r="C99575" s="1" t="s">
        <v>60</v>
      </c>
    </row>
    <row r="99576" spans="1:3" x14ac:dyDescent="0.2">
      <c r="A99576" s="1">
        <v>99574</v>
      </c>
      <c r="B99576" s="1" t="s">
        <v>99443</v>
      </c>
      <c r="C99576" s="1" t="s">
        <v>60</v>
      </c>
    </row>
    <row r="99577" spans="1:3" x14ac:dyDescent="0.2">
      <c r="A99577" s="1">
        <v>99575</v>
      </c>
      <c r="B99577" s="1" t="s">
        <v>99444</v>
      </c>
      <c r="C99577" s="1" t="s">
        <v>60</v>
      </c>
    </row>
    <row r="99578" spans="1:3" x14ac:dyDescent="0.2">
      <c r="A99578" s="1">
        <v>99576</v>
      </c>
      <c r="B99578" s="1" t="s">
        <v>99445</v>
      </c>
      <c r="C99578" s="1" t="s">
        <v>60</v>
      </c>
    </row>
    <row r="99579" spans="1:3" x14ac:dyDescent="0.2">
      <c r="A99579" s="1">
        <v>99577</v>
      </c>
      <c r="B99579" s="1" t="s">
        <v>99446</v>
      </c>
      <c r="C99579" s="1" t="s">
        <v>60</v>
      </c>
    </row>
    <row r="99580" spans="1:3" x14ac:dyDescent="0.2">
      <c r="A99580" s="1">
        <v>99578</v>
      </c>
      <c r="B99580" s="1" t="s">
        <v>99447</v>
      </c>
      <c r="C99580" s="1" t="s">
        <v>60</v>
      </c>
    </row>
    <row r="99581" spans="1:3" x14ac:dyDescent="0.2">
      <c r="A99581" s="1">
        <v>99579</v>
      </c>
      <c r="B99581" s="1" t="s">
        <v>99448</v>
      </c>
      <c r="C99581" s="1" t="s">
        <v>5</v>
      </c>
    </row>
    <row r="99582" spans="1:3" x14ac:dyDescent="0.2">
      <c r="A99582" s="1">
        <v>99580</v>
      </c>
      <c r="B99582" s="1" t="s">
        <v>99449</v>
      </c>
      <c r="C99582" s="1" t="s">
        <v>60</v>
      </c>
    </row>
    <row r="99583" spans="1:3" x14ac:dyDescent="0.2">
      <c r="A99583" s="1">
        <v>99581</v>
      </c>
      <c r="B99583" s="1" t="s">
        <v>99450</v>
      </c>
      <c r="C99583" s="1" t="s">
        <v>60</v>
      </c>
    </row>
    <row r="99584" spans="1:3" x14ac:dyDescent="0.2">
      <c r="A99584" s="1">
        <v>99582</v>
      </c>
      <c r="B99584" s="1" t="s">
        <v>99451</v>
      </c>
      <c r="C99584" s="1" t="s">
        <v>60</v>
      </c>
    </row>
    <row r="99585" spans="1:3" x14ac:dyDescent="0.2">
      <c r="A99585" s="1">
        <v>99583</v>
      </c>
      <c r="B99585" s="1" t="s">
        <v>99452</v>
      </c>
      <c r="C99585" s="1" t="s">
        <v>60</v>
      </c>
    </row>
    <row r="99586" spans="1:3" x14ac:dyDescent="0.2">
      <c r="A99586" s="1">
        <v>99584</v>
      </c>
      <c r="B99586" s="1" t="s">
        <v>99453</v>
      </c>
      <c r="C99586" s="1" t="s">
        <v>60</v>
      </c>
    </row>
    <row r="99587" spans="1:3" x14ac:dyDescent="0.2">
      <c r="A99587" s="1">
        <v>99585</v>
      </c>
      <c r="B99587" s="1" t="s">
        <v>99454</v>
      </c>
      <c r="C99587" s="1" t="s">
        <v>60</v>
      </c>
    </row>
    <row r="99588" spans="1:3" x14ac:dyDescent="0.2">
      <c r="A99588" s="1">
        <v>99586</v>
      </c>
      <c r="B99588" s="1" t="s">
        <v>99455</v>
      </c>
      <c r="C99588" s="1" t="s">
        <v>60</v>
      </c>
    </row>
    <row r="99589" spans="1:3" x14ac:dyDescent="0.2">
      <c r="A99589" s="1">
        <v>99587</v>
      </c>
      <c r="B99589" s="1" t="s">
        <v>99456</v>
      </c>
      <c r="C99589" s="1" t="s">
        <v>60</v>
      </c>
    </row>
    <row r="99590" spans="1:3" x14ac:dyDescent="0.2">
      <c r="A99590" s="1">
        <v>99588</v>
      </c>
      <c r="B99590" s="1" t="s">
        <v>99457</v>
      </c>
      <c r="C99590" s="1" t="s">
        <v>60</v>
      </c>
    </row>
    <row r="99591" spans="1:3" x14ac:dyDescent="0.2">
      <c r="A99591" s="1">
        <v>99589</v>
      </c>
      <c r="B99591" s="1" t="s">
        <v>99458</v>
      </c>
      <c r="C99591" s="1" t="s">
        <v>60</v>
      </c>
    </row>
    <row r="99592" spans="1:3" x14ac:dyDescent="0.2">
      <c r="A99592" s="1">
        <v>99590</v>
      </c>
      <c r="B99592" s="1" t="s">
        <v>99459</v>
      </c>
      <c r="C99592" s="1" t="s">
        <v>60</v>
      </c>
    </row>
    <row r="99593" spans="1:3" x14ac:dyDescent="0.2">
      <c r="A99593" s="1">
        <v>99591</v>
      </c>
      <c r="B99593" s="1" t="s">
        <v>99460</v>
      </c>
      <c r="C99593" s="1" t="s">
        <v>60</v>
      </c>
    </row>
    <row r="99594" spans="1:3" x14ac:dyDescent="0.2">
      <c r="A99594" s="1">
        <v>99592</v>
      </c>
      <c r="B99594" s="1" t="s">
        <v>99461</v>
      </c>
      <c r="C99594" s="1" t="s">
        <v>5</v>
      </c>
    </row>
    <row r="99595" spans="1:3" x14ac:dyDescent="0.2">
      <c r="A99595" s="1">
        <v>99593</v>
      </c>
      <c r="B99595" s="1" t="s">
        <v>99462</v>
      </c>
      <c r="C99595" s="1" t="s">
        <v>60</v>
      </c>
    </row>
    <row r="99596" spans="1:3" x14ac:dyDescent="0.2">
      <c r="A99596" s="1">
        <v>99594</v>
      </c>
      <c r="B99596" s="1" t="s">
        <v>99463</v>
      </c>
      <c r="C99596" s="1" t="s">
        <v>60</v>
      </c>
    </row>
    <row r="99597" spans="1:3" x14ac:dyDescent="0.2">
      <c r="A99597" s="1">
        <v>99595</v>
      </c>
      <c r="B99597" s="1" t="s">
        <v>99464</v>
      </c>
      <c r="C99597" s="1" t="s">
        <v>60</v>
      </c>
    </row>
    <row r="99598" spans="1:3" x14ac:dyDescent="0.2">
      <c r="A99598" s="1">
        <v>99596</v>
      </c>
      <c r="B99598" s="1" t="s">
        <v>99465</v>
      </c>
      <c r="C99598" s="1" t="s">
        <v>60</v>
      </c>
    </row>
    <row r="99599" spans="1:3" x14ac:dyDescent="0.2">
      <c r="A99599" s="1">
        <v>99597</v>
      </c>
      <c r="B99599" s="1" t="s">
        <v>99466</v>
      </c>
      <c r="C99599" s="1" t="s">
        <v>60</v>
      </c>
    </row>
    <row r="99600" spans="1:3" x14ac:dyDescent="0.2">
      <c r="A99600" s="1">
        <v>99598</v>
      </c>
      <c r="B99600" s="1" t="s">
        <v>99467</v>
      </c>
      <c r="C99600" s="1" t="s">
        <v>60</v>
      </c>
    </row>
    <row r="99601" spans="1:3" x14ac:dyDescent="0.2">
      <c r="A99601" s="1">
        <v>99599</v>
      </c>
      <c r="B99601" s="1" t="s">
        <v>99468</v>
      </c>
      <c r="C99601" s="1" t="s">
        <v>60</v>
      </c>
    </row>
    <row r="99602" spans="1:3" x14ac:dyDescent="0.2">
      <c r="A99602" s="1">
        <v>99600</v>
      </c>
      <c r="B99602" s="1" t="s">
        <v>99469</v>
      </c>
      <c r="C99602" s="1" t="s">
        <v>60</v>
      </c>
    </row>
    <row r="99603" spans="1:3" x14ac:dyDescent="0.2">
      <c r="A99603" s="1">
        <v>99601</v>
      </c>
      <c r="B99603" s="1" t="s">
        <v>99470</v>
      </c>
      <c r="C99603" s="1" t="s">
        <v>60</v>
      </c>
    </row>
    <row r="99604" spans="1:3" x14ac:dyDescent="0.2">
      <c r="A99604" s="1">
        <v>99602</v>
      </c>
      <c r="B99604" s="1" t="s">
        <v>99471</v>
      </c>
      <c r="C99604" s="1" t="s">
        <v>60</v>
      </c>
    </row>
    <row r="99605" spans="1:3" x14ac:dyDescent="0.2">
      <c r="A99605" s="1">
        <v>99603</v>
      </c>
      <c r="B99605" s="1" t="s">
        <v>99472</v>
      </c>
      <c r="C99605" s="1" t="s">
        <v>60</v>
      </c>
    </row>
    <row r="99606" spans="1:3" x14ac:dyDescent="0.2">
      <c r="A99606" s="1">
        <v>99604</v>
      </c>
      <c r="B99606" s="1" t="s">
        <v>99473</v>
      </c>
      <c r="C99606" s="1" t="s">
        <v>60</v>
      </c>
    </row>
    <row r="99607" spans="1:3" x14ac:dyDescent="0.2">
      <c r="A99607" s="1">
        <v>99605</v>
      </c>
      <c r="B99607" s="1" t="s">
        <v>99474</v>
      </c>
      <c r="C99607" s="1" t="s">
        <v>60</v>
      </c>
    </row>
    <row r="99608" spans="1:3" x14ac:dyDescent="0.2">
      <c r="A99608" s="1">
        <v>99606</v>
      </c>
      <c r="B99608" s="1" t="s">
        <v>99475</v>
      </c>
      <c r="C99608" s="1" t="s">
        <v>5</v>
      </c>
    </row>
    <row r="99609" spans="1:3" x14ac:dyDescent="0.2">
      <c r="A99609" s="1">
        <v>99607</v>
      </c>
      <c r="B99609" s="1" t="s">
        <v>99476</v>
      </c>
      <c r="C99609" s="1" t="s">
        <v>60</v>
      </c>
    </row>
    <row r="99610" spans="1:3" x14ac:dyDescent="0.2">
      <c r="A99610" s="1">
        <v>99608</v>
      </c>
      <c r="B99610" s="1" t="s">
        <v>99477</v>
      </c>
      <c r="C99610" s="1" t="s">
        <v>5</v>
      </c>
    </row>
    <row r="99611" spans="1:3" x14ac:dyDescent="0.2">
      <c r="A99611" s="1">
        <v>99609</v>
      </c>
      <c r="B99611" s="1" t="s">
        <v>99478</v>
      </c>
      <c r="C99611" s="1" t="s">
        <v>60</v>
      </c>
    </row>
    <row r="99612" spans="1:3" x14ac:dyDescent="0.2">
      <c r="A99612" s="1">
        <v>99610</v>
      </c>
      <c r="B99612" s="1" t="s">
        <v>99479</v>
      </c>
      <c r="C99612" s="1" t="s">
        <v>60</v>
      </c>
    </row>
    <row r="99613" spans="1:3" x14ac:dyDescent="0.2">
      <c r="A99613" s="1">
        <v>99611</v>
      </c>
      <c r="B99613" s="1" t="s">
        <v>99480</v>
      </c>
      <c r="C99613" s="1" t="s">
        <v>60</v>
      </c>
    </row>
    <row r="99614" spans="1:3" x14ac:dyDescent="0.2">
      <c r="A99614" s="1">
        <v>99612</v>
      </c>
      <c r="B99614" s="1" t="s">
        <v>99481</v>
      </c>
      <c r="C99614" s="1" t="s">
        <v>60</v>
      </c>
    </row>
    <row r="99615" spans="1:3" x14ac:dyDescent="0.2">
      <c r="A99615" s="1">
        <v>99613</v>
      </c>
      <c r="B99615" s="1" t="s">
        <v>99482</v>
      </c>
      <c r="C99615" s="1" t="s">
        <v>60</v>
      </c>
    </row>
    <row r="99616" spans="1:3" x14ac:dyDescent="0.2">
      <c r="A99616" s="1">
        <v>99614</v>
      </c>
      <c r="B99616" s="1" t="s">
        <v>99483</v>
      </c>
      <c r="C99616" s="1" t="s">
        <v>60</v>
      </c>
    </row>
    <row r="99617" spans="1:3" x14ac:dyDescent="0.2">
      <c r="A99617" s="1">
        <v>99615</v>
      </c>
      <c r="B99617" s="1" t="s">
        <v>99484</v>
      </c>
      <c r="C99617" s="1" t="s">
        <v>5</v>
      </c>
    </row>
    <row r="99618" spans="1:3" x14ac:dyDescent="0.2">
      <c r="A99618" s="1">
        <v>99616</v>
      </c>
      <c r="B99618" s="1" t="s">
        <v>99485</v>
      </c>
      <c r="C99618" s="1" t="s">
        <v>5</v>
      </c>
    </row>
    <row r="99619" spans="1:3" x14ac:dyDescent="0.2">
      <c r="A99619" s="1">
        <v>99617</v>
      </c>
      <c r="B99619" s="1" t="s">
        <v>99486</v>
      </c>
      <c r="C99619" s="1" t="s">
        <v>60</v>
      </c>
    </row>
    <row r="99620" spans="1:3" x14ac:dyDescent="0.2">
      <c r="A99620" s="1">
        <v>99618</v>
      </c>
      <c r="B99620" s="1" t="s">
        <v>99487</v>
      </c>
      <c r="C99620" s="1" t="s">
        <v>60</v>
      </c>
    </row>
    <row r="99621" spans="1:3" x14ac:dyDescent="0.2">
      <c r="A99621" s="1">
        <v>99619</v>
      </c>
      <c r="B99621" s="1" t="s">
        <v>99488</v>
      </c>
      <c r="C99621" s="1" t="s">
        <v>60</v>
      </c>
    </row>
    <row r="99622" spans="1:3" x14ac:dyDescent="0.2">
      <c r="A99622" s="1">
        <v>99620</v>
      </c>
      <c r="B99622" s="1" t="s">
        <v>99489</v>
      </c>
      <c r="C99622" s="1" t="s">
        <v>60</v>
      </c>
    </row>
    <row r="99623" spans="1:3" x14ac:dyDescent="0.2">
      <c r="A99623" s="1">
        <v>99621</v>
      </c>
      <c r="B99623" s="1" t="s">
        <v>99490</v>
      </c>
      <c r="C99623" s="1" t="s">
        <v>60</v>
      </c>
    </row>
    <row r="99624" spans="1:3" x14ac:dyDescent="0.2">
      <c r="A99624" s="1">
        <v>99622</v>
      </c>
      <c r="B99624" s="1" t="s">
        <v>99491</v>
      </c>
      <c r="C99624" s="1" t="s">
        <v>60</v>
      </c>
    </row>
    <row r="99625" spans="1:3" x14ac:dyDescent="0.2">
      <c r="A99625" s="1">
        <v>99623</v>
      </c>
      <c r="B99625" s="1" t="s">
        <v>99492</v>
      </c>
      <c r="C99625" s="1" t="s">
        <v>60</v>
      </c>
    </row>
    <row r="99626" spans="1:3" x14ac:dyDescent="0.2">
      <c r="A99626" s="1">
        <v>99624</v>
      </c>
      <c r="B99626" s="1" t="s">
        <v>99493</v>
      </c>
      <c r="C99626" s="1" t="s">
        <v>5</v>
      </c>
    </row>
    <row r="99627" spans="1:3" x14ac:dyDescent="0.2">
      <c r="A99627" s="1">
        <v>99625</v>
      </c>
      <c r="B99627" s="1" t="s">
        <v>99494</v>
      </c>
      <c r="C99627" s="1" t="s">
        <v>5</v>
      </c>
    </row>
    <row r="99628" spans="1:3" x14ac:dyDescent="0.2">
      <c r="A99628" s="1">
        <v>99626</v>
      </c>
      <c r="B99628" s="1" t="s">
        <v>99495</v>
      </c>
      <c r="C99628" s="1" t="s">
        <v>60</v>
      </c>
    </row>
    <row r="99629" spans="1:3" x14ac:dyDescent="0.2">
      <c r="A99629" s="1">
        <v>99627</v>
      </c>
      <c r="B99629" s="1" t="s">
        <v>99496</v>
      </c>
      <c r="C99629" s="1" t="s">
        <v>5</v>
      </c>
    </row>
    <row r="99630" spans="1:3" x14ac:dyDescent="0.2">
      <c r="A99630" s="1">
        <v>99628</v>
      </c>
      <c r="B99630" s="1" t="s">
        <v>99497</v>
      </c>
      <c r="C99630" s="1" t="s">
        <v>5</v>
      </c>
    </row>
    <row r="99631" spans="1:3" x14ac:dyDescent="0.2">
      <c r="A99631" s="1">
        <v>99629</v>
      </c>
      <c r="B99631" s="1" t="s">
        <v>99498</v>
      </c>
      <c r="C99631" s="1" t="s">
        <v>60</v>
      </c>
    </row>
    <row r="99632" spans="1:3" x14ac:dyDescent="0.2">
      <c r="A99632" s="1">
        <v>99630</v>
      </c>
      <c r="B99632" s="1" t="s">
        <v>99499</v>
      </c>
      <c r="C99632" s="1" t="s">
        <v>60</v>
      </c>
    </row>
    <row r="99633" spans="1:3" x14ac:dyDescent="0.2">
      <c r="A99633" s="1">
        <v>99631</v>
      </c>
      <c r="B99633" s="1" t="s">
        <v>99500</v>
      </c>
      <c r="C99633" s="1" t="s">
        <v>60</v>
      </c>
    </row>
    <row r="99634" spans="1:3" x14ac:dyDescent="0.2">
      <c r="A99634" s="1">
        <v>99632</v>
      </c>
      <c r="B99634" s="1" t="s">
        <v>99501</v>
      </c>
      <c r="C99634" s="1" t="s">
        <v>60</v>
      </c>
    </row>
    <row r="99635" spans="1:3" x14ac:dyDescent="0.2">
      <c r="A99635" s="1">
        <v>99633</v>
      </c>
      <c r="B99635" s="1" t="s">
        <v>99502</v>
      </c>
      <c r="C99635" s="1" t="s">
        <v>60</v>
      </c>
    </row>
    <row r="99636" spans="1:3" x14ac:dyDescent="0.2">
      <c r="A99636" s="1">
        <v>99634</v>
      </c>
      <c r="B99636" s="1" t="s">
        <v>99503</v>
      </c>
      <c r="C99636" s="1" t="s">
        <v>5</v>
      </c>
    </row>
    <row r="99637" spans="1:3" x14ac:dyDescent="0.2">
      <c r="A99637" s="1">
        <v>99635</v>
      </c>
      <c r="B99637" s="1" t="s">
        <v>99504</v>
      </c>
      <c r="C99637" s="1" t="s">
        <v>5</v>
      </c>
    </row>
    <row r="99638" spans="1:3" x14ac:dyDescent="0.2">
      <c r="A99638" s="1">
        <v>99636</v>
      </c>
      <c r="B99638" s="1" t="s">
        <v>99505</v>
      </c>
      <c r="C99638" s="1" t="s">
        <v>5</v>
      </c>
    </row>
    <row r="99639" spans="1:3" x14ac:dyDescent="0.2">
      <c r="A99639" s="1">
        <v>99637</v>
      </c>
      <c r="B99639" s="1" t="s">
        <v>99506</v>
      </c>
      <c r="C99639" s="1" t="s">
        <v>5</v>
      </c>
    </row>
    <row r="99640" spans="1:3" x14ac:dyDescent="0.2">
      <c r="A99640" s="1">
        <v>99638</v>
      </c>
      <c r="B99640" s="1" t="s">
        <v>99507</v>
      </c>
      <c r="C99640" s="1" t="s">
        <v>5</v>
      </c>
    </row>
    <row r="99641" spans="1:3" x14ac:dyDescent="0.2">
      <c r="A99641" s="1">
        <v>99639</v>
      </c>
      <c r="B99641" s="1" t="s">
        <v>99508</v>
      </c>
      <c r="C99641" s="1" t="s">
        <v>5</v>
      </c>
    </row>
    <row r="99642" spans="1:3" x14ac:dyDescent="0.2">
      <c r="A99642" s="1">
        <v>99640</v>
      </c>
      <c r="B99642" s="1" t="s">
        <v>99509</v>
      </c>
      <c r="C99642" s="1" t="s">
        <v>5</v>
      </c>
    </row>
    <row r="99643" spans="1:3" x14ac:dyDescent="0.2">
      <c r="A99643" s="1">
        <v>99641</v>
      </c>
      <c r="B99643" s="1" t="s">
        <v>99510</v>
      </c>
      <c r="C99643" s="1" t="s">
        <v>5</v>
      </c>
    </row>
    <row r="99644" spans="1:3" x14ac:dyDescent="0.2">
      <c r="A99644" s="1">
        <v>99642</v>
      </c>
      <c r="B99644" s="1" t="s">
        <v>99511</v>
      </c>
      <c r="C99644" s="1" t="s">
        <v>5</v>
      </c>
    </row>
    <row r="99645" spans="1:3" x14ac:dyDescent="0.2">
      <c r="A99645" s="1">
        <v>99643</v>
      </c>
      <c r="B99645" s="1" t="s">
        <v>99512</v>
      </c>
      <c r="C99645" s="1" t="s">
        <v>5</v>
      </c>
    </row>
    <row r="99646" spans="1:3" x14ac:dyDescent="0.2">
      <c r="A99646" s="1">
        <v>99644</v>
      </c>
      <c r="B99646" s="1" t="s">
        <v>99513</v>
      </c>
      <c r="C99646" s="1" t="s">
        <v>60</v>
      </c>
    </row>
    <row r="99647" spans="1:3" x14ac:dyDescent="0.2">
      <c r="A99647" s="1">
        <v>99645</v>
      </c>
      <c r="B99647" s="1" t="s">
        <v>99514</v>
      </c>
      <c r="C99647" s="1" t="s">
        <v>5</v>
      </c>
    </row>
    <row r="99648" spans="1:3" x14ac:dyDescent="0.2">
      <c r="A99648" s="1">
        <v>99646</v>
      </c>
      <c r="B99648" s="1" t="s">
        <v>99515</v>
      </c>
      <c r="C99648" s="1" t="s">
        <v>5</v>
      </c>
    </row>
    <row r="99649" spans="1:3" x14ac:dyDescent="0.2">
      <c r="A99649" s="1">
        <v>99647</v>
      </c>
      <c r="B99649" s="1" t="s">
        <v>99516</v>
      </c>
      <c r="C99649" s="1" t="s">
        <v>5</v>
      </c>
    </row>
    <row r="99650" spans="1:3" x14ac:dyDescent="0.2">
      <c r="A99650" s="1">
        <v>99648</v>
      </c>
      <c r="B99650" s="1" t="s">
        <v>99517</v>
      </c>
      <c r="C99650" s="1" t="s">
        <v>5</v>
      </c>
    </row>
    <row r="99651" spans="1:3" x14ac:dyDescent="0.2">
      <c r="A99651" s="1">
        <v>99649</v>
      </c>
      <c r="B99651" s="1" t="s">
        <v>99518</v>
      </c>
      <c r="C99651" s="1" t="s">
        <v>5</v>
      </c>
    </row>
    <row r="99652" spans="1:3" x14ac:dyDescent="0.2">
      <c r="A99652" s="1">
        <v>99650</v>
      </c>
      <c r="B99652" s="1" t="s">
        <v>99519</v>
      </c>
      <c r="C99652" s="1" t="s">
        <v>5</v>
      </c>
    </row>
    <row r="99653" spans="1:3" x14ac:dyDescent="0.2">
      <c r="A99653" s="1">
        <v>99651</v>
      </c>
      <c r="B99653" s="1" t="s">
        <v>99520</v>
      </c>
      <c r="C99653" s="1" t="s">
        <v>5</v>
      </c>
    </row>
    <row r="99654" spans="1:3" x14ac:dyDescent="0.2">
      <c r="A99654" s="1">
        <v>99652</v>
      </c>
      <c r="B99654" s="1" t="s">
        <v>99521</v>
      </c>
      <c r="C99654" s="1" t="s">
        <v>5</v>
      </c>
    </row>
    <row r="99655" spans="1:3" x14ac:dyDescent="0.2">
      <c r="A99655" s="1">
        <v>99653</v>
      </c>
      <c r="B99655" s="1" t="s">
        <v>99522</v>
      </c>
      <c r="C99655" s="1" t="s">
        <v>5</v>
      </c>
    </row>
    <row r="99656" spans="1:3" x14ac:dyDescent="0.2">
      <c r="A99656" s="1">
        <v>99654</v>
      </c>
      <c r="B99656" s="1" t="s">
        <v>99523</v>
      </c>
      <c r="C99656" s="1" t="s">
        <v>5</v>
      </c>
    </row>
    <row r="99657" spans="1:3" x14ac:dyDescent="0.2">
      <c r="A99657" s="1">
        <v>99655</v>
      </c>
      <c r="B99657" s="1" t="s">
        <v>99524</v>
      </c>
      <c r="C99657" s="1" t="s">
        <v>60</v>
      </c>
    </row>
    <row r="99658" spans="1:3" x14ac:dyDescent="0.2">
      <c r="A99658" s="1">
        <v>99656</v>
      </c>
      <c r="B99658" s="1" t="s">
        <v>99525</v>
      </c>
      <c r="C99658" s="1" t="s">
        <v>60</v>
      </c>
    </row>
    <row r="99659" spans="1:3" x14ac:dyDescent="0.2">
      <c r="A99659" s="1">
        <v>99657</v>
      </c>
      <c r="B99659" s="1" t="s">
        <v>99526</v>
      </c>
      <c r="C99659" s="1" t="s">
        <v>5</v>
      </c>
    </row>
    <row r="99660" spans="1:3" x14ac:dyDescent="0.2">
      <c r="A99660" s="1">
        <v>99658</v>
      </c>
      <c r="B99660" s="1" t="s">
        <v>99527</v>
      </c>
      <c r="C99660" s="1" t="s">
        <v>5</v>
      </c>
    </row>
    <row r="99661" spans="1:3" x14ac:dyDescent="0.2">
      <c r="A99661" s="1">
        <v>99659</v>
      </c>
      <c r="B99661" s="1" t="s">
        <v>99528</v>
      </c>
      <c r="C99661" s="1" t="s">
        <v>307</v>
      </c>
    </row>
    <row r="99662" spans="1:3" x14ac:dyDescent="0.2">
      <c r="A99662" s="1">
        <v>99660</v>
      </c>
      <c r="B99662" s="1" t="s">
        <v>99529</v>
      </c>
      <c r="C99662" s="1" t="s">
        <v>5</v>
      </c>
    </row>
    <row r="99663" spans="1:3" x14ac:dyDescent="0.2">
      <c r="A99663" s="1">
        <v>99661</v>
      </c>
      <c r="B99663" s="1" t="s">
        <v>99530</v>
      </c>
      <c r="C99663" s="1" t="s">
        <v>5</v>
      </c>
    </row>
    <row r="99664" spans="1:3" x14ac:dyDescent="0.2">
      <c r="A99664" s="1">
        <v>99662</v>
      </c>
      <c r="B99664" s="1" t="s">
        <v>99531</v>
      </c>
      <c r="C99664" s="1" t="s">
        <v>5</v>
      </c>
    </row>
    <row r="99665" spans="1:3" x14ac:dyDescent="0.2">
      <c r="A99665" s="1">
        <v>99663</v>
      </c>
      <c r="B99665" s="1" t="s">
        <v>99532</v>
      </c>
      <c r="C99665" s="1" t="s">
        <v>5</v>
      </c>
    </row>
    <row r="99666" spans="1:3" x14ac:dyDescent="0.2">
      <c r="A99666" s="1">
        <v>99664</v>
      </c>
      <c r="B99666" s="1" t="s">
        <v>99533</v>
      </c>
      <c r="C99666" s="1" t="s">
        <v>5</v>
      </c>
    </row>
    <row r="99667" spans="1:3" x14ac:dyDescent="0.2">
      <c r="A99667" s="1">
        <v>99665</v>
      </c>
      <c r="B99667" s="1" t="s">
        <v>99534</v>
      </c>
      <c r="C99667" s="1" t="s">
        <v>307</v>
      </c>
    </row>
    <row r="99668" spans="1:3" x14ac:dyDescent="0.2">
      <c r="A99668" s="1">
        <v>99666</v>
      </c>
      <c r="B99668" s="1" t="s">
        <v>99535</v>
      </c>
      <c r="C99668" s="1" t="s">
        <v>5</v>
      </c>
    </row>
    <row r="99669" spans="1:3" x14ac:dyDescent="0.2">
      <c r="A99669" s="1">
        <v>99667</v>
      </c>
      <c r="B99669" s="1" t="s">
        <v>99536</v>
      </c>
      <c r="C99669" s="1" t="s">
        <v>5</v>
      </c>
    </row>
    <row r="99670" spans="1:3" x14ac:dyDescent="0.2">
      <c r="A99670" s="1">
        <v>99668</v>
      </c>
      <c r="B99670" s="1" t="s">
        <v>99537</v>
      </c>
      <c r="C99670" s="1" t="s">
        <v>5</v>
      </c>
    </row>
    <row r="99671" spans="1:3" x14ac:dyDescent="0.2">
      <c r="A99671" s="1">
        <v>99669</v>
      </c>
      <c r="B99671" s="1" t="s">
        <v>99538</v>
      </c>
      <c r="C99671" s="1" t="s">
        <v>60</v>
      </c>
    </row>
    <row r="99672" spans="1:3" x14ac:dyDescent="0.2">
      <c r="A99672" s="1">
        <v>99670</v>
      </c>
      <c r="B99672" s="1" t="s">
        <v>99539</v>
      </c>
      <c r="C99672" s="1" t="s">
        <v>5</v>
      </c>
    </row>
    <row r="99673" spans="1:3" x14ac:dyDescent="0.2">
      <c r="A99673" s="1">
        <v>99671</v>
      </c>
      <c r="B99673" s="1" t="s">
        <v>99540</v>
      </c>
      <c r="C99673" s="1" t="s">
        <v>5</v>
      </c>
    </row>
    <row r="99674" spans="1:3" x14ac:dyDescent="0.2">
      <c r="A99674" s="1">
        <v>99672</v>
      </c>
      <c r="B99674" s="1" t="s">
        <v>99541</v>
      </c>
      <c r="C99674" s="1" t="s">
        <v>5</v>
      </c>
    </row>
    <row r="99675" spans="1:3" x14ac:dyDescent="0.2">
      <c r="A99675" s="1">
        <v>99673</v>
      </c>
      <c r="B99675" s="1" t="s">
        <v>99542</v>
      </c>
      <c r="C99675" s="1" t="s">
        <v>60</v>
      </c>
    </row>
    <row r="99676" spans="1:3" x14ac:dyDescent="0.2">
      <c r="A99676" s="1">
        <v>99674</v>
      </c>
      <c r="B99676" s="1" t="s">
        <v>99543</v>
      </c>
      <c r="C99676" s="1" t="s">
        <v>60</v>
      </c>
    </row>
    <row r="99677" spans="1:3" x14ac:dyDescent="0.2">
      <c r="A99677" s="1">
        <v>99675</v>
      </c>
      <c r="B99677" s="1" t="s">
        <v>99544</v>
      </c>
      <c r="C99677" s="1" t="s">
        <v>60</v>
      </c>
    </row>
    <row r="99678" spans="1:3" x14ac:dyDescent="0.2">
      <c r="A99678" s="1">
        <v>99676</v>
      </c>
      <c r="B99678" s="1" t="s">
        <v>99545</v>
      </c>
      <c r="C99678" s="1" t="s">
        <v>60</v>
      </c>
    </row>
    <row r="99679" spans="1:3" x14ac:dyDescent="0.2">
      <c r="A99679" s="1">
        <v>99677</v>
      </c>
      <c r="B99679" s="1" t="s">
        <v>99546</v>
      </c>
      <c r="C99679" s="1" t="s">
        <v>60</v>
      </c>
    </row>
    <row r="99680" spans="1:3" x14ac:dyDescent="0.2">
      <c r="A99680" s="1">
        <v>99678</v>
      </c>
      <c r="B99680" s="1" t="s">
        <v>99547</v>
      </c>
      <c r="C99680" s="1" t="s">
        <v>60</v>
      </c>
    </row>
    <row r="99681" spans="1:4" x14ac:dyDescent="0.2">
      <c r="A99681" s="1">
        <v>99679</v>
      </c>
      <c r="B99681" s="1" t="s">
        <v>99548</v>
      </c>
      <c r="C99681" s="1" t="s">
        <v>60</v>
      </c>
    </row>
    <row r="99682" spans="1:4" x14ac:dyDescent="0.2">
      <c r="A99682" s="1">
        <v>99680</v>
      </c>
      <c r="B99682" s="1" t="s">
        <v>99549</v>
      </c>
      <c r="C99682" s="1" t="s">
        <v>60</v>
      </c>
    </row>
    <row r="99683" spans="1:4" x14ac:dyDescent="0.2">
      <c r="A99683" s="1">
        <v>99681</v>
      </c>
      <c r="B99683" s="1" t="s">
        <v>99550</v>
      </c>
      <c r="C99683" s="1" t="s">
        <v>60</v>
      </c>
    </row>
    <row r="99684" spans="1:4" x14ac:dyDescent="0.2">
      <c r="A99684" s="1">
        <v>99682</v>
      </c>
      <c r="B99684" s="1" t="s">
        <v>99551</v>
      </c>
      <c r="C99684" s="1" t="s">
        <v>60</v>
      </c>
    </row>
    <row r="99685" spans="1:4" x14ac:dyDescent="0.2">
      <c r="A99685" s="1">
        <v>99683</v>
      </c>
      <c r="B99685" s="1" t="s">
        <v>99552</v>
      </c>
      <c r="C99685" s="1" t="s">
        <v>60</v>
      </c>
    </row>
    <row r="99686" spans="1:4" x14ac:dyDescent="0.2">
      <c r="A99686" s="1">
        <v>99684</v>
      </c>
      <c r="B99686" s="1" t="s">
        <v>99553</v>
      </c>
      <c r="C99686" s="1" t="s">
        <v>60</v>
      </c>
    </row>
    <row r="99687" spans="1:4" x14ac:dyDescent="0.2">
      <c r="A99687" s="1">
        <v>99685</v>
      </c>
      <c r="B99687" s="1" t="s">
        <v>99554</v>
      </c>
      <c r="C99687" s="1" t="s">
        <v>60</v>
      </c>
    </row>
    <row r="99688" spans="1:4" x14ac:dyDescent="0.2">
      <c r="A99688" s="1">
        <v>99686</v>
      </c>
      <c r="B99688" s="1" t="s">
        <v>99555</v>
      </c>
      <c r="C99688" s="1" t="s">
        <v>60</v>
      </c>
    </row>
    <row r="99689" spans="1:4" x14ac:dyDescent="0.2">
      <c r="A99689" s="1">
        <v>99687</v>
      </c>
      <c r="B99689" s="1" t="s">
        <v>99556</v>
      </c>
      <c r="C99689" s="1" t="s">
        <v>60</v>
      </c>
    </row>
    <row r="99690" spans="1:4" x14ac:dyDescent="0.2">
      <c r="A99690" s="1">
        <v>99688</v>
      </c>
      <c r="B99690" s="1" t="s">
        <v>99557</v>
      </c>
      <c r="C99690" s="1" t="s">
        <v>60</v>
      </c>
    </row>
    <row r="99691" spans="1:4" x14ac:dyDescent="0.2">
      <c r="A99691" s="1">
        <v>99689</v>
      </c>
      <c r="B99691" s="1" t="s">
        <v>99558</v>
      </c>
      <c r="C99691" s="1" t="s">
        <v>60</v>
      </c>
    </row>
    <row r="99692" spans="1:4" x14ac:dyDescent="0.2">
      <c r="A99692" s="1">
        <v>99690</v>
      </c>
      <c r="B99692" s="1" t="s">
        <v>99559</v>
      </c>
      <c r="C99692" s="1" t="s">
        <v>60</v>
      </c>
    </row>
    <row r="99693" spans="1:4" x14ac:dyDescent="0.2">
      <c r="A99693" s="1">
        <v>99691</v>
      </c>
      <c r="B99693" s="1" t="s">
        <v>99560</v>
      </c>
      <c r="C99693" s="1" t="s">
        <v>60</v>
      </c>
    </row>
    <row r="99694" spans="1:4" x14ac:dyDescent="0.2">
      <c r="A99694" s="1">
        <v>99692</v>
      </c>
      <c r="B99694" s="1" t="s">
        <v>99561</v>
      </c>
      <c r="C99694" s="1" t="s">
        <v>60</v>
      </c>
    </row>
    <row r="99695" spans="1:4" x14ac:dyDescent="0.2">
      <c r="A99695" s="1">
        <v>99693</v>
      </c>
      <c r="B99695" s="1" t="s">
        <v>99562</v>
      </c>
      <c r="C99695" s="1" t="s">
        <v>5</v>
      </c>
    </row>
    <row r="99696" spans="1:4" x14ac:dyDescent="0.2">
      <c r="A99696" s="1">
        <v>99694</v>
      </c>
      <c r="B99696" s="1" t="s">
        <v>99563</v>
      </c>
      <c r="C99696" s="1" t="s">
        <v>60</v>
      </c>
      <c r="D99696" s="1" t="s">
        <v>61</v>
      </c>
    </row>
    <row r="99697" spans="1:4" x14ac:dyDescent="0.2">
      <c r="A99697" s="1">
        <v>99695</v>
      </c>
      <c r="B99697" s="1" t="s">
        <v>99564</v>
      </c>
      <c r="C99697" s="1" t="s">
        <v>60</v>
      </c>
    </row>
    <row r="99698" spans="1:4" x14ac:dyDescent="0.2">
      <c r="A99698" s="1">
        <v>99696</v>
      </c>
      <c r="B99698" s="1" t="s">
        <v>99565</v>
      </c>
      <c r="C99698" s="1" t="s">
        <v>5</v>
      </c>
    </row>
    <row r="99699" spans="1:4" x14ac:dyDescent="0.2">
      <c r="A99699" s="1">
        <v>99697</v>
      </c>
      <c r="B99699" s="1" t="s">
        <v>99566</v>
      </c>
      <c r="C99699" s="1" t="s">
        <v>60</v>
      </c>
      <c r="D99699" s="1" t="s">
        <v>61</v>
      </c>
    </row>
    <row r="99700" spans="1:4" x14ac:dyDescent="0.2">
      <c r="A99700" s="1">
        <v>99698</v>
      </c>
      <c r="B99700" s="1" t="s">
        <v>99567</v>
      </c>
      <c r="C99700" s="1" t="s">
        <v>307</v>
      </c>
    </row>
    <row r="99701" spans="1:4" x14ac:dyDescent="0.2">
      <c r="A99701" s="1">
        <v>99699</v>
      </c>
      <c r="B99701" s="1" t="s">
        <v>99568</v>
      </c>
      <c r="C99701" s="1" t="s">
        <v>307</v>
      </c>
    </row>
    <row r="99702" spans="1:4" x14ac:dyDescent="0.2">
      <c r="A99702" s="1">
        <v>99700</v>
      </c>
      <c r="B99702" s="1" t="s">
        <v>99569</v>
      </c>
      <c r="C99702" s="1" t="s">
        <v>5</v>
      </c>
    </row>
    <row r="99703" spans="1:4" x14ac:dyDescent="0.2">
      <c r="A99703" s="1">
        <v>99701</v>
      </c>
      <c r="B99703" s="1" t="s">
        <v>99570</v>
      </c>
      <c r="C99703" s="1" t="s">
        <v>60</v>
      </c>
    </row>
    <row r="99704" spans="1:4" x14ac:dyDescent="0.2">
      <c r="A99704" s="1">
        <v>99702</v>
      </c>
      <c r="B99704" s="1" t="s">
        <v>99571</v>
      </c>
      <c r="C99704" s="1" t="s">
        <v>60</v>
      </c>
    </row>
    <row r="99705" spans="1:4" x14ac:dyDescent="0.2">
      <c r="A99705" s="1">
        <v>99703</v>
      </c>
      <c r="B99705" s="1" t="s">
        <v>99572</v>
      </c>
      <c r="C99705" s="1" t="s">
        <v>60</v>
      </c>
    </row>
    <row r="99706" spans="1:4" x14ac:dyDescent="0.2">
      <c r="A99706" s="1">
        <v>99704</v>
      </c>
      <c r="B99706" s="1" t="s">
        <v>99573</v>
      </c>
      <c r="C99706" s="1" t="s">
        <v>60</v>
      </c>
    </row>
    <row r="99707" spans="1:4" x14ac:dyDescent="0.2">
      <c r="A99707" s="1">
        <v>99705</v>
      </c>
      <c r="B99707" s="1" t="s">
        <v>99574</v>
      </c>
      <c r="C99707" s="1" t="s">
        <v>60</v>
      </c>
    </row>
    <row r="99708" spans="1:4" x14ac:dyDescent="0.2">
      <c r="A99708" s="1">
        <v>99706</v>
      </c>
      <c r="B99708" s="1" t="s">
        <v>99575</v>
      </c>
      <c r="C99708" s="1" t="s">
        <v>60</v>
      </c>
    </row>
    <row r="99709" spans="1:4" x14ac:dyDescent="0.2">
      <c r="A99709" s="1">
        <v>99707</v>
      </c>
      <c r="B99709" s="1" t="s">
        <v>99576</v>
      </c>
      <c r="C99709" s="1" t="s">
        <v>60</v>
      </c>
    </row>
    <row r="99710" spans="1:4" x14ac:dyDescent="0.2">
      <c r="A99710" s="1">
        <v>99708</v>
      </c>
      <c r="B99710" s="1" t="s">
        <v>99577</v>
      </c>
      <c r="C99710" s="1" t="s">
        <v>60</v>
      </c>
    </row>
    <row r="99711" spans="1:4" x14ac:dyDescent="0.2">
      <c r="A99711" s="1">
        <v>99709</v>
      </c>
      <c r="B99711" s="1" t="s">
        <v>99578</v>
      </c>
      <c r="C99711" s="1" t="s">
        <v>60</v>
      </c>
    </row>
    <row r="99712" spans="1:4" x14ac:dyDescent="0.2">
      <c r="A99712" s="1">
        <v>99710</v>
      </c>
      <c r="B99712" s="1" t="s">
        <v>99579</v>
      </c>
      <c r="C99712" s="1" t="s">
        <v>60</v>
      </c>
    </row>
    <row r="99713" spans="1:4" x14ac:dyDescent="0.2">
      <c r="A99713" s="1">
        <v>99711</v>
      </c>
      <c r="B99713" s="1" t="s">
        <v>99580</v>
      </c>
      <c r="C99713" s="1" t="s">
        <v>60</v>
      </c>
    </row>
    <row r="99714" spans="1:4" x14ac:dyDescent="0.2">
      <c r="A99714" s="1">
        <v>99712</v>
      </c>
      <c r="B99714" s="1" t="s">
        <v>99581</v>
      </c>
      <c r="C99714" s="1" t="s">
        <v>60</v>
      </c>
    </row>
    <row r="99715" spans="1:4" x14ac:dyDescent="0.2">
      <c r="A99715" s="1">
        <v>99713</v>
      </c>
      <c r="B99715" s="1" t="s">
        <v>99582</v>
      </c>
      <c r="C99715" s="1" t="s">
        <v>60</v>
      </c>
    </row>
    <row r="99716" spans="1:4" x14ac:dyDescent="0.2">
      <c r="A99716" s="1">
        <v>99714</v>
      </c>
      <c r="B99716" s="1" t="s">
        <v>99583</v>
      </c>
      <c r="C99716" s="1" t="s">
        <v>60</v>
      </c>
    </row>
    <row r="99717" spans="1:4" x14ac:dyDescent="0.2">
      <c r="A99717" s="1">
        <v>99715</v>
      </c>
      <c r="B99717" s="1" t="s">
        <v>99584</v>
      </c>
      <c r="C99717" s="1" t="s">
        <v>60</v>
      </c>
    </row>
    <row r="99718" spans="1:4" x14ac:dyDescent="0.2">
      <c r="A99718" s="1">
        <v>99716</v>
      </c>
      <c r="B99718" s="1" t="s">
        <v>99585</v>
      </c>
      <c r="C99718" s="1" t="s">
        <v>60</v>
      </c>
    </row>
    <row r="99719" spans="1:4" x14ac:dyDescent="0.2">
      <c r="A99719" s="1">
        <v>99717</v>
      </c>
      <c r="B99719" s="1" t="s">
        <v>99586</v>
      </c>
      <c r="C99719" s="1" t="s">
        <v>60</v>
      </c>
    </row>
    <row r="99720" spans="1:4" x14ac:dyDescent="0.2">
      <c r="A99720" s="1">
        <v>99718</v>
      </c>
      <c r="B99720" s="1" t="s">
        <v>99587</v>
      </c>
      <c r="C99720" s="1" t="s">
        <v>60</v>
      </c>
    </row>
    <row r="99721" spans="1:4" x14ac:dyDescent="0.2">
      <c r="A99721" s="1">
        <v>99719</v>
      </c>
      <c r="B99721" s="1" t="s">
        <v>99588</v>
      </c>
      <c r="C99721" s="1" t="s">
        <v>60</v>
      </c>
    </row>
    <row r="99722" spans="1:4" x14ac:dyDescent="0.2">
      <c r="A99722" s="1">
        <v>99720</v>
      </c>
      <c r="B99722" s="1" t="s">
        <v>99589</v>
      </c>
      <c r="C99722" s="1" t="s">
        <v>60</v>
      </c>
    </row>
    <row r="99723" spans="1:4" x14ac:dyDescent="0.2">
      <c r="A99723" s="1">
        <v>99721</v>
      </c>
      <c r="B99723" s="1" t="s">
        <v>99590</v>
      </c>
      <c r="C99723" s="1" t="s">
        <v>60</v>
      </c>
    </row>
    <row r="99724" spans="1:4" x14ac:dyDescent="0.2">
      <c r="A99724" s="1">
        <v>99722</v>
      </c>
      <c r="B99724" s="1" t="s">
        <v>99591</v>
      </c>
      <c r="C99724" s="1" t="s">
        <v>60</v>
      </c>
      <c r="D99724" s="1" t="s">
        <v>61</v>
      </c>
    </row>
    <row r="99725" spans="1:4" x14ac:dyDescent="0.2">
      <c r="A99725" s="1">
        <v>99723</v>
      </c>
      <c r="B99725" s="1" t="s">
        <v>99592</v>
      </c>
      <c r="C99725" s="1" t="s">
        <v>60</v>
      </c>
    </row>
    <row r="99726" spans="1:4" x14ac:dyDescent="0.2">
      <c r="A99726" s="1">
        <v>99724</v>
      </c>
      <c r="B99726" s="1" t="s">
        <v>99593</v>
      </c>
      <c r="C99726" s="1" t="s">
        <v>60</v>
      </c>
    </row>
    <row r="99727" spans="1:4" x14ac:dyDescent="0.2">
      <c r="A99727" s="1">
        <v>99725</v>
      </c>
      <c r="B99727" s="1" t="s">
        <v>99594</v>
      </c>
      <c r="C99727" s="1" t="s">
        <v>60</v>
      </c>
    </row>
    <row r="99728" spans="1:4" x14ac:dyDescent="0.2">
      <c r="A99728" s="1">
        <v>99726</v>
      </c>
      <c r="B99728" s="1" t="s">
        <v>99595</v>
      </c>
      <c r="C99728" s="1" t="s">
        <v>60</v>
      </c>
    </row>
    <row r="99729" spans="1:4" x14ac:dyDescent="0.2">
      <c r="A99729" s="1">
        <v>99727</v>
      </c>
      <c r="B99729" s="1" t="s">
        <v>99596</v>
      </c>
      <c r="C99729" s="1" t="s">
        <v>60</v>
      </c>
    </row>
    <row r="99730" spans="1:4" x14ac:dyDescent="0.2">
      <c r="A99730" s="1">
        <v>99728</v>
      </c>
      <c r="B99730" s="1" t="s">
        <v>99597</v>
      </c>
      <c r="C99730" s="1" t="s">
        <v>60</v>
      </c>
    </row>
    <row r="99731" spans="1:4" x14ac:dyDescent="0.2">
      <c r="A99731" s="1">
        <v>99729</v>
      </c>
      <c r="B99731" s="1" t="s">
        <v>99598</v>
      </c>
      <c r="C99731" s="1" t="s">
        <v>60</v>
      </c>
    </row>
    <row r="99732" spans="1:4" x14ac:dyDescent="0.2">
      <c r="A99732" s="1">
        <v>99730</v>
      </c>
      <c r="B99732" s="1" t="s">
        <v>99599</v>
      </c>
      <c r="C99732" s="1" t="s">
        <v>60</v>
      </c>
    </row>
    <row r="99733" spans="1:4" x14ac:dyDescent="0.2">
      <c r="A99733" s="1">
        <v>99731</v>
      </c>
      <c r="B99733" s="1" t="s">
        <v>99600</v>
      </c>
      <c r="C99733" s="1" t="s">
        <v>60</v>
      </c>
    </row>
    <row r="99734" spans="1:4" x14ac:dyDescent="0.2">
      <c r="A99734" s="1">
        <v>99732</v>
      </c>
      <c r="B99734" s="1" t="s">
        <v>99601</v>
      </c>
      <c r="C99734" s="1" t="s">
        <v>60</v>
      </c>
    </row>
    <row r="99735" spans="1:4" x14ac:dyDescent="0.2">
      <c r="A99735" s="1">
        <v>99733</v>
      </c>
      <c r="B99735" s="1" t="s">
        <v>99602</v>
      </c>
      <c r="C99735" s="1" t="s">
        <v>60</v>
      </c>
    </row>
    <row r="99736" spans="1:4" x14ac:dyDescent="0.2">
      <c r="A99736" s="1">
        <v>99734</v>
      </c>
      <c r="B99736" s="1" t="s">
        <v>99603</v>
      </c>
      <c r="C99736" s="1" t="s">
        <v>60</v>
      </c>
    </row>
    <row r="99737" spans="1:4" x14ac:dyDescent="0.2">
      <c r="A99737" s="1">
        <v>99735</v>
      </c>
      <c r="B99737" s="1" t="s">
        <v>99604</v>
      </c>
      <c r="C99737" s="1" t="s">
        <v>60</v>
      </c>
    </row>
    <row r="99738" spans="1:4" x14ac:dyDescent="0.2">
      <c r="A99738" s="1">
        <v>99736</v>
      </c>
      <c r="B99738" s="1" t="s">
        <v>99605</v>
      </c>
      <c r="C99738" s="1" t="s">
        <v>60</v>
      </c>
    </row>
    <row r="99739" spans="1:4" x14ac:dyDescent="0.2">
      <c r="A99739" s="1">
        <v>99737</v>
      </c>
      <c r="B99739" s="1" t="s">
        <v>99606</v>
      </c>
      <c r="C99739" s="1" t="s">
        <v>60</v>
      </c>
      <c r="D99739" s="1" t="s">
        <v>61</v>
      </c>
    </row>
    <row r="99740" spans="1:4" x14ac:dyDescent="0.2">
      <c r="A99740" s="1">
        <v>99738</v>
      </c>
      <c r="B99740" s="1" t="s">
        <v>99607</v>
      </c>
      <c r="C99740" s="1" t="s">
        <v>60</v>
      </c>
    </row>
    <row r="99741" spans="1:4" x14ac:dyDescent="0.2">
      <c r="A99741" s="1">
        <v>99739</v>
      </c>
      <c r="B99741" s="1" t="s">
        <v>99608</v>
      </c>
      <c r="C99741" s="1" t="s">
        <v>60</v>
      </c>
    </row>
    <row r="99742" spans="1:4" x14ac:dyDescent="0.2">
      <c r="A99742" s="1">
        <v>99740</v>
      </c>
      <c r="B99742" s="1" t="s">
        <v>99609</v>
      </c>
      <c r="C99742" s="1" t="s">
        <v>60</v>
      </c>
    </row>
    <row r="99743" spans="1:4" x14ac:dyDescent="0.2">
      <c r="A99743" s="1">
        <v>99741</v>
      </c>
      <c r="B99743" s="1" t="s">
        <v>99610</v>
      </c>
      <c r="C99743" s="1" t="s">
        <v>5</v>
      </c>
    </row>
    <row r="99744" spans="1:4" x14ac:dyDescent="0.2">
      <c r="A99744" s="1">
        <v>99742</v>
      </c>
      <c r="B99744" s="1" t="s">
        <v>99611</v>
      </c>
      <c r="C99744" s="1" t="s">
        <v>60</v>
      </c>
    </row>
    <row r="99745" spans="1:3" x14ac:dyDescent="0.2">
      <c r="A99745" s="1">
        <v>99743</v>
      </c>
      <c r="B99745" s="1" t="s">
        <v>99612</v>
      </c>
      <c r="C99745" s="1" t="s">
        <v>60</v>
      </c>
    </row>
    <row r="99746" spans="1:3" x14ac:dyDescent="0.2">
      <c r="A99746" s="1">
        <v>99744</v>
      </c>
      <c r="B99746" s="1" t="s">
        <v>99613</v>
      </c>
      <c r="C99746" s="1" t="s">
        <v>60</v>
      </c>
    </row>
    <row r="99747" spans="1:3" x14ac:dyDescent="0.2">
      <c r="A99747" s="1">
        <v>99745</v>
      </c>
      <c r="B99747" s="1" t="s">
        <v>99614</v>
      </c>
      <c r="C99747" s="1" t="s">
        <v>60</v>
      </c>
    </row>
    <row r="99748" spans="1:3" x14ac:dyDescent="0.2">
      <c r="A99748" s="1">
        <v>99746</v>
      </c>
      <c r="B99748" s="1" t="s">
        <v>99615</v>
      </c>
      <c r="C99748" s="1" t="s">
        <v>60</v>
      </c>
    </row>
    <row r="99749" spans="1:3" x14ac:dyDescent="0.2">
      <c r="A99749" s="1">
        <v>99747</v>
      </c>
      <c r="B99749" s="1" t="s">
        <v>99616</v>
      </c>
      <c r="C99749" s="1" t="s">
        <v>60</v>
      </c>
    </row>
    <row r="99750" spans="1:3" x14ac:dyDescent="0.2">
      <c r="A99750" s="1">
        <v>99748</v>
      </c>
      <c r="B99750" s="1" t="s">
        <v>99617</v>
      </c>
      <c r="C99750" s="1" t="s">
        <v>60</v>
      </c>
    </row>
    <row r="99751" spans="1:3" x14ac:dyDescent="0.2">
      <c r="A99751" s="1">
        <v>99749</v>
      </c>
      <c r="B99751" s="1" t="s">
        <v>99618</v>
      </c>
      <c r="C99751" s="1" t="s">
        <v>60</v>
      </c>
    </row>
    <row r="99752" spans="1:3" x14ac:dyDescent="0.2">
      <c r="A99752" s="1">
        <v>99750</v>
      </c>
      <c r="B99752" s="1" t="s">
        <v>99619</v>
      </c>
      <c r="C99752" s="1" t="s">
        <v>5</v>
      </c>
    </row>
    <row r="99753" spans="1:3" x14ac:dyDescent="0.2">
      <c r="A99753" s="1">
        <v>99751</v>
      </c>
      <c r="B99753" s="1" t="s">
        <v>99620</v>
      </c>
      <c r="C99753" s="1" t="s">
        <v>60</v>
      </c>
    </row>
    <row r="99754" spans="1:3" x14ac:dyDescent="0.2">
      <c r="A99754" s="1">
        <v>99752</v>
      </c>
      <c r="B99754" s="1" t="s">
        <v>99621</v>
      </c>
      <c r="C99754" s="1" t="s">
        <v>60</v>
      </c>
    </row>
    <row r="99755" spans="1:3" x14ac:dyDescent="0.2">
      <c r="A99755" s="1">
        <v>99753</v>
      </c>
      <c r="B99755" s="1" t="s">
        <v>99622</v>
      </c>
      <c r="C99755" s="1" t="s">
        <v>60</v>
      </c>
    </row>
    <row r="99756" spans="1:3" x14ac:dyDescent="0.2">
      <c r="A99756" s="1">
        <v>99754</v>
      </c>
      <c r="B99756" s="1" t="s">
        <v>99623</v>
      </c>
      <c r="C99756" s="1" t="s">
        <v>60</v>
      </c>
    </row>
    <row r="99757" spans="1:3" x14ac:dyDescent="0.2">
      <c r="A99757" s="1">
        <v>99755</v>
      </c>
      <c r="B99757" s="1" t="s">
        <v>99624</v>
      </c>
      <c r="C99757" s="1" t="s">
        <v>60</v>
      </c>
    </row>
    <row r="99758" spans="1:3" x14ac:dyDescent="0.2">
      <c r="A99758" s="1">
        <v>99756</v>
      </c>
      <c r="B99758" s="1" t="s">
        <v>99625</v>
      </c>
      <c r="C99758" s="1" t="s">
        <v>60</v>
      </c>
    </row>
    <row r="99759" spans="1:3" x14ac:dyDescent="0.2">
      <c r="A99759" s="1">
        <v>99757</v>
      </c>
      <c r="B99759" s="1" t="s">
        <v>99626</v>
      </c>
      <c r="C99759" s="1" t="s">
        <v>60</v>
      </c>
    </row>
    <row r="99760" spans="1:3" x14ac:dyDescent="0.2">
      <c r="A99760" s="1">
        <v>99758</v>
      </c>
      <c r="B99760" s="1" t="s">
        <v>99627</v>
      </c>
      <c r="C99760" s="1" t="s">
        <v>5</v>
      </c>
    </row>
    <row r="99761" spans="1:4" x14ac:dyDescent="0.2">
      <c r="A99761" s="1">
        <v>99759</v>
      </c>
      <c r="B99761" s="1" t="s">
        <v>99628</v>
      </c>
      <c r="C99761" s="1" t="s">
        <v>5</v>
      </c>
    </row>
    <row r="99762" spans="1:4" x14ac:dyDescent="0.2">
      <c r="A99762" s="1">
        <v>99760</v>
      </c>
      <c r="B99762" s="1" t="s">
        <v>99629</v>
      </c>
      <c r="C99762" s="1" t="s">
        <v>5</v>
      </c>
    </row>
    <row r="99763" spans="1:4" x14ac:dyDescent="0.2">
      <c r="A99763" s="1">
        <v>99761</v>
      </c>
      <c r="B99763" s="1" t="s">
        <v>99630</v>
      </c>
      <c r="C99763" s="1" t="s">
        <v>60</v>
      </c>
    </row>
    <row r="99764" spans="1:4" x14ac:dyDescent="0.2">
      <c r="A99764" s="1">
        <v>99762</v>
      </c>
      <c r="B99764" s="1" t="s">
        <v>99631</v>
      </c>
      <c r="C99764" s="1" t="s">
        <v>5</v>
      </c>
    </row>
    <row r="99765" spans="1:4" x14ac:dyDescent="0.2">
      <c r="A99765" s="1">
        <v>99763</v>
      </c>
      <c r="B99765" s="1" t="s">
        <v>99632</v>
      </c>
      <c r="C99765" s="1" t="s">
        <v>60</v>
      </c>
    </row>
    <row r="99766" spans="1:4" x14ac:dyDescent="0.2">
      <c r="A99766" s="1">
        <v>99764</v>
      </c>
      <c r="B99766" s="1" t="s">
        <v>99633</v>
      </c>
      <c r="C99766" s="1" t="s">
        <v>5</v>
      </c>
    </row>
    <row r="99767" spans="1:4" x14ac:dyDescent="0.2">
      <c r="A99767" s="1">
        <v>99765</v>
      </c>
      <c r="B99767" s="1" t="s">
        <v>99634</v>
      </c>
      <c r="C99767" s="1" t="s">
        <v>5</v>
      </c>
    </row>
    <row r="99768" spans="1:4" x14ac:dyDescent="0.2">
      <c r="A99768" s="1">
        <v>99766</v>
      </c>
      <c r="B99768" s="1" t="s">
        <v>99635</v>
      </c>
      <c r="C99768" s="1" t="s">
        <v>60</v>
      </c>
    </row>
    <row r="99769" spans="1:4" x14ac:dyDescent="0.2">
      <c r="A99769" s="1">
        <v>99767</v>
      </c>
      <c r="B99769" s="1" t="s">
        <v>99636</v>
      </c>
      <c r="C99769" s="1" t="s">
        <v>60</v>
      </c>
    </row>
    <row r="99770" spans="1:4" x14ac:dyDescent="0.2">
      <c r="A99770" s="1">
        <v>99768</v>
      </c>
      <c r="B99770" s="1" t="s">
        <v>99637</v>
      </c>
      <c r="C99770" s="1" t="s">
        <v>60</v>
      </c>
    </row>
    <row r="99771" spans="1:4" x14ac:dyDescent="0.2">
      <c r="A99771" s="1">
        <v>99769</v>
      </c>
      <c r="B99771" s="1" t="s">
        <v>99638</v>
      </c>
      <c r="C99771" s="1" t="s">
        <v>60</v>
      </c>
    </row>
    <row r="99772" spans="1:4" x14ac:dyDescent="0.2">
      <c r="A99772" s="1">
        <v>99770</v>
      </c>
      <c r="B99772" s="1" t="s">
        <v>99639</v>
      </c>
      <c r="C99772" s="1" t="s">
        <v>60</v>
      </c>
    </row>
    <row r="99773" spans="1:4" x14ac:dyDescent="0.2">
      <c r="A99773" s="1">
        <v>99771</v>
      </c>
      <c r="B99773" s="1" t="s">
        <v>99640</v>
      </c>
      <c r="C99773" s="1" t="s">
        <v>60</v>
      </c>
    </row>
    <row r="99774" spans="1:4" x14ac:dyDescent="0.2">
      <c r="A99774" s="1">
        <v>99772</v>
      </c>
      <c r="B99774" s="1" t="s">
        <v>99641</v>
      </c>
      <c r="C99774" s="1" t="s">
        <v>60</v>
      </c>
      <c r="D99774" s="1" t="s">
        <v>61</v>
      </c>
    </row>
    <row r="99775" spans="1:4" x14ac:dyDescent="0.2">
      <c r="A99775" s="1">
        <v>99773</v>
      </c>
      <c r="B99775" s="1" t="s">
        <v>99642</v>
      </c>
      <c r="C99775" s="1" t="s">
        <v>60</v>
      </c>
    </row>
    <row r="99776" spans="1:4" x14ac:dyDescent="0.2">
      <c r="A99776" s="1">
        <v>99774</v>
      </c>
      <c r="B99776" s="1" t="s">
        <v>99643</v>
      </c>
      <c r="C99776" s="1" t="s">
        <v>60</v>
      </c>
    </row>
    <row r="99777" spans="1:3" x14ac:dyDescent="0.2">
      <c r="A99777" s="1">
        <v>99775</v>
      </c>
      <c r="B99777" s="1" t="s">
        <v>99644</v>
      </c>
      <c r="C99777" s="1" t="s">
        <v>60</v>
      </c>
    </row>
    <row r="99778" spans="1:3" x14ac:dyDescent="0.2">
      <c r="A99778" s="1">
        <v>99776</v>
      </c>
      <c r="B99778" s="1" t="s">
        <v>99645</v>
      </c>
      <c r="C99778" s="1" t="s">
        <v>5</v>
      </c>
    </row>
    <row r="99779" spans="1:3" x14ac:dyDescent="0.2">
      <c r="A99779" s="1">
        <v>99777</v>
      </c>
      <c r="B99779" s="1" t="s">
        <v>99646</v>
      </c>
      <c r="C99779" s="1" t="s">
        <v>60</v>
      </c>
    </row>
    <row r="99780" spans="1:3" x14ac:dyDescent="0.2">
      <c r="A99780" s="1">
        <v>99778</v>
      </c>
      <c r="B99780" s="1" t="s">
        <v>99647</v>
      </c>
      <c r="C99780" s="1" t="s">
        <v>60</v>
      </c>
    </row>
    <row r="99781" spans="1:3" x14ac:dyDescent="0.2">
      <c r="A99781" s="1">
        <v>99779</v>
      </c>
      <c r="B99781" s="1" t="s">
        <v>99648</v>
      </c>
      <c r="C99781" s="1" t="s">
        <v>60</v>
      </c>
    </row>
    <row r="99782" spans="1:3" x14ac:dyDescent="0.2">
      <c r="A99782" s="1">
        <v>99780</v>
      </c>
      <c r="B99782" s="1" t="s">
        <v>99649</v>
      </c>
      <c r="C99782" s="1" t="s">
        <v>60</v>
      </c>
    </row>
    <row r="99783" spans="1:3" x14ac:dyDescent="0.2">
      <c r="A99783" s="1">
        <v>99781</v>
      </c>
      <c r="B99783" s="1" t="s">
        <v>99650</v>
      </c>
      <c r="C99783" s="1" t="s">
        <v>60</v>
      </c>
    </row>
    <row r="99784" spans="1:3" x14ac:dyDescent="0.2">
      <c r="A99784" s="1">
        <v>99782</v>
      </c>
      <c r="B99784" s="1" t="s">
        <v>99651</v>
      </c>
      <c r="C99784" s="1" t="s">
        <v>60</v>
      </c>
    </row>
    <row r="99785" spans="1:3" x14ac:dyDescent="0.2">
      <c r="A99785" s="1">
        <v>99783</v>
      </c>
      <c r="B99785" s="1" t="s">
        <v>99652</v>
      </c>
      <c r="C99785" s="1" t="s">
        <v>5</v>
      </c>
    </row>
    <row r="99786" spans="1:3" x14ac:dyDescent="0.2">
      <c r="A99786" s="1">
        <v>99784</v>
      </c>
      <c r="B99786" s="1" t="s">
        <v>99653</v>
      </c>
      <c r="C99786" s="1" t="s">
        <v>60</v>
      </c>
    </row>
    <row r="99787" spans="1:3" x14ac:dyDescent="0.2">
      <c r="A99787" s="1">
        <v>99785</v>
      </c>
      <c r="B99787" s="1" t="s">
        <v>99654</v>
      </c>
      <c r="C99787" s="1" t="s">
        <v>60</v>
      </c>
    </row>
    <row r="99788" spans="1:3" x14ac:dyDescent="0.2">
      <c r="A99788" s="1">
        <v>99786</v>
      </c>
      <c r="B99788" s="1" t="s">
        <v>99655</v>
      </c>
      <c r="C99788" s="1" t="s">
        <v>60</v>
      </c>
    </row>
    <row r="99789" spans="1:3" x14ac:dyDescent="0.2">
      <c r="A99789" s="1">
        <v>99787</v>
      </c>
      <c r="B99789" s="1" t="s">
        <v>99656</v>
      </c>
      <c r="C99789" s="1" t="s">
        <v>60</v>
      </c>
    </row>
    <row r="99790" spans="1:3" x14ac:dyDescent="0.2">
      <c r="A99790" s="1">
        <v>99788</v>
      </c>
      <c r="B99790" s="1" t="s">
        <v>99657</v>
      </c>
      <c r="C99790" s="1" t="s">
        <v>60</v>
      </c>
    </row>
    <row r="99791" spans="1:3" x14ac:dyDescent="0.2">
      <c r="A99791" s="1">
        <v>99789</v>
      </c>
      <c r="B99791" s="1" t="s">
        <v>99658</v>
      </c>
      <c r="C99791" s="1" t="s">
        <v>60</v>
      </c>
    </row>
    <row r="99792" spans="1:3" x14ac:dyDescent="0.2">
      <c r="A99792" s="1">
        <v>99790</v>
      </c>
      <c r="B99792" s="1" t="s">
        <v>99659</v>
      </c>
      <c r="C99792" s="1" t="s">
        <v>60</v>
      </c>
    </row>
    <row r="99793" spans="1:3" x14ac:dyDescent="0.2">
      <c r="A99793" s="1">
        <v>99791</v>
      </c>
      <c r="B99793" s="1" t="s">
        <v>99660</v>
      </c>
      <c r="C99793" s="1" t="s">
        <v>60</v>
      </c>
    </row>
    <row r="99794" spans="1:3" x14ac:dyDescent="0.2">
      <c r="A99794" s="1">
        <v>99792</v>
      </c>
      <c r="B99794" s="1" t="s">
        <v>99661</v>
      </c>
      <c r="C99794" s="1" t="s">
        <v>307</v>
      </c>
    </row>
    <row r="99795" spans="1:3" x14ac:dyDescent="0.2">
      <c r="A99795" s="1">
        <v>99793</v>
      </c>
      <c r="B99795" s="1" t="s">
        <v>99662</v>
      </c>
      <c r="C99795" s="1" t="s">
        <v>60</v>
      </c>
    </row>
    <row r="99796" spans="1:3" x14ac:dyDescent="0.2">
      <c r="A99796" s="1">
        <v>99794</v>
      </c>
      <c r="B99796" s="1" t="s">
        <v>99663</v>
      </c>
      <c r="C99796" s="1" t="s">
        <v>307</v>
      </c>
    </row>
    <row r="99797" spans="1:3" x14ac:dyDescent="0.2">
      <c r="A99797" s="1">
        <v>99795</v>
      </c>
      <c r="B99797" s="1" t="s">
        <v>99664</v>
      </c>
      <c r="C99797" s="1" t="s">
        <v>5</v>
      </c>
    </row>
    <row r="99798" spans="1:3" x14ac:dyDescent="0.2">
      <c r="A99798" s="1">
        <v>99796</v>
      </c>
      <c r="B99798" s="1" t="s">
        <v>99665</v>
      </c>
      <c r="C99798" s="1" t="s">
        <v>60</v>
      </c>
    </row>
    <row r="99799" spans="1:3" x14ac:dyDescent="0.2">
      <c r="A99799" s="1">
        <v>99797</v>
      </c>
      <c r="B99799" s="1" t="s">
        <v>99666</v>
      </c>
      <c r="C99799" s="1" t="s">
        <v>5</v>
      </c>
    </row>
    <row r="99800" spans="1:3" x14ac:dyDescent="0.2">
      <c r="A99800" s="1">
        <v>99798</v>
      </c>
      <c r="B99800" s="1" t="s">
        <v>99667</v>
      </c>
      <c r="C99800" s="1" t="s">
        <v>5</v>
      </c>
    </row>
    <row r="99801" spans="1:3" x14ac:dyDescent="0.2">
      <c r="A99801" s="1">
        <v>99799</v>
      </c>
      <c r="B99801" s="1" t="s">
        <v>99668</v>
      </c>
      <c r="C99801" s="1" t="s">
        <v>5</v>
      </c>
    </row>
    <row r="99802" spans="1:3" x14ac:dyDescent="0.2">
      <c r="A99802" s="1">
        <v>99800</v>
      </c>
      <c r="B99802" s="1" t="s">
        <v>99669</v>
      </c>
      <c r="C99802" s="1" t="s">
        <v>60</v>
      </c>
    </row>
    <row r="99803" spans="1:3" x14ac:dyDescent="0.2">
      <c r="A99803" s="1">
        <v>99801</v>
      </c>
      <c r="B99803" s="1" t="s">
        <v>99670</v>
      </c>
      <c r="C99803" s="1" t="s">
        <v>307</v>
      </c>
    </row>
    <row r="99804" spans="1:3" x14ac:dyDescent="0.2">
      <c r="A99804" s="1">
        <v>99802</v>
      </c>
      <c r="B99804" s="1" t="s">
        <v>99671</v>
      </c>
      <c r="C99804" s="1" t="s">
        <v>60</v>
      </c>
    </row>
    <row r="99805" spans="1:3" x14ac:dyDescent="0.2">
      <c r="A99805" s="1">
        <v>99803</v>
      </c>
      <c r="B99805" s="1" t="s">
        <v>99672</v>
      </c>
      <c r="C99805" s="1" t="s">
        <v>60</v>
      </c>
    </row>
    <row r="99806" spans="1:3" x14ac:dyDescent="0.2">
      <c r="A99806" s="1">
        <v>99804</v>
      </c>
      <c r="B99806" s="1" t="s">
        <v>99673</v>
      </c>
      <c r="C99806" s="1" t="s">
        <v>60</v>
      </c>
    </row>
    <row r="99807" spans="1:3" x14ac:dyDescent="0.2">
      <c r="A99807" s="1">
        <v>99805</v>
      </c>
      <c r="B99807" s="1" t="s">
        <v>99674</v>
      </c>
      <c r="C99807" s="1" t="s">
        <v>60</v>
      </c>
    </row>
    <row r="99808" spans="1:3" x14ac:dyDescent="0.2">
      <c r="A99808" s="1">
        <v>99806</v>
      </c>
      <c r="B99808" s="1" t="s">
        <v>99675</v>
      </c>
      <c r="C99808" s="1" t="s">
        <v>5</v>
      </c>
    </row>
    <row r="99809" spans="1:4" x14ac:dyDescent="0.2">
      <c r="A99809" s="1">
        <v>99807</v>
      </c>
      <c r="B99809" s="1" t="s">
        <v>99676</v>
      </c>
      <c r="C99809" s="1" t="s">
        <v>60</v>
      </c>
    </row>
    <row r="99810" spans="1:4" x14ac:dyDescent="0.2">
      <c r="A99810" s="1">
        <v>99808</v>
      </c>
      <c r="B99810" s="1" t="s">
        <v>99677</v>
      </c>
      <c r="C99810" s="1" t="s">
        <v>60</v>
      </c>
    </row>
    <row r="99811" spans="1:4" x14ac:dyDescent="0.2">
      <c r="A99811" s="1">
        <v>99809</v>
      </c>
      <c r="B99811" s="1" t="s">
        <v>99678</v>
      </c>
      <c r="C99811" s="1" t="s">
        <v>60</v>
      </c>
    </row>
    <row r="99812" spans="1:4" x14ac:dyDescent="0.2">
      <c r="A99812" s="1">
        <v>99810</v>
      </c>
      <c r="B99812" s="1" t="s">
        <v>99679</v>
      </c>
      <c r="C99812" s="1" t="s">
        <v>60</v>
      </c>
    </row>
    <row r="99813" spans="1:4" x14ac:dyDescent="0.2">
      <c r="A99813" s="1">
        <v>99811</v>
      </c>
      <c r="B99813" s="1" t="s">
        <v>99680</v>
      </c>
      <c r="C99813" s="1" t="s">
        <v>307</v>
      </c>
    </row>
    <row r="99814" spans="1:4" x14ac:dyDescent="0.2">
      <c r="A99814" s="1">
        <v>99812</v>
      </c>
      <c r="B99814" s="1" t="s">
        <v>99681</v>
      </c>
      <c r="C99814" s="1" t="s">
        <v>60</v>
      </c>
    </row>
    <row r="99815" spans="1:4" x14ac:dyDescent="0.2">
      <c r="A99815" s="1">
        <v>99813</v>
      </c>
      <c r="B99815" s="1" t="s">
        <v>99682</v>
      </c>
      <c r="C99815" s="1" t="s">
        <v>60</v>
      </c>
    </row>
    <row r="99816" spans="1:4" x14ac:dyDescent="0.2">
      <c r="A99816" s="1">
        <v>99814</v>
      </c>
      <c r="B99816" s="1" t="s">
        <v>99683</v>
      </c>
      <c r="C99816" s="1" t="s">
        <v>5</v>
      </c>
    </row>
    <row r="99817" spans="1:4" x14ac:dyDescent="0.2">
      <c r="A99817" s="1">
        <v>99815</v>
      </c>
      <c r="B99817" s="1" t="s">
        <v>99684</v>
      </c>
      <c r="C99817" s="1" t="s">
        <v>307</v>
      </c>
    </row>
    <row r="99818" spans="1:4" x14ac:dyDescent="0.2">
      <c r="A99818" s="1">
        <v>99816</v>
      </c>
      <c r="B99818" s="1" t="s">
        <v>99685</v>
      </c>
      <c r="C99818" s="1" t="s">
        <v>60</v>
      </c>
    </row>
    <row r="99819" spans="1:4" x14ac:dyDescent="0.2">
      <c r="A99819" s="1">
        <v>99817</v>
      </c>
      <c r="B99819" s="1" t="s">
        <v>99686</v>
      </c>
      <c r="C99819" s="1" t="s">
        <v>5</v>
      </c>
    </row>
    <row r="99820" spans="1:4" x14ac:dyDescent="0.2">
      <c r="A99820" s="1">
        <v>99818</v>
      </c>
      <c r="B99820" s="1" t="s">
        <v>99687</v>
      </c>
      <c r="C99820" s="1" t="s">
        <v>60</v>
      </c>
    </row>
    <row r="99821" spans="1:4" x14ac:dyDescent="0.2">
      <c r="A99821" s="1">
        <v>99819</v>
      </c>
      <c r="B99821" s="1" t="s">
        <v>99688</v>
      </c>
      <c r="C99821" s="1" t="s">
        <v>60</v>
      </c>
    </row>
    <row r="99822" spans="1:4" x14ac:dyDescent="0.2">
      <c r="A99822" s="1">
        <v>99820</v>
      </c>
      <c r="B99822" s="1" t="s">
        <v>99689</v>
      </c>
      <c r="C99822" s="1" t="s">
        <v>60</v>
      </c>
    </row>
    <row r="99823" spans="1:4" x14ac:dyDescent="0.2">
      <c r="A99823" s="1">
        <v>99821</v>
      </c>
      <c r="B99823" s="1" t="s">
        <v>99690</v>
      </c>
      <c r="C99823" s="1" t="s">
        <v>60</v>
      </c>
    </row>
    <row r="99824" spans="1:4" x14ac:dyDescent="0.2">
      <c r="A99824" s="1">
        <v>99822</v>
      </c>
      <c r="B99824" s="1" t="s">
        <v>99691</v>
      </c>
      <c r="C99824" s="1" t="s">
        <v>60</v>
      </c>
      <c r="D99824" s="1" t="s">
        <v>61</v>
      </c>
    </row>
    <row r="99825" spans="1:4" x14ac:dyDescent="0.2">
      <c r="A99825" s="1">
        <v>99823</v>
      </c>
      <c r="B99825" s="1" t="s">
        <v>99692</v>
      </c>
      <c r="C99825" s="1" t="s">
        <v>60</v>
      </c>
    </row>
    <row r="99826" spans="1:4" x14ac:dyDescent="0.2">
      <c r="A99826" s="1">
        <v>99824</v>
      </c>
      <c r="B99826" s="1" t="s">
        <v>99693</v>
      </c>
      <c r="C99826" s="1" t="s">
        <v>60</v>
      </c>
    </row>
    <row r="99827" spans="1:4" x14ac:dyDescent="0.2">
      <c r="A99827" s="1">
        <v>99825</v>
      </c>
      <c r="B99827" s="1" t="s">
        <v>99694</v>
      </c>
      <c r="C99827" s="1" t="s">
        <v>5</v>
      </c>
    </row>
    <row r="99828" spans="1:4" x14ac:dyDescent="0.2">
      <c r="A99828" s="1">
        <v>99826</v>
      </c>
      <c r="B99828" s="1" t="s">
        <v>99695</v>
      </c>
      <c r="C99828" s="1" t="s">
        <v>60</v>
      </c>
    </row>
    <row r="99829" spans="1:4" x14ac:dyDescent="0.2">
      <c r="A99829" s="1">
        <v>99827</v>
      </c>
      <c r="B99829" s="1" t="s">
        <v>99696</v>
      </c>
      <c r="C99829" s="1" t="s">
        <v>60</v>
      </c>
    </row>
    <row r="99830" spans="1:4" x14ac:dyDescent="0.2">
      <c r="A99830" s="1">
        <v>99828</v>
      </c>
      <c r="B99830" s="1" t="s">
        <v>99697</v>
      </c>
      <c r="C99830" s="1" t="s">
        <v>60</v>
      </c>
    </row>
    <row r="99831" spans="1:4" x14ac:dyDescent="0.2">
      <c r="A99831" s="1">
        <v>99829</v>
      </c>
      <c r="B99831" s="1" t="s">
        <v>99698</v>
      </c>
      <c r="C99831" s="1" t="s">
        <v>60</v>
      </c>
    </row>
    <row r="99832" spans="1:4" x14ac:dyDescent="0.2">
      <c r="A99832" s="1">
        <v>99830</v>
      </c>
      <c r="B99832" s="1" t="s">
        <v>99699</v>
      </c>
      <c r="C99832" s="1" t="s">
        <v>60</v>
      </c>
    </row>
    <row r="99833" spans="1:4" x14ac:dyDescent="0.2">
      <c r="A99833" s="1">
        <v>99831</v>
      </c>
      <c r="B99833" s="1" t="s">
        <v>99700</v>
      </c>
      <c r="C99833" s="1" t="s">
        <v>60</v>
      </c>
    </row>
    <row r="99834" spans="1:4" x14ac:dyDescent="0.2">
      <c r="A99834" s="1">
        <v>99832</v>
      </c>
      <c r="B99834" s="1" t="s">
        <v>99701</v>
      </c>
      <c r="C99834" s="1" t="s">
        <v>5</v>
      </c>
    </row>
    <row r="99835" spans="1:4" x14ac:dyDescent="0.2">
      <c r="A99835" s="1">
        <v>99833</v>
      </c>
      <c r="B99835" s="1" t="s">
        <v>99702</v>
      </c>
      <c r="C99835" s="1" t="s">
        <v>60</v>
      </c>
    </row>
    <row r="99836" spans="1:4" x14ac:dyDescent="0.2">
      <c r="A99836" s="1">
        <v>99834</v>
      </c>
      <c r="B99836" s="1" t="s">
        <v>99703</v>
      </c>
      <c r="C99836" s="1" t="s">
        <v>60</v>
      </c>
    </row>
    <row r="99837" spans="1:4" x14ac:dyDescent="0.2">
      <c r="A99837" s="1">
        <v>99835</v>
      </c>
      <c r="B99837" s="1" t="s">
        <v>99704</v>
      </c>
      <c r="C99837" s="1" t="s">
        <v>60</v>
      </c>
    </row>
    <row r="99838" spans="1:4" x14ac:dyDescent="0.2">
      <c r="A99838" s="1">
        <v>99836</v>
      </c>
      <c r="B99838" s="1" t="s">
        <v>99705</v>
      </c>
      <c r="C99838" s="1" t="s">
        <v>60</v>
      </c>
    </row>
    <row r="99839" spans="1:4" x14ac:dyDescent="0.2">
      <c r="A99839" s="1">
        <v>99837</v>
      </c>
      <c r="B99839" s="1" t="s">
        <v>99706</v>
      </c>
      <c r="C99839" s="1" t="s">
        <v>60</v>
      </c>
      <c r="D99839" s="1" t="s">
        <v>61</v>
      </c>
    </row>
    <row r="99840" spans="1:4" x14ac:dyDescent="0.2">
      <c r="A99840" s="1">
        <v>99838</v>
      </c>
      <c r="B99840" s="1" t="s">
        <v>99707</v>
      </c>
      <c r="C99840" s="1" t="s">
        <v>60</v>
      </c>
    </row>
    <row r="99841" spans="1:3" x14ac:dyDescent="0.2">
      <c r="A99841" s="1">
        <v>99839</v>
      </c>
      <c r="B99841" s="1" t="s">
        <v>99708</v>
      </c>
      <c r="C99841" s="1" t="s">
        <v>60</v>
      </c>
    </row>
    <row r="99842" spans="1:3" x14ac:dyDescent="0.2">
      <c r="A99842" s="1">
        <v>99840</v>
      </c>
      <c r="B99842" s="1" t="s">
        <v>99709</v>
      </c>
      <c r="C99842" s="1" t="s">
        <v>60</v>
      </c>
    </row>
    <row r="99843" spans="1:3" x14ac:dyDescent="0.2">
      <c r="A99843" s="1">
        <v>99841</v>
      </c>
      <c r="B99843" s="1" t="s">
        <v>99710</v>
      </c>
      <c r="C99843" s="1" t="s">
        <v>60</v>
      </c>
    </row>
    <row r="99844" spans="1:3" x14ac:dyDescent="0.2">
      <c r="A99844" s="1">
        <v>99842</v>
      </c>
      <c r="B99844" s="1" t="s">
        <v>99711</v>
      </c>
      <c r="C99844" s="1" t="s">
        <v>60</v>
      </c>
    </row>
    <row r="99845" spans="1:3" x14ac:dyDescent="0.2">
      <c r="A99845" s="1">
        <v>99843</v>
      </c>
      <c r="B99845" s="1" t="s">
        <v>99712</v>
      </c>
      <c r="C99845" s="1" t="s">
        <v>60</v>
      </c>
    </row>
    <row r="99846" spans="1:3" x14ac:dyDescent="0.2">
      <c r="A99846" s="1">
        <v>99844</v>
      </c>
      <c r="B99846" s="1" t="s">
        <v>99713</v>
      </c>
      <c r="C99846" s="1" t="s">
        <v>5</v>
      </c>
    </row>
    <row r="99847" spans="1:3" x14ac:dyDescent="0.2">
      <c r="A99847" s="1">
        <v>99845</v>
      </c>
      <c r="B99847" s="1" t="s">
        <v>99714</v>
      </c>
      <c r="C99847" s="1" t="s">
        <v>60</v>
      </c>
    </row>
    <row r="99848" spans="1:3" x14ac:dyDescent="0.2">
      <c r="A99848" s="1">
        <v>99846</v>
      </c>
      <c r="B99848" s="1" t="s">
        <v>99715</v>
      </c>
      <c r="C99848" s="1" t="s">
        <v>60</v>
      </c>
    </row>
    <row r="99849" spans="1:3" x14ac:dyDescent="0.2">
      <c r="A99849" s="1">
        <v>99847</v>
      </c>
      <c r="B99849" s="1" t="s">
        <v>99716</v>
      </c>
      <c r="C99849" s="1" t="s">
        <v>5</v>
      </c>
    </row>
    <row r="99850" spans="1:3" x14ac:dyDescent="0.2">
      <c r="A99850" s="1">
        <v>99848</v>
      </c>
      <c r="B99850" s="1" t="s">
        <v>99717</v>
      </c>
      <c r="C99850" s="1" t="s">
        <v>60</v>
      </c>
    </row>
    <row r="99851" spans="1:3" x14ac:dyDescent="0.2">
      <c r="A99851" s="1">
        <v>99849</v>
      </c>
      <c r="B99851" s="1" t="s">
        <v>99718</v>
      </c>
      <c r="C99851" s="1" t="s">
        <v>60</v>
      </c>
    </row>
    <row r="99852" spans="1:3" x14ac:dyDescent="0.2">
      <c r="A99852" s="1">
        <v>99850</v>
      </c>
      <c r="B99852" s="1" t="s">
        <v>99719</v>
      </c>
      <c r="C99852" s="1" t="s">
        <v>60</v>
      </c>
    </row>
    <row r="99853" spans="1:3" x14ac:dyDescent="0.2">
      <c r="A99853" s="1">
        <v>99851</v>
      </c>
      <c r="B99853" s="1" t="s">
        <v>99720</v>
      </c>
      <c r="C99853" s="1" t="s">
        <v>60</v>
      </c>
    </row>
    <row r="99854" spans="1:3" x14ac:dyDescent="0.2">
      <c r="A99854" s="1">
        <v>99852</v>
      </c>
      <c r="B99854" s="1" t="s">
        <v>99721</v>
      </c>
      <c r="C99854" s="1" t="s">
        <v>60</v>
      </c>
    </row>
    <row r="99855" spans="1:3" x14ac:dyDescent="0.2">
      <c r="A99855" s="1">
        <v>99853</v>
      </c>
      <c r="B99855" s="1" t="s">
        <v>99722</v>
      </c>
      <c r="C99855" s="1" t="s">
        <v>60</v>
      </c>
    </row>
    <row r="99856" spans="1:3" x14ac:dyDescent="0.2">
      <c r="A99856" s="1">
        <v>99854</v>
      </c>
      <c r="B99856" s="1" t="s">
        <v>99723</v>
      </c>
      <c r="C99856" s="1" t="s">
        <v>60</v>
      </c>
    </row>
    <row r="99857" spans="1:4" x14ac:dyDescent="0.2">
      <c r="A99857" s="1">
        <v>99855</v>
      </c>
      <c r="B99857" s="1" t="s">
        <v>99724</v>
      </c>
      <c r="C99857" s="1" t="s">
        <v>60</v>
      </c>
    </row>
    <row r="99858" spans="1:4" x14ac:dyDescent="0.2">
      <c r="A99858" s="1">
        <v>99856</v>
      </c>
      <c r="B99858" s="1" t="s">
        <v>99725</v>
      </c>
      <c r="C99858" s="1" t="s">
        <v>60</v>
      </c>
    </row>
    <row r="99859" spans="1:4" x14ac:dyDescent="0.2">
      <c r="A99859" s="1">
        <v>99857</v>
      </c>
      <c r="B99859" s="1" t="s">
        <v>99726</v>
      </c>
      <c r="C99859" s="1" t="s">
        <v>60</v>
      </c>
    </row>
    <row r="99860" spans="1:4" x14ac:dyDescent="0.2">
      <c r="A99860" s="1">
        <v>99858</v>
      </c>
      <c r="B99860" s="1" t="s">
        <v>99727</v>
      </c>
      <c r="C99860" s="1" t="s">
        <v>60</v>
      </c>
    </row>
    <row r="99861" spans="1:4" x14ac:dyDescent="0.2">
      <c r="A99861" s="1">
        <v>99859</v>
      </c>
      <c r="B99861" s="1" t="s">
        <v>99728</v>
      </c>
      <c r="C99861" s="1" t="s">
        <v>60</v>
      </c>
    </row>
    <row r="99862" spans="1:4" x14ac:dyDescent="0.2">
      <c r="A99862" s="1">
        <v>99860</v>
      </c>
      <c r="B99862" s="1" t="s">
        <v>99729</v>
      </c>
      <c r="C99862" s="1" t="s">
        <v>60</v>
      </c>
    </row>
    <row r="99863" spans="1:4" x14ac:dyDescent="0.2">
      <c r="A99863" s="1">
        <v>99861</v>
      </c>
      <c r="B99863" s="1" t="s">
        <v>99730</v>
      </c>
      <c r="C99863" s="1" t="s">
        <v>60</v>
      </c>
      <c r="D99863" s="1" t="s">
        <v>61</v>
      </c>
    </row>
    <row r="99864" spans="1:4" x14ac:dyDescent="0.2">
      <c r="A99864" s="1">
        <v>99862</v>
      </c>
      <c r="B99864" s="1" t="s">
        <v>99731</v>
      </c>
      <c r="C99864" s="1" t="s">
        <v>60</v>
      </c>
    </row>
    <row r="99865" spans="1:4" x14ac:dyDescent="0.2">
      <c r="A99865" s="1">
        <v>99863</v>
      </c>
      <c r="B99865" s="1" t="s">
        <v>99732</v>
      </c>
      <c r="C99865" s="1" t="s">
        <v>60</v>
      </c>
    </row>
    <row r="99866" spans="1:4" x14ac:dyDescent="0.2">
      <c r="A99866" s="1">
        <v>99864</v>
      </c>
      <c r="B99866" s="1" t="s">
        <v>99733</v>
      </c>
      <c r="C99866" s="1" t="s">
        <v>60</v>
      </c>
      <c r="D99866" s="1" t="s">
        <v>61</v>
      </c>
    </row>
    <row r="99867" spans="1:4" x14ac:dyDescent="0.2">
      <c r="A99867" s="1">
        <v>99865</v>
      </c>
      <c r="B99867" s="1" t="s">
        <v>99734</v>
      </c>
      <c r="C99867" s="1" t="s">
        <v>60</v>
      </c>
    </row>
    <row r="99868" spans="1:4" x14ac:dyDescent="0.2">
      <c r="A99868" s="1">
        <v>99866</v>
      </c>
      <c r="B99868" s="1" t="s">
        <v>99735</v>
      </c>
      <c r="C99868" s="1" t="s">
        <v>60</v>
      </c>
    </row>
    <row r="99869" spans="1:4" x14ac:dyDescent="0.2">
      <c r="A99869" s="1">
        <v>99867</v>
      </c>
      <c r="B99869" s="1" t="s">
        <v>99736</v>
      </c>
      <c r="C99869" s="1" t="s">
        <v>60</v>
      </c>
      <c r="D99869" s="1" t="s">
        <v>61</v>
      </c>
    </row>
    <row r="99870" spans="1:4" x14ac:dyDescent="0.2">
      <c r="A99870" s="1">
        <v>99868</v>
      </c>
      <c r="B99870" s="1" t="s">
        <v>99737</v>
      </c>
      <c r="C99870" s="1" t="s">
        <v>60</v>
      </c>
    </row>
    <row r="99871" spans="1:4" x14ac:dyDescent="0.2">
      <c r="A99871" s="1">
        <v>99869</v>
      </c>
      <c r="B99871" s="1" t="s">
        <v>99738</v>
      </c>
      <c r="C99871" s="1" t="s">
        <v>60</v>
      </c>
    </row>
    <row r="99872" spans="1:4" x14ac:dyDescent="0.2">
      <c r="A99872" s="1">
        <v>99870</v>
      </c>
      <c r="B99872" s="1" t="s">
        <v>99739</v>
      </c>
      <c r="C99872" s="1" t="s">
        <v>60</v>
      </c>
      <c r="D99872" s="1" t="s">
        <v>61</v>
      </c>
    </row>
    <row r="99873" spans="1:4" x14ac:dyDescent="0.2">
      <c r="A99873" s="1">
        <v>99871</v>
      </c>
      <c r="B99873" s="1" t="s">
        <v>99740</v>
      </c>
      <c r="C99873" s="1" t="s">
        <v>60</v>
      </c>
    </row>
    <row r="99874" spans="1:4" x14ac:dyDescent="0.2">
      <c r="A99874" s="1">
        <v>99872</v>
      </c>
      <c r="B99874" s="1" t="s">
        <v>99741</v>
      </c>
      <c r="C99874" s="1" t="s">
        <v>60</v>
      </c>
    </row>
    <row r="99875" spans="1:4" x14ac:dyDescent="0.2">
      <c r="A99875" s="1">
        <v>99873</v>
      </c>
      <c r="B99875" s="1" t="s">
        <v>99742</v>
      </c>
      <c r="C99875" s="1" t="s">
        <v>5</v>
      </c>
    </row>
    <row r="99876" spans="1:4" x14ac:dyDescent="0.2">
      <c r="A99876" s="1">
        <v>99874</v>
      </c>
      <c r="B99876" s="1" t="s">
        <v>99743</v>
      </c>
      <c r="C99876" s="1" t="s">
        <v>60</v>
      </c>
    </row>
    <row r="99877" spans="1:4" x14ac:dyDescent="0.2">
      <c r="A99877" s="1">
        <v>99875</v>
      </c>
      <c r="B99877" s="1" t="s">
        <v>99744</v>
      </c>
      <c r="C99877" s="1" t="s">
        <v>60</v>
      </c>
    </row>
    <row r="99878" spans="1:4" x14ac:dyDescent="0.2">
      <c r="A99878" s="1">
        <v>99876</v>
      </c>
      <c r="B99878" s="1" t="s">
        <v>99745</v>
      </c>
      <c r="C99878" s="1" t="s">
        <v>60</v>
      </c>
    </row>
    <row r="99879" spans="1:4" x14ac:dyDescent="0.2">
      <c r="A99879" s="1">
        <v>99877</v>
      </c>
      <c r="B99879" s="1" t="s">
        <v>99746</v>
      </c>
      <c r="C99879" s="1" t="s">
        <v>60</v>
      </c>
    </row>
    <row r="99880" spans="1:4" x14ac:dyDescent="0.2">
      <c r="A99880" s="1">
        <v>99878</v>
      </c>
      <c r="B99880" s="1" t="s">
        <v>99747</v>
      </c>
      <c r="C99880" s="1" t="s">
        <v>60</v>
      </c>
    </row>
    <row r="99881" spans="1:4" x14ac:dyDescent="0.2">
      <c r="A99881" s="1">
        <v>99879</v>
      </c>
      <c r="B99881" s="1" t="s">
        <v>99748</v>
      </c>
      <c r="C99881" s="1" t="s">
        <v>60</v>
      </c>
    </row>
    <row r="99882" spans="1:4" x14ac:dyDescent="0.2">
      <c r="A99882" s="1">
        <v>99880</v>
      </c>
      <c r="B99882" s="1" t="s">
        <v>99749</v>
      </c>
      <c r="C99882" s="1" t="s">
        <v>60</v>
      </c>
    </row>
    <row r="99883" spans="1:4" x14ac:dyDescent="0.2">
      <c r="A99883" s="1">
        <v>99881</v>
      </c>
      <c r="B99883" s="1" t="s">
        <v>99750</v>
      </c>
      <c r="C99883" s="1" t="s">
        <v>60</v>
      </c>
    </row>
    <row r="99884" spans="1:4" x14ac:dyDescent="0.2">
      <c r="A99884" s="1">
        <v>99882</v>
      </c>
      <c r="B99884" s="1" t="s">
        <v>99751</v>
      </c>
      <c r="C99884" s="1" t="s">
        <v>60</v>
      </c>
    </row>
    <row r="99885" spans="1:4" x14ac:dyDescent="0.2">
      <c r="A99885" s="1">
        <v>99883</v>
      </c>
      <c r="B99885" s="1" t="s">
        <v>99752</v>
      </c>
      <c r="C99885" s="1" t="s">
        <v>60</v>
      </c>
      <c r="D99885" s="1" t="s">
        <v>61</v>
      </c>
    </row>
    <row r="99886" spans="1:4" x14ac:dyDescent="0.2">
      <c r="A99886" s="1">
        <v>99884</v>
      </c>
      <c r="B99886" s="1" t="s">
        <v>99753</v>
      </c>
      <c r="C99886" s="1" t="s">
        <v>60</v>
      </c>
      <c r="D99886" s="1" t="s">
        <v>61</v>
      </c>
    </row>
    <row r="99887" spans="1:4" x14ac:dyDescent="0.2">
      <c r="A99887" s="1">
        <v>99885</v>
      </c>
      <c r="B99887" s="1" t="s">
        <v>99754</v>
      </c>
      <c r="C99887" s="1" t="s">
        <v>5</v>
      </c>
    </row>
    <row r="99888" spans="1:4" x14ac:dyDescent="0.2">
      <c r="A99888" s="1">
        <v>99886</v>
      </c>
      <c r="B99888" s="1" t="s">
        <v>99755</v>
      </c>
      <c r="C99888" s="1" t="s">
        <v>5</v>
      </c>
    </row>
    <row r="99889" spans="1:4" x14ac:dyDescent="0.2">
      <c r="A99889" s="1">
        <v>99887</v>
      </c>
      <c r="B99889" s="1" t="s">
        <v>99756</v>
      </c>
      <c r="C99889" s="1" t="s">
        <v>60</v>
      </c>
    </row>
    <row r="99890" spans="1:4" x14ac:dyDescent="0.2">
      <c r="A99890" s="1">
        <v>99888</v>
      </c>
      <c r="B99890" s="1" t="s">
        <v>99757</v>
      </c>
      <c r="C99890" s="1" t="s">
        <v>60</v>
      </c>
      <c r="D99890" s="1" t="s">
        <v>61</v>
      </c>
    </row>
    <row r="99891" spans="1:4" x14ac:dyDescent="0.2">
      <c r="A99891" s="1">
        <v>99889</v>
      </c>
      <c r="B99891" s="1" t="s">
        <v>99758</v>
      </c>
      <c r="C99891" s="1" t="s">
        <v>307</v>
      </c>
    </row>
    <row r="99892" spans="1:4" x14ac:dyDescent="0.2">
      <c r="A99892" s="1">
        <v>99890</v>
      </c>
      <c r="B99892" s="1" t="s">
        <v>99759</v>
      </c>
      <c r="C99892" s="1" t="s">
        <v>5</v>
      </c>
    </row>
    <row r="99893" spans="1:4" x14ac:dyDescent="0.2">
      <c r="A99893" s="1">
        <v>99891</v>
      </c>
      <c r="B99893" s="1" t="s">
        <v>99760</v>
      </c>
      <c r="C99893" s="1" t="s">
        <v>60</v>
      </c>
    </row>
    <row r="99894" spans="1:4" x14ac:dyDescent="0.2">
      <c r="A99894" s="1">
        <v>99892</v>
      </c>
      <c r="B99894" s="1" t="s">
        <v>99761</v>
      </c>
      <c r="C99894" s="1" t="s">
        <v>60</v>
      </c>
    </row>
    <row r="99895" spans="1:4" x14ac:dyDescent="0.2">
      <c r="A99895" s="1">
        <v>99893</v>
      </c>
      <c r="B99895" s="1" t="s">
        <v>99762</v>
      </c>
      <c r="C99895" s="1" t="s">
        <v>307</v>
      </c>
    </row>
    <row r="99896" spans="1:4" x14ac:dyDescent="0.2">
      <c r="A99896" s="1">
        <v>99894</v>
      </c>
      <c r="B99896" s="1" t="s">
        <v>99763</v>
      </c>
      <c r="C99896" s="1" t="s">
        <v>60</v>
      </c>
    </row>
    <row r="99897" spans="1:4" x14ac:dyDescent="0.2">
      <c r="A99897" s="1">
        <v>99895</v>
      </c>
      <c r="B99897" s="1" t="s">
        <v>99764</v>
      </c>
      <c r="C99897" s="1" t="s">
        <v>60</v>
      </c>
    </row>
    <row r="99898" spans="1:4" x14ac:dyDescent="0.2">
      <c r="A99898" s="1">
        <v>99896</v>
      </c>
      <c r="B99898" s="1" t="s">
        <v>99765</v>
      </c>
      <c r="C99898" s="1" t="s">
        <v>60</v>
      </c>
    </row>
    <row r="99899" spans="1:4" x14ac:dyDescent="0.2">
      <c r="A99899" s="1">
        <v>99897</v>
      </c>
      <c r="B99899" s="1" t="s">
        <v>99766</v>
      </c>
      <c r="C99899" s="1" t="s">
        <v>60</v>
      </c>
    </row>
    <row r="99900" spans="1:4" x14ac:dyDescent="0.2">
      <c r="A99900" s="1">
        <v>99898</v>
      </c>
      <c r="B99900" s="1" t="s">
        <v>99767</v>
      </c>
      <c r="C99900" s="1" t="s">
        <v>60</v>
      </c>
    </row>
    <row r="99901" spans="1:4" x14ac:dyDescent="0.2">
      <c r="A99901" s="1">
        <v>99899</v>
      </c>
      <c r="B99901" s="1" t="s">
        <v>99768</v>
      </c>
      <c r="C99901" s="1" t="s">
        <v>60</v>
      </c>
    </row>
    <row r="99902" spans="1:4" x14ac:dyDescent="0.2">
      <c r="A99902" s="1">
        <v>99900</v>
      </c>
      <c r="B99902" s="1" t="s">
        <v>99769</v>
      </c>
      <c r="C99902" s="1" t="s">
        <v>60</v>
      </c>
    </row>
    <row r="99903" spans="1:4" x14ac:dyDescent="0.2">
      <c r="A99903" s="1">
        <v>99901</v>
      </c>
      <c r="B99903" s="1" t="s">
        <v>99770</v>
      </c>
      <c r="C99903" s="1" t="s">
        <v>60</v>
      </c>
    </row>
    <row r="99904" spans="1:4" x14ac:dyDescent="0.2">
      <c r="A99904" s="1">
        <v>99902</v>
      </c>
      <c r="B99904" s="1" t="s">
        <v>99771</v>
      </c>
      <c r="C99904" s="1" t="s">
        <v>60</v>
      </c>
    </row>
    <row r="99905" spans="1:3" x14ac:dyDescent="0.2">
      <c r="A99905" s="1">
        <v>99903</v>
      </c>
      <c r="B99905" s="1" t="s">
        <v>99772</v>
      </c>
      <c r="C99905" s="1" t="s">
        <v>5</v>
      </c>
    </row>
    <row r="99906" spans="1:3" x14ac:dyDescent="0.2">
      <c r="A99906" s="1">
        <v>99904</v>
      </c>
      <c r="B99906" s="1" t="s">
        <v>99773</v>
      </c>
      <c r="C99906" s="1" t="s">
        <v>60</v>
      </c>
    </row>
    <row r="99907" spans="1:3" x14ac:dyDescent="0.2">
      <c r="A99907" s="1">
        <v>99905</v>
      </c>
      <c r="B99907" s="1" t="s">
        <v>99774</v>
      </c>
      <c r="C99907" s="1" t="s">
        <v>60</v>
      </c>
    </row>
    <row r="99908" spans="1:3" x14ac:dyDescent="0.2">
      <c r="A99908" s="1">
        <v>99906</v>
      </c>
      <c r="B99908" s="1" t="s">
        <v>99775</v>
      </c>
      <c r="C99908" s="1" t="s">
        <v>60</v>
      </c>
    </row>
    <row r="99909" spans="1:3" x14ac:dyDescent="0.2">
      <c r="A99909" s="1">
        <v>99907</v>
      </c>
      <c r="B99909" s="1" t="s">
        <v>99776</v>
      </c>
      <c r="C99909" s="1" t="s">
        <v>5</v>
      </c>
    </row>
    <row r="99910" spans="1:3" x14ac:dyDescent="0.2">
      <c r="A99910" s="1">
        <v>99908</v>
      </c>
      <c r="B99910" s="1" t="s">
        <v>99777</v>
      </c>
      <c r="C99910" s="1" t="s">
        <v>60</v>
      </c>
    </row>
    <row r="99911" spans="1:3" x14ac:dyDescent="0.2">
      <c r="A99911" s="1">
        <v>99909</v>
      </c>
      <c r="B99911" s="1" t="s">
        <v>99778</v>
      </c>
      <c r="C99911" s="1" t="s">
        <v>60</v>
      </c>
    </row>
    <row r="99912" spans="1:3" x14ac:dyDescent="0.2">
      <c r="A99912" s="1">
        <v>99910</v>
      </c>
      <c r="B99912" s="1" t="s">
        <v>99779</v>
      </c>
      <c r="C99912" s="1" t="s">
        <v>60</v>
      </c>
    </row>
    <row r="99913" spans="1:3" x14ac:dyDescent="0.2">
      <c r="A99913" s="1">
        <v>99911</v>
      </c>
      <c r="B99913" s="1" t="s">
        <v>99780</v>
      </c>
      <c r="C99913" s="1" t="s">
        <v>60</v>
      </c>
    </row>
    <row r="99914" spans="1:3" x14ac:dyDescent="0.2">
      <c r="A99914" s="1">
        <v>99912</v>
      </c>
      <c r="B99914" s="1" t="s">
        <v>99781</v>
      </c>
      <c r="C99914" s="1" t="s">
        <v>60</v>
      </c>
    </row>
    <row r="99915" spans="1:3" x14ac:dyDescent="0.2">
      <c r="A99915" s="1">
        <v>99913</v>
      </c>
      <c r="B99915" s="1" t="s">
        <v>99782</v>
      </c>
      <c r="C99915" s="1" t="s">
        <v>5</v>
      </c>
    </row>
    <row r="99916" spans="1:3" x14ac:dyDescent="0.2">
      <c r="A99916" s="1">
        <v>99914</v>
      </c>
      <c r="B99916" s="1" t="s">
        <v>99783</v>
      </c>
      <c r="C99916" s="1" t="s">
        <v>60</v>
      </c>
    </row>
    <row r="99917" spans="1:3" x14ac:dyDescent="0.2">
      <c r="A99917" s="1">
        <v>99915</v>
      </c>
      <c r="B99917" s="1" t="s">
        <v>99784</v>
      </c>
      <c r="C99917" s="1" t="s">
        <v>60</v>
      </c>
    </row>
    <row r="99918" spans="1:3" x14ac:dyDescent="0.2">
      <c r="A99918" s="1">
        <v>99916</v>
      </c>
      <c r="B99918" s="1" t="s">
        <v>99785</v>
      </c>
      <c r="C99918" s="1" t="s">
        <v>5</v>
      </c>
    </row>
    <row r="99919" spans="1:3" x14ac:dyDescent="0.2">
      <c r="A99919" s="1">
        <v>99917</v>
      </c>
      <c r="B99919" s="1" t="s">
        <v>99786</v>
      </c>
      <c r="C99919" s="1" t="s">
        <v>60</v>
      </c>
    </row>
    <row r="99920" spans="1:3" x14ac:dyDescent="0.2">
      <c r="A99920" s="1">
        <v>99918</v>
      </c>
      <c r="B99920" s="1" t="s">
        <v>99787</v>
      </c>
      <c r="C99920" s="1" t="s">
        <v>60</v>
      </c>
    </row>
    <row r="99921" spans="1:3" x14ac:dyDescent="0.2">
      <c r="A99921" s="1">
        <v>99919</v>
      </c>
      <c r="B99921" s="1" t="s">
        <v>99788</v>
      </c>
      <c r="C99921" s="1" t="s">
        <v>60</v>
      </c>
    </row>
    <row r="99922" spans="1:3" x14ac:dyDescent="0.2">
      <c r="A99922" s="1">
        <v>99920</v>
      </c>
      <c r="B99922" s="1" t="s">
        <v>99789</v>
      </c>
      <c r="C99922" s="1" t="s">
        <v>60</v>
      </c>
    </row>
    <row r="99923" spans="1:3" x14ac:dyDescent="0.2">
      <c r="A99923" s="1">
        <v>99921</v>
      </c>
      <c r="B99923" s="1" t="s">
        <v>99790</v>
      </c>
      <c r="C99923" s="1" t="s">
        <v>60</v>
      </c>
    </row>
    <row r="99924" spans="1:3" x14ac:dyDescent="0.2">
      <c r="A99924" s="1">
        <v>99922</v>
      </c>
      <c r="B99924" s="1" t="s">
        <v>99791</v>
      </c>
      <c r="C99924" s="1" t="s">
        <v>60</v>
      </c>
    </row>
    <row r="99925" spans="1:3" x14ac:dyDescent="0.2">
      <c r="A99925" s="1">
        <v>99923</v>
      </c>
      <c r="B99925" s="1" t="s">
        <v>99792</v>
      </c>
      <c r="C99925" s="1" t="s">
        <v>60</v>
      </c>
    </row>
    <row r="99926" spans="1:3" x14ac:dyDescent="0.2">
      <c r="A99926" s="1">
        <v>99924</v>
      </c>
      <c r="B99926" s="1" t="s">
        <v>99793</v>
      </c>
      <c r="C99926" s="1" t="s">
        <v>60</v>
      </c>
    </row>
    <row r="99927" spans="1:3" x14ac:dyDescent="0.2">
      <c r="A99927" s="1">
        <v>99925</v>
      </c>
      <c r="B99927" s="1" t="s">
        <v>99794</v>
      </c>
      <c r="C99927" s="1" t="s">
        <v>60</v>
      </c>
    </row>
    <row r="99928" spans="1:3" x14ac:dyDescent="0.2">
      <c r="A99928" s="1">
        <v>99926</v>
      </c>
      <c r="B99928" s="1" t="s">
        <v>99795</v>
      </c>
      <c r="C99928" s="1" t="s">
        <v>60</v>
      </c>
    </row>
    <row r="99929" spans="1:3" x14ac:dyDescent="0.2">
      <c r="A99929" s="1">
        <v>99927</v>
      </c>
      <c r="B99929" s="1" t="s">
        <v>99796</v>
      </c>
      <c r="C99929" s="1" t="s">
        <v>60</v>
      </c>
    </row>
    <row r="99930" spans="1:3" x14ac:dyDescent="0.2">
      <c r="A99930" s="1">
        <v>99928</v>
      </c>
      <c r="B99930" s="1" t="s">
        <v>99797</v>
      </c>
      <c r="C99930" s="1" t="s">
        <v>60</v>
      </c>
    </row>
    <row r="99931" spans="1:3" x14ac:dyDescent="0.2">
      <c r="A99931" s="1">
        <v>99929</v>
      </c>
      <c r="B99931" s="1" t="s">
        <v>99798</v>
      </c>
      <c r="C99931" s="1" t="s">
        <v>60</v>
      </c>
    </row>
    <row r="99932" spans="1:3" x14ac:dyDescent="0.2">
      <c r="A99932" s="1">
        <v>99930</v>
      </c>
      <c r="B99932" s="1" t="s">
        <v>99799</v>
      </c>
      <c r="C99932" s="1" t="s">
        <v>60</v>
      </c>
    </row>
    <row r="99933" spans="1:3" x14ac:dyDescent="0.2">
      <c r="A99933" s="1">
        <v>99931</v>
      </c>
      <c r="B99933" s="1" t="s">
        <v>99800</v>
      </c>
      <c r="C99933" s="1" t="s">
        <v>60</v>
      </c>
    </row>
    <row r="99934" spans="1:3" x14ac:dyDescent="0.2">
      <c r="A99934" s="1">
        <v>99932</v>
      </c>
      <c r="B99934" s="1" t="s">
        <v>99801</v>
      </c>
      <c r="C99934" s="1" t="s">
        <v>60</v>
      </c>
    </row>
    <row r="99935" spans="1:3" x14ac:dyDescent="0.2">
      <c r="A99935" s="1">
        <v>99933</v>
      </c>
      <c r="B99935" s="1" t="s">
        <v>99802</v>
      </c>
      <c r="C99935" s="1" t="s">
        <v>60</v>
      </c>
    </row>
    <row r="99936" spans="1:3" x14ac:dyDescent="0.2">
      <c r="A99936" s="1">
        <v>99934</v>
      </c>
      <c r="B99936" s="1" t="s">
        <v>99803</v>
      </c>
      <c r="C99936" s="1" t="s">
        <v>307</v>
      </c>
    </row>
    <row r="99937" spans="1:3" x14ac:dyDescent="0.2">
      <c r="A99937" s="1">
        <v>99935</v>
      </c>
      <c r="B99937" s="1" t="s">
        <v>99804</v>
      </c>
      <c r="C99937" s="1" t="s">
        <v>60</v>
      </c>
    </row>
    <row r="99938" spans="1:3" x14ac:dyDescent="0.2">
      <c r="A99938" s="1">
        <v>99936</v>
      </c>
      <c r="B99938" s="1" t="s">
        <v>99805</v>
      </c>
      <c r="C99938" s="1" t="s">
        <v>60</v>
      </c>
    </row>
    <row r="99939" spans="1:3" x14ac:dyDescent="0.2">
      <c r="A99939" s="1">
        <v>99937</v>
      </c>
      <c r="B99939" s="1" t="s">
        <v>99806</v>
      </c>
      <c r="C99939" s="1" t="s">
        <v>307</v>
      </c>
    </row>
    <row r="99940" spans="1:3" x14ac:dyDescent="0.2">
      <c r="A99940" s="1">
        <v>99938</v>
      </c>
      <c r="B99940" s="1" t="s">
        <v>99807</v>
      </c>
      <c r="C99940" s="1" t="s">
        <v>60</v>
      </c>
    </row>
    <row r="99941" spans="1:3" x14ac:dyDescent="0.2">
      <c r="A99941" s="1">
        <v>99939</v>
      </c>
      <c r="B99941" s="1" t="s">
        <v>99808</v>
      </c>
      <c r="C99941" s="1" t="s">
        <v>60</v>
      </c>
    </row>
    <row r="99942" spans="1:3" x14ac:dyDescent="0.2">
      <c r="A99942" s="1">
        <v>99940</v>
      </c>
      <c r="B99942" s="1" t="s">
        <v>99809</v>
      </c>
      <c r="C99942" s="1" t="s">
        <v>60</v>
      </c>
    </row>
    <row r="99943" spans="1:3" x14ac:dyDescent="0.2">
      <c r="A99943" s="1">
        <v>99941</v>
      </c>
      <c r="B99943" s="1" t="s">
        <v>99810</v>
      </c>
      <c r="C99943" s="1" t="s">
        <v>60</v>
      </c>
    </row>
    <row r="99944" spans="1:3" x14ac:dyDescent="0.2">
      <c r="A99944" s="1">
        <v>99942</v>
      </c>
      <c r="B99944" s="1" t="s">
        <v>99811</v>
      </c>
      <c r="C99944" s="1" t="s">
        <v>60</v>
      </c>
    </row>
    <row r="99945" spans="1:3" x14ac:dyDescent="0.2">
      <c r="A99945" s="1">
        <v>99943</v>
      </c>
      <c r="B99945" s="1" t="s">
        <v>99812</v>
      </c>
      <c r="C99945" s="1" t="s">
        <v>60</v>
      </c>
    </row>
    <row r="99946" spans="1:3" x14ac:dyDescent="0.2">
      <c r="A99946" s="1">
        <v>99944</v>
      </c>
      <c r="B99946" s="1" t="s">
        <v>99813</v>
      </c>
      <c r="C99946" s="1" t="s">
        <v>60</v>
      </c>
    </row>
    <row r="99947" spans="1:3" x14ac:dyDescent="0.2">
      <c r="A99947" s="1">
        <v>99945</v>
      </c>
      <c r="B99947" s="1" t="s">
        <v>99814</v>
      </c>
      <c r="C99947" s="1" t="s">
        <v>60</v>
      </c>
    </row>
    <row r="99948" spans="1:3" x14ac:dyDescent="0.2">
      <c r="A99948" s="1">
        <v>99946</v>
      </c>
      <c r="B99948" s="1" t="s">
        <v>99815</v>
      </c>
      <c r="C99948" s="1" t="s">
        <v>5</v>
      </c>
    </row>
    <row r="99949" spans="1:3" x14ac:dyDescent="0.2">
      <c r="A99949" s="1">
        <v>99947</v>
      </c>
      <c r="B99949" s="1" t="s">
        <v>99816</v>
      </c>
      <c r="C99949" s="1" t="s">
        <v>60</v>
      </c>
    </row>
    <row r="99950" spans="1:3" x14ac:dyDescent="0.2">
      <c r="A99950" s="1">
        <v>99948</v>
      </c>
      <c r="B99950" s="1" t="s">
        <v>99817</v>
      </c>
      <c r="C99950" s="1" t="s">
        <v>60</v>
      </c>
    </row>
    <row r="99951" spans="1:3" x14ac:dyDescent="0.2">
      <c r="A99951" s="1">
        <v>99949</v>
      </c>
      <c r="B99951" s="1" t="s">
        <v>99818</v>
      </c>
      <c r="C99951" s="1" t="s">
        <v>60</v>
      </c>
    </row>
    <row r="99952" spans="1:3" x14ac:dyDescent="0.2">
      <c r="A99952" s="1">
        <v>99950</v>
      </c>
      <c r="B99952" s="1" t="s">
        <v>99819</v>
      </c>
      <c r="C99952" s="1" t="s">
        <v>60</v>
      </c>
    </row>
    <row r="99953" spans="1:3" x14ac:dyDescent="0.2">
      <c r="A99953" s="1">
        <v>99951</v>
      </c>
      <c r="B99953" s="1" t="s">
        <v>99820</v>
      </c>
      <c r="C99953" s="1" t="s">
        <v>60</v>
      </c>
    </row>
    <row r="99954" spans="1:3" x14ac:dyDescent="0.2">
      <c r="A99954" s="1">
        <v>99952</v>
      </c>
      <c r="B99954" s="1" t="s">
        <v>99821</v>
      </c>
      <c r="C99954" s="1" t="s">
        <v>60</v>
      </c>
    </row>
    <row r="99955" spans="1:3" x14ac:dyDescent="0.2">
      <c r="A99955" s="1">
        <v>99953</v>
      </c>
      <c r="B99955" s="1" t="s">
        <v>99822</v>
      </c>
      <c r="C99955" s="1" t="s">
        <v>5</v>
      </c>
    </row>
    <row r="99956" spans="1:3" x14ac:dyDescent="0.2">
      <c r="A99956" s="1">
        <v>99954</v>
      </c>
      <c r="B99956" s="1" t="s">
        <v>99823</v>
      </c>
      <c r="C99956" s="1" t="s">
        <v>60</v>
      </c>
    </row>
    <row r="99957" spans="1:3" x14ac:dyDescent="0.2">
      <c r="A99957" s="1">
        <v>99955</v>
      </c>
      <c r="B99957" s="1" t="s">
        <v>99824</v>
      </c>
      <c r="C99957" s="1" t="s">
        <v>60</v>
      </c>
    </row>
    <row r="99958" spans="1:3" x14ac:dyDescent="0.2">
      <c r="A99958" s="1">
        <v>99956</v>
      </c>
      <c r="B99958" s="1" t="s">
        <v>99825</v>
      </c>
      <c r="C99958" s="1" t="s">
        <v>60</v>
      </c>
    </row>
    <row r="99959" spans="1:3" x14ac:dyDescent="0.2">
      <c r="A99959" s="1">
        <v>99957</v>
      </c>
      <c r="B99959" s="1" t="s">
        <v>99826</v>
      </c>
      <c r="C99959" s="1" t="s">
        <v>60</v>
      </c>
    </row>
    <row r="99960" spans="1:3" x14ac:dyDescent="0.2">
      <c r="A99960" s="1">
        <v>99958</v>
      </c>
      <c r="B99960" s="1" t="s">
        <v>99827</v>
      </c>
      <c r="C99960" s="1" t="s">
        <v>5</v>
      </c>
    </row>
    <row r="99961" spans="1:3" x14ac:dyDescent="0.2">
      <c r="A99961" s="1">
        <v>99959</v>
      </c>
      <c r="B99961" s="1" t="s">
        <v>99828</v>
      </c>
      <c r="C99961" s="1" t="s">
        <v>60</v>
      </c>
    </row>
    <row r="99962" spans="1:3" x14ac:dyDescent="0.2">
      <c r="A99962" s="1">
        <v>99960</v>
      </c>
      <c r="B99962" s="1" t="s">
        <v>99829</v>
      </c>
      <c r="C99962" s="1" t="s">
        <v>60</v>
      </c>
    </row>
    <row r="99963" spans="1:3" x14ac:dyDescent="0.2">
      <c r="A99963" s="1">
        <v>99961</v>
      </c>
      <c r="B99963" s="1" t="s">
        <v>99830</v>
      </c>
      <c r="C99963" s="1" t="s">
        <v>60</v>
      </c>
    </row>
    <row r="99964" spans="1:3" x14ac:dyDescent="0.2">
      <c r="A99964" s="1">
        <v>99962</v>
      </c>
      <c r="B99964" s="1" t="s">
        <v>99831</v>
      </c>
      <c r="C99964" s="1" t="s">
        <v>5</v>
      </c>
    </row>
    <row r="99965" spans="1:3" x14ac:dyDescent="0.2">
      <c r="A99965" s="1">
        <v>99963</v>
      </c>
      <c r="B99965" s="1" t="s">
        <v>99832</v>
      </c>
      <c r="C99965" s="1" t="s">
        <v>60</v>
      </c>
    </row>
    <row r="99966" spans="1:3" x14ac:dyDescent="0.2">
      <c r="A99966" s="1">
        <v>99964</v>
      </c>
      <c r="B99966" s="1" t="s">
        <v>99833</v>
      </c>
      <c r="C99966" s="1" t="s">
        <v>60</v>
      </c>
    </row>
    <row r="99967" spans="1:3" x14ac:dyDescent="0.2">
      <c r="A99967" s="1">
        <v>99965</v>
      </c>
      <c r="B99967" s="1" t="s">
        <v>99834</v>
      </c>
      <c r="C99967" s="1" t="s">
        <v>60</v>
      </c>
    </row>
    <row r="99968" spans="1:3" x14ac:dyDescent="0.2">
      <c r="A99968" s="1">
        <v>99966</v>
      </c>
      <c r="B99968" s="1" t="s">
        <v>99835</v>
      </c>
      <c r="C99968" s="1" t="s">
        <v>60</v>
      </c>
    </row>
    <row r="99969" spans="1:4" x14ac:dyDescent="0.2">
      <c r="A99969" s="1">
        <v>99967</v>
      </c>
      <c r="B99969" s="1" t="s">
        <v>99836</v>
      </c>
      <c r="C99969" s="1" t="s">
        <v>60</v>
      </c>
    </row>
    <row r="99970" spans="1:4" x14ac:dyDescent="0.2">
      <c r="A99970" s="1">
        <v>99968</v>
      </c>
      <c r="B99970" s="1" t="s">
        <v>99837</v>
      </c>
      <c r="C99970" s="1" t="s">
        <v>60</v>
      </c>
    </row>
    <row r="99971" spans="1:4" x14ac:dyDescent="0.2">
      <c r="A99971" s="1">
        <v>99969</v>
      </c>
      <c r="B99971" s="1" t="s">
        <v>99838</v>
      </c>
      <c r="C99971" s="1" t="s">
        <v>60</v>
      </c>
      <c r="D99971" s="1" t="s">
        <v>61</v>
      </c>
    </row>
    <row r="99972" spans="1:4" x14ac:dyDescent="0.2">
      <c r="A99972" s="1">
        <v>99970</v>
      </c>
      <c r="B99972" s="1" t="s">
        <v>99839</v>
      </c>
      <c r="C99972" s="1" t="s">
        <v>60</v>
      </c>
    </row>
    <row r="99973" spans="1:4" x14ac:dyDescent="0.2">
      <c r="A99973" s="1">
        <v>99971</v>
      </c>
      <c r="B99973" s="1" t="s">
        <v>99840</v>
      </c>
      <c r="C99973" s="1" t="s">
        <v>5</v>
      </c>
    </row>
    <row r="99974" spans="1:4" x14ac:dyDescent="0.2">
      <c r="A99974" s="1">
        <v>99972</v>
      </c>
      <c r="B99974" s="1" t="s">
        <v>99841</v>
      </c>
      <c r="C99974" s="1" t="s">
        <v>60</v>
      </c>
    </row>
    <row r="99975" spans="1:4" x14ac:dyDescent="0.2">
      <c r="A99975" s="1">
        <v>99973</v>
      </c>
      <c r="B99975" s="1" t="s">
        <v>99842</v>
      </c>
      <c r="C99975" s="1" t="s">
        <v>60</v>
      </c>
    </row>
    <row r="99976" spans="1:4" x14ac:dyDescent="0.2">
      <c r="A99976" s="1">
        <v>99974</v>
      </c>
      <c r="B99976" s="1" t="s">
        <v>99843</v>
      </c>
      <c r="C99976" s="1" t="s">
        <v>60</v>
      </c>
    </row>
    <row r="99977" spans="1:4" x14ac:dyDescent="0.2">
      <c r="A99977" s="1">
        <v>99975</v>
      </c>
      <c r="B99977" s="1" t="s">
        <v>99844</v>
      </c>
      <c r="C99977" s="1" t="s">
        <v>60</v>
      </c>
    </row>
    <row r="99978" spans="1:4" x14ac:dyDescent="0.2">
      <c r="A99978" s="1">
        <v>99976</v>
      </c>
      <c r="B99978" s="1" t="s">
        <v>99845</v>
      </c>
      <c r="C99978" s="1" t="s">
        <v>60</v>
      </c>
    </row>
    <row r="99979" spans="1:4" x14ac:dyDescent="0.2">
      <c r="A99979" s="1">
        <v>99977</v>
      </c>
      <c r="B99979" s="1" t="s">
        <v>99846</v>
      </c>
      <c r="C99979" s="1" t="s">
        <v>60</v>
      </c>
    </row>
    <row r="99980" spans="1:4" x14ac:dyDescent="0.2">
      <c r="A99980" s="1">
        <v>99978</v>
      </c>
      <c r="B99980" s="1" t="s">
        <v>99847</v>
      </c>
      <c r="C99980" s="1" t="s">
        <v>60</v>
      </c>
    </row>
    <row r="99981" spans="1:4" x14ac:dyDescent="0.2">
      <c r="A99981" s="1">
        <v>99979</v>
      </c>
      <c r="B99981" s="1" t="s">
        <v>99848</v>
      </c>
      <c r="C99981" s="1" t="s">
        <v>60</v>
      </c>
    </row>
    <row r="99982" spans="1:4" x14ac:dyDescent="0.2">
      <c r="A99982" s="1">
        <v>99980</v>
      </c>
      <c r="B99982" s="1" t="s">
        <v>99849</v>
      </c>
      <c r="C99982" s="1" t="s">
        <v>60</v>
      </c>
    </row>
    <row r="99983" spans="1:4" x14ac:dyDescent="0.2">
      <c r="A99983" s="1">
        <v>99981</v>
      </c>
      <c r="B99983" s="1" t="s">
        <v>99850</v>
      </c>
      <c r="C99983" s="1" t="s">
        <v>60</v>
      </c>
    </row>
    <row r="99984" spans="1:4" x14ac:dyDescent="0.2">
      <c r="A99984" s="1">
        <v>99982</v>
      </c>
      <c r="B99984" s="1" t="s">
        <v>99851</v>
      </c>
      <c r="C99984" s="1" t="s">
        <v>5</v>
      </c>
    </row>
    <row r="99985" spans="1:3" x14ac:dyDescent="0.2">
      <c r="A99985" s="1">
        <v>99983</v>
      </c>
      <c r="B99985" s="1" t="s">
        <v>99852</v>
      </c>
      <c r="C99985" s="1" t="s">
        <v>60</v>
      </c>
    </row>
    <row r="99986" spans="1:3" x14ac:dyDescent="0.2">
      <c r="A99986" s="1">
        <v>99984</v>
      </c>
      <c r="B99986" s="1" t="s">
        <v>99853</v>
      </c>
      <c r="C99986" s="1" t="s">
        <v>60</v>
      </c>
    </row>
    <row r="99987" spans="1:3" x14ac:dyDescent="0.2">
      <c r="A99987" s="1">
        <v>99985</v>
      </c>
      <c r="B99987" s="1" t="s">
        <v>99854</v>
      </c>
      <c r="C99987" s="1" t="s">
        <v>60</v>
      </c>
    </row>
    <row r="99988" spans="1:3" x14ac:dyDescent="0.2">
      <c r="A99988" s="1">
        <v>99986</v>
      </c>
      <c r="B99988" s="1" t="s">
        <v>99855</v>
      </c>
      <c r="C99988" s="1" t="s">
        <v>60</v>
      </c>
    </row>
    <row r="99989" spans="1:3" x14ac:dyDescent="0.2">
      <c r="A99989" s="1">
        <v>99987</v>
      </c>
      <c r="B99989" s="1" t="s">
        <v>99856</v>
      </c>
      <c r="C99989" s="1" t="s">
        <v>5</v>
      </c>
    </row>
    <row r="99990" spans="1:3" x14ac:dyDescent="0.2">
      <c r="A99990" s="1">
        <v>99988</v>
      </c>
      <c r="B99990" s="1" t="s">
        <v>99857</v>
      </c>
      <c r="C99990" s="1" t="s">
        <v>60</v>
      </c>
    </row>
    <row r="99991" spans="1:3" x14ac:dyDescent="0.2">
      <c r="A99991" s="1">
        <v>99989</v>
      </c>
      <c r="B99991" s="1" t="s">
        <v>99858</v>
      </c>
      <c r="C99991" s="1" t="s">
        <v>60</v>
      </c>
    </row>
    <row r="99992" spans="1:3" x14ac:dyDescent="0.2">
      <c r="A99992" s="1">
        <v>99990</v>
      </c>
      <c r="B99992" s="1" t="s">
        <v>99859</v>
      </c>
      <c r="C99992" s="1" t="s">
        <v>60</v>
      </c>
    </row>
    <row r="99993" spans="1:3" x14ac:dyDescent="0.2">
      <c r="A99993" s="1">
        <v>99991</v>
      </c>
      <c r="B99993" s="1" t="s">
        <v>99860</v>
      </c>
      <c r="C99993" s="1" t="s">
        <v>5</v>
      </c>
    </row>
    <row r="99994" spans="1:3" x14ac:dyDescent="0.2">
      <c r="A99994" s="1">
        <v>99992</v>
      </c>
      <c r="B99994" s="1" t="s">
        <v>99861</v>
      </c>
      <c r="C99994" s="1" t="s">
        <v>60</v>
      </c>
    </row>
    <row r="99995" spans="1:3" x14ac:dyDescent="0.2">
      <c r="A99995" s="1">
        <v>99993</v>
      </c>
      <c r="B99995" s="1" t="s">
        <v>99862</v>
      </c>
      <c r="C99995" s="1" t="s">
        <v>60</v>
      </c>
    </row>
    <row r="99996" spans="1:3" x14ac:dyDescent="0.2">
      <c r="A99996" s="1">
        <v>99994</v>
      </c>
      <c r="B99996" s="1" t="s">
        <v>99863</v>
      </c>
      <c r="C99996" s="1" t="s">
        <v>60</v>
      </c>
    </row>
    <row r="99997" spans="1:3" x14ac:dyDescent="0.2">
      <c r="A99997" s="1">
        <v>99995</v>
      </c>
      <c r="B99997" s="1" t="s">
        <v>99864</v>
      </c>
      <c r="C99997" s="1" t="s">
        <v>60</v>
      </c>
    </row>
    <row r="99998" spans="1:3" x14ac:dyDescent="0.2">
      <c r="A99998" s="1">
        <v>99996</v>
      </c>
      <c r="B99998" s="1" t="s">
        <v>99865</v>
      </c>
      <c r="C99998" s="1" t="s">
        <v>60</v>
      </c>
    </row>
    <row r="99999" spans="1:3" x14ac:dyDescent="0.2">
      <c r="A99999" s="1">
        <v>99997</v>
      </c>
      <c r="B99999" s="1" t="s">
        <v>99866</v>
      </c>
      <c r="C99999" s="1" t="s">
        <v>5</v>
      </c>
    </row>
    <row r="100000" spans="1:3" x14ac:dyDescent="0.2">
      <c r="A100000" s="1">
        <v>99998</v>
      </c>
      <c r="B100000" s="1" t="s">
        <v>99867</v>
      </c>
      <c r="C100000" s="1" t="s">
        <v>60</v>
      </c>
    </row>
    <row r="100001" spans="1:4" x14ac:dyDescent="0.2">
      <c r="A100001" s="1">
        <v>99999</v>
      </c>
      <c r="B100001" s="1" t="s">
        <v>99868</v>
      </c>
      <c r="C100001" s="1" t="s">
        <v>5</v>
      </c>
    </row>
    <row r="100002" spans="1:4" x14ac:dyDescent="0.2">
      <c r="A100002" s="1">
        <v>100000</v>
      </c>
      <c r="B100002" s="1" t="s">
        <v>99869</v>
      </c>
      <c r="C100002" s="1" t="s">
        <v>60</v>
      </c>
    </row>
    <row r="100003" spans="1:4" x14ac:dyDescent="0.2">
      <c r="A100003" s="1">
        <v>100001</v>
      </c>
      <c r="B100003" s="1" t="s">
        <v>99870</v>
      </c>
      <c r="C100003" s="1" t="s">
        <v>5</v>
      </c>
    </row>
    <row r="100004" spans="1:4" x14ac:dyDescent="0.2">
      <c r="A100004" s="1">
        <v>100002</v>
      </c>
      <c r="B100004" s="1" t="s">
        <v>99871</v>
      </c>
      <c r="C100004" s="1" t="s">
        <v>60</v>
      </c>
    </row>
    <row r="100005" spans="1:4" x14ac:dyDescent="0.2">
      <c r="A100005" s="1">
        <v>100003</v>
      </c>
      <c r="B100005" s="1" t="s">
        <v>99872</v>
      </c>
      <c r="C100005" s="1" t="s">
        <v>5</v>
      </c>
    </row>
    <row r="100006" spans="1:4" x14ac:dyDescent="0.2">
      <c r="A100006" s="1">
        <v>100004</v>
      </c>
      <c r="B100006" s="1" t="s">
        <v>99873</v>
      </c>
      <c r="C100006" s="1" t="s">
        <v>60</v>
      </c>
    </row>
    <row r="100007" spans="1:4" x14ac:dyDescent="0.2">
      <c r="A100007" s="1">
        <v>100005</v>
      </c>
      <c r="B100007" s="1" t="s">
        <v>99874</v>
      </c>
      <c r="C100007" s="1" t="s">
        <v>60</v>
      </c>
    </row>
    <row r="100008" spans="1:4" x14ac:dyDescent="0.2">
      <c r="A100008" s="1">
        <v>100006</v>
      </c>
      <c r="B100008" s="1" t="s">
        <v>99875</v>
      </c>
      <c r="C100008" s="1" t="s">
        <v>60</v>
      </c>
    </row>
    <row r="100009" spans="1:4" x14ac:dyDescent="0.2">
      <c r="A100009" s="1">
        <v>100007</v>
      </c>
      <c r="B100009" s="1" t="s">
        <v>99876</v>
      </c>
      <c r="C100009" s="1" t="s">
        <v>60</v>
      </c>
    </row>
    <row r="100010" spans="1:4" x14ac:dyDescent="0.2">
      <c r="A100010" s="1">
        <v>100008</v>
      </c>
      <c r="B100010" s="1" t="s">
        <v>99877</v>
      </c>
      <c r="C100010" s="1" t="s">
        <v>60</v>
      </c>
    </row>
    <row r="100011" spans="1:4" x14ac:dyDescent="0.2">
      <c r="A100011" s="1">
        <v>100009</v>
      </c>
      <c r="B100011" s="1" t="s">
        <v>99878</v>
      </c>
      <c r="C100011" s="1" t="s">
        <v>5</v>
      </c>
    </row>
    <row r="100012" spans="1:4" x14ac:dyDescent="0.2">
      <c r="A100012" s="1">
        <v>100010</v>
      </c>
      <c r="B100012" s="1" t="s">
        <v>99879</v>
      </c>
      <c r="C100012" s="1" t="s">
        <v>60</v>
      </c>
    </row>
    <row r="100013" spans="1:4" x14ac:dyDescent="0.2">
      <c r="A100013" s="1">
        <v>100011</v>
      </c>
      <c r="B100013" s="1" t="s">
        <v>99880</v>
      </c>
      <c r="C100013" s="1" t="s">
        <v>60</v>
      </c>
    </row>
    <row r="100014" spans="1:4" x14ac:dyDescent="0.2">
      <c r="A100014" s="1">
        <v>100012</v>
      </c>
      <c r="B100014" s="1" t="s">
        <v>99881</v>
      </c>
      <c r="C100014" s="1" t="s">
        <v>5</v>
      </c>
    </row>
    <row r="100015" spans="1:4" x14ac:dyDescent="0.2">
      <c r="A100015" s="1">
        <v>100013</v>
      </c>
      <c r="B100015" s="1" t="s">
        <v>99882</v>
      </c>
      <c r="C100015" s="1" t="s">
        <v>60</v>
      </c>
    </row>
    <row r="100016" spans="1:4" x14ac:dyDescent="0.2">
      <c r="A100016" s="1">
        <v>100014</v>
      </c>
      <c r="B100016" s="1" t="s">
        <v>99883</v>
      </c>
      <c r="C100016" s="1" t="s">
        <v>60</v>
      </c>
      <c r="D100016" s="1" t="s">
        <v>61</v>
      </c>
    </row>
    <row r="100017" spans="1:3" x14ac:dyDescent="0.2">
      <c r="A100017" s="1">
        <v>100015</v>
      </c>
      <c r="B100017" s="1" t="s">
        <v>99884</v>
      </c>
      <c r="C100017" s="1" t="s">
        <v>60</v>
      </c>
    </row>
    <row r="100018" spans="1:3" x14ac:dyDescent="0.2">
      <c r="A100018" s="1">
        <v>100016</v>
      </c>
      <c r="B100018" s="1" t="s">
        <v>99885</v>
      </c>
      <c r="C100018" s="1" t="s">
        <v>60</v>
      </c>
    </row>
    <row r="100019" spans="1:3" x14ac:dyDescent="0.2">
      <c r="A100019" s="1">
        <v>100017</v>
      </c>
      <c r="B100019" s="1" t="s">
        <v>99886</v>
      </c>
      <c r="C100019" s="1" t="s">
        <v>60</v>
      </c>
    </row>
    <row r="100020" spans="1:3" x14ac:dyDescent="0.2">
      <c r="A100020" s="1">
        <v>100018</v>
      </c>
      <c r="B100020" s="1" t="s">
        <v>99887</v>
      </c>
      <c r="C100020" s="1" t="s">
        <v>5</v>
      </c>
    </row>
    <row r="100021" spans="1:3" x14ac:dyDescent="0.2">
      <c r="A100021" s="1">
        <v>100019</v>
      </c>
      <c r="B100021" s="1" t="s">
        <v>99888</v>
      </c>
      <c r="C100021" s="1" t="s">
        <v>5</v>
      </c>
    </row>
    <row r="100022" spans="1:3" x14ac:dyDescent="0.2">
      <c r="A100022" s="1">
        <v>100020</v>
      </c>
      <c r="B100022" s="1" t="s">
        <v>99889</v>
      </c>
      <c r="C100022" s="1" t="s">
        <v>60</v>
      </c>
    </row>
    <row r="100023" spans="1:3" x14ac:dyDescent="0.2">
      <c r="A100023" s="1">
        <v>100021</v>
      </c>
      <c r="B100023" s="1" t="s">
        <v>99890</v>
      </c>
      <c r="C100023" s="1" t="s">
        <v>60</v>
      </c>
    </row>
    <row r="100024" spans="1:3" x14ac:dyDescent="0.2">
      <c r="A100024" s="1">
        <v>100022</v>
      </c>
      <c r="B100024" s="1" t="s">
        <v>99891</v>
      </c>
      <c r="C100024" s="1" t="s">
        <v>5</v>
      </c>
    </row>
    <row r="100025" spans="1:3" x14ac:dyDescent="0.2">
      <c r="A100025" s="1">
        <v>100023</v>
      </c>
      <c r="B100025" s="1" t="s">
        <v>99892</v>
      </c>
      <c r="C100025" s="1" t="s">
        <v>60</v>
      </c>
    </row>
    <row r="100026" spans="1:3" x14ac:dyDescent="0.2">
      <c r="A100026" s="1">
        <v>100024</v>
      </c>
      <c r="B100026" s="1" t="s">
        <v>99893</v>
      </c>
      <c r="C100026" s="1" t="s">
        <v>5</v>
      </c>
    </row>
    <row r="100027" spans="1:3" x14ac:dyDescent="0.2">
      <c r="A100027" s="1">
        <v>100025</v>
      </c>
      <c r="B100027" s="1" t="s">
        <v>99894</v>
      </c>
      <c r="C100027" s="1" t="s">
        <v>5</v>
      </c>
    </row>
    <row r="100028" spans="1:3" x14ac:dyDescent="0.2">
      <c r="A100028" s="1">
        <v>100026</v>
      </c>
      <c r="B100028" s="1" t="s">
        <v>99895</v>
      </c>
      <c r="C100028" s="1" t="s">
        <v>60</v>
      </c>
    </row>
    <row r="100029" spans="1:3" x14ac:dyDescent="0.2">
      <c r="A100029" s="1">
        <v>100027</v>
      </c>
      <c r="B100029" s="1" t="s">
        <v>99896</v>
      </c>
      <c r="C100029" s="1" t="s">
        <v>60</v>
      </c>
    </row>
    <row r="100030" spans="1:3" x14ac:dyDescent="0.2">
      <c r="A100030" s="1">
        <v>100028</v>
      </c>
      <c r="B100030" s="1" t="s">
        <v>99897</v>
      </c>
      <c r="C100030" s="1" t="s">
        <v>5</v>
      </c>
    </row>
    <row r="100031" spans="1:3" x14ac:dyDescent="0.2">
      <c r="A100031" s="1">
        <v>100029</v>
      </c>
      <c r="B100031" s="1" t="s">
        <v>99898</v>
      </c>
      <c r="C100031" s="1" t="s">
        <v>60</v>
      </c>
    </row>
    <row r="100032" spans="1:3" x14ac:dyDescent="0.2">
      <c r="A100032" s="1">
        <v>100030</v>
      </c>
      <c r="B100032" s="1" t="s">
        <v>99889</v>
      </c>
      <c r="C100032" s="1" t="s">
        <v>60</v>
      </c>
    </row>
    <row r="100033" spans="1:4" x14ac:dyDescent="0.2">
      <c r="A100033" s="1">
        <v>100031</v>
      </c>
      <c r="B100033" s="1" t="s">
        <v>99890</v>
      </c>
      <c r="C100033" s="1" t="s">
        <v>60</v>
      </c>
    </row>
    <row r="100034" spans="1:4" x14ac:dyDescent="0.2">
      <c r="A100034" s="1">
        <v>100032</v>
      </c>
      <c r="B100034" s="1" t="s">
        <v>99891</v>
      </c>
      <c r="C100034" s="1" t="s">
        <v>5</v>
      </c>
    </row>
    <row r="100035" spans="1:4" x14ac:dyDescent="0.2">
      <c r="A100035" s="1">
        <v>100033</v>
      </c>
      <c r="B100035" s="1" t="s">
        <v>99892</v>
      </c>
      <c r="C100035" s="1" t="s">
        <v>60</v>
      </c>
    </row>
    <row r="100036" spans="1:4" x14ac:dyDescent="0.2">
      <c r="A100036" s="1">
        <v>100034</v>
      </c>
      <c r="B100036" s="1" t="s">
        <v>99893</v>
      </c>
      <c r="C100036" s="1" t="s">
        <v>5</v>
      </c>
    </row>
    <row r="100037" spans="1:4" x14ac:dyDescent="0.2">
      <c r="A100037" s="1">
        <v>100035</v>
      </c>
      <c r="B100037" s="1" t="s">
        <v>99894</v>
      </c>
      <c r="C100037" s="1" t="s">
        <v>5</v>
      </c>
    </row>
    <row r="100038" spans="1:4" x14ac:dyDescent="0.2">
      <c r="A100038" s="1">
        <v>100036</v>
      </c>
      <c r="B100038" s="1" t="s">
        <v>99895</v>
      </c>
      <c r="C100038" s="1" t="s">
        <v>60</v>
      </c>
    </row>
    <row r="100039" spans="1:4" x14ac:dyDescent="0.2">
      <c r="A100039" s="1">
        <v>100037</v>
      </c>
      <c r="B100039" s="1" t="s">
        <v>99896</v>
      </c>
      <c r="C100039" s="1" t="s">
        <v>60</v>
      </c>
    </row>
    <row r="100040" spans="1:4" x14ac:dyDescent="0.2">
      <c r="A100040" s="1">
        <v>100038</v>
      </c>
      <c r="B100040" s="1" t="s">
        <v>99897</v>
      </c>
      <c r="C100040" s="1" t="s">
        <v>5</v>
      </c>
    </row>
    <row r="100041" spans="1:4" x14ac:dyDescent="0.2">
      <c r="A100041" s="1">
        <v>100039</v>
      </c>
      <c r="B100041" s="1" t="s">
        <v>99898</v>
      </c>
      <c r="C100041" s="1" t="s">
        <v>60</v>
      </c>
    </row>
    <row r="100042" spans="1:4" x14ac:dyDescent="0.2">
      <c r="A100042" s="1">
        <v>100040</v>
      </c>
      <c r="B100042" s="1" t="s">
        <v>99899</v>
      </c>
      <c r="C100042" s="1" t="s">
        <v>5</v>
      </c>
    </row>
    <row r="100043" spans="1:4" x14ac:dyDescent="0.2">
      <c r="A100043" s="1">
        <v>100041</v>
      </c>
      <c r="B100043" s="1" t="s">
        <v>99900</v>
      </c>
      <c r="C100043" s="1" t="s">
        <v>60</v>
      </c>
    </row>
    <row r="100044" spans="1:4" x14ac:dyDescent="0.2">
      <c r="A100044" s="1">
        <v>100042</v>
      </c>
      <c r="B100044" s="1" t="s">
        <v>99901</v>
      </c>
      <c r="C100044" s="1" t="s">
        <v>5</v>
      </c>
    </row>
    <row r="100045" spans="1:4" x14ac:dyDescent="0.2">
      <c r="A100045" s="1">
        <v>100043</v>
      </c>
      <c r="B100045" s="1" t="s">
        <v>99902</v>
      </c>
      <c r="C100045" s="1" t="s">
        <v>60</v>
      </c>
    </row>
    <row r="100046" spans="1:4" x14ac:dyDescent="0.2">
      <c r="A100046" s="1">
        <v>100044</v>
      </c>
      <c r="B100046" s="1" t="s">
        <v>99903</v>
      </c>
      <c r="C100046" s="1" t="s">
        <v>60</v>
      </c>
    </row>
    <row r="100047" spans="1:4" x14ac:dyDescent="0.2">
      <c r="A100047" s="1">
        <v>100045</v>
      </c>
      <c r="B100047" s="1" t="s">
        <v>99904</v>
      </c>
      <c r="C100047" s="1" t="s">
        <v>5</v>
      </c>
    </row>
    <row r="100048" spans="1:4" x14ac:dyDescent="0.2">
      <c r="A100048" s="1">
        <v>100046</v>
      </c>
      <c r="B100048" s="1" t="s">
        <v>99905</v>
      </c>
      <c r="C100048" s="1" t="s">
        <v>60</v>
      </c>
      <c r="D100048" s="1" t="s">
        <v>61</v>
      </c>
    </row>
    <row r="100049" spans="1:3" x14ac:dyDescent="0.2">
      <c r="A100049" s="1">
        <v>100047</v>
      </c>
      <c r="B100049" s="1" t="s">
        <v>99906</v>
      </c>
      <c r="C100049" s="1" t="s">
        <v>60</v>
      </c>
    </row>
    <row r="100050" spans="1:3" x14ac:dyDescent="0.2">
      <c r="A100050" s="1">
        <v>100048</v>
      </c>
      <c r="B100050" s="1" t="s">
        <v>99907</v>
      </c>
      <c r="C100050" s="1" t="s">
        <v>60</v>
      </c>
    </row>
    <row r="100051" spans="1:3" x14ac:dyDescent="0.2">
      <c r="A100051" s="1">
        <v>100049</v>
      </c>
      <c r="B100051" s="1" t="s">
        <v>99908</v>
      </c>
      <c r="C100051" s="1" t="s">
        <v>60</v>
      </c>
    </row>
    <row r="100052" spans="1:3" x14ac:dyDescent="0.2">
      <c r="A100052" s="1">
        <v>100050</v>
      </c>
      <c r="B100052" s="1" t="s">
        <v>99909</v>
      </c>
      <c r="C100052" s="1" t="s">
        <v>60</v>
      </c>
    </row>
    <row r="100053" spans="1:3" x14ac:dyDescent="0.2">
      <c r="A100053" s="1">
        <v>100051</v>
      </c>
      <c r="B100053" s="1" t="s">
        <v>99910</v>
      </c>
      <c r="C100053" s="1" t="s">
        <v>5</v>
      </c>
    </row>
    <row r="100054" spans="1:3" x14ac:dyDescent="0.2">
      <c r="A100054" s="1">
        <v>100052</v>
      </c>
      <c r="B100054" s="1" t="s">
        <v>99911</v>
      </c>
      <c r="C100054" s="1" t="s">
        <v>5</v>
      </c>
    </row>
    <row r="100055" spans="1:3" x14ac:dyDescent="0.2">
      <c r="A100055" s="1">
        <v>100053</v>
      </c>
      <c r="B100055" s="1" t="s">
        <v>99912</v>
      </c>
      <c r="C100055" s="1" t="s">
        <v>60</v>
      </c>
    </row>
    <row r="100056" spans="1:3" x14ac:dyDescent="0.2">
      <c r="A100056" s="1">
        <v>100054</v>
      </c>
      <c r="B100056" s="1" t="s">
        <v>99913</v>
      </c>
      <c r="C100056" s="1" t="s">
        <v>60</v>
      </c>
    </row>
    <row r="100057" spans="1:3" x14ac:dyDescent="0.2">
      <c r="A100057" s="1">
        <v>100055</v>
      </c>
      <c r="B100057" s="1" t="s">
        <v>99914</v>
      </c>
      <c r="C100057" s="1" t="s">
        <v>5</v>
      </c>
    </row>
    <row r="100058" spans="1:3" x14ac:dyDescent="0.2">
      <c r="A100058" s="1">
        <v>100056</v>
      </c>
      <c r="B100058" s="1" t="s">
        <v>99915</v>
      </c>
      <c r="C100058" s="1" t="s">
        <v>5</v>
      </c>
    </row>
    <row r="100059" spans="1:3" x14ac:dyDescent="0.2">
      <c r="A100059" s="1">
        <v>100057</v>
      </c>
      <c r="B100059" s="1" t="s">
        <v>99916</v>
      </c>
      <c r="C100059" s="1" t="s">
        <v>5</v>
      </c>
    </row>
    <row r="100060" spans="1:3" x14ac:dyDescent="0.2">
      <c r="A100060" s="1">
        <v>100058</v>
      </c>
      <c r="B100060" s="1" t="s">
        <v>99917</v>
      </c>
      <c r="C100060" s="1" t="s">
        <v>60</v>
      </c>
    </row>
    <row r="100061" spans="1:3" x14ac:dyDescent="0.2">
      <c r="A100061" s="1">
        <v>100059</v>
      </c>
      <c r="B100061" s="1" t="s">
        <v>99918</v>
      </c>
      <c r="C100061" s="1" t="s">
        <v>5</v>
      </c>
    </row>
    <row r="100062" spans="1:3" x14ac:dyDescent="0.2">
      <c r="A100062" s="1">
        <v>100060</v>
      </c>
      <c r="B100062" s="1" t="s">
        <v>99919</v>
      </c>
      <c r="C100062" s="1" t="s">
        <v>60</v>
      </c>
    </row>
    <row r="100063" spans="1:3" x14ac:dyDescent="0.2">
      <c r="A100063" s="1">
        <v>100061</v>
      </c>
      <c r="B100063" s="1" t="s">
        <v>99920</v>
      </c>
      <c r="C100063" s="1" t="s">
        <v>307</v>
      </c>
    </row>
    <row r="100064" spans="1:3" x14ac:dyDescent="0.2">
      <c r="A100064" s="1">
        <v>100062</v>
      </c>
      <c r="B100064" s="1" t="s">
        <v>99921</v>
      </c>
      <c r="C100064" s="1" t="s">
        <v>60</v>
      </c>
    </row>
    <row r="100065" spans="1:3" x14ac:dyDescent="0.2">
      <c r="A100065" s="1">
        <v>100063</v>
      </c>
      <c r="B100065" s="1" t="s">
        <v>99922</v>
      </c>
      <c r="C100065" s="1" t="s">
        <v>307</v>
      </c>
    </row>
    <row r="100066" spans="1:3" x14ac:dyDescent="0.2">
      <c r="A100066" s="1">
        <v>100064</v>
      </c>
      <c r="B100066" s="1" t="s">
        <v>99923</v>
      </c>
      <c r="C100066" s="1" t="s">
        <v>60</v>
      </c>
    </row>
    <row r="100067" spans="1:3" x14ac:dyDescent="0.2">
      <c r="A100067" s="1">
        <v>100065</v>
      </c>
      <c r="B100067" s="1" t="s">
        <v>99924</v>
      </c>
      <c r="C100067" s="1" t="s">
        <v>60</v>
      </c>
    </row>
    <row r="100068" spans="1:3" x14ac:dyDescent="0.2">
      <c r="A100068" s="1">
        <v>100066</v>
      </c>
      <c r="B100068" s="1" t="s">
        <v>99925</v>
      </c>
      <c r="C100068" s="1" t="s">
        <v>5</v>
      </c>
    </row>
    <row r="100069" spans="1:3" x14ac:dyDescent="0.2">
      <c r="A100069" s="1">
        <v>100067</v>
      </c>
      <c r="B100069" s="1" t="s">
        <v>99926</v>
      </c>
      <c r="C100069" s="1" t="s">
        <v>60</v>
      </c>
    </row>
    <row r="100070" spans="1:3" x14ac:dyDescent="0.2">
      <c r="A100070" s="1">
        <v>100068</v>
      </c>
      <c r="B100070" s="1" t="s">
        <v>99927</v>
      </c>
      <c r="C100070" s="1" t="s">
        <v>60</v>
      </c>
    </row>
    <row r="100071" spans="1:3" x14ac:dyDescent="0.2">
      <c r="A100071" s="1">
        <v>100069</v>
      </c>
      <c r="B100071" s="1" t="s">
        <v>99928</v>
      </c>
      <c r="C100071" s="1" t="s">
        <v>60</v>
      </c>
    </row>
    <row r="100072" spans="1:3" x14ac:dyDescent="0.2">
      <c r="A100072" s="1">
        <v>100070</v>
      </c>
      <c r="B100072" s="1" t="s">
        <v>99929</v>
      </c>
      <c r="C100072" s="1" t="s">
        <v>60</v>
      </c>
    </row>
    <row r="100073" spans="1:3" x14ac:dyDescent="0.2">
      <c r="A100073" s="1">
        <v>100071</v>
      </c>
      <c r="B100073" s="1" t="s">
        <v>99930</v>
      </c>
      <c r="C100073" s="1" t="s">
        <v>60</v>
      </c>
    </row>
    <row r="100074" spans="1:3" x14ac:dyDescent="0.2">
      <c r="A100074" s="1">
        <v>100072</v>
      </c>
      <c r="B100074" s="1" t="s">
        <v>99931</v>
      </c>
      <c r="C100074" s="1" t="s">
        <v>60</v>
      </c>
    </row>
    <row r="100075" spans="1:3" x14ac:dyDescent="0.2">
      <c r="A100075" s="1">
        <v>100073</v>
      </c>
      <c r="B100075" s="1" t="s">
        <v>99932</v>
      </c>
      <c r="C100075" s="1" t="s">
        <v>60</v>
      </c>
    </row>
    <row r="100076" spans="1:3" x14ac:dyDescent="0.2">
      <c r="A100076" s="1">
        <v>100074</v>
      </c>
      <c r="B100076" s="1" t="s">
        <v>99933</v>
      </c>
      <c r="C100076" s="1" t="s">
        <v>5</v>
      </c>
    </row>
    <row r="100077" spans="1:3" x14ac:dyDescent="0.2">
      <c r="A100077" s="1">
        <v>100075</v>
      </c>
      <c r="B100077" s="1" t="s">
        <v>99934</v>
      </c>
      <c r="C100077" s="1" t="s">
        <v>60</v>
      </c>
    </row>
    <row r="100078" spans="1:3" x14ac:dyDescent="0.2">
      <c r="A100078" s="1">
        <v>100076</v>
      </c>
      <c r="B100078" s="1" t="s">
        <v>99935</v>
      </c>
      <c r="C100078" s="1" t="s">
        <v>60</v>
      </c>
    </row>
    <row r="100079" spans="1:3" x14ac:dyDescent="0.2">
      <c r="A100079" s="1">
        <v>100077</v>
      </c>
      <c r="B100079" s="1" t="s">
        <v>99936</v>
      </c>
      <c r="C100079" s="1" t="s">
        <v>5</v>
      </c>
    </row>
    <row r="100080" spans="1:3" x14ac:dyDescent="0.2">
      <c r="A100080" s="1">
        <v>100078</v>
      </c>
      <c r="B100080" s="1" t="s">
        <v>99937</v>
      </c>
      <c r="C100080" s="1" t="s">
        <v>60</v>
      </c>
    </row>
    <row r="100081" spans="1:3" x14ac:dyDescent="0.2">
      <c r="A100081" s="1">
        <v>100079</v>
      </c>
      <c r="B100081" s="1" t="s">
        <v>99938</v>
      </c>
      <c r="C100081" s="1" t="s">
        <v>60</v>
      </c>
    </row>
    <row r="100082" spans="1:3" x14ac:dyDescent="0.2">
      <c r="A100082" s="1">
        <v>100080</v>
      </c>
      <c r="B100082" s="1" t="s">
        <v>99939</v>
      </c>
      <c r="C100082" s="1" t="s">
        <v>60</v>
      </c>
    </row>
    <row r="100083" spans="1:3" x14ac:dyDescent="0.2">
      <c r="A100083" s="1">
        <v>100081</v>
      </c>
      <c r="B100083" s="1" t="s">
        <v>99940</v>
      </c>
      <c r="C100083" s="1" t="s">
        <v>60</v>
      </c>
    </row>
    <row r="100084" spans="1:3" x14ac:dyDescent="0.2">
      <c r="A100084" s="1">
        <v>100082</v>
      </c>
      <c r="B100084" s="1" t="s">
        <v>99941</v>
      </c>
      <c r="C100084" s="1" t="s">
        <v>60</v>
      </c>
    </row>
    <row r="100085" spans="1:3" x14ac:dyDescent="0.2">
      <c r="A100085" s="1">
        <v>100083</v>
      </c>
      <c r="B100085" s="1" t="s">
        <v>99942</v>
      </c>
      <c r="C100085" s="1" t="s">
        <v>60</v>
      </c>
    </row>
    <row r="100086" spans="1:3" x14ac:dyDescent="0.2">
      <c r="A100086" s="1">
        <v>100084</v>
      </c>
      <c r="B100086" s="1" t="s">
        <v>99943</v>
      </c>
      <c r="C100086" s="1" t="s">
        <v>5</v>
      </c>
    </row>
    <row r="100087" spans="1:3" x14ac:dyDescent="0.2">
      <c r="A100087" s="1">
        <v>100085</v>
      </c>
      <c r="B100087" s="1" t="s">
        <v>99944</v>
      </c>
      <c r="C100087" s="1" t="s">
        <v>60</v>
      </c>
    </row>
    <row r="100088" spans="1:3" x14ac:dyDescent="0.2">
      <c r="A100088" s="1">
        <v>100086</v>
      </c>
      <c r="B100088" s="1" t="s">
        <v>99945</v>
      </c>
      <c r="C100088" s="1" t="s">
        <v>60</v>
      </c>
    </row>
    <row r="100089" spans="1:3" x14ac:dyDescent="0.2">
      <c r="A100089" s="1">
        <v>100087</v>
      </c>
      <c r="B100089" s="1" t="s">
        <v>99946</v>
      </c>
      <c r="C100089" s="1" t="s">
        <v>60</v>
      </c>
    </row>
    <row r="100090" spans="1:3" x14ac:dyDescent="0.2">
      <c r="A100090" s="1">
        <v>100088</v>
      </c>
      <c r="B100090" s="1" t="s">
        <v>99947</v>
      </c>
      <c r="C100090" s="1" t="s">
        <v>5</v>
      </c>
    </row>
    <row r="100091" spans="1:3" x14ac:dyDescent="0.2">
      <c r="A100091" s="1">
        <v>100089</v>
      </c>
      <c r="B100091" s="1" t="s">
        <v>99948</v>
      </c>
      <c r="C100091" s="1" t="s">
        <v>60</v>
      </c>
    </row>
    <row r="100092" spans="1:3" x14ac:dyDescent="0.2">
      <c r="A100092" s="1">
        <v>100090</v>
      </c>
      <c r="B100092" s="1" t="s">
        <v>99949</v>
      </c>
      <c r="C100092" s="1" t="s">
        <v>60</v>
      </c>
    </row>
    <row r="100093" spans="1:3" x14ac:dyDescent="0.2">
      <c r="A100093" s="1">
        <v>100091</v>
      </c>
      <c r="B100093" s="1" t="s">
        <v>99950</v>
      </c>
      <c r="C100093" s="1" t="s">
        <v>60</v>
      </c>
    </row>
    <row r="100094" spans="1:3" x14ac:dyDescent="0.2">
      <c r="A100094" s="1">
        <v>100092</v>
      </c>
      <c r="B100094" s="1" t="s">
        <v>99951</v>
      </c>
      <c r="C100094" s="1" t="s">
        <v>60</v>
      </c>
    </row>
    <row r="100095" spans="1:3" x14ac:dyDescent="0.2">
      <c r="A100095" s="1">
        <v>100093</v>
      </c>
      <c r="B100095" s="1" t="s">
        <v>99952</v>
      </c>
      <c r="C100095" s="1" t="s">
        <v>60</v>
      </c>
    </row>
    <row r="100096" spans="1:3" x14ac:dyDescent="0.2">
      <c r="A100096" s="1">
        <v>100094</v>
      </c>
      <c r="B100096" s="1" t="s">
        <v>99953</v>
      </c>
      <c r="C100096" s="1" t="s">
        <v>5</v>
      </c>
    </row>
    <row r="100097" spans="1:3" x14ac:dyDescent="0.2">
      <c r="A100097" s="1">
        <v>100095</v>
      </c>
      <c r="B100097" s="1" t="s">
        <v>99954</v>
      </c>
      <c r="C100097" s="1" t="s">
        <v>60</v>
      </c>
    </row>
    <row r="100098" spans="1:3" x14ac:dyDescent="0.2">
      <c r="A100098" s="1">
        <v>100096</v>
      </c>
      <c r="B100098" s="1" t="s">
        <v>99955</v>
      </c>
      <c r="C100098" s="1" t="s">
        <v>60</v>
      </c>
    </row>
    <row r="100099" spans="1:3" x14ac:dyDescent="0.2">
      <c r="A100099" s="1">
        <v>100097</v>
      </c>
      <c r="B100099" s="1" t="s">
        <v>99956</v>
      </c>
      <c r="C100099" s="1" t="s">
        <v>60</v>
      </c>
    </row>
    <row r="100100" spans="1:3" x14ac:dyDescent="0.2">
      <c r="A100100" s="1">
        <v>100098</v>
      </c>
      <c r="B100100" s="1" t="s">
        <v>99957</v>
      </c>
      <c r="C100100" s="1" t="s">
        <v>60</v>
      </c>
    </row>
    <row r="100101" spans="1:3" x14ac:dyDescent="0.2">
      <c r="A100101" s="1">
        <v>100099</v>
      </c>
      <c r="B100101" s="1" t="s">
        <v>99958</v>
      </c>
      <c r="C100101" s="1" t="s">
        <v>60</v>
      </c>
    </row>
    <row r="100102" spans="1:3" x14ac:dyDescent="0.2">
      <c r="A100102" s="1">
        <v>100100</v>
      </c>
      <c r="B100102" s="1" t="s">
        <v>99959</v>
      </c>
      <c r="C100102" s="1" t="s">
        <v>60</v>
      </c>
    </row>
    <row r="100103" spans="1:3" x14ac:dyDescent="0.2">
      <c r="A100103" s="1">
        <v>100101</v>
      </c>
      <c r="B100103" s="1" t="s">
        <v>99960</v>
      </c>
      <c r="C100103" s="1" t="s">
        <v>60</v>
      </c>
    </row>
    <row r="100104" spans="1:3" x14ac:dyDescent="0.2">
      <c r="A100104" s="1">
        <v>100102</v>
      </c>
      <c r="B100104" s="1" t="s">
        <v>99961</v>
      </c>
      <c r="C100104" s="1" t="s">
        <v>60</v>
      </c>
    </row>
    <row r="100105" spans="1:3" x14ac:dyDescent="0.2">
      <c r="A100105" s="1">
        <v>100103</v>
      </c>
      <c r="B100105" s="1" t="s">
        <v>99962</v>
      </c>
      <c r="C100105" s="1" t="s">
        <v>5</v>
      </c>
    </row>
    <row r="100106" spans="1:3" x14ac:dyDescent="0.2">
      <c r="A100106" s="1">
        <v>100104</v>
      </c>
      <c r="B100106" s="1" t="s">
        <v>99963</v>
      </c>
      <c r="C100106" s="1" t="s">
        <v>307</v>
      </c>
    </row>
    <row r="100107" spans="1:3" x14ac:dyDescent="0.2">
      <c r="A100107" s="1">
        <v>100105</v>
      </c>
      <c r="B100107" s="1" t="s">
        <v>99964</v>
      </c>
      <c r="C100107" s="1" t="s">
        <v>60</v>
      </c>
    </row>
    <row r="100108" spans="1:3" x14ac:dyDescent="0.2">
      <c r="A100108" s="1">
        <v>100106</v>
      </c>
      <c r="B100108" s="1" t="s">
        <v>99965</v>
      </c>
      <c r="C100108" s="1" t="s">
        <v>5</v>
      </c>
    </row>
    <row r="100109" spans="1:3" x14ac:dyDescent="0.2">
      <c r="A100109" s="1">
        <v>100107</v>
      </c>
      <c r="B100109" s="1" t="s">
        <v>99966</v>
      </c>
      <c r="C100109" s="1" t="s">
        <v>60</v>
      </c>
    </row>
    <row r="100110" spans="1:3" x14ac:dyDescent="0.2">
      <c r="A100110" s="1">
        <v>100108</v>
      </c>
      <c r="B100110" s="1" t="s">
        <v>99967</v>
      </c>
      <c r="C100110" s="1" t="s">
        <v>60</v>
      </c>
    </row>
    <row r="100111" spans="1:3" x14ac:dyDescent="0.2">
      <c r="A100111" s="1">
        <v>100109</v>
      </c>
      <c r="B100111" s="1" t="s">
        <v>99968</v>
      </c>
      <c r="C100111" s="1" t="s">
        <v>60</v>
      </c>
    </row>
    <row r="100112" spans="1:3" x14ac:dyDescent="0.2">
      <c r="A100112" s="1">
        <v>100110</v>
      </c>
      <c r="B100112" s="1" t="s">
        <v>99969</v>
      </c>
      <c r="C100112" s="1" t="s">
        <v>5</v>
      </c>
    </row>
    <row r="100113" spans="1:3" x14ac:dyDescent="0.2">
      <c r="A100113" s="1">
        <v>100111</v>
      </c>
      <c r="B100113" s="1" t="s">
        <v>99970</v>
      </c>
      <c r="C100113" s="1" t="s">
        <v>60</v>
      </c>
    </row>
    <row r="100114" spans="1:3" x14ac:dyDescent="0.2">
      <c r="A100114" s="1">
        <v>100112</v>
      </c>
      <c r="B100114" s="1" t="s">
        <v>99971</v>
      </c>
      <c r="C100114" s="1" t="s">
        <v>60</v>
      </c>
    </row>
    <row r="100115" spans="1:3" x14ac:dyDescent="0.2">
      <c r="A100115" s="1">
        <v>100113</v>
      </c>
      <c r="B100115" s="1" t="s">
        <v>99972</v>
      </c>
      <c r="C100115" s="1" t="s">
        <v>60</v>
      </c>
    </row>
    <row r="100116" spans="1:3" x14ac:dyDescent="0.2">
      <c r="A100116" s="1">
        <v>100114</v>
      </c>
      <c r="B100116" s="1" t="s">
        <v>99973</v>
      </c>
      <c r="C100116" s="1" t="s">
        <v>60</v>
      </c>
    </row>
    <row r="100117" spans="1:3" x14ac:dyDescent="0.2">
      <c r="A100117" s="1">
        <v>100115</v>
      </c>
      <c r="B100117" s="1" t="s">
        <v>99974</v>
      </c>
      <c r="C100117" s="1" t="s">
        <v>5</v>
      </c>
    </row>
    <row r="100118" spans="1:3" x14ac:dyDescent="0.2">
      <c r="A100118" s="1">
        <v>100116</v>
      </c>
      <c r="B100118" s="1" t="s">
        <v>99975</v>
      </c>
      <c r="C100118" s="1" t="s">
        <v>60</v>
      </c>
    </row>
    <row r="100119" spans="1:3" x14ac:dyDescent="0.2">
      <c r="A100119" s="1">
        <v>100117</v>
      </c>
      <c r="B100119" s="1" t="s">
        <v>99976</v>
      </c>
      <c r="C100119" s="1" t="s">
        <v>5</v>
      </c>
    </row>
    <row r="100120" spans="1:3" x14ac:dyDescent="0.2">
      <c r="A100120" s="1">
        <v>100118</v>
      </c>
      <c r="B100120" s="1" t="s">
        <v>99977</v>
      </c>
      <c r="C100120" s="1" t="s">
        <v>60</v>
      </c>
    </row>
    <row r="100121" spans="1:3" x14ac:dyDescent="0.2">
      <c r="A100121" s="1">
        <v>100119</v>
      </c>
      <c r="B100121" s="1" t="s">
        <v>99978</v>
      </c>
      <c r="C100121" s="1" t="s">
        <v>60</v>
      </c>
    </row>
    <row r="100122" spans="1:3" x14ac:dyDescent="0.2">
      <c r="A100122" s="1">
        <v>100120</v>
      </c>
      <c r="B100122" s="1" t="s">
        <v>99979</v>
      </c>
      <c r="C100122" s="1" t="s">
        <v>60</v>
      </c>
    </row>
    <row r="100123" spans="1:3" x14ac:dyDescent="0.2">
      <c r="A100123" s="1">
        <v>100121</v>
      </c>
      <c r="B100123" s="1" t="s">
        <v>99980</v>
      </c>
      <c r="C100123" s="1" t="s">
        <v>60</v>
      </c>
    </row>
    <row r="100124" spans="1:3" x14ac:dyDescent="0.2">
      <c r="A100124" s="1">
        <v>100122</v>
      </c>
      <c r="B100124" s="1" t="s">
        <v>99981</v>
      </c>
      <c r="C100124" s="1" t="s">
        <v>60</v>
      </c>
    </row>
    <row r="100125" spans="1:3" x14ac:dyDescent="0.2">
      <c r="A100125" s="1">
        <v>100123</v>
      </c>
      <c r="B100125" s="1" t="s">
        <v>99982</v>
      </c>
      <c r="C100125" s="1" t="s">
        <v>60</v>
      </c>
    </row>
    <row r="100126" spans="1:3" x14ac:dyDescent="0.2">
      <c r="A100126" s="1">
        <v>100124</v>
      </c>
      <c r="B100126" s="1" t="s">
        <v>99983</v>
      </c>
      <c r="C100126" s="1" t="s">
        <v>60</v>
      </c>
    </row>
    <row r="100127" spans="1:3" x14ac:dyDescent="0.2">
      <c r="A100127" s="1">
        <v>100125</v>
      </c>
      <c r="B100127" s="1" t="s">
        <v>99984</v>
      </c>
      <c r="C100127" s="1" t="s">
        <v>60</v>
      </c>
    </row>
    <row r="100128" spans="1:3" x14ac:dyDescent="0.2">
      <c r="A100128" s="1">
        <v>100126</v>
      </c>
      <c r="B100128" s="1" t="s">
        <v>99985</v>
      </c>
      <c r="C100128" s="1" t="s">
        <v>60</v>
      </c>
    </row>
    <row r="100129" spans="1:4" x14ac:dyDescent="0.2">
      <c r="A100129" s="1">
        <v>100127</v>
      </c>
      <c r="B100129" s="1" t="s">
        <v>99986</v>
      </c>
      <c r="C100129" s="1" t="s">
        <v>5</v>
      </c>
    </row>
    <row r="100130" spans="1:4" x14ac:dyDescent="0.2">
      <c r="A100130" s="1">
        <v>100128</v>
      </c>
      <c r="B100130" s="1" t="s">
        <v>99987</v>
      </c>
      <c r="C100130" s="1" t="s">
        <v>60</v>
      </c>
    </row>
    <row r="100131" spans="1:4" x14ac:dyDescent="0.2">
      <c r="A100131" s="1">
        <v>100129</v>
      </c>
      <c r="B100131" s="1" t="s">
        <v>99988</v>
      </c>
      <c r="C100131" s="1" t="s">
        <v>60</v>
      </c>
    </row>
    <row r="100132" spans="1:4" x14ac:dyDescent="0.2">
      <c r="A100132" s="1">
        <v>100130</v>
      </c>
      <c r="B100132" s="1" t="s">
        <v>99989</v>
      </c>
      <c r="C100132" s="1" t="s">
        <v>60</v>
      </c>
    </row>
    <row r="100133" spans="1:4" x14ac:dyDescent="0.2">
      <c r="A100133" s="1">
        <v>100131</v>
      </c>
      <c r="B100133" s="1" t="s">
        <v>99990</v>
      </c>
      <c r="C100133" s="1" t="s">
        <v>60</v>
      </c>
    </row>
    <row r="100134" spans="1:4" x14ac:dyDescent="0.2">
      <c r="A100134" s="1">
        <v>100132</v>
      </c>
      <c r="B100134" s="1" t="s">
        <v>99991</v>
      </c>
      <c r="C100134" s="1" t="s">
        <v>60</v>
      </c>
    </row>
    <row r="100135" spans="1:4" x14ac:dyDescent="0.2">
      <c r="A100135" s="1">
        <v>100133</v>
      </c>
      <c r="B100135" s="1" t="s">
        <v>99992</v>
      </c>
      <c r="C100135" s="1" t="s">
        <v>60</v>
      </c>
    </row>
    <row r="100136" spans="1:4" x14ac:dyDescent="0.2">
      <c r="A100136" s="1">
        <v>100134</v>
      </c>
      <c r="B100136" s="1" t="s">
        <v>99993</v>
      </c>
      <c r="C100136" s="1" t="s">
        <v>60</v>
      </c>
    </row>
    <row r="100137" spans="1:4" x14ac:dyDescent="0.2">
      <c r="A100137" s="1">
        <v>100135</v>
      </c>
      <c r="B100137" s="1" t="s">
        <v>99994</v>
      </c>
      <c r="C100137" s="1" t="s">
        <v>60</v>
      </c>
    </row>
    <row r="100138" spans="1:4" x14ac:dyDescent="0.2">
      <c r="A100138" s="1">
        <v>100136</v>
      </c>
      <c r="B100138" s="1" t="s">
        <v>99995</v>
      </c>
      <c r="C100138" s="1" t="s">
        <v>60</v>
      </c>
    </row>
    <row r="100139" spans="1:4" x14ac:dyDescent="0.2">
      <c r="A100139" s="1">
        <v>100137</v>
      </c>
      <c r="B100139" s="1" t="s">
        <v>99996</v>
      </c>
      <c r="C100139" s="1" t="s">
        <v>60</v>
      </c>
      <c r="D100139" s="1" t="s">
        <v>61</v>
      </c>
    </row>
    <row r="100140" spans="1:4" x14ac:dyDescent="0.2">
      <c r="A100140" s="1">
        <v>100138</v>
      </c>
      <c r="B100140" s="1" t="s">
        <v>99997</v>
      </c>
      <c r="C100140" s="1" t="s">
        <v>60</v>
      </c>
    </row>
    <row r="100141" spans="1:4" x14ac:dyDescent="0.2">
      <c r="A100141" s="1">
        <v>100139</v>
      </c>
      <c r="B100141" s="1" t="s">
        <v>99998</v>
      </c>
      <c r="C100141" s="1" t="s">
        <v>5</v>
      </c>
    </row>
    <row r="100142" spans="1:4" x14ac:dyDescent="0.2">
      <c r="A100142" s="1">
        <v>100140</v>
      </c>
      <c r="B100142" s="1" t="s">
        <v>99999</v>
      </c>
      <c r="C100142" s="1" t="s">
        <v>60</v>
      </c>
    </row>
    <row r="100143" spans="1:4" x14ac:dyDescent="0.2">
      <c r="A100143" s="1">
        <v>100141</v>
      </c>
      <c r="B100143" s="1" t="s">
        <v>100000</v>
      </c>
      <c r="C100143" s="1" t="s">
        <v>60</v>
      </c>
    </row>
    <row r="100144" spans="1:4" x14ac:dyDescent="0.2">
      <c r="A100144" s="1">
        <v>100142</v>
      </c>
      <c r="B100144" s="1" t="s">
        <v>100001</v>
      </c>
      <c r="C100144" s="1" t="s">
        <v>60</v>
      </c>
    </row>
    <row r="100145" spans="1:3" x14ac:dyDescent="0.2">
      <c r="A100145" s="1">
        <v>100143</v>
      </c>
      <c r="B100145" s="1" t="s">
        <v>100002</v>
      </c>
      <c r="C100145" s="1" t="s">
        <v>60</v>
      </c>
    </row>
    <row r="100146" spans="1:3" x14ac:dyDescent="0.2">
      <c r="A100146" s="1">
        <v>100144</v>
      </c>
      <c r="B100146" s="1" t="s">
        <v>100003</v>
      </c>
      <c r="C100146" s="1" t="s">
        <v>60</v>
      </c>
    </row>
    <row r="100147" spans="1:3" x14ac:dyDescent="0.2">
      <c r="A100147" s="1">
        <v>100145</v>
      </c>
      <c r="B100147" s="1" t="s">
        <v>100004</v>
      </c>
      <c r="C100147" s="1" t="s">
        <v>60</v>
      </c>
    </row>
    <row r="100148" spans="1:3" x14ac:dyDescent="0.2">
      <c r="A100148" s="1">
        <v>100146</v>
      </c>
      <c r="B100148" s="1" t="s">
        <v>100005</v>
      </c>
      <c r="C100148" s="1" t="s">
        <v>60</v>
      </c>
    </row>
    <row r="100149" spans="1:3" x14ac:dyDescent="0.2">
      <c r="A100149" s="1">
        <v>100147</v>
      </c>
      <c r="B100149" s="1" t="s">
        <v>100006</v>
      </c>
      <c r="C100149" s="1" t="s">
        <v>60</v>
      </c>
    </row>
    <row r="100150" spans="1:3" x14ac:dyDescent="0.2">
      <c r="A100150" s="1">
        <v>100148</v>
      </c>
      <c r="B100150" s="1" t="s">
        <v>100007</v>
      </c>
      <c r="C100150" s="1" t="s">
        <v>5</v>
      </c>
    </row>
    <row r="100151" spans="1:3" x14ac:dyDescent="0.2">
      <c r="A100151" s="1">
        <v>100149</v>
      </c>
      <c r="B100151" s="1" t="s">
        <v>100008</v>
      </c>
      <c r="C100151" s="1" t="s">
        <v>60</v>
      </c>
    </row>
    <row r="100152" spans="1:3" x14ac:dyDescent="0.2">
      <c r="A100152" s="1">
        <v>100150</v>
      </c>
      <c r="B100152" s="1" t="s">
        <v>100009</v>
      </c>
      <c r="C100152" s="1" t="s">
        <v>60</v>
      </c>
    </row>
    <row r="100153" spans="1:3" x14ac:dyDescent="0.2">
      <c r="A100153" s="1">
        <v>100151</v>
      </c>
      <c r="B100153" s="1" t="s">
        <v>100010</v>
      </c>
      <c r="C100153" s="1" t="s">
        <v>5</v>
      </c>
    </row>
    <row r="100154" spans="1:3" x14ac:dyDescent="0.2">
      <c r="A100154" s="1">
        <v>100152</v>
      </c>
      <c r="B100154" s="1" t="s">
        <v>100011</v>
      </c>
      <c r="C100154" s="1" t="s">
        <v>60</v>
      </c>
    </row>
    <row r="100155" spans="1:3" x14ac:dyDescent="0.2">
      <c r="A100155" s="1">
        <v>100153</v>
      </c>
      <c r="B100155" s="1" t="s">
        <v>100012</v>
      </c>
      <c r="C100155" s="1" t="s">
        <v>307</v>
      </c>
    </row>
    <row r="100156" spans="1:3" x14ac:dyDescent="0.2">
      <c r="A100156" s="1">
        <v>100154</v>
      </c>
      <c r="B100156" s="1" t="s">
        <v>100013</v>
      </c>
      <c r="C100156" s="1" t="s">
        <v>5</v>
      </c>
    </row>
    <row r="100157" spans="1:3" x14ac:dyDescent="0.2">
      <c r="A100157" s="1">
        <v>100155</v>
      </c>
      <c r="B100157" s="1" t="s">
        <v>100014</v>
      </c>
      <c r="C100157" s="1" t="s">
        <v>307</v>
      </c>
    </row>
    <row r="100158" spans="1:3" x14ac:dyDescent="0.2">
      <c r="A100158" s="1">
        <v>100156</v>
      </c>
      <c r="B100158" s="1" t="s">
        <v>100015</v>
      </c>
      <c r="C100158" s="1" t="s">
        <v>60</v>
      </c>
    </row>
    <row r="100159" spans="1:3" x14ac:dyDescent="0.2">
      <c r="A100159" s="1">
        <v>100157</v>
      </c>
      <c r="B100159" s="1" t="s">
        <v>100016</v>
      </c>
      <c r="C100159" s="1" t="s">
        <v>60</v>
      </c>
    </row>
    <row r="100160" spans="1:3" x14ac:dyDescent="0.2">
      <c r="A100160" s="1">
        <v>100158</v>
      </c>
      <c r="B100160" s="1" t="s">
        <v>100017</v>
      </c>
      <c r="C100160" s="1" t="s">
        <v>5</v>
      </c>
    </row>
    <row r="100161" spans="1:4" x14ac:dyDescent="0.2">
      <c r="A100161" s="1">
        <v>100159</v>
      </c>
      <c r="B100161" s="1" t="s">
        <v>100018</v>
      </c>
      <c r="C100161" s="1" t="s">
        <v>60</v>
      </c>
    </row>
    <row r="100162" spans="1:4" x14ac:dyDescent="0.2">
      <c r="A100162" s="1">
        <v>100160</v>
      </c>
      <c r="B100162" s="1" t="s">
        <v>100019</v>
      </c>
      <c r="C100162" s="1" t="s">
        <v>60</v>
      </c>
    </row>
    <row r="100163" spans="1:4" x14ac:dyDescent="0.2">
      <c r="A100163" s="1">
        <v>100161</v>
      </c>
      <c r="B100163" s="1" t="s">
        <v>100020</v>
      </c>
      <c r="C100163" s="1" t="s">
        <v>60</v>
      </c>
    </row>
    <row r="100164" spans="1:4" x14ac:dyDescent="0.2">
      <c r="A100164" s="1">
        <v>100162</v>
      </c>
      <c r="B100164" s="1" t="s">
        <v>100021</v>
      </c>
      <c r="C100164" s="1" t="s">
        <v>60</v>
      </c>
      <c r="D100164" s="1" t="s">
        <v>61</v>
      </c>
    </row>
    <row r="100165" spans="1:4" x14ac:dyDescent="0.2">
      <c r="A100165" s="1">
        <v>100163</v>
      </c>
      <c r="B100165" s="1" t="s">
        <v>100022</v>
      </c>
      <c r="C100165" s="1" t="s">
        <v>60</v>
      </c>
    </row>
    <row r="100166" spans="1:4" x14ac:dyDescent="0.2">
      <c r="A100166" s="1">
        <v>100164</v>
      </c>
      <c r="B100166" s="1" t="s">
        <v>100023</v>
      </c>
      <c r="C100166" s="1" t="s">
        <v>5</v>
      </c>
    </row>
    <row r="100167" spans="1:4" x14ac:dyDescent="0.2">
      <c r="A100167" s="1">
        <v>100165</v>
      </c>
      <c r="B100167" s="1" t="s">
        <v>100024</v>
      </c>
      <c r="C100167" s="1" t="s">
        <v>60</v>
      </c>
    </row>
    <row r="100168" spans="1:4" x14ac:dyDescent="0.2">
      <c r="A100168" s="1">
        <v>100166</v>
      </c>
      <c r="B100168" s="1" t="s">
        <v>100025</v>
      </c>
      <c r="C100168" s="1" t="s">
        <v>5</v>
      </c>
    </row>
    <row r="100169" spans="1:4" x14ac:dyDescent="0.2">
      <c r="A100169" s="1">
        <v>100167</v>
      </c>
      <c r="B100169" s="1" t="s">
        <v>100026</v>
      </c>
      <c r="C100169" s="1" t="s">
        <v>60</v>
      </c>
    </row>
    <row r="100170" spans="1:4" x14ac:dyDescent="0.2">
      <c r="A100170" s="1">
        <v>100168</v>
      </c>
      <c r="B100170" s="1" t="s">
        <v>100027</v>
      </c>
      <c r="C100170" s="1" t="s">
        <v>60</v>
      </c>
    </row>
    <row r="100171" spans="1:4" x14ac:dyDescent="0.2">
      <c r="A100171" s="1">
        <v>100169</v>
      </c>
      <c r="B100171" s="1" t="s">
        <v>100028</v>
      </c>
      <c r="C100171" s="1" t="s">
        <v>5</v>
      </c>
    </row>
    <row r="100172" spans="1:4" x14ac:dyDescent="0.2">
      <c r="A100172" s="1">
        <v>100170</v>
      </c>
      <c r="B100172" s="1" t="s">
        <v>100029</v>
      </c>
      <c r="C100172" s="1" t="s">
        <v>60</v>
      </c>
    </row>
    <row r="100173" spans="1:4" x14ac:dyDescent="0.2">
      <c r="A100173" s="1">
        <v>100171</v>
      </c>
      <c r="B100173" s="1" t="s">
        <v>100030</v>
      </c>
      <c r="C100173" s="1" t="s">
        <v>60</v>
      </c>
    </row>
    <row r="100174" spans="1:4" x14ac:dyDescent="0.2">
      <c r="A100174" s="1">
        <v>100172</v>
      </c>
      <c r="B100174" s="1" t="s">
        <v>100031</v>
      </c>
      <c r="C100174" s="1" t="s">
        <v>5</v>
      </c>
    </row>
    <row r="100175" spans="1:4" x14ac:dyDescent="0.2">
      <c r="A100175" s="1">
        <v>100173</v>
      </c>
      <c r="B100175" s="1" t="s">
        <v>100032</v>
      </c>
      <c r="C100175" s="1" t="s">
        <v>5</v>
      </c>
    </row>
    <row r="100176" spans="1:4" x14ac:dyDescent="0.2">
      <c r="A100176" s="1">
        <v>100174</v>
      </c>
      <c r="B100176" s="1" t="s">
        <v>100033</v>
      </c>
      <c r="C100176" s="1" t="s">
        <v>60</v>
      </c>
    </row>
    <row r="100177" spans="1:3" x14ac:dyDescent="0.2">
      <c r="A100177" s="1">
        <v>100175</v>
      </c>
      <c r="B100177" s="1" t="s">
        <v>100034</v>
      </c>
      <c r="C100177" s="1" t="s">
        <v>60</v>
      </c>
    </row>
    <row r="100178" spans="1:3" x14ac:dyDescent="0.2">
      <c r="A100178" s="1">
        <v>100176</v>
      </c>
      <c r="B100178" s="1" t="s">
        <v>100035</v>
      </c>
      <c r="C100178" s="1" t="s">
        <v>60</v>
      </c>
    </row>
    <row r="100179" spans="1:3" x14ac:dyDescent="0.2">
      <c r="A100179" s="1">
        <v>100177</v>
      </c>
      <c r="B100179" s="1" t="s">
        <v>100036</v>
      </c>
      <c r="C100179" s="1" t="s">
        <v>60</v>
      </c>
    </row>
    <row r="100180" spans="1:3" x14ac:dyDescent="0.2">
      <c r="A100180" s="1">
        <v>100178</v>
      </c>
      <c r="B100180" s="1" t="s">
        <v>100037</v>
      </c>
      <c r="C100180" s="1" t="s">
        <v>60</v>
      </c>
    </row>
    <row r="100181" spans="1:3" x14ac:dyDescent="0.2">
      <c r="A100181" s="1">
        <v>100179</v>
      </c>
      <c r="B100181" s="1" t="s">
        <v>100038</v>
      </c>
      <c r="C100181" s="1" t="s">
        <v>5</v>
      </c>
    </row>
    <row r="100182" spans="1:3" x14ac:dyDescent="0.2">
      <c r="A100182" s="1">
        <v>100180</v>
      </c>
      <c r="B100182" s="1" t="s">
        <v>100039</v>
      </c>
      <c r="C100182" s="1" t="s">
        <v>5</v>
      </c>
    </row>
    <row r="100183" spans="1:3" x14ac:dyDescent="0.2">
      <c r="A100183" s="1">
        <v>100181</v>
      </c>
      <c r="B100183" s="1" t="s">
        <v>100040</v>
      </c>
      <c r="C100183" s="1" t="s">
        <v>60</v>
      </c>
    </row>
    <row r="100184" spans="1:3" x14ac:dyDescent="0.2">
      <c r="A100184" s="1">
        <v>100182</v>
      </c>
      <c r="B100184" s="1" t="s">
        <v>100041</v>
      </c>
      <c r="C100184" s="1" t="s">
        <v>60</v>
      </c>
    </row>
    <row r="100185" spans="1:3" x14ac:dyDescent="0.2">
      <c r="A100185" s="1">
        <v>100183</v>
      </c>
      <c r="B100185" s="1" t="s">
        <v>100042</v>
      </c>
      <c r="C100185" s="1" t="s">
        <v>60</v>
      </c>
    </row>
    <row r="100186" spans="1:3" x14ac:dyDescent="0.2">
      <c r="A100186" s="1">
        <v>100184</v>
      </c>
      <c r="B100186" s="1" t="s">
        <v>100043</v>
      </c>
      <c r="C100186" s="1" t="s">
        <v>5</v>
      </c>
    </row>
    <row r="100187" spans="1:3" x14ac:dyDescent="0.2">
      <c r="A100187" s="1">
        <v>100185</v>
      </c>
      <c r="B100187" s="1" t="s">
        <v>100044</v>
      </c>
      <c r="C100187" s="1" t="s">
        <v>60</v>
      </c>
    </row>
    <row r="100188" spans="1:3" x14ac:dyDescent="0.2">
      <c r="A100188" s="1">
        <v>100186</v>
      </c>
      <c r="B100188" s="1" t="s">
        <v>100045</v>
      </c>
      <c r="C100188" s="1" t="s">
        <v>60</v>
      </c>
    </row>
    <row r="100189" spans="1:3" x14ac:dyDescent="0.2">
      <c r="A100189" s="1">
        <v>100187</v>
      </c>
      <c r="B100189" s="1" t="s">
        <v>100046</v>
      </c>
      <c r="C100189" s="1" t="s">
        <v>60</v>
      </c>
    </row>
    <row r="100190" spans="1:3" x14ac:dyDescent="0.2">
      <c r="A100190" s="1">
        <v>100188</v>
      </c>
      <c r="B100190" s="1" t="s">
        <v>100047</v>
      </c>
      <c r="C100190" s="1" t="s">
        <v>60</v>
      </c>
    </row>
    <row r="100191" spans="1:3" x14ac:dyDescent="0.2">
      <c r="A100191" s="1">
        <v>100189</v>
      </c>
      <c r="B100191" s="1" t="s">
        <v>100048</v>
      </c>
      <c r="C100191" s="1" t="s">
        <v>60</v>
      </c>
    </row>
    <row r="100192" spans="1:3" x14ac:dyDescent="0.2">
      <c r="A100192" s="1">
        <v>100190</v>
      </c>
      <c r="B100192" s="1" t="s">
        <v>100049</v>
      </c>
      <c r="C100192" s="1" t="s">
        <v>5</v>
      </c>
    </row>
    <row r="100193" spans="1:3" x14ac:dyDescent="0.2">
      <c r="A100193" s="1">
        <v>100191</v>
      </c>
      <c r="B100193" s="1" t="s">
        <v>100050</v>
      </c>
      <c r="C100193" s="1" t="s">
        <v>60</v>
      </c>
    </row>
    <row r="100194" spans="1:3" x14ac:dyDescent="0.2">
      <c r="A100194" s="1">
        <v>100192</v>
      </c>
      <c r="B100194" s="1" t="s">
        <v>100051</v>
      </c>
      <c r="C100194" s="1" t="s">
        <v>60</v>
      </c>
    </row>
    <row r="100195" spans="1:3" x14ac:dyDescent="0.2">
      <c r="A100195" s="1">
        <v>100193</v>
      </c>
      <c r="B100195" s="1" t="s">
        <v>100052</v>
      </c>
      <c r="C100195" s="1" t="s">
        <v>5</v>
      </c>
    </row>
    <row r="100196" spans="1:3" x14ac:dyDescent="0.2">
      <c r="A100196" s="1">
        <v>100194</v>
      </c>
      <c r="B100196" s="1" t="s">
        <v>100053</v>
      </c>
      <c r="C100196" s="1" t="s">
        <v>60</v>
      </c>
    </row>
    <row r="100197" spans="1:3" x14ac:dyDescent="0.2">
      <c r="A100197" s="1">
        <v>100195</v>
      </c>
      <c r="B100197" s="1" t="s">
        <v>100054</v>
      </c>
      <c r="C100197" s="1" t="s">
        <v>60</v>
      </c>
    </row>
    <row r="100198" spans="1:3" x14ac:dyDescent="0.2">
      <c r="A100198" s="1">
        <v>100196</v>
      </c>
      <c r="B100198" s="1" t="s">
        <v>100055</v>
      </c>
      <c r="C100198" s="1" t="s">
        <v>60</v>
      </c>
    </row>
    <row r="100199" spans="1:3" x14ac:dyDescent="0.2">
      <c r="A100199" s="1">
        <v>100197</v>
      </c>
      <c r="B100199" s="1" t="s">
        <v>100056</v>
      </c>
      <c r="C100199" s="1" t="s">
        <v>5</v>
      </c>
    </row>
    <row r="100200" spans="1:3" x14ac:dyDescent="0.2">
      <c r="A100200" s="1">
        <v>100198</v>
      </c>
      <c r="B100200" s="1" t="s">
        <v>100057</v>
      </c>
      <c r="C100200" s="1" t="s">
        <v>60</v>
      </c>
    </row>
    <row r="100201" spans="1:3" x14ac:dyDescent="0.2">
      <c r="A100201" s="1">
        <v>100199</v>
      </c>
      <c r="B100201" s="1" t="s">
        <v>100058</v>
      </c>
      <c r="C100201" s="1" t="s">
        <v>60</v>
      </c>
    </row>
    <row r="100202" spans="1:3" x14ac:dyDescent="0.2">
      <c r="A100202" s="1">
        <v>100200</v>
      </c>
      <c r="B100202" s="1" t="s">
        <v>100059</v>
      </c>
      <c r="C100202" s="1" t="s">
        <v>60</v>
      </c>
    </row>
    <row r="100203" spans="1:3" x14ac:dyDescent="0.2">
      <c r="A100203" s="1">
        <v>100201</v>
      </c>
      <c r="B100203" s="1" t="s">
        <v>100060</v>
      </c>
      <c r="C100203" s="1" t="s">
        <v>60</v>
      </c>
    </row>
    <row r="100204" spans="1:3" x14ac:dyDescent="0.2">
      <c r="A100204" s="1">
        <v>100202</v>
      </c>
      <c r="B100204" s="1" t="s">
        <v>100061</v>
      </c>
      <c r="C100204" s="1" t="s">
        <v>60</v>
      </c>
    </row>
    <row r="100205" spans="1:3" x14ac:dyDescent="0.2">
      <c r="A100205" s="1">
        <v>100203</v>
      </c>
      <c r="B100205" s="1" t="s">
        <v>100062</v>
      </c>
      <c r="C100205" s="1" t="s">
        <v>60</v>
      </c>
    </row>
    <row r="100206" spans="1:3" x14ac:dyDescent="0.2">
      <c r="A100206" s="1">
        <v>100204</v>
      </c>
      <c r="B100206" s="1" t="s">
        <v>100063</v>
      </c>
      <c r="C100206" s="1" t="s">
        <v>60</v>
      </c>
    </row>
    <row r="100207" spans="1:3" x14ac:dyDescent="0.2">
      <c r="A100207" s="1">
        <v>100205</v>
      </c>
      <c r="B100207" s="1" t="s">
        <v>100064</v>
      </c>
      <c r="C100207" s="1" t="s">
        <v>60</v>
      </c>
    </row>
    <row r="100208" spans="1:3" x14ac:dyDescent="0.2">
      <c r="A100208" s="1">
        <v>100206</v>
      </c>
      <c r="B100208" s="1" t="s">
        <v>100065</v>
      </c>
      <c r="C100208" s="1" t="s">
        <v>60</v>
      </c>
    </row>
    <row r="100209" spans="1:4" x14ac:dyDescent="0.2">
      <c r="A100209" s="1">
        <v>100207</v>
      </c>
      <c r="B100209" s="1" t="s">
        <v>100066</v>
      </c>
      <c r="C100209" s="1" t="s">
        <v>60</v>
      </c>
    </row>
    <row r="100210" spans="1:4" x14ac:dyDescent="0.2">
      <c r="A100210" s="1">
        <v>100208</v>
      </c>
      <c r="B100210" s="1" t="s">
        <v>100067</v>
      </c>
      <c r="C100210" s="1" t="s">
        <v>60</v>
      </c>
    </row>
    <row r="100211" spans="1:4" x14ac:dyDescent="0.2">
      <c r="A100211" s="1">
        <v>100209</v>
      </c>
      <c r="B100211" s="1" t="s">
        <v>100068</v>
      </c>
      <c r="C100211" s="1" t="s">
        <v>60</v>
      </c>
    </row>
    <row r="100212" spans="1:4" x14ac:dyDescent="0.2">
      <c r="A100212" s="1">
        <v>100210</v>
      </c>
      <c r="B100212" s="1" t="s">
        <v>100069</v>
      </c>
      <c r="C100212" s="1" t="s">
        <v>60</v>
      </c>
      <c r="D100212" s="1" t="s">
        <v>61</v>
      </c>
    </row>
    <row r="100213" spans="1:4" x14ac:dyDescent="0.2">
      <c r="A100213" s="1">
        <v>100211</v>
      </c>
      <c r="B100213" s="1" t="s">
        <v>100070</v>
      </c>
      <c r="C100213" s="1" t="s">
        <v>60</v>
      </c>
    </row>
    <row r="100214" spans="1:4" x14ac:dyDescent="0.2">
      <c r="A100214" s="1">
        <v>100212</v>
      </c>
      <c r="B100214" s="1" t="s">
        <v>100071</v>
      </c>
      <c r="C100214" s="1" t="s">
        <v>60</v>
      </c>
    </row>
    <row r="100215" spans="1:4" x14ac:dyDescent="0.2">
      <c r="A100215" s="1">
        <v>100213</v>
      </c>
      <c r="B100215" s="1" t="s">
        <v>100072</v>
      </c>
      <c r="C100215" s="1" t="s">
        <v>5</v>
      </c>
    </row>
    <row r="100216" spans="1:4" x14ac:dyDescent="0.2">
      <c r="A100216" s="1">
        <v>100214</v>
      </c>
      <c r="B100216" s="1" t="s">
        <v>100073</v>
      </c>
      <c r="C100216" s="1" t="s">
        <v>60</v>
      </c>
    </row>
    <row r="100217" spans="1:4" x14ac:dyDescent="0.2">
      <c r="A100217" s="1">
        <v>100215</v>
      </c>
      <c r="B100217" s="1" t="s">
        <v>100074</v>
      </c>
      <c r="C100217" s="1" t="s">
        <v>5</v>
      </c>
    </row>
    <row r="100218" spans="1:4" x14ac:dyDescent="0.2">
      <c r="A100218" s="1">
        <v>100216</v>
      </c>
      <c r="B100218" s="1" t="s">
        <v>100075</v>
      </c>
      <c r="C100218" s="1" t="s">
        <v>60</v>
      </c>
    </row>
    <row r="100219" spans="1:4" x14ac:dyDescent="0.2">
      <c r="A100219" s="1">
        <v>100217</v>
      </c>
      <c r="B100219" s="1" t="s">
        <v>100076</v>
      </c>
      <c r="C100219" s="1" t="s">
        <v>60</v>
      </c>
    </row>
    <row r="100220" spans="1:4" x14ac:dyDescent="0.2">
      <c r="A100220" s="1">
        <v>100218</v>
      </c>
      <c r="B100220" s="1" t="s">
        <v>100077</v>
      </c>
      <c r="C100220" s="1" t="s">
        <v>60</v>
      </c>
    </row>
    <row r="100221" spans="1:4" x14ac:dyDescent="0.2">
      <c r="A100221" s="1">
        <v>100219</v>
      </c>
      <c r="B100221" s="1" t="s">
        <v>100078</v>
      </c>
      <c r="C100221" s="1" t="s">
        <v>60</v>
      </c>
    </row>
    <row r="100222" spans="1:4" x14ac:dyDescent="0.2">
      <c r="A100222" s="1">
        <v>100220</v>
      </c>
      <c r="B100222" s="1" t="s">
        <v>100079</v>
      </c>
      <c r="C100222" s="1" t="s">
        <v>60</v>
      </c>
    </row>
    <row r="100223" spans="1:4" x14ac:dyDescent="0.2">
      <c r="A100223" s="1">
        <v>100221</v>
      </c>
      <c r="B100223" s="1" t="s">
        <v>100080</v>
      </c>
      <c r="C100223" s="1" t="s">
        <v>60</v>
      </c>
    </row>
    <row r="100224" spans="1:4" x14ac:dyDescent="0.2">
      <c r="A100224" s="1">
        <v>100222</v>
      </c>
      <c r="B100224" s="1" t="s">
        <v>100081</v>
      </c>
      <c r="C100224" s="1" t="s">
        <v>5</v>
      </c>
    </row>
    <row r="100225" spans="1:3" x14ac:dyDescent="0.2">
      <c r="A100225" s="1">
        <v>100223</v>
      </c>
      <c r="B100225" s="1" t="s">
        <v>100082</v>
      </c>
      <c r="C100225" s="1" t="s">
        <v>60</v>
      </c>
    </row>
    <row r="100226" spans="1:3" x14ac:dyDescent="0.2">
      <c r="A100226" s="1">
        <v>100224</v>
      </c>
      <c r="B100226" s="1" t="s">
        <v>100083</v>
      </c>
      <c r="C100226" s="1" t="s">
        <v>60</v>
      </c>
    </row>
    <row r="100227" spans="1:3" x14ac:dyDescent="0.2">
      <c r="A100227" s="1">
        <v>100225</v>
      </c>
      <c r="B100227" s="1" t="s">
        <v>100084</v>
      </c>
      <c r="C100227" s="1" t="s">
        <v>60</v>
      </c>
    </row>
    <row r="100228" spans="1:3" x14ac:dyDescent="0.2">
      <c r="A100228" s="1">
        <v>100226</v>
      </c>
      <c r="B100228" s="1" t="s">
        <v>100085</v>
      </c>
      <c r="C100228" s="1" t="s">
        <v>60</v>
      </c>
    </row>
    <row r="100229" spans="1:3" x14ac:dyDescent="0.2">
      <c r="A100229" s="1">
        <v>100227</v>
      </c>
      <c r="B100229" s="1" t="s">
        <v>100086</v>
      </c>
      <c r="C100229" s="1" t="s">
        <v>5</v>
      </c>
    </row>
    <row r="100230" spans="1:3" x14ac:dyDescent="0.2">
      <c r="A100230" s="1">
        <v>100228</v>
      </c>
      <c r="B100230" s="1" t="s">
        <v>100087</v>
      </c>
      <c r="C100230" s="1" t="s">
        <v>60</v>
      </c>
    </row>
    <row r="100231" spans="1:3" x14ac:dyDescent="0.2">
      <c r="A100231" s="1">
        <v>100229</v>
      </c>
      <c r="B100231" s="1" t="s">
        <v>100088</v>
      </c>
      <c r="C100231" s="1" t="s">
        <v>60</v>
      </c>
    </row>
    <row r="100232" spans="1:3" x14ac:dyDescent="0.2">
      <c r="A100232" s="1">
        <v>100230</v>
      </c>
      <c r="B100232" s="1" t="s">
        <v>100089</v>
      </c>
      <c r="C100232" s="1" t="s">
        <v>60</v>
      </c>
    </row>
    <row r="100233" spans="1:3" x14ac:dyDescent="0.2">
      <c r="A100233" s="1">
        <v>100231</v>
      </c>
      <c r="B100233" s="1" t="s">
        <v>100090</v>
      </c>
      <c r="C100233" s="1" t="s">
        <v>60</v>
      </c>
    </row>
    <row r="100234" spans="1:3" x14ac:dyDescent="0.2">
      <c r="A100234" s="1">
        <v>100232</v>
      </c>
      <c r="B100234" s="1" t="s">
        <v>100091</v>
      </c>
      <c r="C100234" s="1" t="s">
        <v>60</v>
      </c>
    </row>
    <row r="100235" spans="1:3" x14ac:dyDescent="0.2">
      <c r="A100235" s="1">
        <v>100233</v>
      </c>
      <c r="B100235" s="1" t="s">
        <v>100092</v>
      </c>
      <c r="C100235" s="1" t="s">
        <v>60</v>
      </c>
    </row>
    <row r="100236" spans="1:3" x14ac:dyDescent="0.2">
      <c r="A100236" s="1">
        <v>100234</v>
      </c>
      <c r="B100236" s="1" t="s">
        <v>100093</v>
      </c>
      <c r="C100236" s="1" t="s">
        <v>60</v>
      </c>
    </row>
    <row r="100237" spans="1:3" x14ac:dyDescent="0.2">
      <c r="A100237" s="1">
        <v>100235</v>
      </c>
      <c r="B100237" s="1" t="s">
        <v>100094</v>
      </c>
      <c r="C100237" s="1" t="s">
        <v>60</v>
      </c>
    </row>
    <row r="100238" spans="1:3" x14ac:dyDescent="0.2">
      <c r="A100238" s="1">
        <v>100236</v>
      </c>
      <c r="B100238" s="1" t="s">
        <v>100095</v>
      </c>
      <c r="C100238" s="1" t="s">
        <v>307</v>
      </c>
    </row>
    <row r="100239" spans="1:3" x14ac:dyDescent="0.2">
      <c r="A100239" s="1">
        <v>100237</v>
      </c>
      <c r="B100239" s="1" t="s">
        <v>100096</v>
      </c>
      <c r="C100239" s="1" t="s">
        <v>60</v>
      </c>
    </row>
    <row r="100240" spans="1:3" x14ac:dyDescent="0.2">
      <c r="A100240" s="1">
        <v>100238</v>
      </c>
      <c r="B100240" s="1" t="s">
        <v>100097</v>
      </c>
      <c r="C100240" s="1" t="s">
        <v>60</v>
      </c>
    </row>
    <row r="100241" spans="1:4" x14ac:dyDescent="0.2">
      <c r="A100241" s="1">
        <v>100239</v>
      </c>
      <c r="B100241" s="1" t="s">
        <v>100098</v>
      </c>
      <c r="C100241" s="1" t="s">
        <v>60</v>
      </c>
      <c r="D100241" s="1" t="s">
        <v>61</v>
      </c>
    </row>
    <row r="100242" spans="1:4" x14ac:dyDescent="0.2">
      <c r="A100242" s="1">
        <v>100240</v>
      </c>
      <c r="B100242" s="1" t="s">
        <v>100099</v>
      </c>
      <c r="C100242" s="1" t="s">
        <v>60</v>
      </c>
    </row>
    <row r="100243" spans="1:4" x14ac:dyDescent="0.2">
      <c r="A100243" s="1">
        <v>100241</v>
      </c>
      <c r="B100243" s="1" t="s">
        <v>100100</v>
      </c>
      <c r="C100243" s="1" t="s">
        <v>60</v>
      </c>
    </row>
    <row r="100244" spans="1:4" x14ac:dyDescent="0.2">
      <c r="A100244" s="1">
        <v>100242</v>
      </c>
      <c r="B100244" s="1" t="s">
        <v>100101</v>
      </c>
      <c r="C100244" s="1" t="s">
        <v>60</v>
      </c>
    </row>
    <row r="100245" spans="1:4" x14ac:dyDescent="0.2">
      <c r="A100245" s="1">
        <v>100243</v>
      </c>
      <c r="B100245" s="1" t="s">
        <v>100102</v>
      </c>
      <c r="C100245" s="1" t="s">
        <v>60</v>
      </c>
    </row>
    <row r="100246" spans="1:4" x14ac:dyDescent="0.2">
      <c r="A100246" s="1">
        <v>100244</v>
      </c>
      <c r="B100246" s="1" t="s">
        <v>100103</v>
      </c>
      <c r="C100246" s="1" t="s">
        <v>60</v>
      </c>
    </row>
    <row r="100247" spans="1:4" x14ac:dyDescent="0.2">
      <c r="A100247" s="1">
        <v>100245</v>
      </c>
      <c r="B100247" s="1" t="s">
        <v>100104</v>
      </c>
      <c r="C100247" s="1" t="s">
        <v>60</v>
      </c>
    </row>
    <row r="100248" spans="1:4" x14ac:dyDescent="0.2">
      <c r="A100248" s="1">
        <v>100246</v>
      </c>
      <c r="B100248" s="1" t="s">
        <v>100105</v>
      </c>
      <c r="C100248" s="1" t="s">
        <v>5</v>
      </c>
    </row>
    <row r="100249" spans="1:4" x14ac:dyDescent="0.2">
      <c r="A100249" s="1">
        <v>100247</v>
      </c>
      <c r="B100249" s="1" t="s">
        <v>100106</v>
      </c>
      <c r="C100249" s="1" t="s">
        <v>60</v>
      </c>
    </row>
    <row r="100250" spans="1:4" x14ac:dyDescent="0.2">
      <c r="A100250" s="1">
        <v>100248</v>
      </c>
      <c r="B100250" s="1" t="s">
        <v>100107</v>
      </c>
      <c r="C100250" s="1" t="s">
        <v>60</v>
      </c>
    </row>
    <row r="100251" spans="1:4" x14ac:dyDescent="0.2">
      <c r="A100251" s="1">
        <v>100249</v>
      </c>
      <c r="B100251" s="1" t="s">
        <v>100108</v>
      </c>
      <c r="C100251" s="1" t="s">
        <v>60</v>
      </c>
    </row>
    <row r="100252" spans="1:4" x14ac:dyDescent="0.2">
      <c r="A100252" s="1">
        <v>100250</v>
      </c>
      <c r="B100252" s="1" t="s">
        <v>100109</v>
      </c>
      <c r="C100252" s="1" t="s">
        <v>60</v>
      </c>
    </row>
    <row r="100253" spans="1:4" x14ac:dyDescent="0.2">
      <c r="A100253" s="1">
        <v>100251</v>
      </c>
      <c r="B100253" s="1" t="s">
        <v>100110</v>
      </c>
      <c r="C100253" s="1" t="s">
        <v>60</v>
      </c>
    </row>
    <row r="100254" spans="1:4" x14ac:dyDescent="0.2">
      <c r="A100254" s="1">
        <v>100252</v>
      </c>
      <c r="B100254" s="1" t="s">
        <v>100111</v>
      </c>
      <c r="C100254" s="1" t="s">
        <v>5</v>
      </c>
    </row>
    <row r="100255" spans="1:4" x14ac:dyDescent="0.2">
      <c r="A100255" s="1">
        <v>100253</v>
      </c>
      <c r="B100255" s="1" t="s">
        <v>100112</v>
      </c>
      <c r="C100255" s="1" t="s">
        <v>60</v>
      </c>
    </row>
    <row r="100256" spans="1:4" x14ac:dyDescent="0.2">
      <c r="A100256" s="1">
        <v>100254</v>
      </c>
      <c r="B100256" s="1" t="s">
        <v>100113</v>
      </c>
      <c r="C100256" s="1" t="s">
        <v>60</v>
      </c>
    </row>
    <row r="100257" spans="1:3" x14ac:dyDescent="0.2">
      <c r="A100257" s="1">
        <v>100255</v>
      </c>
      <c r="B100257" s="1" t="s">
        <v>100114</v>
      </c>
      <c r="C100257" s="1" t="s">
        <v>5</v>
      </c>
    </row>
    <row r="100258" spans="1:3" x14ac:dyDescent="0.2">
      <c r="A100258" s="1">
        <v>100256</v>
      </c>
      <c r="B100258" s="1" t="s">
        <v>100115</v>
      </c>
      <c r="C100258" s="1" t="s">
        <v>60</v>
      </c>
    </row>
    <row r="100259" spans="1:3" x14ac:dyDescent="0.2">
      <c r="A100259" s="1">
        <v>100257</v>
      </c>
      <c r="B100259" s="1" t="s">
        <v>100116</v>
      </c>
      <c r="C100259" s="1" t="s">
        <v>5</v>
      </c>
    </row>
    <row r="100260" spans="1:3" x14ac:dyDescent="0.2">
      <c r="A100260" s="1">
        <v>100258</v>
      </c>
      <c r="B100260" s="1" t="s">
        <v>100117</v>
      </c>
      <c r="C100260" s="1" t="s">
        <v>60</v>
      </c>
    </row>
    <row r="100261" spans="1:3" x14ac:dyDescent="0.2">
      <c r="A100261" s="1">
        <v>100259</v>
      </c>
      <c r="B100261" s="1" t="s">
        <v>100118</v>
      </c>
      <c r="C100261" s="1" t="s">
        <v>60</v>
      </c>
    </row>
    <row r="100262" spans="1:3" x14ac:dyDescent="0.2">
      <c r="A100262" s="1">
        <v>100260</v>
      </c>
      <c r="B100262" s="1" t="s">
        <v>100119</v>
      </c>
      <c r="C100262" s="1" t="s">
        <v>5</v>
      </c>
    </row>
    <row r="100263" spans="1:3" x14ac:dyDescent="0.2">
      <c r="A100263" s="1">
        <v>100261</v>
      </c>
      <c r="B100263" s="1" t="s">
        <v>100120</v>
      </c>
      <c r="C100263" s="1" t="s">
        <v>60</v>
      </c>
    </row>
    <row r="100264" spans="1:3" x14ac:dyDescent="0.2">
      <c r="A100264" s="1">
        <v>100262</v>
      </c>
      <c r="B100264" s="1" t="s">
        <v>100121</v>
      </c>
      <c r="C100264" s="1" t="s">
        <v>60</v>
      </c>
    </row>
    <row r="100265" spans="1:3" x14ac:dyDescent="0.2">
      <c r="A100265" s="1">
        <v>100263</v>
      </c>
      <c r="B100265" s="1" t="s">
        <v>100122</v>
      </c>
      <c r="C100265" s="1" t="s">
        <v>5</v>
      </c>
    </row>
    <row r="100266" spans="1:3" x14ac:dyDescent="0.2">
      <c r="A100266" s="1">
        <v>100264</v>
      </c>
      <c r="B100266" s="1" t="s">
        <v>100123</v>
      </c>
      <c r="C100266" s="1" t="s">
        <v>60</v>
      </c>
    </row>
    <row r="100267" spans="1:3" x14ac:dyDescent="0.2">
      <c r="A100267" s="1">
        <v>100265</v>
      </c>
      <c r="B100267" s="1" t="s">
        <v>100124</v>
      </c>
      <c r="C100267" s="1" t="s">
        <v>60</v>
      </c>
    </row>
    <row r="100268" spans="1:3" x14ac:dyDescent="0.2">
      <c r="A100268" s="1">
        <v>100266</v>
      </c>
      <c r="B100268" s="1" t="s">
        <v>100125</v>
      </c>
      <c r="C100268" s="1" t="s">
        <v>5</v>
      </c>
    </row>
    <row r="100269" spans="1:3" x14ac:dyDescent="0.2">
      <c r="A100269" s="1">
        <v>100267</v>
      </c>
      <c r="B100269" s="1" t="s">
        <v>100126</v>
      </c>
      <c r="C100269" s="1" t="s">
        <v>60</v>
      </c>
    </row>
    <row r="100270" spans="1:3" x14ac:dyDescent="0.2">
      <c r="A100270" s="1">
        <v>100268</v>
      </c>
      <c r="B100270" s="1" t="s">
        <v>100127</v>
      </c>
      <c r="C100270" s="1" t="s">
        <v>60</v>
      </c>
    </row>
    <row r="100271" spans="1:3" x14ac:dyDescent="0.2">
      <c r="A100271" s="1">
        <v>100269</v>
      </c>
      <c r="B100271" s="1" t="s">
        <v>100128</v>
      </c>
      <c r="C100271" s="1" t="s">
        <v>60</v>
      </c>
    </row>
    <row r="100272" spans="1:3" x14ac:dyDescent="0.2">
      <c r="A100272" s="1">
        <v>100270</v>
      </c>
      <c r="B100272" s="1" t="s">
        <v>100129</v>
      </c>
      <c r="C100272" s="1" t="s">
        <v>60</v>
      </c>
    </row>
    <row r="100273" spans="1:4" x14ac:dyDescent="0.2">
      <c r="A100273" s="1">
        <v>100271</v>
      </c>
      <c r="B100273" s="1" t="s">
        <v>100130</v>
      </c>
      <c r="C100273" s="1" t="s">
        <v>60</v>
      </c>
    </row>
    <row r="100274" spans="1:4" x14ac:dyDescent="0.2">
      <c r="A100274" s="1">
        <v>100272</v>
      </c>
      <c r="B100274" s="1" t="s">
        <v>100131</v>
      </c>
      <c r="C100274" s="1" t="s">
        <v>60</v>
      </c>
    </row>
    <row r="100275" spans="1:4" x14ac:dyDescent="0.2">
      <c r="A100275" s="1">
        <v>100273</v>
      </c>
      <c r="B100275" s="1" t="s">
        <v>100132</v>
      </c>
      <c r="C100275" s="1" t="s">
        <v>60</v>
      </c>
      <c r="D100275" s="1" t="s">
        <v>61</v>
      </c>
    </row>
    <row r="100276" spans="1:4" x14ac:dyDescent="0.2">
      <c r="A100276" s="1">
        <v>100274</v>
      </c>
      <c r="B100276" s="1" t="s">
        <v>100133</v>
      </c>
      <c r="C100276" s="1" t="s">
        <v>60</v>
      </c>
    </row>
    <row r="100277" spans="1:4" x14ac:dyDescent="0.2">
      <c r="A100277" s="1">
        <v>100275</v>
      </c>
      <c r="B100277" s="1" t="s">
        <v>100134</v>
      </c>
      <c r="C100277" s="1" t="s">
        <v>60</v>
      </c>
    </row>
    <row r="100278" spans="1:4" x14ac:dyDescent="0.2">
      <c r="A100278" s="1">
        <v>100276</v>
      </c>
      <c r="B100278" s="1" t="s">
        <v>100135</v>
      </c>
      <c r="C100278" s="1" t="s">
        <v>60</v>
      </c>
    </row>
    <row r="100279" spans="1:4" x14ac:dyDescent="0.2">
      <c r="A100279" s="1">
        <v>100277</v>
      </c>
      <c r="B100279" s="1" t="s">
        <v>100136</v>
      </c>
      <c r="C100279" s="1" t="s">
        <v>60</v>
      </c>
    </row>
    <row r="100280" spans="1:4" x14ac:dyDescent="0.2">
      <c r="A100280" s="1">
        <v>100278</v>
      </c>
      <c r="B100280" s="1" t="s">
        <v>100137</v>
      </c>
      <c r="C100280" s="1" t="s">
        <v>60</v>
      </c>
    </row>
    <row r="100281" spans="1:4" x14ac:dyDescent="0.2">
      <c r="A100281" s="1">
        <v>100279</v>
      </c>
      <c r="B100281" s="1" t="s">
        <v>100138</v>
      </c>
      <c r="C100281" s="1" t="s">
        <v>60</v>
      </c>
    </row>
    <row r="100282" spans="1:4" x14ac:dyDescent="0.2">
      <c r="A100282" s="1">
        <v>100280</v>
      </c>
      <c r="B100282" s="1" t="s">
        <v>100139</v>
      </c>
      <c r="C100282" s="1" t="s">
        <v>60</v>
      </c>
    </row>
    <row r="100283" spans="1:4" x14ac:dyDescent="0.2">
      <c r="A100283" s="1">
        <v>100281</v>
      </c>
      <c r="B100283" s="1" t="s">
        <v>100140</v>
      </c>
      <c r="C100283" s="1" t="s">
        <v>60</v>
      </c>
    </row>
    <row r="100284" spans="1:4" x14ac:dyDescent="0.2">
      <c r="A100284" s="1">
        <v>100282</v>
      </c>
      <c r="B100284" s="1" t="s">
        <v>100141</v>
      </c>
      <c r="C100284" s="1" t="s">
        <v>60</v>
      </c>
      <c r="D100284" s="1" t="s">
        <v>61</v>
      </c>
    </row>
    <row r="100285" spans="1:4" x14ac:dyDescent="0.2">
      <c r="A100285" s="1">
        <v>100283</v>
      </c>
      <c r="B100285" s="1" t="s">
        <v>100142</v>
      </c>
      <c r="C100285" s="1" t="s">
        <v>60</v>
      </c>
    </row>
    <row r="100286" spans="1:4" x14ac:dyDescent="0.2">
      <c r="A100286" s="1">
        <v>100284</v>
      </c>
      <c r="B100286" s="1" t="s">
        <v>100143</v>
      </c>
      <c r="C100286" s="1" t="s">
        <v>60</v>
      </c>
    </row>
    <row r="100287" spans="1:4" x14ac:dyDescent="0.2">
      <c r="A100287" s="1">
        <v>100285</v>
      </c>
      <c r="B100287" s="1" t="s">
        <v>100144</v>
      </c>
      <c r="C100287" s="1" t="s">
        <v>60</v>
      </c>
    </row>
    <row r="100288" spans="1:4" x14ac:dyDescent="0.2">
      <c r="A100288" s="1">
        <v>100286</v>
      </c>
      <c r="B100288" s="1" t="s">
        <v>100145</v>
      </c>
      <c r="C100288" s="1" t="s">
        <v>60</v>
      </c>
    </row>
    <row r="100289" spans="1:3" x14ac:dyDescent="0.2">
      <c r="A100289" s="1">
        <v>100287</v>
      </c>
      <c r="B100289" s="1" t="s">
        <v>100146</v>
      </c>
      <c r="C100289" s="1" t="s">
        <v>60</v>
      </c>
    </row>
    <row r="100290" spans="1:3" x14ac:dyDescent="0.2">
      <c r="A100290" s="1">
        <v>100288</v>
      </c>
      <c r="B100290" s="1" t="s">
        <v>100147</v>
      </c>
      <c r="C100290" s="1" t="s">
        <v>60</v>
      </c>
    </row>
    <row r="100291" spans="1:3" x14ac:dyDescent="0.2">
      <c r="A100291" s="1">
        <v>100289</v>
      </c>
      <c r="B100291" s="1" t="s">
        <v>100148</v>
      </c>
      <c r="C100291" s="1" t="s">
        <v>60</v>
      </c>
    </row>
    <row r="100292" spans="1:3" x14ac:dyDescent="0.2">
      <c r="A100292" s="1">
        <v>100290</v>
      </c>
      <c r="B100292" s="1" t="s">
        <v>100149</v>
      </c>
      <c r="C100292" s="1" t="s">
        <v>60</v>
      </c>
    </row>
    <row r="100293" spans="1:3" x14ac:dyDescent="0.2">
      <c r="A100293" s="1">
        <v>100291</v>
      </c>
      <c r="B100293" s="1" t="s">
        <v>100150</v>
      </c>
      <c r="C100293" s="1" t="s">
        <v>60</v>
      </c>
    </row>
    <row r="100294" spans="1:3" x14ac:dyDescent="0.2">
      <c r="A100294" s="1">
        <v>100292</v>
      </c>
      <c r="B100294" s="1" t="s">
        <v>100151</v>
      </c>
      <c r="C100294" s="1" t="s">
        <v>60</v>
      </c>
    </row>
    <row r="100295" spans="1:3" x14ac:dyDescent="0.2">
      <c r="A100295" s="1">
        <v>100293</v>
      </c>
      <c r="B100295" s="1" t="s">
        <v>100152</v>
      </c>
      <c r="C100295" s="1" t="s">
        <v>60</v>
      </c>
    </row>
    <row r="100296" spans="1:3" x14ac:dyDescent="0.2">
      <c r="A100296" s="1">
        <v>100294</v>
      </c>
      <c r="B100296" s="1" t="s">
        <v>100153</v>
      </c>
      <c r="C100296" s="1" t="s">
        <v>60</v>
      </c>
    </row>
    <row r="100297" spans="1:3" x14ac:dyDescent="0.2">
      <c r="A100297" s="1">
        <v>100295</v>
      </c>
      <c r="B100297" s="1" t="s">
        <v>100154</v>
      </c>
      <c r="C100297" s="1" t="s">
        <v>60</v>
      </c>
    </row>
    <row r="100298" spans="1:3" x14ac:dyDescent="0.2">
      <c r="A100298" s="1">
        <v>100296</v>
      </c>
      <c r="B100298" s="1" t="s">
        <v>100155</v>
      </c>
      <c r="C100298" s="1" t="s">
        <v>60</v>
      </c>
    </row>
    <row r="100299" spans="1:3" x14ac:dyDescent="0.2">
      <c r="A100299" s="1">
        <v>100297</v>
      </c>
      <c r="B100299" s="1" t="s">
        <v>100156</v>
      </c>
      <c r="C100299" s="1" t="s">
        <v>60</v>
      </c>
    </row>
    <row r="100300" spans="1:3" x14ac:dyDescent="0.2">
      <c r="A100300" s="1">
        <v>100298</v>
      </c>
      <c r="B100300" s="1" t="s">
        <v>100157</v>
      </c>
      <c r="C100300" s="1" t="s">
        <v>60</v>
      </c>
    </row>
    <row r="100301" spans="1:3" x14ac:dyDescent="0.2">
      <c r="A100301" s="1">
        <v>100299</v>
      </c>
      <c r="B100301" s="1" t="s">
        <v>100158</v>
      </c>
      <c r="C100301" s="1" t="s">
        <v>60</v>
      </c>
    </row>
    <row r="100302" spans="1:3" x14ac:dyDescent="0.2">
      <c r="A100302" s="1">
        <v>100300</v>
      </c>
      <c r="B100302" s="1" t="s">
        <v>100159</v>
      </c>
      <c r="C100302" s="1" t="s">
        <v>60</v>
      </c>
    </row>
    <row r="100303" spans="1:3" x14ac:dyDescent="0.2">
      <c r="A100303" s="1">
        <v>100301</v>
      </c>
      <c r="B100303" s="1" t="s">
        <v>100160</v>
      </c>
      <c r="C100303" s="1" t="s">
        <v>60</v>
      </c>
    </row>
    <row r="100304" spans="1:3" x14ac:dyDescent="0.2">
      <c r="A100304" s="1">
        <v>100302</v>
      </c>
      <c r="B100304" s="1" t="s">
        <v>100161</v>
      </c>
      <c r="C100304" s="1" t="s">
        <v>60</v>
      </c>
    </row>
    <row r="100305" spans="1:4" x14ac:dyDescent="0.2">
      <c r="A100305" s="1">
        <v>100303</v>
      </c>
      <c r="B100305" s="1" t="s">
        <v>100162</v>
      </c>
      <c r="C100305" s="1" t="s">
        <v>60</v>
      </c>
    </row>
    <row r="100306" spans="1:4" x14ac:dyDescent="0.2">
      <c r="A100306" s="1">
        <v>100304</v>
      </c>
      <c r="B100306" s="1" t="s">
        <v>100163</v>
      </c>
      <c r="C100306" s="1" t="s">
        <v>60</v>
      </c>
    </row>
    <row r="100307" spans="1:4" x14ac:dyDescent="0.2">
      <c r="A100307" s="1">
        <v>100305</v>
      </c>
      <c r="B100307" s="1" t="s">
        <v>100164</v>
      </c>
      <c r="C100307" s="1" t="s">
        <v>60</v>
      </c>
    </row>
    <row r="100308" spans="1:4" x14ac:dyDescent="0.2">
      <c r="A100308" s="1">
        <v>100306</v>
      </c>
      <c r="B100308" s="1" t="s">
        <v>100165</v>
      </c>
      <c r="C100308" s="1" t="s">
        <v>5</v>
      </c>
    </row>
    <row r="100309" spans="1:4" x14ac:dyDescent="0.2">
      <c r="A100309" s="1">
        <v>100307</v>
      </c>
      <c r="B100309" s="1" t="s">
        <v>100166</v>
      </c>
      <c r="C100309" s="1" t="s">
        <v>5</v>
      </c>
    </row>
    <row r="100310" spans="1:4" x14ac:dyDescent="0.2">
      <c r="A100310" s="1">
        <v>100308</v>
      </c>
      <c r="B100310" s="1" t="s">
        <v>100167</v>
      </c>
      <c r="C100310" s="1" t="s">
        <v>60</v>
      </c>
    </row>
    <row r="100311" spans="1:4" x14ac:dyDescent="0.2">
      <c r="A100311" s="1">
        <v>100309</v>
      </c>
      <c r="B100311" s="1" t="s">
        <v>100168</v>
      </c>
      <c r="C100311" s="1" t="s">
        <v>60</v>
      </c>
    </row>
    <row r="100312" spans="1:4" x14ac:dyDescent="0.2">
      <c r="A100312" s="1">
        <v>100310</v>
      </c>
      <c r="B100312" s="1" t="s">
        <v>100169</v>
      </c>
      <c r="C100312" s="1" t="s">
        <v>60</v>
      </c>
    </row>
    <row r="100313" spans="1:4" x14ac:dyDescent="0.2">
      <c r="A100313" s="1">
        <v>100311</v>
      </c>
      <c r="B100313" s="1" t="s">
        <v>100170</v>
      </c>
      <c r="C100313" s="1" t="s">
        <v>60</v>
      </c>
    </row>
    <row r="100314" spans="1:4" x14ac:dyDescent="0.2">
      <c r="A100314" s="1">
        <v>100312</v>
      </c>
      <c r="B100314" s="1" t="s">
        <v>100171</v>
      </c>
      <c r="C100314" s="1" t="s">
        <v>5</v>
      </c>
    </row>
    <row r="100315" spans="1:4" x14ac:dyDescent="0.2">
      <c r="A100315" s="1">
        <v>100313</v>
      </c>
      <c r="B100315" s="1" t="s">
        <v>100172</v>
      </c>
      <c r="C100315" s="1" t="s">
        <v>60</v>
      </c>
    </row>
    <row r="100316" spans="1:4" x14ac:dyDescent="0.2">
      <c r="A100316" s="1">
        <v>100314</v>
      </c>
      <c r="B100316" s="1" t="s">
        <v>100173</v>
      </c>
      <c r="C100316" s="1" t="s">
        <v>5</v>
      </c>
    </row>
    <row r="100317" spans="1:4" x14ac:dyDescent="0.2">
      <c r="A100317" s="1">
        <v>100315</v>
      </c>
      <c r="B100317" s="1" t="s">
        <v>100174</v>
      </c>
      <c r="C100317" s="1" t="s">
        <v>60</v>
      </c>
    </row>
    <row r="100318" spans="1:4" x14ac:dyDescent="0.2">
      <c r="A100318" s="1">
        <v>100316</v>
      </c>
      <c r="B100318" s="1" t="s">
        <v>100175</v>
      </c>
      <c r="C100318" s="1" t="s">
        <v>60</v>
      </c>
    </row>
    <row r="100319" spans="1:4" x14ac:dyDescent="0.2">
      <c r="A100319" s="1">
        <v>100317</v>
      </c>
      <c r="B100319" s="1" t="s">
        <v>100176</v>
      </c>
      <c r="C100319" s="1" t="s">
        <v>60</v>
      </c>
      <c r="D100319" s="1" t="s">
        <v>61</v>
      </c>
    </row>
    <row r="100320" spans="1:4" x14ac:dyDescent="0.2">
      <c r="A100320" s="1">
        <v>100318</v>
      </c>
      <c r="B100320" s="1" t="s">
        <v>100177</v>
      </c>
      <c r="C100320" s="1" t="s">
        <v>60</v>
      </c>
    </row>
    <row r="100321" spans="1:4" x14ac:dyDescent="0.2">
      <c r="A100321" s="1">
        <v>100319</v>
      </c>
      <c r="B100321" s="1" t="s">
        <v>100178</v>
      </c>
      <c r="C100321" s="1" t="s">
        <v>60</v>
      </c>
    </row>
    <row r="100322" spans="1:4" x14ac:dyDescent="0.2">
      <c r="A100322" s="1">
        <v>100320</v>
      </c>
      <c r="B100322" s="1" t="s">
        <v>100179</v>
      </c>
      <c r="C100322" s="1" t="s">
        <v>5</v>
      </c>
    </row>
    <row r="100323" spans="1:4" x14ac:dyDescent="0.2">
      <c r="A100323" s="1">
        <v>100321</v>
      </c>
      <c r="B100323" s="1" t="s">
        <v>100180</v>
      </c>
      <c r="C100323" s="1" t="s">
        <v>60</v>
      </c>
    </row>
    <row r="100324" spans="1:4" x14ac:dyDescent="0.2">
      <c r="A100324" s="1">
        <v>100322</v>
      </c>
      <c r="B100324" s="1" t="s">
        <v>100181</v>
      </c>
      <c r="C100324" s="1" t="s">
        <v>5</v>
      </c>
    </row>
    <row r="100325" spans="1:4" x14ac:dyDescent="0.2">
      <c r="A100325" s="1">
        <v>100323</v>
      </c>
      <c r="B100325" s="1" t="s">
        <v>100182</v>
      </c>
      <c r="C100325" s="1" t="s">
        <v>60</v>
      </c>
    </row>
    <row r="100326" spans="1:4" x14ac:dyDescent="0.2">
      <c r="A100326" s="1">
        <v>100324</v>
      </c>
      <c r="B100326" s="1" t="s">
        <v>100183</v>
      </c>
      <c r="C100326" s="1" t="s">
        <v>60</v>
      </c>
    </row>
    <row r="100327" spans="1:4" x14ac:dyDescent="0.2">
      <c r="A100327" s="1">
        <v>100325</v>
      </c>
      <c r="B100327" s="1" t="s">
        <v>100184</v>
      </c>
      <c r="C100327" s="1" t="s">
        <v>60</v>
      </c>
    </row>
    <row r="100328" spans="1:4" x14ac:dyDescent="0.2">
      <c r="A100328" s="1">
        <v>100326</v>
      </c>
      <c r="B100328" s="1" t="s">
        <v>100185</v>
      </c>
      <c r="C100328" s="1" t="s">
        <v>60</v>
      </c>
    </row>
    <row r="100329" spans="1:4" x14ac:dyDescent="0.2">
      <c r="A100329" s="1">
        <v>100327</v>
      </c>
      <c r="B100329" s="1" t="s">
        <v>100186</v>
      </c>
      <c r="C100329" s="1" t="s">
        <v>60</v>
      </c>
    </row>
    <row r="100330" spans="1:4" x14ac:dyDescent="0.2">
      <c r="A100330" s="1">
        <v>100328</v>
      </c>
      <c r="B100330" s="1" t="s">
        <v>100187</v>
      </c>
      <c r="C100330" s="1" t="s">
        <v>60</v>
      </c>
    </row>
    <row r="100331" spans="1:4" x14ac:dyDescent="0.2">
      <c r="A100331" s="1">
        <v>100329</v>
      </c>
      <c r="B100331" s="1" t="s">
        <v>100188</v>
      </c>
      <c r="C100331" s="1" t="s">
        <v>60</v>
      </c>
    </row>
    <row r="100332" spans="1:4" x14ac:dyDescent="0.2">
      <c r="A100332" s="1">
        <v>100330</v>
      </c>
      <c r="B100332" s="1" t="s">
        <v>100189</v>
      </c>
      <c r="C100332" s="1" t="s">
        <v>60</v>
      </c>
    </row>
    <row r="100333" spans="1:4" x14ac:dyDescent="0.2">
      <c r="A100333" s="1">
        <v>100331</v>
      </c>
      <c r="B100333" s="1" t="s">
        <v>100190</v>
      </c>
      <c r="C100333" s="1" t="s">
        <v>60</v>
      </c>
      <c r="D100333" s="1" t="s">
        <v>61</v>
      </c>
    </row>
    <row r="100334" spans="1:4" x14ac:dyDescent="0.2">
      <c r="A100334" s="1">
        <v>100332</v>
      </c>
      <c r="B100334" s="1" t="s">
        <v>100191</v>
      </c>
      <c r="C100334" s="1" t="s">
        <v>60</v>
      </c>
    </row>
    <row r="100335" spans="1:4" x14ac:dyDescent="0.2">
      <c r="A100335" s="1">
        <v>100333</v>
      </c>
      <c r="B100335" s="1" t="s">
        <v>100192</v>
      </c>
      <c r="C100335" s="1" t="s">
        <v>60</v>
      </c>
    </row>
    <row r="100336" spans="1:4" x14ac:dyDescent="0.2">
      <c r="A100336" s="1">
        <v>100334</v>
      </c>
      <c r="B100336" s="1" t="s">
        <v>100193</v>
      </c>
      <c r="C100336" s="1" t="s">
        <v>5</v>
      </c>
    </row>
    <row r="100337" spans="1:4" x14ac:dyDescent="0.2">
      <c r="A100337" s="1">
        <v>100335</v>
      </c>
      <c r="B100337" s="1" t="s">
        <v>100194</v>
      </c>
      <c r="C100337" s="1" t="s">
        <v>60</v>
      </c>
    </row>
    <row r="100338" spans="1:4" x14ac:dyDescent="0.2">
      <c r="A100338" s="1">
        <v>100336</v>
      </c>
      <c r="B100338" s="1" t="s">
        <v>100195</v>
      </c>
      <c r="C100338" s="1" t="s">
        <v>60</v>
      </c>
    </row>
    <row r="100339" spans="1:4" x14ac:dyDescent="0.2">
      <c r="A100339" s="1">
        <v>100337</v>
      </c>
      <c r="B100339" s="1" t="s">
        <v>100196</v>
      </c>
      <c r="C100339" s="1" t="s">
        <v>60</v>
      </c>
    </row>
    <row r="100340" spans="1:4" x14ac:dyDescent="0.2">
      <c r="A100340" s="1">
        <v>100338</v>
      </c>
      <c r="B100340" s="1" t="s">
        <v>100197</v>
      </c>
      <c r="C100340" s="1" t="s">
        <v>60</v>
      </c>
    </row>
    <row r="100341" spans="1:4" x14ac:dyDescent="0.2">
      <c r="A100341" s="1">
        <v>100339</v>
      </c>
      <c r="B100341" s="1" t="s">
        <v>100198</v>
      </c>
      <c r="C100341" s="1" t="s">
        <v>60</v>
      </c>
    </row>
    <row r="100342" spans="1:4" x14ac:dyDescent="0.2">
      <c r="A100342" s="1">
        <v>100340</v>
      </c>
      <c r="B100342" s="1" t="s">
        <v>100199</v>
      </c>
      <c r="C100342" s="1" t="s">
        <v>60</v>
      </c>
    </row>
    <row r="100343" spans="1:4" x14ac:dyDescent="0.2">
      <c r="A100343" s="1">
        <v>100341</v>
      </c>
      <c r="B100343" s="1" t="s">
        <v>100200</v>
      </c>
      <c r="C100343" s="1" t="s">
        <v>60</v>
      </c>
      <c r="D100343" s="1" t="s">
        <v>61</v>
      </c>
    </row>
    <row r="100344" spans="1:4" x14ac:dyDescent="0.2">
      <c r="A100344" s="1">
        <v>100342</v>
      </c>
      <c r="B100344" s="1" t="s">
        <v>100201</v>
      </c>
      <c r="C100344" s="1" t="s">
        <v>60</v>
      </c>
    </row>
    <row r="100345" spans="1:4" x14ac:dyDescent="0.2">
      <c r="A100345" s="1">
        <v>100343</v>
      </c>
      <c r="B100345" s="1" t="s">
        <v>100202</v>
      </c>
      <c r="C100345" s="1" t="s">
        <v>60</v>
      </c>
    </row>
    <row r="100346" spans="1:4" x14ac:dyDescent="0.2">
      <c r="A100346" s="1">
        <v>100344</v>
      </c>
      <c r="B100346" s="1" t="s">
        <v>100203</v>
      </c>
      <c r="C100346" s="1" t="s">
        <v>60</v>
      </c>
    </row>
    <row r="100347" spans="1:4" x14ac:dyDescent="0.2">
      <c r="A100347" s="1">
        <v>100345</v>
      </c>
      <c r="B100347" s="1" t="s">
        <v>100204</v>
      </c>
      <c r="C100347" s="1" t="s">
        <v>60</v>
      </c>
    </row>
    <row r="100348" spans="1:4" x14ac:dyDescent="0.2">
      <c r="A100348" s="1">
        <v>100346</v>
      </c>
      <c r="B100348" s="1" t="s">
        <v>100205</v>
      </c>
      <c r="C100348" s="1" t="s">
        <v>60</v>
      </c>
    </row>
    <row r="100349" spans="1:4" x14ac:dyDescent="0.2">
      <c r="A100349" s="1">
        <v>100347</v>
      </c>
      <c r="B100349" s="1" t="s">
        <v>100206</v>
      </c>
      <c r="C100349" s="1" t="s">
        <v>60</v>
      </c>
    </row>
    <row r="100350" spans="1:4" x14ac:dyDescent="0.2">
      <c r="A100350" s="1">
        <v>100348</v>
      </c>
      <c r="B100350" s="1" t="s">
        <v>100207</v>
      </c>
      <c r="C100350" s="1" t="s">
        <v>60</v>
      </c>
    </row>
    <row r="100351" spans="1:4" x14ac:dyDescent="0.2">
      <c r="A100351" s="1">
        <v>100349</v>
      </c>
      <c r="B100351" s="1" t="s">
        <v>100208</v>
      </c>
      <c r="C100351" s="1" t="s">
        <v>60</v>
      </c>
    </row>
    <row r="100352" spans="1:4" x14ac:dyDescent="0.2">
      <c r="A100352" s="1">
        <v>100350</v>
      </c>
      <c r="B100352" s="1" t="s">
        <v>100209</v>
      </c>
      <c r="C100352" s="1" t="s">
        <v>60</v>
      </c>
    </row>
    <row r="100353" spans="1:3" x14ac:dyDescent="0.2">
      <c r="A100353" s="1">
        <v>100351</v>
      </c>
      <c r="B100353" s="1" t="s">
        <v>100210</v>
      </c>
      <c r="C100353" s="1" t="s">
        <v>60</v>
      </c>
    </row>
    <row r="100354" spans="1:3" x14ac:dyDescent="0.2">
      <c r="A100354" s="1">
        <v>100352</v>
      </c>
      <c r="B100354" s="1" t="s">
        <v>100211</v>
      </c>
      <c r="C100354" s="1" t="s">
        <v>5</v>
      </c>
    </row>
    <row r="100355" spans="1:3" x14ac:dyDescent="0.2">
      <c r="A100355" s="1">
        <v>100353</v>
      </c>
      <c r="B100355" s="1" t="s">
        <v>100212</v>
      </c>
      <c r="C100355" s="1" t="s">
        <v>60</v>
      </c>
    </row>
    <row r="100356" spans="1:3" x14ac:dyDescent="0.2">
      <c r="A100356" s="1">
        <v>100354</v>
      </c>
      <c r="B100356" s="1" t="s">
        <v>100213</v>
      </c>
      <c r="C100356" s="1" t="s">
        <v>60</v>
      </c>
    </row>
    <row r="100357" spans="1:3" x14ac:dyDescent="0.2">
      <c r="A100357" s="1">
        <v>100355</v>
      </c>
      <c r="B100357" s="1" t="s">
        <v>100214</v>
      </c>
      <c r="C100357" s="1" t="s">
        <v>5</v>
      </c>
    </row>
    <row r="100358" spans="1:3" x14ac:dyDescent="0.2">
      <c r="A100358" s="1">
        <v>100356</v>
      </c>
      <c r="B100358" s="1" t="s">
        <v>100215</v>
      </c>
      <c r="C100358" s="1" t="s">
        <v>60</v>
      </c>
    </row>
    <row r="100359" spans="1:3" x14ac:dyDescent="0.2">
      <c r="A100359" s="1">
        <v>100357</v>
      </c>
      <c r="B100359" s="1" t="s">
        <v>100216</v>
      </c>
      <c r="C100359" s="1" t="s">
        <v>5</v>
      </c>
    </row>
    <row r="100360" spans="1:3" x14ac:dyDescent="0.2">
      <c r="A100360" s="1">
        <v>100358</v>
      </c>
      <c r="B100360" s="1" t="s">
        <v>100217</v>
      </c>
      <c r="C100360" s="1" t="s">
        <v>60</v>
      </c>
    </row>
    <row r="100361" spans="1:3" x14ac:dyDescent="0.2">
      <c r="A100361" s="1">
        <v>100359</v>
      </c>
      <c r="B100361" s="1" t="s">
        <v>100218</v>
      </c>
      <c r="C100361" s="1" t="s">
        <v>60</v>
      </c>
    </row>
    <row r="100362" spans="1:3" x14ac:dyDescent="0.2">
      <c r="A100362" s="1">
        <v>100360</v>
      </c>
      <c r="B100362" s="1" t="s">
        <v>100219</v>
      </c>
      <c r="C100362" s="1" t="s">
        <v>5</v>
      </c>
    </row>
    <row r="100363" spans="1:3" x14ac:dyDescent="0.2">
      <c r="A100363" s="1">
        <v>100361</v>
      </c>
      <c r="B100363" s="1" t="s">
        <v>100220</v>
      </c>
      <c r="C100363" s="1" t="s">
        <v>60</v>
      </c>
    </row>
    <row r="100364" spans="1:3" x14ac:dyDescent="0.2">
      <c r="A100364" s="1">
        <v>100362</v>
      </c>
      <c r="B100364" s="1" t="s">
        <v>100221</v>
      </c>
      <c r="C100364" s="1" t="s">
        <v>60</v>
      </c>
    </row>
    <row r="100365" spans="1:3" x14ac:dyDescent="0.2">
      <c r="A100365" s="1">
        <v>100363</v>
      </c>
      <c r="B100365" s="1" t="s">
        <v>100222</v>
      </c>
      <c r="C100365" s="1" t="s">
        <v>60</v>
      </c>
    </row>
    <row r="100366" spans="1:3" x14ac:dyDescent="0.2">
      <c r="A100366" s="1">
        <v>100364</v>
      </c>
      <c r="B100366" s="1" t="s">
        <v>100223</v>
      </c>
      <c r="C100366" s="1" t="s">
        <v>60</v>
      </c>
    </row>
    <row r="100367" spans="1:3" x14ac:dyDescent="0.2">
      <c r="A100367" s="1">
        <v>100365</v>
      </c>
      <c r="B100367" s="1" t="s">
        <v>100224</v>
      </c>
      <c r="C100367" s="1" t="s">
        <v>60</v>
      </c>
    </row>
    <row r="100368" spans="1:3" x14ac:dyDescent="0.2">
      <c r="A100368" s="1">
        <v>100366</v>
      </c>
      <c r="B100368" s="1" t="s">
        <v>100225</v>
      </c>
      <c r="C100368" s="1" t="s">
        <v>60</v>
      </c>
    </row>
    <row r="100369" spans="1:3" x14ac:dyDescent="0.2">
      <c r="A100369" s="1">
        <v>100367</v>
      </c>
      <c r="B100369" s="1" t="s">
        <v>100226</v>
      </c>
      <c r="C100369" s="1" t="s">
        <v>60</v>
      </c>
    </row>
    <row r="100370" spans="1:3" x14ac:dyDescent="0.2">
      <c r="A100370" s="1">
        <v>100368</v>
      </c>
      <c r="B100370" s="1" t="s">
        <v>100227</v>
      </c>
      <c r="C100370" s="1" t="s">
        <v>60</v>
      </c>
    </row>
    <row r="100371" spans="1:3" x14ac:dyDescent="0.2">
      <c r="A100371" s="1">
        <v>100369</v>
      </c>
      <c r="B100371" s="1" t="s">
        <v>100228</v>
      </c>
      <c r="C100371" s="1" t="s">
        <v>60</v>
      </c>
    </row>
    <row r="100372" spans="1:3" x14ac:dyDescent="0.2">
      <c r="A100372" s="1">
        <v>100370</v>
      </c>
      <c r="B100372" s="1" t="s">
        <v>100229</v>
      </c>
      <c r="C100372" s="1" t="s">
        <v>60</v>
      </c>
    </row>
    <row r="100373" spans="1:3" x14ac:dyDescent="0.2">
      <c r="A100373" s="1">
        <v>100371</v>
      </c>
      <c r="B100373" s="1" t="s">
        <v>100230</v>
      </c>
      <c r="C100373" s="1" t="s">
        <v>60</v>
      </c>
    </row>
    <row r="100374" spans="1:3" x14ac:dyDescent="0.2">
      <c r="A100374" s="1">
        <v>100372</v>
      </c>
      <c r="B100374" s="1" t="s">
        <v>100231</v>
      </c>
      <c r="C100374" s="1" t="s">
        <v>60</v>
      </c>
    </row>
    <row r="100375" spans="1:3" x14ac:dyDescent="0.2">
      <c r="A100375" s="1">
        <v>100373</v>
      </c>
      <c r="B100375" s="1" t="s">
        <v>100232</v>
      </c>
      <c r="C100375" s="1" t="s">
        <v>60</v>
      </c>
    </row>
    <row r="100376" spans="1:3" x14ac:dyDescent="0.2">
      <c r="A100376" s="1">
        <v>100374</v>
      </c>
      <c r="B100376" s="1" t="s">
        <v>100233</v>
      </c>
      <c r="C100376" s="1" t="s">
        <v>60</v>
      </c>
    </row>
    <row r="100377" spans="1:3" x14ac:dyDescent="0.2">
      <c r="A100377" s="1">
        <v>100375</v>
      </c>
      <c r="B100377" s="1" t="s">
        <v>100234</v>
      </c>
      <c r="C100377" s="1" t="s">
        <v>60</v>
      </c>
    </row>
    <row r="100378" spans="1:3" x14ac:dyDescent="0.2">
      <c r="A100378" s="1">
        <v>100376</v>
      </c>
      <c r="B100378" s="1" t="s">
        <v>100235</v>
      </c>
      <c r="C100378" s="1" t="s">
        <v>60</v>
      </c>
    </row>
    <row r="100379" spans="1:3" x14ac:dyDescent="0.2">
      <c r="A100379" s="1">
        <v>100377</v>
      </c>
      <c r="B100379" s="1" t="s">
        <v>100236</v>
      </c>
      <c r="C100379" s="1" t="s">
        <v>60</v>
      </c>
    </row>
    <row r="100380" spans="1:3" x14ac:dyDescent="0.2">
      <c r="A100380" s="1">
        <v>100378</v>
      </c>
      <c r="B100380" s="1" t="s">
        <v>100237</v>
      </c>
      <c r="C100380" s="1" t="s">
        <v>60</v>
      </c>
    </row>
    <row r="100381" spans="1:3" x14ac:dyDescent="0.2">
      <c r="A100381" s="1">
        <v>100379</v>
      </c>
      <c r="B100381" s="1" t="s">
        <v>100238</v>
      </c>
      <c r="C100381" s="1" t="s">
        <v>60</v>
      </c>
    </row>
    <row r="100382" spans="1:3" x14ac:dyDescent="0.2">
      <c r="A100382" s="1">
        <v>100380</v>
      </c>
      <c r="B100382" s="1" t="s">
        <v>100239</v>
      </c>
      <c r="C100382" s="1" t="s">
        <v>60</v>
      </c>
    </row>
    <row r="100383" spans="1:3" x14ac:dyDescent="0.2">
      <c r="A100383" s="1">
        <v>100381</v>
      </c>
      <c r="B100383" s="1" t="s">
        <v>100240</v>
      </c>
      <c r="C100383" s="1" t="s">
        <v>60</v>
      </c>
    </row>
    <row r="100384" spans="1:3" x14ac:dyDescent="0.2">
      <c r="A100384" s="1">
        <v>100382</v>
      </c>
      <c r="B100384" s="1" t="s">
        <v>100241</v>
      </c>
      <c r="C100384" s="1" t="s">
        <v>60</v>
      </c>
    </row>
    <row r="100385" spans="1:3" x14ac:dyDescent="0.2">
      <c r="A100385" s="1">
        <v>100383</v>
      </c>
      <c r="B100385" s="1" t="s">
        <v>100242</v>
      </c>
      <c r="C100385" s="1" t="s">
        <v>60</v>
      </c>
    </row>
    <row r="100386" spans="1:3" x14ac:dyDescent="0.2">
      <c r="A100386" s="1">
        <v>100384</v>
      </c>
      <c r="B100386" s="1" t="s">
        <v>100243</v>
      </c>
      <c r="C100386" s="1" t="s">
        <v>5</v>
      </c>
    </row>
    <row r="100387" spans="1:3" x14ac:dyDescent="0.2">
      <c r="A100387" s="1">
        <v>100385</v>
      </c>
      <c r="B100387" s="1" t="s">
        <v>100244</v>
      </c>
      <c r="C100387" s="1" t="s">
        <v>60</v>
      </c>
    </row>
    <row r="100388" spans="1:3" x14ac:dyDescent="0.2">
      <c r="A100388" s="1">
        <v>100386</v>
      </c>
      <c r="B100388" s="1" t="s">
        <v>100245</v>
      </c>
      <c r="C100388" s="1" t="s">
        <v>5</v>
      </c>
    </row>
    <row r="100389" spans="1:3" x14ac:dyDescent="0.2">
      <c r="A100389" s="1">
        <v>100387</v>
      </c>
      <c r="B100389" s="1" t="s">
        <v>100246</v>
      </c>
      <c r="C100389" s="1" t="s">
        <v>60</v>
      </c>
    </row>
    <row r="100390" spans="1:3" x14ac:dyDescent="0.2">
      <c r="A100390" s="1">
        <v>100388</v>
      </c>
      <c r="B100390" s="1" t="s">
        <v>100247</v>
      </c>
      <c r="C100390" s="1" t="s">
        <v>5</v>
      </c>
    </row>
    <row r="100391" spans="1:3" x14ac:dyDescent="0.2">
      <c r="A100391" s="1">
        <v>100389</v>
      </c>
      <c r="B100391" s="1" t="s">
        <v>100248</v>
      </c>
      <c r="C100391" s="1" t="s">
        <v>60</v>
      </c>
    </row>
    <row r="100392" spans="1:3" x14ac:dyDescent="0.2">
      <c r="A100392" s="1">
        <v>100390</v>
      </c>
      <c r="B100392" s="1" t="s">
        <v>100249</v>
      </c>
      <c r="C100392" s="1" t="s">
        <v>60</v>
      </c>
    </row>
    <row r="100393" spans="1:3" x14ac:dyDescent="0.2">
      <c r="A100393" s="1">
        <v>100391</v>
      </c>
      <c r="B100393" s="1" t="s">
        <v>100250</v>
      </c>
      <c r="C100393" s="1" t="s">
        <v>60</v>
      </c>
    </row>
    <row r="100394" spans="1:3" x14ac:dyDescent="0.2">
      <c r="A100394" s="1">
        <v>100392</v>
      </c>
      <c r="B100394" s="1" t="s">
        <v>100251</v>
      </c>
      <c r="C100394" s="1" t="s">
        <v>60</v>
      </c>
    </row>
    <row r="100395" spans="1:3" x14ac:dyDescent="0.2">
      <c r="A100395" s="1">
        <v>100393</v>
      </c>
      <c r="B100395" s="1" t="s">
        <v>100252</v>
      </c>
      <c r="C100395" s="1" t="s">
        <v>60</v>
      </c>
    </row>
    <row r="100396" spans="1:3" x14ac:dyDescent="0.2">
      <c r="A100396" s="1">
        <v>100394</v>
      </c>
      <c r="B100396" s="1" t="s">
        <v>100253</v>
      </c>
      <c r="C100396" s="1" t="s">
        <v>60</v>
      </c>
    </row>
    <row r="100397" spans="1:3" x14ac:dyDescent="0.2">
      <c r="A100397" s="1">
        <v>100395</v>
      </c>
      <c r="B100397" s="1" t="s">
        <v>100254</v>
      </c>
      <c r="C100397" s="1" t="s">
        <v>60</v>
      </c>
    </row>
    <row r="100398" spans="1:3" x14ac:dyDescent="0.2">
      <c r="A100398" s="1">
        <v>100396</v>
      </c>
      <c r="B100398" s="1" t="s">
        <v>100255</v>
      </c>
      <c r="C100398" s="1" t="s">
        <v>60</v>
      </c>
    </row>
    <row r="100399" spans="1:3" x14ac:dyDescent="0.2">
      <c r="A100399" s="1">
        <v>100397</v>
      </c>
      <c r="B100399" s="1" t="s">
        <v>100256</v>
      </c>
      <c r="C100399" s="1" t="s">
        <v>60</v>
      </c>
    </row>
    <row r="100400" spans="1:3" x14ac:dyDescent="0.2">
      <c r="A100400" s="1">
        <v>100398</v>
      </c>
      <c r="B100400" s="1" t="s">
        <v>100257</v>
      </c>
      <c r="C100400" s="1" t="s">
        <v>60</v>
      </c>
    </row>
    <row r="100401" spans="1:3" x14ac:dyDescent="0.2">
      <c r="A100401" s="1">
        <v>100399</v>
      </c>
      <c r="B100401" s="1" t="s">
        <v>100258</v>
      </c>
      <c r="C100401" s="1" t="s">
        <v>60</v>
      </c>
    </row>
    <row r="100402" spans="1:3" x14ac:dyDescent="0.2">
      <c r="A100402" s="1">
        <v>100400</v>
      </c>
      <c r="B100402" s="1" t="s">
        <v>100259</v>
      </c>
      <c r="C100402" s="1" t="s">
        <v>60</v>
      </c>
    </row>
    <row r="100403" spans="1:3" x14ac:dyDescent="0.2">
      <c r="A100403" s="1">
        <v>100401</v>
      </c>
      <c r="B100403" s="1" t="s">
        <v>100260</v>
      </c>
      <c r="C100403" s="1" t="s">
        <v>60</v>
      </c>
    </row>
    <row r="100404" spans="1:3" x14ac:dyDescent="0.2">
      <c r="A100404" s="1">
        <v>100402</v>
      </c>
      <c r="B100404" s="1" t="s">
        <v>100261</v>
      </c>
      <c r="C100404" s="1" t="s">
        <v>60</v>
      </c>
    </row>
    <row r="100405" spans="1:3" x14ac:dyDescent="0.2">
      <c r="A100405" s="1">
        <v>100403</v>
      </c>
      <c r="B100405" s="1" t="s">
        <v>100262</v>
      </c>
      <c r="C100405" s="1" t="s">
        <v>60</v>
      </c>
    </row>
    <row r="100406" spans="1:3" x14ac:dyDescent="0.2">
      <c r="A100406" s="1">
        <v>100404</v>
      </c>
      <c r="B100406" s="1" t="s">
        <v>100263</v>
      </c>
      <c r="C100406" s="1" t="s">
        <v>60</v>
      </c>
    </row>
    <row r="100407" spans="1:3" x14ac:dyDescent="0.2">
      <c r="A100407" s="1">
        <v>100405</v>
      </c>
      <c r="B100407" s="1" t="s">
        <v>100264</v>
      </c>
      <c r="C100407" s="1" t="s">
        <v>60</v>
      </c>
    </row>
    <row r="100408" spans="1:3" x14ac:dyDescent="0.2">
      <c r="A100408" s="1">
        <v>100406</v>
      </c>
      <c r="B100408" s="1" t="s">
        <v>100265</v>
      </c>
      <c r="C100408" s="1" t="s">
        <v>60</v>
      </c>
    </row>
    <row r="100409" spans="1:3" x14ac:dyDescent="0.2">
      <c r="A100409" s="1">
        <v>100407</v>
      </c>
      <c r="B100409" s="1" t="s">
        <v>100266</v>
      </c>
      <c r="C100409" s="1" t="s">
        <v>60</v>
      </c>
    </row>
    <row r="100410" spans="1:3" x14ac:dyDescent="0.2">
      <c r="A100410" s="1">
        <v>100408</v>
      </c>
      <c r="B100410" s="1" t="s">
        <v>100267</v>
      </c>
      <c r="C100410" s="1" t="s">
        <v>60</v>
      </c>
    </row>
    <row r="100411" spans="1:3" x14ac:dyDescent="0.2">
      <c r="A100411" s="1">
        <v>100409</v>
      </c>
      <c r="B100411" s="1" t="s">
        <v>100268</v>
      </c>
      <c r="C100411" s="1" t="s">
        <v>60</v>
      </c>
    </row>
    <row r="100412" spans="1:3" x14ac:dyDescent="0.2">
      <c r="A100412" s="1">
        <v>100410</v>
      </c>
      <c r="B100412" s="1" t="s">
        <v>100269</v>
      </c>
      <c r="C100412" s="1" t="s">
        <v>60</v>
      </c>
    </row>
    <row r="100413" spans="1:3" x14ac:dyDescent="0.2">
      <c r="A100413" s="1">
        <v>100411</v>
      </c>
      <c r="B100413" s="1" t="s">
        <v>100270</v>
      </c>
      <c r="C100413" s="1" t="s">
        <v>60</v>
      </c>
    </row>
    <row r="100414" spans="1:3" x14ac:dyDescent="0.2">
      <c r="A100414" s="1">
        <v>100412</v>
      </c>
      <c r="B100414" s="1" t="s">
        <v>100271</v>
      </c>
      <c r="C100414" s="1" t="s">
        <v>60</v>
      </c>
    </row>
    <row r="100415" spans="1:3" x14ac:dyDescent="0.2">
      <c r="A100415" s="1">
        <v>100413</v>
      </c>
      <c r="B100415" s="1" t="s">
        <v>100272</v>
      </c>
      <c r="C100415" s="1" t="s">
        <v>60</v>
      </c>
    </row>
    <row r="100416" spans="1:3" x14ac:dyDescent="0.2">
      <c r="A100416" s="1">
        <v>100414</v>
      </c>
      <c r="B100416" s="1" t="s">
        <v>100273</v>
      </c>
      <c r="C100416" s="1" t="s">
        <v>60</v>
      </c>
    </row>
    <row r="100417" spans="1:4" x14ac:dyDescent="0.2">
      <c r="A100417" s="1">
        <v>100415</v>
      </c>
      <c r="B100417" s="1" t="s">
        <v>100274</v>
      </c>
      <c r="C100417" s="1" t="s">
        <v>60</v>
      </c>
    </row>
    <row r="100418" spans="1:4" x14ac:dyDescent="0.2">
      <c r="A100418" s="1">
        <v>100416</v>
      </c>
      <c r="B100418" s="1" t="s">
        <v>100275</v>
      </c>
      <c r="C100418" s="1" t="s">
        <v>60</v>
      </c>
    </row>
    <row r="100419" spans="1:4" x14ac:dyDescent="0.2">
      <c r="A100419" s="1">
        <v>100417</v>
      </c>
      <c r="B100419" s="1" t="s">
        <v>100276</v>
      </c>
      <c r="C100419" s="1" t="s">
        <v>60</v>
      </c>
    </row>
    <row r="100420" spans="1:4" x14ac:dyDescent="0.2">
      <c r="A100420" s="1">
        <v>100418</v>
      </c>
      <c r="B100420" s="1" t="s">
        <v>100277</v>
      </c>
      <c r="C100420" s="1" t="s">
        <v>5</v>
      </c>
    </row>
    <row r="100421" spans="1:4" x14ac:dyDescent="0.2">
      <c r="A100421" s="1">
        <v>100419</v>
      </c>
      <c r="B100421" s="1" t="s">
        <v>100278</v>
      </c>
      <c r="C100421" s="1" t="s">
        <v>60</v>
      </c>
    </row>
    <row r="100422" spans="1:4" x14ac:dyDescent="0.2">
      <c r="A100422" s="1">
        <v>100420</v>
      </c>
      <c r="B100422" s="1" t="s">
        <v>100279</v>
      </c>
      <c r="C100422" s="1" t="s">
        <v>60</v>
      </c>
    </row>
    <row r="100423" spans="1:4" x14ac:dyDescent="0.2">
      <c r="A100423" s="1">
        <v>100421</v>
      </c>
      <c r="B100423" s="1" t="s">
        <v>100280</v>
      </c>
      <c r="C100423" s="1" t="s">
        <v>60</v>
      </c>
    </row>
    <row r="100424" spans="1:4" x14ac:dyDescent="0.2">
      <c r="A100424" s="1">
        <v>100422</v>
      </c>
      <c r="B100424" s="1" t="s">
        <v>100281</v>
      </c>
      <c r="C100424" s="1" t="s">
        <v>60</v>
      </c>
    </row>
    <row r="100425" spans="1:4" x14ac:dyDescent="0.2">
      <c r="A100425" s="1">
        <v>100423</v>
      </c>
      <c r="B100425" s="1" t="s">
        <v>100282</v>
      </c>
      <c r="C100425" s="1" t="s">
        <v>5</v>
      </c>
    </row>
    <row r="100426" spans="1:4" x14ac:dyDescent="0.2">
      <c r="A100426" s="1">
        <v>100424</v>
      </c>
      <c r="B100426" s="1" t="s">
        <v>100283</v>
      </c>
      <c r="C100426" s="1" t="s">
        <v>60</v>
      </c>
    </row>
    <row r="100427" spans="1:4" x14ac:dyDescent="0.2">
      <c r="A100427" s="1">
        <v>100425</v>
      </c>
      <c r="B100427" s="1" t="s">
        <v>100284</v>
      </c>
      <c r="C100427" s="1" t="s">
        <v>60</v>
      </c>
      <c r="D100427" s="1" t="s">
        <v>61</v>
      </c>
    </row>
    <row r="100428" spans="1:4" x14ac:dyDescent="0.2">
      <c r="A100428" s="1">
        <v>100426</v>
      </c>
      <c r="B100428" s="1" t="s">
        <v>100285</v>
      </c>
      <c r="C100428" s="1" t="s">
        <v>60</v>
      </c>
    </row>
    <row r="100429" spans="1:4" x14ac:dyDescent="0.2">
      <c r="A100429" s="1">
        <v>100427</v>
      </c>
      <c r="B100429" s="1" t="s">
        <v>100286</v>
      </c>
      <c r="C100429" s="1" t="s">
        <v>5</v>
      </c>
    </row>
    <row r="100430" spans="1:4" x14ac:dyDescent="0.2">
      <c r="A100430" s="1">
        <v>100428</v>
      </c>
      <c r="B100430" s="1" t="s">
        <v>100287</v>
      </c>
      <c r="C100430" s="1" t="s">
        <v>5</v>
      </c>
    </row>
    <row r="100431" spans="1:4" x14ac:dyDescent="0.2">
      <c r="A100431" s="1">
        <v>100429</v>
      </c>
      <c r="B100431" s="1" t="s">
        <v>100288</v>
      </c>
      <c r="C100431" s="1" t="s">
        <v>5</v>
      </c>
    </row>
    <row r="100432" spans="1:4" x14ac:dyDescent="0.2">
      <c r="A100432" s="1">
        <v>100430</v>
      </c>
      <c r="B100432" s="1" t="s">
        <v>100289</v>
      </c>
      <c r="C100432" s="1" t="s">
        <v>60</v>
      </c>
    </row>
    <row r="100433" spans="1:3" x14ac:dyDescent="0.2">
      <c r="A100433" s="1">
        <v>100431</v>
      </c>
      <c r="B100433" s="1" t="s">
        <v>100290</v>
      </c>
      <c r="C100433" s="1" t="s">
        <v>5</v>
      </c>
    </row>
    <row r="100434" spans="1:3" x14ac:dyDescent="0.2">
      <c r="A100434" s="1">
        <v>100432</v>
      </c>
      <c r="B100434" s="1" t="s">
        <v>100291</v>
      </c>
      <c r="C100434" s="1" t="s">
        <v>60</v>
      </c>
    </row>
    <row r="100435" spans="1:3" x14ac:dyDescent="0.2">
      <c r="A100435" s="1">
        <v>100433</v>
      </c>
      <c r="B100435" s="1" t="s">
        <v>100292</v>
      </c>
      <c r="C100435" s="1" t="s">
        <v>60</v>
      </c>
    </row>
    <row r="100436" spans="1:3" x14ac:dyDescent="0.2">
      <c r="A100436" s="1">
        <v>100434</v>
      </c>
      <c r="B100436" s="1" t="s">
        <v>100293</v>
      </c>
      <c r="C100436" s="1" t="s">
        <v>60</v>
      </c>
    </row>
    <row r="100437" spans="1:3" x14ac:dyDescent="0.2">
      <c r="A100437" s="1">
        <v>100435</v>
      </c>
      <c r="B100437" s="1" t="s">
        <v>100294</v>
      </c>
      <c r="C100437" s="1" t="s">
        <v>60</v>
      </c>
    </row>
    <row r="100438" spans="1:3" x14ac:dyDescent="0.2">
      <c r="A100438" s="1">
        <v>100436</v>
      </c>
      <c r="B100438" s="1" t="s">
        <v>100295</v>
      </c>
      <c r="C100438" s="1" t="s">
        <v>60</v>
      </c>
    </row>
    <row r="100439" spans="1:3" x14ac:dyDescent="0.2">
      <c r="A100439" s="1">
        <v>100437</v>
      </c>
      <c r="B100439" s="1" t="s">
        <v>100296</v>
      </c>
      <c r="C100439" s="1" t="s">
        <v>60</v>
      </c>
    </row>
    <row r="100440" spans="1:3" x14ac:dyDescent="0.2">
      <c r="A100440" s="1">
        <v>100438</v>
      </c>
      <c r="B100440" s="1" t="s">
        <v>100297</v>
      </c>
      <c r="C100440" s="1" t="s">
        <v>60</v>
      </c>
    </row>
    <row r="100441" spans="1:3" x14ac:dyDescent="0.2">
      <c r="A100441" s="1">
        <v>100439</v>
      </c>
      <c r="B100441" s="1" t="s">
        <v>100298</v>
      </c>
      <c r="C100441" s="1" t="s">
        <v>60</v>
      </c>
    </row>
    <row r="100442" spans="1:3" x14ac:dyDescent="0.2">
      <c r="A100442" s="1">
        <v>100440</v>
      </c>
      <c r="B100442" s="1" t="s">
        <v>100299</v>
      </c>
      <c r="C100442" s="1" t="s">
        <v>60</v>
      </c>
    </row>
    <row r="100443" spans="1:3" x14ac:dyDescent="0.2">
      <c r="A100443" s="1">
        <v>100441</v>
      </c>
      <c r="B100443" s="1" t="s">
        <v>100300</v>
      </c>
      <c r="C100443" s="1" t="s">
        <v>60</v>
      </c>
    </row>
    <row r="100444" spans="1:3" x14ac:dyDescent="0.2">
      <c r="A100444" s="1">
        <v>100442</v>
      </c>
      <c r="B100444" s="1" t="s">
        <v>100301</v>
      </c>
      <c r="C100444" s="1" t="s">
        <v>60</v>
      </c>
    </row>
    <row r="100445" spans="1:3" x14ac:dyDescent="0.2">
      <c r="A100445" s="1">
        <v>100443</v>
      </c>
      <c r="B100445" s="1" t="s">
        <v>100302</v>
      </c>
      <c r="C100445" s="1" t="s">
        <v>60</v>
      </c>
    </row>
    <row r="100446" spans="1:3" x14ac:dyDescent="0.2">
      <c r="A100446" s="1">
        <v>100444</v>
      </c>
      <c r="B100446" s="1" t="s">
        <v>100303</v>
      </c>
      <c r="C100446" s="1" t="s">
        <v>60</v>
      </c>
    </row>
    <row r="100447" spans="1:3" x14ac:dyDescent="0.2">
      <c r="A100447" s="1">
        <v>100445</v>
      </c>
      <c r="B100447" s="1" t="s">
        <v>100304</v>
      </c>
      <c r="C100447" s="1" t="s">
        <v>60</v>
      </c>
    </row>
    <row r="100448" spans="1:3" x14ac:dyDescent="0.2">
      <c r="A100448" s="1">
        <v>100446</v>
      </c>
      <c r="B100448" s="1" t="s">
        <v>100305</v>
      </c>
      <c r="C100448" s="1" t="s">
        <v>60</v>
      </c>
    </row>
    <row r="100449" spans="1:3" x14ac:dyDescent="0.2">
      <c r="A100449" s="1">
        <v>100447</v>
      </c>
      <c r="B100449" s="1" t="s">
        <v>100306</v>
      </c>
      <c r="C100449" s="1" t="s">
        <v>5</v>
      </c>
    </row>
    <row r="100450" spans="1:3" x14ac:dyDescent="0.2">
      <c r="A100450" s="1">
        <v>100448</v>
      </c>
      <c r="B100450" s="1" t="s">
        <v>100307</v>
      </c>
      <c r="C100450" s="1" t="s">
        <v>60</v>
      </c>
    </row>
    <row r="100451" spans="1:3" x14ac:dyDescent="0.2">
      <c r="A100451" s="1">
        <v>100449</v>
      </c>
      <c r="B100451" s="1" t="s">
        <v>100308</v>
      </c>
      <c r="C100451" s="1" t="s">
        <v>5</v>
      </c>
    </row>
    <row r="100452" spans="1:3" x14ac:dyDescent="0.2">
      <c r="A100452" s="1">
        <v>100450</v>
      </c>
      <c r="B100452" s="1" t="s">
        <v>100309</v>
      </c>
      <c r="C100452" s="1" t="s">
        <v>60</v>
      </c>
    </row>
    <row r="100453" spans="1:3" x14ac:dyDescent="0.2">
      <c r="A100453" s="1">
        <v>100451</v>
      </c>
      <c r="B100453" s="1" t="s">
        <v>100310</v>
      </c>
      <c r="C100453" s="1" t="s">
        <v>60</v>
      </c>
    </row>
    <row r="100454" spans="1:3" x14ac:dyDescent="0.2">
      <c r="A100454" s="1">
        <v>100452</v>
      </c>
      <c r="B100454" s="1" t="s">
        <v>100311</v>
      </c>
      <c r="C100454" s="1" t="s">
        <v>60</v>
      </c>
    </row>
    <row r="100455" spans="1:3" x14ac:dyDescent="0.2">
      <c r="A100455" s="1">
        <v>100453</v>
      </c>
      <c r="B100455" s="1" t="s">
        <v>100312</v>
      </c>
      <c r="C100455" s="1" t="s">
        <v>60</v>
      </c>
    </row>
    <row r="100456" spans="1:3" x14ac:dyDescent="0.2">
      <c r="A100456" s="1">
        <v>100454</v>
      </c>
      <c r="B100456" s="1" t="s">
        <v>100313</v>
      </c>
      <c r="C100456" s="1" t="s">
        <v>60</v>
      </c>
    </row>
    <row r="100457" spans="1:3" x14ac:dyDescent="0.2">
      <c r="A100457" s="1">
        <v>100455</v>
      </c>
      <c r="B100457" s="1" t="s">
        <v>100314</v>
      </c>
      <c r="C100457" s="1" t="s">
        <v>60</v>
      </c>
    </row>
    <row r="100458" spans="1:3" x14ac:dyDescent="0.2">
      <c r="A100458" s="1">
        <v>100456</v>
      </c>
      <c r="B100458" s="1" t="s">
        <v>100315</v>
      </c>
      <c r="C100458" s="1" t="s">
        <v>60</v>
      </c>
    </row>
    <row r="100459" spans="1:3" x14ac:dyDescent="0.2">
      <c r="A100459" s="1">
        <v>100457</v>
      </c>
      <c r="B100459" s="1" t="s">
        <v>100316</v>
      </c>
      <c r="C100459" s="1" t="s">
        <v>60</v>
      </c>
    </row>
    <row r="100460" spans="1:3" x14ac:dyDescent="0.2">
      <c r="A100460" s="1">
        <v>100458</v>
      </c>
      <c r="B100460" s="1" t="s">
        <v>100317</v>
      </c>
      <c r="C100460" s="1" t="s">
        <v>60</v>
      </c>
    </row>
    <row r="100461" spans="1:3" x14ac:dyDescent="0.2">
      <c r="A100461" s="1">
        <v>100459</v>
      </c>
      <c r="B100461" s="1" t="s">
        <v>100318</v>
      </c>
      <c r="C100461" s="1" t="s">
        <v>60</v>
      </c>
    </row>
    <row r="100462" spans="1:3" x14ac:dyDescent="0.2">
      <c r="A100462" s="1">
        <v>100460</v>
      </c>
      <c r="B100462" s="1" t="s">
        <v>100319</v>
      </c>
      <c r="C100462" s="1" t="s">
        <v>60</v>
      </c>
    </row>
    <row r="100463" spans="1:3" x14ac:dyDescent="0.2">
      <c r="A100463" s="1">
        <v>100461</v>
      </c>
      <c r="B100463" s="1" t="s">
        <v>100320</v>
      </c>
      <c r="C100463" s="1" t="s">
        <v>60</v>
      </c>
    </row>
    <row r="100464" spans="1:3" x14ac:dyDescent="0.2">
      <c r="A100464" s="1">
        <v>100462</v>
      </c>
      <c r="B100464" s="1" t="s">
        <v>100321</v>
      </c>
      <c r="C100464" s="1" t="s">
        <v>60</v>
      </c>
    </row>
    <row r="100465" spans="1:3" x14ac:dyDescent="0.2">
      <c r="A100465" s="1">
        <v>100463</v>
      </c>
      <c r="B100465" s="1" t="s">
        <v>100322</v>
      </c>
      <c r="C100465" s="1" t="s">
        <v>60</v>
      </c>
    </row>
    <row r="100466" spans="1:3" x14ac:dyDescent="0.2">
      <c r="A100466" s="1">
        <v>100464</v>
      </c>
      <c r="B100466" s="1" t="s">
        <v>100323</v>
      </c>
      <c r="C100466" s="1" t="s">
        <v>60</v>
      </c>
    </row>
    <row r="100467" spans="1:3" x14ac:dyDescent="0.2">
      <c r="A100467" s="1">
        <v>100465</v>
      </c>
      <c r="B100467" s="1" t="s">
        <v>100324</v>
      </c>
      <c r="C100467" s="1" t="s">
        <v>60</v>
      </c>
    </row>
    <row r="100468" spans="1:3" x14ac:dyDescent="0.2">
      <c r="A100468" s="1">
        <v>100466</v>
      </c>
      <c r="B100468" s="1" t="s">
        <v>100325</v>
      </c>
      <c r="C100468" s="1" t="s">
        <v>60</v>
      </c>
    </row>
    <row r="100469" spans="1:3" x14ac:dyDescent="0.2">
      <c r="A100469" s="1">
        <v>100467</v>
      </c>
      <c r="B100469" s="1" t="s">
        <v>100326</v>
      </c>
      <c r="C100469" s="1" t="s">
        <v>60</v>
      </c>
    </row>
    <row r="100470" spans="1:3" x14ac:dyDescent="0.2">
      <c r="A100470" s="1">
        <v>100468</v>
      </c>
      <c r="B100470" s="1" t="s">
        <v>100327</v>
      </c>
      <c r="C100470" s="1" t="s">
        <v>60</v>
      </c>
    </row>
    <row r="100471" spans="1:3" x14ac:dyDescent="0.2">
      <c r="A100471" s="1">
        <v>100469</v>
      </c>
      <c r="B100471" s="1" t="s">
        <v>100328</v>
      </c>
      <c r="C100471" s="1" t="s">
        <v>60</v>
      </c>
    </row>
    <row r="100472" spans="1:3" x14ac:dyDescent="0.2">
      <c r="A100472" s="1">
        <v>100470</v>
      </c>
      <c r="B100472" s="1" t="s">
        <v>100329</v>
      </c>
      <c r="C100472" s="1" t="s">
        <v>60</v>
      </c>
    </row>
    <row r="100473" spans="1:3" x14ac:dyDescent="0.2">
      <c r="A100473" s="1">
        <v>100471</v>
      </c>
      <c r="B100473" s="1" t="s">
        <v>100330</v>
      </c>
      <c r="C100473" s="1" t="s">
        <v>60</v>
      </c>
    </row>
    <row r="100474" spans="1:3" x14ac:dyDescent="0.2">
      <c r="A100474" s="1">
        <v>100472</v>
      </c>
      <c r="B100474" s="1" t="s">
        <v>100331</v>
      </c>
      <c r="C100474" s="1" t="s">
        <v>60</v>
      </c>
    </row>
    <row r="100475" spans="1:3" x14ac:dyDescent="0.2">
      <c r="A100475" s="1">
        <v>100473</v>
      </c>
      <c r="B100475" s="1" t="s">
        <v>100332</v>
      </c>
      <c r="C100475" s="1" t="s">
        <v>60</v>
      </c>
    </row>
    <row r="100476" spans="1:3" x14ac:dyDescent="0.2">
      <c r="A100476" s="1">
        <v>100474</v>
      </c>
      <c r="B100476" s="1" t="s">
        <v>100333</v>
      </c>
      <c r="C100476" s="1" t="s">
        <v>60</v>
      </c>
    </row>
    <row r="100477" spans="1:3" x14ac:dyDescent="0.2">
      <c r="A100477" s="1">
        <v>100475</v>
      </c>
      <c r="B100477" s="1" t="s">
        <v>100334</v>
      </c>
      <c r="C100477" s="1" t="s">
        <v>60</v>
      </c>
    </row>
    <row r="100478" spans="1:3" x14ac:dyDescent="0.2">
      <c r="A100478" s="1">
        <v>100476</v>
      </c>
      <c r="B100478" s="1" t="s">
        <v>100335</v>
      </c>
      <c r="C100478" s="1" t="s">
        <v>60</v>
      </c>
    </row>
    <row r="100479" spans="1:3" x14ac:dyDescent="0.2">
      <c r="A100479" s="1">
        <v>100477</v>
      </c>
      <c r="B100479" s="1" t="s">
        <v>100336</v>
      </c>
      <c r="C100479" s="1" t="s">
        <v>60</v>
      </c>
    </row>
    <row r="100480" spans="1:3" x14ac:dyDescent="0.2">
      <c r="A100480" s="1">
        <v>100478</v>
      </c>
      <c r="B100480" s="1" t="s">
        <v>100337</v>
      </c>
      <c r="C100480" s="1" t="s">
        <v>60</v>
      </c>
    </row>
    <row r="100481" spans="1:3" x14ac:dyDescent="0.2">
      <c r="A100481" s="1">
        <v>100479</v>
      </c>
      <c r="B100481" s="1" t="s">
        <v>100338</v>
      </c>
      <c r="C100481" s="1" t="s">
        <v>60</v>
      </c>
    </row>
    <row r="100482" spans="1:3" x14ac:dyDescent="0.2">
      <c r="A100482" s="1">
        <v>100480</v>
      </c>
      <c r="B100482" s="1" t="s">
        <v>100339</v>
      </c>
      <c r="C100482" s="1" t="s">
        <v>60</v>
      </c>
    </row>
    <row r="100483" spans="1:3" x14ac:dyDescent="0.2">
      <c r="A100483" s="1">
        <v>100481</v>
      </c>
      <c r="B100483" s="1" t="s">
        <v>100340</v>
      </c>
      <c r="C100483" s="1" t="s">
        <v>60</v>
      </c>
    </row>
    <row r="100484" spans="1:3" x14ac:dyDescent="0.2">
      <c r="A100484" s="1">
        <v>100482</v>
      </c>
      <c r="B100484" s="1" t="s">
        <v>100341</v>
      </c>
      <c r="C100484" s="1" t="s">
        <v>60</v>
      </c>
    </row>
    <row r="100485" spans="1:3" x14ac:dyDescent="0.2">
      <c r="A100485" s="1">
        <v>100483</v>
      </c>
      <c r="B100485" s="1" t="s">
        <v>100342</v>
      </c>
      <c r="C100485" s="1" t="s">
        <v>60</v>
      </c>
    </row>
    <row r="100486" spans="1:3" x14ac:dyDescent="0.2">
      <c r="A100486" s="1">
        <v>100484</v>
      </c>
      <c r="B100486" s="1" t="s">
        <v>100343</v>
      </c>
      <c r="C100486" s="1" t="s">
        <v>60</v>
      </c>
    </row>
    <row r="100487" spans="1:3" x14ac:dyDescent="0.2">
      <c r="A100487" s="1">
        <v>100485</v>
      </c>
      <c r="B100487" s="1" t="s">
        <v>100344</v>
      </c>
      <c r="C100487" s="1" t="s">
        <v>60</v>
      </c>
    </row>
    <row r="100488" spans="1:3" x14ac:dyDescent="0.2">
      <c r="A100488" s="1">
        <v>100486</v>
      </c>
      <c r="B100488" s="1" t="s">
        <v>100345</v>
      </c>
      <c r="C100488" s="1" t="s">
        <v>5</v>
      </c>
    </row>
    <row r="100489" spans="1:3" x14ac:dyDescent="0.2">
      <c r="A100489" s="1">
        <v>100487</v>
      </c>
      <c r="B100489" s="1" t="s">
        <v>100346</v>
      </c>
      <c r="C100489" s="1" t="s">
        <v>60</v>
      </c>
    </row>
    <row r="100490" spans="1:3" x14ac:dyDescent="0.2">
      <c r="A100490" s="1">
        <v>100488</v>
      </c>
      <c r="B100490" s="1" t="s">
        <v>100347</v>
      </c>
      <c r="C100490" s="1" t="s">
        <v>60</v>
      </c>
    </row>
    <row r="100491" spans="1:3" x14ac:dyDescent="0.2">
      <c r="A100491" s="1">
        <v>100489</v>
      </c>
      <c r="B100491" s="1" t="s">
        <v>100348</v>
      </c>
      <c r="C100491" s="1" t="s">
        <v>60</v>
      </c>
    </row>
    <row r="100492" spans="1:3" x14ac:dyDescent="0.2">
      <c r="A100492" s="1">
        <v>100490</v>
      </c>
      <c r="B100492" s="1" t="s">
        <v>100349</v>
      </c>
      <c r="C100492" s="1" t="s">
        <v>60</v>
      </c>
    </row>
    <row r="100493" spans="1:3" x14ac:dyDescent="0.2">
      <c r="A100493" s="1">
        <v>100491</v>
      </c>
      <c r="B100493" s="1" t="s">
        <v>100350</v>
      </c>
      <c r="C100493" s="1" t="s">
        <v>60</v>
      </c>
    </row>
    <row r="100494" spans="1:3" x14ac:dyDescent="0.2">
      <c r="A100494" s="1">
        <v>100492</v>
      </c>
      <c r="B100494" s="1" t="s">
        <v>100351</v>
      </c>
      <c r="C100494" s="1" t="s">
        <v>60</v>
      </c>
    </row>
    <row r="100495" spans="1:3" x14ac:dyDescent="0.2">
      <c r="A100495" s="1">
        <v>100493</v>
      </c>
      <c r="B100495" s="1" t="s">
        <v>100352</v>
      </c>
      <c r="C100495" s="1" t="s">
        <v>307</v>
      </c>
    </row>
    <row r="100496" spans="1:3" x14ac:dyDescent="0.2">
      <c r="A100496" s="1">
        <v>100494</v>
      </c>
      <c r="B100496" s="1" t="s">
        <v>100353</v>
      </c>
      <c r="C100496" s="1" t="s">
        <v>60</v>
      </c>
    </row>
    <row r="100497" spans="1:3" x14ac:dyDescent="0.2">
      <c r="A100497" s="1">
        <v>100495</v>
      </c>
      <c r="B100497" s="1" t="s">
        <v>100354</v>
      </c>
      <c r="C100497" s="1" t="s">
        <v>60</v>
      </c>
    </row>
    <row r="100498" spans="1:3" x14ac:dyDescent="0.2">
      <c r="A100498" s="1">
        <v>100496</v>
      </c>
      <c r="B100498" s="1" t="s">
        <v>100355</v>
      </c>
      <c r="C100498" s="1" t="s">
        <v>60</v>
      </c>
    </row>
    <row r="100499" spans="1:3" x14ac:dyDescent="0.2">
      <c r="A100499" s="1">
        <v>100497</v>
      </c>
      <c r="B100499" s="1" t="s">
        <v>100356</v>
      </c>
      <c r="C100499" s="1" t="s">
        <v>60</v>
      </c>
    </row>
    <row r="100500" spans="1:3" x14ac:dyDescent="0.2">
      <c r="A100500" s="1">
        <v>100498</v>
      </c>
      <c r="B100500" s="1" t="s">
        <v>100357</v>
      </c>
      <c r="C100500" s="1" t="s">
        <v>60</v>
      </c>
    </row>
    <row r="100501" spans="1:3" x14ac:dyDescent="0.2">
      <c r="A100501" s="1">
        <v>100499</v>
      </c>
      <c r="B100501" s="1" t="s">
        <v>100358</v>
      </c>
      <c r="C100501" s="1" t="s">
        <v>60</v>
      </c>
    </row>
    <row r="100502" spans="1:3" x14ac:dyDescent="0.2">
      <c r="A100502" s="1">
        <v>100500</v>
      </c>
      <c r="B100502" s="1" t="s">
        <v>100359</v>
      </c>
      <c r="C100502" s="1" t="s">
        <v>60</v>
      </c>
    </row>
    <row r="100503" spans="1:3" x14ac:dyDescent="0.2">
      <c r="A100503" s="1">
        <v>100501</v>
      </c>
      <c r="B100503" s="1" t="s">
        <v>100360</v>
      </c>
      <c r="C100503" s="1" t="s">
        <v>60</v>
      </c>
    </row>
    <row r="100504" spans="1:3" x14ac:dyDescent="0.2">
      <c r="A100504" s="1">
        <v>100502</v>
      </c>
      <c r="B100504" s="1" t="s">
        <v>100361</v>
      </c>
      <c r="C100504" s="1" t="s">
        <v>5</v>
      </c>
    </row>
    <row r="100505" spans="1:3" x14ac:dyDescent="0.2">
      <c r="A100505" s="1">
        <v>100503</v>
      </c>
      <c r="B100505" s="1" t="s">
        <v>100362</v>
      </c>
      <c r="C100505" s="1" t="s">
        <v>60</v>
      </c>
    </row>
    <row r="100506" spans="1:3" x14ac:dyDescent="0.2">
      <c r="A100506" s="1">
        <v>100504</v>
      </c>
      <c r="B100506" s="1" t="s">
        <v>100363</v>
      </c>
      <c r="C100506" s="1" t="s">
        <v>60</v>
      </c>
    </row>
    <row r="100507" spans="1:3" x14ac:dyDescent="0.2">
      <c r="A100507" s="1">
        <v>100505</v>
      </c>
      <c r="B100507" s="1" t="s">
        <v>100364</v>
      </c>
      <c r="C100507" s="1" t="s">
        <v>60</v>
      </c>
    </row>
    <row r="100508" spans="1:3" x14ac:dyDescent="0.2">
      <c r="A100508" s="1">
        <v>100506</v>
      </c>
      <c r="B100508" s="1" t="s">
        <v>100365</v>
      </c>
      <c r="C100508" s="1" t="s">
        <v>60</v>
      </c>
    </row>
    <row r="100509" spans="1:3" x14ac:dyDescent="0.2">
      <c r="A100509" s="1">
        <v>100507</v>
      </c>
      <c r="B100509" s="1" t="s">
        <v>100366</v>
      </c>
      <c r="C100509" s="1" t="s">
        <v>60</v>
      </c>
    </row>
    <row r="100510" spans="1:3" x14ac:dyDescent="0.2">
      <c r="A100510" s="1">
        <v>100508</v>
      </c>
      <c r="B100510" s="1" t="s">
        <v>100367</v>
      </c>
      <c r="C100510" s="1" t="s">
        <v>60</v>
      </c>
    </row>
    <row r="100511" spans="1:3" x14ac:dyDescent="0.2">
      <c r="A100511" s="1">
        <v>100509</v>
      </c>
      <c r="B100511" s="1" t="s">
        <v>100368</v>
      </c>
      <c r="C100511" s="1" t="s">
        <v>60</v>
      </c>
    </row>
    <row r="100512" spans="1:3" x14ac:dyDescent="0.2">
      <c r="A100512" s="1">
        <v>100510</v>
      </c>
      <c r="B100512" s="1" t="s">
        <v>100369</v>
      </c>
      <c r="C100512" s="1" t="s">
        <v>60</v>
      </c>
    </row>
    <row r="100513" spans="1:3" x14ac:dyDescent="0.2">
      <c r="A100513" s="1">
        <v>100511</v>
      </c>
      <c r="B100513" s="1" t="s">
        <v>100370</v>
      </c>
      <c r="C100513" s="1" t="s">
        <v>60</v>
      </c>
    </row>
    <row r="100514" spans="1:3" x14ac:dyDescent="0.2">
      <c r="A100514" s="1">
        <v>100512</v>
      </c>
      <c r="B100514" s="1" t="s">
        <v>100371</v>
      </c>
      <c r="C100514" s="1" t="s">
        <v>60</v>
      </c>
    </row>
    <row r="100515" spans="1:3" x14ac:dyDescent="0.2">
      <c r="A100515" s="1">
        <v>100513</v>
      </c>
      <c r="B100515" s="1" t="s">
        <v>100372</v>
      </c>
      <c r="C100515" s="1" t="s">
        <v>60</v>
      </c>
    </row>
    <row r="100516" spans="1:3" x14ac:dyDescent="0.2">
      <c r="A100516" s="1">
        <v>100514</v>
      </c>
      <c r="B100516" s="1" t="s">
        <v>100373</v>
      </c>
      <c r="C100516" s="1" t="s">
        <v>60</v>
      </c>
    </row>
    <row r="100517" spans="1:3" x14ac:dyDescent="0.2">
      <c r="A100517" s="1">
        <v>100515</v>
      </c>
      <c r="B100517" s="1" t="s">
        <v>100374</v>
      </c>
      <c r="C100517" s="1" t="s">
        <v>60</v>
      </c>
    </row>
    <row r="100518" spans="1:3" x14ac:dyDescent="0.2">
      <c r="A100518" s="1">
        <v>100516</v>
      </c>
      <c r="B100518" s="1" t="s">
        <v>100375</v>
      </c>
      <c r="C100518" s="1" t="s">
        <v>60</v>
      </c>
    </row>
    <row r="100519" spans="1:3" x14ac:dyDescent="0.2">
      <c r="A100519" s="1">
        <v>100517</v>
      </c>
      <c r="B100519" s="1" t="s">
        <v>100376</v>
      </c>
      <c r="C100519" s="1" t="s">
        <v>60</v>
      </c>
    </row>
    <row r="100520" spans="1:3" x14ac:dyDescent="0.2">
      <c r="A100520" s="1">
        <v>100518</v>
      </c>
      <c r="B100520" s="1" t="s">
        <v>100377</v>
      </c>
      <c r="C100520" s="1" t="s">
        <v>60</v>
      </c>
    </row>
    <row r="100521" spans="1:3" x14ac:dyDescent="0.2">
      <c r="A100521" s="1">
        <v>100519</v>
      </c>
      <c r="B100521" s="1" t="s">
        <v>100378</v>
      </c>
      <c r="C100521" s="1" t="s">
        <v>60</v>
      </c>
    </row>
    <row r="100522" spans="1:3" x14ac:dyDescent="0.2">
      <c r="A100522" s="1">
        <v>100520</v>
      </c>
      <c r="B100522" s="1" t="s">
        <v>100379</v>
      </c>
      <c r="C100522" s="1" t="s">
        <v>60</v>
      </c>
    </row>
    <row r="100523" spans="1:3" x14ac:dyDescent="0.2">
      <c r="A100523" s="1">
        <v>100521</v>
      </c>
      <c r="B100523" s="1" t="s">
        <v>100380</v>
      </c>
      <c r="C100523" s="1" t="s">
        <v>5</v>
      </c>
    </row>
    <row r="100524" spans="1:3" x14ac:dyDescent="0.2">
      <c r="A100524" s="1">
        <v>100522</v>
      </c>
      <c r="B100524" s="1" t="s">
        <v>100381</v>
      </c>
      <c r="C100524" s="1" t="s">
        <v>60</v>
      </c>
    </row>
    <row r="100525" spans="1:3" x14ac:dyDescent="0.2">
      <c r="A100525" s="1">
        <v>100523</v>
      </c>
      <c r="B100525" s="1" t="s">
        <v>100382</v>
      </c>
      <c r="C100525" s="1" t="s">
        <v>60</v>
      </c>
    </row>
    <row r="100526" spans="1:3" x14ac:dyDescent="0.2">
      <c r="A100526" s="1">
        <v>100524</v>
      </c>
      <c r="B100526" s="1" t="s">
        <v>100383</v>
      </c>
      <c r="C100526" s="1" t="s">
        <v>5</v>
      </c>
    </row>
    <row r="100527" spans="1:3" x14ac:dyDescent="0.2">
      <c r="A100527" s="1">
        <v>100525</v>
      </c>
      <c r="B100527" s="1" t="s">
        <v>100384</v>
      </c>
      <c r="C100527" s="1" t="s">
        <v>60</v>
      </c>
    </row>
    <row r="100528" spans="1:3" x14ac:dyDescent="0.2">
      <c r="A100528" s="1">
        <v>100526</v>
      </c>
      <c r="B100528" s="1" t="s">
        <v>100385</v>
      </c>
      <c r="C100528" s="1" t="s">
        <v>5</v>
      </c>
    </row>
    <row r="100529" spans="1:3" x14ac:dyDescent="0.2">
      <c r="A100529" s="1">
        <v>100527</v>
      </c>
      <c r="B100529" s="1" t="s">
        <v>100386</v>
      </c>
      <c r="C100529" s="1" t="s">
        <v>5</v>
      </c>
    </row>
    <row r="100530" spans="1:3" x14ac:dyDescent="0.2">
      <c r="A100530" s="1">
        <v>100528</v>
      </c>
      <c r="B100530" s="1" t="s">
        <v>100387</v>
      </c>
      <c r="C100530" s="1" t="s">
        <v>60</v>
      </c>
    </row>
    <row r="100531" spans="1:3" x14ac:dyDescent="0.2">
      <c r="A100531" s="1">
        <v>100529</v>
      </c>
      <c r="B100531" s="1" t="s">
        <v>100388</v>
      </c>
      <c r="C100531" s="1" t="s">
        <v>60</v>
      </c>
    </row>
    <row r="100532" spans="1:3" x14ac:dyDescent="0.2">
      <c r="A100532" s="1">
        <v>100530</v>
      </c>
      <c r="B100532" s="1" t="s">
        <v>100389</v>
      </c>
      <c r="C100532" s="1" t="s">
        <v>60</v>
      </c>
    </row>
    <row r="100533" spans="1:3" x14ac:dyDescent="0.2">
      <c r="A100533" s="1">
        <v>100531</v>
      </c>
      <c r="B100533" s="1" t="s">
        <v>100390</v>
      </c>
      <c r="C100533" s="1" t="s">
        <v>5</v>
      </c>
    </row>
    <row r="100534" spans="1:3" x14ac:dyDescent="0.2">
      <c r="A100534" s="1">
        <v>100532</v>
      </c>
      <c r="B100534" s="1" t="s">
        <v>100391</v>
      </c>
      <c r="C100534" s="1" t="s">
        <v>5</v>
      </c>
    </row>
    <row r="100535" spans="1:3" x14ac:dyDescent="0.2">
      <c r="A100535" s="1">
        <v>100533</v>
      </c>
      <c r="B100535" s="1" t="s">
        <v>100392</v>
      </c>
      <c r="C100535" s="1" t="s">
        <v>60</v>
      </c>
    </row>
    <row r="100536" spans="1:3" x14ac:dyDescent="0.2">
      <c r="A100536" s="1">
        <v>100534</v>
      </c>
      <c r="B100536" s="1" t="s">
        <v>100393</v>
      </c>
      <c r="C100536" s="1" t="s">
        <v>307</v>
      </c>
    </row>
    <row r="100537" spans="1:3" x14ac:dyDescent="0.2">
      <c r="A100537" s="1">
        <v>100535</v>
      </c>
      <c r="B100537" s="1" t="s">
        <v>100394</v>
      </c>
      <c r="C100537" s="1" t="s">
        <v>60</v>
      </c>
    </row>
    <row r="100538" spans="1:3" x14ac:dyDescent="0.2">
      <c r="A100538" s="1">
        <v>100536</v>
      </c>
      <c r="B100538" s="1" t="s">
        <v>100395</v>
      </c>
      <c r="C100538" s="1" t="s">
        <v>60</v>
      </c>
    </row>
    <row r="100539" spans="1:3" x14ac:dyDescent="0.2">
      <c r="A100539" s="1">
        <v>100537</v>
      </c>
      <c r="B100539" s="1" t="s">
        <v>100396</v>
      </c>
      <c r="C100539" s="1" t="s">
        <v>5</v>
      </c>
    </row>
    <row r="100540" spans="1:3" x14ac:dyDescent="0.2">
      <c r="A100540" s="1">
        <v>100538</v>
      </c>
      <c r="B100540" s="1" t="s">
        <v>100397</v>
      </c>
      <c r="C100540" s="1" t="s">
        <v>5</v>
      </c>
    </row>
    <row r="100541" spans="1:3" x14ac:dyDescent="0.2">
      <c r="A100541" s="1">
        <v>100539</v>
      </c>
      <c r="B100541" s="1" t="s">
        <v>100398</v>
      </c>
      <c r="C100541" s="1" t="s">
        <v>5</v>
      </c>
    </row>
    <row r="100542" spans="1:3" x14ac:dyDescent="0.2">
      <c r="A100542" s="1">
        <v>100540</v>
      </c>
      <c r="B100542" s="1" t="s">
        <v>100399</v>
      </c>
      <c r="C100542" s="1" t="s">
        <v>60</v>
      </c>
    </row>
    <row r="100543" spans="1:3" x14ac:dyDescent="0.2">
      <c r="A100543" s="1">
        <v>100541</v>
      </c>
      <c r="B100543" s="1" t="s">
        <v>100400</v>
      </c>
      <c r="C100543" s="1" t="s">
        <v>60</v>
      </c>
    </row>
    <row r="100544" spans="1:3" x14ac:dyDescent="0.2">
      <c r="A100544" s="1">
        <v>100542</v>
      </c>
      <c r="B100544" s="1" t="s">
        <v>100401</v>
      </c>
      <c r="C100544" s="1" t="s">
        <v>60</v>
      </c>
    </row>
    <row r="100545" spans="1:3" x14ac:dyDescent="0.2">
      <c r="A100545" s="1">
        <v>100543</v>
      </c>
      <c r="B100545" s="1" t="s">
        <v>100402</v>
      </c>
      <c r="C100545" s="1" t="s">
        <v>5</v>
      </c>
    </row>
    <row r="100546" spans="1:3" x14ac:dyDescent="0.2">
      <c r="A100546" s="1">
        <v>100544</v>
      </c>
      <c r="B100546" s="1" t="s">
        <v>100403</v>
      </c>
      <c r="C100546" s="1" t="s">
        <v>60</v>
      </c>
    </row>
    <row r="100547" spans="1:3" x14ac:dyDescent="0.2">
      <c r="A100547" s="1">
        <v>100545</v>
      </c>
      <c r="B100547" s="1" t="s">
        <v>100404</v>
      </c>
      <c r="C100547" s="1" t="s">
        <v>5</v>
      </c>
    </row>
    <row r="100548" spans="1:3" x14ac:dyDescent="0.2">
      <c r="A100548" s="1">
        <v>100546</v>
      </c>
      <c r="B100548" s="1" t="s">
        <v>100405</v>
      </c>
      <c r="C100548" s="1" t="s">
        <v>5</v>
      </c>
    </row>
    <row r="100549" spans="1:3" x14ac:dyDescent="0.2">
      <c r="A100549" s="1">
        <v>100547</v>
      </c>
      <c r="B100549" s="1" t="s">
        <v>100406</v>
      </c>
      <c r="C100549" s="1" t="s">
        <v>5</v>
      </c>
    </row>
    <row r="100550" spans="1:3" x14ac:dyDescent="0.2">
      <c r="A100550" s="1">
        <v>100548</v>
      </c>
      <c r="B100550" s="1" t="s">
        <v>100407</v>
      </c>
      <c r="C100550" s="1" t="s">
        <v>5</v>
      </c>
    </row>
    <row r="100551" spans="1:3" x14ac:dyDescent="0.2">
      <c r="A100551" s="1">
        <v>100549</v>
      </c>
      <c r="B100551" s="1" t="s">
        <v>100408</v>
      </c>
      <c r="C100551" s="1" t="s">
        <v>5</v>
      </c>
    </row>
    <row r="100552" spans="1:3" x14ac:dyDescent="0.2">
      <c r="A100552" s="1">
        <v>100550</v>
      </c>
      <c r="B100552" s="1" t="s">
        <v>100409</v>
      </c>
      <c r="C100552" s="1" t="s">
        <v>5</v>
      </c>
    </row>
    <row r="100553" spans="1:3" x14ac:dyDescent="0.2">
      <c r="A100553" s="1">
        <v>100551</v>
      </c>
      <c r="B100553" s="1" t="s">
        <v>100410</v>
      </c>
      <c r="C100553" s="1" t="s">
        <v>60</v>
      </c>
    </row>
    <row r="100554" spans="1:3" x14ac:dyDescent="0.2">
      <c r="A100554" s="1">
        <v>100552</v>
      </c>
      <c r="B100554" s="1" t="s">
        <v>100411</v>
      </c>
      <c r="C100554" s="1" t="s">
        <v>5</v>
      </c>
    </row>
    <row r="100555" spans="1:3" x14ac:dyDescent="0.2">
      <c r="A100555" s="1">
        <v>100553</v>
      </c>
      <c r="B100555" s="1" t="s">
        <v>100412</v>
      </c>
      <c r="C100555" s="1" t="s">
        <v>5</v>
      </c>
    </row>
    <row r="100556" spans="1:3" x14ac:dyDescent="0.2">
      <c r="A100556" s="1">
        <v>100554</v>
      </c>
      <c r="B100556" s="1" t="s">
        <v>100413</v>
      </c>
      <c r="C100556" s="1" t="s">
        <v>60</v>
      </c>
    </row>
    <row r="100557" spans="1:3" x14ac:dyDescent="0.2">
      <c r="A100557" s="1">
        <v>100555</v>
      </c>
      <c r="B100557" s="1" t="s">
        <v>100414</v>
      </c>
      <c r="C100557" s="1" t="s">
        <v>5</v>
      </c>
    </row>
    <row r="100558" spans="1:3" x14ac:dyDescent="0.2">
      <c r="A100558" s="1">
        <v>100556</v>
      </c>
      <c r="B100558" s="1" t="s">
        <v>100415</v>
      </c>
      <c r="C100558" s="1" t="s">
        <v>5</v>
      </c>
    </row>
    <row r="100559" spans="1:3" x14ac:dyDescent="0.2">
      <c r="A100559" s="1">
        <v>100557</v>
      </c>
      <c r="B100559" s="1" t="s">
        <v>100416</v>
      </c>
      <c r="C100559" s="1" t="s">
        <v>5</v>
      </c>
    </row>
    <row r="100560" spans="1:3" x14ac:dyDescent="0.2">
      <c r="A100560" s="1">
        <v>100558</v>
      </c>
      <c r="B100560" s="1" t="s">
        <v>100417</v>
      </c>
      <c r="C100560" s="1" t="s">
        <v>5</v>
      </c>
    </row>
    <row r="100561" spans="1:3" x14ac:dyDescent="0.2">
      <c r="A100561" s="1">
        <v>100559</v>
      </c>
      <c r="B100561" s="1" t="s">
        <v>100418</v>
      </c>
      <c r="C100561" s="1" t="s">
        <v>5</v>
      </c>
    </row>
    <row r="100562" spans="1:3" x14ac:dyDescent="0.2">
      <c r="A100562" s="1">
        <v>100560</v>
      </c>
      <c r="B100562" s="1" t="s">
        <v>100419</v>
      </c>
      <c r="C100562" s="1" t="s">
        <v>5</v>
      </c>
    </row>
    <row r="100563" spans="1:3" x14ac:dyDescent="0.2">
      <c r="A100563" s="1">
        <v>100561</v>
      </c>
      <c r="B100563" s="1" t="s">
        <v>100420</v>
      </c>
      <c r="C100563" s="1" t="s">
        <v>60</v>
      </c>
    </row>
    <row r="100564" spans="1:3" x14ac:dyDescent="0.2">
      <c r="A100564" s="1">
        <v>100562</v>
      </c>
      <c r="B100564" s="1" t="s">
        <v>100421</v>
      </c>
      <c r="C100564" s="1" t="s">
        <v>5</v>
      </c>
    </row>
    <row r="100565" spans="1:3" x14ac:dyDescent="0.2">
      <c r="A100565" s="1">
        <v>100563</v>
      </c>
      <c r="B100565" s="1" t="s">
        <v>100422</v>
      </c>
      <c r="C100565" s="1" t="s">
        <v>5</v>
      </c>
    </row>
    <row r="100566" spans="1:3" x14ac:dyDescent="0.2">
      <c r="A100566" s="1">
        <v>100564</v>
      </c>
      <c r="B100566" s="1" t="s">
        <v>100423</v>
      </c>
      <c r="C100566" s="1" t="s">
        <v>5</v>
      </c>
    </row>
    <row r="100567" spans="1:3" x14ac:dyDescent="0.2">
      <c r="A100567" s="1">
        <v>100565</v>
      </c>
      <c r="B100567" s="1" t="s">
        <v>100424</v>
      </c>
      <c r="C100567" s="1" t="s">
        <v>60</v>
      </c>
    </row>
    <row r="100568" spans="1:3" x14ac:dyDescent="0.2">
      <c r="A100568" s="1">
        <v>100566</v>
      </c>
      <c r="B100568" s="1" t="s">
        <v>100425</v>
      </c>
      <c r="C100568" s="1" t="s">
        <v>60</v>
      </c>
    </row>
    <row r="100569" spans="1:3" x14ac:dyDescent="0.2">
      <c r="A100569" s="1">
        <v>100567</v>
      </c>
      <c r="B100569" s="1" t="s">
        <v>100426</v>
      </c>
      <c r="C100569" s="1" t="s">
        <v>60</v>
      </c>
    </row>
    <row r="100570" spans="1:3" x14ac:dyDescent="0.2">
      <c r="A100570" s="1">
        <v>100568</v>
      </c>
      <c r="B100570" s="1" t="s">
        <v>100427</v>
      </c>
      <c r="C100570" s="1" t="s">
        <v>5</v>
      </c>
    </row>
    <row r="100571" spans="1:3" x14ac:dyDescent="0.2">
      <c r="A100571" s="1">
        <v>100569</v>
      </c>
      <c r="B100571" s="1" t="s">
        <v>100428</v>
      </c>
      <c r="C100571" s="1" t="s">
        <v>5</v>
      </c>
    </row>
    <row r="100572" spans="1:3" x14ac:dyDescent="0.2">
      <c r="A100572" s="1">
        <v>100570</v>
      </c>
      <c r="B100572" s="1" t="s">
        <v>100429</v>
      </c>
      <c r="C100572" s="1" t="s">
        <v>5</v>
      </c>
    </row>
    <row r="100573" spans="1:3" x14ac:dyDescent="0.2">
      <c r="A100573" s="1">
        <v>100571</v>
      </c>
      <c r="B100573" s="1" t="s">
        <v>100430</v>
      </c>
      <c r="C100573" s="1" t="s">
        <v>5</v>
      </c>
    </row>
    <row r="100574" spans="1:3" x14ac:dyDescent="0.2">
      <c r="A100574" s="1">
        <v>100572</v>
      </c>
      <c r="B100574" s="1" t="s">
        <v>100431</v>
      </c>
      <c r="C100574" s="1" t="s">
        <v>60</v>
      </c>
    </row>
    <row r="100575" spans="1:3" x14ac:dyDescent="0.2">
      <c r="A100575" s="1">
        <v>100573</v>
      </c>
      <c r="B100575" s="1" t="s">
        <v>100432</v>
      </c>
      <c r="C100575" s="1" t="s">
        <v>5</v>
      </c>
    </row>
    <row r="100576" spans="1:3" x14ac:dyDescent="0.2">
      <c r="A100576" s="1">
        <v>100574</v>
      </c>
      <c r="B100576" s="1" t="s">
        <v>100433</v>
      </c>
      <c r="C100576" s="1" t="s">
        <v>60</v>
      </c>
    </row>
    <row r="100577" spans="1:3" x14ac:dyDescent="0.2">
      <c r="A100577" s="1">
        <v>100575</v>
      </c>
      <c r="B100577" s="1" t="s">
        <v>100434</v>
      </c>
      <c r="C100577" s="1" t="s">
        <v>5</v>
      </c>
    </row>
    <row r="100578" spans="1:3" x14ac:dyDescent="0.2">
      <c r="A100578" s="1">
        <v>100576</v>
      </c>
      <c r="B100578" s="1" t="s">
        <v>100435</v>
      </c>
      <c r="C100578" s="1" t="s">
        <v>5</v>
      </c>
    </row>
    <row r="100579" spans="1:3" x14ac:dyDescent="0.2">
      <c r="A100579" s="1">
        <v>100577</v>
      </c>
      <c r="B100579" s="1" t="s">
        <v>100436</v>
      </c>
      <c r="C100579" s="1" t="s">
        <v>60</v>
      </c>
    </row>
    <row r="100580" spans="1:3" x14ac:dyDescent="0.2">
      <c r="A100580" s="1">
        <v>100578</v>
      </c>
      <c r="B100580" s="1" t="s">
        <v>100437</v>
      </c>
      <c r="C100580" s="1" t="s">
        <v>60</v>
      </c>
    </row>
    <row r="100581" spans="1:3" x14ac:dyDescent="0.2">
      <c r="A100581" s="1">
        <v>100579</v>
      </c>
      <c r="B100581" s="1" t="s">
        <v>100438</v>
      </c>
      <c r="C100581" s="1" t="s">
        <v>60</v>
      </c>
    </row>
    <row r="100582" spans="1:3" x14ac:dyDescent="0.2">
      <c r="A100582" s="1">
        <v>100580</v>
      </c>
      <c r="B100582" s="1" t="s">
        <v>100439</v>
      </c>
      <c r="C100582" s="1" t="s">
        <v>5</v>
      </c>
    </row>
    <row r="100583" spans="1:3" x14ac:dyDescent="0.2">
      <c r="A100583" s="1">
        <v>100581</v>
      </c>
      <c r="B100583" s="1" t="s">
        <v>100440</v>
      </c>
      <c r="C100583" s="1" t="s">
        <v>60</v>
      </c>
    </row>
    <row r="100584" spans="1:3" x14ac:dyDescent="0.2">
      <c r="A100584" s="1">
        <v>100582</v>
      </c>
      <c r="B100584" s="1" t="s">
        <v>100441</v>
      </c>
      <c r="C100584" s="1" t="s">
        <v>60</v>
      </c>
    </row>
    <row r="100585" spans="1:3" x14ac:dyDescent="0.2">
      <c r="A100585" s="1">
        <v>100583</v>
      </c>
      <c r="B100585" s="1" t="s">
        <v>100442</v>
      </c>
      <c r="C100585" s="1" t="s">
        <v>5</v>
      </c>
    </row>
    <row r="100586" spans="1:3" x14ac:dyDescent="0.2">
      <c r="A100586" s="1">
        <v>100584</v>
      </c>
      <c r="B100586" s="1" t="s">
        <v>100443</v>
      </c>
      <c r="C100586" s="1" t="s">
        <v>60</v>
      </c>
    </row>
    <row r="100587" spans="1:3" x14ac:dyDescent="0.2">
      <c r="A100587" s="1">
        <v>100585</v>
      </c>
      <c r="B100587" s="1" t="s">
        <v>100444</v>
      </c>
      <c r="C100587" s="1" t="s">
        <v>60</v>
      </c>
    </row>
    <row r="100588" spans="1:3" x14ac:dyDescent="0.2">
      <c r="A100588" s="1">
        <v>100586</v>
      </c>
      <c r="B100588" s="1" t="s">
        <v>100445</v>
      </c>
      <c r="C100588" s="1" t="s">
        <v>5</v>
      </c>
    </row>
    <row r="100589" spans="1:3" x14ac:dyDescent="0.2">
      <c r="A100589" s="1">
        <v>100587</v>
      </c>
      <c r="B100589" s="1" t="s">
        <v>100446</v>
      </c>
      <c r="C100589" s="1" t="s">
        <v>60</v>
      </c>
    </row>
    <row r="100590" spans="1:3" x14ac:dyDescent="0.2">
      <c r="A100590" s="1">
        <v>100588</v>
      </c>
      <c r="B100590" s="1" t="s">
        <v>100447</v>
      </c>
      <c r="C100590" s="1" t="s">
        <v>60</v>
      </c>
    </row>
    <row r="100591" spans="1:3" x14ac:dyDescent="0.2">
      <c r="A100591" s="1">
        <v>100589</v>
      </c>
      <c r="B100591" s="1" t="s">
        <v>100448</v>
      </c>
      <c r="C100591" s="1" t="s">
        <v>60</v>
      </c>
    </row>
    <row r="100592" spans="1:3" x14ac:dyDescent="0.2">
      <c r="A100592" s="1">
        <v>100590</v>
      </c>
      <c r="B100592" s="1" t="s">
        <v>100449</v>
      </c>
      <c r="C100592" s="1" t="s">
        <v>60</v>
      </c>
    </row>
    <row r="100593" spans="1:3" x14ac:dyDescent="0.2">
      <c r="A100593" s="1">
        <v>100591</v>
      </c>
      <c r="B100593" s="1" t="s">
        <v>100450</v>
      </c>
      <c r="C100593" s="1" t="s">
        <v>5</v>
      </c>
    </row>
    <row r="100594" spans="1:3" x14ac:dyDescent="0.2">
      <c r="A100594" s="1">
        <v>100592</v>
      </c>
      <c r="B100594" s="1" t="s">
        <v>100451</v>
      </c>
      <c r="C100594" s="1" t="s">
        <v>60</v>
      </c>
    </row>
    <row r="100595" spans="1:3" x14ac:dyDescent="0.2">
      <c r="A100595" s="1">
        <v>100593</v>
      </c>
      <c r="B100595" s="1" t="s">
        <v>100452</v>
      </c>
      <c r="C100595" s="1" t="s">
        <v>60</v>
      </c>
    </row>
    <row r="100596" spans="1:3" x14ac:dyDescent="0.2">
      <c r="A100596" s="1">
        <v>100594</v>
      </c>
      <c r="B100596" s="1" t="s">
        <v>100453</v>
      </c>
      <c r="C100596" s="1" t="s">
        <v>5</v>
      </c>
    </row>
    <row r="100597" spans="1:3" x14ac:dyDescent="0.2">
      <c r="A100597" s="1">
        <v>100595</v>
      </c>
      <c r="B100597" s="1" t="s">
        <v>100454</v>
      </c>
      <c r="C100597" s="1" t="s">
        <v>60</v>
      </c>
    </row>
    <row r="100598" spans="1:3" x14ac:dyDescent="0.2">
      <c r="A100598" s="1">
        <v>100596</v>
      </c>
      <c r="B100598" s="1" t="s">
        <v>100455</v>
      </c>
      <c r="C100598" s="1" t="s">
        <v>5</v>
      </c>
    </row>
    <row r="100599" spans="1:3" x14ac:dyDescent="0.2">
      <c r="A100599" s="1">
        <v>100597</v>
      </c>
      <c r="B100599" s="1" t="s">
        <v>100456</v>
      </c>
      <c r="C100599" s="1" t="s">
        <v>5</v>
      </c>
    </row>
    <row r="100600" spans="1:3" x14ac:dyDescent="0.2">
      <c r="A100600" s="1">
        <v>100598</v>
      </c>
      <c r="B100600" s="1" t="s">
        <v>100457</v>
      </c>
      <c r="C100600" s="1" t="s">
        <v>5</v>
      </c>
    </row>
    <row r="100601" spans="1:3" x14ac:dyDescent="0.2">
      <c r="A100601" s="1">
        <v>100599</v>
      </c>
      <c r="B100601" s="1" t="s">
        <v>100458</v>
      </c>
      <c r="C100601" s="1" t="s">
        <v>5</v>
      </c>
    </row>
    <row r="100602" spans="1:3" x14ac:dyDescent="0.2">
      <c r="A100602" s="1">
        <v>100600</v>
      </c>
      <c r="B100602" s="1" t="s">
        <v>100459</v>
      </c>
      <c r="C100602" s="1" t="s">
        <v>5</v>
      </c>
    </row>
    <row r="100603" spans="1:3" x14ac:dyDescent="0.2">
      <c r="A100603" s="1">
        <v>100601</v>
      </c>
      <c r="B100603" s="1" t="s">
        <v>100460</v>
      </c>
      <c r="C100603" s="1" t="s">
        <v>60</v>
      </c>
    </row>
    <row r="100604" spans="1:3" x14ac:dyDescent="0.2">
      <c r="A100604" s="1">
        <v>100602</v>
      </c>
      <c r="B100604" s="1" t="s">
        <v>100461</v>
      </c>
      <c r="C100604" s="1" t="s">
        <v>5</v>
      </c>
    </row>
    <row r="100605" spans="1:3" x14ac:dyDescent="0.2">
      <c r="A100605" s="1">
        <v>100603</v>
      </c>
      <c r="B100605" s="1" t="s">
        <v>100462</v>
      </c>
      <c r="C100605" s="1" t="s">
        <v>60</v>
      </c>
    </row>
    <row r="100606" spans="1:3" x14ac:dyDescent="0.2">
      <c r="A100606" s="1">
        <v>100604</v>
      </c>
      <c r="B100606" s="1" t="s">
        <v>100463</v>
      </c>
      <c r="C100606" s="1" t="s">
        <v>60</v>
      </c>
    </row>
    <row r="100607" spans="1:3" x14ac:dyDescent="0.2">
      <c r="A100607" s="1">
        <v>100605</v>
      </c>
      <c r="B100607" s="1" t="s">
        <v>100464</v>
      </c>
      <c r="C100607" s="1" t="s">
        <v>60</v>
      </c>
    </row>
    <row r="100608" spans="1:3" x14ac:dyDescent="0.2">
      <c r="A100608" s="1">
        <v>100606</v>
      </c>
      <c r="B100608" s="1" t="s">
        <v>100465</v>
      </c>
      <c r="C100608" s="1" t="s">
        <v>5</v>
      </c>
    </row>
    <row r="100609" spans="1:4" x14ac:dyDescent="0.2">
      <c r="A100609" s="1">
        <v>100607</v>
      </c>
      <c r="B100609" s="1" t="s">
        <v>100466</v>
      </c>
      <c r="C100609" s="1" t="s">
        <v>5</v>
      </c>
    </row>
    <row r="100610" spans="1:4" x14ac:dyDescent="0.2">
      <c r="A100610" s="1">
        <v>100608</v>
      </c>
      <c r="B100610" s="1" t="s">
        <v>100467</v>
      </c>
      <c r="C100610" s="1" t="s">
        <v>60</v>
      </c>
    </row>
    <row r="100611" spans="1:4" x14ac:dyDescent="0.2">
      <c r="A100611" s="1">
        <v>100609</v>
      </c>
      <c r="B100611" s="1" t="s">
        <v>100468</v>
      </c>
      <c r="C100611" s="1" t="s">
        <v>60</v>
      </c>
    </row>
    <row r="100612" spans="1:4" x14ac:dyDescent="0.2">
      <c r="A100612" s="1">
        <v>100610</v>
      </c>
      <c r="B100612" s="1" t="s">
        <v>100469</v>
      </c>
      <c r="C100612" s="1" t="s">
        <v>60</v>
      </c>
    </row>
    <row r="100613" spans="1:4" x14ac:dyDescent="0.2">
      <c r="A100613" s="1">
        <v>100611</v>
      </c>
      <c r="B100613" s="1" t="s">
        <v>100470</v>
      </c>
      <c r="C100613" s="1" t="s">
        <v>60</v>
      </c>
    </row>
    <row r="100614" spans="1:4" x14ac:dyDescent="0.2">
      <c r="A100614" s="1">
        <v>100612</v>
      </c>
      <c r="B100614" s="1" t="s">
        <v>100471</v>
      </c>
      <c r="C100614" s="1" t="s">
        <v>60</v>
      </c>
    </row>
    <row r="100615" spans="1:4" x14ac:dyDescent="0.2">
      <c r="A100615" s="1">
        <v>100613</v>
      </c>
      <c r="B100615" s="1" t="s">
        <v>100472</v>
      </c>
      <c r="C100615" s="1" t="s">
        <v>5</v>
      </c>
    </row>
    <row r="100616" spans="1:4" x14ac:dyDescent="0.2">
      <c r="A100616" s="1">
        <v>100614</v>
      </c>
      <c r="B100616" s="1" t="s">
        <v>100473</v>
      </c>
      <c r="C100616" s="1" t="s">
        <v>60</v>
      </c>
    </row>
    <row r="100617" spans="1:4" x14ac:dyDescent="0.2">
      <c r="A100617" s="1">
        <v>100615</v>
      </c>
      <c r="B100617" s="1" t="s">
        <v>100474</v>
      </c>
      <c r="C100617" s="1" t="s">
        <v>60</v>
      </c>
    </row>
    <row r="100618" spans="1:4" x14ac:dyDescent="0.2">
      <c r="A100618" s="1">
        <v>100616</v>
      </c>
      <c r="B100618" s="1" t="s">
        <v>100475</v>
      </c>
      <c r="C100618" s="1" t="s">
        <v>5</v>
      </c>
    </row>
    <row r="100619" spans="1:4" x14ac:dyDescent="0.2">
      <c r="A100619" s="1">
        <v>100617</v>
      </c>
      <c r="B100619" s="1" t="s">
        <v>100476</v>
      </c>
      <c r="C100619" s="1" t="s">
        <v>60</v>
      </c>
    </row>
    <row r="100620" spans="1:4" x14ac:dyDescent="0.2">
      <c r="A100620" s="1">
        <v>100618</v>
      </c>
      <c r="B100620" s="1" t="s">
        <v>100477</v>
      </c>
      <c r="C100620" s="1" t="s">
        <v>60</v>
      </c>
    </row>
    <row r="100621" spans="1:4" x14ac:dyDescent="0.2">
      <c r="A100621" s="1">
        <v>100619</v>
      </c>
      <c r="B100621" s="1" t="s">
        <v>100478</v>
      </c>
      <c r="C100621" s="1" t="s">
        <v>5</v>
      </c>
    </row>
    <row r="100622" spans="1:4" x14ac:dyDescent="0.2">
      <c r="A100622" s="1">
        <v>100620</v>
      </c>
      <c r="B100622" s="1" t="s">
        <v>100479</v>
      </c>
      <c r="C100622" s="1" t="s">
        <v>60</v>
      </c>
    </row>
    <row r="100623" spans="1:4" x14ac:dyDescent="0.2">
      <c r="A100623" s="1">
        <v>100621</v>
      </c>
      <c r="B100623" s="1" t="s">
        <v>100480</v>
      </c>
      <c r="C100623" s="1" t="s">
        <v>60</v>
      </c>
      <c r="D100623" s="1" t="s">
        <v>61</v>
      </c>
    </row>
    <row r="100624" spans="1:4" x14ac:dyDescent="0.2">
      <c r="A100624" s="1">
        <v>100622</v>
      </c>
      <c r="B100624" s="1" t="s">
        <v>100481</v>
      </c>
      <c r="C100624" s="1" t="s">
        <v>60</v>
      </c>
    </row>
    <row r="100625" spans="1:4" x14ac:dyDescent="0.2">
      <c r="A100625" s="1">
        <v>100623</v>
      </c>
      <c r="B100625" s="1" t="s">
        <v>100482</v>
      </c>
      <c r="C100625" s="1" t="s">
        <v>60</v>
      </c>
    </row>
    <row r="100626" spans="1:4" x14ac:dyDescent="0.2">
      <c r="A100626" s="1">
        <v>100624</v>
      </c>
      <c r="B100626" s="1" t="s">
        <v>100483</v>
      </c>
      <c r="C100626" s="1" t="s">
        <v>60</v>
      </c>
    </row>
    <row r="100627" spans="1:4" x14ac:dyDescent="0.2">
      <c r="A100627" s="1">
        <v>100625</v>
      </c>
      <c r="B100627" s="1" t="s">
        <v>100484</v>
      </c>
      <c r="C100627" s="1" t="s">
        <v>60</v>
      </c>
    </row>
    <row r="100628" spans="1:4" x14ac:dyDescent="0.2">
      <c r="A100628" s="1">
        <v>100626</v>
      </c>
      <c r="B100628" s="1" t="s">
        <v>100485</v>
      </c>
      <c r="C100628" s="1" t="s">
        <v>5</v>
      </c>
    </row>
    <row r="100629" spans="1:4" x14ac:dyDescent="0.2">
      <c r="A100629" s="1">
        <v>100627</v>
      </c>
      <c r="B100629" s="1" t="s">
        <v>100486</v>
      </c>
      <c r="C100629" s="1" t="s">
        <v>60</v>
      </c>
    </row>
    <row r="100630" spans="1:4" x14ac:dyDescent="0.2">
      <c r="A100630" s="1">
        <v>100628</v>
      </c>
      <c r="B100630" s="1" t="s">
        <v>100487</v>
      </c>
      <c r="C100630" s="1" t="s">
        <v>60</v>
      </c>
    </row>
    <row r="100631" spans="1:4" x14ac:dyDescent="0.2">
      <c r="A100631" s="1">
        <v>100629</v>
      </c>
      <c r="B100631" s="1" t="s">
        <v>100488</v>
      </c>
      <c r="C100631" s="1" t="s">
        <v>5</v>
      </c>
    </row>
    <row r="100632" spans="1:4" x14ac:dyDescent="0.2">
      <c r="A100632" s="1">
        <v>100630</v>
      </c>
      <c r="B100632" s="1" t="s">
        <v>100489</v>
      </c>
      <c r="C100632" s="1" t="s">
        <v>5</v>
      </c>
    </row>
    <row r="100633" spans="1:4" x14ac:dyDescent="0.2">
      <c r="A100633" s="1">
        <v>100631</v>
      </c>
      <c r="B100633" s="1" t="s">
        <v>100490</v>
      </c>
      <c r="C100633" s="1" t="s">
        <v>60</v>
      </c>
    </row>
    <row r="100634" spans="1:4" x14ac:dyDescent="0.2">
      <c r="A100634" s="1">
        <v>100632</v>
      </c>
      <c r="B100634" s="1" t="s">
        <v>100491</v>
      </c>
      <c r="C100634" s="1" t="s">
        <v>60</v>
      </c>
    </row>
    <row r="100635" spans="1:4" x14ac:dyDescent="0.2">
      <c r="A100635" s="1">
        <v>100633</v>
      </c>
      <c r="B100635" s="1" t="s">
        <v>100492</v>
      </c>
      <c r="C100635" s="1" t="s">
        <v>60</v>
      </c>
    </row>
    <row r="100636" spans="1:4" x14ac:dyDescent="0.2">
      <c r="A100636" s="1">
        <v>100634</v>
      </c>
      <c r="B100636" s="1" t="s">
        <v>100493</v>
      </c>
      <c r="C100636" s="1" t="s">
        <v>60</v>
      </c>
    </row>
    <row r="100637" spans="1:4" x14ac:dyDescent="0.2">
      <c r="A100637" s="1">
        <v>100635</v>
      </c>
      <c r="B100637" s="1" t="s">
        <v>100494</v>
      </c>
      <c r="C100637" s="1" t="s">
        <v>60</v>
      </c>
    </row>
    <row r="100638" spans="1:4" x14ac:dyDescent="0.2">
      <c r="A100638" s="1">
        <v>100636</v>
      </c>
      <c r="B100638" s="1" t="s">
        <v>100495</v>
      </c>
      <c r="C100638" s="1" t="s">
        <v>5</v>
      </c>
    </row>
    <row r="100639" spans="1:4" x14ac:dyDescent="0.2">
      <c r="A100639" s="1">
        <v>100637</v>
      </c>
      <c r="B100639" s="1" t="s">
        <v>100496</v>
      </c>
      <c r="C100639" s="1" t="s">
        <v>60</v>
      </c>
      <c r="D100639" s="1" t="s">
        <v>61</v>
      </c>
    </row>
    <row r="100640" spans="1:4" x14ac:dyDescent="0.2">
      <c r="A100640" s="1">
        <v>100638</v>
      </c>
      <c r="B100640" s="1" t="s">
        <v>100497</v>
      </c>
      <c r="C100640" s="1" t="s">
        <v>5</v>
      </c>
    </row>
    <row r="100641" spans="1:3" x14ac:dyDescent="0.2">
      <c r="A100641" s="1">
        <v>100639</v>
      </c>
      <c r="B100641" s="1" t="s">
        <v>100498</v>
      </c>
      <c r="C100641" s="1" t="s">
        <v>60</v>
      </c>
    </row>
    <row r="100642" spans="1:3" x14ac:dyDescent="0.2">
      <c r="A100642" s="1">
        <v>100640</v>
      </c>
      <c r="B100642" s="1" t="s">
        <v>100499</v>
      </c>
      <c r="C100642" s="1" t="s">
        <v>5</v>
      </c>
    </row>
    <row r="100643" spans="1:3" x14ac:dyDescent="0.2">
      <c r="A100643" s="1">
        <v>100641</v>
      </c>
      <c r="B100643" s="1" t="s">
        <v>100500</v>
      </c>
      <c r="C100643" s="1" t="s">
        <v>5</v>
      </c>
    </row>
    <row r="100644" spans="1:3" x14ac:dyDescent="0.2">
      <c r="A100644" s="1">
        <v>100642</v>
      </c>
      <c r="B100644" s="1" t="s">
        <v>100501</v>
      </c>
      <c r="C100644" s="1" t="s">
        <v>60</v>
      </c>
    </row>
    <row r="100645" spans="1:3" x14ac:dyDescent="0.2">
      <c r="A100645" s="1">
        <v>100643</v>
      </c>
      <c r="B100645" s="1" t="s">
        <v>100502</v>
      </c>
      <c r="C100645" s="1" t="s">
        <v>60</v>
      </c>
    </row>
    <row r="100646" spans="1:3" x14ac:dyDescent="0.2">
      <c r="A100646" s="1">
        <v>100644</v>
      </c>
      <c r="B100646" s="1" t="s">
        <v>100503</v>
      </c>
      <c r="C100646" s="1" t="s">
        <v>60</v>
      </c>
    </row>
    <row r="100647" spans="1:3" x14ac:dyDescent="0.2">
      <c r="A100647" s="1">
        <v>100645</v>
      </c>
      <c r="B100647" s="1" t="s">
        <v>100504</v>
      </c>
      <c r="C100647" s="1" t="s">
        <v>60</v>
      </c>
    </row>
    <row r="100648" spans="1:3" x14ac:dyDescent="0.2">
      <c r="A100648" s="1">
        <v>100646</v>
      </c>
      <c r="B100648" s="1" t="s">
        <v>100505</v>
      </c>
      <c r="C100648" s="1" t="s">
        <v>5</v>
      </c>
    </row>
    <row r="100649" spans="1:3" x14ac:dyDescent="0.2">
      <c r="A100649" s="1">
        <v>100647</v>
      </c>
      <c r="B100649" s="1" t="s">
        <v>100506</v>
      </c>
      <c r="C100649" s="1" t="s">
        <v>60</v>
      </c>
    </row>
    <row r="100650" spans="1:3" x14ac:dyDescent="0.2">
      <c r="A100650" s="1">
        <v>100648</v>
      </c>
      <c r="B100650" s="1" t="s">
        <v>100507</v>
      </c>
      <c r="C100650" s="1" t="s">
        <v>60</v>
      </c>
    </row>
    <row r="100651" spans="1:3" x14ac:dyDescent="0.2">
      <c r="A100651" s="1">
        <v>100649</v>
      </c>
      <c r="B100651" s="1" t="s">
        <v>100508</v>
      </c>
      <c r="C100651" s="1" t="s">
        <v>60</v>
      </c>
    </row>
    <row r="100652" spans="1:3" x14ac:dyDescent="0.2">
      <c r="A100652" s="1">
        <v>100650</v>
      </c>
      <c r="B100652" s="1" t="s">
        <v>100509</v>
      </c>
      <c r="C100652" s="1" t="s">
        <v>5</v>
      </c>
    </row>
    <row r="100653" spans="1:3" x14ac:dyDescent="0.2">
      <c r="A100653" s="1">
        <v>100651</v>
      </c>
      <c r="B100653" s="1" t="s">
        <v>100510</v>
      </c>
      <c r="C100653" s="1" t="s">
        <v>60</v>
      </c>
    </row>
    <row r="100654" spans="1:3" x14ac:dyDescent="0.2">
      <c r="A100654" s="1">
        <v>100652</v>
      </c>
      <c r="B100654" s="1" t="s">
        <v>100511</v>
      </c>
      <c r="C100654" s="1" t="s">
        <v>5</v>
      </c>
    </row>
    <row r="100655" spans="1:3" x14ac:dyDescent="0.2">
      <c r="A100655" s="1">
        <v>100653</v>
      </c>
      <c r="B100655" s="1" t="s">
        <v>100512</v>
      </c>
      <c r="C100655" s="1" t="s">
        <v>5</v>
      </c>
    </row>
    <row r="100656" spans="1:3" x14ac:dyDescent="0.2">
      <c r="A100656" s="1">
        <v>100654</v>
      </c>
      <c r="B100656" s="1" t="s">
        <v>100513</v>
      </c>
      <c r="C100656" s="1" t="s">
        <v>60</v>
      </c>
    </row>
    <row r="100657" spans="1:3" x14ac:dyDescent="0.2">
      <c r="A100657" s="1">
        <v>100655</v>
      </c>
      <c r="B100657" s="1" t="s">
        <v>100514</v>
      </c>
      <c r="C100657" s="1" t="s">
        <v>60</v>
      </c>
    </row>
    <row r="100658" spans="1:3" x14ac:dyDescent="0.2">
      <c r="A100658" s="1">
        <v>100656</v>
      </c>
      <c r="B100658" s="1" t="s">
        <v>100515</v>
      </c>
      <c r="C100658" s="1" t="s">
        <v>60</v>
      </c>
    </row>
    <row r="100659" spans="1:3" x14ac:dyDescent="0.2">
      <c r="A100659" s="1">
        <v>100657</v>
      </c>
      <c r="B100659" s="1" t="s">
        <v>100516</v>
      </c>
      <c r="C100659" s="1" t="s">
        <v>60</v>
      </c>
    </row>
    <row r="100660" spans="1:3" x14ac:dyDescent="0.2">
      <c r="A100660" s="1">
        <v>100658</v>
      </c>
      <c r="B100660" s="1" t="s">
        <v>100517</v>
      </c>
      <c r="C100660" s="1" t="s">
        <v>60</v>
      </c>
    </row>
    <row r="100661" spans="1:3" x14ac:dyDescent="0.2">
      <c r="A100661" s="1">
        <v>100659</v>
      </c>
      <c r="B100661" s="1" t="s">
        <v>100518</v>
      </c>
      <c r="C100661" s="1" t="s">
        <v>60</v>
      </c>
    </row>
    <row r="100662" spans="1:3" x14ac:dyDescent="0.2">
      <c r="A100662" s="1">
        <v>100660</v>
      </c>
      <c r="B100662" s="1" t="s">
        <v>100519</v>
      </c>
      <c r="C100662" s="1" t="s">
        <v>60</v>
      </c>
    </row>
    <row r="100663" spans="1:3" x14ac:dyDescent="0.2">
      <c r="A100663" s="1">
        <v>100661</v>
      </c>
      <c r="B100663" s="1" t="s">
        <v>100520</v>
      </c>
      <c r="C100663" s="1" t="s">
        <v>60</v>
      </c>
    </row>
    <row r="100664" spans="1:3" x14ac:dyDescent="0.2">
      <c r="A100664" s="1">
        <v>100662</v>
      </c>
      <c r="B100664" s="1" t="s">
        <v>100521</v>
      </c>
      <c r="C100664" s="1" t="s">
        <v>5</v>
      </c>
    </row>
    <row r="100665" spans="1:3" x14ac:dyDescent="0.2">
      <c r="A100665" s="1">
        <v>100663</v>
      </c>
      <c r="B100665" s="1" t="s">
        <v>100522</v>
      </c>
      <c r="C100665" s="1" t="s">
        <v>60</v>
      </c>
    </row>
    <row r="100666" spans="1:3" x14ac:dyDescent="0.2">
      <c r="A100666" s="1">
        <v>100664</v>
      </c>
      <c r="B100666" s="1" t="s">
        <v>100523</v>
      </c>
      <c r="C100666" s="1" t="s">
        <v>60</v>
      </c>
    </row>
    <row r="100667" spans="1:3" x14ac:dyDescent="0.2">
      <c r="A100667" s="1">
        <v>100665</v>
      </c>
      <c r="B100667" s="1" t="s">
        <v>100524</v>
      </c>
      <c r="C100667" s="1" t="s">
        <v>5</v>
      </c>
    </row>
    <row r="100668" spans="1:3" x14ac:dyDescent="0.2">
      <c r="A100668" s="1">
        <v>100666</v>
      </c>
      <c r="B100668" s="1" t="s">
        <v>100525</v>
      </c>
      <c r="C100668" s="1" t="s">
        <v>60</v>
      </c>
    </row>
    <row r="100669" spans="1:3" x14ac:dyDescent="0.2">
      <c r="A100669" s="1">
        <v>100667</v>
      </c>
      <c r="B100669" s="1" t="s">
        <v>100526</v>
      </c>
      <c r="C100669" s="1" t="s">
        <v>60</v>
      </c>
    </row>
    <row r="100670" spans="1:3" x14ac:dyDescent="0.2">
      <c r="A100670" s="1">
        <v>100668</v>
      </c>
      <c r="B100670" s="1" t="s">
        <v>100527</v>
      </c>
      <c r="C100670" s="1" t="s">
        <v>60</v>
      </c>
    </row>
    <row r="100671" spans="1:3" x14ac:dyDescent="0.2">
      <c r="A100671" s="1">
        <v>100669</v>
      </c>
      <c r="B100671" s="1" t="s">
        <v>100528</v>
      </c>
      <c r="C100671" s="1" t="s">
        <v>60</v>
      </c>
    </row>
    <row r="100672" spans="1:3" x14ac:dyDescent="0.2">
      <c r="A100672" s="1">
        <v>100670</v>
      </c>
      <c r="B100672" s="1" t="s">
        <v>100529</v>
      </c>
      <c r="C100672" s="1" t="s">
        <v>60</v>
      </c>
    </row>
    <row r="100673" spans="1:3" x14ac:dyDescent="0.2">
      <c r="A100673" s="1">
        <v>100671</v>
      </c>
      <c r="B100673" s="1" t="s">
        <v>100530</v>
      </c>
      <c r="C100673" s="1" t="s">
        <v>5</v>
      </c>
    </row>
    <row r="100674" spans="1:3" x14ac:dyDescent="0.2">
      <c r="A100674" s="1">
        <v>100672</v>
      </c>
      <c r="B100674" s="1" t="s">
        <v>100531</v>
      </c>
      <c r="C100674" s="1" t="s">
        <v>5</v>
      </c>
    </row>
    <row r="100675" spans="1:3" x14ac:dyDescent="0.2">
      <c r="A100675" s="1">
        <v>100673</v>
      </c>
      <c r="B100675" s="1" t="s">
        <v>100532</v>
      </c>
      <c r="C100675" s="1" t="s">
        <v>5</v>
      </c>
    </row>
    <row r="100676" spans="1:3" x14ac:dyDescent="0.2">
      <c r="A100676" s="1">
        <v>100674</v>
      </c>
      <c r="B100676" s="1" t="s">
        <v>100533</v>
      </c>
      <c r="C100676" s="1" t="s">
        <v>60</v>
      </c>
    </row>
    <row r="100677" spans="1:3" x14ac:dyDescent="0.2">
      <c r="A100677" s="1">
        <v>100675</v>
      </c>
      <c r="B100677" s="1" t="s">
        <v>100534</v>
      </c>
      <c r="C100677" s="1" t="s">
        <v>60</v>
      </c>
    </row>
    <row r="100678" spans="1:3" x14ac:dyDescent="0.2">
      <c r="A100678" s="1">
        <v>100676</v>
      </c>
      <c r="B100678" s="1" t="s">
        <v>100535</v>
      </c>
      <c r="C100678" s="1" t="s">
        <v>5</v>
      </c>
    </row>
    <row r="100679" spans="1:3" x14ac:dyDescent="0.2">
      <c r="A100679" s="1">
        <v>100677</v>
      </c>
      <c r="B100679" s="1" t="s">
        <v>100536</v>
      </c>
      <c r="C100679" s="1" t="s">
        <v>60</v>
      </c>
    </row>
    <row r="100680" spans="1:3" x14ac:dyDescent="0.2">
      <c r="A100680" s="1">
        <v>100678</v>
      </c>
      <c r="B100680" s="1" t="s">
        <v>100537</v>
      </c>
      <c r="C100680" s="1" t="s">
        <v>5</v>
      </c>
    </row>
    <row r="100681" spans="1:3" x14ac:dyDescent="0.2">
      <c r="A100681" s="1">
        <v>100679</v>
      </c>
      <c r="B100681" s="1" t="s">
        <v>100538</v>
      </c>
      <c r="C100681" s="1" t="s">
        <v>60</v>
      </c>
    </row>
    <row r="100682" spans="1:3" x14ac:dyDescent="0.2">
      <c r="A100682" s="1">
        <v>100680</v>
      </c>
      <c r="B100682" s="1" t="s">
        <v>100539</v>
      </c>
      <c r="C100682" s="1" t="s">
        <v>60</v>
      </c>
    </row>
    <row r="100683" spans="1:3" x14ac:dyDescent="0.2">
      <c r="A100683" s="1">
        <v>100681</v>
      </c>
      <c r="B100683" s="1" t="s">
        <v>100540</v>
      </c>
      <c r="C100683" s="1" t="s">
        <v>5</v>
      </c>
    </row>
    <row r="100684" spans="1:3" x14ac:dyDescent="0.2">
      <c r="A100684" s="1">
        <v>100682</v>
      </c>
      <c r="B100684" s="1" t="s">
        <v>100541</v>
      </c>
      <c r="C100684" s="1" t="s">
        <v>5</v>
      </c>
    </row>
    <row r="100685" spans="1:3" x14ac:dyDescent="0.2">
      <c r="A100685" s="1">
        <v>100683</v>
      </c>
      <c r="B100685" s="1" t="s">
        <v>100542</v>
      </c>
      <c r="C100685" s="1" t="s">
        <v>60</v>
      </c>
    </row>
    <row r="100686" spans="1:3" x14ac:dyDescent="0.2">
      <c r="A100686" s="1">
        <v>100684</v>
      </c>
      <c r="B100686" s="1" t="s">
        <v>100543</v>
      </c>
      <c r="C100686" s="1" t="s">
        <v>60</v>
      </c>
    </row>
    <row r="100687" spans="1:3" x14ac:dyDescent="0.2">
      <c r="A100687" s="1">
        <v>100685</v>
      </c>
      <c r="B100687" s="1" t="s">
        <v>100544</v>
      </c>
      <c r="C100687" s="1" t="s">
        <v>60</v>
      </c>
    </row>
    <row r="100688" spans="1:3" x14ac:dyDescent="0.2">
      <c r="A100688" s="1">
        <v>100686</v>
      </c>
      <c r="B100688" s="1" t="s">
        <v>100545</v>
      </c>
      <c r="C100688" s="1" t="s">
        <v>5</v>
      </c>
    </row>
    <row r="100689" spans="1:3" x14ac:dyDescent="0.2">
      <c r="A100689" s="1">
        <v>100687</v>
      </c>
      <c r="B100689" s="1" t="s">
        <v>100546</v>
      </c>
      <c r="C100689" s="1" t="s">
        <v>5</v>
      </c>
    </row>
    <row r="100690" spans="1:3" x14ac:dyDescent="0.2">
      <c r="A100690" s="1">
        <v>100688</v>
      </c>
      <c r="B100690" s="1" t="s">
        <v>100547</v>
      </c>
      <c r="C100690" s="1" t="s">
        <v>60</v>
      </c>
    </row>
    <row r="100691" spans="1:3" x14ac:dyDescent="0.2">
      <c r="A100691" s="1">
        <v>100689</v>
      </c>
      <c r="B100691" s="1" t="s">
        <v>100548</v>
      </c>
      <c r="C100691" s="1" t="s">
        <v>5</v>
      </c>
    </row>
    <row r="100692" spans="1:3" x14ac:dyDescent="0.2">
      <c r="A100692" s="1">
        <v>100690</v>
      </c>
      <c r="B100692" s="1" t="s">
        <v>100549</v>
      </c>
      <c r="C100692" s="1" t="s">
        <v>60</v>
      </c>
    </row>
    <row r="100693" spans="1:3" x14ac:dyDescent="0.2">
      <c r="A100693" s="1">
        <v>100691</v>
      </c>
      <c r="B100693" s="1" t="s">
        <v>100550</v>
      </c>
      <c r="C100693" s="1" t="s">
        <v>60</v>
      </c>
    </row>
    <row r="100694" spans="1:3" x14ac:dyDescent="0.2">
      <c r="A100694" s="1">
        <v>100692</v>
      </c>
      <c r="B100694" s="1" t="s">
        <v>100551</v>
      </c>
      <c r="C100694" s="1" t="s">
        <v>60</v>
      </c>
    </row>
    <row r="100695" spans="1:3" x14ac:dyDescent="0.2">
      <c r="A100695" s="1">
        <v>100693</v>
      </c>
      <c r="B100695" s="1" t="s">
        <v>100552</v>
      </c>
      <c r="C100695" s="1" t="s">
        <v>60</v>
      </c>
    </row>
    <row r="100696" spans="1:3" x14ac:dyDescent="0.2">
      <c r="A100696" s="1">
        <v>100694</v>
      </c>
      <c r="B100696" s="1" t="s">
        <v>100553</v>
      </c>
      <c r="C100696" s="1" t="s">
        <v>5</v>
      </c>
    </row>
    <row r="100697" spans="1:3" x14ac:dyDescent="0.2">
      <c r="A100697" s="1">
        <v>100695</v>
      </c>
      <c r="B100697" s="1" t="s">
        <v>100554</v>
      </c>
      <c r="C100697" s="1" t="s">
        <v>5</v>
      </c>
    </row>
    <row r="100698" spans="1:3" x14ac:dyDescent="0.2">
      <c r="A100698" s="1">
        <v>100696</v>
      </c>
      <c r="B100698" s="1" t="s">
        <v>100555</v>
      </c>
      <c r="C100698" s="1" t="s">
        <v>5</v>
      </c>
    </row>
    <row r="100699" spans="1:3" x14ac:dyDescent="0.2">
      <c r="A100699" s="1">
        <v>100697</v>
      </c>
      <c r="B100699" s="1" t="s">
        <v>100556</v>
      </c>
      <c r="C100699" s="1" t="s">
        <v>60</v>
      </c>
    </row>
    <row r="100700" spans="1:3" x14ac:dyDescent="0.2">
      <c r="A100700" s="1">
        <v>100698</v>
      </c>
      <c r="B100700" s="1" t="s">
        <v>100557</v>
      </c>
      <c r="C100700" s="1" t="s">
        <v>60</v>
      </c>
    </row>
    <row r="100701" spans="1:3" x14ac:dyDescent="0.2">
      <c r="A100701" s="1">
        <v>100699</v>
      </c>
      <c r="B100701" s="1" t="s">
        <v>100558</v>
      </c>
      <c r="C100701" s="1" t="s">
        <v>60</v>
      </c>
    </row>
    <row r="100702" spans="1:3" x14ac:dyDescent="0.2">
      <c r="A100702" s="1">
        <v>100700</v>
      </c>
      <c r="B100702" s="1" t="s">
        <v>100559</v>
      </c>
      <c r="C100702" s="1" t="s">
        <v>60</v>
      </c>
    </row>
    <row r="100703" spans="1:3" x14ac:dyDescent="0.2">
      <c r="A100703" s="1">
        <v>100701</v>
      </c>
      <c r="B100703" s="1" t="s">
        <v>100560</v>
      </c>
      <c r="C100703" s="1" t="s">
        <v>60</v>
      </c>
    </row>
    <row r="100704" spans="1:3" x14ac:dyDescent="0.2">
      <c r="A100704" s="1">
        <v>100702</v>
      </c>
      <c r="B100704" s="1" t="s">
        <v>100561</v>
      </c>
      <c r="C100704" s="1" t="s">
        <v>60</v>
      </c>
    </row>
    <row r="100705" spans="1:3" x14ac:dyDescent="0.2">
      <c r="A100705" s="1">
        <v>100703</v>
      </c>
      <c r="B100705" s="1" t="s">
        <v>100562</v>
      </c>
      <c r="C100705" s="1" t="s">
        <v>5</v>
      </c>
    </row>
    <row r="100706" spans="1:3" x14ac:dyDescent="0.2">
      <c r="A100706" s="1">
        <v>100704</v>
      </c>
      <c r="B100706" s="1" t="s">
        <v>100563</v>
      </c>
      <c r="C100706" s="1" t="s">
        <v>60</v>
      </c>
    </row>
    <row r="100707" spans="1:3" x14ac:dyDescent="0.2">
      <c r="A100707" s="1">
        <v>100705</v>
      </c>
      <c r="B100707" s="1" t="s">
        <v>100564</v>
      </c>
      <c r="C100707" s="1" t="s">
        <v>60</v>
      </c>
    </row>
    <row r="100708" spans="1:3" x14ac:dyDescent="0.2">
      <c r="A100708" s="1">
        <v>100706</v>
      </c>
      <c r="B100708" s="1" t="s">
        <v>100565</v>
      </c>
      <c r="C100708" s="1" t="s">
        <v>60</v>
      </c>
    </row>
    <row r="100709" spans="1:3" x14ac:dyDescent="0.2">
      <c r="A100709" s="1">
        <v>100707</v>
      </c>
      <c r="B100709" s="1" t="s">
        <v>100566</v>
      </c>
      <c r="C100709" s="1" t="s">
        <v>60</v>
      </c>
    </row>
    <row r="100710" spans="1:3" x14ac:dyDescent="0.2">
      <c r="A100710" s="1">
        <v>100708</v>
      </c>
      <c r="B100710" s="1" t="s">
        <v>100567</v>
      </c>
      <c r="C100710" s="1" t="s">
        <v>5</v>
      </c>
    </row>
    <row r="100711" spans="1:3" x14ac:dyDescent="0.2">
      <c r="A100711" s="1">
        <v>100709</v>
      </c>
      <c r="B100711" s="1" t="s">
        <v>100568</v>
      </c>
      <c r="C100711" s="1" t="s">
        <v>60</v>
      </c>
    </row>
    <row r="100712" spans="1:3" x14ac:dyDescent="0.2">
      <c r="A100712" s="1">
        <v>100710</v>
      </c>
      <c r="B100712" s="1" t="s">
        <v>100569</v>
      </c>
      <c r="C100712" s="1" t="s">
        <v>60</v>
      </c>
    </row>
    <row r="100713" spans="1:3" x14ac:dyDescent="0.2">
      <c r="A100713" s="1">
        <v>100711</v>
      </c>
      <c r="B100713" s="1" t="s">
        <v>100570</v>
      </c>
      <c r="C100713" s="1" t="s">
        <v>60</v>
      </c>
    </row>
    <row r="100714" spans="1:3" x14ac:dyDescent="0.2">
      <c r="A100714" s="1">
        <v>100712</v>
      </c>
      <c r="B100714" s="1" t="s">
        <v>100571</v>
      </c>
      <c r="C100714" s="1" t="s">
        <v>60</v>
      </c>
    </row>
    <row r="100715" spans="1:3" x14ac:dyDescent="0.2">
      <c r="A100715" s="1">
        <v>100713</v>
      </c>
      <c r="B100715" s="1" t="s">
        <v>100572</v>
      </c>
      <c r="C100715" s="1" t="s">
        <v>60</v>
      </c>
    </row>
    <row r="100716" spans="1:3" x14ac:dyDescent="0.2">
      <c r="A100716" s="1">
        <v>100714</v>
      </c>
      <c r="B100716" s="1" t="s">
        <v>100573</v>
      </c>
      <c r="C100716" s="1" t="s">
        <v>60</v>
      </c>
    </row>
    <row r="100717" spans="1:3" x14ac:dyDescent="0.2">
      <c r="A100717" s="1">
        <v>100715</v>
      </c>
      <c r="B100717" s="1" t="s">
        <v>100574</v>
      </c>
      <c r="C100717" s="1" t="s">
        <v>60</v>
      </c>
    </row>
    <row r="100718" spans="1:3" x14ac:dyDescent="0.2">
      <c r="A100718" s="1">
        <v>100716</v>
      </c>
      <c r="B100718" s="1" t="s">
        <v>100575</v>
      </c>
      <c r="C100718" s="1" t="s">
        <v>5</v>
      </c>
    </row>
    <row r="100719" spans="1:3" x14ac:dyDescent="0.2">
      <c r="A100719" s="1">
        <v>100717</v>
      </c>
      <c r="B100719" s="1" t="s">
        <v>100576</v>
      </c>
      <c r="C100719" s="1" t="s">
        <v>5</v>
      </c>
    </row>
    <row r="100720" spans="1:3" x14ac:dyDescent="0.2">
      <c r="A100720" s="1">
        <v>100718</v>
      </c>
      <c r="B100720" s="1" t="s">
        <v>100577</v>
      </c>
      <c r="C100720" s="1" t="s">
        <v>60</v>
      </c>
    </row>
    <row r="100721" spans="1:4" x14ac:dyDescent="0.2">
      <c r="A100721" s="1">
        <v>100719</v>
      </c>
      <c r="B100721" s="1" t="s">
        <v>100578</v>
      </c>
      <c r="C100721" s="1" t="s">
        <v>60</v>
      </c>
    </row>
    <row r="100722" spans="1:4" x14ac:dyDescent="0.2">
      <c r="A100722" s="1">
        <v>100720</v>
      </c>
      <c r="B100722" s="1" t="s">
        <v>100579</v>
      </c>
      <c r="C100722" s="1" t="s">
        <v>60</v>
      </c>
    </row>
    <row r="100723" spans="1:4" x14ac:dyDescent="0.2">
      <c r="A100723" s="1">
        <v>100721</v>
      </c>
      <c r="B100723" s="1" t="s">
        <v>100580</v>
      </c>
      <c r="C100723" s="1" t="s">
        <v>60</v>
      </c>
    </row>
    <row r="100724" spans="1:4" x14ac:dyDescent="0.2">
      <c r="A100724" s="1">
        <v>100722</v>
      </c>
      <c r="B100724" s="1" t="s">
        <v>100581</v>
      </c>
      <c r="C100724" s="1" t="s">
        <v>5</v>
      </c>
    </row>
    <row r="100725" spans="1:4" x14ac:dyDescent="0.2">
      <c r="A100725" s="1">
        <v>100723</v>
      </c>
      <c r="B100725" s="1" t="s">
        <v>100582</v>
      </c>
      <c r="C100725" s="1" t="s">
        <v>5</v>
      </c>
    </row>
    <row r="100726" spans="1:4" x14ac:dyDescent="0.2">
      <c r="A100726" s="1">
        <v>100724</v>
      </c>
      <c r="B100726" s="1" t="s">
        <v>100583</v>
      </c>
      <c r="C100726" s="1" t="s">
        <v>60</v>
      </c>
    </row>
    <row r="100727" spans="1:4" x14ac:dyDescent="0.2">
      <c r="A100727" s="1">
        <v>100725</v>
      </c>
      <c r="B100727" s="1" t="s">
        <v>100584</v>
      </c>
      <c r="C100727" s="1" t="s">
        <v>5</v>
      </c>
    </row>
    <row r="100728" spans="1:4" x14ac:dyDescent="0.2">
      <c r="A100728" s="1">
        <v>100726</v>
      </c>
      <c r="B100728" s="1" t="s">
        <v>100585</v>
      </c>
      <c r="C100728" s="1" t="s">
        <v>5</v>
      </c>
    </row>
    <row r="100729" spans="1:4" x14ac:dyDescent="0.2">
      <c r="A100729" s="1">
        <v>100727</v>
      </c>
      <c r="B100729" s="1" t="s">
        <v>100586</v>
      </c>
      <c r="C100729" s="1" t="s">
        <v>5</v>
      </c>
    </row>
    <row r="100730" spans="1:4" x14ac:dyDescent="0.2">
      <c r="A100730" s="1">
        <v>100728</v>
      </c>
      <c r="B100730" s="1" t="s">
        <v>100587</v>
      </c>
      <c r="C100730" s="1" t="s">
        <v>60</v>
      </c>
    </row>
    <row r="100731" spans="1:4" x14ac:dyDescent="0.2">
      <c r="A100731" s="1">
        <v>100729</v>
      </c>
      <c r="B100731" s="1" t="s">
        <v>100588</v>
      </c>
      <c r="C100731" s="1" t="s">
        <v>307</v>
      </c>
    </row>
    <row r="100732" spans="1:4" x14ac:dyDescent="0.2">
      <c r="A100732" s="1">
        <v>100730</v>
      </c>
      <c r="B100732" s="1" t="s">
        <v>100589</v>
      </c>
      <c r="C100732" s="1" t="s">
        <v>60</v>
      </c>
      <c r="D100732" s="1" t="s">
        <v>61</v>
      </c>
    </row>
    <row r="100733" spans="1:4" x14ac:dyDescent="0.2">
      <c r="A100733" s="1">
        <v>100731</v>
      </c>
      <c r="B100733" s="1" t="s">
        <v>100590</v>
      </c>
      <c r="C100733" s="1" t="s">
        <v>60</v>
      </c>
      <c r="D100733" s="1" t="s">
        <v>61</v>
      </c>
    </row>
    <row r="100734" spans="1:4" x14ac:dyDescent="0.2">
      <c r="A100734" s="1">
        <v>100732</v>
      </c>
      <c r="B100734" s="1" t="s">
        <v>100591</v>
      </c>
      <c r="C100734" s="1" t="s">
        <v>5</v>
      </c>
    </row>
    <row r="100735" spans="1:4" x14ac:dyDescent="0.2">
      <c r="A100735" s="1">
        <v>100733</v>
      </c>
      <c r="B100735" s="1" t="s">
        <v>100592</v>
      </c>
      <c r="C100735" s="1" t="s">
        <v>5</v>
      </c>
    </row>
    <row r="100736" spans="1:4" x14ac:dyDescent="0.2">
      <c r="A100736" s="1">
        <v>100734</v>
      </c>
      <c r="B100736" s="1" t="s">
        <v>100593</v>
      </c>
      <c r="C100736" s="1" t="s">
        <v>5</v>
      </c>
    </row>
    <row r="100737" spans="1:4" x14ac:dyDescent="0.2">
      <c r="A100737" s="1">
        <v>100735</v>
      </c>
      <c r="B100737" s="1" t="s">
        <v>100594</v>
      </c>
      <c r="C100737" s="1" t="s">
        <v>5</v>
      </c>
    </row>
    <row r="100738" spans="1:4" x14ac:dyDescent="0.2">
      <c r="A100738" s="1">
        <v>100736</v>
      </c>
      <c r="B100738" s="1" t="s">
        <v>100595</v>
      </c>
      <c r="C100738" s="1" t="s">
        <v>60</v>
      </c>
    </row>
    <row r="100739" spans="1:4" x14ac:dyDescent="0.2">
      <c r="A100739" s="1">
        <v>100737</v>
      </c>
      <c r="B100739" s="1" t="s">
        <v>100596</v>
      </c>
      <c r="C100739" s="1" t="s">
        <v>60</v>
      </c>
    </row>
    <row r="100740" spans="1:4" x14ac:dyDescent="0.2">
      <c r="A100740" s="1">
        <v>100738</v>
      </c>
      <c r="B100740" s="1" t="s">
        <v>100597</v>
      </c>
      <c r="C100740" s="1" t="s">
        <v>5</v>
      </c>
    </row>
    <row r="100741" spans="1:4" x14ac:dyDescent="0.2">
      <c r="A100741" s="1">
        <v>100739</v>
      </c>
      <c r="B100741" s="1" t="s">
        <v>100598</v>
      </c>
      <c r="C100741" s="1" t="s">
        <v>60</v>
      </c>
    </row>
    <row r="100742" spans="1:4" x14ac:dyDescent="0.2">
      <c r="A100742" s="1">
        <v>100740</v>
      </c>
      <c r="B100742" s="1" t="s">
        <v>100599</v>
      </c>
      <c r="C100742" s="1" t="s">
        <v>60</v>
      </c>
    </row>
    <row r="100743" spans="1:4" x14ac:dyDescent="0.2">
      <c r="A100743" s="1">
        <v>100741</v>
      </c>
      <c r="B100743" s="1" t="s">
        <v>100600</v>
      </c>
      <c r="C100743" s="1" t="s">
        <v>60</v>
      </c>
    </row>
    <row r="100744" spans="1:4" x14ac:dyDescent="0.2">
      <c r="A100744" s="1">
        <v>100742</v>
      </c>
      <c r="B100744" s="1" t="s">
        <v>100601</v>
      </c>
      <c r="C100744" s="1" t="s">
        <v>60</v>
      </c>
    </row>
    <row r="100745" spans="1:4" x14ac:dyDescent="0.2">
      <c r="A100745" s="1">
        <v>100743</v>
      </c>
      <c r="B100745" s="1" t="s">
        <v>100602</v>
      </c>
      <c r="C100745" s="1" t="s">
        <v>60</v>
      </c>
    </row>
    <row r="100746" spans="1:4" x14ac:dyDescent="0.2">
      <c r="A100746" s="1">
        <v>100744</v>
      </c>
      <c r="B100746" s="1" t="s">
        <v>100603</v>
      </c>
      <c r="C100746" s="1" t="s">
        <v>5</v>
      </c>
    </row>
    <row r="100747" spans="1:4" x14ac:dyDescent="0.2">
      <c r="A100747" s="1">
        <v>100745</v>
      </c>
      <c r="B100747" s="1" t="s">
        <v>100604</v>
      </c>
      <c r="C100747" s="1" t="s">
        <v>60</v>
      </c>
    </row>
    <row r="100748" spans="1:4" x14ac:dyDescent="0.2">
      <c r="A100748" s="1">
        <v>100746</v>
      </c>
      <c r="B100748" s="1" t="s">
        <v>100605</v>
      </c>
      <c r="C100748" s="1" t="s">
        <v>60</v>
      </c>
    </row>
    <row r="100749" spans="1:4" x14ac:dyDescent="0.2">
      <c r="A100749" s="1">
        <v>100747</v>
      </c>
      <c r="B100749" s="1" t="s">
        <v>100606</v>
      </c>
      <c r="C100749" s="1" t="s">
        <v>60</v>
      </c>
    </row>
    <row r="100750" spans="1:4" x14ac:dyDescent="0.2">
      <c r="A100750" s="1">
        <v>100748</v>
      </c>
      <c r="B100750" s="1" t="s">
        <v>100607</v>
      </c>
      <c r="C100750" s="1" t="s">
        <v>60</v>
      </c>
      <c r="D100750" s="1" t="s">
        <v>61</v>
      </c>
    </row>
    <row r="100751" spans="1:4" x14ac:dyDescent="0.2">
      <c r="A100751" s="1">
        <v>100749</v>
      </c>
      <c r="B100751" s="1" t="s">
        <v>100608</v>
      </c>
      <c r="C100751" s="1" t="s">
        <v>5</v>
      </c>
    </row>
    <row r="100752" spans="1:4" x14ac:dyDescent="0.2">
      <c r="A100752" s="1">
        <v>100750</v>
      </c>
      <c r="B100752" s="1" t="s">
        <v>100609</v>
      </c>
      <c r="C100752" s="1" t="s">
        <v>5</v>
      </c>
    </row>
    <row r="100753" spans="1:4" x14ac:dyDescent="0.2">
      <c r="A100753" s="1">
        <v>100751</v>
      </c>
      <c r="B100753" s="1" t="s">
        <v>100610</v>
      </c>
      <c r="C100753" s="1" t="s">
        <v>60</v>
      </c>
    </row>
    <row r="100754" spans="1:4" x14ac:dyDescent="0.2">
      <c r="A100754" s="1">
        <v>100752</v>
      </c>
      <c r="B100754" s="1" t="s">
        <v>100611</v>
      </c>
      <c r="C100754" s="1" t="s">
        <v>5</v>
      </c>
    </row>
    <row r="100755" spans="1:4" x14ac:dyDescent="0.2">
      <c r="A100755" s="1">
        <v>100753</v>
      </c>
      <c r="B100755" s="1" t="s">
        <v>100612</v>
      </c>
      <c r="C100755" s="1" t="s">
        <v>5</v>
      </c>
    </row>
    <row r="100756" spans="1:4" x14ac:dyDescent="0.2">
      <c r="A100756" s="1">
        <v>100754</v>
      </c>
      <c r="B100756" s="1" t="s">
        <v>100613</v>
      </c>
      <c r="C100756" s="1" t="s">
        <v>5</v>
      </c>
    </row>
    <row r="100757" spans="1:4" x14ac:dyDescent="0.2">
      <c r="A100757" s="1">
        <v>100755</v>
      </c>
      <c r="B100757" s="1" t="s">
        <v>100614</v>
      </c>
      <c r="C100757" s="1" t="s">
        <v>5</v>
      </c>
    </row>
    <row r="100758" spans="1:4" x14ac:dyDescent="0.2">
      <c r="A100758" s="1">
        <v>100756</v>
      </c>
      <c r="B100758" s="1" t="s">
        <v>100615</v>
      </c>
      <c r="C100758" s="1" t="s">
        <v>5</v>
      </c>
    </row>
    <row r="100759" spans="1:4" x14ac:dyDescent="0.2">
      <c r="A100759" s="1">
        <v>100757</v>
      </c>
      <c r="B100759" s="1" t="s">
        <v>100616</v>
      </c>
      <c r="C100759" s="1" t="s">
        <v>5</v>
      </c>
    </row>
    <row r="100760" spans="1:4" x14ac:dyDescent="0.2">
      <c r="A100760" s="1">
        <v>100758</v>
      </c>
      <c r="B100760" s="1" t="s">
        <v>100617</v>
      </c>
      <c r="C100760" s="1" t="s">
        <v>5</v>
      </c>
    </row>
    <row r="100761" spans="1:4" x14ac:dyDescent="0.2">
      <c r="A100761" s="1">
        <v>100759</v>
      </c>
      <c r="B100761" s="1" t="s">
        <v>100618</v>
      </c>
      <c r="C100761" s="1" t="s">
        <v>5</v>
      </c>
    </row>
    <row r="100762" spans="1:4" x14ac:dyDescent="0.2">
      <c r="A100762" s="1">
        <v>100760</v>
      </c>
      <c r="B100762" s="1" t="s">
        <v>100619</v>
      </c>
      <c r="C100762" s="1" t="s">
        <v>5</v>
      </c>
    </row>
    <row r="100763" spans="1:4" x14ac:dyDescent="0.2">
      <c r="A100763" s="1">
        <v>100761</v>
      </c>
      <c r="B100763" s="1" t="s">
        <v>100620</v>
      </c>
      <c r="C100763" s="1" t="s">
        <v>5</v>
      </c>
    </row>
    <row r="100764" spans="1:4" x14ac:dyDescent="0.2">
      <c r="A100764" s="1">
        <v>100762</v>
      </c>
      <c r="B100764" s="1" t="s">
        <v>100621</v>
      </c>
      <c r="C100764" s="1" t="s">
        <v>5</v>
      </c>
    </row>
    <row r="100765" spans="1:4" x14ac:dyDescent="0.2">
      <c r="A100765" s="1">
        <v>100763</v>
      </c>
      <c r="B100765" s="1" t="s">
        <v>100622</v>
      </c>
      <c r="C100765" s="1" t="s">
        <v>60</v>
      </c>
    </row>
    <row r="100766" spans="1:4" x14ac:dyDescent="0.2">
      <c r="A100766" s="1">
        <v>100764</v>
      </c>
      <c r="B100766" s="1" t="s">
        <v>100623</v>
      </c>
      <c r="C100766" s="1" t="s">
        <v>60</v>
      </c>
      <c r="D100766" s="1" t="s">
        <v>61</v>
      </c>
    </row>
    <row r="100767" spans="1:4" x14ac:dyDescent="0.2">
      <c r="A100767" s="1">
        <v>100765</v>
      </c>
      <c r="B100767" s="1" t="s">
        <v>100624</v>
      </c>
      <c r="C100767" s="1" t="s">
        <v>60</v>
      </c>
    </row>
    <row r="100768" spans="1:4" x14ac:dyDescent="0.2">
      <c r="A100768" s="1">
        <v>100766</v>
      </c>
      <c r="B100768" s="1" t="s">
        <v>100625</v>
      </c>
      <c r="C100768" s="1" t="s">
        <v>60</v>
      </c>
      <c r="D100768" s="1" t="s">
        <v>61</v>
      </c>
    </row>
    <row r="100769" spans="1:4" x14ac:dyDescent="0.2">
      <c r="A100769" s="1">
        <v>100767</v>
      </c>
      <c r="B100769" s="1" t="s">
        <v>100626</v>
      </c>
      <c r="C100769" s="1" t="s">
        <v>60</v>
      </c>
    </row>
    <row r="100770" spans="1:4" x14ac:dyDescent="0.2">
      <c r="A100770" s="1">
        <v>100768</v>
      </c>
      <c r="B100770" s="1" t="s">
        <v>100627</v>
      </c>
      <c r="C100770" s="1" t="s">
        <v>5</v>
      </c>
    </row>
    <row r="100771" spans="1:4" x14ac:dyDescent="0.2">
      <c r="A100771" s="1">
        <v>100769</v>
      </c>
      <c r="B100771" s="1" t="s">
        <v>100628</v>
      </c>
      <c r="C100771" s="1" t="s">
        <v>60</v>
      </c>
    </row>
    <row r="100772" spans="1:4" x14ac:dyDescent="0.2">
      <c r="A100772" s="1">
        <v>100770</v>
      </c>
      <c r="B100772" s="1" t="s">
        <v>100629</v>
      </c>
      <c r="C100772" s="1" t="s">
        <v>60</v>
      </c>
    </row>
    <row r="100773" spans="1:4" x14ac:dyDescent="0.2">
      <c r="A100773" s="1">
        <v>100771</v>
      </c>
      <c r="B100773" s="1" t="s">
        <v>100630</v>
      </c>
      <c r="C100773" s="1" t="s">
        <v>60</v>
      </c>
    </row>
    <row r="100774" spans="1:4" x14ac:dyDescent="0.2">
      <c r="A100774" s="1">
        <v>100772</v>
      </c>
      <c r="B100774" s="1" t="s">
        <v>100631</v>
      </c>
      <c r="C100774" s="1" t="s">
        <v>5</v>
      </c>
    </row>
    <row r="100775" spans="1:4" x14ac:dyDescent="0.2">
      <c r="A100775" s="1">
        <v>100773</v>
      </c>
      <c r="B100775" s="1" t="s">
        <v>100632</v>
      </c>
      <c r="C100775" s="1" t="s">
        <v>60</v>
      </c>
    </row>
    <row r="100776" spans="1:4" x14ac:dyDescent="0.2">
      <c r="A100776" s="1">
        <v>100774</v>
      </c>
      <c r="B100776" s="1" t="s">
        <v>100633</v>
      </c>
      <c r="C100776" s="1" t="s">
        <v>5</v>
      </c>
    </row>
    <row r="100777" spans="1:4" x14ac:dyDescent="0.2">
      <c r="A100777" s="1">
        <v>100775</v>
      </c>
      <c r="B100777" s="1" t="s">
        <v>100634</v>
      </c>
      <c r="C100777" s="1" t="s">
        <v>5</v>
      </c>
    </row>
    <row r="100778" spans="1:4" x14ac:dyDescent="0.2">
      <c r="A100778" s="1">
        <v>100776</v>
      </c>
      <c r="B100778" s="1" t="s">
        <v>100635</v>
      </c>
      <c r="C100778" s="1" t="s">
        <v>60</v>
      </c>
    </row>
    <row r="100779" spans="1:4" x14ac:dyDescent="0.2">
      <c r="A100779" s="1">
        <v>100777</v>
      </c>
      <c r="B100779" s="1" t="s">
        <v>100636</v>
      </c>
      <c r="C100779" s="1" t="s">
        <v>60</v>
      </c>
    </row>
    <row r="100780" spans="1:4" x14ac:dyDescent="0.2">
      <c r="A100780" s="1">
        <v>100778</v>
      </c>
      <c r="B100780" s="1" t="s">
        <v>100637</v>
      </c>
      <c r="C100780" s="1" t="s">
        <v>5</v>
      </c>
    </row>
    <row r="100781" spans="1:4" x14ac:dyDescent="0.2">
      <c r="A100781" s="1">
        <v>100779</v>
      </c>
      <c r="B100781" s="1" t="s">
        <v>100638</v>
      </c>
      <c r="C100781" s="1" t="s">
        <v>5</v>
      </c>
    </row>
    <row r="100782" spans="1:4" x14ac:dyDescent="0.2">
      <c r="A100782" s="1">
        <v>100780</v>
      </c>
      <c r="B100782" s="1" t="s">
        <v>100639</v>
      </c>
      <c r="C100782" s="1" t="s">
        <v>60</v>
      </c>
    </row>
    <row r="100783" spans="1:4" x14ac:dyDescent="0.2">
      <c r="A100783" s="1">
        <v>100781</v>
      </c>
      <c r="B100783" s="1" t="s">
        <v>100640</v>
      </c>
      <c r="C100783" s="1" t="s">
        <v>60</v>
      </c>
      <c r="D100783" s="1" t="s">
        <v>61</v>
      </c>
    </row>
    <row r="100784" spans="1:4" x14ac:dyDescent="0.2">
      <c r="A100784" s="1">
        <v>100782</v>
      </c>
      <c r="B100784" s="1" t="s">
        <v>100641</v>
      </c>
      <c r="C100784" s="1" t="s">
        <v>60</v>
      </c>
    </row>
    <row r="100785" spans="1:4" x14ac:dyDescent="0.2">
      <c r="A100785" s="1">
        <v>100783</v>
      </c>
      <c r="B100785" s="1" t="s">
        <v>100642</v>
      </c>
      <c r="C100785" s="1" t="s">
        <v>5</v>
      </c>
    </row>
    <row r="100786" spans="1:4" x14ac:dyDescent="0.2">
      <c r="A100786" s="1">
        <v>100784</v>
      </c>
      <c r="B100786" s="1" t="s">
        <v>100643</v>
      </c>
      <c r="C100786" s="1" t="s">
        <v>60</v>
      </c>
      <c r="D100786" s="1" t="s">
        <v>61</v>
      </c>
    </row>
    <row r="100787" spans="1:4" x14ac:dyDescent="0.2">
      <c r="A100787" s="1">
        <v>100785</v>
      </c>
      <c r="B100787" s="1" t="s">
        <v>100644</v>
      </c>
      <c r="C100787" s="1" t="s">
        <v>60</v>
      </c>
    </row>
    <row r="100788" spans="1:4" x14ac:dyDescent="0.2">
      <c r="A100788" s="1">
        <v>100786</v>
      </c>
      <c r="B100788" s="1" t="s">
        <v>100645</v>
      </c>
      <c r="C100788" s="1" t="s">
        <v>5</v>
      </c>
    </row>
    <row r="100789" spans="1:4" x14ac:dyDescent="0.2">
      <c r="A100789" s="1">
        <v>100787</v>
      </c>
      <c r="B100789" s="1" t="s">
        <v>100646</v>
      </c>
      <c r="C100789" s="1" t="s">
        <v>5</v>
      </c>
    </row>
    <row r="100790" spans="1:4" x14ac:dyDescent="0.2">
      <c r="A100790" s="1">
        <v>100788</v>
      </c>
      <c r="B100790" s="1" t="s">
        <v>100647</v>
      </c>
      <c r="C100790" s="1" t="s">
        <v>60</v>
      </c>
    </row>
    <row r="100791" spans="1:4" x14ac:dyDescent="0.2">
      <c r="A100791" s="1">
        <v>100789</v>
      </c>
      <c r="B100791" s="1" t="s">
        <v>100648</v>
      </c>
      <c r="C100791" s="1" t="s">
        <v>60</v>
      </c>
    </row>
    <row r="100792" spans="1:4" x14ac:dyDescent="0.2">
      <c r="A100792" s="1">
        <v>100790</v>
      </c>
      <c r="B100792" s="1" t="s">
        <v>100649</v>
      </c>
      <c r="C100792" s="1" t="s">
        <v>5</v>
      </c>
    </row>
    <row r="100793" spans="1:4" x14ac:dyDescent="0.2">
      <c r="A100793" s="1">
        <v>100791</v>
      </c>
      <c r="B100793" s="1" t="s">
        <v>100650</v>
      </c>
      <c r="C100793" s="1" t="s">
        <v>60</v>
      </c>
      <c r="D100793" s="1" t="s">
        <v>61</v>
      </c>
    </row>
    <row r="100794" spans="1:4" x14ac:dyDescent="0.2">
      <c r="A100794" s="1">
        <v>100792</v>
      </c>
      <c r="B100794" s="1" t="s">
        <v>100651</v>
      </c>
      <c r="C100794" s="1" t="s">
        <v>60</v>
      </c>
    </row>
    <row r="100795" spans="1:4" x14ac:dyDescent="0.2">
      <c r="A100795" s="1">
        <v>100793</v>
      </c>
      <c r="B100795" s="1" t="s">
        <v>100652</v>
      </c>
      <c r="C100795" s="1" t="s">
        <v>60</v>
      </c>
    </row>
    <row r="100796" spans="1:4" x14ac:dyDescent="0.2">
      <c r="A100796" s="1">
        <v>100794</v>
      </c>
      <c r="B100796" s="1" t="s">
        <v>100653</v>
      </c>
      <c r="C100796" s="1" t="s">
        <v>5</v>
      </c>
    </row>
    <row r="100797" spans="1:4" x14ac:dyDescent="0.2">
      <c r="A100797" s="1">
        <v>100795</v>
      </c>
      <c r="B100797" s="1" t="s">
        <v>100654</v>
      </c>
      <c r="C100797" s="1" t="s">
        <v>5</v>
      </c>
    </row>
    <row r="100798" spans="1:4" x14ac:dyDescent="0.2">
      <c r="A100798" s="1">
        <v>100796</v>
      </c>
      <c r="B100798" s="1" t="s">
        <v>100655</v>
      </c>
      <c r="C100798" s="1" t="s">
        <v>5</v>
      </c>
    </row>
    <row r="100799" spans="1:4" x14ac:dyDescent="0.2">
      <c r="A100799" s="1">
        <v>100797</v>
      </c>
      <c r="B100799" s="1" t="s">
        <v>100656</v>
      </c>
      <c r="C100799" s="1" t="s">
        <v>60</v>
      </c>
    </row>
    <row r="100800" spans="1:4" x14ac:dyDescent="0.2">
      <c r="A100800" s="1">
        <v>100798</v>
      </c>
      <c r="B100800" s="1" t="s">
        <v>100657</v>
      </c>
      <c r="C100800" s="1" t="s">
        <v>60</v>
      </c>
    </row>
    <row r="100801" spans="1:4" x14ac:dyDescent="0.2">
      <c r="A100801" s="1">
        <v>100799</v>
      </c>
      <c r="B100801" s="1" t="s">
        <v>100658</v>
      </c>
      <c r="C100801" s="1" t="s">
        <v>5</v>
      </c>
    </row>
    <row r="100802" spans="1:4" x14ac:dyDescent="0.2">
      <c r="A100802" s="1">
        <v>100800</v>
      </c>
      <c r="B100802" s="1" t="s">
        <v>100659</v>
      </c>
      <c r="C100802" s="1" t="s">
        <v>60</v>
      </c>
    </row>
    <row r="100803" spans="1:4" x14ac:dyDescent="0.2">
      <c r="A100803" s="1">
        <v>100801</v>
      </c>
      <c r="B100803" s="1" t="s">
        <v>100660</v>
      </c>
      <c r="C100803" s="1" t="s">
        <v>60</v>
      </c>
    </row>
    <row r="100804" spans="1:4" x14ac:dyDescent="0.2">
      <c r="A100804" s="1">
        <v>100802</v>
      </c>
      <c r="B100804" s="1" t="s">
        <v>100661</v>
      </c>
      <c r="C100804" s="1" t="s">
        <v>60</v>
      </c>
    </row>
    <row r="100805" spans="1:4" x14ac:dyDescent="0.2">
      <c r="A100805" s="1">
        <v>100803</v>
      </c>
      <c r="B100805" s="1" t="s">
        <v>100662</v>
      </c>
      <c r="C100805" s="1" t="s">
        <v>60</v>
      </c>
    </row>
    <row r="100806" spans="1:4" x14ac:dyDescent="0.2">
      <c r="A100806" s="1">
        <v>100804</v>
      </c>
      <c r="B100806" s="1" t="s">
        <v>100663</v>
      </c>
      <c r="C100806" s="1" t="s">
        <v>5</v>
      </c>
    </row>
    <row r="100807" spans="1:4" x14ac:dyDescent="0.2">
      <c r="A100807" s="1">
        <v>100805</v>
      </c>
      <c r="B100807" s="1" t="s">
        <v>100664</v>
      </c>
      <c r="C100807" s="1" t="s">
        <v>5</v>
      </c>
    </row>
    <row r="100808" spans="1:4" x14ac:dyDescent="0.2">
      <c r="A100808" s="1">
        <v>100806</v>
      </c>
      <c r="B100808" s="1" t="s">
        <v>100665</v>
      </c>
      <c r="C100808" s="1" t="s">
        <v>60</v>
      </c>
      <c r="D100808" s="1" t="s">
        <v>61</v>
      </c>
    </row>
    <row r="100809" spans="1:4" x14ac:dyDescent="0.2">
      <c r="A100809" s="1">
        <v>100807</v>
      </c>
      <c r="B100809" s="1" t="s">
        <v>100666</v>
      </c>
      <c r="C100809" s="1" t="s">
        <v>60</v>
      </c>
    </row>
    <row r="100810" spans="1:4" x14ac:dyDescent="0.2">
      <c r="A100810" s="1">
        <v>100808</v>
      </c>
      <c r="B100810" s="1" t="s">
        <v>100667</v>
      </c>
      <c r="C100810" s="1" t="s">
        <v>60</v>
      </c>
    </row>
    <row r="100811" spans="1:4" x14ac:dyDescent="0.2">
      <c r="A100811" s="1">
        <v>100809</v>
      </c>
      <c r="B100811" s="1" t="s">
        <v>100668</v>
      </c>
      <c r="C100811" s="1" t="s">
        <v>5</v>
      </c>
    </row>
    <row r="100812" spans="1:4" x14ac:dyDescent="0.2">
      <c r="A100812" s="1">
        <v>100810</v>
      </c>
      <c r="B100812" s="1" t="s">
        <v>100669</v>
      </c>
      <c r="C100812" s="1" t="s">
        <v>5</v>
      </c>
    </row>
    <row r="100813" spans="1:4" x14ac:dyDescent="0.2">
      <c r="A100813" s="1">
        <v>100811</v>
      </c>
      <c r="B100813" s="1" t="s">
        <v>100670</v>
      </c>
      <c r="C100813" s="1" t="s">
        <v>5</v>
      </c>
    </row>
    <row r="100814" spans="1:4" x14ac:dyDescent="0.2">
      <c r="A100814" s="1">
        <v>100812</v>
      </c>
      <c r="B100814" s="1" t="s">
        <v>100671</v>
      </c>
      <c r="C100814" s="1" t="s">
        <v>60</v>
      </c>
    </row>
    <row r="100815" spans="1:4" x14ac:dyDescent="0.2">
      <c r="A100815" s="1">
        <v>100813</v>
      </c>
      <c r="B100815" s="1" t="s">
        <v>100672</v>
      </c>
      <c r="C100815" s="1" t="s">
        <v>60</v>
      </c>
    </row>
    <row r="100816" spans="1:4" x14ac:dyDescent="0.2">
      <c r="A100816" s="1">
        <v>100814</v>
      </c>
      <c r="B100816" s="1" t="s">
        <v>100673</v>
      </c>
      <c r="C100816" s="1" t="s">
        <v>60</v>
      </c>
    </row>
    <row r="100817" spans="1:3" x14ac:dyDescent="0.2">
      <c r="A100817" s="1">
        <v>100815</v>
      </c>
      <c r="B100817" s="1" t="s">
        <v>100674</v>
      </c>
      <c r="C100817" s="1" t="s">
        <v>60</v>
      </c>
    </row>
    <row r="100818" spans="1:3" x14ac:dyDescent="0.2">
      <c r="A100818" s="1">
        <v>100816</v>
      </c>
      <c r="B100818" s="1" t="s">
        <v>100675</v>
      </c>
      <c r="C100818" s="1" t="s">
        <v>60</v>
      </c>
    </row>
    <row r="100819" spans="1:3" x14ac:dyDescent="0.2">
      <c r="A100819" s="1">
        <v>100817</v>
      </c>
      <c r="B100819" s="1" t="s">
        <v>100676</v>
      </c>
      <c r="C100819" s="1" t="s">
        <v>60</v>
      </c>
    </row>
    <row r="100820" spans="1:3" x14ac:dyDescent="0.2">
      <c r="A100820" s="1">
        <v>100818</v>
      </c>
      <c r="B100820" s="1" t="s">
        <v>100677</v>
      </c>
      <c r="C100820" s="1" t="s">
        <v>60</v>
      </c>
    </row>
    <row r="100821" spans="1:3" x14ac:dyDescent="0.2">
      <c r="A100821" s="1">
        <v>100819</v>
      </c>
      <c r="B100821" s="1" t="s">
        <v>100678</v>
      </c>
      <c r="C100821" s="1" t="s">
        <v>60</v>
      </c>
    </row>
    <row r="100822" spans="1:3" x14ac:dyDescent="0.2">
      <c r="A100822" s="1">
        <v>100820</v>
      </c>
      <c r="B100822" s="1" t="s">
        <v>100679</v>
      </c>
      <c r="C100822" s="1" t="s">
        <v>5</v>
      </c>
    </row>
    <row r="100823" spans="1:3" x14ac:dyDescent="0.2">
      <c r="A100823" s="1">
        <v>100821</v>
      </c>
      <c r="B100823" s="1" t="s">
        <v>100680</v>
      </c>
      <c r="C100823" s="1" t="s">
        <v>60</v>
      </c>
    </row>
    <row r="100824" spans="1:3" x14ac:dyDescent="0.2">
      <c r="A100824" s="1">
        <v>100822</v>
      </c>
      <c r="B100824" s="1" t="s">
        <v>100681</v>
      </c>
      <c r="C100824" s="1" t="s">
        <v>5</v>
      </c>
    </row>
    <row r="100825" spans="1:3" x14ac:dyDescent="0.2">
      <c r="A100825" s="1">
        <v>100823</v>
      </c>
      <c r="B100825" s="1" t="s">
        <v>100682</v>
      </c>
      <c r="C100825" s="1" t="s">
        <v>60</v>
      </c>
    </row>
    <row r="100826" spans="1:3" x14ac:dyDescent="0.2">
      <c r="A100826" s="1">
        <v>100824</v>
      </c>
      <c r="B100826" s="1" t="s">
        <v>100683</v>
      </c>
      <c r="C100826" s="1" t="s">
        <v>60</v>
      </c>
    </row>
    <row r="100827" spans="1:3" x14ac:dyDescent="0.2">
      <c r="A100827" s="1">
        <v>100825</v>
      </c>
      <c r="B100827" s="1" t="s">
        <v>100684</v>
      </c>
      <c r="C100827" s="1" t="s">
        <v>60</v>
      </c>
    </row>
    <row r="100828" spans="1:3" x14ac:dyDescent="0.2">
      <c r="A100828" s="1">
        <v>100826</v>
      </c>
      <c r="B100828" s="1" t="s">
        <v>100685</v>
      </c>
      <c r="C100828" s="1" t="s">
        <v>60</v>
      </c>
    </row>
    <row r="100829" spans="1:3" x14ac:dyDescent="0.2">
      <c r="A100829" s="1">
        <v>100827</v>
      </c>
      <c r="B100829" s="1" t="s">
        <v>100686</v>
      </c>
      <c r="C100829" s="1" t="s">
        <v>60</v>
      </c>
    </row>
    <row r="100830" spans="1:3" x14ac:dyDescent="0.2">
      <c r="A100830" s="1">
        <v>100828</v>
      </c>
      <c r="B100830" s="1" t="s">
        <v>100687</v>
      </c>
      <c r="C100830" s="1" t="s">
        <v>5</v>
      </c>
    </row>
    <row r="100831" spans="1:3" x14ac:dyDescent="0.2">
      <c r="A100831" s="1">
        <v>100829</v>
      </c>
      <c r="B100831" s="1" t="s">
        <v>100688</v>
      </c>
      <c r="C100831" s="1" t="s">
        <v>60</v>
      </c>
    </row>
    <row r="100832" spans="1:3" x14ac:dyDescent="0.2">
      <c r="A100832" s="1">
        <v>100830</v>
      </c>
      <c r="B100832" s="1" t="s">
        <v>100689</v>
      </c>
      <c r="C100832" s="1" t="s">
        <v>60</v>
      </c>
    </row>
    <row r="100833" spans="1:3" x14ac:dyDescent="0.2">
      <c r="A100833" s="1">
        <v>100831</v>
      </c>
      <c r="B100833" s="1" t="s">
        <v>100690</v>
      </c>
      <c r="C100833" s="1" t="s">
        <v>5</v>
      </c>
    </row>
    <row r="100834" spans="1:3" x14ac:dyDescent="0.2">
      <c r="A100834" s="1">
        <v>100832</v>
      </c>
      <c r="B100834" s="1" t="s">
        <v>100691</v>
      </c>
      <c r="C100834" s="1" t="s">
        <v>60</v>
      </c>
    </row>
    <row r="100835" spans="1:3" x14ac:dyDescent="0.2">
      <c r="A100835" s="1">
        <v>100833</v>
      </c>
      <c r="B100835" s="1" t="s">
        <v>100692</v>
      </c>
      <c r="C100835" s="1" t="s">
        <v>60</v>
      </c>
    </row>
    <row r="100836" spans="1:3" x14ac:dyDescent="0.2">
      <c r="A100836" s="1">
        <v>100834</v>
      </c>
      <c r="B100836" s="1" t="s">
        <v>100693</v>
      </c>
      <c r="C100836" s="1" t="s">
        <v>60</v>
      </c>
    </row>
    <row r="100837" spans="1:3" x14ac:dyDescent="0.2">
      <c r="A100837" s="1">
        <v>100835</v>
      </c>
      <c r="B100837" s="1" t="s">
        <v>100694</v>
      </c>
      <c r="C100837" s="1" t="s">
        <v>60</v>
      </c>
    </row>
    <row r="100838" spans="1:3" x14ac:dyDescent="0.2">
      <c r="A100838" s="1">
        <v>100836</v>
      </c>
      <c r="B100838" s="1" t="s">
        <v>100695</v>
      </c>
      <c r="C100838" s="1" t="s">
        <v>60</v>
      </c>
    </row>
    <row r="100839" spans="1:3" x14ac:dyDescent="0.2">
      <c r="A100839" s="1">
        <v>100837</v>
      </c>
      <c r="B100839" s="1" t="s">
        <v>100696</v>
      </c>
      <c r="C100839" s="1" t="s">
        <v>5</v>
      </c>
    </row>
    <row r="100840" spans="1:3" x14ac:dyDescent="0.2">
      <c r="A100840" s="1">
        <v>100838</v>
      </c>
      <c r="B100840" s="1" t="s">
        <v>100697</v>
      </c>
      <c r="C100840" s="1" t="s">
        <v>5</v>
      </c>
    </row>
    <row r="100841" spans="1:3" x14ac:dyDescent="0.2">
      <c r="A100841" s="1">
        <v>100839</v>
      </c>
      <c r="B100841" s="1" t="s">
        <v>100698</v>
      </c>
      <c r="C100841" s="1" t="s">
        <v>5</v>
      </c>
    </row>
    <row r="100842" spans="1:3" x14ac:dyDescent="0.2">
      <c r="A100842" s="1">
        <v>100840</v>
      </c>
      <c r="B100842" s="1" t="s">
        <v>100699</v>
      </c>
      <c r="C100842" s="1" t="s">
        <v>5</v>
      </c>
    </row>
    <row r="100843" spans="1:3" x14ac:dyDescent="0.2">
      <c r="A100843" s="1">
        <v>100841</v>
      </c>
      <c r="B100843" s="1" t="s">
        <v>100700</v>
      </c>
      <c r="C100843" s="1" t="s">
        <v>5</v>
      </c>
    </row>
    <row r="100844" spans="1:3" x14ac:dyDescent="0.2">
      <c r="A100844" s="1">
        <v>100842</v>
      </c>
      <c r="B100844" s="1" t="s">
        <v>100701</v>
      </c>
      <c r="C100844" s="1" t="s">
        <v>5</v>
      </c>
    </row>
    <row r="100845" spans="1:3" x14ac:dyDescent="0.2">
      <c r="A100845" s="1">
        <v>100843</v>
      </c>
      <c r="B100845" s="1" t="s">
        <v>100702</v>
      </c>
      <c r="C100845" s="1" t="s">
        <v>5</v>
      </c>
    </row>
    <row r="100846" spans="1:3" x14ac:dyDescent="0.2">
      <c r="A100846" s="1">
        <v>100844</v>
      </c>
      <c r="B100846" s="1" t="s">
        <v>100703</v>
      </c>
      <c r="C100846" s="1" t="s">
        <v>5</v>
      </c>
    </row>
    <row r="100847" spans="1:3" x14ac:dyDescent="0.2">
      <c r="A100847" s="1">
        <v>100845</v>
      </c>
      <c r="B100847" s="1" t="s">
        <v>100704</v>
      </c>
      <c r="C100847" s="1" t="s">
        <v>5</v>
      </c>
    </row>
    <row r="100848" spans="1:3" x14ac:dyDescent="0.2">
      <c r="A100848" s="1">
        <v>100846</v>
      </c>
      <c r="B100848" s="1" t="s">
        <v>100705</v>
      </c>
      <c r="C100848" s="1" t="s">
        <v>5</v>
      </c>
    </row>
    <row r="100849" spans="1:3" x14ac:dyDescent="0.2">
      <c r="A100849" s="1">
        <v>100847</v>
      </c>
      <c r="B100849" s="1" t="s">
        <v>100706</v>
      </c>
      <c r="C100849" s="1" t="s">
        <v>5</v>
      </c>
    </row>
    <row r="100850" spans="1:3" x14ac:dyDescent="0.2">
      <c r="A100850" s="1">
        <v>100848</v>
      </c>
      <c r="B100850" s="1" t="s">
        <v>100707</v>
      </c>
      <c r="C100850" s="1" t="s">
        <v>60</v>
      </c>
    </row>
    <row r="100851" spans="1:3" x14ac:dyDescent="0.2">
      <c r="A100851" s="1">
        <v>100849</v>
      </c>
      <c r="B100851" s="1" t="s">
        <v>100708</v>
      </c>
      <c r="C100851" s="1" t="s">
        <v>60</v>
      </c>
    </row>
    <row r="100852" spans="1:3" x14ac:dyDescent="0.2">
      <c r="A100852" s="1">
        <v>100850</v>
      </c>
      <c r="B100852" s="1" t="s">
        <v>100709</v>
      </c>
      <c r="C100852" s="1" t="s">
        <v>60</v>
      </c>
    </row>
    <row r="100853" spans="1:3" x14ac:dyDescent="0.2">
      <c r="A100853" s="1">
        <v>100851</v>
      </c>
      <c r="B100853" s="1" t="s">
        <v>100710</v>
      </c>
      <c r="C100853" s="1" t="s">
        <v>60</v>
      </c>
    </row>
    <row r="100854" spans="1:3" x14ac:dyDescent="0.2">
      <c r="A100854" s="1">
        <v>100852</v>
      </c>
      <c r="B100854" s="1" t="s">
        <v>100711</v>
      </c>
      <c r="C100854" s="1" t="s">
        <v>60</v>
      </c>
    </row>
    <row r="100855" spans="1:3" x14ac:dyDescent="0.2">
      <c r="A100855" s="1">
        <v>100853</v>
      </c>
      <c r="B100855" s="1" t="s">
        <v>100712</v>
      </c>
      <c r="C100855" s="1" t="s">
        <v>5</v>
      </c>
    </row>
    <row r="100856" spans="1:3" x14ac:dyDescent="0.2">
      <c r="A100856" s="1">
        <v>100854</v>
      </c>
      <c r="B100856" s="1" t="s">
        <v>100713</v>
      </c>
      <c r="C100856" s="1" t="s">
        <v>60</v>
      </c>
    </row>
    <row r="100857" spans="1:3" x14ac:dyDescent="0.2">
      <c r="A100857" s="1">
        <v>100855</v>
      </c>
      <c r="B100857" s="1" t="s">
        <v>100714</v>
      </c>
      <c r="C100857" s="1" t="s">
        <v>60</v>
      </c>
    </row>
    <row r="100858" spans="1:3" x14ac:dyDescent="0.2">
      <c r="A100858" s="1">
        <v>100856</v>
      </c>
      <c r="B100858" s="1" t="s">
        <v>100715</v>
      </c>
      <c r="C100858" s="1" t="s">
        <v>60</v>
      </c>
    </row>
    <row r="100859" spans="1:3" x14ac:dyDescent="0.2">
      <c r="A100859" s="1">
        <v>100857</v>
      </c>
      <c r="B100859" s="1" t="s">
        <v>100716</v>
      </c>
      <c r="C100859" s="1" t="s">
        <v>60</v>
      </c>
    </row>
    <row r="100860" spans="1:3" x14ac:dyDescent="0.2">
      <c r="A100860" s="1">
        <v>100858</v>
      </c>
      <c r="B100860" s="1" t="s">
        <v>100717</v>
      </c>
      <c r="C100860" s="1" t="s">
        <v>60</v>
      </c>
    </row>
    <row r="100861" spans="1:3" x14ac:dyDescent="0.2">
      <c r="A100861" s="1">
        <v>100859</v>
      </c>
      <c r="B100861" s="1" t="s">
        <v>100718</v>
      </c>
      <c r="C100861" s="1" t="s">
        <v>60</v>
      </c>
    </row>
    <row r="100862" spans="1:3" x14ac:dyDescent="0.2">
      <c r="A100862" s="1">
        <v>100860</v>
      </c>
      <c r="B100862" s="1" t="s">
        <v>100719</v>
      </c>
      <c r="C100862" s="1" t="s">
        <v>60</v>
      </c>
    </row>
    <row r="100863" spans="1:3" x14ac:dyDescent="0.2">
      <c r="A100863" s="1">
        <v>100861</v>
      </c>
      <c r="B100863" s="1" t="s">
        <v>100720</v>
      </c>
      <c r="C100863" s="1" t="s">
        <v>60</v>
      </c>
    </row>
    <row r="100864" spans="1:3" x14ac:dyDescent="0.2">
      <c r="A100864" s="1">
        <v>100862</v>
      </c>
      <c r="B100864" s="1" t="s">
        <v>100721</v>
      </c>
      <c r="C100864" s="1" t="s">
        <v>60</v>
      </c>
    </row>
    <row r="100865" spans="1:3" x14ac:dyDescent="0.2">
      <c r="A100865" s="1">
        <v>100863</v>
      </c>
      <c r="B100865" s="1" t="s">
        <v>100722</v>
      </c>
      <c r="C100865" s="1" t="s">
        <v>60</v>
      </c>
    </row>
    <row r="100866" spans="1:3" x14ac:dyDescent="0.2">
      <c r="A100866" s="1">
        <v>100864</v>
      </c>
      <c r="B100866" s="1" t="s">
        <v>100723</v>
      </c>
      <c r="C100866" s="1" t="s">
        <v>60</v>
      </c>
    </row>
    <row r="100867" spans="1:3" x14ac:dyDescent="0.2">
      <c r="A100867" s="1">
        <v>100865</v>
      </c>
      <c r="B100867" s="1" t="s">
        <v>100724</v>
      </c>
      <c r="C100867" s="1" t="s">
        <v>5</v>
      </c>
    </row>
    <row r="100868" spans="1:3" x14ac:dyDescent="0.2">
      <c r="A100868" s="1">
        <v>100866</v>
      </c>
      <c r="B100868" s="1" t="s">
        <v>100725</v>
      </c>
      <c r="C100868" s="1" t="s">
        <v>5</v>
      </c>
    </row>
    <row r="100869" spans="1:3" x14ac:dyDescent="0.2">
      <c r="A100869" s="1">
        <v>100867</v>
      </c>
      <c r="B100869" s="1" t="s">
        <v>100726</v>
      </c>
      <c r="C100869" s="1" t="s">
        <v>5</v>
      </c>
    </row>
    <row r="100870" spans="1:3" x14ac:dyDescent="0.2">
      <c r="A100870" s="1">
        <v>100868</v>
      </c>
      <c r="B100870" s="1" t="s">
        <v>100727</v>
      </c>
      <c r="C100870" s="1" t="s">
        <v>5</v>
      </c>
    </row>
    <row r="100871" spans="1:3" x14ac:dyDescent="0.2">
      <c r="A100871" s="1">
        <v>100869</v>
      </c>
      <c r="B100871" s="1" t="s">
        <v>100728</v>
      </c>
      <c r="C100871" s="1" t="s">
        <v>5</v>
      </c>
    </row>
    <row r="100872" spans="1:3" x14ac:dyDescent="0.2">
      <c r="A100872" s="1">
        <v>100870</v>
      </c>
      <c r="B100872" s="1" t="s">
        <v>100729</v>
      </c>
      <c r="C100872" s="1" t="s">
        <v>5</v>
      </c>
    </row>
    <row r="100873" spans="1:3" x14ac:dyDescent="0.2">
      <c r="A100873" s="1">
        <v>100871</v>
      </c>
      <c r="B100873" s="1" t="s">
        <v>100730</v>
      </c>
      <c r="C100873" s="1" t="s">
        <v>5</v>
      </c>
    </row>
    <row r="100874" spans="1:3" x14ac:dyDescent="0.2">
      <c r="A100874" s="1">
        <v>100872</v>
      </c>
      <c r="B100874" s="1" t="s">
        <v>100731</v>
      </c>
      <c r="C100874" s="1" t="s">
        <v>60</v>
      </c>
    </row>
    <row r="100875" spans="1:3" x14ac:dyDescent="0.2">
      <c r="A100875" s="1">
        <v>100873</v>
      </c>
      <c r="B100875" s="1" t="s">
        <v>100732</v>
      </c>
      <c r="C100875" s="1" t="s">
        <v>60</v>
      </c>
    </row>
    <row r="100876" spans="1:3" x14ac:dyDescent="0.2">
      <c r="A100876" s="1">
        <v>100874</v>
      </c>
      <c r="B100876" s="1" t="s">
        <v>100733</v>
      </c>
      <c r="C100876" s="1" t="s">
        <v>60</v>
      </c>
    </row>
    <row r="100877" spans="1:3" x14ac:dyDescent="0.2">
      <c r="A100877" s="1">
        <v>100875</v>
      </c>
      <c r="B100877" s="1" t="s">
        <v>100734</v>
      </c>
      <c r="C100877" s="1" t="s">
        <v>5</v>
      </c>
    </row>
    <row r="100878" spans="1:3" x14ac:dyDescent="0.2">
      <c r="A100878" s="1">
        <v>100876</v>
      </c>
      <c r="B100878" s="1" t="s">
        <v>100735</v>
      </c>
      <c r="C100878" s="1" t="s">
        <v>60</v>
      </c>
    </row>
    <row r="100879" spans="1:3" x14ac:dyDescent="0.2">
      <c r="A100879" s="1">
        <v>100877</v>
      </c>
      <c r="B100879" s="1" t="s">
        <v>100736</v>
      </c>
      <c r="C100879" s="1" t="s">
        <v>5</v>
      </c>
    </row>
    <row r="100880" spans="1:3" x14ac:dyDescent="0.2">
      <c r="A100880" s="1">
        <v>100878</v>
      </c>
      <c r="B100880" s="1" t="s">
        <v>100737</v>
      </c>
      <c r="C100880" s="1" t="s">
        <v>60</v>
      </c>
    </row>
    <row r="100881" spans="1:4" x14ac:dyDescent="0.2">
      <c r="A100881" s="1">
        <v>100879</v>
      </c>
      <c r="B100881" s="1" t="s">
        <v>100738</v>
      </c>
      <c r="C100881" s="1" t="s">
        <v>5</v>
      </c>
    </row>
    <row r="100882" spans="1:4" x14ac:dyDescent="0.2">
      <c r="A100882" s="1">
        <v>100880</v>
      </c>
      <c r="B100882" s="1" t="s">
        <v>100739</v>
      </c>
      <c r="C100882" s="1" t="s">
        <v>60</v>
      </c>
    </row>
    <row r="100883" spans="1:4" x14ac:dyDescent="0.2">
      <c r="A100883" s="1">
        <v>100881</v>
      </c>
      <c r="B100883" s="1" t="s">
        <v>100740</v>
      </c>
      <c r="C100883" s="1" t="s">
        <v>60</v>
      </c>
      <c r="D100883" s="1" t="s">
        <v>61</v>
      </c>
    </row>
    <row r="100884" spans="1:4" x14ac:dyDescent="0.2">
      <c r="A100884" s="1">
        <v>100882</v>
      </c>
      <c r="B100884" s="1" t="s">
        <v>100741</v>
      </c>
      <c r="C100884" s="1" t="s">
        <v>60</v>
      </c>
    </row>
    <row r="100885" spans="1:4" x14ac:dyDescent="0.2">
      <c r="A100885" s="1">
        <v>100883</v>
      </c>
      <c r="B100885" s="1" t="s">
        <v>100742</v>
      </c>
      <c r="C100885" s="1" t="s">
        <v>60</v>
      </c>
    </row>
    <row r="100886" spans="1:4" x14ac:dyDescent="0.2">
      <c r="A100886" s="1">
        <v>100884</v>
      </c>
      <c r="B100886" s="1" t="s">
        <v>100743</v>
      </c>
      <c r="C100886" s="1" t="s">
        <v>60</v>
      </c>
    </row>
    <row r="100887" spans="1:4" x14ac:dyDescent="0.2">
      <c r="A100887" s="1">
        <v>100885</v>
      </c>
      <c r="B100887" s="1" t="s">
        <v>100744</v>
      </c>
      <c r="C100887" s="1" t="s">
        <v>60</v>
      </c>
    </row>
    <row r="100888" spans="1:4" x14ac:dyDescent="0.2">
      <c r="A100888" s="1">
        <v>100886</v>
      </c>
      <c r="B100888" s="1" t="s">
        <v>100745</v>
      </c>
      <c r="C100888" s="1" t="s">
        <v>60</v>
      </c>
    </row>
    <row r="100889" spans="1:4" x14ac:dyDescent="0.2">
      <c r="A100889" s="1">
        <v>100887</v>
      </c>
      <c r="B100889" s="1" t="s">
        <v>100746</v>
      </c>
      <c r="C100889" s="1" t="s">
        <v>60</v>
      </c>
    </row>
    <row r="100890" spans="1:4" x14ac:dyDescent="0.2">
      <c r="A100890" s="1">
        <v>100888</v>
      </c>
      <c r="B100890" s="1" t="s">
        <v>100747</v>
      </c>
      <c r="C100890" s="1" t="s">
        <v>60</v>
      </c>
    </row>
    <row r="100891" spans="1:4" x14ac:dyDescent="0.2">
      <c r="A100891" s="1">
        <v>100889</v>
      </c>
      <c r="B100891" s="1" t="s">
        <v>100748</v>
      </c>
      <c r="C100891" s="1" t="s">
        <v>60</v>
      </c>
    </row>
    <row r="100892" spans="1:4" x14ac:dyDescent="0.2">
      <c r="A100892" s="1">
        <v>100890</v>
      </c>
      <c r="B100892" s="1" t="s">
        <v>100749</v>
      </c>
      <c r="C100892" s="1" t="s">
        <v>60</v>
      </c>
    </row>
    <row r="100893" spans="1:4" x14ac:dyDescent="0.2">
      <c r="A100893" s="1">
        <v>100891</v>
      </c>
      <c r="B100893" s="1" t="s">
        <v>100750</v>
      </c>
      <c r="C100893" s="1" t="s">
        <v>60</v>
      </c>
    </row>
    <row r="100894" spans="1:4" x14ac:dyDescent="0.2">
      <c r="A100894" s="1">
        <v>100892</v>
      </c>
      <c r="B100894" s="1" t="s">
        <v>100751</v>
      </c>
      <c r="C100894" s="1" t="s">
        <v>60</v>
      </c>
    </row>
    <row r="100895" spans="1:4" x14ac:dyDescent="0.2">
      <c r="A100895" s="1">
        <v>100893</v>
      </c>
      <c r="B100895" s="1" t="s">
        <v>100752</v>
      </c>
      <c r="C100895" s="1" t="s">
        <v>5</v>
      </c>
    </row>
    <row r="100896" spans="1:4" x14ac:dyDescent="0.2">
      <c r="A100896" s="1">
        <v>100894</v>
      </c>
      <c r="B100896" s="1" t="s">
        <v>100753</v>
      </c>
      <c r="C100896" s="1" t="s">
        <v>60</v>
      </c>
    </row>
    <row r="100897" spans="1:3" x14ac:dyDescent="0.2">
      <c r="A100897" s="1">
        <v>100895</v>
      </c>
      <c r="B100897" s="1" t="s">
        <v>100754</v>
      </c>
      <c r="C100897" s="1" t="s">
        <v>60</v>
      </c>
    </row>
    <row r="100898" spans="1:3" x14ac:dyDescent="0.2">
      <c r="A100898" s="1">
        <v>100896</v>
      </c>
      <c r="B100898" s="1" t="s">
        <v>100755</v>
      </c>
      <c r="C100898" s="1" t="s">
        <v>60</v>
      </c>
    </row>
    <row r="100899" spans="1:3" x14ac:dyDescent="0.2">
      <c r="A100899" s="1">
        <v>100897</v>
      </c>
      <c r="B100899" s="1" t="s">
        <v>100756</v>
      </c>
      <c r="C100899" s="1" t="s">
        <v>60</v>
      </c>
    </row>
    <row r="100900" spans="1:3" x14ac:dyDescent="0.2">
      <c r="A100900" s="1">
        <v>100898</v>
      </c>
      <c r="B100900" s="1" t="s">
        <v>100757</v>
      </c>
      <c r="C100900" s="1" t="s">
        <v>5</v>
      </c>
    </row>
    <row r="100901" spans="1:3" x14ac:dyDescent="0.2">
      <c r="A100901" s="1">
        <v>100899</v>
      </c>
      <c r="B100901" s="1" t="s">
        <v>100758</v>
      </c>
      <c r="C100901" s="1" t="s">
        <v>5</v>
      </c>
    </row>
    <row r="100902" spans="1:3" x14ac:dyDescent="0.2">
      <c r="A100902" s="1">
        <v>100900</v>
      </c>
      <c r="B100902" s="1" t="s">
        <v>100759</v>
      </c>
      <c r="C100902" s="1" t="s">
        <v>5</v>
      </c>
    </row>
    <row r="100903" spans="1:3" x14ac:dyDescent="0.2">
      <c r="A100903" s="1">
        <v>100901</v>
      </c>
      <c r="B100903" s="1" t="s">
        <v>100760</v>
      </c>
      <c r="C100903" s="1" t="s">
        <v>5</v>
      </c>
    </row>
    <row r="100904" spans="1:3" x14ac:dyDescent="0.2">
      <c r="A100904" s="1">
        <v>100902</v>
      </c>
      <c r="B100904" s="1" t="s">
        <v>100761</v>
      </c>
      <c r="C100904" s="1" t="s">
        <v>5</v>
      </c>
    </row>
    <row r="100905" spans="1:3" x14ac:dyDescent="0.2">
      <c r="A100905" s="1">
        <v>100903</v>
      </c>
      <c r="B100905" s="1" t="s">
        <v>100762</v>
      </c>
      <c r="C100905" s="1" t="s">
        <v>60</v>
      </c>
    </row>
    <row r="100906" spans="1:3" x14ac:dyDescent="0.2">
      <c r="A100906" s="1">
        <v>100904</v>
      </c>
      <c r="B100906" s="1" t="s">
        <v>100763</v>
      </c>
      <c r="C100906" s="1" t="s">
        <v>5</v>
      </c>
    </row>
    <row r="100907" spans="1:3" x14ac:dyDescent="0.2">
      <c r="A100907" s="1">
        <v>100905</v>
      </c>
      <c r="B100907" s="1" t="s">
        <v>100764</v>
      </c>
      <c r="C100907" s="1" t="s">
        <v>60</v>
      </c>
    </row>
    <row r="100908" spans="1:3" x14ac:dyDescent="0.2">
      <c r="A100908" s="1">
        <v>100906</v>
      </c>
      <c r="B100908" s="1" t="s">
        <v>100765</v>
      </c>
      <c r="C100908" s="1" t="s">
        <v>60</v>
      </c>
    </row>
    <row r="100909" spans="1:3" x14ac:dyDescent="0.2">
      <c r="A100909" s="1">
        <v>100907</v>
      </c>
      <c r="B100909" s="1" t="s">
        <v>100766</v>
      </c>
      <c r="C100909" s="1" t="s">
        <v>60</v>
      </c>
    </row>
    <row r="100910" spans="1:3" x14ac:dyDescent="0.2">
      <c r="A100910" s="1">
        <v>100908</v>
      </c>
      <c r="B100910" s="1" t="s">
        <v>100767</v>
      </c>
      <c r="C100910" s="1" t="s">
        <v>60</v>
      </c>
    </row>
    <row r="100911" spans="1:3" x14ac:dyDescent="0.2">
      <c r="A100911" s="1">
        <v>100909</v>
      </c>
      <c r="B100911" s="1" t="s">
        <v>100768</v>
      </c>
      <c r="C100911" s="1" t="s">
        <v>60</v>
      </c>
    </row>
    <row r="100912" spans="1:3" x14ac:dyDescent="0.2">
      <c r="A100912" s="1">
        <v>100910</v>
      </c>
      <c r="B100912" s="1" t="s">
        <v>100769</v>
      </c>
      <c r="C100912" s="1" t="s">
        <v>5</v>
      </c>
    </row>
    <row r="100913" spans="1:3" x14ac:dyDescent="0.2">
      <c r="A100913" s="1">
        <v>100911</v>
      </c>
      <c r="B100913" s="1" t="s">
        <v>100770</v>
      </c>
      <c r="C100913" s="1" t="s">
        <v>5</v>
      </c>
    </row>
    <row r="100914" spans="1:3" x14ac:dyDescent="0.2">
      <c r="A100914" s="1">
        <v>100912</v>
      </c>
      <c r="B100914" s="1" t="s">
        <v>100771</v>
      </c>
      <c r="C100914" s="1" t="s">
        <v>60</v>
      </c>
    </row>
    <row r="100915" spans="1:3" x14ac:dyDescent="0.2">
      <c r="A100915" s="1">
        <v>100913</v>
      </c>
      <c r="B100915" s="1" t="s">
        <v>100772</v>
      </c>
      <c r="C100915" s="1" t="s">
        <v>5</v>
      </c>
    </row>
    <row r="100916" spans="1:3" x14ac:dyDescent="0.2">
      <c r="A100916" s="1">
        <v>100914</v>
      </c>
      <c r="B100916" s="1" t="s">
        <v>100773</v>
      </c>
      <c r="C100916" s="1" t="s">
        <v>5</v>
      </c>
    </row>
    <row r="100917" spans="1:3" x14ac:dyDescent="0.2">
      <c r="A100917" s="1">
        <v>100915</v>
      </c>
      <c r="B100917" s="1" t="s">
        <v>100774</v>
      </c>
      <c r="C100917" s="1" t="s">
        <v>60</v>
      </c>
    </row>
    <row r="100918" spans="1:3" x14ac:dyDescent="0.2">
      <c r="A100918" s="1">
        <v>100916</v>
      </c>
      <c r="B100918" s="1" t="s">
        <v>100775</v>
      </c>
      <c r="C100918" s="1" t="s">
        <v>5</v>
      </c>
    </row>
    <row r="100919" spans="1:3" x14ac:dyDescent="0.2">
      <c r="A100919" s="1">
        <v>100917</v>
      </c>
      <c r="B100919" s="1" t="s">
        <v>100776</v>
      </c>
      <c r="C100919" s="1" t="s">
        <v>5</v>
      </c>
    </row>
    <row r="100920" spans="1:3" x14ac:dyDescent="0.2">
      <c r="A100920" s="1">
        <v>100918</v>
      </c>
      <c r="B100920" s="1" t="s">
        <v>100777</v>
      </c>
      <c r="C100920" s="1" t="s">
        <v>60</v>
      </c>
    </row>
    <row r="100921" spans="1:3" x14ac:dyDescent="0.2">
      <c r="A100921" s="1">
        <v>100919</v>
      </c>
      <c r="B100921" s="1" t="s">
        <v>100778</v>
      </c>
      <c r="C100921" s="1" t="s">
        <v>5</v>
      </c>
    </row>
    <row r="100922" spans="1:3" x14ac:dyDescent="0.2">
      <c r="A100922" s="1">
        <v>100920</v>
      </c>
      <c r="B100922" s="1" t="s">
        <v>100779</v>
      </c>
      <c r="C100922" s="1" t="s">
        <v>5</v>
      </c>
    </row>
    <row r="100923" spans="1:3" x14ac:dyDescent="0.2">
      <c r="A100923" s="1">
        <v>100921</v>
      </c>
      <c r="B100923" s="1" t="s">
        <v>100780</v>
      </c>
      <c r="C100923" s="1" t="s">
        <v>5</v>
      </c>
    </row>
    <row r="100924" spans="1:3" x14ac:dyDescent="0.2">
      <c r="A100924" s="1">
        <v>100922</v>
      </c>
      <c r="B100924" s="1" t="s">
        <v>100781</v>
      </c>
      <c r="C100924" s="1" t="s">
        <v>60</v>
      </c>
    </row>
    <row r="100925" spans="1:3" x14ac:dyDescent="0.2">
      <c r="A100925" s="1">
        <v>100923</v>
      </c>
      <c r="B100925" s="1" t="s">
        <v>100782</v>
      </c>
      <c r="C100925" s="1" t="s">
        <v>60</v>
      </c>
    </row>
    <row r="100926" spans="1:3" x14ac:dyDescent="0.2">
      <c r="A100926" s="1">
        <v>100924</v>
      </c>
      <c r="B100926" s="1" t="s">
        <v>100783</v>
      </c>
      <c r="C100926" s="1" t="s">
        <v>5</v>
      </c>
    </row>
    <row r="100927" spans="1:3" x14ac:dyDescent="0.2">
      <c r="A100927" s="1">
        <v>100925</v>
      </c>
      <c r="B100927" s="1" t="s">
        <v>100784</v>
      </c>
      <c r="C100927" s="1" t="s">
        <v>60</v>
      </c>
    </row>
    <row r="100928" spans="1:3" x14ac:dyDescent="0.2">
      <c r="A100928" s="1">
        <v>100926</v>
      </c>
      <c r="B100928" s="1" t="s">
        <v>100785</v>
      </c>
      <c r="C100928" s="1" t="s">
        <v>5</v>
      </c>
    </row>
    <row r="100929" spans="1:3" x14ac:dyDescent="0.2">
      <c r="A100929" s="1">
        <v>100927</v>
      </c>
      <c r="B100929" s="1" t="s">
        <v>100786</v>
      </c>
      <c r="C100929" s="1" t="s">
        <v>60</v>
      </c>
    </row>
    <row r="100930" spans="1:3" x14ac:dyDescent="0.2">
      <c r="A100930" s="1">
        <v>100928</v>
      </c>
      <c r="B100930" s="1" t="s">
        <v>100787</v>
      </c>
      <c r="C100930" s="1" t="s">
        <v>60</v>
      </c>
    </row>
    <row r="100931" spans="1:3" x14ac:dyDescent="0.2">
      <c r="A100931" s="1">
        <v>100929</v>
      </c>
      <c r="B100931" s="1" t="s">
        <v>100788</v>
      </c>
      <c r="C100931" s="1" t="s">
        <v>60</v>
      </c>
    </row>
    <row r="100932" spans="1:3" x14ac:dyDescent="0.2">
      <c r="A100932" s="1">
        <v>100930</v>
      </c>
      <c r="B100932" s="1" t="s">
        <v>100789</v>
      </c>
      <c r="C100932" s="1" t="s">
        <v>60</v>
      </c>
    </row>
    <row r="100933" spans="1:3" x14ac:dyDescent="0.2">
      <c r="A100933" s="1">
        <v>100931</v>
      </c>
      <c r="B100933" s="1" t="s">
        <v>100790</v>
      </c>
      <c r="C100933" s="1" t="s">
        <v>60</v>
      </c>
    </row>
    <row r="100934" spans="1:3" x14ac:dyDescent="0.2">
      <c r="A100934" s="1">
        <v>100932</v>
      </c>
      <c r="B100934" s="1" t="s">
        <v>100791</v>
      </c>
      <c r="C100934" s="1" t="s">
        <v>60</v>
      </c>
    </row>
    <row r="100935" spans="1:3" x14ac:dyDescent="0.2">
      <c r="A100935" s="1">
        <v>100933</v>
      </c>
      <c r="B100935" s="1" t="s">
        <v>100792</v>
      </c>
      <c r="C100935" s="1" t="s">
        <v>5</v>
      </c>
    </row>
    <row r="100936" spans="1:3" x14ac:dyDescent="0.2">
      <c r="A100936" s="1">
        <v>100934</v>
      </c>
      <c r="B100936" s="1" t="s">
        <v>100793</v>
      </c>
      <c r="C100936" s="1" t="s">
        <v>60</v>
      </c>
    </row>
    <row r="100937" spans="1:3" x14ac:dyDescent="0.2">
      <c r="A100937" s="1">
        <v>100935</v>
      </c>
      <c r="B100937" s="1" t="s">
        <v>100794</v>
      </c>
      <c r="C100937" s="1" t="s">
        <v>5</v>
      </c>
    </row>
    <row r="100938" spans="1:3" x14ac:dyDescent="0.2">
      <c r="A100938" s="1">
        <v>100936</v>
      </c>
      <c r="B100938" s="1" t="s">
        <v>100795</v>
      </c>
      <c r="C100938" s="1" t="s">
        <v>60</v>
      </c>
    </row>
    <row r="100939" spans="1:3" x14ac:dyDescent="0.2">
      <c r="A100939" s="1">
        <v>100937</v>
      </c>
      <c r="B100939" s="1" t="s">
        <v>100796</v>
      </c>
      <c r="C100939" s="1" t="s">
        <v>5</v>
      </c>
    </row>
    <row r="100940" spans="1:3" x14ac:dyDescent="0.2">
      <c r="A100940" s="1">
        <v>100938</v>
      </c>
      <c r="B100940" s="1" t="s">
        <v>100797</v>
      </c>
      <c r="C100940" s="1" t="s">
        <v>60</v>
      </c>
    </row>
    <row r="100941" spans="1:3" x14ac:dyDescent="0.2">
      <c r="A100941" s="1">
        <v>100939</v>
      </c>
      <c r="B100941" s="1" t="s">
        <v>100798</v>
      </c>
      <c r="C100941" s="1" t="s">
        <v>5</v>
      </c>
    </row>
    <row r="100942" spans="1:3" x14ac:dyDescent="0.2">
      <c r="A100942" s="1">
        <v>100940</v>
      </c>
      <c r="B100942" s="1" t="s">
        <v>100799</v>
      </c>
      <c r="C100942" s="1" t="s">
        <v>60</v>
      </c>
    </row>
    <row r="100943" spans="1:3" x14ac:dyDescent="0.2">
      <c r="A100943" s="1">
        <v>100941</v>
      </c>
      <c r="B100943" s="1" t="s">
        <v>100800</v>
      </c>
      <c r="C100943" s="1" t="s">
        <v>60</v>
      </c>
    </row>
    <row r="100944" spans="1:3" x14ac:dyDescent="0.2">
      <c r="A100944" s="1">
        <v>100942</v>
      </c>
      <c r="B100944" s="1" t="s">
        <v>100801</v>
      </c>
      <c r="C100944" s="1" t="s">
        <v>60</v>
      </c>
    </row>
    <row r="100945" spans="1:4" x14ac:dyDescent="0.2">
      <c r="A100945" s="1">
        <v>100943</v>
      </c>
      <c r="B100945" s="1" t="s">
        <v>100802</v>
      </c>
      <c r="C100945" s="1" t="s">
        <v>60</v>
      </c>
    </row>
    <row r="100946" spans="1:4" x14ac:dyDescent="0.2">
      <c r="A100946" s="1">
        <v>100944</v>
      </c>
      <c r="B100946" s="1" t="s">
        <v>100803</v>
      </c>
      <c r="C100946" s="1" t="s">
        <v>5</v>
      </c>
    </row>
    <row r="100947" spans="1:4" x14ac:dyDescent="0.2">
      <c r="A100947" s="1">
        <v>100945</v>
      </c>
      <c r="B100947" s="1" t="s">
        <v>100804</v>
      </c>
      <c r="C100947" s="1" t="s">
        <v>60</v>
      </c>
    </row>
    <row r="100948" spans="1:4" x14ac:dyDescent="0.2">
      <c r="A100948" s="1">
        <v>100946</v>
      </c>
      <c r="B100948" s="1" t="s">
        <v>100805</v>
      </c>
      <c r="C100948" s="1" t="s">
        <v>60</v>
      </c>
    </row>
    <row r="100949" spans="1:4" x14ac:dyDescent="0.2">
      <c r="A100949" s="1">
        <v>100947</v>
      </c>
      <c r="B100949" s="1" t="s">
        <v>100806</v>
      </c>
      <c r="C100949" s="1" t="s">
        <v>307</v>
      </c>
    </row>
    <row r="100950" spans="1:4" x14ac:dyDescent="0.2">
      <c r="A100950" s="1">
        <v>100948</v>
      </c>
      <c r="B100950" s="1" t="s">
        <v>100807</v>
      </c>
      <c r="C100950" s="1" t="s">
        <v>307</v>
      </c>
    </row>
    <row r="100951" spans="1:4" x14ac:dyDescent="0.2">
      <c r="A100951" s="1">
        <v>100949</v>
      </c>
      <c r="B100951" s="1" t="s">
        <v>100808</v>
      </c>
      <c r="C100951" s="1" t="s">
        <v>60</v>
      </c>
    </row>
    <row r="100952" spans="1:4" x14ac:dyDescent="0.2">
      <c r="A100952" s="1">
        <v>100950</v>
      </c>
      <c r="B100952" s="1" t="s">
        <v>100809</v>
      </c>
      <c r="C100952" s="1" t="s">
        <v>60</v>
      </c>
    </row>
    <row r="100953" spans="1:4" x14ac:dyDescent="0.2">
      <c r="A100953" s="1">
        <v>100951</v>
      </c>
      <c r="B100953" s="1" t="s">
        <v>100810</v>
      </c>
      <c r="C100953" s="1" t="s">
        <v>5</v>
      </c>
    </row>
    <row r="100954" spans="1:4" x14ac:dyDescent="0.2">
      <c r="A100954" s="1">
        <v>100952</v>
      </c>
      <c r="B100954" s="1" t="s">
        <v>100811</v>
      </c>
      <c r="C100954" s="1" t="s">
        <v>60</v>
      </c>
    </row>
    <row r="100955" spans="1:4" x14ac:dyDescent="0.2">
      <c r="A100955" s="1">
        <v>100953</v>
      </c>
      <c r="B100955" s="1" t="s">
        <v>100812</v>
      </c>
      <c r="C100955" s="1" t="s">
        <v>60</v>
      </c>
    </row>
    <row r="100956" spans="1:4" x14ac:dyDescent="0.2">
      <c r="A100956" s="1">
        <v>100954</v>
      </c>
      <c r="B100956" s="1" t="s">
        <v>100813</v>
      </c>
      <c r="C100956" s="1" t="s">
        <v>60</v>
      </c>
      <c r="D100956" s="1" t="s">
        <v>61</v>
      </c>
    </row>
    <row r="100957" spans="1:4" x14ac:dyDescent="0.2">
      <c r="A100957" s="1">
        <v>100955</v>
      </c>
      <c r="B100957" s="1" t="s">
        <v>100814</v>
      </c>
      <c r="C100957" s="1" t="s">
        <v>60</v>
      </c>
    </row>
    <row r="100958" spans="1:4" x14ac:dyDescent="0.2">
      <c r="A100958" s="1">
        <v>100956</v>
      </c>
      <c r="B100958" s="1" t="s">
        <v>100815</v>
      </c>
      <c r="C100958" s="1" t="s">
        <v>60</v>
      </c>
    </row>
    <row r="100959" spans="1:4" x14ac:dyDescent="0.2">
      <c r="A100959" s="1">
        <v>100957</v>
      </c>
      <c r="B100959" s="1" t="s">
        <v>100816</v>
      </c>
      <c r="C100959" s="1" t="s">
        <v>60</v>
      </c>
    </row>
    <row r="100960" spans="1:4" x14ac:dyDescent="0.2">
      <c r="A100960" s="1">
        <v>100958</v>
      </c>
      <c r="B100960" s="1" t="s">
        <v>100817</v>
      </c>
      <c r="C100960" s="1" t="s">
        <v>60</v>
      </c>
    </row>
    <row r="100961" spans="1:4" x14ac:dyDescent="0.2">
      <c r="A100961" s="1">
        <v>100959</v>
      </c>
      <c r="B100961" s="1" t="s">
        <v>100818</v>
      </c>
      <c r="C100961" s="1" t="s">
        <v>5</v>
      </c>
    </row>
    <row r="100962" spans="1:4" x14ac:dyDescent="0.2">
      <c r="A100962" s="1">
        <v>100960</v>
      </c>
      <c r="B100962" s="1" t="s">
        <v>100819</v>
      </c>
      <c r="C100962" s="1" t="s">
        <v>5</v>
      </c>
    </row>
    <row r="100963" spans="1:4" x14ac:dyDescent="0.2">
      <c r="A100963" s="1">
        <v>100961</v>
      </c>
      <c r="B100963" s="1" t="s">
        <v>100820</v>
      </c>
      <c r="C100963" s="1" t="s">
        <v>60</v>
      </c>
    </row>
    <row r="100964" spans="1:4" x14ac:dyDescent="0.2">
      <c r="A100964" s="1">
        <v>100962</v>
      </c>
      <c r="B100964" s="1" t="s">
        <v>100821</v>
      </c>
      <c r="C100964" s="1" t="s">
        <v>60</v>
      </c>
    </row>
    <row r="100965" spans="1:4" x14ac:dyDescent="0.2">
      <c r="A100965" s="1">
        <v>100963</v>
      </c>
      <c r="B100965" s="1" t="s">
        <v>100822</v>
      </c>
      <c r="C100965" s="1" t="s">
        <v>5</v>
      </c>
    </row>
    <row r="100966" spans="1:4" x14ac:dyDescent="0.2">
      <c r="A100966" s="1">
        <v>100964</v>
      </c>
      <c r="B100966" s="1" t="s">
        <v>100823</v>
      </c>
      <c r="C100966" s="1" t="s">
        <v>5</v>
      </c>
    </row>
    <row r="100967" spans="1:4" x14ac:dyDescent="0.2">
      <c r="A100967" s="1">
        <v>100965</v>
      </c>
      <c r="B100967" s="1" t="s">
        <v>100824</v>
      </c>
      <c r="C100967" s="1" t="s">
        <v>60</v>
      </c>
    </row>
    <row r="100968" spans="1:4" x14ac:dyDescent="0.2">
      <c r="A100968" s="1">
        <v>100966</v>
      </c>
      <c r="B100968" s="1" t="s">
        <v>100825</v>
      </c>
      <c r="C100968" s="1" t="s">
        <v>5</v>
      </c>
    </row>
    <row r="100969" spans="1:4" x14ac:dyDescent="0.2">
      <c r="A100969" s="1">
        <v>100967</v>
      </c>
      <c r="B100969" s="1" t="s">
        <v>100826</v>
      </c>
      <c r="C100969" s="1" t="s">
        <v>5</v>
      </c>
    </row>
    <row r="100970" spans="1:4" x14ac:dyDescent="0.2">
      <c r="A100970" s="1">
        <v>100968</v>
      </c>
      <c r="B100970" s="1" t="s">
        <v>100827</v>
      </c>
      <c r="C100970" s="1" t="s">
        <v>5</v>
      </c>
    </row>
    <row r="100971" spans="1:4" x14ac:dyDescent="0.2">
      <c r="A100971" s="1">
        <v>100969</v>
      </c>
      <c r="B100971" s="1" t="s">
        <v>100828</v>
      </c>
      <c r="C100971" s="1" t="s">
        <v>60</v>
      </c>
    </row>
    <row r="100972" spans="1:4" x14ac:dyDescent="0.2">
      <c r="A100972" s="1">
        <v>100970</v>
      </c>
      <c r="B100972" s="1" t="s">
        <v>100829</v>
      </c>
      <c r="C100972" s="1" t="s">
        <v>60</v>
      </c>
      <c r="D100972" s="1" t="s">
        <v>61</v>
      </c>
    </row>
    <row r="100973" spans="1:4" x14ac:dyDescent="0.2">
      <c r="A100973" s="1">
        <v>100971</v>
      </c>
      <c r="B100973" s="1" t="s">
        <v>100830</v>
      </c>
      <c r="C100973" s="1" t="s">
        <v>5</v>
      </c>
    </row>
    <row r="100974" spans="1:4" x14ac:dyDescent="0.2">
      <c r="A100974" s="1">
        <v>100972</v>
      </c>
      <c r="B100974" s="1" t="s">
        <v>100831</v>
      </c>
      <c r="C100974" s="1" t="s">
        <v>60</v>
      </c>
      <c r="D100974" s="1" t="s">
        <v>61</v>
      </c>
    </row>
    <row r="100975" spans="1:4" x14ac:dyDescent="0.2">
      <c r="A100975" s="1">
        <v>100973</v>
      </c>
      <c r="B100975" s="1" t="s">
        <v>100832</v>
      </c>
      <c r="C100975" s="1" t="s">
        <v>5</v>
      </c>
    </row>
    <row r="100976" spans="1:4" x14ac:dyDescent="0.2">
      <c r="A100976" s="1">
        <v>100974</v>
      </c>
      <c r="B100976" s="1" t="s">
        <v>100833</v>
      </c>
      <c r="C100976" s="1" t="s">
        <v>60</v>
      </c>
      <c r="D100976" s="1" t="s">
        <v>61</v>
      </c>
    </row>
    <row r="100977" spans="1:4" x14ac:dyDescent="0.2">
      <c r="A100977" s="1">
        <v>100975</v>
      </c>
      <c r="B100977" s="1" t="s">
        <v>100834</v>
      </c>
      <c r="C100977" s="1" t="s">
        <v>60</v>
      </c>
    </row>
    <row r="100978" spans="1:4" x14ac:dyDescent="0.2">
      <c r="A100978" s="1">
        <v>100976</v>
      </c>
      <c r="B100978" s="1" t="s">
        <v>100835</v>
      </c>
      <c r="C100978" s="1" t="s">
        <v>60</v>
      </c>
    </row>
    <row r="100979" spans="1:4" x14ac:dyDescent="0.2">
      <c r="A100979" s="1">
        <v>100977</v>
      </c>
      <c r="B100979" s="1" t="s">
        <v>100836</v>
      </c>
      <c r="C100979" s="1" t="s">
        <v>60</v>
      </c>
    </row>
    <row r="100980" spans="1:4" x14ac:dyDescent="0.2">
      <c r="A100980" s="1">
        <v>100978</v>
      </c>
      <c r="B100980" s="1" t="s">
        <v>100837</v>
      </c>
      <c r="C100980" s="1" t="s">
        <v>60</v>
      </c>
    </row>
    <row r="100981" spans="1:4" x14ac:dyDescent="0.2">
      <c r="A100981" s="1">
        <v>100979</v>
      </c>
      <c r="B100981" s="1" t="s">
        <v>100838</v>
      </c>
      <c r="C100981" s="1" t="s">
        <v>60</v>
      </c>
    </row>
    <row r="100982" spans="1:4" x14ac:dyDescent="0.2">
      <c r="A100982" s="1">
        <v>100980</v>
      </c>
      <c r="B100982" s="1" t="s">
        <v>100839</v>
      </c>
      <c r="C100982" s="1" t="s">
        <v>60</v>
      </c>
    </row>
    <row r="100983" spans="1:4" x14ac:dyDescent="0.2">
      <c r="A100983" s="1">
        <v>100981</v>
      </c>
      <c r="B100983" s="1" t="s">
        <v>100840</v>
      </c>
      <c r="C100983" s="1" t="s">
        <v>5</v>
      </c>
    </row>
    <row r="100984" spans="1:4" x14ac:dyDescent="0.2">
      <c r="A100984" s="1">
        <v>100982</v>
      </c>
      <c r="B100984" s="1" t="s">
        <v>100841</v>
      </c>
      <c r="C100984" s="1" t="s">
        <v>60</v>
      </c>
      <c r="D100984" s="1" t="s">
        <v>61</v>
      </c>
    </row>
    <row r="100985" spans="1:4" x14ac:dyDescent="0.2">
      <c r="A100985" s="1">
        <v>100983</v>
      </c>
      <c r="B100985" s="1" t="s">
        <v>100842</v>
      </c>
      <c r="C100985" s="1" t="s">
        <v>60</v>
      </c>
      <c r="D100985" s="1" t="s">
        <v>61</v>
      </c>
    </row>
    <row r="100986" spans="1:4" x14ac:dyDescent="0.2">
      <c r="A100986" s="1">
        <v>100984</v>
      </c>
      <c r="B100986" s="1" t="s">
        <v>100843</v>
      </c>
      <c r="C100986" s="1" t="s">
        <v>5</v>
      </c>
    </row>
    <row r="100987" spans="1:4" x14ac:dyDescent="0.2">
      <c r="A100987" s="1">
        <v>100985</v>
      </c>
      <c r="B100987" s="1" t="s">
        <v>100844</v>
      </c>
      <c r="C100987" s="1" t="s">
        <v>5</v>
      </c>
    </row>
    <row r="100988" spans="1:4" x14ac:dyDescent="0.2">
      <c r="A100988" s="1">
        <v>100986</v>
      </c>
      <c r="B100988" s="1" t="s">
        <v>100845</v>
      </c>
      <c r="C100988" s="1" t="s">
        <v>60</v>
      </c>
      <c r="D100988" s="1" t="s">
        <v>61</v>
      </c>
    </row>
    <row r="100989" spans="1:4" x14ac:dyDescent="0.2">
      <c r="A100989" s="1">
        <v>100987</v>
      </c>
      <c r="B100989" s="1" t="s">
        <v>100846</v>
      </c>
      <c r="C100989" s="1" t="s">
        <v>5</v>
      </c>
    </row>
    <row r="100990" spans="1:4" x14ac:dyDescent="0.2">
      <c r="A100990" s="1">
        <v>100988</v>
      </c>
      <c r="B100990" s="1" t="s">
        <v>100847</v>
      </c>
      <c r="C100990" s="1" t="s">
        <v>5</v>
      </c>
    </row>
    <row r="100991" spans="1:4" x14ac:dyDescent="0.2">
      <c r="A100991" s="1">
        <v>100989</v>
      </c>
      <c r="B100991" s="1" t="s">
        <v>100848</v>
      </c>
      <c r="C100991" s="1" t="s">
        <v>60</v>
      </c>
    </row>
    <row r="100992" spans="1:4" x14ac:dyDescent="0.2">
      <c r="A100992" s="1">
        <v>100990</v>
      </c>
      <c r="B100992" s="1" t="s">
        <v>100849</v>
      </c>
      <c r="C100992" s="1" t="s">
        <v>60</v>
      </c>
    </row>
    <row r="100993" spans="1:4" x14ac:dyDescent="0.2">
      <c r="A100993" s="1">
        <v>100991</v>
      </c>
      <c r="B100993" s="1" t="s">
        <v>100850</v>
      </c>
      <c r="C100993" s="1" t="s">
        <v>5</v>
      </c>
    </row>
    <row r="100994" spans="1:4" x14ac:dyDescent="0.2">
      <c r="A100994" s="1">
        <v>100992</v>
      </c>
      <c r="B100994" s="1" t="s">
        <v>100851</v>
      </c>
      <c r="C100994" s="1" t="s">
        <v>5</v>
      </c>
    </row>
    <row r="100995" spans="1:4" x14ac:dyDescent="0.2">
      <c r="A100995" s="1">
        <v>100993</v>
      </c>
      <c r="B100995" s="1" t="s">
        <v>100852</v>
      </c>
      <c r="C100995" s="1" t="s">
        <v>60</v>
      </c>
    </row>
    <row r="100996" spans="1:4" x14ac:dyDescent="0.2">
      <c r="A100996" s="1">
        <v>100994</v>
      </c>
      <c r="B100996" s="1" t="s">
        <v>100853</v>
      </c>
      <c r="C100996" s="1" t="s">
        <v>60</v>
      </c>
    </row>
    <row r="100997" spans="1:4" x14ac:dyDescent="0.2">
      <c r="A100997" s="1">
        <v>100995</v>
      </c>
      <c r="B100997" s="1" t="s">
        <v>100854</v>
      </c>
      <c r="C100997" s="1" t="s">
        <v>60</v>
      </c>
    </row>
    <row r="100998" spans="1:4" x14ac:dyDescent="0.2">
      <c r="A100998" s="1">
        <v>100996</v>
      </c>
      <c r="B100998" s="1" t="s">
        <v>100855</v>
      </c>
      <c r="C100998" s="1" t="s">
        <v>60</v>
      </c>
    </row>
    <row r="100999" spans="1:4" x14ac:dyDescent="0.2">
      <c r="A100999" s="1">
        <v>100997</v>
      </c>
      <c r="B100999" s="1" t="s">
        <v>100856</v>
      </c>
      <c r="C100999" s="1" t="s">
        <v>60</v>
      </c>
    </row>
    <row r="101000" spans="1:4" x14ac:dyDescent="0.2">
      <c r="A101000" s="1">
        <v>100998</v>
      </c>
      <c r="B101000" s="1" t="s">
        <v>100857</v>
      </c>
      <c r="C101000" s="1" t="s">
        <v>60</v>
      </c>
    </row>
    <row r="101001" spans="1:4" x14ac:dyDescent="0.2">
      <c r="A101001" s="1">
        <v>100999</v>
      </c>
      <c r="B101001" s="1" t="s">
        <v>100858</v>
      </c>
      <c r="C101001" s="1" t="s">
        <v>60</v>
      </c>
    </row>
    <row r="101002" spans="1:4" x14ac:dyDescent="0.2">
      <c r="A101002" s="1">
        <v>101000</v>
      </c>
      <c r="B101002" s="1" t="s">
        <v>100859</v>
      </c>
      <c r="C101002" s="1" t="s">
        <v>60</v>
      </c>
      <c r="D101002" s="1" t="s">
        <v>61</v>
      </c>
    </row>
    <row r="101003" spans="1:4" x14ac:dyDescent="0.2">
      <c r="A101003" s="1">
        <v>101001</v>
      </c>
      <c r="B101003" s="1" t="s">
        <v>100860</v>
      </c>
      <c r="C101003" s="1" t="s">
        <v>5</v>
      </c>
    </row>
    <row r="101004" spans="1:4" x14ac:dyDescent="0.2">
      <c r="A101004" s="1">
        <v>101002</v>
      </c>
      <c r="B101004" s="1" t="s">
        <v>100861</v>
      </c>
      <c r="C101004" s="1" t="s">
        <v>5</v>
      </c>
    </row>
    <row r="101005" spans="1:4" x14ac:dyDescent="0.2">
      <c r="A101005" s="1">
        <v>101003</v>
      </c>
      <c r="B101005" s="1" t="s">
        <v>100862</v>
      </c>
      <c r="C101005" s="1" t="s">
        <v>60</v>
      </c>
    </row>
    <row r="101006" spans="1:4" x14ac:dyDescent="0.2">
      <c r="A101006" s="1">
        <v>101004</v>
      </c>
      <c r="B101006" s="1" t="s">
        <v>100863</v>
      </c>
      <c r="C101006" s="1" t="s">
        <v>5</v>
      </c>
    </row>
    <row r="101007" spans="1:4" x14ac:dyDescent="0.2">
      <c r="A101007" s="1">
        <v>101005</v>
      </c>
      <c r="B101007" s="1" t="s">
        <v>100864</v>
      </c>
      <c r="C101007" s="1" t="s">
        <v>60</v>
      </c>
    </row>
    <row r="101008" spans="1:4" x14ac:dyDescent="0.2">
      <c r="A101008" s="1">
        <v>101006</v>
      </c>
      <c r="B101008" s="1" t="s">
        <v>100865</v>
      </c>
      <c r="C101008" s="1" t="s">
        <v>60</v>
      </c>
    </row>
    <row r="101009" spans="1:4" x14ac:dyDescent="0.2">
      <c r="A101009" s="1">
        <v>101007</v>
      </c>
      <c r="B101009" s="1" t="s">
        <v>100866</v>
      </c>
      <c r="C101009" s="1" t="s">
        <v>60</v>
      </c>
      <c r="D101009" s="1" t="s">
        <v>61</v>
      </c>
    </row>
    <row r="101010" spans="1:4" x14ac:dyDescent="0.2">
      <c r="A101010" s="1">
        <v>101008</v>
      </c>
      <c r="B101010" s="1" t="s">
        <v>100867</v>
      </c>
      <c r="C101010" s="1" t="s">
        <v>60</v>
      </c>
    </row>
    <row r="101011" spans="1:4" x14ac:dyDescent="0.2">
      <c r="A101011" s="1">
        <v>101009</v>
      </c>
      <c r="B101011" s="1" t="s">
        <v>100868</v>
      </c>
      <c r="C101011" s="1" t="s">
        <v>60</v>
      </c>
    </row>
    <row r="101012" spans="1:4" x14ac:dyDescent="0.2">
      <c r="A101012" s="1">
        <v>101010</v>
      </c>
      <c r="B101012" s="1" t="s">
        <v>100869</v>
      </c>
      <c r="C101012" s="1" t="s">
        <v>60</v>
      </c>
    </row>
    <row r="101013" spans="1:4" x14ac:dyDescent="0.2">
      <c r="A101013" s="1">
        <v>101011</v>
      </c>
      <c r="B101013" s="1" t="s">
        <v>100870</v>
      </c>
      <c r="C101013" s="1" t="s">
        <v>5</v>
      </c>
    </row>
    <row r="101014" spans="1:4" x14ac:dyDescent="0.2">
      <c r="A101014" s="1">
        <v>101012</v>
      </c>
      <c r="B101014" s="1" t="s">
        <v>100871</v>
      </c>
      <c r="C101014" s="1" t="s">
        <v>60</v>
      </c>
    </row>
    <row r="101015" spans="1:4" x14ac:dyDescent="0.2">
      <c r="A101015" s="1">
        <v>101013</v>
      </c>
      <c r="B101015" s="1" t="s">
        <v>100872</v>
      </c>
      <c r="C101015" s="1" t="s">
        <v>60</v>
      </c>
    </row>
    <row r="101016" spans="1:4" x14ac:dyDescent="0.2">
      <c r="A101016" s="1">
        <v>101014</v>
      </c>
      <c r="B101016" s="1" t="s">
        <v>100873</v>
      </c>
      <c r="C101016" s="1" t="s">
        <v>60</v>
      </c>
    </row>
    <row r="101017" spans="1:4" x14ac:dyDescent="0.2">
      <c r="A101017" s="1">
        <v>101015</v>
      </c>
      <c r="B101017" s="1" t="s">
        <v>100874</v>
      </c>
      <c r="C101017" s="1" t="s">
        <v>60</v>
      </c>
    </row>
    <row r="101018" spans="1:4" x14ac:dyDescent="0.2">
      <c r="A101018" s="1">
        <v>101016</v>
      </c>
      <c r="B101018" s="1" t="s">
        <v>100875</v>
      </c>
      <c r="C101018" s="1" t="s">
        <v>60</v>
      </c>
    </row>
    <row r="101019" spans="1:4" x14ac:dyDescent="0.2">
      <c r="A101019" s="1">
        <v>101017</v>
      </c>
      <c r="B101019" s="1" t="s">
        <v>100876</v>
      </c>
      <c r="C101019" s="1" t="s">
        <v>60</v>
      </c>
    </row>
    <row r="101020" spans="1:4" x14ac:dyDescent="0.2">
      <c r="A101020" s="1">
        <v>101018</v>
      </c>
      <c r="B101020" s="1" t="s">
        <v>100877</v>
      </c>
      <c r="C101020" s="1" t="s">
        <v>5</v>
      </c>
    </row>
    <row r="101021" spans="1:4" x14ac:dyDescent="0.2">
      <c r="A101021" s="1">
        <v>101019</v>
      </c>
      <c r="B101021" s="1" t="s">
        <v>100878</v>
      </c>
      <c r="C101021" s="1" t="s">
        <v>5</v>
      </c>
    </row>
    <row r="101022" spans="1:4" x14ac:dyDescent="0.2">
      <c r="A101022" s="1">
        <v>101020</v>
      </c>
      <c r="B101022" s="1" t="s">
        <v>100879</v>
      </c>
      <c r="C101022" s="1" t="s">
        <v>5</v>
      </c>
    </row>
    <row r="101023" spans="1:4" x14ac:dyDescent="0.2">
      <c r="A101023" s="1">
        <v>101021</v>
      </c>
      <c r="B101023" s="1" t="s">
        <v>100880</v>
      </c>
      <c r="C101023" s="1" t="s">
        <v>60</v>
      </c>
    </row>
    <row r="101024" spans="1:4" x14ac:dyDescent="0.2">
      <c r="A101024" s="1">
        <v>101022</v>
      </c>
      <c r="B101024" s="1" t="s">
        <v>100881</v>
      </c>
      <c r="C101024" s="1" t="s">
        <v>5</v>
      </c>
    </row>
    <row r="101025" spans="1:3" x14ac:dyDescent="0.2">
      <c r="A101025" s="1">
        <v>101023</v>
      </c>
      <c r="B101025" s="1" t="s">
        <v>100882</v>
      </c>
      <c r="C101025" s="1" t="s">
        <v>60</v>
      </c>
    </row>
    <row r="101026" spans="1:3" x14ac:dyDescent="0.2">
      <c r="A101026" s="1">
        <v>101024</v>
      </c>
      <c r="B101026" s="1" t="s">
        <v>100883</v>
      </c>
      <c r="C101026" s="1" t="s">
        <v>5</v>
      </c>
    </row>
    <row r="101027" spans="1:3" x14ac:dyDescent="0.2">
      <c r="A101027" s="1">
        <v>101025</v>
      </c>
      <c r="B101027" s="1" t="s">
        <v>100884</v>
      </c>
      <c r="C101027" s="1" t="s">
        <v>5</v>
      </c>
    </row>
    <row r="101028" spans="1:3" x14ac:dyDescent="0.2">
      <c r="A101028" s="1">
        <v>101026</v>
      </c>
      <c r="B101028" s="1" t="s">
        <v>100885</v>
      </c>
      <c r="C101028" s="1" t="s">
        <v>60</v>
      </c>
    </row>
    <row r="101029" spans="1:3" x14ac:dyDescent="0.2">
      <c r="A101029" s="1">
        <v>101027</v>
      </c>
      <c r="B101029" s="1" t="s">
        <v>100886</v>
      </c>
      <c r="C101029" s="1" t="s">
        <v>60</v>
      </c>
    </row>
    <row r="101030" spans="1:3" x14ac:dyDescent="0.2">
      <c r="A101030" s="1">
        <v>101028</v>
      </c>
      <c r="B101030" s="1" t="s">
        <v>100887</v>
      </c>
      <c r="C101030" s="1" t="s">
        <v>60</v>
      </c>
    </row>
    <row r="101031" spans="1:3" x14ac:dyDescent="0.2">
      <c r="A101031" s="1">
        <v>101029</v>
      </c>
      <c r="B101031" s="1" t="s">
        <v>100888</v>
      </c>
      <c r="C101031" s="1" t="s">
        <v>5</v>
      </c>
    </row>
    <row r="101032" spans="1:3" x14ac:dyDescent="0.2">
      <c r="A101032" s="1">
        <v>101030</v>
      </c>
      <c r="B101032" s="1" t="s">
        <v>100889</v>
      </c>
      <c r="C101032" s="1" t="s">
        <v>60</v>
      </c>
    </row>
    <row r="101033" spans="1:3" x14ac:dyDescent="0.2">
      <c r="A101033" s="1">
        <v>101031</v>
      </c>
      <c r="B101033" s="1" t="s">
        <v>100890</v>
      </c>
      <c r="C101033" s="1" t="s">
        <v>60</v>
      </c>
    </row>
    <row r="101034" spans="1:3" x14ac:dyDescent="0.2">
      <c r="A101034" s="1">
        <v>101032</v>
      </c>
      <c r="B101034" s="1" t="s">
        <v>100891</v>
      </c>
      <c r="C101034" s="1" t="s">
        <v>60</v>
      </c>
    </row>
    <row r="101035" spans="1:3" x14ac:dyDescent="0.2">
      <c r="A101035" s="1">
        <v>101033</v>
      </c>
      <c r="B101035" s="1" t="s">
        <v>100892</v>
      </c>
      <c r="C101035" s="1" t="s">
        <v>60</v>
      </c>
    </row>
    <row r="101036" spans="1:3" x14ac:dyDescent="0.2">
      <c r="A101036" s="1">
        <v>101034</v>
      </c>
      <c r="B101036" s="1" t="s">
        <v>100893</v>
      </c>
      <c r="C101036" s="1" t="s">
        <v>60</v>
      </c>
    </row>
    <row r="101037" spans="1:3" x14ac:dyDescent="0.2">
      <c r="A101037" s="1">
        <v>101035</v>
      </c>
      <c r="B101037" s="1" t="s">
        <v>100894</v>
      </c>
      <c r="C101037" s="1" t="s">
        <v>5</v>
      </c>
    </row>
    <row r="101038" spans="1:3" x14ac:dyDescent="0.2">
      <c r="A101038" s="1">
        <v>101036</v>
      </c>
      <c r="B101038" s="1" t="s">
        <v>100895</v>
      </c>
      <c r="C101038" s="1" t="s">
        <v>60</v>
      </c>
    </row>
    <row r="101039" spans="1:3" x14ac:dyDescent="0.2">
      <c r="A101039" s="1">
        <v>101037</v>
      </c>
      <c r="B101039" s="1" t="s">
        <v>100896</v>
      </c>
      <c r="C101039" s="1" t="s">
        <v>60</v>
      </c>
    </row>
    <row r="101040" spans="1:3" x14ac:dyDescent="0.2">
      <c r="A101040" s="1">
        <v>101038</v>
      </c>
      <c r="B101040" s="1" t="s">
        <v>100897</v>
      </c>
      <c r="C101040" s="1" t="s">
        <v>60</v>
      </c>
    </row>
    <row r="101041" spans="1:3" x14ac:dyDescent="0.2">
      <c r="A101041" s="1">
        <v>101039</v>
      </c>
      <c r="B101041" s="1" t="s">
        <v>100898</v>
      </c>
      <c r="C101041" s="1" t="s">
        <v>60</v>
      </c>
    </row>
    <row r="101042" spans="1:3" x14ac:dyDescent="0.2">
      <c r="A101042" s="1">
        <v>101040</v>
      </c>
      <c r="B101042" s="1" t="s">
        <v>100899</v>
      </c>
      <c r="C101042" s="1" t="s">
        <v>60</v>
      </c>
    </row>
    <row r="101043" spans="1:3" x14ac:dyDescent="0.2">
      <c r="A101043" s="1">
        <v>101041</v>
      </c>
      <c r="B101043" s="1" t="s">
        <v>100900</v>
      </c>
      <c r="C101043" s="1" t="s">
        <v>60</v>
      </c>
    </row>
    <row r="101044" spans="1:3" x14ac:dyDescent="0.2">
      <c r="A101044" s="1">
        <v>101042</v>
      </c>
      <c r="B101044" s="1" t="s">
        <v>100901</v>
      </c>
      <c r="C101044" s="1" t="s">
        <v>5</v>
      </c>
    </row>
    <row r="101045" spans="1:3" x14ac:dyDescent="0.2">
      <c r="A101045" s="1">
        <v>101043</v>
      </c>
      <c r="B101045" s="1" t="s">
        <v>100902</v>
      </c>
      <c r="C101045" s="1" t="s">
        <v>60</v>
      </c>
    </row>
    <row r="101046" spans="1:3" x14ac:dyDescent="0.2">
      <c r="A101046" s="1">
        <v>101044</v>
      </c>
      <c r="B101046" s="1" t="s">
        <v>100903</v>
      </c>
      <c r="C101046" s="1" t="s">
        <v>60</v>
      </c>
    </row>
    <row r="101047" spans="1:3" x14ac:dyDescent="0.2">
      <c r="A101047" s="1">
        <v>101045</v>
      </c>
      <c r="B101047" s="1" t="s">
        <v>100904</v>
      </c>
      <c r="C101047" s="1" t="s">
        <v>60</v>
      </c>
    </row>
    <row r="101048" spans="1:3" x14ac:dyDescent="0.2">
      <c r="A101048" s="1">
        <v>101046</v>
      </c>
      <c r="B101048" s="1" t="s">
        <v>100905</v>
      </c>
      <c r="C101048" s="1" t="s">
        <v>60</v>
      </c>
    </row>
    <row r="101049" spans="1:3" x14ac:dyDescent="0.2">
      <c r="A101049" s="1">
        <v>101047</v>
      </c>
      <c r="B101049" s="1" t="s">
        <v>100906</v>
      </c>
      <c r="C101049" s="1" t="s">
        <v>5</v>
      </c>
    </row>
    <row r="101050" spans="1:3" x14ac:dyDescent="0.2">
      <c r="A101050" s="1">
        <v>101048</v>
      </c>
      <c r="B101050" s="1" t="s">
        <v>100907</v>
      </c>
      <c r="C101050" s="1" t="s">
        <v>60</v>
      </c>
    </row>
    <row r="101051" spans="1:3" x14ac:dyDescent="0.2">
      <c r="A101051" s="1">
        <v>101049</v>
      </c>
      <c r="B101051" s="1" t="s">
        <v>100908</v>
      </c>
      <c r="C101051" s="1" t="s">
        <v>60</v>
      </c>
    </row>
    <row r="101052" spans="1:3" x14ac:dyDescent="0.2">
      <c r="A101052" s="1">
        <v>101050</v>
      </c>
      <c r="B101052" s="1" t="s">
        <v>100909</v>
      </c>
      <c r="C101052" s="1" t="s">
        <v>60</v>
      </c>
    </row>
    <row r="101053" spans="1:3" x14ac:dyDescent="0.2">
      <c r="A101053" s="1">
        <v>101051</v>
      </c>
      <c r="B101053" s="1" t="s">
        <v>100910</v>
      </c>
      <c r="C101053" s="1" t="s">
        <v>60</v>
      </c>
    </row>
    <row r="101054" spans="1:3" x14ac:dyDescent="0.2">
      <c r="A101054" s="1">
        <v>101052</v>
      </c>
      <c r="B101054" s="1" t="s">
        <v>100911</v>
      </c>
      <c r="C101054" s="1" t="s">
        <v>60</v>
      </c>
    </row>
    <row r="101055" spans="1:3" x14ac:dyDescent="0.2">
      <c r="A101055" s="1">
        <v>101053</v>
      </c>
      <c r="B101055" s="1" t="s">
        <v>100912</v>
      </c>
      <c r="C101055" s="1" t="s">
        <v>60</v>
      </c>
    </row>
    <row r="101056" spans="1:3" x14ac:dyDescent="0.2">
      <c r="A101056" s="1">
        <v>101054</v>
      </c>
      <c r="B101056" s="1" t="s">
        <v>100913</v>
      </c>
      <c r="C101056" s="1" t="s">
        <v>60</v>
      </c>
    </row>
    <row r="101057" spans="1:4" x14ac:dyDescent="0.2">
      <c r="A101057" s="1">
        <v>101055</v>
      </c>
      <c r="B101057" s="1" t="s">
        <v>100914</v>
      </c>
      <c r="C101057" s="1" t="s">
        <v>60</v>
      </c>
    </row>
    <row r="101058" spans="1:4" x14ac:dyDescent="0.2">
      <c r="A101058" s="1">
        <v>101056</v>
      </c>
      <c r="B101058" s="1" t="s">
        <v>100915</v>
      </c>
      <c r="C101058" s="1" t="s">
        <v>60</v>
      </c>
    </row>
    <row r="101059" spans="1:4" x14ac:dyDescent="0.2">
      <c r="A101059" s="1">
        <v>101057</v>
      </c>
      <c r="B101059" s="1" t="s">
        <v>100916</v>
      </c>
      <c r="C101059" s="1" t="s">
        <v>5</v>
      </c>
    </row>
    <row r="101060" spans="1:4" x14ac:dyDescent="0.2">
      <c r="A101060" s="1">
        <v>101058</v>
      </c>
      <c r="B101060" s="1" t="s">
        <v>100917</v>
      </c>
      <c r="C101060" s="1" t="s">
        <v>60</v>
      </c>
    </row>
    <row r="101061" spans="1:4" x14ac:dyDescent="0.2">
      <c r="A101061" s="1">
        <v>101059</v>
      </c>
      <c r="B101061" s="1" t="s">
        <v>100918</v>
      </c>
      <c r="C101061" s="1" t="s">
        <v>60</v>
      </c>
    </row>
    <row r="101062" spans="1:4" x14ac:dyDescent="0.2">
      <c r="A101062" s="1">
        <v>101060</v>
      </c>
      <c r="B101062" s="1" t="s">
        <v>100919</v>
      </c>
      <c r="C101062" s="1" t="s">
        <v>60</v>
      </c>
    </row>
    <row r="101063" spans="1:4" x14ac:dyDescent="0.2">
      <c r="A101063" s="1">
        <v>101061</v>
      </c>
      <c r="B101063" s="1" t="s">
        <v>100920</v>
      </c>
      <c r="C101063" s="1" t="s">
        <v>60</v>
      </c>
    </row>
    <row r="101064" spans="1:4" x14ac:dyDescent="0.2">
      <c r="A101064" s="1">
        <v>101062</v>
      </c>
      <c r="B101064" s="1" t="s">
        <v>100921</v>
      </c>
      <c r="C101064" s="1" t="s">
        <v>60</v>
      </c>
    </row>
    <row r="101065" spans="1:4" x14ac:dyDescent="0.2">
      <c r="A101065" s="1">
        <v>101063</v>
      </c>
      <c r="B101065" s="1" t="s">
        <v>100922</v>
      </c>
      <c r="C101065" s="1" t="s">
        <v>60</v>
      </c>
    </row>
    <row r="101066" spans="1:4" x14ac:dyDescent="0.2">
      <c r="A101066" s="1">
        <v>101064</v>
      </c>
      <c r="B101066" s="1" t="s">
        <v>100923</v>
      </c>
      <c r="C101066" s="1" t="s">
        <v>60</v>
      </c>
    </row>
    <row r="101067" spans="1:4" x14ac:dyDescent="0.2">
      <c r="A101067" s="1">
        <v>101065</v>
      </c>
      <c r="B101067" s="1" t="s">
        <v>100924</v>
      </c>
      <c r="C101067" s="1" t="s">
        <v>60</v>
      </c>
    </row>
    <row r="101068" spans="1:4" x14ac:dyDescent="0.2">
      <c r="A101068" s="1">
        <v>101066</v>
      </c>
      <c r="B101068" s="1" t="s">
        <v>100925</v>
      </c>
      <c r="C101068" s="1" t="s">
        <v>60</v>
      </c>
      <c r="D101068" s="1" t="s">
        <v>61</v>
      </c>
    </row>
    <row r="101069" spans="1:4" x14ac:dyDescent="0.2">
      <c r="A101069" s="1">
        <v>101067</v>
      </c>
      <c r="B101069" s="1" t="s">
        <v>100926</v>
      </c>
      <c r="C101069" s="1" t="s">
        <v>60</v>
      </c>
    </row>
    <row r="101070" spans="1:4" x14ac:dyDescent="0.2">
      <c r="A101070" s="1">
        <v>101068</v>
      </c>
      <c r="B101070" s="1" t="s">
        <v>100927</v>
      </c>
      <c r="C101070" s="1" t="s">
        <v>60</v>
      </c>
    </row>
    <row r="101071" spans="1:4" x14ac:dyDescent="0.2">
      <c r="A101071" s="1">
        <v>101069</v>
      </c>
      <c r="B101071" s="1" t="s">
        <v>100928</v>
      </c>
      <c r="C101071" s="1" t="s">
        <v>60</v>
      </c>
    </row>
    <row r="101072" spans="1:4" x14ac:dyDescent="0.2">
      <c r="A101072" s="1">
        <v>101070</v>
      </c>
      <c r="B101072" s="1" t="s">
        <v>100929</v>
      </c>
      <c r="C101072" s="1" t="s">
        <v>60</v>
      </c>
    </row>
    <row r="101073" spans="1:4" x14ac:dyDescent="0.2">
      <c r="A101073" s="1">
        <v>101071</v>
      </c>
      <c r="B101073" s="1" t="s">
        <v>100930</v>
      </c>
      <c r="C101073" s="1" t="s">
        <v>60</v>
      </c>
    </row>
    <row r="101074" spans="1:4" x14ac:dyDescent="0.2">
      <c r="A101074" s="1">
        <v>101072</v>
      </c>
      <c r="B101074" s="1" t="s">
        <v>100931</v>
      </c>
      <c r="C101074" s="1" t="s">
        <v>60</v>
      </c>
    </row>
    <row r="101075" spans="1:4" x14ac:dyDescent="0.2">
      <c r="A101075" s="1">
        <v>101073</v>
      </c>
      <c r="B101075" s="1" t="s">
        <v>100932</v>
      </c>
      <c r="C101075" s="1" t="s">
        <v>60</v>
      </c>
    </row>
    <row r="101076" spans="1:4" x14ac:dyDescent="0.2">
      <c r="A101076" s="1">
        <v>101074</v>
      </c>
      <c r="B101076" s="1" t="s">
        <v>100933</v>
      </c>
      <c r="C101076" s="1" t="s">
        <v>60</v>
      </c>
    </row>
    <row r="101077" spans="1:4" x14ac:dyDescent="0.2">
      <c r="A101077" s="1">
        <v>101075</v>
      </c>
      <c r="B101077" s="1" t="s">
        <v>100934</v>
      </c>
      <c r="C101077" s="1" t="s">
        <v>5</v>
      </c>
    </row>
    <row r="101078" spans="1:4" x14ac:dyDescent="0.2">
      <c r="A101078" s="1">
        <v>101076</v>
      </c>
      <c r="B101078" s="1" t="s">
        <v>100935</v>
      </c>
      <c r="C101078" s="1" t="s">
        <v>60</v>
      </c>
    </row>
    <row r="101079" spans="1:4" x14ac:dyDescent="0.2">
      <c r="A101079" s="1">
        <v>101077</v>
      </c>
      <c r="B101079" s="1" t="s">
        <v>100936</v>
      </c>
      <c r="C101079" s="1" t="s">
        <v>307</v>
      </c>
    </row>
    <row r="101080" spans="1:4" x14ac:dyDescent="0.2">
      <c r="A101080" s="1">
        <v>101078</v>
      </c>
      <c r="B101080" s="1" t="s">
        <v>100937</v>
      </c>
      <c r="C101080" s="1" t="s">
        <v>60</v>
      </c>
    </row>
    <row r="101081" spans="1:4" x14ac:dyDescent="0.2">
      <c r="A101081" s="1">
        <v>101079</v>
      </c>
      <c r="B101081" s="1" t="s">
        <v>100938</v>
      </c>
      <c r="C101081" s="1" t="s">
        <v>60</v>
      </c>
    </row>
    <row r="101082" spans="1:4" x14ac:dyDescent="0.2">
      <c r="A101082" s="1">
        <v>101080</v>
      </c>
      <c r="B101082" s="1" t="s">
        <v>100939</v>
      </c>
      <c r="C101082" s="1" t="s">
        <v>60</v>
      </c>
    </row>
    <row r="101083" spans="1:4" x14ac:dyDescent="0.2">
      <c r="A101083" s="1">
        <v>101081</v>
      </c>
      <c r="B101083" s="1" t="s">
        <v>100940</v>
      </c>
      <c r="C101083" s="1" t="s">
        <v>5</v>
      </c>
    </row>
    <row r="101084" spans="1:4" x14ac:dyDescent="0.2">
      <c r="A101084" s="1">
        <v>101082</v>
      </c>
      <c r="B101084" s="1" t="s">
        <v>100941</v>
      </c>
      <c r="C101084" s="1" t="s">
        <v>60</v>
      </c>
    </row>
    <row r="101085" spans="1:4" x14ac:dyDescent="0.2">
      <c r="A101085" s="1">
        <v>101083</v>
      </c>
      <c r="B101085" s="1" t="s">
        <v>100942</v>
      </c>
      <c r="C101085" s="1" t="s">
        <v>5</v>
      </c>
    </row>
    <row r="101086" spans="1:4" x14ac:dyDescent="0.2">
      <c r="A101086" s="1">
        <v>101084</v>
      </c>
      <c r="B101086" s="1" t="s">
        <v>100943</v>
      </c>
      <c r="C101086" s="1" t="s">
        <v>60</v>
      </c>
    </row>
    <row r="101087" spans="1:4" x14ac:dyDescent="0.2">
      <c r="A101087" s="1">
        <v>101085</v>
      </c>
      <c r="B101087" s="1" t="s">
        <v>100944</v>
      </c>
      <c r="C101087" s="1" t="s">
        <v>60</v>
      </c>
    </row>
    <row r="101088" spans="1:4" x14ac:dyDescent="0.2">
      <c r="A101088" s="1">
        <v>101086</v>
      </c>
      <c r="B101088" s="1" t="s">
        <v>100945</v>
      </c>
      <c r="C101088" s="1" t="s">
        <v>60</v>
      </c>
      <c r="D101088" s="1" t="s">
        <v>61</v>
      </c>
    </row>
    <row r="101089" spans="1:3" x14ac:dyDescent="0.2">
      <c r="A101089" s="1">
        <v>101087</v>
      </c>
      <c r="B101089" s="1" t="s">
        <v>100946</v>
      </c>
      <c r="C101089" s="1" t="s">
        <v>60</v>
      </c>
    </row>
    <row r="101090" spans="1:3" x14ac:dyDescent="0.2">
      <c r="A101090" s="1">
        <v>101088</v>
      </c>
      <c r="B101090" s="1" t="s">
        <v>100947</v>
      </c>
      <c r="C101090" s="1" t="s">
        <v>60</v>
      </c>
    </row>
    <row r="101091" spans="1:3" x14ac:dyDescent="0.2">
      <c r="A101091" s="1">
        <v>101089</v>
      </c>
      <c r="B101091" s="1" t="s">
        <v>100948</v>
      </c>
      <c r="C101091" s="1" t="s">
        <v>60</v>
      </c>
    </row>
    <row r="101092" spans="1:3" x14ac:dyDescent="0.2">
      <c r="A101092" s="1">
        <v>101090</v>
      </c>
      <c r="B101092" s="1" t="s">
        <v>100949</v>
      </c>
      <c r="C101092" s="1" t="s">
        <v>60</v>
      </c>
    </row>
    <row r="101093" spans="1:3" x14ac:dyDescent="0.2">
      <c r="A101093" s="1">
        <v>101091</v>
      </c>
      <c r="B101093" s="1" t="s">
        <v>100950</v>
      </c>
      <c r="C101093" s="1" t="s">
        <v>60</v>
      </c>
    </row>
    <row r="101094" spans="1:3" x14ac:dyDescent="0.2">
      <c r="A101094" s="1">
        <v>101092</v>
      </c>
      <c r="B101094" s="1" t="s">
        <v>100951</v>
      </c>
      <c r="C101094" s="1" t="s">
        <v>60</v>
      </c>
    </row>
    <row r="101095" spans="1:3" x14ac:dyDescent="0.2">
      <c r="A101095" s="1">
        <v>101093</v>
      </c>
      <c r="B101095" s="1" t="s">
        <v>100952</v>
      </c>
      <c r="C101095" s="1" t="s">
        <v>60</v>
      </c>
    </row>
    <row r="101096" spans="1:3" x14ac:dyDescent="0.2">
      <c r="A101096" s="1">
        <v>101094</v>
      </c>
      <c r="B101096" s="1" t="s">
        <v>100953</v>
      </c>
      <c r="C101096" s="1" t="s">
        <v>60</v>
      </c>
    </row>
    <row r="101097" spans="1:3" x14ac:dyDescent="0.2">
      <c r="A101097" s="1">
        <v>101095</v>
      </c>
      <c r="B101097" s="1" t="s">
        <v>100954</v>
      </c>
      <c r="C101097" s="1" t="s">
        <v>60</v>
      </c>
    </row>
    <row r="101098" spans="1:3" x14ac:dyDescent="0.2">
      <c r="A101098" s="1">
        <v>101096</v>
      </c>
      <c r="B101098" s="1" t="s">
        <v>100955</v>
      </c>
      <c r="C101098" s="1" t="s">
        <v>60</v>
      </c>
    </row>
    <row r="101099" spans="1:3" x14ac:dyDescent="0.2">
      <c r="A101099" s="1">
        <v>101097</v>
      </c>
      <c r="B101099" s="1" t="s">
        <v>100956</v>
      </c>
      <c r="C101099" s="1" t="s">
        <v>60</v>
      </c>
    </row>
    <row r="101100" spans="1:3" x14ac:dyDescent="0.2">
      <c r="A101100" s="1">
        <v>101098</v>
      </c>
      <c r="B101100" s="1" t="s">
        <v>100957</v>
      </c>
      <c r="C101100" s="1" t="s">
        <v>60</v>
      </c>
    </row>
    <row r="101101" spans="1:3" x14ac:dyDescent="0.2">
      <c r="A101101" s="1">
        <v>101099</v>
      </c>
      <c r="B101101" s="1" t="s">
        <v>100958</v>
      </c>
      <c r="C101101" s="1" t="s">
        <v>60</v>
      </c>
    </row>
    <row r="101102" spans="1:3" x14ac:dyDescent="0.2">
      <c r="A101102" s="1">
        <v>101100</v>
      </c>
      <c r="B101102" s="1" t="s">
        <v>100959</v>
      </c>
      <c r="C101102" s="1" t="s">
        <v>60</v>
      </c>
    </row>
    <row r="101103" spans="1:3" x14ac:dyDescent="0.2">
      <c r="A101103" s="1">
        <v>101101</v>
      </c>
      <c r="B101103" s="1" t="s">
        <v>100960</v>
      </c>
      <c r="C101103" s="1" t="s">
        <v>60</v>
      </c>
    </row>
    <row r="101104" spans="1:3" x14ac:dyDescent="0.2">
      <c r="A101104" s="1">
        <v>101102</v>
      </c>
      <c r="B101104" s="1" t="s">
        <v>100961</v>
      </c>
      <c r="C101104" s="1" t="s">
        <v>60</v>
      </c>
    </row>
    <row r="101105" spans="1:4" x14ac:dyDescent="0.2">
      <c r="A101105" s="1">
        <v>101103</v>
      </c>
      <c r="B101105" s="1" t="s">
        <v>100962</v>
      </c>
      <c r="C101105" s="1" t="s">
        <v>60</v>
      </c>
      <c r="D101105" s="1" t="s">
        <v>61</v>
      </c>
    </row>
    <row r="101106" spans="1:4" x14ac:dyDescent="0.2">
      <c r="A101106" s="1">
        <v>101104</v>
      </c>
      <c r="B101106" s="1" t="s">
        <v>100963</v>
      </c>
      <c r="C101106" s="1" t="s">
        <v>60</v>
      </c>
    </row>
    <row r="101107" spans="1:4" x14ac:dyDescent="0.2">
      <c r="A101107" s="1">
        <v>101105</v>
      </c>
      <c r="B101107" s="1" t="s">
        <v>100964</v>
      </c>
      <c r="C101107" s="1" t="s">
        <v>60</v>
      </c>
    </row>
    <row r="101108" spans="1:4" x14ac:dyDescent="0.2">
      <c r="A101108" s="1">
        <v>101106</v>
      </c>
      <c r="B101108" s="1" t="s">
        <v>100965</v>
      </c>
      <c r="C101108" s="1" t="s">
        <v>60</v>
      </c>
    </row>
    <row r="101109" spans="1:4" x14ac:dyDescent="0.2">
      <c r="A101109" s="1">
        <v>101107</v>
      </c>
      <c r="B101109" s="1" t="s">
        <v>100966</v>
      </c>
      <c r="C101109" s="1" t="s">
        <v>60</v>
      </c>
    </row>
    <row r="101110" spans="1:4" x14ac:dyDescent="0.2">
      <c r="A101110" s="1">
        <v>101108</v>
      </c>
      <c r="B101110" s="1" t="s">
        <v>100967</v>
      </c>
      <c r="C101110" s="1" t="s">
        <v>60</v>
      </c>
      <c r="D101110" s="1" t="s">
        <v>61</v>
      </c>
    </row>
    <row r="101111" spans="1:4" x14ac:dyDescent="0.2">
      <c r="A101111" s="1">
        <v>101109</v>
      </c>
      <c r="B101111" s="1" t="s">
        <v>100968</v>
      </c>
      <c r="C101111" s="1" t="s">
        <v>60</v>
      </c>
    </row>
    <row r="101112" spans="1:4" x14ac:dyDescent="0.2">
      <c r="A101112" s="1">
        <v>101110</v>
      </c>
      <c r="B101112" s="1" t="s">
        <v>100969</v>
      </c>
      <c r="C101112" s="1" t="s">
        <v>60</v>
      </c>
    </row>
    <row r="101113" spans="1:4" x14ac:dyDescent="0.2">
      <c r="A101113" s="1">
        <v>101111</v>
      </c>
      <c r="B101113" s="1" t="s">
        <v>100970</v>
      </c>
      <c r="C101113" s="1" t="s">
        <v>60</v>
      </c>
    </row>
    <row r="101114" spans="1:4" x14ac:dyDescent="0.2">
      <c r="A101114" s="1">
        <v>101112</v>
      </c>
      <c r="B101114" s="1" t="s">
        <v>100971</v>
      </c>
      <c r="C101114" s="1" t="s">
        <v>60</v>
      </c>
    </row>
    <row r="101115" spans="1:4" x14ac:dyDescent="0.2">
      <c r="A101115" s="1">
        <v>101113</v>
      </c>
      <c r="B101115" s="1" t="s">
        <v>100972</v>
      </c>
      <c r="C101115" s="1" t="s">
        <v>5</v>
      </c>
    </row>
    <row r="101116" spans="1:4" x14ac:dyDescent="0.2">
      <c r="A101116" s="1">
        <v>101114</v>
      </c>
      <c r="B101116" s="1" t="s">
        <v>100973</v>
      </c>
      <c r="C101116" s="1" t="s">
        <v>60</v>
      </c>
    </row>
    <row r="101117" spans="1:4" x14ac:dyDescent="0.2">
      <c r="A101117" s="1">
        <v>101115</v>
      </c>
      <c r="B101117" s="1" t="s">
        <v>100974</v>
      </c>
      <c r="C101117" s="1" t="s">
        <v>60</v>
      </c>
      <c r="D101117" s="1" t="s">
        <v>61</v>
      </c>
    </row>
    <row r="101118" spans="1:4" x14ac:dyDescent="0.2">
      <c r="A101118" s="1">
        <v>101116</v>
      </c>
      <c r="B101118" s="1" t="s">
        <v>100975</v>
      </c>
      <c r="C101118" s="1" t="s">
        <v>5</v>
      </c>
    </row>
    <row r="101119" spans="1:4" x14ac:dyDescent="0.2">
      <c r="A101119" s="1">
        <v>101117</v>
      </c>
      <c r="B101119" s="1" t="s">
        <v>100976</v>
      </c>
      <c r="C101119" s="1" t="s">
        <v>5</v>
      </c>
    </row>
    <row r="101120" spans="1:4" x14ac:dyDescent="0.2">
      <c r="A101120" s="1">
        <v>101118</v>
      </c>
      <c r="B101120" s="1" t="s">
        <v>100977</v>
      </c>
      <c r="C101120" s="1" t="s">
        <v>60</v>
      </c>
    </row>
    <row r="101121" spans="1:3" x14ac:dyDescent="0.2">
      <c r="A101121" s="1">
        <v>101119</v>
      </c>
      <c r="B101121" s="1" t="s">
        <v>100978</v>
      </c>
      <c r="C101121" s="1" t="s">
        <v>60</v>
      </c>
    </row>
    <row r="101122" spans="1:3" x14ac:dyDescent="0.2">
      <c r="A101122" s="1">
        <v>101120</v>
      </c>
      <c r="B101122" s="1" t="s">
        <v>100979</v>
      </c>
      <c r="C101122" s="1" t="s">
        <v>5</v>
      </c>
    </row>
    <row r="101123" spans="1:3" x14ac:dyDescent="0.2">
      <c r="A101123" s="1">
        <v>101121</v>
      </c>
      <c r="B101123" s="1" t="s">
        <v>100980</v>
      </c>
      <c r="C101123" s="1" t="s">
        <v>5</v>
      </c>
    </row>
    <row r="101124" spans="1:3" x14ac:dyDescent="0.2">
      <c r="A101124" s="1">
        <v>101122</v>
      </c>
      <c r="B101124" s="1" t="s">
        <v>100981</v>
      </c>
      <c r="C101124" s="1" t="s">
        <v>5</v>
      </c>
    </row>
    <row r="101125" spans="1:3" x14ac:dyDescent="0.2">
      <c r="A101125" s="1">
        <v>101123</v>
      </c>
      <c r="B101125" s="1" t="s">
        <v>100982</v>
      </c>
      <c r="C101125" s="1" t="s">
        <v>5</v>
      </c>
    </row>
    <row r="101126" spans="1:3" x14ac:dyDescent="0.2">
      <c r="A101126" s="1">
        <v>101124</v>
      </c>
      <c r="B101126" s="1" t="s">
        <v>100983</v>
      </c>
      <c r="C101126" s="1" t="s">
        <v>60</v>
      </c>
    </row>
    <row r="101127" spans="1:3" x14ac:dyDescent="0.2">
      <c r="A101127" s="1">
        <v>101125</v>
      </c>
      <c r="B101127" s="1" t="s">
        <v>100984</v>
      </c>
      <c r="C101127" s="1" t="s">
        <v>5</v>
      </c>
    </row>
    <row r="101128" spans="1:3" x14ac:dyDescent="0.2">
      <c r="A101128" s="1">
        <v>101126</v>
      </c>
      <c r="B101128" s="1" t="s">
        <v>100985</v>
      </c>
      <c r="C101128" s="1" t="s">
        <v>5</v>
      </c>
    </row>
    <row r="101129" spans="1:3" x14ac:dyDescent="0.2">
      <c r="A101129" s="1">
        <v>101127</v>
      </c>
      <c r="B101129" s="1" t="s">
        <v>100986</v>
      </c>
      <c r="C101129" s="1" t="s">
        <v>5</v>
      </c>
    </row>
    <row r="101130" spans="1:3" x14ac:dyDescent="0.2">
      <c r="A101130" s="1">
        <v>101128</v>
      </c>
      <c r="B101130" s="1" t="s">
        <v>100987</v>
      </c>
      <c r="C101130" s="1" t="s">
        <v>5</v>
      </c>
    </row>
    <row r="101131" spans="1:3" x14ac:dyDescent="0.2">
      <c r="A101131" s="1">
        <v>101129</v>
      </c>
      <c r="B101131" s="1" t="s">
        <v>100988</v>
      </c>
      <c r="C101131" s="1" t="s">
        <v>5</v>
      </c>
    </row>
    <row r="101132" spans="1:3" x14ac:dyDescent="0.2">
      <c r="A101132" s="1">
        <v>101130</v>
      </c>
      <c r="B101132" s="1" t="s">
        <v>100989</v>
      </c>
      <c r="C101132" s="1" t="s">
        <v>5</v>
      </c>
    </row>
    <row r="101133" spans="1:3" x14ac:dyDescent="0.2">
      <c r="A101133" s="1">
        <v>101131</v>
      </c>
      <c r="B101133" s="1" t="s">
        <v>100990</v>
      </c>
      <c r="C101133" s="1" t="s">
        <v>5</v>
      </c>
    </row>
    <row r="101134" spans="1:3" x14ac:dyDescent="0.2">
      <c r="A101134" s="1">
        <v>101132</v>
      </c>
      <c r="B101134" s="1" t="s">
        <v>100991</v>
      </c>
      <c r="C101134" s="1" t="s">
        <v>5</v>
      </c>
    </row>
    <row r="101135" spans="1:3" x14ac:dyDescent="0.2">
      <c r="A101135" s="1">
        <v>101133</v>
      </c>
      <c r="B101135" s="1" t="s">
        <v>100992</v>
      </c>
      <c r="C101135" s="1" t="s">
        <v>5</v>
      </c>
    </row>
    <row r="101136" spans="1:3" x14ac:dyDescent="0.2">
      <c r="A101136" s="1">
        <v>101134</v>
      </c>
      <c r="B101136" s="1" t="s">
        <v>100993</v>
      </c>
      <c r="C101136" s="1" t="s">
        <v>60</v>
      </c>
    </row>
    <row r="101137" spans="1:4" x14ac:dyDescent="0.2">
      <c r="A101137" s="1">
        <v>101135</v>
      </c>
      <c r="B101137" s="1" t="s">
        <v>100994</v>
      </c>
      <c r="C101137" s="1" t="s">
        <v>60</v>
      </c>
    </row>
    <row r="101138" spans="1:4" x14ac:dyDescent="0.2">
      <c r="A101138" s="1">
        <v>101136</v>
      </c>
      <c r="B101138" s="1" t="s">
        <v>100995</v>
      </c>
      <c r="C101138" s="1" t="s">
        <v>60</v>
      </c>
      <c r="D101138" s="1" t="s">
        <v>61</v>
      </c>
    </row>
    <row r="101139" spans="1:4" x14ac:dyDescent="0.2">
      <c r="A101139" s="1">
        <v>101137</v>
      </c>
      <c r="B101139" s="1" t="s">
        <v>100996</v>
      </c>
      <c r="C101139" s="1" t="s">
        <v>60</v>
      </c>
    </row>
    <row r="101140" spans="1:4" x14ac:dyDescent="0.2">
      <c r="A101140" s="1">
        <v>101138</v>
      </c>
      <c r="B101140" s="1" t="s">
        <v>100997</v>
      </c>
      <c r="C101140" s="1" t="s">
        <v>60</v>
      </c>
    </row>
    <row r="101141" spans="1:4" x14ac:dyDescent="0.2">
      <c r="A101141" s="1">
        <v>101139</v>
      </c>
      <c r="B101141" s="1" t="s">
        <v>100998</v>
      </c>
      <c r="C101141" s="1" t="s">
        <v>60</v>
      </c>
    </row>
    <row r="101142" spans="1:4" x14ac:dyDescent="0.2">
      <c r="A101142" s="1">
        <v>101140</v>
      </c>
      <c r="B101142" s="1" t="s">
        <v>100999</v>
      </c>
      <c r="C101142" s="1" t="s">
        <v>60</v>
      </c>
      <c r="D101142" s="1" t="s">
        <v>61</v>
      </c>
    </row>
    <row r="101143" spans="1:4" x14ac:dyDescent="0.2">
      <c r="A101143" s="1">
        <v>101141</v>
      </c>
      <c r="B101143" s="1" t="s">
        <v>101000</v>
      </c>
      <c r="C101143" s="1" t="s">
        <v>60</v>
      </c>
    </row>
    <row r="101144" spans="1:4" x14ac:dyDescent="0.2">
      <c r="A101144" s="1">
        <v>101142</v>
      </c>
      <c r="B101144" s="1" t="s">
        <v>101001</v>
      </c>
      <c r="C101144" s="1" t="s">
        <v>60</v>
      </c>
    </row>
    <row r="101145" spans="1:4" x14ac:dyDescent="0.2">
      <c r="A101145" s="1">
        <v>101143</v>
      </c>
      <c r="B101145" s="1" t="s">
        <v>101002</v>
      </c>
      <c r="C101145" s="1" t="s">
        <v>60</v>
      </c>
    </row>
    <row r="101146" spans="1:4" x14ac:dyDescent="0.2">
      <c r="A101146" s="1">
        <v>101144</v>
      </c>
      <c r="B101146" s="1" t="s">
        <v>101003</v>
      </c>
      <c r="C101146" s="1" t="s">
        <v>60</v>
      </c>
    </row>
    <row r="101147" spans="1:4" x14ac:dyDescent="0.2">
      <c r="A101147" s="1">
        <v>101145</v>
      </c>
      <c r="B101147" s="1" t="s">
        <v>101004</v>
      </c>
      <c r="C101147" s="1" t="s">
        <v>60</v>
      </c>
    </row>
    <row r="101148" spans="1:4" x14ac:dyDescent="0.2">
      <c r="A101148" s="1">
        <v>101146</v>
      </c>
      <c r="B101148" s="1" t="s">
        <v>101005</v>
      </c>
      <c r="C101148" s="1" t="s">
        <v>60</v>
      </c>
    </row>
    <row r="101149" spans="1:4" x14ac:dyDescent="0.2">
      <c r="A101149" s="1">
        <v>101147</v>
      </c>
      <c r="B101149" s="1" t="s">
        <v>101006</v>
      </c>
      <c r="C101149" s="1" t="s">
        <v>60</v>
      </c>
    </row>
    <row r="101150" spans="1:4" x14ac:dyDescent="0.2">
      <c r="A101150" s="1">
        <v>101148</v>
      </c>
      <c r="B101150" s="1" t="s">
        <v>101007</v>
      </c>
      <c r="C101150" s="1" t="s">
        <v>60</v>
      </c>
    </row>
    <row r="101151" spans="1:4" x14ac:dyDescent="0.2">
      <c r="A101151" s="1">
        <v>101149</v>
      </c>
      <c r="B101151" s="1" t="s">
        <v>101008</v>
      </c>
      <c r="C101151" s="1" t="s">
        <v>60</v>
      </c>
      <c r="D101151" s="1" t="s">
        <v>61</v>
      </c>
    </row>
    <row r="101152" spans="1:4" x14ac:dyDescent="0.2">
      <c r="A101152" s="1">
        <v>101150</v>
      </c>
      <c r="B101152" s="1" t="s">
        <v>101009</v>
      </c>
      <c r="C101152" s="1" t="s">
        <v>60</v>
      </c>
    </row>
    <row r="101153" spans="1:4" x14ac:dyDescent="0.2">
      <c r="A101153" s="1">
        <v>101151</v>
      </c>
      <c r="B101153" s="1" t="s">
        <v>101010</v>
      </c>
      <c r="C101153" s="1" t="s">
        <v>60</v>
      </c>
    </row>
    <row r="101154" spans="1:4" x14ac:dyDescent="0.2">
      <c r="A101154" s="1">
        <v>101152</v>
      </c>
      <c r="B101154" s="1" t="s">
        <v>101011</v>
      </c>
      <c r="C101154" s="1" t="s">
        <v>60</v>
      </c>
    </row>
    <row r="101155" spans="1:4" x14ac:dyDescent="0.2">
      <c r="A101155" s="1">
        <v>101153</v>
      </c>
      <c r="B101155" s="1" t="s">
        <v>101012</v>
      </c>
      <c r="C101155" s="1" t="s">
        <v>60</v>
      </c>
    </row>
    <row r="101156" spans="1:4" x14ac:dyDescent="0.2">
      <c r="A101156" s="1">
        <v>101154</v>
      </c>
      <c r="B101156" s="1" t="s">
        <v>101013</v>
      </c>
      <c r="C101156" s="1" t="s">
        <v>60</v>
      </c>
    </row>
    <row r="101157" spans="1:4" x14ac:dyDescent="0.2">
      <c r="A101157" s="1">
        <v>101155</v>
      </c>
      <c r="B101157" s="1" t="s">
        <v>101014</v>
      </c>
      <c r="C101157" s="1" t="s">
        <v>60</v>
      </c>
    </row>
    <row r="101158" spans="1:4" x14ac:dyDescent="0.2">
      <c r="A101158" s="1">
        <v>101156</v>
      </c>
      <c r="B101158" s="1" t="s">
        <v>101015</v>
      </c>
      <c r="C101158" s="1" t="s">
        <v>60</v>
      </c>
    </row>
    <row r="101159" spans="1:4" x14ac:dyDescent="0.2">
      <c r="A101159" s="1">
        <v>101157</v>
      </c>
      <c r="B101159" s="1" t="s">
        <v>101016</v>
      </c>
      <c r="C101159" s="1" t="s">
        <v>60</v>
      </c>
    </row>
    <row r="101160" spans="1:4" x14ac:dyDescent="0.2">
      <c r="A101160" s="1">
        <v>101158</v>
      </c>
      <c r="B101160" s="1" t="s">
        <v>101017</v>
      </c>
      <c r="C101160" s="1" t="s">
        <v>60</v>
      </c>
    </row>
    <row r="101161" spans="1:4" x14ac:dyDescent="0.2">
      <c r="A101161" s="1">
        <v>101159</v>
      </c>
      <c r="B101161" s="1" t="s">
        <v>101018</v>
      </c>
      <c r="C101161" s="1" t="s">
        <v>60</v>
      </c>
    </row>
    <row r="101162" spans="1:4" x14ac:dyDescent="0.2">
      <c r="A101162" s="1">
        <v>101160</v>
      </c>
      <c r="B101162" s="1" t="s">
        <v>101019</v>
      </c>
      <c r="C101162" s="1" t="s">
        <v>60</v>
      </c>
    </row>
    <row r="101163" spans="1:4" x14ac:dyDescent="0.2">
      <c r="A101163" s="1">
        <v>101161</v>
      </c>
      <c r="B101163" s="1" t="s">
        <v>101020</v>
      </c>
      <c r="C101163" s="1" t="s">
        <v>60</v>
      </c>
    </row>
    <row r="101164" spans="1:4" x14ac:dyDescent="0.2">
      <c r="A101164" s="1">
        <v>101162</v>
      </c>
      <c r="B101164" s="1" t="s">
        <v>101021</v>
      </c>
      <c r="C101164" s="1" t="s">
        <v>60</v>
      </c>
    </row>
    <row r="101165" spans="1:4" x14ac:dyDescent="0.2">
      <c r="A101165" s="1">
        <v>101163</v>
      </c>
      <c r="B101165" s="1" t="s">
        <v>101022</v>
      </c>
      <c r="C101165" s="1" t="s">
        <v>60</v>
      </c>
    </row>
    <row r="101166" spans="1:4" x14ac:dyDescent="0.2">
      <c r="A101166" s="1">
        <v>101164</v>
      </c>
      <c r="B101166" s="1" t="s">
        <v>101023</v>
      </c>
      <c r="C101166" s="1" t="s">
        <v>60</v>
      </c>
    </row>
    <row r="101167" spans="1:4" x14ac:dyDescent="0.2">
      <c r="A101167" s="1">
        <v>101165</v>
      </c>
      <c r="B101167" s="1" t="s">
        <v>101024</v>
      </c>
      <c r="C101167" s="1" t="s">
        <v>60</v>
      </c>
      <c r="D101167" s="1" t="s">
        <v>61</v>
      </c>
    </row>
    <row r="101168" spans="1:4" x14ac:dyDescent="0.2">
      <c r="A101168" s="1">
        <v>101166</v>
      </c>
      <c r="B101168" s="1" t="s">
        <v>101025</v>
      </c>
      <c r="C101168" s="1" t="s">
        <v>60</v>
      </c>
      <c r="D101168" s="1" t="s">
        <v>61</v>
      </c>
    </row>
    <row r="101169" spans="1:4" x14ac:dyDescent="0.2">
      <c r="A101169" s="1">
        <v>101167</v>
      </c>
      <c r="B101169" s="1" t="s">
        <v>101026</v>
      </c>
      <c r="C101169" s="1" t="s">
        <v>60</v>
      </c>
    </row>
    <row r="101170" spans="1:4" x14ac:dyDescent="0.2">
      <c r="A101170" s="1">
        <v>101168</v>
      </c>
      <c r="B101170" s="1" t="s">
        <v>101027</v>
      </c>
      <c r="C101170" s="1" t="s">
        <v>60</v>
      </c>
    </row>
    <row r="101171" spans="1:4" x14ac:dyDescent="0.2">
      <c r="A101171" s="1">
        <v>101169</v>
      </c>
      <c r="B101171" s="1" t="s">
        <v>101028</v>
      </c>
      <c r="C101171" s="1" t="s">
        <v>60</v>
      </c>
    </row>
    <row r="101172" spans="1:4" x14ac:dyDescent="0.2">
      <c r="A101172" s="1">
        <v>101170</v>
      </c>
      <c r="B101172" s="1" t="s">
        <v>101029</v>
      </c>
      <c r="C101172" s="1" t="s">
        <v>60</v>
      </c>
    </row>
    <row r="101173" spans="1:4" x14ac:dyDescent="0.2">
      <c r="A101173" s="1">
        <v>101171</v>
      </c>
      <c r="B101173" s="1" t="s">
        <v>101030</v>
      </c>
      <c r="C101173" s="1" t="s">
        <v>60</v>
      </c>
    </row>
    <row r="101174" spans="1:4" x14ac:dyDescent="0.2">
      <c r="A101174" s="1">
        <v>101172</v>
      </c>
      <c r="B101174" s="1" t="s">
        <v>101031</v>
      </c>
      <c r="C101174" s="1" t="s">
        <v>60</v>
      </c>
    </row>
    <row r="101175" spans="1:4" x14ac:dyDescent="0.2">
      <c r="A101175" s="1">
        <v>101173</v>
      </c>
      <c r="B101175" s="1" t="s">
        <v>101032</v>
      </c>
      <c r="C101175" s="1" t="s">
        <v>60</v>
      </c>
    </row>
    <row r="101176" spans="1:4" x14ac:dyDescent="0.2">
      <c r="A101176" s="1">
        <v>101174</v>
      </c>
      <c r="B101176" s="1" t="s">
        <v>101033</v>
      </c>
      <c r="C101176" s="1" t="s">
        <v>60</v>
      </c>
    </row>
    <row r="101177" spans="1:4" x14ac:dyDescent="0.2">
      <c r="A101177" s="1">
        <v>101175</v>
      </c>
      <c r="B101177" s="1" t="s">
        <v>101034</v>
      </c>
      <c r="C101177" s="1" t="s">
        <v>60</v>
      </c>
    </row>
    <row r="101178" spans="1:4" x14ac:dyDescent="0.2">
      <c r="A101178" s="1">
        <v>101176</v>
      </c>
      <c r="B101178" s="1" t="s">
        <v>101035</v>
      </c>
      <c r="C101178" s="1" t="s">
        <v>60</v>
      </c>
    </row>
    <row r="101179" spans="1:4" x14ac:dyDescent="0.2">
      <c r="A101179" s="1">
        <v>101177</v>
      </c>
      <c r="B101179" s="1" t="s">
        <v>101036</v>
      </c>
      <c r="C101179" s="1" t="s">
        <v>60</v>
      </c>
    </row>
    <row r="101180" spans="1:4" x14ac:dyDescent="0.2">
      <c r="A101180" s="1">
        <v>101178</v>
      </c>
      <c r="B101180" s="1" t="s">
        <v>101037</v>
      </c>
      <c r="C101180" s="1" t="s">
        <v>60</v>
      </c>
      <c r="D101180" s="1" t="s">
        <v>61</v>
      </c>
    </row>
    <row r="101181" spans="1:4" x14ac:dyDescent="0.2">
      <c r="A101181" s="1">
        <v>101179</v>
      </c>
      <c r="B101181" s="1" t="s">
        <v>101038</v>
      </c>
      <c r="C101181" s="1" t="s">
        <v>60</v>
      </c>
    </row>
    <row r="101182" spans="1:4" x14ac:dyDescent="0.2">
      <c r="A101182" s="1">
        <v>101180</v>
      </c>
      <c r="B101182" s="1" t="s">
        <v>101039</v>
      </c>
      <c r="C101182" s="1" t="s">
        <v>60</v>
      </c>
    </row>
    <row r="101183" spans="1:4" x14ac:dyDescent="0.2">
      <c r="A101183" s="1">
        <v>101181</v>
      </c>
      <c r="B101183" s="1" t="s">
        <v>101040</v>
      </c>
      <c r="C101183" s="1" t="s">
        <v>60</v>
      </c>
    </row>
    <row r="101184" spans="1:4" x14ac:dyDescent="0.2">
      <c r="A101184" s="1">
        <v>101182</v>
      </c>
      <c r="B101184" s="1" t="s">
        <v>101041</v>
      </c>
      <c r="C101184" s="1" t="s">
        <v>60</v>
      </c>
    </row>
    <row r="101185" spans="1:4" x14ac:dyDescent="0.2">
      <c r="A101185" s="1">
        <v>101183</v>
      </c>
      <c r="B101185" s="1" t="s">
        <v>101042</v>
      </c>
      <c r="C101185" s="1" t="s">
        <v>60</v>
      </c>
    </row>
    <row r="101186" spans="1:4" x14ac:dyDescent="0.2">
      <c r="A101186" s="1">
        <v>101184</v>
      </c>
      <c r="B101186" s="1" t="s">
        <v>101043</v>
      </c>
      <c r="C101186" s="1" t="s">
        <v>60</v>
      </c>
      <c r="D101186" s="1" t="s">
        <v>61</v>
      </c>
    </row>
    <row r="101187" spans="1:4" x14ac:dyDescent="0.2">
      <c r="A101187" s="1">
        <v>101185</v>
      </c>
      <c r="B101187" s="1" t="s">
        <v>101044</v>
      </c>
      <c r="C101187" s="1" t="s">
        <v>60</v>
      </c>
    </row>
    <row r="101188" spans="1:4" x14ac:dyDescent="0.2">
      <c r="A101188" s="1">
        <v>101186</v>
      </c>
      <c r="B101188" s="1" t="s">
        <v>101045</v>
      </c>
      <c r="C101188" s="1" t="s">
        <v>60</v>
      </c>
    </row>
    <row r="101189" spans="1:4" x14ac:dyDescent="0.2">
      <c r="A101189" s="1">
        <v>101187</v>
      </c>
      <c r="B101189" s="1" t="s">
        <v>101046</v>
      </c>
      <c r="C101189" s="1" t="s">
        <v>60</v>
      </c>
    </row>
    <row r="101190" spans="1:4" x14ac:dyDescent="0.2">
      <c r="A101190" s="1">
        <v>101188</v>
      </c>
      <c r="B101190" s="1" t="s">
        <v>101047</v>
      </c>
      <c r="C101190" s="1" t="s">
        <v>60</v>
      </c>
    </row>
    <row r="101191" spans="1:4" x14ac:dyDescent="0.2">
      <c r="A101191" s="1">
        <v>101189</v>
      </c>
      <c r="B101191" s="1" t="s">
        <v>101048</v>
      </c>
      <c r="C101191" s="1" t="s">
        <v>60</v>
      </c>
    </row>
    <row r="101192" spans="1:4" x14ac:dyDescent="0.2">
      <c r="A101192" s="1">
        <v>101190</v>
      </c>
      <c r="B101192" s="1" t="s">
        <v>101049</v>
      </c>
      <c r="C101192" s="1" t="s">
        <v>60</v>
      </c>
    </row>
    <row r="101193" spans="1:4" x14ac:dyDescent="0.2">
      <c r="A101193" s="1">
        <v>101191</v>
      </c>
      <c r="B101193" s="1" t="s">
        <v>101050</v>
      </c>
      <c r="C101193" s="1" t="s">
        <v>60</v>
      </c>
    </row>
    <row r="101194" spans="1:4" x14ac:dyDescent="0.2">
      <c r="A101194" s="1">
        <v>101192</v>
      </c>
      <c r="B101194" s="1" t="s">
        <v>101051</v>
      </c>
      <c r="C101194" s="1" t="s">
        <v>60</v>
      </c>
    </row>
    <row r="101195" spans="1:4" x14ac:dyDescent="0.2">
      <c r="A101195" s="1">
        <v>101193</v>
      </c>
      <c r="B101195" s="1" t="s">
        <v>101052</v>
      </c>
      <c r="C101195" s="1" t="s">
        <v>60</v>
      </c>
    </row>
    <row r="101196" spans="1:4" x14ac:dyDescent="0.2">
      <c r="A101196" s="1">
        <v>101194</v>
      </c>
      <c r="B101196" s="1" t="s">
        <v>101053</v>
      </c>
      <c r="C101196" s="1" t="s">
        <v>60</v>
      </c>
      <c r="D101196" s="1" t="s">
        <v>61</v>
      </c>
    </row>
    <row r="101197" spans="1:4" x14ac:dyDescent="0.2">
      <c r="A101197" s="1">
        <v>101195</v>
      </c>
      <c r="B101197" s="1" t="s">
        <v>101054</v>
      </c>
      <c r="C101197" s="1" t="s">
        <v>60</v>
      </c>
      <c r="D101197" s="1" t="s">
        <v>61</v>
      </c>
    </row>
    <row r="101198" spans="1:4" x14ac:dyDescent="0.2">
      <c r="A101198" s="1">
        <v>101196</v>
      </c>
      <c r="B101198" s="1" t="s">
        <v>101055</v>
      </c>
      <c r="C101198" s="1" t="s">
        <v>60</v>
      </c>
    </row>
    <row r="101199" spans="1:4" x14ac:dyDescent="0.2">
      <c r="A101199" s="1">
        <v>101197</v>
      </c>
      <c r="B101199" s="1" t="s">
        <v>101056</v>
      </c>
      <c r="C101199" s="1" t="s">
        <v>60</v>
      </c>
    </row>
    <row r="101200" spans="1:4" x14ac:dyDescent="0.2">
      <c r="A101200" s="1">
        <v>101198</v>
      </c>
      <c r="B101200" s="1" t="s">
        <v>101057</v>
      </c>
      <c r="C101200" s="1" t="s">
        <v>60</v>
      </c>
    </row>
    <row r="101201" spans="1:4" x14ac:dyDescent="0.2">
      <c r="A101201" s="1">
        <v>101199</v>
      </c>
      <c r="B101201" s="1" t="s">
        <v>101058</v>
      </c>
      <c r="C101201" s="1" t="s">
        <v>60</v>
      </c>
    </row>
    <row r="101202" spans="1:4" x14ac:dyDescent="0.2">
      <c r="A101202" s="1">
        <v>101200</v>
      </c>
      <c r="B101202" s="1" t="s">
        <v>101059</v>
      </c>
      <c r="C101202" s="1" t="s">
        <v>60</v>
      </c>
    </row>
    <row r="101203" spans="1:4" x14ac:dyDescent="0.2">
      <c r="A101203" s="1">
        <v>101201</v>
      </c>
      <c r="B101203" s="1" t="s">
        <v>101060</v>
      </c>
      <c r="C101203" s="1" t="s">
        <v>60</v>
      </c>
    </row>
    <row r="101204" spans="1:4" x14ac:dyDescent="0.2">
      <c r="A101204" s="1">
        <v>101202</v>
      </c>
      <c r="B101204" s="1" t="s">
        <v>101061</v>
      </c>
      <c r="C101204" s="1" t="s">
        <v>60</v>
      </c>
    </row>
    <row r="101205" spans="1:4" x14ac:dyDescent="0.2">
      <c r="A101205" s="1">
        <v>101203</v>
      </c>
      <c r="B101205" s="1" t="s">
        <v>101062</v>
      </c>
      <c r="C101205" s="1" t="s">
        <v>60</v>
      </c>
    </row>
    <row r="101206" spans="1:4" x14ac:dyDescent="0.2">
      <c r="A101206" s="1">
        <v>101204</v>
      </c>
      <c r="B101206" s="1" t="s">
        <v>101063</v>
      </c>
      <c r="C101206" s="1" t="s">
        <v>60</v>
      </c>
    </row>
    <row r="101207" spans="1:4" x14ac:dyDescent="0.2">
      <c r="A101207" s="1">
        <v>101205</v>
      </c>
      <c r="B101207" s="1" t="s">
        <v>101064</v>
      </c>
      <c r="C101207" s="1" t="s">
        <v>60</v>
      </c>
    </row>
    <row r="101208" spans="1:4" x14ac:dyDescent="0.2">
      <c r="A101208" s="1">
        <v>101206</v>
      </c>
      <c r="B101208" s="1" t="s">
        <v>101065</v>
      </c>
      <c r="C101208" s="1" t="s">
        <v>60</v>
      </c>
    </row>
    <row r="101209" spans="1:4" x14ac:dyDescent="0.2">
      <c r="A101209" s="1">
        <v>101207</v>
      </c>
      <c r="B101209" s="1" t="s">
        <v>101066</v>
      </c>
      <c r="C101209" s="1" t="s">
        <v>60</v>
      </c>
    </row>
    <row r="101210" spans="1:4" x14ac:dyDescent="0.2">
      <c r="A101210" s="1">
        <v>101208</v>
      </c>
      <c r="B101210" s="1" t="s">
        <v>101067</v>
      </c>
      <c r="C101210" s="1" t="s">
        <v>60</v>
      </c>
    </row>
    <row r="101211" spans="1:4" x14ac:dyDescent="0.2">
      <c r="A101211" s="1">
        <v>101209</v>
      </c>
      <c r="B101211" s="1" t="s">
        <v>101068</v>
      </c>
      <c r="C101211" s="1" t="s">
        <v>60</v>
      </c>
    </row>
    <row r="101212" spans="1:4" x14ac:dyDescent="0.2">
      <c r="A101212" s="1">
        <v>101210</v>
      </c>
      <c r="B101212" s="1" t="s">
        <v>101069</v>
      </c>
      <c r="C101212" s="1" t="s">
        <v>60</v>
      </c>
    </row>
    <row r="101213" spans="1:4" x14ac:dyDescent="0.2">
      <c r="A101213" s="1">
        <v>101211</v>
      </c>
      <c r="B101213" s="1" t="s">
        <v>101070</v>
      </c>
      <c r="C101213" s="1" t="s">
        <v>60</v>
      </c>
    </row>
    <row r="101214" spans="1:4" x14ac:dyDescent="0.2">
      <c r="A101214" s="1">
        <v>101212</v>
      </c>
      <c r="B101214" s="1" t="s">
        <v>101071</v>
      </c>
      <c r="C101214" s="1" t="s">
        <v>60</v>
      </c>
    </row>
    <row r="101215" spans="1:4" x14ac:dyDescent="0.2">
      <c r="A101215" s="1">
        <v>101213</v>
      </c>
      <c r="B101215" s="1" t="s">
        <v>101072</v>
      </c>
      <c r="C101215" s="1" t="s">
        <v>60</v>
      </c>
      <c r="D101215" s="1" t="s">
        <v>61</v>
      </c>
    </row>
    <row r="101216" spans="1:4" x14ac:dyDescent="0.2">
      <c r="A101216" s="1">
        <v>101214</v>
      </c>
      <c r="B101216" s="1" t="s">
        <v>101073</v>
      </c>
      <c r="C101216" s="1" t="s">
        <v>60</v>
      </c>
    </row>
    <row r="101217" spans="1:3" x14ac:dyDescent="0.2">
      <c r="A101217" s="1">
        <v>101215</v>
      </c>
      <c r="B101217" s="1" t="s">
        <v>101074</v>
      </c>
      <c r="C101217" s="1" t="s">
        <v>60</v>
      </c>
    </row>
    <row r="101218" spans="1:3" x14ac:dyDescent="0.2">
      <c r="A101218" s="1">
        <v>101216</v>
      </c>
      <c r="B101218" s="1" t="s">
        <v>101075</v>
      </c>
      <c r="C101218" s="1" t="s">
        <v>60</v>
      </c>
    </row>
    <row r="101219" spans="1:3" x14ac:dyDescent="0.2">
      <c r="A101219" s="1">
        <v>101217</v>
      </c>
      <c r="B101219" s="1" t="s">
        <v>101076</v>
      </c>
      <c r="C101219" s="1" t="s">
        <v>60</v>
      </c>
    </row>
    <row r="101220" spans="1:3" x14ac:dyDescent="0.2">
      <c r="A101220" s="1">
        <v>101218</v>
      </c>
      <c r="B101220" s="1" t="s">
        <v>101077</v>
      </c>
      <c r="C101220" s="1" t="s">
        <v>60</v>
      </c>
    </row>
    <row r="101221" spans="1:3" x14ac:dyDescent="0.2">
      <c r="A101221" s="1">
        <v>101219</v>
      </c>
      <c r="B101221" s="1" t="s">
        <v>101078</v>
      </c>
      <c r="C101221" s="1" t="s">
        <v>60</v>
      </c>
    </row>
    <row r="101222" spans="1:3" x14ac:dyDescent="0.2">
      <c r="A101222" s="1">
        <v>101220</v>
      </c>
      <c r="B101222" s="1" t="s">
        <v>101079</v>
      </c>
      <c r="C101222" s="1" t="s">
        <v>60</v>
      </c>
    </row>
    <row r="101223" spans="1:3" x14ac:dyDescent="0.2">
      <c r="A101223" s="1">
        <v>101221</v>
      </c>
      <c r="B101223" s="1" t="s">
        <v>101080</v>
      </c>
      <c r="C101223" s="1" t="s">
        <v>60</v>
      </c>
    </row>
    <row r="101224" spans="1:3" x14ac:dyDescent="0.2">
      <c r="A101224" s="1">
        <v>101222</v>
      </c>
      <c r="B101224" s="1" t="s">
        <v>101081</v>
      </c>
      <c r="C101224" s="1" t="s">
        <v>60</v>
      </c>
    </row>
    <row r="101225" spans="1:3" x14ac:dyDescent="0.2">
      <c r="A101225" s="1">
        <v>101223</v>
      </c>
      <c r="B101225" s="1" t="s">
        <v>101082</v>
      </c>
      <c r="C101225" s="1" t="s">
        <v>60</v>
      </c>
    </row>
    <row r="101226" spans="1:3" x14ac:dyDescent="0.2">
      <c r="A101226" s="1">
        <v>101224</v>
      </c>
      <c r="B101226" s="1" t="s">
        <v>101083</v>
      </c>
      <c r="C101226" s="1" t="s">
        <v>60</v>
      </c>
    </row>
    <row r="101227" spans="1:3" x14ac:dyDescent="0.2">
      <c r="A101227" s="1">
        <v>101225</v>
      </c>
      <c r="B101227" s="1" t="s">
        <v>101084</v>
      </c>
      <c r="C101227" s="1" t="s">
        <v>60</v>
      </c>
    </row>
    <row r="101228" spans="1:3" x14ac:dyDescent="0.2">
      <c r="A101228" s="1">
        <v>101226</v>
      </c>
      <c r="B101228" s="1" t="s">
        <v>101085</v>
      </c>
      <c r="C101228" s="1" t="s">
        <v>60</v>
      </c>
    </row>
    <row r="101229" spans="1:3" x14ac:dyDescent="0.2">
      <c r="A101229" s="1">
        <v>101227</v>
      </c>
      <c r="B101229" s="1" t="s">
        <v>101086</v>
      </c>
      <c r="C101229" s="1" t="s">
        <v>60</v>
      </c>
    </row>
    <row r="101230" spans="1:3" x14ac:dyDescent="0.2">
      <c r="A101230" s="1">
        <v>101228</v>
      </c>
      <c r="B101230" s="1" t="s">
        <v>101087</v>
      </c>
      <c r="C101230" s="1" t="s">
        <v>60</v>
      </c>
    </row>
    <row r="101231" spans="1:3" x14ac:dyDescent="0.2">
      <c r="A101231" s="1">
        <v>101229</v>
      </c>
      <c r="B101231" s="1" t="s">
        <v>101088</v>
      </c>
      <c r="C101231" s="1" t="s">
        <v>60</v>
      </c>
    </row>
    <row r="101232" spans="1:3" x14ac:dyDescent="0.2">
      <c r="A101232" s="1">
        <v>101230</v>
      </c>
      <c r="B101232" s="1" t="s">
        <v>101089</v>
      </c>
      <c r="C101232" s="1" t="s">
        <v>60</v>
      </c>
    </row>
    <row r="101233" spans="1:4" x14ac:dyDescent="0.2">
      <c r="A101233" s="1">
        <v>101231</v>
      </c>
      <c r="B101233" s="1" t="s">
        <v>101090</v>
      </c>
      <c r="C101233" s="1" t="s">
        <v>60</v>
      </c>
    </row>
    <row r="101234" spans="1:4" x14ac:dyDescent="0.2">
      <c r="A101234" s="1">
        <v>101232</v>
      </c>
      <c r="B101234" s="1" t="s">
        <v>101091</v>
      </c>
      <c r="C101234" s="1" t="s">
        <v>60</v>
      </c>
    </row>
    <row r="101235" spans="1:4" x14ac:dyDescent="0.2">
      <c r="A101235" s="1">
        <v>101233</v>
      </c>
      <c r="B101235" s="1" t="s">
        <v>101092</v>
      </c>
      <c r="C101235" s="1" t="s">
        <v>60</v>
      </c>
    </row>
    <row r="101236" spans="1:4" x14ac:dyDescent="0.2">
      <c r="A101236" s="1">
        <v>101234</v>
      </c>
      <c r="B101236" s="1" t="s">
        <v>101093</v>
      </c>
      <c r="C101236" s="1" t="s">
        <v>60</v>
      </c>
    </row>
    <row r="101237" spans="1:4" x14ac:dyDescent="0.2">
      <c r="A101237" s="1">
        <v>101235</v>
      </c>
      <c r="B101237" s="1" t="s">
        <v>101094</v>
      </c>
      <c r="C101237" s="1" t="s">
        <v>60</v>
      </c>
    </row>
    <row r="101238" spans="1:4" x14ac:dyDescent="0.2">
      <c r="A101238" s="1">
        <v>101236</v>
      </c>
      <c r="B101238" s="1" t="s">
        <v>101095</v>
      </c>
      <c r="C101238" s="1" t="s">
        <v>60</v>
      </c>
      <c r="D101238" s="1" t="s">
        <v>61</v>
      </c>
    </row>
    <row r="101239" spans="1:4" x14ac:dyDescent="0.2">
      <c r="A101239" s="1">
        <v>101237</v>
      </c>
      <c r="B101239" s="1" t="s">
        <v>101096</v>
      </c>
      <c r="C101239" s="1" t="s">
        <v>60</v>
      </c>
    </row>
    <row r="101240" spans="1:4" x14ac:dyDescent="0.2">
      <c r="A101240" s="1">
        <v>101238</v>
      </c>
      <c r="B101240" s="1" t="s">
        <v>101097</v>
      </c>
      <c r="C101240" s="1" t="s">
        <v>60</v>
      </c>
    </row>
    <row r="101241" spans="1:4" x14ac:dyDescent="0.2">
      <c r="A101241" s="1">
        <v>101239</v>
      </c>
      <c r="B101241" s="1" t="s">
        <v>101098</v>
      </c>
      <c r="C101241" s="1" t="s">
        <v>60</v>
      </c>
    </row>
    <row r="101242" spans="1:4" x14ac:dyDescent="0.2">
      <c r="A101242" s="1">
        <v>101240</v>
      </c>
      <c r="B101242" s="1" t="s">
        <v>101099</v>
      </c>
      <c r="C101242" s="1" t="s">
        <v>60</v>
      </c>
    </row>
    <row r="101243" spans="1:4" x14ac:dyDescent="0.2">
      <c r="A101243" s="1">
        <v>101241</v>
      </c>
      <c r="B101243" s="1" t="s">
        <v>101100</v>
      </c>
      <c r="C101243" s="1" t="s">
        <v>60</v>
      </c>
    </row>
    <row r="101244" spans="1:4" x14ac:dyDescent="0.2">
      <c r="A101244" s="1">
        <v>101242</v>
      </c>
      <c r="B101244" s="1" t="s">
        <v>101101</v>
      </c>
      <c r="C101244" s="1" t="s">
        <v>60</v>
      </c>
    </row>
    <row r="101245" spans="1:4" x14ac:dyDescent="0.2">
      <c r="A101245" s="1">
        <v>101243</v>
      </c>
      <c r="B101245" s="1" t="s">
        <v>101102</v>
      </c>
      <c r="C101245" s="1" t="s">
        <v>60</v>
      </c>
      <c r="D101245" s="1" t="s">
        <v>61</v>
      </c>
    </row>
    <row r="101246" spans="1:4" x14ac:dyDescent="0.2">
      <c r="A101246" s="1">
        <v>101244</v>
      </c>
      <c r="B101246" s="1" t="s">
        <v>101103</v>
      </c>
      <c r="C101246" s="1" t="s">
        <v>60</v>
      </c>
    </row>
    <row r="101247" spans="1:4" x14ac:dyDescent="0.2">
      <c r="A101247" s="1">
        <v>101245</v>
      </c>
      <c r="B101247" s="1" t="s">
        <v>101104</v>
      </c>
      <c r="C101247" s="1" t="s">
        <v>60</v>
      </c>
    </row>
    <row r="101248" spans="1:4" x14ac:dyDescent="0.2">
      <c r="A101248" s="1">
        <v>101246</v>
      </c>
      <c r="B101248" s="1" t="s">
        <v>101105</v>
      </c>
      <c r="C101248" s="1" t="s">
        <v>60</v>
      </c>
    </row>
    <row r="101249" spans="1:4" x14ac:dyDescent="0.2">
      <c r="A101249" s="1">
        <v>101247</v>
      </c>
      <c r="B101249" s="1" t="s">
        <v>101106</v>
      </c>
      <c r="C101249" s="1" t="s">
        <v>60</v>
      </c>
    </row>
    <row r="101250" spans="1:4" x14ac:dyDescent="0.2">
      <c r="A101250" s="1">
        <v>101248</v>
      </c>
      <c r="B101250" s="1" t="s">
        <v>101107</v>
      </c>
      <c r="C101250" s="1" t="s">
        <v>60</v>
      </c>
    </row>
    <row r="101251" spans="1:4" x14ac:dyDescent="0.2">
      <c r="A101251" s="1">
        <v>101249</v>
      </c>
      <c r="B101251" s="1" t="s">
        <v>101108</v>
      </c>
      <c r="C101251" s="1" t="s">
        <v>60</v>
      </c>
      <c r="D101251" s="1" t="s">
        <v>61</v>
      </c>
    </row>
    <row r="101252" spans="1:4" x14ac:dyDescent="0.2">
      <c r="A101252" s="1">
        <v>101250</v>
      </c>
      <c r="B101252" s="1" t="s">
        <v>101109</v>
      </c>
      <c r="C101252" s="1" t="s">
        <v>60</v>
      </c>
    </row>
    <row r="101253" spans="1:4" x14ac:dyDescent="0.2">
      <c r="A101253" s="1">
        <v>101251</v>
      </c>
      <c r="B101253" s="1" t="s">
        <v>101110</v>
      </c>
      <c r="C101253" s="1" t="s">
        <v>60</v>
      </c>
    </row>
    <row r="101254" spans="1:4" x14ac:dyDescent="0.2">
      <c r="A101254" s="1">
        <v>101252</v>
      </c>
      <c r="B101254" s="1" t="s">
        <v>101111</v>
      </c>
      <c r="C101254" s="1" t="s">
        <v>60</v>
      </c>
    </row>
    <row r="101255" spans="1:4" x14ac:dyDescent="0.2">
      <c r="A101255" s="1">
        <v>101253</v>
      </c>
      <c r="B101255" s="1" t="s">
        <v>101112</v>
      </c>
      <c r="C101255" s="1" t="s">
        <v>60</v>
      </c>
    </row>
    <row r="101256" spans="1:4" x14ac:dyDescent="0.2">
      <c r="A101256" s="1">
        <v>101254</v>
      </c>
      <c r="B101256" s="1" t="s">
        <v>101113</v>
      </c>
      <c r="C101256" s="1" t="s">
        <v>60</v>
      </c>
    </row>
    <row r="101257" spans="1:4" x14ac:dyDescent="0.2">
      <c r="A101257" s="1">
        <v>101255</v>
      </c>
      <c r="B101257" s="1" t="s">
        <v>101114</v>
      </c>
      <c r="C101257" s="1" t="s">
        <v>60</v>
      </c>
    </row>
    <row r="101258" spans="1:4" x14ac:dyDescent="0.2">
      <c r="A101258" s="1">
        <v>101256</v>
      </c>
      <c r="B101258" s="1" t="s">
        <v>101115</v>
      </c>
      <c r="C101258" s="1" t="s">
        <v>60</v>
      </c>
      <c r="D101258" s="1" t="s">
        <v>61</v>
      </c>
    </row>
    <row r="101259" spans="1:4" x14ac:dyDescent="0.2">
      <c r="A101259" s="1">
        <v>101257</v>
      </c>
      <c r="B101259" s="1" t="s">
        <v>101116</v>
      </c>
      <c r="C101259" s="1" t="s">
        <v>60</v>
      </c>
    </row>
    <row r="101260" spans="1:4" x14ac:dyDescent="0.2">
      <c r="A101260" s="1">
        <v>101258</v>
      </c>
      <c r="B101260" s="1" t="s">
        <v>101117</v>
      </c>
      <c r="C101260" s="1" t="s">
        <v>60</v>
      </c>
    </row>
    <row r="101261" spans="1:4" x14ac:dyDescent="0.2">
      <c r="A101261" s="1">
        <v>101259</v>
      </c>
      <c r="B101261" s="1" t="s">
        <v>101118</v>
      </c>
      <c r="C101261" s="1" t="s">
        <v>60</v>
      </c>
    </row>
    <row r="101262" spans="1:4" x14ac:dyDescent="0.2">
      <c r="A101262" s="1">
        <v>101260</v>
      </c>
      <c r="B101262" s="1" t="s">
        <v>101119</v>
      </c>
      <c r="C101262" s="1" t="s">
        <v>60</v>
      </c>
    </row>
    <row r="101263" spans="1:4" x14ac:dyDescent="0.2">
      <c r="A101263" s="1">
        <v>101261</v>
      </c>
      <c r="B101263" s="1" t="s">
        <v>101120</v>
      </c>
      <c r="C101263" s="1" t="s">
        <v>60</v>
      </c>
    </row>
    <row r="101264" spans="1:4" x14ac:dyDescent="0.2">
      <c r="A101264" s="1">
        <v>101262</v>
      </c>
      <c r="B101264" s="1" t="s">
        <v>101121</v>
      </c>
      <c r="C101264" s="1" t="s">
        <v>60</v>
      </c>
    </row>
    <row r="101265" spans="1:4" x14ac:dyDescent="0.2">
      <c r="A101265" s="1">
        <v>101263</v>
      </c>
      <c r="B101265" s="1" t="s">
        <v>101122</v>
      </c>
      <c r="C101265" s="1" t="s">
        <v>60</v>
      </c>
    </row>
    <row r="101266" spans="1:4" x14ac:dyDescent="0.2">
      <c r="A101266" s="1">
        <v>101264</v>
      </c>
      <c r="B101266" s="1" t="s">
        <v>101123</v>
      </c>
      <c r="C101266" s="1" t="s">
        <v>60</v>
      </c>
    </row>
    <row r="101267" spans="1:4" x14ac:dyDescent="0.2">
      <c r="A101267" s="1">
        <v>101265</v>
      </c>
      <c r="B101267" s="1" t="s">
        <v>101124</v>
      </c>
      <c r="C101267" s="1" t="s">
        <v>60</v>
      </c>
    </row>
    <row r="101268" spans="1:4" x14ac:dyDescent="0.2">
      <c r="A101268" s="1">
        <v>101266</v>
      </c>
      <c r="B101268" s="1" t="s">
        <v>101125</v>
      </c>
      <c r="C101268" s="1" t="s">
        <v>60</v>
      </c>
      <c r="D101268" s="1" t="s">
        <v>61</v>
      </c>
    </row>
    <row r="101269" spans="1:4" x14ac:dyDescent="0.2">
      <c r="A101269" s="1">
        <v>101267</v>
      </c>
      <c r="B101269" s="1" t="s">
        <v>101126</v>
      </c>
      <c r="C101269" s="1" t="s">
        <v>60</v>
      </c>
    </row>
    <row r="101270" spans="1:4" x14ac:dyDescent="0.2">
      <c r="A101270" s="1">
        <v>101268</v>
      </c>
      <c r="B101270" s="1" t="s">
        <v>101127</v>
      </c>
      <c r="C101270" s="1" t="s">
        <v>60</v>
      </c>
    </row>
    <row r="101271" spans="1:4" x14ac:dyDescent="0.2">
      <c r="A101271" s="1">
        <v>101269</v>
      </c>
      <c r="B101271" s="1" t="s">
        <v>101128</v>
      </c>
      <c r="C101271" s="1" t="s">
        <v>60</v>
      </c>
    </row>
    <row r="101272" spans="1:4" x14ac:dyDescent="0.2">
      <c r="A101272" s="1">
        <v>101270</v>
      </c>
      <c r="B101272" s="1" t="s">
        <v>101129</v>
      </c>
      <c r="C101272" s="1" t="s">
        <v>60</v>
      </c>
    </row>
    <row r="101273" spans="1:4" x14ac:dyDescent="0.2">
      <c r="A101273" s="1">
        <v>101271</v>
      </c>
      <c r="B101273" s="1" t="s">
        <v>101130</v>
      </c>
      <c r="C101273" s="1" t="s">
        <v>60</v>
      </c>
    </row>
    <row r="101274" spans="1:4" x14ac:dyDescent="0.2">
      <c r="A101274" s="1">
        <v>101272</v>
      </c>
      <c r="B101274" s="1" t="s">
        <v>101131</v>
      </c>
      <c r="C101274" s="1" t="s">
        <v>60</v>
      </c>
    </row>
    <row r="101275" spans="1:4" x14ac:dyDescent="0.2">
      <c r="A101275" s="1">
        <v>101273</v>
      </c>
      <c r="B101275" s="1" t="s">
        <v>101132</v>
      </c>
      <c r="C101275" s="1" t="s">
        <v>60</v>
      </c>
      <c r="D101275" s="1" t="s">
        <v>61</v>
      </c>
    </row>
    <row r="101276" spans="1:4" x14ac:dyDescent="0.2">
      <c r="A101276" s="1">
        <v>101274</v>
      </c>
      <c r="B101276" s="1" t="s">
        <v>101133</v>
      </c>
      <c r="C101276" s="1" t="s">
        <v>60</v>
      </c>
    </row>
    <row r="101277" spans="1:4" x14ac:dyDescent="0.2">
      <c r="A101277" s="1">
        <v>101275</v>
      </c>
      <c r="B101277" s="1" t="s">
        <v>101134</v>
      </c>
      <c r="C101277" s="1" t="s">
        <v>60</v>
      </c>
    </row>
    <row r="101278" spans="1:4" x14ac:dyDescent="0.2">
      <c r="A101278" s="1">
        <v>101276</v>
      </c>
      <c r="B101278" s="1" t="s">
        <v>101135</v>
      </c>
      <c r="C101278" s="1" t="s">
        <v>60</v>
      </c>
    </row>
    <row r="101279" spans="1:4" x14ac:dyDescent="0.2">
      <c r="A101279" s="1">
        <v>101277</v>
      </c>
      <c r="B101279" s="1" t="s">
        <v>101136</v>
      </c>
      <c r="C101279" s="1" t="s">
        <v>60</v>
      </c>
    </row>
    <row r="101280" spans="1:4" x14ac:dyDescent="0.2">
      <c r="A101280" s="1">
        <v>101278</v>
      </c>
      <c r="B101280" s="1" t="s">
        <v>101137</v>
      </c>
      <c r="C101280" s="1" t="s">
        <v>60</v>
      </c>
    </row>
    <row r="101281" spans="1:4" x14ac:dyDescent="0.2">
      <c r="A101281" s="1">
        <v>101279</v>
      </c>
      <c r="B101281" s="1" t="s">
        <v>101138</v>
      </c>
      <c r="C101281" s="1" t="s">
        <v>60</v>
      </c>
    </row>
    <row r="101282" spans="1:4" x14ac:dyDescent="0.2">
      <c r="A101282" s="1">
        <v>101280</v>
      </c>
      <c r="B101282" s="1" t="s">
        <v>101139</v>
      </c>
      <c r="C101282" s="1" t="s">
        <v>60</v>
      </c>
      <c r="D101282" s="1" t="s">
        <v>61</v>
      </c>
    </row>
    <row r="101283" spans="1:4" x14ac:dyDescent="0.2">
      <c r="A101283" s="1">
        <v>101281</v>
      </c>
      <c r="B101283" s="1" t="s">
        <v>101140</v>
      </c>
      <c r="C101283" s="1" t="s">
        <v>60</v>
      </c>
    </row>
    <row r="101284" spans="1:4" x14ac:dyDescent="0.2">
      <c r="A101284" s="1">
        <v>101282</v>
      </c>
      <c r="B101284" s="1" t="s">
        <v>101141</v>
      </c>
      <c r="C101284" s="1" t="s">
        <v>60</v>
      </c>
    </row>
    <row r="101285" spans="1:4" x14ac:dyDescent="0.2">
      <c r="A101285" s="1">
        <v>101283</v>
      </c>
      <c r="B101285" s="1" t="s">
        <v>101142</v>
      </c>
      <c r="C101285" s="1" t="s">
        <v>60</v>
      </c>
    </row>
    <row r="101286" spans="1:4" x14ac:dyDescent="0.2">
      <c r="A101286" s="1">
        <v>101284</v>
      </c>
      <c r="B101286" s="1" t="s">
        <v>101143</v>
      </c>
      <c r="C101286" s="1" t="s">
        <v>60</v>
      </c>
    </row>
    <row r="101287" spans="1:4" x14ac:dyDescent="0.2">
      <c r="A101287" s="1">
        <v>101285</v>
      </c>
      <c r="B101287" s="1" t="s">
        <v>101144</v>
      </c>
      <c r="C101287" s="1" t="s">
        <v>60</v>
      </c>
      <c r="D101287" s="1" t="s">
        <v>61</v>
      </c>
    </row>
    <row r="101288" spans="1:4" x14ac:dyDescent="0.2">
      <c r="A101288" s="1">
        <v>101286</v>
      </c>
      <c r="B101288" s="1" t="s">
        <v>101145</v>
      </c>
      <c r="C101288" s="1" t="s">
        <v>60</v>
      </c>
    </row>
    <row r="101289" spans="1:4" x14ac:dyDescent="0.2">
      <c r="A101289" s="1">
        <v>101287</v>
      </c>
      <c r="B101289" s="1" t="s">
        <v>101146</v>
      </c>
      <c r="C101289" s="1" t="s">
        <v>60</v>
      </c>
    </row>
    <row r="101290" spans="1:4" x14ac:dyDescent="0.2">
      <c r="A101290" s="1">
        <v>101288</v>
      </c>
      <c r="B101290" s="1" t="s">
        <v>101147</v>
      </c>
      <c r="C101290" s="1" t="s">
        <v>60</v>
      </c>
    </row>
    <row r="101291" spans="1:4" x14ac:dyDescent="0.2">
      <c r="A101291" s="1">
        <v>101289</v>
      </c>
      <c r="B101291" s="1" t="s">
        <v>101148</v>
      </c>
      <c r="C101291" s="1" t="s">
        <v>60</v>
      </c>
    </row>
    <row r="101292" spans="1:4" x14ac:dyDescent="0.2">
      <c r="A101292" s="1">
        <v>101290</v>
      </c>
      <c r="B101292" s="1" t="s">
        <v>101149</v>
      </c>
      <c r="C101292" s="1" t="s">
        <v>60</v>
      </c>
    </row>
    <row r="101293" spans="1:4" x14ac:dyDescent="0.2">
      <c r="A101293" s="1">
        <v>101291</v>
      </c>
      <c r="B101293" s="1" t="s">
        <v>101150</v>
      </c>
      <c r="C101293" s="1" t="s">
        <v>60</v>
      </c>
    </row>
    <row r="101294" spans="1:4" x14ac:dyDescent="0.2">
      <c r="A101294" s="1">
        <v>101292</v>
      </c>
      <c r="B101294" s="1" t="s">
        <v>101151</v>
      </c>
      <c r="C101294" s="1" t="s">
        <v>60</v>
      </c>
    </row>
    <row r="101295" spans="1:4" x14ac:dyDescent="0.2">
      <c r="A101295" s="1">
        <v>101293</v>
      </c>
      <c r="B101295" s="1" t="s">
        <v>101152</v>
      </c>
      <c r="C101295" s="1" t="s">
        <v>60</v>
      </c>
      <c r="D101295" s="1" t="s">
        <v>61</v>
      </c>
    </row>
    <row r="101296" spans="1:4" x14ac:dyDescent="0.2">
      <c r="A101296" s="1">
        <v>101294</v>
      </c>
      <c r="B101296" s="1" t="s">
        <v>101153</v>
      </c>
      <c r="C101296" s="1" t="s">
        <v>60</v>
      </c>
    </row>
    <row r="101297" spans="1:4" x14ac:dyDescent="0.2">
      <c r="A101297" s="1">
        <v>101295</v>
      </c>
      <c r="B101297" s="1" t="s">
        <v>101154</v>
      </c>
      <c r="C101297" s="1" t="s">
        <v>60</v>
      </c>
    </row>
    <row r="101298" spans="1:4" x14ac:dyDescent="0.2">
      <c r="A101298" s="1">
        <v>101296</v>
      </c>
      <c r="B101298" s="1" t="s">
        <v>101155</v>
      </c>
      <c r="C101298" s="1" t="s">
        <v>60</v>
      </c>
    </row>
    <row r="101299" spans="1:4" x14ac:dyDescent="0.2">
      <c r="A101299" s="1">
        <v>101297</v>
      </c>
      <c r="B101299" s="1" t="s">
        <v>101156</v>
      </c>
      <c r="C101299" s="1" t="s">
        <v>60</v>
      </c>
    </row>
    <row r="101300" spans="1:4" x14ac:dyDescent="0.2">
      <c r="A101300" s="1">
        <v>101298</v>
      </c>
      <c r="B101300" s="1" t="s">
        <v>101157</v>
      </c>
      <c r="C101300" s="1" t="s">
        <v>60</v>
      </c>
    </row>
    <row r="101301" spans="1:4" x14ac:dyDescent="0.2">
      <c r="A101301" s="1">
        <v>101299</v>
      </c>
      <c r="B101301" s="1" t="s">
        <v>101158</v>
      </c>
      <c r="C101301" s="1" t="s">
        <v>60</v>
      </c>
    </row>
    <row r="101302" spans="1:4" x14ac:dyDescent="0.2">
      <c r="A101302" s="1">
        <v>101300</v>
      </c>
      <c r="B101302" s="1" t="s">
        <v>101159</v>
      </c>
      <c r="C101302" s="1" t="s">
        <v>60</v>
      </c>
      <c r="D101302" s="1" t="s">
        <v>61</v>
      </c>
    </row>
    <row r="101303" spans="1:4" x14ac:dyDescent="0.2">
      <c r="A101303" s="1">
        <v>101301</v>
      </c>
      <c r="B101303" s="1" t="s">
        <v>101160</v>
      </c>
      <c r="C101303" s="1" t="s">
        <v>60</v>
      </c>
    </row>
    <row r="101304" spans="1:4" x14ac:dyDescent="0.2">
      <c r="A101304" s="1">
        <v>101302</v>
      </c>
      <c r="B101304" s="1" t="s">
        <v>101161</v>
      </c>
      <c r="C101304" s="1" t="s">
        <v>60</v>
      </c>
    </row>
    <row r="101305" spans="1:4" x14ac:dyDescent="0.2">
      <c r="A101305" s="1">
        <v>101303</v>
      </c>
      <c r="B101305" s="1" t="s">
        <v>101162</v>
      </c>
      <c r="C101305" s="1" t="s">
        <v>60</v>
      </c>
    </row>
    <row r="101306" spans="1:4" x14ac:dyDescent="0.2">
      <c r="A101306" s="1">
        <v>101304</v>
      </c>
      <c r="B101306" s="1" t="s">
        <v>101163</v>
      </c>
      <c r="C101306" s="1" t="s">
        <v>60</v>
      </c>
      <c r="D101306" s="1" t="s">
        <v>61</v>
      </c>
    </row>
    <row r="101307" spans="1:4" x14ac:dyDescent="0.2">
      <c r="A101307" s="1">
        <v>101305</v>
      </c>
      <c r="B101307" s="1" t="s">
        <v>101164</v>
      </c>
      <c r="C101307" s="1" t="s">
        <v>60</v>
      </c>
    </row>
    <row r="101308" spans="1:4" x14ac:dyDescent="0.2">
      <c r="A101308" s="1">
        <v>101306</v>
      </c>
      <c r="B101308" s="1" t="s">
        <v>101165</v>
      </c>
      <c r="C101308" s="1" t="s">
        <v>60</v>
      </c>
      <c r="D101308" s="1" t="s">
        <v>61</v>
      </c>
    </row>
    <row r="101309" spans="1:4" x14ac:dyDescent="0.2">
      <c r="A101309" s="1">
        <v>101307</v>
      </c>
      <c r="B101309" s="1" t="s">
        <v>101166</v>
      </c>
      <c r="C101309" s="1" t="s">
        <v>60</v>
      </c>
    </row>
    <row r="101310" spans="1:4" x14ac:dyDescent="0.2">
      <c r="A101310" s="1">
        <v>101308</v>
      </c>
      <c r="B101310" s="1" t="s">
        <v>101167</v>
      </c>
      <c r="C101310" s="1" t="s">
        <v>60</v>
      </c>
    </row>
    <row r="101311" spans="1:4" x14ac:dyDescent="0.2">
      <c r="A101311" s="1">
        <v>101309</v>
      </c>
      <c r="B101311" s="1" t="s">
        <v>101168</v>
      </c>
      <c r="C101311" s="1" t="s">
        <v>60</v>
      </c>
    </row>
    <row r="101312" spans="1:4" x14ac:dyDescent="0.2">
      <c r="A101312" s="1">
        <v>101310</v>
      </c>
      <c r="B101312" s="1" t="s">
        <v>101169</v>
      </c>
      <c r="C101312" s="1" t="s">
        <v>60</v>
      </c>
    </row>
    <row r="101313" spans="1:3" x14ac:dyDescent="0.2">
      <c r="A101313" s="1">
        <v>101311</v>
      </c>
      <c r="B101313" s="1" t="s">
        <v>101170</v>
      </c>
      <c r="C101313" s="1" t="s">
        <v>60</v>
      </c>
    </row>
    <row r="101314" spans="1:3" x14ac:dyDescent="0.2">
      <c r="A101314" s="1">
        <v>101312</v>
      </c>
      <c r="B101314" s="1" t="s">
        <v>101171</v>
      </c>
      <c r="C101314" s="1" t="s">
        <v>60</v>
      </c>
    </row>
    <row r="101315" spans="1:3" x14ac:dyDescent="0.2">
      <c r="A101315" s="1">
        <v>101313</v>
      </c>
      <c r="B101315" s="1" t="s">
        <v>101172</v>
      </c>
      <c r="C101315" s="1" t="s">
        <v>60</v>
      </c>
    </row>
    <row r="101316" spans="1:3" x14ac:dyDescent="0.2">
      <c r="A101316" s="1">
        <v>101314</v>
      </c>
      <c r="B101316" s="1" t="s">
        <v>101173</v>
      </c>
      <c r="C101316" s="1" t="s">
        <v>60</v>
      </c>
    </row>
    <row r="101317" spans="1:3" x14ac:dyDescent="0.2">
      <c r="A101317" s="1">
        <v>101315</v>
      </c>
      <c r="B101317" s="1" t="s">
        <v>101174</v>
      </c>
      <c r="C101317" s="1" t="s">
        <v>60</v>
      </c>
    </row>
    <row r="101318" spans="1:3" x14ac:dyDescent="0.2">
      <c r="A101318" s="1">
        <v>101316</v>
      </c>
      <c r="B101318" s="1" t="s">
        <v>101175</v>
      </c>
      <c r="C101318" s="1" t="s">
        <v>60</v>
      </c>
    </row>
    <row r="101319" spans="1:3" x14ac:dyDescent="0.2">
      <c r="A101319" s="1">
        <v>101317</v>
      </c>
      <c r="B101319" s="1" t="s">
        <v>101176</v>
      </c>
      <c r="C101319" s="1" t="s">
        <v>60</v>
      </c>
    </row>
    <row r="101320" spans="1:3" x14ac:dyDescent="0.2">
      <c r="A101320" s="1">
        <v>101318</v>
      </c>
      <c r="B101320" s="1" t="s">
        <v>101177</v>
      </c>
      <c r="C101320" s="1" t="s">
        <v>60</v>
      </c>
    </row>
    <row r="101321" spans="1:3" x14ac:dyDescent="0.2">
      <c r="A101321" s="1">
        <v>101319</v>
      </c>
      <c r="B101321" s="1" t="s">
        <v>101178</v>
      </c>
      <c r="C101321" s="1" t="s">
        <v>60</v>
      </c>
    </row>
    <row r="101322" spans="1:3" x14ac:dyDescent="0.2">
      <c r="A101322" s="1">
        <v>101320</v>
      </c>
      <c r="B101322" s="1" t="s">
        <v>101179</v>
      </c>
      <c r="C101322" s="1" t="s">
        <v>60</v>
      </c>
    </row>
    <row r="101323" spans="1:3" x14ac:dyDescent="0.2">
      <c r="A101323" s="1">
        <v>101321</v>
      </c>
      <c r="B101323" s="1" t="s">
        <v>101180</v>
      </c>
      <c r="C101323" s="1" t="s">
        <v>60</v>
      </c>
    </row>
    <row r="101324" spans="1:3" x14ac:dyDescent="0.2">
      <c r="A101324" s="1">
        <v>101322</v>
      </c>
      <c r="B101324" s="1" t="s">
        <v>101181</v>
      </c>
      <c r="C101324" s="1" t="s">
        <v>60</v>
      </c>
    </row>
    <row r="101325" spans="1:3" x14ac:dyDescent="0.2">
      <c r="A101325" s="1">
        <v>101323</v>
      </c>
      <c r="B101325" s="1" t="s">
        <v>101182</v>
      </c>
      <c r="C101325" s="1" t="s">
        <v>60</v>
      </c>
    </row>
    <row r="101326" spans="1:3" x14ac:dyDescent="0.2">
      <c r="A101326" s="1">
        <v>101324</v>
      </c>
      <c r="B101326" s="1" t="s">
        <v>101183</v>
      </c>
      <c r="C101326" s="1" t="s">
        <v>60</v>
      </c>
    </row>
    <row r="101327" spans="1:3" x14ac:dyDescent="0.2">
      <c r="A101327" s="1">
        <v>101325</v>
      </c>
      <c r="B101327" s="1" t="s">
        <v>101184</v>
      </c>
      <c r="C101327" s="1" t="s">
        <v>60</v>
      </c>
    </row>
    <row r="101328" spans="1:3" x14ac:dyDescent="0.2">
      <c r="A101328" s="1">
        <v>101326</v>
      </c>
      <c r="B101328" s="1" t="s">
        <v>101185</v>
      </c>
      <c r="C101328" s="1" t="s">
        <v>60</v>
      </c>
    </row>
    <row r="101329" spans="1:4" x14ac:dyDescent="0.2">
      <c r="A101329" s="1">
        <v>101327</v>
      </c>
      <c r="B101329" s="1" t="s">
        <v>101186</v>
      </c>
      <c r="C101329" s="1" t="s">
        <v>60</v>
      </c>
    </row>
    <row r="101330" spans="1:4" x14ac:dyDescent="0.2">
      <c r="A101330" s="1">
        <v>101328</v>
      </c>
      <c r="B101330" s="1" t="s">
        <v>101187</v>
      </c>
      <c r="C101330" s="1" t="s">
        <v>60</v>
      </c>
    </row>
    <row r="101331" spans="1:4" x14ac:dyDescent="0.2">
      <c r="A101331" s="1">
        <v>101329</v>
      </c>
      <c r="B101331" s="1" t="s">
        <v>101188</v>
      </c>
      <c r="C101331" s="1" t="s">
        <v>60</v>
      </c>
    </row>
    <row r="101332" spans="1:4" x14ac:dyDescent="0.2">
      <c r="A101332" s="1">
        <v>101330</v>
      </c>
      <c r="B101332" s="1" t="s">
        <v>101189</v>
      </c>
      <c r="C101332" s="1" t="s">
        <v>60</v>
      </c>
    </row>
    <row r="101333" spans="1:4" x14ac:dyDescent="0.2">
      <c r="A101333" s="1">
        <v>101331</v>
      </c>
      <c r="B101333" s="1" t="s">
        <v>101190</v>
      </c>
      <c r="C101333" s="1" t="s">
        <v>60</v>
      </c>
    </row>
    <row r="101334" spans="1:4" x14ac:dyDescent="0.2">
      <c r="A101334" s="1">
        <v>101332</v>
      </c>
      <c r="B101334" s="1" t="s">
        <v>101191</v>
      </c>
      <c r="C101334" s="1" t="s">
        <v>60</v>
      </c>
    </row>
    <row r="101335" spans="1:4" x14ac:dyDescent="0.2">
      <c r="A101335" s="1">
        <v>101333</v>
      </c>
      <c r="B101335" s="1" t="s">
        <v>101192</v>
      </c>
      <c r="C101335" s="1" t="s">
        <v>60</v>
      </c>
    </row>
    <row r="101336" spans="1:4" x14ac:dyDescent="0.2">
      <c r="A101336" s="1">
        <v>101334</v>
      </c>
      <c r="B101336" s="1" t="s">
        <v>101193</v>
      </c>
      <c r="C101336" s="1" t="s">
        <v>60</v>
      </c>
      <c r="D101336" s="1" t="s">
        <v>61</v>
      </c>
    </row>
    <row r="101337" spans="1:4" x14ac:dyDescent="0.2">
      <c r="A101337" s="1">
        <v>101335</v>
      </c>
      <c r="B101337" s="1" t="s">
        <v>101194</v>
      </c>
      <c r="C101337" s="1" t="s">
        <v>60</v>
      </c>
    </row>
    <row r="101338" spans="1:4" x14ac:dyDescent="0.2">
      <c r="A101338" s="1">
        <v>101336</v>
      </c>
      <c r="B101338" s="1" t="s">
        <v>101195</v>
      </c>
      <c r="C101338" s="1" t="s">
        <v>60</v>
      </c>
    </row>
    <row r="101339" spans="1:4" x14ac:dyDescent="0.2">
      <c r="A101339" s="1">
        <v>101337</v>
      </c>
      <c r="B101339" s="1" t="s">
        <v>101196</v>
      </c>
      <c r="C101339" s="1" t="s">
        <v>60</v>
      </c>
    </row>
    <row r="101340" spans="1:4" x14ac:dyDescent="0.2">
      <c r="A101340" s="1">
        <v>101338</v>
      </c>
      <c r="B101340" s="1" t="s">
        <v>101197</v>
      </c>
      <c r="C101340" s="1" t="s">
        <v>60</v>
      </c>
    </row>
    <row r="101341" spans="1:4" x14ac:dyDescent="0.2">
      <c r="A101341" s="1">
        <v>101339</v>
      </c>
      <c r="B101341" s="1" t="s">
        <v>101198</v>
      </c>
      <c r="C101341" s="1" t="s">
        <v>60</v>
      </c>
    </row>
    <row r="101342" spans="1:4" x14ac:dyDescent="0.2">
      <c r="A101342" s="1">
        <v>101340</v>
      </c>
      <c r="B101342" s="1" t="s">
        <v>101199</v>
      </c>
      <c r="C101342" s="1" t="s">
        <v>60</v>
      </c>
    </row>
    <row r="101343" spans="1:4" x14ac:dyDescent="0.2">
      <c r="A101343" s="1">
        <v>101341</v>
      </c>
      <c r="B101343" s="1" t="s">
        <v>101200</v>
      </c>
      <c r="C101343" s="1" t="s">
        <v>60</v>
      </c>
    </row>
    <row r="101344" spans="1:4" x14ac:dyDescent="0.2">
      <c r="A101344" s="1">
        <v>101342</v>
      </c>
      <c r="B101344" s="1" t="s">
        <v>101201</v>
      </c>
      <c r="C101344" s="1" t="s">
        <v>60</v>
      </c>
    </row>
    <row r="101345" spans="1:4" x14ac:dyDescent="0.2">
      <c r="A101345" s="1">
        <v>101343</v>
      </c>
      <c r="B101345" s="1" t="s">
        <v>101202</v>
      </c>
      <c r="C101345" s="1" t="s">
        <v>60</v>
      </c>
      <c r="D101345" s="1" t="s">
        <v>61</v>
      </c>
    </row>
    <row r="101346" spans="1:4" x14ac:dyDescent="0.2">
      <c r="A101346" s="1">
        <v>101344</v>
      </c>
      <c r="B101346" s="1" t="s">
        <v>101203</v>
      </c>
      <c r="C101346" s="1" t="s">
        <v>60</v>
      </c>
    </row>
    <row r="101347" spans="1:4" x14ac:dyDescent="0.2">
      <c r="A101347" s="1">
        <v>101345</v>
      </c>
      <c r="B101347" s="1" t="s">
        <v>101204</v>
      </c>
      <c r="C101347" s="1" t="s">
        <v>60</v>
      </c>
    </row>
    <row r="101348" spans="1:4" x14ac:dyDescent="0.2">
      <c r="A101348" s="1">
        <v>101346</v>
      </c>
      <c r="B101348" s="1" t="s">
        <v>101205</v>
      </c>
      <c r="C101348" s="1" t="s">
        <v>60</v>
      </c>
    </row>
    <row r="101349" spans="1:4" x14ac:dyDescent="0.2">
      <c r="A101349" s="1">
        <v>101347</v>
      </c>
      <c r="B101349" s="1" t="s">
        <v>101206</v>
      </c>
      <c r="C101349" s="1" t="s">
        <v>60</v>
      </c>
    </row>
    <row r="101350" spans="1:4" x14ac:dyDescent="0.2">
      <c r="A101350" s="1">
        <v>101348</v>
      </c>
      <c r="B101350" s="1" t="s">
        <v>101207</v>
      </c>
      <c r="C101350" s="1" t="s">
        <v>60</v>
      </c>
    </row>
    <row r="101351" spans="1:4" x14ac:dyDescent="0.2">
      <c r="A101351" s="1">
        <v>101349</v>
      </c>
      <c r="B101351" s="1" t="s">
        <v>101208</v>
      </c>
      <c r="C101351" s="1" t="s">
        <v>60</v>
      </c>
    </row>
    <row r="101352" spans="1:4" x14ac:dyDescent="0.2">
      <c r="A101352" s="1">
        <v>101350</v>
      </c>
      <c r="B101352" s="1" t="s">
        <v>101209</v>
      </c>
      <c r="C101352" s="1" t="s">
        <v>60</v>
      </c>
    </row>
    <row r="101353" spans="1:4" x14ac:dyDescent="0.2">
      <c r="A101353" s="1">
        <v>101351</v>
      </c>
      <c r="B101353" s="1" t="s">
        <v>101210</v>
      </c>
      <c r="C101353" s="1" t="s">
        <v>60</v>
      </c>
      <c r="D101353" s="1" t="s">
        <v>61</v>
      </c>
    </row>
    <row r="101354" spans="1:4" x14ac:dyDescent="0.2">
      <c r="A101354" s="1">
        <v>101352</v>
      </c>
      <c r="B101354" s="1" t="s">
        <v>101211</v>
      </c>
      <c r="C101354" s="1" t="s">
        <v>60</v>
      </c>
    </row>
    <row r="101355" spans="1:4" x14ac:dyDescent="0.2">
      <c r="A101355" s="1">
        <v>101353</v>
      </c>
      <c r="B101355" s="1" t="s">
        <v>101212</v>
      </c>
      <c r="C101355" s="1" t="s">
        <v>60</v>
      </c>
    </row>
    <row r="101356" spans="1:4" x14ac:dyDescent="0.2">
      <c r="A101356" s="1">
        <v>101354</v>
      </c>
      <c r="B101356" s="1" t="s">
        <v>101213</v>
      </c>
      <c r="C101356" s="1" t="s">
        <v>60</v>
      </c>
    </row>
    <row r="101357" spans="1:4" x14ac:dyDescent="0.2">
      <c r="A101357" s="1">
        <v>101355</v>
      </c>
      <c r="B101357" s="1" t="s">
        <v>101214</v>
      </c>
      <c r="C101357" s="1" t="s">
        <v>60</v>
      </c>
    </row>
    <row r="101358" spans="1:4" x14ac:dyDescent="0.2">
      <c r="A101358" s="1">
        <v>101356</v>
      </c>
      <c r="B101358" s="1" t="s">
        <v>101215</v>
      </c>
      <c r="C101358" s="1" t="s">
        <v>60</v>
      </c>
    </row>
    <row r="101359" spans="1:4" x14ac:dyDescent="0.2">
      <c r="A101359" s="1">
        <v>101357</v>
      </c>
      <c r="B101359" s="1" t="s">
        <v>101216</v>
      </c>
      <c r="C101359" s="1" t="s">
        <v>60</v>
      </c>
    </row>
    <row r="101360" spans="1:4" x14ac:dyDescent="0.2">
      <c r="A101360" s="1">
        <v>101358</v>
      </c>
      <c r="B101360" s="1" t="s">
        <v>101217</v>
      </c>
      <c r="C101360" s="1" t="s">
        <v>60</v>
      </c>
      <c r="D101360" s="1" t="s">
        <v>61</v>
      </c>
    </row>
    <row r="101361" spans="1:3" x14ac:dyDescent="0.2">
      <c r="A101361" s="1">
        <v>101359</v>
      </c>
      <c r="B101361" s="1" t="s">
        <v>101218</v>
      </c>
      <c r="C101361" s="1" t="s">
        <v>60</v>
      </c>
    </row>
    <row r="101362" spans="1:3" x14ac:dyDescent="0.2">
      <c r="A101362" s="1">
        <v>101360</v>
      </c>
      <c r="B101362" s="1" t="s">
        <v>101219</v>
      </c>
      <c r="C101362" s="1" t="s">
        <v>60</v>
      </c>
    </row>
    <row r="101363" spans="1:3" x14ac:dyDescent="0.2">
      <c r="A101363" s="1">
        <v>101361</v>
      </c>
      <c r="B101363" s="1" t="s">
        <v>101220</v>
      </c>
      <c r="C101363" s="1" t="s">
        <v>60</v>
      </c>
    </row>
    <row r="101364" spans="1:3" x14ac:dyDescent="0.2">
      <c r="A101364" s="1">
        <v>101362</v>
      </c>
      <c r="B101364" s="1" t="s">
        <v>101221</v>
      </c>
      <c r="C101364" s="1" t="s">
        <v>60</v>
      </c>
    </row>
    <row r="101365" spans="1:3" x14ac:dyDescent="0.2">
      <c r="A101365" s="1">
        <v>101363</v>
      </c>
      <c r="B101365" s="1" t="s">
        <v>101222</v>
      </c>
      <c r="C101365" s="1" t="s">
        <v>60</v>
      </c>
    </row>
    <row r="101366" spans="1:3" x14ac:dyDescent="0.2">
      <c r="A101366" s="1">
        <v>101364</v>
      </c>
      <c r="B101366" s="1" t="s">
        <v>101223</v>
      </c>
      <c r="C101366" s="1" t="s">
        <v>60</v>
      </c>
    </row>
    <row r="101367" spans="1:3" x14ac:dyDescent="0.2">
      <c r="A101367" s="1">
        <v>101365</v>
      </c>
      <c r="B101367" s="1" t="s">
        <v>101224</v>
      </c>
      <c r="C101367" s="1" t="s">
        <v>60</v>
      </c>
    </row>
    <row r="101368" spans="1:3" x14ac:dyDescent="0.2">
      <c r="A101368" s="1">
        <v>101366</v>
      </c>
      <c r="B101368" s="1" t="s">
        <v>101225</v>
      </c>
      <c r="C101368" s="1" t="s">
        <v>60</v>
      </c>
    </row>
    <row r="101369" spans="1:3" x14ac:dyDescent="0.2">
      <c r="A101369" s="1">
        <v>101367</v>
      </c>
      <c r="B101369" s="1" t="s">
        <v>101226</v>
      </c>
      <c r="C101369" s="1" t="s">
        <v>60</v>
      </c>
    </row>
    <row r="101370" spans="1:3" x14ac:dyDescent="0.2">
      <c r="A101370" s="1">
        <v>101368</v>
      </c>
      <c r="B101370" s="1" t="s">
        <v>101227</v>
      </c>
      <c r="C101370" s="1" t="s">
        <v>60</v>
      </c>
    </row>
    <row r="101371" spans="1:3" x14ac:dyDescent="0.2">
      <c r="A101371" s="1">
        <v>101369</v>
      </c>
      <c r="B101371" s="1" t="s">
        <v>101228</v>
      </c>
      <c r="C101371" s="1" t="s">
        <v>60</v>
      </c>
    </row>
    <row r="101372" spans="1:3" x14ac:dyDescent="0.2">
      <c r="A101372" s="1">
        <v>101370</v>
      </c>
      <c r="B101372" s="1" t="s">
        <v>101229</v>
      </c>
      <c r="C101372" s="1" t="s">
        <v>60</v>
      </c>
    </row>
    <row r="101373" spans="1:3" x14ac:dyDescent="0.2">
      <c r="A101373" s="1">
        <v>101371</v>
      </c>
      <c r="B101373" s="1" t="s">
        <v>101230</v>
      </c>
      <c r="C101373" s="1" t="s">
        <v>60</v>
      </c>
    </row>
    <row r="101374" spans="1:3" x14ac:dyDescent="0.2">
      <c r="A101374" s="1">
        <v>101372</v>
      </c>
      <c r="B101374" s="1" t="s">
        <v>101231</v>
      </c>
      <c r="C101374" s="1" t="s">
        <v>60</v>
      </c>
    </row>
    <row r="101375" spans="1:3" x14ac:dyDescent="0.2">
      <c r="A101375" s="1">
        <v>101373</v>
      </c>
      <c r="B101375" s="1" t="s">
        <v>101232</v>
      </c>
      <c r="C101375" s="1" t="s">
        <v>60</v>
      </c>
    </row>
    <row r="101376" spans="1:3" x14ac:dyDescent="0.2">
      <c r="A101376" s="1">
        <v>101374</v>
      </c>
      <c r="B101376" s="1" t="s">
        <v>101233</v>
      </c>
      <c r="C101376" s="1" t="s">
        <v>60</v>
      </c>
    </row>
    <row r="101377" spans="1:4" x14ac:dyDescent="0.2">
      <c r="A101377" s="1">
        <v>101375</v>
      </c>
      <c r="B101377" s="1" t="s">
        <v>101234</v>
      </c>
      <c r="C101377" s="1" t="s">
        <v>60</v>
      </c>
      <c r="D101377" s="1" t="s">
        <v>61</v>
      </c>
    </row>
    <row r="101378" spans="1:4" x14ac:dyDescent="0.2">
      <c r="A101378" s="1">
        <v>101376</v>
      </c>
      <c r="B101378" s="1" t="s">
        <v>101235</v>
      </c>
      <c r="C101378" s="1" t="s">
        <v>60</v>
      </c>
    </row>
    <row r="101379" spans="1:4" x14ac:dyDescent="0.2">
      <c r="A101379" s="1">
        <v>101377</v>
      </c>
      <c r="B101379" s="1" t="s">
        <v>101236</v>
      </c>
      <c r="C101379" s="1" t="s">
        <v>60</v>
      </c>
    </row>
    <row r="101380" spans="1:4" x14ac:dyDescent="0.2">
      <c r="A101380" s="1">
        <v>101378</v>
      </c>
      <c r="B101380" s="1" t="s">
        <v>101237</v>
      </c>
      <c r="C101380" s="1" t="s">
        <v>60</v>
      </c>
    </row>
    <row r="101381" spans="1:4" x14ac:dyDescent="0.2">
      <c r="A101381" s="1">
        <v>101379</v>
      </c>
      <c r="B101381" s="1" t="s">
        <v>101238</v>
      </c>
      <c r="C101381" s="1" t="s">
        <v>60</v>
      </c>
      <c r="D101381" s="1" t="s">
        <v>61</v>
      </c>
    </row>
    <row r="101382" spans="1:4" x14ac:dyDescent="0.2">
      <c r="A101382" s="1">
        <v>101380</v>
      </c>
      <c r="B101382" s="1" t="s">
        <v>101239</v>
      </c>
      <c r="C101382" s="1" t="s">
        <v>60</v>
      </c>
    </row>
    <row r="101383" spans="1:4" x14ac:dyDescent="0.2">
      <c r="A101383" s="1">
        <v>101381</v>
      </c>
      <c r="B101383" s="1" t="s">
        <v>101240</v>
      </c>
      <c r="C101383" s="1" t="s">
        <v>60</v>
      </c>
    </row>
    <row r="101384" spans="1:4" x14ac:dyDescent="0.2">
      <c r="A101384" s="1">
        <v>101382</v>
      </c>
      <c r="B101384" s="1" t="s">
        <v>101241</v>
      </c>
      <c r="C101384" s="1" t="s">
        <v>60</v>
      </c>
    </row>
    <row r="101385" spans="1:4" x14ac:dyDescent="0.2">
      <c r="A101385" s="1">
        <v>101383</v>
      </c>
      <c r="B101385" s="1" t="s">
        <v>101242</v>
      </c>
      <c r="C101385" s="1" t="s">
        <v>60</v>
      </c>
    </row>
    <row r="101386" spans="1:4" x14ac:dyDescent="0.2">
      <c r="A101386" s="1">
        <v>101384</v>
      </c>
      <c r="B101386" s="1" t="s">
        <v>101243</v>
      </c>
      <c r="C101386" s="1" t="s">
        <v>60</v>
      </c>
    </row>
    <row r="101387" spans="1:4" x14ac:dyDescent="0.2">
      <c r="A101387" s="1">
        <v>101385</v>
      </c>
      <c r="B101387" s="1" t="s">
        <v>101244</v>
      </c>
      <c r="C101387" s="1" t="s">
        <v>60</v>
      </c>
    </row>
    <row r="101388" spans="1:4" x14ac:dyDescent="0.2">
      <c r="A101388" s="1">
        <v>101386</v>
      </c>
      <c r="B101388" s="1" t="s">
        <v>101245</v>
      </c>
      <c r="C101388" s="1" t="s">
        <v>60</v>
      </c>
    </row>
    <row r="101389" spans="1:4" x14ac:dyDescent="0.2">
      <c r="A101389" s="1">
        <v>101387</v>
      </c>
      <c r="B101389" s="1" t="s">
        <v>101246</v>
      </c>
      <c r="C101389" s="1" t="s">
        <v>60</v>
      </c>
    </row>
    <row r="101390" spans="1:4" x14ac:dyDescent="0.2">
      <c r="A101390" s="1">
        <v>101388</v>
      </c>
      <c r="B101390" s="1" t="s">
        <v>101247</v>
      </c>
      <c r="C101390" s="1" t="s">
        <v>60</v>
      </c>
    </row>
    <row r="101391" spans="1:4" x14ac:dyDescent="0.2">
      <c r="A101391" s="1">
        <v>101389</v>
      </c>
      <c r="B101391" s="1" t="s">
        <v>101248</v>
      </c>
      <c r="C101391" s="1" t="s">
        <v>60</v>
      </c>
    </row>
    <row r="101392" spans="1:4" x14ac:dyDescent="0.2">
      <c r="A101392" s="1">
        <v>101390</v>
      </c>
      <c r="B101392" s="1" t="s">
        <v>101249</v>
      </c>
      <c r="C101392" s="1" t="s">
        <v>60</v>
      </c>
    </row>
    <row r="101393" spans="1:3" x14ac:dyDescent="0.2">
      <c r="A101393" s="1">
        <v>101391</v>
      </c>
      <c r="B101393" s="1" t="s">
        <v>101250</v>
      </c>
      <c r="C101393" s="1" t="s">
        <v>60</v>
      </c>
    </row>
    <row r="101394" spans="1:3" x14ac:dyDescent="0.2">
      <c r="A101394" s="1">
        <v>101392</v>
      </c>
      <c r="B101394" s="1" t="s">
        <v>101251</v>
      </c>
      <c r="C101394" s="1" t="s">
        <v>60</v>
      </c>
    </row>
    <row r="101395" spans="1:3" x14ac:dyDescent="0.2">
      <c r="A101395" s="1">
        <v>101393</v>
      </c>
      <c r="B101395" s="1" t="s">
        <v>101252</v>
      </c>
      <c r="C101395" s="1" t="s">
        <v>60</v>
      </c>
    </row>
    <row r="101396" spans="1:3" x14ac:dyDescent="0.2">
      <c r="A101396" s="1">
        <v>101394</v>
      </c>
      <c r="B101396" s="1" t="s">
        <v>101253</v>
      </c>
      <c r="C101396" s="1" t="s">
        <v>60</v>
      </c>
    </row>
    <row r="101397" spans="1:3" x14ac:dyDescent="0.2">
      <c r="A101397" s="1">
        <v>101395</v>
      </c>
      <c r="B101397" s="1" t="s">
        <v>101254</v>
      </c>
      <c r="C101397" s="1" t="s">
        <v>60</v>
      </c>
    </row>
    <row r="101398" spans="1:3" x14ac:dyDescent="0.2">
      <c r="A101398" s="1">
        <v>101396</v>
      </c>
      <c r="B101398" s="1" t="s">
        <v>101255</v>
      </c>
      <c r="C101398" s="1" t="s">
        <v>60</v>
      </c>
    </row>
    <row r="101399" spans="1:3" x14ac:dyDescent="0.2">
      <c r="A101399" s="1">
        <v>101397</v>
      </c>
      <c r="B101399" s="1" t="s">
        <v>101256</v>
      </c>
      <c r="C101399" s="1" t="s">
        <v>60</v>
      </c>
    </row>
    <row r="101400" spans="1:3" x14ac:dyDescent="0.2">
      <c r="A101400" s="1">
        <v>101398</v>
      </c>
      <c r="B101400" s="1" t="s">
        <v>101257</v>
      </c>
      <c r="C101400" s="1" t="s">
        <v>60</v>
      </c>
    </row>
    <row r="101401" spans="1:3" x14ac:dyDescent="0.2">
      <c r="A101401" s="1">
        <v>101399</v>
      </c>
      <c r="B101401" s="1" t="s">
        <v>101258</v>
      </c>
      <c r="C101401" s="1" t="s">
        <v>60</v>
      </c>
    </row>
    <row r="101402" spans="1:3" x14ac:dyDescent="0.2">
      <c r="A101402" s="1">
        <v>101400</v>
      </c>
      <c r="B101402" s="1" t="s">
        <v>101259</v>
      </c>
      <c r="C101402" s="1" t="s">
        <v>60</v>
      </c>
    </row>
    <row r="101403" spans="1:3" x14ac:dyDescent="0.2">
      <c r="A101403" s="1">
        <v>101401</v>
      </c>
      <c r="B101403" s="1" t="s">
        <v>101260</v>
      </c>
      <c r="C101403" s="1" t="s">
        <v>60</v>
      </c>
    </row>
    <row r="101404" spans="1:3" x14ac:dyDescent="0.2">
      <c r="A101404" s="1">
        <v>101402</v>
      </c>
      <c r="B101404" s="1" t="s">
        <v>101261</v>
      </c>
      <c r="C101404" s="1" t="s">
        <v>60</v>
      </c>
    </row>
    <row r="101405" spans="1:3" x14ac:dyDescent="0.2">
      <c r="A101405" s="1">
        <v>101403</v>
      </c>
      <c r="B101405" s="1" t="s">
        <v>101262</v>
      </c>
      <c r="C101405" s="1" t="s">
        <v>60</v>
      </c>
    </row>
    <row r="101406" spans="1:3" x14ac:dyDescent="0.2">
      <c r="A101406" s="1">
        <v>101404</v>
      </c>
      <c r="B101406" s="1" t="s">
        <v>101263</v>
      </c>
      <c r="C101406" s="1" t="s">
        <v>60</v>
      </c>
    </row>
    <row r="101407" spans="1:3" x14ac:dyDescent="0.2">
      <c r="A101407" s="1">
        <v>101405</v>
      </c>
      <c r="B101407" s="1" t="s">
        <v>101264</v>
      </c>
      <c r="C101407" s="1" t="s">
        <v>60</v>
      </c>
    </row>
    <row r="101408" spans="1:3" x14ac:dyDescent="0.2">
      <c r="A101408" s="1">
        <v>101406</v>
      </c>
      <c r="B101408" s="1" t="s">
        <v>101265</v>
      </c>
      <c r="C101408" s="1" t="s">
        <v>60</v>
      </c>
    </row>
    <row r="101409" spans="1:4" x14ac:dyDescent="0.2">
      <c r="A101409" s="1">
        <v>101407</v>
      </c>
      <c r="B101409" s="1" t="s">
        <v>101266</v>
      </c>
      <c r="C101409" s="1" t="s">
        <v>60</v>
      </c>
    </row>
    <row r="101410" spans="1:4" x14ac:dyDescent="0.2">
      <c r="A101410" s="1">
        <v>101408</v>
      </c>
      <c r="B101410" s="1" t="s">
        <v>101267</v>
      </c>
      <c r="C101410" s="1" t="s">
        <v>60</v>
      </c>
    </row>
    <row r="101411" spans="1:4" x14ac:dyDescent="0.2">
      <c r="A101411" s="1">
        <v>101409</v>
      </c>
      <c r="B101411" s="1" t="s">
        <v>101268</v>
      </c>
      <c r="C101411" s="1" t="s">
        <v>5</v>
      </c>
    </row>
    <row r="101412" spans="1:4" x14ac:dyDescent="0.2">
      <c r="A101412" s="1">
        <v>101410</v>
      </c>
      <c r="B101412" s="1" t="s">
        <v>101269</v>
      </c>
      <c r="C101412" s="1" t="s">
        <v>60</v>
      </c>
    </row>
    <row r="101413" spans="1:4" x14ac:dyDescent="0.2">
      <c r="A101413" s="1">
        <v>101411</v>
      </c>
      <c r="B101413" s="1" t="s">
        <v>101270</v>
      </c>
      <c r="C101413" s="1" t="s">
        <v>60</v>
      </c>
    </row>
    <row r="101414" spans="1:4" x14ac:dyDescent="0.2">
      <c r="A101414" s="1">
        <v>101412</v>
      </c>
      <c r="B101414" s="1" t="s">
        <v>101271</v>
      </c>
      <c r="C101414" s="1" t="s">
        <v>60</v>
      </c>
    </row>
    <row r="101415" spans="1:4" x14ac:dyDescent="0.2">
      <c r="A101415" s="1">
        <v>101413</v>
      </c>
      <c r="B101415" s="1" t="s">
        <v>101272</v>
      </c>
      <c r="C101415" s="1" t="s">
        <v>60</v>
      </c>
    </row>
    <row r="101416" spans="1:4" x14ac:dyDescent="0.2">
      <c r="A101416" s="1">
        <v>101414</v>
      </c>
      <c r="B101416" s="1" t="s">
        <v>101273</v>
      </c>
      <c r="C101416" s="1" t="s">
        <v>60</v>
      </c>
    </row>
    <row r="101417" spans="1:4" x14ac:dyDescent="0.2">
      <c r="A101417" s="1">
        <v>101415</v>
      </c>
      <c r="B101417" s="1" t="s">
        <v>101274</v>
      </c>
      <c r="C101417" s="1" t="s">
        <v>60</v>
      </c>
      <c r="D101417" s="1" t="s">
        <v>61</v>
      </c>
    </row>
    <row r="101418" spans="1:4" x14ac:dyDescent="0.2">
      <c r="A101418" s="1">
        <v>101416</v>
      </c>
      <c r="B101418" s="1" t="s">
        <v>101275</v>
      </c>
      <c r="C101418" s="1" t="s">
        <v>60</v>
      </c>
    </row>
    <row r="101419" spans="1:4" x14ac:dyDescent="0.2">
      <c r="A101419" s="1">
        <v>101417</v>
      </c>
      <c r="B101419" s="1" t="s">
        <v>101276</v>
      </c>
      <c r="C101419" s="1" t="s">
        <v>60</v>
      </c>
      <c r="D101419" s="1" t="s">
        <v>61</v>
      </c>
    </row>
    <row r="101420" spans="1:4" x14ac:dyDescent="0.2">
      <c r="A101420" s="1">
        <v>101418</v>
      </c>
      <c r="B101420" s="1" t="s">
        <v>101277</v>
      </c>
      <c r="C101420" s="1" t="s">
        <v>60</v>
      </c>
    </row>
    <row r="101421" spans="1:4" x14ac:dyDescent="0.2">
      <c r="A101421" s="1">
        <v>101419</v>
      </c>
      <c r="B101421" s="1" t="s">
        <v>101278</v>
      </c>
      <c r="C101421" s="1" t="s">
        <v>60</v>
      </c>
    </row>
    <row r="101422" spans="1:4" x14ac:dyDescent="0.2">
      <c r="A101422" s="1">
        <v>101420</v>
      </c>
      <c r="B101422" s="1" t="s">
        <v>101279</v>
      </c>
      <c r="C101422" s="1" t="s">
        <v>60</v>
      </c>
    </row>
    <row r="101423" spans="1:4" x14ac:dyDescent="0.2">
      <c r="A101423" s="1">
        <v>101421</v>
      </c>
      <c r="B101423" s="1" t="s">
        <v>101280</v>
      </c>
      <c r="C101423" s="1" t="s">
        <v>60</v>
      </c>
    </row>
    <row r="101424" spans="1:4" x14ac:dyDescent="0.2">
      <c r="A101424" s="1">
        <v>101422</v>
      </c>
      <c r="B101424" s="1" t="s">
        <v>101281</v>
      </c>
      <c r="C101424" s="1" t="s">
        <v>60</v>
      </c>
    </row>
    <row r="101425" spans="1:3" x14ac:dyDescent="0.2">
      <c r="A101425" s="1">
        <v>101423</v>
      </c>
      <c r="B101425" s="1" t="s">
        <v>101282</v>
      </c>
      <c r="C101425" s="1" t="s">
        <v>60</v>
      </c>
    </row>
    <row r="101426" spans="1:3" x14ac:dyDescent="0.2">
      <c r="A101426" s="1">
        <v>101424</v>
      </c>
      <c r="B101426" s="1" t="s">
        <v>101283</v>
      </c>
      <c r="C101426" s="1" t="s">
        <v>60</v>
      </c>
    </row>
    <row r="101427" spans="1:3" x14ac:dyDescent="0.2">
      <c r="A101427" s="1">
        <v>101425</v>
      </c>
      <c r="B101427" s="1" t="s">
        <v>101284</v>
      </c>
      <c r="C101427" s="1" t="s">
        <v>60</v>
      </c>
    </row>
    <row r="101428" spans="1:3" x14ac:dyDescent="0.2">
      <c r="A101428" s="1">
        <v>101426</v>
      </c>
      <c r="B101428" s="1" t="s">
        <v>101285</v>
      </c>
      <c r="C101428" s="1" t="s">
        <v>60</v>
      </c>
    </row>
    <row r="101429" spans="1:3" x14ac:dyDescent="0.2">
      <c r="A101429" s="1">
        <v>101427</v>
      </c>
      <c r="B101429" s="1" t="s">
        <v>101286</v>
      </c>
      <c r="C101429" s="1" t="s">
        <v>60</v>
      </c>
    </row>
    <row r="101430" spans="1:3" x14ac:dyDescent="0.2">
      <c r="A101430" s="1">
        <v>101428</v>
      </c>
      <c r="B101430" s="1" t="s">
        <v>101287</v>
      </c>
      <c r="C101430" s="1" t="s">
        <v>60</v>
      </c>
    </row>
    <row r="101431" spans="1:3" x14ac:dyDescent="0.2">
      <c r="A101431" s="1">
        <v>101429</v>
      </c>
      <c r="B101431" s="1" t="s">
        <v>101288</v>
      </c>
      <c r="C101431" s="1" t="s">
        <v>60</v>
      </c>
    </row>
    <row r="101432" spans="1:3" x14ac:dyDescent="0.2">
      <c r="A101432" s="1">
        <v>101430</v>
      </c>
      <c r="B101432" s="1" t="s">
        <v>101289</v>
      </c>
      <c r="C101432" s="1" t="s">
        <v>60</v>
      </c>
    </row>
    <row r="101433" spans="1:3" x14ac:dyDescent="0.2">
      <c r="A101433" s="1">
        <v>101431</v>
      </c>
      <c r="B101433" s="1" t="s">
        <v>101290</v>
      </c>
      <c r="C101433" s="1" t="s">
        <v>60</v>
      </c>
    </row>
    <row r="101434" spans="1:3" x14ac:dyDescent="0.2">
      <c r="A101434" s="1">
        <v>101432</v>
      </c>
      <c r="B101434" s="1" t="s">
        <v>101291</v>
      </c>
      <c r="C101434" s="1" t="s">
        <v>60</v>
      </c>
    </row>
    <row r="101435" spans="1:3" x14ac:dyDescent="0.2">
      <c r="A101435" s="1">
        <v>101433</v>
      </c>
      <c r="B101435" s="1" t="s">
        <v>101292</v>
      </c>
      <c r="C101435" s="1" t="s">
        <v>60</v>
      </c>
    </row>
    <row r="101436" spans="1:3" x14ac:dyDescent="0.2">
      <c r="A101436" s="1">
        <v>101434</v>
      </c>
      <c r="B101436" s="1" t="s">
        <v>101293</v>
      </c>
      <c r="C101436" s="1" t="s">
        <v>60</v>
      </c>
    </row>
    <row r="101437" spans="1:3" x14ac:dyDescent="0.2">
      <c r="A101437" s="1">
        <v>101435</v>
      </c>
      <c r="B101437" s="1" t="s">
        <v>101294</v>
      </c>
      <c r="C101437" s="1" t="s">
        <v>60</v>
      </c>
    </row>
    <row r="101438" spans="1:3" x14ac:dyDescent="0.2">
      <c r="A101438" s="1">
        <v>101436</v>
      </c>
      <c r="B101438" s="1" t="s">
        <v>101295</v>
      </c>
      <c r="C101438" s="1" t="s">
        <v>60</v>
      </c>
    </row>
    <row r="101439" spans="1:3" x14ac:dyDescent="0.2">
      <c r="A101439" s="1">
        <v>101437</v>
      </c>
      <c r="B101439" s="1" t="s">
        <v>101296</v>
      </c>
      <c r="C101439" s="1" t="s">
        <v>60</v>
      </c>
    </row>
    <row r="101440" spans="1:3" x14ac:dyDescent="0.2">
      <c r="A101440" s="1">
        <v>101438</v>
      </c>
      <c r="B101440" s="1" t="s">
        <v>101297</v>
      </c>
      <c r="C101440" s="1" t="s">
        <v>60</v>
      </c>
    </row>
    <row r="101441" spans="1:4" x14ac:dyDescent="0.2">
      <c r="A101441" s="1">
        <v>101439</v>
      </c>
      <c r="B101441" s="1" t="s">
        <v>101298</v>
      </c>
      <c r="C101441" s="1" t="s">
        <v>60</v>
      </c>
    </row>
    <row r="101442" spans="1:4" x14ac:dyDescent="0.2">
      <c r="A101442" s="1">
        <v>101440</v>
      </c>
      <c r="B101442" s="1" t="s">
        <v>101299</v>
      </c>
      <c r="C101442" s="1" t="s">
        <v>60</v>
      </c>
    </row>
    <row r="101443" spans="1:4" x14ac:dyDescent="0.2">
      <c r="A101443" s="1">
        <v>101441</v>
      </c>
      <c r="B101443" s="1" t="s">
        <v>101300</v>
      </c>
      <c r="C101443" s="1" t="s">
        <v>60</v>
      </c>
    </row>
    <row r="101444" spans="1:4" x14ac:dyDescent="0.2">
      <c r="A101444" s="1">
        <v>101442</v>
      </c>
      <c r="B101444" s="1" t="s">
        <v>101301</v>
      </c>
      <c r="C101444" s="1" t="s">
        <v>60</v>
      </c>
    </row>
    <row r="101445" spans="1:4" x14ac:dyDescent="0.2">
      <c r="A101445" s="1">
        <v>101443</v>
      </c>
      <c r="B101445" s="1" t="s">
        <v>101302</v>
      </c>
      <c r="C101445" s="1" t="s">
        <v>60</v>
      </c>
    </row>
    <row r="101446" spans="1:4" x14ac:dyDescent="0.2">
      <c r="A101446" s="1">
        <v>101444</v>
      </c>
      <c r="B101446" s="1" t="s">
        <v>101303</v>
      </c>
      <c r="C101446" s="1" t="s">
        <v>60</v>
      </c>
    </row>
    <row r="101447" spans="1:4" x14ac:dyDescent="0.2">
      <c r="A101447" s="1">
        <v>101445</v>
      </c>
      <c r="B101447" s="1" t="s">
        <v>101304</v>
      </c>
      <c r="C101447" s="1" t="s">
        <v>60</v>
      </c>
    </row>
    <row r="101448" spans="1:4" x14ac:dyDescent="0.2">
      <c r="A101448" s="1">
        <v>101446</v>
      </c>
      <c r="B101448" s="1" t="s">
        <v>101305</v>
      </c>
      <c r="C101448" s="1" t="s">
        <v>60</v>
      </c>
    </row>
    <row r="101449" spans="1:4" x14ac:dyDescent="0.2">
      <c r="A101449" s="1">
        <v>101447</v>
      </c>
      <c r="B101449" s="1" t="s">
        <v>101306</v>
      </c>
      <c r="C101449" s="1" t="s">
        <v>60</v>
      </c>
    </row>
    <row r="101450" spans="1:4" x14ac:dyDescent="0.2">
      <c r="A101450" s="1">
        <v>101448</v>
      </c>
      <c r="B101450" s="1" t="s">
        <v>101307</v>
      </c>
      <c r="C101450" s="1" t="s">
        <v>60</v>
      </c>
    </row>
    <row r="101451" spans="1:4" x14ac:dyDescent="0.2">
      <c r="A101451" s="1">
        <v>101449</v>
      </c>
      <c r="B101451" s="1" t="s">
        <v>101308</v>
      </c>
      <c r="C101451" s="1" t="s">
        <v>60</v>
      </c>
    </row>
    <row r="101452" spans="1:4" x14ac:dyDescent="0.2">
      <c r="A101452" s="1">
        <v>101450</v>
      </c>
      <c r="B101452" s="1" t="s">
        <v>101309</v>
      </c>
      <c r="C101452" s="1" t="s">
        <v>60</v>
      </c>
    </row>
    <row r="101453" spans="1:4" x14ac:dyDescent="0.2">
      <c r="A101453" s="1">
        <v>101451</v>
      </c>
      <c r="B101453" s="1" t="s">
        <v>101310</v>
      </c>
      <c r="C101453" s="1" t="s">
        <v>60</v>
      </c>
    </row>
    <row r="101454" spans="1:4" x14ac:dyDescent="0.2">
      <c r="A101454" s="1">
        <v>101452</v>
      </c>
      <c r="B101454" s="1" t="s">
        <v>101311</v>
      </c>
      <c r="C101454" s="1" t="s">
        <v>60</v>
      </c>
    </row>
    <row r="101455" spans="1:4" x14ac:dyDescent="0.2">
      <c r="A101455" s="1">
        <v>101453</v>
      </c>
      <c r="B101455" s="1" t="s">
        <v>101312</v>
      </c>
      <c r="C101455" s="1" t="s">
        <v>60</v>
      </c>
      <c r="D101455" s="1" t="s">
        <v>61</v>
      </c>
    </row>
    <row r="101456" spans="1:4" x14ac:dyDescent="0.2">
      <c r="A101456" s="1">
        <v>101454</v>
      </c>
      <c r="B101456" s="1" t="s">
        <v>101313</v>
      </c>
      <c r="C101456" s="1" t="s">
        <v>60</v>
      </c>
    </row>
    <row r="101457" spans="1:3" x14ac:dyDescent="0.2">
      <c r="A101457" s="1">
        <v>101455</v>
      </c>
      <c r="B101457" s="1" t="s">
        <v>101314</v>
      </c>
      <c r="C101457" s="1" t="s">
        <v>60</v>
      </c>
    </row>
    <row r="101458" spans="1:3" x14ac:dyDescent="0.2">
      <c r="A101458" s="1">
        <v>101456</v>
      </c>
      <c r="B101458" s="1" t="s">
        <v>101315</v>
      </c>
      <c r="C101458" s="1" t="s">
        <v>60</v>
      </c>
    </row>
    <row r="101459" spans="1:3" x14ac:dyDescent="0.2">
      <c r="A101459" s="1">
        <v>101457</v>
      </c>
      <c r="B101459" s="1" t="s">
        <v>101316</v>
      </c>
      <c r="C101459" s="1" t="s">
        <v>60</v>
      </c>
    </row>
    <row r="101460" spans="1:3" x14ac:dyDescent="0.2">
      <c r="A101460" s="1">
        <v>101458</v>
      </c>
      <c r="B101460" s="1" t="s">
        <v>101317</v>
      </c>
      <c r="C101460" s="1" t="s">
        <v>60</v>
      </c>
    </row>
    <row r="101461" spans="1:3" x14ac:dyDescent="0.2">
      <c r="A101461" s="1">
        <v>101459</v>
      </c>
      <c r="B101461" s="1" t="s">
        <v>101318</v>
      </c>
      <c r="C101461" s="1" t="s">
        <v>60</v>
      </c>
    </row>
    <row r="101462" spans="1:3" x14ac:dyDescent="0.2">
      <c r="A101462" s="1">
        <v>101460</v>
      </c>
      <c r="B101462" s="1" t="s">
        <v>101319</v>
      </c>
      <c r="C101462" s="1" t="s">
        <v>60</v>
      </c>
    </row>
    <row r="101463" spans="1:3" x14ac:dyDescent="0.2">
      <c r="A101463" s="1">
        <v>101461</v>
      </c>
      <c r="B101463" s="1" t="s">
        <v>101320</v>
      </c>
      <c r="C101463" s="1" t="s">
        <v>60</v>
      </c>
    </row>
    <row r="101464" spans="1:3" x14ac:dyDescent="0.2">
      <c r="A101464" s="1">
        <v>101462</v>
      </c>
      <c r="B101464" s="1" t="s">
        <v>101321</v>
      </c>
      <c r="C101464" s="1" t="s">
        <v>60</v>
      </c>
    </row>
    <row r="101465" spans="1:3" x14ac:dyDescent="0.2">
      <c r="A101465" s="1">
        <v>101463</v>
      </c>
      <c r="B101465" s="1" t="s">
        <v>101322</v>
      </c>
      <c r="C101465" s="1" t="s">
        <v>60</v>
      </c>
    </row>
    <row r="101466" spans="1:3" x14ac:dyDescent="0.2">
      <c r="A101466" s="1">
        <v>101464</v>
      </c>
      <c r="B101466" s="1" t="s">
        <v>101323</v>
      </c>
      <c r="C101466" s="1" t="s">
        <v>60</v>
      </c>
    </row>
    <row r="101467" spans="1:3" x14ac:dyDescent="0.2">
      <c r="A101467" s="1">
        <v>101465</v>
      </c>
      <c r="B101467" s="1" t="s">
        <v>101324</v>
      </c>
      <c r="C101467" s="1" t="s">
        <v>60</v>
      </c>
    </row>
    <row r="101468" spans="1:3" x14ac:dyDescent="0.2">
      <c r="A101468" s="1">
        <v>101466</v>
      </c>
      <c r="B101468" s="1" t="s">
        <v>101325</v>
      </c>
      <c r="C101468" s="1" t="s">
        <v>60</v>
      </c>
    </row>
    <row r="101469" spans="1:3" x14ac:dyDescent="0.2">
      <c r="A101469" s="1">
        <v>101467</v>
      </c>
      <c r="B101469" s="1" t="s">
        <v>101326</v>
      </c>
      <c r="C101469" s="1" t="s">
        <v>60</v>
      </c>
    </row>
    <row r="101470" spans="1:3" x14ac:dyDescent="0.2">
      <c r="A101470" s="1">
        <v>101468</v>
      </c>
      <c r="B101470" s="1" t="s">
        <v>101327</v>
      </c>
      <c r="C101470" s="1" t="s">
        <v>60</v>
      </c>
    </row>
    <row r="101471" spans="1:3" x14ac:dyDescent="0.2">
      <c r="A101471" s="1">
        <v>101469</v>
      </c>
      <c r="B101471" s="1" t="s">
        <v>101328</v>
      </c>
      <c r="C101471" s="1" t="s">
        <v>60</v>
      </c>
    </row>
    <row r="101472" spans="1:3" x14ac:dyDescent="0.2">
      <c r="A101472" s="1">
        <v>101470</v>
      </c>
      <c r="B101472" s="1" t="s">
        <v>101329</v>
      </c>
      <c r="C101472" s="1" t="s">
        <v>60</v>
      </c>
    </row>
    <row r="101473" spans="1:3" x14ac:dyDescent="0.2">
      <c r="A101473" s="1">
        <v>101471</v>
      </c>
      <c r="B101473" s="1" t="s">
        <v>101330</v>
      </c>
      <c r="C101473" s="1" t="s">
        <v>60</v>
      </c>
    </row>
    <row r="101474" spans="1:3" x14ac:dyDescent="0.2">
      <c r="A101474" s="1">
        <v>101472</v>
      </c>
      <c r="B101474" s="1" t="s">
        <v>101331</v>
      </c>
      <c r="C101474" s="1" t="s">
        <v>60</v>
      </c>
    </row>
    <row r="101475" spans="1:3" x14ac:dyDescent="0.2">
      <c r="A101475" s="1">
        <v>101473</v>
      </c>
      <c r="B101475" s="1" t="s">
        <v>101332</v>
      </c>
      <c r="C101475" s="1" t="s">
        <v>60</v>
      </c>
    </row>
    <row r="101476" spans="1:3" x14ac:dyDescent="0.2">
      <c r="A101476" s="1">
        <v>101474</v>
      </c>
      <c r="B101476" s="1" t="s">
        <v>101333</v>
      </c>
      <c r="C101476" s="1" t="s">
        <v>60</v>
      </c>
    </row>
    <row r="101477" spans="1:3" x14ac:dyDescent="0.2">
      <c r="A101477" s="1">
        <v>101475</v>
      </c>
      <c r="B101477" s="1" t="s">
        <v>101334</v>
      </c>
      <c r="C101477" s="1" t="s">
        <v>60</v>
      </c>
    </row>
    <row r="101478" spans="1:3" x14ac:dyDescent="0.2">
      <c r="A101478" s="1">
        <v>101476</v>
      </c>
      <c r="B101478" s="1" t="s">
        <v>101335</v>
      </c>
      <c r="C101478" s="1" t="s">
        <v>60</v>
      </c>
    </row>
    <row r="101479" spans="1:3" x14ac:dyDescent="0.2">
      <c r="A101479" s="1">
        <v>101477</v>
      </c>
      <c r="B101479" s="1" t="s">
        <v>101336</v>
      </c>
      <c r="C101479" s="1" t="s">
        <v>60</v>
      </c>
    </row>
    <row r="101480" spans="1:3" x14ac:dyDescent="0.2">
      <c r="A101480" s="1">
        <v>101478</v>
      </c>
      <c r="B101480" s="1" t="s">
        <v>101337</v>
      </c>
      <c r="C101480" s="1" t="s">
        <v>60</v>
      </c>
    </row>
    <row r="101481" spans="1:3" x14ac:dyDescent="0.2">
      <c r="A101481" s="1">
        <v>101479</v>
      </c>
      <c r="B101481" s="1" t="s">
        <v>101338</v>
      </c>
      <c r="C101481" s="1" t="s">
        <v>60</v>
      </c>
    </row>
    <row r="101482" spans="1:3" x14ac:dyDescent="0.2">
      <c r="A101482" s="1">
        <v>101480</v>
      </c>
      <c r="B101482" s="1" t="s">
        <v>101339</v>
      </c>
      <c r="C101482" s="1" t="s">
        <v>60</v>
      </c>
    </row>
    <row r="101483" spans="1:3" x14ac:dyDescent="0.2">
      <c r="A101483" s="1">
        <v>101481</v>
      </c>
      <c r="B101483" s="1" t="s">
        <v>101340</v>
      </c>
      <c r="C101483" s="1" t="s">
        <v>60</v>
      </c>
    </row>
    <row r="101484" spans="1:3" x14ac:dyDescent="0.2">
      <c r="A101484" s="1">
        <v>101482</v>
      </c>
      <c r="B101484" s="1" t="s">
        <v>101341</v>
      </c>
      <c r="C101484" s="1" t="s">
        <v>60</v>
      </c>
    </row>
    <row r="101485" spans="1:3" x14ac:dyDescent="0.2">
      <c r="A101485" s="1">
        <v>101483</v>
      </c>
      <c r="B101485" s="1" t="s">
        <v>101342</v>
      </c>
      <c r="C101485" s="1" t="s">
        <v>60</v>
      </c>
    </row>
    <row r="101486" spans="1:3" x14ac:dyDescent="0.2">
      <c r="A101486" s="1">
        <v>101484</v>
      </c>
      <c r="B101486" s="1" t="s">
        <v>101343</v>
      </c>
      <c r="C101486" s="1" t="s">
        <v>60</v>
      </c>
    </row>
    <row r="101487" spans="1:3" x14ac:dyDescent="0.2">
      <c r="A101487" s="1">
        <v>101485</v>
      </c>
      <c r="B101487" s="1" t="s">
        <v>101344</v>
      </c>
      <c r="C101487" s="1" t="s">
        <v>60</v>
      </c>
    </row>
    <row r="101488" spans="1:3" x14ac:dyDescent="0.2">
      <c r="A101488" s="1">
        <v>101486</v>
      </c>
      <c r="B101488" s="1" t="s">
        <v>101345</v>
      </c>
      <c r="C101488" s="1" t="s">
        <v>60</v>
      </c>
    </row>
    <row r="101489" spans="1:4" x14ac:dyDescent="0.2">
      <c r="A101489" s="1">
        <v>101487</v>
      </c>
      <c r="B101489" s="1" t="s">
        <v>101346</v>
      </c>
      <c r="C101489" s="1" t="s">
        <v>60</v>
      </c>
    </row>
    <row r="101490" spans="1:4" x14ac:dyDescent="0.2">
      <c r="A101490" s="1">
        <v>101488</v>
      </c>
      <c r="B101490" s="1" t="s">
        <v>101347</v>
      </c>
      <c r="C101490" s="1" t="s">
        <v>60</v>
      </c>
    </row>
    <row r="101491" spans="1:4" x14ac:dyDescent="0.2">
      <c r="A101491" s="1">
        <v>101489</v>
      </c>
      <c r="B101491" s="1" t="s">
        <v>101348</v>
      </c>
      <c r="C101491" s="1" t="s">
        <v>60</v>
      </c>
    </row>
    <row r="101492" spans="1:4" x14ac:dyDescent="0.2">
      <c r="A101492" s="1">
        <v>101490</v>
      </c>
      <c r="B101492" s="1" t="s">
        <v>101349</v>
      </c>
      <c r="C101492" s="1" t="s">
        <v>60</v>
      </c>
    </row>
    <row r="101493" spans="1:4" x14ac:dyDescent="0.2">
      <c r="A101493" s="1">
        <v>101491</v>
      </c>
      <c r="B101493" s="1" t="s">
        <v>101350</v>
      </c>
      <c r="C101493" s="1" t="s">
        <v>60</v>
      </c>
    </row>
    <row r="101494" spans="1:4" x14ac:dyDescent="0.2">
      <c r="A101494" s="1">
        <v>101492</v>
      </c>
      <c r="B101494" s="1" t="s">
        <v>101351</v>
      </c>
      <c r="C101494" s="1" t="s">
        <v>60</v>
      </c>
    </row>
    <row r="101495" spans="1:4" x14ac:dyDescent="0.2">
      <c r="A101495" s="1">
        <v>101493</v>
      </c>
      <c r="B101495" s="1" t="s">
        <v>101352</v>
      </c>
      <c r="C101495" s="1" t="s">
        <v>60</v>
      </c>
    </row>
    <row r="101496" spans="1:4" x14ac:dyDescent="0.2">
      <c r="A101496" s="1">
        <v>101494</v>
      </c>
      <c r="B101496" s="1" t="s">
        <v>101353</v>
      </c>
      <c r="C101496" s="1" t="s">
        <v>60</v>
      </c>
    </row>
    <row r="101497" spans="1:4" x14ac:dyDescent="0.2">
      <c r="A101497" s="1">
        <v>101495</v>
      </c>
      <c r="B101497" s="1" t="s">
        <v>101354</v>
      </c>
      <c r="C101497" s="1" t="s">
        <v>60</v>
      </c>
    </row>
    <row r="101498" spans="1:4" x14ac:dyDescent="0.2">
      <c r="A101498" s="1">
        <v>101496</v>
      </c>
      <c r="B101498" s="1" t="s">
        <v>101355</v>
      </c>
      <c r="C101498" s="1" t="s">
        <v>60</v>
      </c>
    </row>
    <row r="101499" spans="1:4" x14ac:dyDescent="0.2">
      <c r="A101499" s="1">
        <v>101497</v>
      </c>
      <c r="B101499" s="1" t="s">
        <v>101356</v>
      </c>
      <c r="C101499" s="1" t="s">
        <v>60</v>
      </c>
    </row>
    <row r="101500" spans="1:4" x14ac:dyDescent="0.2">
      <c r="A101500" s="1">
        <v>101498</v>
      </c>
      <c r="B101500" s="1" t="s">
        <v>101357</v>
      </c>
      <c r="C101500" s="1" t="s">
        <v>60</v>
      </c>
    </row>
    <row r="101501" spans="1:4" x14ac:dyDescent="0.2">
      <c r="A101501" s="1">
        <v>101499</v>
      </c>
      <c r="B101501" s="1" t="s">
        <v>101358</v>
      </c>
      <c r="C101501" s="1" t="s">
        <v>60</v>
      </c>
      <c r="D101501" s="1" t="s">
        <v>61</v>
      </c>
    </row>
    <row r="101502" spans="1:4" x14ac:dyDescent="0.2">
      <c r="A101502" s="1">
        <v>101500</v>
      </c>
      <c r="B101502" s="1" t="s">
        <v>101359</v>
      </c>
      <c r="C101502" s="1" t="s">
        <v>60</v>
      </c>
    </row>
    <row r="101503" spans="1:4" x14ac:dyDescent="0.2">
      <c r="A101503" s="1">
        <v>101501</v>
      </c>
      <c r="B101503" s="1" t="s">
        <v>101360</v>
      </c>
      <c r="C101503" s="1" t="s">
        <v>60</v>
      </c>
    </row>
    <row r="101504" spans="1:4" x14ac:dyDescent="0.2">
      <c r="A101504" s="1">
        <v>101502</v>
      </c>
      <c r="B101504" s="1" t="s">
        <v>101361</v>
      </c>
      <c r="C101504" s="1" t="s">
        <v>60</v>
      </c>
    </row>
    <row r="101505" spans="1:3" x14ac:dyDescent="0.2">
      <c r="A101505" s="1">
        <v>101503</v>
      </c>
      <c r="B101505" s="1" t="s">
        <v>101362</v>
      </c>
      <c r="C101505" s="1" t="s">
        <v>60</v>
      </c>
    </row>
    <row r="101506" spans="1:3" x14ac:dyDescent="0.2">
      <c r="A101506" s="1">
        <v>101504</v>
      </c>
      <c r="B101506" s="1" t="s">
        <v>101363</v>
      </c>
      <c r="C101506" s="1" t="s">
        <v>60</v>
      </c>
    </row>
    <row r="101507" spans="1:3" x14ac:dyDescent="0.2">
      <c r="A101507" s="1">
        <v>101505</v>
      </c>
      <c r="B101507" s="1" t="s">
        <v>101364</v>
      </c>
      <c r="C101507" s="1" t="s">
        <v>60</v>
      </c>
    </row>
    <row r="101508" spans="1:3" x14ac:dyDescent="0.2">
      <c r="A101508" s="1">
        <v>101506</v>
      </c>
      <c r="B101508" s="1" t="s">
        <v>101365</v>
      </c>
      <c r="C101508" s="1" t="s">
        <v>60</v>
      </c>
    </row>
    <row r="101509" spans="1:3" x14ac:dyDescent="0.2">
      <c r="A101509" s="1">
        <v>101507</v>
      </c>
      <c r="B101509" s="1" t="s">
        <v>101366</v>
      </c>
      <c r="C101509" s="1" t="s">
        <v>60</v>
      </c>
    </row>
    <row r="101510" spans="1:3" x14ac:dyDescent="0.2">
      <c r="A101510" s="1">
        <v>101508</v>
      </c>
      <c r="B101510" s="1" t="s">
        <v>101367</v>
      </c>
      <c r="C101510" s="1" t="s">
        <v>60</v>
      </c>
    </row>
    <row r="101511" spans="1:3" x14ac:dyDescent="0.2">
      <c r="A101511" s="1">
        <v>101509</v>
      </c>
      <c r="B101511" s="1" t="s">
        <v>101368</v>
      </c>
      <c r="C101511" s="1" t="s">
        <v>60</v>
      </c>
    </row>
    <row r="101512" spans="1:3" x14ac:dyDescent="0.2">
      <c r="A101512" s="1">
        <v>101510</v>
      </c>
      <c r="B101512" s="1" t="s">
        <v>101369</v>
      </c>
      <c r="C101512" s="1" t="s">
        <v>60</v>
      </c>
    </row>
    <row r="101513" spans="1:3" x14ac:dyDescent="0.2">
      <c r="A101513" s="1">
        <v>101511</v>
      </c>
      <c r="B101513" s="1" t="s">
        <v>101370</v>
      </c>
      <c r="C101513" s="1" t="s">
        <v>60</v>
      </c>
    </row>
    <row r="101514" spans="1:3" x14ac:dyDescent="0.2">
      <c r="A101514" s="1">
        <v>101512</v>
      </c>
      <c r="B101514" s="1" t="s">
        <v>101371</v>
      </c>
      <c r="C101514" s="1" t="s">
        <v>60</v>
      </c>
    </row>
    <row r="101515" spans="1:3" x14ac:dyDescent="0.2">
      <c r="A101515" s="1">
        <v>101513</v>
      </c>
      <c r="B101515" s="1" t="s">
        <v>101372</v>
      </c>
      <c r="C101515" s="1" t="s">
        <v>60</v>
      </c>
    </row>
    <row r="101516" spans="1:3" x14ac:dyDescent="0.2">
      <c r="A101516" s="1">
        <v>101514</v>
      </c>
      <c r="B101516" s="1" t="s">
        <v>101373</v>
      </c>
      <c r="C101516" s="1" t="s">
        <v>60</v>
      </c>
    </row>
    <row r="101517" spans="1:3" x14ac:dyDescent="0.2">
      <c r="A101517" s="1">
        <v>101515</v>
      </c>
      <c r="B101517" s="1" t="s">
        <v>101374</v>
      </c>
      <c r="C101517" s="1" t="s">
        <v>60</v>
      </c>
    </row>
    <row r="101518" spans="1:3" x14ac:dyDescent="0.2">
      <c r="A101518" s="1">
        <v>101516</v>
      </c>
      <c r="B101518" s="1" t="s">
        <v>101375</v>
      </c>
      <c r="C101518" s="1" t="s">
        <v>60</v>
      </c>
    </row>
    <row r="101519" spans="1:3" x14ac:dyDescent="0.2">
      <c r="A101519" s="1">
        <v>101517</v>
      </c>
      <c r="B101519" s="1" t="s">
        <v>101376</v>
      </c>
      <c r="C101519" s="1" t="s">
        <v>60</v>
      </c>
    </row>
    <row r="101520" spans="1:3" x14ac:dyDescent="0.2">
      <c r="A101520" s="1">
        <v>101518</v>
      </c>
      <c r="B101520" s="1" t="s">
        <v>101377</v>
      </c>
      <c r="C101520" s="1" t="s">
        <v>60</v>
      </c>
    </row>
    <row r="101521" spans="1:3" x14ac:dyDescent="0.2">
      <c r="A101521" s="1">
        <v>101519</v>
      </c>
      <c r="B101521" s="1" t="s">
        <v>101378</v>
      </c>
      <c r="C101521" s="1" t="s">
        <v>60</v>
      </c>
    </row>
    <row r="101522" spans="1:3" x14ac:dyDescent="0.2">
      <c r="A101522" s="1">
        <v>101520</v>
      </c>
      <c r="B101522" s="1" t="s">
        <v>101379</v>
      </c>
      <c r="C101522" s="1" t="s">
        <v>60</v>
      </c>
    </row>
    <row r="101523" spans="1:3" x14ac:dyDescent="0.2">
      <c r="A101523" s="1">
        <v>101521</v>
      </c>
      <c r="B101523" s="1" t="s">
        <v>101380</v>
      </c>
      <c r="C101523" s="1" t="s">
        <v>60</v>
      </c>
    </row>
    <row r="101524" spans="1:3" x14ac:dyDescent="0.2">
      <c r="A101524" s="1">
        <v>101522</v>
      </c>
      <c r="B101524" s="1" t="s">
        <v>101381</v>
      </c>
      <c r="C101524" s="1" t="s">
        <v>60</v>
      </c>
    </row>
    <row r="101525" spans="1:3" x14ac:dyDescent="0.2">
      <c r="A101525" s="1">
        <v>101523</v>
      </c>
      <c r="B101525" s="1" t="s">
        <v>101382</v>
      </c>
      <c r="C101525" s="1" t="s">
        <v>60</v>
      </c>
    </row>
    <row r="101526" spans="1:3" x14ac:dyDescent="0.2">
      <c r="A101526" s="1">
        <v>101524</v>
      </c>
      <c r="B101526" s="1" t="s">
        <v>101383</v>
      </c>
      <c r="C101526" s="1" t="s">
        <v>60</v>
      </c>
    </row>
    <row r="101527" spans="1:3" x14ac:dyDescent="0.2">
      <c r="A101527" s="1">
        <v>101525</v>
      </c>
      <c r="B101527" s="1" t="s">
        <v>101384</v>
      </c>
      <c r="C101527" s="1" t="s">
        <v>60</v>
      </c>
    </row>
    <row r="101528" spans="1:3" x14ac:dyDescent="0.2">
      <c r="A101528" s="1">
        <v>101526</v>
      </c>
      <c r="B101528" s="1" t="s">
        <v>101385</v>
      </c>
      <c r="C101528" s="1" t="s">
        <v>60</v>
      </c>
    </row>
    <row r="101529" spans="1:3" x14ac:dyDescent="0.2">
      <c r="A101529" s="1">
        <v>101527</v>
      </c>
      <c r="B101529" s="1" t="s">
        <v>101386</v>
      </c>
      <c r="C101529" s="1" t="s">
        <v>60</v>
      </c>
    </row>
    <row r="101530" spans="1:3" x14ac:dyDescent="0.2">
      <c r="A101530" s="1">
        <v>101528</v>
      </c>
      <c r="B101530" s="1" t="s">
        <v>101387</v>
      </c>
      <c r="C101530" s="1" t="s">
        <v>60</v>
      </c>
    </row>
    <row r="101531" spans="1:3" x14ac:dyDescent="0.2">
      <c r="A101531" s="1">
        <v>101529</v>
      </c>
      <c r="B101531" s="1" t="s">
        <v>101388</v>
      </c>
      <c r="C101531" s="1" t="s">
        <v>60</v>
      </c>
    </row>
    <row r="101532" spans="1:3" x14ac:dyDescent="0.2">
      <c r="A101532" s="1">
        <v>101530</v>
      </c>
      <c r="B101532" s="1" t="s">
        <v>101389</v>
      </c>
      <c r="C101532" s="1" t="s">
        <v>60</v>
      </c>
    </row>
    <row r="101533" spans="1:3" x14ac:dyDescent="0.2">
      <c r="A101533" s="1">
        <v>101531</v>
      </c>
      <c r="B101533" s="1" t="s">
        <v>101390</v>
      </c>
      <c r="C101533" s="1" t="s">
        <v>60</v>
      </c>
    </row>
    <row r="101534" spans="1:3" x14ac:dyDescent="0.2">
      <c r="A101534" s="1">
        <v>101532</v>
      </c>
      <c r="B101534" s="1" t="s">
        <v>101391</v>
      </c>
      <c r="C101534" s="1" t="s">
        <v>60</v>
      </c>
    </row>
    <row r="101535" spans="1:3" x14ac:dyDescent="0.2">
      <c r="A101535" s="1">
        <v>101533</v>
      </c>
      <c r="B101535" s="1" t="s">
        <v>101392</v>
      </c>
      <c r="C101535" s="1" t="s">
        <v>60</v>
      </c>
    </row>
    <row r="101536" spans="1:3" x14ac:dyDescent="0.2">
      <c r="A101536" s="1">
        <v>101534</v>
      </c>
      <c r="B101536" s="1" t="s">
        <v>101393</v>
      </c>
      <c r="C101536" s="1" t="s">
        <v>60</v>
      </c>
    </row>
    <row r="101537" spans="1:3" x14ac:dyDescent="0.2">
      <c r="A101537" s="1">
        <v>101535</v>
      </c>
      <c r="B101537" s="1" t="s">
        <v>101394</v>
      </c>
      <c r="C101537" s="1" t="s">
        <v>60</v>
      </c>
    </row>
    <row r="101538" spans="1:3" x14ac:dyDescent="0.2">
      <c r="A101538" s="1">
        <v>101536</v>
      </c>
      <c r="B101538" s="1" t="s">
        <v>101395</v>
      </c>
      <c r="C101538" s="1" t="s">
        <v>60</v>
      </c>
    </row>
    <row r="101539" spans="1:3" x14ac:dyDescent="0.2">
      <c r="A101539" s="1">
        <v>101537</v>
      </c>
      <c r="B101539" s="1" t="s">
        <v>101396</v>
      </c>
      <c r="C101539" s="1" t="s">
        <v>60</v>
      </c>
    </row>
    <row r="101540" spans="1:3" x14ac:dyDescent="0.2">
      <c r="A101540" s="1">
        <v>101538</v>
      </c>
      <c r="B101540" s="1" t="s">
        <v>101397</v>
      </c>
      <c r="C101540" s="1" t="s">
        <v>60</v>
      </c>
    </row>
    <row r="101541" spans="1:3" x14ac:dyDescent="0.2">
      <c r="A101541" s="1">
        <v>101539</v>
      </c>
      <c r="B101541" s="1" t="s">
        <v>101398</v>
      </c>
      <c r="C101541" s="1" t="s">
        <v>60</v>
      </c>
    </row>
    <row r="101542" spans="1:3" x14ac:dyDescent="0.2">
      <c r="A101542" s="1">
        <v>101540</v>
      </c>
      <c r="B101542" s="1" t="s">
        <v>101399</v>
      </c>
      <c r="C101542" s="1" t="s">
        <v>60</v>
      </c>
    </row>
    <row r="101543" spans="1:3" x14ac:dyDescent="0.2">
      <c r="A101543" s="1">
        <v>101541</v>
      </c>
      <c r="B101543" s="1" t="s">
        <v>101400</v>
      </c>
      <c r="C101543" s="1" t="s">
        <v>60</v>
      </c>
    </row>
    <row r="101544" spans="1:3" x14ac:dyDescent="0.2">
      <c r="A101544" s="1">
        <v>101542</v>
      </c>
      <c r="B101544" s="1" t="s">
        <v>101401</v>
      </c>
      <c r="C101544" s="1" t="s">
        <v>60</v>
      </c>
    </row>
    <row r="101545" spans="1:3" x14ac:dyDescent="0.2">
      <c r="A101545" s="1">
        <v>101543</v>
      </c>
      <c r="B101545" s="1" t="s">
        <v>101402</v>
      </c>
      <c r="C101545" s="1" t="s">
        <v>60</v>
      </c>
    </row>
    <row r="101546" spans="1:3" x14ac:dyDescent="0.2">
      <c r="A101546" s="1">
        <v>101544</v>
      </c>
      <c r="B101546" s="1" t="s">
        <v>101403</v>
      </c>
      <c r="C101546" s="1" t="s">
        <v>60</v>
      </c>
    </row>
    <row r="101547" spans="1:3" x14ac:dyDescent="0.2">
      <c r="A101547" s="1">
        <v>101545</v>
      </c>
      <c r="B101547" s="1" t="s">
        <v>101404</v>
      </c>
      <c r="C101547" s="1" t="s">
        <v>5</v>
      </c>
    </row>
    <row r="101548" spans="1:3" x14ac:dyDescent="0.2">
      <c r="A101548" s="1">
        <v>101546</v>
      </c>
      <c r="B101548" s="1" t="s">
        <v>101405</v>
      </c>
      <c r="C101548" s="1" t="s">
        <v>60</v>
      </c>
    </row>
    <row r="101549" spans="1:3" x14ac:dyDescent="0.2">
      <c r="A101549" s="1">
        <v>101547</v>
      </c>
      <c r="B101549" s="1" t="s">
        <v>101406</v>
      </c>
      <c r="C101549" s="1" t="s">
        <v>60</v>
      </c>
    </row>
    <row r="101550" spans="1:3" x14ac:dyDescent="0.2">
      <c r="A101550" s="1">
        <v>101548</v>
      </c>
      <c r="B101550" s="1" t="s">
        <v>101407</v>
      </c>
      <c r="C101550" s="1" t="s">
        <v>60</v>
      </c>
    </row>
    <row r="101551" spans="1:3" x14ac:dyDescent="0.2">
      <c r="A101551" s="1">
        <v>101549</v>
      </c>
      <c r="B101551" s="1" t="s">
        <v>101408</v>
      </c>
      <c r="C101551" s="1" t="s">
        <v>60</v>
      </c>
    </row>
    <row r="101552" spans="1:3" x14ac:dyDescent="0.2">
      <c r="A101552" s="1">
        <v>101550</v>
      </c>
      <c r="B101552" s="1" t="s">
        <v>101409</v>
      </c>
      <c r="C101552" s="1" t="s">
        <v>60</v>
      </c>
    </row>
    <row r="101553" spans="1:3" x14ac:dyDescent="0.2">
      <c r="A101553" s="1">
        <v>101551</v>
      </c>
      <c r="B101553" s="1" t="s">
        <v>101410</v>
      </c>
      <c r="C101553" s="1" t="s">
        <v>60</v>
      </c>
    </row>
    <row r="101554" spans="1:3" x14ac:dyDescent="0.2">
      <c r="A101554" s="1">
        <v>101552</v>
      </c>
      <c r="B101554" s="1" t="s">
        <v>101411</v>
      </c>
      <c r="C101554" s="1" t="s">
        <v>60</v>
      </c>
    </row>
    <row r="101555" spans="1:3" x14ac:dyDescent="0.2">
      <c r="A101555" s="1">
        <v>101553</v>
      </c>
      <c r="B101555" s="1" t="s">
        <v>101412</v>
      </c>
      <c r="C101555" s="1" t="s">
        <v>60</v>
      </c>
    </row>
    <row r="101556" spans="1:3" x14ac:dyDescent="0.2">
      <c r="A101556" s="1">
        <v>101554</v>
      </c>
      <c r="B101556" s="1" t="s">
        <v>101413</v>
      </c>
      <c r="C101556" s="1" t="s">
        <v>60</v>
      </c>
    </row>
    <row r="101557" spans="1:3" x14ac:dyDescent="0.2">
      <c r="A101557" s="1">
        <v>101555</v>
      </c>
      <c r="B101557" s="1" t="s">
        <v>101414</v>
      </c>
      <c r="C101557" s="1" t="s">
        <v>60</v>
      </c>
    </row>
    <row r="101558" spans="1:3" x14ac:dyDescent="0.2">
      <c r="A101558" s="1">
        <v>101556</v>
      </c>
      <c r="B101558" s="1" t="s">
        <v>101415</v>
      </c>
      <c r="C101558" s="1" t="s">
        <v>60</v>
      </c>
    </row>
    <row r="101559" spans="1:3" x14ac:dyDescent="0.2">
      <c r="A101559" s="1">
        <v>101557</v>
      </c>
      <c r="B101559" s="1" t="s">
        <v>101416</v>
      </c>
      <c r="C101559" s="1" t="s">
        <v>60</v>
      </c>
    </row>
    <row r="101560" spans="1:3" x14ac:dyDescent="0.2">
      <c r="A101560" s="1">
        <v>101558</v>
      </c>
      <c r="B101560" s="1" t="s">
        <v>101417</v>
      </c>
      <c r="C101560" s="1" t="s">
        <v>60</v>
      </c>
    </row>
    <row r="101561" spans="1:3" x14ac:dyDescent="0.2">
      <c r="A101561" s="1">
        <v>101559</v>
      </c>
      <c r="B101561" s="1" t="s">
        <v>101418</v>
      </c>
      <c r="C101561" s="1" t="s">
        <v>60</v>
      </c>
    </row>
    <row r="101562" spans="1:3" x14ac:dyDescent="0.2">
      <c r="A101562" s="1">
        <v>101560</v>
      </c>
      <c r="B101562" s="1" t="s">
        <v>101419</v>
      </c>
      <c r="C101562" s="1" t="s">
        <v>60</v>
      </c>
    </row>
    <row r="101563" spans="1:3" x14ac:dyDescent="0.2">
      <c r="A101563" s="1">
        <v>101561</v>
      </c>
      <c r="B101563" s="1" t="s">
        <v>101420</v>
      </c>
      <c r="C101563" s="1" t="s">
        <v>60</v>
      </c>
    </row>
    <row r="101564" spans="1:3" x14ac:dyDescent="0.2">
      <c r="A101564" s="1">
        <v>101562</v>
      </c>
      <c r="B101564" s="1" t="s">
        <v>101421</v>
      </c>
      <c r="C101564" s="1" t="s">
        <v>60</v>
      </c>
    </row>
    <row r="101565" spans="1:3" x14ac:dyDescent="0.2">
      <c r="A101565" s="1">
        <v>101563</v>
      </c>
      <c r="B101565" s="1" t="s">
        <v>101422</v>
      </c>
      <c r="C101565" s="1" t="s">
        <v>60</v>
      </c>
    </row>
    <row r="101566" spans="1:3" x14ac:dyDescent="0.2">
      <c r="A101566" s="1">
        <v>101564</v>
      </c>
      <c r="B101566" s="1" t="s">
        <v>101423</v>
      </c>
      <c r="C101566" s="1" t="s">
        <v>60</v>
      </c>
    </row>
    <row r="101567" spans="1:3" x14ac:dyDescent="0.2">
      <c r="A101567" s="1">
        <v>101565</v>
      </c>
      <c r="B101567" s="1" t="s">
        <v>101424</v>
      </c>
      <c r="C101567" s="1" t="s">
        <v>60</v>
      </c>
    </row>
    <row r="101568" spans="1:3" x14ac:dyDescent="0.2">
      <c r="A101568" s="1">
        <v>101566</v>
      </c>
      <c r="B101568" s="1" t="s">
        <v>101425</v>
      </c>
      <c r="C101568" s="1" t="s">
        <v>60</v>
      </c>
    </row>
    <row r="101569" spans="1:3" x14ac:dyDescent="0.2">
      <c r="A101569" s="1">
        <v>101567</v>
      </c>
      <c r="B101569" s="1" t="s">
        <v>101426</v>
      </c>
      <c r="C101569" s="1" t="s">
        <v>60</v>
      </c>
    </row>
    <row r="101570" spans="1:3" x14ac:dyDescent="0.2">
      <c r="A101570" s="1">
        <v>101568</v>
      </c>
      <c r="B101570" s="1" t="s">
        <v>101427</v>
      </c>
      <c r="C101570" s="1" t="s">
        <v>60</v>
      </c>
    </row>
    <row r="101571" spans="1:3" x14ac:dyDescent="0.2">
      <c r="A101571" s="1">
        <v>101569</v>
      </c>
      <c r="B101571" s="1" t="s">
        <v>101428</v>
      </c>
      <c r="C101571" s="1" t="s">
        <v>60</v>
      </c>
    </row>
    <row r="101572" spans="1:3" x14ac:dyDescent="0.2">
      <c r="A101572" s="1">
        <v>101570</v>
      </c>
      <c r="B101572" s="1" t="s">
        <v>101429</v>
      </c>
      <c r="C101572" s="1" t="s">
        <v>60</v>
      </c>
    </row>
    <row r="101573" spans="1:3" x14ac:dyDescent="0.2">
      <c r="A101573" s="1">
        <v>101571</v>
      </c>
      <c r="B101573" s="1" t="s">
        <v>101430</v>
      </c>
      <c r="C101573" s="1" t="s">
        <v>60</v>
      </c>
    </row>
    <row r="101574" spans="1:3" x14ac:dyDescent="0.2">
      <c r="A101574" s="1">
        <v>101572</v>
      </c>
      <c r="B101574" s="1" t="s">
        <v>101431</v>
      </c>
      <c r="C101574" s="1" t="s">
        <v>60</v>
      </c>
    </row>
    <row r="101575" spans="1:3" x14ac:dyDescent="0.2">
      <c r="A101575" s="1">
        <v>101573</v>
      </c>
      <c r="B101575" s="1" t="s">
        <v>101432</v>
      </c>
      <c r="C101575" s="1" t="s">
        <v>60</v>
      </c>
    </row>
    <row r="101576" spans="1:3" x14ac:dyDescent="0.2">
      <c r="A101576" s="1">
        <v>101574</v>
      </c>
      <c r="B101576" s="1" t="s">
        <v>101433</v>
      </c>
      <c r="C101576" s="1" t="s">
        <v>60</v>
      </c>
    </row>
    <row r="101577" spans="1:3" x14ac:dyDescent="0.2">
      <c r="A101577" s="1">
        <v>101575</v>
      </c>
      <c r="B101577" s="1" t="s">
        <v>101434</v>
      </c>
      <c r="C101577" s="1" t="s">
        <v>60</v>
      </c>
    </row>
    <row r="101578" spans="1:3" x14ac:dyDescent="0.2">
      <c r="A101578" s="1">
        <v>101576</v>
      </c>
      <c r="B101578" s="1" t="s">
        <v>101435</v>
      </c>
      <c r="C101578" s="1" t="s">
        <v>60</v>
      </c>
    </row>
    <row r="101579" spans="1:3" x14ac:dyDescent="0.2">
      <c r="A101579" s="1">
        <v>101577</v>
      </c>
      <c r="B101579" s="1" t="s">
        <v>101436</v>
      </c>
      <c r="C101579" s="1" t="s">
        <v>60</v>
      </c>
    </row>
    <row r="101580" spans="1:3" x14ac:dyDescent="0.2">
      <c r="A101580" s="1">
        <v>101578</v>
      </c>
      <c r="B101580" s="1" t="s">
        <v>101437</v>
      </c>
      <c r="C101580" s="1" t="s">
        <v>60</v>
      </c>
    </row>
    <row r="101581" spans="1:3" x14ac:dyDescent="0.2">
      <c r="A101581" s="1">
        <v>101579</v>
      </c>
      <c r="B101581" s="1" t="s">
        <v>101438</v>
      </c>
      <c r="C101581" s="1" t="s">
        <v>60</v>
      </c>
    </row>
    <row r="101582" spans="1:3" x14ac:dyDescent="0.2">
      <c r="A101582" s="1">
        <v>101580</v>
      </c>
      <c r="B101582" s="1" t="s">
        <v>101439</v>
      </c>
      <c r="C101582" s="1" t="s">
        <v>60</v>
      </c>
    </row>
    <row r="101583" spans="1:3" x14ac:dyDescent="0.2">
      <c r="A101583" s="1">
        <v>101581</v>
      </c>
      <c r="B101583" s="1" t="s">
        <v>101440</v>
      </c>
      <c r="C101583" s="1" t="s">
        <v>60</v>
      </c>
    </row>
    <row r="101584" spans="1:3" x14ac:dyDescent="0.2">
      <c r="A101584" s="1">
        <v>101582</v>
      </c>
      <c r="B101584" s="1" t="s">
        <v>101441</v>
      </c>
      <c r="C101584" s="1" t="s">
        <v>60</v>
      </c>
    </row>
    <row r="101585" spans="1:3" x14ac:dyDescent="0.2">
      <c r="A101585" s="1">
        <v>101583</v>
      </c>
      <c r="B101585" s="1" t="s">
        <v>101442</v>
      </c>
      <c r="C101585" s="1" t="s">
        <v>60</v>
      </c>
    </row>
    <row r="101586" spans="1:3" x14ac:dyDescent="0.2">
      <c r="A101586" s="1">
        <v>101584</v>
      </c>
      <c r="B101586" s="1" t="s">
        <v>101443</v>
      </c>
      <c r="C101586" s="1" t="s">
        <v>60</v>
      </c>
    </row>
    <row r="101587" spans="1:3" x14ac:dyDescent="0.2">
      <c r="A101587" s="1">
        <v>101585</v>
      </c>
      <c r="B101587" s="1" t="s">
        <v>101444</v>
      </c>
      <c r="C101587" s="1" t="s">
        <v>60</v>
      </c>
    </row>
    <row r="101588" spans="1:3" x14ac:dyDescent="0.2">
      <c r="A101588" s="1">
        <v>101586</v>
      </c>
      <c r="B101588" s="1" t="s">
        <v>101445</v>
      </c>
      <c r="C101588" s="1" t="s">
        <v>60</v>
      </c>
    </row>
    <row r="101589" spans="1:3" x14ac:dyDescent="0.2">
      <c r="A101589" s="1">
        <v>101587</v>
      </c>
      <c r="B101589" s="1" t="s">
        <v>101446</v>
      </c>
      <c r="C101589" s="1" t="s">
        <v>60</v>
      </c>
    </row>
    <row r="101590" spans="1:3" x14ac:dyDescent="0.2">
      <c r="A101590" s="1">
        <v>101588</v>
      </c>
      <c r="B101590" s="1" t="s">
        <v>101447</v>
      </c>
      <c r="C101590" s="1" t="s">
        <v>60</v>
      </c>
    </row>
    <row r="101591" spans="1:3" x14ac:dyDescent="0.2">
      <c r="A101591" s="1">
        <v>101589</v>
      </c>
      <c r="B101591" s="1" t="s">
        <v>101448</v>
      </c>
      <c r="C101591" s="1" t="s">
        <v>60</v>
      </c>
    </row>
    <row r="101592" spans="1:3" x14ac:dyDescent="0.2">
      <c r="A101592" s="1">
        <v>101590</v>
      </c>
      <c r="B101592" s="1" t="s">
        <v>101449</v>
      </c>
      <c r="C101592" s="1" t="s">
        <v>60</v>
      </c>
    </row>
    <row r="101593" spans="1:3" x14ac:dyDescent="0.2">
      <c r="A101593" s="1">
        <v>101591</v>
      </c>
      <c r="B101593" s="1" t="s">
        <v>101450</v>
      </c>
      <c r="C101593" s="1" t="s">
        <v>60</v>
      </c>
    </row>
    <row r="101594" spans="1:3" x14ac:dyDescent="0.2">
      <c r="A101594" s="1">
        <v>101592</v>
      </c>
      <c r="B101594" s="1" t="s">
        <v>101451</v>
      </c>
      <c r="C101594" s="1" t="s">
        <v>60</v>
      </c>
    </row>
    <row r="101595" spans="1:3" x14ac:dyDescent="0.2">
      <c r="A101595" s="1">
        <v>101593</v>
      </c>
      <c r="B101595" s="1" t="s">
        <v>101452</v>
      </c>
      <c r="C101595" s="1" t="s">
        <v>60</v>
      </c>
    </row>
    <row r="101596" spans="1:3" x14ac:dyDescent="0.2">
      <c r="A101596" s="1">
        <v>101594</v>
      </c>
      <c r="B101596" s="1" t="s">
        <v>101453</v>
      </c>
      <c r="C101596" s="1" t="s">
        <v>60</v>
      </c>
    </row>
    <row r="101597" spans="1:3" x14ac:dyDescent="0.2">
      <c r="A101597" s="1">
        <v>101595</v>
      </c>
      <c r="B101597" s="1" t="s">
        <v>101454</v>
      </c>
      <c r="C101597" s="1" t="s">
        <v>60</v>
      </c>
    </row>
    <row r="101598" spans="1:3" x14ac:dyDescent="0.2">
      <c r="A101598" s="1">
        <v>101596</v>
      </c>
      <c r="B101598" s="1" t="s">
        <v>101455</v>
      </c>
      <c r="C101598" s="1" t="s">
        <v>60</v>
      </c>
    </row>
    <row r="101599" spans="1:3" x14ac:dyDescent="0.2">
      <c r="A101599" s="1">
        <v>101597</v>
      </c>
      <c r="B101599" s="1" t="s">
        <v>101456</v>
      </c>
      <c r="C101599" s="1" t="s">
        <v>60</v>
      </c>
    </row>
    <row r="101600" spans="1:3" x14ac:dyDescent="0.2">
      <c r="A101600" s="1">
        <v>101598</v>
      </c>
      <c r="B101600" s="1" t="s">
        <v>101457</v>
      </c>
      <c r="C101600" s="1" t="s">
        <v>60</v>
      </c>
    </row>
    <row r="101601" spans="1:3" x14ac:dyDescent="0.2">
      <c r="A101601" s="1">
        <v>101599</v>
      </c>
      <c r="B101601" s="1" t="s">
        <v>101458</v>
      </c>
      <c r="C101601" s="1" t="s">
        <v>60</v>
      </c>
    </row>
    <row r="101602" spans="1:3" x14ac:dyDescent="0.2">
      <c r="A101602" s="1">
        <v>101600</v>
      </c>
      <c r="B101602" s="1" t="s">
        <v>101459</v>
      </c>
      <c r="C101602" s="1" t="s">
        <v>60</v>
      </c>
    </row>
    <row r="101603" spans="1:3" x14ac:dyDescent="0.2">
      <c r="A101603" s="1">
        <v>101601</v>
      </c>
      <c r="B101603" s="1" t="s">
        <v>101460</v>
      </c>
      <c r="C101603" s="1" t="s">
        <v>60</v>
      </c>
    </row>
    <row r="101604" spans="1:3" x14ac:dyDescent="0.2">
      <c r="A101604" s="1">
        <v>101602</v>
      </c>
      <c r="B101604" s="1" t="s">
        <v>101461</v>
      </c>
      <c r="C101604" s="1" t="s">
        <v>60</v>
      </c>
    </row>
    <row r="101605" spans="1:3" x14ac:dyDescent="0.2">
      <c r="A101605" s="1">
        <v>101603</v>
      </c>
      <c r="B101605" s="1" t="s">
        <v>101462</v>
      </c>
      <c r="C101605" s="1" t="s">
        <v>60</v>
      </c>
    </row>
    <row r="101606" spans="1:3" x14ac:dyDescent="0.2">
      <c r="A101606" s="1">
        <v>101604</v>
      </c>
      <c r="B101606" s="1" t="s">
        <v>101463</v>
      </c>
      <c r="C101606" s="1" t="s">
        <v>60</v>
      </c>
    </row>
    <row r="101607" spans="1:3" x14ac:dyDescent="0.2">
      <c r="A101607" s="1">
        <v>101605</v>
      </c>
      <c r="B101607" s="1" t="s">
        <v>101464</v>
      </c>
      <c r="C101607" s="1" t="s">
        <v>60</v>
      </c>
    </row>
    <row r="101608" spans="1:3" x14ac:dyDescent="0.2">
      <c r="A101608" s="1">
        <v>101606</v>
      </c>
      <c r="B101608" s="1" t="s">
        <v>101465</v>
      </c>
      <c r="C101608" s="1" t="s">
        <v>60</v>
      </c>
    </row>
    <row r="101609" spans="1:3" x14ac:dyDescent="0.2">
      <c r="A101609" s="1">
        <v>101607</v>
      </c>
      <c r="B101609" s="1" t="s">
        <v>101466</v>
      </c>
      <c r="C101609" s="1" t="s">
        <v>60</v>
      </c>
    </row>
    <row r="101610" spans="1:3" x14ac:dyDescent="0.2">
      <c r="A101610" s="1">
        <v>101608</v>
      </c>
      <c r="B101610" s="1" t="s">
        <v>101467</v>
      </c>
      <c r="C101610" s="1" t="s">
        <v>60</v>
      </c>
    </row>
    <row r="101611" spans="1:3" x14ac:dyDescent="0.2">
      <c r="A101611" s="1">
        <v>101609</v>
      </c>
      <c r="B101611" s="1" t="s">
        <v>101468</v>
      </c>
      <c r="C101611" s="1" t="s">
        <v>5</v>
      </c>
    </row>
    <row r="101612" spans="1:3" x14ac:dyDescent="0.2">
      <c r="A101612" s="1">
        <v>101610</v>
      </c>
      <c r="B101612" s="1" t="s">
        <v>101469</v>
      </c>
      <c r="C101612" s="1" t="s">
        <v>60</v>
      </c>
    </row>
    <row r="101613" spans="1:3" x14ac:dyDescent="0.2">
      <c r="A101613" s="1">
        <v>101611</v>
      </c>
      <c r="B101613" s="1" t="s">
        <v>101470</v>
      </c>
      <c r="C101613" s="1" t="s">
        <v>60</v>
      </c>
    </row>
    <row r="101614" spans="1:3" x14ac:dyDescent="0.2">
      <c r="A101614" s="1">
        <v>101612</v>
      </c>
      <c r="B101614" s="1" t="s">
        <v>101471</v>
      </c>
      <c r="C101614" s="1" t="s">
        <v>60</v>
      </c>
    </row>
    <row r="101615" spans="1:3" x14ac:dyDescent="0.2">
      <c r="A101615" s="1">
        <v>101613</v>
      </c>
      <c r="B101615" s="1" t="s">
        <v>101472</v>
      </c>
      <c r="C101615" s="1" t="s">
        <v>60</v>
      </c>
    </row>
    <row r="101616" spans="1:3" x14ac:dyDescent="0.2">
      <c r="A101616" s="1">
        <v>101614</v>
      </c>
      <c r="B101616" s="1" t="s">
        <v>101473</v>
      </c>
      <c r="C101616" s="1" t="s">
        <v>60</v>
      </c>
    </row>
    <row r="101617" spans="1:3" x14ac:dyDescent="0.2">
      <c r="A101617" s="1">
        <v>101615</v>
      </c>
      <c r="B101617" s="1" t="s">
        <v>101474</v>
      </c>
      <c r="C101617" s="1" t="s">
        <v>60</v>
      </c>
    </row>
    <row r="101618" spans="1:3" x14ac:dyDescent="0.2">
      <c r="A101618" s="1">
        <v>101616</v>
      </c>
      <c r="B101618" s="1" t="s">
        <v>101475</v>
      </c>
      <c r="C101618" s="1" t="s">
        <v>60</v>
      </c>
    </row>
    <row r="101619" spans="1:3" x14ac:dyDescent="0.2">
      <c r="A101619" s="1">
        <v>101617</v>
      </c>
      <c r="B101619" s="1" t="s">
        <v>101476</v>
      </c>
      <c r="C101619" s="1" t="s">
        <v>60</v>
      </c>
    </row>
    <row r="101620" spans="1:3" x14ac:dyDescent="0.2">
      <c r="A101620" s="1">
        <v>101618</v>
      </c>
      <c r="B101620" s="1" t="s">
        <v>101477</v>
      </c>
      <c r="C101620" s="1" t="s">
        <v>60</v>
      </c>
    </row>
    <row r="101621" spans="1:3" x14ac:dyDescent="0.2">
      <c r="A101621" s="1">
        <v>101619</v>
      </c>
      <c r="B101621" s="1" t="s">
        <v>101478</v>
      </c>
      <c r="C101621" s="1" t="s">
        <v>60</v>
      </c>
    </row>
    <row r="101622" spans="1:3" x14ac:dyDescent="0.2">
      <c r="A101622" s="1">
        <v>101620</v>
      </c>
      <c r="B101622" s="1" t="s">
        <v>101479</v>
      </c>
      <c r="C101622" s="1" t="s">
        <v>60</v>
      </c>
    </row>
    <row r="101623" spans="1:3" x14ac:dyDescent="0.2">
      <c r="A101623" s="1">
        <v>101621</v>
      </c>
      <c r="B101623" s="1" t="s">
        <v>101480</v>
      </c>
      <c r="C101623" s="1" t="s">
        <v>60</v>
      </c>
    </row>
    <row r="101624" spans="1:3" x14ac:dyDescent="0.2">
      <c r="A101624" s="1">
        <v>101622</v>
      </c>
      <c r="B101624" s="1" t="s">
        <v>101481</v>
      </c>
      <c r="C101624" s="1" t="s">
        <v>60</v>
      </c>
    </row>
    <row r="101625" spans="1:3" x14ac:dyDescent="0.2">
      <c r="A101625" s="1">
        <v>101623</v>
      </c>
      <c r="B101625" s="1" t="s">
        <v>101482</v>
      </c>
      <c r="C101625" s="1" t="s">
        <v>60</v>
      </c>
    </row>
    <row r="101626" spans="1:3" x14ac:dyDescent="0.2">
      <c r="A101626" s="1">
        <v>101624</v>
      </c>
      <c r="B101626" s="1" t="s">
        <v>101483</v>
      </c>
      <c r="C101626" s="1" t="s">
        <v>60</v>
      </c>
    </row>
    <row r="101627" spans="1:3" x14ac:dyDescent="0.2">
      <c r="A101627" s="1">
        <v>101625</v>
      </c>
      <c r="B101627" s="1" t="s">
        <v>101484</v>
      </c>
      <c r="C101627" s="1" t="s">
        <v>60</v>
      </c>
    </row>
    <row r="101628" spans="1:3" x14ac:dyDescent="0.2">
      <c r="A101628" s="1">
        <v>101626</v>
      </c>
      <c r="B101628" s="1" t="s">
        <v>101485</v>
      </c>
      <c r="C101628" s="1" t="s">
        <v>60</v>
      </c>
    </row>
    <row r="101629" spans="1:3" x14ac:dyDescent="0.2">
      <c r="A101629" s="1">
        <v>101627</v>
      </c>
      <c r="B101629" s="1" t="s">
        <v>101486</v>
      </c>
      <c r="C101629" s="1" t="s">
        <v>60</v>
      </c>
    </row>
    <row r="101630" spans="1:3" x14ac:dyDescent="0.2">
      <c r="A101630" s="1">
        <v>101628</v>
      </c>
      <c r="B101630" s="1" t="s">
        <v>101487</v>
      </c>
      <c r="C101630" s="1" t="s">
        <v>60</v>
      </c>
    </row>
    <row r="101631" spans="1:3" x14ac:dyDescent="0.2">
      <c r="A101631" s="1">
        <v>101629</v>
      </c>
      <c r="B101631" s="1" t="s">
        <v>101488</v>
      </c>
      <c r="C101631" s="1" t="s">
        <v>60</v>
      </c>
    </row>
    <row r="101632" spans="1:3" x14ac:dyDescent="0.2">
      <c r="A101632" s="1">
        <v>101630</v>
      </c>
      <c r="B101632" s="1" t="s">
        <v>101489</v>
      </c>
      <c r="C101632" s="1" t="s">
        <v>60</v>
      </c>
    </row>
    <row r="101633" spans="1:3" x14ac:dyDescent="0.2">
      <c r="A101633" s="1">
        <v>101631</v>
      </c>
      <c r="B101633" s="1" t="s">
        <v>101490</v>
      </c>
      <c r="C101633" s="1" t="s">
        <v>60</v>
      </c>
    </row>
    <row r="101634" spans="1:3" x14ac:dyDescent="0.2">
      <c r="A101634" s="1">
        <v>101632</v>
      </c>
      <c r="B101634" s="1" t="s">
        <v>101491</v>
      </c>
      <c r="C101634" s="1" t="s">
        <v>60</v>
      </c>
    </row>
    <row r="101635" spans="1:3" x14ac:dyDescent="0.2">
      <c r="A101635" s="1">
        <v>101633</v>
      </c>
      <c r="B101635" s="1" t="s">
        <v>101492</v>
      </c>
      <c r="C101635" s="1" t="s">
        <v>60</v>
      </c>
    </row>
    <row r="101636" spans="1:3" x14ac:dyDescent="0.2">
      <c r="A101636" s="1">
        <v>101634</v>
      </c>
      <c r="B101636" s="1" t="s">
        <v>101493</v>
      </c>
      <c r="C101636" s="1" t="s">
        <v>60</v>
      </c>
    </row>
    <row r="101637" spans="1:3" x14ac:dyDescent="0.2">
      <c r="A101637" s="1">
        <v>101635</v>
      </c>
      <c r="B101637" s="1" t="s">
        <v>101494</v>
      </c>
      <c r="C101637" s="1" t="s">
        <v>60</v>
      </c>
    </row>
    <row r="101638" spans="1:3" x14ac:dyDescent="0.2">
      <c r="A101638" s="1">
        <v>101636</v>
      </c>
      <c r="B101638" s="1" t="s">
        <v>101495</v>
      </c>
      <c r="C101638" s="1" t="s">
        <v>60</v>
      </c>
    </row>
    <row r="101639" spans="1:3" x14ac:dyDescent="0.2">
      <c r="A101639" s="1">
        <v>101637</v>
      </c>
      <c r="B101639" s="1" t="s">
        <v>101496</v>
      </c>
      <c r="C101639" s="1" t="s">
        <v>60</v>
      </c>
    </row>
    <row r="101640" spans="1:3" x14ac:dyDescent="0.2">
      <c r="A101640" s="1">
        <v>101638</v>
      </c>
      <c r="B101640" s="1" t="s">
        <v>101497</v>
      </c>
      <c r="C101640" s="1" t="s">
        <v>60</v>
      </c>
    </row>
    <row r="101641" spans="1:3" x14ac:dyDescent="0.2">
      <c r="A101641" s="1">
        <v>101639</v>
      </c>
      <c r="B101641" s="1" t="s">
        <v>101498</v>
      </c>
      <c r="C101641" s="1" t="s">
        <v>60</v>
      </c>
    </row>
    <row r="101642" spans="1:3" x14ac:dyDescent="0.2">
      <c r="A101642" s="1">
        <v>101640</v>
      </c>
      <c r="B101642" s="1" t="s">
        <v>101499</v>
      </c>
      <c r="C101642" s="1" t="s">
        <v>60</v>
      </c>
    </row>
    <row r="101643" spans="1:3" x14ac:dyDescent="0.2">
      <c r="A101643" s="1">
        <v>101641</v>
      </c>
      <c r="B101643" s="1" t="s">
        <v>101500</v>
      </c>
      <c r="C101643" s="1" t="s">
        <v>60</v>
      </c>
    </row>
    <row r="101644" spans="1:3" x14ac:dyDescent="0.2">
      <c r="A101644" s="1">
        <v>101642</v>
      </c>
      <c r="B101644" s="1" t="s">
        <v>101501</v>
      </c>
      <c r="C101644" s="1" t="s">
        <v>60</v>
      </c>
    </row>
    <row r="101645" spans="1:3" x14ac:dyDescent="0.2">
      <c r="A101645" s="1">
        <v>101643</v>
      </c>
      <c r="B101645" s="1" t="s">
        <v>101502</v>
      </c>
      <c r="C101645" s="1" t="s">
        <v>60</v>
      </c>
    </row>
    <row r="101646" spans="1:3" x14ac:dyDescent="0.2">
      <c r="A101646" s="1">
        <v>101644</v>
      </c>
      <c r="B101646" s="1" t="s">
        <v>101503</v>
      </c>
      <c r="C101646" s="1" t="s">
        <v>60</v>
      </c>
    </row>
    <row r="101647" spans="1:3" x14ac:dyDescent="0.2">
      <c r="A101647" s="1">
        <v>101645</v>
      </c>
      <c r="B101647" s="1" t="s">
        <v>101504</v>
      </c>
      <c r="C101647" s="1" t="s">
        <v>60</v>
      </c>
    </row>
    <row r="101648" spans="1:3" x14ac:dyDescent="0.2">
      <c r="A101648" s="1">
        <v>101646</v>
      </c>
      <c r="B101648" s="1" t="s">
        <v>101505</v>
      </c>
      <c r="C101648" s="1" t="s">
        <v>60</v>
      </c>
    </row>
    <row r="101649" spans="1:3" x14ac:dyDescent="0.2">
      <c r="A101649" s="1">
        <v>101647</v>
      </c>
      <c r="B101649" s="1" t="s">
        <v>101506</v>
      </c>
      <c r="C101649" s="1" t="s">
        <v>60</v>
      </c>
    </row>
    <row r="101650" spans="1:3" x14ac:dyDescent="0.2">
      <c r="A101650" s="1">
        <v>101648</v>
      </c>
      <c r="B101650" s="1" t="s">
        <v>101507</v>
      </c>
      <c r="C101650" s="1" t="s">
        <v>60</v>
      </c>
    </row>
    <row r="101651" spans="1:3" x14ac:dyDescent="0.2">
      <c r="A101651" s="1">
        <v>101649</v>
      </c>
      <c r="B101651" s="1" t="s">
        <v>101508</v>
      </c>
      <c r="C101651" s="1" t="s">
        <v>60</v>
      </c>
    </row>
    <row r="101652" spans="1:3" x14ac:dyDescent="0.2">
      <c r="A101652" s="1">
        <v>101650</v>
      </c>
      <c r="B101652" s="1" t="s">
        <v>101509</v>
      </c>
      <c r="C101652" s="1" t="s">
        <v>60</v>
      </c>
    </row>
    <row r="101653" spans="1:3" x14ac:dyDescent="0.2">
      <c r="A101653" s="1">
        <v>101651</v>
      </c>
      <c r="B101653" s="1" t="s">
        <v>101510</v>
      </c>
      <c r="C101653" s="1" t="s">
        <v>60</v>
      </c>
    </row>
    <row r="101654" spans="1:3" x14ac:dyDescent="0.2">
      <c r="A101654" s="1">
        <v>101652</v>
      </c>
      <c r="B101654" s="1" t="s">
        <v>101511</v>
      </c>
      <c r="C101654" s="1" t="s">
        <v>60</v>
      </c>
    </row>
    <row r="101655" spans="1:3" x14ac:dyDescent="0.2">
      <c r="A101655" s="1">
        <v>101653</v>
      </c>
      <c r="B101655" s="1" t="s">
        <v>101512</v>
      </c>
      <c r="C101655" s="1" t="s">
        <v>60</v>
      </c>
    </row>
    <row r="101656" spans="1:3" x14ac:dyDescent="0.2">
      <c r="A101656" s="1">
        <v>101654</v>
      </c>
      <c r="B101656" s="1" t="s">
        <v>101513</v>
      </c>
      <c r="C101656" s="1" t="s">
        <v>60</v>
      </c>
    </row>
    <row r="101657" spans="1:3" x14ac:dyDescent="0.2">
      <c r="A101657" s="1">
        <v>101655</v>
      </c>
      <c r="B101657" s="1" t="s">
        <v>101514</v>
      </c>
      <c r="C101657" s="1" t="s">
        <v>60</v>
      </c>
    </row>
    <row r="101658" spans="1:3" x14ac:dyDescent="0.2">
      <c r="A101658" s="1">
        <v>101656</v>
      </c>
      <c r="B101658" s="1" t="s">
        <v>101515</v>
      </c>
      <c r="C101658" s="1" t="s">
        <v>60</v>
      </c>
    </row>
    <row r="101659" spans="1:3" x14ac:dyDescent="0.2">
      <c r="A101659" s="1">
        <v>101657</v>
      </c>
      <c r="B101659" s="1" t="s">
        <v>101516</v>
      </c>
      <c r="C101659" s="1" t="s">
        <v>60</v>
      </c>
    </row>
    <row r="101660" spans="1:3" x14ac:dyDescent="0.2">
      <c r="A101660" s="1">
        <v>101658</v>
      </c>
      <c r="B101660" s="1" t="s">
        <v>101517</v>
      </c>
      <c r="C101660" s="1" t="s">
        <v>60</v>
      </c>
    </row>
    <row r="101661" spans="1:3" x14ac:dyDescent="0.2">
      <c r="A101661" s="1">
        <v>101659</v>
      </c>
      <c r="B101661" s="1" t="s">
        <v>101518</v>
      </c>
      <c r="C101661" s="1" t="s">
        <v>60</v>
      </c>
    </row>
    <row r="101662" spans="1:3" x14ac:dyDescent="0.2">
      <c r="A101662" s="1">
        <v>101660</v>
      </c>
      <c r="B101662" s="1" t="s">
        <v>101519</v>
      </c>
      <c r="C101662" s="1" t="s">
        <v>60</v>
      </c>
    </row>
    <row r="101663" spans="1:3" x14ac:dyDescent="0.2">
      <c r="A101663" s="1">
        <v>101661</v>
      </c>
      <c r="B101663" s="1" t="s">
        <v>101520</v>
      </c>
      <c r="C101663" s="1" t="s">
        <v>60</v>
      </c>
    </row>
    <row r="101664" spans="1:3" x14ac:dyDescent="0.2">
      <c r="A101664" s="1">
        <v>101662</v>
      </c>
      <c r="B101664" s="1" t="s">
        <v>101521</v>
      </c>
      <c r="C101664" s="1" t="s">
        <v>60</v>
      </c>
    </row>
    <row r="101665" spans="1:3" x14ac:dyDescent="0.2">
      <c r="A101665" s="1">
        <v>101663</v>
      </c>
      <c r="B101665" s="1" t="s">
        <v>101522</v>
      </c>
      <c r="C101665" s="1" t="s">
        <v>60</v>
      </c>
    </row>
    <row r="101666" spans="1:3" x14ac:dyDescent="0.2">
      <c r="A101666" s="1">
        <v>101664</v>
      </c>
      <c r="B101666" s="1" t="s">
        <v>101523</v>
      </c>
      <c r="C101666" s="1" t="s">
        <v>60</v>
      </c>
    </row>
    <row r="101667" spans="1:3" x14ac:dyDescent="0.2">
      <c r="A101667" s="1">
        <v>101665</v>
      </c>
      <c r="B101667" s="1" t="s">
        <v>101524</v>
      </c>
      <c r="C101667" s="1" t="s">
        <v>60</v>
      </c>
    </row>
    <row r="101668" spans="1:3" x14ac:dyDescent="0.2">
      <c r="A101668" s="1">
        <v>101666</v>
      </c>
      <c r="B101668" s="1" t="s">
        <v>101525</v>
      </c>
      <c r="C101668" s="1" t="s">
        <v>60</v>
      </c>
    </row>
    <row r="101669" spans="1:3" x14ac:dyDescent="0.2">
      <c r="A101669" s="1">
        <v>101667</v>
      </c>
      <c r="B101669" s="1" t="s">
        <v>101526</v>
      </c>
      <c r="C101669" s="1" t="s">
        <v>60</v>
      </c>
    </row>
    <row r="101670" spans="1:3" x14ac:dyDescent="0.2">
      <c r="A101670" s="1">
        <v>101668</v>
      </c>
      <c r="B101670" s="1" t="s">
        <v>101527</v>
      </c>
      <c r="C101670" s="1" t="s">
        <v>60</v>
      </c>
    </row>
    <row r="101671" spans="1:3" x14ac:dyDescent="0.2">
      <c r="A101671" s="1">
        <v>101669</v>
      </c>
      <c r="B101671" s="1" t="s">
        <v>101528</v>
      </c>
      <c r="C101671" s="1" t="s">
        <v>60</v>
      </c>
    </row>
    <row r="101672" spans="1:3" x14ac:dyDescent="0.2">
      <c r="A101672" s="1">
        <v>101670</v>
      </c>
      <c r="B101672" s="1" t="s">
        <v>101529</v>
      </c>
      <c r="C101672" s="1" t="s">
        <v>60</v>
      </c>
    </row>
    <row r="101673" spans="1:3" x14ac:dyDescent="0.2">
      <c r="A101673" s="1">
        <v>101671</v>
      </c>
      <c r="B101673" s="1" t="s">
        <v>101530</v>
      </c>
      <c r="C101673" s="1" t="s">
        <v>60</v>
      </c>
    </row>
    <row r="101674" spans="1:3" x14ac:dyDescent="0.2">
      <c r="A101674" s="1">
        <v>101672</v>
      </c>
      <c r="B101674" s="1" t="s">
        <v>101531</v>
      </c>
      <c r="C101674" s="1" t="s">
        <v>60</v>
      </c>
    </row>
    <row r="101675" spans="1:3" x14ac:dyDescent="0.2">
      <c r="A101675" s="1">
        <v>101673</v>
      </c>
      <c r="B101675" s="1" t="s">
        <v>101532</v>
      </c>
      <c r="C101675" s="1" t="s">
        <v>60</v>
      </c>
    </row>
    <row r="101676" spans="1:3" x14ac:dyDescent="0.2">
      <c r="A101676" s="1">
        <v>101674</v>
      </c>
      <c r="B101676" s="1" t="s">
        <v>101533</v>
      </c>
      <c r="C101676" s="1" t="s">
        <v>60</v>
      </c>
    </row>
    <row r="101677" spans="1:3" x14ac:dyDescent="0.2">
      <c r="A101677" s="1">
        <v>101675</v>
      </c>
      <c r="B101677" s="1" t="s">
        <v>101534</v>
      </c>
      <c r="C101677" s="1" t="s">
        <v>60</v>
      </c>
    </row>
    <row r="101678" spans="1:3" x14ac:dyDescent="0.2">
      <c r="A101678" s="1">
        <v>101676</v>
      </c>
      <c r="B101678" s="1" t="s">
        <v>101535</v>
      </c>
      <c r="C101678" s="1" t="s">
        <v>60</v>
      </c>
    </row>
    <row r="101679" spans="1:3" x14ac:dyDescent="0.2">
      <c r="A101679" s="1">
        <v>101677</v>
      </c>
      <c r="B101679" s="1" t="s">
        <v>101536</v>
      </c>
      <c r="C101679" s="1" t="s">
        <v>60</v>
      </c>
    </row>
    <row r="101680" spans="1:3" x14ac:dyDescent="0.2">
      <c r="A101680" s="1">
        <v>101678</v>
      </c>
      <c r="B101680" s="1" t="s">
        <v>101537</v>
      </c>
      <c r="C101680" s="1" t="s">
        <v>60</v>
      </c>
    </row>
    <row r="101681" spans="1:3" x14ac:dyDescent="0.2">
      <c r="A101681" s="1">
        <v>101679</v>
      </c>
      <c r="B101681" s="1" t="s">
        <v>101538</v>
      </c>
      <c r="C101681" s="1" t="s">
        <v>60</v>
      </c>
    </row>
    <row r="101682" spans="1:3" x14ac:dyDescent="0.2">
      <c r="A101682" s="1">
        <v>101680</v>
      </c>
      <c r="B101682" s="1" t="s">
        <v>101539</v>
      </c>
      <c r="C101682" s="1" t="s">
        <v>60</v>
      </c>
    </row>
    <row r="101683" spans="1:3" x14ac:dyDescent="0.2">
      <c r="A101683" s="1">
        <v>101681</v>
      </c>
      <c r="B101683" s="1" t="s">
        <v>101540</v>
      </c>
      <c r="C101683" s="1" t="s">
        <v>60</v>
      </c>
    </row>
    <row r="101684" spans="1:3" x14ac:dyDescent="0.2">
      <c r="A101684" s="1">
        <v>101682</v>
      </c>
      <c r="B101684" s="1" t="s">
        <v>101541</v>
      </c>
      <c r="C101684" s="1" t="s">
        <v>60</v>
      </c>
    </row>
    <row r="101685" spans="1:3" x14ac:dyDescent="0.2">
      <c r="A101685" s="1">
        <v>101683</v>
      </c>
      <c r="B101685" s="1" t="s">
        <v>101542</v>
      </c>
      <c r="C101685" s="1" t="s">
        <v>60</v>
      </c>
    </row>
    <row r="101686" spans="1:3" x14ac:dyDescent="0.2">
      <c r="A101686" s="1">
        <v>101684</v>
      </c>
      <c r="B101686" s="1" t="s">
        <v>101543</v>
      </c>
      <c r="C101686" s="1" t="s">
        <v>60</v>
      </c>
    </row>
    <row r="101687" spans="1:3" x14ac:dyDescent="0.2">
      <c r="A101687" s="1">
        <v>101685</v>
      </c>
      <c r="B101687" s="1" t="s">
        <v>101544</v>
      </c>
      <c r="C101687" s="1" t="s">
        <v>60</v>
      </c>
    </row>
    <row r="101688" spans="1:3" x14ac:dyDescent="0.2">
      <c r="A101688" s="1">
        <v>101686</v>
      </c>
      <c r="B101688" s="1" t="s">
        <v>101545</v>
      </c>
      <c r="C101688" s="1" t="s">
        <v>60</v>
      </c>
    </row>
    <row r="101689" spans="1:3" x14ac:dyDescent="0.2">
      <c r="A101689" s="1">
        <v>101687</v>
      </c>
      <c r="B101689" s="1" t="s">
        <v>101546</v>
      </c>
      <c r="C101689" s="1" t="s">
        <v>60</v>
      </c>
    </row>
    <row r="101690" spans="1:3" x14ac:dyDescent="0.2">
      <c r="A101690" s="1">
        <v>101688</v>
      </c>
      <c r="B101690" s="1" t="s">
        <v>101547</v>
      </c>
      <c r="C101690" s="1" t="s">
        <v>60</v>
      </c>
    </row>
    <row r="101691" spans="1:3" x14ac:dyDescent="0.2">
      <c r="A101691" s="1">
        <v>101689</v>
      </c>
      <c r="B101691" s="1" t="s">
        <v>101548</v>
      </c>
      <c r="C101691" s="1" t="s">
        <v>60</v>
      </c>
    </row>
    <row r="101692" spans="1:3" x14ac:dyDescent="0.2">
      <c r="A101692" s="1">
        <v>101690</v>
      </c>
      <c r="B101692" s="1" t="s">
        <v>101549</v>
      </c>
      <c r="C101692" s="1" t="s">
        <v>60</v>
      </c>
    </row>
    <row r="101693" spans="1:3" x14ac:dyDescent="0.2">
      <c r="A101693" s="1">
        <v>101691</v>
      </c>
      <c r="B101693" s="1" t="s">
        <v>101550</v>
      </c>
      <c r="C101693" s="1" t="s">
        <v>60</v>
      </c>
    </row>
    <row r="101694" spans="1:3" x14ac:dyDescent="0.2">
      <c r="A101694" s="1">
        <v>101692</v>
      </c>
      <c r="B101694" s="1" t="s">
        <v>101551</v>
      </c>
      <c r="C101694" s="1" t="s">
        <v>60</v>
      </c>
    </row>
    <row r="101695" spans="1:3" x14ac:dyDescent="0.2">
      <c r="A101695" s="1">
        <v>101693</v>
      </c>
      <c r="B101695" s="1" t="s">
        <v>101552</v>
      </c>
      <c r="C101695" s="1" t="s">
        <v>60</v>
      </c>
    </row>
    <row r="101696" spans="1:3" x14ac:dyDescent="0.2">
      <c r="A101696" s="1">
        <v>101694</v>
      </c>
      <c r="B101696" s="1" t="s">
        <v>101553</v>
      </c>
      <c r="C101696" s="1" t="s">
        <v>60</v>
      </c>
    </row>
    <row r="101697" spans="1:3" x14ac:dyDescent="0.2">
      <c r="A101697" s="1">
        <v>101695</v>
      </c>
      <c r="B101697" s="1" t="s">
        <v>101554</v>
      </c>
      <c r="C101697" s="1" t="s">
        <v>60</v>
      </c>
    </row>
    <row r="101698" spans="1:3" x14ac:dyDescent="0.2">
      <c r="A101698" s="1">
        <v>101696</v>
      </c>
      <c r="B101698" s="1" t="s">
        <v>101555</v>
      </c>
      <c r="C101698" s="1" t="s">
        <v>60</v>
      </c>
    </row>
    <row r="101699" spans="1:3" x14ac:dyDescent="0.2">
      <c r="A101699" s="1">
        <v>101697</v>
      </c>
      <c r="B101699" s="1" t="s">
        <v>101556</v>
      </c>
      <c r="C101699" s="1" t="s">
        <v>60</v>
      </c>
    </row>
    <row r="101700" spans="1:3" x14ac:dyDescent="0.2">
      <c r="A101700" s="1">
        <v>101698</v>
      </c>
      <c r="B101700" s="1" t="s">
        <v>101557</v>
      </c>
      <c r="C101700" s="1" t="s">
        <v>60</v>
      </c>
    </row>
    <row r="101701" spans="1:3" x14ac:dyDescent="0.2">
      <c r="A101701" s="1">
        <v>101699</v>
      </c>
      <c r="B101701" s="1" t="s">
        <v>101558</v>
      </c>
      <c r="C101701" s="1" t="s">
        <v>60</v>
      </c>
    </row>
    <row r="101702" spans="1:3" x14ac:dyDescent="0.2">
      <c r="A101702" s="1">
        <v>101700</v>
      </c>
      <c r="B101702" s="1" t="s">
        <v>101559</v>
      </c>
      <c r="C101702" s="1" t="s">
        <v>60</v>
      </c>
    </row>
    <row r="101703" spans="1:3" x14ac:dyDescent="0.2">
      <c r="A101703" s="1">
        <v>101701</v>
      </c>
      <c r="B101703" s="1" t="s">
        <v>101560</v>
      </c>
      <c r="C101703" s="1" t="s">
        <v>60</v>
      </c>
    </row>
    <row r="101704" spans="1:3" x14ac:dyDescent="0.2">
      <c r="A101704" s="1">
        <v>101702</v>
      </c>
      <c r="B101704" s="1" t="s">
        <v>101561</v>
      </c>
      <c r="C101704" s="1" t="s">
        <v>60</v>
      </c>
    </row>
    <row r="101705" spans="1:3" x14ac:dyDescent="0.2">
      <c r="A101705" s="1">
        <v>101703</v>
      </c>
      <c r="B101705" s="1" t="s">
        <v>101562</v>
      </c>
      <c r="C101705" s="1" t="s">
        <v>60</v>
      </c>
    </row>
    <row r="101706" spans="1:3" x14ac:dyDescent="0.2">
      <c r="A101706" s="1">
        <v>101704</v>
      </c>
      <c r="B101706" s="1" t="s">
        <v>101563</v>
      </c>
      <c r="C101706" s="1" t="s">
        <v>60</v>
      </c>
    </row>
    <row r="101707" spans="1:3" x14ac:dyDescent="0.2">
      <c r="A101707" s="1">
        <v>101705</v>
      </c>
      <c r="B101707" s="1" t="s">
        <v>101564</v>
      </c>
      <c r="C101707" s="1" t="s">
        <v>60</v>
      </c>
    </row>
    <row r="101708" spans="1:3" x14ac:dyDescent="0.2">
      <c r="A101708" s="1">
        <v>101706</v>
      </c>
      <c r="B101708" s="1" t="s">
        <v>101565</v>
      </c>
      <c r="C101708" s="1" t="s">
        <v>60</v>
      </c>
    </row>
    <row r="101709" spans="1:3" x14ac:dyDescent="0.2">
      <c r="A101709" s="1">
        <v>101707</v>
      </c>
      <c r="B101709" s="1" t="s">
        <v>101566</v>
      </c>
      <c r="C101709" s="1" t="s">
        <v>60</v>
      </c>
    </row>
    <row r="101710" spans="1:3" x14ac:dyDescent="0.2">
      <c r="A101710" s="1">
        <v>101708</v>
      </c>
      <c r="B101710" s="1" t="s">
        <v>101567</v>
      </c>
      <c r="C101710" s="1" t="s">
        <v>60</v>
      </c>
    </row>
    <row r="101711" spans="1:3" x14ac:dyDescent="0.2">
      <c r="A101711" s="1">
        <v>101709</v>
      </c>
      <c r="B101711" s="1" t="s">
        <v>101568</v>
      </c>
      <c r="C101711" s="1" t="s">
        <v>60</v>
      </c>
    </row>
    <row r="101712" spans="1:3" x14ac:dyDescent="0.2">
      <c r="A101712" s="1">
        <v>101710</v>
      </c>
      <c r="B101712" s="1" t="s">
        <v>101569</v>
      </c>
      <c r="C101712" s="1" t="s">
        <v>60</v>
      </c>
    </row>
    <row r="101713" spans="1:4" x14ac:dyDescent="0.2">
      <c r="A101713" s="1">
        <v>101711</v>
      </c>
      <c r="B101713" s="1" t="s">
        <v>101570</v>
      </c>
      <c r="C101713" s="1" t="s">
        <v>60</v>
      </c>
    </row>
    <row r="101714" spans="1:4" x14ac:dyDescent="0.2">
      <c r="A101714" s="1">
        <v>101712</v>
      </c>
      <c r="B101714" s="1" t="s">
        <v>101571</v>
      </c>
      <c r="C101714" s="1" t="s">
        <v>60</v>
      </c>
    </row>
    <row r="101715" spans="1:4" x14ac:dyDescent="0.2">
      <c r="A101715" s="1">
        <v>101713</v>
      </c>
      <c r="B101715" s="1" t="s">
        <v>101572</v>
      </c>
      <c r="C101715" s="1" t="s">
        <v>60</v>
      </c>
    </row>
    <row r="101716" spans="1:4" x14ac:dyDescent="0.2">
      <c r="A101716" s="1">
        <v>101714</v>
      </c>
      <c r="B101716" s="1" t="s">
        <v>101573</v>
      </c>
      <c r="C101716" s="1" t="s">
        <v>60</v>
      </c>
    </row>
    <row r="101717" spans="1:4" x14ac:dyDescent="0.2">
      <c r="A101717" s="1">
        <v>101715</v>
      </c>
      <c r="B101717" s="1" t="s">
        <v>101574</v>
      </c>
      <c r="C101717" s="1" t="s">
        <v>60</v>
      </c>
    </row>
    <row r="101718" spans="1:4" x14ac:dyDescent="0.2">
      <c r="A101718" s="1">
        <v>101716</v>
      </c>
      <c r="B101718" s="1" t="s">
        <v>101575</v>
      </c>
      <c r="C101718" s="1" t="s">
        <v>60</v>
      </c>
    </row>
    <row r="101719" spans="1:4" x14ac:dyDescent="0.2">
      <c r="A101719" s="1">
        <v>101717</v>
      </c>
      <c r="B101719" s="1" t="s">
        <v>101576</v>
      </c>
      <c r="C101719" s="1" t="s">
        <v>60</v>
      </c>
    </row>
    <row r="101720" spans="1:4" x14ac:dyDescent="0.2">
      <c r="A101720" s="1">
        <v>101718</v>
      </c>
      <c r="B101720" s="1" t="s">
        <v>101577</v>
      </c>
      <c r="C101720" s="1" t="s">
        <v>60</v>
      </c>
      <c r="D101720" s="1" t="s">
        <v>61</v>
      </c>
    </row>
    <row r="101721" spans="1:4" x14ac:dyDescent="0.2">
      <c r="A101721" s="1">
        <v>101719</v>
      </c>
      <c r="B101721" s="1" t="s">
        <v>101578</v>
      </c>
      <c r="C101721" s="1" t="s">
        <v>60</v>
      </c>
    </row>
    <row r="101722" spans="1:4" x14ac:dyDescent="0.2">
      <c r="A101722" s="1">
        <v>101720</v>
      </c>
      <c r="B101722" s="1" t="s">
        <v>101579</v>
      </c>
      <c r="C101722" s="1" t="s">
        <v>60</v>
      </c>
    </row>
    <row r="101723" spans="1:4" x14ac:dyDescent="0.2">
      <c r="A101723" s="1">
        <v>101721</v>
      </c>
      <c r="B101723" s="1" t="s">
        <v>101580</v>
      </c>
      <c r="C101723" s="1" t="s">
        <v>60</v>
      </c>
    </row>
    <row r="101724" spans="1:4" x14ac:dyDescent="0.2">
      <c r="A101724" s="1">
        <v>101722</v>
      </c>
      <c r="B101724" s="1" t="s">
        <v>101581</v>
      </c>
      <c r="C101724" s="1" t="s">
        <v>60</v>
      </c>
    </row>
    <row r="101725" spans="1:4" x14ac:dyDescent="0.2">
      <c r="A101725" s="1">
        <v>101723</v>
      </c>
      <c r="B101725" s="1" t="s">
        <v>101582</v>
      </c>
      <c r="C101725" s="1" t="s">
        <v>60</v>
      </c>
    </row>
    <row r="101726" spans="1:4" x14ac:dyDescent="0.2">
      <c r="A101726" s="1">
        <v>101724</v>
      </c>
      <c r="B101726" s="1" t="s">
        <v>101583</v>
      </c>
      <c r="C101726" s="1" t="s">
        <v>60</v>
      </c>
    </row>
    <row r="101727" spans="1:4" x14ac:dyDescent="0.2">
      <c r="A101727" s="1">
        <v>101725</v>
      </c>
      <c r="B101727" s="1" t="s">
        <v>101584</v>
      </c>
      <c r="C101727" s="1" t="s">
        <v>60</v>
      </c>
    </row>
    <row r="101728" spans="1:4" x14ac:dyDescent="0.2">
      <c r="A101728" s="1">
        <v>101726</v>
      </c>
      <c r="B101728" s="1" t="s">
        <v>101585</v>
      </c>
      <c r="C101728" s="1" t="s">
        <v>60</v>
      </c>
    </row>
    <row r="101729" spans="1:3" x14ac:dyDescent="0.2">
      <c r="A101729" s="1">
        <v>101727</v>
      </c>
      <c r="B101729" s="1" t="s">
        <v>101586</v>
      </c>
      <c r="C101729" s="1" t="s">
        <v>60</v>
      </c>
    </row>
    <row r="101730" spans="1:3" x14ac:dyDescent="0.2">
      <c r="A101730" s="1">
        <v>101728</v>
      </c>
      <c r="B101730" s="1" t="s">
        <v>101587</v>
      </c>
      <c r="C101730" s="1" t="s">
        <v>60</v>
      </c>
    </row>
    <row r="101731" spans="1:3" x14ac:dyDescent="0.2">
      <c r="A101731" s="1">
        <v>101729</v>
      </c>
      <c r="B101731" s="1" t="s">
        <v>101588</v>
      </c>
      <c r="C101731" s="1" t="s">
        <v>60</v>
      </c>
    </row>
    <row r="101732" spans="1:3" x14ac:dyDescent="0.2">
      <c r="A101732" s="1">
        <v>101730</v>
      </c>
      <c r="B101732" s="1" t="s">
        <v>101589</v>
      </c>
      <c r="C101732" s="1" t="s">
        <v>60</v>
      </c>
    </row>
    <row r="101733" spans="1:3" x14ac:dyDescent="0.2">
      <c r="A101733" s="1">
        <v>101731</v>
      </c>
      <c r="B101733" s="1" t="s">
        <v>101590</v>
      </c>
      <c r="C101733" s="1" t="s">
        <v>60</v>
      </c>
    </row>
    <row r="101734" spans="1:3" x14ac:dyDescent="0.2">
      <c r="A101734" s="1">
        <v>101732</v>
      </c>
      <c r="B101734" s="1" t="s">
        <v>101591</v>
      </c>
      <c r="C101734" s="1" t="s">
        <v>60</v>
      </c>
    </row>
    <row r="101735" spans="1:3" x14ac:dyDescent="0.2">
      <c r="A101735" s="1">
        <v>101733</v>
      </c>
      <c r="B101735" s="1" t="s">
        <v>101592</v>
      </c>
      <c r="C101735" s="1" t="s">
        <v>60</v>
      </c>
    </row>
    <row r="101736" spans="1:3" x14ac:dyDescent="0.2">
      <c r="A101736" s="1">
        <v>101734</v>
      </c>
      <c r="B101736" s="1" t="s">
        <v>101593</v>
      </c>
      <c r="C101736" s="1" t="s">
        <v>60</v>
      </c>
    </row>
    <row r="101737" spans="1:3" x14ac:dyDescent="0.2">
      <c r="A101737" s="1">
        <v>101735</v>
      </c>
      <c r="B101737" s="1" t="s">
        <v>101594</v>
      </c>
      <c r="C101737" s="1" t="s">
        <v>60</v>
      </c>
    </row>
    <row r="101738" spans="1:3" x14ac:dyDescent="0.2">
      <c r="A101738" s="1">
        <v>101736</v>
      </c>
      <c r="B101738" s="1" t="s">
        <v>101595</v>
      </c>
      <c r="C101738" s="1" t="s">
        <v>60</v>
      </c>
    </row>
    <row r="101739" spans="1:3" x14ac:dyDescent="0.2">
      <c r="A101739" s="1">
        <v>101737</v>
      </c>
      <c r="B101739" s="1" t="s">
        <v>101596</v>
      </c>
      <c r="C101739" s="1" t="s">
        <v>60</v>
      </c>
    </row>
    <row r="101740" spans="1:3" x14ac:dyDescent="0.2">
      <c r="A101740" s="1">
        <v>101738</v>
      </c>
      <c r="B101740" s="1" t="s">
        <v>101597</v>
      </c>
      <c r="C101740" s="1" t="s">
        <v>60</v>
      </c>
    </row>
    <row r="101741" spans="1:3" x14ac:dyDescent="0.2">
      <c r="A101741" s="1">
        <v>101739</v>
      </c>
      <c r="B101741" s="1" t="s">
        <v>101598</v>
      </c>
      <c r="C101741" s="1" t="s">
        <v>60</v>
      </c>
    </row>
    <row r="101742" spans="1:3" x14ac:dyDescent="0.2">
      <c r="A101742" s="1">
        <v>101740</v>
      </c>
      <c r="B101742" s="1" t="s">
        <v>101599</v>
      </c>
      <c r="C101742" s="1" t="s">
        <v>60</v>
      </c>
    </row>
    <row r="101743" spans="1:3" x14ac:dyDescent="0.2">
      <c r="A101743" s="1">
        <v>101741</v>
      </c>
      <c r="B101743" s="1" t="s">
        <v>101600</v>
      </c>
      <c r="C101743" s="1" t="s">
        <v>60</v>
      </c>
    </row>
    <row r="101744" spans="1:3" x14ac:dyDescent="0.2">
      <c r="A101744" s="1">
        <v>101742</v>
      </c>
      <c r="B101744" s="1" t="s">
        <v>101601</v>
      </c>
      <c r="C101744" s="1" t="s">
        <v>60</v>
      </c>
    </row>
    <row r="101745" spans="1:3" x14ac:dyDescent="0.2">
      <c r="A101745" s="1">
        <v>101743</v>
      </c>
      <c r="B101745" s="1" t="s">
        <v>101602</v>
      </c>
      <c r="C101745" s="1" t="s">
        <v>60</v>
      </c>
    </row>
    <row r="101746" spans="1:3" x14ac:dyDescent="0.2">
      <c r="A101746" s="1">
        <v>101744</v>
      </c>
      <c r="B101746" s="1" t="s">
        <v>101603</v>
      </c>
      <c r="C101746" s="1" t="s">
        <v>60</v>
      </c>
    </row>
    <row r="101747" spans="1:3" x14ac:dyDescent="0.2">
      <c r="A101747" s="1">
        <v>101745</v>
      </c>
      <c r="B101747" s="1" t="s">
        <v>101604</v>
      </c>
      <c r="C101747" s="1" t="s">
        <v>60</v>
      </c>
    </row>
    <row r="101748" spans="1:3" x14ac:dyDescent="0.2">
      <c r="A101748" s="1">
        <v>101746</v>
      </c>
      <c r="B101748" s="1" t="s">
        <v>101605</v>
      </c>
      <c r="C101748" s="1" t="s">
        <v>60</v>
      </c>
    </row>
    <row r="101749" spans="1:3" x14ac:dyDescent="0.2">
      <c r="A101749" s="1">
        <v>101747</v>
      </c>
      <c r="B101749" s="1" t="s">
        <v>101606</v>
      </c>
      <c r="C101749" s="1" t="s">
        <v>60</v>
      </c>
    </row>
    <row r="101750" spans="1:3" x14ac:dyDescent="0.2">
      <c r="A101750" s="1">
        <v>101748</v>
      </c>
      <c r="B101750" s="1" t="s">
        <v>101607</v>
      </c>
      <c r="C101750" s="1" t="s">
        <v>60</v>
      </c>
    </row>
    <row r="101751" spans="1:3" x14ac:dyDescent="0.2">
      <c r="A101751" s="1">
        <v>101749</v>
      </c>
      <c r="B101751" s="1" t="s">
        <v>101608</v>
      </c>
      <c r="C101751" s="1" t="s">
        <v>60</v>
      </c>
    </row>
    <row r="101752" spans="1:3" x14ac:dyDescent="0.2">
      <c r="A101752" s="1">
        <v>101750</v>
      </c>
      <c r="B101752" s="1" t="s">
        <v>101609</v>
      </c>
      <c r="C101752" s="1" t="s">
        <v>60</v>
      </c>
    </row>
    <row r="101753" spans="1:3" x14ac:dyDescent="0.2">
      <c r="A101753" s="1">
        <v>101751</v>
      </c>
      <c r="B101753" s="1" t="s">
        <v>101610</v>
      </c>
      <c r="C101753" s="1" t="s">
        <v>60</v>
      </c>
    </row>
    <row r="101754" spans="1:3" x14ac:dyDescent="0.2">
      <c r="A101754" s="1">
        <v>101752</v>
      </c>
      <c r="B101754" s="1" t="s">
        <v>101611</v>
      </c>
      <c r="C101754" s="1" t="s">
        <v>60</v>
      </c>
    </row>
    <row r="101755" spans="1:3" x14ac:dyDescent="0.2">
      <c r="A101755" s="1">
        <v>101753</v>
      </c>
      <c r="B101755" s="1" t="s">
        <v>101612</v>
      </c>
      <c r="C101755" s="1" t="s">
        <v>60</v>
      </c>
    </row>
    <row r="101756" spans="1:3" x14ac:dyDescent="0.2">
      <c r="A101756" s="1">
        <v>101754</v>
      </c>
      <c r="B101756" s="1" t="s">
        <v>101613</v>
      </c>
      <c r="C101756" s="1" t="s">
        <v>60</v>
      </c>
    </row>
    <row r="101757" spans="1:3" x14ac:dyDescent="0.2">
      <c r="A101757" s="1">
        <v>101755</v>
      </c>
      <c r="B101757" s="1" t="s">
        <v>101614</v>
      </c>
      <c r="C101757" s="1" t="s">
        <v>60</v>
      </c>
    </row>
    <row r="101758" spans="1:3" x14ac:dyDescent="0.2">
      <c r="A101758" s="1">
        <v>101756</v>
      </c>
      <c r="B101758" s="1" t="s">
        <v>101615</v>
      </c>
      <c r="C101758" s="1" t="s">
        <v>60</v>
      </c>
    </row>
    <row r="101759" spans="1:3" x14ac:dyDescent="0.2">
      <c r="A101759" s="1">
        <v>101757</v>
      </c>
      <c r="B101759" s="1" t="s">
        <v>101616</v>
      </c>
      <c r="C101759" s="1" t="s">
        <v>60</v>
      </c>
    </row>
    <row r="101760" spans="1:3" x14ac:dyDescent="0.2">
      <c r="A101760" s="1">
        <v>101758</v>
      </c>
      <c r="B101760" s="1" t="s">
        <v>101617</v>
      </c>
      <c r="C101760" s="1" t="s">
        <v>60</v>
      </c>
    </row>
    <row r="101761" spans="1:3" x14ac:dyDescent="0.2">
      <c r="A101761" s="1">
        <v>101759</v>
      </c>
      <c r="B101761" s="1" t="s">
        <v>101618</v>
      </c>
      <c r="C101761" s="1" t="s">
        <v>60</v>
      </c>
    </row>
    <row r="101762" spans="1:3" x14ac:dyDescent="0.2">
      <c r="A101762" s="1">
        <v>101760</v>
      </c>
      <c r="B101762" s="1" t="s">
        <v>101619</v>
      </c>
      <c r="C101762" s="1" t="s">
        <v>60</v>
      </c>
    </row>
    <row r="101763" spans="1:3" x14ac:dyDescent="0.2">
      <c r="A101763" s="1">
        <v>101761</v>
      </c>
      <c r="B101763" s="1" t="s">
        <v>101620</v>
      </c>
      <c r="C101763" s="1" t="s">
        <v>60</v>
      </c>
    </row>
    <row r="101764" spans="1:3" x14ac:dyDescent="0.2">
      <c r="A101764" s="1">
        <v>101762</v>
      </c>
      <c r="B101764" s="1" t="s">
        <v>101621</v>
      </c>
      <c r="C101764" s="1" t="s">
        <v>60</v>
      </c>
    </row>
    <row r="101765" spans="1:3" x14ac:dyDescent="0.2">
      <c r="A101765" s="1">
        <v>101763</v>
      </c>
      <c r="B101765" s="1" t="s">
        <v>101622</v>
      </c>
      <c r="C101765" s="1" t="s">
        <v>60</v>
      </c>
    </row>
    <row r="101766" spans="1:3" x14ac:dyDescent="0.2">
      <c r="A101766" s="1">
        <v>101764</v>
      </c>
      <c r="B101766" s="1" t="s">
        <v>101623</v>
      </c>
      <c r="C101766" s="1" t="s">
        <v>60</v>
      </c>
    </row>
    <row r="101767" spans="1:3" x14ac:dyDescent="0.2">
      <c r="A101767" s="1">
        <v>101765</v>
      </c>
      <c r="B101767" s="1" t="s">
        <v>101624</v>
      </c>
      <c r="C101767" s="1" t="s">
        <v>60</v>
      </c>
    </row>
    <row r="101768" spans="1:3" x14ac:dyDescent="0.2">
      <c r="A101768" s="1">
        <v>101766</v>
      </c>
      <c r="B101768" s="1" t="s">
        <v>101625</v>
      </c>
      <c r="C101768" s="1" t="s">
        <v>60</v>
      </c>
    </row>
    <row r="101769" spans="1:3" x14ac:dyDescent="0.2">
      <c r="A101769" s="1">
        <v>101767</v>
      </c>
      <c r="B101769" s="1" t="s">
        <v>101626</v>
      </c>
      <c r="C101769" s="1" t="s">
        <v>60</v>
      </c>
    </row>
    <row r="101770" spans="1:3" x14ac:dyDescent="0.2">
      <c r="A101770" s="1">
        <v>101768</v>
      </c>
      <c r="B101770" s="1" t="s">
        <v>101627</v>
      </c>
      <c r="C101770" s="1" t="s">
        <v>60</v>
      </c>
    </row>
    <row r="101771" spans="1:3" x14ac:dyDescent="0.2">
      <c r="A101771" s="1">
        <v>101769</v>
      </c>
      <c r="B101771" s="1" t="s">
        <v>101628</v>
      </c>
      <c r="C101771" s="1" t="s">
        <v>60</v>
      </c>
    </row>
    <row r="101772" spans="1:3" x14ac:dyDescent="0.2">
      <c r="A101772" s="1">
        <v>101770</v>
      </c>
      <c r="B101772" s="1" t="s">
        <v>101629</v>
      </c>
      <c r="C101772" s="1" t="s">
        <v>60</v>
      </c>
    </row>
    <row r="101773" spans="1:3" x14ac:dyDescent="0.2">
      <c r="A101773" s="1">
        <v>101771</v>
      </c>
      <c r="B101773" s="1" t="s">
        <v>101630</v>
      </c>
      <c r="C101773" s="1" t="s">
        <v>60</v>
      </c>
    </row>
    <row r="101774" spans="1:3" x14ac:dyDescent="0.2">
      <c r="A101774" s="1">
        <v>101772</v>
      </c>
      <c r="B101774" s="1" t="s">
        <v>101631</v>
      </c>
      <c r="C101774" s="1" t="s">
        <v>60</v>
      </c>
    </row>
    <row r="101775" spans="1:3" x14ac:dyDescent="0.2">
      <c r="A101775" s="1">
        <v>101773</v>
      </c>
      <c r="B101775" s="1" t="s">
        <v>101632</v>
      </c>
      <c r="C101775" s="1" t="s">
        <v>60</v>
      </c>
    </row>
    <row r="101776" spans="1:3" x14ac:dyDescent="0.2">
      <c r="A101776" s="1">
        <v>101774</v>
      </c>
      <c r="B101776" s="1" t="s">
        <v>101633</v>
      </c>
      <c r="C101776" s="1" t="s">
        <v>60</v>
      </c>
    </row>
    <row r="101777" spans="1:3" x14ac:dyDescent="0.2">
      <c r="A101777" s="1">
        <v>101775</v>
      </c>
      <c r="B101777" s="1" t="s">
        <v>101634</v>
      </c>
      <c r="C101777" s="1" t="s">
        <v>60</v>
      </c>
    </row>
    <row r="101778" spans="1:3" x14ac:dyDescent="0.2">
      <c r="A101778" s="1">
        <v>101776</v>
      </c>
      <c r="B101778" s="1" t="s">
        <v>101635</v>
      </c>
      <c r="C101778" s="1" t="s">
        <v>60</v>
      </c>
    </row>
    <row r="101779" spans="1:3" x14ac:dyDescent="0.2">
      <c r="A101779" s="1">
        <v>101777</v>
      </c>
      <c r="B101779" s="1" t="s">
        <v>101636</v>
      </c>
      <c r="C101779" s="1" t="s">
        <v>60</v>
      </c>
    </row>
    <row r="101780" spans="1:3" x14ac:dyDescent="0.2">
      <c r="A101780" s="1">
        <v>101778</v>
      </c>
      <c r="B101780" s="1" t="s">
        <v>101637</v>
      </c>
      <c r="C101780" s="1" t="s">
        <v>60</v>
      </c>
    </row>
    <row r="101781" spans="1:3" x14ac:dyDescent="0.2">
      <c r="A101781" s="1">
        <v>101779</v>
      </c>
      <c r="B101781" s="1" t="s">
        <v>101638</v>
      </c>
      <c r="C101781" s="1" t="s">
        <v>60</v>
      </c>
    </row>
    <row r="101782" spans="1:3" x14ac:dyDescent="0.2">
      <c r="A101782" s="1">
        <v>101780</v>
      </c>
      <c r="B101782" s="1" t="s">
        <v>101639</v>
      </c>
      <c r="C101782" s="1" t="s">
        <v>60</v>
      </c>
    </row>
    <row r="101783" spans="1:3" x14ac:dyDescent="0.2">
      <c r="A101783" s="1">
        <v>101781</v>
      </c>
      <c r="B101783" s="1" t="s">
        <v>101640</v>
      </c>
      <c r="C101783" s="1" t="s">
        <v>60</v>
      </c>
    </row>
    <row r="101784" spans="1:3" x14ac:dyDescent="0.2">
      <c r="A101784" s="1">
        <v>101782</v>
      </c>
      <c r="B101784" s="1" t="s">
        <v>101641</v>
      </c>
      <c r="C101784" s="1" t="s">
        <v>60</v>
      </c>
    </row>
    <row r="101785" spans="1:3" x14ac:dyDescent="0.2">
      <c r="A101785" s="1">
        <v>101783</v>
      </c>
      <c r="B101785" s="1" t="s">
        <v>101642</v>
      </c>
      <c r="C101785" s="1" t="s">
        <v>60</v>
      </c>
    </row>
    <row r="101786" spans="1:3" x14ac:dyDescent="0.2">
      <c r="A101786" s="1">
        <v>101784</v>
      </c>
      <c r="B101786" s="1" t="s">
        <v>101643</v>
      </c>
      <c r="C101786" s="1" t="s">
        <v>60</v>
      </c>
    </row>
    <row r="101787" spans="1:3" x14ac:dyDescent="0.2">
      <c r="A101787" s="1">
        <v>101785</v>
      </c>
      <c r="B101787" s="1" t="s">
        <v>101644</v>
      </c>
      <c r="C101787" s="1" t="s">
        <v>60</v>
      </c>
    </row>
    <row r="101788" spans="1:3" x14ac:dyDescent="0.2">
      <c r="A101788" s="1">
        <v>101786</v>
      </c>
      <c r="B101788" s="1" t="s">
        <v>101645</v>
      </c>
      <c r="C101788" s="1" t="s">
        <v>60</v>
      </c>
    </row>
    <row r="101789" spans="1:3" x14ac:dyDescent="0.2">
      <c r="A101789" s="1">
        <v>101787</v>
      </c>
      <c r="B101789" s="1" t="s">
        <v>101646</v>
      </c>
      <c r="C101789" s="1" t="s">
        <v>60</v>
      </c>
    </row>
    <row r="101790" spans="1:3" x14ac:dyDescent="0.2">
      <c r="A101790" s="1">
        <v>101788</v>
      </c>
      <c r="B101790" s="1" t="s">
        <v>101647</v>
      </c>
      <c r="C101790" s="1" t="s">
        <v>60</v>
      </c>
    </row>
    <row r="101791" spans="1:3" x14ac:dyDescent="0.2">
      <c r="A101791" s="1">
        <v>101789</v>
      </c>
      <c r="B101791" s="1" t="s">
        <v>101648</v>
      </c>
      <c r="C101791" s="1" t="s">
        <v>60</v>
      </c>
    </row>
    <row r="101792" spans="1:3" x14ac:dyDescent="0.2">
      <c r="A101792" s="1">
        <v>101790</v>
      </c>
      <c r="B101792" s="1" t="s">
        <v>101649</v>
      </c>
      <c r="C101792" s="1" t="s">
        <v>60</v>
      </c>
    </row>
    <row r="101793" spans="1:3" x14ac:dyDescent="0.2">
      <c r="A101793" s="1">
        <v>101791</v>
      </c>
      <c r="B101793" s="1" t="s">
        <v>101650</v>
      </c>
      <c r="C101793" s="1" t="s">
        <v>60</v>
      </c>
    </row>
    <row r="101794" spans="1:3" x14ac:dyDescent="0.2">
      <c r="A101794" s="1">
        <v>101792</v>
      </c>
      <c r="B101794" s="1" t="s">
        <v>101651</v>
      </c>
      <c r="C101794" s="1" t="s">
        <v>60</v>
      </c>
    </row>
    <row r="101795" spans="1:3" x14ac:dyDescent="0.2">
      <c r="A101795" s="1">
        <v>101793</v>
      </c>
      <c r="B101795" s="1" t="s">
        <v>101652</v>
      </c>
      <c r="C101795" s="1" t="s">
        <v>60</v>
      </c>
    </row>
    <row r="101796" spans="1:3" x14ac:dyDescent="0.2">
      <c r="A101796" s="1">
        <v>101794</v>
      </c>
      <c r="B101796" s="1" t="s">
        <v>101653</v>
      </c>
      <c r="C101796" s="1" t="s">
        <v>60</v>
      </c>
    </row>
    <row r="101797" spans="1:3" x14ac:dyDescent="0.2">
      <c r="A101797" s="1">
        <v>101795</v>
      </c>
      <c r="B101797" s="1" t="s">
        <v>101654</v>
      </c>
      <c r="C101797" s="1" t="s">
        <v>60</v>
      </c>
    </row>
    <row r="101798" spans="1:3" x14ac:dyDescent="0.2">
      <c r="A101798" s="1">
        <v>101796</v>
      </c>
      <c r="B101798" s="1" t="s">
        <v>101655</v>
      </c>
      <c r="C101798" s="1" t="s">
        <v>60</v>
      </c>
    </row>
    <row r="101799" spans="1:3" x14ac:dyDescent="0.2">
      <c r="A101799" s="1">
        <v>101797</v>
      </c>
      <c r="B101799" s="1" t="s">
        <v>101656</v>
      </c>
      <c r="C101799" s="1" t="s">
        <v>60</v>
      </c>
    </row>
    <row r="101800" spans="1:3" x14ac:dyDescent="0.2">
      <c r="A101800" s="1">
        <v>101798</v>
      </c>
      <c r="B101800" s="1" t="s">
        <v>101657</v>
      </c>
      <c r="C101800" s="1" t="s">
        <v>60</v>
      </c>
    </row>
    <row r="101801" spans="1:3" x14ac:dyDescent="0.2">
      <c r="A101801" s="1">
        <v>101799</v>
      </c>
      <c r="B101801" s="1" t="s">
        <v>101658</v>
      </c>
      <c r="C101801" s="1" t="s">
        <v>60</v>
      </c>
    </row>
    <row r="101802" spans="1:3" x14ac:dyDescent="0.2">
      <c r="A101802" s="1">
        <v>101800</v>
      </c>
      <c r="B101802" s="1" t="s">
        <v>101659</v>
      </c>
      <c r="C101802" s="1" t="s">
        <v>60</v>
      </c>
    </row>
    <row r="101803" spans="1:3" x14ac:dyDescent="0.2">
      <c r="A101803" s="1">
        <v>101801</v>
      </c>
      <c r="B101803" s="1" t="s">
        <v>101660</v>
      </c>
      <c r="C101803" s="1" t="s">
        <v>60</v>
      </c>
    </row>
    <row r="101804" spans="1:3" x14ac:dyDescent="0.2">
      <c r="A101804" s="1">
        <v>101802</v>
      </c>
      <c r="B101804" s="1" t="s">
        <v>101661</v>
      </c>
      <c r="C101804" s="1" t="s">
        <v>60</v>
      </c>
    </row>
    <row r="101805" spans="1:3" x14ac:dyDescent="0.2">
      <c r="A101805" s="1">
        <v>101803</v>
      </c>
      <c r="B101805" s="1" t="s">
        <v>101662</v>
      </c>
      <c r="C101805" s="1" t="s">
        <v>60</v>
      </c>
    </row>
    <row r="101806" spans="1:3" x14ac:dyDescent="0.2">
      <c r="A101806" s="1">
        <v>101804</v>
      </c>
      <c r="B101806" s="1" t="s">
        <v>101663</v>
      </c>
      <c r="C101806" s="1" t="s">
        <v>60</v>
      </c>
    </row>
    <row r="101807" spans="1:3" x14ac:dyDescent="0.2">
      <c r="A101807" s="1">
        <v>101805</v>
      </c>
      <c r="B101807" s="1" t="s">
        <v>101664</v>
      </c>
      <c r="C101807" s="1" t="s">
        <v>60</v>
      </c>
    </row>
    <row r="101808" spans="1:3" x14ac:dyDescent="0.2">
      <c r="A101808" s="1">
        <v>101806</v>
      </c>
      <c r="B101808" s="1" t="s">
        <v>101665</v>
      </c>
      <c r="C101808" s="1" t="s">
        <v>60</v>
      </c>
    </row>
    <row r="101809" spans="1:3" x14ac:dyDescent="0.2">
      <c r="A101809" s="1">
        <v>101807</v>
      </c>
      <c r="B101809" s="1" t="s">
        <v>101666</v>
      </c>
      <c r="C101809" s="1" t="s">
        <v>60</v>
      </c>
    </row>
    <row r="101810" spans="1:3" x14ac:dyDescent="0.2">
      <c r="A101810" s="1">
        <v>101808</v>
      </c>
      <c r="B101810" s="1" t="s">
        <v>101667</v>
      </c>
      <c r="C101810" s="1" t="s">
        <v>60</v>
      </c>
    </row>
    <row r="101811" spans="1:3" x14ac:dyDescent="0.2">
      <c r="A101811" s="1">
        <v>101809</v>
      </c>
      <c r="B101811" s="1" t="s">
        <v>101668</v>
      </c>
      <c r="C101811" s="1" t="s">
        <v>60</v>
      </c>
    </row>
    <row r="101812" spans="1:3" x14ac:dyDescent="0.2">
      <c r="A101812" s="1">
        <v>101810</v>
      </c>
      <c r="B101812" s="1" t="s">
        <v>101669</v>
      </c>
      <c r="C101812" s="1" t="s">
        <v>60</v>
      </c>
    </row>
    <row r="101813" spans="1:3" x14ac:dyDescent="0.2">
      <c r="A101813" s="1">
        <v>101811</v>
      </c>
      <c r="B101813" s="1" t="s">
        <v>101670</v>
      </c>
      <c r="C101813" s="1" t="s">
        <v>60</v>
      </c>
    </row>
    <row r="101814" spans="1:3" x14ac:dyDescent="0.2">
      <c r="A101814" s="1">
        <v>101812</v>
      </c>
      <c r="B101814" s="1" t="s">
        <v>101671</v>
      </c>
      <c r="C101814" s="1" t="s">
        <v>60</v>
      </c>
    </row>
    <row r="101815" spans="1:3" x14ac:dyDescent="0.2">
      <c r="A101815" s="1">
        <v>101813</v>
      </c>
      <c r="B101815" s="1" t="s">
        <v>101672</v>
      </c>
      <c r="C101815" s="1" t="s">
        <v>60</v>
      </c>
    </row>
    <row r="101816" spans="1:3" x14ac:dyDescent="0.2">
      <c r="A101816" s="1">
        <v>101814</v>
      </c>
      <c r="B101816" s="1" t="s">
        <v>101673</v>
      </c>
      <c r="C101816" s="1" t="s">
        <v>60</v>
      </c>
    </row>
    <row r="101817" spans="1:3" x14ac:dyDescent="0.2">
      <c r="A101817" s="1">
        <v>101815</v>
      </c>
      <c r="B101817" s="1" t="s">
        <v>101674</v>
      </c>
      <c r="C101817" s="1" t="s">
        <v>60</v>
      </c>
    </row>
    <row r="101818" spans="1:3" x14ac:dyDescent="0.2">
      <c r="A101818" s="1">
        <v>101816</v>
      </c>
      <c r="B101818" s="1" t="s">
        <v>101675</v>
      </c>
      <c r="C101818" s="1" t="s">
        <v>60</v>
      </c>
    </row>
    <row r="101819" spans="1:3" x14ac:dyDescent="0.2">
      <c r="A101819" s="1">
        <v>101817</v>
      </c>
      <c r="B101819" s="1" t="s">
        <v>101676</v>
      </c>
      <c r="C101819" s="1" t="s">
        <v>60</v>
      </c>
    </row>
    <row r="101820" spans="1:3" x14ac:dyDescent="0.2">
      <c r="A101820" s="1">
        <v>101818</v>
      </c>
      <c r="B101820" s="1" t="s">
        <v>101677</v>
      </c>
      <c r="C101820" s="1" t="s">
        <v>60</v>
      </c>
    </row>
    <row r="101821" spans="1:3" x14ac:dyDescent="0.2">
      <c r="A101821" s="1">
        <v>101819</v>
      </c>
      <c r="B101821" s="1" t="s">
        <v>101678</v>
      </c>
      <c r="C101821" s="1" t="s">
        <v>60</v>
      </c>
    </row>
    <row r="101822" spans="1:3" x14ac:dyDescent="0.2">
      <c r="A101822" s="1">
        <v>101820</v>
      </c>
      <c r="B101822" s="1" t="s">
        <v>101679</v>
      </c>
      <c r="C101822" s="1" t="s">
        <v>60</v>
      </c>
    </row>
    <row r="101823" spans="1:3" x14ac:dyDescent="0.2">
      <c r="A101823" s="1">
        <v>101821</v>
      </c>
      <c r="B101823" s="1" t="s">
        <v>101680</v>
      </c>
      <c r="C101823" s="1" t="s">
        <v>60</v>
      </c>
    </row>
    <row r="101824" spans="1:3" x14ac:dyDescent="0.2">
      <c r="A101824" s="1">
        <v>101822</v>
      </c>
      <c r="B101824" s="1" t="s">
        <v>101681</v>
      </c>
      <c r="C101824" s="1" t="s">
        <v>60</v>
      </c>
    </row>
    <row r="101825" spans="1:3" x14ac:dyDescent="0.2">
      <c r="A101825" s="1">
        <v>101823</v>
      </c>
      <c r="B101825" s="1" t="s">
        <v>101682</v>
      </c>
      <c r="C101825" s="1" t="s">
        <v>60</v>
      </c>
    </row>
    <row r="101826" spans="1:3" x14ac:dyDescent="0.2">
      <c r="A101826" s="1">
        <v>101824</v>
      </c>
      <c r="B101826" s="1" t="s">
        <v>101683</v>
      </c>
      <c r="C101826" s="1" t="s">
        <v>60</v>
      </c>
    </row>
    <row r="101827" spans="1:3" x14ac:dyDescent="0.2">
      <c r="A101827" s="1">
        <v>101825</v>
      </c>
      <c r="B101827" s="1" t="s">
        <v>101684</v>
      </c>
      <c r="C101827" s="1" t="s">
        <v>60</v>
      </c>
    </row>
    <row r="101828" spans="1:3" x14ac:dyDescent="0.2">
      <c r="A101828" s="1">
        <v>101826</v>
      </c>
      <c r="B101828" s="1" t="s">
        <v>101685</v>
      </c>
      <c r="C101828" s="1" t="s">
        <v>60</v>
      </c>
    </row>
    <row r="101829" spans="1:3" x14ac:dyDescent="0.2">
      <c r="A101829" s="1">
        <v>101827</v>
      </c>
      <c r="B101829" s="1" t="s">
        <v>101686</v>
      </c>
      <c r="C101829" s="1" t="s">
        <v>60</v>
      </c>
    </row>
    <row r="101830" spans="1:3" x14ac:dyDescent="0.2">
      <c r="A101830" s="1">
        <v>101828</v>
      </c>
      <c r="B101830" s="1" t="s">
        <v>101687</v>
      </c>
      <c r="C101830" s="1" t="s">
        <v>60</v>
      </c>
    </row>
    <row r="101831" spans="1:3" x14ac:dyDescent="0.2">
      <c r="A101831" s="1">
        <v>101829</v>
      </c>
      <c r="B101831" s="1" t="s">
        <v>101688</v>
      </c>
      <c r="C101831" s="1" t="s">
        <v>60</v>
      </c>
    </row>
    <row r="101832" spans="1:3" x14ac:dyDescent="0.2">
      <c r="A101832" s="1">
        <v>101830</v>
      </c>
      <c r="B101832" s="1" t="s">
        <v>101689</v>
      </c>
      <c r="C101832" s="1" t="s">
        <v>60</v>
      </c>
    </row>
    <row r="101833" spans="1:3" x14ac:dyDescent="0.2">
      <c r="A101833" s="1">
        <v>101831</v>
      </c>
      <c r="B101833" s="1" t="s">
        <v>101690</v>
      </c>
      <c r="C101833" s="1" t="s">
        <v>60</v>
      </c>
    </row>
    <row r="101834" spans="1:3" x14ac:dyDescent="0.2">
      <c r="A101834" s="1">
        <v>101832</v>
      </c>
      <c r="B101834" s="1" t="s">
        <v>101691</v>
      </c>
      <c r="C101834" s="1" t="s">
        <v>60</v>
      </c>
    </row>
    <row r="101835" spans="1:3" x14ac:dyDescent="0.2">
      <c r="A101835" s="1">
        <v>101833</v>
      </c>
      <c r="B101835" s="1" t="s">
        <v>101692</v>
      </c>
      <c r="C101835" s="1" t="s">
        <v>60</v>
      </c>
    </row>
    <row r="101836" spans="1:3" x14ac:dyDescent="0.2">
      <c r="A101836" s="1">
        <v>101834</v>
      </c>
      <c r="B101836" s="1" t="s">
        <v>101693</v>
      </c>
      <c r="C101836" s="1" t="s">
        <v>60</v>
      </c>
    </row>
    <row r="101837" spans="1:3" x14ac:dyDescent="0.2">
      <c r="A101837" s="1">
        <v>101835</v>
      </c>
      <c r="B101837" s="1" t="s">
        <v>101694</v>
      </c>
      <c r="C101837" s="1" t="s">
        <v>60</v>
      </c>
    </row>
    <row r="101838" spans="1:3" x14ac:dyDescent="0.2">
      <c r="A101838" s="1">
        <v>101836</v>
      </c>
      <c r="B101838" s="1" t="s">
        <v>101695</v>
      </c>
      <c r="C101838" s="1" t="s">
        <v>60</v>
      </c>
    </row>
    <row r="101839" spans="1:3" x14ac:dyDescent="0.2">
      <c r="A101839" s="1">
        <v>101837</v>
      </c>
      <c r="B101839" s="1" t="s">
        <v>101696</v>
      </c>
      <c r="C101839" s="1" t="s">
        <v>60</v>
      </c>
    </row>
    <row r="101840" spans="1:3" x14ac:dyDescent="0.2">
      <c r="A101840" s="1">
        <v>101838</v>
      </c>
      <c r="B101840" s="1" t="s">
        <v>101697</v>
      </c>
      <c r="C101840" s="1" t="s">
        <v>60</v>
      </c>
    </row>
    <row r="101841" spans="1:3" x14ac:dyDescent="0.2">
      <c r="A101841" s="1">
        <v>101839</v>
      </c>
      <c r="B101841" s="1" t="s">
        <v>101698</v>
      </c>
      <c r="C101841" s="1" t="s">
        <v>60</v>
      </c>
    </row>
    <row r="101842" spans="1:3" x14ac:dyDescent="0.2">
      <c r="A101842" s="1">
        <v>101840</v>
      </c>
      <c r="B101842" s="1" t="s">
        <v>101699</v>
      </c>
      <c r="C101842" s="1" t="s">
        <v>60</v>
      </c>
    </row>
    <row r="101843" spans="1:3" x14ac:dyDescent="0.2">
      <c r="A101843" s="1">
        <v>101841</v>
      </c>
      <c r="B101843" s="1" t="s">
        <v>101700</v>
      </c>
      <c r="C101843" s="1" t="s">
        <v>60</v>
      </c>
    </row>
    <row r="101844" spans="1:3" x14ac:dyDescent="0.2">
      <c r="A101844" s="1">
        <v>101842</v>
      </c>
      <c r="B101844" s="1" t="s">
        <v>101701</v>
      </c>
      <c r="C101844" s="1" t="s">
        <v>60</v>
      </c>
    </row>
    <row r="101845" spans="1:3" x14ac:dyDescent="0.2">
      <c r="A101845" s="1">
        <v>101843</v>
      </c>
      <c r="B101845" s="1" t="s">
        <v>101702</v>
      </c>
      <c r="C101845" s="1" t="s">
        <v>60</v>
      </c>
    </row>
    <row r="101846" spans="1:3" x14ac:dyDescent="0.2">
      <c r="A101846" s="1">
        <v>101844</v>
      </c>
      <c r="B101846" s="1" t="s">
        <v>101703</v>
      </c>
      <c r="C101846" s="1" t="s">
        <v>60</v>
      </c>
    </row>
    <row r="101847" spans="1:3" x14ac:dyDescent="0.2">
      <c r="A101847" s="1">
        <v>101845</v>
      </c>
      <c r="B101847" s="1" t="s">
        <v>101704</v>
      </c>
      <c r="C101847" s="1" t="s">
        <v>60</v>
      </c>
    </row>
    <row r="101848" spans="1:3" x14ac:dyDescent="0.2">
      <c r="A101848" s="1">
        <v>101846</v>
      </c>
      <c r="B101848" s="1" t="s">
        <v>101705</v>
      </c>
      <c r="C101848" s="1" t="s">
        <v>60</v>
      </c>
    </row>
    <row r="101849" spans="1:3" x14ac:dyDescent="0.2">
      <c r="A101849" s="1">
        <v>101847</v>
      </c>
      <c r="B101849" s="1" t="s">
        <v>101706</v>
      </c>
      <c r="C101849" s="1" t="s">
        <v>60</v>
      </c>
    </row>
    <row r="101850" spans="1:3" x14ac:dyDescent="0.2">
      <c r="A101850" s="1">
        <v>101848</v>
      </c>
      <c r="B101850" s="1" t="s">
        <v>101707</v>
      </c>
      <c r="C101850" s="1" t="s">
        <v>60</v>
      </c>
    </row>
    <row r="101851" spans="1:3" x14ac:dyDescent="0.2">
      <c r="A101851" s="1">
        <v>101849</v>
      </c>
      <c r="B101851" s="1" t="s">
        <v>101708</v>
      </c>
      <c r="C101851" s="1" t="s">
        <v>60</v>
      </c>
    </row>
    <row r="101852" spans="1:3" x14ac:dyDescent="0.2">
      <c r="A101852" s="1">
        <v>101850</v>
      </c>
      <c r="B101852" s="1" t="s">
        <v>101709</v>
      </c>
      <c r="C101852" s="1" t="s">
        <v>60</v>
      </c>
    </row>
    <row r="101853" spans="1:3" x14ac:dyDescent="0.2">
      <c r="A101853" s="1">
        <v>101851</v>
      </c>
      <c r="B101853" s="1" t="s">
        <v>101710</v>
      </c>
      <c r="C101853" s="1" t="s">
        <v>60</v>
      </c>
    </row>
    <row r="101854" spans="1:3" x14ac:dyDescent="0.2">
      <c r="A101854" s="1">
        <v>101852</v>
      </c>
      <c r="B101854" s="1" t="s">
        <v>101711</v>
      </c>
      <c r="C101854" s="1" t="s">
        <v>60</v>
      </c>
    </row>
    <row r="101855" spans="1:3" x14ac:dyDescent="0.2">
      <c r="A101855" s="1">
        <v>101853</v>
      </c>
      <c r="B101855" s="1" t="s">
        <v>101712</v>
      </c>
      <c r="C101855" s="1" t="s">
        <v>60</v>
      </c>
    </row>
    <row r="101856" spans="1:3" x14ac:dyDescent="0.2">
      <c r="A101856" s="1">
        <v>101854</v>
      </c>
      <c r="B101856" s="1" t="s">
        <v>101713</v>
      </c>
      <c r="C101856" s="1" t="s">
        <v>60</v>
      </c>
    </row>
    <row r="101857" spans="1:3" x14ac:dyDescent="0.2">
      <c r="A101857" s="1">
        <v>101855</v>
      </c>
      <c r="B101857" s="1" t="s">
        <v>101714</v>
      </c>
      <c r="C101857" s="1" t="s">
        <v>60</v>
      </c>
    </row>
    <row r="101858" spans="1:3" x14ac:dyDescent="0.2">
      <c r="A101858" s="1">
        <v>101856</v>
      </c>
      <c r="B101858" s="1" t="s">
        <v>101715</v>
      </c>
      <c r="C101858" s="1" t="s">
        <v>60</v>
      </c>
    </row>
    <row r="101859" spans="1:3" x14ac:dyDescent="0.2">
      <c r="A101859" s="1">
        <v>101857</v>
      </c>
      <c r="B101859" s="1" t="s">
        <v>101716</v>
      </c>
      <c r="C101859" s="1" t="s">
        <v>60</v>
      </c>
    </row>
    <row r="101860" spans="1:3" x14ac:dyDescent="0.2">
      <c r="A101860" s="1">
        <v>101858</v>
      </c>
      <c r="B101860" s="1" t="s">
        <v>101717</v>
      </c>
      <c r="C101860" s="1" t="s">
        <v>60</v>
      </c>
    </row>
    <row r="101861" spans="1:3" x14ac:dyDescent="0.2">
      <c r="A101861" s="1">
        <v>101859</v>
      </c>
      <c r="B101861" s="1" t="s">
        <v>101718</v>
      </c>
      <c r="C101861" s="1" t="s">
        <v>60</v>
      </c>
    </row>
    <row r="101862" spans="1:3" x14ac:dyDescent="0.2">
      <c r="A101862" s="1">
        <v>101860</v>
      </c>
      <c r="B101862" s="1" t="s">
        <v>101719</v>
      </c>
      <c r="C101862" s="1" t="s">
        <v>60</v>
      </c>
    </row>
    <row r="101863" spans="1:3" x14ac:dyDescent="0.2">
      <c r="A101863" s="1">
        <v>101861</v>
      </c>
      <c r="B101863" s="1" t="s">
        <v>101720</v>
      </c>
      <c r="C101863" s="1" t="s">
        <v>60</v>
      </c>
    </row>
    <row r="101864" spans="1:3" x14ac:dyDescent="0.2">
      <c r="A101864" s="1">
        <v>101862</v>
      </c>
      <c r="B101864" s="1" t="s">
        <v>101721</v>
      </c>
      <c r="C101864" s="1" t="s">
        <v>60</v>
      </c>
    </row>
    <row r="101865" spans="1:3" x14ac:dyDescent="0.2">
      <c r="A101865" s="1">
        <v>101863</v>
      </c>
      <c r="B101865" s="1" t="s">
        <v>101722</v>
      </c>
      <c r="C101865" s="1" t="s">
        <v>60</v>
      </c>
    </row>
    <row r="101866" spans="1:3" x14ac:dyDescent="0.2">
      <c r="A101866" s="1">
        <v>101864</v>
      </c>
      <c r="B101866" s="1" t="s">
        <v>101723</v>
      </c>
      <c r="C101866" s="1" t="s">
        <v>60</v>
      </c>
    </row>
    <row r="101867" spans="1:3" x14ac:dyDescent="0.2">
      <c r="A101867" s="1">
        <v>101865</v>
      </c>
      <c r="B101867" s="1" t="s">
        <v>101724</v>
      </c>
      <c r="C101867" s="1" t="s">
        <v>60</v>
      </c>
    </row>
    <row r="101868" spans="1:3" x14ac:dyDescent="0.2">
      <c r="A101868" s="1">
        <v>101866</v>
      </c>
      <c r="B101868" s="1" t="s">
        <v>101725</v>
      </c>
      <c r="C101868" s="1" t="s">
        <v>60</v>
      </c>
    </row>
    <row r="101869" spans="1:3" x14ac:dyDescent="0.2">
      <c r="A101869" s="1">
        <v>101867</v>
      </c>
      <c r="B101869" s="1" t="s">
        <v>101726</v>
      </c>
      <c r="C101869" s="1" t="s">
        <v>60</v>
      </c>
    </row>
    <row r="101870" spans="1:3" x14ac:dyDescent="0.2">
      <c r="A101870" s="1">
        <v>101868</v>
      </c>
      <c r="B101870" s="1" t="s">
        <v>101727</v>
      </c>
      <c r="C101870" s="1" t="s">
        <v>60</v>
      </c>
    </row>
    <row r="101871" spans="1:3" x14ac:dyDescent="0.2">
      <c r="A101871" s="1">
        <v>101869</v>
      </c>
      <c r="B101871" s="1" t="s">
        <v>101728</v>
      </c>
      <c r="C101871" s="1" t="s">
        <v>60</v>
      </c>
    </row>
    <row r="101872" spans="1:3" x14ac:dyDescent="0.2">
      <c r="A101872" s="1">
        <v>101870</v>
      </c>
      <c r="B101872" s="1" t="s">
        <v>101729</v>
      </c>
      <c r="C101872" s="1" t="s">
        <v>60</v>
      </c>
    </row>
    <row r="101873" spans="1:4" x14ac:dyDescent="0.2">
      <c r="A101873" s="1">
        <v>101871</v>
      </c>
      <c r="B101873" s="1" t="s">
        <v>101730</v>
      </c>
      <c r="C101873" s="1" t="s">
        <v>60</v>
      </c>
    </row>
    <row r="101874" spans="1:4" x14ac:dyDescent="0.2">
      <c r="A101874" s="1">
        <v>101872</v>
      </c>
      <c r="B101874" s="1" t="s">
        <v>101731</v>
      </c>
      <c r="C101874" s="1" t="s">
        <v>60</v>
      </c>
    </row>
    <row r="101875" spans="1:4" x14ac:dyDescent="0.2">
      <c r="A101875" s="1">
        <v>101873</v>
      </c>
      <c r="B101875" s="1" t="s">
        <v>101732</v>
      </c>
      <c r="C101875" s="1" t="s">
        <v>60</v>
      </c>
    </row>
    <row r="101876" spans="1:4" x14ac:dyDescent="0.2">
      <c r="A101876" s="1">
        <v>101874</v>
      </c>
      <c r="B101876" s="1" t="s">
        <v>101733</v>
      </c>
      <c r="C101876" s="1" t="s">
        <v>60</v>
      </c>
    </row>
    <row r="101877" spans="1:4" x14ac:dyDescent="0.2">
      <c r="A101877" s="1">
        <v>101875</v>
      </c>
      <c r="B101877" s="1" t="s">
        <v>101734</v>
      </c>
      <c r="C101877" s="1" t="s">
        <v>60</v>
      </c>
    </row>
    <row r="101878" spans="1:4" x14ac:dyDescent="0.2">
      <c r="A101878" s="1">
        <v>101876</v>
      </c>
      <c r="B101878" s="1" t="s">
        <v>101735</v>
      </c>
      <c r="C101878" s="1" t="s">
        <v>60</v>
      </c>
    </row>
    <row r="101879" spans="1:4" x14ac:dyDescent="0.2">
      <c r="A101879" s="1">
        <v>101877</v>
      </c>
      <c r="B101879" s="1" t="s">
        <v>101736</v>
      </c>
      <c r="C101879" s="1" t="s">
        <v>60</v>
      </c>
    </row>
    <row r="101880" spans="1:4" x14ac:dyDescent="0.2">
      <c r="A101880" s="1">
        <v>101878</v>
      </c>
      <c r="B101880" s="1" t="s">
        <v>101737</v>
      </c>
      <c r="C101880" s="1" t="s">
        <v>60</v>
      </c>
    </row>
    <row r="101881" spans="1:4" x14ac:dyDescent="0.2">
      <c r="A101881" s="1">
        <v>101879</v>
      </c>
      <c r="B101881" s="1" t="s">
        <v>101738</v>
      </c>
      <c r="C101881" s="1" t="s">
        <v>60</v>
      </c>
    </row>
    <row r="101882" spans="1:4" x14ac:dyDescent="0.2">
      <c r="A101882" s="1">
        <v>101880</v>
      </c>
      <c r="B101882" s="1" t="s">
        <v>101739</v>
      </c>
      <c r="C101882" s="1" t="s">
        <v>60</v>
      </c>
    </row>
    <row r="101883" spans="1:4" x14ac:dyDescent="0.2">
      <c r="A101883" s="1">
        <v>101881</v>
      </c>
      <c r="B101883" s="1" t="s">
        <v>101740</v>
      </c>
      <c r="C101883" s="1" t="s">
        <v>60</v>
      </c>
    </row>
    <row r="101884" spans="1:4" x14ac:dyDescent="0.2">
      <c r="A101884" s="1">
        <v>101882</v>
      </c>
      <c r="B101884" s="1" t="s">
        <v>101741</v>
      </c>
      <c r="C101884" s="1" t="s">
        <v>60</v>
      </c>
      <c r="D101884" s="1" t="s">
        <v>61</v>
      </c>
    </row>
    <row r="101885" spans="1:4" x14ac:dyDescent="0.2">
      <c r="A101885" s="1">
        <v>101883</v>
      </c>
      <c r="B101885" s="1" t="s">
        <v>101742</v>
      </c>
      <c r="C101885" s="1" t="s">
        <v>5</v>
      </c>
    </row>
    <row r="101886" spans="1:4" x14ac:dyDescent="0.2">
      <c r="A101886" s="1">
        <v>101884</v>
      </c>
      <c r="B101886" s="1" t="s">
        <v>101743</v>
      </c>
      <c r="C101886" s="1" t="s">
        <v>5</v>
      </c>
    </row>
    <row r="101887" spans="1:4" x14ac:dyDescent="0.2">
      <c r="A101887" s="1">
        <v>101885</v>
      </c>
      <c r="B101887" s="1" t="s">
        <v>101744</v>
      </c>
      <c r="C101887" s="1" t="s">
        <v>5</v>
      </c>
    </row>
    <row r="101888" spans="1:4" x14ac:dyDescent="0.2">
      <c r="A101888" s="1">
        <v>101886</v>
      </c>
      <c r="B101888" s="1" t="s">
        <v>101745</v>
      </c>
      <c r="C101888" s="1" t="s">
        <v>60</v>
      </c>
    </row>
    <row r="101889" spans="1:4" x14ac:dyDescent="0.2">
      <c r="A101889" s="1">
        <v>101887</v>
      </c>
      <c r="B101889" s="1" t="s">
        <v>101746</v>
      </c>
      <c r="C101889" s="1" t="s">
        <v>5</v>
      </c>
    </row>
    <row r="101890" spans="1:4" x14ac:dyDescent="0.2">
      <c r="A101890" s="1">
        <v>101888</v>
      </c>
      <c r="B101890" s="1" t="s">
        <v>101747</v>
      </c>
      <c r="C101890" s="1" t="s">
        <v>60</v>
      </c>
      <c r="D101890" s="1" t="s">
        <v>61</v>
      </c>
    </row>
    <row r="101891" spans="1:4" x14ac:dyDescent="0.2">
      <c r="A101891" s="1">
        <v>101889</v>
      </c>
      <c r="B101891" s="1" t="s">
        <v>101748</v>
      </c>
      <c r="C101891" s="1" t="s">
        <v>307</v>
      </c>
    </row>
    <row r="101892" spans="1:4" x14ac:dyDescent="0.2">
      <c r="A101892" s="1">
        <v>101890</v>
      </c>
      <c r="B101892" s="1" t="s">
        <v>101749</v>
      </c>
      <c r="C101892" s="1" t="s">
        <v>5</v>
      </c>
    </row>
    <row r="101893" spans="1:4" x14ac:dyDescent="0.2">
      <c r="A101893" s="1">
        <v>101891</v>
      </c>
      <c r="B101893" s="1" t="s">
        <v>101750</v>
      </c>
      <c r="C101893" s="1" t="s">
        <v>5</v>
      </c>
    </row>
    <row r="101894" spans="1:4" x14ac:dyDescent="0.2">
      <c r="A101894" s="1">
        <v>101892</v>
      </c>
      <c r="B101894" s="1" t="s">
        <v>101751</v>
      </c>
      <c r="C101894" s="1" t="s">
        <v>60</v>
      </c>
    </row>
    <row r="101895" spans="1:4" x14ac:dyDescent="0.2">
      <c r="A101895" s="1">
        <v>101893</v>
      </c>
      <c r="B101895" s="1" t="s">
        <v>101752</v>
      </c>
      <c r="C101895" s="1" t="s">
        <v>60</v>
      </c>
    </row>
    <row r="101896" spans="1:4" x14ac:dyDescent="0.2">
      <c r="A101896" s="1">
        <v>101894</v>
      </c>
      <c r="B101896" s="1" t="s">
        <v>101753</v>
      </c>
      <c r="C101896" s="1" t="s">
        <v>60</v>
      </c>
    </row>
    <row r="101897" spans="1:4" x14ac:dyDescent="0.2">
      <c r="A101897" s="1">
        <v>101895</v>
      </c>
      <c r="B101897" s="1" t="s">
        <v>101754</v>
      </c>
      <c r="C101897" s="1" t="s">
        <v>60</v>
      </c>
    </row>
    <row r="101898" spans="1:4" x14ac:dyDescent="0.2">
      <c r="A101898" s="1">
        <v>101896</v>
      </c>
      <c r="B101898" s="1" t="s">
        <v>101755</v>
      </c>
      <c r="C101898" s="1" t="s">
        <v>60</v>
      </c>
    </row>
    <row r="101899" spans="1:4" x14ac:dyDescent="0.2">
      <c r="A101899" s="1">
        <v>101897</v>
      </c>
      <c r="B101899" s="1" t="s">
        <v>101756</v>
      </c>
      <c r="C101899" s="1" t="s">
        <v>60</v>
      </c>
    </row>
    <row r="101900" spans="1:4" x14ac:dyDescent="0.2">
      <c r="A101900" s="1">
        <v>101898</v>
      </c>
      <c r="B101900" s="1" t="s">
        <v>101757</v>
      </c>
      <c r="C101900" s="1" t="s">
        <v>60</v>
      </c>
    </row>
    <row r="101901" spans="1:4" x14ac:dyDescent="0.2">
      <c r="A101901" s="1">
        <v>101899</v>
      </c>
      <c r="B101901" s="1" t="s">
        <v>101758</v>
      </c>
      <c r="C101901" s="1" t="s">
        <v>60</v>
      </c>
    </row>
    <row r="101902" spans="1:4" x14ac:dyDescent="0.2">
      <c r="A101902" s="1">
        <v>101900</v>
      </c>
      <c r="B101902" s="1" t="s">
        <v>101759</v>
      </c>
      <c r="C101902" s="1" t="s">
        <v>5</v>
      </c>
    </row>
    <row r="101903" spans="1:4" x14ac:dyDescent="0.2">
      <c r="A101903" s="1">
        <v>101901</v>
      </c>
      <c r="B101903" s="1" t="s">
        <v>101760</v>
      </c>
      <c r="C101903" s="1" t="s">
        <v>60</v>
      </c>
    </row>
    <row r="101904" spans="1:4" x14ac:dyDescent="0.2">
      <c r="A101904" s="1">
        <v>101902</v>
      </c>
      <c r="B101904" s="1" t="s">
        <v>101761</v>
      </c>
      <c r="C101904" s="1" t="s">
        <v>5</v>
      </c>
    </row>
    <row r="101905" spans="1:3" x14ac:dyDescent="0.2">
      <c r="A101905" s="1">
        <v>101903</v>
      </c>
      <c r="B101905" s="1" t="s">
        <v>101762</v>
      </c>
      <c r="C101905" s="1" t="s">
        <v>307</v>
      </c>
    </row>
    <row r="101906" spans="1:3" x14ac:dyDescent="0.2">
      <c r="A101906" s="1">
        <v>101904</v>
      </c>
      <c r="B101906" s="1" t="s">
        <v>101763</v>
      </c>
      <c r="C101906" s="1" t="s">
        <v>5</v>
      </c>
    </row>
    <row r="101907" spans="1:3" x14ac:dyDescent="0.2">
      <c r="A101907" s="1">
        <v>101905</v>
      </c>
      <c r="B101907" s="1" t="s">
        <v>101764</v>
      </c>
      <c r="C101907" s="1" t="s">
        <v>5</v>
      </c>
    </row>
    <row r="101908" spans="1:3" x14ac:dyDescent="0.2">
      <c r="A101908" s="1">
        <v>101906</v>
      </c>
      <c r="B101908" s="1" t="s">
        <v>101765</v>
      </c>
      <c r="C101908" s="1" t="s">
        <v>60</v>
      </c>
    </row>
    <row r="101909" spans="1:3" x14ac:dyDescent="0.2">
      <c r="A101909" s="1">
        <v>101907</v>
      </c>
      <c r="B101909" s="1" t="s">
        <v>101766</v>
      </c>
      <c r="C101909" s="1" t="s">
        <v>5</v>
      </c>
    </row>
    <row r="101910" spans="1:3" x14ac:dyDescent="0.2">
      <c r="A101910" s="1">
        <v>101908</v>
      </c>
      <c r="B101910" s="1" t="s">
        <v>101767</v>
      </c>
      <c r="C101910" s="1" t="s">
        <v>60</v>
      </c>
    </row>
    <row r="101911" spans="1:3" x14ac:dyDescent="0.2">
      <c r="A101911" s="1">
        <v>101909</v>
      </c>
      <c r="B101911" s="1" t="s">
        <v>101768</v>
      </c>
      <c r="C101911" s="1" t="s">
        <v>60</v>
      </c>
    </row>
    <row r="101912" spans="1:3" x14ac:dyDescent="0.2">
      <c r="A101912" s="1">
        <v>101910</v>
      </c>
      <c r="B101912" s="1" t="s">
        <v>101769</v>
      </c>
      <c r="C101912" s="1" t="s">
        <v>5</v>
      </c>
    </row>
    <row r="101913" spans="1:3" x14ac:dyDescent="0.2">
      <c r="A101913" s="1">
        <v>101911</v>
      </c>
      <c r="B101913" s="1" t="s">
        <v>101770</v>
      </c>
      <c r="C101913" s="1" t="s">
        <v>60</v>
      </c>
    </row>
    <row r="101914" spans="1:3" x14ac:dyDescent="0.2">
      <c r="A101914" s="1">
        <v>101912</v>
      </c>
      <c r="B101914" s="1" t="s">
        <v>101771</v>
      </c>
      <c r="C101914" s="1" t="s">
        <v>60</v>
      </c>
    </row>
    <row r="101915" spans="1:3" x14ac:dyDescent="0.2">
      <c r="A101915" s="1">
        <v>101913</v>
      </c>
      <c r="B101915" s="1" t="s">
        <v>101772</v>
      </c>
      <c r="C101915" s="1" t="s">
        <v>5</v>
      </c>
    </row>
    <row r="101916" spans="1:3" x14ac:dyDescent="0.2">
      <c r="A101916" s="1">
        <v>101914</v>
      </c>
      <c r="B101916" s="1" t="s">
        <v>101773</v>
      </c>
      <c r="C101916" s="1" t="s">
        <v>5</v>
      </c>
    </row>
    <row r="101917" spans="1:3" x14ac:dyDescent="0.2">
      <c r="A101917" s="1">
        <v>101915</v>
      </c>
      <c r="B101917" s="1" t="s">
        <v>101774</v>
      </c>
      <c r="C101917" s="1" t="s">
        <v>60</v>
      </c>
    </row>
    <row r="101918" spans="1:3" x14ac:dyDescent="0.2">
      <c r="A101918" s="1">
        <v>101916</v>
      </c>
      <c r="B101918" s="1" t="s">
        <v>101775</v>
      </c>
      <c r="C101918" s="1" t="s">
        <v>60</v>
      </c>
    </row>
    <row r="101919" spans="1:3" x14ac:dyDescent="0.2">
      <c r="A101919" s="1">
        <v>101917</v>
      </c>
      <c r="B101919" s="1" t="s">
        <v>101776</v>
      </c>
      <c r="C101919" s="1" t="s">
        <v>60</v>
      </c>
    </row>
    <row r="101920" spans="1:3" x14ac:dyDescent="0.2">
      <c r="A101920" s="1">
        <v>101918</v>
      </c>
      <c r="B101920" s="1" t="s">
        <v>101777</v>
      </c>
      <c r="C101920" s="1" t="s">
        <v>5</v>
      </c>
    </row>
    <row r="101921" spans="1:3" x14ac:dyDescent="0.2">
      <c r="A101921" s="1">
        <v>101919</v>
      </c>
      <c r="B101921" s="1" t="s">
        <v>101778</v>
      </c>
      <c r="C101921" s="1" t="s">
        <v>60</v>
      </c>
    </row>
    <row r="101922" spans="1:3" x14ac:dyDescent="0.2">
      <c r="A101922" s="1">
        <v>101920</v>
      </c>
      <c r="B101922" s="1" t="s">
        <v>101779</v>
      </c>
      <c r="C101922" s="1" t="s">
        <v>60</v>
      </c>
    </row>
    <row r="101923" spans="1:3" x14ac:dyDescent="0.2">
      <c r="A101923" s="1">
        <v>101921</v>
      </c>
      <c r="B101923" s="1" t="s">
        <v>101780</v>
      </c>
      <c r="C101923" s="1" t="s">
        <v>60</v>
      </c>
    </row>
    <row r="101924" spans="1:3" x14ac:dyDescent="0.2">
      <c r="A101924" s="1">
        <v>101922</v>
      </c>
      <c r="B101924" s="1" t="s">
        <v>101781</v>
      </c>
      <c r="C101924" s="1" t="s">
        <v>60</v>
      </c>
    </row>
    <row r="101925" spans="1:3" x14ac:dyDescent="0.2">
      <c r="A101925" s="1">
        <v>101923</v>
      </c>
      <c r="B101925" s="1" t="s">
        <v>101782</v>
      </c>
      <c r="C101925" s="1" t="s">
        <v>5</v>
      </c>
    </row>
    <row r="101926" spans="1:3" x14ac:dyDescent="0.2">
      <c r="A101926" s="1">
        <v>101924</v>
      </c>
      <c r="B101926" s="1" t="s">
        <v>101783</v>
      </c>
      <c r="C101926" s="1" t="s">
        <v>60</v>
      </c>
    </row>
    <row r="101927" spans="1:3" x14ac:dyDescent="0.2">
      <c r="A101927" s="1">
        <v>101925</v>
      </c>
      <c r="B101927" s="1" t="s">
        <v>101784</v>
      </c>
      <c r="C101927" s="1" t="s">
        <v>60</v>
      </c>
    </row>
    <row r="101928" spans="1:3" x14ac:dyDescent="0.2">
      <c r="A101928" s="1">
        <v>101926</v>
      </c>
      <c r="B101928" s="1" t="s">
        <v>101785</v>
      </c>
      <c r="C101928" s="1" t="s">
        <v>5</v>
      </c>
    </row>
    <row r="101929" spans="1:3" x14ac:dyDescent="0.2">
      <c r="A101929" s="1">
        <v>101927</v>
      </c>
      <c r="B101929" s="1" t="s">
        <v>101786</v>
      </c>
      <c r="C101929" s="1" t="s">
        <v>60</v>
      </c>
    </row>
    <row r="101930" spans="1:3" x14ac:dyDescent="0.2">
      <c r="A101930" s="1">
        <v>101928</v>
      </c>
      <c r="B101930" s="1" t="s">
        <v>101787</v>
      </c>
      <c r="C101930" s="1" t="s">
        <v>60</v>
      </c>
    </row>
    <row r="101931" spans="1:3" x14ac:dyDescent="0.2">
      <c r="A101931" s="1">
        <v>101929</v>
      </c>
      <c r="B101931" s="1" t="s">
        <v>101788</v>
      </c>
      <c r="C101931" s="1" t="s">
        <v>60</v>
      </c>
    </row>
    <row r="101932" spans="1:3" x14ac:dyDescent="0.2">
      <c r="A101932" s="1">
        <v>101930</v>
      </c>
      <c r="B101932" s="1" t="s">
        <v>101789</v>
      </c>
      <c r="C101932" s="1" t="s">
        <v>60</v>
      </c>
    </row>
    <row r="101933" spans="1:3" x14ac:dyDescent="0.2">
      <c r="A101933" s="1">
        <v>101931</v>
      </c>
      <c r="B101933" s="1" t="s">
        <v>101790</v>
      </c>
      <c r="C101933" s="1" t="s">
        <v>60</v>
      </c>
    </row>
    <row r="101934" spans="1:3" x14ac:dyDescent="0.2">
      <c r="A101934" s="1">
        <v>101932</v>
      </c>
      <c r="B101934" s="1" t="s">
        <v>101791</v>
      </c>
      <c r="C101934" s="1" t="s">
        <v>5</v>
      </c>
    </row>
    <row r="101935" spans="1:3" x14ac:dyDescent="0.2">
      <c r="A101935" s="1">
        <v>101933</v>
      </c>
      <c r="B101935" s="1" t="s">
        <v>101792</v>
      </c>
      <c r="C101935" s="1" t="s">
        <v>5</v>
      </c>
    </row>
    <row r="101936" spans="1:3" x14ac:dyDescent="0.2">
      <c r="A101936" s="1">
        <v>101934</v>
      </c>
      <c r="B101936" s="1" t="s">
        <v>101793</v>
      </c>
      <c r="C101936" s="1" t="s">
        <v>60</v>
      </c>
    </row>
    <row r="101937" spans="1:3" x14ac:dyDescent="0.2">
      <c r="A101937" s="1">
        <v>101935</v>
      </c>
      <c r="B101937" s="1" t="s">
        <v>101794</v>
      </c>
      <c r="C101937" s="1" t="s">
        <v>5</v>
      </c>
    </row>
    <row r="101938" spans="1:3" x14ac:dyDescent="0.2">
      <c r="A101938" s="1">
        <v>101936</v>
      </c>
      <c r="B101938" s="1" t="s">
        <v>101795</v>
      </c>
      <c r="C101938" s="1" t="s">
        <v>5</v>
      </c>
    </row>
    <row r="101939" spans="1:3" x14ac:dyDescent="0.2">
      <c r="A101939" s="1">
        <v>101937</v>
      </c>
      <c r="B101939" s="1" t="s">
        <v>101796</v>
      </c>
      <c r="C101939" s="1" t="s">
        <v>5</v>
      </c>
    </row>
    <row r="101940" spans="1:3" x14ac:dyDescent="0.2">
      <c r="A101940" s="1">
        <v>101938</v>
      </c>
      <c r="B101940" s="1" t="s">
        <v>101797</v>
      </c>
      <c r="C101940" s="1" t="s">
        <v>5</v>
      </c>
    </row>
    <row r="101941" spans="1:3" x14ac:dyDescent="0.2">
      <c r="A101941" s="1">
        <v>101939</v>
      </c>
      <c r="B101941" s="1" t="s">
        <v>101798</v>
      </c>
      <c r="C101941" s="1" t="s">
        <v>60</v>
      </c>
    </row>
    <row r="101942" spans="1:3" x14ac:dyDescent="0.2">
      <c r="A101942" s="1">
        <v>101940</v>
      </c>
      <c r="B101942" s="1" t="s">
        <v>101799</v>
      </c>
      <c r="C101942" s="1" t="s">
        <v>60</v>
      </c>
    </row>
    <row r="101943" spans="1:3" x14ac:dyDescent="0.2">
      <c r="A101943" s="1">
        <v>101941</v>
      </c>
      <c r="B101943" s="1" t="s">
        <v>101800</v>
      </c>
      <c r="C101943" s="1" t="s">
        <v>5</v>
      </c>
    </row>
    <row r="101944" spans="1:3" x14ac:dyDescent="0.2">
      <c r="A101944" s="1">
        <v>101942</v>
      </c>
      <c r="B101944" s="1" t="s">
        <v>101801</v>
      </c>
      <c r="C101944" s="1" t="s">
        <v>60</v>
      </c>
    </row>
    <row r="101945" spans="1:3" x14ac:dyDescent="0.2">
      <c r="A101945" s="1">
        <v>101943</v>
      </c>
      <c r="B101945" s="1" t="s">
        <v>101802</v>
      </c>
      <c r="C101945" s="1" t="s">
        <v>60</v>
      </c>
    </row>
    <row r="101946" spans="1:3" x14ac:dyDescent="0.2">
      <c r="A101946" s="1">
        <v>101944</v>
      </c>
      <c r="B101946" s="1" t="s">
        <v>101803</v>
      </c>
      <c r="C101946" s="1" t="s">
        <v>60</v>
      </c>
    </row>
    <row r="101947" spans="1:3" x14ac:dyDescent="0.2">
      <c r="A101947" s="1">
        <v>101945</v>
      </c>
      <c r="B101947" s="1" t="s">
        <v>101804</v>
      </c>
      <c r="C101947" s="1" t="s">
        <v>60</v>
      </c>
    </row>
    <row r="101948" spans="1:3" x14ac:dyDescent="0.2">
      <c r="A101948" s="1">
        <v>101946</v>
      </c>
      <c r="B101948" s="1" t="s">
        <v>101805</v>
      </c>
      <c r="C101948" s="1" t="s">
        <v>60</v>
      </c>
    </row>
    <row r="101949" spans="1:3" x14ac:dyDescent="0.2">
      <c r="A101949" s="1">
        <v>101947</v>
      </c>
      <c r="B101949" s="1" t="s">
        <v>101806</v>
      </c>
      <c r="C101949" s="1" t="s">
        <v>60</v>
      </c>
    </row>
    <row r="101950" spans="1:3" x14ac:dyDescent="0.2">
      <c r="A101950" s="1">
        <v>101948</v>
      </c>
      <c r="B101950" s="1" t="s">
        <v>101807</v>
      </c>
      <c r="C101950" s="1" t="s">
        <v>60</v>
      </c>
    </row>
    <row r="101951" spans="1:3" x14ac:dyDescent="0.2">
      <c r="A101951" s="1">
        <v>101949</v>
      </c>
      <c r="B101951" s="1" t="s">
        <v>101808</v>
      </c>
      <c r="C101951" s="1" t="s">
        <v>60</v>
      </c>
    </row>
    <row r="101952" spans="1:3" x14ac:dyDescent="0.2">
      <c r="A101952" s="1">
        <v>101950</v>
      </c>
      <c r="B101952" s="1" t="s">
        <v>101809</v>
      </c>
      <c r="C101952" s="1" t="s">
        <v>60</v>
      </c>
    </row>
    <row r="101953" spans="1:4" x14ac:dyDescent="0.2">
      <c r="A101953" s="1">
        <v>101951</v>
      </c>
      <c r="B101953" s="1" t="s">
        <v>101810</v>
      </c>
      <c r="C101953" s="1" t="s">
        <v>60</v>
      </c>
    </row>
    <row r="101954" spans="1:4" x14ac:dyDescent="0.2">
      <c r="A101954" s="1">
        <v>101952</v>
      </c>
      <c r="B101954" s="1" t="s">
        <v>101811</v>
      </c>
      <c r="C101954" s="1" t="s">
        <v>60</v>
      </c>
    </row>
    <row r="101955" spans="1:4" x14ac:dyDescent="0.2">
      <c r="A101955" s="1">
        <v>101953</v>
      </c>
      <c r="B101955" s="1" t="s">
        <v>101812</v>
      </c>
      <c r="C101955" s="1" t="s">
        <v>60</v>
      </c>
    </row>
    <row r="101956" spans="1:4" x14ac:dyDescent="0.2">
      <c r="A101956" s="1">
        <v>101954</v>
      </c>
      <c r="B101956" s="1" t="s">
        <v>101813</v>
      </c>
      <c r="C101956" s="1" t="s">
        <v>60</v>
      </c>
    </row>
    <row r="101957" spans="1:4" x14ac:dyDescent="0.2">
      <c r="A101957" s="1">
        <v>101955</v>
      </c>
      <c r="B101957" s="1" t="s">
        <v>101814</v>
      </c>
      <c r="C101957" s="1" t="s">
        <v>5</v>
      </c>
    </row>
    <row r="101958" spans="1:4" x14ac:dyDescent="0.2">
      <c r="A101958" s="1">
        <v>101956</v>
      </c>
      <c r="B101958" s="1" t="s">
        <v>101815</v>
      </c>
      <c r="C101958" s="1" t="s">
        <v>60</v>
      </c>
      <c r="D101958" s="1" t="s">
        <v>61</v>
      </c>
    </row>
    <row r="101959" spans="1:4" x14ac:dyDescent="0.2">
      <c r="A101959" s="1">
        <v>101957</v>
      </c>
      <c r="B101959" s="1" t="s">
        <v>101816</v>
      </c>
      <c r="C101959" s="1" t="s">
        <v>60</v>
      </c>
    </row>
    <row r="101960" spans="1:4" x14ac:dyDescent="0.2">
      <c r="A101960" s="1">
        <v>101958</v>
      </c>
      <c r="B101960" s="1" t="s">
        <v>101817</v>
      </c>
      <c r="C101960" s="1" t="s">
        <v>60</v>
      </c>
    </row>
    <row r="101961" spans="1:4" x14ac:dyDescent="0.2">
      <c r="A101961" s="1">
        <v>101959</v>
      </c>
      <c r="B101961" s="1" t="s">
        <v>101818</v>
      </c>
      <c r="C101961" s="1" t="s">
        <v>60</v>
      </c>
    </row>
    <row r="101962" spans="1:4" x14ac:dyDescent="0.2">
      <c r="A101962" s="1">
        <v>101960</v>
      </c>
      <c r="B101962" s="1" t="s">
        <v>101819</v>
      </c>
      <c r="C101962" s="1" t="s">
        <v>60</v>
      </c>
    </row>
    <row r="101963" spans="1:4" x14ac:dyDescent="0.2">
      <c r="A101963" s="1">
        <v>101961</v>
      </c>
      <c r="B101963" s="1" t="s">
        <v>101820</v>
      </c>
      <c r="C101963" s="1" t="s">
        <v>60</v>
      </c>
    </row>
    <row r="101964" spans="1:4" x14ac:dyDescent="0.2">
      <c r="A101964" s="1">
        <v>101962</v>
      </c>
      <c r="B101964" s="1" t="s">
        <v>101821</v>
      </c>
      <c r="C101964" s="1" t="s">
        <v>60</v>
      </c>
    </row>
    <row r="101965" spans="1:4" x14ac:dyDescent="0.2">
      <c r="A101965" s="1">
        <v>101963</v>
      </c>
      <c r="B101965" s="1" t="s">
        <v>101822</v>
      </c>
      <c r="C101965" s="1" t="s">
        <v>5</v>
      </c>
    </row>
    <row r="101966" spans="1:4" x14ac:dyDescent="0.2">
      <c r="A101966" s="1">
        <v>101964</v>
      </c>
      <c r="B101966" s="1" t="s">
        <v>101823</v>
      </c>
      <c r="C101966" s="1" t="s">
        <v>60</v>
      </c>
    </row>
    <row r="101967" spans="1:4" x14ac:dyDescent="0.2">
      <c r="A101967" s="1">
        <v>101965</v>
      </c>
      <c r="B101967" s="1" t="s">
        <v>101824</v>
      </c>
      <c r="C101967" s="1" t="s">
        <v>60</v>
      </c>
    </row>
    <row r="101968" spans="1:4" x14ac:dyDescent="0.2">
      <c r="A101968" s="1">
        <v>101966</v>
      </c>
      <c r="B101968" s="1" t="s">
        <v>101825</v>
      </c>
      <c r="C101968" s="1" t="s">
        <v>60</v>
      </c>
    </row>
    <row r="101969" spans="1:4" x14ac:dyDescent="0.2">
      <c r="A101969" s="1">
        <v>101967</v>
      </c>
      <c r="B101969" s="1" t="s">
        <v>101826</v>
      </c>
      <c r="C101969" s="1" t="s">
        <v>5</v>
      </c>
    </row>
    <row r="101970" spans="1:4" x14ac:dyDescent="0.2">
      <c r="A101970" s="1">
        <v>101968</v>
      </c>
      <c r="B101970" s="1" t="s">
        <v>101827</v>
      </c>
      <c r="C101970" s="1" t="s">
        <v>5</v>
      </c>
    </row>
    <row r="101971" spans="1:4" x14ac:dyDescent="0.2">
      <c r="A101971" s="1">
        <v>101969</v>
      </c>
      <c r="B101971" s="1" t="s">
        <v>101828</v>
      </c>
      <c r="C101971" s="1" t="s">
        <v>60</v>
      </c>
      <c r="D101971" s="1" t="s">
        <v>61</v>
      </c>
    </row>
    <row r="101972" spans="1:4" x14ac:dyDescent="0.2">
      <c r="A101972" s="1">
        <v>101970</v>
      </c>
      <c r="B101972" s="1" t="s">
        <v>101829</v>
      </c>
      <c r="C101972" s="1" t="s">
        <v>60</v>
      </c>
    </row>
    <row r="101973" spans="1:4" x14ac:dyDescent="0.2">
      <c r="A101973" s="1">
        <v>101971</v>
      </c>
      <c r="B101973" s="1" t="s">
        <v>101830</v>
      </c>
      <c r="C101973" s="1" t="s">
        <v>60</v>
      </c>
    </row>
    <row r="101974" spans="1:4" x14ac:dyDescent="0.2">
      <c r="A101974" s="1">
        <v>101972</v>
      </c>
      <c r="B101974" s="1" t="s">
        <v>101831</v>
      </c>
      <c r="C101974" s="1" t="s">
        <v>5</v>
      </c>
    </row>
    <row r="101975" spans="1:4" x14ac:dyDescent="0.2">
      <c r="A101975" s="1">
        <v>101973</v>
      </c>
      <c r="B101975" s="1" t="s">
        <v>101832</v>
      </c>
      <c r="C101975" s="1" t="s">
        <v>60</v>
      </c>
      <c r="D101975" s="1" t="s">
        <v>61</v>
      </c>
    </row>
    <row r="101976" spans="1:4" x14ac:dyDescent="0.2">
      <c r="A101976" s="1">
        <v>101974</v>
      </c>
      <c r="B101976" s="1" t="s">
        <v>101833</v>
      </c>
      <c r="C101976" s="1" t="s">
        <v>60</v>
      </c>
    </row>
    <row r="101977" spans="1:4" x14ac:dyDescent="0.2">
      <c r="A101977" s="1">
        <v>101975</v>
      </c>
      <c r="B101977" s="1" t="s">
        <v>101834</v>
      </c>
      <c r="C101977" s="1" t="s">
        <v>5</v>
      </c>
    </row>
    <row r="101978" spans="1:4" x14ac:dyDescent="0.2">
      <c r="A101978" s="1">
        <v>101976</v>
      </c>
      <c r="B101978" s="1" t="s">
        <v>101835</v>
      </c>
      <c r="C101978" s="1" t="s">
        <v>60</v>
      </c>
    </row>
    <row r="101979" spans="1:4" x14ac:dyDescent="0.2">
      <c r="A101979" s="1">
        <v>101977</v>
      </c>
      <c r="B101979" s="1" t="s">
        <v>101836</v>
      </c>
      <c r="C101979" s="1" t="s">
        <v>5</v>
      </c>
    </row>
    <row r="101980" spans="1:4" x14ac:dyDescent="0.2">
      <c r="A101980" s="1">
        <v>101978</v>
      </c>
      <c r="B101980" s="1" t="s">
        <v>101837</v>
      </c>
      <c r="C101980" s="1" t="s">
        <v>60</v>
      </c>
    </row>
    <row r="101981" spans="1:4" x14ac:dyDescent="0.2">
      <c r="A101981" s="1">
        <v>101979</v>
      </c>
      <c r="B101981" s="1" t="s">
        <v>101838</v>
      </c>
      <c r="C101981" s="1" t="s">
        <v>60</v>
      </c>
    </row>
    <row r="101982" spans="1:4" x14ac:dyDescent="0.2">
      <c r="A101982" s="1">
        <v>101980</v>
      </c>
      <c r="B101982" s="1" t="s">
        <v>101839</v>
      </c>
      <c r="C101982" s="1" t="s">
        <v>5</v>
      </c>
    </row>
    <row r="101983" spans="1:4" x14ac:dyDescent="0.2">
      <c r="A101983" s="1">
        <v>101981</v>
      </c>
      <c r="B101983" s="1" t="s">
        <v>101840</v>
      </c>
      <c r="C101983" s="1" t="s">
        <v>60</v>
      </c>
    </row>
    <row r="101984" spans="1:4" x14ac:dyDescent="0.2">
      <c r="A101984" s="1">
        <v>101982</v>
      </c>
      <c r="B101984" s="1" t="s">
        <v>101841</v>
      </c>
      <c r="C101984" s="1" t="s">
        <v>5</v>
      </c>
    </row>
    <row r="101985" spans="1:3" x14ac:dyDescent="0.2">
      <c r="A101985" s="1">
        <v>101983</v>
      </c>
      <c r="B101985" s="1" t="s">
        <v>101842</v>
      </c>
      <c r="C101985" s="1" t="s">
        <v>60</v>
      </c>
    </row>
    <row r="101986" spans="1:3" x14ac:dyDescent="0.2">
      <c r="A101986" s="1">
        <v>101984</v>
      </c>
      <c r="B101986" s="1" t="s">
        <v>101843</v>
      </c>
      <c r="C101986" s="1" t="s">
        <v>60</v>
      </c>
    </row>
    <row r="101987" spans="1:3" x14ac:dyDescent="0.2">
      <c r="A101987" s="1">
        <v>101985</v>
      </c>
      <c r="B101987" s="1" t="s">
        <v>101844</v>
      </c>
      <c r="C101987" s="1" t="s">
        <v>5</v>
      </c>
    </row>
    <row r="101988" spans="1:3" x14ac:dyDescent="0.2">
      <c r="A101988" s="1">
        <v>101986</v>
      </c>
      <c r="B101988" s="1" t="s">
        <v>101845</v>
      </c>
      <c r="C101988" s="1" t="s">
        <v>60</v>
      </c>
    </row>
    <row r="101989" spans="1:3" x14ac:dyDescent="0.2">
      <c r="A101989" s="1">
        <v>101987</v>
      </c>
      <c r="B101989" s="1" t="s">
        <v>101846</v>
      </c>
      <c r="C101989" s="1" t="s">
        <v>60</v>
      </c>
    </row>
    <row r="101990" spans="1:3" x14ac:dyDescent="0.2">
      <c r="A101990" s="1">
        <v>101988</v>
      </c>
      <c r="B101990" s="1" t="s">
        <v>101847</v>
      </c>
      <c r="C101990" s="1" t="s">
        <v>60</v>
      </c>
    </row>
    <row r="101991" spans="1:3" x14ac:dyDescent="0.2">
      <c r="A101991" s="1">
        <v>101989</v>
      </c>
      <c r="B101991" s="1" t="s">
        <v>101848</v>
      </c>
      <c r="C101991" s="1" t="s">
        <v>60</v>
      </c>
    </row>
    <row r="101992" spans="1:3" x14ac:dyDescent="0.2">
      <c r="A101992" s="1">
        <v>101990</v>
      </c>
      <c r="B101992" s="1" t="s">
        <v>101849</v>
      </c>
      <c r="C101992" s="1" t="s">
        <v>60</v>
      </c>
    </row>
    <row r="101993" spans="1:3" x14ac:dyDescent="0.2">
      <c r="A101993" s="1">
        <v>101991</v>
      </c>
      <c r="B101993" s="1" t="s">
        <v>101850</v>
      </c>
      <c r="C101993" s="1" t="s">
        <v>60</v>
      </c>
    </row>
    <row r="101994" spans="1:3" x14ac:dyDescent="0.2">
      <c r="A101994" s="1">
        <v>101992</v>
      </c>
      <c r="B101994" s="1" t="s">
        <v>101851</v>
      </c>
      <c r="C101994" s="1" t="s">
        <v>60</v>
      </c>
    </row>
    <row r="101995" spans="1:3" x14ac:dyDescent="0.2">
      <c r="A101995" s="1">
        <v>101993</v>
      </c>
      <c r="B101995" s="1" t="s">
        <v>101852</v>
      </c>
      <c r="C101995" s="1" t="s">
        <v>5</v>
      </c>
    </row>
    <row r="101996" spans="1:3" x14ac:dyDescent="0.2">
      <c r="A101996" s="1">
        <v>101994</v>
      </c>
      <c r="B101996" s="1" t="s">
        <v>101853</v>
      </c>
      <c r="C101996" s="1" t="s">
        <v>60</v>
      </c>
    </row>
    <row r="101997" spans="1:3" x14ac:dyDescent="0.2">
      <c r="A101997" s="1">
        <v>101995</v>
      </c>
      <c r="B101997" s="1" t="s">
        <v>101854</v>
      </c>
      <c r="C101997" s="1" t="s">
        <v>5</v>
      </c>
    </row>
    <row r="101998" spans="1:3" x14ac:dyDescent="0.2">
      <c r="A101998" s="1">
        <v>101996</v>
      </c>
      <c r="B101998" s="1" t="s">
        <v>101855</v>
      </c>
      <c r="C101998" s="1" t="s">
        <v>60</v>
      </c>
    </row>
    <row r="101999" spans="1:3" x14ac:dyDescent="0.2">
      <c r="A101999" s="1">
        <v>101997</v>
      </c>
      <c r="B101999" s="1" t="s">
        <v>101856</v>
      </c>
      <c r="C101999" s="1" t="s">
        <v>5</v>
      </c>
    </row>
    <row r="102000" spans="1:3" x14ac:dyDescent="0.2">
      <c r="A102000" s="1">
        <v>101998</v>
      </c>
      <c r="B102000" s="1" t="s">
        <v>101857</v>
      </c>
      <c r="C102000" s="1" t="s">
        <v>60</v>
      </c>
    </row>
    <row r="102001" spans="1:4" x14ac:dyDescent="0.2">
      <c r="A102001" s="1">
        <v>101999</v>
      </c>
      <c r="B102001" s="1" t="s">
        <v>101858</v>
      </c>
      <c r="C102001" s="1" t="s">
        <v>60</v>
      </c>
    </row>
    <row r="102002" spans="1:4" x14ac:dyDescent="0.2">
      <c r="A102002" s="1">
        <v>102000</v>
      </c>
      <c r="B102002" s="1" t="s">
        <v>101859</v>
      </c>
      <c r="C102002" s="1" t="s">
        <v>60</v>
      </c>
      <c r="D102002" s="1" t="s">
        <v>61</v>
      </c>
    </row>
    <row r="102003" spans="1:4" x14ac:dyDescent="0.2">
      <c r="A102003" s="1">
        <v>102001</v>
      </c>
      <c r="B102003" s="1" t="s">
        <v>101860</v>
      </c>
      <c r="C102003" s="1" t="s">
        <v>60</v>
      </c>
    </row>
    <row r="102004" spans="1:4" x14ac:dyDescent="0.2">
      <c r="A102004" s="1">
        <v>102002</v>
      </c>
      <c r="B102004" s="1" t="s">
        <v>101861</v>
      </c>
      <c r="C102004" s="1" t="s">
        <v>60</v>
      </c>
    </row>
    <row r="102005" spans="1:4" x14ac:dyDescent="0.2">
      <c r="A102005" s="1">
        <v>102003</v>
      </c>
      <c r="B102005" s="1" t="s">
        <v>101862</v>
      </c>
      <c r="C102005" s="1" t="s">
        <v>60</v>
      </c>
    </row>
    <row r="102006" spans="1:4" x14ac:dyDescent="0.2">
      <c r="A102006" s="1">
        <v>102004</v>
      </c>
      <c r="B102006" s="1" t="s">
        <v>101863</v>
      </c>
      <c r="C102006" s="1" t="s">
        <v>60</v>
      </c>
    </row>
    <row r="102007" spans="1:4" x14ac:dyDescent="0.2">
      <c r="A102007" s="1">
        <v>102005</v>
      </c>
      <c r="B102007" s="1" t="s">
        <v>101864</v>
      </c>
      <c r="C102007" s="1" t="s">
        <v>5</v>
      </c>
    </row>
    <row r="102008" spans="1:4" x14ac:dyDescent="0.2">
      <c r="A102008" s="1">
        <v>102006</v>
      </c>
      <c r="B102008" s="1" t="s">
        <v>101865</v>
      </c>
      <c r="C102008" s="1" t="s">
        <v>5</v>
      </c>
    </row>
    <row r="102009" spans="1:4" x14ac:dyDescent="0.2">
      <c r="A102009" s="1">
        <v>102007</v>
      </c>
      <c r="B102009" s="1" t="s">
        <v>101866</v>
      </c>
      <c r="C102009" s="1" t="s">
        <v>5</v>
      </c>
    </row>
    <row r="102010" spans="1:4" x14ac:dyDescent="0.2">
      <c r="A102010" s="1">
        <v>102008</v>
      </c>
      <c r="B102010" s="1" t="s">
        <v>101867</v>
      </c>
      <c r="C102010" s="1" t="s">
        <v>60</v>
      </c>
    </row>
    <row r="102011" spans="1:4" x14ac:dyDescent="0.2">
      <c r="A102011" s="1">
        <v>102009</v>
      </c>
      <c r="B102011" s="1" t="s">
        <v>101868</v>
      </c>
      <c r="C102011" s="1" t="s">
        <v>60</v>
      </c>
    </row>
    <row r="102012" spans="1:4" x14ac:dyDescent="0.2">
      <c r="A102012" s="1">
        <v>102010</v>
      </c>
      <c r="B102012" s="1" t="s">
        <v>101869</v>
      </c>
      <c r="C102012" s="1" t="s">
        <v>5</v>
      </c>
    </row>
    <row r="102013" spans="1:4" x14ac:dyDescent="0.2">
      <c r="A102013" s="1">
        <v>102011</v>
      </c>
      <c r="B102013" s="1" t="s">
        <v>101870</v>
      </c>
      <c r="C102013" s="1" t="s">
        <v>5</v>
      </c>
    </row>
    <row r="102014" spans="1:4" x14ac:dyDescent="0.2">
      <c r="A102014" s="1">
        <v>102012</v>
      </c>
      <c r="B102014" s="1" t="s">
        <v>101871</v>
      </c>
      <c r="C102014" s="1" t="s">
        <v>60</v>
      </c>
    </row>
    <row r="102015" spans="1:4" x14ac:dyDescent="0.2">
      <c r="A102015" s="1">
        <v>102013</v>
      </c>
      <c r="B102015" s="1" t="s">
        <v>101872</v>
      </c>
      <c r="C102015" s="1" t="s">
        <v>60</v>
      </c>
    </row>
    <row r="102016" spans="1:4" x14ac:dyDescent="0.2">
      <c r="A102016" s="1">
        <v>102014</v>
      </c>
      <c r="B102016" s="1" t="s">
        <v>101873</v>
      </c>
      <c r="C102016" s="1" t="s">
        <v>60</v>
      </c>
    </row>
    <row r="102017" spans="1:3" x14ac:dyDescent="0.2">
      <c r="A102017" s="1">
        <v>102015</v>
      </c>
      <c r="B102017" s="1" t="s">
        <v>101874</v>
      </c>
      <c r="C102017" s="1" t="s">
        <v>60</v>
      </c>
    </row>
    <row r="102018" spans="1:3" x14ac:dyDescent="0.2">
      <c r="A102018" s="1">
        <v>102016</v>
      </c>
      <c r="B102018" s="1" t="s">
        <v>101875</v>
      </c>
      <c r="C102018" s="1" t="s">
        <v>60</v>
      </c>
    </row>
    <row r="102019" spans="1:3" x14ac:dyDescent="0.2">
      <c r="A102019" s="1">
        <v>102017</v>
      </c>
      <c r="B102019" s="1" t="s">
        <v>101876</v>
      </c>
      <c r="C102019" s="1" t="s">
        <v>60</v>
      </c>
    </row>
    <row r="102020" spans="1:3" x14ac:dyDescent="0.2">
      <c r="A102020" s="1">
        <v>102018</v>
      </c>
      <c r="B102020" s="1" t="s">
        <v>101877</v>
      </c>
      <c r="C102020" s="1" t="s">
        <v>60</v>
      </c>
    </row>
    <row r="102021" spans="1:3" x14ac:dyDescent="0.2">
      <c r="A102021" s="1">
        <v>102019</v>
      </c>
      <c r="B102021" s="1" t="s">
        <v>101878</v>
      </c>
      <c r="C102021" s="1" t="s">
        <v>60</v>
      </c>
    </row>
    <row r="102022" spans="1:3" x14ac:dyDescent="0.2">
      <c r="A102022" s="1">
        <v>102020</v>
      </c>
      <c r="B102022" s="1" t="s">
        <v>101879</v>
      </c>
      <c r="C102022" s="1" t="s">
        <v>60</v>
      </c>
    </row>
    <row r="102023" spans="1:3" x14ac:dyDescent="0.2">
      <c r="A102023" s="1">
        <v>102021</v>
      </c>
      <c r="B102023" s="1" t="s">
        <v>101880</v>
      </c>
      <c r="C102023" s="1" t="s">
        <v>60</v>
      </c>
    </row>
    <row r="102024" spans="1:3" x14ac:dyDescent="0.2">
      <c r="A102024" s="1">
        <v>102022</v>
      </c>
      <c r="B102024" s="1" t="s">
        <v>101881</v>
      </c>
      <c r="C102024" s="1" t="s">
        <v>60</v>
      </c>
    </row>
    <row r="102025" spans="1:3" x14ac:dyDescent="0.2">
      <c r="A102025" s="1">
        <v>102023</v>
      </c>
      <c r="B102025" s="1" t="s">
        <v>101882</v>
      </c>
      <c r="C102025" s="1" t="s">
        <v>60</v>
      </c>
    </row>
    <row r="102026" spans="1:3" x14ac:dyDescent="0.2">
      <c r="A102026" s="1">
        <v>102024</v>
      </c>
      <c r="B102026" s="1" t="s">
        <v>101883</v>
      </c>
      <c r="C102026" s="1" t="s">
        <v>5</v>
      </c>
    </row>
    <row r="102027" spans="1:3" x14ac:dyDescent="0.2">
      <c r="A102027" s="1">
        <v>102025</v>
      </c>
      <c r="B102027" s="1" t="s">
        <v>101884</v>
      </c>
      <c r="C102027" s="1" t="s">
        <v>60</v>
      </c>
    </row>
    <row r="102028" spans="1:3" x14ac:dyDescent="0.2">
      <c r="A102028" s="1">
        <v>102026</v>
      </c>
      <c r="B102028" s="1" t="s">
        <v>101885</v>
      </c>
      <c r="C102028" s="1" t="s">
        <v>60</v>
      </c>
    </row>
    <row r="102029" spans="1:3" x14ac:dyDescent="0.2">
      <c r="A102029" s="1">
        <v>102027</v>
      </c>
      <c r="B102029" s="1" t="s">
        <v>101886</v>
      </c>
      <c r="C102029" s="1" t="s">
        <v>5</v>
      </c>
    </row>
    <row r="102030" spans="1:3" x14ac:dyDescent="0.2">
      <c r="A102030" s="1">
        <v>102028</v>
      </c>
      <c r="B102030" s="1" t="s">
        <v>101887</v>
      </c>
      <c r="C102030" s="1" t="s">
        <v>60</v>
      </c>
    </row>
    <row r="102031" spans="1:3" x14ac:dyDescent="0.2">
      <c r="A102031" s="1">
        <v>102029</v>
      </c>
      <c r="B102031" s="1" t="s">
        <v>101888</v>
      </c>
      <c r="C102031" s="1" t="s">
        <v>60</v>
      </c>
    </row>
    <row r="102032" spans="1:3" x14ac:dyDescent="0.2">
      <c r="A102032" s="1">
        <v>102030</v>
      </c>
      <c r="B102032" s="1" t="s">
        <v>101889</v>
      </c>
      <c r="C102032" s="1" t="s">
        <v>60</v>
      </c>
    </row>
    <row r="102033" spans="1:3" x14ac:dyDescent="0.2">
      <c r="A102033" s="1">
        <v>102031</v>
      </c>
      <c r="B102033" s="1" t="s">
        <v>101890</v>
      </c>
      <c r="C102033" s="1" t="s">
        <v>60</v>
      </c>
    </row>
    <row r="102034" spans="1:3" x14ac:dyDescent="0.2">
      <c r="A102034" s="1">
        <v>102032</v>
      </c>
      <c r="B102034" s="1" t="s">
        <v>101891</v>
      </c>
      <c r="C102034" s="1" t="s">
        <v>60</v>
      </c>
    </row>
    <row r="102035" spans="1:3" x14ac:dyDescent="0.2">
      <c r="A102035" s="1">
        <v>102033</v>
      </c>
      <c r="B102035" s="1" t="s">
        <v>101892</v>
      </c>
      <c r="C102035" s="1" t="s">
        <v>60</v>
      </c>
    </row>
    <row r="102036" spans="1:3" x14ac:dyDescent="0.2">
      <c r="A102036" s="1">
        <v>102034</v>
      </c>
      <c r="B102036" s="1" t="s">
        <v>101893</v>
      </c>
      <c r="C102036" s="1" t="s">
        <v>60</v>
      </c>
    </row>
    <row r="102037" spans="1:3" x14ac:dyDescent="0.2">
      <c r="A102037" s="1">
        <v>102035</v>
      </c>
      <c r="B102037" s="1" t="s">
        <v>101894</v>
      </c>
      <c r="C102037" s="1" t="s">
        <v>5</v>
      </c>
    </row>
    <row r="102038" spans="1:3" x14ac:dyDescent="0.2">
      <c r="A102038" s="1">
        <v>102036</v>
      </c>
      <c r="B102038" s="1" t="s">
        <v>101895</v>
      </c>
      <c r="C102038" s="1" t="s">
        <v>5</v>
      </c>
    </row>
    <row r="102039" spans="1:3" x14ac:dyDescent="0.2">
      <c r="A102039" s="1">
        <v>102037</v>
      </c>
      <c r="B102039" s="1" t="s">
        <v>101896</v>
      </c>
      <c r="C102039" s="1" t="s">
        <v>5</v>
      </c>
    </row>
    <row r="102040" spans="1:3" x14ac:dyDescent="0.2">
      <c r="A102040" s="1">
        <v>102038</v>
      </c>
      <c r="B102040" s="1" t="s">
        <v>101897</v>
      </c>
      <c r="C102040" s="1" t="s">
        <v>5</v>
      </c>
    </row>
    <row r="102041" spans="1:3" x14ac:dyDescent="0.2">
      <c r="A102041" s="1">
        <v>102039</v>
      </c>
      <c r="B102041" s="1" t="s">
        <v>101898</v>
      </c>
      <c r="C102041" s="1" t="s">
        <v>60</v>
      </c>
    </row>
    <row r="102042" spans="1:3" x14ac:dyDescent="0.2">
      <c r="A102042" s="1">
        <v>102040</v>
      </c>
      <c r="B102042" s="1" t="s">
        <v>101899</v>
      </c>
      <c r="C102042" s="1" t="s">
        <v>60</v>
      </c>
    </row>
    <row r="102043" spans="1:3" x14ac:dyDescent="0.2">
      <c r="A102043" s="1">
        <v>102041</v>
      </c>
      <c r="B102043" s="1" t="s">
        <v>101900</v>
      </c>
      <c r="C102043" s="1" t="s">
        <v>60</v>
      </c>
    </row>
    <row r="102044" spans="1:3" x14ac:dyDescent="0.2">
      <c r="A102044" s="1">
        <v>102042</v>
      </c>
      <c r="B102044" s="1" t="s">
        <v>101901</v>
      </c>
      <c r="C102044" s="1" t="s">
        <v>60</v>
      </c>
    </row>
    <row r="102045" spans="1:3" x14ac:dyDescent="0.2">
      <c r="A102045" s="1">
        <v>102043</v>
      </c>
      <c r="B102045" s="1" t="s">
        <v>101902</v>
      </c>
      <c r="C102045" s="1" t="s">
        <v>60</v>
      </c>
    </row>
    <row r="102046" spans="1:3" x14ac:dyDescent="0.2">
      <c r="A102046" s="1">
        <v>102044</v>
      </c>
      <c r="B102046" s="1" t="s">
        <v>101903</v>
      </c>
      <c r="C102046" s="1" t="s">
        <v>60</v>
      </c>
    </row>
    <row r="102047" spans="1:3" x14ac:dyDescent="0.2">
      <c r="A102047" s="1">
        <v>102045</v>
      </c>
      <c r="B102047" s="1" t="s">
        <v>101904</v>
      </c>
      <c r="C102047" s="1" t="s">
        <v>5</v>
      </c>
    </row>
    <row r="102048" spans="1:3" x14ac:dyDescent="0.2">
      <c r="A102048" s="1">
        <v>102046</v>
      </c>
      <c r="B102048" s="1" t="s">
        <v>101905</v>
      </c>
      <c r="C102048" s="1" t="s">
        <v>60</v>
      </c>
    </row>
    <row r="102049" spans="1:3" x14ac:dyDescent="0.2">
      <c r="A102049" s="1">
        <v>102047</v>
      </c>
      <c r="B102049" s="1" t="s">
        <v>101906</v>
      </c>
      <c r="C102049" s="1" t="s">
        <v>5</v>
      </c>
    </row>
    <row r="102050" spans="1:3" x14ac:dyDescent="0.2">
      <c r="A102050" s="1">
        <v>102048</v>
      </c>
      <c r="B102050" s="1" t="s">
        <v>101907</v>
      </c>
      <c r="C102050" s="1" t="s">
        <v>60</v>
      </c>
    </row>
    <row r="102051" spans="1:3" x14ac:dyDescent="0.2">
      <c r="A102051" s="1">
        <v>102049</v>
      </c>
      <c r="B102051" s="1" t="s">
        <v>101908</v>
      </c>
      <c r="C102051" s="1" t="s">
        <v>60</v>
      </c>
    </row>
    <row r="102052" spans="1:3" x14ac:dyDescent="0.2">
      <c r="A102052" s="1">
        <v>102050</v>
      </c>
      <c r="B102052" s="1" t="s">
        <v>101909</v>
      </c>
      <c r="C102052" s="1" t="s">
        <v>60</v>
      </c>
    </row>
    <row r="102053" spans="1:3" x14ac:dyDescent="0.2">
      <c r="A102053" s="1">
        <v>102051</v>
      </c>
      <c r="B102053" s="1" t="s">
        <v>101910</v>
      </c>
      <c r="C102053" s="1" t="s">
        <v>5</v>
      </c>
    </row>
    <row r="102054" spans="1:3" x14ac:dyDescent="0.2">
      <c r="A102054" s="1">
        <v>102052</v>
      </c>
      <c r="B102054" s="1" t="s">
        <v>101911</v>
      </c>
      <c r="C102054" s="1" t="s">
        <v>60</v>
      </c>
    </row>
    <row r="102055" spans="1:3" x14ac:dyDescent="0.2">
      <c r="A102055" s="1">
        <v>102053</v>
      </c>
      <c r="B102055" s="1" t="s">
        <v>101912</v>
      </c>
      <c r="C102055" s="1" t="s">
        <v>5</v>
      </c>
    </row>
    <row r="102056" spans="1:3" x14ac:dyDescent="0.2">
      <c r="A102056" s="1">
        <v>102054</v>
      </c>
      <c r="B102056" s="1" t="s">
        <v>101913</v>
      </c>
      <c r="C102056" s="1" t="s">
        <v>60</v>
      </c>
    </row>
    <row r="102057" spans="1:3" x14ac:dyDescent="0.2">
      <c r="A102057" s="1">
        <v>102055</v>
      </c>
      <c r="B102057" s="1" t="s">
        <v>101914</v>
      </c>
      <c r="C102057" s="1" t="s">
        <v>5</v>
      </c>
    </row>
    <row r="102058" spans="1:3" x14ac:dyDescent="0.2">
      <c r="A102058" s="1">
        <v>102056</v>
      </c>
      <c r="B102058" s="1" t="s">
        <v>101915</v>
      </c>
      <c r="C102058" s="1" t="s">
        <v>60</v>
      </c>
    </row>
    <row r="102059" spans="1:3" x14ac:dyDescent="0.2">
      <c r="A102059" s="1">
        <v>102057</v>
      </c>
      <c r="B102059" s="1" t="s">
        <v>101916</v>
      </c>
      <c r="C102059" s="1" t="s">
        <v>60</v>
      </c>
    </row>
    <row r="102060" spans="1:3" x14ac:dyDescent="0.2">
      <c r="A102060" s="1">
        <v>102058</v>
      </c>
      <c r="B102060" s="1" t="s">
        <v>101917</v>
      </c>
      <c r="C102060" s="1" t="s">
        <v>60</v>
      </c>
    </row>
    <row r="102061" spans="1:3" x14ac:dyDescent="0.2">
      <c r="A102061" s="1">
        <v>102059</v>
      </c>
      <c r="B102061" s="1" t="s">
        <v>101918</v>
      </c>
      <c r="C102061" s="1" t="s">
        <v>60</v>
      </c>
    </row>
    <row r="102062" spans="1:3" x14ac:dyDescent="0.2">
      <c r="A102062" s="1">
        <v>102060</v>
      </c>
      <c r="B102062" s="1" t="s">
        <v>101919</v>
      </c>
      <c r="C102062" s="1" t="s">
        <v>60</v>
      </c>
    </row>
    <row r="102063" spans="1:3" x14ac:dyDescent="0.2">
      <c r="A102063" s="1">
        <v>102061</v>
      </c>
      <c r="B102063" s="1" t="s">
        <v>101920</v>
      </c>
      <c r="C102063" s="1" t="s">
        <v>5</v>
      </c>
    </row>
    <row r="102064" spans="1:3" x14ac:dyDescent="0.2">
      <c r="A102064" s="1">
        <v>102062</v>
      </c>
      <c r="B102064" s="1" t="s">
        <v>101921</v>
      </c>
      <c r="C102064" s="1" t="s">
        <v>5</v>
      </c>
    </row>
    <row r="102065" spans="1:3" x14ac:dyDescent="0.2">
      <c r="A102065" s="1">
        <v>102063</v>
      </c>
      <c r="B102065" s="1" t="s">
        <v>101922</v>
      </c>
      <c r="C102065" s="1" t="s">
        <v>60</v>
      </c>
    </row>
    <row r="102066" spans="1:3" x14ac:dyDescent="0.2">
      <c r="A102066" s="1">
        <v>102064</v>
      </c>
      <c r="B102066" s="1" t="s">
        <v>101923</v>
      </c>
      <c r="C102066" s="1" t="s">
        <v>60</v>
      </c>
    </row>
    <row r="102067" spans="1:3" x14ac:dyDescent="0.2">
      <c r="A102067" s="1">
        <v>102065</v>
      </c>
      <c r="B102067" s="1" t="s">
        <v>101924</v>
      </c>
      <c r="C102067" s="1" t="s">
        <v>60</v>
      </c>
    </row>
    <row r="102068" spans="1:3" x14ac:dyDescent="0.2">
      <c r="A102068" s="1">
        <v>102066</v>
      </c>
      <c r="B102068" s="1" t="s">
        <v>101925</v>
      </c>
      <c r="C102068" s="1" t="s">
        <v>60</v>
      </c>
    </row>
    <row r="102069" spans="1:3" x14ac:dyDescent="0.2">
      <c r="A102069" s="1">
        <v>102067</v>
      </c>
      <c r="B102069" s="1" t="s">
        <v>101926</v>
      </c>
      <c r="C102069" s="1" t="s">
        <v>60</v>
      </c>
    </row>
    <row r="102070" spans="1:3" x14ac:dyDescent="0.2">
      <c r="A102070" s="1">
        <v>102068</v>
      </c>
      <c r="B102070" s="1" t="s">
        <v>101927</v>
      </c>
      <c r="C102070" s="1" t="s">
        <v>60</v>
      </c>
    </row>
    <row r="102071" spans="1:3" x14ac:dyDescent="0.2">
      <c r="A102071" s="1">
        <v>102069</v>
      </c>
      <c r="B102071" s="1" t="s">
        <v>101928</v>
      </c>
      <c r="C102071" s="1" t="s">
        <v>60</v>
      </c>
    </row>
    <row r="102072" spans="1:3" x14ac:dyDescent="0.2">
      <c r="A102072" s="1">
        <v>102070</v>
      </c>
      <c r="B102072" s="1" t="s">
        <v>101929</v>
      </c>
      <c r="C102072" s="1" t="s">
        <v>60</v>
      </c>
    </row>
    <row r="102073" spans="1:3" x14ac:dyDescent="0.2">
      <c r="A102073" s="1">
        <v>102071</v>
      </c>
      <c r="B102073" s="1" t="s">
        <v>101930</v>
      </c>
      <c r="C102073" s="1" t="s">
        <v>60</v>
      </c>
    </row>
    <row r="102074" spans="1:3" x14ac:dyDescent="0.2">
      <c r="A102074" s="1">
        <v>102072</v>
      </c>
      <c r="B102074" s="1" t="s">
        <v>101931</v>
      </c>
      <c r="C102074" s="1" t="s">
        <v>60</v>
      </c>
    </row>
    <row r="102075" spans="1:3" x14ac:dyDescent="0.2">
      <c r="A102075" s="1">
        <v>102073</v>
      </c>
      <c r="B102075" s="1" t="s">
        <v>101932</v>
      </c>
      <c r="C102075" s="1" t="s">
        <v>60</v>
      </c>
    </row>
    <row r="102076" spans="1:3" x14ac:dyDescent="0.2">
      <c r="A102076" s="1">
        <v>102074</v>
      </c>
      <c r="B102076" s="1" t="s">
        <v>101933</v>
      </c>
      <c r="C102076" s="1" t="s">
        <v>60</v>
      </c>
    </row>
    <row r="102077" spans="1:3" x14ac:dyDescent="0.2">
      <c r="A102077" s="1">
        <v>102075</v>
      </c>
      <c r="B102077" s="1" t="s">
        <v>101934</v>
      </c>
      <c r="C102077" s="1" t="s">
        <v>60</v>
      </c>
    </row>
    <row r="102078" spans="1:3" x14ac:dyDescent="0.2">
      <c r="A102078" s="1">
        <v>102076</v>
      </c>
      <c r="B102078" s="1" t="s">
        <v>101935</v>
      </c>
      <c r="C102078" s="1" t="s">
        <v>5</v>
      </c>
    </row>
    <row r="102079" spans="1:3" x14ac:dyDescent="0.2">
      <c r="A102079" s="1">
        <v>102077</v>
      </c>
      <c r="B102079" s="1" t="s">
        <v>101936</v>
      </c>
      <c r="C102079" s="1" t="s">
        <v>5</v>
      </c>
    </row>
    <row r="102080" spans="1:3" x14ac:dyDescent="0.2">
      <c r="A102080" s="1">
        <v>102078</v>
      </c>
      <c r="B102080" s="1" t="s">
        <v>101937</v>
      </c>
      <c r="C102080" s="1" t="s">
        <v>60</v>
      </c>
    </row>
    <row r="102081" spans="1:3" x14ac:dyDescent="0.2">
      <c r="A102081" s="1">
        <v>102079</v>
      </c>
      <c r="B102081" s="1" t="s">
        <v>101938</v>
      </c>
      <c r="C102081" s="1" t="s">
        <v>5</v>
      </c>
    </row>
    <row r="102082" spans="1:3" x14ac:dyDescent="0.2">
      <c r="A102082" s="1">
        <v>102080</v>
      </c>
      <c r="B102082" s="1" t="s">
        <v>101939</v>
      </c>
      <c r="C102082" s="1" t="s">
        <v>60</v>
      </c>
    </row>
    <row r="102083" spans="1:3" x14ac:dyDescent="0.2">
      <c r="A102083" s="1">
        <v>102081</v>
      </c>
      <c r="B102083" s="1" t="s">
        <v>101940</v>
      </c>
      <c r="C102083" s="1" t="s">
        <v>5</v>
      </c>
    </row>
    <row r="102084" spans="1:3" x14ac:dyDescent="0.2">
      <c r="A102084" s="1">
        <v>102082</v>
      </c>
      <c r="B102084" s="1" t="s">
        <v>101941</v>
      </c>
      <c r="C102084" s="1" t="s">
        <v>60</v>
      </c>
    </row>
    <row r="102085" spans="1:3" x14ac:dyDescent="0.2">
      <c r="A102085" s="1">
        <v>102083</v>
      </c>
      <c r="B102085" s="1" t="s">
        <v>101942</v>
      </c>
      <c r="C102085" s="1" t="s">
        <v>60</v>
      </c>
    </row>
    <row r="102086" spans="1:3" x14ac:dyDescent="0.2">
      <c r="A102086" s="1">
        <v>102084</v>
      </c>
      <c r="B102086" s="1" t="s">
        <v>101943</v>
      </c>
      <c r="C102086" s="1" t="s">
        <v>60</v>
      </c>
    </row>
    <row r="102087" spans="1:3" x14ac:dyDescent="0.2">
      <c r="A102087" s="1">
        <v>102085</v>
      </c>
      <c r="B102087" s="1" t="s">
        <v>101944</v>
      </c>
      <c r="C102087" s="1" t="s">
        <v>5</v>
      </c>
    </row>
    <row r="102088" spans="1:3" x14ac:dyDescent="0.2">
      <c r="A102088" s="1">
        <v>102086</v>
      </c>
      <c r="B102088" s="1" t="s">
        <v>101945</v>
      </c>
      <c r="C102088" s="1" t="s">
        <v>60</v>
      </c>
    </row>
    <row r="102089" spans="1:3" x14ac:dyDescent="0.2">
      <c r="A102089" s="1">
        <v>102087</v>
      </c>
      <c r="B102089" s="1" t="s">
        <v>101946</v>
      </c>
      <c r="C102089" s="1" t="s">
        <v>5</v>
      </c>
    </row>
    <row r="102090" spans="1:3" x14ac:dyDescent="0.2">
      <c r="A102090" s="1">
        <v>102088</v>
      </c>
      <c r="B102090" s="1" t="s">
        <v>101947</v>
      </c>
      <c r="C102090" s="1" t="s">
        <v>60</v>
      </c>
    </row>
    <row r="102091" spans="1:3" x14ac:dyDescent="0.2">
      <c r="A102091" s="1">
        <v>102089</v>
      </c>
      <c r="B102091" s="1" t="s">
        <v>101948</v>
      </c>
      <c r="C102091" s="1" t="s">
        <v>60</v>
      </c>
    </row>
    <row r="102092" spans="1:3" x14ac:dyDescent="0.2">
      <c r="A102092" s="1">
        <v>102090</v>
      </c>
      <c r="B102092" s="1" t="s">
        <v>101949</v>
      </c>
      <c r="C102092" s="1" t="s">
        <v>60</v>
      </c>
    </row>
    <row r="102093" spans="1:3" x14ac:dyDescent="0.2">
      <c r="A102093" s="1">
        <v>102091</v>
      </c>
      <c r="B102093" s="1" t="s">
        <v>101950</v>
      </c>
      <c r="C102093" s="1" t="s">
        <v>60</v>
      </c>
    </row>
    <row r="102094" spans="1:3" x14ac:dyDescent="0.2">
      <c r="A102094" s="1">
        <v>102092</v>
      </c>
      <c r="B102094" s="1" t="s">
        <v>101951</v>
      </c>
      <c r="C102094" s="1" t="s">
        <v>5</v>
      </c>
    </row>
    <row r="102095" spans="1:3" x14ac:dyDescent="0.2">
      <c r="A102095" s="1">
        <v>102093</v>
      </c>
      <c r="B102095" s="1" t="s">
        <v>101952</v>
      </c>
      <c r="C102095" s="1" t="s">
        <v>60</v>
      </c>
    </row>
    <row r="102096" spans="1:3" x14ac:dyDescent="0.2">
      <c r="A102096" s="1">
        <v>102094</v>
      </c>
      <c r="B102096" s="1" t="s">
        <v>101953</v>
      </c>
      <c r="C102096" s="1" t="s">
        <v>60</v>
      </c>
    </row>
    <row r="102097" spans="1:3" x14ac:dyDescent="0.2">
      <c r="A102097" s="1">
        <v>102095</v>
      </c>
      <c r="B102097" s="1" t="s">
        <v>101954</v>
      </c>
      <c r="C102097" s="1" t="s">
        <v>60</v>
      </c>
    </row>
    <row r="102098" spans="1:3" x14ac:dyDescent="0.2">
      <c r="A102098" s="1">
        <v>102096</v>
      </c>
      <c r="B102098" s="1" t="s">
        <v>101955</v>
      </c>
      <c r="C102098" s="1" t="s">
        <v>60</v>
      </c>
    </row>
    <row r="102099" spans="1:3" x14ac:dyDescent="0.2">
      <c r="A102099" s="1">
        <v>102097</v>
      </c>
      <c r="B102099" s="1" t="s">
        <v>101956</v>
      </c>
      <c r="C102099" s="1" t="s">
        <v>60</v>
      </c>
    </row>
    <row r="102100" spans="1:3" x14ac:dyDescent="0.2">
      <c r="A102100" s="1">
        <v>102098</v>
      </c>
      <c r="B102100" s="1" t="s">
        <v>101957</v>
      </c>
      <c r="C102100" s="1" t="s">
        <v>60</v>
      </c>
    </row>
    <row r="102101" spans="1:3" x14ac:dyDescent="0.2">
      <c r="A102101" s="1">
        <v>102099</v>
      </c>
      <c r="B102101" s="1" t="s">
        <v>101958</v>
      </c>
      <c r="C102101" s="1" t="s">
        <v>60</v>
      </c>
    </row>
    <row r="102102" spans="1:3" x14ac:dyDescent="0.2">
      <c r="A102102" s="1">
        <v>102100</v>
      </c>
      <c r="B102102" s="1" t="s">
        <v>101959</v>
      </c>
      <c r="C102102" s="1" t="s">
        <v>60</v>
      </c>
    </row>
    <row r="102103" spans="1:3" x14ac:dyDescent="0.2">
      <c r="A102103" s="1">
        <v>102101</v>
      </c>
      <c r="B102103" s="1" t="s">
        <v>101960</v>
      </c>
      <c r="C102103" s="1" t="s">
        <v>60</v>
      </c>
    </row>
    <row r="102104" spans="1:3" x14ac:dyDescent="0.2">
      <c r="A102104" s="1">
        <v>102102</v>
      </c>
      <c r="B102104" s="1" t="s">
        <v>101961</v>
      </c>
      <c r="C102104" s="1" t="s">
        <v>5</v>
      </c>
    </row>
    <row r="102105" spans="1:3" x14ac:dyDescent="0.2">
      <c r="A102105" s="1">
        <v>102103</v>
      </c>
      <c r="B102105" s="1" t="s">
        <v>101962</v>
      </c>
      <c r="C102105" s="1" t="s">
        <v>60</v>
      </c>
    </row>
    <row r="102106" spans="1:3" x14ac:dyDescent="0.2">
      <c r="A102106" s="1">
        <v>102104</v>
      </c>
      <c r="B102106" s="1" t="s">
        <v>101963</v>
      </c>
      <c r="C102106" s="1" t="s">
        <v>5</v>
      </c>
    </row>
    <row r="102107" spans="1:3" x14ac:dyDescent="0.2">
      <c r="A102107" s="1">
        <v>102105</v>
      </c>
      <c r="B102107" s="1" t="s">
        <v>101964</v>
      </c>
      <c r="C102107" s="1" t="s">
        <v>5</v>
      </c>
    </row>
    <row r="102108" spans="1:3" x14ac:dyDescent="0.2">
      <c r="A102108" s="1">
        <v>102106</v>
      </c>
      <c r="B102108" s="1" t="s">
        <v>101965</v>
      </c>
      <c r="C102108" s="1" t="s">
        <v>60</v>
      </c>
    </row>
    <row r="102109" spans="1:3" x14ac:dyDescent="0.2">
      <c r="A102109" s="1">
        <v>102107</v>
      </c>
      <c r="B102109" s="1" t="s">
        <v>101966</v>
      </c>
      <c r="C102109" s="1" t="s">
        <v>5</v>
      </c>
    </row>
    <row r="102110" spans="1:3" x14ac:dyDescent="0.2">
      <c r="A102110" s="1">
        <v>102108</v>
      </c>
      <c r="B102110" s="1" t="s">
        <v>101967</v>
      </c>
      <c r="C102110" s="1" t="s">
        <v>60</v>
      </c>
    </row>
    <row r="102111" spans="1:3" x14ac:dyDescent="0.2">
      <c r="A102111" s="1">
        <v>102109</v>
      </c>
      <c r="B102111" s="1" t="s">
        <v>101968</v>
      </c>
      <c r="C102111" s="1" t="s">
        <v>60</v>
      </c>
    </row>
    <row r="102112" spans="1:3" x14ac:dyDescent="0.2">
      <c r="A102112" s="1">
        <v>102110</v>
      </c>
      <c r="B102112" s="1" t="s">
        <v>101969</v>
      </c>
      <c r="C102112" s="1" t="s">
        <v>5</v>
      </c>
    </row>
    <row r="102113" spans="1:3" x14ac:dyDescent="0.2">
      <c r="A102113" s="1">
        <v>102111</v>
      </c>
      <c r="B102113" s="1" t="s">
        <v>101970</v>
      </c>
      <c r="C102113" s="1" t="s">
        <v>5</v>
      </c>
    </row>
    <row r="102114" spans="1:3" x14ac:dyDescent="0.2">
      <c r="A102114" s="1">
        <v>102112</v>
      </c>
      <c r="B102114" s="1" t="s">
        <v>101971</v>
      </c>
      <c r="C102114" s="1" t="s">
        <v>5</v>
      </c>
    </row>
    <row r="102115" spans="1:3" x14ac:dyDescent="0.2">
      <c r="A102115" s="1">
        <v>102113</v>
      </c>
      <c r="B102115" s="1" t="s">
        <v>101972</v>
      </c>
      <c r="C102115" s="1" t="s">
        <v>5</v>
      </c>
    </row>
    <row r="102116" spans="1:3" x14ac:dyDescent="0.2">
      <c r="A102116" s="1">
        <v>102114</v>
      </c>
      <c r="B102116" s="1" t="s">
        <v>101973</v>
      </c>
      <c r="C102116" s="1" t="s">
        <v>60</v>
      </c>
    </row>
    <row r="102117" spans="1:3" x14ac:dyDescent="0.2">
      <c r="A102117" s="1">
        <v>102115</v>
      </c>
      <c r="B102117" s="1" t="s">
        <v>101974</v>
      </c>
      <c r="C102117" s="1" t="s">
        <v>60</v>
      </c>
    </row>
    <row r="102118" spans="1:3" x14ac:dyDescent="0.2">
      <c r="A102118" s="1">
        <v>102116</v>
      </c>
      <c r="B102118" s="1" t="s">
        <v>101975</v>
      </c>
      <c r="C102118" s="1" t="s">
        <v>60</v>
      </c>
    </row>
    <row r="102119" spans="1:3" x14ac:dyDescent="0.2">
      <c r="A102119" s="1">
        <v>102117</v>
      </c>
      <c r="B102119" s="1" t="s">
        <v>101976</v>
      </c>
      <c r="C102119" s="1" t="s">
        <v>60</v>
      </c>
    </row>
    <row r="102120" spans="1:3" x14ac:dyDescent="0.2">
      <c r="A102120" s="1">
        <v>102118</v>
      </c>
      <c r="B102120" s="1" t="s">
        <v>101977</v>
      </c>
      <c r="C102120" s="1" t="s">
        <v>60</v>
      </c>
    </row>
    <row r="102121" spans="1:3" x14ac:dyDescent="0.2">
      <c r="A102121" s="1">
        <v>102119</v>
      </c>
      <c r="B102121" s="1" t="s">
        <v>101978</v>
      </c>
      <c r="C102121" s="1" t="s">
        <v>60</v>
      </c>
    </row>
    <row r="102122" spans="1:3" x14ac:dyDescent="0.2">
      <c r="A102122" s="1">
        <v>102120</v>
      </c>
      <c r="B102122" s="1" t="s">
        <v>101979</v>
      </c>
      <c r="C102122" s="1" t="s">
        <v>60</v>
      </c>
    </row>
    <row r="102123" spans="1:3" x14ac:dyDescent="0.2">
      <c r="A102123" s="1">
        <v>102121</v>
      </c>
      <c r="B102123" s="1" t="s">
        <v>101980</v>
      </c>
      <c r="C102123" s="1" t="s">
        <v>60</v>
      </c>
    </row>
    <row r="102124" spans="1:3" x14ac:dyDescent="0.2">
      <c r="A102124" s="1">
        <v>102122</v>
      </c>
      <c r="B102124" s="1" t="s">
        <v>101981</v>
      </c>
      <c r="C102124" s="1" t="s">
        <v>5</v>
      </c>
    </row>
    <row r="102125" spans="1:3" x14ac:dyDescent="0.2">
      <c r="A102125" s="1">
        <v>102123</v>
      </c>
      <c r="B102125" s="1" t="s">
        <v>101982</v>
      </c>
      <c r="C102125" s="1" t="s">
        <v>5</v>
      </c>
    </row>
    <row r="102126" spans="1:3" x14ac:dyDescent="0.2">
      <c r="A102126" s="1">
        <v>102124</v>
      </c>
      <c r="B102126" s="1" t="s">
        <v>101983</v>
      </c>
      <c r="C102126" s="1" t="s">
        <v>5</v>
      </c>
    </row>
    <row r="102127" spans="1:3" x14ac:dyDescent="0.2">
      <c r="A102127" s="1">
        <v>102125</v>
      </c>
      <c r="B102127" s="1" t="s">
        <v>101984</v>
      </c>
      <c r="C102127" s="1" t="s">
        <v>60</v>
      </c>
    </row>
    <row r="102128" spans="1:3" x14ac:dyDescent="0.2">
      <c r="A102128" s="1">
        <v>102126</v>
      </c>
      <c r="B102128" s="1" t="s">
        <v>101985</v>
      </c>
      <c r="C102128" s="1" t="s">
        <v>60</v>
      </c>
    </row>
    <row r="102129" spans="1:4" x14ac:dyDescent="0.2">
      <c r="A102129" s="1">
        <v>102127</v>
      </c>
      <c r="B102129" s="1" t="s">
        <v>101986</v>
      </c>
      <c r="C102129" s="1" t="s">
        <v>5</v>
      </c>
    </row>
    <row r="102130" spans="1:4" x14ac:dyDescent="0.2">
      <c r="A102130" s="1">
        <v>102128</v>
      </c>
      <c r="B102130" s="1" t="s">
        <v>101987</v>
      </c>
      <c r="C102130" s="1" t="s">
        <v>60</v>
      </c>
    </row>
    <row r="102131" spans="1:4" x14ac:dyDescent="0.2">
      <c r="A102131" s="1">
        <v>102129</v>
      </c>
      <c r="B102131" s="1" t="s">
        <v>101988</v>
      </c>
      <c r="C102131" s="1" t="s">
        <v>60</v>
      </c>
    </row>
    <row r="102132" spans="1:4" x14ac:dyDescent="0.2">
      <c r="A102132" s="1">
        <v>102130</v>
      </c>
      <c r="B102132" s="1" t="s">
        <v>101989</v>
      </c>
      <c r="C102132" s="1" t="s">
        <v>60</v>
      </c>
    </row>
    <row r="102133" spans="1:4" x14ac:dyDescent="0.2">
      <c r="A102133" s="1">
        <v>102131</v>
      </c>
      <c r="B102133" s="1" t="s">
        <v>101990</v>
      </c>
      <c r="C102133" s="1" t="s">
        <v>60</v>
      </c>
    </row>
    <row r="102134" spans="1:4" x14ac:dyDescent="0.2">
      <c r="A102134" s="1">
        <v>102132</v>
      </c>
      <c r="B102134" s="1" t="s">
        <v>101991</v>
      </c>
      <c r="C102134" s="1" t="s">
        <v>60</v>
      </c>
    </row>
    <row r="102135" spans="1:4" x14ac:dyDescent="0.2">
      <c r="A102135" s="1">
        <v>102133</v>
      </c>
      <c r="B102135" s="1" t="s">
        <v>101992</v>
      </c>
      <c r="C102135" s="1" t="s">
        <v>60</v>
      </c>
    </row>
    <row r="102136" spans="1:4" x14ac:dyDescent="0.2">
      <c r="A102136" s="1">
        <v>102134</v>
      </c>
      <c r="B102136" s="1" t="s">
        <v>101993</v>
      </c>
      <c r="C102136" s="1" t="s">
        <v>60</v>
      </c>
    </row>
    <row r="102137" spans="1:4" x14ac:dyDescent="0.2">
      <c r="A102137" s="1">
        <v>102135</v>
      </c>
      <c r="B102137" s="1" t="s">
        <v>101994</v>
      </c>
      <c r="C102137" s="1" t="s">
        <v>60</v>
      </c>
    </row>
    <row r="102138" spans="1:4" x14ac:dyDescent="0.2">
      <c r="A102138" s="1">
        <v>102136</v>
      </c>
      <c r="B102138" s="1" t="s">
        <v>101995</v>
      </c>
      <c r="C102138" s="1" t="s">
        <v>60</v>
      </c>
    </row>
    <row r="102139" spans="1:4" x14ac:dyDescent="0.2">
      <c r="A102139" s="1">
        <v>102137</v>
      </c>
      <c r="B102139" s="1" t="s">
        <v>101996</v>
      </c>
      <c r="C102139" s="1" t="s">
        <v>60</v>
      </c>
    </row>
    <row r="102140" spans="1:4" x14ac:dyDescent="0.2">
      <c r="A102140" s="1">
        <v>102138</v>
      </c>
      <c r="B102140" s="1" t="s">
        <v>101997</v>
      </c>
      <c r="C102140" s="1" t="s">
        <v>5</v>
      </c>
    </row>
    <row r="102141" spans="1:4" x14ac:dyDescent="0.2">
      <c r="A102141" s="1">
        <v>102139</v>
      </c>
      <c r="B102141" s="1" t="s">
        <v>101998</v>
      </c>
      <c r="C102141" s="1" t="s">
        <v>60</v>
      </c>
    </row>
    <row r="102142" spans="1:4" x14ac:dyDescent="0.2">
      <c r="A102142" s="1">
        <v>102140</v>
      </c>
      <c r="B102142" s="1" t="s">
        <v>101999</v>
      </c>
      <c r="C102142" s="1" t="s">
        <v>60</v>
      </c>
      <c r="D102142" s="1" t="s">
        <v>61</v>
      </c>
    </row>
    <row r="102143" spans="1:4" x14ac:dyDescent="0.2">
      <c r="A102143" s="1">
        <v>102141</v>
      </c>
      <c r="B102143" s="1" t="s">
        <v>102000</v>
      </c>
      <c r="C102143" s="1" t="s">
        <v>60</v>
      </c>
    </row>
    <row r="102144" spans="1:4" x14ac:dyDescent="0.2">
      <c r="A102144" s="1">
        <v>102142</v>
      </c>
      <c r="B102144" s="1" t="s">
        <v>102001</v>
      </c>
      <c r="C102144" s="1" t="s">
        <v>60</v>
      </c>
    </row>
    <row r="102145" spans="1:3" x14ac:dyDescent="0.2">
      <c r="A102145" s="1">
        <v>102143</v>
      </c>
      <c r="B102145" s="1" t="s">
        <v>102002</v>
      </c>
      <c r="C102145" s="1" t="s">
        <v>60</v>
      </c>
    </row>
    <row r="102146" spans="1:3" x14ac:dyDescent="0.2">
      <c r="A102146" s="1">
        <v>102144</v>
      </c>
      <c r="B102146" s="1" t="s">
        <v>102003</v>
      </c>
      <c r="C102146" s="1" t="s">
        <v>60</v>
      </c>
    </row>
    <row r="102147" spans="1:3" x14ac:dyDescent="0.2">
      <c r="A102147" s="1">
        <v>102145</v>
      </c>
      <c r="B102147" s="1" t="s">
        <v>102004</v>
      </c>
      <c r="C102147" s="1" t="s">
        <v>60</v>
      </c>
    </row>
    <row r="102148" spans="1:3" x14ac:dyDescent="0.2">
      <c r="A102148" s="1">
        <v>102146</v>
      </c>
      <c r="B102148" s="1" t="s">
        <v>102005</v>
      </c>
      <c r="C102148" s="1" t="s">
        <v>60</v>
      </c>
    </row>
    <row r="102149" spans="1:3" x14ac:dyDescent="0.2">
      <c r="A102149" s="1">
        <v>102147</v>
      </c>
      <c r="B102149" s="1" t="s">
        <v>102006</v>
      </c>
      <c r="C102149" s="1" t="s">
        <v>60</v>
      </c>
    </row>
    <row r="102150" spans="1:3" x14ac:dyDescent="0.2">
      <c r="A102150" s="1">
        <v>102148</v>
      </c>
      <c r="B102150" s="1" t="s">
        <v>102007</v>
      </c>
      <c r="C102150" s="1" t="s">
        <v>5</v>
      </c>
    </row>
    <row r="102151" spans="1:3" x14ac:dyDescent="0.2">
      <c r="A102151" s="1">
        <v>102149</v>
      </c>
      <c r="B102151" s="1" t="s">
        <v>102008</v>
      </c>
      <c r="C102151" s="1" t="s">
        <v>60</v>
      </c>
    </row>
    <row r="102152" spans="1:3" x14ac:dyDescent="0.2">
      <c r="A102152" s="1">
        <v>102150</v>
      </c>
      <c r="B102152" s="1" t="s">
        <v>102009</v>
      </c>
      <c r="C102152" s="1" t="s">
        <v>60</v>
      </c>
    </row>
    <row r="102153" spans="1:3" x14ac:dyDescent="0.2">
      <c r="A102153" s="1">
        <v>102151</v>
      </c>
      <c r="B102153" s="1" t="s">
        <v>102010</v>
      </c>
      <c r="C102153" s="1" t="s">
        <v>60</v>
      </c>
    </row>
    <row r="102154" spans="1:3" x14ac:dyDescent="0.2">
      <c r="A102154" s="1">
        <v>102152</v>
      </c>
      <c r="B102154" s="1" t="s">
        <v>102011</v>
      </c>
      <c r="C102154" s="1" t="s">
        <v>60</v>
      </c>
    </row>
    <row r="102155" spans="1:3" x14ac:dyDescent="0.2">
      <c r="A102155" s="1">
        <v>102153</v>
      </c>
      <c r="B102155" s="1" t="s">
        <v>102012</v>
      </c>
      <c r="C102155" s="1" t="s">
        <v>60</v>
      </c>
    </row>
    <row r="102156" spans="1:3" x14ac:dyDescent="0.2">
      <c r="A102156" s="1">
        <v>102154</v>
      </c>
      <c r="B102156" s="1" t="s">
        <v>102013</v>
      </c>
      <c r="C102156" s="1" t="s">
        <v>60</v>
      </c>
    </row>
    <row r="102157" spans="1:3" x14ac:dyDescent="0.2">
      <c r="A102157" s="1">
        <v>102155</v>
      </c>
      <c r="B102157" s="1" t="s">
        <v>102014</v>
      </c>
      <c r="C102157" s="1" t="s">
        <v>60</v>
      </c>
    </row>
    <row r="102158" spans="1:3" x14ac:dyDescent="0.2">
      <c r="A102158" s="1">
        <v>102156</v>
      </c>
      <c r="B102158" s="1" t="s">
        <v>102015</v>
      </c>
      <c r="C102158" s="1" t="s">
        <v>60</v>
      </c>
    </row>
    <row r="102159" spans="1:3" x14ac:dyDescent="0.2">
      <c r="A102159" s="1">
        <v>102157</v>
      </c>
      <c r="B102159" s="1" t="s">
        <v>102016</v>
      </c>
      <c r="C102159" s="1" t="s">
        <v>60</v>
      </c>
    </row>
    <row r="102160" spans="1:3" x14ac:dyDescent="0.2">
      <c r="A102160" s="1">
        <v>102158</v>
      </c>
      <c r="B102160" s="1" t="s">
        <v>102017</v>
      </c>
      <c r="C102160" s="1" t="s">
        <v>60</v>
      </c>
    </row>
    <row r="102161" spans="1:3" x14ac:dyDescent="0.2">
      <c r="A102161" s="1">
        <v>102159</v>
      </c>
      <c r="B102161" s="1" t="s">
        <v>102018</v>
      </c>
      <c r="C102161" s="1" t="s">
        <v>60</v>
      </c>
    </row>
    <row r="102162" spans="1:3" x14ac:dyDescent="0.2">
      <c r="A102162" s="1">
        <v>102160</v>
      </c>
      <c r="B102162" s="1" t="s">
        <v>102019</v>
      </c>
      <c r="C102162" s="1" t="s">
        <v>60</v>
      </c>
    </row>
    <row r="102163" spans="1:3" x14ac:dyDescent="0.2">
      <c r="A102163" s="1">
        <v>102161</v>
      </c>
      <c r="B102163" s="1" t="s">
        <v>102020</v>
      </c>
      <c r="C102163" s="1" t="s">
        <v>5</v>
      </c>
    </row>
    <row r="102164" spans="1:3" x14ac:dyDescent="0.2">
      <c r="A102164" s="1">
        <v>102162</v>
      </c>
      <c r="B102164" s="1" t="s">
        <v>102021</v>
      </c>
      <c r="C102164" s="1" t="s">
        <v>60</v>
      </c>
    </row>
    <row r="102165" spans="1:3" x14ac:dyDescent="0.2">
      <c r="A102165" s="1">
        <v>102163</v>
      </c>
      <c r="B102165" s="1" t="s">
        <v>102022</v>
      </c>
      <c r="C102165" s="1" t="s">
        <v>60</v>
      </c>
    </row>
    <row r="102166" spans="1:3" x14ac:dyDescent="0.2">
      <c r="A102166" s="1">
        <v>102164</v>
      </c>
      <c r="B102166" s="1" t="s">
        <v>102023</v>
      </c>
      <c r="C102166" s="1" t="s">
        <v>60</v>
      </c>
    </row>
    <row r="102167" spans="1:3" x14ac:dyDescent="0.2">
      <c r="A102167" s="1">
        <v>102165</v>
      </c>
      <c r="B102167" s="1" t="s">
        <v>102024</v>
      </c>
      <c r="C102167" s="1" t="s">
        <v>60</v>
      </c>
    </row>
    <row r="102168" spans="1:3" x14ac:dyDescent="0.2">
      <c r="A102168" s="1">
        <v>102166</v>
      </c>
      <c r="B102168" s="1" t="s">
        <v>102025</v>
      </c>
      <c r="C102168" s="1" t="s">
        <v>60</v>
      </c>
    </row>
    <row r="102169" spans="1:3" x14ac:dyDescent="0.2">
      <c r="A102169" s="1">
        <v>102167</v>
      </c>
      <c r="B102169" s="1" t="s">
        <v>102026</v>
      </c>
      <c r="C102169" s="1" t="s">
        <v>60</v>
      </c>
    </row>
    <row r="102170" spans="1:3" x14ac:dyDescent="0.2">
      <c r="A102170" s="1">
        <v>102168</v>
      </c>
      <c r="B102170" s="1" t="s">
        <v>102027</v>
      </c>
      <c r="C102170" s="1" t="s">
        <v>60</v>
      </c>
    </row>
    <row r="102171" spans="1:3" x14ac:dyDescent="0.2">
      <c r="A102171" s="1">
        <v>102169</v>
      </c>
      <c r="B102171" s="1" t="s">
        <v>102028</v>
      </c>
      <c r="C102171" s="1" t="s">
        <v>5</v>
      </c>
    </row>
    <row r="102172" spans="1:3" x14ac:dyDescent="0.2">
      <c r="A102172" s="1">
        <v>102170</v>
      </c>
      <c r="B102172" s="1" t="s">
        <v>102029</v>
      </c>
      <c r="C102172" s="1" t="s">
        <v>60</v>
      </c>
    </row>
    <row r="102173" spans="1:3" x14ac:dyDescent="0.2">
      <c r="A102173" s="1">
        <v>102171</v>
      </c>
      <c r="B102173" s="1" t="s">
        <v>102030</v>
      </c>
      <c r="C102173" s="1" t="s">
        <v>60</v>
      </c>
    </row>
    <row r="102174" spans="1:3" x14ac:dyDescent="0.2">
      <c r="A102174" s="1">
        <v>102172</v>
      </c>
      <c r="B102174" s="1" t="s">
        <v>102031</v>
      </c>
      <c r="C102174" s="1" t="s">
        <v>5</v>
      </c>
    </row>
    <row r="102175" spans="1:3" x14ac:dyDescent="0.2">
      <c r="A102175" s="1">
        <v>102173</v>
      </c>
      <c r="B102175" s="1" t="s">
        <v>102032</v>
      </c>
      <c r="C102175" s="1" t="s">
        <v>5</v>
      </c>
    </row>
    <row r="102176" spans="1:3" x14ac:dyDescent="0.2">
      <c r="A102176" s="1">
        <v>102174</v>
      </c>
      <c r="B102176" s="1" t="s">
        <v>102033</v>
      </c>
      <c r="C102176" s="1" t="s">
        <v>60</v>
      </c>
    </row>
    <row r="102177" spans="1:3" x14ac:dyDescent="0.2">
      <c r="A102177" s="1">
        <v>102175</v>
      </c>
      <c r="B102177" s="1" t="s">
        <v>102034</v>
      </c>
      <c r="C102177" s="1" t="s">
        <v>60</v>
      </c>
    </row>
    <row r="102178" spans="1:3" x14ac:dyDescent="0.2">
      <c r="A102178" s="1">
        <v>102176</v>
      </c>
      <c r="B102178" s="1" t="s">
        <v>102035</v>
      </c>
      <c r="C102178" s="1" t="s">
        <v>60</v>
      </c>
    </row>
    <row r="102179" spans="1:3" x14ac:dyDescent="0.2">
      <c r="A102179" s="1">
        <v>102177</v>
      </c>
      <c r="B102179" s="1" t="s">
        <v>102036</v>
      </c>
      <c r="C102179" s="1" t="s">
        <v>60</v>
      </c>
    </row>
    <row r="102180" spans="1:3" x14ac:dyDescent="0.2">
      <c r="A102180" s="1">
        <v>102178</v>
      </c>
      <c r="B102180" s="1" t="s">
        <v>102037</v>
      </c>
      <c r="C102180" s="1" t="s">
        <v>60</v>
      </c>
    </row>
    <row r="102181" spans="1:3" x14ac:dyDescent="0.2">
      <c r="A102181" s="1">
        <v>102179</v>
      </c>
      <c r="B102181" s="1" t="s">
        <v>102038</v>
      </c>
      <c r="C102181" s="1" t="s">
        <v>5</v>
      </c>
    </row>
    <row r="102182" spans="1:3" x14ac:dyDescent="0.2">
      <c r="A102182" s="1">
        <v>102180</v>
      </c>
      <c r="B102182" s="1" t="s">
        <v>102039</v>
      </c>
      <c r="C102182" s="1" t="s">
        <v>60</v>
      </c>
    </row>
    <row r="102183" spans="1:3" x14ac:dyDescent="0.2">
      <c r="A102183" s="1">
        <v>102181</v>
      </c>
      <c r="B102183" s="1" t="s">
        <v>102040</v>
      </c>
      <c r="C102183" s="1" t="s">
        <v>5</v>
      </c>
    </row>
    <row r="102184" spans="1:3" x14ac:dyDescent="0.2">
      <c r="A102184" s="1">
        <v>102182</v>
      </c>
      <c r="B102184" s="1" t="s">
        <v>102041</v>
      </c>
      <c r="C102184" s="1" t="s">
        <v>60</v>
      </c>
    </row>
    <row r="102185" spans="1:3" x14ac:dyDescent="0.2">
      <c r="A102185" s="1">
        <v>102183</v>
      </c>
      <c r="B102185" s="1" t="s">
        <v>102042</v>
      </c>
      <c r="C102185" s="1" t="s">
        <v>5</v>
      </c>
    </row>
    <row r="102186" spans="1:3" x14ac:dyDescent="0.2">
      <c r="A102186" s="1">
        <v>102184</v>
      </c>
      <c r="B102186" s="1" t="s">
        <v>102043</v>
      </c>
      <c r="C102186" s="1" t="s">
        <v>60</v>
      </c>
    </row>
    <row r="102187" spans="1:3" x14ac:dyDescent="0.2">
      <c r="A102187" s="1">
        <v>102185</v>
      </c>
      <c r="B102187" s="1" t="s">
        <v>102044</v>
      </c>
      <c r="C102187" s="1" t="s">
        <v>5</v>
      </c>
    </row>
    <row r="102188" spans="1:3" x14ac:dyDescent="0.2">
      <c r="A102188" s="1">
        <v>102186</v>
      </c>
      <c r="B102188" s="1" t="s">
        <v>102045</v>
      </c>
      <c r="C102188" s="1" t="s">
        <v>60</v>
      </c>
    </row>
    <row r="102189" spans="1:3" x14ac:dyDescent="0.2">
      <c r="A102189" s="1">
        <v>102187</v>
      </c>
      <c r="B102189" s="1" t="s">
        <v>102046</v>
      </c>
      <c r="C102189" s="1" t="s">
        <v>60</v>
      </c>
    </row>
    <row r="102190" spans="1:3" x14ac:dyDescent="0.2">
      <c r="A102190" s="1">
        <v>102188</v>
      </c>
      <c r="B102190" s="1" t="s">
        <v>102047</v>
      </c>
      <c r="C102190" s="1" t="s">
        <v>60</v>
      </c>
    </row>
    <row r="102191" spans="1:3" x14ac:dyDescent="0.2">
      <c r="A102191" s="1">
        <v>102189</v>
      </c>
      <c r="B102191" s="1" t="s">
        <v>102048</v>
      </c>
      <c r="C102191" s="1" t="s">
        <v>60</v>
      </c>
    </row>
    <row r="102192" spans="1:3" x14ac:dyDescent="0.2">
      <c r="A102192" s="1">
        <v>102190</v>
      </c>
      <c r="B102192" s="1" t="s">
        <v>102049</v>
      </c>
      <c r="C102192" s="1" t="s">
        <v>5</v>
      </c>
    </row>
    <row r="102193" spans="1:3" x14ac:dyDescent="0.2">
      <c r="A102193" s="1">
        <v>102191</v>
      </c>
      <c r="B102193" s="1" t="s">
        <v>102050</v>
      </c>
      <c r="C102193" s="1" t="s">
        <v>60</v>
      </c>
    </row>
    <row r="102194" spans="1:3" x14ac:dyDescent="0.2">
      <c r="A102194" s="1">
        <v>102192</v>
      </c>
      <c r="B102194" s="1" t="s">
        <v>102051</v>
      </c>
      <c r="C102194" s="1" t="s">
        <v>60</v>
      </c>
    </row>
    <row r="102195" spans="1:3" x14ac:dyDescent="0.2">
      <c r="A102195" s="1">
        <v>102193</v>
      </c>
      <c r="B102195" s="1" t="s">
        <v>102052</v>
      </c>
      <c r="C102195" s="1" t="s">
        <v>60</v>
      </c>
    </row>
    <row r="102196" spans="1:3" x14ac:dyDescent="0.2">
      <c r="A102196" s="1">
        <v>102194</v>
      </c>
      <c r="B102196" s="1" t="s">
        <v>102053</v>
      </c>
      <c r="C102196" s="1" t="s">
        <v>60</v>
      </c>
    </row>
    <row r="102197" spans="1:3" x14ac:dyDescent="0.2">
      <c r="A102197" s="1">
        <v>102195</v>
      </c>
      <c r="B102197" s="1" t="s">
        <v>102054</v>
      </c>
      <c r="C102197" s="1" t="s">
        <v>60</v>
      </c>
    </row>
    <row r="102198" spans="1:3" x14ac:dyDescent="0.2">
      <c r="A102198" s="1">
        <v>102196</v>
      </c>
      <c r="B102198" s="1" t="s">
        <v>102055</v>
      </c>
      <c r="C102198" s="1" t="s">
        <v>60</v>
      </c>
    </row>
    <row r="102199" spans="1:3" x14ac:dyDescent="0.2">
      <c r="A102199" s="1">
        <v>102197</v>
      </c>
      <c r="B102199" s="1" t="s">
        <v>102056</v>
      </c>
      <c r="C102199" s="1" t="s">
        <v>60</v>
      </c>
    </row>
    <row r="102200" spans="1:3" x14ac:dyDescent="0.2">
      <c r="A102200" s="1">
        <v>102198</v>
      </c>
      <c r="B102200" s="1" t="s">
        <v>102057</v>
      </c>
      <c r="C102200" s="1" t="s">
        <v>60</v>
      </c>
    </row>
    <row r="102201" spans="1:3" x14ac:dyDescent="0.2">
      <c r="A102201" s="1">
        <v>102199</v>
      </c>
      <c r="B102201" s="1" t="s">
        <v>102058</v>
      </c>
      <c r="C102201" s="1" t="s">
        <v>60</v>
      </c>
    </row>
    <row r="102202" spans="1:3" x14ac:dyDescent="0.2">
      <c r="A102202" s="1">
        <v>102200</v>
      </c>
      <c r="B102202" s="1" t="s">
        <v>102059</v>
      </c>
      <c r="C102202" s="1" t="s">
        <v>60</v>
      </c>
    </row>
    <row r="102203" spans="1:3" x14ac:dyDescent="0.2">
      <c r="A102203" s="1">
        <v>102201</v>
      </c>
      <c r="B102203" s="1" t="s">
        <v>102060</v>
      </c>
      <c r="C102203" s="1" t="s">
        <v>60</v>
      </c>
    </row>
    <row r="102204" spans="1:3" x14ac:dyDescent="0.2">
      <c r="A102204" s="1">
        <v>102202</v>
      </c>
      <c r="B102204" s="1" t="s">
        <v>102061</v>
      </c>
      <c r="C102204" s="1" t="s">
        <v>60</v>
      </c>
    </row>
    <row r="102205" spans="1:3" x14ac:dyDescent="0.2">
      <c r="A102205" s="1">
        <v>102203</v>
      </c>
      <c r="B102205" s="1" t="s">
        <v>102062</v>
      </c>
      <c r="C102205" s="1" t="s">
        <v>60</v>
      </c>
    </row>
    <row r="102206" spans="1:3" x14ac:dyDescent="0.2">
      <c r="A102206" s="1">
        <v>102204</v>
      </c>
      <c r="B102206" s="1" t="s">
        <v>102063</v>
      </c>
      <c r="C102206" s="1" t="s">
        <v>307</v>
      </c>
    </row>
    <row r="102207" spans="1:3" x14ac:dyDescent="0.2">
      <c r="A102207" s="1">
        <v>102205</v>
      </c>
      <c r="B102207" s="1" t="s">
        <v>102064</v>
      </c>
      <c r="C102207" s="1" t="s">
        <v>60</v>
      </c>
    </row>
    <row r="102208" spans="1:3" x14ac:dyDescent="0.2">
      <c r="A102208" s="1">
        <v>102206</v>
      </c>
      <c r="B102208" s="1" t="s">
        <v>102065</v>
      </c>
      <c r="C102208" s="1" t="s">
        <v>60</v>
      </c>
    </row>
    <row r="102209" spans="1:3" x14ac:dyDescent="0.2">
      <c r="A102209" s="1">
        <v>102207</v>
      </c>
      <c r="B102209" s="1" t="s">
        <v>102066</v>
      </c>
      <c r="C102209" s="1" t="s">
        <v>60</v>
      </c>
    </row>
    <row r="102210" spans="1:3" x14ac:dyDescent="0.2">
      <c r="A102210" s="1">
        <v>102208</v>
      </c>
      <c r="B102210" s="1" t="s">
        <v>102067</v>
      </c>
      <c r="C102210" s="1" t="s">
        <v>60</v>
      </c>
    </row>
    <row r="102211" spans="1:3" x14ac:dyDescent="0.2">
      <c r="A102211" s="1">
        <v>102209</v>
      </c>
      <c r="B102211" s="1" t="s">
        <v>102068</v>
      </c>
      <c r="C102211" s="1" t="s">
        <v>5</v>
      </c>
    </row>
    <row r="102212" spans="1:3" x14ac:dyDescent="0.2">
      <c r="A102212" s="1">
        <v>102210</v>
      </c>
      <c r="B102212" s="1" t="s">
        <v>102069</v>
      </c>
      <c r="C102212" s="1" t="s">
        <v>60</v>
      </c>
    </row>
    <row r="102213" spans="1:3" x14ac:dyDescent="0.2">
      <c r="A102213" s="1">
        <v>102211</v>
      </c>
      <c r="B102213" s="1" t="s">
        <v>102070</v>
      </c>
      <c r="C102213" s="1" t="s">
        <v>60</v>
      </c>
    </row>
    <row r="102214" spans="1:3" x14ac:dyDescent="0.2">
      <c r="A102214" s="1">
        <v>102212</v>
      </c>
      <c r="B102214" s="1" t="s">
        <v>102071</v>
      </c>
      <c r="C102214" s="1" t="s">
        <v>60</v>
      </c>
    </row>
    <row r="102215" spans="1:3" x14ac:dyDescent="0.2">
      <c r="A102215" s="1">
        <v>102213</v>
      </c>
      <c r="B102215" s="1" t="s">
        <v>102072</v>
      </c>
      <c r="C102215" s="1" t="s">
        <v>60</v>
      </c>
    </row>
    <row r="102216" spans="1:3" x14ac:dyDescent="0.2">
      <c r="A102216" s="1">
        <v>102214</v>
      </c>
      <c r="B102216" s="1" t="s">
        <v>102073</v>
      </c>
      <c r="C102216" s="1" t="s">
        <v>60</v>
      </c>
    </row>
    <row r="102217" spans="1:3" x14ac:dyDescent="0.2">
      <c r="A102217" s="1">
        <v>102215</v>
      </c>
      <c r="B102217" s="1" t="s">
        <v>102074</v>
      </c>
      <c r="C102217" s="1" t="s">
        <v>60</v>
      </c>
    </row>
    <row r="102218" spans="1:3" x14ac:dyDescent="0.2">
      <c r="A102218" s="1">
        <v>102216</v>
      </c>
      <c r="B102218" s="1" t="s">
        <v>102075</v>
      </c>
      <c r="C102218" s="1" t="s">
        <v>60</v>
      </c>
    </row>
    <row r="102219" spans="1:3" x14ac:dyDescent="0.2">
      <c r="A102219" s="1">
        <v>102217</v>
      </c>
      <c r="B102219" s="1" t="s">
        <v>102076</v>
      </c>
      <c r="C102219" s="1" t="s">
        <v>5</v>
      </c>
    </row>
    <row r="102220" spans="1:3" x14ac:dyDescent="0.2">
      <c r="A102220" s="1">
        <v>102218</v>
      </c>
      <c r="B102220" s="1" t="s">
        <v>102077</v>
      </c>
      <c r="C102220" s="1" t="s">
        <v>60</v>
      </c>
    </row>
    <row r="102221" spans="1:3" x14ac:dyDescent="0.2">
      <c r="A102221" s="1">
        <v>102219</v>
      </c>
      <c r="B102221" s="1" t="s">
        <v>102078</v>
      </c>
      <c r="C102221" s="1" t="s">
        <v>5</v>
      </c>
    </row>
    <row r="102222" spans="1:3" x14ac:dyDescent="0.2">
      <c r="A102222" s="1">
        <v>102220</v>
      </c>
      <c r="B102222" s="1" t="s">
        <v>102079</v>
      </c>
      <c r="C102222" s="1" t="s">
        <v>60</v>
      </c>
    </row>
    <row r="102223" spans="1:3" x14ac:dyDescent="0.2">
      <c r="A102223" s="1">
        <v>102221</v>
      </c>
      <c r="B102223" s="1" t="s">
        <v>102080</v>
      </c>
      <c r="C102223" s="1" t="s">
        <v>60</v>
      </c>
    </row>
    <row r="102224" spans="1:3" x14ac:dyDescent="0.2">
      <c r="A102224" s="1">
        <v>102222</v>
      </c>
      <c r="B102224" s="1" t="s">
        <v>102081</v>
      </c>
      <c r="C102224" s="1" t="s">
        <v>60</v>
      </c>
    </row>
    <row r="102225" spans="1:3" x14ac:dyDescent="0.2">
      <c r="A102225" s="1">
        <v>102223</v>
      </c>
      <c r="B102225" s="1" t="s">
        <v>102082</v>
      </c>
      <c r="C102225" s="1" t="s">
        <v>60</v>
      </c>
    </row>
    <row r="102226" spans="1:3" x14ac:dyDescent="0.2">
      <c r="A102226" s="1">
        <v>102224</v>
      </c>
      <c r="B102226" s="1" t="s">
        <v>102083</v>
      </c>
      <c r="C102226" s="1" t="s">
        <v>60</v>
      </c>
    </row>
    <row r="102227" spans="1:3" x14ac:dyDescent="0.2">
      <c r="A102227" s="1">
        <v>102225</v>
      </c>
      <c r="B102227" s="1" t="s">
        <v>102084</v>
      </c>
      <c r="C102227" s="1" t="s">
        <v>60</v>
      </c>
    </row>
    <row r="102228" spans="1:3" x14ac:dyDescent="0.2">
      <c r="A102228" s="1">
        <v>102226</v>
      </c>
      <c r="B102228" s="1" t="s">
        <v>102085</v>
      </c>
      <c r="C102228" s="1" t="s">
        <v>5</v>
      </c>
    </row>
    <row r="102229" spans="1:3" x14ac:dyDescent="0.2">
      <c r="A102229" s="1">
        <v>102227</v>
      </c>
      <c r="B102229" s="1" t="s">
        <v>102086</v>
      </c>
      <c r="C102229" s="1" t="s">
        <v>60</v>
      </c>
    </row>
    <row r="102230" spans="1:3" x14ac:dyDescent="0.2">
      <c r="A102230" s="1">
        <v>102228</v>
      </c>
      <c r="B102230" s="1" t="s">
        <v>102087</v>
      </c>
      <c r="C102230" s="1" t="s">
        <v>60</v>
      </c>
    </row>
    <row r="102231" spans="1:3" x14ac:dyDescent="0.2">
      <c r="A102231" s="1">
        <v>102229</v>
      </c>
      <c r="B102231" s="1" t="s">
        <v>102088</v>
      </c>
      <c r="C102231" s="1" t="s">
        <v>60</v>
      </c>
    </row>
    <row r="102232" spans="1:3" x14ac:dyDescent="0.2">
      <c r="A102232" s="1">
        <v>102230</v>
      </c>
      <c r="B102232" s="1" t="s">
        <v>102089</v>
      </c>
      <c r="C102232" s="1" t="s">
        <v>60</v>
      </c>
    </row>
    <row r="102233" spans="1:3" x14ac:dyDescent="0.2">
      <c r="A102233" s="1">
        <v>102231</v>
      </c>
      <c r="B102233" s="1" t="s">
        <v>102090</v>
      </c>
      <c r="C102233" s="1" t="s">
        <v>60</v>
      </c>
    </row>
    <row r="102234" spans="1:3" x14ac:dyDescent="0.2">
      <c r="A102234" s="1">
        <v>102232</v>
      </c>
      <c r="B102234" s="1" t="s">
        <v>102091</v>
      </c>
      <c r="C102234" s="1" t="s">
        <v>5</v>
      </c>
    </row>
    <row r="102235" spans="1:3" x14ac:dyDescent="0.2">
      <c r="A102235" s="1">
        <v>102233</v>
      </c>
      <c r="B102235" s="1" t="s">
        <v>102092</v>
      </c>
      <c r="C102235" s="1" t="s">
        <v>60</v>
      </c>
    </row>
    <row r="102236" spans="1:3" x14ac:dyDescent="0.2">
      <c r="A102236" s="1">
        <v>102234</v>
      </c>
      <c r="B102236" s="1" t="s">
        <v>102093</v>
      </c>
      <c r="C102236" s="1" t="s">
        <v>60</v>
      </c>
    </row>
    <row r="102237" spans="1:3" x14ac:dyDescent="0.2">
      <c r="A102237" s="1">
        <v>102235</v>
      </c>
      <c r="B102237" s="1" t="s">
        <v>102094</v>
      </c>
      <c r="C102237" s="1" t="s">
        <v>60</v>
      </c>
    </row>
    <row r="102238" spans="1:3" x14ac:dyDescent="0.2">
      <c r="A102238" s="1">
        <v>102236</v>
      </c>
      <c r="B102238" s="1" t="s">
        <v>102095</v>
      </c>
      <c r="C102238" s="1" t="s">
        <v>60</v>
      </c>
    </row>
    <row r="102239" spans="1:3" x14ac:dyDescent="0.2">
      <c r="A102239" s="1">
        <v>102237</v>
      </c>
      <c r="B102239" s="1" t="s">
        <v>102096</v>
      </c>
      <c r="C102239" s="1" t="s">
        <v>60</v>
      </c>
    </row>
    <row r="102240" spans="1:3" x14ac:dyDescent="0.2">
      <c r="A102240" s="1">
        <v>102238</v>
      </c>
      <c r="B102240" s="1" t="s">
        <v>102097</v>
      </c>
      <c r="C102240" s="1" t="s">
        <v>60</v>
      </c>
    </row>
    <row r="102241" spans="1:3" x14ac:dyDescent="0.2">
      <c r="A102241" s="1">
        <v>102239</v>
      </c>
      <c r="B102241" s="1" t="s">
        <v>102098</v>
      </c>
      <c r="C102241" s="1" t="s">
        <v>60</v>
      </c>
    </row>
    <row r="102242" spans="1:3" x14ac:dyDescent="0.2">
      <c r="A102242" s="1">
        <v>102240</v>
      </c>
      <c r="B102242" s="1" t="s">
        <v>102099</v>
      </c>
      <c r="C102242" s="1" t="s">
        <v>60</v>
      </c>
    </row>
    <row r="102243" spans="1:3" x14ac:dyDescent="0.2">
      <c r="A102243" s="1">
        <v>102241</v>
      </c>
      <c r="B102243" s="1" t="s">
        <v>102100</v>
      </c>
      <c r="C102243" s="1" t="s">
        <v>60</v>
      </c>
    </row>
    <row r="102244" spans="1:3" x14ac:dyDescent="0.2">
      <c r="A102244" s="1">
        <v>102242</v>
      </c>
      <c r="B102244" s="1" t="s">
        <v>102101</v>
      </c>
      <c r="C102244" s="1" t="s">
        <v>60</v>
      </c>
    </row>
    <row r="102245" spans="1:3" x14ac:dyDescent="0.2">
      <c r="A102245" s="1">
        <v>102243</v>
      </c>
      <c r="B102245" s="1" t="s">
        <v>102102</v>
      </c>
      <c r="C102245" s="1" t="s">
        <v>60</v>
      </c>
    </row>
    <row r="102246" spans="1:3" x14ac:dyDescent="0.2">
      <c r="A102246" s="1">
        <v>102244</v>
      </c>
      <c r="B102246" s="1" t="s">
        <v>102103</v>
      </c>
      <c r="C102246" s="1" t="s">
        <v>5</v>
      </c>
    </row>
    <row r="102247" spans="1:3" x14ac:dyDescent="0.2">
      <c r="A102247" s="1">
        <v>102245</v>
      </c>
      <c r="B102247" s="1" t="s">
        <v>102104</v>
      </c>
      <c r="C102247" s="1" t="s">
        <v>60</v>
      </c>
    </row>
    <row r="102248" spans="1:3" x14ac:dyDescent="0.2">
      <c r="A102248" s="1">
        <v>102246</v>
      </c>
      <c r="B102248" s="1" t="s">
        <v>102105</v>
      </c>
      <c r="C102248" s="1" t="s">
        <v>60</v>
      </c>
    </row>
    <row r="102249" spans="1:3" x14ac:dyDescent="0.2">
      <c r="A102249" s="1">
        <v>102247</v>
      </c>
      <c r="B102249" s="1" t="s">
        <v>102106</v>
      </c>
      <c r="C102249" s="1" t="s">
        <v>5</v>
      </c>
    </row>
    <row r="102250" spans="1:3" x14ac:dyDescent="0.2">
      <c r="A102250" s="1">
        <v>102248</v>
      </c>
      <c r="B102250" s="1" t="s">
        <v>102107</v>
      </c>
      <c r="C102250" s="1" t="s">
        <v>60</v>
      </c>
    </row>
    <row r="102251" spans="1:3" x14ac:dyDescent="0.2">
      <c r="A102251" s="1">
        <v>102249</v>
      </c>
      <c r="B102251" s="1" t="s">
        <v>102108</v>
      </c>
      <c r="C102251" s="1" t="s">
        <v>60</v>
      </c>
    </row>
    <row r="102252" spans="1:3" x14ac:dyDescent="0.2">
      <c r="A102252" s="1">
        <v>102250</v>
      </c>
      <c r="B102252" s="1" t="s">
        <v>102109</v>
      </c>
      <c r="C102252" s="1" t="s">
        <v>60</v>
      </c>
    </row>
    <row r="102253" spans="1:3" x14ac:dyDescent="0.2">
      <c r="A102253" s="1">
        <v>102251</v>
      </c>
      <c r="B102253" s="1" t="s">
        <v>102110</v>
      </c>
      <c r="C102253" s="1" t="s">
        <v>60</v>
      </c>
    </row>
    <row r="102254" spans="1:3" x14ac:dyDescent="0.2">
      <c r="A102254" s="1">
        <v>102252</v>
      </c>
      <c r="B102254" s="1" t="s">
        <v>102111</v>
      </c>
      <c r="C102254" s="1" t="s">
        <v>60</v>
      </c>
    </row>
    <row r="102255" spans="1:3" x14ac:dyDescent="0.2">
      <c r="A102255" s="1">
        <v>102253</v>
      </c>
      <c r="B102255" s="1" t="s">
        <v>102112</v>
      </c>
      <c r="C102255" s="1" t="s">
        <v>60</v>
      </c>
    </row>
    <row r="102256" spans="1:3" x14ac:dyDescent="0.2">
      <c r="A102256" s="1">
        <v>102254</v>
      </c>
      <c r="B102256" s="1" t="s">
        <v>102113</v>
      </c>
      <c r="C102256" s="1" t="s">
        <v>5</v>
      </c>
    </row>
    <row r="102257" spans="1:3" x14ac:dyDescent="0.2">
      <c r="A102257" s="1">
        <v>102255</v>
      </c>
      <c r="B102257" s="1" t="s">
        <v>102114</v>
      </c>
      <c r="C102257" s="1" t="s">
        <v>60</v>
      </c>
    </row>
    <row r="102258" spans="1:3" x14ac:dyDescent="0.2">
      <c r="A102258" s="1">
        <v>102256</v>
      </c>
      <c r="B102258" s="1" t="s">
        <v>102115</v>
      </c>
      <c r="C102258" s="1" t="s">
        <v>60</v>
      </c>
    </row>
    <row r="102259" spans="1:3" x14ac:dyDescent="0.2">
      <c r="A102259" s="1">
        <v>102257</v>
      </c>
      <c r="B102259" s="1" t="s">
        <v>102116</v>
      </c>
      <c r="C102259" s="1" t="s">
        <v>60</v>
      </c>
    </row>
    <row r="102260" spans="1:3" x14ac:dyDescent="0.2">
      <c r="A102260" s="1">
        <v>102258</v>
      </c>
      <c r="B102260" s="1" t="s">
        <v>102117</v>
      </c>
      <c r="C102260" s="1" t="s">
        <v>60</v>
      </c>
    </row>
    <row r="102261" spans="1:3" x14ac:dyDescent="0.2">
      <c r="A102261" s="1">
        <v>102259</v>
      </c>
      <c r="B102261" s="1" t="s">
        <v>102118</v>
      </c>
      <c r="C102261" s="1" t="s">
        <v>60</v>
      </c>
    </row>
    <row r="102262" spans="1:3" x14ac:dyDescent="0.2">
      <c r="A102262" s="1">
        <v>102260</v>
      </c>
      <c r="B102262" s="1" t="s">
        <v>102119</v>
      </c>
      <c r="C102262" s="1" t="s">
        <v>60</v>
      </c>
    </row>
    <row r="102263" spans="1:3" x14ac:dyDescent="0.2">
      <c r="A102263" s="1">
        <v>102261</v>
      </c>
      <c r="B102263" s="1" t="s">
        <v>102120</v>
      </c>
      <c r="C102263" s="1" t="s">
        <v>60</v>
      </c>
    </row>
    <row r="102264" spans="1:3" x14ac:dyDescent="0.2">
      <c r="A102264" s="1">
        <v>102262</v>
      </c>
      <c r="B102264" s="1" t="s">
        <v>102121</v>
      </c>
      <c r="C102264" s="1" t="s">
        <v>60</v>
      </c>
    </row>
    <row r="102265" spans="1:3" x14ac:dyDescent="0.2">
      <c r="A102265" s="1">
        <v>102263</v>
      </c>
      <c r="B102265" s="1" t="s">
        <v>102122</v>
      </c>
      <c r="C102265" s="1" t="s">
        <v>5</v>
      </c>
    </row>
    <row r="102266" spans="1:3" x14ac:dyDescent="0.2">
      <c r="A102266" s="1">
        <v>102264</v>
      </c>
      <c r="B102266" s="1" t="s">
        <v>102123</v>
      </c>
      <c r="C102266" s="1" t="s">
        <v>60</v>
      </c>
    </row>
    <row r="102267" spans="1:3" x14ac:dyDescent="0.2">
      <c r="A102267" s="1">
        <v>102265</v>
      </c>
      <c r="B102267" s="1" t="s">
        <v>102124</v>
      </c>
      <c r="C102267" s="1" t="s">
        <v>60</v>
      </c>
    </row>
    <row r="102268" spans="1:3" x14ac:dyDescent="0.2">
      <c r="A102268" s="1">
        <v>102266</v>
      </c>
      <c r="B102268" s="1" t="s">
        <v>102125</v>
      </c>
      <c r="C102268" s="1" t="s">
        <v>5</v>
      </c>
    </row>
    <row r="102269" spans="1:3" x14ac:dyDescent="0.2">
      <c r="A102269" s="1">
        <v>102267</v>
      </c>
      <c r="B102269" s="1" t="s">
        <v>102126</v>
      </c>
      <c r="C102269" s="1" t="s">
        <v>60</v>
      </c>
    </row>
    <row r="102270" spans="1:3" x14ac:dyDescent="0.2">
      <c r="A102270" s="1">
        <v>102268</v>
      </c>
      <c r="B102270" s="1" t="s">
        <v>102127</v>
      </c>
      <c r="C102270" s="1" t="s">
        <v>60</v>
      </c>
    </row>
    <row r="102271" spans="1:3" x14ac:dyDescent="0.2">
      <c r="A102271" s="1">
        <v>102269</v>
      </c>
      <c r="B102271" s="1" t="s">
        <v>102128</v>
      </c>
      <c r="C102271" s="1" t="s">
        <v>60</v>
      </c>
    </row>
    <row r="102272" spans="1:3" x14ac:dyDescent="0.2">
      <c r="A102272" s="1">
        <v>102270</v>
      </c>
      <c r="B102272" s="1" t="s">
        <v>102129</v>
      </c>
      <c r="C102272" s="1" t="s">
        <v>60</v>
      </c>
    </row>
    <row r="102273" spans="1:3" x14ac:dyDescent="0.2">
      <c r="A102273" s="1">
        <v>102271</v>
      </c>
      <c r="B102273" s="1" t="s">
        <v>102130</v>
      </c>
      <c r="C102273" s="1" t="s">
        <v>60</v>
      </c>
    </row>
    <row r="102274" spans="1:3" x14ac:dyDescent="0.2">
      <c r="A102274" s="1">
        <v>102272</v>
      </c>
      <c r="B102274" s="1" t="s">
        <v>102131</v>
      </c>
      <c r="C102274" s="1" t="s">
        <v>5</v>
      </c>
    </row>
    <row r="102275" spans="1:3" x14ac:dyDescent="0.2">
      <c r="A102275" s="1">
        <v>102273</v>
      </c>
      <c r="B102275" s="1" t="s">
        <v>102132</v>
      </c>
      <c r="C102275" s="1" t="s">
        <v>60</v>
      </c>
    </row>
    <row r="102276" spans="1:3" x14ac:dyDescent="0.2">
      <c r="A102276" s="1">
        <v>102274</v>
      </c>
      <c r="B102276" s="1" t="s">
        <v>102133</v>
      </c>
      <c r="C102276" s="1" t="s">
        <v>60</v>
      </c>
    </row>
    <row r="102277" spans="1:3" x14ac:dyDescent="0.2">
      <c r="A102277" s="1">
        <v>102275</v>
      </c>
      <c r="B102277" s="1" t="s">
        <v>102134</v>
      </c>
      <c r="C102277" s="1" t="s">
        <v>60</v>
      </c>
    </row>
    <row r="102278" spans="1:3" x14ac:dyDescent="0.2">
      <c r="A102278" s="1">
        <v>102276</v>
      </c>
      <c r="B102278" s="1" t="s">
        <v>102135</v>
      </c>
      <c r="C102278" s="1" t="s">
        <v>5</v>
      </c>
    </row>
    <row r="102279" spans="1:3" x14ac:dyDescent="0.2">
      <c r="A102279" s="1">
        <v>102277</v>
      </c>
      <c r="B102279" s="1" t="s">
        <v>102136</v>
      </c>
      <c r="C102279" s="1" t="s">
        <v>60</v>
      </c>
    </row>
    <row r="102280" spans="1:3" x14ac:dyDescent="0.2">
      <c r="A102280" s="1">
        <v>102278</v>
      </c>
      <c r="B102280" s="1" t="s">
        <v>102137</v>
      </c>
      <c r="C102280" s="1" t="s">
        <v>60</v>
      </c>
    </row>
    <row r="102281" spans="1:3" x14ac:dyDescent="0.2">
      <c r="A102281" s="1">
        <v>102279</v>
      </c>
      <c r="B102281" s="1" t="s">
        <v>102138</v>
      </c>
      <c r="C102281" s="1" t="s">
        <v>5</v>
      </c>
    </row>
    <row r="102282" spans="1:3" x14ac:dyDescent="0.2">
      <c r="A102282" s="1">
        <v>102280</v>
      </c>
      <c r="B102282" s="1" t="s">
        <v>102139</v>
      </c>
      <c r="C102282" s="1" t="s">
        <v>60</v>
      </c>
    </row>
    <row r="102283" spans="1:3" x14ac:dyDescent="0.2">
      <c r="A102283" s="1">
        <v>102281</v>
      </c>
      <c r="B102283" s="1" t="s">
        <v>102140</v>
      </c>
      <c r="C102283" s="1" t="s">
        <v>60</v>
      </c>
    </row>
    <row r="102284" spans="1:3" x14ac:dyDescent="0.2">
      <c r="A102284" s="1">
        <v>102282</v>
      </c>
      <c r="B102284" s="1" t="s">
        <v>102141</v>
      </c>
      <c r="C102284" s="1" t="s">
        <v>60</v>
      </c>
    </row>
    <row r="102285" spans="1:3" x14ac:dyDescent="0.2">
      <c r="A102285" s="1">
        <v>102283</v>
      </c>
      <c r="B102285" s="1" t="s">
        <v>102142</v>
      </c>
      <c r="C102285" s="1" t="s">
        <v>60</v>
      </c>
    </row>
    <row r="102286" spans="1:3" x14ac:dyDescent="0.2">
      <c r="A102286" s="1">
        <v>102284</v>
      </c>
      <c r="B102286" s="1" t="s">
        <v>102143</v>
      </c>
      <c r="C102286" s="1" t="s">
        <v>60</v>
      </c>
    </row>
    <row r="102287" spans="1:3" x14ac:dyDescent="0.2">
      <c r="A102287" s="1">
        <v>102285</v>
      </c>
      <c r="B102287" s="1" t="s">
        <v>102144</v>
      </c>
      <c r="C102287" s="1" t="s">
        <v>60</v>
      </c>
    </row>
    <row r="102288" spans="1:3" x14ac:dyDescent="0.2">
      <c r="A102288" s="1">
        <v>102286</v>
      </c>
      <c r="B102288" s="1" t="s">
        <v>102145</v>
      </c>
      <c r="C102288" s="1" t="s">
        <v>60</v>
      </c>
    </row>
    <row r="102289" spans="1:3" x14ac:dyDescent="0.2">
      <c r="A102289" s="1">
        <v>102287</v>
      </c>
      <c r="B102289" s="1" t="s">
        <v>102146</v>
      </c>
      <c r="C102289" s="1" t="s">
        <v>60</v>
      </c>
    </row>
    <row r="102290" spans="1:3" x14ac:dyDescent="0.2">
      <c r="A102290" s="1">
        <v>102288</v>
      </c>
      <c r="B102290" s="1" t="s">
        <v>102147</v>
      </c>
      <c r="C102290" s="1" t="s">
        <v>5</v>
      </c>
    </row>
    <row r="102291" spans="1:3" x14ac:dyDescent="0.2">
      <c r="A102291" s="1">
        <v>102289</v>
      </c>
      <c r="B102291" s="1" t="s">
        <v>102148</v>
      </c>
      <c r="C102291" s="1" t="s">
        <v>60</v>
      </c>
    </row>
    <row r="102292" spans="1:3" x14ac:dyDescent="0.2">
      <c r="A102292" s="1">
        <v>102290</v>
      </c>
      <c r="B102292" s="1" t="s">
        <v>102149</v>
      </c>
      <c r="C102292" s="1" t="s">
        <v>5</v>
      </c>
    </row>
    <row r="102293" spans="1:3" x14ac:dyDescent="0.2">
      <c r="A102293" s="1">
        <v>102291</v>
      </c>
      <c r="B102293" s="1" t="s">
        <v>102150</v>
      </c>
      <c r="C102293" s="1" t="s">
        <v>60</v>
      </c>
    </row>
    <row r="102294" spans="1:3" x14ac:dyDescent="0.2">
      <c r="A102294" s="1">
        <v>102292</v>
      </c>
      <c r="B102294" s="1" t="s">
        <v>102151</v>
      </c>
      <c r="C102294" s="1" t="s">
        <v>60</v>
      </c>
    </row>
    <row r="102295" spans="1:3" x14ac:dyDescent="0.2">
      <c r="A102295" s="1">
        <v>102293</v>
      </c>
      <c r="B102295" s="1" t="s">
        <v>102152</v>
      </c>
      <c r="C102295" s="1" t="s">
        <v>60</v>
      </c>
    </row>
    <row r="102296" spans="1:3" x14ac:dyDescent="0.2">
      <c r="A102296" s="1">
        <v>102294</v>
      </c>
      <c r="B102296" s="1" t="s">
        <v>102153</v>
      </c>
      <c r="C102296" s="1" t="s">
        <v>5</v>
      </c>
    </row>
    <row r="102297" spans="1:3" x14ac:dyDescent="0.2">
      <c r="A102297" s="1">
        <v>102295</v>
      </c>
      <c r="B102297" s="1" t="s">
        <v>102154</v>
      </c>
      <c r="C102297" s="1" t="s">
        <v>60</v>
      </c>
    </row>
    <row r="102298" spans="1:3" x14ac:dyDescent="0.2">
      <c r="A102298" s="1">
        <v>102296</v>
      </c>
      <c r="B102298" s="1" t="s">
        <v>102155</v>
      </c>
      <c r="C102298" s="1" t="s">
        <v>60</v>
      </c>
    </row>
    <row r="102299" spans="1:3" x14ac:dyDescent="0.2">
      <c r="A102299" s="1">
        <v>102297</v>
      </c>
      <c r="B102299" s="1" t="s">
        <v>102156</v>
      </c>
      <c r="C102299" s="1" t="s">
        <v>60</v>
      </c>
    </row>
    <row r="102300" spans="1:3" x14ac:dyDescent="0.2">
      <c r="A102300" s="1">
        <v>102298</v>
      </c>
      <c r="B102300" s="1" t="s">
        <v>102157</v>
      </c>
      <c r="C102300" s="1" t="s">
        <v>60</v>
      </c>
    </row>
    <row r="102301" spans="1:3" x14ac:dyDescent="0.2">
      <c r="A102301" s="1">
        <v>102299</v>
      </c>
      <c r="B102301" s="1" t="s">
        <v>102158</v>
      </c>
      <c r="C102301" s="1" t="s">
        <v>60</v>
      </c>
    </row>
    <row r="102302" spans="1:3" x14ac:dyDescent="0.2">
      <c r="A102302" s="1">
        <v>102300</v>
      </c>
      <c r="B102302" s="1" t="s">
        <v>102159</v>
      </c>
      <c r="C102302" s="1" t="s">
        <v>60</v>
      </c>
    </row>
    <row r="102303" spans="1:3" x14ac:dyDescent="0.2">
      <c r="A102303" s="1">
        <v>102301</v>
      </c>
      <c r="B102303" s="1" t="s">
        <v>102160</v>
      </c>
      <c r="C102303" s="1" t="s">
        <v>60</v>
      </c>
    </row>
    <row r="102304" spans="1:3" x14ac:dyDescent="0.2">
      <c r="A102304" s="1">
        <v>102302</v>
      </c>
      <c r="B102304" s="1" t="s">
        <v>102161</v>
      </c>
      <c r="C102304" s="1" t="s">
        <v>5</v>
      </c>
    </row>
    <row r="102305" spans="1:3" x14ac:dyDescent="0.2">
      <c r="A102305" s="1">
        <v>102303</v>
      </c>
      <c r="B102305" s="1" t="s">
        <v>102162</v>
      </c>
      <c r="C102305" s="1" t="s">
        <v>60</v>
      </c>
    </row>
    <row r="102306" spans="1:3" x14ac:dyDescent="0.2">
      <c r="A102306" s="1">
        <v>102304</v>
      </c>
      <c r="B102306" s="1" t="s">
        <v>102163</v>
      </c>
      <c r="C102306" s="1" t="s">
        <v>60</v>
      </c>
    </row>
    <row r="102307" spans="1:3" x14ac:dyDescent="0.2">
      <c r="A102307" s="1">
        <v>102305</v>
      </c>
      <c r="B102307" s="1" t="s">
        <v>102164</v>
      </c>
      <c r="C102307" s="1" t="s">
        <v>60</v>
      </c>
    </row>
    <row r="102308" spans="1:3" x14ac:dyDescent="0.2">
      <c r="A102308" s="1">
        <v>102306</v>
      </c>
      <c r="B102308" s="1" t="s">
        <v>102165</v>
      </c>
      <c r="C102308" s="1" t="s">
        <v>60</v>
      </c>
    </row>
    <row r="102309" spans="1:3" x14ac:dyDescent="0.2">
      <c r="A102309" s="1">
        <v>102307</v>
      </c>
      <c r="B102309" s="1" t="s">
        <v>102166</v>
      </c>
      <c r="C102309" s="1" t="s">
        <v>60</v>
      </c>
    </row>
    <row r="102310" spans="1:3" x14ac:dyDescent="0.2">
      <c r="A102310" s="1">
        <v>102308</v>
      </c>
      <c r="B102310" s="1" t="s">
        <v>102167</v>
      </c>
      <c r="C102310" s="1" t="s">
        <v>60</v>
      </c>
    </row>
    <row r="102311" spans="1:3" x14ac:dyDescent="0.2">
      <c r="A102311" s="1">
        <v>102309</v>
      </c>
      <c r="B102311" s="1" t="s">
        <v>102168</v>
      </c>
      <c r="C102311" s="1" t="s">
        <v>60</v>
      </c>
    </row>
    <row r="102312" spans="1:3" x14ac:dyDescent="0.2">
      <c r="A102312" s="1">
        <v>102310</v>
      </c>
      <c r="B102312" s="1" t="s">
        <v>102169</v>
      </c>
      <c r="C102312" s="1" t="s">
        <v>60</v>
      </c>
    </row>
    <row r="102313" spans="1:3" x14ac:dyDescent="0.2">
      <c r="A102313" s="1">
        <v>102311</v>
      </c>
      <c r="B102313" s="1" t="s">
        <v>102170</v>
      </c>
      <c r="C102313" s="1" t="s">
        <v>60</v>
      </c>
    </row>
    <row r="102314" spans="1:3" x14ac:dyDescent="0.2">
      <c r="A102314" s="1">
        <v>102312</v>
      </c>
      <c r="B102314" s="1" t="s">
        <v>102171</v>
      </c>
      <c r="C102314" s="1" t="s">
        <v>60</v>
      </c>
    </row>
    <row r="102315" spans="1:3" x14ac:dyDescent="0.2">
      <c r="A102315" s="1">
        <v>102313</v>
      </c>
      <c r="B102315" s="1" t="s">
        <v>102172</v>
      </c>
      <c r="C102315" s="1" t="s">
        <v>60</v>
      </c>
    </row>
    <row r="102316" spans="1:3" x14ac:dyDescent="0.2">
      <c r="A102316" s="1">
        <v>102314</v>
      </c>
      <c r="B102316" s="1" t="s">
        <v>102173</v>
      </c>
      <c r="C102316" s="1" t="s">
        <v>60</v>
      </c>
    </row>
    <row r="102317" spans="1:3" x14ac:dyDescent="0.2">
      <c r="A102317" s="1">
        <v>102315</v>
      </c>
      <c r="B102317" s="1" t="s">
        <v>102174</v>
      </c>
      <c r="C102317" s="1" t="s">
        <v>5</v>
      </c>
    </row>
    <row r="102318" spans="1:3" x14ac:dyDescent="0.2">
      <c r="A102318" s="1">
        <v>102316</v>
      </c>
      <c r="B102318" s="1" t="s">
        <v>102175</v>
      </c>
      <c r="C102318" s="1" t="s">
        <v>60</v>
      </c>
    </row>
    <row r="102319" spans="1:3" x14ac:dyDescent="0.2">
      <c r="A102319" s="1">
        <v>102317</v>
      </c>
      <c r="B102319" s="1" t="s">
        <v>102176</v>
      </c>
      <c r="C102319" s="1" t="s">
        <v>60</v>
      </c>
    </row>
    <row r="102320" spans="1:3" x14ac:dyDescent="0.2">
      <c r="A102320" s="1">
        <v>102318</v>
      </c>
      <c r="B102320" s="1" t="s">
        <v>102177</v>
      </c>
      <c r="C102320" s="1" t="s">
        <v>60</v>
      </c>
    </row>
    <row r="102321" spans="1:4" x14ac:dyDescent="0.2">
      <c r="A102321" s="1">
        <v>102319</v>
      </c>
      <c r="B102321" s="1" t="s">
        <v>102178</v>
      </c>
      <c r="C102321" s="1" t="s">
        <v>60</v>
      </c>
    </row>
    <row r="102322" spans="1:4" x14ac:dyDescent="0.2">
      <c r="A102322" s="1">
        <v>102320</v>
      </c>
      <c r="B102322" s="1" t="s">
        <v>102179</v>
      </c>
      <c r="C102322" s="1" t="s">
        <v>60</v>
      </c>
    </row>
    <row r="102323" spans="1:4" x14ac:dyDescent="0.2">
      <c r="A102323" s="1">
        <v>102321</v>
      </c>
      <c r="B102323" s="1" t="s">
        <v>102180</v>
      </c>
      <c r="C102323" s="1" t="s">
        <v>60</v>
      </c>
    </row>
    <row r="102324" spans="1:4" x14ac:dyDescent="0.2">
      <c r="A102324" s="1">
        <v>102322</v>
      </c>
      <c r="B102324" s="1" t="s">
        <v>102181</v>
      </c>
      <c r="C102324" s="1" t="s">
        <v>60</v>
      </c>
    </row>
    <row r="102325" spans="1:4" x14ac:dyDescent="0.2">
      <c r="A102325" s="1">
        <v>102323</v>
      </c>
      <c r="B102325" s="1" t="s">
        <v>102182</v>
      </c>
      <c r="C102325" s="1" t="s">
        <v>60</v>
      </c>
      <c r="D102325" s="1" t="s">
        <v>61</v>
      </c>
    </row>
    <row r="102326" spans="1:4" x14ac:dyDescent="0.2">
      <c r="A102326" s="1">
        <v>102324</v>
      </c>
      <c r="B102326" s="1" t="s">
        <v>102183</v>
      </c>
      <c r="C102326" s="1" t="s">
        <v>60</v>
      </c>
    </row>
    <row r="102327" spans="1:4" x14ac:dyDescent="0.2">
      <c r="A102327" s="1">
        <v>102325</v>
      </c>
      <c r="B102327" s="1" t="s">
        <v>102184</v>
      </c>
      <c r="C102327" s="1" t="s">
        <v>60</v>
      </c>
    </row>
    <row r="102328" spans="1:4" x14ac:dyDescent="0.2">
      <c r="A102328" s="1">
        <v>102326</v>
      </c>
      <c r="B102328" s="1" t="s">
        <v>102185</v>
      </c>
      <c r="C102328" s="1" t="s">
        <v>60</v>
      </c>
    </row>
    <row r="102329" spans="1:4" x14ac:dyDescent="0.2">
      <c r="A102329" s="1">
        <v>102327</v>
      </c>
      <c r="B102329" s="1" t="s">
        <v>102186</v>
      </c>
      <c r="C102329" s="1" t="s">
        <v>60</v>
      </c>
    </row>
    <row r="102330" spans="1:4" x14ac:dyDescent="0.2">
      <c r="A102330" s="1">
        <v>102328</v>
      </c>
      <c r="B102330" s="1" t="s">
        <v>102187</v>
      </c>
      <c r="C102330" s="1" t="s">
        <v>60</v>
      </c>
    </row>
    <row r="102331" spans="1:4" x14ac:dyDescent="0.2">
      <c r="A102331" s="1">
        <v>102329</v>
      </c>
      <c r="B102331" s="1" t="s">
        <v>102188</v>
      </c>
      <c r="C102331" s="1" t="s">
        <v>60</v>
      </c>
    </row>
    <row r="102332" spans="1:4" x14ac:dyDescent="0.2">
      <c r="A102332" s="1">
        <v>102330</v>
      </c>
      <c r="B102332" s="1" t="s">
        <v>102189</v>
      </c>
      <c r="C102332" s="1" t="s">
        <v>5</v>
      </c>
    </row>
    <row r="102333" spans="1:4" x14ac:dyDescent="0.2">
      <c r="A102333" s="1">
        <v>102331</v>
      </c>
      <c r="B102333" s="1" t="s">
        <v>102190</v>
      </c>
      <c r="C102333" s="1" t="s">
        <v>5</v>
      </c>
    </row>
    <row r="102334" spans="1:4" x14ac:dyDescent="0.2">
      <c r="A102334" s="1">
        <v>102332</v>
      </c>
      <c r="B102334" s="1" t="s">
        <v>102191</v>
      </c>
      <c r="C102334" s="1" t="s">
        <v>5</v>
      </c>
    </row>
    <row r="102335" spans="1:4" x14ac:dyDescent="0.2">
      <c r="A102335" s="1">
        <v>102333</v>
      </c>
      <c r="B102335" s="1" t="s">
        <v>102192</v>
      </c>
      <c r="C102335" s="1" t="s">
        <v>60</v>
      </c>
    </row>
    <row r="102336" spans="1:4" x14ac:dyDescent="0.2">
      <c r="A102336" s="1">
        <v>102334</v>
      </c>
      <c r="B102336" s="1" t="s">
        <v>102193</v>
      </c>
      <c r="C102336" s="1" t="s">
        <v>5</v>
      </c>
    </row>
    <row r="102337" spans="1:3" x14ac:dyDescent="0.2">
      <c r="A102337" s="1">
        <v>102335</v>
      </c>
      <c r="B102337" s="1" t="s">
        <v>102194</v>
      </c>
      <c r="C102337" s="1" t="s">
        <v>60</v>
      </c>
    </row>
    <row r="102338" spans="1:3" x14ac:dyDescent="0.2">
      <c r="A102338" s="1">
        <v>102336</v>
      </c>
      <c r="B102338" s="1" t="s">
        <v>102195</v>
      </c>
      <c r="C102338" s="1" t="s">
        <v>60</v>
      </c>
    </row>
    <row r="102339" spans="1:3" x14ac:dyDescent="0.2">
      <c r="A102339" s="1">
        <v>102337</v>
      </c>
      <c r="B102339" s="1" t="s">
        <v>102196</v>
      </c>
      <c r="C102339" s="1" t="s">
        <v>60</v>
      </c>
    </row>
    <row r="102340" spans="1:3" x14ac:dyDescent="0.2">
      <c r="A102340" s="1">
        <v>102338</v>
      </c>
      <c r="B102340" s="1" t="s">
        <v>102197</v>
      </c>
      <c r="C102340" s="1" t="s">
        <v>60</v>
      </c>
    </row>
    <row r="102341" spans="1:3" x14ac:dyDescent="0.2">
      <c r="A102341" s="1">
        <v>102339</v>
      </c>
      <c r="B102341" s="1" t="s">
        <v>102198</v>
      </c>
      <c r="C102341" s="1" t="s">
        <v>60</v>
      </c>
    </row>
    <row r="102342" spans="1:3" x14ac:dyDescent="0.2">
      <c r="A102342" s="1">
        <v>102340</v>
      </c>
      <c r="B102342" s="1" t="s">
        <v>102199</v>
      </c>
      <c r="C102342" s="1" t="s">
        <v>60</v>
      </c>
    </row>
    <row r="102343" spans="1:3" x14ac:dyDescent="0.2">
      <c r="A102343" s="1">
        <v>102341</v>
      </c>
      <c r="B102343" s="1" t="s">
        <v>102200</v>
      </c>
      <c r="C102343" s="1" t="s">
        <v>60</v>
      </c>
    </row>
    <row r="102344" spans="1:3" x14ac:dyDescent="0.2">
      <c r="A102344" s="1">
        <v>102342</v>
      </c>
      <c r="B102344" s="1" t="s">
        <v>102201</v>
      </c>
      <c r="C102344" s="1" t="s">
        <v>60</v>
      </c>
    </row>
    <row r="102345" spans="1:3" x14ac:dyDescent="0.2">
      <c r="A102345" s="1">
        <v>102343</v>
      </c>
      <c r="B102345" s="1" t="s">
        <v>102202</v>
      </c>
      <c r="C102345" s="1" t="s">
        <v>60</v>
      </c>
    </row>
    <row r="102346" spans="1:3" x14ac:dyDescent="0.2">
      <c r="A102346" s="1">
        <v>102344</v>
      </c>
      <c r="B102346" s="1" t="s">
        <v>102203</v>
      </c>
      <c r="C102346" s="1" t="s">
        <v>60</v>
      </c>
    </row>
    <row r="102347" spans="1:3" x14ac:dyDescent="0.2">
      <c r="A102347" s="1">
        <v>102345</v>
      </c>
      <c r="B102347" s="1" t="s">
        <v>102204</v>
      </c>
      <c r="C102347" s="1" t="s">
        <v>60</v>
      </c>
    </row>
    <row r="102348" spans="1:3" x14ac:dyDescent="0.2">
      <c r="A102348" s="1">
        <v>102346</v>
      </c>
      <c r="B102348" s="1" t="s">
        <v>102205</v>
      </c>
      <c r="C102348" s="1" t="s">
        <v>60</v>
      </c>
    </row>
    <row r="102349" spans="1:3" x14ac:dyDescent="0.2">
      <c r="A102349" s="1">
        <v>102347</v>
      </c>
      <c r="B102349" s="1" t="s">
        <v>102206</v>
      </c>
      <c r="C102349" s="1" t="s">
        <v>60</v>
      </c>
    </row>
    <row r="102350" spans="1:3" x14ac:dyDescent="0.2">
      <c r="A102350" s="1">
        <v>102348</v>
      </c>
      <c r="B102350" s="1" t="s">
        <v>102207</v>
      </c>
      <c r="C102350" s="1" t="s">
        <v>60</v>
      </c>
    </row>
    <row r="102351" spans="1:3" x14ac:dyDescent="0.2">
      <c r="A102351" s="1">
        <v>102349</v>
      </c>
      <c r="B102351" s="1" t="s">
        <v>102208</v>
      </c>
      <c r="C102351" s="1" t="s">
        <v>60</v>
      </c>
    </row>
    <row r="102352" spans="1:3" x14ac:dyDescent="0.2">
      <c r="A102352" s="1">
        <v>102350</v>
      </c>
      <c r="B102352" s="1" t="s">
        <v>102209</v>
      </c>
      <c r="C102352" s="1" t="s">
        <v>60</v>
      </c>
    </row>
    <row r="102353" spans="1:3" x14ac:dyDescent="0.2">
      <c r="A102353" s="1">
        <v>102351</v>
      </c>
      <c r="B102353" s="1" t="s">
        <v>102210</v>
      </c>
      <c r="C102353" s="1" t="s">
        <v>60</v>
      </c>
    </row>
    <row r="102354" spans="1:3" x14ac:dyDescent="0.2">
      <c r="A102354" s="1">
        <v>102352</v>
      </c>
      <c r="B102354" s="1" t="s">
        <v>102211</v>
      </c>
      <c r="C102354" s="1" t="s">
        <v>60</v>
      </c>
    </row>
    <row r="102355" spans="1:3" x14ac:dyDescent="0.2">
      <c r="A102355" s="1">
        <v>102353</v>
      </c>
      <c r="B102355" s="1" t="s">
        <v>102212</v>
      </c>
      <c r="C102355" s="1" t="s">
        <v>60</v>
      </c>
    </row>
    <row r="102356" spans="1:3" x14ac:dyDescent="0.2">
      <c r="A102356" s="1">
        <v>102354</v>
      </c>
      <c r="B102356" s="1" t="s">
        <v>102213</v>
      </c>
      <c r="C102356" s="1" t="s">
        <v>60</v>
      </c>
    </row>
    <row r="102357" spans="1:3" x14ac:dyDescent="0.2">
      <c r="A102357" s="1">
        <v>102355</v>
      </c>
      <c r="B102357" s="1" t="s">
        <v>102214</v>
      </c>
      <c r="C102357" s="1" t="s">
        <v>5</v>
      </c>
    </row>
    <row r="102358" spans="1:3" x14ac:dyDescent="0.2">
      <c r="A102358" s="1">
        <v>102356</v>
      </c>
      <c r="B102358" s="1" t="s">
        <v>102215</v>
      </c>
      <c r="C102358" s="1" t="s">
        <v>60</v>
      </c>
    </row>
    <row r="102359" spans="1:3" x14ac:dyDescent="0.2">
      <c r="A102359" s="1">
        <v>102357</v>
      </c>
      <c r="B102359" s="1" t="s">
        <v>102216</v>
      </c>
      <c r="C102359" s="1" t="s">
        <v>60</v>
      </c>
    </row>
    <row r="102360" spans="1:3" x14ac:dyDescent="0.2">
      <c r="A102360" s="1">
        <v>102358</v>
      </c>
      <c r="B102360" s="1" t="s">
        <v>102217</v>
      </c>
      <c r="C102360" s="1" t="s">
        <v>60</v>
      </c>
    </row>
    <row r="102361" spans="1:3" x14ac:dyDescent="0.2">
      <c r="A102361" s="1">
        <v>102359</v>
      </c>
      <c r="B102361" s="1" t="s">
        <v>102218</v>
      </c>
      <c r="C102361" s="1" t="s">
        <v>60</v>
      </c>
    </row>
    <row r="102362" spans="1:3" x14ac:dyDescent="0.2">
      <c r="A102362" s="1">
        <v>102360</v>
      </c>
      <c r="B102362" s="1" t="s">
        <v>102219</v>
      </c>
      <c r="C102362" s="1" t="s">
        <v>60</v>
      </c>
    </row>
    <row r="102363" spans="1:3" x14ac:dyDescent="0.2">
      <c r="A102363" s="1">
        <v>102361</v>
      </c>
      <c r="B102363" s="1" t="s">
        <v>102220</v>
      </c>
      <c r="C102363" s="1" t="s">
        <v>60</v>
      </c>
    </row>
    <row r="102364" spans="1:3" x14ac:dyDescent="0.2">
      <c r="A102364" s="1">
        <v>102362</v>
      </c>
      <c r="B102364" s="1" t="s">
        <v>102221</v>
      </c>
      <c r="C102364" s="1" t="s">
        <v>60</v>
      </c>
    </row>
    <row r="102365" spans="1:3" x14ac:dyDescent="0.2">
      <c r="A102365" s="1">
        <v>102363</v>
      </c>
      <c r="B102365" s="1" t="s">
        <v>102222</v>
      </c>
      <c r="C102365" s="1" t="s">
        <v>60</v>
      </c>
    </row>
    <row r="102366" spans="1:3" x14ac:dyDescent="0.2">
      <c r="A102366" s="1">
        <v>102364</v>
      </c>
      <c r="B102366" s="1" t="s">
        <v>102223</v>
      </c>
      <c r="C102366" s="1" t="s">
        <v>60</v>
      </c>
    </row>
    <row r="102367" spans="1:3" x14ac:dyDescent="0.2">
      <c r="A102367" s="1">
        <v>102365</v>
      </c>
      <c r="B102367" s="1" t="s">
        <v>102224</v>
      </c>
      <c r="C102367" s="1" t="s">
        <v>60</v>
      </c>
    </row>
    <row r="102368" spans="1:3" x14ac:dyDescent="0.2">
      <c r="A102368" s="1">
        <v>102366</v>
      </c>
      <c r="B102368" s="1" t="s">
        <v>102225</v>
      </c>
      <c r="C102368" s="1" t="s">
        <v>60</v>
      </c>
    </row>
    <row r="102369" spans="1:3" x14ac:dyDescent="0.2">
      <c r="A102369" s="1">
        <v>102367</v>
      </c>
      <c r="B102369" s="1" t="s">
        <v>102226</v>
      </c>
      <c r="C102369" s="1" t="s">
        <v>5</v>
      </c>
    </row>
    <row r="102370" spans="1:3" x14ac:dyDescent="0.2">
      <c r="A102370" s="1">
        <v>102368</v>
      </c>
      <c r="B102370" s="1" t="s">
        <v>102227</v>
      </c>
      <c r="C102370" s="1" t="s">
        <v>60</v>
      </c>
    </row>
    <row r="102371" spans="1:3" x14ac:dyDescent="0.2">
      <c r="A102371" s="1">
        <v>102369</v>
      </c>
      <c r="B102371" s="1" t="s">
        <v>102228</v>
      </c>
      <c r="C102371" s="1" t="s">
        <v>60</v>
      </c>
    </row>
    <row r="102372" spans="1:3" x14ac:dyDescent="0.2">
      <c r="A102372" s="1">
        <v>102370</v>
      </c>
      <c r="B102372" s="1" t="s">
        <v>102229</v>
      </c>
      <c r="C102372" s="1" t="s">
        <v>60</v>
      </c>
    </row>
    <row r="102373" spans="1:3" x14ac:dyDescent="0.2">
      <c r="A102373" s="1">
        <v>102371</v>
      </c>
      <c r="B102373" s="1" t="s">
        <v>102230</v>
      </c>
      <c r="C102373" s="1" t="s">
        <v>60</v>
      </c>
    </row>
    <row r="102374" spans="1:3" x14ac:dyDescent="0.2">
      <c r="A102374" s="1">
        <v>102372</v>
      </c>
      <c r="B102374" s="1" t="s">
        <v>102231</v>
      </c>
      <c r="C102374" s="1" t="s">
        <v>60</v>
      </c>
    </row>
    <row r="102375" spans="1:3" x14ac:dyDescent="0.2">
      <c r="A102375" s="1">
        <v>102373</v>
      </c>
      <c r="B102375" s="1" t="s">
        <v>102232</v>
      </c>
      <c r="C102375" s="1" t="s">
        <v>60</v>
      </c>
    </row>
    <row r="102376" spans="1:3" x14ac:dyDescent="0.2">
      <c r="A102376" s="1">
        <v>102374</v>
      </c>
      <c r="B102376" s="1" t="s">
        <v>102233</v>
      </c>
      <c r="C102376" s="1" t="s">
        <v>60</v>
      </c>
    </row>
    <row r="102377" spans="1:3" x14ac:dyDescent="0.2">
      <c r="A102377" s="1">
        <v>102375</v>
      </c>
      <c r="B102377" s="1" t="s">
        <v>102234</v>
      </c>
      <c r="C102377" s="1" t="s">
        <v>60</v>
      </c>
    </row>
    <row r="102378" spans="1:3" x14ac:dyDescent="0.2">
      <c r="A102378" s="1">
        <v>102376</v>
      </c>
      <c r="B102378" s="1" t="s">
        <v>102235</v>
      </c>
      <c r="C102378" s="1" t="s">
        <v>60</v>
      </c>
    </row>
    <row r="102379" spans="1:3" x14ac:dyDescent="0.2">
      <c r="A102379" s="1">
        <v>102377</v>
      </c>
      <c r="B102379" s="1" t="s">
        <v>102236</v>
      </c>
      <c r="C102379" s="1" t="s">
        <v>60</v>
      </c>
    </row>
    <row r="102380" spans="1:3" x14ac:dyDescent="0.2">
      <c r="A102380" s="1">
        <v>102378</v>
      </c>
      <c r="B102380" s="1" t="s">
        <v>102237</v>
      </c>
      <c r="C102380" s="1" t="s">
        <v>60</v>
      </c>
    </row>
    <row r="102381" spans="1:3" x14ac:dyDescent="0.2">
      <c r="A102381" s="1">
        <v>102379</v>
      </c>
      <c r="B102381" s="1" t="s">
        <v>102238</v>
      </c>
      <c r="C102381" s="1" t="s">
        <v>60</v>
      </c>
    </row>
    <row r="102382" spans="1:3" x14ac:dyDescent="0.2">
      <c r="A102382" s="1">
        <v>102380</v>
      </c>
      <c r="B102382" s="1" t="s">
        <v>102239</v>
      </c>
      <c r="C102382" s="1" t="s">
        <v>60</v>
      </c>
    </row>
    <row r="102383" spans="1:3" x14ac:dyDescent="0.2">
      <c r="A102383" s="1">
        <v>102381</v>
      </c>
      <c r="B102383" s="1" t="s">
        <v>102240</v>
      </c>
      <c r="C102383" s="1" t="s">
        <v>60</v>
      </c>
    </row>
    <row r="102384" spans="1:3" x14ac:dyDescent="0.2">
      <c r="A102384" s="1">
        <v>102382</v>
      </c>
      <c r="B102384" s="1" t="s">
        <v>102241</v>
      </c>
      <c r="C102384" s="1" t="s">
        <v>60</v>
      </c>
    </row>
    <row r="102385" spans="1:3" x14ac:dyDescent="0.2">
      <c r="A102385" s="1">
        <v>102383</v>
      </c>
      <c r="B102385" s="1" t="s">
        <v>102242</v>
      </c>
      <c r="C102385" s="1" t="s">
        <v>5</v>
      </c>
    </row>
    <row r="102386" spans="1:3" x14ac:dyDescent="0.2">
      <c r="A102386" s="1">
        <v>102384</v>
      </c>
      <c r="B102386" s="1" t="s">
        <v>102243</v>
      </c>
      <c r="C102386" s="1" t="s">
        <v>60</v>
      </c>
    </row>
    <row r="102387" spans="1:3" x14ac:dyDescent="0.2">
      <c r="A102387" s="1">
        <v>102385</v>
      </c>
      <c r="B102387" s="1" t="s">
        <v>102244</v>
      </c>
      <c r="C102387" s="1" t="s">
        <v>60</v>
      </c>
    </row>
    <row r="102388" spans="1:3" x14ac:dyDescent="0.2">
      <c r="A102388" s="1">
        <v>102386</v>
      </c>
      <c r="B102388" s="1" t="s">
        <v>102245</v>
      </c>
      <c r="C102388" s="1" t="s">
        <v>60</v>
      </c>
    </row>
    <row r="102389" spans="1:3" x14ac:dyDescent="0.2">
      <c r="A102389" s="1">
        <v>102387</v>
      </c>
      <c r="B102389" s="1" t="s">
        <v>102246</v>
      </c>
      <c r="C102389" s="1" t="s">
        <v>60</v>
      </c>
    </row>
    <row r="102390" spans="1:3" x14ac:dyDescent="0.2">
      <c r="A102390" s="1">
        <v>102388</v>
      </c>
      <c r="B102390" s="1" t="s">
        <v>102247</v>
      </c>
      <c r="C102390" s="1" t="s">
        <v>60</v>
      </c>
    </row>
    <row r="102391" spans="1:3" x14ac:dyDescent="0.2">
      <c r="A102391" s="1">
        <v>102389</v>
      </c>
      <c r="B102391" s="1" t="s">
        <v>102248</v>
      </c>
      <c r="C102391" s="1" t="s">
        <v>60</v>
      </c>
    </row>
    <row r="102392" spans="1:3" x14ac:dyDescent="0.2">
      <c r="A102392" s="1">
        <v>102390</v>
      </c>
      <c r="B102392" s="1" t="s">
        <v>102249</v>
      </c>
      <c r="C102392" s="1" t="s">
        <v>60</v>
      </c>
    </row>
    <row r="102393" spans="1:3" x14ac:dyDescent="0.2">
      <c r="A102393" s="1">
        <v>102391</v>
      </c>
      <c r="B102393" s="1" t="s">
        <v>102250</v>
      </c>
      <c r="C102393" s="1" t="s">
        <v>60</v>
      </c>
    </row>
    <row r="102394" spans="1:3" x14ac:dyDescent="0.2">
      <c r="A102394" s="1">
        <v>102392</v>
      </c>
      <c r="B102394" s="1" t="s">
        <v>102251</v>
      </c>
      <c r="C102394" s="1" t="s">
        <v>60</v>
      </c>
    </row>
    <row r="102395" spans="1:3" x14ac:dyDescent="0.2">
      <c r="A102395" s="1">
        <v>102393</v>
      </c>
      <c r="B102395" s="1" t="s">
        <v>102252</v>
      </c>
      <c r="C102395" s="1" t="s">
        <v>60</v>
      </c>
    </row>
    <row r="102396" spans="1:3" x14ac:dyDescent="0.2">
      <c r="A102396" s="1">
        <v>102394</v>
      </c>
      <c r="B102396" s="1" t="s">
        <v>102253</v>
      </c>
      <c r="C102396" s="1" t="s">
        <v>60</v>
      </c>
    </row>
    <row r="102397" spans="1:3" x14ac:dyDescent="0.2">
      <c r="A102397" s="1">
        <v>102395</v>
      </c>
      <c r="B102397" s="1" t="s">
        <v>102254</v>
      </c>
      <c r="C102397" s="1" t="s">
        <v>60</v>
      </c>
    </row>
    <row r="102398" spans="1:3" x14ac:dyDescent="0.2">
      <c r="A102398" s="1">
        <v>102396</v>
      </c>
      <c r="B102398" s="1" t="s">
        <v>102255</v>
      </c>
      <c r="C102398" s="1" t="s">
        <v>60</v>
      </c>
    </row>
    <row r="102399" spans="1:3" x14ac:dyDescent="0.2">
      <c r="A102399" s="1">
        <v>102397</v>
      </c>
      <c r="B102399" s="1" t="s">
        <v>102256</v>
      </c>
      <c r="C102399" s="1" t="s">
        <v>5</v>
      </c>
    </row>
    <row r="102400" spans="1:3" x14ac:dyDescent="0.2">
      <c r="A102400" s="1">
        <v>102398</v>
      </c>
      <c r="B102400" s="1" t="s">
        <v>102257</v>
      </c>
      <c r="C102400" s="1" t="s">
        <v>60</v>
      </c>
    </row>
    <row r="102401" spans="1:4" x14ac:dyDescent="0.2">
      <c r="A102401" s="1">
        <v>102399</v>
      </c>
      <c r="B102401" s="1" t="s">
        <v>102258</v>
      </c>
      <c r="C102401" s="1" t="s">
        <v>60</v>
      </c>
    </row>
    <row r="102402" spans="1:4" x14ac:dyDescent="0.2">
      <c r="A102402" s="1">
        <v>102400</v>
      </c>
      <c r="B102402" s="1" t="s">
        <v>102259</v>
      </c>
      <c r="C102402" s="1" t="s">
        <v>60</v>
      </c>
    </row>
    <row r="102403" spans="1:4" x14ac:dyDescent="0.2">
      <c r="A102403" s="1">
        <v>102401</v>
      </c>
      <c r="B102403" s="1" t="s">
        <v>102260</v>
      </c>
      <c r="C102403" s="1" t="s">
        <v>60</v>
      </c>
    </row>
    <row r="102404" spans="1:4" x14ac:dyDescent="0.2">
      <c r="A102404" s="1">
        <v>102402</v>
      </c>
      <c r="B102404" s="1" t="s">
        <v>102261</v>
      </c>
      <c r="C102404" s="1" t="s">
        <v>60</v>
      </c>
    </row>
    <row r="102405" spans="1:4" x14ac:dyDescent="0.2">
      <c r="A102405" s="1">
        <v>102403</v>
      </c>
      <c r="B102405" s="1" t="s">
        <v>102262</v>
      </c>
      <c r="C102405" s="1" t="s">
        <v>60</v>
      </c>
    </row>
    <row r="102406" spans="1:4" x14ac:dyDescent="0.2">
      <c r="A102406" s="1">
        <v>102404</v>
      </c>
      <c r="B102406" s="1" t="s">
        <v>102263</v>
      </c>
      <c r="C102406" s="1" t="s">
        <v>60</v>
      </c>
    </row>
    <row r="102407" spans="1:4" x14ac:dyDescent="0.2">
      <c r="A102407" s="1">
        <v>102405</v>
      </c>
      <c r="B102407" s="1" t="s">
        <v>102264</v>
      </c>
      <c r="C102407" s="1" t="s">
        <v>60</v>
      </c>
    </row>
    <row r="102408" spans="1:4" x14ac:dyDescent="0.2">
      <c r="A102408" s="1">
        <v>102406</v>
      </c>
      <c r="B102408" s="1" t="s">
        <v>102265</v>
      </c>
      <c r="C102408" s="1" t="s">
        <v>60</v>
      </c>
      <c r="D102408" s="1" t="s">
        <v>61</v>
      </c>
    </row>
    <row r="102409" spans="1:4" x14ac:dyDescent="0.2">
      <c r="A102409" s="1">
        <v>102407</v>
      </c>
      <c r="B102409" s="1" t="s">
        <v>102266</v>
      </c>
      <c r="C102409" s="1" t="s">
        <v>60</v>
      </c>
    </row>
    <row r="102410" spans="1:4" x14ac:dyDescent="0.2">
      <c r="A102410" s="1">
        <v>102408</v>
      </c>
      <c r="B102410" s="1" t="s">
        <v>102267</v>
      </c>
      <c r="C102410" s="1" t="s">
        <v>60</v>
      </c>
    </row>
    <row r="102411" spans="1:4" x14ac:dyDescent="0.2">
      <c r="A102411" s="1">
        <v>102409</v>
      </c>
      <c r="B102411" s="1" t="s">
        <v>102268</v>
      </c>
      <c r="C102411" s="1" t="s">
        <v>60</v>
      </c>
    </row>
    <row r="102412" spans="1:4" x14ac:dyDescent="0.2">
      <c r="A102412" s="1">
        <v>102410</v>
      </c>
      <c r="B102412" s="1" t="s">
        <v>102269</v>
      </c>
      <c r="C102412" s="1" t="s">
        <v>5</v>
      </c>
    </row>
    <row r="102413" spans="1:4" x14ac:dyDescent="0.2">
      <c r="A102413" s="1">
        <v>102411</v>
      </c>
      <c r="B102413" s="1" t="s">
        <v>102270</v>
      </c>
      <c r="C102413" s="1" t="s">
        <v>5</v>
      </c>
    </row>
    <row r="102414" spans="1:4" x14ac:dyDescent="0.2">
      <c r="A102414" s="1">
        <v>102412</v>
      </c>
      <c r="B102414" s="1" t="s">
        <v>102271</v>
      </c>
      <c r="C102414" s="1" t="s">
        <v>60</v>
      </c>
    </row>
    <row r="102415" spans="1:4" x14ac:dyDescent="0.2">
      <c r="A102415" s="1">
        <v>102413</v>
      </c>
      <c r="B102415" s="1" t="s">
        <v>102272</v>
      </c>
      <c r="C102415" s="1" t="s">
        <v>5</v>
      </c>
    </row>
    <row r="102416" spans="1:4" x14ac:dyDescent="0.2">
      <c r="A102416" s="1">
        <v>102414</v>
      </c>
      <c r="B102416" s="1" t="s">
        <v>102273</v>
      </c>
      <c r="C102416" s="1" t="s">
        <v>60</v>
      </c>
    </row>
    <row r="102417" spans="1:3" x14ac:dyDescent="0.2">
      <c r="A102417" s="1">
        <v>102415</v>
      </c>
      <c r="B102417" s="1" t="s">
        <v>102274</v>
      </c>
      <c r="C102417" s="1" t="s">
        <v>60</v>
      </c>
    </row>
    <row r="102418" spans="1:3" x14ac:dyDescent="0.2">
      <c r="A102418" s="1">
        <v>102416</v>
      </c>
      <c r="B102418" s="1" t="s">
        <v>102275</v>
      </c>
      <c r="C102418" s="1" t="s">
        <v>60</v>
      </c>
    </row>
    <row r="102419" spans="1:3" x14ac:dyDescent="0.2">
      <c r="A102419" s="1">
        <v>102417</v>
      </c>
      <c r="B102419" s="1" t="s">
        <v>102276</v>
      </c>
      <c r="C102419" s="1" t="s">
        <v>60</v>
      </c>
    </row>
    <row r="102420" spans="1:3" x14ac:dyDescent="0.2">
      <c r="A102420" s="1">
        <v>102418</v>
      </c>
      <c r="B102420" s="1" t="s">
        <v>102277</v>
      </c>
      <c r="C102420" s="1" t="s">
        <v>60</v>
      </c>
    </row>
    <row r="102421" spans="1:3" x14ac:dyDescent="0.2">
      <c r="A102421" s="1">
        <v>102419</v>
      </c>
      <c r="B102421" s="1" t="s">
        <v>102278</v>
      </c>
      <c r="C102421" s="1" t="s">
        <v>307</v>
      </c>
    </row>
    <row r="102422" spans="1:3" x14ac:dyDescent="0.2">
      <c r="A102422" s="1">
        <v>102420</v>
      </c>
      <c r="B102422" s="1" t="s">
        <v>102279</v>
      </c>
      <c r="C102422" s="1" t="s">
        <v>60</v>
      </c>
    </row>
    <row r="102423" spans="1:3" x14ac:dyDescent="0.2">
      <c r="A102423" s="1">
        <v>102421</v>
      </c>
      <c r="B102423" s="1" t="s">
        <v>102280</v>
      </c>
      <c r="C102423" s="1" t="s">
        <v>60</v>
      </c>
    </row>
    <row r="102424" spans="1:3" x14ac:dyDescent="0.2">
      <c r="A102424" s="1">
        <v>102422</v>
      </c>
      <c r="B102424" s="1" t="s">
        <v>102281</v>
      </c>
      <c r="C102424" s="1" t="s">
        <v>60</v>
      </c>
    </row>
    <row r="102425" spans="1:3" x14ac:dyDescent="0.2">
      <c r="A102425" s="1">
        <v>102423</v>
      </c>
      <c r="B102425" s="1" t="s">
        <v>102282</v>
      </c>
      <c r="C102425" s="1" t="s">
        <v>60</v>
      </c>
    </row>
    <row r="102426" spans="1:3" x14ac:dyDescent="0.2">
      <c r="A102426" s="1">
        <v>102424</v>
      </c>
      <c r="B102426" s="1" t="s">
        <v>102283</v>
      </c>
      <c r="C102426" s="1" t="s">
        <v>60</v>
      </c>
    </row>
    <row r="102427" spans="1:3" x14ac:dyDescent="0.2">
      <c r="A102427" s="1">
        <v>102425</v>
      </c>
      <c r="B102427" s="1" t="s">
        <v>102284</v>
      </c>
      <c r="C102427" s="1" t="s">
        <v>60</v>
      </c>
    </row>
    <row r="102428" spans="1:3" x14ac:dyDescent="0.2">
      <c r="A102428" s="1">
        <v>102426</v>
      </c>
      <c r="B102428" s="1" t="s">
        <v>102285</v>
      </c>
      <c r="C102428" s="1" t="s">
        <v>60</v>
      </c>
    </row>
    <row r="102429" spans="1:3" x14ac:dyDescent="0.2">
      <c r="A102429" s="1">
        <v>102427</v>
      </c>
      <c r="B102429" s="1" t="s">
        <v>102286</v>
      </c>
      <c r="C102429" s="1" t="s">
        <v>60</v>
      </c>
    </row>
    <row r="102430" spans="1:3" x14ac:dyDescent="0.2">
      <c r="A102430" s="1">
        <v>102428</v>
      </c>
      <c r="B102430" s="1" t="s">
        <v>102287</v>
      </c>
      <c r="C102430" s="1" t="s">
        <v>60</v>
      </c>
    </row>
    <row r="102431" spans="1:3" x14ac:dyDescent="0.2">
      <c r="A102431" s="1">
        <v>102429</v>
      </c>
      <c r="B102431" s="1" t="s">
        <v>102288</v>
      </c>
      <c r="C102431" s="1" t="s">
        <v>60</v>
      </c>
    </row>
    <row r="102432" spans="1:3" x14ac:dyDescent="0.2">
      <c r="A102432" s="1">
        <v>102430</v>
      </c>
      <c r="B102432" s="1" t="s">
        <v>102289</v>
      </c>
      <c r="C102432" s="1" t="s">
        <v>60</v>
      </c>
    </row>
    <row r="102433" spans="1:3" x14ac:dyDescent="0.2">
      <c r="A102433" s="1">
        <v>102431</v>
      </c>
      <c r="B102433" s="1" t="s">
        <v>102290</v>
      </c>
      <c r="C102433" s="1" t="s">
        <v>60</v>
      </c>
    </row>
    <row r="102434" spans="1:3" x14ac:dyDescent="0.2">
      <c r="A102434" s="1">
        <v>102432</v>
      </c>
      <c r="B102434" s="1" t="s">
        <v>102291</v>
      </c>
      <c r="C102434" s="1" t="s">
        <v>60</v>
      </c>
    </row>
    <row r="102435" spans="1:3" x14ac:dyDescent="0.2">
      <c r="A102435" s="1">
        <v>102433</v>
      </c>
      <c r="B102435" s="1" t="s">
        <v>102292</v>
      </c>
      <c r="C102435" s="1" t="s">
        <v>60</v>
      </c>
    </row>
    <row r="102436" spans="1:3" x14ac:dyDescent="0.2">
      <c r="A102436" s="1">
        <v>102434</v>
      </c>
      <c r="B102436" s="1" t="s">
        <v>102293</v>
      </c>
      <c r="C102436" s="1" t="s">
        <v>60</v>
      </c>
    </row>
    <row r="102437" spans="1:3" x14ac:dyDescent="0.2">
      <c r="A102437" s="1">
        <v>102435</v>
      </c>
      <c r="B102437" s="1" t="s">
        <v>102294</v>
      </c>
      <c r="C102437" s="1" t="s">
        <v>60</v>
      </c>
    </row>
    <row r="102438" spans="1:3" x14ac:dyDescent="0.2">
      <c r="A102438" s="1">
        <v>102436</v>
      </c>
      <c r="B102438" s="1" t="s">
        <v>102295</v>
      </c>
      <c r="C102438" s="1" t="s">
        <v>307</v>
      </c>
    </row>
    <row r="102439" spans="1:3" x14ac:dyDescent="0.2">
      <c r="A102439" s="1">
        <v>102437</v>
      </c>
      <c r="B102439" s="1" t="s">
        <v>102296</v>
      </c>
      <c r="C102439" s="1" t="s">
        <v>60</v>
      </c>
    </row>
    <row r="102440" spans="1:3" x14ac:dyDescent="0.2">
      <c r="A102440" s="1">
        <v>102438</v>
      </c>
      <c r="B102440" s="1" t="s">
        <v>102297</v>
      </c>
      <c r="C102440" s="1" t="s">
        <v>5</v>
      </c>
    </row>
    <row r="102441" spans="1:3" x14ac:dyDescent="0.2">
      <c r="A102441" s="1">
        <v>102439</v>
      </c>
      <c r="B102441" s="1" t="s">
        <v>102298</v>
      </c>
      <c r="C102441" s="1" t="s">
        <v>60</v>
      </c>
    </row>
    <row r="102442" spans="1:3" x14ac:dyDescent="0.2">
      <c r="A102442" s="1">
        <v>102440</v>
      </c>
      <c r="B102442" s="1" t="s">
        <v>102299</v>
      </c>
      <c r="C102442" s="1" t="s">
        <v>60</v>
      </c>
    </row>
    <row r="102443" spans="1:3" x14ac:dyDescent="0.2">
      <c r="A102443" s="1">
        <v>102441</v>
      </c>
      <c r="B102443" s="1" t="s">
        <v>102300</v>
      </c>
      <c r="C102443" s="1" t="s">
        <v>60</v>
      </c>
    </row>
    <row r="102444" spans="1:3" x14ac:dyDescent="0.2">
      <c r="A102444" s="1">
        <v>102442</v>
      </c>
      <c r="B102444" s="1" t="s">
        <v>102301</v>
      </c>
      <c r="C102444" s="1" t="s">
        <v>60</v>
      </c>
    </row>
    <row r="102445" spans="1:3" x14ac:dyDescent="0.2">
      <c r="A102445" s="1">
        <v>102443</v>
      </c>
      <c r="B102445" s="1" t="s">
        <v>102302</v>
      </c>
      <c r="C102445" s="1" t="s">
        <v>5</v>
      </c>
    </row>
    <row r="102446" spans="1:3" x14ac:dyDescent="0.2">
      <c r="A102446" s="1">
        <v>102444</v>
      </c>
      <c r="B102446" s="1" t="s">
        <v>102303</v>
      </c>
      <c r="C102446" s="1" t="s">
        <v>60</v>
      </c>
    </row>
    <row r="102447" spans="1:3" x14ac:dyDescent="0.2">
      <c r="A102447" s="1">
        <v>102445</v>
      </c>
      <c r="B102447" s="1" t="s">
        <v>102304</v>
      </c>
      <c r="C102447" s="1" t="s">
        <v>60</v>
      </c>
    </row>
    <row r="102448" spans="1:3" x14ac:dyDescent="0.2">
      <c r="A102448" s="1">
        <v>102446</v>
      </c>
      <c r="B102448" s="1" t="s">
        <v>102305</v>
      </c>
      <c r="C102448" s="1" t="s">
        <v>60</v>
      </c>
    </row>
    <row r="102449" spans="1:4" x14ac:dyDescent="0.2">
      <c r="A102449" s="1">
        <v>102447</v>
      </c>
      <c r="B102449" s="1" t="s">
        <v>102306</v>
      </c>
      <c r="C102449" s="1" t="s">
        <v>60</v>
      </c>
    </row>
    <row r="102450" spans="1:4" x14ac:dyDescent="0.2">
      <c r="A102450" s="1">
        <v>102448</v>
      </c>
      <c r="B102450" s="1" t="s">
        <v>102307</v>
      </c>
      <c r="C102450" s="1" t="s">
        <v>60</v>
      </c>
    </row>
    <row r="102451" spans="1:4" x14ac:dyDescent="0.2">
      <c r="A102451" s="1">
        <v>102449</v>
      </c>
      <c r="B102451" s="1" t="s">
        <v>102308</v>
      </c>
      <c r="C102451" s="1" t="s">
        <v>60</v>
      </c>
    </row>
    <row r="102452" spans="1:4" x14ac:dyDescent="0.2">
      <c r="A102452" s="1">
        <v>102450</v>
      </c>
      <c r="B102452" s="1" t="s">
        <v>102309</v>
      </c>
      <c r="C102452" s="1" t="s">
        <v>60</v>
      </c>
    </row>
    <row r="102453" spans="1:4" x14ac:dyDescent="0.2">
      <c r="A102453" s="1">
        <v>102451</v>
      </c>
      <c r="B102453" s="1" t="s">
        <v>102310</v>
      </c>
      <c r="C102453" s="1" t="s">
        <v>60</v>
      </c>
    </row>
    <row r="102454" spans="1:4" x14ac:dyDescent="0.2">
      <c r="A102454" s="1">
        <v>102452</v>
      </c>
      <c r="B102454" s="1" t="s">
        <v>102311</v>
      </c>
      <c r="C102454" s="1" t="s">
        <v>5</v>
      </c>
    </row>
    <row r="102455" spans="1:4" x14ac:dyDescent="0.2">
      <c r="A102455" s="1">
        <v>102453</v>
      </c>
      <c r="B102455" s="1" t="s">
        <v>102312</v>
      </c>
      <c r="C102455" s="1" t="s">
        <v>60</v>
      </c>
    </row>
    <row r="102456" spans="1:4" x14ac:dyDescent="0.2">
      <c r="A102456" s="1">
        <v>102454</v>
      </c>
      <c r="B102456" s="1" t="s">
        <v>102313</v>
      </c>
      <c r="C102456" s="1" t="s">
        <v>60</v>
      </c>
    </row>
    <row r="102457" spans="1:4" x14ac:dyDescent="0.2">
      <c r="A102457" s="1">
        <v>102455</v>
      </c>
      <c r="B102457" s="1" t="s">
        <v>102314</v>
      </c>
      <c r="C102457" s="1" t="s">
        <v>60</v>
      </c>
    </row>
    <row r="102458" spans="1:4" x14ac:dyDescent="0.2">
      <c r="A102458" s="1">
        <v>102456</v>
      </c>
      <c r="B102458" s="1" t="s">
        <v>102315</v>
      </c>
      <c r="C102458" s="1" t="s">
        <v>60</v>
      </c>
    </row>
    <row r="102459" spans="1:4" x14ac:dyDescent="0.2">
      <c r="A102459" s="1">
        <v>102457</v>
      </c>
      <c r="B102459" s="1" t="s">
        <v>102316</v>
      </c>
      <c r="C102459" s="1" t="s">
        <v>60</v>
      </c>
    </row>
    <row r="102460" spans="1:4" x14ac:dyDescent="0.2">
      <c r="A102460" s="1">
        <v>102458</v>
      </c>
      <c r="B102460" s="1" t="s">
        <v>102317</v>
      </c>
      <c r="C102460" s="1" t="s">
        <v>60</v>
      </c>
    </row>
    <row r="102461" spans="1:4" x14ac:dyDescent="0.2">
      <c r="A102461" s="1">
        <v>102459</v>
      </c>
      <c r="B102461" s="1" t="s">
        <v>102318</v>
      </c>
      <c r="C102461" s="1" t="s">
        <v>5</v>
      </c>
    </row>
    <row r="102462" spans="1:4" x14ac:dyDescent="0.2">
      <c r="A102462" s="1">
        <v>102460</v>
      </c>
      <c r="B102462" s="1" t="s">
        <v>102319</v>
      </c>
      <c r="C102462" s="1" t="s">
        <v>60</v>
      </c>
    </row>
    <row r="102463" spans="1:4" x14ac:dyDescent="0.2">
      <c r="A102463" s="1">
        <v>102461</v>
      </c>
      <c r="B102463" s="1" t="s">
        <v>102320</v>
      </c>
      <c r="C102463" s="1" t="s">
        <v>60</v>
      </c>
      <c r="D102463" s="1" t="s">
        <v>61</v>
      </c>
    </row>
    <row r="102464" spans="1:4" x14ac:dyDescent="0.2">
      <c r="A102464" s="1">
        <v>102462</v>
      </c>
      <c r="B102464" s="1" t="s">
        <v>102321</v>
      </c>
      <c r="C102464" s="1" t="s">
        <v>60</v>
      </c>
    </row>
    <row r="102465" spans="1:3" x14ac:dyDescent="0.2">
      <c r="A102465" s="1">
        <v>102463</v>
      </c>
      <c r="B102465" s="1" t="s">
        <v>102322</v>
      </c>
      <c r="C102465" s="1" t="s">
        <v>60</v>
      </c>
    </row>
    <row r="102466" spans="1:3" x14ac:dyDescent="0.2">
      <c r="A102466" s="1">
        <v>102464</v>
      </c>
      <c r="B102466" s="1" t="s">
        <v>102323</v>
      </c>
      <c r="C102466" s="1" t="s">
        <v>60</v>
      </c>
    </row>
    <row r="102467" spans="1:3" x14ac:dyDescent="0.2">
      <c r="A102467" s="1">
        <v>102465</v>
      </c>
      <c r="B102467" s="1" t="s">
        <v>102324</v>
      </c>
      <c r="C102467" s="1" t="s">
        <v>60</v>
      </c>
    </row>
    <row r="102468" spans="1:3" x14ac:dyDescent="0.2">
      <c r="A102468" s="1">
        <v>102466</v>
      </c>
      <c r="B102468" s="1" t="s">
        <v>102325</v>
      </c>
      <c r="C102468" s="1" t="s">
        <v>60</v>
      </c>
    </row>
    <row r="102469" spans="1:3" x14ac:dyDescent="0.2">
      <c r="A102469" s="1">
        <v>102467</v>
      </c>
      <c r="B102469" s="1" t="s">
        <v>102326</v>
      </c>
      <c r="C102469" s="1" t="s">
        <v>5</v>
      </c>
    </row>
    <row r="102470" spans="1:3" x14ac:dyDescent="0.2">
      <c r="A102470" s="1">
        <v>102468</v>
      </c>
      <c r="B102470" s="1" t="s">
        <v>102327</v>
      </c>
      <c r="C102470" s="1" t="s">
        <v>60</v>
      </c>
    </row>
    <row r="102471" spans="1:3" x14ac:dyDescent="0.2">
      <c r="A102471" s="1">
        <v>102469</v>
      </c>
      <c r="B102471" s="1" t="s">
        <v>102328</v>
      </c>
      <c r="C102471" s="1" t="s">
        <v>5</v>
      </c>
    </row>
    <row r="102472" spans="1:3" x14ac:dyDescent="0.2">
      <c r="A102472" s="1">
        <v>102470</v>
      </c>
      <c r="B102472" s="1" t="s">
        <v>102329</v>
      </c>
      <c r="C102472" s="1" t="s">
        <v>60</v>
      </c>
    </row>
    <row r="102473" spans="1:3" x14ac:dyDescent="0.2">
      <c r="A102473" s="1">
        <v>102471</v>
      </c>
      <c r="B102473" s="1" t="s">
        <v>102330</v>
      </c>
      <c r="C102473" s="1" t="s">
        <v>60</v>
      </c>
    </row>
    <row r="102474" spans="1:3" x14ac:dyDescent="0.2">
      <c r="A102474" s="1">
        <v>102472</v>
      </c>
      <c r="B102474" s="1" t="s">
        <v>102331</v>
      </c>
      <c r="C102474" s="1" t="s">
        <v>60</v>
      </c>
    </row>
    <row r="102475" spans="1:3" x14ac:dyDescent="0.2">
      <c r="A102475" s="1">
        <v>102473</v>
      </c>
      <c r="B102475" s="1" t="s">
        <v>102332</v>
      </c>
      <c r="C102475" s="1" t="s">
        <v>60</v>
      </c>
    </row>
    <row r="102476" spans="1:3" x14ac:dyDescent="0.2">
      <c r="A102476" s="1">
        <v>102474</v>
      </c>
      <c r="B102476" s="1" t="s">
        <v>102333</v>
      </c>
      <c r="C102476" s="1" t="s">
        <v>5</v>
      </c>
    </row>
    <row r="102477" spans="1:3" x14ac:dyDescent="0.2">
      <c r="A102477" s="1">
        <v>102475</v>
      </c>
      <c r="B102477" s="1" t="s">
        <v>102334</v>
      </c>
      <c r="C102477" s="1" t="s">
        <v>60</v>
      </c>
    </row>
    <row r="102478" spans="1:3" x14ac:dyDescent="0.2">
      <c r="A102478" s="1">
        <v>102476</v>
      </c>
      <c r="B102478" s="1" t="s">
        <v>102335</v>
      </c>
      <c r="C102478" s="1" t="s">
        <v>5</v>
      </c>
    </row>
    <row r="102479" spans="1:3" x14ac:dyDescent="0.2">
      <c r="A102479" s="1">
        <v>102477</v>
      </c>
      <c r="B102479" s="1" t="s">
        <v>102336</v>
      </c>
      <c r="C102479" s="1" t="s">
        <v>5</v>
      </c>
    </row>
    <row r="102480" spans="1:3" x14ac:dyDescent="0.2">
      <c r="A102480" s="1">
        <v>102478</v>
      </c>
      <c r="B102480" s="1" t="s">
        <v>102337</v>
      </c>
      <c r="C102480" s="1" t="s">
        <v>5</v>
      </c>
    </row>
    <row r="102481" spans="1:3" x14ac:dyDescent="0.2">
      <c r="A102481" s="1">
        <v>102479</v>
      </c>
      <c r="B102481" s="1" t="s">
        <v>102338</v>
      </c>
      <c r="C102481" s="1" t="s">
        <v>5</v>
      </c>
    </row>
    <row r="102482" spans="1:3" x14ac:dyDescent="0.2">
      <c r="A102482" s="1">
        <v>102480</v>
      </c>
      <c r="B102482" s="1" t="s">
        <v>102339</v>
      </c>
      <c r="C102482" s="1" t="s">
        <v>5</v>
      </c>
    </row>
    <row r="102483" spans="1:3" x14ac:dyDescent="0.2">
      <c r="A102483" s="1">
        <v>102481</v>
      </c>
      <c r="B102483" s="1" t="s">
        <v>102340</v>
      </c>
      <c r="C102483" s="1" t="s">
        <v>5</v>
      </c>
    </row>
    <row r="102484" spans="1:3" x14ac:dyDescent="0.2">
      <c r="A102484" s="1">
        <v>102482</v>
      </c>
      <c r="B102484" s="1" t="s">
        <v>102341</v>
      </c>
      <c r="C102484" s="1" t="s">
        <v>5</v>
      </c>
    </row>
    <row r="102485" spans="1:3" x14ac:dyDescent="0.2">
      <c r="A102485" s="1">
        <v>102483</v>
      </c>
      <c r="B102485" s="1" t="s">
        <v>102342</v>
      </c>
      <c r="C102485" s="1" t="s">
        <v>5</v>
      </c>
    </row>
    <row r="102486" spans="1:3" x14ac:dyDescent="0.2">
      <c r="A102486" s="1">
        <v>102484</v>
      </c>
      <c r="B102486" s="1" t="s">
        <v>102343</v>
      </c>
      <c r="C102486" s="1" t="s">
        <v>5</v>
      </c>
    </row>
    <row r="102487" spans="1:3" x14ac:dyDescent="0.2">
      <c r="A102487" s="1">
        <v>102485</v>
      </c>
      <c r="B102487" s="1" t="s">
        <v>102344</v>
      </c>
      <c r="C102487" s="1" t="s">
        <v>5</v>
      </c>
    </row>
    <row r="102488" spans="1:3" x14ac:dyDescent="0.2">
      <c r="A102488" s="1">
        <v>102486</v>
      </c>
      <c r="B102488" s="1" t="s">
        <v>102345</v>
      </c>
      <c r="C102488" s="1" t="s">
        <v>5</v>
      </c>
    </row>
    <row r="102489" spans="1:3" x14ac:dyDescent="0.2">
      <c r="A102489" s="1">
        <v>102487</v>
      </c>
      <c r="B102489" s="1" t="s">
        <v>102346</v>
      </c>
      <c r="C102489" s="1" t="s">
        <v>5</v>
      </c>
    </row>
    <row r="102490" spans="1:3" x14ac:dyDescent="0.2">
      <c r="A102490" s="1">
        <v>102488</v>
      </c>
      <c r="B102490" s="1" t="s">
        <v>102347</v>
      </c>
      <c r="C102490" s="1" t="s">
        <v>5</v>
      </c>
    </row>
    <row r="102491" spans="1:3" x14ac:dyDescent="0.2">
      <c r="A102491" s="1">
        <v>102489</v>
      </c>
      <c r="B102491" s="1" t="s">
        <v>102348</v>
      </c>
      <c r="C102491" s="1" t="s">
        <v>5</v>
      </c>
    </row>
    <row r="102492" spans="1:3" x14ac:dyDescent="0.2">
      <c r="A102492" s="1">
        <v>102490</v>
      </c>
      <c r="B102492" s="1" t="s">
        <v>102349</v>
      </c>
      <c r="C102492" s="1" t="s">
        <v>5</v>
      </c>
    </row>
    <row r="102493" spans="1:3" x14ac:dyDescent="0.2">
      <c r="A102493" s="1">
        <v>102491</v>
      </c>
      <c r="B102493" s="1" t="s">
        <v>102350</v>
      </c>
      <c r="C102493" s="1" t="s">
        <v>5</v>
      </c>
    </row>
    <row r="102494" spans="1:3" x14ac:dyDescent="0.2">
      <c r="A102494" s="1">
        <v>102492</v>
      </c>
      <c r="B102494" s="1" t="s">
        <v>102351</v>
      </c>
      <c r="C102494" s="1" t="s">
        <v>5</v>
      </c>
    </row>
    <row r="102495" spans="1:3" x14ac:dyDescent="0.2">
      <c r="A102495" s="1">
        <v>102493</v>
      </c>
      <c r="B102495" s="1" t="s">
        <v>102352</v>
      </c>
      <c r="C102495" s="1" t="s">
        <v>5</v>
      </c>
    </row>
    <row r="102496" spans="1:3" x14ac:dyDescent="0.2">
      <c r="A102496" s="1">
        <v>102494</v>
      </c>
      <c r="B102496" s="1" t="s">
        <v>102353</v>
      </c>
      <c r="C102496" s="1" t="s">
        <v>5</v>
      </c>
    </row>
    <row r="102497" spans="1:3" x14ac:dyDescent="0.2">
      <c r="A102497" s="1">
        <v>102495</v>
      </c>
      <c r="B102497" s="1" t="s">
        <v>102354</v>
      </c>
      <c r="C102497" s="1" t="s">
        <v>5</v>
      </c>
    </row>
    <row r="102498" spans="1:3" x14ac:dyDescent="0.2">
      <c r="A102498" s="1">
        <v>102496</v>
      </c>
      <c r="B102498" s="1" t="s">
        <v>102355</v>
      </c>
      <c r="C102498" s="1" t="s">
        <v>5</v>
      </c>
    </row>
    <row r="102499" spans="1:3" x14ac:dyDescent="0.2">
      <c r="A102499" s="1">
        <v>102497</v>
      </c>
      <c r="B102499" s="1" t="s">
        <v>102356</v>
      </c>
      <c r="C102499" s="1" t="s">
        <v>5</v>
      </c>
    </row>
    <row r="102500" spans="1:3" x14ac:dyDescent="0.2">
      <c r="A102500" s="1">
        <v>102498</v>
      </c>
      <c r="B102500" s="1" t="s">
        <v>102357</v>
      </c>
      <c r="C102500" s="1" t="s">
        <v>5</v>
      </c>
    </row>
    <row r="102501" spans="1:3" x14ac:dyDescent="0.2">
      <c r="A102501" s="1">
        <v>102499</v>
      </c>
      <c r="B102501" s="1" t="s">
        <v>102358</v>
      </c>
      <c r="C102501" s="1" t="s">
        <v>5</v>
      </c>
    </row>
    <row r="102502" spans="1:3" x14ac:dyDescent="0.2">
      <c r="A102502" s="1">
        <v>102500</v>
      </c>
      <c r="B102502" s="1" t="s">
        <v>102359</v>
      </c>
      <c r="C102502" s="1" t="s">
        <v>5</v>
      </c>
    </row>
    <row r="102503" spans="1:3" x14ac:dyDescent="0.2">
      <c r="A102503" s="1">
        <v>102501</v>
      </c>
      <c r="B102503" s="1" t="s">
        <v>102360</v>
      </c>
      <c r="C102503" s="1" t="s">
        <v>5</v>
      </c>
    </row>
    <row r="102504" spans="1:3" x14ac:dyDescent="0.2">
      <c r="A102504" s="1">
        <v>102502</v>
      </c>
      <c r="B102504" s="1" t="s">
        <v>102361</v>
      </c>
      <c r="C102504" s="1" t="s">
        <v>5</v>
      </c>
    </row>
    <row r="102505" spans="1:3" x14ac:dyDescent="0.2">
      <c r="A102505" s="1">
        <v>102503</v>
      </c>
      <c r="B102505" s="1" t="s">
        <v>102362</v>
      </c>
      <c r="C102505" s="1" t="s">
        <v>5</v>
      </c>
    </row>
    <row r="102506" spans="1:3" x14ac:dyDescent="0.2">
      <c r="A102506" s="1">
        <v>102504</v>
      </c>
      <c r="B102506" s="1" t="s">
        <v>102363</v>
      </c>
      <c r="C102506" s="1" t="s">
        <v>5</v>
      </c>
    </row>
    <row r="102507" spans="1:3" x14ac:dyDescent="0.2">
      <c r="A102507" s="1">
        <v>102505</v>
      </c>
      <c r="B102507" s="1" t="s">
        <v>102364</v>
      </c>
      <c r="C102507" s="1" t="s">
        <v>5</v>
      </c>
    </row>
    <row r="102508" spans="1:3" x14ac:dyDescent="0.2">
      <c r="A102508" s="1">
        <v>102506</v>
      </c>
      <c r="B102508" s="1" t="s">
        <v>102365</v>
      </c>
      <c r="C102508" s="1" t="s">
        <v>5</v>
      </c>
    </row>
    <row r="102509" spans="1:3" x14ac:dyDescent="0.2">
      <c r="A102509" s="1">
        <v>102507</v>
      </c>
      <c r="B102509" s="1" t="s">
        <v>102366</v>
      </c>
      <c r="C102509" s="1" t="s">
        <v>5</v>
      </c>
    </row>
    <row r="102510" spans="1:3" x14ac:dyDescent="0.2">
      <c r="A102510" s="1">
        <v>102508</v>
      </c>
      <c r="B102510" s="1" t="s">
        <v>102367</v>
      </c>
      <c r="C102510" s="1" t="s">
        <v>5</v>
      </c>
    </row>
    <row r="102511" spans="1:3" x14ac:dyDescent="0.2">
      <c r="A102511" s="1">
        <v>102509</v>
      </c>
      <c r="B102511" s="1" t="s">
        <v>102368</v>
      </c>
      <c r="C102511" s="1" t="s">
        <v>5</v>
      </c>
    </row>
    <row r="102512" spans="1:3" x14ac:dyDescent="0.2">
      <c r="A102512" s="1">
        <v>102510</v>
      </c>
      <c r="B102512" s="1" t="s">
        <v>102369</v>
      </c>
      <c r="C102512" s="1" t="s">
        <v>5</v>
      </c>
    </row>
    <row r="102513" spans="1:3" x14ac:dyDescent="0.2">
      <c r="A102513" s="1">
        <v>102511</v>
      </c>
      <c r="B102513" s="1" t="s">
        <v>102370</v>
      </c>
      <c r="C102513" s="1" t="s">
        <v>5</v>
      </c>
    </row>
    <row r="102514" spans="1:3" x14ac:dyDescent="0.2">
      <c r="A102514" s="1">
        <v>102512</v>
      </c>
      <c r="B102514" s="1" t="s">
        <v>102371</v>
      </c>
      <c r="C102514" s="1" t="s">
        <v>5</v>
      </c>
    </row>
    <row r="102515" spans="1:3" x14ac:dyDescent="0.2">
      <c r="A102515" s="1">
        <v>102513</v>
      </c>
      <c r="B102515" s="1" t="s">
        <v>102372</v>
      </c>
      <c r="C102515" s="1" t="s">
        <v>5</v>
      </c>
    </row>
    <row r="102516" spans="1:3" x14ac:dyDescent="0.2">
      <c r="A102516" s="1">
        <v>102514</v>
      </c>
      <c r="B102516" s="1" t="s">
        <v>102373</v>
      </c>
      <c r="C102516" s="1" t="s">
        <v>5</v>
      </c>
    </row>
    <row r="102517" spans="1:3" x14ac:dyDescent="0.2">
      <c r="A102517" s="1">
        <v>102515</v>
      </c>
      <c r="B102517" s="1" t="s">
        <v>102374</v>
      </c>
      <c r="C102517" s="1" t="s">
        <v>5</v>
      </c>
    </row>
    <row r="102518" spans="1:3" x14ac:dyDescent="0.2">
      <c r="A102518" s="1">
        <v>102516</v>
      </c>
      <c r="B102518" s="1" t="s">
        <v>102375</v>
      </c>
      <c r="C102518" s="1" t="s">
        <v>5</v>
      </c>
    </row>
    <row r="102519" spans="1:3" x14ac:dyDescent="0.2">
      <c r="A102519" s="1">
        <v>102517</v>
      </c>
      <c r="B102519" s="1" t="s">
        <v>102376</v>
      </c>
      <c r="C102519" s="1" t="s">
        <v>5</v>
      </c>
    </row>
    <row r="102520" spans="1:3" x14ac:dyDescent="0.2">
      <c r="A102520" s="1">
        <v>102518</v>
      </c>
      <c r="B102520" s="1" t="s">
        <v>102377</v>
      </c>
      <c r="C102520" s="1" t="s">
        <v>5</v>
      </c>
    </row>
    <row r="102521" spans="1:3" x14ac:dyDescent="0.2">
      <c r="A102521" s="1">
        <v>102519</v>
      </c>
      <c r="B102521" s="1" t="s">
        <v>102378</v>
      </c>
      <c r="C102521" s="1" t="s">
        <v>5</v>
      </c>
    </row>
    <row r="102522" spans="1:3" x14ac:dyDescent="0.2">
      <c r="A102522" s="1">
        <v>102520</v>
      </c>
      <c r="B102522" s="1" t="s">
        <v>102379</v>
      </c>
      <c r="C102522" s="1" t="s">
        <v>5</v>
      </c>
    </row>
    <row r="102523" spans="1:3" x14ac:dyDescent="0.2">
      <c r="A102523" s="1">
        <v>102521</v>
      </c>
      <c r="B102523" s="1" t="s">
        <v>102380</v>
      </c>
      <c r="C102523" s="1" t="s">
        <v>5</v>
      </c>
    </row>
    <row r="102524" spans="1:3" x14ac:dyDescent="0.2">
      <c r="A102524" s="1">
        <v>102522</v>
      </c>
      <c r="B102524" s="1" t="s">
        <v>102381</v>
      </c>
      <c r="C102524" s="1" t="s">
        <v>5</v>
      </c>
    </row>
    <row r="102525" spans="1:3" x14ac:dyDescent="0.2">
      <c r="A102525" s="1">
        <v>102523</v>
      </c>
      <c r="B102525" s="1" t="s">
        <v>102382</v>
      </c>
      <c r="C102525" s="1" t="s">
        <v>5</v>
      </c>
    </row>
    <row r="102526" spans="1:3" x14ac:dyDescent="0.2">
      <c r="A102526" s="1">
        <v>102524</v>
      </c>
      <c r="B102526" s="1" t="s">
        <v>102383</v>
      </c>
      <c r="C102526" s="1" t="s">
        <v>5</v>
      </c>
    </row>
    <row r="102527" spans="1:3" x14ac:dyDescent="0.2">
      <c r="A102527" s="1">
        <v>102525</v>
      </c>
      <c r="B102527" s="1" t="s">
        <v>102384</v>
      </c>
      <c r="C102527" s="1" t="s">
        <v>5</v>
      </c>
    </row>
    <row r="102528" spans="1:3" x14ac:dyDescent="0.2">
      <c r="A102528" s="1">
        <v>102526</v>
      </c>
      <c r="B102528" s="1" t="s">
        <v>102385</v>
      </c>
      <c r="C102528" s="1" t="s">
        <v>5</v>
      </c>
    </row>
    <row r="102529" spans="1:3" x14ac:dyDescent="0.2">
      <c r="A102529" s="1">
        <v>102527</v>
      </c>
      <c r="B102529" s="1" t="s">
        <v>102386</v>
      </c>
      <c r="C102529" s="1" t="s">
        <v>5</v>
      </c>
    </row>
    <row r="102530" spans="1:3" x14ac:dyDescent="0.2">
      <c r="A102530" s="1">
        <v>102528</v>
      </c>
      <c r="B102530" s="1" t="s">
        <v>102387</v>
      </c>
      <c r="C102530" s="1" t="s">
        <v>5</v>
      </c>
    </row>
    <row r="102531" spans="1:3" x14ac:dyDescent="0.2">
      <c r="A102531" s="1">
        <v>102529</v>
      </c>
      <c r="B102531" s="1" t="s">
        <v>102388</v>
      </c>
      <c r="C102531" s="1" t="s">
        <v>5</v>
      </c>
    </row>
    <row r="102532" spans="1:3" x14ac:dyDescent="0.2">
      <c r="A102532" s="1">
        <v>102530</v>
      </c>
      <c r="B102532" s="1" t="s">
        <v>102389</v>
      </c>
      <c r="C102532" s="1" t="s">
        <v>5</v>
      </c>
    </row>
    <row r="102533" spans="1:3" x14ac:dyDescent="0.2">
      <c r="A102533" s="1">
        <v>102531</v>
      </c>
      <c r="B102533" s="1" t="s">
        <v>102390</v>
      </c>
      <c r="C102533" s="1" t="s">
        <v>5</v>
      </c>
    </row>
    <row r="102534" spans="1:3" x14ac:dyDescent="0.2">
      <c r="A102534" s="1">
        <v>102532</v>
      </c>
      <c r="B102534" s="1" t="s">
        <v>102391</v>
      </c>
      <c r="C102534" s="1" t="s">
        <v>5</v>
      </c>
    </row>
    <row r="102535" spans="1:3" x14ac:dyDescent="0.2">
      <c r="A102535" s="1">
        <v>102533</v>
      </c>
      <c r="B102535" s="1" t="s">
        <v>102392</v>
      </c>
      <c r="C102535" s="1" t="s">
        <v>5</v>
      </c>
    </row>
    <row r="102536" spans="1:3" x14ac:dyDescent="0.2">
      <c r="A102536" s="1">
        <v>102534</v>
      </c>
      <c r="B102536" s="1" t="s">
        <v>102393</v>
      </c>
      <c r="C102536" s="1" t="s">
        <v>5</v>
      </c>
    </row>
    <row r="102537" spans="1:3" x14ac:dyDescent="0.2">
      <c r="A102537" s="1">
        <v>102535</v>
      </c>
      <c r="B102537" s="1" t="s">
        <v>102394</v>
      </c>
      <c r="C102537" s="1" t="s">
        <v>5</v>
      </c>
    </row>
    <row r="102538" spans="1:3" x14ac:dyDescent="0.2">
      <c r="A102538" s="1">
        <v>102536</v>
      </c>
      <c r="B102538" s="1" t="s">
        <v>102395</v>
      </c>
      <c r="C102538" s="1" t="s">
        <v>5</v>
      </c>
    </row>
    <row r="102539" spans="1:3" x14ac:dyDescent="0.2">
      <c r="A102539" s="1">
        <v>102537</v>
      </c>
      <c r="B102539" s="1" t="s">
        <v>102396</v>
      </c>
      <c r="C102539" s="1" t="s">
        <v>5</v>
      </c>
    </row>
    <row r="102540" spans="1:3" x14ac:dyDescent="0.2">
      <c r="A102540" s="1">
        <v>102538</v>
      </c>
      <c r="B102540" s="1" t="s">
        <v>102397</v>
      </c>
      <c r="C102540" s="1" t="s">
        <v>5</v>
      </c>
    </row>
    <row r="102541" spans="1:3" x14ac:dyDescent="0.2">
      <c r="A102541" s="1">
        <v>102539</v>
      </c>
      <c r="B102541" s="1" t="s">
        <v>102398</v>
      </c>
      <c r="C102541" s="1" t="s">
        <v>5</v>
      </c>
    </row>
    <row r="102542" spans="1:3" x14ac:dyDescent="0.2">
      <c r="A102542" s="1">
        <v>102540</v>
      </c>
      <c r="B102542" s="1" t="s">
        <v>102399</v>
      </c>
      <c r="C102542" s="1" t="s">
        <v>5</v>
      </c>
    </row>
    <row r="102543" spans="1:3" x14ac:dyDescent="0.2">
      <c r="A102543" s="1">
        <v>102541</v>
      </c>
      <c r="B102543" s="1" t="s">
        <v>102400</v>
      </c>
      <c r="C102543" s="1" t="s">
        <v>5</v>
      </c>
    </row>
    <row r="102544" spans="1:3" x14ac:dyDescent="0.2">
      <c r="A102544" s="1">
        <v>102542</v>
      </c>
      <c r="B102544" s="1" t="s">
        <v>102401</v>
      </c>
      <c r="C102544" s="1" t="s">
        <v>5</v>
      </c>
    </row>
    <row r="102545" spans="1:3" x14ac:dyDescent="0.2">
      <c r="A102545" s="1">
        <v>102543</v>
      </c>
      <c r="B102545" s="1" t="s">
        <v>102402</v>
      </c>
      <c r="C102545" s="1" t="s">
        <v>5</v>
      </c>
    </row>
    <row r="102546" spans="1:3" x14ac:dyDescent="0.2">
      <c r="A102546" s="1">
        <v>102544</v>
      </c>
      <c r="B102546" s="1" t="s">
        <v>102403</v>
      </c>
      <c r="C102546" s="1" t="s">
        <v>5</v>
      </c>
    </row>
    <row r="102547" spans="1:3" x14ac:dyDescent="0.2">
      <c r="A102547" s="1">
        <v>102545</v>
      </c>
      <c r="B102547" s="1" t="s">
        <v>102404</v>
      </c>
      <c r="C102547" s="1" t="s">
        <v>5</v>
      </c>
    </row>
    <row r="102548" spans="1:3" x14ac:dyDescent="0.2">
      <c r="A102548" s="1">
        <v>102546</v>
      </c>
      <c r="B102548" s="1" t="s">
        <v>102405</v>
      </c>
      <c r="C102548" s="1" t="s">
        <v>5</v>
      </c>
    </row>
    <row r="102549" spans="1:3" x14ac:dyDescent="0.2">
      <c r="A102549" s="1">
        <v>102547</v>
      </c>
      <c r="B102549" s="1" t="s">
        <v>102406</v>
      </c>
      <c r="C102549" s="1" t="s">
        <v>5</v>
      </c>
    </row>
    <row r="102550" spans="1:3" x14ac:dyDescent="0.2">
      <c r="A102550" s="1">
        <v>102548</v>
      </c>
      <c r="B102550" s="1" t="s">
        <v>102407</v>
      </c>
      <c r="C102550" s="1" t="s">
        <v>5</v>
      </c>
    </row>
    <row r="102551" spans="1:3" x14ac:dyDescent="0.2">
      <c r="A102551" s="1">
        <v>102549</v>
      </c>
      <c r="B102551" s="1" t="s">
        <v>102408</v>
      </c>
      <c r="C102551" s="1" t="s">
        <v>5</v>
      </c>
    </row>
    <row r="102552" spans="1:3" x14ac:dyDescent="0.2">
      <c r="A102552" s="1">
        <v>102550</v>
      </c>
      <c r="B102552" s="1" t="s">
        <v>102409</v>
      </c>
      <c r="C102552" s="1" t="s">
        <v>5</v>
      </c>
    </row>
    <row r="102553" spans="1:3" x14ac:dyDescent="0.2">
      <c r="A102553" s="1">
        <v>102551</v>
      </c>
      <c r="B102553" s="1" t="s">
        <v>102410</v>
      </c>
      <c r="C102553" s="1" t="s">
        <v>5</v>
      </c>
    </row>
    <row r="102554" spans="1:3" x14ac:dyDescent="0.2">
      <c r="A102554" s="1">
        <v>102552</v>
      </c>
      <c r="B102554" s="1" t="s">
        <v>102411</v>
      </c>
      <c r="C102554" s="1" t="s">
        <v>5</v>
      </c>
    </row>
    <row r="102555" spans="1:3" x14ac:dyDescent="0.2">
      <c r="A102555" s="1">
        <v>102553</v>
      </c>
      <c r="B102555" s="1" t="s">
        <v>102412</v>
      </c>
      <c r="C102555" s="1" t="s">
        <v>5</v>
      </c>
    </row>
    <row r="102556" spans="1:3" x14ac:dyDescent="0.2">
      <c r="A102556" s="1">
        <v>102554</v>
      </c>
      <c r="B102556" s="1" t="s">
        <v>102413</v>
      </c>
      <c r="C102556" s="1" t="s">
        <v>5</v>
      </c>
    </row>
    <row r="102557" spans="1:3" x14ac:dyDescent="0.2">
      <c r="A102557" s="1">
        <v>102555</v>
      </c>
      <c r="B102557" s="1" t="s">
        <v>102414</v>
      </c>
      <c r="C102557" s="1" t="s">
        <v>5</v>
      </c>
    </row>
    <row r="102558" spans="1:3" x14ac:dyDescent="0.2">
      <c r="A102558" s="1">
        <v>102556</v>
      </c>
      <c r="B102558" s="1" t="s">
        <v>102415</v>
      </c>
      <c r="C102558" s="1" t="s">
        <v>5</v>
      </c>
    </row>
    <row r="102559" spans="1:3" x14ac:dyDescent="0.2">
      <c r="A102559" s="1">
        <v>102557</v>
      </c>
      <c r="B102559" s="1" t="s">
        <v>102416</v>
      </c>
      <c r="C102559" s="1" t="s">
        <v>5</v>
      </c>
    </row>
    <row r="102560" spans="1:3" x14ac:dyDescent="0.2">
      <c r="A102560" s="1">
        <v>102558</v>
      </c>
      <c r="B102560" s="1" t="s">
        <v>102417</v>
      </c>
      <c r="C102560" s="1" t="s">
        <v>5</v>
      </c>
    </row>
    <row r="102561" spans="1:3" x14ac:dyDescent="0.2">
      <c r="A102561" s="1">
        <v>102559</v>
      </c>
      <c r="B102561" s="1" t="s">
        <v>102418</v>
      </c>
      <c r="C102561" s="1" t="s">
        <v>5</v>
      </c>
    </row>
    <row r="102562" spans="1:3" x14ac:dyDescent="0.2">
      <c r="A102562" s="1">
        <v>102560</v>
      </c>
      <c r="B102562" s="1" t="s">
        <v>102419</v>
      </c>
      <c r="C102562" s="1" t="s">
        <v>5</v>
      </c>
    </row>
    <row r="102563" spans="1:3" x14ac:dyDescent="0.2">
      <c r="A102563" s="1">
        <v>102561</v>
      </c>
      <c r="B102563" s="1" t="s">
        <v>102420</v>
      </c>
      <c r="C102563" s="1" t="s">
        <v>5</v>
      </c>
    </row>
    <row r="102564" spans="1:3" x14ac:dyDescent="0.2">
      <c r="A102564" s="1">
        <v>102562</v>
      </c>
      <c r="B102564" s="1" t="s">
        <v>102421</v>
      </c>
      <c r="C102564" s="1" t="s">
        <v>5</v>
      </c>
    </row>
    <row r="102565" spans="1:3" x14ac:dyDescent="0.2">
      <c r="A102565" s="1">
        <v>102563</v>
      </c>
      <c r="B102565" s="1" t="s">
        <v>102422</v>
      </c>
      <c r="C102565" s="1" t="s">
        <v>60</v>
      </c>
    </row>
    <row r="102566" spans="1:3" x14ac:dyDescent="0.2">
      <c r="A102566" s="1">
        <v>102564</v>
      </c>
      <c r="B102566" s="1" t="s">
        <v>102423</v>
      </c>
      <c r="C102566" s="1" t="s">
        <v>5</v>
      </c>
    </row>
    <row r="102567" spans="1:3" x14ac:dyDescent="0.2">
      <c r="A102567" s="1">
        <v>102565</v>
      </c>
      <c r="B102567" s="1" t="s">
        <v>102424</v>
      </c>
      <c r="C102567" s="1" t="s">
        <v>60</v>
      </c>
    </row>
    <row r="102568" spans="1:3" x14ac:dyDescent="0.2">
      <c r="A102568" s="1">
        <v>102566</v>
      </c>
      <c r="B102568" s="1" t="s">
        <v>102425</v>
      </c>
      <c r="C102568" s="1" t="s">
        <v>5</v>
      </c>
    </row>
    <row r="102569" spans="1:3" x14ac:dyDescent="0.2">
      <c r="A102569" s="1">
        <v>102567</v>
      </c>
      <c r="B102569" s="1" t="s">
        <v>102426</v>
      </c>
      <c r="C102569" s="1" t="s">
        <v>5</v>
      </c>
    </row>
    <row r="102570" spans="1:3" x14ac:dyDescent="0.2">
      <c r="A102570" s="1">
        <v>102568</v>
      </c>
      <c r="B102570" s="1" t="s">
        <v>102427</v>
      </c>
      <c r="C102570" s="1" t="s">
        <v>60</v>
      </c>
    </row>
    <row r="102571" spans="1:3" x14ac:dyDescent="0.2">
      <c r="A102571" s="1">
        <v>102569</v>
      </c>
      <c r="B102571" s="1" t="s">
        <v>102428</v>
      </c>
      <c r="C102571" s="1" t="s">
        <v>5</v>
      </c>
    </row>
    <row r="102572" spans="1:3" x14ac:dyDescent="0.2">
      <c r="A102572" s="1">
        <v>102570</v>
      </c>
      <c r="B102572" s="1" t="s">
        <v>102429</v>
      </c>
      <c r="C102572" s="1" t="s">
        <v>5</v>
      </c>
    </row>
    <row r="102573" spans="1:3" x14ac:dyDescent="0.2">
      <c r="A102573" s="1">
        <v>102571</v>
      </c>
      <c r="B102573" s="1" t="s">
        <v>102430</v>
      </c>
      <c r="C102573" s="1" t="s">
        <v>5</v>
      </c>
    </row>
    <row r="102574" spans="1:3" x14ac:dyDescent="0.2">
      <c r="A102574" s="1">
        <v>102572</v>
      </c>
      <c r="B102574" s="1" t="s">
        <v>102431</v>
      </c>
      <c r="C102574" s="1" t="s">
        <v>5</v>
      </c>
    </row>
    <row r="102575" spans="1:3" x14ac:dyDescent="0.2">
      <c r="A102575" s="1">
        <v>102573</v>
      </c>
      <c r="B102575" s="1" t="s">
        <v>102432</v>
      </c>
      <c r="C102575" s="1" t="s">
        <v>5</v>
      </c>
    </row>
    <row r="102576" spans="1:3" x14ac:dyDescent="0.2">
      <c r="A102576" s="1">
        <v>102574</v>
      </c>
      <c r="B102576" s="1" t="s">
        <v>102433</v>
      </c>
      <c r="C102576" s="1" t="s">
        <v>5</v>
      </c>
    </row>
    <row r="102577" spans="1:4" x14ac:dyDescent="0.2">
      <c r="A102577" s="1">
        <v>102575</v>
      </c>
      <c r="B102577" s="1" t="s">
        <v>102434</v>
      </c>
      <c r="C102577" s="1" t="s">
        <v>5</v>
      </c>
    </row>
    <row r="102578" spans="1:4" x14ac:dyDescent="0.2">
      <c r="A102578" s="1">
        <v>102576</v>
      </c>
      <c r="B102578" s="1" t="s">
        <v>102435</v>
      </c>
      <c r="C102578" s="1" t="s">
        <v>5</v>
      </c>
    </row>
    <row r="102579" spans="1:4" x14ac:dyDescent="0.2">
      <c r="A102579" s="1">
        <v>102577</v>
      </c>
      <c r="B102579" s="1" t="s">
        <v>102436</v>
      </c>
      <c r="C102579" s="1" t="s">
        <v>60</v>
      </c>
    </row>
    <row r="102580" spans="1:4" x14ac:dyDescent="0.2">
      <c r="A102580" s="1">
        <v>102578</v>
      </c>
      <c r="B102580" s="1" t="s">
        <v>102437</v>
      </c>
      <c r="C102580" s="1" t="s">
        <v>60</v>
      </c>
      <c r="D102580" s="1" t="s">
        <v>61</v>
      </c>
    </row>
    <row r="102581" spans="1:4" x14ac:dyDescent="0.2">
      <c r="A102581" s="1">
        <v>102579</v>
      </c>
      <c r="B102581" s="1" t="s">
        <v>102438</v>
      </c>
      <c r="C102581" s="1" t="s">
        <v>5</v>
      </c>
    </row>
    <row r="102582" spans="1:4" x14ac:dyDescent="0.2">
      <c r="A102582" s="1">
        <v>102580</v>
      </c>
      <c r="B102582" s="1" t="s">
        <v>102439</v>
      </c>
      <c r="C102582" s="1" t="s">
        <v>60</v>
      </c>
    </row>
    <row r="102583" spans="1:4" x14ac:dyDescent="0.2">
      <c r="A102583" s="1">
        <v>102581</v>
      </c>
      <c r="B102583" s="1" t="s">
        <v>102440</v>
      </c>
      <c r="C102583" s="1" t="s">
        <v>5</v>
      </c>
    </row>
    <row r="102584" spans="1:4" x14ac:dyDescent="0.2">
      <c r="A102584" s="1">
        <v>102582</v>
      </c>
      <c r="B102584" s="1" t="s">
        <v>102441</v>
      </c>
      <c r="C102584" s="1" t="s">
        <v>5</v>
      </c>
    </row>
    <row r="102585" spans="1:4" x14ac:dyDescent="0.2">
      <c r="A102585" s="1">
        <v>102583</v>
      </c>
      <c r="B102585" s="1" t="s">
        <v>102442</v>
      </c>
      <c r="C102585" s="1" t="s">
        <v>5</v>
      </c>
    </row>
    <row r="102586" spans="1:4" x14ac:dyDescent="0.2">
      <c r="A102586" s="1">
        <v>102584</v>
      </c>
      <c r="B102586" s="1" t="s">
        <v>102443</v>
      </c>
      <c r="C102586" s="1" t="s">
        <v>5</v>
      </c>
    </row>
    <row r="102587" spans="1:4" x14ac:dyDescent="0.2">
      <c r="A102587" s="1">
        <v>102585</v>
      </c>
      <c r="B102587" s="1" t="s">
        <v>102444</v>
      </c>
      <c r="C102587" s="1" t="s">
        <v>60</v>
      </c>
    </row>
    <row r="102588" spans="1:4" x14ac:dyDescent="0.2">
      <c r="A102588" s="1">
        <v>102586</v>
      </c>
      <c r="B102588" s="1" t="s">
        <v>102445</v>
      </c>
      <c r="C102588" s="1" t="s">
        <v>5</v>
      </c>
    </row>
    <row r="102589" spans="1:4" x14ac:dyDescent="0.2">
      <c r="A102589" s="1">
        <v>102587</v>
      </c>
      <c r="B102589" s="1" t="s">
        <v>102446</v>
      </c>
      <c r="C102589" s="1" t="s">
        <v>5</v>
      </c>
    </row>
    <row r="102590" spans="1:4" x14ac:dyDescent="0.2">
      <c r="A102590" s="1">
        <v>102588</v>
      </c>
      <c r="B102590" s="1" t="s">
        <v>102447</v>
      </c>
      <c r="C102590" s="1" t="s">
        <v>5</v>
      </c>
    </row>
    <row r="102591" spans="1:4" x14ac:dyDescent="0.2">
      <c r="A102591" s="1">
        <v>102589</v>
      </c>
      <c r="B102591" s="1" t="s">
        <v>102448</v>
      </c>
      <c r="C102591" s="1" t="s">
        <v>5</v>
      </c>
    </row>
    <row r="102592" spans="1:4" x14ac:dyDescent="0.2">
      <c r="A102592" s="1">
        <v>102590</v>
      </c>
      <c r="B102592" s="1" t="s">
        <v>102449</v>
      </c>
      <c r="C102592" s="1" t="s">
        <v>5</v>
      </c>
    </row>
    <row r="102593" spans="1:3" x14ac:dyDescent="0.2">
      <c r="A102593" s="1">
        <v>102591</v>
      </c>
      <c r="B102593" s="1" t="s">
        <v>102450</v>
      </c>
      <c r="C102593" s="1" t="s">
        <v>5</v>
      </c>
    </row>
    <row r="102594" spans="1:3" x14ac:dyDescent="0.2">
      <c r="A102594" s="1">
        <v>102592</v>
      </c>
      <c r="B102594" s="1" t="s">
        <v>102451</v>
      </c>
      <c r="C102594" s="1" t="s">
        <v>5</v>
      </c>
    </row>
    <row r="102595" spans="1:3" x14ac:dyDescent="0.2">
      <c r="A102595" s="1">
        <v>102593</v>
      </c>
      <c r="B102595" s="1" t="s">
        <v>102452</v>
      </c>
      <c r="C102595" s="1" t="s">
        <v>5</v>
      </c>
    </row>
    <row r="102596" spans="1:3" x14ac:dyDescent="0.2">
      <c r="A102596" s="1">
        <v>102594</v>
      </c>
      <c r="B102596" s="1" t="s">
        <v>102453</v>
      </c>
      <c r="C102596" s="1" t="s">
        <v>60</v>
      </c>
    </row>
    <row r="102597" spans="1:3" x14ac:dyDescent="0.2">
      <c r="A102597" s="1">
        <v>102595</v>
      </c>
      <c r="B102597" s="1" t="s">
        <v>102454</v>
      </c>
      <c r="C102597" s="1" t="s">
        <v>5</v>
      </c>
    </row>
    <row r="102598" spans="1:3" x14ac:dyDescent="0.2">
      <c r="A102598" s="1">
        <v>102596</v>
      </c>
      <c r="B102598" s="1" t="s">
        <v>102455</v>
      </c>
      <c r="C102598" s="1" t="s">
        <v>5</v>
      </c>
    </row>
    <row r="102599" spans="1:3" x14ac:dyDescent="0.2">
      <c r="A102599" s="1">
        <v>102597</v>
      </c>
      <c r="B102599" s="1" t="s">
        <v>102456</v>
      </c>
      <c r="C102599" s="1" t="s">
        <v>5</v>
      </c>
    </row>
    <row r="102600" spans="1:3" x14ac:dyDescent="0.2">
      <c r="A102600" s="1">
        <v>102598</v>
      </c>
      <c r="B102600" s="1" t="s">
        <v>102457</v>
      </c>
      <c r="C102600" s="1" t="s">
        <v>5</v>
      </c>
    </row>
    <row r="102601" spans="1:3" x14ac:dyDescent="0.2">
      <c r="A102601" s="1">
        <v>102599</v>
      </c>
      <c r="B102601" s="1" t="s">
        <v>102458</v>
      </c>
      <c r="C102601" s="1" t="s">
        <v>5</v>
      </c>
    </row>
    <row r="102602" spans="1:3" x14ac:dyDescent="0.2">
      <c r="A102602" s="1">
        <v>102600</v>
      </c>
      <c r="B102602" s="1" t="s">
        <v>102459</v>
      </c>
      <c r="C102602" s="1" t="s">
        <v>5</v>
      </c>
    </row>
    <row r="102603" spans="1:3" x14ac:dyDescent="0.2">
      <c r="A102603" s="1">
        <v>102601</v>
      </c>
      <c r="B102603" s="1" t="s">
        <v>102460</v>
      </c>
      <c r="C102603" s="1" t="s">
        <v>5</v>
      </c>
    </row>
    <row r="102604" spans="1:3" x14ac:dyDescent="0.2">
      <c r="A102604" s="1">
        <v>102602</v>
      </c>
      <c r="B102604" s="1" t="s">
        <v>102461</v>
      </c>
      <c r="C102604" s="1" t="s">
        <v>5</v>
      </c>
    </row>
    <row r="102605" spans="1:3" x14ac:dyDescent="0.2">
      <c r="A102605" s="1">
        <v>102603</v>
      </c>
      <c r="B102605" s="1" t="s">
        <v>102462</v>
      </c>
      <c r="C102605" s="1" t="s">
        <v>5</v>
      </c>
    </row>
    <row r="102606" spans="1:3" x14ac:dyDescent="0.2">
      <c r="A102606" s="1">
        <v>102604</v>
      </c>
      <c r="B102606" s="1" t="s">
        <v>102463</v>
      </c>
      <c r="C102606" s="1" t="s">
        <v>5</v>
      </c>
    </row>
    <row r="102607" spans="1:3" x14ac:dyDescent="0.2">
      <c r="A102607" s="1">
        <v>102605</v>
      </c>
      <c r="B102607" s="1" t="s">
        <v>102464</v>
      </c>
      <c r="C102607" s="1" t="s">
        <v>5</v>
      </c>
    </row>
    <row r="102608" spans="1:3" x14ac:dyDescent="0.2">
      <c r="A102608" s="1">
        <v>102606</v>
      </c>
      <c r="B102608" s="1" t="s">
        <v>102465</v>
      </c>
      <c r="C102608" s="1" t="s">
        <v>5</v>
      </c>
    </row>
    <row r="102609" spans="1:4" x14ac:dyDescent="0.2">
      <c r="A102609" s="1">
        <v>102607</v>
      </c>
      <c r="B102609" s="1" t="s">
        <v>102466</v>
      </c>
      <c r="C102609" s="1" t="s">
        <v>5</v>
      </c>
    </row>
    <row r="102610" spans="1:4" x14ac:dyDescent="0.2">
      <c r="A102610" s="1">
        <v>102608</v>
      </c>
      <c r="B102610" s="1" t="s">
        <v>102467</v>
      </c>
      <c r="C102610" s="1" t="s">
        <v>60</v>
      </c>
    </row>
    <row r="102611" spans="1:4" x14ac:dyDescent="0.2">
      <c r="A102611" s="1">
        <v>102609</v>
      </c>
      <c r="B102611" s="1" t="s">
        <v>102468</v>
      </c>
      <c r="C102611" s="1" t="s">
        <v>5</v>
      </c>
    </row>
    <row r="102612" spans="1:4" x14ac:dyDescent="0.2">
      <c r="A102612" s="1">
        <v>102610</v>
      </c>
      <c r="B102612" s="1" t="s">
        <v>102469</v>
      </c>
      <c r="C102612" s="1" t="s">
        <v>5</v>
      </c>
    </row>
    <row r="102613" spans="1:4" x14ac:dyDescent="0.2">
      <c r="A102613" s="1">
        <v>102611</v>
      </c>
      <c r="B102613" s="1" t="s">
        <v>102470</v>
      </c>
      <c r="C102613" s="1" t="s">
        <v>5</v>
      </c>
    </row>
    <row r="102614" spans="1:4" x14ac:dyDescent="0.2">
      <c r="A102614" s="1">
        <v>102612</v>
      </c>
      <c r="B102614" s="1" t="s">
        <v>102471</v>
      </c>
      <c r="C102614" s="1" t="s">
        <v>5</v>
      </c>
    </row>
    <row r="102615" spans="1:4" x14ac:dyDescent="0.2">
      <c r="A102615" s="1">
        <v>102613</v>
      </c>
      <c r="B102615" s="1" t="s">
        <v>102472</v>
      </c>
      <c r="C102615" s="1" t="s">
        <v>5</v>
      </c>
    </row>
    <row r="102616" spans="1:4" x14ac:dyDescent="0.2">
      <c r="A102616" s="1">
        <v>102614</v>
      </c>
      <c r="B102616" s="1" t="s">
        <v>102473</v>
      </c>
      <c r="C102616" s="1" t="s">
        <v>5</v>
      </c>
    </row>
    <row r="102617" spans="1:4" x14ac:dyDescent="0.2">
      <c r="A102617" s="1">
        <v>102615</v>
      </c>
      <c r="B102617" s="1" t="s">
        <v>102474</v>
      </c>
      <c r="C102617" s="1" t="s">
        <v>5</v>
      </c>
    </row>
    <row r="102618" spans="1:4" x14ac:dyDescent="0.2">
      <c r="A102618" s="1">
        <v>102616</v>
      </c>
      <c r="B102618" s="1" t="s">
        <v>102475</v>
      </c>
      <c r="C102618" s="1" t="s">
        <v>5</v>
      </c>
    </row>
    <row r="102619" spans="1:4" x14ac:dyDescent="0.2">
      <c r="A102619" s="1">
        <v>102617</v>
      </c>
      <c r="B102619" s="1" t="s">
        <v>102476</v>
      </c>
      <c r="C102619" s="1" t="s">
        <v>60</v>
      </c>
      <c r="D102619" s="1" t="s">
        <v>61</v>
      </c>
    </row>
    <row r="102620" spans="1:4" x14ac:dyDescent="0.2">
      <c r="A102620" s="1">
        <v>102618</v>
      </c>
      <c r="B102620" s="1" t="s">
        <v>102477</v>
      </c>
      <c r="C102620" s="1" t="s">
        <v>5</v>
      </c>
    </row>
    <row r="102621" spans="1:4" x14ac:dyDescent="0.2">
      <c r="A102621" s="1">
        <v>102619</v>
      </c>
      <c r="B102621" s="1" t="s">
        <v>102478</v>
      </c>
      <c r="C102621" s="1" t="s">
        <v>5</v>
      </c>
    </row>
    <row r="102622" spans="1:4" x14ac:dyDescent="0.2">
      <c r="A102622" s="1">
        <v>102620</v>
      </c>
      <c r="B102622" s="1" t="s">
        <v>102479</v>
      </c>
      <c r="C102622" s="1" t="s">
        <v>60</v>
      </c>
    </row>
    <row r="102623" spans="1:4" x14ac:dyDescent="0.2">
      <c r="A102623" s="1">
        <v>102621</v>
      </c>
      <c r="B102623" s="1" t="s">
        <v>102480</v>
      </c>
      <c r="C102623" s="1" t="s">
        <v>60</v>
      </c>
    </row>
    <row r="102624" spans="1:4" x14ac:dyDescent="0.2">
      <c r="A102624" s="1">
        <v>102622</v>
      </c>
      <c r="B102624" s="1" t="s">
        <v>102481</v>
      </c>
      <c r="C102624" s="1" t="s">
        <v>60</v>
      </c>
    </row>
    <row r="102625" spans="1:3" x14ac:dyDescent="0.2">
      <c r="A102625" s="1">
        <v>102623</v>
      </c>
      <c r="B102625" s="1" t="s">
        <v>102482</v>
      </c>
      <c r="C102625" s="1" t="s">
        <v>5</v>
      </c>
    </row>
    <row r="102626" spans="1:3" x14ac:dyDescent="0.2">
      <c r="A102626" s="1">
        <v>102624</v>
      </c>
      <c r="B102626" s="1" t="s">
        <v>102483</v>
      </c>
      <c r="C102626" s="1" t="s">
        <v>307</v>
      </c>
    </row>
    <row r="102627" spans="1:3" x14ac:dyDescent="0.2">
      <c r="A102627" s="1">
        <v>102625</v>
      </c>
      <c r="B102627" s="1" t="s">
        <v>102484</v>
      </c>
      <c r="C102627" s="1" t="s">
        <v>5</v>
      </c>
    </row>
    <row r="102628" spans="1:3" x14ac:dyDescent="0.2">
      <c r="A102628" s="1">
        <v>102626</v>
      </c>
      <c r="B102628" s="1" t="s">
        <v>102485</v>
      </c>
      <c r="C102628" s="1" t="s">
        <v>5</v>
      </c>
    </row>
    <row r="102629" spans="1:3" x14ac:dyDescent="0.2">
      <c r="A102629" s="1">
        <v>102627</v>
      </c>
      <c r="B102629" s="1" t="s">
        <v>102486</v>
      </c>
      <c r="C102629" s="1" t="s">
        <v>60</v>
      </c>
    </row>
    <row r="102630" spans="1:3" x14ac:dyDescent="0.2">
      <c r="A102630" s="1">
        <v>102628</v>
      </c>
      <c r="B102630" s="1" t="s">
        <v>102487</v>
      </c>
      <c r="C102630" s="1" t="s">
        <v>5</v>
      </c>
    </row>
    <row r="102631" spans="1:3" x14ac:dyDescent="0.2">
      <c r="A102631" s="1">
        <v>102629</v>
      </c>
      <c r="B102631" s="1" t="s">
        <v>102488</v>
      </c>
      <c r="C102631" s="1" t="s">
        <v>5</v>
      </c>
    </row>
    <row r="102632" spans="1:3" x14ac:dyDescent="0.2">
      <c r="A102632" s="1">
        <v>102630</v>
      </c>
      <c r="B102632" s="1" t="s">
        <v>102489</v>
      </c>
      <c r="C102632" s="1" t="s">
        <v>5</v>
      </c>
    </row>
    <row r="102633" spans="1:3" x14ac:dyDescent="0.2">
      <c r="A102633" s="1">
        <v>102631</v>
      </c>
      <c r="B102633" s="1" t="s">
        <v>102490</v>
      </c>
      <c r="C102633" s="1" t="s">
        <v>5</v>
      </c>
    </row>
    <row r="102634" spans="1:3" x14ac:dyDescent="0.2">
      <c r="A102634" s="1">
        <v>102632</v>
      </c>
      <c r="B102634" s="1" t="s">
        <v>102491</v>
      </c>
      <c r="C102634" s="1" t="s">
        <v>60</v>
      </c>
    </row>
    <row r="102635" spans="1:3" x14ac:dyDescent="0.2">
      <c r="A102635" s="1">
        <v>102633</v>
      </c>
      <c r="B102635" s="1" t="s">
        <v>102492</v>
      </c>
      <c r="C102635" s="1" t="s">
        <v>5</v>
      </c>
    </row>
    <row r="102636" spans="1:3" x14ac:dyDescent="0.2">
      <c r="A102636" s="1">
        <v>102634</v>
      </c>
      <c r="B102636" s="1" t="s">
        <v>102493</v>
      </c>
      <c r="C102636" s="1" t="s">
        <v>60</v>
      </c>
    </row>
    <row r="102637" spans="1:3" x14ac:dyDescent="0.2">
      <c r="A102637" s="1">
        <v>102635</v>
      </c>
      <c r="B102637" s="1" t="s">
        <v>102494</v>
      </c>
      <c r="C102637" s="1" t="s">
        <v>60</v>
      </c>
    </row>
    <row r="102638" spans="1:3" x14ac:dyDescent="0.2">
      <c r="A102638" s="1">
        <v>102636</v>
      </c>
      <c r="B102638" s="1" t="s">
        <v>102495</v>
      </c>
      <c r="C102638" s="1" t="s">
        <v>5</v>
      </c>
    </row>
    <row r="102639" spans="1:3" x14ac:dyDescent="0.2">
      <c r="A102639" s="1">
        <v>102637</v>
      </c>
      <c r="B102639" s="1" t="s">
        <v>102496</v>
      </c>
      <c r="C102639" s="1" t="s">
        <v>60</v>
      </c>
    </row>
    <row r="102640" spans="1:3" x14ac:dyDescent="0.2">
      <c r="A102640" s="1">
        <v>102638</v>
      </c>
      <c r="B102640" s="1" t="s">
        <v>102497</v>
      </c>
      <c r="C102640" s="1" t="s">
        <v>60</v>
      </c>
    </row>
    <row r="102641" spans="1:3" x14ac:dyDescent="0.2">
      <c r="A102641" s="1">
        <v>102639</v>
      </c>
      <c r="B102641" s="1" t="s">
        <v>102498</v>
      </c>
      <c r="C102641" s="1" t="s">
        <v>60</v>
      </c>
    </row>
    <row r="102642" spans="1:3" x14ac:dyDescent="0.2">
      <c r="A102642" s="1">
        <v>102640</v>
      </c>
      <c r="B102642" s="1" t="s">
        <v>102499</v>
      </c>
      <c r="C102642" s="1" t="s">
        <v>60</v>
      </c>
    </row>
    <row r="102643" spans="1:3" x14ac:dyDescent="0.2">
      <c r="A102643" s="1">
        <v>102641</v>
      </c>
      <c r="B102643" s="1" t="s">
        <v>102500</v>
      </c>
      <c r="C102643" s="1" t="s">
        <v>5</v>
      </c>
    </row>
    <row r="102644" spans="1:3" x14ac:dyDescent="0.2">
      <c r="A102644" s="1">
        <v>102642</v>
      </c>
      <c r="B102644" s="1" t="s">
        <v>102501</v>
      </c>
      <c r="C102644" s="1" t="s">
        <v>60</v>
      </c>
    </row>
    <row r="102645" spans="1:3" x14ac:dyDescent="0.2">
      <c r="A102645" s="1">
        <v>102643</v>
      </c>
      <c r="B102645" s="1" t="s">
        <v>102502</v>
      </c>
      <c r="C102645" s="1" t="s">
        <v>5</v>
      </c>
    </row>
    <row r="102646" spans="1:3" x14ac:dyDescent="0.2">
      <c r="A102646" s="1">
        <v>102644</v>
      </c>
      <c r="B102646" s="1" t="s">
        <v>102503</v>
      </c>
      <c r="C102646" s="1" t="s">
        <v>60</v>
      </c>
    </row>
    <row r="102647" spans="1:3" x14ac:dyDescent="0.2">
      <c r="A102647" s="1">
        <v>102645</v>
      </c>
      <c r="B102647" s="1" t="s">
        <v>102504</v>
      </c>
      <c r="C102647" s="1" t="s">
        <v>5</v>
      </c>
    </row>
    <row r="102648" spans="1:3" x14ac:dyDescent="0.2">
      <c r="A102648" s="1">
        <v>102646</v>
      </c>
      <c r="B102648" s="1" t="s">
        <v>102505</v>
      </c>
      <c r="C102648" s="1" t="s">
        <v>5</v>
      </c>
    </row>
    <row r="102649" spans="1:3" x14ac:dyDescent="0.2">
      <c r="A102649" s="1">
        <v>102647</v>
      </c>
      <c r="B102649" s="1" t="s">
        <v>102506</v>
      </c>
      <c r="C102649" s="1" t="s">
        <v>60</v>
      </c>
    </row>
    <row r="102650" spans="1:3" x14ac:dyDescent="0.2">
      <c r="A102650" s="1">
        <v>102648</v>
      </c>
      <c r="B102650" s="1" t="s">
        <v>102507</v>
      </c>
      <c r="C102650" s="1" t="s">
        <v>5</v>
      </c>
    </row>
    <row r="102651" spans="1:3" x14ac:dyDescent="0.2">
      <c r="A102651" s="1">
        <v>102649</v>
      </c>
      <c r="B102651" s="1" t="s">
        <v>102508</v>
      </c>
      <c r="C102651" s="1" t="s">
        <v>60</v>
      </c>
    </row>
    <row r="102652" spans="1:3" x14ac:dyDescent="0.2">
      <c r="A102652" s="1">
        <v>102650</v>
      </c>
      <c r="B102652" s="1" t="s">
        <v>102509</v>
      </c>
      <c r="C102652" s="1" t="s">
        <v>5</v>
      </c>
    </row>
    <row r="102653" spans="1:3" x14ac:dyDescent="0.2">
      <c r="A102653" s="1">
        <v>102651</v>
      </c>
      <c r="B102653" s="1" t="s">
        <v>102510</v>
      </c>
      <c r="C102653" s="1" t="s">
        <v>5</v>
      </c>
    </row>
    <row r="102654" spans="1:3" x14ac:dyDescent="0.2">
      <c r="A102654" s="1">
        <v>102652</v>
      </c>
      <c r="B102654" s="1" t="s">
        <v>102511</v>
      </c>
      <c r="C102654" s="1" t="s">
        <v>60</v>
      </c>
    </row>
    <row r="102655" spans="1:3" x14ac:dyDescent="0.2">
      <c r="A102655" s="1">
        <v>102653</v>
      </c>
      <c r="B102655" s="1" t="s">
        <v>102512</v>
      </c>
      <c r="C102655" s="1" t="s">
        <v>60</v>
      </c>
    </row>
    <row r="102656" spans="1:3" x14ac:dyDescent="0.2">
      <c r="A102656" s="1">
        <v>102654</v>
      </c>
      <c r="B102656" s="1" t="s">
        <v>102513</v>
      </c>
      <c r="C102656" s="1" t="s">
        <v>60</v>
      </c>
    </row>
    <row r="102657" spans="1:4" x14ac:dyDescent="0.2">
      <c r="A102657" s="1">
        <v>102655</v>
      </c>
      <c r="B102657" s="1" t="s">
        <v>102514</v>
      </c>
      <c r="C102657" s="1" t="s">
        <v>60</v>
      </c>
    </row>
    <row r="102658" spans="1:4" x14ac:dyDescent="0.2">
      <c r="A102658" s="1">
        <v>102656</v>
      </c>
      <c r="B102658" s="1" t="s">
        <v>102515</v>
      </c>
      <c r="C102658" s="1" t="s">
        <v>60</v>
      </c>
    </row>
    <row r="102659" spans="1:4" x14ac:dyDescent="0.2">
      <c r="A102659" s="1">
        <v>102657</v>
      </c>
      <c r="B102659" s="1" t="s">
        <v>102516</v>
      </c>
      <c r="C102659" s="1" t="s">
        <v>60</v>
      </c>
    </row>
    <row r="102660" spans="1:4" x14ac:dyDescent="0.2">
      <c r="A102660" s="1">
        <v>102658</v>
      </c>
      <c r="B102660" s="1" t="s">
        <v>102517</v>
      </c>
      <c r="C102660" s="1" t="s">
        <v>60</v>
      </c>
    </row>
    <row r="102661" spans="1:4" x14ac:dyDescent="0.2">
      <c r="A102661" s="1">
        <v>102659</v>
      </c>
      <c r="B102661" s="1" t="s">
        <v>102518</v>
      </c>
      <c r="C102661" s="1" t="s">
        <v>60</v>
      </c>
      <c r="D102661" s="1" t="s">
        <v>61</v>
      </c>
    </row>
    <row r="102662" spans="1:4" x14ac:dyDescent="0.2">
      <c r="A102662" s="1">
        <v>102660</v>
      </c>
      <c r="B102662" s="1" t="s">
        <v>102519</v>
      </c>
      <c r="C102662" s="1" t="s">
        <v>60</v>
      </c>
    </row>
    <row r="102663" spans="1:4" x14ac:dyDescent="0.2">
      <c r="A102663" s="1">
        <v>102661</v>
      </c>
      <c r="B102663" s="1" t="s">
        <v>102520</v>
      </c>
      <c r="C102663" s="1" t="s">
        <v>60</v>
      </c>
    </row>
    <row r="102664" spans="1:4" x14ac:dyDescent="0.2">
      <c r="A102664" s="1">
        <v>102662</v>
      </c>
      <c r="B102664" s="1" t="s">
        <v>102521</v>
      </c>
      <c r="C102664" s="1" t="s">
        <v>60</v>
      </c>
    </row>
    <row r="102665" spans="1:4" x14ac:dyDescent="0.2">
      <c r="A102665" s="1">
        <v>102663</v>
      </c>
      <c r="B102665" s="1" t="s">
        <v>102522</v>
      </c>
      <c r="C102665" s="1" t="s">
        <v>60</v>
      </c>
    </row>
    <row r="102666" spans="1:4" x14ac:dyDescent="0.2">
      <c r="A102666" s="1">
        <v>102664</v>
      </c>
      <c r="B102666" s="1" t="s">
        <v>102523</v>
      </c>
      <c r="C102666" s="1" t="s">
        <v>60</v>
      </c>
    </row>
    <row r="102667" spans="1:4" x14ac:dyDescent="0.2">
      <c r="A102667" s="1">
        <v>102665</v>
      </c>
      <c r="B102667" s="1" t="s">
        <v>102524</v>
      </c>
      <c r="C102667" s="1" t="s">
        <v>60</v>
      </c>
    </row>
    <row r="102668" spans="1:4" x14ac:dyDescent="0.2">
      <c r="A102668" s="1">
        <v>102666</v>
      </c>
      <c r="B102668" s="1" t="s">
        <v>102525</v>
      </c>
      <c r="C102668" s="1" t="s">
        <v>60</v>
      </c>
    </row>
    <row r="102669" spans="1:4" x14ac:dyDescent="0.2">
      <c r="A102669" s="1">
        <v>102667</v>
      </c>
      <c r="B102669" s="1" t="s">
        <v>102526</v>
      </c>
      <c r="C102669" s="1" t="s">
        <v>5</v>
      </c>
    </row>
    <row r="102670" spans="1:4" x14ac:dyDescent="0.2">
      <c r="A102670" s="1">
        <v>102668</v>
      </c>
      <c r="B102670" s="1" t="s">
        <v>102527</v>
      </c>
      <c r="C102670" s="1" t="s">
        <v>60</v>
      </c>
    </row>
    <row r="102671" spans="1:4" x14ac:dyDescent="0.2">
      <c r="A102671" s="1">
        <v>102669</v>
      </c>
      <c r="B102671" s="1" t="s">
        <v>102528</v>
      </c>
      <c r="C102671" s="1" t="s">
        <v>60</v>
      </c>
    </row>
    <row r="102672" spans="1:4" x14ac:dyDescent="0.2">
      <c r="A102672" s="1">
        <v>102670</v>
      </c>
      <c r="B102672" s="1" t="s">
        <v>102529</v>
      </c>
      <c r="C102672" s="1" t="s">
        <v>60</v>
      </c>
    </row>
    <row r="102673" spans="1:4" x14ac:dyDescent="0.2">
      <c r="A102673" s="1">
        <v>102671</v>
      </c>
      <c r="B102673" s="1" t="s">
        <v>102530</v>
      </c>
      <c r="C102673" s="1" t="s">
        <v>60</v>
      </c>
    </row>
    <row r="102674" spans="1:4" x14ac:dyDescent="0.2">
      <c r="A102674" s="1">
        <v>102672</v>
      </c>
      <c r="B102674" s="1" t="s">
        <v>102531</v>
      </c>
      <c r="C102674" s="1" t="s">
        <v>60</v>
      </c>
    </row>
    <row r="102675" spans="1:4" x14ac:dyDescent="0.2">
      <c r="A102675" s="1">
        <v>102673</v>
      </c>
      <c r="B102675" s="1" t="s">
        <v>102532</v>
      </c>
      <c r="C102675" s="1" t="s">
        <v>60</v>
      </c>
    </row>
    <row r="102676" spans="1:4" x14ac:dyDescent="0.2">
      <c r="A102676" s="1">
        <v>102674</v>
      </c>
      <c r="B102676" s="1" t="s">
        <v>102533</v>
      </c>
      <c r="C102676" s="1" t="s">
        <v>60</v>
      </c>
    </row>
    <row r="102677" spans="1:4" x14ac:dyDescent="0.2">
      <c r="A102677" s="1">
        <v>102675</v>
      </c>
      <c r="B102677" s="1" t="s">
        <v>102534</v>
      </c>
      <c r="C102677" s="1" t="s">
        <v>60</v>
      </c>
    </row>
    <row r="102678" spans="1:4" x14ac:dyDescent="0.2">
      <c r="A102678" s="1">
        <v>102676</v>
      </c>
      <c r="B102678" s="1" t="s">
        <v>102535</v>
      </c>
      <c r="C102678" s="1" t="s">
        <v>60</v>
      </c>
    </row>
    <row r="102679" spans="1:4" x14ac:dyDescent="0.2">
      <c r="A102679" s="1">
        <v>102677</v>
      </c>
      <c r="B102679" s="1" t="s">
        <v>102536</v>
      </c>
      <c r="C102679" s="1" t="s">
        <v>60</v>
      </c>
    </row>
    <row r="102680" spans="1:4" x14ac:dyDescent="0.2">
      <c r="A102680" s="1">
        <v>102678</v>
      </c>
      <c r="B102680" s="1" t="s">
        <v>102537</v>
      </c>
      <c r="C102680" s="1" t="s">
        <v>60</v>
      </c>
    </row>
    <row r="102681" spans="1:4" x14ac:dyDescent="0.2">
      <c r="A102681" s="1">
        <v>102679</v>
      </c>
      <c r="B102681" s="1" t="s">
        <v>102538</v>
      </c>
      <c r="C102681" s="1" t="s">
        <v>5</v>
      </c>
    </row>
    <row r="102682" spans="1:4" x14ac:dyDescent="0.2">
      <c r="A102682" s="1">
        <v>102680</v>
      </c>
      <c r="B102682" s="1" t="s">
        <v>102539</v>
      </c>
      <c r="C102682" s="1" t="s">
        <v>60</v>
      </c>
    </row>
    <row r="102683" spans="1:4" x14ac:dyDescent="0.2">
      <c r="A102683" s="1">
        <v>102681</v>
      </c>
      <c r="B102683" s="1" t="s">
        <v>102540</v>
      </c>
      <c r="C102683" s="1" t="s">
        <v>60</v>
      </c>
    </row>
    <row r="102684" spans="1:4" x14ac:dyDescent="0.2">
      <c r="A102684" s="1">
        <v>102682</v>
      </c>
      <c r="B102684" s="1" t="s">
        <v>102541</v>
      </c>
      <c r="C102684" s="1" t="s">
        <v>60</v>
      </c>
    </row>
    <row r="102685" spans="1:4" x14ac:dyDescent="0.2">
      <c r="A102685" s="1">
        <v>102683</v>
      </c>
      <c r="B102685" s="1" t="s">
        <v>102542</v>
      </c>
      <c r="C102685" s="1" t="s">
        <v>60</v>
      </c>
    </row>
    <row r="102686" spans="1:4" x14ac:dyDescent="0.2">
      <c r="A102686" s="1">
        <v>102684</v>
      </c>
      <c r="B102686" s="1" t="s">
        <v>102543</v>
      </c>
      <c r="C102686" s="1" t="s">
        <v>60</v>
      </c>
      <c r="D102686" s="1" t="s">
        <v>61</v>
      </c>
    </row>
    <row r="102687" spans="1:4" x14ac:dyDescent="0.2">
      <c r="A102687" s="1">
        <v>102685</v>
      </c>
      <c r="B102687" s="1" t="s">
        <v>102544</v>
      </c>
      <c r="C102687" s="1" t="s">
        <v>60</v>
      </c>
    </row>
    <row r="102688" spans="1:4" x14ac:dyDescent="0.2">
      <c r="A102688" s="1">
        <v>102686</v>
      </c>
      <c r="B102688" s="1" t="s">
        <v>102545</v>
      </c>
      <c r="C102688" s="1" t="s">
        <v>60</v>
      </c>
    </row>
    <row r="102689" spans="1:4" x14ac:dyDescent="0.2">
      <c r="A102689" s="1">
        <v>102687</v>
      </c>
      <c r="B102689" s="1" t="s">
        <v>102546</v>
      </c>
      <c r="C102689" s="1" t="s">
        <v>60</v>
      </c>
    </row>
    <row r="102690" spans="1:4" x14ac:dyDescent="0.2">
      <c r="A102690" s="1">
        <v>102688</v>
      </c>
      <c r="B102690" s="1" t="s">
        <v>102547</v>
      </c>
      <c r="C102690" s="1" t="s">
        <v>60</v>
      </c>
    </row>
    <row r="102691" spans="1:4" x14ac:dyDescent="0.2">
      <c r="A102691" s="1">
        <v>102689</v>
      </c>
      <c r="B102691" s="1" t="s">
        <v>102548</v>
      </c>
      <c r="C102691" s="1" t="s">
        <v>60</v>
      </c>
    </row>
    <row r="102692" spans="1:4" x14ac:dyDescent="0.2">
      <c r="A102692" s="1">
        <v>102690</v>
      </c>
      <c r="B102692" s="1" t="s">
        <v>102549</v>
      </c>
      <c r="C102692" s="1" t="s">
        <v>60</v>
      </c>
    </row>
    <row r="102693" spans="1:4" x14ac:dyDescent="0.2">
      <c r="A102693" s="1">
        <v>102691</v>
      </c>
      <c r="B102693" s="1" t="s">
        <v>102550</v>
      </c>
      <c r="C102693" s="1" t="s">
        <v>60</v>
      </c>
    </row>
    <row r="102694" spans="1:4" x14ac:dyDescent="0.2">
      <c r="A102694" s="1">
        <v>102692</v>
      </c>
      <c r="B102694" s="1" t="s">
        <v>102551</v>
      </c>
      <c r="C102694" s="1" t="s">
        <v>60</v>
      </c>
      <c r="D102694" s="1" t="s">
        <v>61</v>
      </c>
    </row>
    <row r="102695" spans="1:4" x14ac:dyDescent="0.2">
      <c r="A102695" s="1">
        <v>102693</v>
      </c>
      <c r="B102695" s="1" t="s">
        <v>102552</v>
      </c>
      <c r="C102695" s="1" t="s">
        <v>60</v>
      </c>
      <c r="D102695" s="1" t="s">
        <v>61</v>
      </c>
    </row>
    <row r="102696" spans="1:4" x14ac:dyDescent="0.2">
      <c r="A102696" s="1">
        <v>102694</v>
      </c>
      <c r="B102696" s="1" t="s">
        <v>102553</v>
      </c>
      <c r="C102696" s="1" t="s">
        <v>60</v>
      </c>
    </row>
    <row r="102697" spans="1:4" x14ac:dyDescent="0.2">
      <c r="A102697" s="1">
        <v>102695</v>
      </c>
      <c r="B102697" s="1" t="s">
        <v>102554</v>
      </c>
      <c r="C102697" s="1" t="s">
        <v>60</v>
      </c>
    </row>
    <row r="102698" spans="1:4" x14ac:dyDescent="0.2">
      <c r="A102698" s="1">
        <v>102696</v>
      </c>
      <c r="B102698" s="1" t="s">
        <v>102555</v>
      </c>
      <c r="C102698" s="1" t="s">
        <v>60</v>
      </c>
    </row>
    <row r="102699" spans="1:4" x14ac:dyDescent="0.2">
      <c r="A102699" s="1">
        <v>102697</v>
      </c>
      <c r="B102699" s="1" t="s">
        <v>102556</v>
      </c>
      <c r="C102699" s="1" t="s">
        <v>60</v>
      </c>
    </row>
    <row r="102700" spans="1:4" x14ac:dyDescent="0.2">
      <c r="A102700" s="1">
        <v>102698</v>
      </c>
      <c r="B102700" s="1" t="s">
        <v>102557</v>
      </c>
      <c r="C102700" s="1" t="s">
        <v>60</v>
      </c>
    </row>
    <row r="102701" spans="1:4" x14ac:dyDescent="0.2">
      <c r="A102701" s="1">
        <v>102699</v>
      </c>
      <c r="B102701" s="1" t="s">
        <v>102558</v>
      </c>
      <c r="C102701" s="1" t="s">
        <v>60</v>
      </c>
    </row>
    <row r="102702" spans="1:4" x14ac:dyDescent="0.2">
      <c r="A102702" s="1">
        <v>102700</v>
      </c>
      <c r="B102702" s="1" t="s">
        <v>102559</v>
      </c>
      <c r="C102702" s="1" t="s">
        <v>60</v>
      </c>
    </row>
    <row r="102703" spans="1:4" x14ac:dyDescent="0.2">
      <c r="A102703" s="1">
        <v>102701</v>
      </c>
      <c r="B102703" s="1" t="s">
        <v>102560</v>
      </c>
      <c r="C102703" s="1" t="s">
        <v>60</v>
      </c>
    </row>
    <row r="102704" spans="1:4" x14ac:dyDescent="0.2">
      <c r="A102704" s="1">
        <v>102702</v>
      </c>
      <c r="B102704" s="1" t="s">
        <v>102561</v>
      </c>
      <c r="C102704" s="1" t="s">
        <v>60</v>
      </c>
    </row>
    <row r="102705" spans="1:3" x14ac:dyDescent="0.2">
      <c r="A102705" s="1">
        <v>102703</v>
      </c>
      <c r="B102705" s="1" t="s">
        <v>102562</v>
      </c>
      <c r="C102705" s="1" t="s">
        <v>60</v>
      </c>
    </row>
    <row r="102706" spans="1:3" x14ac:dyDescent="0.2">
      <c r="A102706" s="1">
        <v>102704</v>
      </c>
      <c r="B102706" s="1" t="s">
        <v>102563</v>
      </c>
      <c r="C102706" s="1" t="s">
        <v>60</v>
      </c>
    </row>
    <row r="102707" spans="1:3" x14ac:dyDescent="0.2">
      <c r="A102707" s="1">
        <v>102705</v>
      </c>
      <c r="B102707" s="1" t="s">
        <v>102564</v>
      </c>
      <c r="C102707" s="1" t="s">
        <v>60</v>
      </c>
    </row>
    <row r="102708" spans="1:3" x14ac:dyDescent="0.2">
      <c r="A102708" s="1">
        <v>102706</v>
      </c>
      <c r="B102708" s="1" t="s">
        <v>102565</v>
      </c>
      <c r="C102708" s="1" t="s">
        <v>60</v>
      </c>
    </row>
    <row r="102709" spans="1:3" x14ac:dyDescent="0.2">
      <c r="A102709" s="1">
        <v>102707</v>
      </c>
      <c r="B102709" s="1" t="s">
        <v>102566</v>
      </c>
      <c r="C102709" s="1" t="s">
        <v>60</v>
      </c>
    </row>
    <row r="102710" spans="1:3" x14ac:dyDescent="0.2">
      <c r="A102710" s="1">
        <v>102708</v>
      </c>
      <c r="B102710" s="1" t="s">
        <v>102567</v>
      </c>
      <c r="C102710" s="1" t="s">
        <v>60</v>
      </c>
    </row>
    <row r="102711" spans="1:3" x14ac:dyDescent="0.2">
      <c r="A102711" s="1">
        <v>102709</v>
      </c>
      <c r="B102711" s="1" t="s">
        <v>102568</v>
      </c>
      <c r="C102711" s="1" t="s">
        <v>60</v>
      </c>
    </row>
    <row r="102712" spans="1:3" x14ac:dyDescent="0.2">
      <c r="A102712" s="1">
        <v>102710</v>
      </c>
      <c r="B102712" s="1" t="s">
        <v>102569</v>
      </c>
      <c r="C102712" s="1" t="s">
        <v>60</v>
      </c>
    </row>
    <row r="102713" spans="1:3" x14ac:dyDescent="0.2">
      <c r="A102713" s="1">
        <v>102711</v>
      </c>
      <c r="B102713" s="1" t="s">
        <v>102570</v>
      </c>
      <c r="C102713" s="1" t="s">
        <v>60</v>
      </c>
    </row>
    <row r="102714" spans="1:3" x14ac:dyDescent="0.2">
      <c r="A102714" s="1">
        <v>102712</v>
      </c>
      <c r="B102714" s="1" t="s">
        <v>102571</v>
      </c>
      <c r="C102714" s="1" t="s">
        <v>60</v>
      </c>
    </row>
    <row r="102715" spans="1:3" x14ac:dyDescent="0.2">
      <c r="A102715" s="1">
        <v>102713</v>
      </c>
      <c r="B102715" s="1" t="s">
        <v>102572</v>
      </c>
      <c r="C102715" s="1" t="s">
        <v>60</v>
      </c>
    </row>
    <row r="102716" spans="1:3" x14ac:dyDescent="0.2">
      <c r="A102716" s="1">
        <v>102714</v>
      </c>
      <c r="B102716" s="1" t="s">
        <v>102573</v>
      </c>
      <c r="C102716" s="1" t="s">
        <v>60</v>
      </c>
    </row>
    <row r="102717" spans="1:3" x14ac:dyDescent="0.2">
      <c r="A102717" s="1">
        <v>102715</v>
      </c>
      <c r="B102717" s="1" t="s">
        <v>102574</v>
      </c>
      <c r="C102717" s="1" t="s">
        <v>60</v>
      </c>
    </row>
    <row r="102718" spans="1:3" x14ac:dyDescent="0.2">
      <c r="A102718" s="1">
        <v>102716</v>
      </c>
      <c r="B102718" s="1" t="s">
        <v>102575</v>
      </c>
      <c r="C102718" s="1" t="s">
        <v>60</v>
      </c>
    </row>
    <row r="102719" spans="1:3" x14ac:dyDescent="0.2">
      <c r="A102719" s="1">
        <v>102717</v>
      </c>
      <c r="B102719" s="1" t="s">
        <v>102576</v>
      </c>
      <c r="C102719" s="1" t="s">
        <v>60</v>
      </c>
    </row>
    <row r="102720" spans="1:3" x14ac:dyDescent="0.2">
      <c r="A102720" s="1">
        <v>102718</v>
      </c>
      <c r="B102720" s="1" t="s">
        <v>102577</v>
      </c>
      <c r="C102720" s="1" t="s">
        <v>60</v>
      </c>
    </row>
    <row r="102721" spans="1:3" x14ac:dyDescent="0.2">
      <c r="A102721" s="1">
        <v>102719</v>
      </c>
      <c r="B102721" s="1" t="s">
        <v>102578</v>
      </c>
      <c r="C102721" s="1" t="s">
        <v>60</v>
      </c>
    </row>
    <row r="102722" spans="1:3" x14ac:dyDescent="0.2">
      <c r="A102722" s="1">
        <v>102720</v>
      </c>
      <c r="B102722" s="1" t="s">
        <v>102579</v>
      </c>
      <c r="C102722" s="1" t="s">
        <v>60</v>
      </c>
    </row>
    <row r="102723" spans="1:3" x14ac:dyDescent="0.2">
      <c r="A102723" s="1">
        <v>102721</v>
      </c>
      <c r="B102723" s="1" t="s">
        <v>102580</v>
      </c>
      <c r="C102723" s="1" t="s">
        <v>60</v>
      </c>
    </row>
    <row r="102724" spans="1:3" x14ac:dyDescent="0.2">
      <c r="A102724" s="1">
        <v>102722</v>
      </c>
      <c r="B102724" s="1" t="s">
        <v>102581</v>
      </c>
      <c r="C102724" s="1" t="s">
        <v>60</v>
      </c>
    </row>
    <row r="102725" spans="1:3" x14ac:dyDescent="0.2">
      <c r="A102725" s="1">
        <v>102723</v>
      </c>
      <c r="B102725" s="1" t="s">
        <v>102582</v>
      </c>
      <c r="C102725" s="1" t="s">
        <v>60</v>
      </c>
    </row>
    <row r="102726" spans="1:3" x14ac:dyDescent="0.2">
      <c r="A102726" s="1">
        <v>102724</v>
      </c>
      <c r="B102726" s="1" t="s">
        <v>102583</v>
      </c>
      <c r="C102726" s="1" t="s">
        <v>60</v>
      </c>
    </row>
    <row r="102727" spans="1:3" x14ac:dyDescent="0.2">
      <c r="A102727" s="1">
        <v>102725</v>
      </c>
      <c r="B102727" s="1" t="s">
        <v>102584</v>
      </c>
      <c r="C102727" s="1" t="s">
        <v>60</v>
      </c>
    </row>
    <row r="102728" spans="1:3" x14ac:dyDescent="0.2">
      <c r="A102728" s="1">
        <v>102726</v>
      </c>
      <c r="B102728" s="1" t="s">
        <v>102585</v>
      </c>
      <c r="C102728" s="1" t="s">
        <v>60</v>
      </c>
    </row>
    <row r="102729" spans="1:3" x14ac:dyDescent="0.2">
      <c r="A102729" s="1">
        <v>102727</v>
      </c>
      <c r="B102729" s="1" t="s">
        <v>102586</v>
      </c>
      <c r="C102729" s="1" t="s">
        <v>60</v>
      </c>
    </row>
    <row r="102730" spans="1:3" x14ac:dyDescent="0.2">
      <c r="A102730" s="1">
        <v>102728</v>
      </c>
      <c r="B102730" s="1" t="s">
        <v>102587</v>
      </c>
      <c r="C102730" s="1" t="s">
        <v>60</v>
      </c>
    </row>
    <row r="102731" spans="1:3" x14ac:dyDescent="0.2">
      <c r="A102731" s="1">
        <v>102729</v>
      </c>
      <c r="B102731" s="1" t="s">
        <v>102588</v>
      </c>
      <c r="C102731" s="1" t="s">
        <v>60</v>
      </c>
    </row>
    <row r="102732" spans="1:3" x14ac:dyDescent="0.2">
      <c r="A102732" s="1">
        <v>102730</v>
      </c>
      <c r="B102732" s="1" t="s">
        <v>102589</v>
      </c>
      <c r="C102732" s="1" t="s">
        <v>60</v>
      </c>
    </row>
    <row r="102733" spans="1:3" x14ac:dyDescent="0.2">
      <c r="A102733" s="1">
        <v>102731</v>
      </c>
      <c r="B102733" s="1" t="s">
        <v>102590</v>
      </c>
      <c r="C102733" s="1" t="s">
        <v>60</v>
      </c>
    </row>
    <row r="102734" spans="1:3" x14ac:dyDescent="0.2">
      <c r="A102734" s="1">
        <v>102732</v>
      </c>
      <c r="B102734" s="1" t="s">
        <v>102591</v>
      </c>
      <c r="C102734" s="1" t="s">
        <v>5</v>
      </c>
    </row>
    <row r="102735" spans="1:3" x14ac:dyDescent="0.2">
      <c r="A102735" s="1">
        <v>102733</v>
      </c>
      <c r="B102735" s="1" t="s">
        <v>102592</v>
      </c>
      <c r="C102735" s="1" t="s">
        <v>60</v>
      </c>
    </row>
    <row r="102736" spans="1:3" x14ac:dyDescent="0.2">
      <c r="A102736" s="1">
        <v>102734</v>
      </c>
      <c r="B102736" s="1" t="s">
        <v>102593</v>
      </c>
      <c r="C102736" s="1" t="s">
        <v>5</v>
      </c>
    </row>
    <row r="102737" spans="1:3" x14ac:dyDescent="0.2">
      <c r="A102737" s="1">
        <v>102735</v>
      </c>
      <c r="B102737" s="1" t="s">
        <v>102594</v>
      </c>
      <c r="C102737" s="1" t="s">
        <v>60</v>
      </c>
    </row>
    <row r="102738" spans="1:3" x14ac:dyDescent="0.2">
      <c r="A102738" s="1">
        <v>102736</v>
      </c>
      <c r="B102738" s="1" t="s">
        <v>102595</v>
      </c>
      <c r="C102738" s="1" t="s">
        <v>60</v>
      </c>
    </row>
    <row r="102739" spans="1:3" x14ac:dyDescent="0.2">
      <c r="A102739" s="1">
        <v>102737</v>
      </c>
      <c r="B102739" s="1" t="s">
        <v>102596</v>
      </c>
      <c r="C102739" s="1" t="s">
        <v>5</v>
      </c>
    </row>
    <row r="102740" spans="1:3" x14ac:dyDescent="0.2">
      <c r="A102740" s="1">
        <v>102738</v>
      </c>
      <c r="B102740" s="1" t="s">
        <v>102597</v>
      </c>
      <c r="C102740" s="1" t="s">
        <v>5</v>
      </c>
    </row>
    <row r="102741" spans="1:3" x14ac:dyDescent="0.2">
      <c r="A102741" s="1">
        <v>102739</v>
      </c>
      <c r="B102741" s="1" t="s">
        <v>102598</v>
      </c>
      <c r="C102741" s="1" t="s">
        <v>5</v>
      </c>
    </row>
    <row r="102742" spans="1:3" x14ac:dyDescent="0.2">
      <c r="A102742" s="1">
        <v>102740</v>
      </c>
      <c r="B102742" s="1" t="s">
        <v>102599</v>
      </c>
      <c r="C102742" s="1" t="s">
        <v>5</v>
      </c>
    </row>
    <row r="102743" spans="1:3" x14ac:dyDescent="0.2">
      <c r="A102743" s="1">
        <v>102741</v>
      </c>
      <c r="B102743" s="1" t="s">
        <v>102600</v>
      </c>
      <c r="C102743" s="1" t="s">
        <v>5</v>
      </c>
    </row>
    <row r="102744" spans="1:3" x14ac:dyDescent="0.2">
      <c r="A102744" s="1">
        <v>102742</v>
      </c>
      <c r="B102744" s="1" t="s">
        <v>102601</v>
      </c>
      <c r="C102744" s="1" t="s">
        <v>5</v>
      </c>
    </row>
    <row r="102745" spans="1:3" x14ac:dyDescent="0.2">
      <c r="A102745" s="1">
        <v>102743</v>
      </c>
      <c r="B102745" s="1" t="s">
        <v>102602</v>
      </c>
      <c r="C102745" s="1" t="s">
        <v>5</v>
      </c>
    </row>
    <row r="102746" spans="1:3" x14ac:dyDescent="0.2">
      <c r="A102746" s="1">
        <v>102744</v>
      </c>
      <c r="B102746" s="1" t="s">
        <v>102603</v>
      </c>
      <c r="C102746" s="1" t="s">
        <v>5</v>
      </c>
    </row>
    <row r="102747" spans="1:3" x14ac:dyDescent="0.2">
      <c r="A102747" s="1">
        <v>102745</v>
      </c>
      <c r="B102747" s="1" t="s">
        <v>102604</v>
      </c>
      <c r="C102747" s="1" t="s">
        <v>5</v>
      </c>
    </row>
    <row r="102748" spans="1:3" x14ac:dyDescent="0.2">
      <c r="A102748" s="1">
        <v>102746</v>
      </c>
      <c r="B102748" s="1" t="s">
        <v>102605</v>
      </c>
      <c r="C102748" s="1" t="s">
        <v>5</v>
      </c>
    </row>
    <row r="102749" spans="1:3" x14ac:dyDescent="0.2">
      <c r="A102749" s="1">
        <v>102747</v>
      </c>
      <c r="B102749" s="1" t="s">
        <v>102606</v>
      </c>
      <c r="C102749" s="1" t="s">
        <v>60</v>
      </c>
    </row>
    <row r="102750" spans="1:3" x14ac:dyDescent="0.2">
      <c r="A102750" s="1">
        <v>102748</v>
      </c>
      <c r="B102750" s="1" t="s">
        <v>102607</v>
      </c>
      <c r="C102750" s="1" t="s">
        <v>60</v>
      </c>
    </row>
    <row r="102751" spans="1:3" x14ac:dyDescent="0.2">
      <c r="A102751" s="1">
        <v>102749</v>
      </c>
      <c r="B102751" s="1" t="s">
        <v>102608</v>
      </c>
      <c r="C102751" s="1" t="s">
        <v>60</v>
      </c>
    </row>
    <row r="102752" spans="1:3" x14ac:dyDescent="0.2">
      <c r="A102752" s="1">
        <v>102750</v>
      </c>
      <c r="B102752" s="1" t="s">
        <v>102609</v>
      </c>
      <c r="C102752" s="1" t="s">
        <v>5</v>
      </c>
    </row>
    <row r="102753" spans="1:4" x14ac:dyDescent="0.2">
      <c r="A102753" s="1">
        <v>102751</v>
      </c>
      <c r="B102753" s="1" t="s">
        <v>102610</v>
      </c>
      <c r="C102753" s="1" t="s">
        <v>5</v>
      </c>
    </row>
    <row r="102754" spans="1:4" x14ac:dyDescent="0.2">
      <c r="A102754" s="1">
        <v>102752</v>
      </c>
      <c r="B102754" s="1" t="s">
        <v>102611</v>
      </c>
      <c r="C102754" s="1" t="s">
        <v>5</v>
      </c>
    </row>
    <row r="102755" spans="1:4" x14ac:dyDescent="0.2">
      <c r="A102755" s="1">
        <v>102753</v>
      </c>
      <c r="B102755" s="1" t="s">
        <v>102612</v>
      </c>
      <c r="C102755" s="1" t="s">
        <v>60</v>
      </c>
    </row>
    <row r="102756" spans="1:4" x14ac:dyDescent="0.2">
      <c r="A102756" s="1">
        <v>102754</v>
      </c>
      <c r="B102756" s="1" t="s">
        <v>102613</v>
      </c>
      <c r="C102756" s="1" t="s">
        <v>60</v>
      </c>
      <c r="D102756" s="1" t="s">
        <v>61</v>
      </c>
    </row>
    <row r="102757" spans="1:4" x14ac:dyDescent="0.2">
      <c r="A102757" s="1">
        <v>102755</v>
      </c>
      <c r="B102757" s="1" t="s">
        <v>102614</v>
      </c>
      <c r="C102757" s="1" t="s">
        <v>60</v>
      </c>
    </row>
    <row r="102758" spans="1:4" x14ac:dyDescent="0.2">
      <c r="A102758" s="1">
        <v>102756</v>
      </c>
      <c r="B102758" s="1" t="s">
        <v>102615</v>
      </c>
      <c r="C102758" s="1" t="s">
        <v>60</v>
      </c>
    </row>
    <row r="102759" spans="1:4" x14ac:dyDescent="0.2">
      <c r="A102759" s="1">
        <v>102757</v>
      </c>
      <c r="B102759" s="1" t="s">
        <v>102616</v>
      </c>
      <c r="C102759" s="1" t="s">
        <v>5</v>
      </c>
    </row>
    <row r="102760" spans="1:4" x14ac:dyDescent="0.2">
      <c r="A102760" s="1">
        <v>102758</v>
      </c>
      <c r="B102760" s="1" t="s">
        <v>102617</v>
      </c>
      <c r="C102760" s="1" t="s">
        <v>60</v>
      </c>
    </row>
    <row r="102761" spans="1:4" x14ac:dyDescent="0.2">
      <c r="A102761" s="1">
        <v>102759</v>
      </c>
      <c r="B102761" s="1" t="s">
        <v>102618</v>
      </c>
      <c r="C102761" s="1" t="s">
        <v>60</v>
      </c>
    </row>
    <row r="102762" spans="1:4" x14ac:dyDescent="0.2">
      <c r="A102762" s="1">
        <v>102760</v>
      </c>
      <c r="B102762" s="1" t="s">
        <v>102619</v>
      </c>
      <c r="C102762" s="1" t="s">
        <v>60</v>
      </c>
    </row>
    <row r="102763" spans="1:4" x14ac:dyDescent="0.2">
      <c r="A102763" s="1">
        <v>102761</v>
      </c>
      <c r="B102763" s="1" t="s">
        <v>102620</v>
      </c>
      <c r="C102763" s="1" t="s">
        <v>5</v>
      </c>
    </row>
    <row r="102764" spans="1:4" x14ac:dyDescent="0.2">
      <c r="A102764" s="1">
        <v>102762</v>
      </c>
      <c r="B102764" s="1" t="s">
        <v>102621</v>
      </c>
      <c r="C102764" s="1" t="s">
        <v>5</v>
      </c>
    </row>
    <row r="102765" spans="1:4" x14ac:dyDescent="0.2">
      <c r="A102765" s="1">
        <v>102763</v>
      </c>
      <c r="B102765" s="1" t="s">
        <v>102622</v>
      </c>
      <c r="C102765" s="1" t="s">
        <v>5</v>
      </c>
    </row>
    <row r="102766" spans="1:4" x14ac:dyDescent="0.2">
      <c r="A102766" s="1">
        <v>102764</v>
      </c>
      <c r="B102766" s="1" t="s">
        <v>102623</v>
      </c>
      <c r="C102766" s="1" t="s">
        <v>5</v>
      </c>
    </row>
    <row r="102767" spans="1:4" x14ac:dyDescent="0.2">
      <c r="A102767" s="1">
        <v>102765</v>
      </c>
      <c r="B102767" s="1" t="s">
        <v>102624</v>
      </c>
      <c r="C102767" s="1" t="s">
        <v>60</v>
      </c>
    </row>
    <row r="102768" spans="1:4" x14ac:dyDescent="0.2">
      <c r="A102768" s="1">
        <v>102766</v>
      </c>
      <c r="B102768" s="1" t="s">
        <v>102625</v>
      </c>
      <c r="C102768" s="1" t="s">
        <v>60</v>
      </c>
    </row>
    <row r="102769" spans="1:4" x14ac:dyDescent="0.2">
      <c r="A102769" s="1">
        <v>102767</v>
      </c>
      <c r="B102769" s="1" t="s">
        <v>102626</v>
      </c>
      <c r="C102769" s="1" t="s">
        <v>60</v>
      </c>
    </row>
    <row r="102770" spans="1:4" x14ac:dyDescent="0.2">
      <c r="A102770" s="1">
        <v>102768</v>
      </c>
      <c r="B102770" s="1" t="s">
        <v>102627</v>
      </c>
      <c r="C102770" s="1" t="s">
        <v>60</v>
      </c>
    </row>
    <row r="102771" spans="1:4" x14ac:dyDescent="0.2">
      <c r="A102771" s="1">
        <v>102769</v>
      </c>
      <c r="B102771" s="1" t="s">
        <v>102628</v>
      </c>
      <c r="C102771" s="1" t="s">
        <v>60</v>
      </c>
    </row>
    <row r="102772" spans="1:4" x14ac:dyDescent="0.2">
      <c r="A102772" s="1">
        <v>102770</v>
      </c>
      <c r="B102772" s="1" t="s">
        <v>102629</v>
      </c>
      <c r="C102772" s="1" t="s">
        <v>60</v>
      </c>
    </row>
    <row r="102773" spans="1:4" x14ac:dyDescent="0.2">
      <c r="A102773" s="1">
        <v>102771</v>
      </c>
      <c r="B102773" s="1" t="s">
        <v>102630</v>
      </c>
      <c r="C102773" s="1" t="s">
        <v>60</v>
      </c>
      <c r="D102773" s="1" t="s">
        <v>61</v>
      </c>
    </row>
    <row r="102774" spans="1:4" x14ac:dyDescent="0.2">
      <c r="A102774" s="1">
        <v>102772</v>
      </c>
      <c r="B102774" s="1" t="s">
        <v>102631</v>
      </c>
      <c r="C102774" s="1" t="s">
        <v>60</v>
      </c>
    </row>
    <row r="102775" spans="1:4" x14ac:dyDescent="0.2">
      <c r="A102775" s="1">
        <v>102773</v>
      </c>
      <c r="B102775" s="1" t="s">
        <v>102632</v>
      </c>
      <c r="C102775" s="1" t="s">
        <v>60</v>
      </c>
    </row>
    <row r="102776" spans="1:4" x14ac:dyDescent="0.2">
      <c r="A102776" s="1">
        <v>102774</v>
      </c>
      <c r="B102776" s="1" t="s">
        <v>102633</v>
      </c>
      <c r="C102776" s="1" t="s">
        <v>60</v>
      </c>
    </row>
    <row r="102777" spans="1:4" x14ac:dyDescent="0.2">
      <c r="A102777" s="1">
        <v>102775</v>
      </c>
      <c r="B102777" s="1" t="s">
        <v>102634</v>
      </c>
      <c r="C102777" s="1" t="s">
        <v>60</v>
      </c>
    </row>
    <row r="102778" spans="1:4" x14ac:dyDescent="0.2">
      <c r="A102778" s="1">
        <v>102776</v>
      </c>
      <c r="B102778" s="1" t="s">
        <v>102635</v>
      </c>
      <c r="C102778" s="1" t="s">
        <v>60</v>
      </c>
    </row>
    <row r="102779" spans="1:4" x14ac:dyDescent="0.2">
      <c r="A102779" s="1">
        <v>102777</v>
      </c>
      <c r="B102779" s="1" t="s">
        <v>102636</v>
      </c>
      <c r="C102779" s="1" t="s">
        <v>60</v>
      </c>
    </row>
    <row r="102780" spans="1:4" x14ac:dyDescent="0.2">
      <c r="A102780" s="1">
        <v>102778</v>
      </c>
      <c r="B102780" s="1" t="s">
        <v>102637</v>
      </c>
      <c r="C102780" s="1" t="s">
        <v>60</v>
      </c>
    </row>
    <row r="102781" spans="1:4" x14ac:dyDescent="0.2">
      <c r="A102781" s="1">
        <v>102779</v>
      </c>
      <c r="B102781" s="1" t="s">
        <v>102638</v>
      </c>
      <c r="C102781" s="1" t="s">
        <v>60</v>
      </c>
    </row>
    <row r="102782" spans="1:4" x14ac:dyDescent="0.2">
      <c r="A102782" s="1">
        <v>102780</v>
      </c>
      <c r="B102782" s="1" t="s">
        <v>102639</v>
      </c>
      <c r="C102782" s="1" t="s">
        <v>60</v>
      </c>
    </row>
    <row r="102783" spans="1:4" x14ac:dyDescent="0.2">
      <c r="A102783" s="1">
        <v>102781</v>
      </c>
      <c r="B102783" s="1" t="s">
        <v>102640</v>
      </c>
      <c r="C102783" s="1" t="s">
        <v>60</v>
      </c>
    </row>
    <row r="102784" spans="1:4" x14ac:dyDescent="0.2">
      <c r="A102784" s="1">
        <v>102782</v>
      </c>
      <c r="B102784" s="1" t="s">
        <v>102641</v>
      </c>
      <c r="C102784" s="1" t="s">
        <v>60</v>
      </c>
    </row>
    <row r="102785" spans="1:4" x14ac:dyDescent="0.2">
      <c r="A102785" s="1">
        <v>102783</v>
      </c>
      <c r="B102785" s="1" t="s">
        <v>102642</v>
      </c>
      <c r="C102785" s="1" t="s">
        <v>60</v>
      </c>
    </row>
    <row r="102786" spans="1:4" x14ac:dyDescent="0.2">
      <c r="A102786" s="1">
        <v>102784</v>
      </c>
      <c r="B102786" s="1" t="s">
        <v>102643</v>
      </c>
      <c r="C102786" s="1" t="s">
        <v>60</v>
      </c>
    </row>
    <row r="102787" spans="1:4" x14ac:dyDescent="0.2">
      <c r="A102787" s="1">
        <v>102785</v>
      </c>
      <c r="B102787" s="1" t="s">
        <v>102644</v>
      </c>
      <c r="C102787" s="1" t="s">
        <v>60</v>
      </c>
      <c r="D102787" s="1" t="s">
        <v>61</v>
      </c>
    </row>
    <row r="102788" spans="1:4" x14ac:dyDescent="0.2">
      <c r="A102788" s="1">
        <v>102786</v>
      </c>
      <c r="B102788" s="1" t="s">
        <v>102645</v>
      </c>
      <c r="C102788" s="1" t="s">
        <v>60</v>
      </c>
    </row>
    <row r="102789" spans="1:4" x14ac:dyDescent="0.2">
      <c r="A102789" s="1">
        <v>102787</v>
      </c>
      <c r="B102789" s="1" t="s">
        <v>102646</v>
      </c>
      <c r="C102789" s="1" t="s">
        <v>5</v>
      </c>
    </row>
    <row r="102790" spans="1:4" x14ac:dyDescent="0.2">
      <c r="A102790" s="1">
        <v>102788</v>
      </c>
      <c r="B102790" s="1" t="s">
        <v>102647</v>
      </c>
      <c r="C102790" s="1" t="s">
        <v>60</v>
      </c>
    </row>
    <row r="102791" spans="1:4" x14ac:dyDescent="0.2">
      <c r="A102791" s="1">
        <v>102789</v>
      </c>
      <c r="B102791" s="1" t="s">
        <v>102648</v>
      </c>
      <c r="C102791" s="1" t="s">
        <v>60</v>
      </c>
    </row>
    <row r="102792" spans="1:4" x14ac:dyDescent="0.2">
      <c r="A102792" s="1">
        <v>102790</v>
      </c>
      <c r="B102792" s="1" t="s">
        <v>102649</v>
      </c>
      <c r="C102792" s="1" t="s">
        <v>60</v>
      </c>
    </row>
    <row r="102793" spans="1:4" x14ac:dyDescent="0.2">
      <c r="A102793" s="1">
        <v>102791</v>
      </c>
      <c r="B102793" s="1" t="s">
        <v>102650</v>
      </c>
      <c r="C102793" s="1" t="s">
        <v>60</v>
      </c>
    </row>
    <row r="102794" spans="1:4" x14ac:dyDescent="0.2">
      <c r="A102794" s="1">
        <v>102792</v>
      </c>
      <c r="B102794" s="1" t="s">
        <v>102651</v>
      </c>
      <c r="C102794" s="1" t="s">
        <v>60</v>
      </c>
    </row>
    <row r="102795" spans="1:4" x14ac:dyDescent="0.2">
      <c r="A102795" s="1">
        <v>102793</v>
      </c>
      <c r="B102795" s="1" t="s">
        <v>102652</v>
      </c>
      <c r="C102795" s="1" t="s">
        <v>60</v>
      </c>
    </row>
    <row r="102796" spans="1:4" x14ac:dyDescent="0.2">
      <c r="A102796" s="1">
        <v>102794</v>
      </c>
      <c r="B102796" s="1" t="s">
        <v>102653</v>
      </c>
      <c r="C102796" s="1" t="s">
        <v>60</v>
      </c>
    </row>
    <row r="102797" spans="1:4" x14ac:dyDescent="0.2">
      <c r="A102797" s="1">
        <v>102795</v>
      </c>
      <c r="B102797" s="1" t="s">
        <v>102654</v>
      </c>
      <c r="C102797" s="1" t="s">
        <v>60</v>
      </c>
    </row>
    <row r="102798" spans="1:4" x14ac:dyDescent="0.2">
      <c r="A102798" s="1">
        <v>102796</v>
      </c>
      <c r="B102798" s="1" t="s">
        <v>102655</v>
      </c>
      <c r="C102798" s="1" t="s">
        <v>60</v>
      </c>
    </row>
    <row r="102799" spans="1:4" x14ac:dyDescent="0.2">
      <c r="A102799" s="1">
        <v>102797</v>
      </c>
      <c r="B102799" s="1" t="s">
        <v>102656</v>
      </c>
      <c r="C102799" s="1" t="s">
        <v>60</v>
      </c>
    </row>
    <row r="102800" spans="1:4" x14ac:dyDescent="0.2">
      <c r="A102800" s="1">
        <v>102798</v>
      </c>
      <c r="B102800" s="1" t="s">
        <v>102657</v>
      </c>
      <c r="C102800" s="1" t="s">
        <v>60</v>
      </c>
    </row>
    <row r="102801" spans="1:4" x14ac:dyDescent="0.2">
      <c r="A102801" s="1">
        <v>102799</v>
      </c>
      <c r="B102801" s="1" t="s">
        <v>102658</v>
      </c>
      <c r="C102801" s="1" t="s">
        <v>5</v>
      </c>
    </row>
    <row r="102802" spans="1:4" x14ac:dyDescent="0.2">
      <c r="A102802" s="1">
        <v>102800</v>
      </c>
      <c r="B102802" s="1" t="s">
        <v>102659</v>
      </c>
      <c r="C102802" s="1" t="s">
        <v>60</v>
      </c>
      <c r="D102802" s="1" t="s">
        <v>61</v>
      </c>
    </row>
    <row r="102803" spans="1:4" x14ac:dyDescent="0.2">
      <c r="A102803" s="1">
        <v>102801</v>
      </c>
      <c r="B102803" s="1" t="s">
        <v>102660</v>
      </c>
      <c r="C102803" s="1" t="s">
        <v>5</v>
      </c>
    </row>
    <row r="102804" spans="1:4" x14ac:dyDescent="0.2">
      <c r="A102804" s="1">
        <v>102802</v>
      </c>
      <c r="B102804" s="1" t="s">
        <v>102661</v>
      </c>
      <c r="C102804" s="1" t="s">
        <v>5</v>
      </c>
    </row>
    <row r="102805" spans="1:4" x14ac:dyDescent="0.2">
      <c r="A102805" s="1">
        <v>102803</v>
      </c>
      <c r="B102805" s="1" t="s">
        <v>102662</v>
      </c>
      <c r="C102805" s="1" t="s">
        <v>60</v>
      </c>
      <c r="D102805" s="1" t="s">
        <v>61</v>
      </c>
    </row>
    <row r="102806" spans="1:4" x14ac:dyDescent="0.2">
      <c r="A102806" s="1">
        <v>102804</v>
      </c>
      <c r="B102806" s="1" t="s">
        <v>102663</v>
      </c>
      <c r="C102806" s="1" t="s">
        <v>60</v>
      </c>
      <c r="D102806" s="1" t="s">
        <v>61</v>
      </c>
    </row>
    <row r="102807" spans="1:4" x14ac:dyDescent="0.2">
      <c r="A102807" s="1">
        <v>102805</v>
      </c>
      <c r="B102807" s="1" t="s">
        <v>102664</v>
      </c>
      <c r="C102807" s="1" t="s">
        <v>5</v>
      </c>
    </row>
    <row r="102808" spans="1:4" x14ac:dyDescent="0.2">
      <c r="A102808" s="1">
        <v>102806</v>
      </c>
      <c r="B102808" s="1" t="s">
        <v>102665</v>
      </c>
      <c r="C102808" s="1" t="s">
        <v>5</v>
      </c>
    </row>
    <row r="102809" spans="1:4" x14ac:dyDescent="0.2">
      <c r="A102809" s="1">
        <v>102807</v>
      </c>
      <c r="B102809" s="1" t="s">
        <v>102666</v>
      </c>
      <c r="C102809" s="1" t="s">
        <v>60</v>
      </c>
    </row>
    <row r="102810" spans="1:4" x14ac:dyDescent="0.2">
      <c r="A102810" s="1">
        <v>102808</v>
      </c>
      <c r="B102810" s="1" t="s">
        <v>102667</v>
      </c>
      <c r="C102810" s="1" t="s">
        <v>5</v>
      </c>
    </row>
    <row r="102811" spans="1:4" x14ac:dyDescent="0.2">
      <c r="A102811" s="1">
        <v>102809</v>
      </c>
      <c r="B102811" s="1" t="s">
        <v>102668</v>
      </c>
      <c r="C102811" s="1" t="s">
        <v>5</v>
      </c>
    </row>
    <row r="102812" spans="1:4" x14ac:dyDescent="0.2">
      <c r="A102812" s="1">
        <v>102810</v>
      </c>
      <c r="B102812" s="1" t="s">
        <v>102669</v>
      </c>
      <c r="C102812" s="1" t="s">
        <v>60</v>
      </c>
      <c r="D102812" s="1" t="s">
        <v>61</v>
      </c>
    </row>
    <row r="102813" spans="1:4" x14ac:dyDescent="0.2">
      <c r="A102813" s="1">
        <v>102811</v>
      </c>
      <c r="B102813" s="1" t="s">
        <v>102670</v>
      </c>
      <c r="C102813" s="1" t="s">
        <v>60</v>
      </c>
    </row>
    <row r="102814" spans="1:4" x14ac:dyDescent="0.2">
      <c r="A102814" s="1">
        <v>102812</v>
      </c>
      <c r="B102814" s="1" t="s">
        <v>102671</v>
      </c>
      <c r="C102814" s="1" t="s">
        <v>60</v>
      </c>
    </row>
    <row r="102815" spans="1:4" x14ac:dyDescent="0.2">
      <c r="A102815" s="1">
        <v>102813</v>
      </c>
      <c r="B102815" s="1" t="s">
        <v>102672</v>
      </c>
      <c r="C102815" s="1" t="s">
        <v>60</v>
      </c>
    </row>
    <row r="102816" spans="1:4" x14ac:dyDescent="0.2">
      <c r="A102816" s="1">
        <v>102814</v>
      </c>
      <c r="B102816" s="1" t="s">
        <v>102673</v>
      </c>
      <c r="C102816" s="1" t="s">
        <v>60</v>
      </c>
    </row>
    <row r="102817" spans="1:4" x14ac:dyDescent="0.2">
      <c r="A102817" s="1">
        <v>102815</v>
      </c>
      <c r="B102817" s="1" t="s">
        <v>102674</v>
      </c>
      <c r="C102817" s="1" t="s">
        <v>5</v>
      </c>
    </row>
    <row r="102818" spans="1:4" x14ac:dyDescent="0.2">
      <c r="A102818" s="1">
        <v>102816</v>
      </c>
      <c r="B102818" s="1" t="s">
        <v>102675</v>
      </c>
      <c r="C102818" s="1" t="s">
        <v>5</v>
      </c>
    </row>
    <row r="102819" spans="1:4" x14ac:dyDescent="0.2">
      <c r="A102819" s="1">
        <v>102817</v>
      </c>
      <c r="B102819" s="1" t="s">
        <v>102676</v>
      </c>
      <c r="C102819" s="1" t="s">
        <v>60</v>
      </c>
    </row>
    <row r="102820" spans="1:4" x14ac:dyDescent="0.2">
      <c r="A102820" s="1">
        <v>102818</v>
      </c>
      <c r="B102820" s="1" t="s">
        <v>102677</v>
      </c>
      <c r="C102820" s="1" t="s">
        <v>60</v>
      </c>
      <c r="D102820" s="1" t="s">
        <v>61</v>
      </c>
    </row>
    <row r="102821" spans="1:4" x14ac:dyDescent="0.2">
      <c r="A102821" s="1">
        <v>102819</v>
      </c>
      <c r="B102821" s="1" t="s">
        <v>102678</v>
      </c>
      <c r="C102821" s="1" t="s">
        <v>5</v>
      </c>
    </row>
    <row r="102822" spans="1:4" x14ac:dyDescent="0.2">
      <c r="A102822" s="1">
        <v>102820</v>
      </c>
      <c r="B102822" s="1" t="s">
        <v>102679</v>
      </c>
      <c r="C102822" s="1" t="s">
        <v>5</v>
      </c>
    </row>
    <row r="102823" spans="1:4" x14ac:dyDescent="0.2">
      <c r="A102823" s="1">
        <v>102821</v>
      </c>
      <c r="B102823" s="1" t="s">
        <v>102680</v>
      </c>
      <c r="C102823" s="1" t="s">
        <v>60</v>
      </c>
      <c r="D102823" s="1" t="s">
        <v>61</v>
      </c>
    </row>
    <row r="102824" spans="1:4" x14ac:dyDescent="0.2">
      <c r="A102824" s="1">
        <v>102822</v>
      </c>
      <c r="B102824" s="1" t="s">
        <v>102681</v>
      </c>
      <c r="C102824" s="1" t="s">
        <v>60</v>
      </c>
    </row>
    <row r="102825" spans="1:4" x14ac:dyDescent="0.2">
      <c r="A102825" s="1">
        <v>102823</v>
      </c>
      <c r="B102825" s="1" t="s">
        <v>102682</v>
      </c>
      <c r="C102825" s="1" t="s">
        <v>60</v>
      </c>
    </row>
    <row r="102826" spans="1:4" x14ac:dyDescent="0.2">
      <c r="A102826" s="1">
        <v>102824</v>
      </c>
      <c r="B102826" s="1" t="s">
        <v>102683</v>
      </c>
      <c r="C102826" s="1" t="s">
        <v>5</v>
      </c>
    </row>
    <row r="102827" spans="1:4" x14ac:dyDescent="0.2">
      <c r="A102827" s="1">
        <v>102825</v>
      </c>
      <c r="B102827" s="1" t="s">
        <v>102684</v>
      </c>
      <c r="C102827" s="1" t="s">
        <v>60</v>
      </c>
    </row>
    <row r="102828" spans="1:4" x14ac:dyDescent="0.2">
      <c r="A102828" s="1">
        <v>102826</v>
      </c>
      <c r="B102828" s="1" t="s">
        <v>102685</v>
      </c>
      <c r="C102828" s="1" t="s">
        <v>5</v>
      </c>
    </row>
    <row r="102829" spans="1:4" x14ac:dyDescent="0.2">
      <c r="A102829" s="1">
        <v>102827</v>
      </c>
      <c r="B102829" s="1" t="s">
        <v>102686</v>
      </c>
      <c r="C102829" s="1" t="s">
        <v>5</v>
      </c>
    </row>
    <row r="102830" spans="1:4" x14ac:dyDescent="0.2">
      <c r="A102830" s="1">
        <v>102828</v>
      </c>
      <c r="B102830" s="1" t="s">
        <v>102687</v>
      </c>
      <c r="C102830" s="1" t="s">
        <v>5</v>
      </c>
    </row>
    <row r="102831" spans="1:4" x14ac:dyDescent="0.2">
      <c r="A102831" s="1">
        <v>102829</v>
      </c>
      <c r="B102831" s="1" t="s">
        <v>102688</v>
      </c>
      <c r="C102831" s="1" t="s">
        <v>60</v>
      </c>
    </row>
    <row r="102832" spans="1:4" x14ac:dyDescent="0.2">
      <c r="A102832" s="1">
        <v>102830</v>
      </c>
      <c r="B102832" s="1" t="s">
        <v>102689</v>
      </c>
      <c r="C102832" s="1" t="s">
        <v>60</v>
      </c>
    </row>
    <row r="102833" spans="1:4" x14ac:dyDescent="0.2">
      <c r="A102833" s="1">
        <v>102831</v>
      </c>
      <c r="B102833" s="1" t="s">
        <v>102690</v>
      </c>
      <c r="C102833" s="1" t="s">
        <v>5</v>
      </c>
    </row>
    <row r="102834" spans="1:4" x14ac:dyDescent="0.2">
      <c r="A102834" s="1">
        <v>102832</v>
      </c>
      <c r="B102834" s="1" t="s">
        <v>102691</v>
      </c>
      <c r="C102834" s="1" t="s">
        <v>5</v>
      </c>
    </row>
    <row r="102835" spans="1:4" x14ac:dyDescent="0.2">
      <c r="A102835" s="1">
        <v>102833</v>
      </c>
      <c r="B102835" s="1" t="s">
        <v>102692</v>
      </c>
      <c r="C102835" s="1" t="s">
        <v>5</v>
      </c>
    </row>
    <row r="102836" spans="1:4" x14ac:dyDescent="0.2">
      <c r="A102836" s="1">
        <v>102834</v>
      </c>
      <c r="B102836" s="1" t="s">
        <v>102693</v>
      </c>
      <c r="C102836" s="1" t="s">
        <v>60</v>
      </c>
    </row>
    <row r="102837" spans="1:4" x14ac:dyDescent="0.2">
      <c r="A102837" s="1">
        <v>102835</v>
      </c>
      <c r="B102837" s="1" t="s">
        <v>102694</v>
      </c>
      <c r="C102837" s="1" t="s">
        <v>5</v>
      </c>
    </row>
    <row r="102838" spans="1:4" x14ac:dyDescent="0.2">
      <c r="A102838" s="1">
        <v>102836</v>
      </c>
      <c r="B102838" s="1" t="s">
        <v>102695</v>
      </c>
      <c r="C102838" s="1" t="s">
        <v>60</v>
      </c>
      <c r="D102838" s="1" t="s">
        <v>61</v>
      </c>
    </row>
    <row r="102839" spans="1:4" x14ac:dyDescent="0.2">
      <c r="A102839" s="1">
        <v>102837</v>
      </c>
      <c r="B102839" s="1" t="s">
        <v>102696</v>
      </c>
      <c r="C102839" s="1" t="s">
        <v>5</v>
      </c>
    </row>
    <row r="102840" spans="1:4" x14ac:dyDescent="0.2">
      <c r="A102840" s="1">
        <v>102838</v>
      </c>
      <c r="B102840" s="1" t="s">
        <v>102697</v>
      </c>
      <c r="C102840" s="1" t="s">
        <v>60</v>
      </c>
      <c r="D102840" s="1" t="s">
        <v>61</v>
      </c>
    </row>
    <row r="102841" spans="1:4" x14ac:dyDescent="0.2">
      <c r="A102841" s="1">
        <v>102839</v>
      </c>
      <c r="B102841" s="1" t="s">
        <v>102698</v>
      </c>
      <c r="C102841" s="1" t="s">
        <v>5</v>
      </c>
    </row>
    <row r="102842" spans="1:4" x14ac:dyDescent="0.2">
      <c r="A102842" s="1">
        <v>102840</v>
      </c>
      <c r="B102842" s="1" t="s">
        <v>102699</v>
      </c>
      <c r="C102842" s="1" t="s">
        <v>60</v>
      </c>
    </row>
    <row r="102843" spans="1:4" x14ac:dyDescent="0.2">
      <c r="A102843" s="1">
        <v>102841</v>
      </c>
      <c r="B102843" s="1" t="s">
        <v>102700</v>
      </c>
      <c r="C102843" s="1" t="s">
        <v>60</v>
      </c>
    </row>
    <row r="102844" spans="1:4" x14ac:dyDescent="0.2">
      <c r="A102844" s="1">
        <v>102842</v>
      </c>
      <c r="B102844" s="1" t="s">
        <v>102701</v>
      </c>
      <c r="C102844" s="1" t="s">
        <v>307</v>
      </c>
    </row>
    <row r="102845" spans="1:4" x14ac:dyDescent="0.2">
      <c r="A102845" s="1">
        <v>102843</v>
      </c>
      <c r="B102845" s="1" t="s">
        <v>102702</v>
      </c>
      <c r="C102845" s="1" t="s">
        <v>60</v>
      </c>
    </row>
    <row r="102846" spans="1:4" x14ac:dyDescent="0.2">
      <c r="A102846" s="1">
        <v>102844</v>
      </c>
      <c r="B102846" s="1" t="s">
        <v>102703</v>
      </c>
      <c r="C102846" s="1" t="s">
        <v>60</v>
      </c>
    </row>
    <row r="102847" spans="1:4" x14ac:dyDescent="0.2">
      <c r="A102847" s="1">
        <v>102845</v>
      </c>
      <c r="B102847" s="1" t="s">
        <v>102704</v>
      </c>
      <c r="C102847" s="1" t="s">
        <v>60</v>
      </c>
    </row>
    <row r="102848" spans="1:4" x14ac:dyDescent="0.2">
      <c r="A102848" s="1">
        <v>102846</v>
      </c>
      <c r="B102848" s="1" t="s">
        <v>102705</v>
      </c>
      <c r="C102848" s="1" t="s">
        <v>60</v>
      </c>
    </row>
    <row r="102849" spans="1:3" x14ac:dyDescent="0.2">
      <c r="A102849" s="1">
        <v>102847</v>
      </c>
      <c r="B102849" s="1" t="s">
        <v>102706</v>
      </c>
      <c r="C102849" s="1" t="s">
        <v>5</v>
      </c>
    </row>
    <row r="102850" spans="1:3" x14ac:dyDescent="0.2">
      <c r="A102850" s="1">
        <v>102848</v>
      </c>
      <c r="B102850" s="1" t="s">
        <v>102707</v>
      </c>
      <c r="C102850" s="1" t="s">
        <v>60</v>
      </c>
    </row>
    <row r="102851" spans="1:3" x14ac:dyDescent="0.2">
      <c r="A102851" s="1">
        <v>102849</v>
      </c>
      <c r="B102851" s="1" t="s">
        <v>102708</v>
      </c>
      <c r="C102851" s="1" t="s">
        <v>60</v>
      </c>
    </row>
    <row r="102852" spans="1:3" x14ac:dyDescent="0.2">
      <c r="A102852" s="1">
        <v>102850</v>
      </c>
      <c r="B102852" s="1" t="s">
        <v>102709</v>
      </c>
      <c r="C102852" s="1" t="s">
        <v>5</v>
      </c>
    </row>
    <row r="102853" spans="1:3" x14ac:dyDescent="0.2">
      <c r="A102853" s="1">
        <v>102851</v>
      </c>
      <c r="B102853" s="1" t="s">
        <v>102710</v>
      </c>
      <c r="C102853" s="1" t="s">
        <v>5</v>
      </c>
    </row>
    <row r="102854" spans="1:3" x14ac:dyDescent="0.2">
      <c r="A102854" s="1">
        <v>102852</v>
      </c>
      <c r="B102854" s="1" t="s">
        <v>102711</v>
      </c>
      <c r="C102854" s="1" t="s">
        <v>60</v>
      </c>
    </row>
    <row r="102855" spans="1:3" x14ac:dyDescent="0.2">
      <c r="A102855" s="1">
        <v>102853</v>
      </c>
      <c r="B102855" s="1" t="s">
        <v>102712</v>
      </c>
      <c r="C102855" s="1" t="s">
        <v>5</v>
      </c>
    </row>
    <row r="102856" spans="1:3" x14ac:dyDescent="0.2">
      <c r="A102856" s="1">
        <v>102854</v>
      </c>
      <c r="B102856" s="1" t="s">
        <v>102713</v>
      </c>
      <c r="C102856" s="1" t="s">
        <v>60</v>
      </c>
    </row>
    <row r="102857" spans="1:3" x14ac:dyDescent="0.2">
      <c r="A102857" s="1">
        <v>102855</v>
      </c>
      <c r="B102857" s="1" t="s">
        <v>102714</v>
      </c>
      <c r="C102857" s="1" t="s">
        <v>5</v>
      </c>
    </row>
    <row r="102858" spans="1:3" x14ac:dyDescent="0.2">
      <c r="A102858" s="1">
        <v>102856</v>
      </c>
      <c r="B102858" s="1" t="s">
        <v>102715</v>
      </c>
      <c r="C102858" s="1" t="s">
        <v>5</v>
      </c>
    </row>
    <row r="102859" spans="1:3" x14ac:dyDescent="0.2">
      <c r="A102859" s="1">
        <v>102857</v>
      </c>
      <c r="B102859" s="1" t="s">
        <v>102716</v>
      </c>
      <c r="C102859" s="1" t="s">
        <v>5</v>
      </c>
    </row>
    <row r="102860" spans="1:3" x14ac:dyDescent="0.2">
      <c r="A102860" s="1">
        <v>102858</v>
      </c>
      <c r="B102860" s="1" t="s">
        <v>102717</v>
      </c>
      <c r="C102860" s="1" t="s">
        <v>5</v>
      </c>
    </row>
    <row r="102861" spans="1:3" x14ac:dyDescent="0.2">
      <c r="A102861" s="1">
        <v>102859</v>
      </c>
      <c r="B102861" s="1" t="s">
        <v>102718</v>
      </c>
      <c r="C102861" s="1" t="s">
        <v>60</v>
      </c>
    </row>
    <row r="102862" spans="1:3" x14ac:dyDescent="0.2">
      <c r="A102862" s="1">
        <v>102860</v>
      </c>
      <c r="B102862" s="1" t="s">
        <v>102719</v>
      </c>
      <c r="C102862" s="1" t="s">
        <v>60</v>
      </c>
    </row>
    <row r="102863" spans="1:3" x14ac:dyDescent="0.2">
      <c r="A102863" s="1">
        <v>102861</v>
      </c>
      <c r="B102863" s="1" t="s">
        <v>102720</v>
      </c>
      <c r="C102863" s="1" t="s">
        <v>5</v>
      </c>
    </row>
    <row r="102864" spans="1:3" x14ac:dyDescent="0.2">
      <c r="A102864" s="1">
        <v>102862</v>
      </c>
      <c r="B102864" s="1" t="s">
        <v>102721</v>
      </c>
      <c r="C102864" s="1" t="s">
        <v>60</v>
      </c>
    </row>
    <row r="102865" spans="1:3" x14ac:dyDescent="0.2">
      <c r="A102865" s="1">
        <v>102863</v>
      </c>
      <c r="B102865" s="1" t="s">
        <v>102722</v>
      </c>
      <c r="C102865" s="1" t="s">
        <v>60</v>
      </c>
    </row>
    <row r="102866" spans="1:3" x14ac:dyDescent="0.2">
      <c r="A102866" s="1">
        <v>102864</v>
      </c>
      <c r="B102866" s="1" t="s">
        <v>102723</v>
      </c>
      <c r="C102866" s="1" t="s">
        <v>5</v>
      </c>
    </row>
    <row r="102867" spans="1:3" x14ac:dyDescent="0.2">
      <c r="A102867" s="1">
        <v>102865</v>
      </c>
      <c r="B102867" s="1" t="s">
        <v>102724</v>
      </c>
      <c r="C102867" s="1" t="s">
        <v>60</v>
      </c>
    </row>
    <row r="102868" spans="1:3" x14ac:dyDescent="0.2">
      <c r="A102868" s="1">
        <v>102866</v>
      </c>
      <c r="B102868" s="1" t="s">
        <v>102725</v>
      </c>
      <c r="C102868" s="1" t="s">
        <v>60</v>
      </c>
    </row>
    <row r="102869" spans="1:3" x14ac:dyDescent="0.2">
      <c r="A102869" s="1">
        <v>102867</v>
      </c>
      <c r="B102869" s="1" t="s">
        <v>102726</v>
      </c>
      <c r="C102869" s="1" t="s">
        <v>60</v>
      </c>
    </row>
    <row r="102870" spans="1:3" x14ac:dyDescent="0.2">
      <c r="A102870" s="1">
        <v>102868</v>
      </c>
      <c r="B102870" s="1" t="s">
        <v>102727</v>
      </c>
      <c r="C102870" s="1" t="s">
        <v>60</v>
      </c>
    </row>
    <row r="102871" spans="1:3" x14ac:dyDescent="0.2">
      <c r="A102871" s="1">
        <v>102869</v>
      </c>
      <c r="B102871" s="1" t="s">
        <v>102728</v>
      </c>
      <c r="C102871" s="1" t="s">
        <v>5</v>
      </c>
    </row>
    <row r="102872" spans="1:3" x14ac:dyDescent="0.2">
      <c r="A102872" s="1">
        <v>102870</v>
      </c>
      <c r="B102872" s="1" t="s">
        <v>102729</v>
      </c>
      <c r="C102872" s="1" t="s">
        <v>5</v>
      </c>
    </row>
    <row r="102873" spans="1:3" x14ac:dyDescent="0.2">
      <c r="A102873" s="1">
        <v>102871</v>
      </c>
      <c r="B102873" s="1" t="s">
        <v>102730</v>
      </c>
      <c r="C102873" s="1" t="s">
        <v>5</v>
      </c>
    </row>
    <row r="102874" spans="1:3" x14ac:dyDescent="0.2">
      <c r="A102874" s="1">
        <v>102872</v>
      </c>
      <c r="B102874" s="1" t="s">
        <v>102731</v>
      </c>
      <c r="C102874" s="1" t="s">
        <v>5</v>
      </c>
    </row>
    <row r="102875" spans="1:3" x14ac:dyDescent="0.2">
      <c r="A102875" s="1">
        <v>102873</v>
      </c>
      <c r="B102875" s="1" t="s">
        <v>102732</v>
      </c>
      <c r="C102875" s="1" t="s">
        <v>60</v>
      </c>
    </row>
    <row r="102876" spans="1:3" x14ac:dyDescent="0.2">
      <c r="A102876" s="1">
        <v>102874</v>
      </c>
      <c r="B102876" s="1" t="s">
        <v>102733</v>
      </c>
      <c r="C102876" s="1" t="s">
        <v>5</v>
      </c>
    </row>
    <row r="102877" spans="1:3" x14ac:dyDescent="0.2">
      <c r="A102877" s="1">
        <v>102875</v>
      </c>
      <c r="B102877" s="1" t="s">
        <v>102734</v>
      </c>
      <c r="C102877" s="1" t="s">
        <v>60</v>
      </c>
    </row>
    <row r="102878" spans="1:3" x14ac:dyDescent="0.2">
      <c r="A102878" s="1">
        <v>102876</v>
      </c>
      <c r="B102878" s="1" t="s">
        <v>102735</v>
      </c>
      <c r="C102878" s="1" t="s">
        <v>60</v>
      </c>
    </row>
    <row r="102879" spans="1:3" x14ac:dyDescent="0.2">
      <c r="A102879" s="1">
        <v>102877</v>
      </c>
      <c r="B102879" s="1" t="s">
        <v>102736</v>
      </c>
      <c r="C102879" s="1" t="s">
        <v>60</v>
      </c>
    </row>
    <row r="102880" spans="1:3" x14ac:dyDescent="0.2">
      <c r="A102880" s="1">
        <v>102878</v>
      </c>
      <c r="B102880" s="1" t="s">
        <v>102737</v>
      </c>
      <c r="C102880" s="1" t="s">
        <v>5</v>
      </c>
    </row>
    <row r="102881" spans="1:3" x14ac:dyDescent="0.2">
      <c r="A102881" s="1">
        <v>102879</v>
      </c>
      <c r="B102881" s="1" t="s">
        <v>102738</v>
      </c>
      <c r="C102881" s="1" t="s">
        <v>5</v>
      </c>
    </row>
    <row r="102882" spans="1:3" x14ac:dyDescent="0.2">
      <c r="A102882" s="1">
        <v>102880</v>
      </c>
      <c r="B102882" s="1" t="s">
        <v>102739</v>
      </c>
      <c r="C102882" s="1" t="s">
        <v>5</v>
      </c>
    </row>
    <row r="102883" spans="1:3" x14ac:dyDescent="0.2">
      <c r="A102883" s="1">
        <v>102881</v>
      </c>
      <c r="B102883" s="1" t="s">
        <v>102740</v>
      </c>
      <c r="C102883" s="1" t="s">
        <v>60</v>
      </c>
    </row>
    <row r="102884" spans="1:3" x14ac:dyDescent="0.2">
      <c r="A102884" s="1">
        <v>102882</v>
      </c>
      <c r="B102884" s="1" t="s">
        <v>102741</v>
      </c>
      <c r="C102884" s="1" t="s">
        <v>60</v>
      </c>
    </row>
    <row r="102885" spans="1:3" x14ac:dyDescent="0.2">
      <c r="A102885" s="1">
        <v>102883</v>
      </c>
      <c r="B102885" s="1" t="s">
        <v>102742</v>
      </c>
      <c r="C102885" s="1" t="s">
        <v>60</v>
      </c>
    </row>
    <row r="102886" spans="1:3" x14ac:dyDescent="0.2">
      <c r="A102886" s="1">
        <v>102884</v>
      </c>
      <c r="B102886" s="1" t="s">
        <v>102743</v>
      </c>
      <c r="C102886" s="1" t="s">
        <v>60</v>
      </c>
    </row>
    <row r="102887" spans="1:3" x14ac:dyDescent="0.2">
      <c r="A102887" s="1">
        <v>102885</v>
      </c>
      <c r="B102887" s="1" t="s">
        <v>102744</v>
      </c>
      <c r="C102887" s="1" t="s">
        <v>5</v>
      </c>
    </row>
    <row r="102888" spans="1:3" x14ac:dyDescent="0.2">
      <c r="A102888" s="1">
        <v>102886</v>
      </c>
      <c r="B102888" s="1" t="s">
        <v>102745</v>
      </c>
      <c r="C102888" s="1" t="s">
        <v>60</v>
      </c>
    </row>
    <row r="102889" spans="1:3" x14ac:dyDescent="0.2">
      <c r="A102889" s="1">
        <v>102887</v>
      </c>
      <c r="B102889" s="1" t="s">
        <v>102746</v>
      </c>
      <c r="C102889" s="1" t="s">
        <v>5</v>
      </c>
    </row>
    <row r="102890" spans="1:3" x14ac:dyDescent="0.2">
      <c r="A102890" s="1">
        <v>102888</v>
      </c>
      <c r="B102890" s="1" t="s">
        <v>102747</v>
      </c>
      <c r="C102890" s="1" t="s">
        <v>5</v>
      </c>
    </row>
    <row r="102891" spans="1:3" x14ac:dyDescent="0.2">
      <c r="A102891" s="1">
        <v>102889</v>
      </c>
      <c r="B102891" s="1" t="s">
        <v>102748</v>
      </c>
      <c r="C102891" s="1" t="s">
        <v>60</v>
      </c>
    </row>
    <row r="102892" spans="1:3" x14ac:dyDescent="0.2">
      <c r="A102892" s="1">
        <v>102890</v>
      </c>
      <c r="B102892" s="1" t="s">
        <v>102749</v>
      </c>
      <c r="C102892" s="1" t="s">
        <v>5</v>
      </c>
    </row>
    <row r="102893" spans="1:3" x14ac:dyDescent="0.2">
      <c r="A102893" s="1">
        <v>102891</v>
      </c>
      <c r="B102893" s="1" t="s">
        <v>102750</v>
      </c>
      <c r="C102893" s="1" t="s">
        <v>5</v>
      </c>
    </row>
    <row r="102894" spans="1:3" x14ac:dyDescent="0.2">
      <c r="A102894" s="1">
        <v>102892</v>
      </c>
      <c r="B102894" s="1" t="s">
        <v>102751</v>
      </c>
      <c r="C102894" s="1" t="s">
        <v>60</v>
      </c>
    </row>
    <row r="102895" spans="1:3" x14ac:dyDescent="0.2">
      <c r="A102895" s="1">
        <v>102893</v>
      </c>
      <c r="B102895" s="1" t="s">
        <v>102752</v>
      </c>
      <c r="C102895" s="1" t="s">
        <v>5</v>
      </c>
    </row>
    <row r="102896" spans="1:3" x14ac:dyDescent="0.2">
      <c r="A102896" s="1">
        <v>102894</v>
      </c>
      <c r="B102896" s="1" t="s">
        <v>102753</v>
      </c>
      <c r="C102896" s="1" t="s">
        <v>5</v>
      </c>
    </row>
    <row r="102897" spans="1:3" x14ac:dyDescent="0.2">
      <c r="A102897" s="1">
        <v>102895</v>
      </c>
      <c r="B102897" s="1" t="s">
        <v>102754</v>
      </c>
      <c r="C102897" s="1" t="s">
        <v>5</v>
      </c>
    </row>
    <row r="102898" spans="1:3" x14ac:dyDescent="0.2">
      <c r="A102898" s="1">
        <v>102896</v>
      </c>
      <c r="B102898" s="1" t="s">
        <v>102755</v>
      </c>
      <c r="C102898" s="1" t="s">
        <v>5</v>
      </c>
    </row>
    <row r="102899" spans="1:3" x14ac:dyDescent="0.2">
      <c r="A102899" s="1">
        <v>102897</v>
      </c>
      <c r="B102899" s="1" t="s">
        <v>102756</v>
      </c>
      <c r="C102899" s="1" t="s">
        <v>5</v>
      </c>
    </row>
    <row r="102900" spans="1:3" x14ac:dyDescent="0.2">
      <c r="A102900" s="1">
        <v>102898</v>
      </c>
      <c r="B102900" s="1" t="s">
        <v>102757</v>
      </c>
      <c r="C102900" s="1" t="s">
        <v>5</v>
      </c>
    </row>
    <row r="102901" spans="1:3" x14ac:dyDescent="0.2">
      <c r="A102901" s="1">
        <v>102899</v>
      </c>
      <c r="B102901" s="1" t="s">
        <v>102758</v>
      </c>
      <c r="C102901" s="1" t="s">
        <v>5</v>
      </c>
    </row>
    <row r="102902" spans="1:3" x14ac:dyDescent="0.2">
      <c r="A102902" s="1">
        <v>102900</v>
      </c>
      <c r="B102902" s="1" t="s">
        <v>102759</v>
      </c>
      <c r="C102902" s="1" t="s">
        <v>5</v>
      </c>
    </row>
    <row r="102903" spans="1:3" x14ac:dyDescent="0.2">
      <c r="A102903" s="1">
        <v>102901</v>
      </c>
      <c r="B102903" s="1" t="s">
        <v>102760</v>
      </c>
      <c r="C102903" s="1" t="s">
        <v>5</v>
      </c>
    </row>
    <row r="102904" spans="1:3" x14ac:dyDescent="0.2">
      <c r="A102904" s="1">
        <v>102902</v>
      </c>
      <c r="B102904" s="1" t="s">
        <v>102761</v>
      </c>
      <c r="C102904" s="1" t="s">
        <v>60</v>
      </c>
    </row>
    <row r="102905" spans="1:3" x14ac:dyDescent="0.2">
      <c r="A102905" s="1">
        <v>102903</v>
      </c>
      <c r="B102905" s="1" t="s">
        <v>102762</v>
      </c>
      <c r="C102905" s="1" t="s">
        <v>5</v>
      </c>
    </row>
    <row r="102906" spans="1:3" x14ac:dyDescent="0.2">
      <c r="A102906" s="1">
        <v>102904</v>
      </c>
      <c r="B102906" s="1" t="s">
        <v>102763</v>
      </c>
      <c r="C102906" s="1" t="s">
        <v>5</v>
      </c>
    </row>
    <row r="102907" spans="1:3" x14ac:dyDescent="0.2">
      <c r="A102907" s="1">
        <v>102905</v>
      </c>
      <c r="B102907" s="1" t="s">
        <v>102764</v>
      </c>
      <c r="C102907" s="1" t="s">
        <v>60</v>
      </c>
    </row>
    <row r="102908" spans="1:3" x14ac:dyDescent="0.2">
      <c r="A102908" s="1">
        <v>102906</v>
      </c>
      <c r="B102908" s="1" t="s">
        <v>102765</v>
      </c>
      <c r="C102908" s="1" t="s">
        <v>60</v>
      </c>
    </row>
    <row r="102909" spans="1:3" x14ac:dyDescent="0.2">
      <c r="A102909" s="1">
        <v>102907</v>
      </c>
      <c r="B102909" s="1" t="s">
        <v>102766</v>
      </c>
      <c r="C102909" s="1" t="s">
        <v>5</v>
      </c>
    </row>
    <row r="102910" spans="1:3" x14ac:dyDescent="0.2">
      <c r="A102910" s="1">
        <v>102908</v>
      </c>
      <c r="B102910" s="1" t="s">
        <v>102767</v>
      </c>
      <c r="C102910" s="1" t="s">
        <v>5</v>
      </c>
    </row>
    <row r="102911" spans="1:3" x14ac:dyDescent="0.2">
      <c r="A102911" s="1">
        <v>102909</v>
      </c>
      <c r="B102911" s="1" t="s">
        <v>102768</v>
      </c>
      <c r="C102911" s="1" t="s">
        <v>5</v>
      </c>
    </row>
    <row r="102912" spans="1:3" x14ac:dyDescent="0.2">
      <c r="A102912" s="1">
        <v>102910</v>
      </c>
      <c r="B102912" s="1" t="s">
        <v>102769</v>
      </c>
      <c r="C102912" s="1" t="s">
        <v>5</v>
      </c>
    </row>
    <row r="102913" spans="1:3" x14ac:dyDescent="0.2">
      <c r="A102913" s="1">
        <v>102911</v>
      </c>
      <c r="B102913" s="1" t="s">
        <v>102770</v>
      </c>
      <c r="C102913" s="1" t="s">
        <v>5</v>
      </c>
    </row>
    <row r="102914" spans="1:3" x14ac:dyDescent="0.2">
      <c r="A102914" s="1">
        <v>102912</v>
      </c>
      <c r="B102914" s="1" t="s">
        <v>102771</v>
      </c>
      <c r="C102914" s="1" t="s">
        <v>60</v>
      </c>
    </row>
    <row r="102915" spans="1:3" x14ac:dyDescent="0.2">
      <c r="A102915" s="1">
        <v>102913</v>
      </c>
      <c r="B102915" s="1" t="s">
        <v>102772</v>
      </c>
      <c r="C102915" s="1" t="s">
        <v>5</v>
      </c>
    </row>
    <row r="102916" spans="1:3" x14ac:dyDescent="0.2">
      <c r="A102916" s="1">
        <v>102914</v>
      </c>
      <c r="B102916" s="1" t="s">
        <v>102773</v>
      </c>
      <c r="C102916" s="1" t="s">
        <v>5</v>
      </c>
    </row>
    <row r="102917" spans="1:3" x14ac:dyDescent="0.2">
      <c r="A102917" s="1">
        <v>102915</v>
      </c>
      <c r="B102917" s="1" t="s">
        <v>102774</v>
      </c>
      <c r="C102917" s="1" t="s">
        <v>5</v>
      </c>
    </row>
    <row r="102918" spans="1:3" x14ac:dyDescent="0.2">
      <c r="A102918" s="1">
        <v>102916</v>
      </c>
      <c r="B102918" s="1" t="s">
        <v>102775</v>
      </c>
      <c r="C102918" s="1" t="s">
        <v>5</v>
      </c>
    </row>
    <row r="102919" spans="1:3" x14ac:dyDescent="0.2">
      <c r="A102919" s="1">
        <v>102917</v>
      </c>
      <c r="B102919" s="1" t="s">
        <v>102776</v>
      </c>
      <c r="C102919" s="1" t="s">
        <v>60</v>
      </c>
    </row>
    <row r="102920" spans="1:3" x14ac:dyDescent="0.2">
      <c r="A102920" s="1">
        <v>102918</v>
      </c>
      <c r="B102920" s="1" t="s">
        <v>102777</v>
      </c>
      <c r="C102920" s="1" t="s">
        <v>5</v>
      </c>
    </row>
    <row r="102921" spans="1:3" x14ac:dyDescent="0.2">
      <c r="A102921" s="1">
        <v>102919</v>
      </c>
      <c r="B102921" s="1" t="s">
        <v>102778</v>
      </c>
      <c r="C102921" s="1" t="s">
        <v>5</v>
      </c>
    </row>
    <row r="102922" spans="1:3" x14ac:dyDescent="0.2">
      <c r="A102922" s="1">
        <v>102920</v>
      </c>
      <c r="B102922" s="1" t="s">
        <v>102779</v>
      </c>
      <c r="C102922" s="1" t="s">
        <v>5</v>
      </c>
    </row>
    <row r="102923" spans="1:3" x14ac:dyDescent="0.2">
      <c r="A102923" s="1">
        <v>102921</v>
      </c>
      <c r="B102923" s="1" t="s">
        <v>102780</v>
      </c>
      <c r="C102923" s="1" t="s">
        <v>5</v>
      </c>
    </row>
    <row r="102924" spans="1:3" x14ac:dyDescent="0.2">
      <c r="A102924" s="1">
        <v>102922</v>
      </c>
      <c r="B102924" s="1" t="s">
        <v>102781</v>
      </c>
      <c r="C102924" s="1" t="s">
        <v>5</v>
      </c>
    </row>
    <row r="102925" spans="1:3" x14ac:dyDescent="0.2">
      <c r="A102925" s="1">
        <v>102923</v>
      </c>
      <c r="B102925" s="1" t="s">
        <v>102782</v>
      </c>
      <c r="C102925" s="1" t="s">
        <v>5</v>
      </c>
    </row>
    <row r="102926" spans="1:3" x14ac:dyDescent="0.2">
      <c r="A102926" s="1">
        <v>102924</v>
      </c>
      <c r="B102926" s="1" t="s">
        <v>102783</v>
      </c>
      <c r="C102926" s="1" t="s">
        <v>5</v>
      </c>
    </row>
    <row r="102927" spans="1:3" x14ac:dyDescent="0.2">
      <c r="A102927" s="1">
        <v>102925</v>
      </c>
      <c r="B102927" s="1" t="s">
        <v>102784</v>
      </c>
      <c r="C102927" s="1" t="s">
        <v>60</v>
      </c>
    </row>
    <row r="102928" spans="1:3" x14ac:dyDescent="0.2">
      <c r="A102928" s="1">
        <v>102926</v>
      </c>
      <c r="B102928" s="1" t="s">
        <v>102785</v>
      </c>
      <c r="C102928" s="1" t="s">
        <v>60</v>
      </c>
    </row>
    <row r="102929" spans="1:3" x14ac:dyDescent="0.2">
      <c r="A102929" s="1">
        <v>102927</v>
      </c>
      <c r="B102929" s="1" t="s">
        <v>102786</v>
      </c>
      <c r="C102929" s="1" t="s">
        <v>5</v>
      </c>
    </row>
    <row r="102930" spans="1:3" x14ac:dyDescent="0.2">
      <c r="A102930" s="1">
        <v>102928</v>
      </c>
      <c r="B102930" s="1" t="s">
        <v>102787</v>
      </c>
      <c r="C102930" s="1" t="s">
        <v>5</v>
      </c>
    </row>
    <row r="102931" spans="1:3" x14ac:dyDescent="0.2">
      <c r="A102931" s="1">
        <v>102929</v>
      </c>
      <c r="B102931" s="1" t="s">
        <v>102788</v>
      </c>
      <c r="C102931" s="1" t="s">
        <v>60</v>
      </c>
    </row>
    <row r="102932" spans="1:3" x14ac:dyDescent="0.2">
      <c r="A102932" s="1">
        <v>102930</v>
      </c>
      <c r="B102932" s="1" t="s">
        <v>102789</v>
      </c>
      <c r="C102932" s="1" t="s">
        <v>5</v>
      </c>
    </row>
    <row r="102933" spans="1:3" x14ac:dyDescent="0.2">
      <c r="A102933" s="1">
        <v>102931</v>
      </c>
      <c r="B102933" s="1" t="s">
        <v>102790</v>
      </c>
      <c r="C102933" s="1" t="s">
        <v>60</v>
      </c>
    </row>
    <row r="102934" spans="1:3" x14ac:dyDescent="0.2">
      <c r="A102934" s="1">
        <v>102932</v>
      </c>
      <c r="B102934" s="1" t="s">
        <v>102791</v>
      </c>
      <c r="C102934" s="1" t="s">
        <v>5</v>
      </c>
    </row>
    <row r="102935" spans="1:3" x14ac:dyDescent="0.2">
      <c r="A102935" s="1">
        <v>102933</v>
      </c>
      <c r="B102935" s="1" t="s">
        <v>102792</v>
      </c>
      <c r="C102935" s="1" t="s">
        <v>5</v>
      </c>
    </row>
    <row r="102936" spans="1:3" x14ac:dyDescent="0.2">
      <c r="A102936" s="1">
        <v>102934</v>
      </c>
      <c r="B102936" s="1" t="s">
        <v>102793</v>
      </c>
      <c r="C102936" s="1" t="s">
        <v>5</v>
      </c>
    </row>
    <row r="102937" spans="1:3" x14ac:dyDescent="0.2">
      <c r="A102937" s="1">
        <v>102935</v>
      </c>
      <c r="B102937" s="1" t="s">
        <v>102794</v>
      </c>
      <c r="C102937" s="1" t="s">
        <v>5</v>
      </c>
    </row>
    <row r="102938" spans="1:3" x14ac:dyDescent="0.2">
      <c r="A102938" s="1">
        <v>102936</v>
      </c>
      <c r="B102938" s="1" t="s">
        <v>102795</v>
      </c>
      <c r="C102938" s="1" t="s">
        <v>5</v>
      </c>
    </row>
    <row r="102939" spans="1:3" x14ac:dyDescent="0.2">
      <c r="A102939" s="1">
        <v>102937</v>
      </c>
      <c r="B102939" s="1" t="s">
        <v>102796</v>
      </c>
      <c r="C102939" s="1" t="s">
        <v>5</v>
      </c>
    </row>
    <row r="102940" spans="1:3" x14ac:dyDescent="0.2">
      <c r="A102940" s="1">
        <v>102938</v>
      </c>
      <c r="B102940" s="1" t="s">
        <v>102797</v>
      </c>
      <c r="C102940" s="1" t="s">
        <v>5</v>
      </c>
    </row>
    <row r="102941" spans="1:3" x14ac:dyDescent="0.2">
      <c r="A102941" s="1">
        <v>102939</v>
      </c>
      <c r="B102941" s="1" t="s">
        <v>102798</v>
      </c>
      <c r="C102941" s="1" t="s">
        <v>5</v>
      </c>
    </row>
    <row r="102942" spans="1:3" x14ac:dyDescent="0.2">
      <c r="A102942" s="1">
        <v>102940</v>
      </c>
      <c r="B102942" s="1" t="s">
        <v>102799</v>
      </c>
      <c r="C102942" s="1" t="s">
        <v>5</v>
      </c>
    </row>
    <row r="102943" spans="1:3" x14ac:dyDescent="0.2">
      <c r="A102943" s="1">
        <v>102941</v>
      </c>
      <c r="B102943" s="1" t="s">
        <v>102800</v>
      </c>
      <c r="C102943" s="1" t="s">
        <v>5</v>
      </c>
    </row>
    <row r="102944" spans="1:3" x14ac:dyDescent="0.2">
      <c r="A102944" s="1">
        <v>102942</v>
      </c>
      <c r="B102944" s="1" t="s">
        <v>102801</v>
      </c>
      <c r="C102944" s="1" t="s">
        <v>5</v>
      </c>
    </row>
    <row r="102945" spans="1:3" x14ac:dyDescent="0.2">
      <c r="A102945" s="1">
        <v>102943</v>
      </c>
      <c r="B102945" s="1" t="s">
        <v>102802</v>
      </c>
      <c r="C102945" s="1" t="s">
        <v>5</v>
      </c>
    </row>
    <row r="102946" spans="1:3" x14ac:dyDescent="0.2">
      <c r="A102946" s="1">
        <v>102944</v>
      </c>
      <c r="B102946" s="1" t="s">
        <v>102803</v>
      </c>
      <c r="C102946" s="1" t="s">
        <v>5</v>
      </c>
    </row>
    <row r="102947" spans="1:3" x14ac:dyDescent="0.2">
      <c r="A102947" s="1">
        <v>102945</v>
      </c>
      <c r="B102947" s="1" t="s">
        <v>102804</v>
      </c>
      <c r="C102947" s="1" t="s">
        <v>60</v>
      </c>
    </row>
    <row r="102948" spans="1:3" x14ac:dyDescent="0.2">
      <c r="A102948" s="1">
        <v>102946</v>
      </c>
      <c r="B102948" s="1" t="s">
        <v>102805</v>
      </c>
      <c r="C102948" s="1" t="s">
        <v>5</v>
      </c>
    </row>
    <row r="102949" spans="1:3" x14ac:dyDescent="0.2">
      <c r="A102949" s="1">
        <v>102947</v>
      </c>
      <c r="B102949" s="1" t="s">
        <v>102806</v>
      </c>
      <c r="C102949" s="1" t="s">
        <v>5</v>
      </c>
    </row>
    <row r="102950" spans="1:3" x14ac:dyDescent="0.2">
      <c r="A102950" s="1">
        <v>102948</v>
      </c>
      <c r="B102950" s="1" t="s">
        <v>102807</v>
      </c>
      <c r="C102950" s="1" t="s">
        <v>5</v>
      </c>
    </row>
    <row r="102951" spans="1:3" x14ac:dyDescent="0.2">
      <c r="A102951" s="1">
        <v>102949</v>
      </c>
      <c r="B102951" s="1" t="s">
        <v>102808</v>
      </c>
      <c r="C102951" s="1" t="s">
        <v>5</v>
      </c>
    </row>
    <row r="102952" spans="1:3" x14ac:dyDescent="0.2">
      <c r="A102952" s="1">
        <v>102950</v>
      </c>
      <c r="B102952" s="1" t="s">
        <v>102809</v>
      </c>
      <c r="C102952" s="1" t="s">
        <v>5</v>
      </c>
    </row>
    <row r="102953" spans="1:3" x14ac:dyDescent="0.2">
      <c r="A102953" s="1">
        <v>102951</v>
      </c>
      <c r="B102953" s="1" t="s">
        <v>102810</v>
      </c>
      <c r="C102953" s="1" t="s">
        <v>5</v>
      </c>
    </row>
    <row r="102954" spans="1:3" x14ac:dyDescent="0.2">
      <c r="A102954" s="1">
        <v>102952</v>
      </c>
      <c r="B102954" s="1" t="s">
        <v>102811</v>
      </c>
      <c r="C102954" s="1" t="s">
        <v>5</v>
      </c>
    </row>
    <row r="102955" spans="1:3" x14ac:dyDescent="0.2">
      <c r="A102955" s="1">
        <v>102953</v>
      </c>
      <c r="B102955" s="1" t="s">
        <v>102812</v>
      </c>
      <c r="C102955" s="1" t="s">
        <v>5</v>
      </c>
    </row>
    <row r="102956" spans="1:3" x14ac:dyDescent="0.2">
      <c r="A102956" s="1">
        <v>102954</v>
      </c>
      <c r="B102956" s="1" t="s">
        <v>102813</v>
      </c>
      <c r="C102956" s="1" t="s">
        <v>60</v>
      </c>
    </row>
    <row r="102957" spans="1:3" x14ac:dyDescent="0.2">
      <c r="A102957" s="1">
        <v>102955</v>
      </c>
      <c r="B102957" s="1" t="s">
        <v>102814</v>
      </c>
      <c r="C102957" s="1" t="s">
        <v>5</v>
      </c>
    </row>
    <row r="102958" spans="1:3" x14ac:dyDescent="0.2">
      <c r="A102958" s="1">
        <v>102956</v>
      </c>
      <c r="B102958" s="1" t="s">
        <v>102815</v>
      </c>
      <c r="C102958" s="1" t="s">
        <v>5</v>
      </c>
    </row>
    <row r="102959" spans="1:3" x14ac:dyDescent="0.2">
      <c r="A102959" s="1">
        <v>102957</v>
      </c>
      <c r="B102959" s="1" t="s">
        <v>102816</v>
      </c>
      <c r="C102959" s="1" t="s">
        <v>5</v>
      </c>
    </row>
    <row r="102960" spans="1:3" x14ac:dyDescent="0.2">
      <c r="A102960" s="1">
        <v>102958</v>
      </c>
      <c r="B102960" s="1" t="s">
        <v>102817</v>
      </c>
      <c r="C102960" s="1" t="s">
        <v>5</v>
      </c>
    </row>
    <row r="102961" spans="1:4" x14ac:dyDescent="0.2">
      <c r="A102961" s="1">
        <v>102959</v>
      </c>
      <c r="B102961" s="1" t="s">
        <v>102818</v>
      </c>
      <c r="C102961" s="1" t="s">
        <v>60</v>
      </c>
    </row>
    <row r="102962" spans="1:4" x14ac:dyDescent="0.2">
      <c r="A102962" s="1">
        <v>102960</v>
      </c>
      <c r="B102962" s="1" t="s">
        <v>102819</v>
      </c>
      <c r="C102962" s="1" t="s">
        <v>60</v>
      </c>
    </row>
    <row r="102963" spans="1:4" x14ac:dyDescent="0.2">
      <c r="A102963" s="1">
        <v>102961</v>
      </c>
      <c r="B102963" s="1" t="s">
        <v>102820</v>
      </c>
      <c r="C102963" s="1" t="s">
        <v>60</v>
      </c>
    </row>
    <row r="102964" spans="1:4" x14ac:dyDescent="0.2">
      <c r="A102964" s="1">
        <v>102962</v>
      </c>
      <c r="B102964" s="1" t="s">
        <v>102821</v>
      </c>
      <c r="C102964" s="1" t="s">
        <v>5</v>
      </c>
    </row>
    <row r="102965" spans="1:4" x14ac:dyDescent="0.2">
      <c r="A102965" s="1">
        <v>102963</v>
      </c>
      <c r="B102965" s="1" t="s">
        <v>102822</v>
      </c>
      <c r="C102965" s="1" t="s">
        <v>60</v>
      </c>
    </row>
    <row r="102966" spans="1:4" x14ac:dyDescent="0.2">
      <c r="A102966" s="1">
        <v>102964</v>
      </c>
      <c r="B102966" s="1" t="s">
        <v>102823</v>
      </c>
      <c r="C102966" s="1" t="s">
        <v>5</v>
      </c>
    </row>
    <row r="102967" spans="1:4" x14ac:dyDescent="0.2">
      <c r="A102967" s="1">
        <v>102965</v>
      </c>
      <c r="B102967" s="1" t="s">
        <v>102824</v>
      </c>
      <c r="C102967" s="1" t="s">
        <v>5</v>
      </c>
    </row>
    <row r="102968" spans="1:4" x14ac:dyDescent="0.2">
      <c r="A102968" s="1">
        <v>102966</v>
      </c>
      <c r="B102968" s="1" t="s">
        <v>102825</v>
      </c>
      <c r="C102968" s="1" t="s">
        <v>60</v>
      </c>
    </row>
    <row r="102969" spans="1:4" x14ac:dyDescent="0.2">
      <c r="A102969" s="1">
        <v>102967</v>
      </c>
      <c r="B102969" s="1" t="s">
        <v>102826</v>
      </c>
      <c r="C102969" s="1" t="s">
        <v>5</v>
      </c>
    </row>
    <row r="102970" spans="1:4" x14ac:dyDescent="0.2">
      <c r="A102970" s="1">
        <v>102968</v>
      </c>
      <c r="B102970" s="1" t="s">
        <v>102827</v>
      </c>
      <c r="C102970" s="1" t="s">
        <v>5</v>
      </c>
    </row>
    <row r="102971" spans="1:4" x14ac:dyDescent="0.2">
      <c r="A102971" s="1">
        <v>102969</v>
      </c>
      <c r="B102971" s="1" t="s">
        <v>102828</v>
      </c>
      <c r="C102971" s="1" t="s">
        <v>5</v>
      </c>
    </row>
    <row r="102972" spans="1:4" x14ac:dyDescent="0.2">
      <c r="A102972" s="1">
        <v>102970</v>
      </c>
      <c r="B102972" s="1" t="s">
        <v>102829</v>
      </c>
      <c r="C102972" s="1" t="s">
        <v>5</v>
      </c>
    </row>
    <row r="102973" spans="1:4" x14ac:dyDescent="0.2">
      <c r="A102973" s="1">
        <v>102971</v>
      </c>
      <c r="B102973" s="1" t="s">
        <v>102830</v>
      </c>
      <c r="C102973" s="1" t="s">
        <v>60</v>
      </c>
    </row>
    <row r="102974" spans="1:4" x14ac:dyDescent="0.2">
      <c r="A102974" s="1">
        <v>102972</v>
      </c>
      <c r="B102974" s="1" t="s">
        <v>102831</v>
      </c>
      <c r="C102974" s="1" t="s">
        <v>60</v>
      </c>
    </row>
    <row r="102975" spans="1:4" x14ac:dyDescent="0.2">
      <c r="A102975" s="1">
        <v>102973</v>
      </c>
      <c r="B102975" s="1" t="s">
        <v>102832</v>
      </c>
      <c r="C102975" s="1" t="s">
        <v>60</v>
      </c>
      <c r="D102975" s="1" t="s">
        <v>61</v>
      </c>
    </row>
    <row r="102976" spans="1:4" x14ac:dyDescent="0.2">
      <c r="A102976" s="1">
        <v>102974</v>
      </c>
      <c r="B102976" s="1" t="s">
        <v>102833</v>
      </c>
      <c r="C102976" s="1" t="s">
        <v>60</v>
      </c>
    </row>
    <row r="102977" spans="1:3" x14ac:dyDescent="0.2">
      <c r="A102977" s="1">
        <v>102975</v>
      </c>
      <c r="B102977" s="1" t="s">
        <v>102834</v>
      </c>
      <c r="C102977" s="1" t="s">
        <v>5</v>
      </c>
    </row>
    <row r="102978" spans="1:3" x14ac:dyDescent="0.2">
      <c r="A102978" s="1">
        <v>102976</v>
      </c>
      <c r="B102978" s="1" t="s">
        <v>102835</v>
      </c>
      <c r="C102978" s="1" t="s">
        <v>5</v>
      </c>
    </row>
    <row r="102979" spans="1:3" x14ac:dyDescent="0.2">
      <c r="A102979" s="1">
        <v>102977</v>
      </c>
      <c r="B102979" s="1" t="s">
        <v>102836</v>
      </c>
      <c r="C102979" s="1" t="s">
        <v>5</v>
      </c>
    </row>
    <row r="102980" spans="1:3" x14ac:dyDescent="0.2">
      <c r="A102980" s="1">
        <v>102978</v>
      </c>
      <c r="B102980" s="1" t="s">
        <v>102837</v>
      </c>
      <c r="C102980" s="1" t="s">
        <v>60</v>
      </c>
    </row>
    <row r="102981" spans="1:3" x14ac:dyDescent="0.2">
      <c r="A102981" s="1">
        <v>102979</v>
      </c>
      <c r="B102981" s="1" t="s">
        <v>102838</v>
      </c>
      <c r="C102981" s="1" t="s">
        <v>60</v>
      </c>
    </row>
    <row r="102982" spans="1:3" x14ac:dyDescent="0.2">
      <c r="A102982" s="1">
        <v>102980</v>
      </c>
      <c r="B102982" s="1" t="s">
        <v>102839</v>
      </c>
      <c r="C102982" s="1" t="s">
        <v>60</v>
      </c>
    </row>
    <row r="102983" spans="1:3" x14ac:dyDescent="0.2">
      <c r="A102983" s="1">
        <v>102981</v>
      </c>
      <c r="B102983" s="1" t="s">
        <v>102840</v>
      </c>
      <c r="C102983" s="1" t="s">
        <v>5</v>
      </c>
    </row>
    <row r="102984" spans="1:3" x14ac:dyDescent="0.2">
      <c r="A102984" s="1">
        <v>102982</v>
      </c>
      <c r="B102984" s="1" t="s">
        <v>102841</v>
      </c>
      <c r="C102984" s="1" t="s">
        <v>60</v>
      </c>
    </row>
    <row r="102985" spans="1:3" x14ac:dyDescent="0.2">
      <c r="A102985" s="1">
        <v>102983</v>
      </c>
      <c r="B102985" s="1" t="s">
        <v>102842</v>
      </c>
      <c r="C102985" s="1" t="s">
        <v>5</v>
      </c>
    </row>
    <row r="102986" spans="1:3" x14ac:dyDescent="0.2">
      <c r="A102986" s="1">
        <v>102984</v>
      </c>
      <c r="B102986" s="1" t="s">
        <v>102843</v>
      </c>
      <c r="C102986" s="1" t="s">
        <v>5</v>
      </c>
    </row>
    <row r="102987" spans="1:3" x14ac:dyDescent="0.2">
      <c r="A102987" s="1">
        <v>102985</v>
      </c>
      <c r="B102987" s="1" t="s">
        <v>102844</v>
      </c>
      <c r="C102987" s="1" t="s">
        <v>5</v>
      </c>
    </row>
    <row r="102988" spans="1:3" x14ac:dyDescent="0.2">
      <c r="A102988" s="1">
        <v>102986</v>
      </c>
      <c r="B102988" s="1" t="s">
        <v>102845</v>
      </c>
      <c r="C102988" s="1" t="s">
        <v>60</v>
      </c>
    </row>
    <row r="102989" spans="1:3" x14ac:dyDescent="0.2">
      <c r="A102989" s="1">
        <v>102987</v>
      </c>
      <c r="B102989" s="1" t="s">
        <v>102846</v>
      </c>
      <c r="C102989" s="1" t="s">
        <v>5</v>
      </c>
    </row>
    <row r="102990" spans="1:3" x14ac:dyDescent="0.2">
      <c r="A102990" s="1">
        <v>102988</v>
      </c>
      <c r="B102990" s="1" t="s">
        <v>102847</v>
      </c>
      <c r="C102990" s="1" t="s">
        <v>60</v>
      </c>
    </row>
    <row r="102991" spans="1:3" x14ac:dyDescent="0.2">
      <c r="A102991" s="1">
        <v>102989</v>
      </c>
      <c r="B102991" s="1" t="s">
        <v>102848</v>
      </c>
      <c r="C102991" s="1" t="s">
        <v>60</v>
      </c>
    </row>
    <row r="102992" spans="1:3" x14ac:dyDescent="0.2">
      <c r="A102992" s="1">
        <v>102990</v>
      </c>
      <c r="B102992" s="1" t="s">
        <v>102849</v>
      </c>
      <c r="C102992" s="1" t="s">
        <v>60</v>
      </c>
    </row>
    <row r="102993" spans="1:3" x14ac:dyDescent="0.2">
      <c r="A102993" s="1">
        <v>102991</v>
      </c>
      <c r="B102993" s="1" t="s">
        <v>102850</v>
      </c>
      <c r="C102993" s="1" t="s">
        <v>60</v>
      </c>
    </row>
    <row r="102994" spans="1:3" x14ac:dyDescent="0.2">
      <c r="A102994" s="1">
        <v>102992</v>
      </c>
      <c r="B102994" s="1" t="s">
        <v>102851</v>
      </c>
      <c r="C102994" s="1" t="s">
        <v>60</v>
      </c>
    </row>
    <row r="102995" spans="1:3" x14ac:dyDescent="0.2">
      <c r="A102995" s="1">
        <v>102993</v>
      </c>
      <c r="B102995" s="1" t="s">
        <v>102852</v>
      </c>
      <c r="C102995" s="1" t="s">
        <v>60</v>
      </c>
    </row>
    <row r="102996" spans="1:3" x14ac:dyDescent="0.2">
      <c r="A102996" s="1">
        <v>102994</v>
      </c>
      <c r="B102996" s="1" t="s">
        <v>102853</v>
      </c>
      <c r="C102996" s="1" t="s">
        <v>60</v>
      </c>
    </row>
    <row r="102997" spans="1:3" x14ac:dyDescent="0.2">
      <c r="A102997" s="1">
        <v>102995</v>
      </c>
      <c r="B102997" s="1" t="s">
        <v>102854</v>
      </c>
      <c r="C102997" s="1" t="s">
        <v>5</v>
      </c>
    </row>
    <row r="102998" spans="1:3" x14ac:dyDescent="0.2">
      <c r="A102998" s="1">
        <v>102996</v>
      </c>
      <c r="B102998" s="1" t="s">
        <v>102855</v>
      </c>
      <c r="C102998" s="1" t="s">
        <v>5</v>
      </c>
    </row>
    <row r="102999" spans="1:3" x14ac:dyDescent="0.2">
      <c r="A102999" s="1">
        <v>102997</v>
      </c>
      <c r="B102999" s="1" t="s">
        <v>102856</v>
      </c>
      <c r="C102999" s="1" t="s">
        <v>5</v>
      </c>
    </row>
    <row r="103000" spans="1:3" x14ac:dyDescent="0.2">
      <c r="A103000" s="1">
        <v>102998</v>
      </c>
      <c r="B103000" s="1" t="s">
        <v>102857</v>
      </c>
      <c r="C103000" s="1" t="s">
        <v>60</v>
      </c>
    </row>
    <row r="103001" spans="1:3" x14ac:dyDescent="0.2">
      <c r="A103001" s="1">
        <v>102999</v>
      </c>
      <c r="B103001" s="1" t="s">
        <v>102858</v>
      </c>
      <c r="C103001" s="1" t="s">
        <v>60</v>
      </c>
    </row>
    <row r="103002" spans="1:3" x14ac:dyDescent="0.2">
      <c r="A103002" s="1">
        <v>103000</v>
      </c>
      <c r="B103002" s="1" t="s">
        <v>102859</v>
      </c>
      <c r="C103002" s="1" t="s">
        <v>60</v>
      </c>
    </row>
    <row r="103003" spans="1:3" x14ac:dyDescent="0.2">
      <c r="A103003" s="1">
        <v>103001</v>
      </c>
      <c r="B103003" s="1" t="s">
        <v>102860</v>
      </c>
      <c r="C103003" s="1" t="s">
        <v>60</v>
      </c>
    </row>
    <row r="103004" spans="1:3" x14ac:dyDescent="0.2">
      <c r="A103004" s="1">
        <v>103002</v>
      </c>
      <c r="B103004" s="1" t="s">
        <v>102861</v>
      </c>
      <c r="C103004" s="1" t="s">
        <v>60</v>
      </c>
    </row>
    <row r="103005" spans="1:3" x14ac:dyDescent="0.2">
      <c r="A103005" s="1">
        <v>103003</v>
      </c>
      <c r="B103005" s="1" t="s">
        <v>102862</v>
      </c>
      <c r="C103005" s="1" t="s">
        <v>60</v>
      </c>
    </row>
    <row r="103006" spans="1:3" x14ac:dyDescent="0.2">
      <c r="A103006" s="1">
        <v>103004</v>
      </c>
      <c r="B103006" s="1" t="s">
        <v>102863</v>
      </c>
      <c r="C103006" s="1" t="s">
        <v>60</v>
      </c>
    </row>
    <row r="103007" spans="1:3" x14ac:dyDescent="0.2">
      <c r="A103007" s="1">
        <v>103005</v>
      </c>
      <c r="B103007" s="1" t="s">
        <v>102864</v>
      </c>
      <c r="C103007" s="1" t="s">
        <v>60</v>
      </c>
    </row>
    <row r="103008" spans="1:3" x14ac:dyDescent="0.2">
      <c r="A103008" s="1">
        <v>103006</v>
      </c>
      <c r="B103008" s="1" t="s">
        <v>102865</v>
      </c>
      <c r="C103008" s="1" t="s">
        <v>60</v>
      </c>
    </row>
    <row r="103009" spans="1:3" x14ac:dyDescent="0.2">
      <c r="A103009" s="1">
        <v>103007</v>
      </c>
      <c r="B103009" s="1" t="s">
        <v>102866</v>
      </c>
      <c r="C103009" s="1" t="s">
        <v>60</v>
      </c>
    </row>
    <row r="103010" spans="1:3" x14ac:dyDescent="0.2">
      <c r="A103010" s="1">
        <v>103008</v>
      </c>
      <c r="B103010" s="1" t="s">
        <v>102867</v>
      </c>
      <c r="C103010" s="1" t="s">
        <v>5</v>
      </c>
    </row>
    <row r="103011" spans="1:3" x14ac:dyDescent="0.2">
      <c r="A103011" s="1">
        <v>103009</v>
      </c>
      <c r="B103011" s="1" t="s">
        <v>102868</v>
      </c>
      <c r="C103011" s="1" t="s">
        <v>60</v>
      </c>
    </row>
    <row r="103012" spans="1:3" x14ac:dyDescent="0.2">
      <c r="A103012" s="1">
        <v>103010</v>
      </c>
      <c r="B103012" s="1" t="s">
        <v>102869</v>
      </c>
      <c r="C103012" s="1" t="s">
        <v>5</v>
      </c>
    </row>
    <row r="103013" spans="1:3" x14ac:dyDescent="0.2">
      <c r="A103013" s="1">
        <v>103011</v>
      </c>
      <c r="B103013" s="1" t="s">
        <v>102870</v>
      </c>
      <c r="C103013" s="1" t="s">
        <v>60</v>
      </c>
    </row>
    <row r="103014" spans="1:3" x14ac:dyDescent="0.2">
      <c r="A103014" s="1">
        <v>103012</v>
      </c>
      <c r="B103014" s="1" t="s">
        <v>102871</v>
      </c>
      <c r="C103014" s="1" t="s">
        <v>5</v>
      </c>
    </row>
    <row r="103015" spans="1:3" x14ac:dyDescent="0.2">
      <c r="A103015" s="1">
        <v>103013</v>
      </c>
      <c r="B103015" s="1" t="s">
        <v>102872</v>
      </c>
      <c r="C103015" s="1" t="s">
        <v>5</v>
      </c>
    </row>
    <row r="103016" spans="1:3" x14ac:dyDescent="0.2">
      <c r="A103016" s="1">
        <v>103014</v>
      </c>
      <c r="B103016" s="1" t="s">
        <v>102873</v>
      </c>
      <c r="C103016" s="1" t="s">
        <v>5</v>
      </c>
    </row>
    <row r="103017" spans="1:3" x14ac:dyDescent="0.2">
      <c r="A103017" s="1">
        <v>103015</v>
      </c>
      <c r="B103017" s="1" t="s">
        <v>102874</v>
      </c>
      <c r="C103017" s="1" t="s">
        <v>60</v>
      </c>
    </row>
    <row r="103018" spans="1:3" x14ac:dyDescent="0.2">
      <c r="A103018" s="1">
        <v>103016</v>
      </c>
      <c r="B103018" s="1" t="s">
        <v>102875</v>
      </c>
      <c r="C103018" s="1" t="s">
        <v>5</v>
      </c>
    </row>
    <row r="103019" spans="1:3" x14ac:dyDescent="0.2">
      <c r="A103019" s="1">
        <v>103017</v>
      </c>
      <c r="B103019" s="1" t="s">
        <v>102876</v>
      </c>
      <c r="C103019" s="1" t="s">
        <v>60</v>
      </c>
    </row>
    <row r="103020" spans="1:3" x14ac:dyDescent="0.2">
      <c r="A103020" s="1">
        <v>103018</v>
      </c>
      <c r="B103020" s="1" t="s">
        <v>102877</v>
      </c>
      <c r="C103020" s="1" t="s">
        <v>5</v>
      </c>
    </row>
    <row r="103021" spans="1:3" x14ac:dyDescent="0.2">
      <c r="A103021" s="1">
        <v>103019</v>
      </c>
      <c r="B103021" s="1" t="s">
        <v>102878</v>
      </c>
      <c r="C103021" s="1" t="s">
        <v>5</v>
      </c>
    </row>
    <row r="103022" spans="1:3" x14ac:dyDescent="0.2">
      <c r="A103022" s="1">
        <v>103020</v>
      </c>
      <c r="B103022" s="1" t="s">
        <v>102879</v>
      </c>
      <c r="C103022" s="1" t="s">
        <v>5</v>
      </c>
    </row>
    <row r="103023" spans="1:3" x14ac:dyDescent="0.2">
      <c r="A103023" s="1">
        <v>103021</v>
      </c>
      <c r="B103023" s="1" t="s">
        <v>102880</v>
      </c>
      <c r="C103023" s="1" t="s">
        <v>5</v>
      </c>
    </row>
    <row r="103024" spans="1:3" x14ac:dyDescent="0.2">
      <c r="A103024" s="1">
        <v>103022</v>
      </c>
      <c r="B103024" s="1" t="s">
        <v>102881</v>
      </c>
      <c r="C103024" s="1" t="s">
        <v>5</v>
      </c>
    </row>
    <row r="103025" spans="1:3" x14ac:dyDescent="0.2">
      <c r="A103025" s="1">
        <v>103023</v>
      </c>
      <c r="B103025" s="1" t="s">
        <v>102882</v>
      </c>
      <c r="C103025" s="1" t="s">
        <v>5</v>
      </c>
    </row>
    <row r="103026" spans="1:3" x14ac:dyDescent="0.2">
      <c r="A103026" s="1">
        <v>103024</v>
      </c>
      <c r="B103026" s="1" t="s">
        <v>102883</v>
      </c>
      <c r="C103026" s="1" t="s">
        <v>60</v>
      </c>
    </row>
    <row r="103027" spans="1:3" x14ac:dyDescent="0.2">
      <c r="A103027" s="1">
        <v>103025</v>
      </c>
      <c r="B103027" s="1" t="s">
        <v>102884</v>
      </c>
      <c r="C103027" s="1" t="s">
        <v>5</v>
      </c>
    </row>
    <row r="103028" spans="1:3" x14ac:dyDescent="0.2">
      <c r="A103028" s="1">
        <v>103026</v>
      </c>
      <c r="B103028" s="1" t="s">
        <v>102885</v>
      </c>
      <c r="C103028" s="1" t="s">
        <v>5</v>
      </c>
    </row>
    <row r="103029" spans="1:3" x14ac:dyDescent="0.2">
      <c r="A103029" s="1">
        <v>103027</v>
      </c>
      <c r="B103029" s="1" t="s">
        <v>102886</v>
      </c>
      <c r="C103029" s="1" t="s">
        <v>5</v>
      </c>
    </row>
    <row r="103030" spans="1:3" x14ac:dyDescent="0.2">
      <c r="A103030" s="1">
        <v>103028</v>
      </c>
      <c r="B103030" s="1" t="s">
        <v>102887</v>
      </c>
      <c r="C103030" s="1" t="s">
        <v>60</v>
      </c>
    </row>
    <row r="103031" spans="1:3" x14ac:dyDescent="0.2">
      <c r="A103031" s="1">
        <v>103029</v>
      </c>
      <c r="B103031" s="1" t="s">
        <v>102888</v>
      </c>
      <c r="C103031" s="1" t="s">
        <v>5</v>
      </c>
    </row>
    <row r="103032" spans="1:3" x14ac:dyDescent="0.2">
      <c r="A103032" s="1">
        <v>103030</v>
      </c>
      <c r="B103032" s="1" t="s">
        <v>102889</v>
      </c>
      <c r="C103032" s="1" t="s">
        <v>5</v>
      </c>
    </row>
    <row r="103033" spans="1:3" x14ac:dyDescent="0.2">
      <c r="A103033" s="1">
        <v>103031</v>
      </c>
      <c r="B103033" s="1" t="s">
        <v>102890</v>
      </c>
      <c r="C103033" s="1" t="s">
        <v>60</v>
      </c>
    </row>
    <row r="103034" spans="1:3" x14ac:dyDescent="0.2">
      <c r="A103034" s="1">
        <v>103032</v>
      </c>
      <c r="B103034" s="1" t="s">
        <v>102891</v>
      </c>
      <c r="C103034" s="1" t="s">
        <v>60</v>
      </c>
    </row>
    <row r="103035" spans="1:3" x14ac:dyDescent="0.2">
      <c r="A103035" s="1">
        <v>103033</v>
      </c>
      <c r="B103035" s="1" t="s">
        <v>102892</v>
      </c>
      <c r="C103035" s="1" t="s">
        <v>5</v>
      </c>
    </row>
    <row r="103036" spans="1:3" x14ac:dyDescent="0.2">
      <c r="A103036" s="1">
        <v>103034</v>
      </c>
      <c r="B103036" s="1" t="s">
        <v>102893</v>
      </c>
      <c r="C103036" s="1" t="s">
        <v>60</v>
      </c>
    </row>
    <row r="103037" spans="1:3" x14ac:dyDescent="0.2">
      <c r="A103037" s="1">
        <v>103035</v>
      </c>
      <c r="B103037" s="1" t="s">
        <v>102894</v>
      </c>
      <c r="C103037" s="1" t="s">
        <v>60</v>
      </c>
    </row>
    <row r="103038" spans="1:3" x14ac:dyDescent="0.2">
      <c r="A103038" s="1">
        <v>103036</v>
      </c>
      <c r="B103038" s="1" t="s">
        <v>102895</v>
      </c>
      <c r="C103038" s="1" t="s">
        <v>5</v>
      </c>
    </row>
    <row r="103039" spans="1:3" x14ac:dyDescent="0.2">
      <c r="A103039" s="1">
        <v>103037</v>
      </c>
      <c r="B103039" s="1" t="s">
        <v>102896</v>
      </c>
      <c r="C103039" s="1" t="s">
        <v>5</v>
      </c>
    </row>
    <row r="103040" spans="1:3" x14ac:dyDescent="0.2">
      <c r="A103040" s="1">
        <v>103038</v>
      </c>
      <c r="B103040" s="1" t="s">
        <v>102897</v>
      </c>
      <c r="C103040" s="1" t="s">
        <v>60</v>
      </c>
    </row>
    <row r="103041" spans="1:4" x14ac:dyDescent="0.2">
      <c r="A103041" s="1">
        <v>103039</v>
      </c>
      <c r="B103041" s="1" t="s">
        <v>102898</v>
      </c>
      <c r="C103041" s="1" t="s">
        <v>60</v>
      </c>
    </row>
    <row r="103042" spans="1:4" x14ac:dyDescent="0.2">
      <c r="A103042" s="1">
        <v>103040</v>
      </c>
      <c r="B103042" s="1" t="s">
        <v>102899</v>
      </c>
      <c r="C103042" s="1" t="s">
        <v>60</v>
      </c>
      <c r="D103042" s="1" t="s">
        <v>61</v>
      </c>
    </row>
    <row r="103043" spans="1:4" x14ac:dyDescent="0.2">
      <c r="A103043" s="1">
        <v>103041</v>
      </c>
      <c r="B103043" s="1" t="s">
        <v>102900</v>
      </c>
      <c r="C103043" s="1" t="s">
        <v>60</v>
      </c>
      <c r="D103043" s="1" t="s">
        <v>61</v>
      </c>
    </row>
    <row r="103044" spans="1:4" x14ac:dyDescent="0.2">
      <c r="A103044" s="1">
        <v>103042</v>
      </c>
      <c r="B103044" s="1" t="s">
        <v>102901</v>
      </c>
      <c r="C103044" s="1" t="s">
        <v>5</v>
      </c>
    </row>
    <row r="103045" spans="1:4" x14ac:dyDescent="0.2">
      <c r="A103045" s="1">
        <v>103043</v>
      </c>
      <c r="B103045" s="1" t="s">
        <v>102902</v>
      </c>
      <c r="C103045" s="1" t="s">
        <v>5</v>
      </c>
    </row>
    <row r="103046" spans="1:4" x14ac:dyDescent="0.2">
      <c r="A103046" s="1">
        <v>103044</v>
      </c>
      <c r="B103046" s="1" t="s">
        <v>102903</v>
      </c>
      <c r="C103046" s="1" t="s">
        <v>5</v>
      </c>
    </row>
    <row r="103047" spans="1:4" x14ac:dyDescent="0.2">
      <c r="A103047" s="1">
        <v>103045</v>
      </c>
      <c r="B103047" s="1" t="s">
        <v>102904</v>
      </c>
      <c r="C103047" s="1" t="s">
        <v>5</v>
      </c>
    </row>
    <row r="103048" spans="1:4" x14ac:dyDescent="0.2">
      <c r="A103048" s="1">
        <v>103046</v>
      </c>
      <c r="B103048" s="1" t="s">
        <v>102905</v>
      </c>
      <c r="C103048" s="1" t="s">
        <v>60</v>
      </c>
    </row>
    <row r="103049" spans="1:4" x14ac:dyDescent="0.2">
      <c r="A103049" s="1">
        <v>103047</v>
      </c>
      <c r="B103049" s="1" t="s">
        <v>102906</v>
      </c>
      <c r="C103049" s="1" t="s">
        <v>60</v>
      </c>
    </row>
    <row r="103050" spans="1:4" x14ac:dyDescent="0.2">
      <c r="A103050" s="1">
        <v>103048</v>
      </c>
      <c r="B103050" s="1" t="s">
        <v>102907</v>
      </c>
      <c r="C103050" s="1" t="s">
        <v>5</v>
      </c>
    </row>
    <row r="103051" spans="1:4" x14ac:dyDescent="0.2">
      <c r="A103051" s="1">
        <v>103049</v>
      </c>
      <c r="B103051" s="1" t="s">
        <v>102908</v>
      </c>
      <c r="C103051" s="1" t="s">
        <v>5</v>
      </c>
    </row>
    <row r="103052" spans="1:4" x14ac:dyDescent="0.2">
      <c r="A103052" s="1">
        <v>103050</v>
      </c>
      <c r="B103052" s="1" t="s">
        <v>102909</v>
      </c>
      <c r="C103052" s="1" t="s">
        <v>5</v>
      </c>
    </row>
    <row r="103053" spans="1:4" x14ac:dyDescent="0.2">
      <c r="A103053" s="1">
        <v>103051</v>
      </c>
      <c r="B103053" s="1" t="s">
        <v>102910</v>
      </c>
      <c r="C103053" s="1" t="s">
        <v>5</v>
      </c>
    </row>
    <row r="103054" spans="1:4" x14ac:dyDescent="0.2">
      <c r="A103054" s="1">
        <v>103052</v>
      </c>
      <c r="B103054" s="1" t="s">
        <v>102911</v>
      </c>
      <c r="C103054" s="1" t="s">
        <v>5</v>
      </c>
    </row>
    <row r="103055" spans="1:4" x14ac:dyDescent="0.2">
      <c r="A103055" s="1">
        <v>103053</v>
      </c>
      <c r="B103055" s="1" t="s">
        <v>102912</v>
      </c>
      <c r="C103055" s="1" t="s">
        <v>60</v>
      </c>
    </row>
    <row r="103056" spans="1:4" x14ac:dyDescent="0.2">
      <c r="A103056" s="1">
        <v>103054</v>
      </c>
      <c r="B103056" s="1" t="s">
        <v>102913</v>
      </c>
      <c r="C103056" s="1" t="s">
        <v>60</v>
      </c>
    </row>
    <row r="103057" spans="1:3" x14ac:dyDescent="0.2">
      <c r="A103057" s="1">
        <v>103055</v>
      </c>
      <c r="B103057" s="1" t="s">
        <v>102914</v>
      </c>
      <c r="C103057" s="1" t="s">
        <v>5</v>
      </c>
    </row>
    <row r="103058" spans="1:3" x14ac:dyDescent="0.2">
      <c r="A103058" s="1">
        <v>103056</v>
      </c>
      <c r="B103058" s="1" t="s">
        <v>102915</v>
      </c>
      <c r="C103058" s="1" t="s">
        <v>60</v>
      </c>
    </row>
    <row r="103059" spans="1:3" x14ac:dyDescent="0.2">
      <c r="A103059" s="1">
        <v>103057</v>
      </c>
      <c r="B103059" s="1" t="s">
        <v>102916</v>
      </c>
      <c r="C103059" s="1" t="s">
        <v>60</v>
      </c>
    </row>
    <row r="103060" spans="1:3" x14ac:dyDescent="0.2">
      <c r="A103060" s="1">
        <v>103058</v>
      </c>
      <c r="B103060" s="1" t="s">
        <v>102917</v>
      </c>
      <c r="C103060" s="1" t="s">
        <v>60</v>
      </c>
    </row>
    <row r="103061" spans="1:3" x14ac:dyDescent="0.2">
      <c r="A103061" s="1">
        <v>103059</v>
      </c>
      <c r="B103061" s="1" t="s">
        <v>102918</v>
      </c>
      <c r="C103061" s="1" t="s">
        <v>60</v>
      </c>
    </row>
    <row r="103062" spans="1:3" x14ac:dyDescent="0.2">
      <c r="A103062" s="1">
        <v>103060</v>
      </c>
      <c r="B103062" s="1" t="s">
        <v>102919</v>
      </c>
      <c r="C103062" s="1" t="s">
        <v>60</v>
      </c>
    </row>
    <row r="103063" spans="1:3" x14ac:dyDescent="0.2">
      <c r="A103063" s="1">
        <v>103061</v>
      </c>
      <c r="B103063" s="1" t="s">
        <v>102920</v>
      </c>
      <c r="C103063" s="1" t="s">
        <v>60</v>
      </c>
    </row>
    <row r="103064" spans="1:3" x14ac:dyDescent="0.2">
      <c r="A103064" s="1">
        <v>103062</v>
      </c>
      <c r="B103064" s="1" t="s">
        <v>102921</v>
      </c>
      <c r="C103064" s="1" t="s">
        <v>60</v>
      </c>
    </row>
    <row r="103065" spans="1:3" x14ac:dyDescent="0.2">
      <c r="A103065" s="1">
        <v>103063</v>
      </c>
      <c r="B103065" s="1" t="s">
        <v>102922</v>
      </c>
      <c r="C103065" s="1" t="s">
        <v>60</v>
      </c>
    </row>
    <row r="103066" spans="1:3" x14ac:dyDescent="0.2">
      <c r="A103066" s="1">
        <v>103064</v>
      </c>
      <c r="B103066" s="1" t="s">
        <v>102923</v>
      </c>
      <c r="C103066" s="1" t="s">
        <v>60</v>
      </c>
    </row>
    <row r="103067" spans="1:3" x14ac:dyDescent="0.2">
      <c r="A103067" s="1">
        <v>103065</v>
      </c>
      <c r="B103067" s="1" t="s">
        <v>102924</v>
      </c>
      <c r="C103067" s="1" t="s">
        <v>60</v>
      </c>
    </row>
    <row r="103068" spans="1:3" x14ac:dyDescent="0.2">
      <c r="A103068" s="1">
        <v>103066</v>
      </c>
      <c r="B103068" s="1" t="s">
        <v>102925</v>
      </c>
      <c r="C103068" s="1" t="s">
        <v>60</v>
      </c>
    </row>
    <row r="103069" spans="1:3" x14ac:dyDescent="0.2">
      <c r="A103069" s="1">
        <v>103067</v>
      </c>
      <c r="B103069" s="1" t="s">
        <v>102926</v>
      </c>
      <c r="C103069" s="1" t="s">
        <v>5</v>
      </c>
    </row>
    <row r="103070" spans="1:3" x14ac:dyDescent="0.2">
      <c r="A103070" s="1">
        <v>103068</v>
      </c>
      <c r="B103070" s="1" t="s">
        <v>102927</v>
      </c>
      <c r="C103070" s="1" t="s">
        <v>5</v>
      </c>
    </row>
    <row r="103071" spans="1:3" x14ac:dyDescent="0.2">
      <c r="A103071" s="1">
        <v>103069</v>
      </c>
      <c r="B103071" s="1" t="s">
        <v>102928</v>
      </c>
      <c r="C103071" s="1" t="s">
        <v>5</v>
      </c>
    </row>
    <row r="103072" spans="1:3" x14ac:dyDescent="0.2">
      <c r="A103072" s="1">
        <v>103070</v>
      </c>
      <c r="B103072" s="1" t="s">
        <v>102929</v>
      </c>
      <c r="C103072" s="1" t="s">
        <v>5</v>
      </c>
    </row>
    <row r="103073" spans="1:3" x14ac:dyDescent="0.2">
      <c r="A103073" s="1">
        <v>103071</v>
      </c>
      <c r="B103073" s="1" t="s">
        <v>102930</v>
      </c>
      <c r="C103073" s="1" t="s">
        <v>5</v>
      </c>
    </row>
    <row r="103074" spans="1:3" x14ac:dyDescent="0.2">
      <c r="A103074" s="1">
        <v>103072</v>
      </c>
      <c r="B103074" s="1" t="s">
        <v>102931</v>
      </c>
      <c r="C103074" s="1" t="s">
        <v>5</v>
      </c>
    </row>
    <row r="103075" spans="1:3" x14ac:dyDescent="0.2">
      <c r="A103075" s="1">
        <v>103073</v>
      </c>
      <c r="B103075" s="1" t="s">
        <v>102932</v>
      </c>
      <c r="C103075" s="1" t="s">
        <v>5</v>
      </c>
    </row>
    <row r="103076" spans="1:3" x14ac:dyDescent="0.2">
      <c r="A103076" s="1">
        <v>103074</v>
      </c>
      <c r="B103076" s="1" t="s">
        <v>102933</v>
      </c>
      <c r="C103076" s="1" t="s">
        <v>5</v>
      </c>
    </row>
    <row r="103077" spans="1:3" x14ac:dyDescent="0.2">
      <c r="A103077" s="1">
        <v>103075</v>
      </c>
      <c r="B103077" s="1" t="s">
        <v>102934</v>
      </c>
      <c r="C103077" s="1" t="s">
        <v>5</v>
      </c>
    </row>
    <row r="103078" spans="1:3" x14ac:dyDescent="0.2">
      <c r="A103078" s="1">
        <v>103076</v>
      </c>
      <c r="B103078" s="1" t="s">
        <v>102935</v>
      </c>
      <c r="C103078" s="1" t="s">
        <v>5</v>
      </c>
    </row>
    <row r="103079" spans="1:3" x14ac:dyDescent="0.2">
      <c r="A103079" s="1">
        <v>103077</v>
      </c>
      <c r="B103079" s="1" t="s">
        <v>102936</v>
      </c>
      <c r="C103079" s="1" t="s">
        <v>5</v>
      </c>
    </row>
    <row r="103080" spans="1:3" x14ac:dyDescent="0.2">
      <c r="A103080" s="1">
        <v>103078</v>
      </c>
      <c r="B103080" s="1" t="s">
        <v>102937</v>
      </c>
      <c r="C103080" s="1" t="s">
        <v>5</v>
      </c>
    </row>
    <row r="103081" spans="1:3" x14ac:dyDescent="0.2">
      <c r="A103081" s="1">
        <v>103079</v>
      </c>
      <c r="B103081" s="1" t="s">
        <v>102938</v>
      </c>
      <c r="C103081" s="1" t="s">
        <v>60</v>
      </c>
    </row>
    <row r="103082" spans="1:3" x14ac:dyDescent="0.2">
      <c r="A103082" s="1">
        <v>103080</v>
      </c>
      <c r="B103082" s="1" t="s">
        <v>102939</v>
      </c>
      <c r="C103082" s="1" t="s">
        <v>60</v>
      </c>
    </row>
    <row r="103083" spans="1:3" x14ac:dyDescent="0.2">
      <c r="A103083" s="1">
        <v>103081</v>
      </c>
      <c r="B103083" s="1" t="s">
        <v>102940</v>
      </c>
      <c r="C103083" s="1" t="s">
        <v>60</v>
      </c>
    </row>
    <row r="103084" spans="1:3" x14ac:dyDescent="0.2">
      <c r="A103084" s="1">
        <v>103082</v>
      </c>
      <c r="B103084" s="1" t="s">
        <v>102941</v>
      </c>
      <c r="C103084" s="1" t="s">
        <v>60</v>
      </c>
    </row>
    <row r="103085" spans="1:3" x14ac:dyDescent="0.2">
      <c r="A103085" s="1">
        <v>103083</v>
      </c>
      <c r="B103085" s="1" t="s">
        <v>102942</v>
      </c>
      <c r="C103085" s="1" t="s">
        <v>5</v>
      </c>
    </row>
    <row r="103086" spans="1:3" x14ac:dyDescent="0.2">
      <c r="A103086" s="1">
        <v>103084</v>
      </c>
      <c r="B103086" s="1" t="s">
        <v>102943</v>
      </c>
      <c r="C103086" s="1" t="s">
        <v>60</v>
      </c>
    </row>
    <row r="103087" spans="1:3" x14ac:dyDescent="0.2">
      <c r="A103087" s="1">
        <v>103085</v>
      </c>
      <c r="B103087" s="1" t="s">
        <v>102944</v>
      </c>
      <c r="C103087" s="1" t="s">
        <v>5</v>
      </c>
    </row>
    <row r="103088" spans="1:3" x14ac:dyDescent="0.2">
      <c r="A103088" s="1">
        <v>103086</v>
      </c>
      <c r="B103088" s="1" t="s">
        <v>102945</v>
      </c>
      <c r="C103088" s="1" t="s">
        <v>60</v>
      </c>
    </row>
    <row r="103089" spans="1:4" x14ac:dyDescent="0.2">
      <c r="A103089" s="1">
        <v>103087</v>
      </c>
      <c r="B103089" s="1" t="s">
        <v>102946</v>
      </c>
      <c r="C103089" s="1" t="s">
        <v>5</v>
      </c>
    </row>
    <row r="103090" spans="1:4" x14ac:dyDescent="0.2">
      <c r="A103090" s="1">
        <v>103088</v>
      </c>
      <c r="B103090" s="1" t="s">
        <v>102947</v>
      </c>
      <c r="C103090" s="1" t="s">
        <v>5</v>
      </c>
    </row>
    <row r="103091" spans="1:4" x14ac:dyDescent="0.2">
      <c r="A103091" s="1">
        <v>103089</v>
      </c>
      <c r="B103091" s="1" t="s">
        <v>102948</v>
      </c>
      <c r="C103091" s="1" t="s">
        <v>60</v>
      </c>
    </row>
    <row r="103092" spans="1:4" x14ac:dyDescent="0.2">
      <c r="A103092" s="1">
        <v>103090</v>
      </c>
      <c r="B103092" s="1" t="s">
        <v>102949</v>
      </c>
      <c r="C103092" s="1" t="s">
        <v>60</v>
      </c>
    </row>
    <row r="103093" spans="1:4" x14ac:dyDescent="0.2">
      <c r="A103093" s="1">
        <v>103091</v>
      </c>
      <c r="B103093" s="1" t="s">
        <v>102950</v>
      </c>
      <c r="C103093" s="1" t="s">
        <v>60</v>
      </c>
      <c r="D103093" s="1" t="s">
        <v>61</v>
      </c>
    </row>
    <row r="103094" spans="1:4" x14ac:dyDescent="0.2">
      <c r="A103094" s="1">
        <v>103092</v>
      </c>
      <c r="B103094" s="1" t="s">
        <v>102951</v>
      </c>
      <c r="C103094" s="1" t="s">
        <v>60</v>
      </c>
    </row>
    <row r="103095" spans="1:4" x14ac:dyDescent="0.2">
      <c r="A103095" s="1">
        <v>103093</v>
      </c>
      <c r="B103095" s="1" t="s">
        <v>102952</v>
      </c>
      <c r="C103095" s="1" t="s">
        <v>5</v>
      </c>
    </row>
    <row r="103096" spans="1:4" x14ac:dyDescent="0.2">
      <c r="A103096" s="1">
        <v>103094</v>
      </c>
      <c r="B103096" s="1" t="s">
        <v>102953</v>
      </c>
      <c r="C103096" s="1" t="s">
        <v>5</v>
      </c>
    </row>
    <row r="103097" spans="1:4" x14ac:dyDescent="0.2">
      <c r="A103097" s="1">
        <v>103095</v>
      </c>
      <c r="B103097" s="1" t="s">
        <v>102954</v>
      </c>
      <c r="C103097" s="1" t="s">
        <v>60</v>
      </c>
    </row>
    <row r="103098" spans="1:4" x14ac:dyDescent="0.2">
      <c r="A103098" s="1">
        <v>103096</v>
      </c>
      <c r="B103098" s="1" t="s">
        <v>102955</v>
      </c>
      <c r="C103098" s="1" t="s">
        <v>60</v>
      </c>
    </row>
    <row r="103099" spans="1:4" x14ac:dyDescent="0.2">
      <c r="A103099" s="1">
        <v>103097</v>
      </c>
      <c r="B103099" s="1" t="s">
        <v>102956</v>
      </c>
      <c r="C103099" s="1" t="s">
        <v>60</v>
      </c>
    </row>
    <row r="103100" spans="1:4" x14ac:dyDescent="0.2">
      <c r="A103100" s="1">
        <v>103098</v>
      </c>
      <c r="B103100" s="1" t="s">
        <v>102957</v>
      </c>
      <c r="C103100" s="1" t="s">
        <v>60</v>
      </c>
    </row>
    <row r="103101" spans="1:4" x14ac:dyDescent="0.2">
      <c r="A103101" s="1">
        <v>103099</v>
      </c>
      <c r="B103101" s="1" t="s">
        <v>102958</v>
      </c>
      <c r="C103101" s="1" t="s">
        <v>60</v>
      </c>
    </row>
    <row r="103102" spans="1:4" x14ac:dyDescent="0.2">
      <c r="A103102" s="1">
        <v>103100</v>
      </c>
      <c r="B103102" s="1" t="s">
        <v>102959</v>
      </c>
      <c r="C103102" s="1" t="s">
        <v>60</v>
      </c>
    </row>
    <row r="103103" spans="1:4" x14ac:dyDescent="0.2">
      <c r="A103103" s="1">
        <v>103101</v>
      </c>
      <c r="B103103" s="1" t="s">
        <v>102960</v>
      </c>
      <c r="C103103" s="1" t="s">
        <v>5</v>
      </c>
    </row>
    <row r="103104" spans="1:4" x14ac:dyDescent="0.2">
      <c r="A103104" s="1">
        <v>103102</v>
      </c>
      <c r="B103104" s="1" t="s">
        <v>102961</v>
      </c>
      <c r="C103104" s="1" t="s">
        <v>307</v>
      </c>
    </row>
    <row r="103105" spans="1:4" x14ac:dyDescent="0.2">
      <c r="A103105" s="1">
        <v>103103</v>
      </c>
      <c r="B103105" s="1" t="s">
        <v>102962</v>
      </c>
      <c r="C103105" s="1" t="s">
        <v>60</v>
      </c>
    </row>
    <row r="103106" spans="1:4" x14ac:dyDescent="0.2">
      <c r="A103106" s="1">
        <v>103104</v>
      </c>
      <c r="B103106" s="1" t="s">
        <v>102963</v>
      </c>
      <c r="C103106" s="1" t="s">
        <v>60</v>
      </c>
    </row>
    <row r="103107" spans="1:4" x14ac:dyDescent="0.2">
      <c r="A103107" s="1">
        <v>103105</v>
      </c>
      <c r="B103107" s="1" t="s">
        <v>102964</v>
      </c>
      <c r="C103107" s="1" t="s">
        <v>60</v>
      </c>
    </row>
    <row r="103108" spans="1:4" x14ac:dyDescent="0.2">
      <c r="A103108" s="1">
        <v>103106</v>
      </c>
      <c r="B103108" s="1" t="s">
        <v>102965</v>
      </c>
      <c r="C103108" s="1" t="s">
        <v>60</v>
      </c>
      <c r="D103108" s="1" t="s">
        <v>61</v>
      </c>
    </row>
    <row r="103109" spans="1:4" x14ac:dyDescent="0.2">
      <c r="A103109" s="1">
        <v>103107</v>
      </c>
      <c r="B103109" s="1" t="s">
        <v>102966</v>
      </c>
      <c r="C103109" s="1" t="s">
        <v>5</v>
      </c>
    </row>
    <row r="103110" spans="1:4" x14ac:dyDescent="0.2">
      <c r="A103110" s="1">
        <v>103108</v>
      </c>
      <c r="B103110" s="1" t="s">
        <v>102967</v>
      </c>
      <c r="C103110" s="1" t="s">
        <v>60</v>
      </c>
    </row>
    <row r="103111" spans="1:4" x14ac:dyDescent="0.2">
      <c r="A103111" s="1">
        <v>103109</v>
      </c>
      <c r="B103111" s="1" t="s">
        <v>102968</v>
      </c>
      <c r="C103111" s="1" t="s">
        <v>5</v>
      </c>
    </row>
    <row r="103112" spans="1:4" x14ac:dyDescent="0.2">
      <c r="A103112" s="1">
        <v>103110</v>
      </c>
      <c r="B103112" s="1" t="s">
        <v>102969</v>
      </c>
      <c r="C103112" s="1" t="s">
        <v>60</v>
      </c>
    </row>
    <row r="103113" spans="1:4" x14ac:dyDescent="0.2">
      <c r="A103113" s="1">
        <v>103111</v>
      </c>
      <c r="B103113" s="1" t="s">
        <v>102970</v>
      </c>
      <c r="C103113" s="1" t="s">
        <v>5</v>
      </c>
    </row>
    <row r="103114" spans="1:4" x14ac:dyDescent="0.2">
      <c r="A103114" s="1">
        <v>103112</v>
      </c>
      <c r="B103114" s="1" t="s">
        <v>102971</v>
      </c>
      <c r="C103114" s="1" t="s">
        <v>5</v>
      </c>
    </row>
    <row r="103115" spans="1:4" x14ac:dyDescent="0.2">
      <c r="A103115" s="1">
        <v>103113</v>
      </c>
      <c r="B103115" s="1" t="s">
        <v>102972</v>
      </c>
      <c r="C103115" s="1" t="s">
        <v>60</v>
      </c>
    </row>
    <row r="103116" spans="1:4" x14ac:dyDescent="0.2">
      <c r="A103116" s="1">
        <v>103114</v>
      </c>
      <c r="B103116" s="1" t="s">
        <v>102973</v>
      </c>
      <c r="C103116" s="1" t="s">
        <v>60</v>
      </c>
    </row>
    <row r="103117" spans="1:4" x14ac:dyDescent="0.2">
      <c r="A103117" s="1">
        <v>103115</v>
      </c>
      <c r="B103117" s="1" t="s">
        <v>102974</v>
      </c>
      <c r="C103117" s="1" t="s">
        <v>60</v>
      </c>
    </row>
    <row r="103118" spans="1:4" x14ac:dyDescent="0.2">
      <c r="A103118" s="1">
        <v>103116</v>
      </c>
      <c r="B103118" s="1" t="s">
        <v>102975</v>
      </c>
      <c r="C103118" s="1" t="s">
        <v>60</v>
      </c>
    </row>
    <row r="103119" spans="1:4" x14ac:dyDescent="0.2">
      <c r="A103119" s="1">
        <v>103117</v>
      </c>
      <c r="B103119" s="1" t="s">
        <v>102976</v>
      </c>
      <c r="C103119" s="1" t="s">
        <v>60</v>
      </c>
    </row>
    <row r="103120" spans="1:4" x14ac:dyDescent="0.2">
      <c r="A103120" s="1">
        <v>103118</v>
      </c>
      <c r="B103120" s="1" t="s">
        <v>102977</v>
      </c>
      <c r="C103120" s="1" t="s">
        <v>5</v>
      </c>
    </row>
    <row r="103121" spans="1:3" x14ac:dyDescent="0.2">
      <c r="A103121" s="1">
        <v>103119</v>
      </c>
      <c r="B103121" s="1" t="s">
        <v>102978</v>
      </c>
      <c r="C103121" s="1" t="s">
        <v>60</v>
      </c>
    </row>
    <row r="103122" spans="1:3" x14ac:dyDescent="0.2">
      <c r="A103122" s="1">
        <v>103120</v>
      </c>
      <c r="B103122" s="1" t="s">
        <v>102979</v>
      </c>
      <c r="C103122" s="1" t="s">
        <v>5</v>
      </c>
    </row>
    <row r="103123" spans="1:3" x14ac:dyDescent="0.2">
      <c r="A103123" s="1">
        <v>103121</v>
      </c>
      <c r="B103123" s="1" t="s">
        <v>102980</v>
      </c>
      <c r="C103123" s="1" t="s">
        <v>5</v>
      </c>
    </row>
    <row r="103124" spans="1:3" x14ac:dyDescent="0.2">
      <c r="A103124" s="1">
        <v>103122</v>
      </c>
      <c r="B103124" s="1" t="s">
        <v>102981</v>
      </c>
      <c r="C103124" s="1" t="s">
        <v>60</v>
      </c>
    </row>
    <row r="103125" spans="1:3" x14ac:dyDescent="0.2">
      <c r="A103125" s="1">
        <v>103123</v>
      </c>
      <c r="B103125" s="1" t="s">
        <v>102982</v>
      </c>
      <c r="C103125" s="1" t="s">
        <v>5</v>
      </c>
    </row>
    <row r="103126" spans="1:3" x14ac:dyDescent="0.2">
      <c r="A103126" s="1">
        <v>103124</v>
      </c>
      <c r="B103126" s="1" t="s">
        <v>102983</v>
      </c>
      <c r="C103126" s="1" t="s">
        <v>5</v>
      </c>
    </row>
    <row r="103127" spans="1:3" x14ac:dyDescent="0.2">
      <c r="A103127" s="1">
        <v>103125</v>
      </c>
      <c r="B103127" s="1" t="s">
        <v>102984</v>
      </c>
      <c r="C103127" s="1" t="s">
        <v>60</v>
      </c>
    </row>
    <row r="103128" spans="1:3" x14ac:dyDescent="0.2">
      <c r="A103128" s="1">
        <v>103126</v>
      </c>
      <c r="B103128" s="1" t="s">
        <v>102985</v>
      </c>
      <c r="C103128" s="1" t="s">
        <v>5</v>
      </c>
    </row>
    <row r="103129" spans="1:3" x14ac:dyDescent="0.2">
      <c r="A103129" s="1">
        <v>103127</v>
      </c>
      <c r="B103129" s="1" t="s">
        <v>102986</v>
      </c>
      <c r="C103129" s="1" t="s">
        <v>60</v>
      </c>
    </row>
    <row r="103130" spans="1:3" x14ac:dyDescent="0.2">
      <c r="A103130" s="1">
        <v>103128</v>
      </c>
      <c r="B103130" s="1" t="s">
        <v>102987</v>
      </c>
      <c r="C103130" s="1" t="s">
        <v>60</v>
      </c>
    </row>
    <row r="103131" spans="1:3" x14ac:dyDescent="0.2">
      <c r="A103131" s="1">
        <v>103129</v>
      </c>
      <c r="B103131" s="1" t="s">
        <v>102988</v>
      </c>
      <c r="C103131" s="1" t="s">
        <v>60</v>
      </c>
    </row>
    <row r="103132" spans="1:3" x14ac:dyDescent="0.2">
      <c r="A103132" s="1">
        <v>103130</v>
      </c>
      <c r="B103132" s="1" t="s">
        <v>102989</v>
      </c>
      <c r="C103132" s="1" t="s">
        <v>60</v>
      </c>
    </row>
    <row r="103133" spans="1:3" x14ac:dyDescent="0.2">
      <c r="A103133" s="1">
        <v>103131</v>
      </c>
      <c r="B103133" s="1" t="s">
        <v>102990</v>
      </c>
      <c r="C103133" s="1" t="s">
        <v>60</v>
      </c>
    </row>
    <row r="103134" spans="1:3" x14ac:dyDescent="0.2">
      <c r="A103134" s="1">
        <v>103132</v>
      </c>
      <c r="B103134" s="1" t="s">
        <v>102991</v>
      </c>
      <c r="C103134" s="1" t="s">
        <v>60</v>
      </c>
    </row>
    <row r="103135" spans="1:3" x14ac:dyDescent="0.2">
      <c r="A103135" s="1">
        <v>103133</v>
      </c>
      <c r="B103135" s="1" t="s">
        <v>102992</v>
      </c>
      <c r="C103135" s="1" t="s">
        <v>60</v>
      </c>
    </row>
    <row r="103136" spans="1:3" x14ac:dyDescent="0.2">
      <c r="A103136" s="1">
        <v>103134</v>
      </c>
      <c r="B103136" s="1" t="s">
        <v>102993</v>
      </c>
      <c r="C103136" s="1" t="s">
        <v>5</v>
      </c>
    </row>
    <row r="103137" spans="1:3" x14ac:dyDescent="0.2">
      <c r="A103137" s="1">
        <v>103135</v>
      </c>
      <c r="B103137" s="1" t="s">
        <v>102994</v>
      </c>
      <c r="C103137" s="1" t="s">
        <v>60</v>
      </c>
    </row>
    <row r="103138" spans="1:3" x14ac:dyDescent="0.2">
      <c r="A103138" s="1">
        <v>103136</v>
      </c>
      <c r="B103138" s="1" t="s">
        <v>102995</v>
      </c>
      <c r="C103138" s="1" t="s">
        <v>5</v>
      </c>
    </row>
    <row r="103139" spans="1:3" x14ac:dyDescent="0.2">
      <c r="A103139" s="1">
        <v>103137</v>
      </c>
      <c r="B103139" s="1" t="s">
        <v>102996</v>
      </c>
      <c r="C103139" s="1" t="s">
        <v>5</v>
      </c>
    </row>
    <row r="103140" spans="1:3" x14ac:dyDescent="0.2">
      <c r="A103140" s="1">
        <v>103138</v>
      </c>
      <c r="B103140" s="1" t="s">
        <v>102997</v>
      </c>
      <c r="C103140" s="1" t="s">
        <v>60</v>
      </c>
    </row>
    <row r="103141" spans="1:3" x14ac:dyDescent="0.2">
      <c r="A103141" s="1">
        <v>103139</v>
      </c>
      <c r="B103141" s="1" t="s">
        <v>102998</v>
      </c>
      <c r="C103141" s="1" t="s">
        <v>60</v>
      </c>
    </row>
    <row r="103142" spans="1:3" x14ac:dyDescent="0.2">
      <c r="A103142" s="1">
        <v>103140</v>
      </c>
      <c r="B103142" s="1" t="s">
        <v>102999</v>
      </c>
      <c r="C103142" s="1" t="s">
        <v>60</v>
      </c>
    </row>
    <row r="103143" spans="1:3" x14ac:dyDescent="0.2">
      <c r="A103143" s="1">
        <v>103141</v>
      </c>
      <c r="B103143" s="1" t="s">
        <v>103000</v>
      </c>
      <c r="C103143" s="1" t="s">
        <v>60</v>
      </c>
    </row>
    <row r="103144" spans="1:3" x14ac:dyDescent="0.2">
      <c r="A103144" s="1">
        <v>103142</v>
      </c>
      <c r="B103144" s="1" t="s">
        <v>103001</v>
      </c>
      <c r="C103144" s="1" t="s">
        <v>5</v>
      </c>
    </row>
    <row r="103145" spans="1:3" x14ac:dyDescent="0.2">
      <c r="A103145" s="1">
        <v>103143</v>
      </c>
      <c r="B103145" s="1" t="s">
        <v>103002</v>
      </c>
      <c r="C103145" s="1" t="s">
        <v>60</v>
      </c>
    </row>
    <row r="103146" spans="1:3" x14ac:dyDescent="0.2">
      <c r="A103146" s="1">
        <v>103144</v>
      </c>
      <c r="B103146" s="1" t="s">
        <v>103003</v>
      </c>
      <c r="C103146" s="1" t="s">
        <v>60</v>
      </c>
    </row>
    <row r="103147" spans="1:3" x14ac:dyDescent="0.2">
      <c r="A103147" s="1">
        <v>103145</v>
      </c>
      <c r="B103147" s="1" t="s">
        <v>103004</v>
      </c>
      <c r="C103147" s="1" t="s">
        <v>60</v>
      </c>
    </row>
    <row r="103148" spans="1:3" x14ac:dyDescent="0.2">
      <c r="A103148" s="1">
        <v>103146</v>
      </c>
      <c r="B103148" s="1" t="s">
        <v>103005</v>
      </c>
      <c r="C103148" s="1" t="s">
        <v>60</v>
      </c>
    </row>
    <row r="103149" spans="1:3" x14ac:dyDescent="0.2">
      <c r="A103149" s="1">
        <v>103147</v>
      </c>
      <c r="B103149" s="1" t="s">
        <v>103006</v>
      </c>
      <c r="C103149" s="1" t="s">
        <v>60</v>
      </c>
    </row>
    <row r="103150" spans="1:3" x14ac:dyDescent="0.2">
      <c r="A103150" s="1">
        <v>103148</v>
      </c>
      <c r="B103150" s="1" t="s">
        <v>103007</v>
      </c>
      <c r="C103150" s="1" t="s">
        <v>60</v>
      </c>
    </row>
    <row r="103151" spans="1:3" x14ac:dyDescent="0.2">
      <c r="A103151" s="1">
        <v>103149</v>
      </c>
      <c r="B103151" s="1" t="s">
        <v>103008</v>
      </c>
      <c r="C103151" s="1" t="s">
        <v>60</v>
      </c>
    </row>
    <row r="103152" spans="1:3" x14ac:dyDescent="0.2">
      <c r="A103152" s="1">
        <v>103150</v>
      </c>
      <c r="B103152" s="1" t="s">
        <v>103009</v>
      </c>
      <c r="C103152" s="1" t="s">
        <v>60</v>
      </c>
    </row>
    <row r="103153" spans="1:3" x14ac:dyDescent="0.2">
      <c r="A103153" s="1">
        <v>103151</v>
      </c>
      <c r="B103153" s="1" t="s">
        <v>103010</v>
      </c>
      <c r="C103153" s="1" t="s">
        <v>60</v>
      </c>
    </row>
    <row r="103154" spans="1:3" x14ac:dyDescent="0.2">
      <c r="A103154" s="1">
        <v>103152</v>
      </c>
      <c r="B103154" s="1" t="s">
        <v>103011</v>
      </c>
      <c r="C103154" s="1" t="s">
        <v>60</v>
      </c>
    </row>
    <row r="103155" spans="1:3" x14ac:dyDescent="0.2">
      <c r="A103155" s="1">
        <v>103153</v>
      </c>
      <c r="B103155" s="1" t="s">
        <v>103012</v>
      </c>
      <c r="C103155" s="1" t="s">
        <v>60</v>
      </c>
    </row>
    <row r="103156" spans="1:3" x14ac:dyDescent="0.2">
      <c r="A103156" s="1">
        <v>103154</v>
      </c>
      <c r="B103156" s="1" t="s">
        <v>103013</v>
      </c>
      <c r="C103156" s="1" t="s">
        <v>60</v>
      </c>
    </row>
    <row r="103157" spans="1:3" x14ac:dyDescent="0.2">
      <c r="A103157" s="1">
        <v>103155</v>
      </c>
      <c r="B103157" s="1" t="s">
        <v>103014</v>
      </c>
      <c r="C103157" s="1" t="s">
        <v>60</v>
      </c>
    </row>
    <row r="103158" spans="1:3" x14ac:dyDescent="0.2">
      <c r="A103158" s="1">
        <v>103156</v>
      </c>
      <c r="B103158" s="1" t="s">
        <v>103015</v>
      </c>
      <c r="C103158" s="1" t="s">
        <v>60</v>
      </c>
    </row>
    <row r="103159" spans="1:3" x14ac:dyDescent="0.2">
      <c r="A103159" s="1">
        <v>103157</v>
      </c>
      <c r="B103159" s="1" t="s">
        <v>103016</v>
      </c>
      <c r="C103159" s="1" t="s">
        <v>60</v>
      </c>
    </row>
    <row r="103160" spans="1:3" x14ac:dyDescent="0.2">
      <c r="A103160" s="1">
        <v>103158</v>
      </c>
      <c r="B103160" s="1" t="s">
        <v>103017</v>
      </c>
      <c r="C103160" s="1" t="s">
        <v>5</v>
      </c>
    </row>
    <row r="103161" spans="1:3" x14ac:dyDescent="0.2">
      <c r="A103161" s="1">
        <v>103159</v>
      </c>
      <c r="B103161" s="1" t="s">
        <v>103018</v>
      </c>
      <c r="C103161" s="1" t="s">
        <v>60</v>
      </c>
    </row>
    <row r="103162" spans="1:3" x14ac:dyDescent="0.2">
      <c r="A103162" s="1">
        <v>103160</v>
      </c>
      <c r="B103162" s="1" t="s">
        <v>103019</v>
      </c>
      <c r="C103162" s="1" t="s">
        <v>60</v>
      </c>
    </row>
    <row r="103163" spans="1:3" x14ac:dyDescent="0.2">
      <c r="A103163" s="1">
        <v>103161</v>
      </c>
      <c r="B103163" s="1" t="s">
        <v>103020</v>
      </c>
      <c r="C103163" s="1" t="s">
        <v>60</v>
      </c>
    </row>
    <row r="103164" spans="1:3" x14ac:dyDescent="0.2">
      <c r="A103164" s="1">
        <v>103162</v>
      </c>
      <c r="B103164" s="1" t="s">
        <v>103021</v>
      </c>
      <c r="C103164" s="1" t="s">
        <v>60</v>
      </c>
    </row>
    <row r="103165" spans="1:3" x14ac:dyDescent="0.2">
      <c r="A103165" s="1">
        <v>103163</v>
      </c>
      <c r="B103165" s="1" t="s">
        <v>103022</v>
      </c>
      <c r="C103165" s="1" t="s">
        <v>60</v>
      </c>
    </row>
    <row r="103166" spans="1:3" x14ac:dyDescent="0.2">
      <c r="A103166" s="1">
        <v>103164</v>
      </c>
      <c r="B103166" s="1" t="s">
        <v>103023</v>
      </c>
      <c r="C103166" s="1" t="s">
        <v>60</v>
      </c>
    </row>
    <row r="103167" spans="1:3" x14ac:dyDescent="0.2">
      <c r="A103167" s="1">
        <v>103165</v>
      </c>
      <c r="B103167" s="1" t="s">
        <v>103024</v>
      </c>
      <c r="C103167" s="1" t="s">
        <v>60</v>
      </c>
    </row>
    <row r="103168" spans="1:3" x14ac:dyDescent="0.2">
      <c r="A103168" s="1">
        <v>103166</v>
      </c>
      <c r="B103168" s="1" t="s">
        <v>103025</v>
      </c>
      <c r="C103168" s="1" t="s">
        <v>60</v>
      </c>
    </row>
    <row r="103169" spans="1:3" x14ac:dyDescent="0.2">
      <c r="A103169" s="1">
        <v>103167</v>
      </c>
      <c r="B103169" s="1" t="s">
        <v>103026</v>
      </c>
      <c r="C103169" s="1" t="s">
        <v>60</v>
      </c>
    </row>
    <row r="103170" spans="1:3" x14ac:dyDescent="0.2">
      <c r="A103170" s="1">
        <v>103168</v>
      </c>
      <c r="B103170" s="1" t="s">
        <v>103027</v>
      </c>
      <c r="C103170" s="1" t="s">
        <v>60</v>
      </c>
    </row>
    <row r="103171" spans="1:3" x14ac:dyDescent="0.2">
      <c r="A103171" s="1">
        <v>103169</v>
      </c>
      <c r="B103171" s="1" t="s">
        <v>103028</v>
      </c>
      <c r="C103171" s="1" t="s">
        <v>60</v>
      </c>
    </row>
    <row r="103172" spans="1:3" x14ac:dyDescent="0.2">
      <c r="A103172" s="1">
        <v>103170</v>
      </c>
      <c r="B103172" s="1" t="s">
        <v>103029</v>
      </c>
      <c r="C103172" s="1" t="s">
        <v>60</v>
      </c>
    </row>
    <row r="103173" spans="1:3" x14ac:dyDescent="0.2">
      <c r="A103173" s="1">
        <v>103171</v>
      </c>
      <c r="B103173" s="1" t="s">
        <v>103030</v>
      </c>
      <c r="C103173" s="1" t="s">
        <v>60</v>
      </c>
    </row>
    <row r="103174" spans="1:3" x14ac:dyDescent="0.2">
      <c r="A103174" s="1">
        <v>103172</v>
      </c>
      <c r="B103174" s="1" t="s">
        <v>103031</v>
      </c>
      <c r="C103174" s="1" t="s">
        <v>60</v>
      </c>
    </row>
    <row r="103175" spans="1:3" x14ac:dyDescent="0.2">
      <c r="A103175" s="1">
        <v>103173</v>
      </c>
      <c r="B103175" s="1" t="s">
        <v>103032</v>
      </c>
      <c r="C103175" s="1" t="s">
        <v>60</v>
      </c>
    </row>
    <row r="103176" spans="1:3" x14ac:dyDescent="0.2">
      <c r="A103176" s="1">
        <v>103174</v>
      </c>
      <c r="B103176" s="1" t="s">
        <v>103033</v>
      </c>
      <c r="C103176" s="1" t="s">
        <v>60</v>
      </c>
    </row>
    <row r="103177" spans="1:3" x14ac:dyDescent="0.2">
      <c r="A103177" s="1">
        <v>103175</v>
      </c>
      <c r="B103177" s="1" t="s">
        <v>103034</v>
      </c>
      <c r="C103177" s="1" t="s">
        <v>60</v>
      </c>
    </row>
    <row r="103178" spans="1:3" x14ac:dyDescent="0.2">
      <c r="A103178" s="1">
        <v>103176</v>
      </c>
      <c r="B103178" s="1" t="s">
        <v>103035</v>
      </c>
      <c r="C103178" s="1" t="s">
        <v>5</v>
      </c>
    </row>
    <row r="103179" spans="1:3" x14ac:dyDescent="0.2">
      <c r="A103179" s="1">
        <v>103177</v>
      </c>
      <c r="B103179" s="1" t="s">
        <v>103036</v>
      </c>
      <c r="C103179" s="1" t="s">
        <v>60</v>
      </c>
    </row>
    <row r="103180" spans="1:3" x14ac:dyDescent="0.2">
      <c r="A103180" s="1">
        <v>103178</v>
      </c>
      <c r="B103180" s="1" t="s">
        <v>103037</v>
      </c>
      <c r="C103180" s="1" t="s">
        <v>60</v>
      </c>
    </row>
    <row r="103181" spans="1:3" x14ac:dyDescent="0.2">
      <c r="A103181" s="1">
        <v>103179</v>
      </c>
      <c r="B103181" s="1" t="s">
        <v>103038</v>
      </c>
      <c r="C103181" s="1" t="s">
        <v>60</v>
      </c>
    </row>
    <row r="103182" spans="1:3" x14ac:dyDescent="0.2">
      <c r="A103182" s="1">
        <v>103180</v>
      </c>
      <c r="B103182" s="1" t="s">
        <v>103039</v>
      </c>
      <c r="C103182" s="1" t="s">
        <v>60</v>
      </c>
    </row>
    <row r="103183" spans="1:3" x14ac:dyDescent="0.2">
      <c r="A103183" s="1">
        <v>103181</v>
      </c>
      <c r="B103183" s="1" t="s">
        <v>103040</v>
      </c>
      <c r="C103183" s="1" t="s">
        <v>60</v>
      </c>
    </row>
    <row r="103184" spans="1:3" x14ac:dyDescent="0.2">
      <c r="A103184" s="1">
        <v>103182</v>
      </c>
      <c r="B103184" s="1" t="s">
        <v>103041</v>
      </c>
      <c r="C103184" s="1" t="s">
        <v>60</v>
      </c>
    </row>
    <row r="103185" spans="1:3" x14ac:dyDescent="0.2">
      <c r="A103185" s="1">
        <v>103183</v>
      </c>
      <c r="B103185" s="1" t="s">
        <v>103042</v>
      </c>
      <c r="C103185" s="1" t="s">
        <v>60</v>
      </c>
    </row>
    <row r="103186" spans="1:3" x14ac:dyDescent="0.2">
      <c r="A103186" s="1">
        <v>103184</v>
      </c>
      <c r="B103186" s="1" t="s">
        <v>103043</v>
      </c>
      <c r="C103186" s="1" t="s">
        <v>60</v>
      </c>
    </row>
    <row r="103187" spans="1:3" x14ac:dyDescent="0.2">
      <c r="A103187" s="1">
        <v>103185</v>
      </c>
      <c r="B103187" s="1" t="s">
        <v>103044</v>
      </c>
      <c r="C103187" s="1" t="s">
        <v>60</v>
      </c>
    </row>
    <row r="103188" spans="1:3" x14ac:dyDescent="0.2">
      <c r="A103188" s="1">
        <v>103186</v>
      </c>
      <c r="B103188" s="1" t="s">
        <v>103045</v>
      </c>
      <c r="C103188" s="1" t="s">
        <v>60</v>
      </c>
    </row>
    <row r="103189" spans="1:3" x14ac:dyDescent="0.2">
      <c r="A103189" s="1">
        <v>103187</v>
      </c>
      <c r="B103189" s="1" t="s">
        <v>103046</v>
      </c>
      <c r="C103189" s="1" t="s">
        <v>60</v>
      </c>
    </row>
    <row r="103190" spans="1:3" x14ac:dyDescent="0.2">
      <c r="A103190" s="1">
        <v>103188</v>
      </c>
      <c r="B103190" s="1" t="s">
        <v>103047</v>
      </c>
      <c r="C103190" s="1" t="s">
        <v>60</v>
      </c>
    </row>
    <row r="103191" spans="1:3" x14ac:dyDescent="0.2">
      <c r="A103191" s="1">
        <v>103189</v>
      </c>
      <c r="B103191" s="1" t="s">
        <v>103048</v>
      </c>
      <c r="C103191" s="1" t="s">
        <v>60</v>
      </c>
    </row>
    <row r="103192" spans="1:3" x14ac:dyDescent="0.2">
      <c r="A103192" s="1">
        <v>103190</v>
      </c>
      <c r="B103192" s="1" t="s">
        <v>103049</v>
      </c>
      <c r="C103192" s="1" t="s">
        <v>60</v>
      </c>
    </row>
    <row r="103193" spans="1:3" x14ac:dyDescent="0.2">
      <c r="A103193" s="1">
        <v>103191</v>
      </c>
      <c r="B103193" s="1" t="s">
        <v>103050</v>
      </c>
      <c r="C103193" s="1" t="s">
        <v>60</v>
      </c>
    </row>
    <row r="103194" spans="1:3" x14ac:dyDescent="0.2">
      <c r="A103194" s="1">
        <v>103192</v>
      </c>
      <c r="B103194" s="1" t="s">
        <v>103051</v>
      </c>
      <c r="C103194" s="1" t="s">
        <v>60</v>
      </c>
    </row>
    <row r="103195" spans="1:3" x14ac:dyDescent="0.2">
      <c r="A103195" s="1">
        <v>103193</v>
      </c>
      <c r="B103195" s="1" t="s">
        <v>103052</v>
      </c>
      <c r="C103195" s="1" t="s">
        <v>60</v>
      </c>
    </row>
    <row r="103196" spans="1:3" x14ac:dyDescent="0.2">
      <c r="A103196" s="1">
        <v>103194</v>
      </c>
      <c r="B103196" s="1" t="s">
        <v>103053</v>
      </c>
      <c r="C103196" s="1" t="s">
        <v>60</v>
      </c>
    </row>
    <row r="103197" spans="1:3" x14ac:dyDescent="0.2">
      <c r="A103197" s="1">
        <v>103195</v>
      </c>
      <c r="B103197" s="1" t="s">
        <v>103054</v>
      </c>
      <c r="C103197" s="1" t="s">
        <v>60</v>
      </c>
    </row>
    <row r="103198" spans="1:3" x14ac:dyDescent="0.2">
      <c r="A103198" s="1">
        <v>103196</v>
      </c>
      <c r="B103198" s="1" t="s">
        <v>103055</v>
      </c>
      <c r="C103198" s="1" t="s">
        <v>60</v>
      </c>
    </row>
    <row r="103199" spans="1:3" x14ac:dyDescent="0.2">
      <c r="A103199" s="1">
        <v>103197</v>
      </c>
      <c r="B103199" s="1" t="s">
        <v>103056</v>
      </c>
      <c r="C103199" s="1" t="s">
        <v>60</v>
      </c>
    </row>
    <row r="103200" spans="1:3" x14ac:dyDescent="0.2">
      <c r="A103200" s="1">
        <v>103198</v>
      </c>
      <c r="B103200" s="1" t="s">
        <v>103057</v>
      </c>
      <c r="C103200" s="1" t="s">
        <v>60</v>
      </c>
    </row>
    <row r="103201" spans="1:3" x14ac:dyDescent="0.2">
      <c r="A103201" s="1">
        <v>103199</v>
      </c>
      <c r="B103201" s="1" t="s">
        <v>103058</v>
      </c>
      <c r="C103201" s="1" t="s">
        <v>60</v>
      </c>
    </row>
    <row r="103202" spans="1:3" x14ac:dyDescent="0.2">
      <c r="A103202" s="1">
        <v>103200</v>
      </c>
      <c r="B103202" s="1" t="s">
        <v>103057</v>
      </c>
      <c r="C103202" s="1" t="s">
        <v>60</v>
      </c>
    </row>
    <row r="103203" spans="1:3" x14ac:dyDescent="0.2">
      <c r="A103203" s="1">
        <v>103201</v>
      </c>
      <c r="B103203" s="1" t="s">
        <v>103059</v>
      </c>
      <c r="C103203" s="1" t="s">
        <v>60</v>
      </c>
    </row>
    <row r="103204" spans="1:3" x14ac:dyDescent="0.2">
      <c r="A103204" s="1">
        <v>103202</v>
      </c>
      <c r="B103204" s="1" t="s">
        <v>103060</v>
      </c>
      <c r="C103204" s="1" t="s">
        <v>60</v>
      </c>
    </row>
    <row r="103205" spans="1:3" x14ac:dyDescent="0.2">
      <c r="A103205" s="1">
        <v>103203</v>
      </c>
      <c r="B103205" s="1" t="s">
        <v>103061</v>
      </c>
      <c r="C103205" s="1" t="s">
        <v>60</v>
      </c>
    </row>
    <row r="103206" spans="1:3" x14ac:dyDescent="0.2">
      <c r="A103206" s="1">
        <v>103204</v>
      </c>
      <c r="B103206" s="1" t="s">
        <v>103062</v>
      </c>
      <c r="C103206" s="1" t="s">
        <v>60</v>
      </c>
    </row>
    <row r="103207" spans="1:3" x14ac:dyDescent="0.2">
      <c r="A103207" s="1">
        <v>103205</v>
      </c>
      <c r="B103207" s="1" t="s">
        <v>103063</v>
      </c>
      <c r="C103207" s="1" t="s">
        <v>5</v>
      </c>
    </row>
    <row r="103208" spans="1:3" x14ac:dyDescent="0.2">
      <c r="A103208" s="1">
        <v>103206</v>
      </c>
      <c r="B103208" s="1" t="s">
        <v>103064</v>
      </c>
      <c r="C103208" s="1" t="s">
        <v>60</v>
      </c>
    </row>
    <row r="103209" spans="1:3" x14ac:dyDescent="0.2">
      <c r="A103209" s="1">
        <v>103207</v>
      </c>
      <c r="B103209" s="1" t="s">
        <v>103065</v>
      </c>
      <c r="C103209" s="1" t="s">
        <v>60</v>
      </c>
    </row>
    <row r="103210" spans="1:3" x14ac:dyDescent="0.2">
      <c r="A103210" s="1">
        <v>103208</v>
      </c>
      <c r="B103210" s="1" t="s">
        <v>103066</v>
      </c>
      <c r="C103210" s="1" t="s">
        <v>60</v>
      </c>
    </row>
    <row r="103211" spans="1:3" x14ac:dyDescent="0.2">
      <c r="A103211" s="1">
        <v>103209</v>
      </c>
      <c r="B103211" s="1" t="s">
        <v>103067</v>
      </c>
      <c r="C103211" s="1" t="s">
        <v>60</v>
      </c>
    </row>
    <row r="103212" spans="1:3" x14ac:dyDescent="0.2">
      <c r="A103212" s="1">
        <v>103210</v>
      </c>
      <c r="B103212" s="1" t="s">
        <v>103068</v>
      </c>
      <c r="C103212" s="1" t="s">
        <v>60</v>
      </c>
    </row>
    <row r="103213" spans="1:3" x14ac:dyDescent="0.2">
      <c r="A103213" s="1">
        <v>103211</v>
      </c>
      <c r="B103213" s="1" t="s">
        <v>103069</v>
      </c>
      <c r="C103213" s="1" t="s">
        <v>60</v>
      </c>
    </row>
    <row r="103214" spans="1:3" x14ac:dyDescent="0.2">
      <c r="A103214" s="1">
        <v>103212</v>
      </c>
      <c r="B103214" s="1" t="s">
        <v>103070</v>
      </c>
      <c r="C103214" s="1" t="s">
        <v>60</v>
      </c>
    </row>
    <row r="103215" spans="1:3" x14ac:dyDescent="0.2">
      <c r="A103215" s="1">
        <v>103213</v>
      </c>
      <c r="B103215" s="1" t="s">
        <v>103071</v>
      </c>
      <c r="C103215" s="1" t="s">
        <v>60</v>
      </c>
    </row>
    <row r="103216" spans="1:3" x14ac:dyDescent="0.2">
      <c r="A103216" s="1">
        <v>103214</v>
      </c>
      <c r="B103216" s="1" t="s">
        <v>103072</v>
      </c>
      <c r="C103216" s="1" t="s">
        <v>60</v>
      </c>
    </row>
    <row r="103217" spans="1:4" x14ac:dyDescent="0.2">
      <c r="A103217" s="1">
        <v>103215</v>
      </c>
      <c r="B103217" s="1" t="s">
        <v>103073</v>
      </c>
      <c r="C103217" s="1" t="s">
        <v>60</v>
      </c>
    </row>
    <row r="103218" spans="1:4" x14ac:dyDescent="0.2">
      <c r="A103218" s="1">
        <v>103216</v>
      </c>
      <c r="B103218" s="1" t="s">
        <v>103074</v>
      </c>
      <c r="C103218" s="1" t="s">
        <v>60</v>
      </c>
    </row>
    <row r="103219" spans="1:4" x14ac:dyDescent="0.2">
      <c r="A103219" s="1">
        <v>103217</v>
      </c>
      <c r="B103219" s="1" t="s">
        <v>103075</v>
      </c>
      <c r="C103219" s="1" t="s">
        <v>60</v>
      </c>
    </row>
    <row r="103220" spans="1:4" x14ac:dyDescent="0.2">
      <c r="A103220" s="1">
        <v>103218</v>
      </c>
      <c r="B103220" s="1" t="s">
        <v>103076</v>
      </c>
      <c r="C103220" s="1" t="s">
        <v>60</v>
      </c>
    </row>
    <row r="103221" spans="1:4" x14ac:dyDescent="0.2">
      <c r="A103221" s="1">
        <v>103219</v>
      </c>
      <c r="B103221" s="1" t="s">
        <v>103077</v>
      </c>
      <c r="C103221" s="1" t="s">
        <v>60</v>
      </c>
    </row>
    <row r="103222" spans="1:4" x14ac:dyDescent="0.2">
      <c r="A103222" s="1">
        <v>103220</v>
      </c>
      <c r="B103222" s="1" t="s">
        <v>103078</v>
      </c>
      <c r="C103222" s="1" t="s">
        <v>60</v>
      </c>
    </row>
    <row r="103223" spans="1:4" x14ac:dyDescent="0.2">
      <c r="A103223" s="1">
        <v>103221</v>
      </c>
      <c r="B103223" s="1" t="s">
        <v>103079</v>
      </c>
      <c r="C103223" s="1" t="s">
        <v>60</v>
      </c>
    </row>
    <row r="103224" spans="1:4" x14ac:dyDescent="0.2">
      <c r="A103224" s="1">
        <v>103222</v>
      </c>
      <c r="B103224" s="1" t="s">
        <v>103080</v>
      </c>
      <c r="C103224" s="1" t="s">
        <v>60</v>
      </c>
    </row>
    <row r="103225" spans="1:4" x14ac:dyDescent="0.2">
      <c r="A103225" s="1">
        <v>103223</v>
      </c>
      <c r="B103225" s="1" t="s">
        <v>103081</v>
      </c>
      <c r="C103225" s="1" t="s">
        <v>60</v>
      </c>
    </row>
    <row r="103226" spans="1:4" x14ac:dyDescent="0.2">
      <c r="A103226" s="1">
        <v>103224</v>
      </c>
      <c r="B103226" s="1" t="s">
        <v>103082</v>
      </c>
      <c r="C103226" s="1" t="s">
        <v>60</v>
      </c>
    </row>
    <row r="103227" spans="1:4" x14ac:dyDescent="0.2">
      <c r="A103227" s="1">
        <v>103225</v>
      </c>
      <c r="B103227" s="1" t="s">
        <v>103083</v>
      </c>
      <c r="C103227" s="1" t="s">
        <v>60</v>
      </c>
    </row>
    <row r="103228" spans="1:4" x14ac:dyDescent="0.2">
      <c r="A103228" s="1">
        <v>103226</v>
      </c>
      <c r="B103228" s="1" t="s">
        <v>103084</v>
      </c>
      <c r="C103228" s="1" t="s">
        <v>60</v>
      </c>
    </row>
    <row r="103229" spans="1:4" x14ac:dyDescent="0.2">
      <c r="A103229" s="1">
        <v>103227</v>
      </c>
      <c r="B103229" s="1" t="s">
        <v>103085</v>
      </c>
      <c r="C103229" s="1" t="s">
        <v>60</v>
      </c>
    </row>
    <row r="103230" spans="1:4" x14ac:dyDescent="0.2">
      <c r="A103230" s="1">
        <v>103228</v>
      </c>
      <c r="B103230" s="1" t="s">
        <v>103086</v>
      </c>
      <c r="C103230" s="1" t="s">
        <v>60</v>
      </c>
    </row>
    <row r="103231" spans="1:4" x14ac:dyDescent="0.2">
      <c r="A103231" s="1">
        <v>103229</v>
      </c>
      <c r="B103231" s="1" t="s">
        <v>103087</v>
      </c>
      <c r="C103231" s="1" t="s">
        <v>60</v>
      </c>
      <c r="D103231" s="1" t="s">
        <v>61</v>
      </c>
    </row>
    <row r="103232" spans="1:4" x14ac:dyDescent="0.2">
      <c r="A103232" s="1">
        <v>103230</v>
      </c>
      <c r="B103232" s="1" t="s">
        <v>103088</v>
      </c>
      <c r="C103232" s="1" t="s">
        <v>60</v>
      </c>
    </row>
    <row r="103233" spans="1:4" x14ac:dyDescent="0.2">
      <c r="A103233" s="1">
        <v>103231</v>
      </c>
      <c r="B103233" s="1" t="s">
        <v>103089</v>
      </c>
      <c r="C103233" s="1" t="s">
        <v>5</v>
      </c>
    </row>
    <row r="103234" spans="1:4" x14ac:dyDescent="0.2">
      <c r="A103234" s="1">
        <v>103232</v>
      </c>
      <c r="B103234" s="1" t="s">
        <v>103090</v>
      </c>
      <c r="C103234" s="1" t="s">
        <v>5</v>
      </c>
    </row>
    <row r="103235" spans="1:4" x14ac:dyDescent="0.2">
      <c r="A103235" s="1">
        <v>103233</v>
      </c>
      <c r="B103235" s="1" t="s">
        <v>103091</v>
      </c>
      <c r="C103235" s="1" t="s">
        <v>307</v>
      </c>
    </row>
    <row r="103236" spans="1:4" x14ac:dyDescent="0.2">
      <c r="A103236" s="1">
        <v>103234</v>
      </c>
      <c r="B103236" s="1" t="s">
        <v>103092</v>
      </c>
      <c r="C103236" s="1" t="s">
        <v>5</v>
      </c>
    </row>
    <row r="103237" spans="1:4" x14ac:dyDescent="0.2">
      <c r="A103237" s="1">
        <v>103235</v>
      </c>
      <c r="B103237" s="1" t="s">
        <v>103093</v>
      </c>
      <c r="C103237" s="1" t="s">
        <v>5</v>
      </c>
    </row>
    <row r="103238" spans="1:4" x14ac:dyDescent="0.2">
      <c r="A103238" s="1">
        <v>103236</v>
      </c>
      <c r="B103238" s="1" t="s">
        <v>103094</v>
      </c>
      <c r="C103238" s="1" t="s">
        <v>60</v>
      </c>
    </row>
    <row r="103239" spans="1:4" x14ac:dyDescent="0.2">
      <c r="A103239" s="1">
        <v>103237</v>
      </c>
      <c r="B103239" s="1" t="s">
        <v>103095</v>
      </c>
      <c r="C103239" s="1" t="s">
        <v>60</v>
      </c>
    </row>
    <row r="103240" spans="1:4" x14ac:dyDescent="0.2">
      <c r="A103240" s="1">
        <v>103238</v>
      </c>
      <c r="B103240" s="1" t="s">
        <v>103096</v>
      </c>
      <c r="C103240" s="1" t="s">
        <v>60</v>
      </c>
    </row>
    <row r="103241" spans="1:4" x14ac:dyDescent="0.2">
      <c r="A103241" s="1">
        <v>103239</v>
      </c>
      <c r="B103241" s="1" t="s">
        <v>103097</v>
      </c>
      <c r="C103241" s="1" t="s">
        <v>60</v>
      </c>
    </row>
    <row r="103242" spans="1:4" x14ac:dyDescent="0.2">
      <c r="A103242" s="1">
        <v>103240</v>
      </c>
      <c r="B103242" s="1" t="s">
        <v>103098</v>
      </c>
      <c r="C103242" s="1" t="s">
        <v>5</v>
      </c>
    </row>
    <row r="103243" spans="1:4" x14ac:dyDescent="0.2">
      <c r="A103243" s="1">
        <v>103241</v>
      </c>
      <c r="B103243" s="1" t="s">
        <v>103099</v>
      </c>
      <c r="C103243" s="1" t="s">
        <v>60</v>
      </c>
    </row>
    <row r="103244" spans="1:4" x14ac:dyDescent="0.2">
      <c r="A103244" s="1">
        <v>103242</v>
      </c>
      <c r="B103244" s="1" t="s">
        <v>103100</v>
      </c>
      <c r="C103244" s="1" t="s">
        <v>60</v>
      </c>
      <c r="D103244" s="1" t="s">
        <v>61</v>
      </c>
    </row>
    <row r="103245" spans="1:4" x14ac:dyDescent="0.2">
      <c r="A103245" s="1">
        <v>103243</v>
      </c>
      <c r="B103245" s="1" t="s">
        <v>103101</v>
      </c>
      <c r="C103245" s="1" t="s">
        <v>60</v>
      </c>
    </row>
    <row r="103246" spans="1:4" x14ac:dyDescent="0.2">
      <c r="A103246" s="1">
        <v>103244</v>
      </c>
      <c r="B103246" s="1" t="s">
        <v>103102</v>
      </c>
      <c r="C103246" s="1" t="s">
        <v>60</v>
      </c>
    </row>
    <row r="103247" spans="1:4" x14ac:dyDescent="0.2">
      <c r="A103247" s="1">
        <v>103245</v>
      </c>
      <c r="B103247" s="1" t="s">
        <v>103103</v>
      </c>
      <c r="C103247" s="1" t="s">
        <v>60</v>
      </c>
      <c r="D103247" s="1" t="s">
        <v>61</v>
      </c>
    </row>
    <row r="103248" spans="1:4" x14ac:dyDescent="0.2">
      <c r="A103248" s="1">
        <v>103246</v>
      </c>
      <c r="B103248" s="1" t="s">
        <v>103104</v>
      </c>
      <c r="C103248" s="1" t="s">
        <v>60</v>
      </c>
    </row>
    <row r="103249" spans="1:4" x14ac:dyDescent="0.2">
      <c r="A103249" s="1">
        <v>103247</v>
      </c>
      <c r="B103249" s="1" t="s">
        <v>103105</v>
      </c>
      <c r="C103249" s="1" t="s">
        <v>5</v>
      </c>
    </row>
    <row r="103250" spans="1:4" x14ac:dyDescent="0.2">
      <c r="A103250" s="1">
        <v>103248</v>
      </c>
      <c r="B103250" s="1" t="s">
        <v>103106</v>
      </c>
      <c r="C103250" s="1" t="s">
        <v>5</v>
      </c>
    </row>
    <row r="103251" spans="1:4" x14ac:dyDescent="0.2">
      <c r="A103251" s="1">
        <v>103249</v>
      </c>
      <c r="B103251" s="1" t="s">
        <v>103107</v>
      </c>
      <c r="C103251" s="1" t="s">
        <v>60</v>
      </c>
    </row>
    <row r="103252" spans="1:4" x14ac:dyDescent="0.2">
      <c r="A103252" s="1">
        <v>103250</v>
      </c>
      <c r="B103252" s="1" t="s">
        <v>103108</v>
      </c>
      <c r="C103252" s="1" t="s">
        <v>60</v>
      </c>
    </row>
    <row r="103253" spans="1:4" x14ac:dyDescent="0.2">
      <c r="A103253" s="1">
        <v>103251</v>
      </c>
      <c r="B103253" s="1" t="s">
        <v>103109</v>
      </c>
      <c r="C103253" s="1" t="s">
        <v>60</v>
      </c>
    </row>
    <row r="103254" spans="1:4" x14ac:dyDescent="0.2">
      <c r="A103254" s="1">
        <v>103252</v>
      </c>
      <c r="B103254" s="1" t="s">
        <v>103110</v>
      </c>
      <c r="C103254" s="1" t="s">
        <v>5</v>
      </c>
    </row>
    <row r="103255" spans="1:4" x14ac:dyDescent="0.2">
      <c r="A103255" s="1">
        <v>103253</v>
      </c>
      <c r="B103255" s="1" t="s">
        <v>103111</v>
      </c>
      <c r="C103255" s="1" t="s">
        <v>60</v>
      </c>
    </row>
    <row r="103256" spans="1:4" x14ac:dyDescent="0.2">
      <c r="A103256" s="1">
        <v>103254</v>
      </c>
      <c r="B103256" s="1" t="s">
        <v>103112</v>
      </c>
      <c r="C103256" s="1" t="s">
        <v>60</v>
      </c>
      <c r="D103256" s="1" t="s">
        <v>61</v>
      </c>
    </row>
    <row r="103257" spans="1:4" x14ac:dyDescent="0.2">
      <c r="A103257" s="1">
        <v>103255</v>
      </c>
      <c r="B103257" s="1" t="s">
        <v>103113</v>
      </c>
      <c r="C103257" s="1" t="s">
        <v>60</v>
      </c>
    </row>
    <row r="103258" spans="1:4" x14ac:dyDescent="0.2">
      <c r="A103258" s="1">
        <v>103256</v>
      </c>
      <c r="B103258" s="1" t="s">
        <v>103114</v>
      </c>
      <c r="C103258" s="1" t="s">
        <v>60</v>
      </c>
    </row>
    <row r="103259" spans="1:4" x14ac:dyDescent="0.2">
      <c r="A103259" s="1">
        <v>103257</v>
      </c>
      <c r="B103259" s="1" t="s">
        <v>103115</v>
      </c>
      <c r="C103259" s="1" t="s">
        <v>60</v>
      </c>
    </row>
    <row r="103260" spans="1:4" x14ac:dyDescent="0.2">
      <c r="A103260" s="1">
        <v>103258</v>
      </c>
      <c r="B103260" s="1" t="s">
        <v>103116</v>
      </c>
      <c r="C103260" s="1" t="s">
        <v>60</v>
      </c>
      <c r="D103260" s="1" t="s">
        <v>61</v>
      </c>
    </row>
    <row r="103261" spans="1:4" x14ac:dyDescent="0.2">
      <c r="A103261" s="1">
        <v>103259</v>
      </c>
      <c r="B103261" s="1" t="s">
        <v>103117</v>
      </c>
      <c r="C103261" s="1" t="s">
        <v>60</v>
      </c>
    </row>
    <row r="103262" spans="1:4" x14ac:dyDescent="0.2">
      <c r="A103262" s="1">
        <v>103260</v>
      </c>
      <c r="B103262" s="1" t="s">
        <v>103118</v>
      </c>
      <c r="C103262" s="1" t="s">
        <v>60</v>
      </c>
    </row>
    <row r="103263" spans="1:4" x14ac:dyDescent="0.2">
      <c r="A103263" s="1">
        <v>103261</v>
      </c>
      <c r="B103263" s="1" t="s">
        <v>103119</v>
      </c>
      <c r="C103263" s="1" t="s">
        <v>5</v>
      </c>
    </row>
    <row r="103264" spans="1:4" x14ac:dyDescent="0.2">
      <c r="A103264" s="1">
        <v>103262</v>
      </c>
      <c r="B103264" s="1" t="s">
        <v>103120</v>
      </c>
      <c r="C103264" s="1" t="s">
        <v>60</v>
      </c>
    </row>
    <row r="103265" spans="1:4" x14ac:dyDescent="0.2">
      <c r="A103265" s="1">
        <v>103263</v>
      </c>
      <c r="B103265" s="1" t="s">
        <v>103121</v>
      </c>
      <c r="C103265" s="1" t="s">
        <v>60</v>
      </c>
    </row>
    <row r="103266" spans="1:4" x14ac:dyDescent="0.2">
      <c r="A103266" s="1">
        <v>103264</v>
      </c>
      <c r="B103266" s="1" t="s">
        <v>103122</v>
      </c>
      <c r="C103266" s="1" t="s">
        <v>60</v>
      </c>
    </row>
    <row r="103267" spans="1:4" x14ac:dyDescent="0.2">
      <c r="A103267" s="1">
        <v>103265</v>
      </c>
      <c r="B103267" s="1" t="s">
        <v>103123</v>
      </c>
      <c r="C103267" s="1" t="s">
        <v>60</v>
      </c>
    </row>
    <row r="103268" spans="1:4" x14ac:dyDescent="0.2">
      <c r="A103268" s="1">
        <v>103266</v>
      </c>
      <c r="B103268" s="1" t="s">
        <v>103124</v>
      </c>
      <c r="C103268" s="1" t="s">
        <v>5</v>
      </c>
    </row>
    <row r="103269" spans="1:4" x14ac:dyDescent="0.2">
      <c r="A103269" s="1">
        <v>103267</v>
      </c>
      <c r="B103269" s="1" t="s">
        <v>103125</v>
      </c>
      <c r="C103269" s="1" t="s">
        <v>5</v>
      </c>
    </row>
    <row r="103270" spans="1:4" x14ac:dyDescent="0.2">
      <c r="A103270" s="1">
        <v>103268</v>
      </c>
      <c r="B103270" s="1" t="s">
        <v>103126</v>
      </c>
      <c r="C103270" s="1" t="s">
        <v>60</v>
      </c>
    </row>
    <row r="103271" spans="1:4" x14ac:dyDescent="0.2">
      <c r="A103271" s="1">
        <v>103269</v>
      </c>
      <c r="B103271" s="1" t="s">
        <v>103127</v>
      </c>
      <c r="C103271" s="1" t="s">
        <v>60</v>
      </c>
    </row>
    <row r="103272" spans="1:4" x14ac:dyDescent="0.2">
      <c r="A103272" s="1">
        <v>103270</v>
      </c>
      <c r="B103272" s="1" t="s">
        <v>103128</v>
      </c>
      <c r="C103272" s="1" t="s">
        <v>60</v>
      </c>
    </row>
    <row r="103273" spans="1:4" x14ac:dyDescent="0.2">
      <c r="A103273" s="1">
        <v>103271</v>
      </c>
      <c r="B103273" s="1" t="s">
        <v>103129</v>
      </c>
      <c r="C103273" s="1" t="s">
        <v>60</v>
      </c>
    </row>
    <row r="103274" spans="1:4" x14ac:dyDescent="0.2">
      <c r="A103274" s="1">
        <v>103272</v>
      </c>
      <c r="B103274" s="1" t="s">
        <v>103130</v>
      </c>
      <c r="C103274" s="1" t="s">
        <v>60</v>
      </c>
      <c r="D103274" s="1" t="s">
        <v>61</v>
      </c>
    </row>
    <row r="103275" spans="1:4" x14ac:dyDescent="0.2">
      <c r="A103275" s="1">
        <v>103273</v>
      </c>
      <c r="B103275" s="1" t="s">
        <v>103131</v>
      </c>
      <c r="C103275" s="1" t="s">
        <v>60</v>
      </c>
      <c r="D103275" s="1" t="s">
        <v>61</v>
      </c>
    </row>
    <row r="103276" spans="1:4" x14ac:dyDescent="0.2">
      <c r="A103276" s="1">
        <v>103274</v>
      </c>
      <c r="B103276" s="1" t="s">
        <v>103132</v>
      </c>
      <c r="C103276" s="1" t="s">
        <v>60</v>
      </c>
    </row>
    <row r="103277" spans="1:4" x14ac:dyDescent="0.2">
      <c r="A103277" s="1">
        <v>103275</v>
      </c>
      <c r="B103277" s="1" t="s">
        <v>103133</v>
      </c>
      <c r="C103277" s="1" t="s">
        <v>60</v>
      </c>
      <c r="D103277" s="1" t="s">
        <v>61</v>
      </c>
    </row>
    <row r="103278" spans="1:4" x14ac:dyDescent="0.2">
      <c r="A103278" s="1">
        <v>103276</v>
      </c>
      <c r="B103278" s="1" t="s">
        <v>103134</v>
      </c>
      <c r="C103278" s="1" t="s">
        <v>60</v>
      </c>
    </row>
    <row r="103279" spans="1:4" x14ac:dyDescent="0.2">
      <c r="A103279" s="1">
        <v>103277</v>
      </c>
      <c r="B103279" s="1" t="s">
        <v>103135</v>
      </c>
      <c r="C103279" s="1" t="s">
        <v>60</v>
      </c>
    </row>
    <row r="103280" spans="1:4" x14ac:dyDescent="0.2">
      <c r="A103280" s="1">
        <v>103278</v>
      </c>
      <c r="B103280" s="1" t="s">
        <v>103136</v>
      </c>
      <c r="C103280" s="1" t="s">
        <v>5</v>
      </c>
    </row>
    <row r="103281" spans="1:3" x14ac:dyDescent="0.2">
      <c r="A103281" s="1">
        <v>103279</v>
      </c>
      <c r="B103281" s="1" t="s">
        <v>103137</v>
      </c>
      <c r="C103281" s="1" t="s">
        <v>60</v>
      </c>
    </row>
    <row r="103282" spans="1:3" x14ac:dyDescent="0.2">
      <c r="A103282" s="1">
        <v>103280</v>
      </c>
      <c r="B103282" s="1" t="s">
        <v>103138</v>
      </c>
      <c r="C103282" s="1" t="s">
        <v>5</v>
      </c>
    </row>
    <row r="103283" spans="1:3" x14ac:dyDescent="0.2">
      <c r="A103283" s="1">
        <v>103281</v>
      </c>
      <c r="B103283" s="1" t="s">
        <v>103139</v>
      </c>
      <c r="C103283" s="1" t="s">
        <v>60</v>
      </c>
    </row>
    <row r="103284" spans="1:3" x14ac:dyDescent="0.2">
      <c r="A103284" s="1">
        <v>103282</v>
      </c>
      <c r="B103284" s="1" t="s">
        <v>103140</v>
      </c>
      <c r="C103284" s="1" t="s">
        <v>60</v>
      </c>
    </row>
    <row r="103285" spans="1:3" x14ac:dyDescent="0.2">
      <c r="A103285" s="1">
        <v>103283</v>
      </c>
      <c r="B103285" s="1" t="s">
        <v>103141</v>
      </c>
      <c r="C103285" s="1" t="s">
        <v>60</v>
      </c>
    </row>
    <row r="103286" spans="1:3" x14ac:dyDescent="0.2">
      <c r="A103286" s="1">
        <v>103284</v>
      </c>
      <c r="B103286" s="1" t="s">
        <v>103142</v>
      </c>
      <c r="C103286" s="1" t="s">
        <v>60</v>
      </c>
    </row>
    <row r="103287" spans="1:3" x14ac:dyDescent="0.2">
      <c r="A103287" s="1">
        <v>103285</v>
      </c>
      <c r="B103287" s="1" t="s">
        <v>103143</v>
      </c>
      <c r="C103287" s="1" t="s">
        <v>60</v>
      </c>
    </row>
    <row r="103288" spans="1:3" x14ac:dyDescent="0.2">
      <c r="A103288" s="1">
        <v>103286</v>
      </c>
      <c r="B103288" s="1" t="s">
        <v>103144</v>
      </c>
      <c r="C103288" s="1" t="s">
        <v>5</v>
      </c>
    </row>
    <row r="103289" spans="1:3" x14ac:dyDescent="0.2">
      <c r="A103289" s="1">
        <v>103287</v>
      </c>
      <c r="B103289" s="1" t="s">
        <v>103145</v>
      </c>
      <c r="C103289" s="1" t="s">
        <v>60</v>
      </c>
    </row>
    <row r="103290" spans="1:3" x14ac:dyDescent="0.2">
      <c r="A103290" s="1">
        <v>103288</v>
      </c>
      <c r="B103290" s="1" t="s">
        <v>103146</v>
      </c>
      <c r="C103290" s="1" t="s">
        <v>60</v>
      </c>
    </row>
    <row r="103291" spans="1:3" x14ac:dyDescent="0.2">
      <c r="A103291" s="1">
        <v>103289</v>
      </c>
      <c r="B103291" s="1" t="s">
        <v>103147</v>
      </c>
      <c r="C103291" s="1" t="s">
        <v>60</v>
      </c>
    </row>
    <row r="103292" spans="1:3" x14ac:dyDescent="0.2">
      <c r="A103292" s="1">
        <v>103290</v>
      </c>
      <c r="B103292" s="1" t="s">
        <v>103148</v>
      </c>
      <c r="C103292" s="1" t="s">
        <v>5</v>
      </c>
    </row>
    <row r="103293" spans="1:3" x14ac:dyDescent="0.2">
      <c r="A103293" s="1">
        <v>103291</v>
      </c>
      <c r="B103293" s="1" t="s">
        <v>103149</v>
      </c>
      <c r="C103293" s="1" t="s">
        <v>60</v>
      </c>
    </row>
    <row r="103294" spans="1:3" x14ac:dyDescent="0.2">
      <c r="A103294" s="1">
        <v>103292</v>
      </c>
      <c r="B103294" s="1" t="s">
        <v>103150</v>
      </c>
      <c r="C103294" s="1" t="s">
        <v>60</v>
      </c>
    </row>
    <row r="103295" spans="1:3" x14ac:dyDescent="0.2">
      <c r="A103295" s="1">
        <v>103293</v>
      </c>
      <c r="B103295" s="1" t="s">
        <v>103151</v>
      </c>
      <c r="C103295" s="1" t="s">
        <v>60</v>
      </c>
    </row>
    <row r="103296" spans="1:3" x14ac:dyDescent="0.2">
      <c r="A103296" s="1">
        <v>103294</v>
      </c>
      <c r="B103296" s="1" t="s">
        <v>103152</v>
      </c>
      <c r="C103296" s="1" t="s">
        <v>60</v>
      </c>
    </row>
    <row r="103297" spans="1:4" x14ac:dyDescent="0.2">
      <c r="A103297" s="1">
        <v>103295</v>
      </c>
      <c r="B103297" s="1" t="s">
        <v>103153</v>
      </c>
      <c r="C103297" s="1" t="s">
        <v>60</v>
      </c>
    </row>
    <row r="103298" spans="1:4" x14ac:dyDescent="0.2">
      <c r="A103298" s="1">
        <v>103296</v>
      </c>
      <c r="B103298" s="1" t="s">
        <v>103154</v>
      </c>
      <c r="C103298" s="1" t="s">
        <v>5</v>
      </c>
    </row>
    <row r="103299" spans="1:4" x14ac:dyDescent="0.2">
      <c r="A103299" s="1">
        <v>103297</v>
      </c>
      <c r="B103299" s="1" t="s">
        <v>103155</v>
      </c>
      <c r="C103299" s="1" t="s">
        <v>60</v>
      </c>
    </row>
    <row r="103300" spans="1:4" x14ac:dyDescent="0.2">
      <c r="A103300" s="1">
        <v>103298</v>
      </c>
      <c r="B103300" s="1" t="s">
        <v>103156</v>
      </c>
      <c r="C103300" s="1" t="s">
        <v>5</v>
      </c>
    </row>
    <row r="103301" spans="1:4" x14ac:dyDescent="0.2">
      <c r="A103301" s="1">
        <v>103299</v>
      </c>
      <c r="B103301" s="1" t="s">
        <v>103157</v>
      </c>
      <c r="C103301" s="1" t="s">
        <v>60</v>
      </c>
    </row>
    <row r="103302" spans="1:4" x14ac:dyDescent="0.2">
      <c r="A103302" s="1">
        <v>103300</v>
      </c>
      <c r="B103302" s="1" t="s">
        <v>103158</v>
      </c>
      <c r="C103302" s="1" t="s">
        <v>60</v>
      </c>
    </row>
    <row r="103303" spans="1:4" x14ac:dyDescent="0.2">
      <c r="A103303" s="1">
        <v>103301</v>
      </c>
      <c r="B103303" s="1" t="s">
        <v>103159</v>
      </c>
      <c r="C103303" s="1" t="s">
        <v>60</v>
      </c>
    </row>
    <row r="103304" spans="1:4" x14ac:dyDescent="0.2">
      <c r="A103304" s="1">
        <v>103302</v>
      </c>
      <c r="B103304" s="1" t="s">
        <v>103160</v>
      </c>
      <c r="C103304" s="1" t="s">
        <v>60</v>
      </c>
    </row>
    <row r="103305" spans="1:4" x14ac:dyDescent="0.2">
      <c r="A103305" s="1">
        <v>103303</v>
      </c>
      <c r="B103305" s="1" t="s">
        <v>103161</v>
      </c>
      <c r="C103305" s="1" t="s">
        <v>60</v>
      </c>
      <c r="D103305" s="1" t="s">
        <v>61</v>
      </c>
    </row>
    <row r="103306" spans="1:4" x14ac:dyDescent="0.2">
      <c r="A103306" s="1">
        <v>103304</v>
      </c>
      <c r="B103306" s="1" t="s">
        <v>103162</v>
      </c>
      <c r="C103306" s="1" t="s">
        <v>60</v>
      </c>
    </row>
    <row r="103307" spans="1:4" x14ac:dyDescent="0.2">
      <c r="A103307" s="1">
        <v>103305</v>
      </c>
      <c r="B103307" s="1" t="s">
        <v>103163</v>
      </c>
      <c r="C103307" s="1" t="s">
        <v>60</v>
      </c>
    </row>
    <row r="103308" spans="1:4" x14ac:dyDescent="0.2">
      <c r="A103308" s="1">
        <v>103306</v>
      </c>
      <c r="B103308" s="1" t="s">
        <v>103164</v>
      </c>
      <c r="C103308" s="1" t="s">
        <v>5</v>
      </c>
    </row>
    <row r="103309" spans="1:4" x14ac:dyDescent="0.2">
      <c r="A103309" s="1">
        <v>103307</v>
      </c>
      <c r="B103309" s="1" t="s">
        <v>103165</v>
      </c>
      <c r="C103309" s="1" t="s">
        <v>60</v>
      </c>
    </row>
    <row r="103310" spans="1:4" x14ac:dyDescent="0.2">
      <c r="A103310" s="1">
        <v>103308</v>
      </c>
      <c r="B103310" s="1" t="s">
        <v>103166</v>
      </c>
      <c r="C103310" s="1" t="s">
        <v>60</v>
      </c>
    </row>
    <row r="103311" spans="1:4" x14ac:dyDescent="0.2">
      <c r="A103311" s="1">
        <v>103309</v>
      </c>
      <c r="B103311" s="1" t="s">
        <v>103167</v>
      </c>
      <c r="C103311" s="1" t="s">
        <v>60</v>
      </c>
    </row>
    <row r="103312" spans="1:4" x14ac:dyDescent="0.2">
      <c r="A103312" s="1">
        <v>103310</v>
      </c>
      <c r="B103312" s="1" t="s">
        <v>103168</v>
      </c>
      <c r="C103312" s="1" t="s">
        <v>5</v>
      </c>
    </row>
    <row r="103313" spans="1:3" x14ac:dyDescent="0.2">
      <c r="A103313" s="1">
        <v>103311</v>
      </c>
      <c r="B103313" s="1" t="s">
        <v>103169</v>
      </c>
      <c r="C103313" s="1" t="s">
        <v>60</v>
      </c>
    </row>
    <row r="103314" spans="1:3" x14ac:dyDescent="0.2">
      <c r="A103314" s="1">
        <v>103312</v>
      </c>
      <c r="B103314" s="1" t="s">
        <v>103170</v>
      </c>
      <c r="C103314" s="1" t="s">
        <v>5</v>
      </c>
    </row>
    <row r="103315" spans="1:3" x14ac:dyDescent="0.2">
      <c r="A103315" s="1">
        <v>103313</v>
      </c>
      <c r="B103315" s="1" t="s">
        <v>103171</v>
      </c>
      <c r="C103315" s="1" t="s">
        <v>5</v>
      </c>
    </row>
    <row r="103316" spans="1:3" x14ac:dyDescent="0.2">
      <c r="A103316" s="1">
        <v>103314</v>
      </c>
      <c r="B103316" s="1" t="s">
        <v>103172</v>
      </c>
      <c r="C103316" s="1" t="s">
        <v>5</v>
      </c>
    </row>
    <row r="103317" spans="1:3" x14ac:dyDescent="0.2">
      <c r="A103317" s="1">
        <v>103315</v>
      </c>
      <c r="B103317" s="1" t="s">
        <v>103173</v>
      </c>
      <c r="C103317" s="1" t="s">
        <v>60</v>
      </c>
    </row>
    <row r="103318" spans="1:3" x14ac:dyDescent="0.2">
      <c r="A103318" s="1">
        <v>103316</v>
      </c>
      <c r="B103318" s="1" t="s">
        <v>103174</v>
      </c>
      <c r="C103318" s="1" t="s">
        <v>5</v>
      </c>
    </row>
    <row r="103319" spans="1:3" x14ac:dyDescent="0.2">
      <c r="A103319" s="1">
        <v>103317</v>
      </c>
      <c r="B103319" s="1" t="s">
        <v>103175</v>
      </c>
      <c r="C103319" s="1" t="s">
        <v>60</v>
      </c>
    </row>
    <row r="103320" spans="1:3" x14ac:dyDescent="0.2">
      <c r="A103320" s="1">
        <v>103318</v>
      </c>
      <c r="B103320" s="1" t="s">
        <v>103176</v>
      </c>
      <c r="C103320" s="1" t="s">
        <v>60</v>
      </c>
    </row>
    <row r="103321" spans="1:3" x14ac:dyDescent="0.2">
      <c r="A103321" s="1">
        <v>103319</v>
      </c>
      <c r="B103321" s="1" t="s">
        <v>103177</v>
      </c>
      <c r="C103321" s="1" t="s">
        <v>60</v>
      </c>
    </row>
    <row r="103322" spans="1:3" x14ac:dyDescent="0.2">
      <c r="A103322" s="1">
        <v>103320</v>
      </c>
      <c r="B103322" s="1" t="s">
        <v>103178</v>
      </c>
      <c r="C103322" s="1" t="s">
        <v>60</v>
      </c>
    </row>
    <row r="103323" spans="1:3" x14ac:dyDescent="0.2">
      <c r="A103323" s="1">
        <v>103321</v>
      </c>
      <c r="B103323" s="1" t="s">
        <v>103179</v>
      </c>
      <c r="C103323" s="1" t="s">
        <v>5</v>
      </c>
    </row>
    <row r="103324" spans="1:3" x14ac:dyDescent="0.2">
      <c r="A103324" s="1">
        <v>103322</v>
      </c>
      <c r="B103324" s="1" t="s">
        <v>103180</v>
      </c>
      <c r="C103324" s="1" t="s">
        <v>5</v>
      </c>
    </row>
    <row r="103325" spans="1:3" x14ac:dyDescent="0.2">
      <c r="A103325" s="1">
        <v>103323</v>
      </c>
      <c r="B103325" s="1" t="s">
        <v>103181</v>
      </c>
      <c r="C103325" s="1" t="s">
        <v>5</v>
      </c>
    </row>
    <row r="103326" spans="1:3" x14ac:dyDescent="0.2">
      <c r="A103326" s="1">
        <v>103324</v>
      </c>
      <c r="B103326" s="1" t="s">
        <v>103182</v>
      </c>
      <c r="C103326" s="1" t="s">
        <v>60</v>
      </c>
    </row>
    <row r="103327" spans="1:3" x14ac:dyDescent="0.2">
      <c r="A103327" s="1">
        <v>103325</v>
      </c>
      <c r="B103327" s="1" t="s">
        <v>103183</v>
      </c>
      <c r="C103327" s="1" t="s">
        <v>5</v>
      </c>
    </row>
    <row r="103328" spans="1:3" x14ac:dyDescent="0.2">
      <c r="A103328" s="1">
        <v>103326</v>
      </c>
      <c r="B103328" s="1" t="s">
        <v>103184</v>
      </c>
      <c r="C103328" s="1" t="s">
        <v>5</v>
      </c>
    </row>
    <row r="103329" spans="1:3" x14ac:dyDescent="0.2">
      <c r="A103329" s="1">
        <v>103327</v>
      </c>
      <c r="B103329" s="1" t="s">
        <v>103185</v>
      </c>
      <c r="C103329" s="1" t="s">
        <v>5</v>
      </c>
    </row>
    <row r="103330" spans="1:3" x14ac:dyDescent="0.2">
      <c r="A103330" s="1">
        <v>103328</v>
      </c>
      <c r="B103330" s="1" t="s">
        <v>103186</v>
      </c>
      <c r="C103330" s="1" t="s">
        <v>307</v>
      </c>
    </row>
    <row r="103331" spans="1:3" x14ac:dyDescent="0.2">
      <c r="A103331" s="1">
        <v>103329</v>
      </c>
      <c r="B103331" s="1" t="s">
        <v>103187</v>
      </c>
      <c r="C103331" s="1" t="s">
        <v>60</v>
      </c>
    </row>
    <row r="103332" spans="1:3" x14ac:dyDescent="0.2">
      <c r="A103332" s="1">
        <v>103330</v>
      </c>
      <c r="B103332" s="1" t="s">
        <v>103188</v>
      </c>
      <c r="C103332" s="1" t="s">
        <v>60</v>
      </c>
    </row>
    <row r="103333" spans="1:3" x14ac:dyDescent="0.2">
      <c r="A103333" s="1">
        <v>103331</v>
      </c>
      <c r="B103333" s="1" t="s">
        <v>103189</v>
      </c>
      <c r="C103333" s="1" t="s">
        <v>60</v>
      </c>
    </row>
    <row r="103334" spans="1:3" x14ac:dyDescent="0.2">
      <c r="A103334" s="1">
        <v>103332</v>
      </c>
      <c r="B103334" s="1" t="s">
        <v>103190</v>
      </c>
      <c r="C103334" s="1" t="s">
        <v>60</v>
      </c>
    </row>
    <row r="103335" spans="1:3" x14ac:dyDescent="0.2">
      <c r="A103335" s="1">
        <v>103333</v>
      </c>
      <c r="B103335" s="1" t="s">
        <v>103191</v>
      </c>
      <c r="C103335" s="1" t="s">
        <v>60</v>
      </c>
    </row>
    <row r="103336" spans="1:3" x14ac:dyDescent="0.2">
      <c r="A103336" s="1">
        <v>103334</v>
      </c>
      <c r="B103336" s="1" t="s">
        <v>103192</v>
      </c>
      <c r="C103336" s="1" t="s">
        <v>60</v>
      </c>
    </row>
    <row r="103337" spans="1:3" x14ac:dyDescent="0.2">
      <c r="A103337" s="1">
        <v>103335</v>
      </c>
      <c r="B103337" s="1" t="s">
        <v>103193</v>
      </c>
      <c r="C103337" s="1" t="s">
        <v>60</v>
      </c>
    </row>
    <row r="103338" spans="1:3" x14ac:dyDescent="0.2">
      <c r="A103338" s="1">
        <v>103336</v>
      </c>
      <c r="B103338" s="1" t="s">
        <v>103194</v>
      </c>
      <c r="C103338" s="1" t="s">
        <v>60</v>
      </c>
    </row>
    <row r="103339" spans="1:3" x14ac:dyDescent="0.2">
      <c r="A103339" s="1">
        <v>103337</v>
      </c>
      <c r="B103339" s="1" t="s">
        <v>103195</v>
      </c>
      <c r="C103339" s="1" t="s">
        <v>60</v>
      </c>
    </row>
    <row r="103340" spans="1:3" x14ac:dyDescent="0.2">
      <c r="A103340" s="1">
        <v>103338</v>
      </c>
      <c r="B103340" s="1" t="s">
        <v>103196</v>
      </c>
      <c r="C103340" s="1" t="s">
        <v>5</v>
      </c>
    </row>
    <row r="103341" spans="1:3" x14ac:dyDescent="0.2">
      <c r="A103341" s="1">
        <v>103339</v>
      </c>
      <c r="B103341" s="1" t="s">
        <v>103197</v>
      </c>
      <c r="C103341" s="1" t="s">
        <v>60</v>
      </c>
    </row>
    <row r="103342" spans="1:3" x14ac:dyDescent="0.2">
      <c r="A103342" s="1">
        <v>103340</v>
      </c>
      <c r="B103342" s="1" t="s">
        <v>103198</v>
      </c>
      <c r="C103342" s="1" t="s">
        <v>60</v>
      </c>
    </row>
    <row r="103343" spans="1:3" x14ac:dyDescent="0.2">
      <c r="A103343" s="1">
        <v>103341</v>
      </c>
      <c r="B103343" s="1" t="s">
        <v>103199</v>
      </c>
      <c r="C103343" s="1" t="s">
        <v>60</v>
      </c>
    </row>
    <row r="103344" spans="1:3" x14ac:dyDescent="0.2">
      <c r="A103344" s="1">
        <v>103342</v>
      </c>
      <c r="B103344" s="1" t="s">
        <v>103200</v>
      </c>
      <c r="C103344" s="1" t="s">
        <v>5</v>
      </c>
    </row>
    <row r="103345" spans="1:3" x14ac:dyDescent="0.2">
      <c r="A103345" s="1">
        <v>103343</v>
      </c>
      <c r="B103345" s="1" t="s">
        <v>103201</v>
      </c>
      <c r="C103345" s="1" t="s">
        <v>5</v>
      </c>
    </row>
    <row r="103346" spans="1:3" x14ac:dyDescent="0.2">
      <c r="A103346" s="1">
        <v>103344</v>
      </c>
      <c r="B103346" s="1" t="s">
        <v>103202</v>
      </c>
      <c r="C103346" s="1" t="s">
        <v>5</v>
      </c>
    </row>
    <row r="103347" spans="1:3" x14ac:dyDescent="0.2">
      <c r="A103347" s="1">
        <v>103345</v>
      </c>
      <c r="B103347" s="1" t="s">
        <v>103203</v>
      </c>
      <c r="C103347" s="1" t="s">
        <v>5</v>
      </c>
    </row>
    <row r="103348" spans="1:3" x14ac:dyDescent="0.2">
      <c r="A103348" s="1">
        <v>103346</v>
      </c>
      <c r="B103348" s="1" t="s">
        <v>103204</v>
      </c>
      <c r="C103348" s="1" t="s">
        <v>5</v>
      </c>
    </row>
    <row r="103349" spans="1:3" x14ac:dyDescent="0.2">
      <c r="A103349" s="1">
        <v>103347</v>
      </c>
      <c r="B103349" s="1" t="s">
        <v>103205</v>
      </c>
      <c r="C103349" s="1" t="s">
        <v>5</v>
      </c>
    </row>
    <row r="103350" spans="1:3" x14ac:dyDescent="0.2">
      <c r="A103350" s="1">
        <v>103348</v>
      </c>
      <c r="B103350" s="1" t="s">
        <v>103206</v>
      </c>
      <c r="C103350" s="1" t="s">
        <v>5</v>
      </c>
    </row>
    <row r="103351" spans="1:3" x14ac:dyDescent="0.2">
      <c r="A103351" s="1">
        <v>103349</v>
      </c>
      <c r="B103351" s="1" t="s">
        <v>103207</v>
      </c>
      <c r="C103351" s="1" t="s">
        <v>5</v>
      </c>
    </row>
    <row r="103352" spans="1:3" x14ac:dyDescent="0.2">
      <c r="A103352" s="1">
        <v>103350</v>
      </c>
      <c r="B103352" s="1" t="s">
        <v>103208</v>
      </c>
      <c r="C103352" s="1" t="s">
        <v>5</v>
      </c>
    </row>
    <row r="103353" spans="1:3" x14ac:dyDescent="0.2">
      <c r="A103353" s="1">
        <v>103351</v>
      </c>
      <c r="B103353" s="1" t="s">
        <v>103209</v>
      </c>
      <c r="C103353" s="1" t="s">
        <v>5</v>
      </c>
    </row>
    <row r="103354" spans="1:3" x14ac:dyDescent="0.2">
      <c r="A103354" s="1">
        <v>103352</v>
      </c>
      <c r="B103354" s="1" t="s">
        <v>103210</v>
      </c>
      <c r="C103354" s="1" t="s">
        <v>5</v>
      </c>
    </row>
    <row r="103355" spans="1:3" x14ac:dyDescent="0.2">
      <c r="A103355" s="1">
        <v>103353</v>
      </c>
      <c r="B103355" s="1" t="s">
        <v>103211</v>
      </c>
      <c r="C103355" s="1" t="s">
        <v>5</v>
      </c>
    </row>
    <row r="103356" spans="1:3" x14ac:dyDescent="0.2">
      <c r="A103356" s="1">
        <v>103354</v>
      </c>
      <c r="B103356" s="1" t="s">
        <v>103212</v>
      </c>
      <c r="C103356" s="1" t="s">
        <v>5</v>
      </c>
    </row>
    <row r="103357" spans="1:3" x14ac:dyDescent="0.2">
      <c r="A103357" s="1">
        <v>103355</v>
      </c>
      <c r="B103357" s="1" t="s">
        <v>103213</v>
      </c>
      <c r="C103357" s="1" t="s">
        <v>5</v>
      </c>
    </row>
    <row r="103358" spans="1:3" x14ac:dyDescent="0.2">
      <c r="A103358" s="1">
        <v>103356</v>
      </c>
      <c r="B103358" s="1" t="s">
        <v>103214</v>
      </c>
      <c r="C103358" s="1" t="s">
        <v>5</v>
      </c>
    </row>
    <row r="103359" spans="1:3" x14ac:dyDescent="0.2">
      <c r="A103359" s="1">
        <v>103357</v>
      </c>
      <c r="B103359" s="1" t="s">
        <v>103215</v>
      </c>
      <c r="C103359" s="1" t="s">
        <v>5</v>
      </c>
    </row>
    <row r="103360" spans="1:3" x14ac:dyDescent="0.2">
      <c r="A103360" s="1">
        <v>103358</v>
      </c>
      <c r="B103360" s="1" t="s">
        <v>103216</v>
      </c>
      <c r="C103360" s="1" t="s">
        <v>5</v>
      </c>
    </row>
    <row r="103361" spans="1:3" x14ac:dyDescent="0.2">
      <c r="A103361" s="1">
        <v>103359</v>
      </c>
      <c r="B103361" s="1" t="s">
        <v>103217</v>
      </c>
      <c r="C103361" s="1" t="s">
        <v>5</v>
      </c>
    </row>
    <row r="103362" spans="1:3" x14ac:dyDescent="0.2">
      <c r="A103362" s="1">
        <v>103360</v>
      </c>
      <c r="B103362" s="1" t="s">
        <v>103218</v>
      </c>
      <c r="C103362" s="1" t="s">
        <v>5</v>
      </c>
    </row>
    <row r="103363" spans="1:3" x14ac:dyDescent="0.2">
      <c r="A103363" s="1">
        <v>103361</v>
      </c>
      <c r="B103363" s="1" t="s">
        <v>103219</v>
      </c>
      <c r="C103363" s="1" t="s">
        <v>5</v>
      </c>
    </row>
    <row r="103364" spans="1:3" x14ac:dyDescent="0.2">
      <c r="A103364" s="1">
        <v>103362</v>
      </c>
      <c r="B103364" s="1" t="s">
        <v>103220</v>
      </c>
      <c r="C103364" s="1" t="s">
        <v>5</v>
      </c>
    </row>
    <row r="103365" spans="1:3" x14ac:dyDescent="0.2">
      <c r="A103365" s="1">
        <v>103363</v>
      </c>
      <c r="B103365" s="1" t="s">
        <v>103221</v>
      </c>
      <c r="C103365" s="1" t="s">
        <v>5</v>
      </c>
    </row>
    <row r="103366" spans="1:3" x14ac:dyDescent="0.2">
      <c r="A103366" s="1">
        <v>103364</v>
      </c>
      <c r="B103366" s="1" t="s">
        <v>103222</v>
      </c>
      <c r="C103366" s="1" t="s">
        <v>5</v>
      </c>
    </row>
    <row r="103367" spans="1:3" x14ac:dyDescent="0.2">
      <c r="A103367" s="1">
        <v>103365</v>
      </c>
      <c r="B103367" s="1" t="s">
        <v>103223</v>
      </c>
      <c r="C103367" s="1" t="s">
        <v>5</v>
      </c>
    </row>
    <row r="103368" spans="1:3" x14ac:dyDescent="0.2">
      <c r="A103368" s="1">
        <v>103366</v>
      </c>
      <c r="B103368" s="1" t="s">
        <v>103224</v>
      </c>
      <c r="C103368" s="1" t="s">
        <v>5</v>
      </c>
    </row>
    <row r="103369" spans="1:3" x14ac:dyDescent="0.2">
      <c r="A103369" s="1">
        <v>103367</v>
      </c>
      <c r="B103369" s="1" t="s">
        <v>103225</v>
      </c>
      <c r="C103369" s="1" t="s">
        <v>5</v>
      </c>
    </row>
    <row r="103370" spans="1:3" x14ac:dyDescent="0.2">
      <c r="A103370" s="1">
        <v>103368</v>
      </c>
      <c r="B103370" s="1" t="s">
        <v>103226</v>
      </c>
      <c r="C103370" s="1" t="s">
        <v>5</v>
      </c>
    </row>
    <row r="103371" spans="1:3" x14ac:dyDescent="0.2">
      <c r="A103371" s="1">
        <v>103369</v>
      </c>
      <c r="B103371" s="1" t="s">
        <v>103227</v>
      </c>
      <c r="C103371" s="1" t="s">
        <v>5</v>
      </c>
    </row>
    <row r="103372" spans="1:3" x14ac:dyDescent="0.2">
      <c r="A103372" s="1">
        <v>103370</v>
      </c>
      <c r="B103372" s="1" t="s">
        <v>103228</v>
      </c>
      <c r="C103372" s="1" t="s">
        <v>5</v>
      </c>
    </row>
    <row r="103373" spans="1:3" x14ac:dyDescent="0.2">
      <c r="A103373" s="1">
        <v>103371</v>
      </c>
      <c r="B103373" s="1" t="s">
        <v>103229</v>
      </c>
      <c r="C103373" s="1" t="s">
        <v>5</v>
      </c>
    </row>
    <row r="103374" spans="1:3" x14ac:dyDescent="0.2">
      <c r="A103374" s="1">
        <v>103372</v>
      </c>
      <c r="B103374" s="1" t="s">
        <v>103230</v>
      </c>
      <c r="C103374" s="1" t="s">
        <v>5</v>
      </c>
    </row>
    <row r="103375" spans="1:3" x14ac:dyDescent="0.2">
      <c r="A103375" s="1">
        <v>103373</v>
      </c>
      <c r="B103375" s="1" t="s">
        <v>103231</v>
      </c>
      <c r="C103375" s="1" t="s">
        <v>5</v>
      </c>
    </row>
    <row r="103376" spans="1:3" x14ac:dyDescent="0.2">
      <c r="A103376" s="1">
        <v>103374</v>
      </c>
      <c r="B103376" s="1" t="s">
        <v>103232</v>
      </c>
      <c r="C103376" s="1" t="s">
        <v>5</v>
      </c>
    </row>
    <row r="103377" spans="1:4" x14ac:dyDescent="0.2">
      <c r="A103377" s="1">
        <v>103375</v>
      </c>
      <c r="B103377" s="1" t="s">
        <v>103233</v>
      </c>
      <c r="C103377" s="1" t="s">
        <v>5</v>
      </c>
    </row>
    <row r="103378" spans="1:4" x14ac:dyDescent="0.2">
      <c r="A103378" s="1">
        <v>103376</v>
      </c>
      <c r="B103378" s="1" t="s">
        <v>103234</v>
      </c>
      <c r="C103378" s="1" t="s">
        <v>5</v>
      </c>
    </row>
    <row r="103379" spans="1:4" x14ac:dyDescent="0.2">
      <c r="A103379" s="1">
        <v>103377</v>
      </c>
      <c r="B103379" s="1" t="s">
        <v>103235</v>
      </c>
      <c r="C103379" s="1" t="s">
        <v>5</v>
      </c>
    </row>
    <row r="103380" spans="1:4" x14ac:dyDescent="0.2">
      <c r="A103380" s="1">
        <v>103378</v>
      </c>
      <c r="B103380" s="1" t="s">
        <v>103236</v>
      </c>
      <c r="C103380" s="1" t="s">
        <v>5</v>
      </c>
    </row>
    <row r="103381" spans="1:4" x14ac:dyDescent="0.2">
      <c r="A103381" s="1">
        <v>103379</v>
      </c>
      <c r="B103381" s="1" t="s">
        <v>103237</v>
      </c>
      <c r="C103381" s="1" t="s">
        <v>5</v>
      </c>
    </row>
    <row r="103382" spans="1:4" x14ac:dyDescent="0.2">
      <c r="A103382" s="1">
        <v>103380</v>
      </c>
      <c r="B103382" s="1" t="s">
        <v>103238</v>
      </c>
      <c r="C103382" s="1" t="s">
        <v>5</v>
      </c>
    </row>
    <row r="103383" spans="1:4" x14ac:dyDescent="0.2">
      <c r="A103383" s="1">
        <v>103381</v>
      </c>
      <c r="B103383" s="1" t="s">
        <v>103239</v>
      </c>
      <c r="C103383" s="1" t="s">
        <v>5</v>
      </c>
    </row>
    <row r="103384" spans="1:4" x14ac:dyDescent="0.2">
      <c r="A103384" s="1">
        <v>103382</v>
      </c>
      <c r="B103384" s="1" t="s">
        <v>103240</v>
      </c>
      <c r="C103384" s="1" t="s">
        <v>5</v>
      </c>
    </row>
    <row r="103385" spans="1:4" x14ac:dyDescent="0.2">
      <c r="A103385" s="1">
        <v>103383</v>
      </c>
      <c r="B103385" s="1" t="s">
        <v>103241</v>
      </c>
      <c r="C103385" s="1" t="s">
        <v>5</v>
      </c>
    </row>
    <row r="103386" spans="1:4" x14ac:dyDescent="0.2">
      <c r="A103386" s="1">
        <v>103384</v>
      </c>
      <c r="B103386" s="1" t="s">
        <v>103242</v>
      </c>
      <c r="C103386" s="1" t="s">
        <v>5</v>
      </c>
    </row>
    <row r="103387" spans="1:4" x14ac:dyDescent="0.2">
      <c r="A103387" s="1">
        <v>103385</v>
      </c>
      <c r="B103387" s="1" t="s">
        <v>103243</v>
      </c>
      <c r="C103387" s="1" t="s">
        <v>5</v>
      </c>
    </row>
    <row r="103388" spans="1:4" x14ac:dyDescent="0.2">
      <c r="A103388" s="1">
        <v>103386</v>
      </c>
      <c r="B103388" s="1" t="s">
        <v>103244</v>
      </c>
      <c r="C103388" s="1" t="s">
        <v>60</v>
      </c>
    </row>
    <row r="103389" spans="1:4" x14ac:dyDescent="0.2">
      <c r="A103389" s="1">
        <v>103387</v>
      </c>
      <c r="B103389" s="1" t="s">
        <v>103245</v>
      </c>
      <c r="C103389" s="1" t="s">
        <v>5</v>
      </c>
    </row>
    <row r="103390" spans="1:4" x14ac:dyDescent="0.2">
      <c r="A103390" s="1">
        <v>103388</v>
      </c>
      <c r="B103390" s="1" t="s">
        <v>103246</v>
      </c>
      <c r="C103390" s="1" t="s">
        <v>60</v>
      </c>
      <c r="D103390" s="1" t="s">
        <v>61</v>
      </c>
    </row>
    <row r="103391" spans="1:4" x14ac:dyDescent="0.2">
      <c r="A103391" s="1">
        <v>103389</v>
      </c>
      <c r="B103391" s="1" t="s">
        <v>103247</v>
      </c>
      <c r="C103391" s="1" t="s">
        <v>60</v>
      </c>
    </row>
    <row r="103392" spans="1:4" x14ac:dyDescent="0.2">
      <c r="A103392" s="1">
        <v>103390</v>
      </c>
      <c r="B103392" s="1" t="s">
        <v>103248</v>
      </c>
      <c r="C103392" s="1" t="s">
        <v>5</v>
      </c>
    </row>
    <row r="103393" spans="1:4" x14ac:dyDescent="0.2">
      <c r="A103393" s="1">
        <v>103391</v>
      </c>
      <c r="B103393" s="1" t="s">
        <v>103249</v>
      </c>
      <c r="C103393" s="1" t="s">
        <v>60</v>
      </c>
    </row>
    <row r="103394" spans="1:4" x14ac:dyDescent="0.2">
      <c r="A103394" s="1">
        <v>103392</v>
      </c>
      <c r="B103394" s="1" t="s">
        <v>103250</v>
      </c>
      <c r="C103394" s="1" t="s">
        <v>60</v>
      </c>
    </row>
    <row r="103395" spans="1:4" x14ac:dyDescent="0.2">
      <c r="A103395" s="1">
        <v>103393</v>
      </c>
      <c r="B103395" s="1" t="s">
        <v>103251</v>
      </c>
      <c r="C103395" s="1" t="s">
        <v>60</v>
      </c>
    </row>
    <row r="103396" spans="1:4" x14ac:dyDescent="0.2">
      <c r="A103396" s="1">
        <v>103394</v>
      </c>
      <c r="B103396" s="1" t="s">
        <v>103252</v>
      </c>
      <c r="C103396" s="1" t="s">
        <v>60</v>
      </c>
    </row>
    <row r="103397" spans="1:4" x14ac:dyDescent="0.2">
      <c r="A103397" s="1">
        <v>103395</v>
      </c>
      <c r="B103397" s="1" t="s">
        <v>103253</v>
      </c>
      <c r="C103397" s="1" t="s">
        <v>307</v>
      </c>
    </row>
    <row r="103398" spans="1:4" x14ac:dyDescent="0.2">
      <c r="A103398" s="1">
        <v>103396</v>
      </c>
      <c r="B103398" s="1" t="s">
        <v>103254</v>
      </c>
      <c r="C103398" s="1" t="s">
        <v>60</v>
      </c>
    </row>
    <row r="103399" spans="1:4" x14ac:dyDescent="0.2">
      <c r="A103399" s="1">
        <v>103397</v>
      </c>
      <c r="B103399" s="1" t="s">
        <v>103255</v>
      </c>
      <c r="C103399" s="1" t="s">
        <v>5</v>
      </c>
    </row>
    <row r="103400" spans="1:4" x14ac:dyDescent="0.2">
      <c r="A103400" s="1">
        <v>103398</v>
      </c>
      <c r="B103400" s="1" t="s">
        <v>103256</v>
      </c>
      <c r="C103400" s="1" t="s">
        <v>5</v>
      </c>
    </row>
    <row r="103401" spans="1:4" x14ac:dyDescent="0.2">
      <c r="A103401" s="1">
        <v>103399</v>
      </c>
      <c r="B103401" s="1" t="s">
        <v>103257</v>
      </c>
      <c r="C103401" s="1" t="s">
        <v>5</v>
      </c>
    </row>
    <row r="103402" spans="1:4" x14ac:dyDescent="0.2">
      <c r="A103402" s="1">
        <v>103400</v>
      </c>
      <c r="B103402" s="1" t="s">
        <v>103258</v>
      </c>
      <c r="C103402" s="1" t="s">
        <v>5</v>
      </c>
      <c r="D103402" s="1" t="s">
        <v>61</v>
      </c>
    </row>
    <row r="103403" spans="1:4" x14ac:dyDescent="0.2">
      <c r="A103403" s="1">
        <v>103401</v>
      </c>
      <c r="B103403" s="1" t="s">
        <v>103259</v>
      </c>
      <c r="C103403" s="1" t="s">
        <v>5</v>
      </c>
    </row>
    <row r="103404" spans="1:4" x14ac:dyDescent="0.2">
      <c r="A103404" s="1">
        <v>103402</v>
      </c>
      <c r="B103404" s="1" t="s">
        <v>103260</v>
      </c>
      <c r="C103404" s="1" t="s">
        <v>60</v>
      </c>
      <c r="D103404" s="1" t="s">
        <v>61</v>
      </c>
    </row>
    <row r="103405" spans="1:4" x14ac:dyDescent="0.2">
      <c r="A103405" s="1">
        <v>103403</v>
      </c>
      <c r="B103405" s="1" t="s">
        <v>103261</v>
      </c>
      <c r="C103405" s="1" t="s">
        <v>60</v>
      </c>
    </row>
    <row r="103406" spans="1:4" x14ac:dyDescent="0.2">
      <c r="A103406" s="1">
        <v>103404</v>
      </c>
      <c r="B103406" s="1" t="s">
        <v>103262</v>
      </c>
      <c r="C103406" s="1" t="s">
        <v>5</v>
      </c>
    </row>
    <row r="103407" spans="1:4" x14ac:dyDescent="0.2">
      <c r="A103407" s="1">
        <v>103405</v>
      </c>
      <c r="B103407" s="1" t="s">
        <v>103263</v>
      </c>
      <c r="C103407" s="1" t="s">
        <v>5</v>
      </c>
    </row>
    <row r="103408" spans="1:4" x14ac:dyDescent="0.2">
      <c r="A103408" s="1">
        <v>103406</v>
      </c>
      <c r="B103408" s="1" t="s">
        <v>103264</v>
      </c>
      <c r="C103408" s="1" t="s">
        <v>60</v>
      </c>
    </row>
    <row r="103409" spans="1:3" x14ac:dyDescent="0.2">
      <c r="A103409" s="1">
        <v>103407</v>
      </c>
      <c r="B103409" s="1" t="s">
        <v>103265</v>
      </c>
      <c r="C103409" s="1" t="s">
        <v>5</v>
      </c>
    </row>
    <row r="103410" spans="1:3" x14ac:dyDescent="0.2">
      <c r="A103410" s="1">
        <v>103408</v>
      </c>
      <c r="B103410" s="1" t="s">
        <v>103266</v>
      </c>
      <c r="C103410" s="1" t="s">
        <v>5</v>
      </c>
    </row>
    <row r="103411" spans="1:3" x14ac:dyDescent="0.2">
      <c r="A103411" s="1">
        <v>103409</v>
      </c>
      <c r="B103411" s="1" t="s">
        <v>103267</v>
      </c>
      <c r="C103411" s="1" t="s">
        <v>5</v>
      </c>
    </row>
    <row r="103412" spans="1:3" x14ac:dyDescent="0.2">
      <c r="A103412" s="1">
        <v>103410</v>
      </c>
      <c r="B103412" s="1" t="s">
        <v>103268</v>
      </c>
      <c r="C103412" s="1" t="s">
        <v>5</v>
      </c>
    </row>
    <row r="103413" spans="1:3" x14ac:dyDescent="0.2">
      <c r="A103413" s="1">
        <v>103411</v>
      </c>
      <c r="B103413" s="1" t="s">
        <v>103269</v>
      </c>
      <c r="C103413" s="1" t="s">
        <v>5</v>
      </c>
    </row>
    <row r="103414" spans="1:3" x14ac:dyDescent="0.2">
      <c r="A103414" s="1">
        <v>103412</v>
      </c>
      <c r="B103414" s="1" t="s">
        <v>103270</v>
      </c>
      <c r="C103414" s="1" t="s">
        <v>60</v>
      </c>
    </row>
    <row r="103415" spans="1:3" x14ac:dyDescent="0.2">
      <c r="A103415" s="1">
        <v>103413</v>
      </c>
      <c r="B103415" s="1" t="s">
        <v>103271</v>
      </c>
      <c r="C103415" s="1" t="s">
        <v>5</v>
      </c>
    </row>
    <row r="103416" spans="1:3" x14ac:dyDescent="0.2">
      <c r="A103416" s="1">
        <v>103414</v>
      </c>
      <c r="B103416" s="1" t="s">
        <v>103272</v>
      </c>
      <c r="C103416" s="1" t="s">
        <v>60</v>
      </c>
    </row>
    <row r="103417" spans="1:3" x14ac:dyDescent="0.2">
      <c r="A103417" s="1">
        <v>103415</v>
      </c>
      <c r="B103417" s="1" t="s">
        <v>103273</v>
      </c>
      <c r="C103417" s="1" t="s">
        <v>60</v>
      </c>
    </row>
    <row r="103418" spans="1:3" x14ac:dyDescent="0.2">
      <c r="A103418" s="1">
        <v>103416</v>
      </c>
      <c r="B103418" s="1" t="s">
        <v>103274</v>
      </c>
      <c r="C103418" s="1" t="s">
        <v>60</v>
      </c>
    </row>
    <row r="103419" spans="1:3" x14ac:dyDescent="0.2">
      <c r="A103419" s="1">
        <v>103417</v>
      </c>
      <c r="B103419" s="1" t="s">
        <v>103275</v>
      </c>
      <c r="C103419" s="1" t="s">
        <v>60</v>
      </c>
    </row>
    <row r="103420" spans="1:3" x14ac:dyDescent="0.2">
      <c r="A103420" s="1">
        <v>103418</v>
      </c>
      <c r="B103420" s="1" t="s">
        <v>103276</v>
      </c>
      <c r="C103420" s="1" t="s">
        <v>60</v>
      </c>
    </row>
    <row r="103421" spans="1:3" x14ac:dyDescent="0.2">
      <c r="A103421" s="1">
        <v>103419</v>
      </c>
      <c r="B103421" s="1" t="s">
        <v>103277</v>
      </c>
      <c r="C103421" s="1" t="s">
        <v>60</v>
      </c>
    </row>
    <row r="103422" spans="1:3" x14ac:dyDescent="0.2">
      <c r="A103422" s="1">
        <v>103420</v>
      </c>
      <c r="B103422" s="1" t="s">
        <v>103278</v>
      </c>
      <c r="C103422" s="1" t="s">
        <v>5</v>
      </c>
    </row>
    <row r="103423" spans="1:3" x14ac:dyDescent="0.2">
      <c r="A103423" s="1">
        <v>103421</v>
      </c>
      <c r="B103423" s="1" t="s">
        <v>103279</v>
      </c>
      <c r="C103423" s="1" t="s">
        <v>5</v>
      </c>
    </row>
    <row r="103424" spans="1:3" x14ac:dyDescent="0.2">
      <c r="A103424" s="1">
        <v>103422</v>
      </c>
      <c r="B103424" s="1" t="s">
        <v>103280</v>
      </c>
      <c r="C103424" s="1" t="s">
        <v>60</v>
      </c>
    </row>
    <row r="103425" spans="1:4" x14ac:dyDescent="0.2">
      <c r="A103425" s="1">
        <v>103423</v>
      </c>
      <c r="B103425" s="1" t="s">
        <v>103281</v>
      </c>
      <c r="C103425" s="1" t="s">
        <v>60</v>
      </c>
    </row>
    <row r="103426" spans="1:4" x14ac:dyDescent="0.2">
      <c r="A103426" s="1">
        <v>103424</v>
      </c>
      <c r="B103426" s="1" t="s">
        <v>103282</v>
      </c>
      <c r="C103426" s="1" t="s">
        <v>5</v>
      </c>
    </row>
    <row r="103427" spans="1:4" x14ac:dyDescent="0.2">
      <c r="A103427" s="1">
        <v>103425</v>
      </c>
      <c r="B103427" s="1" t="s">
        <v>103283</v>
      </c>
      <c r="C103427" s="1" t="s">
        <v>5</v>
      </c>
    </row>
    <row r="103428" spans="1:4" x14ac:dyDescent="0.2">
      <c r="A103428" s="1">
        <v>103426</v>
      </c>
      <c r="B103428" s="1" t="s">
        <v>103284</v>
      </c>
      <c r="C103428" s="1" t="s">
        <v>60</v>
      </c>
    </row>
    <row r="103429" spans="1:4" x14ac:dyDescent="0.2">
      <c r="A103429" s="1">
        <v>103427</v>
      </c>
      <c r="B103429" s="1" t="s">
        <v>103285</v>
      </c>
      <c r="C103429" s="1" t="s">
        <v>60</v>
      </c>
    </row>
    <row r="103430" spans="1:4" x14ac:dyDescent="0.2">
      <c r="A103430" s="1">
        <v>103428</v>
      </c>
      <c r="B103430" s="1" t="s">
        <v>103286</v>
      </c>
      <c r="C103430" s="1" t="s">
        <v>60</v>
      </c>
      <c r="D103430" s="1" t="s">
        <v>61</v>
      </c>
    </row>
    <row r="103431" spans="1:4" x14ac:dyDescent="0.2">
      <c r="A103431" s="1">
        <v>103429</v>
      </c>
      <c r="B103431" s="1" t="s">
        <v>103287</v>
      </c>
      <c r="C103431" s="1" t="s">
        <v>5</v>
      </c>
    </row>
    <row r="103432" spans="1:4" x14ac:dyDescent="0.2">
      <c r="A103432" s="1">
        <v>103430</v>
      </c>
      <c r="B103432" s="1" t="s">
        <v>103288</v>
      </c>
      <c r="C103432" s="1" t="s">
        <v>60</v>
      </c>
    </row>
    <row r="103433" spans="1:4" x14ac:dyDescent="0.2">
      <c r="A103433" s="1">
        <v>103431</v>
      </c>
      <c r="B103433" s="1" t="s">
        <v>103289</v>
      </c>
      <c r="C103433" s="1" t="s">
        <v>60</v>
      </c>
    </row>
    <row r="103434" spans="1:4" x14ac:dyDescent="0.2">
      <c r="A103434" s="1">
        <v>103432</v>
      </c>
      <c r="B103434" s="1" t="s">
        <v>103290</v>
      </c>
      <c r="C103434" s="1" t="s">
        <v>5</v>
      </c>
    </row>
    <row r="103435" spans="1:4" x14ac:dyDescent="0.2">
      <c r="A103435" s="1">
        <v>103433</v>
      </c>
      <c r="B103435" s="1" t="s">
        <v>103291</v>
      </c>
      <c r="C103435" s="1" t="s">
        <v>60</v>
      </c>
    </row>
    <row r="103436" spans="1:4" x14ac:dyDescent="0.2">
      <c r="A103436" s="1">
        <v>103434</v>
      </c>
      <c r="B103436" s="1" t="s">
        <v>103292</v>
      </c>
      <c r="C103436" s="1" t="s">
        <v>60</v>
      </c>
    </row>
    <row r="103437" spans="1:4" x14ac:dyDescent="0.2">
      <c r="A103437" s="1">
        <v>103435</v>
      </c>
      <c r="B103437" s="1" t="s">
        <v>103293</v>
      </c>
      <c r="C103437" s="1" t="s">
        <v>5</v>
      </c>
    </row>
    <row r="103438" spans="1:4" x14ac:dyDescent="0.2">
      <c r="A103438" s="1">
        <v>103436</v>
      </c>
      <c r="B103438" s="1" t="s">
        <v>103294</v>
      </c>
      <c r="C103438" s="1" t="s">
        <v>60</v>
      </c>
    </row>
    <row r="103439" spans="1:4" x14ac:dyDescent="0.2">
      <c r="A103439" s="1">
        <v>103437</v>
      </c>
      <c r="B103439" s="1" t="s">
        <v>103295</v>
      </c>
      <c r="C103439" s="1" t="s">
        <v>5</v>
      </c>
    </row>
    <row r="103440" spans="1:4" x14ac:dyDescent="0.2">
      <c r="A103440" s="1">
        <v>103438</v>
      </c>
      <c r="B103440" s="1" t="s">
        <v>103296</v>
      </c>
      <c r="C103440" s="1" t="s">
        <v>60</v>
      </c>
    </row>
    <row r="103441" spans="1:4" x14ac:dyDescent="0.2">
      <c r="A103441" s="1">
        <v>103439</v>
      </c>
      <c r="B103441" s="1" t="s">
        <v>103297</v>
      </c>
      <c r="C103441" s="1" t="s">
        <v>60</v>
      </c>
    </row>
    <row r="103442" spans="1:4" x14ac:dyDescent="0.2">
      <c r="A103442" s="1">
        <v>103440</v>
      </c>
      <c r="B103442" s="1" t="s">
        <v>103298</v>
      </c>
      <c r="C103442" s="1" t="s">
        <v>60</v>
      </c>
    </row>
    <row r="103443" spans="1:4" x14ac:dyDescent="0.2">
      <c r="A103443" s="1">
        <v>103441</v>
      </c>
      <c r="B103443" s="1" t="s">
        <v>103299</v>
      </c>
      <c r="C103443" s="1" t="s">
        <v>60</v>
      </c>
    </row>
    <row r="103444" spans="1:4" x14ac:dyDescent="0.2">
      <c r="A103444" s="1">
        <v>103442</v>
      </c>
      <c r="B103444" s="1" t="s">
        <v>103300</v>
      </c>
      <c r="C103444" s="1" t="s">
        <v>60</v>
      </c>
    </row>
    <row r="103445" spans="1:4" x14ac:dyDescent="0.2">
      <c r="A103445" s="1">
        <v>103443</v>
      </c>
      <c r="B103445" s="1" t="s">
        <v>103301</v>
      </c>
      <c r="C103445" s="1" t="s">
        <v>5</v>
      </c>
    </row>
    <row r="103446" spans="1:4" x14ac:dyDescent="0.2">
      <c r="A103446" s="1">
        <v>103444</v>
      </c>
      <c r="B103446" s="1" t="s">
        <v>103302</v>
      </c>
      <c r="C103446" s="1" t="s">
        <v>307</v>
      </c>
    </row>
    <row r="103447" spans="1:4" x14ac:dyDescent="0.2">
      <c r="A103447" s="1">
        <v>103445</v>
      </c>
      <c r="B103447" s="1" t="s">
        <v>103303</v>
      </c>
      <c r="C103447" s="1" t="s">
        <v>5</v>
      </c>
    </row>
    <row r="103448" spans="1:4" x14ac:dyDescent="0.2">
      <c r="A103448" s="1">
        <v>103446</v>
      </c>
      <c r="B103448" s="1" t="s">
        <v>103304</v>
      </c>
      <c r="C103448" s="1" t="s">
        <v>60</v>
      </c>
    </row>
    <row r="103449" spans="1:4" x14ac:dyDescent="0.2">
      <c r="A103449" s="1">
        <v>103447</v>
      </c>
      <c r="B103449" s="1" t="s">
        <v>103305</v>
      </c>
      <c r="C103449" s="1" t="s">
        <v>5</v>
      </c>
    </row>
    <row r="103450" spans="1:4" x14ac:dyDescent="0.2">
      <c r="A103450" s="1">
        <v>103448</v>
      </c>
      <c r="B103450" s="1" t="s">
        <v>103306</v>
      </c>
      <c r="C103450" s="1" t="s">
        <v>60</v>
      </c>
    </row>
    <row r="103451" spans="1:4" x14ac:dyDescent="0.2">
      <c r="A103451" s="1">
        <v>103449</v>
      </c>
      <c r="B103451" s="1" t="s">
        <v>103307</v>
      </c>
      <c r="C103451" s="1" t="s">
        <v>5</v>
      </c>
    </row>
    <row r="103452" spans="1:4" x14ac:dyDescent="0.2">
      <c r="A103452" s="1">
        <v>103450</v>
      </c>
      <c r="B103452" s="1" t="s">
        <v>103308</v>
      </c>
      <c r="C103452" s="1" t="s">
        <v>60</v>
      </c>
    </row>
    <row r="103453" spans="1:4" x14ac:dyDescent="0.2">
      <c r="A103453" s="1">
        <v>103451</v>
      </c>
      <c r="B103453" s="1" t="s">
        <v>103309</v>
      </c>
      <c r="C103453" s="1" t="s">
        <v>60</v>
      </c>
      <c r="D103453" s="1" t="s">
        <v>61</v>
      </c>
    </row>
    <row r="103454" spans="1:4" x14ac:dyDescent="0.2">
      <c r="A103454" s="1">
        <v>103452</v>
      </c>
      <c r="B103454" s="1" t="s">
        <v>103310</v>
      </c>
      <c r="C103454" s="1" t="s">
        <v>5</v>
      </c>
    </row>
    <row r="103455" spans="1:4" x14ac:dyDescent="0.2">
      <c r="A103455" s="1">
        <v>103453</v>
      </c>
      <c r="B103455" s="1" t="s">
        <v>103311</v>
      </c>
      <c r="C103455" s="1" t="s">
        <v>60</v>
      </c>
    </row>
    <row r="103456" spans="1:4" x14ac:dyDescent="0.2">
      <c r="A103456" s="1">
        <v>103454</v>
      </c>
      <c r="B103456" s="1" t="s">
        <v>103312</v>
      </c>
      <c r="C103456" s="1" t="s">
        <v>60</v>
      </c>
    </row>
    <row r="103457" spans="1:3" x14ac:dyDescent="0.2">
      <c r="A103457" s="1">
        <v>103455</v>
      </c>
      <c r="B103457" s="1" t="s">
        <v>103313</v>
      </c>
      <c r="C103457" s="1" t="s">
        <v>60</v>
      </c>
    </row>
    <row r="103458" spans="1:3" x14ac:dyDescent="0.2">
      <c r="A103458" s="1">
        <v>103456</v>
      </c>
      <c r="B103458" s="1" t="s">
        <v>103314</v>
      </c>
      <c r="C103458" s="1" t="s">
        <v>60</v>
      </c>
    </row>
    <row r="103459" spans="1:3" x14ac:dyDescent="0.2">
      <c r="A103459" s="1">
        <v>103457</v>
      </c>
      <c r="B103459" s="1" t="s">
        <v>103315</v>
      </c>
      <c r="C103459" s="1" t="s">
        <v>60</v>
      </c>
    </row>
    <row r="103460" spans="1:3" x14ac:dyDescent="0.2">
      <c r="A103460" s="1">
        <v>103458</v>
      </c>
      <c r="B103460" s="1" t="s">
        <v>103316</v>
      </c>
      <c r="C103460" s="1" t="s">
        <v>5</v>
      </c>
    </row>
    <row r="103461" spans="1:3" x14ac:dyDescent="0.2">
      <c r="A103461" s="1">
        <v>103459</v>
      </c>
      <c r="B103461" s="1" t="s">
        <v>103317</v>
      </c>
      <c r="C103461" s="1" t="s">
        <v>5</v>
      </c>
    </row>
    <row r="103462" spans="1:3" x14ac:dyDescent="0.2">
      <c r="A103462" s="1">
        <v>103460</v>
      </c>
      <c r="B103462" s="1" t="s">
        <v>103318</v>
      </c>
      <c r="C103462" s="1" t="s">
        <v>5</v>
      </c>
    </row>
    <row r="103463" spans="1:3" x14ac:dyDescent="0.2">
      <c r="A103463" s="1">
        <v>103461</v>
      </c>
      <c r="B103463" s="1" t="s">
        <v>103319</v>
      </c>
      <c r="C103463" s="1" t="s">
        <v>5</v>
      </c>
    </row>
    <row r="103464" spans="1:3" x14ac:dyDescent="0.2">
      <c r="A103464" s="1">
        <v>103462</v>
      </c>
      <c r="B103464" s="1" t="s">
        <v>103320</v>
      </c>
      <c r="C103464" s="1" t="s">
        <v>5</v>
      </c>
    </row>
    <row r="103465" spans="1:3" x14ac:dyDescent="0.2">
      <c r="A103465" s="1">
        <v>103463</v>
      </c>
      <c r="B103465" s="1" t="s">
        <v>103321</v>
      </c>
      <c r="C103465" s="1" t="s">
        <v>5</v>
      </c>
    </row>
    <row r="103466" spans="1:3" x14ac:dyDescent="0.2">
      <c r="A103466" s="1">
        <v>103464</v>
      </c>
      <c r="B103466" s="1" t="s">
        <v>103322</v>
      </c>
      <c r="C103466" s="1" t="s">
        <v>5</v>
      </c>
    </row>
    <row r="103467" spans="1:3" x14ac:dyDescent="0.2">
      <c r="A103467" s="1">
        <v>103465</v>
      </c>
      <c r="B103467" s="1" t="s">
        <v>103323</v>
      </c>
      <c r="C103467" s="1" t="s">
        <v>5</v>
      </c>
    </row>
    <row r="103468" spans="1:3" x14ac:dyDescent="0.2">
      <c r="A103468" s="1">
        <v>103466</v>
      </c>
      <c r="B103468" s="1" t="s">
        <v>103324</v>
      </c>
      <c r="C103468" s="1" t="s">
        <v>60</v>
      </c>
    </row>
    <row r="103469" spans="1:3" x14ac:dyDescent="0.2">
      <c r="A103469" s="1">
        <v>103467</v>
      </c>
      <c r="B103469" s="1" t="s">
        <v>103325</v>
      </c>
      <c r="C103469" s="1" t="s">
        <v>60</v>
      </c>
    </row>
    <row r="103470" spans="1:3" x14ac:dyDescent="0.2">
      <c r="A103470" s="1">
        <v>103468</v>
      </c>
      <c r="B103470" s="1" t="s">
        <v>103326</v>
      </c>
      <c r="C103470" s="1" t="s">
        <v>60</v>
      </c>
    </row>
    <row r="103471" spans="1:3" x14ac:dyDescent="0.2">
      <c r="A103471" s="1">
        <v>103469</v>
      </c>
      <c r="B103471" s="1" t="s">
        <v>103327</v>
      </c>
      <c r="C103471" s="1" t="s">
        <v>5</v>
      </c>
    </row>
    <row r="103472" spans="1:3" x14ac:dyDescent="0.2">
      <c r="A103472" s="1">
        <v>103470</v>
      </c>
      <c r="B103472" s="1" t="s">
        <v>103328</v>
      </c>
      <c r="C103472" s="1" t="s">
        <v>5</v>
      </c>
    </row>
    <row r="103473" spans="1:3" x14ac:dyDescent="0.2">
      <c r="A103473" s="1">
        <v>103471</v>
      </c>
      <c r="B103473" s="1" t="s">
        <v>103329</v>
      </c>
      <c r="C103473" s="1" t="s">
        <v>60</v>
      </c>
    </row>
    <row r="103474" spans="1:3" x14ac:dyDescent="0.2">
      <c r="A103474" s="1">
        <v>103472</v>
      </c>
      <c r="B103474" s="1" t="s">
        <v>103330</v>
      </c>
      <c r="C103474" s="1" t="s">
        <v>60</v>
      </c>
    </row>
    <row r="103475" spans="1:3" x14ac:dyDescent="0.2">
      <c r="A103475" s="1">
        <v>103473</v>
      </c>
      <c r="B103475" s="1" t="s">
        <v>103331</v>
      </c>
      <c r="C103475" s="1" t="s">
        <v>5</v>
      </c>
    </row>
    <row r="103476" spans="1:3" x14ac:dyDescent="0.2">
      <c r="A103476" s="1">
        <v>103474</v>
      </c>
      <c r="B103476" s="1" t="s">
        <v>103332</v>
      </c>
      <c r="C103476" s="1" t="s">
        <v>60</v>
      </c>
    </row>
    <row r="103477" spans="1:3" x14ac:dyDescent="0.2">
      <c r="A103477" s="1">
        <v>103475</v>
      </c>
      <c r="B103477" s="1" t="s">
        <v>103333</v>
      </c>
      <c r="C103477" s="1" t="s">
        <v>60</v>
      </c>
    </row>
    <row r="103478" spans="1:3" x14ac:dyDescent="0.2">
      <c r="A103478" s="1">
        <v>103476</v>
      </c>
      <c r="B103478" s="1" t="s">
        <v>103334</v>
      </c>
      <c r="C103478" s="1" t="s">
        <v>60</v>
      </c>
    </row>
    <row r="103479" spans="1:3" x14ac:dyDescent="0.2">
      <c r="A103479" s="1">
        <v>103477</v>
      </c>
      <c r="B103479" s="1" t="s">
        <v>103335</v>
      </c>
      <c r="C103479" s="1" t="s">
        <v>5</v>
      </c>
    </row>
    <row r="103480" spans="1:3" x14ac:dyDescent="0.2">
      <c r="A103480" s="1">
        <v>103478</v>
      </c>
      <c r="B103480" s="1" t="s">
        <v>103336</v>
      </c>
      <c r="C103480" s="1" t="s">
        <v>5</v>
      </c>
    </row>
    <row r="103481" spans="1:3" x14ac:dyDescent="0.2">
      <c r="A103481" s="1">
        <v>103479</v>
      </c>
      <c r="B103481" s="1" t="s">
        <v>103337</v>
      </c>
      <c r="C103481" s="1" t="s">
        <v>5</v>
      </c>
    </row>
    <row r="103482" spans="1:3" x14ac:dyDescent="0.2">
      <c r="A103482" s="1">
        <v>103480</v>
      </c>
      <c r="B103482" s="1" t="s">
        <v>103338</v>
      </c>
      <c r="C103482" s="1" t="s">
        <v>60</v>
      </c>
    </row>
    <row r="103483" spans="1:3" x14ac:dyDescent="0.2">
      <c r="A103483" s="1">
        <v>103481</v>
      </c>
      <c r="B103483" s="1" t="s">
        <v>103339</v>
      </c>
      <c r="C103483" s="1" t="s">
        <v>60</v>
      </c>
    </row>
    <row r="103484" spans="1:3" x14ac:dyDescent="0.2">
      <c r="A103484" s="1">
        <v>103482</v>
      </c>
      <c r="B103484" s="1" t="s">
        <v>103340</v>
      </c>
      <c r="C103484" s="1" t="s">
        <v>60</v>
      </c>
    </row>
    <row r="103485" spans="1:3" x14ac:dyDescent="0.2">
      <c r="A103485" s="1">
        <v>103483</v>
      </c>
      <c r="B103485" s="1" t="s">
        <v>103341</v>
      </c>
      <c r="C103485" s="1" t="s">
        <v>60</v>
      </c>
    </row>
    <row r="103486" spans="1:3" x14ac:dyDescent="0.2">
      <c r="A103486" s="1">
        <v>103484</v>
      </c>
      <c r="B103486" s="1" t="s">
        <v>103342</v>
      </c>
      <c r="C103486" s="1" t="s">
        <v>5</v>
      </c>
    </row>
    <row r="103487" spans="1:3" x14ac:dyDescent="0.2">
      <c r="A103487" s="1">
        <v>103485</v>
      </c>
      <c r="B103487" s="1" t="s">
        <v>103343</v>
      </c>
      <c r="C103487" s="1" t="s">
        <v>60</v>
      </c>
    </row>
    <row r="103488" spans="1:3" x14ac:dyDescent="0.2">
      <c r="A103488" s="1">
        <v>103486</v>
      </c>
      <c r="B103488" s="1" t="s">
        <v>103344</v>
      </c>
      <c r="C103488" s="1" t="s">
        <v>60</v>
      </c>
    </row>
    <row r="103489" spans="1:3" x14ac:dyDescent="0.2">
      <c r="A103489" s="1">
        <v>103487</v>
      </c>
      <c r="B103489" s="1" t="s">
        <v>103345</v>
      </c>
      <c r="C103489" s="1" t="s">
        <v>5</v>
      </c>
    </row>
    <row r="103490" spans="1:3" x14ac:dyDescent="0.2">
      <c r="A103490" s="1">
        <v>103488</v>
      </c>
      <c r="B103490" s="1" t="s">
        <v>103346</v>
      </c>
      <c r="C103490" s="1" t="s">
        <v>60</v>
      </c>
    </row>
    <row r="103491" spans="1:3" x14ac:dyDescent="0.2">
      <c r="A103491" s="1">
        <v>103489</v>
      </c>
      <c r="B103491" s="1" t="s">
        <v>103347</v>
      </c>
      <c r="C103491" s="1" t="s">
        <v>60</v>
      </c>
    </row>
    <row r="103492" spans="1:3" x14ac:dyDescent="0.2">
      <c r="A103492" s="1">
        <v>103490</v>
      </c>
      <c r="B103492" s="1" t="s">
        <v>103348</v>
      </c>
      <c r="C103492" s="1" t="s">
        <v>60</v>
      </c>
    </row>
    <row r="103493" spans="1:3" x14ac:dyDescent="0.2">
      <c r="A103493" s="1">
        <v>103491</v>
      </c>
      <c r="B103493" s="1" t="s">
        <v>103349</v>
      </c>
      <c r="C103493" s="1" t="s">
        <v>60</v>
      </c>
    </row>
    <row r="103494" spans="1:3" x14ac:dyDescent="0.2">
      <c r="A103494" s="1">
        <v>103492</v>
      </c>
      <c r="B103494" s="1" t="s">
        <v>103350</v>
      </c>
      <c r="C103494" s="1" t="s">
        <v>60</v>
      </c>
    </row>
    <row r="103495" spans="1:3" x14ac:dyDescent="0.2">
      <c r="A103495" s="1">
        <v>103493</v>
      </c>
      <c r="B103495" s="1" t="s">
        <v>103351</v>
      </c>
      <c r="C103495" s="1" t="s">
        <v>60</v>
      </c>
    </row>
    <row r="103496" spans="1:3" x14ac:dyDescent="0.2">
      <c r="A103496" s="1">
        <v>103494</v>
      </c>
      <c r="B103496" s="1" t="s">
        <v>103352</v>
      </c>
      <c r="C103496" s="1" t="s">
        <v>5</v>
      </c>
    </row>
    <row r="103497" spans="1:3" x14ac:dyDescent="0.2">
      <c r="A103497" s="1">
        <v>103495</v>
      </c>
      <c r="B103497" s="1" t="s">
        <v>103353</v>
      </c>
      <c r="C103497" s="1" t="s">
        <v>60</v>
      </c>
    </row>
    <row r="103498" spans="1:3" x14ac:dyDescent="0.2">
      <c r="A103498" s="1">
        <v>103496</v>
      </c>
      <c r="B103498" s="1" t="s">
        <v>103354</v>
      </c>
      <c r="C103498" s="1" t="s">
        <v>5</v>
      </c>
    </row>
    <row r="103499" spans="1:3" x14ac:dyDescent="0.2">
      <c r="A103499" s="1">
        <v>103497</v>
      </c>
      <c r="B103499" s="1" t="s">
        <v>103355</v>
      </c>
      <c r="C103499" s="1" t="s">
        <v>5</v>
      </c>
    </row>
    <row r="103500" spans="1:3" x14ac:dyDescent="0.2">
      <c r="A103500" s="1">
        <v>103498</v>
      </c>
      <c r="B103500" s="1" t="s">
        <v>103356</v>
      </c>
      <c r="C103500" s="1" t="s">
        <v>5</v>
      </c>
    </row>
    <row r="103501" spans="1:3" x14ac:dyDescent="0.2">
      <c r="A103501" s="1">
        <v>103499</v>
      </c>
      <c r="B103501" s="1" t="s">
        <v>103357</v>
      </c>
      <c r="C103501" s="1" t="s">
        <v>60</v>
      </c>
    </row>
    <row r="103502" spans="1:3" x14ac:dyDescent="0.2">
      <c r="A103502" s="1">
        <v>103500</v>
      </c>
      <c r="B103502" s="1" t="s">
        <v>103358</v>
      </c>
      <c r="C103502" s="1" t="s">
        <v>5</v>
      </c>
    </row>
    <row r="103503" spans="1:3" x14ac:dyDescent="0.2">
      <c r="A103503" s="1">
        <v>103501</v>
      </c>
      <c r="B103503" s="1" t="s">
        <v>103359</v>
      </c>
      <c r="C103503" s="1" t="s">
        <v>60</v>
      </c>
    </row>
    <row r="103504" spans="1:3" x14ac:dyDescent="0.2">
      <c r="A103504" s="1">
        <v>103502</v>
      </c>
      <c r="B103504" s="1" t="s">
        <v>103360</v>
      </c>
      <c r="C103504" s="1" t="s">
        <v>60</v>
      </c>
    </row>
    <row r="103505" spans="1:3" x14ac:dyDescent="0.2">
      <c r="A103505" s="1">
        <v>103503</v>
      </c>
      <c r="B103505" s="1" t="s">
        <v>103361</v>
      </c>
      <c r="C103505" s="1" t="s">
        <v>60</v>
      </c>
    </row>
    <row r="103506" spans="1:3" x14ac:dyDescent="0.2">
      <c r="A103506" s="1">
        <v>103504</v>
      </c>
      <c r="B103506" s="1" t="s">
        <v>103362</v>
      </c>
      <c r="C103506" s="1" t="s">
        <v>60</v>
      </c>
    </row>
    <row r="103507" spans="1:3" x14ac:dyDescent="0.2">
      <c r="A103507" s="1">
        <v>103505</v>
      </c>
      <c r="B103507" s="1" t="s">
        <v>103363</v>
      </c>
      <c r="C103507" s="1" t="s">
        <v>60</v>
      </c>
    </row>
    <row r="103508" spans="1:3" x14ac:dyDescent="0.2">
      <c r="A103508" s="1">
        <v>103506</v>
      </c>
      <c r="B103508" s="1" t="s">
        <v>103364</v>
      </c>
      <c r="C103508" s="1" t="s">
        <v>307</v>
      </c>
    </row>
    <row r="103509" spans="1:3" x14ac:dyDescent="0.2">
      <c r="A103509" s="1">
        <v>103507</v>
      </c>
      <c r="B103509" s="1" t="s">
        <v>103365</v>
      </c>
      <c r="C103509" s="1" t="s">
        <v>60</v>
      </c>
    </row>
    <row r="103510" spans="1:3" x14ac:dyDescent="0.2">
      <c r="A103510" s="1">
        <v>103508</v>
      </c>
      <c r="B103510" s="1" t="s">
        <v>103366</v>
      </c>
      <c r="C103510" s="1" t="s">
        <v>60</v>
      </c>
    </row>
    <row r="103511" spans="1:3" x14ac:dyDescent="0.2">
      <c r="A103511" s="1">
        <v>103509</v>
      </c>
      <c r="B103511" s="1" t="s">
        <v>103367</v>
      </c>
      <c r="C103511" s="1" t="s">
        <v>60</v>
      </c>
    </row>
    <row r="103512" spans="1:3" x14ac:dyDescent="0.2">
      <c r="A103512" s="1">
        <v>103510</v>
      </c>
      <c r="B103512" s="1" t="s">
        <v>103368</v>
      </c>
      <c r="C103512" s="1" t="s">
        <v>60</v>
      </c>
    </row>
    <row r="103513" spans="1:3" x14ac:dyDescent="0.2">
      <c r="A103513" s="1">
        <v>103511</v>
      </c>
      <c r="B103513" s="1" t="s">
        <v>103369</v>
      </c>
      <c r="C103513" s="1" t="s">
        <v>60</v>
      </c>
    </row>
    <row r="103514" spans="1:3" x14ac:dyDescent="0.2">
      <c r="A103514" s="1">
        <v>103512</v>
      </c>
      <c r="B103514" s="1" t="s">
        <v>103370</v>
      </c>
      <c r="C103514" s="1" t="s">
        <v>60</v>
      </c>
    </row>
    <row r="103515" spans="1:3" x14ac:dyDescent="0.2">
      <c r="A103515" s="1">
        <v>103513</v>
      </c>
      <c r="B103515" s="1" t="s">
        <v>103371</v>
      </c>
      <c r="C103515" s="1" t="s">
        <v>60</v>
      </c>
    </row>
    <row r="103516" spans="1:3" x14ac:dyDescent="0.2">
      <c r="A103516" s="1">
        <v>103514</v>
      </c>
      <c r="B103516" s="1" t="s">
        <v>103372</v>
      </c>
      <c r="C103516" s="1" t="s">
        <v>5</v>
      </c>
    </row>
    <row r="103517" spans="1:3" x14ac:dyDescent="0.2">
      <c r="A103517" s="1">
        <v>103515</v>
      </c>
      <c r="B103517" s="1" t="s">
        <v>103373</v>
      </c>
      <c r="C103517" s="1" t="s">
        <v>5</v>
      </c>
    </row>
    <row r="103518" spans="1:3" x14ac:dyDescent="0.2">
      <c r="A103518" s="1">
        <v>103516</v>
      </c>
      <c r="B103518" s="1" t="s">
        <v>103374</v>
      </c>
      <c r="C103518" s="1" t="s">
        <v>5</v>
      </c>
    </row>
    <row r="103519" spans="1:3" x14ac:dyDescent="0.2">
      <c r="A103519" s="1">
        <v>103517</v>
      </c>
      <c r="B103519" s="1" t="s">
        <v>103375</v>
      </c>
      <c r="C103519" s="1" t="s">
        <v>60</v>
      </c>
    </row>
    <row r="103520" spans="1:3" x14ac:dyDescent="0.2">
      <c r="A103520" s="1">
        <v>103518</v>
      </c>
      <c r="B103520" s="1" t="s">
        <v>103376</v>
      </c>
      <c r="C103520" s="1" t="s">
        <v>60</v>
      </c>
    </row>
    <row r="103521" spans="1:3" x14ac:dyDescent="0.2">
      <c r="A103521" s="1">
        <v>103519</v>
      </c>
      <c r="B103521" s="1" t="s">
        <v>103377</v>
      </c>
      <c r="C103521" s="1" t="s">
        <v>60</v>
      </c>
    </row>
    <row r="103522" spans="1:3" x14ac:dyDescent="0.2">
      <c r="A103522" s="1">
        <v>103520</v>
      </c>
      <c r="B103522" s="1" t="s">
        <v>103378</v>
      </c>
      <c r="C103522" s="1" t="s">
        <v>60</v>
      </c>
    </row>
    <row r="103523" spans="1:3" x14ac:dyDescent="0.2">
      <c r="A103523" s="1">
        <v>103521</v>
      </c>
      <c r="B103523" s="1" t="s">
        <v>103379</v>
      </c>
      <c r="C103523" s="1" t="s">
        <v>5</v>
      </c>
    </row>
    <row r="103524" spans="1:3" x14ac:dyDescent="0.2">
      <c r="A103524" s="1">
        <v>103522</v>
      </c>
      <c r="B103524" s="1" t="s">
        <v>103380</v>
      </c>
      <c r="C103524" s="1" t="s">
        <v>60</v>
      </c>
    </row>
    <row r="103525" spans="1:3" x14ac:dyDescent="0.2">
      <c r="A103525" s="1">
        <v>103523</v>
      </c>
      <c r="B103525" s="1" t="s">
        <v>103381</v>
      </c>
      <c r="C103525" s="1" t="s">
        <v>60</v>
      </c>
    </row>
    <row r="103526" spans="1:3" x14ac:dyDescent="0.2">
      <c r="A103526" s="1">
        <v>103524</v>
      </c>
      <c r="B103526" s="1" t="s">
        <v>103382</v>
      </c>
      <c r="C103526" s="1" t="s">
        <v>60</v>
      </c>
    </row>
    <row r="103527" spans="1:3" x14ac:dyDescent="0.2">
      <c r="A103527" s="1">
        <v>103525</v>
      </c>
      <c r="B103527" s="1" t="s">
        <v>103383</v>
      </c>
      <c r="C103527" s="1" t="s">
        <v>60</v>
      </c>
    </row>
    <row r="103528" spans="1:3" x14ac:dyDescent="0.2">
      <c r="A103528" s="1">
        <v>103526</v>
      </c>
      <c r="B103528" s="1" t="s">
        <v>103384</v>
      </c>
      <c r="C103528" s="1" t="s">
        <v>60</v>
      </c>
    </row>
    <row r="103529" spans="1:3" x14ac:dyDescent="0.2">
      <c r="A103529" s="1">
        <v>103527</v>
      </c>
      <c r="B103529" s="1" t="s">
        <v>103385</v>
      </c>
      <c r="C103529" s="1" t="s">
        <v>60</v>
      </c>
    </row>
    <row r="103530" spans="1:3" x14ac:dyDescent="0.2">
      <c r="A103530" s="1">
        <v>103528</v>
      </c>
      <c r="B103530" s="1" t="s">
        <v>103386</v>
      </c>
      <c r="C103530" s="1" t="s">
        <v>60</v>
      </c>
    </row>
    <row r="103531" spans="1:3" x14ac:dyDescent="0.2">
      <c r="A103531" s="1">
        <v>103529</v>
      </c>
      <c r="B103531" s="1" t="s">
        <v>103387</v>
      </c>
      <c r="C103531" s="1" t="s">
        <v>5</v>
      </c>
    </row>
    <row r="103532" spans="1:3" x14ac:dyDescent="0.2">
      <c r="A103532" s="1">
        <v>103530</v>
      </c>
      <c r="B103532" s="1" t="s">
        <v>103388</v>
      </c>
      <c r="C103532" s="1" t="s">
        <v>60</v>
      </c>
    </row>
    <row r="103533" spans="1:3" x14ac:dyDescent="0.2">
      <c r="A103533" s="1">
        <v>103531</v>
      </c>
      <c r="B103533" s="1" t="s">
        <v>103389</v>
      </c>
      <c r="C103533" s="1" t="s">
        <v>5</v>
      </c>
    </row>
    <row r="103534" spans="1:3" x14ac:dyDescent="0.2">
      <c r="A103534" s="1">
        <v>103532</v>
      </c>
      <c r="B103534" s="1" t="s">
        <v>103390</v>
      </c>
      <c r="C103534" s="1" t="s">
        <v>60</v>
      </c>
    </row>
    <row r="103535" spans="1:3" x14ac:dyDescent="0.2">
      <c r="A103535" s="1">
        <v>103533</v>
      </c>
      <c r="B103535" s="1" t="s">
        <v>103391</v>
      </c>
      <c r="C103535" s="1" t="s">
        <v>60</v>
      </c>
    </row>
    <row r="103536" spans="1:3" x14ac:dyDescent="0.2">
      <c r="A103536" s="1">
        <v>103534</v>
      </c>
      <c r="B103536" s="1" t="s">
        <v>103392</v>
      </c>
      <c r="C103536" s="1" t="s">
        <v>5</v>
      </c>
    </row>
    <row r="103537" spans="1:3" x14ac:dyDescent="0.2">
      <c r="A103537" s="1">
        <v>103535</v>
      </c>
      <c r="B103537" s="1" t="s">
        <v>103393</v>
      </c>
      <c r="C103537" s="1" t="s">
        <v>5</v>
      </c>
    </row>
    <row r="103538" spans="1:3" x14ac:dyDescent="0.2">
      <c r="A103538" s="1">
        <v>103536</v>
      </c>
      <c r="B103538" s="1" t="s">
        <v>103394</v>
      </c>
      <c r="C103538" s="1" t="s">
        <v>60</v>
      </c>
    </row>
    <row r="103539" spans="1:3" x14ac:dyDescent="0.2">
      <c r="A103539" s="1">
        <v>103537</v>
      </c>
      <c r="B103539" s="1" t="s">
        <v>103395</v>
      </c>
      <c r="C103539" s="1" t="s">
        <v>60</v>
      </c>
    </row>
    <row r="103540" spans="1:3" x14ac:dyDescent="0.2">
      <c r="A103540" s="1">
        <v>103538</v>
      </c>
      <c r="B103540" s="1" t="s">
        <v>103396</v>
      </c>
      <c r="C103540" s="1" t="s">
        <v>5</v>
      </c>
    </row>
    <row r="103541" spans="1:3" x14ac:dyDescent="0.2">
      <c r="A103541" s="1">
        <v>103539</v>
      </c>
      <c r="B103541" s="1" t="s">
        <v>103397</v>
      </c>
      <c r="C103541" s="1" t="s">
        <v>60</v>
      </c>
    </row>
    <row r="103542" spans="1:3" x14ac:dyDescent="0.2">
      <c r="A103542" s="1">
        <v>103540</v>
      </c>
      <c r="B103542" s="1" t="s">
        <v>103398</v>
      </c>
      <c r="C103542" s="1" t="s">
        <v>60</v>
      </c>
    </row>
    <row r="103543" spans="1:3" x14ac:dyDescent="0.2">
      <c r="A103543" s="1">
        <v>103541</v>
      </c>
      <c r="B103543" s="1" t="s">
        <v>103399</v>
      </c>
      <c r="C103543" s="1" t="s">
        <v>60</v>
      </c>
    </row>
    <row r="103544" spans="1:3" x14ac:dyDescent="0.2">
      <c r="A103544" s="1">
        <v>103542</v>
      </c>
      <c r="B103544" s="1" t="s">
        <v>103400</v>
      </c>
      <c r="C103544" s="1" t="s">
        <v>60</v>
      </c>
    </row>
    <row r="103545" spans="1:3" x14ac:dyDescent="0.2">
      <c r="A103545" s="1">
        <v>103543</v>
      </c>
      <c r="B103545" s="1" t="s">
        <v>103401</v>
      </c>
      <c r="C103545" s="1" t="s">
        <v>60</v>
      </c>
    </row>
    <row r="103546" spans="1:3" x14ac:dyDescent="0.2">
      <c r="A103546" s="1">
        <v>103544</v>
      </c>
      <c r="B103546" s="1" t="s">
        <v>103402</v>
      </c>
      <c r="C103546" s="1" t="s">
        <v>60</v>
      </c>
    </row>
    <row r="103547" spans="1:3" x14ac:dyDescent="0.2">
      <c r="A103547" s="1">
        <v>103545</v>
      </c>
      <c r="B103547" s="1" t="s">
        <v>103403</v>
      </c>
      <c r="C103547" s="1" t="s">
        <v>5</v>
      </c>
    </row>
    <row r="103548" spans="1:3" x14ac:dyDescent="0.2">
      <c r="A103548" s="1">
        <v>103546</v>
      </c>
      <c r="B103548" s="1" t="s">
        <v>103404</v>
      </c>
      <c r="C103548" s="1" t="s">
        <v>5</v>
      </c>
    </row>
    <row r="103549" spans="1:3" x14ac:dyDescent="0.2">
      <c r="A103549" s="1">
        <v>103547</v>
      </c>
      <c r="B103549" s="1" t="s">
        <v>103405</v>
      </c>
      <c r="C103549" s="1" t="s">
        <v>60</v>
      </c>
    </row>
    <row r="103550" spans="1:3" x14ac:dyDescent="0.2">
      <c r="A103550" s="1">
        <v>103548</v>
      </c>
      <c r="B103550" s="1" t="s">
        <v>103406</v>
      </c>
      <c r="C103550" s="1" t="s">
        <v>60</v>
      </c>
    </row>
    <row r="103551" spans="1:3" x14ac:dyDescent="0.2">
      <c r="A103551" s="1">
        <v>103549</v>
      </c>
      <c r="B103551" s="1" t="s">
        <v>103407</v>
      </c>
      <c r="C103551" s="1" t="s">
        <v>60</v>
      </c>
    </row>
    <row r="103552" spans="1:3" x14ac:dyDescent="0.2">
      <c r="A103552" s="1">
        <v>103550</v>
      </c>
      <c r="B103552" s="1" t="s">
        <v>103408</v>
      </c>
      <c r="C103552" s="1" t="s">
        <v>60</v>
      </c>
    </row>
    <row r="103553" spans="1:3" x14ac:dyDescent="0.2">
      <c r="A103553" s="1">
        <v>103551</v>
      </c>
      <c r="B103553" s="1" t="s">
        <v>103409</v>
      </c>
      <c r="C103553" s="1" t="s">
        <v>60</v>
      </c>
    </row>
    <row r="103554" spans="1:3" x14ac:dyDescent="0.2">
      <c r="A103554" s="1">
        <v>103552</v>
      </c>
      <c r="B103554" s="1" t="s">
        <v>103410</v>
      </c>
      <c r="C103554" s="1" t="s">
        <v>5</v>
      </c>
    </row>
    <row r="103555" spans="1:3" x14ac:dyDescent="0.2">
      <c r="A103555" s="1">
        <v>103553</v>
      </c>
      <c r="B103555" s="1" t="s">
        <v>103411</v>
      </c>
      <c r="C103555" s="1" t="s">
        <v>60</v>
      </c>
    </row>
    <row r="103556" spans="1:3" x14ac:dyDescent="0.2">
      <c r="A103556" s="1">
        <v>103554</v>
      </c>
      <c r="B103556" s="1" t="s">
        <v>103412</v>
      </c>
      <c r="C103556" s="1" t="s">
        <v>60</v>
      </c>
    </row>
    <row r="103557" spans="1:3" x14ac:dyDescent="0.2">
      <c r="A103557" s="1">
        <v>103555</v>
      </c>
      <c r="B103557" s="1" t="s">
        <v>103413</v>
      </c>
      <c r="C103557" s="1" t="s">
        <v>60</v>
      </c>
    </row>
    <row r="103558" spans="1:3" x14ac:dyDescent="0.2">
      <c r="A103558" s="1">
        <v>103556</v>
      </c>
      <c r="B103558" s="1" t="s">
        <v>103414</v>
      </c>
      <c r="C103558" s="1" t="s">
        <v>60</v>
      </c>
    </row>
    <row r="103559" spans="1:3" x14ac:dyDescent="0.2">
      <c r="A103559" s="1">
        <v>103557</v>
      </c>
      <c r="B103559" s="1" t="s">
        <v>103415</v>
      </c>
      <c r="C103559" s="1" t="s">
        <v>60</v>
      </c>
    </row>
    <row r="103560" spans="1:3" x14ac:dyDescent="0.2">
      <c r="A103560" s="1">
        <v>103558</v>
      </c>
      <c r="B103560" s="1" t="s">
        <v>103416</v>
      </c>
      <c r="C103560" s="1" t="s">
        <v>60</v>
      </c>
    </row>
    <row r="103561" spans="1:3" x14ac:dyDescent="0.2">
      <c r="A103561" s="1">
        <v>103559</v>
      </c>
      <c r="B103561" s="1" t="s">
        <v>103417</v>
      </c>
      <c r="C103561" s="1" t="s">
        <v>5</v>
      </c>
    </row>
    <row r="103562" spans="1:3" x14ac:dyDescent="0.2">
      <c r="A103562" s="1">
        <v>103560</v>
      </c>
      <c r="B103562" s="1" t="s">
        <v>103418</v>
      </c>
      <c r="C103562" s="1" t="s">
        <v>60</v>
      </c>
    </row>
    <row r="103563" spans="1:3" x14ac:dyDescent="0.2">
      <c r="A103563" s="1">
        <v>103561</v>
      </c>
      <c r="B103563" s="1" t="s">
        <v>103419</v>
      </c>
      <c r="C103563" s="1" t="s">
        <v>60</v>
      </c>
    </row>
    <row r="103564" spans="1:3" x14ac:dyDescent="0.2">
      <c r="A103564" s="1">
        <v>103562</v>
      </c>
      <c r="B103564" s="1" t="s">
        <v>103420</v>
      </c>
      <c r="C103564" s="1" t="s">
        <v>307</v>
      </c>
    </row>
    <row r="103565" spans="1:3" x14ac:dyDescent="0.2">
      <c r="A103565" s="1">
        <v>103563</v>
      </c>
      <c r="B103565" s="1" t="s">
        <v>103421</v>
      </c>
      <c r="C103565" s="1" t="s">
        <v>307</v>
      </c>
    </row>
    <row r="103566" spans="1:3" x14ac:dyDescent="0.2">
      <c r="A103566" s="1">
        <v>103564</v>
      </c>
      <c r="B103566" s="1" t="s">
        <v>103422</v>
      </c>
      <c r="C103566" s="1" t="s">
        <v>60</v>
      </c>
    </row>
    <row r="103567" spans="1:3" x14ac:dyDescent="0.2">
      <c r="A103567" s="1">
        <v>103565</v>
      </c>
      <c r="B103567" s="1" t="s">
        <v>103423</v>
      </c>
      <c r="C103567" s="1" t="s">
        <v>307</v>
      </c>
    </row>
    <row r="103568" spans="1:3" x14ac:dyDescent="0.2">
      <c r="A103568" s="1">
        <v>103566</v>
      </c>
      <c r="B103568" s="1" t="s">
        <v>103424</v>
      </c>
      <c r="C103568" s="1" t="s">
        <v>5</v>
      </c>
    </row>
    <row r="103569" spans="1:3" x14ac:dyDescent="0.2">
      <c r="A103569" s="1">
        <v>103567</v>
      </c>
      <c r="B103569" s="1" t="s">
        <v>103425</v>
      </c>
      <c r="C103569" s="1" t="s">
        <v>60</v>
      </c>
    </row>
    <row r="103570" spans="1:3" x14ac:dyDescent="0.2">
      <c r="A103570" s="1">
        <v>103568</v>
      </c>
      <c r="B103570" s="1" t="s">
        <v>103426</v>
      </c>
      <c r="C103570" s="1" t="s">
        <v>5</v>
      </c>
    </row>
    <row r="103571" spans="1:3" x14ac:dyDescent="0.2">
      <c r="A103571" s="1">
        <v>103569</v>
      </c>
      <c r="B103571" s="1" t="s">
        <v>103427</v>
      </c>
      <c r="C103571" s="1" t="s">
        <v>60</v>
      </c>
    </row>
    <row r="103572" spans="1:3" x14ac:dyDescent="0.2">
      <c r="A103572" s="1">
        <v>103570</v>
      </c>
      <c r="B103572" s="1" t="s">
        <v>103428</v>
      </c>
      <c r="C103572" s="1" t="s">
        <v>307</v>
      </c>
    </row>
    <row r="103573" spans="1:3" x14ac:dyDescent="0.2">
      <c r="A103573" s="1">
        <v>103571</v>
      </c>
      <c r="B103573" s="1" t="s">
        <v>103429</v>
      </c>
      <c r="C103573" s="1" t="s">
        <v>307</v>
      </c>
    </row>
    <row r="103574" spans="1:3" x14ac:dyDescent="0.2">
      <c r="A103574" s="1">
        <v>103572</v>
      </c>
      <c r="B103574" s="1" t="s">
        <v>103430</v>
      </c>
      <c r="C103574" s="1" t="s">
        <v>307</v>
      </c>
    </row>
    <row r="103575" spans="1:3" x14ac:dyDescent="0.2">
      <c r="A103575" s="1">
        <v>103573</v>
      </c>
      <c r="B103575" s="1" t="s">
        <v>103431</v>
      </c>
      <c r="C103575" s="1" t="s">
        <v>307</v>
      </c>
    </row>
    <row r="103576" spans="1:3" x14ac:dyDescent="0.2">
      <c r="A103576" s="1">
        <v>103574</v>
      </c>
      <c r="B103576" s="1" t="s">
        <v>103432</v>
      </c>
      <c r="C103576" s="1" t="s">
        <v>307</v>
      </c>
    </row>
    <row r="103577" spans="1:3" x14ac:dyDescent="0.2">
      <c r="A103577" s="1">
        <v>103575</v>
      </c>
      <c r="B103577" s="1" t="s">
        <v>103433</v>
      </c>
      <c r="C103577" s="1" t="s">
        <v>307</v>
      </c>
    </row>
    <row r="103578" spans="1:3" x14ac:dyDescent="0.2">
      <c r="A103578" s="1">
        <v>103576</v>
      </c>
      <c r="B103578" s="1" t="s">
        <v>103434</v>
      </c>
      <c r="C103578" s="1" t="s">
        <v>60</v>
      </c>
    </row>
    <row r="103579" spans="1:3" x14ac:dyDescent="0.2">
      <c r="A103579" s="1">
        <v>103577</v>
      </c>
      <c r="B103579" s="1" t="s">
        <v>103435</v>
      </c>
      <c r="C103579" s="1" t="s">
        <v>307</v>
      </c>
    </row>
    <row r="103580" spans="1:3" x14ac:dyDescent="0.2">
      <c r="A103580" s="1">
        <v>103578</v>
      </c>
      <c r="B103580" s="1" t="s">
        <v>103436</v>
      </c>
      <c r="C103580" s="1" t="s">
        <v>307</v>
      </c>
    </row>
    <row r="103581" spans="1:3" x14ac:dyDescent="0.2">
      <c r="A103581" s="1">
        <v>103579</v>
      </c>
      <c r="B103581" s="1" t="s">
        <v>103437</v>
      </c>
      <c r="C103581" s="1" t="s">
        <v>307</v>
      </c>
    </row>
    <row r="103582" spans="1:3" x14ac:dyDescent="0.2">
      <c r="A103582" s="1">
        <v>103580</v>
      </c>
      <c r="B103582" s="1" t="s">
        <v>103438</v>
      </c>
      <c r="C103582" s="1" t="s">
        <v>307</v>
      </c>
    </row>
    <row r="103583" spans="1:3" x14ac:dyDescent="0.2">
      <c r="A103583" s="1">
        <v>103581</v>
      </c>
      <c r="B103583" s="1" t="s">
        <v>103439</v>
      </c>
      <c r="C103583" s="1" t="s">
        <v>307</v>
      </c>
    </row>
    <row r="103584" spans="1:3" x14ac:dyDescent="0.2">
      <c r="A103584" s="1">
        <v>103582</v>
      </c>
      <c r="B103584" s="1" t="s">
        <v>103440</v>
      </c>
      <c r="C103584" s="1" t="s">
        <v>307</v>
      </c>
    </row>
    <row r="103585" spans="1:4" x14ac:dyDescent="0.2">
      <c r="A103585" s="1">
        <v>103583</v>
      </c>
      <c r="B103585" s="1" t="s">
        <v>103441</v>
      </c>
      <c r="C103585" s="1" t="s">
        <v>307</v>
      </c>
    </row>
    <row r="103586" spans="1:4" x14ac:dyDescent="0.2">
      <c r="A103586" s="1">
        <v>103584</v>
      </c>
      <c r="B103586" s="1" t="s">
        <v>103442</v>
      </c>
      <c r="C103586" s="1" t="s">
        <v>307</v>
      </c>
    </row>
    <row r="103587" spans="1:4" x14ac:dyDescent="0.2">
      <c r="A103587" s="1">
        <v>103585</v>
      </c>
      <c r="B103587" s="1" t="s">
        <v>103443</v>
      </c>
      <c r="C103587" s="1" t="s">
        <v>60</v>
      </c>
    </row>
    <row r="103588" spans="1:4" x14ac:dyDescent="0.2">
      <c r="A103588" s="1">
        <v>103586</v>
      </c>
      <c r="B103588" s="1" t="s">
        <v>103444</v>
      </c>
      <c r="C103588" s="1" t="s">
        <v>307</v>
      </c>
    </row>
    <row r="103589" spans="1:4" x14ac:dyDescent="0.2">
      <c r="A103589" s="1">
        <v>103587</v>
      </c>
      <c r="B103589" s="1" t="s">
        <v>103445</v>
      </c>
      <c r="C103589" s="1" t="s">
        <v>60</v>
      </c>
    </row>
    <row r="103590" spans="1:4" x14ac:dyDescent="0.2">
      <c r="A103590" s="1">
        <v>103588</v>
      </c>
      <c r="B103590" s="1" t="s">
        <v>103446</v>
      </c>
      <c r="C103590" s="1" t="s">
        <v>307</v>
      </c>
    </row>
    <row r="103591" spans="1:4" x14ac:dyDescent="0.2">
      <c r="A103591" s="1">
        <v>103589</v>
      </c>
      <c r="B103591" s="1" t="s">
        <v>103447</v>
      </c>
      <c r="C103591" s="1" t="s">
        <v>60</v>
      </c>
      <c r="D103591" s="1" t="s">
        <v>61</v>
      </c>
    </row>
    <row r="103592" spans="1:4" x14ac:dyDescent="0.2">
      <c r="A103592" s="1">
        <v>103590</v>
      </c>
      <c r="B103592" s="1" t="s">
        <v>103448</v>
      </c>
      <c r="C103592" s="1" t="s">
        <v>5</v>
      </c>
    </row>
    <row r="103593" spans="1:4" x14ac:dyDescent="0.2">
      <c r="A103593" s="1">
        <v>103591</v>
      </c>
      <c r="B103593" s="1" t="s">
        <v>103449</v>
      </c>
      <c r="C103593" s="1" t="s">
        <v>60</v>
      </c>
    </row>
    <row r="103594" spans="1:4" x14ac:dyDescent="0.2">
      <c r="A103594" s="1">
        <v>103592</v>
      </c>
      <c r="B103594" s="1" t="s">
        <v>103450</v>
      </c>
      <c r="C103594" s="1" t="s">
        <v>60</v>
      </c>
    </row>
    <row r="103595" spans="1:4" x14ac:dyDescent="0.2">
      <c r="A103595" s="1">
        <v>103593</v>
      </c>
      <c r="B103595" s="1" t="s">
        <v>103451</v>
      </c>
      <c r="C103595" s="1" t="s">
        <v>307</v>
      </c>
    </row>
    <row r="103596" spans="1:4" x14ac:dyDescent="0.2">
      <c r="A103596" s="1">
        <v>103594</v>
      </c>
      <c r="B103596" s="1" t="s">
        <v>103452</v>
      </c>
      <c r="C103596" s="1" t="s">
        <v>5</v>
      </c>
    </row>
    <row r="103597" spans="1:4" x14ac:dyDescent="0.2">
      <c r="A103597" s="1">
        <v>103595</v>
      </c>
      <c r="B103597" s="1" t="s">
        <v>103453</v>
      </c>
      <c r="C103597" s="1" t="s">
        <v>5</v>
      </c>
    </row>
    <row r="103598" spans="1:4" x14ac:dyDescent="0.2">
      <c r="A103598" s="1">
        <v>103596</v>
      </c>
      <c r="B103598" s="1" t="s">
        <v>103454</v>
      </c>
      <c r="C103598" s="1" t="s">
        <v>5</v>
      </c>
    </row>
    <row r="103599" spans="1:4" x14ac:dyDescent="0.2">
      <c r="A103599" s="1">
        <v>103597</v>
      </c>
      <c r="B103599" s="1" t="s">
        <v>103455</v>
      </c>
      <c r="C103599" s="1" t="s">
        <v>60</v>
      </c>
      <c r="D103599" s="1" t="s">
        <v>61</v>
      </c>
    </row>
    <row r="103600" spans="1:4" x14ac:dyDescent="0.2">
      <c r="A103600" s="1">
        <v>103598</v>
      </c>
      <c r="B103600" s="1" t="s">
        <v>103456</v>
      </c>
      <c r="C103600" s="1" t="s">
        <v>307</v>
      </c>
    </row>
    <row r="103601" spans="1:4" x14ac:dyDescent="0.2">
      <c r="A103601" s="1">
        <v>103599</v>
      </c>
      <c r="B103601" s="1" t="s">
        <v>103457</v>
      </c>
      <c r="C103601" s="1" t="s">
        <v>60</v>
      </c>
    </row>
    <row r="103602" spans="1:4" x14ac:dyDescent="0.2">
      <c r="A103602" s="1">
        <v>103600</v>
      </c>
      <c r="B103602" s="1" t="s">
        <v>103458</v>
      </c>
      <c r="C103602" s="1" t="s">
        <v>60</v>
      </c>
    </row>
    <row r="103603" spans="1:4" x14ac:dyDescent="0.2">
      <c r="A103603" s="1">
        <v>103601</v>
      </c>
      <c r="B103603" s="1" t="s">
        <v>103459</v>
      </c>
      <c r="C103603" s="1" t="s">
        <v>5</v>
      </c>
    </row>
    <row r="103604" spans="1:4" x14ac:dyDescent="0.2">
      <c r="A103604" s="1">
        <v>103602</v>
      </c>
      <c r="B103604" s="1" t="s">
        <v>103460</v>
      </c>
      <c r="C103604" s="1" t="s">
        <v>60</v>
      </c>
    </row>
    <row r="103605" spans="1:4" x14ac:dyDescent="0.2">
      <c r="A103605" s="1">
        <v>103603</v>
      </c>
      <c r="B103605" s="1" t="s">
        <v>103461</v>
      </c>
      <c r="C103605" s="1" t="s">
        <v>5</v>
      </c>
    </row>
    <row r="103606" spans="1:4" x14ac:dyDescent="0.2">
      <c r="A103606" s="1">
        <v>103604</v>
      </c>
      <c r="B103606" s="1" t="s">
        <v>103462</v>
      </c>
      <c r="C103606" s="1" t="s">
        <v>60</v>
      </c>
    </row>
    <row r="103607" spans="1:4" x14ac:dyDescent="0.2">
      <c r="A103607" s="1">
        <v>103605</v>
      </c>
      <c r="B103607" s="1" t="s">
        <v>103463</v>
      </c>
      <c r="C103607" s="1" t="s">
        <v>60</v>
      </c>
    </row>
    <row r="103608" spans="1:4" x14ac:dyDescent="0.2">
      <c r="A103608" s="1">
        <v>103606</v>
      </c>
      <c r="B103608" s="1" t="s">
        <v>103464</v>
      </c>
      <c r="C103608" s="1" t="s">
        <v>60</v>
      </c>
      <c r="D103608" s="1" t="s">
        <v>61</v>
      </c>
    </row>
    <row r="103609" spans="1:4" x14ac:dyDescent="0.2">
      <c r="A103609" s="1">
        <v>103607</v>
      </c>
      <c r="B103609" s="1" t="s">
        <v>103465</v>
      </c>
      <c r="C103609" s="1" t="s">
        <v>60</v>
      </c>
      <c r="D103609" s="1" t="s">
        <v>61</v>
      </c>
    </row>
    <row r="103610" spans="1:4" x14ac:dyDescent="0.2">
      <c r="A103610" s="1">
        <v>103608</v>
      </c>
      <c r="B103610" s="1" t="s">
        <v>103466</v>
      </c>
      <c r="C103610" s="1" t="s">
        <v>60</v>
      </c>
    </row>
    <row r="103611" spans="1:4" x14ac:dyDescent="0.2">
      <c r="A103611" s="1">
        <v>103609</v>
      </c>
      <c r="B103611" s="1" t="s">
        <v>103467</v>
      </c>
      <c r="C103611" s="1" t="s">
        <v>60</v>
      </c>
    </row>
    <row r="103612" spans="1:4" x14ac:dyDescent="0.2">
      <c r="A103612" s="1">
        <v>103610</v>
      </c>
      <c r="B103612" s="1" t="s">
        <v>103468</v>
      </c>
      <c r="C103612" s="1" t="s">
        <v>5</v>
      </c>
    </row>
    <row r="103613" spans="1:4" x14ac:dyDescent="0.2">
      <c r="A103613" s="1">
        <v>103611</v>
      </c>
      <c r="B103613" s="1" t="s">
        <v>103469</v>
      </c>
      <c r="C103613" s="1" t="s">
        <v>5</v>
      </c>
    </row>
    <row r="103614" spans="1:4" x14ac:dyDescent="0.2">
      <c r="A103614" s="1">
        <v>103612</v>
      </c>
      <c r="B103614" s="1" t="s">
        <v>103470</v>
      </c>
      <c r="C103614" s="1" t="s">
        <v>60</v>
      </c>
      <c r="D103614" s="1" t="s">
        <v>61</v>
      </c>
    </row>
    <row r="103615" spans="1:4" x14ac:dyDescent="0.2">
      <c r="A103615" s="1">
        <v>103613</v>
      </c>
      <c r="B103615" s="1" t="s">
        <v>103471</v>
      </c>
      <c r="C103615" s="1" t="s">
        <v>60</v>
      </c>
    </row>
    <row r="103616" spans="1:4" x14ac:dyDescent="0.2">
      <c r="A103616" s="1">
        <v>103614</v>
      </c>
      <c r="B103616" s="1" t="s">
        <v>103472</v>
      </c>
      <c r="C103616" s="1" t="s">
        <v>5</v>
      </c>
    </row>
    <row r="103617" spans="1:4" x14ac:dyDescent="0.2">
      <c r="A103617" s="1">
        <v>103615</v>
      </c>
      <c r="B103617" s="1" t="s">
        <v>103473</v>
      </c>
      <c r="C103617" s="1" t="s">
        <v>60</v>
      </c>
    </row>
    <row r="103618" spans="1:4" x14ac:dyDescent="0.2">
      <c r="A103618" s="1">
        <v>103616</v>
      </c>
      <c r="B103618" s="1" t="s">
        <v>103474</v>
      </c>
      <c r="C103618" s="1" t="s">
        <v>5</v>
      </c>
    </row>
    <row r="103619" spans="1:4" x14ac:dyDescent="0.2">
      <c r="A103619" s="1">
        <v>103617</v>
      </c>
      <c r="B103619" s="1" t="s">
        <v>103475</v>
      </c>
      <c r="C103619" s="1" t="s">
        <v>5</v>
      </c>
    </row>
    <row r="103620" spans="1:4" x14ac:dyDescent="0.2">
      <c r="A103620" s="1">
        <v>103618</v>
      </c>
      <c r="B103620" s="1" t="s">
        <v>103476</v>
      </c>
      <c r="C103620" s="1" t="s">
        <v>5</v>
      </c>
    </row>
    <row r="103621" spans="1:4" x14ac:dyDescent="0.2">
      <c r="A103621" s="1">
        <v>103619</v>
      </c>
      <c r="B103621" s="1" t="s">
        <v>103477</v>
      </c>
      <c r="C103621" s="1" t="s">
        <v>5</v>
      </c>
    </row>
    <row r="103622" spans="1:4" x14ac:dyDescent="0.2">
      <c r="A103622" s="1">
        <v>103620</v>
      </c>
      <c r="B103622" s="1" t="s">
        <v>103478</v>
      </c>
      <c r="C103622" s="1" t="s">
        <v>60</v>
      </c>
    </row>
    <row r="103623" spans="1:4" x14ac:dyDescent="0.2">
      <c r="A103623" s="1">
        <v>103621</v>
      </c>
      <c r="B103623" s="1" t="s">
        <v>103479</v>
      </c>
      <c r="C103623" s="1" t="s">
        <v>60</v>
      </c>
    </row>
    <row r="103624" spans="1:4" x14ac:dyDescent="0.2">
      <c r="A103624" s="1">
        <v>103622</v>
      </c>
      <c r="B103624" s="1" t="s">
        <v>103480</v>
      </c>
      <c r="C103624" s="1" t="s">
        <v>60</v>
      </c>
    </row>
    <row r="103625" spans="1:4" x14ac:dyDescent="0.2">
      <c r="A103625" s="1">
        <v>103623</v>
      </c>
      <c r="B103625" s="1" t="s">
        <v>103481</v>
      </c>
      <c r="C103625" s="1" t="s">
        <v>60</v>
      </c>
    </row>
    <row r="103626" spans="1:4" x14ac:dyDescent="0.2">
      <c r="A103626" s="1">
        <v>103624</v>
      </c>
      <c r="B103626" s="1" t="s">
        <v>103482</v>
      </c>
      <c r="C103626" s="1" t="s">
        <v>5</v>
      </c>
    </row>
    <row r="103627" spans="1:4" x14ac:dyDescent="0.2">
      <c r="A103627" s="1">
        <v>103625</v>
      </c>
      <c r="B103627" s="1" t="s">
        <v>103483</v>
      </c>
      <c r="C103627" s="1" t="s">
        <v>60</v>
      </c>
    </row>
    <row r="103628" spans="1:4" x14ac:dyDescent="0.2">
      <c r="A103628" s="1">
        <v>103626</v>
      </c>
      <c r="B103628" s="1" t="s">
        <v>103484</v>
      </c>
      <c r="C103628" s="1" t="s">
        <v>60</v>
      </c>
      <c r="D103628" s="1" t="s">
        <v>61</v>
      </c>
    </row>
    <row r="103629" spans="1:4" x14ac:dyDescent="0.2">
      <c r="A103629" s="1">
        <v>103627</v>
      </c>
      <c r="B103629" s="1" t="s">
        <v>103485</v>
      </c>
      <c r="C103629" s="1" t="s">
        <v>60</v>
      </c>
    </row>
    <row r="103630" spans="1:4" x14ac:dyDescent="0.2">
      <c r="A103630" s="1">
        <v>103628</v>
      </c>
      <c r="B103630" s="1" t="s">
        <v>103486</v>
      </c>
      <c r="C103630" s="1" t="s">
        <v>60</v>
      </c>
    </row>
    <row r="103631" spans="1:4" x14ac:dyDescent="0.2">
      <c r="A103631" s="1">
        <v>103629</v>
      </c>
      <c r="B103631" s="1" t="s">
        <v>103487</v>
      </c>
      <c r="C103631" s="1" t="s">
        <v>60</v>
      </c>
    </row>
    <row r="103632" spans="1:4" x14ac:dyDescent="0.2">
      <c r="A103632" s="1">
        <v>103630</v>
      </c>
      <c r="B103632" s="1" t="s">
        <v>103488</v>
      </c>
      <c r="C103632" s="1" t="s">
        <v>60</v>
      </c>
      <c r="D103632" s="1" t="s">
        <v>61</v>
      </c>
    </row>
    <row r="103633" spans="1:3" x14ac:dyDescent="0.2">
      <c r="A103633" s="1">
        <v>103631</v>
      </c>
      <c r="B103633" s="1" t="s">
        <v>103489</v>
      </c>
      <c r="C103633" s="1" t="s">
        <v>60</v>
      </c>
    </row>
    <row r="103634" spans="1:3" x14ac:dyDescent="0.2">
      <c r="A103634" s="1">
        <v>103632</v>
      </c>
      <c r="B103634" s="1" t="s">
        <v>103490</v>
      </c>
      <c r="C103634" s="1" t="s">
        <v>60</v>
      </c>
    </row>
    <row r="103635" spans="1:3" x14ac:dyDescent="0.2">
      <c r="A103635" s="1">
        <v>103633</v>
      </c>
      <c r="B103635" s="1" t="s">
        <v>103491</v>
      </c>
      <c r="C103635" s="1" t="s">
        <v>5</v>
      </c>
    </row>
    <row r="103636" spans="1:3" x14ac:dyDescent="0.2">
      <c r="A103636" s="1">
        <v>103634</v>
      </c>
      <c r="B103636" s="1" t="s">
        <v>103492</v>
      </c>
      <c r="C103636" s="1" t="s">
        <v>5</v>
      </c>
    </row>
    <row r="103637" spans="1:3" x14ac:dyDescent="0.2">
      <c r="A103637" s="1">
        <v>103635</v>
      </c>
      <c r="B103637" s="1" t="s">
        <v>103493</v>
      </c>
      <c r="C103637" s="1" t="s">
        <v>307</v>
      </c>
    </row>
    <row r="103638" spans="1:3" x14ac:dyDescent="0.2">
      <c r="A103638" s="1">
        <v>103636</v>
      </c>
      <c r="B103638" s="1" t="s">
        <v>103494</v>
      </c>
      <c r="C103638" s="1" t="s">
        <v>60</v>
      </c>
    </row>
    <row r="103639" spans="1:3" x14ac:dyDescent="0.2">
      <c r="A103639" s="1">
        <v>103637</v>
      </c>
      <c r="B103639" s="1" t="s">
        <v>103495</v>
      </c>
      <c r="C103639" s="1" t="s">
        <v>5</v>
      </c>
    </row>
    <row r="103640" spans="1:3" x14ac:dyDescent="0.2">
      <c r="A103640" s="1">
        <v>103638</v>
      </c>
      <c r="B103640" s="1" t="s">
        <v>103496</v>
      </c>
      <c r="C103640" s="1" t="s">
        <v>5</v>
      </c>
    </row>
    <row r="103641" spans="1:3" x14ac:dyDescent="0.2">
      <c r="A103641" s="1">
        <v>103639</v>
      </c>
      <c r="B103641" s="1" t="s">
        <v>103497</v>
      </c>
      <c r="C103641" s="1" t="s">
        <v>5</v>
      </c>
    </row>
    <row r="103642" spans="1:3" x14ac:dyDescent="0.2">
      <c r="A103642" s="1">
        <v>103640</v>
      </c>
      <c r="B103642" s="1" t="s">
        <v>103498</v>
      </c>
      <c r="C103642" s="1" t="s">
        <v>60</v>
      </c>
    </row>
    <row r="103643" spans="1:3" x14ac:dyDescent="0.2">
      <c r="A103643" s="1">
        <v>103641</v>
      </c>
      <c r="B103643" s="1" t="s">
        <v>103499</v>
      </c>
      <c r="C103643" s="1" t="s">
        <v>60</v>
      </c>
    </row>
    <row r="103644" spans="1:3" x14ac:dyDescent="0.2">
      <c r="A103644" s="1">
        <v>103642</v>
      </c>
      <c r="B103644" s="1" t="s">
        <v>103500</v>
      </c>
      <c r="C103644" s="1" t="s">
        <v>5</v>
      </c>
    </row>
    <row r="103645" spans="1:3" x14ac:dyDescent="0.2">
      <c r="A103645" s="1">
        <v>103643</v>
      </c>
      <c r="B103645" s="1" t="s">
        <v>103501</v>
      </c>
      <c r="C103645" s="1" t="s">
        <v>5</v>
      </c>
    </row>
    <row r="103646" spans="1:3" x14ac:dyDescent="0.2">
      <c r="A103646" s="1">
        <v>103644</v>
      </c>
      <c r="B103646" s="1" t="s">
        <v>103502</v>
      </c>
      <c r="C103646" s="1" t="s">
        <v>60</v>
      </c>
    </row>
    <row r="103647" spans="1:3" x14ac:dyDescent="0.2">
      <c r="A103647" s="1">
        <v>103645</v>
      </c>
      <c r="B103647" s="1" t="s">
        <v>103503</v>
      </c>
      <c r="C103647" s="1" t="s">
        <v>60</v>
      </c>
    </row>
    <row r="103648" spans="1:3" x14ac:dyDescent="0.2">
      <c r="A103648" s="1">
        <v>103646</v>
      </c>
      <c r="B103648" s="1" t="s">
        <v>103504</v>
      </c>
      <c r="C103648" s="1" t="s">
        <v>60</v>
      </c>
    </row>
    <row r="103649" spans="1:3" x14ac:dyDescent="0.2">
      <c r="A103649" s="1">
        <v>103647</v>
      </c>
      <c r="B103649" s="1" t="s">
        <v>103505</v>
      </c>
      <c r="C103649" s="1" t="s">
        <v>60</v>
      </c>
    </row>
    <row r="103650" spans="1:3" x14ac:dyDescent="0.2">
      <c r="A103650" s="1">
        <v>103648</v>
      </c>
      <c r="B103650" s="1" t="s">
        <v>103506</v>
      </c>
      <c r="C103650" s="1" t="s">
        <v>60</v>
      </c>
    </row>
    <row r="103651" spans="1:3" x14ac:dyDescent="0.2">
      <c r="A103651" s="1">
        <v>103649</v>
      </c>
      <c r="B103651" s="1" t="s">
        <v>103507</v>
      </c>
      <c r="C103651" s="1" t="s">
        <v>5</v>
      </c>
    </row>
    <row r="103652" spans="1:3" x14ac:dyDescent="0.2">
      <c r="A103652" s="1">
        <v>103650</v>
      </c>
      <c r="B103652" s="1" t="s">
        <v>103508</v>
      </c>
      <c r="C103652" s="1" t="s">
        <v>60</v>
      </c>
    </row>
    <row r="103653" spans="1:3" x14ac:dyDescent="0.2">
      <c r="A103653" s="1">
        <v>103651</v>
      </c>
      <c r="B103653" s="1" t="s">
        <v>103509</v>
      </c>
      <c r="C103653" s="1" t="s">
        <v>60</v>
      </c>
    </row>
    <row r="103654" spans="1:3" x14ac:dyDescent="0.2">
      <c r="A103654" s="1">
        <v>103652</v>
      </c>
      <c r="B103654" s="1" t="s">
        <v>103510</v>
      </c>
      <c r="C103654" s="1" t="s">
        <v>60</v>
      </c>
    </row>
    <row r="103655" spans="1:3" x14ac:dyDescent="0.2">
      <c r="A103655" s="1">
        <v>103653</v>
      </c>
      <c r="B103655" s="1" t="s">
        <v>103511</v>
      </c>
      <c r="C103655" s="1" t="s">
        <v>5</v>
      </c>
    </row>
    <row r="103656" spans="1:3" x14ac:dyDescent="0.2">
      <c r="A103656" s="1">
        <v>103654</v>
      </c>
      <c r="B103656" s="1" t="s">
        <v>103512</v>
      </c>
      <c r="C103656" s="1" t="s">
        <v>60</v>
      </c>
    </row>
    <row r="103657" spans="1:3" x14ac:dyDescent="0.2">
      <c r="A103657" s="1">
        <v>103655</v>
      </c>
      <c r="B103657" s="1" t="s">
        <v>103513</v>
      </c>
      <c r="C103657" s="1" t="s">
        <v>60</v>
      </c>
    </row>
    <row r="103658" spans="1:3" x14ac:dyDescent="0.2">
      <c r="A103658" s="1">
        <v>103656</v>
      </c>
      <c r="B103658" s="1" t="s">
        <v>103514</v>
      </c>
      <c r="C103658" s="1" t="s">
        <v>60</v>
      </c>
    </row>
    <row r="103659" spans="1:3" x14ac:dyDescent="0.2">
      <c r="A103659" s="1">
        <v>103657</v>
      </c>
      <c r="B103659" s="1" t="s">
        <v>103515</v>
      </c>
      <c r="C103659" s="1" t="s">
        <v>60</v>
      </c>
    </row>
    <row r="103660" spans="1:3" x14ac:dyDescent="0.2">
      <c r="A103660" s="1">
        <v>103658</v>
      </c>
      <c r="B103660" s="1" t="s">
        <v>103516</v>
      </c>
      <c r="C103660" s="1" t="s">
        <v>5</v>
      </c>
    </row>
    <row r="103661" spans="1:3" x14ac:dyDescent="0.2">
      <c r="A103661" s="1">
        <v>103659</v>
      </c>
      <c r="B103661" s="1" t="s">
        <v>103517</v>
      </c>
      <c r="C103661" s="1" t="s">
        <v>60</v>
      </c>
    </row>
    <row r="103662" spans="1:3" x14ac:dyDescent="0.2">
      <c r="A103662" s="1">
        <v>103660</v>
      </c>
      <c r="B103662" s="1" t="s">
        <v>103518</v>
      </c>
      <c r="C103662" s="1" t="s">
        <v>5</v>
      </c>
    </row>
    <row r="103663" spans="1:3" x14ac:dyDescent="0.2">
      <c r="A103663" s="1">
        <v>103661</v>
      </c>
      <c r="B103663" s="1" t="s">
        <v>103519</v>
      </c>
      <c r="C103663" s="1" t="s">
        <v>5</v>
      </c>
    </row>
    <row r="103664" spans="1:3" x14ac:dyDescent="0.2">
      <c r="A103664" s="1">
        <v>103662</v>
      </c>
      <c r="B103664" s="1" t="s">
        <v>103520</v>
      </c>
      <c r="C103664" s="1" t="s">
        <v>5</v>
      </c>
    </row>
    <row r="103665" spans="1:3" x14ac:dyDescent="0.2">
      <c r="A103665" s="1">
        <v>103663</v>
      </c>
      <c r="B103665" s="1" t="s">
        <v>103521</v>
      </c>
      <c r="C103665" s="1" t="s">
        <v>60</v>
      </c>
    </row>
    <row r="103666" spans="1:3" x14ac:dyDescent="0.2">
      <c r="A103666" s="1">
        <v>103664</v>
      </c>
      <c r="B103666" s="1" t="s">
        <v>103522</v>
      </c>
      <c r="C103666" s="1" t="s">
        <v>60</v>
      </c>
    </row>
    <row r="103667" spans="1:3" x14ac:dyDescent="0.2">
      <c r="A103667" s="1">
        <v>103665</v>
      </c>
      <c r="B103667" s="1" t="s">
        <v>103523</v>
      </c>
      <c r="C103667" s="1" t="s">
        <v>60</v>
      </c>
    </row>
    <row r="103668" spans="1:3" x14ac:dyDescent="0.2">
      <c r="A103668" s="1">
        <v>103666</v>
      </c>
      <c r="B103668" s="1" t="s">
        <v>103524</v>
      </c>
      <c r="C103668" s="1" t="s">
        <v>5</v>
      </c>
    </row>
    <row r="103669" spans="1:3" x14ac:dyDescent="0.2">
      <c r="A103669" s="1">
        <v>103667</v>
      </c>
      <c r="B103669" s="1" t="s">
        <v>103525</v>
      </c>
      <c r="C103669" s="1" t="s">
        <v>5</v>
      </c>
    </row>
    <row r="103670" spans="1:3" x14ac:dyDescent="0.2">
      <c r="A103670" s="1">
        <v>103668</v>
      </c>
      <c r="B103670" s="1" t="s">
        <v>103526</v>
      </c>
      <c r="C103670" s="1" t="s">
        <v>60</v>
      </c>
    </row>
    <row r="103671" spans="1:3" x14ac:dyDescent="0.2">
      <c r="A103671" s="1">
        <v>103669</v>
      </c>
      <c r="B103671" s="1" t="s">
        <v>103527</v>
      </c>
      <c r="C103671" s="1" t="s">
        <v>60</v>
      </c>
    </row>
    <row r="103672" spans="1:3" x14ac:dyDescent="0.2">
      <c r="A103672" s="1">
        <v>103670</v>
      </c>
      <c r="B103672" s="1" t="s">
        <v>103528</v>
      </c>
      <c r="C103672" s="1" t="s">
        <v>60</v>
      </c>
    </row>
    <row r="103673" spans="1:3" x14ac:dyDescent="0.2">
      <c r="A103673" s="1">
        <v>103671</v>
      </c>
      <c r="B103673" s="1" t="s">
        <v>103529</v>
      </c>
      <c r="C103673" s="1" t="s">
        <v>60</v>
      </c>
    </row>
    <row r="103674" spans="1:3" x14ac:dyDescent="0.2">
      <c r="A103674" s="1">
        <v>103672</v>
      </c>
      <c r="B103674" s="1" t="s">
        <v>103530</v>
      </c>
      <c r="C103674" s="1" t="s">
        <v>60</v>
      </c>
    </row>
    <row r="103675" spans="1:3" x14ac:dyDescent="0.2">
      <c r="A103675" s="1">
        <v>103673</v>
      </c>
      <c r="B103675" s="1" t="s">
        <v>103531</v>
      </c>
      <c r="C103675" s="1" t="s">
        <v>5</v>
      </c>
    </row>
    <row r="103676" spans="1:3" x14ac:dyDescent="0.2">
      <c r="A103676" s="1">
        <v>103674</v>
      </c>
      <c r="B103676" s="1" t="s">
        <v>103532</v>
      </c>
      <c r="C103676" s="1" t="s">
        <v>60</v>
      </c>
    </row>
    <row r="103677" spans="1:3" x14ac:dyDescent="0.2">
      <c r="A103677" s="1">
        <v>103675</v>
      </c>
      <c r="B103677" s="1" t="s">
        <v>103533</v>
      </c>
      <c r="C103677" s="1" t="s">
        <v>307</v>
      </c>
    </row>
    <row r="103678" spans="1:3" x14ac:dyDescent="0.2">
      <c r="A103678" s="1">
        <v>103676</v>
      </c>
      <c r="B103678" s="1" t="s">
        <v>103534</v>
      </c>
      <c r="C103678" s="1" t="s">
        <v>5</v>
      </c>
    </row>
    <row r="103679" spans="1:3" x14ac:dyDescent="0.2">
      <c r="A103679" s="1">
        <v>103677</v>
      </c>
      <c r="B103679" s="1" t="s">
        <v>103535</v>
      </c>
      <c r="C103679" s="1" t="s">
        <v>5</v>
      </c>
    </row>
    <row r="103680" spans="1:3" x14ac:dyDescent="0.2">
      <c r="A103680" s="1">
        <v>103678</v>
      </c>
      <c r="B103680" s="1" t="s">
        <v>103536</v>
      </c>
      <c r="C103680" s="1" t="s">
        <v>5</v>
      </c>
    </row>
    <row r="103681" spans="1:3" x14ac:dyDescent="0.2">
      <c r="A103681" s="1">
        <v>103679</v>
      </c>
      <c r="B103681" s="1" t="s">
        <v>103537</v>
      </c>
      <c r="C103681" s="1" t="s">
        <v>60</v>
      </c>
    </row>
    <row r="103682" spans="1:3" x14ac:dyDescent="0.2">
      <c r="A103682" s="1">
        <v>103680</v>
      </c>
      <c r="B103682" s="1" t="s">
        <v>103538</v>
      </c>
      <c r="C103682" s="1" t="s">
        <v>5</v>
      </c>
    </row>
    <row r="103683" spans="1:3" x14ac:dyDescent="0.2">
      <c r="A103683" s="1">
        <v>103681</v>
      </c>
      <c r="B103683" s="1" t="s">
        <v>103539</v>
      </c>
      <c r="C103683" s="1" t="s">
        <v>307</v>
      </c>
    </row>
    <row r="103684" spans="1:3" x14ac:dyDescent="0.2">
      <c r="A103684" s="1">
        <v>103682</v>
      </c>
      <c r="B103684" s="1" t="s">
        <v>103540</v>
      </c>
      <c r="C103684" s="1" t="s">
        <v>307</v>
      </c>
    </row>
    <row r="103685" spans="1:3" x14ac:dyDescent="0.2">
      <c r="A103685" s="1">
        <v>103683</v>
      </c>
      <c r="B103685" s="1" t="s">
        <v>103541</v>
      </c>
      <c r="C103685" s="1" t="s">
        <v>60</v>
      </c>
    </row>
    <row r="103686" spans="1:3" x14ac:dyDescent="0.2">
      <c r="A103686" s="1">
        <v>103684</v>
      </c>
      <c r="B103686" s="1" t="s">
        <v>103542</v>
      </c>
      <c r="C103686" s="1" t="s">
        <v>60</v>
      </c>
    </row>
    <row r="103687" spans="1:3" x14ac:dyDescent="0.2">
      <c r="A103687" s="1">
        <v>103685</v>
      </c>
      <c r="B103687" s="1" t="s">
        <v>103543</v>
      </c>
      <c r="C103687" s="1" t="s">
        <v>5</v>
      </c>
    </row>
    <row r="103688" spans="1:3" x14ac:dyDescent="0.2">
      <c r="A103688" s="1">
        <v>103686</v>
      </c>
      <c r="B103688" s="1" t="s">
        <v>103544</v>
      </c>
      <c r="C103688" s="1" t="s">
        <v>60</v>
      </c>
    </row>
    <row r="103689" spans="1:3" x14ac:dyDescent="0.2">
      <c r="A103689" s="1">
        <v>103687</v>
      </c>
      <c r="B103689" s="1" t="s">
        <v>103545</v>
      </c>
      <c r="C103689" s="1" t="s">
        <v>60</v>
      </c>
    </row>
    <row r="103690" spans="1:3" x14ac:dyDescent="0.2">
      <c r="A103690" s="1">
        <v>103688</v>
      </c>
      <c r="B103690" s="1" t="s">
        <v>103546</v>
      </c>
      <c r="C103690" s="1" t="s">
        <v>60</v>
      </c>
    </row>
    <row r="103691" spans="1:3" x14ac:dyDescent="0.2">
      <c r="A103691" s="1">
        <v>103689</v>
      </c>
      <c r="B103691" s="1" t="s">
        <v>103547</v>
      </c>
      <c r="C103691" s="1" t="s">
        <v>60</v>
      </c>
    </row>
    <row r="103692" spans="1:3" x14ac:dyDescent="0.2">
      <c r="A103692" s="1">
        <v>103690</v>
      </c>
      <c r="B103692" s="1" t="s">
        <v>103548</v>
      </c>
      <c r="C103692" s="1" t="s">
        <v>5</v>
      </c>
    </row>
    <row r="103693" spans="1:3" x14ac:dyDescent="0.2">
      <c r="A103693" s="1">
        <v>103691</v>
      </c>
      <c r="B103693" s="1" t="s">
        <v>103549</v>
      </c>
      <c r="C103693" s="1" t="s">
        <v>5</v>
      </c>
    </row>
    <row r="103694" spans="1:3" x14ac:dyDescent="0.2">
      <c r="A103694" s="1">
        <v>103692</v>
      </c>
      <c r="B103694" s="1" t="s">
        <v>103550</v>
      </c>
      <c r="C103694" s="1" t="s">
        <v>5</v>
      </c>
    </row>
    <row r="103695" spans="1:3" x14ac:dyDescent="0.2">
      <c r="A103695" s="1">
        <v>103693</v>
      </c>
      <c r="B103695" s="1" t="s">
        <v>103551</v>
      </c>
      <c r="C103695" s="1" t="s">
        <v>5</v>
      </c>
    </row>
    <row r="103696" spans="1:3" x14ac:dyDescent="0.2">
      <c r="A103696" s="1">
        <v>103694</v>
      </c>
      <c r="B103696" s="1" t="s">
        <v>103552</v>
      </c>
      <c r="C103696" s="1" t="s">
        <v>60</v>
      </c>
    </row>
    <row r="103697" spans="1:4" x14ac:dyDescent="0.2">
      <c r="A103697" s="1">
        <v>103695</v>
      </c>
      <c r="B103697" s="1" t="s">
        <v>103553</v>
      </c>
      <c r="C103697" s="1" t="s">
        <v>5</v>
      </c>
    </row>
    <row r="103698" spans="1:4" x14ac:dyDescent="0.2">
      <c r="A103698" s="1">
        <v>103696</v>
      </c>
      <c r="B103698" s="1" t="s">
        <v>103554</v>
      </c>
      <c r="C103698" s="1" t="s">
        <v>60</v>
      </c>
    </row>
    <row r="103699" spans="1:4" x14ac:dyDescent="0.2">
      <c r="A103699" s="1">
        <v>103697</v>
      </c>
      <c r="B103699" s="1" t="s">
        <v>103555</v>
      </c>
      <c r="C103699" s="1" t="s">
        <v>5</v>
      </c>
    </row>
    <row r="103700" spans="1:4" x14ac:dyDescent="0.2">
      <c r="A103700" s="1">
        <v>103698</v>
      </c>
      <c r="B103700" s="1" t="s">
        <v>103556</v>
      </c>
      <c r="C103700" s="1" t="s">
        <v>5</v>
      </c>
    </row>
    <row r="103701" spans="1:4" x14ac:dyDescent="0.2">
      <c r="A103701" s="1">
        <v>103699</v>
      </c>
      <c r="B103701" s="1" t="s">
        <v>103557</v>
      </c>
      <c r="C103701" s="1" t="s">
        <v>60</v>
      </c>
    </row>
    <row r="103702" spans="1:4" x14ac:dyDescent="0.2">
      <c r="A103702" s="1">
        <v>103700</v>
      </c>
      <c r="B103702" s="1" t="s">
        <v>103558</v>
      </c>
      <c r="C103702" s="1" t="s">
        <v>60</v>
      </c>
    </row>
    <row r="103703" spans="1:4" x14ac:dyDescent="0.2">
      <c r="A103703" s="1">
        <v>103701</v>
      </c>
      <c r="B103703" s="1" t="s">
        <v>103559</v>
      </c>
      <c r="C103703" s="1" t="s">
        <v>60</v>
      </c>
    </row>
    <row r="103704" spans="1:4" x14ac:dyDescent="0.2">
      <c r="A103704" s="1">
        <v>103702</v>
      </c>
      <c r="B103704" s="1" t="s">
        <v>103560</v>
      </c>
      <c r="C103704" s="1" t="s">
        <v>5</v>
      </c>
    </row>
    <row r="103705" spans="1:4" x14ac:dyDescent="0.2">
      <c r="A103705" s="1">
        <v>103703</v>
      </c>
      <c r="B103705" s="1" t="s">
        <v>103561</v>
      </c>
      <c r="C103705" s="1" t="s">
        <v>60</v>
      </c>
    </row>
    <row r="103706" spans="1:4" x14ac:dyDescent="0.2">
      <c r="A103706" s="1">
        <v>103704</v>
      </c>
      <c r="B103706" s="1" t="s">
        <v>103562</v>
      </c>
      <c r="C103706" s="1" t="s">
        <v>60</v>
      </c>
      <c r="D103706" s="1" t="s">
        <v>61</v>
      </c>
    </row>
    <row r="103707" spans="1:4" x14ac:dyDescent="0.2">
      <c r="A103707" s="1">
        <v>103705</v>
      </c>
      <c r="B103707" s="1" t="s">
        <v>103563</v>
      </c>
      <c r="C103707" s="1" t="s">
        <v>5</v>
      </c>
    </row>
    <row r="103708" spans="1:4" x14ac:dyDescent="0.2">
      <c r="A103708" s="1">
        <v>103706</v>
      </c>
      <c r="B103708" s="1" t="s">
        <v>103564</v>
      </c>
      <c r="C103708" s="1" t="s">
        <v>60</v>
      </c>
    </row>
    <row r="103709" spans="1:4" x14ac:dyDescent="0.2">
      <c r="A103709" s="1">
        <v>103707</v>
      </c>
      <c r="B103709" s="1" t="s">
        <v>103565</v>
      </c>
      <c r="C103709" s="1" t="s">
        <v>60</v>
      </c>
      <c r="D103709" s="1" t="s">
        <v>61</v>
      </c>
    </row>
    <row r="103710" spans="1:4" x14ac:dyDescent="0.2">
      <c r="A103710" s="1">
        <v>103708</v>
      </c>
      <c r="B103710" s="1" t="s">
        <v>103566</v>
      </c>
      <c r="C103710" s="1" t="s">
        <v>5</v>
      </c>
    </row>
    <row r="103711" spans="1:4" x14ac:dyDescent="0.2">
      <c r="A103711" s="1">
        <v>103709</v>
      </c>
      <c r="B103711" s="1" t="s">
        <v>103567</v>
      </c>
      <c r="C103711" s="1" t="s">
        <v>5</v>
      </c>
    </row>
    <row r="103712" spans="1:4" x14ac:dyDescent="0.2">
      <c r="A103712" s="1">
        <v>103710</v>
      </c>
      <c r="B103712" s="1" t="s">
        <v>103568</v>
      </c>
      <c r="C103712" s="1" t="s">
        <v>60</v>
      </c>
    </row>
    <row r="103713" spans="1:4" x14ac:dyDescent="0.2">
      <c r="A103713" s="1">
        <v>103711</v>
      </c>
      <c r="B103713" s="1" t="s">
        <v>103569</v>
      </c>
      <c r="C103713" s="1" t="s">
        <v>60</v>
      </c>
      <c r="D103713" s="1" t="s">
        <v>61</v>
      </c>
    </row>
    <row r="103714" spans="1:4" x14ac:dyDescent="0.2">
      <c r="A103714" s="1">
        <v>103712</v>
      </c>
      <c r="B103714" s="1" t="s">
        <v>103570</v>
      </c>
      <c r="C103714" s="1" t="s">
        <v>60</v>
      </c>
    </row>
    <row r="103715" spans="1:4" x14ac:dyDescent="0.2">
      <c r="A103715" s="1">
        <v>103713</v>
      </c>
      <c r="B103715" s="1" t="s">
        <v>103571</v>
      </c>
      <c r="C103715" s="1" t="s">
        <v>60</v>
      </c>
    </row>
    <row r="103716" spans="1:4" x14ac:dyDescent="0.2">
      <c r="A103716" s="1">
        <v>103714</v>
      </c>
      <c r="B103716" s="1" t="s">
        <v>103572</v>
      </c>
      <c r="C103716" s="1" t="s">
        <v>60</v>
      </c>
    </row>
    <row r="103717" spans="1:4" x14ac:dyDescent="0.2">
      <c r="A103717" s="1">
        <v>103715</v>
      </c>
      <c r="B103717" s="1" t="s">
        <v>103573</v>
      </c>
      <c r="C103717" s="1" t="s">
        <v>60</v>
      </c>
    </row>
    <row r="103718" spans="1:4" x14ac:dyDescent="0.2">
      <c r="A103718" s="1">
        <v>103716</v>
      </c>
      <c r="B103718" s="1" t="s">
        <v>103574</v>
      </c>
      <c r="C103718" s="1" t="s">
        <v>60</v>
      </c>
    </row>
    <row r="103719" spans="1:4" x14ac:dyDescent="0.2">
      <c r="A103719" s="1">
        <v>103717</v>
      </c>
      <c r="B103719" s="1" t="s">
        <v>103575</v>
      </c>
      <c r="C103719" s="1" t="s">
        <v>60</v>
      </c>
      <c r="D103719" s="1" t="s">
        <v>61</v>
      </c>
    </row>
    <row r="103720" spans="1:4" x14ac:dyDescent="0.2">
      <c r="A103720" s="1">
        <v>103718</v>
      </c>
      <c r="B103720" s="1" t="s">
        <v>103576</v>
      </c>
      <c r="C103720" s="1" t="s">
        <v>5</v>
      </c>
    </row>
    <row r="103721" spans="1:4" x14ac:dyDescent="0.2">
      <c r="A103721" s="1">
        <v>103719</v>
      </c>
      <c r="B103721" s="1" t="s">
        <v>103577</v>
      </c>
      <c r="C103721" s="1" t="s">
        <v>5</v>
      </c>
    </row>
    <row r="103722" spans="1:4" x14ac:dyDescent="0.2">
      <c r="A103722" s="1">
        <v>103720</v>
      </c>
      <c r="B103722" s="1" t="s">
        <v>103578</v>
      </c>
      <c r="C103722" s="1" t="s">
        <v>5</v>
      </c>
    </row>
    <row r="103723" spans="1:4" x14ac:dyDescent="0.2">
      <c r="A103723" s="1">
        <v>103721</v>
      </c>
      <c r="B103723" s="1" t="s">
        <v>103579</v>
      </c>
      <c r="C103723" s="1" t="s">
        <v>307</v>
      </c>
    </row>
    <row r="103724" spans="1:4" x14ac:dyDescent="0.2">
      <c r="A103724" s="1">
        <v>103722</v>
      </c>
      <c r="B103724" s="1" t="s">
        <v>103580</v>
      </c>
      <c r="C103724" s="1" t="s">
        <v>5</v>
      </c>
    </row>
    <row r="103725" spans="1:4" x14ac:dyDescent="0.2">
      <c r="A103725" s="1">
        <v>103723</v>
      </c>
      <c r="B103725" s="1" t="s">
        <v>103581</v>
      </c>
      <c r="C103725" s="1" t="s">
        <v>5</v>
      </c>
    </row>
    <row r="103726" spans="1:4" x14ac:dyDescent="0.2">
      <c r="A103726" s="1">
        <v>103724</v>
      </c>
      <c r="B103726" s="1" t="s">
        <v>103582</v>
      </c>
      <c r="C103726" s="1" t="s">
        <v>5</v>
      </c>
    </row>
    <row r="103727" spans="1:4" x14ac:dyDescent="0.2">
      <c r="A103727" s="1">
        <v>103725</v>
      </c>
      <c r="B103727" s="1" t="s">
        <v>103583</v>
      </c>
      <c r="C103727" s="1" t="s">
        <v>5</v>
      </c>
    </row>
    <row r="103728" spans="1:4" x14ac:dyDescent="0.2">
      <c r="A103728" s="1">
        <v>103726</v>
      </c>
      <c r="B103728" s="1" t="s">
        <v>103584</v>
      </c>
      <c r="C103728" s="1" t="s">
        <v>5</v>
      </c>
    </row>
    <row r="103729" spans="1:4" x14ac:dyDescent="0.2">
      <c r="A103729" s="1">
        <v>103727</v>
      </c>
      <c r="B103729" s="1" t="s">
        <v>103585</v>
      </c>
      <c r="C103729" s="1" t="s">
        <v>5</v>
      </c>
    </row>
    <row r="103730" spans="1:4" x14ac:dyDescent="0.2">
      <c r="A103730" s="1">
        <v>103728</v>
      </c>
      <c r="B103730" s="1" t="s">
        <v>103586</v>
      </c>
      <c r="C103730" s="1" t="s">
        <v>5</v>
      </c>
    </row>
    <row r="103731" spans="1:4" x14ac:dyDescent="0.2">
      <c r="A103731" s="1">
        <v>103729</v>
      </c>
      <c r="B103731" s="1" t="s">
        <v>103587</v>
      </c>
      <c r="C103731" s="1" t="s">
        <v>5</v>
      </c>
    </row>
    <row r="103732" spans="1:4" x14ac:dyDescent="0.2">
      <c r="A103732" s="1">
        <v>103730</v>
      </c>
      <c r="B103732" s="1" t="s">
        <v>103588</v>
      </c>
      <c r="C103732" s="1" t="s">
        <v>5</v>
      </c>
    </row>
    <row r="103733" spans="1:4" x14ac:dyDescent="0.2">
      <c r="A103733" s="1">
        <v>103731</v>
      </c>
      <c r="B103733" s="1" t="s">
        <v>103589</v>
      </c>
      <c r="C103733" s="1" t="s">
        <v>60</v>
      </c>
    </row>
    <row r="103734" spans="1:4" x14ac:dyDescent="0.2">
      <c r="A103734" s="1">
        <v>103732</v>
      </c>
      <c r="B103734" s="1" t="s">
        <v>103590</v>
      </c>
      <c r="C103734" s="1" t="s">
        <v>5</v>
      </c>
    </row>
    <row r="103735" spans="1:4" x14ac:dyDescent="0.2">
      <c r="A103735" s="1">
        <v>103733</v>
      </c>
      <c r="B103735" s="1" t="s">
        <v>103591</v>
      </c>
      <c r="C103735" s="1" t="s">
        <v>5</v>
      </c>
    </row>
    <row r="103736" spans="1:4" x14ac:dyDescent="0.2">
      <c r="A103736" s="1">
        <v>103734</v>
      </c>
      <c r="B103736" s="1" t="s">
        <v>103592</v>
      </c>
      <c r="C103736" s="1" t="s">
        <v>60</v>
      </c>
    </row>
    <row r="103737" spans="1:4" x14ac:dyDescent="0.2">
      <c r="A103737" s="1">
        <v>103735</v>
      </c>
      <c r="B103737" s="1" t="s">
        <v>103593</v>
      </c>
      <c r="C103737" s="1" t="s">
        <v>60</v>
      </c>
    </row>
    <row r="103738" spans="1:4" x14ac:dyDescent="0.2">
      <c r="A103738" s="1">
        <v>103736</v>
      </c>
      <c r="B103738" s="1" t="s">
        <v>103594</v>
      </c>
      <c r="C103738" s="1" t="s">
        <v>5</v>
      </c>
    </row>
    <row r="103739" spans="1:4" x14ac:dyDescent="0.2">
      <c r="A103739" s="1">
        <v>103737</v>
      </c>
      <c r="B103739" s="1" t="s">
        <v>103595</v>
      </c>
      <c r="C103739" s="1" t="s">
        <v>60</v>
      </c>
    </row>
    <row r="103740" spans="1:4" x14ac:dyDescent="0.2">
      <c r="A103740" s="1">
        <v>103738</v>
      </c>
      <c r="B103740" s="1" t="s">
        <v>103596</v>
      </c>
      <c r="C103740" s="1" t="s">
        <v>307</v>
      </c>
    </row>
    <row r="103741" spans="1:4" x14ac:dyDescent="0.2">
      <c r="A103741" s="1">
        <v>103739</v>
      </c>
      <c r="B103741" s="1" t="s">
        <v>103597</v>
      </c>
      <c r="C103741" s="1" t="s">
        <v>60</v>
      </c>
      <c r="D103741" s="1" t="s">
        <v>61</v>
      </c>
    </row>
    <row r="103742" spans="1:4" x14ac:dyDescent="0.2">
      <c r="A103742" s="1">
        <v>103740</v>
      </c>
      <c r="B103742" s="1" t="s">
        <v>103598</v>
      </c>
      <c r="C103742" s="1" t="s">
        <v>5</v>
      </c>
    </row>
    <row r="103743" spans="1:4" x14ac:dyDescent="0.2">
      <c r="A103743" s="1">
        <v>103741</v>
      </c>
      <c r="B103743" s="1" t="s">
        <v>103599</v>
      </c>
      <c r="C103743" s="1" t="s">
        <v>5</v>
      </c>
    </row>
    <row r="103744" spans="1:4" x14ac:dyDescent="0.2">
      <c r="A103744" s="1">
        <v>103742</v>
      </c>
      <c r="B103744" s="1" t="s">
        <v>103600</v>
      </c>
      <c r="C103744" s="1" t="s">
        <v>5</v>
      </c>
    </row>
    <row r="103745" spans="1:4" x14ac:dyDescent="0.2">
      <c r="A103745" s="1">
        <v>103743</v>
      </c>
      <c r="B103745" s="1" t="s">
        <v>103601</v>
      </c>
      <c r="C103745" s="1" t="s">
        <v>5</v>
      </c>
    </row>
    <row r="103746" spans="1:4" x14ac:dyDescent="0.2">
      <c r="A103746" s="1">
        <v>103744</v>
      </c>
      <c r="B103746" s="1" t="s">
        <v>103602</v>
      </c>
      <c r="C103746" s="1" t="s">
        <v>5</v>
      </c>
    </row>
    <row r="103747" spans="1:4" x14ac:dyDescent="0.2">
      <c r="A103747" s="1">
        <v>103745</v>
      </c>
      <c r="B103747" s="1" t="s">
        <v>103603</v>
      </c>
      <c r="C103747" s="1" t="s">
        <v>5</v>
      </c>
    </row>
    <row r="103748" spans="1:4" x14ac:dyDescent="0.2">
      <c r="A103748" s="1">
        <v>103746</v>
      </c>
      <c r="B103748" s="1" t="s">
        <v>103604</v>
      </c>
      <c r="C103748" s="1" t="s">
        <v>5</v>
      </c>
    </row>
    <row r="103749" spans="1:4" x14ac:dyDescent="0.2">
      <c r="A103749" s="1">
        <v>103747</v>
      </c>
      <c r="B103749" s="1" t="s">
        <v>103605</v>
      </c>
      <c r="C103749" s="1" t="s">
        <v>5</v>
      </c>
    </row>
    <row r="103750" spans="1:4" x14ac:dyDescent="0.2">
      <c r="A103750" s="1">
        <v>103748</v>
      </c>
      <c r="B103750" s="1" t="s">
        <v>103606</v>
      </c>
      <c r="C103750" s="1" t="s">
        <v>60</v>
      </c>
    </row>
    <row r="103751" spans="1:4" x14ac:dyDescent="0.2">
      <c r="A103751" s="1">
        <v>103749</v>
      </c>
      <c r="B103751" s="1" t="s">
        <v>103607</v>
      </c>
      <c r="C103751" s="1" t="s">
        <v>60</v>
      </c>
    </row>
    <row r="103752" spans="1:4" x14ac:dyDescent="0.2">
      <c r="A103752" s="1">
        <v>103750</v>
      </c>
      <c r="B103752" s="1" t="s">
        <v>103608</v>
      </c>
      <c r="C103752" s="1" t="s">
        <v>60</v>
      </c>
      <c r="D103752" s="1" t="s">
        <v>61</v>
      </c>
    </row>
    <row r="103753" spans="1:4" x14ac:dyDescent="0.2">
      <c r="A103753" s="1">
        <v>103751</v>
      </c>
      <c r="B103753" s="1" t="s">
        <v>103609</v>
      </c>
      <c r="C103753" s="1" t="s">
        <v>5</v>
      </c>
    </row>
    <row r="103754" spans="1:4" x14ac:dyDescent="0.2">
      <c r="A103754" s="1">
        <v>103752</v>
      </c>
      <c r="B103754" s="1" t="s">
        <v>103610</v>
      </c>
      <c r="C103754" s="1" t="s">
        <v>60</v>
      </c>
    </row>
    <row r="103755" spans="1:4" x14ac:dyDescent="0.2">
      <c r="A103755" s="1">
        <v>103753</v>
      </c>
      <c r="B103755" s="1" t="s">
        <v>103611</v>
      </c>
      <c r="C103755" s="1" t="s">
        <v>5</v>
      </c>
    </row>
    <row r="103756" spans="1:4" x14ac:dyDescent="0.2">
      <c r="A103756" s="1">
        <v>103754</v>
      </c>
      <c r="B103756" s="1" t="s">
        <v>103612</v>
      </c>
      <c r="C103756" s="1" t="s">
        <v>307</v>
      </c>
    </row>
    <row r="103757" spans="1:4" x14ac:dyDescent="0.2">
      <c r="A103757" s="1">
        <v>103755</v>
      </c>
      <c r="B103757" s="1" t="s">
        <v>103613</v>
      </c>
      <c r="C103757" s="1" t="s">
        <v>60</v>
      </c>
    </row>
    <row r="103758" spans="1:4" x14ac:dyDescent="0.2">
      <c r="A103758" s="1">
        <v>103756</v>
      </c>
      <c r="B103758" s="1" t="s">
        <v>103614</v>
      </c>
      <c r="C103758" s="1" t="s">
        <v>5</v>
      </c>
    </row>
    <row r="103759" spans="1:4" x14ac:dyDescent="0.2">
      <c r="A103759" s="1">
        <v>103757</v>
      </c>
      <c r="B103759" s="1" t="s">
        <v>103615</v>
      </c>
      <c r="C103759" s="1" t="s">
        <v>60</v>
      </c>
    </row>
    <row r="103760" spans="1:4" x14ac:dyDescent="0.2">
      <c r="A103760" s="1">
        <v>103758</v>
      </c>
      <c r="B103760" s="1" t="s">
        <v>103616</v>
      </c>
      <c r="C103760" s="1" t="s">
        <v>5</v>
      </c>
    </row>
    <row r="103761" spans="1:4" x14ac:dyDescent="0.2">
      <c r="A103761" s="1">
        <v>103759</v>
      </c>
      <c r="B103761" s="1" t="s">
        <v>103617</v>
      </c>
      <c r="C103761" s="1" t="s">
        <v>60</v>
      </c>
      <c r="D103761" s="1" t="s">
        <v>61</v>
      </c>
    </row>
    <row r="103762" spans="1:4" x14ac:dyDescent="0.2">
      <c r="A103762" s="1">
        <v>103760</v>
      </c>
      <c r="B103762" s="1" t="s">
        <v>103618</v>
      </c>
      <c r="C103762" s="1" t="s">
        <v>60</v>
      </c>
    </row>
    <row r="103763" spans="1:4" x14ac:dyDescent="0.2">
      <c r="A103763" s="1">
        <v>103761</v>
      </c>
      <c r="B103763" s="1" t="s">
        <v>103619</v>
      </c>
      <c r="C103763" s="1" t="s">
        <v>5</v>
      </c>
    </row>
    <row r="103764" spans="1:4" x14ac:dyDescent="0.2">
      <c r="A103764" s="1">
        <v>103762</v>
      </c>
      <c r="B103764" s="1" t="s">
        <v>103620</v>
      </c>
      <c r="C103764" s="1" t="s">
        <v>60</v>
      </c>
      <c r="D103764" s="1" t="s">
        <v>61</v>
      </c>
    </row>
    <row r="103765" spans="1:4" x14ac:dyDescent="0.2">
      <c r="A103765" s="1">
        <v>103763</v>
      </c>
      <c r="B103765" s="1" t="s">
        <v>103621</v>
      </c>
      <c r="C103765" s="1" t="s">
        <v>60</v>
      </c>
    </row>
    <row r="103766" spans="1:4" x14ac:dyDescent="0.2">
      <c r="A103766" s="1">
        <v>103764</v>
      </c>
      <c r="B103766" s="1" t="s">
        <v>103622</v>
      </c>
      <c r="C103766" s="1" t="s">
        <v>60</v>
      </c>
    </row>
    <row r="103767" spans="1:4" x14ac:dyDescent="0.2">
      <c r="A103767" s="1">
        <v>103765</v>
      </c>
      <c r="B103767" s="1" t="s">
        <v>103623</v>
      </c>
      <c r="C103767" s="1" t="s">
        <v>60</v>
      </c>
    </row>
    <row r="103768" spans="1:4" x14ac:dyDescent="0.2">
      <c r="A103768" s="1">
        <v>103766</v>
      </c>
      <c r="B103768" s="1" t="s">
        <v>103624</v>
      </c>
      <c r="C103768" s="1" t="s">
        <v>5</v>
      </c>
    </row>
    <row r="103769" spans="1:4" x14ac:dyDescent="0.2">
      <c r="A103769" s="1">
        <v>103767</v>
      </c>
      <c r="B103769" s="1" t="s">
        <v>103625</v>
      </c>
      <c r="C103769" s="1" t="s">
        <v>5</v>
      </c>
    </row>
    <row r="103770" spans="1:4" x14ac:dyDescent="0.2">
      <c r="A103770" s="1">
        <v>103768</v>
      </c>
      <c r="B103770" s="1" t="s">
        <v>103626</v>
      </c>
      <c r="C103770" s="1" t="s">
        <v>60</v>
      </c>
    </row>
    <row r="103771" spans="1:4" x14ac:dyDescent="0.2">
      <c r="A103771" s="1">
        <v>103769</v>
      </c>
      <c r="B103771" s="1" t="s">
        <v>103627</v>
      </c>
      <c r="C103771" s="1" t="s">
        <v>5</v>
      </c>
    </row>
    <row r="103772" spans="1:4" x14ac:dyDescent="0.2">
      <c r="A103772" s="1">
        <v>103770</v>
      </c>
      <c r="B103772" s="1" t="s">
        <v>103628</v>
      </c>
      <c r="C103772" s="1" t="s">
        <v>5</v>
      </c>
    </row>
    <row r="103773" spans="1:4" x14ac:dyDescent="0.2">
      <c r="A103773" s="1">
        <v>103771</v>
      </c>
      <c r="B103773" s="1" t="s">
        <v>103629</v>
      </c>
      <c r="C103773" s="1" t="s">
        <v>5</v>
      </c>
    </row>
    <row r="103774" spans="1:4" x14ac:dyDescent="0.2">
      <c r="A103774" s="1">
        <v>103772</v>
      </c>
      <c r="B103774" s="1" t="s">
        <v>103630</v>
      </c>
      <c r="C103774" s="1" t="s">
        <v>60</v>
      </c>
    </row>
    <row r="103775" spans="1:4" x14ac:dyDescent="0.2">
      <c r="A103775" s="1">
        <v>103773</v>
      </c>
      <c r="B103775" s="1" t="s">
        <v>103631</v>
      </c>
      <c r="C103775" s="1" t="s">
        <v>60</v>
      </c>
    </row>
    <row r="103776" spans="1:4" x14ac:dyDescent="0.2">
      <c r="A103776" s="1">
        <v>103774</v>
      </c>
      <c r="B103776" s="1" t="s">
        <v>103632</v>
      </c>
      <c r="C103776" s="1" t="s">
        <v>60</v>
      </c>
      <c r="D103776" s="1" t="s">
        <v>61</v>
      </c>
    </row>
    <row r="103777" spans="1:4" x14ac:dyDescent="0.2">
      <c r="A103777" s="1">
        <v>103775</v>
      </c>
      <c r="B103777" s="1" t="s">
        <v>103633</v>
      </c>
      <c r="C103777" s="1" t="s">
        <v>60</v>
      </c>
      <c r="D103777" s="1" t="s">
        <v>61</v>
      </c>
    </row>
    <row r="103778" spans="1:4" x14ac:dyDescent="0.2">
      <c r="A103778" s="1">
        <v>103776</v>
      </c>
      <c r="B103778" s="1" t="s">
        <v>103634</v>
      </c>
      <c r="C103778" s="1" t="s">
        <v>5</v>
      </c>
    </row>
    <row r="103779" spans="1:4" x14ac:dyDescent="0.2">
      <c r="A103779" s="1">
        <v>103777</v>
      </c>
      <c r="B103779" s="1" t="s">
        <v>103635</v>
      </c>
      <c r="C103779" s="1" t="s">
        <v>5</v>
      </c>
    </row>
    <row r="103780" spans="1:4" x14ac:dyDescent="0.2">
      <c r="A103780" s="1">
        <v>103778</v>
      </c>
      <c r="B103780" s="1" t="s">
        <v>103636</v>
      </c>
      <c r="C103780" s="1" t="s">
        <v>307</v>
      </c>
    </row>
    <row r="103781" spans="1:4" x14ac:dyDescent="0.2">
      <c r="A103781" s="1">
        <v>103779</v>
      </c>
      <c r="B103781" s="1" t="s">
        <v>103637</v>
      </c>
      <c r="C103781" s="1" t="s">
        <v>5</v>
      </c>
    </row>
    <row r="103782" spans="1:4" x14ac:dyDescent="0.2">
      <c r="A103782" s="1">
        <v>103780</v>
      </c>
      <c r="B103782" s="1" t="s">
        <v>103638</v>
      </c>
      <c r="C103782" s="1" t="s">
        <v>60</v>
      </c>
      <c r="D103782" s="1" t="s">
        <v>61</v>
      </c>
    </row>
    <row r="103783" spans="1:4" x14ac:dyDescent="0.2">
      <c r="A103783" s="1">
        <v>103781</v>
      </c>
      <c r="B103783" s="1" t="s">
        <v>103639</v>
      </c>
      <c r="C103783" s="1" t="s">
        <v>60</v>
      </c>
      <c r="D103783" s="1" t="s">
        <v>61</v>
      </c>
    </row>
    <row r="103784" spans="1:4" x14ac:dyDescent="0.2">
      <c r="A103784" s="1">
        <v>103782</v>
      </c>
      <c r="B103784" s="1" t="s">
        <v>103640</v>
      </c>
      <c r="C103784" s="1" t="s">
        <v>60</v>
      </c>
    </row>
    <row r="103785" spans="1:4" x14ac:dyDescent="0.2">
      <c r="A103785" s="1">
        <v>103783</v>
      </c>
      <c r="B103785" s="1" t="s">
        <v>103641</v>
      </c>
      <c r="C103785" s="1" t="s">
        <v>5</v>
      </c>
    </row>
    <row r="103786" spans="1:4" x14ac:dyDescent="0.2">
      <c r="A103786" s="1">
        <v>103784</v>
      </c>
      <c r="B103786" s="1" t="s">
        <v>103642</v>
      </c>
      <c r="C103786" s="1" t="s">
        <v>60</v>
      </c>
    </row>
    <row r="103787" spans="1:4" x14ac:dyDescent="0.2">
      <c r="A103787" s="1">
        <v>103785</v>
      </c>
      <c r="B103787" s="1" t="s">
        <v>103643</v>
      </c>
      <c r="C103787" s="1" t="s">
        <v>5</v>
      </c>
    </row>
    <row r="103788" spans="1:4" x14ac:dyDescent="0.2">
      <c r="A103788" s="1">
        <v>103786</v>
      </c>
      <c r="B103788" s="1" t="s">
        <v>103644</v>
      </c>
      <c r="C103788" s="1" t="s">
        <v>60</v>
      </c>
    </row>
    <row r="103789" spans="1:4" x14ac:dyDescent="0.2">
      <c r="A103789" s="1">
        <v>103787</v>
      </c>
      <c r="B103789" s="1" t="s">
        <v>103645</v>
      </c>
      <c r="C103789" s="1" t="s">
        <v>60</v>
      </c>
    </row>
    <row r="103790" spans="1:4" x14ac:dyDescent="0.2">
      <c r="A103790" s="1">
        <v>103788</v>
      </c>
      <c r="B103790" s="1" t="s">
        <v>103646</v>
      </c>
      <c r="C103790" s="1" t="s">
        <v>5</v>
      </c>
    </row>
    <row r="103791" spans="1:4" x14ac:dyDescent="0.2">
      <c r="A103791" s="1">
        <v>103789</v>
      </c>
      <c r="B103791" s="1" t="s">
        <v>103647</v>
      </c>
      <c r="C103791" s="1" t="s">
        <v>60</v>
      </c>
    </row>
    <row r="103792" spans="1:4" x14ac:dyDescent="0.2">
      <c r="A103792" s="1">
        <v>103790</v>
      </c>
      <c r="B103792" s="1" t="s">
        <v>103648</v>
      </c>
      <c r="C103792" s="1" t="s">
        <v>5</v>
      </c>
    </row>
    <row r="103793" spans="1:4" x14ac:dyDescent="0.2">
      <c r="A103793" s="1">
        <v>103791</v>
      </c>
      <c r="B103793" s="1" t="s">
        <v>103649</v>
      </c>
      <c r="C103793" s="1" t="s">
        <v>5</v>
      </c>
    </row>
    <row r="103794" spans="1:4" x14ac:dyDescent="0.2">
      <c r="A103794" s="1">
        <v>103792</v>
      </c>
      <c r="B103794" s="1" t="s">
        <v>103650</v>
      </c>
      <c r="C103794" s="1" t="s">
        <v>60</v>
      </c>
    </row>
    <row r="103795" spans="1:4" x14ac:dyDescent="0.2">
      <c r="A103795" s="1">
        <v>103793</v>
      </c>
      <c r="B103795" s="1" t="s">
        <v>103651</v>
      </c>
      <c r="C103795" s="1" t="s">
        <v>60</v>
      </c>
    </row>
    <row r="103796" spans="1:4" x14ac:dyDescent="0.2">
      <c r="A103796" s="1">
        <v>103794</v>
      </c>
      <c r="B103796" s="1" t="s">
        <v>103652</v>
      </c>
      <c r="C103796" s="1" t="s">
        <v>5</v>
      </c>
    </row>
    <row r="103797" spans="1:4" x14ac:dyDescent="0.2">
      <c r="A103797" s="1">
        <v>103795</v>
      </c>
      <c r="B103797" s="1" t="s">
        <v>103653</v>
      </c>
      <c r="C103797" s="1" t="s">
        <v>60</v>
      </c>
      <c r="D103797" s="1" t="s">
        <v>61</v>
      </c>
    </row>
    <row r="103798" spans="1:4" x14ac:dyDescent="0.2">
      <c r="A103798" s="1">
        <v>103796</v>
      </c>
      <c r="B103798" s="1" t="s">
        <v>103654</v>
      </c>
      <c r="C103798" s="1" t="s">
        <v>60</v>
      </c>
    </row>
    <row r="103799" spans="1:4" x14ac:dyDescent="0.2">
      <c r="A103799" s="1">
        <v>103797</v>
      </c>
      <c r="B103799" s="1" t="s">
        <v>103655</v>
      </c>
      <c r="C103799" s="1" t="s">
        <v>5</v>
      </c>
    </row>
    <row r="103800" spans="1:4" x14ac:dyDescent="0.2">
      <c r="A103800" s="1">
        <v>103798</v>
      </c>
      <c r="B103800" s="1" t="s">
        <v>103656</v>
      </c>
      <c r="C103800" s="1" t="s">
        <v>60</v>
      </c>
    </row>
    <row r="103801" spans="1:4" x14ac:dyDescent="0.2">
      <c r="A103801" s="1">
        <v>103799</v>
      </c>
      <c r="B103801" s="1" t="s">
        <v>103657</v>
      </c>
      <c r="C103801" s="1" t="s">
        <v>60</v>
      </c>
    </row>
    <row r="103802" spans="1:4" x14ac:dyDescent="0.2">
      <c r="A103802" s="1">
        <v>103800</v>
      </c>
      <c r="B103802" s="1" t="s">
        <v>103658</v>
      </c>
      <c r="C103802" s="1" t="s">
        <v>60</v>
      </c>
    </row>
    <row r="103803" spans="1:4" x14ac:dyDescent="0.2">
      <c r="A103803" s="1">
        <v>103801</v>
      </c>
      <c r="B103803" s="1" t="s">
        <v>103659</v>
      </c>
      <c r="C103803" s="1" t="s">
        <v>5</v>
      </c>
    </row>
    <row r="103804" spans="1:4" x14ac:dyDescent="0.2">
      <c r="A103804" s="1">
        <v>103802</v>
      </c>
      <c r="B103804" s="1" t="s">
        <v>103660</v>
      </c>
      <c r="C103804" s="1" t="s">
        <v>60</v>
      </c>
    </row>
    <row r="103805" spans="1:4" x14ac:dyDescent="0.2">
      <c r="A103805" s="1">
        <v>103803</v>
      </c>
      <c r="B103805" s="1" t="s">
        <v>103661</v>
      </c>
      <c r="C103805" s="1" t="s">
        <v>60</v>
      </c>
    </row>
    <row r="103806" spans="1:4" x14ac:dyDescent="0.2">
      <c r="A103806" s="1">
        <v>103804</v>
      </c>
      <c r="B103806" s="1" t="s">
        <v>103662</v>
      </c>
      <c r="C103806" s="1" t="s">
        <v>5</v>
      </c>
    </row>
    <row r="103807" spans="1:4" x14ac:dyDescent="0.2">
      <c r="A103807" s="1">
        <v>103805</v>
      </c>
      <c r="B103807" s="1" t="s">
        <v>103663</v>
      </c>
      <c r="C103807" s="1" t="s">
        <v>5</v>
      </c>
    </row>
    <row r="103808" spans="1:4" x14ac:dyDescent="0.2">
      <c r="A103808" s="1">
        <v>103806</v>
      </c>
      <c r="B103808" s="1" t="s">
        <v>103664</v>
      </c>
      <c r="C103808" s="1" t="s">
        <v>60</v>
      </c>
    </row>
    <row r="103809" spans="1:4" x14ac:dyDescent="0.2">
      <c r="A103809" s="1">
        <v>103807</v>
      </c>
      <c r="B103809" s="1" t="s">
        <v>103665</v>
      </c>
      <c r="C103809" s="1" t="s">
        <v>60</v>
      </c>
    </row>
    <row r="103810" spans="1:4" x14ac:dyDescent="0.2">
      <c r="A103810" s="1">
        <v>103808</v>
      </c>
      <c r="B103810" s="1" t="s">
        <v>103666</v>
      </c>
      <c r="C103810" s="1" t="s">
        <v>60</v>
      </c>
      <c r="D103810" s="1" t="s">
        <v>61</v>
      </c>
    </row>
    <row r="103811" spans="1:4" x14ac:dyDescent="0.2">
      <c r="A103811" s="1">
        <v>103809</v>
      </c>
      <c r="B103811" s="1" t="s">
        <v>103667</v>
      </c>
      <c r="C103811" s="1" t="s">
        <v>60</v>
      </c>
    </row>
    <row r="103812" spans="1:4" x14ac:dyDescent="0.2">
      <c r="A103812" s="1">
        <v>103810</v>
      </c>
      <c r="B103812" s="1" t="s">
        <v>103668</v>
      </c>
      <c r="C103812" s="1" t="s">
        <v>60</v>
      </c>
    </row>
    <row r="103813" spans="1:4" x14ac:dyDescent="0.2">
      <c r="A103813" s="1">
        <v>103811</v>
      </c>
      <c r="B103813" s="1" t="s">
        <v>103669</v>
      </c>
      <c r="C103813" s="1" t="s">
        <v>60</v>
      </c>
    </row>
    <row r="103814" spans="1:4" x14ac:dyDescent="0.2">
      <c r="A103814" s="1">
        <v>103812</v>
      </c>
      <c r="B103814" s="1" t="s">
        <v>103670</v>
      </c>
      <c r="C103814" s="1" t="s">
        <v>5</v>
      </c>
    </row>
    <row r="103815" spans="1:4" x14ac:dyDescent="0.2">
      <c r="A103815" s="1">
        <v>103813</v>
      </c>
      <c r="B103815" s="1" t="s">
        <v>103671</v>
      </c>
      <c r="C103815" s="1" t="s">
        <v>60</v>
      </c>
    </row>
    <row r="103816" spans="1:4" x14ac:dyDescent="0.2">
      <c r="A103816" s="1">
        <v>103814</v>
      </c>
      <c r="B103816" s="1" t="s">
        <v>103672</v>
      </c>
      <c r="C103816" s="1" t="s">
        <v>5</v>
      </c>
    </row>
    <row r="103817" spans="1:4" x14ac:dyDescent="0.2">
      <c r="A103817" s="1">
        <v>103815</v>
      </c>
      <c r="B103817" s="1" t="s">
        <v>103673</v>
      </c>
      <c r="C103817" s="1" t="s">
        <v>60</v>
      </c>
    </row>
    <row r="103818" spans="1:4" x14ac:dyDescent="0.2">
      <c r="A103818" s="1">
        <v>103816</v>
      </c>
      <c r="B103818" s="1" t="s">
        <v>103674</v>
      </c>
      <c r="C103818" s="1" t="s">
        <v>5</v>
      </c>
    </row>
    <row r="103819" spans="1:4" x14ac:dyDescent="0.2">
      <c r="A103819" s="1">
        <v>103817</v>
      </c>
      <c r="B103819" s="1" t="s">
        <v>103675</v>
      </c>
      <c r="C103819" s="1" t="s">
        <v>60</v>
      </c>
    </row>
    <row r="103820" spans="1:4" x14ac:dyDescent="0.2">
      <c r="A103820" s="1">
        <v>103818</v>
      </c>
      <c r="B103820" s="1" t="s">
        <v>103676</v>
      </c>
      <c r="C103820" s="1" t="s">
        <v>60</v>
      </c>
    </row>
    <row r="103821" spans="1:4" x14ac:dyDescent="0.2">
      <c r="A103821" s="1">
        <v>103819</v>
      </c>
      <c r="B103821" s="1" t="s">
        <v>103677</v>
      </c>
      <c r="C103821" s="1" t="s">
        <v>60</v>
      </c>
    </row>
    <row r="103822" spans="1:4" x14ac:dyDescent="0.2">
      <c r="A103822" s="1">
        <v>103820</v>
      </c>
      <c r="B103822" s="1" t="s">
        <v>103678</v>
      </c>
      <c r="C103822" s="1" t="s">
        <v>5</v>
      </c>
    </row>
    <row r="103823" spans="1:4" x14ac:dyDescent="0.2">
      <c r="A103823" s="1">
        <v>103821</v>
      </c>
      <c r="B103823" s="1" t="s">
        <v>103679</v>
      </c>
      <c r="C103823" s="1" t="s">
        <v>60</v>
      </c>
    </row>
    <row r="103824" spans="1:4" x14ac:dyDescent="0.2">
      <c r="A103824" s="1">
        <v>103822</v>
      </c>
      <c r="B103824" s="1" t="s">
        <v>103680</v>
      </c>
      <c r="C103824" s="1" t="s">
        <v>60</v>
      </c>
    </row>
    <row r="103825" spans="1:4" x14ac:dyDescent="0.2">
      <c r="A103825" s="1">
        <v>103823</v>
      </c>
      <c r="B103825" s="1" t="s">
        <v>103681</v>
      </c>
      <c r="C103825" s="1" t="s">
        <v>60</v>
      </c>
    </row>
    <row r="103826" spans="1:4" x14ac:dyDescent="0.2">
      <c r="A103826" s="1">
        <v>103824</v>
      </c>
      <c r="B103826" s="1" t="s">
        <v>103682</v>
      </c>
      <c r="C103826" s="1" t="s">
        <v>60</v>
      </c>
    </row>
    <row r="103827" spans="1:4" x14ac:dyDescent="0.2">
      <c r="A103827" s="1">
        <v>103825</v>
      </c>
      <c r="B103827" s="1" t="s">
        <v>103683</v>
      </c>
      <c r="C103827" s="1" t="s">
        <v>60</v>
      </c>
    </row>
    <row r="103828" spans="1:4" x14ac:dyDescent="0.2">
      <c r="A103828" s="1">
        <v>103826</v>
      </c>
      <c r="B103828" s="1" t="s">
        <v>103684</v>
      </c>
      <c r="C103828" s="1" t="s">
        <v>5</v>
      </c>
    </row>
    <row r="103829" spans="1:4" x14ac:dyDescent="0.2">
      <c r="A103829" s="1">
        <v>103827</v>
      </c>
      <c r="B103829" s="1" t="s">
        <v>103685</v>
      </c>
      <c r="C103829" s="1" t="s">
        <v>5</v>
      </c>
    </row>
    <row r="103830" spans="1:4" x14ac:dyDescent="0.2">
      <c r="A103830" s="1">
        <v>103828</v>
      </c>
      <c r="B103830" s="1" t="s">
        <v>103686</v>
      </c>
      <c r="C103830" s="1" t="s">
        <v>60</v>
      </c>
      <c r="D103830" s="1" t="s">
        <v>61</v>
      </c>
    </row>
    <row r="103831" spans="1:4" x14ac:dyDescent="0.2">
      <c r="A103831" s="1">
        <v>103829</v>
      </c>
      <c r="B103831" s="1" t="s">
        <v>103687</v>
      </c>
      <c r="C103831" s="1" t="s">
        <v>60</v>
      </c>
    </row>
    <row r="103832" spans="1:4" x14ac:dyDescent="0.2">
      <c r="A103832" s="1">
        <v>103830</v>
      </c>
      <c r="B103832" s="1" t="s">
        <v>103688</v>
      </c>
      <c r="C103832" s="1" t="s">
        <v>5</v>
      </c>
    </row>
    <row r="103833" spans="1:4" x14ac:dyDescent="0.2">
      <c r="A103833" s="1">
        <v>103831</v>
      </c>
      <c r="B103833" s="1" t="s">
        <v>103689</v>
      </c>
      <c r="C103833" s="1" t="s">
        <v>60</v>
      </c>
    </row>
    <row r="103834" spans="1:4" x14ac:dyDescent="0.2">
      <c r="A103834" s="1">
        <v>103832</v>
      </c>
      <c r="B103834" s="1" t="s">
        <v>103690</v>
      </c>
      <c r="C103834" s="1" t="s">
        <v>5</v>
      </c>
    </row>
    <row r="103835" spans="1:4" x14ac:dyDescent="0.2">
      <c r="A103835" s="1">
        <v>103833</v>
      </c>
      <c r="B103835" s="1" t="s">
        <v>103691</v>
      </c>
      <c r="C103835" s="1" t="s">
        <v>5</v>
      </c>
    </row>
    <row r="103836" spans="1:4" x14ac:dyDescent="0.2">
      <c r="A103836" s="1">
        <v>103834</v>
      </c>
      <c r="B103836" s="1" t="s">
        <v>103692</v>
      </c>
      <c r="C103836" s="1" t="s">
        <v>60</v>
      </c>
    </row>
    <row r="103837" spans="1:4" x14ac:dyDescent="0.2">
      <c r="A103837" s="1">
        <v>103835</v>
      </c>
      <c r="B103837" s="1" t="s">
        <v>103693</v>
      </c>
      <c r="C103837" s="1" t="s">
        <v>5</v>
      </c>
    </row>
    <row r="103838" spans="1:4" x14ac:dyDescent="0.2">
      <c r="A103838" s="1">
        <v>103836</v>
      </c>
      <c r="B103838" s="1" t="s">
        <v>103694</v>
      </c>
      <c r="C103838" s="1" t="s">
        <v>60</v>
      </c>
      <c r="D103838" s="1" t="s">
        <v>61</v>
      </c>
    </row>
    <row r="103839" spans="1:4" x14ac:dyDescent="0.2">
      <c r="A103839" s="1">
        <v>103837</v>
      </c>
      <c r="B103839" s="1" t="s">
        <v>103695</v>
      </c>
      <c r="C103839" s="1" t="s">
        <v>5</v>
      </c>
    </row>
    <row r="103840" spans="1:4" x14ac:dyDescent="0.2">
      <c r="A103840" s="1">
        <v>103838</v>
      </c>
      <c r="B103840" s="1" t="s">
        <v>103696</v>
      </c>
      <c r="C103840" s="1" t="s">
        <v>60</v>
      </c>
    </row>
    <row r="103841" spans="1:4" x14ac:dyDescent="0.2">
      <c r="A103841" s="1">
        <v>103839</v>
      </c>
      <c r="B103841" s="1" t="s">
        <v>103697</v>
      </c>
      <c r="C103841" s="1" t="s">
        <v>60</v>
      </c>
    </row>
    <row r="103842" spans="1:4" x14ac:dyDescent="0.2">
      <c r="A103842" s="1">
        <v>103840</v>
      </c>
      <c r="B103842" s="1" t="s">
        <v>103698</v>
      </c>
      <c r="C103842" s="1" t="s">
        <v>5</v>
      </c>
    </row>
    <row r="103843" spans="1:4" x14ac:dyDescent="0.2">
      <c r="A103843" s="1">
        <v>103841</v>
      </c>
      <c r="B103843" s="1" t="s">
        <v>103699</v>
      </c>
      <c r="C103843" s="1" t="s">
        <v>5</v>
      </c>
    </row>
    <row r="103844" spans="1:4" x14ac:dyDescent="0.2">
      <c r="A103844" s="1">
        <v>103842</v>
      </c>
      <c r="B103844" s="1" t="s">
        <v>103700</v>
      </c>
      <c r="C103844" s="1" t="s">
        <v>60</v>
      </c>
    </row>
    <row r="103845" spans="1:4" x14ac:dyDescent="0.2">
      <c r="A103845" s="1">
        <v>103843</v>
      </c>
      <c r="B103845" s="1" t="s">
        <v>103701</v>
      </c>
      <c r="C103845" s="1" t="s">
        <v>5</v>
      </c>
    </row>
    <row r="103846" spans="1:4" x14ac:dyDescent="0.2">
      <c r="A103846" s="1">
        <v>103844</v>
      </c>
      <c r="B103846" s="1" t="s">
        <v>103702</v>
      </c>
      <c r="C103846" s="1" t="s">
        <v>5</v>
      </c>
    </row>
    <row r="103847" spans="1:4" x14ac:dyDescent="0.2">
      <c r="A103847" s="1">
        <v>103845</v>
      </c>
      <c r="B103847" s="1" t="s">
        <v>103703</v>
      </c>
      <c r="C103847" s="1" t="s">
        <v>60</v>
      </c>
      <c r="D103847" s="1" t="s">
        <v>61</v>
      </c>
    </row>
    <row r="103848" spans="1:4" x14ac:dyDescent="0.2">
      <c r="A103848" s="1">
        <v>103846</v>
      </c>
      <c r="B103848" s="1" t="s">
        <v>103704</v>
      </c>
      <c r="C103848" s="1" t="s">
        <v>60</v>
      </c>
    </row>
    <row r="103849" spans="1:4" x14ac:dyDescent="0.2">
      <c r="A103849" s="1">
        <v>103847</v>
      </c>
      <c r="B103849" s="1" t="s">
        <v>103705</v>
      </c>
      <c r="C103849" s="1" t="s">
        <v>5</v>
      </c>
    </row>
    <row r="103850" spans="1:4" x14ac:dyDescent="0.2">
      <c r="A103850" s="1">
        <v>103848</v>
      </c>
      <c r="B103850" s="1" t="s">
        <v>103706</v>
      </c>
      <c r="C103850" s="1" t="s">
        <v>60</v>
      </c>
      <c r="D103850" s="1" t="s">
        <v>61</v>
      </c>
    </row>
    <row r="103851" spans="1:4" x14ac:dyDescent="0.2">
      <c r="A103851" s="1">
        <v>103849</v>
      </c>
      <c r="B103851" s="1" t="s">
        <v>103707</v>
      </c>
      <c r="C103851" s="1" t="s">
        <v>60</v>
      </c>
      <c r="D103851" s="1" t="s">
        <v>61</v>
      </c>
    </row>
    <row r="103852" spans="1:4" x14ac:dyDescent="0.2">
      <c r="A103852" s="1">
        <v>103850</v>
      </c>
      <c r="B103852" s="1" t="s">
        <v>103708</v>
      </c>
      <c r="C103852" s="1" t="s">
        <v>60</v>
      </c>
      <c r="D103852" s="1" t="s">
        <v>61</v>
      </c>
    </row>
    <row r="103853" spans="1:4" x14ac:dyDescent="0.2">
      <c r="A103853" s="1">
        <v>103851</v>
      </c>
      <c r="B103853" s="1" t="s">
        <v>103709</v>
      </c>
      <c r="C103853" s="1" t="s">
        <v>60</v>
      </c>
    </row>
    <row r="103854" spans="1:4" x14ac:dyDescent="0.2">
      <c r="A103854" s="1">
        <v>103852</v>
      </c>
      <c r="B103854" s="1" t="s">
        <v>103710</v>
      </c>
      <c r="C103854" s="1" t="s">
        <v>60</v>
      </c>
    </row>
    <row r="103855" spans="1:4" x14ac:dyDescent="0.2">
      <c r="A103855" s="1">
        <v>103853</v>
      </c>
      <c r="B103855" s="1" t="s">
        <v>103711</v>
      </c>
      <c r="C103855" s="1" t="s">
        <v>60</v>
      </c>
    </row>
    <row r="103856" spans="1:4" x14ac:dyDescent="0.2">
      <c r="A103856" s="1">
        <v>103854</v>
      </c>
      <c r="B103856" s="1" t="s">
        <v>103712</v>
      </c>
      <c r="C103856" s="1" t="s">
        <v>60</v>
      </c>
    </row>
    <row r="103857" spans="1:3" x14ac:dyDescent="0.2">
      <c r="A103857" s="1">
        <v>103855</v>
      </c>
      <c r="B103857" s="1" t="s">
        <v>103713</v>
      </c>
      <c r="C103857" s="1" t="s">
        <v>60</v>
      </c>
    </row>
    <row r="103858" spans="1:3" x14ac:dyDescent="0.2">
      <c r="A103858" s="1">
        <v>103856</v>
      </c>
      <c r="B103858" s="1" t="s">
        <v>103714</v>
      </c>
      <c r="C103858" s="1" t="s">
        <v>60</v>
      </c>
    </row>
    <row r="103859" spans="1:3" x14ac:dyDescent="0.2">
      <c r="A103859" s="1">
        <v>103857</v>
      </c>
      <c r="B103859" s="1" t="s">
        <v>103715</v>
      </c>
      <c r="C103859" s="1" t="s">
        <v>60</v>
      </c>
    </row>
    <row r="103860" spans="1:3" x14ac:dyDescent="0.2">
      <c r="A103860" s="1">
        <v>103858</v>
      </c>
      <c r="B103860" s="1" t="s">
        <v>103716</v>
      </c>
      <c r="C103860" s="1" t="s">
        <v>60</v>
      </c>
    </row>
    <row r="103861" spans="1:3" x14ac:dyDescent="0.2">
      <c r="A103861" s="1">
        <v>103859</v>
      </c>
      <c r="B103861" s="1" t="s">
        <v>103717</v>
      </c>
      <c r="C103861" s="1" t="s">
        <v>60</v>
      </c>
    </row>
    <row r="103862" spans="1:3" x14ac:dyDescent="0.2">
      <c r="A103862" s="1">
        <v>103860</v>
      </c>
      <c r="B103862" s="1" t="s">
        <v>103718</v>
      </c>
      <c r="C103862" s="1" t="s">
        <v>5</v>
      </c>
    </row>
    <row r="103863" spans="1:3" x14ac:dyDescent="0.2">
      <c r="A103863" s="1">
        <v>103861</v>
      </c>
      <c r="B103863" s="1" t="s">
        <v>103719</v>
      </c>
      <c r="C103863" s="1" t="s">
        <v>60</v>
      </c>
    </row>
    <row r="103864" spans="1:3" x14ac:dyDescent="0.2">
      <c r="A103864" s="1">
        <v>103862</v>
      </c>
      <c r="B103864" s="1" t="s">
        <v>103720</v>
      </c>
      <c r="C103864" s="1" t="s">
        <v>60</v>
      </c>
    </row>
    <row r="103865" spans="1:3" x14ac:dyDescent="0.2">
      <c r="A103865" s="1">
        <v>103863</v>
      </c>
      <c r="B103865" s="1" t="s">
        <v>103721</v>
      </c>
      <c r="C103865" s="1" t="s">
        <v>60</v>
      </c>
    </row>
    <row r="103866" spans="1:3" x14ac:dyDescent="0.2">
      <c r="A103866" s="1">
        <v>103864</v>
      </c>
      <c r="B103866" s="1" t="s">
        <v>103722</v>
      </c>
      <c r="C103866" s="1" t="s">
        <v>5</v>
      </c>
    </row>
    <row r="103867" spans="1:3" x14ac:dyDescent="0.2">
      <c r="A103867" s="1">
        <v>103865</v>
      </c>
      <c r="B103867" s="1" t="s">
        <v>103723</v>
      </c>
      <c r="C103867" s="1" t="s">
        <v>60</v>
      </c>
    </row>
    <row r="103868" spans="1:3" x14ac:dyDescent="0.2">
      <c r="A103868" s="1">
        <v>103866</v>
      </c>
      <c r="B103868" s="1" t="s">
        <v>103722</v>
      </c>
      <c r="C103868" s="1" t="s">
        <v>5</v>
      </c>
    </row>
    <row r="103869" spans="1:3" x14ac:dyDescent="0.2">
      <c r="A103869" s="1">
        <v>103867</v>
      </c>
      <c r="B103869" s="1" t="s">
        <v>103723</v>
      </c>
      <c r="C103869" s="1" t="s">
        <v>60</v>
      </c>
    </row>
    <row r="103870" spans="1:3" x14ac:dyDescent="0.2">
      <c r="A103870" s="1">
        <v>103868</v>
      </c>
      <c r="B103870" s="1" t="s">
        <v>103722</v>
      </c>
      <c r="C103870" s="1" t="s">
        <v>5</v>
      </c>
    </row>
    <row r="103871" spans="1:3" x14ac:dyDescent="0.2">
      <c r="A103871" s="1">
        <v>103869</v>
      </c>
      <c r="B103871" s="1" t="s">
        <v>103723</v>
      </c>
      <c r="C103871" s="1" t="s">
        <v>60</v>
      </c>
    </row>
    <row r="103872" spans="1:3" x14ac:dyDescent="0.2">
      <c r="A103872" s="1">
        <v>103870</v>
      </c>
      <c r="B103872" s="1" t="s">
        <v>103722</v>
      </c>
      <c r="C103872" s="1" t="s">
        <v>5</v>
      </c>
    </row>
    <row r="103873" spans="1:3" x14ac:dyDescent="0.2">
      <c r="A103873" s="1">
        <v>103871</v>
      </c>
      <c r="B103873" s="1" t="s">
        <v>103723</v>
      </c>
      <c r="C103873" s="1" t="s">
        <v>60</v>
      </c>
    </row>
    <row r="103874" spans="1:3" x14ac:dyDescent="0.2">
      <c r="A103874" s="1">
        <v>103872</v>
      </c>
      <c r="B103874" s="1" t="s">
        <v>103722</v>
      </c>
      <c r="C103874" s="1" t="s">
        <v>5</v>
      </c>
    </row>
    <row r="103875" spans="1:3" x14ac:dyDescent="0.2">
      <c r="A103875" s="1">
        <v>103873</v>
      </c>
      <c r="B103875" s="1" t="s">
        <v>103723</v>
      </c>
      <c r="C103875" s="1" t="s">
        <v>60</v>
      </c>
    </row>
    <row r="103876" spans="1:3" x14ac:dyDescent="0.2">
      <c r="A103876" s="1">
        <v>103874</v>
      </c>
      <c r="B103876" s="1" t="s">
        <v>103722</v>
      </c>
      <c r="C103876" s="1" t="s">
        <v>5</v>
      </c>
    </row>
    <row r="103877" spans="1:3" x14ac:dyDescent="0.2">
      <c r="A103877" s="1">
        <v>103875</v>
      </c>
      <c r="B103877" s="1" t="s">
        <v>103723</v>
      </c>
      <c r="C103877" s="1" t="s">
        <v>60</v>
      </c>
    </row>
    <row r="103878" spans="1:3" x14ac:dyDescent="0.2">
      <c r="A103878" s="1">
        <v>103876</v>
      </c>
      <c r="B103878" s="1" t="s">
        <v>103722</v>
      </c>
      <c r="C103878" s="1" t="s">
        <v>5</v>
      </c>
    </row>
    <row r="103879" spans="1:3" x14ac:dyDescent="0.2">
      <c r="A103879" s="1">
        <v>103877</v>
      </c>
      <c r="B103879" s="1" t="s">
        <v>103723</v>
      </c>
      <c r="C103879" s="1" t="s">
        <v>60</v>
      </c>
    </row>
    <row r="103880" spans="1:3" x14ac:dyDescent="0.2">
      <c r="A103880" s="1">
        <v>103878</v>
      </c>
      <c r="B103880" s="1" t="s">
        <v>103722</v>
      </c>
      <c r="C103880" s="1" t="s">
        <v>5</v>
      </c>
    </row>
    <row r="103881" spans="1:3" x14ac:dyDescent="0.2">
      <c r="A103881" s="1">
        <v>103879</v>
      </c>
      <c r="B103881" s="1" t="s">
        <v>103723</v>
      </c>
      <c r="C103881" s="1" t="s">
        <v>60</v>
      </c>
    </row>
    <row r="103882" spans="1:3" x14ac:dyDescent="0.2">
      <c r="A103882" s="1">
        <v>103880</v>
      </c>
      <c r="B103882" s="1" t="s">
        <v>103722</v>
      </c>
      <c r="C103882" s="1" t="s">
        <v>5</v>
      </c>
    </row>
    <row r="103883" spans="1:3" x14ac:dyDescent="0.2">
      <c r="A103883" s="1">
        <v>103881</v>
      </c>
      <c r="B103883" s="1" t="s">
        <v>103723</v>
      </c>
      <c r="C103883" s="1" t="s">
        <v>60</v>
      </c>
    </row>
    <row r="103884" spans="1:3" x14ac:dyDescent="0.2">
      <c r="A103884" s="1">
        <v>103882</v>
      </c>
      <c r="B103884" s="1" t="s">
        <v>103722</v>
      </c>
      <c r="C103884" s="1" t="s">
        <v>5</v>
      </c>
    </row>
    <row r="103885" spans="1:3" x14ac:dyDescent="0.2">
      <c r="A103885" s="1">
        <v>103883</v>
      </c>
      <c r="B103885" s="1" t="s">
        <v>103723</v>
      </c>
      <c r="C103885" s="1" t="s">
        <v>60</v>
      </c>
    </row>
    <row r="103886" spans="1:3" x14ac:dyDescent="0.2">
      <c r="A103886" s="1">
        <v>103884</v>
      </c>
      <c r="B103886" s="1" t="s">
        <v>103722</v>
      </c>
      <c r="C103886" s="1" t="s">
        <v>5</v>
      </c>
    </row>
    <row r="103887" spans="1:3" x14ac:dyDescent="0.2">
      <c r="A103887" s="1">
        <v>103885</v>
      </c>
      <c r="B103887" s="1" t="s">
        <v>103723</v>
      </c>
      <c r="C103887" s="1" t="s">
        <v>60</v>
      </c>
    </row>
    <row r="103888" spans="1:3" x14ac:dyDescent="0.2">
      <c r="A103888" s="1">
        <v>103886</v>
      </c>
      <c r="B103888" s="1" t="s">
        <v>103722</v>
      </c>
      <c r="C103888" s="1" t="s">
        <v>5</v>
      </c>
    </row>
    <row r="103889" spans="1:3" x14ac:dyDescent="0.2">
      <c r="A103889" s="1">
        <v>103887</v>
      </c>
      <c r="B103889" s="1" t="s">
        <v>103723</v>
      </c>
      <c r="C103889" s="1" t="s">
        <v>60</v>
      </c>
    </row>
    <row r="103890" spans="1:3" x14ac:dyDescent="0.2">
      <c r="A103890" s="1">
        <v>103888</v>
      </c>
      <c r="B103890" s="1" t="s">
        <v>103722</v>
      </c>
      <c r="C103890" s="1" t="s">
        <v>5</v>
      </c>
    </row>
    <row r="103891" spans="1:3" x14ac:dyDescent="0.2">
      <c r="A103891" s="1">
        <v>103889</v>
      </c>
      <c r="B103891" s="1" t="s">
        <v>103723</v>
      </c>
      <c r="C103891" s="1" t="s">
        <v>60</v>
      </c>
    </row>
    <row r="103892" spans="1:3" x14ac:dyDescent="0.2">
      <c r="A103892" s="1">
        <v>103890</v>
      </c>
      <c r="B103892" s="1" t="s">
        <v>103722</v>
      </c>
      <c r="C103892" s="1" t="s">
        <v>5</v>
      </c>
    </row>
    <row r="103893" spans="1:3" x14ac:dyDescent="0.2">
      <c r="A103893" s="1">
        <v>103891</v>
      </c>
      <c r="B103893" s="1" t="s">
        <v>103723</v>
      </c>
      <c r="C103893" s="1" t="s">
        <v>60</v>
      </c>
    </row>
    <row r="103894" spans="1:3" x14ac:dyDescent="0.2">
      <c r="A103894" s="1">
        <v>103892</v>
      </c>
      <c r="B103894" s="1" t="s">
        <v>103722</v>
      </c>
      <c r="C103894" s="1" t="s">
        <v>5</v>
      </c>
    </row>
    <row r="103895" spans="1:3" x14ac:dyDescent="0.2">
      <c r="A103895" s="1">
        <v>103893</v>
      </c>
      <c r="B103895" s="1" t="s">
        <v>103723</v>
      </c>
      <c r="C103895" s="1" t="s">
        <v>60</v>
      </c>
    </row>
    <row r="103896" spans="1:3" x14ac:dyDescent="0.2">
      <c r="A103896" s="1">
        <v>103894</v>
      </c>
      <c r="B103896" s="1" t="s">
        <v>103724</v>
      </c>
      <c r="C103896" s="1" t="s">
        <v>60</v>
      </c>
    </row>
    <row r="103897" spans="1:3" x14ac:dyDescent="0.2">
      <c r="A103897" s="1">
        <v>103895</v>
      </c>
      <c r="B103897" s="1" t="s">
        <v>103725</v>
      </c>
      <c r="C103897" s="1" t="s">
        <v>60</v>
      </c>
    </row>
    <row r="103898" spans="1:3" x14ac:dyDescent="0.2">
      <c r="A103898" s="1">
        <v>103896</v>
      </c>
      <c r="B103898" s="1" t="s">
        <v>103726</v>
      </c>
      <c r="C103898" s="1" t="s">
        <v>60</v>
      </c>
    </row>
    <row r="103899" spans="1:3" x14ac:dyDescent="0.2">
      <c r="A103899" s="1">
        <v>103897</v>
      </c>
      <c r="B103899" s="1" t="s">
        <v>103727</v>
      </c>
      <c r="C103899" s="1" t="s">
        <v>5</v>
      </c>
    </row>
    <row r="103900" spans="1:3" x14ac:dyDescent="0.2">
      <c r="A103900" s="1">
        <v>103898</v>
      </c>
      <c r="B103900" s="1" t="s">
        <v>103728</v>
      </c>
      <c r="C103900" s="1" t="s">
        <v>5</v>
      </c>
    </row>
    <row r="103901" spans="1:3" x14ac:dyDescent="0.2">
      <c r="A103901" s="1">
        <v>103899</v>
      </c>
      <c r="B103901" s="1" t="s">
        <v>103729</v>
      </c>
      <c r="C103901" s="1" t="s">
        <v>5</v>
      </c>
    </row>
    <row r="103902" spans="1:3" x14ac:dyDescent="0.2">
      <c r="A103902" s="1">
        <v>103900</v>
      </c>
      <c r="B103902" s="1" t="s">
        <v>103730</v>
      </c>
      <c r="C103902" s="1" t="s">
        <v>5</v>
      </c>
    </row>
    <row r="103903" spans="1:3" x14ac:dyDescent="0.2">
      <c r="A103903" s="1">
        <v>103901</v>
      </c>
      <c r="B103903" s="1" t="s">
        <v>103731</v>
      </c>
      <c r="C103903" s="1" t="s">
        <v>5</v>
      </c>
    </row>
    <row r="103904" spans="1:3" x14ac:dyDescent="0.2">
      <c r="A103904" s="1">
        <v>103902</v>
      </c>
      <c r="B103904" s="1" t="s">
        <v>103732</v>
      </c>
      <c r="C103904" s="1" t="s">
        <v>5</v>
      </c>
    </row>
    <row r="103905" spans="1:3" x14ac:dyDescent="0.2">
      <c r="A103905" s="1">
        <v>103903</v>
      </c>
      <c r="B103905" s="1" t="s">
        <v>103733</v>
      </c>
      <c r="C103905" s="1" t="s">
        <v>5</v>
      </c>
    </row>
    <row r="103906" spans="1:3" x14ac:dyDescent="0.2">
      <c r="A103906" s="1">
        <v>103904</v>
      </c>
      <c r="B103906" s="1" t="s">
        <v>103734</v>
      </c>
      <c r="C103906" s="1" t="s">
        <v>60</v>
      </c>
    </row>
    <row r="103907" spans="1:3" x14ac:dyDescent="0.2">
      <c r="A103907" s="1">
        <v>103905</v>
      </c>
      <c r="B103907" s="1" t="s">
        <v>103735</v>
      </c>
      <c r="C103907" s="1" t="s">
        <v>60</v>
      </c>
    </row>
    <row r="103908" spans="1:3" x14ac:dyDescent="0.2">
      <c r="A103908" s="1">
        <v>103906</v>
      </c>
      <c r="B103908" s="1" t="s">
        <v>103736</v>
      </c>
      <c r="C103908" s="1" t="s">
        <v>5</v>
      </c>
    </row>
    <row r="103909" spans="1:3" x14ac:dyDescent="0.2">
      <c r="A103909" s="1">
        <v>103907</v>
      </c>
      <c r="B103909" s="1" t="s">
        <v>103737</v>
      </c>
      <c r="C103909" s="1" t="s">
        <v>60</v>
      </c>
    </row>
    <row r="103910" spans="1:3" x14ac:dyDescent="0.2">
      <c r="A103910" s="1">
        <v>103908</v>
      </c>
      <c r="B103910" s="1" t="s">
        <v>103738</v>
      </c>
      <c r="C103910" s="1" t="s">
        <v>5</v>
      </c>
    </row>
    <row r="103911" spans="1:3" x14ac:dyDescent="0.2">
      <c r="A103911" s="1">
        <v>103909</v>
      </c>
      <c r="B103911" s="1" t="s">
        <v>103739</v>
      </c>
      <c r="C103911" s="1" t="s">
        <v>5</v>
      </c>
    </row>
    <row r="103912" spans="1:3" x14ac:dyDescent="0.2">
      <c r="A103912" s="1">
        <v>103910</v>
      </c>
      <c r="B103912" s="1" t="s">
        <v>103740</v>
      </c>
      <c r="C103912" s="1" t="s">
        <v>60</v>
      </c>
    </row>
    <row r="103913" spans="1:3" x14ac:dyDescent="0.2">
      <c r="A103913" s="1">
        <v>103911</v>
      </c>
      <c r="B103913" s="1" t="s">
        <v>103741</v>
      </c>
      <c r="C103913" s="1" t="s">
        <v>5</v>
      </c>
    </row>
    <row r="103914" spans="1:3" x14ac:dyDescent="0.2">
      <c r="A103914" s="1">
        <v>103912</v>
      </c>
      <c r="B103914" s="1" t="s">
        <v>103742</v>
      </c>
      <c r="C103914" s="1" t="s">
        <v>60</v>
      </c>
    </row>
    <row r="103915" spans="1:3" x14ac:dyDescent="0.2">
      <c r="A103915" s="1">
        <v>103913</v>
      </c>
      <c r="B103915" s="1" t="s">
        <v>103743</v>
      </c>
      <c r="C103915" s="1" t="s">
        <v>60</v>
      </c>
    </row>
    <row r="103916" spans="1:3" x14ac:dyDescent="0.2">
      <c r="A103916" s="1">
        <v>103914</v>
      </c>
      <c r="B103916" s="1" t="s">
        <v>103744</v>
      </c>
      <c r="C103916" s="1" t="s">
        <v>5</v>
      </c>
    </row>
    <row r="103917" spans="1:3" x14ac:dyDescent="0.2">
      <c r="A103917" s="1">
        <v>103915</v>
      </c>
      <c r="B103917" s="1" t="s">
        <v>103745</v>
      </c>
      <c r="C103917" s="1" t="s">
        <v>5</v>
      </c>
    </row>
    <row r="103918" spans="1:3" x14ac:dyDescent="0.2">
      <c r="A103918" s="1">
        <v>103916</v>
      </c>
      <c r="B103918" s="1" t="s">
        <v>103746</v>
      </c>
      <c r="C103918" s="1" t="s">
        <v>60</v>
      </c>
    </row>
    <row r="103919" spans="1:3" x14ac:dyDescent="0.2">
      <c r="A103919" s="1">
        <v>103917</v>
      </c>
      <c r="B103919" s="1" t="s">
        <v>103747</v>
      </c>
      <c r="C103919" s="1" t="s">
        <v>5</v>
      </c>
    </row>
    <row r="103920" spans="1:3" x14ac:dyDescent="0.2">
      <c r="A103920" s="1">
        <v>103918</v>
      </c>
      <c r="B103920" s="1" t="s">
        <v>103748</v>
      </c>
      <c r="C103920" s="1" t="s">
        <v>60</v>
      </c>
    </row>
    <row r="103921" spans="1:4" x14ac:dyDescent="0.2">
      <c r="A103921" s="1">
        <v>103919</v>
      </c>
      <c r="B103921" s="1" t="s">
        <v>103749</v>
      </c>
      <c r="C103921" s="1" t="s">
        <v>5</v>
      </c>
    </row>
    <row r="103922" spans="1:4" x14ac:dyDescent="0.2">
      <c r="A103922" s="1">
        <v>103920</v>
      </c>
      <c r="B103922" s="1" t="s">
        <v>103750</v>
      </c>
      <c r="C103922" s="1" t="s">
        <v>60</v>
      </c>
      <c r="D103922" s="1" t="s">
        <v>61</v>
      </c>
    </row>
    <row r="103923" spans="1:4" x14ac:dyDescent="0.2">
      <c r="A103923" s="1">
        <v>103921</v>
      </c>
      <c r="B103923" s="1" t="s">
        <v>103751</v>
      </c>
      <c r="C103923" s="1" t="s">
        <v>60</v>
      </c>
      <c r="D103923" s="1" t="s">
        <v>61</v>
      </c>
    </row>
    <row r="103924" spans="1:4" x14ac:dyDescent="0.2">
      <c r="A103924" s="1">
        <v>103922</v>
      </c>
      <c r="B103924" s="1" t="s">
        <v>103752</v>
      </c>
      <c r="C103924" s="1" t="s">
        <v>60</v>
      </c>
      <c r="D103924" s="1" t="s">
        <v>61</v>
      </c>
    </row>
    <row r="103925" spans="1:4" x14ac:dyDescent="0.2">
      <c r="A103925" s="1">
        <v>103923</v>
      </c>
      <c r="B103925" s="1" t="s">
        <v>103753</v>
      </c>
      <c r="C103925" s="1" t="s">
        <v>5</v>
      </c>
    </row>
    <row r="103926" spans="1:4" x14ac:dyDescent="0.2">
      <c r="A103926" s="1">
        <v>103924</v>
      </c>
      <c r="B103926" s="1" t="s">
        <v>103754</v>
      </c>
      <c r="C103926" s="1" t="s">
        <v>5</v>
      </c>
    </row>
    <row r="103927" spans="1:4" x14ac:dyDescent="0.2">
      <c r="A103927" s="1">
        <v>103925</v>
      </c>
      <c r="B103927" s="1" t="s">
        <v>103755</v>
      </c>
      <c r="C103927" s="1" t="s">
        <v>5</v>
      </c>
    </row>
    <row r="103928" spans="1:4" x14ac:dyDescent="0.2">
      <c r="A103928" s="1">
        <v>103926</v>
      </c>
      <c r="B103928" s="1" t="s">
        <v>103756</v>
      </c>
      <c r="C103928" s="1" t="s">
        <v>60</v>
      </c>
      <c r="D103928" s="1" t="s">
        <v>61</v>
      </c>
    </row>
    <row r="103929" spans="1:4" x14ac:dyDescent="0.2">
      <c r="A103929" s="1">
        <v>103927</v>
      </c>
      <c r="B103929" s="1" t="s">
        <v>103757</v>
      </c>
      <c r="C103929" s="1" t="s">
        <v>60</v>
      </c>
      <c r="D103929" s="1" t="s">
        <v>61</v>
      </c>
    </row>
    <row r="103930" spans="1:4" x14ac:dyDescent="0.2">
      <c r="A103930" s="1">
        <v>103928</v>
      </c>
      <c r="B103930" s="1" t="s">
        <v>103758</v>
      </c>
      <c r="C103930" s="1" t="s">
        <v>60</v>
      </c>
    </row>
    <row r="103931" spans="1:4" x14ac:dyDescent="0.2">
      <c r="A103931" s="1">
        <v>103929</v>
      </c>
      <c r="B103931" s="1" t="s">
        <v>103759</v>
      </c>
      <c r="C103931" s="1" t="s">
        <v>5</v>
      </c>
    </row>
    <row r="103932" spans="1:4" x14ac:dyDescent="0.2">
      <c r="A103932" s="1">
        <v>103930</v>
      </c>
      <c r="B103932" s="1" t="s">
        <v>103760</v>
      </c>
      <c r="C103932" s="1" t="s">
        <v>5</v>
      </c>
    </row>
    <row r="103933" spans="1:4" x14ac:dyDescent="0.2">
      <c r="A103933" s="1">
        <v>103931</v>
      </c>
      <c r="B103933" s="1" t="s">
        <v>103761</v>
      </c>
      <c r="C103933" s="1" t="s">
        <v>60</v>
      </c>
    </row>
    <row r="103934" spans="1:4" x14ac:dyDescent="0.2">
      <c r="A103934" s="1">
        <v>103932</v>
      </c>
      <c r="B103934" s="1" t="s">
        <v>103762</v>
      </c>
      <c r="C103934" s="1" t="s">
        <v>5</v>
      </c>
    </row>
    <row r="103935" spans="1:4" x14ac:dyDescent="0.2">
      <c r="A103935" s="1">
        <v>103933</v>
      </c>
      <c r="B103935" s="1" t="s">
        <v>103763</v>
      </c>
      <c r="C103935" s="1" t="s">
        <v>5</v>
      </c>
    </row>
    <row r="103936" spans="1:4" x14ac:dyDescent="0.2">
      <c r="A103936" s="1">
        <v>103934</v>
      </c>
      <c r="B103936" s="1" t="s">
        <v>103764</v>
      </c>
      <c r="C103936" s="1" t="s">
        <v>5</v>
      </c>
    </row>
    <row r="103937" spans="1:4" x14ac:dyDescent="0.2">
      <c r="A103937" s="1">
        <v>103935</v>
      </c>
      <c r="B103937" s="1" t="s">
        <v>103765</v>
      </c>
      <c r="C103937" s="1" t="s">
        <v>5</v>
      </c>
    </row>
    <row r="103938" spans="1:4" x14ac:dyDescent="0.2">
      <c r="A103938" s="1">
        <v>103936</v>
      </c>
      <c r="B103938" s="1" t="s">
        <v>103766</v>
      </c>
      <c r="C103938" s="1" t="s">
        <v>5</v>
      </c>
    </row>
    <row r="103939" spans="1:4" x14ac:dyDescent="0.2">
      <c r="A103939" s="1">
        <v>103937</v>
      </c>
      <c r="B103939" s="1" t="s">
        <v>103767</v>
      </c>
      <c r="C103939" s="1" t="s">
        <v>60</v>
      </c>
    </row>
    <row r="103940" spans="1:4" x14ac:dyDescent="0.2">
      <c r="A103940" s="1">
        <v>103938</v>
      </c>
      <c r="B103940" s="1" t="s">
        <v>103768</v>
      </c>
      <c r="C103940" s="1" t="s">
        <v>5</v>
      </c>
    </row>
    <row r="103941" spans="1:4" x14ac:dyDescent="0.2">
      <c r="A103941" s="1">
        <v>103939</v>
      </c>
      <c r="B103941" s="1" t="s">
        <v>103769</v>
      </c>
      <c r="C103941" s="1" t="s">
        <v>60</v>
      </c>
    </row>
    <row r="103942" spans="1:4" x14ac:dyDescent="0.2">
      <c r="A103942" s="1">
        <v>103940</v>
      </c>
      <c r="B103942" s="1" t="s">
        <v>103770</v>
      </c>
      <c r="C103942" s="1" t="s">
        <v>60</v>
      </c>
    </row>
    <row r="103943" spans="1:4" x14ac:dyDescent="0.2">
      <c r="A103943" s="1">
        <v>103941</v>
      </c>
      <c r="B103943" s="1" t="s">
        <v>103771</v>
      </c>
      <c r="C103943" s="1" t="s">
        <v>5</v>
      </c>
    </row>
    <row r="103944" spans="1:4" x14ac:dyDescent="0.2">
      <c r="A103944" s="1">
        <v>103942</v>
      </c>
      <c r="B103944" s="1" t="s">
        <v>103772</v>
      </c>
      <c r="C103944" s="1" t="s">
        <v>60</v>
      </c>
    </row>
    <row r="103945" spans="1:4" x14ac:dyDescent="0.2">
      <c r="A103945" s="1">
        <v>103943</v>
      </c>
      <c r="B103945" s="1" t="s">
        <v>103773</v>
      </c>
      <c r="C103945" s="1" t="s">
        <v>60</v>
      </c>
      <c r="D103945" s="1" t="s">
        <v>61</v>
      </c>
    </row>
    <row r="103946" spans="1:4" x14ac:dyDescent="0.2">
      <c r="A103946" s="1">
        <v>103944</v>
      </c>
      <c r="B103946" s="1" t="s">
        <v>103774</v>
      </c>
      <c r="C103946" s="1" t="s">
        <v>5</v>
      </c>
    </row>
    <row r="103947" spans="1:4" x14ac:dyDescent="0.2">
      <c r="A103947" s="1">
        <v>103945</v>
      </c>
      <c r="B103947" s="1" t="s">
        <v>103775</v>
      </c>
      <c r="C103947" s="1" t="s">
        <v>60</v>
      </c>
    </row>
    <row r="103948" spans="1:4" x14ac:dyDescent="0.2">
      <c r="A103948" s="1">
        <v>103946</v>
      </c>
      <c r="B103948" s="1" t="s">
        <v>103776</v>
      </c>
      <c r="C103948" s="1" t="s">
        <v>5</v>
      </c>
    </row>
    <row r="103949" spans="1:4" x14ac:dyDescent="0.2">
      <c r="A103949" s="1">
        <v>103947</v>
      </c>
      <c r="B103949" s="1" t="s">
        <v>103777</v>
      </c>
      <c r="C103949" s="1" t="s">
        <v>60</v>
      </c>
    </row>
    <row r="103950" spans="1:4" x14ac:dyDescent="0.2">
      <c r="A103950" s="1">
        <v>103948</v>
      </c>
      <c r="B103950" s="1" t="s">
        <v>103778</v>
      </c>
      <c r="C103950" s="1" t="s">
        <v>60</v>
      </c>
    </row>
    <row r="103951" spans="1:4" x14ac:dyDescent="0.2">
      <c r="A103951" s="1">
        <v>103949</v>
      </c>
      <c r="B103951" s="1" t="s">
        <v>103779</v>
      </c>
      <c r="C103951" s="1" t="s">
        <v>60</v>
      </c>
    </row>
    <row r="103952" spans="1:4" x14ac:dyDescent="0.2">
      <c r="A103952" s="1">
        <v>103950</v>
      </c>
      <c r="B103952" s="1" t="s">
        <v>103780</v>
      </c>
      <c r="C103952" s="1" t="s">
        <v>60</v>
      </c>
    </row>
    <row r="103953" spans="1:4" x14ac:dyDescent="0.2">
      <c r="A103953" s="1">
        <v>103951</v>
      </c>
      <c r="B103953" s="1" t="s">
        <v>103781</v>
      </c>
      <c r="C103953" s="1" t="s">
        <v>60</v>
      </c>
    </row>
    <row r="103954" spans="1:4" x14ac:dyDescent="0.2">
      <c r="A103954" s="1">
        <v>103952</v>
      </c>
      <c r="B103954" s="1" t="s">
        <v>103782</v>
      </c>
      <c r="C103954" s="1" t="s">
        <v>5</v>
      </c>
    </row>
    <row r="103955" spans="1:4" x14ac:dyDescent="0.2">
      <c r="A103955" s="1">
        <v>103953</v>
      </c>
      <c r="B103955" s="1" t="s">
        <v>103783</v>
      </c>
      <c r="C103955" s="1" t="s">
        <v>60</v>
      </c>
    </row>
    <row r="103956" spans="1:4" x14ac:dyDescent="0.2">
      <c r="A103956" s="1">
        <v>103954</v>
      </c>
      <c r="B103956" s="1" t="s">
        <v>103784</v>
      </c>
      <c r="C103956" s="1" t="s">
        <v>5</v>
      </c>
    </row>
    <row r="103957" spans="1:4" x14ac:dyDescent="0.2">
      <c r="A103957" s="1">
        <v>103955</v>
      </c>
      <c r="B103957" s="1" t="s">
        <v>103785</v>
      </c>
      <c r="C103957" s="1" t="s">
        <v>60</v>
      </c>
    </row>
    <row r="103958" spans="1:4" x14ac:dyDescent="0.2">
      <c r="A103958" s="1">
        <v>103956</v>
      </c>
      <c r="B103958" s="1" t="s">
        <v>103786</v>
      </c>
      <c r="C103958" s="1" t="s">
        <v>5</v>
      </c>
    </row>
    <row r="103959" spans="1:4" x14ac:dyDescent="0.2">
      <c r="A103959" s="1">
        <v>103957</v>
      </c>
      <c r="B103959" s="1" t="s">
        <v>103787</v>
      </c>
      <c r="C103959" s="1" t="s">
        <v>60</v>
      </c>
    </row>
    <row r="103960" spans="1:4" x14ac:dyDescent="0.2">
      <c r="A103960" s="1">
        <v>103958</v>
      </c>
      <c r="B103960" s="1" t="s">
        <v>103788</v>
      </c>
      <c r="C103960" s="1" t="s">
        <v>5</v>
      </c>
    </row>
    <row r="103961" spans="1:4" x14ac:dyDescent="0.2">
      <c r="A103961" s="1">
        <v>103959</v>
      </c>
      <c r="B103961" s="1" t="s">
        <v>103789</v>
      </c>
      <c r="C103961" s="1" t="s">
        <v>60</v>
      </c>
    </row>
    <row r="103962" spans="1:4" x14ac:dyDescent="0.2">
      <c r="A103962" s="1">
        <v>103960</v>
      </c>
      <c r="B103962" s="1" t="s">
        <v>103790</v>
      </c>
      <c r="C103962" s="1" t="s">
        <v>60</v>
      </c>
    </row>
    <row r="103963" spans="1:4" x14ac:dyDescent="0.2">
      <c r="A103963" s="1">
        <v>103961</v>
      </c>
      <c r="B103963" s="1" t="s">
        <v>103791</v>
      </c>
      <c r="C103963" s="1" t="s">
        <v>5</v>
      </c>
    </row>
    <row r="103964" spans="1:4" x14ac:dyDescent="0.2">
      <c r="A103964" s="1">
        <v>103962</v>
      </c>
      <c r="B103964" s="1" t="s">
        <v>103792</v>
      </c>
      <c r="C103964" s="1" t="s">
        <v>5</v>
      </c>
    </row>
    <row r="103965" spans="1:4" x14ac:dyDescent="0.2">
      <c r="A103965" s="1">
        <v>103963</v>
      </c>
      <c r="B103965" s="1" t="s">
        <v>103793</v>
      </c>
      <c r="C103965" s="1" t="s">
        <v>60</v>
      </c>
      <c r="D103965" s="1" t="s">
        <v>61</v>
      </c>
    </row>
    <row r="103966" spans="1:4" x14ac:dyDescent="0.2">
      <c r="A103966" s="1">
        <v>103964</v>
      </c>
      <c r="B103966" s="1" t="s">
        <v>103794</v>
      </c>
      <c r="C103966" s="1" t="s">
        <v>5</v>
      </c>
    </row>
    <row r="103967" spans="1:4" x14ac:dyDescent="0.2">
      <c r="A103967" s="1">
        <v>103965</v>
      </c>
      <c r="B103967" s="1" t="s">
        <v>103795</v>
      </c>
      <c r="C103967" s="1" t="s">
        <v>60</v>
      </c>
      <c r="D103967" s="1" t="s">
        <v>61</v>
      </c>
    </row>
    <row r="103968" spans="1:4" x14ac:dyDescent="0.2">
      <c r="A103968" s="1">
        <v>103966</v>
      </c>
      <c r="B103968" s="1" t="s">
        <v>103796</v>
      </c>
      <c r="C103968" s="1" t="s">
        <v>60</v>
      </c>
    </row>
    <row r="103969" spans="1:4" x14ac:dyDescent="0.2">
      <c r="A103969" s="1">
        <v>103967</v>
      </c>
      <c r="B103969" s="1" t="s">
        <v>103797</v>
      </c>
      <c r="C103969" s="1" t="s">
        <v>60</v>
      </c>
    </row>
    <row r="103970" spans="1:4" x14ac:dyDescent="0.2">
      <c r="A103970" s="1">
        <v>103968</v>
      </c>
      <c r="B103970" s="1" t="s">
        <v>103798</v>
      </c>
      <c r="C103970" s="1" t="s">
        <v>60</v>
      </c>
    </row>
    <row r="103971" spans="1:4" x14ac:dyDescent="0.2">
      <c r="A103971" s="1">
        <v>103969</v>
      </c>
      <c r="B103971" s="1" t="s">
        <v>103799</v>
      </c>
      <c r="C103971" s="1" t="s">
        <v>5</v>
      </c>
    </row>
    <row r="103972" spans="1:4" x14ac:dyDescent="0.2">
      <c r="A103972" s="1">
        <v>103970</v>
      </c>
      <c r="B103972" s="1" t="s">
        <v>103800</v>
      </c>
      <c r="C103972" s="1" t="s">
        <v>5</v>
      </c>
    </row>
    <row r="103973" spans="1:4" x14ac:dyDescent="0.2">
      <c r="A103973" s="1">
        <v>103971</v>
      </c>
      <c r="B103973" s="1" t="s">
        <v>103801</v>
      </c>
      <c r="C103973" s="1" t="s">
        <v>60</v>
      </c>
    </row>
    <row r="103974" spans="1:4" x14ac:dyDescent="0.2">
      <c r="A103974" s="1">
        <v>103972</v>
      </c>
      <c r="B103974" s="1" t="s">
        <v>103802</v>
      </c>
      <c r="C103974" s="1" t="s">
        <v>5</v>
      </c>
    </row>
    <row r="103975" spans="1:4" x14ac:dyDescent="0.2">
      <c r="A103975" s="1">
        <v>103973</v>
      </c>
      <c r="B103975" s="1" t="s">
        <v>103803</v>
      </c>
      <c r="C103975" s="1" t="s">
        <v>60</v>
      </c>
    </row>
    <row r="103976" spans="1:4" x14ac:dyDescent="0.2">
      <c r="A103976" s="1">
        <v>103974</v>
      </c>
      <c r="B103976" s="1" t="s">
        <v>103804</v>
      </c>
      <c r="C103976" s="1" t="s">
        <v>60</v>
      </c>
    </row>
    <row r="103977" spans="1:4" x14ac:dyDescent="0.2">
      <c r="A103977" s="1">
        <v>103975</v>
      </c>
      <c r="B103977" s="1" t="s">
        <v>103805</v>
      </c>
      <c r="C103977" s="1" t="s">
        <v>5</v>
      </c>
    </row>
    <row r="103978" spans="1:4" x14ac:dyDescent="0.2">
      <c r="A103978" s="1">
        <v>103976</v>
      </c>
      <c r="B103978" s="1" t="s">
        <v>103806</v>
      </c>
      <c r="C103978" s="1" t="s">
        <v>5</v>
      </c>
    </row>
    <row r="103979" spans="1:4" x14ac:dyDescent="0.2">
      <c r="A103979" s="1">
        <v>103977</v>
      </c>
      <c r="B103979" s="1" t="s">
        <v>103807</v>
      </c>
      <c r="C103979" s="1" t="s">
        <v>5</v>
      </c>
    </row>
    <row r="103980" spans="1:4" x14ac:dyDescent="0.2">
      <c r="A103980" s="1">
        <v>103978</v>
      </c>
      <c r="B103980" s="1" t="s">
        <v>103808</v>
      </c>
      <c r="C103980" s="1" t="s">
        <v>5</v>
      </c>
    </row>
    <row r="103981" spans="1:4" x14ac:dyDescent="0.2">
      <c r="A103981" s="1">
        <v>103979</v>
      </c>
      <c r="B103981" s="1" t="s">
        <v>103809</v>
      </c>
      <c r="C103981" s="1" t="s">
        <v>5</v>
      </c>
    </row>
    <row r="103982" spans="1:4" x14ac:dyDescent="0.2">
      <c r="A103982" s="1">
        <v>103980</v>
      </c>
      <c r="B103982" s="1" t="s">
        <v>103810</v>
      </c>
      <c r="C103982" s="1" t="s">
        <v>60</v>
      </c>
    </row>
    <row r="103983" spans="1:4" x14ac:dyDescent="0.2">
      <c r="A103983" s="1">
        <v>103981</v>
      </c>
      <c r="B103983" s="1" t="s">
        <v>103811</v>
      </c>
      <c r="C103983" s="1" t="s">
        <v>60</v>
      </c>
      <c r="D103983" s="1" t="s">
        <v>61</v>
      </c>
    </row>
    <row r="103984" spans="1:4" x14ac:dyDescent="0.2">
      <c r="A103984" s="1">
        <v>103982</v>
      </c>
      <c r="B103984" s="1" t="s">
        <v>103812</v>
      </c>
      <c r="C103984" s="1" t="s">
        <v>60</v>
      </c>
    </row>
    <row r="103985" spans="1:4" x14ac:dyDescent="0.2">
      <c r="A103985" s="1">
        <v>103983</v>
      </c>
      <c r="B103985" s="1" t="s">
        <v>103813</v>
      </c>
      <c r="C103985" s="1" t="s">
        <v>60</v>
      </c>
    </row>
    <row r="103986" spans="1:4" x14ac:dyDescent="0.2">
      <c r="A103986" s="1">
        <v>103984</v>
      </c>
      <c r="B103986" s="1" t="s">
        <v>103814</v>
      </c>
      <c r="C103986" s="1" t="s">
        <v>5</v>
      </c>
    </row>
    <row r="103987" spans="1:4" x14ac:dyDescent="0.2">
      <c r="A103987" s="1">
        <v>103985</v>
      </c>
      <c r="B103987" s="1" t="s">
        <v>103815</v>
      </c>
      <c r="C103987" s="1" t="s">
        <v>60</v>
      </c>
    </row>
    <row r="103988" spans="1:4" x14ac:dyDescent="0.2">
      <c r="A103988" s="1">
        <v>103986</v>
      </c>
      <c r="B103988" s="1" t="s">
        <v>103816</v>
      </c>
      <c r="C103988" s="1" t="s">
        <v>60</v>
      </c>
    </row>
    <row r="103989" spans="1:4" x14ac:dyDescent="0.2">
      <c r="A103989" s="1">
        <v>103987</v>
      </c>
      <c r="B103989" s="1" t="s">
        <v>103817</v>
      </c>
      <c r="C103989" s="1" t="s">
        <v>60</v>
      </c>
    </row>
    <row r="103990" spans="1:4" x14ac:dyDescent="0.2">
      <c r="A103990" s="1">
        <v>103988</v>
      </c>
      <c r="B103990" s="1" t="s">
        <v>103818</v>
      </c>
      <c r="C103990" s="1" t="s">
        <v>60</v>
      </c>
    </row>
    <row r="103991" spans="1:4" x14ac:dyDescent="0.2">
      <c r="A103991" s="1">
        <v>103989</v>
      </c>
      <c r="B103991" s="1" t="s">
        <v>103819</v>
      </c>
      <c r="C103991" s="1" t="s">
        <v>60</v>
      </c>
    </row>
    <row r="103992" spans="1:4" x14ac:dyDescent="0.2">
      <c r="A103992" s="1">
        <v>103990</v>
      </c>
      <c r="B103992" s="1" t="s">
        <v>103820</v>
      </c>
      <c r="C103992" s="1" t="s">
        <v>60</v>
      </c>
    </row>
    <row r="103993" spans="1:4" x14ac:dyDescent="0.2">
      <c r="A103993" s="1">
        <v>103991</v>
      </c>
      <c r="B103993" s="1" t="s">
        <v>103821</v>
      </c>
      <c r="C103993" s="1" t="s">
        <v>60</v>
      </c>
    </row>
    <row r="103994" spans="1:4" x14ac:dyDescent="0.2">
      <c r="A103994" s="1">
        <v>103992</v>
      </c>
      <c r="B103994" s="1" t="s">
        <v>103822</v>
      </c>
      <c r="C103994" s="1" t="s">
        <v>60</v>
      </c>
    </row>
    <row r="103995" spans="1:4" x14ac:dyDescent="0.2">
      <c r="A103995" s="1">
        <v>103993</v>
      </c>
      <c r="B103995" s="1" t="s">
        <v>103823</v>
      </c>
      <c r="C103995" s="1" t="s">
        <v>60</v>
      </c>
      <c r="D103995" s="1" t="s">
        <v>61</v>
      </c>
    </row>
    <row r="103996" spans="1:4" x14ac:dyDescent="0.2">
      <c r="A103996" s="1">
        <v>103994</v>
      </c>
      <c r="B103996" s="1" t="s">
        <v>103824</v>
      </c>
      <c r="C103996" s="1" t="s">
        <v>5</v>
      </c>
    </row>
    <row r="103997" spans="1:4" x14ac:dyDescent="0.2">
      <c r="A103997" s="1">
        <v>103995</v>
      </c>
      <c r="B103997" s="1" t="s">
        <v>103825</v>
      </c>
      <c r="C103997" s="1" t="s">
        <v>60</v>
      </c>
    </row>
    <row r="103998" spans="1:4" x14ac:dyDescent="0.2">
      <c r="A103998" s="1">
        <v>103996</v>
      </c>
      <c r="B103998" s="1" t="s">
        <v>103826</v>
      </c>
      <c r="C103998" s="1" t="s">
        <v>5</v>
      </c>
    </row>
    <row r="103999" spans="1:4" x14ac:dyDescent="0.2">
      <c r="A103999" s="1">
        <v>103997</v>
      </c>
      <c r="B103999" s="1" t="s">
        <v>103827</v>
      </c>
      <c r="C103999" s="1" t="s">
        <v>5</v>
      </c>
    </row>
    <row r="104000" spans="1:4" x14ac:dyDescent="0.2">
      <c r="A104000" s="1">
        <v>103998</v>
      </c>
      <c r="B104000" s="1" t="s">
        <v>103828</v>
      </c>
      <c r="C104000" s="1" t="s">
        <v>60</v>
      </c>
    </row>
    <row r="104001" spans="1:3" x14ac:dyDescent="0.2">
      <c r="A104001" s="1">
        <v>103999</v>
      </c>
      <c r="B104001" s="1" t="s">
        <v>103829</v>
      </c>
      <c r="C104001" s="1" t="s">
        <v>5</v>
      </c>
    </row>
    <row r="104002" spans="1:3" x14ac:dyDescent="0.2">
      <c r="A104002" s="1">
        <v>104000</v>
      </c>
      <c r="B104002" s="1" t="s">
        <v>103830</v>
      </c>
      <c r="C104002" s="1" t="s">
        <v>60</v>
      </c>
    </row>
    <row r="104003" spans="1:3" x14ac:dyDescent="0.2">
      <c r="A104003" s="1">
        <v>104001</v>
      </c>
      <c r="B104003" s="1" t="s">
        <v>103831</v>
      </c>
      <c r="C104003" s="1" t="s">
        <v>5</v>
      </c>
    </row>
    <row r="104004" spans="1:3" x14ac:dyDescent="0.2">
      <c r="A104004" s="1">
        <v>104002</v>
      </c>
      <c r="B104004" s="1" t="s">
        <v>103832</v>
      </c>
      <c r="C104004" s="1" t="s">
        <v>60</v>
      </c>
    </row>
    <row r="104005" spans="1:3" x14ac:dyDescent="0.2">
      <c r="A104005" s="1">
        <v>104003</v>
      </c>
      <c r="B104005" s="1" t="s">
        <v>103833</v>
      </c>
      <c r="C104005" s="1" t="s">
        <v>60</v>
      </c>
    </row>
    <row r="104006" spans="1:3" x14ac:dyDescent="0.2">
      <c r="A104006" s="1">
        <v>104004</v>
      </c>
      <c r="B104006" s="1" t="s">
        <v>103834</v>
      </c>
      <c r="C104006" s="1" t="s">
        <v>5</v>
      </c>
    </row>
    <row r="104007" spans="1:3" x14ac:dyDescent="0.2">
      <c r="A104007" s="1">
        <v>104005</v>
      </c>
      <c r="B104007" s="1" t="s">
        <v>103835</v>
      </c>
      <c r="C104007" s="1" t="s">
        <v>60</v>
      </c>
    </row>
    <row r="104008" spans="1:3" x14ac:dyDescent="0.2">
      <c r="A104008" s="1">
        <v>104006</v>
      </c>
      <c r="B104008" s="1" t="s">
        <v>103836</v>
      </c>
      <c r="C104008" s="1" t="s">
        <v>5</v>
      </c>
    </row>
    <row r="104009" spans="1:3" x14ac:dyDescent="0.2">
      <c r="A104009" s="1">
        <v>104007</v>
      </c>
      <c r="B104009" s="1" t="s">
        <v>103837</v>
      </c>
      <c r="C104009" s="1" t="s">
        <v>60</v>
      </c>
    </row>
    <row r="104010" spans="1:3" x14ac:dyDescent="0.2">
      <c r="A104010" s="1">
        <v>104008</v>
      </c>
      <c r="B104010" s="1" t="s">
        <v>103838</v>
      </c>
      <c r="C104010" s="1" t="s">
        <v>5</v>
      </c>
    </row>
    <row r="104011" spans="1:3" x14ac:dyDescent="0.2">
      <c r="A104011" s="1">
        <v>104009</v>
      </c>
      <c r="B104011" s="1" t="s">
        <v>103839</v>
      </c>
      <c r="C104011" s="1" t="s">
        <v>5</v>
      </c>
    </row>
    <row r="104012" spans="1:3" x14ac:dyDescent="0.2">
      <c r="A104012" s="1">
        <v>104010</v>
      </c>
      <c r="B104012" s="1" t="s">
        <v>103840</v>
      </c>
      <c r="C104012" s="1" t="s">
        <v>5</v>
      </c>
    </row>
    <row r="104013" spans="1:3" x14ac:dyDescent="0.2">
      <c r="A104013" s="1">
        <v>104011</v>
      </c>
      <c r="B104013" s="1" t="s">
        <v>103841</v>
      </c>
      <c r="C104013" s="1" t="s">
        <v>60</v>
      </c>
    </row>
    <row r="104014" spans="1:3" x14ac:dyDescent="0.2">
      <c r="A104014" s="1">
        <v>104012</v>
      </c>
      <c r="B104014" s="1" t="s">
        <v>103842</v>
      </c>
      <c r="C104014" s="1" t="s">
        <v>5</v>
      </c>
    </row>
    <row r="104015" spans="1:3" x14ac:dyDescent="0.2">
      <c r="A104015" s="1">
        <v>104013</v>
      </c>
      <c r="B104015" s="1" t="s">
        <v>103843</v>
      </c>
      <c r="C104015" s="1" t="s">
        <v>5</v>
      </c>
    </row>
    <row r="104016" spans="1:3" x14ac:dyDescent="0.2">
      <c r="A104016" s="1">
        <v>104014</v>
      </c>
      <c r="B104016" s="1" t="s">
        <v>103844</v>
      </c>
      <c r="C104016" s="1" t="s">
        <v>5</v>
      </c>
    </row>
    <row r="104017" spans="1:4" x14ac:dyDescent="0.2">
      <c r="A104017" s="1">
        <v>104015</v>
      </c>
      <c r="B104017" s="1" t="s">
        <v>103845</v>
      </c>
      <c r="C104017" s="1" t="s">
        <v>60</v>
      </c>
    </row>
    <row r="104018" spans="1:4" x14ac:dyDescent="0.2">
      <c r="A104018" s="1">
        <v>104016</v>
      </c>
      <c r="B104018" s="1" t="s">
        <v>103846</v>
      </c>
      <c r="C104018" s="1" t="s">
        <v>5</v>
      </c>
    </row>
    <row r="104019" spans="1:4" x14ac:dyDescent="0.2">
      <c r="A104019" s="1">
        <v>104017</v>
      </c>
      <c r="B104019" s="1" t="s">
        <v>103847</v>
      </c>
      <c r="C104019" s="1" t="s">
        <v>60</v>
      </c>
    </row>
    <row r="104020" spans="1:4" x14ac:dyDescent="0.2">
      <c r="A104020" s="1">
        <v>104018</v>
      </c>
      <c r="B104020" s="1" t="s">
        <v>103848</v>
      </c>
      <c r="C104020" s="1" t="s">
        <v>60</v>
      </c>
    </row>
    <row r="104021" spans="1:4" x14ac:dyDescent="0.2">
      <c r="A104021" s="1">
        <v>104019</v>
      </c>
      <c r="B104021" s="1" t="s">
        <v>103849</v>
      </c>
      <c r="C104021" s="1" t="s">
        <v>60</v>
      </c>
    </row>
    <row r="104022" spans="1:4" x14ac:dyDescent="0.2">
      <c r="A104022" s="1">
        <v>104020</v>
      </c>
      <c r="B104022" s="1" t="s">
        <v>103850</v>
      </c>
      <c r="C104022" s="1" t="s">
        <v>60</v>
      </c>
    </row>
    <row r="104023" spans="1:4" x14ac:dyDescent="0.2">
      <c r="A104023" s="1">
        <v>104021</v>
      </c>
      <c r="B104023" s="1" t="s">
        <v>103851</v>
      </c>
      <c r="C104023" s="1" t="s">
        <v>60</v>
      </c>
    </row>
    <row r="104024" spans="1:4" x14ac:dyDescent="0.2">
      <c r="A104024" s="1">
        <v>104022</v>
      </c>
      <c r="B104024" s="1" t="s">
        <v>103852</v>
      </c>
      <c r="C104024" s="1" t="s">
        <v>5</v>
      </c>
    </row>
    <row r="104025" spans="1:4" x14ac:dyDescent="0.2">
      <c r="A104025" s="1">
        <v>104023</v>
      </c>
      <c r="B104025" s="1" t="s">
        <v>103853</v>
      </c>
      <c r="C104025" s="1" t="s">
        <v>60</v>
      </c>
    </row>
    <row r="104026" spans="1:4" x14ac:dyDescent="0.2">
      <c r="A104026" s="1">
        <v>104024</v>
      </c>
      <c r="B104026" s="1" t="s">
        <v>103854</v>
      </c>
      <c r="C104026" s="1" t="s">
        <v>5</v>
      </c>
    </row>
    <row r="104027" spans="1:4" x14ac:dyDescent="0.2">
      <c r="A104027" s="1">
        <v>104025</v>
      </c>
      <c r="B104027" s="1" t="s">
        <v>103855</v>
      </c>
      <c r="C104027" s="1" t="s">
        <v>60</v>
      </c>
      <c r="D104027" s="1" t="s">
        <v>61</v>
      </c>
    </row>
    <row r="104028" spans="1:4" x14ac:dyDescent="0.2">
      <c r="A104028" s="1">
        <v>104026</v>
      </c>
      <c r="B104028" s="1" t="s">
        <v>103856</v>
      </c>
      <c r="C104028" s="1" t="s">
        <v>60</v>
      </c>
    </row>
    <row r="104029" spans="1:4" x14ac:dyDescent="0.2">
      <c r="A104029" s="1">
        <v>104027</v>
      </c>
      <c r="B104029" s="1" t="s">
        <v>103857</v>
      </c>
      <c r="C104029" s="1" t="s">
        <v>60</v>
      </c>
    </row>
    <row r="104030" spans="1:4" x14ac:dyDescent="0.2">
      <c r="A104030" s="1">
        <v>104028</v>
      </c>
      <c r="B104030" s="1" t="s">
        <v>103858</v>
      </c>
      <c r="C104030" s="1" t="s">
        <v>5</v>
      </c>
    </row>
    <row r="104031" spans="1:4" x14ac:dyDescent="0.2">
      <c r="A104031" s="1">
        <v>104029</v>
      </c>
      <c r="B104031" s="1" t="s">
        <v>103859</v>
      </c>
      <c r="C104031" s="1" t="s">
        <v>60</v>
      </c>
    </row>
    <row r="104032" spans="1:4" x14ac:dyDescent="0.2">
      <c r="A104032" s="1">
        <v>104030</v>
      </c>
      <c r="B104032" s="1" t="s">
        <v>103860</v>
      </c>
      <c r="C104032" s="1" t="s">
        <v>60</v>
      </c>
    </row>
    <row r="104033" spans="1:4" x14ac:dyDescent="0.2">
      <c r="A104033" s="1">
        <v>104031</v>
      </c>
      <c r="B104033" s="1" t="s">
        <v>103861</v>
      </c>
      <c r="C104033" s="1" t="s">
        <v>60</v>
      </c>
    </row>
    <row r="104034" spans="1:4" x14ac:dyDescent="0.2">
      <c r="A104034" s="1">
        <v>104032</v>
      </c>
      <c r="B104034" s="1" t="s">
        <v>103862</v>
      </c>
      <c r="C104034" s="1" t="s">
        <v>5</v>
      </c>
    </row>
    <row r="104035" spans="1:4" x14ac:dyDescent="0.2">
      <c r="A104035" s="1">
        <v>104033</v>
      </c>
      <c r="B104035" s="1" t="s">
        <v>103863</v>
      </c>
      <c r="C104035" s="1" t="s">
        <v>60</v>
      </c>
    </row>
    <row r="104036" spans="1:4" x14ac:dyDescent="0.2">
      <c r="A104036" s="1">
        <v>104034</v>
      </c>
      <c r="B104036" s="1" t="s">
        <v>103864</v>
      </c>
      <c r="C104036" s="1" t="s">
        <v>5</v>
      </c>
    </row>
    <row r="104037" spans="1:4" x14ac:dyDescent="0.2">
      <c r="A104037" s="1">
        <v>104035</v>
      </c>
      <c r="B104037" s="1" t="s">
        <v>103865</v>
      </c>
      <c r="C104037" s="1" t="s">
        <v>60</v>
      </c>
    </row>
    <row r="104038" spans="1:4" x14ac:dyDescent="0.2">
      <c r="A104038" s="1">
        <v>104036</v>
      </c>
      <c r="B104038" s="1" t="s">
        <v>103866</v>
      </c>
      <c r="C104038" s="1" t="s">
        <v>60</v>
      </c>
    </row>
    <row r="104039" spans="1:4" x14ac:dyDescent="0.2">
      <c r="A104039" s="1">
        <v>104037</v>
      </c>
      <c r="B104039" s="1" t="s">
        <v>103867</v>
      </c>
      <c r="C104039" s="1" t="s">
        <v>60</v>
      </c>
    </row>
    <row r="104040" spans="1:4" x14ac:dyDescent="0.2">
      <c r="A104040" s="1">
        <v>104038</v>
      </c>
      <c r="B104040" s="1" t="s">
        <v>103868</v>
      </c>
      <c r="C104040" s="1" t="s">
        <v>60</v>
      </c>
    </row>
    <row r="104041" spans="1:4" x14ac:dyDescent="0.2">
      <c r="A104041" s="1">
        <v>104039</v>
      </c>
      <c r="B104041" s="1" t="s">
        <v>103869</v>
      </c>
      <c r="C104041" s="1" t="s">
        <v>5</v>
      </c>
    </row>
    <row r="104042" spans="1:4" x14ac:dyDescent="0.2">
      <c r="A104042" s="1">
        <v>104040</v>
      </c>
      <c r="B104042" s="1" t="s">
        <v>103870</v>
      </c>
      <c r="C104042" s="1" t="s">
        <v>5</v>
      </c>
    </row>
    <row r="104043" spans="1:4" x14ac:dyDescent="0.2">
      <c r="A104043" s="1">
        <v>104041</v>
      </c>
      <c r="B104043" s="1" t="s">
        <v>103871</v>
      </c>
      <c r="C104043" s="1" t="s">
        <v>60</v>
      </c>
    </row>
    <row r="104044" spans="1:4" x14ac:dyDescent="0.2">
      <c r="A104044" s="1">
        <v>104042</v>
      </c>
      <c r="B104044" s="1" t="s">
        <v>103872</v>
      </c>
      <c r="C104044" s="1" t="s">
        <v>60</v>
      </c>
    </row>
    <row r="104045" spans="1:4" x14ac:dyDescent="0.2">
      <c r="A104045" s="1">
        <v>104043</v>
      </c>
      <c r="B104045" s="1" t="s">
        <v>103873</v>
      </c>
      <c r="C104045" s="1" t="s">
        <v>5</v>
      </c>
    </row>
    <row r="104046" spans="1:4" x14ac:dyDescent="0.2">
      <c r="A104046" s="1">
        <v>104044</v>
      </c>
      <c r="B104046" s="1" t="s">
        <v>103874</v>
      </c>
      <c r="C104046" s="1" t="s">
        <v>60</v>
      </c>
    </row>
    <row r="104047" spans="1:4" x14ac:dyDescent="0.2">
      <c r="A104047" s="1">
        <v>104045</v>
      </c>
      <c r="B104047" s="1" t="s">
        <v>103875</v>
      </c>
      <c r="C104047" s="1" t="s">
        <v>60</v>
      </c>
      <c r="D104047" s="1" t="s">
        <v>61</v>
      </c>
    </row>
    <row r="104048" spans="1:4" x14ac:dyDescent="0.2">
      <c r="A104048" s="1">
        <v>104046</v>
      </c>
      <c r="B104048" s="1" t="s">
        <v>103876</v>
      </c>
      <c r="C104048" s="1" t="s">
        <v>60</v>
      </c>
    </row>
    <row r="104049" spans="1:4" x14ac:dyDescent="0.2">
      <c r="A104049" s="1">
        <v>104047</v>
      </c>
      <c r="B104049" s="1" t="s">
        <v>103877</v>
      </c>
      <c r="C104049" s="1" t="s">
        <v>60</v>
      </c>
    </row>
    <row r="104050" spans="1:4" x14ac:dyDescent="0.2">
      <c r="A104050" s="1">
        <v>104048</v>
      </c>
      <c r="B104050" s="1" t="s">
        <v>103878</v>
      </c>
      <c r="C104050" s="1" t="s">
        <v>60</v>
      </c>
    </row>
    <row r="104051" spans="1:4" x14ac:dyDescent="0.2">
      <c r="A104051" s="1">
        <v>104049</v>
      </c>
      <c r="B104051" s="1" t="s">
        <v>103879</v>
      </c>
      <c r="C104051" s="1" t="s">
        <v>60</v>
      </c>
    </row>
    <row r="104052" spans="1:4" x14ac:dyDescent="0.2">
      <c r="A104052" s="1">
        <v>104050</v>
      </c>
      <c r="B104052" s="1" t="s">
        <v>103880</v>
      </c>
      <c r="C104052" s="1" t="s">
        <v>60</v>
      </c>
    </row>
    <row r="104053" spans="1:4" x14ac:dyDescent="0.2">
      <c r="A104053" s="1">
        <v>104051</v>
      </c>
      <c r="B104053" s="1" t="s">
        <v>103881</v>
      </c>
      <c r="C104053" s="1" t="s">
        <v>5</v>
      </c>
    </row>
    <row r="104054" spans="1:4" x14ac:dyDescent="0.2">
      <c r="A104054" s="1">
        <v>104052</v>
      </c>
      <c r="B104054" s="1" t="s">
        <v>103882</v>
      </c>
      <c r="C104054" s="1" t="s">
        <v>60</v>
      </c>
    </row>
    <row r="104055" spans="1:4" x14ac:dyDescent="0.2">
      <c r="A104055" s="1">
        <v>104053</v>
      </c>
      <c r="B104055" s="1" t="s">
        <v>103883</v>
      </c>
      <c r="C104055" s="1" t="s">
        <v>5</v>
      </c>
    </row>
    <row r="104056" spans="1:4" x14ac:dyDescent="0.2">
      <c r="A104056" s="1">
        <v>104054</v>
      </c>
      <c r="B104056" s="1" t="s">
        <v>103884</v>
      </c>
      <c r="C104056" s="1" t="s">
        <v>60</v>
      </c>
    </row>
    <row r="104057" spans="1:4" x14ac:dyDescent="0.2">
      <c r="A104057" s="1">
        <v>104055</v>
      </c>
      <c r="B104057" s="1" t="s">
        <v>103885</v>
      </c>
      <c r="C104057" s="1" t="s">
        <v>60</v>
      </c>
    </row>
    <row r="104058" spans="1:4" x14ac:dyDescent="0.2">
      <c r="A104058" s="1">
        <v>104056</v>
      </c>
      <c r="B104058" s="1" t="s">
        <v>103886</v>
      </c>
      <c r="C104058" s="1" t="s">
        <v>307</v>
      </c>
    </row>
    <row r="104059" spans="1:4" x14ac:dyDescent="0.2">
      <c r="A104059" s="1">
        <v>104057</v>
      </c>
      <c r="B104059" s="1" t="s">
        <v>103887</v>
      </c>
      <c r="C104059" s="1" t="s">
        <v>5</v>
      </c>
    </row>
    <row r="104060" spans="1:4" x14ac:dyDescent="0.2">
      <c r="A104060" s="1">
        <v>104058</v>
      </c>
      <c r="B104060" s="1" t="s">
        <v>103888</v>
      </c>
      <c r="C104060" s="1" t="s">
        <v>60</v>
      </c>
    </row>
    <row r="104061" spans="1:4" x14ac:dyDescent="0.2">
      <c r="A104061" s="1">
        <v>104059</v>
      </c>
      <c r="B104061" s="1" t="s">
        <v>103889</v>
      </c>
      <c r="C104061" s="1" t="s">
        <v>60</v>
      </c>
      <c r="D104061" s="1" t="s">
        <v>61</v>
      </c>
    </row>
    <row r="104062" spans="1:4" x14ac:dyDescent="0.2">
      <c r="A104062" s="1">
        <v>104060</v>
      </c>
      <c r="B104062" s="1" t="s">
        <v>103890</v>
      </c>
      <c r="C104062" s="1" t="s">
        <v>5</v>
      </c>
    </row>
    <row r="104063" spans="1:4" x14ac:dyDescent="0.2">
      <c r="A104063" s="1">
        <v>104061</v>
      </c>
      <c r="B104063" s="1" t="s">
        <v>103891</v>
      </c>
      <c r="C104063" s="1" t="s">
        <v>60</v>
      </c>
      <c r="D104063" s="1" t="s">
        <v>61</v>
      </c>
    </row>
    <row r="104064" spans="1:4" x14ac:dyDescent="0.2">
      <c r="A104064" s="1">
        <v>104062</v>
      </c>
      <c r="B104064" s="1" t="s">
        <v>103892</v>
      </c>
      <c r="C104064" s="1" t="s">
        <v>5</v>
      </c>
    </row>
    <row r="104065" spans="1:3" x14ac:dyDescent="0.2">
      <c r="A104065" s="1">
        <v>104063</v>
      </c>
      <c r="B104065" s="1" t="s">
        <v>103893</v>
      </c>
      <c r="C104065" s="1" t="s">
        <v>60</v>
      </c>
    </row>
    <row r="104066" spans="1:3" x14ac:dyDescent="0.2">
      <c r="A104066" s="1">
        <v>104064</v>
      </c>
      <c r="B104066" s="1" t="s">
        <v>103894</v>
      </c>
      <c r="C104066" s="1" t="s">
        <v>60</v>
      </c>
    </row>
    <row r="104067" spans="1:3" x14ac:dyDescent="0.2">
      <c r="A104067" s="1">
        <v>104065</v>
      </c>
      <c r="B104067" s="1" t="s">
        <v>103895</v>
      </c>
      <c r="C104067" s="1" t="s">
        <v>60</v>
      </c>
    </row>
    <row r="104068" spans="1:3" x14ac:dyDescent="0.2">
      <c r="A104068" s="1">
        <v>104066</v>
      </c>
      <c r="B104068" s="1" t="s">
        <v>103896</v>
      </c>
      <c r="C104068" s="1" t="s">
        <v>60</v>
      </c>
    </row>
    <row r="104069" spans="1:3" x14ac:dyDescent="0.2">
      <c r="A104069" s="1">
        <v>104067</v>
      </c>
      <c r="B104069" s="1" t="s">
        <v>103897</v>
      </c>
      <c r="C104069" s="1" t="s">
        <v>60</v>
      </c>
    </row>
    <row r="104070" spans="1:3" x14ac:dyDescent="0.2">
      <c r="A104070" s="1">
        <v>104068</v>
      </c>
      <c r="B104070" s="1" t="s">
        <v>103898</v>
      </c>
      <c r="C104070" s="1" t="s">
        <v>5</v>
      </c>
    </row>
    <row r="104071" spans="1:3" x14ac:dyDescent="0.2">
      <c r="A104071" s="1">
        <v>104069</v>
      </c>
      <c r="B104071" s="1" t="s">
        <v>103899</v>
      </c>
      <c r="C104071" s="1" t="s">
        <v>60</v>
      </c>
    </row>
    <row r="104072" spans="1:3" x14ac:dyDescent="0.2">
      <c r="A104072" s="1">
        <v>104070</v>
      </c>
      <c r="B104072" s="1" t="s">
        <v>103900</v>
      </c>
      <c r="C104072" s="1" t="s">
        <v>5</v>
      </c>
    </row>
    <row r="104073" spans="1:3" x14ac:dyDescent="0.2">
      <c r="A104073" s="1">
        <v>104071</v>
      </c>
      <c r="B104073" s="1" t="s">
        <v>103901</v>
      </c>
      <c r="C104073" s="1" t="s">
        <v>60</v>
      </c>
    </row>
    <row r="104074" spans="1:3" x14ac:dyDescent="0.2">
      <c r="A104074" s="1">
        <v>104072</v>
      </c>
      <c r="B104074" s="1" t="s">
        <v>103902</v>
      </c>
      <c r="C104074" s="1" t="s">
        <v>60</v>
      </c>
    </row>
    <row r="104075" spans="1:3" x14ac:dyDescent="0.2">
      <c r="A104075" s="1">
        <v>104073</v>
      </c>
      <c r="B104075" s="1" t="s">
        <v>103903</v>
      </c>
      <c r="C104075" s="1" t="s">
        <v>60</v>
      </c>
    </row>
    <row r="104076" spans="1:3" x14ac:dyDescent="0.2">
      <c r="A104076" s="1">
        <v>104074</v>
      </c>
      <c r="B104076" s="1" t="s">
        <v>103904</v>
      </c>
      <c r="C104076" s="1" t="s">
        <v>60</v>
      </c>
    </row>
    <row r="104077" spans="1:3" x14ac:dyDescent="0.2">
      <c r="A104077" s="1">
        <v>104075</v>
      </c>
      <c r="B104077" s="1" t="s">
        <v>103905</v>
      </c>
      <c r="C104077" s="1" t="s">
        <v>60</v>
      </c>
    </row>
    <row r="104078" spans="1:3" x14ac:dyDescent="0.2">
      <c r="A104078" s="1">
        <v>104076</v>
      </c>
      <c r="B104078" s="1" t="s">
        <v>103906</v>
      </c>
      <c r="C104078" s="1" t="s">
        <v>60</v>
      </c>
    </row>
    <row r="104079" spans="1:3" x14ac:dyDescent="0.2">
      <c r="A104079" s="1">
        <v>104077</v>
      </c>
      <c r="B104079" s="1" t="s">
        <v>103907</v>
      </c>
      <c r="C104079" s="1" t="s">
        <v>60</v>
      </c>
    </row>
    <row r="104080" spans="1:3" x14ac:dyDescent="0.2">
      <c r="A104080" s="1">
        <v>104078</v>
      </c>
      <c r="B104080" s="1" t="s">
        <v>103908</v>
      </c>
      <c r="C104080" s="1" t="s">
        <v>60</v>
      </c>
    </row>
    <row r="104081" spans="1:3" x14ac:dyDescent="0.2">
      <c r="A104081" s="1">
        <v>104079</v>
      </c>
      <c r="B104081" s="1" t="s">
        <v>103909</v>
      </c>
      <c r="C104081" s="1" t="s">
        <v>60</v>
      </c>
    </row>
    <row r="104082" spans="1:3" x14ac:dyDescent="0.2">
      <c r="A104082" s="1">
        <v>104080</v>
      </c>
      <c r="B104082" s="1" t="s">
        <v>103910</v>
      </c>
      <c r="C104082" s="1" t="s">
        <v>60</v>
      </c>
    </row>
    <row r="104083" spans="1:3" x14ac:dyDescent="0.2">
      <c r="A104083" s="1">
        <v>104081</v>
      </c>
      <c r="B104083" s="1" t="s">
        <v>103911</v>
      </c>
      <c r="C104083" s="1" t="s">
        <v>60</v>
      </c>
    </row>
    <row r="104084" spans="1:3" x14ac:dyDescent="0.2">
      <c r="A104084" s="1">
        <v>104082</v>
      </c>
      <c r="B104084" s="1" t="s">
        <v>103912</v>
      </c>
      <c r="C104084" s="1" t="s">
        <v>60</v>
      </c>
    </row>
    <row r="104085" spans="1:3" x14ac:dyDescent="0.2">
      <c r="A104085" s="1">
        <v>104083</v>
      </c>
      <c r="B104085" s="1" t="s">
        <v>103913</v>
      </c>
      <c r="C104085" s="1" t="s">
        <v>60</v>
      </c>
    </row>
    <row r="104086" spans="1:3" x14ac:dyDescent="0.2">
      <c r="A104086" s="1">
        <v>104084</v>
      </c>
      <c r="B104086" s="1" t="s">
        <v>103914</v>
      </c>
      <c r="C104086" s="1" t="s">
        <v>60</v>
      </c>
    </row>
    <row r="104087" spans="1:3" x14ac:dyDescent="0.2">
      <c r="A104087" s="1">
        <v>104085</v>
      </c>
      <c r="B104087" s="1" t="s">
        <v>103915</v>
      </c>
      <c r="C104087" s="1" t="s">
        <v>307</v>
      </c>
    </row>
    <row r="104088" spans="1:3" x14ac:dyDescent="0.2">
      <c r="A104088" s="1">
        <v>104086</v>
      </c>
      <c r="B104088" s="1" t="s">
        <v>103916</v>
      </c>
      <c r="C104088" s="1" t="s">
        <v>60</v>
      </c>
    </row>
    <row r="104089" spans="1:3" x14ac:dyDescent="0.2">
      <c r="A104089" s="1">
        <v>104087</v>
      </c>
      <c r="B104089" s="1" t="s">
        <v>103917</v>
      </c>
      <c r="C104089" s="1" t="s">
        <v>60</v>
      </c>
    </row>
    <row r="104090" spans="1:3" x14ac:dyDescent="0.2">
      <c r="A104090" s="1">
        <v>104088</v>
      </c>
      <c r="B104090" s="1" t="s">
        <v>103918</v>
      </c>
      <c r="C104090" s="1" t="s">
        <v>5</v>
      </c>
    </row>
    <row r="104091" spans="1:3" x14ac:dyDescent="0.2">
      <c r="A104091" s="1">
        <v>104089</v>
      </c>
      <c r="B104091" s="1" t="s">
        <v>103919</v>
      </c>
      <c r="C104091" s="1" t="s">
        <v>60</v>
      </c>
    </row>
    <row r="104092" spans="1:3" x14ac:dyDescent="0.2">
      <c r="A104092" s="1">
        <v>104090</v>
      </c>
      <c r="B104092" s="1" t="s">
        <v>103920</v>
      </c>
      <c r="C104092" s="1" t="s">
        <v>60</v>
      </c>
    </row>
    <row r="104093" spans="1:3" x14ac:dyDescent="0.2">
      <c r="A104093" s="1">
        <v>104091</v>
      </c>
      <c r="B104093" s="1" t="s">
        <v>103921</v>
      </c>
      <c r="C104093" s="1" t="s">
        <v>60</v>
      </c>
    </row>
    <row r="104094" spans="1:3" x14ac:dyDescent="0.2">
      <c r="A104094" s="1">
        <v>104092</v>
      </c>
      <c r="B104094" s="1" t="s">
        <v>103922</v>
      </c>
      <c r="C104094" s="1" t="s">
        <v>5</v>
      </c>
    </row>
    <row r="104095" spans="1:3" x14ac:dyDescent="0.2">
      <c r="A104095" s="1">
        <v>104093</v>
      </c>
      <c r="B104095" s="1" t="s">
        <v>103923</v>
      </c>
      <c r="C104095" s="1" t="s">
        <v>5</v>
      </c>
    </row>
    <row r="104096" spans="1:3" x14ac:dyDescent="0.2">
      <c r="A104096" s="1">
        <v>104094</v>
      </c>
      <c r="B104096" s="1" t="s">
        <v>103924</v>
      </c>
      <c r="C104096" s="1" t="s">
        <v>60</v>
      </c>
    </row>
    <row r="104097" spans="1:4" x14ac:dyDescent="0.2">
      <c r="A104097" s="1">
        <v>104095</v>
      </c>
      <c r="B104097" s="1" t="s">
        <v>103925</v>
      </c>
      <c r="C104097" s="1" t="s">
        <v>60</v>
      </c>
    </row>
    <row r="104098" spans="1:4" x14ac:dyDescent="0.2">
      <c r="A104098" s="1">
        <v>104096</v>
      </c>
      <c r="B104098" s="1" t="s">
        <v>103926</v>
      </c>
      <c r="C104098" s="1" t="s">
        <v>5</v>
      </c>
    </row>
    <row r="104099" spans="1:4" x14ac:dyDescent="0.2">
      <c r="A104099" s="1">
        <v>104097</v>
      </c>
      <c r="B104099" s="1" t="s">
        <v>103927</v>
      </c>
      <c r="C104099" s="1" t="s">
        <v>60</v>
      </c>
    </row>
    <row r="104100" spans="1:4" x14ac:dyDescent="0.2">
      <c r="A104100" s="1">
        <v>104098</v>
      </c>
      <c r="B104100" s="1" t="s">
        <v>103928</v>
      </c>
      <c r="C104100" s="1" t="s">
        <v>307</v>
      </c>
    </row>
    <row r="104101" spans="1:4" x14ac:dyDescent="0.2">
      <c r="A104101" s="1">
        <v>104099</v>
      </c>
      <c r="B104101" s="1" t="s">
        <v>103929</v>
      </c>
      <c r="C104101" s="1" t="s">
        <v>60</v>
      </c>
    </row>
    <row r="104102" spans="1:4" x14ac:dyDescent="0.2">
      <c r="A104102" s="1">
        <v>104100</v>
      </c>
      <c r="B104102" s="1" t="s">
        <v>103930</v>
      </c>
      <c r="C104102" s="1" t="s">
        <v>60</v>
      </c>
      <c r="D104102" s="1" t="s">
        <v>61</v>
      </c>
    </row>
    <row r="104103" spans="1:4" x14ac:dyDescent="0.2">
      <c r="A104103" s="1">
        <v>104101</v>
      </c>
      <c r="B104103" s="1" t="s">
        <v>103931</v>
      </c>
      <c r="C104103" s="1" t="s">
        <v>5</v>
      </c>
    </row>
    <row r="104104" spans="1:4" x14ac:dyDescent="0.2">
      <c r="A104104" s="1">
        <v>104102</v>
      </c>
      <c r="B104104" s="1" t="s">
        <v>103932</v>
      </c>
      <c r="C104104" s="1" t="s">
        <v>5</v>
      </c>
    </row>
    <row r="104105" spans="1:4" x14ac:dyDescent="0.2">
      <c r="A104105" s="1">
        <v>104103</v>
      </c>
      <c r="B104105" s="1" t="s">
        <v>103933</v>
      </c>
      <c r="C104105" s="1" t="s">
        <v>60</v>
      </c>
    </row>
    <row r="104106" spans="1:4" x14ac:dyDescent="0.2">
      <c r="A104106" s="1">
        <v>104104</v>
      </c>
      <c r="B104106" s="1" t="s">
        <v>103934</v>
      </c>
      <c r="C104106" s="1" t="s">
        <v>5</v>
      </c>
    </row>
    <row r="104107" spans="1:4" x14ac:dyDescent="0.2">
      <c r="A104107" s="1">
        <v>104105</v>
      </c>
      <c r="B104107" s="1" t="s">
        <v>103935</v>
      </c>
      <c r="C104107" s="1" t="s">
        <v>60</v>
      </c>
    </row>
    <row r="104108" spans="1:4" x14ac:dyDescent="0.2">
      <c r="A104108" s="1">
        <v>104106</v>
      </c>
      <c r="B104108" s="1" t="s">
        <v>103936</v>
      </c>
      <c r="C104108" s="1" t="s">
        <v>60</v>
      </c>
    </row>
    <row r="104109" spans="1:4" x14ac:dyDescent="0.2">
      <c r="A104109" s="1">
        <v>104107</v>
      </c>
      <c r="B104109" s="1" t="s">
        <v>103937</v>
      </c>
      <c r="C104109" s="1" t="s">
        <v>60</v>
      </c>
    </row>
    <row r="104110" spans="1:4" x14ac:dyDescent="0.2">
      <c r="A104110" s="1">
        <v>104108</v>
      </c>
      <c r="B104110" s="1" t="s">
        <v>103938</v>
      </c>
      <c r="C104110" s="1" t="s">
        <v>5</v>
      </c>
    </row>
    <row r="104111" spans="1:4" x14ac:dyDescent="0.2">
      <c r="A104111" s="1">
        <v>104109</v>
      </c>
      <c r="B104111" s="1" t="s">
        <v>103939</v>
      </c>
      <c r="C104111" s="1" t="s">
        <v>60</v>
      </c>
    </row>
    <row r="104112" spans="1:4" x14ac:dyDescent="0.2">
      <c r="A104112" s="1">
        <v>104110</v>
      </c>
      <c r="B104112" s="1" t="s">
        <v>103940</v>
      </c>
      <c r="C104112" s="1" t="s">
        <v>5</v>
      </c>
    </row>
    <row r="104113" spans="1:4" x14ac:dyDescent="0.2">
      <c r="A104113" s="1">
        <v>104111</v>
      </c>
      <c r="B104113" s="1" t="s">
        <v>103941</v>
      </c>
      <c r="C104113" s="1" t="s">
        <v>60</v>
      </c>
    </row>
    <row r="104114" spans="1:4" x14ac:dyDescent="0.2">
      <c r="A104114" s="1">
        <v>104112</v>
      </c>
      <c r="B104114" s="1" t="s">
        <v>103942</v>
      </c>
      <c r="C104114" s="1" t="s">
        <v>60</v>
      </c>
    </row>
    <row r="104115" spans="1:4" x14ac:dyDescent="0.2">
      <c r="A104115" s="1">
        <v>104113</v>
      </c>
      <c r="B104115" s="1" t="s">
        <v>103943</v>
      </c>
      <c r="C104115" s="1" t="s">
        <v>60</v>
      </c>
    </row>
    <row r="104116" spans="1:4" x14ac:dyDescent="0.2">
      <c r="A104116" s="1">
        <v>104114</v>
      </c>
      <c r="B104116" s="1" t="s">
        <v>103944</v>
      </c>
      <c r="C104116" s="1" t="s">
        <v>307</v>
      </c>
    </row>
    <row r="104117" spans="1:4" x14ac:dyDescent="0.2">
      <c r="A104117" s="1">
        <v>104115</v>
      </c>
      <c r="B104117" s="1" t="s">
        <v>103945</v>
      </c>
      <c r="C104117" s="1" t="s">
        <v>307</v>
      </c>
    </row>
    <row r="104118" spans="1:4" x14ac:dyDescent="0.2">
      <c r="A104118" s="1">
        <v>104116</v>
      </c>
      <c r="B104118" s="1" t="s">
        <v>103946</v>
      </c>
      <c r="C104118" s="1" t="s">
        <v>307</v>
      </c>
    </row>
    <row r="104119" spans="1:4" x14ac:dyDescent="0.2">
      <c r="A104119" s="1">
        <v>104117</v>
      </c>
      <c r="B104119" s="1" t="s">
        <v>103947</v>
      </c>
      <c r="C104119" s="1" t="s">
        <v>60</v>
      </c>
    </row>
    <row r="104120" spans="1:4" x14ac:dyDescent="0.2">
      <c r="A104120" s="1">
        <v>104118</v>
      </c>
      <c r="B104120" s="1" t="s">
        <v>103948</v>
      </c>
      <c r="C104120" s="1" t="s">
        <v>60</v>
      </c>
    </row>
    <row r="104121" spans="1:4" x14ac:dyDescent="0.2">
      <c r="A104121" s="1">
        <v>104119</v>
      </c>
      <c r="B104121" s="1" t="s">
        <v>103949</v>
      </c>
      <c r="C104121" s="1" t="s">
        <v>5</v>
      </c>
    </row>
    <row r="104122" spans="1:4" x14ac:dyDescent="0.2">
      <c r="A104122" s="1">
        <v>104120</v>
      </c>
      <c r="B104122" s="1" t="s">
        <v>103950</v>
      </c>
      <c r="C104122" s="1" t="s">
        <v>60</v>
      </c>
      <c r="D104122" s="1" t="s">
        <v>61</v>
      </c>
    </row>
    <row r="104123" spans="1:4" x14ac:dyDescent="0.2">
      <c r="A104123" s="1">
        <v>104121</v>
      </c>
      <c r="B104123" s="1" t="s">
        <v>103951</v>
      </c>
      <c r="C104123" s="1" t="s">
        <v>60</v>
      </c>
    </row>
    <row r="104124" spans="1:4" x14ac:dyDescent="0.2">
      <c r="A104124" s="1">
        <v>104122</v>
      </c>
      <c r="B104124" s="1" t="s">
        <v>103952</v>
      </c>
      <c r="C104124" s="1" t="s">
        <v>5</v>
      </c>
    </row>
    <row r="104125" spans="1:4" x14ac:dyDescent="0.2">
      <c r="A104125" s="1">
        <v>104123</v>
      </c>
      <c r="B104125" s="1" t="s">
        <v>103953</v>
      </c>
      <c r="C104125" s="1" t="s">
        <v>60</v>
      </c>
    </row>
    <row r="104126" spans="1:4" x14ac:dyDescent="0.2">
      <c r="A104126" s="1">
        <v>104124</v>
      </c>
      <c r="B104126" s="1" t="s">
        <v>103954</v>
      </c>
      <c r="C104126" s="1" t="s">
        <v>60</v>
      </c>
    </row>
    <row r="104127" spans="1:4" x14ac:dyDescent="0.2">
      <c r="A104127" s="1">
        <v>104125</v>
      </c>
      <c r="B104127" s="1" t="s">
        <v>103955</v>
      </c>
      <c r="C104127" s="1" t="s">
        <v>5</v>
      </c>
    </row>
    <row r="104128" spans="1:4" x14ac:dyDescent="0.2">
      <c r="A104128" s="1">
        <v>104126</v>
      </c>
      <c r="B104128" s="1" t="s">
        <v>103956</v>
      </c>
      <c r="C104128" s="1" t="s">
        <v>307</v>
      </c>
    </row>
    <row r="104129" spans="1:4" x14ac:dyDescent="0.2">
      <c r="A104129" s="1">
        <v>104127</v>
      </c>
      <c r="B104129" s="1" t="s">
        <v>103957</v>
      </c>
      <c r="C104129" s="1" t="s">
        <v>5</v>
      </c>
    </row>
    <row r="104130" spans="1:4" x14ac:dyDescent="0.2">
      <c r="A104130" s="1">
        <v>104128</v>
      </c>
      <c r="B104130" s="1" t="s">
        <v>103958</v>
      </c>
      <c r="C104130" s="1" t="s">
        <v>60</v>
      </c>
      <c r="D104130" s="1" t="s">
        <v>61</v>
      </c>
    </row>
    <row r="104131" spans="1:4" x14ac:dyDescent="0.2">
      <c r="A104131" s="1">
        <v>104129</v>
      </c>
      <c r="B104131" s="1" t="s">
        <v>103959</v>
      </c>
      <c r="C104131" s="1" t="s">
        <v>60</v>
      </c>
    </row>
    <row r="104132" spans="1:4" x14ac:dyDescent="0.2">
      <c r="A104132" s="1">
        <v>104130</v>
      </c>
      <c r="B104132" s="1" t="s">
        <v>103960</v>
      </c>
      <c r="C104132" s="1" t="s">
        <v>5</v>
      </c>
    </row>
    <row r="104133" spans="1:4" x14ac:dyDescent="0.2">
      <c r="A104133" s="1">
        <v>104131</v>
      </c>
      <c r="B104133" s="1" t="s">
        <v>103961</v>
      </c>
      <c r="C104133" s="1" t="s">
        <v>5</v>
      </c>
    </row>
    <row r="104134" spans="1:4" x14ac:dyDescent="0.2">
      <c r="A104134" s="1">
        <v>104132</v>
      </c>
      <c r="B104134" s="1" t="s">
        <v>103962</v>
      </c>
      <c r="C104134" s="1" t="s">
        <v>307</v>
      </c>
    </row>
    <row r="104135" spans="1:4" x14ac:dyDescent="0.2">
      <c r="A104135" s="1">
        <v>104133</v>
      </c>
      <c r="B104135" s="1" t="s">
        <v>103963</v>
      </c>
      <c r="C104135" s="1" t="s">
        <v>5</v>
      </c>
    </row>
    <row r="104136" spans="1:4" x14ac:dyDescent="0.2">
      <c r="A104136" s="1">
        <v>104134</v>
      </c>
      <c r="B104136" s="1" t="s">
        <v>103964</v>
      </c>
      <c r="C104136" s="1" t="s">
        <v>307</v>
      </c>
    </row>
    <row r="104137" spans="1:4" x14ac:dyDescent="0.2">
      <c r="A104137" s="1">
        <v>104135</v>
      </c>
      <c r="B104137" s="1" t="s">
        <v>103965</v>
      </c>
      <c r="C104137" s="1" t="s">
        <v>60</v>
      </c>
    </row>
    <row r="104138" spans="1:4" x14ac:dyDescent="0.2">
      <c r="A104138" s="1">
        <v>104136</v>
      </c>
      <c r="B104138" s="1" t="s">
        <v>103966</v>
      </c>
      <c r="C104138" s="1" t="s">
        <v>60</v>
      </c>
    </row>
    <row r="104139" spans="1:4" x14ac:dyDescent="0.2">
      <c r="A104139" s="1">
        <v>104137</v>
      </c>
      <c r="B104139" s="1" t="s">
        <v>103967</v>
      </c>
      <c r="C104139" s="1" t="s">
        <v>60</v>
      </c>
    </row>
    <row r="104140" spans="1:4" x14ac:dyDescent="0.2">
      <c r="A104140" s="1">
        <v>104138</v>
      </c>
      <c r="B104140" s="1" t="s">
        <v>103968</v>
      </c>
      <c r="C104140" s="1" t="s">
        <v>5</v>
      </c>
    </row>
    <row r="104141" spans="1:4" x14ac:dyDescent="0.2">
      <c r="A104141" s="1">
        <v>104139</v>
      </c>
      <c r="B104141" s="1" t="s">
        <v>103969</v>
      </c>
      <c r="C104141" s="1" t="s">
        <v>60</v>
      </c>
    </row>
    <row r="104142" spans="1:4" x14ac:dyDescent="0.2">
      <c r="A104142" s="1">
        <v>104140</v>
      </c>
      <c r="B104142" s="1" t="s">
        <v>103970</v>
      </c>
      <c r="C104142" s="1" t="s">
        <v>60</v>
      </c>
    </row>
    <row r="104143" spans="1:4" x14ac:dyDescent="0.2">
      <c r="A104143" s="1">
        <v>104141</v>
      </c>
      <c r="B104143" s="1" t="s">
        <v>103971</v>
      </c>
      <c r="C104143" s="1" t="s">
        <v>60</v>
      </c>
      <c r="D104143" s="1" t="s">
        <v>61</v>
      </c>
    </row>
    <row r="104144" spans="1:4" x14ac:dyDescent="0.2">
      <c r="A104144" s="1">
        <v>104142</v>
      </c>
      <c r="B104144" s="1" t="s">
        <v>103972</v>
      </c>
      <c r="C104144" s="1" t="s">
        <v>307</v>
      </c>
    </row>
    <row r="104145" spans="1:3" x14ac:dyDescent="0.2">
      <c r="A104145" s="1">
        <v>104143</v>
      </c>
      <c r="B104145" s="1" t="s">
        <v>103973</v>
      </c>
      <c r="C104145" s="1" t="s">
        <v>5</v>
      </c>
    </row>
    <row r="104146" spans="1:3" x14ac:dyDescent="0.2">
      <c r="A104146" s="1">
        <v>104144</v>
      </c>
      <c r="B104146" s="1" t="s">
        <v>103974</v>
      </c>
      <c r="C104146" s="1" t="s">
        <v>5</v>
      </c>
    </row>
    <row r="104147" spans="1:3" x14ac:dyDescent="0.2">
      <c r="A104147" s="1">
        <v>104145</v>
      </c>
      <c r="B104147" s="1" t="s">
        <v>103975</v>
      </c>
      <c r="C104147" s="1" t="s">
        <v>307</v>
      </c>
    </row>
    <row r="104148" spans="1:3" x14ac:dyDescent="0.2">
      <c r="A104148" s="1">
        <v>104146</v>
      </c>
      <c r="B104148" s="1" t="s">
        <v>103976</v>
      </c>
      <c r="C104148" s="1" t="s">
        <v>60</v>
      </c>
    </row>
    <row r="104149" spans="1:3" x14ac:dyDescent="0.2">
      <c r="A104149" s="1">
        <v>104147</v>
      </c>
      <c r="B104149" s="1" t="s">
        <v>103977</v>
      </c>
      <c r="C104149" s="1" t="s">
        <v>60</v>
      </c>
    </row>
    <row r="104150" spans="1:3" x14ac:dyDescent="0.2">
      <c r="A104150" s="1">
        <v>104148</v>
      </c>
      <c r="B104150" s="1" t="s">
        <v>103978</v>
      </c>
      <c r="C104150" s="1" t="s">
        <v>60</v>
      </c>
    </row>
    <row r="104151" spans="1:3" x14ac:dyDescent="0.2">
      <c r="A104151" s="1">
        <v>104149</v>
      </c>
      <c r="B104151" s="1" t="s">
        <v>103979</v>
      </c>
      <c r="C104151" s="1" t="s">
        <v>307</v>
      </c>
    </row>
    <row r="104152" spans="1:3" x14ac:dyDescent="0.2">
      <c r="A104152" s="1">
        <v>104150</v>
      </c>
      <c r="B104152" s="1" t="s">
        <v>103980</v>
      </c>
      <c r="C104152" s="1" t="s">
        <v>5</v>
      </c>
    </row>
    <row r="104153" spans="1:3" x14ac:dyDescent="0.2">
      <c r="A104153" s="1">
        <v>104151</v>
      </c>
      <c r="B104153" s="1" t="s">
        <v>103981</v>
      </c>
      <c r="C104153" s="1" t="s">
        <v>60</v>
      </c>
    </row>
    <row r="104154" spans="1:3" x14ac:dyDescent="0.2">
      <c r="A104154" s="1">
        <v>104152</v>
      </c>
      <c r="B104154" s="1" t="s">
        <v>103982</v>
      </c>
      <c r="C104154" s="1" t="s">
        <v>60</v>
      </c>
    </row>
    <row r="104155" spans="1:3" x14ac:dyDescent="0.2">
      <c r="A104155" s="1">
        <v>104153</v>
      </c>
      <c r="B104155" s="1" t="s">
        <v>103983</v>
      </c>
      <c r="C104155" s="1" t="s">
        <v>60</v>
      </c>
    </row>
    <row r="104156" spans="1:3" x14ac:dyDescent="0.2">
      <c r="A104156" s="1">
        <v>104154</v>
      </c>
      <c r="B104156" s="1" t="s">
        <v>103984</v>
      </c>
      <c r="C104156" s="1" t="s">
        <v>5</v>
      </c>
    </row>
    <row r="104157" spans="1:3" x14ac:dyDescent="0.2">
      <c r="A104157" s="1">
        <v>104155</v>
      </c>
      <c r="B104157" s="1" t="s">
        <v>103985</v>
      </c>
      <c r="C104157" s="1" t="s">
        <v>60</v>
      </c>
    </row>
    <row r="104158" spans="1:3" x14ac:dyDescent="0.2">
      <c r="A104158" s="1">
        <v>104156</v>
      </c>
      <c r="B104158" s="1" t="s">
        <v>103986</v>
      </c>
      <c r="C104158" s="1" t="s">
        <v>60</v>
      </c>
    </row>
    <row r="104159" spans="1:3" x14ac:dyDescent="0.2">
      <c r="A104159" s="1">
        <v>104157</v>
      </c>
      <c r="B104159" s="1" t="s">
        <v>103987</v>
      </c>
      <c r="C104159" s="1" t="s">
        <v>307</v>
      </c>
    </row>
    <row r="104160" spans="1:3" x14ac:dyDescent="0.2">
      <c r="A104160" s="1">
        <v>104158</v>
      </c>
      <c r="B104160" s="1" t="s">
        <v>103988</v>
      </c>
      <c r="C104160" s="1" t="s">
        <v>60</v>
      </c>
    </row>
    <row r="104161" spans="1:3" x14ac:dyDescent="0.2">
      <c r="A104161" s="1">
        <v>104159</v>
      </c>
      <c r="B104161" s="1" t="s">
        <v>103989</v>
      </c>
      <c r="C104161" s="1" t="s">
        <v>60</v>
      </c>
    </row>
    <row r="104162" spans="1:3" x14ac:dyDescent="0.2">
      <c r="A104162" s="1">
        <v>104160</v>
      </c>
      <c r="B104162" s="1" t="s">
        <v>103990</v>
      </c>
      <c r="C104162" s="1" t="s">
        <v>60</v>
      </c>
    </row>
    <row r="104163" spans="1:3" x14ac:dyDescent="0.2">
      <c r="A104163" s="1">
        <v>104161</v>
      </c>
      <c r="B104163" s="1" t="s">
        <v>103991</v>
      </c>
      <c r="C104163" s="1" t="s">
        <v>307</v>
      </c>
    </row>
    <row r="104164" spans="1:3" x14ac:dyDescent="0.2">
      <c r="A104164" s="1">
        <v>104162</v>
      </c>
      <c r="B104164" s="1" t="s">
        <v>103992</v>
      </c>
      <c r="C104164" s="1" t="s">
        <v>5</v>
      </c>
    </row>
    <row r="104165" spans="1:3" x14ac:dyDescent="0.2">
      <c r="A104165" s="1">
        <v>104163</v>
      </c>
      <c r="B104165" s="1" t="s">
        <v>103993</v>
      </c>
      <c r="C104165" s="1" t="s">
        <v>60</v>
      </c>
    </row>
    <row r="104166" spans="1:3" x14ac:dyDescent="0.2">
      <c r="A104166" s="1">
        <v>104164</v>
      </c>
      <c r="B104166" s="1" t="s">
        <v>103994</v>
      </c>
      <c r="C104166" s="1" t="s">
        <v>60</v>
      </c>
    </row>
    <row r="104167" spans="1:3" x14ac:dyDescent="0.2">
      <c r="A104167" s="1">
        <v>104165</v>
      </c>
      <c r="B104167" s="1" t="s">
        <v>103995</v>
      </c>
      <c r="C104167" s="1" t="s">
        <v>60</v>
      </c>
    </row>
    <row r="104168" spans="1:3" x14ac:dyDescent="0.2">
      <c r="A104168" s="1">
        <v>104166</v>
      </c>
      <c r="B104168" s="1" t="s">
        <v>103996</v>
      </c>
      <c r="C104168" s="1" t="s">
        <v>60</v>
      </c>
    </row>
    <row r="104169" spans="1:3" x14ac:dyDescent="0.2">
      <c r="A104169" s="1">
        <v>104167</v>
      </c>
      <c r="B104169" s="1" t="s">
        <v>103997</v>
      </c>
      <c r="C104169" s="1" t="s">
        <v>5</v>
      </c>
    </row>
    <row r="104170" spans="1:3" x14ac:dyDescent="0.2">
      <c r="A104170" s="1">
        <v>104168</v>
      </c>
      <c r="B104170" s="1" t="s">
        <v>103998</v>
      </c>
      <c r="C104170" s="1" t="s">
        <v>60</v>
      </c>
    </row>
    <row r="104171" spans="1:3" x14ac:dyDescent="0.2">
      <c r="A104171" s="1">
        <v>104169</v>
      </c>
      <c r="B104171" s="1" t="s">
        <v>103999</v>
      </c>
      <c r="C104171" s="1" t="s">
        <v>60</v>
      </c>
    </row>
    <row r="104172" spans="1:3" x14ac:dyDescent="0.2">
      <c r="A104172" s="1">
        <v>104170</v>
      </c>
      <c r="B104172" s="1" t="s">
        <v>104000</v>
      </c>
      <c r="C104172" s="1" t="s">
        <v>307</v>
      </c>
    </row>
    <row r="104173" spans="1:3" x14ac:dyDescent="0.2">
      <c r="A104173" s="1">
        <v>104171</v>
      </c>
      <c r="B104173" s="1" t="s">
        <v>104001</v>
      </c>
      <c r="C104173" s="1" t="s">
        <v>60</v>
      </c>
    </row>
    <row r="104174" spans="1:3" x14ac:dyDescent="0.2">
      <c r="A104174" s="1">
        <v>104172</v>
      </c>
      <c r="B104174" s="1" t="s">
        <v>104002</v>
      </c>
      <c r="C104174" s="1" t="s">
        <v>5</v>
      </c>
    </row>
    <row r="104175" spans="1:3" x14ac:dyDescent="0.2">
      <c r="A104175" s="1">
        <v>104173</v>
      </c>
      <c r="B104175" s="1" t="s">
        <v>104003</v>
      </c>
      <c r="C104175" s="1" t="s">
        <v>307</v>
      </c>
    </row>
    <row r="104176" spans="1:3" x14ac:dyDescent="0.2">
      <c r="A104176" s="1">
        <v>104174</v>
      </c>
      <c r="B104176" s="1" t="s">
        <v>104004</v>
      </c>
      <c r="C104176" s="1" t="s">
        <v>60</v>
      </c>
    </row>
    <row r="104177" spans="1:4" x14ac:dyDescent="0.2">
      <c r="A104177" s="1">
        <v>104175</v>
      </c>
      <c r="B104177" s="1" t="s">
        <v>104005</v>
      </c>
      <c r="C104177" s="1" t="s">
        <v>5</v>
      </c>
    </row>
    <row r="104178" spans="1:4" x14ac:dyDescent="0.2">
      <c r="A104178" s="1">
        <v>104176</v>
      </c>
      <c r="B104178" s="1" t="s">
        <v>104006</v>
      </c>
      <c r="C104178" s="1" t="s">
        <v>60</v>
      </c>
    </row>
    <row r="104179" spans="1:4" x14ac:dyDescent="0.2">
      <c r="A104179" s="1">
        <v>104177</v>
      </c>
      <c r="B104179" s="1" t="s">
        <v>104007</v>
      </c>
      <c r="C104179" s="1" t="s">
        <v>60</v>
      </c>
    </row>
    <row r="104180" spans="1:4" x14ac:dyDescent="0.2">
      <c r="A104180" s="1">
        <v>104178</v>
      </c>
      <c r="B104180" s="1" t="s">
        <v>104008</v>
      </c>
      <c r="C104180" s="1" t="s">
        <v>5</v>
      </c>
    </row>
    <row r="104181" spans="1:4" x14ac:dyDescent="0.2">
      <c r="A104181" s="1">
        <v>104179</v>
      </c>
      <c r="B104181" s="1" t="s">
        <v>104009</v>
      </c>
      <c r="C104181" s="1" t="s">
        <v>5</v>
      </c>
    </row>
    <row r="104182" spans="1:4" x14ac:dyDescent="0.2">
      <c r="A104182" s="1">
        <v>104180</v>
      </c>
      <c r="B104182" s="1" t="s">
        <v>104010</v>
      </c>
      <c r="C104182" s="1" t="s">
        <v>60</v>
      </c>
    </row>
    <row r="104183" spans="1:4" x14ac:dyDescent="0.2">
      <c r="A104183" s="1">
        <v>104181</v>
      </c>
      <c r="B104183" s="1" t="s">
        <v>104011</v>
      </c>
      <c r="C104183" s="1" t="s">
        <v>60</v>
      </c>
    </row>
    <row r="104184" spans="1:4" x14ac:dyDescent="0.2">
      <c r="A104184" s="1">
        <v>104182</v>
      </c>
      <c r="B104184" s="1" t="s">
        <v>104012</v>
      </c>
      <c r="C104184" s="1" t="s">
        <v>60</v>
      </c>
    </row>
    <row r="104185" spans="1:4" x14ac:dyDescent="0.2">
      <c r="A104185" s="1">
        <v>104183</v>
      </c>
      <c r="B104185" s="1" t="s">
        <v>104013</v>
      </c>
      <c r="C104185" s="1" t="s">
        <v>60</v>
      </c>
      <c r="D104185" s="1" t="s">
        <v>61</v>
      </c>
    </row>
    <row r="104186" spans="1:4" x14ac:dyDescent="0.2">
      <c r="A104186" s="1">
        <v>104184</v>
      </c>
      <c r="B104186" s="1" t="s">
        <v>104014</v>
      </c>
      <c r="C104186" s="1" t="s">
        <v>60</v>
      </c>
    </row>
    <row r="104187" spans="1:4" x14ac:dyDescent="0.2">
      <c r="A104187" s="1">
        <v>104185</v>
      </c>
      <c r="B104187" s="1" t="s">
        <v>104015</v>
      </c>
      <c r="C104187" s="1" t="s">
        <v>5</v>
      </c>
    </row>
    <row r="104188" spans="1:4" x14ac:dyDescent="0.2">
      <c r="A104188" s="1">
        <v>104186</v>
      </c>
      <c r="B104188" s="1" t="s">
        <v>104016</v>
      </c>
      <c r="C104188" s="1" t="s">
        <v>60</v>
      </c>
    </row>
    <row r="104189" spans="1:4" x14ac:dyDescent="0.2">
      <c r="A104189" s="1">
        <v>104187</v>
      </c>
      <c r="B104189" s="1" t="s">
        <v>104017</v>
      </c>
      <c r="C104189" s="1" t="s">
        <v>60</v>
      </c>
    </row>
    <row r="104190" spans="1:4" x14ac:dyDescent="0.2">
      <c r="A104190" s="1">
        <v>104188</v>
      </c>
      <c r="B104190" s="1" t="s">
        <v>104018</v>
      </c>
      <c r="C104190" s="1" t="s">
        <v>5</v>
      </c>
    </row>
    <row r="104191" spans="1:4" x14ac:dyDescent="0.2">
      <c r="A104191" s="1">
        <v>104189</v>
      </c>
      <c r="B104191" s="1" t="s">
        <v>104019</v>
      </c>
      <c r="C104191" s="1" t="s">
        <v>5</v>
      </c>
    </row>
    <row r="104192" spans="1:4" x14ac:dyDescent="0.2">
      <c r="A104192" s="1">
        <v>104190</v>
      </c>
      <c r="B104192" s="1" t="s">
        <v>104020</v>
      </c>
      <c r="C104192" s="1" t="s">
        <v>60</v>
      </c>
    </row>
    <row r="104193" spans="1:4" x14ac:dyDescent="0.2">
      <c r="A104193" s="1">
        <v>104191</v>
      </c>
      <c r="B104193" s="1" t="s">
        <v>104021</v>
      </c>
      <c r="C104193" s="1" t="s">
        <v>60</v>
      </c>
    </row>
    <row r="104194" spans="1:4" x14ac:dyDescent="0.2">
      <c r="A104194" s="1">
        <v>104192</v>
      </c>
      <c r="B104194" s="1" t="s">
        <v>104022</v>
      </c>
      <c r="C104194" s="1" t="s">
        <v>5</v>
      </c>
    </row>
    <row r="104195" spans="1:4" x14ac:dyDescent="0.2">
      <c r="A104195" s="1">
        <v>104193</v>
      </c>
      <c r="B104195" s="1" t="s">
        <v>104023</v>
      </c>
      <c r="C104195" s="1" t="s">
        <v>5</v>
      </c>
    </row>
    <row r="104196" spans="1:4" x14ac:dyDescent="0.2">
      <c r="A104196" s="1">
        <v>104194</v>
      </c>
      <c r="B104196" s="1" t="s">
        <v>104024</v>
      </c>
      <c r="C104196" s="1" t="s">
        <v>60</v>
      </c>
    </row>
    <row r="104197" spans="1:4" x14ac:dyDescent="0.2">
      <c r="A104197" s="1">
        <v>104195</v>
      </c>
      <c r="B104197" s="1" t="s">
        <v>104025</v>
      </c>
      <c r="C104197" s="1" t="s">
        <v>5</v>
      </c>
    </row>
    <row r="104198" spans="1:4" x14ac:dyDescent="0.2">
      <c r="A104198" s="1">
        <v>104196</v>
      </c>
      <c r="B104198" s="1" t="s">
        <v>104026</v>
      </c>
      <c r="C104198" s="1" t="s">
        <v>307</v>
      </c>
    </row>
    <row r="104199" spans="1:4" x14ac:dyDescent="0.2">
      <c r="A104199" s="1">
        <v>104197</v>
      </c>
      <c r="B104199" s="1" t="s">
        <v>104027</v>
      </c>
      <c r="C104199" s="1" t="s">
        <v>5</v>
      </c>
    </row>
    <row r="104200" spans="1:4" x14ac:dyDescent="0.2">
      <c r="A104200" s="1">
        <v>104198</v>
      </c>
      <c r="B104200" s="1" t="s">
        <v>104028</v>
      </c>
      <c r="C104200" s="1" t="s">
        <v>60</v>
      </c>
    </row>
    <row r="104201" spans="1:4" x14ac:dyDescent="0.2">
      <c r="A104201" s="1">
        <v>104199</v>
      </c>
      <c r="B104201" s="1" t="s">
        <v>104029</v>
      </c>
      <c r="C104201" s="1" t="s">
        <v>5</v>
      </c>
    </row>
    <row r="104202" spans="1:4" x14ac:dyDescent="0.2">
      <c r="A104202" s="1">
        <v>104200</v>
      </c>
      <c r="B104202" s="1" t="s">
        <v>104030</v>
      </c>
      <c r="C104202" s="1" t="s">
        <v>60</v>
      </c>
      <c r="D104202" s="1" t="s">
        <v>61</v>
      </c>
    </row>
    <row r="104203" spans="1:4" x14ac:dyDescent="0.2">
      <c r="A104203" s="1">
        <v>104201</v>
      </c>
      <c r="B104203" s="1" t="s">
        <v>104031</v>
      </c>
      <c r="C104203" s="1" t="s">
        <v>5</v>
      </c>
    </row>
    <row r="104204" spans="1:4" x14ac:dyDescent="0.2">
      <c r="A104204" s="1">
        <v>104202</v>
      </c>
      <c r="B104204" s="1" t="s">
        <v>104032</v>
      </c>
      <c r="C104204" s="1" t="s">
        <v>60</v>
      </c>
    </row>
    <row r="104205" spans="1:4" x14ac:dyDescent="0.2">
      <c r="A104205" s="1">
        <v>104203</v>
      </c>
      <c r="B104205" s="1" t="s">
        <v>104033</v>
      </c>
      <c r="C104205" s="1" t="s">
        <v>60</v>
      </c>
    </row>
    <row r="104206" spans="1:4" x14ac:dyDescent="0.2">
      <c r="A104206" s="1">
        <v>104204</v>
      </c>
      <c r="B104206" s="1" t="s">
        <v>104034</v>
      </c>
      <c r="C104206" s="1" t="s">
        <v>5</v>
      </c>
    </row>
    <row r="104207" spans="1:4" x14ac:dyDescent="0.2">
      <c r="A104207" s="1">
        <v>104205</v>
      </c>
      <c r="B104207" s="1" t="s">
        <v>104035</v>
      </c>
      <c r="C104207" s="1" t="s">
        <v>307</v>
      </c>
    </row>
    <row r="104208" spans="1:4" x14ac:dyDescent="0.2">
      <c r="A104208" s="1">
        <v>104206</v>
      </c>
      <c r="B104208" s="1" t="s">
        <v>104036</v>
      </c>
      <c r="C104208" s="1" t="s">
        <v>60</v>
      </c>
    </row>
    <row r="104209" spans="1:4" x14ac:dyDescent="0.2">
      <c r="A104209" s="1">
        <v>104207</v>
      </c>
      <c r="B104209" s="1" t="s">
        <v>104037</v>
      </c>
      <c r="C104209" s="1" t="s">
        <v>307</v>
      </c>
    </row>
    <row r="104210" spans="1:4" x14ac:dyDescent="0.2">
      <c r="A104210" s="1">
        <v>104208</v>
      </c>
      <c r="B104210" s="1" t="s">
        <v>104038</v>
      </c>
      <c r="C104210" s="1" t="s">
        <v>60</v>
      </c>
    </row>
    <row r="104211" spans="1:4" x14ac:dyDescent="0.2">
      <c r="A104211" s="1">
        <v>104209</v>
      </c>
      <c r="B104211" s="1" t="s">
        <v>104039</v>
      </c>
      <c r="C104211" s="1" t="s">
        <v>60</v>
      </c>
    </row>
    <row r="104212" spans="1:4" x14ac:dyDescent="0.2">
      <c r="A104212" s="1">
        <v>104210</v>
      </c>
      <c r="B104212" s="1" t="s">
        <v>104040</v>
      </c>
      <c r="C104212" s="1" t="s">
        <v>307</v>
      </c>
    </row>
    <row r="104213" spans="1:4" x14ac:dyDescent="0.2">
      <c r="A104213" s="1">
        <v>104211</v>
      </c>
      <c r="B104213" s="1" t="s">
        <v>104041</v>
      </c>
      <c r="C104213" s="1" t="s">
        <v>60</v>
      </c>
    </row>
    <row r="104214" spans="1:4" x14ac:dyDescent="0.2">
      <c r="A104214" s="1">
        <v>104212</v>
      </c>
      <c r="B104214" s="1" t="s">
        <v>104042</v>
      </c>
      <c r="C104214" s="1" t="s">
        <v>60</v>
      </c>
    </row>
    <row r="104215" spans="1:4" x14ac:dyDescent="0.2">
      <c r="A104215" s="1">
        <v>104213</v>
      </c>
      <c r="B104215" s="1" t="s">
        <v>104043</v>
      </c>
      <c r="C104215" s="1" t="s">
        <v>60</v>
      </c>
      <c r="D104215" s="1" t="s">
        <v>61</v>
      </c>
    </row>
    <row r="104216" spans="1:4" x14ac:dyDescent="0.2">
      <c r="A104216" s="1">
        <v>104214</v>
      </c>
      <c r="B104216" s="1" t="s">
        <v>104044</v>
      </c>
      <c r="C104216" s="1" t="s">
        <v>5</v>
      </c>
    </row>
    <row r="104217" spans="1:4" x14ac:dyDescent="0.2">
      <c r="A104217" s="1">
        <v>104215</v>
      </c>
      <c r="B104217" s="1" t="s">
        <v>104045</v>
      </c>
      <c r="C104217" s="1" t="s">
        <v>60</v>
      </c>
    </row>
    <row r="104218" spans="1:4" x14ac:dyDescent="0.2">
      <c r="A104218" s="1">
        <v>104216</v>
      </c>
      <c r="B104218" s="1" t="s">
        <v>104046</v>
      </c>
      <c r="C104218" s="1" t="s">
        <v>60</v>
      </c>
    </row>
    <row r="104219" spans="1:4" x14ac:dyDescent="0.2">
      <c r="A104219" s="1">
        <v>104217</v>
      </c>
      <c r="B104219" s="1" t="s">
        <v>104047</v>
      </c>
      <c r="C104219" s="1" t="s">
        <v>307</v>
      </c>
    </row>
    <row r="104220" spans="1:4" x14ac:dyDescent="0.2">
      <c r="A104220" s="1">
        <v>104218</v>
      </c>
      <c r="B104220" s="1" t="s">
        <v>104048</v>
      </c>
      <c r="C104220" s="1" t="s">
        <v>60</v>
      </c>
    </row>
    <row r="104221" spans="1:4" x14ac:dyDescent="0.2">
      <c r="A104221" s="1">
        <v>104219</v>
      </c>
      <c r="B104221" s="1" t="s">
        <v>104049</v>
      </c>
      <c r="C104221" s="1" t="s">
        <v>60</v>
      </c>
    </row>
    <row r="104222" spans="1:4" x14ac:dyDescent="0.2">
      <c r="A104222" s="1">
        <v>104220</v>
      </c>
      <c r="B104222" s="1" t="s">
        <v>104050</v>
      </c>
      <c r="C104222" s="1" t="s">
        <v>60</v>
      </c>
    </row>
    <row r="104223" spans="1:4" x14ac:dyDescent="0.2">
      <c r="A104223" s="1">
        <v>104221</v>
      </c>
      <c r="B104223" s="1" t="s">
        <v>104051</v>
      </c>
      <c r="C104223" s="1" t="s">
        <v>60</v>
      </c>
    </row>
    <row r="104224" spans="1:4" x14ac:dyDescent="0.2">
      <c r="A104224" s="1">
        <v>104222</v>
      </c>
      <c r="B104224" s="1" t="s">
        <v>104052</v>
      </c>
      <c r="C104224" s="1" t="s">
        <v>60</v>
      </c>
    </row>
    <row r="104225" spans="1:4" x14ac:dyDescent="0.2">
      <c r="A104225" s="1">
        <v>104223</v>
      </c>
      <c r="B104225" s="1" t="s">
        <v>104053</v>
      </c>
      <c r="C104225" s="1" t="s">
        <v>5</v>
      </c>
    </row>
    <row r="104226" spans="1:4" x14ac:dyDescent="0.2">
      <c r="A104226" s="1">
        <v>104224</v>
      </c>
      <c r="B104226" s="1" t="s">
        <v>104054</v>
      </c>
      <c r="C104226" s="1" t="s">
        <v>307</v>
      </c>
    </row>
    <row r="104227" spans="1:4" x14ac:dyDescent="0.2">
      <c r="A104227" s="1">
        <v>104225</v>
      </c>
      <c r="B104227" s="1" t="s">
        <v>104055</v>
      </c>
      <c r="C104227" s="1" t="s">
        <v>60</v>
      </c>
    </row>
    <row r="104228" spans="1:4" x14ac:dyDescent="0.2">
      <c r="A104228" s="1">
        <v>104226</v>
      </c>
      <c r="B104228" s="1" t="s">
        <v>104056</v>
      </c>
      <c r="C104228" s="1" t="s">
        <v>5</v>
      </c>
    </row>
    <row r="104229" spans="1:4" x14ac:dyDescent="0.2">
      <c r="A104229" s="1">
        <v>104227</v>
      </c>
      <c r="B104229" s="1" t="s">
        <v>104057</v>
      </c>
      <c r="C104229" s="1" t="s">
        <v>60</v>
      </c>
    </row>
    <row r="104230" spans="1:4" x14ac:dyDescent="0.2">
      <c r="A104230" s="1">
        <v>104228</v>
      </c>
      <c r="B104230" s="1" t="s">
        <v>104058</v>
      </c>
      <c r="C104230" s="1" t="s">
        <v>60</v>
      </c>
    </row>
    <row r="104231" spans="1:4" x14ac:dyDescent="0.2">
      <c r="A104231" s="1">
        <v>104229</v>
      </c>
      <c r="B104231" s="1" t="s">
        <v>104059</v>
      </c>
      <c r="C104231" s="1" t="s">
        <v>60</v>
      </c>
    </row>
    <row r="104232" spans="1:4" x14ac:dyDescent="0.2">
      <c r="A104232" s="1">
        <v>104230</v>
      </c>
      <c r="B104232" s="1" t="s">
        <v>104060</v>
      </c>
      <c r="C104232" s="1" t="s">
        <v>307</v>
      </c>
    </row>
    <row r="104233" spans="1:4" x14ac:dyDescent="0.2">
      <c r="A104233" s="1">
        <v>104231</v>
      </c>
      <c r="B104233" s="1" t="s">
        <v>104061</v>
      </c>
      <c r="C104233" s="1" t="s">
        <v>307</v>
      </c>
    </row>
    <row r="104234" spans="1:4" x14ac:dyDescent="0.2">
      <c r="A104234" s="1">
        <v>104232</v>
      </c>
      <c r="B104234" s="1" t="s">
        <v>104062</v>
      </c>
      <c r="C104234" s="1" t="s">
        <v>5</v>
      </c>
    </row>
    <row r="104235" spans="1:4" x14ac:dyDescent="0.2">
      <c r="A104235" s="1">
        <v>104233</v>
      </c>
      <c r="B104235" s="1" t="s">
        <v>104063</v>
      </c>
      <c r="C104235" s="1" t="s">
        <v>5</v>
      </c>
    </row>
    <row r="104236" spans="1:4" x14ac:dyDescent="0.2">
      <c r="A104236" s="1">
        <v>104234</v>
      </c>
      <c r="B104236" s="1" t="s">
        <v>104064</v>
      </c>
      <c r="C104236" s="1" t="s">
        <v>5</v>
      </c>
    </row>
    <row r="104237" spans="1:4" x14ac:dyDescent="0.2">
      <c r="A104237" s="1">
        <v>104235</v>
      </c>
      <c r="B104237" s="1" t="s">
        <v>104065</v>
      </c>
      <c r="C104237" s="1" t="s">
        <v>60</v>
      </c>
      <c r="D104237" s="1" t="s">
        <v>61</v>
      </c>
    </row>
    <row r="104238" spans="1:4" x14ac:dyDescent="0.2">
      <c r="A104238" s="1">
        <v>104236</v>
      </c>
      <c r="B104238" s="1" t="s">
        <v>104066</v>
      </c>
      <c r="C104238" s="1" t="s">
        <v>60</v>
      </c>
    </row>
    <row r="104239" spans="1:4" x14ac:dyDescent="0.2">
      <c r="A104239" s="1">
        <v>104237</v>
      </c>
      <c r="B104239" s="1" t="s">
        <v>104067</v>
      </c>
      <c r="C104239" s="1" t="s">
        <v>307</v>
      </c>
    </row>
    <row r="104240" spans="1:4" x14ac:dyDescent="0.2">
      <c r="A104240" s="1">
        <v>104238</v>
      </c>
      <c r="B104240" s="1" t="s">
        <v>104068</v>
      </c>
      <c r="C104240" s="1" t="s">
        <v>60</v>
      </c>
    </row>
    <row r="104241" spans="1:3" x14ac:dyDescent="0.2">
      <c r="A104241" s="1">
        <v>104239</v>
      </c>
      <c r="B104241" s="1" t="s">
        <v>104069</v>
      </c>
      <c r="C104241" s="1" t="s">
        <v>5</v>
      </c>
    </row>
    <row r="104242" spans="1:3" x14ac:dyDescent="0.2">
      <c r="A104242" s="1">
        <v>104240</v>
      </c>
      <c r="B104242" s="1" t="s">
        <v>104070</v>
      </c>
      <c r="C104242" s="1" t="s">
        <v>60</v>
      </c>
    </row>
    <row r="104243" spans="1:3" x14ac:dyDescent="0.2">
      <c r="A104243" s="1">
        <v>104241</v>
      </c>
      <c r="B104243" s="1" t="s">
        <v>104071</v>
      </c>
      <c r="C104243" s="1" t="s">
        <v>5</v>
      </c>
    </row>
    <row r="104244" spans="1:3" x14ac:dyDescent="0.2">
      <c r="A104244" s="1">
        <v>104242</v>
      </c>
      <c r="B104244" s="1" t="s">
        <v>104072</v>
      </c>
      <c r="C104244" s="1" t="s">
        <v>60</v>
      </c>
    </row>
    <row r="104245" spans="1:3" x14ac:dyDescent="0.2">
      <c r="A104245" s="1">
        <v>104243</v>
      </c>
      <c r="B104245" s="1" t="s">
        <v>104073</v>
      </c>
      <c r="C104245" s="1" t="s">
        <v>60</v>
      </c>
    </row>
    <row r="104246" spans="1:3" x14ac:dyDescent="0.2">
      <c r="A104246" s="1">
        <v>104244</v>
      </c>
      <c r="B104246" s="1" t="s">
        <v>104074</v>
      </c>
      <c r="C104246" s="1" t="s">
        <v>5</v>
      </c>
    </row>
    <row r="104247" spans="1:3" x14ac:dyDescent="0.2">
      <c r="A104247" s="1">
        <v>104245</v>
      </c>
      <c r="B104247" s="1" t="s">
        <v>104075</v>
      </c>
      <c r="C104247" s="1" t="s">
        <v>5</v>
      </c>
    </row>
    <row r="104248" spans="1:3" x14ac:dyDescent="0.2">
      <c r="A104248" s="1">
        <v>104246</v>
      </c>
      <c r="B104248" s="1" t="s">
        <v>104076</v>
      </c>
      <c r="C104248" s="1" t="s">
        <v>60</v>
      </c>
    </row>
    <row r="104249" spans="1:3" x14ac:dyDescent="0.2">
      <c r="A104249" s="1">
        <v>104247</v>
      </c>
      <c r="B104249" s="1" t="s">
        <v>104077</v>
      </c>
      <c r="C104249" s="1" t="s">
        <v>5</v>
      </c>
    </row>
    <row r="104250" spans="1:3" x14ac:dyDescent="0.2">
      <c r="A104250" s="1">
        <v>104248</v>
      </c>
      <c r="B104250" s="1" t="s">
        <v>104078</v>
      </c>
      <c r="C104250" s="1" t="s">
        <v>5</v>
      </c>
    </row>
    <row r="104251" spans="1:3" x14ac:dyDescent="0.2">
      <c r="A104251" s="1">
        <v>104249</v>
      </c>
      <c r="B104251" s="1" t="s">
        <v>104079</v>
      </c>
      <c r="C104251" s="1" t="s">
        <v>5</v>
      </c>
    </row>
    <row r="104252" spans="1:3" x14ac:dyDescent="0.2">
      <c r="A104252" s="1">
        <v>104250</v>
      </c>
      <c r="B104252" s="1" t="s">
        <v>104080</v>
      </c>
      <c r="C104252" s="1" t="s">
        <v>5</v>
      </c>
    </row>
    <row r="104253" spans="1:3" x14ac:dyDescent="0.2">
      <c r="A104253" s="1">
        <v>104251</v>
      </c>
      <c r="B104253" s="1" t="s">
        <v>104081</v>
      </c>
      <c r="C104253" s="1" t="s">
        <v>5</v>
      </c>
    </row>
    <row r="104254" spans="1:3" x14ac:dyDescent="0.2">
      <c r="A104254" s="1">
        <v>104252</v>
      </c>
      <c r="B104254" s="1" t="s">
        <v>104082</v>
      </c>
      <c r="C104254" s="1" t="s">
        <v>5</v>
      </c>
    </row>
    <row r="104255" spans="1:3" x14ac:dyDescent="0.2">
      <c r="A104255" s="1">
        <v>104253</v>
      </c>
      <c r="B104255" s="1" t="s">
        <v>104083</v>
      </c>
      <c r="C104255" s="1" t="s">
        <v>5</v>
      </c>
    </row>
    <row r="104256" spans="1:3" x14ac:dyDescent="0.2">
      <c r="A104256" s="1">
        <v>104254</v>
      </c>
      <c r="B104256" s="1" t="s">
        <v>104084</v>
      </c>
      <c r="C104256" s="1" t="s">
        <v>5</v>
      </c>
    </row>
    <row r="104257" spans="1:3" x14ac:dyDescent="0.2">
      <c r="A104257" s="1">
        <v>104255</v>
      </c>
      <c r="B104257" s="1" t="s">
        <v>104085</v>
      </c>
      <c r="C104257" s="1" t="s">
        <v>5</v>
      </c>
    </row>
    <row r="104258" spans="1:3" x14ac:dyDescent="0.2">
      <c r="A104258" s="1">
        <v>104256</v>
      </c>
      <c r="B104258" s="1" t="s">
        <v>104086</v>
      </c>
      <c r="C104258" s="1" t="s">
        <v>5</v>
      </c>
    </row>
    <row r="104259" spans="1:3" x14ac:dyDescent="0.2">
      <c r="A104259" s="1">
        <v>104257</v>
      </c>
      <c r="B104259" s="1" t="s">
        <v>104087</v>
      </c>
      <c r="C104259" s="1" t="s">
        <v>5</v>
      </c>
    </row>
    <row r="104260" spans="1:3" x14ac:dyDescent="0.2">
      <c r="A104260" s="1">
        <v>104258</v>
      </c>
      <c r="B104260" s="1" t="s">
        <v>104088</v>
      </c>
      <c r="C104260" s="1" t="s">
        <v>5</v>
      </c>
    </row>
    <row r="104261" spans="1:3" x14ac:dyDescent="0.2">
      <c r="A104261" s="1">
        <v>104259</v>
      </c>
      <c r="B104261" s="1" t="s">
        <v>104089</v>
      </c>
      <c r="C104261" s="1" t="s">
        <v>5</v>
      </c>
    </row>
    <row r="104262" spans="1:3" x14ac:dyDescent="0.2">
      <c r="A104262" s="1">
        <v>104260</v>
      </c>
      <c r="B104262" s="1" t="s">
        <v>104090</v>
      </c>
      <c r="C104262" s="1" t="s">
        <v>5</v>
      </c>
    </row>
    <row r="104263" spans="1:3" x14ac:dyDescent="0.2">
      <c r="A104263" s="1">
        <v>104261</v>
      </c>
      <c r="B104263" s="1" t="s">
        <v>104091</v>
      </c>
      <c r="C104263" s="1" t="s">
        <v>5</v>
      </c>
    </row>
    <row r="104264" spans="1:3" x14ac:dyDescent="0.2">
      <c r="A104264" s="1">
        <v>104262</v>
      </c>
      <c r="B104264" s="1" t="s">
        <v>104092</v>
      </c>
      <c r="C104264" s="1" t="s">
        <v>5</v>
      </c>
    </row>
    <row r="104265" spans="1:3" x14ac:dyDescent="0.2">
      <c r="A104265" s="1">
        <v>104263</v>
      </c>
      <c r="B104265" s="1" t="s">
        <v>104093</v>
      </c>
      <c r="C104265" s="1" t="s">
        <v>5</v>
      </c>
    </row>
    <row r="104266" spans="1:3" x14ac:dyDescent="0.2">
      <c r="A104266" s="1">
        <v>104264</v>
      </c>
      <c r="B104266" s="1" t="s">
        <v>104094</v>
      </c>
      <c r="C104266" s="1" t="s">
        <v>5</v>
      </c>
    </row>
    <row r="104267" spans="1:3" x14ac:dyDescent="0.2">
      <c r="A104267" s="1">
        <v>104265</v>
      </c>
      <c r="B104267" s="1" t="s">
        <v>104095</v>
      </c>
      <c r="C104267" s="1" t="s">
        <v>5</v>
      </c>
    </row>
    <row r="104268" spans="1:3" x14ac:dyDescent="0.2">
      <c r="A104268" s="1">
        <v>104266</v>
      </c>
      <c r="B104268" s="1" t="s">
        <v>104096</v>
      </c>
      <c r="C104268" s="1" t="s">
        <v>5</v>
      </c>
    </row>
    <row r="104269" spans="1:3" x14ac:dyDescent="0.2">
      <c r="A104269" s="1">
        <v>104267</v>
      </c>
      <c r="B104269" s="1" t="s">
        <v>104097</v>
      </c>
      <c r="C104269" s="1" t="s">
        <v>5</v>
      </c>
    </row>
    <row r="104270" spans="1:3" x14ac:dyDescent="0.2">
      <c r="A104270" s="1">
        <v>104268</v>
      </c>
      <c r="B104270" s="1" t="s">
        <v>104098</v>
      </c>
      <c r="C104270" s="1" t="s">
        <v>5</v>
      </c>
    </row>
    <row r="104271" spans="1:3" x14ac:dyDescent="0.2">
      <c r="A104271" s="1">
        <v>104269</v>
      </c>
      <c r="B104271" s="1" t="s">
        <v>104099</v>
      </c>
      <c r="C104271" s="1" t="s">
        <v>5</v>
      </c>
    </row>
    <row r="104272" spans="1:3" x14ac:dyDescent="0.2">
      <c r="A104272" s="1">
        <v>104270</v>
      </c>
      <c r="B104272" s="1" t="s">
        <v>104100</v>
      </c>
      <c r="C104272" s="1" t="s">
        <v>5</v>
      </c>
    </row>
    <row r="104273" spans="1:3" x14ac:dyDescent="0.2">
      <c r="A104273" s="1">
        <v>104271</v>
      </c>
      <c r="B104273" s="1" t="s">
        <v>104101</v>
      </c>
      <c r="C104273" s="1" t="s">
        <v>5</v>
      </c>
    </row>
    <row r="104274" spans="1:3" x14ac:dyDescent="0.2">
      <c r="A104274" s="1">
        <v>104272</v>
      </c>
      <c r="B104274" s="1" t="s">
        <v>104102</v>
      </c>
      <c r="C104274" s="1" t="s">
        <v>5</v>
      </c>
    </row>
    <row r="104275" spans="1:3" x14ac:dyDescent="0.2">
      <c r="A104275" s="1">
        <v>104273</v>
      </c>
      <c r="B104275" s="1" t="s">
        <v>104103</v>
      </c>
      <c r="C104275" s="1" t="s">
        <v>5</v>
      </c>
    </row>
    <row r="104276" spans="1:3" x14ac:dyDescent="0.2">
      <c r="A104276" s="1">
        <v>104274</v>
      </c>
      <c r="B104276" s="1" t="s">
        <v>104104</v>
      </c>
      <c r="C104276" s="1" t="s">
        <v>60</v>
      </c>
    </row>
    <row r="104277" spans="1:3" x14ac:dyDescent="0.2">
      <c r="A104277" s="1">
        <v>104275</v>
      </c>
      <c r="B104277" s="1" t="s">
        <v>104105</v>
      </c>
      <c r="C104277" s="1" t="s">
        <v>5</v>
      </c>
    </row>
    <row r="104278" spans="1:3" x14ac:dyDescent="0.2">
      <c r="A104278" s="1">
        <v>104276</v>
      </c>
      <c r="B104278" s="1" t="s">
        <v>104106</v>
      </c>
      <c r="C104278" s="1" t="s">
        <v>60</v>
      </c>
    </row>
    <row r="104279" spans="1:3" x14ac:dyDescent="0.2">
      <c r="A104279" s="1">
        <v>104277</v>
      </c>
      <c r="B104279" s="1" t="s">
        <v>104107</v>
      </c>
      <c r="C104279" s="1" t="s">
        <v>60</v>
      </c>
    </row>
    <row r="104280" spans="1:3" x14ac:dyDescent="0.2">
      <c r="A104280" s="1">
        <v>104278</v>
      </c>
      <c r="B104280" s="1" t="s">
        <v>104108</v>
      </c>
      <c r="C104280" s="1" t="s">
        <v>5</v>
      </c>
    </row>
    <row r="104281" spans="1:3" x14ac:dyDescent="0.2">
      <c r="A104281" s="1">
        <v>104279</v>
      </c>
      <c r="B104281" s="1" t="s">
        <v>104109</v>
      </c>
      <c r="C104281" s="1" t="s">
        <v>5</v>
      </c>
    </row>
    <row r="104282" spans="1:3" x14ac:dyDescent="0.2">
      <c r="A104282" s="1">
        <v>104280</v>
      </c>
      <c r="B104282" s="1" t="s">
        <v>104110</v>
      </c>
      <c r="C104282" s="1" t="s">
        <v>60</v>
      </c>
    </row>
    <row r="104283" spans="1:3" x14ac:dyDescent="0.2">
      <c r="A104283" s="1">
        <v>104281</v>
      </c>
      <c r="B104283" s="1" t="s">
        <v>104111</v>
      </c>
      <c r="C104283" s="1" t="s">
        <v>5</v>
      </c>
    </row>
    <row r="104284" spans="1:3" x14ac:dyDescent="0.2">
      <c r="A104284" s="1">
        <v>104282</v>
      </c>
      <c r="B104284" s="1" t="s">
        <v>104112</v>
      </c>
      <c r="C104284" s="1" t="s">
        <v>5</v>
      </c>
    </row>
    <row r="104285" spans="1:3" x14ac:dyDescent="0.2">
      <c r="A104285" s="1">
        <v>104283</v>
      </c>
      <c r="B104285" s="1" t="s">
        <v>104113</v>
      </c>
      <c r="C104285" s="1" t="s">
        <v>5</v>
      </c>
    </row>
    <row r="104286" spans="1:3" x14ac:dyDescent="0.2">
      <c r="A104286" s="1">
        <v>104284</v>
      </c>
      <c r="B104286" s="1" t="s">
        <v>104114</v>
      </c>
      <c r="C104286" s="1" t="s">
        <v>5</v>
      </c>
    </row>
    <row r="104287" spans="1:3" x14ac:dyDescent="0.2">
      <c r="A104287" s="1">
        <v>104285</v>
      </c>
      <c r="B104287" s="1" t="s">
        <v>104115</v>
      </c>
      <c r="C104287" s="1" t="s">
        <v>60</v>
      </c>
    </row>
    <row r="104288" spans="1:3" x14ac:dyDescent="0.2">
      <c r="A104288" s="1">
        <v>104286</v>
      </c>
      <c r="B104288" s="1" t="s">
        <v>104116</v>
      </c>
      <c r="C104288" s="1" t="s">
        <v>5</v>
      </c>
    </row>
    <row r="104289" spans="1:3" x14ac:dyDescent="0.2">
      <c r="A104289" s="1">
        <v>104287</v>
      </c>
      <c r="B104289" s="1" t="s">
        <v>104117</v>
      </c>
      <c r="C104289" s="1" t="s">
        <v>60</v>
      </c>
    </row>
    <row r="104290" spans="1:3" x14ac:dyDescent="0.2">
      <c r="A104290" s="1">
        <v>104288</v>
      </c>
      <c r="B104290" s="1" t="s">
        <v>104118</v>
      </c>
      <c r="C104290" s="1" t="s">
        <v>60</v>
      </c>
    </row>
    <row r="104291" spans="1:3" x14ac:dyDescent="0.2">
      <c r="A104291" s="1">
        <v>104289</v>
      </c>
      <c r="B104291" s="1" t="s">
        <v>104119</v>
      </c>
      <c r="C104291" s="1" t="s">
        <v>5</v>
      </c>
    </row>
    <row r="104292" spans="1:3" x14ac:dyDescent="0.2">
      <c r="A104292" s="1">
        <v>104290</v>
      </c>
      <c r="B104292" s="1" t="s">
        <v>104120</v>
      </c>
      <c r="C104292" s="1" t="s">
        <v>5</v>
      </c>
    </row>
    <row r="104293" spans="1:3" x14ac:dyDescent="0.2">
      <c r="A104293" s="1">
        <v>104291</v>
      </c>
      <c r="B104293" s="1" t="s">
        <v>104121</v>
      </c>
      <c r="C104293" s="1" t="s">
        <v>5</v>
      </c>
    </row>
    <row r="104294" spans="1:3" x14ac:dyDescent="0.2">
      <c r="A104294" s="1">
        <v>104292</v>
      </c>
      <c r="B104294" s="1" t="s">
        <v>104122</v>
      </c>
      <c r="C104294" s="1" t="s">
        <v>5</v>
      </c>
    </row>
    <row r="104295" spans="1:3" x14ac:dyDescent="0.2">
      <c r="A104295" s="1">
        <v>104293</v>
      </c>
      <c r="B104295" s="1" t="s">
        <v>104123</v>
      </c>
      <c r="C104295" s="1" t="s">
        <v>5</v>
      </c>
    </row>
    <row r="104296" spans="1:3" x14ac:dyDescent="0.2">
      <c r="A104296" s="1">
        <v>104294</v>
      </c>
      <c r="B104296" s="1" t="s">
        <v>104124</v>
      </c>
      <c r="C104296" s="1" t="s">
        <v>60</v>
      </c>
    </row>
    <row r="104297" spans="1:3" x14ac:dyDescent="0.2">
      <c r="A104297" s="1">
        <v>104295</v>
      </c>
      <c r="B104297" s="1" t="s">
        <v>104125</v>
      </c>
      <c r="C104297" s="1" t="s">
        <v>5</v>
      </c>
    </row>
    <row r="104298" spans="1:3" x14ac:dyDescent="0.2">
      <c r="A104298" s="1">
        <v>104296</v>
      </c>
      <c r="B104298" s="1" t="s">
        <v>104126</v>
      </c>
      <c r="C104298" s="1" t="s">
        <v>60</v>
      </c>
    </row>
    <row r="104299" spans="1:3" x14ac:dyDescent="0.2">
      <c r="A104299" s="1">
        <v>104297</v>
      </c>
      <c r="B104299" s="1" t="s">
        <v>104127</v>
      </c>
      <c r="C104299" s="1" t="s">
        <v>5</v>
      </c>
    </row>
    <row r="104300" spans="1:3" x14ac:dyDescent="0.2">
      <c r="A104300" s="1">
        <v>104298</v>
      </c>
      <c r="B104300" s="1" t="s">
        <v>104128</v>
      </c>
      <c r="C104300" s="1" t="s">
        <v>5</v>
      </c>
    </row>
    <row r="104301" spans="1:3" x14ac:dyDescent="0.2">
      <c r="A104301" s="1">
        <v>104299</v>
      </c>
      <c r="B104301" s="1" t="s">
        <v>104129</v>
      </c>
      <c r="C104301" s="1" t="s">
        <v>60</v>
      </c>
    </row>
    <row r="104302" spans="1:3" x14ac:dyDescent="0.2">
      <c r="A104302" s="1">
        <v>104300</v>
      </c>
      <c r="B104302" s="1" t="s">
        <v>104130</v>
      </c>
      <c r="C104302" s="1" t="s">
        <v>5</v>
      </c>
    </row>
    <row r="104303" spans="1:3" x14ac:dyDescent="0.2">
      <c r="A104303" s="1">
        <v>104301</v>
      </c>
      <c r="B104303" s="1" t="s">
        <v>104131</v>
      </c>
      <c r="C104303" s="1" t="s">
        <v>5</v>
      </c>
    </row>
    <row r="104304" spans="1:3" x14ac:dyDescent="0.2">
      <c r="A104304" s="1">
        <v>104302</v>
      </c>
      <c r="B104304" s="1" t="s">
        <v>104132</v>
      </c>
      <c r="C104304" s="1" t="s">
        <v>5</v>
      </c>
    </row>
    <row r="104305" spans="1:3" x14ac:dyDescent="0.2">
      <c r="A104305" s="1">
        <v>104303</v>
      </c>
      <c r="B104305" s="1" t="s">
        <v>104133</v>
      </c>
      <c r="C104305" s="1" t="s">
        <v>5</v>
      </c>
    </row>
    <row r="104306" spans="1:3" x14ac:dyDescent="0.2">
      <c r="A104306" s="1">
        <v>104304</v>
      </c>
      <c r="B104306" s="1" t="s">
        <v>104134</v>
      </c>
      <c r="C104306" s="1" t="s">
        <v>5</v>
      </c>
    </row>
    <row r="104307" spans="1:3" x14ac:dyDescent="0.2">
      <c r="A104307" s="1">
        <v>104305</v>
      </c>
      <c r="B104307" s="1" t="s">
        <v>104135</v>
      </c>
      <c r="C104307" s="1" t="s">
        <v>5</v>
      </c>
    </row>
    <row r="104308" spans="1:3" x14ac:dyDescent="0.2">
      <c r="A104308" s="1">
        <v>104306</v>
      </c>
      <c r="B104308" s="1" t="s">
        <v>104136</v>
      </c>
      <c r="C104308" s="1" t="s">
        <v>60</v>
      </c>
    </row>
    <row r="104309" spans="1:3" x14ac:dyDescent="0.2">
      <c r="A104309" s="1">
        <v>104307</v>
      </c>
      <c r="B104309" s="1" t="s">
        <v>104137</v>
      </c>
      <c r="C104309" s="1" t="s">
        <v>60</v>
      </c>
    </row>
    <row r="104310" spans="1:3" x14ac:dyDescent="0.2">
      <c r="A104310" s="1">
        <v>104308</v>
      </c>
      <c r="B104310" s="1" t="s">
        <v>104138</v>
      </c>
      <c r="C104310" s="1" t="s">
        <v>5</v>
      </c>
    </row>
    <row r="104311" spans="1:3" x14ac:dyDescent="0.2">
      <c r="A104311" s="1">
        <v>104309</v>
      </c>
      <c r="B104311" s="1" t="s">
        <v>104139</v>
      </c>
      <c r="C104311" s="1" t="s">
        <v>5</v>
      </c>
    </row>
    <row r="104312" spans="1:3" x14ac:dyDescent="0.2">
      <c r="A104312" s="1">
        <v>104310</v>
      </c>
      <c r="B104312" s="1" t="s">
        <v>104140</v>
      </c>
      <c r="C104312" s="1" t="s">
        <v>60</v>
      </c>
    </row>
    <row r="104313" spans="1:3" x14ac:dyDescent="0.2">
      <c r="A104313" s="1">
        <v>104311</v>
      </c>
      <c r="B104313" s="1" t="s">
        <v>104141</v>
      </c>
      <c r="C104313" s="1" t="s">
        <v>5</v>
      </c>
    </row>
    <row r="104314" spans="1:3" x14ac:dyDescent="0.2">
      <c r="A104314" s="1">
        <v>104312</v>
      </c>
      <c r="B104314" s="1" t="s">
        <v>104142</v>
      </c>
      <c r="C104314" s="1" t="s">
        <v>5</v>
      </c>
    </row>
    <row r="104315" spans="1:3" x14ac:dyDescent="0.2">
      <c r="A104315" s="1">
        <v>104313</v>
      </c>
      <c r="B104315" s="1" t="s">
        <v>104143</v>
      </c>
      <c r="C104315" s="1" t="s">
        <v>5</v>
      </c>
    </row>
    <row r="104316" spans="1:3" x14ac:dyDescent="0.2">
      <c r="A104316" s="1">
        <v>104314</v>
      </c>
      <c r="B104316" s="1" t="s">
        <v>104144</v>
      </c>
      <c r="C104316" s="1" t="s">
        <v>5</v>
      </c>
    </row>
    <row r="104317" spans="1:3" x14ac:dyDescent="0.2">
      <c r="A104317" s="1">
        <v>104315</v>
      </c>
      <c r="B104317" s="1" t="s">
        <v>104145</v>
      </c>
      <c r="C104317" s="1" t="s">
        <v>5</v>
      </c>
    </row>
    <row r="104318" spans="1:3" x14ac:dyDescent="0.2">
      <c r="A104318" s="1">
        <v>104316</v>
      </c>
      <c r="B104318" s="1" t="s">
        <v>104146</v>
      </c>
      <c r="C104318" s="1" t="s">
        <v>5</v>
      </c>
    </row>
    <row r="104319" spans="1:3" x14ac:dyDescent="0.2">
      <c r="A104319" s="1">
        <v>104317</v>
      </c>
      <c r="B104319" s="1" t="s">
        <v>104147</v>
      </c>
      <c r="C104319" s="1" t="s">
        <v>5</v>
      </c>
    </row>
    <row r="104320" spans="1:3" x14ac:dyDescent="0.2">
      <c r="A104320" s="1">
        <v>104318</v>
      </c>
      <c r="B104320" s="1" t="s">
        <v>104148</v>
      </c>
      <c r="C104320" s="1" t="s">
        <v>5</v>
      </c>
    </row>
    <row r="104321" spans="1:3" x14ac:dyDescent="0.2">
      <c r="A104321" s="1">
        <v>104319</v>
      </c>
      <c r="B104321" s="1" t="s">
        <v>104149</v>
      </c>
      <c r="C104321" s="1" t="s">
        <v>5</v>
      </c>
    </row>
    <row r="104322" spans="1:3" x14ac:dyDescent="0.2">
      <c r="A104322" s="1">
        <v>104320</v>
      </c>
      <c r="B104322" s="1" t="s">
        <v>104150</v>
      </c>
      <c r="C104322" s="1" t="s">
        <v>5</v>
      </c>
    </row>
    <row r="104323" spans="1:3" x14ac:dyDescent="0.2">
      <c r="A104323" s="1">
        <v>104321</v>
      </c>
      <c r="B104323" s="1" t="s">
        <v>104151</v>
      </c>
      <c r="C104323" s="1" t="s">
        <v>5</v>
      </c>
    </row>
    <row r="104324" spans="1:3" x14ac:dyDescent="0.2">
      <c r="A104324" s="1">
        <v>104322</v>
      </c>
      <c r="B104324" s="1" t="s">
        <v>104152</v>
      </c>
      <c r="C104324" s="1" t="s">
        <v>60</v>
      </c>
    </row>
    <row r="104325" spans="1:3" x14ac:dyDescent="0.2">
      <c r="A104325" s="1">
        <v>104323</v>
      </c>
      <c r="B104325" s="1" t="s">
        <v>104153</v>
      </c>
      <c r="C104325" s="1" t="s">
        <v>60</v>
      </c>
    </row>
    <row r="104326" spans="1:3" x14ac:dyDescent="0.2">
      <c r="A104326" s="1">
        <v>104324</v>
      </c>
      <c r="B104326" s="1" t="s">
        <v>104154</v>
      </c>
      <c r="C104326" s="1" t="s">
        <v>5</v>
      </c>
    </row>
    <row r="104327" spans="1:3" x14ac:dyDescent="0.2">
      <c r="A104327" s="1">
        <v>104325</v>
      </c>
      <c r="B104327" s="1" t="s">
        <v>104155</v>
      </c>
      <c r="C104327" s="1" t="s">
        <v>5</v>
      </c>
    </row>
    <row r="104328" spans="1:3" x14ac:dyDescent="0.2">
      <c r="A104328" s="1">
        <v>104326</v>
      </c>
      <c r="B104328" s="1" t="s">
        <v>104156</v>
      </c>
      <c r="C104328" s="1" t="s">
        <v>5</v>
      </c>
    </row>
    <row r="104329" spans="1:3" x14ac:dyDescent="0.2">
      <c r="A104329" s="1">
        <v>104327</v>
      </c>
      <c r="B104329" s="1" t="s">
        <v>104157</v>
      </c>
      <c r="C104329" s="1" t="s">
        <v>5</v>
      </c>
    </row>
    <row r="104330" spans="1:3" x14ac:dyDescent="0.2">
      <c r="A104330" s="1">
        <v>104328</v>
      </c>
      <c r="B104330" s="1" t="s">
        <v>104158</v>
      </c>
      <c r="C104330" s="1" t="s">
        <v>60</v>
      </c>
    </row>
    <row r="104331" spans="1:3" x14ac:dyDescent="0.2">
      <c r="A104331" s="1">
        <v>104329</v>
      </c>
      <c r="B104331" s="1" t="s">
        <v>104159</v>
      </c>
      <c r="C104331" s="1" t="s">
        <v>5</v>
      </c>
    </row>
    <row r="104332" spans="1:3" x14ac:dyDescent="0.2">
      <c r="A104332" s="1">
        <v>104330</v>
      </c>
      <c r="B104332" s="1" t="s">
        <v>104160</v>
      </c>
      <c r="C104332" s="1" t="s">
        <v>60</v>
      </c>
    </row>
    <row r="104333" spans="1:3" x14ac:dyDescent="0.2">
      <c r="A104333" s="1">
        <v>104331</v>
      </c>
      <c r="B104333" s="1" t="s">
        <v>104161</v>
      </c>
      <c r="C104333" s="1" t="s">
        <v>5</v>
      </c>
    </row>
    <row r="104334" spans="1:3" x14ac:dyDescent="0.2">
      <c r="A104334" s="1">
        <v>104332</v>
      </c>
      <c r="B104334" s="1" t="s">
        <v>104162</v>
      </c>
      <c r="C104334" s="1" t="s">
        <v>60</v>
      </c>
    </row>
    <row r="104335" spans="1:3" x14ac:dyDescent="0.2">
      <c r="A104335" s="1">
        <v>104333</v>
      </c>
      <c r="B104335" s="1" t="s">
        <v>104163</v>
      </c>
      <c r="C104335" s="1" t="s">
        <v>5</v>
      </c>
    </row>
    <row r="104336" spans="1:3" x14ac:dyDescent="0.2">
      <c r="A104336" s="1">
        <v>104334</v>
      </c>
      <c r="B104336" s="1" t="s">
        <v>104164</v>
      </c>
      <c r="C104336" s="1" t="s">
        <v>5</v>
      </c>
    </row>
    <row r="104337" spans="1:3" x14ac:dyDescent="0.2">
      <c r="A104337" s="1">
        <v>104335</v>
      </c>
      <c r="B104337" s="1" t="s">
        <v>104165</v>
      </c>
      <c r="C104337" s="1" t="s">
        <v>5</v>
      </c>
    </row>
    <row r="104338" spans="1:3" x14ac:dyDescent="0.2">
      <c r="A104338" s="1">
        <v>104336</v>
      </c>
      <c r="B104338" s="1" t="s">
        <v>104166</v>
      </c>
      <c r="C104338" s="1" t="s">
        <v>5</v>
      </c>
    </row>
    <row r="104339" spans="1:3" x14ac:dyDescent="0.2">
      <c r="A104339" s="1">
        <v>104337</v>
      </c>
      <c r="B104339" s="1" t="s">
        <v>104167</v>
      </c>
      <c r="C104339" s="1" t="s">
        <v>60</v>
      </c>
    </row>
    <row r="104340" spans="1:3" x14ac:dyDescent="0.2">
      <c r="A104340" s="1">
        <v>104338</v>
      </c>
      <c r="B104340" s="1" t="s">
        <v>104168</v>
      </c>
      <c r="C104340" s="1" t="s">
        <v>60</v>
      </c>
    </row>
    <row r="104341" spans="1:3" x14ac:dyDescent="0.2">
      <c r="A104341" s="1">
        <v>104339</v>
      </c>
      <c r="B104341" s="1" t="s">
        <v>104169</v>
      </c>
      <c r="C104341" s="1" t="s">
        <v>5</v>
      </c>
    </row>
    <row r="104342" spans="1:3" x14ac:dyDescent="0.2">
      <c r="A104342" s="1">
        <v>104340</v>
      </c>
      <c r="B104342" s="1" t="s">
        <v>104170</v>
      </c>
      <c r="C104342" s="1" t="s">
        <v>5</v>
      </c>
    </row>
    <row r="104343" spans="1:3" x14ac:dyDescent="0.2">
      <c r="A104343" s="1">
        <v>104341</v>
      </c>
      <c r="B104343" s="1" t="s">
        <v>104171</v>
      </c>
      <c r="C104343" s="1" t="s">
        <v>60</v>
      </c>
    </row>
    <row r="104344" spans="1:3" x14ac:dyDescent="0.2">
      <c r="A104344" s="1">
        <v>104342</v>
      </c>
      <c r="B104344" s="1" t="s">
        <v>104172</v>
      </c>
      <c r="C104344" s="1" t="s">
        <v>60</v>
      </c>
    </row>
    <row r="104345" spans="1:3" x14ac:dyDescent="0.2">
      <c r="A104345" s="1">
        <v>104343</v>
      </c>
      <c r="B104345" s="1" t="s">
        <v>104173</v>
      </c>
      <c r="C104345" s="1" t="s">
        <v>5</v>
      </c>
    </row>
    <row r="104346" spans="1:3" x14ac:dyDescent="0.2">
      <c r="A104346" s="1">
        <v>104344</v>
      </c>
      <c r="B104346" s="1" t="s">
        <v>104174</v>
      </c>
      <c r="C104346" s="1" t="s">
        <v>5</v>
      </c>
    </row>
    <row r="104347" spans="1:3" x14ac:dyDescent="0.2">
      <c r="A104347" s="1">
        <v>104345</v>
      </c>
      <c r="B104347" s="1" t="s">
        <v>104175</v>
      </c>
      <c r="C104347" s="1" t="s">
        <v>5</v>
      </c>
    </row>
    <row r="104348" spans="1:3" x14ac:dyDescent="0.2">
      <c r="A104348" s="1">
        <v>104346</v>
      </c>
      <c r="B104348" s="1" t="s">
        <v>104176</v>
      </c>
      <c r="C104348" s="1" t="s">
        <v>5</v>
      </c>
    </row>
    <row r="104349" spans="1:3" x14ac:dyDescent="0.2">
      <c r="A104349" s="1">
        <v>104347</v>
      </c>
      <c r="B104349" s="1" t="s">
        <v>104177</v>
      </c>
      <c r="C104349" s="1" t="s">
        <v>5</v>
      </c>
    </row>
    <row r="104350" spans="1:3" x14ac:dyDescent="0.2">
      <c r="A104350" s="1">
        <v>104348</v>
      </c>
      <c r="B104350" s="1" t="s">
        <v>104178</v>
      </c>
      <c r="C104350" s="1" t="s">
        <v>5</v>
      </c>
    </row>
    <row r="104351" spans="1:3" x14ac:dyDescent="0.2">
      <c r="A104351" s="1">
        <v>104349</v>
      </c>
      <c r="B104351" s="1" t="s">
        <v>104179</v>
      </c>
      <c r="C104351" s="1" t="s">
        <v>5</v>
      </c>
    </row>
    <row r="104352" spans="1:3" x14ac:dyDescent="0.2">
      <c r="A104352" s="1">
        <v>104350</v>
      </c>
      <c r="B104352" s="1" t="s">
        <v>104180</v>
      </c>
      <c r="C104352" s="1" t="s">
        <v>5</v>
      </c>
    </row>
    <row r="104353" spans="1:3" x14ac:dyDescent="0.2">
      <c r="A104353" s="1">
        <v>104351</v>
      </c>
      <c r="B104353" s="1" t="s">
        <v>104181</v>
      </c>
      <c r="C104353" s="1" t="s">
        <v>5</v>
      </c>
    </row>
    <row r="104354" spans="1:3" x14ac:dyDescent="0.2">
      <c r="A104354" s="1">
        <v>104352</v>
      </c>
      <c r="B104354" s="1" t="s">
        <v>104182</v>
      </c>
      <c r="C104354" s="1" t="s">
        <v>60</v>
      </c>
    </row>
    <row r="104355" spans="1:3" x14ac:dyDescent="0.2">
      <c r="A104355" s="1">
        <v>104353</v>
      </c>
      <c r="B104355" s="1" t="s">
        <v>104183</v>
      </c>
      <c r="C104355" s="1" t="s">
        <v>5</v>
      </c>
    </row>
    <row r="104356" spans="1:3" x14ac:dyDescent="0.2">
      <c r="A104356" s="1">
        <v>104354</v>
      </c>
      <c r="B104356" s="1" t="s">
        <v>104184</v>
      </c>
      <c r="C104356" s="1" t="s">
        <v>60</v>
      </c>
    </row>
    <row r="104357" spans="1:3" x14ac:dyDescent="0.2">
      <c r="A104357" s="1">
        <v>104355</v>
      </c>
      <c r="B104357" s="1" t="s">
        <v>104185</v>
      </c>
      <c r="C104357" s="1" t="s">
        <v>5</v>
      </c>
    </row>
    <row r="104358" spans="1:3" x14ac:dyDescent="0.2">
      <c r="A104358" s="1">
        <v>104356</v>
      </c>
      <c r="B104358" s="1" t="s">
        <v>104186</v>
      </c>
      <c r="C104358" s="1" t="s">
        <v>5</v>
      </c>
    </row>
    <row r="104359" spans="1:3" x14ac:dyDescent="0.2">
      <c r="A104359" s="1">
        <v>104357</v>
      </c>
      <c r="B104359" s="1" t="s">
        <v>104187</v>
      </c>
      <c r="C104359" s="1" t="s">
        <v>5</v>
      </c>
    </row>
    <row r="104360" spans="1:3" x14ac:dyDescent="0.2">
      <c r="A104360" s="1">
        <v>104358</v>
      </c>
      <c r="B104360" s="1" t="s">
        <v>104188</v>
      </c>
      <c r="C104360" s="1" t="s">
        <v>5</v>
      </c>
    </row>
    <row r="104361" spans="1:3" x14ac:dyDescent="0.2">
      <c r="A104361" s="1">
        <v>104359</v>
      </c>
      <c r="B104361" s="1" t="s">
        <v>104189</v>
      </c>
      <c r="C104361" s="1" t="s">
        <v>5</v>
      </c>
    </row>
    <row r="104362" spans="1:3" x14ac:dyDescent="0.2">
      <c r="A104362" s="1">
        <v>104360</v>
      </c>
      <c r="B104362" s="1" t="s">
        <v>104190</v>
      </c>
      <c r="C104362" s="1" t="s">
        <v>5</v>
      </c>
    </row>
    <row r="104363" spans="1:3" x14ac:dyDescent="0.2">
      <c r="A104363" s="1">
        <v>104361</v>
      </c>
      <c r="B104363" s="1" t="s">
        <v>104191</v>
      </c>
      <c r="C104363" s="1" t="s">
        <v>5</v>
      </c>
    </row>
    <row r="104364" spans="1:3" x14ac:dyDescent="0.2">
      <c r="A104364" s="1">
        <v>104362</v>
      </c>
      <c r="B104364" s="1" t="s">
        <v>104192</v>
      </c>
      <c r="C104364" s="1" t="s">
        <v>5</v>
      </c>
    </row>
    <row r="104365" spans="1:3" x14ac:dyDescent="0.2">
      <c r="A104365" s="1">
        <v>104363</v>
      </c>
      <c r="B104365" s="1" t="s">
        <v>104193</v>
      </c>
      <c r="C104365" s="1" t="s">
        <v>60</v>
      </c>
    </row>
    <row r="104366" spans="1:3" x14ac:dyDescent="0.2">
      <c r="A104366" s="1">
        <v>104364</v>
      </c>
      <c r="B104366" s="1" t="s">
        <v>104194</v>
      </c>
      <c r="C104366" s="1" t="s">
        <v>60</v>
      </c>
    </row>
    <row r="104367" spans="1:3" x14ac:dyDescent="0.2">
      <c r="A104367" s="1">
        <v>104365</v>
      </c>
      <c r="B104367" s="1" t="s">
        <v>104195</v>
      </c>
      <c r="C104367" s="1" t="s">
        <v>5</v>
      </c>
    </row>
    <row r="104368" spans="1:3" x14ac:dyDescent="0.2">
      <c r="A104368" s="1">
        <v>104366</v>
      </c>
      <c r="B104368" s="1" t="s">
        <v>104196</v>
      </c>
      <c r="C104368" s="1" t="s">
        <v>60</v>
      </c>
    </row>
    <row r="104369" spans="1:3" x14ac:dyDescent="0.2">
      <c r="A104369" s="1">
        <v>104367</v>
      </c>
      <c r="B104369" s="1" t="s">
        <v>104197</v>
      </c>
      <c r="C104369" s="1" t="s">
        <v>5</v>
      </c>
    </row>
    <row r="104370" spans="1:3" x14ac:dyDescent="0.2">
      <c r="A104370" s="1">
        <v>104368</v>
      </c>
      <c r="B104370" s="1" t="s">
        <v>104198</v>
      </c>
      <c r="C104370" s="1" t="s">
        <v>5</v>
      </c>
    </row>
    <row r="104371" spans="1:3" x14ac:dyDescent="0.2">
      <c r="A104371" s="1">
        <v>104369</v>
      </c>
      <c r="B104371" s="1" t="s">
        <v>104199</v>
      </c>
      <c r="C104371" s="1" t="s">
        <v>5</v>
      </c>
    </row>
    <row r="104372" spans="1:3" x14ac:dyDescent="0.2">
      <c r="A104372" s="1">
        <v>104370</v>
      </c>
      <c r="B104372" s="1" t="s">
        <v>104200</v>
      </c>
      <c r="C104372" s="1" t="s">
        <v>5</v>
      </c>
    </row>
    <row r="104373" spans="1:3" x14ac:dyDescent="0.2">
      <c r="A104373" s="1">
        <v>104371</v>
      </c>
      <c r="B104373" s="1" t="s">
        <v>104201</v>
      </c>
      <c r="C104373" s="1" t="s">
        <v>5</v>
      </c>
    </row>
    <row r="104374" spans="1:3" x14ac:dyDescent="0.2">
      <c r="A104374" s="1">
        <v>104372</v>
      </c>
      <c r="B104374" s="1" t="s">
        <v>104202</v>
      </c>
      <c r="C104374" s="1" t="s">
        <v>5</v>
      </c>
    </row>
    <row r="104375" spans="1:3" x14ac:dyDescent="0.2">
      <c r="A104375" s="1">
        <v>104373</v>
      </c>
      <c r="B104375" s="1" t="s">
        <v>104203</v>
      </c>
      <c r="C104375" s="1" t="s">
        <v>5</v>
      </c>
    </row>
    <row r="104376" spans="1:3" x14ac:dyDescent="0.2">
      <c r="A104376" s="1">
        <v>104374</v>
      </c>
      <c r="B104376" s="1" t="s">
        <v>104204</v>
      </c>
      <c r="C104376" s="1" t="s">
        <v>60</v>
      </c>
    </row>
    <row r="104377" spans="1:3" x14ac:dyDescent="0.2">
      <c r="A104377" s="1">
        <v>104375</v>
      </c>
      <c r="B104377" s="1" t="s">
        <v>104205</v>
      </c>
      <c r="C104377" s="1" t="s">
        <v>60</v>
      </c>
    </row>
    <row r="104378" spans="1:3" x14ac:dyDescent="0.2">
      <c r="A104378" s="1">
        <v>104376</v>
      </c>
      <c r="B104378" s="1" t="s">
        <v>104206</v>
      </c>
      <c r="C104378" s="1" t="s">
        <v>5</v>
      </c>
    </row>
    <row r="104379" spans="1:3" x14ac:dyDescent="0.2">
      <c r="A104379" s="1">
        <v>104377</v>
      </c>
      <c r="B104379" s="1" t="s">
        <v>104207</v>
      </c>
      <c r="C104379" s="1" t="s">
        <v>60</v>
      </c>
    </row>
    <row r="104380" spans="1:3" x14ac:dyDescent="0.2">
      <c r="A104380" s="1">
        <v>104378</v>
      </c>
      <c r="B104380" s="1" t="s">
        <v>104208</v>
      </c>
      <c r="C104380" s="1" t="s">
        <v>60</v>
      </c>
    </row>
    <row r="104381" spans="1:3" x14ac:dyDescent="0.2">
      <c r="A104381" s="1">
        <v>104379</v>
      </c>
      <c r="B104381" s="1" t="s">
        <v>104209</v>
      </c>
      <c r="C104381" s="1" t="s">
        <v>5</v>
      </c>
    </row>
    <row r="104382" spans="1:3" x14ac:dyDescent="0.2">
      <c r="A104382" s="1">
        <v>104380</v>
      </c>
      <c r="B104382" s="1" t="s">
        <v>104210</v>
      </c>
      <c r="C104382" s="1" t="s">
        <v>5</v>
      </c>
    </row>
    <row r="104383" spans="1:3" x14ac:dyDescent="0.2">
      <c r="A104383" s="1">
        <v>104381</v>
      </c>
      <c r="B104383" s="1" t="s">
        <v>104211</v>
      </c>
      <c r="C104383" s="1" t="s">
        <v>5</v>
      </c>
    </row>
    <row r="104384" spans="1:3" x14ac:dyDescent="0.2">
      <c r="A104384" s="1">
        <v>104382</v>
      </c>
      <c r="B104384" s="1" t="s">
        <v>104212</v>
      </c>
      <c r="C104384" s="1" t="s">
        <v>5</v>
      </c>
    </row>
    <row r="104385" spans="1:4" x14ac:dyDescent="0.2">
      <c r="A104385" s="1">
        <v>104383</v>
      </c>
      <c r="B104385" s="1" t="s">
        <v>104213</v>
      </c>
      <c r="C104385" s="1" t="s">
        <v>60</v>
      </c>
    </row>
    <row r="104386" spans="1:4" x14ac:dyDescent="0.2">
      <c r="A104386" s="1">
        <v>104384</v>
      </c>
      <c r="B104386" s="1" t="s">
        <v>104214</v>
      </c>
      <c r="C104386" s="1" t="s">
        <v>5</v>
      </c>
    </row>
    <row r="104387" spans="1:4" x14ac:dyDescent="0.2">
      <c r="A104387" s="1">
        <v>104385</v>
      </c>
      <c r="B104387" s="1" t="s">
        <v>104215</v>
      </c>
      <c r="C104387" s="1" t="s">
        <v>5</v>
      </c>
    </row>
    <row r="104388" spans="1:4" x14ac:dyDescent="0.2">
      <c r="A104388" s="1">
        <v>104386</v>
      </c>
      <c r="B104388" s="1" t="s">
        <v>104216</v>
      </c>
      <c r="C104388" s="1" t="s">
        <v>60</v>
      </c>
    </row>
    <row r="104389" spans="1:4" x14ac:dyDescent="0.2">
      <c r="A104389" s="1">
        <v>104387</v>
      </c>
      <c r="B104389" s="1" t="s">
        <v>104217</v>
      </c>
      <c r="C104389" s="1" t="s">
        <v>5</v>
      </c>
    </row>
    <row r="104390" spans="1:4" x14ac:dyDescent="0.2">
      <c r="A104390" s="1">
        <v>104388</v>
      </c>
      <c r="B104390" s="1" t="s">
        <v>104218</v>
      </c>
      <c r="C104390" s="1" t="s">
        <v>60</v>
      </c>
    </row>
    <row r="104391" spans="1:4" x14ac:dyDescent="0.2">
      <c r="A104391" s="1">
        <v>104389</v>
      </c>
      <c r="B104391" s="1" t="s">
        <v>104219</v>
      </c>
      <c r="C104391" s="1" t="s">
        <v>5</v>
      </c>
    </row>
    <row r="104392" spans="1:4" x14ac:dyDescent="0.2">
      <c r="A104392" s="1">
        <v>104390</v>
      </c>
      <c r="B104392" s="1" t="s">
        <v>104220</v>
      </c>
      <c r="C104392" s="1" t="s">
        <v>60</v>
      </c>
    </row>
    <row r="104393" spans="1:4" x14ac:dyDescent="0.2">
      <c r="A104393" s="1">
        <v>104391</v>
      </c>
      <c r="B104393" s="1" t="s">
        <v>104221</v>
      </c>
      <c r="C104393" s="1" t="s">
        <v>5</v>
      </c>
    </row>
    <row r="104394" spans="1:4" x14ac:dyDescent="0.2">
      <c r="A104394" s="1">
        <v>104392</v>
      </c>
      <c r="B104394" s="1" t="s">
        <v>104222</v>
      </c>
      <c r="C104394" s="1" t="s">
        <v>5</v>
      </c>
    </row>
    <row r="104395" spans="1:4" x14ac:dyDescent="0.2">
      <c r="A104395" s="1">
        <v>104393</v>
      </c>
      <c r="B104395" s="1" t="s">
        <v>104223</v>
      </c>
      <c r="C104395" s="1" t="s">
        <v>5</v>
      </c>
    </row>
    <row r="104396" spans="1:4" x14ac:dyDescent="0.2">
      <c r="A104396" s="1">
        <v>104394</v>
      </c>
      <c r="B104396" s="1" t="s">
        <v>104224</v>
      </c>
      <c r="C104396" s="1" t="s">
        <v>60</v>
      </c>
      <c r="D104396" s="1" t="s">
        <v>61</v>
      </c>
    </row>
    <row r="104397" spans="1:4" x14ac:dyDescent="0.2">
      <c r="A104397" s="1">
        <v>104395</v>
      </c>
      <c r="B104397" s="1" t="s">
        <v>104225</v>
      </c>
      <c r="C104397" s="1" t="s">
        <v>5</v>
      </c>
    </row>
    <row r="104398" spans="1:4" x14ac:dyDescent="0.2">
      <c r="A104398" s="1">
        <v>104396</v>
      </c>
      <c r="B104398" s="1" t="s">
        <v>104226</v>
      </c>
      <c r="C104398" s="1" t="s">
        <v>60</v>
      </c>
    </row>
    <row r="104399" spans="1:4" x14ac:dyDescent="0.2">
      <c r="A104399" s="1">
        <v>104397</v>
      </c>
      <c r="B104399" s="1" t="s">
        <v>104227</v>
      </c>
      <c r="C104399" s="1" t="s">
        <v>5</v>
      </c>
    </row>
    <row r="104400" spans="1:4" x14ac:dyDescent="0.2">
      <c r="A104400" s="1">
        <v>104398</v>
      </c>
      <c r="B104400" s="1" t="s">
        <v>104228</v>
      </c>
      <c r="C104400" s="1" t="s">
        <v>5</v>
      </c>
    </row>
    <row r="104401" spans="1:4" x14ac:dyDescent="0.2">
      <c r="A104401" s="1">
        <v>104399</v>
      </c>
      <c r="B104401" s="1" t="s">
        <v>104229</v>
      </c>
      <c r="C104401" s="1" t="s">
        <v>5</v>
      </c>
    </row>
    <row r="104402" spans="1:4" x14ac:dyDescent="0.2">
      <c r="A104402" s="1">
        <v>104400</v>
      </c>
      <c r="B104402" s="1" t="s">
        <v>104230</v>
      </c>
      <c r="C104402" s="1" t="s">
        <v>5</v>
      </c>
    </row>
    <row r="104403" spans="1:4" x14ac:dyDescent="0.2">
      <c r="A104403" s="1">
        <v>104401</v>
      </c>
      <c r="B104403" s="1" t="s">
        <v>104231</v>
      </c>
      <c r="C104403" s="1" t="s">
        <v>60</v>
      </c>
      <c r="D104403" s="1" t="s">
        <v>61</v>
      </c>
    </row>
    <row r="104404" spans="1:4" x14ac:dyDescent="0.2">
      <c r="A104404" s="1">
        <v>104402</v>
      </c>
      <c r="B104404" s="1" t="s">
        <v>104232</v>
      </c>
      <c r="C104404" s="1" t="s">
        <v>60</v>
      </c>
    </row>
    <row r="104405" spans="1:4" x14ac:dyDescent="0.2">
      <c r="A104405" s="1">
        <v>104403</v>
      </c>
      <c r="B104405" s="1" t="s">
        <v>104233</v>
      </c>
      <c r="C104405" s="1" t="s">
        <v>60</v>
      </c>
    </row>
    <row r="104406" spans="1:4" x14ac:dyDescent="0.2">
      <c r="A104406" s="1">
        <v>104404</v>
      </c>
      <c r="B104406" s="1" t="s">
        <v>104234</v>
      </c>
      <c r="C104406" s="1" t="s">
        <v>5</v>
      </c>
    </row>
    <row r="104407" spans="1:4" x14ac:dyDescent="0.2">
      <c r="A104407" s="1">
        <v>104405</v>
      </c>
      <c r="B104407" s="1" t="s">
        <v>104235</v>
      </c>
      <c r="C104407" s="1" t="s">
        <v>5</v>
      </c>
    </row>
    <row r="104408" spans="1:4" x14ac:dyDescent="0.2">
      <c r="A104408" s="1">
        <v>104406</v>
      </c>
      <c r="B104408" s="1" t="s">
        <v>104236</v>
      </c>
      <c r="C104408" s="1" t="s">
        <v>5</v>
      </c>
    </row>
    <row r="104409" spans="1:4" x14ac:dyDescent="0.2">
      <c r="A104409" s="1">
        <v>104407</v>
      </c>
      <c r="B104409" s="1" t="s">
        <v>104237</v>
      </c>
      <c r="C104409" s="1" t="s">
        <v>60</v>
      </c>
    </row>
    <row r="104410" spans="1:4" x14ac:dyDescent="0.2">
      <c r="A104410" s="1">
        <v>104408</v>
      </c>
      <c r="B104410" s="1" t="s">
        <v>104238</v>
      </c>
      <c r="C104410" s="1" t="s">
        <v>5</v>
      </c>
    </row>
    <row r="104411" spans="1:4" x14ac:dyDescent="0.2">
      <c r="A104411" s="1">
        <v>104409</v>
      </c>
      <c r="B104411" s="1" t="s">
        <v>104239</v>
      </c>
      <c r="C104411" s="1" t="s">
        <v>5</v>
      </c>
    </row>
    <row r="104412" spans="1:4" x14ac:dyDescent="0.2">
      <c r="A104412" s="1">
        <v>104410</v>
      </c>
      <c r="B104412" s="1" t="s">
        <v>104240</v>
      </c>
      <c r="C104412" s="1" t="s">
        <v>5</v>
      </c>
    </row>
    <row r="104413" spans="1:4" x14ac:dyDescent="0.2">
      <c r="A104413" s="1">
        <v>104411</v>
      </c>
      <c r="B104413" s="1" t="s">
        <v>104241</v>
      </c>
      <c r="C104413" s="1" t="s">
        <v>60</v>
      </c>
    </row>
    <row r="104414" spans="1:4" x14ac:dyDescent="0.2">
      <c r="A104414" s="1">
        <v>104412</v>
      </c>
      <c r="B104414" s="1" t="s">
        <v>104242</v>
      </c>
      <c r="C104414" s="1" t="s">
        <v>60</v>
      </c>
    </row>
    <row r="104415" spans="1:4" x14ac:dyDescent="0.2">
      <c r="A104415" s="1">
        <v>104413</v>
      </c>
      <c r="B104415" s="1" t="s">
        <v>104243</v>
      </c>
      <c r="C104415" s="1" t="s">
        <v>60</v>
      </c>
    </row>
    <row r="104416" spans="1:4" x14ac:dyDescent="0.2">
      <c r="A104416" s="1">
        <v>104414</v>
      </c>
      <c r="B104416" s="1" t="s">
        <v>104244</v>
      </c>
      <c r="C104416" s="1" t="s">
        <v>60</v>
      </c>
    </row>
    <row r="104417" spans="1:4" x14ac:dyDescent="0.2">
      <c r="A104417" s="1">
        <v>104415</v>
      </c>
      <c r="B104417" s="1" t="s">
        <v>104245</v>
      </c>
      <c r="C104417" s="1" t="s">
        <v>60</v>
      </c>
    </row>
    <row r="104418" spans="1:4" x14ac:dyDescent="0.2">
      <c r="A104418" s="1">
        <v>104416</v>
      </c>
      <c r="B104418" s="1" t="s">
        <v>104246</v>
      </c>
      <c r="C104418" s="1" t="s">
        <v>60</v>
      </c>
    </row>
    <row r="104419" spans="1:4" x14ac:dyDescent="0.2">
      <c r="A104419" s="1">
        <v>104417</v>
      </c>
      <c r="B104419" s="1" t="s">
        <v>104247</v>
      </c>
      <c r="C104419" s="1" t="s">
        <v>60</v>
      </c>
    </row>
    <row r="104420" spans="1:4" x14ac:dyDescent="0.2">
      <c r="A104420" s="1">
        <v>104418</v>
      </c>
      <c r="B104420" s="1" t="s">
        <v>104248</v>
      </c>
      <c r="C104420" s="1" t="s">
        <v>60</v>
      </c>
    </row>
    <row r="104421" spans="1:4" x14ac:dyDescent="0.2">
      <c r="A104421" s="1">
        <v>104419</v>
      </c>
      <c r="B104421" s="1" t="s">
        <v>104249</v>
      </c>
      <c r="C104421" s="1" t="s">
        <v>60</v>
      </c>
    </row>
    <row r="104422" spans="1:4" x14ac:dyDescent="0.2">
      <c r="A104422" s="1">
        <v>104420</v>
      </c>
      <c r="B104422" s="1" t="s">
        <v>104250</v>
      </c>
      <c r="C104422" s="1" t="s">
        <v>60</v>
      </c>
    </row>
    <row r="104423" spans="1:4" x14ac:dyDescent="0.2">
      <c r="A104423" s="1">
        <v>104421</v>
      </c>
      <c r="B104423" s="1" t="s">
        <v>104251</v>
      </c>
      <c r="C104423" s="1" t="s">
        <v>60</v>
      </c>
    </row>
    <row r="104424" spans="1:4" x14ac:dyDescent="0.2">
      <c r="A104424" s="1">
        <v>104422</v>
      </c>
      <c r="B104424" s="1" t="s">
        <v>104252</v>
      </c>
      <c r="C104424" s="1" t="s">
        <v>5</v>
      </c>
    </row>
    <row r="104425" spans="1:4" x14ac:dyDescent="0.2">
      <c r="A104425" s="1">
        <v>104423</v>
      </c>
      <c r="B104425" s="1" t="s">
        <v>104253</v>
      </c>
      <c r="C104425" s="1" t="s">
        <v>60</v>
      </c>
    </row>
    <row r="104426" spans="1:4" x14ac:dyDescent="0.2">
      <c r="A104426" s="1">
        <v>104424</v>
      </c>
      <c r="B104426" s="1" t="s">
        <v>104254</v>
      </c>
      <c r="C104426" s="1" t="s">
        <v>60</v>
      </c>
      <c r="D104426" s="1" t="s">
        <v>61</v>
      </c>
    </row>
    <row r="104427" spans="1:4" x14ac:dyDescent="0.2">
      <c r="A104427" s="1">
        <v>104425</v>
      </c>
      <c r="B104427" s="1" t="s">
        <v>104255</v>
      </c>
      <c r="C104427" s="1" t="s">
        <v>60</v>
      </c>
    </row>
    <row r="104428" spans="1:4" x14ac:dyDescent="0.2">
      <c r="A104428" s="1">
        <v>104426</v>
      </c>
      <c r="B104428" s="1" t="s">
        <v>104256</v>
      </c>
      <c r="C104428" s="1" t="s">
        <v>60</v>
      </c>
      <c r="D104428" s="1" t="s">
        <v>61</v>
      </c>
    </row>
    <row r="104429" spans="1:4" x14ac:dyDescent="0.2">
      <c r="A104429" s="1">
        <v>104427</v>
      </c>
      <c r="B104429" s="1" t="s">
        <v>104257</v>
      </c>
      <c r="C104429" s="1" t="s">
        <v>60</v>
      </c>
    </row>
    <row r="104430" spans="1:4" x14ac:dyDescent="0.2">
      <c r="A104430" s="1">
        <v>104428</v>
      </c>
      <c r="B104430" s="1" t="s">
        <v>104258</v>
      </c>
      <c r="C104430" s="1" t="s">
        <v>60</v>
      </c>
    </row>
    <row r="104431" spans="1:4" x14ac:dyDescent="0.2">
      <c r="A104431" s="1">
        <v>104429</v>
      </c>
      <c r="B104431" s="1" t="s">
        <v>104259</v>
      </c>
      <c r="C104431" s="1" t="s">
        <v>60</v>
      </c>
    </row>
    <row r="104432" spans="1:4" x14ac:dyDescent="0.2">
      <c r="A104432" s="1">
        <v>104430</v>
      </c>
      <c r="B104432" s="1" t="s">
        <v>104260</v>
      </c>
      <c r="C104432" s="1" t="s">
        <v>60</v>
      </c>
    </row>
    <row r="104433" spans="1:3" x14ac:dyDescent="0.2">
      <c r="A104433" s="1">
        <v>104431</v>
      </c>
      <c r="B104433" s="1" t="s">
        <v>104261</v>
      </c>
      <c r="C104433" s="1" t="s">
        <v>60</v>
      </c>
    </row>
    <row r="104434" spans="1:3" x14ac:dyDescent="0.2">
      <c r="A104434" s="1">
        <v>104432</v>
      </c>
      <c r="B104434" s="1" t="s">
        <v>104262</v>
      </c>
      <c r="C104434" s="1" t="s">
        <v>60</v>
      </c>
    </row>
    <row r="104435" spans="1:3" x14ac:dyDescent="0.2">
      <c r="A104435" s="1">
        <v>104433</v>
      </c>
      <c r="B104435" s="1" t="s">
        <v>104263</v>
      </c>
      <c r="C104435" s="1" t="s">
        <v>60</v>
      </c>
    </row>
    <row r="104436" spans="1:3" x14ac:dyDescent="0.2">
      <c r="A104436" s="1">
        <v>104434</v>
      </c>
      <c r="B104436" s="1" t="s">
        <v>104264</v>
      </c>
      <c r="C104436" s="1" t="s">
        <v>60</v>
      </c>
    </row>
    <row r="104437" spans="1:3" x14ac:dyDescent="0.2">
      <c r="A104437" s="1">
        <v>104435</v>
      </c>
      <c r="B104437" s="1" t="s">
        <v>104265</v>
      </c>
      <c r="C104437" s="1" t="s">
        <v>60</v>
      </c>
    </row>
    <row r="104438" spans="1:3" x14ac:dyDescent="0.2">
      <c r="A104438" s="1">
        <v>104436</v>
      </c>
      <c r="B104438" s="1" t="s">
        <v>104266</v>
      </c>
      <c r="C104438" s="1" t="s">
        <v>60</v>
      </c>
    </row>
    <row r="104439" spans="1:3" x14ac:dyDescent="0.2">
      <c r="A104439" s="1">
        <v>104437</v>
      </c>
      <c r="B104439" s="1" t="s">
        <v>104267</v>
      </c>
      <c r="C104439" s="1" t="s">
        <v>60</v>
      </c>
    </row>
    <row r="104440" spans="1:3" x14ac:dyDescent="0.2">
      <c r="A104440" s="1">
        <v>104438</v>
      </c>
      <c r="B104440" s="1" t="s">
        <v>104268</v>
      </c>
      <c r="C104440" s="1" t="s">
        <v>60</v>
      </c>
    </row>
    <row r="104441" spans="1:3" x14ac:dyDescent="0.2">
      <c r="A104441" s="1">
        <v>104439</v>
      </c>
      <c r="B104441" s="1" t="s">
        <v>104269</v>
      </c>
      <c r="C104441" s="1" t="s">
        <v>60</v>
      </c>
    </row>
    <row r="104442" spans="1:3" x14ac:dyDescent="0.2">
      <c r="A104442" s="1">
        <v>104440</v>
      </c>
      <c r="B104442" s="1" t="s">
        <v>104270</v>
      </c>
      <c r="C104442" s="1" t="s">
        <v>60</v>
      </c>
    </row>
    <row r="104443" spans="1:3" x14ac:dyDescent="0.2">
      <c r="A104443" s="1">
        <v>104441</v>
      </c>
      <c r="B104443" s="1" t="s">
        <v>104271</v>
      </c>
      <c r="C104443" s="1" t="s">
        <v>60</v>
      </c>
    </row>
    <row r="104444" spans="1:3" x14ac:dyDescent="0.2">
      <c r="A104444" s="1">
        <v>104442</v>
      </c>
      <c r="B104444" s="1" t="s">
        <v>104272</v>
      </c>
      <c r="C104444" s="1" t="s">
        <v>60</v>
      </c>
    </row>
    <row r="104445" spans="1:3" x14ac:dyDescent="0.2">
      <c r="A104445" s="1">
        <v>104443</v>
      </c>
      <c r="B104445" s="1" t="s">
        <v>104273</v>
      </c>
      <c r="C104445" s="1" t="s">
        <v>60</v>
      </c>
    </row>
    <row r="104446" spans="1:3" x14ac:dyDescent="0.2">
      <c r="A104446" s="1">
        <v>104444</v>
      </c>
      <c r="B104446" s="1" t="s">
        <v>104274</v>
      </c>
      <c r="C104446" s="1" t="s">
        <v>5</v>
      </c>
    </row>
    <row r="104447" spans="1:3" x14ac:dyDescent="0.2">
      <c r="A104447" s="1">
        <v>104445</v>
      </c>
      <c r="B104447" s="1" t="s">
        <v>104275</v>
      </c>
      <c r="C104447" s="1" t="s">
        <v>60</v>
      </c>
    </row>
    <row r="104448" spans="1:3" x14ac:dyDescent="0.2">
      <c r="A104448" s="1">
        <v>104446</v>
      </c>
      <c r="B104448" s="1" t="s">
        <v>104276</v>
      </c>
      <c r="C104448" s="1" t="s">
        <v>60</v>
      </c>
    </row>
    <row r="104449" spans="1:4" x14ac:dyDescent="0.2">
      <c r="A104449" s="1">
        <v>104447</v>
      </c>
      <c r="B104449" s="1" t="s">
        <v>104277</v>
      </c>
      <c r="C104449" s="1" t="s">
        <v>60</v>
      </c>
      <c r="D104449" s="1" t="s">
        <v>61</v>
      </c>
    </row>
    <row r="104450" spans="1:4" x14ac:dyDescent="0.2">
      <c r="A104450" s="1">
        <v>104448</v>
      </c>
      <c r="B104450" s="1" t="s">
        <v>104278</v>
      </c>
      <c r="C104450" s="1" t="s">
        <v>60</v>
      </c>
    </row>
    <row r="104451" spans="1:4" x14ac:dyDescent="0.2">
      <c r="A104451" s="1">
        <v>104449</v>
      </c>
      <c r="B104451" s="1" t="s">
        <v>104279</v>
      </c>
      <c r="C104451" s="1" t="s">
        <v>60</v>
      </c>
    </row>
    <row r="104452" spans="1:4" x14ac:dyDescent="0.2">
      <c r="A104452" s="1">
        <v>104450</v>
      </c>
      <c r="B104452" s="1" t="s">
        <v>104280</v>
      </c>
      <c r="C104452" s="1" t="s">
        <v>60</v>
      </c>
    </row>
    <row r="104453" spans="1:4" x14ac:dyDescent="0.2">
      <c r="A104453" s="1">
        <v>104451</v>
      </c>
      <c r="B104453" s="1" t="s">
        <v>104281</v>
      </c>
      <c r="C104453" s="1" t="s">
        <v>60</v>
      </c>
    </row>
    <row r="104454" spans="1:4" x14ac:dyDescent="0.2">
      <c r="A104454" s="1">
        <v>104452</v>
      </c>
      <c r="B104454" s="1" t="s">
        <v>104282</v>
      </c>
      <c r="C104454" s="1" t="s">
        <v>60</v>
      </c>
    </row>
    <row r="104455" spans="1:4" x14ac:dyDescent="0.2">
      <c r="A104455" s="1">
        <v>104453</v>
      </c>
      <c r="B104455" s="1" t="s">
        <v>104283</v>
      </c>
      <c r="C104455" s="1" t="s">
        <v>5</v>
      </c>
    </row>
    <row r="104456" spans="1:4" x14ac:dyDescent="0.2">
      <c r="A104456" s="1">
        <v>104454</v>
      </c>
      <c r="B104456" s="1" t="s">
        <v>104284</v>
      </c>
      <c r="C104456" s="1" t="s">
        <v>60</v>
      </c>
    </row>
    <row r="104457" spans="1:4" x14ac:dyDescent="0.2">
      <c r="A104457" s="1">
        <v>104455</v>
      </c>
      <c r="B104457" s="1" t="s">
        <v>104285</v>
      </c>
      <c r="C104457" s="1" t="s">
        <v>60</v>
      </c>
    </row>
    <row r="104458" spans="1:4" x14ac:dyDescent="0.2">
      <c r="A104458" s="1">
        <v>104456</v>
      </c>
      <c r="B104458" s="1" t="s">
        <v>104286</v>
      </c>
      <c r="C104458" s="1" t="s">
        <v>60</v>
      </c>
    </row>
    <row r="104459" spans="1:4" x14ac:dyDescent="0.2">
      <c r="A104459" s="1">
        <v>104457</v>
      </c>
      <c r="B104459" s="1" t="s">
        <v>104287</v>
      </c>
      <c r="C104459" s="1" t="s">
        <v>60</v>
      </c>
    </row>
    <row r="104460" spans="1:4" x14ac:dyDescent="0.2">
      <c r="A104460" s="1">
        <v>104458</v>
      </c>
      <c r="B104460" s="1" t="s">
        <v>104288</v>
      </c>
      <c r="C104460" s="1" t="s">
        <v>60</v>
      </c>
    </row>
    <row r="104461" spans="1:4" x14ac:dyDescent="0.2">
      <c r="A104461" s="1">
        <v>104459</v>
      </c>
      <c r="B104461" s="1" t="s">
        <v>104289</v>
      </c>
      <c r="C104461" s="1" t="s">
        <v>60</v>
      </c>
    </row>
    <row r="104462" spans="1:4" x14ac:dyDescent="0.2">
      <c r="A104462" s="1">
        <v>104460</v>
      </c>
      <c r="B104462" s="1" t="s">
        <v>104290</v>
      </c>
      <c r="C104462" s="1" t="s">
        <v>60</v>
      </c>
    </row>
    <row r="104463" spans="1:4" x14ac:dyDescent="0.2">
      <c r="A104463" s="1">
        <v>104461</v>
      </c>
      <c r="B104463" s="1" t="s">
        <v>104291</v>
      </c>
      <c r="C104463" s="1" t="s">
        <v>60</v>
      </c>
    </row>
    <row r="104464" spans="1:4" x14ac:dyDescent="0.2">
      <c r="A104464" s="1">
        <v>104462</v>
      </c>
      <c r="B104464" s="1" t="s">
        <v>104292</v>
      </c>
      <c r="C104464" s="1" t="s">
        <v>60</v>
      </c>
      <c r="D104464" s="1" t="s">
        <v>61</v>
      </c>
    </row>
    <row r="104465" spans="1:3" x14ac:dyDescent="0.2">
      <c r="A104465" s="1">
        <v>104463</v>
      </c>
      <c r="B104465" s="1" t="s">
        <v>104293</v>
      </c>
      <c r="C104465" s="1" t="s">
        <v>60</v>
      </c>
    </row>
    <row r="104466" spans="1:3" x14ac:dyDescent="0.2">
      <c r="A104466" s="1">
        <v>104464</v>
      </c>
      <c r="B104466" s="1" t="s">
        <v>104294</v>
      </c>
      <c r="C104466" s="1" t="s">
        <v>5</v>
      </c>
    </row>
    <row r="104467" spans="1:3" x14ac:dyDescent="0.2">
      <c r="A104467" s="1">
        <v>104465</v>
      </c>
      <c r="B104467" s="1" t="s">
        <v>104295</v>
      </c>
      <c r="C104467" s="1" t="s">
        <v>60</v>
      </c>
    </row>
    <row r="104468" spans="1:3" x14ac:dyDescent="0.2">
      <c r="A104468" s="1">
        <v>104466</v>
      </c>
      <c r="B104468" s="1" t="s">
        <v>104296</v>
      </c>
      <c r="C104468" s="1" t="s">
        <v>5</v>
      </c>
    </row>
    <row r="104469" spans="1:3" x14ac:dyDescent="0.2">
      <c r="A104469" s="1">
        <v>104467</v>
      </c>
      <c r="B104469" s="1" t="s">
        <v>104297</v>
      </c>
      <c r="C104469" s="1" t="s">
        <v>60</v>
      </c>
    </row>
    <row r="104470" spans="1:3" x14ac:dyDescent="0.2">
      <c r="A104470" s="1">
        <v>104468</v>
      </c>
      <c r="B104470" s="1" t="s">
        <v>104298</v>
      </c>
      <c r="C104470" s="1" t="s">
        <v>60</v>
      </c>
    </row>
    <row r="104471" spans="1:3" x14ac:dyDescent="0.2">
      <c r="A104471" s="1">
        <v>104469</v>
      </c>
      <c r="B104471" s="1" t="s">
        <v>104299</v>
      </c>
      <c r="C104471" s="1" t="s">
        <v>60</v>
      </c>
    </row>
    <row r="104472" spans="1:3" x14ac:dyDescent="0.2">
      <c r="A104472" s="1">
        <v>104470</v>
      </c>
      <c r="B104472" s="1" t="s">
        <v>104300</v>
      </c>
      <c r="C104472" s="1" t="s">
        <v>60</v>
      </c>
    </row>
    <row r="104473" spans="1:3" x14ac:dyDescent="0.2">
      <c r="A104473" s="1">
        <v>104471</v>
      </c>
      <c r="B104473" s="1" t="s">
        <v>104301</v>
      </c>
      <c r="C104473" s="1" t="s">
        <v>5</v>
      </c>
    </row>
    <row r="104474" spans="1:3" x14ac:dyDescent="0.2">
      <c r="A104474" s="1">
        <v>104472</v>
      </c>
      <c r="B104474" s="1" t="s">
        <v>104302</v>
      </c>
      <c r="C104474" s="1" t="s">
        <v>60</v>
      </c>
    </row>
    <row r="104475" spans="1:3" x14ac:dyDescent="0.2">
      <c r="A104475" s="1">
        <v>104473</v>
      </c>
      <c r="B104475" s="1" t="s">
        <v>104303</v>
      </c>
      <c r="C104475" s="1" t="s">
        <v>60</v>
      </c>
    </row>
    <row r="104476" spans="1:3" x14ac:dyDescent="0.2">
      <c r="A104476" s="1">
        <v>104474</v>
      </c>
      <c r="B104476" s="1" t="s">
        <v>104304</v>
      </c>
      <c r="C104476" s="1" t="s">
        <v>60</v>
      </c>
    </row>
    <row r="104477" spans="1:3" x14ac:dyDescent="0.2">
      <c r="A104477" s="1">
        <v>104475</v>
      </c>
      <c r="B104477" s="1" t="s">
        <v>104305</v>
      </c>
      <c r="C104477" s="1" t="s">
        <v>5</v>
      </c>
    </row>
    <row r="104478" spans="1:3" x14ac:dyDescent="0.2">
      <c r="A104478" s="1">
        <v>104476</v>
      </c>
      <c r="B104478" s="1" t="s">
        <v>104306</v>
      </c>
      <c r="C104478" s="1" t="s">
        <v>60</v>
      </c>
    </row>
    <row r="104479" spans="1:3" x14ac:dyDescent="0.2">
      <c r="A104479" s="1">
        <v>104477</v>
      </c>
      <c r="B104479" s="1" t="s">
        <v>104307</v>
      </c>
      <c r="C104479" s="1" t="s">
        <v>5</v>
      </c>
    </row>
    <row r="104480" spans="1:3" x14ac:dyDescent="0.2">
      <c r="A104480" s="1">
        <v>104478</v>
      </c>
      <c r="B104480" s="1" t="s">
        <v>104308</v>
      </c>
      <c r="C104480" s="1" t="s">
        <v>60</v>
      </c>
    </row>
    <row r="104481" spans="1:4" x14ac:dyDescent="0.2">
      <c r="A104481" s="1">
        <v>104479</v>
      </c>
      <c r="B104481" s="1" t="s">
        <v>104309</v>
      </c>
      <c r="C104481" s="1" t="s">
        <v>60</v>
      </c>
    </row>
    <row r="104482" spans="1:4" x14ac:dyDescent="0.2">
      <c r="A104482" s="1">
        <v>104480</v>
      </c>
      <c r="B104482" s="1" t="s">
        <v>104310</v>
      </c>
      <c r="C104482" s="1" t="s">
        <v>60</v>
      </c>
    </row>
    <row r="104483" spans="1:4" x14ac:dyDescent="0.2">
      <c r="A104483" s="1">
        <v>104481</v>
      </c>
      <c r="B104483" s="1" t="s">
        <v>104311</v>
      </c>
      <c r="C104483" s="1" t="s">
        <v>60</v>
      </c>
      <c r="D104483" s="1" t="s">
        <v>61</v>
      </c>
    </row>
    <row r="104484" spans="1:4" x14ac:dyDescent="0.2">
      <c r="A104484" s="1">
        <v>104482</v>
      </c>
      <c r="B104484" s="1" t="s">
        <v>104312</v>
      </c>
      <c r="C104484" s="1" t="s">
        <v>60</v>
      </c>
    </row>
    <row r="104485" spans="1:4" x14ac:dyDescent="0.2">
      <c r="A104485" s="1">
        <v>104483</v>
      </c>
      <c r="B104485" s="1" t="s">
        <v>104313</v>
      </c>
      <c r="C104485" s="1" t="s">
        <v>60</v>
      </c>
    </row>
    <row r="104486" spans="1:4" x14ac:dyDescent="0.2">
      <c r="A104486" s="1">
        <v>104484</v>
      </c>
      <c r="B104486" s="1" t="s">
        <v>104314</v>
      </c>
      <c r="C104486" s="1" t="s">
        <v>60</v>
      </c>
    </row>
    <row r="104487" spans="1:4" x14ac:dyDescent="0.2">
      <c r="A104487" s="1">
        <v>104485</v>
      </c>
      <c r="B104487" s="1" t="s">
        <v>104315</v>
      </c>
      <c r="C104487" s="1" t="s">
        <v>60</v>
      </c>
    </row>
    <row r="104488" spans="1:4" x14ac:dyDescent="0.2">
      <c r="A104488" s="1">
        <v>104486</v>
      </c>
      <c r="B104488" s="1" t="s">
        <v>104316</v>
      </c>
      <c r="C104488" s="1" t="s">
        <v>60</v>
      </c>
    </row>
    <row r="104489" spans="1:4" x14ac:dyDescent="0.2">
      <c r="A104489" s="1">
        <v>104487</v>
      </c>
      <c r="B104489" s="1" t="s">
        <v>104317</v>
      </c>
      <c r="C104489" s="1" t="s">
        <v>60</v>
      </c>
    </row>
    <row r="104490" spans="1:4" x14ac:dyDescent="0.2">
      <c r="A104490" s="1">
        <v>104488</v>
      </c>
      <c r="B104490" s="1" t="s">
        <v>104318</v>
      </c>
      <c r="C104490" s="1" t="s">
        <v>60</v>
      </c>
    </row>
    <row r="104491" spans="1:4" x14ac:dyDescent="0.2">
      <c r="A104491" s="1">
        <v>104489</v>
      </c>
      <c r="B104491" s="1" t="s">
        <v>104319</v>
      </c>
      <c r="C104491" s="1" t="s">
        <v>60</v>
      </c>
    </row>
    <row r="104492" spans="1:4" x14ac:dyDescent="0.2">
      <c r="A104492" s="1">
        <v>104490</v>
      </c>
      <c r="B104492" s="1" t="s">
        <v>104320</v>
      </c>
      <c r="C104492" s="1" t="s">
        <v>5</v>
      </c>
    </row>
    <row r="104493" spans="1:4" x14ac:dyDescent="0.2">
      <c r="A104493" s="1">
        <v>104491</v>
      </c>
      <c r="B104493" s="1" t="s">
        <v>104321</v>
      </c>
      <c r="C104493" s="1" t="s">
        <v>60</v>
      </c>
    </row>
    <row r="104494" spans="1:4" x14ac:dyDescent="0.2">
      <c r="A104494" s="1">
        <v>104492</v>
      </c>
      <c r="B104494" s="1" t="s">
        <v>104322</v>
      </c>
      <c r="C104494" s="1" t="s">
        <v>60</v>
      </c>
    </row>
    <row r="104495" spans="1:4" x14ac:dyDescent="0.2">
      <c r="A104495" s="1">
        <v>104493</v>
      </c>
      <c r="B104495" s="1" t="s">
        <v>104323</v>
      </c>
      <c r="C104495" s="1" t="s">
        <v>60</v>
      </c>
    </row>
    <row r="104496" spans="1:4" x14ac:dyDescent="0.2">
      <c r="A104496" s="1">
        <v>104494</v>
      </c>
      <c r="B104496" s="1" t="s">
        <v>104324</v>
      </c>
      <c r="C104496" s="1" t="s">
        <v>60</v>
      </c>
    </row>
    <row r="104497" spans="1:3" x14ac:dyDescent="0.2">
      <c r="A104497" s="1">
        <v>104495</v>
      </c>
      <c r="B104497" s="1" t="s">
        <v>104325</v>
      </c>
      <c r="C104497" s="1" t="s">
        <v>5</v>
      </c>
    </row>
    <row r="104498" spans="1:3" x14ac:dyDescent="0.2">
      <c r="A104498" s="1">
        <v>104496</v>
      </c>
      <c r="B104498" s="1" t="s">
        <v>104326</v>
      </c>
      <c r="C104498" s="1" t="s">
        <v>60</v>
      </c>
    </row>
    <row r="104499" spans="1:3" x14ac:dyDescent="0.2">
      <c r="A104499" s="1">
        <v>104497</v>
      </c>
      <c r="B104499" s="1" t="s">
        <v>104327</v>
      </c>
      <c r="C104499" s="1" t="s">
        <v>60</v>
      </c>
    </row>
    <row r="104500" spans="1:3" x14ac:dyDescent="0.2">
      <c r="A104500" s="1">
        <v>104498</v>
      </c>
      <c r="B104500" s="1" t="s">
        <v>104328</v>
      </c>
      <c r="C104500" s="1" t="s">
        <v>60</v>
      </c>
    </row>
    <row r="104501" spans="1:3" x14ac:dyDescent="0.2">
      <c r="A104501" s="1">
        <v>104499</v>
      </c>
      <c r="B104501" s="1" t="s">
        <v>104329</v>
      </c>
      <c r="C104501" s="1" t="s">
        <v>60</v>
      </c>
    </row>
    <row r="104502" spans="1:3" x14ac:dyDescent="0.2">
      <c r="A104502" s="1">
        <v>104500</v>
      </c>
      <c r="B104502" s="1" t="s">
        <v>104330</v>
      </c>
      <c r="C104502" s="1" t="s">
        <v>60</v>
      </c>
    </row>
    <row r="104503" spans="1:3" x14ac:dyDescent="0.2">
      <c r="A104503" s="1">
        <v>104501</v>
      </c>
      <c r="B104503" s="1" t="s">
        <v>104331</v>
      </c>
      <c r="C104503" s="1" t="s">
        <v>60</v>
      </c>
    </row>
    <row r="104504" spans="1:3" x14ac:dyDescent="0.2">
      <c r="A104504" s="1">
        <v>104502</v>
      </c>
      <c r="B104504" s="1" t="s">
        <v>104332</v>
      </c>
      <c r="C104504" s="1" t="s">
        <v>60</v>
      </c>
    </row>
    <row r="104505" spans="1:3" x14ac:dyDescent="0.2">
      <c r="A104505" s="1">
        <v>104503</v>
      </c>
      <c r="B104505" s="1" t="s">
        <v>104333</v>
      </c>
      <c r="C104505" s="1" t="s">
        <v>60</v>
      </c>
    </row>
    <row r="104506" spans="1:3" x14ac:dyDescent="0.2">
      <c r="A104506" s="1">
        <v>104504</v>
      </c>
      <c r="B104506" s="1" t="s">
        <v>104334</v>
      </c>
      <c r="C104506" s="1" t="s">
        <v>60</v>
      </c>
    </row>
    <row r="104507" spans="1:3" x14ac:dyDescent="0.2">
      <c r="A104507" s="1">
        <v>104505</v>
      </c>
      <c r="B104507" s="1" t="s">
        <v>104335</v>
      </c>
      <c r="C104507" s="1" t="s">
        <v>60</v>
      </c>
    </row>
    <row r="104508" spans="1:3" x14ac:dyDescent="0.2">
      <c r="A104508" s="1">
        <v>104506</v>
      </c>
      <c r="B104508" s="1" t="s">
        <v>104336</v>
      </c>
      <c r="C104508" s="1" t="s">
        <v>5</v>
      </c>
    </row>
    <row r="104509" spans="1:3" x14ac:dyDescent="0.2">
      <c r="A104509" s="1">
        <v>104507</v>
      </c>
      <c r="B104509" s="1" t="s">
        <v>104337</v>
      </c>
      <c r="C104509" s="1" t="s">
        <v>60</v>
      </c>
    </row>
    <row r="104510" spans="1:3" x14ac:dyDescent="0.2">
      <c r="A104510" s="1">
        <v>104508</v>
      </c>
      <c r="B104510" s="1" t="s">
        <v>104338</v>
      </c>
      <c r="C104510" s="1" t="s">
        <v>60</v>
      </c>
    </row>
    <row r="104511" spans="1:3" x14ac:dyDescent="0.2">
      <c r="A104511" s="1">
        <v>104509</v>
      </c>
      <c r="B104511" s="1" t="s">
        <v>104339</v>
      </c>
      <c r="C104511" s="1" t="s">
        <v>60</v>
      </c>
    </row>
    <row r="104512" spans="1:3" x14ac:dyDescent="0.2">
      <c r="A104512" s="1">
        <v>104510</v>
      </c>
      <c r="B104512" s="1" t="s">
        <v>104340</v>
      </c>
      <c r="C104512" s="1" t="s">
        <v>60</v>
      </c>
    </row>
    <row r="104513" spans="1:4" x14ac:dyDescent="0.2">
      <c r="A104513" s="1">
        <v>104511</v>
      </c>
      <c r="B104513" s="1" t="s">
        <v>104341</v>
      </c>
      <c r="C104513" s="1" t="s">
        <v>60</v>
      </c>
    </row>
    <row r="104514" spans="1:4" x14ac:dyDescent="0.2">
      <c r="A104514" s="1">
        <v>104512</v>
      </c>
      <c r="B104514" s="1" t="s">
        <v>104342</v>
      </c>
      <c r="C104514" s="1" t="s">
        <v>60</v>
      </c>
    </row>
    <row r="104515" spans="1:4" x14ac:dyDescent="0.2">
      <c r="A104515" s="1">
        <v>104513</v>
      </c>
      <c r="B104515" s="1" t="s">
        <v>104343</v>
      </c>
      <c r="C104515" s="1" t="s">
        <v>60</v>
      </c>
    </row>
    <row r="104516" spans="1:4" x14ac:dyDescent="0.2">
      <c r="A104516" s="1">
        <v>104514</v>
      </c>
      <c r="B104516" s="1" t="s">
        <v>104344</v>
      </c>
      <c r="C104516" s="1" t="s">
        <v>60</v>
      </c>
    </row>
    <row r="104517" spans="1:4" x14ac:dyDescent="0.2">
      <c r="A104517" s="1">
        <v>104515</v>
      </c>
      <c r="B104517" s="1" t="s">
        <v>104345</v>
      </c>
      <c r="C104517" s="1" t="s">
        <v>60</v>
      </c>
    </row>
    <row r="104518" spans="1:4" x14ac:dyDescent="0.2">
      <c r="A104518" s="1">
        <v>104516</v>
      </c>
      <c r="B104518" s="1" t="s">
        <v>104346</v>
      </c>
      <c r="C104518" s="1" t="s">
        <v>60</v>
      </c>
    </row>
    <row r="104519" spans="1:4" x14ac:dyDescent="0.2">
      <c r="A104519" s="1">
        <v>104517</v>
      </c>
      <c r="B104519" s="1" t="s">
        <v>104347</v>
      </c>
      <c r="C104519" s="1" t="s">
        <v>60</v>
      </c>
      <c r="D104519" s="1" t="s">
        <v>61</v>
      </c>
    </row>
    <row r="104520" spans="1:4" x14ac:dyDescent="0.2">
      <c r="A104520" s="1">
        <v>104518</v>
      </c>
      <c r="B104520" s="1" t="s">
        <v>104348</v>
      </c>
      <c r="C104520" s="1" t="s">
        <v>60</v>
      </c>
    </row>
    <row r="104521" spans="1:4" x14ac:dyDescent="0.2">
      <c r="A104521" s="1">
        <v>104519</v>
      </c>
      <c r="B104521" s="1" t="s">
        <v>104349</v>
      </c>
      <c r="C104521" s="1" t="s">
        <v>60</v>
      </c>
    </row>
    <row r="104522" spans="1:4" x14ac:dyDescent="0.2">
      <c r="A104522" s="1">
        <v>104520</v>
      </c>
      <c r="B104522" s="1" t="s">
        <v>104350</v>
      </c>
      <c r="C104522" s="1" t="s">
        <v>60</v>
      </c>
    </row>
    <row r="104523" spans="1:4" x14ac:dyDescent="0.2">
      <c r="A104523" s="1">
        <v>104521</v>
      </c>
      <c r="B104523" s="1" t="s">
        <v>104351</v>
      </c>
      <c r="C104523" s="1" t="s">
        <v>60</v>
      </c>
    </row>
    <row r="104524" spans="1:4" x14ac:dyDescent="0.2">
      <c r="A104524" s="1">
        <v>104522</v>
      </c>
      <c r="B104524" s="1" t="s">
        <v>104352</v>
      </c>
      <c r="C104524" s="1" t="s">
        <v>60</v>
      </c>
    </row>
    <row r="104525" spans="1:4" x14ac:dyDescent="0.2">
      <c r="A104525" s="1">
        <v>104523</v>
      </c>
      <c r="B104525" s="1" t="s">
        <v>104353</v>
      </c>
      <c r="C104525" s="1" t="s">
        <v>60</v>
      </c>
    </row>
    <row r="104526" spans="1:4" x14ac:dyDescent="0.2">
      <c r="A104526" s="1">
        <v>104524</v>
      </c>
      <c r="B104526" s="1" t="s">
        <v>104354</v>
      </c>
      <c r="C104526" s="1" t="s">
        <v>60</v>
      </c>
    </row>
    <row r="104527" spans="1:4" x14ac:dyDescent="0.2">
      <c r="A104527" s="1">
        <v>104525</v>
      </c>
      <c r="B104527" s="1" t="s">
        <v>104355</v>
      </c>
      <c r="C104527" s="1" t="s">
        <v>60</v>
      </c>
    </row>
    <row r="104528" spans="1:4" x14ac:dyDescent="0.2">
      <c r="A104528" s="1">
        <v>104526</v>
      </c>
      <c r="B104528" s="1" t="s">
        <v>104356</v>
      </c>
      <c r="C104528" s="1" t="s">
        <v>60</v>
      </c>
    </row>
    <row r="104529" spans="1:4" x14ac:dyDescent="0.2">
      <c r="A104529" s="1">
        <v>104527</v>
      </c>
      <c r="B104529" s="1" t="s">
        <v>104357</v>
      </c>
      <c r="C104529" s="1" t="s">
        <v>60</v>
      </c>
    </row>
    <row r="104530" spans="1:4" x14ac:dyDescent="0.2">
      <c r="A104530" s="1">
        <v>104528</v>
      </c>
      <c r="B104530" s="1" t="s">
        <v>104358</v>
      </c>
      <c r="C104530" s="1" t="s">
        <v>60</v>
      </c>
    </row>
    <row r="104531" spans="1:4" x14ac:dyDescent="0.2">
      <c r="A104531" s="1">
        <v>104529</v>
      </c>
      <c r="B104531" s="1" t="s">
        <v>104359</v>
      </c>
      <c r="C104531" s="1" t="s">
        <v>60</v>
      </c>
    </row>
    <row r="104532" spans="1:4" x14ac:dyDescent="0.2">
      <c r="A104532" s="1">
        <v>104530</v>
      </c>
      <c r="B104532" s="1" t="s">
        <v>104360</v>
      </c>
      <c r="C104532" s="1" t="s">
        <v>60</v>
      </c>
    </row>
    <row r="104533" spans="1:4" x14ac:dyDescent="0.2">
      <c r="A104533" s="1">
        <v>104531</v>
      </c>
      <c r="B104533" s="1" t="s">
        <v>104361</v>
      </c>
      <c r="C104533" s="1" t="s">
        <v>5</v>
      </c>
    </row>
    <row r="104534" spans="1:4" x14ac:dyDescent="0.2">
      <c r="A104534" s="1">
        <v>104532</v>
      </c>
      <c r="B104534" s="1" t="s">
        <v>104362</v>
      </c>
      <c r="C104534" s="1" t="s">
        <v>60</v>
      </c>
    </row>
    <row r="104535" spans="1:4" x14ac:dyDescent="0.2">
      <c r="A104535" s="1">
        <v>104533</v>
      </c>
      <c r="B104535" s="1" t="s">
        <v>104363</v>
      </c>
      <c r="C104535" s="1" t="s">
        <v>60</v>
      </c>
      <c r="D104535" s="1" t="s">
        <v>61</v>
      </c>
    </row>
    <row r="104536" spans="1:4" x14ac:dyDescent="0.2">
      <c r="A104536" s="1">
        <v>104534</v>
      </c>
      <c r="B104536" s="1" t="s">
        <v>104364</v>
      </c>
      <c r="C104536" s="1" t="s">
        <v>60</v>
      </c>
    </row>
    <row r="104537" spans="1:4" x14ac:dyDescent="0.2">
      <c r="A104537" s="1">
        <v>104535</v>
      </c>
      <c r="B104537" s="1" t="s">
        <v>104365</v>
      </c>
      <c r="C104537" s="1" t="s">
        <v>5</v>
      </c>
    </row>
    <row r="104538" spans="1:4" x14ac:dyDescent="0.2">
      <c r="A104538" s="1">
        <v>104536</v>
      </c>
      <c r="B104538" s="1" t="s">
        <v>104366</v>
      </c>
      <c r="C104538" s="1" t="s">
        <v>60</v>
      </c>
    </row>
    <row r="104539" spans="1:4" x14ac:dyDescent="0.2">
      <c r="A104539" s="1">
        <v>104537</v>
      </c>
      <c r="B104539" s="1" t="s">
        <v>104367</v>
      </c>
      <c r="C104539" s="1" t="s">
        <v>60</v>
      </c>
    </row>
    <row r="104540" spans="1:4" x14ac:dyDescent="0.2">
      <c r="A104540" s="1">
        <v>104538</v>
      </c>
      <c r="B104540" s="1" t="s">
        <v>104368</v>
      </c>
      <c r="C104540" s="1" t="s">
        <v>60</v>
      </c>
    </row>
    <row r="104541" spans="1:4" x14ac:dyDescent="0.2">
      <c r="A104541" s="1">
        <v>104539</v>
      </c>
      <c r="B104541" s="1" t="s">
        <v>104369</v>
      </c>
      <c r="C104541" s="1" t="s">
        <v>60</v>
      </c>
    </row>
    <row r="104542" spans="1:4" x14ac:dyDescent="0.2">
      <c r="A104542" s="1">
        <v>104540</v>
      </c>
      <c r="B104542" s="1" t="s">
        <v>104370</v>
      </c>
      <c r="C104542" s="1" t="s">
        <v>60</v>
      </c>
    </row>
    <row r="104543" spans="1:4" x14ac:dyDescent="0.2">
      <c r="A104543" s="1">
        <v>104541</v>
      </c>
      <c r="B104543" s="1" t="s">
        <v>104371</v>
      </c>
      <c r="C104543" s="1" t="s">
        <v>60</v>
      </c>
    </row>
    <row r="104544" spans="1:4" x14ac:dyDescent="0.2">
      <c r="A104544" s="1">
        <v>104542</v>
      </c>
      <c r="B104544" s="1" t="s">
        <v>104372</v>
      </c>
      <c r="C104544" s="1" t="s">
        <v>60</v>
      </c>
    </row>
    <row r="104545" spans="1:4" x14ac:dyDescent="0.2">
      <c r="A104545" s="1">
        <v>104543</v>
      </c>
      <c r="B104545" s="1" t="s">
        <v>104373</v>
      </c>
      <c r="C104545" s="1" t="s">
        <v>60</v>
      </c>
    </row>
    <row r="104546" spans="1:4" x14ac:dyDescent="0.2">
      <c r="A104546" s="1">
        <v>104544</v>
      </c>
      <c r="B104546" s="1" t="s">
        <v>104374</v>
      </c>
      <c r="C104546" s="1" t="s">
        <v>60</v>
      </c>
    </row>
    <row r="104547" spans="1:4" x14ac:dyDescent="0.2">
      <c r="A104547" s="1">
        <v>104545</v>
      </c>
      <c r="B104547" s="1" t="s">
        <v>104375</v>
      </c>
      <c r="C104547" s="1" t="s">
        <v>60</v>
      </c>
    </row>
    <row r="104548" spans="1:4" x14ac:dyDescent="0.2">
      <c r="A104548" s="1">
        <v>104546</v>
      </c>
      <c r="B104548" s="1" t="s">
        <v>104376</v>
      </c>
      <c r="C104548" s="1" t="s">
        <v>60</v>
      </c>
    </row>
    <row r="104549" spans="1:4" x14ac:dyDescent="0.2">
      <c r="A104549" s="1">
        <v>104547</v>
      </c>
      <c r="B104549" s="1" t="s">
        <v>104377</v>
      </c>
      <c r="C104549" s="1" t="s">
        <v>60</v>
      </c>
    </row>
    <row r="104550" spans="1:4" x14ac:dyDescent="0.2">
      <c r="A104550" s="1">
        <v>104548</v>
      </c>
      <c r="B104550" s="1" t="s">
        <v>104378</v>
      </c>
      <c r="C104550" s="1" t="s">
        <v>5</v>
      </c>
    </row>
    <row r="104551" spans="1:4" x14ac:dyDescent="0.2">
      <c r="A104551" s="1">
        <v>104549</v>
      </c>
      <c r="B104551" s="1" t="s">
        <v>104379</v>
      </c>
      <c r="C104551" s="1" t="s">
        <v>60</v>
      </c>
    </row>
    <row r="104552" spans="1:4" x14ac:dyDescent="0.2">
      <c r="A104552" s="1">
        <v>104550</v>
      </c>
      <c r="B104552" s="1" t="s">
        <v>104380</v>
      </c>
      <c r="C104552" s="1" t="s">
        <v>60</v>
      </c>
    </row>
    <row r="104553" spans="1:4" x14ac:dyDescent="0.2">
      <c r="A104553" s="1">
        <v>104551</v>
      </c>
      <c r="B104553" s="1" t="s">
        <v>104381</v>
      </c>
      <c r="C104553" s="1" t="s">
        <v>60</v>
      </c>
    </row>
    <row r="104554" spans="1:4" x14ac:dyDescent="0.2">
      <c r="A104554" s="1">
        <v>104552</v>
      </c>
      <c r="B104554" s="1" t="s">
        <v>104382</v>
      </c>
      <c r="C104554" s="1" t="s">
        <v>60</v>
      </c>
    </row>
    <row r="104555" spans="1:4" x14ac:dyDescent="0.2">
      <c r="A104555" s="1">
        <v>104553</v>
      </c>
      <c r="B104555" s="1" t="s">
        <v>104383</v>
      </c>
      <c r="C104555" s="1" t="s">
        <v>60</v>
      </c>
    </row>
    <row r="104556" spans="1:4" x14ac:dyDescent="0.2">
      <c r="A104556" s="1">
        <v>104554</v>
      </c>
      <c r="B104556" s="1" t="s">
        <v>104384</v>
      </c>
      <c r="C104556" s="1" t="s">
        <v>60</v>
      </c>
    </row>
    <row r="104557" spans="1:4" x14ac:dyDescent="0.2">
      <c r="A104557" s="1">
        <v>104555</v>
      </c>
      <c r="B104557" s="1" t="s">
        <v>104385</v>
      </c>
      <c r="C104557" s="1" t="s">
        <v>60</v>
      </c>
    </row>
    <row r="104558" spans="1:4" x14ac:dyDescent="0.2">
      <c r="A104558" s="1">
        <v>104556</v>
      </c>
      <c r="B104558" s="1" t="s">
        <v>104386</v>
      </c>
      <c r="C104558" s="1" t="s">
        <v>60</v>
      </c>
    </row>
    <row r="104559" spans="1:4" x14ac:dyDescent="0.2">
      <c r="A104559" s="1">
        <v>104557</v>
      </c>
      <c r="B104559" s="1" t="s">
        <v>104387</v>
      </c>
      <c r="C104559" s="1" t="s">
        <v>60</v>
      </c>
      <c r="D104559" s="1" t="s">
        <v>61</v>
      </c>
    </row>
    <row r="104560" spans="1:4" x14ac:dyDescent="0.2">
      <c r="A104560" s="1">
        <v>104558</v>
      </c>
      <c r="B104560" s="1" t="s">
        <v>104388</v>
      </c>
      <c r="C104560" s="1" t="s">
        <v>60</v>
      </c>
    </row>
    <row r="104561" spans="1:3" x14ac:dyDescent="0.2">
      <c r="A104561" s="1">
        <v>104559</v>
      </c>
      <c r="B104561" s="1" t="s">
        <v>104389</v>
      </c>
      <c r="C104561" s="1" t="s">
        <v>60</v>
      </c>
    </row>
    <row r="104562" spans="1:3" x14ac:dyDescent="0.2">
      <c r="A104562" s="1">
        <v>104560</v>
      </c>
      <c r="B104562" s="1" t="s">
        <v>104390</v>
      </c>
      <c r="C104562" s="1" t="s">
        <v>60</v>
      </c>
    </row>
    <row r="104563" spans="1:3" x14ac:dyDescent="0.2">
      <c r="A104563" s="1">
        <v>104561</v>
      </c>
      <c r="B104563" s="1" t="s">
        <v>104391</v>
      </c>
      <c r="C104563" s="1" t="s">
        <v>60</v>
      </c>
    </row>
    <row r="104564" spans="1:3" x14ac:dyDescent="0.2">
      <c r="A104564" s="1">
        <v>104562</v>
      </c>
      <c r="B104564" s="1" t="s">
        <v>104392</v>
      </c>
      <c r="C104564" s="1" t="s">
        <v>60</v>
      </c>
    </row>
    <row r="104565" spans="1:3" x14ac:dyDescent="0.2">
      <c r="A104565" s="1">
        <v>104563</v>
      </c>
      <c r="B104565" s="1" t="s">
        <v>104393</v>
      </c>
      <c r="C104565" s="1" t="s">
        <v>60</v>
      </c>
    </row>
    <row r="104566" spans="1:3" x14ac:dyDescent="0.2">
      <c r="A104566" s="1">
        <v>104564</v>
      </c>
      <c r="B104566" s="1" t="s">
        <v>104394</v>
      </c>
      <c r="C104566" s="1" t="s">
        <v>60</v>
      </c>
    </row>
    <row r="104567" spans="1:3" x14ac:dyDescent="0.2">
      <c r="A104567" s="1">
        <v>104565</v>
      </c>
      <c r="B104567" s="1" t="s">
        <v>104395</v>
      </c>
      <c r="C104567" s="1" t="s">
        <v>60</v>
      </c>
    </row>
    <row r="104568" spans="1:3" x14ac:dyDescent="0.2">
      <c r="A104568" s="1">
        <v>104566</v>
      </c>
      <c r="B104568" s="1" t="s">
        <v>104396</v>
      </c>
      <c r="C104568" s="1" t="s">
        <v>60</v>
      </c>
    </row>
    <row r="104569" spans="1:3" x14ac:dyDescent="0.2">
      <c r="A104569" s="1">
        <v>104567</v>
      </c>
      <c r="B104569" s="1" t="s">
        <v>104397</v>
      </c>
      <c r="C104569" s="1" t="s">
        <v>60</v>
      </c>
    </row>
    <row r="104570" spans="1:3" x14ac:dyDescent="0.2">
      <c r="A104570" s="1">
        <v>104568</v>
      </c>
      <c r="B104570" s="1" t="s">
        <v>104398</v>
      </c>
      <c r="C104570" s="1" t="s">
        <v>60</v>
      </c>
    </row>
    <row r="104571" spans="1:3" x14ac:dyDescent="0.2">
      <c r="A104571" s="1">
        <v>104569</v>
      </c>
      <c r="B104571" s="1" t="s">
        <v>104399</v>
      </c>
      <c r="C104571" s="1" t="s">
        <v>60</v>
      </c>
    </row>
    <row r="104572" spans="1:3" x14ac:dyDescent="0.2">
      <c r="A104572" s="1">
        <v>104570</v>
      </c>
      <c r="B104572" s="1" t="s">
        <v>104400</v>
      </c>
      <c r="C104572" s="1" t="s">
        <v>60</v>
      </c>
    </row>
    <row r="104573" spans="1:3" x14ac:dyDescent="0.2">
      <c r="A104573" s="1">
        <v>104571</v>
      </c>
      <c r="B104573" s="1" t="s">
        <v>104401</v>
      </c>
      <c r="C104573" s="1" t="s">
        <v>60</v>
      </c>
    </row>
    <row r="104574" spans="1:3" x14ac:dyDescent="0.2">
      <c r="A104574" s="1">
        <v>104572</v>
      </c>
      <c r="B104574" s="1" t="s">
        <v>104402</v>
      </c>
      <c r="C104574" s="1" t="s">
        <v>60</v>
      </c>
    </row>
    <row r="104575" spans="1:3" x14ac:dyDescent="0.2">
      <c r="A104575" s="1">
        <v>104573</v>
      </c>
      <c r="B104575" s="1" t="s">
        <v>104403</v>
      </c>
      <c r="C104575" s="1" t="s">
        <v>60</v>
      </c>
    </row>
    <row r="104576" spans="1:3" x14ac:dyDescent="0.2">
      <c r="A104576" s="1">
        <v>104574</v>
      </c>
      <c r="B104576" s="1" t="s">
        <v>104404</v>
      </c>
      <c r="C104576" s="1" t="s">
        <v>60</v>
      </c>
    </row>
    <row r="104577" spans="1:4" x14ac:dyDescent="0.2">
      <c r="A104577" s="1">
        <v>104575</v>
      </c>
      <c r="B104577" s="1" t="s">
        <v>104405</v>
      </c>
      <c r="C104577" s="1" t="s">
        <v>60</v>
      </c>
    </row>
    <row r="104578" spans="1:4" x14ac:dyDescent="0.2">
      <c r="A104578" s="1">
        <v>104576</v>
      </c>
      <c r="B104578" s="1" t="s">
        <v>104406</v>
      </c>
      <c r="C104578" s="1" t="s">
        <v>60</v>
      </c>
      <c r="D104578" s="1" t="s">
        <v>61</v>
      </c>
    </row>
    <row r="104579" spans="1:4" x14ac:dyDescent="0.2">
      <c r="A104579" s="1">
        <v>104577</v>
      </c>
      <c r="B104579" s="1" t="s">
        <v>104407</v>
      </c>
      <c r="C104579" s="1" t="s">
        <v>60</v>
      </c>
    </row>
    <row r="104580" spans="1:4" x14ac:dyDescent="0.2">
      <c r="A104580" s="1">
        <v>104578</v>
      </c>
      <c r="B104580" s="1" t="s">
        <v>104408</v>
      </c>
      <c r="C104580" s="1" t="s">
        <v>60</v>
      </c>
    </row>
    <row r="104581" spans="1:4" x14ac:dyDescent="0.2">
      <c r="A104581" s="1">
        <v>104579</v>
      </c>
      <c r="B104581" s="1" t="s">
        <v>104409</v>
      </c>
      <c r="C104581" s="1" t="s">
        <v>60</v>
      </c>
    </row>
    <row r="104582" spans="1:4" x14ac:dyDescent="0.2">
      <c r="A104582" s="1">
        <v>104580</v>
      </c>
      <c r="B104582" s="1" t="s">
        <v>104410</v>
      </c>
      <c r="C104582" s="1" t="s">
        <v>60</v>
      </c>
    </row>
    <row r="104583" spans="1:4" x14ac:dyDescent="0.2">
      <c r="A104583" s="1">
        <v>104581</v>
      </c>
      <c r="B104583" s="1" t="s">
        <v>104411</v>
      </c>
      <c r="C104583" s="1" t="s">
        <v>60</v>
      </c>
    </row>
    <row r="104584" spans="1:4" x14ac:dyDescent="0.2">
      <c r="A104584" s="1">
        <v>104582</v>
      </c>
      <c r="B104584" s="1" t="s">
        <v>104412</v>
      </c>
      <c r="C104584" s="1" t="s">
        <v>60</v>
      </c>
    </row>
    <row r="104585" spans="1:4" x14ac:dyDescent="0.2">
      <c r="A104585" s="1">
        <v>104583</v>
      </c>
      <c r="B104585" s="1" t="s">
        <v>104413</v>
      </c>
      <c r="C104585" s="1" t="s">
        <v>60</v>
      </c>
    </row>
    <row r="104586" spans="1:4" x14ac:dyDescent="0.2">
      <c r="A104586" s="1">
        <v>104584</v>
      </c>
      <c r="B104586" s="1" t="s">
        <v>104414</v>
      </c>
      <c r="C104586" s="1" t="s">
        <v>60</v>
      </c>
    </row>
    <row r="104587" spans="1:4" x14ac:dyDescent="0.2">
      <c r="A104587" s="1">
        <v>104585</v>
      </c>
      <c r="B104587" s="1" t="s">
        <v>104415</v>
      </c>
      <c r="C104587" s="1" t="s">
        <v>60</v>
      </c>
    </row>
    <row r="104588" spans="1:4" x14ac:dyDescent="0.2">
      <c r="A104588" s="1">
        <v>104586</v>
      </c>
      <c r="B104588" s="1" t="s">
        <v>104416</v>
      </c>
      <c r="C104588" s="1" t="s">
        <v>60</v>
      </c>
    </row>
    <row r="104589" spans="1:4" x14ac:dyDescent="0.2">
      <c r="A104589" s="1">
        <v>104587</v>
      </c>
      <c r="B104589" s="1" t="s">
        <v>104417</v>
      </c>
      <c r="C104589" s="1" t="s">
        <v>60</v>
      </c>
    </row>
    <row r="104590" spans="1:4" x14ac:dyDescent="0.2">
      <c r="A104590" s="1">
        <v>104588</v>
      </c>
      <c r="B104590" s="1" t="s">
        <v>104418</v>
      </c>
      <c r="C104590" s="1" t="s">
        <v>5</v>
      </c>
    </row>
    <row r="104591" spans="1:4" x14ac:dyDescent="0.2">
      <c r="A104591" s="1">
        <v>104589</v>
      </c>
      <c r="B104591" s="1" t="s">
        <v>104419</v>
      </c>
      <c r="C104591" s="1" t="s">
        <v>60</v>
      </c>
    </row>
    <row r="104592" spans="1:4" x14ac:dyDescent="0.2">
      <c r="A104592" s="1">
        <v>104590</v>
      </c>
      <c r="B104592" s="1" t="s">
        <v>104420</v>
      </c>
      <c r="C104592" s="1" t="s">
        <v>60</v>
      </c>
    </row>
    <row r="104593" spans="1:4" x14ac:dyDescent="0.2">
      <c r="A104593" s="1">
        <v>104591</v>
      </c>
      <c r="B104593" s="1" t="s">
        <v>104421</v>
      </c>
      <c r="C104593" s="1" t="s">
        <v>60</v>
      </c>
    </row>
    <row r="104594" spans="1:4" x14ac:dyDescent="0.2">
      <c r="A104594" s="1">
        <v>104592</v>
      </c>
      <c r="B104594" s="1" t="s">
        <v>104422</v>
      </c>
      <c r="C104594" s="1" t="s">
        <v>60</v>
      </c>
    </row>
    <row r="104595" spans="1:4" x14ac:dyDescent="0.2">
      <c r="A104595" s="1">
        <v>104593</v>
      </c>
      <c r="B104595" s="1" t="s">
        <v>104423</v>
      </c>
      <c r="C104595" s="1" t="s">
        <v>60</v>
      </c>
    </row>
    <row r="104596" spans="1:4" x14ac:dyDescent="0.2">
      <c r="A104596" s="1">
        <v>104594</v>
      </c>
      <c r="B104596" s="1" t="s">
        <v>104424</v>
      </c>
      <c r="C104596" s="1" t="s">
        <v>60</v>
      </c>
    </row>
    <row r="104597" spans="1:4" x14ac:dyDescent="0.2">
      <c r="A104597" s="1">
        <v>104595</v>
      </c>
      <c r="B104597" s="1" t="s">
        <v>104425</v>
      </c>
      <c r="C104597" s="1" t="s">
        <v>60</v>
      </c>
    </row>
    <row r="104598" spans="1:4" x14ac:dyDescent="0.2">
      <c r="A104598" s="1">
        <v>104596</v>
      </c>
      <c r="B104598" s="1" t="s">
        <v>104426</v>
      </c>
      <c r="C104598" s="1" t="s">
        <v>60</v>
      </c>
    </row>
    <row r="104599" spans="1:4" x14ac:dyDescent="0.2">
      <c r="A104599" s="1">
        <v>104597</v>
      </c>
      <c r="B104599" s="1" t="s">
        <v>104427</v>
      </c>
      <c r="C104599" s="1" t="s">
        <v>5</v>
      </c>
    </row>
    <row r="104600" spans="1:4" x14ac:dyDescent="0.2">
      <c r="A104600" s="1">
        <v>104598</v>
      </c>
      <c r="B104600" s="1" t="s">
        <v>104428</v>
      </c>
      <c r="C104600" s="1" t="s">
        <v>60</v>
      </c>
    </row>
    <row r="104601" spans="1:4" x14ac:dyDescent="0.2">
      <c r="A104601" s="1">
        <v>104599</v>
      </c>
      <c r="B104601" s="1" t="s">
        <v>104429</v>
      </c>
      <c r="C104601" s="1" t="s">
        <v>60</v>
      </c>
    </row>
    <row r="104602" spans="1:4" x14ac:dyDescent="0.2">
      <c r="A104602" s="1">
        <v>104600</v>
      </c>
      <c r="B104602" s="1" t="s">
        <v>104430</v>
      </c>
      <c r="C104602" s="1" t="s">
        <v>60</v>
      </c>
    </row>
    <row r="104603" spans="1:4" x14ac:dyDescent="0.2">
      <c r="A104603" s="1">
        <v>104601</v>
      </c>
      <c r="B104603" s="1" t="s">
        <v>104431</v>
      </c>
      <c r="C104603" s="1" t="s">
        <v>60</v>
      </c>
    </row>
    <row r="104604" spans="1:4" x14ac:dyDescent="0.2">
      <c r="A104604" s="1">
        <v>104602</v>
      </c>
      <c r="B104604" s="1" t="s">
        <v>104432</v>
      </c>
      <c r="C104604" s="1" t="s">
        <v>60</v>
      </c>
    </row>
    <row r="104605" spans="1:4" x14ac:dyDescent="0.2">
      <c r="A104605" s="1">
        <v>104603</v>
      </c>
      <c r="B104605" s="1" t="s">
        <v>104433</v>
      </c>
      <c r="C104605" s="1" t="s">
        <v>60</v>
      </c>
    </row>
    <row r="104606" spans="1:4" x14ac:dyDescent="0.2">
      <c r="A104606" s="1">
        <v>104604</v>
      </c>
      <c r="B104606" s="1" t="s">
        <v>104434</v>
      </c>
      <c r="C104606" s="1" t="s">
        <v>60</v>
      </c>
    </row>
    <row r="104607" spans="1:4" x14ac:dyDescent="0.2">
      <c r="A104607" s="1">
        <v>104605</v>
      </c>
      <c r="B104607" s="1" t="s">
        <v>104435</v>
      </c>
      <c r="C104607" s="1" t="s">
        <v>60</v>
      </c>
      <c r="D104607" s="1" t="s">
        <v>61</v>
      </c>
    </row>
    <row r="104608" spans="1:4" x14ac:dyDescent="0.2">
      <c r="A104608" s="1">
        <v>104606</v>
      </c>
      <c r="B104608" s="1" t="s">
        <v>104436</v>
      </c>
      <c r="C104608" s="1" t="s">
        <v>60</v>
      </c>
    </row>
    <row r="104609" spans="1:3" x14ac:dyDescent="0.2">
      <c r="A104609" s="1">
        <v>104607</v>
      </c>
      <c r="B104609" s="1" t="s">
        <v>104437</v>
      </c>
      <c r="C104609" s="1" t="s">
        <v>60</v>
      </c>
    </row>
    <row r="104610" spans="1:3" x14ac:dyDescent="0.2">
      <c r="A104610" s="1">
        <v>104608</v>
      </c>
      <c r="B104610" s="1" t="s">
        <v>104438</v>
      </c>
      <c r="C104610" s="1" t="s">
        <v>60</v>
      </c>
    </row>
    <row r="104611" spans="1:3" x14ac:dyDescent="0.2">
      <c r="A104611" s="1">
        <v>104609</v>
      </c>
      <c r="B104611" s="1" t="s">
        <v>104439</v>
      </c>
      <c r="C104611" s="1" t="s">
        <v>5</v>
      </c>
    </row>
    <row r="104612" spans="1:3" x14ac:dyDescent="0.2">
      <c r="A104612" s="1">
        <v>104610</v>
      </c>
      <c r="B104612" s="1" t="s">
        <v>104440</v>
      </c>
      <c r="C104612" s="1" t="s">
        <v>60</v>
      </c>
    </row>
    <row r="104613" spans="1:3" x14ac:dyDescent="0.2">
      <c r="A104613" s="1">
        <v>104611</v>
      </c>
      <c r="B104613" s="1" t="s">
        <v>104441</v>
      </c>
      <c r="C104613" s="1" t="s">
        <v>60</v>
      </c>
    </row>
    <row r="104614" spans="1:3" x14ac:dyDescent="0.2">
      <c r="A104614" s="1">
        <v>104612</v>
      </c>
      <c r="B104614" s="1" t="s">
        <v>104442</v>
      </c>
      <c r="C104614" s="1" t="s">
        <v>60</v>
      </c>
    </row>
    <row r="104615" spans="1:3" x14ac:dyDescent="0.2">
      <c r="A104615" s="1">
        <v>104613</v>
      </c>
      <c r="B104615" s="1" t="s">
        <v>104443</v>
      </c>
      <c r="C104615" s="1" t="s">
        <v>60</v>
      </c>
    </row>
    <row r="104616" spans="1:3" x14ac:dyDescent="0.2">
      <c r="A104616" s="1">
        <v>104614</v>
      </c>
      <c r="B104616" s="1" t="s">
        <v>104444</v>
      </c>
      <c r="C104616" s="1" t="s">
        <v>60</v>
      </c>
    </row>
    <row r="104617" spans="1:3" x14ac:dyDescent="0.2">
      <c r="A104617" s="1">
        <v>104615</v>
      </c>
      <c r="B104617" s="1" t="s">
        <v>104445</v>
      </c>
      <c r="C104617" s="1" t="s">
        <v>60</v>
      </c>
    </row>
    <row r="104618" spans="1:3" x14ac:dyDescent="0.2">
      <c r="A104618" s="1">
        <v>104616</v>
      </c>
      <c r="B104618" s="1" t="s">
        <v>104446</v>
      </c>
      <c r="C104618" s="1" t="s">
        <v>5</v>
      </c>
    </row>
    <row r="104619" spans="1:3" x14ac:dyDescent="0.2">
      <c r="A104619" s="1">
        <v>104617</v>
      </c>
      <c r="B104619" s="1" t="s">
        <v>104447</v>
      </c>
      <c r="C104619" s="1" t="s">
        <v>60</v>
      </c>
    </row>
    <row r="104620" spans="1:3" x14ac:dyDescent="0.2">
      <c r="A104620" s="1">
        <v>104618</v>
      </c>
      <c r="B104620" s="1" t="s">
        <v>104448</v>
      </c>
      <c r="C104620" s="1" t="s">
        <v>60</v>
      </c>
    </row>
    <row r="104621" spans="1:3" x14ac:dyDescent="0.2">
      <c r="A104621" s="1">
        <v>104619</v>
      </c>
      <c r="B104621" s="1" t="s">
        <v>104449</v>
      </c>
      <c r="C104621" s="1" t="s">
        <v>60</v>
      </c>
    </row>
    <row r="104622" spans="1:3" x14ac:dyDescent="0.2">
      <c r="A104622" s="1">
        <v>104620</v>
      </c>
      <c r="B104622" s="1" t="s">
        <v>104450</v>
      </c>
      <c r="C104622" s="1" t="s">
        <v>60</v>
      </c>
    </row>
    <row r="104623" spans="1:3" x14ac:dyDescent="0.2">
      <c r="A104623" s="1">
        <v>104621</v>
      </c>
      <c r="B104623" s="1" t="s">
        <v>104451</v>
      </c>
      <c r="C104623" s="1" t="s">
        <v>60</v>
      </c>
    </row>
    <row r="104624" spans="1:3" x14ac:dyDescent="0.2">
      <c r="A104624" s="1">
        <v>104622</v>
      </c>
      <c r="B104624" s="1" t="s">
        <v>104452</v>
      </c>
      <c r="C104624" s="1" t="s">
        <v>60</v>
      </c>
    </row>
    <row r="104625" spans="1:3" x14ac:dyDescent="0.2">
      <c r="A104625" s="1">
        <v>104623</v>
      </c>
      <c r="B104625" s="1" t="s">
        <v>104453</v>
      </c>
      <c r="C104625" s="1" t="s">
        <v>60</v>
      </c>
    </row>
    <row r="104626" spans="1:3" x14ac:dyDescent="0.2">
      <c r="A104626" s="1">
        <v>104624</v>
      </c>
      <c r="B104626" s="1" t="s">
        <v>104454</v>
      </c>
      <c r="C104626" s="1" t="s">
        <v>60</v>
      </c>
    </row>
    <row r="104627" spans="1:3" x14ac:dyDescent="0.2">
      <c r="A104627" s="1">
        <v>104625</v>
      </c>
      <c r="B104627" s="1" t="s">
        <v>104455</v>
      </c>
      <c r="C104627" s="1" t="s">
        <v>60</v>
      </c>
    </row>
    <row r="104628" spans="1:3" x14ac:dyDescent="0.2">
      <c r="A104628" s="1">
        <v>104626</v>
      </c>
      <c r="B104628" s="1" t="s">
        <v>104456</v>
      </c>
      <c r="C104628" s="1" t="s">
        <v>60</v>
      </c>
    </row>
    <row r="104629" spans="1:3" x14ac:dyDescent="0.2">
      <c r="A104629" s="1">
        <v>104627</v>
      </c>
      <c r="B104629" s="1" t="s">
        <v>104457</v>
      </c>
      <c r="C104629" s="1" t="s">
        <v>60</v>
      </c>
    </row>
    <row r="104630" spans="1:3" x14ac:dyDescent="0.2">
      <c r="A104630" s="1">
        <v>104628</v>
      </c>
      <c r="B104630" s="1" t="s">
        <v>104458</v>
      </c>
      <c r="C104630" s="1" t="s">
        <v>60</v>
      </c>
    </row>
    <row r="104631" spans="1:3" x14ac:dyDescent="0.2">
      <c r="A104631" s="1">
        <v>104629</v>
      </c>
      <c r="B104631" s="1" t="s">
        <v>104459</v>
      </c>
      <c r="C104631" s="1" t="s">
        <v>60</v>
      </c>
    </row>
    <row r="104632" spans="1:3" x14ac:dyDescent="0.2">
      <c r="A104632" s="1">
        <v>104630</v>
      </c>
      <c r="B104632" s="1" t="s">
        <v>104460</v>
      </c>
      <c r="C104632" s="1" t="s">
        <v>60</v>
      </c>
    </row>
    <row r="104633" spans="1:3" x14ac:dyDescent="0.2">
      <c r="A104633" s="1">
        <v>104631</v>
      </c>
      <c r="B104633" s="1" t="s">
        <v>104461</v>
      </c>
      <c r="C104633" s="1" t="s">
        <v>60</v>
      </c>
    </row>
    <row r="104634" spans="1:3" x14ac:dyDescent="0.2">
      <c r="A104634" s="1">
        <v>104632</v>
      </c>
      <c r="B104634" s="1" t="s">
        <v>104462</v>
      </c>
      <c r="C104634" s="1" t="s">
        <v>60</v>
      </c>
    </row>
    <row r="104635" spans="1:3" x14ac:dyDescent="0.2">
      <c r="A104635" s="1">
        <v>104633</v>
      </c>
      <c r="B104635" s="1" t="s">
        <v>104463</v>
      </c>
      <c r="C104635" s="1" t="s">
        <v>60</v>
      </c>
    </row>
    <row r="104636" spans="1:3" x14ac:dyDescent="0.2">
      <c r="A104636" s="1">
        <v>104634</v>
      </c>
      <c r="B104636" s="1" t="s">
        <v>104464</v>
      </c>
      <c r="C104636" s="1" t="s">
        <v>60</v>
      </c>
    </row>
    <row r="104637" spans="1:3" x14ac:dyDescent="0.2">
      <c r="A104637" s="1">
        <v>104635</v>
      </c>
      <c r="B104637" s="1" t="s">
        <v>104465</v>
      </c>
      <c r="C104637" s="1" t="s">
        <v>60</v>
      </c>
    </row>
    <row r="104638" spans="1:3" x14ac:dyDescent="0.2">
      <c r="A104638" s="1">
        <v>104636</v>
      </c>
      <c r="B104638" s="1" t="s">
        <v>104466</v>
      </c>
      <c r="C104638" s="1" t="s">
        <v>60</v>
      </c>
    </row>
    <row r="104639" spans="1:3" x14ac:dyDescent="0.2">
      <c r="A104639" s="1">
        <v>104637</v>
      </c>
      <c r="B104639" s="1" t="s">
        <v>104467</v>
      </c>
      <c r="C104639" s="1" t="s">
        <v>60</v>
      </c>
    </row>
    <row r="104640" spans="1:3" x14ac:dyDescent="0.2">
      <c r="A104640" s="1">
        <v>104638</v>
      </c>
      <c r="B104640" s="1" t="s">
        <v>104468</v>
      </c>
      <c r="C104640" s="1" t="s">
        <v>60</v>
      </c>
    </row>
    <row r="104641" spans="1:3" x14ac:dyDescent="0.2">
      <c r="A104641" s="1">
        <v>104639</v>
      </c>
      <c r="B104641" s="1" t="s">
        <v>104469</v>
      </c>
      <c r="C104641" s="1" t="s">
        <v>60</v>
      </c>
    </row>
    <row r="104642" spans="1:3" x14ac:dyDescent="0.2">
      <c r="A104642" s="1">
        <v>104640</v>
      </c>
      <c r="B104642" s="1" t="s">
        <v>104470</v>
      </c>
      <c r="C104642" s="1" t="s">
        <v>60</v>
      </c>
    </row>
    <row r="104643" spans="1:3" x14ac:dyDescent="0.2">
      <c r="A104643" s="1">
        <v>104641</v>
      </c>
      <c r="B104643" s="1" t="s">
        <v>104471</v>
      </c>
      <c r="C104643" s="1" t="s">
        <v>60</v>
      </c>
    </row>
    <row r="104644" spans="1:3" x14ac:dyDescent="0.2">
      <c r="A104644" s="1">
        <v>104642</v>
      </c>
      <c r="B104644" s="1" t="s">
        <v>104472</v>
      </c>
      <c r="C104644" s="1" t="s">
        <v>5</v>
      </c>
    </row>
    <row r="104645" spans="1:3" x14ac:dyDescent="0.2">
      <c r="A104645" s="1">
        <v>104643</v>
      </c>
      <c r="B104645" s="1" t="s">
        <v>104473</v>
      </c>
      <c r="C104645" s="1" t="s">
        <v>60</v>
      </c>
    </row>
    <row r="104646" spans="1:3" x14ac:dyDescent="0.2">
      <c r="A104646" s="1">
        <v>104644</v>
      </c>
      <c r="B104646" s="1" t="s">
        <v>104474</v>
      </c>
      <c r="C104646" s="1" t="s">
        <v>60</v>
      </c>
    </row>
    <row r="104647" spans="1:3" x14ac:dyDescent="0.2">
      <c r="A104647" s="1">
        <v>104645</v>
      </c>
      <c r="B104647" s="1" t="s">
        <v>104475</v>
      </c>
      <c r="C104647" s="1" t="s">
        <v>60</v>
      </c>
    </row>
    <row r="104648" spans="1:3" x14ac:dyDescent="0.2">
      <c r="A104648" s="1">
        <v>104646</v>
      </c>
      <c r="B104648" s="1" t="s">
        <v>104476</v>
      </c>
      <c r="C104648" s="1" t="s">
        <v>60</v>
      </c>
    </row>
    <row r="104649" spans="1:3" x14ac:dyDescent="0.2">
      <c r="A104649" s="1">
        <v>104647</v>
      </c>
      <c r="B104649" s="1" t="s">
        <v>104477</v>
      </c>
      <c r="C104649" s="1" t="s">
        <v>60</v>
      </c>
    </row>
    <row r="104650" spans="1:3" x14ac:dyDescent="0.2">
      <c r="A104650" s="1">
        <v>104648</v>
      </c>
      <c r="B104650" s="1" t="s">
        <v>104478</v>
      </c>
      <c r="C104650" s="1" t="s">
        <v>5</v>
      </c>
    </row>
    <row r="104651" spans="1:3" x14ac:dyDescent="0.2">
      <c r="A104651" s="1">
        <v>104649</v>
      </c>
      <c r="B104651" s="1" t="s">
        <v>104479</v>
      </c>
      <c r="C104651" s="1" t="s">
        <v>60</v>
      </c>
    </row>
    <row r="104652" spans="1:3" x14ac:dyDescent="0.2">
      <c r="A104652" s="1">
        <v>104650</v>
      </c>
      <c r="B104652" s="1" t="s">
        <v>104480</v>
      </c>
      <c r="C104652" s="1" t="s">
        <v>60</v>
      </c>
    </row>
    <row r="104653" spans="1:3" x14ac:dyDescent="0.2">
      <c r="A104653" s="1">
        <v>104651</v>
      </c>
      <c r="B104653" s="1" t="s">
        <v>104481</v>
      </c>
      <c r="C104653" s="1" t="s">
        <v>60</v>
      </c>
    </row>
    <row r="104654" spans="1:3" x14ac:dyDescent="0.2">
      <c r="A104654" s="1">
        <v>104652</v>
      </c>
      <c r="B104654" s="1" t="s">
        <v>104482</v>
      </c>
      <c r="C104654" s="1" t="s">
        <v>5</v>
      </c>
    </row>
    <row r="104655" spans="1:3" x14ac:dyDescent="0.2">
      <c r="A104655" s="1">
        <v>104653</v>
      </c>
      <c r="B104655" s="1" t="s">
        <v>104483</v>
      </c>
      <c r="C104655" s="1" t="s">
        <v>60</v>
      </c>
    </row>
    <row r="104656" spans="1:3" x14ac:dyDescent="0.2">
      <c r="A104656" s="1">
        <v>104654</v>
      </c>
      <c r="B104656" s="1" t="s">
        <v>104484</v>
      </c>
      <c r="C104656" s="1" t="s">
        <v>60</v>
      </c>
    </row>
    <row r="104657" spans="1:4" x14ac:dyDescent="0.2">
      <c r="A104657" s="1">
        <v>104655</v>
      </c>
      <c r="B104657" s="1" t="s">
        <v>104485</v>
      </c>
      <c r="C104657" s="1" t="s">
        <v>60</v>
      </c>
    </row>
    <row r="104658" spans="1:4" x14ac:dyDescent="0.2">
      <c r="A104658" s="1">
        <v>104656</v>
      </c>
      <c r="B104658" s="1" t="s">
        <v>104486</v>
      </c>
      <c r="C104658" s="1" t="s">
        <v>60</v>
      </c>
    </row>
    <row r="104659" spans="1:4" x14ac:dyDescent="0.2">
      <c r="A104659" s="1">
        <v>104657</v>
      </c>
      <c r="B104659" s="1" t="s">
        <v>104487</v>
      </c>
      <c r="C104659" s="1" t="s">
        <v>60</v>
      </c>
    </row>
    <row r="104660" spans="1:4" x14ac:dyDescent="0.2">
      <c r="A104660" s="1">
        <v>104658</v>
      </c>
      <c r="B104660" s="1" t="s">
        <v>104488</v>
      </c>
      <c r="C104660" s="1" t="s">
        <v>60</v>
      </c>
    </row>
    <row r="104661" spans="1:4" x14ac:dyDescent="0.2">
      <c r="A104661" s="1">
        <v>104659</v>
      </c>
      <c r="B104661" s="1" t="s">
        <v>104489</v>
      </c>
      <c r="C104661" s="1" t="s">
        <v>60</v>
      </c>
    </row>
    <row r="104662" spans="1:4" x14ac:dyDescent="0.2">
      <c r="A104662" s="1">
        <v>104660</v>
      </c>
      <c r="B104662" s="1" t="s">
        <v>104490</v>
      </c>
      <c r="C104662" s="1" t="s">
        <v>60</v>
      </c>
    </row>
    <row r="104663" spans="1:4" x14ac:dyDescent="0.2">
      <c r="A104663" s="1">
        <v>104661</v>
      </c>
      <c r="B104663" s="1" t="s">
        <v>104491</v>
      </c>
      <c r="C104663" s="1" t="s">
        <v>60</v>
      </c>
    </row>
    <row r="104664" spans="1:4" x14ac:dyDescent="0.2">
      <c r="A104664" s="1">
        <v>104662</v>
      </c>
      <c r="B104664" s="1" t="s">
        <v>104492</v>
      </c>
      <c r="C104664" s="1" t="s">
        <v>60</v>
      </c>
    </row>
    <row r="104665" spans="1:4" x14ac:dyDescent="0.2">
      <c r="A104665" s="1">
        <v>104663</v>
      </c>
      <c r="B104665" s="1" t="s">
        <v>104493</v>
      </c>
      <c r="C104665" s="1" t="s">
        <v>60</v>
      </c>
    </row>
    <row r="104666" spans="1:4" x14ac:dyDescent="0.2">
      <c r="A104666" s="1">
        <v>104664</v>
      </c>
      <c r="B104666" s="1" t="s">
        <v>104494</v>
      </c>
      <c r="C104666" s="1" t="s">
        <v>60</v>
      </c>
    </row>
    <row r="104667" spans="1:4" x14ac:dyDescent="0.2">
      <c r="A104667" s="1">
        <v>104665</v>
      </c>
      <c r="B104667" s="1" t="s">
        <v>104495</v>
      </c>
      <c r="C104667" s="1" t="s">
        <v>60</v>
      </c>
    </row>
    <row r="104668" spans="1:4" x14ac:dyDescent="0.2">
      <c r="A104668" s="1">
        <v>104666</v>
      </c>
      <c r="B104668" s="1" t="s">
        <v>104496</v>
      </c>
      <c r="C104668" s="1" t="s">
        <v>60</v>
      </c>
      <c r="D104668" s="1" t="s">
        <v>61</v>
      </c>
    </row>
    <row r="104669" spans="1:4" x14ac:dyDescent="0.2">
      <c r="A104669" s="1">
        <v>104667</v>
      </c>
      <c r="B104669" s="1" t="s">
        <v>104497</v>
      </c>
      <c r="C104669" s="1" t="s">
        <v>60</v>
      </c>
    </row>
    <row r="104670" spans="1:4" x14ac:dyDescent="0.2">
      <c r="A104670" s="1">
        <v>104668</v>
      </c>
      <c r="B104670" s="1" t="s">
        <v>104498</v>
      </c>
      <c r="C104670" s="1" t="s">
        <v>60</v>
      </c>
    </row>
    <row r="104671" spans="1:4" x14ac:dyDescent="0.2">
      <c r="A104671" s="1">
        <v>104669</v>
      </c>
      <c r="B104671" s="1" t="s">
        <v>104499</v>
      </c>
      <c r="C104671" s="1" t="s">
        <v>60</v>
      </c>
    </row>
    <row r="104672" spans="1:4" x14ac:dyDescent="0.2">
      <c r="A104672" s="1">
        <v>104670</v>
      </c>
      <c r="B104672" s="1" t="s">
        <v>104500</v>
      </c>
      <c r="C104672" s="1" t="s">
        <v>60</v>
      </c>
    </row>
    <row r="104673" spans="1:4" x14ac:dyDescent="0.2">
      <c r="A104673" s="1">
        <v>104671</v>
      </c>
      <c r="B104673" s="1" t="s">
        <v>104501</v>
      </c>
      <c r="C104673" s="1" t="s">
        <v>60</v>
      </c>
    </row>
    <row r="104674" spans="1:4" x14ac:dyDescent="0.2">
      <c r="A104674" s="1">
        <v>104672</v>
      </c>
      <c r="B104674" s="1" t="s">
        <v>104502</v>
      </c>
      <c r="C104674" s="1" t="s">
        <v>60</v>
      </c>
    </row>
    <row r="104675" spans="1:4" x14ac:dyDescent="0.2">
      <c r="A104675" s="1">
        <v>104673</v>
      </c>
      <c r="B104675" s="1" t="s">
        <v>104503</v>
      </c>
      <c r="C104675" s="1" t="s">
        <v>60</v>
      </c>
    </row>
    <row r="104676" spans="1:4" x14ac:dyDescent="0.2">
      <c r="A104676" s="1">
        <v>104674</v>
      </c>
      <c r="B104676" s="1" t="s">
        <v>104504</v>
      </c>
      <c r="C104676" s="1" t="s">
        <v>60</v>
      </c>
    </row>
    <row r="104677" spans="1:4" x14ac:dyDescent="0.2">
      <c r="A104677" s="1">
        <v>104675</v>
      </c>
      <c r="B104677" s="1" t="s">
        <v>104505</v>
      </c>
      <c r="C104677" s="1" t="s">
        <v>5</v>
      </c>
    </row>
    <row r="104678" spans="1:4" x14ac:dyDescent="0.2">
      <c r="A104678" s="1">
        <v>104676</v>
      </c>
      <c r="B104678" s="1" t="s">
        <v>104506</v>
      </c>
      <c r="C104678" s="1" t="s">
        <v>60</v>
      </c>
    </row>
    <row r="104679" spans="1:4" x14ac:dyDescent="0.2">
      <c r="A104679" s="1">
        <v>104677</v>
      </c>
      <c r="B104679" s="1" t="s">
        <v>104507</v>
      </c>
      <c r="C104679" s="1" t="s">
        <v>60</v>
      </c>
    </row>
    <row r="104680" spans="1:4" x14ac:dyDescent="0.2">
      <c r="A104680" s="1">
        <v>104678</v>
      </c>
      <c r="B104680" s="1" t="s">
        <v>104508</v>
      </c>
      <c r="C104680" s="1" t="s">
        <v>60</v>
      </c>
    </row>
    <row r="104681" spans="1:4" x14ac:dyDescent="0.2">
      <c r="A104681" s="1">
        <v>104679</v>
      </c>
      <c r="B104681" s="1" t="s">
        <v>104509</v>
      </c>
      <c r="C104681" s="1" t="s">
        <v>60</v>
      </c>
    </row>
    <row r="104682" spans="1:4" x14ac:dyDescent="0.2">
      <c r="A104682" s="1">
        <v>104680</v>
      </c>
      <c r="B104682" s="1" t="s">
        <v>104510</v>
      </c>
      <c r="C104682" s="1" t="s">
        <v>60</v>
      </c>
    </row>
    <row r="104683" spans="1:4" x14ac:dyDescent="0.2">
      <c r="A104683" s="1">
        <v>104681</v>
      </c>
      <c r="B104683" s="1" t="s">
        <v>104511</v>
      </c>
      <c r="C104683" s="1" t="s">
        <v>60</v>
      </c>
    </row>
    <row r="104684" spans="1:4" x14ac:dyDescent="0.2">
      <c r="A104684" s="1">
        <v>104682</v>
      </c>
      <c r="B104684" s="1" t="s">
        <v>104512</v>
      </c>
      <c r="C104684" s="1" t="s">
        <v>60</v>
      </c>
    </row>
    <row r="104685" spans="1:4" x14ac:dyDescent="0.2">
      <c r="A104685" s="1">
        <v>104683</v>
      </c>
      <c r="B104685" s="1" t="s">
        <v>104513</v>
      </c>
      <c r="C104685" s="1" t="s">
        <v>60</v>
      </c>
    </row>
    <row r="104686" spans="1:4" x14ac:dyDescent="0.2">
      <c r="A104686" s="1">
        <v>104684</v>
      </c>
      <c r="B104686" s="1" t="s">
        <v>104514</v>
      </c>
      <c r="C104686" s="1" t="s">
        <v>60</v>
      </c>
    </row>
    <row r="104687" spans="1:4" x14ac:dyDescent="0.2">
      <c r="A104687" s="1">
        <v>104685</v>
      </c>
      <c r="B104687" s="1" t="s">
        <v>104515</v>
      </c>
      <c r="C104687" s="1" t="s">
        <v>60</v>
      </c>
    </row>
    <row r="104688" spans="1:4" x14ac:dyDescent="0.2">
      <c r="A104688" s="1">
        <v>104686</v>
      </c>
      <c r="B104688" s="1" t="s">
        <v>104516</v>
      </c>
      <c r="C104688" s="1" t="s">
        <v>60</v>
      </c>
      <c r="D104688" s="1" t="s">
        <v>61</v>
      </c>
    </row>
    <row r="104689" spans="1:3" x14ac:dyDescent="0.2">
      <c r="A104689" s="1">
        <v>104687</v>
      </c>
      <c r="B104689" s="1" t="s">
        <v>104517</v>
      </c>
      <c r="C104689" s="1" t="s">
        <v>5</v>
      </c>
    </row>
    <row r="104690" spans="1:3" x14ac:dyDescent="0.2">
      <c r="A104690" s="1">
        <v>104688</v>
      </c>
      <c r="B104690" s="1" t="s">
        <v>104518</v>
      </c>
      <c r="C104690" s="1" t="s">
        <v>60</v>
      </c>
    </row>
    <row r="104691" spans="1:3" x14ac:dyDescent="0.2">
      <c r="A104691" s="1">
        <v>104689</v>
      </c>
      <c r="B104691" s="1" t="s">
        <v>104519</v>
      </c>
      <c r="C104691" s="1" t="s">
        <v>60</v>
      </c>
    </row>
    <row r="104692" spans="1:3" x14ac:dyDescent="0.2">
      <c r="A104692" s="1">
        <v>104690</v>
      </c>
      <c r="B104692" s="1" t="s">
        <v>104520</v>
      </c>
      <c r="C104692" s="1" t="s">
        <v>60</v>
      </c>
    </row>
    <row r="104693" spans="1:3" x14ac:dyDescent="0.2">
      <c r="A104693" s="1">
        <v>104691</v>
      </c>
      <c r="B104693" s="1" t="s">
        <v>104521</v>
      </c>
      <c r="C104693" s="1" t="s">
        <v>60</v>
      </c>
    </row>
    <row r="104694" spans="1:3" x14ac:dyDescent="0.2">
      <c r="A104694" s="1">
        <v>104692</v>
      </c>
      <c r="B104694" s="1" t="s">
        <v>104522</v>
      </c>
      <c r="C104694" s="1" t="s">
        <v>60</v>
      </c>
    </row>
    <row r="104695" spans="1:3" x14ac:dyDescent="0.2">
      <c r="A104695" s="1">
        <v>104693</v>
      </c>
      <c r="B104695" s="1" t="s">
        <v>104523</v>
      </c>
      <c r="C104695" s="1" t="s">
        <v>60</v>
      </c>
    </row>
    <row r="104696" spans="1:3" x14ac:dyDescent="0.2">
      <c r="A104696" s="1">
        <v>104694</v>
      </c>
      <c r="B104696" s="1" t="s">
        <v>104524</v>
      </c>
      <c r="C104696" s="1" t="s">
        <v>60</v>
      </c>
    </row>
    <row r="104697" spans="1:3" x14ac:dyDescent="0.2">
      <c r="A104697" s="1">
        <v>104695</v>
      </c>
      <c r="B104697" s="1" t="s">
        <v>104525</v>
      </c>
      <c r="C104697" s="1" t="s">
        <v>60</v>
      </c>
    </row>
    <row r="104698" spans="1:3" x14ac:dyDescent="0.2">
      <c r="A104698" s="1">
        <v>104696</v>
      </c>
      <c r="B104698" s="1" t="s">
        <v>104526</v>
      </c>
      <c r="C104698" s="1" t="s">
        <v>60</v>
      </c>
    </row>
    <row r="104699" spans="1:3" x14ac:dyDescent="0.2">
      <c r="A104699" s="1">
        <v>104697</v>
      </c>
      <c r="B104699" s="1" t="s">
        <v>104527</v>
      </c>
      <c r="C104699" s="1" t="s">
        <v>60</v>
      </c>
    </row>
    <row r="104700" spans="1:3" x14ac:dyDescent="0.2">
      <c r="A104700" s="1">
        <v>104698</v>
      </c>
      <c r="B104700" s="1" t="s">
        <v>104528</v>
      </c>
      <c r="C104700" s="1" t="s">
        <v>60</v>
      </c>
    </row>
    <row r="104701" spans="1:3" x14ac:dyDescent="0.2">
      <c r="A104701" s="1">
        <v>104699</v>
      </c>
      <c r="B104701" s="1" t="s">
        <v>104529</v>
      </c>
      <c r="C104701" s="1" t="s">
        <v>5</v>
      </c>
    </row>
    <row r="104702" spans="1:3" x14ac:dyDescent="0.2">
      <c r="A104702" s="1">
        <v>104700</v>
      </c>
      <c r="B104702" s="1" t="s">
        <v>104530</v>
      </c>
      <c r="C104702" s="1" t="s">
        <v>60</v>
      </c>
    </row>
    <row r="104703" spans="1:3" x14ac:dyDescent="0.2">
      <c r="A104703" s="1">
        <v>104701</v>
      </c>
      <c r="B104703" s="1" t="s">
        <v>104531</v>
      </c>
      <c r="C104703" s="1" t="s">
        <v>60</v>
      </c>
    </row>
    <row r="104704" spans="1:3" x14ac:dyDescent="0.2">
      <c r="A104704" s="1">
        <v>104702</v>
      </c>
      <c r="B104704" s="1" t="s">
        <v>104532</v>
      </c>
      <c r="C104704" s="1" t="s">
        <v>60</v>
      </c>
    </row>
    <row r="104705" spans="1:4" x14ac:dyDescent="0.2">
      <c r="A104705" s="1">
        <v>104703</v>
      </c>
      <c r="B104705" s="1" t="s">
        <v>104533</v>
      </c>
      <c r="C104705" s="1" t="s">
        <v>60</v>
      </c>
    </row>
    <row r="104706" spans="1:4" x14ac:dyDescent="0.2">
      <c r="A104706" s="1">
        <v>104704</v>
      </c>
      <c r="B104706" s="1" t="s">
        <v>104534</v>
      </c>
      <c r="C104706" s="1" t="s">
        <v>60</v>
      </c>
    </row>
    <row r="104707" spans="1:4" x14ac:dyDescent="0.2">
      <c r="A104707" s="1">
        <v>104705</v>
      </c>
      <c r="B104707" s="1" t="s">
        <v>104535</v>
      </c>
      <c r="C104707" s="1" t="s">
        <v>60</v>
      </c>
    </row>
    <row r="104708" spans="1:4" x14ac:dyDescent="0.2">
      <c r="A104708" s="1">
        <v>104706</v>
      </c>
      <c r="B104708" s="1" t="s">
        <v>104536</v>
      </c>
      <c r="C104708" s="1" t="s">
        <v>60</v>
      </c>
    </row>
    <row r="104709" spans="1:4" x14ac:dyDescent="0.2">
      <c r="A104709" s="1">
        <v>104707</v>
      </c>
      <c r="B104709" s="1" t="s">
        <v>104537</v>
      </c>
      <c r="C104709" s="1" t="s">
        <v>60</v>
      </c>
    </row>
    <row r="104710" spans="1:4" x14ac:dyDescent="0.2">
      <c r="A104710" s="1">
        <v>104708</v>
      </c>
      <c r="B104710" s="1" t="s">
        <v>104538</v>
      </c>
      <c r="C104710" s="1" t="s">
        <v>60</v>
      </c>
    </row>
    <row r="104711" spans="1:4" x14ac:dyDescent="0.2">
      <c r="A104711" s="1">
        <v>104709</v>
      </c>
      <c r="B104711" s="1" t="s">
        <v>104539</v>
      </c>
      <c r="C104711" s="1" t="s">
        <v>60</v>
      </c>
    </row>
    <row r="104712" spans="1:4" x14ac:dyDescent="0.2">
      <c r="A104712" s="1">
        <v>104710</v>
      </c>
      <c r="B104712" s="1" t="s">
        <v>104540</v>
      </c>
      <c r="C104712" s="1" t="s">
        <v>60</v>
      </c>
      <c r="D104712" s="1" t="s">
        <v>61</v>
      </c>
    </row>
    <row r="104713" spans="1:4" x14ac:dyDescent="0.2">
      <c r="A104713" s="1">
        <v>104711</v>
      </c>
      <c r="B104713" s="1" t="s">
        <v>104541</v>
      </c>
      <c r="C104713" s="1" t="s">
        <v>60</v>
      </c>
    </row>
    <row r="104714" spans="1:4" x14ac:dyDescent="0.2">
      <c r="A104714" s="1">
        <v>104712</v>
      </c>
      <c r="B104714" s="1" t="s">
        <v>104542</v>
      </c>
      <c r="C104714" s="1" t="s">
        <v>5</v>
      </c>
    </row>
    <row r="104715" spans="1:4" x14ac:dyDescent="0.2">
      <c r="A104715" s="1">
        <v>104713</v>
      </c>
      <c r="B104715" s="1" t="s">
        <v>104543</v>
      </c>
      <c r="C104715" s="1" t="s">
        <v>5</v>
      </c>
    </row>
    <row r="104716" spans="1:4" x14ac:dyDescent="0.2">
      <c r="A104716" s="1">
        <v>104714</v>
      </c>
      <c r="B104716" s="1" t="s">
        <v>104544</v>
      </c>
      <c r="C104716" s="1" t="s">
        <v>60</v>
      </c>
    </row>
    <row r="104717" spans="1:4" x14ac:dyDescent="0.2">
      <c r="A104717" s="1">
        <v>104715</v>
      </c>
      <c r="B104717" s="1" t="s">
        <v>104545</v>
      </c>
      <c r="C104717" s="1" t="s">
        <v>60</v>
      </c>
    </row>
    <row r="104718" spans="1:4" x14ac:dyDescent="0.2">
      <c r="A104718" s="1">
        <v>104716</v>
      </c>
      <c r="B104718" s="1" t="s">
        <v>104546</v>
      </c>
      <c r="C104718" s="1" t="s">
        <v>60</v>
      </c>
    </row>
    <row r="104719" spans="1:4" x14ac:dyDescent="0.2">
      <c r="A104719" s="1">
        <v>104717</v>
      </c>
      <c r="B104719" s="1" t="s">
        <v>104547</v>
      </c>
      <c r="C104719" s="1" t="s">
        <v>60</v>
      </c>
    </row>
    <row r="104720" spans="1:4" x14ac:dyDescent="0.2">
      <c r="A104720" s="1">
        <v>104718</v>
      </c>
      <c r="B104720" s="1" t="s">
        <v>104548</v>
      </c>
      <c r="C104720" s="1" t="s">
        <v>60</v>
      </c>
    </row>
    <row r="104721" spans="1:4" x14ac:dyDescent="0.2">
      <c r="A104721" s="1">
        <v>104719</v>
      </c>
      <c r="B104721" s="1" t="s">
        <v>104549</v>
      </c>
      <c r="C104721" s="1" t="s">
        <v>60</v>
      </c>
      <c r="D104721" s="1" t="s">
        <v>61</v>
      </c>
    </row>
    <row r="104722" spans="1:4" x14ac:dyDescent="0.2">
      <c r="A104722" s="1">
        <v>104720</v>
      </c>
      <c r="B104722" s="1" t="s">
        <v>104550</v>
      </c>
      <c r="C104722" s="1" t="s">
        <v>60</v>
      </c>
    </row>
    <row r="104723" spans="1:4" x14ac:dyDescent="0.2">
      <c r="A104723" s="1">
        <v>104721</v>
      </c>
      <c r="B104723" s="1" t="s">
        <v>104551</v>
      </c>
      <c r="C104723" s="1" t="s">
        <v>60</v>
      </c>
    </row>
    <row r="104724" spans="1:4" x14ac:dyDescent="0.2">
      <c r="A104724" s="1">
        <v>104722</v>
      </c>
      <c r="B104724" s="1" t="s">
        <v>104552</v>
      </c>
      <c r="C104724" s="1" t="s">
        <v>60</v>
      </c>
    </row>
    <row r="104725" spans="1:4" x14ac:dyDescent="0.2">
      <c r="A104725" s="1">
        <v>104723</v>
      </c>
      <c r="B104725" s="1" t="s">
        <v>104553</v>
      </c>
      <c r="C104725" s="1" t="s">
        <v>60</v>
      </c>
    </row>
    <row r="104726" spans="1:4" x14ac:dyDescent="0.2">
      <c r="A104726" s="1">
        <v>104724</v>
      </c>
      <c r="B104726" s="1" t="s">
        <v>104554</v>
      </c>
      <c r="C104726" s="1" t="s">
        <v>60</v>
      </c>
    </row>
    <row r="104727" spans="1:4" x14ac:dyDescent="0.2">
      <c r="A104727" s="1">
        <v>104725</v>
      </c>
      <c r="B104727" s="1" t="s">
        <v>104555</v>
      </c>
      <c r="C104727" s="1" t="s">
        <v>60</v>
      </c>
    </row>
    <row r="104728" spans="1:4" x14ac:dyDescent="0.2">
      <c r="A104728" s="1">
        <v>104726</v>
      </c>
      <c r="B104728" s="1" t="s">
        <v>104556</v>
      </c>
      <c r="C104728" s="1" t="s">
        <v>60</v>
      </c>
    </row>
    <row r="104729" spans="1:4" x14ac:dyDescent="0.2">
      <c r="A104729" s="1">
        <v>104727</v>
      </c>
      <c r="B104729" s="1" t="s">
        <v>104557</v>
      </c>
      <c r="C104729" s="1" t="s">
        <v>60</v>
      </c>
    </row>
    <row r="104730" spans="1:4" x14ac:dyDescent="0.2">
      <c r="A104730" s="1">
        <v>104728</v>
      </c>
      <c r="B104730" s="1" t="s">
        <v>104558</v>
      </c>
      <c r="C104730" s="1" t="s">
        <v>60</v>
      </c>
    </row>
    <row r="104731" spans="1:4" x14ac:dyDescent="0.2">
      <c r="A104731" s="1">
        <v>104729</v>
      </c>
      <c r="B104731" s="1" t="s">
        <v>104559</v>
      </c>
      <c r="C104731" s="1" t="s">
        <v>60</v>
      </c>
    </row>
    <row r="104732" spans="1:4" x14ac:dyDescent="0.2">
      <c r="A104732" s="1">
        <v>104730</v>
      </c>
      <c r="B104732" s="1" t="s">
        <v>104560</v>
      </c>
      <c r="C104732" s="1" t="s">
        <v>5</v>
      </c>
    </row>
    <row r="104733" spans="1:4" x14ac:dyDescent="0.2">
      <c r="A104733" s="1">
        <v>104731</v>
      </c>
      <c r="B104733" s="1" t="s">
        <v>104561</v>
      </c>
      <c r="C104733" s="1" t="s">
        <v>60</v>
      </c>
    </row>
    <row r="104734" spans="1:4" x14ac:dyDescent="0.2">
      <c r="A104734" s="1">
        <v>104732</v>
      </c>
      <c r="B104734" s="1" t="s">
        <v>104562</v>
      </c>
      <c r="C104734" s="1" t="s">
        <v>60</v>
      </c>
    </row>
    <row r="104735" spans="1:4" x14ac:dyDescent="0.2">
      <c r="A104735" s="1">
        <v>104733</v>
      </c>
      <c r="B104735" s="1" t="s">
        <v>104563</v>
      </c>
      <c r="C104735" s="1" t="s">
        <v>60</v>
      </c>
    </row>
    <row r="104736" spans="1:4" x14ac:dyDescent="0.2">
      <c r="A104736" s="1">
        <v>104734</v>
      </c>
      <c r="B104736" s="1" t="s">
        <v>104564</v>
      </c>
      <c r="C104736" s="1" t="s">
        <v>60</v>
      </c>
    </row>
    <row r="104737" spans="1:3" x14ac:dyDescent="0.2">
      <c r="A104737" s="1">
        <v>104735</v>
      </c>
      <c r="B104737" s="1" t="s">
        <v>104565</v>
      </c>
      <c r="C104737" s="1" t="s">
        <v>60</v>
      </c>
    </row>
    <row r="104738" spans="1:3" x14ac:dyDescent="0.2">
      <c r="A104738" s="1">
        <v>104736</v>
      </c>
      <c r="B104738" s="1" t="s">
        <v>104566</v>
      </c>
      <c r="C104738" s="1" t="s">
        <v>60</v>
      </c>
    </row>
    <row r="104739" spans="1:3" x14ac:dyDescent="0.2">
      <c r="A104739" s="1">
        <v>104737</v>
      </c>
      <c r="B104739" s="1" t="s">
        <v>104567</v>
      </c>
      <c r="C104739" s="1" t="s">
        <v>60</v>
      </c>
    </row>
    <row r="104740" spans="1:3" x14ac:dyDescent="0.2">
      <c r="A104740" s="1">
        <v>104738</v>
      </c>
      <c r="B104740" s="1" t="s">
        <v>104568</v>
      </c>
      <c r="C104740" s="1" t="s">
        <v>60</v>
      </c>
    </row>
    <row r="104741" spans="1:3" x14ac:dyDescent="0.2">
      <c r="A104741" s="1">
        <v>104739</v>
      </c>
      <c r="B104741" s="1" t="s">
        <v>104569</v>
      </c>
      <c r="C104741" s="1" t="s">
        <v>60</v>
      </c>
    </row>
    <row r="104742" spans="1:3" x14ac:dyDescent="0.2">
      <c r="A104742" s="1">
        <v>104740</v>
      </c>
      <c r="B104742" s="1" t="s">
        <v>104570</v>
      </c>
      <c r="C104742" s="1" t="s">
        <v>60</v>
      </c>
    </row>
    <row r="104743" spans="1:3" x14ac:dyDescent="0.2">
      <c r="A104743" s="1">
        <v>104741</v>
      </c>
      <c r="B104743" s="1" t="s">
        <v>104571</v>
      </c>
      <c r="C104743" s="1" t="s">
        <v>60</v>
      </c>
    </row>
    <row r="104744" spans="1:3" x14ac:dyDescent="0.2">
      <c r="A104744" s="1">
        <v>104742</v>
      </c>
      <c r="B104744" s="1" t="s">
        <v>104572</v>
      </c>
      <c r="C104744" s="1" t="s">
        <v>60</v>
      </c>
    </row>
    <row r="104745" spans="1:3" x14ac:dyDescent="0.2">
      <c r="A104745" s="1">
        <v>104743</v>
      </c>
      <c r="B104745" s="1" t="s">
        <v>104573</v>
      </c>
      <c r="C104745" s="1" t="s">
        <v>60</v>
      </c>
    </row>
    <row r="104746" spans="1:3" x14ac:dyDescent="0.2">
      <c r="A104746" s="1">
        <v>104744</v>
      </c>
      <c r="B104746" s="1" t="s">
        <v>104574</v>
      </c>
      <c r="C104746" s="1" t="s">
        <v>60</v>
      </c>
    </row>
    <row r="104747" spans="1:3" x14ac:dyDescent="0.2">
      <c r="A104747" s="1">
        <v>104745</v>
      </c>
      <c r="B104747" s="1" t="s">
        <v>104575</v>
      </c>
      <c r="C104747" s="1" t="s">
        <v>60</v>
      </c>
    </row>
    <row r="104748" spans="1:3" x14ac:dyDescent="0.2">
      <c r="A104748" s="1">
        <v>104746</v>
      </c>
      <c r="B104748" s="1" t="s">
        <v>104576</v>
      </c>
      <c r="C104748" s="1" t="s">
        <v>60</v>
      </c>
    </row>
    <row r="104749" spans="1:3" x14ac:dyDescent="0.2">
      <c r="A104749" s="1">
        <v>104747</v>
      </c>
      <c r="B104749" s="1" t="s">
        <v>104577</v>
      </c>
      <c r="C104749" s="1" t="s">
        <v>60</v>
      </c>
    </row>
    <row r="104750" spans="1:3" x14ac:dyDescent="0.2">
      <c r="A104750" s="1">
        <v>104748</v>
      </c>
      <c r="B104750" s="1" t="s">
        <v>104578</v>
      </c>
      <c r="C104750" s="1" t="s">
        <v>60</v>
      </c>
    </row>
    <row r="104751" spans="1:3" x14ac:dyDescent="0.2">
      <c r="A104751" s="1">
        <v>104749</v>
      </c>
      <c r="B104751" s="1" t="s">
        <v>104579</v>
      </c>
      <c r="C104751" s="1" t="s">
        <v>60</v>
      </c>
    </row>
    <row r="104752" spans="1:3" x14ac:dyDescent="0.2">
      <c r="A104752" s="1">
        <v>104750</v>
      </c>
      <c r="B104752" s="1" t="s">
        <v>104580</v>
      </c>
      <c r="C104752" s="1" t="s">
        <v>60</v>
      </c>
    </row>
    <row r="104753" spans="1:4" x14ac:dyDescent="0.2">
      <c r="A104753" s="1">
        <v>104751</v>
      </c>
      <c r="B104753" s="1" t="s">
        <v>104581</v>
      </c>
      <c r="C104753" s="1" t="s">
        <v>60</v>
      </c>
      <c r="D104753" s="1" t="s">
        <v>61</v>
      </c>
    </row>
    <row r="104754" spans="1:4" x14ac:dyDescent="0.2">
      <c r="A104754" s="1">
        <v>104752</v>
      </c>
      <c r="B104754" s="1" t="s">
        <v>104582</v>
      </c>
      <c r="C104754" s="1" t="s">
        <v>60</v>
      </c>
    </row>
    <row r="104755" spans="1:4" x14ac:dyDescent="0.2">
      <c r="A104755" s="1">
        <v>104753</v>
      </c>
      <c r="B104755" s="1" t="s">
        <v>104583</v>
      </c>
      <c r="C104755" s="1" t="s">
        <v>60</v>
      </c>
    </row>
    <row r="104756" spans="1:4" x14ac:dyDescent="0.2">
      <c r="A104756" s="1">
        <v>104754</v>
      </c>
      <c r="B104756" s="1" t="s">
        <v>104584</v>
      </c>
      <c r="C104756" s="1" t="s">
        <v>60</v>
      </c>
    </row>
    <row r="104757" spans="1:4" x14ac:dyDescent="0.2">
      <c r="A104757" s="1">
        <v>104755</v>
      </c>
      <c r="B104757" s="1" t="s">
        <v>104585</v>
      </c>
      <c r="C104757" s="1" t="s">
        <v>60</v>
      </c>
    </row>
    <row r="104758" spans="1:4" x14ac:dyDescent="0.2">
      <c r="A104758" s="1">
        <v>104756</v>
      </c>
      <c r="B104758" s="1" t="s">
        <v>104586</v>
      </c>
      <c r="C104758" s="1" t="s">
        <v>5</v>
      </c>
    </row>
    <row r="104759" spans="1:4" x14ac:dyDescent="0.2">
      <c r="A104759" s="1">
        <v>104757</v>
      </c>
      <c r="B104759" s="1" t="s">
        <v>104587</v>
      </c>
      <c r="C104759" s="1" t="s">
        <v>60</v>
      </c>
    </row>
    <row r="104760" spans="1:4" x14ac:dyDescent="0.2">
      <c r="A104760" s="1">
        <v>104758</v>
      </c>
      <c r="B104760" s="1" t="s">
        <v>104588</v>
      </c>
      <c r="C104760" s="1" t="s">
        <v>60</v>
      </c>
    </row>
    <row r="104761" spans="1:4" x14ac:dyDescent="0.2">
      <c r="A104761" s="1">
        <v>104759</v>
      </c>
      <c r="B104761" s="1" t="s">
        <v>104589</v>
      </c>
      <c r="C104761" s="1" t="s">
        <v>60</v>
      </c>
    </row>
    <row r="104762" spans="1:4" x14ac:dyDescent="0.2">
      <c r="A104762" s="1">
        <v>104760</v>
      </c>
      <c r="B104762" s="1" t="s">
        <v>104590</v>
      </c>
      <c r="C104762" s="1" t="s">
        <v>60</v>
      </c>
    </row>
    <row r="104763" spans="1:4" x14ac:dyDescent="0.2">
      <c r="A104763" s="1">
        <v>104761</v>
      </c>
      <c r="B104763" s="1" t="s">
        <v>104591</v>
      </c>
      <c r="C104763" s="1" t="s">
        <v>60</v>
      </c>
    </row>
    <row r="104764" spans="1:4" x14ac:dyDescent="0.2">
      <c r="A104764" s="1">
        <v>104762</v>
      </c>
      <c r="B104764" s="1" t="s">
        <v>104592</v>
      </c>
      <c r="C104764" s="1" t="s">
        <v>60</v>
      </c>
    </row>
    <row r="104765" spans="1:4" x14ac:dyDescent="0.2">
      <c r="A104765" s="1">
        <v>104763</v>
      </c>
      <c r="B104765" s="1" t="s">
        <v>104593</v>
      </c>
      <c r="C104765" s="1" t="s">
        <v>60</v>
      </c>
    </row>
    <row r="104766" spans="1:4" x14ac:dyDescent="0.2">
      <c r="A104766" s="1">
        <v>104764</v>
      </c>
      <c r="B104766" s="1" t="s">
        <v>104594</v>
      </c>
      <c r="C104766" s="1" t="s">
        <v>60</v>
      </c>
    </row>
    <row r="104767" spans="1:4" x14ac:dyDescent="0.2">
      <c r="A104767" s="1">
        <v>104765</v>
      </c>
      <c r="B104767" s="1" t="s">
        <v>104595</v>
      </c>
      <c r="C104767" s="1" t="s">
        <v>60</v>
      </c>
    </row>
    <row r="104768" spans="1:4" x14ac:dyDescent="0.2">
      <c r="A104768" s="1">
        <v>104766</v>
      </c>
      <c r="B104768" s="1" t="s">
        <v>104596</v>
      </c>
      <c r="C104768" s="1" t="s">
        <v>60</v>
      </c>
    </row>
    <row r="104769" spans="1:3" x14ac:dyDescent="0.2">
      <c r="A104769" s="1">
        <v>104767</v>
      </c>
      <c r="B104769" s="1" t="s">
        <v>104597</v>
      </c>
      <c r="C104769" s="1" t="s">
        <v>60</v>
      </c>
    </row>
    <row r="104770" spans="1:3" x14ac:dyDescent="0.2">
      <c r="A104770" s="1">
        <v>104768</v>
      </c>
      <c r="B104770" s="1" t="s">
        <v>104598</v>
      </c>
      <c r="C104770" s="1" t="s">
        <v>60</v>
      </c>
    </row>
    <row r="104771" spans="1:3" x14ac:dyDescent="0.2">
      <c r="A104771" s="1">
        <v>104769</v>
      </c>
      <c r="B104771" s="1" t="s">
        <v>104599</v>
      </c>
      <c r="C104771" s="1" t="s">
        <v>60</v>
      </c>
    </row>
    <row r="104772" spans="1:3" x14ac:dyDescent="0.2">
      <c r="A104772" s="1">
        <v>104770</v>
      </c>
      <c r="B104772" s="1" t="s">
        <v>104600</v>
      </c>
      <c r="C104772" s="1" t="s">
        <v>60</v>
      </c>
    </row>
    <row r="104773" spans="1:3" x14ac:dyDescent="0.2">
      <c r="A104773" s="1">
        <v>104771</v>
      </c>
      <c r="B104773" s="1" t="s">
        <v>104601</v>
      </c>
      <c r="C104773" s="1" t="s">
        <v>60</v>
      </c>
    </row>
    <row r="104774" spans="1:3" x14ac:dyDescent="0.2">
      <c r="A104774" s="1">
        <v>104772</v>
      </c>
      <c r="B104774" s="1" t="s">
        <v>104602</v>
      </c>
      <c r="C104774" s="1" t="s">
        <v>60</v>
      </c>
    </row>
    <row r="104775" spans="1:3" x14ac:dyDescent="0.2">
      <c r="A104775" s="1">
        <v>104773</v>
      </c>
      <c r="B104775" s="1" t="s">
        <v>104603</v>
      </c>
      <c r="C104775" s="1" t="s">
        <v>5</v>
      </c>
    </row>
    <row r="104776" spans="1:3" x14ac:dyDescent="0.2">
      <c r="A104776" s="1">
        <v>104774</v>
      </c>
      <c r="B104776" s="1" t="s">
        <v>104604</v>
      </c>
      <c r="C104776" s="1" t="s">
        <v>60</v>
      </c>
    </row>
    <row r="104777" spans="1:3" x14ac:dyDescent="0.2">
      <c r="A104777" s="1">
        <v>104775</v>
      </c>
      <c r="B104777" s="1" t="s">
        <v>104605</v>
      </c>
      <c r="C104777" s="1" t="s">
        <v>60</v>
      </c>
    </row>
    <row r="104778" spans="1:3" x14ac:dyDescent="0.2">
      <c r="A104778" s="1">
        <v>104776</v>
      </c>
      <c r="B104778" s="1" t="s">
        <v>104606</v>
      </c>
      <c r="C104778" s="1" t="s">
        <v>60</v>
      </c>
    </row>
    <row r="104779" spans="1:3" x14ac:dyDescent="0.2">
      <c r="A104779" s="1">
        <v>104777</v>
      </c>
      <c r="B104779" s="1" t="s">
        <v>104607</v>
      </c>
      <c r="C104779" s="1" t="s">
        <v>60</v>
      </c>
    </row>
    <row r="104780" spans="1:3" x14ac:dyDescent="0.2">
      <c r="A104780" s="1">
        <v>104778</v>
      </c>
      <c r="B104780" s="1" t="s">
        <v>104608</v>
      </c>
      <c r="C104780" s="1" t="s">
        <v>60</v>
      </c>
    </row>
    <row r="104781" spans="1:3" x14ac:dyDescent="0.2">
      <c r="A104781" s="1">
        <v>104779</v>
      </c>
      <c r="B104781" s="1" t="s">
        <v>104609</v>
      </c>
      <c r="C104781" s="1" t="s">
        <v>60</v>
      </c>
    </row>
    <row r="104782" spans="1:3" x14ac:dyDescent="0.2">
      <c r="A104782" s="1">
        <v>104780</v>
      </c>
      <c r="B104782" s="1" t="s">
        <v>104610</v>
      </c>
      <c r="C104782" s="1" t="s">
        <v>60</v>
      </c>
    </row>
    <row r="104783" spans="1:3" x14ac:dyDescent="0.2">
      <c r="A104783" s="1">
        <v>104781</v>
      </c>
      <c r="B104783" s="1" t="s">
        <v>104611</v>
      </c>
      <c r="C104783" s="1" t="s">
        <v>60</v>
      </c>
    </row>
    <row r="104784" spans="1:3" x14ac:dyDescent="0.2">
      <c r="A104784" s="1">
        <v>104782</v>
      </c>
      <c r="B104784" s="1" t="s">
        <v>104612</v>
      </c>
      <c r="C104784" s="1" t="s">
        <v>60</v>
      </c>
    </row>
    <row r="104785" spans="1:4" x14ac:dyDescent="0.2">
      <c r="A104785" s="1">
        <v>104783</v>
      </c>
      <c r="B104785" s="1" t="s">
        <v>104613</v>
      </c>
      <c r="C104785" s="1" t="s">
        <v>60</v>
      </c>
    </row>
    <row r="104786" spans="1:4" x14ac:dyDescent="0.2">
      <c r="A104786" s="1">
        <v>104784</v>
      </c>
      <c r="B104786" s="1" t="s">
        <v>104614</v>
      </c>
      <c r="C104786" s="1" t="s">
        <v>60</v>
      </c>
    </row>
    <row r="104787" spans="1:4" x14ac:dyDescent="0.2">
      <c r="A104787" s="1">
        <v>104785</v>
      </c>
      <c r="B104787" s="1" t="s">
        <v>104615</v>
      </c>
      <c r="C104787" s="1" t="s">
        <v>60</v>
      </c>
    </row>
    <row r="104788" spans="1:4" x14ac:dyDescent="0.2">
      <c r="A104788" s="1">
        <v>104786</v>
      </c>
      <c r="B104788" s="1" t="s">
        <v>104616</v>
      </c>
      <c r="C104788" s="1" t="s">
        <v>60</v>
      </c>
    </row>
    <row r="104789" spans="1:4" x14ac:dyDescent="0.2">
      <c r="A104789" s="1">
        <v>104787</v>
      </c>
      <c r="B104789" s="1" t="s">
        <v>104617</v>
      </c>
      <c r="C104789" s="1" t="s">
        <v>60</v>
      </c>
    </row>
    <row r="104790" spans="1:4" x14ac:dyDescent="0.2">
      <c r="A104790" s="1">
        <v>104788</v>
      </c>
      <c r="B104790" s="1" t="s">
        <v>104618</v>
      </c>
      <c r="C104790" s="1" t="s">
        <v>60</v>
      </c>
    </row>
    <row r="104791" spans="1:4" x14ac:dyDescent="0.2">
      <c r="A104791" s="1">
        <v>104789</v>
      </c>
      <c r="B104791" s="1" t="s">
        <v>104619</v>
      </c>
      <c r="C104791" s="1" t="s">
        <v>60</v>
      </c>
    </row>
    <row r="104792" spans="1:4" x14ac:dyDescent="0.2">
      <c r="A104792" s="1">
        <v>104790</v>
      </c>
      <c r="B104792" s="1" t="s">
        <v>104620</v>
      </c>
      <c r="C104792" s="1" t="s">
        <v>60</v>
      </c>
    </row>
    <row r="104793" spans="1:4" x14ac:dyDescent="0.2">
      <c r="A104793" s="1">
        <v>104791</v>
      </c>
      <c r="B104793" s="1" t="s">
        <v>104621</v>
      </c>
      <c r="C104793" s="1" t="s">
        <v>60</v>
      </c>
    </row>
    <row r="104794" spans="1:4" x14ac:dyDescent="0.2">
      <c r="A104794" s="1">
        <v>104792</v>
      </c>
      <c r="B104794" s="1" t="s">
        <v>104622</v>
      </c>
      <c r="C104794" s="1" t="s">
        <v>60</v>
      </c>
    </row>
    <row r="104795" spans="1:4" x14ac:dyDescent="0.2">
      <c r="A104795" s="1">
        <v>104793</v>
      </c>
      <c r="B104795" s="1" t="s">
        <v>104623</v>
      </c>
      <c r="C104795" s="1" t="s">
        <v>60</v>
      </c>
      <c r="D104795" s="1" t="s">
        <v>61</v>
      </c>
    </row>
    <row r="104796" spans="1:4" x14ac:dyDescent="0.2">
      <c r="A104796" s="1">
        <v>104794</v>
      </c>
      <c r="B104796" s="1" t="s">
        <v>104624</v>
      </c>
      <c r="C104796" s="1" t="s">
        <v>60</v>
      </c>
    </row>
    <row r="104797" spans="1:4" x14ac:dyDescent="0.2">
      <c r="A104797" s="1">
        <v>104795</v>
      </c>
      <c r="B104797" s="1" t="s">
        <v>104625</v>
      </c>
      <c r="C104797" s="1" t="s">
        <v>60</v>
      </c>
    </row>
    <row r="104798" spans="1:4" x14ac:dyDescent="0.2">
      <c r="A104798" s="1">
        <v>104796</v>
      </c>
      <c r="B104798" s="1" t="s">
        <v>104626</v>
      </c>
      <c r="C104798" s="1" t="s">
        <v>60</v>
      </c>
    </row>
    <row r="104799" spans="1:4" x14ac:dyDescent="0.2">
      <c r="A104799" s="1">
        <v>104797</v>
      </c>
      <c r="B104799" s="1" t="s">
        <v>104627</v>
      </c>
      <c r="C104799" s="1" t="s">
        <v>60</v>
      </c>
    </row>
    <row r="104800" spans="1:4" x14ac:dyDescent="0.2">
      <c r="A104800" s="1">
        <v>104798</v>
      </c>
      <c r="B104800" s="1" t="s">
        <v>104628</v>
      </c>
      <c r="C104800" s="1" t="s">
        <v>60</v>
      </c>
    </row>
    <row r="104801" spans="1:4" x14ac:dyDescent="0.2">
      <c r="A104801" s="1">
        <v>104799</v>
      </c>
      <c r="B104801" s="1" t="s">
        <v>104629</v>
      </c>
      <c r="C104801" s="1" t="s">
        <v>60</v>
      </c>
    </row>
    <row r="104802" spans="1:4" x14ac:dyDescent="0.2">
      <c r="A104802" s="1">
        <v>104800</v>
      </c>
      <c r="B104802" s="1" t="s">
        <v>104630</v>
      </c>
      <c r="C104802" s="1" t="s">
        <v>60</v>
      </c>
    </row>
    <row r="104803" spans="1:4" x14ac:dyDescent="0.2">
      <c r="A104803" s="1">
        <v>104801</v>
      </c>
      <c r="B104803" s="1" t="s">
        <v>104631</v>
      </c>
      <c r="C104803" s="1" t="s">
        <v>60</v>
      </c>
      <c r="D104803" s="1" t="s">
        <v>61</v>
      </c>
    </row>
    <row r="104804" spans="1:4" x14ac:dyDescent="0.2">
      <c r="A104804" s="1">
        <v>104802</v>
      </c>
      <c r="B104804" s="1" t="s">
        <v>104632</v>
      </c>
      <c r="C104804" s="1" t="s">
        <v>60</v>
      </c>
    </row>
    <row r="104805" spans="1:4" x14ac:dyDescent="0.2">
      <c r="A104805" s="1">
        <v>104803</v>
      </c>
      <c r="B104805" s="1" t="s">
        <v>104633</v>
      </c>
      <c r="C104805" s="1" t="s">
        <v>60</v>
      </c>
    </row>
    <row r="104806" spans="1:4" x14ac:dyDescent="0.2">
      <c r="A104806" s="1">
        <v>104804</v>
      </c>
      <c r="B104806" s="1" t="s">
        <v>104634</v>
      </c>
      <c r="C104806" s="1" t="s">
        <v>60</v>
      </c>
    </row>
    <row r="104807" spans="1:4" x14ac:dyDescent="0.2">
      <c r="A104807" s="1">
        <v>104805</v>
      </c>
      <c r="B104807" s="1" t="s">
        <v>104635</v>
      </c>
      <c r="C104807" s="1" t="s">
        <v>60</v>
      </c>
    </row>
    <row r="104808" spans="1:4" x14ac:dyDescent="0.2">
      <c r="A104808" s="1">
        <v>104806</v>
      </c>
      <c r="B104808" s="1" t="s">
        <v>104636</v>
      </c>
      <c r="C104808" s="1" t="s">
        <v>60</v>
      </c>
    </row>
    <row r="104809" spans="1:4" x14ac:dyDescent="0.2">
      <c r="A104809" s="1">
        <v>104807</v>
      </c>
      <c r="B104809" s="1" t="s">
        <v>104637</v>
      </c>
      <c r="C104809" s="1" t="s">
        <v>60</v>
      </c>
    </row>
    <row r="104810" spans="1:4" x14ac:dyDescent="0.2">
      <c r="A104810" s="1">
        <v>104808</v>
      </c>
      <c r="B104810" s="1" t="s">
        <v>104638</v>
      </c>
      <c r="C104810" s="1" t="s">
        <v>60</v>
      </c>
      <c r="D104810" s="1" t="s">
        <v>61</v>
      </c>
    </row>
    <row r="104811" spans="1:4" x14ac:dyDescent="0.2">
      <c r="A104811" s="1">
        <v>104809</v>
      </c>
      <c r="B104811" s="1" t="s">
        <v>104639</v>
      </c>
      <c r="C104811" s="1" t="s">
        <v>5</v>
      </c>
    </row>
    <row r="104812" spans="1:4" x14ac:dyDescent="0.2">
      <c r="A104812" s="1">
        <v>104810</v>
      </c>
      <c r="B104812" s="1" t="s">
        <v>104640</v>
      </c>
      <c r="C104812" s="1" t="s">
        <v>5</v>
      </c>
    </row>
    <row r="104813" spans="1:4" x14ac:dyDescent="0.2">
      <c r="A104813" s="1">
        <v>104811</v>
      </c>
      <c r="B104813" s="1" t="s">
        <v>104641</v>
      </c>
      <c r="C104813" s="1" t="s">
        <v>60</v>
      </c>
    </row>
    <row r="104814" spans="1:4" x14ac:dyDescent="0.2">
      <c r="A104814" s="1">
        <v>104812</v>
      </c>
      <c r="B104814" s="1" t="s">
        <v>104642</v>
      </c>
      <c r="C104814" s="1" t="s">
        <v>60</v>
      </c>
    </row>
    <row r="104815" spans="1:4" x14ac:dyDescent="0.2">
      <c r="A104815" s="1">
        <v>104813</v>
      </c>
      <c r="B104815" s="1" t="s">
        <v>104643</v>
      </c>
      <c r="C104815" s="1" t="s">
        <v>5</v>
      </c>
    </row>
    <row r="104816" spans="1:4" x14ac:dyDescent="0.2">
      <c r="A104816" s="1">
        <v>104814</v>
      </c>
      <c r="B104816" s="1" t="s">
        <v>104644</v>
      </c>
      <c r="C104816" s="1" t="s">
        <v>60</v>
      </c>
    </row>
    <row r="104817" spans="1:3" x14ac:dyDescent="0.2">
      <c r="A104817" s="1">
        <v>104815</v>
      </c>
      <c r="B104817" s="1" t="s">
        <v>104645</v>
      </c>
      <c r="C104817" s="1" t="s">
        <v>60</v>
      </c>
    </row>
    <row r="104818" spans="1:3" x14ac:dyDescent="0.2">
      <c r="A104818" s="1">
        <v>104816</v>
      </c>
      <c r="B104818" s="1" t="s">
        <v>104646</v>
      </c>
      <c r="C104818" s="1" t="s">
        <v>60</v>
      </c>
    </row>
    <row r="104819" spans="1:3" x14ac:dyDescent="0.2">
      <c r="A104819" s="1">
        <v>104817</v>
      </c>
      <c r="B104819" s="1" t="s">
        <v>104647</v>
      </c>
      <c r="C104819" s="1" t="s">
        <v>60</v>
      </c>
    </row>
    <row r="104820" spans="1:3" x14ac:dyDescent="0.2">
      <c r="A104820" s="1">
        <v>104818</v>
      </c>
      <c r="B104820" s="1" t="s">
        <v>104648</v>
      </c>
      <c r="C104820" s="1" t="s">
        <v>60</v>
      </c>
    </row>
    <row r="104821" spans="1:3" x14ac:dyDescent="0.2">
      <c r="A104821" s="1">
        <v>104819</v>
      </c>
      <c r="B104821" s="1" t="s">
        <v>104649</v>
      </c>
      <c r="C104821" s="1" t="s">
        <v>60</v>
      </c>
    </row>
    <row r="104822" spans="1:3" x14ac:dyDescent="0.2">
      <c r="A104822" s="1">
        <v>104820</v>
      </c>
      <c r="B104822" s="1" t="s">
        <v>104650</v>
      </c>
      <c r="C104822" s="1" t="s">
        <v>60</v>
      </c>
    </row>
    <row r="104823" spans="1:3" x14ac:dyDescent="0.2">
      <c r="A104823" s="1">
        <v>104821</v>
      </c>
      <c r="B104823" s="1" t="s">
        <v>104651</v>
      </c>
      <c r="C104823" s="1" t="s">
        <v>60</v>
      </c>
    </row>
    <row r="104824" spans="1:3" x14ac:dyDescent="0.2">
      <c r="A104824" s="1">
        <v>104822</v>
      </c>
      <c r="B104824" s="1" t="s">
        <v>104652</v>
      </c>
      <c r="C104824" s="1" t="s">
        <v>60</v>
      </c>
    </row>
    <row r="104825" spans="1:3" x14ac:dyDescent="0.2">
      <c r="A104825" s="1">
        <v>104823</v>
      </c>
      <c r="B104825" s="1" t="s">
        <v>104653</v>
      </c>
      <c r="C104825" s="1" t="s">
        <v>60</v>
      </c>
    </row>
    <row r="104826" spans="1:3" x14ac:dyDescent="0.2">
      <c r="A104826" s="1">
        <v>104824</v>
      </c>
      <c r="B104826" s="1" t="s">
        <v>104654</v>
      </c>
      <c r="C104826" s="1" t="s">
        <v>60</v>
      </c>
    </row>
    <row r="104827" spans="1:3" x14ac:dyDescent="0.2">
      <c r="A104827" s="1">
        <v>104825</v>
      </c>
      <c r="B104827" s="1" t="s">
        <v>104655</v>
      </c>
      <c r="C104827" s="1" t="s">
        <v>60</v>
      </c>
    </row>
    <row r="104828" spans="1:3" x14ac:dyDescent="0.2">
      <c r="A104828" s="1">
        <v>104826</v>
      </c>
      <c r="B104828" s="1" t="s">
        <v>104656</v>
      </c>
      <c r="C104828" s="1" t="s">
        <v>60</v>
      </c>
    </row>
    <row r="104829" spans="1:3" x14ac:dyDescent="0.2">
      <c r="A104829" s="1">
        <v>104827</v>
      </c>
      <c r="B104829" s="1" t="s">
        <v>104657</v>
      </c>
      <c r="C104829" s="1" t="s">
        <v>60</v>
      </c>
    </row>
    <row r="104830" spans="1:3" x14ac:dyDescent="0.2">
      <c r="A104830" s="1">
        <v>104828</v>
      </c>
      <c r="B104830" s="1" t="s">
        <v>104658</v>
      </c>
      <c r="C104830" s="1" t="s">
        <v>5</v>
      </c>
    </row>
    <row r="104831" spans="1:3" x14ac:dyDescent="0.2">
      <c r="A104831" s="1">
        <v>104829</v>
      </c>
      <c r="B104831" s="1" t="s">
        <v>104659</v>
      </c>
      <c r="C104831" s="1" t="s">
        <v>60</v>
      </c>
    </row>
    <row r="104832" spans="1:3" x14ac:dyDescent="0.2">
      <c r="A104832" s="1">
        <v>104830</v>
      </c>
      <c r="B104832" s="1" t="s">
        <v>104660</v>
      </c>
      <c r="C104832" s="1" t="s">
        <v>5</v>
      </c>
    </row>
    <row r="104833" spans="1:3" x14ac:dyDescent="0.2">
      <c r="A104833" s="1">
        <v>104831</v>
      </c>
      <c r="B104833" s="1" t="s">
        <v>104661</v>
      </c>
      <c r="C104833" s="1" t="s">
        <v>60</v>
      </c>
    </row>
    <row r="104834" spans="1:3" x14ac:dyDescent="0.2">
      <c r="A104834" s="1">
        <v>104832</v>
      </c>
      <c r="B104834" s="1" t="s">
        <v>104662</v>
      </c>
      <c r="C104834" s="1" t="s">
        <v>60</v>
      </c>
    </row>
    <row r="104835" spans="1:3" x14ac:dyDescent="0.2">
      <c r="A104835" s="1">
        <v>104833</v>
      </c>
      <c r="B104835" s="1" t="s">
        <v>104663</v>
      </c>
      <c r="C104835" s="1" t="s">
        <v>60</v>
      </c>
    </row>
    <row r="104836" spans="1:3" x14ac:dyDescent="0.2">
      <c r="A104836" s="1">
        <v>104834</v>
      </c>
      <c r="B104836" s="1" t="s">
        <v>104664</v>
      </c>
      <c r="C104836" s="1" t="s">
        <v>60</v>
      </c>
    </row>
    <row r="104837" spans="1:3" x14ac:dyDescent="0.2">
      <c r="A104837" s="1">
        <v>104835</v>
      </c>
      <c r="B104837" s="1" t="s">
        <v>104665</v>
      </c>
      <c r="C104837" s="1" t="s">
        <v>60</v>
      </c>
    </row>
    <row r="104838" spans="1:3" x14ac:dyDescent="0.2">
      <c r="A104838" s="1">
        <v>104836</v>
      </c>
      <c r="B104838" s="1" t="s">
        <v>104666</v>
      </c>
      <c r="C104838" s="1" t="s">
        <v>60</v>
      </c>
    </row>
    <row r="104839" spans="1:3" x14ac:dyDescent="0.2">
      <c r="A104839" s="1">
        <v>104837</v>
      </c>
      <c r="B104839" s="1" t="s">
        <v>104667</v>
      </c>
      <c r="C104839" s="1" t="s">
        <v>5</v>
      </c>
    </row>
    <row r="104840" spans="1:3" x14ac:dyDescent="0.2">
      <c r="A104840" s="1">
        <v>104838</v>
      </c>
      <c r="B104840" s="1" t="s">
        <v>104668</v>
      </c>
      <c r="C104840" s="1" t="s">
        <v>5</v>
      </c>
    </row>
    <row r="104841" spans="1:3" x14ac:dyDescent="0.2">
      <c r="A104841" s="1">
        <v>104839</v>
      </c>
      <c r="B104841" s="1" t="s">
        <v>104669</v>
      </c>
      <c r="C104841" s="1" t="s">
        <v>60</v>
      </c>
    </row>
    <row r="104842" spans="1:3" x14ac:dyDescent="0.2">
      <c r="A104842" s="1">
        <v>104840</v>
      </c>
      <c r="B104842" s="1" t="s">
        <v>104670</v>
      </c>
      <c r="C104842" s="1" t="s">
        <v>60</v>
      </c>
    </row>
    <row r="104843" spans="1:3" x14ac:dyDescent="0.2">
      <c r="A104843" s="1">
        <v>104841</v>
      </c>
      <c r="B104843" s="1" t="s">
        <v>104671</v>
      </c>
      <c r="C104843" s="1" t="s">
        <v>60</v>
      </c>
    </row>
    <row r="104844" spans="1:3" x14ac:dyDescent="0.2">
      <c r="A104844" s="1">
        <v>104842</v>
      </c>
      <c r="B104844" s="1" t="s">
        <v>104672</v>
      </c>
      <c r="C104844" s="1" t="s">
        <v>5</v>
      </c>
    </row>
    <row r="104845" spans="1:3" x14ac:dyDescent="0.2">
      <c r="A104845" s="1">
        <v>104843</v>
      </c>
      <c r="B104845" s="1" t="s">
        <v>104673</v>
      </c>
      <c r="C104845" s="1" t="s">
        <v>60</v>
      </c>
    </row>
    <row r="104846" spans="1:3" x14ac:dyDescent="0.2">
      <c r="A104846" s="1">
        <v>104844</v>
      </c>
      <c r="B104846" s="1" t="s">
        <v>104674</v>
      </c>
      <c r="C104846" s="1" t="s">
        <v>60</v>
      </c>
    </row>
    <row r="104847" spans="1:3" x14ac:dyDescent="0.2">
      <c r="A104847" s="1">
        <v>104845</v>
      </c>
      <c r="B104847" s="1" t="s">
        <v>104675</v>
      </c>
      <c r="C104847" s="1" t="s">
        <v>5</v>
      </c>
    </row>
    <row r="104848" spans="1:3" x14ac:dyDescent="0.2">
      <c r="A104848" s="1">
        <v>104846</v>
      </c>
      <c r="B104848" s="1" t="s">
        <v>104676</v>
      </c>
      <c r="C104848" s="1" t="s">
        <v>60</v>
      </c>
    </row>
    <row r="104849" spans="1:4" x14ac:dyDescent="0.2">
      <c r="A104849" s="1">
        <v>104847</v>
      </c>
      <c r="B104849" s="1" t="s">
        <v>104677</v>
      </c>
      <c r="C104849" s="1" t="s">
        <v>60</v>
      </c>
    </row>
    <row r="104850" spans="1:4" x14ac:dyDescent="0.2">
      <c r="A104850" s="1">
        <v>104848</v>
      </c>
      <c r="B104850" s="1" t="s">
        <v>104678</v>
      </c>
      <c r="C104850" s="1" t="s">
        <v>60</v>
      </c>
    </row>
    <row r="104851" spans="1:4" x14ac:dyDescent="0.2">
      <c r="A104851" s="1">
        <v>104849</v>
      </c>
      <c r="B104851" s="1" t="s">
        <v>104679</v>
      </c>
      <c r="C104851" s="1" t="s">
        <v>60</v>
      </c>
    </row>
    <row r="104852" spans="1:4" x14ac:dyDescent="0.2">
      <c r="A104852" s="1">
        <v>104850</v>
      </c>
      <c r="B104852" s="1" t="s">
        <v>104680</v>
      </c>
      <c r="C104852" s="1" t="s">
        <v>60</v>
      </c>
    </row>
    <row r="104853" spans="1:4" x14ac:dyDescent="0.2">
      <c r="A104853" s="1">
        <v>104851</v>
      </c>
      <c r="B104853" s="1" t="s">
        <v>104681</v>
      </c>
      <c r="C104853" s="1" t="s">
        <v>60</v>
      </c>
      <c r="D104853" s="1" t="s">
        <v>61</v>
      </c>
    </row>
    <row r="104854" spans="1:4" x14ac:dyDescent="0.2">
      <c r="A104854" s="1">
        <v>104852</v>
      </c>
      <c r="B104854" s="1" t="s">
        <v>104682</v>
      </c>
      <c r="C104854" s="1" t="s">
        <v>60</v>
      </c>
      <c r="D104854" s="1" t="s">
        <v>61</v>
      </c>
    </row>
    <row r="104855" spans="1:4" x14ac:dyDescent="0.2">
      <c r="A104855" s="1">
        <v>104853</v>
      </c>
      <c r="B104855" s="1" t="s">
        <v>104683</v>
      </c>
      <c r="C104855" s="1" t="s">
        <v>60</v>
      </c>
    </row>
    <row r="104856" spans="1:4" x14ac:dyDescent="0.2">
      <c r="A104856" s="1">
        <v>104854</v>
      </c>
      <c r="B104856" s="1" t="s">
        <v>104684</v>
      </c>
      <c r="C104856" s="1" t="s">
        <v>5</v>
      </c>
    </row>
    <row r="104857" spans="1:4" x14ac:dyDescent="0.2">
      <c r="A104857" s="1">
        <v>104855</v>
      </c>
      <c r="B104857" s="1" t="s">
        <v>104685</v>
      </c>
      <c r="C104857" s="1" t="s">
        <v>5</v>
      </c>
    </row>
    <row r="104858" spans="1:4" x14ac:dyDescent="0.2">
      <c r="A104858" s="1">
        <v>104856</v>
      </c>
      <c r="B104858" s="1" t="s">
        <v>104686</v>
      </c>
      <c r="C104858" s="1" t="s">
        <v>5</v>
      </c>
    </row>
    <row r="104859" spans="1:4" x14ac:dyDescent="0.2">
      <c r="A104859" s="1">
        <v>104857</v>
      </c>
      <c r="B104859" s="1" t="s">
        <v>104687</v>
      </c>
      <c r="C104859" s="1" t="s">
        <v>5</v>
      </c>
    </row>
    <row r="104860" spans="1:4" x14ac:dyDescent="0.2">
      <c r="A104860" s="1">
        <v>104858</v>
      </c>
      <c r="B104860" s="1" t="s">
        <v>104688</v>
      </c>
      <c r="C104860" s="1" t="s">
        <v>307</v>
      </c>
    </row>
    <row r="104861" spans="1:4" x14ac:dyDescent="0.2">
      <c r="A104861" s="1">
        <v>104859</v>
      </c>
      <c r="B104861" s="1" t="s">
        <v>104689</v>
      </c>
      <c r="C104861" s="1" t="s">
        <v>60</v>
      </c>
    </row>
    <row r="104862" spans="1:4" x14ac:dyDescent="0.2">
      <c r="A104862" s="1">
        <v>104860</v>
      </c>
      <c r="B104862" s="1" t="s">
        <v>104690</v>
      </c>
      <c r="C104862" s="1" t="s">
        <v>5</v>
      </c>
    </row>
    <row r="104863" spans="1:4" x14ac:dyDescent="0.2">
      <c r="A104863" s="1">
        <v>104861</v>
      </c>
      <c r="B104863" s="1" t="s">
        <v>104691</v>
      </c>
      <c r="C104863" s="1" t="s">
        <v>60</v>
      </c>
    </row>
    <row r="104864" spans="1:4" x14ac:dyDescent="0.2">
      <c r="A104864" s="1">
        <v>104862</v>
      </c>
      <c r="B104864" s="1" t="s">
        <v>104692</v>
      </c>
      <c r="C104864" s="1" t="s">
        <v>60</v>
      </c>
    </row>
    <row r="104865" spans="1:4" x14ac:dyDescent="0.2">
      <c r="A104865" s="1">
        <v>104863</v>
      </c>
      <c r="B104865" s="1" t="s">
        <v>104690</v>
      </c>
      <c r="C104865" s="1" t="s">
        <v>5</v>
      </c>
    </row>
    <row r="104866" spans="1:4" x14ac:dyDescent="0.2">
      <c r="A104866" s="1">
        <v>104864</v>
      </c>
      <c r="B104866" s="1" t="s">
        <v>104691</v>
      </c>
      <c r="C104866" s="1" t="s">
        <v>60</v>
      </c>
    </row>
    <row r="104867" spans="1:4" x14ac:dyDescent="0.2">
      <c r="A104867" s="1">
        <v>104865</v>
      </c>
      <c r="B104867" s="1" t="s">
        <v>104692</v>
      </c>
      <c r="C104867" s="1" t="s">
        <v>60</v>
      </c>
    </row>
    <row r="104868" spans="1:4" x14ac:dyDescent="0.2">
      <c r="A104868" s="1">
        <v>104866</v>
      </c>
      <c r="B104868" s="1" t="s">
        <v>104690</v>
      </c>
      <c r="C104868" s="1" t="s">
        <v>5</v>
      </c>
    </row>
    <row r="104869" spans="1:4" x14ac:dyDescent="0.2">
      <c r="A104869" s="1">
        <v>104867</v>
      </c>
      <c r="B104869" s="1" t="s">
        <v>104691</v>
      </c>
      <c r="C104869" s="1" t="s">
        <v>60</v>
      </c>
    </row>
    <row r="104870" spans="1:4" x14ac:dyDescent="0.2">
      <c r="A104870" s="1">
        <v>104868</v>
      </c>
      <c r="B104870" s="1" t="s">
        <v>104692</v>
      </c>
      <c r="C104870" s="1" t="s">
        <v>60</v>
      </c>
    </row>
    <row r="104871" spans="1:4" x14ac:dyDescent="0.2">
      <c r="A104871" s="1">
        <v>104869</v>
      </c>
      <c r="B104871" s="1" t="s">
        <v>104690</v>
      </c>
      <c r="C104871" s="1" t="s">
        <v>5</v>
      </c>
    </row>
    <row r="104872" spans="1:4" x14ac:dyDescent="0.2">
      <c r="A104872" s="1">
        <v>104870</v>
      </c>
      <c r="B104872" s="1" t="s">
        <v>104691</v>
      </c>
      <c r="C104872" s="1" t="s">
        <v>60</v>
      </c>
    </row>
    <row r="104873" spans="1:4" x14ac:dyDescent="0.2">
      <c r="A104873" s="1">
        <v>104871</v>
      </c>
      <c r="B104873" s="1" t="s">
        <v>104692</v>
      </c>
      <c r="C104873" s="1" t="s">
        <v>60</v>
      </c>
    </row>
    <row r="104874" spans="1:4" x14ac:dyDescent="0.2">
      <c r="A104874" s="1">
        <v>104872</v>
      </c>
      <c r="B104874" s="1" t="s">
        <v>104690</v>
      </c>
      <c r="C104874" s="1" t="s">
        <v>5</v>
      </c>
    </row>
    <row r="104875" spans="1:4" x14ac:dyDescent="0.2">
      <c r="A104875" s="1">
        <v>104873</v>
      </c>
      <c r="B104875" s="1" t="s">
        <v>104691</v>
      </c>
      <c r="C104875" s="1" t="s">
        <v>60</v>
      </c>
    </row>
    <row r="104876" spans="1:4" x14ac:dyDescent="0.2">
      <c r="A104876" s="1">
        <v>104874</v>
      </c>
      <c r="B104876" s="1" t="s">
        <v>104692</v>
      </c>
      <c r="C104876" s="1" t="s">
        <v>60</v>
      </c>
    </row>
    <row r="104877" spans="1:4" x14ac:dyDescent="0.2">
      <c r="A104877" s="1">
        <v>104875</v>
      </c>
      <c r="B104877" s="1" t="s">
        <v>104690</v>
      </c>
      <c r="C104877" s="1" t="s">
        <v>5</v>
      </c>
    </row>
    <row r="104878" spans="1:4" x14ac:dyDescent="0.2">
      <c r="A104878" s="1">
        <v>104876</v>
      </c>
      <c r="B104878" s="1" t="s">
        <v>104691</v>
      </c>
      <c r="C104878" s="1" t="s">
        <v>60</v>
      </c>
    </row>
    <row r="104879" spans="1:4" x14ac:dyDescent="0.2">
      <c r="A104879" s="1">
        <v>104877</v>
      </c>
      <c r="B104879" s="1" t="s">
        <v>104692</v>
      </c>
      <c r="C104879" s="1" t="s">
        <v>60</v>
      </c>
    </row>
    <row r="104880" spans="1:4" x14ac:dyDescent="0.2">
      <c r="A104880" s="1">
        <v>104878</v>
      </c>
      <c r="B104880" s="1" t="s">
        <v>104693</v>
      </c>
      <c r="C104880" s="1" t="s">
        <v>60</v>
      </c>
      <c r="D104880" s="1" t="s">
        <v>61</v>
      </c>
    </row>
    <row r="104881" spans="1:4" x14ac:dyDescent="0.2">
      <c r="A104881" s="1">
        <v>104879</v>
      </c>
      <c r="B104881" s="1" t="s">
        <v>104693</v>
      </c>
      <c r="C104881" s="1" t="s">
        <v>60</v>
      </c>
      <c r="D104881" s="1" t="s">
        <v>61</v>
      </c>
    </row>
    <row r="104882" spans="1:4" x14ac:dyDescent="0.2">
      <c r="A104882" s="1">
        <v>104880</v>
      </c>
      <c r="B104882" s="1" t="s">
        <v>104693</v>
      </c>
      <c r="C104882" s="1" t="s">
        <v>60</v>
      </c>
      <c r="D104882" s="1" t="s">
        <v>61</v>
      </c>
    </row>
    <row r="104883" spans="1:4" x14ac:dyDescent="0.2">
      <c r="A104883" s="1">
        <v>104881</v>
      </c>
      <c r="B104883" s="1" t="s">
        <v>104693</v>
      </c>
      <c r="C104883" s="1" t="s">
        <v>60</v>
      </c>
      <c r="D104883" s="1" t="s">
        <v>61</v>
      </c>
    </row>
    <row r="104884" spans="1:4" x14ac:dyDescent="0.2">
      <c r="A104884" s="1">
        <v>104882</v>
      </c>
      <c r="B104884" s="1" t="s">
        <v>104693</v>
      </c>
      <c r="C104884" s="1" t="s">
        <v>60</v>
      </c>
      <c r="D104884" s="1" t="s">
        <v>61</v>
      </c>
    </row>
    <row r="104885" spans="1:4" x14ac:dyDescent="0.2">
      <c r="A104885" s="1">
        <v>104883</v>
      </c>
      <c r="B104885" s="1" t="s">
        <v>104693</v>
      </c>
      <c r="C104885" s="1" t="s">
        <v>60</v>
      </c>
      <c r="D104885" s="1" t="s">
        <v>61</v>
      </c>
    </row>
    <row r="104886" spans="1:4" x14ac:dyDescent="0.2">
      <c r="A104886" s="1">
        <v>104884</v>
      </c>
      <c r="B104886" s="1" t="s">
        <v>104693</v>
      </c>
      <c r="C104886" s="1" t="s">
        <v>60</v>
      </c>
      <c r="D104886" s="1" t="s">
        <v>61</v>
      </c>
    </row>
    <row r="104887" spans="1:4" x14ac:dyDescent="0.2">
      <c r="A104887" s="1">
        <v>104885</v>
      </c>
      <c r="B104887" s="1" t="s">
        <v>104693</v>
      </c>
      <c r="C104887" s="1" t="s">
        <v>60</v>
      </c>
      <c r="D104887" s="1" t="s">
        <v>61</v>
      </c>
    </row>
    <row r="104888" spans="1:4" x14ac:dyDescent="0.2">
      <c r="A104888" s="1">
        <v>104886</v>
      </c>
      <c r="B104888" s="1" t="s">
        <v>104693</v>
      </c>
      <c r="C104888" s="1" t="s">
        <v>60</v>
      </c>
      <c r="D104888" s="1" t="s">
        <v>61</v>
      </c>
    </row>
    <row r="104889" spans="1:4" x14ac:dyDescent="0.2">
      <c r="A104889" s="1">
        <v>104887</v>
      </c>
      <c r="B104889" s="1" t="s">
        <v>104693</v>
      </c>
      <c r="C104889" s="1" t="s">
        <v>60</v>
      </c>
      <c r="D104889" s="1" t="s">
        <v>61</v>
      </c>
    </row>
    <row r="104890" spans="1:4" x14ac:dyDescent="0.2">
      <c r="A104890" s="1">
        <v>104888</v>
      </c>
      <c r="B104890" s="1" t="s">
        <v>104693</v>
      </c>
      <c r="C104890" s="1" t="s">
        <v>60</v>
      </c>
      <c r="D104890" s="1" t="s">
        <v>61</v>
      </c>
    </row>
    <row r="104891" spans="1:4" x14ac:dyDescent="0.2">
      <c r="A104891" s="1">
        <v>104889</v>
      </c>
      <c r="B104891" s="1" t="s">
        <v>104693</v>
      </c>
      <c r="C104891" s="1" t="s">
        <v>60</v>
      </c>
      <c r="D104891" s="1" t="s">
        <v>61</v>
      </c>
    </row>
    <row r="104892" spans="1:4" x14ac:dyDescent="0.2">
      <c r="A104892" s="1">
        <v>104890</v>
      </c>
      <c r="B104892" s="1" t="s">
        <v>104693</v>
      </c>
      <c r="C104892" s="1" t="s">
        <v>60</v>
      </c>
      <c r="D104892" s="1" t="s">
        <v>61</v>
      </c>
    </row>
    <row r="104893" spans="1:4" x14ac:dyDescent="0.2">
      <c r="A104893" s="1">
        <v>104891</v>
      </c>
      <c r="B104893" s="1" t="s">
        <v>104693</v>
      </c>
      <c r="C104893" s="1" t="s">
        <v>60</v>
      </c>
      <c r="D104893" s="1" t="s">
        <v>61</v>
      </c>
    </row>
    <row r="104894" spans="1:4" x14ac:dyDescent="0.2">
      <c r="A104894" s="1">
        <v>104892</v>
      </c>
      <c r="B104894" s="1" t="s">
        <v>104693</v>
      </c>
      <c r="C104894" s="1" t="s">
        <v>60</v>
      </c>
      <c r="D104894" s="1" t="s">
        <v>61</v>
      </c>
    </row>
    <row r="104895" spans="1:4" x14ac:dyDescent="0.2">
      <c r="A104895" s="1">
        <v>104893</v>
      </c>
      <c r="B104895" s="1" t="s">
        <v>104693</v>
      </c>
      <c r="C104895" s="1" t="s">
        <v>60</v>
      </c>
      <c r="D104895" s="1" t="s">
        <v>61</v>
      </c>
    </row>
    <row r="104896" spans="1:4" x14ac:dyDescent="0.2">
      <c r="A104896" s="1">
        <v>104894</v>
      </c>
      <c r="B104896" s="1" t="s">
        <v>104693</v>
      </c>
      <c r="C104896" s="1" t="s">
        <v>60</v>
      </c>
      <c r="D104896" s="1" t="s">
        <v>61</v>
      </c>
    </row>
    <row r="104897" spans="1:4" x14ac:dyDescent="0.2">
      <c r="A104897" s="1">
        <v>104895</v>
      </c>
      <c r="B104897" s="1" t="s">
        <v>104693</v>
      </c>
      <c r="C104897" s="1" t="s">
        <v>60</v>
      </c>
      <c r="D104897" s="1" t="s">
        <v>61</v>
      </c>
    </row>
    <row r="104898" spans="1:4" x14ac:dyDescent="0.2">
      <c r="A104898" s="1">
        <v>104896</v>
      </c>
      <c r="B104898" s="1" t="s">
        <v>104693</v>
      </c>
      <c r="C104898" s="1" t="s">
        <v>60</v>
      </c>
      <c r="D104898" s="1" t="s">
        <v>61</v>
      </c>
    </row>
    <row r="104899" spans="1:4" x14ac:dyDescent="0.2">
      <c r="A104899" s="1">
        <v>104897</v>
      </c>
      <c r="B104899" s="1" t="s">
        <v>104694</v>
      </c>
      <c r="C104899" s="1" t="s">
        <v>60</v>
      </c>
    </row>
    <row r="104900" spans="1:4" x14ac:dyDescent="0.2">
      <c r="A104900" s="1">
        <v>104898</v>
      </c>
      <c r="B104900" s="1" t="s">
        <v>104695</v>
      </c>
      <c r="C104900" s="1" t="s">
        <v>60</v>
      </c>
    </row>
    <row r="104901" spans="1:4" x14ac:dyDescent="0.2">
      <c r="A104901" s="1">
        <v>104899</v>
      </c>
      <c r="B104901" s="1" t="s">
        <v>104696</v>
      </c>
      <c r="C104901" s="1" t="s">
        <v>60</v>
      </c>
    </row>
    <row r="104902" spans="1:4" x14ac:dyDescent="0.2">
      <c r="A104902" s="1">
        <v>104900</v>
      </c>
      <c r="B104902" s="1" t="s">
        <v>104697</v>
      </c>
      <c r="C104902" s="1" t="s">
        <v>60</v>
      </c>
    </row>
    <row r="104903" spans="1:4" x14ac:dyDescent="0.2">
      <c r="A104903" s="1">
        <v>104901</v>
      </c>
      <c r="B104903" s="1" t="s">
        <v>104694</v>
      </c>
      <c r="C104903" s="1" t="s">
        <v>60</v>
      </c>
    </row>
    <row r="104904" spans="1:4" x14ac:dyDescent="0.2">
      <c r="A104904" s="1">
        <v>104902</v>
      </c>
      <c r="B104904" s="1" t="s">
        <v>104695</v>
      </c>
      <c r="C104904" s="1" t="s">
        <v>60</v>
      </c>
    </row>
    <row r="104905" spans="1:4" x14ac:dyDescent="0.2">
      <c r="A104905" s="1">
        <v>104903</v>
      </c>
      <c r="B104905" s="1" t="s">
        <v>104696</v>
      </c>
      <c r="C104905" s="1" t="s">
        <v>60</v>
      </c>
    </row>
    <row r="104906" spans="1:4" x14ac:dyDescent="0.2">
      <c r="A104906" s="1">
        <v>104904</v>
      </c>
      <c r="B104906" s="1" t="s">
        <v>104697</v>
      </c>
      <c r="C104906" s="1" t="s">
        <v>60</v>
      </c>
    </row>
    <row r="104907" spans="1:4" x14ac:dyDescent="0.2">
      <c r="A104907" s="1">
        <v>104905</v>
      </c>
      <c r="B104907" s="1" t="s">
        <v>104694</v>
      </c>
      <c r="C104907" s="1" t="s">
        <v>60</v>
      </c>
    </row>
    <row r="104908" spans="1:4" x14ac:dyDescent="0.2">
      <c r="A104908" s="1">
        <v>104906</v>
      </c>
      <c r="B104908" s="1" t="s">
        <v>104695</v>
      </c>
      <c r="C104908" s="1" t="s">
        <v>60</v>
      </c>
    </row>
    <row r="104909" spans="1:4" x14ac:dyDescent="0.2">
      <c r="A104909" s="1">
        <v>104907</v>
      </c>
      <c r="B104909" s="1" t="s">
        <v>104698</v>
      </c>
      <c r="C104909" s="1" t="s">
        <v>60</v>
      </c>
    </row>
    <row r="104910" spans="1:4" x14ac:dyDescent="0.2">
      <c r="A104910" s="1">
        <v>104908</v>
      </c>
      <c r="B104910" s="1" t="s">
        <v>104696</v>
      </c>
      <c r="C104910" s="1" t="s">
        <v>60</v>
      </c>
    </row>
    <row r="104911" spans="1:4" x14ac:dyDescent="0.2">
      <c r="A104911" s="1">
        <v>104909</v>
      </c>
      <c r="B104911" s="1" t="s">
        <v>104697</v>
      </c>
      <c r="C104911" s="1" t="s">
        <v>60</v>
      </c>
    </row>
    <row r="104912" spans="1:4" x14ac:dyDescent="0.2">
      <c r="A104912" s="1">
        <v>104910</v>
      </c>
      <c r="B104912" s="1" t="s">
        <v>104694</v>
      </c>
      <c r="C104912" s="1" t="s">
        <v>60</v>
      </c>
    </row>
    <row r="104913" spans="1:3" x14ac:dyDescent="0.2">
      <c r="A104913" s="1">
        <v>104911</v>
      </c>
      <c r="B104913" s="1" t="s">
        <v>104695</v>
      </c>
      <c r="C104913" s="1" t="s">
        <v>60</v>
      </c>
    </row>
    <row r="104914" spans="1:3" x14ac:dyDescent="0.2">
      <c r="A104914" s="1">
        <v>104912</v>
      </c>
      <c r="B104914" s="1" t="s">
        <v>104696</v>
      </c>
      <c r="C104914" s="1" t="s">
        <v>60</v>
      </c>
    </row>
    <row r="104915" spans="1:3" x14ac:dyDescent="0.2">
      <c r="A104915" s="1">
        <v>104913</v>
      </c>
      <c r="B104915" s="1" t="s">
        <v>104697</v>
      </c>
      <c r="C104915" s="1" t="s">
        <v>60</v>
      </c>
    </row>
    <row r="104916" spans="1:3" x14ac:dyDescent="0.2">
      <c r="A104916" s="1">
        <v>104914</v>
      </c>
      <c r="B104916" s="1" t="s">
        <v>104694</v>
      </c>
      <c r="C104916" s="1" t="s">
        <v>60</v>
      </c>
    </row>
    <row r="104917" spans="1:3" x14ac:dyDescent="0.2">
      <c r="A104917" s="1">
        <v>104915</v>
      </c>
      <c r="B104917" s="1" t="s">
        <v>104695</v>
      </c>
      <c r="C104917" s="1" t="s">
        <v>60</v>
      </c>
    </row>
    <row r="104918" spans="1:3" x14ac:dyDescent="0.2">
      <c r="A104918" s="1">
        <v>104916</v>
      </c>
      <c r="B104918" s="1" t="s">
        <v>104696</v>
      </c>
      <c r="C104918" s="1" t="s">
        <v>60</v>
      </c>
    </row>
    <row r="104919" spans="1:3" x14ac:dyDescent="0.2">
      <c r="A104919" s="1">
        <v>104917</v>
      </c>
      <c r="B104919" s="1" t="s">
        <v>104697</v>
      </c>
      <c r="C104919" s="1" t="s">
        <v>60</v>
      </c>
    </row>
    <row r="104920" spans="1:3" x14ac:dyDescent="0.2">
      <c r="A104920" s="1">
        <v>104918</v>
      </c>
      <c r="B104920" s="1" t="s">
        <v>104694</v>
      </c>
      <c r="C104920" s="1" t="s">
        <v>60</v>
      </c>
    </row>
    <row r="104921" spans="1:3" x14ac:dyDescent="0.2">
      <c r="A104921" s="1">
        <v>104919</v>
      </c>
      <c r="B104921" s="1" t="s">
        <v>104695</v>
      </c>
      <c r="C104921" s="1" t="s">
        <v>60</v>
      </c>
    </row>
    <row r="104922" spans="1:3" x14ac:dyDescent="0.2">
      <c r="A104922" s="1">
        <v>104920</v>
      </c>
      <c r="B104922" s="1" t="s">
        <v>104696</v>
      </c>
      <c r="C104922" s="1" t="s">
        <v>60</v>
      </c>
    </row>
    <row r="104923" spans="1:3" x14ac:dyDescent="0.2">
      <c r="A104923" s="1">
        <v>104921</v>
      </c>
      <c r="B104923" s="1" t="s">
        <v>104697</v>
      </c>
      <c r="C104923" s="1" t="s">
        <v>60</v>
      </c>
    </row>
    <row r="104924" spans="1:3" x14ac:dyDescent="0.2">
      <c r="A104924" s="1">
        <v>104922</v>
      </c>
      <c r="B104924" s="1" t="s">
        <v>104694</v>
      </c>
      <c r="C104924" s="1" t="s">
        <v>60</v>
      </c>
    </row>
    <row r="104925" spans="1:3" x14ac:dyDescent="0.2">
      <c r="A104925" s="1">
        <v>104923</v>
      </c>
      <c r="B104925" s="1" t="s">
        <v>104695</v>
      </c>
      <c r="C104925" s="1" t="s">
        <v>60</v>
      </c>
    </row>
    <row r="104926" spans="1:3" x14ac:dyDescent="0.2">
      <c r="A104926" s="1">
        <v>104924</v>
      </c>
      <c r="B104926" s="1" t="s">
        <v>104696</v>
      </c>
      <c r="C104926" s="1" t="s">
        <v>60</v>
      </c>
    </row>
    <row r="104927" spans="1:3" x14ac:dyDescent="0.2">
      <c r="A104927" s="1">
        <v>104925</v>
      </c>
      <c r="B104927" s="1" t="s">
        <v>104697</v>
      </c>
      <c r="C104927" s="1" t="s">
        <v>60</v>
      </c>
    </row>
    <row r="104928" spans="1:3" x14ac:dyDescent="0.2">
      <c r="A104928" s="1">
        <v>104926</v>
      </c>
      <c r="B104928" s="1" t="s">
        <v>104694</v>
      </c>
      <c r="C104928" s="1" t="s">
        <v>60</v>
      </c>
    </row>
    <row r="104929" spans="1:4" x14ac:dyDescent="0.2">
      <c r="A104929" s="1">
        <v>104927</v>
      </c>
      <c r="B104929" s="1" t="s">
        <v>104695</v>
      </c>
      <c r="C104929" s="1" t="s">
        <v>60</v>
      </c>
    </row>
    <row r="104930" spans="1:4" x14ac:dyDescent="0.2">
      <c r="A104930" s="1">
        <v>104928</v>
      </c>
      <c r="B104930" s="1" t="s">
        <v>104696</v>
      </c>
      <c r="C104930" s="1" t="s">
        <v>60</v>
      </c>
      <c r="D104930" s="1" t="s">
        <v>61</v>
      </c>
    </row>
    <row r="104931" spans="1:4" x14ac:dyDescent="0.2">
      <c r="A104931" s="1">
        <v>104929</v>
      </c>
      <c r="B104931" s="1" t="s">
        <v>104697</v>
      </c>
      <c r="C104931" s="1" t="s">
        <v>60</v>
      </c>
    </row>
    <row r="104932" spans="1:4" x14ac:dyDescent="0.2">
      <c r="A104932" s="1">
        <v>104930</v>
      </c>
      <c r="B104932" s="1" t="s">
        <v>104694</v>
      </c>
      <c r="C104932" s="1" t="s">
        <v>60</v>
      </c>
    </row>
    <row r="104933" spans="1:4" x14ac:dyDescent="0.2">
      <c r="A104933" s="1">
        <v>104931</v>
      </c>
      <c r="B104933" s="1" t="s">
        <v>104695</v>
      </c>
      <c r="C104933" s="1" t="s">
        <v>60</v>
      </c>
    </row>
    <row r="104934" spans="1:4" x14ac:dyDescent="0.2">
      <c r="A104934" s="1">
        <v>104932</v>
      </c>
      <c r="B104934" s="1" t="s">
        <v>104696</v>
      </c>
      <c r="C104934" s="1" t="s">
        <v>60</v>
      </c>
    </row>
    <row r="104935" spans="1:4" x14ac:dyDescent="0.2">
      <c r="A104935" s="1">
        <v>104933</v>
      </c>
      <c r="B104935" s="1" t="s">
        <v>104697</v>
      </c>
      <c r="C104935" s="1" t="s">
        <v>60</v>
      </c>
    </row>
    <row r="104936" spans="1:4" x14ac:dyDescent="0.2">
      <c r="A104936" s="1">
        <v>104934</v>
      </c>
      <c r="B104936" s="1" t="s">
        <v>104694</v>
      </c>
      <c r="C104936" s="1" t="s">
        <v>60</v>
      </c>
    </row>
    <row r="104937" spans="1:4" x14ac:dyDescent="0.2">
      <c r="A104937" s="1">
        <v>104935</v>
      </c>
      <c r="B104937" s="1" t="s">
        <v>104695</v>
      </c>
      <c r="C104937" s="1" t="s">
        <v>60</v>
      </c>
    </row>
    <row r="104938" spans="1:4" x14ac:dyDescent="0.2">
      <c r="A104938" s="1">
        <v>104936</v>
      </c>
      <c r="B104938" s="1" t="s">
        <v>104696</v>
      </c>
      <c r="C104938" s="1" t="s">
        <v>60</v>
      </c>
    </row>
    <row r="104939" spans="1:4" x14ac:dyDescent="0.2">
      <c r="A104939" s="1">
        <v>104937</v>
      </c>
      <c r="B104939" s="1" t="s">
        <v>104697</v>
      </c>
      <c r="C104939" s="1" t="s">
        <v>60</v>
      </c>
    </row>
    <row r="104940" spans="1:4" x14ac:dyDescent="0.2">
      <c r="A104940" s="1">
        <v>104938</v>
      </c>
      <c r="B104940" s="1" t="s">
        <v>104694</v>
      </c>
      <c r="C104940" s="1" t="s">
        <v>60</v>
      </c>
    </row>
    <row r="104941" spans="1:4" x14ac:dyDescent="0.2">
      <c r="A104941" s="1">
        <v>104939</v>
      </c>
      <c r="B104941" s="1" t="s">
        <v>104695</v>
      </c>
      <c r="C104941" s="1" t="s">
        <v>60</v>
      </c>
    </row>
    <row r="104942" spans="1:4" x14ac:dyDescent="0.2">
      <c r="A104942" s="1">
        <v>104940</v>
      </c>
      <c r="B104942" s="1" t="s">
        <v>104696</v>
      </c>
      <c r="C104942" s="1" t="s">
        <v>60</v>
      </c>
    </row>
    <row r="104943" spans="1:4" x14ac:dyDescent="0.2">
      <c r="A104943" s="1">
        <v>104941</v>
      </c>
      <c r="B104943" s="1" t="s">
        <v>104697</v>
      </c>
      <c r="C104943" s="1" t="s">
        <v>60</v>
      </c>
    </row>
    <row r="104944" spans="1:4" x14ac:dyDescent="0.2">
      <c r="A104944" s="1">
        <v>104942</v>
      </c>
      <c r="B104944" s="1" t="s">
        <v>104694</v>
      </c>
      <c r="C104944" s="1" t="s">
        <v>60</v>
      </c>
    </row>
    <row r="104945" spans="1:3" x14ac:dyDescent="0.2">
      <c r="A104945" s="1">
        <v>104943</v>
      </c>
      <c r="B104945" s="1" t="s">
        <v>104695</v>
      </c>
      <c r="C104945" s="1" t="s">
        <v>60</v>
      </c>
    </row>
    <row r="104946" spans="1:3" x14ac:dyDescent="0.2">
      <c r="A104946" s="1">
        <v>104944</v>
      </c>
      <c r="B104946" s="1" t="s">
        <v>104696</v>
      </c>
      <c r="C104946" s="1" t="s">
        <v>60</v>
      </c>
    </row>
    <row r="104947" spans="1:3" x14ac:dyDescent="0.2">
      <c r="A104947" s="1">
        <v>104945</v>
      </c>
      <c r="B104947" s="1" t="s">
        <v>104697</v>
      </c>
      <c r="C104947" s="1" t="s">
        <v>60</v>
      </c>
    </row>
    <row r="104948" spans="1:3" x14ac:dyDescent="0.2">
      <c r="A104948" s="1">
        <v>104946</v>
      </c>
      <c r="B104948" s="1" t="s">
        <v>104694</v>
      </c>
      <c r="C104948" s="1" t="s">
        <v>60</v>
      </c>
    </row>
    <row r="104949" spans="1:3" x14ac:dyDescent="0.2">
      <c r="A104949" s="1">
        <v>104947</v>
      </c>
      <c r="B104949" s="1" t="s">
        <v>104695</v>
      </c>
      <c r="C104949" s="1" t="s">
        <v>60</v>
      </c>
    </row>
    <row r="104950" spans="1:3" x14ac:dyDescent="0.2">
      <c r="A104950" s="1">
        <v>104948</v>
      </c>
      <c r="B104950" s="1" t="s">
        <v>104696</v>
      </c>
      <c r="C104950" s="1" t="s">
        <v>60</v>
      </c>
    </row>
    <row r="104951" spans="1:3" x14ac:dyDescent="0.2">
      <c r="A104951" s="1">
        <v>104949</v>
      </c>
      <c r="B104951" s="1" t="s">
        <v>104697</v>
      </c>
      <c r="C104951" s="1" t="s">
        <v>60</v>
      </c>
    </row>
    <row r="104952" spans="1:3" x14ac:dyDescent="0.2">
      <c r="A104952" s="1">
        <v>104950</v>
      </c>
      <c r="B104952" s="1" t="s">
        <v>104694</v>
      </c>
      <c r="C104952" s="1" t="s">
        <v>60</v>
      </c>
    </row>
    <row r="104953" spans="1:3" x14ac:dyDescent="0.2">
      <c r="A104953" s="1">
        <v>104951</v>
      </c>
      <c r="B104953" s="1" t="s">
        <v>104695</v>
      </c>
      <c r="C104953" s="1" t="s">
        <v>60</v>
      </c>
    </row>
    <row r="104954" spans="1:3" x14ac:dyDescent="0.2">
      <c r="A104954" s="1">
        <v>104952</v>
      </c>
      <c r="B104954" s="1" t="s">
        <v>104696</v>
      </c>
      <c r="C104954" s="1" t="s">
        <v>60</v>
      </c>
    </row>
    <row r="104955" spans="1:3" x14ac:dyDescent="0.2">
      <c r="A104955" s="1">
        <v>104953</v>
      </c>
      <c r="B104955" s="1" t="s">
        <v>104697</v>
      </c>
      <c r="C104955" s="1" t="s">
        <v>60</v>
      </c>
    </row>
    <row r="104956" spans="1:3" x14ac:dyDescent="0.2">
      <c r="A104956" s="1">
        <v>104954</v>
      </c>
      <c r="B104956" s="1" t="s">
        <v>104694</v>
      </c>
      <c r="C104956" s="1" t="s">
        <v>60</v>
      </c>
    </row>
    <row r="104957" spans="1:3" x14ac:dyDescent="0.2">
      <c r="A104957" s="1">
        <v>104955</v>
      </c>
      <c r="B104957" s="1" t="s">
        <v>104695</v>
      </c>
      <c r="C104957" s="1" t="s">
        <v>60</v>
      </c>
    </row>
    <row r="104958" spans="1:3" x14ac:dyDescent="0.2">
      <c r="A104958" s="1">
        <v>104956</v>
      </c>
      <c r="B104958" s="1" t="s">
        <v>104696</v>
      </c>
      <c r="C104958" s="1" t="s">
        <v>60</v>
      </c>
    </row>
    <row r="104959" spans="1:3" x14ac:dyDescent="0.2">
      <c r="A104959" s="1">
        <v>104957</v>
      </c>
      <c r="B104959" s="1" t="s">
        <v>104697</v>
      </c>
      <c r="C104959" s="1" t="s">
        <v>60</v>
      </c>
    </row>
    <row r="104960" spans="1:3" x14ac:dyDescent="0.2">
      <c r="A104960" s="1">
        <v>104958</v>
      </c>
      <c r="B104960" s="1" t="s">
        <v>104694</v>
      </c>
      <c r="C104960" s="1" t="s">
        <v>60</v>
      </c>
    </row>
    <row r="104961" spans="1:3" x14ac:dyDescent="0.2">
      <c r="A104961" s="1">
        <v>104959</v>
      </c>
      <c r="B104961" s="1" t="s">
        <v>104695</v>
      </c>
      <c r="C104961" s="1" t="s">
        <v>60</v>
      </c>
    </row>
    <row r="104962" spans="1:3" x14ac:dyDescent="0.2">
      <c r="A104962" s="1">
        <v>104960</v>
      </c>
      <c r="B104962" s="1" t="s">
        <v>104696</v>
      </c>
      <c r="C104962" s="1" t="s">
        <v>60</v>
      </c>
    </row>
    <row r="104963" spans="1:3" x14ac:dyDescent="0.2">
      <c r="A104963" s="1">
        <v>104961</v>
      </c>
      <c r="B104963" s="1" t="s">
        <v>104697</v>
      </c>
      <c r="C104963" s="1" t="s">
        <v>60</v>
      </c>
    </row>
    <row r="104964" spans="1:3" x14ac:dyDescent="0.2">
      <c r="A104964" s="1">
        <v>104962</v>
      </c>
      <c r="B104964" s="1" t="s">
        <v>104694</v>
      </c>
      <c r="C104964" s="1" t="s">
        <v>60</v>
      </c>
    </row>
    <row r="104965" spans="1:3" x14ac:dyDescent="0.2">
      <c r="A104965" s="1">
        <v>104963</v>
      </c>
      <c r="B104965" s="1" t="s">
        <v>104695</v>
      </c>
      <c r="C104965" s="1" t="s">
        <v>60</v>
      </c>
    </row>
    <row r="104966" spans="1:3" x14ac:dyDescent="0.2">
      <c r="A104966" s="1">
        <v>104964</v>
      </c>
      <c r="B104966" s="1" t="s">
        <v>104696</v>
      </c>
      <c r="C104966" s="1" t="s">
        <v>60</v>
      </c>
    </row>
    <row r="104967" spans="1:3" x14ac:dyDescent="0.2">
      <c r="A104967" s="1">
        <v>104965</v>
      </c>
      <c r="B104967" s="1" t="s">
        <v>104697</v>
      </c>
      <c r="C104967" s="1" t="s">
        <v>60</v>
      </c>
    </row>
    <row r="104968" spans="1:3" x14ac:dyDescent="0.2">
      <c r="A104968" s="1">
        <v>104966</v>
      </c>
      <c r="B104968" s="1" t="s">
        <v>104694</v>
      </c>
      <c r="C104968" s="1" t="s">
        <v>60</v>
      </c>
    </row>
    <row r="104969" spans="1:3" x14ac:dyDescent="0.2">
      <c r="A104969" s="1">
        <v>104967</v>
      </c>
      <c r="B104969" s="1" t="s">
        <v>104695</v>
      </c>
      <c r="C104969" s="1" t="s">
        <v>60</v>
      </c>
    </row>
    <row r="104970" spans="1:3" x14ac:dyDescent="0.2">
      <c r="A104970" s="1">
        <v>104968</v>
      </c>
      <c r="B104970" s="1" t="s">
        <v>104696</v>
      </c>
      <c r="C104970" s="1" t="s">
        <v>60</v>
      </c>
    </row>
    <row r="104971" spans="1:3" x14ac:dyDescent="0.2">
      <c r="A104971" s="1">
        <v>104969</v>
      </c>
      <c r="B104971" s="1" t="s">
        <v>104697</v>
      </c>
      <c r="C104971" s="1" t="s">
        <v>60</v>
      </c>
    </row>
    <row r="104972" spans="1:3" x14ac:dyDescent="0.2">
      <c r="A104972" s="1">
        <v>104970</v>
      </c>
      <c r="B104972" s="1" t="s">
        <v>104694</v>
      </c>
      <c r="C104972" s="1" t="s">
        <v>60</v>
      </c>
    </row>
    <row r="104973" spans="1:3" x14ac:dyDescent="0.2">
      <c r="A104973" s="1">
        <v>104971</v>
      </c>
      <c r="B104973" s="1" t="s">
        <v>104695</v>
      </c>
      <c r="C104973" s="1" t="s">
        <v>60</v>
      </c>
    </row>
    <row r="104974" spans="1:3" x14ac:dyDescent="0.2">
      <c r="A104974" s="1">
        <v>104972</v>
      </c>
      <c r="B104974" s="1" t="s">
        <v>104696</v>
      </c>
      <c r="C104974" s="1" t="s">
        <v>60</v>
      </c>
    </row>
    <row r="104975" spans="1:3" x14ac:dyDescent="0.2">
      <c r="A104975" s="1">
        <v>104973</v>
      </c>
      <c r="B104975" s="1" t="s">
        <v>104697</v>
      </c>
      <c r="C104975" s="1" t="s">
        <v>60</v>
      </c>
    </row>
    <row r="104976" spans="1:3" x14ac:dyDescent="0.2">
      <c r="A104976" s="1">
        <v>104974</v>
      </c>
      <c r="B104976" s="1" t="s">
        <v>104694</v>
      </c>
      <c r="C104976" s="1" t="s">
        <v>60</v>
      </c>
    </row>
    <row r="104977" spans="1:3" x14ac:dyDescent="0.2">
      <c r="A104977" s="1">
        <v>104975</v>
      </c>
      <c r="B104977" s="1" t="s">
        <v>104695</v>
      </c>
      <c r="C104977" s="1" t="s">
        <v>60</v>
      </c>
    </row>
    <row r="104978" spans="1:3" x14ac:dyDescent="0.2">
      <c r="A104978" s="1">
        <v>104976</v>
      </c>
      <c r="B104978" s="1" t="s">
        <v>104696</v>
      </c>
      <c r="C104978" s="1" t="s">
        <v>60</v>
      </c>
    </row>
    <row r="104979" spans="1:3" x14ac:dyDescent="0.2">
      <c r="A104979" s="1">
        <v>104977</v>
      </c>
      <c r="B104979" s="1" t="s">
        <v>104697</v>
      </c>
      <c r="C104979" s="1" t="s">
        <v>60</v>
      </c>
    </row>
    <row r="104980" spans="1:3" x14ac:dyDescent="0.2">
      <c r="A104980" s="1">
        <v>104978</v>
      </c>
      <c r="B104980" s="1" t="s">
        <v>104694</v>
      </c>
      <c r="C104980" s="1" t="s">
        <v>60</v>
      </c>
    </row>
    <row r="104981" spans="1:3" x14ac:dyDescent="0.2">
      <c r="A104981" s="1">
        <v>104979</v>
      </c>
      <c r="B104981" s="1" t="s">
        <v>104695</v>
      </c>
      <c r="C104981" s="1" t="s">
        <v>60</v>
      </c>
    </row>
    <row r="104982" spans="1:3" x14ac:dyDescent="0.2">
      <c r="A104982" s="1">
        <v>104980</v>
      </c>
      <c r="B104982" s="1" t="s">
        <v>104696</v>
      </c>
      <c r="C104982" s="1" t="s">
        <v>60</v>
      </c>
    </row>
    <row r="104983" spans="1:3" x14ac:dyDescent="0.2">
      <c r="A104983" s="1">
        <v>104981</v>
      </c>
      <c r="B104983" s="1" t="s">
        <v>104697</v>
      </c>
      <c r="C104983" s="1" t="s">
        <v>60</v>
      </c>
    </row>
    <row r="104984" spans="1:3" x14ac:dyDescent="0.2">
      <c r="A104984" s="1">
        <v>104982</v>
      </c>
      <c r="B104984" s="1" t="s">
        <v>104694</v>
      </c>
      <c r="C104984" s="1" t="s">
        <v>60</v>
      </c>
    </row>
    <row r="104985" spans="1:3" x14ac:dyDescent="0.2">
      <c r="A104985" s="1">
        <v>104983</v>
      </c>
      <c r="B104985" s="1" t="s">
        <v>104695</v>
      </c>
      <c r="C104985" s="1" t="s">
        <v>60</v>
      </c>
    </row>
    <row r="104986" spans="1:3" x14ac:dyDescent="0.2">
      <c r="A104986" s="1">
        <v>104984</v>
      </c>
      <c r="B104986" s="1" t="s">
        <v>104696</v>
      </c>
      <c r="C104986" s="1" t="s">
        <v>60</v>
      </c>
    </row>
    <row r="104987" spans="1:3" x14ac:dyDescent="0.2">
      <c r="A104987" s="1">
        <v>104985</v>
      </c>
      <c r="B104987" s="1" t="s">
        <v>104697</v>
      </c>
      <c r="C104987" s="1" t="s">
        <v>60</v>
      </c>
    </row>
    <row r="104988" spans="1:3" x14ac:dyDescent="0.2">
      <c r="A104988" s="1">
        <v>104986</v>
      </c>
      <c r="B104988" s="1" t="s">
        <v>104694</v>
      </c>
      <c r="C104988" s="1" t="s">
        <v>60</v>
      </c>
    </row>
    <row r="104989" spans="1:3" x14ac:dyDescent="0.2">
      <c r="A104989" s="1">
        <v>104987</v>
      </c>
      <c r="B104989" s="1" t="s">
        <v>104695</v>
      </c>
      <c r="C104989" s="1" t="s">
        <v>60</v>
      </c>
    </row>
    <row r="104990" spans="1:3" x14ac:dyDescent="0.2">
      <c r="A104990" s="1">
        <v>104988</v>
      </c>
      <c r="B104990" s="1" t="s">
        <v>104696</v>
      </c>
      <c r="C104990" s="1" t="s">
        <v>60</v>
      </c>
    </row>
    <row r="104991" spans="1:3" x14ac:dyDescent="0.2">
      <c r="A104991" s="1">
        <v>104989</v>
      </c>
      <c r="B104991" s="1" t="s">
        <v>104697</v>
      </c>
      <c r="C104991" s="1" t="s">
        <v>60</v>
      </c>
    </row>
    <row r="104992" spans="1:3" x14ac:dyDescent="0.2">
      <c r="A104992" s="1">
        <v>104990</v>
      </c>
      <c r="B104992" s="1" t="s">
        <v>104694</v>
      </c>
      <c r="C104992" s="1" t="s">
        <v>60</v>
      </c>
    </row>
    <row r="104993" spans="1:3" x14ac:dyDescent="0.2">
      <c r="A104993" s="1">
        <v>104991</v>
      </c>
      <c r="B104993" s="1" t="s">
        <v>104695</v>
      </c>
      <c r="C104993" s="1" t="s">
        <v>60</v>
      </c>
    </row>
    <row r="104994" spans="1:3" x14ac:dyDescent="0.2">
      <c r="A104994" s="1">
        <v>104992</v>
      </c>
      <c r="B104994" s="1" t="s">
        <v>104699</v>
      </c>
      <c r="C104994" s="1" t="s">
        <v>5</v>
      </c>
    </row>
    <row r="104995" spans="1:3" x14ac:dyDescent="0.2">
      <c r="A104995" s="1">
        <v>104993</v>
      </c>
      <c r="B104995" s="1" t="s">
        <v>104700</v>
      </c>
      <c r="C104995" s="1" t="s">
        <v>60</v>
      </c>
    </row>
    <row r="104996" spans="1:3" x14ac:dyDescent="0.2">
      <c r="A104996" s="1">
        <v>104994</v>
      </c>
      <c r="B104996" s="1" t="s">
        <v>104701</v>
      </c>
      <c r="C104996" s="1" t="s">
        <v>60</v>
      </c>
    </row>
    <row r="104997" spans="1:3" x14ac:dyDescent="0.2">
      <c r="A104997" s="1">
        <v>104995</v>
      </c>
      <c r="B104997" s="1" t="s">
        <v>104702</v>
      </c>
      <c r="C104997" s="1" t="s">
        <v>60</v>
      </c>
    </row>
    <row r="104998" spans="1:3" x14ac:dyDescent="0.2">
      <c r="A104998" s="1">
        <v>104996</v>
      </c>
      <c r="B104998" s="1" t="s">
        <v>104703</v>
      </c>
      <c r="C104998" s="1" t="s">
        <v>60</v>
      </c>
    </row>
    <row r="104999" spans="1:3" x14ac:dyDescent="0.2">
      <c r="A104999" s="1">
        <v>104997</v>
      </c>
      <c r="B104999" s="1" t="s">
        <v>104704</v>
      </c>
      <c r="C104999" s="1" t="s">
        <v>60</v>
      </c>
    </row>
    <row r="105000" spans="1:3" x14ac:dyDescent="0.2">
      <c r="A105000" s="1">
        <v>104998</v>
      </c>
      <c r="B105000" s="1" t="s">
        <v>104699</v>
      </c>
      <c r="C105000" s="1" t="s">
        <v>5</v>
      </c>
    </row>
    <row r="105001" spans="1:3" x14ac:dyDescent="0.2">
      <c r="A105001" s="1">
        <v>104999</v>
      </c>
      <c r="B105001" s="1" t="s">
        <v>104700</v>
      </c>
      <c r="C105001" s="1" t="s">
        <v>60</v>
      </c>
    </row>
    <row r="105002" spans="1:3" x14ac:dyDescent="0.2">
      <c r="A105002" s="1">
        <v>105000</v>
      </c>
      <c r="B105002" s="1" t="s">
        <v>104701</v>
      </c>
      <c r="C105002" s="1" t="s">
        <v>60</v>
      </c>
    </row>
    <row r="105003" spans="1:3" x14ac:dyDescent="0.2">
      <c r="A105003" s="1">
        <v>105001</v>
      </c>
      <c r="B105003" s="1" t="s">
        <v>104702</v>
      </c>
      <c r="C105003" s="1" t="s">
        <v>60</v>
      </c>
    </row>
    <row r="105004" spans="1:3" x14ac:dyDescent="0.2">
      <c r="A105004" s="1">
        <v>105002</v>
      </c>
      <c r="B105004" s="1" t="s">
        <v>104703</v>
      </c>
      <c r="C105004" s="1" t="s">
        <v>60</v>
      </c>
    </row>
    <row r="105005" spans="1:3" x14ac:dyDescent="0.2">
      <c r="A105005" s="1">
        <v>105003</v>
      </c>
      <c r="B105005" s="1" t="s">
        <v>104704</v>
      </c>
      <c r="C105005" s="1" t="s">
        <v>60</v>
      </c>
    </row>
    <row r="105006" spans="1:3" x14ac:dyDescent="0.2">
      <c r="A105006" s="1">
        <v>105004</v>
      </c>
      <c r="B105006" s="1" t="s">
        <v>104699</v>
      </c>
      <c r="C105006" s="1" t="s">
        <v>5</v>
      </c>
    </row>
    <row r="105007" spans="1:3" x14ac:dyDescent="0.2">
      <c r="A105007" s="1">
        <v>105005</v>
      </c>
      <c r="B105007" s="1" t="s">
        <v>104700</v>
      </c>
      <c r="C105007" s="1" t="s">
        <v>60</v>
      </c>
    </row>
    <row r="105008" spans="1:3" x14ac:dyDescent="0.2">
      <c r="A105008" s="1">
        <v>105006</v>
      </c>
      <c r="B105008" s="1" t="s">
        <v>104701</v>
      </c>
      <c r="C105008" s="1" t="s">
        <v>60</v>
      </c>
    </row>
    <row r="105009" spans="1:3" x14ac:dyDescent="0.2">
      <c r="A105009" s="1">
        <v>105007</v>
      </c>
      <c r="B105009" s="1" t="s">
        <v>104702</v>
      </c>
      <c r="C105009" s="1" t="s">
        <v>60</v>
      </c>
    </row>
    <row r="105010" spans="1:3" x14ac:dyDescent="0.2">
      <c r="A105010" s="1">
        <v>105008</v>
      </c>
      <c r="B105010" s="1" t="s">
        <v>104703</v>
      </c>
      <c r="C105010" s="1" t="s">
        <v>60</v>
      </c>
    </row>
    <row r="105011" spans="1:3" x14ac:dyDescent="0.2">
      <c r="A105011" s="1">
        <v>105009</v>
      </c>
      <c r="B105011" s="1" t="s">
        <v>104704</v>
      </c>
      <c r="C105011" s="1" t="s">
        <v>60</v>
      </c>
    </row>
    <row r="105012" spans="1:3" x14ac:dyDescent="0.2">
      <c r="A105012" s="1">
        <v>105010</v>
      </c>
      <c r="B105012" s="1" t="s">
        <v>104699</v>
      </c>
      <c r="C105012" s="1" t="s">
        <v>5</v>
      </c>
    </row>
    <row r="105013" spans="1:3" x14ac:dyDescent="0.2">
      <c r="A105013" s="1">
        <v>105011</v>
      </c>
      <c r="B105013" s="1" t="s">
        <v>104700</v>
      </c>
      <c r="C105013" s="1" t="s">
        <v>60</v>
      </c>
    </row>
    <row r="105014" spans="1:3" x14ac:dyDescent="0.2">
      <c r="A105014" s="1">
        <v>105012</v>
      </c>
      <c r="B105014" s="1" t="s">
        <v>104701</v>
      </c>
      <c r="C105014" s="1" t="s">
        <v>60</v>
      </c>
    </row>
    <row r="105015" spans="1:3" x14ac:dyDescent="0.2">
      <c r="A105015" s="1">
        <v>105013</v>
      </c>
      <c r="B105015" s="1" t="s">
        <v>104702</v>
      </c>
      <c r="C105015" s="1" t="s">
        <v>60</v>
      </c>
    </row>
    <row r="105016" spans="1:3" x14ac:dyDescent="0.2">
      <c r="A105016" s="1">
        <v>105014</v>
      </c>
      <c r="B105016" s="1" t="s">
        <v>104703</v>
      </c>
      <c r="C105016" s="1" t="s">
        <v>60</v>
      </c>
    </row>
    <row r="105017" spans="1:3" x14ac:dyDescent="0.2">
      <c r="A105017" s="1">
        <v>105015</v>
      </c>
      <c r="B105017" s="1" t="s">
        <v>104704</v>
      </c>
      <c r="C105017" s="1" t="s">
        <v>60</v>
      </c>
    </row>
    <row r="105018" spans="1:3" x14ac:dyDescent="0.2">
      <c r="A105018" s="1">
        <v>105016</v>
      </c>
      <c r="B105018" s="1" t="s">
        <v>104699</v>
      </c>
      <c r="C105018" s="1" t="s">
        <v>5</v>
      </c>
    </row>
    <row r="105019" spans="1:3" x14ac:dyDescent="0.2">
      <c r="A105019" s="1">
        <v>105017</v>
      </c>
      <c r="B105019" s="1" t="s">
        <v>104700</v>
      </c>
      <c r="C105019" s="1" t="s">
        <v>60</v>
      </c>
    </row>
    <row r="105020" spans="1:3" x14ac:dyDescent="0.2">
      <c r="A105020" s="1">
        <v>105018</v>
      </c>
      <c r="B105020" s="1" t="s">
        <v>104701</v>
      </c>
      <c r="C105020" s="1" t="s">
        <v>60</v>
      </c>
    </row>
    <row r="105021" spans="1:3" x14ac:dyDescent="0.2">
      <c r="A105021" s="1">
        <v>105019</v>
      </c>
      <c r="B105021" s="1" t="s">
        <v>104702</v>
      </c>
      <c r="C105021" s="1" t="s">
        <v>60</v>
      </c>
    </row>
    <row r="105022" spans="1:3" x14ac:dyDescent="0.2">
      <c r="A105022" s="1">
        <v>105020</v>
      </c>
      <c r="B105022" s="1" t="s">
        <v>104703</v>
      </c>
      <c r="C105022" s="1" t="s">
        <v>60</v>
      </c>
    </row>
    <row r="105023" spans="1:3" x14ac:dyDescent="0.2">
      <c r="A105023" s="1">
        <v>105021</v>
      </c>
      <c r="B105023" s="1" t="s">
        <v>104704</v>
      </c>
      <c r="C105023" s="1" t="s">
        <v>60</v>
      </c>
    </row>
    <row r="105024" spans="1:3" x14ac:dyDescent="0.2">
      <c r="A105024" s="1">
        <v>105022</v>
      </c>
      <c r="B105024" s="1" t="s">
        <v>104699</v>
      </c>
      <c r="C105024" s="1" t="s">
        <v>5</v>
      </c>
    </row>
    <row r="105025" spans="1:3" x14ac:dyDescent="0.2">
      <c r="A105025" s="1">
        <v>105023</v>
      </c>
      <c r="B105025" s="1" t="s">
        <v>104700</v>
      </c>
      <c r="C105025" s="1" t="s">
        <v>60</v>
      </c>
    </row>
    <row r="105026" spans="1:3" x14ac:dyDescent="0.2">
      <c r="A105026" s="1">
        <v>105024</v>
      </c>
      <c r="B105026" s="1" t="s">
        <v>104701</v>
      </c>
      <c r="C105026" s="1" t="s">
        <v>60</v>
      </c>
    </row>
    <row r="105027" spans="1:3" x14ac:dyDescent="0.2">
      <c r="A105027" s="1">
        <v>105025</v>
      </c>
      <c r="B105027" s="1" t="s">
        <v>104702</v>
      </c>
      <c r="C105027" s="1" t="s">
        <v>60</v>
      </c>
    </row>
    <row r="105028" spans="1:3" x14ac:dyDescent="0.2">
      <c r="A105028" s="1">
        <v>105026</v>
      </c>
      <c r="B105028" s="1" t="s">
        <v>104703</v>
      </c>
      <c r="C105028" s="1" t="s">
        <v>60</v>
      </c>
    </row>
    <row r="105029" spans="1:3" x14ac:dyDescent="0.2">
      <c r="A105029" s="1">
        <v>105027</v>
      </c>
      <c r="B105029" s="1" t="s">
        <v>104704</v>
      </c>
      <c r="C105029" s="1" t="s">
        <v>60</v>
      </c>
    </row>
    <row r="105030" spans="1:3" x14ac:dyDescent="0.2">
      <c r="A105030" s="1">
        <v>105028</v>
      </c>
      <c r="B105030" s="1" t="s">
        <v>104699</v>
      </c>
      <c r="C105030" s="1" t="s">
        <v>5</v>
      </c>
    </row>
    <row r="105031" spans="1:3" x14ac:dyDescent="0.2">
      <c r="A105031" s="1">
        <v>105029</v>
      </c>
      <c r="B105031" s="1" t="s">
        <v>104700</v>
      </c>
      <c r="C105031" s="1" t="s">
        <v>60</v>
      </c>
    </row>
    <row r="105032" spans="1:3" x14ac:dyDescent="0.2">
      <c r="A105032" s="1">
        <v>105030</v>
      </c>
      <c r="B105032" s="1" t="s">
        <v>104701</v>
      </c>
      <c r="C105032" s="1" t="s">
        <v>60</v>
      </c>
    </row>
    <row r="105033" spans="1:3" x14ac:dyDescent="0.2">
      <c r="A105033" s="1">
        <v>105031</v>
      </c>
      <c r="B105033" s="1" t="s">
        <v>104702</v>
      </c>
      <c r="C105033" s="1" t="s">
        <v>60</v>
      </c>
    </row>
    <row r="105034" spans="1:3" x14ac:dyDescent="0.2">
      <c r="A105034" s="1">
        <v>105032</v>
      </c>
      <c r="B105034" s="1" t="s">
        <v>104703</v>
      </c>
      <c r="C105034" s="1" t="s">
        <v>60</v>
      </c>
    </row>
    <row r="105035" spans="1:3" x14ac:dyDescent="0.2">
      <c r="A105035" s="1">
        <v>105033</v>
      </c>
      <c r="B105035" s="1" t="s">
        <v>104704</v>
      </c>
      <c r="C105035" s="1" t="s">
        <v>60</v>
      </c>
    </row>
    <row r="105036" spans="1:3" x14ac:dyDescent="0.2">
      <c r="A105036" s="1">
        <v>105034</v>
      </c>
      <c r="B105036" s="1" t="s">
        <v>104699</v>
      </c>
      <c r="C105036" s="1" t="s">
        <v>5</v>
      </c>
    </row>
    <row r="105037" spans="1:3" x14ac:dyDescent="0.2">
      <c r="A105037" s="1">
        <v>105035</v>
      </c>
      <c r="B105037" s="1" t="s">
        <v>104700</v>
      </c>
      <c r="C105037" s="1" t="s">
        <v>60</v>
      </c>
    </row>
    <row r="105038" spans="1:3" x14ac:dyDescent="0.2">
      <c r="A105038" s="1">
        <v>105036</v>
      </c>
      <c r="B105038" s="1" t="s">
        <v>104701</v>
      </c>
      <c r="C105038" s="1" t="s">
        <v>60</v>
      </c>
    </row>
    <row r="105039" spans="1:3" x14ac:dyDescent="0.2">
      <c r="A105039" s="1">
        <v>105037</v>
      </c>
      <c r="B105039" s="1" t="s">
        <v>104702</v>
      </c>
      <c r="C105039" s="1" t="s">
        <v>60</v>
      </c>
    </row>
    <row r="105040" spans="1:3" x14ac:dyDescent="0.2">
      <c r="A105040" s="1">
        <v>105038</v>
      </c>
      <c r="B105040" s="1" t="s">
        <v>104703</v>
      </c>
      <c r="C105040" s="1" t="s">
        <v>60</v>
      </c>
    </row>
    <row r="105041" spans="1:3" x14ac:dyDescent="0.2">
      <c r="A105041" s="1">
        <v>105039</v>
      </c>
      <c r="B105041" s="1" t="s">
        <v>104704</v>
      </c>
      <c r="C105041" s="1" t="s">
        <v>60</v>
      </c>
    </row>
    <row r="105042" spans="1:3" x14ac:dyDescent="0.2">
      <c r="A105042" s="1">
        <v>105040</v>
      </c>
      <c r="B105042" s="1" t="s">
        <v>104699</v>
      </c>
      <c r="C105042" s="1" t="s">
        <v>5</v>
      </c>
    </row>
    <row r="105043" spans="1:3" x14ac:dyDescent="0.2">
      <c r="A105043" s="1">
        <v>105041</v>
      </c>
      <c r="B105043" s="1" t="s">
        <v>104700</v>
      </c>
      <c r="C105043" s="1" t="s">
        <v>60</v>
      </c>
    </row>
    <row r="105044" spans="1:3" x14ac:dyDescent="0.2">
      <c r="A105044" s="1">
        <v>105042</v>
      </c>
      <c r="B105044" s="1" t="s">
        <v>104705</v>
      </c>
      <c r="C105044" s="1" t="s">
        <v>5</v>
      </c>
    </row>
    <row r="105045" spans="1:3" x14ac:dyDescent="0.2">
      <c r="A105045" s="1">
        <v>105043</v>
      </c>
      <c r="B105045" s="1" t="s">
        <v>104706</v>
      </c>
      <c r="C105045" s="1" t="s">
        <v>5</v>
      </c>
    </row>
    <row r="105046" spans="1:3" x14ac:dyDescent="0.2">
      <c r="A105046" s="1">
        <v>105044</v>
      </c>
      <c r="B105046" s="1" t="s">
        <v>104707</v>
      </c>
      <c r="C105046" s="1" t="s">
        <v>5</v>
      </c>
    </row>
    <row r="105047" spans="1:3" x14ac:dyDescent="0.2">
      <c r="A105047" s="1">
        <v>105045</v>
      </c>
      <c r="B105047" s="1" t="s">
        <v>104708</v>
      </c>
      <c r="C105047" s="1" t="s">
        <v>5</v>
      </c>
    </row>
    <row r="105048" spans="1:3" x14ac:dyDescent="0.2">
      <c r="A105048" s="1">
        <v>105046</v>
      </c>
      <c r="B105048" s="1" t="s">
        <v>104709</v>
      </c>
      <c r="C105048" s="1" t="s">
        <v>60</v>
      </c>
    </row>
    <row r="105049" spans="1:3" x14ac:dyDescent="0.2">
      <c r="A105049" s="1">
        <v>105047</v>
      </c>
      <c r="B105049" s="1" t="s">
        <v>104710</v>
      </c>
      <c r="C105049" s="1" t="s">
        <v>60</v>
      </c>
    </row>
    <row r="105050" spans="1:3" x14ac:dyDescent="0.2">
      <c r="A105050" s="1">
        <v>105048</v>
      </c>
      <c r="B105050" s="1" t="s">
        <v>104711</v>
      </c>
      <c r="C105050" s="1" t="s">
        <v>60</v>
      </c>
    </row>
    <row r="105051" spans="1:3" x14ac:dyDescent="0.2">
      <c r="A105051" s="1">
        <v>105049</v>
      </c>
      <c r="B105051" s="1" t="s">
        <v>104712</v>
      </c>
      <c r="C105051" s="1" t="s">
        <v>60</v>
      </c>
    </row>
    <row r="105052" spans="1:3" x14ac:dyDescent="0.2">
      <c r="A105052" s="1">
        <v>105050</v>
      </c>
      <c r="B105052" s="1" t="s">
        <v>104713</v>
      </c>
      <c r="C105052" s="1" t="s">
        <v>60</v>
      </c>
    </row>
    <row r="105053" spans="1:3" x14ac:dyDescent="0.2">
      <c r="A105053" s="1">
        <v>105051</v>
      </c>
      <c r="B105053" s="1" t="s">
        <v>104714</v>
      </c>
      <c r="C105053" s="1" t="s">
        <v>60</v>
      </c>
    </row>
    <row r="105054" spans="1:3" x14ac:dyDescent="0.2">
      <c r="A105054" s="1">
        <v>105052</v>
      </c>
      <c r="B105054" s="1" t="s">
        <v>104715</v>
      </c>
      <c r="C105054" s="1" t="s">
        <v>60</v>
      </c>
    </row>
    <row r="105055" spans="1:3" x14ac:dyDescent="0.2">
      <c r="A105055" s="1">
        <v>105053</v>
      </c>
      <c r="B105055" s="1" t="s">
        <v>104716</v>
      </c>
      <c r="C105055" s="1" t="s">
        <v>5</v>
      </c>
    </row>
    <row r="105056" spans="1:3" x14ac:dyDescent="0.2">
      <c r="A105056" s="1">
        <v>105054</v>
      </c>
      <c r="B105056" s="1" t="s">
        <v>104717</v>
      </c>
      <c r="C105056" s="1" t="s">
        <v>5</v>
      </c>
    </row>
    <row r="105057" spans="1:3" x14ac:dyDescent="0.2">
      <c r="A105057" s="1">
        <v>105055</v>
      </c>
      <c r="B105057" s="1" t="s">
        <v>104718</v>
      </c>
      <c r="C105057" s="1" t="s">
        <v>5</v>
      </c>
    </row>
    <row r="105058" spans="1:3" x14ac:dyDescent="0.2">
      <c r="A105058" s="1">
        <v>105056</v>
      </c>
      <c r="B105058" s="1" t="s">
        <v>104719</v>
      </c>
      <c r="C105058" s="1" t="s">
        <v>60</v>
      </c>
    </row>
    <row r="105059" spans="1:3" x14ac:dyDescent="0.2">
      <c r="A105059" s="1">
        <v>105057</v>
      </c>
      <c r="B105059" s="1" t="s">
        <v>104720</v>
      </c>
      <c r="C105059" s="1" t="s">
        <v>60</v>
      </c>
    </row>
    <row r="105060" spans="1:3" x14ac:dyDescent="0.2">
      <c r="A105060" s="1">
        <v>105058</v>
      </c>
      <c r="B105060" s="1" t="s">
        <v>104721</v>
      </c>
      <c r="C105060" s="1" t="s">
        <v>60</v>
      </c>
    </row>
    <row r="105061" spans="1:3" x14ac:dyDescent="0.2">
      <c r="A105061" s="1">
        <v>105059</v>
      </c>
      <c r="B105061" s="1" t="s">
        <v>104718</v>
      </c>
      <c r="C105061" s="1" t="s">
        <v>5</v>
      </c>
    </row>
    <row r="105062" spans="1:3" x14ac:dyDescent="0.2">
      <c r="A105062" s="1">
        <v>105060</v>
      </c>
      <c r="B105062" s="1" t="s">
        <v>104719</v>
      </c>
      <c r="C105062" s="1" t="s">
        <v>60</v>
      </c>
    </row>
    <row r="105063" spans="1:3" x14ac:dyDescent="0.2">
      <c r="A105063" s="1">
        <v>105061</v>
      </c>
      <c r="B105063" s="1" t="s">
        <v>104720</v>
      </c>
      <c r="C105063" s="1" t="s">
        <v>60</v>
      </c>
    </row>
    <row r="105064" spans="1:3" x14ac:dyDescent="0.2">
      <c r="A105064" s="1">
        <v>105062</v>
      </c>
      <c r="B105064" s="1" t="s">
        <v>104722</v>
      </c>
      <c r="C105064" s="1" t="s">
        <v>60</v>
      </c>
    </row>
    <row r="105065" spans="1:3" x14ac:dyDescent="0.2">
      <c r="A105065" s="1">
        <v>105063</v>
      </c>
      <c r="B105065" s="1" t="s">
        <v>104721</v>
      </c>
      <c r="C105065" s="1" t="s">
        <v>60</v>
      </c>
    </row>
    <row r="105066" spans="1:3" x14ac:dyDescent="0.2">
      <c r="A105066" s="1">
        <v>105064</v>
      </c>
      <c r="B105066" s="1" t="s">
        <v>104718</v>
      </c>
      <c r="C105066" s="1" t="s">
        <v>5</v>
      </c>
    </row>
    <row r="105067" spans="1:3" x14ac:dyDescent="0.2">
      <c r="A105067" s="1">
        <v>105065</v>
      </c>
      <c r="B105067" s="1" t="s">
        <v>104719</v>
      </c>
      <c r="C105067" s="1" t="s">
        <v>60</v>
      </c>
    </row>
    <row r="105068" spans="1:3" x14ac:dyDescent="0.2">
      <c r="A105068" s="1">
        <v>105066</v>
      </c>
      <c r="B105068" s="1" t="s">
        <v>104720</v>
      </c>
      <c r="C105068" s="1" t="s">
        <v>60</v>
      </c>
    </row>
    <row r="105069" spans="1:3" x14ac:dyDescent="0.2">
      <c r="A105069" s="1">
        <v>105067</v>
      </c>
      <c r="B105069" s="1" t="s">
        <v>104721</v>
      </c>
      <c r="C105069" s="1" t="s">
        <v>60</v>
      </c>
    </row>
    <row r="105070" spans="1:3" x14ac:dyDescent="0.2">
      <c r="A105070" s="1">
        <v>105068</v>
      </c>
      <c r="B105070" s="1" t="s">
        <v>104718</v>
      </c>
      <c r="C105070" s="1" t="s">
        <v>5</v>
      </c>
    </row>
    <row r="105071" spans="1:3" x14ac:dyDescent="0.2">
      <c r="A105071" s="1">
        <v>105069</v>
      </c>
      <c r="B105071" s="1" t="s">
        <v>104719</v>
      </c>
      <c r="C105071" s="1" t="s">
        <v>60</v>
      </c>
    </row>
    <row r="105072" spans="1:3" x14ac:dyDescent="0.2">
      <c r="A105072" s="1">
        <v>105070</v>
      </c>
      <c r="B105072" s="1" t="s">
        <v>104720</v>
      </c>
      <c r="C105072" s="1" t="s">
        <v>60</v>
      </c>
    </row>
    <row r="105073" spans="1:3" x14ac:dyDescent="0.2">
      <c r="A105073" s="1">
        <v>105071</v>
      </c>
      <c r="B105073" s="1" t="s">
        <v>104721</v>
      </c>
      <c r="C105073" s="1" t="s">
        <v>60</v>
      </c>
    </row>
    <row r="105074" spans="1:3" x14ac:dyDescent="0.2">
      <c r="A105074" s="1">
        <v>105072</v>
      </c>
      <c r="B105074" s="1" t="s">
        <v>104718</v>
      </c>
      <c r="C105074" s="1" t="s">
        <v>5</v>
      </c>
    </row>
    <row r="105075" spans="1:3" x14ac:dyDescent="0.2">
      <c r="A105075" s="1">
        <v>105073</v>
      </c>
      <c r="B105075" s="1" t="s">
        <v>104719</v>
      </c>
      <c r="C105075" s="1" t="s">
        <v>60</v>
      </c>
    </row>
    <row r="105076" spans="1:3" x14ac:dyDescent="0.2">
      <c r="A105076" s="1">
        <v>105074</v>
      </c>
      <c r="B105076" s="1" t="s">
        <v>104720</v>
      </c>
      <c r="C105076" s="1" t="s">
        <v>60</v>
      </c>
    </row>
    <row r="105077" spans="1:3" x14ac:dyDescent="0.2">
      <c r="A105077" s="1">
        <v>105075</v>
      </c>
      <c r="B105077" s="1" t="s">
        <v>104721</v>
      </c>
      <c r="C105077" s="1" t="s">
        <v>60</v>
      </c>
    </row>
    <row r="105078" spans="1:3" x14ac:dyDescent="0.2">
      <c r="A105078" s="1">
        <v>105076</v>
      </c>
      <c r="B105078" s="1" t="s">
        <v>104718</v>
      </c>
      <c r="C105078" s="1" t="s">
        <v>5</v>
      </c>
    </row>
    <row r="105079" spans="1:3" x14ac:dyDescent="0.2">
      <c r="A105079" s="1">
        <v>105077</v>
      </c>
      <c r="B105079" s="1" t="s">
        <v>104719</v>
      </c>
      <c r="C105079" s="1" t="s">
        <v>60</v>
      </c>
    </row>
    <row r="105080" spans="1:3" x14ac:dyDescent="0.2">
      <c r="A105080" s="1">
        <v>105078</v>
      </c>
      <c r="B105080" s="1" t="s">
        <v>104720</v>
      </c>
      <c r="C105080" s="1" t="s">
        <v>60</v>
      </c>
    </row>
    <row r="105081" spans="1:3" x14ac:dyDescent="0.2">
      <c r="A105081" s="1">
        <v>105079</v>
      </c>
      <c r="B105081" s="1" t="s">
        <v>104721</v>
      </c>
      <c r="C105081" s="1" t="s">
        <v>60</v>
      </c>
    </row>
    <row r="105082" spans="1:3" x14ac:dyDescent="0.2">
      <c r="A105082" s="1">
        <v>105080</v>
      </c>
      <c r="B105082" s="1" t="s">
        <v>104718</v>
      </c>
      <c r="C105082" s="1" t="s">
        <v>5</v>
      </c>
    </row>
    <row r="105083" spans="1:3" x14ac:dyDescent="0.2">
      <c r="A105083" s="1">
        <v>105081</v>
      </c>
      <c r="B105083" s="1" t="s">
        <v>104719</v>
      </c>
      <c r="C105083" s="1" t="s">
        <v>60</v>
      </c>
    </row>
    <row r="105084" spans="1:3" x14ac:dyDescent="0.2">
      <c r="A105084" s="1">
        <v>105082</v>
      </c>
      <c r="B105084" s="1" t="s">
        <v>104720</v>
      </c>
      <c r="C105084" s="1" t="s">
        <v>60</v>
      </c>
    </row>
    <row r="105085" spans="1:3" x14ac:dyDescent="0.2">
      <c r="A105085" s="1">
        <v>105083</v>
      </c>
      <c r="B105085" s="1" t="s">
        <v>104721</v>
      </c>
      <c r="C105085" s="1" t="s">
        <v>60</v>
      </c>
    </row>
    <row r="105086" spans="1:3" x14ac:dyDescent="0.2">
      <c r="A105086" s="1">
        <v>105084</v>
      </c>
      <c r="B105086" s="1" t="s">
        <v>104718</v>
      </c>
      <c r="C105086" s="1" t="s">
        <v>5</v>
      </c>
    </row>
    <row r="105087" spans="1:3" x14ac:dyDescent="0.2">
      <c r="A105087" s="1">
        <v>105085</v>
      </c>
      <c r="B105087" s="1" t="s">
        <v>104719</v>
      </c>
      <c r="C105087" s="1" t="s">
        <v>60</v>
      </c>
    </row>
    <row r="105088" spans="1:3" x14ac:dyDescent="0.2">
      <c r="A105088" s="1">
        <v>105086</v>
      </c>
      <c r="B105088" s="1" t="s">
        <v>104720</v>
      </c>
      <c r="C105088" s="1" t="s">
        <v>60</v>
      </c>
    </row>
    <row r="105089" spans="1:3" x14ac:dyDescent="0.2">
      <c r="A105089" s="1">
        <v>105087</v>
      </c>
      <c r="B105089" s="1" t="s">
        <v>104721</v>
      </c>
      <c r="C105089" s="1" t="s">
        <v>60</v>
      </c>
    </row>
    <row r="105090" spans="1:3" x14ac:dyDescent="0.2">
      <c r="A105090" s="1">
        <v>105088</v>
      </c>
      <c r="B105090" s="1" t="s">
        <v>104718</v>
      </c>
      <c r="C105090" s="1" t="s">
        <v>5</v>
      </c>
    </row>
    <row r="105091" spans="1:3" x14ac:dyDescent="0.2">
      <c r="A105091" s="1">
        <v>105089</v>
      </c>
      <c r="B105091" s="1" t="s">
        <v>104719</v>
      </c>
      <c r="C105091" s="1" t="s">
        <v>60</v>
      </c>
    </row>
    <row r="105092" spans="1:3" x14ac:dyDescent="0.2">
      <c r="A105092" s="1">
        <v>105090</v>
      </c>
      <c r="B105092" s="1" t="s">
        <v>104720</v>
      </c>
      <c r="C105092" s="1" t="s">
        <v>60</v>
      </c>
    </row>
    <row r="105093" spans="1:3" x14ac:dyDescent="0.2">
      <c r="A105093" s="1">
        <v>105091</v>
      </c>
      <c r="B105093" s="1" t="s">
        <v>104721</v>
      </c>
      <c r="C105093" s="1" t="s">
        <v>60</v>
      </c>
    </row>
    <row r="105094" spans="1:3" x14ac:dyDescent="0.2">
      <c r="A105094" s="1">
        <v>105092</v>
      </c>
      <c r="B105094" s="1" t="s">
        <v>104718</v>
      </c>
      <c r="C105094" s="1" t="s">
        <v>5</v>
      </c>
    </row>
    <row r="105095" spans="1:3" x14ac:dyDescent="0.2">
      <c r="A105095" s="1">
        <v>105093</v>
      </c>
      <c r="B105095" s="1" t="s">
        <v>104723</v>
      </c>
      <c r="C105095" s="1" t="s">
        <v>60</v>
      </c>
    </row>
    <row r="105096" spans="1:3" x14ac:dyDescent="0.2">
      <c r="A105096" s="1">
        <v>105094</v>
      </c>
      <c r="B105096" s="1" t="s">
        <v>104724</v>
      </c>
      <c r="C105096" s="1" t="s">
        <v>60</v>
      </c>
    </row>
    <row r="105097" spans="1:3" x14ac:dyDescent="0.2">
      <c r="A105097" s="1">
        <v>105095</v>
      </c>
      <c r="B105097" s="1" t="s">
        <v>104725</v>
      </c>
      <c r="C105097" s="1" t="s">
        <v>5</v>
      </c>
    </row>
    <row r="105098" spans="1:3" x14ac:dyDescent="0.2">
      <c r="A105098" s="1">
        <v>105096</v>
      </c>
      <c r="B105098" s="1" t="s">
        <v>104726</v>
      </c>
      <c r="C105098" s="1" t="s">
        <v>5</v>
      </c>
    </row>
    <row r="105099" spans="1:3" x14ac:dyDescent="0.2">
      <c r="A105099" s="1">
        <v>105097</v>
      </c>
      <c r="B105099" s="1" t="s">
        <v>104727</v>
      </c>
      <c r="C105099" s="1" t="s">
        <v>5</v>
      </c>
    </row>
    <row r="105100" spans="1:3" x14ac:dyDescent="0.2">
      <c r="A105100" s="1">
        <v>105098</v>
      </c>
      <c r="B105100" s="1" t="s">
        <v>104728</v>
      </c>
      <c r="C105100" s="1" t="s">
        <v>60</v>
      </c>
    </row>
    <row r="105101" spans="1:3" x14ac:dyDescent="0.2">
      <c r="A105101" s="1">
        <v>105099</v>
      </c>
      <c r="B105101" s="1" t="s">
        <v>104729</v>
      </c>
      <c r="C105101" s="1" t="s">
        <v>60</v>
      </c>
    </row>
    <row r="105102" spans="1:3" x14ac:dyDescent="0.2">
      <c r="A105102" s="1">
        <v>105100</v>
      </c>
      <c r="B105102" s="1" t="s">
        <v>104730</v>
      </c>
      <c r="C105102" s="1" t="s">
        <v>5</v>
      </c>
    </row>
    <row r="105103" spans="1:3" x14ac:dyDescent="0.2">
      <c r="A105103" s="1">
        <v>105101</v>
      </c>
      <c r="B105103" s="1" t="s">
        <v>104731</v>
      </c>
      <c r="C105103" s="1" t="s">
        <v>5</v>
      </c>
    </row>
    <row r="105104" spans="1:3" x14ac:dyDescent="0.2">
      <c r="A105104" s="1">
        <v>105102</v>
      </c>
      <c r="B105104" s="1" t="s">
        <v>104732</v>
      </c>
      <c r="C105104" s="1" t="s">
        <v>60</v>
      </c>
    </row>
    <row r="105105" spans="1:3" x14ac:dyDescent="0.2">
      <c r="A105105" s="1">
        <v>105103</v>
      </c>
      <c r="B105105" s="1" t="s">
        <v>104733</v>
      </c>
      <c r="C105105" s="1" t="s">
        <v>60</v>
      </c>
    </row>
    <row r="105106" spans="1:3" x14ac:dyDescent="0.2">
      <c r="A105106" s="1">
        <v>105104</v>
      </c>
      <c r="B105106" s="1" t="s">
        <v>104734</v>
      </c>
      <c r="C105106" s="1" t="s">
        <v>60</v>
      </c>
    </row>
    <row r="105107" spans="1:3" x14ac:dyDescent="0.2">
      <c r="A105107" s="1">
        <v>105105</v>
      </c>
      <c r="B105107" s="1" t="s">
        <v>104735</v>
      </c>
      <c r="C105107" s="1" t="s">
        <v>60</v>
      </c>
    </row>
    <row r="105108" spans="1:3" x14ac:dyDescent="0.2">
      <c r="A105108" s="1">
        <v>105106</v>
      </c>
      <c r="B105108" s="1" t="s">
        <v>104736</v>
      </c>
      <c r="C105108" s="1" t="s">
        <v>60</v>
      </c>
    </row>
    <row r="105109" spans="1:3" x14ac:dyDescent="0.2">
      <c r="A105109" s="1">
        <v>105107</v>
      </c>
      <c r="B105109" s="1" t="s">
        <v>104737</v>
      </c>
      <c r="C105109" s="1" t="s">
        <v>5</v>
      </c>
    </row>
    <row r="105110" spans="1:3" x14ac:dyDescent="0.2">
      <c r="A105110" s="1">
        <v>105108</v>
      </c>
      <c r="B105110" s="1" t="s">
        <v>104738</v>
      </c>
      <c r="C105110" s="1" t="s">
        <v>5</v>
      </c>
    </row>
    <row r="105111" spans="1:3" x14ac:dyDescent="0.2">
      <c r="A105111" s="1">
        <v>105109</v>
      </c>
      <c r="B105111" s="1" t="s">
        <v>104739</v>
      </c>
      <c r="C105111" s="1" t="s">
        <v>5</v>
      </c>
    </row>
    <row r="105112" spans="1:3" x14ac:dyDescent="0.2">
      <c r="A105112" s="1">
        <v>105110</v>
      </c>
      <c r="B105112" s="1" t="s">
        <v>104740</v>
      </c>
      <c r="C105112" s="1" t="s">
        <v>60</v>
      </c>
    </row>
    <row r="105113" spans="1:3" x14ac:dyDescent="0.2">
      <c r="A105113" s="1">
        <v>105111</v>
      </c>
      <c r="B105113" s="1" t="s">
        <v>104741</v>
      </c>
      <c r="C105113" s="1" t="s">
        <v>60</v>
      </c>
    </row>
    <row r="105114" spans="1:3" x14ac:dyDescent="0.2">
      <c r="A105114" s="1">
        <v>105112</v>
      </c>
      <c r="B105114" s="1" t="s">
        <v>104742</v>
      </c>
      <c r="C105114" s="1" t="s">
        <v>60</v>
      </c>
    </row>
    <row r="105115" spans="1:3" x14ac:dyDescent="0.2">
      <c r="A105115" s="1">
        <v>105113</v>
      </c>
      <c r="B105115" s="1" t="s">
        <v>104743</v>
      </c>
      <c r="C105115" s="1" t="s">
        <v>60</v>
      </c>
    </row>
    <row r="105116" spans="1:3" x14ac:dyDescent="0.2">
      <c r="A105116" s="1">
        <v>105114</v>
      </c>
      <c r="B105116" s="1" t="s">
        <v>104744</v>
      </c>
      <c r="C105116" s="1" t="s">
        <v>60</v>
      </c>
    </row>
    <row r="105117" spans="1:3" x14ac:dyDescent="0.2">
      <c r="A105117" s="1">
        <v>105115</v>
      </c>
      <c r="B105117" s="1" t="s">
        <v>104745</v>
      </c>
      <c r="C105117" s="1" t="s">
        <v>5</v>
      </c>
    </row>
    <row r="105118" spans="1:3" x14ac:dyDescent="0.2">
      <c r="A105118" s="1">
        <v>105116</v>
      </c>
      <c r="B105118" s="1" t="s">
        <v>104746</v>
      </c>
      <c r="C105118" s="1" t="s">
        <v>5</v>
      </c>
    </row>
    <row r="105119" spans="1:3" x14ac:dyDescent="0.2">
      <c r="A105119" s="1">
        <v>105117</v>
      </c>
      <c r="B105119" s="1" t="s">
        <v>104747</v>
      </c>
      <c r="C105119" s="1" t="s">
        <v>5</v>
      </c>
    </row>
    <row r="105120" spans="1:3" x14ac:dyDescent="0.2">
      <c r="A105120" s="1">
        <v>105118</v>
      </c>
      <c r="B105120" s="1" t="s">
        <v>104748</v>
      </c>
      <c r="C105120" s="1" t="s">
        <v>5</v>
      </c>
    </row>
    <row r="105121" spans="1:3" x14ac:dyDescent="0.2">
      <c r="A105121" s="1">
        <v>105119</v>
      </c>
      <c r="B105121" s="1" t="s">
        <v>104749</v>
      </c>
      <c r="C105121" s="1" t="s">
        <v>5</v>
      </c>
    </row>
    <row r="105122" spans="1:3" x14ac:dyDescent="0.2">
      <c r="A105122" s="1">
        <v>105120</v>
      </c>
      <c r="B105122" s="1" t="s">
        <v>104750</v>
      </c>
      <c r="C105122" s="1" t="s">
        <v>60</v>
      </c>
    </row>
    <row r="105123" spans="1:3" x14ac:dyDescent="0.2">
      <c r="A105123" s="1">
        <v>105121</v>
      </c>
      <c r="B105123" s="1" t="s">
        <v>104751</v>
      </c>
      <c r="C105123" s="1" t="s">
        <v>60</v>
      </c>
    </row>
    <row r="105124" spans="1:3" x14ac:dyDescent="0.2">
      <c r="A105124" s="1">
        <v>105122</v>
      </c>
      <c r="B105124" s="1" t="s">
        <v>104752</v>
      </c>
      <c r="C105124" s="1" t="s">
        <v>60</v>
      </c>
    </row>
    <row r="105125" spans="1:3" x14ac:dyDescent="0.2">
      <c r="A105125" s="1">
        <v>105123</v>
      </c>
      <c r="B105125" s="1" t="s">
        <v>104753</v>
      </c>
      <c r="C105125" s="1" t="s">
        <v>60</v>
      </c>
    </row>
    <row r="105126" spans="1:3" x14ac:dyDescent="0.2">
      <c r="A105126" s="1">
        <v>105124</v>
      </c>
      <c r="B105126" s="1" t="s">
        <v>104754</v>
      </c>
      <c r="C105126" s="1" t="s">
        <v>5</v>
      </c>
    </row>
    <row r="105127" spans="1:3" x14ac:dyDescent="0.2">
      <c r="A105127" s="1">
        <v>105125</v>
      </c>
      <c r="B105127" s="1" t="s">
        <v>104755</v>
      </c>
      <c r="C105127" s="1" t="s">
        <v>5</v>
      </c>
    </row>
    <row r="105128" spans="1:3" x14ac:dyDescent="0.2">
      <c r="A105128" s="1">
        <v>105126</v>
      </c>
      <c r="B105128" s="1" t="s">
        <v>104756</v>
      </c>
      <c r="C105128" s="1" t="s">
        <v>5</v>
      </c>
    </row>
    <row r="105129" spans="1:3" x14ac:dyDescent="0.2">
      <c r="A105129" s="1">
        <v>105127</v>
      </c>
      <c r="B105129" s="1" t="s">
        <v>104757</v>
      </c>
      <c r="C105129" s="1" t="s">
        <v>5</v>
      </c>
    </row>
    <row r="105130" spans="1:3" x14ac:dyDescent="0.2">
      <c r="A105130" s="1">
        <v>105128</v>
      </c>
      <c r="B105130" s="1" t="s">
        <v>104758</v>
      </c>
      <c r="C105130" s="1" t="s">
        <v>5</v>
      </c>
    </row>
    <row r="105131" spans="1:3" x14ac:dyDescent="0.2">
      <c r="A105131" s="1">
        <v>105129</v>
      </c>
      <c r="B105131" s="1" t="s">
        <v>104759</v>
      </c>
      <c r="C105131" s="1" t="s">
        <v>5</v>
      </c>
    </row>
    <row r="105132" spans="1:3" x14ac:dyDescent="0.2">
      <c r="A105132" s="1">
        <v>105130</v>
      </c>
      <c r="B105132" s="1" t="s">
        <v>104760</v>
      </c>
      <c r="C105132" s="1" t="s">
        <v>5</v>
      </c>
    </row>
    <row r="105133" spans="1:3" x14ac:dyDescent="0.2">
      <c r="A105133" s="1">
        <v>105131</v>
      </c>
      <c r="B105133" s="1" t="s">
        <v>104761</v>
      </c>
      <c r="C105133" s="1" t="s">
        <v>60</v>
      </c>
    </row>
    <row r="105134" spans="1:3" x14ac:dyDescent="0.2">
      <c r="A105134" s="1">
        <v>105132</v>
      </c>
      <c r="B105134" s="1" t="s">
        <v>104762</v>
      </c>
      <c r="C105134" s="1" t="s">
        <v>5</v>
      </c>
    </row>
    <row r="105135" spans="1:3" x14ac:dyDescent="0.2">
      <c r="A105135" s="1">
        <v>105133</v>
      </c>
      <c r="B105135" s="1" t="s">
        <v>104763</v>
      </c>
      <c r="C105135" s="1" t="s">
        <v>5</v>
      </c>
    </row>
    <row r="105136" spans="1:3" x14ac:dyDescent="0.2">
      <c r="A105136" s="1">
        <v>105134</v>
      </c>
      <c r="B105136" s="1" t="s">
        <v>104764</v>
      </c>
      <c r="C105136" s="1" t="s">
        <v>60</v>
      </c>
    </row>
    <row r="105137" spans="1:3" x14ac:dyDescent="0.2">
      <c r="A105137" s="1">
        <v>105135</v>
      </c>
      <c r="B105137" s="1" t="s">
        <v>104765</v>
      </c>
      <c r="C105137" s="1" t="s">
        <v>5</v>
      </c>
    </row>
    <row r="105138" spans="1:3" x14ac:dyDescent="0.2">
      <c r="A105138" s="1">
        <v>105136</v>
      </c>
      <c r="B105138" s="1" t="s">
        <v>104766</v>
      </c>
      <c r="C105138" s="1" t="s">
        <v>5</v>
      </c>
    </row>
    <row r="105139" spans="1:3" x14ac:dyDescent="0.2">
      <c r="A105139" s="1">
        <v>105137</v>
      </c>
      <c r="B105139" s="1" t="s">
        <v>104767</v>
      </c>
      <c r="C105139" s="1" t="s">
        <v>60</v>
      </c>
    </row>
    <row r="105140" spans="1:3" x14ac:dyDescent="0.2">
      <c r="A105140" s="1">
        <v>105138</v>
      </c>
      <c r="B105140" s="1" t="s">
        <v>104768</v>
      </c>
      <c r="C105140" s="1" t="s">
        <v>5</v>
      </c>
    </row>
    <row r="105141" spans="1:3" x14ac:dyDescent="0.2">
      <c r="A105141" s="1">
        <v>105139</v>
      </c>
      <c r="B105141" s="1" t="s">
        <v>104769</v>
      </c>
      <c r="C105141" s="1" t="s">
        <v>5</v>
      </c>
    </row>
    <row r="105142" spans="1:3" x14ac:dyDescent="0.2">
      <c r="A105142" s="1">
        <v>105140</v>
      </c>
      <c r="B105142" s="1" t="s">
        <v>104770</v>
      </c>
      <c r="C105142" s="1" t="s">
        <v>5</v>
      </c>
    </row>
    <row r="105143" spans="1:3" x14ac:dyDescent="0.2">
      <c r="A105143" s="1">
        <v>105141</v>
      </c>
      <c r="B105143" s="1" t="s">
        <v>104771</v>
      </c>
      <c r="C105143" s="1" t="s">
        <v>5</v>
      </c>
    </row>
    <row r="105144" spans="1:3" x14ac:dyDescent="0.2">
      <c r="A105144" s="1">
        <v>105142</v>
      </c>
      <c r="B105144" s="1" t="s">
        <v>104772</v>
      </c>
      <c r="C105144" s="1" t="s">
        <v>5</v>
      </c>
    </row>
    <row r="105145" spans="1:3" x14ac:dyDescent="0.2">
      <c r="A105145" s="1">
        <v>105143</v>
      </c>
      <c r="B105145" s="1" t="s">
        <v>104773</v>
      </c>
      <c r="C105145" s="1" t="s">
        <v>5</v>
      </c>
    </row>
    <row r="105146" spans="1:3" x14ac:dyDescent="0.2">
      <c r="A105146" s="1">
        <v>105144</v>
      </c>
      <c r="B105146" s="1" t="s">
        <v>104774</v>
      </c>
      <c r="C105146" s="1" t="s">
        <v>5</v>
      </c>
    </row>
    <row r="105147" spans="1:3" x14ac:dyDescent="0.2">
      <c r="A105147" s="1">
        <v>105145</v>
      </c>
      <c r="B105147" s="1" t="s">
        <v>104775</v>
      </c>
      <c r="C105147" s="1" t="s">
        <v>60</v>
      </c>
    </row>
    <row r="105148" spans="1:3" x14ac:dyDescent="0.2">
      <c r="A105148" s="1">
        <v>105146</v>
      </c>
      <c r="B105148" s="1" t="s">
        <v>104776</v>
      </c>
      <c r="C105148" s="1" t="s">
        <v>5</v>
      </c>
    </row>
    <row r="105149" spans="1:3" x14ac:dyDescent="0.2">
      <c r="A105149" s="1">
        <v>105147</v>
      </c>
      <c r="B105149" s="1" t="s">
        <v>104777</v>
      </c>
      <c r="C105149" s="1" t="s">
        <v>60</v>
      </c>
    </row>
    <row r="105150" spans="1:3" x14ac:dyDescent="0.2">
      <c r="A105150" s="1">
        <v>105148</v>
      </c>
      <c r="B105150" s="1" t="s">
        <v>104778</v>
      </c>
      <c r="C105150" s="1" t="s">
        <v>60</v>
      </c>
    </row>
    <row r="105151" spans="1:3" x14ac:dyDescent="0.2">
      <c r="A105151" s="1">
        <v>105149</v>
      </c>
      <c r="B105151" s="1" t="s">
        <v>104779</v>
      </c>
      <c r="C105151" s="1" t="s">
        <v>60</v>
      </c>
    </row>
    <row r="105152" spans="1:3" x14ac:dyDescent="0.2">
      <c r="A105152" s="1">
        <v>105150</v>
      </c>
      <c r="B105152" s="1" t="s">
        <v>104780</v>
      </c>
      <c r="C105152" s="1" t="s">
        <v>60</v>
      </c>
    </row>
    <row r="105153" spans="1:4" x14ac:dyDescent="0.2">
      <c r="A105153" s="1">
        <v>105151</v>
      </c>
      <c r="B105153" s="1" t="s">
        <v>104781</v>
      </c>
      <c r="C105153" s="1" t="s">
        <v>60</v>
      </c>
    </row>
    <row r="105154" spans="1:4" x14ac:dyDescent="0.2">
      <c r="A105154" s="1">
        <v>105152</v>
      </c>
      <c r="B105154" s="1" t="s">
        <v>104782</v>
      </c>
      <c r="C105154" s="1" t="s">
        <v>60</v>
      </c>
    </row>
    <row r="105155" spans="1:4" x14ac:dyDescent="0.2">
      <c r="A105155" s="1">
        <v>105153</v>
      </c>
      <c r="B105155" s="1" t="s">
        <v>104783</v>
      </c>
      <c r="C105155" s="1" t="s">
        <v>60</v>
      </c>
    </row>
    <row r="105156" spans="1:4" x14ac:dyDescent="0.2">
      <c r="A105156" s="1">
        <v>105154</v>
      </c>
      <c r="B105156" s="1" t="s">
        <v>104784</v>
      </c>
      <c r="C105156" s="1" t="s">
        <v>60</v>
      </c>
    </row>
    <row r="105157" spans="1:4" x14ac:dyDescent="0.2">
      <c r="A105157" s="1">
        <v>105155</v>
      </c>
      <c r="B105157" s="1" t="s">
        <v>104785</v>
      </c>
      <c r="C105157" s="1" t="s">
        <v>60</v>
      </c>
    </row>
    <row r="105158" spans="1:4" x14ac:dyDescent="0.2">
      <c r="A105158" s="1">
        <v>105156</v>
      </c>
      <c r="B105158" s="1" t="s">
        <v>104786</v>
      </c>
      <c r="C105158" s="1" t="s">
        <v>60</v>
      </c>
    </row>
    <row r="105159" spans="1:4" x14ac:dyDescent="0.2">
      <c r="A105159" s="1">
        <v>105157</v>
      </c>
      <c r="B105159" s="1" t="s">
        <v>104787</v>
      </c>
      <c r="C105159" s="1" t="s">
        <v>60</v>
      </c>
      <c r="D105159" s="1" t="s">
        <v>61</v>
      </c>
    </row>
    <row r="105160" spans="1:4" x14ac:dyDescent="0.2">
      <c r="A105160" s="1">
        <v>105158</v>
      </c>
      <c r="B105160" s="1" t="s">
        <v>104788</v>
      </c>
      <c r="C105160" s="1" t="s">
        <v>60</v>
      </c>
    </row>
    <row r="105161" spans="1:4" x14ac:dyDescent="0.2">
      <c r="A105161" s="1">
        <v>105159</v>
      </c>
      <c r="B105161" s="1" t="s">
        <v>104789</v>
      </c>
      <c r="C105161" s="1" t="s">
        <v>60</v>
      </c>
    </row>
    <row r="105162" spans="1:4" x14ac:dyDescent="0.2">
      <c r="A105162" s="1">
        <v>105160</v>
      </c>
      <c r="B105162" s="1" t="s">
        <v>104790</v>
      </c>
      <c r="C105162" s="1" t="s">
        <v>60</v>
      </c>
    </row>
    <row r="105163" spans="1:4" x14ac:dyDescent="0.2">
      <c r="A105163" s="1">
        <v>105161</v>
      </c>
      <c r="B105163" s="1" t="s">
        <v>104791</v>
      </c>
      <c r="C105163" s="1" t="s">
        <v>60</v>
      </c>
    </row>
    <row r="105164" spans="1:4" x14ac:dyDescent="0.2">
      <c r="A105164" s="1">
        <v>105162</v>
      </c>
      <c r="B105164" s="1" t="s">
        <v>104792</v>
      </c>
      <c r="C105164" s="1" t="s">
        <v>60</v>
      </c>
    </row>
    <row r="105165" spans="1:4" x14ac:dyDescent="0.2">
      <c r="A105165" s="1">
        <v>105163</v>
      </c>
      <c r="B105165" s="1" t="s">
        <v>104793</v>
      </c>
      <c r="C105165" s="1" t="s">
        <v>60</v>
      </c>
    </row>
    <row r="105166" spans="1:4" x14ac:dyDescent="0.2">
      <c r="A105166" s="1">
        <v>105164</v>
      </c>
      <c r="B105166" s="1" t="s">
        <v>104794</v>
      </c>
      <c r="C105166" s="1" t="s">
        <v>60</v>
      </c>
    </row>
    <row r="105167" spans="1:4" x14ac:dyDescent="0.2">
      <c r="A105167" s="1">
        <v>105165</v>
      </c>
      <c r="B105167" s="1" t="s">
        <v>104795</v>
      </c>
      <c r="C105167" s="1" t="s">
        <v>60</v>
      </c>
    </row>
    <row r="105168" spans="1:4" x14ac:dyDescent="0.2">
      <c r="A105168" s="1">
        <v>105166</v>
      </c>
      <c r="B105168" s="1" t="s">
        <v>104796</v>
      </c>
      <c r="C105168" s="1" t="s">
        <v>60</v>
      </c>
    </row>
    <row r="105169" spans="1:4" x14ac:dyDescent="0.2">
      <c r="A105169" s="1">
        <v>105167</v>
      </c>
      <c r="B105169" s="1" t="s">
        <v>104797</v>
      </c>
      <c r="C105169" s="1" t="s">
        <v>60</v>
      </c>
    </row>
    <row r="105170" spans="1:4" x14ac:dyDescent="0.2">
      <c r="A105170" s="1">
        <v>105168</v>
      </c>
      <c r="B105170" s="1" t="s">
        <v>104798</v>
      </c>
      <c r="C105170" s="1" t="s">
        <v>60</v>
      </c>
    </row>
    <row r="105171" spans="1:4" x14ac:dyDescent="0.2">
      <c r="A105171" s="1">
        <v>105169</v>
      </c>
      <c r="B105171" s="1" t="s">
        <v>104799</v>
      </c>
      <c r="C105171" s="1" t="s">
        <v>60</v>
      </c>
    </row>
    <row r="105172" spans="1:4" x14ac:dyDescent="0.2">
      <c r="A105172" s="1">
        <v>105170</v>
      </c>
      <c r="B105172" s="1" t="s">
        <v>104800</v>
      </c>
      <c r="C105172" s="1" t="s">
        <v>60</v>
      </c>
    </row>
    <row r="105173" spans="1:4" x14ac:dyDescent="0.2">
      <c r="A105173" s="1">
        <v>105171</v>
      </c>
      <c r="B105173" s="1" t="s">
        <v>104801</v>
      </c>
      <c r="C105173" s="1" t="s">
        <v>60</v>
      </c>
    </row>
    <row r="105174" spans="1:4" x14ac:dyDescent="0.2">
      <c r="A105174" s="1">
        <v>105172</v>
      </c>
      <c r="B105174" s="1" t="s">
        <v>104802</v>
      </c>
      <c r="C105174" s="1" t="s">
        <v>60</v>
      </c>
    </row>
    <row r="105175" spans="1:4" x14ac:dyDescent="0.2">
      <c r="A105175" s="1">
        <v>105173</v>
      </c>
      <c r="B105175" s="1" t="s">
        <v>104803</v>
      </c>
      <c r="C105175" s="1" t="s">
        <v>60</v>
      </c>
    </row>
    <row r="105176" spans="1:4" x14ac:dyDescent="0.2">
      <c r="A105176" s="1">
        <v>105174</v>
      </c>
      <c r="B105176" s="1" t="s">
        <v>104804</v>
      </c>
      <c r="C105176" s="1" t="s">
        <v>60</v>
      </c>
    </row>
    <row r="105177" spans="1:4" x14ac:dyDescent="0.2">
      <c r="A105177" s="1">
        <v>105175</v>
      </c>
      <c r="B105177" s="1" t="s">
        <v>104805</v>
      </c>
      <c r="C105177" s="1" t="s">
        <v>60</v>
      </c>
    </row>
    <row r="105178" spans="1:4" x14ac:dyDescent="0.2">
      <c r="A105178" s="1">
        <v>105176</v>
      </c>
      <c r="B105178" s="1" t="s">
        <v>104806</v>
      </c>
      <c r="C105178" s="1" t="s">
        <v>60</v>
      </c>
    </row>
    <row r="105179" spans="1:4" x14ac:dyDescent="0.2">
      <c r="A105179" s="1">
        <v>105177</v>
      </c>
      <c r="B105179" s="1" t="s">
        <v>104807</v>
      </c>
      <c r="C105179" s="1" t="s">
        <v>60</v>
      </c>
    </row>
    <row r="105180" spans="1:4" x14ac:dyDescent="0.2">
      <c r="A105180" s="1">
        <v>105178</v>
      </c>
      <c r="B105180" s="1" t="s">
        <v>104808</v>
      </c>
      <c r="C105180" s="1" t="s">
        <v>60</v>
      </c>
      <c r="D105180" s="1" t="s">
        <v>61</v>
      </c>
    </row>
    <row r="105181" spans="1:4" x14ac:dyDescent="0.2">
      <c r="A105181" s="1">
        <v>105179</v>
      </c>
      <c r="B105181" s="1" t="s">
        <v>104809</v>
      </c>
      <c r="C105181" s="1" t="s">
        <v>60</v>
      </c>
    </row>
    <row r="105182" spans="1:4" x14ac:dyDescent="0.2">
      <c r="A105182" s="1">
        <v>105180</v>
      </c>
      <c r="B105182" s="1" t="s">
        <v>104810</v>
      </c>
      <c r="C105182" s="1" t="s">
        <v>60</v>
      </c>
    </row>
    <row r="105183" spans="1:4" x14ac:dyDescent="0.2">
      <c r="A105183" s="1">
        <v>105181</v>
      </c>
      <c r="B105183" s="1" t="s">
        <v>104811</v>
      </c>
      <c r="C105183" s="1" t="s">
        <v>60</v>
      </c>
    </row>
    <row r="105184" spans="1:4" x14ac:dyDescent="0.2">
      <c r="A105184" s="1">
        <v>105182</v>
      </c>
      <c r="B105184" s="1" t="s">
        <v>104812</v>
      </c>
      <c r="C105184" s="1" t="s">
        <v>60</v>
      </c>
    </row>
    <row r="105185" spans="1:4" x14ac:dyDescent="0.2">
      <c r="A105185" s="1">
        <v>105183</v>
      </c>
      <c r="B105185" s="1" t="s">
        <v>104813</v>
      </c>
      <c r="C105185" s="1" t="s">
        <v>60</v>
      </c>
    </row>
    <row r="105186" spans="1:4" x14ac:dyDescent="0.2">
      <c r="A105186" s="1">
        <v>105184</v>
      </c>
      <c r="B105186" s="1" t="s">
        <v>104814</v>
      </c>
      <c r="C105186" s="1" t="s">
        <v>60</v>
      </c>
    </row>
    <row r="105187" spans="1:4" x14ac:dyDescent="0.2">
      <c r="A105187" s="1">
        <v>105185</v>
      </c>
      <c r="B105187" s="1" t="s">
        <v>104815</v>
      </c>
      <c r="C105187" s="1" t="s">
        <v>60</v>
      </c>
    </row>
    <row r="105188" spans="1:4" x14ac:dyDescent="0.2">
      <c r="A105188" s="1">
        <v>105186</v>
      </c>
      <c r="B105188" s="1" t="s">
        <v>104816</v>
      </c>
      <c r="C105188" s="1" t="s">
        <v>60</v>
      </c>
    </row>
    <row r="105189" spans="1:4" x14ac:dyDescent="0.2">
      <c r="A105189" s="1">
        <v>105187</v>
      </c>
      <c r="B105189" s="1" t="s">
        <v>104817</v>
      </c>
      <c r="C105189" s="1" t="s">
        <v>60</v>
      </c>
      <c r="D105189" s="1" t="s">
        <v>61</v>
      </c>
    </row>
    <row r="105190" spans="1:4" x14ac:dyDescent="0.2">
      <c r="A105190" s="1">
        <v>105188</v>
      </c>
      <c r="B105190" s="1" t="s">
        <v>104818</v>
      </c>
      <c r="C105190" s="1" t="s">
        <v>5</v>
      </c>
    </row>
    <row r="105191" spans="1:4" x14ac:dyDescent="0.2">
      <c r="A105191" s="1">
        <v>105189</v>
      </c>
      <c r="B105191" s="1" t="s">
        <v>104819</v>
      </c>
      <c r="C105191" s="1" t="s">
        <v>5</v>
      </c>
    </row>
    <row r="105192" spans="1:4" x14ac:dyDescent="0.2">
      <c r="A105192" s="1">
        <v>105190</v>
      </c>
      <c r="B105192" s="1" t="s">
        <v>104820</v>
      </c>
      <c r="C105192" s="1" t="s">
        <v>60</v>
      </c>
    </row>
    <row r="105193" spans="1:4" x14ac:dyDescent="0.2">
      <c r="A105193" s="1">
        <v>105191</v>
      </c>
      <c r="B105193" s="1" t="s">
        <v>104821</v>
      </c>
      <c r="C105193" s="1" t="s">
        <v>60</v>
      </c>
      <c r="D105193" s="1" t="s">
        <v>61</v>
      </c>
    </row>
    <row r="105194" spans="1:4" x14ac:dyDescent="0.2">
      <c r="A105194" s="1">
        <v>105192</v>
      </c>
      <c r="B105194" s="1" t="s">
        <v>104822</v>
      </c>
      <c r="C105194" s="1" t="s">
        <v>60</v>
      </c>
      <c r="D105194" s="1" t="s">
        <v>61</v>
      </c>
    </row>
    <row r="105195" spans="1:4" x14ac:dyDescent="0.2">
      <c r="A105195" s="1">
        <v>105193</v>
      </c>
      <c r="B105195" s="1" t="s">
        <v>104823</v>
      </c>
      <c r="C105195" s="1" t="s">
        <v>60</v>
      </c>
    </row>
    <row r="105196" spans="1:4" x14ac:dyDescent="0.2">
      <c r="A105196" s="1">
        <v>105194</v>
      </c>
      <c r="B105196" s="1" t="s">
        <v>104824</v>
      </c>
      <c r="C105196" s="1" t="s">
        <v>60</v>
      </c>
    </row>
    <row r="105197" spans="1:4" x14ac:dyDescent="0.2">
      <c r="A105197" s="1">
        <v>105195</v>
      </c>
      <c r="B105197" s="1" t="s">
        <v>104825</v>
      </c>
      <c r="C105197" s="1" t="s">
        <v>60</v>
      </c>
    </row>
    <row r="105198" spans="1:4" x14ac:dyDescent="0.2">
      <c r="A105198" s="1">
        <v>105196</v>
      </c>
      <c r="B105198" s="1" t="s">
        <v>104826</v>
      </c>
      <c r="C105198" s="1" t="s">
        <v>60</v>
      </c>
    </row>
    <row r="105199" spans="1:4" x14ac:dyDescent="0.2">
      <c r="A105199" s="1">
        <v>105197</v>
      </c>
      <c r="B105199" s="1" t="s">
        <v>104827</v>
      </c>
      <c r="C105199" s="1" t="s">
        <v>60</v>
      </c>
    </row>
    <row r="105200" spans="1:4" x14ac:dyDescent="0.2">
      <c r="A105200" s="1">
        <v>105198</v>
      </c>
      <c r="B105200" s="1" t="s">
        <v>104828</v>
      </c>
      <c r="C105200" s="1" t="s">
        <v>60</v>
      </c>
    </row>
    <row r="105201" spans="1:3" x14ac:dyDescent="0.2">
      <c r="A105201" s="1">
        <v>105199</v>
      </c>
      <c r="B105201" s="1" t="s">
        <v>104829</v>
      </c>
      <c r="C105201" s="1" t="s">
        <v>60</v>
      </c>
    </row>
    <row r="105202" spans="1:3" x14ac:dyDescent="0.2">
      <c r="A105202" s="1">
        <v>105200</v>
      </c>
      <c r="B105202" s="1" t="s">
        <v>104830</v>
      </c>
      <c r="C105202" s="1" t="s">
        <v>60</v>
      </c>
    </row>
    <row r="105203" spans="1:3" x14ac:dyDescent="0.2">
      <c r="A105203" s="1">
        <v>105201</v>
      </c>
      <c r="B105203" s="1" t="s">
        <v>104831</v>
      </c>
      <c r="C105203" s="1" t="s">
        <v>60</v>
      </c>
    </row>
    <row r="105204" spans="1:3" x14ac:dyDescent="0.2">
      <c r="A105204" s="1">
        <v>105202</v>
      </c>
      <c r="B105204" s="1" t="s">
        <v>104832</v>
      </c>
      <c r="C105204" s="1" t="s">
        <v>60</v>
      </c>
    </row>
    <row r="105205" spans="1:3" x14ac:dyDescent="0.2">
      <c r="A105205" s="1">
        <v>105203</v>
      </c>
      <c r="B105205" s="1" t="s">
        <v>104833</v>
      </c>
      <c r="C105205" s="1" t="s">
        <v>60</v>
      </c>
    </row>
    <row r="105206" spans="1:3" x14ac:dyDescent="0.2">
      <c r="A105206" s="1">
        <v>105204</v>
      </c>
      <c r="B105206" s="1" t="s">
        <v>104834</v>
      </c>
      <c r="C105206" s="1" t="s">
        <v>60</v>
      </c>
    </row>
    <row r="105207" spans="1:3" x14ac:dyDescent="0.2">
      <c r="A105207" s="1">
        <v>105205</v>
      </c>
      <c r="B105207" s="1" t="s">
        <v>104835</v>
      </c>
      <c r="C105207" s="1" t="s">
        <v>60</v>
      </c>
    </row>
    <row r="105208" spans="1:3" x14ac:dyDescent="0.2">
      <c r="A105208" s="1">
        <v>105206</v>
      </c>
      <c r="B105208" s="1" t="s">
        <v>104836</v>
      </c>
      <c r="C105208" s="1" t="s">
        <v>60</v>
      </c>
    </row>
    <row r="105209" spans="1:3" x14ac:dyDescent="0.2">
      <c r="A105209" s="1">
        <v>105207</v>
      </c>
      <c r="B105209" s="1" t="s">
        <v>104837</v>
      </c>
      <c r="C105209" s="1" t="s">
        <v>60</v>
      </c>
    </row>
    <row r="105210" spans="1:3" x14ac:dyDescent="0.2">
      <c r="A105210" s="1">
        <v>105208</v>
      </c>
      <c r="B105210" s="1" t="s">
        <v>104838</v>
      </c>
      <c r="C105210" s="1" t="s">
        <v>60</v>
      </c>
    </row>
    <row r="105211" spans="1:3" x14ac:dyDescent="0.2">
      <c r="A105211" s="1">
        <v>105209</v>
      </c>
      <c r="B105211" s="1" t="s">
        <v>104839</v>
      </c>
      <c r="C105211" s="1" t="s">
        <v>60</v>
      </c>
    </row>
    <row r="105212" spans="1:3" x14ac:dyDescent="0.2">
      <c r="A105212" s="1">
        <v>105210</v>
      </c>
      <c r="B105212" s="1" t="s">
        <v>104840</v>
      </c>
      <c r="C105212" s="1" t="s">
        <v>60</v>
      </c>
    </row>
    <row r="105213" spans="1:3" x14ac:dyDescent="0.2">
      <c r="A105213" s="1">
        <v>105211</v>
      </c>
      <c r="B105213" s="1" t="s">
        <v>104841</v>
      </c>
      <c r="C105213" s="1" t="s">
        <v>60</v>
      </c>
    </row>
    <row r="105214" spans="1:3" x14ac:dyDescent="0.2">
      <c r="A105214" s="1">
        <v>105212</v>
      </c>
      <c r="B105214" s="1" t="s">
        <v>104842</v>
      </c>
      <c r="C105214" s="1" t="s">
        <v>60</v>
      </c>
    </row>
    <row r="105215" spans="1:3" x14ac:dyDescent="0.2">
      <c r="A105215" s="1">
        <v>105213</v>
      </c>
      <c r="B105215" s="1" t="s">
        <v>104843</v>
      </c>
      <c r="C105215" s="1" t="s">
        <v>60</v>
      </c>
    </row>
    <row r="105216" spans="1:3" x14ac:dyDescent="0.2">
      <c r="A105216" s="1">
        <v>105214</v>
      </c>
      <c r="B105216" s="1" t="s">
        <v>104844</v>
      </c>
      <c r="C105216" s="1" t="s">
        <v>60</v>
      </c>
    </row>
    <row r="105217" spans="1:4" x14ac:dyDescent="0.2">
      <c r="A105217" s="1">
        <v>105215</v>
      </c>
      <c r="B105217" s="1" t="s">
        <v>104845</v>
      </c>
      <c r="C105217" s="1" t="s">
        <v>60</v>
      </c>
    </row>
    <row r="105218" spans="1:4" x14ac:dyDescent="0.2">
      <c r="A105218" s="1">
        <v>105216</v>
      </c>
      <c r="B105218" s="1" t="s">
        <v>104846</v>
      </c>
      <c r="C105218" s="1" t="s">
        <v>60</v>
      </c>
    </row>
    <row r="105219" spans="1:4" x14ac:dyDescent="0.2">
      <c r="A105219" s="1">
        <v>105217</v>
      </c>
      <c r="B105219" s="1" t="s">
        <v>104847</v>
      </c>
      <c r="C105219" s="1" t="s">
        <v>60</v>
      </c>
    </row>
    <row r="105220" spans="1:4" x14ac:dyDescent="0.2">
      <c r="A105220" s="1">
        <v>105218</v>
      </c>
      <c r="B105220" s="1" t="s">
        <v>104848</v>
      </c>
      <c r="C105220" s="1" t="s">
        <v>60</v>
      </c>
    </row>
    <row r="105221" spans="1:4" x14ac:dyDescent="0.2">
      <c r="A105221" s="1">
        <v>105219</v>
      </c>
      <c r="B105221" s="1" t="s">
        <v>104849</v>
      </c>
      <c r="C105221" s="1" t="s">
        <v>60</v>
      </c>
    </row>
    <row r="105222" spans="1:4" x14ac:dyDescent="0.2">
      <c r="A105222" s="1">
        <v>105220</v>
      </c>
      <c r="B105222" s="1" t="s">
        <v>104850</v>
      </c>
      <c r="C105222" s="1" t="s">
        <v>60</v>
      </c>
    </row>
    <row r="105223" spans="1:4" x14ac:dyDescent="0.2">
      <c r="A105223" s="1">
        <v>105221</v>
      </c>
      <c r="B105223" s="1" t="s">
        <v>104851</v>
      </c>
      <c r="C105223" s="1" t="s">
        <v>60</v>
      </c>
    </row>
    <row r="105224" spans="1:4" x14ac:dyDescent="0.2">
      <c r="A105224" s="1">
        <v>105222</v>
      </c>
      <c r="B105224" s="1" t="s">
        <v>104852</v>
      </c>
      <c r="C105224" s="1" t="s">
        <v>60</v>
      </c>
    </row>
    <row r="105225" spans="1:4" x14ac:dyDescent="0.2">
      <c r="A105225" s="1">
        <v>105223</v>
      </c>
      <c r="B105225" s="1" t="s">
        <v>104853</v>
      </c>
      <c r="C105225" s="1" t="s">
        <v>60</v>
      </c>
    </row>
    <row r="105226" spans="1:4" x14ac:dyDescent="0.2">
      <c r="A105226" s="1">
        <v>105224</v>
      </c>
      <c r="B105226" s="1" t="s">
        <v>104854</v>
      </c>
      <c r="C105226" s="1" t="s">
        <v>60</v>
      </c>
    </row>
    <row r="105227" spans="1:4" x14ac:dyDescent="0.2">
      <c r="A105227" s="1">
        <v>105225</v>
      </c>
      <c r="B105227" s="1" t="s">
        <v>104855</v>
      </c>
      <c r="C105227" s="1" t="s">
        <v>60</v>
      </c>
    </row>
    <row r="105228" spans="1:4" x14ac:dyDescent="0.2">
      <c r="A105228" s="1">
        <v>105226</v>
      </c>
      <c r="B105228" s="1" t="s">
        <v>104856</v>
      </c>
      <c r="C105228" s="1" t="s">
        <v>60</v>
      </c>
    </row>
    <row r="105229" spans="1:4" x14ac:dyDescent="0.2">
      <c r="A105229" s="1">
        <v>105227</v>
      </c>
      <c r="B105229" s="1" t="s">
        <v>104857</v>
      </c>
      <c r="C105229" s="1" t="s">
        <v>60</v>
      </c>
    </row>
    <row r="105230" spans="1:4" x14ac:dyDescent="0.2">
      <c r="A105230" s="1">
        <v>105228</v>
      </c>
      <c r="B105230" s="1" t="s">
        <v>104858</v>
      </c>
      <c r="C105230" s="1" t="s">
        <v>60</v>
      </c>
    </row>
    <row r="105231" spans="1:4" x14ac:dyDescent="0.2">
      <c r="A105231" s="1">
        <v>105229</v>
      </c>
      <c r="B105231" s="1" t="s">
        <v>104859</v>
      </c>
      <c r="C105231" s="1" t="s">
        <v>60</v>
      </c>
      <c r="D105231" s="1" t="s">
        <v>61</v>
      </c>
    </row>
    <row r="105232" spans="1:4" x14ac:dyDescent="0.2">
      <c r="A105232" s="1">
        <v>105230</v>
      </c>
      <c r="B105232" s="1" t="s">
        <v>104860</v>
      </c>
      <c r="C105232" s="1" t="s">
        <v>60</v>
      </c>
    </row>
    <row r="105233" spans="1:3" x14ac:dyDescent="0.2">
      <c r="A105233" s="1">
        <v>105231</v>
      </c>
      <c r="B105233" s="1" t="s">
        <v>104861</v>
      </c>
      <c r="C105233" s="1" t="s">
        <v>60</v>
      </c>
    </row>
    <row r="105234" spans="1:3" x14ac:dyDescent="0.2">
      <c r="A105234" s="1">
        <v>105232</v>
      </c>
      <c r="B105234" s="1" t="s">
        <v>104862</v>
      </c>
      <c r="C105234" s="1" t="s">
        <v>60</v>
      </c>
    </row>
    <row r="105235" spans="1:3" x14ac:dyDescent="0.2">
      <c r="A105235" s="1">
        <v>105233</v>
      </c>
      <c r="B105235" s="1" t="s">
        <v>104863</v>
      </c>
      <c r="C105235" s="1" t="s">
        <v>60</v>
      </c>
    </row>
    <row r="105236" spans="1:3" x14ac:dyDescent="0.2">
      <c r="A105236" s="1">
        <v>105234</v>
      </c>
      <c r="B105236" s="1" t="s">
        <v>104864</v>
      </c>
      <c r="C105236" s="1" t="s">
        <v>5</v>
      </c>
    </row>
    <row r="105237" spans="1:3" x14ac:dyDescent="0.2">
      <c r="A105237" s="1">
        <v>105235</v>
      </c>
      <c r="B105237" s="1" t="s">
        <v>104865</v>
      </c>
      <c r="C105237" s="1" t="s">
        <v>60</v>
      </c>
    </row>
    <row r="105238" spans="1:3" x14ac:dyDescent="0.2">
      <c r="A105238" s="1">
        <v>105236</v>
      </c>
      <c r="B105238" s="1" t="s">
        <v>104866</v>
      </c>
      <c r="C105238" s="1" t="s">
        <v>60</v>
      </c>
    </row>
    <row r="105239" spans="1:3" x14ac:dyDescent="0.2">
      <c r="A105239" s="1">
        <v>105237</v>
      </c>
      <c r="B105239" s="1" t="s">
        <v>104867</v>
      </c>
      <c r="C105239" s="1" t="s">
        <v>60</v>
      </c>
    </row>
    <row r="105240" spans="1:3" x14ac:dyDescent="0.2">
      <c r="A105240" s="1">
        <v>105238</v>
      </c>
      <c r="B105240" s="1" t="s">
        <v>104868</v>
      </c>
      <c r="C105240" s="1" t="s">
        <v>60</v>
      </c>
    </row>
    <row r="105241" spans="1:3" x14ac:dyDescent="0.2">
      <c r="A105241" s="1">
        <v>105239</v>
      </c>
      <c r="B105241" s="1" t="s">
        <v>104869</v>
      </c>
      <c r="C105241" s="1" t="s">
        <v>60</v>
      </c>
    </row>
    <row r="105242" spans="1:3" x14ac:dyDescent="0.2">
      <c r="A105242" s="1">
        <v>105240</v>
      </c>
      <c r="B105242" s="1" t="s">
        <v>104870</v>
      </c>
      <c r="C105242" s="1" t="s">
        <v>60</v>
      </c>
    </row>
    <row r="105243" spans="1:3" x14ac:dyDescent="0.2">
      <c r="A105243" s="1">
        <v>105241</v>
      </c>
      <c r="B105243" s="1" t="s">
        <v>104871</v>
      </c>
      <c r="C105243" s="1" t="s">
        <v>5</v>
      </c>
    </row>
    <row r="105244" spans="1:3" x14ac:dyDescent="0.2">
      <c r="A105244" s="1">
        <v>105242</v>
      </c>
      <c r="B105244" s="1" t="s">
        <v>104872</v>
      </c>
      <c r="C105244" s="1" t="s">
        <v>60</v>
      </c>
    </row>
    <row r="105245" spans="1:3" x14ac:dyDescent="0.2">
      <c r="A105245" s="1">
        <v>105243</v>
      </c>
      <c r="B105245" s="1" t="s">
        <v>104873</v>
      </c>
      <c r="C105245" s="1" t="s">
        <v>60</v>
      </c>
    </row>
    <row r="105246" spans="1:3" x14ac:dyDescent="0.2">
      <c r="A105246" s="1">
        <v>105244</v>
      </c>
      <c r="B105246" s="1" t="s">
        <v>104874</v>
      </c>
      <c r="C105246" s="1" t="s">
        <v>60</v>
      </c>
    </row>
    <row r="105247" spans="1:3" x14ac:dyDescent="0.2">
      <c r="A105247" s="1">
        <v>105245</v>
      </c>
      <c r="B105247" s="1" t="s">
        <v>104875</v>
      </c>
      <c r="C105247" s="1" t="s">
        <v>5</v>
      </c>
    </row>
    <row r="105248" spans="1:3" x14ac:dyDescent="0.2">
      <c r="A105248" s="1">
        <v>105246</v>
      </c>
      <c r="B105248" s="1" t="s">
        <v>104876</v>
      </c>
      <c r="C105248" s="1" t="s">
        <v>60</v>
      </c>
    </row>
    <row r="105249" spans="1:4" x14ac:dyDescent="0.2">
      <c r="A105249" s="1">
        <v>105247</v>
      </c>
      <c r="B105249" s="1" t="s">
        <v>104877</v>
      </c>
      <c r="C105249" s="1" t="s">
        <v>60</v>
      </c>
    </row>
    <row r="105250" spans="1:4" x14ac:dyDescent="0.2">
      <c r="A105250" s="1">
        <v>105248</v>
      </c>
      <c r="B105250" s="1" t="s">
        <v>104878</v>
      </c>
      <c r="C105250" s="1" t="s">
        <v>60</v>
      </c>
    </row>
    <row r="105251" spans="1:4" x14ac:dyDescent="0.2">
      <c r="A105251" s="1">
        <v>105249</v>
      </c>
      <c r="B105251" s="1" t="s">
        <v>104879</v>
      </c>
      <c r="C105251" s="1" t="s">
        <v>60</v>
      </c>
    </row>
    <row r="105252" spans="1:4" x14ac:dyDescent="0.2">
      <c r="A105252" s="1">
        <v>105250</v>
      </c>
      <c r="B105252" s="1" t="s">
        <v>104880</v>
      </c>
      <c r="C105252" s="1" t="s">
        <v>60</v>
      </c>
    </row>
    <row r="105253" spans="1:4" x14ac:dyDescent="0.2">
      <c r="A105253" s="1">
        <v>105251</v>
      </c>
      <c r="B105253" s="1" t="s">
        <v>104881</v>
      </c>
      <c r="C105253" s="1" t="s">
        <v>60</v>
      </c>
    </row>
    <row r="105254" spans="1:4" x14ac:dyDescent="0.2">
      <c r="A105254" s="1">
        <v>105252</v>
      </c>
      <c r="B105254" s="1" t="s">
        <v>104882</v>
      </c>
      <c r="C105254" s="1" t="s">
        <v>60</v>
      </c>
      <c r="D105254" s="1" t="s">
        <v>61</v>
      </c>
    </row>
    <row r="105255" spans="1:4" x14ac:dyDescent="0.2">
      <c r="A105255" s="1">
        <v>105253</v>
      </c>
      <c r="B105255" s="1" t="s">
        <v>104883</v>
      </c>
      <c r="C105255" s="1" t="s">
        <v>60</v>
      </c>
    </row>
    <row r="105256" spans="1:4" x14ac:dyDescent="0.2">
      <c r="A105256" s="1">
        <v>105254</v>
      </c>
      <c r="B105256" s="1" t="s">
        <v>104884</v>
      </c>
      <c r="C105256" s="1" t="s">
        <v>60</v>
      </c>
    </row>
    <row r="105257" spans="1:4" x14ac:dyDescent="0.2">
      <c r="A105257" s="1">
        <v>105255</v>
      </c>
      <c r="B105257" s="1" t="s">
        <v>104885</v>
      </c>
      <c r="C105257" s="1" t="s">
        <v>60</v>
      </c>
    </row>
    <row r="105258" spans="1:4" x14ac:dyDescent="0.2">
      <c r="A105258" s="1">
        <v>105256</v>
      </c>
      <c r="B105258" s="1" t="s">
        <v>104886</v>
      </c>
      <c r="C105258" s="1" t="s">
        <v>60</v>
      </c>
    </row>
    <row r="105259" spans="1:4" x14ac:dyDescent="0.2">
      <c r="A105259" s="1">
        <v>105257</v>
      </c>
      <c r="B105259" s="1" t="s">
        <v>104887</v>
      </c>
      <c r="C105259" s="1" t="s">
        <v>60</v>
      </c>
    </row>
    <row r="105260" spans="1:4" x14ac:dyDescent="0.2">
      <c r="A105260" s="1">
        <v>105258</v>
      </c>
      <c r="B105260" s="1" t="s">
        <v>104888</v>
      </c>
      <c r="C105260" s="1" t="s">
        <v>60</v>
      </c>
    </row>
    <row r="105261" spans="1:4" x14ac:dyDescent="0.2">
      <c r="A105261" s="1">
        <v>105259</v>
      </c>
      <c r="B105261" s="1" t="s">
        <v>104889</v>
      </c>
      <c r="C105261" s="1" t="s">
        <v>60</v>
      </c>
    </row>
    <row r="105262" spans="1:4" x14ac:dyDescent="0.2">
      <c r="A105262" s="1">
        <v>105260</v>
      </c>
      <c r="B105262" s="1" t="s">
        <v>104890</v>
      </c>
      <c r="C105262" s="1" t="s">
        <v>60</v>
      </c>
    </row>
    <row r="105263" spans="1:4" x14ac:dyDescent="0.2">
      <c r="A105263" s="1">
        <v>105261</v>
      </c>
      <c r="B105263" s="1" t="s">
        <v>104891</v>
      </c>
      <c r="C105263" s="1" t="s">
        <v>60</v>
      </c>
    </row>
    <row r="105264" spans="1:4" x14ac:dyDescent="0.2">
      <c r="A105264" s="1">
        <v>105262</v>
      </c>
      <c r="B105264" s="1" t="s">
        <v>104892</v>
      </c>
      <c r="C105264" s="1" t="s">
        <v>60</v>
      </c>
    </row>
    <row r="105265" spans="1:4" x14ac:dyDescent="0.2">
      <c r="A105265" s="1">
        <v>105263</v>
      </c>
      <c r="B105265" s="1" t="s">
        <v>104893</v>
      </c>
      <c r="C105265" s="1" t="s">
        <v>60</v>
      </c>
    </row>
    <row r="105266" spans="1:4" x14ac:dyDescent="0.2">
      <c r="A105266" s="1">
        <v>105264</v>
      </c>
      <c r="B105266" s="1" t="s">
        <v>104894</v>
      </c>
      <c r="C105266" s="1" t="s">
        <v>60</v>
      </c>
    </row>
    <row r="105267" spans="1:4" x14ac:dyDescent="0.2">
      <c r="A105267" s="1">
        <v>105265</v>
      </c>
      <c r="B105267" s="1" t="s">
        <v>104895</v>
      </c>
      <c r="C105267" s="1" t="s">
        <v>60</v>
      </c>
    </row>
    <row r="105268" spans="1:4" x14ac:dyDescent="0.2">
      <c r="A105268" s="1">
        <v>105266</v>
      </c>
      <c r="B105268" s="1" t="s">
        <v>104896</v>
      </c>
      <c r="C105268" s="1" t="s">
        <v>60</v>
      </c>
      <c r="D105268" s="1" t="s">
        <v>61</v>
      </c>
    </row>
    <row r="105269" spans="1:4" x14ac:dyDescent="0.2">
      <c r="A105269" s="1">
        <v>105267</v>
      </c>
      <c r="B105269" s="1" t="s">
        <v>104897</v>
      </c>
      <c r="C105269" s="1" t="s">
        <v>60</v>
      </c>
    </row>
    <row r="105270" spans="1:4" x14ac:dyDescent="0.2">
      <c r="A105270" s="1">
        <v>105268</v>
      </c>
      <c r="B105270" s="1" t="s">
        <v>104898</v>
      </c>
      <c r="C105270" s="1" t="s">
        <v>60</v>
      </c>
    </row>
    <row r="105271" spans="1:4" x14ac:dyDescent="0.2">
      <c r="A105271" s="1">
        <v>105269</v>
      </c>
      <c r="B105271" s="1" t="s">
        <v>104899</v>
      </c>
      <c r="C105271" s="1" t="s">
        <v>60</v>
      </c>
    </row>
    <row r="105272" spans="1:4" x14ac:dyDescent="0.2">
      <c r="A105272" s="1">
        <v>105270</v>
      </c>
      <c r="B105272" s="1" t="s">
        <v>104900</v>
      </c>
      <c r="C105272" s="1" t="s">
        <v>60</v>
      </c>
    </row>
    <row r="105273" spans="1:4" x14ac:dyDescent="0.2">
      <c r="A105273" s="1">
        <v>105271</v>
      </c>
      <c r="B105273" s="1" t="s">
        <v>104901</v>
      </c>
      <c r="C105273" s="1" t="s">
        <v>60</v>
      </c>
    </row>
    <row r="105274" spans="1:4" x14ac:dyDescent="0.2">
      <c r="A105274" s="1">
        <v>105272</v>
      </c>
      <c r="B105274" s="1" t="s">
        <v>104902</v>
      </c>
      <c r="C105274" s="1" t="s">
        <v>60</v>
      </c>
    </row>
    <row r="105275" spans="1:4" x14ac:dyDescent="0.2">
      <c r="A105275" s="1">
        <v>105273</v>
      </c>
      <c r="B105275" s="1" t="s">
        <v>104903</v>
      </c>
      <c r="C105275" s="1" t="s">
        <v>60</v>
      </c>
    </row>
    <row r="105276" spans="1:4" x14ac:dyDescent="0.2">
      <c r="A105276" s="1">
        <v>105274</v>
      </c>
      <c r="B105276" s="1" t="s">
        <v>104904</v>
      </c>
      <c r="C105276" s="1" t="s">
        <v>60</v>
      </c>
    </row>
    <row r="105277" spans="1:4" x14ac:dyDescent="0.2">
      <c r="A105277" s="1">
        <v>105275</v>
      </c>
      <c r="B105277" s="1" t="s">
        <v>104905</v>
      </c>
      <c r="C105277" s="1" t="s">
        <v>60</v>
      </c>
    </row>
    <row r="105278" spans="1:4" x14ac:dyDescent="0.2">
      <c r="A105278" s="1">
        <v>105276</v>
      </c>
      <c r="B105278" s="1" t="s">
        <v>104906</v>
      </c>
      <c r="C105278" s="1" t="s">
        <v>60</v>
      </c>
    </row>
    <row r="105279" spans="1:4" x14ac:dyDescent="0.2">
      <c r="A105279" s="1">
        <v>105277</v>
      </c>
      <c r="B105279" s="1" t="s">
        <v>104907</v>
      </c>
      <c r="C105279" s="1" t="s">
        <v>60</v>
      </c>
    </row>
    <row r="105280" spans="1:4" x14ac:dyDescent="0.2">
      <c r="A105280" s="1">
        <v>105278</v>
      </c>
      <c r="B105280" s="1" t="s">
        <v>104908</v>
      </c>
      <c r="C105280" s="1" t="s">
        <v>60</v>
      </c>
    </row>
    <row r="105281" spans="1:4" x14ac:dyDescent="0.2">
      <c r="A105281" s="1">
        <v>105279</v>
      </c>
      <c r="B105281" s="1" t="s">
        <v>104909</v>
      </c>
      <c r="C105281" s="1" t="s">
        <v>60</v>
      </c>
    </row>
    <row r="105282" spans="1:4" x14ac:dyDescent="0.2">
      <c r="A105282" s="1">
        <v>105280</v>
      </c>
      <c r="B105282" s="1" t="s">
        <v>104910</v>
      </c>
      <c r="C105282" s="1" t="s">
        <v>60</v>
      </c>
    </row>
    <row r="105283" spans="1:4" x14ac:dyDescent="0.2">
      <c r="A105283" s="1">
        <v>105281</v>
      </c>
      <c r="B105283" s="1" t="s">
        <v>104911</v>
      </c>
      <c r="C105283" s="1" t="s">
        <v>60</v>
      </c>
    </row>
    <row r="105284" spans="1:4" x14ac:dyDescent="0.2">
      <c r="A105284" s="1">
        <v>105282</v>
      </c>
      <c r="B105284" s="1" t="s">
        <v>104912</v>
      </c>
      <c r="C105284" s="1" t="s">
        <v>60</v>
      </c>
    </row>
    <row r="105285" spans="1:4" x14ac:dyDescent="0.2">
      <c r="A105285" s="1">
        <v>105283</v>
      </c>
      <c r="B105285" s="1" t="s">
        <v>104913</v>
      </c>
      <c r="C105285" s="1" t="s">
        <v>60</v>
      </c>
    </row>
    <row r="105286" spans="1:4" x14ac:dyDescent="0.2">
      <c r="A105286" s="1">
        <v>105284</v>
      </c>
      <c r="B105286" s="1" t="s">
        <v>104914</v>
      </c>
      <c r="C105286" s="1" t="s">
        <v>60</v>
      </c>
    </row>
    <row r="105287" spans="1:4" x14ac:dyDescent="0.2">
      <c r="A105287" s="1">
        <v>105285</v>
      </c>
      <c r="B105287" s="1" t="s">
        <v>104915</v>
      </c>
      <c r="C105287" s="1" t="s">
        <v>60</v>
      </c>
      <c r="D105287" s="1" t="s">
        <v>61</v>
      </c>
    </row>
    <row r="105288" spans="1:4" x14ac:dyDescent="0.2">
      <c r="A105288" s="1">
        <v>105286</v>
      </c>
      <c r="B105288" s="1" t="s">
        <v>104916</v>
      </c>
      <c r="C105288" s="1" t="s">
        <v>60</v>
      </c>
    </row>
    <row r="105289" spans="1:4" x14ac:dyDescent="0.2">
      <c r="A105289" s="1">
        <v>105287</v>
      </c>
      <c r="B105289" s="1" t="s">
        <v>104917</v>
      </c>
      <c r="C105289" s="1" t="s">
        <v>60</v>
      </c>
    </row>
    <row r="105290" spans="1:4" x14ac:dyDescent="0.2">
      <c r="A105290" s="1">
        <v>105288</v>
      </c>
      <c r="B105290" s="1" t="s">
        <v>104918</v>
      </c>
      <c r="C105290" s="1" t="s">
        <v>60</v>
      </c>
    </row>
    <row r="105291" spans="1:4" x14ac:dyDescent="0.2">
      <c r="A105291" s="1">
        <v>105289</v>
      </c>
      <c r="B105291" s="1" t="s">
        <v>104919</v>
      </c>
      <c r="C105291" s="1" t="s">
        <v>60</v>
      </c>
    </row>
    <row r="105292" spans="1:4" x14ac:dyDescent="0.2">
      <c r="A105292" s="1">
        <v>105290</v>
      </c>
      <c r="B105292" s="1" t="s">
        <v>104920</v>
      </c>
      <c r="C105292" s="1" t="s">
        <v>60</v>
      </c>
    </row>
    <row r="105293" spans="1:4" x14ac:dyDescent="0.2">
      <c r="A105293" s="1">
        <v>105291</v>
      </c>
      <c r="B105293" s="1" t="s">
        <v>104921</v>
      </c>
      <c r="C105293" s="1" t="s">
        <v>60</v>
      </c>
    </row>
    <row r="105294" spans="1:4" x14ac:dyDescent="0.2">
      <c r="A105294" s="1">
        <v>105292</v>
      </c>
      <c r="B105294" s="1" t="s">
        <v>104922</v>
      </c>
      <c r="C105294" s="1" t="s">
        <v>60</v>
      </c>
    </row>
    <row r="105295" spans="1:4" x14ac:dyDescent="0.2">
      <c r="A105295" s="1">
        <v>105293</v>
      </c>
      <c r="B105295" s="1" t="s">
        <v>104923</v>
      </c>
      <c r="C105295" s="1" t="s">
        <v>60</v>
      </c>
    </row>
    <row r="105296" spans="1:4" x14ac:dyDescent="0.2">
      <c r="A105296" s="1">
        <v>105294</v>
      </c>
      <c r="B105296" s="1" t="s">
        <v>104924</v>
      </c>
      <c r="C105296" s="1" t="s">
        <v>60</v>
      </c>
    </row>
    <row r="105297" spans="1:3" x14ac:dyDescent="0.2">
      <c r="A105297" s="1">
        <v>105295</v>
      </c>
      <c r="B105297" s="1" t="s">
        <v>104925</v>
      </c>
      <c r="C105297" s="1" t="s">
        <v>60</v>
      </c>
    </row>
    <row r="105298" spans="1:3" x14ac:dyDescent="0.2">
      <c r="A105298" s="1">
        <v>105296</v>
      </c>
      <c r="B105298" s="1" t="s">
        <v>104926</v>
      </c>
      <c r="C105298" s="1" t="s">
        <v>60</v>
      </c>
    </row>
    <row r="105299" spans="1:3" x14ac:dyDescent="0.2">
      <c r="A105299" s="1">
        <v>105297</v>
      </c>
      <c r="B105299" s="1" t="s">
        <v>104927</v>
      </c>
      <c r="C105299" s="1" t="s">
        <v>60</v>
      </c>
    </row>
    <row r="105300" spans="1:3" x14ac:dyDescent="0.2">
      <c r="A105300" s="1">
        <v>105298</v>
      </c>
      <c r="B105300" s="1" t="s">
        <v>104928</v>
      </c>
      <c r="C105300" s="1" t="s">
        <v>60</v>
      </c>
    </row>
    <row r="105301" spans="1:3" x14ac:dyDescent="0.2">
      <c r="A105301" s="1">
        <v>105299</v>
      </c>
      <c r="B105301" s="1" t="s">
        <v>104929</v>
      </c>
      <c r="C105301" s="1" t="s">
        <v>60</v>
      </c>
    </row>
    <row r="105302" spans="1:3" x14ac:dyDescent="0.2">
      <c r="A105302" s="1">
        <v>105300</v>
      </c>
      <c r="B105302" s="1" t="s">
        <v>104930</v>
      </c>
      <c r="C105302" s="1" t="s">
        <v>60</v>
      </c>
    </row>
    <row r="105303" spans="1:3" x14ac:dyDescent="0.2">
      <c r="A105303" s="1">
        <v>105301</v>
      </c>
      <c r="B105303" s="1" t="s">
        <v>104931</v>
      </c>
      <c r="C105303" s="1" t="s">
        <v>60</v>
      </c>
    </row>
    <row r="105304" spans="1:3" x14ac:dyDescent="0.2">
      <c r="A105304" s="1">
        <v>105302</v>
      </c>
      <c r="B105304" s="1" t="s">
        <v>104932</v>
      </c>
      <c r="C105304" s="1" t="s">
        <v>60</v>
      </c>
    </row>
    <row r="105305" spans="1:3" x14ac:dyDescent="0.2">
      <c r="A105305" s="1">
        <v>105303</v>
      </c>
      <c r="B105305" s="1" t="s">
        <v>104933</v>
      </c>
      <c r="C105305" s="1" t="s">
        <v>60</v>
      </c>
    </row>
    <row r="105306" spans="1:3" x14ac:dyDescent="0.2">
      <c r="A105306" s="1">
        <v>105304</v>
      </c>
      <c r="B105306" s="1" t="s">
        <v>104934</v>
      </c>
      <c r="C105306" s="1" t="s">
        <v>60</v>
      </c>
    </row>
    <row r="105307" spans="1:3" x14ac:dyDescent="0.2">
      <c r="A105307" s="1">
        <v>105305</v>
      </c>
      <c r="B105307" s="1" t="s">
        <v>104935</v>
      </c>
      <c r="C105307" s="1" t="s">
        <v>60</v>
      </c>
    </row>
    <row r="105308" spans="1:3" x14ac:dyDescent="0.2">
      <c r="A105308" s="1">
        <v>105306</v>
      </c>
      <c r="B105308" s="1" t="s">
        <v>104936</v>
      </c>
      <c r="C105308" s="1" t="s">
        <v>60</v>
      </c>
    </row>
    <row r="105309" spans="1:3" x14ac:dyDescent="0.2">
      <c r="A105309" s="1">
        <v>105307</v>
      </c>
      <c r="B105309" s="1" t="s">
        <v>104937</v>
      </c>
      <c r="C105309" s="1" t="s">
        <v>60</v>
      </c>
    </row>
    <row r="105310" spans="1:3" x14ac:dyDescent="0.2">
      <c r="A105310" s="1">
        <v>105308</v>
      </c>
      <c r="B105310" s="1" t="s">
        <v>104938</v>
      </c>
      <c r="C105310" s="1" t="s">
        <v>60</v>
      </c>
    </row>
    <row r="105311" spans="1:3" x14ac:dyDescent="0.2">
      <c r="A105311" s="1">
        <v>105309</v>
      </c>
      <c r="B105311" s="1" t="s">
        <v>104939</v>
      </c>
      <c r="C105311" s="1" t="s">
        <v>60</v>
      </c>
    </row>
    <row r="105312" spans="1:3" x14ac:dyDescent="0.2">
      <c r="A105312" s="1">
        <v>105310</v>
      </c>
      <c r="B105312" s="1" t="s">
        <v>104940</v>
      </c>
      <c r="C105312" s="1" t="s">
        <v>60</v>
      </c>
    </row>
    <row r="105313" spans="1:3" x14ac:dyDescent="0.2">
      <c r="A105313" s="1">
        <v>105311</v>
      </c>
      <c r="B105313" s="1" t="s">
        <v>104941</v>
      </c>
      <c r="C105313" s="1" t="s">
        <v>60</v>
      </c>
    </row>
    <row r="105314" spans="1:3" x14ac:dyDescent="0.2">
      <c r="A105314" s="1">
        <v>105312</v>
      </c>
      <c r="B105314" s="1" t="s">
        <v>104942</v>
      </c>
      <c r="C105314" s="1" t="s">
        <v>60</v>
      </c>
    </row>
    <row r="105315" spans="1:3" x14ac:dyDescent="0.2">
      <c r="A105315" s="1">
        <v>105313</v>
      </c>
      <c r="B105315" s="1" t="s">
        <v>104943</v>
      </c>
      <c r="C105315" s="1" t="s">
        <v>60</v>
      </c>
    </row>
    <row r="105316" spans="1:3" x14ac:dyDescent="0.2">
      <c r="A105316" s="1">
        <v>105314</v>
      </c>
      <c r="B105316" s="1" t="s">
        <v>104944</v>
      </c>
      <c r="C105316" s="1" t="s">
        <v>60</v>
      </c>
    </row>
    <row r="105317" spans="1:3" x14ac:dyDescent="0.2">
      <c r="A105317" s="1">
        <v>105315</v>
      </c>
      <c r="B105317" s="1" t="s">
        <v>104945</v>
      </c>
      <c r="C105317" s="1" t="s">
        <v>60</v>
      </c>
    </row>
    <row r="105318" spans="1:3" x14ac:dyDescent="0.2">
      <c r="A105318" s="1">
        <v>105316</v>
      </c>
      <c r="B105318" s="1" t="s">
        <v>104946</v>
      </c>
      <c r="C105318" s="1" t="s">
        <v>60</v>
      </c>
    </row>
    <row r="105319" spans="1:3" x14ac:dyDescent="0.2">
      <c r="A105319" s="1">
        <v>105317</v>
      </c>
      <c r="B105319" s="1" t="s">
        <v>104947</v>
      </c>
      <c r="C105319" s="1" t="s">
        <v>60</v>
      </c>
    </row>
    <row r="105320" spans="1:3" x14ac:dyDescent="0.2">
      <c r="A105320" s="1">
        <v>105318</v>
      </c>
      <c r="B105320" s="1" t="s">
        <v>104948</v>
      </c>
      <c r="C105320" s="1" t="s">
        <v>60</v>
      </c>
    </row>
    <row r="105321" spans="1:3" x14ac:dyDescent="0.2">
      <c r="A105321" s="1">
        <v>105319</v>
      </c>
      <c r="B105321" s="1" t="s">
        <v>104949</v>
      </c>
      <c r="C105321" s="1" t="s">
        <v>60</v>
      </c>
    </row>
    <row r="105322" spans="1:3" x14ac:dyDescent="0.2">
      <c r="A105322" s="1">
        <v>105320</v>
      </c>
      <c r="B105322" s="1" t="s">
        <v>104950</v>
      </c>
      <c r="C105322" s="1" t="s">
        <v>60</v>
      </c>
    </row>
    <row r="105323" spans="1:3" x14ac:dyDescent="0.2">
      <c r="A105323" s="1">
        <v>105321</v>
      </c>
      <c r="B105323" s="1" t="s">
        <v>104951</v>
      </c>
      <c r="C105323" s="1" t="s">
        <v>60</v>
      </c>
    </row>
    <row r="105324" spans="1:3" x14ac:dyDescent="0.2">
      <c r="A105324" s="1">
        <v>105322</v>
      </c>
      <c r="B105324" s="1" t="s">
        <v>104952</v>
      </c>
      <c r="C105324" s="1" t="s">
        <v>5</v>
      </c>
    </row>
    <row r="105325" spans="1:3" x14ac:dyDescent="0.2">
      <c r="A105325" s="1">
        <v>105323</v>
      </c>
      <c r="B105325" s="1" t="s">
        <v>104953</v>
      </c>
      <c r="C105325" s="1" t="s">
        <v>60</v>
      </c>
    </row>
    <row r="105326" spans="1:3" x14ac:dyDescent="0.2">
      <c r="A105326" s="1">
        <v>105324</v>
      </c>
      <c r="B105326" s="1" t="s">
        <v>104954</v>
      </c>
      <c r="C105326" s="1" t="s">
        <v>60</v>
      </c>
    </row>
    <row r="105327" spans="1:3" x14ac:dyDescent="0.2">
      <c r="A105327" s="1">
        <v>105325</v>
      </c>
      <c r="B105327" s="1" t="s">
        <v>104955</v>
      </c>
      <c r="C105327" s="1" t="s">
        <v>60</v>
      </c>
    </row>
    <row r="105328" spans="1:3" x14ac:dyDescent="0.2">
      <c r="A105328" s="1">
        <v>105326</v>
      </c>
      <c r="B105328" s="1" t="s">
        <v>104956</v>
      </c>
      <c r="C105328" s="1" t="s">
        <v>60</v>
      </c>
    </row>
    <row r="105329" spans="1:3" x14ac:dyDescent="0.2">
      <c r="A105329" s="1">
        <v>105327</v>
      </c>
      <c r="B105329" s="1" t="s">
        <v>104957</v>
      </c>
      <c r="C105329" s="1" t="s">
        <v>60</v>
      </c>
    </row>
    <row r="105330" spans="1:3" x14ac:dyDescent="0.2">
      <c r="A105330" s="1">
        <v>105328</v>
      </c>
      <c r="B105330" s="1" t="s">
        <v>104958</v>
      </c>
      <c r="C105330" s="1" t="s">
        <v>60</v>
      </c>
    </row>
    <row r="105331" spans="1:3" x14ac:dyDescent="0.2">
      <c r="A105331" s="1">
        <v>105329</v>
      </c>
      <c r="B105331" s="1" t="s">
        <v>104959</v>
      </c>
      <c r="C105331" s="1" t="s">
        <v>60</v>
      </c>
    </row>
    <row r="105332" spans="1:3" x14ac:dyDescent="0.2">
      <c r="A105332" s="1">
        <v>105330</v>
      </c>
      <c r="B105332" s="1" t="s">
        <v>104960</v>
      </c>
      <c r="C105332" s="1" t="s">
        <v>60</v>
      </c>
    </row>
    <row r="105333" spans="1:3" x14ac:dyDescent="0.2">
      <c r="A105333" s="1">
        <v>105331</v>
      </c>
      <c r="B105333" s="1" t="s">
        <v>104961</v>
      </c>
      <c r="C105333" s="1" t="s">
        <v>60</v>
      </c>
    </row>
    <row r="105334" spans="1:3" x14ac:dyDescent="0.2">
      <c r="A105334" s="1">
        <v>105332</v>
      </c>
      <c r="B105334" s="1" t="s">
        <v>104962</v>
      </c>
      <c r="C105334" s="1" t="s">
        <v>60</v>
      </c>
    </row>
    <row r="105335" spans="1:3" x14ac:dyDescent="0.2">
      <c r="A105335" s="1">
        <v>105333</v>
      </c>
      <c r="B105335" s="1" t="s">
        <v>104963</v>
      </c>
      <c r="C105335" s="1" t="s">
        <v>60</v>
      </c>
    </row>
    <row r="105336" spans="1:3" x14ac:dyDescent="0.2">
      <c r="A105336" s="1">
        <v>105334</v>
      </c>
      <c r="B105336" s="1" t="s">
        <v>104964</v>
      </c>
      <c r="C105336" s="1" t="s">
        <v>60</v>
      </c>
    </row>
    <row r="105337" spans="1:3" x14ac:dyDescent="0.2">
      <c r="A105337" s="1">
        <v>105335</v>
      </c>
      <c r="B105337" s="1" t="s">
        <v>104965</v>
      </c>
      <c r="C105337" s="1" t="s">
        <v>60</v>
      </c>
    </row>
    <row r="105338" spans="1:3" x14ac:dyDescent="0.2">
      <c r="A105338" s="1">
        <v>105336</v>
      </c>
      <c r="B105338" s="1" t="s">
        <v>104966</v>
      </c>
      <c r="C105338" s="1" t="s">
        <v>60</v>
      </c>
    </row>
    <row r="105339" spans="1:3" x14ac:dyDescent="0.2">
      <c r="A105339" s="1">
        <v>105337</v>
      </c>
      <c r="B105339" s="1" t="s">
        <v>104967</v>
      </c>
      <c r="C105339" s="1" t="s">
        <v>60</v>
      </c>
    </row>
    <row r="105340" spans="1:3" x14ac:dyDescent="0.2">
      <c r="A105340" s="1">
        <v>105338</v>
      </c>
      <c r="B105340" s="1" t="s">
        <v>104968</v>
      </c>
      <c r="C105340" s="1" t="s">
        <v>60</v>
      </c>
    </row>
    <row r="105341" spans="1:3" x14ac:dyDescent="0.2">
      <c r="A105341" s="1">
        <v>105339</v>
      </c>
      <c r="B105341" s="1" t="s">
        <v>104969</v>
      </c>
      <c r="C105341" s="1" t="s">
        <v>60</v>
      </c>
    </row>
    <row r="105342" spans="1:3" x14ac:dyDescent="0.2">
      <c r="A105342" s="1">
        <v>105340</v>
      </c>
      <c r="B105342" s="1" t="s">
        <v>104970</v>
      </c>
      <c r="C105342" s="1" t="s">
        <v>60</v>
      </c>
    </row>
    <row r="105343" spans="1:3" x14ac:dyDescent="0.2">
      <c r="A105343" s="1">
        <v>105341</v>
      </c>
      <c r="B105343" s="1" t="s">
        <v>104971</v>
      </c>
      <c r="C105343" s="1" t="s">
        <v>60</v>
      </c>
    </row>
    <row r="105344" spans="1:3" x14ac:dyDescent="0.2">
      <c r="A105344" s="1">
        <v>105342</v>
      </c>
      <c r="B105344" s="1" t="s">
        <v>104972</v>
      </c>
      <c r="C105344" s="1" t="s">
        <v>60</v>
      </c>
    </row>
    <row r="105345" spans="1:3" x14ac:dyDescent="0.2">
      <c r="A105345" s="1">
        <v>105343</v>
      </c>
      <c r="B105345" s="1" t="s">
        <v>104973</v>
      </c>
      <c r="C105345" s="1" t="s">
        <v>60</v>
      </c>
    </row>
    <row r="105346" spans="1:3" x14ac:dyDescent="0.2">
      <c r="A105346" s="1">
        <v>105344</v>
      </c>
      <c r="B105346" s="1" t="s">
        <v>104974</v>
      </c>
      <c r="C105346" s="1" t="s">
        <v>60</v>
      </c>
    </row>
    <row r="105347" spans="1:3" x14ac:dyDescent="0.2">
      <c r="A105347" s="1">
        <v>105345</v>
      </c>
      <c r="B105347" s="1" t="s">
        <v>104975</v>
      </c>
      <c r="C105347" s="1" t="s">
        <v>60</v>
      </c>
    </row>
    <row r="105348" spans="1:3" x14ac:dyDescent="0.2">
      <c r="A105348" s="1">
        <v>105346</v>
      </c>
      <c r="B105348" s="1" t="s">
        <v>104976</v>
      </c>
      <c r="C105348" s="1" t="s">
        <v>60</v>
      </c>
    </row>
    <row r="105349" spans="1:3" x14ac:dyDescent="0.2">
      <c r="A105349" s="1">
        <v>105347</v>
      </c>
      <c r="B105349" s="1" t="s">
        <v>104977</v>
      </c>
      <c r="C105349" s="1" t="s">
        <v>60</v>
      </c>
    </row>
    <row r="105350" spans="1:3" x14ac:dyDescent="0.2">
      <c r="A105350" s="1">
        <v>105348</v>
      </c>
      <c r="B105350" s="1" t="s">
        <v>104978</v>
      </c>
      <c r="C105350" s="1" t="s">
        <v>60</v>
      </c>
    </row>
    <row r="105351" spans="1:3" x14ac:dyDescent="0.2">
      <c r="A105351" s="1">
        <v>105349</v>
      </c>
      <c r="B105351" s="1" t="s">
        <v>104979</v>
      </c>
      <c r="C105351" s="1" t="s">
        <v>60</v>
      </c>
    </row>
    <row r="105352" spans="1:3" x14ac:dyDescent="0.2">
      <c r="A105352" s="1">
        <v>105350</v>
      </c>
      <c r="B105352" s="1" t="s">
        <v>104980</v>
      </c>
      <c r="C105352" s="1" t="s">
        <v>60</v>
      </c>
    </row>
    <row r="105353" spans="1:3" x14ac:dyDescent="0.2">
      <c r="A105353" s="1">
        <v>105351</v>
      </c>
      <c r="B105353" s="1" t="s">
        <v>104981</v>
      </c>
      <c r="C105353" s="1" t="s">
        <v>60</v>
      </c>
    </row>
    <row r="105354" spans="1:3" x14ac:dyDescent="0.2">
      <c r="A105354" s="1">
        <v>105352</v>
      </c>
      <c r="B105354" s="1" t="s">
        <v>104982</v>
      </c>
      <c r="C105354" s="1" t="s">
        <v>60</v>
      </c>
    </row>
    <row r="105355" spans="1:3" x14ac:dyDescent="0.2">
      <c r="A105355" s="1">
        <v>105353</v>
      </c>
      <c r="B105355" s="1" t="s">
        <v>104983</v>
      </c>
      <c r="C105355" s="1" t="s">
        <v>60</v>
      </c>
    </row>
    <row r="105356" spans="1:3" x14ac:dyDescent="0.2">
      <c r="A105356" s="1">
        <v>105354</v>
      </c>
      <c r="B105356" s="1" t="s">
        <v>104984</v>
      </c>
      <c r="C105356" s="1" t="s">
        <v>60</v>
      </c>
    </row>
    <row r="105357" spans="1:3" x14ac:dyDescent="0.2">
      <c r="A105357" s="1">
        <v>105355</v>
      </c>
      <c r="B105357" s="1" t="s">
        <v>104985</v>
      </c>
      <c r="C105357" s="1" t="s">
        <v>60</v>
      </c>
    </row>
    <row r="105358" spans="1:3" x14ac:dyDescent="0.2">
      <c r="A105358" s="1">
        <v>105356</v>
      </c>
      <c r="B105358" s="1" t="s">
        <v>104986</v>
      </c>
      <c r="C105358" s="1" t="s">
        <v>60</v>
      </c>
    </row>
    <row r="105359" spans="1:3" x14ac:dyDescent="0.2">
      <c r="A105359" s="1">
        <v>105357</v>
      </c>
      <c r="B105359" s="1" t="s">
        <v>104987</v>
      </c>
      <c r="C105359" s="1" t="s">
        <v>60</v>
      </c>
    </row>
    <row r="105360" spans="1:3" x14ac:dyDescent="0.2">
      <c r="A105360" s="1">
        <v>105358</v>
      </c>
      <c r="B105360" s="1" t="s">
        <v>104988</v>
      </c>
      <c r="C105360" s="1" t="s">
        <v>60</v>
      </c>
    </row>
    <row r="105361" spans="1:3" x14ac:dyDescent="0.2">
      <c r="A105361" s="1">
        <v>105359</v>
      </c>
      <c r="B105361" s="1" t="s">
        <v>104989</v>
      </c>
      <c r="C105361" s="1" t="s">
        <v>60</v>
      </c>
    </row>
    <row r="105362" spans="1:3" x14ac:dyDescent="0.2">
      <c r="A105362" s="1">
        <v>105360</v>
      </c>
      <c r="B105362" s="1" t="s">
        <v>104990</v>
      </c>
      <c r="C105362" s="1" t="s">
        <v>60</v>
      </c>
    </row>
    <row r="105363" spans="1:3" x14ac:dyDescent="0.2">
      <c r="A105363" s="1">
        <v>105361</v>
      </c>
      <c r="B105363" s="1" t="s">
        <v>104991</v>
      </c>
      <c r="C105363" s="1" t="s">
        <v>60</v>
      </c>
    </row>
    <row r="105364" spans="1:3" x14ac:dyDescent="0.2">
      <c r="A105364" s="1">
        <v>105362</v>
      </c>
      <c r="B105364" s="1" t="s">
        <v>104992</v>
      </c>
      <c r="C105364" s="1" t="s">
        <v>60</v>
      </c>
    </row>
    <row r="105365" spans="1:3" x14ac:dyDescent="0.2">
      <c r="A105365" s="1">
        <v>105363</v>
      </c>
      <c r="B105365" s="1" t="s">
        <v>104993</v>
      </c>
      <c r="C105365" s="1" t="s">
        <v>60</v>
      </c>
    </row>
    <row r="105366" spans="1:3" x14ac:dyDescent="0.2">
      <c r="A105366" s="1">
        <v>105364</v>
      </c>
      <c r="B105366" s="1" t="s">
        <v>104994</v>
      </c>
      <c r="C105366" s="1" t="s">
        <v>60</v>
      </c>
    </row>
    <row r="105367" spans="1:3" x14ac:dyDescent="0.2">
      <c r="A105367" s="1">
        <v>105365</v>
      </c>
      <c r="B105367" s="1" t="s">
        <v>104995</v>
      </c>
      <c r="C105367" s="1" t="s">
        <v>60</v>
      </c>
    </row>
    <row r="105368" spans="1:3" x14ac:dyDescent="0.2">
      <c r="A105368" s="1">
        <v>105366</v>
      </c>
      <c r="B105368" s="1" t="s">
        <v>104996</v>
      </c>
      <c r="C105368" s="1" t="s">
        <v>60</v>
      </c>
    </row>
    <row r="105369" spans="1:3" x14ac:dyDescent="0.2">
      <c r="A105369" s="1">
        <v>105367</v>
      </c>
      <c r="B105369" s="1" t="s">
        <v>104997</v>
      </c>
      <c r="C105369" s="1" t="s">
        <v>60</v>
      </c>
    </row>
    <row r="105370" spans="1:3" x14ac:dyDescent="0.2">
      <c r="A105370" s="1">
        <v>105368</v>
      </c>
      <c r="B105370" s="1" t="s">
        <v>104998</v>
      </c>
      <c r="C105370" s="1" t="s">
        <v>60</v>
      </c>
    </row>
    <row r="105371" spans="1:3" x14ac:dyDescent="0.2">
      <c r="A105371" s="1">
        <v>105369</v>
      </c>
      <c r="B105371" s="1" t="s">
        <v>104999</v>
      </c>
      <c r="C105371" s="1" t="s">
        <v>60</v>
      </c>
    </row>
    <row r="105372" spans="1:3" x14ac:dyDescent="0.2">
      <c r="A105372" s="1">
        <v>105370</v>
      </c>
      <c r="B105372" s="1" t="s">
        <v>105000</v>
      </c>
      <c r="C105372" s="1" t="s">
        <v>60</v>
      </c>
    </row>
    <row r="105373" spans="1:3" x14ac:dyDescent="0.2">
      <c r="A105373" s="1">
        <v>105371</v>
      </c>
      <c r="B105373" s="1" t="s">
        <v>105001</v>
      </c>
      <c r="C105373" s="1" t="s">
        <v>60</v>
      </c>
    </row>
    <row r="105374" spans="1:3" x14ac:dyDescent="0.2">
      <c r="A105374" s="1">
        <v>105372</v>
      </c>
      <c r="B105374" s="1" t="s">
        <v>105002</v>
      </c>
      <c r="C105374" s="1" t="s">
        <v>60</v>
      </c>
    </row>
    <row r="105375" spans="1:3" x14ac:dyDescent="0.2">
      <c r="A105375" s="1">
        <v>105373</v>
      </c>
      <c r="B105375" s="1" t="s">
        <v>105003</v>
      </c>
      <c r="C105375" s="1" t="s">
        <v>60</v>
      </c>
    </row>
    <row r="105376" spans="1:3" x14ac:dyDescent="0.2">
      <c r="A105376" s="1">
        <v>105374</v>
      </c>
      <c r="B105376" s="1" t="s">
        <v>105004</v>
      </c>
      <c r="C105376" s="1" t="s">
        <v>60</v>
      </c>
    </row>
    <row r="105377" spans="1:3" x14ac:dyDescent="0.2">
      <c r="A105377" s="1">
        <v>105375</v>
      </c>
      <c r="B105377" s="1" t="s">
        <v>105005</v>
      </c>
      <c r="C105377" s="1" t="s">
        <v>60</v>
      </c>
    </row>
    <row r="105378" spans="1:3" x14ac:dyDescent="0.2">
      <c r="A105378" s="1">
        <v>105376</v>
      </c>
      <c r="B105378" s="1" t="s">
        <v>105006</v>
      </c>
      <c r="C105378" s="1" t="s">
        <v>60</v>
      </c>
    </row>
    <row r="105379" spans="1:3" x14ac:dyDescent="0.2">
      <c r="A105379" s="1">
        <v>105377</v>
      </c>
      <c r="B105379" s="1" t="s">
        <v>105007</v>
      </c>
      <c r="C105379" s="1" t="s">
        <v>60</v>
      </c>
    </row>
    <row r="105380" spans="1:3" x14ac:dyDescent="0.2">
      <c r="A105380" s="1">
        <v>105378</v>
      </c>
      <c r="B105380" s="1" t="s">
        <v>105008</v>
      </c>
      <c r="C105380" s="1" t="s">
        <v>60</v>
      </c>
    </row>
    <row r="105381" spans="1:3" x14ac:dyDescent="0.2">
      <c r="A105381" s="1">
        <v>105379</v>
      </c>
      <c r="B105381" s="1" t="s">
        <v>105009</v>
      </c>
      <c r="C105381" s="1" t="s">
        <v>60</v>
      </c>
    </row>
    <row r="105382" spans="1:3" x14ac:dyDescent="0.2">
      <c r="A105382" s="1">
        <v>105380</v>
      </c>
      <c r="B105382" s="1" t="s">
        <v>105010</v>
      </c>
      <c r="C105382" s="1" t="s">
        <v>60</v>
      </c>
    </row>
    <row r="105383" spans="1:3" x14ac:dyDescent="0.2">
      <c r="A105383" s="1">
        <v>105381</v>
      </c>
      <c r="B105383" s="1" t="s">
        <v>105011</v>
      </c>
      <c r="C105383" s="1" t="s">
        <v>60</v>
      </c>
    </row>
    <row r="105384" spans="1:3" x14ac:dyDescent="0.2">
      <c r="A105384" s="1">
        <v>105382</v>
      </c>
      <c r="B105384" s="1" t="s">
        <v>105012</v>
      </c>
      <c r="C105384" s="1" t="s">
        <v>60</v>
      </c>
    </row>
    <row r="105385" spans="1:3" x14ac:dyDescent="0.2">
      <c r="A105385" s="1">
        <v>105383</v>
      </c>
      <c r="B105385" s="1" t="s">
        <v>105013</v>
      </c>
      <c r="C105385" s="1" t="s">
        <v>60</v>
      </c>
    </row>
    <row r="105386" spans="1:3" x14ac:dyDescent="0.2">
      <c r="A105386" s="1">
        <v>105384</v>
      </c>
      <c r="B105386" s="1" t="s">
        <v>105014</v>
      </c>
      <c r="C105386" s="1" t="s">
        <v>60</v>
      </c>
    </row>
    <row r="105387" spans="1:3" x14ac:dyDescent="0.2">
      <c r="A105387" s="1">
        <v>105385</v>
      </c>
      <c r="B105387" s="1" t="s">
        <v>105015</v>
      </c>
      <c r="C105387" s="1" t="s">
        <v>60</v>
      </c>
    </row>
    <row r="105388" spans="1:3" x14ac:dyDescent="0.2">
      <c r="A105388" s="1">
        <v>105386</v>
      </c>
      <c r="B105388" s="1" t="s">
        <v>105016</v>
      </c>
      <c r="C105388" s="1" t="s">
        <v>60</v>
      </c>
    </row>
    <row r="105389" spans="1:3" x14ac:dyDescent="0.2">
      <c r="A105389" s="1">
        <v>105387</v>
      </c>
      <c r="B105389" s="1" t="s">
        <v>105017</v>
      </c>
      <c r="C105389" s="1" t="s">
        <v>60</v>
      </c>
    </row>
    <row r="105390" spans="1:3" x14ac:dyDescent="0.2">
      <c r="A105390" s="1">
        <v>105388</v>
      </c>
      <c r="B105390" s="1" t="s">
        <v>105018</v>
      </c>
      <c r="C105390" s="1" t="s">
        <v>60</v>
      </c>
    </row>
    <row r="105391" spans="1:3" x14ac:dyDescent="0.2">
      <c r="A105391" s="1">
        <v>105389</v>
      </c>
      <c r="B105391" s="1" t="s">
        <v>105019</v>
      </c>
      <c r="C105391" s="1" t="s">
        <v>60</v>
      </c>
    </row>
    <row r="105392" spans="1:3" x14ac:dyDescent="0.2">
      <c r="A105392" s="1">
        <v>105390</v>
      </c>
      <c r="B105392" s="1" t="s">
        <v>105020</v>
      </c>
      <c r="C105392" s="1" t="s">
        <v>60</v>
      </c>
    </row>
    <row r="105393" spans="1:4" x14ac:dyDescent="0.2">
      <c r="A105393" s="1">
        <v>105391</v>
      </c>
      <c r="B105393" s="1" t="s">
        <v>105021</v>
      </c>
      <c r="C105393" s="1" t="s">
        <v>60</v>
      </c>
    </row>
    <row r="105394" spans="1:4" x14ac:dyDescent="0.2">
      <c r="A105394" s="1">
        <v>105392</v>
      </c>
      <c r="B105394" s="1" t="s">
        <v>105022</v>
      </c>
      <c r="C105394" s="1" t="s">
        <v>60</v>
      </c>
    </row>
    <row r="105395" spans="1:4" x14ac:dyDescent="0.2">
      <c r="A105395" s="1">
        <v>105393</v>
      </c>
      <c r="B105395" s="1" t="s">
        <v>105023</v>
      </c>
      <c r="C105395" s="1" t="s">
        <v>60</v>
      </c>
    </row>
    <row r="105396" spans="1:4" x14ac:dyDescent="0.2">
      <c r="A105396" s="1">
        <v>105394</v>
      </c>
      <c r="B105396" s="1" t="s">
        <v>105024</v>
      </c>
      <c r="C105396" s="1" t="s">
        <v>60</v>
      </c>
    </row>
    <row r="105397" spans="1:4" x14ac:dyDescent="0.2">
      <c r="A105397" s="1">
        <v>105395</v>
      </c>
      <c r="B105397" s="1" t="s">
        <v>105025</v>
      </c>
      <c r="C105397" s="1" t="s">
        <v>60</v>
      </c>
    </row>
    <row r="105398" spans="1:4" x14ac:dyDescent="0.2">
      <c r="A105398" s="1">
        <v>105396</v>
      </c>
      <c r="B105398" s="1" t="s">
        <v>105026</v>
      </c>
      <c r="C105398" s="1" t="s">
        <v>60</v>
      </c>
      <c r="D105398" s="1" t="s">
        <v>61</v>
      </c>
    </row>
    <row r="105399" spans="1:4" x14ac:dyDescent="0.2">
      <c r="A105399" s="1">
        <v>105397</v>
      </c>
      <c r="B105399" s="1" t="s">
        <v>105027</v>
      </c>
      <c r="C105399" s="1" t="s">
        <v>60</v>
      </c>
    </row>
    <row r="105400" spans="1:4" x14ac:dyDescent="0.2">
      <c r="A105400" s="1">
        <v>105398</v>
      </c>
      <c r="B105400" s="1" t="s">
        <v>105028</v>
      </c>
      <c r="C105400" s="1" t="s">
        <v>60</v>
      </c>
    </row>
    <row r="105401" spans="1:4" x14ac:dyDescent="0.2">
      <c r="A105401" s="1">
        <v>105399</v>
      </c>
      <c r="B105401" s="1" t="s">
        <v>105029</v>
      </c>
      <c r="C105401" s="1" t="s">
        <v>60</v>
      </c>
    </row>
    <row r="105402" spans="1:4" x14ac:dyDescent="0.2">
      <c r="A105402" s="1">
        <v>105400</v>
      </c>
      <c r="B105402" s="1" t="s">
        <v>105030</v>
      </c>
      <c r="C105402" s="1" t="s">
        <v>60</v>
      </c>
    </row>
    <row r="105403" spans="1:4" x14ac:dyDescent="0.2">
      <c r="A105403" s="1">
        <v>105401</v>
      </c>
      <c r="B105403" s="1" t="s">
        <v>105031</v>
      </c>
      <c r="C105403" s="1" t="s">
        <v>60</v>
      </c>
    </row>
    <row r="105404" spans="1:4" x14ac:dyDescent="0.2">
      <c r="A105404" s="1">
        <v>105402</v>
      </c>
      <c r="B105404" s="1" t="s">
        <v>105032</v>
      </c>
      <c r="C105404" s="1" t="s">
        <v>60</v>
      </c>
    </row>
    <row r="105405" spans="1:4" x14ac:dyDescent="0.2">
      <c r="A105405" s="1">
        <v>105403</v>
      </c>
      <c r="B105405" s="1" t="s">
        <v>105033</v>
      </c>
      <c r="C105405" s="1" t="s">
        <v>60</v>
      </c>
    </row>
    <row r="105406" spans="1:4" x14ac:dyDescent="0.2">
      <c r="A105406" s="1">
        <v>105404</v>
      </c>
      <c r="B105406" s="1" t="s">
        <v>105034</v>
      </c>
      <c r="C105406" s="1" t="s">
        <v>60</v>
      </c>
    </row>
    <row r="105407" spans="1:4" x14ac:dyDescent="0.2">
      <c r="A105407" s="1">
        <v>105405</v>
      </c>
      <c r="B105407" s="1" t="s">
        <v>105035</v>
      </c>
      <c r="C105407" s="1" t="s">
        <v>60</v>
      </c>
    </row>
    <row r="105408" spans="1:4" x14ac:dyDescent="0.2">
      <c r="A105408" s="1">
        <v>105406</v>
      </c>
      <c r="B105408" s="1" t="s">
        <v>105036</v>
      </c>
      <c r="C105408" s="1" t="s">
        <v>60</v>
      </c>
    </row>
    <row r="105409" spans="1:4" x14ac:dyDescent="0.2">
      <c r="A105409" s="1">
        <v>105407</v>
      </c>
      <c r="B105409" s="1" t="s">
        <v>105037</v>
      </c>
      <c r="C105409" s="1" t="s">
        <v>60</v>
      </c>
    </row>
    <row r="105410" spans="1:4" x14ac:dyDescent="0.2">
      <c r="A105410" s="1">
        <v>105408</v>
      </c>
      <c r="B105410" s="1" t="s">
        <v>105038</v>
      </c>
      <c r="C105410" s="1" t="s">
        <v>60</v>
      </c>
    </row>
    <row r="105411" spans="1:4" x14ac:dyDescent="0.2">
      <c r="A105411" s="1">
        <v>105409</v>
      </c>
      <c r="B105411" s="1" t="s">
        <v>105039</v>
      </c>
      <c r="C105411" s="1" t="s">
        <v>60</v>
      </c>
    </row>
    <row r="105412" spans="1:4" x14ac:dyDescent="0.2">
      <c r="A105412" s="1">
        <v>105410</v>
      </c>
      <c r="B105412" s="1" t="s">
        <v>105040</v>
      </c>
      <c r="C105412" s="1" t="s">
        <v>60</v>
      </c>
    </row>
    <row r="105413" spans="1:4" x14ac:dyDescent="0.2">
      <c r="A105413" s="1">
        <v>105411</v>
      </c>
      <c r="B105413" s="1" t="s">
        <v>105041</v>
      </c>
      <c r="C105413" s="1" t="s">
        <v>60</v>
      </c>
    </row>
    <row r="105414" spans="1:4" x14ac:dyDescent="0.2">
      <c r="A105414" s="1">
        <v>105412</v>
      </c>
      <c r="B105414" s="1" t="s">
        <v>105042</v>
      </c>
      <c r="C105414" s="1" t="s">
        <v>60</v>
      </c>
    </row>
    <row r="105415" spans="1:4" x14ac:dyDescent="0.2">
      <c r="A105415" s="1">
        <v>105413</v>
      </c>
      <c r="B105415" s="1" t="s">
        <v>105043</v>
      </c>
      <c r="C105415" s="1" t="s">
        <v>60</v>
      </c>
    </row>
    <row r="105416" spans="1:4" x14ac:dyDescent="0.2">
      <c r="A105416" s="1">
        <v>105414</v>
      </c>
      <c r="B105416" s="1" t="s">
        <v>105044</v>
      </c>
      <c r="C105416" s="1" t="s">
        <v>60</v>
      </c>
    </row>
    <row r="105417" spans="1:4" x14ac:dyDescent="0.2">
      <c r="A105417" s="1">
        <v>105415</v>
      </c>
      <c r="B105417" s="1" t="s">
        <v>105045</v>
      </c>
      <c r="C105417" s="1" t="s">
        <v>60</v>
      </c>
      <c r="D105417" s="1" t="s">
        <v>61</v>
      </c>
    </row>
    <row r="105418" spans="1:4" x14ac:dyDescent="0.2">
      <c r="A105418" s="1">
        <v>105416</v>
      </c>
      <c r="B105418" s="1" t="s">
        <v>105046</v>
      </c>
      <c r="C105418" s="1" t="s">
        <v>60</v>
      </c>
    </row>
    <row r="105419" spans="1:4" x14ac:dyDescent="0.2">
      <c r="A105419" s="1">
        <v>105417</v>
      </c>
      <c r="B105419" s="1" t="s">
        <v>105047</v>
      </c>
      <c r="C105419" s="1" t="s">
        <v>60</v>
      </c>
    </row>
    <row r="105420" spans="1:4" x14ac:dyDescent="0.2">
      <c r="A105420" s="1">
        <v>105418</v>
      </c>
      <c r="B105420" s="1" t="s">
        <v>105048</v>
      </c>
      <c r="C105420" s="1" t="s">
        <v>60</v>
      </c>
    </row>
    <row r="105421" spans="1:4" x14ac:dyDescent="0.2">
      <c r="A105421" s="1">
        <v>105419</v>
      </c>
      <c r="B105421" s="1" t="s">
        <v>105049</v>
      </c>
      <c r="C105421" s="1" t="s">
        <v>60</v>
      </c>
    </row>
    <row r="105422" spans="1:4" x14ac:dyDescent="0.2">
      <c r="A105422" s="1">
        <v>105420</v>
      </c>
      <c r="B105422" s="1" t="s">
        <v>105050</v>
      </c>
      <c r="C105422" s="1" t="s">
        <v>60</v>
      </c>
    </row>
    <row r="105423" spans="1:4" x14ac:dyDescent="0.2">
      <c r="A105423" s="1">
        <v>105421</v>
      </c>
      <c r="B105423" s="1" t="s">
        <v>105051</v>
      </c>
      <c r="C105423" s="1" t="s">
        <v>60</v>
      </c>
    </row>
    <row r="105424" spans="1:4" x14ac:dyDescent="0.2">
      <c r="A105424" s="1">
        <v>105422</v>
      </c>
      <c r="B105424" s="1" t="s">
        <v>105052</v>
      </c>
      <c r="C105424" s="1" t="s">
        <v>60</v>
      </c>
    </row>
    <row r="105425" spans="1:4" x14ac:dyDescent="0.2">
      <c r="A105425" s="1">
        <v>105423</v>
      </c>
      <c r="B105425" s="1" t="s">
        <v>105053</v>
      </c>
      <c r="C105425" s="1" t="s">
        <v>60</v>
      </c>
    </row>
    <row r="105426" spans="1:4" x14ac:dyDescent="0.2">
      <c r="A105426" s="1">
        <v>105424</v>
      </c>
      <c r="B105426" s="1" t="s">
        <v>105054</v>
      </c>
      <c r="C105426" s="1" t="s">
        <v>60</v>
      </c>
    </row>
    <row r="105427" spans="1:4" x14ac:dyDescent="0.2">
      <c r="A105427" s="1">
        <v>105425</v>
      </c>
      <c r="B105427" s="1" t="s">
        <v>105055</v>
      </c>
      <c r="C105427" s="1" t="s">
        <v>60</v>
      </c>
    </row>
    <row r="105428" spans="1:4" x14ac:dyDescent="0.2">
      <c r="A105428" s="1">
        <v>105426</v>
      </c>
      <c r="B105428" s="1" t="s">
        <v>105056</v>
      </c>
      <c r="C105428" s="1" t="s">
        <v>60</v>
      </c>
    </row>
    <row r="105429" spans="1:4" x14ac:dyDescent="0.2">
      <c r="A105429" s="1">
        <v>105427</v>
      </c>
      <c r="B105429" s="1" t="s">
        <v>105057</v>
      </c>
      <c r="C105429" s="1" t="s">
        <v>60</v>
      </c>
    </row>
    <row r="105430" spans="1:4" x14ac:dyDescent="0.2">
      <c r="A105430" s="1">
        <v>105428</v>
      </c>
      <c r="B105430" s="1" t="s">
        <v>105058</v>
      </c>
      <c r="C105430" s="1" t="s">
        <v>60</v>
      </c>
    </row>
    <row r="105431" spans="1:4" x14ac:dyDescent="0.2">
      <c r="A105431" s="1">
        <v>105429</v>
      </c>
      <c r="B105431" s="1" t="s">
        <v>105059</v>
      </c>
      <c r="C105431" s="1" t="s">
        <v>60</v>
      </c>
    </row>
    <row r="105432" spans="1:4" x14ac:dyDescent="0.2">
      <c r="A105432" s="1">
        <v>105430</v>
      </c>
      <c r="B105432" s="1" t="s">
        <v>105060</v>
      </c>
      <c r="C105432" s="1" t="s">
        <v>60</v>
      </c>
    </row>
    <row r="105433" spans="1:4" x14ac:dyDescent="0.2">
      <c r="A105433" s="1">
        <v>105431</v>
      </c>
      <c r="B105433" s="1" t="s">
        <v>105061</v>
      </c>
      <c r="C105433" s="1" t="s">
        <v>60</v>
      </c>
    </row>
    <row r="105434" spans="1:4" x14ac:dyDescent="0.2">
      <c r="A105434" s="1">
        <v>105432</v>
      </c>
      <c r="B105434" s="1" t="s">
        <v>105062</v>
      </c>
      <c r="C105434" s="1" t="s">
        <v>60</v>
      </c>
    </row>
    <row r="105435" spans="1:4" x14ac:dyDescent="0.2">
      <c r="A105435" s="1">
        <v>105433</v>
      </c>
      <c r="B105435" s="1" t="s">
        <v>105063</v>
      </c>
      <c r="C105435" s="1" t="s">
        <v>60</v>
      </c>
    </row>
    <row r="105436" spans="1:4" x14ac:dyDescent="0.2">
      <c r="A105436" s="1">
        <v>105434</v>
      </c>
      <c r="B105436" s="1" t="s">
        <v>105064</v>
      </c>
      <c r="C105436" s="1" t="s">
        <v>60</v>
      </c>
    </row>
    <row r="105437" spans="1:4" x14ac:dyDescent="0.2">
      <c r="A105437" s="1">
        <v>105435</v>
      </c>
      <c r="B105437" s="1" t="s">
        <v>105065</v>
      </c>
      <c r="C105437" s="1" t="s">
        <v>60</v>
      </c>
    </row>
    <row r="105438" spans="1:4" x14ac:dyDescent="0.2">
      <c r="A105438" s="1">
        <v>105436</v>
      </c>
      <c r="B105438" s="1" t="s">
        <v>105066</v>
      </c>
      <c r="C105438" s="1" t="s">
        <v>60</v>
      </c>
      <c r="D105438" s="1" t="s">
        <v>61</v>
      </c>
    </row>
    <row r="105439" spans="1:4" x14ac:dyDescent="0.2">
      <c r="A105439" s="1">
        <v>105437</v>
      </c>
      <c r="B105439" s="1" t="s">
        <v>105067</v>
      </c>
      <c r="C105439" s="1" t="s">
        <v>60</v>
      </c>
    </row>
    <row r="105440" spans="1:4" x14ac:dyDescent="0.2">
      <c r="A105440" s="1">
        <v>105438</v>
      </c>
      <c r="B105440" s="1" t="s">
        <v>105068</v>
      </c>
      <c r="C105440" s="1" t="s">
        <v>60</v>
      </c>
    </row>
    <row r="105441" spans="1:3" x14ac:dyDescent="0.2">
      <c r="A105441" s="1">
        <v>105439</v>
      </c>
      <c r="B105441" s="1" t="s">
        <v>105069</v>
      </c>
      <c r="C105441" s="1" t="s">
        <v>60</v>
      </c>
    </row>
    <row r="105442" spans="1:3" x14ac:dyDescent="0.2">
      <c r="A105442" s="1">
        <v>105440</v>
      </c>
      <c r="B105442" s="1" t="s">
        <v>105070</v>
      </c>
      <c r="C105442" s="1" t="s">
        <v>60</v>
      </c>
    </row>
    <row r="105443" spans="1:3" x14ac:dyDescent="0.2">
      <c r="A105443" s="1">
        <v>105441</v>
      </c>
      <c r="B105443" s="1" t="s">
        <v>105071</v>
      </c>
      <c r="C105443" s="1" t="s">
        <v>60</v>
      </c>
    </row>
    <row r="105444" spans="1:3" x14ac:dyDescent="0.2">
      <c r="A105444" s="1">
        <v>105442</v>
      </c>
      <c r="B105444" s="1" t="s">
        <v>105072</v>
      </c>
      <c r="C105444" s="1" t="s">
        <v>60</v>
      </c>
    </row>
    <row r="105445" spans="1:3" x14ac:dyDescent="0.2">
      <c r="A105445" s="1">
        <v>105443</v>
      </c>
      <c r="B105445" s="1" t="s">
        <v>105073</v>
      </c>
      <c r="C105445" s="1" t="s">
        <v>60</v>
      </c>
    </row>
    <row r="105446" spans="1:3" x14ac:dyDescent="0.2">
      <c r="A105446" s="1">
        <v>105444</v>
      </c>
      <c r="B105446" s="1" t="s">
        <v>105074</v>
      </c>
      <c r="C105446" s="1" t="s">
        <v>60</v>
      </c>
    </row>
    <row r="105447" spans="1:3" x14ac:dyDescent="0.2">
      <c r="A105447" s="1">
        <v>105445</v>
      </c>
      <c r="B105447" s="1" t="s">
        <v>105075</v>
      </c>
      <c r="C105447" s="1" t="s">
        <v>60</v>
      </c>
    </row>
    <row r="105448" spans="1:3" x14ac:dyDescent="0.2">
      <c r="A105448" s="1">
        <v>105446</v>
      </c>
      <c r="B105448" s="1" t="s">
        <v>105076</v>
      </c>
      <c r="C105448" s="1" t="s">
        <v>60</v>
      </c>
    </row>
    <row r="105449" spans="1:3" x14ac:dyDescent="0.2">
      <c r="A105449" s="1">
        <v>105447</v>
      </c>
      <c r="B105449" s="1" t="s">
        <v>105077</v>
      </c>
      <c r="C105449" s="1" t="s">
        <v>60</v>
      </c>
    </row>
    <row r="105450" spans="1:3" x14ac:dyDescent="0.2">
      <c r="A105450" s="1">
        <v>105448</v>
      </c>
      <c r="B105450" s="1" t="s">
        <v>105078</v>
      </c>
      <c r="C105450" s="1" t="s">
        <v>60</v>
      </c>
    </row>
    <row r="105451" spans="1:3" x14ac:dyDescent="0.2">
      <c r="A105451" s="1">
        <v>105449</v>
      </c>
      <c r="B105451" s="1" t="s">
        <v>105079</v>
      </c>
      <c r="C105451" s="1" t="s">
        <v>60</v>
      </c>
    </row>
    <row r="105452" spans="1:3" x14ac:dyDescent="0.2">
      <c r="A105452" s="1">
        <v>105450</v>
      </c>
      <c r="B105452" s="1" t="s">
        <v>105080</v>
      </c>
      <c r="C105452" s="1" t="s">
        <v>60</v>
      </c>
    </row>
    <row r="105453" spans="1:3" x14ac:dyDescent="0.2">
      <c r="A105453" s="1">
        <v>105451</v>
      </c>
      <c r="B105453" s="1" t="s">
        <v>105081</v>
      </c>
      <c r="C105453" s="1" t="s">
        <v>60</v>
      </c>
    </row>
    <row r="105454" spans="1:3" x14ac:dyDescent="0.2">
      <c r="A105454" s="1">
        <v>105452</v>
      </c>
      <c r="B105454" s="1" t="s">
        <v>105082</v>
      </c>
      <c r="C105454" s="1" t="s">
        <v>60</v>
      </c>
    </row>
    <row r="105455" spans="1:3" x14ac:dyDescent="0.2">
      <c r="A105455" s="1">
        <v>105453</v>
      </c>
      <c r="B105455" s="1" t="s">
        <v>105083</v>
      </c>
      <c r="C105455" s="1" t="s">
        <v>60</v>
      </c>
    </row>
    <row r="105456" spans="1:3" x14ac:dyDescent="0.2">
      <c r="A105456" s="1">
        <v>105454</v>
      </c>
      <c r="B105456" s="1" t="s">
        <v>105084</v>
      </c>
      <c r="C105456" s="1" t="s">
        <v>60</v>
      </c>
    </row>
    <row r="105457" spans="1:4" x14ac:dyDescent="0.2">
      <c r="A105457" s="1">
        <v>105455</v>
      </c>
      <c r="B105457" s="1" t="s">
        <v>105085</v>
      </c>
      <c r="C105457" s="1" t="s">
        <v>60</v>
      </c>
    </row>
    <row r="105458" spans="1:4" x14ac:dyDescent="0.2">
      <c r="A105458" s="1">
        <v>105456</v>
      </c>
      <c r="B105458" s="1" t="s">
        <v>105086</v>
      </c>
      <c r="C105458" s="1" t="s">
        <v>60</v>
      </c>
    </row>
    <row r="105459" spans="1:4" x14ac:dyDescent="0.2">
      <c r="A105459" s="1">
        <v>105457</v>
      </c>
      <c r="B105459" s="1" t="s">
        <v>105087</v>
      </c>
      <c r="C105459" s="1" t="s">
        <v>60</v>
      </c>
    </row>
    <row r="105460" spans="1:4" x14ac:dyDescent="0.2">
      <c r="A105460" s="1">
        <v>105458</v>
      </c>
      <c r="B105460" s="1" t="s">
        <v>105088</v>
      </c>
      <c r="C105460" s="1" t="s">
        <v>60</v>
      </c>
    </row>
    <row r="105461" spans="1:4" x14ac:dyDescent="0.2">
      <c r="A105461" s="1">
        <v>105459</v>
      </c>
      <c r="B105461" s="1" t="s">
        <v>105089</v>
      </c>
      <c r="C105461" s="1" t="s">
        <v>60</v>
      </c>
    </row>
    <row r="105462" spans="1:4" x14ac:dyDescent="0.2">
      <c r="A105462" s="1">
        <v>105460</v>
      </c>
      <c r="B105462" s="1" t="s">
        <v>105090</v>
      </c>
      <c r="C105462" s="1" t="s">
        <v>60</v>
      </c>
      <c r="D105462" s="1" t="s">
        <v>61</v>
      </c>
    </row>
    <row r="105463" spans="1:4" x14ac:dyDescent="0.2">
      <c r="A105463" s="1">
        <v>105461</v>
      </c>
      <c r="B105463" s="1" t="s">
        <v>105091</v>
      </c>
      <c r="C105463" s="1" t="s">
        <v>60</v>
      </c>
    </row>
    <row r="105464" spans="1:4" x14ac:dyDescent="0.2">
      <c r="A105464" s="1">
        <v>105462</v>
      </c>
      <c r="B105464" s="1" t="s">
        <v>105092</v>
      </c>
      <c r="C105464" s="1" t="s">
        <v>60</v>
      </c>
    </row>
    <row r="105465" spans="1:4" x14ac:dyDescent="0.2">
      <c r="A105465" s="1">
        <v>105463</v>
      </c>
      <c r="B105465" s="1" t="s">
        <v>105093</v>
      </c>
      <c r="C105465" s="1" t="s">
        <v>60</v>
      </c>
    </row>
    <row r="105466" spans="1:4" x14ac:dyDescent="0.2">
      <c r="A105466" s="1">
        <v>105464</v>
      </c>
      <c r="B105466" s="1" t="s">
        <v>105094</v>
      </c>
      <c r="C105466" s="1" t="s">
        <v>60</v>
      </c>
    </row>
    <row r="105467" spans="1:4" x14ac:dyDescent="0.2">
      <c r="A105467" s="1">
        <v>105465</v>
      </c>
      <c r="B105467" s="1" t="s">
        <v>105095</v>
      </c>
      <c r="C105467" s="1" t="s">
        <v>60</v>
      </c>
    </row>
    <row r="105468" spans="1:4" x14ac:dyDescent="0.2">
      <c r="A105468" s="1">
        <v>105466</v>
      </c>
      <c r="B105468" s="1" t="s">
        <v>105096</v>
      </c>
      <c r="C105468" s="1" t="s">
        <v>60</v>
      </c>
    </row>
    <row r="105469" spans="1:4" x14ac:dyDescent="0.2">
      <c r="A105469" s="1">
        <v>105467</v>
      </c>
      <c r="B105469" s="1" t="s">
        <v>105097</v>
      </c>
      <c r="C105469" s="1" t="s">
        <v>60</v>
      </c>
    </row>
    <row r="105470" spans="1:4" x14ac:dyDescent="0.2">
      <c r="A105470" s="1">
        <v>105468</v>
      </c>
      <c r="B105470" s="1" t="s">
        <v>105098</v>
      </c>
      <c r="C105470" s="1" t="s">
        <v>60</v>
      </c>
    </row>
    <row r="105471" spans="1:4" x14ac:dyDescent="0.2">
      <c r="A105471" s="1">
        <v>105469</v>
      </c>
      <c r="B105471" s="1" t="s">
        <v>105099</v>
      </c>
      <c r="C105471" s="1" t="s">
        <v>60</v>
      </c>
    </row>
    <row r="105472" spans="1:4" x14ac:dyDescent="0.2">
      <c r="A105472" s="1">
        <v>105470</v>
      </c>
      <c r="B105472" s="1" t="s">
        <v>105100</v>
      </c>
      <c r="C105472" s="1" t="s">
        <v>60</v>
      </c>
    </row>
    <row r="105473" spans="1:3" x14ac:dyDescent="0.2">
      <c r="A105473" s="1">
        <v>105471</v>
      </c>
      <c r="B105473" s="1" t="s">
        <v>105101</v>
      </c>
      <c r="C105473" s="1" t="s">
        <v>60</v>
      </c>
    </row>
    <row r="105474" spans="1:3" x14ac:dyDescent="0.2">
      <c r="A105474" s="1">
        <v>105472</v>
      </c>
      <c r="B105474" s="1" t="s">
        <v>105102</v>
      </c>
      <c r="C105474" s="1" t="s">
        <v>60</v>
      </c>
    </row>
    <row r="105475" spans="1:3" x14ac:dyDescent="0.2">
      <c r="A105475" s="1">
        <v>105473</v>
      </c>
      <c r="B105475" s="1" t="s">
        <v>105103</v>
      </c>
      <c r="C105475" s="1" t="s">
        <v>60</v>
      </c>
    </row>
    <row r="105476" spans="1:3" x14ac:dyDescent="0.2">
      <c r="A105476" s="1">
        <v>105474</v>
      </c>
      <c r="B105476" s="1" t="s">
        <v>105104</v>
      </c>
      <c r="C105476" s="1" t="s">
        <v>60</v>
      </c>
    </row>
    <row r="105477" spans="1:3" x14ac:dyDescent="0.2">
      <c r="A105477" s="1">
        <v>105475</v>
      </c>
      <c r="B105477" s="1" t="s">
        <v>105105</v>
      </c>
      <c r="C105477" s="1" t="s">
        <v>60</v>
      </c>
    </row>
    <row r="105478" spans="1:3" x14ac:dyDescent="0.2">
      <c r="A105478" s="1">
        <v>105476</v>
      </c>
      <c r="B105478" s="1" t="s">
        <v>105106</v>
      </c>
      <c r="C105478" s="1" t="s">
        <v>60</v>
      </c>
    </row>
    <row r="105479" spans="1:3" x14ac:dyDescent="0.2">
      <c r="A105479" s="1">
        <v>105477</v>
      </c>
      <c r="B105479" s="1" t="s">
        <v>105107</v>
      </c>
      <c r="C105479" s="1" t="s">
        <v>60</v>
      </c>
    </row>
    <row r="105480" spans="1:3" x14ac:dyDescent="0.2">
      <c r="A105480" s="1">
        <v>105478</v>
      </c>
      <c r="B105480" s="1" t="s">
        <v>105108</v>
      </c>
      <c r="C105480" s="1" t="s">
        <v>60</v>
      </c>
    </row>
    <row r="105481" spans="1:3" x14ac:dyDescent="0.2">
      <c r="A105481" s="1">
        <v>105479</v>
      </c>
      <c r="B105481" s="1" t="s">
        <v>105109</v>
      </c>
      <c r="C105481" s="1" t="s">
        <v>60</v>
      </c>
    </row>
    <row r="105482" spans="1:3" x14ac:dyDescent="0.2">
      <c r="A105482" s="1">
        <v>105480</v>
      </c>
      <c r="B105482" s="1" t="s">
        <v>105110</v>
      </c>
      <c r="C105482" s="1" t="s">
        <v>60</v>
      </c>
    </row>
    <row r="105483" spans="1:3" x14ac:dyDescent="0.2">
      <c r="A105483" s="1">
        <v>105481</v>
      </c>
      <c r="B105483" s="1" t="s">
        <v>105111</v>
      </c>
      <c r="C105483" s="1" t="s">
        <v>60</v>
      </c>
    </row>
    <row r="105484" spans="1:3" x14ac:dyDescent="0.2">
      <c r="A105484" s="1">
        <v>105482</v>
      </c>
      <c r="B105484" s="1" t="s">
        <v>105112</v>
      </c>
      <c r="C105484" s="1" t="s">
        <v>60</v>
      </c>
    </row>
    <row r="105485" spans="1:3" x14ac:dyDescent="0.2">
      <c r="A105485" s="1">
        <v>105483</v>
      </c>
      <c r="B105485" s="1" t="s">
        <v>105113</v>
      </c>
      <c r="C105485" s="1" t="s">
        <v>60</v>
      </c>
    </row>
    <row r="105486" spans="1:3" x14ac:dyDescent="0.2">
      <c r="A105486" s="1">
        <v>105484</v>
      </c>
      <c r="B105486" s="1" t="s">
        <v>105114</v>
      </c>
      <c r="C105486" s="1" t="s">
        <v>60</v>
      </c>
    </row>
    <row r="105487" spans="1:3" x14ac:dyDescent="0.2">
      <c r="A105487" s="1">
        <v>105485</v>
      </c>
      <c r="B105487" s="1" t="s">
        <v>105115</v>
      </c>
      <c r="C105487" s="1" t="s">
        <v>60</v>
      </c>
    </row>
    <row r="105488" spans="1:3" x14ac:dyDescent="0.2">
      <c r="A105488" s="1">
        <v>105486</v>
      </c>
      <c r="B105488" s="1" t="s">
        <v>105116</v>
      </c>
      <c r="C105488" s="1" t="s">
        <v>60</v>
      </c>
    </row>
    <row r="105489" spans="1:3" x14ac:dyDescent="0.2">
      <c r="A105489" s="1">
        <v>105487</v>
      </c>
      <c r="B105489" s="1" t="s">
        <v>105117</v>
      </c>
      <c r="C105489" s="1" t="s">
        <v>60</v>
      </c>
    </row>
    <row r="105490" spans="1:3" x14ac:dyDescent="0.2">
      <c r="A105490" s="1">
        <v>105488</v>
      </c>
      <c r="B105490" s="1" t="s">
        <v>105118</v>
      </c>
      <c r="C105490" s="1" t="s">
        <v>60</v>
      </c>
    </row>
    <row r="105491" spans="1:3" x14ac:dyDescent="0.2">
      <c r="A105491" s="1">
        <v>105489</v>
      </c>
      <c r="B105491" s="1" t="s">
        <v>105119</v>
      </c>
      <c r="C105491" s="1" t="s">
        <v>60</v>
      </c>
    </row>
    <row r="105492" spans="1:3" x14ac:dyDescent="0.2">
      <c r="A105492" s="1">
        <v>105490</v>
      </c>
      <c r="B105492" s="1" t="s">
        <v>105120</v>
      </c>
      <c r="C105492" s="1" t="s">
        <v>60</v>
      </c>
    </row>
    <row r="105493" spans="1:3" x14ac:dyDescent="0.2">
      <c r="A105493" s="1">
        <v>105491</v>
      </c>
      <c r="B105493" s="1" t="s">
        <v>105121</v>
      </c>
      <c r="C105493" s="1" t="s">
        <v>60</v>
      </c>
    </row>
    <row r="105494" spans="1:3" x14ac:dyDescent="0.2">
      <c r="A105494" s="1">
        <v>105492</v>
      </c>
      <c r="B105494" s="1" t="s">
        <v>105122</v>
      </c>
      <c r="C105494" s="1" t="s">
        <v>60</v>
      </c>
    </row>
    <row r="105495" spans="1:3" x14ac:dyDescent="0.2">
      <c r="A105495" s="1">
        <v>105493</v>
      </c>
      <c r="B105495" s="1" t="s">
        <v>105123</v>
      </c>
      <c r="C105495" s="1" t="s">
        <v>60</v>
      </c>
    </row>
    <row r="105496" spans="1:3" x14ac:dyDescent="0.2">
      <c r="A105496" s="1">
        <v>105494</v>
      </c>
      <c r="B105496" s="1" t="s">
        <v>105124</v>
      </c>
      <c r="C105496" s="1" t="s">
        <v>60</v>
      </c>
    </row>
    <row r="105497" spans="1:3" x14ac:dyDescent="0.2">
      <c r="A105497" s="1">
        <v>105495</v>
      </c>
      <c r="B105497" s="1" t="s">
        <v>105125</v>
      </c>
      <c r="C105497" s="1" t="s">
        <v>60</v>
      </c>
    </row>
    <row r="105498" spans="1:3" x14ac:dyDescent="0.2">
      <c r="A105498" s="1">
        <v>105496</v>
      </c>
      <c r="B105498" s="1" t="s">
        <v>105126</v>
      </c>
      <c r="C105498" s="1" t="s">
        <v>60</v>
      </c>
    </row>
    <row r="105499" spans="1:3" x14ac:dyDescent="0.2">
      <c r="A105499" s="1">
        <v>105497</v>
      </c>
      <c r="B105499" s="1" t="s">
        <v>105127</v>
      </c>
      <c r="C105499" s="1" t="s">
        <v>60</v>
      </c>
    </row>
    <row r="105500" spans="1:3" x14ac:dyDescent="0.2">
      <c r="A105500" s="1">
        <v>105498</v>
      </c>
      <c r="B105500" s="1" t="s">
        <v>105128</v>
      </c>
      <c r="C105500" s="1" t="s">
        <v>60</v>
      </c>
    </row>
    <row r="105501" spans="1:3" x14ac:dyDescent="0.2">
      <c r="A105501" s="1">
        <v>105499</v>
      </c>
      <c r="B105501" s="1" t="s">
        <v>105129</v>
      </c>
      <c r="C105501" s="1" t="s">
        <v>60</v>
      </c>
    </row>
    <row r="105502" spans="1:3" x14ac:dyDescent="0.2">
      <c r="A105502" s="1">
        <v>105500</v>
      </c>
      <c r="B105502" s="1" t="s">
        <v>105130</v>
      </c>
      <c r="C105502" s="1" t="s">
        <v>60</v>
      </c>
    </row>
    <row r="105503" spans="1:3" x14ac:dyDescent="0.2">
      <c r="A105503" s="1">
        <v>105501</v>
      </c>
      <c r="B105503" s="1" t="s">
        <v>105131</v>
      </c>
      <c r="C105503" s="1" t="s">
        <v>60</v>
      </c>
    </row>
    <row r="105504" spans="1:3" x14ac:dyDescent="0.2">
      <c r="A105504" s="1">
        <v>105502</v>
      </c>
      <c r="B105504" s="1" t="s">
        <v>105132</v>
      </c>
      <c r="C105504" s="1" t="s">
        <v>60</v>
      </c>
    </row>
    <row r="105505" spans="1:3" x14ac:dyDescent="0.2">
      <c r="A105505" s="1">
        <v>105503</v>
      </c>
      <c r="B105505" s="1" t="s">
        <v>105133</v>
      </c>
      <c r="C105505" s="1" t="s">
        <v>60</v>
      </c>
    </row>
    <row r="105506" spans="1:3" x14ac:dyDescent="0.2">
      <c r="A105506" s="1">
        <v>105504</v>
      </c>
      <c r="B105506" s="1" t="s">
        <v>105134</v>
      </c>
      <c r="C105506" s="1" t="s">
        <v>60</v>
      </c>
    </row>
    <row r="105507" spans="1:3" x14ac:dyDescent="0.2">
      <c r="A105507" s="1">
        <v>105505</v>
      </c>
      <c r="B105507" s="1" t="s">
        <v>105135</v>
      </c>
      <c r="C105507" s="1" t="s">
        <v>60</v>
      </c>
    </row>
    <row r="105508" spans="1:3" x14ac:dyDescent="0.2">
      <c r="A105508" s="1">
        <v>105506</v>
      </c>
      <c r="B105508" s="1" t="s">
        <v>105136</v>
      </c>
      <c r="C105508" s="1" t="s">
        <v>60</v>
      </c>
    </row>
    <row r="105509" spans="1:3" x14ac:dyDescent="0.2">
      <c r="A105509" s="1">
        <v>105507</v>
      </c>
      <c r="B105509" s="1" t="s">
        <v>105137</v>
      </c>
      <c r="C105509" s="1" t="s">
        <v>60</v>
      </c>
    </row>
    <row r="105510" spans="1:3" x14ac:dyDescent="0.2">
      <c r="A105510" s="1">
        <v>105508</v>
      </c>
      <c r="B105510" s="1" t="s">
        <v>105138</v>
      </c>
      <c r="C105510" s="1" t="s">
        <v>60</v>
      </c>
    </row>
    <row r="105511" spans="1:3" x14ac:dyDescent="0.2">
      <c r="A105511" s="1">
        <v>105509</v>
      </c>
      <c r="B105511" s="1" t="s">
        <v>105139</v>
      </c>
      <c r="C105511" s="1" t="s">
        <v>60</v>
      </c>
    </row>
    <row r="105512" spans="1:3" x14ac:dyDescent="0.2">
      <c r="A105512" s="1">
        <v>105510</v>
      </c>
      <c r="B105512" s="1" t="s">
        <v>105140</v>
      </c>
      <c r="C105512" s="1" t="s">
        <v>60</v>
      </c>
    </row>
    <row r="105513" spans="1:3" x14ac:dyDescent="0.2">
      <c r="A105513" s="1">
        <v>105511</v>
      </c>
      <c r="B105513" s="1" t="s">
        <v>105141</v>
      </c>
      <c r="C105513" s="1" t="s">
        <v>5</v>
      </c>
    </row>
    <row r="105514" spans="1:3" x14ac:dyDescent="0.2">
      <c r="A105514" s="1">
        <v>105512</v>
      </c>
      <c r="B105514" s="1" t="s">
        <v>105142</v>
      </c>
      <c r="C105514" s="1" t="s">
        <v>60</v>
      </c>
    </row>
    <row r="105515" spans="1:3" x14ac:dyDescent="0.2">
      <c r="A105515" s="1">
        <v>105513</v>
      </c>
      <c r="B105515" s="1" t="s">
        <v>105143</v>
      </c>
      <c r="C105515" s="1" t="s">
        <v>60</v>
      </c>
    </row>
    <row r="105516" spans="1:3" x14ac:dyDescent="0.2">
      <c r="A105516" s="1">
        <v>105514</v>
      </c>
      <c r="B105516" s="1" t="s">
        <v>105144</v>
      </c>
      <c r="C105516" s="1" t="s">
        <v>60</v>
      </c>
    </row>
    <row r="105517" spans="1:3" x14ac:dyDescent="0.2">
      <c r="A105517" s="1">
        <v>105515</v>
      </c>
      <c r="B105517" s="1" t="s">
        <v>105145</v>
      </c>
      <c r="C105517" s="1" t="s">
        <v>60</v>
      </c>
    </row>
    <row r="105518" spans="1:3" x14ac:dyDescent="0.2">
      <c r="A105518" s="1">
        <v>105516</v>
      </c>
      <c r="B105518" s="1" t="s">
        <v>105146</v>
      </c>
      <c r="C105518" s="1" t="s">
        <v>60</v>
      </c>
    </row>
    <row r="105519" spans="1:3" x14ac:dyDescent="0.2">
      <c r="A105519" s="1">
        <v>105517</v>
      </c>
      <c r="B105519" s="1" t="s">
        <v>105147</v>
      </c>
      <c r="C105519" s="1" t="s">
        <v>60</v>
      </c>
    </row>
    <row r="105520" spans="1:3" x14ac:dyDescent="0.2">
      <c r="A105520" s="1">
        <v>105518</v>
      </c>
      <c r="B105520" s="1" t="s">
        <v>105148</v>
      </c>
      <c r="C105520" s="1" t="s">
        <v>60</v>
      </c>
    </row>
    <row r="105521" spans="1:4" x14ac:dyDescent="0.2">
      <c r="A105521" s="1">
        <v>105519</v>
      </c>
      <c r="B105521" s="1" t="s">
        <v>105149</v>
      </c>
      <c r="C105521" s="1" t="s">
        <v>5</v>
      </c>
    </row>
    <row r="105522" spans="1:4" x14ac:dyDescent="0.2">
      <c r="A105522" s="1">
        <v>105520</v>
      </c>
      <c r="B105522" s="1" t="s">
        <v>105150</v>
      </c>
      <c r="C105522" s="1" t="s">
        <v>60</v>
      </c>
      <c r="D105522" s="1" t="s">
        <v>61</v>
      </c>
    </row>
    <row r="105523" spans="1:4" x14ac:dyDescent="0.2">
      <c r="A105523" s="1">
        <v>105521</v>
      </c>
      <c r="B105523" s="1" t="s">
        <v>105151</v>
      </c>
      <c r="C105523" s="1" t="s">
        <v>60</v>
      </c>
    </row>
    <row r="105524" spans="1:4" x14ac:dyDescent="0.2">
      <c r="A105524" s="1">
        <v>105522</v>
      </c>
      <c r="B105524" s="1" t="s">
        <v>105152</v>
      </c>
      <c r="C105524" s="1" t="s">
        <v>5</v>
      </c>
    </row>
    <row r="105525" spans="1:4" x14ac:dyDescent="0.2">
      <c r="A105525" s="1">
        <v>105523</v>
      </c>
      <c r="B105525" s="1" t="s">
        <v>105153</v>
      </c>
      <c r="C105525" s="1" t="s">
        <v>60</v>
      </c>
    </row>
    <row r="105526" spans="1:4" x14ac:dyDescent="0.2">
      <c r="A105526" s="1">
        <v>105524</v>
      </c>
      <c r="B105526" s="1" t="s">
        <v>105154</v>
      </c>
      <c r="C105526" s="1" t="s">
        <v>60</v>
      </c>
    </row>
    <row r="105527" spans="1:4" x14ac:dyDescent="0.2">
      <c r="A105527" s="1">
        <v>105525</v>
      </c>
      <c r="B105527" s="1" t="s">
        <v>105155</v>
      </c>
      <c r="C105527" s="1" t="s">
        <v>60</v>
      </c>
      <c r="D105527" s="1" t="s">
        <v>61</v>
      </c>
    </row>
    <row r="105528" spans="1:4" x14ac:dyDescent="0.2">
      <c r="A105528" s="1">
        <v>105526</v>
      </c>
      <c r="B105528" s="1" t="s">
        <v>105156</v>
      </c>
      <c r="C105528" s="1" t="s">
        <v>60</v>
      </c>
    </row>
    <row r="105529" spans="1:4" x14ac:dyDescent="0.2">
      <c r="A105529" s="1">
        <v>105527</v>
      </c>
      <c r="B105529" s="1" t="s">
        <v>105157</v>
      </c>
      <c r="C105529" s="1" t="s">
        <v>5</v>
      </c>
    </row>
    <row r="105530" spans="1:4" x14ac:dyDescent="0.2">
      <c r="A105530" s="1">
        <v>105528</v>
      </c>
      <c r="B105530" s="1" t="s">
        <v>105158</v>
      </c>
      <c r="C105530" s="1" t="s">
        <v>5</v>
      </c>
    </row>
    <row r="105531" spans="1:4" x14ac:dyDescent="0.2">
      <c r="A105531" s="1">
        <v>105529</v>
      </c>
      <c r="B105531" s="1" t="s">
        <v>105159</v>
      </c>
      <c r="C105531" s="1" t="s">
        <v>5</v>
      </c>
    </row>
    <row r="105532" spans="1:4" x14ac:dyDescent="0.2">
      <c r="A105532" s="1">
        <v>105530</v>
      </c>
      <c r="B105532" s="1" t="s">
        <v>105160</v>
      </c>
      <c r="C105532" s="1" t="s">
        <v>5</v>
      </c>
    </row>
    <row r="105533" spans="1:4" x14ac:dyDescent="0.2">
      <c r="A105533" s="1">
        <v>105531</v>
      </c>
      <c r="B105533" s="1" t="s">
        <v>105161</v>
      </c>
      <c r="C105533" s="1" t="s">
        <v>60</v>
      </c>
    </row>
    <row r="105534" spans="1:4" x14ac:dyDescent="0.2">
      <c r="A105534" s="1">
        <v>105532</v>
      </c>
      <c r="B105534" s="1" t="s">
        <v>105162</v>
      </c>
      <c r="C105534" s="1" t="s">
        <v>60</v>
      </c>
    </row>
    <row r="105535" spans="1:4" x14ac:dyDescent="0.2">
      <c r="A105535" s="1">
        <v>105533</v>
      </c>
      <c r="B105535" s="1" t="s">
        <v>105163</v>
      </c>
      <c r="C105535" s="1" t="s">
        <v>60</v>
      </c>
    </row>
    <row r="105536" spans="1:4" x14ac:dyDescent="0.2">
      <c r="A105536" s="1">
        <v>105534</v>
      </c>
      <c r="B105536" s="1" t="s">
        <v>105164</v>
      </c>
      <c r="C105536" s="1" t="s">
        <v>60</v>
      </c>
    </row>
    <row r="105537" spans="1:4" x14ac:dyDescent="0.2">
      <c r="A105537" s="1">
        <v>105535</v>
      </c>
      <c r="B105537" s="1" t="s">
        <v>105165</v>
      </c>
      <c r="C105537" s="1" t="s">
        <v>5</v>
      </c>
    </row>
    <row r="105538" spans="1:4" x14ac:dyDescent="0.2">
      <c r="A105538" s="1">
        <v>105536</v>
      </c>
      <c r="B105538" s="1" t="s">
        <v>105166</v>
      </c>
      <c r="C105538" s="1" t="s">
        <v>5</v>
      </c>
    </row>
    <row r="105539" spans="1:4" x14ac:dyDescent="0.2">
      <c r="A105539" s="1">
        <v>105537</v>
      </c>
      <c r="B105539" s="1" t="s">
        <v>105167</v>
      </c>
      <c r="C105539" s="1" t="s">
        <v>60</v>
      </c>
    </row>
    <row r="105540" spans="1:4" x14ac:dyDescent="0.2">
      <c r="A105540" s="1">
        <v>105538</v>
      </c>
      <c r="B105540" s="1" t="s">
        <v>105168</v>
      </c>
      <c r="C105540" s="1" t="s">
        <v>60</v>
      </c>
    </row>
    <row r="105541" spans="1:4" x14ac:dyDescent="0.2">
      <c r="A105541" s="1">
        <v>105539</v>
      </c>
      <c r="B105541" s="1" t="s">
        <v>105169</v>
      </c>
      <c r="C105541" s="1" t="s">
        <v>5</v>
      </c>
    </row>
    <row r="105542" spans="1:4" x14ac:dyDescent="0.2">
      <c r="A105542" s="1">
        <v>105540</v>
      </c>
      <c r="B105542" s="1" t="s">
        <v>105170</v>
      </c>
      <c r="C105542" s="1" t="s">
        <v>60</v>
      </c>
      <c r="D105542" s="1" t="s">
        <v>61</v>
      </c>
    </row>
    <row r="105543" spans="1:4" x14ac:dyDescent="0.2">
      <c r="A105543" s="1">
        <v>105541</v>
      </c>
      <c r="B105543" s="1" t="s">
        <v>105171</v>
      </c>
      <c r="C105543" s="1" t="s">
        <v>60</v>
      </c>
    </row>
    <row r="105544" spans="1:4" x14ac:dyDescent="0.2">
      <c r="A105544" s="1">
        <v>105542</v>
      </c>
      <c r="B105544" s="1" t="s">
        <v>105172</v>
      </c>
      <c r="C105544" s="1" t="s">
        <v>60</v>
      </c>
    </row>
    <row r="105545" spans="1:4" x14ac:dyDescent="0.2">
      <c r="A105545" s="1">
        <v>105543</v>
      </c>
      <c r="B105545" s="1" t="s">
        <v>105173</v>
      </c>
      <c r="C105545" s="1" t="s">
        <v>60</v>
      </c>
    </row>
    <row r="105546" spans="1:4" x14ac:dyDescent="0.2">
      <c r="A105546" s="1">
        <v>105544</v>
      </c>
      <c r="B105546" s="1" t="s">
        <v>105174</v>
      </c>
      <c r="C105546" s="1" t="s">
        <v>5</v>
      </c>
    </row>
    <row r="105547" spans="1:4" x14ac:dyDescent="0.2">
      <c r="A105547" s="1">
        <v>105545</v>
      </c>
      <c r="B105547" s="1" t="s">
        <v>105175</v>
      </c>
      <c r="C105547" s="1" t="s">
        <v>60</v>
      </c>
    </row>
    <row r="105548" spans="1:4" x14ac:dyDescent="0.2">
      <c r="A105548" s="1">
        <v>105546</v>
      </c>
      <c r="B105548" s="1" t="s">
        <v>105176</v>
      </c>
      <c r="C105548" s="1" t="s">
        <v>60</v>
      </c>
    </row>
    <row r="105549" spans="1:4" x14ac:dyDescent="0.2">
      <c r="A105549" s="1">
        <v>105547</v>
      </c>
      <c r="B105549" s="1" t="s">
        <v>105177</v>
      </c>
      <c r="C105549" s="1" t="s">
        <v>60</v>
      </c>
    </row>
    <row r="105550" spans="1:4" x14ac:dyDescent="0.2">
      <c r="A105550" s="1">
        <v>105548</v>
      </c>
      <c r="B105550" s="1" t="s">
        <v>105178</v>
      </c>
      <c r="C105550" s="1" t="s">
        <v>60</v>
      </c>
    </row>
    <row r="105551" spans="1:4" x14ac:dyDescent="0.2">
      <c r="A105551" s="1">
        <v>105549</v>
      </c>
      <c r="B105551" s="1" t="s">
        <v>105179</v>
      </c>
      <c r="C105551" s="1" t="s">
        <v>60</v>
      </c>
    </row>
    <row r="105552" spans="1:4" x14ac:dyDescent="0.2">
      <c r="A105552" s="1">
        <v>105550</v>
      </c>
      <c r="B105552" s="1" t="s">
        <v>105180</v>
      </c>
      <c r="C105552" s="1" t="s">
        <v>60</v>
      </c>
      <c r="D105552" s="1" t="s">
        <v>61</v>
      </c>
    </row>
    <row r="105553" spans="1:3" x14ac:dyDescent="0.2">
      <c r="A105553" s="1">
        <v>105551</v>
      </c>
      <c r="B105553" s="1" t="s">
        <v>105181</v>
      </c>
      <c r="C105553" s="1" t="s">
        <v>5</v>
      </c>
    </row>
    <row r="105554" spans="1:3" x14ac:dyDescent="0.2">
      <c r="A105554" s="1">
        <v>105552</v>
      </c>
      <c r="B105554" s="1" t="s">
        <v>105182</v>
      </c>
      <c r="C105554" s="1" t="s">
        <v>60</v>
      </c>
    </row>
    <row r="105555" spans="1:3" x14ac:dyDescent="0.2">
      <c r="A105555" s="1">
        <v>105553</v>
      </c>
      <c r="B105555" s="1" t="s">
        <v>105183</v>
      </c>
      <c r="C105555" s="1" t="s">
        <v>5</v>
      </c>
    </row>
    <row r="105556" spans="1:3" x14ac:dyDescent="0.2">
      <c r="A105556" s="1">
        <v>105554</v>
      </c>
      <c r="B105556" s="1" t="s">
        <v>105184</v>
      </c>
      <c r="C105556" s="1" t="s">
        <v>60</v>
      </c>
    </row>
    <row r="105557" spans="1:3" x14ac:dyDescent="0.2">
      <c r="A105557" s="1">
        <v>105555</v>
      </c>
      <c r="B105557" s="1" t="s">
        <v>105185</v>
      </c>
      <c r="C105557" s="1" t="s">
        <v>60</v>
      </c>
    </row>
    <row r="105558" spans="1:3" x14ac:dyDescent="0.2">
      <c r="A105558" s="1">
        <v>105556</v>
      </c>
      <c r="B105558" s="1" t="s">
        <v>105186</v>
      </c>
      <c r="C105558" s="1" t="s">
        <v>5</v>
      </c>
    </row>
    <row r="105559" spans="1:3" x14ac:dyDescent="0.2">
      <c r="A105559" s="1">
        <v>105557</v>
      </c>
      <c r="B105559" s="1" t="s">
        <v>105187</v>
      </c>
      <c r="C105559" s="1" t="s">
        <v>60</v>
      </c>
    </row>
    <row r="105560" spans="1:3" x14ac:dyDescent="0.2">
      <c r="A105560" s="1">
        <v>105558</v>
      </c>
      <c r="B105560" s="1" t="s">
        <v>105188</v>
      </c>
      <c r="C105560" s="1" t="s">
        <v>60</v>
      </c>
    </row>
    <row r="105561" spans="1:3" x14ac:dyDescent="0.2">
      <c r="A105561" s="1">
        <v>105559</v>
      </c>
      <c r="B105561" s="1" t="s">
        <v>105189</v>
      </c>
      <c r="C105561" s="1" t="s">
        <v>60</v>
      </c>
    </row>
    <row r="105562" spans="1:3" x14ac:dyDescent="0.2">
      <c r="A105562" s="1">
        <v>105560</v>
      </c>
      <c r="B105562" s="1" t="s">
        <v>105190</v>
      </c>
      <c r="C105562" s="1" t="s">
        <v>60</v>
      </c>
    </row>
    <row r="105563" spans="1:3" x14ac:dyDescent="0.2">
      <c r="A105563" s="1">
        <v>105561</v>
      </c>
      <c r="B105563" s="1" t="s">
        <v>105191</v>
      </c>
      <c r="C105563" s="1" t="s">
        <v>60</v>
      </c>
    </row>
    <row r="105564" spans="1:3" x14ac:dyDescent="0.2">
      <c r="A105564" s="1">
        <v>105562</v>
      </c>
      <c r="B105564" s="1" t="s">
        <v>105192</v>
      </c>
      <c r="C105564" s="1" t="s">
        <v>60</v>
      </c>
    </row>
    <row r="105565" spans="1:3" x14ac:dyDescent="0.2">
      <c r="A105565" s="1">
        <v>105563</v>
      </c>
      <c r="B105565" s="1" t="s">
        <v>105193</v>
      </c>
      <c r="C105565" s="1" t="s">
        <v>5</v>
      </c>
    </row>
    <row r="105566" spans="1:3" x14ac:dyDescent="0.2">
      <c r="A105566" s="1">
        <v>105564</v>
      </c>
      <c r="B105566" s="1" t="s">
        <v>105194</v>
      </c>
      <c r="C105566" s="1" t="s">
        <v>60</v>
      </c>
    </row>
    <row r="105567" spans="1:3" x14ac:dyDescent="0.2">
      <c r="A105567" s="1">
        <v>105565</v>
      </c>
      <c r="B105567" s="1" t="s">
        <v>105195</v>
      </c>
      <c r="C105567" s="1" t="s">
        <v>60</v>
      </c>
    </row>
    <row r="105568" spans="1:3" x14ac:dyDescent="0.2">
      <c r="A105568" s="1">
        <v>105566</v>
      </c>
      <c r="B105568" s="1" t="s">
        <v>105196</v>
      </c>
      <c r="C105568" s="1" t="s">
        <v>60</v>
      </c>
    </row>
    <row r="105569" spans="1:3" x14ac:dyDescent="0.2">
      <c r="A105569" s="1">
        <v>105567</v>
      </c>
      <c r="B105569" s="1" t="s">
        <v>105197</v>
      </c>
      <c r="C105569" s="1" t="s">
        <v>60</v>
      </c>
    </row>
    <row r="105570" spans="1:3" x14ac:dyDescent="0.2">
      <c r="A105570" s="1">
        <v>105568</v>
      </c>
      <c r="B105570" s="1" t="s">
        <v>105198</v>
      </c>
      <c r="C105570" s="1" t="s">
        <v>5</v>
      </c>
    </row>
    <row r="105571" spans="1:3" x14ac:dyDescent="0.2">
      <c r="A105571" s="1">
        <v>105569</v>
      </c>
      <c r="B105571" s="1" t="s">
        <v>105199</v>
      </c>
      <c r="C105571" s="1" t="s">
        <v>60</v>
      </c>
    </row>
    <row r="105572" spans="1:3" x14ac:dyDescent="0.2">
      <c r="A105572" s="1">
        <v>105570</v>
      </c>
      <c r="B105572" s="1" t="s">
        <v>105200</v>
      </c>
      <c r="C105572" s="1" t="s">
        <v>5</v>
      </c>
    </row>
    <row r="105573" spans="1:3" x14ac:dyDescent="0.2">
      <c r="A105573" s="1">
        <v>105571</v>
      </c>
      <c r="B105573" s="1" t="s">
        <v>105201</v>
      </c>
      <c r="C105573" s="1" t="s">
        <v>5</v>
      </c>
    </row>
    <row r="105574" spans="1:3" x14ac:dyDescent="0.2">
      <c r="A105574" s="1">
        <v>105572</v>
      </c>
      <c r="B105574" s="1" t="s">
        <v>105202</v>
      </c>
      <c r="C105574" s="1" t="s">
        <v>5</v>
      </c>
    </row>
    <row r="105575" spans="1:3" x14ac:dyDescent="0.2">
      <c r="A105575" s="1">
        <v>105573</v>
      </c>
      <c r="B105575" s="1" t="s">
        <v>105203</v>
      </c>
      <c r="C105575" s="1" t="s">
        <v>5</v>
      </c>
    </row>
    <row r="105576" spans="1:3" x14ac:dyDescent="0.2">
      <c r="A105576" s="1">
        <v>105574</v>
      </c>
      <c r="B105576" s="1" t="s">
        <v>105204</v>
      </c>
      <c r="C105576" s="1" t="s">
        <v>5</v>
      </c>
    </row>
    <row r="105577" spans="1:3" x14ac:dyDescent="0.2">
      <c r="A105577" s="1">
        <v>105575</v>
      </c>
      <c r="B105577" s="1" t="s">
        <v>105205</v>
      </c>
      <c r="C105577" s="1" t="s">
        <v>60</v>
      </c>
    </row>
    <row r="105578" spans="1:3" x14ac:dyDescent="0.2">
      <c r="A105578" s="1">
        <v>105576</v>
      </c>
      <c r="B105578" s="1" t="s">
        <v>105206</v>
      </c>
      <c r="C105578" s="1" t="s">
        <v>60</v>
      </c>
    </row>
    <row r="105579" spans="1:3" x14ac:dyDescent="0.2">
      <c r="A105579" s="1">
        <v>105577</v>
      </c>
      <c r="B105579" s="1" t="s">
        <v>105207</v>
      </c>
      <c r="C105579" s="1" t="s">
        <v>60</v>
      </c>
    </row>
    <row r="105580" spans="1:3" x14ac:dyDescent="0.2">
      <c r="A105580" s="1">
        <v>105578</v>
      </c>
      <c r="B105580" s="1" t="s">
        <v>105208</v>
      </c>
      <c r="C105580" s="1" t="s">
        <v>60</v>
      </c>
    </row>
    <row r="105581" spans="1:3" x14ac:dyDescent="0.2">
      <c r="A105581" s="1">
        <v>105579</v>
      </c>
      <c r="B105581" s="1" t="s">
        <v>105209</v>
      </c>
      <c r="C105581" s="1" t="s">
        <v>5</v>
      </c>
    </row>
    <row r="105582" spans="1:3" x14ac:dyDescent="0.2">
      <c r="A105582" s="1">
        <v>105580</v>
      </c>
      <c r="B105582" s="1" t="s">
        <v>105210</v>
      </c>
      <c r="C105582" s="1" t="s">
        <v>5</v>
      </c>
    </row>
    <row r="105583" spans="1:3" x14ac:dyDescent="0.2">
      <c r="A105583" s="1">
        <v>105581</v>
      </c>
      <c r="B105583" s="1" t="s">
        <v>105211</v>
      </c>
      <c r="C105583" s="1" t="s">
        <v>5</v>
      </c>
    </row>
    <row r="105584" spans="1:3" x14ac:dyDescent="0.2">
      <c r="A105584" s="1">
        <v>105582</v>
      </c>
      <c r="B105584" s="1" t="s">
        <v>105212</v>
      </c>
      <c r="C105584" s="1" t="s">
        <v>60</v>
      </c>
    </row>
    <row r="105585" spans="1:4" x14ac:dyDescent="0.2">
      <c r="A105585" s="1">
        <v>105583</v>
      </c>
      <c r="B105585" s="1" t="s">
        <v>105213</v>
      </c>
      <c r="C105585" s="1" t="s">
        <v>5</v>
      </c>
    </row>
    <row r="105586" spans="1:4" x14ac:dyDescent="0.2">
      <c r="A105586" s="1">
        <v>105584</v>
      </c>
      <c r="B105586" s="1" t="s">
        <v>105214</v>
      </c>
      <c r="C105586" s="1" t="s">
        <v>5</v>
      </c>
    </row>
    <row r="105587" spans="1:4" x14ac:dyDescent="0.2">
      <c r="A105587" s="1">
        <v>105585</v>
      </c>
      <c r="B105587" s="1" t="s">
        <v>105215</v>
      </c>
      <c r="C105587" s="1" t="s">
        <v>60</v>
      </c>
      <c r="D105587" s="1" t="s">
        <v>61</v>
      </c>
    </row>
    <row r="105588" spans="1:4" x14ac:dyDescent="0.2">
      <c r="A105588" s="1">
        <v>105586</v>
      </c>
      <c r="B105588" s="1" t="s">
        <v>105216</v>
      </c>
      <c r="C105588" s="1" t="s">
        <v>60</v>
      </c>
    </row>
    <row r="105589" spans="1:4" x14ac:dyDescent="0.2">
      <c r="A105589" s="1">
        <v>105587</v>
      </c>
      <c r="B105589" s="1" t="s">
        <v>105217</v>
      </c>
      <c r="C105589" s="1" t="s">
        <v>5</v>
      </c>
    </row>
    <row r="105590" spans="1:4" x14ac:dyDescent="0.2">
      <c r="A105590" s="1">
        <v>105588</v>
      </c>
      <c r="B105590" s="1" t="s">
        <v>105218</v>
      </c>
      <c r="C105590" s="1" t="s">
        <v>60</v>
      </c>
    </row>
    <row r="105591" spans="1:4" x14ac:dyDescent="0.2">
      <c r="A105591" s="1">
        <v>105589</v>
      </c>
      <c r="B105591" s="1" t="s">
        <v>105219</v>
      </c>
      <c r="C105591" s="1" t="s">
        <v>60</v>
      </c>
    </row>
    <row r="105592" spans="1:4" x14ac:dyDescent="0.2">
      <c r="A105592" s="1">
        <v>105590</v>
      </c>
      <c r="B105592" s="1" t="s">
        <v>105220</v>
      </c>
      <c r="C105592" s="1" t="s">
        <v>60</v>
      </c>
    </row>
    <row r="105593" spans="1:4" x14ac:dyDescent="0.2">
      <c r="A105593" s="1">
        <v>105591</v>
      </c>
      <c r="B105593" s="1" t="s">
        <v>105221</v>
      </c>
      <c r="C105593" s="1" t="s">
        <v>60</v>
      </c>
    </row>
    <row r="105594" spans="1:4" x14ac:dyDescent="0.2">
      <c r="A105594" s="1">
        <v>105592</v>
      </c>
      <c r="B105594" s="1" t="s">
        <v>105222</v>
      </c>
      <c r="C105594" s="1" t="s">
        <v>60</v>
      </c>
    </row>
    <row r="105595" spans="1:4" x14ac:dyDescent="0.2">
      <c r="A105595" s="1">
        <v>105593</v>
      </c>
      <c r="B105595" s="1" t="s">
        <v>105223</v>
      </c>
      <c r="C105595" s="1" t="s">
        <v>5</v>
      </c>
    </row>
    <row r="105596" spans="1:4" x14ac:dyDescent="0.2">
      <c r="A105596" s="1">
        <v>105594</v>
      </c>
      <c r="B105596" s="1" t="s">
        <v>105224</v>
      </c>
      <c r="C105596" s="1" t="s">
        <v>5</v>
      </c>
    </row>
    <row r="105597" spans="1:4" x14ac:dyDescent="0.2">
      <c r="A105597" s="1">
        <v>105595</v>
      </c>
      <c r="B105597" s="1" t="s">
        <v>105225</v>
      </c>
      <c r="C105597" s="1" t="s">
        <v>5</v>
      </c>
    </row>
    <row r="105598" spans="1:4" x14ac:dyDescent="0.2">
      <c r="A105598" s="1">
        <v>105596</v>
      </c>
      <c r="B105598" s="1" t="s">
        <v>105226</v>
      </c>
      <c r="C105598" s="1" t="s">
        <v>60</v>
      </c>
    </row>
    <row r="105599" spans="1:4" x14ac:dyDescent="0.2">
      <c r="A105599" s="1">
        <v>105597</v>
      </c>
      <c r="B105599" s="1" t="s">
        <v>105227</v>
      </c>
      <c r="C105599" s="1" t="s">
        <v>60</v>
      </c>
    </row>
    <row r="105600" spans="1:4" x14ac:dyDescent="0.2">
      <c r="A105600" s="1">
        <v>105598</v>
      </c>
      <c r="B105600" s="1" t="s">
        <v>105228</v>
      </c>
      <c r="C105600" s="1" t="s">
        <v>60</v>
      </c>
    </row>
    <row r="105601" spans="1:3" x14ac:dyDescent="0.2">
      <c r="A105601" s="1">
        <v>105599</v>
      </c>
      <c r="B105601" s="1" t="s">
        <v>105229</v>
      </c>
      <c r="C105601" s="1" t="s">
        <v>60</v>
      </c>
    </row>
    <row r="105602" spans="1:3" x14ac:dyDescent="0.2">
      <c r="A105602" s="1">
        <v>105600</v>
      </c>
      <c r="B105602" s="1" t="s">
        <v>105230</v>
      </c>
      <c r="C105602" s="1" t="s">
        <v>5</v>
      </c>
    </row>
    <row r="105603" spans="1:3" x14ac:dyDescent="0.2">
      <c r="A105603" s="1">
        <v>105601</v>
      </c>
      <c r="B105603" s="1" t="s">
        <v>105231</v>
      </c>
      <c r="C105603" s="1" t="s">
        <v>5</v>
      </c>
    </row>
    <row r="105604" spans="1:3" x14ac:dyDescent="0.2">
      <c r="A105604" s="1">
        <v>105602</v>
      </c>
      <c r="B105604" s="1" t="s">
        <v>105232</v>
      </c>
      <c r="C105604" s="1" t="s">
        <v>5</v>
      </c>
    </row>
    <row r="105605" spans="1:3" x14ac:dyDescent="0.2">
      <c r="A105605" s="1">
        <v>105603</v>
      </c>
      <c r="B105605" s="1" t="s">
        <v>105233</v>
      </c>
      <c r="C105605" s="1" t="s">
        <v>60</v>
      </c>
    </row>
    <row r="105606" spans="1:3" x14ac:dyDescent="0.2">
      <c r="A105606" s="1">
        <v>105604</v>
      </c>
      <c r="B105606" s="1" t="s">
        <v>105234</v>
      </c>
      <c r="C105606" s="1" t="s">
        <v>60</v>
      </c>
    </row>
    <row r="105607" spans="1:3" x14ac:dyDescent="0.2">
      <c r="A105607" s="1">
        <v>105605</v>
      </c>
      <c r="B105607" s="1" t="s">
        <v>105235</v>
      </c>
      <c r="C105607" s="1" t="s">
        <v>5</v>
      </c>
    </row>
    <row r="105608" spans="1:3" x14ac:dyDescent="0.2">
      <c r="A105608" s="1">
        <v>105606</v>
      </c>
      <c r="B105608" s="1" t="s">
        <v>105236</v>
      </c>
      <c r="C105608" s="1" t="s">
        <v>60</v>
      </c>
    </row>
    <row r="105609" spans="1:3" x14ac:dyDescent="0.2">
      <c r="A105609" s="1">
        <v>105607</v>
      </c>
      <c r="B105609" s="1" t="s">
        <v>105237</v>
      </c>
      <c r="C105609" s="1" t="s">
        <v>60</v>
      </c>
    </row>
    <row r="105610" spans="1:3" x14ac:dyDescent="0.2">
      <c r="A105610" s="1">
        <v>105608</v>
      </c>
      <c r="B105610" s="1" t="s">
        <v>105238</v>
      </c>
      <c r="C105610" s="1" t="s">
        <v>5</v>
      </c>
    </row>
    <row r="105611" spans="1:3" x14ac:dyDescent="0.2">
      <c r="A105611" s="1">
        <v>105609</v>
      </c>
      <c r="B105611" s="1" t="s">
        <v>105239</v>
      </c>
      <c r="C105611" s="1" t="s">
        <v>60</v>
      </c>
    </row>
    <row r="105612" spans="1:3" x14ac:dyDescent="0.2">
      <c r="A105612" s="1">
        <v>105610</v>
      </c>
      <c r="B105612" s="1" t="s">
        <v>105240</v>
      </c>
      <c r="C105612" s="1" t="s">
        <v>60</v>
      </c>
    </row>
    <row r="105613" spans="1:3" x14ac:dyDescent="0.2">
      <c r="A105613" s="1">
        <v>105611</v>
      </c>
      <c r="B105613" s="1" t="s">
        <v>105241</v>
      </c>
      <c r="C105613" s="1" t="s">
        <v>60</v>
      </c>
    </row>
    <row r="105614" spans="1:3" x14ac:dyDescent="0.2">
      <c r="A105614" s="1">
        <v>105612</v>
      </c>
      <c r="B105614" s="1" t="s">
        <v>105242</v>
      </c>
      <c r="C105614" s="1" t="s">
        <v>60</v>
      </c>
    </row>
    <row r="105615" spans="1:3" x14ac:dyDescent="0.2">
      <c r="A105615" s="1">
        <v>105613</v>
      </c>
      <c r="B105615" s="1" t="s">
        <v>105243</v>
      </c>
      <c r="C105615" s="1" t="s">
        <v>5</v>
      </c>
    </row>
    <row r="105616" spans="1:3" x14ac:dyDescent="0.2">
      <c r="A105616" s="1">
        <v>105614</v>
      </c>
      <c r="B105616" s="1" t="s">
        <v>105244</v>
      </c>
      <c r="C105616" s="1" t="s">
        <v>5</v>
      </c>
    </row>
    <row r="105617" spans="1:3" x14ac:dyDescent="0.2">
      <c r="A105617" s="1">
        <v>105615</v>
      </c>
      <c r="B105617" s="1" t="s">
        <v>105245</v>
      </c>
      <c r="C105617" s="1" t="s">
        <v>60</v>
      </c>
    </row>
    <row r="105618" spans="1:3" x14ac:dyDescent="0.2">
      <c r="A105618" s="1">
        <v>105616</v>
      </c>
      <c r="B105618" s="1" t="s">
        <v>105246</v>
      </c>
      <c r="C105618" s="1" t="s">
        <v>60</v>
      </c>
    </row>
    <row r="105619" spans="1:3" x14ac:dyDescent="0.2">
      <c r="A105619" s="1">
        <v>105617</v>
      </c>
      <c r="B105619" s="1" t="s">
        <v>105247</v>
      </c>
      <c r="C105619" s="1" t="s">
        <v>60</v>
      </c>
    </row>
    <row r="105620" spans="1:3" x14ac:dyDescent="0.2">
      <c r="A105620" s="1">
        <v>105618</v>
      </c>
      <c r="B105620" s="1" t="s">
        <v>105248</v>
      </c>
      <c r="C105620" s="1" t="s">
        <v>60</v>
      </c>
    </row>
    <row r="105621" spans="1:3" x14ac:dyDescent="0.2">
      <c r="A105621" s="1">
        <v>105619</v>
      </c>
      <c r="B105621" s="1" t="s">
        <v>105249</v>
      </c>
      <c r="C105621" s="1" t="s">
        <v>60</v>
      </c>
    </row>
    <row r="105622" spans="1:3" x14ac:dyDescent="0.2">
      <c r="A105622" s="1">
        <v>105620</v>
      </c>
      <c r="B105622" s="1" t="s">
        <v>105250</v>
      </c>
      <c r="C105622" s="1" t="s">
        <v>5</v>
      </c>
    </row>
    <row r="105623" spans="1:3" x14ac:dyDescent="0.2">
      <c r="A105623" s="1">
        <v>105621</v>
      </c>
      <c r="B105623" s="1" t="s">
        <v>105251</v>
      </c>
      <c r="C105623" s="1" t="s">
        <v>5</v>
      </c>
    </row>
    <row r="105624" spans="1:3" x14ac:dyDescent="0.2">
      <c r="A105624" s="1">
        <v>105622</v>
      </c>
      <c r="B105624" s="1" t="s">
        <v>105252</v>
      </c>
      <c r="C105624" s="1" t="s">
        <v>5</v>
      </c>
    </row>
    <row r="105625" spans="1:3" x14ac:dyDescent="0.2">
      <c r="A105625" s="1">
        <v>105623</v>
      </c>
      <c r="B105625" s="1" t="s">
        <v>105253</v>
      </c>
      <c r="C105625" s="1" t="s">
        <v>5</v>
      </c>
    </row>
    <row r="105626" spans="1:3" x14ac:dyDescent="0.2">
      <c r="A105626" s="1">
        <v>105624</v>
      </c>
      <c r="B105626" s="1" t="s">
        <v>105254</v>
      </c>
      <c r="C105626" s="1" t="s">
        <v>60</v>
      </c>
    </row>
    <row r="105627" spans="1:3" x14ac:dyDescent="0.2">
      <c r="A105627" s="1">
        <v>105625</v>
      </c>
      <c r="B105627" s="1" t="s">
        <v>105255</v>
      </c>
      <c r="C105627" s="1" t="s">
        <v>60</v>
      </c>
    </row>
    <row r="105628" spans="1:3" x14ac:dyDescent="0.2">
      <c r="A105628" s="1">
        <v>105626</v>
      </c>
      <c r="B105628" s="1" t="s">
        <v>105256</v>
      </c>
      <c r="C105628" s="1" t="s">
        <v>60</v>
      </c>
    </row>
    <row r="105629" spans="1:3" x14ac:dyDescent="0.2">
      <c r="A105629" s="1">
        <v>105627</v>
      </c>
      <c r="B105629" s="1" t="s">
        <v>105257</v>
      </c>
      <c r="C105629" s="1" t="s">
        <v>60</v>
      </c>
    </row>
    <row r="105630" spans="1:3" x14ac:dyDescent="0.2">
      <c r="A105630" s="1">
        <v>105628</v>
      </c>
      <c r="B105630" s="1" t="s">
        <v>105258</v>
      </c>
      <c r="C105630" s="1" t="s">
        <v>5</v>
      </c>
    </row>
    <row r="105631" spans="1:3" x14ac:dyDescent="0.2">
      <c r="A105631" s="1">
        <v>105629</v>
      </c>
      <c r="B105631" s="1" t="s">
        <v>105259</v>
      </c>
      <c r="C105631" s="1" t="s">
        <v>60</v>
      </c>
    </row>
    <row r="105632" spans="1:3" x14ac:dyDescent="0.2">
      <c r="A105632" s="1">
        <v>105630</v>
      </c>
      <c r="B105632" s="1" t="s">
        <v>105260</v>
      </c>
      <c r="C105632" s="1" t="s">
        <v>60</v>
      </c>
    </row>
    <row r="105633" spans="1:4" x14ac:dyDescent="0.2">
      <c r="A105633" s="1">
        <v>105631</v>
      </c>
      <c r="B105633" s="1" t="s">
        <v>105261</v>
      </c>
      <c r="C105633" s="1" t="s">
        <v>60</v>
      </c>
    </row>
    <row r="105634" spans="1:4" x14ac:dyDescent="0.2">
      <c r="A105634" s="1">
        <v>105632</v>
      </c>
      <c r="B105634" s="1" t="s">
        <v>105262</v>
      </c>
      <c r="C105634" s="1" t="s">
        <v>60</v>
      </c>
    </row>
    <row r="105635" spans="1:4" x14ac:dyDescent="0.2">
      <c r="A105635" s="1">
        <v>105633</v>
      </c>
      <c r="B105635" s="1" t="s">
        <v>105263</v>
      </c>
      <c r="C105635" s="1" t="s">
        <v>60</v>
      </c>
    </row>
    <row r="105636" spans="1:4" x14ac:dyDescent="0.2">
      <c r="A105636" s="1">
        <v>105634</v>
      </c>
      <c r="B105636" s="1" t="s">
        <v>105264</v>
      </c>
      <c r="C105636" s="1" t="s">
        <v>60</v>
      </c>
    </row>
    <row r="105637" spans="1:4" x14ac:dyDescent="0.2">
      <c r="A105637" s="1">
        <v>105635</v>
      </c>
      <c r="B105637" s="1" t="s">
        <v>105265</v>
      </c>
      <c r="C105637" s="1" t="s">
        <v>5</v>
      </c>
    </row>
    <row r="105638" spans="1:4" x14ac:dyDescent="0.2">
      <c r="A105638" s="1">
        <v>105636</v>
      </c>
      <c r="B105638" s="1" t="s">
        <v>105266</v>
      </c>
      <c r="C105638" s="1" t="s">
        <v>60</v>
      </c>
    </row>
    <row r="105639" spans="1:4" x14ac:dyDescent="0.2">
      <c r="A105639" s="1">
        <v>105637</v>
      </c>
      <c r="B105639" s="1" t="s">
        <v>105267</v>
      </c>
      <c r="C105639" s="1" t="s">
        <v>60</v>
      </c>
    </row>
    <row r="105640" spans="1:4" x14ac:dyDescent="0.2">
      <c r="A105640" s="1">
        <v>105638</v>
      </c>
      <c r="B105640" s="1" t="s">
        <v>105268</v>
      </c>
      <c r="C105640" s="1" t="s">
        <v>60</v>
      </c>
    </row>
    <row r="105641" spans="1:4" x14ac:dyDescent="0.2">
      <c r="A105641" s="1">
        <v>105639</v>
      </c>
      <c r="B105641" s="1" t="s">
        <v>105269</v>
      </c>
      <c r="C105641" s="1" t="s">
        <v>60</v>
      </c>
    </row>
    <row r="105642" spans="1:4" x14ac:dyDescent="0.2">
      <c r="A105642" s="1">
        <v>105640</v>
      </c>
      <c r="B105642" s="1" t="s">
        <v>105270</v>
      </c>
      <c r="C105642" s="1" t="s">
        <v>5</v>
      </c>
    </row>
    <row r="105643" spans="1:4" x14ac:dyDescent="0.2">
      <c r="A105643" s="1">
        <v>105641</v>
      </c>
      <c r="B105643" s="1" t="s">
        <v>105271</v>
      </c>
      <c r="C105643" s="1" t="s">
        <v>60</v>
      </c>
    </row>
    <row r="105644" spans="1:4" x14ac:dyDescent="0.2">
      <c r="A105644" s="1">
        <v>105642</v>
      </c>
      <c r="B105644" s="1" t="s">
        <v>105272</v>
      </c>
      <c r="C105644" s="1" t="s">
        <v>60</v>
      </c>
      <c r="D105644" s="1" t="s">
        <v>61</v>
      </c>
    </row>
    <row r="105645" spans="1:4" x14ac:dyDescent="0.2">
      <c r="A105645" s="1">
        <v>105643</v>
      </c>
      <c r="B105645" s="1" t="s">
        <v>105273</v>
      </c>
      <c r="C105645" s="1" t="s">
        <v>5</v>
      </c>
    </row>
    <row r="105646" spans="1:4" x14ac:dyDescent="0.2">
      <c r="A105646" s="1">
        <v>105644</v>
      </c>
      <c r="B105646" s="1" t="s">
        <v>105274</v>
      </c>
      <c r="C105646" s="1" t="s">
        <v>5</v>
      </c>
    </row>
    <row r="105647" spans="1:4" x14ac:dyDescent="0.2">
      <c r="A105647" s="1">
        <v>105645</v>
      </c>
      <c r="B105647" s="1" t="s">
        <v>105275</v>
      </c>
      <c r="C105647" s="1" t="s">
        <v>5</v>
      </c>
    </row>
    <row r="105648" spans="1:4" x14ac:dyDescent="0.2">
      <c r="A105648" s="1">
        <v>105646</v>
      </c>
      <c r="B105648" s="1" t="s">
        <v>105276</v>
      </c>
      <c r="C105648" s="1" t="s">
        <v>5</v>
      </c>
    </row>
    <row r="105649" spans="1:3" x14ac:dyDescent="0.2">
      <c r="A105649" s="1">
        <v>105647</v>
      </c>
      <c r="B105649" s="1" t="s">
        <v>105277</v>
      </c>
      <c r="C105649" s="1" t="s">
        <v>5</v>
      </c>
    </row>
    <row r="105650" spans="1:3" x14ac:dyDescent="0.2">
      <c r="A105650" s="1">
        <v>105648</v>
      </c>
      <c r="B105650" s="1" t="s">
        <v>105278</v>
      </c>
      <c r="C105650" s="1" t="s">
        <v>5</v>
      </c>
    </row>
    <row r="105651" spans="1:3" x14ac:dyDescent="0.2">
      <c r="A105651" s="1">
        <v>105649</v>
      </c>
      <c r="B105651" s="1" t="s">
        <v>105279</v>
      </c>
      <c r="C105651" s="1" t="s">
        <v>60</v>
      </c>
    </row>
    <row r="105652" spans="1:3" x14ac:dyDescent="0.2">
      <c r="A105652" s="1">
        <v>105650</v>
      </c>
      <c r="B105652" s="1" t="s">
        <v>105280</v>
      </c>
      <c r="C105652" s="1" t="s">
        <v>60</v>
      </c>
    </row>
    <row r="105653" spans="1:3" x14ac:dyDescent="0.2">
      <c r="A105653" s="1">
        <v>105651</v>
      </c>
      <c r="B105653" s="1" t="s">
        <v>105281</v>
      </c>
      <c r="C105653" s="1" t="s">
        <v>60</v>
      </c>
    </row>
    <row r="105654" spans="1:3" x14ac:dyDescent="0.2">
      <c r="A105654" s="1">
        <v>105652</v>
      </c>
      <c r="B105654" s="1" t="s">
        <v>105282</v>
      </c>
      <c r="C105654" s="1" t="s">
        <v>60</v>
      </c>
    </row>
    <row r="105655" spans="1:3" x14ac:dyDescent="0.2">
      <c r="A105655" s="1">
        <v>105653</v>
      </c>
      <c r="B105655" s="1" t="s">
        <v>105283</v>
      </c>
      <c r="C105655" s="1" t="s">
        <v>60</v>
      </c>
    </row>
    <row r="105656" spans="1:3" x14ac:dyDescent="0.2">
      <c r="A105656" s="1">
        <v>105654</v>
      </c>
      <c r="B105656" s="1" t="s">
        <v>105284</v>
      </c>
      <c r="C105656" s="1" t="s">
        <v>60</v>
      </c>
    </row>
    <row r="105657" spans="1:3" x14ac:dyDescent="0.2">
      <c r="A105657" s="1">
        <v>105655</v>
      </c>
      <c r="B105657" s="1" t="s">
        <v>105285</v>
      </c>
      <c r="C105657" s="1" t="s">
        <v>60</v>
      </c>
    </row>
    <row r="105658" spans="1:3" x14ac:dyDescent="0.2">
      <c r="A105658" s="1">
        <v>105656</v>
      </c>
      <c r="B105658" s="1" t="s">
        <v>105286</v>
      </c>
      <c r="C105658" s="1" t="s">
        <v>60</v>
      </c>
    </row>
    <row r="105659" spans="1:3" x14ac:dyDescent="0.2">
      <c r="A105659" s="1">
        <v>105657</v>
      </c>
      <c r="B105659" s="1" t="s">
        <v>105287</v>
      </c>
      <c r="C105659" s="1" t="s">
        <v>5</v>
      </c>
    </row>
    <row r="105660" spans="1:3" x14ac:dyDescent="0.2">
      <c r="A105660" s="1">
        <v>105658</v>
      </c>
      <c r="B105660" s="1" t="s">
        <v>105288</v>
      </c>
      <c r="C105660" s="1" t="s">
        <v>5</v>
      </c>
    </row>
    <row r="105661" spans="1:3" x14ac:dyDescent="0.2">
      <c r="A105661" s="1">
        <v>105659</v>
      </c>
      <c r="B105661" s="1" t="s">
        <v>105289</v>
      </c>
      <c r="C105661" s="1" t="s">
        <v>60</v>
      </c>
    </row>
    <row r="105662" spans="1:3" x14ac:dyDescent="0.2">
      <c r="A105662" s="1">
        <v>105660</v>
      </c>
      <c r="B105662" s="1" t="s">
        <v>105290</v>
      </c>
      <c r="C105662" s="1" t="s">
        <v>60</v>
      </c>
    </row>
    <row r="105663" spans="1:3" x14ac:dyDescent="0.2">
      <c r="A105663" s="1">
        <v>105661</v>
      </c>
      <c r="B105663" s="1" t="s">
        <v>105291</v>
      </c>
      <c r="C105663" s="1" t="s">
        <v>60</v>
      </c>
    </row>
    <row r="105664" spans="1:3" x14ac:dyDescent="0.2">
      <c r="A105664" s="1">
        <v>105662</v>
      </c>
      <c r="B105664" s="1" t="s">
        <v>105292</v>
      </c>
      <c r="C105664" s="1" t="s">
        <v>60</v>
      </c>
    </row>
    <row r="105665" spans="1:4" x14ac:dyDescent="0.2">
      <c r="A105665" s="1">
        <v>105663</v>
      </c>
      <c r="B105665" s="1" t="s">
        <v>105293</v>
      </c>
      <c r="C105665" s="1" t="s">
        <v>5</v>
      </c>
    </row>
    <row r="105666" spans="1:4" x14ac:dyDescent="0.2">
      <c r="A105666" s="1">
        <v>105664</v>
      </c>
      <c r="B105666" s="1" t="s">
        <v>105294</v>
      </c>
      <c r="C105666" s="1" t="s">
        <v>5</v>
      </c>
    </row>
    <row r="105667" spans="1:4" x14ac:dyDescent="0.2">
      <c r="A105667" s="1">
        <v>105665</v>
      </c>
      <c r="B105667" s="1" t="s">
        <v>105295</v>
      </c>
      <c r="C105667" s="1" t="s">
        <v>60</v>
      </c>
      <c r="D105667" s="1" t="s">
        <v>61</v>
      </c>
    </row>
    <row r="105668" spans="1:4" x14ac:dyDescent="0.2">
      <c r="A105668" s="1">
        <v>105666</v>
      </c>
      <c r="B105668" s="1" t="s">
        <v>105296</v>
      </c>
      <c r="C105668" s="1" t="s">
        <v>5</v>
      </c>
    </row>
    <row r="105669" spans="1:4" x14ac:dyDescent="0.2">
      <c r="A105669" s="1">
        <v>105667</v>
      </c>
      <c r="B105669" s="1" t="s">
        <v>105297</v>
      </c>
      <c r="C105669" s="1" t="s">
        <v>5</v>
      </c>
    </row>
    <row r="105670" spans="1:4" x14ac:dyDescent="0.2">
      <c r="A105670" s="1">
        <v>105668</v>
      </c>
      <c r="B105670" s="1" t="s">
        <v>105298</v>
      </c>
      <c r="C105670" s="1" t="s">
        <v>60</v>
      </c>
    </row>
    <row r="105671" spans="1:4" x14ac:dyDescent="0.2">
      <c r="A105671" s="1">
        <v>105669</v>
      </c>
      <c r="B105671" s="1" t="s">
        <v>105299</v>
      </c>
      <c r="C105671" s="1" t="s">
        <v>60</v>
      </c>
    </row>
    <row r="105672" spans="1:4" x14ac:dyDescent="0.2">
      <c r="A105672" s="1">
        <v>105670</v>
      </c>
      <c r="B105672" s="1" t="s">
        <v>105300</v>
      </c>
      <c r="C105672" s="1" t="s">
        <v>5</v>
      </c>
    </row>
    <row r="105673" spans="1:4" x14ac:dyDescent="0.2">
      <c r="A105673" s="1">
        <v>105671</v>
      </c>
      <c r="B105673" s="1" t="s">
        <v>105301</v>
      </c>
      <c r="C105673" s="1" t="s">
        <v>5</v>
      </c>
    </row>
    <row r="105674" spans="1:4" x14ac:dyDescent="0.2">
      <c r="A105674" s="1">
        <v>105672</v>
      </c>
      <c r="B105674" s="1" t="s">
        <v>105302</v>
      </c>
      <c r="C105674" s="1" t="s">
        <v>60</v>
      </c>
    </row>
    <row r="105675" spans="1:4" x14ac:dyDescent="0.2">
      <c r="A105675" s="1">
        <v>105673</v>
      </c>
      <c r="B105675" s="1" t="s">
        <v>105303</v>
      </c>
      <c r="C105675" s="1" t="s">
        <v>60</v>
      </c>
    </row>
    <row r="105676" spans="1:4" x14ac:dyDescent="0.2">
      <c r="A105676" s="1">
        <v>105674</v>
      </c>
      <c r="B105676" s="1" t="s">
        <v>105304</v>
      </c>
      <c r="C105676" s="1" t="s">
        <v>60</v>
      </c>
    </row>
    <row r="105677" spans="1:4" x14ac:dyDescent="0.2">
      <c r="A105677" s="1">
        <v>105675</v>
      </c>
      <c r="B105677" s="1" t="s">
        <v>105305</v>
      </c>
      <c r="C105677" s="1" t="s">
        <v>60</v>
      </c>
    </row>
    <row r="105678" spans="1:4" x14ac:dyDescent="0.2">
      <c r="A105678" s="1">
        <v>105676</v>
      </c>
      <c r="B105678" s="1" t="s">
        <v>105306</v>
      </c>
      <c r="C105678" s="1" t="s">
        <v>60</v>
      </c>
    </row>
    <row r="105679" spans="1:4" x14ac:dyDescent="0.2">
      <c r="A105679" s="1">
        <v>105677</v>
      </c>
      <c r="B105679" s="1" t="s">
        <v>105307</v>
      </c>
      <c r="C105679" s="1" t="s">
        <v>60</v>
      </c>
    </row>
    <row r="105680" spans="1:4" x14ac:dyDescent="0.2">
      <c r="A105680" s="1">
        <v>105678</v>
      </c>
      <c r="B105680" s="1" t="s">
        <v>105308</v>
      </c>
      <c r="C105680" s="1" t="s">
        <v>60</v>
      </c>
    </row>
    <row r="105681" spans="1:3" x14ac:dyDescent="0.2">
      <c r="A105681" s="1">
        <v>105679</v>
      </c>
      <c r="B105681" s="1" t="s">
        <v>105309</v>
      </c>
      <c r="C105681" s="1" t="s">
        <v>5</v>
      </c>
    </row>
    <row r="105682" spans="1:3" x14ac:dyDescent="0.2">
      <c r="A105682" s="1">
        <v>105680</v>
      </c>
      <c r="B105682" s="1" t="s">
        <v>105310</v>
      </c>
      <c r="C105682" s="1" t="s">
        <v>60</v>
      </c>
    </row>
    <row r="105683" spans="1:3" x14ac:dyDescent="0.2">
      <c r="A105683" s="1">
        <v>105681</v>
      </c>
      <c r="B105683" s="1" t="s">
        <v>105311</v>
      </c>
      <c r="C105683" s="1" t="s">
        <v>60</v>
      </c>
    </row>
    <row r="105684" spans="1:3" x14ac:dyDescent="0.2">
      <c r="A105684" s="1">
        <v>105682</v>
      </c>
      <c r="B105684" s="1" t="s">
        <v>105312</v>
      </c>
      <c r="C105684" s="1" t="s">
        <v>60</v>
      </c>
    </row>
    <row r="105685" spans="1:3" x14ac:dyDescent="0.2">
      <c r="A105685" s="1">
        <v>105683</v>
      </c>
      <c r="B105685" s="1" t="s">
        <v>105313</v>
      </c>
      <c r="C105685" s="1" t="s">
        <v>60</v>
      </c>
    </row>
    <row r="105686" spans="1:3" x14ac:dyDescent="0.2">
      <c r="A105686" s="1">
        <v>105684</v>
      </c>
      <c r="B105686" s="1" t="s">
        <v>105314</v>
      </c>
      <c r="C105686" s="1" t="s">
        <v>60</v>
      </c>
    </row>
    <row r="105687" spans="1:3" x14ac:dyDescent="0.2">
      <c r="A105687" s="1">
        <v>105685</v>
      </c>
      <c r="B105687" s="1" t="s">
        <v>105315</v>
      </c>
      <c r="C105687" s="1" t="s">
        <v>60</v>
      </c>
    </row>
    <row r="105688" spans="1:3" x14ac:dyDescent="0.2">
      <c r="A105688" s="1">
        <v>105686</v>
      </c>
      <c r="B105688" s="1" t="s">
        <v>105316</v>
      </c>
      <c r="C105688" s="1" t="s">
        <v>60</v>
      </c>
    </row>
    <row r="105689" spans="1:3" x14ac:dyDescent="0.2">
      <c r="A105689" s="1">
        <v>105687</v>
      </c>
      <c r="B105689" s="1" t="s">
        <v>105317</v>
      </c>
      <c r="C105689" s="1" t="s">
        <v>60</v>
      </c>
    </row>
    <row r="105690" spans="1:3" x14ac:dyDescent="0.2">
      <c r="A105690" s="1">
        <v>105688</v>
      </c>
      <c r="B105690" s="1" t="s">
        <v>105318</v>
      </c>
      <c r="C105690" s="1" t="s">
        <v>60</v>
      </c>
    </row>
    <row r="105691" spans="1:3" x14ac:dyDescent="0.2">
      <c r="A105691" s="1">
        <v>105689</v>
      </c>
      <c r="B105691" s="1" t="s">
        <v>105319</v>
      </c>
      <c r="C105691" s="1" t="s">
        <v>60</v>
      </c>
    </row>
    <row r="105692" spans="1:3" x14ac:dyDescent="0.2">
      <c r="A105692" s="1">
        <v>105690</v>
      </c>
      <c r="B105692" s="1" t="s">
        <v>105320</v>
      </c>
      <c r="C105692" s="1" t="s">
        <v>5</v>
      </c>
    </row>
    <row r="105693" spans="1:3" x14ac:dyDescent="0.2">
      <c r="A105693" s="1">
        <v>105691</v>
      </c>
      <c r="B105693" s="1" t="s">
        <v>105321</v>
      </c>
      <c r="C105693" s="1" t="s">
        <v>60</v>
      </c>
    </row>
    <row r="105694" spans="1:3" x14ac:dyDescent="0.2">
      <c r="A105694" s="1">
        <v>105692</v>
      </c>
      <c r="B105694" s="1" t="s">
        <v>105322</v>
      </c>
      <c r="C105694" s="1" t="s">
        <v>60</v>
      </c>
    </row>
    <row r="105695" spans="1:3" x14ac:dyDescent="0.2">
      <c r="A105695" s="1">
        <v>105693</v>
      </c>
      <c r="B105695" s="1" t="s">
        <v>105323</v>
      </c>
      <c r="C105695" s="1" t="s">
        <v>60</v>
      </c>
    </row>
    <row r="105696" spans="1:3" x14ac:dyDescent="0.2">
      <c r="A105696" s="1">
        <v>105694</v>
      </c>
      <c r="B105696" s="1" t="s">
        <v>105324</v>
      </c>
      <c r="C105696" s="1" t="s">
        <v>60</v>
      </c>
    </row>
    <row r="105697" spans="1:4" x14ac:dyDescent="0.2">
      <c r="A105697" s="1">
        <v>105695</v>
      </c>
      <c r="B105697" s="1" t="s">
        <v>105325</v>
      </c>
      <c r="C105697" s="1" t="s">
        <v>60</v>
      </c>
      <c r="D105697" s="1" t="s">
        <v>61</v>
      </c>
    </row>
    <row r="105698" spans="1:4" x14ac:dyDescent="0.2">
      <c r="A105698" s="1">
        <v>105696</v>
      </c>
      <c r="B105698" s="1" t="s">
        <v>105326</v>
      </c>
      <c r="C105698" s="1" t="s">
        <v>60</v>
      </c>
    </row>
    <row r="105699" spans="1:4" x14ac:dyDescent="0.2">
      <c r="A105699" s="1">
        <v>105697</v>
      </c>
      <c r="B105699" s="1" t="s">
        <v>105327</v>
      </c>
      <c r="C105699" s="1" t="s">
        <v>60</v>
      </c>
    </row>
    <row r="105700" spans="1:4" x14ac:dyDescent="0.2">
      <c r="A105700" s="1">
        <v>105698</v>
      </c>
      <c r="B105700" s="1" t="s">
        <v>105328</v>
      </c>
      <c r="C105700" s="1" t="s">
        <v>60</v>
      </c>
    </row>
    <row r="105701" spans="1:4" x14ac:dyDescent="0.2">
      <c r="A105701" s="1">
        <v>105699</v>
      </c>
      <c r="B105701" s="1" t="s">
        <v>105329</v>
      </c>
      <c r="C105701" s="1" t="s">
        <v>60</v>
      </c>
    </row>
    <row r="105702" spans="1:4" x14ac:dyDescent="0.2">
      <c r="A105702" s="1">
        <v>105700</v>
      </c>
      <c r="B105702" s="1" t="s">
        <v>105330</v>
      </c>
      <c r="C105702" s="1" t="s">
        <v>5</v>
      </c>
    </row>
    <row r="105703" spans="1:4" x14ac:dyDescent="0.2">
      <c r="A105703" s="1">
        <v>105701</v>
      </c>
      <c r="B105703" s="1" t="s">
        <v>105331</v>
      </c>
      <c r="C105703" s="1" t="s">
        <v>60</v>
      </c>
    </row>
    <row r="105704" spans="1:4" x14ac:dyDescent="0.2">
      <c r="A105704" s="1">
        <v>105702</v>
      </c>
      <c r="B105704" s="1" t="s">
        <v>105332</v>
      </c>
      <c r="C105704" s="1" t="s">
        <v>5</v>
      </c>
    </row>
    <row r="105705" spans="1:4" x14ac:dyDescent="0.2">
      <c r="A105705" s="1">
        <v>105703</v>
      </c>
      <c r="B105705" s="1" t="s">
        <v>105333</v>
      </c>
      <c r="C105705" s="1" t="s">
        <v>60</v>
      </c>
    </row>
    <row r="105706" spans="1:4" x14ac:dyDescent="0.2">
      <c r="A105706" s="1">
        <v>105704</v>
      </c>
      <c r="B105706" s="1" t="s">
        <v>105334</v>
      </c>
      <c r="C105706" s="1" t="s">
        <v>60</v>
      </c>
    </row>
    <row r="105707" spans="1:4" x14ac:dyDescent="0.2">
      <c r="A105707" s="1">
        <v>105705</v>
      </c>
      <c r="B105707" s="1" t="s">
        <v>105335</v>
      </c>
      <c r="C105707" s="1" t="s">
        <v>60</v>
      </c>
    </row>
    <row r="105708" spans="1:4" x14ac:dyDescent="0.2">
      <c r="A105708" s="1">
        <v>105706</v>
      </c>
      <c r="B105708" s="1" t="s">
        <v>105336</v>
      </c>
      <c r="C105708" s="1" t="s">
        <v>60</v>
      </c>
    </row>
    <row r="105709" spans="1:4" x14ac:dyDescent="0.2">
      <c r="A105709" s="1">
        <v>105707</v>
      </c>
      <c r="B105709" s="1" t="s">
        <v>105337</v>
      </c>
      <c r="C105709" s="1" t="s">
        <v>60</v>
      </c>
    </row>
    <row r="105710" spans="1:4" x14ac:dyDescent="0.2">
      <c r="A105710" s="1">
        <v>105708</v>
      </c>
      <c r="B105710" s="1" t="s">
        <v>105338</v>
      </c>
      <c r="C105710" s="1" t="s">
        <v>60</v>
      </c>
    </row>
    <row r="105711" spans="1:4" x14ac:dyDescent="0.2">
      <c r="A105711" s="1">
        <v>105709</v>
      </c>
      <c r="B105711" s="1" t="s">
        <v>105339</v>
      </c>
      <c r="C105711" s="1" t="s">
        <v>60</v>
      </c>
    </row>
    <row r="105712" spans="1:4" x14ac:dyDescent="0.2">
      <c r="A105712" s="1">
        <v>105710</v>
      </c>
      <c r="B105712" s="1" t="s">
        <v>105340</v>
      </c>
      <c r="C105712" s="1" t="s">
        <v>60</v>
      </c>
    </row>
    <row r="105713" spans="1:4" x14ac:dyDescent="0.2">
      <c r="A105713" s="1">
        <v>105711</v>
      </c>
      <c r="B105713" s="1" t="s">
        <v>105341</v>
      </c>
      <c r="C105713" s="1" t="s">
        <v>60</v>
      </c>
    </row>
    <row r="105714" spans="1:4" x14ac:dyDescent="0.2">
      <c r="A105714" s="1">
        <v>105712</v>
      </c>
      <c r="B105714" s="1" t="s">
        <v>105342</v>
      </c>
      <c r="C105714" s="1" t="s">
        <v>60</v>
      </c>
    </row>
    <row r="105715" spans="1:4" x14ac:dyDescent="0.2">
      <c r="A105715" s="1">
        <v>105713</v>
      </c>
      <c r="B105715" s="1" t="s">
        <v>105343</v>
      </c>
      <c r="C105715" s="1" t="s">
        <v>60</v>
      </c>
    </row>
    <row r="105716" spans="1:4" x14ac:dyDescent="0.2">
      <c r="A105716" s="1">
        <v>105714</v>
      </c>
      <c r="B105716" s="1" t="s">
        <v>105344</v>
      </c>
      <c r="C105716" s="1" t="s">
        <v>60</v>
      </c>
    </row>
    <row r="105717" spans="1:4" x14ac:dyDescent="0.2">
      <c r="A105717" s="1">
        <v>105715</v>
      </c>
      <c r="B105717" s="1" t="s">
        <v>105345</v>
      </c>
      <c r="C105717" s="1" t="s">
        <v>60</v>
      </c>
    </row>
    <row r="105718" spans="1:4" x14ac:dyDescent="0.2">
      <c r="A105718" s="1">
        <v>105716</v>
      </c>
      <c r="B105718" s="1" t="s">
        <v>105346</v>
      </c>
      <c r="C105718" s="1" t="s">
        <v>60</v>
      </c>
    </row>
    <row r="105719" spans="1:4" x14ac:dyDescent="0.2">
      <c r="A105719" s="1">
        <v>105717</v>
      </c>
      <c r="B105719" s="1" t="s">
        <v>105347</v>
      </c>
      <c r="C105719" s="1" t="s">
        <v>60</v>
      </c>
    </row>
    <row r="105720" spans="1:4" x14ac:dyDescent="0.2">
      <c r="A105720" s="1">
        <v>105718</v>
      </c>
      <c r="B105720" s="1" t="s">
        <v>105348</v>
      </c>
      <c r="C105720" s="1" t="s">
        <v>60</v>
      </c>
      <c r="D105720" s="1" t="s">
        <v>61</v>
      </c>
    </row>
    <row r="105721" spans="1:4" x14ac:dyDescent="0.2">
      <c r="A105721" s="1">
        <v>105719</v>
      </c>
      <c r="B105721" s="1" t="s">
        <v>105349</v>
      </c>
      <c r="C105721" s="1" t="s">
        <v>60</v>
      </c>
    </row>
    <row r="105722" spans="1:4" x14ac:dyDescent="0.2">
      <c r="A105722" s="1">
        <v>105720</v>
      </c>
      <c r="B105722" s="1" t="s">
        <v>105350</v>
      </c>
      <c r="C105722" s="1" t="s">
        <v>60</v>
      </c>
    </row>
    <row r="105723" spans="1:4" x14ac:dyDescent="0.2">
      <c r="A105723" s="1">
        <v>105721</v>
      </c>
      <c r="B105723" s="1" t="s">
        <v>105351</v>
      </c>
      <c r="C105723" s="1" t="s">
        <v>60</v>
      </c>
    </row>
    <row r="105724" spans="1:4" x14ac:dyDescent="0.2">
      <c r="A105724" s="1">
        <v>105722</v>
      </c>
      <c r="B105724" s="1" t="s">
        <v>105352</v>
      </c>
      <c r="C105724" s="1" t="s">
        <v>60</v>
      </c>
    </row>
    <row r="105725" spans="1:4" x14ac:dyDescent="0.2">
      <c r="A105725" s="1">
        <v>105723</v>
      </c>
      <c r="B105725" s="1" t="s">
        <v>105353</v>
      </c>
      <c r="C105725" s="1" t="s">
        <v>60</v>
      </c>
    </row>
    <row r="105726" spans="1:4" x14ac:dyDescent="0.2">
      <c r="A105726" s="1">
        <v>105724</v>
      </c>
      <c r="B105726" s="1" t="s">
        <v>105354</v>
      </c>
      <c r="C105726" s="1" t="s">
        <v>60</v>
      </c>
    </row>
    <row r="105727" spans="1:4" x14ac:dyDescent="0.2">
      <c r="A105727" s="1">
        <v>105725</v>
      </c>
      <c r="B105727" s="1" t="s">
        <v>105355</v>
      </c>
      <c r="C105727" s="1" t="s">
        <v>5</v>
      </c>
    </row>
    <row r="105728" spans="1:4" x14ac:dyDescent="0.2">
      <c r="A105728" s="1">
        <v>105726</v>
      </c>
      <c r="B105728" s="1" t="s">
        <v>105356</v>
      </c>
      <c r="C105728" s="1" t="s">
        <v>60</v>
      </c>
    </row>
    <row r="105729" spans="1:3" x14ac:dyDescent="0.2">
      <c r="A105729" s="1">
        <v>105727</v>
      </c>
      <c r="B105729" s="1" t="s">
        <v>105357</v>
      </c>
      <c r="C105729" s="1" t="s">
        <v>60</v>
      </c>
    </row>
    <row r="105730" spans="1:3" x14ac:dyDescent="0.2">
      <c r="A105730" s="1">
        <v>105728</v>
      </c>
      <c r="B105730" s="1" t="s">
        <v>105358</v>
      </c>
      <c r="C105730" s="1" t="s">
        <v>60</v>
      </c>
    </row>
    <row r="105731" spans="1:3" x14ac:dyDescent="0.2">
      <c r="A105731" s="1">
        <v>105729</v>
      </c>
      <c r="B105731" s="1" t="s">
        <v>105359</v>
      </c>
      <c r="C105731" s="1" t="s">
        <v>5</v>
      </c>
    </row>
    <row r="105732" spans="1:3" x14ac:dyDescent="0.2">
      <c r="A105732" s="1">
        <v>105730</v>
      </c>
      <c r="B105732" s="1" t="s">
        <v>105360</v>
      </c>
      <c r="C105732" s="1" t="s">
        <v>60</v>
      </c>
    </row>
    <row r="105733" spans="1:3" x14ac:dyDescent="0.2">
      <c r="A105733" s="1">
        <v>105731</v>
      </c>
      <c r="B105733" s="1" t="s">
        <v>105361</v>
      </c>
      <c r="C105733" s="1" t="s">
        <v>5</v>
      </c>
    </row>
    <row r="105734" spans="1:3" x14ac:dyDescent="0.2">
      <c r="A105734" s="1">
        <v>105732</v>
      </c>
      <c r="B105734" s="1" t="s">
        <v>105362</v>
      </c>
      <c r="C105734" s="1" t="s">
        <v>60</v>
      </c>
    </row>
    <row r="105735" spans="1:3" x14ac:dyDescent="0.2">
      <c r="A105735" s="1">
        <v>105733</v>
      </c>
      <c r="B105735" s="1" t="s">
        <v>105363</v>
      </c>
      <c r="C105735" s="1" t="s">
        <v>60</v>
      </c>
    </row>
    <row r="105736" spans="1:3" x14ac:dyDescent="0.2">
      <c r="A105736" s="1">
        <v>105734</v>
      </c>
      <c r="B105736" s="1" t="s">
        <v>105364</v>
      </c>
      <c r="C105736" s="1" t="s">
        <v>60</v>
      </c>
    </row>
    <row r="105737" spans="1:3" x14ac:dyDescent="0.2">
      <c r="A105737" s="1">
        <v>105735</v>
      </c>
      <c r="B105737" s="1" t="s">
        <v>105365</v>
      </c>
      <c r="C105737" s="1" t="s">
        <v>60</v>
      </c>
    </row>
    <row r="105738" spans="1:3" x14ac:dyDescent="0.2">
      <c r="A105738" s="1">
        <v>105736</v>
      </c>
      <c r="B105738" s="1" t="s">
        <v>105366</v>
      </c>
      <c r="C105738" s="1" t="s">
        <v>60</v>
      </c>
    </row>
    <row r="105739" spans="1:3" x14ac:dyDescent="0.2">
      <c r="A105739" s="1">
        <v>105737</v>
      </c>
      <c r="B105739" s="1" t="s">
        <v>105367</v>
      </c>
      <c r="C105739" s="1" t="s">
        <v>60</v>
      </c>
    </row>
    <row r="105740" spans="1:3" x14ac:dyDescent="0.2">
      <c r="A105740" s="1">
        <v>105738</v>
      </c>
      <c r="B105740" s="1" t="s">
        <v>105368</v>
      </c>
      <c r="C105740" s="1" t="s">
        <v>60</v>
      </c>
    </row>
    <row r="105741" spans="1:3" x14ac:dyDescent="0.2">
      <c r="A105741" s="1">
        <v>105739</v>
      </c>
      <c r="B105741" s="1" t="s">
        <v>105369</v>
      </c>
      <c r="C105741" s="1" t="s">
        <v>60</v>
      </c>
    </row>
    <row r="105742" spans="1:3" x14ac:dyDescent="0.2">
      <c r="A105742" s="1">
        <v>105740</v>
      </c>
      <c r="B105742" s="1" t="s">
        <v>105370</v>
      </c>
      <c r="C105742" s="1" t="s">
        <v>60</v>
      </c>
    </row>
    <row r="105743" spans="1:3" x14ac:dyDescent="0.2">
      <c r="A105743" s="1">
        <v>105741</v>
      </c>
      <c r="B105743" s="1" t="s">
        <v>105371</v>
      </c>
      <c r="C105743" s="1" t="s">
        <v>60</v>
      </c>
    </row>
    <row r="105744" spans="1:3" x14ac:dyDescent="0.2">
      <c r="A105744" s="1">
        <v>105742</v>
      </c>
      <c r="B105744" s="1" t="s">
        <v>105372</v>
      </c>
      <c r="C105744" s="1" t="s">
        <v>60</v>
      </c>
    </row>
    <row r="105745" spans="1:3" x14ac:dyDescent="0.2">
      <c r="A105745" s="1">
        <v>105743</v>
      </c>
      <c r="B105745" s="1" t="s">
        <v>105373</v>
      </c>
      <c r="C105745" s="1" t="s">
        <v>5</v>
      </c>
    </row>
    <row r="105746" spans="1:3" x14ac:dyDescent="0.2">
      <c r="A105746" s="1">
        <v>105744</v>
      </c>
      <c r="B105746" s="1" t="s">
        <v>105374</v>
      </c>
      <c r="C105746" s="1" t="s">
        <v>5</v>
      </c>
    </row>
    <row r="105747" spans="1:3" x14ac:dyDescent="0.2">
      <c r="A105747" s="1">
        <v>105745</v>
      </c>
      <c r="B105747" s="1" t="s">
        <v>105375</v>
      </c>
      <c r="C105747" s="1" t="s">
        <v>60</v>
      </c>
    </row>
    <row r="105748" spans="1:3" x14ac:dyDescent="0.2">
      <c r="A105748" s="1">
        <v>105746</v>
      </c>
      <c r="B105748" s="1" t="s">
        <v>105376</v>
      </c>
      <c r="C105748" s="1" t="s">
        <v>60</v>
      </c>
    </row>
    <row r="105749" spans="1:3" x14ac:dyDescent="0.2">
      <c r="A105749" s="1">
        <v>105747</v>
      </c>
      <c r="B105749" s="1" t="s">
        <v>105377</v>
      </c>
      <c r="C105749" s="1" t="s">
        <v>5</v>
      </c>
    </row>
    <row r="105750" spans="1:3" x14ac:dyDescent="0.2">
      <c r="A105750" s="1">
        <v>105748</v>
      </c>
      <c r="B105750" s="1" t="s">
        <v>105378</v>
      </c>
      <c r="C105750" s="1" t="s">
        <v>60</v>
      </c>
    </row>
    <row r="105751" spans="1:3" x14ac:dyDescent="0.2">
      <c r="A105751" s="1">
        <v>105749</v>
      </c>
      <c r="B105751" s="1" t="s">
        <v>105379</v>
      </c>
      <c r="C105751" s="1" t="s">
        <v>60</v>
      </c>
    </row>
    <row r="105752" spans="1:3" x14ac:dyDescent="0.2">
      <c r="A105752" s="1">
        <v>105750</v>
      </c>
      <c r="B105752" s="1" t="s">
        <v>105380</v>
      </c>
      <c r="C105752" s="1" t="s">
        <v>60</v>
      </c>
    </row>
    <row r="105753" spans="1:3" x14ac:dyDescent="0.2">
      <c r="A105753" s="1">
        <v>105751</v>
      </c>
      <c r="B105753" s="1" t="s">
        <v>105381</v>
      </c>
      <c r="C105753" s="1" t="s">
        <v>60</v>
      </c>
    </row>
    <row r="105754" spans="1:3" x14ac:dyDescent="0.2">
      <c r="A105754" s="1">
        <v>105752</v>
      </c>
      <c r="B105754" s="1" t="s">
        <v>105382</v>
      </c>
      <c r="C105754" s="1" t="s">
        <v>60</v>
      </c>
    </row>
    <row r="105755" spans="1:3" x14ac:dyDescent="0.2">
      <c r="A105755" s="1">
        <v>105753</v>
      </c>
      <c r="B105755" s="1" t="s">
        <v>105383</v>
      </c>
      <c r="C105755" s="1" t="s">
        <v>60</v>
      </c>
    </row>
    <row r="105756" spans="1:3" x14ac:dyDescent="0.2">
      <c r="A105756" s="1">
        <v>105754</v>
      </c>
      <c r="B105756" s="1" t="s">
        <v>105384</v>
      </c>
      <c r="C105756" s="1" t="s">
        <v>60</v>
      </c>
    </row>
    <row r="105757" spans="1:3" x14ac:dyDescent="0.2">
      <c r="A105757" s="1">
        <v>105755</v>
      </c>
      <c r="B105757" s="1" t="s">
        <v>105385</v>
      </c>
      <c r="C105757" s="1" t="s">
        <v>5</v>
      </c>
    </row>
    <row r="105758" spans="1:3" x14ac:dyDescent="0.2">
      <c r="A105758" s="1">
        <v>105756</v>
      </c>
      <c r="B105758" s="1" t="s">
        <v>105386</v>
      </c>
      <c r="C105758" s="1" t="s">
        <v>5</v>
      </c>
    </row>
    <row r="105759" spans="1:3" x14ac:dyDescent="0.2">
      <c r="A105759" s="1">
        <v>105757</v>
      </c>
      <c r="B105759" s="1" t="s">
        <v>105387</v>
      </c>
      <c r="C105759" s="1" t="s">
        <v>60</v>
      </c>
    </row>
    <row r="105760" spans="1:3" x14ac:dyDescent="0.2">
      <c r="A105760" s="1">
        <v>105758</v>
      </c>
      <c r="B105760" s="1" t="s">
        <v>105388</v>
      </c>
      <c r="C105760" s="1" t="s">
        <v>60</v>
      </c>
    </row>
    <row r="105761" spans="1:3" x14ac:dyDescent="0.2">
      <c r="A105761" s="1">
        <v>105759</v>
      </c>
      <c r="B105761" s="1" t="s">
        <v>105389</v>
      </c>
      <c r="C105761" s="1" t="s">
        <v>5</v>
      </c>
    </row>
    <row r="105762" spans="1:3" x14ac:dyDescent="0.2">
      <c r="A105762" s="1">
        <v>105760</v>
      </c>
      <c r="B105762" s="1" t="s">
        <v>105390</v>
      </c>
      <c r="C105762" s="1" t="s">
        <v>5</v>
      </c>
    </row>
    <row r="105763" spans="1:3" x14ac:dyDescent="0.2">
      <c r="A105763" s="1">
        <v>105761</v>
      </c>
      <c r="B105763" s="1" t="s">
        <v>105391</v>
      </c>
      <c r="C105763" s="1" t="s">
        <v>60</v>
      </c>
    </row>
    <row r="105764" spans="1:3" x14ac:dyDescent="0.2">
      <c r="A105764" s="1">
        <v>105762</v>
      </c>
      <c r="B105764" s="1" t="s">
        <v>105392</v>
      </c>
      <c r="C105764" s="1" t="s">
        <v>60</v>
      </c>
    </row>
    <row r="105765" spans="1:3" x14ac:dyDescent="0.2">
      <c r="A105765" s="1">
        <v>105763</v>
      </c>
      <c r="B105765" s="1" t="s">
        <v>105393</v>
      </c>
      <c r="C105765" s="1" t="s">
        <v>60</v>
      </c>
    </row>
    <row r="105766" spans="1:3" x14ac:dyDescent="0.2">
      <c r="A105766" s="1">
        <v>105764</v>
      </c>
      <c r="B105766" s="1" t="s">
        <v>105394</v>
      </c>
      <c r="C105766" s="1" t="s">
        <v>60</v>
      </c>
    </row>
    <row r="105767" spans="1:3" x14ac:dyDescent="0.2">
      <c r="A105767" s="1">
        <v>105765</v>
      </c>
      <c r="B105767" s="1" t="s">
        <v>105395</v>
      </c>
      <c r="C105767" s="1" t="s">
        <v>60</v>
      </c>
    </row>
    <row r="105768" spans="1:3" x14ac:dyDescent="0.2">
      <c r="A105768" s="1">
        <v>105766</v>
      </c>
      <c r="B105768" s="1" t="s">
        <v>105396</v>
      </c>
      <c r="C105768" s="1" t="s">
        <v>60</v>
      </c>
    </row>
    <row r="105769" spans="1:3" x14ac:dyDescent="0.2">
      <c r="A105769" s="1">
        <v>105767</v>
      </c>
      <c r="B105769" s="1" t="s">
        <v>105397</v>
      </c>
      <c r="C105769" s="1" t="s">
        <v>60</v>
      </c>
    </row>
    <row r="105770" spans="1:3" x14ac:dyDescent="0.2">
      <c r="A105770" s="1">
        <v>105768</v>
      </c>
      <c r="B105770" s="1" t="s">
        <v>105398</v>
      </c>
      <c r="C105770" s="1" t="s">
        <v>60</v>
      </c>
    </row>
    <row r="105771" spans="1:3" x14ac:dyDescent="0.2">
      <c r="A105771" s="1">
        <v>105769</v>
      </c>
      <c r="B105771" s="1" t="s">
        <v>105399</v>
      </c>
      <c r="C105771" s="1" t="s">
        <v>60</v>
      </c>
    </row>
    <row r="105772" spans="1:3" x14ac:dyDescent="0.2">
      <c r="A105772" s="1">
        <v>105770</v>
      </c>
      <c r="B105772" s="1" t="s">
        <v>105400</v>
      </c>
      <c r="C105772" s="1" t="s">
        <v>60</v>
      </c>
    </row>
    <row r="105773" spans="1:3" x14ac:dyDescent="0.2">
      <c r="A105773" s="1">
        <v>105771</v>
      </c>
      <c r="B105773" s="1" t="s">
        <v>105401</v>
      </c>
      <c r="C105773" s="1" t="s">
        <v>60</v>
      </c>
    </row>
    <row r="105774" spans="1:3" x14ac:dyDescent="0.2">
      <c r="A105774" s="1">
        <v>105772</v>
      </c>
      <c r="B105774" s="1" t="s">
        <v>105402</v>
      </c>
      <c r="C105774" s="1" t="s">
        <v>60</v>
      </c>
    </row>
    <row r="105775" spans="1:3" x14ac:dyDescent="0.2">
      <c r="A105775" s="1">
        <v>105773</v>
      </c>
      <c r="B105775" s="1" t="s">
        <v>105403</v>
      </c>
      <c r="C105775" s="1" t="s">
        <v>60</v>
      </c>
    </row>
    <row r="105776" spans="1:3" x14ac:dyDescent="0.2">
      <c r="A105776" s="1">
        <v>105774</v>
      </c>
      <c r="B105776" s="1" t="s">
        <v>105404</v>
      </c>
      <c r="C105776" s="1" t="s">
        <v>60</v>
      </c>
    </row>
    <row r="105777" spans="1:3" x14ac:dyDescent="0.2">
      <c r="A105777" s="1">
        <v>105775</v>
      </c>
      <c r="B105777" s="1" t="s">
        <v>105405</v>
      </c>
      <c r="C105777" s="1" t="s">
        <v>60</v>
      </c>
    </row>
    <row r="105778" spans="1:3" x14ac:dyDescent="0.2">
      <c r="A105778" s="1">
        <v>105776</v>
      </c>
      <c r="B105778" s="1" t="s">
        <v>105406</v>
      </c>
      <c r="C105778" s="1" t="s">
        <v>5</v>
      </c>
    </row>
    <row r="105779" spans="1:3" x14ac:dyDescent="0.2">
      <c r="A105779" s="1">
        <v>105777</v>
      </c>
      <c r="B105779" s="1" t="s">
        <v>105407</v>
      </c>
      <c r="C105779" s="1" t="s">
        <v>5</v>
      </c>
    </row>
    <row r="105780" spans="1:3" x14ac:dyDescent="0.2">
      <c r="A105780" s="1">
        <v>105778</v>
      </c>
      <c r="B105780" s="1" t="s">
        <v>105408</v>
      </c>
      <c r="C105780" s="1" t="s">
        <v>5</v>
      </c>
    </row>
    <row r="105781" spans="1:3" x14ac:dyDescent="0.2">
      <c r="A105781" s="1">
        <v>105779</v>
      </c>
      <c r="B105781" s="1" t="s">
        <v>105409</v>
      </c>
      <c r="C105781" s="1" t="s">
        <v>5</v>
      </c>
    </row>
    <row r="105782" spans="1:3" x14ac:dyDescent="0.2">
      <c r="A105782" s="1">
        <v>105780</v>
      </c>
      <c r="B105782" s="1" t="s">
        <v>105410</v>
      </c>
      <c r="C105782" s="1" t="s">
        <v>5</v>
      </c>
    </row>
    <row r="105783" spans="1:3" x14ac:dyDescent="0.2">
      <c r="A105783" s="1">
        <v>105781</v>
      </c>
      <c r="B105783" s="1" t="s">
        <v>105411</v>
      </c>
      <c r="C105783" s="1" t="s">
        <v>5</v>
      </c>
    </row>
    <row r="105784" spans="1:3" x14ac:dyDescent="0.2">
      <c r="A105784" s="1">
        <v>105782</v>
      </c>
      <c r="B105784" s="1" t="s">
        <v>105412</v>
      </c>
      <c r="C105784" s="1" t="s">
        <v>5</v>
      </c>
    </row>
    <row r="105785" spans="1:3" x14ac:dyDescent="0.2">
      <c r="A105785" s="1">
        <v>105783</v>
      </c>
      <c r="B105785" s="1" t="s">
        <v>105413</v>
      </c>
      <c r="C105785" s="1" t="s">
        <v>5</v>
      </c>
    </row>
    <row r="105786" spans="1:3" x14ac:dyDescent="0.2">
      <c r="A105786" s="1">
        <v>105784</v>
      </c>
      <c r="B105786" s="1" t="s">
        <v>105414</v>
      </c>
      <c r="C105786" s="1" t="s">
        <v>5</v>
      </c>
    </row>
    <row r="105787" spans="1:3" x14ac:dyDescent="0.2">
      <c r="A105787" s="1">
        <v>105785</v>
      </c>
      <c r="B105787" s="1" t="s">
        <v>105415</v>
      </c>
      <c r="C105787" s="1" t="s">
        <v>5</v>
      </c>
    </row>
    <row r="105788" spans="1:3" x14ac:dyDescent="0.2">
      <c r="A105788" s="1">
        <v>105786</v>
      </c>
      <c r="B105788" s="1" t="s">
        <v>105416</v>
      </c>
      <c r="C105788" s="1" t="s">
        <v>5</v>
      </c>
    </row>
    <row r="105789" spans="1:3" x14ac:dyDescent="0.2">
      <c r="A105789" s="1">
        <v>105787</v>
      </c>
      <c r="B105789" s="1" t="s">
        <v>105417</v>
      </c>
      <c r="C105789" s="1" t="s">
        <v>60</v>
      </c>
    </row>
    <row r="105790" spans="1:3" x14ac:dyDescent="0.2">
      <c r="A105790" s="1">
        <v>105788</v>
      </c>
      <c r="B105790" s="1" t="s">
        <v>105418</v>
      </c>
      <c r="C105790" s="1" t="s">
        <v>60</v>
      </c>
    </row>
    <row r="105791" spans="1:3" x14ac:dyDescent="0.2">
      <c r="A105791" s="1">
        <v>105789</v>
      </c>
      <c r="B105791" s="1" t="s">
        <v>105419</v>
      </c>
      <c r="C105791" s="1" t="s">
        <v>60</v>
      </c>
    </row>
    <row r="105792" spans="1:3" x14ac:dyDescent="0.2">
      <c r="A105792" s="1">
        <v>105790</v>
      </c>
      <c r="B105792" s="1" t="s">
        <v>105420</v>
      </c>
      <c r="C105792" s="1" t="s">
        <v>5</v>
      </c>
    </row>
    <row r="105793" spans="1:3" x14ac:dyDescent="0.2">
      <c r="A105793" s="1">
        <v>105791</v>
      </c>
      <c r="B105793" s="1" t="s">
        <v>105421</v>
      </c>
      <c r="C105793" s="1" t="s">
        <v>5</v>
      </c>
    </row>
    <row r="105794" spans="1:3" x14ac:dyDescent="0.2">
      <c r="A105794" s="1">
        <v>105792</v>
      </c>
      <c r="B105794" s="1" t="s">
        <v>105422</v>
      </c>
      <c r="C105794" s="1" t="s">
        <v>5</v>
      </c>
    </row>
    <row r="105795" spans="1:3" x14ac:dyDescent="0.2">
      <c r="A105795" s="1">
        <v>105793</v>
      </c>
      <c r="B105795" s="1" t="s">
        <v>105423</v>
      </c>
      <c r="C105795" s="1" t="s">
        <v>5</v>
      </c>
    </row>
    <row r="105796" spans="1:3" x14ac:dyDescent="0.2">
      <c r="A105796" s="1">
        <v>105794</v>
      </c>
      <c r="B105796" s="1" t="s">
        <v>105424</v>
      </c>
      <c r="C105796" s="1" t="s">
        <v>60</v>
      </c>
    </row>
    <row r="105797" spans="1:3" x14ac:dyDescent="0.2">
      <c r="A105797" s="1">
        <v>105795</v>
      </c>
      <c r="B105797" s="1" t="s">
        <v>105425</v>
      </c>
      <c r="C105797" s="1" t="s">
        <v>60</v>
      </c>
    </row>
    <row r="105798" spans="1:3" x14ac:dyDescent="0.2">
      <c r="A105798" s="1">
        <v>105796</v>
      </c>
      <c r="B105798" s="1" t="s">
        <v>105426</v>
      </c>
      <c r="C105798" s="1" t="s">
        <v>60</v>
      </c>
    </row>
    <row r="105799" spans="1:3" x14ac:dyDescent="0.2">
      <c r="A105799" s="1">
        <v>105797</v>
      </c>
      <c r="B105799" s="1" t="s">
        <v>105427</v>
      </c>
      <c r="C105799" s="1" t="s">
        <v>60</v>
      </c>
    </row>
    <row r="105800" spans="1:3" x14ac:dyDescent="0.2">
      <c r="A105800" s="1">
        <v>105798</v>
      </c>
      <c r="B105800" s="1" t="s">
        <v>105428</v>
      </c>
      <c r="C105800" s="1" t="s">
        <v>60</v>
      </c>
    </row>
    <row r="105801" spans="1:3" x14ac:dyDescent="0.2">
      <c r="A105801" s="1">
        <v>105799</v>
      </c>
      <c r="B105801" s="1" t="s">
        <v>105429</v>
      </c>
      <c r="C105801" s="1" t="s">
        <v>60</v>
      </c>
    </row>
    <row r="105802" spans="1:3" x14ac:dyDescent="0.2">
      <c r="A105802" s="1">
        <v>105800</v>
      </c>
      <c r="B105802" s="1" t="s">
        <v>105430</v>
      </c>
      <c r="C105802" s="1" t="s">
        <v>60</v>
      </c>
    </row>
    <row r="105803" spans="1:3" x14ac:dyDescent="0.2">
      <c r="A105803" s="1">
        <v>105801</v>
      </c>
      <c r="B105803" s="1" t="s">
        <v>105431</v>
      </c>
      <c r="C105803" s="1" t="s">
        <v>60</v>
      </c>
    </row>
    <row r="105804" spans="1:3" x14ac:dyDescent="0.2">
      <c r="A105804" s="1">
        <v>105802</v>
      </c>
      <c r="B105804" s="1" t="s">
        <v>105432</v>
      </c>
      <c r="C105804" s="1" t="s">
        <v>60</v>
      </c>
    </row>
    <row r="105805" spans="1:3" x14ac:dyDescent="0.2">
      <c r="A105805" s="1">
        <v>105803</v>
      </c>
      <c r="B105805" s="1" t="s">
        <v>105433</v>
      </c>
      <c r="C105805" s="1" t="s">
        <v>5</v>
      </c>
    </row>
    <row r="105806" spans="1:3" x14ac:dyDescent="0.2">
      <c r="A105806" s="1">
        <v>105804</v>
      </c>
      <c r="B105806" s="1" t="s">
        <v>105434</v>
      </c>
      <c r="C105806" s="1" t="s">
        <v>60</v>
      </c>
    </row>
    <row r="105807" spans="1:3" x14ac:dyDescent="0.2">
      <c r="A105807" s="1">
        <v>105805</v>
      </c>
      <c r="B105807" s="1" t="s">
        <v>105435</v>
      </c>
      <c r="C105807" s="1" t="s">
        <v>60</v>
      </c>
    </row>
    <row r="105808" spans="1:3" x14ac:dyDescent="0.2">
      <c r="A105808" s="1">
        <v>105806</v>
      </c>
      <c r="B105808" s="1" t="s">
        <v>105436</v>
      </c>
      <c r="C105808" s="1" t="s">
        <v>60</v>
      </c>
    </row>
    <row r="105809" spans="1:3" x14ac:dyDescent="0.2">
      <c r="A105809" s="1">
        <v>105807</v>
      </c>
      <c r="B105809" s="1" t="s">
        <v>105437</v>
      </c>
      <c r="C105809" s="1" t="s">
        <v>60</v>
      </c>
    </row>
    <row r="105810" spans="1:3" x14ac:dyDescent="0.2">
      <c r="A105810" s="1">
        <v>105808</v>
      </c>
      <c r="B105810" s="1" t="s">
        <v>105438</v>
      </c>
      <c r="C105810" s="1" t="s">
        <v>60</v>
      </c>
    </row>
    <row r="105811" spans="1:3" x14ac:dyDescent="0.2">
      <c r="A105811" s="1">
        <v>105809</v>
      </c>
      <c r="B105811" s="1" t="s">
        <v>105439</v>
      </c>
      <c r="C105811" s="1" t="s">
        <v>60</v>
      </c>
    </row>
    <row r="105812" spans="1:3" x14ac:dyDescent="0.2">
      <c r="A105812" s="1">
        <v>105810</v>
      </c>
      <c r="B105812" s="1" t="s">
        <v>105440</v>
      </c>
      <c r="C105812" s="1" t="s">
        <v>60</v>
      </c>
    </row>
    <row r="105813" spans="1:3" x14ac:dyDescent="0.2">
      <c r="A105813" s="1">
        <v>105811</v>
      </c>
      <c r="B105813" s="1" t="s">
        <v>105441</v>
      </c>
      <c r="C105813" s="1" t="s">
        <v>60</v>
      </c>
    </row>
    <row r="105814" spans="1:3" x14ac:dyDescent="0.2">
      <c r="A105814" s="1">
        <v>105812</v>
      </c>
      <c r="B105814" s="1" t="s">
        <v>105442</v>
      </c>
      <c r="C105814" s="1" t="s">
        <v>60</v>
      </c>
    </row>
    <row r="105815" spans="1:3" x14ac:dyDescent="0.2">
      <c r="A105815" s="1">
        <v>105813</v>
      </c>
      <c r="B105815" s="1" t="s">
        <v>105443</v>
      </c>
      <c r="C105815" s="1" t="s">
        <v>60</v>
      </c>
    </row>
    <row r="105816" spans="1:3" x14ac:dyDescent="0.2">
      <c r="A105816" s="1">
        <v>105814</v>
      </c>
      <c r="B105816" s="1" t="s">
        <v>105444</v>
      </c>
      <c r="C105816" s="1" t="s">
        <v>60</v>
      </c>
    </row>
    <row r="105817" spans="1:3" x14ac:dyDescent="0.2">
      <c r="A105817" s="1">
        <v>105815</v>
      </c>
      <c r="B105817" s="1" t="s">
        <v>105445</v>
      </c>
      <c r="C105817" s="1" t="s">
        <v>60</v>
      </c>
    </row>
    <row r="105818" spans="1:3" x14ac:dyDescent="0.2">
      <c r="A105818" s="1">
        <v>105816</v>
      </c>
      <c r="B105818" s="1" t="s">
        <v>105446</v>
      </c>
      <c r="C105818" s="1" t="s">
        <v>5</v>
      </c>
    </row>
    <row r="105819" spans="1:3" x14ac:dyDescent="0.2">
      <c r="A105819" s="1">
        <v>105817</v>
      </c>
      <c r="B105819" s="1" t="s">
        <v>105447</v>
      </c>
      <c r="C105819" s="1" t="s">
        <v>60</v>
      </c>
    </row>
    <row r="105820" spans="1:3" x14ac:dyDescent="0.2">
      <c r="A105820" s="1">
        <v>105818</v>
      </c>
      <c r="B105820" s="1" t="s">
        <v>105448</v>
      </c>
      <c r="C105820" s="1" t="s">
        <v>60</v>
      </c>
    </row>
    <row r="105821" spans="1:3" x14ac:dyDescent="0.2">
      <c r="A105821" s="1">
        <v>105819</v>
      </c>
      <c r="B105821" s="1" t="s">
        <v>105449</v>
      </c>
      <c r="C105821" s="1" t="s">
        <v>60</v>
      </c>
    </row>
    <row r="105822" spans="1:3" x14ac:dyDescent="0.2">
      <c r="A105822" s="1">
        <v>105820</v>
      </c>
      <c r="B105822" s="1" t="s">
        <v>105450</v>
      </c>
      <c r="C105822" s="1" t="s">
        <v>60</v>
      </c>
    </row>
    <row r="105823" spans="1:3" x14ac:dyDescent="0.2">
      <c r="A105823" s="1">
        <v>105821</v>
      </c>
      <c r="B105823" s="1" t="s">
        <v>105451</v>
      </c>
      <c r="C105823" s="1" t="s">
        <v>60</v>
      </c>
    </row>
    <row r="105824" spans="1:3" x14ac:dyDescent="0.2">
      <c r="A105824" s="1">
        <v>105822</v>
      </c>
      <c r="B105824" s="1" t="s">
        <v>105452</v>
      </c>
      <c r="C105824" s="1" t="s">
        <v>60</v>
      </c>
    </row>
    <row r="105825" spans="1:4" x14ac:dyDescent="0.2">
      <c r="A105825" s="1">
        <v>105823</v>
      </c>
      <c r="B105825" s="1" t="s">
        <v>105453</v>
      </c>
      <c r="C105825" s="1" t="s">
        <v>60</v>
      </c>
    </row>
    <row r="105826" spans="1:4" x14ac:dyDescent="0.2">
      <c r="A105826" s="1">
        <v>105824</v>
      </c>
      <c r="B105826" s="1" t="s">
        <v>105454</v>
      </c>
      <c r="C105826" s="1" t="s">
        <v>60</v>
      </c>
    </row>
    <row r="105827" spans="1:4" x14ac:dyDescent="0.2">
      <c r="A105827" s="1">
        <v>105825</v>
      </c>
      <c r="B105827" s="1" t="s">
        <v>105455</v>
      </c>
      <c r="C105827" s="1" t="s">
        <v>60</v>
      </c>
    </row>
    <row r="105828" spans="1:4" x14ac:dyDescent="0.2">
      <c r="A105828" s="1">
        <v>105826</v>
      </c>
      <c r="B105828" s="1" t="s">
        <v>105456</v>
      </c>
      <c r="C105828" s="1" t="s">
        <v>60</v>
      </c>
    </row>
    <row r="105829" spans="1:4" x14ac:dyDescent="0.2">
      <c r="A105829" s="1">
        <v>105827</v>
      </c>
      <c r="B105829" s="1" t="s">
        <v>105457</v>
      </c>
      <c r="C105829" s="1" t="s">
        <v>60</v>
      </c>
    </row>
    <row r="105830" spans="1:4" x14ac:dyDescent="0.2">
      <c r="A105830" s="1">
        <v>105828</v>
      </c>
      <c r="B105830" s="1" t="s">
        <v>105458</v>
      </c>
      <c r="C105830" s="1" t="s">
        <v>60</v>
      </c>
    </row>
    <row r="105831" spans="1:4" x14ac:dyDescent="0.2">
      <c r="A105831" s="1">
        <v>105829</v>
      </c>
      <c r="B105831" s="1" t="s">
        <v>105459</v>
      </c>
      <c r="C105831" s="1" t="s">
        <v>60</v>
      </c>
    </row>
    <row r="105832" spans="1:4" x14ac:dyDescent="0.2">
      <c r="A105832" s="1">
        <v>105830</v>
      </c>
      <c r="B105832" s="1" t="s">
        <v>105460</v>
      </c>
      <c r="C105832" s="1" t="s">
        <v>60</v>
      </c>
    </row>
    <row r="105833" spans="1:4" x14ac:dyDescent="0.2">
      <c r="A105833" s="1">
        <v>105831</v>
      </c>
      <c r="B105833" s="1" t="s">
        <v>105461</v>
      </c>
      <c r="C105833" s="1" t="s">
        <v>60</v>
      </c>
    </row>
    <row r="105834" spans="1:4" x14ac:dyDescent="0.2">
      <c r="A105834" s="1">
        <v>105832</v>
      </c>
      <c r="B105834" s="1" t="s">
        <v>105462</v>
      </c>
      <c r="C105834" s="1" t="s">
        <v>60</v>
      </c>
    </row>
    <row r="105835" spans="1:4" x14ac:dyDescent="0.2">
      <c r="A105835" s="1">
        <v>105833</v>
      </c>
      <c r="B105835" s="1" t="s">
        <v>105463</v>
      </c>
      <c r="C105835" s="1" t="s">
        <v>60</v>
      </c>
    </row>
    <row r="105836" spans="1:4" x14ac:dyDescent="0.2">
      <c r="A105836" s="1">
        <v>105834</v>
      </c>
      <c r="B105836" s="1" t="s">
        <v>105464</v>
      </c>
      <c r="C105836" s="1" t="s">
        <v>60</v>
      </c>
    </row>
    <row r="105837" spans="1:4" x14ac:dyDescent="0.2">
      <c r="A105837" s="1">
        <v>105835</v>
      </c>
      <c r="B105837" s="1" t="s">
        <v>105465</v>
      </c>
      <c r="C105837" s="1" t="s">
        <v>60</v>
      </c>
      <c r="D105837" s="1" t="s">
        <v>61</v>
      </c>
    </row>
    <row r="105838" spans="1:4" x14ac:dyDescent="0.2">
      <c r="A105838" s="1">
        <v>105836</v>
      </c>
      <c r="B105838" s="1" t="s">
        <v>105466</v>
      </c>
      <c r="C105838" s="1" t="s">
        <v>60</v>
      </c>
    </row>
    <row r="105839" spans="1:4" x14ac:dyDescent="0.2">
      <c r="A105839" s="1">
        <v>105837</v>
      </c>
      <c r="B105839" s="1" t="s">
        <v>105467</v>
      </c>
      <c r="C105839" s="1" t="s">
        <v>60</v>
      </c>
    </row>
    <row r="105840" spans="1:4" x14ac:dyDescent="0.2">
      <c r="A105840" s="1">
        <v>105838</v>
      </c>
      <c r="B105840" s="1" t="s">
        <v>105468</v>
      </c>
      <c r="C105840" s="1" t="s">
        <v>60</v>
      </c>
    </row>
    <row r="105841" spans="1:3" x14ac:dyDescent="0.2">
      <c r="A105841" s="1">
        <v>105839</v>
      </c>
      <c r="B105841" s="1" t="s">
        <v>105469</v>
      </c>
      <c r="C105841" s="1" t="s">
        <v>60</v>
      </c>
    </row>
    <row r="105842" spans="1:3" x14ac:dyDescent="0.2">
      <c r="A105842" s="1">
        <v>105840</v>
      </c>
      <c r="B105842" s="1" t="s">
        <v>105470</v>
      </c>
      <c r="C105842" s="1" t="s">
        <v>60</v>
      </c>
    </row>
    <row r="105843" spans="1:3" x14ac:dyDescent="0.2">
      <c r="A105843" s="1">
        <v>105841</v>
      </c>
      <c r="B105843" s="1" t="s">
        <v>105471</v>
      </c>
      <c r="C105843" s="1" t="s">
        <v>60</v>
      </c>
    </row>
    <row r="105844" spans="1:3" x14ac:dyDescent="0.2">
      <c r="A105844" s="1">
        <v>105842</v>
      </c>
      <c r="B105844" s="1" t="s">
        <v>105472</v>
      </c>
      <c r="C105844" s="1" t="s">
        <v>60</v>
      </c>
    </row>
    <row r="105845" spans="1:3" x14ac:dyDescent="0.2">
      <c r="A105845" s="1">
        <v>105843</v>
      </c>
      <c r="B105845" s="1" t="s">
        <v>105473</v>
      </c>
      <c r="C105845" s="1" t="s">
        <v>60</v>
      </c>
    </row>
    <row r="105846" spans="1:3" x14ac:dyDescent="0.2">
      <c r="A105846" s="1">
        <v>105844</v>
      </c>
      <c r="B105846" s="1" t="s">
        <v>105474</v>
      </c>
      <c r="C105846" s="1" t="s">
        <v>60</v>
      </c>
    </row>
    <row r="105847" spans="1:3" x14ac:dyDescent="0.2">
      <c r="A105847" s="1">
        <v>105845</v>
      </c>
      <c r="B105847" s="1" t="s">
        <v>105475</v>
      </c>
      <c r="C105847" s="1" t="s">
        <v>60</v>
      </c>
    </row>
    <row r="105848" spans="1:3" x14ac:dyDescent="0.2">
      <c r="A105848" s="1">
        <v>105846</v>
      </c>
      <c r="B105848" s="1" t="s">
        <v>105476</v>
      </c>
      <c r="C105848" s="1" t="s">
        <v>60</v>
      </c>
    </row>
    <row r="105849" spans="1:3" x14ac:dyDescent="0.2">
      <c r="A105849" s="1">
        <v>105847</v>
      </c>
      <c r="B105849" s="1" t="s">
        <v>105477</v>
      </c>
      <c r="C105849" s="1" t="s">
        <v>60</v>
      </c>
    </row>
    <row r="105850" spans="1:3" x14ac:dyDescent="0.2">
      <c r="A105850" s="1">
        <v>105848</v>
      </c>
      <c r="B105850" s="1" t="s">
        <v>105478</v>
      </c>
      <c r="C105850" s="1" t="s">
        <v>60</v>
      </c>
    </row>
    <row r="105851" spans="1:3" x14ac:dyDescent="0.2">
      <c r="A105851" s="1">
        <v>105849</v>
      </c>
      <c r="B105851" s="1" t="s">
        <v>105479</v>
      </c>
      <c r="C105851" s="1" t="s">
        <v>60</v>
      </c>
    </row>
    <row r="105852" spans="1:3" x14ac:dyDescent="0.2">
      <c r="A105852" s="1">
        <v>105850</v>
      </c>
      <c r="B105852" s="1" t="s">
        <v>105480</v>
      </c>
      <c r="C105852" s="1" t="s">
        <v>60</v>
      </c>
    </row>
    <row r="105853" spans="1:3" x14ac:dyDescent="0.2">
      <c r="A105853" s="1">
        <v>105851</v>
      </c>
      <c r="B105853" s="1" t="s">
        <v>105481</v>
      </c>
      <c r="C105853" s="1" t="s">
        <v>60</v>
      </c>
    </row>
    <row r="105854" spans="1:3" x14ac:dyDescent="0.2">
      <c r="A105854" s="1">
        <v>105852</v>
      </c>
      <c r="B105854" s="1" t="s">
        <v>105482</v>
      </c>
      <c r="C105854" s="1" t="s">
        <v>60</v>
      </c>
    </row>
    <row r="105855" spans="1:3" x14ac:dyDescent="0.2">
      <c r="A105855" s="1">
        <v>105853</v>
      </c>
      <c r="B105855" s="1" t="s">
        <v>105483</v>
      </c>
      <c r="C105855" s="1" t="s">
        <v>60</v>
      </c>
    </row>
    <row r="105856" spans="1:3" x14ac:dyDescent="0.2">
      <c r="A105856" s="1">
        <v>105854</v>
      </c>
      <c r="B105856" s="1" t="s">
        <v>105484</v>
      </c>
      <c r="C105856" s="1" t="s">
        <v>60</v>
      </c>
    </row>
    <row r="105857" spans="1:3" x14ac:dyDescent="0.2">
      <c r="A105857" s="1">
        <v>105855</v>
      </c>
      <c r="B105857" s="1" t="s">
        <v>105485</v>
      </c>
      <c r="C105857" s="1" t="s">
        <v>60</v>
      </c>
    </row>
    <row r="105858" spans="1:3" x14ac:dyDescent="0.2">
      <c r="A105858" s="1">
        <v>105856</v>
      </c>
      <c r="B105858" s="1" t="s">
        <v>105486</v>
      </c>
      <c r="C105858" s="1" t="s">
        <v>60</v>
      </c>
    </row>
    <row r="105859" spans="1:3" x14ac:dyDescent="0.2">
      <c r="A105859" s="1">
        <v>105857</v>
      </c>
      <c r="B105859" s="1" t="s">
        <v>105487</v>
      </c>
      <c r="C105859" s="1" t="s">
        <v>60</v>
      </c>
    </row>
    <row r="105860" spans="1:3" x14ac:dyDescent="0.2">
      <c r="A105860" s="1">
        <v>105858</v>
      </c>
      <c r="B105860" s="1" t="s">
        <v>105488</v>
      </c>
      <c r="C105860" s="1" t="s">
        <v>60</v>
      </c>
    </row>
    <row r="105861" spans="1:3" x14ac:dyDescent="0.2">
      <c r="A105861" s="1">
        <v>105859</v>
      </c>
      <c r="B105861" s="1" t="s">
        <v>105489</v>
      </c>
      <c r="C105861" s="1" t="s">
        <v>60</v>
      </c>
    </row>
    <row r="105862" spans="1:3" x14ac:dyDescent="0.2">
      <c r="A105862" s="1">
        <v>105860</v>
      </c>
      <c r="B105862" s="1" t="s">
        <v>105490</v>
      </c>
      <c r="C105862" s="1" t="s">
        <v>60</v>
      </c>
    </row>
    <row r="105863" spans="1:3" x14ac:dyDescent="0.2">
      <c r="A105863" s="1">
        <v>105861</v>
      </c>
      <c r="B105863" s="1" t="s">
        <v>105491</v>
      </c>
      <c r="C105863" s="1" t="s">
        <v>60</v>
      </c>
    </row>
    <row r="105864" spans="1:3" x14ac:dyDescent="0.2">
      <c r="A105864" s="1">
        <v>105862</v>
      </c>
      <c r="B105864" s="1" t="s">
        <v>105492</v>
      </c>
      <c r="C105864" s="1" t="s">
        <v>60</v>
      </c>
    </row>
    <row r="105865" spans="1:3" x14ac:dyDescent="0.2">
      <c r="A105865" s="1">
        <v>105863</v>
      </c>
      <c r="B105865" s="1" t="s">
        <v>105493</v>
      </c>
      <c r="C105865" s="1" t="s">
        <v>60</v>
      </c>
    </row>
    <row r="105866" spans="1:3" x14ac:dyDescent="0.2">
      <c r="A105866" s="1">
        <v>105864</v>
      </c>
      <c r="B105866" s="1" t="s">
        <v>105494</v>
      </c>
      <c r="C105866" s="1" t="s">
        <v>60</v>
      </c>
    </row>
    <row r="105867" spans="1:3" x14ac:dyDescent="0.2">
      <c r="A105867" s="1">
        <v>105865</v>
      </c>
      <c r="B105867" s="1" t="s">
        <v>105495</v>
      </c>
      <c r="C105867" s="1" t="s">
        <v>60</v>
      </c>
    </row>
    <row r="105868" spans="1:3" x14ac:dyDescent="0.2">
      <c r="A105868" s="1">
        <v>105866</v>
      </c>
      <c r="B105868" s="1" t="s">
        <v>105496</v>
      </c>
      <c r="C105868" s="1" t="s">
        <v>60</v>
      </c>
    </row>
    <row r="105869" spans="1:3" x14ac:dyDescent="0.2">
      <c r="A105869" s="1">
        <v>105867</v>
      </c>
      <c r="B105869" s="1" t="s">
        <v>105497</v>
      </c>
      <c r="C105869" s="1" t="s">
        <v>60</v>
      </c>
    </row>
    <row r="105870" spans="1:3" x14ac:dyDescent="0.2">
      <c r="A105870" s="1">
        <v>105868</v>
      </c>
      <c r="B105870" s="1" t="s">
        <v>105498</v>
      </c>
      <c r="C105870" s="1" t="s">
        <v>60</v>
      </c>
    </row>
    <row r="105871" spans="1:3" x14ac:dyDescent="0.2">
      <c r="A105871" s="1">
        <v>105869</v>
      </c>
      <c r="B105871" s="1" t="s">
        <v>105499</v>
      </c>
      <c r="C105871" s="1" t="s">
        <v>60</v>
      </c>
    </row>
    <row r="105872" spans="1:3" x14ac:dyDescent="0.2">
      <c r="A105872" s="1">
        <v>105870</v>
      </c>
      <c r="B105872" s="1" t="s">
        <v>105500</v>
      </c>
      <c r="C105872" s="1" t="s">
        <v>60</v>
      </c>
    </row>
    <row r="105873" spans="1:4" x14ac:dyDescent="0.2">
      <c r="A105873" s="1">
        <v>105871</v>
      </c>
      <c r="B105873" s="1" t="s">
        <v>105501</v>
      </c>
      <c r="C105873" s="1" t="s">
        <v>60</v>
      </c>
    </row>
    <row r="105874" spans="1:4" x14ac:dyDescent="0.2">
      <c r="A105874" s="1">
        <v>105872</v>
      </c>
      <c r="B105874" s="1" t="s">
        <v>105502</v>
      </c>
      <c r="C105874" s="1" t="s">
        <v>60</v>
      </c>
    </row>
    <row r="105875" spans="1:4" x14ac:dyDescent="0.2">
      <c r="A105875" s="1">
        <v>105873</v>
      </c>
      <c r="B105875" s="1" t="s">
        <v>105503</v>
      </c>
      <c r="C105875" s="1" t="s">
        <v>60</v>
      </c>
    </row>
    <row r="105876" spans="1:4" x14ac:dyDescent="0.2">
      <c r="A105876" s="1">
        <v>105874</v>
      </c>
      <c r="B105876" s="1" t="s">
        <v>105504</v>
      </c>
      <c r="C105876" s="1" t="s">
        <v>60</v>
      </c>
    </row>
    <row r="105877" spans="1:4" x14ac:dyDescent="0.2">
      <c r="A105877" s="1">
        <v>105875</v>
      </c>
      <c r="B105877" s="1" t="s">
        <v>105505</v>
      </c>
      <c r="C105877" s="1" t="s">
        <v>60</v>
      </c>
    </row>
    <row r="105878" spans="1:4" x14ac:dyDescent="0.2">
      <c r="A105878" s="1">
        <v>105876</v>
      </c>
      <c r="B105878" s="1" t="s">
        <v>105506</v>
      </c>
      <c r="C105878" s="1" t="s">
        <v>60</v>
      </c>
    </row>
    <row r="105879" spans="1:4" x14ac:dyDescent="0.2">
      <c r="A105879" s="1">
        <v>105877</v>
      </c>
      <c r="B105879" s="1" t="s">
        <v>105507</v>
      </c>
      <c r="C105879" s="1" t="s">
        <v>60</v>
      </c>
    </row>
    <row r="105880" spans="1:4" x14ac:dyDescent="0.2">
      <c r="A105880" s="1">
        <v>105878</v>
      </c>
      <c r="B105880" s="1" t="s">
        <v>105508</v>
      </c>
      <c r="C105880" s="1" t="s">
        <v>60</v>
      </c>
    </row>
    <row r="105881" spans="1:4" x14ac:dyDescent="0.2">
      <c r="A105881" s="1">
        <v>105879</v>
      </c>
      <c r="B105881" s="1" t="s">
        <v>105509</v>
      </c>
      <c r="C105881" s="1" t="s">
        <v>60</v>
      </c>
    </row>
    <row r="105882" spans="1:4" x14ac:dyDescent="0.2">
      <c r="A105882" s="1">
        <v>105880</v>
      </c>
      <c r="B105882" s="1" t="s">
        <v>105510</v>
      </c>
      <c r="C105882" s="1" t="s">
        <v>60</v>
      </c>
    </row>
    <row r="105883" spans="1:4" x14ac:dyDescent="0.2">
      <c r="A105883" s="1">
        <v>105881</v>
      </c>
      <c r="B105883" s="1" t="s">
        <v>105511</v>
      </c>
      <c r="C105883" s="1" t="s">
        <v>60</v>
      </c>
    </row>
    <row r="105884" spans="1:4" x14ac:dyDescent="0.2">
      <c r="A105884" s="1">
        <v>105882</v>
      </c>
      <c r="B105884" s="1" t="s">
        <v>105512</v>
      </c>
      <c r="C105884" s="1" t="s">
        <v>60</v>
      </c>
    </row>
    <row r="105885" spans="1:4" x14ac:dyDescent="0.2">
      <c r="A105885" s="1">
        <v>105883</v>
      </c>
      <c r="B105885" s="1" t="s">
        <v>105513</v>
      </c>
      <c r="C105885" s="1" t="s">
        <v>60</v>
      </c>
    </row>
    <row r="105886" spans="1:4" x14ac:dyDescent="0.2">
      <c r="A105886" s="1">
        <v>105884</v>
      </c>
      <c r="B105886" s="1" t="s">
        <v>105514</v>
      </c>
      <c r="C105886" s="1" t="s">
        <v>60</v>
      </c>
    </row>
    <row r="105887" spans="1:4" x14ac:dyDescent="0.2">
      <c r="A105887" s="1">
        <v>105885</v>
      </c>
      <c r="B105887" s="1" t="s">
        <v>105515</v>
      </c>
      <c r="C105887" s="1" t="s">
        <v>60</v>
      </c>
    </row>
    <row r="105888" spans="1:4" x14ac:dyDescent="0.2">
      <c r="A105888" s="1">
        <v>105886</v>
      </c>
      <c r="B105888" s="1" t="s">
        <v>105516</v>
      </c>
      <c r="C105888" s="1" t="s">
        <v>60</v>
      </c>
      <c r="D105888" s="1" t="s">
        <v>61</v>
      </c>
    </row>
    <row r="105889" spans="1:4" x14ac:dyDescent="0.2">
      <c r="A105889" s="1">
        <v>105887</v>
      </c>
      <c r="B105889" s="1" t="s">
        <v>105517</v>
      </c>
      <c r="C105889" s="1" t="s">
        <v>60</v>
      </c>
    </row>
    <row r="105890" spans="1:4" x14ac:dyDescent="0.2">
      <c r="A105890" s="1">
        <v>105888</v>
      </c>
      <c r="B105890" s="1" t="s">
        <v>105518</v>
      </c>
      <c r="C105890" s="1" t="s">
        <v>60</v>
      </c>
    </row>
    <row r="105891" spans="1:4" x14ac:dyDescent="0.2">
      <c r="A105891" s="1">
        <v>105889</v>
      </c>
      <c r="B105891" s="1" t="s">
        <v>105519</v>
      </c>
      <c r="C105891" s="1" t="s">
        <v>60</v>
      </c>
    </row>
    <row r="105892" spans="1:4" x14ac:dyDescent="0.2">
      <c r="A105892" s="1">
        <v>105890</v>
      </c>
      <c r="B105892" s="1" t="s">
        <v>105520</v>
      </c>
      <c r="C105892" s="1" t="s">
        <v>60</v>
      </c>
    </row>
    <row r="105893" spans="1:4" x14ac:dyDescent="0.2">
      <c r="A105893" s="1">
        <v>105891</v>
      </c>
      <c r="B105893" s="1" t="s">
        <v>105521</v>
      </c>
      <c r="C105893" s="1" t="s">
        <v>60</v>
      </c>
      <c r="D105893" s="1" t="s">
        <v>61</v>
      </c>
    </row>
    <row r="105894" spans="1:4" x14ac:dyDescent="0.2">
      <c r="A105894" s="1">
        <v>105892</v>
      </c>
      <c r="B105894" s="1" t="s">
        <v>105522</v>
      </c>
      <c r="C105894" s="1" t="s">
        <v>5</v>
      </c>
    </row>
    <row r="105895" spans="1:4" x14ac:dyDescent="0.2">
      <c r="A105895" s="1">
        <v>105893</v>
      </c>
      <c r="B105895" s="1" t="s">
        <v>105523</v>
      </c>
      <c r="C105895" s="1" t="s">
        <v>60</v>
      </c>
    </row>
    <row r="105896" spans="1:4" x14ac:dyDescent="0.2">
      <c r="A105896" s="1">
        <v>105894</v>
      </c>
      <c r="B105896" s="1" t="s">
        <v>105524</v>
      </c>
      <c r="C105896" s="1" t="s">
        <v>60</v>
      </c>
    </row>
    <row r="105897" spans="1:4" x14ac:dyDescent="0.2">
      <c r="A105897" s="1">
        <v>105895</v>
      </c>
      <c r="B105897" s="1" t="s">
        <v>105525</v>
      </c>
      <c r="C105897" s="1" t="s">
        <v>60</v>
      </c>
    </row>
    <row r="105898" spans="1:4" x14ac:dyDescent="0.2">
      <c r="A105898" s="1">
        <v>105896</v>
      </c>
      <c r="B105898" s="1" t="s">
        <v>105526</v>
      </c>
      <c r="C105898" s="1" t="s">
        <v>60</v>
      </c>
    </row>
    <row r="105899" spans="1:4" x14ac:dyDescent="0.2">
      <c r="A105899" s="1">
        <v>105897</v>
      </c>
      <c r="B105899" s="1" t="s">
        <v>105527</v>
      </c>
      <c r="C105899" s="1" t="s">
        <v>60</v>
      </c>
    </row>
    <row r="105900" spans="1:4" x14ac:dyDescent="0.2">
      <c r="A105900" s="1">
        <v>105898</v>
      </c>
      <c r="B105900" s="1" t="s">
        <v>105528</v>
      </c>
      <c r="C105900" s="1" t="s">
        <v>60</v>
      </c>
    </row>
    <row r="105901" spans="1:4" x14ac:dyDescent="0.2">
      <c r="A105901" s="1">
        <v>105899</v>
      </c>
      <c r="B105901" s="1" t="s">
        <v>105529</v>
      </c>
      <c r="C105901" s="1" t="s">
        <v>60</v>
      </c>
    </row>
    <row r="105902" spans="1:4" x14ac:dyDescent="0.2">
      <c r="A105902" s="1">
        <v>105900</v>
      </c>
      <c r="B105902" s="1" t="s">
        <v>105530</v>
      </c>
      <c r="C105902" s="1" t="s">
        <v>60</v>
      </c>
    </row>
    <row r="105903" spans="1:4" x14ac:dyDescent="0.2">
      <c r="A105903" s="1">
        <v>105901</v>
      </c>
      <c r="B105903" s="1" t="s">
        <v>105531</v>
      </c>
      <c r="C105903" s="1" t="s">
        <v>60</v>
      </c>
    </row>
    <row r="105904" spans="1:4" x14ac:dyDescent="0.2">
      <c r="A105904" s="1">
        <v>105902</v>
      </c>
      <c r="B105904" s="1" t="s">
        <v>105532</v>
      </c>
      <c r="C105904" s="1" t="s">
        <v>60</v>
      </c>
    </row>
    <row r="105905" spans="1:4" x14ac:dyDescent="0.2">
      <c r="A105905" s="1">
        <v>105903</v>
      </c>
      <c r="B105905" s="1" t="s">
        <v>105533</v>
      </c>
      <c r="C105905" s="1" t="s">
        <v>60</v>
      </c>
    </row>
    <row r="105906" spans="1:4" x14ac:dyDescent="0.2">
      <c r="A105906" s="1">
        <v>105904</v>
      </c>
      <c r="B105906" s="1" t="s">
        <v>105534</v>
      </c>
      <c r="C105906" s="1" t="s">
        <v>60</v>
      </c>
    </row>
    <row r="105907" spans="1:4" x14ac:dyDescent="0.2">
      <c r="A105907" s="1">
        <v>105905</v>
      </c>
      <c r="B105907" s="1" t="s">
        <v>105535</v>
      </c>
      <c r="C105907" s="1" t="s">
        <v>60</v>
      </c>
    </row>
    <row r="105908" spans="1:4" x14ac:dyDescent="0.2">
      <c r="A105908" s="1">
        <v>105906</v>
      </c>
      <c r="B105908" s="1" t="s">
        <v>105536</v>
      </c>
      <c r="C105908" s="1" t="s">
        <v>60</v>
      </c>
    </row>
    <row r="105909" spans="1:4" x14ac:dyDescent="0.2">
      <c r="A105909" s="1">
        <v>105907</v>
      </c>
      <c r="B105909" s="1" t="s">
        <v>105537</v>
      </c>
      <c r="C105909" s="1" t="s">
        <v>60</v>
      </c>
    </row>
    <row r="105910" spans="1:4" x14ac:dyDescent="0.2">
      <c r="A105910" s="1">
        <v>105908</v>
      </c>
      <c r="B105910" s="1" t="s">
        <v>105538</v>
      </c>
      <c r="C105910" s="1" t="s">
        <v>60</v>
      </c>
      <c r="D105910" s="1" t="s">
        <v>61</v>
      </c>
    </row>
    <row r="105911" spans="1:4" x14ac:dyDescent="0.2">
      <c r="A105911" s="1">
        <v>105909</v>
      </c>
      <c r="B105911" s="1" t="s">
        <v>105539</v>
      </c>
      <c r="C105911" s="1" t="s">
        <v>60</v>
      </c>
    </row>
    <row r="105912" spans="1:4" x14ac:dyDescent="0.2">
      <c r="A105912" s="1">
        <v>105910</v>
      </c>
      <c r="B105912" s="1" t="s">
        <v>105540</v>
      </c>
      <c r="C105912" s="1" t="s">
        <v>60</v>
      </c>
    </row>
    <row r="105913" spans="1:4" x14ac:dyDescent="0.2">
      <c r="A105913" s="1">
        <v>105911</v>
      </c>
      <c r="B105913" s="1" t="s">
        <v>105541</v>
      </c>
      <c r="C105913" s="1" t="s">
        <v>60</v>
      </c>
    </row>
    <row r="105914" spans="1:4" x14ac:dyDescent="0.2">
      <c r="A105914" s="1">
        <v>105912</v>
      </c>
      <c r="B105914" s="1" t="s">
        <v>105542</v>
      </c>
      <c r="C105914" s="1" t="s">
        <v>60</v>
      </c>
    </row>
    <row r="105915" spans="1:4" x14ac:dyDescent="0.2">
      <c r="A105915" s="1">
        <v>105913</v>
      </c>
      <c r="B105915" s="1" t="s">
        <v>105543</v>
      </c>
      <c r="C105915" s="1" t="s">
        <v>60</v>
      </c>
    </row>
    <row r="105916" spans="1:4" x14ac:dyDescent="0.2">
      <c r="A105916" s="1">
        <v>105914</v>
      </c>
      <c r="B105916" s="1" t="s">
        <v>105544</v>
      </c>
      <c r="C105916" s="1" t="s">
        <v>60</v>
      </c>
    </row>
    <row r="105917" spans="1:4" x14ac:dyDescent="0.2">
      <c r="A105917" s="1">
        <v>105915</v>
      </c>
      <c r="B105917" s="1" t="s">
        <v>105545</v>
      </c>
      <c r="C105917" s="1" t="s">
        <v>60</v>
      </c>
    </row>
    <row r="105918" spans="1:4" x14ac:dyDescent="0.2">
      <c r="A105918" s="1">
        <v>105916</v>
      </c>
      <c r="B105918" s="1" t="s">
        <v>105546</v>
      </c>
      <c r="C105918" s="1" t="s">
        <v>60</v>
      </c>
    </row>
    <row r="105919" spans="1:4" x14ac:dyDescent="0.2">
      <c r="A105919" s="1">
        <v>105917</v>
      </c>
      <c r="B105919" s="1" t="s">
        <v>105547</v>
      </c>
      <c r="C105919" s="1" t="s">
        <v>60</v>
      </c>
    </row>
    <row r="105920" spans="1:4" x14ac:dyDescent="0.2">
      <c r="A105920" s="1">
        <v>105918</v>
      </c>
      <c r="B105920" s="1" t="s">
        <v>105548</v>
      </c>
      <c r="C105920" s="1" t="s">
        <v>60</v>
      </c>
    </row>
    <row r="105921" spans="1:3" x14ac:dyDescent="0.2">
      <c r="A105921" s="1">
        <v>105919</v>
      </c>
      <c r="B105921" s="1" t="s">
        <v>105549</v>
      </c>
      <c r="C105921" s="1" t="s">
        <v>60</v>
      </c>
    </row>
    <row r="105922" spans="1:3" x14ac:dyDescent="0.2">
      <c r="A105922" s="1">
        <v>105920</v>
      </c>
      <c r="B105922" s="1" t="s">
        <v>105550</v>
      </c>
      <c r="C105922" s="1" t="s">
        <v>60</v>
      </c>
    </row>
    <row r="105923" spans="1:3" x14ac:dyDescent="0.2">
      <c r="A105923" s="1">
        <v>105921</v>
      </c>
      <c r="B105923" s="1" t="s">
        <v>105551</v>
      </c>
      <c r="C105923" s="1" t="s">
        <v>60</v>
      </c>
    </row>
    <row r="105924" spans="1:3" x14ac:dyDescent="0.2">
      <c r="A105924" s="1">
        <v>105922</v>
      </c>
      <c r="B105924" s="1" t="s">
        <v>105552</v>
      </c>
      <c r="C105924" s="1" t="s">
        <v>60</v>
      </c>
    </row>
    <row r="105925" spans="1:3" x14ac:dyDescent="0.2">
      <c r="A105925" s="1">
        <v>105923</v>
      </c>
      <c r="B105925" s="1" t="s">
        <v>105553</v>
      </c>
      <c r="C105925" s="1" t="s">
        <v>60</v>
      </c>
    </row>
    <row r="105926" spans="1:3" x14ac:dyDescent="0.2">
      <c r="A105926" s="1">
        <v>105924</v>
      </c>
      <c r="B105926" s="1" t="s">
        <v>105554</v>
      </c>
      <c r="C105926" s="1" t="s">
        <v>60</v>
      </c>
    </row>
    <row r="105927" spans="1:3" x14ac:dyDescent="0.2">
      <c r="A105927" s="1">
        <v>105925</v>
      </c>
      <c r="B105927" s="1" t="s">
        <v>105555</v>
      </c>
      <c r="C105927" s="1" t="s">
        <v>60</v>
      </c>
    </row>
    <row r="105928" spans="1:3" x14ac:dyDescent="0.2">
      <c r="A105928" s="1">
        <v>105926</v>
      </c>
      <c r="B105928" s="1" t="s">
        <v>105556</v>
      </c>
      <c r="C105928" s="1" t="s">
        <v>5</v>
      </c>
    </row>
    <row r="105929" spans="1:3" x14ac:dyDescent="0.2">
      <c r="A105929" s="1">
        <v>105927</v>
      </c>
      <c r="B105929" s="1" t="s">
        <v>105557</v>
      </c>
      <c r="C105929" s="1" t="s">
        <v>60</v>
      </c>
    </row>
    <row r="105930" spans="1:3" x14ac:dyDescent="0.2">
      <c r="A105930" s="1">
        <v>105928</v>
      </c>
      <c r="B105930" s="1" t="s">
        <v>105558</v>
      </c>
      <c r="C105930" s="1" t="s">
        <v>60</v>
      </c>
    </row>
    <row r="105931" spans="1:3" x14ac:dyDescent="0.2">
      <c r="A105931" s="1">
        <v>105929</v>
      </c>
      <c r="B105931" s="1" t="s">
        <v>105559</v>
      </c>
      <c r="C105931" s="1" t="s">
        <v>60</v>
      </c>
    </row>
    <row r="105932" spans="1:3" x14ac:dyDescent="0.2">
      <c r="A105932" s="1">
        <v>105930</v>
      </c>
      <c r="B105932" s="1" t="s">
        <v>105560</v>
      </c>
      <c r="C105932" s="1" t="s">
        <v>60</v>
      </c>
    </row>
    <row r="105933" spans="1:3" x14ac:dyDescent="0.2">
      <c r="A105933" s="1">
        <v>105931</v>
      </c>
      <c r="B105933" s="1" t="s">
        <v>105561</v>
      </c>
      <c r="C105933" s="1" t="s">
        <v>60</v>
      </c>
    </row>
    <row r="105934" spans="1:3" x14ac:dyDescent="0.2">
      <c r="A105934" s="1">
        <v>105932</v>
      </c>
      <c r="B105934" s="1" t="s">
        <v>105562</v>
      </c>
      <c r="C105934" s="1" t="s">
        <v>60</v>
      </c>
    </row>
    <row r="105935" spans="1:3" x14ac:dyDescent="0.2">
      <c r="A105935" s="1">
        <v>105933</v>
      </c>
      <c r="B105935" s="1" t="s">
        <v>105563</v>
      </c>
      <c r="C105935" s="1" t="s">
        <v>60</v>
      </c>
    </row>
    <row r="105936" spans="1:3" x14ac:dyDescent="0.2">
      <c r="A105936" s="1">
        <v>105934</v>
      </c>
      <c r="B105936" s="1" t="s">
        <v>105564</v>
      </c>
      <c r="C105936" s="1" t="s">
        <v>60</v>
      </c>
    </row>
    <row r="105937" spans="1:4" x14ac:dyDescent="0.2">
      <c r="A105937" s="1">
        <v>105935</v>
      </c>
      <c r="B105937" s="1" t="s">
        <v>105565</v>
      </c>
      <c r="C105937" s="1" t="s">
        <v>60</v>
      </c>
    </row>
    <row r="105938" spans="1:4" x14ac:dyDescent="0.2">
      <c r="A105938" s="1">
        <v>105936</v>
      </c>
      <c r="B105938" s="1" t="s">
        <v>105566</v>
      </c>
      <c r="C105938" s="1" t="s">
        <v>60</v>
      </c>
    </row>
    <row r="105939" spans="1:4" x14ac:dyDescent="0.2">
      <c r="A105939" s="1">
        <v>105937</v>
      </c>
      <c r="B105939" s="1" t="s">
        <v>105567</v>
      </c>
      <c r="C105939" s="1" t="s">
        <v>60</v>
      </c>
    </row>
    <row r="105940" spans="1:4" x14ac:dyDescent="0.2">
      <c r="A105940" s="1">
        <v>105938</v>
      </c>
      <c r="B105940" s="1" t="s">
        <v>105568</v>
      </c>
      <c r="C105940" s="1" t="s">
        <v>60</v>
      </c>
    </row>
    <row r="105941" spans="1:4" x14ac:dyDescent="0.2">
      <c r="A105941" s="1">
        <v>105939</v>
      </c>
      <c r="B105941" s="1" t="s">
        <v>105569</v>
      </c>
      <c r="C105941" s="1" t="s">
        <v>60</v>
      </c>
      <c r="D105941" s="1" t="s">
        <v>61</v>
      </c>
    </row>
    <row r="105942" spans="1:4" x14ac:dyDescent="0.2">
      <c r="A105942" s="1">
        <v>105940</v>
      </c>
      <c r="B105942" s="1" t="s">
        <v>105570</v>
      </c>
      <c r="C105942" s="1" t="s">
        <v>60</v>
      </c>
    </row>
    <row r="105943" spans="1:4" x14ac:dyDescent="0.2">
      <c r="A105943" s="1">
        <v>105941</v>
      </c>
      <c r="B105943" s="1" t="s">
        <v>105571</v>
      </c>
      <c r="C105943" s="1" t="s">
        <v>60</v>
      </c>
    </row>
    <row r="105944" spans="1:4" x14ac:dyDescent="0.2">
      <c r="A105944" s="1">
        <v>105942</v>
      </c>
      <c r="B105944" s="1" t="s">
        <v>105572</v>
      </c>
      <c r="C105944" s="1" t="s">
        <v>60</v>
      </c>
    </row>
    <row r="105945" spans="1:4" x14ac:dyDescent="0.2">
      <c r="A105945" s="1">
        <v>105943</v>
      </c>
      <c r="B105945" s="1" t="s">
        <v>105573</v>
      </c>
      <c r="C105945" s="1" t="s">
        <v>60</v>
      </c>
    </row>
    <row r="105946" spans="1:4" x14ac:dyDescent="0.2">
      <c r="A105946" s="1">
        <v>105944</v>
      </c>
      <c r="B105946" s="1" t="s">
        <v>105574</v>
      </c>
      <c r="C105946" s="1" t="s">
        <v>60</v>
      </c>
    </row>
    <row r="105947" spans="1:4" x14ac:dyDescent="0.2">
      <c r="A105947" s="1">
        <v>105945</v>
      </c>
      <c r="B105947" s="1" t="s">
        <v>105575</v>
      </c>
      <c r="C105947" s="1" t="s">
        <v>60</v>
      </c>
    </row>
    <row r="105948" spans="1:4" x14ac:dyDescent="0.2">
      <c r="A105948" s="1">
        <v>105946</v>
      </c>
      <c r="B105948" s="1" t="s">
        <v>105576</v>
      </c>
      <c r="C105948" s="1" t="s">
        <v>60</v>
      </c>
    </row>
    <row r="105949" spans="1:4" x14ac:dyDescent="0.2">
      <c r="A105949" s="1">
        <v>105947</v>
      </c>
      <c r="B105949" s="1" t="s">
        <v>105577</v>
      </c>
      <c r="C105949" s="1" t="s">
        <v>60</v>
      </c>
    </row>
    <row r="105950" spans="1:4" x14ac:dyDescent="0.2">
      <c r="A105950" s="1">
        <v>105948</v>
      </c>
      <c r="B105950" s="1" t="s">
        <v>105578</v>
      </c>
      <c r="C105950" s="1" t="s">
        <v>60</v>
      </c>
    </row>
    <row r="105951" spans="1:4" x14ac:dyDescent="0.2">
      <c r="A105951" s="1">
        <v>105949</v>
      </c>
      <c r="B105951" s="1" t="s">
        <v>105579</v>
      </c>
      <c r="C105951" s="1" t="s">
        <v>60</v>
      </c>
    </row>
    <row r="105952" spans="1:4" x14ac:dyDescent="0.2">
      <c r="A105952" s="1">
        <v>105950</v>
      </c>
      <c r="B105952" s="1" t="s">
        <v>105580</v>
      </c>
      <c r="C105952" s="1" t="s">
        <v>60</v>
      </c>
    </row>
    <row r="105953" spans="1:4" x14ac:dyDescent="0.2">
      <c r="A105953" s="1">
        <v>105951</v>
      </c>
      <c r="B105953" s="1" t="s">
        <v>105581</v>
      </c>
      <c r="C105953" s="1" t="s">
        <v>60</v>
      </c>
    </row>
    <row r="105954" spans="1:4" x14ac:dyDescent="0.2">
      <c r="A105954" s="1">
        <v>105952</v>
      </c>
      <c r="B105954" s="1" t="s">
        <v>105582</v>
      </c>
      <c r="C105954" s="1" t="s">
        <v>60</v>
      </c>
    </row>
    <row r="105955" spans="1:4" x14ac:dyDescent="0.2">
      <c r="A105955" s="1">
        <v>105953</v>
      </c>
      <c r="B105955" s="1" t="s">
        <v>105583</v>
      </c>
      <c r="C105955" s="1" t="s">
        <v>60</v>
      </c>
    </row>
    <row r="105956" spans="1:4" x14ac:dyDescent="0.2">
      <c r="A105956" s="1">
        <v>105954</v>
      </c>
      <c r="B105956" s="1" t="s">
        <v>105584</v>
      </c>
      <c r="C105956" s="1" t="s">
        <v>60</v>
      </c>
    </row>
    <row r="105957" spans="1:4" x14ac:dyDescent="0.2">
      <c r="A105957" s="1">
        <v>105955</v>
      </c>
      <c r="B105957" s="1" t="s">
        <v>105585</v>
      </c>
      <c r="C105957" s="1" t="s">
        <v>60</v>
      </c>
    </row>
    <row r="105958" spans="1:4" x14ac:dyDescent="0.2">
      <c r="A105958" s="1">
        <v>105956</v>
      </c>
      <c r="B105958" s="1" t="s">
        <v>105586</v>
      </c>
      <c r="C105958" s="1" t="s">
        <v>60</v>
      </c>
      <c r="D105958" s="1" t="s">
        <v>61</v>
      </c>
    </row>
    <row r="105959" spans="1:4" x14ac:dyDescent="0.2">
      <c r="A105959" s="1">
        <v>105957</v>
      </c>
      <c r="B105959" s="1" t="s">
        <v>105587</v>
      </c>
      <c r="C105959" s="1" t="s">
        <v>60</v>
      </c>
    </row>
    <row r="105960" spans="1:4" x14ac:dyDescent="0.2">
      <c r="A105960" s="1">
        <v>105958</v>
      </c>
      <c r="B105960" s="1" t="s">
        <v>105588</v>
      </c>
      <c r="C105960" s="1" t="s">
        <v>60</v>
      </c>
    </row>
    <row r="105961" spans="1:4" x14ac:dyDescent="0.2">
      <c r="A105961" s="1">
        <v>105959</v>
      </c>
      <c r="B105961" s="1" t="s">
        <v>105589</v>
      </c>
      <c r="C105961" s="1" t="s">
        <v>60</v>
      </c>
    </row>
    <row r="105962" spans="1:4" x14ac:dyDescent="0.2">
      <c r="A105962" s="1">
        <v>105960</v>
      </c>
      <c r="B105962" s="1" t="s">
        <v>105590</v>
      </c>
      <c r="C105962" s="1" t="s">
        <v>60</v>
      </c>
    </row>
    <row r="105963" spans="1:4" x14ac:dyDescent="0.2">
      <c r="A105963" s="1">
        <v>105961</v>
      </c>
      <c r="B105963" s="1" t="s">
        <v>105591</v>
      </c>
      <c r="C105963" s="1" t="s">
        <v>60</v>
      </c>
    </row>
    <row r="105964" spans="1:4" x14ac:dyDescent="0.2">
      <c r="A105964" s="1">
        <v>105962</v>
      </c>
      <c r="B105964" s="1" t="s">
        <v>105592</v>
      </c>
      <c r="C105964" s="1" t="s">
        <v>60</v>
      </c>
    </row>
    <row r="105965" spans="1:4" x14ac:dyDescent="0.2">
      <c r="A105965" s="1">
        <v>105963</v>
      </c>
      <c r="B105965" s="1" t="s">
        <v>105593</v>
      </c>
      <c r="C105965" s="1" t="s">
        <v>60</v>
      </c>
    </row>
    <row r="105966" spans="1:4" x14ac:dyDescent="0.2">
      <c r="A105966" s="1">
        <v>105964</v>
      </c>
      <c r="B105966" s="1" t="s">
        <v>105594</v>
      </c>
      <c r="C105966" s="1" t="s">
        <v>60</v>
      </c>
      <c r="D105966" s="1" t="s">
        <v>61</v>
      </c>
    </row>
    <row r="105967" spans="1:4" x14ac:dyDescent="0.2">
      <c r="A105967" s="1">
        <v>105965</v>
      </c>
      <c r="B105967" s="1" t="s">
        <v>105595</v>
      </c>
      <c r="C105967" s="1" t="s">
        <v>60</v>
      </c>
    </row>
    <row r="105968" spans="1:4" x14ac:dyDescent="0.2">
      <c r="A105968" s="1">
        <v>105966</v>
      </c>
      <c r="B105968" s="1" t="s">
        <v>105596</v>
      </c>
      <c r="C105968" s="1" t="s">
        <v>60</v>
      </c>
    </row>
    <row r="105969" spans="1:3" x14ac:dyDescent="0.2">
      <c r="A105969" s="1">
        <v>105967</v>
      </c>
      <c r="B105969" s="1" t="s">
        <v>105597</v>
      </c>
      <c r="C105969" s="1" t="s">
        <v>60</v>
      </c>
    </row>
    <row r="105970" spans="1:3" x14ac:dyDescent="0.2">
      <c r="A105970" s="1">
        <v>105968</v>
      </c>
      <c r="B105970" s="1" t="s">
        <v>105598</v>
      </c>
      <c r="C105970" s="1" t="s">
        <v>60</v>
      </c>
    </row>
    <row r="105971" spans="1:3" x14ac:dyDescent="0.2">
      <c r="A105971" s="1">
        <v>105969</v>
      </c>
      <c r="B105971" s="1" t="s">
        <v>105599</v>
      </c>
      <c r="C105971" s="1" t="s">
        <v>5</v>
      </c>
    </row>
    <row r="105972" spans="1:3" x14ac:dyDescent="0.2">
      <c r="A105972" s="1">
        <v>105970</v>
      </c>
      <c r="B105972" s="1" t="s">
        <v>105600</v>
      </c>
      <c r="C105972" s="1" t="s">
        <v>5</v>
      </c>
    </row>
    <row r="105973" spans="1:3" x14ac:dyDescent="0.2">
      <c r="A105973" s="1">
        <v>105971</v>
      </c>
      <c r="B105973" s="1" t="s">
        <v>105601</v>
      </c>
      <c r="C105973" s="1" t="s">
        <v>60</v>
      </c>
    </row>
    <row r="105974" spans="1:3" x14ac:dyDescent="0.2">
      <c r="A105974" s="1">
        <v>105972</v>
      </c>
      <c r="B105974" s="1" t="s">
        <v>105602</v>
      </c>
      <c r="C105974" s="1" t="s">
        <v>60</v>
      </c>
    </row>
    <row r="105975" spans="1:3" x14ac:dyDescent="0.2">
      <c r="A105975" s="1">
        <v>105973</v>
      </c>
      <c r="B105975" s="1" t="s">
        <v>105603</v>
      </c>
      <c r="C105975" s="1" t="s">
        <v>60</v>
      </c>
    </row>
    <row r="105976" spans="1:3" x14ac:dyDescent="0.2">
      <c r="A105976" s="1">
        <v>105974</v>
      </c>
      <c r="B105976" s="1" t="s">
        <v>105604</v>
      </c>
      <c r="C105976" s="1" t="s">
        <v>60</v>
      </c>
    </row>
    <row r="105977" spans="1:3" x14ac:dyDescent="0.2">
      <c r="A105977" s="1">
        <v>105975</v>
      </c>
      <c r="B105977" s="1" t="s">
        <v>105605</v>
      </c>
      <c r="C105977" s="1" t="s">
        <v>60</v>
      </c>
    </row>
    <row r="105978" spans="1:3" x14ac:dyDescent="0.2">
      <c r="A105978" s="1">
        <v>105976</v>
      </c>
      <c r="B105978" s="1" t="s">
        <v>105606</v>
      </c>
      <c r="C105978" s="1" t="s">
        <v>60</v>
      </c>
    </row>
    <row r="105979" spans="1:3" x14ac:dyDescent="0.2">
      <c r="A105979" s="1">
        <v>105977</v>
      </c>
      <c r="B105979" s="1" t="s">
        <v>105607</v>
      </c>
      <c r="C105979" s="1" t="s">
        <v>60</v>
      </c>
    </row>
    <row r="105980" spans="1:3" x14ac:dyDescent="0.2">
      <c r="A105980" s="1">
        <v>105978</v>
      </c>
      <c r="B105980" s="1" t="s">
        <v>105608</v>
      </c>
      <c r="C105980" s="1" t="s">
        <v>60</v>
      </c>
    </row>
    <row r="105981" spans="1:3" x14ac:dyDescent="0.2">
      <c r="A105981" s="1">
        <v>105979</v>
      </c>
      <c r="B105981" s="1" t="s">
        <v>105609</v>
      </c>
      <c r="C105981" s="1" t="s">
        <v>60</v>
      </c>
    </row>
    <row r="105982" spans="1:3" x14ac:dyDescent="0.2">
      <c r="A105982" s="1">
        <v>105980</v>
      </c>
      <c r="B105982" s="1" t="s">
        <v>105610</v>
      </c>
      <c r="C105982" s="1" t="s">
        <v>60</v>
      </c>
    </row>
    <row r="105983" spans="1:3" x14ac:dyDescent="0.2">
      <c r="A105983" s="1">
        <v>105981</v>
      </c>
      <c r="B105983" s="1" t="s">
        <v>105611</v>
      </c>
      <c r="C105983" s="1" t="s">
        <v>60</v>
      </c>
    </row>
    <row r="105984" spans="1:3" x14ac:dyDescent="0.2">
      <c r="A105984" s="1">
        <v>105982</v>
      </c>
      <c r="B105984" s="1" t="s">
        <v>105612</v>
      </c>
      <c r="C105984" s="1" t="s">
        <v>60</v>
      </c>
    </row>
    <row r="105985" spans="1:3" x14ac:dyDescent="0.2">
      <c r="A105985" s="1">
        <v>105983</v>
      </c>
      <c r="B105985" s="1" t="s">
        <v>105613</v>
      </c>
      <c r="C105985" s="1" t="s">
        <v>60</v>
      </c>
    </row>
    <row r="105986" spans="1:3" x14ac:dyDescent="0.2">
      <c r="A105986" s="1">
        <v>105984</v>
      </c>
      <c r="B105986" s="1" t="s">
        <v>105614</v>
      </c>
      <c r="C105986" s="1" t="s">
        <v>60</v>
      </c>
    </row>
    <row r="105987" spans="1:3" x14ac:dyDescent="0.2">
      <c r="A105987" s="1">
        <v>105985</v>
      </c>
      <c r="B105987" s="1" t="s">
        <v>105615</v>
      </c>
      <c r="C105987" s="1" t="s">
        <v>60</v>
      </c>
    </row>
    <row r="105988" spans="1:3" x14ac:dyDescent="0.2">
      <c r="A105988" s="1">
        <v>105986</v>
      </c>
      <c r="B105988" s="1" t="s">
        <v>105616</v>
      </c>
      <c r="C105988" s="1" t="s">
        <v>60</v>
      </c>
    </row>
    <row r="105989" spans="1:3" x14ac:dyDescent="0.2">
      <c r="A105989" s="1">
        <v>105987</v>
      </c>
      <c r="B105989" s="1" t="s">
        <v>105617</v>
      </c>
      <c r="C105989" s="1" t="s">
        <v>60</v>
      </c>
    </row>
    <row r="105990" spans="1:3" x14ac:dyDescent="0.2">
      <c r="A105990" s="1">
        <v>105988</v>
      </c>
      <c r="B105990" s="1" t="s">
        <v>105618</v>
      </c>
      <c r="C105990" s="1" t="s">
        <v>60</v>
      </c>
    </row>
    <row r="105991" spans="1:3" x14ac:dyDescent="0.2">
      <c r="A105991" s="1">
        <v>105989</v>
      </c>
      <c r="B105991" s="1" t="s">
        <v>105619</v>
      </c>
      <c r="C105991" s="1" t="s">
        <v>60</v>
      </c>
    </row>
    <row r="105992" spans="1:3" x14ac:dyDescent="0.2">
      <c r="A105992" s="1">
        <v>105990</v>
      </c>
      <c r="B105992" s="1" t="s">
        <v>105620</v>
      </c>
      <c r="C105992" s="1" t="s">
        <v>60</v>
      </c>
    </row>
    <row r="105993" spans="1:3" x14ac:dyDescent="0.2">
      <c r="A105993" s="1">
        <v>105991</v>
      </c>
      <c r="B105993" s="1" t="s">
        <v>105621</v>
      </c>
      <c r="C105993" s="1" t="s">
        <v>60</v>
      </c>
    </row>
    <row r="105994" spans="1:3" x14ac:dyDescent="0.2">
      <c r="A105994" s="1">
        <v>105992</v>
      </c>
      <c r="B105994" s="1" t="s">
        <v>105622</v>
      </c>
      <c r="C105994" s="1" t="s">
        <v>60</v>
      </c>
    </row>
    <row r="105995" spans="1:3" x14ac:dyDescent="0.2">
      <c r="A105995" s="1">
        <v>105993</v>
      </c>
      <c r="B105995" s="1" t="s">
        <v>105623</v>
      </c>
      <c r="C105995" s="1" t="s">
        <v>5</v>
      </c>
    </row>
    <row r="105996" spans="1:3" x14ac:dyDescent="0.2">
      <c r="A105996" s="1">
        <v>105994</v>
      </c>
      <c r="B105996" s="1" t="s">
        <v>105624</v>
      </c>
      <c r="C105996" s="1" t="s">
        <v>5</v>
      </c>
    </row>
    <row r="105997" spans="1:3" x14ac:dyDescent="0.2">
      <c r="A105997" s="1">
        <v>105995</v>
      </c>
      <c r="B105997" s="1" t="s">
        <v>105625</v>
      </c>
      <c r="C105997" s="1" t="s">
        <v>60</v>
      </c>
    </row>
    <row r="105998" spans="1:3" x14ac:dyDescent="0.2">
      <c r="A105998" s="1">
        <v>105996</v>
      </c>
      <c r="B105998" s="1" t="s">
        <v>105626</v>
      </c>
      <c r="C105998" s="1" t="s">
        <v>60</v>
      </c>
    </row>
    <row r="105999" spans="1:3" x14ac:dyDescent="0.2">
      <c r="A105999" s="1">
        <v>105997</v>
      </c>
      <c r="B105999" s="1" t="s">
        <v>105627</v>
      </c>
      <c r="C105999" s="1" t="s">
        <v>60</v>
      </c>
    </row>
    <row r="106000" spans="1:3" x14ac:dyDescent="0.2">
      <c r="A106000" s="1">
        <v>105998</v>
      </c>
      <c r="B106000" s="1" t="s">
        <v>105628</v>
      </c>
      <c r="C106000" s="1" t="s">
        <v>60</v>
      </c>
    </row>
    <row r="106001" spans="1:4" x14ac:dyDescent="0.2">
      <c r="A106001" s="1">
        <v>105999</v>
      </c>
      <c r="B106001" s="1" t="s">
        <v>105629</v>
      </c>
      <c r="C106001" s="1" t="s">
        <v>60</v>
      </c>
    </row>
    <row r="106002" spans="1:4" x14ac:dyDescent="0.2">
      <c r="A106002" s="1">
        <v>106000</v>
      </c>
      <c r="B106002" s="1" t="s">
        <v>105630</v>
      </c>
      <c r="C106002" s="1" t="s">
        <v>5</v>
      </c>
    </row>
    <row r="106003" spans="1:4" x14ac:dyDescent="0.2">
      <c r="A106003" s="1">
        <v>106001</v>
      </c>
      <c r="B106003" s="1" t="s">
        <v>105631</v>
      </c>
      <c r="C106003" s="1" t="s">
        <v>60</v>
      </c>
    </row>
    <row r="106004" spans="1:4" x14ac:dyDescent="0.2">
      <c r="A106004" s="1">
        <v>106002</v>
      </c>
      <c r="B106004" s="1" t="s">
        <v>105632</v>
      </c>
      <c r="C106004" s="1" t="s">
        <v>60</v>
      </c>
    </row>
    <row r="106005" spans="1:4" x14ac:dyDescent="0.2">
      <c r="A106005" s="1">
        <v>106003</v>
      </c>
      <c r="B106005" s="1" t="s">
        <v>105633</v>
      </c>
      <c r="C106005" s="1" t="s">
        <v>60</v>
      </c>
    </row>
    <row r="106006" spans="1:4" x14ac:dyDescent="0.2">
      <c r="A106006" s="1">
        <v>106004</v>
      </c>
      <c r="B106006" s="1" t="s">
        <v>105634</v>
      </c>
      <c r="C106006" s="1" t="s">
        <v>60</v>
      </c>
    </row>
    <row r="106007" spans="1:4" x14ac:dyDescent="0.2">
      <c r="A106007" s="1">
        <v>106005</v>
      </c>
      <c r="B106007" s="1" t="s">
        <v>105635</v>
      </c>
      <c r="C106007" s="1" t="s">
        <v>60</v>
      </c>
    </row>
    <row r="106008" spans="1:4" x14ac:dyDescent="0.2">
      <c r="A106008" s="1">
        <v>106006</v>
      </c>
      <c r="B106008" s="1" t="s">
        <v>105636</v>
      </c>
      <c r="C106008" s="1" t="s">
        <v>5</v>
      </c>
    </row>
    <row r="106009" spans="1:4" x14ac:dyDescent="0.2">
      <c r="A106009" s="1">
        <v>106007</v>
      </c>
      <c r="B106009" s="1" t="s">
        <v>105637</v>
      </c>
      <c r="C106009" s="1" t="s">
        <v>5</v>
      </c>
    </row>
    <row r="106010" spans="1:4" x14ac:dyDescent="0.2">
      <c r="A106010" s="1">
        <v>106008</v>
      </c>
      <c r="B106010" s="1" t="s">
        <v>105638</v>
      </c>
      <c r="C106010" s="1" t="s">
        <v>60</v>
      </c>
    </row>
    <row r="106011" spans="1:4" x14ac:dyDescent="0.2">
      <c r="A106011" s="1">
        <v>106009</v>
      </c>
      <c r="B106011" s="1" t="s">
        <v>105639</v>
      </c>
      <c r="C106011" s="1" t="s">
        <v>60</v>
      </c>
    </row>
    <row r="106012" spans="1:4" x14ac:dyDescent="0.2">
      <c r="A106012" s="1">
        <v>106010</v>
      </c>
      <c r="B106012" s="1" t="s">
        <v>105640</v>
      </c>
      <c r="C106012" s="1" t="s">
        <v>60</v>
      </c>
      <c r="D106012" s="1" t="s">
        <v>61</v>
      </c>
    </row>
    <row r="106013" spans="1:4" x14ac:dyDescent="0.2">
      <c r="A106013" s="1">
        <v>106011</v>
      </c>
      <c r="B106013" s="1" t="s">
        <v>105641</v>
      </c>
      <c r="C106013" s="1" t="s">
        <v>60</v>
      </c>
    </row>
    <row r="106014" spans="1:4" x14ac:dyDescent="0.2">
      <c r="A106014" s="1">
        <v>106012</v>
      </c>
      <c r="B106014" s="1" t="s">
        <v>105642</v>
      </c>
      <c r="C106014" s="1" t="s">
        <v>60</v>
      </c>
    </row>
    <row r="106015" spans="1:4" x14ac:dyDescent="0.2">
      <c r="A106015" s="1">
        <v>106013</v>
      </c>
      <c r="B106015" s="1" t="s">
        <v>105643</v>
      </c>
      <c r="C106015" s="1" t="s">
        <v>60</v>
      </c>
    </row>
    <row r="106016" spans="1:4" x14ac:dyDescent="0.2">
      <c r="A106016" s="1">
        <v>106014</v>
      </c>
      <c r="B106016" s="1" t="s">
        <v>105644</v>
      </c>
      <c r="C106016" s="1" t="s">
        <v>60</v>
      </c>
    </row>
    <row r="106017" spans="1:3" x14ac:dyDescent="0.2">
      <c r="A106017" s="1">
        <v>106015</v>
      </c>
      <c r="B106017" s="1" t="s">
        <v>105645</v>
      </c>
      <c r="C106017" s="1" t="s">
        <v>60</v>
      </c>
    </row>
    <row r="106018" spans="1:3" x14ac:dyDescent="0.2">
      <c r="A106018" s="1">
        <v>106016</v>
      </c>
      <c r="B106018" s="1" t="s">
        <v>105646</v>
      </c>
      <c r="C106018" s="1" t="s">
        <v>60</v>
      </c>
    </row>
    <row r="106019" spans="1:3" x14ac:dyDescent="0.2">
      <c r="A106019" s="1">
        <v>106017</v>
      </c>
      <c r="B106019" s="1" t="s">
        <v>105647</v>
      </c>
      <c r="C106019" s="1" t="s">
        <v>60</v>
      </c>
    </row>
    <row r="106020" spans="1:3" x14ac:dyDescent="0.2">
      <c r="A106020" s="1">
        <v>106018</v>
      </c>
      <c r="B106020" s="1" t="s">
        <v>105648</v>
      </c>
      <c r="C106020" s="1" t="s">
        <v>60</v>
      </c>
    </row>
    <row r="106021" spans="1:3" x14ac:dyDescent="0.2">
      <c r="A106021" s="1">
        <v>106019</v>
      </c>
      <c r="B106021" s="1" t="s">
        <v>105649</v>
      </c>
      <c r="C106021" s="1" t="s">
        <v>60</v>
      </c>
    </row>
    <row r="106022" spans="1:3" x14ac:dyDescent="0.2">
      <c r="A106022" s="1">
        <v>106020</v>
      </c>
      <c r="B106022" s="1" t="s">
        <v>105650</v>
      </c>
      <c r="C106022" s="1" t="s">
        <v>60</v>
      </c>
    </row>
    <row r="106023" spans="1:3" x14ac:dyDescent="0.2">
      <c r="A106023" s="1">
        <v>106021</v>
      </c>
      <c r="B106023" s="1" t="s">
        <v>105651</v>
      </c>
      <c r="C106023" s="1" t="s">
        <v>60</v>
      </c>
    </row>
    <row r="106024" spans="1:3" x14ac:dyDescent="0.2">
      <c r="A106024" s="1">
        <v>106022</v>
      </c>
      <c r="B106024" s="1" t="s">
        <v>105652</v>
      </c>
      <c r="C106024" s="1" t="s">
        <v>60</v>
      </c>
    </row>
    <row r="106025" spans="1:3" x14ac:dyDescent="0.2">
      <c r="A106025" s="1">
        <v>106023</v>
      </c>
      <c r="B106025" s="1" t="s">
        <v>105653</v>
      </c>
      <c r="C106025" s="1" t="s">
        <v>60</v>
      </c>
    </row>
    <row r="106026" spans="1:3" x14ac:dyDescent="0.2">
      <c r="A106026" s="1">
        <v>106024</v>
      </c>
      <c r="B106026" s="1" t="s">
        <v>105654</v>
      </c>
      <c r="C106026" s="1" t="s">
        <v>60</v>
      </c>
    </row>
    <row r="106027" spans="1:3" x14ac:dyDescent="0.2">
      <c r="A106027" s="1">
        <v>106025</v>
      </c>
      <c r="B106027" s="1" t="s">
        <v>105655</v>
      </c>
      <c r="C106027" s="1" t="s">
        <v>60</v>
      </c>
    </row>
    <row r="106028" spans="1:3" x14ac:dyDescent="0.2">
      <c r="A106028" s="1">
        <v>106026</v>
      </c>
      <c r="B106028" s="1" t="s">
        <v>105656</v>
      </c>
      <c r="C106028" s="1" t="s">
        <v>60</v>
      </c>
    </row>
    <row r="106029" spans="1:3" x14ac:dyDescent="0.2">
      <c r="A106029" s="1">
        <v>106027</v>
      </c>
      <c r="B106029" s="1" t="s">
        <v>105657</v>
      </c>
      <c r="C106029" s="1" t="s">
        <v>60</v>
      </c>
    </row>
    <row r="106030" spans="1:3" x14ac:dyDescent="0.2">
      <c r="A106030" s="1">
        <v>106028</v>
      </c>
      <c r="B106030" s="1" t="s">
        <v>105658</v>
      </c>
      <c r="C106030" s="1" t="s">
        <v>60</v>
      </c>
    </row>
    <row r="106031" spans="1:3" x14ac:dyDescent="0.2">
      <c r="A106031" s="1">
        <v>106029</v>
      </c>
      <c r="B106031" s="1" t="s">
        <v>105659</v>
      </c>
      <c r="C106031" s="1" t="s">
        <v>60</v>
      </c>
    </row>
    <row r="106032" spans="1:3" x14ac:dyDescent="0.2">
      <c r="A106032" s="1">
        <v>106030</v>
      </c>
      <c r="B106032" s="1" t="s">
        <v>105660</v>
      </c>
      <c r="C106032" s="1" t="s">
        <v>60</v>
      </c>
    </row>
    <row r="106033" spans="1:3" x14ac:dyDescent="0.2">
      <c r="A106033" s="1">
        <v>106031</v>
      </c>
      <c r="B106033" s="1" t="s">
        <v>105661</v>
      </c>
      <c r="C106033" s="1" t="s">
        <v>60</v>
      </c>
    </row>
    <row r="106034" spans="1:3" x14ac:dyDescent="0.2">
      <c r="A106034" s="1">
        <v>106032</v>
      </c>
      <c r="B106034" s="1" t="s">
        <v>105662</v>
      </c>
      <c r="C106034" s="1" t="s">
        <v>60</v>
      </c>
    </row>
    <row r="106035" spans="1:3" x14ac:dyDescent="0.2">
      <c r="A106035" s="1">
        <v>106033</v>
      </c>
      <c r="B106035" s="1" t="s">
        <v>105663</v>
      </c>
      <c r="C106035" s="1" t="s">
        <v>60</v>
      </c>
    </row>
    <row r="106036" spans="1:3" x14ac:dyDescent="0.2">
      <c r="A106036" s="1">
        <v>106034</v>
      </c>
      <c r="B106036" s="1" t="s">
        <v>105664</v>
      </c>
      <c r="C106036" s="1" t="s">
        <v>60</v>
      </c>
    </row>
    <row r="106037" spans="1:3" x14ac:dyDescent="0.2">
      <c r="A106037" s="1">
        <v>106035</v>
      </c>
      <c r="B106037" s="1" t="s">
        <v>105665</v>
      </c>
      <c r="C106037" s="1" t="s">
        <v>60</v>
      </c>
    </row>
    <row r="106038" spans="1:3" x14ac:dyDescent="0.2">
      <c r="A106038" s="1">
        <v>106036</v>
      </c>
      <c r="B106038" s="1" t="s">
        <v>105666</v>
      </c>
      <c r="C106038" s="1" t="s">
        <v>60</v>
      </c>
    </row>
    <row r="106039" spans="1:3" x14ac:dyDescent="0.2">
      <c r="A106039" s="1">
        <v>106037</v>
      </c>
      <c r="B106039" s="1" t="s">
        <v>105667</v>
      </c>
      <c r="C106039" s="1" t="s">
        <v>60</v>
      </c>
    </row>
    <row r="106040" spans="1:3" x14ac:dyDescent="0.2">
      <c r="A106040" s="1">
        <v>106038</v>
      </c>
      <c r="B106040" s="1" t="s">
        <v>105668</v>
      </c>
      <c r="C106040" s="1" t="s">
        <v>60</v>
      </c>
    </row>
    <row r="106041" spans="1:3" x14ac:dyDescent="0.2">
      <c r="A106041" s="1">
        <v>106039</v>
      </c>
      <c r="B106041" s="1" t="s">
        <v>105669</v>
      </c>
      <c r="C106041" s="1" t="s">
        <v>60</v>
      </c>
    </row>
    <row r="106042" spans="1:3" x14ac:dyDescent="0.2">
      <c r="A106042" s="1">
        <v>106040</v>
      </c>
      <c r="B106042" s="1" t="s">
        <v>105670</v>
      </c>
      <c r="C106042" s="1" t="s">
        <v>60</v>
      </c>
    </row>
    <row r="106043" spans="1:3" x14ac:dyDescent="0.2">
      <c r="A106043" s="1">
        <v>106041</v>
      </c>
      <c r="B106043" s="1" t="s">
        <v>105671</v>
      </c>
      <c r="C106043" s="1" t="s">
        <v>60</v>
      </c>
    </row>
    <row r="106044" spans="1:3" x14ac:dyDescent="0.2">
      <c r="A106044" s="1">
        <v>106042</v>
      </c>
      <c r="B106044" s="1" t="s">
        <v>105672</v>
      </c>
      <c r="C106044" s="1" t="s">
        <v>60</v>
      </c>
    </row>
    <row r="106045" spans="1:3" x14ac:dyDescent="0.2">
      <c r="A106045" s="1">
        <v>106043</v>
      </c>
      <c r="B106045" s="1" t="s">
        <v>105673</v>
      </c>
      <c r="C106045" s="1" t="s">
        <v>60</v>
      </c>
    </row>
    <row r="106046" spans="1:3" x14ac:dyDescent="0.2">
      <c r="A106046" s="1">
        <v>106044</v>
      </c>
      <c r="B106046" s="1" t="s">
        <v>105674</v>
      </c>
      <c r="C106046" s="1" t="s">
        <v>60</v>
      </c>
    </row>
    <row r="106047" spans="1:3" x14ac:dyDescent="0.2">
      <c r="A106047" s="1">
        <v>106045</v>
      </c>
      <c r="B106047" s="1" t="s">
        <v>105675</v>
      </c>
      <c r="C106047" s="1" t="s">
        <v>60</v>
      </c>
    </row>
    <row r="106048" spans="1:3" x14ac:dyDescent="0.2">
      <c r="A106048" s="1">
        <v>106046</v>
      </c>
      <c r="B106048" s="1" t="s">
        <v>105676</v>
      </c>
      <c r="C106048" s="1" t="s">
        <v>60</v>
      </c>
    </row>
    <row r="106049" spans="1:3" x14ac:dyDescent="0.2">
      <c r="A106049" s="1">
        <v>106047</v>
      </c>
      <c r="B106049" s="1" t="s">
        <v>105677</v>
      </c>
      <c r="C106049" s="1" t="s">
        <v>60</v>
      </c>
    </row>
    <row r="106050" spans="1:3" x14ac:dyDescent="0.2">
      <c r="A106050" s="1">
        <v>106048</v>
      </c>
      <c r="B106050" s="1" t="s">
        <v>105678</v>
      </c>
      <c r="C106050" s="1" t="s">
        <v>60</v>
      </c>
    </row>
    <row r="106051" spans="1:3" x14ac:dyDescent="0.2">
      <c r="A106051" s="1">
        <v>106049</v>
      </c>
      <c r="B106051" s="1" t="s">
        <v>105679</v>
      </c>
      <c r="C106051" s="1" t="s">
        <v>60</v>
      </c>
    </row>
    <row r="106052" spans="1:3" x14ac:dyDescent="0.2">
      <c r="A106052" s="1">
        <v>106050</v>
      </c>
      <c r="B106052" s="1" t="s">
        <v>105680</v>
      </c>
      <c r="C106052" s="1" t="s">
        <v>60</v>
      </c>
    </row>
    <row r="106053" spans="1:3" x14ac:dyDescent="0.2">
      <c r="A106053" s="1">
        <v>106051</v>
      </c>
      <c r="B106053" s="1" t="s">
        <v>105681</v>
      </c>
      <c r="C106053" s="1" t="s">
        <v>60</v>
      </c>
    </row>
    <row r="106054" spans="1:3" x14ac:dyDescent="0.2">
      <c r="A106054" s="1">
        <v>106052</v>
      </c>
      <c r="B106054" s="1" t="s">
        <v>105682</v>
      </c>
      <c r="C106054" s="1" t="s">
        <v>60</v>
      </c>
    </row>
    <row r="106055" spans="1:3" x14ac:dyDescent="0.2">
      <c r="A106055" s="1">
        <v>106053</v>
      </c>
      <c r="B106055" s="1" t="s">
        <v>105683</v>
      </c>
      <c r="C106055" s="1" t="s">
        <v>60</v>
      </c>
    </row>
    <row r="106056" spans="1:3" x14ac:dyDescent="0.2">
      <c r="A106056" s="1">
        <v>106054</v>
      </c>
      <c r="B106056" s="1" t="s">
        <v>105684</v>
      </c>
      <c r="C106056" s="1" t="s">
        <v>60</v>
      </c>
    </row>
    <row r="106057" spans="1:3" x14ac:dyDescent="0.2">
      <c r="A106057" s="1">
        <v>106055</v>
      </c>
      <c r="B106057" s="1" t="s">
        <v>105685</v>
      </c>
      <c r="C106057" s="1" t="s">
        <v>5</v>
      </c>
    </row>
    <row r="106058" spans="1:3" x14ac:dyDescent="0.2">
      <c r="A106058" s="1">
        <v>106056</v>
      </c>
      <c r="B106058" s="1" t="s">
        <v>105686</v>
      </c>
      <c r="C106058" s="1" t="s">
        <v>60</v>
      </c>
    </row>
    <row r="106059" spans="1:3" x14ac:dyDescent="0.2">
      <c r="A106059" s="1">
        <v>106057</v>
      </c>
      <c r="B106059" s="1" t="s">
        <v>105687</v>
      </c>
      <c r="C106059" s="1" t="s">
        <v>60</v>
      </c>
    </row>
    <row r="106060" spans="1:3" x14ac:dyDescent="0.2">
      <c r="A106060" s="1">
        <v>106058</v>
      </c>
      <c r="B106060" s="1" t="s">
        <v>105688</v>
      </c>
      <c r="C106060" s="1" t="s">
        <v>60</v>
      </c>
    </row>
    <row r="106061" spans="1:3" x14ac:dyDescent="0.2">
      <c r="A106061" s="1">
        <v>106059</v>
      </c>
      <c r="B106061" s="1" t="s">
        <v>105689</v>
      </c>
      <c r="C106061" s="1" t="s">
        <v>60</v>
      </c>
    </row>
    <row r="106062" spans="1:3" x14ac:dyDescent="0.2">
      <c r="A106062" s="1">
        <v>106060</v>
      </c>
      <c r="B106062" s="1" t="s">
        <v>105690</v>
      </c>
      <c r="C106062" s="1" t="s">
        <v>60</v>
      </c>
    </row>
    <row r="106063" spans="1:3" x14ac:dyDescent="0.2">
      <c r="A106063" s="1">
        <v>106061</v>
      </c>
      <c r="B106063" s="1" t="s">
        <v>105691</v>
      </c>
      <c r="C106063" s="1" t="s">
        <v>60</v>
      </c>
    </row>
    <row r="106064" spans="1:3" x14ac:dyDescent="0.2">
      <c r="A106064" s="1">
        <v>106062</v>
      </c>
      <c r="B106064" s="1" t="s">
        <v>105692</v>
      </c>
      <c r="C106064" s="1" t="s">
        <v>60</v>
      </c>
    </row>
    <row r="106065" spans="1:4" x14ac:dyDescent="0.2">
      <c r="A106065" s="1">
        <v>106063</v>
      </c>
      <c r="B106065" s="1" t="s">
        <v>105693</v>
      </c>
      <c r="C106065" s="1" t="s">
        <v>60</v>
      </c>
    </row>
    <row r="106066" spans="1:4" x14ac:dyDescent="0.2">
      <c r="A106066" s="1">
        <v>106064</v>
      </c>
      <c r="B106066" s="1" t="s">
        <v>105694</v>
      </c>
      <c r="C106066" s="1" t="s">
        <v>60</v>
      </c>
    </row>
    <row r="106067" spans="1:4" x14ac:dyDescent="0.2">
      <c r="A106067" s="1">
        <v>106065</v>
      </c>
      <c r="B106067" s="1" t="s">
        <v>105695</v>
      </c>
      <c r="C106067" s="1" t="s">
        <v>60</v>
      </c>
    </row>
    <row r="106068" spans="1:4" x14ac:dyDescent="0.2">
      <c r="A106068" s="1">
        <v>106066</v>
      </c>
      <c r="B106068" s="1" t="s">
        <v>105696</v>
      </c>
      <c r="C106068" s="1" t="s">
        <v>60</v>
      </c>
      <c r="D106068" s="1" t="s">
        <v>61</v>
      </c>
    </row>
    <row r="106069" spans="1:4" x14ac:dyDescent="0.2">
      <c r="A106069" s="1">
        <v>106067</v>
      </c>
      <c r="B106069" s="1" t="s">
        <v>105697</v>
      </c>
      <c r="C106069" s="1" t="s">
        <v>60</v>
      </c>
    </row>
    <row r="106070" spans="1:4" x14ac:dyDescent="0.2">
      <c r="A106070" s="1">
        <v>106068</v>
      </c>
      <c r="B106070" s="1" t="s">
        <v>105698</v>
      </c>
      <c r="C106070" s="1" t="s">
        <v>5</v>
      </c>
    </row>
    <row r="106071" spans="1:4" x14ac:dyDescent="0.2">
      <c r="A106071" s="1">
        <v>106069</v>
      </c>
      <c r="B106071" s="1" t="s">
        <v>105699</v>
      </c>
      <c r="C106071" s="1" t="s">
        <v>60</v>
      </c>
    </row>
    <row r="106072" spans="1:4" x14ac:dyDescent="0.2">
      <c r="A106072" s="1">
        <v>106070</v>
      </c>
      <c r="B106072" s="1" t="s">
        <v>105700</v>
      </c>
      <c r="C106072" s="1" t="s">
        <v>60</v>
      </c>
    </row>
    <row r="106073" spans="1:4" x14ac:dyDescent="0.2">
      <c r="A106073" s="1">
        <v>106071</v>
      </c>
      <c r="B106073" s="1" t="s">
        <v>105701</v>
      </c>
      <c r="C106073" s="1" t="s">
        <v>60</v>
      </c>
    </row>
    <row r="106074" spans="1:4" x14ac:dyDescent="0.2">
      <c r="A106074" s="1">
        <v>106072</v>
      </c>
      <c r="B106074" s="1" t="s">
        <v>105702</v>
      </c>
      <c r="C106074" s="1" t="s">
        <v>5</v>
      </c>
    </row>
    <row r="106075" spans="1:4" x14ac:dyDescent="0.2">
      <c r="A106075" s="1">
        <v>106073</v>
      </c>
      <c r="B106075" s="1" t="s">
        <v>105703</v>
      </c>
      <c r="C106075" s="1" t="s">
        <v>5</v>
      </c>
    </row>
    <row r="106076" spans="1:4" x14ac:dyDescent="0.2">
      <c r="A106076" s="1">
        <v>106074</v>
      </c>
      <c r="B106076" s="1" t="s">
        <v>105704</v>
      </c>
      <c r="C106076" s="1" t="s">
        <v>5</v>
      </c>
    </row>
    <row r="106077" spans="1:4" x14ac:dyDescent="0.2">
      <c r="A106077" s="1">
        <v>106075</v>
      </c>
      <c r="B106077" s="1" t="s">
        <v>105705</v>
      </c>
      <c r="C106077" s="1" t="s">
        <v>60</v>
      </c>
    </row>
    <row r="106078" spans="1:4" x14ac:dyDescent="0.2">
      <c r="A106078" s="1">
        <v>106076</v>
      </c>
      <c r="B106078" s="1" t="s">
        <v>105706</v>
      </c>
      <c r="C106078" s="1" t="s">
        <v>5</v>
      </c>
    </row>
    <row r="106079" spans="1:4" x14ac:dyDescent="0.2">
      <c r="A106079" s="1">
        <v>106077</v>
      </c>
      <c r="B106079" s="1" t="s">
        <v>105707</v>
      </c>
      <c r="C106079" s="1" t="s">
        <v>5</v>
      </c>
    </row>
    <row r="106080" spans="1:4" x14ac:dyDescent="0.2">
      <c r="A106080" s="1">
        <v>106078</v>
      </c>
      <c r="B106080" s="1" t="s">
        <v>105708</v>
      </c>
      <c r="C106080" s="1" t="s">
        <v>60</v>
      </c>
    </row>
    <row r="106081" spans="1:3" x14ac:dyDescent="0.2">
      <c r="A106081" s="1">
        <v>106079</v>
      </c>
      <c r="B106081" s="1" t="s">
        <v>105709</v>
      </c>
      <c r="C106081" s="1" t="s">
        <v>5</v>
      </c>
    </row>
    <row r="106082" spans="1:3" x14ac:dyDescent="0.2">
      <c r="A106082" s="1">
        <v>106080</v>
      </c>
      <c r="B106082" s="1" t="s">
        <v>105710</v>
      </c>
      <c r="C106082" s="1" t="s">
        <v>5</v>
      </c>
    </row>
    <row r="106083" spans="1:3" x14ac:dyDescent="0.2">
      <c r="A106083" s="1">
        <v>106081</v>
      </c>
      <c r="B106083" s="1" t="s">
        <v>105711</v>
      </c>
      <c r="C106083" s="1" t="s">
        <v>5</v>
      </c>
    </row>
    <row r="106084" spans="1:3" x14ac:dyDescent="0.2">
      <c r="A106084" s="1">
        <v>106082</v>
      </c>
      <c r="B106084" s="1" t="s">
        <v>105712</v>
      </c>
      <c r="C106084" s="1" t="s">
        <v>5</v>
      </c>
    </row>
    <row r="106085" spans="1:3" x14ac:dyDescent="0.2">
      <c r="A106085" s="1">
        <v>106083</v>
      </c>
      <c r="B106085" s="1" t="s">
        <v>105713</v>
      </c>
      <c r="C106085" s="1" t="s">
        <v>5</v>
      </c>
    </row>
    <row r="106086" spans="1:3" x14ac:dyDescent="0.2">
      <c r="A106086" s="1">
        <v>106084</v>
      </c>
      <c r="B106086" s="1" t="s">
        <v>105714</v>
      </c>
      <c r="C106086" s="1" t="s">
        <v>5</v>
      </c>
    </row>
    <row r="106087" spans="1:3" x14ac:dyDescent="0.2">
      <c r="A106087" s="1">
        <v>106085</v>
      </c>
      <c r="B106087" s="1" t="s">
        <v>105715</v>
      </c>
      <c r="C106087" s="1" t="s">
        <v>60</v>
      </c>
    </row>
    <row r="106088" spans="1:3" x14ac:dyDescent="0.2">
      <c r="A106088" s="1">
        <v>106086</v>
      </c>
      <c r="B106088" s="1" t="s">
        <v>105716</v>
      </c>
      <c r="C106088" s="1" t="s">
        <v>60</v>
      </c>
    </row>
    <row r="106089" spans="1:3" x14ac:dyDescent="0.2">
      <c r="A106089" s="1">
        <v>106087</v>
      </c>
      <c r="B106089" s="1" t="s">
        <v>105717</v>
      </c>
      <c r="C106089" s="1" t="s">
        <v>60</v>
      </c>
    </row>
    <row r="106090" spans="1:3" x14ac:dyDescent="0.2">
      <c r="A106090" s="1">
        <v>106088</v>
      </c>
      <c r="B106090" s="1" t="s">
        <v>105718</v>
      </c>
      <c r="C106090" s="1" t="s">
        <v>5</v>
      </c>
    </row>
    <row r="106091" spans="1:3" x14ac:dyDescent="0.2">
      <c r="A106091" s="1">
        <v>106089</v>
      </c>
      <c r="B106091" s="1" t="s">
        <v>105719</v>
      </c>
      <c r="C106091" s="1" t="s">
        <v>5</v>
      </c>
    </row>
    <row r="106092" spans="1:3" x14ac:dyDescent="0.2">
      <c r="A106092" s="1">
        <v>106090</v>
      </c>
      <c r="B106092" s="1" t="s">
        <v>105720</v>
      </c>
      <c r="C106092" s="1" t="s">
        <v>5</v>
      </c>
    </row>
    <row r="106093" spans="1:3" x14ac:dyDescent="0.2">
      <c r="A106093" s="1">
        <v>106091</v>
      </c>
      <c r="B106093" s="1" t="s">
        <v>105721</v>
      </c>
      <c r="C106093" s="1" t="s">
        <v>5</v>
      </c>
    </row>
    <row r="106094" spans="1:3" x14ac:dyDescent="0.2">
      <c r="A106094" s="1">
        <v>106092</v>
      </c>
      <c r="B106094" s="1" t="s">
        <v>105722</v>
      </c>
      <c r="C106094" s="1" t="s">
        <v>5</v>
      </c>
    </row>
    <row r="106095" spans="1:3" x14ac:dyDescent="0.2">
      <c r="A106095" s="1">
        <v>106093</v>
      </c>
      <c r="B106095" s="1" t="s">
        <v>105723</v>
      </c>
      <c r="C106095" s="1" t="s">
        <v>5</v>
      </c>
    </row>
    <row r="106096" spans="1:3" x14ac:dyDescent="0.2">
      <c r="A106096" s="1">
        <v>106094</v>
      </c>
      <c r="B106096" s="1" t="s">
        <v>105724</v>
      </c>
      <c r="C106096" s="1" t="s">
        <v>5</v>
      </c>
    </row>
    <row r="106097" spans="1:4" x14ac:dyDescent="0.2">
      <c r="A106097" s="1">
        <v>106095</v>
      </c>
      <c r="B106097" s="1" t="s">
        <v>105725</v>
      </c>
      <c r="C106097" s="1" t="s">
        <v>5</v>
      </c>
    </row>
    <row r="106098" spans="1:4" x14ac:dyDescent="0.2">
      <c r="A106098" s="1">
        <v>106096</v>
      </c>
      <c r="B106098" s="1" t="s">
        <v>105726</v>
      </c>
      <c r="C106098" s="1" t="s">
        <v>60</v>
      </c>
    </row>
    <row r="106099" spans="1:4" x14ac:dyDescent="0.2">
      <c r="A106099" s="1">
        <v>106097</v>
      </c>
      <c r="B106099" s="1" t="s">
        <v>105727</v>
      </c>
      <c r="C106099" s="1" t="s">
        <v>60</v>
      </c>
      <c r="D106099" s="1" t="s">
        <v>61</v>
      </c>
    </row>
    <row r="106100" spans="1:4" x14ac:dyDescent="0.2">
      <c r="A106100" s="1">
        <v>106098</v>
      </c>
      <c r="B106100" s="1" t="s">
        <v>105728</v>
      </c>
      <c r="C106100" s="1" t="s">
        <v>60</v>
      </c>
    </row>
    <row r="106101" spans="1:4" x14ac:dyDescent="0.2">
      <c r="A106101" s="1">
        <v>106099</v>
      </c>
      <c r="B106101" s="1" t="s">
        <v>105729</v>
      </c>
      <c r="C106101" s="1" t="s">
        <v>60</v>
      </c>
    </row>
    <row r="106102" spans="1:4" x14ac:dyDescent="0.2">
      <c r="A106102" s="1">
        <v>106100</v>
      </c>
      <c r="B106102" s="1" t="s">
        <v>105730</v>
      </c>
      <c r="C106102" s="1" t="s">
        <v>5</v>
      </c>
    </row>
    <row r="106103" spans="1:4" x14ac:dyDescent="0.2">
      <c r="A106103" s="1">
        <v>106101</v>
      </c>
      <c r="B106103" s="1" t="s">
        <v>105731</v>
      </c>
      <c r="C106103" s="1" t="s">
        <v>5</v>
      </c>
    </row>
    <row r="106104" spans="1:4" x14ac:dyDescent="0.2">
      <c r="A106104" s="1">
        <v>106102</v>
      </c>
      <c r="B106104" s="1" t="s">
        <v>105732</v>
      </c>
      <c r="C106104" s="1" t="s">
        <v>60</v>
      </c>
    </row>
    <row r="106105" spans="1:4" x14ac:dyDescent="0.2">
      <c r="A106105" s="1">
        <v>106103</v>
      </c>
      <c r="B106105" s="1" t="s">
        <v>105733</v>
      </c>
      <c r="C106105" s="1" t="s">
        <v>60</v>
      </c>
    </row>
    <row r="106106" spans="1:4" x14ac:dyDescent="0.2">
      <c r="A106106" s="1">
        <v>106104</v>
      </c>
      <c r="B106106" s="1" t="s">
        <v>105734</v>
      </c>
      <c r="C106106" s="1" t="s">
        <v>60</v>
      </c>
      <c r="D106106" s="1" t="s">
        <v>61</v>
      </c>
    </row>
    <row r="106107" spans="1:4" x14ac:dyDescent="0.2">
      <c r="A106107" s="1">
        <v>106105</v>
      </c>
      <c r="B106107" s="1" t="s">
        <v>105735</v>
      </c>
      <c r="C106107" s="1" t="s">
        <v>5</v>
      </c>
    </row>
    <row r="106108" spans="1:4" x14ac:dyDescent="0.2">
      <c r="A106108" s="1">
        <v>106106</v>
      </c>
      <c r="B106108" s="1" t="s">
        <v>105736</v>
      </c>
      <c r="C106108" s="1" t="s">
        <v>60</v>
      </c>
      <c r="D106108" s="1" t="s">
        <v>61</v>
      </c>
    </row>
    <row r="106109" spans="1:4" x14ac:dyDescent="0.2">
      <c r="A106109" s="1">
        <v>106107</v>
      </c>
      <c r="B106109" s="1" t="s">
        <v>105737</v>
      </c>
      <c r="C106109" s="1" t="s">
        <v>5</v>
      </c>
    </row>
    <row r="106110" spans="1:4" x14ac:dyDescent="0.2">
      <c r="A106110" s="1">
        <v>106108</v>
      </c>
      <c r="B106110" s="1" t="s">
        <v>105738</v>
      </c>
      <c r="C106110" s="1" t="s">
        <v>60</v>
      </c>
    </row>
    <row r="106111" spans="1:4" x14ac:dyDescent="0.2">
      <c r="A106111" s="1">
        <v>106109</v>
      </c>
      <c r="B106111" s="1" t="s">
        <v>105739</v>
      </c>
      <c r="C106111" s="1" t="s">
        <v>5</v>
      </c>
    </row>
    <row r="106112" spans="1:4" x14ac:dyDescent="0.2">
      <c r="A106112" s="1">
        <v>106110</v>
      </c>
      <c r="B106112" s="1" t="s">
        <v>105740</v>
      </c>
      <c r="C106112" s="1" t="s">
        <v>60</v>
      </c>
    </row>
    <row r="106113" spans="1:4" x14ac:dyDescent="0.2">
      <c r="A106113" s="1">
        <v>106111</v>
      </c>
      <c r="B106113" s="1" t="s">
        <v>105741</v>
      </c>
      <c r="C106113" s="1" t="s">
        <v>60</v>
      </c>
    </row>
    <row r="106114" spans="1:4" x14ac:dyDescent="0.2">
      <c r="A106114" s="1">
        <v>106112</v>
      </c>
      <c r="B106114" s="1" t="s">
        <v>105742</v>
      </c>
      <c r="C106114" s="1" t="s">
        <v>5</v>
      </c>
    </row>
    <row r="106115" spans="1:4" x14ac:dyDescent="0.2">
      <c r="A106115" s="1">
        <v>106113</v>
      </c>
      <c r="B106115" s="1" t="s">
        <v>105743</v>
      </c>
      <c r="C106115" s="1" t="s">
        <v>60</v>
      </c>
    </row>
    <row r="106116" spans="1:4" x14ac:dyDescent="0.2">
      <c r="A106116" s="1">
        <v>106114</v>
      </c>
      <c r="B106116" s="1" t="s">
        <v>105744</v>
      </c>
      <c r="C106116" s="1" t="s">
        <v>60</v>
      </c>
    </row>
    <row r="106117" spans="1:4" x14ac:dyDescent="0.2">
      <c r="A106117" s="1">
        <v>106115</v>
      </c>
      <c r="B106117" s="1" t="s">
        <v>105745</v>
      </c>
      <c r="C106117" s="1" t="s">
        <v>60</v>
      </c>
      <c r="D106117" s="1" t="s">
        <v>61</v>
      </c>
    </row>
    <row r="106118" spans="1:4" x14ac:dyDescent="0.2">
      <c r="A106118" s="1">
        <v>106116</v>
      </c>
      <c r="B106118" s="1" t="s">
        <v>105746</v>
      </c>
      <c r="C106118" s="1" t="s">
        <v>60</v>
      </c>
    </row>
    <row r="106119" spans="1:4" x14ac:dyDescent="0.2">
      <c r="A106119" s="1">
        <v>106117</v>
      </c>
      <c r="B106119" s="1" t="s">
        <v>105747</v>
      </c>
      <c r="C106119" s="1" t="s">
        <v>60</v>
      </c>
      <c r="D106119" s="1" t="s">
        <v>61</v>
      </c>
    </row>
    <row r="106120" spans="1:4" x14ac:dyDescent="0.2">
      <c r="A106120" s="1">
        <v>106118</v>
      </c>
      <c r="B106120" s="1" t="s">
        <v>105748</v>
      </c>
      <c r="C106120" s="1" t="s">
        <v>60</v>
      </c>
    </row>
    <row r="106121" spans="1:4" x14ac:dyDescent="0.2">
      <c r="A106121" s="1">
        <v>106119</v>
      </c>
      <c r="B106121" s="1" t="s">
        <v>105749</v>
      </c>
      <c r="C106121" s="1" t="s">
        <v>5</v>
      </c>
    </row>
    <row r="106122" spans="1:4" x14ac:dyDescent="0.2">
      <c r="A106122" s="1">
        <v>106120</v>
      </c>
      <c r="B106122" s="1" t="s">
        <v>105750</v>
      </c>
      <c r="C106122" s="1" t="s">
        <v>60</v>
      </c>
    </row>
    <row r="106123" spans="1:4" x14ac:dyDescent="0.2">
      <c r="A106123" s="1">
        <v>106121</v>
      </c>
      <c r="B106123" s="1" t="s">
        <v>105751</v>
      </c>
      <c r="C106123" s="1" t="s">
        <v>60</v>
      </c>
      <c r="D106123" s="1" t="s">
        <v>61</v>
      </c>
    </row>
    <row r="106124" spans="1:4" x14ac:dyDescent="0.2">
      <c r="A106124" s="1">
        <v>106122</v>
      </c>
      <c r="B106124" s="1" t="s">
        <v>105752</v>
      </c>
      <c r="C106124" s="1" t="s">
        <v>60</v>
      </c>
    </row>
    <row r="106125" spans="1:4" x14ac:dyDescent="0.2">
      <c r="A106125" s="1">
        <v>106123</v>
      </c>
      <c r="B106125" s="1" t="s">
        <v>105753</v>
      </c>
      <c r="C106125" s="1" t="s">
        <v>60</v>
      </c>
    </row>
    <row r="106126" spans="1:4" x14ac:dyDescent="0.2">
      <c r="A106126" s="1">
        <v>106124</v>
      </c>
      <c r="B106126" s="1" t="s">
        <v>105754</v>
      </c>
      <c r="C106126" s="1" t="s">
        <v>60</v>
      </c>
    </row>
    <row r="106127" spans="1:4" x14ac:dyDescent="0.2">
      <c r="A106127" s="1">
        <v>106125</v>
      </c>
      <c r="B106127" s="1" t="s">
        <v>105755</v>
      </c>
      <c r="C106127" s="1" t="s">
        <v>60</v>
      </c>
    </row>
    <row r="106128" spans="1:4" x14ac:dyDescent="0.2">
      <c r="A106128" s="1">
        <v>106126</v>
      </c>
      <c r="B106128" s="1" t="s">
        <v>105756</v>
      </c>
      <c r="C106128" s="1" t="s">
        <v>60</v>
      </c>
    </row>
    <row r="106129" spans="1:4" x14ac:dyDescent="0.2">
      <c r="A106129" s="1">
        <v>106127</v>
      </c>
      <c r="B106129" s="1" t="s">
        <v>105757</v>
      </c>
      <c r="C106129" s="1" t="s">
        <v>60</v>
      </c>
    </row>
    <row r="106130" spans="1:4" x14ac:dyDescent="0.2">
      <c r="A106130" s="1">
        <v>106128</v>
      </c>
      <c r="B106130" s="1" t="s">
        <v>105758</v>
      </c>
      <c r="C106130" s="1" t="s">
        <v>60</v>
      </c>
    </row>
    <row r="106131" spans="1:4" x14ac:dyDescent="0.2">
      <c r="A106131" s="1">
        <v>106129</v>
      </c>
      <c r="B106131" s="1" t="s">
        <v>105759</v>
      </c>
      <c r="C106131" s="1" t="s">
        <v>60</v>
      </c>
      <c r="D106131" s="1" t="s">
        <v>61</v>
      </c>
    </row>
    <row r="106132" spans="1:4" x14ac:dyDescent="0.2">
      <c r="A106132" s="1">
        <v>106130</v>
      </c>
      <c r="B106132" s="1" t="s">
        <v>105760</v>
      </c>
      <c r="C106132" s="1" t="s">
        <v>60</v>
      </c>
    </row>
    <row r="106133" spans="1:4" x14ac:dyDescent="0.2">
      <c r="A106133" s="1">
        <v>106131</v>
      </c>
      <c r="B106133" s="1" t="s">
        <v>105761</v>
      </c>
      <c r="C106133" s="1" t="s">
        <v>60</v>
      </c>
    </row>
    <row r="106134" spans="1:4" x14ac:dyDescent="0.2">
      <c r="A106134" s="1">
        <v>106132</v>
      </c>
      <c r="B106134" s="1" t="s">
        <v>105762</v>
      </c>
      <c r="C106134" s="1" t="s">
        <v>60</v>
      </c>
    </row>
    <row r="106135" spans="1:4" x14ac:dyDescent="0.2">
      <c r="A106135" s="1">
        <v>106133</v>
      </c>
      <c r="B106135" s="1" t="s">
        <v>105763</v>
      </c>
      <c r="C106135" s="1" t="s">
        <v>60</v>
      </c>
    </row>
    <row r="106136" spans="1:4" x14ac:dyDescent="0.2">
      <c r="A106136" s="1">
        <v>106134</v>
      </c>
      <c r="B106136" s="1" t="s">
        <v>105764</v>
      </c>
      <c r="C106136" s="1" t="s">
        <v>60</v>
      </c>
    </row>
    <row r="106137" spans="1:4" x14ac:dyDescent="0.2">
      <c r="A106137" s="1">
        <v>106135</v>
      </c>
      <c r="B106137" s="1" t="s">
        <v>105765</v>
      </c>
      <c r="C106137" s="1" t="s">
        <v>5</v>
      </c>
    </row>
    <row r="106138" spans="1:4" x14ac:dyDescent="0.2">
      <c r="A106138" s="1">
        <v>106136</v>
      </c>
      <c r="B106138" s="1" t="s">
        <v>105766</v>
      </c>
      <c r="C106138" s="1" t="s">
        <v>5</v>
      </c>
    </row>
    <row r="106139" spans="1:4" x14ac:dyDescent="0.2">
      <c r="A106139" s="1">
        <v>106137</v>
      </c>
      <c r="B106139" s="1" t="s">
        <v>105767</v>
      </c>
      <c r="C106139" s="1" t="s">
        <v>5</v>
      </c>
    </row>
    <row r="106140" spans="1:4" x14ac:dyDescent="0.2">
      <c r="A106140" s="1">
        <v>106138</v>
      </c>
      <c r="B106140" s="1" t="s">
        <v>105768</v>
      </c>
      <c r="C106140" s="1" t="s">
        <v>60</v>
      </c>
    </row>
    <row r="106141" spans="1:4" x14ac:dyDescent="0.2">
      <c r="A106141" s="1">
        <v>106139</v>
      </c>
      <c r="B106141" s="1" t="s">
        <v>105769</v>
      </c>
      <c r="C106141" s="1" t="s">
        <v>60</v>
      </c>
    </row>
    <row r="106142" spans="1:4" x14ac:dyDescent="0.2">
      <c r="A106142" s="1">
        <v>106140</v>
      </c>
      <c r="B106142" s="1" t="s">
        <v>105770</v>
      </c>
      <c r="C106142" s="1" t="s">
        <v>60</v>
      </c>
    </row>
    <row r="106143" spans="1:4" x14ac:dyDescent="0.2">
      <c r="A106143" s="1">
        <v>106141</v>
      </c>
      <c r="B106143" s="1" t="s">
        <v>105771</v>
      </c>
      <c r="C106143" s="1" t="s">
        <v>60</v>
      </c>
    </row>
    <row r="106144" spans="1:4" x14ac:dyDescent="0.2">
      <c r="A106144" s="1">
        <v>106142</v>
      </c>
      <c r="B106144" s="1" t="s">
        <v>105772</v>
      </c>
      <c r="C106144" s="1" t="s">
        <v>60</v>
      </c>
    </row>
    <row r="106145" spans="1:3" x14ac:dyDescent="0.2">
      <c r="A106145" s="1">
        <v>106143</v>
      </c>
      <c r="B106145" s="1" t="s">
        <v>105773</v>
      </c>
      <c r="C106145" s="1" t="s">
        <v>5</v>
      </c>
    </row>
    <row r="106146" spans="1:3" x14ac:dyDescent="0.2">
      <c r="A106146" s="1">
        <v>106144</v>
      </c>
      <c r="B106146" s="1" t="s">
        <v>105774</v>
      </c>
      <c r="C106146" s="1" t="s">
        <v>60</v>
      </c>
    </row>
    <row r="106147" spans="1:3" x14ac:dyDescent="0.2">
      <c r="A106147" s="1">
        <v>106145</v>
      </c>
      <c r="B106147" s="1" t="s">
        <v>105775</v>
      </c>
      <c r="C106147" s="1" t="s">
        <v>5</v>
      </c>
    </row>
    <row r="106148" spans="1:3" x14ac:dyDescent="0.2">
      <c r="A106148" s="1">
        <v>106146</v>
      </c>
      <c r="B106148" s="1" t="s">
        <v>105776</v>
      </c>
      <c r="C106148" s="1" t="s">
        <v>5</v>
      </c>
    </row>
    <row r="106149" spans="1:3" x14ac:dyDescent="0.2">
      <c r="A106149" s="1">
        <v>106147</v>
      </c>
      <c r="B106149" s="1" t="s">
        <v>105777</v>
      </c>
      <c r="C106149" s="1" t="s">
        <v>60</v>
      </c>
    </row>
    <row r="106150" spans="1:3" x14ac:dyDescent="0.2">
      <c r="A106150" s="1">
        <v>106148</v>
      </c>
      <c r="B106150" s="1" t="s">
        <v>105778</v>
      </c>
      <c r="C106150" s="1" t="s">
        <v>5</v>
      </c>
    </row>
    <row r="106151" spans="1:3" x14ac:dyDescent="0.2">
      <c r="A106151" s="1">
        <v>106149</v>
      </c>
      <c r="B106151" s="1" t="s">
        <v>105779</v>
      </c>
      <c r="C106151" s="1" t="s">
        <v>60</v>
      </c>
    </row>
    <row r="106152" spans="1:3" x14ac:dyDescent="0.2">
      <c r="A106152" s="1">
        <v>106150</v>
      </c>
      <c r="B106152" s="1" t="s">
        <v>105780</v>
      </c>
      <c r="C106152" s="1" t="s">
        <v>60</v>
      </c>
    </row>
    <row r="106153" spans="1:3" x14ac:dyDescent="0.2">
      <c r="A106153" s="1">
        <v>106151</v>
      </c>
      <c r="B106153" s="1" t="s">
        <v>105781</v>
      </c>
      <c r="C106153" s="1" t="s">
        <v>60</v>
      </c>
    </row>
    <row r="106154" spans="1:3" x14ac:dyDescent="0.2">
      <c r="A106154" s="1">
        <v>106152</v>
      </c>
      <c r="B106154" s="1" t="s">
        <v>105782</v>
      </c>
      <c r="C106154" s="1" t="s">
        <v>60</v>
      </c>
    </row>
    <row r="106155" spans="1:3" x14ac:dyDescent="0.2">
      <c r="A106155" s="1">
        <v>106153</v>
      </c>
      <c r="B106155" s="1" t="s">
        <v>105783</v>
      </c>
      <c r="C106155" s="1" t="s">
        <v>5</v>
      </c>
    </row>
    <row r="106156" spans="1:3" x14ac:dyDescent="0.2">
      <c r="A106156" s="1">
        <v>106154</v>
      </c>
      <c r="B106156" s="1" t="s">
        <v>105784</v>
      </c>
      <c r="C106156" s="1" t="s">
        <v>5</v>
      </c>
    </row>
    <row r="106157" spans="1:3" x14ac:dyDescent="0.2">
      <c r="A106157" s="1">
        <v>106155</v>
      </c>
      <c r="B106157" s="1" t="s">
        <v>105785</v>
      </c>
      <c r="C106157" s="1" t="s">
        <v>5</v>
      </c>
    </row>
    <row r="106158" spans="1:3" x14ac:dyDescent="0.2">
      <c r="A106158" s="1">
        <v>106156</v>
      </c>
      <c r="B106158" s="1" t="s">
        <v>105786</v>
      </c>
      <c r="C106158" s="1" t="s">
        <v>60</v>
      </c>
    </row>
    <row r="106159" spans="1:3" x14ac:dyDescent="0.2">
      <c r="A106159" s="1">
        <v>106157</v>
      </c>
      <c r="B106159" s="1" t="s">
        <v>105787</v>
      </c>
      <c r="C106159" s="1" t="s">
        <v>5</v>
      </c>
    </row>
    <row r="106160" spans="1:3" x14ac:dyDescent="0.2">
      <c r="A106160" s="1">
        <v>106158</v>
      </c>
      <c r="B106160" s="1" t="s">
        <v>105788</v>
      </c>
      <c r="C106160" s="1" t="s">
        <v>60</v>
      </c>
    </row>
    <row r="106161" spans="1:4" x14ac:dyDescent="0.2">
      <c r="A106161" s="1">
        <v>106159</v>
      </c>
      <c r="B106161" s="1" t="s">
        <v>105789</v>
      </c>
      <c r="C106161" s="1" t="s">
        <v>60</v>
      </c>
    </row>
    <row r="106162" spans="1:4" x14ac:dyDescent="0.2">
      <c r="A106162" s="1">
        <v>106160</v>
      </c>
      <c r="B106162" s="1" t="s">
        <v>105790</v>
      </c>
      <c r="C106162" s="1" t="s">
        <v>60</v>
      </c>
      <c r="D106162" s="1" t="s">
        <v>61</v>
      </c>
    </row>
    <row r="106163" spans="1:4" x14ac:dyDescent="0.2">
      <c r="A106163" s="1">
        <v>106161</v>
      </c>
      <c r="B106163" s="1" t="s">
        <v>105791</v>
      </c>
      <c r="C106163" s="1" t="s">
        <v>5</v>
      </c>
    </row>
    <row r="106164" spans="1:4" x14ac:dyDescent="0.2">
      <c r="A106164" s="1">
        <v>106162</v>
      </c>
      <c r="B106164" s="1" t="s">
        <v>105792</v>
      </c>
      <c r="C106164" s="1" t="s">
        <v>60</v>
      </c>
    </row>
    <row r="106165" spans="1:4" x14ac:dyDescent="0.2">
      <c r="A106165" s="1">
        <v>106163</v>
      </c>
      <c r="B106165" s="1" t="s">
        <v>105793</v>
      </c>
      <c r="C106165" s="1" t="s">
        <v>60</v>
      </c>
      <c r="D106165" s="1" t="s">
        <v>61</v>
      </c>
    </row>
    <row r="106166" spans="1:4" x14ac:dyDescent="0.2">
      <c r="A106166" s="1">
        <v>106164</v>
      </c>
      <c r="B106166" s="1" t="s">
        <v>105794</v>
      </c>
      <c r="C106166" s="1" t="s">
        <v>60</v>
      </c>
    </row>
    <row r="106167" spans="1:4" x14ac:dyDescent="0.2">
      <c r="A106167" s="1">
        <v>106165</v>
      </c>
      <c r="B106167" s="1" t="s">
        <v>105795</v>
      </c>
      <c r="C106167" s="1" t="s">
        <v>60</v>
      </c>
    </row>
    <row r="106168" spans="1:4" x14ac:dyDescent="0.2">
      <c r="A106168" s="1">
        <v>106166</v>
      </c>
      <c r="B106168" s="1" t="s">
        <v>105796</v>
      </c>
      <c r="C106168" s="1" t="s">
        <v>5</v>
      </c>
    </row>
    <row r="106169" spans="1:4" x14ac:dyDescent="0.2">
      <c r="A106169" s="1">
        <v>106167</v>
      </c>
      <c r="B106169" s="1" t="s">
        <v>105797</v>
      </c>
      <c r="C106169" s="1" t="s">
        <v>60</v>
      </c>
    </row>
    <row r="106170" spans="1:4" x14ac:dyDescent="0.2">
      <c r="A106170" s="1">
        <v>106168</v>
      </c>
      <c r="B106170" s="1" t="s">
        <v>105798</v>
      </c>
      <c r="C106170" s="1" t="s">
        <v>60</v>
      </c>
      <c r="D106170" s="1" t="s">
        <v>61</v>
      </c>
    </row>
    <row r="106171" spans="1:4" x14ac:dyDescent="0.2">
      <c r="A106171" s="1">
        <v>106169</v>
      </c>
      <c r="B106171" s="1" t="s">
        <v>105799</v>
      </c>
      <c r="C106171" s="1" t="s">
        <v>60</v>
      </c>
      <c r="D106171" s="1" t="s">
        <v>61</v>
      </c>
    </row>
    <row r="106172" spans="1:4" x14ac:dyDescent="0.2">
      <c r="A106172" s="1">
        <v>106170</v>
      </c>
      <c r="B106172" s="1" t="s">
        <v>105800</v>
      </c>
      <c r="C106172" s="1" t="s">
        <v>5</v>
      </c>
    </row>
    <row r="106173" spans="1:4" x14ac:dyDescent="0.2">
      <c r="A106173" s="1">
        <v>106171</v>
      </c>
      <c r="B106173" s="1" t="s">
        <v>105801</v>
      </c>
      <c r="C106173" s="1" t="s">
        <v>60</v>
      </c>
    </row>
    <row r="106174" spans="1:4" x14ac:dyDescent="0.2">
      <c r="A106174" s="1">
        <v>106172</v>
      </c>
      <c r="B106174" s="1" t="s">
        <v>105802</v>
      </c>
      <c r="C106174" s="1" t="s">
        <v>60</v>
      </c>
    </row>
    <row r="106175" spans="1:4" x14ac:dyDescent="0.2">
      <c r="A106175" s="1">
        <v>106173</v>
      </c>
      <c r="B106175" s="1" t="s">
        <v>105803</v>
      </c>
      <c r="C106175" s="1" t="s">
        <v>60</v>
      </c>
    </row>
    <row r="106176" spans="1:4" x14ac:dyDescent="0.2">
      <c r="A106176" s="1">
        <v>106174</v>
      </c>
      <c r="B106176" s="1" t="s">
        <v>105804</v>
      </c>
      <c r="C106176" s="1" t="s">
        <v>5</v>
      </c>
    </row>
    <row r="106177" spans="1:4" x14ac:dyDescent="0.2">
      <c r="A106177" s="1">
        <v>106175</v>
      </c>
      <c r="B106177" s="1" t="s">
        <v>105805</v>
      </c>
      <c r="C106177" s="1" t="s">
        <v>5</v>
      </c>
    </row>
    <row r="106178" spans="1:4" x14ac:dyDescent="0.2">
      <c r="A106178" s="1">
        <v>106176</v>
      </c>
      <c r="B106178" s="1" t="s">
        <v>105806</v>
      </c>
      <c r="C106178" s="1" t="s">
        <v>60</v>
      </c>
    </row>
    <row r="106179" spans="1:4" x14ac:dyDescent="0.2">
      <c r="A106179" s="1">
        <v>106177</v>
      </c>
      <c r="B106179" s="1" t="s">
        <v>105807</v>
      </c>
      <c r="C106179" s="1" t="s">
        <v>60</v>
      </c>
    </row>
    <row r="106180" spans="1:4" x14ac:dyDescent="0.2">
      <c r="A106180" s="1">
        <v>106178</v>
      </c>
      <c r="B106180" s="1" t="s">
        <v>105808</v>
      </c>
      <c r="C106180" s="1" t="s">
        <v>60</v>
      </c>
    </row>
    <row r="106181" spans="1:4" x14ac:dyDescent="0.2">
      <c r="A106181" s="1">
        <v>106179</v>
      </c>
      <c r="B106181" s="1" t="s">
        <v>105809</v>
      </c>
      <c r="C106181" s="1" t="s">
        <v>60</v>
      </c>
    </row>
    <row r="106182" spans="1:4" x14ac:dyDescent="0.2">
      <c r="A106182" s="1">
        <v>106180</v>
      </c>
      <c r="B106182" s="1" t="s">
        <v>105810</v>
      </c>
      <c r="C106182" s="1" t="s">
        <v>5</v>
      </c>
    </row>
    <row r="106183" spans="1:4" x14ac:dyDescent="0.2">
      <c r="A106183" s="1">
        <v>106181</v>
      </c>
      <c r="B106183" s="1" t="s">
        <v>105811</v>
      </c>
      <c r="C106183" s="1" t="s">
        <v>5</v>
      </c>
    </row>
    <row r="106184" spans="1:4" x14ac:dyDescent="0.2">
      <c r="A106184" s="1">
        <v>106182</v>
      </c>
      <c r="B106184" s="1" t="s">
        <v>105812</v>
      </c>
      <c r="C106184" s="1" t="s">
        <v>5</v>
      </c>
    </row>
    <row r="106185" spans="1:4" x14ac:dyDescent="0.2">
      <c r="A106185" s="1">
        <v>106183</v>
      </c>
      <c r="B106185" s="1" t="s">
        <v>105813</v>
      </c>
      <c r="C106185" s="1" t="s">
        <v>5</v>
      </c>
    </row>
    <row r="106186" spans="1:4" x14ac:dyDescent="0.2">
      <c r="A106186" s="1">
        <v>106184</v>
      </c>
      <c r="B106186" s="1" t="s">
        <v>105814</v>
      </c>
      <c r="C106186" s="1" t="s">
        <v>5</v>
      </c>
    </row>
    <row r="106187" spans="1:4" x14ac:dyDescent="0.2">
      <c r="A106187" s="1">
        <v>106185</v>
      </c>
      <c r="B106187" s="1" t="s">
        <v>105815</v>
      </c>
      <c r="C106187" s="1" t="s">
        <v>5</v>
      </c>
    </row>
    <row r="106188" spans="1:4" x14ac:dyDescent="0.2">
      <c r="A106188" s="1">
        <v>106186</v>
      </c>
      <c r="B106188" s="1" t="s">
        <v>105816</v>
      </c>
      <c r="C106188" s="1" t="s">
        <v>5</v>
      </c>
    </row>
    <row r="106189" spans="1:4" x14ac:dyDescent="0.2">
      <c r="A106189" s="1">
        <v>106187</v>
      </c>
      <c r="B106189" s="1" t="s">
        <v>105817</v>
      </c>
      <c r="C106189" s="1" t="s">
        <v>60</v>
      </c>
    </row>
    <row r="106190" spans="1:4" x14ac:dyDescent="0.2">
      <c r="A106190" s="1">
        <v>106188</v>
      </c>
      <c r="B106190" s="1" t="s">
        <v>105818</v>
      </c>
      <c r="C106190" s="1" t="s">
        <v>60</v>
      </c>
    </row>
    <row r="106191" spans="1:4" x14ac:dyDescent="0.2">
      <c r="A106191" s="1">
        <v>106189</v>
      </c>
      <c r="B106191" s="1" t="s">
        <v>105819</v>
      </c>
      <c r="C106191" s="1" t="s">
        <v>60</v>
      </c>
      <c r="D106191" s="1" t="s">
        <v>61</v>
      </c>
    </row>
    <row r="106192" spans="1:4" x14ac:dyDescent="0.2">
      <c r="A106192" s="1">
        <v>106190</v>
      </c>
      <c r="B106192" s="1" t="s">
        <v>105820</v>
      </c>
      <c r="C106192" s="1" t="s">
        <v>60</v>
      </c>
    </row>
    <row r="106193" spans="1:4" x14ac:dyDescent="0.2">
      <c r="A106193" s="1">
        <v>106191</v>
      </c>
      <c r="B106193" s="1" t="s">
        <v>105821</v>
      </c>
      <c r="C106193" s="1" t="s">
        <v>60</v>
      </c>
    </row>
    <row r="106194" spans="1:4" x14ac:dyDescent="0.2">
      <c r="A106194" s="1">
        <v>106192</v>
      </c>
      <c r="B106194" s="1" t="s">
        <v>105822</v>
      </c>
      <c r="C106194" s="1" t="s">
        <v>60</v>
      </c>
      <c r="D106194" s="1" t="s">
        <v>61</v>
      </c>
    </row>
    <row r="106195" spans="1:4" x14ac:dyDescent="0.2">
      <c r="A106195" s="1">
        <v>106193</v>
      </c>
      <c r="B106195" s="1" t="s">
        <v>105823</v>
      </c>
      <c r="C106195" s="1" t="s">
        <v>60</v>
      </c>
      <c r="D106195" s="1" t="s">
        <v>61</v>
      </c>
    </row>
    <row r="106196" spans="1:4" x14ac:dyDescent="0.2">
      <c r="A106196" s="1">
        <v>106194</v>
      </c>
      <c r="B106196" s="1" t="s">
        <v>105824</v>
      </c>
      <c r="C106196" s="1" t="s">
        <v>60</v>
      </c>
    </row>
    <row r="106197" spans="1:4" x14ac:dyDescent="0.2">
      <c r="A106197" s="1">
        <v>106195</v>
      </c>
      <c r="B106197" s="1" t="s">
        <v>105825</v>
      </c>
      <c r="C106197" s="1" t="s">
        <v>60</v>
      </c>
      <c r="D106197" s="1" t="s">
        <v>61</v>
      </c>
    </row>
    <row r="106198" spans="1:4" x14ac:dyDescent="0.2">
      <c r="A106198" s="1">
        <v>106196</v>
      </c>
      <c r="B106198" s="1" t="s">
        <v>105826</v>
      </c>
      <c r="C106198" s="1" t="s">
        <v>5</v>
      </c>
    </row>
    <row r="106199" spans="1:4" x14ac:dyDescent="0.2">
      <c r="A106199" s="1">
        <v>106197</v>
      </c>
      <c r="B106199" s="1" t="s">
        <v>105827</v>
      </c>
      <c r="C106199" s="1" t="s">
        <v>60</v>
      </c>
    </row>
    <row r="106200" spans="1:4" x14ac:dyDescent="0.2">
      <c r="A106200" s="1">
        <v>106198</v>
      </c>
      <c r="B106200" s="1" t="s">
        <v>105828</v>
      </c>
      <c r="C106200" s="1" t="s">
        <v>60</v>
      </c>
    </row>
    <row r="106201" spans="1:4" x14ac:dyDescent="0.2">
      <c r="A106201" s="1">
        <v>106199</v>
      </c>
      <c r="B106201" s="1" t="s">
        <v>105829</v>
      </c>
      <c r="C106201" s="1" t="s">
        <v>60</v>
      </c>
    </row>
    <row r="106202" spans="1:4" x14ac:dyDescent="0.2">
      <c r="A106202" s="1">
        <v>106200</v>
      </c>
      <c r="B106202" s="1" t="s">
        <v>105830</v>
      </c>
      <c r="C106202" s="1" t="s">
        <v>60</v>
      </c>
    </row>
    <row r="106203" spans="1:4" x14ac:dyDescent="0.2">
      <c r="A106203" s="1">
        <v>106201</v>
      </c>
      <c r="B106203" s="1" t="s">
        <v>105831</v>
      </c>
      <c r="C106203" s="1" t="s">
        <v>60</v>
      </c>
    </row>
    <row r="106204" spans="1:4" x14ac:dyDescent="0.2">
      <c r="A106204" s="1">
        <v>106202</v>
      </c>
      <c r="B106204" s="1" t="s">
        <v>105832</v>
      </c>
      <c r="C106204" s="1" t="s">
        <v>60</v>
      </c>
    </row>
    <row r="106205" spans="1:4" x14ac:dyDescent="0.2">
      <c r="A106205" s="1">
        <v>106203</v>
      </c>
      <c r="B106205" s="1" t="s">
        <v>105833</v>
      </c>
      <c r="C106205" s="1" t="s">
        <v>60</v>
      </c>
      <c r="D106205" s="1" t="s">
        <v>61</v>
      </c>
    </row>
    <row r="106206" spans="1:4" x14ac:dyDescent="0.2">
      <c r="A106206" s="1">
        <v>106204</v>
      </c>
      <c r="B106206" s="1" t="s">
        <v>105834</v>
      </c>
      <c r="C106206" s="1" t="s">
        <v>60</v>
      </c>
      <c r="D106206" s="1" t="s">
        <v>61</v>
      </c>
    </row>
    <row r="106207" spans="1:4" x14ac:dyDescent="0.2">
      <c r="A106207" s="1">
        <v>106205</v>
      </c>
      <c r="B106207" s="1" t="s">
        <v>105835</v>
      </c>
      <c r="C106207" s="1" t="s">
        <v>60</v>
      </c>
    </row>
    <row r="106208" spans="1:4" x14ac:dyDescent="0.2">
      <c r="A106208" s="1">
        <v>106206</v>
      </c>
      <c r="B106208" s="1" t="s">
        <v>105836</v>
      </c>
      <c r="C106208" s="1" t="s">
        <v>60</v>
      </c>
    </row>
    <row r="106209" spans="1:4" x14ac:dyDescent="0.2">
      <c r="A106209" s="1">
        <v>106207</v>
      </c>
      <c r="B106209" s="1" t="s">
        <v>105837</v>
      </c>
      <c r="C106209" s="1" t="s">
        <v>5</v>
      </c>
    </row>
    <row r="106210" spans="1:4" x14ac:dyDescent="0.2">
      <c r="A106210" s="1">
        <v>106208</v>
      </c>
      <c r="B106210" s="1" t="s">
        <v>105838</v>
      </c>
      <c r="C106210" s="1" t="s">
        <v>5</v>
      </c>
    </row>
    <row r="106211" spans="1:4" x14ac:dyDescent="0.2">
      <c r="A106211" s="1">
        <v>106209</v>
      </c>
      <c r="B106211" s="1" t="s">
        <v>105839</v>
      </c>
      <c r="C106211" s="1" t="s">
        <v>60</v>
      </c>
    </row>
    <row r="106212" spans="1:4" x14ac:dyDescent="0.2">
      <c r="A106212" s="1">
        <v>106210</v>
      </c>
      <c r="B106212" s="1" t="s">
        <v>105840</v>
      </c>
      <c r="C106212" s="1" t="s">
        <v>5</v>
      </c>
    </row>
    <row r="106213" spans="1:4" x14ac:dyDescent="0.2">
      <c r="A106213" s="1">
        <v>106211</v>
      </c>
      <c r="B106213" s="1" t="s">
        <v>105841</v>
      </c>
      <c r="C106213" s="1" t="s">
        <v>60</v>
      </c>
    </row>
    <row r="106214" spans="1:4" x14ac:dyDescent="0.2">
      <c r="A106214" s="1">
        <v>106212</v>
      </c>
      <c r="B106214" s="1" t="s">
        <v>105842</v>
      </c>
      <c r="C106214" s="1" t="s">
        <v>5</v>
      </c>
    </row>
    <row r="106215" spans="1:4" x14ac:dyDescent="0.2">
      <c r="A106215" s="1">
        <v>106213</v>
      </c>
      <c r="B106215" s="1" t="s">
        <v>105843</v>
      </c>
      <c r="C106215" s="1" t="s">
        <v>60</v>
      </c>
      <c r="D106215" s="1" t="s">
        <v>61</v>
      </c>
    </row>
    <row r="106216" spans="1:4" x14ac:dyDescent="0.2">
      <c r="A106216" s="1">
        <v>106214</v>
      </c>
      <c r="B106216" s="1" t="s">
        <v>105844</v>
      </c>
      <c r="C106216" s="1" t="s">
        <v>60</v>
      </c>
    </row>
    <row r="106217" spans="1:4" x14ac:dyDescent="0.2">
      <c r="A106217" s="1">
        <v>106215</v>
      </c>
      <c r="B106217" s="1" t="s">
        <v>105845</v>
      </c>
      <c r="C106217" s="1" t="s">
        <v>60</v>
      </c>
    </row>
    <row r="106218" spans="1:4" x14ac:dyDescent="0.2">
      <c r="A106218" s="1">
        <v>106216</v>
      </c>
      <c r="B106218" s="1" t="s">
        <v>105846</v>
      </c>
      <c r="C106218" s="1" t="s">
        <v>60</v>
      </c>
    </row>
    <row r="106219" spans="1:4" x14ac:dyDescent="0.2">
      <c r="A106219" s="1">
        <v>106217</v>
      </c>
      <c r="B106219" s="1" t="s">
        <v>105847</v>
      </c>
      <c r="C106219" s="1" t="s">
        <v>60</v>
      </c>
    </row>
    <row r="106220" spans="1:4" x14ac:dyDescent="0.2">
      <c r="A106220" s="1">
        <v>106218</v>
      </c>
      <c r="B106220" s="1" t="s">
        <v>105848</v>
      </c>
      <c r="C106220" s="1" t="s">
        <v>60</v>
      </c>
    </row>
    <row r="106221" spans="1:4" x14ac:dyDescent="0.2">
      <c r="A106221" s="1">
        <v>106219</v>
      </c>
      <c r="B106221" s="1" t="s">
        <v>105849</v>
      </c>
      <c r="C106221" s="1" t="s">
        <v>60</v>
      </c>
    </row>
    <row r="106222" spans="1:4" x14ac:dyDescent="0.2">
      <c r="A106222" s="1">
        <v>106220</v>
      </c>
      <c r="B106222" s="1" t="s">
        <v>105850</v>
      </c>
      <c r="C106222" s="1" t="s">
        <v>60</v>
      </c>
    </row>
    <row r="106223" spans="1:4" x14ac:dyDescent="0.2">
      <c r="A106223" s="1">
        <v>106221</v>
      </c>
      <c r="B106223" s="1" t="s">
        <v>105851</v>
      </c>
      <c r="C106223" s="1" t="s">
        <v>60</v>
      </c>
    </row>
    <row r="106224" spans="1:4" x14ac:dyDescent="0.2">
      <c r="A106224" s="1">
        <v>106222</v>
      </c>
      <c r="B106224" s="1" t="s">
        <v>105852</v>
      </c>
      <c r="C106224" s="1" t="s">
        <v>60</v>
      </c>
    </row>
    <row r="106225" spans="1:4" x14ac:dyDescent="0.2">
      <c r="A106225" s="1">
        <v>106223</v>
      </c>
      <c r="B106225" s="1" t="s">
        <v>105853</v>
      </c>
      <c r="C106225" s="1" t="s">
        <v>60</v>
      </c>
      <c r="D106225" s="1" t="s">
        <v>61</v>
      </c>
    </row>
    <row r="106226" spans="1:4" x14ac:dyDescent="0.2">
      <c r="A106226" s="1">
        <v>106224</v>
      </c>
      <c r="B106226" s="1" t="s">
        <v>105854</v>
      </c>
      <c r="C106226" s="1" t="s">
        <v>60</v>
      </c>
    </row>
    <row r="106227" spans="1:4" x14ac:dyDescent="0.2">
      <c r="A106227" s="1">
        <v>106225</v>
      </c>
      <c r="B106227" s="1" t="s">
        <v>105855</v>
      </c>
      <c r="C106227" s="1" t="s">
        <v>307</v>
      </c>
    </row>
    <row r="106228" spans="1:4" x14ac:dyDescent="0.2">
      <c r="A106228" s="1">
        <v>106226</v>
      </c>
      <c r="B106228" s="1" t="s">
        <v>105856</v>
      </c>
      <c r="C106228" s="1" t="s">
        <v>60</v>
      </c>
    </row>
    <row r="106229" spans="1:4" x14ac:dyDescent="0.2">
      <c r="A106229" s="1">
        <v>106227</v>
      </c>
      <c r="B106229" s="1" t="s">
        <v>105857</v>
      </c>
      <c r="C106229" s="1" t="s">
        <v>5</v>
      </c>
    </row>
    <row r="106230" spans="1:4" x14ac:dyDescent="0.2">
      <c r="A106230" s="1">
        <v>106228</v>
      </c>
      <c r="B106230" s="1" t="s">
        <v>105858</v>
      </c>
      <c r="C106230" s="1" t="s">
        <v>60</v>
      </c>
    </row>
    <row r="106231" spans="1:4" x14ac:dyDescent="0.2">
      <c r="A106231" s="1">
        <v>106229</v>
      </c>
      <c r="B106231" s="1" t="s">
        <v>105859</v>
      </c>
      <c r="C106231" s="1" t="s">
        <v>60</v>
      </c>
    </row>
    <row r="106232" spans="1:4" x14ac:dyDescent="0.2">
      <c r="A106232" s="1">
        <v>106230</v>
      </c>
      <c r="B106232" s="1" t="s">
        <v>105860</v>
      </c>
      <c r="C106232" s="1" t="s">
        <v>60</v>
      </c>
    </row>
    <row r="106233" spans="1:4" x14ac:dyDescent="0.2">
      <c r="A106233" s="1">
        <v>106231</v>
      </c>
      <c r="B106233" s="1" t="s">
        <v>105861</v>
      </c>
      <c r="C106233" s="1" t="s">
        <v>60</v>
      </c>
    </row>
    <row r="106234" spans="1:4" x14ac:dyDescent="0.2">
      <c r="A106234" s="1">
        <v>106232</v>
      </c>
      <c r="B106234" s="1" t="s">
        <v>105862</v>
      </c>
      <c r="C106234" s="1" t="s">
        <v>307</v>
      </c>
    </row>
    <row r="106235" spans="1:4" x14ac:dyDescent="0.2">
      <c r="A106235" s="1">
        <v>106233</v>
      </c>
      <c r="B106235" s="1" t="s">
        <v>105863</v>
      </c>
      <c r="C106235" s="1" t="s">
        <v>60</v>
      </c>
    </row>
    <row r="106236" spans="1:4" x14ac:dyDescent="0.2">
      <c r="A106236" s="1">
        <v>106234</v>
      </c>
      <c r="B106236" s="1" t="s">
        <v>105864</v>
      </c>
      <c r="C106236" s="1" t="s">
        <v>60</v>
      </c>
    </row>
    <row r="106237" spans="1:4" x14ac:dyDescent="0.2">
      <c r="A106237" s="1">
        <v>106235</v>
      </c>
      <c r="B106237" s="1" t="s">
        <v>105865</v>
      </c>
      <c r="C106237" s="1" t="s">
        <v>60</v>
      </c>
    </row>
    <row r="106238" spans="1:4" x14ac:dyDescent="0.2">
      <c r="A106238" s="1">
        <v>106236</v>
      </c>
      <c r="B106238" s="1" t="s">
        <v>105866</v>
      </c>
      <c r="C106238" s="1" t="s">
        <v>60</v>
      </c>
    </row>
    <row r="106239" spans="1:4" x14ac:dyDescent="0.2">
      <c r="A106239" s="1">
        <v>106237</v>
      </c>
      <c r="B106239" s="1" t="s">
        <v>105867</v>
      </c>
      <c r="C106239" s="1" t="s">
        <v>5</v>
      </c>
    </row>
    <row r="106240" spans="1:4" x14ac:dyDescent="0.2">
      <c r="A106240" s="1">
        <v>106238</v>
      </c>
      <c r="B106240" s="1" t="s">
        <v>105868</v>
      </c>
      <c r="C106240" s="1" t="s">
        <v>5</v>
      </c>
    </row>
    <row r="106241" spans="1:3" x14ac:dyDescent="0.2">
      <c r="A106241" s="1">
        <v>106239</v>
      </c>
      <c r="B106241" s="1" t="s">
        <v>105869</v>
      </c>
      <c r="C106241" s="1" t="s">
        <v>5</v>
      </c>
    </row>
    <row r="106242" spans="1:3" x14ac:dyDescent="0.2">
      <c r="A106242" s="1">
        <v>106240</v>
      </c>
      <c r="B106242" s="1" t="s">
        <v>105870</v>
      </c>
      <c r="C106242" s="1" t="s">
        <v>60</v>
      </c>
    </row>
    <row r="106243" spans="1:3" x14ac:dyDescent="0.2">
      <c r="A106243" s="1">
        <v>106241</v>
      </c>
      <c r="B106243" s="1" t="s">
        <v>105871</v>
      </c>
      <c r="C106243" s="1" t="s">
        <v>60</v>
      </c>
    </row>
    <row r="106244" spans="1:3" x14ac:dyDescent="0.2">
      <c r="A106244" s="1">
        <v>106242</v>
      </c>
      <c r="B106244" s="1" t="s">
        <v>105872</v>
      </c>
      <c r="C106244" s="1" t="s">
        <v>5</v>
      </c>
    </row>
    <row r="106245" spans="1:3" x14ac:dyDescent="0.2">
      <c r="A106245" s="1">
        <v>106243</v>
      </c>
      <c r="B106245" s="1" t="s">
        <v>105873</v>
      </c>
      <c r="C106245" s="1" t="s">
        <v>5</v>
      </c>
    </row>
    <row r="106246" spans="1:3" x14ac:dyDescent="0.2">
      <c r="A106246" s="1">
        <v>106244</v>
      </c>
      <c r="B106246" s="1" t="s">
        <v>105874</v>
      </c>
      <c r="C106246" s="1" t="s">
        <v>5</v>
      </c>
    </row>
    <row r="106247" spans="1:3" x14ac:dyDescent="0.2">
      <c r="A106247" s="1">
        <v>106245</v>
      </c>
      <c r="B106247" s="1" t="s">
        <v>105875</v>
      </c>
      <c r="C106247" s="1" t="s">
        <v>5</v>
      </c>
    </row>
    <row r="106248" spans="1:3" x14ac:dyDescent="0.2">
      <c r="A106248" s="1">
        <v>106246</v>
      </c>
      <c r="B106248" s="1" t="s">
        <v>105876</v>
      </c>
      <c r="C106248" s="1" t="s">
        <v>60</v>
      </c>
    </row>
    <row r="106249" spans="1:3" x14ac:dyDescent="0.2">
      <c r="A106249" s="1">
        <v>106247</v>
      </c>
      <c r="B106249" s="1" t="s">
        <v>105877</v>
      </c>
      <c r="C106249" s="1" t="s">
        <v>5</v>
      </c>
    </row>
    <row r="106250" spans="1:3" x14ac:dyDescent="0.2">
      <c r="A106250" s="1">
        <v>106248</v>
      </c>
      <c r="B106250" s="1" t="s">
        <v>105878</v>
      </c>
      <c r="C106250" s="1" t="s">
        <v>5</v>
      </c>
    </row>
    <row r="106251" spans="1:3" x14ac:dyDescent="0.2">
      <c r="A106251" s="1">
        <v>106249</v>
      </c>
      <c r="B106251" s="1" t="s">
        <v>105879</v>
      </c>
      <c r="C106251" s="1" t="s">
        <v>5</v>
      </c>
    </row>
    <row r="106252" spans="1:3" x14ac:dyDescent="0.2">
      <c r="A106252" s="1">
        <v>106250</v>
      </c>
      <c r="B106252" s="1" t="s">
        <v>105880</v>
      </c>
      <c r="C106252" s="1" t="s">
        <v>60</v>
      </c>
    </row>
    <row r="106253" spans="1:3" x14ac:dyDescent="0.2">
      <c r="A106253" s="1">
        <v>106251</v>
      </c>
      <c r="B106253" s="1" t="s">
        <v>105881</v>
      </c>
      <c r="C106253" s="1" t="s">
        <v>60</v>
      </c>
    </row>
    <row r="106254" spans="1:3" x14ac:dyDescent="0.2">
      <c r="A106254" s="1">
        <v>106252</v>
      </c>
      <c r="B106254" s="1" t="s">
        <v>105882</v>
      </c>
      <c r="C106254" s="1" t="s">
        <v>60</v>
      </c>
    </row>
    <row r="106255" spans="1:3" x14ac:dyDescent="0.2">
      <c r="A106255" s="1">
        <v>106253</v>
      </c>
      <c r="B106255" s="1" t="s">
        <v>105883</v>
      </c>
      <c r="C106255" s="1" t="s">
        <v>60</v>
      </c>
    </row>
    <row r="106256" spans="1:3" x14ac:dyDescent="0.2">
      <c r="A106256" s="1">
        <v>106254</v>
      </c>
      <c r="B106256" s="1" t="s">
        <v>105884</v>
      </c>
      <c r="C106256" s="1" t="s">
        <v>5</v>
      </c>
    </row>
    <row r="106257" spans="1:4" x14ac:dyDescent="0.2">
      <c r="A106257" s="1">
        <v>106255</v>
      </c>
      <c r="B106257" s="1" t="s">
        <v>105885</v>
      </c>
      <c r="C106257" s="1" t="s">
        <v>60</v>
      </c>
    </row>
    <row r="106258" spans="1:4" x14ac:dyDescent="0.2">
      <c r="A106258" s="1">
        <v>106256</v>
      </c>
      <c r="B106258" s="1" t="s">
        <v>105886</v>
      </c>
      <c r="C106258" s="1" t="s">
        <v>60</v>
      </c>
    </row>
    <row r="106259" spans="1:4" x14ac:dyDescent="0.2">
      <c r="A106259" s="1">
        <v>106257</v>
      </c>
      <c r="B106259" s="1" t="s">
        <v>105887</v>
      </c>
      <c r="C106259" s="1" t="s">
        <v>5</v>
      </c>
    </row>
    <row r="106260" spans="1:4" x14ac:dyDescent="0.2">
      <c r="A106260" s="1">
        <v>106258</v>
      </c>
      <c r="B106260" s="1" t="s">
        <v>105888</v>
      </c>
      <c r="C106260" s="1" t="s">
        <v>60</v>
      </c>
      <c r="D106260" s="1" t="s">
        <v>61</v>
      </c>
    </row>
    <row r="106261" spans="1:4" x14ac:dyDescent="0.2">
      <c r="A106261" s="1">
        <v>106259</v>
      </c>
      <c r="B106261" s="1" t="s">
        <v>105889</v>
      </c>
      <c r="C106261" s="1" t="s">
        <v>60</v>
      </c>
    </row>
    <row r="106262" spans="1:4" x14ac:dyDescent="0.2">
      <c r="A106262" s="1">
        <v>106260</v>
      </c>
      <c r="B106262" s="1" t="s">
        <v>105890</v>
      </c>
      <c r="C106262" s="1" t="s">
        <v>5</v>
      </c>
    </row>
    <row r="106263" spans="1:4" x14ac:dyDescent="0.2">
      <c r="A106263" s="1">
        <v>106261</v>
      </c>
      <c r="B106263" s="1" t="s">
        <v>105891</v>
      </c>
      <c r="C106263" s="1" t="s">
        <v>5</v>
      </c>
    </row>
    <row r="106264" spans="1:4" x14ac:dyDescent="0.2">
      <c r="A106264" s="1">
        <v>106262</v>
      </c>
      <c r="B106264" s="1" t="s">
        <v>105892</v>
      </c>
      <c r="C106264" s="1" t="s">
        <v>5</v>
      </c>
    </row>
    <row r="106265" spans="1:4" x14ac:dyDescent="0.2">
      <c r="A106265" s="1">
        <v>106263</v>
      </c>
      <c r="B106265" s="1" t="s">
        <v>105893</v>
      </c>
      <c r="C106265" s="1" t="s">
        <v>60</v>
      </c>
    </row>
    <row r="106266" spans="1:4" x14ac:dyDescent="0.2">
      <c r="A106266" s="1">
        <v>106264</v>
      </c>
      <c r="B106266" s="1" t="s">
        <v>105894</v>
      </c>
      <c r="C106266" s="1" t="s">
        <v>5</v>
      </c>
    </row>
    <row r="106267" spans="1:4" x14ac:dyDescent="0.2">
      <c r="A106267" s="1">
        <v>106265</v>
      </c>
      <c r="B106267" s="1" t="s">
        <v>105895</v>
      </c>
      <c r="C106267" s="1" t="s">
        <v>60</v>
      </c>
    </row>
    <row r="106268" spans="1:4" x14ac:dyDescent="0.2">
      <c r="A106268" s="1">
        <v>106266</v>
      </c>
      <c r="B106268" s="1" t="s">
        <v>105896</v>
      </c>
      <c r="C106268" s="1" t="s">
        <v>5</v>
      </c>
    </row>
    <row r="106269" spans="1:4" x14ac:dyDescent="0.2">
      <c r="A106269" s="1">
        <v>106267</v>
      </c>
      <c r="B106269" s="1" t="s">
        <v>105897</v>
      </c>
      <c r="C106269" s="1" t="s">
        <v>5</v>
      </c>
    </row>
    <row r="106270" spans="1:4" x14ac:dyDescent="0.2">
      <c r="A106270" s="1">
        <v>106268</v>
      </c>
      <c r="B106270" s="1" t="s">
        <v>105898</v>
      </c>
      <c r="C106270" s="1" t="s">
        <v>60</v>
      </c>
    </row>
    <row r="106271" spans="1:4" x14ac:dyDescent="0.2">
      <c r="A106271" s="1">
        <v>106269</v>
      </c>
      <c r="B106271" s="1" t="s">
        <v>105899</v>
      </c>
      <c r="C106271" s="1" t="s">
        <v>60</v>
      </c>
    </row>
    <row r="106272" spans="1:4" x14ac:dyDescent="0.2">
      <c r="A106272" s="1">
        <v>106270</v>
      </c>
      <c r="B106272" s="1" t="s">
        <v>105900</v>
      </c>
      <c r="C106272" s="1" t="s">
        <v>60</v>
      </c>
    </row>
    <row r="106273" spans="1:4" x14ac:dyDescent="0.2">
      <c r="A106273" s="1">
        <v>106271</v>
      </c>
      <c r="B106273" s="1" t="s">
        <v>105901</v>
      </c>
      <c r="C106273" s="1" t="s">
        <v>60</v>
      </c>
    </row>
    <row r="106274" spans="1:4" x14ac:dyDescent="0.2">
      <c r="A106274" s="1">
        <v>106272</v>
      </c>
      <c r="B106274" s="1" t="s">
        <v>105902</v>
      </c>
      <c r="C106274" s="1" t="s">
        <v>60</v>
      </c>
      <c r="D106274" s="1" t="s">
        <v>61</v>
      </c>
    </row>
    <row r="106275" spans="1:4" x14ac:dyDescent="0.2">
      <c r="A106275" s="1">
        <v>106273</v>
      </c>
      <c r="B106275" s="1" t="s">
        <v>105903</v>
      </c>
      <c r="C106275" s="1" t="s">
        <v>60</v>
      </c>
      <c r="D106275" s="1" t="s">
        <v>61</v>
      </c>
    </row>
    <row r="106276" spans="1:4" x14ac:dyDescent="0.2">
      <c r="A106276" s="1">
        <v>106274</v>
      </c>
      <c r="B106276" s="1" t="s">
        <v>105904</v>
      </c>
      <c r="C106276" s="1" t="s">
        <v>60</v>
      </c>
      <c r="D106276" s="1" t="s">
        <v>61</v>
      </c>
    </row>
    <row r="106277" spans="1:4" x14ac:dyDescent="0.2">
      <c r="A106277" s="1">
        <v>106275</v>
      </c>
      <c r="B106277" s="1" t="s">
        <v>105905</v>
      </c>
      <c r="C106277" s="1" t="s">
        <v>60</v>
      </c>
    </row>
    <row r="106278" spans="1:4" x14ac:dyDescent="0.2">
      <c r="A106278" s="1">
        <v>106276</v>
      </c>
      <c r="B106278" s="1" t="s">
        <v>105906</v>
      </c>
      <c r="C106278" s="1" t="s">
        <v>60</v>
      </c>
    </row>
    <row r="106279" spans="1:4" x14ac:dyDescent="0.2">
      <c r="A106279" s="1">
        <v>106277</v>
      </c>
      <c r="B106279" s="1" t="s">
        <v>105907</v>
      </c>
      <c r="C106279" s="1" t="s">
        <v>5</v>
      </c>
    </row>
    <row r="106280" spans="1:4" x14ac:dyDescent="0.2">
      <c r="A106280" s="1">
        <v>106278</v>
      </c>
      <c r="B106280" s="1" t="s">
        <v>105908</v>
      </c>
      <c r="C106280" s="1" t="s">
        <v>60</v>
      </c>
    </row>
    <row r="106281" spans="1:4" x14ac:dyDescent="0.2">
      <c r="A106281" s="1">
        <v>106279</v>
      </c>
      <c r="B106281" s="1" t="s">
        <v>105909</v>
      </c>
      <c r="C106281" s="1" t="s">
        <v>60</v>
      </c>
    </row>
    <row r="106282" spans="1:4" x14ac:dyDescent="0.2">
      <c r="A106282" s="1">
        <v>106280</v>
      </c>
      <c r="B106282" s="1" t="s">
        <v>105910</v>
      </c>
      <c r="C106282" s="1" t="s">
        <v>5</v>
      </c>
    </row>
    <row r="106283" spans="1:4" x14ac:dyDescent="0.2">
      <c r="A106283" s="1">
        <v>106281</v>
      </c>
      <c r="B106283" s="1" t="s">
        <v>105911</v>
      </c>
      <c r="C106283" s="1" t="s">
        <v>60</v>
      </c>
    </row>
    <row r="106284" spans="1:4" x14ac:dyDescent="0.2">
      <c r="A106284" s="1">
        <v>106282</v>
      </c>
      <c r="B106284" s="1" t="s">
        <v>105912</v>
      </c>
      <c r="C106284" s="1" t="s">
        <v>60</v>
      </c>
    </row>
    <row r="106285" spans="1:4" x14ac:dyDescent="0.2">
      <c r="A106285" s="1">
        <v>106283</v>
      </c>
      <c r="B106285" s="1" t="s">
        <v>105913</v>
      </c>
      <c r="C106285" s="1" t="s">
        <v>5</v>
      </c>
    </row>
    <row r="106286" spans="1:4" x14ac:dyDescent="0.2">
      <c r="A106286" s="1">
        <v>106284</v>
      </c>
      <c r="B106286" s="1" t="s">
        <v>105914</v>
      </c>
      <c r="C106286" s="1" t="s">
        <v>60</v>
      </c>
    </row>
    <row r="106287" spans="1:4" x14ac:dyDescent="0.2">
      <c r="A106287" s="1">
        <v>106285</v>
      </c>
      <c r="B106287" s="1" t="s">
        <v>105915</v>
      </c>
      <c r="C106287" s="1" t="s">
        <v>5</v>
      </c>
    </row>
    <row r="106288" spans="1:4" x14ac:dyDescent="0.2">
      <c r="A106288" s="1">
        <v>106286</v>
      </c>
      <c r="B106288" s="1" t="s">
        <v>105916</v>
      </c>
      <c r="C106288" s="1" t="s">
        <v>60</v>
      </c>
    </row>
    <row r="106289" spans="1:4" x14ac:dyDescent="0.2">
      <c r="A106289" s="1">
        <v>106287</v>
      </c>
      <c r="B106289" s="1" t="s">
        <v>105917</v>
      </c>
      <c r="C106289" s="1" t="s">
        <v>60</v>
      </c>
    </row>
    <row r="106290" spans="1:4" x14ac:dyDescent="0.2">
      <c r="A106290" s="1">
        <v>106288</v>
      </c>
      <c r="B106290" s="1" t="s">
        <v>105918</v>
      </c>
      <c r="C106290" s="1" t="s">
        <v>60</v>
      </c>
      <c r="D106290" s="1" t="s">
        <v>61</v>
      </c>
    </row>
    <row r="106291" spans="1:4" x14ac:dyDescent="0.2">
      <c r="A106291" s="1">
        <v>106289</v>
      </c>
      <c r="B106291" s="1" t="s">
        <v>105919</v>
      </c>
      <c r="C106291" s="1" t="s">
        <v>5</v>
      </c>
    </row>
    <row r="106292" spans="1:4" x14ac:dyDescent="0.2">
      <c r="A106292" s="1">
        <v>106290</v>
      </c>
      <c r="B106292" s="1" t="s">
        <v>105920</v>
      </c>
      <c r="C106292" s="1" t="s">
        <v>60</v>
      </c>
    </row>
    <row r="106293" spans="1:4" x14ac:dyDescent="0.2">
      <c r="A106293" s="1">
        <v>106291</v>
      </c>
      <c r="B106293" s="1" t="s">
        <v>105921</v>
      </c>
      <c r="C106293" s="1" t="s">
        <v>60</v>
      </c>
      <c r="D106293" s="1" t="s">
        <v>61</v>
      </c>
    </row>
    <row r="106294" spans="1:4" x14ac:dyDescent="0.2">
      <c r="A106294" s="1">
        <v>106292</v>
      </c>
      <c r="B106294" s="1" t="s">
        <v>105922</v>
      </c>
      <c r="C106294" s="1" t="s">
        <v>60</v>
      </c>
    </row>
    <row r="106295" spans="1:4" x14ac:dyDescent="0.2">
      <c r="A106295" s="1">
        <v>106293</v>
      </c>
      <c r="B106295" s="1" t="s">
        <v>105923</v>
      </c>
      <c r="C106295" s="1" t="s">
        <v>60</v>
      </c>
    </row>
    <row r="106296" spans="1:4" x14ac:dyDescent="0.2">
      <c r="A106296" s="1">
        <v>106294</v>
      </c>
      <c r="B106296" s="1" t="s">
        <v>105924</v>
      </c>
      <c r="C106296" s="1" t="s">
        <v>60</v>
      </c>
    </row>
    <row r="106297" spans="1:4" x14ac:dyDescent="0.2">
      <c r="A106297" s="1">
        <v>106295</v>
      </c>
      <c r="B106297" s="1" t="s">
        <v>105925</v>
      </c>
      <c r="C106297" s="1" t="s">
        <v>60</v>
      </c>
    </row>
    <row r="106298" spans="1:4" x14ac:dyDescent="0.2">
      <c r="A106298" s="1">
        <v>106296</v>
      </c>
      <c r="B106298" s="1" t="s">
        <v>105926</v>
      </c>
      <c r="C106298" s="1" t="s">
        <v>5</v>
      </c>
    </row>
    <row r="106299" spans="1:4" x14ac:dyDescent="0.2">
      <c r="A106299" s="1">
        <v>106297</v>
      </c>
      <c r="B106299" s="1" t="s">
        <v>105927</v>
      </c>
      <c r="C106299" s="1" t="s">
        <v>60</v>
      </c>
    </row>
    <row r="106300" spans="1:4" x14ac:dyDescent="0.2">
      <c r="A106300" s="1">
        <v>106298</v>
      </c>
      <c r="B106300" s="1" t="s">
        <v>105928</v>
      </c>
      <c r="C106300" s="1" t="s">
        <v>5</v>
      </c>
    </row>
    <row r="106301" spans="1:4" x14ac:dyDescent="0.2">
      <c r="A106301" s="1">
        <v>106299</v>
      </c>
      <c r="B106301" s="1" t="s">
        <v>105929</v>
      </c>
      <c r="C106301" s="1" t="s">
        <v>60</v>
      </c>
    </row>
    <row r="106302" spans="1:4" x14ac:dyDescent="0.2">
      <c r="A106302" s="1">
        <v>106300</v>
      </c>
      <c r="B106302" s="1" t="s">
        <v>105930</v>
      </c>
      <c r="C106302" s="1" t="s">
        <v>60</v>
      </c>
    </row>
    <row r="106303" spans="1:4" x14ac:dyDescent="0.2">
      <c r="A106303" s="1">
        <v>106301</v>
      </c>
      <c r="B106303" s="1" t="s">
        <v>105931</v>
      </c>
      <c r="C106303" s="1" t="s">
        <v>60</v>
      </c>
      <c r="D106303" s="1" t="s">
        <v>61</v>
      </c>
    </row>
    <row r="106304" spans="1:4" x14ac:dyDescent="0.2">
      <c r="A106304" s="1">
        <v>106302</v>
      </c>
      <c r="B106304" s="1" t="s">
        <v>105932</v>
      </c>
      <c r="C106304" s="1" t="s">
        <v>60</v>
      </c>
    </row>
    <row r="106305" spans="1:4" x14ac:dyDescent="0.2">
      <c r="A106305" s="1">
        <v>106303</v>
      </c>
      <c r="B106305" s="1" t="s">
        <v>105933</v>
      </c>
      <c r="C106305" s="1" t="s">
        <v>60</v>
      </c>
    </row>
    <row r="106306" spans="1:4" x14ac:dyDescent="0.2">
      <c r="A106306" s="1">
        <v>106304</v>
      </c>
      <c r="B106306" s="1" t="s">
        <v>105934</v>
      </c>
      <c r="C106306" s="1" t="s">
        <v>60</v>
      </c>
    </row>
    <row r="106307" spans="1:4" x14ac:dyDescent="0.2">
      <c r="A106307" s="1">
        <v>106305</v>
      </c>
      <c r="B106307" s="1" t="s">
        <v>105935</v>
      </c>
      <c r="C106307" s="1" t="s">
        <v>5</v>
      </c>
    </row>
    <row r="106308" spans="1:4" x14ac:dyDescent="0.2">
      <c r="A106308" s="1">
        <v>106306</v>
      </c>
      <c r="B106308" s="1" t="s">
        <v>105936</v>
      </c>
      <c r="C106308" s="1" t="s">
        <v>60</v>
      </c>
    </row>
    <row r="106309" spans="1:4" x14ac:dyDescent="0.2">
      <c r="A106309" s="1">
        <v>106307</v>
      </c>
      <c r="B106309" s="1" t="s">
        <v>105937</v>
      </c>
      <c r="C106309" s="1" t="s">
        <v>5</v>
      </c>
    </row>
    <row r="106310" spans="1:4" x14ac:dyDescent="0.2">
      <c r="A106310" s="1">
        <v>106308</v>
      </c>
      <c r="B106310" s="1" t="s">
        <v>105938</v>
      </c>
      <c r="C106310" s="1" t="s">
        <v>5</v>
      </c>
    </row>
    <row r="106311" spans="1:4" x14ac:dyDescent="0.2">
      <c r="A106311" s="1">
        <v>106309</v>
      </c>
      <c r="B106311" s="1" t="s">
        <v>105939</v>
      </c>
      <c r="C106311" s="1" t="s">
        <v>60</v>
      </c>
    </row>
    <row r="106312" spans="1:4" x14ac:dyDescent="0.2">
      <c r="A106312" s="1">
        <v>106310</v>
      </c>
      <c r="B106312" s="1" t="s">
        <v>105940</v>
      </c>
      <c r="C106312" s="1" t="s">
        <v>5</v>
      </c>
    </row>
    <row r="106313" spans="1:4" x14ac:dyDescent="0.2">
      <c r="A106313" s="1">
        <v>106311</v>
      </c>
      <c r="B106313" s="1" t="s">
        <v>105941</v>
      </c>
      <c r="C106313" s="1" t="s">
        <v>60</v>
      </c>
    </row>
    <row r="106314" spans="1:4" x14ac:dyDescent="0.2">
      <c r="A106314" s="1">
        <v>106312</v>
      </c>
      <c r="B106314" s="1" t="s">
        <v>105942</v>
      </c>
      <c r="C106314" s="1" t="s">
        <v>60</v>
      </c>
    </row>
    <row r="106315" spans="1:4" x14ac:dyDescent="0.2">
      <c r="A106315" s="1">
        <v>106313</v>
      </c>
      <c r="B106315" s="1" t="s">
        <v>105943</v>
      </c>
      <c r="C106315" s="1" t="s">
        <v>60</v>
      </c>
    </row>
    <row r="106316" spans="1:4" x14ac:dyDescent="0.2">
      <c r="A106316" s="1">
        <v>106314</v>
      </c>
      <c r="B106316" s="1" t="s">
        <v>105944</v>
      </c>
      <c r="C106316" s="1" t="s">
        <v>60</v>
      </c>
    </row>
    <row r="106317" spans="1:4" x14ac:dyDescent="0.2">
      <c r="A106317" s="1">
        <v>106315</v>
      </c>
      <c r="B106317" s="1" t="s">
        <v>105945</v>
      </c>
      <c r="C106317" s="1" t="s">
        <v>60</v>
      </c>
    </row>
    <row r="106318" spans="1:4" x14ac:dyDescent="0.2">
      <c r="A106318" s="1">
        <v>106316</v>
      </c>
      <c r="B106318" s="1" t="s">
        <v>105946</v>
      </c>
      <c r="C106318" s="1" t="s">
        <v>60</v>
      </c>
      <c r="D106318" s="1" t="s">
        <v>61</v>
      </c>
    </row>
    <row r="106319" spans="1:4" x14ac:dyDescent="0.2">
      <c r="A106319" s="1">
        <v>106317</v>
      </c>
      <c r="B106319" s="1" t="s">
        <v>105947</v>
      </c>
      <c r="C106319" s="1" t="s">
        <v>60</v>
      </c>
      <c r="D106319" s="1" t="s">
        <v>61</v>
      </c>
    </row>
    <row r="106320" spans="1:4" x14ac:dyDescent="0.2">
      <c r="A106320" s="1">
        <v>106318</v>
      </c>
      <c r="B106320" s="1" t="s">
        <v>105948</v>
      </c>
      <c r="C106320" s="1" t="s">
        <v>60</v>
      </c>
    </row>
    <row r="106321" spans="1:4" x14ac:dyDescent="0.2">
      <c r="A106321" s="1">
        <v>106319</v>
      </c>
      <c r="B106321" s="1" t="s">
        <v>105949</v>
      </c>
      <c r="C106321" s="1" t="s">
        <v>60</v>
      </c>
    </row>
    <row r="106322" spans="1:4" x14ac:dyDescent="0.2">
      <c r="A106322" s="1">
        <v>106320</v>
      </c>
      <c r="B106322" s="1" t="s">
        <v>105950</v>
      </c>
      <c r="C106322" s="1" t="s">
        <v>5</v>
      </c>
    </row>
    <row r="106323" spans="1:4" x14ac:dyDescent="0.2">
      <c r="A106323" s="1">
        <v>106321</v>
      </c>
      <c r="B106323" s="1" t="s">
        <v>105951</v>
      </c>
      <c r="C106323" s="1" t="s">
        <v>60</v>
      </c>
    </row>
    <row r="106324" spans="1:4" x14ac:dyDescent="0.2">
      <c r="A106324" s="1">
        <v>106322</v>
      </c>
      <c r="B106324" s="1" t="s">
        <v>105952</v>
      </c>
      <c r="C106324" s="1" t="s">
        <v>60</v>
      </c>
    </row>
    <row r="106325" spans="1:4" x14ac:dyDescent="0.2">
      <c r="A106325" s="1">
        <v>106323</v>
      </c>
      <c r="B106325" s="1" t="s">
        <v>105953</v>
      </c>
      <c r="C106325" s="1" t="s">
        <v>60</v>
      </c>
    </row>
    <row r="106326" spans="1:4" x14ac:dyDescent="0.2">
      <c r="A106326" s="1">
        <v>106324</v>
      </c>
      <c r="B106326" s="1" t="s">
        <v>105954</v>
      </c>
      <c r="C106326" s="1" t="s">
        <v>60</v>
      </c>
    </row>
    <row r="106327" spans="1:4" x14ac:dyDescent="0.2">
      <c r="A106327" s="1">
        <v>106325</v>
      </c>
      <c r="B106327" s="1" t="s">
        <v>105955</v>
      </c>
      <c r="C106327" s="1" t="s">
        <v>60</v>
      </c>
    </row>
    <row r="106328" spans="1:4" x14ac:dyDescent="0.2">
      <c r="A106328" s="1">
        <v>106326</v>
      </c>
      <c r="B106328" s="1" t="s">
        <v>105956</v>
      </c>
      <c r="C106328" s="1" t="s">
        <v>60</v>
      </c>
    </row>
    <row r="106329" spans="1:4" x14ac:dyDescent="0.2">
      <c r="A106329" s="1">
        <v>106327</v>
      </c>
      <c r="B106329" s="1" t="s">
        <v>105957</v>
      </c>
      <c r="C106329" s="1" t="s">
        <v>5</v>
      </c>
    </row>
    <row r="106330" spans="1:4" x14ac:dyDescent="0.2">
      <c r="A106330" s="1">
        <v>106328</v>
      </c>
      <c r="B106330" s="1" t="s">
        <v>105958</v>
      </c>
      <c r="C106330" s="1" t="s">
        <v>60</v>
      </c>
      <c r="D106330" s="1" t="s">
        <v>61</v>
      </c>
    </row>
    <row r="106331" spans="1:4" x14ac:dyDescent="0.2">
      <c r="A106331" s="1">
        <v>106329</v>
      </c>
      <c r="B106331" s="1" t="s">
        <v>105959</v>
      </c>
      <c r="C106331" s="1" t="s">
        <v>60</v>
      </c>
      <c r="D106331" s="1" t="s">
        <v>61</v>
      </c>
    </row>
    <row r="106332" spans="1:4" x14ac:dyDescent="0.2">
      <c r="A106332" s="1">
        <v>106330</v>
      </c>
      <c r="B106332" s="1" t="s">
        <v>105960</v>
      </c>
      <c r="C106332" s="1" t="s">
        <v>5</v>
      </c>
    </row>
    <row r="106333" spans="1:4" x14ac:dyDescent="0.2">
      <c r="A106333" s="1">
        <v>106331</v>
      </c>
      <c r="B106333" s="1" t="s">
        <v>105961</v>
      </c>
      <c r="C106333" s="1" t="s">
        <v>60</v>
      </c>
    </row>
    <row r="106334" spans="1:4" x14ac:dyDescent="0.2">
      <c r="A106334" s="1">
        <v>106332</v>
      </c>
      <c r="B106334" s="1" t="s">
        <v>105962</v>
      </c>
      <c r="C106334" s="1" t="s">
        <v>5</v>
      </c>
    </row>
    <row r="106335" spans="1:4" x14ac:dyDescent="0.2">
      <c r="A106335" s="1">
        <v>106333</v>
      </c>
      <c r="B106335" s="1" t="s">
        <v>105963</v>
      </c>
      <c r="C106335" s="1" t="s">
        <v>60</v>
      </c>
    </row>
    <row r="106336" spans="1:4" x14ac:dyDescent="0.2">
      <c r="A106336" s="1">
        <v>106334</v>
      </c>
      <c r="B106336" s="1" t="s">
        <v>105964</v>
      </c>
      <c r="C106336" s="1" t="s">
        <v>60</v>
      </c>
    </row>
    <row r="106337" spans="1:4" x14ac:dyDescent="0.2">
      <c r="A106337" s="1">
        <v>106335</v>
      </c>
      <c r="B106337" s="1" t="s">
        <v>105965</v>
      </c>
      <c r="C106337" s="1" t="s">
        <v>60</v>
      </c>
    </row>
    <row r="106338" spans="1:4" x14ac:dyDescent="0.2">
      <c r="A106338" s="1">
        <v>106336</v>
      </c>
      <c r="B106338" s="1" t="s">
        <v>105966</v>
      </c>
      <c r="C106338" s="1" t="s">
        <v>60</v>
      </c>
      <c r="D106338" s="1" t="s">
        <v>61</v>
      </c>
    </row>
    <row r="106339" spans="1:4" x14ac:dyDescent="0.2">
      <c r="A106339" s="1">
        <v>106337</v>
      </c>
      <c r="B106339" s="1" t="s">
        <v>105967</v>
      </c>
      <c r="C106339" s="1" t="s">
        <v>5</v>
      </c>
    </row>
    <row r="106340" spans="1:4" x14ac:dyDescent="0.2">
      <c r="A106340" s="1">
        <v>106338</v>
      </c>
      <c r="B106340" s="1" t="s">
        <v>105968</v>
      </c>
      <c r="C106340" s="1" t="s">
        <v>60</v>
      </c>
      <c r="D106340" s="1" t="s">
        <v>61</v>
      </c>
    </row>
    <row r="106341" spans="1:4" x14ac:dyDescent="0.2">
      <c r="A106341" s="1">
        <v>106339</v>
      </c>
      <c r="B106341" s="1" t="s">
        <v>105969</v>
      </c>
      <c r="C106341" s="1" t="s">
        <v>5</v>
      </c>
    </row>
    <row r="106342" spans="1:4" x14ac:dyDescent="0.2">
      <c r="A106342" s="1">
        <v>106340</v>
      </c>
      <c r="B106342" s="1" t="s">
        <v>105970</v>
      </c>
      <c r="C106342" s="1" t="s">
        <v>60</v>
      </c>
    </row>
    <row r="106343" spans="1:4" x14ac:dyDescent="0.2">
      <c r="A106343" s="1">
        <v>106341</v>
      </c>
      <c r="B106343" s="1" t="s">
        <v>105971</v>
      </c>
      <c r="C106343" s="1" t="s">
        <v>5</v>
      </c>
    </row>
    <row r="106344" spans="1:4" x14ac:dyDescent="0.2">
      <c r="A106344" s="1">
        <v>106342</v>
      </c>
      <c r="B106344" s="1" t="s">
        <v>105972</v>
      </c>
      <c r="C106344" s="1" t="s">
        <v>60</v>
      </c>
    </row>
    <row r="106345" spans="1:4" x14ac:dyDescent="0.2">
      <c r="A106345" s="1">
        <v>106343</v>
      </c>
      <c r="B106345" s="1" t="s">
        <v>105973</v>
      </c>
      <c r="C106345" s="1" t="s">
        <v>60</v>
      </c>
      <c r="D106345" s="1" t="s">
        <v>61</v>
      </c>
    </row>
    <row r="106346" spans="1:4" x14ac:dyDescent="0.2">
      <c r="A106346" s="1">
        <v>106344</v>
      </c>
      <c r="B106346" s="1" t="s">
        <v>105974</v>
      </c>
      <c r="C106346" s="1" t="s">
        <v>5</v>
      </c>
    </row>
    <row r="106347" spans="1:4" x14ac:dyDescent="0.2">
      <c r="A106347" s="1">
        <v>106345</v>
      </c>
      <c r="B106347" s="1" t="s">
        <v>105975</v>
      </c>
      <c r="C106347" s="1" t="s">
        <v>60</v>
      </c>
    </row>
    <row r="106348" spans="1:4" x14ac:dyDescent="0.2">
      <c r="A106348" s="1">
        <v>106346</v>
      </c>
      <c r="B106348" s="1" t="s">
        <v>105976</v>
      </c>
      <c r="C106348" s="1" t="s">
        <v>60</v>
      </c>
    </row>
    <row r="106349" spans="1:4" x14ac:dyDescent="0.2">
      <c r="A106349" s="1">
        <v>106347</v>
      </c>
      <c r="B106349" s="1" t="s">
        <v>105977</v>
      </c>
      <c r="C106349" s="1" t="s">
        <v>5</v>
      </c>
    </row>
    <row r="106350" spans="1:4" x14ac:dyDescent="0.2">
      <c r="A106350" s="1">
        <v>106348</v>
      </c>
      <c r="B106350" s="1" t="s">
        <v>105978</v>
      </c>
      <c r="C106350" s="1" t="s">
        <v>60</v>
      </c>
      <c r="D106350" s="1" t="s">
        <v>61</v>
      </c>
    </row>
    <row r="106351" spans="1:4" x14ac:dyDescent="0.2">
      <c r="A106351" s="1">
        <v>106349</v>
      </c>
      <c r="B106351" s="1" t="s">
        <v>105979</v>
      </c>
      <c r="C106351" s="1" t="s">
        <v>5</v>
      </c>
    </row>
    <row r="106352" spans="1:4" x14ac:dyDescent="0.2">
      <c r="A106352" s="1">
        <v>106350</v>
      </c>
      <c r="B106352" s="1" t="s">
        <v>105980</v>
      </c>
      <c r="C106352" s="1" t="s">
        <v>60</v>
      </c>
    </row>
    <row r="106353" spans="1:3" x14ac:dyDescent="0.2">
      <c r="A106353" s="1">
        <v>106351</v>
      </c>
      <c r="B106353" s="1" t="s">
        <v>105981</v>
      </c>
      <c r="C106353" s="1" t="s">
        <v>60</v>
      </c>
    </row>
    <row r="106354" spans="1:3" x14ac:dyDescent="0.2">
      <c r="A106354" s="1">
        <v>106352</v>
      </c>
      <c r="B106354" s="1" t="s">
        <v>105982</v>
      </c>
      <c r="C106354" s="1" t="s">
        <v>5</v>
      </c>
    </row>
    <row r="106355" spans="1:3" x14ac:dyDescent="0.2">
      <c r="A106355" s="1">
        <v>106353</v>
      </c>
      <c r="B106355" s="1" t="s">
        <v>105983</v>
      </c>
      <c r="C106355" s="1" t="s">
        <v>5</v>
      </c>
    </row>
    <row r="106356" spans="1:3" x14ac:dyDescent="0.2">
      <c r="A106356" s="1">
        <v>106354</v>
      </c>
      <c r="B106356" s="1" t="s">
        <v>105984</v>
      </c>
      <c r="C106356" s="1" t="s">
        <v>60</v>
      </c>
    </row>
    <row r="106357" spans="1:3" x14ac:dyDescent="0.2">
      <c r="A106357" s="1">
        <v>106355</v>
      </c>
      <c r="B106357" s="1" t="s">
        <v>105985</v>
      </c>
      <c r="C106357" s="1" t="s">
        <v>5</v>
      </c>
    </row>
    <row r="106358" spans="1:3" x14ac:dyDescent="0.2">
      <c r="A106358" s="1">
        <v>106356</v>
      </c>
      <c r="B106358" s="1" t="s">
        <v>105986</v>
      </c>
      <c r="C106358" s="1" t="s">
        <v>60</v>
      </c>
    </row>
    <row r="106359" spans="1:3" x14ac:dyDescent="0.2">
      <c r="A106359" s="1">
        <v>106357</v>
      </c>
      <c r="B106359" s="1" t="s">
        <v>105987</v>
      </c>
      <c r="C106359" s="1" t="s">
        <v>60</v>
      </c>
    </row>
    <row r="106360" spans="1:3" x14ac:dyDescent="0.2">
      <c r="A106360" s="1">
        <v>106358</v>
      </c>
      <c r="B106360" s="1" t="s">
        <v>105988</v>
      </c>
      <c r="C106360" s="1" t="s">
        <v>60</v>
      </c>
    </row>
    <row r="106361" spans="1:3" x14ac:dyDescent="0.2">
      <c r="A106361" s="1">
        <v>106359</v>
      </c>
      <c r="B106361" s="1" t="s">
        <v>105989</v>
      </c>
      <c r="C106361" s="1" t="s">
        <v>60</v>
      </c>
    </row>
    <row r="106362" spans="1:3" x14ac:dyDescent="0.2">
      <c r="A106362" s="1">
        <v>106360</v>
      </c>
      <c r="B106362" s="1" t="s">
        <v>105990</v>
      </c>
      <c r="C106362" s="1" t="s">
        <v>60</v>
      </c>
    </row>
    <row r="106363" spans="1:3" x14ac:dyDescent="0.2">
      <c r="A106363" s="1">
        <v>106361</v>
      </c>
      <c r="B106363" s="1" t="s">
        <v>105991</v>
      </c>
      <c r="C106363" s="1" t="s">
        <v>5</v>
      </c>
    </row>
    <row r="106364" spans="1:3" x14ac:dyDescent="0.2">
      <c r="A106364" s="1">
        <v>106362</v>
      </c>
      <c r="B106364" s="1" t="s">
        <v>105992</v>
      </c>
      <c r="C106364" s="1" t="s">
        <v>60</v>
      </c>
    </row>
    <row r="106365" spans="1:3" x14ac:dyDescent="0.2">
      <c r="A106365" s="1">
        <v>106363</v>
      </c>
      <c r="B106365" s="1" t="s">
        <v>105993</v>
      </c>
      <c r="C106365" s="1" t="s">
        <v>5</v>
      </c>
    </row>
    <row r="106366" spans="1:3" x14ac:dyDescent="0.2">
      <c r="A106366" s="1">
        <v>106364</v>
      </c>
      <c r="B106366" s="1" t="s">
        <v>105994</v>
      </c>
      <c r="C106366" s="1" t="s">
        <v>5</v>
      </c>
    </row>
    <row r="106367" spans="1:3" x14ac:dyDescent="0.2">
      <c r="A106367" s="1">
        <v>106365</v>
      </c>
      <c r="B106367" s="1" t="s">
        <v>105995</v>
      </c>
      <c r="C106367" s="1" t="s">
        <v>5</v>
      </c>
    </row>
    <row r="106368" spans="1:3" x14ac:dyDescent="0.2">
      <c r="A106368" s="1">
        <v>106366</v>
      </c>
      <c r="B106368" s="1" t="s">
        <v>105996</v>
      </c>
      <c r="C106368" s="1" t="s">
        <v>5</v>
      </c>
    </row>
    <row r="106369" spans="1:4" x14ac:dyDescent="0.2">
      <c r="A106369" s="1">
        <v>106367</v>
      </c>
      <c r="B106369" s="1" t="s">
        <v>105997</v>
      </c>
      <c r="C106369" s="1" t="s">
        <v>5</v>
      </c>
    </row>
    <row r="106370" spans="1:4" x14ac:dyDescent="0.2">
      <c r="A106370" s="1">
        <v>106368</v>
      </c>
      <c r="B106370" s="1" t="s">
        <v>105998</v>
      </c>
      <c r="C106370" s="1" t="s">
        <v>60</v>
      </c>
      <c r="D106370" s="1" t="s">
        <v>61</v>
      </c>
    </row>
    <row r="106371" spans="1:4" x14ac:dyDescent="0.2">
      <c r="A106371" s="1">
        <v>106369</v>
      </c>
      <c r="B106371" s="1" t="s">
        <v>105999</v>
      </c>
      <c r="C106371" s="1" t="s">
        <v>5</v>
      </c>
    </row>
    <row r="106372" spans="1:4" x14ac:dyDescent="0.2">
      <c r="A106372" s="1">
        <v>106370</v>
      </c>
      <c r="B106372" s="1" t="s">
        <v>106000</v>
      </c>
      <c r="C106372" s="1" t="s">
        <v>60</v>
      </c>
    </row>
    <row r="106373" spans="1:4" x14ac:dyDescent="0.2">
      <c r="A106373" s="1">
        <v>106371</v>
      </c>
      <c r="B106373" s="1" t="s">
        <v>106001</v>
      </c>
      <c r="C106373" s="1" t="s">
        <v>5</v>
      </c>
    </row>
    <row r="106374" spans="1:4" x14ac:dyDescent="0.2">
      <c r="A106374" s="1">
        <v>106372</v>
      </c>
      <c r="B106374" s="1" t="s">
        <v>106002</v>
      </c>
      <c r="C106374" s="1" t="s">
        <v>60</v>
      </c>
    </row>
    <row r="106375" spans="1:4" x14ac:dyDescent="0.2">
      <c r="A106375" s="1">
        <v>106373</v>
      </c>
      <c r="B106375" s="1" t="s">
        <v>106003</v>
      </c>
      <c r="C106375" s="1" t="s">
        <v>60</v>
      </c>
    </row>
    <row r="106376" spans="1:4" x14ac:dyDescent="0.2">
      <c r="A106376" s="1">
        <v>106374</v>
      </c>
      <c r="B106376" s="1" t="s">
        <v>106004</v>
      </c>
      <c r="C106376" s="1" t="s">
        <v>60</v>
      </c>
      <c r="D106376" s="1" t="s">
        <v>61</v>
      </c>
    </row>
    <row r="106377" spans="1:4" x14ac:dyDescent="0.2">
      <c r="A106377" s="1">
        <v>106375</v>
      </c>
      <c r="B106377" s="1" t="s">
        <v>106005</v>
      </c>
      <c r="C106377" s="1" t="s">
        <v>60</v>
      </c>
      <c r="D106377" s="1" t="s">
        <v>61</v>
      </c>
    </row>
    <row r="106378" spans="1:4" x14ac:dyDescent="0.2">
      <c r="A106378" s="1">
        <v>106376</v>
      </c>
      <c r="B106378" s="1" t="s">
        <v>106006</v>
      </c>
      <c r="C106378" s="1" t="s">
        <v>60</v>
      </c>
    </row>
    <row r="106379" spans="1:4" x14ac:dyDescent="0.2">
      <c r="A106379" s="1">
        <v>106377</v>
      </c>
      <c r="B106379" s="1" t="s">
        <v>106007</v>
      </c>
      <c r="C106379" s="1" t="s">
        <v>60</v>
      </c>
    </row>
    <row r="106380" spans="1:4" x14ac:dyDescent="0.2">
      <c r="A106380" s="1">
        <v>106378</v>
      </c>
      <c r="B106380" s="1" t="s">
        <v>106008</v>
      </c>
      <c r="C106380" s="1" t="s">
        <v>60</v>
      </c>
      <c r="D106380" s="1" t="s">
        <v>61</v>
      </c>
    </row>
    <row r="106381" spans="1:4" x14ac:dyDescent="0.2">
      <c r="A106381" s="1">
        <v>106379</v>
      </c>
      <c r="B106381" s="1" t="s">
        <v>106009</v>
      </c>
      <c r="C106381" s="1" t="s">
        <v>60</v>
      </c>
      <c r="D106381" s="1" t="s">
        <v>61</v>
      </c>
    </row>
    <row r="106382" spans="1:4" x14ac:dyDescent="0.2">
      <c r="A106382" s="1">
        <v>106380</v>
      </c>
      <c r="B106382" s="1" t="s">
        <v>106010</v>
      </c>
      <c r="C106382" s="1" t="s">
        <v>60</v>
      </c>
      <c r="D106382" s="1" t="s">
        <v>61</v>
      </c>
    </row>
    <row r="106383" spans="1:4" x14ac:dyDescent="0.2">
      <c r="A106383" s="1">
        <v>106381</v>
      </c>
      <c r="B106383" s="1" t="s">
        <v>106011</v>
      </c>
      <c r="C106383" s="1" t="s">
        <v>60</v>
      </c>
      <c r="D106383" s="1" t="s">
        <v>61</v>
      </c>
    </row>
    <row r="106384" spans="1:4" x14ac:dyDescent="0.2">
      <c r="A106384" s="1">
        <v>106382</v>
      </c>
      <c r="B106384" s="1" t="s">
        <v>106012</v>
      </c>
      <c r="C106384" s="1" t="s">
        <v>5</v>
      </c>
    </row>
    <row r="106385" spans="1:4" x14ac:dyDescent="0.2">
      <c r="A106385" s="1">
        <v>106383</v>
      </c>
      <c r="B106385" s="1" t="s">
        <v>106013</v>
      </c>
      <c r="C106385" s="1" t="s">
        <v>5</v>
      </c>
    </row>
    <row r="106386" spans="1:4" x14ac:dyDescent="0.2">
      <c r="A106386" s="1">
        <v>106384</v>
      </c>
      <c r="B106386" s="1" t="s">
        <v>106014</v>
      </c>
      <c r="C106386" s="1" t="s">
        <v>5</v>
      </c>
    </row>
    <row r="106387" spans="1:4" x14ac:dyDescent="0.2">
      <c r="A106387" s="1">
        <v>106385</v>
      </c>
      <c r="B106387" s="1" t="s">
        <v>106015</v>
      </c>
      <c r="C106387" s="1" t="s">
        <v>5</v>
      </c>
    </row>
    <row r="106388" spans="1:4" x14ac:dyDescent="0.2">
      <c r="A106388" s="1">
        <v>106386</v>
      </c>
      <c r="B106388" s="1" t="s">
        <v>106016</v>
      </c>
      <c r="C106388" s="1" t="s">
        <v>5</v>
      </c>
    </row>
    <row r="106389" spans="1:4" x14ac:dyDescent="0.2">
      <c r="A106389" s="1">
        <v>106387</v>
      </c>
      <c r="B106389" s="1" t="s">
        <v>106017</v>
      </c>
      <c r="C106389" s="1" t="s">
        <v>5</v>
      </c>
    </row>
    <row r="106390" spans="1:4" x14ac:dyDescent="0.2">
      <c r="A106390" s="1">
        <v>106388</v>
      </c>
      <c r="B106390" s="1" t="s">
        <v>106018</v>
      </c>
      <c r="C106390" s="1" t="s">
        <v>5</v>
      </c>
    </row>
    <row r="106391" spans="1:4" x14ac:dyDescent="0.2">
      <c r="A106391" s="1">
        <v>106389</v>
      </c>
      <c r="B106391" s="1" t="s">
        <v>106019</v>
      </c>
      <c r="C106391" s="1" t="s">
        <v>5</v>
      </c>
    </row>
    <row r="106392" spans="1:4" x14ac:dyDescent="0.2">
      <c r="A106392" s="1">
        <v>106390</v>
      </c>
      <c r="B106392" s="1" t="s">
        <v>106020</v>
      </c>
      <c r="C106392" s="1" t="s">
        <v>5</v>
      </c>
    </row>
    <row r="106393" spans="1:4" x14ac:dyDescent="0.2">
      <c r="A106393" s="1">
        <v>106391</v>
      </c>
      <c r="B106393" s="1" t="s">
        <v>106021</v>
      </c>
      <c r="C106393" s="1" t="s">
        <v>60</v>
      </c>
    </row>
    <row r="106394" spans="1:4" x14ac:dyDescent="0.2">
      <c r="A106394" s="1">
        <v>106392</v>
      </c>
      <c r="B106394" s="1" t="s">
        <v>106022</v>
      </c>
      <c r="C106394" s="1" t="s">
        <v>5</v>
      </c>
    </row>
    <row r="106395" spans="1:4" x14ac:dyDescent="0.2">
      <c r="A106395" s="1">
        <v>106393</v>
      </c>
      <c r="B106395" s="1" t="s">
        <v>106023</v>
      </c>
      <c r="C106395" s="1" t="s">
        <v>5</v>
      </c>
    </row>
    <row r="106396" spans="1:4" x14ac:dyDescent="0.2">
      <c r="A106396" s="1">
        <v>106394</v>
      </c>
      <c r="B106396" s="1" t="s">
        <v>106024</v>
      </c>
      <c r="C106396" s="1" t="s">
        <v>5</v>
      </c>
    </row>
    <row r="106397" spans="1:4" x14ac:dyDescent="0.2">
      <c r="A106397" s="1">
        <v>106395</v>
      </c>
      <c r="B106397" s="1" t="s">
        <v>106025</v>
      </c>
      <c r="C106397" s="1" t="s">
        <v>5</v>
      </c>
    </row>
    <row r="106398" spans="1:4" x14ac:dyDescent="0.2">
      <c r="A106398" s="1">
        <v>106396</v>
      </c>
      <c r="B106398" s="1" t="s">
        <v>106026</v>
      </c>
      <c r="C106398" s="1" t="s">
        <v>60</v>
      </c>
      <c r="D106398" s="1" t="s">
        <v>61</v>
      </c>
    </row>
    <row r="106399" spans="1:4" x14ac:dyDescent="0.2">
      <c r="A106399" s="1">
        <v>106397</v>
      </c>
      <c r="B106399" s="1" t="s">
        <v>106027</v>
      </c>
      <c r="C106399" s="1" t="s">
        <v>5</v>
      </c>
    </row>
    <row r="106400" spans="1:4" x14ac:dyDescent="0.2">
      <c r="A106400" s="1">
        <v>106398</v>
      </c>
      <c r="B106400" s="1" t="s">
        <v>106028</v>
      </c>
      <c r="C106400" s="1" t="s">
        <v>5</v>
      </c>
    </row>
    <row r="106401" spans="1:4" x14ac:dyDescent="0.2">
      <c r="A106401" s="1">
        <v>106399</v>
      </c>
      <c r="B106401" s="1" t="s">
        <v>106029</v>
      </c>
      <c r="C106401" s="1" t="s">
        <v>60</v>
      </c>
      <c r="D106401" s="1" t="s">
        <v>61</v>
      </c>
    </row>
    <row r="106402" spans="1:4" x14ac:dyDescent="0.2">
      <c r="A106402" s="1">
        <v>106400</v>
      </c>
      <c r="B106402" s="1" t="s">
        <v>106030</v>
      </c>
      <c r="C106402" s="1" t="s">
        <v>60</v>
      </c>
    </row>
    <row r="106403" spans="1:4" x14ac:dyDescent="0.2">
      <c r="A106403" s="1">
        <v>106401</v>
      </c>
      <c r="B106403" s="1" t="s">
        <v>106031</v>
      </c>
      <c r="C106403" s="1" t="s">
        <v>5</v>
      </c>
    </row>
    <row r="106404" spans="1:4" x14ac:dyDescent="0.2">
      <c r="A106404" s="1">
        <v>106402</v>
      </c>
      <c r="B106404" s="1" t="s">
        <v>106032</v>
      </c>
      <c r="C106404" s="1" t="s">
        <v>5</v>
      </c>
    </row>
    <row r="106405" spans="1:4" x14ac:dyDescent="0.2">
      <c r="A106405" s="1">
        <v>106403</v>
      </c>
      <c r="B106405" s="1" t="s">
        <v>106033</v>
      </c>
      <c r="C106405" s="1" t="s">
        <v>60</v>
      </c>
    </row>
    <row r="106406" spans="1:4" x14ac:dyDescent="0.2">
      <c r="A106406" s="1">
        <v>106404</v>
      </c>
      <c r="B106406" s="1" t="s">
        <v>106034</v>
      </c>
      <c r="C106406" s="1" t="s">
        <v>60</v>
      </c>
    </row>
    <row r="106407" spans="1:4" x14ac:dyDescent="0.2">
      <c r="A106407" s="1">
        <v>106405</v>
      </c>
      <c r="B106407" s="1" t="s">
        <v>106035</v>
      </c>
      <c r="C106407" s="1" t="s">
        <v>60</v>
      </c>
    </row>
    <row r="106408" spans="1:4" x14ac:dyDescent="0.2">
      <c r="A106408" s="1">
        <v>106406</v>
      </c>
      <c r="B106408" s="1" t="s">
        <v>106036</v>
      </c>
      <c r="C106408" s="1" t="s">
        <v>60</v>
      </c>
    </row>
    <row r="106409" spans="1:4" x14ac:dyDescent="0.2">
      <c r="A106409" s="1">
        <v>106407</v>
      </c>
      <c r="B106409" s="1" t="s">
        <v>106037</v>
      </c>
      <c r="C106409" s="1" t="s">
        <v>60</v>
      </c>
    </row>
    <row r="106410" spans="1:4" x14ac:dyDescent="0.2">
      <c r="A106410" s="1">
        <v>106408</v>
      </c>
      <c r="B106410" s="1" t="s">
        <v>106038</v>
      </c>
      <c r="C106410" s="1" t="s">
        <v>60</v>
      </c>
    </row>
    <row r="106411" spans="1:4" x14ac:dyDescent="0.2">
      <c r="A106411" s="1">
        <v>106409</v>
      </c>
      <c r="B106411" s="1" t="s">
        <v>106039</v>
      </c>
      <c r="C106411" s="1" t="s">
        <v>5</v>
      </c>
    </row>
    <row r="106412" spans="1:4" x14ac:dyDescent="0.2">
      <c r="A106412" s="1">
        <v>106410</v>
      </c>
      <c r="B106412" s="1" t="s">
        <v>106040</v>
      </c>
      <c r="C106412" s="1" t="s">
        <v>60</v>
      </c>
      <c r="D106412" s="1" t="s">
        <v>61</v>
      </c>
    </row>
    <row r="106413" spans="1:4" x14ac:dyDescent="0.2">
      <c r="A106413" s="1">
        <v>106411</v>
      </c>
      <c r="B106413" s="1" t="s">
        <v>106041</v>
      </c>
      <c r="C106413" s="1" t="s">
        <v>5</v>
      </c>
    </row>
    <row r="106414" spans="1:4" x14ac:dyDescent="0.2">
      <c r="A106414" s="1">
        <v>106412</v>
      </c>
      <c r="B106414" s="1" t="s">
        <v>106042</v>
      </c>
      <c r="C106414" s="1" t="s">
        <v>60</v>
      </c>
    </row>
    <row r="106415" spans="1:4" x14ac:dyDescent="0.2">
      <c r="A106415" s="1">
        <v>106413</v>
      </c>
      <c r="B106415" s="1" t="s">
        <v>106043</v>
      </c>
      <c r="C106415" s="1" t="s">
        <v>60</v>
      </c>
      <c r="D106415" s="1" t="s">
        <v>61</v>
      </c>
    </row>
    <row r="106416" spans="1:4" x14ac:dyDescent="0.2">
      <c r="A106416" s="1">
        <v>106414</v>
      </c>
      <c r="B106416" s="1" t="s">
        <v>106044</v>
      </c>
      <c r="C106416" s="1" t="s">
        <v>60</v>
      </c>
    </row>
    <row r="106417" spans="1:4" x14ac:dyDescent="0.2">
      <c r="A106417" s="1">
        <v>106415</v>
      </c>
      <c r="B106417" s="1" t="s">
        <v>106045</v>
      </c>
      <c r="C106417" s="1" t="s">
        <v>60</v>
      </c>
      <c r="D106417" s="1" t="s">
        <v>61</v>
      </c>
    </row>
    <row r="106418" spans="1:4" x14ac:dyDescent="0.2">
      <c r="A106418" s="1">
        <v>106416</v>
      </c>
      <c r="B106418" s="1" t="s">
        <v>106046</v>
      </c>
      <c r="C106418" s="1" t="s">
        <v>60</v>
      </c>
    </row>
    <row r="106419" spans="1:4" x14ac:dyDescent="0.2">
      <c r="A106419" s="1">
        <v>106417</v>
      </c>
      <c r="B106419" s="1" t="s">
        <v>106047</v>
      </c>
      <c r="C106419" s="1" t="s">
        <v>5</v>
      </c>
    </row>
    <row r="106420" spans="1:4" x14ac:dyDescent="0.2">
      <c r="A106420" s="1">
        <v>106418</v>
      </c>
      <c r="B106420" s="1" t="s">
        <v>106048</v>
      </c>
      <c r="C106420" s="1" t="s">
        <v>60</v>
      </c>
    </row>
    <row r="106421" spans="1:4" x14ac:dyDescent="0.2">
      <c r="A106421" s="1">
        <v>106419</v>
      </c>
      <c r="B106421" s="1" t="s">
        <v>106049</v>
      </c>
      <c r="C106421" s="1" t="s">
        <v>60</v>
      </c>
      <c r="D106421" s="1" t="s">
        <v>61</v>
      </c>
    </row>
    <row r="106422" spans="1:4" x14ac:dyDescent="0.2">
      <c r="A106422" s="1">
        <v>106420</v>
      </c>
      <c r="B106422" s="1" t="s">
        <v>106050</v>
      </c>
      <c r="C106422" s="1" t="s">
        <v>5</v>
      </c>
    </row>
    <row r="106423" spans="1:4" x14ac:dyDescent="0.2">
      <c r="A106423" s="1">
        <v>106421</v>
      </c>
      <c r="B106423" s="1" t="s">
        <v>106051</v>
      </c>
      <c r="C106423" s="1" t="s">
        <v>60</v>
      </c>
      <c r="D106423" s="1" t="s">
        <v>61</v>
      </c>
    </row>
    <row r="106424" spans="1:4" x14ac:dyDescent="0.2">
      <c r="A106424" s="1">
        <v>106422</v>
      </c>
      <c r="B106424" s="1" t="s">
        <v>106052</v>
      </c>
      <c r="C106424" s="1" t="s">
        <v>5</v>
      </c>
    </row>
    <row r="106425" spans="1:4" x14ac:dyDescent="0.2">
      <c r="A106425" s="1">
        <v>106423</v>
      </c>
      <c r="B106425" s="1" t="s">
        <v>106053</v>
      </c>
      <c r="C106425" s="1" t="s">
        <v>60</v>
      </c>
      <c r="D106425" s="1" t="s">
        <v>61</v>
      </c>
    </row>
    <row r="106426" spans="1:4" x14ac:dyDescent="0.2">
      <c r="A106426" s="1">
        <v>106424</v>
      </c>
      <c r="B106426" s="1" t="s">
        <v>106054</v>
      </c>
      <c r="C106426" s="1" t="s">
        <v>60</v>
      </c>
      <c r="D106426" s="1" t="s">
        <v>61</v>
      </c>
    </row>
    <row r="106427" spans="1:4" x14ac:dyDescent="0.2">
      <c r="A106427" s="1">
        <v>106425</v>
      </c>
      <c r="B106427" s="1" t="s">
        <v>106055</v>
      </c>
      <c r="C106427" s="1" t="s">
        <v>60</v>
      </c>
    </row>
    <row r="106428" spans="1:4" x14ac:dyDescent="0.2">
      <c r="A106428" s="1">
        <v>106426</v>
      </c>
      <c r="B106428" s="1" t="s">
        <v>106056</v>
      </c>
      <c r="C106428" s="1" t="s">
        <v>5</v>
      </c>
    </row>
    <row r="106429" spans="1:4" x14ac:dyDescent="0.2">
      <c r="A106429" s="1">
        <v>106427</v>
      </c>
      <c r="B106429" s="1" t="s">
        <v>106057</v>
      </c>
      <c r="C106429" s="1" t="s">
        <v>5</v>
      </c>
    </row>
    <row r="106430" spans="1:4" x14ac:dyDescent="0.2">
      <c r="A106430" s="1">
        <v>106428</v>
      </c>
      <c r="B106430" s="1" t="s">
        <v>106058</v>
      </c>
      <c r="C106430" s="1" t="s">
        <v>5</v>
      </c>
    </row>
    <row r="106431" spans="1:4" x14ac:dyDescent="0.2">
      <c r="A106431" s="1">
        <v>106429</v>
      </c>
      <c r="B106431" s="1" t="s">
        <v>106059</v>
      </c>
      <c r="C106431" s="1" t="s">
        <v>60</v>
      </c>
    </row>
    <row r="106432" spans="1:4" x14ac:dyDescent="0.2">
      <c r="A106432" s="1">
        <v>106430</v>
      </c>
      <c r="B106432" s="1" t="s">
        <v>106060</v>
      </c>
      <c r="C106432" s="1" t="s">
        <v>60</v>
      </c>
    </row>
    <row r="106433" spans="1:4" x14ac:dyDescent="0.2">
      <c r="A106433" s="1">
        <v>106431</v>
      </c>
      <c r="B106433" s="1" t="s">
        <v>106061</v>
      </c>
      <c r="C106433" s="1" t="s">
        <v>60</v>
      </c>
    </row>
    <row r="106434" spans="1:4" x14ac:dyDescent="0.2">
      <c r="A106434" s="1">
        <v>106432</v>
      </c>
      <c r="B106434" s="1" t="s">
        <v>106062</v>
      </c>
      <c r="C106434" s="1" t="s">
        <v>60</v>
      </c>
    </row>
    <row r="106435" spans="1:4" x14ac:dyDescent="0.2">
      <c r="A106435" s="1">
        <v>106433</v>
      </c>
      <c r="B106435" s="1" t="s">
        <v>106063</v>
      </c>
      <c r="C106435" s="1" t="s">
        <v>60</v>
      </c>
    </row>
    <row r="106436" spans="1:4" x14ac:dyDescent="0.2">
      <c r="A106436" s="1">
        <v>106434</v>
      </c>
      <c r="B106436" s="1" t="s">
        <v>106064</v>
      </c>
      <c r="C106436" s="1" t="s">
        <v>60</v>
      </c>
    </row>
    <row r="106437" spans="1:4" x14ac:dyDescent="0.2">
      <c r="A106437" s="1">
        <v>106435</v>
      </c>
      <c r="B106437" s="1" t="s">
        <v>106065</v>
      </c>
      <c r="C106437" s="1" t="s">
        <v>5</v>
      </c>
    </row>
    <row r="106438" spans="1:4" x14ac:dyDescent="0.2">
      <c r="A106438" s="1">
        <v>106436</v>
      </c>
      <c r="B106438" s="1" t="s">
        <v>106066</v>
      </c>
      <c r="C106438" s="1" t="s">
        <v>5</v>
      </c>
    </row>
    <row r="106439" spans="1:4" x14ac:dyDescent="0.2">
      <c r="A106439" s="1">
        <v>106437</v>
      </c>
      <c r="B106439" s="1" t="s">
        <v>106067</v>
      </c>
      <c r="C106439" s="1" t="s">
        <v>5</v>
      </c>
    </row>
    <row r="106440" spans="1:4" x14ac:dyDescent="0.2">
      <c r="A106440" s="1">
        <v>106438</v>
      </c>
      <c r="B106440" s="1" t="s">
        <v>106068</v>
      </c>
      <c r="C106440" s="1" t="s">
        <v>60</v>
      </c>
    </row>
    <row r="106441" spans="1:4" x14ac:dyDescent="0.2">
      <c r="A106441" s="1">
        <v>106439</v>
      </c>
      <c r="B106441" s="1" t="s">
        <v>106069</v>
      </c>
      <c r="C106441" s="1" t="s">
        <v>5</v>
      </c>
    </row>
    <row r="106442" spans="1:4" x14ac:dyDescent="0.2">
      <c r="A106442" s="1">
        <v>106440</v>
      </c>
      <c r="B106442" s="1" t="s">
        <v>106070</v>
      </c>
      <c r="C106442" s="1" t="s">
        <v>60</v>
      </c>
    </row>
    <row r="106443" spans="1:4" x14ac:dyDescent="0.2">
      <c r="A106443" s="1">
        <v>106441</v>
      </c>
      <c r="B106443" s="1" t="s">
        <v>106071</v>
      </c>
      <c r="C106443" s="1" t="s">
        <v>60</v>
      </c>
    </row>
    <row r="106444" spans="1:4" x14ac:dyDescent="0.2">
      <c r="A106444" s="1">
        <v>106442</v>
      </c>
      <c r="B106444" s="1" t="s">
        <v>106072</v>
      </c>
      <c r="C106444" s="1" t="s">
        <v>60</v>
      </c>
    </row>
    <row r="106445" spans="1:4" x14ac:dyDescent="0.2">
      <c r="A106445" s="1">
        <v>106443</v>
      </c>
      <c r="B106445" s="1" t="s">
        <v>106073</v>
      </c>
      <c r="C106445" s="1" t="s">
        <v>5</v>
      </c>
    </row>
    <row r="106446" spans="1:4" x14ac:dyDescent="0.2">
      <c r="A106446" s="1">
        <v>106444</v>
      </c>
      <c r="B106446" s="1" t="s">
        <v>106074</v>
      </c>
      <c r="C106446" s="1" t="s">
        <v>60</v>
      </c>
      <c r="D106446" s="1" t="s">
        <v>61</v>
      </c>
    </row>
    <row r="106447" spans="1:4" x14ac:dyDescent="0.2">
      <c r="A106447" s="1">
        <v>106445</v>
      </c>
      <c r="B106447" s="1" t="s">
        <v>106075</v>
      </c>
      <c r="C106447" s="1" t="s">
        <v>60</v>
      </c>
    </row>
    <row r="106448" spans="1:4" x14ac:dyDescent="0.2">
      <c r="A106448" s="1">
        <v>106446</v>
      </c>
      <c r="B106448" s="1" t="s">
        <v>106076</v>
      </c>
      <c r="C106448" s="1" t="s">
        <v>60</v>
      </c>
    </row>
    <row r="106449" spans="1:4" x14ac:dyDescent="0.2">
      <c r="A106449" s="1">
        <v>106447</v>
      </c>
      <c r="B106449" s="1" t="s">
        <v>106077</v>
      </c>
      <c r="C106449" s="1" t="s">
        <v>5</v>
      </c>
    </row>
    <row r="106450" spans="1:4" x14ac:dyDescent="0.2">
      <c r="A106450" s="1">
        <v>106448</v>
      </c>
      <c r="B106450" s="1" t="s">
        <v>106078</v>
      </c>
      <c r="C106450" s="1" t="s">
        <v>60</v>
      </c>
    </row>
    <row r="106451" spans="1:4" x14ac:dyDescent="0.2">
      <c r="A106451" s="1">
        <v>106449</v>
      </c>
      <c r="B106451" s="1" t="s">
        <v>106079</v>
      </c>
      <c r="C106451" s="1" t="s">
        <v>5</v>
      </c>
    </row>
    <row r="106452" spans="1:4" x14ac:dyDescent="0.2">
      <c r="A106452" s="1">
        <v>106450</v>
      </c>
      <c r="B106452" s="1" t="s">
        <v>106080</v>
      </c>
      <c r="C106452" s="1" t="s">
        <v>5</v>
      </c>
    </row>
    <row r="106453" spans="1:4" x14ac:dyDescent="0.2">
      <c r="A106453" s="1">
        <v>106451</v>
      </c>
      <c r="B106453" s="1" t="s">
        <v>106081</v>
      </c>
      <c r="C106453" s="1" t="s">
        <v>60</v>
      </c>
    </row>
    <row r="106454" spans="1:4" x14ac:dyDescent="0.2">
      <c r="A106454" s="1">
        <v>106452</v>
      </c>
      <c r="B106454" s="1" t="s">
        <v>106082</v>
      </c>
      <c r="C106454" s="1" t="s">
        <v>60</v>
      </c>
    </row>
    <row r="106455" spans="1:4" x14ac:dyDescent="0.2">
      <c r="A106455" s="1">
        <v>106453</v>
      </c>
      <c r="B106455" s="1" t="s">
        <v>106083</v>
      </c>
      <c r="C106455" s="1" t="s">
        <v>60</v>
      </c>
    </row>
    <row r="106456" spans="1:4" x14ac:dyDescent="0.2">
      <c r="A106456" s="1">
        <v>106454</v>
      </c>
      <c r="B106456" s="1" t="s">
        <v>106084</v>
      </c>
      <c r="C106456" s="1" t="s">
        <v>5</v>
      </c>
    </row>
    <row r="106457" spans="1:4" x14ac:dyDescent="0.2">
      <c r="A106457" s="1">
        <v>106455</v>
      </c>
      <c r="B106457" s="1" t="s">
        <v>106085</v>
      </c>
      <c r="C106457" s="1" t="s">
        <v>60</v>
      </c>
    </row>
    <row r="106458" spans="1:4" x14ac:dyDescent="0.2">
      <c r="A106458" s="1">
        <v>106456</v>
      </c>
      <c r="B106458" s="1" t="s">
        <v>106086</v>
      </c>
      <c r="C106458" s="1" t="s">
        <v>60</v>
      </c>
      <c r="D106458" s="1" t="s">
        <v>61</v>
      </c>
    </row>
    <row r="106459" spans="1:4" x14ac:dyDescent="0.2">
      <c r="A106459" s="1">
        <v>106457</v>
      </c>
      <c r="B106459" s="1" t="s">
        <v>106087</v>
      </c>
      <c r="C106459" s="1" t="s">
        <v>60</v>
      </c>
    </row>
    <row r="106460" spans="1:4" x14ac:dyDescent="0.2">
      <c r="A106460" s="1">
        <v>106458</v>
      </c>
      <c r="B106460" s="1" t="s">
        <v>106088</v>
      </c>
      <c r="C106460" s="1" t="s">
        <v>60</v>
      </c>
    </row>
    <row r="106461" spans="1:4" x14ac:dyDescent="0.2">
      <c r="A106461" s="1">
        <v>106459</v>
      </c>
      <c r="B106461" s="1" t="s">
        <v>106089</v>
      </c>
      <c r="C106461" s="1" t="s">
        <v>60</v>
      </c>
    </row>
    <row r="106462" spans="1:4" x14ac:dyDescent="0.2">
      <c r="A106462" s="1">
        <v>106460</v>
      </c>
      <c r="B106462" s="1" t="s">
        <v>106090</v>
      </c>
      <c r="C106462" s="1" t="s">
        <v>60</v>
      </c>
    </row>
    <row r="106463" spans="1:4" x14ac:dyDescent="0.2">
      <c r="A106463" s="1">
        <v>106461</v>
      </c>
      <c r="B106463" s="1" t="s">
        <v>106091</v>
      </c>
      <c r="C106463" s="1" t="s">
        <v>60</v>
      </c>
    </row>
    <row r="106464" spans="1:4" x14ac:dyDescent="0.2">
      <c r="A106464" s="1">
        <v>106462</v>
      </c>
      <c r="B106464" s="1" t="s">
        <v>106092</v>
      </c>
      <c r="C106464" s="1" t="s">
        <v>5</v>
      </c>
    </row>
    <row r="106465" spans="1:4" x14ac:dyDescent="0.2">
      <c r="A106465" s="1">
        <v>106463</v>
      </c>
      <c r="B106465" s="1" t="s">
        <v>106093</v>
      </c>
      <c r="C106465" s="1" t="s">
        <v>60</v>
      </c>
    </row>
    <row r="106466" spans="1:4" x14ac:dyDescent="0.2">
      <c r="A106466" s="1">
        <v>106464</v>
      </c>
      <c r="B106466" s="1" t="s">
        <v>106094</v>
      </c>
      <c r="C106466" s="1" t="s">
        <v>60</v>
      </c>
    </row>
    <row r="106467" spans="1:4" x14ac:dyDescent="0.2">
      <c r="A106467" s="1">
        <v>106465</v>
      </c>
      <c r="B106467" s="1" t="s">
        <v>106095</v>
      </c>
      <c r="C106467" s="1" t="s">
        <v>60</v>
      </c>
    </row>
    <row r="106468" spans="1:4" x14ac:dyDescent="0.2">
      <c r="A106468" s="1">
        <v>106466</v>
      </c>
      <c r="B106468" s="1" t="s">
        <v>106096</v>
      </c>
      <c r="C106468" s="1" t="s">
        <v>5</v>
      </c>
    </row>
    <row r="106469" spans="1:4" x14ac:dyDescent="0.2">
      <c r="A106469" s="1">
        <v>106467</v>
      </c>
      <c r="B106469" s="1" t="s">
        <v>106097</v>
      </c>
      <c r="C106469" s="1" t="s">
        <v>60</v>
      </c>
    </row>
    <row r="106470" spans="1:4" x14ac:dyDescent="0.2">
      <c r="A106470" s="1">
        <v>106468</v>
      </c>
      <c r="B106470" s="1" t="s">
        <v>106098</v>
      </c>
      <c r="C106470" s="1" t="s">
        <v>60</v>
      </c>
    </row>
    <row r="106471" spans="1:4" x14ac:dyDescent="0.2">
      <c r="A106471" s="1">
        <v>106469</v>
      </c>
      <c r="B106471" s="1" t="s">
        <v>106099</v>
      </c>
      <c r="C106471" s="1" t="s">
        <v>60</v>
      </c>
    </row>
    <row r="106472" spans="1:4" x14ac:dyDescent="0.2">
      <c r="A106472" s="1">
        <v>106470</v>
      </c>
      <c r="B106472" s="1" t="s">
        <v>106100</v>
      </c>
      <c r="C106472" s="1" t="s">
        <v>60</v>
      </c>
    </row>
    <row r="106473" spans="1:4" x14ac:dyDescent="0.2">
      <c r="A106473" s="1">
        <v>106471</v>
      </c>
      <c r="B106473" s="1" t="s">
        <v>106101</v>
      </c>
      <c r="C106473" s="1" t="s">
        <v>5</v>
      </c>
    </row>
    <row r="106474" spans="1:4" x14ac:dyDescent="0.2">
      <c r="A106474" s="1">
        <v>106472</v>
      </c>
      <c r="B106474" s="1" t="s">
        <v>106102</v>
      </c>
      <c r="C106474" s="1" t="s">
        <v>5</v>
      </c>
    </row>
    <row r="106475" spans="1:4" x14ac:dyDescent="0.2">
      <c r="A106475" s="1">
        <v>106473</v>
      </c>
      <c r="B106475" s="1" t="s">
        <v>106103</v>
      </c>
      <c r="C106475" s="1" t="s">
        <v>60</v>
      </c>
      <c r="D106475" s="1" t="s">
        <v>61</v>
      </c>
    </row>
    <row r="106476" spans="1:4" x14ac:dyDescent="0.2">
      <c r="A106476" s="1">
        <v>106474</v>
      </c>
      <c r="B106476" s="1" t="s">
        <v>106104</v>
      </c>
      <c r="C106476" s="1" t="s">
        <v>60</v>
      </c>
      <c r="D106476" s="1" t="s">
        <v>61</v>
      </c>
    </row>
    <row r="106477" spans="1:4" x14ac:dyDescent="0.2">
      <c r="A106477" s="1">
        <v>106475</v>
      </c>
      <c r="B106477" s="1" t="s">
        <v>106105</v>
      </c>
      <c r="C106477" s="1" t="s">
        <v>60</v>
      </c>
      <c r="D106477" s="1" t="s">
        <v>61</v>
      </c>
    </row>
    <row r="106478" spans="1:4" x14ac:dyDescent="0.2">
      <c r="A106478" s="1">
        <v>106476</v>
      </c>
      <c r="B106478" s="1" t="s">
        <v>106106</v>
      </c>
      <c r="C106478" s="1" t="s">
        <v>60</v>
      </c>
    </row>
    <row r="106479" spans="1:4" x14ac:dyDescent="0.2">
      <c r="A106479" s="1">
        <v>106477</v>
      </c>
      <c r="B106479" s="1" t="s">
        <v>106107</v>
      </c>
      <c r="C106479" s="1" t="s">
        <v>60</v>
      </c>
    </row>
    <row r="106480" spans="1:4" x14ac:dyDescent="0.2">
      <c r="A106480" s="1">
        <v>106478</v>
      </c>
      <c r="B106480" s="1" t="s">
        <v>106108</v>
      </c>
      <c r="C106480" s="1" t="s">
        <v>60</v>
      </c>
    </row>
    <row r="106481" spans="1:4" x14ac:dyDescent="0.2">
      <c r="A106481" s="1">
        <v>106479</v>
      </c>
      <c r="B106481" s="1" t="s">
        <v>106109</v>
      </c>
      <c r="C106481" s="1" t="s">
        <v>5</v>
      </c>
    </row>
    <row r="106482" spans="1:4" x14ac:dyDescent="0.2">
      <c r="A106482" s="1">
        <v>106480</v>
      </c>
      <c r="B106482" s="1" t="s">
        <v>106110</v>
      </c>
      <c r="C106482" s="1" t="s">
        <v>60</v>
      </c>
      <c r="D106482" s="1" t="s">
        <v>61</v>
      </c>
    </row>
    <row r="106483" spans="1:4" x14ac:dyDescent="0.2">
      <c r="A106483" s="1">
        <v>106481</v>
      </c>
      <c r="B106483" s="1" t="s">
        <v>106111</v>
      </c>
      <c r="C106483" s="1" t="s">
        <v>5</v>
      </c>
    </row>
    <row r="106484" spans="1:4" x14ac:dyDescent="0.2">
      <c r="A106484" s="1">
        <v>106482</v>
      </c>
      <c r="B106484" s="1" t="s">
        <v>106112</v>
      </c>
      <c r="C106484" s="1" t="s">
        <v>60</v>
      </c>
    </row>
    <row r="106485" spans="1:4" x14ac:dyDescent="0.2">
      <c r="A106485" s="1">
        <v>106483</v>
      </c>
      <c r="B106485" s="1" t="s">
        <v>106113</v>
      </c>
      <c r="C106485" s="1" t="s">
        <v>60</v>
      </c>
    </row>
    <row r="106486" spans="1:4" x14ac:dyDescent="0.2">
      <c r="A106486" s="1">
        <v>106484</v>
      </c>
      <c r="B106486" s="1" t="s">
        <v>106114</v>
      </c>
      <c r="C106486" s="1" t="s">
        <v>60</v>
      </c>
    </row>
    <row r="106487" spans="1:4" x14ac:dyDescent="0.2">
      <c r="A106487" s="1">
        <v>106485</v>
      </c>
      <c r="B106487" s="1" t="s">
        <v>106115</v>
      </c>
      <c r="C106487" s="1" t="s">
        <v>60</v>
      </c>
    </row>
    <row r="106488" spans="1:4" x14ac:dyDescent="0.2">
      <c r="A106488" s="1">
        <v>106486</v>
      </c>
      <c r="B106488" s="1" t="s">
        <v>106116</v>
      </c>
      <c r="C106488" s="1" t="s">
        <v>60</v>
      </c>
    </row>
    <row r="106489" spans="1:4" x14ac:dyDescent="0.2">
      <c r="A106489" s="1">
        <v>106487</v>
      </c>
      <c r="B106489" s="1" t="s">
        <v>106117</v>
      </c>
      <c r="C106489" s="1" t="s">
        <v>60</v>
      </c>
    </row>
    <row r="106490" spans="1:4" x14ac:dyDescent="0.2">
      <c r="A106490" s="1">
        <v>106488</v>
      </c>
      <c r="B106490" s="1" t="s">
        <v>106118</v>
      </c>
      <c r="C106490" s="1" t="s">
        <v>60</v>
      </c>
      <c r="D106490" s="1" t="s">
        <v>61</v>
      </c>
    </row>
    <row r="106491" spans="1:4" x14ac:dyDescent="0.2">
      <c r="A106491" s="1">
        <v>106489</v>
      </c>
      <c r="B106491" s="1" t="s">
        <v>106119</v>
      </c>
      <c r="C106491" s="1" t="s">
        <v>60</v>
      </c>
    </row>
    <row r="106492" spans="1:4" x14ac:dyDescent="0.2">
      <c r="A106492" s="1">
        <v>106490</v>
      </c>
      <c r="B106492" s="1" t="s">
        <v>106120</v>
      </c>
      <c r="C106492" s="1" t="s">
        <v>5</v>
      </c>
    </row>
    <row r="106493" spans="1:4" x14ac:dyDescent="0.2">
      <c r="A106493" s="1">
        <v>106491</v>
      </c>
      <c r="B106493" s="1" t="s">
        <v>106121</v>
      </c>
      <c r="C106493" s="1" t="s">
        <v>60</v>
      </c>
    </row>
    <row r="106494" spans="1:4" x14ac:dyDescent="0.2">
      <c r="A106494" s="1">
        <v>106492</v>
      </c>
      <c r="B106494" s="1" t="s">
        <v>106122</v>
      </c>
      <c r="C106494" s="1" t="s">
        <v>60</v>
      </c>
    </row>
    <row r="106495" spans="1:4" x14ac:dyDescent="0.2">
      <c r="A106495" s="1">
        <v>106493</v>
      </c>
      <c r="B106495" s="1" t="s">
        <v>106123</v>
      </c>
      <c r="C106495" s="1" t="s">
        <v>60</v>
      </c>
    </row>
    <row r="106496" spans="1:4" x14ac:dyDescent="0.2">
      <c r="A106496" s="1">
        <v>106494</v>
      </c>
      <c r="B106496" s="1" t="s">
        <v>106124</v>
      </c>
      <c r="C106496" s="1" t="s">
        <v>60</v>
      </c>
    </row>
    <row r="106497" spans="1:3" x14ac:dyDescent="0.2">
      <c r="A106497" s="1">
        <v>106495</v>
      </c>
      <c r="B106497" s="1" t="s">
        <v>106125</v>
      </c>
      <c r="C106497" s="1" t="s">
        <v>5</v>
      </c>
    </row>
    <row r="106498" spans="1:3" x14ac:dyDescent="0.2">
      <c r="A106498" s="1">
        <v>106496</v>
      </c>
      <c r="B106498" s="1" t="s">
        <v>106126</v>
      </c>
      <c r="C106498" s="1" t="s">
        <v>60</v>
      </c>
    </row>
    <row r="106499" spans="1:3" x14ac:dyDescent="0.2">
      <c r="A106499" s="1">
        <v>106497</v>
      </c>
      <c r="B106499" s="1" t="s">
        <v>106127</v>
      </c>
      <c r="C106499" s="1" t="s">
        <v>60</v>
      </c>
    </row>
    <row r="106500" spans="1:3" x14ac:dyDescent="0.2">
      <c r="A106500" s="1">
        <v>106498</v>
      </c>
      <c r="B106500" s="1" t="s">
        <v>106128</v>
      </c>
      <c r="C106500" s="1" t="s">
        <v>60</v>
      </c>
    </row>
    <row r="106501" spans="1:3" x14ac:dyDescent="0.2">
      <c r="A106501" s="1">
        <v>106499</v>
      </c>
      <c r="B106501" s="1" t="s">
        <v>106129</v>
      </c>
      <c r="C106501" s="1" t="s">
        <v>60</v>
      </c>
    </row>
    <row r="106502" spans="1:3" x14ac:dyDescent="0.2">
      <c r="A106502" s="1">
        <v>106500</v>
      </c>
      <c r="B106502" s="1" t="s">
        <v>106130</v>
      </c>
      <c r="C106502" s="1" t="s">
        <v>307</v>
      </c>
    </row>
    <row r="106503" spans="1:3" x14ac:dyDescent="0.2">
      <c r="A106503" s="1">
        <v>106501</v>
      </c>
      <c r="B106503" s="1" t="s">
        <v>106131</v>
      </c>
      <c r="C106503" s="1" t="s">
        <v>60</v>
      </c>
    </row>
    <row r="106504" spans="1:3" x14ac:dyDescent="0.2">
      <c r="A106504" s="1">
        <v>106502</v>
      </c>
      <c r="B106504" s="1" t="s">
        <v>106132</v>
      </c>
      <c r="C106504" s="1" t="s">
        <v>5</v>
      </c>
    </row>
    <row r="106505" spans="1:3" x14ac:dyDescent="0.2">
      <c r="A106505" s="1">
        <v>106503</v>
      </c>
      <c r="B106505" s="1" t="s">
        <v>106133</v>
      </c>
      <c r="C106505" s="1" t="s">
        <v>60</v>
      </c>
    </row>
    <row r="106506" spans="1:3" x14ac:dyDescent="0.2">
      <c r="A106506" s="1">
        <v>106504</v>
      </c>
      <c r="B106506" s="1" t="s">
        <v>106134</v>
      </c>
      <c r="C106506" s="1" t="s">
        <v>5</v>
      </c>
    </row>
    <row r="106507" spans="1:3" x14ac:dyDescent="0.2">
      <c r="A106507" s="1">
        <v>106505</v>
      </c>
      <c r="B106507" s="1" t="s">
        <v>106135</v>
      </c>
      <c r="C106507" s="1" t="s">
        <v>5</v>
      </c>
    </row>
    <row r="106508" spans="1:3" x14ac:dyDescent="0.2">
      <c r="A106508" s="1">
        <v>106506</v>
      </c>
      <c r="B106508" s="1" t="s">
        <v>106136</v>
      </c>
      <c r="C106508" s="1" t="s">
        <v>60</v>
      </c>
    </row>
    <row r="106509" spans="1:3" x14ac:dyDescent="0.2">
      <c r="A106509" s="1">
        <v>106507</v>
      </c>
      <c r="B106509" s="1" t="s">
        <v>106137</v>
      </c>
      <c r="C106509" s="1" t="s">
        <v>60</v>
      </c>
    </row>
    <row r="106510" spans="1:3" x14ac:dyDescent="0.2">
      <c r="A106510" s="1">
        <v>106508</v>
      </c>
      <c r="B106510" s="1" t="s">
        <v>106138</v>
      </c>
      <c r="C106510" s="1" t="s">
        <v>60</v>
      </c>
    </row>
    <row r="106511" spans="1:3" x14ac:dyDescent="0.2">
      <c r="A106511" s="1">
        <v>106509</v>
      </c>
      <c r="B106511" s="1" t="s">
        <v>106139</v>
      </c>
      <c r="C106511" s="1" t="s">
        <v>60</v>
      </c>
    </row>
    <row r="106512" spans="1:3" x14ac:dyDescent="0.2">
      <c r="A106512" s="1">
        <v>106510</v>
      </c>
      <c r="B106512" s="1" t="s">
        <v>106140</v>
      </c>
      <c r="C106512" s="1" t="s">
        <v>5</v>
      </c>
    </row>
    <row r="106513" spans="1:4" x14ac:dyDescent="0.2">
      <c r="A106513" s="1">
        <v>106511</v>
      </c>
      <c r="B106513" s="1" t="s">
        <v>106141</v>
      </c>
      <c r="C106513" s="1" t="s">
        <v>60</v>
      </c>
    </row>
    <row r="106514" spans="1:4" x14ac:dyDescent="0.2">
      <c r="A106514" s="1">
        <v>106512</v>
      </c>
      <c r="B106514" s="1" t="s">
        <v>106142</v>
      </c>
      <c r="C106514" s="1" t="s">
        <v>60</v>
      </c>
      <c r="D106514" s="1" t="s">
        <v>61</v>
      </c>
    </row>
    <row r="106515" spans="1:4" x14ac:dyDescent="0.2">
      <c r="A106515" s="1">
        <v>106513</v>
      </c>
      <c r="B106515" s="1" t="s">
        <v>106143</v>
      </c>
      <c r="C106515" s="1" t="s">
        <v>60</v>
      </c>
    </row>
    <row r="106516" spans="1:4" x14ac:dyDescent="0.2">
      <c r="A106516" s="1">
        <v>106514</v>
      </c>
      <c r="B106516" s="1" t="s">
        <v>106144</v>
      </c>
      <c r="C106516" s="1" t="s">
        <v>5</v>
      </c>
    </row>
    <row r="106517" spans="1:4" x14ac:dyDescent="0.2">
      <c r="A106517" s="1">
        <v>106515</v>
      </c>
      <c r="B106517" s="1" t="s">
        <v>106145</v>
      </c>
      <c r="C106517" s="1" t="s">
        <v>60</v>
      </c>
    </row>
    <row r="106518" spans="1:4" x14ac:dyDescent="0.2">
      <c r="A106518" s="1">
        <v>106516</v>
      </c>
      <c r="B106518" s="1" t="s">
        <v>106146</v>
      </c>
      <c r="C106518" s="1" t="s">
        <v>60</v>
      </c>
    </row>
    <row r="106519" spans="1:4" x14ac:dyDescent="0.2">
      <c r="A106519" s="1">
        <v>106517</v>
      </c>
      <c r="B106519" s="1" t="s">
        <v>106147</v>
      </c>
      <c r="C106519" s="1" t="s">
        <v>307</v>
      </c>
    </row>
    <row r="106520" spans="1:4" x14ac:dyDescent="0.2">
      <c r="A106520" s="1">
        <v>106518</v>
      </c>
      <c r="B106520" s="1" t="s">
        <v>106148</v>
      </c>
      <c r="C106520" s="1" t="s">
        <v>60</v>
      </c>
    </row>
    <row r="106521" spans="1:4" x14ac:dyDescent="0.2">
      <c r="A106521" s="1">
        <v>106519</v>
      </c>
      <c r="B106521" s="1" t="s">
        <v>106149</v>
      </c>
      <c r="C106521" s="1" t="s">
        <v>60</v>
      </c>
    </row>
    <row r="106522" spans="1:4" x14ac:dyDescent="0.2">
      <c r="A106522" s="1">
        <v>106520</v>
      </c>
      <c r="B106522" s="1" t="s">
        <v>106150</v>
      </c>
      <c r="C106522" s="1" t="s">
        <v>5</v>
      </c>
    </row>
    <row r="106523" spans="1:4" x14ac:dyDescent="0.2">
      <c r="A106523" s="1">
        <v>106521</v>
      </c>
      <c r="B106523" s="1" t="s">
        <v>106151</v>
      </c>
      <c r="C106523" s="1" t="s">
        <v>60</v>
      </c>
    </row>
    <row r="106524" spans="1:4" x14ac:dyDescent="0.2">
      <c r="A106524" s="1">
        <v>106522</v>
      </c>
      <c r="B106524" s="1" t="s">
        <v>106152</v>
      </c>
      <c r="C106524" s="1" t="s">
        <v>5</v>
      </c>
    </row>
    <row r="106525" spans="1:4" x14ac:dyDescent="0.2">
      <c r="A106525" s="1">
        <v>106523</v>
      </c>
      <c r="B106525" s="1" t="s">
        <v>106153</v>
      </c>
      <c r="C106525" s="1" t="s">
        <v>5</v>
      </c>
    </row>
    <row r="106526" spans="1:4" x14ac:dyDescent="0.2">
      <c r="A106526" s="1">
        <v>106524</v>
      </c>
      <c r="B106526" s="1" t="s">
        <v>106154</v>
      </c>
      <c r="C106526" s="1" t="s">
        <v>5</v>
      </c>
    </row>
    <row r="106527" spans="1:4" x14ac:dyDescent="0.2">
      <c r="A106527" s="1">
        <v>106525</v>
      </c>
      <c r="B106527" s="1" t="s">
        <v>106155</v>
      </c>
      <c r="C106527" s="1" t="s">
        <v>5</v>
      </c>
    </row>
    <row r="106528" spans="1:4" x14ac:dyDescent="0.2">
      <c r="A106528" s="1">
        <v>106526</v>
      </c>
      <c r="B106528" s="1" t="s">
        <v>106156</v>
      </c>
      <c r="C106528" s="1" t="s">
        <v>5</v>
      </c>
    </row>
    <row r="106529" spans="1:3" x14ac:dyDescent="0.2">
      <c r="A106529" s="1">
        <v>106527</v>
      </c>
      <c r="B106529" s="1" t="s">
        <v>106157</v>
      </c>
      <c r="C106529" s="1" t="s">
        <v>60</v>
      </c>
    </row>
    <row r="106530" spans="1:3" x14ac:dyDescent="0.2">
      <c r="A106530" s="1">
        <v>106528</v>
      </c>
      <c r="B106530" s="1" t="s">
        <v>106158</v>
      </c>
      <c r="C106530" s="1" t="s">
        <v>5</v>
      </c>
    </row>
    <row r="106531" spans="1:3" x14ac:dyDescent="0.2">
      <c r="A106531" s="1">
        <v>106529</v>
      </c>
      <c r="B106531" s="1" t="s">
        <v>106159</v>
      </c>
      <c r="C106531" s="1" t="s">
        <v>307</v>
      </c>
    </row>
    <row r="106532" spans="1:3" x14ac:dyDescent="0.2">
      <c r="A106532" s="1">
        <v>106530</v>
      </c>
      <c r="B106532" s="1" t="s">
        <v>106160</v>
      </c>
      <c r="C106532" s="1" t="s">
        <v>5</v>
      </c>
    </row>
    <row r="106533" spans="1:3" x14ac:dyDescent="0.2">
      <c r="A106533" s="1">
        <v>106531</v>
      </c>
      <c r="B106533" s="1" t="s">
        <v>106161</v>
      </c>
      <c r="C106533" s="1" t="s">
        <v>60</v>
      </c>
    </row>
    <row r="106534" spans="1:3" x14ac:dyDescent="0.2">
      <c r="A106534" s="1">
        <v>106532</v>
      </c>
      <c r="B106534" s="1" t="s">
        <v>106162</v>
      </c>
      <c r="C106534" s="1" t="s">
        <v>5</v>
      </c>
    </row>
    <row r="106535" spans="1:3" x14ac:dyDescent="0.2">
      <c r="A106535" s="1">
        <v>106533</v>
      </c>
      <c r="B106535" s="1" t="s">
        <v>106163</v>
      </c>
      <c r="C106535" s="1" t="s">
        <v>60</v>
      </c>
    </row>
    <row r="106536" spans="1:3" x14ac:dyDescent="0.2">
      <c r="A106536" s="1">
        <v>106534</v>
      </c>
      <c r="B106536" s="1" t="s">
        <v>106164</v>
      </c>
      <c r="C106536" s="1" t="s">
        <v>60</v>
      </c>
    </row>
    <row r="106537" spans="1:3" x14ac:dyDescent="0.2">
      <c r="A106537" s="1">
        <v>106535</v>
      </c>
      <c r="B106537" s="1" t="s">
        <v>106165</v>
      </c>
      <c r="C106537" s="1" t="s">
        <v>60</v>
      </c>
    </row>
    <row r="106538" spans="1:3" x14ac:dyDescent="0.2">
      <c r="A106538" s="1">
        <v>106536</v>
      </c>
      <c r="B106538" s="1" t="s">
        <v>106166</v>
      </c>
      <c r="C106538" s="1" t="s">
        <v>60</v>
      </c>
    </row>
    <row r="106539" spans="1:3" x14ac:dyDescent="0.2">
      <c r="A106539" s="1">
        <v>106537</v>
      </c>
      <c r="B106539" s="1" t="s">
        <v>106167</v>
      </c>
      <c r="C106539" s="1" t="s">
        <v>60</v>
      </c>
    </row>
    <row r="106540" spans="1:3" x14ac:dyDescent="0.2">
      <c r="A106540" s="1">
        <v>106538</v>
      </c>
      <c r="B106540" s="1" t="s">
        <v>49784</v>
      </c>
      <c r="C106540" s="1" t="s">
        <v>5</v>
      </c>
    </row>
    <row r="106541" spans="1:3" x14ac:dyDescent="0.2">
      <c r="A106541" s="1">
        <v>106539</v>
      </c>
      <c r="B106541" s="1" t="s">
        <v>106168</v>
      </c>
      <c r="C106541" s="1" t="s">
        <v>5</v>
      </c>
    </row>
    <row r="106542" spans="1:3" x14ac:dyDescent="0.2">
      <c r="A106542" s="1">
        <v>106540</v>
      </c>
      <c r="B106542" s="1" t="s">
        <v>106169</v>
      </c>
      <c r="C106542" s="1" t="s">
        <v>60</v>
      </c>
    </row>
    <row r="106543" spans="1:3" x14ac:dyDescent="0.2">
      <c r="A106543" s="1">
        <v>106541</v>
      </c>
      <c r="B106543" s="1" t="s">
        <v>106170</v>
      </c>
      <c r="C106543" s="1" t="s">
        <v>60</v>
      </c>
    </row>
    <row r="106544" spans="1:3" x14ac:dyDescent="0.2">
      <c r="A106544" s="1">
        <v>106542</v>
      </c>
      <c r="B106544" s="1" t="s">
        <v>106171</v>
      </c>
      <c r="C106544" s="1" t="s">
        <v>60</v>
      </c>
    </row>
    <row r="106545" spans="1:4" x14ac:dyDescent="0.2">
      <c r="A106545" s="1">
        <v>106543</v>
      </c>
      <c r="B106545" s="1" t="s">
        <v>106172</v>
      </c>
      <c r="C106545" s="1" t="s">
        <v>5</v>
      </c>
    </row>
    <row r="106546" spans="1:4" x14ac:dyDescent="0.2">
      <c r="A106546" s="1">
        <v>106544</v>
      </c>
      <c r="B106546" s="1" t="s">
        <v>106173</v>
      </c>
      <c r="C106546" s="1" t="s">
        <v>5</v>
      </c>
    </row>
    <row r="106547" spans="1:4" x14ac:dyDescent="0.2">
      <c r="A106547" s="1">
        <v>106545</v>
      </c>
      <c r="B106547" s="1" t="s">
        <v>106174</v>
      </c>
      <c r="C106547" s="1" t="s">
        <v>60</v>
      </c>
      <c r="D106547" s="1" t="s">
        <v>61</v>
      </c>
    </row>
    <row r="106548" spans="1:4" x14ac:dyDescent="0.2">
      <c r="A106548" s="1">
        <v>106546</v>
      </c>
      <c r="B106548" s="1" t="s">
        <v>106175</v>
      </c>
      <c r="C106548" s="1" t="s">
        <v>5</v>
      </c>
    </row>
    <row r="106549" spans="1:4" x14ac:dyDescent="0.2">
      <c r="A106549" s="1">
        <v>106547</v>
      </c>
      <c r="B106549" s="1" t="s">
        <v>106176</v>
      </c>
      <c r="C106549" s="1" t="s">
        <v>60</v>
      </c>
      <c r="D106549" s="1" t="s">
        <v>61</v>
      </c>
    </row>
    <row r="106550" spans="1:4" x14ac:dyDescent="0.2">
      <c r="A106550" s="1">
        <v>106548</v>
      </c>
      <c r="B106550" s="1" t="s">
        <v>106177</v>
      </c>
      <c r="C106550" s="1" t="s">
        <v>5</v>
      </c>
    </row>
    <row r="106551" spans="1:4" x14ac:dyDescent="0.2">
      <c r="A106551" s="1">
        <v>106549</v>
      </c>
      <c r="B106551" s="1" t="s">
        <v>106178</v>
      </c>
      <c r="C106551" s="1" t="s">
        <v>60</v>
      </c>
    </row>
    <row r="106552" spans="1:4" x14ac:dyDescent="0.2">
      <c r="A106552" s="1">
        <v>106550</v>
      </c>
      <c r="B106552" s="1" t="s">
        <v>106179</v>
      </c>
      <c r="C106552" s="1" t="s">
        <v>60</v>
      </c>
    </row>
    <row r="106553" spans="1:4" x14ac:dyDescent="0.2">
      <c r="A106553" s="1">
        <v>106551</v>
      </c>
      <c r="B106553" s="1" t="s">
        <v>106180</v>
      </c>
      <c r="C106553" s="1" t="s">
        <v>60</v>
      </c>
    </row>
    <row r="106554" spans="1:4" x14ac:dyDescent="0.2">
      <c r="A106554" s="1">
        <v>106552</v>
      </c>
      <c r="B106554" s="1" t="s">
        <v>106181</v>
      </c>
      <c r="C106554" s="1" t="s">
        <v>60</v>
      </c>
    </row>
    <row r="106555" spans="1:4" x14ac:dyDescent="0.2">
      <c r="A106555" s="1">
        <v>106553</v>
      </c>
      <c r="B106555" s="1" t="s">
        <v>106182</v>
      </c>
      <c r="C106555" s="1" t="s">
        <v>60</v>
      </c>
    </row>
    <row r="106556" spans="1:4" x14ac:dyDescent="0.2">
      <c r="A106556" s="1">
        <v>106554</v>
      </c>
      <c r="B106556" s="1" t="s">
        <v>106183</v>
      </c>
      <c r="C106556" s="1" t="s">
        <v>60</v>
      </c>
    </row>
    <row r="106557" spans="1:4" x14ac:dyDescent="0.2">
      <c r="A106557" s="1">
        <v>106555</v>
      </c>
      <c r="B106557" s="1" t="s">
        <v>106184</v>
      </c>
      <c r="C106557" s="1" t="s">
        <v>60</v>
      </c>
    </row>
    <row r="106558" spans="1:4" x14ac:dyDescent="0.2">
      <c r="A106558" s="1">
        <v>106556</v>
      </c>
      <c r="B106558" s="1" t="s">
        <v>106185</v>
      </c>
      <c r="C106558" s="1" t="s">
        <v>60</v>
      </c>
    </row>
    <row r="106559" spans="1:4" x14ac:dyDescent="0.2">
      <c r="A106559" s="1">
        <v>106557</v>
      </c>
      <c r="B106559" s="1" t="s">
        <v>106186</v>
      </c>
      <c r="C106559" s="1" t="s">
        <v>60</v>
      </c>
    </row>
    <row r="106560" spans="1:4" x14ac:dyDescent="0.2">
      <c r="A106560" s="1">
        <v>106558</v>
      </c>
      <c r="B106560" s="1" t="s">
        <v>106187</v>
      </c>
      <c r="C106560" s="1" t="s">
        <v>60</v>
      </c>
      <c r="D106560" s="1" t="s">
        <v>61</v>
      </c>
    </row>
    <row r="106561" spans="1:4" x14ac:dyDescent="0.2">
      <c r="A106561" s="1">
        <v>106559</v>
      </c>
      <c r="B106561" s="1" t="s">
        <v>106188</v>
      </c>
      <c r="C106561" s="1" t="s">
        <v>60</v>
      </c>
    </row>
    <row r="106562" spans="1:4" x14ac:dyDescent="0.2">
      <c r="A106562" s="1">
        <v>106560</v>
      </c>
      <c r="B106562" s="1" t="s">
        <v>106189</v>
      </c>
      <c r="C106562" s="1" t="s">
        <v>60</v>
      </c>
    </row>
    <row r="106563" spans="1:4" x14ac:dyDescent="0.2">
      <c r="A106563" s="1">
        <v>106561</v>
      </c>
      <c r="B106563" s="1" t="s">
        <v>106190</v>
      </c>
      <c r="C106563" s="1" t="s">
        <v>60</v>
      </c>
    </row>
    <row r="106564" spans="1:4" x14ac:dyDescent="0.2">
      <c r="A106564" s="1">
        <v>106562</v>
      </c>
      <c r="B106564" s="1" t="s">
        <v>106191</v>
      </c>
      <c r="C106564" s="1" t="s">
        <v>5</v>
      </c>
    </row>
    <row r="106565" spans="1:4" x14ac:dyDescent="0.2">
      <c r="A106565" s="1">
        <v>106563</v>
      </c>
      <c r="B106565" s="1" t="s">
        <v>106192</v>
      </c>
      <c r="C106565" s="1" t="s">
        <v>5</v>
      </c>
    </row>
    <row r="106566" spans="1:4" x14ac:dyDescent="0.2">
      <c r="A106566" s="1">
        <v>106564</v>
      </c>
      <c r="B106566" s="1" t="s">
        <v>106193</v>
      </c>
      <c r="C106566" s="1" t="s">
        <v>5</v>
      </c>
    </row>
    <row r="106567" spans="1:4" x14ac:dyDescent="0.2">
      <c r="A106567" s="1">
        <v>106565</v>
      </c>
      <c r="B106567" s="1" t="s">
        <v>106194</v>
      </c>
      <c r="C106567" s="1" t="s">
        <v>60</v>
      </c>
    </row>
    <row r="106568" spans="1:4" x14ac:dyDescent="0.2">
      <c r="A106568" s="1">
        <v>106566</v>
      </c>
      <c r="B106568" s="1" t="s">
        <v>106195</v>
      </c>
      <c r="C106568" s="1" t="s">
        <v>60</v>
      </c>
    </row>
    <row r="106569" spans="1:4" x14ac:dyDescent="0.2">
      <c r="A106569" s="1">
        <v>106567</v>
      </c>
      <c r="B106569" s="1" t="s">
        <v>106196</v>
      </c>
      <c r="C106569" s="1" t="s">
        <v>60</v>
      </c>
    </row>
    <row r="106570" spans="1:4" x14ac:dyDescent="0.2">
      <c r="A106570" s="1">
        <v>106568</v>
      </c>
      <c r="B106570" s="1" t="s">
        <v>106197</v>
      </c>
      <c r="C106570" s="1" t="s">
        <v>60</v>
      </c>
    </row>
    <row r="106571" spans="1:4" x14ac:dyDescent="0.2">
      <c r="A106571" s="1">
        <v>106569</v>
      </c>
      <c r="B106571" s="1" t="s">
        <v>106198</v>
      </c>
      <c r="C106571" s="1" t="s">
        <v>60</v>
      </c>
    </row>
    <row r="106572" spans="1:4" x14ac:dyDescent="0.2">
      <c r="A106572" s="1">
        <v>106570</v>
      </c>
      <c r="B106572" s="1" t="s">
        <v>106199</v>
      </c>
      <c r="C106572" s="1" t="s">
        <v>60</v>
      </c>
    </row>
    <row r="106573" spans="1:4" x14ac:dyDescent="0.2">
      <c r="A106573" s="1">
        <v>106571</v>
      </c>
      <c r="B106573" s="1" t="s">
        <v>106200</v>
      </c>
      <c r="C106573" s="1" t="s">
        <v>60</v>
      </c>
      <c r="D106573" s="1" t="s">
        <v>61</v>
      </c>
    </row>
    <row r="106574" spans="1:4" x14ac:dyDescent="0.2">
      <c r="A106574" s="1">
        <v>106572</v>
      </c>
      <c r="B106574" s="1" t="s">
        <v>106201</v>
      </c>
      <c r="C106574" s="1" t="s">
        <v>60</v>
      </c>
    </row>
    <row r="106575" spans="1:4" x14ac:dyDescent="0.2">
      <c r="A106575" s="1">
        <v>106573</v>
      </c>
      <c r="B106575" s="1" t="s">
        <v>106202</v>
      </c>
      <c r="C106575" s="1" t="s">
        <v>5</v>
      </c>
    </row>
    <row r="106576" spans="1:4" x14ac:dyDescent="0.2">
      <c r="A106576" s="1">
        <v>106574</v>
      </c>
      <c r="B106576" s="1" t="s">
        <v>106203</v>
      </c>
      <c r="C106576" s="1" t="s">
        <v>60</v>
      </c>
    </row>
    <row r="106577" spans="1:4" x14ac:dyDescent="0.2">
      <c r="A106577" s="1">
        <v>106575</v>
      </c>
      <c r="B106577" s="1" t="s">
        <v>106204</v>
      </c>
      <c r="C106577" s="1" t="s">
        <v>60</v>
      </c>
    </row>
    <row r="106578" spans="1:4" x14ac:dyDescent="0.2">
      <c r="A106578" s="1">
        <v>106576</v>
      </c>
      <c r="B106578" s="1" t="s">
        <v>106205</v>
      </c>
      <c r="C106578" s="1" t="s">
        <v>60</v>
      </c>
    </row>
    <row r="106579" spans="1:4" x14ac:dyDescent="0.2">
      <c r="A106579" s="1">
        <v>106577</v>
      </c>
      <c r="B106579" s="1" t="s">
        <v>106206</v>
      </c>
      <c r="C106579" s="1" t="s">
        <v>60</v>
      </c>
    </row>
    <row r="106580" spans="1:4" x14ac:dyDescent="0.2">
      <c r="A106580" s="1">
        <v>106578</v>
      </c>
      <c r="B106580" s="1" t="s">
        <v>106207</v>
      </c>
      <c r="C106580" s="1" t="s">
        <v>60</v>
      </c>
    </row>
    <row r="106581" spans="1:4" x14ac:dyDescent="0.2">
      <c r="A106581" s="1">
        <v>106579</v>
      </c>
      <c r="B106581" s="1" t="s">
        <v>106208</v>
      </c>
      <c r="C106581" s="1" t="s">
        <v>60</v>
      </c>
      <c r="D106581" s="1" t="s">
        <v>61</v>
      </c>
    </row>
    <row r="106582" spans="1:4" x14ac:dyDescent="0.2">
      <c r="A106582" s="1">
        <v>106580</v>
      </c>
      <c r="B106582" s="1" t="s">
        <v>106209</v>
      </c>
      <c r="C106582" s="1" t="s">
        <v>60</v>
      </c>
    </row>
    <row r="106583" spans="1:4" x14ac:dyDescent="0.2">
      <c r="A106583" s="1">
        <v>106581</v>
      </c>
      <c r="B106583" s="1" t="s">
        <v>106210</v>
      </c>
      <c r="C106583" s="1" t="s">
        <v>60</v>
      </c>
    </row>
    <row r="106584" spans="1:4" x14ac:dyDescent="0.2">
      <c r="A106584" s="1">
        <v>106582</v>
      </c>
      <c r="B106584" s="1" t="s">
        <v>106211</v>
      </c>
      <c r="C106584" s="1" t="s">
        <v>60</v>
      </c>
    </row>
    <row r="106585" spans="1:4" x14ac:dyDescent="0.2">
      <c r="A106585" s="1">
        <v>106583</v>
      </c>
      <c r="B106585" s="1" t="s">
        <v>106212</v>
      </c>
      <c r="C106585" s="1" t="s">
        <v>60</v>
      </c>
    </row>
    <row r="106586" spans="1:4" x14ac:dyDescent="0.2">
      <c r="A106586" s="1">
        <v>106584</v>
      </c>
      <c r="B106586" s="1" t="s">
        <v>106213</v>
      </c>
      <c r="C106586" s="1" t="s">
        <v>60</v>
      </c>
    </row>
    <row r="106587" spans="1:4" x14ac:dyDescent="0.2">
      <c r="A106587" s="1">
        <v>106585</v>
      </c>
      <c r="B106587" s="1" t="s">
        <v>106214</v>
      </c>
      <c r="C106587" s="1" t="s">
        <v>60</v>
      </c>
    </row>
    <row r="106588" spans="1:4" x14ac:dyDescent="0.2">
      <c r="A106588" s="1">
        <v>106586</v>
      </c>
      <c r="B106588" s="1" t="s">
        <v>106215</v>
      </c>
      <c r="C106588" s="1" t="s">
        <v>60</v>
      </c>
    </row>
    <row r="106589" spans="1:4" x14ac:dyDescent="0.2">
      <c r="A106589" s="1">
        <v>106587</v>
      </c>
      <c r="B106589" s="1" t="s">
        <v>106216</v>
      </c>
      <c r="C106589" s="1" t="s">
        <v>60</v>
      </c>
    </row>
    <row r="106590" spans="1:4" x14ac:dyDescent="0.2">
      <c r="A106590" s="1">
        <v>106588</v>
      </c>
      <c r="B106590" s="1" t="s">
        <v>106217</v>
      </c>
      <c r="C106590" s="1" t="s">
        <v>60</v>
      </c>
    </row>
    <row r="106591" spans="1:4" x14ac:dyDescent="0.2">
      <c r="A106591" s="1">
        <v>106589</v>
      </c>
      <c r="B106591" s="1" t="s">
        <v>106218</v>
      </c>
      <c r="C106591" s="1" t="s">
        <v>60</v>
      </c>
    </row>
    <row r="106592" spans="1:4" x14ac:dyDescent="0.2">
      <c r="A106592" s="1">
        <v>106590</v>
      </c>
      <c r="B106592" s="1" t="s">
        <v>106219</v>
      </c>
      <c r="C106592" s="1" t="s">
        <v>60</v>
      </c>
    </row>
    <row r="106593" spans="1:4" x14ac:dyDescent="0.2">
      <c r="A106593" s="1">
        <v>106591</v>
      </c>
      <c r="B106593" s="1" t="s">
        <v>106220</v>
      </c>
      <c r="C106593" s="1" t="s">
        <v>5</v>
      </c>
    </row>
    <row r="106594" spans="1:4" x14ac:dyDescent="0.2">
      <c r="A106594" s="1">
        <v>106592</v>
      </c>
      <c r="B106594" s="1" t="s">
        <v>106221</v>
      </c>
      <c r="C106594" s="1" t="s">
        <v>60</v>
      </c>
    </row>
    <row r="106595" spans="1:4" x14ac:dyDescent="0.2">
      <c r="A106595" s="1">
        <v>106593</v>
      </c>
      <c r="B106595" s="1" t="s">
        <v>106222</v>
      </c>
      <c r="C106595" s="1" t="s">
        <v>5</v>
      </c>
    </row>
    <row r="106596" spans="1:4" x14ac:dyDescent="0.2">
      <c r="A106596" s="1">
        <v>106594</v>
      </c>
      <c r="B106596" s="1" t="s">
        <v>106223</v>
      </c>
      <c r="C106596" s="1" t="s">
        <v>60</v>
      </c>
    </row>
    <row r="106597" spans="1:4" x14ac:dyDescent="0.2">
      <c r="A106597" s="1">
        <v>106595</v>
      </c>
      <c r="B106597" s="1" t="s">
        <v>106224</v>
      </c>
      <c r="C106597" s="1" t="s">
        <v>5</v>
      </c>
    </row>
    <row r="106598" spans="1:4" x14ac:dyDescent="0.2">
      <c r="A106598" s="1">
        <v>106596</v>
      </c>
      <c r="B106598" s="1" t="s">
        <v>106225</v>
      </c>
      <c r="C106598" s="1" t="s">
        <v>60</v>
      </c>
    </row>
    <row r="106599" spans="1:4" x14ac:dyDescent="0.2">
      <c r="A106599" s="1">
        <v>106597</v>
      </c>
      <c r="B106599" s="1" t="s">
        <v>106226</v>
      </c>
      <c r="C106599" s="1" t="s">
        <v>60</v>
      </c>
    </row>
    <row r="106600" spans="1:4" x14ac:dyDescent="0.2">
      <c r="A106600" s="1">
        <v>106598</v>
      </c>
      <c r="B106600" s="1" t="s">
        <v>106227</v>
      </c>
      <c r="C106600" s="1" t="s">
        <v>60</v>
      </c>
    </row>
    <row r="106601" spans="1:4" x14ac:dyDescent="0.2">
      <c r="A106601" s="1">
        <v>106599</v>
      </c>
      <c r="B106601" s="1" t="s">
        <v>106228</v>
      </c>
      <c r="C106601" s="1" t="s">
        <v>60</v>
      </c>
      <c r="D106601" s="1" t="s">
        <v>61</v>
      </c>
    </row>
    <row r="106602" spans="1:4" x14ac:dyDescent="0.2">
      <c r="A106602" s="1">
        <v>106600</v>
      </c>
      <c r="B106602" s="1" t="s">
        <v>106229</v>
      </c>
      <c r="C106602" s="1" t="s">
        <v>60</v>
      </c>
    </row>
    <row r="106603" spans="1:4" x14ac:dyDescent="0.2">
      <c r="A106603" s="1">
        <v>106601</v>
      </c>
      <c r="B106603" s="1" t="s">
        <v>106230</v>
      </c>
      <c r="C106603" s="1" t="s">
        <v>60</v>
      </c>
    </row>
    <row r="106604" spans="1:4" x14ac:dyDescent="0.2">
      <c r="A106604" s="1">
        <v>106602</v>
      </c>
      <c r="B106604" s="1" t="s">
        <v>106231</v>
      </c>
      <c r="C106604" s="1" t="s">
        <v>5</v>
      </c>
    </row>
    <row r="106605" spans="1:4" x14ac:dyDescent="0.2">
      <c r="A106605" s="1">
        <v>106603</v>
      </c>
      <c r="B106605" s="1" t="s">
        <v>106232</v>
      </c>
      <c r="C106605" s="1" t="s">
        <v>5</v>
      </c>
    </row>
    <row r="106606" spans="1:4" x14ac:dyDescent="0.2">
      <c r="A106606" s="1">
        <v>106604</v>
      </c>
      <c r="B106606" s="1" t="s">
        <v>106233</v>
      </c>
      <c r="C106606" s="1" t="s">
        <v>60</v>
      </c>
    </row>
    <row r="106607" spans="1:4" x14ac:dyDescent="0.2">
      <c r="A106607" s="1">
        <v>106605</v>
      </c>
      <c r="B106607" s="1" t="s">
        <v>106234</v>
      </c>
      <c r="C106607" s="1" t="s">
        <v>60</v>
      </c>
    </row>
    <row r="106608" spans="1:4" x14ac:dyDescent="0.2">
      <c r="A106608" s="1">
        <v>106606</v>
      </c>
      <c r="B106608" s="1" t="s">
        <v>106235</v>
      </c>
      <c r="C106608" s="1" t="s">
        <v>60</v>
      </c>
    </row>
    <row r="106609" spans="1:3" x14ac:dyDescent="0.2">
      <c r="A106609" s="1">
        <v>106607</v>
      </c>
      <c r="B106609" s="1" t="s">
        <v>106236</v>
      </c>
      <c r="C106609" s="1" t="s">
        <v>60</v>
      </c>
    </row>
    <row r="106610" spans="1:3" x14ac:dyDescent="0.2">
      <c r="A106610" s="1">
        <v>106608</v>
      </c>
      <c r="B106610" s="1" t="s">
        <v>106237</v>
      </c>
      <c r="C106610" s="1" t="s">
        <v>5</v>
      </c>
    </row>
    <row r="106611" spans="1:3" x14ac:dyDescent="0.2">
      <c r="A106611" s="1">
        <v>106609</v>
      </c>
      <c r="B106611" s="1" t="s">
        <v>106238</v>
      </c>
      <c r="C106611" s="1" t="s">
        <v>5</v>
      </c>
    </row>
    <row r="106612" spans="1:3" x14ac:dyDescent="0.2">
      <c r="A106612" s="1">
        <v>106610</v>
      </c>
      <c r="B106612" s="1" t="s">
        <v>106239</v>
      </c>
      <c r="C106612" s="1" t="s">
        <v>5</v>
      </c>
    </row>
    <row r="106613" spans="1:3" x14ac:dyDescent="0.2">
      <c r="A106613" s="1">
        <v>106611</v>
      </c>
      <c r="B106613" s="1" t="s">
        <v>106240</v>
      </c>
      <c r="C106613" s="1" t="s">
        <v>60</v>
      </c>
    </row>
    <row r="106614" spans="1:3" x14ac:dyDescent="0.2">
      <c r="A106614" s="1">
        <v>106612</v>
      </c>
      <c r="B106614" s="1" t="s">
        <v>106241</v>
      </c>
      <c r="C106614" s="1" t="s">
        <v>5</v>
      </c>
    </row>
    <row r="106615" spans="1:3" x14ac:dyDescent="0.2">
      <c r="A106615" s="1">
        <v>106613</v>
      </c>
      <c r="B106615" s="1" t="s">
        <v>106242</v>
      </c>
      <c r="C106615" s="1" t="s">
        <v>60</v>
      </c>
    </row>
    <row r="106616" spans="1:3" x14ac:dyDescent="0.2">
      <c r="A106616" s="1">
        <v>106614</v>
      </c>
      <c r="B106616" s="1" t="s">
        <v>106243</v>
      </c>
      <c r="C106616" s="1" t="s">
        <v>5</v>
      </c>
    </row>
    <row r="106617" spans="1:3" x14ac:dyDescent="0.2">
      <c r="A106617" s="1">
        <v>106615</v>
      </c>
      <c r="B106617" s="1" t="s">
        <v>106244</v>
      </c>
      <c r="C106617" s="1" t="s">
        <v>5</v>
      </c>
    </row>
    <row r="106618" spans="1:3" x14ac:dyDescent="0.2">
      <c r="A106618" s="1">
        <v>106616</v>
      </c>
      <c r="B106618" s="1" t="s">
        <v>106245</v>
      </c>
      <c r="C106618" s="1" t="s">
        <v>60</v>
      </c>
    </row>
    <row r="106619" spans="1:3" x14ac:dyDescent="0.2">
      <c r="A106619" s="1">
        <v>106617</v>
      </c>
      <c r="B106619" s="1" t="s">
        <v>106246</v>
      </c>
      <c r="C106619" s="1" t="s">
        <v>60</v>
      </c>
    </row>
    <row r="106620" spans="1:3" x14ac:dyDescent="0.2">
      <c r="A106620" s="1">
        <v>106618</v>
      </c>
      <c r="B106620" s="1" t="s">
        <v>106247</v>
      </c>
      <c r="C106620" s="1" t="s">
        <v>60</v>
      </c>
    </row>
    <row r="106621" spans="1:3" x14ac:dyDescent="0.2">
      <c r="A106621" s="1">
        <v>106619</v>
      </c>
      <c r="B106621" s="1" t="s">
        <v>106248</v>
      </c>
      <c r="C106621" s="1" t="s">
        <v>60</v>
      </c>
    </row>
    <row r="106622" spans="1:3" x14ac:dyDescent="0.2">
      <c r="A106622" s="1">
        <v>106620</v>
      </c>
      <c r="B106622" s="1" t="s">
        <v>106249</v>
      </c>
      <c r="C106622" s="1" t="s">
        <v>60</v>
      </c>
    </row>
    <row r="106623" spans="1:3" x14ac:dyDescent="0.2">
      <c r="A106623" s="1">
        <v>106621</v>
      </c>
      <c r="B106623" s="1" t="s">
        <v>106250</v>
      </c>
      <c r="C106623" s="1" t="s">
        <v>60</v>
      </c>
    </row>
    <row r="106624" spans="1:3" x14ac:dyDescent="0.2">
      <c r="A106624" s="1">
        <v>106622</v>
      </c>
      <c r="B106624" s="1" t="s">
        <v>106251</v>
      </c>
      <c r="C106624" s="1" t="s">
        <v>60</v>
      </c>
    </row>
    <row r="106625" spans="1:3" x14ac:dyDescent="0.2">
      <c r="A106625" s="1">
        <v>106623</v>
      </c>
      <c r="B106625" s="1" t="s">
        <v>106252</v>
      </c>
      <c r="C106625" s="1" t="s">
        <v>60</v>
      </c>
    </row>
    <row r="106626" spans="1:3" x14ac:dyDescent="0.2">
      <c r="A106626" s="1">
        <v>106624</v>
      </c>
      <c r="B106626" s="1" t="s">
        <v>106253</v>
      </c>
      <c r="C106626" s="1" t="s">
        <v>60</v>
      </c>
    </row>
    <row r="106627" spans="1:3" x14ac:dyDescent="0.2">
      <c r="A106627" s="1">
        <v>106625</v>
      </c>
      <c r="B106627" s="1" t="s">
        <v>106254</v>
      </c>
      <c r="C106627" s="1" t="s">
        <v>60</v>
      </c>
    </row>
    <row r="106628" spans="1:3" x14ac:dyDescent="0.2">
      <c r="A106628" s="1">
        <v>106626</v>
      </c>
      <c r="B106628" s="1" t="s">
        <v>106255</v>
      </c>
      <c r="C106628" s="1" t="s">
        <v>60</v>
      </c>
    </row>
    <row r="106629" spans="1:3" x14ac:dyDescent="0.2">
      <c r="A106629" s="1">
        <v>106627</v>
      </c>
      <c r="B106629" s="1" t="s">
        <v>106256</v>
      </c>
      <c r="C106629" s="1" t="s">
        <v>5</v>
      </c>
    </row>
    <row r="106630" spans="1:3" x14ac:dyDescent="0.2">
      <c r="A106630" s="1">
        <v>106628</v>
      </c>
      <c r="B106630" s="1" t="s">
        <v>106257</v>
      </c>
      <c r="C106630" s="1" t="s">
        <v>60</v>
      </c>
    </row>
    <row r="106631" spans="1:3" x14ac:dyDescent="0.2">
      <c r="A106631" s="1">
        <v>106629</v>
      </c>
      <c r="B106631" s="1" t="s">
        <v>106258</v>
      </c>
      <c r="C106631" s="1" t="s">
        <v>60</v>
      </c>
    </row>
    <row r="106632" spans="1:3" x14ac:dyDescent="0.2">
      <c r="A106632" s="1">
        <v>106630</v>
      </c>
      <c r="B106632" s="1" t="s">
        <v>106259</v>
      </c>
      <c r="C106632" s="1" t="s">
        <v>60</v>
      </c>
    </row>
    <row r="106633" spans="1:3" x14ac:dyDescent="0.2">
      <c r="A106633" s="1">
        <v>106631</v>
      </c>
      <c r="B106633" s="1" t="s">
        <v>106260</v>
      </c>
      <c r="C106633" s="1" t="s">
        <v>60</v>
      </c>
    </row>
    <row r="106634" spans="1:3" x14ac:dyDescent="0.2">
      <c r="A106634" s="1">
        <v>106632</v>
      </c>
      <c r="B106634" s="1" t="s">
        <v>106261</v>
      </c>
      <c r="C106634" s="1" t="s">
        <v>60</v>
      </c>
    </row>
    <row r="106635" spans="1:3" x14ac:dyDescent="0.2">
      <c r="A106635" s="1">
        <v>106633</v>
      </c>
      <c r="B106635" s="1" t="s">
        <v>106262</v>
      </c>
      <c r="C106635" s="1" t="s">
        <v>60</v>
      </c>
    </row>
    <row r="106636" spans="1:3" x14ac:dyDescent="0.2">
      <c r="A106636" s="1">
        <v>106634</v>
      </c>
      <c r="B106636" s="1" t="s">
        <v>106263</v>
      </c>
      <c r="C106636" s="1" t="s">
        <v>5</v>
      </c>
    </row>
    <row r="106637" spans="1:3" x14ac:dyDescent="0.2">
      <c r="A106637" s="1">
        <v>106635</v>
      </c>
      <c r="B106637" s="1" t="s">
        <v>106264</v>
      </c>
      <c r="C106637" s="1" t="s">
        <v>60</v>
      </c>
    </row>
    <row r="106638" spans="1:3" x14ac:dyDescent="0.2">
      <c r="A106638" s="1">
        <v>106636</v>
      </c>
      <c r="B106638" s="1" t="s">
        <v>106265</v>
      </c>
      <c r="C106638" s="1" t="s">
        <v>60</v>
      </c>
    </row>
    <row r="106639" spans="1:3" x14ac:dyDescent="0.2">
      <c r="A106639" s="1">
        <v>106637</v>
      </c>
      <c r="B106639" s="1" t="s">
        <v>106266</v>
      </c>
      <c r="C106639" s="1" t="s">
        <v>60</v>
      </c>
    </row>
    <row r="106640" spans="1:3" x14ac:dyDescent="0.2">
      <c r="A106640" s="1">
        <v>106638</v>
      </c>
      <c r="B106640" s="1" t="s">
        <v>106267</v>
      </c>
      <c r="C106640" s="1" t="s">
        <v>60</v>
      </c>
    </row>
    <row r="106641" spans="1:4" x14ac:dyDescent="0.2">
      <c r="A106641" s="1">
        <v>106639</v>
      </c>
      <c r="B106641" s="1" t="s">
        <v>106268</v>
      </c>
      <c r="C106641" s="1" t="s">
        <v>60</v>
      </c>
    </row>
    <row r="106642" spans="1:4" x14ac:dyDescent="0.2">
      <c r="A106642" s="1">
        <v>106640</v>
      </c>
      <c r="B106642" s="1" t="s">
        <v>106269</v>
      </c>
      <c r="C106642" s="1" t="s">
        <v>60</v>
      </c>
      <c r="D106642" s="1" t="s">
        <v>61</v>
      </c>
    </row>
    <row r="106643" spans="1:4" x14ac:dyDescent="0.2">
      <c r="A106643" s="1">
        <v>106641</v>
      </c>
      <c r="B106643" s="1" t="s">
        <v>106270</v>
      </c>
      <c r="C106643" s="1" t="s">
        <v>60</v>
      </c>
    </row>
    <row r="106644" spans="1:4" x14ac:dyDescent="0.2">
      <c r="A106644" s="1">
        <v>106642</v>
      </c>
      <c r="B106644" s="1" t="s">
        <v>106271</v>
      </c>
      <c r="C106644" s="1" t="s">
        <v>60</v>
      </c>
    </row>
    <row r="106645" spans="1:4" x14ac:dyDescent="0.2">
      <c r="A106645" s="1">
        <v>106643</v>
      </c>
      <c r="B106645" s="1" t="s">
        <v>106272</v>
      </c>
      <c r="C106645" s="1" t="s">
        <v>60</v>
      </c>
    </row>
    <row r="106646" spans="1:4" x14ac:dyDescent="0.2">
      <c r="A106646" s="1">
        <v>106644</v>
      </c>
      <c r="B106646" s="1" t="s">
        <v>106273</v>
      </c>
      <c r="C106646" s="1" t="s">
        <v>60</v>
      </c>
    </row>
    <row r="106647" spans="1:4" x14ac:dyDescent="0.2">
      <c r="A106647" s="1">
        <v>106645</v>
      </c>
      <c r="B106647" s="1" t="s">
        <v>106274</v>
      </c>
      <c r="C106647" s="1" t="s">
        <v>60</v>
      </c>
    </row>
    <row r="106648" spans="1:4" x14ac:dyDescent="0.2">
      <c r="A106648" s="1">
        <v>106646</v>
      </c>
      <c r="B106648" s="1" t="s">
        <v>106275</v>
      </c>
      <c r="C106648" s="1" t="s">
        <v>60</v>
      </c>
    </row>
    <row r="106649" spans="1:4" x14ac:dyDescent="0.2">
      <c r="A106649" s="1">
        <v>106647</v>
      </c>
      <c r="B106649" s="1" t="s">
        <v>106276</v>
      </c>
      <c r="C106649" s="1" t="s">
        <v>60</v>
      </c>
    </row>
    <row r="106650" spans="1:4" x14ac:dyDescent="0.2">
      <c r="A106650" s="1">
        <v>106648</v>
      </c>
      <c r="B106650" s="1" t="s">
        <v>106277</v>
      </c>
      <c r="C106650" s="1" t="s">
        <v>60</v>
      </c>
    </row>
    <row r="106651" spans="1:4" x14ac:dyDescent="0.2">
      <c r="A106651" s="1">
        <v>106649</v>
      </c>
      <c r="B106651" s="1" t="s">
        <v>106278</v>
      </c>
      <c r="C106651" s="1" t="s">
        <v>60</v>
      </c>
    </row>
    <row r="106652" spans="1:4" x14ac:dyDescent="0.2">
      <c r="A106652" s="1">
        <v>106650</v>
      </c>
      <c r="B106652" s="1" t="s">
        <v>106279</v>
      </c>
      <c r="C106652" s="1" t="s">
        <v>60</v>
      </c>
    </row>
    <row r="106653" spans="1:4" x14ac:dyDescent="0.2">
      <c r="A106653" s="1">
        <v>106651</v>
      </c>
      <c r="B106653" s="1" t="s">
        <v>106280</v>
      </c>
      <c r="C106653" s="1" t="s">
        <v>60</v>
      </c>
    </row>
    <row r="106654" spans="1:4" x14ac:dyDescent="0.2">
      <c r="A106654" s="1">
        <v>106652</v>
      </c>
      <c r="B106654" s="1" t="s">
        <v>106281</v>
      </c>
      <c r="C106654" s="1" t="s">
        <v>60</v>
      </c>
    </row>
    <row r="106655" spans="1:4" x14ac:dyDescent="0.2">
      <c r="A106655" s="1">
        <v>106653</v>
      </c>
      <c r="B106655" s="1" t="s">
        <v>106282</v>
      </c>
      <c r="C106655" s="1" t="s">
        <v>5</v>
      </c>
    </row>
    <row r="106656" spans="1:4" x14ac:dyDescent="0.2">
      <c r="A106656" s="1">
        <v>106654</v>
      </c>
      <c r="B106656" s="1" t="s">
        <v>106283</v>
      </c>
      <c r="C106656" s="1" t="s">
        <v>60</v>
      </c>
    </row>
    <row r="106657" spans="1:4" x14ac:dyDescent="0.2">
      <c r="A106657" s="1">
        <v>106655</v>
      </c>
      <c r="B106657" s="1" t="s">
        <v>106284</v>
      </c>
      <c r="C106657" s="1" t="s">
        <v>60</v>
      </c>
    </row>
    <row r="106658" spans="1:4" x14ac:dyDescent="0.2">
      <c r="A106658" s="1">
        <v>106656</v>
      </c>
      <c r="B106658" s="1" t="s">
        <v>106285</v>
      </c>
      <c r="C106658" s="1" t="s">
        <v>60</v>
      </c>
    </row>
    <row r="106659" spans="1:4" x14ac:dyDescent="0.2">
      <c r="A106659" s="1">
        <v>106657</v>
      </c>
      <c r="B106659" s="1" t="s">
        <v>106286</v>
      </c>
      <c r="C106659" s="1" t="s">
        <v>60</v>
      </c>
    </row>
    <row r="106660" spans="1:4" x14ac:dyDescent="0.2">
      <c r="A106660" s="1">
        <v>106658</v>
      </c>
      <c r="B106660" s="1" t="s">
        <v>106287</v>
      </c>
      <c r="C106660" s="1" t="s">
        <v>60</v>
      </c>
    </row>
    <row r="106661" spans="1:4" x14ac:dyDescent="0.2">
      <c r="A106661" s="1">
        <v>106659</v>
      </c>
      <c r="B106661" s="1" t="s">
        <v>106288</v>
      </c>
      <c r="C106661" s="1" t="s">
        <v>60</v>
      </c>
    </row>
    <row r="106662" spans="1:4" x14ac:dyDescent="0.2">
      <c r="A106662" s="1">
        <v>106660</v>
      </c>
      <c r="B106662" s="1" t="s">
        <v>106289</v>
      </c>
      <c r="C106662" s="1" t="s">
        <v>60</v>
      </c>
    </row>
    <row r="106663" spans="1:4" x14ac:dyDescent="0.2">
      <c r="A106663" s="1">
        <v>106661</v>
      </c>
      <c r="B106663" s="1" t="s">
        <v>106290</v>
      </c>
      <c r="C106663" s="1" t="s">
        <v>60</v>
      </c>
    </row>
    <row r="106664" spans="1:4" x14ac:dyDescent="0.2">
      <c r="A106664" s="1">
        <v>106662</v>
      </c>
      <c r="B106664" s="1" t="s">
        <v>106291</v>
      </c>
      <c r="C106664" s="1" t="s">
        <v>60</v>
      </c>
    </row>
    <row r="106665" spans="1:4" x14ac:dyDescent="0.2">
      <c r="A106665" s="1">
        <v>106663</v>
      </c>
      <c r="B106665" s="1" t="s">
        <v>106292</v>
      </c>
      <c r="C106665" s="1" t="s">
        <v>60</v>
      </c>
    </row>
    <row r="106666" spans="1:4" x14ac:dyDescent="0.2">
      <c r="A106666" s="1">
        <v>106664</v>
      </c>
      <c r="B106666" s="1" t="s">
        <v>106293</v>
      </c>
      <c r="C106666" s="1" t="s">
        <v>60</v>
      </c>
    </row>
    <row r="106667" spans="1:4" x14ac:dyDescent="0.2">
      <c r="A106667" s="1">
        <v>106665</v>
      </c>
      <c r="B106667" s="1" t="s">
        <v>106294</v>
      </c>
      <c r="C106667" s="1" t="s">
        <v>60</v>
      </c>
    </row>
    <row r="106668" spans="1:4" x14ac:dyDescent="0.2">
      <c r="A106668" s="1">
        <v>106666</v>
      </c>
      <c r="B106668" s="1" t="s">
        <v>106295</v>
      </c>
      <c r="C106668" s="1" t="s">
        <v>60</v>
      </c>
      <c r="D106668" s="1" t="s">
        <v>61</v>
      </c>
    </row>
    <row r="106669" spans="1:4" x14ac:dyDescent="0.2">
      <c r="A106669" s="1">
        <v>106667</v>
      </c>
      <c r="B106669" s="1" t="s">
        <v>106296</v>
      </c>
      <c r="C106669" s="1" t="s">
        <v>60</v>
      </c>
    </row>
    <row r="106670" spans="1:4" x14ac:dyDescent="0.2">
      <c r="A106670" s="1">
        <v>106668</v>
      </c>
      <c r="B106670" s="1" t="s">
        <v>106297</v>
      </c>
      <c r="C106670" s="1" t="s">
        <v>60</v>
      </c>
    </row>
    <row r="106671" spans="1:4" x14ac:dyDescent="0.2">
      <c r="A106671" s="1">
        <v>106669</v>
      </c>
      <c r="B106671" s="1" t="s">
        <v>106298</v>
      </c>
      <c r="C106671" s="1" t="s">
        <v>60</v>
      </c>
    </row>
    <row r="106672" spans="1:4" x14ac:dyDescent="0.2">
      <c r="A106672" s="1">
        <v>106670</v>
      </c>
      <c r="B106672" s="1" t="s">
        <v>106299</v>
      </c>
      <c r="C106672" s="1" t="s">
        <v>60</v>
      </c>
    </row>
    <row r="106673" spans="1:4" x14ac:dyDescent="0.2">
      <c r="A106673" s="1">
        <v>106671</v>
      </c>
      <c r="B106673" s="1" t="s">
        <v>106300</v>
      </c>
      <c r="C106673" s="1" t="s">
        <v>5</v>
      </c>
    </row>
    <row r="106674" spans="1:4" x14ac:dyDescent="0.2">
      <c r="A106674" s="1">
        <v>106672</v>
      </c>
      <c r="B106674" s="1" t="s">
        <v>106301</v>
      </c>
      <c r="C106674" s="1" t="s">
        <v>60</v>
      </c>
    </row>
    <row r="106675" spans="1:4" x14ac:dyDescent="0.2">
      <c r="A106675" s="1">
        <v>106673</v>
      </c>
      <c r="B106675" s="1" t="s">
        <v>106302</v>
      </c>
      <c r="C106675" s="1" t="s">
        <v>60</v>
      </c>
    </row>
    <row r="106676" spans="1:4" x14ac:dyDescent="0.2">
      <c r="A106676" s="1">
        <v>106674</v>
      </c>
      <c r="B106676" s="1" t="s">
        <v>106303</v>
      </c>
      <c r="C106676" s="1" t="s">
        <v>60</v>
      </c>
    </row>
    <row r="106677" spans="1:4" x14ac:dyDescent="0.2">
      <c r="A106677" s="1">
        <v>106675</v>
      </c>
      <c r="B106677" s="1" t="s">
        <v>106304</v>
      </c>
      <c r="C106677" s="1" t="s">
        <v>5</v>
      </c>
    </row>
    <row r="106678" spans="1:4" x14ac:dyDescent="0.2">
      <c r="A106678" s="1">
        <v>106676</v>
      </c>
      <c r="B106678" s="1" t="s">
        <v>106305</v>
      </c>
      <c r="C106678" s="1" t="s">
        <v>60</v>
      </c>
    </row>
    <row r="106679" spans="1:4" x14ac:dyDescent="0.2">
      <c r="A106679" s="1">
        <v>106677</v>
      </c>
      <c r="B106679" s="1" t="s">
        <v>106306</v>
      </c>
      <c r="C106679" s="1" t="s">
        <v>60</v>
      </c>
    </row>
    <row r="106680" spans="1:4" x14ac:dyDescent="0.2">
      <c r="A106680" s="1">
        <v>106678</v>
      </c>
      <c r="B106680" s="1" t="s">
        <v>106307</v>
      </c>
      <c r="C106680" s="1" t="s">
        <v>5</v>
      </c>
    </row>
    <row r="106681" spans="1:4" x14ac:dyDescent="0.2">
      <c r="A106681" s="1">
        <v>106679</v>
      </c>
      <c r="B106681" s="1" t="s">
        <v>106308</v>
      </c>
      <c r="C106681" s="1" t="s">
        <v>60</v>
      </c>
      <c r="D106681" s="1" t="s">
        <v>61</v>
      </c>
    </row>
    <row r="106682" spans="1:4" x14ac:dyDescent="0.2">
      <c r="A106682" s="1">
        <v>106680</v>
      </c>
      <c r="B106682" s="1" t="s">
        <v>106309</v>
      </c>
      <c r="C106682" s="1" t="s">
        <v>5</v>
      </c>
    </row>
    <row r="106683" spans="1:4" x14ac:dyDescent="0.2">
      <c r="A106683" s="1">
        <v>106681</v>
      </c>
      <c r="B106683" s="1" t="s">
        <v>106310</v>
      </c>
      <c r="C106683" s="1" t="s">
        <v>60</v>
      </c>
      <c r="D106683" s="1" t="s">
        <v>61</v>
      </c>
    </row>
    <row r="106684" spans="1:4" x14ac:dyDescent="0.2">
      <c r="A106684" s="1">
        <v>106682</v>
      </c>
      <c r="B106684" s="1" t="s">
        <v>106311</v>
      </c>
      <c r="C106684" s="1" t="s">
        <v>5</v>
      </c>
    </row>
    <row r="106685" spans="1:4" x14ac:dyDescent="0.2">
      <c r="A106685" s="1">
        <v>106683</v>
      </c>
      <c r="B106685" s="1" t="s">
        <v>106312</v>
      </c>
      <c r="C106685" s="1" t="s">
        <v>60</v>
      </c>
    </row>
    <row r="106686" spans="1:4" x14ac:dyDescent="0.2">
      <c r="A106686" s="1">
        <v>106684</v>
      </c>
      <c r="B106686" s="1" t="s">
        <v>106313</v>
      </c>
      <c r="C106686" s="1" t="s">
        <v>60</v>
      </c>
    </row>
    <row r="106687" spans="1:4" x14ac:dyDescent="0.2">
      <c r="A106687" s="1">
        <v>106685</v>
      </c>
      <c r="B106687" s="1" t="s">
        <v>106314</v>
      </c>
      <c r="C106687" s="1" t="s">
        <v>60</v>
      </c>
    </row>
    <row r="106688" spans="1:4" x14ac:dyDescent="0.2">
      <c r="A106688" s="1">
        <v>106686</v>
      </c>
      <c r="B106688" s="1" t="s">
        <v>106315</v>
      </c>
      <c r="C106688" s="1" t="s">
        <v>60</v>
      </c>
    </row>
    <row r="106689" spans="1:3" x14ac:dyDescent="0.2">
      <c r="A106689" s="1">
        <v>106687</v>
      </c>
      <c r="B106689" s="1" t="s">
        <v>106316</v>
      </c>
      <c r="C106689" s="1" t="s">
        <v>60</v>
      </c>
    </row>
    <row r="106690" spans="1:3" x14ac:dyDescent="0.2">
      <c r="A106690" s="1">
        <v>106688</v>
      </c>
      <c r="B106690" s="1" t="s">
        <v>106317</v>
      </c>
      <c r="C106690" s="1" t="s">
        <v>5</v>
      </c>
    </row>
    <row r="106691" spans="1:3" x14ac:dyDescent="0.2">
      <c r="A106691" s="1">
        <v>106689</v>
      </c>
      <c r="B106691" s="1" t="s">
        <v>106318</v>
      </c>
      <c r="C106691" s="1" t="s">
        <v>60</v>
      </c>
    </row>
    <row r="106692" spans="1:3" x14ac:dyDescent="0.2">
      <c r="A106692" s="1">
        <v>106690</v>
      </c>
      <c r="B106692" s="1" t="s">
        <v>106319</v>
      </c>
      <c r="C106692" s="1" t="s">
        <v>5</v>
      </c>
    </row>
    <row r="106693" spans="1:3" x14ac:dyDescent="0.2">
      <c r="A106693" s="1">
        <v>106691</v>
      </c>
      <c r="B106693" s="1" t="s">
        <v>106320</v>
      </c>
      <c r="C106693" s="1" t="s">
        <v>60</v>
      </c>
    </row>
    <row r="106694" spans="1:3" x14ac:dyDescent="0.2">
      <c r="A106694" s="1">
        <v>106692</v>
      </c>
      <c r="B106694" s="1" t="s">
        <v>106321</v>
      </c>
      <c r="C106694" s="1" t="s">
        <v>60</v>
      </c>
    </row>
    <row r="106695" spans="1:3" x14ac:dyDescent="0.2">
      <c r="A106695" s="1">
        <v>106693</v>
      </c>
      <c r="B106695" s="1" t="s">
        <v>106322</v>
      </c>
      <c r="C106695" s="1" t="s">
        <v>60</v>
      </c>
    </row>
    <row r="106696" spans="1:3" x14ac:dyDescent="0.2">
      <c r="A106696" s="1">
        <v>106694</v>
      </c>
      <c r="B106696" s="1" t="s">
        <v>106323</v>
      </c>
      <c r="C106696" s="1" t="s">
        <v>60</v>
      </c>
    </row>
    <row r="106697" spans="1:3" x14ac:dyDescent="0.2">
      <c r="A106697" s="1">
        <v>106695</v>
      </c>
      <c r="B106697" s="1" t="s">
        <v>106324</v>
      </c>
      <c r="C106697" s="1" t="s">
        <v>60</v>
      </c>
    </row>
    <row r="106698" spans="1:3" x14ac:dyDescent="0.2">
      <c r="A106698" s="1">
        <v>106696</v>
      </c>
      <c r="B106698" s="1" t="s">
        <v>106325</v>
      </c>
      <c r="C106698" s="1" t="s">
        <v>60</v>
      </c>
    </row>
    <row r="106699" spans="1:3" x14ac:dyDescent="0.2">
      <c r="A106699" s="1">
        <v>106697</v>
      </c>
      <c r="B106699" s="1" t="s">
        <v>106326</v>
      </c>
      <c r="C106699" s="1" t="s">
        <v>5</v>
      </c>
    </row>
    <row r="106700" spans="1:3" x14ac:dyDescent="0.2">
      <c r="A106700" s="1">
        <v>106698</v>
      </c>
      <c r="B106700" s="1" t="s">
        <v>106327</v>
      </c>
      <c r="C106700" s="1" t="s">
        <v>60</v>
      </c>
    </row>
    <row r="106701" spans="1:3" x14ac:dyDescent="0.2">
      <c r="A106701" s="1">
        <v>106699</v>
      </c>
      <c r="B106701" s="1" t="s">
        <v>106328</v>
      </c>
      <c r="C106701" s="1" t="s">
        <v>60</v>
      </c>
    </row>
    <row r="106702" spans="1:3" x14ac:dyDescent="0.2">
      <c r="A106702" s="1">
        <v>106700</v>
      </c>
      <c r="B106702" s="1" t="s">
        <v>106329</v>
      </c>
      <c r="C106702" s="1" t="s">
        <v>60</v>
      </c>
    </row>
    <row r="106703" spans="1:3" x14ac:dyDescent="0.2">
      <c r="A106703" s="1">
        <v>106701</v>
      </c>
      <c r="B106703" s="1" t="s">
        <v>106330</v>
      </c>
      <c r="C106703" s="1" t="s">
        <v>60</v>
      </c>
    </row>
    <row r="106704" spans="1:3" x14ac:dyDescent="0.2">
      <c r="A106704" s="1">
        <v>106702</v>
      </c>
      <c r="B106704" s="1" t="s">
        <v>106331</v>
      </c>
      <c r="C106704" s="1" t="s">
        <v>60</v>
      </c>
    </row>
    <row r="106705" spans="1:3" x14ac:dyDescent="0.2">
      <c r="A106705" s="1">
        <v>106703</v>
      </c>
      <c r="B106705" s="1" t="s">
        <v>106332</v>
      </c>
      <c r="C106705" s="1" t="s">
        <v>60</v>
      </c>
    </row>
    <row r="106706" spans="1:3" x14ac:dyDescent="0.2">
      <c r="A106706" s="1">
        <v>106704</v>
      </c>
      <c r="B106706" s="1" t="s">
        <v>106333</v>
      </c>
      <c r="C106706" s="1" t="s">
        <v>60</v>
      </c>
    </row>
    <row r="106707" spans="1:3" x14ac:dyDescent="0.2">
      <c r="A106707" s="1">
        <v>106705</v>
      </c>
      <c r="B106707" s="1" t="s">
        <v>106334</v>
      </c>
      <c r="C106707" s="1" t="s">
        <v>60</v>
      </c>
    </row>
    <row r="106708" spans="1:3" x14ac:dyDescent="0.2">
      <c r="A106708" s="1">
        <v>106706</v>
      </c>
      <c r="B106708" s="1" t="s">
        <v>106335</v>
      </c>
      <c r="C106708" s="1" t="s">
        <v>60</v>
      </c>
    </row>
    <row r="106709" spans="1:3" x14ac:dyDescent="0.2">
      <c r="A106709" s="1">
        <v>106707</v>
      </c>
      <c r="B106709" s="1" t="s">
        <v>106336</v>
      </c>
      <c r="C106709" s="1" t="s">
        <v>60</v>
      </c>
    </row>
    <row r="106710" spans="1:3" x14ac:dyDescent="0.2">
      <c r="A106710" s="1">
        <v>106708</v>
      </c>
      <c r="B106710" s="1" t="s">
        <v>106337</v>
      </c>
      <c r="C106710" s="1" t="s">
        <v>60</v>
      </c>
    </row>
    <row r="106711" spans="1:3" x14ac:dyDescent="0.2">
      <c r="A106711" s="1">
        <v>106709</v>
      </c>
      <c r="B106711" s="1" t="s">
        <v>106338</v>
      </c>
      <c r="C106711" s="1" t="s">
        <v>60</v>
      </c>
    </row>
    <row r="106712" spans="1:3" x14ac:dyDescent="0.2">
      <c r="A106712" s="1">
        <v>106710</v>
      </c>
      <c r="B106712" s="1" t="s">
        <v>106339</v>
      </c>
      <c r="C106712" s="1" t="s">
        <v>60</v>
      </c>
    </row>
    <row r="106713" spans="1:3" x14ac:dyDescent="0.2">
      <c r="A106713" s="1">
        <v>106711</v>
      </c>
      <c r="B106713" s="1" t="s">
        <v>106340</v>
      </c>
      <c r="C106713" s="1" t="s">
        <v>60</v>
      </c>
    </row>
    <row r="106714" spans="1:3" x14ac:dyDescent="0.2">
      <c r="A106714" s="1">
        <v>106712</v>
      </c>
      <c r="B106714" s="1" t="s">
        <v>106341</v>
      </c>
      <c r="C106714" s="1" t="s">
        <v>60</v>
      </c>
    </row>
    <row r="106715" spans="1:3" x14ac:dyDescent="0.2">
      <c r="A106715" s="1">
        <v>106713</v>
      </c>
      <c r="B106715" s="1" t="s">
        <v>106342</v>
      </c>
      <c r="C106715" s="1" t="s">
        <v>60</v>
      </c>
    </row>
    <row r="106716" spans="1:3" x14ac:dyDescent="0.2">
      <c r="A106716" s="1">
        <v>106714</v>
      </c>
      <c r="B106716" s="1" t="s">
        <v>106343</v>
      </c>
      <c r="C106716" s="1" t="s">
        <v>60</v>
      </c>
    </row>
    <row r="106717" spans="1:3" x14ac:dyDescent="0.2">
      <c r="A106717" s="1">
        <v>106715</v>
      </c>
      <c r="B106717" s="1" t="s">
        <v>106344</v>
      </c>
      <c r="C106717" s="1" t="s">
        <v>60</v>
      </c>
    </row>
    <row r="106718" spans="1:3" x14ac:dyDescent="0.2">
      <c r="A106718" s="1">
        <v>106716</v>
      </c>
      <c r="B106718" s="1" t="s">
        <v>106345</v>
      </c>
      <c r="C106718" s="1" t="s">
        <v>60</v>
      </c>
    </row>
    <row r="106719" spans="1:3" x14ac:dyDescent="0.2">
      <c r="A106719" s="1">
        <v>106717</v>
      </c>
      <c r="B106719" s="1" t="s">
        <v>106346</v>
      </c>
      <c r="C106719" s="1" t="s">
        <v>5</v>
      </c>
    </row>
    <row r="106720" spans="1:3" x14ac:dyDescent="0.2">
      <c r="A106720" s="1">
        <v>106718</v>
      </c>
      <c r="B106720" s="1" t="s">
        <v>106347</v>
      </c>
      <c r="C106720" s="1" t="s">
        <v>60</v>
      </c>
    </row>
    <row r="106721" spans="1:3" x14ac:dyDescent="0.2">
      <c r="A106721" s="1">
        <v>106719</v>
      </c>
      <c r="B106721" s="1" t="s">
        <v>106348</v>
      </c>
      <c r="C106721" s="1" t="s">
        <v>60</v>
      </c>
    </row>
    <row r="106722" spans="1:3" x14ac:dyDescent="0.2">
      <c r="A106722" s="1">
        <v>106720</v>
      </c>
      <c r="B106722" s="1" t="s">
        <v>106349</v>
      </c>
      <c r="C106722" s="1" t="s">
        <v>5</v>
      </c>
    </row>
    <row r="106723" spans="1:3" x14ac:dyDescent="0.2">
      <c r="A106723" s="1">
        <v>106721</v>
      </c>
      <c r="B106723" s="1" t="s">
        <v>106350</v>
      </c>
      <c r="C106723" s="1" t="s">
        <v>60</v>
      </c>
    </row>
    <row r="106724" spans="1:3" x14ac:dyDescent="0.2">
      <c r="A106724" s="1">
        <v>106722</v>
      </c>
      <c r="B106724" s="1" t="s">
        <v>106351</v>
      </c>
      <c r="C106724" s="1" t="s">
        <v>60</v>
      </c>
    </row>
    <row r="106725" spans="1:3" x14ac:dyDescent="0.2">
      <c r="A106725" s="1">
        <v>106723</v>
      </c>
      <c r="B106725" s="1" t="s">
        <v>106352</v>
      </c>
      <c r="C106725" s="1" t="s">
        <v>60</v>
      </c>
    </row>
    <row r="106726" spans="1:3" x14ac:dyDescent="0.2">
      <c r="A106726" s="1">
        <v>106724</v>
      </c>
      <c r="B106726" s="1" t="s">
        <v>106353</v>
      </c>
      <c r="C106726" s="1" t="s">
        <v>60</v>
      </c>
    </row>
    <row r="106727" spans="1:3" x14ac:dyDescent="0.2">
      <c r="A106727" s="1">
        <v>106725</v>
      </c>
      <c r="B106727" s="1" t="s">
        <v>106354</v>
      </c>
      <c r="C106727" s="1" t="s">
        <v>60</v>
      </c>
    </row>
    <row r="106728" spans="1:3" x14ac:dyDescent="0.2">
      <c r="A106728" s="1">
        <v>106726</v>
      </c>
      <c r="B106728" s="1" t="s">
        <v>106355</v>
      </c>
      <c r="C106728" s="1" t="s">
        <v>60</v>
      </c>
    </row>
    <row r="106729" spans="1:3" x14ac:dyDescent="0.2">
      <c r="A106729" s="1">
        <v>106727</v>
      </c>
      <c r="B106729" s="1" t="s">
        <v>106356</v>
      </c>
      <c r="C106729" s="1" t="s">
        <v>60</v>
      </c>
    </row>
    <row r="106730" spans="1:3" x14ac:dyDescent="0.2">
      <c r="A106730" s="1">
        <v>106728</v>
      </c>
      <c r="B106730" s="1" t="s">
        <v>106357</v>
      </c>
      <c r="C106730" s="1" t="s">
        <v>5</v>
      </c>
    </row>
    <row r="106731" spans="1:3" x14ac:dyDescent="0.2">
      <c r="A106731" s="1">
        <v>106729</v>
      </c>
      <c r="B106731" s="1" t="s">
        <v>106358</v>
      </c>
      <c r="C106731" s="1" t="s">
        <v>60</v>
      </c>
    </row>
    <row r="106732" spans="1:3" x14ac:dyDescent="0.2">
      <c r="A106732" s="1">
        <v>106730</v>
      </c>
      <c r="B106732" s="1" t="s">
        <v>106359</v>
      </c>
      <c r="C106732" s="1" t="s">
        <v>60</v>
      </c>
    </row>
    <row r="106733" spans="1:3" x14ac:dyDescent="0.2">
      <c r="A106733" s="1">
        <v>106731</v>
      </c>
      <c r="B106733" s="1" t="s">
        <v>106360</v>
      </c>
      <c r="C106733" s="1" t="s">
        <v>5</v>
      </c>
    </row>
    <row r="106734" spans="1:3" x14ac:dyDescent="0.2">
      <c r="A106734" s="1">
        <v>106732</v>
      </c>
      <c r="B106734" s="1" t="s">
        <v>106361</v>
      </c>
      <c r="C106734" s="1" t="s">
        <v>5</v>
      </c>
    </row>
    <row r="106735" spans="1:3" x14ac:dyDescent="0.2">
      <c r="A106735" s="1">
        <v>106733</v>
      </c>
      <c r="B106735" s="1" t="s">
        <v>106362</v>
      </c>
      <c r="C106735" s="1" t="s">
        <v>60</v>
      </c>
    </row>
    <row r="106736" spans="1:3" x14ac:dyDescent="0.2">
      <c r="A106736" s="1">
        <v>106734</v>
      </c>
      <c r="B106736" s="1" t="s">
        <v>106363</v>
      </c>
      <c r="C106736" s="1" t="s">
        <v>60</v>
      </c>
    </row>
    <row r="106737" spans="1:3" x14ac:dyDescent="0.2">
      <c r="A106737" s="1">
        <v>106735</v>
      </c>
      <c r="B106737" s="1" t="s">
        <v>106364</v>
      </c>
      <c r="C106737" s="1" t="s">
        <v>60</v>
      </c>
    </row>
    <row r="106738" spans="1:3" x14ac:dyDescent="0.2">
      <c r="A106738" s="1">
        <v>106736</v>
      </c>
      <c r="B106738" s="1" t="s">
        <v>106365</v>
      </c>
      <c r="C106738" s="1" t="s">
        <v>60</v>
      </c>
    </row>
    <row r="106739" spans="1:3" x14ac:dyDescent="0.2">
      <c r="A106739" s="1">
        <v>106737</v>
      </c>
      <c r="B106739" s="1" t="s">
        <v>106366</v>
      </c>
      <c r="C106739" s="1" t="s">
        <v>60</v>
      </c>
    </row>
    <row r="106740" spans="1:3" x14ac:dyDescent="0.2">
      <c r="A106740" s="1">
        <v>106738</v>
      </c>
      <c r="B106740" s="1" t="s">
        <v>106367</v>
      </c>
      <c r="C106740" s="1" t="s">
        <v>60</v>
      </c>
    </row>
    <row r="106741" spans="1:3" x14ac:dyDescent="0.2">
      <c r="A106741" s="1">
        <v>106739</v>
      </c>
      <c r="B106741" s="1" t="s">
        <v>106368</v>
      </c>
      <c r="C106741" s="1" t="s">
        <v>60</v>
      </c>
    </row>
    <row r="106742" spans="1:3" x14ac:dyDescent="0.2">
      <c r="A106742" s="1">
        <v>106740</v>
      </c>
      <c r="B106742" s="1" t="s">
        <v>106369</v>
      </c>
      <c r="C106742" s="1" t="s">
        <v>60</v>
      </c>
    </row>
    <row r="106743" spans="1:3" x14ac:dyDescent="0.2">
      <c r="A106743" s="1">
        <v>106741</v>
      </c>
      <c r="B106743" s="1" t="s">
        <v>106370</v>
      </c>
      <c r="C106743" s="1" t="s">
        <v>5</v>
      </c>
    </row>
    <row r="106744" spans="1:3" x14ac:dyDescent="0.2">
      <c r="A106744" s="1">
        <v>106742</v>
      </c>
      <c r="B106744" s="1" t="s">
        <v>106371</v>
      </c>
      <c r="C106744" s="1" t="s">
        <v>5</v>
      </c>
    </row>
    <row r="106745" spans="1:3" x14ac:dyDescent="0.2">
      <c r="A106745" s="1">
        <v>106743</v>
      </c>
      <c r="B106745" s="1" t="s">
        <v>106372</v>
      </c>
      <c r="C106745" s="1" t="s">
        <v>60</v>
      </c>
    </row>
    <row r="106746" spans="1:3" x14ac:dyDescent="0.2">
      <c r="A106746" s="1">
        <v>106744</v>
      </c>
      <c r="B106746" s="1" t="s">
        <v>106373</v>
      </c>
      <c r="C106746" s="1" t="s">
        <v>60</v>
      </c>
    </row>
    <row r="106747" spans="1:3" x14ac:dyDescent="0.2">
      <c r="A106747" s="1">
        <v>106745</v>
      </c>
      <c r="B106747" s="1" t="s">
        <v>106374</v>
      </c>
      <c r="C106747" s="1" t="s">
        <v>60</v>
      </c>
    </row>
    <row r="106748" spans="1:3" x14ac:dyDescent="0.2">
      <c r="A106748" s="1">
        <v>106746</v>
      </c>
      <c r="B106748" s="1" t="s">
        <v>106375</v>
      </c>
      <c r="C106748" s="1" t="s">
        <v>60</v>
      </c>
    </row>
    <row r="106749" spans="1:3" x14ac:dyDescent="0.2">
      <c r="A106749" s="1">
        <v>106747</v>
      </c>
      <c r="B106749" s="1" t="s">
        <v>106376</v>
      </c>
      <c r="C106749" s="1" t="s">
        <v>60</v>
      </c>
    </row>
    <row r="106750" spans="1:3" x14ac:dyDescent="0.2">
      <c r="A106750" s="1">
        <v>106748</v>
      </c>
      <c r="B106750" s="1" t="s">
        <v>106377</v>
      </c>
      <c r="C106750" s="1" t="s">
        <v>60</v>
      </c>
    </row>
    <row r="106751" spans="1:3" x14ac:dyDescent="0.2">
      <c r="A106751" s="1">
        <v>106749</v>
      </c>
      <c r="B106751" s="1" t="s">
        <v>106378</v>
      </c>
      <c r="C106751" s="1" t="s">
        <v>60</v>
      </c>
    </row>
    <row r="106752" spans="1:3" x14ac:dyDescent="0.2">
      <c r="A106752" s="1">
        <v>106750</v>
      </c>
      <c r="B106752" s="1" t="s">
        <v>106379</v>
      </c>
      <c r="C106752" s="1" t="s">
        <v>5</v>
      </c>
    </row>
    <row r="106753" spans="1:3" x14ac:dyDescent="0.2">
      <c r="A106753" s="1">
        <v>106751</v>
      </c>
      <c r="B106753" s="1" t="s">
        <v>106380</v>
      </c>
      <c r="C106753" s="1" t="s">
        <v>60</v>
      </c>
    </row>
    <row r="106754" spans="1:3" x14ac:dyDescent="0.2">
      <c r="A106754" s="1">
        <v>106752</v>
      </c>
      <c r="B106754" s="1" t="s">
        <v>106381</v>
      </c>
      <c r="C106754" s="1" t="s">
        <v>60</v>
      </c>
    </row>
    <row r="106755" spans="1:3" x14ac:dyDescent="0.2">
      <c r="A106755" s="1">
        <v>106753</v>
      </c>
      <c r="B106755" s="1" t="s">
        <v>106382</v>
      </c>
      <c r="C106755" s="1" t="s">
        <v>60</v>
      </c>
    </row>
    <row r="106756" spans="1:3" x14ac:dyDescent="0.2">
      <c r="A106756" s="1">
        <v>106754</v>
      </c>
      <c r="B106756" s="1" t="s">
        <v>106383</v>
      </c>
      <c r="C106756" s="1" t="s">
        <v>60</v>
      </c>
    </row>
    <row r="106757" spans="1:3" x14ac:dyDescent="0.2">
      <c r="A106757" s="1">
        <v>106755</v>
      </c>
      <c r="B106757" s="1" t="s">
        <v>106384</v>
      </c>
      <c r="C106757" s="1" t="s">
        <v>60</v>
      </c>
    </row>
    <row r="106758" spans="1:3" x14ac:dyDescent="0.2">
      <c r="A106758" s="1">
        <v>106756</v>
      </c>
      <c r="B106758" s="1" t="s">
        <v>106385</v>
      </c>
      <c r="C106758" s="1" t="s">
        <v>60</v>
      </c>
    </row>
    <row r="106759" spans="1:3" x14ac:dyDescent="0.2">
      <c r="A106759" s="1">
        <v>106757</v>
      </c>
      <c r="B106759" s="1" t="s">
        <v>106386</v>
      </c>
      <c r="C106759" s="1" t="s">
        <v>60</v>
      </c>
    </row>
    <row r="106760" spans="1:3" x14ac:dyDescent="0.2">
      <c r="A106760" s="1">
        <v>106758</v>
      </c>
      <c r="B106760" s="1" t="s">
        <v>106387</v>
      </c>
      <c r="C106760" s="1" t="s">
        <v>60</v>
      </c>
    </row>
    <row r="106761" spans="1:3" x14ac:dyDescent="0.2">
      <c r="A106761" s="1">
        <v>106759</v>
      </c>
      <c r="B106761" s="1" t="s">
        <v>106388</v>
      </c>
      <c r="C106761" s="1" t="s">
        <v>60</v>
      </c>
    </row>
    <row r="106762" spans="1:3" x14ac:dyDescent="0.2">
      <c r="A106762" s="1">
        <v>106760</v>
      </c>
      <c r="B106762" s="1" t="s">
        <v>106389</v>
      </c>
      <c r="C106762" s="1" t="s">
        <v>5</v>
      </c>
    </row>
    <row r="106763" spans="1:3" x14ac:dyDescent="0.2">
      <c r="A106763" s="1">
        <v>106761</v>
      </c>
      <c r="B106763" s="1" t="s">
        <v>106390</v>
      </c>
      <c r="C106763" s="1" t="s">
        <v>5</v>
      </c>
    </row>
    <row r="106764" spans="1:3" x14ac:dyDescent="0.2">
      <c r="A106764" s="1">
        <v>106762</v>
      </c>
      <c r="B106764" s="1" t="s">
        <v>106391</v>
      </c>
      <c r="C106764" s="1" t="s">
        <v>60</v>
      </c>
    </row>
    <row r="106765" spans="1:3" x14ac:dyDescent="0.2">
      <c r="A106765" s="1">
        <v>106763</v>
      </c>
      <c r="B106765" s="1" t="s">
        <v>106392</v>
      </c>
      <c r="C106765" s="1" t="s">
        <v>60</v>
      </c>
    </row>
    <row r="106766" spans="1:3" x14ac:dyDescent="0.2">
      <c r="A106766" s="1">
        <v>106764</v>
      </c>
      <c r="B106766" s="1" t="s">
        <v>106393</v>
      </c>
      <c r="C106766" s="1" t="s">
        <v>60</v>
      </c>
    </row>
    <row r="106767" spans="1:3" x14ac:dyDescent="0.2">
      <c r="A106767" s="1">
        <v>106765</v>
      </c>
      <c r="B106767" s="1" t="s">
        <v>106394</v>
      </c>
      <c r="C106767" s="1" t="s">
        <v>60</v>
      </c>
    </row>
    <row r="106768" spans="1:3" x14ac:dyDescent="0.2">
      <c r="A106768" s="1">
        <v>106766</v>
      </c>
      <c r="B106768" s="1" t="s">
        <v>106395</v>
      </c>
      <c r="C106768" s="1" t="s">
        <v>60</v>
      </c>
    </row>
    <row r="106769" spans="1:3" x14ac:dyDescent="0.2">
      <c r="A106769" s="1">
        <v>106767</v>
      </c>
      <c r="B106769" s="1" t="s">
        <v>106396</v>
      </c>
      <c r="C106769" s="1" t="s">
        <v>5</v>
      </c>
    </row>
    <row r="106770" spans="1:3" x14ac:dyDescent="0.2">
      <c r="A106770" s="1">
        <v>106768</v>
      </c>
      <c r="B106770" s="1" t="s">
        <v>106397</v>
      </c>
      <c r="C106770" s="1" t="s">
        <v>60</v>
      </c>
    </row>
    <row r="106771" spans="1:3" x14ac:dyDescent="0.2">
      <c r="A106771" s="1">
        <v>106769</v>
      </c>
      <c r="B106771" s="1" t="s">
        <v>106398</v>
      </c>
      <c r="C106771" s="1" t="s">
        <v>5</v>
      </c>
    </row>
    <row r="106772" spans="1:3" x14ac:dyDescent="0.2">
      <c r="A106772" s="1">
        <v>106770</v>
      </c>
      <c r="B106772" s="1" t="s">
        <v>106399</v>
      </c>
      <c r="C106772" s="1" t="s">
        <v>60</v>
      </c>
    </row>
    <row r="106773" spans="1:3" x14ac:dyDescent="0.2">
      <c r="A106773" s="1">
        <v>106771</v>
      </c>
      <c r="B106773" s="1" t="s">
        <v>106400</v>
      </c>
      <c r="C106773" s="1" t="s">
        <v>5</v>
      </c>
    </row>
    <row r="106774" spans="1:3" x14ac:dyDescent="0.2">
      <c r="A106774" s="1">
        <v>106772</v>
      </c>
      <c r="B106774" s="1" t="s">
        <v>106401</v>
      </c>
      <c r="C106774" s="1" t="s">
        <v>60</v>
      </c>
    </row>
    <row r="106775" spans="1:3" x14ac:dyDescent="0.2">
      <c r="A106775" s="1">
        <v>106773</v>
      </c>
      <c r="B106775" s="1" t="s">
        <v>106402</v>
      </c>
      <c r="C106775" s="1" t="s">
        <v>60</v>
      </c>
    </row>
    <row r="106776" spans="1:3" x14ac:dyDescent="0.2">
      <c r="A106776" s="1">
        <v>106774</v>
      </c>
      <c r="B106776" s="1" t="s">
        <v>106403</v>
      </c>
      <c r="C106776" s="1" t="s">
        <v>60</v>
      </c>
    </row>
    <row r="106777" spans="1:3" x14ac:dyDescent="0.2">
      <c r="A106777" s="1">
        <v>106775</v>
      </c>
      <c r="B106777" s="1" t="s">
        <v>106404</v>
      </c>
      <c r="C106777" s="1" t="s">
        <v>60</v>
      </c>
    </row>
    <row r="106778" spans="1:3" x14ac:dyDescent="0.2">
      <c r="A106778" s="1">
        <v>106776</v>
      </c>
      <c r="B106778" s="1" t="s">
        <v>106405</v>
      </c>
      <c r="C106778" s="1" t="s">
        <v>60</v>
      </c>
    </row>
    <row r="106779" spans="1:3" x14ac:dyDescent="0.2">
      <c r="A106779" s="1">
        <v>106777</v>
      </c>
      <c r="B106779" s="1" t="s">
        <v>106406</v>
      </c>
      <c r="C106779" s="1" t="s">
        <v>60</v>
      </c>
    </row>
    <row r="106780" spans="1:3" x14ac:dyDescent="0.2">
      <c r="A106780" s="1">
        <v>106778</v>
      </c>
      <c r="B106780" s="1" t="s">
        <v>106407</v>
      </c>
      <c r="C106780" s="1" t="s">
        <v>60</v>
      </c>
    </row>
    <row r="106781" spans="1:3" x14ac:dyDescent="0.2">
      <c r="A106781" s="1">
        <v>106779</v>
      </c>
      <c r="B106781" s="1" t="s">
        <v>106408</v>
      </c>
      <c r="C106781" s="1" t="s">
        <v>60</v>
      </c>
    </row>
    <row r="106782" spans="1:3" x14ac:dyDescent="0.2">
      <c r="A106782" s="1">
        <v>106780</v>
      </c>
      <c r="B106782" s="1" t="s">
        <v>106409</v>
      </c>
      <c r="C106782" s="1" t="s">
        <v>60</v>
      </c>
    </row>
    <row r="106783" spans="1:3" x14ac:dyDescent="0.2">
      <c r="A106783" s="1">
        <v>106781</v>
      </c>
      <c r="B106783" s="1" t="s">
        <v>106410</v>
      </c>
      <c r="C106783" s="1" t="s">
        <v>60</v>
      </c>
    </row>
    <row r="106784" spans="1:3" x14ac:dyDescent="0.2">
      <c r="A106784" s="1">
        <v>106782</v>
      </c>
      <c r="B106784" s="1" t="s">
        <v>106411</v>
      </c>
      <c r="C106784" s="1" t="s">
        <v>60</v>
      </c>
    </row>
    <row r="106785" spans="1:4" x14ac:dyDescent="0.2">
      <c r="A106785" s="1">
        <v>106783</v>
      </c>
      <c r="B106785" s="1" t="s">
        <v>106412</v>
      </c>
      <c r="C106785" s="1" t="s">
        <v>60</v>
      </c>
    </row>
    <row r="106786" spans="1:4" x14ac:dyDescent="0.2">
      <c r="A106786" s="1">
        <v>106784</v>
      </c>
      <c r="B106786" s="1" t="s">
        <v>106413</v>
      </c>
      <c r="C106786" s="1" t="s">
        <v>307</v>
      </c>
    </row>
    <row r="106787" spans="1:4" x14ac:dyDescent="0.2">
      <c r="A106787" s="1">
        <v>106785</v>
      </c>
      <c r="B106787" s="1" t="s">
        <v>106414</v>
      </c>
      <c r="C106787" s="1" t="s">
        <v>60</v>
      </c>
    </row>
    <row r="106788" spans="1:4" x14ac:dyDescent="0.2">
      <c r="A106788" s="1">
        <v>106786</v>
      </c>
      <c r="B106788" s="1" t="s">
        <v>106415</v>
      </c>
      <c r="C106788" s="1" t="s">
        <v>60</v>
      </c>
    </row>
    <row r="106789" spans="1:4" x14ac:dyDescent="0.2">
      <c r="A106789" s="1">
        <v>106787</v>
      </c>
      <c r="B106789" s="1" t="s">
        <v>106416</v>
      </c>
      <c r="C106789" s="1" t="s">
        <v>60</v>
      </c>
    </row>
    <row r="106790" spans="1:4" x14ac:dyDescent="0.2">
      <c r="A106790" s="1">
        <v>106788</v>
      </c>
      <c r="B106790" s="1" t="s">
        <v>106417</v>
      </c>
      <c r="C106790" s="1" t="s">
        <v>60</v>
      </c>
    </row>
    <row r="106791" spans="1:4" x14ac:dyDescent="0.2">
      <c r="A106791" s="1">
        <v>106789</v>
      </c>
      <c r="B106791" s="1" t="s">
        <v>106418</v>
      </c>
      <c r="C106791" s="1" t="s">
        <v>5</v>
      </c>
    </row>
    <row r="106792" spans="1:4" x14ac:dyDescent="0.2">
      <c r="A106792" s="1">
        <v>106790</v>
      </c>
      <c r="B106792" s="1" t="s">
        <v>106419</v>
      </c>
      <c r="C106792" s="1" t="s">
        <v>5</v>
      </c>
    </row>
    <row r="106793" spans="1:4" x14ac:dyDescent="0.2">
      <c r="A106793" s="1">
        <v>106791</v>
      </c>
      <c r="B106793" s="1" t="s">
        <v>106420</v>
      </c>
      <c r="C106793" s="1" t="s">
        <v>60</v>
      </c>
    </row>
    <row r="106794" spans="1:4" x14ac:dyDescent="0.2">
      <c r="A106794" s="1">
        <v>106792</v>
      </c>
      <c r="B106794" s="1" t="s">
        <v>106421</v>
      </c>
      <c r="C106794" s="1" t="s">
        <v>60</v>
      </c>
    </row>
    <row r="106795" spans="1:4" x14ac:dyDescent="0.2">
      <c r="A106795" s="1">
        <v>106793</v>
      </c>
      <c r="B106795" s="1" t="s">
        <v>106422</v>
      </c>
      <c r="C106795" s="1" t="s">
        <v>60</v>
      </c>
      <c r="D106795" s="1" t="s">
        <v>61</v>
      </c>
    </row>
    <row r="106796" spans="1:4" x14ac:dyDescent="0.2">
      <c r="A106796" s="1">
        <v>106794</v>
      </c>
      <c r="B106796" s="1" t="s">
        <v>106423</v>
      </c>
      <c r="C106796" s="1" t="s">
        <v>60</v>
      </c>
    </row>
    <row r="106797" spans="1:4" x14ac:dyDescent="0.2">
      <c r="A106797" s="1">
        <v>106795</v>
      </c>
      <c r="B106797" s="1" t="s">
        <v>106424</v>
      </c>
      <c r="C106797" s="1" t="s">
        <v>60</v>
      </c>
    </row>
    <row r="106798" spans="1:4" x14ac:dyDescent="0.2">
      <c r="A106798" s="1">
        <v>106796</v>
      </c>
      <c r="B106798" s="1" t="s">
        <v>106425</v>
      </c>
      <c r="C106798" s="1" t="s">
        <v>60</v>
      </c>
    </row>
    <row r="106799" spans="1:4" x14ac:dyDescent="0.2">
      <c r="A106799" s="1">
        <v>106797</v>
      </c>
      <c r="B106799" s="1" t="s">
        <v>106426</v>
      </c>
      <c r="C106799" s="1" t="s">
        <v>60</v>
      </c>
    </row>
    <row r="106800" spans="1:4" x14ac:dyDescent="0.2">
      <c r="A106800" s="1">
        <v>106798</v>
      </c>
      <c r="B106800" s="1" t="s">
        <v>106427</v>
      </c>
      <c r="C106800" s="1" t="s">
        <v>60</v>
      </c>
    </row>
    <row r="106801" spans="1:4" x14ac:dyDescent="0.2">
      <c r="A106801" s="1">
        <v>106799</v>
      </c>
      <c r="B106801" s="1" t="s">
        <v>106428</v>
      </c>
      <c r="C106801" s="1" t="s">
        <v>60</v>
      </c>
      <c r="D106801" s="1" t="s">
        <v>61</v>
      </c>
    </row>
    <row r="106802" spans="1:4" x14ac:dyDescent="0.2">
      <c r="A106802" s="1">
        <v>106800</v>
      </c>
      <c r="B106802" s="1" t="s">
        <v>106429</v>
      </c>
      <c r="C106802" s="1" t="s">
        <v>5</v>
      </c>
    </row>
    <row r="106803" spans="1:4" x14ac:dyDescent="0.2">
      <c r="A106803" s="1">
        <v>106801</v>
      </c>
      <c r="B106803" s="1" t="s">
        <v>106430</v>
      </c>
      <c r="C106803" s="1" t="s">
        <v>60</v>
      </c>
    </row>
    <row r="106804" spans="1:4" x14ac:dyDescent="0.2">
      <c r="A106804" s="1">
        <v>106802</v>
      </c>
      <c r="B106804" s="1" t="s">
        <v>106431</v>
      </c>
      <c r="C106804" s="1" t="s">
        <v>60</v>
      </c>
    </row>
    <row r="106805" spans="1:4" x14ac:dyDescent="0.2">
      <c r="A106805" s="1">
        <v>106803</v>
      </c>
      <c r="B106805" s="1" t="s">
        <v>106432</v>
      </c>
      <c r="C106805" s="1" t="s">
        <v>60</v>
      </c>
    </row>
    <row r="106806" spans="1:4" x14ac:dyDescent="0.2">
      <c r="A106806" s="1">
        <v>106804</v>
      </c>
      <c r="B106806" s="1" t="s">
        <v>106433</v>
      </c>
      <c r="C106806" s="1" t="s">
        <v>60</v>
      </c>
    </row>
    <row r="106807" spans="1:4" x14ac:dyDescent="0.2">
      <c r="A106807" s="1">
        <v>106805</v>
      </c>
      <c r="B106807" s="1" t="s">
        <v>106434</v>
      </c>
      <c r="C106807" s="1" t="s">
        <v>60</v>
      </c>
    </row>
    <row r="106808" spans="1:4" x14ac:dyDescent="0.2">
      <c r="A106808" s="1">
        <v>106806</v>
      </c>
      <c r="B106808" s="1" t="s">
        <v>106435</v>
      </c>
      <c r="C106808" s="1" t="s">
        <v>60</v>
      </c>
    </row>
    <row r="106809" spans="1:4" x14ac:dyDescent="0.2">
      <c r="A106809" s="1">
        <v>106807</v>
      </c>
      <c r="B106809" s="1" t="s">
        <v>106436</v>
      </c>
      <c r="C106809" s="1" t="s">
        <v>60</v>
      </c>
    </row>
    <row r="106810" spans="1:4" x14ac:dyDescent="0.2">
      <c r="A106810" s="1">
        <v>106808</v>
      </c>
      <c r="B106810" s="1" t="s">
        <v>106437</v>
      </c>
      <c r="C106810" s="1" t="s">
        <v>60</v>
      </c>
    </row>
    <row r="106811" spans="1:4" x14ac:dyDescent="0.2">
      <c r="A106811" s="1">
        <v>106809</v>
      </c>
      <c r="B106811" s="1" t="s">
        <v>106438</v>
      </c>
      <c r="C106811" s="1" t="s">
        <v>60</v>
      </c>
    </row>
    <row r="106812" spans="1:4" x14ac:dyDescent="0.2">
      <c r="A106812" s="1">
        <v>106810</v>
      </c>
      <c r="B106812" s="1" t="s">
        <v>106439</v>
      </c>
      <c r="C106812" s="1" t="s">
        <v>60</v>
      </c>
    </row>
    <row r="106813" spans="1:4" x14ac:dyDescent="0.2">
      <c r="A106813" s="1">
        <v>106811</v>
      </c>
      <c r="B106813" s="1" t="s">
        <v>106440</v>
      </c>
      <c r="C106813" s="1" t="s">
        <v>60</v>
      </c>
    </row>
    <row r="106814" spans="1:4" x14ac:dyDescent="0.2">
      <c r="A106814" s="1">
        <v>106812</v>
      </c>
      <c r="B106814" s="1" t="s">
        <v>106441</v>
      </c>
      <c r="C106814" s="1" t="s">
        <v>60</v>
      </c>
    </row>
    <row r="106815" spans="1:4" x14ac:dyDescent="0.2">
      <c r="A106815" s="1">
        <v>106813</v>
      </c>
      <c r="B106815" s="1" t="s">
        <v>106442</v>
      </c>
      <c r="C106815" s="1" t="s">
        <v>60</v>
      </c>
    </row>
    <row r="106816" spans="1:4" x14ac:dyDescent="0.2">
      <c r="A106816" s="1">
        <v>106814</v>
      </c>
      <c r="B106816" s="1" t="s">
        <v>106443</v>
      </c>
      <c r="C106816" s="1" t="s">
        <v>60</v>
      </c>
    </row>
    <row r="106817" spans="1:4" x14ac:dyDescent="0.2">
      <c r="A106817" s="1">
        <v>106815</v>
      </c>
      <c r="B106817" s="1" t="s">
        <v>106444</v>
      </c>
      <c r="C106817" s="1" t="s">
        <v>5</v>
      </c>
    </row>
    <row r="106818" spans="1:4" x14ac:dyDescent="0.2">
      <c r="A106818" s="1">
        <v>106816</v>
      </c>
      <c r="B106818" s="1" t="s">
        <v>106445</v>
      </c>
      <c r="C106818" s="1" t="s">
        <v>5</v>
      </c>
    </row>
    <row r="106819" spans="1:4" x14ac:dyDescent="0.2">
      <c r="A106819" s="1">
        <v>106817</v>
      </c>
      <c r="B106819" s="1" t="s">
        <v>106446</v>
      </c>
      <c r="C106819" s="1" t="s">
        <v>60</v>
      </c>
    </row>
    <row r="106820" spans="1:4" x14ac:dyDescent="0.2">
      <c r="A106820" s="1">
        <v>106818</v>
      </c>
      <c r="B106820" s="1" t="s">
        <v>106447</v>
      </c>
      <c r="C106820" s="1" t="s">
        <v>60</v>
      </c>
    </row>
    <row r="106821" spans="1:4" x14ac:dyDescent="0.2">
      <c r="A106821" s="1">
        <v>106819</v>
      </c>
      <c r="B106821" s="1" t="s">
        <v>106448</v>
      </c>
      <c r="C106821" s="1" t="s">
        <v>60</v>
      </c>
    </row>
    <row r="106822" spans="1:4" x14ac:dyDescent="0.2">
      <c r="A106822" s="1">
        <v>106820</v>
      </c>
      <c r="B106822" s="1" t="s">
        <v>106449</v>
      </c>
      <c r="C106822" s="1" t="s">
        <v>60</v>
      </c>
    </row>
    <row r="106823" spans="1:4" x14ac:dyDescent="0.2">
      <c r="A106823" s="1">
        <v>106821</v>
      </c>
      <c r="B106823" s="1" t="s">
        <v>106450</v>
      </c>
      <c r="C106823" s="1" t="s">
        <v>60</v>
      </c>
    </row>
    <row r="106824" spans="1:4" x14ac:dyDescent="0.2">
      <c r="A106824" s="1">
        <v>106822</v>
      </c>
      <c r="B106824" s="1" t="s">
        <v>106451</v>
      </c>
      <c r="C106824" s="1" t="s">
        <v>60</v>
      </c>
    </row>
    <row r="106825" spans="1:4" x14ac:dyDescent="0.2">
      <c r="A106825" s="1">
        <v>106823</v>
      </c>
      <c r="B106825" s="1" t="s">
        <v>106452</v>
      </c>
      <c r="C106825" s="1" t="s">
        <v>60</v>
      </c>
    </row>
    <row r="106826" spans="1:4" x14ac:dyDescent="0.2">
      <c r="A106826" s="1">
        <v>106824</v>
      </c>
      <c r="B106826" s="1" t="s">
        <v>106453</v>
      </c>
      <c r="C106826" s="1" t="s">
        <v>60</v>
      </c>
    </row>
    <row r="106827" spans="1:4" x14ac:dyDescent="0.2">
      <c r="A106827" s="1">
        <v>106825</v>
      </c>
      <c r="B106827" s="1" t="s">
        <v>106454</v>
      </c>
      <c r="C106827" s="1" t="s">
        <v>60</v>
      </c>
    </row>
    <row r="106828" spans="1:4" x14ac:dyDescent="0.2">
      <c r="A106828" s="1">
        <v>106826</v>
      </c>
      <c r="B106828" s="1" t="s">
        <v>106455</v>
      </c>
      <c r="C106828" s="1" t="s">
        <v>60</v>
      </c>
    </row>
    <row r="106829" spans="1:4" x14ac:dyDescent="0.2">
      <c r="A106829" s="1">
        <v>106827</v>
      </c>
      <c r="B106829" s="1" t="s">
        <v>106456</v>
      </c>
      <c r="C106829" s="1" t="s">
        <v>60</v>
      </c>
      <c r="D106829" s="1" t="s">
        <v>61</v>
      </c>
    </row>
    <row r="106830" spans="1:4" x14ac:dyDescent="0.2">
      <c r="A106830" s="1">
        <v>106828</v>
      </c>
      <c r="B106830" s="1" t="s">
        <v>106457</v>
      </c>
      <c r="C106830" s="1" t="s">
        <v>60</v>
      </c>
    </row>
    <row r="106831" spans="1:4" x14ac:dyDescent="0.2">
      <c r="A106831" s="1">
        <v>106829</v>
      </c>
      <c r="B106831" s="1" t="s">
        <v>106458</v>
      </c>
      <c r="C106831" s="1" t="s">
        <v>60</v>
      </c>
    </row>
    <row r="106832" spans="1:4" x14ac:dyDescent="0.2">
      <c r="A106832" s="1">
        <v>106830</v>
      </c>
      <c r="B106832" s="1" t="s">
        <v>106459</v>
      </c>
      <c r="C106832" s="1" t="s">
        <v>60</v>
      </c>
    </row>
    <row r="106833" spans="1:3" x14ac:dyDescent="0.2">
      <c r="A106833" s="1">
        <v>106831</v>
      </c>
      <c r="B106833" s="1" t="s">
        <v>106460</v>
      </c>
      <c r="C106833" s="1" t="s">
        <v>60</v>
      </c>
    </row>
    <row r="106834" spans="1:3" x14ac:dyDescent="0.2">
      <c r="A106834" s="1">
        <v>106832</v>
      </c>
      <c r="B106834" s="1" t="s">
        <v>106461</v>
      </c>
      <c r="C106834" s="1" t="s">
        <v>60</v>
      </c>
    </row>
    <row r="106835" spans="1:3" x14ac:dyDescent="0.2">
      <c r="A106835" s="1">
        <v>106833</v>
      </c>
      <c r="B106835" s="1" t="s">
        <v>106462</v>
      </c>
      <c r="C106835" s="1" t="s">
        <v>5</v>
      </c>
    </row>
    <row r="106836" spans="1:3" x14ac:dyDescent="0.2">
      <c r="A106836" s="1">
        <v>106834</v>
      </c>
      <c r="B106836" s="1" t="s">
        <v>106463</v>
      </c>
      <c r="C106836" s="1" t="s">
        <v>60</v>
      </c>
    </row>
    <row r="106837" spans="1:3" x14ac:dyDescent="0.2">
      <c r="A106837" s="1">
        <v>106835</v>
      </c>
      <c r="B106837" s="1" t="s">
        <v>106464</v>
      </c>
      <c r="C106837" s="1" t="s">
        <v>60</v>
      </c>
    </row>
    <row r="106838" spans="1:3" x14ac:dyDescent="0.2">
      <c r="A106838" s="1">
        <v>106836</v>
      </c>
      <c r="B106838" s="1" t="s">
        <v>106465</v>
      </c>
      <c r="C106838" s="1" t="s">
        <v>60</v>
      </c>
    </row>
    <row r="106839" spans="1:3" x14ac:dyDescent="0.2">
      <c r="A106839" s="1">
        <v>106837</v>
      </c>
      <c r="B106839" s="1" t="s">
        <v>106466</v>
      </c>
      <c r="C106839" s="1" t="s">
        <v>60</v>
      </c>
    </row>
    <row r="106840" spans="1:3" x14ac:dyDescent="0.2">
      <c r="A106840" s="1">
        <v>106838</v>
      </c>
      <c r="B106840" s="1" t="s">
        <v>106467</v>
      </c>
      <c r="C106840" s="1" t="s">
        <v>60</v>
      </c>
    </row>
    <row r="106841" spans="1:3" x14ac:dyDescent="0.2">
      <c r="A106841" s="1">
        <v>106839</v>
      </c>
      <c r="B106841" s="1" t="s">
        <v>106468</v>
      </c>
      <c r="C106841" s="1" t="s">
        <v>60</v>
      </c>
    </row>
    <row r="106842" spans="1:3" x14ac:dyDescent="0.2">
      <c r="A106842" s="1">
        <v>106840</v>
      </c>
      <c r="B106842" s="1" t="s">
        <v>106469</v>
      </c>
      <c r="C106842" s="1" t="s">
        <v>5</v>
      </c>
    </row>
    <row r="106843" spans="1:3" x14ac:dyDescent="0.2">
      <c r="A106843" s="1">
        <v>106841</v>
      </c>
      <c r="B106843" s="1" t="s">
        <v>106470</v>
      </c>
      <c r="C106843" s="1" t="s">
        <v>60</v>
      </c>
    </row>
    <row r="106844" spans="1:3" x14ac:dyDescent="0.2">
      <c r="A106844" s="1">
        <v>106842</v>
      </c>
      <c r="B106844" s="1" t="s">
        <v>106471</v>
      </c>
      <c r="C106844" s="1" t="s">
        <v>60</v>
      </c>
    </row>
    <row r="106845" spans="1:3" x14ac:dyDescent="0.2">
      <c r="A106845" s="1">
        <v>106843</v>
      </c>
      <c r="B106845" s="1" t="s">
        <v>106472</v>
      </c>
      <c r="C106845" s="1" t="s">
        <v>60</v>
      </c>
    </row>
    <row r="106846" spans="1:3" x14ac:dyDescent="0.2">
      <c r="A106846" s="1">
        <v>106844</v>
      </c>
      <c r="B106846" s="1" t="s">
        <v>106473</v>
      </c>
      <c r="C106846" s="1" t="s">
        <v>60</v>
      </c>
    </row>
    <row r="106847" spans="1:3" x14ac:dyDescent="0.2">
      <c r="A106847" s="1">
        <v>106845</v>
      </c>
      <c r="B106847" s="1" t="s">
        <v>106474</v>
      </c>
      <c r="C106847" s="1" t="s">
        <v>60</v>
      </c>
    </row>
    <row r="106848" spans="1:3" x14ac:dyDescent="0.2">
      <c r="A106848" s="1">
        <v>106846</v>
      </c>
      <c r="B106848" s="1" t="s">
        <v>106475</v>
      </c>
      <c r="C106848" s="1" t="s">
        <v>5</v>
      </c>
    </row>
    <row r="106849" spans="1:4" x14ac:dyDescent="0.2">
      <c r="A106849" s="1">
        <v>106847</v>
      </c>
      <c r="B106849" s="1" t="s">
        <v>106476</v>
      </c>
      <c r="C106849" s="1" t="s">
        <v>60</v>
      </c>
    </row>
    <row r="106850" spans="1:4" x14ac:dyDescent="0.2">
      <c r="A106850" s="1">
        <v>106848</v>
      </c>
      <c r="B106850" s="1" t="s">
        <v>106477</v>
      </c>
      <c r="C106850" s="1" t="s">
        <v>60</v>
      </c>
    </row>
    <row r="106851" spans="1:4" x14ac:dyDescent="0.2">
      <c r="A106851" s="1">
        <v>106849</v>
      </c>
      <c r="B106851" s="1" t="s">
        <v>106478</v>
      </c>
      <c r="C106851" s="1" t="s">
        <v>60</v>
      </c>
    </row>
    <row r="106852" spans="1:4" x14ac:dyDescent="0.2">
      <c r="A106852" s="1">
        <v>106850</v>
      </c>
      <c r="B106852" s="1" t="s">
        <v>106479</v>
      </c>
      <c r="C106852" s="1" t="s">
        <v>60</v>
      </c>
      <c r="D106852" s="1" t="s">
        <v>61</v>
      </c>
    </row>
    <row r="106853" spans="1:4" x14ac:dyDescent="0.2">
      <c r="A106853" s="1">
        <v>106851</v>
      </c>
      <c r="B106853" s="1" t="s">
        <v>106480</v>
      </c>
      <c r="C106853" s="1" t="s">
        <v>60</v>
      </c>
    </row>
    <row r="106854" spans="1:4" x14ac:dyDescent="0.2">
      <c r="A106854" s="1">
        <v>106852</v>
      </c>
      <c r="B106854" s="1" t="s">
        <v>106481</v>
      </c>
      <c r="C106854" s="1" t="s">
        <v>60</v>
      </c>
    </row>
    <row r="106855" spans="1:4" x14ac:dyDescent="0.2">
      <c r="A106855" s="1">
        <v>106853</v>
      </c>
      <c r="B106855" s="1" t="s">
        <v>106482</v>
      </c>
      <c r="C106855" s="1" t="s">
        <v>60</v>
      </c>
    </row>
    <row r="106856" spans="1:4" x14ac:dyDescent="0.2">
      <c r="A106856" s="1">
        <v>106854</v>
      </c>
      <c r="B106856" s="1" t="s">
        <v>106483</v>
      </c>
      <c r="C106856" s="1" t="s">
        <v>60</v>
      </c>
    </row>
    <row r="106857" spans="1:4" x14ac:dyDescent="0.2">
      <c r="A106857" s="1">
        <v>106855</v>
      </c>
      <c r="B106857" s="1" t="s">
        <v>106484</v>
      </c>
      <c r="C106857" s="1" t="s">
        <v>60</v>
      </c>
    </row>
    <row r="106858" spans="1:4" x14ac:dyDescent="0.2">
      <c r="A106858" s="1">
        <v>106856</v>
      </c>
      <c r="B106858" s="1" t="s">
        <v>106485</v>
      </c>
      <c r="C106858" s="1" t="s">
        <v>5</v>
      </c>
    </row>
    <row r="106859" spans="1:4" x14ac:dyDescent="0.2">
      <c r="A106859" s="1">
        <v>106857</v>
      </c>
      <c r="B106859" s="1" t="s">
        <v>106486</v>
      </c>
      <c r="C106859" s="1" t="s">
        <v>5</v>
      </c>
    </row>
    <row r="106860" spans="1:4" x14ac:dyDescent="0.2">
      <c r="A106860" s="1">
        <v>106858</v>
      </c>
      <c r="B106860" s="1" t="s">
        <v>106487</v>
      </c>
      <c r="C106860" s="1" t="s">
        <v>5</v>
      </c>
    </row>
    <row r="106861" spans="1:4" x14ac:dyDescent="0.2">
      <c r="A106861" s="1">
        <v>106859</v>
      </c>
      <c r="B106861" s="1" t="s">
        <v>106488</v>
      </c>
      <c r="C106861" s="1" t="s">
        <v>5</v>
      </c>
    </row>
    <row r="106862" spans="1:4" x14ac:dyDescent="0.2">
      <c r="A106862" s="1">
        <v>106860</v>
      </c>
      <c r="B106862" s="1" t="s">
        <v>106489</v>
      </c>
      <c r="C106862" s="1" t="s">
        <v>60</v>
      </c>
    </row>
    <row r="106863" spans="1:4" x14ac:dyDescent="0.2">
      <c r="A106863" s="1">
        <v>106861</v>
      </c>
      <c r="B106863" s="1" t="s">
        <v>106490</v>
      </c>
      <c r="C106863" s="1" t="s">
        <v>60</v>
      </c>
    </row>
    <row r="106864" spans="1:4" x14ac:dyDescent="0.2">
      <c r="A106864" s="1">
        <v>106862</v>
      </c>
      <c r="B106864" s="1" t="s">
        <v>106491</v>
      </c>
      <c r="C106864" s="1" t="s">
        <v>307</v>
      </c>
    </row>
    <row r="106865" spans="1:3" x14ac:dyDescent="0.2">
      <c r="A106865" s="1">
        <v>106863</v>
      </c>
      <c r="B106865" s="1" t="s">
        <v>106492</v>
      </c>
      <c r="C106865" s="1" t="s">
        <v>60</v>
      </c>
    </row>
    <row r="106866" spans="1:3" x14ac:dyDescent="0.2">
      <c r="A106866" s="1">
        <v>106864</v>
      </c>
      <c r="B106866" s="1" t="s">
        <v>106493</v>
      </c>
      <c r="C106866" s="1" t="s">
        <v>60</v>
      </c>
    </row>
    <row r="106867" spans="1:3" x14ac:dyDescent="0.2">
      <c r="A106867" s="1">
        <v>106865</v>
      </c>
      <c r="B106867" s="1" t="s">
        <v>106494</v>
      </c>
      <c r="C106867" s="1" t="s">
        <v>60</v>
      </c>
    </row>
    <row r="106868" spans="1:3" x14ac:dyDescent="0.2">
      <c r="A106868" s="1">
        <v>106866</v>
      </c>
      <c r="B106868" s="1" t="s">
        <v>106495</v>
      </c>
      <c r="C106868" s="1" t="s">
        <v>60</v>
      </c>
    </row>
    <row r="106869" spans="1:3" x14ac:dyDescent="0.2">
      <c r="A106869" s="1">
        <v>106867</v>
      </c>
      <c r="B106869" s="1" t="s">
        <v>106496</v>
      </c>
      <c r="C106869" s="1" t="s">
        <v>5</v>
      </c>
    </row>
    <row r="106870" spans="1:3" x14ac:dyDescent="0.2">
      <c r="A106870" s="1">
        <v>106868</v>
      </c>
      <c r="B106870" s="1" t="s">
        <v>106497</v>
      </c>
      <c r="C106870" s="1" t="s">
        <v>60</v>
      </c>
    </row>
    <row r="106871" spans="1:3" x14ac:dyDescent="0.2">
      <c r="A106871" s="1">
        <v>106869</v>
      </c>
      <c r="B106871" s="1" t="s">
        <v>106498</v>
      </c>
      <c r="C106871" s="1" t="s">
        <v>60</v>
      </c>
    </row>
    <row r="106872" spans="1:3" x14ac:dyDescent="0.2">
      <c r="A106872" s="1">
        <v>106870</v>
      </c>
      <c r="B106872" s="1" t="s">
        <v>106499</v>
      </c>
      <c r="C106872" s="1" t="s">
        <v>5</v>
      </c>
    </row>
    <row r="106873" spans="1:3" x14ac:dyDescent="0.2">
      <c r="A106873" s="1">
        <v>106871</v>
      </c>
      <c r="B106873" s="1" t="s">
        <v>106500</v>
      </c>
      <c r="C106873" s="1" t="s">
        <v>5</v>
      </c>
    </row>
    <row r="106874" spans="1:3" x14ac:dyDescent="0.2">
      <c r="A106874" s="1">
        <v>106872</v>
      </c>
      <c r="B106874" s="1" t="s">
        <v>106501</v>
      </c>
      <c r="C106874" s="1" t="s">
        <v>60</v>
      </c>
    </row>
    <row r="106875" spans="1:3" x14ac:dyDescent="0.2">
      <c r="A106875" s="1">
        <v>106873</v>
      </c>
      <c r="B106875" s="1" t="s">
        <v>106502</v>
      </c>
      <c r="C106875" s="1" t="s">
        <v>60</v>
      </c>
    </row>
    <row r="106876" spans="1:3" x14ac:dyDescent="0.2">
      <c r="A106876" s="1">
        <v>106874</v>
      </c>
      <c r="B106876" s="1" t="s">
        <v>106503</v>
      </c>
      <c r="C106876" s="1" t="s">
        <v>60</v>
      </c>
    </row>
    <row r="106877" spans="1:3" x14ac:dyDescent="0.2">
      <c r="A106877" s="1">
        <v>106875</v>
      </c>
      <c r="B106877" s="1" t="s">
        <v>106504</v>
      </c>
      <c r="C106877" s="1" t="s">
        <v>60</v>
      </c>
    </row>
    <row r="106878" spans="1:3" x14ac:dyDescent="0.2">
      <c r="A106878" s="1">
        <v>106876</v>
      </c>
      <c r="B106878" s="1" t="s">
        <v>106505</v>
      </c>
      <c r="C106878" s="1" t="s">
        <v>60</v>
      </c>
    </row>
    <row r="106879" spans="1:3" x14ac:dyDescent="0.2">
      <c r="A106879" s="1">
        <v>106877</v>
      </c>
      <c r="B106879" s="1" t="s">
        <v>106506</v>
      </c>
      <c r="C106879" s="1" t="s">
        <v>60</v>
      </c>
    </row>
    <row r="106880" spans="1:3" x14ac:dyDescent="0.2">
      <c r="A106880" s="1">
        <v>106878</v>
      </c>
      <c r="B106880" s="1" t="s">
        <v>106507</v>
      </c>
      <c r="C106880" s="1" t="s">
        <v>60</v>
      </c>
    </row>
    <row r="106881" spans="1:4" x14ac:dyDescent="0.2">
      <c r="A106881" s="1">
        <v>106879</v>
      </c>
      <c r="B106881" s="1" t="s">
        <v>106508</v>
      </c>
      <c r="C106881" s="1" t="s">
        <v>60</v>
      </c>
    </row>
    <row r="106882" spans="1:4" x14ac:dyDescent="0.2">
      <c r="A106882" s="1">
        <v>106880</v>
      </c>
      <c r="B106882" s="1" t="s">
        <v>106509</v>
      </c>
      <c r="C106882" s="1" t="s">
        <v>60</v>
      </c>
    </row>
    <row r="106883" spans="1:4" x14ac:dyDescent="0.2">
      <c r="A106883" s="1">
        <v>106881</v>
      </c>
      <c r="B106883" s="1" t="s">
        <v>106510</v>
      </c>
      <c r="C106883" s="1" t="s">
        <v>60</v>
      </c>
    </row>
    <row r="106884" spans="1:4" x14ac:dyDescent="0.2">
      <c r="A106884" s="1">
        <v>106882</v>
      </c>
      <c r="B106884" s="1" t="s">
        <v>106511</v>
      </c>
      <c r="C106884" s="1" t="s">
        <v>60</v>
      </c>
    </row>
    <row r="106885" spans="1:4" x14ac:dyDescent="0.2">
      <c r="A106885" s="1">
        <v>106883</v>
      </c>
      <c r="B106885" s="1" t="s">
        <v>106512</v>
      </c>
      <c r="C106885" s="1" t="s">
        <v>60</v>
      </c>
      <c r="D106885" s="1" t="s">
        <v>61</v>
      </c>
    </row>
    <row r="106886" spans="1:4" x14ac:dyDescent="0.2">
      <c r="A106886" s="1">
        <v>106884</v>
      </c>
      <c r="B106886" s="1" t="s">
        <v>106513</v>
      </c>
      <c r="C106886" s="1" t="s">
        <v>60</v>
      </c>
    </row>
    <row r="106887" spans="1:4" x14ac:dyDescent="0.2">
      <c r="A106887" s="1">
        <v>106885</v>
      </c>
      <c r="B106887" s="1" t="s">
        <v>106514</v>
      </c>
      <c r="C106887" s="1" t="s">
        <v>60</v>
      </c>
    </row>
    <row r="106888" spans="1:4" x14ac:dyDescent="0.2">
      <c r="A106888" s="1">
        <v>106886</v>
      </c>
      <c r="B106888" s="1" t="s">
        <v>106515</v>
      </c>
      <c r="C106888" s="1" t="s">
        <v>5</v>
      </c>
    </row>
    <row r="106889" spans="1:4" x14ac:dyDescent="0.2">
      <c r="A106889" s="1">
        <v>106887</v>
      </c>
      <c r="B106889" s="1" t="s">
        <v>106516</v>
      </c>
      <c r="C106889" s="1" t="s">
        <v>60</v>
      </c>
    </row>
    <row r="106890" spans="1:4" x14ac:dyDescent="0.2">
      <c r="A106890" s="1">
        <v>106888</v>
      </c>
      <c r="B106890" s="1" t="s">
        <v>106517</v>
      </c>
      <c r="C106890" s="1" t="s">
        <v>5</v>
      </c>
    </row>
    <row r="106891" spans="1:4" x14ac:dyDescent="0.2">
      <c r="A106891" s="1">
        <v>106889</v>
      </c>
      <c r="B106891" s="1" t="s">
        <v>106518</v>
      </c>
      <c r="C106891" s="1" t="s">
        <v>60</v>
      </c>
    </row>
    <row r="106892" spans="1:4" x14ac:dyDescent="0.2">
      <c r="A106892" s="1">
        <v>106890</v>
      </c>
      <c r="B106892" s="1" t="s">
        <v>106519</v>
      </c>
      <c r="C106892" s="1" t="s">
        <v>60</v>
      </c>
    </row>
    <row r="106893" spans="1:4" x14ac:dyDescent="0.2">
      <c r="A106893" s="1">
        <v>106891</v>
      </c>
      <c r="B106893" s="1" t="s">
        <v>106520</v>
      </c>
      <c r="C106893" s="1" t="s">
        <v>60</v>
      </c>
    </row>
    <row r="106894" spans="1:4" x14ac:dyDescent="0.2">
      <c r="A106894" s="1">
        <v>106892</v>
      </c>
      <c r="B106894" s="1" t="s">
        <v>106521</v>
      </c>
      <c r="C106894" s="1" t="s">
        <v>60</v>
      </c>
    </row>
    <row r="106895" spans="1:4" x14ac:dyDescent="0.2">
      <c r="A106895" s="1">
        <v>106893</v>
      </c>
      <c r="B106895" s="1" t="s">
        <v>106522</v>
      </c>
      <c r="C106895" s="1" t="s">
        <v>60</v>
      </c>
    </row>
    <row r="106896" spans="1:4" x14ac:dyDescent="0.2">
      <c r="A106896" s="1">
        <v>106894</v>
      </c>
      <c r="B106896" s="1" t="s">
        <v>106523</v>
      </c>
      <c r="C106896" s="1" t="s">
        <v>60</v>
      </c>
    </row>
    <row r="106897" spans="1:4" x14ac:dyDescent="0.2">
      <c r="A106897" s="1">
        <v>106895</v>
      </c>
      <c r="B106897" s="1" t="s">
        <v>106524</v>
      </c>
      <c r="C106897" s="1" t="s">
        <v>60</v>
      </c>
      <c r="D106897" s="1" t="s">
        <v>61</v>
      </c>
    </row>
    <row r="106898" spans="1:4" x14ac:dyDescent="0.2">
      <c r="A106898" s="1">
        <v>106896</v>
      </c>
      <c r="B106898" s="1" t="s">
        <v>106525</v>
      </c>
      <c r="C106898" s="1" t="s">
        <v>307</v>
      </c>
    </row>
    <row r="106899" spans="1:4" x14ac:dyDescent="0.2">
      <c r="A106899" s="1">
        <v>106897</v>
      </c>
      <c r="B106899" s="1" t="s">
        <v>106526</v>
      </c>
      <c r="C106899" s="1" t="s">
        <v>60</v>
      </c>
    </row>
    <row r="106900" spans="1:4" x14ac:dyDescent="0.2">
      <c r="A106900" s="1">
        <v>106898</v>
      </c>
      <c r="B106900" s="1" t="s">
        <v>106527</v>
      </c>
      <c r="C106900" s="1" t="s">
        <v>60</v>
      </c>
    </row>
    <row r="106901" spans="1:4" x14ac:dyDescent="0.2">
      <c r="A106901" s="1">
        <v>106899</v>
      </c>
      <c r="B106901" s="1" t="s">
        <v>106528</v>
      </c>
      <c r="C106901" s="1" t="s">
        <v>60</v>
      </c>
    </row>
    <row r="106902" spans="1:4" x14ac:dyDescent="0.2">
      <c r="A106902" s="1">
        <v>106900</v>
      </c>
      <c r="B106902" s="1" t="s">
        <v>106529</v>
      </c>
      <c r="C106902" s="1" t="s">
        <v>60</v>
      </c>
    </row>
    <row r="106903" spans="1:4" x14ac:dyDescent="0.2">
      <c r="A106903" s="1">
        <v>106901</v>
      </c>
      <c r="B106903" s="1" t="s">
        <v>106530</v>
      </c>
      <c r="C106903" s="1" t="s">
        <v>60</v>
      </c>
    </row>
    <row r="106904" spans="1:4" x14ac:dyDescent="0.2">
      <c r="A106904" s="1">
        <v>106902</v>
      </c>
      <c r="B106904" s="1" t="s">
        <v>106531</v>
      </c>
      <c r="C106904" s="1" t="s">
        <v>60</v>
      </c>
    </row>
    <row r="106905" spans="1:4" x14ac:dyDescent="0.2">
      <c r="A106905" s="1">
        <v>106903</v>
      </c>
      <c r="B106905" s="1" t="s">
        <v>106532</v>
      </c>
      <c r="C106905" s="1" t="s">
        <v>60</v>
      </c>
    </row>
    <row r="106906" spans="1:4" x14ac:dyDescent="0.2">
      <c r="A106906" s="1">
        <v>106904</v>
      </c>
      <c r="B106906" s="1" t="s">
        <v>106533</v>
      </c>
      <c r="C106906" s="1" t="s">
        <v>60</v>
      </c>
    </row>
    <row r="106907" spans="1:4" x14ac:dyDescent="0.2">
      <c r="A106907" s="1">
        <v>106905</v>
      </c>
      <c r="B106907" s="1" t="s">
        <v>106534</v>
      </c>
      <c r="C106907" s="1" t="s">
        <v>60</v>
      </c>
    </row>
    <row r="106908" spans="1:4" x14ac:dyDescent="0.2">
      <c r="A106908" s="1">
        <v>106906</v>
      </c>
      <c r="B106908" s="1" t="s">
        <v>106535</v>
      </c>
      <c r="C106908" s="1" t="s">
        <v>60</v>
      </c>
    </row>
    <row r="106909" spans="1:4" x14ac:dyDescent="0.2">
      <c r="A106909" s="1">
        <v>106907</v>
      </c>
      <c r="B106909" s="1" t="s">
        <v>106536</v>
      </c>
      <c r="C106909" s="1" t="s">
        <v>60</v>
      </c>
    </row>
    <row r="106910" spans="1:4" x14ac:dyDescent="0.2">
      <c r="A106910" s="1">
        <v>106908</v>
      </c>
      <c r="B106910" s="1" t="s">
        <v>106537</v>
      </c>
      <c r="C106910" s="1" t="s">
        <v>307</v>
      </c>
    </row>
    <row r="106911" spans="1:4" x14ac:dyDescent="0.2">
      <c r="A106911" s="1">
        <v>106909</v>
      </c>
      <c r="B106911" s="1" t="s">
        <v>106538</v>
      </c>
      <c r="C106911" s="1" t="s">
        <v>60</v>
      </c>
    </row>
    <row r="106912" spans="1:4" x14ac:dyDescent="0.2">
      <c r="A106912" s="1">
        <v>106910</v>
      </c>
      <c r="B106912" s="1" t="s">
        <v>106539</v>
      </c>
      <c r="C106912" s="1" t="s">
        <v>60</v>
      </c>
    </row>
    <row r="106913" spans="1:4" x14ac:dyDescent="0.2">
      <c r="A106913" s="1">
        <v>106911</v>
      </c>
      <c r="B106913" s="1" t="s">
        <v>106540</v>
      </c>
      <c r="C106913" s="1" t="s">
        <v>60</v>
      </c>
    </row>
    <row r="106914" spans="1:4" x14ac:dyDescent="0.2">
      <c r="A106914" s="1">
        <v>106912</v>
      </c>
      <c r="B106914" s="1" t="s">
        <v>106541</v>
      </c>
      <c r="C106914" s="1" t="s">
        <v>307</v>
      </c>
    </row>
    <row r="106915" spans="1:4" x14ac:dyDescent="0.2">
      <c r="A106915" s="1">
        <v>106913</v>
      </c>
      <c r="B106915" s="1" t="s">
        <v>106542</v>
      </c>
      <c r="C106915" s="1" t="s">
        <v>60</v>
      </c>
    </row>
    <row r="106916" spans="1:4" x14ac:dyDescent="0.2">
      <c r="A106916" s="1">
        <v>106914</v>
      </c>
      <c r="B106916" s="1" t="s">
        <v>106543</v>
      </c>
      <c r="C106916" s="1" t="s">
        <v>60</v>
      </c>
    </row>
    <row r="106917" spans="1:4" x14ac:dyDescent="0.2">
      <c r="A106917" s="1">
        <v>106915</v>
      </c>
      <c r="B106917" s="1" t="s">
        <v>106544</v>
      </c>
      <c r="C106917" s="1" t="s">
        <v>60</v>
      </c>
    </row>
    <row r="106918" spans="1:4" x14ac:dyDescent="0.2">
      <c r="A106918" s="1">
        <v>106916</v>
      </c>
      <c r="B106918" s="1" t="s">
        <v>106545</v>
      </c>
      <c r="C106918" s="1" t="s">
        <v>60</v>
      </c>
    </row>
    <row r="106919" spans="1:4" x14ac:dyDescent="0.2">
      <c r="A106919" s="1">
        <v>106917</v>
      </c>
      <c r="B106919" s="1" t="s">
        <v>106546</v>
      </c>
      <c r="C106919" s="1" t="s">
        <v>60</v>
      </c>
    </row>
    <row r="106920" spans="1:4" x14ac:dyDescent="0.2">
      <c r="A106920" s="1">
        <v>106918</v>
      </c>
      <c r="B106920" s="1" t="s">
        <v>106547</v>
      </c>
      <c r="C106920" s="1" t="s">
        <v>60</v>
      </c>
    </row>
    <row r="106921" spans="1:4" x14ac:dyDescent="0.2">
      <c r="A106921" s="1">
        <v>106919</v>
      </c>
      <c r="B106921" s="1" t="s">
        <v>106548</v>
      </c>
      <c r="C106921" s="1" t="s">
        <v>60</v>
      </c>
    </row>
    <row r="106922" spans="1:4" x14ac:dyDescent="0.2">
      <c r="A106922" s="1">
        <v>106920</v>
      </c>
      <c r="B106922" s="1" t="s">
        <v>106549</v>
      </c>
      <c r="C106922" s="1" t="s">
        <v>5</v>
      </c>
    </row>
    <row r="106923" spans="1:4" x14ac:dyDescent="0.2">
      <c r="A106923" s="1">
        <v>106921</v>
      </c>
      <c r="B106923" s="1" t="s">
        <v>106550</v>
      </c>
      <c r="C106923" s="1" t="s">
        <v>5</v>
      </c>
    </row>
    <row r="106924" spans="1:4" x14ac:dyDescent="0.2">
      <c r="A106924" s="1">
        <v>106922</v>
      </c>
      <c r="B106924" s="1" t="s">
        <v>106551</v>
      </c>
      <c r="C106924" s="1" t="s">
        <v>60</v>
      </c>
    </row>
    <row r="106925" spans="1:4" x14ac:dyDescent="0.2">
      <c r="A106925" s="1">
        <v>106923</v>
      </c>
      <c r="B106925" s="1" t="s">
        <v>106552</v>
      </c>
      <c r="C106925" s="1" t="s">
        <v>60</v>
      </c>
      <c r="D106925" s="1" t="s">
        <v>61</v>
      </c>
    </row>
    <row r="106926" spans="1:4" x14ac:dyDescent="0.2">
      <c r="A106926" s="1">
        <v>106924</v>
      </c>
      <c r="B106926" s="1" t="s">
        <v>106553</v>
      </c>
      <c r="C106926" s="1" t="s">
        <v>60</v>
      </c>
    </row>
    <row r="106927" spans="1:4" x14ac:dyDescent="0.2">
      <c r="A106927" s="1">
        <v>106925</v>
      </c>
      <c r="B106927" s="1" t="s">
        <v>106554</v>
      </c>
      <c r="C106927" s="1" t="s">
        <v>60</v>
      </c>
    </row>
    <row r="106928" spans="1:4" x14ac:dyDescent="0.2">
      <c r="A106928" s="1">
        <v>106926</v>
      </c>
      <c r="B106928" s="1" t="s">
        <v>106555</v>
      </c>
      <c r="C106928" s="1" t="s">
        <v>60</v>
      </c>
    </row>
    <row r="106929" spans="1:3" x14ac:dyDescent="0.2">
      <c r="A106929" s="1">
        <v>106927</v>
      </c>
      <c r="B106929" s="1" t="s">
        <v>106556</v>
      </c>
      <c r="C106929" s="1" t="s">
        <v>60</v>
      </c>
    </row>
    <row r="106930" spans="1:3" x14ac:dyDescent="0.2">
      <c r="A106930" s="1">
        <v>106928</v>
      </c>
      <c r="B106930" s="1" t="s">
        <v>106557</v>
      </c>
      <c r="C106930" s="1" t="s">
        <v>60</v>
      </c>
    </row>
    <row r="106931" spans="1:3" x14ac:dyDescent="0.2">
      <c r="A106931" s="1">
        <v>106929</v>
      </c>
      <c r="B106931" s="1" t="s">
        <v>106558</v>
      </c>
      <c r="C106931" s="1" t="s">
        <v>5</v>
      </c>
    </row>
    <row r="106932" spans="1:3" x14ac:dyDescent="0.2">
      <c r="A106932" s="1">
        <v>106930</v>
      </c>
      <c r="B106932" s="1" t="s">
        <v>106559</v>
      </c>
      <c r="C106932" s="1" t="s">
        <v>60</v>
      </c>
    </row>
    <row r="106933" spans="1:3" x14ac:dyDescent="0.2">
      <c r="A106933" s="1">
        <v>106931</v>
      </c>
      <c r="B106933" s="1" t="s">
        <v>106560</v>
      </c>
      <c r="C106933" s="1" t="s">
        <v>60</v>
      </c>
    </row>
    <row r="106934" spans="1:3" x14ac:dyDescent="0.2">
      <c r="A106934" s="1">
        <v>106932</v>
      </c>
      <c r="B106934" s="1" t="s">
        <v>106561</v>
      </c>
      <c r="C106934" s="1" t="s">
        <v>60</v>
      </c>
    </row>
    <row r="106935" spans="1:3" x14ac:dyDescent="0.2">
      <c r="A106935" s="1">
        <v>106933</v>
      </c>
      <c r="B106935" s="1" t="s">
        <v>106562</v>
      </c>
      <c r="C106935" s="1" t="s">
        <v>60</v>
      </c>
    </row>
    <row r="106936" spans="1:3" x14ac:dyDescent="0.2">
      <c r="A106936" s="1">
        <v>106934</v>
      </c>
      <c r="B106936" s="1" t="s">
        <v>106563</v>
      </c>
      <c r="C106936" s="1" t="s">
        <v>5</v>
      </c>
    </row>
    <row r="106937" spans="1:3" x14ac:dyDescent="0.2">
      <c r="A106937" s="1">
        <v>106935</v>
      </c>
      <c r="B106937" s="1" t="s">
        <v>106564</v>
      </c>
      <c r="C106937" s="1" t="s">
        <v>60</v>
      </c>
    </row>
    <row r="106938" spans="1:3" x14ac:dyDescent="0.2">
      <c r="A106938" s="1">
        <v>106936</v>
      </c>
      <c r="B106938" s="1" t="s">
        <v>106565</v>
      </c>
      <c r="C106938" s="1" t="s">
        <v>60</v>
      </c>
    </row>
    <row r="106939" spans="1:3" x14ac:dyDescent="0.2">
      <c r="A106939" s="1">
        <v>106937</v>
      </c>
      <c r="B106939" s="1" t="s">
        <v>106566</v>
      </c>
      <c r="C106939" s="1" t="s">
        <v>60</v>
      </c>
    </row>
    <row r="106940" spans="1:3" x14ac:dyDescent="0.2">
      <c r="A106940" s="1">
        <v>106938</v>
      </c>
      <c r="B106940" s="1" t="s">
        <v>106567</v>
      </c>
      <c r="C106940" s="1" t="s">
        <v>60</v>
      </c>
    </row>
    <row r="106941" spans="1:3" x14ac:dyDescent="0.2">
      <c r="A106941" s="1">
        <v>106939</v>
      </c>
      <c r="B106941" s="1" t="s">
        <v>106568</v>
      </c>
      <c r="C106941" s="1" t="s">
        <v>60</v>
      </c>
    </row>
    <row r="106942" spans="1:3" x14ac:dyDescent="0.2">
      <c r="A106942" s="1">
        <v>106940</v>
      </c>
      <c r="B106942" s="1" t="s">
        <v>106569</v>
      </c>
      <c r="C106942" s="1" t="s">
        <v>60</v>
      </c>
    </row>
    <row r="106943" spans="1:3" x14ac:dyDescent="0.2">
      <c r="A106943" s="1">
        <v>106941</v>
      </c>
      <c r="B106943" s="1" t="s">
        <v>106570</v>
      </c>
      <c r="C106943" s="1" t="s">
        <v>60</v>
      </c>
    </row>
    <row r="106944" spans="1:3" x14ac:dyDescent="0.2">
      <c r="A106944" s="1">
        <v>106942</v>
      </c>
      <c r="B106944" s="1" t="s">
        <v>106571</v>
      </c>
      <c r="C106944" s="1" t="s">
        <v>60</v>
      </c>
    </row>
    <row r="106945" spans="1:4" x14ac:dyDescent="0.2">
      <c r="A106945" s="1">
        <v>106943</v>
      </c>
      <c r="B106945" s="1" t="s">
        <v>106572</v>
      </c>
      <c r="C106945" s="1" t="s">
        <v>60</v>
      </c>
    </row>
    <row r="106946" spans="1:4" x14ac:dyDescent="0.2">
      <c r="A106946" s="1">
        <v>106944</v>
      </c>
      <c r="B106946" s="1" t="s">
        <v>106573</v>
      </c>
      <c r="C106946" s="1" t="s">
        <v>60</v>
      </c>
    </row>
    <row r="106947" spans="1:4" x14ac:dyDescent="0.2">
      <c r="A106947" s="1">
        <v>106945</v>
      </c>
      <c r="B106947" s="1" t="s">
        <v>106574</v>
      </c>
      <c r="C106947" s="1" t="s">
        <v>60</v>
      </c>
    </row>
    <row r="106948" spans="1:4" x14ac:dyDescent="0.2">
      <c r="A106948" s="1">
        <v>106946</v>
      </c>
      <c r="B106948" s="1" t="s">
        <v>106575</v>
      </c>
      <c r="C106948" s="1" t="s">
        <v>60</v>
      </c>
      <c r="D106948" s="1" t="s">
        <v>61</v>
      </c>
    </row>
    <row r="106949" spans="1:4" x14ac:dyDescent="0.2">
      <c r="A106949" s="1">
        <v>106947</v>
      </c>
      <c r="B106949" s="1" t="s">
        <v>106576</v>
      </c>
      <c r="C106949" s="1" t="s">
        <v>60</v>
      </c>
    </row>
    <row r="106950" spans="1:4" x14ac:dyDescent="0.2">
      <c r="A106950" s="1">
        <v>106948</v>
      </c>
      <c r="B106950" s="1" t="s">
        <v>106577</v>
      </c>
      <c r="C106950" s="1" t="s">
        <v>60</v>
      </c>
    </row>
    <row r="106951" spans="1:4" x14ac:dyDescent="0.2">
      <c r="A106951" s="1">
        <v>106949</v>
      </c>
      <c r="B106951" s="1" t="s">
        <v>106578</v>
      </c>
      <c r="C106951" s="1" t="s">
        <v>60</v>
      </c>
    </row>
    <row r="106952" spans="1:4" x14ac:dyDescent="0.2">
      <c r="A106952" s="1">
        <v>106950</v>
      </c>
      <c r="B106952" s="1" t="s">
        <v>106579</v>
      </c>
      <c r="C106952" s="1" t="s">
        <v>60</v>
      </c>
    </row>
    <row r="106953" spans="1:4" x14ac:dyDescent="0.2">
      <c r="A106953" s="1">
        <v>106951</v>
      </c>
      <c r="B106953" s="1" t="s">
        <v>106580</v>
      </c>
      <c r="C106953" s="1" t="s">
        <v>60</v>
      </c>
    </row>
    <row r="106954" spans="1:4" x14ac:dyDescent="0.2">
      <c r="A106954" s="1">
        <v>106952</v>
      </c>
      <c r="B106954" s="1" t="s">
        <v>106581</v>
      </c>
      <c r="C106954" s="1" t="s">
        <v>60</v>
      </c>
    </row>
    <row r="106955" spans="1:4" x14ac:dyDescent="0.2">
      <c r="A106955" s="1">
        <v>106953</v>
      </c>
      <c r="B106955" s="1" t="s">
        <v>106582</v>
      </c>
      <c r="C106955" s="1" t="s">
        <v>60</v>
      </c>
    </row>
    <row r="106956" spans="1:4" x14ac:dyDescent="0.2">
      <c r="A106956" s="1">
        <v>106954</v>
      </c>
      <c r="B106956" s="1" t="s">
        <v>106583</v>
      </c>
      <c r="C106956" s="1" t="s">
        <v>60</v>
      </c>
    </row>
    <row r="106957" spans="1:4" x14ac:dyDescent="0.2">
      <c r="A106957" s="1">
        <v>106955</v>
      </c>
      <c r="B106957" s="1" t="s">
        <v>106584</v>
      </c>
      <c r="C106957" s="1" t="s">
        <v>60</v>
      </c>
    </row>
    <row r="106958" spans="1:4" x14ac:dyDescent="0.2">
      <c r="A106958" s="1">
        <v>106956</v>
      </c>
      <c r="B106958" s="1" t="s">
        <v>106585</v>
      </c>
      <c r="C106958" s="1" t="s">
        <v>60</v>
      </c>
    </row>
    <row r="106959" spans="1:4" x14ac:dyDescent="0.2">
      <c r="A106959" s="1">
        <v>106957</v>
      </c>
      <c r="B106959" s="1" t="s">
        <v>106586</v>
      </c>
      <c r="C106959" s="1" t="s">
        <v>5</v>
      </c>
    </row>
    <row r="106960" spans="1:4" x14ac:dyDescent="0.2">
      <c r="A106960" s="1">
        <v>106958</v>
      </c>
      <c r="B106960" s="1" t="s">
        <v>106587</v>
      </c>
      <c r="C106960" s="1" t="s">
        <v>60</v>
      </c>
    </row>
    <row r="106961" spans="1:4" x14ac:dyDescent="0.2">
      <c r="A106961" s="1">
        <v>106959</v>
      </c>
      <c r="B106961" s="1" t="s">
        <v>106588</v>
      </c>
      <c r="C106961" s="1" t="s">
        <v>60</v>
      </c>
    </row>
    <row r="106962" spans="1:4" x14ac:dyDescent="0.2">
      <c r="A106962" s="1">
        <v>106960</v>
      </c>
      <c r="B106962" s="1" t="s">
        <v>106589</v>
      </c>
      <c r="C106962" s="1" t="s">
        <v>60</v>
      </c>
    </row>
    <row r="106963" spans="1:4" x14ac:dyDescent="0.2">
      <c r="A106963" s="1">
        <v>106961</v>
      </c>
      <c r="B106963" s="1" t="s">
        <v>106590</v>
      </c>
      <c r="C106963" s="1" t="s">
        <v>60</v>
      </c>
    </row>
    <row r="106964" spans="1:4" x14ac:dyDescent="0.2">
      <c r="A106964" s="1">
        <v>106962</v>
      </c>
      <c r="B106964" s="1" t="s">
        <v>106591</v>
      </c>
      <c r="C106964" s="1" t="s">
        <v>60</v>
      </c>
    </row>
    <row r="106965" spans="1:4" x14ac:dyDescent="0.2">
      <c r="A106965" s="1">
        <v>106963</v>
      </c>
      <c r="B106965" s="1" t="s">
        <v>106592</v>
      </c>
      <c r="C106965" s="1" t="s">
        <v>60</v>
      </c>
    </row>
    <row r="106966" spans="1:4" x14ac:dyDescent="0.2">
      <c r="A106966" s="1">
        <v>106964</v>
      </c>
      <c r="B106966" s="1" t="s">
        <v>106593</v>
      </c>
      <c r="C106966" s="1" t="s">
        <v>60</v>
      </c>
    </row>
    <row r="106967" spans="1:4" x14ac:dyDescent="0.2">
      <c r="A106967" s="1">
        <v>106965</v>
      </c>
      <c r="B106967" s="1" t="s">
        <v>106594</v>
      </c>
      <c r="C106967" s="1" t="s">
        <v>60</v>
      </c>
    </row>
    <row r="106968" spans="1:4" x14ac:dyDescent="0.2">
      <c r="A106968" s="1">
        <v>106966</v>
      </c>
      <c r="B106968" s="1" t="s">
        <v>106595</v>
      </c>
      <c r="C106968" s="1" t="s">
        <v>60</v>
      </c>
    </row>
    <row r="106969" spans="1:4" x14ac:dyDescent="0.2">
      <c r="A106969" s="1">
        <v>106967</v>
      </c>
      <c r="B106969" s="1" t="s">
        <v>106596</v>
      </c>
      <c r="C106969" s="1" t="s">
        <v>60</v>
      </c>
      <c r="D106969" s="1" t="s">
        <v>61</v>
      </c>
    </row>
    <row r="106970" spans="1:4" x14ac:dyDescent="0.2">
      <c r="A106970" s="1">
        <v>106968</v>
      </c>
      <c r="B106970" s="1" t="s">
        <v>106597</v>
      </c>
      <c r="C106970" s="1" t="s">
        <v>60</v>
      </c>
    </row>
    <row r="106971" spans="1:4" x14ac:dyDescent="0.2">
      <c r="A106971" s="1">
        <v>106969</v>
      </c>
      <c r="B106971" s="1" t="s">
        <v>106598</v>
      </c>
      <c r="C106971" s="1" t="s">
        <v>60</v>
      </c>
    </row>
    <row r="106972" spans="1:4" x14ac:dyDescent="0.2">
      <c r="A106972" s="1">
        <v>106970</v>
      </c>
      <c r="B106972" s="1" t="s">
        <v>106599</v>
      </c>
      <c r="C106972" s="1" t="s">
        <v>60</v>
      </c>
    </row>
    <row r="106973" spans="1:4" x14ac:dyDescent="0.2">
      <c r="A106973" s="1">
        <v>106971</v>
      </c>
      <c r="B106973" s="1" t="s">
        <v>106600</v>
      </c>
      <c r="C106973" s="1" t="s">
        <v>60</v>
      </c>
    </row>
    <row r="106974" spans="1:4" x14ac:dyDescent="0.2">
      <c r="A106974" s="1">
        <v>106972</v>
      </c>
      <c r="B106974" s="1" t="s">
        <v>106601</v>
      </c>
      <c r="C106974" s="1" t="s">
        <v>5</v>
      </c>
    </row>
    <row r="106975" spans="1:4" x14ac:dyDescent="0.2">
      <c r="A106975" s="1">
        <v>106973</v>
      </c>
      <c r="B106975" s="1" t="s">
        <v>106602</v>
      </c>
      <c r="C106975" s="1" t="s">
        <v>60</v>
      </c>
    </row>
    <row r="106976" spans="1:4" x14ac:dyDescent="0.2">
      <c r="A106976" s="1">
        <v>106974</v>
      </c>
      <c r="B106976" s="1" t="s">
        <v>106603</v>
      </c>
      <c r="C106976" s="1" t="s">
        <v>60</v>
      </c>
    </row>
    <row r="106977" spans="1:4" x14ac:dyDescent="0.2">
      <c r="A106977" s="1">
        <v>106975</v>
      </c>
      <c r="B106977" s="1" t="s">
        <v>106604</v>
      </c>
      <c r="C106977" s="1" t="s">
        <v>60</v>
      </c>
    </row>
    <row r="106978" spans="1:4" x14ac:dyDescent="0.2">
      <c r="A106978" s="1">
        <v>106976</v>
      </c>
      <c r="B106978" s="1" t="s">
        <v>106605</v>
      </c>
      <c r="C106978" s="1" t="s">
        <v>60</v>
      </c>
    </row>
    <row r="106979" spans="1:4" x14ac:dyDescent="0.2">
      <c r="A106979" s="1">
        <v>106977</v>
      </c>
      <c r="B106979" s="1" t="s">
        <v>106606</v>
      </c>
      <c r="C106979" s="1" t="s">
        <v>60</v>
      </c>
    </row>
    <row r="106980" spans="1:4" x14ac:dyDescent="0.2">
      <c r="A106980" s="1">
        <v>106978</v>
      </c>
      <c r="B106980" s="1" t="s">
        <v>106607</v>
      </c>
      <c r="C106980" s="1" t="s">
        <v>5</v>
      </c>
    </row>
    <row r="106981" spans="1:4" x14ac:dyDescent="0.2">
      <c r="A106981" s="1">
        <v>106979</v>
      </c>
      <c r="B106981" s="1" t="s">
        <v>106608</v>
      </c>
      <c r="C106981" s="1" t="s">
        <v>60</v>
      </c>
    </row>
    <row r="106982" spans="1:4" x14ac:dyDescent="0.2">
      <c r="A106982" s="1">
        <v>106980</v>
      </c>
      <c r="B106982" s="1" t="s">
        <v>106609</v>
      </c>
      <c r="C106982" s="1" t="s">
        <v>5</v>
      </c>
    </row>
    <row r="106983" spans="1:4" x14ac:dyDescent="0.2">
      <c r="A106983" s="1">
        <v>106981</v>
      </c>
      <c r="B106983" s="1" t="s">
        <v>106610</v>
      </c>
      <c r="C106983" s="1" t="s">
        <v>5</v>
      </c>
    </row>
    <row r="106984" spans="1:4" x14ac:dyDescent="0.2">
      <c r="A106984" s="1">
        <v>106982</v>
      </c>
      <c r="B106984" s="1" t="s">
        <v>106611</v>
      </c>
      <c r="C106984" s="1" t="s">
        <v>60</v>
      </c>
    </row>
    <row r="106985" spans="1:4" x14ac:dyDescent="0.2">
      <c r="A106985" s="1">
        <v>106983</v>
      </c>
      <c r="B106985" s="1" t="s">
        <v>106612</v>
      </c>
      <c r="C106985" s="1" t="s">
        <v>60</v>
      </c>
    </row>
    <row r="106986" spans="1:4" x14ac:dyDescent="0.2">
      <c r="A106986" s="1">
        <v>106984</v>
      </c>
      <c r="B106986" s="1" t="s">
        <v>106613</v>
      </c>
      <c r="C106986" s="1" t="s">
        <v>60</v>
      </c>
      <c r="D106986" s="1" t="s">
        <v>61</v>
      </c>
    </row>
    <row r="106987" spans="1:4" x14ac:dyDescent="0.2">
      <c r="A106987" s="1">
        <v>106985</v>
      </c>
      <c r="B106987" s="1" t="s">
        <v>106614</v>
      </c>
      <c r="C106987" s="1" t="s">
        <v>5</v>
      </c>
    </row>
    <row r="106988" spans="1:4" x14ac:dyDescent="0.2">
      <c r="A106988" s="1">
        <v>106986</v>
      </c>
      <c r="B106988" s="1" t="s">
        <v>106615</v>
      </c>
      <c r="C106988" s="1" t="s">
        <v>60</v>
      </c>
    </row>
    <row r="106989" spans="1:4" x14ac:dyDescent="0.2">
      <c r="A106989" s="1">
        <v>106987</v>
      </c>
      <c r="B106989" s="1" t="s">
        <v>106616</v>
      </c>
      <c r="C106989" s="1" t="s">
        <v>60</v>
      </c>
    </row>
    <row r="106990" spans="1:4" x14ac:dyDescent="0.2">
      <c r="A106990" s="1">
        <v>106988</v>
      </c>
      <c r="B106990" s="1" t="s">
        <v>106617</v>
      </c>
      <c r="C106990" s="1" t="s">
        <v>60</v>
      </c>
    </row>
    <row r="106991" spans="1:4" x14ac:dyDescent="0.2">
      <c r="A106991" s="1">
        <v>106989</v>
      </c>
      <c r="B106991" s="1" t="s">
        <v>106618</v>
      </c>
      <c r="C106991" s="1" t="s">
        <v>60</v>
      </c>
    </row>
    <row r="106992" spans="1:4" x14ac:dyDescent="0.2">
      <c r="A106992" s="1">
        <v>106990</v>
      </c>
      <c r="B106992" s="1" t="s">
        <v>106619</v>
      </c>
      <c r="C106992" s="1" t="s">
        <v>60</v>
      </c>
    </row>
    <row r="106993" spans="1:3" x14ac:dyDescent="0.2">
      <c r="A106993" s="1">
        <v>106991</v>
      </c>
      <c r="B106993" s="1" t="s">
        <v>106620</v>
      </c>
      <c r="C106993" s="1" t="s">
        <v>60</v>
      </c>
    </row>
    <row r="106994" spans="1:3" x14ac:dyDescent="0.2">
      <c r="A106994" s="1">
        <v>106992</v>
      </c>
      <c r="B106994" s="1" t="s">
        <v>106621</v>
      </c>
      <c r="C106994" s="1" t="s">
        <v>60</v>
      </c>
    </row>
    <row r="106995" spans="1:3" x14ac:dyDescent="0.2">
      <c r="A106995" s="1">
        <v>106993</v>
      </c>
      <c r="B106995" s="1" t="s">
        <v>106622</v>
      </c>
      <c r="C106995" s="1" t="s">
        <v>60</v>
      </c>
    </row>
    <row r="106996" spans="1:3" x14ac:dyDescent="0.2">
      <c r="A106996" s="1">
        <v>106994</v>
      </c>
      <c r="B106996" s="1" t="s">
        <v>106623</v>
      </c>
      <c r="C106996" s="1" t="s">
        <v>60</v>
      </c>
    </row>
    <row r="106997" spans="1:3" x14ac:dyDescent="0.2">
      <c r="A106997" s="1">
        <v>106995</v>
      </c>
      <c r="B106997" s="1" t="s">
        <v>106624</v>
      </c>
      <c r="C106997" s="1" t="s">
        <v>60</v>
      </c>
    </row>
    <row r="106998" spans="1:3" x14ac:dyDescent="0.2">
      <c r="A106998" s="1">
        <v>106996</v>
      </c>
      <c r="B106998" s="1" t="s">
        <v>106625</v>
      </c>
      <c r="C106998" s="1" t="s">
        <v>60</v>
      </c>
    </row>
    <row r="106999" spans="1:3" x14ac:dyDescent="0.2">
      <c r="A106999" s="1">
        <v>106997</v>
      </c>
      <c r="B106999" s="1" t="s">
        <v>106626</v>
      </c>
      <c r="C106999" s="1" t="s">
        <v>60</v>
      </c>
    </row>
    <row r="107000" spans="1:3" x14ac:dyDescent="0.2">
      <c r="A107000" s="1">
        <v>106998</v>
      </c>
      <c r="B107000" s="1" t="s">
        <v>106627</v>
      </c>
      <c r="C107000" s="1" t="s">
        <v>60</v>
      </c>
    </row>
    <row r="107001" spans="1:3" x14ac:dyDescent="0.2">
      <c r="A107001" s="1">
        <v>106999</v>
      </c>
      <c r="B107001" s="1" t="s">
        <v>106628</v>
      </c>
      <c r="C107001" s="1" t="s">
        <v>60</v>
      </c>
    </row>
    <row r="107002" spans="1:3" x14ac:dyDescent="0.2">
      <c r="A107002" s="1">
        <v>107000</v>
      </c>
      <c r="B107002" s="1" t="s">
        <v>106629</v>
      </c>
      <c r="C107002" s="1" t="s">
        <v>5</v>
      </c>
    </row>
    <row r="107003" spans="1:3" x14ac:dyDescent="0.2">
      <c r="A107003" s="1">
        <v>107001</v>
      </c>
      <c r="B107003" s="1" t="s">
        <v>106630</v>
      </c>
      <c r="C107003" s="1" t="s">
        <v>60</v>
      </c>
    </row>
    <row r="107004" spans="1:3" x14ac:dyDescent="0.2">
      <c r="A107004" s="1">
        <v>107002</v>
      </c>
      <c r="B107004" s="1" t="s">
        <v>106631</v>
      </c>
      <c r="C107004" s="1" t="s">
        <v>60</v>
      </c>
    </row>
    <row r="107005" spans="1:3" x14ac:dyDescent="0.2">
      <c r="A107005" s="1">
        <v>107003</v>
      </c>
      <c r="B107005" s="1" t="s">
        <v>106632</v>
      </c>
      <c r="C107005" s="1" t="s">
        <v>60</v>
      </c>
    </row>
    <row r="107006" spans="1:3" x14ac:dyDescent="0.2">
      <c r="A107006" s="1">
        <v>107004</v>
      </c>
      <c r="B107006" s="1" t="s">
        <v>106633</v>
      </c>
      <c r="C107006" s="1" t="s">
        <v>60</v>
      </c>
    </row>
    <row r="107007" spans="1:3" x14ac:dyDescent="0.2">
      <c r="A107007" s="1">
        <v>107005</v>
      </c>
      <c r="B107007" s="1" t="s">
        <v>106634</v>
      </c>
      <c r="C107007" s="1" t="s">
        <v>60</v>
      </c>
    </row>
    <row r="107008" spans="1:3" x14ac:dyDescent="0.2">
      <c r="A107008" s="1">
        <v>107006</v>
      </c>
      <c r="B107008" s="1" t="s">
        <v>106635</v>
      </c>
      <c r="C107008" s="1" t="s">
        <v>60</v>
      </c>
    </row>
    <row r="107009" spans="1:4" x14ac:dyDescent="0.2">
      <c r="A107009" s="1">
        <v>107007</v>
      </c>
      <c r="B107009" s="1" t="s">
        <v>106636</v>
      </c>
      <c r="C107009" s="1" t="s">
        <v>60</v>
      </c>
      <c r="D107009" s="1" t="s">
        <v>61</v>
      </c>
    </row>
    <row r="107010" spans="1:4" x14ac:dyDescent="0.2">
      <c r="A107010" s="1">
        <v>107008</v>
      </c>
      <c r="B107010" s="1" t="s">
        <v>106637</v>
      </c>
      <c r="C107010" s="1" t="s">
        <v>5</v>
      </c>
    </row>
    <row r="107011" spans="1:4" x14ac:dyDescent="0.2">
      <c r="A107011" s="1">
        <v>107009</v>
      </c>
      <c r="B107011" s="1" t="s">
        <v>106638</v>
      </c>
      <c r="C107011" s="1" t="s">
        <v>60</v>
      </c>
    </row>
    <row r="107012" spans="1:4" x14ac:dyDescent="0.2">
      <c r="A107012" s="1">
        <v>107010</v>
      </c>
      <c r="B107012" s="1" t="s">
        <v>106639</v>
      </c>
      <c r="C107012" s="1" t="s">
        <v>60</v>
      </c>
    </row>
    <row r="107013" spans="1:4" x14ac:dyDescent="0.2">
      <c r="A107013" s="1">
        <v>107011</v>
      </c>
      <c r="B107013" s="1" t="s">
        <v>106640</v>
      </c>
      <c r="C107013" s="1" t="s">
        <v>5</v>
      </c>
    </row>
    <row r="107014" spans="1:4" x14ac:dyDescent="0.2">
      <c r="A107014" s="1">
        <v>107012</v>
      </c>
      <c r="B107014" s="1" t="s">
        <v>106641</v>
      </c>
      <c r="C107014" s="1" t="s">
        <v>60</v>
      </c>
    </row>
    <row r="107015" spans="1:4" x14ac:dyDescent="0.2">
      <c r="A107015" s="1">
        <v>107013</v>
      </c>
      <c r="B107015" s="1" t="s">
        <v>106642</v>
      </c>
      <c r="C107015" s="1" t="s">
        <v>60</v>
      </c>
    </row>
    <row r="107016" spans="1:4" x14ac:dyDescent="0.2">
      <c r="A107016" s="1">
        <v>107014</v>
      </c>
      <c r="B107016" s="1" t="s">
        <v>106643</v>
      </c>
      <c r="C107016" s="1" t="s">
        <v>60</v>
      </c>
    </row>
    <row r="107017" spans="1:4" x14ac:dyDescent="0.2">
      <c r="A107017" s="1">
        <v>107015</v>
      </c>
      <c r="B107017" s="1" t="s">
        <v>106644</v>
      </c>
      <c r="C107017" s="1" t="s">
        <v>60</v>
      </c>
    </row>
    <row r="107018" spans="1:4" x14ac:dyDescent="0.2">
      <c r="A107018" s="1">
        <v>107016</v>
      </c>
      <c r="B107018" s="1" t="s">
        <v>106645</v>
      </c>
      <c r="C107018" s="1" t="s">
        <v>60</v>
      </c>
    </row>
    <row r="107019" spans="1:4" x14ac:dyDescent="0.2">
      <c r="A107019" s="1">
        <v>107017</v>
      </c>
      <c r="B107019" s="1" t="s">
        <v>106646</v>
      </c>
      <c r="C107019" s="1" t="s">
        <v>60</v>
      </c>
    </row>
    <row r="107020" spans="1:4" x14ac:dyDescent="0.2">
      <c r="A107020" s="1">
        <v>107018</v>
      </c>
      <c r="B107020" s="1" t="s">
        <v>106647</v>
      </c>
      <c r="C107020" s="1" t="s">
        <v>60</v>
      </c>
    </row>
    <row r="107021" spans="1:4" x14ac:dyDescent="0.2">
      <c r="A107021" s="1">
        <v>107019</v>
      </c>
      <c r="B107021" s="1" t="s">
        <v>106648</v>
      </c>
      <c r="C107021" s="1" t="s">
        <v>60</v>
      </c>
    </row>
    <row r="107022" spans="1:4" x14ac:dyDescent="0.2">
      <c r="A107022" s="1">
        <v>107020</v>
      </c>
      <c r="B107022" s="1" t="s">
        <v>106649</v>
      </c>
      <c r="C107022" s="1" t="s">
        <v>60</v>
      </c>
    </row>
    <row r="107023" spans="1:4" x14ac:dyDescent="0.2">
      <c r="A107023" s="1">
        <v>107021</v>
      </c>
      <c r="B107023" s="1" t="s">
        <v>106650</v>
      </c>
      <c r="C107023" s="1" t="s">
        <v>5</v>
      </c>
    </row>
    <row r="107024" spans="1:4" x14ac:dyDescent="0.2">
      <c r="A107024" s="1">
        <v>107022</v>
      </c>
      <c r="B107024" s="1" t="s">
        <v>106651</v>
      </c>
      <c r="C107024" s="1" t="s">
        <v>60</v>
      </c>
    </row>
    <row r="107025" spans="1:3" x14ac:dyDescent="0.2">
      <c r="A107025" s="1">
        <v>107023</v>
      </c>
      <c r="B107025" s="1" t="s">
        <v>106652</v>
      </c>
      <c r="C107025" s="1" t="s">
        <v>60</v>
      </c>
    </row>
    <row r="107026" spans="1:3" x14ac:dyDescent="0.2">
      <c r="A107026" s="1">
        <v>107024</v>
      </c>
      <c r="B107026" s="1" t="s">
        <v>106653</v>
      </c>
      <c r="C107026" s="1" t="s">
        <v>60</v>
      </c>
    </row>
    <row r="107027" spans="1:3" x14ac:dyDescent="0.2">
      <c r="A107027" s="1">
        <v>107025</v>
      </c>
      <c r="B107027" s="1" t="s">
        <v>106654</v>
      </c>
      <c r="C107027" s="1" t="s">
        <v>60</v>
      </c>
    </row>
    <row r="107028" spans="1:3" x14ac:dyDescent="0.2">
      <c r="A107028" s="1">
        <v>107026</v>
      </c>
      <c r="B107028" s="1" t="s">
        <v>106655</v>
      </c>
      <c r="C107028" s="1" t="s">
        <v>60</v>
      </c>
    </row>
    <row r="107029" spans="1:3" x14ac:dyDescent="0.2">
      <c r="A107029" s="1">
        <v>107027</v>
      </c>
      <c r="B107029" s="1" t="s">
        <v>106656</v>
      </c>
      <c r="C107029" s="1" t="s">
        <v>60</v>
      </c>
    </row>
    <row r="107030" spans="1:3" x14ac:dyDescent="0.2">
      <c r="A107030" s="1">
        <v>107028</v>
      </c>
      <c r="B107030" s="1" t="s">
        <v>106657</v>
      </c>
      <c r="C107030" s="1" t="s">
        <v>60</v>
      </c>
    </row>
    <row r="107031" spans="1:3" x14ac:dyDescent="0.2">
      <c r="A107031" s="1">
        <v>107029</v>
      </c>
      <c r="B107031" s="1" t="s">
        <v>106658</v>
      </c>
      <c r="C107031" s="1" t="s">
        <v>60</v>
      </c>
    </row>
    <row r="107032" spans="1:3" x14ac:dyDescent="0.2">
      <c r="A107032" s="1">
        <v>107030</v>
      </c>
      <c r="B107032" s="1" t="s">
        <v>106659</v>
      </c>
      <c r="C107032" s="1" t="s">
        <v>60</v>
      </c>
    </row>
    <row r="107033" spans="1:3" x14ac:dyDescent="0.2">
      <c r="A107033" s="1">
        <v>107031</v>
      </c>
      <c r="B107033" s="1" t="s">
        <v>106660</v>
      </c>
      <c r="C107033" s="1" t="s">
        <v>60</v>
      </c>
    </row>
    <row r="107034" spans="1:3" x14ac:dyDescent="0.2">
      <c r="A107034" s="1">
        <v>107032</v>
      </c>
      <c r="B107034" s="1" t="s">
        <v>106661</v>
      </c>
      <c r="C107034" s="1" t="s">
        <v>60</v>
      </c>
    </row>
    <row r="107035" spans="1:3" x14ac:dyDescent="0.2">
      <c r="A107035" s="1">
        <v>107033</v>
      </c>
      <c r="B107035" s="1" t="s">
        <v>106662</v>
      </c>
      <c r="C107035" s="1" t="s">
        <v>60</v>
      </c>
    </row>
    <row r="107036" spans="1:3" x14ac:dyDescent="0.2">
      <c r="A107036" s="1">
        <v>107034</v>
      </c>
      <c r="B107036" s="1" t="s">
        <v>106663</v>
      </c>
      <c r="C107036" s="1" t="s">
        <v>60</v>
      </c>
    </row>
    <row r="107037" spans="1:3" x14ac:dyDescent="0.2">
      <c r="A107037" s="1">
        <v>107035</v>
      </c>
      <c r="B107037" s="1" t="s">
        <v>106664</v>
      </c>
      <c r="C107037" s="1" t="s">
        <v>60</v>
      </c>
    </row>
    <row r="107038" spans="1:3" x14ac:dyDescent="0.2">
      <c r="A107038" s="1">
        <v>107036</v>
      </c>
      <c r="B107038" s="1" t="s">
        <v>106665</v>
      </c>
      <c r="C107038" s="1" t="s">
        <v>60</v>
      </c>
    </row>
    <row r="107039" spans="1:3" x14ac:dyDescent="0.2">
      <c r="A107039" s="1">
        <v>107037</v>
      </c>
      <c r="B107039" s="1" t="s">
        <v>106666</v>
      </c>
      <c r="C107039" s="1" t="s">
        <v>60</v>
      </c>
    </row>
    <row r="107040" spans="1:3" x14ac:dyDescent="0.2">
      <c r="A107040" s="1">
        <v>107038</v>
      </c>
      <c r="B107040" s="1" t="s">
        <v>106667</v>
      </c>
      <c r="C107040" s="1" t="s">
        <v>60</v>
      </c>
    </row>
    <row r="107041" spans="1:3" x14ac:dyDescent="0.2">
      <c r="A107041" s="1">
        <v>107039</v>
      </c>
      <c r="B107041" s="1" t="s">
        <v>106668</v>
      </c>
      <c r="C107041" s="1" t="s">
        <v>60</v>
      </c>
    </row>
    <row r="107042" spans="1:3" x14ac:dyDescent="0.2">
      <c r="A107042" s="1">
        <v>107040</v>
      </c>
      <c r="B107042" s="1" t="s">
        <v>106669</v>
      </c>
      <c r="C107042" s="1" t="s">
        <v>5</v>
      </c>
    </row>
    <row r="107043" spans="1:3" x14ac:dyDescent="0.2">
      <c r="A107043" s="1">
        <v>107041</v>
      </c>
      <c r="B107043" s="1" t="s">
        <v>106670</v>
      </c>
      <c r="C107043" s="1" t="s">
        <v>5</v>
      </c>
    </row>
    <row r="107044" spans="1:3" x14ac:dyDescent="0.2">
      <c r="A107044" s="1">
        <v>107042</v>
      </c>
      <c r="B107044" s="1" t="s">
        <v>106671</v>
      </c>
      <c r="C107044" s="1" t="s">
        <v>5</v>
      </c>
    </row>
    <row r="107045" spans="1:3" x14ac:dyDescent="0.2">
      <c r="A107045" s="1">
        <v>107043</v>
      </c>
      <c r="B107045" s="1" t="s">
        <v>106672</v>
      </c>
      <c r="C107045" s="1" t="s">
        <v>5</v>
      </c>
    </row>
    <row r="107046" spans="1:3" x14ac:dyDescent="0.2">
      <c r="A107046" s="1">
        <v>107044</v>
      </c>
      <c r="B107046" s="1" t="s">
        <v>106673</v>
      </c>
      <c r="C107046" s="1" t="s">
        <v>60</v>
      </c>
    </row>
    <row r="107047" spans="1:3" x14ac:dyDescent="0.2">
      <c r="A107047" s="1">
        <v>107045</v>
      </c>
      <c r="B107047" s="1" t="s">
        <v>106674</v>
      </c>
      <c r="C107047" s="1" t="s">
        <v>5</v>
      </c>
    </row>
    <row r="107048" spans="1:3" x14ac:dyDescent="0.2">
      <c r="A107048" s="1">
        <v>107046</v>
      </c>
      <c r="B107048" s="1" t="s">
        <v>106675</v>
      </c>
      <c r="C107048" s="1" t="s">
        <v>60</v>
      </c>
    </row>
    <row r="107049" spans="1:3" x14ac:dyDescent="0.2">
      <c r="A107049" s="1">
        <v>107047</v>
      </c>
      <c r="B107049" s="1" t="s">
        <v>106676</v>
      </c>
      <c r="C107049" s="1" t="s">
        <v>60</v>
      </c>
    </row>
    <row r="107050" spans="1:3" x14ac:dyDescent="0.2">
      <c r="A107050" s="1">
        <v>107048</v>
      </c>
      <c r="B107050" s="1" t="s">
        <v>106677</v>
      </c>
      <c r="C107050" s="1" t="s">
        <v>5</v>
      </c>
    </row>
    <row r="107051" spans="1:3" x14ac:dyDescent="0.2">
      <c r="A107051" s="1">
        <v>107049</v>
      </c>
      <c r="B107051" s="1" t="s">
        <v>106678</v>
      </c>
      <c r="C107051" s="1" t="s">
        <v>60</v>
      </c>
    </row>
    <row r="107052" spans="1:3" x14ac:dyDescent="0.2">
      <c r="A107052" s="1">
        <v>107050</v>
      </c>
      <c r="B107052" s="1" t="s">
        <v>106679</v>
      </c>
      <c r="C107052" s="1" t="s">
        <v>60</v>
      </c>
    </row>
    <row r="107053" spans="1:3" x14ac:dyDescent="0.2">
      <c r="A107053" s="1">
        <v>107051</v>
      </c>
      <c r="B107053" s="1" t="s">
        <v>106680</v>
      </c>
      <c r="C107053" s="1" t="s">
        <v>5</v>
      </c>
    </row>
    <row r="107054" spans="1:3" x14ac:dyDescent="0.2">
      <c r="A107054" s="1">
        <v>107052</v>
      </c>
      <c r="B107054" s="1" t="s">
        <v>106681</v>
      </c>
      <c r="C107054" s="1" t="s">
        <v>60</v>
      </c>
    </row>
    <row r="107055" spans="1:3" x14ac:dyDescent="0.2">
      <c r="A107055" s="1">
        <v>107053</v>
      </c>
      <c r="B107055" s="1" t="s">
        <v>106682</v>
      </c>
      <c r="C107055" s="1" t="s">
        <v>60</v>
      </c>
    </row>
    <row r="107056" spans="1:3" x14ac:dyDescent="0.2">
      <c r="A107056" s="1">
        <v>107054</v>
      </c>
      <c r="B107056" s="1" t="s">
        <v>106683</v>
      </c>
      <c r="C107056" s="1" t="s">
        <v>60</v>
      </c>
    </row>
    <row r="107057" spans="1:3" x14ac:dyDescent="0.2">
      <c r="A107057" s="1">
        <v>107055</v>
      </c>
      <c r="B107057" s="1" t="s">
        <v>106684</v>
      </c>
      <c r="C107057" s="1" t="s">
        <v>60</v>
      </c>
    </row>
    <row r="107058" spans="1:3" x14ac:dyDescent="0.2">
      <c r="A107058" s="1">
        <v>107056</v>
      </c>
      <c r="B107058" s="1" t="s">
        <v>106685</v>
      </c>
      <c r="C107058" s="1" t="s">
        <v>60</v>
      </c>
    </row>
    <row r="107059" spans="1:3" x14ac:dyDescent="0.2">
      <c r="A107059" s="1">
        <v>107057</v>
      </c>
      <c r="B107059" s="1" t="s">
        <v>106686</v>
      </c>
      <c r="C107059" s="1" t="s">
        <v>60</v>
      </c>
    </row>
    <row r="107060" spans="1:3" x14ac:dyDescent="0.2">
      <c r="A107060" s="1">
        <v>107058</v>
      </c>
      <c r="B107060" s="1" t="s">
        <v>106687</v>
      </c>
      <c r="C107060" s="1" t="s">
        <v>60</v>
      </c>
    </row>
    <row r="107061" spans="1:3" x14ac:dyDescent="0.2">
      <c r="A107061" s="1">
        <v>107059</v>
      </c>
      <c r="B107061" s="1" t="s">
        <v>106688</v>
      </c>
      <c r="C107061" s="1" t="s">
        <v>60</v>
      </c>
    </row>
    <row r="107062" spans="1:3" x14ac:dyDescent="0.2">
      <c r="A107062" s="1">
        <v>107060</v>
      </c>
      <c r="B107062" s="1" t="s">
        <v>106689</v>
      </c>
      <c r="C107062" s="1" t="s">
        <v>60</v>
      </c>
    </row>
    <row r="107063" spans="1:3" x14ac:dyDescent="0.2">
      <c r="A107063" s="1">
        <v>107061</v>
      </c>
      <c r="B107063" s="1" t="s">
        <v>106690</v>
      </c>
      <c r="C107063" s="1" t="s">
        <v>60</v>
      </c>
    </row>
    <row r="107064" spans="1:3" x14ac:dyDescent="0.2">
      <c r="A107064" s="1">
        <v>107062</v>
      </c>
      <c r="B107064" s="1" t="s">
        <v>106691</v>
      </c>
      <c r="C107064" s="1" t="s">
        <v>60</v>
      </c>
    </row>
    <row r="107065" spans="1:3" x14ac:dyDescent="0.2">
      <c r="A107065" s="1">
        <v>107063</v>
      </c>
      <c r="B107065" s="1" t="s">
        <v>106692</v>
      </c>
      <c r="C107065" s="1" t="s">
        <v>5</v>
      </c>
    </row>
    <row r="107066" spans="1:3" x14ac:dyDescent="0.2">
      <c r="A107066" s="1">
        <v>107064</v>
      </c>
      <c r="B107066" s="1" t="s">
        <v>106693</v>
      </c>
      <c r="C107066" s="1" t="s">
        <v>60</v>
      </c>
    </row>
    <row r="107067" spans="1:3" x14ac:dyDescent="0.2">
      <c r="A107067" s="1">
        <v>107065</v>
      </c>
      <c r="B107067" s="1" t="s">
        <v>106694</v>
      </c>
      <c r="C107067" s="1" t="s">
        <v>60</v>
      </c>
    </row>
    <row r="107068" spans="1:3" x14ac:dyDescent="0.2">
      <c r="A107068" s="1">
        <v>107066</v>
      </c>
      <c r="B107068" s="1" t="s">
        <v>106695</v>
      </c>
      <c r="C107068" s="1" t="s">
        <v>60</v>
      </c>
    </row>
    <row r="107069" spans="1:3" x14ac:dyDescent="0.2">
      <c r="A107069" s="1">
        <v>107067</v>
      </c>
      <c r="B107069" s="1" t="s">
        <v>106696</v>
      </c>
      <c r="C107069" s="1" t="s">
        <v>60</v>
      </c>
    </row>
    <row r="107070" spans="1:3" x14ac:dyDescent="0.2">
      <c r="A107070" s="1">
        <v>107068</v>
      </c>
      <c r="B107070" s="1" t="s">
        <v>106697</v>
      </c>
      <c r="C107070" s="1" t="s">
        <v>60</v>
      </c>
    </row>
    <row r="107071" spans="1:3" x14ac:dyDescent="0.2">
      <c r="A107071" s="1">
        <v>107069</v>
      </c>
      <c r="B107071" s="1" t="s">
        <v>106698</v>
      </c>
      <c r="C107071" s="1" t="s">
        <v>60</v>
      </c>
    </row>
    <row r="107072" spans="1:3" x14ac:dyDescent="0.2">
      <c r="A107072" s="1">
        <v>107070</v>
      </c>
      <c r="B107072" s="1" t="s">
        <v>106699</v>
      </c>
      <c r="C107072" s="1" t="s">
        <v>60</v>
      </c>
    </row>
    <row r="107073" spans="1:4" x14ac:dyDescent="0.2">
      <c r="A107073" s="1">
        <v>107071</v>
      </c>
      <c r="B107073" s="1" t="s">
        <v>106700</v>
      </c>
      <c r="C107073" s="1" t="s">
        <v>60</v>
      </c>
      <c r="D107073" s="1" t="s">
        <v>61</v>
      </c>
    </row>
    <row r="107074" spans="1:4" x14ac:dyDescent="0.2">
      <c r="A107074" s="1">
        <v>107072</v>
      </c>
      <c r="B107074" s="1" t="s">
        <v>106701</v>
      </c>
      <c r="C107074" s="1" t="s">
        <v>60</v>
      </c>
    </row>
    <row r="107075" spans="1:4" x14ac:dyDescent="0.2">
      <c r="A107075" s="1">
        <v>107073</v>
      </c>
      <c r="B107075" s="1" t="s">
        <v>106702</v>
      </c>
      <c r="C107075" s="1" t="s">
        <v>5</v>
      </c>
    </row>
    <row r="107076" spans="1:4" x14ac:dyDescent="0.2">
      <c r="A107076" s="1">
        <v>107074</v>
      </c>
      <c r="B107076" s="1" t="s">
        <v>106703</v>
      </c>
      <c r="C107076" s="1" t="s">
        <v>60</v>
      </c>
    </row>
    <row r="107077" spans="1:4" x14ac:dyDescent="0.2">
      <c r="A107077" s="1">
        <v>107075</v>
      </c>
      <c r="B107077" s="1" t="s">
        <v>106704</v>
      </c>
      <c r="C107077" s="1" t="s">
        <v>60</v>
      </c>
    </row>
    <row r="107078" spans="1:4" x14ac:dyDescent="0.2">
      <c r="A107078" s="1">
        <v>107076</v>
      </c>
      <c r="B107078" s="1" t="s">
        <v>106705</v>
      </c>
      <c r="C107078" s="1" t="s">
        <v>60</v>
      </c>
      <c r="D107078" s="1" t="s">
        <v>61</v>
      </c>
    </row>
    <row r="107079" spans="1:4" x14ac:dyDescent="0.2">
      <c r="A107079" s="1">
        <v>107077</v>
      </c>
      <c r="B107079" s="1" t="s">
        <v>106706</v>
      </c>
      <c r="C107079" s="1" t="s">
        <v>60</v>
      </c>
    </row>
    <row r="107080" spans="1:4" x14ac:dyDescent="0.2">
      <c r="A107080" s="1">
        <v>107078</v>
      </c>
      <c r="B107080" s="1" t="s">
        <v>106707</v>
      </c>
      <c r="C107080" s="1" t="s">
        <v>60</v>
      </c>
    </row>
    <row r="107081" spans="1:4" x14ac:dyDescent="0.2">
      <c r="A107081" s="1">
        <v>107079</v>
      </c>
      <c r="B107081" s="1" t="s">
        <v>106708</v>
      </c>
      <c r="C107081" s="1" t="s">
        <v>60</v>
      </c>
    </row>
    <row r="107082" spans="1:4" x14ac:dyDescent="0.2">
      <c r="A107082" s="1">
        <v>107080</v>
      </c>
      <c r="B107082" s="1" t="s">
        <v>106709</v>
      </c>
      <c r="C107082" s="1" t="s">
        <v>60</v>
      </c>
    </row>
    <row r="107083" spans="1:4" x14ac:dyDescent="0.2">
      <c r="A107083" s="1">
        <v>107081</v>
      </c>
      <c r="B107083" s="1" t="s">
        <v>106710</v>
      </c>
      <c r="C107083" s="1" t="s">
        <v>60</v>
      </c>
    </row>
    <row r="107084" spans="1:4" x14ac:dyDescent="0.2">
      <c r="A107084" s="1">
        <v>107082</v>
      </c>
      <c r="B107084" s="1" t="s">
        <v>106711</v>
      </c>
      <c r="C107084" s="1" t="s">
        <v>5</v>
      </c>
    </row>
    <row r="107085" spans="1:4" x14ac:dyDescent="0.2">
      <c r="A107085" s="1">
        <v>107083</v>
      </c>
      <c r="B107085" s="1" t="s">
        <v>106712</v>
      </c>
      <c r="C107085" s="1" t="s">
        <v>5</v>
      </c>
    </row>
    <row r="107086" spans="1:4" x14ac:dyDescent="0.2">
      <c r="A107086" s="1">
        <v>107084</v>
      </c>
      <c r="B107086" s="1" t="s">
        <v>106713</v>
      </c>
      <c r="C107086" s="1" t="s">
        <v>60</v>
      </c>
    </row>
    <row r="107087" spans="1:4" x14ac:dyDescent="0.2">
      <c r="A107087" s="1">
        <v>107085</v>
      </c>
      <c r="B107087" s="1" t="s">
        <v>106714</v>
      </c>
      <c r="C107087" s="1" t="s">
        <v>60</v>
      </c>
    </row>
    <row r="107088" spans="1:4" x14ac:dyDescent="0.2">
      <c r="A107088" s="1">
        <v>107086</v>
      </c>
      <c r="B107088" s="1" t="s">
        <v>106715</v>
      </c>
      <c r="C107088" s="1" t="s">
        <v>5</v>
      </c>
    </row>
    <row r="107089" spans="1:4" x14ac:dyDescent="0.2">
      <c r="A107089" s="1">
        <v>107087</v>
      </c>
      <c r="B107089" s="1" t="s">
        <v>106716</v>
      </c>
      <c r="C107089" s="1" t="s">
        <v>60</v>
      </c>
    </row>
    <row r="107090" spans="1:4" x14ac:dyDescent="0.2">
      <c r="A107090" s="1">
        <v>107088</v>
      </c>
      <c r="B107090" s="1" t="s">
        <v>106717</v>
      </c>
      <c r="C107090" s="1" t="s">
        <v>60</v>
      </c>
      <c r="D107090" s="1" t="s">
        <v>61</v>
      </c>
    </row>
    <row r="107091" spans="1:4" x14ac:dyDescent="0.2">
      <c r="A107091" s="1">
        <v>107089</v>
      </c>
      <c r="B107091" s="1" t="s">
        <v>106718</v>
      </c>
      <c r="C107091" s="1" t="s">
        <v>60</v>
      </c>
    </row>
    <row r="107092" spans="1:4" x14ac:dyDescent="0.2">
      <c r="A107092" s="1">
        <v>107090</v>
      </c>
      <c r="B107092" s="1" t="s">
        <v>106719</v>
      </c>
      <c r="C107092" s="1" t="s">
        <v>60</v>
      </c>
    </row>
    <row r="107093" spans="1:4" x14ac:dyDescent="0.2">
      <c r="A107093" s="1">
        <v>107091</v>
      </c>
      <c r="B107093" s="1" t="s">
        <v>106720</v>
      </c>
      <c r="C107093" s="1" t="s">
        <v>5</v>
      </c>
    </row>
    <row r="107094" spans="1:4" x14ac:dyDescent="0.2">
      <c r="A107094" s="1">
        <v>107092</v>
      </c>
      <c r="B107094" s="1" t="s">
        <v>106721</v>
      </c>
      <c r="C107094" s="1" t="s">
        <v>60</v>
      </c>
      <c r="D107094" s="1" t="s">
        <v>61</v>
      </c>
    </row>
    <row r="107095" spans="1:4" x14ac:dyDescent="0.2">
      <c r="A107095" s="1">
        <v>107093</v>
      </c>
      <c r="B107095" s="1" t="s">
        <v>106722</v>
      </c>
      <c r="C107095" s="1" t="s">
        <v>60</v>
      </c>
      <c r="D107095" s="1" t="s">
        <v>61</v>
      </c>
    </row>
    <row r="107096" spans="1:4" x14ac:dyDescent="0.2">
      <c r="A107096" s="1">
        <v>107094</v>
      </c>
      <c r="B107096" s="1" t="s">
        <v>106723</v>
      </c>
      <c r="C107096" s="1" t="s">
        <v>5</v>
      </c>
    </row>
    <row r="107097" spans="1:4" x14ac:dyDescent="0.2">
      <c r="A107097" s="1">
        <v>107095</v>
      </c>
      <c r="B107097" s="1" t="s">
        <v>106724</v>
      </c>
      <c r="C107097" s="1" t="s">
        <v>60</v>
      </c>
      <c r="D107097" s="1" t="s">
        <v>61</v>
      </c>
    </row>
    <row r="107098" spans="1:4" x14ac:dyDescent="0.2">
      <c r="A107098" s="1">
        <v>107096</v>
      </c>
      <c r="B107098" s="1" t="s">
        <v>106725</v>
      </c>
      <c r="C107098" s="1" t="s">
        <v>60</v>
      </c>
      <c r="D107098" s="1" t="s">
        <v>61</v>
      </c>
    </row>
    <row r="107099" spans="1:4" x14ac:dyDescent="0.2">
      <c r="A107099" s="1">
        <v>107097</v>
      </c>
      <c r="B107099" s="1" t="s">
        <v>106726</v>
      </c>
      <c r="C107099" s="1" t="s">
        <v>60</v>
      </c>
    </row>
    <row r="107100" spans="1:4" x14ac:dyDescent="0.2">
      <c r="A107100" s="1">
        <v>107098</v>
      </c>
      <c r="B107100" s="1" t="s">
        <v>106727</v>
      </c>
      <c r="C107100" s="1" t="s">
        <v>60</v>
      </c>
    </row>
    <row r="107101" spans="1:4" x14ac:dyDescent="0.2">
      <c r="A107101" s="1">
        <v>107099</v>
      </c>
      <c r="B107101" s="1" t="s">
        <v>106728</v>
      </c>
      <c r="C107101" s="1" t="s">
        <v>5</v>
      </c>
    </row>
    <row r="107102" spans="1:4" x14ac:dyDescent="0.2">
      <c r="A107102" s="1">
        <v>107100</v>
      </c>
      <c r="B107102" s="1" t="s">
        <v>106729</v>
      </c>
      <c r="C107102" s="1" t="s">
        <v>5</v>
      </c>
    </row>
    <row r="107103" spans="1:4" x14ac:dyDescent="0.2">
      <c r="A107103" s="1">
        <v>107101</v>
      </c>
      <c r="B107103" s="1" t="s">
        <v>106730</v>
      </c>
      <c r="C107103" s="1" t="s">
        <v>60</v>
      </c>
    </row>
    <row r="107104" spans="1:4" x14ac:dyDescent="0.2">
      <c r="A107104" s="1">
        <v>107102</v>
      </c>
      <c r="B107104" s="1" t="s">
        <v>106731</v>
      </c>
      <c r="C107104" s="1" t="s">
        <v>60</v>
      </c>
    </row>
    <row r="107105" spans="1:4" x14ac:dyDescent="0.2">
      <c r="A107105" s="1">
        <v>107103</v>
      </c>
      <c r="B107105" s="1" t="s">
        <v>106732</v>
      </c>
      <c r="C107105" s="1" t="s">
        <v>60</v>
      </c>
    </row>
    <row r="107106" spans="1:4" x14ac:dyDescent="0.2">
      <c r="A107106" s="1">
        <v>107104</v>
      </c>
      <c r="B107106" s="1" t="s">
        <v>106733</v>
      </c>
      <c r="C107106" s="1" t="s">
        <v>60</v>
      </c>
    </row>
    <row r="107107" spans="1:4" x14ac:dyDescent="0.2">
      <c r="A107107" s="1">
        <v>107105</v>
      </c>
      <c r="B107107" s="1" t="s">
        <v>106734</v>
      </c>
      <c r="C107107" s="1" t="s">
        <v>60</v>
      </c>
    </row>
    <row r="107108" spans="1:4" x14ac:dyDescent="0.2">
      <c r="A107108" s="1">
        <v>107106</v>
      </c>
      <c r="B107108" s="1" t="s">
        <v>106735</v>
      </c>
      <c r="C107108" s="1" t="s">
        <v>60</v>
      </c>
    </row>
    <row r="107109" spans="1:4" x14ac:dyDescent="0.2">
      <c r="A107109" s="1">
        <v>107107</v>
      </c>
      <c r="B107109" s="1" t="s">
        <v>106736</v>
      </c>
      <c r="C107109" s="1" t="s">
        <v>60</v>
      </c>
    </row>
    <row r="107110" spans="1:4" x14ac:dyDescent="0.2">
      <c r="A107110" s="1">
        <v>107108</v>
      </c>
      <c r="B107110" s="1" t="s">
        <v>106737</v>
      </c>
      <c r="C107110" s="1" t="s">
        <v>60</v>
      </c>
      <c r="D107110" s="1" t="s">
        <v>61</v>
      </c>
    </row>
    <row r="107111" spans="1:4" x14ac:dyDescent="0.2">
      <c r="A107111" s="1">
        <v>107109</v>
      </c>
      <c r="B107111" s="1" t="s">
        <v>106738</v>
      </c>
      <c r="C107111" s="1" t="s">
        <v>60</v>
      </c>
    </row>
    <row r="107112" spans="1:4" x14ac:dyDescent="0.2">
      <c r="A107112" s="1">
        <v>107110</v>
      </c>
      <c r="B107112" s="1" t="s">
        <v>106739</v>
      </c>
      <c r="C107112" s="1" t="s">
        <v>60</v>
      </c>
    </row>
    <row r="107113" spans="1:4" x14ac:dyDescent="0.2">
      <c r="A107113" s="1">
        <v>107111</v>
      </c>
      <c r="B107113" s="1" t="s">
        <v>106740</v>
      </c>
      <c r="C107113" s="1" t="s">
        <v>60</v>
      </c>
      <c r="D107113" s="1" t="s">
        <v>61</v>
      </c>
    </row>
    <row r="107114" spans="1:4" x14ac:dyDescent="0.2">
      <c r="A107114" s="1">
        <v>107112</v>
      </c>
      <c r="B107114" s="1" t="s">
        <v>106741</v>
      </c>
      <c r="C107114" s="1" t="s">
        <v>60</v>
      </c>
      <c r="D107114" s="1" t="s">
        <v>61</v>
      </c>
    </row>
    <row r="107115" spans="1:4" x14ac:dyDescent="0.2">
      <c r="A107115" s="1">
        <v>107113</v>
      </c>
      <c r="B107115" s="1" t="s">
        <v>106742</v>
      </c>
      <c r="C107115" s="1" t="s">
        <v>60</v>
      </c>
    </row>
    <row r="107116" spans="1:4" x14ac:dyDescent="0.2">
      <c r="A107116" s="1">
        <v>107114</v>
      </c>
      <c r="B107116" s="1" t="s">
        <v>106743</v>
      </c>
      <c r="C107116" s="1" t="s">
        <v>60</v>
      </c>
    </row>
    <row r="107117" spans="1:4" x14ac:dyDescent="0.2">
      <c r="A107117" s="1">
        <v>107115</v>
      </c>
      <c r="B107117" s="1" t="s">
        <v>106744</v>
      </c>
      <c r="C107117" s="1" t="s">
        <v>60</v>
      </c>
    </row>
    <row r="107118" spans="1:4" x14ac:dyDescent="0.2">
      <c r="A107118" s="1">
        <v>107116</v>
      </c>
      <c r="B107118" s="1" t="s">
        <v>106745</v>
      </c>
      <c r="C107118" s="1" t="s">
        <v>60</v>
      </c>
    </row>
    <row r="107119" spans="1:4" x14ac:dyDescent="0.2">
      <c r="A107119" s="1">
        <v>107117</v>
      </c>
      <c r="B107119" s="1" t="s">
        <v>106746</v>
      </c>
      <c r="C107119" s="1" t="s">
        <v>60</v>
      </c>
    </row>
    <row r="107120" spans="1:4" x14ac:dyDescent="0.2">
      <c r="A107120" s="1">
        <v>107118</v>
      </c>
      <c r="B107120" s="1" t="s">
        <v>106747</v>
      </c>
      <c r="C107120" s="1" t="s">
        <v>60</v>
      </c>
    </row>
    <row r="107121" spans="1:4" x14ac:dyDescent="0.2">
      <c r="A107121" s="1">
        <v>107119</v>
      </c>
      <c r="B107121" s="1" t="s">
        <v>106748</v>
      </c>
      <c r="C107121" s="1" t="s">
        <v>60</v>
      </c>
    </row>
    <row r="107122" spans="1:4" x14ac:dyDescent="0.2">
      <c r="A107122" s="1">
        <v>107120</v>
      </c>
      <c r="B107122" s="1" t="s">
        <v>106749</v>
      </c>
      <c r="C107122" s="1" t="s">
        <v>60</v>
      </c>
      <c r="D107122" s="1" t="s">
        <v>61</v>
      </c>
    </row>
    <row r="107123" spans="1:4" x14ac:dyDescent="0.2">
      <c r="A107123" s="1">
        <v>107121</v>
      </c>
      <c r="B107123" s="1" t="s">
        <v>106750</v>
      </c>
      <c r="C107123" s="1" t="s">
        <v>60</v>
      </c>
    </row>
    <row r="107124" spans="1:4" x14ac:dyDescent="0.2">
      <c r="A107124" s="1">
        <v>107122</v>
      </c>
      <c r="B107124" s="1" t="s">
        <v>106751</v>
      </c>
      <c r="C107124" s="1" t="s">
        <v>60</v>
      </c>
    </row>
    <row r="107125" spans="1:4" x14ac:dyDescent="0.2">
      <c r="A107125" s="1">
        <v>107123</v>
      </c>
      <c r="B107125" s="1" t="s">
        <v>106752</v>
      </c>
      <c r="C107125" s="1" t="s">
        <v>60</v>
      </c>
    </row>
    <row r="107126" spans="1:4" x14ac:dyDescent="0.2">
      <c r="A107126" s="1">
        <v>107124</v>
      </c>
      <c r="B107126" s="1" t="s">
        <v>106753</v>
      </c>
      <c r="C107126" s="1" t="s">
        <v>60</v>
      </c>
      <c r="D107126" s="1" t="s">
        <v>61</v>
      </c>
    </row>
    <row r="107127" spans="1:4" x14ac:dyDescent="0.2">
      <c r="A107127" s="1">
        <v>107125</v>
      </c>
      <c r="B107127" s="1" t="s">
        <v>106754</v>
      </c>
      <c r="C107127" s="1" t="s">
        <v>60</v>
      </c>
    </row>
    <row r="107128" spans="1:4" x14ac:dyDescent="0.2">
      <c r="A107128" s="1">
        <v>107126</v>
      </c>
      <c r="B107128" s="1" t="s">
        <v>106755</v>
      </c>
      <c r="C107128" s="1" t="s">
        <v>60</v>
      </c>
      <c r="D107128" s="1" t="s">
        <v>61</v>
      </c>
    </row>
    <row r="107129" spans="1:4" x14ac:dyDescent="0.2">
      <c r="A107129" s="1">
        <v>107127</v>
      </c>
      <c r="B107129" s="1" t="s">
        <v>106756</v>
      </c>
      <c r="C107129" s="1" t="s">
        <v>60</v>
      </c>
      <c r="D107129" s="1" t="s">
        <v>61</v>
      </c>
    </row>
    <row r="107130" spans="1:4" x14ac:dyDescent="0.2">
      <c r="A107130" s="1">
        <v>107128</v>
      </c>
      <c r="B107130" s="1" t="s">
        <v>106757</v>
      </c>
      <c r="C107130" s="1" t="s">
        <v>60</v>
      </c>
    </row>
    <row r="107131" spans="1:4" x14ac:dyDescent="0.2">
      <c r="A107131" s="1">
        <v>107129</v>
      </c>
      <c r="B107131" s="1" t="s">
        <v>106758</v>
      </c>
      <c r="C107131" s="1" t="s">
        <v>60</v>
      </c>
    </row>
    <row r="107132" spans="1:4" x14ac:dyDescent="0.2">
      <c r="A107132" s="1">
        <v>107130</v>
      </c>
      <c r="B107132" s="1" t="s">
        <v>106759</v>
      </c>
      <c r="C107132" s="1" t="s">
        <v>60</v>
      </c>
    </row>
    <row r="107133" spans="1:4" x14ac:dyDescent="0.2">
      <c r="A107133" s="1">
        <v>107131</v>
      </c>
      <c r="B107133" s="1" t="s">
        <v>106760</v>
      </c>
      <c r="C107133" s="1" t="s">
        <v>60</v>
      </c>
    </row>
    <row r="107134" spans="1:4" x14ac:dyDescent="0.2">
      <c r="A107134" s="1">
        <v>107132</v>
      </c>
      <c r="B107134" s="1" t="s">
        <v>106761</v>
      </c>
      <c r="C107134" s="1" t="s">
        <v>60</v>
      </c>
      <c r="D107134" s="1" t="s">
        <v>61</v>
      </c>
    </row>
    <row r="107135" spans="1:4" x14ac:dyDescent="0.2">
      <c r="A107135" s="1">
        <v>107133</v>
      </c>
      <c r="B107135" s="1" t="s">
        <v>106762</v>
      </c>
      <c r="C107135" s="1" t="s">
        <v>60</v>
      </c>
    </row>
    <row r="107136" spans="1:4" x14ac:dyDescent="0.2">
      <c r="A107136" s="1">
        <v>107134</v>
      </c>
      <c r="B107136" s="1" t="s">
        <v>106763</v>
      </c>
      <c r="C107136" s="1" t="s">
        <v>60</v>
      </c>
    </row>
    <row r="107137" spans="1:3" x14ac:dyDescent="0.2">
      <c r="A107137" s="1">
        <v>107135</v>
      </c>
      <c r="B107137" s="1" t="s">
        <v>106764</v>
      </c>
      <c r="C107137" s="1" t="s">
        <v>60</v>
      </c>
    </row>
    <row r="107138" spans="1:3" x14ac:dyDescent="0.2">
      <c r="A107138" s="1">
        <v>107136</v>
      </c>
      <c r="B107138" s="1" t="s">
        <v>106765</v>
      </c>
      <c r="C107138" s="1" t="s">
        <v>60</v>
      </c>
    </row>
    <row r="107139" spans="1:3" x14ac:dyDescent="0.2">
      <c r="A107139" s="1">
        <v>107137</v>
      </c>
      <c r="B107139" s="1" t="s">
        <v>106766</v>
      </c>
      <c r="C107139" s="1" t="s">
        <v>60</v>
      </c>
    </row>
    <row r="107140" spans="1:3" x14ac:dyDescent="0.2">
      <c r="A107140" s="1">
        <v>107138</v>
      </c>
      <c r="B107140" s="1" t="s">
        <v>106767</v>
      </c>
      <c r="C107140" s="1" t="s">
        <v>60</v>
      </c>
    </row>
    <row r="107141" spans="1:3" x14ac:dyDescent="0.2">
      <c r="A107141" s="1">
        <v>107139</v>
      </c>
      <c r="B107141" s="1" t="s">
        <v>106768</v>
      </c>
      <c r="C107141" s="1" t="s">
        <v>60</v>
      </c>
    </row>
    <row r="107142" spans="1:3" x14ac:dyDescent="0.2">
      <c r="A107142" s="1">
        <v>107140</v>
      </c>
      <c r="B107142" s="1" t="s">
        <v>106769</v>
      </c>
      <c r="C107142" s="1" t="s">
        <v>60</v>
      </c>
    </row>
    <row r="107143" spans="1:3" x14ac:dyDescent="0.2">
      <c r="A107143" s="1">
        <v>107141</v>
      </c>
      <c r="B107143" s="1" t="s">
        <v>106770</v>
      </c>
      <c r="C107143" s="1" t="s">
        <v>60</v>
      </c>
    </row>
    <row r="107144" spans="1:3" x14ac:dyDescent="0.2">
      <c r="A107144" s="1">
        <v>107142</v>
      </c>
      <c r="B107144" s="1" t="s">
        <v>106771</v>
      </c>
      <c r="C107144" s="1" t="s">
        <v>60</v>
      </c>
    </row>
    <row r="107145" spans="1:3" x14ac:dyDescent="0.2">
      <c r="A107145" s="1">
        <v>107143</v>
      </c>
      <c r="B107145" s="1" t="s">
        <v>106772</v>
      </c>
      <c r="C107145" s="1" t="s">
        <v>60</v>
      </c>
    </row>
    <row r="107146" spans="1:3" x14ac:dyDescent="0.2">
      <c r="A107146" s="1">
        <v>107144</v>
      </c>
      <c r="B107146" s="1" t="s">
        <v>106773</v>
      </c>
      <c r="C107146" s="1" t="s">
        <v>60</v>
      </c>
    </row>
    <row r="107147" spans="1:3" x14ac:dyDescent="0.2">
      <c r="A107147" s="1">
        <v>107145</v>
      </c>
      <c r="B107147" s="1" t="s">
        <v>106774</v>
      </c>
      <c r="C107147" s="1" t="s">
        <v>60</v>
      </c>
    </row>
    <row r="107148" spans="1:3" x14ac:dyDescent="0.2">
      <c r="A107148" s="1">
        <v>107146</v>
      </c>
      <c r="B107148" s="1" t="s">
        <v>106775</v>
      </c>
      <c r="C107148" s="1" t="s">
        <v>5</v>
      </c>
    </row>
    <row r="107149" spans="1:3" x14ac:dyDescent="0.2">
      <c r="A107149" s="1">
        <v>107147</v>
      </c>
      <c r="B107149" s="1" t="s">
        <v>106776</v>
      </c>
      <c r="C107149" s="1" t="s">
        <v>60</v>
      </c>
    </row>
    <row r="107150" spans="1:3" x14ac:dyDescent="0.2">
      <c r="A107150" s="1">
        <v>107148</v>
      </c>
      <c r="B107150" s="1" t="s">
        <v>106777</v>
      </c>
      <c r="C107150" s="1" t="s">
        <v>60</v>
      </c>
    </row>
    <row r="107151" spans="1:3" x14ac:dyDescent="0.2">
      <c r="A107151" s="1">
        <v>107149</v>
      </c>
      <c r="B107151" s="1" t="s">
        <v>106778</v>
      </c>
      <c r="C107151" s="1" t="s">
        <v>60</v>
      </c>
    </row>
    <row r="107152" spans="1:3" x14ac:dyDescent="0.2">
      <c r="A107152" s="1">
        <v>107150</v>
      </c>
      <c r="B107152" s="1" t="s">
        <v>106779</v>
      </c>
      <c r="C107152" s="1" t="s">
        <v>60</v>
      </c>
    </row>
    <row r="107153" spans="1:3" x14ac:dyDescent="0.2">
      <c r="A107153" s="1">
        <v>107151</v>
      </c>
      <c r="B107153" s="1" t="s">
        <v>106780</v>
      </c>
      <c r="C107153" s="1" t="s">
        <v>60</v>
      </c>
    </row>
    <row r="107154" spans="1:3" x14ac:dyDescent="0.2">
      <c r="A107154" s="1">
        <v>107152</v>
      </c>
      <c r="B107154" s="1" t="s">
        <v>106781</v>
      </c>
      <c r="C107154" s="1" t="s">
        <v>5</v>
      </c>
    </row>
    <row r="107155" spans="1:3" x14ac:dyDescent="0.2">
      <c r="A107155" s="1">
        <v>107153</v>
      </c>
      <c r="B107155" s="1" t="s">
        <v>106782</v>
      </c>
      <c r="C107155" s="1" t="s">
        <v>60</v>
      </c>
    </row>
    <row r="107156" spans="1:3" x14ac:dyDescent="0.2">
      <c r="A107156" s="1">
        <v>107154</v>
      </c>
      <c r="B107156" s="1" t="s">
        <v>106783</v>
      </c>
      <c r="C107156" s="1" t="s">
        <v>60</v>
      </c>
    </row>
    <row r="107157" spans="1:3" x14ac:dyDescent="0.2">
      <c r="A107157" s="1">
        <v>107155</v>
      </c>
      <c r="B107157" s="1" t="s">
        <v>106784</v>
      </c>
      <c r="C107157" s="1" t="s">
        <v>5</v>
      </c>
    </row>
    <row r="107158" spans="1:3" x14ac:dyDescent="0.2">
      <c r="A107158" s="1">
        <v>107156</v>
      </c>
      <c r="B107158" s="1" t="s">
        <v>106785</v>
      </c>
      <c r="C107158" s="1" t="s">
        <v>60</v>
      </c>
    </row>
    <row r="107159" spans="1:3" x14ac:dyDescent="0.2">
      <c r="A107159" s="1">
        <v>107157</v>
      </c>
      <c r="B107159" s="1" t="s">
        <v>106786</v>
      </c>
      <c r="C107159" s="1" t="s">
        <v>5</v>
      </c>
    </row>
    <row r="107160" spans="1:3" x14ac:dyDescent="0.2">
      <c r="A107160" s="1">
        <v>107158</v>
      </c>
      <c r="B107160" s="1" t="s">
        <v>106787</v>
      </c>
      <c r="C107160" s="1" t="s">
        <v>60</v>
      </c>
    </row>
    <row r="107161" spans="1:3" x14ac:dyDescent="0.2">
      <c r="A107161" s="1">
        <v>107159</v>
      </c>
      <c r="B107161" s="1" t="s">
        <v>106788</v>
      </c>
      <c r="C107161" s="1" t="s">
        <v>5</v>
      </c>
    </row>
    <row r="107162" spans="1:3" x14ac:dyDescent="0.2">
      <c r="A107162" s="1">
        <v>107160</v>
      </c>
      <c r="B107162" s="1" t="s">
        <v>106789</v>
      </c>
      <c r="C107162" s="1" t="s">
        <v>60</v>
      </c>
    </row>
    <row r="107163" spans="1:3" x14ac:dyDescent="0.2">
      <c r="A107163" s="1">
        <v>107161</v>
      </c>
      <c r="B107163" s="1" t="s">
        <v>106790</v>
      </c>
      <c r="C107163" s="1" t="s">
        <v>5</v>
      </c>
    </row>
    <row r="107164" spans="1:3" x14ac:dyDescent="0.2">
      <c r="A107164" s="1">
        <v>107162</v>
      </c>
      <c r="B107164" s="1" t="s">
        <v>106791</v>
      </c>
      <c r="C107164" s="1" t="s">
        <v>60</v>
      </c>
    </row>
    <row r="107165" spans="1:3" x14ac:dyDescent="0.2">
      <c r="A107165" s="1">
        <v>107163</v>
      </c>
      <c r="B107165" s="1" t="s">
        <v>106792</v>
      </c>
      <c r="C107165" s="1" t="s">
        <v>60</v>
      </c>
    </row>
    <row r="107166" spans="1:3" x14ac:dyDescent="0.2">
      <c r="A107166" s="1">
        <v>107164</v>
      </c>
      <c r="B107166" s="1" t="s">
        <v>106793</v>
      </c>
      <c r="C107166" s="1" t="s">
        <v>5</v>
      </c>
    </row>
    <row r="107167" spans="1:3" x14ac:dyDescent="0.2">
      <c r="A107167" s="1">
        <v>107165</v>
      </c>
      <c r="B107167" s="1" t="s">
        <v>106794</v>
      </c>
      <c r="C107167" s="1" t="s">
        <v>5</v>
      </c>
    </row>
    <row r="107168" spans="1:3" x14ac:dyDescent="0.2">
      <c r="A107168" s="1">
        <v>107166</v>
      </c>
      <c r="B107168" s="1" t="s">
        <v>106795</v>
      </c>
      <c r="C107168" s="1" t="s">
        <v>5</v>
      </c>
    </row>
    <row r="107169" spans="1:3" x14ac:dyDescent="0.2">
      <c r="A107169" s="1">
        <v>107167</v>
      </c>
      <c r="B107169" s="1" t="s">
        <v>106796</v>
      </c>
      <c r="C107169" s="1" t="s">
        <v>5</v>
      </c>
    </row>
    <row r="107170" spans="1:3" x14ac:dyDescent="0.2">
      <c r="A107170" s="1">
        <v>107168</v>
      </c>
      <c r="B107170" s="1" t="s">
        <v>106797</v>
      </c>
      <c r="C107170" s="1" t="s">
        <v>60</v>
      </c>
    </row>
    <row r="107171" spans="1:3" x14ac:dyDescent="0.2">
      <c r="A107171" s="1">
        <v>107169</v>
      </c>
      <c r="B107171" s="1" t="s">
        <v>106798</v>
      </c>
      <c r="C107171" s="1" t="s">
        <v>5</v>
      </c>
    </row>
    <row r="107172" spans="1:3" x14ac:dyDescent="0.2">
      <c r="A107172" s="1">
        <v>107170</v>
      </c>
      <c r="B107172" s="1" t="s">
        <v>106799</v>
      </c>
      <c r="C107172" s="1" t="s">
        <v>60</v>
      </c>
    </row>
    <row r="107173" spans="1:3" x14ac:dyDescent="0.2">
      <c r="A107173" s="1">
        <v>107171</v>
      </c>
      <c r="B107173" s="1" t="s">
        <v>106800</v>
      </c>
      <c r="C107173" s="1" t="s">
        <v>5</v>
      </c>
    </row>
    <row r="107174" spans="1:3" x14ac:dyDescent="0.2">
      <c r="A107174" s="1">
        <v>107172</v>
      </c>
      <c r="B107174" s="1" t="s">
        <v>106801</v>
      </c>
      <c r="C107174" s="1" t="s">
        <v>5</v>
      </c>
    </row>
    <row r="107175" spans="1:3" x14ac:dyDescent="0.2">
      <c r="A107175" s="1">
        <v>107173</v>
      </c>
      <c r="B107175" s="1" t="s">
        <v>106802</v>
      </c>
      <c r="C107175" s="1" t="s">
        <v>5</v>
      </c>
    </row>
    <row r="107176" spans="1:3" x14ac:dyDescent="0.2">
      <c r="A107176" s="1">
        <v>107174</v>
      </c>
      <c r="B107176" s="1" t="s">
        <v>106803</v>
      </c>
      <c r="C107176" s="1" t="s">
        <v>60</v>
      </c>
    </row>
    <row r="107177" spans="1:3" x14ac:dyDescent="0.2">
      <c r="A107177" s="1">
        <v>107175</v>
      </c>
      <c r="B107177" s="1" t="s">
        <v>106804</v>
      </c>
      <c r="C107177" s="1" t="s">
        <v>60</v>
      </c>
    </row>
    <row r="107178" spans="1:3" x14ac:dyDescent="0.2">
      <c r="A107178" s="1">
        <v>107176</v>
      </c>
      <c r="B107178" s="1" t="s">
        <v>106805</v>
      </c>
      <c r="C107178" s="1" t="s">
        <v>60</v>
      </c>
    </row>
    <row r="107179" spans="1:3" x14ac:dyDescent="0.2">
      <c r="A107179" s="1">
        <v>107177</v>
      </c>
      <c r="B107179" s="1" t="s">
        <v>106806</v>
      </c>
      <c r="C107179" s="1" t="s">
        <v>60</v>
      </c>
    </row>
    <row r="107180" spans="1:3" x14ac:dyDescent="0.2">
      <c r="A107180" s="1">
        <v>107178</v>
      </c>
      <c r="B107180" s="1" t="s">
        <v>106807</v>
      </c>
      <c r="C107180" s="1" t="s">
        <v>60</v>
      </c>
    </row>
    <row r="107181" spans="1:3" x14ac:dyDescent="0.2">
      <c r="A107181" s="1">
        <v>107179</v>
      </c>
      <c r="B107181" s="1" t="s">
        <v>106808</v>
      </c>
      <c r="C107181" s="1" t="s">
        <v>60</v>
      </c>
    </row>
    <row r="107182" spans="1:3" x14ac:dyDescent="0.2">
      <c r="A107182" s="1">
        <v>107180</v>
      </c>
      <c r="B107182" s="1" t="s">
        <v>106809</v>
      </c>
      <c r="C107182" s="1" t="s">
        <v>60</v>
      </c>
    </row>
    <row r="107183" spans="1:3" x14ac:dyDescent="0.2">
      <c r="A107183" s="1">
        <v>107181</v>
      </c>
      <c r="B107183" s="1" t="s">
        <v>106810</v>
      </c>
      <c r="C107183" s="1" t="s">
        <v>60</v>
      </c>
    </row>
    <row r="107184" spans="1:3" x14ac:dyDescent="0.2">
      <c r="A107184" s="1">
        <v>107182</v>
      </c>
      <c r="B107184" s="1" t="s">
        <v>106811</v>
      </c>
      <c r="C107184" s="1" t="s">
        <v>60</v>
      </c>
    </row>
    <row r="107185" spans="1:3" x14ac:dyDescent="0.2">
      <c r="A107185" s="1">
        <v>107183</v>
      </c>
      <c r="B107185" s="1" t="s">
        <v>106812</v>
      </c>
      <c r="C107185" s="1" t="s">
        <v>60</v>
      </c>
    </row>
    <row r="107186" spans="1:3" x14ac:dyDescent="0.2">
      <c r="A107186" s="1">
        <v>107184</v>
      </c>
      <c r="B107186" s="1" t="s">
        <v>106813</v>
      </c>
      <c r="C107186" s="1" t="s">
        <v>60</v>
      </c>
    </row>
    <row r="107187" spans="1:3" x14ac:dyDescent="0.2">
      <c r="A107187" s="1">
        <v>107185</v>
      </c>
      <c r="B107187" s="1" t="s">
        <v>106814</v>
      </c>
      <c r="C107187" s="1" t="s">
        <v>60</v>
      </c>
    </row>
    <row r="107188" spans="1:3" x14ac:dyDescent="0.2">
      <c r="A107188" s="1">
        <v>107186</v>
      </c>
      <c r="B107188" s="1" t="s">
        <v>106815</v>
      </c>
      <c r="C107188" s="1" t="s">
        <v>60</v>
      </c>
    </row>
    <row r="107189" spans="1:3" x14ac:dyDescent="0.2">
      <c r="A107189" s="1">
        <v>107187</v>
      </c>
      <c r="B107189" s="1" t="s">
        <v>106816</v>
      </c>
      <c r="C107189" s="1" t="s">
        <v>60</v>
      </c>
    </row>
    <row r="107190" spans="1:3" x14ac:dyDescent="0.2">
      <c r="A107190" s="1">
        <v>107188</v>
      </c>
      <c r="B107190" s="1" t="s">
        <v>106817</v>
      </c>
      <c r="C107190" s="1" t="s">
        <v>60</v>
      </c>
    </row>
    <row r="107191" spans="1:3" x14ac:dyDescent="0.2">
      <c r="A107191" s="1">
        <v>107189</v>
      </c>
      <c r="B107191" s="1" t="s">
        <v>106818</v>
      </c>
      <c r="C107191" s="1" t="s">
        <v>5</v>
      </c>
    </row>
    <row r="107192" spans="1:3" x14ac:dyDescent="0.2">
      <c r="A107192" s="1">
        <v>107190</v>
      </c>
      <c r="B107192" s="1" t="s">
        <v>106819</v>
      </c>
      <c r="C107192" s="1" t="s">
        <v>307</v>
      </c>
    </row>
    <row r="107193" spans="1:3" x14ac:dyDescent="0.2">
      <c r="A107193" s="1">
        <v>107191</v>
      </c>
      <c r="B107193" s="1" t="s">
        <v>106820</v>
      </c>
      <c r="C107193" s="1" t="s">
        <v>60</v>
      </c>
    </row>
    <row r="107194" spans="1:3" x14ac:dyDescent="0.2">
      <c r="A107194" s="1">
        <v>107192</v>
      </c>
      <c r="B107194" s="1" t="s">
        <v>106821</v>
      </c>
      <c r="C107194" s="1" t="s">
        <v>60</v>
      </c>
    </row>
    <row r="107195" spans="1:3" x14ac:dyDescent="0.2">
      <c r="A107195" s="1">
        <v>107193</v>
      </c>
      <c r="B107195" s="1" t="s">
        <v>106822</v>
      </c>
      <c r="C107195" s="1" t="s">
        <v>5</v>
      </c>
    </row>
    <row r="107196" spans="1:3" x14ac:dyDescent="0.2">
      <c r="A107196" s="1">
        <v>107194</v>
      </c>
      <c r="B107196" s="1" t="s">
        <v>106823</v>
      </c>
      <c r="C107196" s="1" t="s">
        <v>60</v>
      </c>
    </row>
    <row r="107197" spans="1:3" x14ac:dyDescent="0.2">
      <c r="A107197" s="1">
        <v>107195</v>
      </c>
      <c r="B107197" s="1" t="s">
        <v>106824</v>
      </c>
      <c r="C107197" s="1" t="s">
        <v>5</v>
      </c>
    </row>
    <row r="107198" spans="1:3" x14ac:dyDescent="0.2">
      <c r="A107198" s="1">
        <v>107196</v>
      </c>
      <c r="B107198" s="1" t="s">
        <v>106825</v>
      </c>
      <c r="C107198" s="1" t="s">
        <v>5</v>
      </c>
    </row>
    <row r="107199" spans="1:3" x14ac:dyDescent="0.2">
      <c r="A107199" s="1">
        <v>107197</v>
      </c>
      <c r="B107199" s="1" t="s">
        <v>106826</v>
      </c>
      <c r="C107199" s="1" t="s">
        <v>60</v>
      </c>
    </row>
    <row r="107200" spans="1:3" x14ac:dyDescent="0.2">
      <c r="A107200" s="1">
        <v>107198</v>
      </c>
      <c r="B107200" s="1" t="s">
        <v>106827</v>
      </c>
      <c r="C107200" s="1" t="s">
        <v>5</v>
      </c>
    </row>
    <row r="107201" spans="1:3" x14ac:dyDescent="0.2">
      <c r="A107201" s="1">
        <v>107199</v>
      </c>
      <c r="B107201" s="1" t="s">
        <v>106828</v>
      </c>
      <c r="C107201" s="1" t="s">
        <v>5</v>
      </c>
    </row>
    <row r="107202" spans="1:3" x14ac:dyDescent="0.2">
      <c r="A107202" s="1">
        <v>107200</v>
      </c>
      <c r="B107202" s="1" t="s">
        <v>106829</v>
      </c>
      <c r="C107202" s="1" t="s">
        <v>5</v>
      </c>
    </row>
    <row r="107203" spans="1:3" x14ac:dyDescent="0.2">
      <c r="A107203" s="1">
        <v>107201</v>
      </c>
      <c r="B107203" s="1" t="s">
        <v>106830</v>
      </c>
      <c r="C107203" s="1" t="s">
        <v>5</v>
      </c>
    </row>
    <row r="107204" spans="1:3" x14ac:dyDescent="0.2">
      <c r="A107204" s="1">
        <v>107202</v>
      </c>
      <c r="B107204" s="1" t="s">
        <v>106831</v>
      </c>
      <c r="C107204" s="1" t="s">
        <v>60</v>
      </c>
    </row>
    <row r="107205" spans="1:3" x14ac:dyDescent="0.2">
      <c r="A107205" s="1">
        <v>107203</v>
      </c>
      <c r="B107205" s="1" t="s">
        <v>106832</v>
      </c>
      <c r="C107205" s="1" t="s">
        <v>60</v>
      </c>
    </row>
    <row r="107206" spans="1:3" x14ac:dyDescent="0.2">
      <c r="A107206" s="1">
        <v>107204</v>
      </c>
      <c r="B107206" s="1" t="s">
        <v>106833</v>
      </c>
      <c r="C107206" s="1" t="s">
        <v>5</v>
      </c>
    </row>
    <row r="107207" spans="1:3" x14ac:dyDescent="0.2">
      <c r="A107207" s="1">
        <v>107205</v>
      </c>
      <c r="B107207" s="1" t="s">
        <v>106834</v>
      </c>
      <c r="C107207" s="1" t="s">
        <v>60</v>
      </c>
    </row>
    <row r="107208" spans="1:3" x14ac:dyDescent="0.2">
      <c r="A107208" s="1">
        <v>107206</v>
      </c>
      <c r="B107208" s="1" t="s">
        <v>106835</v>
      </c>
      <c r="C107208" s="1" t="s">
        <v>5</v>
      </c>
    </row>
    <row r="107209" spans="1:3" x14ac:dyDescent="0.2">
      <c r="A107209" s="1">
        <v>107207</v>
      </c>
      <c r="B107209" s="1" t="s">
        <v>106836</v>
      </c>
      <c r="C107209" s="1" t="s">
        <v>60</v>
      </c>
    </row>
    <row r="107210" spans="1:3" x14ac:dyDescent="0.2">
      <c r="A107210" s="1">
        <v>107208</v>
      </c>
      <c r="B107210" s="1" t="s">
        <v>106837</v>
      </c>
      <c r="C107210" s="1" t="s">
        <v>5</v>
      </c>
    </row>
    <row r="107211" spans="1:3" x14ac:dyDescent="0.2">
      <c r="A107211" s="1">
        <v>107209</v>
      </c>
      <c r="B107211" s="1" t="s">
        <v>106838</v>
      </c>
      <c r="C107211" s="1" t="s">
        <v>60</v>
      </c>
    </row>
    <row r="107212" spans="1:3" x14ac:dyDescent="0.2">
      <c r="A107212" s="1">
        <v>107210</v>
      </c>
      <c r="B107212" s="1" t="s">
        <v>106839</v>
      </c>
      <c r="C107212" s="1" t="s">
        <v>60</v>
      </c>
    </row>
    <row r="107213" spans="1:3" x14ac:dyDescent="0.2">
      <c r="A107213" s="1">
        <v>107211</v>
      </c>
      <c r="B107213" s="1" t="s">
        <v>106840</v>
      </c>
      <c r="C107213" s="1" t="s">
        <v>60</v>
      </c>
    </row>
    <row r="107214" spans="1:3" x14ac:dyDescent="0.2">
      <c r="A107214" s="1">
        <v>107212</v>
      </c>
      <c r="B107214" s="1" t="s">
        <v>106841</v>
      </c>
      <c r="C107214" s="1" t="s">
        <v>5</v>
      </c>
    </row>
    <row r="107215" spans="1:3" x14ac:dyDescent="0.2">
      <c r="A107215" s="1">
        <v>107213</v>
      </c>
      <c r="B107215" s="1" t="s">
        <v>106842</v>
      </c>
      <c r="C107215" s="1" t="s">
        <v>5</v>
      </c>
    </row>
    <row r="107216" spans="1:3" x14ac:dyDescent="0.2">
      <c r="A107216" s="1">
        <v>107214</v>
      </c>
      <c r="B107216" s="1" t="s">
        <v>106843</v>
      </c>
      <c r="C107216" s="1" t="s">
        <v>60</v>
      </c>
    </row>
    <row r="107217" spans="1:4" x14ac:dyDescent="0.2">
      <c r="A107217" s="1">
        <v>107215</v>
      </c>
      <c r="B107217" s="1" t="s">
        <v>106844</v>
      </c>
      <c r="C107217" s="1" t="s">
        <v>60</v>
      </c>
      <c r="D107217" s="1" t="s">
        <v>61</v>
      </c>
    </row>
    <row r="107218" spans="1:4" x14ac:dyDescent="0.2">
      <c r="A107218" s="1">
        <v>107216</v>
      </c>
      <c r="B107218" s="1" t="s">
        <v>106845</v>
      </c>
      <c r="C107218" s="1" t="s">
        <v>60</v>
      </c>
    </row>
    <row r="107219" spans="1:4" x14ac:dyDescent="0.2">
      <c r="A107219" s="1">
        <v>107217</v>
      </c>
      <c r="B107219" s="1" t="s">
        <v>106846</v>
      </c>
      <c r="C107219" s="1" t="s">
        <v>5</v>
      </c>
    </row>
    <row r="107220" spans="1:4" x14ac:dyDescent="0.2">
      <c r="A107220" s="1">
        <v>107218</v>
      </c>
      <c r="B107220" s="1" t="s">
        <v>106847</v>
      </c>
      <c r="C107220" s="1" t="s">
        <v>60</v>
      </c>
    </row>
    <row r="107221" spans="1:4" x14ac:dyDescent="0.2">
      <c r="A107221" s="1">
        <v>107219</v>
      </c>
      <c r="B107221" s="1" t="s">
        <v>106848</v>
      </c>
      <c r="C107221" s="1" t="s">
        <v>60</v>
      </c>
    </row>
    <row r="107222" spans="1:4" x14ac:dyDescent="0.2">
      <c r="A107222" s="1">
        <v>107220</v>
      </c>
      <c r="B107222" s="1" t="s">
        <v>106849</v>
      </c>
      <c r="C107222" s="1" t="s">
        <v>60</v>
      </c>
    </row>
    <row r="107223" spans="1:4" x14ac:dyDescent="0.2">
      <c r="A107223" s="1">
        <v>107221</v>
      </c>
      <c r="B107223" s="1" t="s">
        <v>106850</v>
      </c>
      <c r="C107223" s="1" t="s">
        <v>60</v>
      </c>
    </row>
    <row r="107224" spans="1:4" x14ac:dyDescent="0.2">
      <c r="A107224" s="1">
        <v>107222</v>
      </c>
      <c r="B107224" s="1" t="s">
        <v>106851</v>
      </c>
      <c r="C107224" s="1" t="s">
        <v>60</v>
      </c>
    </row>
    <row r="107225" spans="1:4" x14ac:dyDescent="0.2">
      <c r="A107225" s="1">
        <v>107223</v>
      </c>
      <c r="B107225" s="1" t="s">
        <v>106852</v>
      </c>
      <c r="C107225" s="1" t="s">
        <v>60</v>
      </c>
      <c r="D107225" s="1" t="s">
        <v>61</v>
      </c>
    </row>
    <row r="107226" spans="1:4" x14ac:dyDescent="0.2">
      <c r="A107226" s="1">
        <v>107224</v>
      </c>
      <c r="B107226" s="1" t="s">
        <v>106853</v>
      </c>
      <c r="C107226" s="1" t="s">
        <v>5</v>
      </c>
    </row>
    <row r="107227" spans="1:4" x14ac:dyDescent="0.2">
      <c r="A107227" s="1">
        <v>107225</v>
      </c>
      <c r="B107227" s="1" t="s">
        <v>106854</v>
      </c>
      <c r="C107227" s="1" t="s">
        <v>60</v>
      </c>
    </row>
    <row r="107228" spans="1:4" x14ac:dyDescent="0.2">
      <c r="A107228" s="1">
        <v>107226</v>
      </c>
      <c r="B107228" s="1" t="s">
        <v>106855</v>
      </c>
      <c r="C107228" s="1" t="s">
        <v>5</v>
      </c>
    </row>
    <row r="107229" spans="1:4" x14ac:dyDescent="0.2">
      <c r="A107229" s="1">
        <v>107227</v>
      </c>
      <c r="B107229" s="1" t="s">
        <v>106856</v>
      </c>
      <c r="C107229" s="1" t="s">
        <v>60</v>
      </c>
    </row>
    <row r="107230" spans="1:4" x14ac:dyDescent="0.2">
      <c r="A107230" s="1">
        <v>107228</v>
      </c>
      <c r="B107230" s="1" t="s">
        <v>106857</v>
      </c>
      <c r="C107230" s="1" t="s">
        <v>60</v>
      </c>
      <c r="D107230" s="1" t="s">
        <v>61</v>
      </c>
    </row>
    <row r="107231" spans="1:4" x14ac:dyDescent="0.2">
      <c r="A107231" s="1">
        <v>107229</v>
      </c>
      <c r="B107231" s="1" t="s">
        <v>106858</v>
      </c>
      <c r="C107231" s="1" t="s">
        <v>5</v>
      </c>
    </row>
    <row r="107232" spans="1:4" x14ac:dyDescent="0.2">
      <c r="A107232" s="1">
        <v>107230</v>
      </c>
      <c r="B107232" s="1" t="s">
        <v>106859</v>
      </c>
      <c r="C107232" s="1" t="s">
        <v>5</v>
      </c>
    </row>
    <row r="107233" spans="1:4" x14ac:dyDescent="0.2">
      <c r="A107233" s="1">
        <v>107231</v>
      </c>
      <c r="B107233" s="1" t="s">
        <v>106860</v>
      </c>
      <c r="C107233" s="1" t="s">
        <v>60</v>
      </c>
      <c r="D107233" s="1" t="s">
        <v>61</v>
      </c>
    </row>
    <row r="107234" spans="1:4" x14ac:dyDescent="0.2">
      <c r="A107234" s="1">
        <v>107232</v>
      </c>
      <c r="B107234" s="1" t="s">
        <v>106861</v>
      </c>
      <c r="C107234" s="1" t="s">
        <v>5</v>
      </c>
    </row>
    <row r="107235" spans="1:4" x14ac:dyDescent="0.2">
      <c r="A107235" s="1">
        <v>107233</v>
      </c>
      <c r="B107235" s="1" t="s">
        <v>106862</v>
      </c>
      <c r="C107235" s="1" t="s">
        <v>60</v>
      </c>
    </row>
    <row r="107236" spans="1:4" x14ac:dyDescent="0.2">
      <c r="A107236" s="1">
        <v>107234</v>
      </c>
      <c r="B107236" s="1" t="s">
        <v>106863</v>
      </c>
      <c r="C107236" s="1" t="s">
        <v>60</v>
      </c>
      <c r="D107236" s="1" t="s">
        <v>61</v>
      </c>
    </row>
    <row r="107237" spans="1:4" x14ac:dyDescent="0.2">
      <c r="A107237" s="1">
        <v>107235</v>
      </c>
      <c r="B107237" s="1" t="s">
        <v>106864</v>
      </c>
      <c r="C107237" s="1" t="s">
        <v>60</v>
      </c>
    </row>
    <row r="107238" spans="1:4" x14ac:dyDescent="0.2">
      <c r="A107238" s="1">
        <v>107236</v>
      </c>
      <c r="B107238" s="1" t="s">
        <v>106865</v>
      </c>
      <c r="C107238" s="1" t="s">
        <v>60</v>
      </c>
    </row>
    <row r="107239" spans="1:4" x14ac:dyDescent="0.2">
      <c r="A107239" s="1">
        <v>107237</v>
      </c>
      <c r="B107239" s="1" t="s">
        <v>106866</v>
      </c>
      <c r="C107239" s="1" t="s">
        <v>5</v>
      </c>
    </row>
    <row r="107240" spans="1:4" x14ac:dyDescent="0.2">
      <c r="A107240" s="1">
        <v>107238</v>
      </c>
      <c r="B107240" s="1" t="s">
        <v>106867</v>
      </c>
      <c r="C107240" s="1" t="s">
        <v>60</v>
      </c>
    </row>
    <row r="107241" spans="1:4" x14ac:dyDescent="0.2">
      <c r="A107241" s="1">
        <v>107239</v>
      </c>
      <c r="B107241" s="1" t="s">
        <v>106868</v>
      </c>
      <c r="C107241" s="1" t="s">
        <v>60</v>
      </c>
    </row>
    <row r="107242" spans="1:4" x14ac:dyDescent="0.2">
      <c r="A107242" s="1">
        <v>107240</v>
      </c>
      <c r="B107242" s="1" t="s">
        <v>106869</v>
      </c>
      <c r="C107242" s="1" t="s">
        <v>5</v>
      </c>
    </row>
    <row r="107243" spans="1:4" x14ac:dyDescent="0.2">
      <c r="A107243" s="1">
        <v>107241</v>
      </c>
      <c r="B107243" s="1" t="s">
        <v>106870</v>
      </c>
      <c r="C107243" s="1" t="s">
        <v>60</v>
      </c>
    </row>
    <row r="107244" spans="1:4" x14ac:dyDescent="0.2">
      <c r="A107244" s="1">
        <v>107242</v>
      </c>
      <c r="B107244" s="1" t="s">
        <v>106871</v>
      </c>
      <c r="C107244" s="1" t="s">
        <v>60</v>
      </c>
    </row>
    <row r="107245" spans="1:4" x14ac:dyDescent="0.2">
      <c r="A107245" s="1">
        <v>107243</v>
      </c>
      <c r="B107245" s="1" t="s">
        <v>106872</v>
      </c>
      <c r="C107245" s="1" t="s">
        <v>5</v>
      </c>
    </row>
    <row r="107246" spans="1:4" x14ac:dyDescent="0.2">
      <c r="A107246" s="1">
        <v>107244</v>
      </c>
      <c r="B107246" s="1" t="s">
        <v>106873</v>
      </c>
      <c r="C107246" s="1" t="s">
        <v>60</v>
      </c>
    </row>
    <row r="107247" spans="1:4" x14ac:dyDescent="0.2">
      <c r="A107247" s="1">
        <v>107245</v>
      </c>
      <c r="B107247" s="1" t="s">
        <v>106874</v>
      </c>
      <c r="C107247" s="1" t="s">
        <v>60</v>
      </c>
    </row>
    <row r="107248" spans="1:4" x14ac:dyDescent="0.2">
      <c r="A107248" s="1">
        <v>107246</v>
      </c>
      <c r="B107248" s="1" t="s">
        <v>106875</v>
      </c>
      <c r="C107248" s="1" t="s">
        <v>60</v>
      </c>
    </row>
    <row r="107249" spans="1:4" x14ac:dyDescent="0.2">
      <c r="A107249" s="1">
        <v>107247</v>
      </c>
      <c r="B107249" s="1" t="s">
        <v>106876</v>
      </c>
      <c r="C107249" s="1" t="s">
        <v>60</v>
      </c>
    </row>
    <row r="107250" spans="1:4" x14ac:dyDescent="0.2">
      <c r="A107250" s="1">
        <v>107248</v>
      </c>
      <c r="B107250" s="1" t="s">
        <v>106877</v>
      </c>
      <c r="C107250" s="1" t="s">
        <v>60</v>
      </c>
    </row>
    <row r="107251" spans="1:4" x14ac:dyDescent="0.2">
      <c r="A107251" s="1">
        <v>107249</v>
      </c>
      <c r="B107251" s="1" t="s">
        <v>106878</v>
      </c>
      <c r="C107251" s="1" t="s">
        <v>60</v>
      </c>
    </row>
    <row r="107252" spans="1:4" x14ac:dyDescent="0.2">
      <c r="A107252" s="1">
        <v>107250</v>
      </c>
      <c r="B107252" s="1" t="s">
        <v>106879</v>
      </c>
      <c r="C107252" s="1" t="s">
        <v>60</v>
      </c>
    </row>
    <row r="107253" spans="1:4" x14ac:dyDescent="0.2">
      <c r="A107253" s="1">
        <v>107251</v>
      </c>
      <c r="B107253" s="1" t="s">
        <v>106880</v>
      </c>
      <c r="C107253" s="1" t="s">
        <v>60</v>
      </c>
    </row>
    <row r="107254" spans="1:4" x14ac:dyDescent="0.2">
      <c r="A107254" s="1">
        <v>107252</v>
      </c>
      <c r="B107254" s="1" t="s">
        <v>106881</v>
      </c>
      <c r="C107254" s="1" t="s">
        <v>5</v>
      </c>
    </row>
    <row r="107255" spans="1:4" x14ac:dyDescent="0.2">
      <c r="A107255" s="1">
        <v>107253</v>
      </c>
      <c r="B107255" s="1" t="s">
        <v>106882</v>
      </c>
      <c r="C107255" s="1" t="s">
        <v>60</v>
      </c>
    </row>
    <row r="107256" spans="1:4" x14ac:dyDescent="0.2">
      <c r="A107256" s="1">
        <v>107254</v>
      </c>
      <c r="B107256" s="1" t="s">
        <v>106883</v>
      </c>
      <c r="C107256" s="1" t="s">
        <v>60</v>
      </c>
    </row>
    <row r="107257" spans="1:4" x14ac:dyDescent="0.2">
      <c r="A107257" s="1">
        <v>107255</v>
      </c>
      <c r="B107257" s="1" t="s">
        <v>106884</v>
      </c>
      <c r="C107257" s="1" t="s">
        <v>5</v>
      </c>
    </row>
    <row r="107258" spans="1:4" x14ac:dyDescent="0.2">
      <c r="A107258" s="1">
        <v>107256</v>
      </c>
      <c r="B107258" s="1" t="s">
        <v>106885</v>
      </c>
      <c r="C107258" s="1" t="s">
        <v>60</v>
      </c>
    </row>
    <row r="107259" spans="1:4" x14ac:dyDescent="0.2">
      <c r="A107259" s="1">
        <v>107257</v>
      </c>
      <c r="B107259" s="1" t="s">
        <v>106886</v>
      </c>
      <c r="C107259" s="1" t="s">
        <v>60</v>
      </c>
    </row>
    <row r="107260" spans="1:4" x14ac:dyDescent="0.2">
      <c r="A107260" s="1">
        <v>107258</v>
      </c>
      <c r="B107260" s="1" t="s">
        <v>106887</v>
      </c>
      <c r="C107260" s="1" t="s">
        <v>5</v>
      </c>
    </row>
    <row r="107261" spans="1:4" x14ac:dyDescent="0.2">
      <c r="A107261" s="1">
        <v>107259</v>
      </c>
      <c r="B107261" s="1" t="s">
        <v>106888</v>
      </c>
      <c r="C107261" s="1" t="s">
        <v>60</v>
      </c>
    </row>
    <row r="107262" spans="1:4" x14ac:dyDescent="0.2">
      <c r="A107262" s="1">
        <v>107260</v>
      </c>
      <c r="B107262" s="1" t="s">
        <v>106889</v>
      </c>
      <c r="C107262" s="1" t="s">
        <v>60</v>
      </c>
    </row>
    <row r="107263" spans="1:4" x14ac:dyDescent="0.2">
      <c r="A107263" s="1">
        <v>107261</v>
      </c>
      <c r="B107263" s="1" t="s">
        <v>106890</v>
      </c>
      <c r="C107263" s="1" t="s">
        <v>5</v>
      </c>
    </row>
    <row r="107264" spans="1:4" x14ac:dyDescent="0.2">
      <c r="A107264" s="1">
        <v>107262</v>
      </c>
      <c r="B107264" s="1" t="s">
        <v>106891</v>
      </c>
      <c r="C107264" s="1" t="s">
        <v>60</v>
      </c>
      <c r="D107264" s="1" t="s">
        <v>61</v>
      </c>
    </row>
    <row r="107265" spans="1:4" x14ac:dyDescent="0.2">
      <c r="A107265" s="1">
        <v>107263</v>
      </c>
      <c r="B107265" s="1" t="s">
        <v>106892</v>
      </c>
      <c r="C107265" s="1" t="s">
        <v>5</v>
      </c>
    </row>
    <row r="107266" spans="1:4" x14ac:dyDescent="0.2">
      <c r="A107266" s="1">
        <v>107264</v>
      </c>
      <c r="B107266" s="1" t="s">
        <v>106893</v>
      </c>
      <c r="C107266" s="1" t="s">
        <v>60</v>
      </c>
      <c r="D107266" s="1" t="s">
        <v>61</v>
      </c>
    </row>
    <row r="107267" spans="1:4" x14ac:dyDescent="0.2">
      <c r="A107267" s="1">
        <v>107265</v>
      </c>
      <c r="B107267" s="1" t="s">
        <v>106894</v>
      </c>
      <c r="C107267" s="1" t="s">
        <v>60</v>
      </c>
    </row>
    <row r="107268" spans="1:4" x14ac:dyDescent="0.2">
      <c r="A107268" s="1">
        <v>107266</v>
      </c>
      <c r="B107268" s="1" t="s">
        <v>106895</v>
      </c>
      <c r="C107268" s="1" t="s">
        <v>5</v>
      </c>
    </row>
    <row r="107269" spans="1:4" x14ac:dyDescent="0.2">
      <c r="A107269" s="1">
        <v>107267</v>
      </c>
      <c r="B107269" s="1" t="s">
        <v>106896</v>
      </c>
      <c r="C107269" s="1" t="s">
        <v>60</v>
      </c>
      <c r="D107269" s="1" t="s">
        <v>61</v>
      </c>
    </row>
    <row r="107270" spans="1:4" x14ac:dyDescent="0.2">
      <c r="A107270" s="1">
        <v>107268</v>
      </c>
      <c r="B107270" s="1" t="s">
        <v>106897</v>
      </c>
      <c r="C107270" s="1" t="s">
        <v>60</v>
      </c>
    </row>
    <row r="107271" spans="1:4" x14ac:dyDescent="0.2">
      <c r="A107271" s="1">
        <v>107269</v>
      </c>
      <c r="B107271" s="1" t="s">
        <v>106898</v>
      </c>
      <c r="C107271" s="1" t="s">
        <v>60</v>
      </c>
      <c r="D107271" s="1" t="s">
        <v>61</v>
      </c>
    </row>
    <row r="107272" spans="1:4" x14ac:dyDescent="0.2">
      <c r="A107272" s="1">
        <v>107270</v>
      </c>
      <c r="B107272" s="1" t="s">
        <v>106899</v>
      </c>
      <c r="C107272" s="1" t="s">
        <v>60</v>
      </c>
    </row>
    <row r="107273" spans="1:4" x14ac:dyDescent="0.2">
      <c r="A107273" s="1">
        <v>107271</v>
      </c>
      <c r="B107273" s="1" t="s">
        <v>106900</v>
      </c>
      <c r="C107273" s="1" t="s">
        <v>60</v>
      </c>
    </row>
    <row r="107274" spans="1:4" x14ac:dyDescent="0.2">
      <c r="A107274" s="1">
        <v>107272</v>
      </c>
      <c r="B107274" s="1" t="s">
        <v>106901</v>
      </c>
      <c r="C107274" s="1" t="s">
        <v>5</v>
      </c>
    </row>
    <row r="107275" spans="1:4" x14ac:dyDescent="0.2">
      <c r="A107275" s="1">
        <v>107273</v>
      </c>
      <c r="B107275" s="1" t="s">
        <v>106902</v>
      </c>
      <c r="C107275" s="1" t="s">
        <v>60</v>
      </c>
    </row>
    <row r="107276" spans="1:4" x14ac:dyDescent="0.2">
      <c r="A107276" s="1">
        <v>107274</v>
      </c>
      <c r="B107276" s="1" t="s">
        <v>106903</v>
      </c>
      <c r="C107276" s="1" t="s">
        <v>60</v>
      </c>
      <c r="D107276" s="1" t="s">
        <v>61</v>
      </c>
    </row>
    <row r="107277" spans="1:4" x14ac:dyDescent="0.2">
      <c r="A107277" s="1">
        <v>107275</v>
      </c>
      <c r="B107277" s="1" t="s">
        <v>106904</v>
      </c>
      <c r="C107277" s="1" t="s">
        <v>60</v>
      </c>
    </row>
    <row r="107278" spans="1:4" x14ac:dyDescent="0.2">
      <c r="A107278" s="1">
        <v>107276</v>
      </c>
      <c r="B107278" s="1" t="s">
        <v>106905</v>
      </c>
      <c r="C107278" s="1" t="s">
        <v>60</v>
      </c>
      <c r="D107278" s="1" t="s">
        <v>61</v>
      </c>
    </row>
    <row r="107279" spans="1:4" x14ac:dyDescent="0.2">
      <c r="A107279" s="1">
        <v>107277</v>
      </c>
      <c r="B107279" s="1" t="s">
        <v>106906</v>
      </c>
      <c r="C107279" s="1" t="s">
        <v>60</v>
      </c>
    </row>
    <row r="107280" spans="1:4" x14ac:dyDescent="0.2">
      <c r="A107280" s="1">
        <v>107278</v>
      </c>
      <c r="B107280" s="1" t="s">
        <v>106907</v>
      </c>
      <c r="C107280" s="1" t="s">
        <v>5</v>
      </c>
    </row>
    <row r="107281" spans="1:4" x14ac:dyDescent="0.2">
      <c r="A107281" s="1">
        <v>107279</v>
      </c>
      <c r="B107281" s="1" t="s">
        <v>106908</v>
      </c>
      <c r="C107281" s="1" t="s">
        <v>5</v>
      </c>
    </row>
    <row r="107282" spans="1:4" x14ac:dyDescent="0.2">
      <c r="A107282" s="1">
        <v>107280</v>
      </c>
      <c r="B107282" s="1" t="s">
        <v>106909</v>
      </c>
      <c r="C107282" s="1" t="s">
        <v>5</v>
      </c>
    </row>
    <row r="107283" spans="1:4" x14ac:dyDescent="0.2">
      <c r="A107283" s="1">
        <v>107281</v>
      </c>
      <c r="B107283" s="1" t="s">
        <v>106910</v>
      </c>
      <c r="C107283" s="1" t="s">
        <v>5</v>
      </c>
    </row>
    <row r="107284" spans="1:4" x14ac:dyDescent="0.2">
      <c r="A107284" s="1">
        <v>107282</v>
      </c>
      <c r="B107284" s="1" t="s">
        <v>106911</v>
      </c>
      <c r="C107284" s="1" t="s">
        <v>5</v>
      </c>
    </row>
    <row r="107285" spans="1:4" x14ac:dyDescent="0.2">
      <c r="A107285" s="1">
        <v>107283</v>
      </c>
      <c r="B107285" s="1" t="s">
        <v>106912</v>
      </c>
      <c r="C107285" s="1" t="s">
        <v>5</v>
      </c>
    </row>
    <row r="107286" spans="1:4" x14ac:dyDescent="0.2">
      <c r="A107286" s="1">
        <v>107284</v>
      </c>
      <c r="B107286" s="1" t="s">
        <v>106913</v>
      </c>
      <c r="C107286" s="1" t="s">
        <v>60</v>
      </c>
    </row>
    <row r="107287" spans="1:4" x14ac:dyDescent="0.2">
      <c r="A107287" s="1">
        <v>107285</v>
      </c>
      <c r="B107287" s="1" t="s">
        <v>106914</v>
      </c>
      <c r="C107287" s="1" t="s">
        <v>5</v>
      </c>
    </row>
    <row r="107288" spans="1:4" x14ac:dyDescent="0.2">
      <c r="A107288" s="1">
        <v>107286</v>
      </c>
      <c r="B107288" s="1" t="s">
        <v>106915</v>
      </c>
      <c r="C107288" s="1" t="s">
        <v>60</v>
      </c>
      <c r="D107288" s="1" t="s">
        <v>61</v>
      </c>
    </row>
    <row r="107289" spans="1:4" x14ac:dyDescent="0.2">
      <c r="A107289" s="1">
        <v>107287</v>
      </c>
      <c r="B107289" s="1" t="s">
        <v>106916</v>
      </c>
      <c r="C107289" s="1" t="s">
        <v>60</v>
      </c>
    </row>
    <row r="107290" spans="1:4" x14ac:dyDescent="0.2">
      <c r="A107290" s="1">
        <v>107288</v>
      </c>
      <c r="B107290" s="1" t="s">
        <v>106917</v>
      </c>
      <c r="C107290" s="1" t="s">
        <v>60</v>
      </c>
      <c r="D107290" s="1" t="s">
        <v>61</v>
      </c>
    </row>
    <row r="107291" spans="1:4" x14ac:dyDescent="0.2">
      <c r="A107291" s="1">
        <v>107289</v>
      </c>
      <c r="B107291" s="1" t="s">
        <v>106918</v>
      </c>
      <c r="C107291" s="1" t="s">
        <v>60</v>
      </c>
    </row>
    <row r="107292" spans="1:4" x14ac:dyDescent="0.2">
      <c r="A107292" s="1">
        <v>107290</v>
      </c>
      <c r="B107292" s="1" t="s">
        <v>106919</v>
      </c>
      <c r="C107292" s="1" t="s">
        <v>60</v>
      </c>
    </row>
    <row r="107293" spans="1:4" x14ac:dyDescent="0.2">
      <c r="A107293" s="1">
        <v>107291</v>
      </c>
      <c r="B107293" s="1" t="s">
        <v>106920</v>
      </c>
      <c r="C107293" s="1" t="s">
        <v>60</v>
      </c>
    </row>
    <row r="107294" spans="1:4" x14ac:dyDescent="0.2">
      <c r="A107294" s="1">
        <v>107292</v>
      </c>
      <c r="B107294" s="1" t="s">
        <v>106921</v>
      </c>
      <c r="C107294" s="1" t="s">
        <v>60</v>
      </c>
    </row>
    <row r="107295" spans="1:4" x14ac:dyDescent="0.2">
      <c r="A107295" s="1">
        <v>107293</v>
      </c>
      <c r="B107295" s="1" t="s">
        <v>106922</v>
      </c>
      <c r="C107295" s="1" t="s">
        <v>60</v>
      </c>
      <c r="D107295" s="1" t="s">
        <v>61</v>
      </c>
    </row>
    <row r="107296" spans="1:4" x14ac:dyDescent="0.2">
      <c r="A107296" s="1">
        <v>107294</v>
      </c>
      <c r="B107296" s="1" t="s">
        <v>106923</v>
      </c>
      <c r="C107296" s="1" t="s">
        <v>60</v>
      </c>
    </row>
    <row r="107297" spans="1:4" x14ac:dyDescent="0.2">
      <c r="A107297" s="1">
        <v>107295</v>
      </c>
      <c r="B107297" s="1" t="s">
        <v>106924</v>
      </c>
      <c r="C107297" s="1" t="s">
        <v>60</v>
      </c>
    </row>
    <row r="107298" spans="1:4" x14ac:dyDescent="0.2">
      <c r="A107298" s="1">
        <v>107296</v>
      </c>
      <c r="B107298" s="1" t="s">
        <v>106925</v>
      </c>
      <c r="C107298" s="1" t="s">
        <v>5</v>
      </c>
    </row>
    <row r="107299" spans="1:4" x14ac:dyDescent="0.2">
      <c r="A107299" s="1">
        <v>107297</v>
      </c>
      <c r="B107299" s="1" t="s">
        <v>106926</v>
      </c>
      <c r="C107299" s="1" t="s">
        <v>60</v>
      </c>
    </row>
    <row r="107300" spans="1:4" x14ac:dyDescent="0.2">
      <c r="A107300" s="1">
        <v>107298</v>
      </c>
      <c r="B107300" s="1" t="s">
        <v>106927</v>
      </c>
      <c r="C107300" s="1" t="s">
        <v>5</v>
      </c>
    </row>
    <row r="107301" spans="1:4" x14ac:dyDescent="0.2">
      <c r="A107301" s="1">
        <v>107299</v>
      </c>
      <c r="B107301" s="1" t="s">
        <v>106928</v>
      </c>
      <c r="C107301" s="1" t="s">
        <v>60</v>
      </c>
    </row>
    <row r="107302" spans="1:4" x14ac:dyDescent="0.2">
      <c r="A107302" s="1">
        <v>107300</v>
      </c>
      <c r="B107302" s="1" t="s">
        <v>106929</v>
      </c>
      <c r="C107302" s="1" t="s">
        <v>60</v>
      </c>
    </row>
    <row r="107303" spans="1:4" x14ac:dyDescent="0.2">
      <c r="A107303" s="1">
        <v>107301</v>
      </c>
      <c r="B107303" s="1" t="s">
        <v>106930</v>
      </c>
      <c r="C107303" s="1" t="s">
        <v>60</v>
      </c>
    </row>
    <row r="107304" spans="1:4" x14ac:dyDescent="0.2">
      <c r="A107304" s="1">
        <v>107302</v>
      </c>
      <c r="B107304" s="1" t="s">
        <v>106931</v>
      </c>
      <c r="C107304" s="1" t="s">
        <v>60</v>
      </c>
    </row>
    <row r="107305" spans="1:4" x14ac:dyDescent="0.2">
      <c r="A107305" s="1">
        <v>107303</v>
      </c>
      <c r="B107305" s="1" t="s">
        <v>106932</v>
      </c>
      <c r="C107305" s="1" t="s">
        <v>60</v>
      </c>
    </row>
    <row r="107306" spans="1:4" x14ac:dyDescent="0.2">
      <c r="A107306" s="1">
        <v>107304</v>
      </c>
      <c r="B107306" s="1" t="s">
        <v>106933</v>
      </c>
      <c r="C107306" s="1" t="s">
        <v>60</v>
      </c>
      <c r="D107306" s="1" t="s">
        <v>61</v>
      </c>
    </row>
    <row r="107307" spans="1:4" x14ac:dyDescent="0.2">
      <c r="A107307" s="1">
        <v>107305</v>
      </c>
      <c r="B107307" s="1" t="s">
        <v>106934</v>
      </c>
      <c r="C107307" s="1" t="s">
        <v>5</v>
      </c>
    </row>
    <row r="107308" spans="1:4" x14ac:dyDescent="0.2">
      <c r="A107308" s="1">
        <v>107306</v>
      </c>
      <c r="B107308" s="1" t="s">
        <v>106935</v>
      </c>
      <c r="C107308" s="1" t="s">
        <v>60</v>
      </c>
      <c r="D107308" s="1" t="s">
        <v>61</v>
      </c>
    </row>
    <row r="107309" spans="1:4" x14ac:dyDescent="0.2">
      <c r="A107309" s="1">
        <v>107307</v>
      </c>
      <c r="B107309" s="1" t="s">
        <v>106936</v>
      </c>
      <c r="C107309" s="1" t="s">
        <v>60</v>
      </c>
    </row>
    <row r="107310" spans="1:4" x14ac:dyDescent="0.2">
      <c r="A107310" s="1">
        <v>107308</v>
      </c>
      <c r="B107310" s="1" t="s">
        <v>106937</v>
      </c>
      <c r="C107310" s="1" t="s">
        <v>60</v>
      </c>
    </row>
    <row r="107311" spans="1:4" x14ac:dyDescent="0.2">
      <c r="A107311" s="1">
        <v>107309</v>
      </c>
      <c r="B107311" s="1" t="s">
        <v>106938</v>
      </c>
      <c r="C107311" s="1" t="s">
        <v>60</v>
      </c>
    </row>
    <row r="107312" spans="1:4" x14ac:dyDescent="0.2">
      <c r="A107312" s="1">
        <v>107310</v>
      </c>
      <c r="B107312" s="1" t="s">
        <v>106939</v>
      </c>
      <c r="C107312" s="1" t="s">
        <v>60</v>
      </c>
    </row>
    <row r="107313" spans="1:3" x14ac:dyDescent="0.2">
      <c r="A107313" s="1">
        <v>107311</v>
      </c>
      <c r="B107313" s="1" t="s">
        <v>106940</v>
      </c>
      <c r="C107313" s="1" t="s">
        <v>60</v>
      </c>
    </row>
    <row r="107314" spans="1:3" x14ac:dyDescent="0.2">
      <c r="A107314" s="1">
        <v>107312</v>
      </c>
      <c r="B107314" s="1" t="s">
        <v>106941</v>
      </c>
      <c r="C107314" s="1" t="s">
        <v>5</v>
      </c>
    </row>
    <row r="107315" spans="1:3" x14ac:dyDescent="0.2">
      <c r="A107315" s="1">
        <v>107313</v>
      </c>
      <c r="B107315" s="1" t="s">
        <v>106942</v>
      </c>
      <c r="C107315" s="1" t="s">
        <v>60</v>
      </c>
    </row>
    <row r="107316" spans="1:3" x14ac:dyDescent="0.2">
      <c r="A107316" s="1">
        <v>107314</v>
      </c>
      <c r="B107316" s="1" t="s">
        <v>106943</v>
      </c>
      <c r="C107316" s="1" t="s">
        <v>60</v>
      </c>
    </row>
    <row r="107317" spans="1:3" x14ac:dyDescent="0.2">
      <c r="A107317" s="1">
        <v>107315</v>
      </c>
      <c r="B107317" s="1" t="s">
        <v>106944</v>
      </c>
      <c r="C107317" s="1" t="s">
        <v>60</v>
      </c>
    </row>
    <row r="107318" spans="1:3" x14ac:dyDescent="0.2">
      <c r="A107318" s="1">
        <v>107316</v>
      </c>
      <c r="B107318" s="1" t="s">
        <v>106945</v>
      </c>
      <c r="C107318" s="1" t="s">
        <v>60</v>
      </c>
    </row>
    <row r="107319" spans="1:3" x14ac:dyDescent="0.2">
      <c r="A107319" s="1">
        <v>107317</v>
      </c>
      <c r="B107319" s="1" t="s">
        <v>106946</v>
      </c>
      <c r="C107319" s="1" t="s">
        <v>60</v>
      </c>
    </row>
    <row r="107320" spans="1:3" x14ac:dyDescent="0.2">
      <c r="A107320" s="1">
        <v>107318</v>
      </c>
      <c r="B107320" s="1" t="s">
        <v>106947</v>
      </c>
      <c r="C107320" s="1" t="s">
        <v>60</v>
      </c>
    </row>
    <row r="107321" spans="1:3" x14ac:dyDescent="0.2">
      <c r="A107321" s="1">
        <v>107319</v>
      </c>
      <c r="B107321" s="1" t="s">
        <v>106948</v>
      </c>
      <c r="C107321" s="1" t="s">
        <v>60</v>
      </c>
    </row>
    <row r="107322" spans="1:3" x14ac:dyDescent="0.2">
      <c r="A107322" s="1">
        <v>107320</v>
      </c>
      <c r="B107322" s="1" t="s">
        <v>106949</v>
      </c>
      <c r="C107322" s="1" t="s">
        <v>60</v>
      </c>
    </row>
    <row r="107323" spans="1:3" x14ac:dyDescent="0.2">
      <c r="A107323" s="1">
        <v>107321</v>
      </c>
      <c r="B107323" s="1" t="s">
        <v>106950</v>
      </c>
      <c r="C107323" s="1" t="s">
        <v>60</v>
      </c>
    </row>
    <row r="107324" spans="1:3" x14ac:dyDescent="0.2">
      <c r="A107324" s="1">
        <v>107322</v>
      </c>
      <c r="B107324" s="1" t="s">
        <v>106951</v>
      </c>
      <c r="C107324" s="1" t="s">
        <v>60</v>
      </c>
    </row>
    <row r="107325" spans="1:3" x14ac:dyDescent="0.2">
      <c r="A107325" s="1">
        <v>107323</v>
      </c>
      <c r="B107325" s="1" t="s">
        <v>106952</v>
      </c>
      <c r="C107325" s="1" t="s">
        <v>60</v>
      </c>
    </row>
    <row r="107326" spans="1:3" x14ac:dyDescent="0.2">
      <c r="A107326" s="1">
        <v>107324</v>
      </c>
      <c r="B107326" s="1" t="s">
        <v>106953</v>
      </c>
      <c r="C107326" s="1" t="s">
        <v>60</v>
      </c>
    </row>
    <row r="107327" spans="1:3" x14ac:dyDescent="0.2">
      <c r="A107327" s="1">
        <v>107325</v>
      </c>
      <c r="B107327" s="1" t="s">
        <v>106954</v>
      </c>
      <c r="C107327" s="1" t="s">
        <v>60</v>
      </c>
    </row>
    <row r="107328" spans="1:3" x14ac:dyDescent="0.2">
      <c r="A107328" s="1">
        <v>107326</v>
      </c>
      <c r="B107328" s="1" t="s">
        <v>106955</v>
      </c>
      <c r="C107328" s="1" t="s">
        <v>60</v>
      </c>
    </row>
    <row r="107329" spans="1:4" x14ac:dyDescent="0.2">
      <c r="A107329" s="1">
        <v>107327</v>
      </c>
      <c r="B107329" s="1" t="s">
        <v>106956</v>
      </c>
      <c r="C107329" s="1" t="s">
        <v>60</v>
      </c>
    </row>
    <row r="107330" spans="1:4" x14ac:dyDescent="0.2">
      <c r="A107330" s="1">
        <v>107328</v>
      </c>
      <c r="B107330" s="1" t="s">
        <v>106957</v>
      </c>
      <c r="C107330" s="1" t="s">
        <v>60</v>
      </c>
    </row>
    <row r="107331" spans="1:4" x14ac:dyDescent="0.2">
      <c r="A107331" s="1">
        <v>107329</v>
      </c>
      <c r="B107331" s="1" t="s">
        <v>106958</v>
      </c>
      <c r="C107331" s="1" t="s">
        <v>5</v>
      </c>
    </row>
    <row r="107332" spans="1:4" x14ac:dyDescent="0.2">
      <c r="A107332" s="1">
        <v>107330</v>
      </c>
      <c r="B107332" s="1" t="s">
        <v>106959</v>
      </c>
      <c r="C107332" s="1" t="s">
        <v>60</v>
      </c>
      <c r="D107332" s="1" t="s">
        <v>61</v>
      </c>
    </row>
    <row r="107333" spans="1:4" x14ac:dyDescent="0.2">
      <c r="A107333" s="1">
        <v>107331</v>
      </c>
      <c r="B107333" s="1" t="s">
        <v>106960</v>
      </c>
      <c r="C107333" s="1" t="s">
        <v>60</v>
      </c>
    </row>
    <row r="107334" spans="1:4" x14ac:dyDescent="0.2">
      <c r="A107334" s="1">
        <v>107332</v>
      </c>
      <c r="B107334" s="1" t="s">
        <v>106961</v>
      </c>
      <c r="C107334" s="1" t="s">
        <v>60</v>
      </c>
    </row>
    <row r="107335" spans="1:4" x14ac:dyDescent="0.2">
      <c r="A107335" s="1">
        <v>107333</v>
      </c>
      <c r="B107335" s="1" t="s">
        <v>106962</v>
      </c>
      <c r="C107335" s="1" t="s">
        <v>60</v>
      </c>
      <c r="D107335" s="1" t="s">
        <v>61</v>
      </c>
    </row>
    <row r="107336" spans="1:4" x14ac:dyDescent="0.2">
      <c r="A107336" s="1">
        <v>107334</v>
      </c>
      <c r="B107336" s="1" t="s">
        <v>106963</v>
      </c>
      <c r="C107336" s="1" t="s">
        <v>60</v>
      </c>
    </row>
    <row r="107337" spans="1:4" x14ac:dyDescent="0.2">
      <c r="A107337" s="1">
        <v>107335</v>
      </c>
      <c r="B107337" s="1" t="s">
        <v>106964</v>
      </c>
      <c r="C107337" s="1" t="s">
        <v>60</v>
      </c>
    </row>
    <row r="107338" spans="1:4" x14ac:dyDescent="0.2">
      <c r="A107338" s="1">
        <v>107336</v>
      </c>
      <c r="B107338" s="1" t="s">
        <v>106965</v>
      </c>
      <c r="C107338" s="1" t="s">
        <v>60</v>
      </c>
    </row>
    <row r="107339" spans="1:4" x14ac:dyDescent="0.2">
      <c r="A107339" s="1">
        <v>107337</v>
      </c>
      <c r="B107339" s="1" t="s">
        <v>106966</v>
      </c>
      <c r="C107339" s="1" t="s">
        <v>60</v>
      </c>
    </row>
    <row r="107340" spans="1:4" x14ac:dyDescent="0.2">
      <c r="A107340" s="1">
        <v>107338</v>
      </c>
      <c r="B107340" s="1" t="s">
        <v>106967</v>
      </c>
      <c r="C107340" s="1" t="s">
        <v>60</v>
      </c>
    </row>
    <row r="107341" spans="1:4" x14ac:dyDescent="0.2">
      <c r="A107341" s="1">
        <v>107339</v>
      </c>
      <c r="B107341" s="1" t="s">
        <v>106968</v>
      </c>
      <c r="C107341" s="1" t="s">
        <v>60</v>
      </c>
    </row>
    <row r="107342" spans="1:4" x14ac:dyDescent="0.2">
      <c r="A107342" s="1">
        <v>107340</v>
      </c>
      <c r="B107342" s="1" t="s">
        <v>106969</v>
      </c>
      <c r="C107342" s="1" t="s">
        <v>60</v>
      </c>
    </row>
    <row r="107343" spans="1:4" x14ac:dyDescent="0.2">
      <c r="A107343" s="1">
        <v>107341</v>
      </c>
      <c r="B107343" s="1" t="s">
        <v>106970</v>
      </c>
      <c r="C107343" s="1" t="s">
        <v>60</v>
      </c>
    </row>
    <row r="107344" spans="1:4" x14ac:dyDescent="0.2">
      <c r="A107344" s="1">
        <v>107342</v>
      </c>
      <c r="B107344" s="1" t="s">
        <v>106971</v>
      </c>
      <c r="C107344" s="1" t="s">
        <v>60</v>
      </c>
    </row>
    <row r="107345" spans="1:4" x14ac:dyDescent="0.2">
      <c r="A107345" s="1">
        <v>107343</v>
      </c>
      <c r="B107345" s="1" t="s">
        <v>106972</v>
      </c>
      <c r="C107345" s="1" t="s">
        <v>60</v>
      </c>
    </row>
    <row r="107346" spans="1:4" x14ac:dyDescent="0.2">
      <c r="A107346" s="1">
        <v>107344</v>
      </c>
      <c r="B107346" s="1" t="s">
        <v>106973</v>
      </c>
      <c r="C107346" s="1" t="s">
        <v>60</v>
      </c>
    </row>
    <row r="107347" spans="1:4" x14ac:dyDescent="0.2">
      <c r="A107347" s="1">
        <v>107345</v>
      </c>
      <c r="B107347" s="1" t="s">
        <v>106974</v>
      </c>
      <c r="C107347" s="1" t="s">
        <v>60</v>
      </c>
    </row>
    <row r="107348" spans="1:4" x14ac:dyDescent="0.2">
      <c r="A107348" s="1">
        <v>107346</v>
      </c>
      <c r="B107348" s="1" t="s">
        <v>106975</v>
      </c>
      <c r="C107348" s="1" t="s">
        <v>60</v>
      </c>
    </row>
    <row r="107349" spans="1:4" x14ac:dyDescent="0.2">
      <c r="A107349" s="1">
        <v>107347</v>
      </c>
      <c r="B107349" s="1" t="s">
        <v>106976</v>
      </c>
      <c r="C107349" s="1" t="s">
        <v>60</v>
      </c>
    </row>
    <row r="107350" spans="1:4" x14ac:dyDescent="0.2">
      <c r="A107350" s="1">
        <v>107348</v>
      </c>
      <c r="B107350" s="1" t="s">
        <v>106977</v>
      </c>
      <c r="C107350" s="1" t="s">
        <v>60</v>
      </c>
    </row>
    <row r="107351" spans="1:4" x14ac:dyDescent="0.2">
      <c r="A107351" s="1">
        <v>107349</v>
      </c>
      <c r="B107351" s="1" t="s">
        <v>106978</v>
      </c>
      <c r="C107351" s="1" t="s">
        <v>60</v>
      </c>
    </row>
    <row r="107352" spans="1:4" x14ac:dyDescent="0.2">
      <c r="A107352" s="1">
        <v>107350</v>
      </c>
      <c r="B107352" s="1" t="s">
        <v>106979</v>
      </c>
      <c r="C107352" s="1" t="s">
        <v>5</v>
      </c>
    </row>
    <row r="107353" spans="1:4" x14ac:dyDescent="0.2">
      <c r="A107353" s="1">
        <v>107351</v>
      </c>
      <c r="B107353" s="1" t="s">
        <v>106980</v>
      </c>
      <c r="C107353" s="1" t="s">
        <v>60</v>
      </c>
    </row>
    <row r="107354" spans="1:4" x14ac:dyDescent="0.2">
      <c r="A107354" s="1">
        <v>107352</v>
      </c>
      <c r="B107354" s="1" t="s">
        <v>106981</v>
      </c>
      <c r="C107354" s="1" t="s">
        <v>60</v>
      </c>
      <c r="D107354" s="1" t="s">
        <v>61</v>
      </c>
    </row>
    <row r="107355" spans="1:4" x14ac:dyDescent="0.2">
      <c r="A107355" s="1">
        <v>107353</v>
      </c>
      <c r="B107355" s="1" t="s">
        <v>106982</v>
      </c>
      <c r="C107355" s="1" t="s">
        <v>60</v>
      </c>
    </row>
    <row r="107356" spans="1:4" x14ac:dyDescent="0.2">
      <c r="A107356" s="1">
        <v>107354</v>
      </c>
      <c r="B107356" s="1" t="s">
        <v>106983</v>
      </c>
      <c r="C107356" s="1" t="s">
        <v>5</v>
      </c>
    </row>
    <row r="107357" spans="1:4" x14ac:dyDescent="0.2">
      <c r="A107357" s="1">
        <v>107355</v>
      </c>
      <c r="B107357" s="1" t="s">
        <v>106984</v>
      </c>
      <c r="C107357" s="1" t="s">
        <v>5</v>
      </c>
    </row>
    <row r="107358" spans="1:4" x14ac:dyDescent="0.2">
      <c r="A107358" s="1">
        <v>107356</v>
      </c>
      <c r="B107358" s="1" t="s">
        <v>106985</v>
      </c>
      <c r="C107358" s="1" t="s">
        <v>60</v>
      </c>
    </row>
    <row r="107359" spans="1:4" x14ac:dyDescent="0.2">
      <c r="A107359" s="1">
        <v>107357</v>
      </c>
      <c r="B107359" s="1" t="s">
        <v>106986</v>
      </c>
      <c r="C107359" s="1" t="s">
        <v>5</v>
      </c>
    </row>
    <row r="107360" spans="1:4" x14ac:dyDescent="0.2">
      <c r="A107360" s="1">
        <v>107358</v>
      </c>
      <c r="B107360" s="1" t="s">
        <v>106987</v>
      </c>
      <c r="C107360" s="1" t="s">
        <v>60</v>
      </c>
    </row>
    <row r="107361" spans="1:3" x14ac:dyDescent="0.2">
      <c r="A107361" s="1">
        <v>107359</v>
      </c>
      <c r="B107361" s="1" t="s">
        <v>106988</v>
      </c>
      <c r="C107361" s="1" t="s">
        <v>60</v>
      </c>
    </row>
    <row r="107362" spans="1:3" x14ac:dyDescent="0.2">
      <c r="A107362" s="1">
        <v>107360</v>
      </c>
      <c r="B107362" s="1" t="s">
        <v>106989</v>
      </c>
      <c r="C107362" s="1" t="s">
        <v>60</v>
      </c>
    </row>
    <row r="107363" spans="1:3" x14ac:dyDescent="0.2">
      <c r="A107363" s="1">
        <v>107361</v>
      </c>
      <c r="B107363" s="1" t="s">
        <v>106990</v>
      </c>
      <c r="C107363" s="1" t="s">
        <v>60</v>
      </c>
    </row>
    <row r="107364" spans="1:3" x14ac:dyDescent="0.2">
      <c r="A107364" s="1">
        <v>107362</v>
      </c>
      <c r="B107364" s="1" t="s">
        <v>106991</v>
      </c>
      <c r="C107364" s="1" t="s">
        <v>5</v>
      </c>
    </row>
    <row r="107365" spans="1:3" x14ac:dyDescent="0.2">
      <c r="A107365" s="1">
        <v>107363</v>
      </c>
      <c r="B107365" s="1" t="s">
        <v>106992</v>
      </c>
      <c r="C107365" s="1" t="s">
        <v>5</v>
      </c>
    </row>
    <row r="107366" spans="1:3" x14ac:dyDescent="0.2">
      <c r="A107366" s="1">
        <v>107364</v>
      </c>
      <c r="B107366" s="1" t="s">
        <v>106993</v>
      </c>
      <c r="C107366" s="1" t="s">
        <v>60</v>
      </c>
    </row>
    <row r="107367" spans="1:3" x14ac:dyDescent="0.2">
      <c r="A107367" s="1">
        <v>107365</v>
      </c>
      <c r="B107367" s="1" t="s">
        <v>106994</v>
      </c>
      <c r="C107367" s="1" t="s">
        <v>60</v>
      </c>
    </row>
    <row r="107368" spans="1:3" x14ac:dyDescent="0.2">
      <c r="A107368" s="1">
        <v>107366</v>
      </c>
      <c r="B107368" s="1" t="s">
        <v>106995</v>
      </c>
      <c r="C107368" s="1" t="s">
        <v>5</v>
      </c>
    </row>
    <row r="107369" spans="1:3" x14ac:dyDescent="0.2">
      <c r="A107369" s="1">
        <v>107367</v>
      </c>
      <c r="B107369" s="1" t="s">
        <v>106996</v>
      </c>
      <c r="C107369" s="1" t="s">
        <v>60</v>
      </c>
    </row>
    <row r="107370" spans="1:3" x14ac:dyDescent="0.2">
      <c r="A107370" s="1">
        <v>107368</v>
      </c>
      <c r="B107370" s="1" t="s">
        <v>106997</v>
      </c>
      <c r="C107370" s="1" t="s">
        <v>60</v>
      </c>
    </row>
    <row r="107371" spans="1:3" x14ac:dyDescent="0.2">
      <c r="A107371" s="1">
        <v>107369</v>
      </c>
      <c r="B107371" s="1" t="s">
        <v>106998</v>
      </c>
      <c r="C107371" s="1" t="s">
        <v>60</v>
      </c>
    </row>
    <row r="107372" spans="1:3" x14ac:dyDescent="0.2">
      <c r="A107372" s="1">
        <v>107370</v>
      </c>
      <c r="B107372" s="1" t="s">
        <v>106999</v>
      </c>
      <c r="C107372" s="1" t="s">
        <v>60</v>
      </c>
    </row>
    <row r="107373" spans="1:3" x14ac:dyDescent="0.2">
      <c r="A107373" s="1">
        <v>107371</v>
      </c>
      <c r="B107373" s="1" t="s">
        <v>107000</v>
      </c>
      <c r="C107373" s="1" t="s">
        <v>60</v>
      </c>
    </row>
    <row r="107374" spans="1:3" x14ac:dyDescent="0.2">
      <c r="A107374" s="1">
        <v>107372</v>
      </c>
      <c r="B107374" s="1" t="s">
        <v>107001</v>
      </c>
      <c r="C107374" s="1" t="s">
        <v>60</v>
      </c>
    </row>
    <row r="107375" spans="1:3" x14ac:dyDescent="0.2">
      <c r="A107375" s="1">
        <v>107373</v>
      </c>
      <c r="B107375" s="1" t="s">
        <v>107002</v>
      </c>
      <c r="C107375" s="1" t="s">
        <v>60</v>
      </c>
    </row>
    <row r="107376" spans="1:3" x14ac:dyDescent="0.2">
      <c r="A107376" s="1">
        <v>107374</v>
      </c>
      <c r="B107376" s="1" t="s">
        <v>107003</v>
      </c>
      <c r="C107376" s="1" t="s">
        <v>60</v>
      </c>
    </row>
    <row r="107377" spans="1:4" x14ac:dyDescent="0.2">
      <c r="A107377" s="1">
        <v>107375</v>
      </c>
      <c r="B107377" s="1" t="s">
        <v>107004</v>
      </c>
      <c r="C107377" s="1" t="s">
        <v>60</v>
      </c>
    </row>
    <row r="107378" spans="1:4" x14ac:dyDescent="0.2">
      <c r="A107378" s="1">
        <v>107376</v>
      </c>
      <c r="B107378" s="1" t="s">
        <v>107005</v>
      </c>
      <c r="C107378" s="1" t="s">
        <v>60</v>
      </c>
    </row>
    <row r="107379" spans="1:4" x14ac:dyDescent="0.2">
      <c r="A107379" s="1">
        <v>107377</v>
      </c>
      <c r="B107379" s="1" t="s">
        <v>107006</v>
      </c>
      <c r="C107379" s="1" t="s">
        <v>60</v>
      </c>
    </row>
    <row r="107380" spans="1:4" x14ac:dyDescent="0.2">
      <c r="A107380" s="1">
        <v>107378</v>
      </c>
      <c r="B107380" s="1" t="s">
        <v>107007</v>
      </c>
      <c r="C107380" s="1" t="s">
        <v>5</v>
      </c>
    </row>
    <row r="107381" spans="1:4" x14ac:dyDescent="0.2">
      <c r="A107381" s="1">
        <v>107379</v>
      </c>
      <c r="B107381" s="1" t="s">
        <v>107008</v>
      </c>
      <c r="C107381" s="1" t="s">
        <v>5</v>
      </c>
    </row>
    <row r="107382" spans="1:4" x14ac:dyDescent="0.2">
      <c r="A107382" s="1">
        <v>107380</v>
      </c>
      <c r="B107382" s="1" t="s">
        <v>107009</v>
      </c>
      <c r="C107382" s="1" t="s">
        <v>5</v>
      </c>
    </row>
    <row r="107383" spans="1:4" x14ac:dyDescent="0.2">
      <c r="A107383" s="1">
        <v>107381</v>
      </c>
      <c r="B107383" s="1" t="s">
        <v>107010</v>
      </c>
      <c r="C107383" s="1" t="s">
        <v>60</v>
      </c>
    </row>
    <row r="107384" spans="1:4" x14ac:dyDescent="0.2">
      <c r="A107384" s="1">
        <v>107382</v>
      </c>
      <c r="B107384" s="1" t="s">
        <v>107011</v>
      </c>
      <c r="C107384" s="1" t="s">
        <v>60</v>
      </c>
    </row>
    <row r="107385" spans="1:4" x14ac:dyDescent="0.2">
      <c r="A107385" s="1">
        <v>107383</v>
      </c>
      <c r="B107385" s="1" t="s">
        <v>107012</v>
      </c>
      <c r="C107385" s="1" t="s">
        <v>60</v>
      </c>
    </row>
    <row r="107386" spans="1:4" x14ac:dyDescent="0.2">
      <c r="A107386" s="1">
        <v>107384</v>
      </c>
      <c r="B107386" s="1" t="s">
        <v>107013</v>
      </c>
      <c r="C107386" s="1" t="s">
        <v>60</v>
      </c>
    </row>
    <row r="107387" spans="1:4" x14ac:dyDescent="0.2">
      <c r="A107387" s="1">
        <v>107385</v>
      </c>
      <c r="B107387" s="1" t="s">
        <v>107014</v>
      </c>
      <c r="C107387" s="1" t="s">
        <v>60</v>
      </c>
    </row>
    <row r="107388" spans="1:4" x14ac:dyDescent="0.2">
      <c r="A107388" s="1">
        <v>107386</v>
      </c>
      <c r="B107388" s="1" t="s">
        <v>107015</v>
      </c>
      <c r="C107388" s="1" t="s">
        <v>60</v>
      </c>
    </row>
    <row r="107389" spans="1:4" x14ac:dyDescent="0.2">
      <c r="A107389" s="1">
        <v>107387</v>
      </c>
      <c r="B107389" s="1" t="s">
        <v>107016</v>
      </c>
      <c r="C107389" s="1" t="s">
        <v>60</v>
      </c>
      <c r="D107389" s="1" t="s">
        <v>61</v>
      </c>
    </row>
    <row r="107390" spans="1:4" x14ac:dyDescent="0.2">
      <c r="A107390" s="1">
        <v>107388</v>
      </c>
      <c r="B107390" s="1" t="s">
        <v>107017</v>
      </c>
      <c r="C107390" s="1" t="s">
        <v>60</v>
      </c>
    </row>
    <row r="107391" spans="1:4" x14ac:dyDescent="0.2">
      <c r="A107391" s="1">
        <v>107389</v>
      </c>
      <c r="B107391" s="1" t="s">
        <v>107018</v>
      </c>
      <c r="C107391" s="1" t="s">
        <v>60</v>
      </c>
    </row>
    <row r="107392" spans="1:4" x14ac:dyDescent="0.2">
      <c r="A107392" s="1">
        <v>107390</v>
      </c>
      <c r="B107392" s="1" t="s">
        <v>107019</v>
      </c>
      <c r="C107392" s="1" t="s">
        <v>60</v>
      </c>
    </row>
    <row r="107393" spans="1:4" x14ac:dyDescent="0.2">
      <c r="A107393" s="1">
        <v>107391</v>
      </c>
      <c r="B107393" s="1" t="s">
        <v>107020</v>
      </c>
      <c r="C107393" s="1" t="s">
        <v>60</v>
      </c>
    </row>
    <row r="107394" spans="1:4" x14ac:dyDescent="0.2">
      <c r="A107394" s="1">
        <v>107392</v>
      </c>
      <c r="B107394" s="1" t="s">
        <v>107021</v>
      </c>
      <c r="C107394" s="1" t="s">
        <v>60</v>
      </c>
      <c r="D107394" s="1" t="s">
        <v>61</v>
      </c>
    </row>
    <row r="107395" spans="1:4" x14ac:dyDescent="0.2">
      <c r="A107395" s="1">
        <v>107393</v>
      </c>
      <c r="B107395" s="1" t="s">
        <v>107022</v>
      </c>
      <c r="C107395" s="1" t="s">
        <v>60</v>
      </c>
    </row>
    <row r="107396" spans="1:4" x14ac:dyDescent="0.2">
      <c r="A107396" s="1">
        <v>107394</v>
      </c>
      <c r="B107396" s="1" t="s">
        <v>107023</v>
      </c>
      <c r="C107396" s="1" t="s">
        <v>60</v>
      </c>
      <c r="D107396" s="1" t="s">
        <v>61</v>
      </c>
    </row>
    <row r="107397" spans="1:4" x14ac:dyDescent="0.2">
      <c r="A107397" s="1">
        <v>107395</v>
      </c>
      <c r="B107397" s="1" t="s">
        <v>107024</v>
      </c>
      <c r="C107397" s="1" t="s">
        <v>60</v>
      </c>
      <c r="D107397" s="1" t="s">
        <v>61</v>
      </c>
    </row>
    <row r="107398" spans="1:4" x14ac:dyDescent="0.2">
      <c r="A107398" s="1">
        <v>107396</v>
      </c>
      <c r="B107398" s="1" t="s">
        <v>107025</v>
      </c>
      <c r="C107398" s="1" t="s">
        <v>5</v>
      </c>
    </row>
    <row r="107399" spans="1:4" x14ac:dyDescent="0.2">
      <c r="A107399" s="1">
        <v>107397</v>
      </c>
      <c r="B107399" s="1" t="s">
        <v>107026</v>
      </c>
      <c r="C107399" s="1" t="s">
        <v>60</v>
      </c>
    </row>
    <row r="107400" spans="1:4" x14ac:dyDescent="0.2">
      <c r="A107400" s="1">
        <v>107398</v>
      </c>
      <c r="B107400" s="1" t="s">
        <v>107027</v>
      </c>
      <c r="C107400" s="1" t="s">
        <v>60</v>
      </c>
    </row>
    <row r="107401" spans="1:4" x14ac:dyDescent="0.2">
      <c r="A107401" s="1">
        <v>107399</v>
      </c>
      <c r="B107401" s="1" t="s">
        <v>107028</v>
      </c>
      <c r="C107401" s="1" t="s">
        <v>60</v>
      </c>
    </row>
    <row r="107402" spans="1:4" x14ac:dyDescent="0.2">
      <c r="A107402" s="1">
        <v>107400</v>
      </c>
      <c r="B107402" s="1" t="s">
        <v>107029</v>
      </c>
      <c r="C107402" s="1" t="s">
        <v>60</v>
      </c>
    </row>
    <row r="107403" spans="1:4" x14ac:dyDescent="0.2">
      <c r="A107403" s="1">
        <v>107401</v>
      </c>
      <c r="B107403" s="1" t="s">
        <v>107030</v>
      </c>
      <c r="C107403" s="1" t="s">
        <v>60</v>
      </c>
    </row>
    <row r="107404" spans="1:4" x14ac:dyDescent="0.2">
      <c r="A107404" s="1">
        <v>107402</v>
      </c>
      <c r="B107404" s="1" t="s">
        <v>107031</v>
      </c>
      <c r="C107404" s="1" t="s">
        <v>5</v>
      </c>
    </row>
    <row r="107405" spans="1:4" x14ac:dyDescent="0.2">
      <c r="A107405" s="1">
        <v>107403</v>
      </c>
      <c r="B107405" s="1" t="s">
        <v>107032</v>
      </c>
      <c r="C107405" s="1" t="s">
        <v>60</v>
      </c>
    </row>
    <row r="107406" spans="1:4" x14ac:dyDescent="0.2">
      <c r="A107406" s="1">
        <v>107404</v>
      </c>
      <c r="B107406" s="1" t="s">
        <v>107033</v>
      </c>
      <c r="C107406" s="1" t="s">
        <v>60</v>
      </c>
    </row>
    <row r="107407" spans="1:4" x14ac:dyDescent="0.2">
      <c r="A107407" s="1">
        <v>107405</v>
      </c>
      <c r="B107407" s="1" t="s">
        <v>107034</v>
      </c>
      <c r="C107407" s="1" t="s">
        <v>60</v>
      </c>
    </row>
    <row r="107408" spans="1:4" x14ac:dyDescent="0.2">
      <c r="A107408" s="1">
        <v>107406</v>
      </c>
      <c r="B107408" s="1" t="s">
        <v>107035</v>
      </c>
      <c r="C107408" s="1" t="s">
        <v>60</v>
      </c>
    </row>
    <row r="107409" spans="1:4" x14ac:dyDescent="0.2">
      <c r="A107409" s="1">
        <v>107407</v>
      </c>
      <c r="B107409" s="1" t="s">
        <v>107036</v>
      </c>
      <c r="C107409" s="1" t="s">
        <v>60</v>
      </c>
    </row>
    <row r="107410" spans="1:4" x14ac:dyDescent="0.2">
      <c r="A107410" s="1">
        <v>107408</v>
      </c>
      <c r="B107410" s="1" t="s">
        <v>107037</v>
      </c>
      <c r="C107410" s="1" t="s">
        <v>307</v>
      </c>
    </row>
    <row r="107411" spans="1:4" x14ac:dyDescent="0.2">
      <c r="A107411" s="1">
        <v>107409</v>
      </c>
      <c r="B107411" s="1" t="s">
        <v>107038</v>
      </c>
      <c r="C107411" s="1" t="s">
        <v>60</v>
      </c>
    </row>
    <row r="107412" spans="1:4" x14ac:dyDescent="0.2">
      <c r="A107412" s="1">
        <v>107410</v>
      </c>
      <c r="B107412" s="1" t="s">
        <v>107039</v>
      </c>
      <c r="C107412" s="1" t="s">
        <v>60</v>
      </c>
    </row>
    <row r="107413" spans="1:4" x14ac:dyDescent="0.2">
      <c r="A107413" s="1">
        <v>107411</v>
      </c>
      <c r="B107413" s="1" t="s">
        <v>107040</v>
      </c>
      <c r="C107413" s="1" t="s">
        <v>60</v>
      </c>
    </row>
    <row r="107414" spans="1:4" x14ac:dyDescent="0.2">
      <c r="A107414" s="1">
        <v>107412</v>
      </c>
      <c r="B107414" s="1" t="s">
        <v>107041</v>
      </c>
      <c r="C107414" s="1" t="s">
        <v>60</v>
      </c>
    </row>
    <row r="107415" spans="1:4" x14ac:dyDescent="0.2">
      <c r="A107415" s="1">
        <v>107413</v>
      </c>
      <c r="B107415" s="1" t="s">
        <v>107042</v>
      </c>
      <c r="C107415" s="1" t="s">
        <v>60</v>
      </c>
    </row>
    <row r="107416" spans="1:4" x14ac:dyDescent="0.2">
      <c r="A107416" s="1">
        <v>107414</v>
      </c>
      <c r="B107416" s="1" t="s">
        <v>107043</v>
      </c>
      <c r="C107416" s="1" t="s">
        <v>60</v>
      </c>
      <c r="D107416" s="1" t="s">
        <v>61</v>
      </c>
    </row>
    <row r="107417" spans="1:4" x14ac:dyDescent="0.2">
      <c r="A107417" s="1">
        <v>107415</v>
      </c>
      <c r="B107417" s="1" t="s">
        <v>107044</v>
      </c>
      <c r="C107417" s="1" t="s">
        <v>60</v>
      </c>
    </row>
    <row r="107418" spans="1:4" x14ac:dyDescent="0.2">
      <c r="A107418" s="1">
        <v>107416</v>
      </c>
      <c r="B107418" s="1" t="s">
        <v>107045</v>
      </c>
      <c r="C107418" s="1" t="s">
        <v>60</v>
      </c>
    </row>
    <row r="107419" spans="1:4" x14ac:dyDescent="0.2">
      <c r="A107419" s="1">
        <v>107417</v>
      </c>
      <c r="B107419" s="1" t="s">
        <v>107046</v>
      </c>
      <c r="C107419" s="1" t="s">
        <v>5</v>
      </c>
    </row>
    <row r="107420" spans="1:4" x14ac:dyDescent="0.2">
      <c r="A107420" s="1">
        <v>107418</v>
      </c>
      <c r="B107420" s="1" t="s">
        <v>107047</v>
      </c>
      <c r="C107420" s="1" t="s">
        <v>60</v>
      </c>
    </row>
    <row r="107421" spans="1:4" x14ac:dyDescent="0.2">
      <c r="A107421" s="1">
        <v>107419</v>
      </c>
      <c r="B107421" s="1" t="s">
        <v>107048</v>
      </c>
      <c r="C107421" s="1" t="s">
        <v>60</v>
      </c>
    </row>
    <row r="107422" spans="1:4" x14ac:dyDescent="0.2">
      <c r="A107422" s="1">
        <v>107420</v>
      </c>
      <c r="B107422" s="1" t="s">
        <v>107049</v>
      </c>
      <c r="C107422" s="1" t="s">
        <v>60</v>
      </c>
    </row>
    <row r="107423" spans="1:4" x14ac:dyDescent="0.2">
      <c r="A107423" s="1">
        <v>107421</v>
      </c>
      <c r="B107423" s="1" t="s">
        <v>107050</v>
      </c>
      <c r="C107423" s="1" t="s">
        <v>60</v>
      </c>
      <c r="D107423" s="1" t="s">
        <v>61</v>
      </c>
    </row>
    <row r="107424" spans="1:4" x14ac:dyDescent="0.2">
      <c r="A107424" s="1">
        <v>107422</v>
      </c>
      <c r="B107424" s="1" t="s">
        <v>107051</v>
      </c>
      <c r="C107424" s="1" t="s">
        <v>5</v>
      </c>
    </row>
    <row r="107425" spans="1:4" x14ac:dyDescent="0.2">
      <c r="A107425" s="1">
        <v>107423</v>
      </c>
      <c r="B107425" s="1" t="s">
        <v>107052</v>
      </c>
      <c r="C107425" s="1" t="s">
        <v>60</v>
      </c>
    </row>
    <row r="107426" spans="1:4" x14ac:dyDescent="0.2">
      <c r="A107426" s="1">
        <v>107424</v>
      </c>
      <c r="B107426" s="1" t="s">
        <v>107053</v>
      </c>
      <c r="C107426" s="1" t="s">
        <v>60</v>
      </c>
      <c r="D107426" s="1" t="s">
        <v>61</v>
      </c>
    </row>
    <row r="107427" spans="1:4" x14ac:dyDescent="0.2">
      <c r="A107427" s="1">
        <v>107425</v>
      </c>
      <c r="B107427" s="1" t="s">
        <v>107054</v>
      </c>
      <c r="C107427" s="1" t="s">
        <v>60</v>
      </c>
    </row>
    <row r="107428" spans="1:4" x14ac:dyDescent="0.2">
      <c r="A107428" s="1">
        <v>107426</v>
      </c>
      <c r="B107428" s="1" t="s">
        <v>107055</v>
      </c>
      <c r="C107428" s="1" t="s">
        <v>60</v>
      </c>
    </row>
    <row r="107429" spans="1:4" x14ac:dyDescent="0.2">
      <c r="A107429" s="1">
        <v>107427</v>
      </c>
      <c r="B107429" s="1" t="s">
        <v>107056</v>
      </c>
      <c r="C107429" s="1" t="s">
        <v>60</v>
      </c>
    </row>
    <row r="107430" spans="1:4" x14ac:dyDescent="0.2">
      <c r="A107430" s="1">
        <v>107428</v>
      </c>
      <c r="B107430" s="1" t="s">
        <v>107057</v>
      </c>
      <c r="C107430" s="1" t="s">
        <v>60</v>
      </c>
    </row>
    <row r="107431" spans="1:4" x14ac:dyDescent="0.2">
      <c r="A107431" s="1">
        <v>107429</v>
      </c>
      <c r="B107431" s="1" t="s">
        <v>107058</v>
      </c>
      <c r="C107431" s="1" t="s">
        <v>5</v>
      </c>
    </row>
    <row r="107432" spans="1:4" x14ac:dyDescent="0.2">
      <c r="A107432" s="1">
        <v>107430</v>
      </c>
      <c r="B107432" s="1" t="s">
        <v>107059</v>
      </c>
      <c r="C107432" s="1" t="s">
        <v>60</v>
      </c>
    </row>
    <row r="107433" spans="1:4" x14ac:dyDescent="0.2">
      <c r="A107433" s="1">
        <v>107431</v>
      </c>
      <c r="B107433" s="1" t="s">
        <v>107060</v>
      </c>
      <c r="C107433" s="1" t="s">
        <v>5</v>
      </c>
    </row>
    <row r="107434" spans="1:4" x14ac:dyDescent="0.2">
      <c r="A107434" s="1">
        <v>107432</v>
      </c>
      <c r="B107434" s="1" t="s">
        <v>107061</v>
      </c>
      <c r="C107434" s="1" t="s">
        <v>60</v>
      </c>
    </row>
    <row r="107435" spans="1:4" x14ac:dyDescent="0.2">
      <c r="A107435" s="1">
        <v>107433</v>
      </c>
      <c r="B107435" s="1" t="s">
        <v>107062</v>
      </c>
      <c r="C107435" s="1" t="s">
        <v>60</v>
      </c>
    </row>
    <row r="107436" spans="1:4" x14ac:dyDescent="0.2">
      <c r="A107436" s="1">
        <v>107434</v>
      </c>
      <c r="B107436" s="1" t="s">
        <v>107063</v>
      </c>
      <c r="C107436" s="1" t="s">
        <v>60</v>
      </c>
    </row>
    <row r="107437" spans="1:4" x14ac:dyDescent="0.2">
      <c r="A107437" s="1">
        <v>107435</v>
      </c>
      <c r="B107437" s="1" t="s">
        <v>107064</v>
      </c>
      <c r="C107437" s="1" t="s">
        <v>60</v>
      </c>
    </row>
    <row r="107438" spans="1:4" x14ac:dyDescent="0.2">
      <c r="A107438" s="1">
        <v>107436</v>
      </c>
      <c r="B107438" s="1" t="s">
        <v>107065</v>
      </c>
      <c r="C107438" s="1" t="s">
        <v>60</v>
      </c>
      <c r="D107438" s="1" t="s">
        <v>61</v>
      </c>
    </row>
    <row r="107439" spans="1:4" x14ac:dyDescent="0.2">
      <c r="A107439" s="1">
        <v>107437</v>
      </c>
      <c r="B107439" s="1" t="s">
        <v>107066</v>
      </c>
      <c r="C107439" s="1" t="s">
        <v>5</v>
      </c>
    </row>
    <row r="107440" spans="1:4" x14ac:dyDescent="0.2">
      <c r="A107440" s="1">
        <v>107438</v>
      </c>
      <c r="B107440" s="1" t="s">
        <v>107067</v>
      </c>
      <c r="C107440" s="1" t="s">
        <v>5</v>
      </c>
    </row>
    <row r="107441" spans="1:4" x14ac:dyDescent="0.2">
      <c r="A107441" s="1">
        <v>107439</v>
      </c>
      <c r="B107441" s="1" t="s">
        <v>107068</v>
      </c>
      <c r="C107441" s="1" t="s">
        <v>60</v>
      </c>
    </row>
    <row r="107442" spans="1:4" x14ac:dyDescent="0.2">
      <c r="A107442" s="1">
        <v>107440</v>
      </c>
      <c r="B107442" s="1" t="s">
        <v>107069</v>
      </c>
      <c r="C107442" s="1" t="s">
        <v>60</v>
      </c>
    </row>
    <row r="107443" spans="1:4" x14ac:dyDescent="0.2">
      <c r="A107443" s="1">
        <v>107441</v>
      </c>
      <c r="B107443" s="1" t="s">
        <v>107070</v>
      </c>
      <c r="C107443" s="1" t="s">
        <v>60</v>
      </c>
    </row>
    <row r="107444" spans="1:4" x14ac:dyDescent="0.2">
      <c r="A107444" s="1">
        <v>107442</v>
      </c>
      <c r="B107444" s="1" t="s">
        <v>107071</v>
      </c>
      <c r="C107444" s="1" t="s">
        <v>5</v>
      </c>
    </row>
    <row r="107445" spans="1:4" x14ac:dyDescent="0.2">
      <c r="A107445" s="1">
        <v>107443</v>
      </c>
      <c r="B107445" s="1" t="s">
        <v>107072</v>
      </c>
      <c r="C107445" s="1" t="s">
        <v>60</v>
      </c>
    </row>
    <row r="107446" spans="1:4" x14ac:dyDescent="0.2">
      <c r="A107446" s="1">
        <v>107444</v>
      </c>
      <c r="B107446" s="1" t="s">
        <v>107073</v>
      </c>
      <c r="C107446" s="1" t="s">
        <v>60</v>
      </c>
    </row>
    <row r="107447" spans="1:4" x14ac:dyDescent="0.2">
      <c r="A107447" s="1">
        <v>107445</v>
      </c>
      <c r="B107447" s="1" t="s">
        <v>107074</v>
      </c>
      <c r="C107447" s="1" t="s">
        <v>60</v>
      </c>
      <c r="D107447" s="1" t="s">
        <v>61</v>
      </c>
    </row>
    <row r="107448" spans="1:4" x14ac:dyDescent="0.2">
      <c r="A107448" s="1">
        <v>107446</v>
      </c>
      <c r="B107448" s="1" t="s">
        <v>107075</v>
      </c>
      <c r="C107448" s="1" t="s">
        <v>60</v>
      </c>
    </row>
    <row r="107449" spans="1:4" x14ac:dyDescent="0.2">
      <c r="A107449" s="1">
        <v>107447</v>
      </c>
      <c r="B107449" s="1" t="s">
        <v>107076</v>
      </c>
      <c r="C107449" s="1" t="s">
        <v>60</v>
      </c>
    </row>
    <row r="107450" spans="1:4" x14ac:dyDescent="0.2">
      <c r="A107450" s="1">
        <v>107448</v>
      </c>
      <c r="B107450" s="1" t="s">
        <v>107077</v>
      </c>
      <c r="C107450" s="1" t="s">
        <v>60</v>
      </c>
    </row>
    <row r="107451" spans="1:4" x14ac:dyDescent="0.2">
      <c r="A107451" s="1">
        <v>107449</v>
      </c>
      <c r="B107451" s="1" t="s">
        <v>107078</v>
      </c>
      <c r="C107451" s="1" t="s">
        <v>60</v>
      </c>
    </row>
    <row r="107452" spans="1:4" x14ac:dyDescent="0.2">
      <c r="A107452" s="1">
        <v>107450</v>
      </c>
      <c r="B107452" s="1" t="s">
        <v>107079</v>
      </c>
      <c r="C107452" s="1" t="s">
        <v>60</v>
      </c>
    </row>
    <row r="107453" spans="1:4" x14ac:dyDescent="0.2">
      <c r="A107453" s="1">
        <v>107451</v>
      </c>
      <c r="B107453" s="1" t="s">
        <v>107080</v>
      </c>
      <c r="C107453" s="1" t="s">
        <v>60</v>
      </c>
    </row>
    <row r="107454" spans="1:4" x14ac:dyDescent="0.2">
      <c r="A107454" s="1">
        <v>107452</v>
      </c>
      <c r="B107454" s="1" t="s">
        <v>107081</v>
      </c>
      <c r="C107454" s="1" t="s">
        <v>60</v>
      </c>
    </row>
    <row r="107455" spans="1:4" x14ac:dyDescent="0.2">
      <c r="A107455" s="1">
        <v>107453</v>
      </c>
      <c r="B107455" s="1" t="s">
        <v>107082</v>
      </c>
      <c r="C107455" s="1" t="s">
        <v>60</v>
      </c>
    </row>
    <row r="107456" spans="1:4" x14ac:dyDescent="0.2">
      <c r="A107456" s="1">
        <v>107454</v>
      </c>
      <c r="B107456" s="1" t="s">
        <v>107083</v>
      </c>
      <c r="C107456" s="1" t="s">
        <v>60</v>
      </c>
    </row>
    <row r="107457" spans="1:3" x14ac:dyDescent="0.2">
      <c r="A107457" s="1">
        <v>107455</v>
      </c>
      <c r="B107457" s="1" t="s">
        <v>107084</v>
      </c>
      <c r="C107457" s="1" t="s">
        <v>5</v>
      </c>
    </row>
    <row r="107458" spans="1:3" x14ac:dyDescent="0.2">
      <c r="A107458" s="1">
        <v>107456</v>
      </c>
      <c r="B107458" s="1" t="s">
        <v>107085</v>
      </c>
      <c r="C107458" s="1" t="s">
        <v>60</v>
      </c>
    </row>
    <row r="107459" spans="1:3" x14ac:dyDescent="0.2">
      <c r="A107459" s="1">
        <v>107457</v>
      </c>
      <c r="B107459" s="1" t="s">
        <v>107086</v>
      </c>
      <c r="C107459" s="1" t="s">
        <v>5</v>
      </c>
    </row>
    <row r="107460" spans="1:3" x14ac:dyDescent="0.2">
      <c r="A107460" s="1">
        <v>107458</v>
      </c>
      <c r="B107460" s="1" t="s">
        <v>107087</v>
      </c>
      <c r="C107460" s="1" t="s">
        <v>5</v>
      </c>
    </row>
    <row r="107461" spans="1:3" x14ac:dyDescent="0.2">
      <c r="A107461" s="1">
        <v>107459</v>
      </c>
      <c r="B107461" s="1" t="s">
        <v>107088</v>
      </c>
      <c r="C107461" s="1" t="s">
        <v>5</v>
      </c>
    </row>
    <row r="107462" spans="1:3" x14ac:dyDescent="0.2">
      <c r="A107462" s="1">
        <v>107460</v>
      </c>
      <c r="B107462" s="1" t="s">
        <v>107089</v>
      </c>
      <c r="C107462" s="1" t="s">
        <v>5</v>
      </c>
    </row>
    <row r="107463" spans="1:3" x14ac:dyDescent="0.2">
      <c r="A107463" s="1">
        <v>107461</v>
      </c>
      <c r="B107463" s="1" t="s">
        <v>107090</v>
      </c>
      <c r="C107463" s="1" t="s">
        <v>60</v>
      </c>
    </row>
    <row r="107464" spans="1:3" x14ac:dyDescent="0.2">
      <c r="A107464" s="1">
        <v>107462</v>
      </c>
      <c r="B107464" s="1" t="s">
        <v>107091</v>
      </c>
      <c r="C107464" s="1" t="s">
        <v>60</v>
      </c>
    </row>
    <row r="107465" spans="1:3" x14ac:dyDescent="0.2">
      <c r="A107465" s="1">
        <v>107463</v>
      </c>
      <c r="B107465" s="1" t="s">
        <v>107092</v>
      </c>
      <c r="C107465" s="1" t="s">
        <v>5</v>
      </c>
    </row>
    <row r="107466" spans="1:3" x14ac:dyDescent="0.2">
      <c r="A107466" s="1">
        <v>107464</v>
      </c>
      <c r="B107466" s="1" t="s">
        <v>107093</v>
      </c>
      <c r="C107466" s="1" t="s">
        <v>5</v>
      </c>
    </row>
    <row r="107467" spans="1:3" x14ac:dyDescent="0.2">
      <c r="A107467" s="1">
        <v>107465</v>
      </c>
      <c r="B107467" s="1" t="s">
        <v>107094</v>
      </c>
      <c r="C107467" s="1" t="s">
        <v>60</v>
      </c>
    </row>
    <row r="107468" spans="1:3" x14ac:dyDescent="0.2">
      <c r="A107468" s="1">
        <v>107466</v>
      </c>
      <c r="B107468" s="1" t="s">
        <v>107095</v>
      </c>
      <c r="C107468" s="1" t="s">
        <v>5</v>
      </c>
    </row>
    <row r="107469" spans="1:3" x14ac:dyDescent="0.2">
      <c r="A107469" s="1">
        <v>107467</v>
      </c>
      <c r="B107469" s="1" t="s">
        <v>107096</v>
      </c>
      <c r="C107469" s="1" t="s">
        <v>5</v>
      </c>
    </row>
    <row r="107470" spans="1:3" x14ac:dyDescent="0.2">
      <c r="A107470" s="1">
        <v>107468</v>
      </c>
      <c r="B107470" s="1" t="s">
        <v>107097</v>
      </c>
      <c r="C107470" s="1" t="s">
        <v>5</v>
      </c>
    </row>
    <row r="107471" spans="1:3" x14ac:dyDescent="0.2">
      <c r="A107471" s="1">
        <v>107469</v>
      </c>
      <c r="B107471" s="1" t="s">
        <v>107098</v>
      </c>
      <c r="C107471" s="1" t="s">
        <v>60</v>
      </c>
    </row>
    <row r="107472" spans="1:3" x14ac:dyDescent="0.2">
      <c r="A107472" s="1">
        <v>107470</v>
      </c>
      <c r="B107472" s="1" t="s">
        <v>107099</v>
      </c>
      <c r="C107472" s="1" t="s">
        <v>60</v>
      </c>
    </row>
    <row r="107473" spans="1:3" x14ac:dyDescent="0.2">
      <c r="A107473" s="1">
        <v>107471</v>
      </c>
      <c r="B107473" s="1" t="s">
        <v>107100</v>
      </c>
      <c r="C107473" s="1" t="s">
        <v>60</v>
      </c>
    </row>
    <row r="107474" spans="1:3" x14ac:dyDescent="0.2">
      <c r="A107474" s="1">
        <v>107472</v>
      </c>
      <c r="B107474" s="1" t="s">
        <v>107101</v>
      </c>
      <c r="C107474" s="1" t="s">
        <v>5</v>
      </c>
    </row>
    <row r="107475" spans="1:3" x14ac:dyDescent="0.2">
      <c r="A107475" s="1">
        <v>107473</v>
      </c>
      <c r="B107475" s="1" t="s">
        <v>107102</v>
      </c>
      <c r="C107475" s="1" t="s">
        <v>5</v>
      </c>
    </row>
    <row r="107476" spans="1:3" x14ac:dyDescent="0.2">
      <c r="A107476" s="1">
        <v>107474</v>
      </c>
      <c r="B107476" s="1" t="s">
        <v>107103</v>
      </c>
      <c r="C107476" s="1" t="s">
        <v>5</v>
      </c>
    </row>
    <row r="107477" spans="1:3" x14ac:dyDescent="0.2">
      <c r="A107477" s="1">
        <v>107475</v>
      </c>
      <c r="B107477" s="1" t="s">
        <v>107104</v>
      </c>
      <c r="C107477" s="1" t="s">
        <v>5</v>
      </c>
    </row>
    <row r="107478" spans="1:3" x14ac:dyDescent="0.2">
      <c r="A107478" s="1">
        <v>107476</v>
      </c>
      <c r="B107478" s="1" t="s">
        <v>107105</v>
      </c>
      <c r="C107478" s="1" t="s">
        <v>5</v>
      </c>
    </row>
    <row r="107479" spans="1:3" x14ac:dyDescent="0.2">
      <c r="A107479" s="1">
        <v>107477</v>
      </c>
      <c r="B107479" s="1" t="s">
        <v>107106</v>
      </c>
      <c r="C107479" s="1" t="s">
        <v>60</v>
      </c>
    </row>
    <row r="107480" spans="1:3" x14ac:dyDescent="0.2">
      <c r="A107480" s="1">
        <v>107478</v>
      </c>
      <c r="B107480" s="1" t="s">
        <v>107107</v>
      </c>
      <c r="C107480" s="1" t="s">
        <v>60</v>
      </c>
    </row>
    <row r="107481" spans="1:3" x14ac:dyDescent="0.2">
      <c r="A107481" s="1">
        <v>107479</v>
      </c>
      <c r="B107481" s="1" t="s">
        <v>107108</v>
      </c>
      <c r="C107481" s="1" t="s">
        <v>60</v>
      </c>
    </row>
    <row r="107482" spans="1:3" x14ac:dyDescent="0.2">
      <c r="A107482" s="1">
        <v>107480</v>
      </c>
      <c r="B107482" s="1" t="s">
        <v>107109</v>
      </c>
      <c r="C107482" s="1" t="s">
        <v>60</v>
      </c>
    </row>
    <row r="107483" spans="1:3" x14ac:dyDescent="0.2">
      <c r="A107483" s="1">
        <v>107481</v>
      </c>
      <c r="B107483" s="1" t="s">
        <v>107110</v>
      </c>
      <c r="C107483" s="1" t="s">
        <v>60</v>
      </c>
    </row>
    <row r="107484" spans="1:3" x14ac:dyDescent="0.2">
      <c r="A107484" s="1">
        <v>107482</v>
      </c>
      <c r="B107484" s="1" t="s">
        <v>107111</v>
      </c>
      <c r="C107484" s="1" t="s">
        <v>60</v>
      </c>
    </row>
    <row r="107485" spans="1:3" x14ac:dyDescent="0.2">
      <c r="A107485" s="1">
        <v>107483</v>
      </c>
      <c r="B107485" s="1" t="s">
        <v>107112</v>
      </c>
      <c r="C107485" s="1" t="s">
        <v>5</v>
      </c>
    </row>
    <row r="107486" spans="1:3" x14ac:dyDescent="0.2">
      <c r="A107486" s="1">
        <v>107484</v>
      </c>
      <c r="B107486" s="1" t="s">
        <v>107113</v>
      </c>
      <c r="C107486" s="1" t="s">
        <v>60</v>
      </c>
    </row>
    <row r="107487" spans="1:3" x14ac:dyDescent="0.2">
      <c r="A107487" s="1">
        <v>107485</v>
      </c>
      <c r="B107487" s="1" t="s">
        <v>107114</v>
      </c>
      <c r="C107487" s="1" t="s">
        <v>60</v>
      </c>
    </row>
    <row r="107488" spans="1:3" x14ac:dyDescent="0.2">
      <c r="A107488" s="1">
        <v>107486</v>
      </c>
      <c r="B107488" s="1" t="s">
        <v>107115</v>
      </c>
      <c r="C107488" s="1" t="s">
        <v>60</v>
      </c>
    </row>
    <row r="107489" spans="1:3" x14ac:dyDescent="0.2">
      <c r="A107489" s="1">
        <v>107487</v>
      </c>
      <c r="B107489" s="1" t="s">
        <v>107116</v>
      </c>
      <c r="C107489" s="1" t="s">
        <v>5</v>
      </c>
    </row>
    <row r="107490" spans="1:3" x14ac:dyDescent="0.2">
      <c r="A107490" s="1">
        <v>107488</v>
      </c>
      <c r="B107490" s="1" t="s">
        <v>107117</v>
      </c>
      <c r="C107490" s="1" t="s">
        <v>60</v>
      </c>
    </row>
    <row r="107491" spans="1:3" x14ac:dyDescent="0.2">
      <c r="A107491" s="1">
        <v>107489</v>
      </c>
      <c r="B107491" s="1" t="s">
        <v>107118</v>
      </c>
      <c r="C107491" s="1" t="s">
        <v>5</v>
      </c>
    </row>
    <row r="107492" spans="1:3" x14ac:dyDescent="0.2">
      <c r="A107492" s="1">
        <v>107490</v>
      </c>
      <c r="B107492" s="1" t="s">
        <v>107119</v>
      </c>
      <c r="C107492" s="1" t="s">
        <v>60</v>
      </c>
    </row>
    <row r="107493" spans="1:3" x14ac:dyDescent="0.2">
      <c r="A107493" s="1">
        <v>107491</v>
      </c>
      <c r="B107493" s="1" t="s">
        <v>107120</v>
      </c>
      <c r="C107493" s="1" t="s">
        <v>60</v>
      </c>
    </row>
    <row r="107494" spans="1:3" x14ac:dyDescent="0.2">
      <c r="A107494" s="1">
        <v>107492</v>
      </c>
      <c r="B107494" s="1" t="s">
        <v>107121</v>
      </c>
      <c r="C107494" s="1" t="s">
        <v>5</v>
      </c>
    </row>
    <row r="107495" spans="1:3" x14ac:dyDescent="0.2">
      <c r="A107495" s="1">
        <v>107493</v>
      </c>
      <c r="B107495" s="1" t="s">
        <v>107122</v>
      </c>
      <c r="C107495" s="1" t="s">
        <v>60</v>
      </c>
    </row>
    <row r="107496" spans="1:3" x14ac:dyDescent="0.2">
      <c r="A107496" s="1">
        <v>107494</v>
      </c>
      <c r="B107496" s="1" t="s">
        <v>107123</v>
      </c>
      <c r="C107496" s="1" t="s">
        <v>60</v>
      </c>
    </row>
    <row r="107497" spans="1:3" x14ac:dyDescent="0.2">
      <c r="A107497" s="1">
        <v>107495</v>
      </c>
      <c r="B107497" s="1" t="s">
        <v>107124</v>
      </c>
      <c r="C107497" s="1" t="s">
        <v>60</v>
      </c>
    </row>
    <row r="107498" spans="1:3" x14ac:dyDescent="0.2">
      <c r="A107498" s="1">
        <v>107496</v>
      </c>
      <c r="B107498" s="1" t="s">
        <v>107125</v>
      </c>
      <c r="C107498" s="1" t="s">
        <v>60</v>
      </c>
    </row>
    <row r="107499" spans="1:3" x14ac:dyDescent="0.2">
      <c r="A107499" s="1">
        <v>107497</v>
      </c>
      <c r="B107499" s="1" t="s">
        <v>107126</v>
      </c>
      <c r="C107499" s="1" t="s">
        <v>60</v>
      </c>
    </row>
    <row r="107500" spans="1:3" x14ac:dyDescent="0.2">
      <c r="A107500" s="1">
        <v>107498</v>
      </c>
      <c r="B107500" s="1" t="s">
        <v>107127</v>
      </c>
      <c r="C107500" s="1" t="s">
        <v>5</v>
      </c>
    </row>
    <row r="107501" spans="1:3" x14ac:dyDescent="0.2">
      <c r="A107501" s="1">
        <v>107499</v>
      </c>
      <c r="B107501" s="1" t="s">
        <v>107128</v>
      </c>
      <c r="C107501" s="1" t="s">
        <v>5</v>
      </c>
    </row>
    <row r="107502" spans="1:3" x14ac:dyDescent="0.2">
      <c r="A107502" s="1">
        <v>107500</v>
      </c>
      <c r="B107502" s="1" t="s">
        <v>107129</v>
      </c>
      <c r="C107502" s="1" t="s">
        <v>60</v>
      </c>
    </row>
    <row r="107503" spans="1:3" x14ac:dyDescent="0.2">
      <c r="A107503" s="1">
        <v>107501</v>
      </c>
      <c r="B107503" s="1" t="s">
        <v>107130</v>
      </c>
      <c r="C107503" s="1" t="s">
        <v>5</v>
      </c>
    </row>
    <row r="107504" spans="1:3" x14ac:dyDescent="0.2">
      <c r="A107504" s="1">
        <v>107502</v>
      </c>
      <c r="B107504" s="1" t="s">
        <v>107131</v>
      </c>
      <c r="C107504" s="1" t="s">
        <v>5</v>
      </c>
    </row>
    <row r="107505" spans="1:3" x14ac:dyDescent="0.2">
      <c r="A107505" s="1">
        <v>107503</v>
      </c>
      <c r="B107505" s="1" t="s">
        <v>107132</v>
      </c>
      <c r="C107505" s="1" t="s">
        <v>60</v>
      </c>
    </row>
    <row r="107506" spans="1:3" x14ac:dyDescent="0.2">
      <c r="A107506" s="1">
        <v>107504</v>
      </c>
      <c r="B107506" s="1" t="s">
        <v>107133</v>
      </c>
      <c r="C107506" s="1" t="s">
        <v>60</v>
      </c>
    </row>
    <row r="107507" spans="1:3" x14ac:dyDescent="0.2">
      <c r="A107507" s="1">
        <v>107505</v>
      </c>
      <c r="B107507" s="1" t="s">
        <v>107134</v>
      </c>
      <c r="C107507" s="1" t="s">
        <v>60</v>
      </c>
    </row>
    <row r="107508" spans="1:3" x14ac:dyDescent="0.2">
      <c r="A107508" s="1">
        <v>107506</v>
      </c>
      <c r="B107508" s="1" t="s">
        <v>107135</v>
      </c>
      <c r="C107508" s="1" t="s">
        <v>60</v>
      </c>
    </row>
    <row r="107509" spans="1:3" x14ac:dyDescent="0.2">
      <c r="A107509" s="1">
        <v>107507</v>
      </c>
      <c r="B107509" s="1" t="s">
        <v>107136</v>
      </c>
      <c r="C107509" s="1" t="s">
        <v>5</v>
      </c>
    </row>
    <row r="107510" spans="1:3" x14ac:dyDescent="0.2">
      <c r="A107510" s="1">
        <v>107508</v>
      </c>
      <c r="B107510" s="1" t="s">
        <v>107137</v>
      </c>
      <c r="C107510" s="1" t="s">
        <v>60</v>
      </c>
    </row>
    <row r="107511" spans="1:3" x14ac:dyDescent="0.2">
      <c r="A107511" s="1">
        <v>107509</v>
      </c>
      <c r="B107511" s="1" t="s">
        <v>107138</v>
      </c>
      <c r="C107511" s="1" t="s">
        <v>5</v>
      </c>
    </row>
    <row r="107512" spans="1:3" x14ac:dyDescent="0.2">
      <c r="A107512" s="1">
        <v>107510</v>
      </c>
      <c r="B107512" s="1" t="s">
        <v>107139</v>
      </c>
      <c r="C107512" s="1" t="s">
        <v>5</v>
      </c>
    </row>
    <row r="107513" spans="1:3" x14ac:dyDescent="0.2">
      <c r="A107513" s="1">
        <v>107511</v>
      </c>
      <c r="B107513" s="1" t="s">
        <v>107140</v>
      </c>
      <c r="C107513" s="1" t="s">
        <v>5</v>
      </c>
    </row>
    <row r="107514" spans="1:3" x14ac:dyDescent="0.2">
      <c r="A107514" s="1">
        <v>107512</v>
      </c>
      <c r="B107514" s="1" t="s">
        <v>107141</v>
      </c>
      <c r="C107514" s="1" t="s">
        <v>5</v>
      </c>
    </row>
    <row r="107515" spans="1:3" x14ac:dyDescent="0.2">
      <c r="A107515" s="1">
        <v>107513</v>
      </c>
      <c r="B107515" s="1" t="s">
        <v>107142</v>
      </c>
      <c r="C107515" s="1" t="s">
        <v>5</v>
      </c>
    </row>
    <row r="107516" spans="1:3" x14ac:dyDescent="0.2">
      <c r="A107516" s="1">
        <v>107514</v>
      </c>
      <c r="B107516" s="1" t="s">
        <v>107143</v>
      </c>
      <c r="C107516" s="1" t="s">
        <v>60</v>
      </c>
    </row>
    <row r="107517" spans="1:3" x14ac:dyDescent="0.2">
      <c r="A107517" s="1">
        <v>107515</v>
      </c>
      <c r="B107517" s="1" t="s">
        <v>107144</v>
      </c>
      <c r="C107517" s="1" t="s">
        <v>5</v>
      </c>
    </row>
    <row r="107518" spans="1:3" x14ac:dyDescent="0.2">
      <c r="A107518" s="1">
        <v>107516</v>
      </c>
      <c r="B107518" s="1" t="s">
        <v>107145</v>
      </c>
      <c r="C107518" s="1" t="s">
        <v>5</v>
      </c>
    </row>
    <row r="107519" spans="1:3" x14ac:dyDescent="0.2">
      <c r="A107519" s="1">
        <v>107517</v>
      </c>
      <c r="B107519" s="1" t="s">
        <v>107146</v>
      </c>
      <c r="C107519" s="1" t="s">
        <v>60</v>
      </c>
    </row>
    <row r="107520" spans="1:3" x14ac:dyDescent="0.2">
      <c r="A107520" s="1">
        <v>107518</v>
      </c>
      <c r="B107520" s="1" t="s">
        <v>107147</v>
      </c>
      <c r="C107520" s="1" t="s">
        <v>5</v>
      </c>
    </row>
    <row r="107521" spans="1:3" x14ac:dyDescent="0.2">
      <c r="A107521" s="1">
        <v>107519</v>
      </c>
      <c r="B107521" s="1" t="s">
        <v>107148</v>
      </c>
      <c r="C107521" s="1" t="s">
        <v>60</v>
      </c>
    </row>
    <row r="107522" spans="1:3" x14ac:dyDescent="0.2">
      <c r="A107522" s="1">
        <v>107520</v>
      </c>
      <c r="B107522" s="1" t="s">
        <v>107149</v>
      </c>
      <c r="C107522" s="1" t="s">
        <v>5</v>
      </c>
    </row>
    <row r="107523" spans="1:3" x14ac:dyDescent="0.2">
      <c r="A107523" s="1">
        <v>107521</v>
      </c>
      <c r="B107523" s="1" t="s">
        <v>107150</v>
      </c>
      <c r="C107523" s="1" t="s">
        <v>5</v>
      </c>
    </row>
    <row r="107524" spans="1:3" x14ac:dyDescent="0.2">
      <c r="A107524" s="1">
        <v>107522</v>
      </c>
      <c r="B107524" s="1" t="s">
        <v>107151</v>
      </c>
      <c r="C107524" s="1" t="s">
        <v>60</v>
      </c>
    </row>
    <row r="107525" spans="1:3" x14ac:dyDescent="0.2">
      <c r="A107525" s="1">
        <v>107523</v>
      </c>
      <c r="B107525" s="1" t="s">
        <v>107152</v>
      </c>
      <c r="C107525" s="1" t="s">
        <v>60</v>
      </c>
    </row>
    <row r="107526" spans="1:3" x14ac:dyDescent="0.2">
      <c r="A107526" s="1">
        <v>107524</v>
      </c>
      <c r="B107526" s="1" t="s">
        <v>107153</v>
      </c>
      <c r="C107526" s="1" t="s">
        <v>5</v>
      </c>
    </row>
    <row r="107527" spans="1:3" x14ac:dyDescent="0.2">
      <c r="A107527" s="1">
        <v>107525</v>
      </c>
      <c r="B107527" s="1" t="s">
        <v>107154</v>
      </c>
      <c r="C107527" s="1" t="s">
        <v>5</v>
      </c>
    </row>
    <row r="107528" spans="1:3" x14ac:dyDescent="0.2">
      <c r="A107528" s="1">
        <v>107526</v>
      </c>
      <c r="B107528" s="1" t="s">
        <v>107155</v>
      </c>
      <c r="C107528" s="1" t="s">
        <v>5</v>
      </c>
    </row>
    <row r="107529" spans="1:3" x14ac:dyDescent="0.2">
      <c r="A107529" s="1">
        <v>107527</v>
      </c>
      <c r="B107529" s="1" t="s">
        <v>107156</v>
      </c>
      <c r="C107529" s="1" t="s">
        <v>60</v>
      </c>
    </row>
    <row r="107530" spans="1:3" x14ac:dyDescent="0.2">
      <c r="A107530" s="1">
        <v>107528</v>
      </c>
      <c r="B107530" s="1" t="s">
        <v>107157</v>
      </c>
      <c r="C107530" s="1" t="s">
        <v>5</v>
      </c>
    </row>
    <row r="107531" spans="1:3" x14ac:dyDescent="0.2">
      <c r="A107531" s="1">
        <v>107529</v>
      </c>
      <c r="B107531" s="1" t="s">
        <v>107158</v>
      </c>
      <c r="C107531" s="1" t="s">
        <v>5</v>
      </c>
    </row>
    <row r="107532" spans="1:3" x14ac:dyDescent="0.2">
      <c r="A107532" s="1">
        <v>107530</v>
      </c>
      <c r="B107532" s="1" t="s">
        <v>107159</v>
      </c>
      <c r="C107532" s="1" t="s">
        <v>60</v>
      </c>
    </row>
    <row r="107533" spans="1:3" x14ac:dyDescent="0.2">
      <c r="A107533" s="1">
        <v>107531</v>
      </c>
      <c r="B107533" s="1" t="s">
        <v>107160</v>
      </c>
      <c r="C107533" s="1" t="s">
        <v>5</v>
      </c>
    </row>
    <row r="107534" spans="1:3" x14ac:dyDescent="0.2">
      <c r="A107534" s="1">
        <v>107532</v>
      </c>
      <c r="B107534" s="1" t="s">
        <v>107161</v>
      </c>
      <c r="C107534" s="1" t="s">
        <v>60</v>
      </c>
    </row>
    <row r="107535" spans="1:3" x14ac:dyDescent="0.2">
      <c r="A107535" s="1">
        <v>107533</v>
      </c>
      <c r="B107535" s="1" t="s">
        <v>107162</v>
      </c>
      <c r="C107535" s="1" t="s">
        <v>5</v>
      </c>
    </row>
    <row r="107536" spans="1:3" x14ac:dyDescent="0.2">
      <c r="A107536" s="1">
        <v>107534</v>
      </c>
      <c r="B107536" s="1" t="s">
        <v>107163</v>
      </c>
      <c r="C107536" s="1" t="s">
        <v>5</v>
      </c>
    </row>
    <row r="107537" spans="1:4" x14ac:dyDescent="0.2">
      <c r="A107537" s="1">
        <v>107535</v>
      </c>
      <c r="B107537" s="1" t="s">
        <v>107164</v>
      </c>
      <c r="C107537" s="1" t="s">
        <v>60</v>
      </c>
    </row>
    <row r="107538" spans="1:4" x14ac:dyDescent="0.2">
      <c r="A107538" s="1">
        <v>107536</v>
      </c>
      <c r="B107538" s="1" t="s">
        <v>107165</v>
      </c>
      <c r="C107538" s="1" t="s">
        <v>60</v>
      </c>
    </row>
    <row r="107539" spans="1:4" x14ac:dyDescent="0.2">
      <c r="A107539" s="1">
        <v>107537</v>
      </c>
      <c r="B107539" s="1" t="s">
        <v>107166</v>
      </c>
      <c r="C107539" s="1" t="s">
        <v>60</v>
      </c>
    </row>
    <row r="107540" spans="1:4" x14ac:dyDescent="0.2">
      <c r="A107540" s="1">
        <v>107538</v>
      </c>
      <c r="B107540" s="1" t="s">
        <v>107167</v>
      </c>
      <c r="C107540" s="1" t="s">
        <v>60</v>
      </c>
    </row>
    <row r="107541" spans="1:4" x14ac:dyDescent="0.2">
      <c r="A107541" s="1">
        <v>107539</v>
      </c>
      <c r="B107541" s="1" t="s">
        <v>107168</v>
      </c>
      <c r="C107541" s="1" t="s">
        <v>5</v>
      </c>
    </row>
    <row r="107542" spans="1:4" x14ac:dyDescent="0.2">
      <c r="A107542" s="1">
        <v>107540</v>
      </c>
      <c r="B107542" s="1" t="s">
        <v>107169</v>
      </c>
      <c r="C107542" s="1" t="s">
        <v>60</v>
      </c>
    </row>
    <row r="107543" spans="1:4" x14ac:dyDescent="0.2">
      <c r="A107543" s="1">
        <v>107541</v>
      </c>
      <c r="B107543" s="1" t="s">
        <v>107170</v>
      </c>
      <c r="C107543" s="1" t="s">
        <v>60</v>
      </c>
    </row>
    <row r="107544" spans="1:4" x14ac:dyDescent="0.2">
      <c r="A107544" s="1">
        <v>107542</v>
      </c>
      <c r="B107544" s="1" t="s">
        <v>107171</v>
      </c>
      <c r="C107544" s="1" t="s">
        <v>60</v>
      </c>
      <c r="D107544" s="1" t="s">
        <v>61</v>
      </c>
    </row>
    <row r="107545" spans="1:4" x14ac:dyDescent="0.2">
      <c r="A107545" s="1">
        <v>107543</v>
      </c>
      <c r="B107545" s="1" t="s">
        <v>107172</v>
      </c>
      <c r="C107545" s="1" t="s">
        <v>5</v>
      </c>
    </row>
    <row r="107546" spans="1:4" x14ac:dyDescent="0.2">
      <c r="A107546" s="1">
        <v>107544</v>
      </c>
      <c r="B107546" s="1" t="s">
        <v>107173</v>
      </c>
      <c r="C107546" s="1" t="s">
        <v>60</v>
      </c>
    </row>
    <row r="107547" spans="1:4" x14ac:dyDescent="0.2">
      <c r="A107547" s="1">
        <v>107545</v>
      </c>
      <c r="B107547" s="1" t="s">
        <v>107174</v>
      </c>
      <c r="C107547" s="1" t="s">
        <v>60</v>
      </c>
      <c r="D107547" s="1" t="s">
        <v>61</v>
      </c>
    </row>
    <row r="107548" spans="1:4" x14ac:dyDescent="0.2">
      <c r="A107548" s="1">
        <v>107546</v>
      </c>
      <c r="B107548" s="1" t="s">
        <v>107175</v>
      </c>
      <c r="C107548" s="1" t="s">
        <v>5</v>
      </c>
    </row>
    <row r="107549" spans="1:4" x14ac:dyDescent="0.2">
      <c r="A107549" s="1">
        <v>107547</v>
      </c>
      <c r="B107549" s="1" t="s">
        <v>107176</v>
      </c>
      <c r="C107549" s="1" t="s">
        <v>5</v>
      </c>
    </row>
    <row r="107550" spans="1:4" x14ac:dyDescent="0.2">
      <c r="A107550" s="1">
        <v>107548</v>
      </c>
      <c r="B107550" s="1" t="s">
        <v>107177</v>
      </c>
      <c r="C107550" s="1" t="s">
        <v>5</v>
      </c>
    </row>
    <row r="107551" spans="1:4" x14ac:dyDescent="0.2">
      <c r="A107551" s="1">
        <v>107549</v>
      </c>
      <c r="B107551" s="1" t="s">
        <v>107178</v>
      </c>
      <c r="C107551" s="1" t="s">
        <v>5</v>
      </c>
    </row>
    <row r="107552" spans="1:4" x14ac:dyDescent="0.2">
      <c r="A107552" s="1">
        <v>107550</v>
      </c>
      <c r="B107552" s="1" t="s">
        <v>107179</v>
      </c>
      <c r="C107552" s="1" t="s">
        <v>307</v>
      </c>
    </row>
    <row r="107553" spans="1:4" x14ac:dyDescent="0.2">
      <c r="A107553" s="1">
        <v>107551</v>
      </c>
      <c r="B107553" s="1" t="s">
        <v>107180</v>
      </c>
      <c r="C107553" s="1" t="s">
        <v>5</v>
      </c>
    </row>
    <row r="107554" spans="1:4" x14ac:dyDescent="0.2">
      <c r="A107554" s="1">
        <v>107552</v>
      </c>
      <c r="B107554" s="1" t="s">
        <v>107181</v>
      </c>
      <c r="C107554" s="1" t="s">
        <v>60</v>
      </c>
    </row>
    <row r="107555" spans="1:4" x14ac:dyDescent="0.2">
      <c r="A107555" s="1">
        <v>107553</v>
      </c>
      <c r="B107555" s="1" t="s">
        <v>107182</v>
      </c>
      <c r="C107555" s="1" t="s">
        <v>5</v>
      </c>
    </row>
    <row r="107556" spans="1:4" x14ac:dyDescent="0.2">
      <c r="A107556" s="1">
        <v>107554</v>
      </c>
      <c r="B107556" s="1" t="s">
        <v>107183</v>
      </c>
      <c r="C107556" s="1" t="s">
        <v>5</v>
      </c>
    </row>
    <row r="107557" spans="1:4" x14ac:dyDescent="0.2">
      <c r="A107557" s="1">
        <v>107555</v>
      </c>
      <c r="B107557" s="1" t="s">
        <v>107184</v>
      </c>
      <c r="C107557" s="1" t="s">
        <v>5</v>
      </c>
    </row>
    <row r="107558" spans="1:4" x14ac:dyDescent="0.2">
      <c r="A107558" s="1">
        <v>107556</v>
      </c>
      <c r="B107558" s="1" t="s">
        <v>107185</v>
      </c>
      <c r="C107558" s="1" t="s">
        <v>5</v>
      </c>
    </row>
    <row r="107559" spans="1:4" x14ac:dyDescent="0.2">
      <c r="A107559" s="1">
        <v>107557</v>
      </c>
      <c r="B107559" s="1" t="s">
        <v>107186</v>
      </c>
      <c r="C107559" s="1" t="s">
        <v>60</v>
      </c>
    </row>
    <row r="107560" spans="1:4" x14ac:dyDescent="0.2">
      <c r="A107560" s="1">
        <v>107558</v>
      </c>
      <c r="B107560" s="1" t="s">
        <v>107187</v>
      </c>
      <c r="C107560" s="1" t="s">
        <v>5</v>
      </c>
    </row>
    <row r="107561" spans="1:4" x14ac:dyDescent="0.2">
      <c r="A107561" s="1">
        <v>107559</v>
      </c>
      <c r="B107561" s="1" t="s">
        <v>107188</v>
      </c>
      <c r="C107561" s="1" t="s">
        <v>60</v>
      </c>
      <c r="D107561" s="1" t="s">
        <v>61</v>
      </c>
    </row>
    <row r="107562" spans="1:4" x14ac:dyDescent="0.2">
      <c r="A107562" s="1">
        <v>107560</v>
      </c>
      <c r="B107562" s="1" t="s">
        <v>107189</v>
      </c>
      <c r="C107562" s="1" t="s">
        <v>5</v>
      </c>
    </row>
    <row r="107563" spans="1:4" x14ac:dyDescent="0.2">
      <c r="A107563" s="1">
        <v>107561</v>
      </c>
      <c r="B107563" s="1" t="s">
        <v>107190</v>
      </c>
      <c r="C107563" s="1" t="s">
        <v>5</v>
      </c>
    </row>
    <row r="107564" spans="1:4" x14ac:dyDescent="0.2">
      <c r="A107564" s="1">
        <v>107562</v>
      </c>
      <c r="B107564" s="1" t="s">
        <v>107191</v>
      </c>
      <c r="C107564" s="1" t="s">
        <v>60</v>
      </c>
    </row>
    <row r="107565" spans="1:4" x14ac:dyDescent="0.2">
      <c r="A107565" s="1">
        <v>107563</v>
      </c>
      <c r="B107565" s="1" t="s">
        <v>107192</v>
      </c>
      <c r="C107565" s="1" t="s">
        <v>60</v>
      </c>
    </row>
    <row r="107566" spans="1:4" x14ac:dyDescent="0.2">
      <c r="A107566" s="1">
        <v>107564</v>
      </c>
      <c r="B107566" s="1" t="s">
        <v>107193</v>
      </c>
      <c r="C107566" s="1" t="s">
        <v>60</v>
      </c>
      <c r="D107566" s="1" t="s">
        <v>61</v>
      </c>
    </row>
    <row r="107567" spans="1:4" x14ac:dyDescent="0.2">
      <c r="A107567" s="1">
        <v>107565</v>
      </c>
      <c r="B107567" s="1" t="s">
        <v>107194</v>
      </c>
      <c r="C107567" s="1" t="s">
        <v>5</v>
      </c>
    </row>
    <row r="107568" spans="1:4" x14ac:dyDescent="0.2">
      <c r="A107568" s="1">
        <v>107566</v>
      </c>
      <c r="B107568" s="1" t="s">
        <v>107195</v>
      </c>
      <c r="C107568" s="1" t="s">
        <v>5</v>
      </c>
    </row>
    <row r="107569" spans="1:3" x14ac:dyDescent="0.2">
      <c r="A107569" s="1">
        <v>107567</v>
      </c>
      <c r="B107569" s="1" t="s">
        <v>107196</v>
      </c>
      <c r="C107569" s="1" t="s">
        <v>5</v>
      </c>
    </row>
    <row r="107570" spans="1:3" x14ac:dyDescent="0.2">
      <c r="A107570" s="1">
        <v>107568</v>
      </c>
      <c r="B107570" s="1" t="s">
        <v>107197</v>
      </c>
      <c r="C107570" s="1" t="s">
        <v>60</v>
      </c>
    </row>
    <row r="107571" spans="1:3" x14ac:dyDescent="0.2">
      <c r="A107571" s="1">
        <v>107569</v>
      </c>
      <c r="B107571" s="1" t="s">
        <v>107198</v>
      </c>
      <c r="C107571" s="1" t="s">
        <v>5</v>
      </c>
    </row>
    <row r="107572" spans="1:3" x14ac:dyDescent="0.2">
      <c r="A107572" s="1">
        <v>107570</v>
      </c>
      <c r="B107572" s="1" t="s">
        <v>107199</v>
      </c>
      <c r="C107572" s="1" t="s">
        <v>5</v>
      </c>
    </row>
    <row r="107573" spans="1:3" x14ac:dyDescent="0.2">
      <c r="A107573" s="1">
        <v>107571</v>
      </c>
      <c r="B107573" s="1" t="s">
        <v>107200</v>
      </c>
      <c r="C107573" s="1" t="s">
        <v>5</v>
      </c>
    </row>
    <row r="107574" spans="1:3" x14ac:dyDescent="0.2">
      <c r="A107574" s="1">
        <v>107572</v>
      </c>
      <c r="B107574" s="1" t="s">
        <v>107201</v>
      </c>
      <c r="C107574" s="1" t="s">
        <v>5</v>
      </c>
    </row>
    <row r="107575" spans="1:3" x14ac:dyDescent="0.2">
      <c r="A107575" s="1">
        <v>107573</v>
      </c>
      <c r="B107575" s="1" t="s">
        <v>107202</v>
      </c>
      <c r="C107575" s="1" t="s">
        <v>5</v>
      </c>
    </row>
    <row r="107576" spans="1:3" x14ac:dyDescent="0.2">
      <c r="A107576" s="1">
        <v>107574</v>
      </c>
      <c r="B107576" s="1" t="s">
        <v>107203</v>
      </c>
      <c r="C107576" s="1" t="s">
        <v>5</v>
      </c>
    </row>
    <row r="107577" spans="1:3" x14ac:dyDescent="0.2">
      <c r="A107577" s="1">
        <v>107575</v>
      </c>
      <c r="B107577" s="1" t="s">
        <v>107204</v>
      </c>
      <c r="C107577" s="1" t="s">
        <v>5</v>
      </c>
    </row>
    <row r="107578" spans="1:3" x14ac:dyDescent="0.2">
      <c r="A107578" s="1">
        <v>107576</v>
      </c>
      <c r="B107578" s="1" t="s">
        <v>107205</v>
      </c>
      <c r="C107578" s="1" t="s">
        <v>5</v>
      </c>
    </row>
    <row r="107579" spans="1:3" x14ac:dyDescent="0.2">
      <c r="A107579" s="1">
        <v>107577</v>
      </c>
      <c r="B107579" s="1" t="s">
        <v>107206</v>
      </c>
      <c r="C107579" s="1" t="s">
        <v>5</v>
      </c>
    </row>
    <row r="107580" spans="1:3" x14ac:dyDescent="0.2">
      <c r="A107580" s="1">
        <v>107578</v>
      </c>
      <c r="B107580" s="1" t="s">
        <v>107207</v>
      </c>
      <c r="C107580" s="1" t="s">
        <v>5</v>
      </c>
    </row>
    <row r="107581" spans="1:3" x14ac:dyDescent="0.2">
      <c r="A107581" s="1">
        <v>107579</v>
      </c>
      <c r="B107581" s="1" t="s">
        <v>107208</v>
      </c>
      <c r="C107581" s="1" t="s">
        <v>5</v>
      </c>
    </row>
    <row r="107582" spans="1:3" x14ac:dyDescent="0.2">
      <c r="A107582" s="1">
        <v>107580</v>
      </c>
      <c r="B107582" s="1" t="s">
        <v>107209</v>
      </c>
      <c r="C107582" s="1" t="s">
        <v>5</v>
      </c>
    </row>
    <row r="107583" spans="1:3" x14ac:dyDescent="0.2">
      <c r="A107583" s="1">
        <v>107581</v>
      </c>
      <c r="B107583" s="1" t="s">
        <v>107210</v>
      </c>
      <c r="C107583" s="1" t="s">
        <v>5</v>
      </c>
    </row>
    <row r="107584" spans="1:3" x14ac:dyDescent="0.2">
      <c r="A107584" s="1">
        <v>107582</v>
      </c>
      <c r="B107584" s="1" t="s">
        <v>107211</v>
      </c>
      <c r="C107584" s="1" t="s">
        <v>5</v>
      </c>
    </row>
    <row r="107585" spans="1:4" x14ac:dyDescent="0.2">
      <c r="A107585" s="1">
        <v>107583</v>
      </c>
      <c r="B107585" s="1" t="s">
        <v>107212</v>
      </c>
      <c r="C107585" s="1" t="s">
        <v>5</v>
      </c>
    </row>
    <row r="107586" spans="1:4" x14ac:dyDescent="0.2">
      <c r="A107586" s="1">
        <v>107584</v>
      </c>
      <c r="B107586" s="1" t="s">
        <v>107213</v>
      </c>
      <c r="C107586" s="1" t="s">
        <v>5</v>
      </c>
    </row>
    <row r="107587" spans="1:4" x14ac:dyDescent="0.2">
      <c r="A107587" s="1">
        <v>107585</v>
      </c>
      <c r="B107587" s="1" t="s">
        <v>107214</v>
      </c>
      <c r="C107587" s="1" t="s">
        <v>60</v>
      </c>
      <c r="D107587" s="1" t="s">
        <v>61</v>
      </c>
    </row>
    <row r="107588" spans="1:4" x14ac:dyDescent="0.2">
      <c r="A107588" s="1">
        <v>107586</v>
      </c>
      <c r="B107588" s="1" t="s">
        <v>107215</v>
      </c>
      <c r="C107588" s="1" t="s">
        <v>5</v>
      </c>
    </row>
    <row r="107589" spans="1:4" x14ac:dyDescent="0.2">
      <c r="A107589" s="1">
        <v>107587</v>
      </c>
      <c r="B107589" s="1" t="s">
        <v>107216</v>
      </c>
      <c r="C107589" s="1" t="s">
        <v>5</v>
      </c>
    </row>
    <row r="107590" spans="1:4" x14ac:dyDescent="0.2">
      <c r="A107590" s="1">
        <v>107588</v>
      </c>
      <c r="B107590" s="1" t="s">
        <v>107217</v>
      </c>
      <c r="C107590" s="1" t="s">
        <v>5</v>
      </c>
    </row>
    <row r="107591" spans="1:4" x14ac:dyDescent="0.2">
      <c r="A107591" s="1">
        <v>107589</v>
      </c>
      <c r="B107591" s="1" t="s">
        <v>107218</v>
      </c>
      <c r="C107591" s="1" t="s">
        <v>5</v>
      </c>
    </row>
    <row r="107592" spans="1:4" x14ac:dyDescent="0.2">
      <c r="A107592" s="1">
        <v>107590</v>
      </c>
      <c r="B107592" s="1" t="s">
        <v>107219</v>
      </c>
      <c r="C107592" s="1" t="s">
        <v>5</v>
      </c>
    </row>
    <row r="107593" spans="1:4" x14ac:dyDescent="0.2">
      <c r="A107593" s="1">
        <v>107591</v>
      </c>
      <c r="B107593" s="1" t="s">
        <v>107220</v>
      </c>
      <c r="C107593" s="1" t="s">
        <v>5</v>
      </c>
    </row>
    <row r="107594" spans="1:4" x14ac:dyDescent="0.2">
      <c r="A107594" s="1">
        <v>107592</v>
      </c>
      <c r="B107594" s="1" t="s">
        <v>107221</v>
      </c>
      <c r="C107594" s="1" t="s">
        <v>60</v>
      </c>
    </row>
    <row r="107595" spans="1:4" x14ac:dyDescent="0.2">
      <c r="A107595" s="1">
        <v>107593</v>
      </c>
      <c r="B107595" s="1" t="s">
        <v>107222</v>
      </c>
      <c r="C107595" s="1" t="s">
        <v>5</v>
      </c>
    </row>
    <row r="107596" spans="1:4" x14ac:dyDescent="0.2">
      <c r="A107596" s="1">
        <v>107594</v>
      </c>
      <c r="B107596" s="1" t="s">
        <v>107223</v>
      </c>
      <c r="C107596" s="1" t="s">
        <v>5</v>
      </c>
    </row>
    <row r="107597" spans="1:4" x14ac:dyDescent="0.2">
      <c r="A107597" s="1">
        <v>107595</v>
      </c>
      <c r="B107597" s="1" t="s">
        <v>107224</v>
      </c>
      <c r="C107597" s="1" t="s">
        <v>60</v>
      </c>
      <c r="D107597" s="1" t="s">
        <v>61</v>
      </c>
    </row>
    <row r="107598" spans="1:4" x14ac:dyDescent="0.2">
      <c r="A107598" s="1">
        <v>107596</v>
      </c>
      <c r="B107598" s="1" t="s">
        <v>107225</v>
      </c>
      <c r="C107598" s="1" t="s">
        <v>60</v>
      </c>
    </row>
    <row r="107599" spans="1:4" x14ac:dyDescent="0.2">
      <c r="A107599" s="1">
        <v>107597</v>
      </c>
      <c r="B107599" s="1" t="s">
        <v>107226</v>
      </c>
      <c r="C107599" s="1" t="s">
        <v>5</v>
      </c>
    </row>
    <row r="107600" spans="1:4" x14ac:dyDescent="0.2">
      <c r="A107600" s="1">
        <v>107598</v>
      </c>
      <c r="B107600" s="1" t="s">
        <v>107227</v>
      </c>
      <c r="C107600" s="1" t="s">
        <v>60</v>
      </c>
    </row>
    <row r="107601" spans="1:4" x14ac:dyDescent="0.2">
      <c r="A107601" s="1">
        <v>107599</v>
      </c>
      <c r="B107601" s="1" t="s">
        <v>107228</v>
      </c>
      <c r="C107601" s="1" t="s">
        <v>60</v>
      </c>
    </row>
    <row r="107602" spans="1:4" x14ac:dyDescent="0.2">
      <c r="A107602" s="1">
        <v>107600</v>
      </c>
      <c r="B107602" s="1" t="s">
        <v>107229</v>
      </c>
      <c r="C107602" s="1" t="s">
        <v>60</v>
      </c>
    </row>
    <row r="107603" spans="1:4" x14ac:dyDescent="0.2">
      <c r="A107603" s="1">
        <v>107601</v>
      </c>
      <c r="B107603" s="1" t="s">
        <v>107230</v>
      </c>
      <c r="C107603" s="1" t="s">
        <v>60</v>
      </c>
    </row>
    <row r="107604" spans="1:4" x14ac:dyDescent="0.2">
      <c r="A107604" s="1">
        <v>107602</v>
      </c>
      <c r="B107604" s="1" t="s">
        <v>107231</v>
      </c>
      <c r="C107604" s="1" t="s">
        <v>5</v>
      </c>
    </row>
    <row r="107605" spans="1:4" x14ac:dyDescent="0.2">
      <c r="A107605" s="1">
        <v>107603</v>
      </c>
      <c r="B107605" s="1" t="s">
        <v>107232</v>
      </c>
      <c r="C107605" s="1" t="s">
        <v>60</v>
      </c>
      <c r="D107605" s="1" t="s">
        <v>61</v>
      </c>
    </row>
    <row r="107606" spans="1:4" x14ac:dyDescent="0.2">
      <c r="A107606" s="1">
        <v>107604</v>
      </c>
      <c r="B107606" s="1" t="s">
        <v>107233</v>
      </c>
      <c r="C107606" s="1" t="s">
        <v>60</v>
      </c>
    </row>
    <row r="107607" spans="1:4" x14ac:dyDescent="0.2">
      <c r="A107607" s="1">
        <v>107605</v>
      </c>
      <c r="B107607" s="1" t="s">
        <v>107234</v>
      </c>
      <c r="C107607" s="1" t="s">
        <v>60</v>
      </c>
    </row>
    <row r="107608" spans="1:4" x14ac:dyDescent="0.2">
      <c r="A107608" s="1">
        <v>107606</v>
      </c>
      <c r="B107608" s="1" t="s">
        <v>107235</v>
      </c>
      <c r="C107608" s="1" t="s">
        <v>60</v>
      </c>
    </row>
    <row r="107609" spans="1:4" x14ac:dyDescent="0.2">
      <c r="A107609" s="1">
        <v>107607</v>
      </c>
      <c r="B107609" s="1" t="s">
        <v>107236</v>
      </c>
      <c r="C107609" s="1" t="s">
        <v>60</v>
      </c>
    </row>
    <row r="107610" spans="1:4" x14ac:dyDescent="0.2">
      <c r="A107610" s="1">
        <v>107608</v>
      </c>
      <c r="B107610" s="1" t="s">
        <v>107237</v>
      </c>
      <c r="C107610" s="1" t="s">
        <v>60</v>
      </c>
    </row>
    <row r="107611" spans="1:4" x14ac:dyDescent="0.2">
      <c r="A107611" s="1">
        <v>107609</v>
      </c>
      <c r="B107611" s="1" t="s">
        <v>107238</v>
      </c>
      <c r="C107611" s="1" t="s">
        <v>60</v>
      </c>
    </row>
    <row r="107612" spans="1:4" x14ac:dyDescent="0.2">
      <c r="A107612" s="1">
        <v>107610</v>
      </c>
      <c r="B107612" s="1" t="s">
        <v>107239</v>
      </c>
      <c r="C107612" s="1" t="s">
        <v>5</v>
      </c>
    </row>
    <row r="107613" spans="1:4" x14ac:dyDescent="0.2">
      <c r="A107613" s="1">
        <v>107611</v>
      </c>
      <c r="B107613" s="1" t="s">
        <v>107240</v>
      </c>
      <c r="C107613" s="1" t="s">
        <v>60</v>
      </c>
    </row>
    <row r="107614" spans="1:4" x14ac:dyDescent="0.2">
      <c r="A107614" s="1">
        <v>107612</v>
      </c>
      <c r="B107614" s="1" t="s">
        <v>107241</v>
      </c>
      <c r="C107614" s="1" t="s">
        <v>60</v>
      </c>
    </row>
    <row r="107615" spans="1:4" x14ac:dyDescent="0.2">
      <c r="A107615" s="1">
        <v>107613</v>
      </c>
      <c r="B107615" s="1" t="s">
        <v>107242</v>
      </c>
      <c r="C107615" s="1" t="s">
        <v>60</v>
      </c>
    </row>
    <row r="107616" spans="1:4" x14ac:dyDescent="0.2">
      <c r="A107616" s="1">
        <v>107614</v>
      </c>
      <c r="B107616" s="1" t="s">
        <v>107243</v>
      </c>
      <c r="C107616" s="1" t="s">
        <v>60</v>
      </c>
    </row>
    <row r="107617" spans="1:4" x14ac:dyDescent="0.2">
      <c r="A107617" s="1">
        <v>107615</v>
      </c>
      <c r="B107617" s="1" t="s">
        <v>107244</v>
      </c>
      <c r="C107617" s="1" t="s">
        <v>60</v>
      </c>
    </row>
    <row r="107618" spans="1:4" x14ac:dyDescent="0.2">
      <c r="A107618" s="1">
        <v>107616</v>
      </c>
      <c r="B107618" s="1" t="s">
        <v>107245</v>
      </c>
      <c r="C107618" s="1" t="s">
        <v>60</v>
      </c>
    </row>
    <row r="107619" spans="1:4" x14ac:dyDescent="0.2">
      <c r="A107619" s="1">
        <v>107617</v>
      </c>
      <c r="B107619" s="1" t="s">
        <v>107246</v>
      </c>
      <c r="C107619" s="1" t="s">
        <v>60</v>
      </c>
      <c r="D107619" s="1" t="s">
        <v>61</v>
      </c>
    </row>
    <row r="107620" spans="1:4" x14ac:dyDescent="0.2">
      <c r="A107620" s="1">
        <v>107618</v>
      </c>
      <c r="B107620" s="1" t="s">
        <v>107247</v>
      </c>
      <c r="C107620" s="1" t="s">
        <v>60</v>
      </c>
      <c r="D107620" s="1" t="s">
        <v>61</v>
      </c>
    </row>
    <row r="107621" spans="1:4" x14ac:dyDescent="0.2">
      <c r="A107621" s="1">
        <v>107619</v>
      </c>
      <c r="B107621" s="1" t="s">
        <v>107248</v>
      </c>
      <c r="C107621" s="1" t="s">
        <v>60</v>
      </c>
    </row>
    <row r="107622" spans="1:4" x14ac:dyDescent="0.2">
      <c r="A107622" s="1">
        <v>107620</v>
      </c>
      <c r="B107622" s="1" t="s">
        <v>107249</v>
      </c>
      <c r="C107622" s="1" t="s">
        <v>60</v>
      </c>
    </row>
    <row r="107623" spans="1:4" x14ac:dyDescent="0.2">
      <c r="A107623" s="1">
        <v>107621</v>
      </c>
      <c r="B107623" s="1" t="s">
        <v>107250</v>
      </c>
      <c r="C107623" s="1" t="s">
        <v>60</v>
      </c>
    </row>
    <row r="107624" spans="1:4" x14ac:dyDescent="0.2">
      <c r="A107624" s="1">
        <v>107622</v>
      </c>
      <c r="B107624" s="1" t="s">
        <v>107251</v>
      </c>
      <c r="C107624" s="1" t="s">
        <v>60</v>
      </c>
    </row>
    <row r="107625" spans="1:4" x14ac:dyDescent="0.2">
      <c r="A107625" s="1">
        <v>107623</v>
      </c>
      <c r="B107625" s="1" t="s">
        <v>107252</v>
      </c>
      <c r="C107625" s="1" t="s">
        <v>60</v>
      </c>
    </row>
    <row r="107626" spans="1:4" x14ac:dyDescent="0.2">
      <c r="A107626" s="1">
        <v>107624</v>
      </c>
      <c r="B107626" s="1" t="s">
        <v>107253</v>
      </c>
      <c r="C107626" s="1" t="s">
        <v>5</v>
      </c>
    </row>
    <row r="107627" spans="1:4" x14ac:dyDescent="0.2">
      <c r="A107627" s="1">
        <v>107625</v>
      </c>
      <c r="B107627" s="1" t="s">
        <v>107254</v>
      </c>
      <c r="C107627" s="1" t="s">
        <v>60</v>
      </c>
    </row>
    <row r="107628" spans="1:4" x14ac:dyDescent="0.2">
      <c r="A107628" s="1">
        <v>107626</v>
      </c>
      <c r="B107628" s="1" t="s">
        <v>107255</v>
      </c>
      <c r="C107628" s="1" t="s">
        <v>60</v>
      </c>
    </row>
    <row r="107629" spans="1:4" x14ac:dyDescent="0.2">
      <c r="A107629" s="1">
        <v>107627</v>
      </c>
      <c r="B107629" s="1" t="s">
        <v>107256</v>
      </c>
      <c r="C107629" s="1" t="s">
        <v>5</v>
      </c>
    </row>
    <row r="107630" spans="1:4" x14ac:dyDescent="0.2">
      <c r="A107630" s="1">
        <v>107628</v>
      </c>
      <c r="B107630" s="1" t="s">
        <v>107257</v>
      </c>
      <c r="C107630" s="1" t="s">
        <v>60</v>
      </c>
    </row>
    <row r="107631" spans="1:4" x14ac:dyDescent="0.2">
      <c r="A107631" s="1">
        <v>107629</v>
      </c>
      <c r="B107631" s="1" t="s">
        <v>107258</v>
      </c>
      <c r="C107631" s="1" t="s">
        <v>5</v>
      </c>
    </row>
    <row r="107632" spans="1:4" x14ac:dyDescent="0.2">
      <c r="A107632" s="1">
        <v>107630</v>
      </c>
      <c r="B107632" s="1" t="s">
        <v>107259</v>
      </c>
      <c r="C107632" s="1" t="s">
        <v>5</v>
      </c>
    </row>
    <row r="107633" spans="1:4" x14ac:dyDescent="0.2">
      <c r="A107633" s="1">
        <v>107631</v>
      </c>
      <c r="B107633" s="1" t="s">
        <v>107260</v>
      </c>
      <c r="C107633" s="1" t="s">
        <v>60</v>
      </c>
    </row>
    <row r="107634" spans="1:4" x14ac:dyDescent="0.2">
      <c r="A107634" s="1">
        <v>107632</v>
      </c>
      <c r="B107634" s="1" t="s">
        <v>107261</v>
      </c>
      <c r="C107634" s="1" t="s">
        <v>60</v>
      </c>
    </row>
    <row r="107635" spans="1:4" x14ac:dyDescent="0.2">
      <c r="A107635" s="1">
        <v>107633</v>
      </c>
      <c r="B107635" s="1" t="s">
        <v>107262</v>
      </c>
      <c r="C107635" s="1" t="s">
        <v>60</v>
      </c>
    </row>
    <row r="107636" spans="1:4" x14ac:dyDescent="0.2">
      <c r="A107636" s="1">
        <v>107634</v>
      </c>
      <c r="B107636" s="1" t="s">
        <v>107263</v>
      </c>
      <c r="C107636" s="1" t="s">
        <v>60</v>
      </c>
    </row>
    <row r="107637" spans="1:4" x14ac:dyDescent="0.2">
      <c r="A107637" s="1">
        <v>107635</v>
      </c>
      <c r="B107637" s="1" t="s">
        <v>107264</v>
      </c>
      <c r="C107637" s="1" t="s">
        <v>60</v>
      </c>
    </row>
    <row r="107638" spans="1:4" x14ac:dyDescent="0.2">
      <c r="A107638" s="1">
        <v>107636</v>
      </c>
      <c r="B107638" s="1" t="s">
        <v>107265</v>
      </c>
      <c r="C107638" s="1" t="s">
        <v>60</v>
      </c>
    </row>
    <row r="107639" spans="1:4" x14ac:dyDescent="0.2">
      <c r="A107639" s="1">
        <v>107637</v>
      </c>
      <c r="B107639" s="1" t="s">
        <v>107266</v>
      </c>
      <c r="C107639" s="1" t="s">
        <v>5</v>
      </c>
    </row>
    <row r="107640" spans="1:4" x14ac:dyDescent="0.2">
      <c r="A107640" s="1">
        <v>107638</v>
      </c>
      <c r="B107640" s="1" t="s">
        <v>107267</v>
      </c>
      <c r="C107640" s="1" t="s">
        <v>60</v>
      </c>
    </row>
    <row r="107641" spans="1:4" x14ac:dyDescent="0.2">
      <c r="A107641" s="1">
        <v>107639</v>
      </c>
      <c r="B107641" s="1" t="s">
        <v>107268</v>
      </c>
      <c r="C107641" s="1" t="s">
        <v>60</v>
      </c>
    </row>
    <row r="107642" spans="1:4" x14ac:dyDescent="0.2">
      <c r="A107642" s="1">
        <v>107640</v>
      </c>
      <c r="B107642" s="1" t="s">
        <v>107269</v>
      </c>
      <c r="C107642" s="1" t="s">
        <v>60</v>
      </c>
    </row>
    <row r="107643" spans="1:4" x14ac:dyDescent="0.2">
      <c r="A107643" s="1">
        <v>107641</v>
      </c>
      <c r="B107643" s="1" t="s">
        <v>107270</v>
      </c>
      <c r="C107643" s="1" t="s">
        <v>60</v>
      </c>
    </row>
    <row r="107644" spans="1:4" x14ac:dyDescent="0.2">
      <c r="A107644" s="1">
        <v>107642</v>
      </c>
      <c r="B107644" s="1" t="s">
        <v>107271</v>
      </c>
      <c r="C107644" s="1" t="s">
        <v>60</v>
      </c>
      <c r="D107644" s="1" t="s">
        <v>61</v>
      </c>
    </row>
    <row r="107645" spans="1:4" x14ac:dyDescent="0.2">
      <c r="A107645" s="1">
        <v>107643</v>
      </c>
      <c r="B107645" s="1" t="s">
        <v>107272</v>
      </c>
      <c r="C107645" s="1" t="s">
        <v>5</v>
      </c>
    </row>
    <row r="107646" spans="1:4" x14ac:dyDescent="0.2">
      <c r="A107646" s="1">
        <v>107644</v>
      </c>
      <c r="B107646" s="1" t="s">
        <v>107273</v>
      </c>
      <c r="C107646" s="1" t="s">
        <v>60</v>
      </c>
    </row>
    <row r="107647" spans="1:4" x14ac:dyDescent="0.2">
      <c r="A107647" s="1">
        <v>107645</v>
      </c>
      <c r="B107647" s="1" t="s">
        <v>107274</v>
      </c>
      <c r="C107647" s="1" t="s">
        <v>60</v>
      </c>
    </row>
    <row r="107648" spans="1:4" x14ac:dyDescent="0.2">
      <c r="A107648" s="1">
        <v>107646</v>
      </c>
      <c r="B107648" s="1" t="s">
        <v>107275</v>
      </c>
      <c r="C107648" s="1" t="s">
        <v>60</v>
      </c>
    </row>
    <row r="107649" spans="1:3" x14ac:dyDescent="0.2">
      <c r="A107649" s="1">
        <v>107647</v>
      </c>
      <c r="B107649" s="1" t="s">
        <v>107276</v>
      </c>
      <c r="C107649" s="1" t="s">
        <v>60</v>
      </c>
    </row>
    <row r="107650" spans="1:3" x14ac:dyDescent="0.2">
      <c r="A107650" s="1">
        <v>107648</v>
      </c>
      <c r="B107650" s="1" t="s">
        <v>107277</v>
      </c>
      <c r="C107650" s="1" t="s">
        <v>60</v>
      </c>
    </row>
    <row r="107651" spans="1:3" x14ac:dyDescent="0.2">
      <c r="A107651" s="1">
        <v>107649</v>
      </c>
      <c r="B107651" s="1" t="s">
        <v>107278</v>
      </c>
      <c r="C107651" s="1" t="s">
        <v>60</v>
      </c>
    </row>
    <row r="107652" spans="1:3" x14ac:dyDescent="0.2">
      <c r="A107652" s="1">
        <v>107650</v>
      </c>
      <c r="B107652" s="1" t="s">
        <v>107279</v>
      </c>
      <c r="C107652" s="1" t="s">
        <v>5</v>
      </c>
    </row>
    <row r="107653" spans="1:3" x14ac:dyDescent="0.2">
      <c r="A107653" s="1">
        <v>107651</v>
      </c>
      <c r="B107653" s="1" t="s">
        <v>107280</v>
      </c>
      <c r="C107653" s="1" t="s">
        <v>60</v>
      </c>
    </row>
    <row r="107654" spans="1:3" x14ac:dyDescent="0.2">
      <c r="A107654" s="1">
        <v>107652</v>
      </c>
      <c r="B107654" s="1" t="s">
        <v>107281</v>
      </c>
      <c r="C107654" s="1" t="s">
        <v>60</v>
      </c>
    </row>
    <row r="107655" spans="1:3" x14ac:dyDescent="0.2">
      <c r="A107655" s="1">
        <v>107653</v>
      </c>
      <c r="B107655" s="1" t="s">
        <v>107282</v>
      </c>
      <c r="C107655" s="1" t="s">
        <v>60</v>
      </c>
    </row>
    <row r="107656" spans="1:3" x14ac:dyDescent="0.2">
      <c r="A107656" s="1">
        <v>107654</v>
      </c>
      <c r="B107656" s="1" t="s">
        <v>107283</v>
      </c>
      <c r="C107656" s="1" t="s">
        <v>60</v>
      </c>
    </row>
    <row r="107657" spans="1:3" x14ac:dyDescent="0.2">
      <c r="A107657" s="1">
        <v>107655</v>
      </c>
      <c r="B107657" s="1" t="s">
        <v>107284</v>
      </c>
      <c r="C107657" s="1" t="s">
        <v>60</v>
      </c>
    </row>
    <row r="107658" spans="1:3" x14ac:dyDescent="0.2">
      <c r="A107658" s="1">
        <v>107656</v>
      </c>
      <c r="B107658" s="1" t="s">
        <v>107285</v>
      </c>
      <c r="C107658" s="1" t="s">
        <v>60</v>
      </c>
    </row>
    <row r="107659" spans="1:3" x14ac:dyDescent="0.2">
      <c r="A107659" s="1">
        <v>107657</v>
      </c>
      <c r="B107659" s="1" t="s">
        <v>107286</v>
      </c>
      <c r="C107659" s="1" t="s">
        <v>60</v>
      </c>
    </row>
    <row r="107660" spans="1:3" x14ac:dyDescent="0.2">
      <c r="A107660" s="1">
        <v>107658</v>
      </c>
      <c r="B107660" s="1" t="s">
        <v>107287</v>
      </c>
      <c r="C107660" s="1" t="s">
        <v>60</v>
      </c>
    </row>
    <row r="107661" spans="1:3" x14ac:dyDescent="0.2">
      <c r="A107661" s="1">
        <v>107659</v>
      </c>
      <c r="B107661" s="1" t="s">
        <v>107288</v>
      </c>
      <c r="C107661" s="1" t="s">
        <v>60</v>
      </c>
    </row>
    <row r="107662" spans="1:3" x14ac:dyDescent="0.2">
      <c r="A107662" s="1">
        <v>107660</v>
      </c>
      <c r="B107662" s="1" t="s">
        <v>107289</v>
      </c>
      <c r="C107662" s="1" t="s">
        <v>60</v>
      </c>
    </row>
    <row r="107663" spans="1:3" x14ac:dyDescent="0.2">
      <c r="A107663" s="1">
        <v>107661</v>
      </c>
      <c r="B107663" s="1" t="s">
        <v>107290</v>
      </c>
      <c r="C107663" s="1" t="s">
        <v>60</v>
      </c>
    </row>
    <row r="107664" spans="1:3" x14ac:dyDescent="0.2">
      <c r="A107664" s="1">
        <v>107662</v>
      </c>
      <c r="B107664" s="1" t="s">
        <v>107291</v>
      </c>
      <c r="C107664" s="1" t="s">
        <v>60</v>
      </c>
    </row>
    <row r="107665" spans="1:4" x14ac:dyDescent="0.2">
      <c r="A107665" s="1">
        <v>107663</v>
      </c>
      <c r="B107665" s="1" t="s">
        <v>107292</v>
      </c>
      <c r="C107665" s="1" t="s">
        <v>60</v>
      </c>
    </row>
    <row r="107666" spans="1:4" x14ac:dyDescent="0.2">
      <c r="A107666" s="1">
        <v>107664</v>
      </c>
      <c r="B107666" s="1" t="s">
        <v>107293</v>
      </c>
      <c r="C107666" s="1" t="s">
        <v>60</v>
      </c>
      <c r="D107666" s="1" t="s">
        <v>61</v>
      </c>
    </row>
    <row r="107667" spans="1:4" x14ac:dyDescent="0.2">
      <c r="A107667" s="1">
        <v>107665</v>
      </c>
      <c r="B107667" s="1" t="s">
        <v>107294</v>
      </c>
      <c r="C107667" s="1" t="s">
        <v>60</v>
      </c>
    </row>
    <row r="107668" spans="1:4" x14ac:dyDescent="0.2">
      <c r="A107668" s="1">
        <v>107666</v>
      </c>
      <c r="B107668" s="1" t="s">
        <v>107295</v>
      </c>
      <c r="C107668" s="1" t="s">
        <v>60</v>
      </c>
    </row>
    <row r="107669" spans="1:4" x14ac:dyDescent="0.2">
      <c r="A107669" s="1">
        <v>107667</v>
      </c>
      <c r="B107669" s="1" t="s">
        <v>107296</v>
      </c>
      <c r="C107669" s="1" t="s">
        <v>60</v>
      </c>
    </row>
    <row r="107670" spans="1:4" x14ac:dyDescent="0.2">
      <c r="A107670" s="1">
        <v>107668</v>
      </c>
      <c r="B107670" s="1" t="s">
        <v>107297</v>
      </c>
      <c r="C107670" s="1" t="s">
        <v>60</v>
      </c>
    </row>
    <row r="107671" spans="1:4" x14ac:dyDescent="0.2">
      <c r="A107671" s="1">
        <v>107669</v>
      </c>
      <c r="B107671" s="1" t="s">
        <v>107298</v>
      </c>
      <c r="C107671" s="1" t="s">
        <v>60</v>
      </c>
    </row>
    <row r="107672" spans="1:4" x14ac:dyDescent="0.2">
      <c r="A107672" s="1">
        <v>107670</v>
      </c>
      <c r="B107672" s="1" t="s">
        <v>107299</v>
      </c>
      <c r="C107672" s="1" t="s">
        <v>5</v>
      </c>
    </row>
    <row r="107673" spans="1:4" x14ac:dyDescent="0.2">
      <c r="A107673" s="1">
        <v>107671</v>
      </c>
      <c r="B107673" s="1" t="s">
        <v>107300</v>
      </c>
      <c r="C107673" s="1" t="s">
        <v>60</v>
      </c>
    </row>
    <row r="107674" spans="1:4" x14ac:dyDescent="0.2">
      <c r="A107674" s="1">
        <v>107672</v>
      </c>
      <c r="B107674" s="1" t="s">
        <v>107301</v>
      </c>
      <c r="C107674" s="1" t="s">
        <v>60</v>
      </c>
    </row>
    <row r="107675" spans="1:4" x14ac:dyDescent="0.2">
      <c r="A107675" s="1">
        <v>107673</v>
      </c>
      <c r="B107675" s="1" t="s">
        <v>107302</v>
      </c>
      <c r="C107675" s="1" t="s">
        <v>60</v>
      </c>
    </row>
    <row r="107676" spans="1:4" x14ac:dyDescent="0.2">
      <c r="A107676" s="1">
        <v>107674</v>
      </c>
      <c r="B107676" s="1" t="s">
        <v>107303</v>
      </c>
      <c r="C107676" s="1" t="s">
        <v>60</v>
      </c>
    </row>
    <row r="107677" spans="1:4" x14ac:dyDescent="0.2">
      <c r="A107677" s="1">
        <v>107675</v>
      </c>
      <c r="B107677" s="1" t="s">
        <v>107304</v>
      </c>
      <c r="C107677" s="1" t="s">
        <v>60</v>
      </c>
    </row>
    <row r="107678" spans="1:4" x14ac:dyDescent="0.2">
      <c r="A107678" s="1">
        <v>107676</v>
      </c>
      <c r="B107678" s="1" t="s">
        <v>107305</v>
      </c>
      <c r="C107678" s="1" t="s">
        <v>60</v>
      </c>
    </row>
    <row r="107679" spans="1:4" x14ac:dyDescent="0.2">
      <c r="A107679" s="1">
        <v>107677</v>
      </c>
      <c r="B107679" s="1" t="s">
        <v>107306</v>
      </c>
      <c r="C107679" s="1" t="s">
        <v>60</v>
      </c>
    </row>
    <row r="107680" spans="1:4" x14ac:dyDescent="0.2">
      <c r="A107680" s="1">
        <v>107678</v>
      </c>
      <c r="B107680" s="1" t="s">
        <v>107307</v>
      </c>
      <c r="C107680" s="1" t="s">
        <v>5</v>
      </c>
    </row>
    <row r="107681" spans="1:4" x14ac:dyDescent="0.2">
      <c r="A107681" s="1">
        <v>107679</v>
      </c>
      <c r="B107681" s="1" t="s">
        <v>107308</v>
      </c>
      <c r="C107681" s="1" t="s">
        <v>60</v>
      </c>
    </row>
    <row r="107682" spans="1:4" x14ac:dyDescent="0.2">
      <c r="A107682" s="1">
        <v>107680</v>
      </c>
      <c r="B107682" s="1" t="s">
        <v>107309</v>
      </c>
      <c r="C107682" s="1" t="s">
        <v>60</v>
      </c>
      <c r="D107682" s="1" t="s">
        <v>61</v>
      </c>
    </row>
    <row r="107683" spans="1:4" x14ac:dyDescent="0.2">
      <c r="A107683" s="1">
        <v>107681</v>
      </c>
      <c r="B107683" s="1" t="s">
        <v>107310</v>
      </c>
      <c r="C107683" s="1" t="s">
        <v>5</v>
      </c>
    </row>
    <row r="107684" spans="1:4" x14ac:dyDescent="0.2">
      <c r="A107684" s="1">
        <v>107682</v>
      </c>
      <c r="B107684" s="1" t="s">
        <v>107311</v>
      </c>
      <c r="C107684" s="1" t="s">
        <v>60</v>
      </c>
    </row>
    <row r="107685" spans="1:4" x14ac:dyDescent="0.2">
      <c r="A107685" s="1">
        <v>107683</v>
      </c>
      <c r="B107685" s="1" t="s">
        <v>107312</v>
      </c>
      <c r="C107685" s="1" t="s">
        <v>60</v>
      </c>
    </row>
    <row r="107686" spans="1:4" x14ac:dyDescent="0.2">
      <c r="A107686" s="1">
        <v>107684</v>
      </c>
      <c r="B107686" s="1" t="s">
        <v>107313</v>
      </c>
      <c r="C107686" s="1" t="s">
        <v>60</v>
      </c>
    </row>
    <row r="107687" spans="1:4" x14ac:dyDescent="0.2">
      <c r="A107687" s="1">
        <v>107685</v>
      </c>
      <c r="B107687" s="1" t="s">
        <v>107314</v>
      </c>
      <c r="C107687" s="1" t="s">
        <v>60</v>
      </c>
    </row>
    <row r="107688" spans="1:4" x14ac:dyDescent="0.2">
      <c r="A107688" s="1">
        <v>107686</v>
      </c>
      <c r="B107688" s="1" t="s">
        <v>107315</v>
      </c>
      <c r="C107688" s="1" t="s">
        <v>60</v>
      </c>
    </row>
    <row r="107689" spans="1:4" x14ac:dyDescent="0.2">
      <c r="A107689" s="1">
        <v>107687</v>
      </c>
      <c r="B107689" s="1" t="s">
        <v>107316</v>
      </c>
      <c r="C107689" s="1" t="s">
        <v>60</v>
      </c>
      <c r="D107689" s="1" t="s">
        <v>61</v>
      </c>
    </row>
    <row r="107690" spans="1:4" x14ac:dyDescent="0.2">
      <c r="A107690" s="1">
        <v>107688</v>
      </c>
      <c r="B107690" s="1" t="s">
        <v>107317</v>
      </c>
      <c r="C107690" s="1" t="s">
        <v>60</v>
      </c>
    </row>
    <row r="107691" spans="1:4" x14ac:dyDescent="0.2">
      <c r="A107691" s="1">
        <v>107689</v>
      </c>
      <c r="B107691" s="1" t="s">
        <v>107318</v>
      </c>
      <c r="C107691" s="1" t="s">
        <v>60</v>
      </c>
    </row>
    <row r="107692" spans="1:4" x14ac:dyDescent="0.2">
      <c r="A107692" s="1">
        <v>107690</v>
      </c>
      <c r="B107692" s="1" t="s">
        <v>107319</v>
      </c>
      <c r="C107692" s="1" t="s">
        <v>60</v>
      </c>
    </row>
    <row r="107693" spans="1:4" x14ac:dyDescent="0.2">
      <c r="A107693" s="1">
        <v>107691</v>
      </c>
      <c r="B107693" s="1" t="s">
        <v>107320</v>
      </c>
      <c r="C107693" s="1" t="s">
        <v>60</v>
      </c>
    </row>
    <row r="107694" spans="1:4" x14ac:dyDescent="0.2">
      <c r="A107694" s="1">
        <v>107692</v>
      </c>
      <c r="B107694" s="1" t="s">
        <v>107321</v>
      </c>
      <c r="C107694" s="1" t="s">
        <v>60</v>
      </c>
    </row>
    <row r="107695" spans="1:4" x14ac:dyDescent="0.2">
      <c r="A107695" s="1">
        <v>107693</v>
      </c>
      <c r="B107695" s="1" t="s">
        <v>107322</v>
      </c>
      <c r="C107695" s="1" t="s">
        <v>60</v>
      </c>
    </row>
    <row r="107696" spans="1:4" x14ac:dyDescent="0.2">
      <c r="A107696" s="1">
        <v>107694</v>
      </c>
      <c r="B107696" s="1" t="s">
        <v>107323</v>
      </c>
      <c r="C107696" s="1" t="s">
        <v>60</v>
      </c>
    </row>
    <row r="107697" spans="1:3" x14ac:dyDescent="0.2">
      <c r="A107697" s="1">
        <v>107695</v>
      </c>
      <c r="B107697" s="1" t="s">
        <v>107324</v>
      </c>
      <c r="C107697" s="1" t="s">
        <v>60</v>
      </c>
    </row>
    <row r="107698" spans="1:3" x14ac:dyDescent="0.2">
      <c r="A107698" s="1">
        <v>107696</v>
      </c>
      <c r="B107698" s="1" t="s">
        <v>107325</v>
      </c>
      <c r="C107698" s="1" t="s">
        <v>60</v>
      </c>
    </row>
    <row r="107699" spans="1:3" x14ac:dyDescent="0.2">
      <c r="A107699" s="1">
        <v>107697</v>
      </c>
      <c r="B107699" s="1" t="s">
        <v>107326</v>
      </c>
      <c r="C107699" s="1" t="s">
        <v>60</v>
      </c>
    </row>
    <row r="107700" spans="1:3" x14ac:dyDescent="0.2">
      <c r="A107700" s="1">
        <v>107698</v>
      </c>
      <c r="B107700" s="1" t="s">
        <v>107327</v>
      </c>
      <c r="C107700" s="1" t="s">
        <v>60</v>
      </c>
    </row>
    <row r="107701" spans="1:3" x14ac:dyDescent="0.2">
      <c r="A107701" s="1">
        <v>107699</v>
      </c>
      <c r="B107701" s="1" t="s">
        <v>107328</v>
      </c>
      <c r="C107701" s="1" t="s">
        <v>60</v>
      </c>
    </row>
    <row r="107702" spans="1:3" x14ac:dyDescent="0.2">
      <c r="A107702" s="1">
        <v>107700</v>
      </c>
      <c r="B107702" s="1" t="s">
        <v>107329</v>
      </c>
      <c r="C107702" s="1" t="s">
        <v>5</v>
      </c>
    </row>
    <row r="107703" spans="1:3" x14ac:dyDescent="0.2">
      <c r="A107703" s="1">
        <v>107701</v>
      </c>
      <c r="B107703" s="1" t="s">
        <v>107330</v>
      </c>
      <c r="C107703" s="1" t="s">
        <v>60</v>
      </c>
    </row>
    <row r="107704" spans="1:3" x14ac:dyDescent="0.2">
      <c r="A107704" s="1">
        <v>107702</v>
      </c>
      <c r="B107704" s="1" t="s">
        <v>107331</v>
      </c>
      <c r="C107704" s="1" t="s">
        <v>5</v>
      </c>
    </row>
    <row r="107705" spans="1:3" x14ac:dyDescent="0.2">
      <c r="A107705" s="1">
        <v>107703</v>
      </c>
      <c r="B107705" s="1" t="s">
        <v>107332</v>
      </c>
      <c r="C107705" s="1" t="s">
        <v>60</v>
      </c>
    </row>
    <row r="107706" spans="1:3" x14ac:dyDescent="0.2">
      <c r="A107706" s="1">
        <v>107704</v>
      </c>
      <c r="B107706" s="1" t="s">
        <v>107333</v>
      </c>
      <c r="C107706" s="1" t="s">
        <v>5</v>
      </c>
    </row>
    <row r="107707" spans="1:3" x14ac:dyDescent="0.2">
      <c r="A107707" s="1">
        <v>107705</v>
      </c>
      <c r="B107707" s="1" t="s">
        <v>107334</v>
      </c>
      <c r="C107707" s="1" t="s">
        <v>60</v>
      </c>
    </row>
    <row r="107708" spans="1:3" x14ac:dyDescent="0.2">
      <c r="A107708" s="1">
        <v>107706</v>
      </c>
      <c r="B107708" s="1" t="s">
        <v>107335</v>
      </c>
      <c r="C107708" s="1" t="s">
        <v>60</v>
      </c>
    </row>
    <row r="107709" spans="1:3" x14ac:dyDescent="0.2">
      <c r="A107709" s="1">
        <v>107707</v>
      </c>
      <c r="B107709" s="1" t="s">
        <v>107336</v>
      </c>
      <c r="C107709" s="1" t="s">
        <v>60</v>
      </c>
    </row>
    <row r="107710" spans="1:3" x14ac:dyDescent="0.2">
      <c r="A107710" s="1">
        <v>107708</v>
      </c>
      <c r="B107710" s="1" t="s">
        <v>107337</v>
      </c>
      <c r="C107710" s="1" t="s">
        <v>60</v>
      </c>
    </row>
    <row r="107711" spans="1:3" x14ac:dyDescent="0.2">
      <c r="A107711" s="1">
        <v>107709</v>
      </c>
      <c r="B107711" s="1" t="s">
        <v>107338</v>
      </c>
      <c r="C107711" s="1" t="s">
        <v>60</v>
      </c>
    </row>
    <row r="107712" spans="1:3" x14ac:dyDescent="0.2">
      <c r="A107712" s="1">
        <v>107710</v>
      </c>
      <c r="B107712" s="1" t="s">
        <v>107339</v>
      </c>
      <c r="C107712" s="1" t="s">
        <v>60</v>
      </c>
    </row>
    <row r="107713" spans="1:4" x14ac:dyDescent="0.2">
      <c r="A107713" s="1">
        <v>107711</v>
      </c>
      <c r="B107713" s="1" t="s">
        <v>107340</v>
      </c>
      <c r="C107713" s="1" t="s">
        <v>60</v>
      </c>
    </row>
    <row r="107714" spans="1:4" x14ac:dyDescent="0.2">
      <c r="A107714" s="1">
        <v>107712</v>
      </c>
      <c r="B107714" s="1" t="s">
        <v>107341</v>
      </c>
      <c r="C107714" s="1" t="s">
        <v>60</v>
      </c>
    </row>
    <row r="107715" spans="1:4" x14ac:dyDescent="0.2">
      <c r="A107715" s="1">
        <v>107713</v>
      </c>
      <c r="B107715" s="1" t="s">
        <v>107342</v>
      </c>
      <c r="C107715" s="1" t="s">
        <v>60</v>
      </c>
      <c r="D107715" s="1" t="s">
        <v>61</v>
      </c>
    </row>
    <row r="107716" spans="1:4" x14ac:dyDescent="0.2">
      <c r="A107716" s="1">
        <v>107714</v>
      </c>
      <c r="B107716" s="1" t="s">
        <v>107343</v>
      </c>
      <c r="C107716" s="1" t="s">
        <v>60</v>
      </c>
    </row>
    <row r="107717" spans="1:4" x14ac:dyDescent="0.2">
      <c r="A107717" s="1">
        <v>107715</v>
      </c>
      <c r="B107717" s="1" t="s">
        <v>107344</v>
      </c>
      <c r="C107717" s="1" t="s">
        <v>60</v>
      </c>
    </row>
    <row r="107718" spans="1:4" x14ac:dyDescent="0.2">
      <c r="A107718" s="1">
        <v>107716</v>
      </c>
      <c r="B107718" s="1" t="s">
        <v>107345</v>
      </c>
      <c r="C107718" s="1" t="s">
        <v>60</v>
      </c>
    </row>
    <row r="107719" spans="1:4" x14ac:dyDescent="0.2">
      <c r="A107719" s="1">
        <v>107717</v>
      </c>
      <c r="B107719" s="1" t="s">
        <v>107346</v>
      </c>
      <c r="C107719" s="1" t="s">
        <v>60</v>
      </c>
    </row>
    <row r="107720" spans="1:4" x14ac:dyDescent="0.2">
      <c r="A107720" s="1">
        <v>107718</v>
      </c>
      <c r="B107720" s="1" t="s">
        <v>107347</v>
      </c>
      <c r="C107720" s="1" t="s">
        <v>60</v>
      </c>
    </row>
    <row r="107721" spans="1:4" x14ac:dyDescent="0.2">
      <c r="A107721" s="1">
        <v>107719</v>
      </c>
      <c r="B107721" s="1" t="s">
        <v>107348</v>
      </c>
      <c r="C107721" s="1" t="s">
        <v>60</v>
      </c>
    </row>
    <row r="107722" spans="1:4" x14ac:dyDescent="0.2">
      <c r="A107722" s="1">
        <v>107720</v>
      </c>
      <c r="B107722" s="1" t="s">
        <v>107349</v>
      </c>
      <c r="C107722" s="1" t="s">
        <v>60</v>
      </c>
    </row>
    <row r="107723" spans="1:4" x14ac:dyDescent="0.2">
      <c r="A107723" s="1">
        <v>107721</v>
      </c>
      <c r="B107723" s="1" t="s">
        <v>107350</v>
      </c>
      <c r="C107723" s="1" t="s">
        <v>60</v>
      </c>
      <c r="D107723" s="1" t="s">
        <v>61</v>
      </c>
    </row>
    <row r="107724" spans="1:4" x14ac:dyDescent="0.2">
      <c r="A107724" s="1">
        <v>107722</v>
      </c>
      <c r="B107724" s="1" t="s">
        <v>107351</v>
      </c>
      <c r="C107724" s="1" t="s">
        <v>60</v>
      </c>
    </row>
    <row r="107725" spans="1:4" x14ac:dyDescent="0.2">
      <c r="A107725" s="1">
        <v>107723</v>
      </c>
      <c r="B107725" s="1" t="s">
        <v>107352</v>
      </c>
      <c r="C107725" s="1" t="s">
        <v>60</v>
      </c>
    </row>
    <row r="107726" spans="1:4" x14ac:dyDescent="0.2">
      <c r="A107726" s="1">
        <v>107724</v>
      </c>
      <c r="B107726" s="1" t="s">
        <v>107353</v>
      </c>
      <c r="C107726" s="1" t="s">
        <v>60</v>
      </c>
    </row>
    <row r="107727" spans="1:4" x14ac:dyDescent="0.2">
      <c r="A107727" s="1">
        <v>107725</v>
      </c>
      <c r="B107727" s="1" t="s">
        <v>107354</v>
      </c>
      <c r="C107727" s="1" t="s">
        <v>60</v>
      </c>
    </row>
    <row r="107728" spans="1:4" x14ac:dyDescent="0.2">
      <c r="A107728" s="1">
        <v>107726</v>
      </c>
      <c r="B107728" s="1" t="s">
        <v>107355</v>
      </c>
      <c r="C107728" s="1" t="s">
        <v>60</v>
      </c>
    </row>
    <row r="107729" spans="1:4" x14ac:dyDescent="0.2">
      <c r="A107729" s="1">
        <v>107727</v>
      </c>
      <c r="B107729" s="1" t="s">
        <v>107356</v>
      </c>
      <c r="C107729" s="1" t="s">
        <v>60</v>
      </c>
    </row>
    <row r="107730" spans="1:4" x14ac:dyDescent="0.2">
      <c r="A107730" s="1">
        <v>107728</v>
      </c>
      <c r="B107730" s="1" t="s">
        <v>107357</v>
      </c>
      <c r="C107730" s="1" t="s">
        <v>60</v>
      </c>
    </row>
    <row r="107731" spans="1:4" x14ac:dyDescent="0.2">
      <c r="A107731" s="1">
        <v>107729</v>
      </c>
      <c r="B107731" s="1" t="s">
        <v>107358</v>
      </c>
      <c r="C107731" s="1" t="s">
        <v>5</v>
      </c>
    </row>
    <row r="107732" spans="1:4" x14ac:dyDescent="0.2">
      <c r="A107732" s="1">
        <v>107730</v>
      </c>
      <c r="B107732" s="1" t="s">
        <v>107359</v>
      </c>
      <c r="C107732" s="1" t="s">
        <v>60</v>
      </c>
      <c r="D107732" s="1" t="s">
        <v>61</v>
      </c>
    </row>
    <row r="107733" spans="1:4" x14ac:dyDescent="0.2">
      <c r="A107733" s="1">
        <v>107731</v>
      </c>
      <c r="B107733" s="1" t="s">
        <v>107360</v>
      </c>
      <c r="C107733" s="1" t="s">
        <v>5</v>
      </c>
    </row>
    <row r="107734" spans="1:4" x14ac:dyDescent="0.2">
      <c r="A107734" s="1">
        <v>107732</v>
      </c>
      <c r="B107734" s="1" t="s">
        <v>107361</v>
      </c>
      <c r="C107734" s="1" t="s">
        <v>60</v>
      </c>
    </row>
    <row r="107735" spans="1:4" x14ac:dyDescent="0.2">
      <c r="A107735" s="1">
        <v>107733</v>
      </c>
      <c r="B107735" s="1" t="s">
        <v>107362</v>
      </c>
      <c r="C107735" s="1" t="s">
        <v>60</v>
      </c>
    </row>
    <row r="107736" spans="1:4" x14ac:dyDescent="0.2">
      <c r="A107736" s="1">
        <v>107734</v>
      </c>
      <c r="B107736" s="1" t="s">
        <v>107363</v>
      </c>
      <c r="C107736" s="1" t="s">
        <v>60</v>
      </c>
    </row>
    <row r="107737" spans="1:4" x14ac:dyDescent="0.2">
      <c r="A107737" s="1">
        <v>107735</v>
      </c>
      <c r="B107737" s="1" t="s">
        <v>107364</v>
      </c>
      <c r="C107737" s="1" t="s">
        <v>5</v>
      </c>
    </row>
    <row r="107738" spans="1:4" x14ac:dyDescent="0.2">
      <c r="A107738" s="1">
        <v>107736</v>
      </c>
      <c r="B107738" s="1" t="s">
        <v>107365</v>
      </c>
      <c r="C107738" s="1" t="s">
        <v>60</v>
      </c>
    </row>
    <row r="107739" spans="1:4" x14ac:dyDescent="0.2">
      <c r="A107739" s="1">
        <v>107737</v>
      </c>
      <c r="B107739" s="1" t="s">
        <v>107366</v>
      </c>
      <c r="C107739" s="1" t="s">
        <v>60</v>
      </c>
    </row>
    <row r="107740" spans="1:4" x14ac:dyDescent="0.2">
      <c r="A107740" s="1">
        <v>107738</v>
      </c>
      <c r="B107740" s="1" t="s">
        <v>107367</v>
      </c>
      <c r="C107740" s="1" t="s">
        <v>60</v>
      </c>
    </row>
    <row r="107741" spans="1:4" x14ac:dyDescent="0.2">
      <c r="A107741" s="1">
        <v>107739</v>
      </c>
      <c r="B107741" s="1" t="s">
        <v>107368</v>
      </c>
      <c r="C107741" s="1" t="s">
        <v>60</v>
      </c>
    </row>
    <row r="107742" spans="1:4" x14ac:dyDescent="0.2">
      <c r="A107742" s="1">
        <v>107740</v>
      </c>
      <c r="B107742" s="1" t="s">
        <v>107369</v>
      </c>
      <c r="C107742" s="1" t="s">
        <v>60</v>
      </c>
    </row>
    <row r="107743" spans="1:4" x14ac:dyDescent="0.2">
      <c r="A107743" s="1">
        <v>107741</v>
      </c>
      <c r="B107743" s="1" t="s">
        <v>107370</v>
      </c>
      <c r="C107743" s="1" t="s">
        <v>60</v>
      </c>
    </row>
    <row r="107744" spans="1:4" x14ac:dyDescent="0.2">
      <c r="A107744" s="1">
        <v>107742</v>
      </c>
      <c r="B107744" s="1" t="s">
        <v>107371</v>
      </c>
      <c r="C107744" s="1" t="s">
        <v>60</v>
      </c>
    </row>
    <row r="107745" spans="1:4" x14ac:dyDescent="0.2">
      <c r="A107745" s="1">
        <v>107743</v>
      </c>
      <c r="B107745" s="1" t="s">
        <v>107372</v>
      </c>
      <c r="C107745" s="1" t="s">
        <v>60</v>
      </c>
      <c r="D107745" s="1" t="s">
        <v>61</v>
      </c>
    </row>
    <row r="107746" spans="1:4" x14ac:dyDescent="0.2">
      <c r="A107746" s="1">
        <v>107744</v>
      </c>
      <c r="B107746" s="1" t="s">
        <v>107373</v>
      </c>
      <c r="C107746" s="1" t="s">
        <v>60</v>
      </c>
    </row>
    <row r="107747" spans="1:4" x14ac:dyDescent="0.2">
      <c r="A107747" s="1">
        <v>107745</v>
      </c>
      <c r="B107747" s="1" t="s">
        <v>107374</v>
      </c>
      <c r="C107747" s="1" t="s">
        <v>60</v>
      </c>
    </row>
    <row r="107748" spans="1:4" x14ac:dyDescent="0.2">
      <c r="A107748" s="1">
        <v>107746</v>
      </c>
      <c r="B107748" s="1" t="s">
        <v>107375</v>
      </c>
      <c r="C107748" s="1" t="s">
        <v>60</v>
      </c>
    </row>
    <row r="107749" spans="1:4" x14ac:dyDescent="0.2">
      <c r="A107749" s="1">
        <v>107747</v>
      </c>
      <c r="B107749" s="1" t="s">
        <v>107376</v>
      </c>
      <c r="C107749" s="1" t="s">
        <v>60</v>
      </c>
    </row>
    <row r="107750" spans="1:4" x14ac:dyDescent="0.2">
      <c r="A107750" s="1">
        <v>107748</v>
      </c>
      <c r="B107750" s="1" t="s">
        <v>107377</v>
      </c>
      <c r="C107750" s="1" t="s">
        <v>60</v>
      </c>
    </row>
    <row r="107751" spans="1:4" x14ac:dyDescent="0.2">
      <c r="A107751" s="1">
        <v>107749</v>
      </c>
      <c r="B107751" s="1" t="s">
        <v>107378</v>
      </c>
      <c r="C107751" s="1" t="s">
        <v>60</v>
      </c>
    </row>
    <row r="107752" spans="1:4" x14ac:dyDescent="0.2">
      <c r="A107752" s="1">
        <v>107750</v>
      </c>
      <c r="B107752" s="1" t="s">
        <v>107379</v>
      </c>
      <c r="C107752" s="1" t="s">
        <v>60</v>
      </c>
    </row>
    <row r="107753" spans="1:4" x14ac:dyDescent="0.2">
      <c r="A107753" s="1">
        <v>107751</v>
      </c>
      <c r="B107753" s="1" t="s">
        <v>107380</v>
      </c>
      <c r="C107753" s="1" t="s">
        <v>60</v>
      </c>
    </row>
    <row r="107754" spans="1:4" x14ac:dyDescent="0.2">
      <c r="A107754" s="1">
        <v>107752</v>
      </c>
      <c r="B107754" s="1" t="s">
        <v>107381</v>
      </c>
      <c r="C107754" s="1" t="s">
        <v>60</v>
      </c>
    </row>
    <row r="107755" spans="1:4" x14ac:dyDescent="0.2">
      <c r="A107755" s="1">
        <v>107753</v>
      </c>
      <c r="B107755" s="1" t="s">
        <v>107382</v>
      </c>
      <c r="C107755" s="1" t="s">
        <v>60</v>
      </c>
    </row>
    <row r="107756" spans="1:4" x14ac:dyDescent="0.2">
      <c r="A107756" s="1">
        <v>107754</v>
      </c>
      <c r="B107756" s="1" t="s">
        <v>107383</v>
      </c>
      <c r="C107756" s="1" t="s">
        <v>60</v>
      </c>
      <c r="D107756" s="1" t="s">
        <v>61</v>
      </c>
    </row>
    <row r="107757" spans="1:4" x14ac:dyDescent="0.2">
      <c r="A107757" s="1">
        <v>107755</v>
      </c>
      <c r="B107757" s="1" t="s">
        <v>107384</v>
      </c>
      <c r="C107757" s="1" t="s">
        <v>60</v>
      </c>
    </row>
    <row r="107758" spans="1:4" x14ac:dyDescent="0.2">
      <c r="A107758" s="1">
        <v>107756</v>
      </c>
      <c r="B107758" s="1" t="s">
        <v>107385</v>
      </c>
      <c r="C107758" s="1" t="s">
        <v>60</v>
      </c>
    </row>
    <row r="107759" spans="1:4" x14ac:dyDescent="0.2">
      <c r="A107759" s="1">
        <v>107757</v>
      </c>
      <c r="B107759" s="1" t="s">
        <v>107386</v>
      </c>
      <c r="C107759" s="1" t="s">
        <v>60</v>
      </c>
    </row>
    <row r="107760" spans="1:4" x14ac:dyDescent="0.2">
      <c r="A107760" s="1">
        <v>107758</v>
      </c>
      <c r="B107760" s="1" t="s">
        <v>107387</v>
      </c>
      <c r="C107760" s="1" t="s">
        <v>60</v>
      </c>
    </row>
    <row r="107761" spans="1:4" x14ac:dyDescent="0.2">
      <c r="A107761" s="1">
        <v>107759</v>
      </c>
      <c r="B107761" s="1" t="s">
        <v>107388</v>
      </c>
      <c r="C107761" s="1" t="s">
        <v>60</v>
      </c>
    </row>
    <row r="107762" spans="1:4" x14ac:dyDescent="0.2">
      <c r="A107762" s="1">
        <v>107760</v>
      </c>
      <c r="B107762" s="1" t="s">
        <v>107389</v>
      </c>
      <c r="C107762" s="1" t="s">
        <v>5</v>
      </c>
    </row>
    <row r="107763" spans="1:4" x14ac:dyDescent="0.2">
      <c r="A107763" s="1">
        <v>107761</v>
      </c>
      <c r="B107763" s="1" t="s">
        <v>107390</v>
      </c>
      <c r="C107763" s="1" t="s">
        <v>60</v>
      </c>
    </row>
    <row r="107764" spans="1:4" x14ac:dyDescent="0.2">
      <c r="A107764" s="1">
        <v>107762</v>
      </c>
      <c r="B107764" s="1" t="s">
        <v>107391</v>
      </c>
      <c r="C107764" s="1" t="s">
        <v>60</v>
      </c>
    </row>
    <row r="107765" spans="1:4" x14ac:dyDescent="0.2">
      <c r="A107765" s="1">
        <v>107763</v>
      </c>
      <c r="B107765" s="1" t="s">
        <v>107392</v>
      </c>
      <c r="C107765" s="1" t="s">
        <v>60</v>
      </c>
    </row>
    <row r="107766" spans="1:4" x14ac:dyDescent="0.2">
      <c r="A107766" s="1">
        <v>107764</v>
      </c>
      <c r="B107766" s="1" t="s">
        <v>107393</v>
      </c>
      <c r="C107766" s="1" t="s">
        <v>60</v>
      </c>
    </row>
    <row r="107767" spans="1:4" x14ac:dyDescent="0.2">
      <c r="A107767" s="1">
        <v>107765</v>
      </c>
      <c r="B107767" s="1" t="s">
        <v>107394</v>
      </c>
      <c r="C107767" s="1" t="s">
        <v>60</v>
      </c>
    </row>
    <row r="107768" spans="1:4" x14ac:dyDescent="0.2">
      <c r="A107768" s="1">
        <v>107766</v>
      </c>
      <c r="B107768" s="1" t="s">
        <v>107395</v>
      </c>
      <c r="C107768" s="1" t="s">
        <v>5</v>
      </c>
    </row>
    <row r="107769" spans="1:4" x14ac:dyDescent="0.2">
      <c r="A107769" s="1">
        <v>107767</v>
      </c>
      <c r="B107769" s="1" t="s">
        <v>107396</v>
      </c>
      <c r="C107769" s="1" t="s">
        <v>60</v>
      </c>
    </row>
    <row r="107770" spans="1:4" x14ac:dyDescent="0.2">
      <c r="A107770" s="1">
        <v>107768</v>
      </c>
      <c r="B107770" s="1" t="s">
        <v>107397</v>
      </c>
      <c r="C107770" s="1" t="s">
        <v>60</v>
      </c>
      <c r="D107770" s="1" t="s">
        <v>61</v>
      </c>
    </row>
    <row r="107771" spans="1:4" x14ac:dyDescent="0.2">
      <c r="A107771" s="1">
        <v>107769</v>
      </c>
      <c r="B107771" s="1" t="s">
        <v>107398</v>
      </c>
      <c r="C107771" s="1" t="s">
        <v>60</v>
      </c>
    </row>
    <row r="107772" spans="1:4" x14ac:dyDescent="0.2">
      <c r="A107772" s="1">
        <v>107770</v>
      </c>
      <c r="B107772" s="1" t="s">
        <v>107399</v>
      </c>
      <c r="C107772" s="1" t="s">
        <v>60</v>
      </c>
    </row>
    <row r="107773" spans="1:4" x14ac:dyDescent="0.2">
      <c r="A107773" s="1">
        <v>107771</v>
      </c>
      <c r="B107773" s="1" t="s">
        <v>107400</v>
      </c>
      <c r="C107773" s="1" t="s">
        <v>307</v>
      </c>
    </row>
    <row r="107774" spans="1:4" x14ac:dyDescent="0.2">
      <c r="A107774" s="1">
        <v>107772</v>
      </c>
      <c r="B107774" s="1" t="s">
        <v>107401</v>
      </c>
      <c r="C107774" s="1" t="s">
        <v>60</v>
      </c>
    </row>
    <row r="107775" spans="1:4" x14ac:dyDescent="0.2">
      <c r="A107775" s="1">
        <v>107773</v>
      </c>
      <c r="B107775" s="1" t="s">
        <v>107402</v>
      </c>
      <c r="C107775" s="1" t="s">
        <v>60</v>
      </c>
    </row>
    <row r="107776" spans="1:4" x14ac:dyDescent="0.2">
      <c r="A107776" s="1">
        <v>107774</v>
      </c>
      <c r="B107776" s="1" t="s">
        <v>107403</v>
      </c>
      <c r="C107776" s="1" t="s">
        <v>60</v>
      </c>
    </row>
    <row r="107777" spans="1:4" x14ac:dyDescent="0.2">
      <c r="A107777" s="1">
        <v>107775</v>
      </c>
      <c r="B107777" s="1" t="s">
        <v>107404</v>
      </c>
      <c r="C107777" s="1" t="s">
        <v>60</v>
      </c>
    </row>
    <row r="107778" spans="1:4" x14ac:dyDescent="0.2">
      <c r="A107778" s="1">
        <v>107776</v>
      </c>
      <c r="B107778" s="1" t="s">
        <v>107405</v>
      </c>
      <c r="C107778" s="1" t="s">
        <v>60</v>
      </c>
    </row>
    <row r="107779" spans="1:4" x14ac:dyDescent="0.2">
      <c r="A107779" s="1">
        <v>107777</v>
      </c>
      <c r="B107779" s="1" t="s">
        <v>107406</v>
      </c>
      <c r="C107779" s="1" t="s">
        <v>60</v>
      </c>
      <c r="D107779" s="1" t="s">
        <v>61</v>
      </c>
    </row>
    <row r="107780" spans="1:4" x14ac:dyDescent="0.2">
      <c r="A107780" s="1">
        <v>107778</v>
      </c>
      <c r="B107780" s="1" t="s">
        <v>107407</v>
      </c>
      <c r="C107780" s="1" t="s">
        <v>5</v>
      </c>
    </row>
    <row r="107781" spans="1:4" x14ac:dyDescent="0.2">
      <c r="A107781" s="1">
        <v>107779</v>
      </c>
      <c r="B107781" s="1" t="s">
        <v>107408</v>
      </c>
      <c r="C107781" s="1" t="s">
        <v>5</v>
      </c>
    </row>
    <row r="107782" spans="1:4" x14ac:dyDescent="0.2">
      <c r="A107782" s="1">
        <v>107780</v>
      </c>
      <c r="B107782" s="1" t="s">
        <v>107409</v>
      </c>
      <c r="C107782" s="1" t="s">
        <v>60</v>
      </c>
    </row>
    <row r="107783" spans="1:4" x14ac:dyDescent="0.2">
      <c r="A107783" s="1">
        <v>107781</v>
      </c>
      <c r="B107783" s="1" t="s">
        <v>107410</v>
      </c>
      <c r="C107783" s="1" t="s">
        <v>60</v>
      </c>
      <c r="D107783" s="1" t="s">
        <v>61</v>
      </c>
    </row>
    <row r="107784" spans="1:4" x14ac:dyDescent="0.2">
      <c r="A107784" s="1">
        <v>107782</v>
      </c>
      <c r="B107784" s="1" t="s">
        <v>107411</v>
      </c>
      <c r="C107784" s="1" t="s">
        <v>60</v>
      </c>
    </row>
    <row r="107785" spans="1:4" x14ac:dyDescent="0.2">
      <c r="A107785" s="1">
        <v>107783</v>
      </c>
      <c r="B107785" s="1" t="s">
        <v>107412</v>
      </c>
      <c r="C107785" s="1" t="s">
        <v>60</v>
      </c>
    </row>
    <row r="107786" spans="1:4" x14ac:dyDescent="0.2">
      <c r="A107786" s="1">
        <v>107784</v>
      </c>
      <c r="B107786" s="1" t="s">
        <v>107413</v>
      </c>
      <c r="C107786" s="1" t="s">
        <v>60</v>
      </c>
    </row>
    <row r="107787" spans="1:4" x14ac:dyDescent="0.2">
      <c r="A107787" s="1">
        <v>107785</v>
      </c>
      <c r="B107787" s="1" t="s">
        <v>107414</v>
      </c>
      <c r="C107787" s="1" t="s">
        <v>60</v>
      </c>
    </row>
    <row r="107788" spans="1:4" x14ac:dyDescent="0.2">
      <c r="A107788" s="1">
        <v>107786</v>
      </c>
      <c r="B107788" s="1" t="s">
        <v>107415</v>
      </c>
      <c r="C107788" s="1" t="s">
        <v>5</v>
      </c>
    </row>
    <row r="107789" spans="1:4" x14ac:dyDescent="0.2">
      <c r="A107789" s="1">
        <v>107787</v>
      </c>
      <c r="B107789" s="1" t="s">
        <v>107416</v>
      </c>
      <c r="C107789" s="1" t="s">
        <v>5</v>
      </c>
    </row>
    <row r="107790" spans="1:4" x14ac:dyDescent="0.2">
      <c r="A107790" s="1">
        <v>107788</v>
      </c>
      <c r="B107790" s="1" t="s">
        <v>107417</v>
      </c>
      <c r="C107790" s="1" t="s">
        <v>5</v>
      </c>
    </row>
    <row r="107791" spans="1:4" x14ac:dyDescent="0.2">
      <c r="A107791" s="1">
        <v>107789</v>
      </c>
      <c r="B107791" s="1" t="s">
        <v>107418</v>
      </c>
      <c r="C107791" s="1" t="s">
        <v>60</v>
      </c>
    </row>
    <row r="107792" spans="1:4" x14ac:dyDescent="0.2">
      <c r="A107792" s="1">
        <v>107790</v>
      </c>
      <c r="B107792" s="1" t="s">
        <v>107419</v>
      </c>
      <c r="C107792" s="1" t="s">
        <v>5</v>
      </c>
    </row>
    <row r="107793" spans="1:4" x14ac:dyDescent="0.2">
      <c r="A107793" s="1">
        <v>107791</v>
      </c>
      <c r="B107793" s="1" t="s">
        <v>107420</v>
      </c>
      <c r="C107793" s="1" t="s">
        <v>60</v>
      </c>
    </row>
    <row r="107794" spans="1:4" x14ac:dyDescent="0.2">
      <c r="A107794" s="1">
        <v>107792</v>
      </c>
      <c r="B107794" s="1" t="s">
        <v>107421</v>
      </c>
      <c r="C107794" s="1" t="s">
        <v>60</v>
      </c>
    </row>
    <row r="107795" spans="1:4" x14ac:dyDescent="0.2">
      <c r="A107795" s="1">
        <v>107793</v>
      </c>
      <c r="B107795" s="1" t="s">
        <v>107422</v>
      </c>
      <c r="C107795" s="1" t="s">
        <v>60</v>
      </c>
    </row>
    <row r="107796" spans="1:4" x14ac:dyDescent="0.2">
      <c r="A107796" s="1">
        <v>107794</v>
      </c>
      <c r="B107796" s="1" t="s">
        <v>107423</v>
      </c>
      <c r="C107796" s="1" t="s">
        <v>60</v>
      </c>
    </row>
    <row r="107797" spans="1:4" x14ac:dyDescent="0.2">
      <c r="A107797" s="1">
        <v>107795</v>
      </c>
      <c r="B107797" s="1" t="s">
        <v>107424</v>
      </c>
      <c r="C107797" s="1" t="s">
        <v>60</v>
      </c>
    </row>
    <row r="107798" spans="1:4" x14ac:dyDescent="0.2">
      <c r="A107798" s="1">
        <v>107796</v>
      </c>
      <c r="B107798" s="1" t="s">
        <v>107425</v>
      </c>
      <c r="C107798" s="1" t="s">
        <v>60</v>
      </c>
    </row>
    <row r="107799" spans="1:4" x14ac:dyDescent="0.2">
      <c r="A107799" s="1">
        <v>107797</v>
      </c>
      <c r="B107799" s="1" t="s">
        <v>107426</v>
      </c>
      <c r="C107799" s="1" t="s">
        <v>5</v>
      </c>
    </row>
    <row r="107800" spans="1:4" x14ac:dyDescent="0.2">
      <c r="A107800" s="1">
        <v>107798</v>
      </c>
      <c r="B107800" s="1" t="s">
        <v>107427</v>
      </c>
      <c r="C107800" s="1" t="s">
        <v>5</v>
      </c>
    </row>
    <row r="107801" spans="1:4" x14ac:dyDescent="0.2">
      <c r="A107801" s="1">
        <v>107799</v>
      </c>
      <c r="B107801" s="1" t="s">
        <v>107428</v>
      </c>
      <c r="C107801" s="1" t="s">
        <v>5</v>
      </c>
    </row>
    <row r="107802" spans="1:4" x14ac:dyDescent="0.2">
      <c r="A107802" s="1">
        <v>107800</v>
      </c>
      <c r="B107802" s="1" t="s">
        <v>107429</v>
      </c>
      <c r="C107802" s="1" t="s">
        <v>60</v>
      </c>
      <c r="D107802" s="1" t="s">
        <v>61</v>
      </c>
    </row>
    <row r="107803" spans="1:4" x14ac:dyDescent="0.2">
      <c r="A107803" s="1">
        <v>107801</v>
      </c>
      <c r="B107803" s="1" t="s">
        <v>107430</v>
      </c>
      <c r="C107803" s="1" t="s">
        <v>60</v>
      </c>
    </row>
    <row r="107804" spans="1:4" x14ac:dyDescent="0.2">
      <c r="A107804" s="1">
        <v>107802</v>
      </c>
      <c r="B107804" s="1" t="s">
        <v>107431</v>
      </c>
      <c r="C107804" s="1" t="s">
        <v>60</v>
      </c>
      <c r="D107804" s="1" t="s">
        <v>61</v>
      </c>
    </row>
    <row r="107805" spans="1:4" x14ac:dyDescent="0.2">
      <c r="A107805" s="1">
        <v>107803</v>
      </c>
      <c r="B107805" s="1" t="s">
        <v>107432</v>
      </c>
      <c r="C107805" s="1" t="s">
        <v>60</v>
      </c>
    </row>
    <row r="107806" spans="1:4" x14ac:dyDescent="0.2">
      <c r="A107806" s="1">
        <v>107804</v>
      </c>
      <c r="B107806" s="1" t="s">
        <v>107433</v>
      </c>
      <c r="C107806" s="1" t="s">
        <v>5</v>
      </c>
    </row>
    <row r="107807" spans="1:4" x14ac:dyDescent="0.2">
      <c r="A107807" s="1">
        <v>107805</v>
      </c>
      <c r="B107807" s="1" t="s">
        <v>107434</v>
      </c>
      <c r="C107807" s="1" t="s">
        <v>60</v>
      </c>
    </row>
    <row r="107808" spans="1:4" x14ac:dyDescent="0.2">
      <c r="A107808" s="1">
        <v>107806</v>
      </c>
      <c r="B107808" s="1" t="s">
        <v>107435</v>
      </c>
      <c r="C107808" s="1" t="s">
        <v>60</v>
      </c>
    </row>
    <row r="107809" spans="1:4" x14ac:dyDescent="0.2">
      <c r="A107809" s="1">
        <v>107807</v>
      </c>
      <c r="B107809" s="1" t="s">
        <v>107436</v>
      </c>
      <c r="C107809" s="1" t="s">
        <v>60</v>
      </c>
    </row>
    <row r="107810" spans="1:4" x14ac:dyDescent="0.2">
      <c r="A107810" s="1">
        <v>107808</v>
      </c>
      <c r="B107810" s="1" t="s">
        <v>107437</v>
      </c>
      <c r="C107810" s="1" t="s">
        <v>5</v>
      </c>
    </row>
    <row r="107811" spans="1:4" x14ac:dyDescent="0.2">
      <c r="A107811" s="1">
        <v>107809</v>
      </c>
      <c r="B107811" s="1" t="s">
        <v>107438</v>
      </c>
      <c r="C107811" s="1" t="s">
        <v>60</v>
      </c>
    </row>
    <row r="107812" spans="1:4" x14ac:dyDescent="0.2">
      <c r="A107812" s="1">
        <v>107810</v>
      </c>
      <c r="B107812" s="1" t="s">
        <v>107439</v>
      </c>
      <c r="C107812" s="1" t="s">
        <v>5</v>
      </c>
    </row>
    <row r="107813" spans="1:4" x14ac:dyDescent="0.2">
      <c r="A107813" s="1">
        <v>107811</v>
      </c>
      <c r="B107813" s="1" t="s">
        <v>107440</v>
      </c>
      <c r="C107813" s="1" t="s">
        <v>60</v>
      </c>
    </row>
    <row r="107814" spans="1:4" x14ac:dyDescent="0.2">
      <c r="A107814" s="1">
        <v>107812</v>
      </c>
      <c r="B107814" s="1" t="s">
        <v>107441</v>
      </c>
      <c r="C107814" s="1" t="s">
        <v>60</v>
      </c>
    </row>
    <row r="107815" spans="1:4" x14ac:dyDescent="0.2">
      <c r="A107815" s="1">
        <v>107813</v>
      </c>
      <c r="B107815" s="1" t="s">
        <v>107442</v>
      </c>
      <c r="C107815" s="1" t="s">
        <v>5</v>
      </c>
    </row>
    <row r="107816" spans="1:4" x14ac:dyDescent="0.2">
      <c r="A107816" s="1">
        <v>107814</v>
      </c>
      <c r="B107816" s="1" t="s">
        <v>107443</v>
      </c>
      <c r="C107816" s="1" t="s">
        <v>5</v>
      </c>
    </row>
    <row r="107817" spans="1:4" x14ac:dyDescent="0.2">
      <c r="A107817" s="1">
        <v>107815</v>
      </c>
      <c r="B107817" s="1" t="s">
        <v>107444</v>
      </c>
      <c r="C107817" s="1" t="s">
        <v>5</v>
      </c>
    </row>
    <row r="107818" spans="1:4" x14ac:dyDescent="0.2">
      <c r="A107818" s="1">
        <v>107816</v>
      </c>
      <c r="B107818" s="1" t="s">
        <v>107445</v>
      </c>
      <c r="C107818" s="1" t="s">
        <v>60</v>
      </c>
      <c r="D107818" s="1" t="s">
        <v>61</v>
      </c>
    </row>
    <row r="107819" spans="1:4" x14ac:dyDescent="0.2">
      <c r="A107819" s="1">
        <v>107817</v>
      </c>
      <c r="B107819" s="1" t="s">
        <v>107446</v>
      </c>
      <c r="C107819" s="1" t="s">
        <v>60</v>
      </c>
    </row>
    <row r="107820" spans="1:4" x14ac:dyDescent="0.2">
      <c r="A107820" s="1">
        <v>107818</v>
      </c>
      <c r="B107820" s="1" t="s">
        <v>107447</v>
      </c>
      <c r="C107820" s="1" t="s">
        <v>60</v>
      </c>
    </row>
    <row r="107821" spans="1:4" x14ac:dyDescent="0.2">
      <c r="A107821" s="1">
        <v>107819</v>
      </c>
      <c r="B107821" s="1" t="s">
        <v>107448</v>
      </c>
      <c r="C107821" s="1" t="s">
        <v>60</v>
      </c>
    </row>
    <row r="107822" spans="1:4" x14ac:dyDescent="0.2">
      <c r="A107822" s="1">
        <v>107820</v>
      </c>
      <c r="B107822" s="1" t="s">
        <v>107449</v>
      </c>
      <c r="C107822" s="1" t="s">
        <v>60</v>
      </c>
    </row>
    <row r="107823" spans="1:4" x14ac:dyDescent="0.2">
      <c r="A107823" s="1">
        <v>107821</v>
      </c>
      <c r="B107823" s="1" t="s">
        <v>107450</v>
      </c>
      <c r="C107823" s="1" t="s">
        <v>60</v>
      </c>
    </row>
    <row r="107824" spans="1:4" x14ac:dyDescent="0.2">
      <c r="A107824" s="1">
        <v>107822</v>
      </c>
      <c r="B107824" s="1" t="s">
        <v>107451</v>
      </c>
      <c r="C107824" s="1" t="s">
        <v>60</v>
      </c>
    </row>
    <row r="107825" spans="1:4" x14ac:dyDescent="0.2">
      <c r="A107825" s="1">
        <v>107823</v>
      </c>
      <c r="B107825" s="1" t="s">
        <v>107452</v>
      </c>
      <c r="C107825" s="1" t="s">
        <v>60</v>
      </c>
    </row>
    <row r="107826" spans="1:4" x14ac:dyDescent="0.2">
      <c r="A107826" s="1">
        <v>107824</v>
      </c>
      <c r="B107826" s="1" t="s">
        <v>107453</v>
      </c>
      <c r="C107826" s="1" t="s">
        <v>60</v>
      </c>
      <c r="D107826" s="1" t="s">
        <v>61</v>
      </c>
    </row>
    <row r="107827" spans="1:4" x14ac:dyDescent="0.2">
      <c r="A107827" s="1">
        <v>107825</v>
      </c>
      <c r="B107827" s="1" t="s">
        <v>107454</v>
      </c>
      <c r="C107827" s="1" t="s">
        <v>60</v>
      </c>
    </row>
    <row r="107828" spans="1:4" x14ac:dyDescent="0.2">
      <c r="A107828" s="1">
        <v>107826</v>
      </c>
      <c r="B107828" s="1" t="s">
        <v>107455</v>
      </c>
      <c r="C107828" s="1" t="s">
        <v>60</v>
      </c>
    </row>
    <row r="107829" spans="1:4" x14ac:dyDescent="0.2">
      <c r="A107829" s="1">
        <v>107827</v>
      </c>
      <c r="B107829" s="1" t="s">
        <v>107456</v>
      </c>
      <c r="C107829" s="1" t="s">
        <v>5</v>
      </c>
    </row>
    <row r="107830" spans="1:4" x14ac:dyDescent="0.2">
      <c r="A107830" s="1">
        <v>107828</v>
      </c>
      <c r="B107830" s="1" t="s">
        <v>107457</v>
      </c>
      <c r="C107830" s="1" t="s">
        <v>5</v>
      </c>
    </row>
    <row r="107831" spans="1:4" x14ac:dyDescent="0.2">
      <c r="A107831" s="1">
        <v>107829</v>
      </c>
      <c r="B107831" s="1" t="s">
        <v>107458</v>
      </c>
      <c r="C107831" s="1" t="s">
        <v>60</v>
      </c>
    </row>
    <row r="107832" spans="1:4" x14ac:dyDescent="0.2">
      <c r="A107832" s="1">
        <v>107830</v>
      </c>
      <c r="B107832" s="1" t="s">
        <v>107459</v>
      </c>
      <c r="C107832" s="1" t="s">
        <v>5</v>
      </c>
    </row>
    <row r="107833" spans="1:4" x14ac:dyDescent="0.2">
      <c r="A107833" s="1">
        <v>107831</v>
      </c>
      <c r="B107833" s="1" t="s">
        <v>107460</v>
      </c>
      <c r="C107833" s="1" t="s">
        <v>60</v>
      </c>
    </row>
    <row r="107834" spans="1:4" x14ac:dyDescent="0.2">
      <c r="A107834" s="1">
        <v>107832</v>
      </c>
      <c r="B107834" s="1" t="s">
        <v>107461</v>
      </c>
      <c r="C107834" s="1" t="s">
        <v>5</v>
      </c>
    </row>
    <row r="107835" spans="1:4" x14ac:dyDescent="0.2">
      <c r="A107835" s="1">
        <v>107833</v>
      </c>
      <c r="B107835" s="1" t="s">
        <v>107462</v>
      </c>
      <c r="C107835" s="1" t="s">
        <v>60</v>
      </c>
    </row>
    <row r="107836" spans="1:4" x14ac:dyDescent="0.2">
      <c r="A107836" s="1">
        <v>107834</v>
      </c>
      <c r="B107836" s="1" t="s">
        <v>107463</v>
      </c>
      <c r="C107836" s="1" t="s">
        <v>60</v>
      </c>
    </row>
    <row r="107837" spans="1:4" x14ac:dyDescent="0.2">
      <c r="A107837" s="1">
        <v>107835</v>
      </c>
      <c r="B107837" s="1" t="s">
        <v>107464</v>
      </c>
      <c r="C107837" s="1" t="s">
        <v>5</v>
      </c>
    </row>
    <row r="107838" spans="1:4" x14ac:dyDescent="0.2">
      <c r="A107838" s="1">
        <v>107836</v>
      </c>
      <c r="B107838" s="1" t="s">
        <v>107465</v>
      </c>
      <c r="C107838" s="1" t="s">
        <v>5</v>
      </c>
    </row>
    <row r="107839" spans="1:4" x14ac:dyDescent="0.2">
      <c r="A107839" s="1">
        <v>107837</v>
      </c>
      <c r="B107839" s="1" t="s">
        <v>107466</v>
      </c>
      <c r="C107839" s="1" t="s">
        <v>60</v>
      </c>
      <c r="D107839" s="1" t="s">
        <v>61</v>
      </c>
    </row>
    <row r="107840" spans="1:4" x14ac:dyDescent="0.2">
      <c r="A107840" s="1">
        <v>107838</v>
      </c>
      <c r="B107840" s="1" t="s">
        <v>107467</v>
      </c>
      <c r="C107840" s="1" t="s">
        <v>60</v>
      </c>
    </row>
    <row r="107841" spans="1:3" x14ac:dyDescent="0.2">
      <c r="A107841" s="1">
        <v>107839</v>
      </c>
      <c r="B107841" s="1" t="s">
        <v>107468</v>
      </c>
      <c r="C107841" s="1" t="s">
        <v>60</v>
      </c>
    </row>
    <row r="107842" spans="1:3" x14ac:dyDescent="0.2">
      <c r="A107842" s="1">
        <v>107840</v>
      </c>
      <c r="B107842" s="1" t="s">
        <v>107469</v>
      </c>
      <c r="C107842" s="1" t="s">
        <v>60</v>
      </c>
    </row>
    <row r="107843" spans="1:3" x14ac:dyDescent="0.2">
      <c r="A107843" s="1">
        <v>107841</v>
      </c>
      <c r="B107843" s="1" t="s">
        <v>107470</v>
      </c>
      <c r="C107843" s="1" t="s">
        <v>60</v>
      </c>
    </row>
    <row r="107844" spans="1:3" x14ac:dyDescent="0.2">
      <c r="A107844" s="1">
        <v>107842</v>
      </c>
      <c r="B107844" s="1" t="s">
        <v>107471</v>
      </c>
      <c r="C107844" s="1" t="s">
        <v>60</v>
      </c>
    </row>
    <row r="107845" spans="1:3" x14ac:dyDescent="0.2">
      <c r="A107845" s="1">
        <v>107843</v>
      </c>
      <c r="B107845" s="1" t="s">
        <v>107472</v>
      </c>
      <c r="C107845" s="1" t="s">
        <v>5</v>
      </c>
    </row>
    <row r="107846" spans="1:3" x14ac:dyDescent="0.2">
      <c r="A107846" s="1">
        <v>107844</v>
      </c>
      <c r="B107846" s="1" t="s">
        <v>107473</v>
      </c>
      <c r="C107846" s="1" t="s">
        <v>60</v>
      </c>
    </row>
    <row r="107847" spans="1:3" x14ac:dyDescent="0.2">
      <c r="A107847" s="1">
        <v>107845</v>
      </c>
      <c r="B107847" s="1" t="s">
        <v>107474</v>
      </c>
      <c r="C107847" s="1" t="s">
        <v>60</v>
      </c>
    </row>
    <row r="107848" spans="1:3" x14ac:dyDescent="0.2">
      <c r="A107848" s="1">
        <v>107846</v>
      </c>
      <c r="B107848" s="1" t="s">
        <v>107475</v>
      </c>
      <c r="C107848" s="1" t="s">
        <v>60</v>
      </c>
    </row>
    <row r="107849" spans="1:3" x14ac:dyDescent="0.2">
      <c r="A107849" s="1">
        <v>107847</v>
      </c>
      <c r="B107849" s="1" t="s">
        <v>107476</v>
      </c>
      <c r="C107849" s="1" t="s">
        <v>5</v>
      </c>
    </row>
    <row r="107850" spans="1:3" x14ac:dyDescent="0.2">
      <c r="A107850" s="1">
        <v>107848</v>
      </c>
      <c r="B107850" s="1" t="s">
        <v>107477</v>
      </c>
      <c r="C107850" s="1" t="s">
        <v>60</v>
      </c>
    </row>
    <row r="107851" spans="1:3" x14ac:dyDescent="0.2">
      <c r="A107851" s="1">
        <v>107849</v>
      </c>
      <c r="B107851" s="1" t="s">
        <v>107478</v>
      </c>
      <c r="C107851" s="1" t="s">
        <v>5</v>
      </c>
    </row>
    <row r="107852" spans="1:3" x14ac:dyDescent="0.2">
      <c r="A107852" s="1">
        <v>107850</v>
      </c>
      <c r="B107852" s="1" t="s">
        <v>107479</v>
      </c>
      <c r="C107852" s="1" t="s">
        <v>60</v>
      </c>
    </row>
    <row r="107853" spans="1:3" x14ac:dyDescent="0.2">
      <c r="A107853" s="1">
        <v>107851</v>
      </c>
      <c r="B107853" s="1" t="s">
        <v>107480</v>
      </c>
      <c r="C107853" s="1" t="s">
        <v>60</v>
      </c>
    </row>
    <row r="107854" spans="1:3" x14ac:dyDescent="0.2">
      <c r="A107854" s="1">
        <v>107852</v>
      </c>
      <c r="B107854" s="1" t="s">
        <v>107481</v>
      </c>
      <c r="C107854" s="1" t="s">
        <v>60</v>
      </c>
    </row>
    <row r="107855" spans="1:3" x14ac:dyDescent="0.2">
      <c r="A107855" s="1">
        <v>107853</v>
      </c>
      <c r="B107855" s="1" t="s">
        <v>107482</v>
      </c>
      <c r="C107855" s="1" t="s">
        <v>60</v>
      </c>
    </row>
    <row r="107856" spans="1:3" x14ac:dyDescent="0.2">
      <c r="A107856" s="1">
        <v>107854</v>
      </c>
      <c r="B107856" s="1" t="s">
        <v>107483</v>
      </c>
      <c r="C107856" s="1" t="s">
        <v>60</v>
      </c>
    </row>
    <row r="107857" spans="1:3" x14ac:dyDescent="0.2">
      <c r="A107857" s="1">
        <v>107855</v>
      </c>
      <c r="B107857" s="1" t="s">
        <v>107484</v>
      </c>
      <c r="C107857" s="1" t="s">
        <v>60</v>
      </c>
    </row>
    <row r="107858" spans="1:3" x14ac:dyDescent="0.2">
      <c r="A107858" s="1">
        <v>107856</v>
      </c>
      <c r="B107858" s="1" t="s">
        <v>107485</v>
      </c>
      <c r="C107858" s="1" t="s">
        <v>60</v>
      </c>
    </row>
    <row r="107859" spans="1:3" x14ac:dyDescent="0.2">
      <c r="A107859" s="1">
        <v>107857</v>
      </c>
      <c r="B107859" s="1" t="s">
        <v>107486</v>
      </c>
      <c r="C107859" s="1" t="s">
        <v>60</v>
      </c>
    </row>
    <row r="107860" spans="1:3" x14ac:dyDescent="0.2">
      <c r="A107860" s="1">
        <v>107858</v>
      </c>
      <c r="B107860" s="1" t="s">
        <v>107487</v>
      </c>
      <c r="C107860" s="1" t="s">
        <v>5</v>
      </c>
    </row>
    <row r="107861" spans="1:3" x14ac:dyDescent="0.2">
      <c r="A107861" s="1">
        <v>107859</v>
      </c>
      <c r="B107861" s="1" t="s">
        <v>107488</v>
      </c>
      <c r="C107861" s="1" t="s">
        <v>60</v>
      </c>
    </row>
    <row r="107862" spans="1:3" x14ac:dyDescent="0.2">
      <c r="A107862" s="1">
        <v>107860</v>
      </c>
      <c r="B107862" s="1" t="s">
        <v>107489</v>
      </c>
      <c r="C107862" s="1" t="s">
        <v>60</v>
      </c>
    </row>
    <row r="107863" spans="1:3" x14ac:dyDescent="0.2">
      <c r="A107863" s="1">
        <v>107861</v>
      </c>
      <c r="B107863" s="1" t="s">
        <v>107490</v>
      </c>
      <c r="C107863" s="1" t="s">
        <v>60</v>
      </c>
    </row>
    <row r="107864" spans="1:3" x14ac:dyDescent="0.2">
      <c r="A107864" s="1">
        <v>107862</v>
      </c>
      <c r="B107864" s="1" t="s">
        <v>107491</v>
      </c>
      <c r="C107864" s="1" t="s">
        <v>60</v>
      </c>
    </row>
    <row r="107865" spans="1:3" x14ac:dyDescent="0.2">
      <c r="A107865" s="1">
        <v>107863</v>
      </c>
      <c r="B107865" s="1" t="s">
        <v>107492</v>
      </c>
      <c r="C107865" s="1" t="s">
        <v>60</v>
      </c>
    </row>
    <row r="107866" spans="1:3" x14ac:dyDescent="0.2">
      <c r="A107866" s="1">
        <v>107864</v>
      </c>
      <c r="B107866" s="1" t="s">
        <v>107493</v>
      </c>
      <c r="C107866" s="1" t="s">
        <v>60</v>
      </c>
    </row>
    <row r="107867" spans="1:3" x14ac:dyDescent="0.2">
      <c r="A107867" s="1">
        <v>107865</v>
      </c>
      <c r="B107867" s="1" t="s">
        <v>107494</v>
      </c>
      <c r="C107867" s="1" t="s">
        <v>60</v>
      </c>
    </row>
    <row r="107868" spans="1:3" x14ac:dyDescent="0.2">
      <c r="A107868" s="1">
        <v>107866</v>
      </c>
      <c r="B107868" s="1" t="s">
        <v>107495</v>
      </c>
      <c r="C107868" s="1" t="s">
        <v>60</v>
      </c>
    </row>
    <row r="107869" spans="1:3" x14ac:dyDescent="0.2">
      <c r="A107869" s="1">
        <v>107867</v>
      </c>
      <c r="B107869" s="1" t="s">
        <v>107496</v>
      </c>
      <c r="C107869" s="1" t="s">
        <v>60</v>
      </c>
    </row>
    <row r="107870" spans="1:3" x14ac:dyDescent="0.2">
      <c r="A107870" s="1">
        <v>107868</v>
      </c>
      <c r="B107870" s="1" t="s">
        <v>107497</v>
      </c>
      <c r="C107870" s="1" t="s">
        <v>60</v>
      </c>
    </row>
    <row r="107871" spans="1:3" x14ac:dyDescent="0.2">
      <c r="A107871" s="1">
        <v>107869</v>
      </c>
      <c r="B107871" s="1" t="s">
        <v>107498</v>
      </c>
      <c r="C107871" s="1" t="s">
        <v>5</v>
      </c>
    </row>
    <row r="107872" spans="1:3" x14ac:dyDescent="0.2">
      <c r="A107872" s="1">
        <v>107870</v>
      </c>
      <c r="B107872" s="1" t="s">
        <v>107499</v>
      </c>
      <c r="C107872" s="1" t="s">
        <v>60</v>
      </c>
    </row>
    <row r="107873" spans="1:3" x14ac:dyDescent="0.2">
      <c r="A107873" s="1">
        <v>107871</v>
      </c>
      <c r="B107873" s="1" t="s">
        <v>107500</v>
      </c>
      <c r="C107873" s="1" t="s">
        <v>5</v>
      </c>
    </row>
    <row r="107874" spans="1:3" x14ac:dyDescent="0.2">
      <c r="A107874" s="1">
        <v>107872</v>
      </c>
      <c r="B107874" s="1" t="s">
        <v>107501</v>
      </c>
      <c r="C107874" s="1" t="s">
        <v>60</v>
      </c>
    </row>
    <row r="107875" spans="1:3" x14ac:dyDescent="0.2">
      <c r="A107875" s="1">
        <v>107873</v>
      </c>
      <c r="B107875" s="1" t="s">
        <v>107502</v>
      </c>
      <c r="C107875" s="1" t="s">
        <v>60</v>
      </c>
    </row>
    <row r="107876" spans="1:3" x14ac:dyDescent="0.2">
      <c r="A107876" s="1">
        <v>107874</v>
      </c>
      <c r="B107876" s="1" t="s">
        <v>107503</v>
      </c>
      <c r="C107876" s="1" t="s">
        <v>60</v>
      </c>
    </row>
    <row r="107877" spans="1:3" x14ac:dyDescent="0.2">
      <c r="A107877" s="1">
        <v>107875</v>
      </c>
      <c r="B107877" s="1" t="s">
        <v>107504</v>
      </c>
      <c r="C107877" s="1" t="s">
        <v>5</v>
      </c>
    </row>
    <row r="107878" spans="1:3" x14ac:dyDescent="0.2">
      <c r="A107878" s="1">
        <v>107876</v>
      </c>
      <c r="B107878" s="1" t="s">
        <v>107505</v>
      </c>
      <c r="C107878" s="1" t="s">
        <v>60</v>
      </c>
    </row>
    <row r="107879" spans="1:3" x14ac:dyDescent="0.2">
      <c r="A107879" s="1">
        <v>107877</v>
      </c>
      <c r="B107879" s="1" t="s">
        <v>107506</v>
      </c>
      <c r="C107879" s="1" t="s">
        <v>60</v>
      </c>
    </row>
    <row r="107880" spans="1:3" x14ac:dyDescent="0.2">
      <c r="A107880" s="1">
        <v>107878</v>
      </c>
      <c r="B107880" s="1" t="s">
        <v>107507</v>
      </c>
      <c r="C107880" s="1" t="s">
        <v>60</v>
      </c>
    </row>
    <row r="107881" spans="1:3" x14ac:dyDescent="0.2">
      <c r="A107881" s="1">
        <v>107879</v>
      </c>
      <c r="B107881" s="1" t="s">
        <v>107508</v>
      </c>
      <c r="C107881" s="1" t="s">
        <v>60</v>
      </c>
    </row>
    <row r="107882" spans="1:3" x14ac:dyDescent="0.2">
      <c r="A107882" s="1">
        <v>107880</v>
      </c>
      <c r="B107882" s="1" t="s">
        <v>107509</v>
      </c>
      <c r="C107882" s="1" t="s">
        <v>60</v>
      </c>
    </row>
    <row r="107883" spans="1:3" x14ac:dyDescent="0.2">
      <c r="A107883" s="1">
        <v>107881</v>
      </c>
      <c r="B107883" s="1" t="s">
        <v>107510</v>
      </c>
      <c r="C107883" s="1" t="s">
        <v>5</v>
      </c>
    </row>
    <row r="107884" spans="1:3" x14ac:dyDescent="0.2">
      <c r="A107884" s="1">
        <v>107882</v>
      </c>
      <c r="B107884" s="1" t="s">
        <v>107511</v>
      </c>
      <c r="C107884" s="1" t="s">
        <v>5</v>
      </c>
    </row>
    <row r="107885" spans="1:3" x14ac:dyDescent="0.2">
      <c r="A107885" s="1">
        <v>107883</v>
      </c>
      <c r="B107885" s="1" t="s">
        <v>107512</v>
      </c>
      <c r="C107885" s="1" t="s">
        <v>60</v>
      </c>
    </row>
    <row r="107886" spans="1:3" x14ac:dyDescent="0.2">
      <c r="A107886" s="1">
        <v>107884</v>
      </c>
      <c r="B107886" s="1" t="s">
        <v>107513</v>
      </c>
      <c r="C107886" s="1" t="s">
        <v>60</v>
      </c>
    </row>
    <row r="107887" spans="1:3" x14ac:dyDescent="0.2">
      <c r="A107887" s="1">
        <v>107885</v>
      </c>
      <c r="B107887" s="1" t="s">
        <v>107514</v>
      </c>
      <c r="C107887" s="1" t="s">
        <v>60</v>
      </c>
    </row>
    <row r="107888" spans="1:3" x14ac:dyDescent="0.2">
      <c r="A107888" s="1">
        <v>107886</v>
      </c>
      <c r="B107888" s="1" t="s">
        <v>107515</v>
      </c>
      <c r="C107888" s="1" t="s">
        <v>5</v>
      </c>
    </row>
    <row r="107889" spans="1:4" x14ac:dyDescent="0.2">
      <c r="A107889" s="1">
        <v>107887</v>
      </c>
      <c r="B107889" s="1" t="s">
        <v>107516</v>
      </c>
      <c r="C107889" s="1" t="s">
        <v>60</v>
      </c>
      <c r="D107889" s="1" t="s">
        <v>61</v>
      </c>
    </row>
    <row r="107890" spans="1:4" x14ac:dyDescent="0.2">
      <c r="A107890" s="1">
        <v>107888</v>
      </c>
      <c r="B107890" s="1" t="s">
        <v>107517</v>
      </c>
      <c r="C107890" s="1" t="s">
        <v>60</v>
      </c>
    </row>
    <row r="107891" spans="1:4" x14ac:dyDescent="0.2">
      <c r="A107891" s="1">
        <v>107889</v>
      </c>
      <c r="B107891" s="1" t="s">
        <v>107518</v>
      </c>
      <c r="C107891" s="1" t="s">
        <v>60</v>
      </c>
    </row>
    <row r="107892" spans="1:4" x14ac:dyDescent="0.2">
      <c r="A107892" s="1">
        <v>107890</v>
      </c>
      <c r="B107892" s="1" t="s">
        <v>107519</v>
      </c>
      <c r="C107892" s="1" t="s">
        <v>5</v>
      </c>
    </row>
    <row r="107893" spans="1:4" x14ac:dyDescent="0.2">
      <c r="A107893" s="1">
        <v>107891</v>
      </c>
      <c r="B107893" s="1" t="s">
        <v>107520</v>
      </c>
      <c r="C107893" s="1" t="s">
        <v>60</v>
      </c>
    </row>
    <row r="107894" spans="1:4" x14ac:dyDescent="0.2">
      <c r="A107894" s="1">
        <v>107892</v>
      </c>
      <c r="B107894" s="1" t="s">
        <v>107521</v>
      </c>
      <c r="C107894" s="1" t="s">
        <v>5</v>
      </c>
    </row>
    <row r="107895" spans="1:4" x14ac:dyDescent="0.2">
      <c r="A107895" s="1">
        <v>107893</v>
      </c>
      <c r="B107895" s="1" t="s">
        <v>107522</v>
      </c>
      <c r="C107895" s="1" t="s">
        <v>5</v>
      </c>
    </row>
    <row r="107896" spans="1:4" x14ac:dyDescent="0.2">
      <c r="A107896" s="1">
        <v>107894</v>
      </c>
      <c r="B107896" s="1" t="s">
        <v>107523</v>
      </c>
      <c r="C107896" s="1" t="s">
        <v>5</v>
      </c>
    </row>
    <row r="107897" spans="1:4" x14ac:dyDescent="0.2">
      <c r="A107897" s="1">
        <v>107895</v>
      </c>
      <c r="B107897" s="1" t="s">
        <v>107524</v>
      </c>
      <c r="C107897" s="1" t="s">
        <v>60</v>
      </c>
    </row>
    <row r="107898" spans="1:4" x14ac:dyDescent="0.2">
      <c r="A107898" s="1">
        <v>107896</v>
      </c>
      <c r="B107898" s="1" t="s">
        <v>107525</v>
      </c>
      <c r="C107898" s="1" t="s">
        <v>60</v>
      </c>
    </row>
    <row r="107899" spans="1:4" x14ac:dyDescent="0.2">
      <c r="A107899" s="1">
        <v>107897</v>
      </c>
      <c r="B107899" s="1" t="s">
        <v>107526</v>
      </c>
      <c r="C107899" s="1" t="s">
        <v>5</v>
      </c>
    </row>
    <row r="107900" spans="1:4" x14ac:dyDescent="0.2">
      <c r="A107900" s="1">
        <v>107898</v>
      </c>
      <c r="B107900" s="1" t="s">
        <v>107527</v>
      </c>
      <c r="C107900" s="1" t="s">
        <v>60</v>
      </c>
    </row>
    <row r="107901" spans="1:4" x14ac:dyDescent="0.2">
      <c r="A107901" s="1">
        <v>107899</v>
      </c>
      <c r="B107901" s="1" t="s">
        <v>107528</v>
      </c>
      <c r="C107901" s="1" t="s">
        <v>60</v>
      </c>
    </row>
    <row r="107902" spans="1:4" x14ac:dyDescent="0.2">
      <c r="A107902" s="1">
        <v>107900</v>
      </c>
      <c r="B107902" s="1" t="s">
        <v>107529</v>
      </c>
      <c r="C107902" s="1" t="s">
        <v>60</v>
      </c>
    </row>
    <row r="107903" spans="1:4" x14ac:dyDescent="0.2">
      <c r="A107903" s="1">
        <v>107901</v>
      </c>
      <c r="B107903" s="1" t="s">
        <v>107530</v>
      </c>
      <c r="C107903" s="1" t="s">
        <v>60</v>
      </c>
    </row>
    <row r="107904" spans="1:4" x14ac:dyDescent="0.2">
      <c r="A107904" s="1">
        <v>107902</v>
      </c>
      <c r="B107904" s="1" t="s">
        <v>107531</v>
      </c>
      <c r="C107904" s="1" t="s">
        <v>5</v>
      </c>
    </row>
    <row r="107905" spans="1:4" x14ac:dyDescent="0.2">
      <c r="A107905" s="1">
        <v>107903</v>
      </c>
      <c r="B107905" s="1" t="s">
        <v>107532</v>
      </c>
      <c r="C107905" s="1" t="s">
        <v>5</v>
      </c>
    </row>
    <row r="107906" spans="1:4" x14ac:dyDescent="0.2">
      <c r="A107906" s="1">
        <v>107904</v>
      </c>
      <c r="B107906" s="1" t="s">
        <v>107533</v>
      </c>
      <c r="C107906" s="1" t="s">
        <v>5</v>
      </c>
    </row>
    <row r="107907" spans="1:4" x14ac:dyDescent="0.2">
      <c r="A107907" s="1">
        <v>107905</v>
      </c>
      <c r="B107907" s="1" t="s">
        <v>107534</v>
      </c>
      <c r="C107907" s="1" t="s">
        <v>60</v>
      </c>
      <c r="D107907" s="1" t="s">
        <v>61</v>
      </c>
    </row>
    <row r="107908" spans="1:4" x14ac:dyDescent="0.2">
      <c r="A107908" s="1">
        <v>107906</v>
      </c>
      <c r="B107908" s="1" t="s">
        <v>107535</v>
      </c>
      <c r="C107908" s="1" t="s">
        <v>60</v>
      </c>
    </row>
    <row r="107909" spans="1:4" x14ac:dyDescent="0.2">
      <c r="A107909" s="1">
        <v>107907</v>
      </c>
      <c r="B107909" s="1" t="s">
        <v>107536</v>
      </c>
      <c r="C107909" s="1" t="s">
        <v>60</v>
      </c>
    </row>
    <row r="107910" spans="1:4" x14ac:dyDescent="0.2">
      <c r="A107910" s="1">
        <v>107908</v>
      </c>
      <c r="B107910" s="1" t="s">
        <v>107537</v>
      </c>
      <c r="C107910" s="1" t="s">
        <v>60</v>
      </c>
    </row>
    <row r="107911" spans="1:4" x14ac:dyDescent="0.2">
      <c r="A107911" s="1">
        <v>107909</v>
      </c>
      <c r="B107911" s="1" t="s">
        <v>107538</v>
      </c>
      <c r="C107911" s="1" t="s">
        <v>60</v>
      </c>
    </row>
    <row r="107912" spans="1:4" x14ac:dyDescent="0.2">
      <c r="A107912" s="1">
        <v>107910</v>
      </c>
      <c r="B107912" s="1" t="s">
        <v>107539</v>
      </c>
      <c r="C107912" s="1" t="s">
        <v>60</v>
      </c>
    </row>
    <row r="107913" spans="1:4" x14ac:dyDescent="0.2">
      <c r="A107913" s="1">
        <v>107911</v>
      </c>
      <c r="B107913" s="1" t="s">
        <v>107540</v>
      </c>
      <c r="C107913" s="1" t="s">
        <v>60</v>
      </c>
    </row>
    <row r="107914" spans="1:4" x14ac:dyDescent="0.2">
      <c r="A107914" s="1">
        <v>107912</v>
      </c>
      <c r="B107914" s="1" t="s">
        <v>107541</v>
      </c>
      <c r="C107914" s="1" t="s">
        <v>60</v>
      </c>
    </row>
    <row r="107915" spans="1:4" x14ac:dyDescent="0.2">
      <c r="A107915" s="1">
        <v>107913</v>
      </c>
      <c r="B107915" s="1" t="s">
        <v>107542</v>
      </c>
      <c r="C107915" s="1" t="s">
        <v>60</v>
      </c>
      <c r="D107915" s="1" t="s">
        <v>61</v>
      </c>
    </row>
    <row r="107916" spans="1:4" x14ac:dyDescent="0.2">
      <c r="A107916" s="1">
        <v>107914</v>
      </c>
      <c r="B107916" s="1" t="s">
        <v>107543</v>
      </c>
      <c r="C107916" s="1" t="s">
        <v>60</v>
      </c>
    </row>
    <row r="107917" spans="1:4" x14ac:dyDescent="0.2">
      <c r="A107917" s="1">
        <v>107915</v>
      </c>
      <c r="B107917" s="1" t="s">
        <v>107544</v>
      </c>
      <c r="C107917" s="1" t="s">
        <v>5</v>
      </c>
    </row>
    <row r="107918" spans="1:4" x14ac:dyDescent="0.2">
      <c r="A107918" s="1">
        <v>107916</v>
      </c>
      <c r="B107918" s="1" t="s">
        <v>107545</v>
      </c>
      <c r="C107918" s="1" t="s">
        <v>60</v>
      </c>
      <c r="D107918" s="1" t="s">
        <v>61</v>
      </c>
    </row>
    <row r="107919" spans="1:4" x14ac:dyDescent="0.2">
      <c r="A107919" s="1">
        <v>107917</v>
      </c>
      <c r="B107919" s="1" t="s">
        <v>107546</v>
      </c>
      <c r="C107919" s="1" t="s">
        <v>5</v>
      </c>
    </row>
    <row r="107920" spans="1:4" x14ac:dyDescent="0.2">
      <c r="A107920" s="1">
        <v>107918</v>
      </c>
      <c r="B107920" s="1" t="s">
        <v>107547</v>
      </c>
      <c r="C107920" s="1" t="s">
        <v>5</v>
      </c>
    </row>
    <row r="107921" spans="1:3" x14ac:dyDescent="0.2">
      <c r="A107921" s="1">
        <v>107919</v>
      </c>
      <c r="B107921" s="1" t="s">
        <v>107548</v>
      </c>
      <c r="C107921" s="1" t="s">
        <v>60</v>
      </c>
    </row>
    <row r="107922" spans="1:3" x14ac:dyDescent="0.2">
      <c r="A107922" s="1">
        <v>107920</v>
      </c>
      <c r="B107922" s="1" t="s">
        <v>107549</v>
      </c>
      <c r="C107922" s="1" t="s">
        <v>60</v>
      </c>
    </row>
    <row r="107923" spans="1:3" x14ac:dyDescent="0.2">
      <c r="A107923" s="1">
        <v>107921</v>
      </c>
      <c r="B107923" s="1" t="s">
        <v>107550</v>
      </c>
      <c r="C107923" s="1" t="s">
        <v>60</v>
      </c>
    </row>
    <row r="107924" spans="1:3" x14ac:dyDescent="0.2">
      <c r="A107924" s="1">
        <v>107922</v>
      </c>
      <c r="B107924" s="1" t="s">
        <v>107551</v>
      </c>
      <c r="C107924" s="1" t="s">
        <v>5</v>
      </c>
    </row>
    <row r="107925" spans="1:3" x14ac:dyDescent="0.2">
      <c r="A107925" s="1">
        <v>107923</v>
      </c>
      <c r="B107925" s="1" t="s">
        <v>107552</v>
      </c>
      <c r="C107925" s="1" t="s">
        <v>5</v>
      </c>
    </row>
    <row r="107926" spans="1:3" x14ac:dyDescent="0.2">
      <c r="A107926" s="1">
        <v>107924</v>
      </c>
      <c r="B107926" s="1" t="s">
        <v>107553</v>
      </c>
      <c r="C107926" s="1" t="s">
        <v>60</v>
      </c>
    </row>
    <row r="107927" spans="1:3" x14ac:dyDescent="0.2">
      <c r="A107927" s="1">
        <v>107925</v>
      </c>
      <c r="B107927" s="1" t="s">
        <v>107554</v>
      </c>
      <c r="C107927" s="1" t="s">
        <v>60</v>
      </c>
    </row>
    <row r="107928" spans="1:3" x14ac:dyDescent="0.2">
      <c r="A107928" s="1">
        <v>107926</v>
      </c>
      <c r="B107928" s="1" t="s">
        <v>107555</v>
      </c>
      <c r="C107928" s="1" t="s">
        <v>60</v>
      </c>
    </row>
    <row r="107929" spans="1:3" x14ac:dyDescent="0.2">
      <c r="A107929" s="1">
        <v>107927</v>
      </c>
      <c r="B107929" s="1" t="s">
        <v>107556</v>
      </c>
      <c r="C107929" s="1" t="s">
        <v>60</v>
      </c>
    </row>
    <row r="107930" spans="1:3" x14ac:dyDescent="0.2">
      <c r="A107930" s="1">
        <v>107928</v>
      </c>
      <c r="B107930" s="1" t="s">
        <v>107557</v>
      </c>
      <c r="C107930" s="1" t="s">
        <v>60</v>
      </c>
    </row>
    <row r="107931" spans="1:3" x14ac:dyDescent="0.2">
      <c r="A107931" s="1">
        <v>107929</v>
      </c>
      <c r="B107931" s="1" t="s">
        <v>107558</v>
      </c>
      <c r="C107931" s="1" t="s">
        <v>5</v>
      </c>
    </row>
    <row r="107932" spans="1:3" x14ac:dyDescent="0.2">
      <c r="A107932" s="1">
        <v>107930</v>
      </c>
      <c r="B107932" s="1" t="s">
        <v>107559</v>
      </c>
      <c r="C107932" s="1" t="s">
        <v>60</v>
      </c>
    </row>
    <row r="107933" spans="1:3" x14ac:dyDescent="0.2">
      <c r="A107933" s="1">
        <v>107931</v>
      </c>
      <c r="B107933" s="1" t="s">
        <v>107560</v>
      </c>
      <c r="C107933" s="1" t="s">
        <v>5</v>
      </c>
    </row>
    <row r="107934" spans="1:3" x14ac:dyDescent="0.2">
      <c r="A107934" s="1">
        <v>107932</v>
      </c>
      <c r="B107934" s="1" t="s">
        <v>107561</v>
      </c>
      <c r="C107934" s="1" t="s">
        <v>5</v>
      </c>
    </row>
    <row r="107935" spans="1:3" x14ac:dyDescent="0.2">
      <c r="A107935" s="1">
        <v>107933</v>
      </c>
      <c r="B107935" s="1" t="s">
        <v>107562</v>
      </c>
      <c r="C107935" s="1" t="s">
        <v>60</v>
      </c>
    </row>
    <row r="107936" spans="1:3" x14ac:dyDescent="0.2">
      <c r="A107936" s="1">
        <v>107934</v>
      </c>
      <c r="B107936" s="1" t="s">
        <v>107563</v>
      </c>
      <c r="C107936" s="1" t="s">
        <v>60</v>
      </c>
    </row>
    <row r="107937" spans="1:4" x14ac:dyDescent="0.2">
      <c r="A107937" s="1">
        <v>107935</v>
      </c>
      <c r="B107937" s="1" t="s">
        <v>107564</v>
      </c>
      <c r="C107937" s="1" t="s">
        <v>60</v>
      </c>
    </row>
    <row r="107938" spans="1:4" x14ac:dyDescent="0.2">
      <c r="A107938" s="1">
        <v>107936</v>
      </c>
      <c r="B107938" s="1" t="s">
        <v>107565</v>
      </c>
      <c r="C107938" s="1" t="s">
        <v>60</v>
      </c>
    </row>
    <row r="107939" spans="1:4" x14ac:dyDescent="0.2">
      <c r="A107939" s="1">
        <v>107937</v>
      </c>
      <c r="B107939" s="1" t="s">
        <v>107566</v>
      </c>
      <c r="C107939" s="1" t="s">
        <v>60</v>
      </c>
    </row>
    <row r="107940" spans="1:4" x14ac:dyDescent="0.2">
      <c r="A107940" s="1">
        <v>107938</v>
      </c>
      <c r="B107940" s="1" t="s">
        <v>107567</v>
      </c>
      <c r="C107940" s="1" t="s">
        <v>60</v>
      </c>
    </row>
    <row r="107941" spans="1:4" x14ac:dyDescent="0.2">
      <c r="A107941" s="1">
        <v>107939</v>
      </c>
      <c r="B107941" s="1" t="s">
        <v>107568</v>
      </c>
      <c r="C107941" s="1" t="s">
        <v>5</v>
      </c>
    </row>
    <row r="107942" spans="1:4" x14ac:dyDescent="0.2">
      <c r="A107942" s="1">
        <v>107940</v>
      </c>
      <c r="B107942" s="1" t="s">
        <v>107569</v>
      </c>
      <c r="C107942" s="1" t="s">
        <v>5</v>
      </c>
    </row>
    <row r="107943" spans="1:4" x14ac:dyDescent="0.2">
      <c r="A107943" s="1">
        <v>107941</v>
      </c>
      <c r="B107943" s="1" t="s">
        <v>107570</v>
      </c>
      <c r="C107943" s="1" t="s">
        <v>60</v>
      </c>
    </row>
    <row r="107944" spans="1:4" x14ac:dyDescent="0.2">
      <c r="A107944" s="1">
        <v>107942</v>
      </c>
      <c r="B107944" s="1" t="s">
        <v>107571</v>
      </c>
      <c r="C107944" s="1" t="s">
        <v>5</v>
      </c>
    </row>
    <row r="107945" spans="1:4" x14ac:dyDescent="0.2">
      <c r="A107945" s="1">
        <v>107943</v>
      </c>
      <c r="B107945" s="1" t="s">
        <v>107572</v>
      </c>
      <c r="C107945" s="1" t="s">
        <v>60</v>
      </c>
    </row>
    <row r="107946" spans="1:4" x14ac:dyDescent="0.2">
      <c r="A107946" s="1">
        <v>107944</v>
      </c>
      <c r="B107946" s="1" t="s">
        <v>107573</v>
      </c>
      <c r="C107946" s="1" t="s">
        <v>60</v>
      </c>
    </row>
    <row r="107947" spans="1:4" x14ac:dyDescent="0.2">
      <c r="A107947" s="1">
        <v>107945</v>
      </c>
      <c r="B107947" s="1" t="s">
        <v>107574</v>
      </c>
      <c r="C107947" s="1" t="s">
        <v>60</v>
      </c>
      <c r="D107947" s="1" t="s">
        <v>61</v>
      </c>
    </row>
    <row r="107948" spans="1:4" x14ac:dyDescent="0.2">
      <c r="A107948" s="1">
        <v>107946</v>
      </c>
      <c r="B107948" s="1" t="s">
        <v>107575</v>
      </c>
      <c r="C107948" s="1" t="s">
        <v>60</v>
      </c>
    </row>
    <row r="107949" spans="1:4" x14ac:dyDescent="0.2">
      <c r="A107949" s="1">
        <v>107947</v>
      </c>
      <c r="B107949" s="1" t="s">
        <v>107576</v>
      </c>
      <c r="C107949" s="1" t="s">
        <v>5</v>
      </c>
    </row>
    <row r="107950" spans="1:4" x14ac:dyDescent="0.2">
      <c r="A107950" s="1">
        <v>107948</v>
      </c>
      <c r="B107950" s="1" t="s">
        <v>107577</v>
      </c>
      <c r="C107950" s="1" t="s">
        <v>5</v>
      </c>
    </row>
    <row r="107951" spans="1:4" x14ac:dyDescent="0.2">
      <c r="A107951" s="1">
        <v>107949</v>
      </c>
      <c r="B107951" s="1" t="s">
        <v>107578</v>
      </c>
      <c r="C107951" s="1" t="s">
        <v>5</v>
      </c>
    </row>
    <row r="107952" spans="1:4" x14ac:dyDescent="0.2">
      <c r="A107952" s="1">
        <v>107950</v>
      </c>
      <c r="B107952" s="1" t="s">
        <v>107579</v>
      </c>
      <c r="C107952" s="1" t="s">
        <v>60</v>
      </c>
    </row>
    <row r="107953" spans="1:3" x14ac:dyDescent="0.2">
      <c r="A107953" s="1">
        <v>107951</v>
      </c>
      <c r="B107953" s="1" t="s">
        <v>107580</v>
      </c>
      <c r="C107953" s="1" t="s">
        <v>5</v>
      </c>
    </row>
    <row r="107954" spans="1:3" x14ac:dyDescent="0.2">
      <c r="A107954" s="1">
        <v>107952</v>
      </c>
      <c r="B107954" s="1" t="s">
        <v>107581</v>
      </c>
      <c r="C107954" s="1" t="s">
        <v>5</v>
      </c>
    </row>
    <row r="107955" spans="1:3" x14ac:dyDescent="0.2">
      <c r="A107955" s="1">
        <v>107953</v>
      </c>
      <c r="B107955" s="1" t="s">
        <v>107582</v>
      </c>
      <c r="C107955" s="1" t="s">
        <v>5</v>
      </c>
    </row>
    <row r="107956" spans="1:3" x14ac:dyDescent="0.2">
      <c r="A107956" s="1">
        <v>107954</v>
      </c>
      <c r="B107956" s="1" t="s">
        <v>107583</v>
      </c>
      <c r="C107956" s="1" t="s">
        <v>5</v>
      </c>
    </row>
    <row r="107957" spans="1:3" x14ac:dyDescent="0.2">
      <c r="A107957" s="1">
        <v>107955</v>
      </c>
      <c r="B107957" s="1" t="s">
        <v>107584</v>
      </c>
      <c r="C107957" s="1" t="s">
        <v>60</v>
      </c>
    </row>
    <row r="107958" spans="1:3" x14ac:dyDescent="0.2">
      <c r="A107958" s="1">
        <v>107956</v>
      </c>
      <c r="B107958" s="1" t="s">
        <v>107585</v>
      </c>
      <c r="C107958" s="1" t="s">
        <v>5</v>
      </c>
    </row>
    <row r="107959" spans="1:3" x14ac:dyDescent="0.2">
      <c r="A107959" s="1">
        <v>107957</v>
      </c>
      <c r="B107959" s="1" t="s">
        <v>107586</v>
      </c>
      <c r="C107959" s="1" t="s">
        <v>5</v>
      </c>
    </row>
    <row r="107960" spans="1:3" x14ac:dyDescent="0.2">
      <c r="A107960" s="1">
        <v>107958</v>
      </c>
      <c r="B107960" s="1" t="s">
        <v>107587</v>
      </c>
      <c r="C107960" s="1" t="s">
        <v>5</v>
      </c>
    </row>
    <row r="107961" spans="1:3" x14ac:dyDescent="0.2">
      <c r="A107961" s="1">
        <v>107959</v>
      </c>
      <c r="B107961" s="1" t="s">
        <v>107588</v>
      </c>
      <c r="C107961" s="1" t="s">
        <v>5</v>
      </c>
    </row>
    <row r="107962" spans="1:3" x14ac:dyDescent="0.2">
      <c r="A107962" s="1">
        <v>107960</v>
      </c>
      <c r="B107962" s="1" t="s">
        <v>107589</v>
      </c>
      <c r="C107962" s="1" t="s">
        <v>5</v>
      </c>
    </row>
    <row r="107963" spans="1:3" x14ac:dyDescent="0.2">
      <c r="A107963" s="1">
        <v>107961</v>
      </c>
      <c r="B107963" s="1" t="s">
        <v>107590</v>
      </c>
      <c r="C107963" s="1" t="s">
        <v>5</v>
      </c>
    </row>
    <row r="107964" spans="1:3" x14ac:dyDescent="0.2">
      <c r="A107964" s="1">
        <v>107962</v>
      </c>
      <c r="B107964" s="1" t="s">
        <v>107591</v>
      </c>
      <c r="C107964" s="1" t="s">
        <v>5</v>
      </c>
    </row>
    <row r="107965" spans="1:3" x14ac:dyDescent="0.2">
      <c r="A107965" s="1">
        <v>107963</v>
      </c>
      <c r="B107965" s="1" t="s">
        <v>107592</v>
      </c>
      <c r="C107965" s="1" t="s">
        <v>5</v>
      </c>
    </row>
    <row r="107966" spans="1:3" x14ac:dyDescent="0.2">
      <c r="A107966" s="1">
        <v>107964</v>
      </c>
      <c r="B107966" s="1" t="s">
        <v>107593</v>
      </c>
      <c r="C107966" s="1" t="s">
        <v>5</v>
      </c>
    </row>
    <row r="107967" spans="1:3" x14ac:dyDescent="0.2">
      <c r="A107967" s="1">
        <v>107965</v>
      </c>
      <c r="B107967" s="1" t="s">
        <v>107594</v>
      </c>
      <c r="C107967" s="1" t="s">
        <v>5</v>
      </c>
    </row>
    <row r="107968" spans="1:3" x14ac:dyDescent="0.2">
      <c r="A107968" s="1">
        <v>107966</v>
      </c>
      <c r="B107968" s="1" t="s">
        <v>107595</v>
      </c>
      <c r="C107968" s="1" t="s">
        <v>60</v>
      </c>
    </row>
    <row r="107969" spans="1:3" x14ac:dyDescent="0.2">
      <c r="A107969" s="1">
        <v>107967</v>
      </c>
      <c r="B107969" s="1" t="s">
        <v>107596</v>
      </c>
      <c r="C107969" s="1" t="s">
        <v>5</v>
      </c>
    </row>
    <row r="107970" spans="1:3" x14ac:dyDescent="0.2">
      <c r="A107970" s="1">
        <v>107968</v>
      </c>
      <c r="B107970" s="1" t="s">
        <v>107597</v>
      </c>
      <c r="C107970" s="1" t="s">
        <v>5</v>
      </c>
    </row>
    <row r="107971" spans="1:3" x14ac:dyDescent="0.2">
      <c r="A107971" s="1">
        <v>107969</v>
      </c>
      <c r="B107971" s="1" t="s">
        <v>107598</v>
      </c>
      <c r="C107971" s="1" t="s">
        <v>60</v>
      </c>
    </row>
    <row r="107972" spans="1:3" x14ac:dyDescent="0.2">
      <c r="A107972" s="1">
        <v>107970</v>
      </c>
      <c r="B107972" s="1" t="s">
        <v>107599</v>
      </c>
      <c r="C107972" s="1" t="s">
        <v>60</v>
      </c>
    </row>
    <row r="107973" spans="1:3" x14ac:dyDescent="0.2">
      <c r="A107973" s="1">
        <v>107971</v>
      </c>
      <c r="B107973" s="1" t="s">
        <v>107600</v>
      </c>
      <c r="C107973" s="1" t="s">
        <v>60</v>
      </c>
    </row>
    <row r="107974" spans="1:3" x14ac:dyDescent="0.2">
      <c r="A107974" s="1">
        <v>107972</v>
      </c>
      <c r="B107974" s="1" t="s">
        <v>107601</v>
      </c>
      <c r="C107974" s="1" t="s">
        <v>5</v>
      </c>
    </row>
    <row r="107975" spans="1:3" x14ac:dyDescent="0.2">
      <c r="A107975" s="1">
        <v>107973</v>
      </c>
      <c r="B107975" s="1" t="s">
        <v>107602</v>
      </c>
      <c r="C107975" s="1" t="s">
        <v>60</v>
      </c>
    </row>
    <row r="107976" spans="1:3" x14ac:dyDescent="0.2">
      <c r="A107976" s="1">
        <v>107974</v>
      </c>
      <c r="B107976" s="1" t="s">
        <v>107603</v>
      </c>
      <c r="C107976" s="1" t="s">
        <v>60</v>
      </c>
    </row>
    <row r="107977" spans="1:3" x14ac:dyDescent="0.2">
      <c r="A107977" s="1">
        <v>107975</v>
      </c>
      <c r="B107977" s="1" t="s">
        <v>107604</v>
      </c>
      <c r="C107977" s="1" t="s">
        <v>60</v>
      </c>
    </row>
    <row r="107978" spans="1:3" x14ac:dyDescent="0.2">
      <c r="A107978" s="1">
        <v>107976</v>
      </c>
      <c r="B107978" s="1" t="s">
        <v>107605</v>
      </c>
      <c r="C107978" s="1" t="s">
        <v>60</v>
      </c>
    </row>
    <row r="107979" spans="1:3" x14ac:dyDescent="0.2">
      <c r="A107979" s="1">
        <v>107977</v>
      </c>
      <c r="B107979" s="1" t="s">
        <v>107606</v>
      </c>
      <c r="C107979" s="1" t="s">
        <v>60</v>
      </c>
    </row>
    <row r="107980" spans="1:3" x14ac:dyDescent="0.2">
      <c r="A107980" s="1">
        <v>107978</v>
      </c>
      <c r="B107980" s="1" t="s">
        <v>107607</v>
      </c>
      <c r="C107980" s="1" t="s">
        <v>5</v>
      </c>
    </row>
    <row r="107981" spans="1:3" x14ac:dyDescent="0.2">
      <c r="A107981" s="1">
        <v>107979</v>
      </c>
      <c r="B107981" s="1" t="s">
        <v>107608</v>
      </c>
      <c r="C107981" s="1" t="s">
        <v>60</v>
      </c>
    </row>
    <row r="107982" spans="1:3" x14ac:dyDescent="0.2">
      <c r="A107982" s="1">
        <v>107980</v>
      </c>
      <c r="B107982" s="1" t="s">
        <v>107609</v>
      </c>
      <c r="C107982" s="1" t="s">
        <v>60</v>
      </c>
    </row>
    <row r="107983" spans="1:3" x14ac:dyDescent="0.2">
      <c r="A107983" s="1">
        <v>107981</v>
      </c>
      <c r="B107983" s="1" t="s">
        <v>107610</v>
      </c>
      <c r="C107983" s="1" t="s">
        <v>60</v>
      </c>
    </row>
    <row r="107984" spans="1:3" x14ac:dyDescent="0.2">
      <c r="A107984" s="1">
        <v>107982</v>
      </c>
      <c r="B107984" s="1" t="s">
        <v>107611</v>
      </c>
      <c r="C107984" s="1" t="s">
        <v>60</v>
      </c>
    </row>
    <row r="107985" spans="1:4" x14ac:dyDescent="0.2">
      <c r="A107985" s="1">
        <v>107983</v>
      </c>
      <c r="B107985" s="1" t="s">
        <v>107612</v>
      </c>
      <c r="C107985" s="1" t="s">
        <v>60</v>
      </c>
    </row>
    <row r="107986" spans="1:4" x14ac:dyDescent="0.2">
      <c r="A107986" s="1">
        <v>107984</v>
      </c>
      <c r="B107986" s="1" t="s">
        <v>107613</v>
      </c>
      <c r="C107986" s="1" t="s">
        <v>60</v>
      </c>
      <c r="D107986" s="1" t="s">
        <v>61</v>
      </c>
    </row>
    <row r="107987" spans="1:4" x14ac:dyDescent="0.2">
      <c r="A107987" s="1">
        <v>107985</v>
      </c>
      <c r="B107987" s="1" t="s">
        <v>107614</v>
      </c>
      <c r="C107987" s="1" t="s">
        <v>60</v>
      </c>
    </row>
    <row r="107988" spans="1:4" x14ac:dyDescent="0.2">
      <c r="A107988" s="1">
        <v>107986</v>
      </c>
      <c r="B107988" s="1" t="s">
        <v>107615</v>
      </c>
      <c r="C107988" s="1" t="s">
        <v>5</v>
      </c>
    </row>
    <row r="107989" spans="1:4" x14ac:dyDescent="0.2">
      <c r="A107989" s="1">
        <v>107987</v>
      </c>
      <c r="B107989" s="1" t="s">
        <v>107616</v>
      </c>
      <c r="C107989" s="1" t="s">
        <v>60</v>
      </c>
      <c r="D107989" s="1" t="s">
        <v>61</v>
      </c>
    </row>
    <row r="107990" spans="1:4" x14ac:dyDescent="0.2">
      <c r="A107990" s="1">
        <v>107988</v>
      </c>
      <c r="B107990" s="1" t="s">
        <v>107617</v>
      </c>
      <c r="C107990" s="1" t="s">
        <v>60</v>
      </c>
    </row>
    <row r="107991" spans="1:4" x14ac:dyDescent="0.2">
      <c r="A107991" s="1">
        <v>107989</v>
      </c>
      <c r="B107991" s="1" t="s">
        <v>107618</v>
      </c>
      <c r="C107991" s="1" t="s">
        <v>60</v>
      </c>
      <c r="D107991" s="1" t="s">
        <v>61</v>
      </c>
    </row>
    <row r="107992" spans="1:4" x14ac:dyDescent="0.2">
      <c r="A107992" s="1">
        <v>107990</v>
      </c>
      <c r="B107992" s="1" t="s">
        <v>107619</v>
      </c>
      <c r="C107992" s="1" t="s">
        <v>60</v>
      </c>
      <c r="D107992" s="1" t="s">
        <v>61</v>
      </c>
    </row>
    <row r="107993" spans="1:4" x14ac:dyDescent="0.2">
      <c r="A107993" s="1">
        <v>107991</v>
      </c>
      <c r="B107993" s="1" t="s">
        <v>107620</v>
      </c>
      <c r="C107993" s="1" t="s">
        <v>60</v>
      </c>
    </row>
    <row r="107994" spans="1:4" x14ac:dyDescent="0.2">
      <c r="A107994" s="1">
        <v>107992</v>
      </c>
      <c r="B107994" s="1" t="s">
        <v>107621</v>
      </c>
      <c r="C107994" s="1" t="s">
        <v>60</v>
      </c>
      <c r="D107994" s="1" t="s">
        <v>61</v>
      </c>
    </row>
    <row r="107995" spans="1:4" x14ac:dyDescent="0.2">
      <c r="A107995" s="1">
        <v>107993</v>
      </c>
      <c r="B107995" s="1" t="s">
        <v>107622</v>
      </c>
      <c r="C107995" s="1" t="s">
        <v>60</v>
      </c>
    </row>
    <row r="107996" spans="1:4" x14ac:dyDescent="0.2">
      <c r="A107996" s="1">
        <v>107994</v>
      </c>
      <c r="B107996" s="1" t="s">
        <v>107623</v>
      </c>
      <c r="C107996" s="1" t="s">
        <v>60</v>
      </c>
    </row>
    <row r="107997" spans="1:4" x14ac:dyDescent="0.2">
      <c r="A107997" s="1">
        <v>107995</v>
      </c>
      <c r="B107997" s="1" t="s">
        <v>107624</v>
      </c>
      <c r="C107997" s="1" t="s">
        <v>60</v>
      </c>
    </row>
    <row r="107998" spans="1:4" x14ac:dyDescent="0.2">
      <c r="A107998" s="1">
        <v>107996</v>
      </c>
      <c r="B107998" s="1" t="s">
        <v>107625</v>
      </c>
      <c r="C107998" s="1" t="s">
        <v>60</v>
      </c>
    </row>
    <row r="107999" spans="1:4" x14ac:dyDescent="0.2">
      <c r="A107999" s="1">
        <v>107997</v>
      </c>
      <c r="B107999" s="1" t="s">
        <v>107626</v>
      </c>
      <c r="C107999" s="1" t="s">
        <v>60</v>
      </c>
    </row>
    <row r="108000" spans="1:4" x14ac:dyDescent="0.2">
      <c r="A108000" s="1">
        <v>107998</v>
      </c>
      <c r="B108000" s="1" t="s">
        <v>107627</v>
      </c>
      <c r="C108000" s="1" t="s">
        <v>60</v>
      </c>
    </row>
    <row r="108001" spans="1:4" x14ac:dyDescent="0.2">
      <c r="A108001" s="1">
        <v>107999</v>
      </c>
      <c r="B108001" s="1" t="s">
        <v>107628</v>
      </c>
      <c r="C108001" s="1" t="s">
        <v>60</v>
      </c>
    </row>
    <row r="108002" spans="1:4" x14ac:dyDescent="0.2">
      <c r="A108002" s="1">
        <v>108000</v>
      </c>
      <c r="B108002" s="1" t="s">
        <v>107629</v>
      </c>
      <c r="C108002" s="1" t="s">
        <v>60</v>
      </c>
    </row>
    <row r="108003" spans="1:4" x14ac:dyDescent="0.2">
      <c r="A108003" s="1">
        <v>108001</v>
      </c>
      <c r="B108003" s="1" t="s">
        <v>107630</v>
      </c>
      <c r="C108003" s="1" t="s">
        <v>60</v>
      </c>
      <c r="D108003" s="1" t="s">
        <v>61</v>
      </c>
    </row>
    <row r="108004" spans="1:4" x14ac:dyDescent="0.2">
      <c r="A108004" s="1">
        <v>108002</v>
      </c>
      <c r="B108004" s="1" t="s">
        <v>107631</v>
      </c>
      <c r="C108004" s="1" t="s">
        <v>60</v>
      </c>
      <c r="D108004" s="1" t="s">
        <v>61</v>
      </c>
    </row>
    <row r="108005" spans="1:4" x14ac:dyDescent="0.2">
      <c r="A108005" s="1">
        <v>108003</v>
      </c>
      <c r="B108005" s="1" t="s">
        <v>107632</v>
      </c>
      <c r="C108005" s="1" t="s">
        <v>60</v>
      </c>
    </row>
    <row r="108006" spans="1:4" x14ac:dyDescent="0.2">
      <c r="A108006" s="1">
        <v>108004</v>
      </c>
      <c r="B108006" s="1" t="s">
        <v>107633</v>
      </c>
      <c r="C108006" s="1" t="s">
        <v>60</v>
      </c>
    </row>
    <row r="108007" spans="1:4" x14ac:dyDescent="0.2">
      <c r="A108007" s="1">
        <v>108005</v>
      </c>
      <c r="B108007" s="1" t="s">
        <v>107634</v>
      </c>
      <c r="C108007" s="1" t="s">
        <v>60</v>
      </c>
      <c r="D108007" s="1" t="s">
        <v>61</v>
      </c>
    </row>
    <row r="108008" spans="1:4" x14ac:dyDescent="0.2">
      <c r="A108008" s="1">
        <v>108006</v>
      </c>
      <c r="B108008" s="1" t="s">
        <v>107635</v>
      </c>
      <c r="C108008" s="1" t="s">
        <v>60</v>
      </c>
    </row>
    <row r="108009" spans="1:4" x14ac:dyDescent="0.2">
      <c r="A108009" s="1">
        <v>108007</v>
      </c>
      <c r="B108009" s="1" t="s">
        <v>107636</v>
      </c>
      <c r="C108009" s="1" t="s">
        <v>60</v>
      </c>
      <c r="D108009" s="1" t="s">
        <v>61</v>
      </c>
    </row>
    <row r="108010" spans="1:4" x14ac:dyDescent="0.2">
      <c r="A108010" s="1">
        <v>108008</v>
      </c>
      <c r="B108010" s="1" t="s">
        <v>107637</v>
      </c>
      <c r="C108010" s="1" t="s">
        <v>60</v>
      </c>
    </row>
    <row r="108011" spans="1:4" x14ac:dyDescent="0.2">
      <c r="A108011" s="1">
        <v>108009</v>
      </c>
      <c r="B108011" s="1" t="s">
        <v>107638</v>
      </c>
      <c r="C108011" s="1" t="s">
        <v>60</v>
      </c>
    </row>
    <row r="108012" spans="1:4" x14ac:dyDescent="0.2">
      <c r="A108012" s="1">
        <v>108010</v>
      </c>
      <c r="B108012" s="1" t="s">
        <v>107639</v>
      </c>
      <c r="C108012" s="1" t="s">
        <v>60</v>
      </c>
    </row>
    <row r="108013" spans="1:4" x14ac:dyDescent="0.2">
      <c r="A108013" s="1">
        <v>108011</v>
      </c>
      <c r="B108013" s="1" t="s">
        <v>107640</v>
      </c>
      <c r="C108013" s="1" t="s">
        <v>60</v>
      </c>
      <c r="D108013" s="1" t="s">
        <v>61</v>
      </c>
    </row>
    <row r="108014" spans="1:4" x14ac:dyDescent="0.2">
      <c r="A108014" s="1">
        <v>108012</v>
      </c>
      <c r="B108014" s="1" t="s">
        <v>107641</v>
      </c>
      <c r="C108014" s="1" t="s">
        <v>60</v>
      </c>
    </row>
    <row r="108015" spans="1:4" x14ac:dyDescent="0.2">
      <c r="A108015" s="1">
        <v>108013</v>
      </c>
      <c r="B108015" s="1" t="s">
        <v>107642</v>
      </c>
      <c r="C108015" s="1" t="s">
        <v>60</v>
      </c>
      <c r="D108015" s="1" t="s">
        <v>61</v>
      </c>
    </row>
    <row r="108016" spans="1:4" x14ac:dyDescent="0.2">
      <c r="A108016" s="1">
        <v>108014</v>
      </c>
      <c r="B108016" s="1" t="s">
        <v>107643</v>
      </c>
      <c r="C108016" s="1" t="s">
        <v>60</v>
      </c>
    </row>
    <row r="108017" spans="1:4" x14ac:dyDescent="0.2">
      <c r="A108017" s="1">
        <v>108015</v>
      </c>
      <c r="B108017" s="1" t="s">
        <v>107644</v>
      </c>
      <c r="C108017" s="1" t="s">
        <v>60</v>
      </c>
      <c r="D108017" s="1" t="s">
        <v>61</v>
      </c>
    </row>
    <row r="108018" spans="1:4" x14ac:dyDescent="0.2">
      <c r="A108018" s="1">
        <v>108016</v>
      </c>
      <c r="B108018" s="1" t="s">
        <v>107645</v>
      </c>
      <c r="C108018" s="1" t="s">
        <v>60</v>
      </c>
    </row>
    <row r="108019" spans="1:4" x14ac:dyDescent="0.2">
      <c r="A108019" s="1">
        <v>108017</v>
      </c>
      <c r="B108019" s="1" t="s">
        <v>107646</v>
      </c>
      <c r="C108019" s="1" t="s">
        <v>60</v>
      </c>
    </row>
    <row r="108020" spans="1:4" x14ac:dyDescent="0.2">
      <c r="A108020" s="1">
        <v>108018</v>
      </c>
      <c r="B108020" s="1" t="s">
        <v>107647</v>
      </c>
      <c r="C108020" s="1" t="s">
        <v>60</v>
      </c>
    </row>
    <row r="108021" spans="1:4" x14ac:dyDescent="0.2">
      <c r="A108021" s="1">
        <v>108019</v>
      </c>
      <c r="B108021" s="1" t="s">
        <v>107648</v>
      </c>
      <c r="C108021" s="1" t="s">
        <v>60</v>
      </c>
    </row>
    <row r="108022" spans="1:4" x14ac:dyDescent="0.2">
      <c r="A108022" s="1">
        <v>108020</v>
      </c>
      <c r="B108022" s="1" t="s">
        <v>107649</v>
      </c>
      <c r="C108022" s="1" t="s">
        <v>60</v>
      </c>
    </row>
    <row r="108023" spans="1:4" x14ac:dyDescent="0.2">
      <c r="A108023" s="1">
        <v>108021</v>
      </c>
      <c r="B108023" s="1" t="s">
        <v>107650</v>
      </c>
      <c r="C108023" s="1" t="s">
        <v>60</v>
      </c>
    </row>
    <row r="108024" spans="1:4" x14ac:dyDescent="0.2">
      <c r="A108024" s="1">
        <v>108022</v>
      </c>
      <c r="B108024" s="1" t="s">
        <v>107651</v>
      </c>
      <c r="C108024" s="1" t="s">
        <v>60</v>
      </c>
    </row>
    <row r="108025" spans="1:4" x14ac:dyDescent="0.2">
      <c r="A108025" s="1">
        <v>108023</v>
      </c>
      <c r="B108025" s="1" t="s">
        <v>107652</v>
      </c>
      <c r="C108025" s="1" t="s">
        <v>60</v>
      </c>
    </row>
    <row r="108026" spans="1:4" x14ac:dyDescent="0.2">
      <c r="A108026" s="1">
        <v>108024</v>
      </c>
      <c r="B108026" s="1" t="s">
        <v>107653</v>
      </c>
      <c r="C108026" s="1" t="s">
        <v>60</v>
      </c>
      <c r="D108026" s="1" t="s">
        <v>61</v>
      </c>
    </row>
    <row r="108027" spans="1:4" x14ac:dyDescent="0.2">
      <c r="A108027" s="1">
        <v>108025</v>
      </c>
      <c r="B108027" s="1" t="s">
        <v>107654</v>
      </c>
      <c r="C108027" s="1" t="s">
        <v>60</v>
      </c>
    </row>
    <row r="108028" spans="1:4" x14ac:dyDescent="0.2">
      <c r="A108028" s="1">
        <v>108026</v>
      </c>
      <c r="B108028" s="1" t="s">
        <v>107655</v>
      </c>
      <c r="C108028" s="1" t="s">
        <v>60</v>
      </c>
      <c r="D108028" s="1" t="s">
        <v>61</v>
      </c>
    </row>
    <row r="108029" spans="1:4" x14ac:dyDescent="0.2">
      <c r="A108029" s="1">
        <v>108027</v>
      </c>
      <c r="B108029" s="1" t="s">
        <v>107656</v>
      </c>
      <c r="C108029" s="1" t="s">
        <v>60</v>
      </c>
    </row>
    <row r="108030" spans="1:4" x14ac:dyDescent="0.2">
      <c r="A108030" s="1">
        <v>108028</v>
      </c>
      <c r="B108030" s="1" t="s">
        <v>107657</v>
      </c>
      <c r="C108030" s="1" t="s">
        <v>60</v>
      </c>
    </row>
    <row r="108031" spans="1:4" x14ac:dyDescent="0.2">
      <c r="A108031" s="1">
        <v>108029</v>
      </c>
      <c r="B108031" s="1" t="s">
        <v>107658</v>
      </c>
      <c r="C108031" s="1" t="s">
        <v>60</v>
      </c>
    </row>
    <row r="108032" spans="1:4" x14ac:dyDescent="0.2">
      <c r="A108032" s="1">
        <v>108030</v>
      </c>
      <c r="B108032" s="1" t="s">
        <v>107659</v>
      </c>
      <c r="C108032" s="1" t="s">
        <v>60</v>
      </c>
    </row>
    <row r="108033" spans="1:4" x14ac:dyDescent="0.2">
      <c r="A108033" s="1">
        <v>108031</v>
      </c>
      <c r="B108033" s="1" t="s">
        <v>107660</v>
      </c>
      <c r="C108033" s="1" t="s">
        <v>60</v>
      </c>
    </row>
    <row r="108034" spans="1:4" x14ac:dyDescent="0.2">
      <c r="A108034" s="1">
        <v>108032</v>
      </c>
      <c r="B108034" s="1" t="s">
        <v>107661</v>
      </c>
      <c r="C108034" s="1" t="s">
        <v>60</v>
      </c>
    </row>
    <row r="108035" spans="1:4" x14ac:dyDescent="0.2">
      <c r="A108035" s="1">
        <v>108033</v>
      </c>
      <c r="B108035" s="1" t="s">
        <v>107662</v>
      </c>
      <c r="C108035" s="1" t="s">
        <v>60</v>
      </c>
    </row>
    <row r="108036" spans="1:4" x14ac:dyDescent="0.2">
      <c r="A108036" s="1">
        <v>108034</v>
      </c>
      <c r="B108036" s="1" t="s">
        <v>107663</v>
      </c>
      <c r="C108036" s="1" t="s">
        <v>60</v>
      </c>
    </row>
    <row r="108037" spans="1:4" x14ac:dyDescent="0.2">
      <c r="A108037" s="1">
        <v>108035</v>
      </c>
      <c r="B108037" s="1" t="s">
        <v>107664</v>
      </c>
      <c r="C108037" s="1" t="s">
        <v>60</v>
      </c>
    </row>
    <row r="108038" spans="1:4" x14ac:dyDescent="0.2">
      <c r="A108038" s="1">
        <v>108036</v>
      </c>
      <c r="B108038" s="1" t="s">
        <v>107665</v>
      </c>
      <c r="C108038" s="1" t="s">
        <v>60</v>
      </c>
      <c r="D108038" s="1" t="s">
        <v>61</v>
      </c>
    </row>
    <row r="108039" spans="1:4" x14ac:dyDescent="0.2">
      <c r="A108039" s="1">
        <v>108037</v>
      </c>
      <c r="B108039" s="1" t="s">
        <v>107666</v>
      </c>
      <c r="C108039" s="1" t="s">
        <v>60</v>
      </c>
    </row>
    <row r="108040" spans="1:4" x14ac:dyDescent="0.2">
      <c r="A108040" s="1">
        <v>108038</v>
      </c>
      <c r="B108040" s="1" t="s">
        <v>107667</v>
      </c>
      <c r="C108040" s="1" t="s">
        <v>60</v>
      </c>
    </row>
    <row r="108041" spans="1:4" x14ac:dyDescent="0.2">
      <c r="A108041" s="1">
        <v>108039</v>
      </c>
      <c r="B108041" s="1" t="s">
        <v>107668</v>
      </c>
      <c r="C108041" s="1" t="s">
        <v>60</v>
      </c>
      <c r="D108041" s="1" t="s">
        <v>61</v>
      </c>
    </row>
    <row r="108042" spans="1:4" x14ac:dyDescent="0.2">
      <c r="A108042" s="1">
        <v>108040</v>
      </c>
      <c r="B108042" s="1" t="s">
        <v>107669</v>
      </c>
      <c r="C108042" s="1" t="s">
        <v>60</v>
      </c>
    </row>
    <row r="108043" spans="1:4" x14ac:dyDescent="0.2">
      <c r="A108043" s="1">
        <v>108041</v>
      </c>
      <c r="B108043" s="1" t="s">
        <v>107670</v>
      </c>
      <c r="C108043" s="1" t="s">
        <v>60</v>
      </c>
    </row>
    <row r="108044" spans="1:4" x14ac:dyDescent="0.2">
      <c r="A108044" s="1">
        <v>108042</v>
      </c>
      <c r="B108044" s="1" t="s">
        <v>107671</v>
      </c>
      <c r="C108044" s="1" t="s">
        <v>60</v>
      </c>
    </row>
    <row r="108045" spans="1:4" x14ac:dyDescent="0.2">
      <c r="A108045" s="1">
        <v>108043</v>
      </c>
      <c r="B108045" s="1" t="s">
        <v>107672</v>
      </c>
      <c r="C108045" s="1" t="s">
        <v>60</v>
      </c>
    </row>
    <row r="108046" spans="1:4" x14ac:dyDescent="0.2">
      <c r="A108046" s="1">
        <v>108044</v>
      </c>
      <c r="B108046" s="1" t="s">
        <v>107673</v>
      </c>
      <c r="C108046" s="1" t="s">
        <v>307</v>
      </c>
    </row>
    <row r="108047" spans="1:4" x14ac:dyDescent="0.2">
      <c r="A108047" s="1">
        <v>108045</v>
      </c>
      <c r="B108047" s="1" t="s">
        <v>107674</v>
      </c>
      <c r="C108047" s="1" t="s">
        <v>60</v>
      </c>
    </row>
    <row r="108048" spans="1:4" x14ac:dyDescent="0.2">
      <c r="A108048" s="1">
        <v>108046</v>
      </c>
      <c r="B108048" s="1" t="s">
        <v>107675</v>
      </c>
      <c r="C108048" s="1" t="s">
        <v>60</v>
      </c>
    </row>
    <row r="108049" spans="1:4" x14ac:dyDescent="0.2">
      <c r="A108049" s="1">
        <v>108047</v>
      </c>
      <c r="B108049" s="1" t="s">
        <v>107676</v>
      </c>
      <c r="C108049" s="1" t="s">
        <v>60</v>
      </c>
    </row>
    <row r="108050" spans="1:4" x14ac:dyDescent="0.2">
      <c r="A108050" s="1">
        <v>108048</v>
      </c>
      <c r="B108050" s="1" t="s">
        <v>107677</v>
      </c>
      <c r="C108050" s="1" t="s">
        <v>60</v>
      </c>
    </row>
    <row r="108051" spans="1:4" x14ac:dyDescent="0.2">
      <c r="A108051" s="1">
        <v>108049</v>
      </c>
      <c r="B108051" s="1" t="s">
        <v>107678</v>
      </c>
      <c r="C108051" s="1" t="s">
        <v>60</v>
      </c>
    </row>
    <row r="108052" spans="1:4" x14ac:dyDescent="0.2">
      <c r="A108052" s="1">
        <v>108050</v>
      </c>
      <c r="B108052" s="1" t="s">
        <v>107679</v>
      </c>
      <c r="C108052" s="1" t="s">
        <v>60</v>
      </c>
    </row>
    <row r="108053" spans="1:4" x14ac:dyDescent="0.2">
      <c r="A108053" s="1">
        <v>108051</v>
      </c>
      <c r="B108053" s="1" t="s">
        <v>107680</v>
      </c>
      <c r="C108053" s="1" t="s">
        <v>60</v>
      </c>
    </row>
    <row r="108054" spans="1:4" x14ac:dyDescent="0.2">
      <c r="A108054" s="1">
        <v>108052</v>
      </c>
      <c r="B108054" s="1" t="s">
        <v>107681</v>
      </c>
      <c r="C108054" s="1" t="s">
        <v>60</v>
      </c>
      <c r="D108054" s="1" t="s">
        <v>61</v>
      </c>
    </row>
    <row r="108055" spans="1:4" x14ac:dyDescent="0.2">
      <c r="A108055" s="1">
        <v>108053</v>
      </c>
      <c r="B108055" s="1" t="s">
        <v>107682</v>
      </c>
      <c r="C108055" s="1" t="s">
        <v>60</v>
      </c>
    </row>
    <row r="108056" spans="1:4" x14ac:dyDescent="0.2">
      <c r="A108056" s="1">
        <v>108054</v>
      </c>
      <c r="B108056" s="1" t="s">
        <v>107683</v>
      </c>
      <c r="C108056" s="1" t="s">
        <v>60</v>
      </c>
    </row>
    <row r="108057" spans="1:4" x14ac:dyDescent="0.2">
      <c r="A108057" s="1">
        <v>108055</v>
      </c>
      <c r="B108057" s="1" t="s">
        <v>107684</v>
      </c>
      <c r="C108057" s="1" t="s">
        <v>60</v>
      </c>
    </row>
    <row r="108058" spans="1:4" x14ac:dyDescent="0.2">
      <c r="A108058" s="1">
        <v>108056</v>
      </c>
      <c r="B108058" s="1" t="s">
        <v>107685</v>
      </c>
      <c r="C108058" s="1" t="s">
        <v>60</v>
      </c>
    </row>
    <row r="108059" spans="1:4" x14ac:dyDescent="0.2">
      <c r="A108059" s="1">
        <v>108057</v>
      </c>
      <c r="B108059" s="1" t="s">
        <v>107686</v>
      </c>
      <c r="C108059" s="1" t="s">
        <v>60</v>
      </c>
      <c r="D108059" s="1" t="s">
        <v>61</v>
      </c>
    </row>
    <row r="108060" spans="1:4" x14ac:dyDescent="0.2">
      <c r="A108060" s="1">
        <v>108058</v>
      </c>
      <c r="B108060" s="1" t="s">
        <v>107687</v>
      </c>
      <c r="C108060" s="1" t="s">
        <v>60</v>
      </c>
      <c r="D108060" s="1" t="s">
        <v>61</v>
      </c>
    </row>
    <row r="108061" spans="1:4" x14ac:dyDescent="0.2">
      <c r="A108061" s="1">
        <v>108059</v>
      </c>
      <c r="B108061" s="1" t="s">
        <v>107688</v>
      </c>
      <c r="C108061" s="1" t="s">
        <v>60</v>
      </c>
    </row>
    <row r="108062" spans="1:4" x14ac:dyDescent="0.2">
      <c r="A108062" s="1">
        <v>108060</v>
      </c>
      <c r="B108062" s="1" t="s">
        <v>107689</v>
      </c>
      <c r="C108062" s="1" t="s">
        <v>60</v>
      </c>
    </row>
    <row r="108063" spans="1:4" x14ac:dyDescent="0.2">
      <c r="A108063" s="1">
        <v>108061</v>
      </c>
      <c r="B108063" s="1" t="s">
        <v>107690</v>
      </c>
      <c r="C108063" s="1" t="s">
        <v>60</v>
      </c>
    </row>
    <row r="108064" spans="1:4" x14ac:dyDescent="0.2">
      <c r="A108064" s="1">
        <v>108062</v>
      </c>
      <c r="B108064" s="1" t="s">
        <v>107691</v>
      </c>
      <c r="C108064" s="1" t="s">
        <v>60</v>
      </c>
    </row>
    <row r="108065" spans="1:4" x14ac:dyDescent="0.2">
      <c r="A108065" s="1">
        <v>108063</v>
      </c>
      <c r="B108065" s="1" t="s">
        <v>107692</v>
      </c>
      <c r="C108065" s="1" t="s">
        <v>60</v>
      </c>
    </row>
    <row r="108066" spans="1:4" x14ac:dyDescent="0.2">
      <c r="A108066" s="1">
        <v>108064</v>
      </c>
      <c r="B108066" s="1" t="s">
        <v>107693</v>
      </c>
      <c r="C108066" s="1" t="s">
        <v>60</v>
      </c>
    </row>
    <row r="108067" spans="1:4" x14ac:dyDescent="0.2">
      <c r="A108067" s="1">
        <v>108065</v>
      </c>
      <c r="B108067" s="1" t="s">
        <v>107694</v>
      </c>
      <c r="C108067" s="1" t="s">
        <v>5</v>
      </c>
      <c r="D108067" s="1" t="s">
        <v>61</v>
      </c>
    </row>
    <row r="108068" spans="1:4" x14ac:dyDescent="0.2">
      <c r="A108068" s="1">
        <v>108066</v>
      </c>
      <c r="B108068" s="1" t="s">
        <v>107695</v>
      </c>
      <c r="C108068" s="1" t="s">
        <v>60</v>
      </c>
    </row>
    <row r="108069" spans="1:4" x14ac:dyDescent="0.2">
      <c r="A108069" s="1">
        <v>108067</v>
      </c>
      <c r="B108069" s="1" t="s">
        <v>107696</v>
      </c>
      <c r="C108069" s="1" t="s">
        <v>60</v>
      </c>
      <c r="D108069" s="1" t="s">
        <v>61</v>
      </c>
    </row>
    <row r="108070" spans="1:4" x14ac:dyDescent="0.2">
      <c r="A108070" s="1">
        <v>108068</v>
      </c>
      <c r="B108070" s="1" t="s">
        <v>107697</v>
      </c>
      <c r="C108070" s="1" t="s">
        <v>60</v>
      </c>
    </row>
    <row r="108071" spans="1:4" x14ac:dyDescent="0.2">
      <c r="A108071" s="1">
        <v>108069</v>
      </c>
      <c r="B108071" s="1" t="s">
        <v>107698</v>
      </c>
      <c r="C108071" s="1" t="s">
        <v>60</v>
      </c>
    </row>
    <row r="108072" spans="1:4" x14ac:dyDescent="0.2">
      <c r="A108072" s="1">
        <v>108070</v>
      </c>
      <c r="B108072" s="1" t="s">
        <v>107699</v>
      </c>
      <c r="C108072" s="1" t="s">
        <v>5</v>
      </c>
    </row>
    <row r="108073" spans="1:4" x14ac:dyDescent="0.2">
      <c r="A108073" s="1">
        <v>108071</v>
      </c>
      <c r="B108073" s="1" t="s">
        <v>107700</v>
      </c>
      <c r="C108073" s="1" t="s">
        <v>60</v>
      </c>
    </row>
    <row r="108074" spans="1:4" x14ac:dyDescent="0.2">
      <c r="A108074" s="1">
        <v>108072</v>
      </c>
      <c r="B108074" s="1" t="s">
        <v>107701</v>
      </c>
      <c r="C108074" s="1" t="s">
        <v>60</v>
      </c>
    </row>
    <row r="108075" spans="1:4" x14ac:dyDescent="0.2">
      <c r="A108075" s="1">
        <v>108073</v>
      </c>
      <c r="B108075" s="1" t="s">
        <v>107702</v>
      </c>
      <c r="C108075" s="1" t="s">
        <v>60</v>
      </c>
      <c r="D108075" s="1" t="s">
        <v>61</v>
      </c>
    </row>
    <row r="108076" spans="1:4" x14ac:dyDescent="0.2">
      <c r="A108076" s="1">
        <v>108074</v>
      </c>
      <c r="B108076" s="1" t="s">
        <v>107703</v>
      </c>
      <c r="C108076" s="1" t="s">
        <v>60</v>
      </c>
      <c r="D108076" s="1" t="s">
        <v>61</v>
      </c>
    </row>
    <row r="108077" spans="1:4" x14ac:dyDescent="0.2">
      <c r="A108077" s="1">
        <v>108075</v>
      </c>
      <c r="B108077" s="1" t="s">
        <v>107704</v>
      </c>
      <c r="C108077" s="1" t="s">
        <v>60</v>
      </c>
      <c r="D108077" s="1" t="s">
        <v>61</v>
      </c>
    </row>
    <row r="108078" spans="1:4" x14ac:dyDescent="0.2">
      <c r="A108078" s="1">
        <v>108076</v>
      </c>
      <c r="B108078" s="1" t="s">
        <v>107705</v>
      </c>
      <c r="C108078" s="1" t="s">
        <v>60</v>
      </c>
    </row>
    <row r="108079" spans="1:4" x14ac:dyDescent="0.2">
      <c r="A108079" s="1">
        <v>108077</v>
      </c>
      <c r="B108079" s="1" t="s">
        <v>107706</v>
      </c>
      <c r="C108079" s="1" t="s">
        <v>60</v>
      </c>
    </row>
    <row r="108080" spans="1:4" x14ac:dyDescent="0.2">
      <c r="A108080" s="1">
        <v>108078</v>
      </c>
      <c r="B108080" s="1" t="s">
        <v>107707</v>
      </c>
      <c r="C108080" s="1" t="s">
        <v>60</v>
      </c>
    </row>
    <row r="108081" spans="1:4" x14ac:dyDescent="0.2">
      <c r="A108081" s="1">
        <v>108079</v>
      </c>
      <c r="B108081" s="1" t="s">
        <v>107708</v>
      </c>
      <c r="C108081" s="1" t="s">
        <v>60</v>
      </c>
    </row>
    <row r="108082" spans="1:4" x14ac:dyDescent="0.2">
      <c r="A108082" s="1">
        <v>108080</v>
      </c>
      <c r="B108082" s="1" t="s">
        <v>107709</v>
      </c>
      <c r="C108082" s="1" t="s">
        <v>60</v>
      </c>
    </row>
    <row r="108083" spans="1:4" x14ac:dyDescent="0.2">
      <c r="A108083" s="1">
        <v>108081</v>
      </c>
      <c r="B108083" s="1" t="s">
        <v>107710</v>
      </c>
      <c r="C108083" s="1" t="s">
        <v>60</v>
      </c>
    </row>
    <row r="108084" spans="1:4" x14ac:dyDescent="0.2">
      <c r="A108084" s="1">
        <v>108082</v>
      </c>
      <c r="B108084" s="1" t="s">
        <v>107711</v>
      </c>
      <c r="C108084" s="1" t="s">
        <v>60</v>
      </c>
    </row>
    <row r="108085" spans="1:4" x14ac:dyDescent="0.2">
      <c r="A108085" s="1">
        <v>108083</v>
      </c>
      <c r="B108085" s="1" t="s">
        <v>107712</v>
      </c>
      <c r="C108085" s="1" t="s">
        <v>60</v>
      </c>
      <c r="D108085" s="1" t="s">
        <v>61</v>
      </c>
    </row>
    <row r="108086" spans="1:4" x14ac:dyDescent="0.2">
      <c r="A108086" s="1">
        <v>108084</v>
      </c>
      <c r="B108086" s="1" t="s">
        <v>107713</v>
      </c>
      <c r="C108086" s="1" t="s">
        <v>60</v>
      </c>
    </row>
    <row r="108087" spans="1:4" x14ac:dyDescent="0.2">
      <c r="A108087" s="1">
        <v>108085</v>
      </c>
      <c r="B108087" s="1" t="s">
        <v>107714</v>
      </c>
      <c r="C108087" s="1" t="s">
        <v>60</v>
      </c>
      <c r="D108087" s="1" t="s">
        <v>61</v>
      </c>
    </row>
    <row r="108088" spans="1:4" x14ac:dyDescent="0.2">
      <c r="A108088" s="1">
        <v>108086</v>
      </c>
      <c r="B108088" s="1" t="s">
        <v>107715</v>
      </c>
      <c r="C108088" s="1" t="s">
        <v>60</v>
      </c>
      <c r="D108088" s="1" t="s">
        <v>61</v>
      </c>
    </row>
    <row r="108089" spans="1:4" x14ac:dyDescent="0.2">
      <c r="A108089" s="1">
        <v>108087</v>
      </c>
      <c r="B108089" s="1" t="s">
        <v>107716</v>
      </c>
      <c r="C108089" s="1" t="s">
        <v>60</v>
      </c>
      <c r="D108089" s="1" t="s">
        <v>61</v>
      </c>
    </row>
    <row r="108090" spans="1:4" x14ac:dyDescent="0.2">
      <c r="A108090" s="1">
        <v>108088</v>
      </c>
      <c r="B108090" s="1" t="s">
        <v>107717</v>
      </c>
      <c r="C108090" s="1" t="s">
        <v>60</v>
      </c>
      <c r="D108090" s="1" t="s">
        <v>61</v>
      </c>
    </row>
    <row r="108091" spans="1:4" x14ac:dyDescent="0.2">
      <c r="A108091" s="1">
        <v>108089</v>
      </c>
      <c r="B108091" s="1" t="s">
        <v>107718</v>
      </c>
      <c r="C108091" s="1" t="s">
        <v>5</v>
      </c>
    </row>
    <row r="108092" spans="1:4" x14ac:dyDescent="0.2">
      <c r="A108092" s="1">
        <v>108090</v>
      </c>
      <c r="B108092" s="1" t="s">
        <v>107719</v>
      </c>
      <c r="C108092" s="1" t="s">
        <v>60</v>
      </c>
    </row>
    <row r="108093" spans="1:4" x14ac:dyDescent="0.2">
      <c r="A108093" s="1">
        <v>108091</v>
      </c>
      <c r="B108093" s="1" t="s">
        <v>107720</v>
      </c>
      <c r="C108093" s="1" t="s">
        <v>60</v>
      </c>
    </row>
    <row r="108094" spans="1:4" x14ac:dyDescent="0.2">
      <c r="A108094" s="1">
        <v>108092</v>
      </c>
      <c r="B108094" s="1" t="s">
        <v>107721</v>
      </c>
      <c r="C108094" s="1" t="s">
        <v>307</v>
      </c>
    </row>
    <row r="108095" spans="1:4" x14ac:dyDescent="0.2">
      <c r="A108095" s="1">
        <v>108093</v>
      </c>
      <c r="B108095" s="1" t="s">
        <v>107722</v>
      </c>
      <c r="C108095" s="1" t="s">
        <v>60</v>
      </c>
    </row>
    <row r="108096" spans="1:4" x14ac:dyDescent="0.2">
      <c r="A108096" s="1">
        <v>108094</v>
      </c>
      <c r="B108096" s="1" t="s">
        <v>107723</v>
      </c>
      <c r="C108096" s="1" t="s">
        <v>60</v>
      </c>
      <c r="D108096" s="1" t="s">
        <v>61</v>
      </c>
    </row>
    <row r="108097" spans="1:4" x14ac:dyDescent="0.2">
      <c r="A108097" s="1">
        <v>108095</v>
      </c>
      <c r="B108097" s="1" t="s">
        <v>107724</v>
      </c>
      <c r="C108097" s="1" t="s">
        <v>60</v>
      </c>
    </row>
    <row r="108098" spans="1:4" x14ac:dyDescent="0.2">
      <c r="A108098" s="1">
        <v>108096</v>
      </c>
      <c r="B108098" s="1" t="s">
        <v>107725</v>
      </c>
      <c r="C108098" s="1" t="s">
        <v>60</v>
      </c>
    </row>
    <row r="108099" spans="1:4" x14ac:dyDescent="0.2">
      <c r="A108099" s="1">
        <v>108097</v>
      </c>
      <c r="B108099" s="1" t="s">
        <v>107726</v>
      </c>
      <c r="C108099" s="1" t="s">
        <v>60</v>
      </c>
      <c r="D108099" s="1" t="s">
        <v>61</v>
      </c>
    </row>
    <row r="108100" spans="1:4" x14ac:dyDescent="0.2">
      <c r="A108100" s="1">
        <v>108098</v>
      </c>
      <c r="B108100" s="1" t="s">
        <v>107727</v>
      </c>
      <c r="C108100" s="1" t="s">
        <v>60</v>
      </c>
    </row>
    <row r="108101" spans="1:4" x14ac:dyDescent="0.2">
      <c r="A108101" s="1">
        <v>108099</v>
      </c>
      <c r="B108101" s="1" t="s">
        <v>107728</v>
      </c>
      <c r="C108101" s="1" t="s">
        <v>60</v>
      </c>
    </row>
    <row r="108102" spans="1:4" x14ac:dyDescent="0.2">
      <c r="A108102" s="1">
        <v>108100</v>
      </c>
      <c r="B108102" s="1" t="s">
        <v>107729</v>
      </c>
      <c r="C108102" s="1" t="s">
        <v>60</v>
      </c>
    </row>
    <row r="108103" spans="1:4" x14ac:dyDescent="0.2">
      <c r="A108103" s="1">
        <v>108101</v>
      </c>
      <c r="B108103" s="1" t="s">
        <v>107730</v>
      </c>
      <c r="C108103" s="1" t="s">
        <v>60</v>
      </c>
    </row>
    <row r="108104" spans="1:4" x14ac:dyDescent="0.2">
      <c r="A108104" s="1">
        <v>108102</v>
      </c>
      <c r="B108104" s="1" t="s">
        <v>107731</v>
      </c>
      <c r="C108104" s="1" t="s">
        <v>60</v>
      </c>
    </row>
    <row r="108105" spans="1:4" x14ac:dyDescent="0.2">
      <c r="A108105" s="1">
        <v>108103</v>
      </c>
      <c r="B108105" s="1" t="s">
        <v>107732</v>
      </c>
      <c r="C108105" s="1" t="s">
        <v>60</v>
      </c>
    </row>
    <row r="108106" spans="1:4" x14ac:dyDescent="0.2">
      <c r="A108106" s="1">
        <v>108104</v>
      </c>
      <c r="B108106" s="1" t="s">
        <v>107733</v>
      </c>
      <c r="C108106" s="1" t="s">
        <v>60</v>
      </c>
    </row>
    <row r="108107" spans="1:4" x14ac:dyDescent="0.2">
      <c r="A108107" s="1">
        <v>108105</v>
      </c>
      <c r="B108107" s="1" t="s">
        <v>107734</v>
      </c>
      <c r="C108107" s="1" t="s">
        <v>60</v>
      </c>
    </row>
    <row r="108108" spans="1:4" x14ac:dyDescent="0.2">
      <c r="A108108" s="1">
        <v>108106</v>
      </c>
      <c r="B108108" s="1" t="s">
        <v>107735</v>
      </c>
      <c r="C108108" s="1" t="s">
        <v>60</v>
      </c>
    </row>
    <row r="108109" spans="1:4" x14ac:dyDescent="0.2">
      <c r="A108109" s="1">
        <v>108107</v>
      </c>
      <c r="B108109" s="1" t="s">
        <v>107736</v>
      </c>
      <c r="C108109" s="1" t="s">
        <v>60</v>
      </c>
    </row>
    <row r="108110" spans="1:4" x14ac:dyDescent="0.2">
      <c r="A108110" s="1">
        <v>108108</v>
      </c>
      <c r="B108110" s="1" t="s">
        <v>107737</v>
      </c>
      <c r="C108110" s="1" t="s">
        <v>60</v>
      </c>
    </row>
    <row r="108111" spans="1:4" x14ac:dyDescent="0.2">
      <c r="A108111" s="1">
        <v>108109</v>
      </c>
      <c r="B108111" s="1" t="s">
        <v>107738</v>
      </c>
      <c r="C108111" s="1" t="s">
        <v>60</v>
      </c>
    </row>
    <row r="108112" spans="1:4" x14ac:dyDescent="0.2">
      <c r="A108112" s="1">
        <v>108110</v>
      </c>
      <c r="B108112" s="1" t="s">
        <v>107739</v>
      </c>
      <c r="C108112" s="1" t="s">
        <v>60</v>
      </c>
      <c r="D108112" s="1" t="s">
        <v>61</v>
      </c>
    </row>
    <row r="108113" spans="1:4" x14ac:dyDescent="0.2">
      <c r="A108113" s="1">
        <v>108111</v>
      </c>
      <c r="B108113" s="1" t="s">
        <v>107740</v>
      </c>
      <c r="C108113" s="1" t="s">
        <v>60</v>
      </c>
    </row>
    <row r="108114" spans="1:4" x14ac:dyDescent="0.2">
      <c r="A108114" s="1">
        <v>108112</v>
      </c>
      <c r="B108114" s="1" t="s">
        <v>107741</v>
      </c>
      <c r="C108114" s="1" t="s">
        <v>60</v>
      </c>
    </row>
    <row r="108115" spans="1:4" x14ac:dyDescent="0.2">
      <c r="A108115" s="1">
        <v>108113</v>
      </c>
      <c r="B108115" s="1" t="s">
        <v>107742</v>
      </c>
      <c r="C108115" s="1" t="s">
        <v>60</v>
      </c>
    </row>
    <row r="108116" spans="1:4" x14ac:dyDescent="0.2">
      <c r="A108116" s="1">
        <v>108114</v>
      </c>
      <c r="B108116" s="1" t="s">
        <v>107743</v>
      </c>
      <c r="C108116" s="1" t="s">
        <v>60</v>
      </c>
      <c r="D108116" s="1" t="s">
        <v>61</v>
      </c>
    </row>
    <row r="108117" spans="1:4" x14ac:dyDescent="0.2">
      <c r="A108117" s="1">
        <v>108115</v>
      </c>
      <c r="B108117" s="1" t="s">
        <v>107744</v>
      </c>
      <c r="C108117" s="1" t="s">
        <v>60</v>
      </c>
    </row>
    <row r="108118" spans="1:4" x14ac:dyDescent="0.2">
      <c r="A108118" s="1">
        <v>108116</v>
      </c>
      <c r="B108118" s="1" t="s">
        <v>107745</v>
      </c>
      <c r="C108118" s="1" t="s">
        <v>60</v>
      </c>
      <c r="D108118" s="1" t="s">
        <v>61</v>
      </c>
    </row>
    <row r="108119" spans="1:4" x14ac:dyDescent="0.2">
      <c r="A108119" s="1">
        <v>108117</v>
      </c>
      <c r="B108119" s="1" t="s">
        <v>107746</v>
      </c>
      <c r="C108119" s="1" t="s">
        <v>60</v>
      </c>
      <c r="D108119" s="1" t="s">
        <v>61</v>
      </c>
    </row>
    <row r="108120" spans="1:4" x14ac:dyDescent="0.2">
      <c r="A108120" s="1">
        <v>108118</v>
      </c>
      <c r="B108120" s="1" t="s">
        <v>107747</v>
      </c>
      <c r="C108120" s="1" t="s">
        <v>60</v>
      </c>
    </row>
    <row r="108121" spans="1:4" x14ac:dyDescent="0.2">
      <c r="A108121" s="1">
        <v>108119</v>
      </c>
      <c r="B108121" s="1" t="s">
        <v>107748</v>
      </c>
      <c r="C108121" s="1" t="s">
        <v>60</v>
      </c>
    </row>
    <row r="108122" spans="1:4" x14ac:dyDescent="0.2">
      <c r="A108122" s="1">
        <v>108120</v>
      </c>
      <c r="B108122" s="1" t="s">
        <v>107749</v>
      </c>
      <c r="C108122" s="1" t="s">
        <v>60</v>
      </c>
    </row>
    <row r="108123" spans="1:4" x14ac:dyDescent="0.2">
      <c r="A108123" s="1">
        <v>108121</v>
      </c>
      <c r="B108123" s="1" t="s">
        <v>107750</v>
      </c>
      <c r="C108123" s="1" t="s">
        <v>60</v>
      </c>
    </row>
    <row r="108124" spans="1:4" x14ac:dyDescent="0.2">
      <c r="A108124" s="1">
        <v>108122</v>
      </c>
      <c r="B108124" s="1" t="s">
        <v>107751</v>
      </c>
      <c r="C108124" s="1" t="s">
        <v>5</v>
      </c>
    </row>
    <row r="108125" spans="1:4" x14ac:dyDescent="0.2">
      <c r="A108125" s="1">
        <v>108123</v>
      </c>
      <c r="B108125" s="1" t="s">
        <v>107752</v>
      </c>
      <c r="C108125" s="1" t="s">
        <v>60</v>
      </c>
    </row>
    <row r="108126" spans="1:4" x14ac:dyDescent="0.2">
      <c r="A108126" s="1">
        <v>108124</v>
      </c>
      <c r="B108126" s="1" t="s">
        <v>107753</v>
      </c>
      <c r="C108126" s="1" t="s">
        <v>60</v>
      </c>
      <c r="D108126" s="1" t="s">
        <v>61</v>
      </c>
    </row>
    <row r="108127" spans="1:4" x14ac:dyDescent="0.2">
      <c r="A108127" s="1">
        <v>108125</v>
      </c>
      <c r="B108127" s="1" t="s">
        <v>107754</v>
      </c>
      <c r="C108127" s="1" t="s">
        <v>5</v>
      </c>
    </row>
    <row r="108128" spans="1:4" x14ac:dyDescent="0.2">
      <c r="A108128" s="1">
        <v>108126</v>
      </c>
      <c r="B108128" s="1" t="s">
        <v>107755</v>
      </c>
      <c r="C108128" s="1" t="s">
        <v>5</v>
      </c>
    </row>
    <row r="108129" spans="1:4" x14ac:dyDescent="0.2">
      <c r="A108129" s="1">
        <v>108127</v>
      </c>
      <c r="B108129" s="1" t="s">
        <v>107756</v>
      </c>
      <c r="C108129" s="1" t="s">
        <v>60</v>
      </c>
    </row>
    <row r="108130" spans="1:4" x14ac:dyDescent="0.2">
      <c r="A108130" s="1">
        <v>108128</v>
      </c>
      <c r="B108130" s="1" t="s">
        <v>107757</v>
      </c>
      <c r="C108130" s="1" t="s">
        <v>5</v>
      </c>
    </row>
    <row r="108131" spans="1:4" x14ac:dyDescent="0.2">
      <c r="A108131" s="1">
        <v>108129</v>
      </c>
      <c r="B108131" s="1" t="s">
        <v>107758</v>
      </c>
      <c r="C108131" s="1" t="s">
        <v>5</v>
      </c>
    </row>
    <row r="108132" spans="1:4" x14ac:dyDescent="0.2">
      <c r="A108132" s="1">
        <v>108130</v>
      </c>
      <c r="B108132" s="1" t="s">
        <v>107759</v>
      </c>
      <c r="C108132" s="1" t="s">
        <v>60</v>
      </c>
    </row>
    <row r="108133" spans="1:4" x14ac:dyDescent="0.2">
      <c r="A108133" s="1">
        <v>108131</v>
      </c>
      <c r="B108133" s="1" t="s">
        <v>107760</v>
      </c>
      <c r="C108133" s="1" t="s">
        <v>60</v>
      </c>
    </row>
    <row r="108134" spans="1:4" x14ac:dyDescent="0.2">
      <c r="A108134" s="1">
        <v>108132</v>
      </c>
      <c r="B108134" s="1" t="s">
        <v>107761</v>
      </c>
      <c r="C108134" s="1" t="s">
        <v>60</v>
      </c>
    </row>
    <row r="108135" spans="1:4" x14ac:dyDescent="0.2">
      <c r="A108135" s="1">
        <v>108133</v>
      </c>
      <c r="B108135" s="1" t="s">
        <v>107762</v>
      </c>
      <c r="C108135" s="1" t="s">
        <v>60</v>
      </c>
    </row>
    <row r="108136" spans="1:4" x14ac:dyDescent="0.2">
      <c r="A108136" s="1">
        <v>108134</v>
      </c>
      <c r="B108136" s="1" t="s">
        <v>107763</v>
      </c>
      <c r="C108136" s="1" t="s">
        <v>60</v>
      </c>
    </row>
    <row r="108137" spans="1:4" x14ac:dyDescent="0.2">
      <c r="A108137" s="1">
        <v>108135</v>
      </c>
      <c r="B108137" s="1" t="s">
        <v>107764</v>
      </c>
      <c r="C108137" s="1" t="s">
        <v>60</v>
      </c>
    </row>
    <row r="108138" spans="1:4" x14ac:dyDescent="0.2">
      <c r="A108138" s="1">
        <v>108136</v>
      </c>
      <c r="B108138" s="1" t="s">
        <v>107765</v>
      </c>
      <c r="C108138" s="1" t="s">
        <v>60</v>
      </c>
    </row>
    <row r="108139" spans="1:4" x14ac:dyDescent="0.2">
      <c r="A108139" s="1">
        <v>108137</v>
      </c>
      <c r="B108139" s="1" t="s">
        <v>107766</v>
      </c>
      <c r="C108139" s="1" t="s">
        <v>60</v>
      </c>
    </row>
    <row r="108140" spans="1:4" x14ac:dyDescent="0.2">
      <c r="A108140" s="1">
        <v>108138</v>
      </c>
      <c r="B108140" s="1" t="s">
        <v>107767</v>
      </c>
      <c r="C108140" s="1" t="s">
        <v>60</v>
      </c>
      <c r="D108140" s="1" t="s">
        <v>61</v>
      </c>
    </row>
    <row r="108141" spans="1:4" x14ac:dyDescent="0.2">
      <c r="A108141" s="1">
        <v>108139</v>
      </c>
      <c r="B108141" s="1" t="s">
        <v>107768</v>
      </c>
      <c r="C108141" s="1" t="s">
        <v>5</v>
      </c>
    </row>
    <row r="108142" spans="1:4" x14ac:dyDescent="0.2">
      <c r="A108142" s="1">
        <v>108140</v>
      </c>
      <c r="B108142" s="1" t="s">
        <v>107769</v>
      </c>
      <c r="C108142" s="1" t="s">
        <v>60</v>
      </c>
      <c r="D108142" s="1" t="s">
        <v>61</v>
      </c>
    </row>
    <row r="108143" spans="1:4" x14ac:dyDescent="0.2">
      <c r="A108143" s="1">
        <v>108141</v>
      </c>
      <c r="B108143" s="1" t="s">
        <v>107770</v>
      </c>
      <c r="C108143" s="1" t="s">
        <v>5</v>
      </c>
    </row>
    <row r="108144" spans="1:4" x14ac:dyDescent="0.2">
      <c r="A108144" s="1">
        <v>108142</v>
      </c>
      <c r="B108144" s="1" t="s">
        <v>107771</v>
      </c>
      <c r="C108144" s="1" t="s">
        <v>5</v>
      </c>
    </row>
    <row r="108145" spans="1:4" x14ac:dyDescent="0.2">
      <c r="A108145" s="1">
        <v>108143</v>
      </c>
      <c r="B108145" s="1" t="s">
        <v>107772</v>
      </c>
      <c r="C108145" s="1" t="s">
        <v>5</v>
      </c>
    </row>
    <row r="108146" spans="1:4" x14ac:dyDescent="0.2">
      <c r="A108146" s="1">
        <v>108144</v>
      </c>
      <c r="B108146" s="1" t="s">
        <v>107773</v>
      </c>
      <c r="C108146" s="1" t="s">
        <v>60</v>
      </c>
      <c r="D108146" s="1" t="s">
        <v>61</v>
      </c>
    </row>
    <row r="108147" spans="1:4" x14ac:dyDescent="0.2">
      <c r="A108147" s="1">
        <v>108145</v>
      </c>
      <c r="B108147" s="1" t="s">
        <v>107774</v>
      </c>
      <c r="C108147" s="1" t="s">
        <v>60</v>
      </c>
    </row>
    <row r="108148" spans="1:4" x14ac:dyDescent="0.2">
      <c r="A108148" s="1">
        <v>108146</v>
      </c>
      <c r="B108148" s="1" t="s">
        <v>107775</v>
      </c>
      <c r="C108148" s="1" t="s">
        <v>5</v>
      </c>
    </row>
    <row r="108149" spans="1:4" x14ac:dyDescent="0.2">
      <c r="A108149" s="1">
        <v>108147</v>
      </c>
      <c r="B108149" s="1" t="s">
        <v>107776</v>
      </c>
      <c r="C108149" s="1" t="s">
        <v>60</v>
      </c>
    </row>
    <row r="108150" spans="1:4" x14ac:dyDescent="0.2">
      <c r="A108150" s="1">
        <v>108148</v>
      </c>
      <c r="B108150" s="1" t="s">
        <v>107777</v>
      </c>
      <c r="C108150" s="1" t="s">
        <v>60</v>
      </c>
      <c r="D108150" s="1" t="s">
        <v>61</v>
      </c>
    </row>
    <row r="108151" spans="1:4" x14ac:dyDescent="0.2">
      <c r="A108151" s="1">
        <v>108149</v>
      </c>
      <c r="B108151" s="1" t="s">
        <v>107778</v>
      </c>
      <c r="C108151" s="1" t="s">
        <v>60</v>
      </c>
    </row>
    <row r="108152" spans="1:4" x14ac:dyDescent="0.2">
      <c r="A108152" s="1">
        <v>108150</v>
      </c>
      <c r="B108152" s="1" t="s">
        <v>107779</v>
      </c>
      <c r="C108152" s="1" t="s">
        <v>60</v>
      </c>
      <c r="D108152" s="1" t="s">
        <v>61</v>
      </c>
    </row>
    <row r="108153" spans="1:4" x14ac:dyDescent="0.2">
      <c r="A108153" s="1">
        <v>108151</v>
      </c>
      <c r="B108153" s="1" t="s">
        <v>107780</v>
      </c>
      <c r="C108153" s="1" t="s">
        <v>60</v>
      </c>
    </row>
    <row r="108154" spans="1:4" x14ac:dyDescent="0.2">
      <c r="A108154" s="1">
        <v>108152</v>
      </c>
      <c r="B108154" s="1" t="s">
        <v>107781</v>
      </c>
      <c r="C108154" s="1" t="s">
        <v>60</v>
      </c>
    </row>
    <row r="108155" spans="1:4" x14ac:dyDescent="0.2">
      <c r="A108155" s="1">
        <v>108153</v>
      </c>
      <c r="B108155" s="1" t="s">
        <v>107782</v>
      </c>
      <c r="C108155" s="1" t="s">
        <v>60</v>
      </c>
    </row>
    <row r="108156" spans="1:4" x14ac:dyDescent="0.2">
      <c r="A108156" s="1">
        <v>108154</v>
      </c>
      <c r="B108156" s="1" t="s">
        <v>107783</v>
      </c>
      <c r="C108156" s="1" t="s">
        <v>5</v>
      </c>
    </row>
    <row r="108157" spans="1:4" x14ac:dyDescent="0.2">
      <c r="A108157" s="1">
        <v>108155</v>
      </c>
      <c r="B108157" s="1" t="s">
        <v>107784</v>
      </c>
      <c r="C108157" s="1" t="s">
        <v>60</v>
      </c>
    </row>
    <row r="108158" spans="1:4" x14ac:dyDescent="0.2">
      <c r="A108158" s="1">
        <v>108156</v>
      </c>
      <c r="B108158" s="1" t="s">
        <v>107785</v>
      </c>
      <c r="C108158" s="1" t="s">
        <v>60</v>
      </c>
    </row>
    <row r="108159" spans="1:4" x14ac:dyDescent="0.2">
      <c r="A108159" s="1">
        <v>108157</v>
      </c>
      <c r="B108159" s="1" t="s">
        <v>107786</v>
      </c>
      <c r="C108159" s="1" t="s">
        <v>60</v>
      </c>
    </row>
    <row r="108160" spans="1:4" x14ac:dyDescent="0.2">
      <c r="A108160" s="1">
        <v>108158</v>
      </c>
      <c r="B108160" s="1" t="s">
        <v>107787</v>
      </c>
      <c r="C108160" s="1" t="s">
        <v>60</v>
      </c>
      <c r="D108160" s="1" t="s">
        <v>61</v>
      </c>
    </row>
    <row r="108161" spans="1:4" x14ac:dyDescent="0.2">
      <c r="A108161" s="1">
        <v>108159</v>
      </c>
      <c r="B108161" s="1" t="s">
        <v>107788</v>
      </c>
      <c r="C108161" s="1" t="s">
        <v>60</v>
      </c>
    </row>
    <row r="108162" spans="1:4" x14ac:dyDescent="0.2">
      <c r="A108162" s="1">
        <v>108160</v>
      </c>
      <c r="B108162" s="1" t="s">
        <v>107789</v>
      </c>
      <c r="C108162" s="1" t="s">
        <v>60</v>
      </c>
    </row>
    <row r="108163" spans="1:4" x14ac:dyDescent="0.2">
      <c r="A108163" s="1">
        <v>108161</v>
      </c>
      <c r="B108163" s="1" t="s">
        <v>107790</v>
      </c>
      <c r="C108163" s="1" t="s">
        <v>60</v>
      </c>
    </row>
    <row r="108164" spans="1:4" x14ac:dyDescent="0.2">
      <c r="A108164" s="1">
        <v>108162</v>
      </c>
      <c r="B108164" s="1" t="s">
        <v>107791</v>
      </c>
      <c r="C108164" s="1" t="s">
        <v>60</v>
      </c>
    </row>
    <row r="108165" spans="1:4" x14ac:dyDescent="0.2">
      <c r="A108165" s="1">
        <v>108163</v>
      </c>
      <c r="B108165" s="1" t="s">
        <v>107792</v>
      </c>
      <c r="C108165" s="1" t="s">
        <v>60</v>
      </c>
    </row>
    <row r="108166" spans="1:4" x14ac:dyDescent="0.2">
      <c r="A108166" s="1">
        <v>108164</v>
      </c>
      <c r="B108166" s="1" t="s">
        <v>107793</v>
      </c>
      <c r="C108166" s="1" t="s">
        <v>60</v>
      </c>
    </row>
    <row r="108167" spans="1:4" x14ac:dyDescent="0.2">
      <c r="A108167" s="1">
        <v>108165</v>
      </c>
      <c r="B108167" s="1" t="s">
        <v>107794</v>
      </c>
      <c r="C108167" s="1" t="s">
        <v>60</v>
      </c>
    </row>
    <row r="108168" spans="1:4" x14ac:dyDescent="0.2">
      <c r="A108168" s="1">
        <v>108166</v>
      </c>
      <c r="B108168" s="1" t="s">
        <v>107795</v>
      </c>
      <c r="C108168" s="1" t="s">
        <v>60</v>
      </c>
    </row>
    <row r="108169" spans="1:4" x14ac:dyDescent="0.2">
      <c r="A108169" s="1">
        <v>108167</v>
      </c>
      <c r="B108169" s="1" t="s">
        <v>107796</v>
      </c>
      <c r="C108169" s="1" t="s">
        <v>60</v>
      </c>
    </row>
    <row r="108170" spans="1:4" x14ac:dyDescent="0.2">
      <c r="A108170" s="1">
        <v>108168</v>
      </c>
      <c r="B108170" s="1" t="s">
        <v>107797</v>
      </c>
      <c r="C108170" s="1" t="s">
        <v>60</v>
      </c>
    </row>
    <row r="108171" spans="1:4" x14ac:dyDescent="0.2">
      <c r="A108171" s="1">
        <v>108169</v>
      </c>
      <c r="B108171" s="1" t="s">
        <v>107798</v>
      </c>
      <c r="C108171" s="1" t="s">
        <v>60</v>
      </c>
    </row>
    <row r="108172" spans="1:4" x14ac:dyDescent="0.2">
      <c r="A108172" s="1">
        <v>108170</v>
      </c>
      <c r="B108172" s="1" t="s">
        <v>107799</v>
      </c>
      <c r="C108172" s="1" t="s">
        <v>60</v>
      </c>
    </row>
    <row r="108173" spans="1:4" x14ac:dyDescent="0.2">
      <c r="A108173" s="1">
        <v>108171</v>
      </c>
      <c r="B108173" s="1" t="s">
        <v>107800</v>
      </c>
      <c r="C108173" s="1" t="s">
        <v>60</v>
      </c>
    </row>
    <row r="108174" spans="1:4" x14ac:dyDescent="0.2">
      <c r="A108174" s="1">
        <v>108172</v>
      </c>
      <c r="B108174" s="1" t="s">
        <v>107801</v>
      </c>
      <c r="C108174" s="1" t="s">
        <v>60</v>
      </c>
    </row>
    <row r="108175" spans="1:4" x14ac:dyDescent="0.2">
      <c r="A108175" s="1">
        <v>108173</v>
      </c>
      <c r="B108175" s="1" t="s">
        <v>107802</v>
      </c>
      <c r="C108175" s="1" t="s">
        <v>60</v>
      </c>
    </row>
    <row r="108176" spans="1:4" x14ac:dyDescent="0.2">
      <c r="A108176" s="1">
        <v>108174</v>
      </c>
      <c r="B108176" s="1" t="s">
        <v>107803</v>
      </c>
      <c r="C108176" s="1" t="s">
        <v>60</v>
      </c>
      <c r="D108176" s="1" t="s">
        <v>61</v>
      </c>
    </row>
    <row r="108177" spans="1:3" x14ac:dyDescent="0.2">
      <c r="A108177" s="1">
        <v>108175</v>
      </c>
      <c r="B108177" s="1" t="s">
        <v>107804</v>
      </c>
      <c r="C108177" s="1" t="s">
        <v>307</v>
      </c>
    </row>
    <row r="108178" spans="1:3" x14ac:dyDescent="0.2">
      <c r="A108178" s="1">
        <v>108176</v>
      </c>
      <c r="B108178" s="1" t="s">
        <v>107805</v>
      </c>
      <c r="C108178" s="1" t="s">
        <v>60</v>
      </c>
    </row>
    <row r="108179" spans="1:3" x14ac:dyDescent="0.2">
      <c r="A108179" s="1">
        <v>108177</v>
      </c>
      <c r="B108179" s="1" t="s">
        <v>107806</v>
      </c>
      <c r="C108179" s="1" t="s">
        <v>60</v>
      </c>
    </row>
    <row r="108180" spans="1:3" x14ac:dyDescent="0.2">
      <c r="A108180" s="1">
        <v>108178</v>
      </c>
      <c r="B108180" s="1" t="s">
        <v>107807</v>
      </c>
      <c r="C108180" s="1" t="s">
        <v>5</v>
      </c>
    </row>
    <row r="108181" spans="1:3" x14ac:dyDescent="0.2">
      <c r="A108181" s="1">
        <v>108179</v>
      </c>
      <c r="B108181" s="1" t="s">
        <v>107808</v>
      </c>
      <c r="C108181" s="1" t="s">
        <v>60</v>
      </c>
    </row>
    <row r="108182" spans="1:3" x14ac:dyDescent="0.2">
      <c r="A108182" s="1">
        <v>108180</v>
      </c>
      <c r="B108182" s="1" t="s">
        <v>107809</v>
      </c>
      <c r="C108182" s="1" t="s">
        <v>5</v>
      </c>
    </row>
    <row r="108183" spans="1:3" x14ac:dyDescent="0.2">
      <c r="A108183" s="1">
        <v>108181</v>
      </c>
      <c r="B108183" s="1" t="s">
        <v>107810</v>
      </c>
      <c r="C108183" s="1" t="s">
        <v>5</v>
      </c>
    </row>
    <row r="108184" spans="1:3" x14ac:dyDescent="0.2">
      <c r="A108184" s="1">
        <v>108182</v>
      </c>
      <c r="B108184" s="1" t="s">
        <v>107811</v>
      </c>
      <c r="C108184" s="1" t="s">
        <v>60</v>
      </c>
    </row>
    <row r="108185" spans="1:3" x14ac:dyDescent="0.2">
      <c r="A108185" s="1">
        <v>108183</v>
      </c>
      <c r="B108185" s="1" t="s">
        <v>107812</v>
      </c>
      <c r="C108185" s="1" t="s">
        <v>5</v>
      </c>
    </row>
    <row r="108186" spans="1:3" x14ac:dyDescent="0.2">
      <c r="A108186" s="1">
        <v>108184</v>
      </c>
      <c r="B108186" s="1" t="s">
        <v>107813</v>
      </c>
      <c r="C108186" s="1" t="s">
        <v>60</v>
      </c>
    </row>
    <row r="108187" spans="1:3" x14ac:dyDescent="0.2">
      <c r="A108187" s="1">
        <v>108185</v>
      </c>
      <c r="B108187" s="1" t="s">
        <v>107814</v>
      </c>
      <c r="C108187" s="1" t="s">
        <v>5</v>
      </c>
    </row>
    <row r="108188" spans="1:3" x14ac:dyDescent="0.2">
      <c r="A108188" s="1">
        <v>108186</v>
      </c>
      <c r="B108188" s="1" t="s">
        <v>107815</v>
      </c>
      <c r="C108188" s="1" t="s">
        <v>5</v>
      </c>
    </row>
    <row r="108189" spans="1:3" x14ac:dyDescent="0.2">
      <c r="A108189" s="1">
        <v>108187</v>
      </c>
      <c r="B108189" s="1" t="s">
        <v>107816</v>
      </c>
      <c r="C108189" s="1" t="s">
        <v>5</v>
      </c>
    </row>
    <row r="108190" spans="1:3" x14ac:dyDescent="0.2">
      <c r="A108190" s="1">
        <v>108188</v>
      </c>
      <c r="B108190" s="1" t="s">
        <v>107817</v>
      </c>
      <c r="C108190" s="1" t="s">
        <v>60</v>
      </c>
    </row>
    <row r="108191" spans="1:3" x14ac:dyDescent="0.2">
      <c r="A108191" s="1">
        <v>108189</v>
      </c>
      <c r="B108191" s="1" t="s">
        <v>107818</v>
      </c>
      <c r="C108191" s="1" t="s">
        <v>60</v>
      </c>
    </row>
    <row r="108192" spans="1:3" x14ac:dyDescent="0.2">
      <c r="A108192" s="1">
        <v>108190</v>
      </c>
      <c r="B108192" s="1" t="s">
        <v>107819</v>
      </c>
      <c r="C108192" s="1" t="s">
        <v>60</v>
      </c>
    </row>
    <row r="108193" spans="1:3" x14ac:dyDescent="0.2">
      <c r="A108193" s="1">
        <v>108191</v>
      </c>
      <c r="B108193" s="1" t="s">
        <v>107820</v>
      </c>
      <c r="C108193" s="1" t="s">
        <v>60</v>
      </c>
    </row>
    <row r="108194" spans="1:3" x14ac:dyDescent="0.2">
      <c r="A108194" s="1">
        <v>108192</v>
      </c>
      <c r="B108194" s="1" t="s">
        <v>107821</v>
      </c>
      <c r="C108194" s="1" t="s">
        <v>5</v>
      </c>
    </row>
    <row r="108195" spans="1:3" x14ac:dyDescent="0.2">
      <c r="A108195" s="1">
        <v>108193</v>
      </c>
      <c r="B108195" s="1" t="s">
        <v>107822</v>
      </c>
      <c r="C108195" s="1" t="s">
        <v>5</v>
      </c>
    </row>
    <row r="108196" spans="1:3" x14ac:dyDescent="0.2">
      <c r="A108196" s="1">
        <v>108194</v>
      </c>
      <c r="B108196" s="1" t="s">
        <v>107823</v>
      </c>
      <c r="C108196" s="1" t="s">
        <v>5</v>
      </c>
    </row>
    <row r="108197" spans="1:3" x14ac:dyDescent="0.2">
      <c r="A108197" s="1">
        <v>108195</v>
      </c>
      <c r="B108197" s="1" t="s">
        <v>107824</v>
      </c>
      <c r="C108197" s="1" t="s">
        <v>60</v>
      </c>
    </row>
    <row r="108198" spans="1:3" x14ac:dyDescent="0.2">
      <c r="A108198" s="1">
        <v>108196</v>
      </c>
      <c r="B108198" s="1" t="s">
        <v>107825</v>
      </c>
      <c r="C108198" s="1" t="s">
        <v>60</v>
      </c>
    </row>
    <row r="108199" spans="1:3" x14ac:dyDescent="0.2">
      <c r="A108199" s="1">
        <v>108197</v>
      </c>
      <c r="B108199" s="1" t="s">
        <v>107826</v>
      </c>
      <c r="C108199" s="1" t="s">
        <v>60</v>
      </c>
    </row>
    <row r="108200" spans="1:3" x14ac:dyDescent="0.2">
      <c r="A108200" s="1">
        <v>108198</v>
      </c>
      <c r="B108200" s="1" t="s">
        <v>107827</v>
      </c>
      <c r="C108200" s="1" t="s">
        <v>60</v>
      </c>
    </row>
    <row r="108201" spans="1:3" x14ac:dyDescent="0.2">
      <c r="A108201" s="1">
        <v>108199</v>
      </c>
      <c r="B108201" s="1" t="s">
        <v>107828</v>
      </c>
      <c r="C108201" s="1" t="s">
        <v>60</v>
      </c>
    </row>
    <row r="108202" spans="1:3" x14ac:dyDescent="0.2">
      <c r="A108202" s="1">
        <v>108200</v>
      </c>
      <c r="B108202" s="1" t="s">
        <v>107829</v>
      </c>
      <c r="C108202" s="1" t="s">
        <v>60</v>
      </c>
    </row>
    <row r="108203" spans="1:3" x14ac:dyDescent="0.2">
      <c r="A108203" s="1">
        <v>108201</v>
      </c>
      <c r="B108203" s="1" t="s">
        <v>107830</v>
      </c>
      <c r="C108203" s="1" t="s">
        <v>5</v>
      </c>
    </row>
    <row r="108204" spans="1:3" x14ac:dyDescent="0.2">
      <c r="A108204" s="1">
        <v>108202</v>
      </c>
      <c r="B108204" s="1" t="s">
        <v>107831</v>
      </c>
      <c r="C108204" s="1" t="s">
        <v>60</v>
      </c>
    </row>
    <row r="108205" spans="1:3" x14ac:dyDescent="0.2">
      <c r="A108205" s="1">
        <v>108203</v>
      </c>
      <c r="B108205" s="1" t="s">
        <v>107832</v>
      </c>
      <c r="C108205" s="1" t="s">
        <v>60</v>
      </c>
    </row>
    <row r="108206" spans="1:3" x14ac:dyDescent="0.2">
      <c r="A108206" s="1">
        <v>108204</v>
      </c>
      <c r="B108206" s="1" t="s">
        <v>107833</v>
      </c>
      <c r="C108206" s="1" t="s">
        <v>5</v>
      </c>
    </row>
    <row r="108207" spans="1:3" x14ac:dyDescent="0.2">
      <c r="A108207" s="1">
        <v>108205</v>
      </c>
      <c r="B108207" s="1" t="s">
        <v>107834</v>
      </c>
      <c r="C108207" s="1" t="s">
        <v>5</v>
      </c>
    </row>
    <row r="108208" spans="1:3" x14ac:dyDescent="0.2">
      <c r="A108208" s="1">
        <v>108206</v>
      </c>
      <c r="B108208" s="1" t="s">
        <v>107835</v>
      </c>
      <c r="C108208" s="1" t="s">
        <v>5</v>
      </c>
    </row>
    <row r="108209" spans="1:3" x14ac:dyDescent="0.2">
      <c r="A108209" s="1">
        <v>108207</v>
      </c>
      <c r="B108209" s="1" t="s">
        <v>107836</v>
      </c>
      <c r="C108209" s="1" t="s">
        <v>5</v>
      </c>
    </row>
    <row r="108210" spans="1:3" x14ac:dyDescent="0.2">
      <c r="A108210" s="1">
        <v>108208</v>
      </c>
      <c r="B108210" s="1" t="s">
        <v>107837</v>
      </c>
      <c r="C108210" s="1" t="s">
        <v>5</v>
      </c>
    </row>
    <row r="108211" spans="1:3" x14ac:dyDescent="0.2">
      <c r="A108211" s="1">
        <v>108209</v>
      </c>
      <c r="B108211" s="1" t="s">
        <v>107838</v>
      </c>
      <c r="C108211" s="1" t="s">
        <v>5</v>
      </c>
    </row>
    <row r="108212" spans="1:3" x14ac:dyDescent="0.2">
      <c r="A108212" s="1">
        <v>108210</v>
      </c>
      <c r="B108212" s="1" t="s">
        <v>107839</v>
      </c>
      <c r="C108212" s="1" t="s">
        <v>5</v>
      </c>
    </row>
    <row r="108213" spans="1:3" x14ac:dyDescent="0.2">
      <c r="A108213" s="1">
        <v>108211</v>
      </c>
      <c r="B108213" s="1" t="s">
        <v>107840</v>
      </c>
      <c r="C108213" s="1" t="s">
        <v>60</v>
      </c>
    </row>
    <row r="108214" spans="1:3" x14ac:dyDescent="0.2">
      <c r="A108214" s="1">
        <v>108212</v>
      </c>
      <c r="B108214" s="1" t="s">
        <v>107841</v>
      </c>
      <c r="C108214" s="1" t="s">
        <v>5</v>
      </c>
    </row>
    <row r="108215" spans="1:3" x14ac:dyDescent="0.2">
      <c r="A108215" s="1">
        <v>108213</v>
      </c>
      <c r="B108215" s="1" t="s">
        <v>107842</v>
      </c>
      <c r="C108215" s="1" t="s">
        <v>60</v>
      </c>
    </row>
    <row r="108216" spans="1:3" x14ac:dyDescent="0.2">
      <c r="A108216" s="1">
        <v>108214</v>
      </c>
      <c r="B108216" s="1" t="s">
        <v>107843</v>
      </c>
      <c r="C108216" s="1" t="s">
        <v>60</v>
      </c>
    </row>
    <row r="108217" spans="1:3" x14ac:dyDescent="0.2">
      <c r="A108217" s="1">
        <v>108215</v>
      </c>
      <c r="B108217" s="1" t="s">
        <v>107844</v>
      </c>
      <c r="C108217" s="1" t="s">
        <v>60</v>
      </c>
    </row>
    <row r="108218" spans="1:3" x14ac:dyDescent="0.2">
      <c r="A108218" s="1">
        <v>108216</v>
      </c>
      <c r="B108218" s="1" t="s">
        <v>107845</v>
      </c>
      <c r="C108218" s="1" t="s">
        <v>5</v>
      </c>
    </row>
    <row r="108219" spans="1:3" x14ac:dyDescent="0.2">
      <c r="A108219" s="1">
        <v>108217</v>
      </c>
      <c r="B108219" s="1" t="s">
        <v>107846</v>
      </c>
      <c r="C108219" s="1" t="s">
        <v>5</v>
      </c>
    </row>
    <row r="108220" spans="1:3" x14ac:dyDescent="0.2">
      <c r="A108220" s="1">
        <v>108218</v>
      </c>
      <c r="B108220" s="1" t="s">
        <v>107847</v>
      </c>
      <c r="C108220" s="1" t="s">
        <v>60</v>
      </c>
    </row>
    <row r="108221" spans="1:3" x14ac:dyDescent="0.2">
      <c r="A108221" s="1">
        <v>108219</v>
      </c>
      <c r="B108221" s="1" t="s">
        <v>107848</v>
      </c>
      <c r="C108221" s="1" t="s">
        <v>5</v>
      </c>
    </row>
    <row r="108222" spans="1:3" x14ac:dyDescent="0.2">
      <c r="A108222" s="1">
        <v>108220</v>
      </c>
      <c r="B108222" s="1" t="s">
        <v>107849</v>
      </c>
      <c r="C108222" s="1" t="s">
        <v>60</v>
      </c>
    </row>
    <row r="108223" spans="1:3" x14ac:dyDescent="0.2">
      <c r="A108223" s="1">
        <v>108221</v>
      </c>
      <c r="B108223" s="1" t="s">
        <v>107850</v>
      </c>
      <c r="C108223" s="1" t="s">
        <v>5</v>
      </c>
    </row>
    <row r="108224" spans="1:3" x14ac:dyDescent="0.2">
      <c r="A108224" s="1">
        <v>108222</v>
      </c>
      <c r="B108224" s="1" t="s">
        <v>107851</v>
      </c>
      <c r="C108224" s="1" t="s">
        <v>5</v>
      </c>
    </row>
    <row r="108225" spans="1:4" x14ac:dyDescent="0.2">
      <c r="A108225" s="1">
        <v>108223</v>
      </c>
      <c r="B108225" s="1" t="s">
        <v>107852</v>
      </c>
      <c r="C108225" s="1" t="s">
        <v>5</v>
      </c>
    </row>
    <row r="108226" spans="1:4" x14ac:dyDescent="0.2">
      <c r="A108226" s="1">
        <v>108224</v>
      </c>
      <c r="B108226" s="1" t="s">
        <v>107853</v>
      </c>
      <c r="C108226" s="1" t="s">
        <v>60</v>
      </c>
    </row>
    <row r="108227" spans="1:4" x14ac:dyDescent="0.2">
      <c r="A108227" s="1">
        <v>108225</v>
      </c>
      <c r="B108227" s="1" t="s">
        <v>107854</v>
      </c>
      <c r="C108227" s="1" t="s">
        <v>60</v>
      </c>
      <c r="D108227" s="1" t="s">
        <v>61</v>
      </c>
    </row>
    <row r="108228" spans="1:4" x14ac:dyDescent="0.2">
      <c r="A108228" s="1">
        <v>108226</v>
      </c>
      <c r="B108228" s="1" t="s">
        <v>107855</v>
      </c>
      <c r="C108228" s="1" t="s">
        <v>60</v>
      </c>
    </row>
    <row r="108229" spans="1:4" x14ac:dyDescent="0.2">
      <c r="A108229" s="1">
        <v>108227</v>
      </c>
      <c r="B108229" s="1" t="s">
        <v>107856</v>
      </c>
      <c r="C108229" s="1" t="s">
        <v>60</v>
      </c>
    </row>
    <row r="108230" spans="1:4" x14ac:dyDescent="0.2">
      <c r="A108230" s="1">
        <v>108228</v>
      </c>
      <c r="B108230" s="1" t="s">
        <v>107857</v>
      </c>
      <c r="C108230" s="1" t="s">
        <v>5</v>
      </c>
    </row>
    <row r="108231" spans="1:4" x14ac:dyDescent="0.2">
      <c r="A108231" s="1">
        <v>108229</v>
      </c>
      <c r="B108231" s="1" t="s">
        <v>107858</v>
      </c>
      <c r="C108231" s="1" t="s">
        <v>60</v>
      </c>
    </row>
    <row r="108232" spans="1:4" x14ac:dyDescent="0.2">
      <c r="A108232" s="1">
        <v>108230</v>
      </c>
      <c r="B108232" s="1" t="s">
        <v>107859</v>
      </c>
      <c r="C108232" s="1" t="s">
        <v>60</v>
      </c>
    </row>
    <row r="108233" spans="1:4" x14ac:dyDescent="0.2">
      <c r="A108233" s="1">
        <v>108231</v>
      </c>
      <c r="B108233" s="1" t="s">
        <v>107860</v>
      </c>
      <c r="C108233" s="1" t="s">
        <v>60</v>
      </c>
    </row>
    <row r="108234" spans="1:4" x14ac:dyDescent="0.2">
      <c r="A108234" s="1">
        <v>108232</v>
      </c>
      <c r="B108234" s="1" t="s">
        <v>107861</v>
      </c>
      <c r="C108234" s="1" t="s">
        <v>60</v>
      </c>
      <c r="D108234" s="1" t="s">
        <v>61</v>
      </c>
    </row>
    <row r="108235" spans="1:4" x14ac:dyDescent="0.2">
      <c r="A108235" s="1">
        <v>108233</v>
      </c>
      <c r="B108235" s="1" t="s">
        <v>107862</v>
      </c>
      <c r="C108235" s="1" t="s">
        <v>60</v>
      </c>
      <c r="D108235" s="1" t="s">
        <v>61</v>
      </c>
    </row>
    <row r="108236" spans="1:4" x14ac:dyDescent="0.2">
      <c r="A108236" s="1">
        <v>108234</v>
      </c>
      <c r="B108236" s="1" t="s">
        <v>107863</v>
      </c>
      <c r="C108236" s="1" t="s">
        <v>5</v>
      </c>
    </row>
    <row r="108237" spans="1:4" x14ac:dyDescent="0.2">
      <c r="A108237" s="1">
        <v>108235</v>
      </c>
      <c r="B108237" s="1" t="s">
        <v>107864</v>
      </c>
      <c r="C108237" s="1" t="s">
        <v>60</v>
      </c>
    </row>
    <row r="108238" spans="1:4" x14ac:dyDescent="0.2">
      <c r="A108238" s="1">
        <v>108236</v>
      </c>
      <c r="B108238" s="1" t="s">
        <v>107865</v>
      </c>
      <c r="C108238" s="1" t="s">
        <v>60</v>
      </c>
    </row>
    <row r="108239" spans="1:4" x14ac:dyDescent="0.2">
      <c r="A108239" s="1">
        <v>108237</v>
      </c>
      <c r="B108239" s="1" t="s">
        <v>107866</v>
      </c>
      <c r="C108239" s="1" t="s">
        <v>60</v>
      </c>
    </row>
    <row r="108240" spans="1:4" x14ac:dyDescent="0.2">
      <c r="A108240" s="1">
        <v>108238</v>
      </c>
      <c r="B108240" s="1" t="s">
        <v>107867</v>
      </c>
      <c r="C108240" s="1" t="s">
        <v>60</v>
      </c>
    </row>
    <row r="108241" spans="1:4" x14ac:dyDescent="0.2">
      <c r="A108241" s="1">
        <v>108239</v>
      </c>
      <c r="B108241" s="1" t="s">
        <v>107868</v>
      </c>
      <c r="C108241" s="1" t="s">
        <v>60</v>
      </c>
    </row>
    <row r="108242" spans="1:4" x14ac:dyDescent="0.2">
      <c r="A108242" s="1">
        <v>108240</v>
      </c>
      <c r="B108242" s="1" t="s">
        <v>107869</v>
      </c>
      <c r="C108242" s="1" t="s">
        <v>60</v>
      </c>
    </row>
    <row r="108243" spans="1:4" x14ac:dyDescent="0.2">
      <c r="A108243" s="1">
        <v>108241</v>
      </c>
      <c r="B108243" s="1" t="s">
        <v>107870</v>
      </c>
      <c r="C108243" s="1" t="s">
        <v>60</v>
      </c>
      <c r="D108243" s="1" t="s">
        <v>61</v>
      </c>
    </row>
    <row r="108244" spans="1:4" x14ac:dyDescent="0.2">
      <c r="A108244" s="1">
        <v>108242</v>
      </c>
      <c r="B108244" s="1" t="s">
        <v>107871</v>
      </c>
      <c r="C108244" s="1" t="s">
        <v>60</v>
      </c>
    </row>
    <row r="108245" spans="1:4" x14ac:dyDescent="0.2">
      <c r="A108245" s="1">
        <v>108243</v>
      </c>
      <c r="B108245" s="1" t="s">
        <v>107872</v>
      </c>
      <c r="C108245" s="1" t="s">
        <v>60</v>
      </c>
      <c r="D108245" s="1" t="s">
        <v>61</v>
      </c>
    </row>
    <row r="108246" spans="1:4" x14ac:dyDescent="0.2">
      <c r="A108246" s="1">
        <v>108244</v>
      </c>
      <c r="B108246" s="1" t="s">
        <v>107873</v>
      </c>
      <c r="C108246" s="1" t="s">
        <v>60</v>
      </c>
    </row>
    <row r="108247" spans="1:4" x14ac:dyDescent="0.2">
      <c r="A108247" s="1">
        <v>108245</v>
      </c>
      <c r="B108247" s="1" t="s">
        <v>107874</v>
      </c>
      <c r="C108247" s="1" t="s">
        <v>60</v>
      </c>
    </row>
    <row r="108248" spans="1:4" x14ac:dyDescent="0.2">
      <c r="A108248" s="1">
        <v>108246</v>
      </c>
      <c r="B108248" s="1" t="s">
        <v>107875</v>
      </c>
      <c r="C108248" s="1" t="s">
        <v>60</v>
      </c>
    </row>
    <row r="108249" spans="1:4" x14ac:dyDescent="0.2">
      <c r="A108249" s="1">
        <v>108247</v>
      </c>
      <c r="B108249" s="1" t="s">
        <v>107876</v>
      </c>
      <c r="C108249" s="1" t="s">
        <v>60</v>
      </c>
    </row>
    <row r="108250" spans="1:4" x14ac:dyDescent="0.2">
      <c r="A108250" s="1">
        <v>108248</v>
      </c>
      <c r="B108250" s="1" t="s">
        <v>107877</v>
      </c>
      <c r="C108250" s="1" t="s">
        <v>60</v>
      </c>
      <c r="D108250" s="1" t="s">
        <v>61</v>
      </c>
    </row>
    <row r="108251" spans="1:4" x14ac:dyDescent="0.2">
      <c r="A108251" s="1">
        <v>108249</v>
      </c>
      <c r="B108251" s="1" t="s">
        <v>107878</v>
      </c>
      <c r="C108251" s="1" t="s">
        <v>60</v>
      </c>
    </row>
    <row r="108252" spans="1:4" x14ac:dyDescent="0.2">
      <c r="A108252" s="1">
        <v>108250</v>
      </c>
      <c r="B108252" s="1" t="s">
        <v>107879</v>
      </c>
      <c r="C108252" s="1" t="s">
        <v>60</v>
      </c>
    </row>
    <row r="108253" spans="1:4" x14ac:dyDescent="0.2">
      <c r="A108253" s="1">
        <v>108251</v>
      </c>
      <c r="B108253" s="1" t="s">
        <v>107880</v>
      </c>
      <c r="C108253" s="1" t="s">
        <v>60</v>
      </c>
    </row>
    <row r="108254" spans="1:4" x14ac:dyDescent="0.2">
      <c r="A108254" s="1">
        <v>108252</v>
      </c>
      <c r="B108254" s="1" t="s">
        <v>107881</v>
      </c>
      <c r="C108254" s="1" t="s">
        <v>60</v>
      </c>
      <c r="D108254" s="1" t="s">
        <v>61</v>
      </c>
    </row>
    <row r="108255" spans="1:4" x14ac:dyDescent="0.2">
      <c r="A108255" s="1">
        <v>108253</v>
      </c>
      <c r="B108255" s="1" t="s">
        <v>107882</v>
      </c>
      <c r="C108255" s="1" t="s">
        <v>5</v>
      </c>
    </row>
    <row r="108256" spans="1:4" x14ac:dyDescent="0.2">
      <c r="A108256" s="1">
        <v>108254</v>
      </c>
      <c r="B108256" s="1" t="s">
        <v>107883</v>
      </c>
      <c r="C108256" s="1" t="s">
        <v>60</v>
      </c>
    </row>
    <row r="108257" spans="1:4" x14ac:dyDescent="0.2">
      <c r="A108257" s="1">
        <v>108255</v>
      </c>
      <c r="B108257" s="1" t="s">
        <v>107884</v>
      </c>
      <c r="C108257" s="1" t="s">
        <v>60</v>
      </c>
    </row>
    <row r="108258" spans="1:4" x14ac:dyDescent="0.2">
      <c r="A108258" s="1">
        <v>108256</v>
      </c>
      <c r="B108258" s="1" t="s">
        <v>107885</v>
      </c>
      <c r="C108258" s="1" t="s">
        <v>60</v>
      </c>
    </row>
    <row r="108259" spans="1:4" x14ac:dyDescent="0.2">
      <c r="A108259" s="1">
        <v>108257</v>
      </c>
      <c r="B108259" s="1" t="s">
        <v>107886</v>
      </c>
      <c r="C108259" s="1" t="s">
        <v>60</v>
      </c>
    </row>
    <row r="108260" spans="1:4" x14ac:dyDescent="0.2">
      <c r="A108260" s="1">
        <v>108258</v>
      </c>
      <c r="B108260" s="1" t="s">
        <v>107887</v>
      </c>
      <c r="C108260" s="1" t="s">
        <v>60</v>
      </c>
    </row>
    <row r="108261" spans="1:4" x14ac:dyDescent="0.2">
      <c r="A108261" s="1">
        <v>108259</v>
      </c>
      <c r="B108261" s="1" t="s">
        <v>107888</v>
      </c>
      <c r="C108261" s="1" t="s">
        <v>60</v>
      </c>
      <c r="D108261" s="1" t="s">
        <v>61</v>
      </c>
    </row>
    <row r="108262" spans="1:4" x14ac:dyDescent="0.2">
      <c r="A108262" s="1">
        <v>108260</v>
      </c>
      <c r="B108262" s="1" t="s">
        <v>107889</v>
      </c>
      <c r="C108262" s="1" t="s">
        <v>60</v>
      </c>
    </row>
    <row r="108263" spans="1:4" x14ac:dyDescent="0.2">
      <c r="A108263" s="1">
        <v>108261</v>
      </c>
      <c r="B108263" s="1" t="s">
        <v>107890</v>
      </c>
      <c r="C108263" s="1" t="s">
        <v>60</v>
      </c>
    </row>
    <row r="108264" spans="1:4" x14ac:dyDescent="0.2">
      <c r="A108264" s="1">
        <v>108262</v>
      </c>
      <c r="B108264" s="1" t="s">
        <v>107891</v>
      </c>
      <c r="C108264" s="1" t="s">
        <v>60</v>
      </c>
      <c r="D108264" s="1" t="s">
        <v>61</v>
      </c>
    </row>
    <row r="108265" spans="1:4" x14ac:dyDescent="0.2">
      <c r="A108265" s="1">
        <v>108263</v>
      </c>
      <c r="B108265" s="1" t="s">
        <v>107892</v>
      </c>
      <c r="C108265" s="1" t="s">
        <v>60</v>
      </c>
    </row>
    <row r="108266" spans="1:4" x14ac:dyDescent="0.2">
      <c r="A108266" s="1">
        <v>108264</v>
      </c>
      <c r="B108266" s="1" t="s">
        <v>107893</v>
      </c>
      <c r="C108266" s="1" t="s">
        <v>60</v>
      </c>
    </row>
    <row r="108267" spans="1:4" x14ac:dyDescent="0.2">
      <c r="A108267" s="1">
        <v>108265</v>
      </c>
      <c r="B108267" s="1" t="s">
        <v>107894</v>
      </c>
      <c r="C108267" s="1" t="s">
        <v>60</v>
      </c>
    </row>
    <row r="108268" spans="1:4" x14ac:dyDescent="0.2">
      <c r="A108268" s="1">
        <v>108266</v>
      </c>
      <c r="B108268" s="1" t="s">
        <v>107895</v>
      </c>
      <c r="C108268" s="1" t="s">
        <v>60</v>
      </c>
    </row>
    <row r="108269" spans="1:4" x14ac:dyDescent="0.2">
      <c r="A108269" s="1">
        <v>108267</v>
      </c>
      <c r="B108269" s="1" t="s">
        <v>107896</v>
      </c>
      <c r="C108269" s="1" t="s">
        <v>60</v>
      </c>
      <c r="D108269" s="1" t="s">
        <v>61</v>
      </c>
    </row>
    <row r="108270" spans="1:4" x14ac:dyDescent="0.2">
      <c r="A108270" s="1">
        <v>108268</v>
      </c>
      <c r="B108270" s="1" t="s">
        <v>49784</v>
      </c>
      <c r="C108270" s="1" t="s">
        <v>60</v>
      </c>
      <c r="D108270" s="1" t="s">
        <v>61</v>
      </c>
    </row>
    <row r="108271" spans="1:4" x14ac:dyDescent="0.2">
      <c r="A108271" s="1">
        <v>108269</v>
      </c>
      <c r="B108271" s="1" t="s">
        <v>107897</v>
      </c>
      <c r="C108271" s="1" t="s">
        <v>60</v>
      </c>
      <c r="D108271" s="1" t="s">
        <v>61</v>
      </c>
    </row>
    <row r="108272" spans="1:4" x14ac:dyDescent="0.2">
      <c r="A108272" s="1">
        <v>108270</v>
      </c>
      <c r="B108272" s="1" t="s">
        <v>107898</v>
      </c>
      <c r="C108272" s="1" t="s">
        <v>5</v>
      </c>
    </row>
    <row r="108273" spans="1:4" x14ac:dyDescent="0.2">
      <c r="A108273" s="1">
        <v>108271</v>
      </c>
      <c r="B108273" s="1" t="s">
        <v>107899</v>
      </c>
      <c r="C108273" s="1" t="s">
        <v>5</v>
      </c>
    </row>
    <row r="108274" spans="1:4" x14ac:dyDescent="0.2">
      <c r="A108274" s="1">
        <v>108272</v>
      </c>
      <c r="B108274" s="1" t="s">
        <v>107900</v>
      </c>
      <c r="C108274" s="1" t="s">
        <v>5</v>
      </c>
    </row>
    <row r="108275" spans="1:4" x14ac:dyDescent="0.2">
      <c r="A108275" s="1">
        <v>108273</v>
      </c>
      <c r="B108275" s="1" t="s">
        <v>107901</v>
      </c>
      <c r="C108275" s="1" t="s">
        <v>5</v>
      </c>
    </row>
    <row r="108276" spans="1:4" x14ac:dyDescent="0.2">
      <c r="A108276" s="1">
        <v>108274</v>
      </c>
      <c r="B108276" s="1" t="s">
        <v>107902</v>
      </c>
      <c r="C108276" s="1" t="s">
        <v>60</v>
      </c>
      <c r="D108276" s="1" t="s">
        <v>61</v>
      </c>
    </row>
    <row r="108277" spans="1:4" x14ac:dyDescent="0.2">
      <c r="A108277" s="1">
        <v>108275</v>
      </c>
      <c r="B108277" s="1" t="s">
        <v>107903</v>
      </c>
      <c r="C108277" s="1" t="s">
        <v>60</v>
      </c>
    </row>
    <row r="108278" spans="1:4" x14ac:dyDescent="0.2">
      <c r="A108278" s="1">
        <v>108276</v>
      </c>
      <c r="B108278" s="1" t="s">
        <v>107904</v>
      </c>
      <c r="C108278" s="1" t="s">
        <v>60</v>
      </c>
    </row>
    <row r="108279" spans="1:4" x14ac:dyDescent="0.2">
      <c r="A108279" s="1">
        <v>108277</v>
      </c>
      <c r="B108279" s="1" t="s">
        <v>107905</v>
      </c>
      <c r="C108279" s="1" t="s">
        <v>60</v>
      </c>
      <c r="D108279" s="1" t="s">
        <v>61</v>
      </c>
    </row>
    <row r="108280" spans="1:4" x14ac:dyDescent="0.2">
      <c r="A108280" s="1">
        <v>108278</v>
      </c>
      <c r="B108280" s="1" t="s">
        <v>107906</v>
      </c>
      <c r="C108280" s="1" t="s">
        <v>5</v>
      </c>
    </row>
    <row r="108281" spans="1:4" x14ac:dyDescent="0.2">
      <c r="A108281" s="1">
        <v>108279</v>
      </c>
      <c r="B108281" s="1" t="s">
        <v>107907</v>
      </c>
      <c r="C108281" s="1" t="s">
        <v>60</v>
      </c>
      <c r="D108281" s="1" t="s">
        <v>61</v>
      </c>
    </row>
    <row r="108282" spans="1:4" x14ac:dyDescent="0.2">
      <c r="A108282" s="1">
        <v>108280</v>
      </c>
      <c r="B108282" s="1" t="s">
        <v>107908</v>
      </c>
      <c r="C108282" s="1" t="s">
        <v>60</v>
      </c>
      <c r="D108282" s="1" t="s">
        <v>61</v>
      </c>
    </row>
    <row r="108283" spans="1:4" x14ac:dyDescent="0.2">
      <c r="A108283" s="1">
        <v>108281</v>
      </c>
      <c r="B108283" s="1" t="s">
        <v>107909</v>
      </c>
      <c r="C108283" s="1" t="s">
        <v>60</v>
      </c>
    </row>
    <row r="108284" spans="1:4" x14ac:dyDescent="0.2">
      <c r="A108284" s="1">
        <v>108282</v>
      </c>
      <c r="B108284" s="1" t="s">
        <v>107910</v>
      </c>
      <c r="C108284" s="1" t="s">
        <v>5</v>
      </c>
    </row>
    <row r="108285" spans="1:4" x14ac:dyDescent="0.2">
      <c r="A108285" s="1">
        <v>108283</v>
      </c>
      <c r="B108285" s="1" t="s">
        <v>107911</v>
      </c>
      <c r="C108285" s="1" t="s">
        <v>5</v>
      </c>
    </row>
    <row r="108286" spans="1:4" x14ac:dyDescent="0.2">
      <c r="A108286" s="1">
        <v>108284</v>
      </c>
      <c r="B108286" s="1" t="s">
        <v>107912</v>
      </c>
      <c r="C108286" s="1" t="s">
        <v>5</v>
      </c>
    </row>
    <row r="108287" spans="1:4" x14ac:dyDescent="0.2">
      <c r="A108287" s="1">
        <v>108285</v>
      </c>
      <c r="B108287" s="1" t="s">
        <v>107913</v>
      </c>
      <c r="C108287" s="1" t="s">
        <v>60</v>
      </c>
    </row>
    <row r="108288" spans="1:4" x14ac:dyDescent="0.2">
      <c r="A108288" s="1">
        <v>108286</v>
      </c>
      <c r="B108288" s="1" t="s">
        <v>107914</v>
      </c>
      <c r="C108288" s="1" t="s">
        <v>60</v>
      </c>
    </row>
    <row r="108289" spans="1:4" x14ac:dyDescent="0.2">
      <c r="A108289" s="1">
        <v>108287</v>
      </c>
      <c r="B108289" s="1" t="s">
        <v>107915</v>
      </c>
      <c r="C108289" s="1" t="s">
        <v>60</v>
      </c>
    </row>
    <row r="108290" spans="1:4" x14ac:dyDescent="0.2">
      <c r="A108290" s="1">
        <v>108288</v>
      </c>
      <c r="B108290" s="1" t="s">
        <v>107916</v>
      </c>
      <c r="C108290" s="1" t="s">
        <v>5</v>
      </c>
    </row>
    <row r="108291" spans="1:4" x14ac:dyDescent="0.2">
      <c r="A108291" s="1">
        <v>108289</v>
      </c>
      <c r="B108291" s="1" t="s">
        <v>107917</v>
      </c>
      <c r="C108291" s="1" t="s">
        <v>60</v>
      </c>
      <c r="D108291" s="1" t="s">
        <v>61</v>
      </c>
    </row>
    <row r="108292" spans="1:4" x14ac:dyDescent="0.2">
      <c r="A108292" s="1">
        <v>108290</v>
      </c>
      <c r="B108292" s="1" t="s">
        <v>107918</v>
      </c>
      <c r="C108292" s="1" t="s">
        <v>5</v>
      </c>
    </row>
    <row r="108293" spans="1:4" x14ac:dyDescent="0.2">
      <c r="A108293" s="1">
        <v>108291</v>
      </c>
      <c r="B108293" s="1" t="s">
        <v>107919</v>
      </c>
      <c r="C108293" s="1" t="s">
        <v>5</v>
      </c>
    </row>
    <row r="108294" spans="1:4" x14ac:dyDescent="0.2">
      <c r="A108294" s="1">
        <v>108292</v>
      </c>
      <c r="B108294" s="1" t="s">
        <v>107920</v>
      </c>
      <c r="C108294" s="1" t="s">
        <v>5</v>
      </c>
    </row>
    <row r="108295" spans="1:4" x14ac:dyDescent="0.2">
      <c r="A108295" s="1">
        <v>108293</v>
      </c>
      <c r="B108295" s="1" t="s">
        <v>107921</v>
      </c>
      <c r="C108295" s="1" t="s">
        <v>5</v>
      </c>
    </row>
    <row r="108296" spans="1:4" x14ac:dyDescent="0.2">
      <c r="A108296" s="1">
        <v>108294</v>
      </c>
      <c r="B108296" s="1" t="s">
        <v>107922</v>
      </c>
      <c r="C108296" s="1" t="s">
        <v>5</v>
      </c>
    </row>
    <row r="108297" spans="1:4" x14ac:dyDescent="0.2">
      <c r="A108297" s="1">
        <v>108295</v>
      </c>
      <c r="B108297" s="1" t="s">
        <v>107923</v>
      </c>
      <c r="C108297" s="1" t="s">
        <v>60</v>
      </c>
      <c r="D108297" s="1" t="s">
        <v>61</v>
      </c>
    </row>
    <row r="108298" spans="1:4" x14ac:dyDescent="0.2">
      <c r="A108298" s="1">
        <v>108296</v>
      </c>
      <c r="B108298" s="1" t="s">
        <v>107924</v>
      </c>
      <c r="C108298" s="1" t="s">
        <v>60</v>
      </c>
    </row>
    <row r="108299" spans="1:4" x14ac:dyDescent="0.2">
      <c r="A108299" s="1">
        <v>108297</v>
      </c>
      <c r="B108299" s="1" t="s">
        <v>107925</v>
      </c>
      <c r="C108299" s="1" t="s">
        <v>60</v>
      </c>
      <c r="D108299" s="1" t="s">
        <v>61</v>
      </c>
    </row>
    <row r="108300" spans="1:4" x14ac:dyDescent="0.2">
      <c r="A108300" s="1">
        <v>108298</v>
      </c>
      <c r="B108300" s="1" t="s">
        <v>107926</v>
      </c>
      <c r="C108300" s="1" t="s">
        <v>5</v>
      </c>
    </row>
    <row r="108301" spans="1:4" x14ac:dyDescent="0.2">
      <c r="A108301" s="1">
        <v>108299</v>
      </c>
      <c r="B108301" s="1" t="s">
        <v>107927</v>
      </c>
      <c r="C108301" s="1" t="s">
        <v>5</v>
      </c>
    </row>
    <row r="108302" spans="1:4" x14ac:dyDescent="0.2">
      <c r="A108302" s="1">
        <v>108300</v>
      </c>
      <c r="B108302" s="1" t="s">
        <v>107928</v>
      </c>
      <c r="C108302" s="1" t="s">
        <v>5</v>
      </c>
    </row>
    <row r="108303" spans="1:4" x14ac:dyDescent="0.2">
      <c r="A108303" s="1">
        <v>108301</v>
      </c>
      <c r="B108303" s="1" t="s">
        <v>107929</v>
      </c>
      <c r="C108303" s="1" t="s">
        <v>5</v>
      </c>
    </row>
    <row r="108304" spans="1:4" x14ac:dyDescent="0.2">
      <c r="A108304" s="1">
        <v>108302</v>
      </c>
      <c r="B108304" s="1" t="s">
        <v>107930</v>
      </c>
      <c r="C108304" s="1" t="s">
        <v>5</v>
      </c>
    </row>
    <row r="108305" spans="1:4" x14ac:dyDescent="0.2">
      <c r="A108305" s="1">
        <v>108303</v>
      </c>
      <c r="B108305" s="1" t="s">
        <v>107931</v>
      </c>
      <c r="C108305" s="1" t="s">
        <v>5</v>
      </c>
    </row>
    <row r="108306" spans="1:4" x14ac:dyDescent="0.2">
      <c r="A108306" s="1">
        <v>108304</v>
      </c>
      <c r="B108306" s="1" t="s">
        <v>107932</v>
      </c>
      <c r="C108306" s="1" t="s">
        <v>60</v>
      </c>
      <c r="D108306" s="1" t="s">
        <v>61</v>
      </c>
    </row>
    <row r="108307" spans="1:4" x14ac:dyDescent="0.2">
      <c r="A108307" s="1">
        <v>108305</v>
      </c>
      <c r="B108307" s="1" t="s">
        <v>107933</v>
      </c>
      <c r="C108307" s="1" t="s">
        <v>5</v>
      </c>
    </row>
    <row r="108308" spans="1:4" x14ac:dyDescent="0.2">
      <c r="A108308" s="1">
        <v>108306</v>
      </c>
      <c r="B108308" s="1" t="s">
        <v>107934</v>
      </c>
      <c r="C108308" s="1" t="s">
        <v>5</v>
      </c>
    </row>
    <row r="108309" spans="1:4" x14ac:dyDescent="0.2">
      <c r="A108309" s="1">
        <v>108307</v>
      </c>
      <c r="B108309" s="1" t="s">
        <v>107935</v>
      </c>
      <c r="C108309" s="1" t="s">
        <v>60</v>
      </c>
    </row>
    <row r="108310" spans="1:4" x14ac:dyDescent="0.2">
      <c r="A108310" s="1">
        <v>108308</v>
      </c>
      <c r="B108310" s="1" t="s">
        <v>107936</v>
      </c>
      <c r="C108310" s="1" t="s">
        <v>5</v>
      </c>
    </row>
    <row r="108311" spans="1:4" x14ac:dyDescent="0.2">
      <c r="A108311" s="1">
        <v>108309</v>
      </c>
      <c r="B108311" s="1" t="s">
        <v>107937</v>
      </c>
      <c r="C108311" s="1" t="s">
        <v>5</v>
      </c>
    </row>
    <row r="108312" spans="1:4" x14ac:dyDescent="0.2">
      <c r="A108312" s="1">
        <v>108310</v>
      </c>
      <c r="B108312" s="1" t="s">
        <v>107938</v>
      </c>
      <c r="C108312" s="1" t="s">
        <v>5</v>
      </c>
    </row>
    <row r="108313" spans="1:4" x14ac:dyDescent="0.2">
      <c r="A108313" s="1">
        <v>108311</v>
      </c>
      <c r="B108313" s="1" t="s">
        <v>107939</v>
      </c>
      <c r="C108313" s="1" t="s">
        <v>60</v>
      </c>
    </row>
    <row r="108314" spans="1:4" x14ac:dyDescent="0.2">
      <c r="A108314" s="1">
        <v>108312</v>
      </c>
      <c r="B108314" s="1" t="s">
        <v>107940</v>
      </c>
      <c r="C108314" s="1" t="s">
        <v>60</v>
      </c>
    </row>
    <row r="108315" spans="1:4" x14ac:dyDescent="0.2">
      <c r="A108315" s="1">
        <v>108313</v>
      </c>
      <c r="B108315" s="1" t="s">
        <v>107941</v>
      </c>
      <c r="C108315" s="1" t="s">
        <v>60</v>
      </c>
    </row>
    <row r="108316" spans="1:4" x14ac:dyDescent="0.2">
      <c r="A108316" s="1">
        <v>108314</v>
      </c>
      <c r="B108316" s="1" t="s">
        <v>107942</v>
      </c>
      <c r="C108316" s="1" t="s">
        <v>5</v>
      </c>
    </row>
    <row r="108317" spans="1:4" x14ac:dyDescent="0.2">
      <c r="A108317" s="1">
        <v>108315</v>
      </c>
      <c r="B108317" s="1" t="s">
        <v>107943</v>
      </c>
      <c r="C108317" s="1" t="s">
        <v>5</v>
      </c>
    </row>
    <row r="108318" spans="1:4" x14ac:dyDescent="0.2">
      <c r="A108318" s="1">
        <v>108316</v>
      </c>
      <c r="B108318" s="1" t="s">
        <v>107944</v>
      </c>
      <c r="C108318" s="1" t="s">
        <v>60</v>
      </c>
      <c r="D108318" s="1" t="s">
        <v>61</v>
      </c>
    </row>
    <row r="108319" spans="1:4" x14ac:dyDescent="0.2">
      <c r="A108319" s="1">
        <v>108317</v>
      </c>
      <c r="B108319" s="1" t="s">
        <v>107945</v>
      </c>
      <c r="C108319" s="1" t="s">
        <v>5</v>
      </c>
    </row>
    <row r="108320" spans="1:4" x14ac:dyDescent="0.2">
      <c r="A108320" s="1">
        <v>108318</v>
      </c>
      <c r="B108320" s="1" t="s">
        <v>107946</v>
      </c>
      <c r="C108320" s="1" t="s">
        <v>5</v>
      </c>
    </row>
    <row r="108321" spans="1:4" x14ac:dyDescent="0.2">
      <c r="A108321" s="1">
        <v>108319</v>
      </c>
      <c r="B108321" s="1" t="s">
        <v>107947</v>
      </c>
      <c r="C108321" s="1" t="s">
        <v>60</v>
      </c>
      <c r="D108321" s="1" t="s">
        <v>61</v>
      </c>
    </row>
    <row r="108322" spans="1:4" x14ac:dyDescent="0.2">
      <c r="A108322" s="1">
        <v>108320</v>
      </c>
      <c r="B108322" s="1" t="s">
        <v>107948</v>
      </c>
      <c r="C108322" s="1" t="s">
        <v>5</v>
      </c>
    </row>
    <row r="108323" spans="1:4" x14ac:dyDescent="0.2">
      <c r="A108323" s="1">
        <v>108321</v>
      </c>
      <c r="B108323" s="1" t="s">
        <v>107949</v>
      </c>
      <c r="C108323" s="1" t="s">
        <v>60</v>
      </c>
    </row>
    <row r="108324" spans="1:4" x14ac:dyDescent="0.2">
      <c r="A108324" s="1">
        <v>108322</v>
      </c>
      <c r="B108324" s="1" t="s">
        <v>107950</v>
      </c>
      <c r="C108324" s="1" t="s">
        <v>5</v>
      </c>
    </row>
    <row r="108325" spans="1:4" x14ac:dyDescent="0.2">
      <c r="A108325" s="1">
        <v>108323</v>
      </c>
      <c r="B108325" s="1" t="s">
        <v>107951</v>
      </c>
      <c r="C108325" s="1" t="s">
        <v>5</v>
      </c>
    </row>
    <row r="108326" spans="1:4" x14ac:dyDescent="0.2">
      <c r="A108326" s="1">
        <v>108324</v>
      </c>
      <c r="B108326" s="1" t="s">
        <v>107952</v>
      </c>
      <c r="C108326" s="1" t="s">
        <v>60</v>
      </c>
    </row>
    <row r="108327" spans="1:4" x14ac:dyDescent="0.2">
      <c r="A108327" s="1">
        <v>108325</v>
      </c>
      <c r="B108327" s="1" t="s">
        <v>107953</v>
      </c>
      <c r="C108327" s="1" t="s">
        <v>60</v>
      </c>
    </row>
    <row r="108328" spans="1:4" x14ac:dyDescent="0.2">
      <c r="A108328" s="1">
        <v>108326</v>
      </c>
      <c r="B108328" s="1" t="s">
        <v>107954</v>
      </c>
      <c r="C108328" s="1" t="s">
        <v>5</v>
      </c>
    </row>
    <row r="108329" spans="1:4" x14ac:dyDescent="0.2">
      <c r="A108329" s="1">
        <v>108327</v>
      </c>
      <c r="B108329" s="1" t="s">
        <v>107955</v>
      </c>
      <c r="C108329" s="1" t="s">
        <v>5</v>
      </c>
    </row>
    <row r="108330" spans="1:4" x14ac:dyDescent="0.2">
      <c r="A108330" s="1">
        <v>108328</v>
      </c>
      <c r="B108330" s="1" t="s">
        <v>107956</v>
      </c>
      <c r="C108330" s="1" t="s">
        <v>60</v>
      </c>
    </row>
    <row r="108331" spans="1:4" x14ac:dyDescent="0.2">
      <c r="A108331" s="1">
        <v>108329</v>
      </c>
      <c r="B108331" s="1" t="s">
        <v>107957</v>
      </c>
      <c r="C108331" s="1" t="s">
        <v>5</v>
      </c>
    </row>
    <row r="108332" spans="1:4" x14ac:dyDescent="0.2">
      <c r="A108332" s="1">
        <v>108330</v>
      </c>
      <c r="B108332" s="1" t="s">
        <v>107958</v>
      </c>
      <c r="C108332" s="1" t="s">
        <v>5</v>
      </c>
    </row>
    <row r="108333" spans="1:4" x14ac:dyDescent="0.2">
      <c r="A108333" s="1">
        <v>108331</v>
      </c>
      <c r="B108333" s="1" t="s">
        <v>107959</v>
      </c>
      <c r="C108333" s="1" t="s">
        <v>5</v>
      </c>
    </row>
    <row r="108334" spans="1:4" x14ac:dyDescent="0.2">
      <c r="A108334" s="1">
        <v>108332</v>
      </c>
      <c r="B108334" s="1" t="s">
        <v>107960</v>
      </c>
      <c r="C108334" s="1" t="s">
        <v>60</v>
      </c>
      <c r="D108334" s="1" t="s">
        <v>61</v>
      </c>
    </row>
    <row r="108335" spans="1:4" x14ac:dyDescent="0.2">
      <c r="A108335" s="1">
        <v>108333</v>
      </c>
      <c r="B108335" s="1" t="s">
        <v>107961</v>
      </c>
      <c r="C108335" s="1" t="s">
        <v>60</v>
      </c>
    </row>
    <row r="108336" spans="1:4" x14ac:dyDescent="0.2">
      <c r="A108336" s="1">
        <v>108334</v>
      </c>
      <c r="B108336" s="1" t="s">
        <v>107962</v>
      </c>
      <c r="C108336" s="1" t="s">
        <v>60</v>
      </c>
    </row>
    <row r="108337" spans="1:3" x14ac:dyDescent="0.2">
      <c r="A108337" s="1">
        <v>108335</v>
      </c>
      <c r="B108337" s="1" t="s">
        <v>107963</v>
      </c>
      <c r="C108337" s="1" t="s">
        <v>60</v>
      </c>
    </row>
    <row r="108338" spans="1:3" x14ac:dyDescent="0.2">
      <c r="A108338" s="1">
        <v>108336</v>
      </c>
      <c r="B108338" s="1" t="s">
        <v>107964</v>
      </c>
      <c r="C108338" s="1" t="s">
        <v>5</v>
      </c>
    </row>
    <row r="108339" spans="1:3" x14ac:dyDescent="0.2">
      <c r="A108339" s="1">
        <v>108337</v>
      </c>
      <c r="B108339" s="1" t="s">
        <v>107965</v>
      </c>
      <c r="C108339" s="1" t="s">
        <v>5</v>
      </c>
    </row>
    <row r="108340" spans="1:3" x14ac:dyDescent="0.2">
      <c r="A108340" s="1">
        <v>108338</v>
      </c>
      <c r="B108340" s="1" t="s">
        <v>107966</v>
      </c>
      <c r="C108340" s="1" t="s">
        <v>5</v>
      </c>
    </row>
    <row r="108341" spans="1:3" x14ac:dyDescent="0.2">
      <c r="A108341" s="1">
        <v>108339</v>
      </c>
      <c r="B108341" s="1" t="s">
        <v>107967</v>
      </c>
      <c r="C108341" s="1" t="s">
        <v>60</v>
      </c>
    </row>
    <row r="108342" spans="1:3" x14ac:dyDescent="0.2">
      <c r="A108342" s="1">
        <v>108340</v>
      </c>
      <c r="B108342" s="1" t="s">
        <v>107968</v>
      </c>
      <c r="C108342" s="1" t="s">
        <v>5</v>
      </c>
    </row>
    <row r="108343" spans="1:3" x14ac:dyDescent="0.2">
      <c r="A108343" s="1">
        <v>108341</v>
      </c>
      <c r="B108343" s="1" t="s">
        <v>107969</v>
      </c>
      <c r="C108343" s="1" t="s">
        <v>5</v>
      </c>
    </row>
    <row r="108344" spans="1:3" x14ac:dyDescent="0.2">
      <c r="A108344" s="1">
        <v>108342</v>
      </c>
      <c r="B108344" s="1" t="s">
        <v>107970</v>
      </c>
      <c r="C108344" s="1" t="s">
        <v>60</v>
      </c>
    </row>
    <row r="108345" spans="1:3" x14ac:dyDescent="0.2">
      <c r="A108345" s="1">
        <v>108343</v>
      </c>
      <c r="B108345" s="1" t="s">
        <v>107971</v>
      </c>
      <c r="C108345" s="1" t="s">
        <v>60</v>
      </c>
    </row>
    <row r="108346" spans="1:3" x14ac:dyDescent="0.2">
      <c r="A108346" s="1">
        <v>108344</v>
      </c>
      <c r="B108346" s="1" t="s">
        <v>107972</v>
      </c>
      <c r="C108346" s="1" t="s">
        <v>60</v>
      </c>
    </row>
    <row r="108347" spans="1:3" x14ac:dyDescent="0.2">
      <c r="A108347" s="1">
        <v>108345</v>
      </c>
      <c r="B108347" s="1" t="s">
        <v>107973</v>
      </c>
      <c r="C108347" s="1" t="s">
        <v>60</v>
      </c>
    </row>
    <row r="108348" spans="1:3" x14ac:dyDescent="0.2">
      <c r="A108348" s="1">
        <v>108346</v>
      </c>
      <c r="B108348" s="1" t="s">
        <v>107974</v>
      </c>
      <c r="C108348" s="1" t="s">
        <v>5</v>
      </c>
    </row>
    <row r="108349" spans="1:3" x14ac:dyDescent="0.2">
      <c r="A108349" s="1">
        <v>108347</v>
      </c>
      <c r="B108349" s="1" t="s">
        <v>107975</v>
      </c>
      <c r="C108349" s="1" t="s">
        <v>5</v>
      </c>
    </row>
    <row r="108350" spans="1:3" x14ac:dyDescent="0.2">
      <c r="A108350" s="1">
        <v>108348</v>
      </c>
      <c r="B108350" s="1" t="s">
        <v>107976</v>
      </c>
      <c r="C108350" s="1" t="s">
        <v>5</v>
      </c>
    </row>
    <row r="108351" spans="1:3" x14ac:dyDescent="0.2">
      <c r="A108351" s="1">
        <v>108349</v>
      </c>
      <c r="B108351" s="1" t="s">
        <v>107977</v>
      </c>
      <c r="C108351" s="1" t="s">
        <v>5</v>
      </c>
    </row>
    <row r="108352" spans="1:3" x14ac:dyDescent="0.2">
      <c r="A108352" s="1">
        <v>108350</v>
      </c>
      <c r="B108352" s="1" t="s">
        <v>107978</v>
      </c>
      <c r="C108352" s="1" t="s">
        <v>60</v>
      </c>
    </row>
    <row r="108353" spans="1:4" x14ac:dyDescent="0.2">
      <c r="A108353" s="1">
        <v>108351</v>
      </c>
      <c r="B108353" s="1" t="s">
        <v>107979</v>
      </c>
      <c r="C108353" s="1" t="s">
        <v>5</v>
      </c>
    </row>
    <row r="108354" spans="1:4" x14ac:dyDescent="0.2">
      <c r="A108354" s="1">
        <v>108352</v>
      </c>
      <c r="B108354" s="1" t="s">
        <v>107980</v>
      </c>
      <c r="C108354" s="1" t="s">
        <v>60</v>
      </c>
    </row>
    <row r="108355" spans="1:4" x14ac:dyDescent="0.2">
      <c r="A108355" s="1">
        <v>108353</v>
      </c>
      <c r="B108355" s="1" t="s">
        <v>107981</v>
      </c>
      <c r="C108355" s="1" t="s">
        <v>60</v>
      </c>
      <c r="D108355" s="1" t="s">
        <v>61</v>
      </c>
    </row>
    <row r="108356" spans="1:4" x14ac:dyDescent="0.2">
      <c r="A108356" s="1">
        <v>108354</v>
      </c>
      <c r="B108356" s="1" t="s">
        <v>107982</v>
      </c>
      <c r="C108356" s="1" t="s">
        <v>60</v>
      </c>
    </row>
    <row r="108357" spans="1:4" x14ac:dyDescent="0.2">
      <c r="A108357" s="1">
        <v>108355</v>
      </c>
      <c r="B108357" s="1" t="s">
        <v>107983</v>
      </c>
      <c r="C108357" s="1" t="s">
        <v>5</v>
      </c>
    </row>
    <row r="108358" spans="1:4" x14ac:dyDescent="0.2">
      <c r="A108358" s="1">
        <v>108356</v>
      </c>
      <c r="B108358" s="1" t="s">
        <v>107984</v>
      </c>
      <c r="C108358" s="1" t="s">
        <v>5</v>
      </c>
    </row>
    <row r="108359" spans="1:4" x14ac:dyDescent="0.2">
      <c r="A108359" s="1">
        <v>108357</v>
      </c>
      <c r="B108359" s="1" t="s">
        <v>107985</v>
      </c>
      <c r="C108359" s="1" t="s">
        <v>5</v>
      </c>
    </row>
    <row r="108360" spans="1:4" x14ac:dyDescent="0.2">
      <c r="A108360" s="1">
        <v>108358</v>
      </c>
      <c r="B108360" s="1" t="s">
        <v>107986</v>
      </c>
      <c r="C108360" s="1" t="s">
        <v>5</v>
      </c>
    </row>
    <row r="108361" spans="1:4" x14ac:dyDescent="0.2">
      <c r="A108361" s="1">
        <v>108359</v>
      </c>
      <c r="B108361" s="1" t="s">
        <v>107987</v>
      </c>
      <c r="C108361" s="1" t="s">
        <v>5</v>
      </c>
    </row>
    <row r="108362" spans="1:4" x14ac:dyDescent="0.2">
      <c r="A108362" s="1">
        <v>108360</v>
      </c>
      <c r="B108362" s="1" t="s">
        <v>107988</v>
      </c>
      <c r="C108362" s="1" t="s">
        <v>5</v>
      </c>
    </row>
    <row r="108363" spans="1:4" x14ac:dyDescent="0.2">
      <c r="A108363" s="1">
        <v>108361</v>
      </c>
      <c r="B108363" s="1" t="s">
        <v>107989</v>
      </c>
      <c r="C108363" s="1" t="s">
        <v>5</v>
      </c>
    </row>
    <row r="108364" spans="1:4" x14ac:dyDescent="0.2">
      <c r="A108364" s="1">
        <v>108362</v>
      </c>
      <c r="B108364" s="1" t="s">
        <v>107990</v>
      </c>
      <c r="C108364" s="1" t="s">
        <v>60</v>
      </c>
    </row>
    <row r="108365" spans="1:4" x14ac:dyDescent="0.2">
      <c r="A108365" s="1">
        <v>108363</v>
      </c>
      <c r="B108365" s="1" t="s">
        <v>107991</v>
      </c>
      <c r="C108365" s="1" t="s">
        <v>5</v>
      </c>
    </row>
    <row r="108366" spans="1:4" x14ac:dyDescent="0.2">
      <c r="A108366" s="1">
        <v>108364</v>
      </c>
      <c r="B108366" s="1" t="s">
        <v>107992</v>
      </c>
      <c r="C108366" s="1" t="s">
        <v>5</v>
      </c>
    </row>
    <row r="108367" spans="1:4" x14ac:dyDescent="0.2">
      <c r="A108367" s="1">
        <v>108365</v>
      </c>
      <c r="B108367" s="1" t="s">
        <v>107993</v>
      </c>
      <c r="C108367" s="1" t="s">
        <v>5</v>
      </c>
    </row>
    <row r="108368" spans="1:4" x14ac:dyDescent="0.2">
      <c r="A108368" s="1">
        <v>108366</v>
      </c>
      <c r="B108368" s="1" t="s">
        <v>107994</v>
      </c>
      <c r="C108368" s="1" t="s">
        <v>5</v>
      </c>
    </row>
    <row r="108369" spans="1:3" x14ac:dyDescent="0.2">
      <c r="A108369" s="1">
        <v>108367</v>
      </c>
      <c r="B108369" s="1" t="s">
        <v>107995</v>
      </c>
      <c r="C108369" s="1" t="s">
        <v>5</v>
      </c>
    </row>
    <row r="108370" spans="1:3" x14ac:dyDescent="0.2">
      <c r="A108370" s="1">
        <v>108368</v>
      </c>
      <c r="B108370" s="1" t="s">
        <v>107996</v>
      </c>
      <c r="C108370" s="1" t="s">
        <v>60</v>
      </c>
    </row>
    <row r="108371" spans="1:3" x14ac:dyDescent="0.2">
      <c r="A108371" s="1">
        <v>108369</v>
      </c>
      <c r="B108371" s="1" t="s">
        <v>107997</v>
      </c>
      <c r="C108371" s="1" t="s">
        <v>5</v>
      </c>
    </row>
    <row r="108372" spans="1:3" x14ac:dyDescent="0.2">
      <c r="A108372" s="1">
        <v>108370</v>
      </c>
      <c r="B108372" s="1" t="s">
        <v>107998</v>
      </c>
      <c r="C108372" s="1" t="s">
        <v>60</v>
      </c>
    </row>
    <row r="108373" spans="1:3" x14ac:dyDescent="0.2">
      <c r="A108373" s="1">
        <v>108371</v>
      </c>
      <c r="B108373" s="1" t="s">
        <v>107999</v>
      </c>
      <c r="C108373" s="1" t="s">
        <v>60</v>
      </c>
    </row>
    <row r="108374" spans="1:3" x14ac:dyDescent="0.2">
      <c r="A108374" s="1">
        <v>108372</v>
      </c>
      <c r="B108374" s="1" t="s">
        <v>108000</v>
      </c>
      <c r="C108374" s="1" t="s">
        <v>5</v>
      </c>
    </row>
    <row r="108375" spans="1:3" x14ac:dyDescent="0.2">
      <c r="A108375" s="1">
        <v>108373</v>
      </c>
      <c r="B108375" s="1" t="s">
        <v>108001</v>
      </c>
      <c r="C108375" s="1" t="s">
        <v>60</v>
      </c>
    </row>
    <row r="108376" spans="1:3" x14ac:dyDescent="0.2">
      <c r="A108376" s="1">
        <v>108374</v>
      </c>
      <c r="B108376" s="1" t="s">
        <v>108002</v>
      </c>
      <c r="C108376" s="1" t="s">
        <v>5</v>
      </c>
    </row>
    <row r="108377" spans="1:3" x14ac:dyDescent="0.2">
      <c r="A108377" s="1">
        <v>108375</v>
      </c>
      <c r="B108377" s="1" t="s">
        <v>108003</v>
      </c>
      <c r="C108377" s="1" t="s">
        <v>5</v>
      </c>
    </row>
    <row r="108378" spans="1:3" x14ac:dyDescent="0.2">
      <c r="A108378" s="1">
        <v>108376</v>
      </c>
      <c r="B108378" s="1" t="s">
        <v>108004</v>
      </c>
      <c r="C108378" s="1" t="s">
        <v>5</v>
      </c>
    </row>
    <row r="108379" spans="1:3" x14ac:dyDescent="0.2">
      <c r="A108379" s="1">
        <v>108377</v>
      </c>
      <c r="B108379" s="1" t="s">
        <v>108005</v>
      </c>
      <c r="C108379" s="1" t="s">
        <v>5</v>
      </c>
    </row>
    <row r="108380" spans="1:3" x14ac:dyDescent="0.2">
      <c r="A108380" s="1">
        <v>108378</v>
      </c>
      <c r="B108380" s="1" t="s">
        <v>108006</v>
      </c>
      <c r="C108380" s="1" t="s">
        <v>5</v>
      </c>
    </row>
    <row r="108381" spans="1:3" x14ac:dyDescent="0.2">
      <c r="A108381" s="1">
        <v>108379</v>
      </c>
      <c r="B108381" s="1" t="s">
        <v>108007</v>
      </c>
      <c r="C108381" s="1" t="s">
        <v>5</v>
      </c>
    </row>
    <row r="108382" spans="1:3" x14ac:dyDescent="0.2">
      <c r="A108382" s="1">
        <v>108380</v>
      </c>
      <c r="B108382" s="1" t="s">
        <v>108008</v>
      </c>
      <c r="C108382" s="1" t="s">
        <v>60</v>
      </c>
    </row>
    <row r="108383" spans="1:3" x14ac:dyDescent="0.2">
      <c r="A108383" s="1">
        <v>108381</v>
      </c>
      <c r="B108383" s="1" t="s">
        <v>108009</v>
      </c>
      <c r="C108383" s="1" t="s">
        <v>60</v>
      </c>
    </row>
    <row r="108384" spans="1:3" x14ac:dyDescent="0.2">
      <c r="A108384" s="1">
        <v>108382</v>
      </c>
      <c r="B108384" s="1" t="s">
        <v>108010</v>
      </c>
      <c r="C108384" s="1" t="s">
        <v>60</v>
      </c>
    </row>
    <row r="108385" spans="1:4" x14ac:dyDescent="0.2">
      <c r="A108385" s="1">
        <v>108383</v>
      </c>
      <c r="B108385" s="1" t="s">
        <v>108011</v>
      </c>
      <c r="C108385" s="1" t="s">
        <v>60</v>
      </c>
    </row>
    <row r="108386" spans="1:4" x14ac:dyDescent="0.2">
      <c r="A108386" s="1">
        <v>108384</v>
      </c>
      <c r="B108386" s="1" t="s">
        <v>108012</v>
      </c>
      <c r="C108386" s="1" t="s">
        <v>60</v>
      </c>
    </row>
    <row r="108387" spans="1:4" x14ac:dyDescent="0.2">
      <c r="A108387" s="1">
        <v>108385</v>
      </c>
      <c r="B108387" s="1" t="s">
        <v>108013</v>
      </c>
      <c r="C108387" s="1" t="s">
        <v>60</v>
      </c>
    </row>
    <row r="108388" spans="1:4" x14ac:dyDescent="0.2">
      <c r="A108388" s="1">
        <v>108386</v>
      </c>
      <c r="B108388" s="1" t="s">
        <v>108014</v>
      </c>
      <c r="C108388" s="1" t="s">
        <v>60</v>
      </c>
    </row>
    <row r="108389" spans="1:4" x14ac:dyDescent="0.2">
      <c r="A108389" s="1">
        <v>108387</v>
      </c>
      <c r="B108389" s="1" t="s">
        <v>108015</v>
      </c>
      <c r="C108389" s="1" t="s">
        <v>5</v>
      </c>
    </row>
    <row r="108390" spans="1:4" x14ac:dyDescent="0.2">
      <c r="A108390" s="1">
        <v>108388</v>
      </c>
      <c r="B108390" s="1" t="s">
        <v>108016</v>
      </c>
      <c r="C108390" s="1" t="s">
        <v>60</v>
      </c>
    </row>
    <row r="108391" spans="1:4" x14ac:dyDescent="0.2">
      <c r="A108391" s="1">
        <v>108389</v>
      </c>
      <c r="B108391" s="1" t="s">
        <v>108017</v>
      </c>
      <c r="C108391" s="1" t="s">
        <v>60</v>
      </c>
    </row>
    <row r="108392" spans="1:4" x14ac:dyDescent="0.2">
      <c r="A108392" s="1">
        <v>108390</v>
      </c>
      <c r="B108392" s="1" t="s">
        <v>108018</v>
      </c>
      <c r="C108392" s="1" t="s">
        <v>60</v>
      </c>
    </row>
    <row r="108393" spans="1:4" x14ac:dyDescent="0.2">
      <c r="A108393" s="1">
        <v>108391</v>
      </c>
      <c r="B108393" s="1" t="s">
        <v>108019</v>
      </c>
      <c r="C108393" s="1" t="s">
        <v>60</v>
      </c>
    </row>
    <row r="108394" spans="1:4" x14ac:dyDescent="0.2">
      <c r="A108394" s="1">
        <v>108392</v>
      </c>
      <c r="B108394" s="1" t="s">
        <v>108020</v>
      </c>
      <c r="C108394" s="1" t="s">
        <v>5</v>
      </c>
    </row>
    <row r="108395" spans="1:4" x14ac:dyDescent="0.2">
      <c r="A108395" s="1">
        <v>108393</v>
      </c>
      <c r="B108395" s="1" t="s">
        <v>108021</v>
      </c>
      <c r="C108395" s="1" t="s">
        <v>60</v>
      </c>
    </row>
    <row r="108396" spans="1:4" x14ac:dyDescent="0.2">
      <c r="A108396" s="1">
        <v>108394</v>
      </c>
      <c r="B108396" s="1" t="s">
        <v>108022</v>
      </c>
      <c r="C108396" s="1" t="s">
        <v>60</v>
      </c>
    </row>
    <row r="108397" spans="1:4" x14ac:dyDescent="0.2">
      <c r="A108397" s="1">
        <v>108395</v>
      </c>
      <c r="B108397" s="1" t="s">
        <v>108023</v>
      </c>
      <c r="C108397" s="1" t="s">
        <v>60</v>
      </c>
      <c r="D108397" s="1" t="s">
        <v>61</v>
      </c>
    </row>
    <row r="108398" spans="1:4" x14ac:dyDescent="0.2">
      <c r="A108398" s="1">
        <v>108396</v>
      </c>
      <c r="B108398" s="1" t="s">
        <v>108024</v>
      </c>
      <c r="C108398" s="1" t="s">
        <v>60</v>
      </c>
    </row>
    <row r="108399" spans="1:4" x14ac:dyDescent="0.2">
      <c r="A108399" s="1">
        <v>108397</v>
      </c>
      <c r="B108399" s="1" t="s">
        <v>108025</v>
      </c>
      <c r="C108399" s="1" t="s">
        <v>60</v>
      </c>
    </row>
    <row r="108400" spans="1:4" x14ac:dyDescent="0.2">
      <c r="A108400" s="1">
        <v>108398</v>
      </c>
      <c r="B108400" s="1" t="s">
        <v>108026</v>
      </c>
      <c r="C108400" s="1" t="s">
        <v>60</v>
      </c>
    </row>
    <row r="108401" spans="1:4" x14ac:dyDescent="0.2">
      <c r="A108401" s="1">
        <v>108399</v>
      </c>
      <c r="B108401" s="1" t="s">
        <v>108027</v>
      </c>
      <c r="C108401" s="1" t="s">
        <v>60</v>
      </c>
    </row>
    <row r="108402" spans="1:4" x14ac:dyDescent="0.2">
      <c r="A108402" s="1">
        <v>108400</v>
      </c>
      <c r="B108402" s="1" t="s">
        <v>108028</v>
      </c>
      <c r="C108402" s="1" t="s">
        <v>60</v>
      </c>
    </row>
    <row r="108403" spans="1:4" x14ac:dyDescent="0.2">
      <c r="A108403" s="1">
        <v>108401</v>
      </c>
      <c r="B108403" s="1" t="s">
        <v>108029</v>
      </c>
      <c r="C108403" s="1" t="s">
        <v>60</v>
      </c>
    </row>
    <row r="108404" spans="1:4" x14ac:dyDescent="0.2">
      <c r="A108404" s="1">
        <v>108402</v>
      </c>
      <c r="B108404" s="1" t="s">
        <v>108030</v>
      </c>
      <c r="C108404" s="1" t="s">
        <v>307</v>
      </c>
    </row>
    <row r="108405" spans="1:4" x14ac:dyDescent="0.2">
      <c r="A108405" s="1">
        <v>108403</v>
      </c>
      <c r="B108405" s="1" t="s">
        <v>108031</v>
      </c>
      <c r="C108405" s="1" t="s">
        <v>60</v>
      </c>
      <c r="D108405" s="1" t="s">
        <v>61</v>
      </c>
    </row>
    <row r="108406" spans="1:4" x14ac:dyDescent="0.2">
      <c r="A108406" s="1">
        <v>108404</v>
      </c>
      <c r="B108406" s="1" t="s">
        <v>108032</v>
      </c>
      <c r="C108406" s="1" t="s">
        <v>60</v>
      </c>
    </row>
    <row r="108407" spans="1:4" x14ac:dyDescent="0.2">
      <c r="A108407" s="1">
        <v>108405</v>
      </c>
      <c r="B108407" s="1" t="s">
        <v>108033</v>
      </c>
      <c r="C108407" s="1" t="s">
        <v>60</v>
      </c>
    </row>
    <row r="108408" spans="1:4" x14ac:dyDescent="0.2">
      <c r="A108408" s="1">
        <v>108406</v>
      </c>
      <c r="B108408" s="1" t="s">
        <v>108034</v>
      </c>
      <c r="C108408" s="1" t="s">
        <v>60</v>
      </c>
    </row>
    <row r="108409" spans="1:4" x14ac:dyDescent="0.2">
      <c r="A108409" s="1">
        <v>108407</v>
      </c>
      <c r="B108409" s="1" t="s">
        <v>108035</v>
      </c>
      <c r="C108409" s="1" t="s">
        <v>60</v>
      </c>
    </row>
    <row r="108410" spans="1:4" x14ac:dyDescent="0.2">
      <c r="A108410" s="1">
        <v>108408</v>
      </c>
      <c r="B108410" s="1" t="s">
        <v>108036</v>
      </c>
      <c r="C108410" s="1" t="s">
        <v>60</v>
      </c>
    </row>
    <row r="108411" spans="1:4" x14ac:dyDescent="0.2">
      <c r="A108411" s="1">
        <v>108409</v>
      </c>
      <c r="B108411" s="1" t="s">
        <v>108037</v>
      </c>
      <c r="C108411" s="1" t="s">
        <v>60</v>
      </c>
    </row>
    <row r="108412" spans="1:4" x14ac:dyDescent="0.2">
      <c r="A108412" s="1">
        <v>108410</v>
      </c>
      <c r="B108412" s="1" t="s">
        <v>108038</v>
      </c>
      <c r="C108412" s="1" t="s">
        <v>60</v>
      </c>
    </row>
    <row r="108413" spans="1:4" x14ac:dyDescent="0.2">
      <c r="A108413" s="1">
        <v>108411</v>
      </c>
      <c r="B108413" s="1" t="s">
        <v>108039</v>
      </c>
      <c r="C108413" s="1" t="s">
        <v>60</v>
      </c>
    </row>
    <row r="108414" spans="1:4" x14ac:dyDescent="0.2">
      <c r="A108414" s="1">
        <v>108412</v>
      </c>
      <c r="B108414" s="1" t="s">
        <v>108040</v>
      </c>
      <c r="C108414" s="1" t="s">
        <v>60</v>
      </c>
    </row>
    <row r="108415" spans="1:4" x14ac:dyDescent="0.2">
      <c r="A108415" s="1">
        <v>108413</v>
      </c>
      <c r="B108415" s="1" t="s">
        <v>108041</v>
      </c>
      <c r="C108415" s="1" t="s">
        <v>60</v>
      </c>
    </row>
    <row r="108416" spans="1:4" x14ac:dyDescent="0.2">
      <c r="A108416" s="1">
        <v>108414</v>
      </c>
      <c r="B108416" s="1" t="s">
        <v>108042</v>
      </c>
      <c r="C108416" s="1" t="s">
        <v>60</v>
      </c>
    </row>
    <row r="108417" spans="1:4" x14ac:dyDescent="0.2">
      <c r="A108417" s="1">
        <v>108415</v>
      </c>
      <c r="B108417" s="1" t="s">
        <v>108043</v>
      </c>
      <c r="C108417" s="1" t="s">
        <v>60</v>
      </c>
    </row>
    <row r="108418" spans="1:4" x14ac:dyDescent="0.2">
      <c r="A108418" s="1">
        <v>108416</v>
      </c>
      <c r="B108418" s="1" t="s">
        <v>108044</v>
      </c>
      <c r="C108418" s="1" t="s">
        <v>60</v>
      </c>
    </row>
    <row r="108419" spans="1:4" x14ac:dyDescent="0.2">
      <c r="A108419" s="1">
        <v>108417</v>
      </c>
      <c r="B108419" s="1" t="s">
        <v>108045</v>
      </c>
      <c r="C108419" s="1" t="s">
        <v>60</v>
      </c>
    </row>
    <row r="108420" spans="1:4" x14ac:dyDescent="0.2">
      <c r="A108420" s="1">
        <v>108418</v>
      </c>
      <c r="B108420" s="1" t="s">
        <v>108046</v>
      </c>
      <c r="C108420" s="1" t="s">
        <v>60</v>
      </c>
      <c r="D108420" s="1" t="s">
        <v>61</v>
      </c>
    </row>
    <row r="108421" spans="1:4" x14ac:dyDescent="0.2">
      <c r="A108421" s="1">
        <v>108419</v>
      </c>
      <c r="B108421" s="1" t="s">
        <v>108047</v>
      </c>
      <c r="C108421" s="1" t="s">
        <v>60</v>
      </c>
    </row>
    <row r="108422" spans="1:4" x14ac:dyDescent="0.2">
      <c r="A108422" s="1">
        <v>108420</v>
      </c>
      <c r="B108422" s="1" t="s">
        <v>108048</v>
      </c>
      <c r="C108422" s="1" t="s">
        <v>60</v>
      </c>
    </row>
    <row r="108423" spans="1:4" x14ac:dyDescent="0.2">
      <c r="A108423" s="1">
        <v>108421</v>
      </c>
      <c r="B108423" s="1" t="s">
        <v>108049</v>
      </c>
      <c r="C108423" s="1" t="s">
        <v>5</v>
      </c>
    </row>
    <row r="108424" spans="1:4" x14ac:dyDescent="0.2">
      <c r="A108424" s="1">
        <v>108422</v>
      </c>
      <c r="B108424" s="1" t="s">
        <v>108050</v>
      </c>
      <c r="C108424" s="1" t="s">
        <v>60</v>
      </c>
    </row>
    <row r="108425" spans="1:4" x14ac:dyDescent="0.2">
      <c r="A108425" s="1">
        <v>108423</v>
      </c>
      <c r="B108425" s="1" t="s">
        <v>108051</v>
      </c>
      <c r="C108425" s="1" t="s">
        <v>5</v>
      </c>
    </row>
    <row r="108426" spans="1:4" x14ac:dyDescent="0.2">
      <c r="A108426" s="1">
        <v>108424</v>
      </c>
      <c r="B108426" s="1" t="s">
        <v>108052</v>
      </c>
      <c r="C108426" s="1" t="s">
        <v>60</v>
      </c>
    </row>
    <row r="108427" spans="1:4" x14ac:dyDescent="0.2">
      <c r="A108427" s="1">
        <v>108425</v>
      </c>
      <c r="B108427" s="1" t="s">
        <v>108053</v>
      </c>
      <c r="C108427" s="1" t="s">
        <v>60</v>
      </c>
    </row>
    <row r="108428" spans="1:4" x14ac:dyDescent="0.2">
      <c r="A108428" s="1">
        <v>108426</v>
      </c>
      <c r="B108428" s="1" t="s">
        <v>108054</v>
      </c>
      <c r="C108428" s="1" t="s">
        <v>60</v>
      </c>
    </row>
    <row r="108429" spans="1:4" x14ac:dyDescent="0.2">
      <c r="A108429" s="1">
        <v>108427</v>
      </c>
      <c r="B108429" s="1" t="s">
        <v>108055</v>
      </c>
      <c r="C108429" s="1" t="s">
        <v>60</v>
      </c>
    </row>
    <row r="108430" spans="1:4" x14ac:dyDescent="0.2">
      <c r="A108430" s="1">
        <v>108428</v>
      </c>
      <c r="B108430" s="1" t="s">
        <v>108056</v>
      </c>
      <c r="C108430" s="1" t="s">
        <v>60</v>
      </c>
    </row>
    <row r="108431" spans="1:4" x14ac:dyDescent="0.2">
      <c r="A108431" s="1">
        <v>108429</v>
      </c>
      <c r="B108431" s="1" t="s">
        <v>108057</v>
      </c>
      <c r="C108431" s="1" t="s">
        <v>60</v>
      </c>
    </row>
    <row r="108432" spans="1:4" x14ac:dyDescent="0.2">
      <c r="A108432" s="1">
        <v>108430</v>
      </c>
      <c r="B108432" s="1" t="s">
        <v>108058</v>
      </c>
      <c r="C108432" s="1" t="s">
        <v>60</v>
      </c>
    </row>
    <row r="108433" spans="1:4" x14ac:dyDescent="0.2">
      <c r="A108433" s="1">
        <v>108431</v>
      </c>
      <c r="B108433" s="1" t="s">
        <v>108059</v>
      </c>
      <c r="C108433" s="1" t="s">
        <v>60</v>
      </c>
    </row>
    <row r="108434" spans="1:4" x14ac:dyDescent="0.2">
      <c r="A108434" s="1">
        <v>108432</v>
      </c>
      <c r="B108434" s="1" t="s">
        <v>108060</v>
      </c>
      <c r="C108434" s="1" t="s">
        <v>60</v>
      </c>
    </row>
    <row r="108435" spans="1:4" x14ac:dyDescent="0.2">
      <c r="A108435" s="1">
        <v>108433</v>
      </c>
      <c r="B108435" s="1" t="s">
        <v>108061</v>
      </c>
      <c r="C108435" s="1" t="s">
        <v>60</v>
      </c>
      <c r="D108435" s="1" t="s">
        <v>61</v>
      </c>
    </row>
    <row r="108436" spans="1:4" x14ac:dyDescent="0.2">
      <c r="A108436" s="1">
        <v>108434</v>
      </c>
      <c r="B108436" s="1" t="s">
        <v>108062</v>
      </c>
      <c r="C108436" s="1" t="s">
        <v>60</v>
      </c>
    </row>
    <row r="108437" spans="1:4" x14ac:dyDescent="0.2">
      <c r="A108437" s="1">
        <v>108435</v>
      </c>
      <c r="B108437" s="1" t="s">
        <v>108063</v>
      </c>
      <c r="C108437" s="1" t="s">
        <v>60</v>
      </c>
    </row>
    <row r="108438" spans="1:4" x14ac:dyDescent="0.2">
      <c r="A108438" s="1">
        <v>108436</v>
      </c>
      <c r="B108438" s="1" t="s">
        <v>108064</v>
      </c>
      <c r="C108438" s="1" t="s">
        <v>60</v>
      </c>
    </row>
    <row r="108439" spans="1:4" x14ac:dyDescent="0.2">
      <c r="A108439" s="1">
        <v>108437</v>
      </c>
      <c r="B108439" s="1" t="s">
        <v>108065</v>
      </c>
      <c r="C108439" s="1" t="s">
        <v>60</v>
      </c>
    </row>
    <row r="108440" spans="1:4" x14ac:dyDescent="0.2">
      <c r="A108440" s="1">
        <v>108438</v>
      </c>
      <c r="B108440" s="1" t="s">
        <v>108066</v>
      </c>
      <c r="C108440" s="1" t="s">
        <v>60</v>
      </c>
    </row>
    <row r="108441" spans="1:4" x14ac:dyDescent="0.2">
      <c r="A108441" s="1">
        <v>108439</v>
      </c>
      <c r="B108441" s="1" t="s">
        <v>108067</v>
      </c>
      <c r="C108441" s="1" t="s">
        <v>60</v>
      </c>
    </row>
    <row r="108442" spans="1:4" x14ac:dyDescent="0.2">
      <c r="A108442" s="1">
        <v>108440</v>
      </c>
      <c r="B108442" s="1" t="s">
        <v>108068</v>
      </c>
      <c r="C108442" s="1" t="s">
        <v>60</v>
      </c>
    </row>
    <row r="108443" spans="1:4" x14ac:dyDescent="0.2">
      <c r="A108443" s="1">
        <v>108441</v>
      </c>
      <c r="B108443" s="1" t="s">
        <v>108069</v>
      </c>
      <c r="C108443" s="1" t="s">
        <v>60</v>
      </c>
    </row>
    <row r="108444" spans="1:4" x14ac:dyDescent="0.2">
      <c r="A108444" s="1">
        <v>108442</v>
      </c>
      <c r="B108444" s="1" t="s">
        <v>108070</v>
      </c>
      <c r="C108444" s="1" t="s">
        <v>60</v>
      </c>
    </row>
    <row r="108445" spans="1:4" x14ac:dyDescent="0.2">
      <c r="A108445" s="1">
        <v>108443</v>
      </c>
      <c r="B108445" s="1" t="s">
        <v>108071</v>
      </c>
      <c r="C108445" s="1" t="s">
        <v>60</v>
      </c>
    </row>
    <row r="108446" spans="1:4" x14ac:dyDescent="0.2">
      <c r="A108446" s="1">
        <v>108444</v>
      </c>
      <c r="B108446" s="1" t="s">
        <v>108072</v>
      </c>
      <c r="C108446" s="1" t="s">
        <v>60</v>
      </c>
    </row>
    <row r="108447" spans="1:4" x14ac:dyDescent="0.2">
      <c r="A108447" s="1">
        <v>108445</v>
      </c>
      <c r="B108447" s="1" t="s">
        <v>108073</v>
      </c>
      <c r="C108447" s="1" t="s">
        <v>60</v>
      </c>
    </row>
    <row r="108448" spans="1:4" x14ac:dyDescent="0.2">
      <c r="A108448" s="1">
        <v>108446</v>
      </c>
      <c r="B108448" s="1" t="s">
        <v>108074</v>
      </c>
      <c r="C108448" s="1" t="s">
        <v>60</v>
      </c>
    </row>
    <row r="108449" spans="1:4" x14ac:dyDescent="0.2">
      <c r="A108449" s="1">
        <v>108447</v>
      </c>
      <c r="B108449" s="1" t="s">
        <v>108075</v>
      </c>
      <c r="C108449" s="1" t="s">
        <v>60</v>
      </c>
    </row>
    <row r="108450" spans="1:4" x14ac:dyDescent="0.2">
      <c r="A108450" s="1">
        <v>108448</v>
      </c>
      <c r="B108450" s="1" t="s">
        <v>108076</v>
      </c>
      <c r="C108450" s="1" t="s">
        <v>60</v>
      </c>
    </row>
    <row r="108451" spans="1:4" x14ac:dyDescent="0.2">
      <c r="A108451" s="1">
        <v>108449</v>
      </c>
      <c r="B108451" s="1" t="s">
        <v>108077</v>
      </c>
      <c r="C108451" s="1" t="s">
        <v>60</v>
      </c>
    </row>
    <row r="108452" spans="1:4" x14ac:dyDescent="0.2">
      <c r="A108452" s="1">
        <v>108450</v>
      </c>
      <c r="B108452" s="1" t="s">
        <v>108078</v>
      </c>
      <c r="C108452" s="1" t="s">
        <v>60</v>
      </c>
    </row>
    <row r="108453" spans="1:4" x14ac:dyDescent="0.2">
      <c r="A108453" s="1">
        <v>108451</v>
      </c>
      <c r="B108453" s="1" t="s">
        <v>108079</v>
      </c>
      <c r="C108453" s="1" t="s">
        <v>60</v>
      </c>
    </row>
    <row r="108454" spans="1:4" x14ac:dyDescent="0.2">
      <c r="A108454" s="1">
        <v>108452</v>
      </c>
      <c r="B108454" s="1" t="s">
        <v>108080</v>
      </c>
      <c r="C108454" s="1" t="s">
        <v>60</v>
      </c>
      <c r="D108454" s="1" t="s">
        <v>61</v>
      </c>
    </row>
    <row r="108455" spans="1:4" x14ac:dyDescent="0.2">
      <c r="A108455" s="1">
        <v>108453</v>
      </c>
      <c r="B108455" s="1" t="s">
        <v>108081</v>
      </c>
      <c r="C108455" s="1" t="s">
        <v>60</v>
      </c>
    </row>
    <row r="108456" spans="1:4" x14ac:dyDescent="0.2">
      <c r="A108456" s="1">
        <v>108454</v>
      </c>
      <c r="B108456" s="1" t="s">
        <v>108082</v>
      </c>
      <c r="C108456" s="1" t="s">
        <v>60</v>
      </c>
    </row>
    <row r="108457" spans="1:4" x14ac:dyDescent="0.2">
      <c r="A108457" s="1">
        <v>108455</v>
      </c>
      <c r="B108457" s="1" t="s">
        <v>108083</v>
      </c>
      <c r="C108457" s="1" t="s">
        <v>60</v>
      </c>
    </row>
    <row r="108458" spans="1:4" x14ac:dyDescent="0.2">
      <c r="A108458" s="1">
        <v>108456</v>
      </c>
      <c r="B108458" s="1" t="s">
        <v>108084</v>
      </c>
      <c r="C108458" s="1" t="s">
        <v>5</v>
      </c>
    </row>
    <row r="108459" spans="1:4" x14ac:dyDescent="0.2">
      <c r="A108459" s="1">
        <v>108457</v>
      </c>
      <c r="B108459" s="1" t="s">
        <v>108085</v>
      </c>
      <c r="C108459" s="1" t="s">
        <v>60</v>
      </c>
    </row>
    <row r="108460" spans="1:4" x14ac:dyDescent="0.2">
      <c r="A108460" s="1">
        <v>108458</v>
      </c>
      <c r="B108460" s="1" t="s">
        <v>108086</v>
      </c>
      <c r="C108460" s="1" t="s">
        <v>60</v>
      </c>
    </row>
    <row r="108461" spans="1:4" x14ac:dyDescent="0.2">
      <c r="A108461" s="1">
        <v>108459</v>
      </c>
      <c r="B108461" s="1" t="s">
        <v>108087</v>
      </c>
      <c r="C108461" s="1" t="s">
        <v>60</v>
      </c>
    </row>
    <row r="108462" spans="1:4" x14ac:dyDescent="0.2">
      <c r="A108462" s="1">
        <v>108460</v>
      </c>
      <c r="B108462" s="1" t="s">
        <v>108088</v>
      </c>
      <c r="C108462" s="1" t="s">
        <v>60</v>
      </c>
    </row>
    <row r="108463" spans="1:4" x14ac:dyDescent="0.2">
      <c r="A108463" s="1">
        <v>108461</v>
      </c>
      <c r="B108463" s="1" t="s">
        <v>108089</v>
      </c>
      <c r="C108463" s="1" t="s">
        <v>60</v>
      </c>
    </row>
    <row r="108464" spans="1:4" x14ac:dyDescent="0.2">
      <c r="A108464" s="1">
        <v>108462</v>
      </c>
      <c r="B108464" s="1" t="s">
        <v>108090</v>
      </c>
      <c r="C108464" s="1" t="s">
        <v>60</v>
      </c>
    </row>
    <row r="108465" spans="1:3" x14ac:dyDescent="0.2">
      <c r="A108465" s="1">
        <v>108463</v>
      </c>
      <c r="B108465" s="1" t="s">
        <v>108091</v>
      </c>
      <c r="C108465" s="1" t="s">
        <v>60</v>
      </c>
    </row>
    <row r="108466" spans="1:3" x14ac:dyDescent="0.2">
      <c r="A108466" s="1">
        <v>108464</v>
      </c>
      <c r="B108466" s="1" t="s">
        <v>108092</v>
      </c>
      <c r="C108466" s="1" t="s">
        <v>5</v>
      </c>
    </row>
    <row r="108467" spans="1:3" x14ac:dyDescent="0.2">
      <c r="A108467" s="1">
        <v>108465</v>
      </c>
      <c r="B108467" s="1" t="s">
        <v>108093</v>
      </c>
      <c r="C108467" s="1" t="s">
        <v>5</v>
      </c>
    </row>
    <row r="108468" spans="1:3" x14ac:dyDescent="0.2">
      <c r="A108468" s="1">
        <v>108466</v>
      </c>
      <c r="B108468" s="1" t="s">
        <v>108094</v>
      </c>
      <c r="C108468" s="1" t="s">
        <v>60</v>
      </c>
    </row>
    <row r="108469" spans="1:3" x14ac:dyDescent="0.2">
      <c r="A108469" s="1">
        <v>108467</v>
      </c>
      <c r="B108469" s="1" t="s">
        <v>108095</v>
      </c>
      <c r="C108469" s="1" t="s">
        <v>5</v>
      </c>
    </row>
    <row r="108470" spans="1:3" x14ac:dyDescent="0.2">
      <c r="A108470" s="1">
        <v>108468</v>
      </c>
      <c r="B108470" s="1" t="s">
        <v>108096</v>
      </c>
      <c r="C108470" s="1" t="s">
        <v>60</v>
      </c>
    </row>
    <row r="108471" spans="1:3" x14ac:dyDescent="0.2">
      <c r="A108471" s="1">
        <v>108469</v>
      </c>
      <c r="B108471" s="1" t="s">
        <v>108097</v>
      </c>
      <c r="C108471" s="1" t="s">
        <v>60</v>
      </c>
    </row>
    <row r="108472" spans="1:3" x14ac:dyDescent="0.2">
      <c r="A108472" s="1">
        <v>108470</v>
      </c>
      <c r="B108472" s="1" t="s">
        <v>108098</v>
      </c>
      <c r="C108472" s="1" t="s">
        <v>60</v>
      </c>
    </row>
    <row r="108473" spans="1:3" x14ac:dyDescent="0.2">
      <c r="A108473" s="1">
        <v>108471</v>
      </c>
      <c r="B108473" s="1" t="s">
        <v>108099</v>
      </c>
      <c r="C108473" s="1" t="s">
        <v>60</v>
      </c>
    </row>
    <row r="108474" spans="1:3" x14ac:dyDescent="0.2">
      <c r="A108474" s="1">
        <v>108472</v>
      </c>
      <c r="B108474" s="1" t="s">
        <v>108100</v>
      </c>
      <c r="C108474" s="1" t="s">
        <v>60</v>
      </c>
    </row>
    <row r="108475" spans="1:3" x14ac:dyDescent="0.2">
      <c r="A108475" s="1">
        <v>108473</v>
      </c>
      <c r="B108475" s="1" t="s">
        <v>108101</v>
      </c>
      <c r="C108475" s="1" t="s">
        <v>5</v>
      </c>
    </row>
    <row r="108476" spans="1:3" x14ac:dyDescent="0.2">
      <c r="A108476" s="1">
        <v>108474</v>
      </c>
      <c r="B108476" s="1" t="s">
        <v>108102</v>
      </c>
      <c r="C108476" s="1" t="s">
        <v>60</v>
      </c>
    </row>
    <row r="108477" spans="1:3" x14ac:dyDescent="0.2">
      <c r="A108477" s="1">
        <v>108475</v>
      </c>
      <c r="B108477" s="1" t="s">
        <v>108103</v>
      </c>
      <c r="C108477" s="1" t="s">
        <v>5</v>
      </c>
    </row>
    <row r="108478" spans="1:3" x14ac:dyDescent="0.2">
      <c r="A108478" s="1">
        <v>108476</v>
      </c>
      <c r="B108478" s="1" t="s">
        <v>108104</v>
      </c>
      <c r="C108478" s="1" t="s">
        <v>5</v>
      </c>
    </row>
    <row r="108479" spans="1:3" x14ac:dyDescent="0.2">
      <c r="A108479" s="1">
        <v>108477</v>
      </c>
      <c r="B108479" s="1" t="s">
        <v>108105</v>
      </c>
      <c r="C108479" s="1" t="s">
        <v>60</v>
      </c>
    </row>
    <row r="108480" spans="1:3" x14ac:dyDescent="0.2">
      <c r="A108480" s="1">
        <v>108478</v>
      </c>
      <c r="B108480" s="1" t="s">
        <v>108106</v>
      </c>
      <c r="C108480" s="1" t="s">
        <v>60</v>
      </c>
    </row>
    <row r="108481" spans="1:4" x14ac:dyDescent="0.2">
      <c r="A108481" s="1">
        <v>108479</v>
      </c>
      <c r="B108481" s="1" t="s">
        <v>108107</v>
      </c>
      <c r="C108481" s="1" t="s">
        <v>60</v>
      </c>
    </row>
    <row r="108482" spans="1:4" x14ac:dyDescent="0.2">
      <c r="A108482" s="1">
        <v>108480</v>
      </c>
      <c r="B108482" s="1" t="s">
        <v>108108</v>
      </c>
      <c r="C108482" s="1" t="s">
        <v>60</v>
      </c>
    </row>
    <row r="108483" spans="1:4" x14ac:dyDescent="0.2">
      <c r="A108483" s="1">
        <v>108481</v>
      </c>
      <c r="B108483" s="1" t="s">
        <v>108109</v>
      </c>
      <c r="C108483" s="1" t="s">
        <v>60</v>
      </c>
    </row>
    <row r="108484" spans="1:4" x14ac:dyDescent="0.2">
      <c r="A108484" s="1">
        <v>108482</v>
      </c>
      <c r="B108484" s="1" t="s">
        <v>108110</v>
      </c>
      <c r="C108484" s="1" t="s">
        <v>60</v>
      </c>
    </row>
    <row r="108485" spans="1:4" x14ac:dyDescent="0.2">
      <c r="A108485" s="1">
        <v>108483</v>
      </c>
      <c r="B108485" s="1" t="s">
        <v>108111</v>
      </c>
      <c r="C108485" s="1" t="s">
        <v>60</v>
      </c>
    </row>
    <row r="108486" spans="1:4" x14ac:dyDescent="0.2">
      <c r="A108486" s="1">
        <v>108484</v>
      </c>
      <c r="B108486" s="1" t="s">
        <v>108112</v>
      </c>
      <c r="C108486" s="1" t="s">
        <v>60</v>
      </c>
      <c r="D108486" s="1" t="s">
        <v>61</v>
      </c>
    </row>
    <row r="108487" spans="1:4" x14ac:dyDescent="0.2">
      <c r="A108487" s="1">
        <v>108485</v>
      </c>
      <c r="B108487" s="1" t="s">
        <v>108113</v>
      </c>
      <c r="C108487" s="1" t="s">
        <v>60</v>
      </c>
    </row>
    <row r="108488" spans="1:4" x14ac:dyDescent="0.2">
      <c r="A108488" s="1">
        <v>108486</v>
      </c>
      <c r="B108488" s="1" t="s">
        <v>108114</v>
      </c>
      <c r="C108488" s="1" t="s">
        <v>5</v>
      </c>
    </row>
    <row r="108489" spans="1:4" x14ac:dyDescent="0.2">
      <c r="A108489" s="1">
        <v>108487</v>
      </c>
      <c r="B108489" s="1" t="s">
        <v>108115</v>
      </c>
      <c r="C108489" s="1" t="s">
        <v>60</v>
      </c>
    </row>
    <row r="108490" spans="1:4" x14ac:dyDescent="0.2">
      <c r="A108490" s="1">
        <v>108488</v>
      </c>
      <c r="B108490" s="1" t="s">
        <v>108116</v>
      </c>
      <c r="C108490" s="1" t="s">
        <v>5</v>
      </c>
    </row>
    <row r="108491" spans="1:4" x14ac:dyDescent="0.2">
      <c r="A108491" s="1">
        <v>108489</v>
      </c>
      <c r="B108491" s="1" t="s">
        <v>108117</v>
      </c>
      <c r="C108491" s="1" t="s">
        <v>60</v>
      </c>
    </row>
    <row r="108492" spans="1:4" x14ac:dyDescent="0.2">
      <c r="A108492" s="1">
        <v>108490</v>
      </c>
      <c r="B108492" s="1" t="s">
        <v>108118</v>
      </c>
      <c r="C108492" s="1" t="s">
        <v>60</v>
      </c>
    </row>
    <row r="108493" spans="1:4" x14ac:dyDescent="0.2">
      <c r="A108493" s="1">
        <v>108491</v>
      </c>
      <c r="B108493" s="1" t="s">
        <v>108119</v>
      </c>
      <c r="C108493" s="1" t="s">
        <v>60</v>
      </c>
    </row>
    <row r="108494" spans="1:4" x14ac:dyDescent="0.2">
      <c r="A108494" s="1">
        <v>108492</v>
      </c>
      <c r="B108494" s="1" t="s">
        <v>108120</v>
      </c>
      <c r="C108494" s="1" t="s">
        <v>60</v>
      </c>
    </row>
    <row r="108495" spans="1:4" x14ac:dyDescent="0.2">
      <c r="A108495" s="1">
        <v>108493</v>
      </c>
      <c r="B108495" s="1" t="s">
        <v>108121</v>
      </c>
      <c r="C108495" s="1" t="s">
        <v>60</v>
      </c>
    </row>
    <row r="108496" spans="1:4" x14ac:dyDescent="0.2">
      <c r="A108496" s="1">
        <v>108494</v>
      </c>
      <c r="B108496" s="1" t="s">
        <v>108122</v>
      </c>
      <c r="C108496" s="1" t="s">
        <v>60</v>
      </c>
    </row>
    <row r="108497" spans="1:3" x14ac:dyDescent="0.2">
      <c r="A108497" s="1">
        <v>108495</v>
      </c>
      <c r="B108497" s="1" t="s">
        <v>108123</v>
      </c>
      <c r="C108497" s="1" t="s">
        <v>5</v>
      </c>
    </row>
    <row r="108498" spans="1:3" x14ac:dyDescent="0.2">
      <c r="A108498" s="1">
        <v>108496</v>
      </c>
      <c r="B108498" s="1" t="s">
        <v>108124</v>
      </c>
      <c r="C108498" s="1" t="s">
        <v>60</v>
      </c>
    </row>
    <row r="108499" spans="1:3" x14ac:dyDescent="0.2">
      <c r="A108499" s="1">
        <v>108497</v>
      </c>
      <c r="B108499" s="1" t="s">
        <v>108125</v>
      </c>
      <c r="C108499" s="1" t="s">
        <v>5</v>
      </c>
    </row>
    <row r="108500" spans="1:3" x14ac:dyDescent="0.2">
      <c r="A108500" s="1">
        <v>108498</v>
      </c>
      <c r="B108500" s="1" t="s">
        <v>108126</v>
      </c>
      <c r="C108500" s="1" t="s">
        <v>60</v>
      </c>
    </row>
    <row r="108501" spans="1:3" x14ac:dyDescent="0.2">
      <c r="A108501" s="1">
        <v>108499</v>
      </c>
      <c r="B108501" s="1" t="s">
        <v>108127</v>
      </c>
      <c r="C108501" s="1" t="s">
        <v>60</v>
      </c>
    </row>
    <row r="108502" spans="1:3" x14ac:dyDescent="0.2">
      <c r="A108502" s="1">
        <v>108500</v>
      </c>
      <c r="B108502" s="1" t="s">
        <v>108128</v>
      </c>
      <c r="C108502" s="1" t="s">
        <v>5</v>
      </c>
    </row>
    <row r="108503" spans="1:3" x14ac:dyDescent="0.2">
      <c r="A108503" s="1">
        <v>108501</v>
      </c>
      <c r="B108503" s="1" t="s">
        <v>108129</v>
      </c>
      <c r="C108503" s="1" t="s">
        <v>60</v>
      </c>
    </row>
    <row r="108504" spans="1:3" x14ac:dyDescent="0.2">
      <c r="A108504" s="1">
        <v>108502</v>
      </c>
      <c r="B108504" s="1" t="s">
        <v>108130</v>
      </c>
      <c r="C108504" s="1" t="s">
        <v>5</v>
      </c>
    </row>
    <row r="108505" spans="1:3" x14ac:dyDescent="0.2">
      <c r="A108505" s="1">
        <v>108503</v>
      </c>
      <c r="B108505" s="1" t="s">
        <v>108131</v>
      </c>
      <c r="C108505" s="1" t="s">
        <v>60</v>
      </c>
    </row>
    <row r="108506" spans="1:3" x14ac:dyDescent="0.2">
      <c r="A108506" s="1">
        <v>108504</v>
      </c>
      <c r="B108506" s="1" t="s">
        <v>108132</v>
      </c>
      <c r="C108506" s="1" t="s">
        <v>5</v>
      </c>
    </row>
    <row r="108507" spans="1:3" x14ac:dyDescent="0.2">
      <c r="A108507" s="1">
        <v>108505</v>
      </c>
      <c r="B108507" s="1" t="s">
        <v>108133</v>
      </c>
      <c r="C108507" s="1" t="s">
        <v>5</v>
      </c>
    </row>
    <row r="108508" spans="1:3" x14ac:dyDescent="0.2">
      <c r="A108508" s="1">
        <v>108506</v>
      </c>
      <c r="B108508" s="1" t="s">
        <v>108134</v>
      </c>
      <c r="C108508" s="1" t="s">
        <v>60</v>
      </c>
    </row>
    <row r="108509" spans="1:3" x14ac:dyDescent="0.2">
      <c r="A108509" s="1">
        <v>108507</v>
      </c>
      <c r="B108509" s="1" t="s">
        <v>108135</v>
      </c>
      <c r="C108509" s="1" t="s">
        <v>60</v>
      </c>
    </row>
    <row r="108510" spans="1:3" x14ac:dyDescent="0.2">
      <c r="A108510" s="1">
        <v>108508</v>
      </c>
      <c r="B108510" s="1" t="s">
        <v>108136</v>
      </c>
      <c r="C108510" s="1" t="s">
        <v>5</v>
      </c>
    </row>
    <row r="108511" spans="1:3" x14ac:dyDescent="0.2">
      <c r="A108511" s="1">
        <v>108509</v>
      </c>
      <c r="B108511" s="1" t="s">
        <v>108137</v>
      </c>
      <c r="C108511" s="1" t="s">
        <v>60</v>
      </c>
    </row>
    <row r="108512" spans="1:3" x14ac:dyDescent="0.2">
      <c r="A108512" s="1">
        <v>108510</v>
      </c>
      <c r="B108512" s="1" t="s">
        <v>108138</v>
      </c>
      <c r="C108512" s="1" t="s">
        <v>60</v>
      </c>
    </row>
    <row r="108513" spans="1:3" x14ac:dyDescent="0.2">
      <c r="A108513" s="1">
        <v>108511</v>
      </c>
      <c r="B108513" s="1" t="s">
        <v>108139</v>
      </c>
      <c r="C108513" s="1" t="s">
        <v>60</v>
      </c>
    </row>
    <row r="108514" spans="1:3" x14ac:dyDescent="0.2">
      <c r="A108514" s="1">
        <v>108512</v>
      </c>
      <c r="B108514" s="1" t="s">
        <v>108140</v>
      </c>
      <c r="C108514" s="1" t="s">
        <v>5</v>
      </c>
    </row>
    <row r="108515" spans="1:3" x14ac:dyDescent="0.2">
      <c r="A108515" s="1">
        <v>108513</v>
      </c>
      <c r="B108515" s="1" t="s">
        <v>108141</v>
      </c>
      <c r="C108515" s="1" t="s">
        <v>60</v>
      </c>
    </row>
    <row r="108516" spans="1:3" x14ac:dyDescent="0.2">
      <c r="A108516" s="1">
        <v>108514</v>
      </c>
      <c r="B108516" s="1" t="s">
        <v>108142</v>
      </c>
      <c r="C108516" s="1" t="s">
        <v>60</v>
      </c>
    </row>
    <row r="108517" spans="1:3" x14ac:dyDescent="0.2">
      <c r="A108517" s="1">
        <v>108515</v>
      </c>
      <c r="B108517" s="1" t="s">
        <v>108143</v>
      </c>
      <c r="C108517" s="1" t="s">
        <v>60</v>
      </c>
    </row>
    <row r="108518" spans="1:3" x14ac:dyDescent="0.2">
      <c r="A108518" s="1">
        <v>108516</v>
      </c>
      <c r="B108518" s="1" t="s">
        <v>108144</v>
      </c>
      <c r="C108518" s="1" t="s">
        <v>5</v>
      </c>
    </row>
    <row r="108519" spans="1:3" x14ac:dyDescent="0.2">
      <c r="A108519" s="1">
        <v>108517</v>
      </c>
      <c r="B108519" s="1" t="s">
        <v>108145</v>
      </c>
      <c r="C108519" s="1" t="s">
        <v>5</v>
      </c>
    </row>
    <row r="108520" spans="1:3" x14ac:dyDescent="0.2">
      <c r="A108520" s="1">
        <v>108518</v>
      </c>
      <c r="B108520" s="1" t="s">
        <v>108146</v>
      </c>
      <c r="C108520" s="1" t="s">
        <v>60</v>
      </c>
    </row>
    <row r="108521" spans="1:3" x14ac:dyDescent="0.2">
      <c r="A108521" s="1">
        <v>108519</v>
      </c>
      <c r="B108521" s="1" t="s">
        <v>108147</v>
      </c>
      <c r="C108521" s="1" t="s">
        <v>60</v>
      </c>
    </row>
    <row r="108522" spans="1:3" x14ac:dyDescent="0.2">
      <c r="A108522" s="1">
        <v>108520</v>
      </c>
      <c r="B108522" s="1" t="s">
        <v>108148</v>
      </c>
      <c r="C108522" s="1" t="s">
        <v>60</v>
      </c>
    </row>
    <row r="108523" spans="1:3" x14ac:dyDescent="0.2">
      <c r="A108523" s="1">
        <v>108521</v>
      </c>
      <c r="B108523" s="1" t="s">
        <v>108149</v>
      </c>
      <c r="C108523" s="1" t="s">
        <v>5</v>
      </c>
    </row>
    <row r="108524" spans="1:3" x14ac:dyDescent="0.2">
      <c r="A108524" s="1">
        <v>108522</v>
      </c>
      <c r="B108524" s="1" t="s">
        <v>108150</v>
      </c>
      <c r="C108524" s="1" t="s">
        <v>5</v>
      </c>
    </row>
    <row r="108525" spans="1:3" x14ac:dyDescent="0.2">
      <c r="A108525" s="1">
        <v>108523</v>
      </c>
      <c r="B108525" s="1" t="s">
        <v>108151</v>
      </c>
      <c r="C108525" s="1" t="s">
        <v>5</v>
      </c>
    </row>
    <row r="108526" spans="1:3" x14ac:dyDescent="0.2">
      <c r="A108526" s="1">
        <v>108524</v>
      </c>
      <c r="B108526" s="1" t="s">
        <v>108152</v>
      </c>
      <c r="C108526" s="1" t="s">
        <v>5</v>
      </c>
    </row>
    <row r="108527" spans="1:3" x14ac:dyDescent="0.2">
      <c r="A108527" s="1">
        <v>108525</v>
      </c>
      <c r="B108527" s="1" t="s">
        <v>108153</v>
      </c>
      <c r="C108527" s="1" t="s">
        <v>5</v>
      </c>
    </row>
    <row r="108528" spans="1:3" x14ac:dyDescent="0.2">
      <c r="A108528" s="1">
        <v>108526</v>
      </c>
      <c r="B108528" s="1" t="s">
        <v>108154</v>
      </c>
      <c r="C108528" s="1" t="s">
        <v>5</v>
      </c>
    </row>
    <row r="108529" spans="1:3" x14ac:dyDescent="0.2">
      <c r="A108529" s="1">
        <v>108527</v>
      </c>
      <c r="B108529" s="1" t="s">
        <v>108155</v>
      </c>
      <c r="C108529" s="1" t="s">
        <v>5</v>
      </c>
    </row>
    <row r="108530" spans="1:3" x14ac:dyDescent="0.2">
      <c r="A108530" s="1">
        <v>108528</v>
      </c>
      <c r="B108530" s="1" t="s">
        <v>108156</v>
      </c>
      <c r="C108530" s="1" t="s">
        <v>5</v>
      </c>
    </row>
    <row r="108531" spans="1:3" x14ac:dyDescent="0.2">
      <c r="A108531" s="1">
        <v>108529</v>
      </c>
      <c r="B108531" s="1" t="s">
        <v>108157</v>
      </c>
      <c r="C108531" s="1" t="s">
        <v>5</v>
      </c>
    </row>
    <row r="108532" spans="1:3" x14ac:dyDescent="0.2">
      <c r="A108532" s="1">
        <v>108530</v>
      </c>
      <c r="B108532" s="1" t="s">
        <v>108158</v>
      </c>
      <c r="C108532" s="1" t="s">
        <v>5</v>
      </c>
    </row>
    <row r="108533" spans="1:3" x14ac:dyDescent="0.2">
      <c r="A108533" s="1">
        <v>108531</v>
      </c>
      <c r="B108533" s="1" t="s">
        <v>108159</v>
      </c>
      <c r="C108533" s="1" t="s">
        <v>5</v>
      </c>
    </row>
    <row r="108534" spans="1:3" x14ac:dyDescent="0.2">
      <c r="A108534" s="1">
        <v>108532</v>
      </c>
      <c r="B108534" s="1" t="s">
        <v>108160</v>
      </c>
      <c r="C108534" s="1" t="s">
        <v>5</v>
      </c>
    </row>
    <row r="108535" spans="1:3" x14ac:dyDescent="0.2">
      <c r="A108535" s="1">
        <v>108533</v>
      </c>
      <c r="B108535" s="1" t="s">
        <v>108161</v>
      </c>
      <c r="C108535" s="1" t="s">
        <v>60</v>
      </c>
    </row>
    <row r="108536" spans="1:3" x14ac:dyDescent="0.2">
      <c r="A108536" s="1">
        <v>108534</v>
      </c>
      <c r="B108536" s="1" t="s">
        <v>108162</v>
      </c>
      <c r="C108536" s="1" t="s">
        <v>5</v>
      </c>
    </row>
    <row r="108537" spans="1:3" x14ac:dyDescent="0.2">
      <c r="A108537" s="1">
        <v>108535</v>
      </c>
      <c r="B108537" s="1" t="s">
        <v>108163</v>
      </c>
      <c r="C108537" s="1" t="s">
        <v>5</v>
      </c>
    </row>
    <row r="108538" spans="1:3" x14ac:dyDescent="0.2">
      <c r="A108538" s="1">
        <v>108536</v>
      </c>
      <c r="B108538" s="1" t="s">
        <v>108164</v>
      </c>
      <c r="C108538" s="1" t="s">
        <v>5</v>
      </c>
    </row>
    <row r="108539" spans="1:3" x14ac:dyDescent="0.2">
      <c r="A108539" s="1">
        <v>108537</v>
      </c>
      <c r="B108539" s="1" t="s">
        <v>108165</v>
      </c>
      <c r="C108539" s="1" t="s">
        <v>5</v>
      </c>
    </row>
    <row r="108540" spans="1:3" x14ac:dyDescent="0.2">
      <c r="A108540" s="1">
        <v>108538</v>
      </c>
      <c r="B108540" s="1" t="s">
        <v>108166</v>
      </c>
      <c r="C108540" s="1" t="s">
        <v>5</v>
      </c>
    </row>
    <row r="108541" spans="1:3" x14ac:dyDescent="0.2">
      <c r="A108541" s="1">
        <v>108539</v>
      </c>
      <c r="B108541" s="1" t="s">
        <v>108167</v>
      </c>
      <c r="C108541" s="1" t="s">
        <v>5</v>
      </c>
    </row>
    <row r="108542" spans="1:3" x14ac:dyDescent="0.2">
      <c r="A108542" s="1">
        <v>108540</v>
      </c>
      <c r="B108542" s="1" t="s">
        <v>108168</v>
      </c>
      <c r="C108542" s="1" t="s">
        <v>5</v>
      </c>
    </row>
    <row r="108543" spans="1:3" x14ac:dyDescent="0.2">
      <c r="A108543" s="1">
        <v>108541</v>
      </c>
      <c r="B108543" s="1" t="s">
        <v>108169</v>
      </c>
      <c r="C108543" s="1" t="s">
        <v>5</v>
      </c>
    </row>
    <row r="108544" spans="1:3" x14ac:dyDescent="0.2">
      <c r="A108544" s="1">
        <v>108542</v>
      </c>
      <c r="B108544" s="1" t="s">
        <v>108170</v>
      </c>
      <c r="C108544" s="1" t="s">
        <v>5</v>
      </c>
    </row>
    <row r="108545" spans="1:3" x14ac:dyDescent="0.2">
      <c r="A108545" s="1">
        <v>108543</v>
      </c>
      <c r="B108545" s="1" t="s">
        <v>108171</v>
      </c>
      <c r="C108545" s="1" t="s">
        <v>5</v>
      </c>
    </row>
    <row r="108546" spans="1:3" x14ac:dyDescent="0.2">
      <c r="A108546" s="1">
        <v>108544</v>
      </c>
      <c r="B108546" s="1" t="s">
        <v>108172</v>
      </c>
      <c r="C108546" s="1" t="s">
        <v>5</v>
      </c>
    </row>
    <row r="108547" spans="1:3" x14ac:dyDescent="0.2">
      <c r="A108547" s="1">
        <v>108545</v>
      </c>
      <c r="B108547" s="1" t="s">
        <v>108173</v>
      </c>
      <c r="C108547" s="1" t="s">
        <v>5</v>
      </c>
    </row>
    <row r="108548" spans="1:3" x14ac:dyDescent="0.2">
      <c r="A108548" s="1">
        <v>108546</v>
      </c>
      <c r="B108548" s="1" t="s">
        <v>108174</v>
      </c>
      <c r="C108548" s="1" t="s">
        <v>5</v>
      </c>
    </row>
    <row r="108549" spans="1:3" x14ac:dyDescent="0.2">
      <c r="A108549" s="1">
        <v>108547</v>
      </c>
      <c r="B108549" s="1" t="s">
        <v>108175</v>
      </c>
      <c r="C108549" s="1" t="s">
        <v>5</v>
      </c>
    </row>
    <row r="108550" spans="1:3" x14ac:dyDescent="0.2">
      <c r="A108550" s="1">
        <v>108548</v>
      </c>
      <c r="B108550" s="1" t="s">
        <v>108176</v>
      </c>
      <c r="C108550" s="1" t="s">
        <v>5</v>
      </c>
    </row>
    <row r="108551" spans="1:3" x14ac:dyDescent="0.2">
      <c r="A108551" s="1">
        <v>108549</v>
      </c>
      <c r="B108551" s="1" t="s">
        <v>108177</v>
      </c>
      <c r="C108551" s="1" t="s">
        <v>5</v>
      </c>
    </row>
    <row r="108552" spans="1:3" x14ac:dyDescent="0.2">
      <c r="A108552" s="1">
        <v>108550</v>
      </c>
      <c r="B108552" s="1" t="s">
        <v>108178</v>
      </c>
      <c r="C108552" s="1" t="s">
        <v>5</v>
      </c>
    </row>
    <row r="108553" spans="1:3" x14ac:dyDescent="0.2">
      <c r="A108553" s="1">
        <v>108551</v>
      </c>
      <c r="B108553" s="1" t="s">
        <v>108179</v>
      </c>
      <c r="C108553" s="1" t="s">
        <v>5</v>
      </c>
    </row>
    <row r="108554" spans="1:3" x14ac:dyDescent="0.2">
      <c r="A108554" s="1">
        <v>108552</v>
      </c>
      <c r="B108554" s="1" t="s">
        <v>108180</v>
      </c>
      <c r="C108554" s="1" t="s">
        <v>60</v>
      </c>
    </row>
    <row r="108555" spans="1:3" x14ac:dyDescent="0.2">
      <c r="A108555" s="1">
        <v>108553</v>
      </c>
      <c r="B108555" s="1" t="s">
        <v>108181</v>
      </c>
      <c r="C108555" s="1" t="s">
        <v>60</v>
      </c>
    </row>
    <row r="108556" spans="1:3" x14ac:dyDescent="0.2">
      <c r="A108556" s="1">
        <v>108554</v>
      </c>
      <c r="B108556" s="1" t="s">
        <v>108182</v>
      </c>
      <c r="C108556" s="1" t="s">
        <v>60</v>
      </c>
    </row>
    <row r="108557" spans="1:3" x14ac:dyDescent="0.2">
      <c r="A108557" s="1">
        <v>108555</v>
      </c>
      <c r="B108557" s="1" t="s">
        <v>108183</v>
      </c>
      <c r="C108557" s="1" t="s">
        <v>60</v>
      </c>
    </row>
    <row r="108558" spans="1:3" x14ac:dyDescent="0.2">
      <c r="A108558" s="1">
        <v>108556</v>
      </c>
      <c r="B108558" s="1" t="s">
        <v>108184</v>
      </c>
      <c r="C108558" s="1" t="s">
        <v>60</v>
      </c>
    </row>
    <row r="108559" spans="1:3" x14ac:dyDescent="0.2">
      <c r="A108559" s="1">
        <v>108557</v>
      </c>
      <c r="B108559" s="1" t="s">
        <v>108185</v>
      </c>
      <c r="C108559" s="1" t="s">
        <v>60</v>
      </c>
    </row>
    <row r="108560" spans="1:3" x14ac:dyDescent="0.2">
      <c r="A108560" s="1">
        <v>108558</v>
      </c>
      <c r="B108560" s="1" t="s">
        <v>108186</v>
      </c>
      <c r="C108560" s="1" t="s">
        <v>60</v>
      </c>
    </row>
    <row r="108561" spans="1:4" x14ac:dyDescent="0.2">
      <c r="A108561" s="1">
        <v>108559</v>
      </c>
      <c r="B108561" s="1" t="s">
        <v>108187</v>
      </c>
      <c r="C108561" s="1" t="s">
        <v>60</v>
      </c>
    </row>
    <row r="108562" spans="1:4" x14ac:dyDescent="0.2">
      <c r="A108562" s="1">
        <v>108560</v>
      </c>
      <c r="B108562" s="1" t="s">
        <v>108188</v>
      </c>
      <c r="C108562" s="1" t="s">
        <v>60</v>
      </c>
    </row>
    <row r="108563" spans="1:4" x14ac:dyDescent="0.2">
      <c r="A108563" s="1">
        <v>108561</v>
      </c>
      <c r="B108563" s="1" t="s">
        <v>108189</v>
      </c>
      <c r="C108563" s="1" t="s">
        <v>60</v>
      </c>
    </row>
    <row r="108564" spans="1:4" x14ac:dyDescent="0.2">
      <c r="A108564" s="1">
        <v>108562</v>
      </c>
      <c r="B108564" s="1" t="s">
        <v>108190</v>
      </c>
      <c r="C108564" s="1" t="s">
        <v>60</v>
      </c>
    </row>
    <row r="108565" spans="1:4" x14ac:dyDescent="0.2">
      <c r="A108565" s="1">
        <v>108563</v>
      </c>
      <c r="B108565" s="1" t="s">
        <v>108191</v>
      </c>
      <c r="C108565" s="1" t="s">
        <v>60</v>
      </c>
      <c r="D108565" s="1" t="s">
        <v>61</v>
      </c>
    </row>
    <row r="108566" spans="1:4" x14ac:dyDescent="0.2">
      <c r="A108566" s="1">
        <v>108564</v>
      </c>
      <c r="B108566" s="1" t="s">
        <v>108192</v>
      </c>
      <c r="C108566" s="1" t="s">
        <v>60</v>
      </c>
    </row>
    <row r="108567" spans="1:4" x14ac:dyDescent="0.2">
      <c r="A108567" s="1">
        <v>108565</v>
      </c>
      <c r="B108567" s="1" t="s">
        <v>108193</v>
      </c>
      <c r="C108567" s="1" t="s">
        <v>60</v>
      </c>
    </row>
    <row r="108568" spans="1:4" x14ac:dyDescent="0.2">
      <c r="A108568" s="1">
        <v>108566</v>
      </c>
      <c r="B108568" s="1" t="s">
        <v>108194</v>
      </c>
      <c r="C108568" s="1" t="s">
        <v>60</v>
      </c>
    </row>
    <row r="108569" spans="1:4" x14ac:dyDescent="0.2">
      <c r="A108569" s="1">
        <v>108567</v>
      </c>
      <c r="B108569" s="1" t="s">
        <v>108195</v>
      </c>
      <c r="C108569" s="1" t="s">
        <v>60</v>
      </c>
    </row>
    <row r="108570" spans="1:4" x14ac:dyDescent="0.2">
      <c r="A108570" s="1">
        <v>108568</v>
      </c>
      <c r="B108570" s="1" t="s">
        <v>108196</v>
      </c>
      <c r="C108570" s="1" t="s">
        <v>5</v>
      </c>
    </row>
    <row r="108571" spans="1:4" x14ac:dyDescent="0.2">
      <c r="A108571" s="1">
        <v>108569</v>
      </c>
      <c r="B108571" s="1" t="s">
        <v>108197</v>
      </c>
      <c r="C108571" s="1" t="s">
        <v>5</v>
      </c>
    </row>
    <row r="108572" spans="1:4" x14ac:dyDescent="0.2">
      <c r="A108572" s="1">
        <v>108570</v>
      </c>
      <c r="B108572" s="1" t="s">
        <v>108198</v>
      </c>
      <c r="C108572" s="1" t="s">
        <v>60</v>
      </c>
    </row>
    <row r="108573" spans="1:4" x14ac:dyDescent="0.2">
      <c r="A108573" s="1">
        <v>108571</v>
      </c>
      <c r="B108573" s="1" t="s">
        <v>108199</v>
      </c>
      <c r="C108573" s="1" t="s">
        <v>60</v>
      </c>
    </row>
    <row r="108574" spans="1:4" x14ac:dyDescent="0.2">
      <c r="A108574" s="1">
        <v>108572</v>
      </c>
      <c r="B108574" s="1" t="s">
        <v>108200</v>
      </c>
      <c r="C108574" s="1" t="s">
        <v>60</v>
      </c>
    </row>
    <row r="108575" spans="1:4" x14ac:dyDescent="0.2">
      <c r="A108575" s="1">
        <v>108573</v>
      </c>
      <c r="B108575" s="1" t="s">
        <v>108201</v>
      </c>
      <c r="C108575" s="1" t="s">
        <v>60</v>
      </c>
    </row>
    <row r="108576" spans="1:4" x14ac:dyDescent="0.2">
      <c r="A108576" s="1">
        <v>108574</v>
      </c>
      <c r="B108576" s="1" t="s">
        <v>108202</v>
      </c>
      <c r="C108576" s="1" t="s">
        <v>60</v>
      </c>
    </row>
    <row r="108577" spans="1:3" x14ac:dyDescent="0.2">
      <c r="A108577" s="1">
        <v>108575</v>
      </c>
      <c r="B108577" s="1" t="s">
        <v>108203</v>
      </c>
      <c r="C108577" s="1" t="s">
        <v>60</v>
      </c>
    </row>
    <row r="108578" spans="1:3" x14ac:dyDescent="0.2">
      <c r="A108578" s="1">
        <v>108576</v>
      </c>
      <c r="B108578" s="1" t="s">
        <v>108204</v>
      </c>
      <c r="C108578" s="1" t="s">
        <v>60</v>
      </c>
    </row>
    <row r="108579" spans="1:3" x14ac:dyDescent="0.2">
      <c r="A108579" s="1">
        <v>108577</v>
      </c>
      <c r="B108579" s="1" t="s">
        <v>108205</v>
      </c>
      <c r="C108579" s="1" t="s">
        <v>60</v>
      </c>
    </row>
    <row r="108580" spans="1:3" x14ac:dyDescent="0.2">
      <c r="A108580" s="1">
        <v>108578</v>
      </c>
      <c r="B108580" s="1" t="s">
        <v>108206</v>
      </c>
      <c r="C108580" s="1" t="s">
        <v>60</v>
      </c>
    </row>
    <row r="108581" spans="1:3" x14ac:dyDescent="0.2">
      <c r="A108581" s="1">
        <v>108579</v>
      </c>
      <c r="B108581" s="1" t="s">
        <v>108207</v>
      </c>
      <c r="C108581" s="1" t="s">
        <v>60</v>
      </c>
    </row>
    <row r="108582" spans="1:3" x14ac:dyDescent="0.2">
      <c r="A108582" s="1">
        <v>108580</v>
      </c>
      <c r="B108582" s="1" t="s">
        <v>108208</v>
      </c>
      <c r="C108582" s="1" t="s">
        <v>60</v>
      </c>
    </row>
    <row r="108583" spans="1:3" x14ac:dyDescent="0.2">
      <c r="A108583" s="1">
        <v>108581</v>
      </c>
      <c r="B108583" s="1" t="s">
        <v>108209</v>
      </c>
      <c r="C108583" s="1" t="s">
        <v>60</v>
      </c>
    </row>
    <row r="108584" spans="1:3" x14ac:dyDescent="0.2">
      <c r="A108584" s="1">
        <v>108582</v>
      </c>
      <c r="B108584" s="1" t="s">
        <v>108210</v>
      </c>
      <c r="C108584" s="1" t="s">
        <v>60</v>
      </c>
    </row>
    <row r="108585" spans="1:3" x14ac:dyDescent="0.2">
      <c r="A108585" s="1">
        <v>108583</v>
      </c>
      <c r="B108585" s="1" t="s">
        <v>108211</v>
      </c>
      <c r="C108585" s="1" t="s">
        <v>60</v>
      </c>
    </row>
    <row r="108586" spans="1:3" x14ac:dyDescent="0.2">
      <c r="A108586" s="1">
        <v>108584</v>
      </c>
      <c r="B108586" s="1" t="s">
        <v>108212</v>
      </c>
      <c r="C108586" s="1" t="s">
        <v>60</v>
      </c>
    </row>
    <row r="108587" spans="1:3" x14ac:dyDescent="0.2">
      <c r="A108587" s="1">
        <v>108585</v>
      </c>
      <c r="B108587" s="1" t="s">
        <v>108213</v>
      </c>
      <c r="C108587" s="1" t="s">
        <v>60</v>
      </c>
    </row>
    <row r="108588" spans="1:3" x14ac:dyDescent="0.2">
      <c r="A108588" s="1">
        <v>108586</v>
      </c>
      <c r="B108588" s="1" t="s">
        <v>108214</v>
      </c>
      <c r="C108588" s="1" t="s">
        <v>60</v>
      </c>
    </row>
    <row r="108589" spans="1:3" x14ac:dyDescent="0.2">
      <c r="A108589" s="1">
        <v>108587</v>
      </c>
      <c r="B108589" s="1" t="s">
        <v>108215</v>
      </c>
      <c r="C108589" s="1" t="s">
        <v>60</v>
      </c>
    </row>
    <row r="108590" spans="1:3" x14ac:dyDescent="0.2">
      <c r="A108590" s="1">
        <v>108588</v>
      </c>
      <c r="B108590" s="1" t="s">
        <v>108216</v>
      </c>
      <c r="C108590" s="1" t="s">
        <v>60</v>
      </c>
    </row>
    <row r="108591" spans="1:3" x14ac:dyDescent="0.2">
      <c r="A108591" s="1">
        <v>108589</v>
      </c>
      <c r="B108591" s="1" t="s">
        <v>108217</v>
      </c>
      <c r="C108591" s="1" t="s">
        <v>60</v>
      </c>
    </row>
    <row r="108592" spans="1:3" x14ac:dyDescent="0.2">
      <c r="A108592" s="1">
        <v>108590</v>
      </c>
      <c r="B108592" s="1" t="s">
        <v>108218</v>
      </c>
      <c r="C108592" s="1" t="s">
        <v>60</v>
      </c>
    </row>
    <row r="108593" spans="1:4" x14ac:dyDescent="0.2">
      <c r="A108593" s="1">
        <v>108591</v>
      </c>
      <c r="B108593" s="1" t="s">
        <v>108219</v>
      </c>
      <c r="C108593" s="1" t="s">
        <v>60</v>
      </c>
    </row>
    <row r="108594" spans="1:4" x14ac:dyDescent="0.2">
      <c r="A108594" s="1">
        <v>108592</v>
      </c>
      <c r="B108594" s="1" t="s">
        <v>108220</v>
      </c>
      <c r="C108594" s="1" t="s">
        <v>60</v>
      </c>
    </row>
    <row r="108595" spans="1:4" x14ac:dyDescent="0.2">
      <c r="A108595" s="1">
        <v>108593</v>
      </c>
      <c r="B108595" s="1" t="s">
        <v>108221</v>
      </c>
      <c r="C108595" s="1" t="s">
        <v>60</v>
      </c>
    </row>
    <row r="108596" spans="1:4" x14ac:dyDescent="0.2">
      <c r="A108596" s="1">
        <v>108594</v>
      </c>
      <c r="B108596" s="1" t="s">
        <v>108222</v>
      </c>
      <c r="C108596" s="1" t="s">
        <v>60</v>
      </c>
    </row>
    <row r="108597" spans="1:4" x14ac:dyDescent="0.2">
      <c r="A108597" s="1">
        <v>108595</v>
      </c>
      <c r="B108597" s="1" t="s">
        <v>108223</v>
      </c>
      <c r="C108597" s="1" t="s">
        <v>60</v>
      </c>
    </row>
    <row r="108598" spans="1:4" x14ac:dyDescent="0.2">
      <c r="A108598" s="1">
        <v>108596</v>
      </c>
      <c r="B108598" s="1" t="s">
        <v>108224</v>
      </c>
      <c r="C108598" s="1" t="s">
        <v>60</v>
      </c>
    </row>
    <row r="108599" spans="1:4" x14ac:dyDescent="0.2">
      <c r="A108599" s="1">
        <v>108597</v>
      </c>
      <c r="B108599" s="1" t="s">
        <v>108225</v>
      </c>
      <c r="C108599" s="1" t="s">
        <v>60</v>
      </c>
      <c r="D108599" s="1" t="s">
        <v>61</v>
      </c>
    </row>
    <row r="108600" spans="1:4" x14ac:dyDescent="0.2">
      <c r="A108600" s="1">
        <v>108598</v>
      </c>
      <c r="B108600" s="1" t="s">
        <v>108226</v>
      </c>
      <c r="C108600" s="1" t="s">
        <v>60</v>
      </c>
    </row>
    <row r="108601" spans="1:4" x14ac:dyDescent="0.2">
      <c r="A108601" s="1">
        <v>108599</v>
      </c>
      <c r="B108601" s="1" t="s">
        <v>108227</v>
      </c>
      <c r="C108601" s="1" t="s">
        <v>60</v>
      </c>
    </row>
    <row r="108602" spans="1:4" x14ac:dyDescent="0.2">
      <c r="A108602" s="1">
        <v>108600</v>
      </c>
      <c r="B108602" s="1" t="s">
        <v>108228</v>
      </c>
      <c r="C108602" s="1" t="s">
        <v>60</v>
      </c>
    </row>
    <row r="108603" spans="1:4" x14ac:dyDescent="0.2">
      <c r="A108603" s="1">
        <v>108601</v>
      </c>
      <c r="B108603" s="1" t="s">
        <v>108229</v>
      </c>
      <c r="C108603" s="1" t="s">
        <v>60</v>
      </c>
    </row>
    <row r="108604" spans="1:4" x14ac:dyDescent="0.2">
      <c r="A108604" s="1">
        <v>108602</v>
      </c>
      <c r="B108604" s="1" t="s">
        <v>108230</v>
      </c>
      <c r="C108604" s="1" t="s">
        <v>60</v>
      </c>
    </row>
    <row r="108605" spans="1:4" x14ac:dyDescent="0.2">
      <c r="A108605" s="1">
        <v>108603</v>
      </c>
      <c r="B108605" s="1" t="s">
        <v>108231</v>
      </c>
      <c r="C108605" s="1" t="s">
        <v>60</v>
      </c>
    </row>
    <row r="108606" spans="1:4" x14ac:dyDescent="0.2">
      <c r="A108606" s="1">
        <v>108604</v>
      </c>
      <c r="B108606" s="1" t="s">
        <v>108232</v>
      </c>
      <c r="C108606" s="1" t="s">
        <v>60</v>
      </c>
    </row>
    <row r="108607" spans="1:4" x14ac:dyDescent="0.2">
      <c r="A108607" s="1">
        <v>108605</v>
      </c>
      <c r="B108607" s="1" t="s">
        <v>108233</v>
      </c>
      <c r="C108607" s="1" t="s">
        <v>60</v>
      </c>
    </row>
    <row r="108608" spans="1:4" x14ac:dyDescent="0.2">
      <c r="A108608" s="1">
        <v>108606</v>
      </c>
      <c r="B108608" s="1" t="s">
        <v>108234</v>
      </c>
      <c r="C108608" s="1" t="s">
        <v>60</v>
      </c>
    </row>
    <row r="108609" spans="1:4" x14ac:dyDescent="0.2">
      <c r="A108609" s="1">
        <v>108607</v>
      </c>
      <c r="B108609" s="1" t="s">
        <v>108235</v>
      </c>
      <c r="C108609" s="1" t="s">
        <v>60</v>
      </c>
    </row>
    <row r="108610" spans="1:4" x14ac:dyDescent="0.2">
      <c r="A108610" s="1">
        <v>108608</v>
      </c>
      <c r="B108610" s="1" t="s">
        <v>108236</v>
      </c>
      <c r="C108610" s="1" t="s">
        <v>60</v>
      </c>
    </row>
    <row r="108611" spans="1:4" x14ac:dyDescent="0.2">
      <c r="A108611" s="1">
        <v>108609</v>
      </c>
      <c r="B108611" s="1" t="s">
        <v>108237</v>
      </c>
      <c r="C108611" s="1" t="s">
        <v>60</v>
      </c>
      <c r="D108611" s="1" t="s">
        <v>61</v>
      </c>
    </row>
    <row r="108612" spans="1:4" x14ac:dyDescent="0.2">
      <c r="A108612" s="1">
        <v>108610</v>
      </c>
      <c r="B108612" s="1" t="s">
        <v>108238</v>
      </c>
      <c r="C108612" s="1" t="s">
        <v>60</v>
      </c>
    </row>
    <row r="108613" spans="1:4" x14ac:dyDescent="0.2">
      <c r="A108613" s="1">
        <v>108611</v>
      </c>
      <c r="B108613" s="1" t="s">
        <v>108239</v>
      </c>
      <c r="C108613" s="1" t="s">
        <v>60</v>
      </c>
    </row>
    <row r="108614" spans="1:4" x14ac:dyDescent="0.2">
      <c r="A108614" s="1">
        <v>108612</v>
      </c>
      <c r="B108614" s="1" t="s">
        <v>108240</v>
      </c>
      <c r="C108614" s="1" t="s">
        <v>60</v>
      </c>
    </row>
    <row r="108615" spans="1:4" x14ac:dyDescent="0.2">
      <c r="A108615" s="1">
        <v>108613</v>
      </c>
      <c r="B108615" s="1" t="s">
        <v>108241</v>
      </c>
      <c r="C108615" s="1" t="s">
        <v>60</v>
      </c>
    </row>
    <row r="108616" spans="1:4" x14ac:dyDescent="0.2">
      <c r="A108616" s="1">
        <v>108614</v>
      </c>
      <c r="B108616" s="1" t="s">
        <v>108242</v>
      </c>
      <c r="C108616" s="1" t="s">
        <v>60</v>
      </c>
    </row>
    <row r="108617" spans="1:4" x14ac:dyDescent="0.2">
      <c r="A108617" s="1">
        <v>108615</v>
      </c>
      <c r="B108617" s="1" t="s">
        <v>108243</v>
      </c>
      <c r="C108617" s="1" t="s">
        <v>5</v>
      </c>
    </row>
    <row r="108618" spans="1:4" x14ac:dyDescent="0.2">
      <c r="A108618" s="1">
        <v>108616</v>
      </c>
      <c r="B108618" s="1" t="s">
        <v>108244</v>
      </c>
      <c r="C108618" s="1" t="s">
        <v>60</v>
      </c>
    </row>
    <row r="108619" spans="1:4" x14ac:dyDescent="0.2">
      <c r="A108619" s="1">
        <v>108617</v>
      </c>
      <c r="B108619" s="1" t="s">
        <v>108245</v>
      </c>
      <c r="C108619" s="1" t="s">
        <v>60</v>
      </c>
    </row>
    <row r="108620" spans="1:4" x14ac:dyDescent="0.2">
      <c r="A108620" s="1">
        <v>108618</v>
      </c>
      <c r="B108620" s="1" t="s">
        <v>108246</v>
      </c>
      <c r="C108620" s="1" t="s">
        <v>60</v>
      </c>
    </row>
    <row r="108621" spans="1:4" x14ac:dyDescent="0.2">
      <c r="A108621" s="1">
        <v>108619</v>
      </c>
      <c r="B108621" s="1" t="s">
        <v>108247</v>
      </c>
      <c r="C108621" s="1" t="s">
        <v>60</v>
      </c>
    </row>
    <row r="108622" spans="1:4" x14ac:dyDescent="0.2">
      <c r="A108622" s="1">
        <v>108620</v>
      </c>
      <c r="B108622" s="1" t="s">
        <v>108248</v>
      </c>
      <c r="C108622" s="1" t="s">
        <v>60</v>
      </c>
    </row>
    <row r="108623" spans="1:4" x14ac:dyDescent="0.2">
      <c r="A108623" s="1">
        <v>108621</v>
      </c>
      <c r="B108623" s="1" t="s">
        <v>108249</v>
      </c>
      <c r="C108623" s="1" t="s">
        <v>60</v>
      </c>
      <c r="D108623" s="1" t="s">
        <v>61</v>
      </c>
    </row>
    <row r="108624" spans="1:4" x14ac:dyDescent="0.2">
      <c r="A108624" s="1">
        <v>108622</v>
      </c>
      <c r="B108624" s="1" t="s">
        <v>108250</v>
      </c>
      <c r="C108624" s="1" t="s">
        <v>60</v>
      </c>
    </row>
    <row r="108625" spans="1:3" x14ac:dyDescent="0.2">
      <c r="A108625" s="1">
        <v>108623</v>
      </c>
      <c r="B108625" s="1" t="s">
        <v>108251</v>
      </c>
      <c r="C108625" s="1" t="s">
        <v>60</v>
      </c>
    </row>
    <row r="108626" spans="1:3" x14ac:dyDescent="0.2">
      <c r="A108626" s="1">
        <v>108624</v>
      </c>
      <c r="B108626" s="1" t="s">
        <v>108252</v>
      </c>
      <c r="C108626" s="1" t="s">
        <v>60</v>
      </c>
    </row>
    <row r="108627" spans="1:3" x14ac:dyDescent="0.2">
      <c r="A108627" s="1">
        <v>108625</v>
      </c>
      <c r="B108627" s="1" t="s">
        <v>108253</v>
      </c>
      <c r="C108627" s="1" t="s">
        <v>60</v>
      </c>
    </row>
    <row r="108628" spans="1:3" x14ac:dyDescent="0.2">
      <c r="A108628" s="1">
        <v>108626</v>
      </c>
      <c r="B108628" s="1" t="s">
        <v>108254</v>
      </c>
      <c r="C108628" s="1" t="s">
        <v>5</v>
      </c>
    </row>
    <row r="108629" spans="1:3" x14ac:dyDescent="0.2">
      <c r="A108629" s="1">
        <v>108627</v>
      </c>
      <c r="B108629" s="1" t="s">
        <v>108255</v>
      </c>
      <c r="C108629" s="1" t="s">
        <v>60</v>
      </c>
    </row>
    <row r="108630" spans="1:3" x14ac:dyDescent="0.2">
      <c r="A108630" s="1">
        <v>108628</v>
      </c>
      <c r="B108630" s="1" t="s">
        <v>108256</v>
      </c>
      <c r="C108630" s="1" t="s">
        <v>60</v>
      </c>
    </row>
    <row r="108631" spans="1:3" x14ac:dyDescent="0.2">
      <c r="A108631" s="1">
        <v>108629</v>
      </c>
      <c r="B108631" s="1" t="s">
        <v>108257</v>
      </c>
      <c r="C108631" s="1" t="s">
        <v>60</v>
      </c>
    </row>
    <row r="108632" spans="1:3" x14ac:dyDescent="0.2">
      <c r="A108632" s="1">
        <v>108630</v>
      </c>
      <c r="B108632" s="1" t="s">
        <v>108258</v>
      </c>
      <c r="C108632" s="1" t="s">
        <v>60</v>
      </c>
    </row>
    <row r="108633" spans="1:3" x14ac:dyDescent="0.2">
      <c r="A108633" s="1">
        <v>108631</v>
      </c>
      <c r="B108633" s="1" t="s">
        <v>108259</v>
      </c>
      <c r="C108633" s="1" t="s">
        <v>60</v>
      </c>
    </row>
    <row r="108634" spans="1:3" x14ac:dyDescent="0.2">
      <c r="A108634" s="1">
        <v>108632</v>
      </c>
      <c r="B108634" s="1" t="s">
        <v>108260</v>
      </c>
      <c r="C108634" s="1" t="s">
        <v>60</v>
      </c>
    </row>
    <row r="108635" spans="1:3" x14ac:dyDescent="0.2">
      <c r="A108635" s="1">
        <v>108633</v>
      </c>
      <c r="B108635" s="1" t="s">
        <v>108261</v>
      </c>
      <c r="C108635" s="1" t="s">
        <v>60</v>
      </c>
    </row>
    <row r="108636" spans="1:3" x14ac:dyDescent="0.2">
      <c r="A108636" s="1">
        <v>108634</v>
      </c>
      <c r="B108636" s="1" t="s">
        <v>108262</v>
      </c>
      <c r="C108636" s="1" t="s">
        <v>60</v>
      </c>
    </row>
    <row r="108637" spans="1:3" x14ac:dyDescent="0.2">
      <c r="A108637" s="1">
        <v>108635</v>
      </c>
      <c r="B108637" s="1" t="s">
        <v>108263</v>
      </c>
      <c r="C108637" s="1" t="s">
        <v>60</v>
      </c>
    </row>
    <row r="108638" spans="1:3" x14ac:dyDescent="0.2">
      <c r="A108638" s="1">
        <v>108636</v>
      </c>
      <c r="B108638" s="1" t="s">
        <v>108264</v>
      </c>
      <c r="C108638" s="1" t="s">
        <v>60</v>
      </c>
    </row>
    <row r="108639" spans="1:3" x14ac:dyDescent="0.2">
      <c r="A108639" s="1">
        <v>108637</v>
      </c>
      <c r="B108639" s="1" t="s">
        <v>108265</v>
      </c>
      <c r="C108639" s="1" t="s">
        <v>60</v>
      </c>
    </row>
    <row r="108640" spans="1:3" x14ac:dyDescent="0.2">
      <c r="A108640" s="1">
        <v>108638</v>
      </c>
      <c r="B108640" s="1" t="s">
        <v>108266</v>
      </c>
      <c r="C108640" s="1" t="s">
        <v>60</v>
      </c>
    </row>
    <row r="108641" spans="1:3" x14ac:dyDescent="0.2">
      <c r="A108641" s="1">
        <v>108639</v>
      </c>
      <c r="B108641" s="1" t="s">
        <v>108267</v>
      </c>
      <c r="C108641" s="1" t="s">
        <v>60</v>
      </c>
    </row>
    <row r="108642" spans="1:3" x14ac:dyDescent="0.2">
      <c r="A108642" s="1">
        <v>108640</v>
      </c>
      <c r="B108642" s="1" t="s">
        <v>108268</v>
      </c>
      <c r="C108642" s="1" t="s">
        <v>60</v>
      </c>
    </row>
    <row r="108643" spans="1:3" x14ac:dyDescent="0.2">
      <c r="A108643" s="1">
        <v>108641</v>
      </c>
      <c r="B108643" s="1" t="s">
        <v>108269</v>
      </c>
      <c r="C108643" s="1" t="s">
        <v>60</v>
      </c>
    </row>
    <row r="108644" spans="1:3" x14ac:dyDescent="0.2">
      <c r="A108644" s="1">
        <v>108642</v>
      </c>
      <c r="B108644" s="1" t="s">
        <v>108270</v>
      </c>
      <c r="C108644" s="1" t="s">
        <v>60</v>
      </c>
    </row>
    <row r="108645" spans="1:3" x14ac:dyDescent="0.2">
      <c r="A108645" s="1">
        <v>108643</v>
      </c>
      <c r="B108645" s="1" t="s">
        <v>108271</v>
      </c>
      <c r="C108645" s="1" t="s">
        <v>60</v>
      </c>
    </row>
    <row r="108646" spans="1:3" x14ac:dyDescent="0.2">
      <c r="A108646" s="1">
        <v>108644</v>
      </c>
      <c r="B108646" s="1" t="s">
        <v>108272</v>
      </c>
      <c r="C108646" s="1" t="s">
        <v>60</v>
      </c>
    </row>
    <row r="108647" spans="1:3" x14ac:dyDescent="0.2">
      <c r="A108647" s="1">
        <v>108645</v>
      </c>
      <c r="B108647" s="1" t="s">
        <v>108273</v>
      </c>
      <c r="C108647" s="1" t="s">
        <v>60</v>
      </c>
    </row>
    <row r="108648" spans="1:3" x14ac:dyDescent="0.2">
      <c r="A108648" s="1">
        <v>108646</v>
      </c>
      <c r="B108648" s="1" t="s">
        <v>108274</v>
      </c>
      <c r="C108648" s="1" t="s">
        <v>60</v>
      </c>
    </row>
    <row r="108649" spans="1:3" x14ac:dyDescent="0.2">
      <c r="A108649" s="1">
        <v>108647</v>
      </c>
      <c r="B108649" s="1" t="s">
        <v>108275</v>
      </c>
      <c r="C108649" s="1" t="s">
        <v>60</v>
      </c>
    </row>
    <row r="108650" spans="1:3" x14ac:dyDescent="0.2">
      <c r="A108650" s="1">
        <v>108648</v>
      </c>
      <c r="B108650" s="1" t="s">
        <v>108276</v>
      </c>
      <c r="C108650" s="1" t="s">
        <v>60</v>
      </c>
    </row>
    <row r="108651" spans="1:3" x14ac:dyDescent="0.2">
      <c r="A108651" s="1">
        <v>108649</v>
      </c>
      <c r="B108651" s="1" t="s">
        <v>108277</v>
      </c>
      <c r="C108651" s="1" t="s">
        <v>60</v>
      </c>
    </row>
    <row r="108652" spans="1:3" x14ac:dyDescent="0.2">
      <c r="A108652" s="1">
        <v>108650</v>
      </c>
      <c r="B108652" s="1" t="s">
        <v>108278</v>
      </c>
      <c r="C108652" s="1" t="s">
        <v>60</v>
      </c>
    </row>
    <row r="108653" spans="1:3" x14ac:dyDescent="0.2">
      <c r="A108653" s="1">
        <v>108651</v>
      </c>
      <c r="B108653" s="1" t="s">
        <v>108279</v>
      </c>
      <c r="C108653" s="1" t="s">
        <v>60</v>
      </c>
    </row>
    <row r="108654" spans="1:3" x14ac:dyDescent="0.2">
      <c r="A108654" s="1">
        <v>108652</v>
      </c>
      <c r="B108654" s="1" t="s">
        <v>108280</v>
      </c>
      <c r="C108654" s="1" t="s">
        <v>60</v>
      </c>
    </row>
    <row r="108655" spans="1:3" x14ac:dyDescent="0.2">
      <c r="A108655" s="1">
        <v>108653</v>
      </c>
      <c r="B108655" s="1" t="s">
        <v>108281</v>
      </c>
      <c r="C108655" s="1" t="s">
        <v>60</v>
      </c>
    </row>
    <row r="108656" spans="1:3" x14ac:dyDescent="0.2">
      <c r="A108656" s="1">
        <v>108654</v>
      </c>
      <c r="B108656" s="1" t="s">
        <v>108282</v>
      </c>
      <c r="C108656" s="1" t="s">
        <v>60</v>
      </c>
    </row>
    <row r="108657" spans="1:3" x14ac:dyDescent="0.2">
      <c r="A108657" s="1">
        <v>108655</v>
      </c>
      <c r="B108657" s="1" t="s">
        <v>108283</v>
      </c>
      <c r="C108657" s="1" t="s">
        <v>307</v>
      </c>
    </row>
    <row r="108658" spans="1:3" x14ac:dyDescent="0.2">
      <c r="A108658" s="1">
        <v>108656</v>
      </c>
      <c r="B108658" s="1" t="s">
        <v>108284</v>
      </c>
      <c r="C108658" s="1" t="s">
        <v>60</v>
      </c>
    </row>
    <row r="108659" spans="1:3" x14ac:dyDescent="0.2">
      <c r="A108659" s="1">
        <v>108657</v>
      </c>
      <c r="B108659" s="1" t="s">
        <v>108285</v>
      </c>
      <c r="C108659" s="1" t="s">
        <v>60</v>
      </c>
    </row>
    <row r="108660" spans="1:3" x14ac:dyDescent="0.2">
      <c r="A108660" s="1">
        <v>108658</v>
      </c>
      <c r="B108660" s="1" t="s">
        <v>108286</v>
      </c>
      <c r="C108660" s="1" t="s">
        <v>60</v>
      </c>
    </row>
    <row r="108661" spans="1:3" x14ac:dyDescent="0.2">
      <c r="A108661" s="1">
        <v>108659</v>
      </c>
      <c r="B108661" s="1" t="s">
        <v>108287</v>
      </c>
      <c r="C108661" s="1" t="s">
        <v>60</v>
      </c>
    </row>
    <row r="108662" spans="1:3" x14ac:dyDescent="0.2">
      <c r="A108662" s="1">
        <v>108660</v>
      </c>
      <c r="B108662" s="1" t="s">
        <v>108288</v>
      </c>
      <c r="C108662" s="1" t="s">
        <v>60</v>
      </c>
    </row>
    <row r="108663" spans="1:3" x14ac:dyDescent="0.2">
      <c r="A108663" s="1">
        <v>108661</v>
      </c>
      <c r="B108663" s="1" t="s">
        <v>108289</v>
      </c>
      <c r="C108663" s="1" t="s">
        <v>60</v>
      </c>
    </row>
    <row r="108664" spans="1:3" x14ac:dyDescent="0.2">
      <c r="A108664" s="1">
        <v>108662</v>
      </c>
      <c r="B108664" s="1" t="s">
        <v>108290</v>
      </c>
      <c r="C108664" s="1" t="s">
        <v>60</v>
      </c>
    </row>
    <row r="108665" spans="1:3" x14ac:dyDescent="0.2">
      <c r="A108665" s="1">
        <v>108663</v>
      </c>
      <c r="B108665" s="1" t="s">
        <v>108291</v>
      </c>
      <c r="C108665" s="1" t="s">
        <v>60</v>
      </c>
    </row>
    <row r="108666" spans="1:3" x14ac:dyDescent="0.2">
      <c r="A108666" s="1">
        <v>108664</v>
      </c>
      <c r="B108666" s="1" t="s">
        <v>108292</v>
      </c>
      <c r="C108666" s="1" t="s">
        <v>60</v>
      </c>
    </row>
    <row r="108667" spans="1:3" x14ac:dyDescent="0.2">
      <c r="A108667" s="1">
        <v>108665</v>
      </c>
      <c r="B108667" s="1" t="s">
        <v>108293</v>
      </c>
      <c r="C108667" s="1" t="s">
        <v>60</v>
      </c>
    </row>
    <row r="108668" spans="1:3" x14ac:dyDescent="0.2">
      <c r="A108668" s="1">
        <v>108666</v>
      </c>
      <c r="B108668" s="1" t="s">
        <v>108294</v>
      </c>
      <c r="C108668" s="1" t="s">
        <v>60</v>
      </c>
    </row>
    <row r="108669" spans="1:3" x14ac:dyDescent="0.2">
      <c r="A108669" s="1">
        <v>108667</v>
      </c>
      <c r="B108669" s="1" t="s">
        <v>108295</v>
      </c>
      <c r="C108669" s="1" t="s">
        <v>60</v>
      </c>
    </row>
    <row r="108670" spans="1:3" x14ac:dyDescent="0.2">
      <c r="A108670" s="1">
        <v>108668</v>
      </c>
      <c r="B108670" s="1" t="s">
        <v>108296</v>
      </c>
      <c r="C108670" s="1" t="s">
        <v>60</v>
      </c>
    </row>
    <row r="108671" spans="1:3" x14ac:dyDescent="0.2">
      <c r="A108671" s="1">
        <v>108669</v>
      </c>
      <c r="B108671" s="1" t="s">
        <v>108297</v>
      </c>
      <c r="C108671" s="1" t="s">
        <v>60</v>
      </c>
    </row>
    <row r="108672" spans="1:3" x14ac:dyDescent="0.2">
      <c r="A108672" s="1">
        <v>108670</v>
      </c>
      <c r="B108672" s="1" t="s">
        <v>108298</v>
      </c>
      <c r="C108672" s="1" t="s">
        <v>60</v>
      </c>
    </row>
    <row r="108673" spans="1:4" x14ac:dyDescent="0.2">
      <c r="A108673" s="1">
        <v>108671</v>
      </c>
      <c r="B108673" s="1" t="s">
        <v>108299</v>
      </c>
      <c r="C108673" s="1" t="s">
        <v>60</v>
      </c>
    </row>
    <row r="108674" spans="1:4" x14ac:dyDescent="0.2">
      <c r="A108674" s="1">
        <v>108672</v>
      </c>
      <c r="B108674" s="1" t="s">
        <v>108300</v>
      </c>
      <c r="C108674" s="1" t="s">
        <v>60</v>
      </c>
    </row>
    <row r="108675" spans="1:4" x14ac:dyDescent="0.2">
      <c r="A108675" s="1">
        <v>108673</v>
      </c>
      <c r="B108675" s="1" t="s">
        <v>108301</v>
      </c>
      <c r="C108675" s="1" t="s">
        <v>60</v>
      </c>
    </row>
    <row r="108676" spans="1:4" x14ac:dyDescent="0.2">
      <c r="A108676" s="1">
        <v>108674</v>
      </c>
      <c r="B108676" s="1" t="s">
        <v>108302</v>
      </c>
      <c r="C108676" s="1" t="s">
        <v>60</v>
      </c>
    </row>
    <row r="108677" spans="1:4" x14ac:dyDescent="0.2">
      <c r="A108677" s="1">
        <v>108675</v>
      </c>
      <c r="B108677" s="1" t="s">
        <v>108303</v>
      </c>
      <c r="C108677" s="1" t="s">
        <v>60</v>
      </c>
    </row>
    <row r="108678" spans="1:4" x14ac:dyDescent="0.2">
      <c r="A108678" s="1">
        <v>108676</v>
      </c>
      <c r="B108678" s="1" t="s">
        <v>108304</v>
      </c>
      <c r="C108678" s="1" t="s">
        <v>60</v>
      </c>
    </row>
    <row r="108679" spans="1:4" x14ac:dyDescent="0.2">
      <c r="A108679" s="1">
        <v>108677</v>
      </c>
      <c r="B108679" s="1" t="s">
        <v>108305</v>
      </c>
      <c r="C108679" s="1" t="s">
        <v>60</v>
      </c>
    </row>
    <row r="108680" spans="1:4" x14ac:dyDescent="0.2">
      <c r="A108680" s="1">
        <v>108678</v>
      </c>
      <c r="B108680" s="1" t="s">
        <v>108306</v>
      </c>
      <c r="C108680" s="1" t="s">
        <v>60</v>
      </c>
    </row>
    <row r="108681" spans="1:4" x14ac:dyDescent="0.2">
      <c r="A108681" s="1">
        <v>108679</v>
      </c>
      <c r="B108681" s="1" t="s">
        <v>108307</v>
      </c>
      <c r="C108681" s="1" t="s">
        <v>60</v>
      </c>
    </row>
    <row r="108682" spans="1:4" x14ac:dyDescent="0.2">
      <c r="A108682" s="1">
        <v>108680</v>
      </c>
      <c r="B108682" s="1" t="s">
        <v>108308</v>
      </c>
      <c r="C108682" s="1" t="s">
        <v>60</v>
      </c>
    </row>
    <row r="108683" spans="1:4" x14ac:dyDescent="0.2">
      <c r="A108683" s="1">
        <v>108681</v>
      </c>
      <c r="B108683" s="1" t="s">
        <v>108309</v>
      </c>
      <c r="C108683" s="1" t="s">
        <v>60</v>
      </c>
    </row>
    <row r="108684" spans="1:4" x14ac:dyDescent="0.2">
      <c r="A108684" s="1">
        <v>108682</v>
      </c>
      <c r="B108684" s="1" t="s">
        <v>108310</v>
      </c>
      <c r="C108684" s="1" t="s">
        <v>60</v>
      </c>
    </row>
    <row r="108685" spans="1:4" x14ac:dyDescent="0.2">
      <c r="A108685" s="1">
        <v>108683</v>
      </c>
      <c r="B108685" s="1" t="s">
        <v>108311</v>
      </c>
      <c r="C108685" s="1" t="s">
        <v>60</v>
      </c>
    </row>
    <row r="108686" spans="1:4" x14ac:dyDescent="0.2">
      <c r="A108686" s="1">
        <v>108684</v>
      </c>
      <c r="B108686" s="1" t="s">
        <v>108312</v>
      </c>
      <c r="C108686" s="1" t="s">
        <v>60</v>
      </c>
    </row>
    <row r="108687" spans="1:4" x14ac:dyDescent="0.2">
      <c r="A108687" s="1">
        <v>108685</v>
      </c>
      <c r="B108687" s="1" t="s">
        <v>108313</v>
      </c>
      <c r="C108687" s="1" t="s">
        <v>60</v>
      </c>
    </row>
    <row r="108688" spans="1:4" x14ac:dyDescent="0.2">
      <c r="A108688" s="1">
        <v>108686</v>
      </c>
      <c r="B108688" s="1" t="s">
        <v>108314</v>
      </c>
      <c r="C108688" s="1" t="s">
        <v>60</v>
      </c>
      <c r="D108688" s="1" t="s">
        <v>61</v>
      </c>
    </row>
    <row r="108689" spans="1:3" x14ac:dyDescent="0.2">
      <c r="A108689" s="1">
        <v>108687</v>
      </c>
      <c r="B108689" s="1" t="s">
        <v>108315</v>
      </c>
      <c r="C108689" s="1" t="s">
        <v>60</v>
      </c>
    </row>
    <row r="108690" spans="1:3" x14ac:dyDescent="0.2">
      <c r="A108690" s="1">
        <v>108688</v>
      </c>
      <c r="B108690" s="1" t="s">
        <v>108316</v>
      </c>
      <c r="C108690" s="1" t="s">
        <v>5</v>
      </c>
    </row>
    <row r="108691" spans="1:3" x14ac:dyDescent="0.2">
      <c r="A108691" s="1">
        <v>108689</v>
      </c>
      <c r="B108691" s="1" t="s">
        <v>108317</v>
      </c>
      <c r="C108691" s="1" t="s">
        <v>60</v>
      </c>
    </row>
    <row r="108692" spans="1:3" x14ac:dyDescent="0.2">
      <c r="A108692" s="1">
        <v>108690</v>
      </c>
      <c r="B108692" s="1" t="s">
        <v>108318</v>
      </c>
      <c r="C108692" s="1" t="s">
        <v>60</v>
      </c>
    </row>
    <row r="108693" spans="1:3" x14ac:dyDescent="0.2">
      <c r="A108693" s="1">
        <v>108691</v>
      </c>
      <c r="B108693" s="1" t="s">
        <v>108319</v>
      </c>
      <c r="C108693" s="1" t="s">
        <v>60</v>
      </c>
    </row>
    <row r="108694" spans="1:3" x14ac:dyDescent="0.2">
      <c r="A108694" s="1">
        <v>108692</v>
      </c>
      <c r="B108694" s="1" t="s">
        <v>108320</v>
      </c>
      <c r="C108694" s="1" t="s">
        <v>60</v>
      </c>
    </row>
    <row r="108695" spans="1:3" x14ac:dyDescent="0.2">
      <c r="A108695" s="1">
        <v>108693</v>
      </c>
      <c r="B108695" s="1" t="s">
        <v>108321</v>
      </c>
      <c r="C108695" s="1" t="s">
        <v>60</v>
      </c>
    </row>
    <row r="108696" spans="1:3" x14ac:dyDescent="0.2">
      <c r="A108696" s="1">
        <v>108694</v>
      </c>
      <c r="B108696" s="1" t="s">
        <v>108322</v>
      </c>
      <c r="C108696" s="1" t="s">
        <v>60</v>
      </c>
    </row>
    <row r="108697" spans="1:3" x14ac:dyDescent="0.2">
      <c r="A108697" s="1">
        <v>108695</v>
      </c>
      <c r="B108697" s="1" t="s">
        <v>108323</v>
      </c>
      <c r="C108697" s="1" t="s">
        <v>60</v>
      </c>
    </row>
    <row r="108698" spans="1:3" x14ac:dyDescent="0.2">
      <c r="A108698" s="1">
        <v>108696</v>
      </c>
      <c r="B108698" s="1" t="s">
        <v>108324</v>
      </c>
      <c r="C108698" s="1" t="s">
        <v>60</v>
      </c>
    </row>
    <row r="108699" spans="1:3" x14ac:dyDescent="0.2">
      <c r="A108699" s="1">
        <v>108697</v>
      </c>
      <c r="B108699" s="1" t="s">
        <v>108325</v>
      </c>
      <c r="C108699" s="1" t="s">
        <v>60</v>
      </c>
    </row>
    <row r="108700" spans="1:3" x14ac:dyDescent="0.2">
      <c r="A108700" s="1">
        <v>108698</v>
      </c>
      <c r="B108700" s="1" t="s">
        <v>108326</v>
      </c>
      <c r="C108700" s="1" t="s">
        <v>60</v>
      </c>
    </row>
    <row r="108701" spans="1:3" x14ac:dyDescent="0.2">
      <c r="A108701" s="1">
        <v>108699</v>
      </c>
      <c r="B108701" s="1" t="s">
        <v>108327</v>
      </c>
      <c r="C108701" s="1" t="s">
        <v>60</v>
      </c>
    </row>
    <row r="108702" spans="1:3" x14ac:dyDescent="0.2">
      <c r="A108702" s="1">
        <v>108700</v>
      </c>
      <c r="B108702" s="1" t="s">
        <v>108328</v>
      </c>
      <c r="C108702" s="1" t="s">
        <v>60</v>
      </c>
    </row>
    <row r="108703" spans="1:3" x14ac:dyDescent="0.2">
      <c r="A108703" s="1">
        <v>108701</v>
      </c>
      <c r="B108703" s="1" t="s">
        <v>108329</v>
      </c>
      <c r="C108703" s="1" t="s">
        <v>60</v>
      </c>
    </row>
    <row r="108704" spans="1:3" x14ac:dyDescent="0.2">
      <c r="A108704" s="1">
        <v>108702</v>
      </c>
      <c r="B108704" s="1" t="s">
        <v>108330</v>
      </c>
      <c r="C108704" s="1" t="s">
        <v>60</v>
      </c>
    </row>
    <row r="108705" spans="1:4" x14ac:dyDescent="0.2">
      <c r="A108705" s="1">
        <v>108703</v>
      </c>
      <c r="B108705" s="1" t="s">
        <v>108331</v>
      </c>
      <c r="C108705" s="1" t="s">
        <v>60</v>
      </c>
    </row>
    <row r="108706" spans="1:4" x14ac:dyDescent="0.2">
      <c r="A108706" s="1">
        <v>108704</v>
      </c>
      <c r="B108706" s="1" t="s">
        <v>108332</v>
      </c>
      <c r="C108706" s="1" t="s">
        <v>5</v>
      </c>
    </row>
    <row r="108707" spans="1:4" x14ac:dyDescent="0.2">
      <c r="A108707" s="1">
        <v>108705</v>
      </c>
      <c r="B108707" s="1" t="s">
        <v>108333</v>
      </c>
      <c r="C108707" s="1" t="s">
        <v>60</v>
      </c>
    </row>
    <row r="108708" spans="1:4" x14ac:dyDescent="0.2">
      <c r="A108708" s="1">
        <v>108706</v>
      </c>
      <c r="B108708" s="1" t="s">
        <v>108334</v>
      </c>
      <c r="C108708" s="1" t="s">
        <v>60</v>
      </c>
    </row>
    <row r="108709" spans="1:4" x14ac:dyDescent="0.2">
      <c r="A108709" s="1">
        <v>108707</v>
      </c>
      <c r="B108709" s="1" t="s">
        <v>108335</v>
      </c>
      <c r="C108709" s="1" t="s">
        <v>60</v>
      </c>
    </row>
    <row r="108710" spans="1:4" x14ac:dyDescent="0.2">
      <c r="A108710" s="1">
        <v>108708</v>
      </c>
      <c r="B108710" s="1" t="s">
        <v>108336</v>
      </c>
      <c r="C108710" s="1" t="s">
        <v>60</v>
      </c>
    </row>
    <row r="108711" spans="1:4" x14ac:dyDescent="0.2">
      <c r="A108711" s="1">
        <v>108709</v>
      </c>
      <c r="B108711" s="1" t="s">
        <v>108337</v>
      </c>
      <c r="C108711" s="1" t="s">
        <v>60</v>
      </c>
      <c r="D108711" s="1" t="s">
        <v>61</v>
      </c>
    </row>
    <row r="108712" spans="1:4" x14ac:dyDescent="0.2">
      <c r="A108712" s="1">
        <v>108710</v>
      </c>
      <c r="B108712" s="1" t="s">
        <v>108338</v>
      </c>
      <c r="C108712" s="1" t="s">
        <v>60</v>
      </c>
    </row>
    <row r="108713" spans="1:4" x14ac:dyDescent="0.2">
      <c r="A108713" s="1">
        <v>108711</v>
      </c>
      <c r="B108713" s="1" t="s">
        <v>108339</v>
      </c>
      <c r="C108713" s="1" t="s">
        <v>60</v>
      </c>
    </row>
    <row r="108714" spans="1:4" x14ac:dyDescent="0.2">
      <c r="A108714" s="1">
        <v>108712</v>
      </c>
      <c r="B108714" s="1" t="s">
        <v>108340</v>
      </c>
      <c r="C108714" s="1" t="s">
        <v>60</v>
      </c>
    </row>
    <row r="108715" spans="1:4" x14ac:dyDescent="0.2">
      <c r="A108715" s="1">
        <v>108713</v>
      </c>
      <c r="B108715" s="1" t="s">
        <v>108341</v>
      </c>
      <c r="C108715" s="1" t="s">
        <v>60</v>
      </c>
    </row>
    <row r="108716" spans="1:4" x14ac:dyDescent="0.2">
      <c r="A108716" s="1">
        <v>108714</v>
      </c>
      <c r="B108716" s="1" t="s">
        <v>108342</v>
      </c>
      <c r="C108716" s="1" t="s">
        <v>60</v>
      </c>
    </row>
    <row r="108717" spans="1:4" x14ac:dyDescent="0.2">
      <c r="A108717" s="1">
        <v>108715</v>
      </c>
      <c r="B108717" s="1" t="s">
        <v>108343</v>
      </c>
      <c r="C108717" s="1" t="s">
        <v>60</v>
      </c>
    </row>
    <row r="108718" spans="1:4" x14ac:dyDescent="0.2">
      <c r="A108718" s="1">
        <v>108716</v>
      </c>
      <c r="B108718" s="1" t="s">
        <v>108344</v>
      </c>
      <c r="C108718" s="1" t="s">
        <v>60</v>
      </c>
    </row>
    <row r="108719" spans="1:4" x14ac:dyDescent="0.2">
      <c r="A108719" s="1">
        <v>108717</v>
      </c>
      <c r="B108719" s="1" t="s">
        <v>108345</v>
      </c>
      <c r="C108719" s="1" t="s">
        <v>60</v>
      </c>
    </row>
    <row r="108720" spans="1:4" x14ac:dyDescent="0.2">
      <c r="A108720" s="1">
        <v>108718</v>
      </c>
      <c r="B108720" s="1" t="s">
        <v>108346</v>
      </c>
      <c r="C108720" s="1" t="s">
        <v>60</v>
      </c>
    </row>
    <row r="108721" spans="1:3" x14ac:dyDescent="0.2">
      <c r="A108721" s="1">
        <v>108719</v>
      </c>
      <c r="B108721" s="1" t="s">
        <v>108347</v>
      </c>
      <c r="C108721" s="1" t="s">
        <v>60</v>
      </c>
    </row>
    <row r="108722" spans="1:3" x14ac:dyDescent="0.2">
      <c r="A108722" s="1">
        <v>108720</v>
      </c>
      <c r="B108722" s="1" t="s">
        <v>108348</v>
      </c>
      <c r="C108722" s="1" t="s">
        <v>60</v>
      </c>
    </row>
    <row r="108723" spans="1:3" x14ac:dyDescent="0.2">
      <c r="A108723" s="1">
        <v>108721</v>
      </c>
      <c r="B108723" s="1" t="s">
        <v>108349</v>
      </c>
      <c r="C108723" s="1" t="s">
        <v>60</v>
      </c>
    </row>
    <row r="108724" spans="1:3" x14ac:dyDescent="0.2">
      <c r="A108724" s="1">
        <v>108722</v>
      </c>
      <c r="B108724" s="1" t="s">
        <v>108350</v>
      </c>
      <c r="C108724" s="1" t="s">
        <v>60</v>
      </c>
    </row>
    <row r="108725" spans="1:3" x14ac:dyDescent="0.2">
      <c r="A108725" s="1">
        <v>108723</v>
      </c>
      <c r="B108725" s="1" t="s">
        <v>108351</v>
      </c>
      <c r="C108725" s="1" t="s">
        <v>60</v>
      </c>
    </row>
    <row r="108726" spans="1:3" x14ac:dyDescent="0.2">
      <c r="A108726" s="1">
        <v>108724</v>
      </c>
      <c r="B108726" s="1" t="s">
        <v>108352</v>
      </c>
      <c r="C108726" s="1" t="s">
        <v>60</v>
      </c>
    </row>
    <row r="108727" spans="1:3" x14ac:dyDescent="0.2">
      <c r="A108727" s="1">
        <v>108725</v>
      </c>
      <c r="B108727" s="1" t="s">
        <v>108353</v>
      </c>
      <c r="C108727" s="1" t="s">
        <v>60</v>
      </c>
    </row>
    <row r="108728" spans="1:3" x14ac:dyDescent="0.2">
      <c r="A108728" s="1">
        <v>108726</v>
      </c>
      <c r="B108728" s="1" t="s">
        <v>108354</v>
      </c>
      <c r="C108728" s="1" t="s">
        <v>60</v>
      </c>
    </row>
    <row r="108729" spans="1:3" x14ac:dyDescent="0.2">
      <c r="A108729" s="1">
        <v>108727</v>
      </c>
      <c r="B108729" s="1" t="s">
        <v>108355</v>
      </c>
      <c r="C108729" s="1" t="s">
        <v>60</v>
      </c>
    </row>
    <row r="108730" spans="1:3" x14ac:dyDescent="0.2">
      <c r="A108730" s="1">
        <v>108728</v>
      </c>
      <c r="B108730" s="1" t="s">
        <v>108356</v>
      </c>
      <c r="C108730" s="1" t="s">
        <v>60</v>
      </c>
    </row>
    <row r="108731" spans="1:3" x14ac:dyDescent="0.2">
      <c r="A108731" s="1">
        <v>108729</v>
      </c>
      <c r="B108731" s="1" t="s">
        <v>108357</v>
      </c>
      <c r="C108731" s="1" t="s">
        <v>60</v>
      </c>
    </row>
    <row r="108732" spans="1:3" x14ac:dyDescent="0.2">
      <c r="A108732" s="1">
        <v>108730</v>
      </c>
      <c r="B108732" s="1" t="s">
        <v>108358</v>
      </c>
      <c r="C108732" s="1" t="s">
        <v>60</v>
      </c>
    </row>
    <row r="108733" spans="1:3" x14ac:dyDescent="0.2">
      <c r="A108733" s="1">
        <v>108731</v>
      </c>
      <c r="B108733" s="1" t="s">
        <v>108359</v>
      </c>
      <c r="C108733" s="1" t="s">
        <v>60</v>
      </c>
    </row>
    <row r="108734" spans="1:3" x14ac:dyDescent="0.2">
      <c r="A108734" s="1">
        <v>108732</v>
      </c>
      <c r="B108734" s="1" t="s">
        <v>108360</v>
      </c>
      <c r="C108734" s="1" t="s">
        <v>60</v>
      </c>
    </row>
    <row r="108735" spans="1:3" x14ac:dyDescent="0.2">
      <c r="A108735" s="1">
        <v>108733</v>
      </c>
      <c r="B108735" s="1" t="s">
        <v>108361</v>
      </c>
      <c r="C108735" s="1" t="s">
        <v>60</v>
      </c>
    </row>
    <row r="108736" spans="1:3" x14ac:dyDescent="0.2">
      <c r="A108736" s="1">
        <v>108734</v>
      </c>
      <c r="B108736" s="1" t="s">
        <v>108362</v>
      </c>
      <c r="C108736" s="1" t="s">
        <v>60</v>
      </c>
    </row>
    <row r="108737" spans="1:4" x14ac:dyDescent="0.2">
      <c r="A108737" s="1">
        <v>108735</v>
      </c>
      <c r="B108737" s="1" t="s">
        <v>108363</v>
      </c>
      <c r="C108737" s="1" t="s">
        <v>60</v>
      </c>
    </row>
    <row r="108738" spans="1:4" x14ac:dyDescent="0.2">
      <c r="A108738" s="1">
        <v>108736</v>
      </c>
      <c r="B108738" s="1" t="s">
        <v>108364</v>
      </c>
      <c r="C108738" s="1" t="s">
        <v>60</v>
      </c>
    </row>
    <row r="108739" spans="1:4" x14ac:dyDescent="0.2">
      <c r="A108739" s="1">
        <v>108737</v>
      </c>
      <c r="B108739" s="1" t="s">
        <v>108365</v>
      </c>
      <c r="C108739" s="1" t="s">
        <v>5</v>
      </c>
    </row>
    <row r="108740" spans="1:4" x14ac:dyDescent="0.2">
      <c r="A108740" s="1">
        <v>108738</v>
      </c>
      <c r="B108740" s="1" t="s">
        <v>108366</v>
      </c>
      <c r="C108740" s="1" t="s">
        <v>60</v>
      </c>
    </row>
    <row r="108741" spans="1:4" x14ac:dyDescent="0.2">
      <c r="A108741" s="1">
        <v>108739</v>
      </c>
      <c r="B108741" s="1" t="s">
        <v>108367</v>
      </c>
      <c r="C108741" s="1" t="s">
        <v>60</v>
      </c>
    </row>
    <row r="108742" spans="1:4" x14ac:dyDescent="0.2">
      <c r="A108742" s="1">
        <v>108740</v>
      </c>
      <c r="B108742" s="1" t="s">
        <v>108368</v>
      </c>
      <c r="C108742" s="1" t="s">
        <v>60</v>
      </c>
    </row>
    <row r="108743" spans="1:4" x14ac:dyDescent="0.2">
      <c r="A108743" s="1">
        <v>108741</v>
      </c>
      <c r="B108743" s="1" t="s">
        <v>108369</v>
      </c>
      <c r="C108743" s="1" t="s">
        <v>60</v>
      </c>
      <c r="D108743" s="1" t="s">
        <v>61</v>
      </c>
    </row>
    <row r="108744" spans="1:4" x14ac:dyDescent="0.2">
      <c r="A108744" s="1">
        <v>108742</v>
      </c>
      <c r="B108744" s="1" t="s">
        <v>108370</v>
      </c>
      <c r="C108744" s="1" t="s">
        <v>60</v>
      </c>
    </row>
    <row r="108745" spans="1:4" x14ac:dyDescent="0.2">
      <c r="A108745" s="1">
        <v>108743</v>
      </c>
      <c r="B108745" s="1" t="s">
        <v>108371</v>
      </c>
      <c r="C108745" s="1" t="s">
        <v>60</v>
      </c>
    </row>
    <row r="108746" spans="1:4" x14ac:dyDescent="0.2">
      <c r="A108746" s="1">
        <v>108744</v>
      </c>
      <c r="B108746" s="1" t="s">
        <v>108372</v>
      </c>
      <c r="C108746" s="1" t="s">
        <v>60</v>
      </c>
    </row>
    <row r="108747" spans="1:4" x14ac:dyDescent="0.2">
      <c r="A108747" s="1">
        <v>108745</v>
      </c>
      <c r="B108747" s="1" t="s">
        <v>108373</v>
      </c>
      <c r="C108747" s="1" t="s">
        <v>60</v>
      </c>
    </row>
    <row r="108748" spans="1:4" x14ac:dyDescent="0.2">
      <c r="A108748" s="1">
        <v>108746</v>
      </c>
      <c r="B108748" s="1" t="s">
        <v>108374</v>
      </c>
      <c r="C108748" s="1" t="s">
        <v>60</v>
      </c>
    </row>
    <row r="108749" spans="1:4" x14ac:dyDescent="0.2">
      <c r="A108749" s="1">
        <v>108747</v>
      </c>
      <c r="B108749" s="1" t="s">
        <v>108375</v>
      </c>
      <c r="C108749" s="1" t="s">
        <v>60</v>
      </c>
    </row>
    <row r="108750" spans="1:4" x14ac:dyDescent="0.2">
      <c r="A108750" s="1">
        <v>108748</v>
      </c>
      <c r="B108750" s="1" t="s">
        <v>108376</v>
      </c>
      <c r="C108750" s="1" t="s">
        <v>60</v>
      </c>
    </row>
    <row r="108751" spans="1:4" x14ac:dyDescent="0.2">
      <c r="A108751" s="1">
        <v>108749</v>
      </c>
      <c r="B108751" s="1" t="s">
        <v>108377</v>
      </c>
      <c r="C108751" s="1" t="s">
        <v>60</v>
      </c>
    </row>
    <row r="108752" spans="1:4" x14ac:dyDescent="0.2">
      <c r="A108752" s="1">
        <v>108750</v>
      </c>
      <c r="B108752" s="1" t="s">
        <v>108378</v>
      </c>
      <c r="C108752" s="1" t="s">
        <v>60</v>
      </c>
    </row>
    <row r="108753" spans="1:3" x14ac:dyDescent="0.2">
      <c r="A108753" s="1">
        <v>108751</v>
      </c>
      <c r="B108753" s="1" t="s">
        <v>108379</v>
      </c>
      <c r="C108753" s="1" t="s">
        <v>60</v>
      </c>
    </row>
    <row r="108754" spans="1:3" x14ac:dyDescent="0.2">
      <c r="A108754" s="1">
        <v>108752</v>
      </c>
      <c r="B108754" s="1" t="s">
        <v>108380</v>
      </c>
      <c r="C108754" s="1" t="s">
        <v>60</v>
      </c>
    </row>
    <row r="108755" spans="1:3" x14ac:dyDescent="0.2">
      <c r="A108755" s="1">
        <v>108753</v>
      </c>
      <c r="B108755" s="1" t="s">
        <v>108381</v>
      </c>
      <c r="C108755" s="1" t="s">
        <v>60</v>
      </c>
    </row>
    <row r="108756" spans="1:3" x14ac:dyDescent="0.2">
      <c r="A108756" s="1">
        <v>108754</v>
      </c>
      <c r="B108756" s="1" t="s">
        <v>108382</v>
      </c>
      <c r="C108756" s="1" t="s">
        <v>60</v>
      </c>
    </row>
    <row r="108757" spans="1:3" x14ac:dyDescent="0.2">
      <c r="A108757" s="1">
        <v>108755</v>
      </c>
      <c r="B108757" s="1" t="s">
        <v>108383</v>
      </c>
      <c r="C108757" s="1" t="s">
        <v>60</v>
      </c>
    </row>
    <row r="108758" spans="1:3" x14ac:dyDescent="0.2">
      <c r="A108758" s="1">
        <v>108756</v>
      </c>
      <c r="B108758" s="1" t="s">
        <v>108384</v>
      </c>
      <c r="C108758" s="1" t="s">
        <v>60</v>
      </c>
    </row>
    <row r="108759" spans="1:3" x14ac:dyDescent="0.2">
      <c r="A108759" s="1">
        <v>108757</v>
      </c>
      <c r="B108759" s="1" t="s">
        <v>108385</v>
      </c>
      <c r="C108759" s="1" t="s">
        <v>60</v>
      </c>
    </row>
    <row r="108760" spans="1:3" x14ac:dyDescent="0.2">
      <c r="A108760" s="1">
        <v>108758</v>
      </c>
      <c r="B108760" s="1" t="s">
        <v>108386</v>
      </c>
      <c r="C108760" s="1" t="s">
        <v>60</v>
      </c>
    </row>
    <row r="108761" spans="1:3" x14ac:dyDescent="0.2">
      <c r="A108761" s="1">
        <v>108759</v>
      </c>
      <c r="B108761" s="1" t="s">
        <v>108387</v>
      </c>
      <c r="C108761" s="1" t="s">
        <v>60</v>
      </c>
    </row>
    <row r="108762" spans="1:3" x14ac:dyDescent="0.2">
      <c r="A108762" s="1">
        <v>108760</v>
      </c>
      <c r="B108762" s="1" t="s">
        <v>108388</v>
      </c>
      <c r="C108762" s="1" t="s">
        <v>60</v>
      </c>
    </row>
    <row r="108763" spans="1:3" x14ac:dyDescent="0.2">
      <c r="A108763" s="1">
        <v>108761</v>
      </c>
      <c r="B108763" s="1" t="s">
        <v>108389</v>
      </c>
      <c r="C108763" s="1" t="s">
        <v>60</v>
      </c>
    </row>
    <row r="108764" spans="1:3" x14ac:dyDescent="0.2">
      <c r="A108764" s="1">
        <v>108762</v>
      </c>
      <c r="B108764" s="1" t="s">
        <v>108390</v>
      </c>
      <c r="C108764" s="1" t="s">
        <v>60</v>
      </c>
    </row>
    <row r="108765" spans="1:3" x14ac:dyDescent="0.2">
      <c r="A108765" s="1">
        <v>108763</v>
      </c>
      <c r="B108765" s="1" t="s">
        <v>108391</v>
      </c>
      <c r="C108765" s="1" t="s">
        <v>60</v>
      </c>
    </row>
    <row r="108766" spans="1:3" x14ac:dyDescent="0.2">
      <c r="A108766" s="1">
        <v>108764</v>
      </c>
      <c r="B108766" s="1" t="s">
        <v>108392</v>
      </c>
      <c r="C108766" s="1" t="s">
        <v>60</v>
      </c>
    </row>
    <row r="108767" spans="1:3" x14ac:dyDescent="0.2">
      <c r="A108767" s="1">
        <v>108765</v>
      </c>
      <c r="B108767" s="1" t="s">
        <v>108393</v>
      </c>
      <c r="C108767" s="1" t="s">
        <v>60</v>
      </c>
    </row>
    <row r="108768" spans="1:3" x14ac:dyDescent="0.2">
      <c r="A108768" s="1">
        <v>108766</v>
      </c>
      <c r="B108768" s="1" t="s">
        <v>108394</v>
      </c>
      <c r="C108768" s="1" t="s">
        <v>60</v>
      </c>
    </row>
    <row r="108769" spans="1:3" x14ac:dyDescent="0.2">
      <c r="A108769" s="1">
        <v>108767</v>
      </c>
      <c r="B108769" s="1" t="s">
        <v>108395</v>
      </c>
      <c r="C108769" s="1" t="s">
        <v>60</v>
      </c>
    </row>
    <row r="108770" spans="1:3" x14ac:dyDescent="0.2">
      <c r="A108770" s="1">
        <v>108768</v>
      </c>
      <c r="B108770" s="1" t="s">
        <v>108396</v>
      </c>
      <c r="C108770" s="1" t="s">
        <v>5</v>
      </c>
    </row>
    <row r="108771" spans="1:3" x14ac:dyDescent="0.2">
      <c r="A108771" s="1">
        <v>108769</v>
      </c>
      <c r="B108771" s="1" t="s">
        <v>108397</v>
      </c>
      <c r="C108771" s="1" t="s">
        <v>60</v>
      </c>
    </row>
    <row r="108772" spans="1:3" x14ac:dyDescent="0.2">
      <c r="A108772" s="1">
        <v>108770</v>
      </c>
      <c r="B108772" s="1" t="s">
        <v>108398</v>
      </c>
      <c r="C108772" s="1" t="s">
        <v>60</v>
      </c>
    </row>
    <row r="108773" spans="1:3" x14ac:dyDescent="0.2">
      <c r="A108773" s="1">
        <v>108771</v>
      </c>
      <c r="B108773" s="1" t="s">
        <v>108399</v>
      </c>
      <c r="C108773" s="1" t="s">
        <v>60</v>
      </c>
    </row>
    <row r="108774" spans="1:3" x14ac:dyDescent="0.2">
      <c r="A108774" s="1">
        <v>108772</v>
      </c>
      <c r="B108774" s="1" t="s">
        <v>108400</v>
      </c>
      <c r="C108774" s="1" t="s">
        <v>60</v>
      </c>
    </row>
    <row r="108775" spans="1:3" x14ac:dyDescent="0.2">
      <c r="A108775" s="1">
        <v>108773</v>
      </c>
      <c r="B108775" s="1" t="s">
        <v>108401</v>
      </c>
      <c r="C108775" s="1" t="s">
        <v>60</v>
      </c>
    </row>
    <row r="108776" spans="1:3" x14ac:dyDescent="0.2">
      <c r="A108776" s="1">
        <v>108774</v>
      </c>
      <c r="B108776" s="1" t="s">
        <v>108402</v>
      </c>
      <c r="C108776" s="1" t="s">
        <v>60</v>
      </c>
    </row>
    <row r="108777" spans="1:3" x14ac:dyDescent="0.2">
      <c r="A108777" s="1">
        <v>108775</v>
      </c>
      <c r="B108777" s="1" t="s">
        <v>108403</v>
      </c>
      <c r="C108777" s="1" t="s">
        <v>60</v>
      </c>
    </row>
    <row r="108778" spans="1:3" x14ac:dyDescent="0.2">
      <c r="A108778" s="1">
        <v>108776</v>
      </c>
      <c r="B108778" s="1" t="s">
        <v>108404</v>
      </c>
      <c r="C108778" s="1" t="s">
        <v>5</v>
      </c>
    </row>
    <row r="108779" spans="1:3" x14ac:dyDescent="0.2">
      <c r="A108779" s="1">
        <v>108777</v>
      </c>
      <c r="B108779" s="1" t="s">
        <v>108405</v>
      </c>
      <c r="C108779" s="1" t="s">
        <v>60</v>
      </c>
    </row>
    <row r="108780" spans="1:3" x14ac:dyDescent="0.2">
      <c r="A108780" s="1">
        <v>108778</v>
      </c>
      <c r="B108780" s="1" t="s">
        <v>108406</v>
      </c>
      <c r="C108780" s="1" t="s">
        <v>60</v>
      </c>
    </row>
    <row r="108781" spans="1:3" x14ac:dyDescent="0.2">
      <c r="A108781" s="1">
        <v>108779</v>
      </c>
      <c r="B108781" s="1" t="s">
        <v>108407</v>
      </c>
      <c r="C108781" s="1" t="s">
        <v>60</v>
      </c>
    </row>
    <row r="108782" spans="1:3" x14ac:dyDescent="0.2">
      <c r="A108782" s="1">
        <v>108780</v>
      </c>
      <c r="B108782" s="1" t="s">
        <v>108408</v>
      </c>
      <c r="C108782" s="1" t="s">
        <v>60</v>
      </c>
    </row>
    <row r="108783" spans="1:3" x14ac:dyDescent="0.2">
      <c r="A108783" s="1">
        <v>108781</v>
      </c>
      <c r="B108783" s="1" t="s">
        <v>108409</v>
      </c>
      <c r="C108783" s="1" t="s">
        <v>60</v>
      </c>
    </row>
    <row r="108784" spans="1:3" x14ac:dyDescent="0.2">
      <c r="A108784" s="1">
        <v>108782</v>
      </c>
      <c r="B108784" s="1" t="s">
        <v>108410</v>
      </c>
      <c r="C108784" s="1" t="s">
        <v>60</v>
      </c>
    </row>
    <row r="108785" spans="1:4" x14ac:dyDescent="0.2">
      <c r="A108785" s="1">
        <v>108783</v>
      </c>
      <c r="B108785" s="1" t="s">
        <v>108411</v>
      </c>
      <c r="C108785" s="1" t="s">
        <v>60</v>
      </c>
    </row>
    <row r="108786" spans="1:4" x14ac:dyDescent="0.2">
      <c r="A108786" s="1">
        <v>108784</v>
      </c>
      <c r="B108786" s="1" t="s">
        <v>108412</v>
      </c>
      <c r="C108786" s="1" t="s">
        <v>60</v>
      </c>
    </row>
    <row r="108787" spans="1:4" x14ac:dyDescent="0.2">
      <c r="A108787" s="1">
        <v>108785</v>
      </c>
      <c r="B108787" s="1" t="s">
        <v>108413</v>
      </c>
      <c r="C108787" s="1" t="s">
        <v>60</v>
      </c>
    </row>
    <row r="108788" spans="1:4" x14ac:dyDescent="0.2">
      <c r="A108788" s="1">
        <v>108786</v>
      </c>
      <c r="B108788" s="1" t="s">
        <v>108414</v>
      </c>
      <c r="C108788" s="1" t="s">
        <v>60</v>
      </c>
    </row>
    <row r="108789" spans="1:4" x14ac:dyDescent="0.2">
      <c r="A108789" s="1">
        <v>108787</v>
      </c>
      <c r="B108789" s="1" t="s">
        <v>108415</v>
      </c>
      <c r="C108789" s="1" t="s">
        <v>60</v>
      </c>
    </row>
    <row r="108790" spans="1:4" x14ac:dyDescent="0.2">
      <c r="A108790" s="1">
        <v>108788</v>
      </c>
      <c r="B108790" s="1" t="s">
        <v>108416</v>
      </c>
      <c r="C108790" s="1" t="s">
        <v>60</v>
      </c>
    </row>
    <row r="108791" spans="1:4" x14ac:dyDescent="0.2">
      <c r="A108791" s="1">
        <v>108789</v>
      </c>
      <c r="B108791" s="1" t="s">
        <v>108417</v>
      </c>
      <c r="C108791" s="1" t="s">
        <v>60</v>
      </c>
    </row>
    <row r="108792" spans="1:4" x14ac:dyDescent="0.2">
      <c r="A108792" s="1">
        <v>108790</v>
      </c>
      <c r="B108792" s="1" t="s">
        <v>108418</v>
      </c>
      <c r="C108792" s="1" t="s">
        <v>60</v>
      </c>
    </row>
    <row r="108793" spans="1:4" x14ac:dyDescent="0.2">
      <c r="A108793" s="1">
        <v>108791</v>
      </c>
      <c r="B108793" s="1" t="s">
        <v>108419</v>
      </c>
      <c r="C108793" s="1" t="s">
        <v>60</v>
      </c>
    </row>
    <row r="108794" spans="1:4" x14ac:dyDescent="0.2">
      <c r="A108794" s="1">
        <v>108792</v>
      </c>
      <c r="B108794" s="1" t="s">
        <v>108420</v>
      </c>
      <c r="C108794" s="1" t="s">
        <v>60</v>
      </c>
    </row>
    <row r="108795" spans="1:4" x14ac:dyDescent="0.2">
      <c r="A108795" s="1">
        <v>108793</v>
      </c>
      <c r="B108795" s="1" t="s">
        <v>108421</v>
      </c>
      <c r="C108795" s="1" t="s">
        <v>60</v>
      </c>
    </row>
    <row r="108796" spans="1:4" x14ac:dyDescent="0.2">
      <c r="A108796" s="1">
        <v>108794</v>
      </c>
      <c r="B108796" s="1" t="s">
        <v>108422</v>
      </c>
      <c r="C108796" s="1" t="s">
        <v>60</v>
      </c>
      <c r="D108796" s="1" t="s">
        <v>61</v>
      </c>
    </row>
    <row r="108797" spans="1:4" x14ac:dyDescent="0.2">
      <c r="A108797" s="1">
        <v>108795</v>
      </c>
      <c r="B108797" s="1" t="s">
        <v>108423</v>
      </c>
      <c r="C108797" s="1" t="s">
        <v>60</v>
      </c>
    </row>
    <row r="108798" spans="1:4" x14ac:dyDescent="0.2">
      <c r="A108798" s="1">
        <v>108796</v>
      </c>
      <c r="B108798" s="1" t="s">
        <v>108424</v>
      </c>
      <c r="C108798" s="1" t="s">
        <v>60</v>
      </c>
    </row>
    <row r="108799" spans="1:4" x14ac:dyDescent="0.2">
      <c r="A108799" s="1">
        <v>108797</v>
      </c>
      <c r="B108799" s="1" t="s">
        <v>108425</v>
      </c>
      <c r="C108799" s="1" t="s">
        <v>60</v>
      </c>
    </row>
    <row r="108800" spans="1:4" x14ac:dyDescent="0.2">
      <c r="A108800" s="1">
        <v>108798</v>
      </c>
      <c r="B108800" s="1" t="s">
        <v>108426</v>
      </c>
      <c r="C108800" s="1" t="s">
        <v>60</v>
      </c>
    </row>
    <row r="108801" spans="1:3" x14ac:dyDescent="0.2">
      <c r="A108801" s="1">
        <v>108799</v>
      </c>
      <c r="B108801" s="1" t="s">
        <v>108427</v>
      </c>
      <c r="C108801" s="1" t="s">
        <v>60</v>
      </c>
    </row>
    <row r="108802" spans="1:3" x14ac:dyDescent="0.2">
      <c r="A108802" s="1">
        <v>108800</v>
      </c>
      <c r="B108802" s="1" t="s">
        <v>108428</v>
      </c>
      <c r="C108802" s="1" t="s">
        <v>60</v>
      </c>
    </row>
    <row r="108803" spans="1:3" x14ac:dyDescent="0.2">
      <c r="A108803" s="1">
        <v>108801</v>
      </c>
      <c r="B108803" s="1" t="s">
        <v>108429</v>
      </c>
      <c r="C108803" s="1" t="s">
        <v>60</v>
      </c>
    </row>
    <row r="108804" spans="1:3" x14ac:dyDescent="0.2">
      <c r="A108804" s="1">
        <v>108802</v>
      </c>
      <c r="B108804" s="1" t="s">
        <v>108430</v>
      </c>
      <c r="C108804" s="1" t="s">
        <v>60</v>
      </c>
    </row>
    <row r="108805" spans="1:3" x14ac:dyDescent="0.2">
      <c r="A108805" s="1">
        <v>108803</v>
      </c>
      <c r="B108805" s="1" t="s">
        <v>108431</v>
      </c>
      <c r="C108805" s="1" t="s">
        <v>60</v>
      </c>
    </row>
    <row r="108806" spans="1:3" x14ac:dyDescent="0.2">
      <c r="A108806" s="1">
        <v>108804</v>
      </c>
      <c r="B108806" s="1" t="s">
        <v>108432</v>
      </c>
      <c r="C108806" s="1" t="s">
        <v>60</v>
      </c>
    </row>
    <row r="108807" spans="1:3" x14ac:dyDescent="0.2">
      <c r="A108807" s="1">
        <v>108805</v>
      </c>
      <c r="B108807" s="1" t="s">
        <v>108433</v>
      </c>
      <c r="C108807" s="1" t="s">
        <v>60</v>
      </c>
    </row>
    <row r="108808" spans="1:3" x14ac:dyDescent="0.2">
      <c r="A108808" s="1">
        <v>108806</v>
      </c>
      <c r="B108808" s="1" t="s">
        <v>108434</v>
      </c>
      <c r="C108808" s="1" t="s">
        <v>60</v>
      </c>
    </row>
    <row r="108809" spans="1:3" x14ac:dyDescent="0.2">
      <c r="A108809" s="1">
        <v>108807</v>
      </c>
      <c r="B108809" s="1" t="s">
        <v>108435</v>
      </c>
      <c r="C108809" s="1" t="s">
        <v>60</v>
      </c>
    </row>
    <row r="108810" spans="1:3" x14ac:dyDescent="0.2">
      <c r="A108810" s="1">
        <v>108808</v>
      </c>
      <c r="B108810" s="1" t="s">
        <v>108436</v>
      </c>
      <c r="C108810" s="1" t="s">
        <v>60</v>
      </c>
    </row>
    <row r="108811" spans="1:3" x14ac:dyDescent="0.2">
      <c r="A108811" s="1">
        <v>108809</v>
      </c>
      <c r="B108811" s="1" t="s">
        <v>108437</v>
      </c>
      <c r="C108811" s="1" t="s">
        <v>60</v>
      </c>
    </row>
    <row r="108812" spans="1:3" x14ac:dyDescent="0.2">
      <c r="A108812" s="1">
        <v>108810</v>
      </c>
      <c r="B108812" s="1" t="s">
        <v>108438</v>
      </c>
      <c r="C108812" s="1" t="s">
        <v>60</v>
      </c>
    </row>
    <row r="108813" spans="1:3" x14ac:dyDescent="0.2">
      <c r="A108813" s="1">
        <v>108811</v>
      </c>
      <c r="B108813" s="1" t="s">
        <v>108439</v>
      </c>
      <c r="C108813" s="1" t="s">
        <v>60</v>
      </c>
    </row>
    <row r="108814" spans="1:3" x14ac:dyDescent="0.2">
      <c r="A108814" s="1">
        <v>108812</v>
      </c>
      <c r="B108814" s="1" t="s">
        <v>108440</v>
      </c>
      <c r="C108814" s="1" t="s">
        <v>60</v>
      </c>
    </row>
    <row r="108815" spans="1:3" x14ac:dyDescent="0.2">
      <c r="A108815" s="1">
        <v>108813</v>
      </c>
      <c r="B108815" s="1" t="s">
        <v>108441</v>
      </c>
      <c r="C108815" s="1" t="s">
        <v>60</v>
      </c>
    </row>
    <row r="108816" spans="1:3" x14ac:dyDescent="0.2">
      <c r="A108816" s="1">
        <v>108814</v>
      </c>
      <c r="B108816" s="1" t="s">
        <v>108442</v>
      </c>
      <c r="C108816" s="1" t="s">
        <v>60</v>
      </c>
    </row>
    <row r="108817" spans="1:3" x14ac:dyDescent="0.2">
      <c r="A108817" s="1">
        <v>108815</v>
      </c>
      <c r="B108817" s="1" t="s">
        <v>108443</v>
      </c>
      <c r="C108817" s="1" t="s">
        <v>60</v>
      </c>
    </row>
    <row r="108818" spans="1:3" x14ac:dyDescent="0.2">
      <c r="A108818" s="1">
        <v>108816</v>
      </c>
      <c r="B108818" s="1" t="s">
        <v>108444</v>
      </c>
      <c r="C108818" s="1" t="s">
        <v>60</v>
      </c>
    </row>
    <row r="108819" spans="1:3" x14ac:dyDescent="0.2">
      <c r="A108819" s="1">
        <v>108817</v>
      </c>
      <c r="B108819" s="1" t="s">
        <v>108445</v>
      </c>
      <c r="C108819" s="1" t="s">
        <v>60</v>
      </c>
    </row>
    <row r="108820" spans="1:3" x14ac:dyDescent="0.2">
      <c r="A108820" s="1">
        <v>108818</v>
      </c>
      <c r="B108820" s="1" t="s">
        <v>108446</v>
      </c>
      <c r="C108820" s="1" t="s">
        <v>60</v>
      </c>
    </row>
    <row r="108821" spans="1:3" x14ac:dyDescent="0.2">
      <c r="A108821" s="1">
        <v>108819</v>
      </c>
      <c r="B108821" s="1" t="s">
        <v>108447</v>
      </c>
      <c r="C108821" s="1" t="s">
        <v>5</v>
      </c>
    </row>
    <row r="108822" spans="1:3" x14ac:dyDescent="0.2">
      <c r="A108822" s="1">
        <v>108820</v>
      </c>
      <c r="B108822" s="1" t="s">
        <v>108448</v>
      </c>
      <c r="C108822" s="1" t="s">
        <v>60</v>
      </c>
    </row>
    <row r="108823" spans="1:3" x14ac:dyDescent="0.2">
      <c r="A108823" s="1">
        <v>108821</v>
      </c>
      <c r="B108823" s="1" t="s">
        <v>108449</v>
      </c>
      <c r="C108823" s="1" t="s">
        <v>60</v>
      </c>
    </row>
    <row r="108824" spans="1:3" x14ac:dyDescent="0.2">
      <c r="A108824" s="1">
        <v>108822</v>
      </c>
      <c r="B108824" s="1" t="s">
        <v>108450</v>
      </c>
      <c r="C108824" s="1" t="s">
        <v>60</v>
      </c>
    </row>
    <row r="108825" spans="1:3" x14ac:dyDescent="0.2">
      <c r="A108825" s="1">
        <v>108823</v>
      </c>
      <c r="B108825" s="1" t="s">
        <v>108451</v>
      </c>
      <c r="C108825" s="1" t="s">
        <v>60</v>
      </c>
    </row>
    <row r="108826" spans="1:3" x14ac:dyDescent="0.2">
      <c r="A108826" s="1">
        <v>108824</v>
      </c>
      <c r="B108826" s="1" t="s">
        <v>108452</v>
      </c>
      <c r="C108826" s="1" t="s">
        <v>60</v>
      </c>
    </row>
    <row r="108827" spans="1:3" x14ac:dyDescent="0.2">
      <c r="A108827" s="1">
        <v>108825</v>
      </c>
      <c r="B108827" s="1" t="s">
        <v>108453</v>
      </c>
      <c r="C108827" s="1" t="s">
        <v>60</v>
      </c>
    </row>
    <row r="108828" spans="1:3" x14ac:dyDescent="0.2">
      <c r="A108828" s="1">
        <v>108826</v>
      </c>
      <c r="B108828" s="1" t="s">
        <v>108454</v>
      </c>
      <c r="C108828" s="1" t="s">
        <v>60</v>
      </c>
    </row>
    <row r="108829" spans="1:3" x14ac:dyDescent="0.2">
      <c r="A108829" s="1">
        <v>108827</v>
      </c>
      <c r="B108829" s="1" t="s">
        <v>108455</v>
      </c>
      <c r="C108829" s="1" t="s">
        <v>60</v>
      </c>
    </row>
    <row r="108830" spans="1:3" x14ac:dyDescent="0.2">
      <c r="A108830" s="1">
        <v>108828</v>
      </c>
      <c r="B108830" s="1" t="s">
        <v>108456</v>
      </c>
      <c r="C108830" s="1" t="s">
        <v>60</v>
      </c>
    </row>
    <row r="108831" spans="1:3" x14ac:dyDescent="0.2">
      <c r="A108831" s="1">
        <v>108829</v>
      </c>
      <c r="B108831" s="1" t="s">
        <v>108457</v>
      </c>
      <c r="C108831" s="1" t="s">
        <v>60</v>
      </c>
    </row>
    <row r="108832" spans="1:3" x14ac:dyDescent="0.2">
      <c r="A108832" s="1">
        <v>108830</v>
      </c>
      <c r="B108832" s="1" t="s">
        <v>108458</v>
      </c>
      <c r="C108832" s="1" t="s">
        <v>60</v>
      </c>
    </row>
    <row r="108833" spans="1:4" x14ac:dyDescent="0.2">
      <c r="A108833" s="1">
        <v>108831</v>
      </c>
      <c r="B108833" s="1" t="s">
        <v>108459</v>
      </c>
      <c r="C108833" s="1" t="s">
        <v>60</v>
      </c>
    </row>
    <row r="108834" spans="1:4" x14ac:dyDescent="0.2">
      <c r="A108834" s="1">
        <v>108832</v>
      </c>
      <c r="B108834" s="1" t="s">
        <v>108460</v>
      </c>
      <c r="C108834" s="1" t="s">
        <v>60</v>
      </c>
    </row>
    <row r="108835" spans="1:4" x14ac:dyDescent="0.2">
      <c r="A108835" s="1">
        <v>108833</v>
      </c>
      <c r="B108835" s="1" t="s">
        <v>108461</v>
      </c>
      <c r="C108835" s="1" t="s">
        <v>60</v>
      </c>
    </row>
    <row r="108836" spans="1:4" x14ac:dyDescent="0.2">
      <c r="A108836" s="1">
        <v>108834</v>
      </c>
      <c r="B108836" s="1" t="s">
        <v>108462</v>
      </c>
      <c r="C108836" s="1" t="s">
        <v>60</v>
      </c>
    </row>
    <row r="108837" spans="1:4" x14ac:dyDescent="0.2">
      <c r="A108837" s="1">
        <v>108835</v>
      </c>
      <c r="B108837" s="1" t="s">
        <v>108463</v>
      </c>
      <c r="C108837" s="1" t="s">
        <v>60</v>
      </c>
    </row>
    <row r="108838" spans="1:4" x14ac:dyDescent="0.2">
      <c r="A108838" s="1">
        <v>108836</v>
      </c>
      <c r="B108838" s="1" t="s">
        <v>108464</v>
      </c>
      <c r="C108838" s="1" t="s">
        <v>60</v>
      </c>
    </row>
    <row r="108839" spans="1:4" x14ac:dyDescent="0.2">
      <c r="A108839" s="1">
        <v>108837</v>
      </c>
      <c r="B108839" s="1" t="s">
        <v>108465</v>
      </c>
      <c r="C108839" s="1" t="s">
        <v>60</v>
      </c>
    </row>
    <row r="108840" spans="1:4" x14ac:dyDescent="0.2">
      <c r="A108840" s="1">
        <v>108838</v>
      </c>
      <c r="B108840" s="1" t="s">
        <v>108466</v>
      </c>
      <c r="C108840" s="1" t="s">
        <v>60</v>
      </c>
      <c r="D108840" s="1" t="s">
        <v>61</v>
      </c>
    </row>
    <row r="108841" spans="1:4" x14ac:dyDescent="0.2">
      <c r="A108841" s="1">
        <v>108839</v>
      </c>
      <c r="B108841" s="1" t="s">
        <v>108467</v>
      </c>
      <c r="C108841" s="1" t="s">
        <v>60</v>
      </c>
    </row>
    <row r="108842" spans="1:4" x14ac:dyDescent="0.2">
      <c r="A108842" s="1">
        <v>108840</v>
      </c>
      <c r="B108842" s="1" t="s">
        <v>108468</v>
      </c>
      <c r="C108842" s="1" t="s">
        <v>60</v>
      </c>
    </row>
    <row r="108843" spans="1:4" x14ac:dyDescent="0.2">
      <c r="A108843" s="1">
        <v>108841</v>
      </c>
      <c r="B108843" s="1" t="s">
        <v>108469</v>
      </c>
      <c r="C108843" s="1" t="s">
        <v>60</v>
      </c>
    </row>
    <row r="108844" spans="1:4" x14ac:dyDescent="0.2">
      <c r="A108844" s="1">
        <v>108842</v>
      </c>
      <c r="B108844" s="1" t="s">
        <v>108470</v>
      </c>
      <c r="C108844" s="1" t="s">
        <v>60</v>
      </c>
    </row>
    <row r="108845" spans="1:4" x14ac:dyDescent="0.2">
      <c r="A108845" s="1">
        <v>108843</v>
      </c>
      <c r="B108845" s="1" t="s">
        <v>108471</v>
      </c>
      <c r="C108845" s="1" t="s">
        <v>60</v>
      </c>
    </row>
    <row r="108846" spans="1:4" x14ac:dyDescent="0.2">
      <c r="A108846" s="1">
        <v>108844</v>
      </c>
      <c r="B108846" s="1" t="s">
        <v>108472</v>
      </c>
      <c r="C108846" s="1" t="s">
        <v>60</v>
      </c>
    </row>
    <row r="108847" spans="1:4" x14ac:dyDescent="0.2">
      <c r="A108847" s="1">
        <v>108845</v>
      </c>
      <c r="B108847" s="1" t="s">
        <v>108473</v>
      </c>
      <c r="C108847" s="1" t="s">
        <v>5</v>
      </c>
    </row>
    <row r="108848" spans="1:4" x14ac:dyDescent="0.2">
      <c r="A108848" s="1">
        <v>108846</v>
      </c>
      <c r="B108848" s="1" t="s">
        <v>108474</v>
      </c>
      <c r="C108848" s="1" t="s">
        <v>60</v>
      </c>
    </row>
    <row r="108849" spans="1:4" x14ac:dyDescent="0.2">
      <c r="A108849" s="1">
        <v>108847</v>
      </c>
      <c r="B108849" s="1" t="s">
        <v>108475</v>
      </c>
      <c r="C108849" s="1" t="s">
        <v>60</v>
      </c>
    </row>
    <row r="108850" spans="1:4" x14ac:dyDescent="0.2">
      <c r="A108850" s="1">
        <v>108848</v>
      </c>
      <c r="B108850" s="1" t="s">
        <v>108476</v>
      </c>
      <c r="C108850" s="1" t="s">
        <v>60</v>
      </c>
    </row>
    <row r="108851" spans="1:4" x14ac:dyDescent="0.2">
      <c r="A108851" s="1">
        <v>108849</v>
      </c>
      <c r="B108851" s="1" t="s">
        <v>108477</v>
      </c>
      <c r="C108851" s="1" t="s">
        <v>5</v>
      </c>
    </row>
    <row r="108852" spans="1:4" x14ac:dyDescent="0.2">
      <c r="A108852" s="1">
        <v>108850</v>
      </c>
      <c r="B108852" s="1" t="s">
        <v>108478</v>
      </c>
      <c r="C108852" s="1" t="s">
        <v>60</v>
      </c>
    </row>
    <row r="108853" spans="1:4" x14ac:dyDescent="0.2">
      <c r="A108853" s="1">
        <v>108851</v>
      </c>
      <c r="B108853" s="1" t="s">
        <v>108479</v>
      </c>
      <c r="C108853" s="1" t="s">
        <v>60</v>
      </c>
    </row>
    <row r="108854" spans="1:4" x14ac:dyDescent="0.2">
      <c r="A108854" s="1">
        <v>108852</v>
      </c>
      <c r="B108854" s="1" t="s">
        <v>108480</v>
      </c>
      <c r="C108854" s="1" t="s">
        <v>60</v>
      </c>
    </row>
    <row r="108855" spans="1:4" x14ac:dyDescent="0.2">
      <c r="A108855" s="1">
        <v>108853</v>
      </c>
      <c r="B108855" s="1" t="s">
        <v>108481</v>
      </c>
      <c r="C108855" s="1" t="s">
        <v>60</v>
      </c>
    </row>
    <row r="108856" spans="1:4" x14ac:dyDescent="0.2">
      <c r="A108856" s="1">
        <v>108854</v>
      </c>
      <c r="B108856" s="1" t="s">
        <v>108482</v>
      </c>
      <c r="C108856" s="1" t="s">
        <v>60</v>
      </c>
    </row>
    <row r="108857" spans="1:4" x14ac:dyDescent="0.2">
      <c r="A108857" s="1">
        <v>108855</v>
      </c>
      <c r="B108857" s="1" t="s">
        <v>108483</v>
      </c>
      <c r="C108857" s="1" t="s">
        <v>60</v>
      </c>
    </row>
    <row r="108858" spans="1:4" x14ac:dyDescent="0.2">
      <c r="A108858" s="1">
        <v>108856</v>
      </c>
      <c r="B108858" s="1" t="s">
        <v>108484</v>
      </c>
      <c r="C108858" s="1" t="s">
        <v>60</v>
      </c>
    </row>
    <row r="108859" spans="1:4" x14ac:dyDescent="0.2">
      <c r="A108859" s="1">
        <v>108857</v>
      </c>
      <c r="B108859" s="1" t="s">
        <v>108485</v>
      </c>
      <c r="C108859" s="1" t="s">
        <v>60</v>
      </c>
      <c r="D108859" s="1" t="s">
        <v>61</v>
      </c>
    </row>
    <row r="108860" spans="1:4" x14ac:dyDescent="0.2">
      <c r="A108860" s="1">
        <v>108858</v>
      </c>
      <c r="B108860" s="1" t="s">
        <v>108486</v>
      </c>
      <c r="C108860" s="1" t="s">
        <v>60</v>
      </c>
    </row>
    <row r="108861" spans="1:4" x14ac:dyDescent="0.2">
      <c r="A108861" s="1">
        <v>108859</v>
      </c>
      <c r="B108861" s="1" t="s">
        <v>108487</v>
      </c>
      <c r="C108861" s="1" t="s">
        <v>60</v>
      </c>
    </row>
    <row r="108862" spans="1:4" x14ac:dyDescent="0.2">
      <c r="A108862" s="1">
        <v>108860</v>
      </c>
      <c r="B108862" s="1" t="s">
        <v>108488</v>
      </c>
      <c r="C108862" s="1" t="s">
        <v>60</v>
      </c>
      <c r="D108862" s="1" t="s">
        <v>61</v>
      </c>
    </row>
    <row r="108863" spans="1:4" x14ac:dyDescent="0.2">
      <c r="A108863" s="1">
        <v>108861</v>
      </c>
      <c r="B108863" s="1" t="s">
        <v>108489</v>
      </c>
      <c r="C108863" s="1" t="s">
        <v>60</v>
      </c>
    </row>
    <row r="108864" spans="1:4" x14ac:dyDescent="0.2">
      <c r="A108864" s="1">
        <v>108862</v>
      </c>
      <c r="B108864" s="1" t="s">
        <v>108490</v>
      </c>
      <c r="C108864" s="1" t="s">
        <v>60</v>
      </c>
    </row>
    <row r="108865" spans="1:4" x14ac:dyDescent="0.2">
      <c r="A108865" s="1">
        <v>108863</v>
      </c>
      <c r="B108865" s="1" t="s">
        <v>108491</v>
      </c>
      <c r="C108865" s="1" t="s">
        <v>5</v>
      </c>
    </row>
    <row r="108866" spans="1:4" x14ac:dyDescent="0.2">
      <c r="A108866" s="1">
        <v>108864</v>
      </c>
      <c r="B108866" s="1" t="s">
        <v>108492</v>
      </c>
      <c r="C108866" s="1" t="s">
        <v>60</v>
      </c>
    </row>
    <row r="108867" spans="1:4" x14ac:dyDescent="0.2">
      <c r="A108867" s="1">
        <v>108865</v>
      </c>
      <c r="B108867" s="1" t="s">
        <v>108493</v>
      </c>
      <c r="C108867" s="1" t="s">
        <v>60</v>
      </c>
    </row>
    <row r="108868" spans="1:4" x14ac:dyDescent="0.2">
      <c r="A108868" s="1">
        <v>108866</v>
      </c>
      <c r="B108868" s="1" t="s">
        <v>108494</v>
      </c>
      <c r="C108868" s="1" t="s">
        <v>60</v>
      </c>
    </row>
    <row r="108869" spans="1:4" x14ac:dyDescent="0.2">
      <c r="A108869" s="1">
        <v>108867</v>
      </c>
      <c r="B108869" s="1" t="s">
        <v>108495</v>
      </c>
      <c r="C108869" s="1" t="s">
        <v>60</v>
      </c>
    </row>
    <row r="108870" spans="1:4" x14ac:dyDescent="0.2">
      <c r="A108870" s="1">
        <v>108868</v>
      </c>
      <c r="B108870" s="1" t="s">
        <v>108496</v>
      </c>
      <c r="C108870" s="1" t="s">
        <v>5</v>
      </c>
    </row>
    <row r="108871" spans="1:4" x14ac:dyDescent="0.2">
      <c r="A108871" s="1">
        <v>108869</v>
      </c>
      <c r="B108871" s="1" t="s">
        <v>108497</v>
      </c>
      <c r="C108871" s="1" t="s">
        <v>60</v>
      </c>
    </row>
    <row r="108872" spans="1:4" x14ac:dyDescent="0.2">
      <c r="A108872" s="1">
        <v>108870</v>
      </c>
      <c r="B108872" s="1" t="s">
        <v>108498</v>
      </c>
      <c r="C108872" s="1" t="s">
        <v>60</v>
      </c>
    </row>
    <row r="108873" spans="1:4" x14ac:dyDescent="0.2">
      <c r="A108873" s="1">
        <v>108871</v>
      </c>
      <c r="B108873" s="1" t="s">
        <v>108499</v>
      </c>
      <c r="C108873" s="1" t="s">
        <v>60</v>
      </c>
    </row>
    <row r="108874" spans="1:4" x14ac:dyDescent="0.2">
      <c r="A108874" s="1">
        <v>108872</v>
      </c>
      <c r="B108874" s="1" t="s">
        <v>108500</v>
      </c>
      <c r="C108874" s="1" t="s">
        <v>60</v>
      </c>
      <c r="D108874" s="1" t="s">
        <v>61</v>
      </c>
    </row>
    <row r="108875" spans="1:4" x14ac:dyDescent="0.2">
      <c r="A108875" s="1">
        <v>108873</v>
      </c>
      <c r="B108875" s="1" t="s">
        <v>108501</v>
      </c>
      <c r="C108875" s="1" t="s">
        <v>60</v>
      </c>
    </row>
    <row r="108876" spans="1:4" x14ac:dyDescent="0.2">
      <c r="A108876" s="1">
        <v>108874</v>
      </c>
      <c r="B108876" s="1" t="s">
        <v>108502</v>
      </c>
      <c r="C108876" s="1" t="s">
        <v>60</v>
      </c>
    </row>
    <row r="108877" spans="1:4" x14ac:dyDescent="0.2">
      <c r="A108877" s="1">
        <v>108875</v>
      </c>
      <c r="B108877" s="1" t="s">
        <v>108503</v>
      </c>
      <c r="C108877" s="1" t="s">
        <v>60</v>
      </c>
    </row>
    <row r="108878" spans="1:4" x14ac:dyDescent="0.2">
      <c r="A108878" s="1">
        <v>108876</v>
      </c>
      <c r="B108878" s="1" t="s">
        <v>108504</v>
      </c>
      <c r="C108878" s="1" t="s">
        <v>60</v>
      </c>
    </row>
    <row r="108879" spans="1:4" x14ac:dyDescent="0.2">
      <c r="A108879" s="1">
        <v>108877</v>
      </c>
      <c r="B108879" s="1" t="s">
        <v>108505</v>
      </c>
      <c r="C108879" s="1" t="s">
        <v>60</v>
      </c>
    </row>
    <row r="108880" spans="1:4" x14ac:dyDescent="0.2">
      <c r="A108880" s="1">
        <v>108878</v>
      </c>
      <c r="B108880" s="1" t="s">
        <v>108506</v>
      </c>
      <c r="C108880" s="1" t="s">
        <v>60</v>
      </c>
    </row>
    <row r="108881" spans="1:3" x14ac:dyDescent="0.2">
      <c r="A108881" s="1">
        <v>108879</v>
      </c>
      <c r="B108881" s="1" t="s">
        <v>108507</v>
      </c>
      <c r="C108881" s="1" t="s">
        <v>60</v>
      </c>
    </row>
    <row r="108882" spans="1:3" x14ac:dyDescent="0.2">
      <c r="A108882" s="1">
        <v>108880</v>
      </c>
      <c r="B108882" s="1" t="s">
        <v>108508</v>
      </c>
      <c r="C108882" s="1" t="s">
        <v>60</v>
      </c>
    </row>
    <row r="108883" spans="1:3" x14ac:dyDescent="0.2">
      <c r="A108883" s="1">
        <v>108881</v>
      </c>
      <c r="B108883" s="1" t="s">
        <v>108509</v>
      </c>
      <c r="C108883" s="1" t="s">
        <v>60</v>
      </c>
    </row>
    <row r="108884" spans="1:3" x14ac:dyDescent="0.2">
      <c r="A108884" s="1">
        <v>108882</v>
      </c>
      <c r="B108884" s="1" t="s">
        <v>108510</v>
      </c>
      <c r="C108884" s="1" t="s">
        <v>60</v>
      </c>
    </row>
    <row r="108885" spans="1:3" x14ac:dyDescent="0.2">
      <c r="A108885" s="1">
        <v>108883</v>
      </c>
      <c r="B108885" s="1" t="s">
        <v>108511</v>
      </c>
      <c r="C108885" s="1" t="s">
        <v>60</v>
      </c>
    </row>
    <row r="108886" spans="1:3" x14ac:dyDescent="0.2">
      <c r="A108886" s="1">
        <v>108884</v>
      </c>
      <c r="B108886" s="1" t="s">
        <v>108512</v>
      </c>
      <c r="C108886" s="1" t="s">
        <v>60</v>
      </c>
    </row>
    <row r="108887" spans="1:3" x14ac:dyDescent="0.2">
      <c r="A108887" s="1">
        <v>108885</v>
      </c>
      <c r="B108887" s="1" t="s">
        <v>108513</v>
      </c>
      <c r="C108887" s="1" t="s">
        <v>60</v>
      </c>
    </row>
    <row r="108888" spans="1:3" x14ac:dyDescent="0.2">
      <c r="A108888" s="1">
        <v>108886</v>
      </c>
      <c r="B108888" s="1" t="s">
        <v>108514</v>
      </c>
      <c r="C108888" s="1" t="s">
        <v>60</v>
      </c>
    </row>
    <row r="108889" spans="1:3" x14ac:dyDescent="0.2">
      <c r="A108889" s="1">
        <v>108887</v>
      </c>
      <c r="B108889" s="1" t="s">
        <v>108515</v>
      </c>
      <c r="C108889" s="1" t="s">
        <v>60</v>
      </c>
    </row>
    <row r="108890" spans="1:3" x14ac:dyDescent="0.2">
      <c r="A108890" s="1">
        <v>108888</v>
      </c>
      <c r="B108890" s="1" t="s">
        <v>108516</v>
      </c>
      <c r="C108890" s="1" t="s">
        <v>60</v>
      </c>
    </row>
    <row r="108891" spans="1:3" x14ac:dyDescent="0.2">
      <c r="A108891" s="1">
        <v>108889</v>
      </c>
      <c r="B108891" s="1" t="s">
        <v>108517</v>
      </c>
      <c r="C108891" s="1" t="s">
        <v>60</v>
      </c>
    </row>
    <row r="108892" spans="1:3" x14ac:dyDescent="0.2">
      <c r="A108892" s="1">
        <v>108890</v>
      </c>
      <c r="B108892" s="1" t="s">
        <v>108518</v>
      </c>
      <c r="C108892" s="1" t="s">
        <v>60</v>
      </c>
    </row>
    <row r="108893" spans="1:3" x14ac:dyDescent="0.2">
      <c r="A108893" s="1">
        <v>108891</v>
      </c>
      <c r="B108893" s="1" t="s">
        <v>108519</v>
      </c>
      <c r="C108893" s="1" t="s">
        <v>60</v>
      </c>
    </row>
    <row r="108894" spans="1:3" x14ac:dyDescent="0.2">
      <c r="A108894" s="1">
        <v>108892</v>
      </c>
      <c r="B108894" s="1" t="s">
        <v>108520</v>
      </c>
      <c r="C108894" s="1" t="s">
        <v>60</v>
      </c>
    </row>
    <row r="108895" spans="1:3" x14ac:dyDescent="0.2">
      <c r="A108895" s="1">
        <v>108893</v>
      </c>
      <c r="B108895" s="1" t="s">
        <v>108521</v>
      </c>
      <c r="C108895" s="1" t="s">
        <v>60</v>
      </c>
    </row>
    <row r="108896" spans="1:3" x14ac:dyDescent="0.2">
      <c r="A108896" s="1">
        <v>108894</v>
      </c>
      <c r="B108896" s="1" t="s">
        <v>108522</v>
      </c>
      <c r="C108896" s="1" t="s">
        <v>60</v>
      </c>
    </row>
    <row r="108897" spans="1:4" x14ac:dyDescent="0.2">
      <c r="A108897" s="1">
        <v>108895</v>
      </c>
      <c r="B108897" s="1" t="s">
        <v>108523</v>
      </c>
      <c r="C108897" s="1" t="s">
        <v>60</v>
      </c>
    </row>
    <row r="108898" spans="1:4" x14ac:dyDescent="0.2">
      <c r="A108898" s="1">
        <v>108896</v>
      </c>
      <c r="B108898" s="1" t="s">
        <v>108524</v>
      </c>
      <c r="C108898" s="1" t="s">
        <v>60</v>
      </c>
    </row>
    <row r="108899" spans="1:4" x14ac:dyDescent="0.2">
      <c r="A108899" s="1">
        <v>108897</v>
      </c>
      <c r="B108899" s="1" t="s">
        <v>108525</v>
      </c>
      <c r="C108899" s="1" t="s">
        <v>60</v>
      </c>
    </row>
    <row r="108900" spans="1:4" x14ac:dyDescent="0.2">
      <c r="A108900" s="1">
        <v>108898</v>
      </c>
      <c r="B108900" s="1" t="s">
        <v>108526</v>
      </c>
      <c r="C108900" s="1" t="s">
        <v>5</v>
      </c>
    </row>
    <row r="108901" spans="1:4" x14ac:dyDescent="0.2">
      <c r="A108901" s="1">
        <v>108899</v>
      </c>
      <c r="B108901" s="1" t="s">
        <v>108527</v>
      </c>
      <c r="C108901" s="1" t="s">
        <v>60</v>
      </c>
    </row>
    <row r="108902" spans="1:4" x14ac:dyDescent="0.2">
      <c r="A108902" s="1">
        <v>108900</v>
      </c>
      <c r="B108902" s="1" t="s">
        <v>108528</v>
      </c>
      <c r="C108902" s="1" t="s">
        <v>60</v>
      </c>
      <c r="D108902" s="1" t="s">
        <v>61</v>
      </c>
    </row>
    <row r="108903" spans="1:4" x14ac:dyDescent="0.2">
      <c r="A108903" s="1">
        <v>108901</v>
      </c>
      <c r="B108903" s="1" t="s">
        <v>108529</v>
      </c>
      <c r="C108903" s="1" t="s">
        <v>60</v>
      </c>
    </row>
    <row r="108904" spans="1:4" x14ac:dyDescent="0.2">
      <c r="A108904" s="1">
        <v>108902</v>
      </c>
      <c r="B108904" s="1" t="s">
        <v>108530</v>
      </c>
      <c r="C108904" s="1" t="s">
        <v>60</v>
      </c>
    </row>
    <row r="108905" spans="1:4" x14ac:dyDescent="0.2">
      <c r="A108905" s="1">
        <v>108903</v>
      </c>
      <c r="B108905" s="1" t="s">
        <v>108531</v>
      </c>
      <c r="C108905" s="1" t="s">
        <v>60</v>
      </c>
    </row>
    <row r="108906" spans="1:4" x14ac:dyDescent="0.2">
      <c r="A108906" s="1">
        <v>108904</v>
      </c>
      <c r="B108906" s="1" t="s">
        <v>108532</v>
      </c>
      <c r="C108906" s="1" t="s">
        <v>60</v>
      </c>
    </row>
    <row r="108907" spans="1:4" x14ac:dyDescent="0.2">
      <c r="A108907" s="1">
        <v>108905</v>
      </c>
      <c r="B108907" s="1" t="s">
        <v>108533</v>
      </c>
      <c r="C108907" s="1" t="s">
        <v>60</v>
      </c>
    </row>
    <row r="108908" spans="1:4" x14ac:dyDescent="0.2">
      <c r="A108908" s="1">
        <v>108906</v>
      </c>
      <c r="B108908" s="1" t="s">
        <v>108534</v>
      </c>
      <c r="C108908" s="1" t="s">
        <v>60</v>
      </c>
    </row>
    <row r="108909" spans="1:4" x14ac:dyDescent="0.2">
      <c r="A108909" s="1">
        <v>108907</v>
      </c>
      <c r="B108909" s="1" t="s">
        <v>108535</v>
      </c>
      <c r="C108909" s="1" t="s">
        <v>60</v>
      </c>
    </row>
    <row r="108910" spans="1:4" x14ac:dyDescent="0.2">
      <c r="A108910" s="1">
        <v>108908</v>
      </c>
      <c r="B108910" s="1" t="s">
        <v>108536</v>
      </c>
      <c r="C108910" s="1" t="s">
        <v>60</v>
      </c>
    </row>
    <row r="108911" spans="1:4" x14ac:dyDescent="0.2">
      <c r="A108911" s="1">
        <v>108909</v>
      </c>
      <c r="B108911" s="1" t="s">
        <v>108537</v>
      </c>
      <c r="C108911" s="1" t="s">
        <v>60</v>
      </c>
    </row>
    <row r="108912" spans="1:4" x14ac:dyDescent="0.2">
      <c r="A108912" s="1">
        <v>108910</v>
      </c>
      <c r="B108912" s="1" t="s">
        <v>108538</v>
      </c>
      <c r="C108912" s="1" t="s">
        <v>60</v>
      </c>
    </row>
    <row r="108913" spans="1:4" x14ac:dyDescent="0.2">
      <c r="A108913" s="1">
        <v>108911</v>
      </c>
      <c r="B108913" s="1" t="s">
        <v>108539</v>
      </c>
      <c r="C108913" s="1" t="s">
        <v>60</v>
      </c>
    </row>
    <row r="108914" spans="1:4" x14ac:dyDescent="0.2">
      <c r="A108914" s="1">
        <v>108912</v>
      </c>
      <c r="B108914" s="1" t="s">
        <v>108540</v>
      </c>
      <c r="C108914" s="1" t="s">
        <v>60</v>
      </c>
    </row>
    <row r="108915" spans="1:4" x14ac:dyDescent="0.2">
      <c r="A108915" s="1">
        <v>108913</v>
      </c>
      <c r="B108915" s="1" t="s">
        <v>108541</v>
      </c>
      <c r="C108915" s="1" t="s">
        <v>60</v>
      </c>
      <c r="D108915" s="1" t="s">
        <v>61</v>
      </c>
    </row>
    <row r="108916" spans="1:4" x14ac:dyDescent="0.2">
      <c r="A108916" s="1">
        <v>108914</v>
      </c>
      <c r="B108916" s="1" t="s">
        <v>108542</v>
      </c>
      <c r="C108916" s="1" t="s">
        <v>60</v>
      </c>
    </row>
    <row r="108917" spans="1:4" x14ac:dyDescent="0.2">
      <c r="A108917" s="1">
        <v>108915</v>
      </c>
      <c r="B108917" s="1" t="s">
        <v>108543</v>
      </c>
      <c r="C108917" s="1" t="s">
        <v>60</v>
      </c>
      <c r="D108917" s="1" t="s">
        <v>61</v>
      </c>
    </row>
    <row r="108918" spans="1:4" x14ac:dyDescent="0.2">
      <c r="A108918" s="1">
        <v>108916</v>
      </c>
      <c r="B108918" s="1" t="s">
        <v>108544</v>
      </c>
      <c r="C108918" s="1" t="s">
        <v>60</v>
      </c>
    </row>
    <row r="108919" spans="1:4" x14ac:dyDescent="0.2">
      <c r="A108919" s="1">
        <v>108917</v>
      </c>
      <c r="B108919" s="1" t="s">
        <v>108545</v>
      </c>
      <c r="C108919" s="1" t="s">
        <v>60</v>
      </c>
    </row>
    <row r="108920" spans="1:4" x14ac:dyDescent="0.2">
      <c r="A108920" s="1">
        <v>108918</v>
      </c>
      <c r="B108920" s="1" t="s">
        <v>108546</v>
      </c>
      <c r="C108920" s="1" t="s">
        <v>60</v>
      </c>
    </row>
    <row r="108921" spans="1:4" x14ac:dyDescent="0.2">
      <c r="A108921" s="1">
        <v>108919</v>
      </c>
      <c r="B108921" s="1" t="s">
        <v>108547</v>
      </c>
      <c r="C108921" s="1" t="s">
        <v>60</v>
      </c>
      <c r="D108921" s="1" t="s">
        <v>61</v>
      </c>
    </row>
    <row r="108922" spans="1:4" x14ac:dyDescent="0.2">
      <c r="A108922" s="1">
        <v>108920</v>
      </c>
      <c r="B108922" s="1" t="s">
        <v>108548</v>
      </c>
      <c r="C108922" s="1" t="s">
        <v>60</v>
      </c>
    </row>
    <row r="108923" spans="1:4" x14ac:dyDescent="0.2">
      <c r="A108923" s="1">
        <v>108921</v>
      </c>
      <c r="B108923" s="1" t="s">
        <v>108549</v>
      </c>
      <c r="C108923" s="1" t="s">
        <v>60</v>
      </c>
    </row>
    <row r="108924" spans="1:4" x14ac:dyDescent="0.2">
      <c r="A108924" s="1">
        <v>108922</v>
      </c>
      <c r="B108924" s="1" t="s">
        <v>108550</v>
      </c>
      <c r="C108924" s="1" t="s">
        <v>60</v>
      </c>
    </row>
    <row r="108925" spans="1:4" x14ac:dyDescent="0.2">
      <c r="A108925" s="1">
        <v>108923</v>
      </c>
      <c r="B108925" s="1" t="s">
        <v>108551</v>
      </c>
      <c r="C108925" s="1" t="s">
        <v>60</v>
      </c>
    </row>
    <row r="108926" spans="1:4" x14ac:dyDescent="0.2">
      <c r="A108926" s="1">
        <v>108924</v>
      </c>
      <c r="B108926" s="1" t="s">
        <v>108552</v>
      </c>
      <c r="C108926" s="1" t="s">
        <v>60</v>
      </c>
    </row>
    <row r="108927" spans="1:4" x14ac:dyDescent="0.2">
      <c r="A108927" s="1">
        <v>108925</v>
      </c>
      <c r="B108927" s="1" t="s">
        <v>108553</v>
      </c>
      <c r="C108927" s="1" t="s">
        <v>60</v>
      </c>
    </row>
    <row r="108928" spans="1:4" x14ac:dyDescent="0.2">
      <c r="A108928" s="1">
        <v>108926</v>
      </c>
      <c r="B108928" s="1" t="s">
        <v>108554</v>
      </c>
      <c r="C108928" s="1" t="s">
        <v>60</v>
      </c>
    </row>
    <row r="108929" spans="1:4" x14ac:dyDescent="0.2">
      <c r="A108929" s="1">
        <v>108927</v>
      </c>
      <c r="B108929" s="1" t="s">
        <v>108555</v>
      </c>
      <c r="C108929" s="1" t="s">
        <v>60</v>
      </c>
    </row>
    <row r="108930" spans="1:4" x14ac:dyDescent="0.2">
      <c r="A108930" s="1">
        <v>108928</v>
      </c>
      <c r="B108930" s="1" t="s">
        <v>108556</v>
      </c>
      <c r="C108930" s="1" t="s">
        <v>60</v>
      </c>
    </row>
    <row r="108931" spans="1:4" x14ac:dyDescent="0.2">
      <c r="A108931" s="1">
        <v>108929</v>
      </c>
      <c r="B108931" s="1" t="s">
        <v>108557</v>
      </c>
      <c r="C108931" s="1" t="s">
        <v>60</v>
      </c>
    </row>
    <row r="108932" spans="1:4" x14ac:dyDescent="0.2">
      <c r="A108932" s="1">
        <v>108930</v>
      </c>
      <c r="B108932" s="1" t="s">
        <v>108558</v>
      </c>
      <c r="C108932" s="1" t="s">
        <v>60</v>
      </c>
    </row>
    <row r="108933" spans="1:4" x14ac:dyDescent="0.2">
      <c r="A108933" s="1">
        <v>108931</v>
      </c>
      <c r="B108933" s="1" t="s">
        <v>108559</v>
      </c>
      <c r="C108933" s="1" t="s">
        <v>60</v>
      </c>
    </row>
    <row r="108934" spans="1:4" x14ac:dyDescent="0.2">
      <c r="A108934" s="1">
        <v>108932</v>
      </c>
      <c r="B108934" s="1" t="s">
        <v>108560</v>
      </c>
      <c r="C108934" s="1" t="s">
        <v>60</v>
      </c>
    </row>
    <row r="108935" spans="1:4" x14ac:dyDescent="0.2">
      <c r="A108935" s="1">
        <v>108933</v>
      </c>
      <c r="B108935" s="1" t="s">
        <v>108561</v>
      </c>
      <c r="C108935" s="1" t="s">
        <v>60</v>
      </c>
    </row>
    <row r="108936" spans="1:4" x14ac:dyDescent="0.2">
      <c r="A108936" s="1">
        <v>108934</v>
      </c>
      <c r="B108936" s="1" t="s">
        <v>108562</v>
      </c>
      <c r="C108936" s="1" t="s">
        <v>60</v>
      </c>
    </row>
    <row r="108937" spans="1:4" x14ac:dyDescent="0.2">
      <c r="A108937" s="1">
        <v>108935</v>
      </c>
      <c r="B108937" s="1" t="s">
        <v>108563</v>
      </c>
      <c r="C108937" s="1" t="s">
        <v>60</v>
      </c>
    </row>
    <row r="108938" spans="1:4" x14ac:dyDescent="0.2">
      <c r="A108938" s="1">
        <v>108936</v>
      </c>
      <c r="B108938" s="1" t="s">
        <v>108564</v>
      </c>
      <c r="C108938" s="1" t="s">
        <v>60</v>
      </c>
    </row>
    <row r="108939" spans="1:4" x14ac:dyDescent="0.2">
      <c r="A108939" s="1">
        <v>108937</v>
      </c>
      <c r="B108939" s="1" t="s">
        <v>108565</v>
      </c>
      <c r="C108939" s="1" t="s">
        <v>60</v>
      </c>
    </row>
    <row r="108940" spans="1:4" x14ac:dyDescent="0.2">
      <c r="A108940" s="1">
        <v>108938</v>
      </c>
      <c r="B108940" s="1" t="s">
        <v>108566</v>
      </c>
      <c r="C108940" s="1" t="s">
        <v>60</v>
      </c>
    </row>
    <row r="108941" spans="1:4" x14ac:dyDescent="0.2">
      <c r="A108941" s="1">
        <v>108939</v>
      </c>
      <c r="B108941" s="1" t="s">
        <v>108567</v>
      </c>
      <c r="C108941" s="1" t="s">
        <v>60</v>
      </c>
    </row>
    <row r="108942" spans="1:4" x14ac:dyDescent="0.2">
      <c r="A108942" s="1">
        <v>108940</v>
      </c>
      <c r="B108942" s="1" t="s">
        <v>108568</v>
      </c>
      <c r="C108942" s="1" t="s">
        <v>60</v>
      </c>
    </row>
    <row r="108943" spans="1:4" x14ac:dyDescent="0.2">
      <c r="A108943" s="1">
        <v>108941</v>
      </c>
      <c r="B108943" s="1" t="s">
        <v>108569</v>
      </c>
      <c r="C108943" s="1" t="s">
        <v>60</v>
      </c>
      <c r="D108943" s="1" t="s">
        <v>61</v>
      </c>
    </row>
    <row r="108944" spans="1:4" x14ac:dyDescent="0.2">
      <c r="A108944" s="1">
        <v>108942</v>
      </c>
      <c r="B108944" s="1" t="s">
        <v>108570</v>
      </c>
      <c r="C108944" s="1" t="s">
        <v>60</v>
      </c>
    </row>
    <row r="108945" spans="1:4" x14ac:dyDescent="0.2">
      <c r="A108945" s="1">
        <v>108943</v>
      </c>
      <c r="B108945" s="1" t="s">
        <v>108571</v>
      </c>
      <c r="C108945" s="1" t="s">
        <v>60</v>
      </c>
    </row>
    <row r="108946" spans="1:4" x14ac:dyDescent="0.2">
      <c r="A108946" s="1">
        <v>108944</v>
      </c>
      <c r="B108946" s="1" t="s">
        <v>108572</v>
      </c>
      <c r="C108946" s="1" t="s">
        <v>60</v>
      </c>
    </row>
    <row r="108947" spans="1:4" x14ac:dyDescent="0.2">
      <c r="A108947" s="1">
        <v>108945</v>
      </c>
      <c r="B108947" s="1" t="s">
        <v>108573</v>
      </c>
      <c r="C108947" s="1" t="s">
        <v>60</v>
      </c>
      <c r="D108947" s="1" t="s">
        <v>61</v>
      </c>
    </row>
    <row r="108948" spans="1:4" x14ac:dyDescent="0.2">
      <c r="A108948" s="1">
        <v>108946</v>
      </c>
      <c r="B108948" s="1" t="s">
        <v>108574</v>
      </c>
      <c r="C108948" s="1" t="s">
        <v>60</v>
      </c>
    </row>
    <row r="108949" spans="1:4" x14ac:dyDescent="0.2">
      <c r="A108949" s="1">
        <v>108947</v>
      </c>
      <c r="B108949" s="1" t="s">
        <v>108575</v>
      </c>
      <c r="C108949" s="1" t="s">
        <v>60</v>
      </c>
    </row>
    <row r="108950" spans="1:4" x14ac:dyDescent="0.2">
      <c r="A108950" s="1">
        <v>108948</v>
      </c>
      <c r="B108950" s="1" t="s">
        <v>108576</v>
      </c>
      <c r="C108950" s="1" t="s">
        <v>60</v>
      </c>
    </row>
    <row r="108951" spans="1:4" x14ac:dyDescent="0.2">
      <c r="A108951" s="1">
        <v>108949</v>
      </c>
      <c r="B108951" s="1" t="s">
        <v>108577</v>
      </c>
      <c r="C108951" s="1" t="s">
        <v>60</v>
      </c>
    </row>
    <row r="108952" spans="1:4" x14ac:dyDescent="0.2">
      <c r="A108952" s="1">
        <v>108950</v>
      </c>
      <c r="B108952" s="1" t="s">
        <v>108578</v>
      </c>
      <c r="C108952" s="1" t="s">
        <v>60</v>
      </c>
    </row>
    <row r="108953" spans="1:4" x14ac:dyDescent="0.2">
      <c r="A108953" s="1">
        <v>108951</v>
      </c>
      <c r="B108953" s="1" t="s">
        <v>108579</v>
      </c>
      <c r="C108953" s="1" t="s">
        <v>60</v>
      </c>
    </row>
    <row r="108954" spans="1:4" x14ac:dyDescent="0.2">
      <c r="A108954" s="1">
        <v>108952</v>
      </c>
      <c r="B108954" s="1" t="s">
        <v>108580</v>
      </c>
      <c r="C108954" s="1" t="s">
        <v>60</v>
      </c>
    </row>
    <row r="108955" spans="1:4" x14ac:dyDescent="0.2">
      <c r="A108955" s="1">
        <v>108953</v>
      </c>
      <c r="B108955" s="1" t="s">
        <v>108581</v>
      </c>
      <c r="C108955" s="1" t="s">
        <v>60</v>
      </c>
    </row>
    <row r="108956" spans="1:4" x14ac:dyDescent="0.2">
      <c r="A108956" s="1">
        <v>108954</v>
      </c>
      <c r="B108956" s="1" t="s">
        <v>108582</v>
      </c>
      <c r="C108956" s="1" t="s">
        <v>60</v>
      </c>
    </row>
    <row r="108957" spans="1:4" x14ac:dyDescent="0.2">
      <c r="A108957" s="1">
        <v>108955</v>
      </c>
      <c r="B108957" s="1" t="s">
        <v>108583</v>
      </c>
      <c r="C108957" s="1" t="s">
        <v>5</v>
      </c>
    </row>
    <row r="108958" spans="1:4" x14ac:dyDescent="0.2">
      <c r="A108958" s="1">
        <v>108956</v>
      </c>
      <c r="B108958" s="1" t="s">
        <v>108584</v>
      </c>
      <c r="C108958" s="1" t="s">
        <v>60</v>
      </c>
    </row>
    <row r="108959" spans="1:4" x14ac:dyDescent="0.2">
      <c r="A108959" s="1">
        <v>108957</v>
      </c>
      <c r="B108959" s="1" t="s">
        <v>108585</v>
      </c>
      <c r="C108959" s="1" t="s">
        <v>5</v>
      </c>
    </row>
    <row r="108960" spans="1:4" x14ac:dyDescent="0.2">
      <c r="A108960" s="1">
        <v>108958</v>
      </c>
      <c r="B108960" s="1" t="s">
        <v>108586</v>
      </c>
      <c r="C108960" s="1" t="s">
        <v>60</v>
      </c>
    </row>
    <row r="108961" spans="1:4" x14ac:dyDescent="0.2">
      <c r="A108961" s="1">
        <v>108959</v>
      </c>
      <c r="B108961" s="1" t="s">
        <v>108587</v>
      </c>
      <c r="C108961" s="1" t="s">
        <v>60</v>
      </c>
    </row>
    <row r="108962" spans="1:4" x14ac:dyDescent="0.2">
      <c r="A108962" s="1">
        <v>108960</v>
      </c>
      <c r="B108962" s="1" t="s">
        <v>108588</v>
      </c>
      <c r="C108962" s="1" t="s">
        <v>5</v>
      </c>
    </row>
    <row r="108963" spans="1:4" x14ac:dyDescent="0.2">
      <c r="A108963" s="1">
        <v>108961</v>
      </c>
      <c r="B108963" s="1" t="s">
        <v>108589</v>
      </c>
      <c r="C108963" s="1" t="s">
        <v>60</v>
      </c>
    </row>
    <row r="108964" spans="1:4" x14ac:dyDescent="0.2">
      <c r="A108964" s="1">
        <v>108962</v>
      </c>
      <c r="B108964" s="1" t="s">
        <v>108590</v>
      </c>
      <c r="C108964" s="1" t="s">
        <v>60</v>
      </c>
    </row>
    <row r="108965" spans="1:4" x14ac:dyDescent="0.2">
      <c r="A108965" s="1">
        <v>108963</v>
      </c>
      <c r="B108965" s="1" t="s">
        <v>108591</v>
      </c>
      <c r="C108965" s="1" t="s">
        <v>5</v>
      </c>
    </row>
    <row r="108966" spans="1:4" x14ac:dyDescent="0.2">
      <c r="A108966" s="1">
        <v>108964</v>
      </c>
      <c r="B108966" s="1" t="s">
        <v>108592</v>
      </c>
      <c r="C108966" s="1" t="s">
        <v>60</v>
      </c>
    </row>
    <row r="108967" spans="1:4" x14ac:dyDescent="0.2">
      <c r="A108967" s="1">
        <v>108965</v>
      </c>
      <c r="B108967" s="1" t="s">
        <v>108593</v>
      </c>
      <c r="C108967" s="1" t="s">
        <v>60</v>
      </c>
    </row>
    <row r="108968" spans="1:4" x14ac:dyDescent="0.2">
      <c r="A108968" s="1">
        <v>108966</v>
      </c>
      <c r="B108968" s="1" t="s">
        <v>108594</v>
      </c>
      <c r="C108968" s="1" t="s">
        <v>60</v>
      </c>
      <c r="D108968" s="1" t="s">
        <v>61</v>
      </c>
    </row>
    <row r="108969" spans="1:4" x14ac:dyDescent="0.2">
      <c r="A108969" s="1">
        <v>108967</v>
      </c>
      <c r="B108969" s="1" t="s">
        <v>108595</v>
      </c>
      <c r="C108969" s="1" t="s">
        <v>60</v>
      </c>
    </row>
    <row r="108970" spans="1:4" x14ac:dyDescent="0.2">
      <c r="A108970" s="1">
        <v>108968</v>
      </c>
      <c r="B108970" s="1" t="s">
        <v>108596</v>
      </c>
      <c r="C108970" s="1" t="s">
        <v>60</v>
      </c>
    </row>
    <row r="108971" spans="1:4" x14ac:dyDescent="0.2">
      <c r="A108971" s="1">
        <v>108969</v>
      </c>
      <c r="B108971" s="1" t="s">
        <v>108597</v>
      </c>
      <c r="C108971" s="1" t="s">
        <v>60</v>
      </c>
      <c r="D108971" s="1" t="s">
        <v>61</v>
      </c>
    </row>
    <row r="108972" spans="1:4" x14ac:dyDescent="0.2">
      <c r="A108972" s="1">
        <v>108970</v>
      </c>
      <c r="B108972" s="1" t="s">
        <v>108598</v>
      </c>
      <c r="C108972" s="1" t="s">
        <v>5</v>
      </c>
    </row>
    <row r="108973" spans="1:4" x14ac:dyDescent="0.2">
      <c r="A108973" s="1">
        <v>108971</v>
      </c>
      <c r="B108973" s="1" t="s">
        <v>108599</v>
      </c>
      <c r="C108973" s="1" t="s">
        <v>5</v>
      </c>
    </row>
    <row r="108974" spans="1:4" x14ac:dyDescent="0.2">
      <c r="A108974" s="1">
        <v>108972</v>
      </c>
      <c r="B108974" s="1" t="s">
        <v>108600</v>
      </c>
      <c r="C108974" s="1" t="s">
        <v>5</v>
      </c>
    </row>
    <row r="108975" spans="1:4" x14ac:dyDescent="0.2">
      <c r="A108975" s="1">
        <v>108973</v>
      </c>
      <c r="B108975" s="1" t="s">
        <v>108601</v>
      </c>
      <c r="C108975" s="1" t="s">
        <v>60</v>
      </c>
    </row>
    <row r="108976" spans="1:4" x14ac:dyDescent="0.2">
      <c r="A108976" s="1">
        <v>108974</v>
      </c>
      <c r="B108976" s="1" t="s">
        <v>108602</v>
      </c>
      <c r="C108976" s="1" t="s">
        <v>60</v>
      </c>
    </row>
    <row r="108977" spans="1:4" x14ac:dyDescent="0.2">
      <c r="A108977" s="1">
        <v>108975</v>
      </c>
      <c r="B108977" s="1" t="s">
        <v>108603</v>
      </c>
      <c r="C108977" s="1" t="s">
        <v>60</v>
      </c>
    </row>
    <row r="108978" spans="1:4" x14ac:dyDescent="0.2">
      <c r="A108978" s="1">
        <v>108976</v>
      </c>
      <c r="B108978" s="1" t="s">
        <v>108604</v>
      </c>
      <c r="C108978" s="1" t="s">
        <v>60</v>
      </c>
    </row>
    <row r="108979" spans="1:4" x14ac:dyDescent="0.2">
      <c r="A108979" s="1">
        <v>108977</v>
      </c>
      <c r="B108979" s="1" t="s">
        <v>108605</v>
      </c>
      <c r="C108979" s="1" t="s">
        <v>5</v>
      </c>
    </row>
    <row r="108980" spans="1:4" x14ac:dyDescent="0.2">
      <c r="A108980" s="1">
        <v>108978</v>
      </c>
      <c r="B108980" s="1" t="s">
        <v>108606</v>
      </c>
      <c r="C108980" s="1" t="s">
        <v>60</v>
      </c>
    </row>
    <row r="108981" spans="1:4" x14ac:dyDescent="0.2">
      <c r="A108981" s="1">
        <v>108979</v>
      </c>
      <c r="B108981" s="1" t="s">
        <v>108607</v>
      </c>
      <c r="C108981" s="1" t="s">
        <v>60</v>
      </c>
    </row>
    <row r="108982" spans="1:4" x14ac:dyDescent="0.2">
      <c r="A108982" s="1">
        <v>108980</v>
      </c>
      <c r="B108982" s="1" t="s">
        <v>108608</v>
      </c>
      <c r="C108982" s="1" t="s">
        <v>60</v>
      </c>
    </row>
    <row r="108983" spans="1:4" x14ac:dyDescent="0.2">
      <c r="A108983" s="1">
        <v>108981</v>
      </c>
      <c r="B108983" s="1" t="s">
        <v>108609</v>
      </c>
      <c r="C108983" s="1" t="s">
        <v>60</v>
      </c>
    </row>
    <row r="108984" spans="1:4" x14ac:dyDescent="0.2">
      <c r="A108984" s="1">
        <v>108982</v>
      </c>
      <c r="B108984" s="1" t="s">
        <v>108610</v>
      </c>
      <c r="C108984" s="1" t="s">
        <v>60</v>
      </c>
    </row>
    <row r="108985" spans="1:4" x14ac:dyDescent="0.2">
      <c r="A108985" s="1">
        <v>108983</v>
      </c>
      <c r="B108985" s="1" t="s">
        <v>108611</v>
      </c>
      <c r="C108985" s="1" t="s">
        <v>5</v>
      </c>
    </row>
    <row r="108986" spans="1:4" x14ac:dyDescent="0.2">
      <c r="A108986" s="1">
        <v>108984</v>
      </c>
      <c r="B108986" s="1" t="s">
        <v>108612</v>
      </c>
      <c r="C108986" s="1" t="s">
        <v>5</v>
      </c>
    </row>
    <row r="108987" spans="1:4" x14ac:dyDescent="0.2">
      <c r="A108987" s="1">
        <v>108985</v>
      </c>
      <c r="B108987" s="1" t="s">
        <v>108613</v>
      </c>
      <c r="C108987" s="1" t="s">
        <v>60</v>
      </c>
      <c r="D108987" s="1" t="s">
        <v>61</v>
      </c>
    </row>
    <row r="108988" spans="1:4" x14ac:dyDescent="0.2">
      <c r="A108988" s="1">
        <v>108986</v>
      </c>
      <c r="B108988" s="1" t="s">
        <v>108614</v>
      </c>
      <c r="C108988" s="1" t="s">
        <v>60</v>
      </c>
    </row>
    <row r="108989" spans="1:4" x14ac:dyDescent="0.2">
      <c r="A108989" s="1">
        <v>108987</v>
      </c>
      <c r="B108989" s="1" t="s">
        <v>108615</v>
      </c>
      <c r="C108989" s="1" t="s">
        <v>60</v>
      </c>
    </row>
    <row r="108990" spans="1:4" x14ac:dyDescent="0.2">
      <c r="A108990" s="1">
        <v>108988</v>
      </c>
      <c r="B108990" s="1" t="s">
        <v>108616</v>
      </c>
      <c r="C108990" s="1" t="s">
        <v>5</v>
      </c>
    </row>
    <row r="108991" spans="1:4" x14ac:dyDescent="0.2">
      <c r="A108991" s="1">
        <v>108989</v>
      </c>
      <c r="B108991" s="1" t="s">
        <v>108617</v>
      </c>
      <c r="C108991" s="1" t="s">
        <v>5</v>
      </c>
    </row>
    <row r="108992" spans="1:4" x14ac:dyDescent="0.2">
      <c r="A108992" s="1">
        <v>108990</v>
      </c>
      <c r="B108992" s="1" t="s">
        <v>108618</v>
      </c>
      <c r="C108992" s="1" t="s">
        <v>60</v>
      </c>
    </row>
    <row r="108993" spans="1:3" x14ac:dyDescent="0.2">
      <c r="A108993" s="1">
        <v>108991</v>
      </c>
      <c r="B108993" s="1" t="s">
        <v>108619</v>
      </c>
      <c r="C108993" s="1" t="s">
        <v>60</v>
      </c>
    </row>
    <row r="108994" spans="1:3" x14ac:dyDescent="0.2">
      <c r="A108994" s="1">
        <v>108992</v>
      </c>
      <c r="B108994" s="1" t="s">
        <v>108620</v>
      </c>
      <c r="C108994" s="1" t="s">
        <v>5</v>
      </c>
    </row>
    <row r="108995" spans="1:3" x14ac:dyDescent="0.2">
      <c r="A108995" s="1">
        <v>108993</v>
      </c>
      <c r="B108995" s="1" t="s">
        <v>108621</v>
      </c>
      <c r="C108995" s="1" t="s">
        <v>5</v>
      </c>
    </row>
    <row r="108996" spans="1:3" x14ac:dyDescent="0.2">
      <c r="A108996" s="1">
        <v>108994</v>
      </c>
      <c r="B108996" s="1" t="s">
        <v>108622</v>
      </c>
      <c r="C108996" s="1" t="s">
        <v>5</v>
      </c>
    </row>
    <row r="108997" spans="1:3" x14ac:dyDescent="0.2">
      <c r="A108997" s="1">
        <v>108995</v>
      </c>
      <c r="B108997" s="1" t="s">
        <v>108623</v>
      </c>
      <c r="C108997" s="1" t="s">
        <v>60</v>
      </c>
    </row>
    <row r="108998" spans="1:3" x14ac:dyDescent="0.2">
      <c r="A108998" s="1">
        <v>108996</v>
      </c>
      <c r="B108998" s="1" t="s">
        <v>108624</v>
      </c>
      <c r="C108998" s="1" t="s">
        <v>5</v>
      </c>
    </row>
    <row r="108999" spans="1:3" x14ac:dyDescent="0.2">
      <c r="A108999" s="1">
        <v>108997</v>
      </c>
      <c r="B108999" s="1" t="s">
        <v>108625</v>
      </c>
      <c r="C108999" s="1" t="s">
        <v>5</v>
      </c>
    </row>
    <row r="109000" spans="1:3" x14ac:dyDescent="0.2">
      <c r="A109000" s="1">
        <v>108998</v>
      </c>
      <c r="B109000" s="1" t="s">
        <v>108626</v>
      </c>
      <c r="C109000" s="1" t="s">
        <v>5</v>
      </c>
    </row>
    <row r="109001" spans="1:3" x14ac:dyDescent="0.2">
      <c r="A109001" s="1">
        <v>108999</v>
      </c>
      <c r="B109001" s="1" t="s">
        <v>108627</v>
      </c>
      <c r="C109001" s="1" t="s">
        <v>60</v>
      </c>
    </row>
    <row r="109002" spans="1:3" x14ac:dyDescent="0.2">
      <c r="A109002" s="1">
        <v>109000</v>
      </c>
      <c r="B109002" s="1" t="s">
        <v>108628</v>
      </c>
      <c r="C109002" s="1" t="s">
        <v>5</v>
      </c>
    </row>
    <row r="109003" spans="1:3" x14ac:dyDescent="0.2">
      <c r="A109003" s="1">
        <v>109001</v>
      </c>
      <c r="B109003" s="1" t="s">
        <v>108629</v>
      </c>
      <c r="C109003" s="1" t="s">
        <v>5</v>
      </c>
    </row>
    <row r="109004" spans="1:3" x14ac:dyDescent="0.2">
      <c r="A109004" s="1">
        <v>109002</v>
      </c>
      <c r="B109004" s="1" t="s">
        <v>108630</v>
      </c>
      <c r="C109004" s="1" t="s">
        <v>5</v>
      </c>
    </row>
    <row r="109005" spans="1:3" x14ac:dyDescent="0.2">
      <c r="A109005" s="1">
        <v>109003</v>
      </c>
      <c r="B109005" s="1" t="s">
        <v>108631</v>
      </c>
      <c r="C109005" s="1" t="s">
        <v>60</v>
      </c>
    </row>
    <row r="109006" spans="1:3" x14ac:dyDescent="0.2">
      <c r="A109006" s="1">
        <v>109004</v>
      </c>
      <c r="B109006" s="1" t="s">
        <v>108632</v>
      </c>
      <c r="C109006" s="1" t="s">
        <v>60</v>
      </c>
    </row>
    <row r="109007" spans="1:3" x14ac:dyDescent="0.2">
      <c r="A109007" s="1">
        <v>109005</v>
      </c>
      <c r="B109007" s="1" t="s">
        <v>108633</v>
      </c>
      <c r="C109007" s="1" t="s">
        <v>60</v>
      </c>
    </row>
    <row r="109008" spans="1:3" x14ac:dyDescent="0.2">
      <c r="A109008" s="1">
        <v>109006</v>
      </c>
      <c r="B109008" s="1" t="s">
        <v>108634</v>
      </c>
      <c r="C109008" s="1" t="s">
        <v>60</v>
      </c>
    </row>
    <row r="109009" spans="1:3" x14ac:dyDescent="0.2">
      <c r="A109009" s="1">
        <v>109007</v>
      </c>
      <c r="B109009" s="1" t="s">
        <v>108635</v>
      </c>
      <c r="C109009" s="1" t="s">
        <v>60</v>
      </c>
    </row>
    <row r="109010" spans="1:3" x14ac:dyDescent="0.2">
      <c r="A109010" s="1">
        <v>109008</v>
      </c>
      <c r="B109010" s="1" t="s">
        <v>108636</v>
      </c>
      <c r="C109010" s="1" t="s">
        <v>60</v>
      </c>
    </row>
    <row r="109011" spans="1:3" x14ac:dyDescent="0.2">
      <c r="A109011" s="1">
        <v>109009</v>
      </c>
      <c r="B109011" s="1" t="s">
        <v>108637</v>
      </c>
      <c r="C109011" s="1" t="s">
        <v>5</v>
      </c>
    </row>
    <row r="109012" spans="1:3" x14ac:dyDescent="0.2">
      <c r="A109012" s="1">
        <v>109010</v>
      </c>
      <c r="B109012" s="1" t="s">
        <v>108638</v>
      </c>
      <c r="C109012" s="1" t="s">
        <v>5</v>
      </c>
    </row>
    <row r="109013" spans="1:3" x14ac:dyDescent="0.2">
      <c r="A109013" s="1">
        <v>109011</v>
      </c>
      <c r="B109013" s="1" t="s">
        <v>108639</v>
      </c>
      <c r="C109013" s="1" t="s">
        <v>5</v>
      </c>
    </row>
    <row r="109014" spans="1:3" x14ac:dyDescent="0.2">
      <c r="A109014" s="1">
        <v>109012</v>
      </c>
      <c r="B109014" s="1" t="s">
        <v>108640</v>
      </c>
      <c r="C109014" s="1" t="s">
        <v>60</v>
      </c>
    </row>
    <row r="109015" spans="1:3" x14ac:dyDescent="0.2">
      <c r="A109015" s="1">
        <v>109013</v>
      </c>
      <c r="B109015" s="1" t="s">
        <v>108641</v>
      </c>
      <c r="C109015" s="1" t="s">
        <v>60</v>
      </c>
    </row>
    <row r="109016" spans="1:3" x14ac:dyDescent="0.2">
      <c r="A109016" s="1">
        <v>109014</v>
      </c>
      <c r="B109016" s="1" t="s">
        <v>108642</v>
      </c>
      <c r="C109016" s="1" t="s">
        <v>60</v>
      </c>
    </row>
    <row r="109017" spans="1:3" x14ac:dyDescent="0.2">
      <c r="A109017" s="1">
        <v>109015</v>
      </c>
      <c r="B109017" s="1" t="s">
        <v>108643</v>
      </c>
      <c r="C109017" s="1" t="s">
        <v>60</v>
      </c>
    </row>
    <row r="109018" spans="1:3" x14ac:dyDescent="0.2">
      <c r="A109018" s="1">
        <v>109016</v>
      </c>
      <c r="B109018" s="1" t="s">
        <v>108644</v>
      </c>
      <c r="C109018" s="1" t="s">
        <v>60</v>
      </c>
    </row>
    <row r="109019" spans="1:3" x14ac:dyDescent="0.2">
      <c r="A109019" s="1">
        <v>109017</v>
      </c>
      <c r="B109019" s="1" t="s">
        <v>108645</v>
      </c>
      <c r="C109019" s="1" t="s">
        <v>60</v>
      </c>
    </row>
    <row r="109020" spans="1:3" x14ac:dyDescent="0.2">
      <c r="A109020" s="1">
        <v>109018</v>
      </c>
      <c r="B109020" s="1" t="s">
        <v>108646</v>
      </c>
      <c r="C109020" s="1" t="s">
        <v>60</v>
      </c>
    </row>
    <row r="109021" spans="1:3" x14ac:dyDescent="0.2">
      <c r="A109021" s="1">
        <v>109019</v>
      </c>
      <c r="B109021" s="1" t="s">
        <v>108647</v>
      </c>
      <c r="C109021" s="1" t="s">
        <v>5</v>
      </c>
    </row>
    <row r="109022" spans="1:3" x14ac:dyDescent="0.2">
      <c r="A109022" s="1">
        <v>109020</v>
      </c>
      <c r="B109022" s="1" t="s">
        <v>108648</v>
      </c>
      <c r="C109022" s="1" t="s">
        <v>5</v>
      </c>
    </row>
    <row r="109023" spans="1:3" x14ac:dyDescent="0.2">
      <c r="A109023" s="1">
        <v>109021</v>
      </c>
      <c r="B109023" s="1" t="s">
        <v>108649</v>
      </c>
      <c r="C109023" s="1" t="s">
        <v>5</v>
      </c>
    </row>
    <row r="109024" spans="1:3" x14ac:dyDescent="0.2">
      <c r="A109024" s="1">
        <v>109022</v>
      </c>
      <c r="B109024" s="1" t="s">
        <v>108650</v>
      </c>
      <c r="C109024" s="1" t="s">
        <v>60</v>
      </c>
    </row>
    <row r="109025" spans="1:4" x14ac:dyDescent="0.2">
      <c r="A109025" s="1">
        <v>109023</v>
      </c>
      <c r="B109025" s="1" t="s">
        <v>108651</v>
      </c>
      <c r="C109025" s="1" t="s">
        <v>60</v>
      </c>
    </row>
    <row r="109026" spans="1:4" x14ac:dyDescent="0.2">
      <c r="A109026" s="1">
        <v>109024</v>
      </c>
      <c r="B109026" s="1" t="s">
        <v>108652</v>
      </c>
      <c r="C109026" s="1" t="s">
        <v>60</v>
      </c>
    </row>
    <row r="109027" spans="1:4" x14ac:dyDescent="0.2">
      <c r="A109027" s="1">
        <v>109025</v>
      </c>
      <c r="B109027" s="1" t="s">
        <v>108653</v>
      </c>
      <c r="C109027" s="1" t="s">
        <v>60</v>
      </c>
    </row>
    <row r="109028" spans="1:4" x14ac:dyDescent="0.2">
      <c r="A109028" s="1">
        <v>109026</v>
      </c>
      <c r="B109028" s="1" t="s">
        <v>108654</v>
      </c>
      <c r="C109028" s="1" t="s">
        <v>60</v>
      </c>
    </row>
    <row r="109029" spans="1:4" x14ac:dyDescent="0.2">
      <c r="A109029" s="1">
        <v>109027</v>
      </c>
      <c r="B109029" s="1" t="s">
        <v>108655</v>
      </c>
      <c r="C109029" s="1" t="s">
        <v>60</v>
      </c>
    </row>
    <row r="109030" spans="1:4" x14ac:dyDescent="0.2">
      <c r="A109030" s="1">
        <v>109028</v>
      </c>
      <c r="B109030" s="1" t="s">
        <v>108656</v>
      </c>
      <c r="C109030" s="1" t="s">
        <v>5</v>
      </c>
    </row>
    <row r="109031" spans="1:4" x14ac:dyDescent="0.2">
      <c r="A109031" s="1">
        <v>109029</v>
      </c>
      <c r="B109031" s="1" t="s">
        <v>108657</v>
      </c>
      <c r="C109031" s="1" t="s">
        <v>60</v>
      </c>
    </row>
    <row r="109032" spans="1:4" x14ac:dyDescent="0.2">
      <c r="A109032" s="1">
        <v>109030</v>
      </c>
      <c r="B109032" s="1" t="s">
        <v>108658</v>
      </c>
      <c r="C109032" s="1" t="s">
        <v>60</v>
      </c>
    </row>
    <row r="109033" spans="1:4" x14ac:dyDescent="0.2">
      <c r="A109033" s="1">
        <v>109031</v>
      </c>
      <c r="B109033" s="1" t="s">
        <v>108659</v>
      </c>
      <c r="C109033" s="1" t="s">
        <v>60</v>
      </c>
    </row>
    <row r="109034" spans="1:4" x14ac:dyDescent="0.2">
      <c r="A109034" s="1">
        <v>109032</v>
      </c>
      <c r="B109034" s="1" t="s">
        <v>108660</v>
      </c>
      <c r="C109034" s="1" t="s">
        <v>5</v>
      </c>
    </row>
    <row r="109035" spans="1:4" x14ac:dyDescent="0.2">
      <c r="A109035" s="1">
        <v>109033</v>
      </c>
      <c r="B109035" s="1" t="s">
        <v>108661</v>
      </c>
      <c r="C109035" s="1" t="s">
        <v>60</v>
      </c>
    </row>
    <row r="109036" spans="1:4" x14ac:dyDescent="0.2">
      <c r="A109036" s="1">
        <v>109034</v>
      </c>
      <c r="B109036" s="1" t="s">
        <v>108662</v>
      </c>
      <c r="C109036" s="1" t="s">
        <v>60</v>
      </c>
    </row>
    <row r="109037" spans="1:4" x14ac:dyDescent="0.2">
      <c r="A109037" s="1">
        <v>109035</v>
      </c>
      <c r="B109037" s="1" t="s">
        <v>108663</v>
      </c>
      <c r="C109037" s="1" t="s">
        <v>60</v>
      </c>
      <c r="D109037" s="1" t="s">
        <v>61</v>
      </c>
    </row>
    <row r="109038" spans="1:4" x14ac:dyDescent="0.2">
      <c r="A109038" s="1">
        <v>109036</v>
      </c>
      <c r="B109038" s="1" t="s">
        <v>108664</v>
      </c>
      <c r="C109038" s="1" t="s">
        <v>60</v>
      </c>
    </row>
    <row r="109039" spans="1:4" x14ac:dyDescent="0.2">
      <c r="A109039" s="1">
        <v>109037</v>
      </c>
      <c r="B109039" s="1" t="s">
        <v>108665</v>
      </c>
      <c r="C109039" s="1" t="s">
        <v>60</v>
      </c>
    </row>
    <row r="109040" spans="1:4" x14ac:dyDescent="0.2">
      <c r="A109040" s="1">
        <v>109038</v>
      </c>
      <c r="B109040" s="1" t="s">
        <v>108666</v>
      </c>
      <c r="C109040" s="1" t="s">
        <v>60</v>
      </c>
    </row>
    <row r="109041" spans="1:3" x14ac:dyDescent="0.2">
      <c r="A109041" s="1">
        <v>109039</v>
      </c>
      <c r="B109041" s="1" t="s">
        <v>108667</v>
      </c>
      <c r="C109041" s="1" t="s">
        <v>5</v>
      </c>
    </row>
    <row r="109042" spans="1:3" x14ac:dyDescent="0.2">
      <c r="A109042" s="1">
        <v>109040</v>
      </c>
      <c r="B109042" s="1" t="s">
        <v>108668</v>
      </c>
      <c r="C109042" s="1" t="s">
        <v>60</v>
      </c>
    </row>
    <row r="109043" spans="1:3" x14ac:dyDescent="0.2">
      <c r="A109043" s="1">
        <v>109041</v>
      </c>
      <c r="B109043" s="1" t="s">
        <v>108669</v>
      </c>
      <c r="C109043" s="1" t="s">
        <v>5</v>
      </c>
    </row>
    <row r="109044" spans="1:3" x14ac:dyDescent="0.2">
      <c r="A109044" s="1">
        <v>109042</v>
      </c>
      <c r="B109044" s="1" t="s">
        <v>108670</v>
      </c>
      <c r="C109044" s="1" t="s">
        <v>5</v>
      </c>
    </row>
    <row r="109045" spans="1:3" x14ac:dyDescent="0.2">
      <c r="A109045" s="1">
        <v>109043</v>
      </c>
      <c r="B109045" s="1" t="s">
        <v>108671</v>
      </c>
      <c r="C109045" s="1" t="s">
        <v>60</v>
      </c>
    </row>
    <row r="109046" spans="1:3" x14ac:dyDescent="0.2">
      <c r="A109046" s="1">
        <v>109044</v>
      </c>
      <c r="B109046" s="1" t="s">
        <v>108672</v>
      </c>
      <c r="C109046" s="1" t="s">
        <v>60</v>
      </c>
    </row>
    <row r="109047" spans="1:3" x14ac:dyDescent="0.2">
      <c r="A109047" s="1">
        <v>109045</v>
      </c>
      <c r="B109047" s="1" t="s">
        <v>108673</v>
      </c>
      <c r="C109047" s="1" t="s">
        <v>60</v>
      </c>
    </row>
    <row r="109048" spans="1:3" x14ac:dyDescent="0.2">
      <c r="A109048" s="1">
        <v>109046</v>
      </c>
      <c r="B109048" s="1" t="s">
        <v>108674</v>
      </c>
      <c r="C109048" s="1" t="s">
        <v>60</v>
      </c>
    </row>
    <row r="109049" spans="1:3" x14ac:dyDescent="0.2">
      <c r="A109049" s="1">
        <v>109047</v>
      </c>
      <c r="B109049" s="1" t="s">
        <v>108675</v>
      </c>
      <c r="C109049" s="1" t="s">
        <v>60</v>
      </c>
    </row>
    <row r="109050" spans="1:3" x14ac:dyDescent="0.2">
      <c r="A109050" s="1">
        <v>109048</v>
      </c>
      <c r="B109050" s="1" t="s">
        <v>108676</v>
      </c>
      <c r="C109050" s="1" t="s">
        <v>60</v>
      </c>
    </row>
    <row r="109051" spans="1:3" x14ac:dyDescent="0.2">
      <c r="A109051" s="1">
        <v>109049</v>
      </c>
      <c r="B109051" s="1" t="s">
        <v>108677</v>
      </c>
      <c r="C109051" s="1" t="s">
        <v>60</v>
      </c>
    </row>
    <row r="109052" spans="1:3" x14ac:dyDescent="0.2">
      <c r="A109052" s="1">
        <v>109050</v>
      </c>
      <c r="B109052" s="1" t="s">
        <v>108678</v>
      </c>
      <c r="C109052" s="1" t="s">
        <v>60</v>
      </c>
    </row>
    <row r="109053" spans="1:3" x14ac:dyDescent="0.2">
      <c r="A109053" s="1">
        <v>109051</v>
      </c>
      <c r="B109053" s="1" t="s">
        <v>108679</v>
      </c>
      <c r="C109053" s="1" t="s">
        <v>60</v>
      </c>
    </row>
    <row r="109054" spans="1:3" x14ac:dyDescent="0.2">
      <c r="A109054" s="1">
        <v>109052</v>
      </c>
      <c r="B109054" s="1" t="s">
        <v>108680</v>
      </c>
      <c r="C109054" s="1" t="s">
        <v>60</v>
      </c>
    </row>
    <row r="109055" spans="1:3" x14ac:dyDescent="0.2">
      <c r="A109055" s="1">
        <v>109053</v>
      </c>
      <c r="B109055" s="1" t="s">
        <v>108681</v>
      </c>
      <c r="C109055" s="1" t="s">
        <v>5</v>
      </c>
    </row>
    <row r="109056" spans="1:3" x14ac:dyDescent="0.2">
      <c r="A109056" s="1">
        <v>109054</v>
      </c>
      <c r="B109056" s="1" t="s">
        <v>108682</v>
      </c>
      <c r="C109056" s="1" t="s">
        <v>5</v>
      </c>
    </row>
    <row r="109057" spans="1:3" x14ac:dyDescent="0.2">
      <c r="A109057" s="1">
        <v>109055</v>
      </c>
      <c r="B109057" s="1" t="s">
        <v>108683</v>
      </c>
      <c r="C109057" s="1" t="s">
        <v>60</v>
      </c>
    </row>
    <row r="109058" spans="1:3" x14ac:dyDescent="0.2">
      <c r="A109058" s="1">
        <v>109056</v>
      </c>
      <c r="B109058" s="1" t="s">
        <v>108684</v>
      </c>
      <c r="C109058" s="1" t="s">
        <v>5</v>
      </c>
    </row>
    <row r="109059" spans="1:3" x14ac:dyDescent="0.2">
      <c r="A109059" s="1">
        <v>109057</v>
      </c>
      <c r="B109059" s="1" t="s">
        <v>108685</v>
      </c>
      <c r="C109059" s="1" t="s">
        <v>60</v>
      </c>
    </row>
    <row r="109060" spans="1:3" x14ac:dyDescent="0.2">
      <c r="A109060" s="1">
        <v>109058</v>
      </c>
      <c r="B109060" s="1" t="s">
        <v>108686</v>
      </c>
      <c r="C109060" s="1" t="s">
        <v>5</v>
      </c>
    </row>
    <row r="109061" spans="1:3" x14ac:dyDescent="0.2">
      <c r="A109061" s="1">
        <v>109059</v>
      </c>
      <c r="B109061" s="1" t="s">
        <v>108687</v>
      </c>
      <c r="C109061" s="1" t="s">
        <v>5</v>
      </c>
    </row>
    <row r="109062" spans="1:3" x14ac:dyDescent="0.2">
      <c r="A109062" s="1">
        <v>109060</v>
      </c>
      <c r="B109062" s="1" t="s">
        <v>108688</v>
      </c>
      <c r="C109062" s="1" t="s">
        <v>60</v>
      </c>
    </row>
    <row r="109063" spans="1:3" x14ac:dyDescent="0.2">
      <c r="A109063" s="1">
        <v>109061</v>
      </c>
      <c r="B109063" s="1" t="s">
        <v>108689</v>
      </c>
      <c r="C109063" s="1" t="s">
        <v>5</v>
      </c>
    </row>
    <row r="109064" spans="1:3" x14ac:dyDescent="0.2">
      <c r="A109064" s="1">
        <v>109062</v>
      </c>
      <c r="B109064" s="1" t="s">
        <v>108690</v>
      </c>
      <c r="C109064" s="1" t="s">
        <v>5</v>
      </c>
    </row>
    <row r="109065" spans="1:3" x14ac:dyDescent="0.2">
      <c r="A109065" s="1">
        <v>109063</v>
      </c>
      <c r="B109065" s="1" t="s">
        <v>108691</v>
      </c>
      <c r="C109065" s="1" t="s">
        <v>5</v>
      </c>
    </row>
    <row r="109066" spans="1:3" x14ac:dyDescent="0.2">
      <c r="A109066" s="1">
        <v>109064</v>
      </c>
      <c r="B109066" s="1" t="s">
        <v>108692</v>
      </c>
      <c r="C109066" s="1" t="s">
        <v>5</v>
      </c>
    </row>
    <row r="109067" spans="1:3" x14ac:dyDescent="0.2">
      <c r="A109067" s="1">
        <v>109065</v>
      </c>
      <c r="B109067" s="1" t="s">
        <v>108693</v>
      </c>
      <c r="C109067" s="1" t="s">
        <v>5</v>
      </c>
    </row>
    <row r="109068" spans="1:3" x14ac:dyDescent="0.2">
      <c r="A109068" s="1">
        <v>109066</v>
      </c>
      <c r="B109068" s="1" t="s">
        <v>108694</v>
      </c>
      <c r="C109068" s="1" t="s">
        <v>5</v>
      </c>
    </row>
    <row r="109069" spans="1:3" x14ac:dyDescent="0.2">
      <c r="A109069" s="1">
        <v>109067</v>
      </c>
      <c r="B109069" s="1" t="s">
        <v>108695</v>
      </c>
      <c r="C109069" s="1" t="s">
        <v>5</v>
      </c>
    </row>
    <row r="109070" spans="1:3" x14ac:dyDescent="0.2">
      <c r="A109070" s="1">
        <v>109068</v>
      </c>
      <c r="B109070" s="1" t="s">
        <v>108696</v>
      </c>
      <c r="C109070" s="1" t="s">
        <v>5</v>
      </c>
    </row>
    <row r="109071" spans="1:3" x14ac:dyDescent="0.2">
      <c r="A109071" s="1">
        <v>109069</v>
      </c>
      <c r="B109071" s="1" t="s">
        <v>108697</v>
      </c>
      <c r="C109071" s="1" t="s">
        <v>5</v>
      </c>
    </row>
    <row r="109072" spans="1:3" x14ac:dyDescent="0.2">
      <c r="A109072" s="1">
        <v>109070</v>
      </c>
      <c r="B109072" s="1" t="s">
        <v>108698</v>
      </c>
      <c r="C109072" s="1" t="s">
        <v>5</v>
      </c>
    </row>
    <row r="109073" spans="1:3" x14ac:dyDescent="0.2">
      <c r="A109073" s="1">
        <v>109071</v>
      </c>
      <c r="B109073" s="1" t="s">
        <v>108699</v>
      </c>
      <c r="C109073" s="1" t="s">
        <v>5</v>
      </c>
    </row>
    <row r="109074" spans="1:3" x14ac:dyDescent="0.2">
      <c r="A109074" s="1">
        <v>109072</v>
      </c>
      <c r="B109074" s="1" t="s">
        <v>108700</v>
      </c>
      <c r="C109074" s="1" t="s">
        <v>5</v>
      </c>
    </row>
    <row r="109075" spans="1:3" x14ac:dyDescent="0.2">
      <c r="A109075" s="1">
        <v>109073</v>
      </c>
      <c r="B109075" s="1" t="s">
        <v>108701</v>
      </c>
      <c r="C109075" s="1" t="s">
        <v>5</v>
      </c>
    </row>
    <row r="109076" spans="1:3" x14ac:dyDescent="0.2">
      <c r="A109076" s="1">
        <v>109074</v>
      </c>
      <c r="B109076" s="1" t="s">
        <v>108702</v>
      </c>
      <c r="C109076" s="1" t="s">
        <v>5</v>
      </c>
    </row>
    <row r="109077" spans="1:3" x14ac:dyDescent="0.2">
      <c r="A109077" s="1">
        <v>109075</v>
      </c>
      <c r="B109077" s="1" t="s">
        <v>108703</v>
      </c>
      <c r="C109077" s="1" t="s">
        <v>5</v>
      </c>
    </row>
    <row r="109078" spans="1:3" x14ac:dyDescent="0.2">
      <c r="A109078" s="1">
        <v>109076</v>
      </c>
      <c r="B109078" s="1" t="s">
        <v>108704</v>
      </c>
      <c r="C109078" s="1" t="s">
        <v>5</v>
      </c>
    </row>
    <row r="109079" spans="1:3" x14ac:dyDescent="0.2">
      <c r="A109079" s="1">
        <v>109077</v>
      </c>
      <c r="B109079" s="1" t="s">
        <v>108705</v>
      </c>
      <c r="C109079" s="1" t="s">
        <v>5</v>
      </c>
    </row>
    <row r="109080" spans="1:3" x14ac:dyDescent="0.2">
      <c r="A109080" s="1">
        <v>109078</v>
      </c>
      <c r="B109080" s="1" t="s">
        <v>108706</v>
      </c>
      <c r="C109080" s="1" t="s">
        <v>5</v>
      </c>
    </row>
    <row r="109081" spans="1:3" x14ac:dyDescent="0.2">
      <c r="A109081" s="1">
        <v>109079</v>
      </c>
      <c r="B109081" s="1" t="s">
        <v>108707</v>
      </c>
      <c r="C109081" s="1" t="s">
        <v>5</v>
      </c>
    </row>
    <row r="109082" spans="1:3" x14ac:dyDescent="0.2">
      <c r="A109082" s="1">
        <v>109080</v>
      </c>
      <c r="B109082" s="1" t="s">
        <v>108708</v>
      </c>
      <c r="C109082" s="1" t="s">
        <v>5</v>
      </c>
    </row>
    <row r="109083" spans="1:3" x14ac:dyDescent="0.2">
      <c r="A109083" s="1">
        <v>109081</v>
      </c>
      <c r="B109083" s="1" t="s">
        <v>108709</v>
      </c>
      <c r="C109083" s="1" t="s">
        <v>5</v>
      </c>
    </row>
    <row r="109084" spans="1:3" x14ac:dyDescent="0.2">
      <c r="A109084" s="1">
        <v>109082</v>
      </c>
      <c r="B109084" s="1" t="s">
        <v>108710</v>
      </c>
      <c r="C109084" s="1" t="s">
        <v>5</v>
      </c>
    </row>
    <row r="109085" spans="1:3" x14ac:dyDescent="0.2">
      <c r="A109085" s="1">
        <v>109083</v>
      </c>
      <c r="B109085" s="1" t="s">
        <v>108711</v>
      </c>
      <c r="C109085" s="1" t="s">
        <v>5</v>
      </c>
    </row>
    <row r="109086" spans="1:3" x14ac:dyDescent="0.2">
      <c r="A109086" s="1">
        <v>109084</v>
      </c>
      <c r="B109086" s="1" t="s">
        <v>108712</v>
      </c>
      <c r="C109086" s="1" t="s">
        <v>5</v>
      </c>
    </row>
    <row r="109087" spans="1:3" x14ac:dyDescent="0.2">
      <c r="A109087" s="1">
        <v>109085</v>
      </c>
      <c r="B109087" s="1" t="s">
        <v>108713</v>
      </c>
      <c r="C109087" s="1" t="s">
        <v>5</v>
      </c>
    </row>
    <row r="109088" spans="1:3" x14ac:dyDescent="0.2">
      <c r="A109088" s="1">
        <v>109086</v>
      </c>
      <c r="B109088" s="1" t="s">
        <v>108714</v>
      </c>
      <c r="C109088" s="1" t="s">
        <v>5</v>
      </c>
    </row>
    <row r="109089" spans="1:3" x14ac:dyDescent="0.2">
      <c r="A109089" s="1">
        <v>109087</v>
      </c>
      <c r="B109089" s="1" t="s">
        <v>108715</v>
      </c>
      <c r="C109089" s="1" t="s">
        <v>5</v>
      </c>
    </row>
    <row r="109090" spans="1:3" x14ac:dyDescent="0.2">
      <c r="A109090" s="1">
        <v>109088</v>
      </c>
      <c r="B109090" s="1" t="s">
        <v>108716</v>
      </c>
      <c r="C109090" s="1" t="s">
        <v>5</v>
      </c>
    </row>
    <row r="109091" spans="1:3" x14ac:dyDescent="0.2">
      <c r="A109091" s="1">
        <v>109089</v>
      </c>
      <c r="B109091" s="1" t="s">
        <v>108717</v>
      </c>
      <c r="C109091" s="1" t="s">
        <v>5</v>
      </c>
    </row>
    <row r="109092" spans="1:3" x14ac:dyDescent="0.2">
      <c r="A109092" s="1">
        <v>109090</v>
      </c>
      <c r="B109092" s="1" t="s">
        <v>108718</v>
      </c>
      <c r="C109092" s="1" t="s">
        <v>5</v>
      </c>
    </row>
    <row r="109093" spans="1:3" x14ac:dyDescent="0.2">
      <c r="A109093" s="1">
        <v>109091</v>
      </c>
      <c r="B109093" s="1" t="s">
        <v>108719</v>
      </c>
      <c r="C109093" s="1" t="s">
        <v>5</v>
      </c>
    </row>
    <row r="109094" spans="1:3" x14ac:dyDescent="0.2">
      <c r="A109094" s="1">
        <v>109092</v>
      </c>
      <c r="B109094" s="1" t="s">
        <v>108720</v>
      </c>
      <c r="C109094" s="1" t="s">
        <v>5</v>
      </c>
    </row>
    <row r="109095" spans="1:3" x14ac:dyDescent="0.2">
      <c r="A109095" s="1">
        <v>109093</v>
      </c>
      <c r="B109095" s="1" t="s">
        <v>108721</v>
      </c>
      <c r="C109095" s="1" t="s">
        <v>5</v>
      </c>
    </row>
    <row r="109096" spans="1:3" x14ac:dyDescent="0.2">
      <c r="A109096" s="1">
        <v>109094</v>
      </c>
      <c r="B109096" s="1" t="s">
        <v>108722</v>
      </c>
      <c r="C109096" s="1" t="s">
        <v>5</v>
      </c>
    </row>
    <row r="109097" spans="1:3" x14ac:dyDescent="0.2">
      <c r="A109097" s="1">
        <v>109095</v>
      </c>
      <c r="B109097" s="1" t="s">
        <v>108723</v>
      </c>
      <c r="C109097" s="1" t="s">
        <v>5</v>
      </c>
    </row>
    <row r="109098" spans="1:3" x14ac:dyDescent="0.2">
      <c r="A109098" s="1">
        <v>109096</v>
      </c>
      <c r="B109098" s="1" t="s">
        <v>108724</v>
      </c>
      <c r="C109098" s="1" t="s">
        <v>5</v>
      </c>
    </row>
    <row r="109099" spans="1:3" x14ac:dyDescent="0.2">
      <c r="A109099" s="1">
        <v>109097</v>
      </c>
      <c r="B109099" s="1" t="s">
        <v>108725</v>
      </c>
      <c r="C109099" s="1" t="s">
        <v>5</v>
      </c>
    </row>
    <row r="109100" spans="1:3" x14ac:dyDescent="0.2">
      <c r="A109100" s="1">
        <v>109098</v>
      </c>
      <c r="B109100" s="1" t="s">
        <v>108726</v>
      </c>
      <c r="C109100" s="1" t="s">
        <v>60</v>
      </c>
    </row>
    <row r="109101" spans="1:3" x14ac:dyDescent="0.2">
      <c r="A109101" s="1">
        <v>109099</v>
      </c>
      <c r="B109101" s="1" t="s">
        <v>108727</v>
      </c>
      <c r="C109101" s="1" t="s">
        <v>5</v>
      </c>
    </row>
    <row r="109102" spans="1:3" x14ac:dyDescent="0.2">
      <c r="A109102" s="1">
        <v>109100</v>
      </c>
      <c r="B109102" s="1" t="s">
        <v>108728</v>
      </c>
      <c r="C109102" s="1" t="s">
        <v>5</v>
      </c>
    </row>
    <row r="109103" spans="1:3" x14ac:dyDescent="0.2">
      <c r="A109103" s="1">
        <v>109101</v>
      </c>
      <c r="B109103" s="1" t="s">
        <v>108729</v>
      </c>
      <c r="C109103" s="1" t="s">
        <v>5</v>
      </c>
    </row>
    <row r="109104" spans="1:3" x14ac:dyDescent="0.2">
      <c r="A109104" s="1">
        <v>109102</v>
      </c>
      <c r="B109104" s="1" t="s">
        <v>108730</v>
      </c>
      <c r="C109104" s="1" t="s">
        <v>5</v>
      </c>
    </row>
    <row r="109105" spans="1:4" x14ac:dyDescent="0.2">
      <c r="A109105" s="1">
        <v>109103</v>
      </c>
      <c r="B109105" s="1" t="s">
        <v>108731</v>
      </c>
      <c r="C109105" s="1" t="s">
        <v>60</v>
      </c>
    </row>
    <row r="109106" spans="1:4" x14ac:dyDescent="0.2">
      <c r="A109106" s="1">
        <v>109104</v>
      </c>
      <c r="B109106" s="1" t="s">
        <v>108732</v>
      </c>
      <c r="C109106" s="1" t="s">
        <v>5</v>
      </c>
    </row>
    <row r="109107" spans="1:4" x14ac:dyDescent="0.2">
      <c r="A109107" s="1">
        <v>109105</v>
      </c>
      <c r="B109107" s="1" t="s">
        <v>108733</v>
      </c>
      <c r="C109107" s="1" t="s">
        <v>5</v>
      </c>
    </row>
    <row r="109108" spans="1:4" x14ac:dyDescent="0.2">
      <c r="A109108" s="1">
        <v>109106</v>
      </c>
      <c r="B109108" s="1" t="s">
        <v>108734</v>
      </c>
      <c r="C109108" s="1" t="s">
        <v>5</v>
      </c>
    </row>
    <row r="109109" spans="1:4" x14ac:dyDescent="0.2">
      <c r="A109109" s="1">
        <v>109107</v>
      </c>
      <c r="B109109" s="1" t="s">
        <v>108735</v>
      </c>
      <c r="C109109" s="1" t="s">
        <v>5</v>
      </c>
    </row>
    <row r="109110" spans="1:4" x14ac:dyDescent="0.2">
      <c r="A109110" s="1">
        <v>109108</v>
      </c>
      <c r="B109110" s="1" t="s">
        <v>108736</v>
      </c>
      <c r="C109110" s="1" t="s">
        <v>5</v>
      </c>
    </row>
    <row r="109111" spans="1:4" x14ac:dyDescent="0.2">
      <c r="A109111" s="1">
        <v>109109</v>
      </c>
      <c r="B109111" s="1" t="s">
        <v>108737</v>
      </c>
      <c r="C109111" s="1" t="s">
        <v>5</v>
      </c>
    </row>
    <row r="109112" spans="1:4" x14ac:dyDescent="0.2">
      <c r="A109112" s="1">
        <v>109110</v>
      </c>
      <c r="B109112" s="1" t="s">
        <v>108738</v>
      </c>
      <c r="C109112" s="1" t="s">
        <v>5</v>
      </c>
    </row>
    <row r="109113" spans="1:4" x14ac:dyDescent="0.2">
      <c r="A109113" s="1">
        <v>109111</v>
      </c>
      <c r="B109113" s="1" t="s">
        <v>108739</v>
      </c>
      <c r="C109113" s="1" t="s">
        <v>60</v>
      </c>
      <c r="D109113" s="1" t="s">
        <v>61</v>
      </c>
    </row>
    <row r="109114" spans="1:4" x14ac:dyDescent="0.2">
      <c r="A109114" s="1">
        <v>109112</v>
      </c>
      <c r="B109114" s="1" t="s">
        <v>108740</v>
      </c>
      <c r="C109114" s="1" t="s">
        <v>5</v>
      </c>
    </row>
    <row r="109115" spans="1:4" x14ac:dyDescent="0.2">
      <c r="A109115" s="1">
        <v>109113</v>
      </c>
      <c r="B109115" s="1" t="s">
        <v>108741</v>
      </c>
      <c r="C109115" s="1" t="s">
        <v>5</v>
      </c>
    </row>
    <row r="109116" spans="1:4" x14ac:dyDescent="0.2">
      <c r="A109116" s="1">
        <v>109114</v>
      </c>
      <c r="B109116" s="1" t="s">
        <v>108742</v>
      </c>
      <c r="C109116" s="1" t="s">
        <v>5</v>
      </c>
    </row>
    <row r="109117" spans="1:4" x14ac:dyDescent="0.2">
      <c r="A109117" s="1">
        <v>109115</v>
      </c>
      <c r="B109117" s="1" t="s">
        <v>108743</v>
      </c>
      <c r="C109117" s="1" t="s">
        <v>5</v>
      </c>
    </row>
    <row r="109118" spans="1:4" x14ac:dyDescent="0.2">
      <c r="A109118" s="1">
        <v>109116</v>
      </c>
      <c r="B109118" s="1" t="s">
        <v>108744</v>
      </c>
      <c r="C109118" s="1" t="s">
        <v>60</v>
      </c>
    </row>
    <row r="109119" spans="1:4" x14ac:dyDescent="0.2">
      <c r="A109119" s="1">
        <v>109117</v>
      </c>
      <c r="B109119" s="1" t="s">
        <v>108745</v>
      </c>
      <c r="C109119" s="1" t="s">
        <v>5</v>
      </c>
    </row>
    <row r="109120" spans="1:4" x14ac:dyDescent="0.2">
      <c r="A109120" s="1">
        <v>109118</v>
      </c>
      <c r="B109120" s="1" t="s">
        <v>108746</v>
      </c>
      <c r="C109120" s="1" t="s">
        <v>5</v>
      </c>
    </row>
    <row r="109121" spans="1:4" x14ac:dyDescent="0.2">
      <c r="A109121" s="1">
        <v>109119</v>
      </c>
      <c r="B109121" s="1" t="s">
        <v>108747</v>
      </c>
      <c r="C109121" s="1" t="s">
        <v>60</v>
      </c>
    </row>
    <row r="109122" spans="1:4" x14ac:dyDescent="0.2">
      <c r="A109122" s="1">
        <v>109120</v>
      </c>
      <c r="B109122" s="1" t="s">
        <v>108748</v>
      </c>
      <c r="C109122" s="1" t="s">
        <v>5</v>
      </c>
    </row>
    <row r="109123" spans="1:4" x14ac:dyDescent="0.2">
      <c r="A109123" s="1">
        <v>109121</v>
      </c>
      <c r="B109123" s="1" t="s">
        <v>108749</v>
      </c>
      <c r="C109123" s="1" t="s">
        <v>5</v>
      </c>
    </row>
    <row r="109124" spans="1:4" x14ac:dyDescent="0.2">
      <c r="A109124" s="1">
        <v>109122</v>
      </c>
      <c r="B109124" s="1" t="s">
        <v>108750</v>
      </c>
      <c r="C109124" s="1" t="s">
        <v>5</v>
      </c>
    </row>
    <row r="109125" spans="1:4" x14ac:dyDescent="0.2">
      <c r="A109125" s="1">
        <v>109123</v>
      </c>
      <c r="B109125" s="1" t="s">
        <v>108751</v>
      </c>
      <c r="C109125" s="1" t="s">
        <v>60</v>
      </c>
      <c r="D109125" s="1" t="s">
        <v>61</v>
      </c>
    </row>
    <row r="109126" spans="1:4" x14ac:dyDescent="0.2">
      <c r="A109126" s="1">
        <v>109124</v>
      </c>
      <c r="B109126" s="1" t="s">
        <v>108752</v>
      </c>
      <c r="C109126" s="1" t="s">
        <v>5</v>
      </c>
    </row>
    <row r="109127" spans="1:4" x14ac:dyDescent="0.2">
      <c r="A109127" s="1">
        <v>109125</v>
      </c>
      <c r="B109127" s="1" t="s">
        <v>108753</v>
      </c>
      <c r="C109127" s="1" t="s">
        <v>5</v>
      </c>
    </row>
    <row r="109128" spans="1:4" x14ac:dyDescent="0.2">
      <c r="A109128" s="1">
        <v>109126</v>
      </c>
      <c r="B109128" s="1" t="s">
        <v>108754</v>
      </c>
      <c r="C109128" s="1" t="s">
        <v>60</v>
      </c>
      <c r="D109128" s="1" t="s">
        <v>61</v>
      </c>
    </row>
    <row r="109129" spans="1:4" x14ac:dyDescent="0.2">
      <c r="A109129" s="1">
        <v>109127</v>
      </c>
      <c r="B109129" s="1" t="s">
        <v>108755</v>
      </c>
      <c r="C109129" s="1" t="s">
        <v>60</v>
      </c>
    </row>
    <row r="109130" spans="1:4" x14ac:dyDescent="0.2">
      <c r="A109130" s="1">
        <v>109128</v>
      </c>
      <c r="B109130" s="1" t="s">
        <v>108756</v>
      </c>
      <c r="C109130" s="1" t="s">
        <v>60</v>
      </c>
    </row>
    <row r="109131" spans="1:4" x14ac:dyDescent="0.2">
      <c r="A109131" s="1">
        <v>109129</v>
      </c>
      <c r="B109131" s="1" t="s">
        <v>108757</v>
      </c>
      <c r="C109131" s="1" t="s">
        <v>60</v>
      </c>
    </row>
    <row r="109132" spans="1:4" x14ac:dyDescent="0.2">
      <c r="A109132" s="1">
        <v>109130</v>
      </c>
      <c r="B109132" s="1" t="s">
        <v>108758</v>
      </c>
      <c r="C109132" s="1" t="s">
        <v>60</v>
      </c>
    </row>
    <row r="109133" spans="1:4" x14ac:dyDescent="0.2">
      <c r="A109133" s="1">
        <v>109131</v>
      </c>
      <c r="B109133" s="1" t="s">
        <v>108759</v>
      </c>
      <c r="C109133" s="1" t="s">
        <v>60</v>
      </c>
    </row>
    <row r="109134" spans="1:4" x14ac:dyDescent="0.2">
      <c r="A109134" s="1">
        <v>109132</v>
      </c>
      <c r="B109134" s="1" t="s">
        <v>108760</v>
      </c>
      <c r="C109134" s="1" t="s">
        <v>60</v>
      </c>
    </row>
    <row r="109135" spans="1:4" x14ac:dyDescent="0.2">
      <c r="A109135" s="1">
        <v>109133</v>
      </c>
      <c r="B109135" s="1" t="s">
        <v>108761</v>
      </c>
      <c r="C109135" s="1" t="s">
        <v>60</v>
      </c>
    </row>
    <row r="109136" spans="1:4" x14ac:dyDescent="0.2">
      <c r="A109136" s="1">
        <v>109134</v>
      </c>
      <c r="B109136" s="1" t="s">
        <v>108762</v>
      </c>
      <c r="C109136" s="1" t="s">
        <v>5</v>
      </c>
    </row>
    <row r="109137" spans="1:3" x14ac:dyDescent="0.2">
      <c r="A109137" s="1">
        <v>109135</v>
      </c>
      <c r="B109137" s="1" t="s">
        <v>108763</v>
      </c>
      <c r="C109137" s="1" t="s">
        <v>60</v>
      </c>
    </row>
    <row r="109138" spans="1:3" x14ac:dyDescent="0.2">
      <c r="A109138" s="1">
        <v>109136</v>
      </c>
      <c r="B109138" s="1" t="s">
        <v>108764</v>
      </c>
      <c r="C109138" s="1" t="s">
        <v>60</v>
      </c>
    </row>
    <row r="109139" spans="1:3" x14ac:dyDescent="0.2">
      <c r="A109139" s="1">
        <v>109137</v>
      </c>
      <c r="B109139" s="1" t="s">
        <v>108765</v>
      </c>
      <c r="C109139" s="1" t="s">
        <v>60</v>
      </c>
    </row>
    <row r="109140" spans="1:3" x14ac:dyDescent="0.2">
      <c r="A109140" s="1">
        <v>109138</v>
      </c>
      <c r="B109140" s="1" t="s">
        <v>108766</v>
      </c>
      <c r="C109140" s="1" t="s">
        <v>5</v>
      </c>
    </row>
    <row r="109141" spans="1:3" x14ac:dyDescent="0.2">
      <c r="A109141" s="1">
        <v>109139</v>
      </c>
      <c r="B109141" s="1" t="s">
        <v>108767</v>
      </c>
      <c r="C109141" s="1" t="s">
        <v>60</v>
      </c>
    </row>
    <row r="109142" spans="1:3" x14ac:dyDescent="0.2">
      <c r="A109142" s="1">
        <v>109140</v>
      </c>
      <c r="B109142" s="1" t="s">
        <v>108768</v>
      </c>
      <c r="C109142" s="1" t="s">
        <v>5</v>
      </c>
    </row>
    <row r="109143" spans="1:3" x14ac:dyDescent="0.2">
      <c r="A109143" s="1">
        <v>109141</v>
      </c>
      <c r="B109143" s="1" t="s">
        <v>108769</v>
      </c>
      <c r="C109143" s="1" t="s">
        <v>60</v>
      </c>
    </row>
    <row r="109144" spans="1:3" x14ac:dyDescent="0.2">
      <c r="A109144" s="1">
        <v>109142</v>
      </c>
      <c r="B109144" s="1" t="s">
        <v>108770</v>
      </c>
      <c r="C109144" s="1" t="s">
        <v>60</v>
      </c>
    </row>
    <row r="109145" spans="1:3" x14ac:dyDescent="0.2">
      <c r="A109145" s="1">
        <v>109143</v>
      </c>
      <c r="B109145" s="1" t="s">
        <v>108771</v>
      </c>
      <c r="C109145" s="1" t="s">
        <v>60</v>
      </c>
    </row>
    <row r="109146" spans="1:3" x14ac:dyDescent="0.2">
      <c r="A109146" s="1">
        <v>109144</v>
      </c>
      <c r="B109146" s="1" t="s">
        <v>108772</v>
      </c>
      <c r="C109146" s="1" t="s">
        <v>60</v>
      </c>
    </row>
    <row r="109147" spans="1:3" x14ac:dyDescent="0.2">
      <c r="A109147" s="1">
        <v>109145</v>
      </c>
      <c r="B109147" s="1" t="s">
        <v>108773</v>
      </c>
      <c r="C109147" s="1" t="s">
        <v>60</v>
      </c>
    </row>
    <row r="109148" spans="1:3" x14ac:dyDescent="0.2">
      <c r="A109148" s="1">
        <v>109146</v>
      </c>
      <c r="B109148" s="1" t="s">
        <v>108774</v>
      </c>
      <c r="C109148" s="1" t="s">
        <v>5</v>
      </c>
    </row>
    <row r="109149" spans="1:3" x14ac:dyDescent="0.2">
      <c r="A109149" s="1">
        <v>109147</v>
      </c>
      <c r="B109149" s="1" t="s">
        <v>108775</v>
      </c>
      <c r="C109149" s="1" t="s">
        <v>5</v>
      </c>
    </row>
    <row r="109150" spans="1:3" x14ac:dyDescent="0.2">
      <c r="A109150" s="1">
        <v>109148</v>
      </c>
      <c r="B109150" s="1" t="s">
        <v>108776</v>
      </c>
      <c r="C109150" s="1" t="s">
        <v>60</v>
      </c>
    </row>
    <row r="109151" spans="1:3" x14ac:dyDescent="0.2">
      <c r="A109151" s="1">
        <v>109149</v>
      </c>
      <c r="B109151" s="1" t="s">
        <v>108777</v>
      </c>
      <c r="C109151" s="1" t="s">
        <v>60</v>
      </c>
    </row>
    <row r="109152" spans="1:3" x14ac:dyDescent="0.2">
      <c r="A109152" s="1">
        <v>109150</v>
      </c>
      <c r="B109152" s="1" t="s">
        <v>108778</v>
      </c>
      <c r="C109152" s="1" t="s">
        <v>60</v>
      </c>
    </row>
    <row r="109153" spans="1:3" x14ac:dyDescent="0.2">
      <c r="A109153" s="1">
        <v>109151</v>
      </c>
      <c r="B109153" s="1" t="s">
        <v>108779</v>
      </c>
      <c r="C109153" s="1" t="s">
        <v>307</v>
      </c>
    </row>
    <row r="109154" spans="1:3" x14ac:dyDescent="0.2">
      <c r="A109154" s="1">
        <v>109152</v>
      </c>
      <c r="B109154" s="1" t="s">
        <v>108780</v>
      </c>
      <c r="C109154" s="1" t="s">
        <v>5</v>
      </c>
    </row>
    <row r="109155" spans="1:3" x14ac:dyDescent="0.2">
      <c r="A109155" s="1">
        <v>109153</v>
      </c>
      <c r="B109155" s="1" t="s">
        <v>108781</v>
      </c>
      <c r="C109155" s="1" t="s">
        <v>60</v>
      </c>
    </row>
    <row r="109156" spans="1:3" x14ac:dyDescent="0.2">
      <c r="A109156" s="1">
        <v>109154</v>
      </c>
      <c r="B109156" s="1" t="s">
        <v>108782</v>
      </c>
      <c r="C109156" s="1" t="s">
        <v>307</v>
      </c>
    </row>
    <row r="109157" spans="1:3" x14ac:dyDescent="0.2">
      <c r="A109157" s="1">
        <v>109155</v>
      </c>
      <c r="B109157" s="1" t="s">
        <v>108783</v>
      </c>
      <c r="C109157" s="1" t="s">
        <v>60</v>
      </c>
    </row>
    <row r="109158" spans="1:3" x14ac:dyDescent="0.2">
      <c r="A109158" s="1">
        <v>109156</v>
      </c>
      <c r="B109158" s="1" t="s">
        <v>108784</v>
      </c>
      <c r="C109158" s="1" t="s">
        <v>60</v>
      </c>
    </row>
    <row r="109159" spans="1:3" x14ac:dyDescent="0.2">
      <c r="A109159" s="1">
        <v>109157</v>
      </c>
      <c r="B109159" s="1" t="s">
        <v>108785</v>
      </c>
      <c r="C109159" s="1" t="s">
        <v>60</v>
      </c>
    </row>
    <row r="109160" spans="1:3" x14ac:dyDescent="0.2">
      <c r="A109160" s="1">
        <v>109158</v>
      </c>
      <c r="B109160" s="1" t="s">
        <v>108786</v>
      </c>
      <c r="C109160" s="1" t="s">
        <v>60</v>
      </c>
    </row>
    <row r="109161" spans="1:3" x14ac:dyDescent="0.2">
      <c r="A109161" s="1">
        <v>109159</v>
      </c>
      <c r="B109161" s="1" t="s">
        <v>108787</v>
      </c>
      <c r="C109161" s="1" t="s">
        <v>60</v>
      </c>
    </row>
    <row r="109162" spans="1:3" x14ac:dyDescent="0.2">
      <c r="A109162" s="1">
        <v>109160</v>
      </c>
      <c r="B109162" s="1" t="s">
        <v>108788</v>
      </c>
      <c r="C109162" s="1" t="s">
        <v>60</v>
      </c>
    </row>
    <row r="109163" spans="1:3" x14ac:dyDescent="0.2">
      <c r="A109163" s="1">
        <v>109161</v>
      </c>
      <c r="B109163" s="1" t="s">
        <v>108789</v>
      </c>
      <c r="C109163" s="1" t="s">
        <v>60</v>
      </c>
    </row>
    <row r="109164" spans="1:3" x14ac:dyDescent="0.2">
      <c r="A109164" s="1">
        <v>109162</v>
      </c>
      <c r="B109164" s="1" t="s">
        <v>108790</v>
      </c>
      <c r="C109164" s="1" t="s">
        <v>5</v>
      </c>
    </row>
    <row r="109165" spans="1:3" x14ac:dyDescent="0.2">
      <c r="A109165" s="1">
        <v>109163</v>
      </c>
      <c r="B109165" s="1" t="s">
        <v>108791</v>
      </c>
      <c r="C109165" s="1" t="s">
        <v>60</v>
      </c>
    </row>
    <row r="109166" spans="1:3" x14ac:dyDescent="0.2">
      <c r="A109166" s="1">
        <v>109164</v>
      </c>
      <c r="B109166" s="1" t="s">
        <v>108792</v>
      </c>
      <c r="C109166" s="1" t="s">
        <v>60</v>
      </c>
    </row>
    <row r="109167" spans="1:3" x14ac:dyDescent="0.2">
      <c r="A109167" s="1">
        <v>109165</v>
      </c>
      <c r="B109167" s="1" t="s">
        <v>108793</v>
      </c>
      <c r="C109167" s="1" t="s">
        <v>60</v>
      </c>
    </row>
    <row r="109168" spans="1:3" x14ac:dyDescent="0.2">
      <c r="A109168" s="1">
        <v>109166</v>
      </c>
      <c r="B109168" s="1" t="s">
        <v>108794</v>
      </c>
      <c r="C109168" s="1" t="s">
        <v>60</v>
      </c>
    </row>
    <row r="109169" spans="1:4" x14ac:dyDescent="0.2">
      <c r="A109169" s="1">
        <v>109167</v>
      </c>
      <c r="B109169" s="1" t="s">
        <v>108795</v>
      </c>
      <c r="C109169" s="1" t="s">
        <v>60</v>
      </c>
    </row>
    <row r="109170" spans="1:4" x14ac:dyDescent="0.2">
      <c r="A109170" s="1">
        <v>109168</v>
      </c>
      <c r="B109170" s="1" t="s">
        <v>108796</v>
      </c>
      <c r="C109170" s="1" t="s">
        <v>60</v>
      </c>
    </row>
    <row r="109171" spans="1:4" x14ac:dyDescent="0.2">
      <c r="A109171" s="1">
        <v>109169</v>
      </c>
      <c r="B109171" s="1" t="s">
        <v>108797</v>
      </c>
      <c r="C109171" s="1" t="s">
        <v>5</v>
      </c>
    </row>
    <row r="109172" spans="1:4" x14ac:dyDescent="0.2">
      <c r="A109172" s="1">
        <v>109170</v>
      </c>
      <c r="B109172" s="1" t="s">
        <v>108798</v>
      </c>
      <c r="C109172" s="1" t="s">
        <v>60</v>
      </c>
    </row>
    <row r="109173" spans="1:4" x14ac:dyDescent="0.2">
      <c r="A109173" s="1">
        <v>109171</v>
      </c>
      <c r="B109173" s="1" t="s">
        <v>108799</v>
      </c>
      <c r="C109173" s="1" t="s">
        <v>307</v>
      </c>
    </row>
    <row r="109174" spans="1:4" x14ac:dyDescent="0.2">
      <c r="A109174" s="1">
        <v>109172</v>
      </c>
      <c r="B109174" s="1" t="s">
        <v>108800</v>
      </c>
      <c r="C109174" s="1" t="s">
        <v>60</v>
      </c>
    </row>
    <row r="109175" spans="1:4" x14ac:dyDescent="0.2">
      <c r="A109175" s="1">
        <v>109173</v>
      </c>
      <c r="B109175" s="1" t="s">
        <v>108801</v>
      </c>
      <c r="C109175" s="1" t="s">
        <v>60</v>
      </c>
      <c r="D109175" s="1" t="s">
        <v>61</v>
      </c>
    </row>
    <row r="109176" spans="1:4" x14ac:dyDescent="0.2">
      <c r="A109176" s="1">
        <v>109174</v>
      </c>
      <c r="B109176" s="1" t="s">
        <v>108802</v>
      </c>
      <c r="C109176" s="1" t="s">
        <v>60</v>
      </c>
      <c r="D109176" s="1" t="s">
        <v>61</v>
      </c>
    </row>
    <row r="109177" spans="1:4" x14ac:dyDescent="0.2">
      <c r="A109177" s="1">
        <v>109175</v>
      </c>
      <c r="B109177" s="1" t="s">
        <v>108803</v>
      </c>
      <c r="C109177" s="1" t="s">
        <v>60</v>
      </c>
    </row>
    <row r="109178" spans="1:4" x14ac:dyDescent="0.2">
      <c r="A109178" s="1">
        <v>109176</v>
      </c>
      <c r="B109178" s="1" t="s">
        <v>108804</v>
      </c>
      <c r="C109178" s="1" t="s">
        <v>60</v>
      </c>
    </row>
    <row r="109179" spans="1:4" x14ac:dyDescent="0.2">
      <c r="A109179" s="1">
        <v>109177</v>
      </c>
      <c r="B109179" s="1" t="s">
        <v>108805</v>
      </c>
      <c r="C109179" s="1" t="s">
        <v>5</v>
      </c>
    </row>
    <row r="109180" spans="1:4" x14ac:dyDescent="0.2">
      <c r="A109180" s="1">
        <v>109178</v>
      </c>
      <c r="B109180" s="1" t="s">
        <v>108806</v>
      </c>
      <c r="C109180" s="1" t="s">
        <v>307</v>
      </c>
    </row>
    <row r="109181" spans="1:4" x14ac:dyDescent="0.2">
      <c r="A109181" s="1">
        <v>109179</v>
      </c>
      <c r="B109181" s="1" t="s">
        <v>108807</v>
      </c>
      <c r="C109181" s="1" t="s">
        <v>60</v>
      </c>
      <c r="D109181" s="1" t="s">
        <v>61</v>
      </c>
    </row>
    <row r="109182" spans="1:4" x14ac:dyDescent="0.2">
      <c r="A109182" s="1">
        <v>109180</v>
      </c>
      <c r="B109182" s="1" t="s">
        <v>108808</v>
      </c>
      <c r="C109182" s="1" t="s">
        <v>5</v>
      </c>
    </row>
    <row r="109183" spans="1:4" x14ac:dyDescent="0.2">
      <c r="A109183" s="1">
        <v>109181</v>
      </c>
      <c r="B109183" s="1" t="s">
        <v>108809</v>
      </c>
      <c r="C109183" s="1" t="s">
        <v>60</v>
      </c>
    </row>
    <row r="109184" spans="1:4" x14ac:dyDescent="0.2">
      <c r="A109184" s="1">
        <v>109182</v>
      </c>
      <c r="B109184" s="1" t="s">
        <v>108810</v>
      </c>
      <c r="C109184" s="1" t="s">
        <v>5</v>
      </c>
    </row>
    <row r="109185" spans="1:4" x14ac:dyDescent="0.2">
      <c r="A109185" s="1">
        <v>109183</v>
      </c>
      <c r="B109185" s="1" t="s">
        <v>108811</v>
      </c>
      <c r="C109185" s="1" t="s">
        <v>5</v>
      </c>
    </row>
    <row r="109186" spans="1:4" x14ac:dyDescent="0.2">
      <c r="A109186" s="1">
        <v>109184</v>
      </c>
      <c r="B109186" s="1" t="s">
        <v>108812</v>
      </c>
      <c r="C109186" s="1" t="s">
        <v>5</v>
      </c>
    </row>
    <row r="109187" spans="1:4" x14ac:dyDescent="0.2">
      <c r="A109187" s="1">
        <v>109185</v>
      </c>
      <c r="B109187" s="1" t="s">
        <v>108813</v>
      </c>
      <c r="C109187" s="1" t="s">
        <v>60</v>
      </c>
    </row>
    <row r="109188" spans="1:4" x14ac:dyDescent="0.2">
      <c r="A109188" s="1">
        <v>109186</v>
      </c>
      <c r="B109188" s="1" t="s">
        <v>108814</v>
      </c>
      <c r="C109188" s="1" t="s">
        <v>60</v>
      </c>
    </row>
    <row r="109189" spans="1:4" x14ac:dyDescent="0.2">
      <c r="A109189" s="1">
        <v>109187</v>
      </c>
      <c r="B109189" s="1" t="s">
        <v>108815</v>
      </c>
      <c r="C109189" s="1" t="s">
        <v>60</v>
      </c>
      <c r="D109189" s="1" t="s">
        <v>61</v>
      </c>
    </row>
    <row r="109190" spans="1:4" x14ac:dyDescent="0.2">
      <c r="A109190" s="1">
        <v>109188</v>
      </c>
      <c r="B109190" s="1" t="s">
        <v>108816</v>
      </c>
      <c r="C109190" s="1" t="s">
        <v>60</v>
      </c>
    </row>
    <row r="109191" spans="1:4" x14ac:dyDescent="0.2">
      <c r="A109191" s="1">
        <v>109189</v>
      </c>
      <c r="B109191" s="1" t="s">
        <v>108817</v>
      </c>
      <c r="C109191" s="1" t="s">
        <v>60</v>
      </c>
    </row>
    <row r="109192" spans="1:4" x14ac:dyDescent="0.2">
      <c r="A109192" s="1">
        <v>109190</v>
      </c>
      <c r="B109192" s="1" t="s">
        <v>108818</v>
      </c>
      <c r="C109192" s="1" t="s">
        <v>307</v>
      </c>
    </row>
    <row r="109193" spans="1:4" x14ac:dyDescent="0.2">
      <c r="A109193" s="1">
        <v>109191</v>
      </c>
      <c r="B109193" s="1" t="s">
        <v>108819</v>
      </c>
      <c r="C109193" s="1" t="s">
        <v>5</v>
      </c>
    </row>
    <row r="109194" spans="1:4" x14ac:dyDescent="0.2">
      <c r="A109194" s="1">
        <v>109192</v>
      </c>
      <c r="B109194" s="1" t="s">
        <v>108820</v>
      </c>
      <c r="C109194" s="1" t="s">
        <v>5</v>
      </c>
    </row>
    <row r="109195" spans="1:4" x14ac:dyDescent="0.2">
      <c r="A109195" s="1">
        <v>109193</v>
      </c>
      <c r="B109195" s="1" t="s">
        <v>108821</v>
      </c>
      <c r="C109195" s="1" t="s">
        <v>60</v>
      </c>
    </row>
    <row r="109196" spans="1:4" x14ac:dyDescent="0.2">
      <c r="A109196" s="1">
        <v>109194</v>
      </c>
      <c r="B109196" s="1" t="s">
        <v>108822</v>
      </c>
      <c r="C109196" s="1" t="s">
        <v>307</v>
      </c>
    </row>
    <row r="109197" spans="1:4" x14ac:dyDescent="0.2">
      <c r="A109197" s="1">
        <v>109195</v>
      </c>
      <c r="B109197" s="1" t="s">
        <v>108823</v>
      </c>
      <c r="C109197" s="1" t="s">
        <v>60</v>
      </c>
    </row>
    <row r="109198" spans="1:4" x14ac:dyDescent="0.2">
      <c r="A109198" s="1">
        <v>109196</v>
      </c>
      <c r="B109198" s="1" t="s">
        <v>108824</v>
      </c>
      <c r="C109198" s="1" t="s">
        <v>60</v>
      </c>
    </row>
    <row r="109199" spans="1:4" x14ac:dyDescent="0.2">
      <c r="A109199" s="1">
        <v>109197</v>
      </c>
      <c r="B109199" s="1" t="s">
        <v>108825</v>
      </c>
      <c r="C109199" s="1" t="s">
        <v>5</v>
      </c>
    </row>
    <row r="109200" spans="1:4" x14ac:dyDescent="0.2">
      <c r="A109200" s="1">
        <v>109198</v>
      </c>
      <c r="B109200" s="1" t="s">
        <v>108826</v>
      </c>
      <c r="C109200" s="1" t="s">
        <v>60</v>
      </c>
      <c r="D109200" s="1" t="s">
        <v>61</v>
      </c>
    </row>
    <row r="109201" spans="1:3" x14ac:dyDescent="0.2">
      <c r="A109201" s="1">
        <v>109199</v>
      </c>
      <c r="B109201" s="1" t="s">
        <v>108827</v>
      </c>
      <c r="C109201" s="1" t="s">
        <v>5</v>
      </c>
    </row>
    <row r="109202" spans="1:3" x14ac:dyDescent="0.2">
      <c r="A109202" s="1">
        <v>109200</v>
      </c>
      <c r="B109202" s="1" t="s">
        <v>108828</v>
      </c>
      <c r="C109202" s="1" t="s">
        <v>60</v>
      </c>
    </row>
    <row r="109203" spans="1:3" x14ac:dyDescent="0.2">
      <c r="A109203" s="1">
        <v>109201</v>
      </c>
      <c r="B109203" s="1" t="s">
        <v>108829</v>
      </c>
      <c r="C109203" s="1" t="s">
        <v>307</v>
      </c>
    </row>
    <row r="109204" spans="1:3" x14ac:dyDescent="0.2">
      <c r="A109204" s="1">
        <v>109202</v>
      </c>
      <c r="B109204" s="1" t="s">
        <v>108830</v>
      </c>
      <c r="C109204" s="1" t="s">
        <v>5</v>
      </c>
    </row>
    <row r="109205" spans="1:3" x14ac:dyDescent="0.2">
      <c r="A109205" s="1">
        <v>109203</v>
      </c>
      <c r="B109205" s="1" t="s">
        <v>108831</v>
      </c>
      <c r="C109205" s="1" t="s">
        <v>5</v>
      </c>
    </row>
    <row r="109206" spans="1:3" x14ac:dyDescent="0.2">
      <c r="A109206" s="1">
        <v>109204</v>
      </c>
      <c r="B109206" s="1" t="s">
        <v>108832</v>
      </c>
      <c r="C109206" s="1" t="s">
        <v>60</v>
      </c>
    </row>
    <row r="109207" spans="1:3" x14ac:dyDescent="0.2">
      <c r="A109207" s="1">
        <v>109205</v>
      </c>
      <c r="B109207" s="1" t="s">
        <v>108833</v>
      </c>
      <c r="C109207" s="1" t="s">
        <v>5</v>
      </c>
    </row>
    <row r="109208" spans="1:3" x14ac:dyDescent="0.2">
      <c r="A109208" s="1">
        <v>109206</v>
      </c>
      <c r="B109208" s="1" t="s">
        <v>108834</v>
      </c>
      <c r="C109208" s="1" t="s">
        <v>60</v>
      </c>
    </row>
    <row r="109209" spans="1:3" x14ac:dyDescent="0.2">
      <c r="A109209" s="1">
        <v>109207</v>
      </c>
      <c r="B109209" s="1" t="s">
        <v>108835</v>
      </c>
      <c r="C109209" s="1" t="s">
        <v>307</v>
      </c>
    </row>
    <row r="109210" spans="1:3" x14ac:dyDescent="0.2">
      <c r="A109210" s="1">
        <v>109208</v>
      </c>
      <c r="B109210" s="1" t="s">
        <v>108836</v>
      </c>
      <c r="C109210" s="1" t="s">
        <v>5</v>
      </c>
    </row>
    <row r="109211" spans="1:3" x14ac:dyDescent="0.2">
      <c r="A109211" s="1">
        <v>109209</v>
      </c>
      <c r="B109211" s="1" t="s">
        <v>108837</v>
      </c>
      <c r="C109211" s="1" t="s">
        <v>60</v>
      </c>
    </row>
    <row r="109212" spans="1:3" x14ac:dyDescent="0.2">
      <c r="A109212" s="1">
        <v>109210</v>
      </c>
      <c r="B109212" s="1" t="s">
        <v>108838</v>
      </c>
      <c r="C109212" s="1" t="s">
        <v>5</v>
      </c>
    </row>
    <row r="109213" spans="1:3" x14ac:dyDescent="0.2">
      <c r="A109213" s="1">
        <v>109211</v>
      </c>
      <c r="B109213" s="1" t="s">
        <v>108839</v>
      </c>
      <c r="C109213" s="1" t="s">
        <v>5</v>
      </c>
    </row>
    <row r="109214" spans="1:3" x14ac:dyDescent="0.2">
      <c r="A109214" s="1">
        <v>109212</v>
      </c>
      <c r="B109214" s="1" t="s">
        <v>108840</v>
      </c>
      <c r="C109214" s="1" t="s">
        <v>5</v>
      </c>
    </row>
    <row r="109215" spans="1:3" x14ac:dyDescent="0.2">
      <c r="A109215" s="1">
        <v>109213</v>
      </c>
      <c r="B109215" s="1" t="s">
        <v>108841</v>
      </c>
      <c r="C109215" s="1" t="s">
        <v>60</v>
      </c>
    </row>
    <row r="109216" spans="1:3" x14ac:dyDescent="0.2">
      <c r="A109216" s="1">
        <v>109214</v>
      </c>
      <c r="B109216" s="1" t="s">
        <v>108842</v>
      </c>
      <c r="C109216" s="1" t="s">
        <v>307</v>
      </c>
    </row>
    <row r="109217" spans="1:4" x14ac:dyDescent="0.2">
      <c r="A109217" s="1">
        <v>109215</v>
      </c>
      <c r="B109217" s="1" t="s">
        <v>108843</v>
      </c>
      <c r="C109217" s="1" t="s">
        <v>60</v>
      </c>
    </row>
    <row r="109218" spans="1:4" x14ac:dyDescent="0.2">
      <c r="A109218" s="1">
        <v>109216</v>
      </c>
      <c r="B109218" s="1" t="s">
        <v>108844</v>
      </c>
      <c r="C109218" s="1" t="s">
        <v>5</v>
      </c>
    </row>
    <row r="109219" spans="1:4" x14ac:dyDescent="0.2">
      <c r="A109219" s="1">
        <v>109217</v>
      </c>
      <c r="B109219" s="1" t="s">
        <v>108845</v>
      </c>
      <c r="C109219" s="1" t="s">
        <v>307</v>
      </c>
    </row>
    <row r="109220" spans="1:4" x14ac:dyDescent="0.2">
      <c r="A109220" s="1">
        <v>109218</v>
      </c>
      <c r="B109220" s="1" t="s">
        <v>108846</v>
      </c>
      <c r="C109220" s="1" t="s">
        <v>5</v>
      </c>
    </row>
    <row r="109221" spans="1:4" x14ac:dyDescent="0.2">
      <c r="A109221" s="1">
        <v>109219</v>
      </c>
      <c r="B109221" s="1" t="s">
        <v>108847</v>
      </c>
      <c r="C109221" s="1" t="s">
        <v>5</v>
      </c>
    </row>
    <row r="109222" spans="1:4" x14ac:dyDescent="0.2">
      <c r="A109222" s="1">
        <v>109220</v>
      </c>
      <c r="B109222" s="1" t="s">
        <v>108848</v>
      </c>
      <c r="C109222" s="1" t="s">
        <v>5</v>
      </c>
    </row>
    <row r="109223" spans="1:4" x14ac:dyDescent="0.2">
      <c r="A109223" s="1">
        <v>109221</v>
      </c>
      <c r="B109223" s="1" t="s">
        <v>108849</v>
      </c>
      <c r="C109223" s="1" t="s">
        <v>5</v>
      </c>
    </row>
    <row r="109224" spans="1:4" x14ac:dyDescent="0.2">
      <c r="A109224" s="1">
        <v>109222</v>
      </c>
      <c r="B109224" s="1" t="s">
        <v>108850</v>
      </c>
      <c r="C109224" s="1" t="s">
        <v>5</v>
      </c>
    </row>
    <row r="109225" spans="1:4" x14ac:dyDescent="0.2">
      <c r="A109225" s="1">
        <v>109223</v>
      </c>
      <c r="B109225" s="1" t="s">
        <v>108851</v>
      </c>
      <c r="C109225" s="1" t="s">
        <v>5</v>
      </c>
    </row>
    <row r="109226" spans="1:4" x14ac:dyDescent="0.2">
      <c r="A109226" s="1">
        <v>109224</v>
      </c>
      <c r="B109226" s="1" t="s">
        <v>108852</v>
      </c>
      <c r="C109226" s="1" t="s">
        <v>60</v>
      </c>
    </row>
    <row r="109227" spans="1:4" x14ac:dyDescent="0.2">
      <c r="A109227" s="1">
        <v>109225</v>
      </c>
      <c r="B109227" s="1" t="s">
        <v>108853</v>
      </c>
      <c r="C109227" s="1" t="s">
        <v>307</v>
      </c>
    </row>
    <row r="109228" spans="1:4" x14ac:dyDescent="0.2">
      <c r="A109228" s="1">
        <v>109226</v>
      </c>
      <c r="B109228" s="1" t="s">
        <v>108854</v>
      </c>
      <c r="C109228" s="1" t="s">
        <v>60</v>
      </c>
      <c r="D109228" s="1" t="s">
        <v>61</v>
      </c>
    </row>
    <row r="109229" spans="1:4" x14ac:dyDescent="0.2">
      <c r="A109229" s="1">
        <v>109227</v>
      </c>
      <c r="B109229" s="1" t="s">
        <v>108855</v>
      </c>
      <c r="C109229" s="1" t="s">
        <v>5</v>
      </c>
    </row>
    <row r="109230" spans="1:4" x14ac:dyDescent="0.2">
      <c r="A109230" s="1">
        <v>109228</v>
      </c>
      <c r="B109230" s="1" t="s">
        <v>108856</v>
      </c>
      <c r="C109230" s="1" t="s">
        <v>60</v>
      </c>
    </row>
    <row r="109231" spans="1:4" x14ac:dyDescent="0.2">
      <c r="A109231" s="1">
        <v>109229</v>
      </c>
      <c r="B109231" s="1" t="s">
        <v>108857</v>
      </c>
      <c r="C109231" s="1" t="s">
        <v>307</v>
      </c>
    </row>
    <row r="109232" spans="1:4" x14ac:dyDescent="0.2">
      <c r="A109232" s="1">
        <v>109230</v>
      </c>
      <c r="B109232" s="1" t="s">
        <v>108858</v>
      </c>
      <c r="C109232" s="1" t="s">
        <v>5</v>
      </c>
    </row>
    <row r="109233" spans="1:3" x14ac:dyDescent="0.2">
      <c r="A109233" s="1">
        <v>109231</v>
      </c>
      <c r="B109233" s="1" t="s">
        <v>108859</v>
      </c>
      <c r="C109233" s="1" t="s">
        <v>5</v>
      </c>
    </row>
    <row r="109234" spans="1:3" x14ac:dyDescent="0.2">
      <c r="A109234" s="1">
        <v>109232</v>
      </c>
      <c r="B109234" s="1" t="s">
        <v>108860</v>
      </c>
      <c r="C109234" s="1" t="s">
        <v>5</v>
      </c>
    </row>
    <row r="109235" spans="1:3" x14ac:dyDescent="0.2">
      <c r="A109235" s="1">
        <v>109233</v>
      </c>
      <c r="B109235" s="1" t="s">
        <v>108861</v>
      </c>
      <c r="C109235" s="1" t="s">
        <v>5</v>
      </c>
    </row>
    <row r="109236" spans="1:3" x14ac:dyDescent="0.2">
      <c r="A109236" s="1">
        <v>109234</v>
      </c>
      <c r="B109236" s="1" t="s">
        <v>108862</v>
      </c>
      <c r="C109236" s="1" t="s">
        <v>307</v>
      </c>
    </row>
    <row r="109237" spans="1:3" x14ac:dyDescent="0.2">
      <c r="A109237" s="1">
        <v>109235</v>
      </c>
      <c r="B109237" s="1" t="s">
        <v>108863</v>
      </c>
      <c r="C109237" s="1" t="s">
        <v>5</v>
      </c>
    </row>
    <row r="109238" spans="1:3" x14ac:dyDescent="0.2">
      <c r="A109238" s="1">
        <v>109236</v>
      </c>
      <c r="B109238" s="1" t="s">
        <v>108864</v>
      </c>
      <c r="C109238" s="1" t="s">
        <v>5</v>
      </c>
    </row>
    <row r="109239" spans="1:3" x14ac:dyDescent="0.2">
      <c r="A109239" s="1">
        <v>109237</v>
      </c>
      <c r="B109239" s="1" t="s">
        <v>108865</v>
      </c>
      <c r="C109239" s="1" t="s">
        <v>307</v>
      </c>
    </row>
    <row r="109240" spans="1:3" x14ac:dyDescent="0.2">
      <c r="A109240" s="1">
        <v>109238</v>
      </c>
      <c r="B109240" s="1" t="s">
        <v>108866</v>
      </c>
      <c r="C109240" s="1" t="s">
        <v>5</v>
      </c>
    </row>
    <row r="109241" spans="1:3" x14ac:dyDescent="0.2">
      <c r="A109241" s="1">
        <v>109239</v>
      </c>
      <c r="B109241" s="1" t="s">
        <v>108867</v>
      </c>
      <c r="C109241" s="1" t="s">
        <v>5</v>
      </c>
    </row>
    <row r="109242" spans="1:3" x14ac:dyDescent="0.2">
      <c r="A109242" s="1">
        <v>109240</v>
      </c>
      <c r="B109242" s="1" t="s">
        <v>108868</v>
      </c>
      <c r="C109242" s="1" t="s">
        <v>307</v>
      </c>
    </row>
    <row r="109243" spans="1:3" x14ac:dyDescent="0.2">
      <c r="A109243" s="1">
        <v>109241</v>
      </c>
      <c r="B109243" s="1" t="s">
        <v>108869</v>
      </c>
      <c r="C109243" s="1" t="s">
        <v>5</v>
      </c>
    </row>
    <row r="109244" spans="1:3" x14ac:dyDescent="0.2">
      <c r="A109244" s="1">
        <v>109242</v>
      </c>
      <c r="B109244" s="1" t="s">
        <v>108870</v>
      </c>
      <c r="C109244" s="1" t="s">
        <v>5</v>
      </c>
    </row>
    <row r="109245" spans="1:3" x14ac:dyDescent="0.2">
      <c r="A109245" s="1">
        <v>109243</v>
      </c>
      <c r="B109245" s="1" t="s">
        <v>108871</v>
      </c>
      <c r="C109245" s="1" t="s">
        <v>60</v>
      </c>
    </row>
    <row r="109246" spans="1:3" x14ac:dyDescent="0.2">
      <c r="A109246" s="1">
        <v>109244</v>
      </c>
      <c r="B109246" s="1" t="s">
        <v>108872</v>
      </c>
      <c r="C109246" s="1" t="s">
        <v>307</v>
      </c>
    </row>
    <row r="109247" spans="1:3" x14ac:dyDescent="0.2">
      <c r="A109247" s="1">
        <v>109245</v>
      </c>
      <c r="B109247" s="1" t="s">
        <v>108873</v>
      </c>
      <c r="C109247" s="1" t="s">
        <v>5</v>
      </c>
    </row>
    <row r="109248" spans="1:3" x14ac:dyDescent="0.2">
      <c r="A109248" s="1">
        <v>109246</v>
      </c>
      <c r="B109248" s="1" t="s">
        <v>108874</v>
      </c>
      <c r="C109248" s="1" t="s">
        <v>60</v>
      </c>
    </row>
    <row r="109249" spans="1:4" x14ac:dyDescent="0.2">
      <c r="A109249" s="1">
        <v>109247</v>
      </c>
      <c r="B109249" s="1" t="s">
        <v>108875</v>
      </c>
      <c r="C109249" s="1" t="s">
        <v>5</v>
      </c>
    </row>
    <row r="109250" spans="1:4" x14ac:dyDescent="0.2">
      <c r="A109250" s="1">
        <v>109248</v>
      </c>
      <c r="B109250" s="1" t="s">
        <v>108876</v>
      </c>
      <c r="C109250" s="1" t="s">
        <v>5</v>
      </c>
    </row>
    <row r="109251" spans="1:4" x14ac:dyDescent="0.2">
      <c r="A109251" s="1">
        <v>109249</v>
      </c>
      <c r="B109251" s="1" t="s">
        <v>108877</v>
      </c>
      <c r="C109251" s="1" t="s">
        <v>5</v>
      </c>
    </row>
    <row r="109252" spans="1:4" x14ac:dyDescent="0.2">
      <c r="A109252" s="1">
        <v>109250</v>
      </c>
      <c r="B109252" s="1" t="s">
        <v>108878</v>
      </c>
      <c r="C109252" s="1" t="s">
        <v>5</v>
      </c>
    </row>
    <row r="109253" spans="1:4" x14ac:dyDescent="0.2">
      <c r="A109253" s="1">
        <v>109251</v>
      </c>
      <c r="B109253" s="1" t="s">
        <v>108879</v>
      </c>
      <c r="C109253" s="1" t="s">
        <v>5</v>
      </c>
    </row>
    <row r="109254" spans="1:4" x14ac:dyDescent="0.2">
      <c r="A109254" s="1">
        <v>109252</v>
      </c>
      <c r="B109254" s="1" t="s">
        <v>108880</v>
      </c>
      <c r="C109254" s="1" t="s">
        <v>60</v>
      </c>
      <c r="D109254" s="1" t="s">
        <v>61</v>
      </c>
    </row>
    <row r="109255" spans="1:4" x14ac:dyDescent="0.2">
      <c r="A109255" s="1">
        <v>109253</v>
      </c>
      <c r="B109255" s="1" t="s">
        <v>108881</v>
      </c>
      <c r="C109255" s="1" t="s">
        <v>5</v>
      </c>
    </row>
    <row r="109256" spans="1:4" x14ac:dyDescent="0.2">
      <c r="A109256" s="1">
        <v>109254</v>
      </c>
      <c r="B109256" s="1" t="s">
        <v>108882</v>
      </c>
      <c r="C109256" s="1" t="s">
        <v>307</v>
      </c>
    </row>
    <row r="109257" spans="1:4" x14ac:dyDescent="0.2">
      <c r="A109257" s="1">
        <v>109255</v>
      </c>
      <c r="B109257" s="1" t="s">
        <v>108883</v>
      </c>
      <c r="C109257" s="1" t="s">
        <v>5</v>
      </c>
    </row>
    <row r="109258" spans="1:4" x14ac:dyDescent="0.2">
      <c r="A109258" s="1">
        <v>109256</v>
      </c>
      <c r="B109258" s="1" t="s">
        <v>108884</v>
      </c>
      <c r="C109258" s="1" t="s">
        <v>307</v>
      </c>
    </row>
    <row r="109259" spans="1:4" x14ac:dyDescent="0.2">
      <c r="A109259" s="1">
        <v>109257</v>
      </c>
      <c r="B109259" s="1" t="s">
        <v>108885</v>
      </c>
      <c r="C109259" s="1" t="s">
        <v>5</v>
      </c>
    </row>
    <row r="109260" spans="1:4" x14ac:dyDescent="0.2">
      <c r="A109260" s="1">
        <v>109258</v>
      </c>
      <c r="B109260" s="1" t="s">
        <v>108886</v>
      </c>
      <c r="C109260" s="1" t="s">
        <v>5</v>
      </c>
    </row>
    <row r="109261" spans="1:4" x14ac:dyDescent="0.2">
      <c r="A109261" s="1">
        <v>109259</v>
      </c>
      <c r="B109261" s="1" t="s">
        <v>108887</v>
      </c>
      <c r="C109261" s="1" t="s">
        <v>307</v>
      </c>
    </row>
    <row r="109262" spans="1:4" x14ac:dyDescent="0.2">
      <c r="A109262" s="1">
        <v>109260</v>
      </c>
      <c r="B109262" s="1" t="s">
        <v>108888</v>
      </c>
      <c r="C109262" s="1" t="s">
        <v>60</v>
      </c>
    </row>
    <row r="109263" spans="1:4" x14ac:dyDescent="0.2">
      <c r="A109263" s="1">
        <v>109261</v>
      </c>
      <c r="B109263" s="1" t="s">
        <v>108889</v>
      </c>
      <c r="C109263" s="1" t="s">
        <v>60</v>
      </c>
    </row>
    <row r="109264" spans="1:4" x14ac:dyDescent="0.2">
      <c r="A109264" s="1">
        <v>109262</v>
      </c>
      <c r="B109264" s="1" t="s">
        <v>108890</v>
      </c>
      <c r="C109264" s="1" t="s">
        <v>307</v>
      </c>
    </row>
    <row r="109265" spans="1:4" x14ac:dyDescent="0.2">
      <c r="A109265" s="1">
        <v>109263</v>
      </c>
      <c r="B109265" s="1" t="s">
        <v>108891</v>
      </c>
      <c r="C109265" s="1" t="s">
        <v>60</v>
      </c>
    </row>
    <row r="109266" spans="1:4" x14ac:dyDescent="0.2">
      <c r="A109266" s="1">
        <v>109264</v>
      </c>
      <c r="B109266" s="1" t="s">
        <v>108892</v>
      </c>
      <c r="C109266" s="1" t="s">
        <v>60</v>
      </c>
    </row>
    <row r="109267" spans="1:4" x14ac:dyDescent="0.2">
      <c r="A109267" s="1">
        <v>109265</v>
      </c>
      <c r="B109267" s="1" t="s">
        <v>108893</v>
      </c>
      <c r="C109267" s="1" t="s">
        <v>60</v>
      </c>
    </row>
    <row r="109268" spans="1:4" x14ac:dyDescent="0.2">
      <c r="A109268" s="1">
        <v>109266</v>
      </c>
      <c r="B109268" s="1" t="s">
        <v>108894</v>
      </c>
      <c r="C109268" s="1" t="s">
        <v>307</v>
      </c>
    </row>
    <row r="109269" spans="1:4" x14ac:dyDescent="0.2">
      <c r="A109269" s="1">
        <v>109267</v>
      </c>
      <c r="B109269" s="1" t="s">
        <v>108895</v>
      </c>
      <c r="C109269" s="1" t="s">
        <v>307</v>
      </c>
    </row>
    <row r="109270" spans="1:4" x14ac:dyDescent="0.2">
      <c r="A109270" s="1">
        <v>109268</v>
      </c>
      <c r="B109270" s="1" t="s">
        <v>108896</v>
      </c>
      <c r="C109270" s="1" t="s">
        <v>307</v>
      </c>
    </row>
    <row r="109271" spans="1:4" x14ac:dyDescent="0.2">
      <c r="A109271" s="1">
        <v>109269</v>
      </c>
      <c r="B109271" s="1" t="s">
        <v>108897</v>
      </c>
      <c r="C109271" s="1" t="s">
        <v>5</v>
      </c>
    </row>
    <row r="109272" spans="1:4" x14ac:dyDescent="0.2">
      <c r="A109272" s="1">
        <v>109270</v>
      </c>
      <c r="B109272" s="1" t="s">
        <v>108898</v>
      </c>
      <c r="C109272" s="1" t="s">
        <v>5</v>
      </c>
    </row>
    <row r="109273" spans="1:4" x14ac:dyDescent="0.2">
      <c r="A109273" s="1">
        <v>109271</v>
      </c>
      <c r="B109273" s="1" t="s">
        <v>108899</v>
      </c>
      <c r="C109273" s="1" t="s">
        <v>60</v>
      </c>
    </row>
    <row r="109274" spans="1:4" x14ac:dyDescent="0.2">
      <c r="A109274" s="1">
        <v>109272</v>
      </c>
      <c r="B109274" s="1" t="s">
        <v>108900</v>
      </c>
      <c r="C109274" s="1" t="s">
        <v>60</v>
      </c>
    </row>
    <row r="109275" spans="1:4" x14ac:dyDescent="0.2">
      <c r="A109275" s="1">
        <v>109273</v>
      </c>
      <c r="B109275" s="1" t="s">
        <v>108901</v>
      </c>
      <c r="C109275" s="1" t="s">
        <v>307</v>
      </c>
    </row>
    <row r="109276" spans="1:4" x14ac:dyDescent="0.2">
      <c r="A109276" s="1">
        <v>109274</v>
      </c>
      <c r="B109276" s="1" t="s">
        <v>108902</v>
      </c>
      <c r="C109276" s="1" t="s">
        <v>60</v>
      </c>
    </row>
    <row r="109277" spans="1:4" x14ac:dyDescent="0.2">
      <c r="A109277" s="1">
        <v>109275</v>
      </c>
      <c r="B109277" s="1" t="s">
        <v>108903</v>
      </c>
      <c r="C109277" s="1" t="s">
        <v>5</v>
      </c>
    </row>
    <row r="109278" spans="1:4" x14ac:dyDescent="0.2">
      <c r="A109278" s="1">
        <v>109276</v>
      </c>
      <c r="B109278" s="1" t="s">
        <v>108904</v>
      </c>
      <c r="C109278" s="1" t="s">
        <v>60</v>
      </c>
      <c r="D109278" s="1" t="s">
        <v>61</v>
      </c>
    </row>
    <row r="109279" spans="1:4" x14ac:dyDescent="0.2">
      <c r="A109279" s="1">
        <v>109277</v>
      </c>
      <c r="B109279" s="1" t="s">
        <v>108905</v>
      </c>
      <c r="C109279" s="1" t="s">
        <v>60</v>
      </c>
    </row>
    <row r="109280" spans="1:4" x14ac:dyDescent="0.2">
      <c r="A109280" s="1">
        <v>109278</v>
      </c>
      <c r="B109280" s="1" t="s">
        <v>108906</v>
      </c>
      <c r="C109280" s="1" t="s">
        <v>60</v>
      </c>
    </row>
    <row r="109281" spans="1:3" x14ac:dyDescent="0.2">
      <c r="A109281" s="1">
        <v>109279</v>
      </c>
      <c r="B109281" s="1" t="s">
        <v>108907</v>
      </c>
      <c r="C109281" s="1" t="s">
        <v>60</v>
      </c>
    </row>
    <row r="109282" spans="1:3" x14ac:dyDescent="0.2">
      <c r="A109282" s="1">
        <v>109280</v>
      </c>
      <c r="B109282" s="1" t="s">
        <v>108908</v>
      </c>
      <c r="C109282" s="1" t="s">
        <v>307</v>
      </c>
    </row>
    <row r="109283" spans="1:3" x14ac:dyDescent="0.2">
      <c r="A109283" s="1">
        <v>109281</v>
      </c>
      <c r="B109283" s="1" t="s">
        <v>108909</v>
      </c>
      <c r="C109283" s="1" t="s">
        <v>5</v>
      </c>
    </row>
    <row r="109284" spans="1:3" x14ac:dyDescent="0.2">
      <c r="A109284" s="1">
        <v>109282</v>
      </c>
      <c r="B109284" s="1" t="s">
        <v>108910</v>
      </c>
      <c r="C109284" s="1" t="s">
        <v>5</v>
      </c>
    </row>
    <row r="109285" spans="1:3" x14ac:dyDescent="0.2">
      <c r="A109285" s="1">
        <v>109283</v>
      </c>
      <c r="B109285" s="1" t="s">
        <v>108911</v>
      </c>
      <c r="C109285" s="1" t="s">
        <v>5</v>
      </c>
    </row>
    <row r="109286" spans="1:3" x14ac:dyDescent="0.2">
      <c r="A109286" s="1">
        <v>109284</v>
      </c>
      <c r="B109286" s="1" t="s">
        <v>108912</v>
      </c>
      <c r="C109286" s="1" t="s">
        <v>5</v>
      </c>
    </row>
    <row r="109287" spans="1:3" x14ac:dyDescent="0.2">
      <c r="A109287" s="1">
        <v>109285</v>
      </c>
      <c r="B109287" s="1" t="s">
        <v>108913</v>
      </c>
      <c r="C109287" s="1" t="s">
        <v>5</v>
      </c>
    </row>
    <row r="109288" spans="1:3" x14ac:dyDescent="0.2">
      <c r="A109288" s="1">
        <v>109286</v>
      </c>
      <c r="B109288" s="1" t="s">
        <v>108914</v>
      </c>
      <c r="C109288" s="1" t="s">
        <v>60</v>
      </c>
    </row>
    <row r="109289" spans="1:3" x14ac:dyDescent="0.2">
      <c r="A109289" s="1">
        <v>109287</v>
      </c>
      <c r="B109289" s="1" t="s">
        <v>108915</v>
      </c>
      <c r="C109289" s="1" t="s">
        <v>5</v>
      </c>
    </row>
    <row r="109290" spans="1:3" x14ac:dyDescent="0.2">
      <c r="A109290" s="1">
        <v>109288</v>
      </c>
      <c r="B109290" s="1" t="s">
        <v>108916</v>
      </c>
      <c r="C109290" s="1" t="s">
        <v>5</v>
      </c>
    </row>
    <row r="109291" spans="1:3" x14ac:dyDescent="0.2">
      <c r="A109291" s="1">
        <v>109289</v>
      </c>
      <c r="B109291" s="1" t="s">
        <v>108917</v>
      </c>
      <c r="C109291" s="1" t="s">
        <v>307</v>
      </c>
    </row>
    <row r="109292" spans="1:3" x14ac:dyDescent="0.2">
      <c r="A109292" s="1">
        <v>109290</v>
      </c>
      <c r="B109292" s="1" t="s">
        <v>108918</v>
      </c>
      <c r="C109292" s="1" t="s">
        <v>60</v>
      </c>
    </row>
    <row r="109293" spans="1:3" x14ac:dyDescent="0.2">
      <c r="A109293" s="1">
        <v>109291</v>
      </c>
      <c r="B109293" s="1" t="s">
        <v>108919</v>
      </c>
      <c r="C109293" s="1" t="s">
        <v>60</v>
      </c>
    </row>
    <row r="109294" spans="1:3" x14ac:dyDescent="0.2">
      <c r="A109294" s="1">
        <v>109292</v>
      </c>
      <c r="B109294" s="1" t="s">
        <v>108920</v>
      </c>
      <c r="C109294" s="1" t="s">
        <v>60</v>
      </c>
    </row>
    <row r="109295" spans="1:3" x14ac:dyDescent="0.2">
      <c r="A109295" s="1">
        <v>109293</v>
      </c>
      <c r="B109295" s="1" t="s">
        <v>108921</v>
      </c>
      <c r="C109295" s="1" t="s">
        <v>60</v>
      </c>
    </row>
    <row r="109296" spans="1:3" x14ac:dyDescent="0.2">
      <c r="A109296" s="1">
        <v>109294</v>
      </c>
      <c r="B109296" s="1" t="s">
        <v>108922</v>
      </c>
      <c r="C109296" s="1" t="s">
        <v>60</v>
      </c>
    </row>
    <row r="109297" spans="1:4" x14ac:dyDescent="0.2">
      <c r="A109297" s="1">
        <v>109295</v>
      </c>
      <c r="B109297" s="1" t="s">
        <v>108923</v>
      </c>
      <c r="C109297" s="1" t="s">
        <v>60</v>
      </c>
    </row>
    <row r="109298" spans="1:4" x14ac:dyDescent="0.2">
      <c r="A109298" s="1">
        <v>109296</v>
      </c>
      <c r="B109298" s="1" t="s">
        <v>108924</v>
      </c>
      <c r="C109298" s="1" t="s">
        <v>307</v>
      </c>
    </row>
    <row r="109299" spans="1:4" x14ac:dyDescent="0.2">
      <c r="A109299" s="1">
        <v>109297</v>
      </c>
      <c r="B109299" s="1" t="s">
        <v>108925</v>
      </c>
      <c r="C109299" s="1" t="s">
        <v>5</v>
      </c>
    </row>
    <row r="109300" spans="1:4" x14ac:dyDescent="0.2">
      <c r="A109300" s="1">
        <v>109298</v>
      </c>
      <c r="B109300" s="1" t="s">
        <v>108926</v>
      </c>
      <c r="C109300" s="1" t="s">
        <v>60</v>
      </c>
      <c r="D109300" s="1" t="s">
        <v>61</v>
      </c>
    </row>
    <row r="109301" spans="1:4" x14ac:dyDescent="0.2">
      <c r="A109301" s="1">
        <v>109299</v>
      </c>
      <c r="B109301" s="1" t="s">
        <v>108927</v>
      </c>
      <c r="C109301" s="1" t="s">
        <v>5</v>
      </c>
    </row>
    <row r="109302" spans="1:4" x14ac:dyDescent="0.2">
      <c r="A109302" s="1">
        <v>109300</v>
      </c>
      <c r="B109302" s="1" t="s">
        <v>108928</v>
      </c>
      <c r="C109302" s="1" t="s">
        <v>5</v>
      </c>
    </row>
    <row r="109303" spans="1:4" x14ac:dyDescent="0.2">
      <c r="A109303" s="1">
        <v>109301</v>
      </c>
      <c r="B109303" s="1" t="s">
        <v>108929</v>
      </c>
      <c r="C109303" s="1" t="s">
        <v>60</v>
      </c>
    </row>
    <row r="109304" spans="1:4" x14ac:dyDescent="0.2">
      <c r="A109304" s="1">
        <v>109302</v>
      </c>
      <c r="B109304" s="1" t="s">
        <v>108930</v>
      </c>
      <c r="C109304" s="1" t="s">
        <v>60</v>
      </c>
    </row>
    <row r="109305" spans="1:4" x14ac:dyDescent="0.2">
      <c r="A109305" s="1">
        <v>109303</v>
      </c>
      <c r="B109305" s="1" t="s">
        <v>108931</v>
      </c>
      <c r="C109305" s="1" t="s">
        <v>5</v>
      </c>
    </row>
    <row r="109306" spans="1:4" x14ac:dyDescent="0.2">
      <c r="A109306" s="1">
        <v>109304</v>
      </c>
      <c r="B109306" s="1" t="s">
        <v>108932</v>
      </c>
      <c r="C109306" s="1" t="s">
        <v>5</v>
      </c>
    </row>
    <row r="109307" spans="1:4" x14ac:dyDescent="0.2">
      <c r="A109307" s="1">
        <v>109305</v>
      </c>
      <c r="B109307" s="1" t="s">
        <v>108933</v>
      </c>
      <c r="C109307" s="1" t="s">
        <v>60</v>
      </c>
      <c r="D109307" s="1" t="s">
        <v>61</v>
      </c>
    </row>
    <row r="109308" spans="1:4" x14ac:dyDescent="0.2">
      <c r="A109308" s="1">
        <v>109306</v>
      </c>
      <c r="B109308" s="1" t="s">
        <v>108934</v>
      </c>
      <c r="C109308" s="1" t="s">
        <v>60</v>
      </c>
    </row>
    <row r="109309" spans="1:4" x14ac:dyDescent="0.2">
      <c r="A109309" s="1">
        <v>109307</v>
      </c>
      <c r="B109309" s="1" t="s">
        <v>108935</v>
      </c>
      <c r="C109309" s="1" t="s">
        <v>5</v>
      </c>
    </row>
    <row r="109310" spans="1:4" x14ac:dyDescent="0.2">
      <c r="A109310" s="1">
        <v>109308</v>
      </c>
      <c r="B109310" s="1" t="s">
        <v>108936</v>
      </c>
      <c r="C109310" s="1" t="s">
        <v>5</v>
      </c>
    </row>
    <row r="109311" spans="1:4" x14ac:dyDescent="0.2">
      <c r="A109311" s="1">
        <v>109309</v>
      </c>
      <c r="B109311" s="1" t="s">
        <v>108937</v>
      </c>
      <c r="C109311" s="1" t="s">
        <v>60</v>
      </c>
    </row>
    <row r="109312" spans="1:4" x14ac:dyDescent="0.2">
      <c r="A109312" s="1">
        <v>109310</v>
      </c>
      <c r="B109312" s="1" t="s">
        <v>108938</v>
      </c>
      <c r="C109312" s="1" t="s">
        <v>5</v>
      </c>
    </row>
    <row r="109313" spans="1:4" x14ac:dyDescent="0.2">
      <c r="A109313" s="1">
        <v>109311</v>
      </c>
      <c r="B109313" s="1" t="s">
        <v>108939</v>
      </c>
      <c r="C109313" s="1" t="s">
        <v>60</v>
      </c>
      <c r="D109313" s="1" t="s">
        <v>61</v>
      </c>
    </row>
    <row r="109314" spans="1:4" x14ac:dyDescent="0.2">
      <c r="A109314" s="1">
        <v>109312</v>
      </c>
      <c r="B109314" s="1" t="s">
        <v>108940</v>
      </c>
      <c r="C109314" s="1" t="s">
        <v>60</v>
      </c>
    </row>
    <row r="109315" spans="1:4" x14ac:dyDescent="0.2">
      <c r="A109315" s="1">
        <v>109313</v>
      </c>
      <c r="B109315" s="1" t="s">
        <v>108941</v>
      </c>
      <c r="C109315" s="1" t="s">
        <v>60</v>
      </c>
    </row>
    <row r="109316" spans="1:4" x14ac:dyDescent="0.2">
      <c r="A109316" s="1">
        <v>109314</v>
      </c>
      <c r="B109316" s="1" t="s">
        <v>108942</v>
      </c>
      <c r="C109316" s="1" t="s">
        <v>5</v>
      </c>
    </row>
    <row r="109317" spans="1:4" x14ac:dyDescent="0.2">
      <c r="A109317" s="1">
        <v>109315</v>
      </c>
      <c r="B109317" s="1" t="s">
        <v>108943</v>
      </c>
      <c r="C109317" s="1" t="s">
        <v>5</v>
      </c>
    </row>
    <row r="109318" spans="1:4" x14ac:dyDescent="0.2">
      <c r="A109318" s="1">
        <v>109316</v>
      </c>
      <c r="B109318" s="1" t="s">
        <v>108944</v>
      </c>
      <c r="C109318" s="1" t="s">
        <v>60</v>
      </c>
      <c r="D109318" s="1" t="s">
        <v>61</v>
      </c>
    </row>
    <row r="109319" spans="1:4" x14ac:dyDescent="0.2">
      <c r="A109319" s="1">
        <v>109317</v>
      </c>
      <c r="B109319" s="1" t="s">
        <v>108945</v>
      </c>
      <c r="C109319" s="1" t="s">
        <v>60</v>
      </c>
    </row>
    <row r="109320" spans="1:4" x14ac:dyDescent="0.2">
      <c r="A109320" s="1">
        <v>109318</v>
      </c>
      <c r="B109320" s="1" t="s">
        <v>108946</v>
      </c>
      <c r="C109320" s="1" t="s">
        <v>5</v>
      </c>
    </row>
    <row r="109321" spans="1:4" x14ac:dyDescent="0.2">
      <c r="A109321" s="1">
        <v>109319</v>
      </c>
      <c r="B109321" s="1" t="s">
        <v>108947</v>
      </c>
      <c r="C109321" s="1" t="s">
        <v>5</v>
      </c>
    </row>
    <row r="109322" spans="1:4" x14ac:dyDescent="0.2">
      <c r="A109322" s="1">
        <v>109320</v>
      </c>
      <c r="B109322" s="1" t="s">
        <v>108948</v>
      </c>
      <c r="C109322" s="1" t="s">
        <v>5</v>
      </c>
    </row>
    <row r="109323" spans="1:4" x14ac:dyDescent="0.2">
      <c r="A109323" s="1">
        <v>109321</v>
      </c>
      <c r="B109323" s="1" t="s">
        <v>108949</v>
      </c>
      <c r="C109323" s="1" t="s">
        <v>60</v>
      </c>
    </row>
    <row r="109324" spans="1:4" x14ac:dyDescent="0.2">
      <c r="A109324" s="1">
        <v>109322</v>
      </c>
      <c r="B109324" s="1" t="s">
        <v>108950</v>
      </c>
      <c r="C109324" s="1" t="s">
        <v>5</v>
      </c>
    </row>
    <row r="109325" spans="1:4" x14ac:dyDescent="0.2">
      <c r="A109325" s="1">
        <v>109323</v>
      </c>
      <c r="B109325" s="1" t="s">
        <v>108951</v>
      </c>
      <c r="C109325" s="1" t="s">
        <v>5</v>
      </c>
    </row>
    <row r="109326" spans="1:4" x14ac:dyDescent="0.2">
      <c r="A109326" s="1">
        <v>109324</v>
      </c>
      <c r="B109326" s="1" t="s">
        <v>108952</v>
      </c>
      <c r="C109326" s="1" t="s">
        <v>60</v>
      </c>
      <c r="D109326" s="1" t="s">
        <v>61</v>
      </c>
    </row>
    <row r="109327" spans="1:4" x14ac:dyDescent="0.2">
      <c r="A109327" s="1">
        <v>109325</v>
      </c>
      <c r="B109327" s="1" t="s">
        <v>108953</v>
      </c>
      <c r="C109327" s="1" t="s">
        <v>60</v>
      </c>
    </row>
    <row r="109328" spans="1:4" x14ac:dyDescent="0.2">
      <c r="A109328" s="1">
        <v>109326</v>
      </c>
      <c r="B109328" s="1" t="s">
        <v>108954</v>
      </c>
      <c r="C109328" s="1" t="s">
        <v>60</v>
      </c>
    </row>
    <row r="109329" spans="1:3" x14ac:dyDescent="0.2">
      <c r="A109329" s="1">
        <v>109327</v>
      </c>
      <c r="B109329" s="1" t="s">
        <v>108955</v>
      </c>
      <c r="C109329" s="1" t="s">
        <v>60</v>
      </c>
    </row>
    <row r="109330" spans="1:3" x14ac:dyDescent="0.2">
      <c r="A109330" s="1">
        <v>109328</v>
      </c>
      <c r="B109330" s="1" t="s">
        <v>108956</v>
      </c>
      <c r="C109330" s="1" t="s">
        <v>60</v>
      </c>
    </row>
    <row r="109331" spans="1:3" x14ac:dyDescent="0.2">
      <c r="A109331" s="1">
        <v>109329</v>
      </c>
      <c r="B109331" s="1" t="s">
        <v>108957</v>
      </c>
      <c r="C109331" s="1" t="s">
        <v>60</v>
      </c>
    </row>
    <row r="109332" spans="1:3" x14ac:dyDescent="0.2">
      <c r="A109332" s="1">
        <v>109330</v>
      </c>
      <c r="B109332" s="1" t="s">
        <v>108958</v>
      </c>
      <c r="C109332" s="1" t="s">
        <v>60</v>
      </c>
    </row>
    <row r="109333" spans="1:3" x14ac:dyDescent="0.2">
      <c r="A109333" s="1">
        <v>109331</v>
      </c>
      <c r="B109333" s="1" t="s">
        <v>108959</v>
      </c>
      <c r="C109333" s="1" t="s">
        <v>5</v>
      </c>
    </row>
    <row r="109334" spans="1:3" x14ac:dyDescent="0.2">
      <c r="A109334" s="1">
        <v>109332</v>
      </c>
      <c r="B109334" s="1" t="s">
        <v>108960</v>
      </c>
      <c r="C109334" s="1" t="s">
        <v>60</v>
      </c>
    </row>
    <row r="109335" spans="1:3" x14ac:dyDescent="0.2">
      <c r="A109335" s="1">
        <v>109333</v>
      </c>
      <c r="B109335" s="1" t="s">
        <v>108961</v>
      </c>
      <c r="C109335" s="1" t="s">
        <v>5</v>
      </c>
    </row>
    <row r="109336" spans="1:3" x14ac:dyDescent="0.2">
      <c r="A109336" s="1">
        <v>109334</v>
      </c>
      <c r="B109336" s="1" t="s">
        <v>108962</v>
      </c>
      <c r="C109336" s="1" t="s">
        <v>5</v>
      </c>
    </row>
    <row r="109337" spans="1:3" x14ac:dyDescent="0.2">
      <c r="A109337" s="1">
        <v>109335</v>
      </c>
      <c r="B109337" s="1" t="s">
        <v>108963</v>
      </c>
      <c r="C109337" s="1" t="s">
        <v>5</v>
      </c>
    </row>
    <row r="109338" spans="1:3" x14ac:dyDescent="0.2">
      <c r="A109338" s="1">
        <v>109336</v>
      </c>
      <c r="B109338" s="1" t="s">
        <v>108964</v>
      </c>
      <c r="C109338" s="1" t="s">
        <v>5</v>
      </c>
    </row>
    <row r="109339" spans="1:3" x14ac:dyDescent="0.2">
      <c r="A109339" s="1">
        <v>109337</v>
      </c>
      <c r="B109339" s="1" t="s">
        <v>108965</v>
      </c>
      <c r="C109339" s="1" t="s">
        <v>5</v>
      </c>
    </row>
    <row r="109340" spans="1:3" x14ac:dyDescent="0.2">
      <c r="A109340" s="1">
        <v>109338</v>
      </c>
      <c r="B109340" s="1" t="s">
        <v>108966</v>
      </c>
      <c r="C109340" s="1" t="s">
        <v>60</v>
      </c>
    </row>
    <row r="109341" spans="1:3" x14ac:dyDescent="0.2">
      <c r="A109341" s="1">
        <v>109339</v>
      </c>
      <c r="B109341" s="1" t="s">
        <v>108967</v>
      </c>
      <c r="C109341" s="1" t="s">
        <v>5</v>
      </c>
    </row>
    <row r="109342" spans="1:3" x14ac:dyDescent="0.2">
      <c r="A109342" s="1">
        <v>109340</v>
      </c>
      <c r="B109342" s="1" t="s">
        <v>108968</v>
      </c>
      <c r="C109342" s="1" t="s">
        <v>60</v>
      </c>
    </row>
    <row r="109343" spans="1:3" x14ac:dyDescent="0.2">
      <c r="A109343" s="1">
        <v>109341</v>
      </c>
      <c r="B109343" s="1" t="s">
        <v>108969</v>
      </c>
      <c r="C109343" s="1" t="s">
        <v>60</v>
      </c>
    </row>
    <row r="109344" spans="1:3" x14ac:dyDescent="0.2">
      <c r="A109344" s="1">
        <v>109342</v>
      </c>
      <c r="B109344" s="1" t="s">
        <v>108970</v>
      </c>
      <c r="C109344" s="1" t="s">
        <v>60</v>
      </c>
    </row>
    <row r="109345" spans="1:4" x14ac:dyDescent="0.2">
      <c r="A109345" s="1">
        <v>109343</v>
      </c>
      <c r="B109345" s="1" t="s">
        <v>108971</v>
      </c>
      <c r="C109345" s="1" t="s">
        <v>60</v>
      </c>
      <c r="D109345" s="1" t="s">
        <v>61</v>
      </c>
    </row>
    <row r="109346" spans="1:4" x14ac:dyDescent="0.2">
      <c r="A109346" s="1">
        <v>109344</v>
      </c>
      <c r="B109346" s="1" t="s">
        <v>108972</v>
      </c>
      <c r="C109346" s="1" t="s">
        <v>60</v>
      </c>
    </row>
    <row r="109347" spans="1:4" x14ac:dyDescent="0.2">
      <c r="A109347" s="1">
        <v>109345</v>
      </c>
      <c r="B109347" s="1" t="s">
        <v>108973</v>
      </c>
      <c r="C109347" s="1" t="s">
        <v>60</v>
      </c>
    </row>
    <row r="109348" spans="1:4" x14ac:dyDescent="0.2">
      <c r="A109348" s="1">
        <v>109346</v>
      </c>
      <c r="B109348" s="1" t="s">
        <v>108974</v>
      </c>
      <c r="C109348" s="1" t="s">
        <v>5</v>
      </c>
    </row>
    <row r="109349" spans="1:4" x14ac:dyDescent="0.2">
      <c r="A109349" s="1">
        <v>109347</v>
      </c>
      <c r="B109349" s="1" t="s">
        <v>108975</v>
      </c>
      <c r="C109349" s="1" t="s">
        <v>60</v>
      </c>
    </row>
    <row r="109350" spans="1:4" x14ac:dyDescent="0.2">
      <c r="A109350" s="1">
        <v>109348</v>
      </c>
      <c r="B109350" s="1" t="s">
        <v>108976</v>
      </c>
      <c r="C109350" s="1" t="s">
        <v>60</v>
      </c>
      <c r="D109350" s="1" t="s">
        <v>61</v>
      </c>
    </row>
    <row r="109351" spans="1:4" x14ac:dyDescent="0.2">
      <c r="A109351" s="1">
        <v>109349</v>
      </c>
      <c r="B109351" s="1" t="s">
        <v>108977</v>
      </c>
      <c r="C109351" s="1" t="s">
        <v>60</v>
      </c>
      <c r="D109351" s="1" t="s">
        <v>61</v>
      </c>
    </row>
    <row r="109352" spans="1:4" x14ac:dyDescent="0.2">
      <c r="A109352" s="1">
        <v>109350</v>
      </c>
      <c r="B109352" s="1" t="s">
        <v>108978</v>
      </c>
      <c r="C109352" s="1" t="s">
        <v>5</v>
      </c>
    </row>
    <row r="109353" spans="1:4" x14ac:dyDescent="0.2">
      <c r="A109353" s="1">
        <v>109351</v>
      </c>
      <c r="B109353" s="1" t="s">
        <v>108979</v>
      </c>
      <c r="C109353" s="1" t="s">
        <v>60</v>
      </c>
    </row>
    <row r="109354" spans="1:4" x14ac:dyDescent="0.2">
      <c r="A109354" s="1">
        <v>109352</v>
      </c>
      <c r="B109354" s="1" t="s">
        <v>108980</v>
      </c>
      <c r="C109354" s="1" t="s">
        <v>60</v>
      </c>
    </row>
    <row r="109355" spans="1:4" x14ac:dyDescent="0.2">
      <c r="A109355" s="1">
        <v>109353</v>
      </c>
      <c r="B109355" s="1" t="s">
        <v>108981</v>
      </c>
      <c r="C109355" s="1" t="s">
        <v>60</v>
      </c>
      <c r="D109355" s="1" t="s">
        <v>61</v>
      </c>
    </row>
    <row r="109356" spans="1:4" x14ac:dyDescent="0.2">
      <c r="A109356" s="1">
        <v>109354</v>
      </c>
      <c r="B109356" s="1" t="s">
        <v>108982</v>
      </c>
      <c r="C109356" s="1" t="s">
        <v>5</v>
      </c>
    </row>
    <row r="109357" spans="1:4" x14ac:dyDescent="0.2">
      <c r="A109357" s="1">
        <v>109355</v>
      </c>
      <c r="B109357" s="1" t="s">
        <v>108983</v>
      </c>
      <c r="C109357" s="1" t="s">
        <v>60</v>
      </c>
    </row>
    <row r="109358" spans="1:4" x14ac:dyDescent="0.2">
      <c r="A109358" s="1">
        <v>109356</v>
      </c>
      <c r="B109358" s="1" t="s">
        <v>108984</v>
      </c>
      <c r="C109358" s="1" t="s">
        <v>60</v>
      </c>
    </row>
    <row r="109359" spans="1:4" x14ac:dyDescent="0.2">
      <c r="A109359" s="1">
        <v>109357</v>
      </c>
      <c r="B109359" s="1" t="s">
        <v>108985</v>
      </c>
      <c r="C109359" s="1" t="s">
        <v>60</v>
      </c>
    </row>
    <row r="109360" spans="1:4" x14ac:dyDescent="0.2">
      <c r="A109360" s="1">
        <v>109358</v>
      </c>
      <c r="B109360" s="1" t="s">
        <v>108986</v>
      </c>
      <c r="C109360" s="1" t="s">
        <v>60</v>
      </c>
      <c r="D109360" s="1" t="s">
        <v>61</v>
      </c>
    </row>
    <row r="109361" spans="1:4" x14ac:dyDescent="0.2">
      <c r="A109361" s="1">
        <v>109359</v>
      </c>
      <c r="B109361" s="1" t="s">
        <v>108987</v>
      </c>
      <c r="C109361" s="1" t="s">
        <v>5</v>
      </c>
    </row>
    <row r="109362" spans="1:4" x14ac:dyDescent="0.2">
      <c r="A109362" s="1">
        <v>109360</v>
      </c>
      <c r="B109362" s="1" t="s">
        <v>108988</v>
      </c>
      <c r="C109362" s="1" t="s">
        <v>5</v>
      </c>
    </row>
    <row r="109363" spans="1:4" x14ac:dyDescent="0.2">
      <c r="A109363" s="1">
        <v>109361</v>
      </c>
      <c r="B109363" s="1" t="s">
        <v>108989</v>
      </c>
      <c r="C109363" s="1" t="s">
        <v>5</v>
      </c>
    </row>
    <row r="109364" spans="1:4" x14ac:dyDescent="0.2">
      <c r="A109364" s="1">
        <v>109362</v>
      </c>
      <c r="B109364" s="1" t="s">
        <v>108990</v>
      </c>
      <c r="C109364" s="1" t="s">
        <v>5</v>
      </c>
    </row>
    <row r="109365" spans="1:4" x14ac:dyDescent="0.2">
      <c r="A109365" s="1">
        <v>109363</v>
      </c>
      <c r="B109365" s="1" t="s">
        <v>108991</v>
      </c>
      <c r="C109365" s="1" t="s">
        <v>60</v>
      </c>
      <c r="D109365" s="1" t="s">
        <v>61</v>
      </c>
    </row>
    <row r="109366" spans="1:4" x14ac:dyDescent="0.2">
      <c r="A109366" s="1">
        <v>109364</v>
      </c>
      <c r="B109366" s="1" t="s">
        <v>108992</v>
      </c>
      <c r="C109366" s="1" t="s">
        <v>5</v>
      </c>
    </row>
    <row r="109367" spans="1:4" x14ac:dyDescent="0.2">
      <c r="A109367" s="1">
        <v>109365</v>
      </c>
      <c r="B109367" s="1" t="s">
        <v>108993</v>
      </c>
      <c r="C109367" s="1" t="s">
        <v>60</v>
      </c>
    </row>
    <row r="109368" spans="1:4" x14ac:dyDescent="0.2">
      <c r="A109368" s="1">
        <v>109366</v>
      </c>
      <c r="B109368" s="1" t="s">
        <v>108994</v>
      </c>
      <c r="C109368" s="1" t="s">
        <v>5</v>
      </c>
    </row>
    <row r="109369" spans="1:4" x14ac:dyDescent="0.2">
      <c r="A109369" s="1">
        <v>109367</v>
      </c>
      <c r="B109369" s="1" t="s">
        <v>108995</v>
      </c>
      <c r="C109369" s="1" t="s">
        <v>5</v>
      </c>
    </row>
    <row r="109370" spans="1:4" x14ac:dyDescent="0.2">
      <c r="A109370" s="1">
        <v>109368</v>
      </c>
      <c r="B109370" s="1" t="s">
        <v>108996</v>
      </c>
      <c r="C109370" s="1" t="s">
        <v>5</v>
      </c>
    </row>
    <row r="109371" spans="1:4" x14ac:dyDescent="0.2">
      <c r="A109371" s="1">
        <v>109369</v>
      </c>
      <c r="B109371" s="1" t="s">
        <v>108997</v>
      </c>
      <c r="C109371" s="1" t="s">
        <v>5</v>
      </c>
    </row>
    <row r="109372" spans="1:4" x14ac:dyDescent="0.2">
      <c r="A109372" s="1">
        <v>109370</v>
      </c>
      <c r="B109372" s="1" t="s">
        <v>108998</v>
      </c>
      <c r="C109372" s="1" t="s">
        <v>60</v>
      </c>
    </row>
    <row r="109373" spans="1:4" x14ac:dyDescent="0.2">
      <c r="A109373" s="1">
        <v>109371</v>
      </c>
      <c r="B109373" s="1" t="s">
        <v>108999</v>
      </c>
      <c r="C109373" s="1" t="s">
        <v>5</v>
      </c>
    </row>
    <row r="109374" spans="1:4" x14ac:dyDescent="0.2">
      <c r="A109374" s="1">
        <v>109372</v>
      </c>
      <c r="B109374" s="1" t="s">
        <v>109000</v>
      </c>
      <c r="C109374" s="1" t="s">
        <v>5</v>
      </c>
    </row>
    <row r="109375" spans="1:4" x14ac:dyDescent="0.2">
      <c r="A109375" s="1">
        <v>109373</v>
      </c>
      <c r="B109375" s="1" t="s">
        <v>109001</v>
      </c>
      <c r="C109375" s="1" t="s">
        <v>5</v>
      </c>
    </row>
    <row r="109376" spans="1:4" x14ac:dyDescent="0.2">
      <c r="A109376" s="1">
        <v>109374</v>
      </c>
      <c r="B109376" s="1" t="s">
        <v>109002</v>
      </c>
      <c r="C109376" s="1" t="s">
        <v>5</v>
      </c>
    </row>
    <row r="109377" spans="1:4" x14ac:dyDescent="0.2">
      <c r="A109377" s="1">
        <v>109375</v>
      </c>
      <c r="B109377" s="1" t="s">
        <v>109003</v>
      </c>
      <c r="C109377" s="1" t="s">
        <v>5</v>
      </c>
    </row>
    <row r="109378" spans="1:4" x14ac:dyDescent="0.2">
      <c r="A109378" s="1">
        <v>109376</v>
      </c>
      <c r="B109378" s="1" t="s">
        <v>109004</v>
      </c>
      <c r="C109378" s="1" t="s">
        <v>60</v>
      </c>
    </row>
    <row r="109379" spans="1:4" x14ac:dyDescent="0.2">
      <c r="A109379" s="1">
        <v>109377</v>
      </c>
      <c r="B109379" s="1" t="s">
        <v>109005</v>
      </c>
      <c r="C109379" s="1" t="s">
        <v>60</v>
      </c>
    </row>
    <row r="109380" spans="1:4" x14ac:dyDescent="0.2">
      <c r="A109380" s="1">
        <v>109378</v>
      </c>
      <c r="B109380" s="1" t="s">
        <v>109006</v>
      </c>
      <c r="C109380" s="1" t="s">
        <v>60</v>
      </c>
      <c r="D109380" s="1" t="s">
        <v>61</v>
      </c>
    </row>
    <row r="109381" spans="1:4" x14ac:dyDescent="0.2">
      <c r="A109381" s="1">
        <v>109379</v>
      </c>
      <c r="B109381" s="1" t="s">
        <v>109007</v>
      </c>
      <c r="C109381" s="1" t="s">
        <v>5</v>
      </c>
    </row>
    <row r="109382" spans="1:4" x14ac:dyDescent="0.2">
      <c r="A109382" s="1">
        <v>109380</v>
      </c>
      <c r="B109382" s="1" t="s">
        <v>109008</v>
      </c>
      <c r="C109382" s="1" t="s">
        <v>5</v>
      </c>
    </row>
    <row r="109383" spans="1:4" x14ac:dyDescent="0.2">
      <c r="A109383" s="1">
        <v>109381</v>
      </c>
      <c r="B109383" s="1" t="s">
        <v>109009</v>
      </c>
      <c r="C109383" s="1" t="s">
        <v>5</v>
      </c>
    </row>
    <row r="109384" spans="1:4" x14ac:dyDescent="0.2">
      <c r="A109384" s="1">
        <v>109382</v>
      </c>
      <c r="B109384" s="1" t="s">
        <v>109010</v>
      </c>
      <c r="C109384" s="1" t="s">
        <v>60</v>
      </c>
    </row>
    <row r="109385" spans="1:4" x14ac:dyDescent="0.2">
      <c r="A109385" s="1">
        <v>109383</v>
      </c>
      <c r="B109385" s="1" t="s">
        <v>109011</v>
      </c>
      <c r="C109385" s="1" t="s">
        <v>5</v>
      </c>
    </row>
    <row r="109386" spans="1:4" x14ac:dyDescent="0.2">
      <c r="A109386" s="1">
        <v>109384</v>
      </c>
      <c r="B109386" s="1" t="s">
        <v>109012</v>
      </c>
      <c r="C109386" s="1" t="s">
        <v>60</v>
      </c>
    </row>
    <row r="109387" spans="1:4" x14ac:dyDescent="0.2">
      <c r="A109387" s="1">
        <v>109385</v>
      </c>
      <c r="B109387" s="1" t="s">
        <v>109013</v>
      </c>
      <c r="C109387" s="1" t="s">
        <v>60</v>
      </c>
    </row>
    <row r="109388" spans="1:4" x14ac:dyDescent="0.2">
      <c r="A109388" s="1">
        <v>109386</v>
      </c>
      <c r="B109388" s="1" t="s">
        <v>109014</v>
      </c>
      <c r="C109388" s="1" t="s">
        <v>60</v>
      </c>
    </row>
    <row r="109389" spans="1:4" x14ac:dyDescent="0.2">
      <c r="A109389" s="1">
        <v>109387</v>
      </c>
      <c r="B109389" s="1" t="s">
        <v>109015</v>
      </c>
      <c r="C109389" s="1" t="s">
        <v>60</v>
      </c>
    </row>
    <row r="109390" spans="1:4" x14ac:dyDescent="0.2">
      <c r="A109390" s="1">
        <v>109388</v>
      </c>
      <c r="B109390" s="1" t="s">
        <v>109016</v>
      </c>
      <c r="C109390" s="1" t="s">
        <v>5</v>
      </c>
    </row>
    <row r="109391" spans="1:4" x14ac:dyDescent="0.2">
      <c r="A109391" s="1">
        <v>109389</v>
      </c>
      <c r="B109391" s="1" t="s">
        <v>109017</v>
      </c>
      <c r="C109391" s="1" t="s">
        <v>60</v>
      </c>
    </row>
    <row r="109392" spans="1:4" x14ac:dyDescent="0.2">
      <c r="A109392" s="1">
        <v>109390</v>
      </c>
      <c r="B109392" s="1" t="s">
        <v>109018</v>
      </c>
      <c r="C109392" s="1" t="s">
        <v>60</v>
      </c>
    </row>
    <row r="109393" spans="1:4" x14ac:dyDescent="0.2">
      <c r="A109393" s="1">
        <v>109391</v>
      </c>
      <c r="B109393" s="1" t="s">
        <v>109019</v>
      </c>
      <c r="C109393" s="1" t="s">
        <v>5</v>
      </c>
    </row>
    <row r="109394" spans="1:4" x14ac:dyDescent="0.2">
      <c r="A109394" s="1">
        <v>109392</v>
      </c>
      <c r="B109394" s="1" t="s">
        <v>109020</v>
      </c>
      <c r="C109394" s="1" t="s">
        <v>5</v>
      </c>
    </row>
    <row r="109395" spans="1:4" x14ac:dyDescent="0.2">
      <c r="A109395" s="1">
        <v>109393</v>
      </c>
      <c r="B109395" s="1" t="s">
        <v>109021</v>
      </c>
      <c r="C109395" s="1" t="s">
        <v>5</v>
      </c>
    </row>
    <row r="109396" spans="1:4" x14ac:dyDescent="0.2">
      <c r="A109396" s="1">
        <v>109394</v>
      </c>
      <c r="B109396" s="1" t="s">
        <v>109022</v>
      </c>
      <c r="C109396" s="1" t="s">
        <v>5</v>
      </c>
    </row>
    <row r="109397" spans="1:4" x14ac:dyDescent="0.2">
      <c r="A109397" s="1">
        <v>109395</v>
      </c>
      <c r="B109397" s="1" t="s">
        <v>109023</v>
      </c>
      <c r="C109397" s="1" t="s">
        <v>60</v>
      </c>
    </row>
    <row r="109398" spans="1:4" x14ac:dyDescent="0.2">
      <c r="A109398" s="1">
        <v>109396</v>
      </c>
      <c r="B109398" s="1" t="s">
        <v>109024</v>
      </c>
      <c r="C109398" s="1" t="s">
        <v>60</v>
      </c>
    </row>
    <row r="109399" spans="1:4" x14ac:dyDescent="0.2">
      <c r="A109399" s="1">
        <v>109397</v>
      </c>
      <c r="B109399" s="1" t="s">
        <v>109025</v>
      </c>
      <c r="C109399" s="1" t="s">
        <v>60</v>
      </c>
      <c r="D109399" s="1" t="s">
        <v>61</v>
      </c>
    </row>
    <row r="109400" spans="1:4" x14ac:dyDescent="0.2">
      <c r="A109400" s="1">
        <v>109398</v>
      </c>
      <c r="B109400" s="1" t="s">
        <v>109026</v>
      </c>
      <c r="C109400" s="1" t="s">
        <v>60</v>
      </c>
    </row>
    <row r="109401" spans="1:4" x14ac:dyDescent="0.2">
      <c r="A109401" s="1">
        <v>109399</v>
      </c>
      <c r="B109401" s="1" t="s">
        <v>109027</v>
      </c>
      <c r="C109401" s="1" t="s">
        <v>60</v>
      </c>
    </row>
    <row r="109402" spans="1:4" x14ac:dyDescent="0.2">
      <c r="A109402" s="1">
        <v>109400</v>
      </c>
      <c r="B109402" s="1" t="s">
        <v>109028</v>
      </c>
      <c r="C109402" s="1" t="s">
        <v>5</v>
      </c>
    </row>
    <row r="109403" spans="1:4" x14ac:dyDescent="0.2">
      <c r="A109403" s="1">
        <v>109401</v>
      </c>
      <c r="B109403" s="1" t="s">
        <v>109029</v>
      </c>
      <c r="C109403" s="1" t="s">
        <v>60</v>
      </c>
    </row>
    <row r="109404" spans="1:4" x14ac:dyDescent="0.2">
      <c r="A109404" s="1">
        <v>109402</v>
      </c>
      <c r="B109404" s="1" t="s">
        <v>109030</v>
      </c>
      <c r="C109404" s="1" t="s">
        <v>5</v>
      </c>
    </row>
    <row r="109405" spans="1:4" x14ac:dyDescent="0.2">
      <c r="A109405" s="1">
        <v>109403</v>
      </c>
      <c r="B109405" s="1" t="s">
        <v>109031</v>
      </c>
      <c r="C109405" s="1" t="s">
        <v>5</v>
      </c>
    </row>
    <row r="109406" spans="1:4" x14ac:dyDescent="0.2">
      <c r="A109406" s="1">
        <v>109404</v>
      </c>
      <c r="B109406" s="1" t="s">
        <v>109032</v>
      </c>
      <c r="C109406" s="1" t="s">
        <v>60</v>
      </c>
    </row>
    <row r="109407" spans="1:4" x14ac:dyDescent="0.2">
      <c r="A109407" s="1">
        <v>109405</v>
      </c>
      <c r="B109407" s="1" t="s">
        <v>109033</v>
      </c>
      <c r="C109407" s="1" t="s">
        <v>60</v>
      </c>
      <c r="D109407" s="1" t="s">
        <v>61</v>
      </c>
    </row>
    <row r="109408" spans="1:4" x14ac:dyDescent="0.2">
      <c r="A109408" s="1">
        <v>109406</v>
      </c>
      <c r="B109408" s="1" t="s">
        <v>109034</v>
      </c>
      <c r="C109408" s="1" t="s">
        <v>60</v>
      </c>
    </row>
    <row r="109409" spans="1:4" x14ac:dyDescent="0.2">
      <c r="A109409" s="1">
        <v>109407</v>
      </c>
      <c r="B109409" s="1" t="s">
        <v>109035</v>
      </c>
      <c r="C109409" s="1" t="s">
        <v>60</v>
      </c>
    </row>
    <row r="109410" spans="1:4" x14ac:dyDescent="0.2">
      <c r="A109410" s="1">
        <v>109408</v>
      </c>
      <c r="B109410" s="1" t="s">
        <v>109036</v>
      </c>
      <c r="C109410" s="1" t="s">
        <v>60</v>
      </c>
      <c r="D109410" s="1" t="s">
        <v>61</v>
      </c>
    </row>
    <row r="109411" spans="1:4" x14ac:dyDescent="0.2">
      <c r="A109411" s="1">
        <v>109409</v>
      </c>
      <c r="B109411" s="1" t="s">
        <v>109037</v>
      </c>
      <c r="C109411" s="1" t="s">
        <v>5</v>
      </c>
    </row>
    <row r="109412" spans="1:4" x14ac:dyDescent="0.2">
      <c r="A109412" s="1">
        <v>109410</v>
      </c>
      <c r="B109412" s="1" t="s">
        <v>109038</v>
      </c>
      <c r="C109412" s="1" t="s">
        <v>60</v>
      </c>
      <c r="D109412" s="1" t="s">
        <v>61</v>
      </c>
    </row>
    <row r="109413" spans="1:4" x14ac:dyDescent="0.2">
      <c r="A109413" s="1">
        <v>109411</v>
      </c>
      <c r="B109413" s="1" t="s">
        <v>109039</v>
      </c>
      <c r="C109413" s="1" t="s">
        <v>5</v>
      </c>
    </row>
    <row r="109414" spans="1:4" x14ac:dyDescent="0.2">
      <c r="A109414" s="1">
        <v>109412</v>
      </c>
      <c r="B109414" s="1" t="s">
        <v>109040</v>
      </c>
      <c r="C109414" s="1" t="s">
        <v>60</v>
      </c>
    </row>
    <row r="109415" spans="1:4" x14ac:dyDescent="0.2">
      <c r="A109415" s="1">
        <v>109413</v>
      </c>
      <c r="B109415" s="1" t="s">
        <v>109041</v>
      </c>
      <c r="C109415" s="1" t="s">
        <v>60</v>
      </c>
    </row>
    <row r="109416" spans="1:4" x14ac:dyDescent="0.2">
      <c r="A109416" s="1">
        <v>109414</v>
      </c>
      <c r="B109416" s="1" t="s">
        <v>109042</v>
      </c>
      <c r="C109416" s="1" t="s">
        <v>5</v>
      </c>
    </row>
    <row r="109417" spans="1:4" x14ac:dyDescent="0.2">
      <c r="A109417" s="1">
        <v>109415</v>
      </c>
      <c r="B109417" s="1" t="s">
        <v>109043</v>
      </c>
      <c r="C109417" s="1" t="s">
        <v>5</v>
      </c>
    </row>
    <row r="109418" spans="1:4" x14ac:dyDescent="0.2">
      <c r="A109418" s="1">
        <v>109416</v>
      </c>
      <c r="B109418" s="1" t="s">
        <v>109044</v>
      </c>
      <c r="C109418" s="1" t="s">
        <v>60</v>
      </c>
      <c r="D109418" s="1" t="s">
        <v>61</v>
      </c>
    </row>
    <row r="109419" spans="1:4" x14ac:dyDescent="0.2">
      <c r="A109419" s="1">
        <v>109417</v>
      </c>
      <c r="B109419" s="1" t="s">
        <v>109045</v>
      </c>
      <c r="C109419" s="1" t="s">
        <v>60</v>
      </c>
      <c r="D109419" s="1" t="s">
        <v>61</v>
      </c>
    </row>
    <row r="109420" spans="1:4" x14ac:dyDescent="0.2">
      <c r="A109420" s="1">
        <v>109418</v>
      </c>
      <c r="B109420" s="1" t="s">
        <v>109046</v>
      </c>
      <c r="C109420" s="1" t="s">
        <v>60</v>
      </c>
    </row>
    <row r="109421" spans="1:4" x14ac:dyDescent="0.2">
      <c r="A109421" s="1">
        <v>109419</v>
      </c>
      <c r="B109421" s="1" t="s">
        <v>109047</v>
      </c>
      <c r="C109421" s="1" t="s">
        <v>5</v>
      </c>
    </row>
    <row r="109422" spans="1:4" x14ac:dyDescent="0.2">
      <c r="A109422" s="1">
        <v>109420</v>
      </c>
      <c r="B109422" s="1" t="s">
        <v>109048</v>
      </c>
      <c r="C109422" s="1" t="s">
        <v>5</v>
      </c>
    </row>
    <row r="109423" spans="1:4" x14ac:dyDescent="0.2">
      <c r="A109423" s="1">
        <v>109421</v>
      </c>
      <c r="B109423" s="1" t="s">
        <v>109049</v>
      </c>
      <c r="C109423" s="1" t="s">
        <v>5</v>
      </c>
    </row>
    <row r="109424" spans="1:4" x14ac:dyDescent="0.2">
      <c r="A109424" s="1">
        <v>109422</v>
      </c>
      <c r="B109424" s="1" t="s">
        <v>109050</v>
      </c>
      <c r="C109424" s="1" t="s">
        <v>60</v>
      </c>
    </row>
    <row r="109425" spans="1:4" x14ac:dyDescent="0.2">
      <c r="A109425" s="1">
        <v>109423</v>
      </c>
      <c r="B109425" s="1" t="s">
        <v>109051</v>
      </c>
      <c r="C109425" s="1" t="s">
        <v>5</v>
      </c>
    </row>
    <row r="109426" spans="1:4" x14ac:dyDescent="0.2">
      <c r="A109426" s="1">
        <v>109424</v>
      </c>
      <c r="B109426" s="1" t="s">
        <v>109052</v>
      </c>
      <c r="C109426" s="1" t="s">
        <v>60</v>
      </c>
    </row>
    <row r="109427" spans="1:4" x14ac:dyDescent="0.2">
      <c r="A109427" s="1">
        <v>109425</v>
      </c>
      <c r="B109427" s="1" t="s">
        <v>109053</v>
      </c>
      <c r="C109427" s="1" t="s">
        <v>60</v>
      </c>
    </row>
    <row r="109428" spans="1:4" x14ac:dyDescent="0.2">
      <c r="A109428" s="1">
        <v>109426</v>
      </c>
      <c r="B109428" s="1" t="s">
        <v>109054</v>
      </c>
      <c r="C109428" s="1" t="s">
        <v>5</v>
      </c>
    </row>
    <row r="109429" spans="1:4" x14ac:dyDescent="0.2">
      <c r="A109429" s="1">
        <v>109427</v>
      </c>
      <c r="B109429" s="1" t="s">
        <v>109055</v>
      </c>
      <c r="C109429" s="1" t="s">
        <v>60</v>
      </c>
    </row>
    <row r="109430" spans="1:4" x14ac:dyDescent="0.2">
      <c r="A109430" s="1">
        <v>109428</v>
      </c>
      <c r="B109430" s="1" t="s">
        <v>109056</v>
      </c>
      <c r="C109430" s="1" t="s">
        <v>60</v>
      </c>
    </row>
    <row r="109431" spans="1:4" x14ac:dyDescent="0.2">
      <c r="A109431" s="1">
        <v>109429</v>
      </c>
      <c r="B109431" s="1" t="s">
        <v>109057</v>
      </c>
      <c r="C109431" s="1" t="s">
        <v>60</v>
      </c>
    </row>
    <row r="109432" spans="1:4" x14ac:dyDescent="0.2">
      <c r="A109432" s="1">
        <v>109430</v>
      </c>
      <c r="B109432" s="1" t="s">
        <v>109058</v>
      </c>
      <c r="C109432" s="1" t="s">
        <v>5</v>
      </c>
    </row>
    <row r="109433" spans="1:4" x14ac:dyDescent="0.2">
      <c r="A109433" s="1">
        <v>109431</v>
      </c>
      <c r="B109433" s="1" t="s">
        <v>109059</v>
      </c>
      <c r="C109433" s="1" t="s">
        <v>60</v>
      </c>
    </row>
    <row r="109434" spans="1:4" x14ac:dyDescent="0.2">
      <c r="A109434" s="1">
        <v>109432</v>
      </c>
      <c r="B109434" s="1" t="s">
        <v>109060</v>
      </c>
      <c r="C109434" s="1" t="s">
        <v>60</v>
      </c>
      <c r="D109434" s="1" t="s">
        <v>61</v>
      </c>
    </row>
    <row r="109435" spans="1:4" x14ac:dyDescent="0.2">
      <c r="A109435" s="1">
        <v>109433</v>
      </c>
      <c r="B109435" s="1" t="s">
        <v>109061</v>
      </c>
      <c r="C109435" s="1" t="s">
        <v>5</v>
      </c>
    </row>
    <row r="109436" spans="1:4" x14ac:dyDescent="0.2">
      <c r="A109436" s="1">
        <v>109434</v>
      </c>
      <c r="B109436" s="1" t="s">
        <v>109062</v>
      </c>
      <c r="C109436" s="1" t="s">
        <v>60</v>
      </c>
    </row>
    <row r="109437" spans="1:4" x14ac:dyDescent="0.2">
      <c r="A109437" s="1">
        <v>109435</v>
      </c>
      <c r="B109437" s="1" t="s">
        <v>109063</v>
      </c>
      <c r="C109437" s="1" t="s">
        <v>307</v>
      </c>
    </row>
    <row r="109438" spans="1:4" x14ac:dyDescent="0.2">
      <c r="A109438" s="1">
        <v>109436</v>
      </c>
      <c r="B109438" s="1" t="s">
        <v>109064</v>
      </c>
      <c r="C109438" s="1" t="s">
        <v>5</v>
      </c>
    </row>
    <row r="109439" spans="1:4" x14ac:dyDescent="0.2">
      <c r="A109439" s="1">
        <v>109437</v>
      </c>
      <c r="B109439" s="1" t="s">
        <v>109065</v>
      </c>
      <c r="C109439" s="1" t="s">
        <v>5</v>
      </c>
    </row>
    <row r="109440" spans="1:4" x14ac:dyDescent="0.2">
      <c r="A109440" s="1">
        <v>109438</v>
      </c>
      <c r="B109440" s="1" t="s">
        <v>109066</v>
      </c>
      <c r="C109440" s="1" t="s">
        <v>5</v>
      </c>
    </row>
    <row r="109441" spans="1:4" x14ac:dyDescent="0.2">
      <c r="A109441" s="1">
        <v>109439</v>
      </c>
      <c r="B109441" s="1" t="s">
        <v>109067</v>
      </c>
      <c r="C109441" s="1" t="s">
        <v>5</v>
      </c>
    </row>
    <row r="109442" spans="1:4" x14ac:dyDescent="0.2">
      <c r="A109442" s="1">
        <v>109440</v>
      </c>
      <c r="B109442" s="1" t="s">
        <v>109068</v>
      </c>
      <c r="C109442" s="1" t="s">
        <v>307</v>
      </c>
    </row>
    <row r="109443" spans="1:4" x14ac:dyDescent="0.2">
      <c r="A109443" s="1">
        <v>109441</v>
      </c>
      <c r="B109443" s="1" t="s">
        <v>109069</v>
      </c>
      <c r="C109443" s="1" t="s">
        <v>5</v>
      </c>
    </row>
    <row r="109444" spans="1:4" x14ac:dyDescent="0.2">
      <c r="A109444" s="1">
        <v>109442</v>
      </c>
      <c r="B109444" s="1" t="s">
        <v>109070</v>
      </c>
      <c r="C109444" s="1" t="s">
        <v>5</v>
      </c>
    </row>
    <row r="109445" spans="1:4" x14ac:dyDescent="0.2">
      <c r="A109445" s="1">
        <v>109443</v>
      </c>
      <c r="B109445" s="1" t="s">
        <v>109071</v>
      </c>
      <c r="C109445" s="1" t="s">
        <v>5</v>
      </c>
    </row>
    <row r="109446" spans="1:4" x14ac:dyDescent="0.2">
      <c r="A109446" s="1">
        <v>109444</v>
      </c>
      <c r="B109446" s="1" t="s">
        <v>109072</v>
      </c>
      <c r="C109446" s="1" t="s">
        <v>60</v>
      </c>
    </row>
    <row r="109447" spans="1:4" x14ac:dyDescent="0.2">
      <c r="A109447" s="1">
        <v>109445</v>
      </c>
      <c r="B109447" s="1" t="s">
        <v>109073</v>
      </c>
      <c r="C109447" s="1" t="s">
        <v>5</v>
      </c>
    </row>
    <row r="109448" spans="1:4" x14ac:dyDescent="0.2">
      <c r="A109448" s="1">
        <v>109446</v>
      </c>
      <c r="B109448" s="1" t="s">
        <v>109074</v>
      </c>
      <c r="C109448" s="1" t="s">
        <v>60</v>
      </c>
    </row>
    <row r="109449" spans="1:4" x14ac:dyDescent="0.2">
      <c r="A109449" s="1">
        <v>109447</v>
      </c>
      <c r="B109449" s="1" t="s">
        <v>109075</v>
      </c>
      <c r="C109449" s="1" t="s">
        <v>5</v>
      </c>
    </row>
    <row r="109450" spans="1:4" x14ac:dyDescent="0.2">
      <c r="A109450" s="1">
        <v>109448</v>
      </c>
      <c r="B109450" s="1" t="s">
        <v>109076</v>
      </c>
      <c r="C109450" s="1" t="s">
        <v>5</v>
      </c>
    </row>
    <row r="109451" spans="1:4" x14ac:dyDescent="0.2">
      <c r="A109451" s="1">
        <v>109449</v>
      </c>
      <c r="B109451" s="1" t="s">
        <v>109077</v>
      </c>
      <c r="C109451" s="1" t="s">
        <v>5</v>
      </c>
    </row>
    <row r="109452" spans="1:4" x14ac:dyDescent="0.2">
      <c r="A109452" s="1">
        <v>109450</v>
      </c>
      <c r="B109452" s="1" t="s">
        <v>109078</v>
      </c>
      <c r="C109452" s="1" t="s">
        <v>60</v>
      </c>
      <c r="D109452" s="1" t="s">
        <v>61</v>
      </c>
    </row>
    <row r="109453" spans="1:4" x14ac:dyDescent="0.2">
      <c r="A109453" s="1">
        <v>109451</v>
      </c>
      <c r="B109453" s="1" t="s">
        <v>109079</v>
      </c>
      <c r="C109453" s="1" t="s">
        <v>5</v>
      </c>
    </row>
    <row r="109454" spans="1:4" x14ac:dyDescent="0.2">
      <c r="A109454" s="1">
        <v>109452</v>
      </c>
      <c r="B109454" s="1" t="s">
        <v>109080</v>
      </c>
      <c r="C109454" s="1" t="s">
        <v>5</v>
      </c>
    </row>
    <row r="109455" spans="1:4" x14ac:dyDescent="0.2">
      <c r="A109455" s="1">
        <v>109453</v>
      </c>
      <c r="B109455" s="1" t="s">
        <v>109081</v>
      </c>
      <c r="C109455" s="1" t="s">
        <v>5</v>
      </c>
    </row>
    <row r="109456" spans="1:4" x14ac:dyDescent="0.2">
      <c r="A109456" s="1">
        <v>109454</v>
      </c>
      <c r="B109456" s="1" t="s">
        <v>109082</v>
      </c>
      <c r="C109456" s="1" t="s">
        <v>60</v>
      </c>
    </row>
    <row r="109457" spans="1:4" x14ac:dyDescent="0.2">
      <c r="A109457" s="1">
        <v>109455</v>
      </c>
      <c r="B109457" s="1" t="s">
        <v>109083</v>
      </c>
      <c r="C109457" s="1" t="s">
        <v>60</v>
      </c>
    </row>
    <row r="109458" spans="1:4" x14ac:dyDescent="0.2">
      <c r="A109458" s="1">
        <v>109456</v>
      </c>
      <c r="B109458" s="1" t="s">
        <v>109084</v>
      </c>
      <c r="C109458" s="1" t="s">
        <v>60</v>
      </c>
      <c r="D109458" s="1" t="s">
        <v>61</v>
      </c>
    </row>
    <row r="109459" spans="1:4" x14ac:dyDescent="0.2">
      <c r="A109459" s="1">
        <v>109457</v>
      </c>
      <c r="B109459" s="1" t="s">
        <v>109085</v>
      </c>
      <c r="C109459" s="1" t="s">
        <v>5</v>
      </c>
    </row>
    <row r="109460" spans="1:4" x14ac:dyDescent="0.2">
      <c r="A109460" s="1">
        <v>109458</v>
      </c>
      <c r="B109460" s="1" t="s">
        <v>109086</v>
      </c>
      <c r="C109460" s="1" t="s">
        <v>60</v>
      </c>
    </row>
    <row r="109461" spans="1:4" x14ac:dyDescent="0.2">
      <c r="A109461" s="1">
        <v>109459</v>
      </c>
      <c r="B109461" s="1" t="s">
        <v>109087</v>
      </c>
      <c r="C109461" s="1" t="s">
        <v>60</v>
      </c>
    </row>
    <row r="109462" spans="1:4" x14ac:dyDescent="0.2">
      <c r="A109462" s="1">
        <v>109460</v>
      </c>
      <c r="B109462" s="1" t="s">
        <v>109088</v>
      </c>
      <c r="C109462" s="1" t="s">
        <v>60</v>
      </c>
    </row>
    <row r="109463" spans="1:4" x14ac:dyDescent="0.2">
      <c r="A109463" s="1">
        <v>109461</v>
      </c>
      <c r="B109463" s="1" t="s">
        <v>109089</v>
      </c>
      <c r="C109463" s="1" t="s">
        <v>5</v>
      </c>
    </row>
    <row r="109464" spans="1:4" x14ac:dyDescent="0.2">
      <c r="A109464" s="1">
        <v>109462</v>
      </c>
      <c r="B109464" s="1" t="s">
        <v>109090</v>
      </c>
      <c r="C109464" s="1" t="s">
        <v>5</v>
      </c>
    </row>
    <row r="109465" spans="1:4" x14ac:dyDescent="0.2">
      <c r="A109465" s="1">
        <v>109463</v>
      </c>
      <c r="B109465" s="1" t="s">
        <v>109091</v>
      </c>
      <c r="C109465" s="1" t="s">
        <v>5</v>
      </c>
    </row>
    <row r="109466" spans="1:4" x14ac:dyDescent="0.2">
      <c r="A109466" s="1">
        <v>109464</v>
      </c>
      <c r="B109466" s="1" t="s">
        <v>109092</v>
      </c>
      <c r="C109466" s="1" t="s">
        <v>60</v>
      </c>
    </row>
    <row r="109467" spans="1:4" x14ac:dyDescent="0.2">
      <c r="A109467" s="1">
        <v>109465</v>
      </c>
      <c r="B109467" s="1" t="s">
        <v>109093</v>
      </c>
      <c r="C109467" s="1" t="s">
        <v>5</v>
      </c>
    </row>
    <row r="109468" spans="1:4" x14ac:dyDescent="0.2">
      <c r="A109468" s="1">
        <v>109466</v>
      </c>
      <c r="B109468" s="1" t="s">
        <v>109094</v>
      </c>
      <c r="C109468" s="1" t="s">
        <v>5</v>
      </c>
    </row>
    <row r="109469" spans="1:4" x14ac:dyDescent="0.2">
      <c r="A109469" s="1">
        <v>109467</v>
      </c>
      <c r="B109469" s="1" t="s">
        <v>109095</v>
      </c>
      <c r="C109469" s="1" t="s">
        <v>5</v>
      </c>
    </row>
    <row r="109470" spans="1:4" x14ac:dyDescent="0.2">
      <c r="A109470" s="1">
        <v>109468</v>
      </c>
      <c r="B109470" s="1" t="s">
        <v>109096</v>
      </c>
      <c r="C109470" s="1" t="s">
        <v>60</v>
      </c>
      <c r="D109470" s="1" t="s">
        <v>61</v>
      </c>
    </row>
    <row r="109471" spans="1:4" x14ac:dyDescent="0.2">
      <c r="A109471" s="1">
        <v>109469</v>
      </c>
      <c r="B109471" s="1" t="s">
        <v>109097</v>
      </c>
      <c r="C109471" s="1" t="s">
        <v>60</v>
      </c>
    </row>
    <row r="109472" spans="1:4" x14ac:dyDescent="0.2">
      <c r="A109472" s="1">
        <v>109470</v>
      </c>
      <c r="B109472" s="1" t="s">
        <v>109098</v>
      </c>
      <c r="C109472" s="1" t="s">
        <v>5</v>
      </c>
    </row>
    <row r="109473" spans="1:4" x14ac:dyDescent="0.2">
      <c r="A109473" s="1">
        <v>109471</v>
      </c>
      <c r="B109473" s="1" t="s">
        <v>109099</v>
      </c>
      <c r="C109473" s="1" t="s">
        <v>5</v>
      </c>
    </row>
    <row r="109474" spans="1:4" x14ac:dyDescent="0.2">
      <c r="A109474" s="1">
        <v>109472</v>
      </c>
      <c r="B109474" s="1" t="s">
        <v>109100</v>
      </c>
      <c r="C109474" s="1" t="s">
        <v>60</v>
      </c>
    </row>
    <row r="109475" spans="1:4" x14ac:dyDescent="0.2">
      <c r="A109475" s="1">
        <v>109473</v>
      </c>
      <c r="B109475" s="1" t="s">
        <v>109101</v>
      </c>
      <c r="C109475" s="1" t="s">
        <v>5</v>
      </c>
    </row>
    <row r="109476" spans="1:4" x14ac:dyDescent="0.2">
      <c r="A109476" s="1">
        <v>109474</v>
      </c>
      <c r="B109476" s="1" t="s">
        <v>109102</v>
      </c>
      <c r="C109476" s="1" t="s">
        <v>60</v>
      </c>
    </row>
    <row r="109477" spans="1:4" x14ac:dyDescent="0.2">
      <c r="A109477" s="1">
        <v>109475</v>
      </c>
      <c r="B109477" s="1" t="s">
        <v>109103</v>
      </c>
      <c r="C109477" s="1" t="s">
        <v>60</v>
      </c>
      <c r="D109477" s="1" t="s">
        <v>61</v>
      </c>
    </row>
    <row r="109478" spans="1:4" x14ac:dyDescent="0.2">
      <c r="A109478" s="1">
        <v>109476</v>
      </c>
      <c r="B109478" s="1" t="s">
        <v>109104</v>
      </c>
      <c r="C109478" s="1" t="s">
        <v>60</v>
      </c>
    </row>
    <row r="109479" spans="1:4" x14ac:dyDescent="0.2">
      <c r="A109479" s="1">
        <v>109477</v>
      </c>
      <c r="B109479" s="1" t="s">
        <v>109105</v>
      </c>
      <c r="C109479" s="1" t="s">
        <v>60</v>
      </c>
    </row>
    <row r="109480" spans="1:4" x14ac:dyDescent="0.2">
      <c r="A109480" s="1">
        <v>109478</v>
      </c>
      <c r="B109480" s="1" t="s">
        <v>109106</v>
      </c>
      <c r="C109480" s="1" t="s">
        <v>5</v>
      </c>
    </row>
    <row r="109481" spans="1:4" x14ac:dyDescent="0.2">
      <c r="A109481" s="1">
        <v>109479</v>
      </c>
      <c r="B109481" s="1" t="s">
        <v>109107</v>
      </c>
      <c r="C109481" s="1" t="s">
        <v>5</v>
      </c>
    </row>
    <row r="109482" spans="1:4" x14ac:dyDescent="0.2">
      <c r="A109482" s="1">
        <v>109480</v>
      </c>
      <c r="B109482" s="1" t="s">
        <v>109108</v>
      </c>
      <c r="C109482" s="1" t="s">
        <v>5</v>
      </c>
    </row>
    <row r="109483" spans="1:4" x14ac:dyDescent="0.2">
      <c r="A109483" s="1">
        <v>109481</v>
      </c>
      <c r="B109483" s="1" t="s">
        <v>109109</v>
      </c>
      <c r="C109483" s="1" t="s">
        <v>60</v>
      </c>
    </row>
    <row r="109484" spans="1:4" x14ac:dyDescent="0.2">
      <c r="A109484" s="1">
        <v>109482</v>
      </c>
      <c r="B109484" s="1" t="s">
        <v>109110</v>
      </c>
      <c r="C109484" s="1" t="s">
        <v>60</v>
      </c>
      <c r="D109484" s="1" t="s">
        <v>61</v>
      </c>
    </row>
    <row r="109485" spans="1:4" x14ac:dyDescent="0.2">
      <c r="A109485" s="1">
        <v>109483</v>
      </c>
      <c r="B109485" s="1" t="s">
        <v>109111</v>
      </c>
      <c r="C109485" s="1" t="s">
        <v>60</v>
      </c>
    </row>
    <row r="109486" spans="1:4" x14ac:dyDescent="0.2">
      <c r="A109486" s="1">
        <v>109484</v>
      </c>
      <c r="B109486" s="1" t="s">
        <v>109112</v>
      </c>
      <c r="C109486" s="1" t="s">
        <v>5</v>
      </c>
    </row>
    <row r="109487" spans="1:4" x14ac:dyDescent="0.2">
      <c r="A109487" s="1">
        <v>109485</v>
      </c>
      <c r="B109487" s="1" t="s">
        <v>109113</v>
      </c>
      <c r="C109487" s="1" t="s">
        <v>307</v>
      </c>
    </row>
    <row r="109488" spans="1:4" x14ac:dyDescent="0.2">
      <c r="A109488" s="1">
        <v>109486</v>
      </c>
      <c r="B109488" s="1" t="s">
        <v>109114</v>
      </c>
      <c r="C109488" s="1" t="s">
        <v>5</v>
      </c>
    </row>
    <row r="109489" spans="1:4" x14ac:dyDescent="0.2">
      <c r="A109489" s="1">
        <v>109487</v>
      </c>
      <c r="B109489" s="1" t="s">
        <v>109115</v>
      </c>
      <c r="C109489" s="1" t="s">
        <v>60</v>
      </c>
      <c r="D109489" s="1" t="s">
        <v>61</v>
      </c>
    </row>
    <row r="109490" spans="1:4" x14ac:dyDescent="0.2">
      <c r="A109490" s="1">
        <v>109488</v>
      </c>
      <c r="B109490" s="1" t="s">
        <v>109116</v>
      </c>
      <c r="C109490" s="1" t="s">
        <v>5</v>
      </c>
    </row>
    <row r="109491" spans="1:4" x14ac:dyDescent="0.2">
      <c r="A109491" s="1">
        <v>109489</v>
      </c>
      <c r="B109491" s="1" t="s">
        <v>109117</v>
      </c>
      <c r="C109491" s="1" t="s">
        <v>307</v>
      </c>
    </row>
    <row r="109492" spans="1:4" x14ac:dyDescent="0.2">
      <c r="A109492" s="1">
        <v>109490</v>
      </c>
      <c r="B109492" s="1" t="s">
        <v>109118</v>
      </c>
      <c r="C109492" s="1" t="s">
        <v>5</v>
      </c>
    </row>
    <row r="109493" spans="1:4" x14ac:dyDescent="0.2">
      <c r="A109493" s="1">
        <v>109491</v>
      </c>
      <c r="B109493" s="1" t="s">
        <v>109119</v>
      </c>
      <c r="C109493" s="1" t="s">
        <v>5</v>
      </c>
    </row>
    <row r="109494" spans="1:4" x14ac:dyDescent="0.2">
      <c r="A109494" s="1">
        <v>109492</v>
      </c>
      <c r="B109494" s="1" t="s">
        <v>109120</v>
      </c>
      <c r="C109494" s="1" t="s">
        <v>60</v>
      </c>
    </row>
    <row r="109495" spans="1:4" x14ac:dyDescent="0.2">
      <c r="A109495" s="1">
        <v>109493</v>
      </c>
      <c r="B109495" s="1" t="s">
        <v>109121</v>
      </c>
      <c r="C109495" s="1" t="s">
        <v>60</v>
      </c>
      <c r="D109495" s="1" t="s">
        <v>61</v>
      </c>
    </row>
    <row r="109496" spans="1:4" x14ac:dyDescent="0.2">
      <c r="A109496" s="1">
        <v>109494</v>
      </c>
      <c r="B109496" s="1" t="s">
        <v>109122</v>
      </c>
      <c r="C109496" s="1" t="s">
        <v>5</v>
      </c>
    </row>
    <row r="109497" spans="1:4" x14ac:dyDescent="0.2">
      <c r="A109497" s="1">
        <v>109495</v>
      </c>
      <c r="B109497" s="1" t="s">
        <v>109123</v>
      </c>
      <c r="C109497" s="1" t="s">
        <v>5</v>
      </c>
    </row>
    <row r="109498" spans="1:4" x14ac:dyDescent="0.2">
      <c r="A109498" s="1">
        <v>109496</v>
      </c>
      <c r="B109498" s="1" t="s">
        <v>109124</v>
      </c>
      <c r="C109498" s="1" t="s">
        <v>307</v>
      </c>
    </row>
    <row r="109499" spans="1:4" x14ac:dyDescent="0.2">
      <c r="A109499" s="1">
        <v>109497</v>
      </c>
      <c r="B109499" s="1" t="s">
        <v>109125</v>
      </c>
      <c r="C109499" s="1" t="s">
        <v>60</v>
      </c>
      <c r="D109499" s="1" t="s">
        <v>61</v>
      </c>
    </row>
    <row r="109500" spans="1:4" x14ac:dyDescent="0.2">
      <c r="A109500" s="1">
        <v>109498</v>
      </c>
      <c r="B109500" s="1" t="s">
        <v>109126</v>
      </c>
      <c r="C109500" s="1" t="s">
        <v>60</v>
      </c>
      <c r="D109500" s="1" t="s">
        <v>61</v>
      </c>
    </row>
    <row r="109501" spans="1:4" x14ac:dyDescent="0.2">
      <c r="A109501" s="1">
        <v>109499</v>
      </c>
      <c r="B109501" s="1" t="s">
        <v>109127</v>
      </c>
      <c r="C109501" s="1" t="s">
        <v>60</v>
      </c>
    </row>
    <row r="109502" spans="1:4" x14ac:dyDescent="0.2">
      <c r="A109502" s="1">
        <v>109500</v>
      </c>
      <c r="B109502" s="1" t="s">
        <v>109128</v>
      </c>
      <c r="C109502" s="1" t="s">
        <v>5</v>
      </c>
    </row>
    <row r="109503" spans="1:4" x14ac:dyDescent="0.2">
      <c r="A109503" s="1">
        <v>109501</v>
      </c>
      <c r="B109503" s="1" t="s">
        <v>109129</v>
      </c>
      <c r="C109503" s="1" t="s">
        <v>60</v>
      </c>
    </row>
    <row r="109504" spans="1:4" x14ac:dyDescent="0.2">
      <c r="A109504" s="1">
        <v>109502</v>
      </c>
      <c r="B109504" s="1" t="s">
        <v>109130</v>
      </c>
      <c r="C109504" s="1" t="s">
        <v>5</v>
      </c>
    </row>
    <row r="109505" spans="1:4" x14ac:dyDescent="0.2">
      <c r="A109505" s="1">
        <v>109503</v>
      </c>
      <c r="B109505" s="1" t="s">
        <v>109131</v>
      </c>
      <c r="C109505" s="1" t="s">
        <v>60</v>
      </c>
      <c r="D109505" s="1" t="s">
        <v>61</v>
      </c>
    </row>
    <row r="109506" spans="1:4" x14ac:dyDescent="0.2">
      <c r="A109506" s="1">
        <v>109504</v>
      </c>
      <c r="B109506" s="1" t="s">
        <v>109132</v>
      </c>
      <c r="C109506" s="1" t="s">
        <v>60</v>
      </c>
    </row>
    <row r="109507" spans="1:4" x14ac:dyDescent="0.2">
      <c r="A109507" s="1">
        <v>109505</v>
      </c>
      <c r="B109507" s="1" t="s">
        <v>109133</v>
      </c>
      <c r="C109507" s="1" t="s">
        <v>5</v>
      </c>
    </row>
    <row r="109508" spans="1:4" x14ac:dyDescent="0.2">
      <c r="A109508" s="1">
        <v>109506</v>
      </c>
      <c r="B109508" s="1" t="s">
        <v>109134</v>
      </c>
      <c r="C109508" s="1" t="s">
        <v>60</v>
      </c>
      <c r="D109508" s="1" t="s">
        <v>61</v>
      </c>
    </row>
    <row r="109509" spans="1:4" x14ac:dyDescent="0.2">
      <c r="A109509" s="1">
        <v>109507</v>
      </c>
      <c r="B109509" s="1" t="s">
        <v>109135</v>
      </c>
      <c r="C109509" s="1" t="s">
        <v>60</v>
      </c>
    </row>
    <row r="109510" spans="1:4" x14ac:dyDescent="0.2">
      <c r="A109510" s="1">
        <v>109508</v>
      </c>
      <c r="B109510" s="1" t="s">
        <v>109136</v>
      </c>
      <c r="C109510" s="1" t="s">
        <v>307</v>
      </c>
    </row>
    <row r="109511" spans="1:4" x14ac:dyDescent="0.2">
      <c r="A109511" s="1">
        <v>109509</v>
      </c>
      <c r="B109511" s="1" t="s">
        <v>109137</v>
      </c>
      <c r="C109511" s="1" t="s">
        <v>60</v>
      </c>
    </row>
    <row r="109512" spans="1:4" x14ac:dyDescent="0.2">
      <c r="A109512" s="1">
        <v>109510</v>
      </c>
      <c r="B109512" s="1" t="s">
        <v>109138</v>
      </c>
      <c r="C109512" s="1" t="s">
        <v>5</v>
      </c>
    </row>
    <row r="109513" spans="1:4" x14ac:dyDescent="0.2">
      <c r="A109513" s="1">
        <v>109511</v>
      </c>
      <c r="B109513" s="1" t="s">
        <v>109139</v>
      </c>
      <c r="C109513" s="1" t="s">
        <v>5</v>
      </c>
    </row>
    <row r="109514" spans="1:4" x14ac:dyDescent="0.2">
      <c r="A109514" s="1">
        <v>109512</v>
      </c>
      <c r="B109514" s="1" t="s">
        <v>109140</v>
      </c>
      <c r="C109514" s="1" t="s">
        <v>60</v>
      </c>
    </row>
    <row r="109515" spans="1:4" x14ac:dyDescent="0.2">
      <c r="A109515" s="1">
        <v>109513</v>
      </c>
      <c r="B109515" s="1" t="s">
        <v>109141</v>
      </c>
      <c r="C109515" s="1" t="s">
        <v>60</v>
      </c>
    </row>
    <row r="109516" spans="1:4" x14ac:dyDescent="0.2">
      <c r="A109516" s="1">
        <v>109514</v>
      </c>
      <c r="B109516" s="1" t="s">
        <v>109142</v>
      </c>
      <c r="C109516" s="1" t="s">
        <v>60</v>
      </c>
    </row>
    <row r="109517" spans="1:4" x14ac:dyDescent="0.2">
      <c r="A109517" s="1">
        <v>109515</v>
      </c>
      <c r="B109517" s="1" t="s">
        <v>109143</v>
      </c>
      <c r="C109517" s="1" t="s">
        <v>60</v>
      </c>
      <c r="D109517" s="1" t="s">
        <v>61</v>
      </c>
    </row>
    <row r="109518" spans="1:4" x14ac:dyDescent="0.2">
      <c r="A109518" s="1">
        <v>109516</v>
      </c>
      <c r="B109518" s="1" t="s">
        <v>109144</v>
      </c>
      <c r="C109518" s="1" t="s">
        <v>60</v>
      </c>
      <c r="D109518" s="1" t="s">
        <v>61</v>
      </c>
    </row>
    <row r="109519" spans="1:4" x14ac:dyDescent="0.2">
      <c r="A109519" s="1">
        <v>109517</v>
      </c>
      <c r="B109519" s="1" t="s">
        <v>109145</v>
      </c>
      <c r="C109519" s="1" t="s">
        <v>5</v>
      </c>
    </row>
    <row r="109520" spans="1:4" x14ac:dyDescent="0.2">
      <c r="A109520" s="1">
        <v>109518</v>
      </c>
      <c r="B109520" s="1" t="s">
        <v>109146</v>
      </c>
      <c r="C109520" s="1" t="s">
        <v>60</v>
      </c>
    </row>
    <row r="109521" spans="1:4" x14ac:dyDescent="0.2">
      <c r="A109521" s="1">
        <v>109519</v>
      </c>
      <c r="B109521" s="1" t="s">
        <v>109147</v>
      </c>
      <c r="C109521" s="1" t="s">
        <v>60</v>
      </c>
    </row>
    <row r="109522" spans="1:4" x14ac:dyDescent="0.2">
      <c r="A109522" s="1">
        <v>109520</v>
      </c>
      <c r="B109522" s="1" t="s">
        <v>109148</v>
      </c>
      <c r="C109522" s="1" t="s">
        <v>60</v>
      </c>
      <c r="D109522" s="1" t="s">
        <v>61</v>
      </c>
    </row>
    <row r="109523" spans="1:4" x14ac:dyDescent="0.2">
      <c r="A109523" s="1">
        <v>109521</v>
      </c>
      <c r="B109523" s="1" t="s">
        <v>109149</v>
      </c>
      <c r="C109523" s="1" t="s">
        <v>5</v>
      </c>
    </row>
    <row r="109524" spans="1:4" x14ac:dyDescent="0.2">
      <c r="A109524" s="1">
        <v>109522</v>
      </c>
      <c r="B109524" s="1" t="s">
        <v>109150</v>
      </c>
      <c r="C109524" s="1" t="s">
        <v>5</v>
      </c>
    </row>
    <row r="109525" spans="1:4" x14ac:dyDescent="0.2">
      <c r="A109525" s="1">
        <v>109523</v>
      </c>
      <c r="B109525" s="1" t="s">
        <v>109151</v>
      </c>
      <c r="C109525" s="1" t="s">
        <v>5</v>
      </c>
    </row>
    <row r="109526" spans="1:4" x14ac:dyDescent="0.2">
      <c r="A109526" s="1">
        <v>109524</v>
      </c>
      <c r="B109526" s="1" t="s">
        <v>109152</v>
      </c>
      <c r="C109526" s="1" t="s">
        <v>5</v>
      </c>
    </row>
    <row r="109527" spans="1:4" x14ac:dyDescent="0.2">
      <c r="A109527" s="1">
        <v>109525</v>
      </c>
      <c r="B109527" s="1" t="s">
        <v>109153</v>
      </c>
      <c r="C109527" s="1" t="s">
        <v>5</v>
      </c>
    </row>
    <row r="109528" spans="1:4" x14ac:dyDescent="0.2">
      <c r="A109528" s="1">
        <v>109526</v>
      </c>
      <c r="B109528" s="1" t="s">
        <v>109154</v>
      </c>
      <c r="C109528" s="1" t="s">
        <v>5</v>
      </c>
    </row>
    <row r="109529" spans="1:4" x14ac:dyDescent="0.2">
      <c r="A109529" s="1">
        <v>109527</v>
      </c>
      <c r="B109529" s="1" t="s">
        <v>109155</v>
      </c>
      <c r="C109529" s="1" t="s">
        <v>60</v>
      </c>
    </row>
    <row r="109530" spans="1:4" x14ac:dyDescent="0.2">
      <c r="A109530" s="1">
        <v>109528</v>
      </c>
      <c r="B109530" s="1" t="s">
        <v>109156</v>
      </c>
      <c r="C109530" s="1" t="s">
        <v>60</v>
      </c>
    </row>
    <row r="109531" spans="1:4" x14ac:dyDescent="0.2">
      <c r="A109531" s="1">
        <v>109529</v>
      </c>
      <c r="B109531" s="1" t="s">
        <v>109157</v>
      </c>
      <c r="C109531" s="1" t="s">
        <v>5</v>
      </c>
    </row>
    <row r="109532" spans="1:4" x14ac:dyDescent="0.2">
      <c r="A109532" s="1">
        <v>109530</v>
      </c>
      <c r="B109532" s="1" t="s">
        <v>109158</v>
      </c>
      <c r="C109532" s="1" t="s">
        <v>5</v>
      </c>
    </row>
    <row r="109533" spans="1:4" x14ac:dyDescent="0.2">
      <c r="A109533" s="1">
        <v>109531</v>
      </c>
      <c r="B109533" s="1" t="s">
        <v>109159</v>
      </c>
      <c r="C109533" s="1" t="s">
        <v>5</v>
      </c>
    </row>
    <row r="109534" spans="1:4" x14ac:dyDescent="0.2">
      <c r="A109534" s="1">
        <v>109532</v>
      </c>
      <c r="B109534" s="1" t="s">
        <v>109160</v>
      </c>
      <c r="C109534" s="1" t="s">
        <v>307</v>
      </c>
    </row>
    <row r="109535" spans="1:4" x14ac:dyDescent="0.2">
      <c r="A109535" s="1">
        <v>109533</v>
      </c>
      <c r="B109535" s="1" t="s">
        <v>109161</v>
      </c>
      <c r="C109535" s="1" t="s">
        <v>60</v>
      </c>
    </row>
    <row r="109536" spans="1:4" x14ac:dyDescent="0.2">
      <c r="A109536" s="1">
        <v>109534</v>
      </c>
      <c r="B109536" s="1" t="s">
        <v>109162</v>
      </c>
      <c r="C109536" s="1" t="s">
        <v>5</v>
      </c>
    </row>
    <row r="109537" spans="1:4" x14ac:dyDescent="0.2">
      <c r="A109537" s="1">
        <v>109535</v>
      </c>
      <c r="B109537" s="1" t="s">
        <v>109163</v>
      </c>
      <c r="C109537" s="1" t="s">
        <v>60</v>
      </c>
    </row>
    <row r="109538" spans="1:4" x14ac:dyDescent="0.2">
      <c r="A109538" s="1">
        <v>109536</v>
      </c>
      <c r="B109538" s="1" t="s">
        <v>109164</v>
      </c>
      <c r="C109538" s="1" t="s">
        <v>5</v>
      </c>
    </row>
    <row r="109539" spans="1:4" x14ac:dyDescent="0.2">
      <c r="A109539" s="1">
        <v>109537</v>
      </c>
      <c r="B109539" s="1" t="s">
        <v>109165</v>
      </c>
      <c r="C109539" s="1" t="s">
        <v>60</v>
      </c>
    </row>
    <row r="109540" spans="1:4" x14ac:dyDescent="0.2">
      <c r="A109540" s="1">
        <v>109538</v>
      </c>
      <c r="B109540" s="1" t="s">
        <v>109166</v>
      </c>
      <c r="C109540" s="1" t="s">
        <v>307</v>
      </c>
    </row>
    <row r="109541" spans="1:4" x14ac:dyDescent="0.2">
      <c r="A109541" s="1">
        <v>109539</v>
      </c>
      <c r="B109541" s="1" t="s">
        <v>109167</v>
      </c>
      <c r="C109541" s="1" t="s">
        <v>5</v>
      </c>
    </row>
    <row r="109542" spans="1:4" x14ac:dyDescent="0.2">
      <c r="A109542" s="1">
        <v>109540</v>
      </c>
      <c r="B109542" s="1" t="s">
        <v>109168</v>
      </c>
      <c r="C109542" s="1" t="s">
        <v>5</v>
      </c>
    </row>
    <row r="109543" spans="1:4" x14ac:dyDescent="0.2">
      <c r="A109543" s="1">
        <v>109541</v>
      </c>
      <c r="B109543" s="1" t="s">
        <v>109169</v>
      </c>
      <c r="C109543" s="1" t="s">
        <v>5</v>
      </c>
    </row>
    <row r="109544" spans="1:4" x14ac:dyDescent="0.2">
      <c r="A109544" s="1">
        <v>109542</v>
      </c>
      <c r="B109544" s="1" t="s">
        <v>109170</v>
      </c>
      <c r="C109544" s="1" t="s">
        <v>5</v>
      </c>
    </row>
    <row r="109545" spans="1:4" x14ac:dyDescent="0.2">
      <c r="A109545" s="1">
        <v>109543</v>
      </c>
      <c r="B109545" s="1" t="s">
        <v>109171</v>
      </c>
      <c r="C109545" s="1" t="s">
        <v>60</v>
      </c>
      <c r="D109545" s="1" t="s">
        <v>61</v>
      </c>
    </row>
    <row r="109546" spans="1:4" x14ac:dyDescent="0.2">
      <c r="A109546" s="1">
        <v>109544</v>
      </c>
      <c r="B109546" s="1" t="s">
        <v>109172</v>
      </c>
      <c r="C109546" s="1" t="s">
        <v>5</v>
      </c>
    </row>
    <row r="109547" spans="1:4" x14ac:dyDescent="0.2">
      <c r="A109547" s="1">
        <v>109545</v>
      </c>
      <c r="B109547" s="1" t="s">
        <v>109173</v>
      </c>
      <c r="C109547" s="1" t="s">
        <v>5</v>
      </c>
    </row>
    <row r="109548" spans="1:4" x14ac:dyDescent="0.2">
      <c r="A109548" s="1">
        <v>109546</v>
      </c>
      <c r="B109548" s="1" t="s">
        <v>109174</v>
      </c>
      <c r="C109548" s="1" t="s">
        <v>5</v>
      </c>
    </row>
    <row r="109549" spans="1:4" x14ac:dyDescent="0.2">
      <c r="A109549" s="1">
        <v>109547</v>
      </c>
      <c r="B109549" s="1" t="s">
        <v>109175</v>
      </c>
      <c r="C109549" s="1" t="s">
        <v>5</v>
      </c>
    </row>
    <row r="109550" spans="1:4" x14ac:dyDescent="0.2">
      <c r="A109550" s="1">
        <v>109548</v>
      </c>
      <c r="B109550" s="1" t="s">
        <v>109176</v>
      </c>
      <c r="C109550" s="1" t="s">
        <v>5</v>
      </c>
    </row>
    <row r="109551" spans="1:4" x14ac:dyDescent="0.2">
      <c r="A109551" s="1">
        <v>109549</v>
      </c>
      <c r="B109551" s="1" t="s">
        <v>109177</v>
      </c>
      <c r="C109551" s="1" t="s">
        <v>5</v>
      </c>
    </row>
    <row r="109552" spans="1:4" x14ac:dyDescent="0.2">
      <c r="A109552" s="1">
        <v>109550</v>
      </c>
      <c r="B109552" s="1" t="s">
        <v>109178</v>
      </c>
      <c r="C109552" s="1" t="s">
        <v>60</v>
      </c>
      <c r="D109552" s="1" t="s">
        <v>61</v>
      </c>
    </row>
    <row r="109553" spans="1:3" x14ac:dyDescent="0.2">
      <c r="A109553" s="1">
        <v>109551</v>
      </c>
      <c r="B109553" s="1" t="s">
        <v>109179</v>
      </c>
      <c r="C109553" s="1" t="s">
        <v>5</v>
      </c>
    </row>
    <row r="109554" spans="1:3" x14ac:dyDescent="0.2">
      <c r="A109554" s="1">
        <v>109552</v>
      </c>
      <c r="B109554" s="1" t="s">
        <v>109180</v>
      </c>
      <c r="C109554" s="1" t="s">
        <v>5</v>
      </c>
    </row>
    <row r="109555" spans="1:3" x14ac:dyDescent="0.2">
      <c r="A109555" s="1">
        <v>109553</v>
      </c>
      <c r="B109555" s="1" t="s">
        <v>109181</v>
      </c>
      <c r="C109555" s="1" t="s">
        <v>5</v>
      </c>
    </row>
    <row r="109556" spans="1:3" x14ac:dyDescent="0.2">
      <c r="A109556" s="1">
        <v>109554</v>
      </c>
      <c r="B109556" s="1" t="s">
        <v>109182</v>
      </c>
      <c r="C109556" s="1" t="s">
        <v>5</v>
      </c>
    </row>
    <row r="109557" spans="1:3" x14ac:dyDescent="0.2">
      <c r="A109557" s="1">
        <v>109555</v>
      </c>
      <c r="B109557" s="1" t="s">
        <v>109183</v>
      </c>
      <c r="C109557" s="1" t="s">
        <v>60</v>
      </c>
    </row>
    <row r="109558" spans="1:3" x14ac:dyDescent="0.2">
      <c r="A109558" s="1">
        <v>109556</v>
      </c>
      <c r="B109558" s="1" t="s">
        <v>109184</v>
      </c>
      <c r="C109558" s="1" t="s">
        <v>5</v>
      </c>
    </row>
    <row r="109559" spans="1:3" x14ac:dyDescent="0.2">
      <c r="A109559" s="1">
        <v>109557</v>
      </c>
      <c r="B109559" s="1" t="s">
        <v>109185</v>
      </c>
      <c r="C109559" s="1" t="s">
        <v>5</v>
      </c>
    </row>
    <row r="109560" spans="1:3" x14ac:dyDescent="0.2">
      <c r="A109560" s="1">
        <v>109558</v>
      </c>
      <c r="B109560" s="1" t="s">
        <v>109186</v>
      </c>
      <c r="C109560" s="1" t="s">
        <v>5</v>
      </c>
    </row>
    <row r="109561" spans="1:3" x14ac:dyDescent="0.2">
      <c r="A109561" s="1">
        <v>109559</v>
      </c>
      <c r="B109561" s="1" t="s">
        <v>109187</v>
      </c>
      <c r="C109561" s="1" t="s">
        <v>5</v>
      </c>
    </row>
    <row r="109562" spans="1:3" x14ac:dyDescent="0.2">
      <c r="A109562" s="1">
        <v>109560</v>
      </c>
      <c r="B109562" s="1" t="s">
        <v>109188</v>
      </c>
      <c r="C109562" s="1" t="s">
        <v>5</v>
      </c>
    </row>
    <row r="109563" spans="1:3" x14ac:dyDescent="0.2">
      <c r="A109563" s="1">
        <v>109561</v>
      </c>
      <c r="B109563" s="1" t="s">
        <v>109189</v>
      </c>
      <c r="C109563" s="1" t="s">
        <v>60</v>
      </c>
    </row>
    <row r="109564" spans="1:3" x14ac:dyDescent="0.2">
      <c r="A109564" s="1">
        <v>109562</v>
      </c>
      <c r="B109564" s="1" t="s">
        <v>109190</v>
      </c>
      <c r="C109564" s="1" t="s">
        <v>5</v>
      </c>
    </row>
    <row r="109565" spans="1:3" x14ac:dyDescent="0.2">
      <c r="A109565" s="1">
        <v>109563</v>
      </c>
      <c r="B109565" s="1" t="s">
        <v>109191</v>
      </c>
      <c r="C109565" s="1" t="s">
        <v>5</v>
      </c>
    </row>
    <row r="109566" spans="1:3" x14ac:dyDescent="0.2">
      <c r="A109566" s="1">
        <v>109564</v>
      </c>
      <c r="B109566" s="1" t="s">
        <v>109192</v>
      </c>
      <c r="C109566" s="1" t="s">
        <v>5</v>
      </c>
    </row>
    <row r="109567" spans="1:3" x14ac:dyDescent="0.2">
      <c r="A109567" s="1">
        <v>109565</v>
      </c>
      <c r="B109567" s="1" t="s">
        <v>109193</v>
      </c>
      <c r="C109567" s="1" t="s">
        <v>5</v>
      </c>
    </row>
    <row r="109568" spans="1:3" x14ac:dyDescent="0.2">
      <c r="A109568" s="1">
        <v>109566</v>
      </c>
      <c r="B109568" s="1" t="s">
        <v>109194</v>
      </c>
      <c r="C109568" s="1" t="s">
        <v>5</v>
      </c>
    </row>
    <row r="109569" spans="1:3" x14ac:dyDescent="0.2">
      <c r="A109569" s="1">
        <v>109567</v>
      </c>
      <c r="B109569" s="1" t="s">
        <v>109195</v>
      </c>
      <c r="C109569" s="1" t="s">
        <v>5</v>
      </c>
    </row>
    <row r="109570" spans="1:3" x14ac:dyDescent="0.2">
      <c r="A109570" s="1">
        <v>109568</v>
      </c>
      <c r="B109570" s="1" t="s">
        <v>109196</v>
      </c>
      <c r="C109570" s="1" t="s">
        <v>60</v>
      </c>
    </row>
    <row r="109571" spans="1:3" x14ac:dyDescent="0.2">
      <c r="A109571" s="1">
        <v>109569</v>
      </c>
      <c r="B109571" s="1" t="s">
        <v>109197</v>
      </c>
      <c r="C109571" s="1" t="s">
        <v>5</v>
      </c>
    </row>
    <row r="109572" spans="1:3" x14ac:dyDescent="0.2">
      <c r="A109572" s="1">
        <v>109570</v>
      </c>
      <c r="B109572" s="1" t="s">
        <v>109198</v>
      </c>
      <c r="C109572" s="1" t="s">
        <v>5</v>
      </c>
    </row>
    <row r="109573" spans="1:3" x14ac:dyDescent="0.2">
      <c r="A109573" s="1">
        <v>109571</v>
      </c>
      <c r="B109573" s="1" t="s">
        <v>109199</v>
      </c>
      <c r="C109573" s="1" t="s">
        <v>307</v>
      </c>
    </row>
    <row r="109574" spans="1:3" x14ac:dyDescent="0.2">
      <c r="A109574" s="1">
        <v>109572</v>
      </c>
      <c r="B109574" s="1" t="s">
        <v>109200</v>
      </c>
      <c r="C109574" s="1" t="s">
        <v>5</v>
      </c>
    </row>
    <row r="109575" spans="1:3" x14ac:dyDescent="0.2">
      <c r="A109575" s="1">
        <v>109573</v>
      </c>
      <c r="B109575" s="1" t="s">
        <v>109201</v>
      </c>
      <c r="C109575" s="1" t="s">
        <v>60</v>
      </c>
    </row>
    <row r="109576" spans="1:3" x14ac:dyDescent="0.2">
      <c r="A109576" s="1">
        <v>109574</v>
      </c>
      <c r="B109576" s="1" t="s">
        <v>109202</v>
      </c>
      <c r="C109576" s="1" t="s">
        <v>5</v>
      </c>
    </row>
    <row r="109577" spans="1:3" x14ac:dyDescent="0.2">
      <c r="A109577" s="1">
        <v>109575</v>
      </c>
      <c r="B109577" s="1" t="s">
        <v>109203</v>
      </c>
      <c r="C109577" s="1" t="s">
        <v>5</v>
      </c>
    </row>
    <row r="109578" spans="1:3" x14ac:dyDescent="0.2">
      <c r="A109578" s="1">
        <v>109576</v>
      </c>
      <c r="B109578" s="1" t="s">
        <v>109204</v>
      </c>
      <c r="C109578" s="1" t="s">
        <v>5</v>
      </c>
    </row>
    <row r="109579" spans="1:3" x14ac:dyDescent="0.2">
      <c r="A109579" s="1">
        <v>109577</v>
      </c>
      <c r="B109579" s="1" t="s">
        <v>109205</v>
      </c>
      <c r="C109579" s="1" t="s">
        <v>5</v>
      </c>
    </row>
    <row r="109580" spans="1:3" x14ac:dyDescent="0.2">
      <c r="A109580" s="1">
        <v>109578</v>
      </c>
      <c r="B109580" s="1" t="s">
        <v>109206</v>
      </c>
      <c r="C109580" s="1" t="s">
        <v>5</v>
      </c>
    </row>
    <row r="109581" spans="1:3" x14ac:dyDescent="0.2">
      <c r="A109581" s="1">
        <v>109579</v>
      </c>
      <c r="B109581" s="1" t="s">
        <v>109207</v>
      </c>
      <c r="C109581" s="1" t="s">
        <v>5</v>
      </c>
    </row>
    <row r="109582" spans="1:3" x14ac:dyDescent="0.2">
      <c r="A109582" s="1">
        <v>109580</v>
      </c>
      <c r="B109582" s="1" t="s">
        <v>109208</v>
      </c>
      <c r="C109582" s="1" t="s">
        <v>5</v>
      </c>
    </row>
    <row r="109583" spans="1:3" x14ac:dyDescent="0.2">
      <c r="A109583" s="1">
        <v>109581</v>
      </c>
      <c r="B109583" s="1" t="s">
        <v>109209</v>
      </c>
      <c r="C109583" s="1" t="s">
        <v>5</v>
      </c>
    </row>
    <row r="109584" spans="1:3" x14ac:dyDescent="0.2">
      <c r="A109584" s="1">
        <v>109582</v>
      </c>
      <c r="B109584" s="1" t="s">
        <v>109210</v>
      </c>
      <c r="C109584" s="1" t="s">
        <v>60</v>
      </c>
    </row>
    <row r="109585" spans="1:4" x14ac:dyDescent="0.2">
      <c r="A109585" s="1">
        <v>109583</v>
      </c>
      <c r="B109585" s="1" t="s">
        <v>109211</v>
      </c>
      <c r="C109585" s="1" t="s">
        <v>60</v>
      </c>
      <c r="D109585" s="1" t="s">
        <v>61</v>
      </c>
    </row>
    <row r="109586" spans="1:4" x14ac:dyDescent="0.2">
      <c r="A109586" s="1">
        <v>109584</v>
      </c>
      <c r="B109586" s="1" t="s">
        <v>109212</v>
      </c>
      <c r="C109586" s="1" t="s">
        <v>60</v>
      </c>
    </row>
    <row r="109587" spans="1:4" x14ac:dyDescent="0.2">
      <c r="A109587" s="1">
        <v>109585</v>
      </c>
      <c r="B109587" s="1" t="s">
        <v>109213</v>
      </c>
      <c r="C109587" s="1" t="s">
        <v>5</v>
      </c>
    </row>
    <row r="109588" spans="1:4" x14ac:dyDescent="0.2">
      <c r="A109588" s="1">
        <v>109586</v>
      </c>
      <c r="B109588" s="1" t="s">
        <v>109214</v>
      </c>
      <c r="C109588" s="1" t="s">
        <v>60</v>
      </c>
    </row>
    <row r="109589" spans="1:4" x14ac:dyDescent="0.2">
      <c r="A109589" s="1">
        <v>109587</v>
      </c>
      <c r="B109589" s="1" t="s">
        <v>109215</v>
      </c>
      <c r="C109589" s="1" t="s">
        <v>60</v>
      </c>
    </row>
    <row r="109590" spans="1:4" x14ac:dyDescent="0.2">
      <c r="A109590" s="1">
        <v>109588</v>
      </c>
      <c r="B109590" s="1" t="s">
        <v>109216</v>
      </c>
      <c r="C109590" s="1" t="s">
        <v>5</v>
      </c>
    </row>
    <row r="109591" spans="1:4" x14ac:dyDescent="0.2">
      <c r="A109591" s="1">
        <v>109589</v>
      </c>
      <c r="B109591" s="1" t="s">
        <v>109217</v>
      </c>
      <c r="C109591" s="1" t="s">
        <v>60</v>
      </c>
    </row>
    <row r="109592" spans="1:4" x14ac:dyDescent="0.2">
      <c r="A109592" s="1">
        <v>109590</v>
      </c>
      <c r="B109592" s="1" t="s">
        <v>109218</v>
      </c>
      <c r="C109592" s="1" t="s">
        <v>60</v>
      </c>
    </row>
    <row r="109593" spans="1:4" x14ac:dyDescent="0.2">
      <c r="A109593" s="1">
        <v>109591</v>
      </c>
      <c r="B109593" s="1" t="s">
        <v>109219</v>
      </c>
      <c r="C109593" s="1" t="s">
        <v>5</v>
      </c>
    </row>
    <row r="109594" spans="1:4" x14ac:dyDescent="0.2">
      <c r="A109594" s="1">
        <v>109592</v>
      </c>
      <c r="B109594" s="1" t="s">
        <v>109220</v>
      </c>
      <c r="C109594" s="1" t="s">
        <v>5</v>
      </c>
    </row>
    <row r="109595" spans="1:4" x14ac:dyDescent="0.2">
      <c r="A109595" s="1">
        <v>109593</v>
      </c>
      <c r="B109595" s="1" t="s">
        <v>109221</v>
      </c>
      <c r="C109595" s="1" t="s">
        <v>5</v>
      </c>
    </row>
    <row r="109596" spans="1:4" x14ac:dyDescent="0.2">
      <c r="A109596" s="1">
        <v>109594</v>
      </c>
      <c r="B109596" s="1" t="s">
        <v>109222</v>
      </c>
      <c r="C109596" s="1" t="s">
        <v>5</v>
      </c>
    </row>
    <row r="109597" spans="1:4" x14ac:dyDescent="0.2">
      <c r="A109597" s="1">
        <v>109595</v>
      </c>
      <c r="B109597" s="1" t="s">
        <v>109223</v>
      </c>
      <c r="C109597" s="1" t="s">
        <v>60</v>
      </c>
      <c r="D109597" s="1" t="s">
        <v>61</v>
      </c>
    </row>
    <row r="109598" spans="1:4" x14ac:dyDescent="0.2">
      <c r="A109598" s="1">
        <v>109596</v>
      </c>
      <c r="B109598" s="1" t="s">
        <v>109224</v>
      </c>
      <c r="C109598" s="1" t="s">
        <v>5</v>
      </c>
    </row>
    <row r="109599" spans="1:4" x14ac:dyDescent="0.2">
      <c r="A109599" s="1">
        <v>109597</v>
      </c>
      <c r="B109599" s="1" t="s">
        <v>109225</v>
      </c>
      <c r="C109599" s="1" t="s">
        <v>5</v>
      </c>
    </row>
    <row r="109600" spans="1:4" x14ac:dyDescent="0.2">
      <c r="A109600" s="1">
        <v>109598</v>
      </c>
      <c r="B109600" s="1" t="s">
        <v>109226</v>
      </c>
      <c r="C109600" s="1" t="s">
        <v>5</v>
      </c>
    </row>
    <row r="109601" spans="1:3" x14ac:dyDescent="0.2">
      <c r="A109601" s="1">
        <v>109599</v>
      </c>
      <c r="B109601" s="1" t="s">
        <v>109227</v>
      </c>
      <c r="C109601" s="1" t="s">
        <v>5</v>
      </c>
    </row>
    <row r="109602" spans="1:3" x14ac:dyDescent="0.2">
      <c r="A109602" s="1">
        <v>109600</v>
      </c>
      <c r="B109602" s="1" t="s">
        <v>109228</v>
      </c>
      <c r="C109602" s="1" t="s">
        <v>5</v>
      </c>
    </row>
    <row r="109603" spans="1:3" x14ac:dyDescent="0.2">
      <c r="A109603" s="1">
        <v>109601</v>
      </c>
      <c r="B109603" s="1" t="s">
        <v>109229</v>
      </c>
      <c r="C109603" s="1" t="s">
        <v>5</v>
      </c>
    </row>
    <row r="109604" spans="1:3" x14ac:dyDescent="0.2">
      <c r="A109604" s="1">
        <v>109602</v>
      </c>
      <c r="B109604" s="1" t="s">
        <v>109230</v>
      </c>
      <c r="C109604" s="1" t="s">
        <v>60</v>
      </c>
    </row>
    <row r="109605" spans="1:3" x14ac:dyDescent="0.2">
      <c r="A109605" s="1">
        <v>109603</v>
      </c>
      <c r="B109605" s="1" t="s">
        <v>109231</v>
      </c>
      <c r="C109605" s="1" t="s">
        <v>60</v>
      </c>
    </row>
    <row r="109606" spans="1:3" x14ac:dyDescent="0.2">
      <c r="A109606" s="1">
        <v>109604</v>
      </c>
      <c r="B109606" s="1" t="s">
        <v>109232</v>
      </c>
      <c r="C109606" s="1" t="s">
        <v>5</v>
      </c>
    </row>
    <row r="109607" spans="1:3" x14ac:dyDescent="0.2">
      <c r="A109607" s="1">
        <v>109605</v>
      </c>
      <c r="B109607" s="1" t="s">
        <v>109233</v>
      </c>
      <c r="C109607" s="1" t="s">
        <v>60</v>
      </c>
    </row>
    <row r="109608" spans="1:3" x14ac:dyDescent="0.2">
      <c r="A109608" s="1">
        <v>109606</v>
      </c>
      <c r="B109608" s="1" t="s">
        <v>109234</v>
      </c>
      <c r="C109608" s="1" t="s">
        <v>5</v>
      </c>
    </row>
    <row r="109609" spans="1:3" x14ac:dyDescent="0.2">
      <c r="A109609" s="1">
        <v>109607</v>
      </c>
      <c r="B109609" s="1" t="s">
        <v>109235</v>
      </c>
      <c r="C109609" s="1" t="s">
        <v>5</v>
      </c>
    </row>
    <row r="109610" spans="1:3" x14ac:dyDescent="0.2">
      <c r="A109610" s="1">
        <v>109608</v>
      </c>
      <c r="B109610" s="1" t="s">
        <v>109236</v>
      </c>
      <c r="C109610" s="1" t="s">
        <v>5</v>
      </c>
    </row>
    <row r="109611" spans="1:3" x14ac:dyDescent="0.2">
      <c r="A109611" s="1">
        <v>109609</v>
      </c>
      <c r="B109611" s="1" t="s">
        <v>109237</v>
      </c>
      <c r="C109611" s="1" t="s">
        <v>60</v>
      </c>
    </row>
    <row r="109612" spans="1:3" x14ac:dyDescent="0.2">
      <c r="A109612" s="1">
        <v>109610</v>
      </c>
      <c r="B109612" s="1" t="s">
        <v>109238</v>
      </c>
      <c r="C109612" s="1" t="s">
        <v>5</v>
      </c>
    </row>
    <row r="109613" spans="1:3" x14ac:dyDescent="0.2">
      <c r="A109613" s="1">
        <v>109611</v>
      </c>
      <c r="B109613" s="1" t="s">
        <v>109239</v>
      </c>
      <c r="C109613" s="1" t="s">
        <v>60</v>
      </c>
    </row>
    <row r="109614" spans="1:3" x14ac:dyDescent="0.2">
      <c r="A109614" s="1">
        <v>109612</v>
      </c>
      <c r="B109614" s="1" t="s">
        <v>109240</v>
      </c>
      <c r="C109614" s="1" t="s">
        <v>307</v>
      </c>
    </row>
    <row r="109615" spans="1:3" x14ac:dyDescent="0.2">
      <c r="A109615" s="1">
        <v>109613</v>
      </c>
      <c r="B109615" s="1" t="s">
        <v>109241</v>
      </c>
      <c r="C109615" s="1" t="s">
        <v>60</v>
      </c>
    </row>
    <row r="109616" spans="1:3" x14ac:dyDescent="0.2">
      <c r="A109616" s="1">
        <v>109614</v>
      </c>
      <c r="B109616" s="1" t="s">
        <v>109242</v>
      </c>
      <c r="C109616" s="1" t="s">
        <v>5</v>
      </c>
    </row>
    <row r="109617" spans="1:3" x14ac:dyDescent="0.2">
      <c r="A109617" s="1">
        <v>109615</v>
      </c>
      <c r="B109617" s="1" t="s">
        <v>109243</v>
      </c>
      <c r="C109617" s="1" t="s">
        <v>5</v>
      </c>
    </row>
    <row r="109618" spans="1:3" x14ac:dyDescent="0.2">
      <c r="A109618" s="1">
        <v>109616</v>
      </c>
      <c r="B109618" s="1" t="s">
        <v>109244</v>
      </c>
      <c r="C109618" s="1" t="s">
        <v>5</v>
      </c>
    </row>
    <row r="109619" spans="1:3" x14ac:dyDescent="0.2">
      <c r="A109619" s="1">
        <v>109617</v>
      </c>
      <c r="B109619" s="1" t="s">
        <v>109245</v>
      </c>
      <c r="C109619" s="1" t="s">
        <v>5</v>
      </c>
    </row>
    <row r="109620" spans="1:3" x14ac:dyDescent="0.2">
      <c r="A109620" s="1">
        <v>109618</v>
      </c>
      <c r="B109620" s="1" t="s">
        <v>109246</v>
      </c>
      <c r="C109620" s="1" t="s">
        <v>5</v>
      </c>
    </row>
    <row r="109621" spans="1:3" x14ac:dyDescent="0.2">
      <c r="A109621" s="1">
        <v>109619</v>
      </c>
      <c r="B109621" s="1" t="s">
        <v>109247</v>
      </c>
      <c r="C109621" s="1" t="s">
        <v>5</v>
      </c>
    </row>
    <row r="109622" spans="1:3" x14ac:dyDescent="0.2">
      <c r="A109622" s="1">
        <v>109620</v>
      </c>
      <c r="B109622" s="1" t="s">
        <v>109248</v>
      </c>
      <c r="C109622" s="1" t="s">
        <v>5</v>
      </c>
    </row>
    <row r="109623" spans="1:3" x14ac:dyDescent="0.2">
      <c r="A109623" s="1">
        <v>109621</v>
      </c>
      <c r="B109623" s="1" t="s">
        <v>109249</v>
      </c>
      <c r="C109623" s="1" t="s">
        <v>5</v>
      </c>
    </row>
    <row r="109624" spans="1:3" x14ac:dyDescent="0.2">
      <c r="A109624" s="1">
        <v>109622</v>
      </c>
      <c r="B109624" s="1" t="s">
        <v>109250</v>
      </c>
      <c r="C109624" s="1" t="s">
        <v>5</v>
      </c>
    </row>
    <row r="109625" spans="1:3" x14ac:dyDescent="0.2">
      <c r="A109625" s="1">
        <v>109623</v>
      </c>
      <c r="B109625" s="1" t="s">
        <v>109251</v>
      </c>
      <c r="C109625" s="1" t="s">
        <v>60</v>
      </c>
    </row>
    <row r="109626" spans="1:3" x14ac:dyDescent="0.2">
      <c r="A109626" s="1">
        <v>109624</v>
      </c>
      <c r="B109626" s="1" t="s">
        <v>109252</v>
      </c>
      <c r="C109626" s="1" t="s">
        <v>60</v>
      </c>
    </row>
    <row r="109627" spans="1:3" x14ac:dyDescent="0.2">
      <c r="A109627" s="1">
        <v>109625</v>
      </c>
      <c r="B109627" s="1" t="s">
        <v>109253</v>
      </c>
      <c r="C109627" s="1" t="s">
        <v>5</v>
      </c>
    </row>
    <row r="109628" spans="1:3" x14ac:dyDescent="0.2">
      <c r="A109628" s="1">
        <v>109626</v>
      </c>
      <c r="B109628" s="1" t="s">
        <v>109254</v>
      </c>
      <c r="C109628" s="1" t="s">
        <v>307</v>
      </c>
    </row>
    <row r="109629" spans="1:3" x14ac:dyDescent="0.2">
      <c r="A109629" s="1">
        <v>109627</v>
      </c>
      <c r="B109629" s="1" t="s">
        <v>109255</v>
      </c>
      <c r="C109629" s="1" t="s">
        <v>5</v>
      </c>
    </row>
    <row r="109630" spans="1:3" x14ac:dyDescent="0.2">
      <c r="A109630" s="1">
        <v>109628</v>
      </c>
      <c r="B109630" s="1" t="s">
        <v>109256</v>
      </c>
      <c r="C109630" s="1" t="s">
        <v>5</v>
      </c>
    </row>
    <row r="109631" spans="1:3" x14ac:dyDescent="0.2">
      <c r="A109631" s="1">
        <v>109629</v>
      </c>
      <c r="B109631" s="1" t="s">
        <v>109257</v>
      </c>
      <c r="C109631" s="1" t="s">
        <v>60</v>
      </c>
    </row>
    <row r="109632" spans="1:3" x14ac:dyDescent="0.2">
      <c r="A109632" s="1">
        <v>109630</v>
      </c>
      <c r="B109632" s="1" t="s">
        <v>109258</v>
      </c>
      <c r="C109632" s="1" t="s">
        <v>60</v>
      </c>
    </row>
    <row r="109633" spans="1:3" x14ac:dyDescent="0.2">
      <c r="A109633" s="1">
        <v>109631</v>
      </c>
      <c r="B109633" s="1" t="s">
        <v>109259</v>
      </c>
      <c r="C109633" s="1" t="s">
        <v>60</v>
      </c>
    </row>
    <row r="109634" spans="1:3" x14ac:dyDescent="0.2">
      <c r="A109634" s="1">
        <v>109632</v>
      </c>
      <c r="B109634" s="1" t="s">
        <v>109260</v>
      </c>
      <c r="C109634" s="1" t="s">
        <v>60</v>
      </c>
    </row>
    <row r="109635" spans="1:3" x14ac:dyDescent="0.2">
      <c r="A109635" s="1">
        <v>109633</v>
      </c>
      <c r="B109635" s="1" t="s">
        <v>109261</v>
      </c>
      <c r="C109635" s="1" t="s">
        <v>60</v>
      </c>
    </row>
    <row r="109636" spans="1:3" x14ac:dyDescent="0.2">
      <c r="A109636" s="1">
        <v>109634</v>
      </c>
      <c r="B109636" s="1" t="s">
        <v>109262</v>
      </c>
      <c r="C109636" s="1" t="s">
        <v>5</v>
      </c>
    </row>
    <row r="109637" spans="1:3" x14ac:dyDescent="0.2">
      <c r="A109637" s="1">
        <v>109635</v>
      </c>
      <c r="B109637" s="1" t="s">
        <v>109263</v>
      </c>
      <c r="C109637" s="1" t="s">
        <v>60</v>
      </c>
    </row>
    <row r="109638" spans="1:3" x14ac:dyDescent="0.2">
      <c r="A109638" s="1">
        <v>109636</v>
      </c>
      <c r="B109638" s="1" t="s">
        <v>109264</v>
      </c>
      <c r="C109638" s="1" t="s">
        <v>5</v>
      </c>
    </row>
    <row r="109639" spans="1:3" x14ac:dyDescent="0.2">
      <c r="A109639" s="1">
        <v>109637</v>
      </c>
      <c r="B109639" s="1" t="s">
        <v>109265</v>
      </c>
      <c r="C109639" s="1" t="s">
        <v>5</v>
      </c>
    </row>
    <row r="109640" spans="1:3" x14ac:dyDescent="0.2">
      <c r="A109640" s="1">
        <v>109638</v>
      </c>
      <c r="B109640" s="1" t="s">
        <v>109266</v>
      </c>
      <c r="C109640" s="1" t="s">
        <v>5</v>
      </c>
    </row>
    <row r="109641" spans="1:3" x14ac:dyDescent="0.2">
      <c r="A109641" s="1">
        <v>109639</v>
      </c>
      <c r="B109641" s="1" t="s">
        <v>109267</v>
      </c>
      <c r="C109641" s="1" t="s">
        <v>5</v>
      </c>
    </row>
    <row r="109642" spans="1:3" x14ac:dyDescent="0.2">
      <c r="A109642" s="1">
        <v>109640</v>
      </c>
      <c r="B109642" s="1" t="s">
        <v>109268</v>
      </c>
      <c r="C109642" s="1" t="s">
        <v>5</v>
      </c>
    </row>
    <row r="109643" spans="1:3" x14ac:dyDescent="0.2">
      <c r="A109643" s="1">
        <v>109641</v>
      </c>
      <c r="B109643" s="1" t="s">
        <v>109269</v>
      </c>
      <c r="C109643" s="1" t="s">
        <v>60</v>
      </c>
    </row>
    <row r="109644" spans="1:3" x14ac:dyDescent="0.2">
      <c r="A109644" s="1">
        <v>109642</v>
      </c>
      <c r="B109644" s="1" t="s">
        <v>109270</v>
      </c>
      <c r="C109644" s="1" t="s">
        <v>60</v>
      </c>
    </row>
    <row r="109645" spans="1:3" x14ac:dyDescent="0.2">
      <c r="A109645" s="1">
        <v>109643</v>
      </c>
      <c r="B109645" s="1" t="s">
        <v>109271</v>
      </c>
      <c r="C109645" s="1" t="s">
        <v>60</v>
      </c>
    </row>
    <row r="109646" spans="1:3" x14ac:dyDescent="0.2">
      <c r="A109646" s="1">
        <v>109644</v>
      </c>
      <c r="B109646" s="1" t="s">
        <v>109272</v>
      </c>
      <c r="C109646" s="1" t="s">
        <v>60</v>
      </c>
    </row>
    <row r="109647" spans="1:3" x14ac:dyDescent="0.2">
      <c r="A109647" s="1">
        <v>109645</v>
      </c>
      <c r="B109647" s="1" t="s">
        <v>109273</v>
      </c>
      <c r="C109647" s="1" t="s">
        <v>60</v>
      </c>
    </row>
    <row r="109648" spans="1:3" x14ac:dyDescent="0.2">
      <c r="A109648" s="1">
        <v>109646</v>
      </c>
      <c r="B109648" s="1" t="s">
        <v>109274</v>
      </c>
      <c r="C109648" s="1" t="s">
        <v>60</v>
      </c>
    </row>
    <row r="109649" spans="1:4" x14ac:dyDescent="0.2">
      <c r="A109649" s="1">
        <v>109647</v>
      </c>
      <c r="B109649" s="1" t="s">
        <v>109275</v>
      </c>
      <c r="C109649" s="1" t="s">
        <v>60</v>
      </c>
    </row>
    <row r="109650" spans="1:4" x14ac:dyDescent="0.2">
      <c r="A109650" s="1">
        <v>109648</v>
      </c>
      <c r="B109650" s="1" t="s">
        <v>109276</v>
      </c>
      <c r="C109650" s="1" t="s">
        <v>60</v>
      </c>
    </row>
    <row r="109651" spans="1:4" x14ac:dyDescent="0.2">
      <c r="A109651" s="1">
        <v>109649</v>
      </c>
      <c r="B109651" s="1" t="s">
        <v>109277</v>
      </c>
      <c r="C109651" s="1" t="s">
        <v>60</v>
      </c>
    </row>
    <row r="109652" spans="1:4" x14ac:dyDescent="0.2">
      <c r="A109652" s="1">
        <v>109650</v>
      </c>
      <c r="B109652" s="1" t="s">
        <v>109278</v>
      </c>
      <c r="C109652" s="1" t="s">
        <v>60</v>
      </c>
      <c r="D109652" s="1" t="s">
        <v>61</v>
      </c>
    </row>
    <row r="109653" spans="1:4" x14ac:dyDescent="0.2">
      <c r="A109653" s="1">
        <v>109651</v>
      </c>
      <c r="B109653" s="1" t="s">
        <v>109279</v>
      </c>
      <c r="C109653" s="1" t="s">
        <v>60</v>
      </c>
    </row>
    <row r="109654" spans="1:4" x14ac:dyDescent="0.2">
      <c r="A109654" s="1">
        <v>109652</v>
      </c>
      <c r="B109654" s="1" t="s">
        <v>109280</v>
      </c>
      <c r="C109654" s="1" t="s">
        <v>60</v>
      </c>
    </row>
    <row r="109655" spans="1:4" x14ac:dyDescent="0.2">
      <c r="A109655" s="1">
        <v>109653</v>
      </c>
      <c r="B109655" s="1" t="s">
        <v>109281</v>
      </c>
      <c r="C109655" s="1" t="s">
        <v>60</v>
      </c>
      <c r="D109655" s="1" t="s">
        <v>61</v>
      </c>
    </row>
    <row r="109656" spans="1:4" x14ac:dyDescent="0.2">
      <c r="A109656" s="1">
        <v>109654</v>
      </c>
      <c r="B109656" s="1" t="s">
        <v>109282</v>
      </c>
      <c r="C109656" s="1" t="s">
        <v>60</v>
      </c>
    </row>
    <row r="109657" spans="1:4" x14ac:dyDescent="0.2">
      <c r="A109657" s="1">
        <v>109655</v>
      </c>
      <c r="B109657" s="1" t="s">
        <v>109283</v>
      </c>
      <c r="C109657" s="1" t="s">
        <v>60</v>
      </c>
    </row>
    <row r="109658" spans="1:4" x14ac:dyDescent="0.2">
      <c r="A109658" s="1">
        <v>109656</v>
      </c>
      <c r="B109658" s="1" t="s">
        <v>109284</v>
      </c>
      <c r="C109658" s="1" t="s">
        <v>60</v>
      </c>
    </row>
    <row r="109659" spans="1:4" x14ac:dyDescent="0.2">
      <c r="A109659" s="1">
        <v>109657</v>
      </c>
      <c r="B109659" s="1" t="s">
        <v>109285</v>
      </c>
      <c r="C109659" s="1" t="s">
        <v>60</v>
      </c>
    </row>
    <row r="109660" spans="1:4" x14ac:dyDescent="0.2">
      <c r="A109660" s="1">
        <v>109658</v>
      </c>
      <c r="B109660" s="1" t="s">
        <v>109286</v>
      </c>
      <c r="C109660" s="1" t="s">
        <v>60</v>
      </c>
    </row>
    <row r="109661" spans="1:4" x14ac:dyDescent="0.2">
      <c r="A109661" s="1">
        <v>109659</v>
      </c>
      <c r="B109661" s="1" t="s">
        <v>109287</v>
      </c>
      <c r="C109661" s="1" t="s">
        <v>60</v>
      </c>
    </row>
    <row r="109662" spans="1:4" x14ac:dyDescent="0.2">
      <c r="A109662" s="1">
        <v>109660</v>
      </c>
      <c r="B109662" s="1" t="s">
        <v>109288</v>
      </c>
      <c r="C109662" s="1" t="s">
        <v>60</v>
      </c>
      <c r="D109662" s="1" t="s">
        <v>61</v>
      </c>
    </row>
    <row r="109663" spans="1:4" x14ac:dyDescent="0.2">
      <c r="A109663" s="1">
        <v>109661</v>
      </c>
      <c r="B109663" s="1" t="s">
        <v>109289</v>
      </c>
      <c r="C109663" s="1" t="s">
        <v>60</v>
      </c>
    </row>
    <row r="109664" spans="1:4" x14ac:dyDescent="0.2">
      <c r="A109664" s="1">
        <v>109662</v>
      </c>
      <c r="B109664" s="1" t="s">
        <v>109290</v>
      </c>
      <c r="C109664" s="1" t="s">
        <v>60</v>
      </c>
    </row>
    <row r="109665" spans="1:4" x14ac:dyDescent="0.2">
      <c r="A109665" s="1">
        <v>109663</v>
      </c>
      <c r="B109665" s="1" t="s">
        <v>109291</v>
      </c>
      <c r="C109665" s="1" t="s">
        <v>60</v>
      </c>
    </row>
    <row r="109666" spans="1:4" x14ac:dyDescent="0.2">
      <c r="A109666" s="1">
        <v>109664</v>
      </c>
      <c r="B109666" s="1" t="s">
        <v>109292</v>
      </c>
      <c r="C109666" s="1" t="s">
        <v>60</v>
      </c>
    </row>
    <row r="109667" spans="1:4" x14ac:dyDescent="0.2">
      <c r="A109667" s="1">
        <v>109665</v>
      </c>
      <c r="B109667" s="1" t="s">
        <v>109293</v>
      </c>
      <c r="C109667" s="1" t="s">
        <v>60</v>
      </c>
      <c r="D109667" s="1" t="s">
        <v>61</v>
      </c>
    </row>
    <row r="109668" spans="1:4" x14ac:dyDescent="0.2">
      <c r="A109668" s="1">
        <v>109666</v>
      </c>
      <c r="B109668" s="1" t="s">
        <v>109294</v>
      </c>
      <c r="C109668" s="1" t="s">
        <v>60</v>
      </c>
    </row>
    <row r="109669" spans="1:4" x14ac:dyDescent="0.2">
      <c r="A109669" s="1">
        <v>109667</v>
      </c>
      <c r="B109669" s="1" t="s">
        <v>109295</v>
      </c>
      <c r="C109669" s="1" t="s">
        <v>60</v>
      </c>
    </row>
    <row r="109670" spans="1:4" x14ac:dyDescent="0.2">
      <c r="A109670" s="1">
        <v>109668</v>
      </c>
      <c r="B109670" s="1" t="s">
        <v>109296</v>
      </c>
      <c r="C109670" s="1" t="s">
        <v>60</v>
      </c>
      <c r="D109670" s="1" t="s">
        <v>61</v>
      </c>
    </row>
    <row r="109671" spans="1:4" x14ac:dyDescent="0.2">
      <c r="A109671" s="1">
        <v>109669</v>
      </c>
      <c r="B109671" s="1" t="s">
        <v>109297</v>
      </c>
      <c r="C109671" s="1" t="s">
        <v>60</v>
      </c>
    </row>
    <row r="109672" spans="1:4" x14ac:dyDescent="0.2">
      <c r="A109672" s="1">
        <v>109670</v>
      </c>
      <c r="B109672" s="1" t="s">
        <v>109298</v>
      </c>
      <c r="C109672" s="1" t="s">
        <v>60</v>
      </c>
    </row>
    <row r="109673" spans="1:4" x14ac:dyDescent="0.2">
      <c r="A109673" s="1">
        <v>109671</v>
      </c>
      <c r="B109673" s="1" t="s">
        <v>109299</v>
      </c>
      <c r="C109673" s="1" t="s">
        <v>5</v>
      </c>
    </row>
    <row r="109674" spans="1:4" x14ac:dyDescent="0.2">
      <c r="A109674" s="1">
        <v>109672</v>
      </c>
      <c r="B109674" s="1" t="s">
        <v>109300</v>
      </c>
      <c r="C109674" s="1" t="s">
        <v>60</v>
      </c>
    </row>
    <row r="109675" spans="1:4" x14ac:dyDescent="0.2">
      <c r="A109675" s="1">
        <v>109673</v>
      </c>
      <c r="B109675" s="1" t="s">
        <v>109301</v>
      </c>
      <c r="C109675" s="1" t="s">
        <v>60</v>
      </c>
    </row>
    <row r="109676" spans="1:4" x14ac:dyDescent="0.2">
      <c r="A109676" s="1">
        <v>109674</v>
      </c>
      <c r="B109676" s="1" t="s">
        <v>109302</v>
      </c>
      <c r="C109676" s="1" t="s">
        <v>60</v>
      </c>
    </row>
    <row r="109677" spans="1:4" x14ac:dyDescent="0.2">
      <c r="A109677" s="1">
        <v>109675</v>
      </c>
      <c r="B109677" s="1" t="s">
        <v>109303</v>
      </c>
      <c r="C109677" s="1" t="s">
        <v>5</v>
      </c>
    </row>
    <row r="109678" spans="1:4" x14ac:dyDescent="0.2">
      <c r="A109678" s="1">
        <v>109676</v>
      </c>
      <c r="B109678" s="1" t="s">
        <v>109304</v>
      </c>
      <c r="C109678" s="1" t="s">
        <v>60</v>
      </c>
    </row>
    <row r="109679" spans="1:4" x14ac:dyDescent="0.2">
      <c r="A109679" s="1">
        <v>109677</v>
      </c>
      <c r="B109679" s="1" t="s">
        <v>109305</v>
      </c>
      <c r="C109679" s="1" t="s">
        <v>60</v>
      </c>
      <c r="D109679" s="1" t="s">
        <v>61</v>
      </c>
    </row>
    <row r="109680" spans="1:4" x14ac:dyDescent="0.2">
      <c r="A109680" s="1">
        <v>109678</v>
      </c>
      <c r="B109680" s="1" t="s">
        <v>109306</v>
      </c>
      <c r="C109680" s="1" t="s">
        <v>5</v>
      </c>
    </row>
    <row r="109681" spans="1:4" x14ac:dyDescent="0.2">
      <c r="A109681" s="1">
        <v>109679</v>
      </c>
      <c r="B109681" s="1" t="s">
        <v>109307</v>
      </c>
      <c r="C109681" s="1" t="s">
        <v>60</v>
      </c>
    </row>
    <row r="109682" spans="1:4" x14ac:dyDescent="0.2">
      <c r="A109682" s="1">
        <v>109680</v>
      </c>
      <c r="B109682" s="1" t="s">
        <v>109308</v>
      </c>
      <c r="C109682" s="1" t="s">
        <v>60</v>
      </c>
    </row>
    <row r="109683" spans="1:4" x14ac:dyDescent="0.2">
      <c r="A109683" s="1">
        <v>109681</v>
      </c>
      <c r="B109683" s="1" t="s">
        <v>109309</v>
      </c>
      <c r="C109683" s="1" t="s">
        <v>60</v>
      </c>
    </row>
    <row r="109684" spans="1:4" x14ac:dyDescent="0.2">
      <c r="A109684" s="1">
        <v>109682</v>
      </c>
      <c r="B109684" s="1" t="s">
        <v>109310</v>
      </c>
      <c r="C109684" s="1" t="s">
        <v>60</v>
      </c>
    </row>
    <row r="109685" spans="1:4" x14ac:dyDescent="0.2">
      <c r="A109685" s="1">
        <v>109683</v>
      </c>
      <c r="B109685" s="1" t="s">
        <v>109311</v>
      </c>
      <c r="C109685" s="1" t="s">
        <v>60</v>
      </c>
    </row>
    <row r="109686" spans="1:4" x14ac:dyDescent="0.2">
      <c r="A109686" s="1">
        <v>109684</v>
      </c>
      <c r="B109686" s="1" t="s">
        <v>109312</v>
      </c>
      <c r="C109686" s="1" t="s">
        <v>60</v>
      </c>
    </row>
    <row r="109687" spans="1:4" x14ac:dyDescent="0.2">
      <c r="A109687" s="1">
        <v>109685</v>
      </c>
      <c r="B109687" s="1" t="s">
        <v>109313</v>
      </c>
      <c r="C109687" s="1" t="s">
        <v>60</v>
      </c>
    </row>
    <row r="109688" spans="1:4" x14ac:dyDescent="0.2">
      <c r="A109688" s="1">
        <v>109686</v>
      </c>
      <c r="B109688" s="1" t="s">
        <v>109314</v>
      </c>
      <c r="C109688" s="1" t="s">
        <v>60</v>
      </c>
      <c r="D109688" s="1" t="s">
        <v>61</v>
      </c>
    </row>
    <row r="109689" spans="1:4" x14ac:dyDescent="0.2">
      <c r="A109689" s="1">
        <v>109687</v>
      </c>
      <c r="B109689" s="1" t="s">
        <v>109315</v>
      </c>
      <c r="C109689" s="1" t="s">
        <v>60</v>
      </c>
    </row>
    <row r="109690" spans="1:4" x14ac:dyDescent="0.2">
      <c r="A109690" s="1">
        <v>109688</v>
      </c>
      <c r="B109690" s="1" t="s">
        <v>109316</v>
      </c>
      <c r="C109690" s="1" t="s">
        <v>60</v>
      </c>
    </row>
    <row r="109691" spans="1:4" x14ac:dyDescent="0.2">
      <c r="A109691" s="1">
        <v>109689</v>
      </c>
      <c r="B109691" s="1" t="s">
        <v>109317</v>
      </c>
      <c r="C109691" s="1" t="s">
        <v>60</v>
      </c>
      <c r="D109691" s="1" t="s">
        <v>61</v>
      </c>
    </row>
    <row r="109692" spans="1:4" x14ac:dyDescent="0.2">
      <c r="A109692" s="1">
        <v>109690</v>
      </c>
      <c r="B109692" s="1" t="s">
        <v>109318</v>
      </c>
      <c r="C109692" s="1" t="s">
        <v>60</v>
      </c>
    </row>
    <row r="109693" spans="1:4" x14ac:dyDescent="0.2">
      <c r="A109693" s="1">
        <v>109691</v>
      </c>
      <c r="B109693" s="1" t="s">
        <v>109319</v>
      </c>
      <c r="C109693" s="1" t="s">
        <v>60</v>
      </c>
    </row>
    <row r="109694" spans="1:4" x14ac:dyDescent="0.2">
      <c r="A109694" s="1">
        <v>109692</v>
      </c>
      <c r="B109694" s="1" t="s">
        <v>109320</v>
      </c>
      <c r="C109694" s="1" t="s">
        <v>60</v>
      </c>
      <c r="D109694" s="1" t="s">
        <v>61</v>
      </c>
    </row>
    <row r="109695" spans="1:4" x14ac:dyDescent="0.2">
      <c r="A109695" s="1">
        <v>109693</v>
      </c>
      <c r="B109695" s="1" t="s">
        <v>109321</v>
      </c>
      <c r="C109695" s="1" t="s">
        <v>60</v>
      </c>
    </row>
    <row r="109696" spans="1:4" x14ac:dyDescent="0.2">
      <c r="A109696" s="1">
        <v>109694</v>
      </c>
      <c r="B109696" s="1" t="s">
        <v>109322</v>
      </c>
      <c r="C109696" s="1" t="s">
        <v>60</v>
      </c>
    </row>
    <row r="109697" spans="1:4" x14ac:dyDescent="0.2">
      <c r="A109697" s="1">
        <v>109695</v>
      </c>
      <c r="B109697" s="1" t="s">
        <v>109323</v>
      </c>
      <c r="C109697" s="1" t="s">
        <v>60</v>
      </c>
    </row>
    <row r="109698" spans="1:4" x14ac:dyDescent="0.2">
      <c r="A109698" s="1">
        <v>109696</v>
      </c>
      <c r="B109698" s="1" t="s">
        <v>109324</v>
      </c>
      <c r="C109698" s="1" t="s">
        <v>60</v>
      </c>
    </row>
    <row r="109699" spans="1:4" x14ac:dyDescent="0.2">
      <c r="A109699" s="1">
        <v>109697</v>
      </c>
      <c r="B109699" s="1" t="s">
        <v>109325</v>
      </c>
      <c r="C109699" s="1" t="s">
        <v>60</v>
      </c>
      <c r="D109699" s="1" t="s">
        <v>61</v>
      </c>
    </row>
    <row r="109700" spans="1:4" x14ac:dyDescent="0.2">
      <c r="A109700" s="1">
        <v>109698</v>
      </c>
      <c r="B109700" s="1" t="s">
        <v>109326</v>
      </c>
      <c r="C109700" s="1" t="s">
        <v>5</v>
      </c>
    </row>
    <row r="109701" spans="1:4" x14ac:dyDescent="0.2">
      <c r="A109701" s="1">
        <v>109699</v>
      </c>
      <c r="B109701" s="1" t="s">
        <v>109327</v>
      </c>
      <c r="C109701" s="1" t="s">
        <v>5</v>
      </c>
    </row>
    <row r="109702" spans="1:4" x14ac:dyDescent="0.2">
      <c r="A109702" s="1">
        <v>109700</v>
      </c>
      <c r="B109702" s="1" t="s">
        <v>109328</v>
      </c>
      <c r="C109702" s="1" t="s">
        <v>5</v>
      </c>
    </row>
    <row r="109703" spans="1:4" x14ac:dyDescent="0.2">
      <c r="A109703" s="1">
        <v>109701</v>
      </c>
      <c r="B109703" s="1" t="s">
        <v>109329</v>
      </c>
      <c r="C109703" s="1" t="s">
        <v>5</v>
      </c>
    </row>
    <row r="109704" spans="1:4" x14ac:dyDescent="0.2">
      <c r="A109704" s="1">
        <v>109702</v>
      </c>
      <c r="B109704" s="1" t="s">
        <v>109330</v>
      </c>
      <c r="C109704" s="1" t="s">
        <v>5</v>
      </c>
    </row>
    <row r="109705" spans="1:4" x14ac:dyDescent="0.2">
      <c r="A109705" s="1">
        <v>109703</v>
      </c>
      <c r="B109705" s="1" t="s">
        <v>109331</v>
      </c>
      <c r="C109705" s="1" t="s">
        <v>5</v>
      </c>
    </row>
    <row r="109706" spans="1:4" x14ac:dyDescent="0.2">
      <c r="A109706" s="1">
        <v>109704</v>
      </c>
      <c r="B109706" s="1" t="s">
        <v>109332</v>
      </c>
      <c r="C109706" s="1" t="s">
        <v>5</v>
      </c>
    </row>
    <row r="109707" spans="1:4" x14ac:dyDescent="0.2">
      <c r="A109707" s="1">
        <v>109705</v>
      </c>
      <c r="B109707" s="1" t="s">
        <v>109333</v>
      </c>
      <c r="C109707" s="1" t="s">
        <v>5</v>
      </c>
    </row>
    <row r="109708" spans="1:4" x14ac:dyDescent="0.2">
      <c r="A109708" s="1">
        <v>109706</v>
      </c>
      <c r="B109708" s="1" t="s">
        <v>109334</v>
      </c>
      <c r="C109708" s="1" t="s">
        <v>5</v>
      </c>
    </row>
    <row r="109709" spans="1:4" x14ac:dyDescent="0.2">
      <c r="A109709" s="1">
        <v>109707</v>
      </c>
      <c r="B109709" s="1" t="s">
        <v>109335</v>
      </c>
      <c r="C109709" s="1" t="s">
        <v>5</v>
      </c>
    </row>
    <row r="109710" spans="1:4" x14ac:dyDescent="0.2">
      <c r="A109710" s="1">
        <v>109708</v>
      </c>
      <c r="B109710" s="1" t="s">
        <v>109336</v>
      </c>
      <c r="C109710" s="1" t="s">
        <v>60</v>
      </c>
    </row>
    <row r="109711" spans="1:4" x14ac:dyDescent="0.2">
      <c r="A109711" s="1">
        <v>109709</v>
      </c>
      <c r="B109711" s="1" t="s">
        <v>109337</v>
      </c>
      <c r="C109711" s="1" t="s">
        <v>5</v>
      </c>
    </row>
    <row r="109712" spans="1:4" x14ac:dyDescent="0.2">
      <c r="A109712" s="1">
        <v>109710</v>
      </c>
      <c r="B109712" s="1" t="s">
        <v>109338</v>
      </c>
      <c r="C109712" s="1" t="s">
        <v>5</v>
      </c>
    </row>
    <row r="109713" spans="1:4" x14ac:dyDescent="0.2">
      <c r="A109713" s="1">
        <v>109711</v>
      </c>
      <c r="B109713" s="1" t="s">
        <v>109339</v>
      </c>
      <c r="C109713" s="1" t="s">
        <v>60</v>
      </c>
    </row>
    <row r="109714" spans="1:4" x14ac:dyDescent="0.2">
      <c r="A109714" s="1">
        <v>109712</v>
      </c>
      <c r="B109714" s="1" t="s">
        <v>109340</v>
      </c>
      <c r="C109714" s="1" t="s">
        <v>60</v>
      </c>
    </row>
    <row r="109715" spans="1:4" x14ac:dyDescent="0.2">
      <c r="A109715" s="1">
        <v>109713</v>
      </c>
      <c r="B109715" s="1" t="s">
        <v>109341</v>
      </c>
      <c r="C109715" s="1" t="s">
        <v>5</v>
      </c>
    </row>
    <row r="109716" spans="1:4" x14ac:dyDescent="0.2">
      <c r="A109716" s="1">
        <v>109714</v>
      </c>
      <c r="B109716" s="1" t="s">
        <v>109342</v>
      </c>
      <c r="C109716" s="1" t="s">
        <v>5</v>
      </c>
    </row>
    <row r="109717" spans="1:4" x14ac:dyDescent="0.2">
      <c r="A109717" s="1">
        <v>109715</v>
      </c>
      <c r="B109717" s="1" t="s">
        <v>109343</v>
      </c>
      <c r="C109717" s="1" t="s">
        <v>5</v>
      </c>
    </row>
    <row r="109718" spans="1:4" x14ac:dyDescent="0.2">
      <c r="A109718" s="1">
        <v>109716</v>
      </c>
      <c r="B109718" s="1" t="s">
        <v>109344</v>
      </c>
      <c r="C109718" s="1" t="s">
        <v>60</v>
      </c>
    </row>
    <row r="109719" spans="1:4" x14ac:dyDescent="0.2">
      <c r="A109719" s="1">
        <v>109717</v>
      </c>
      <c r="B109719" s="1" t="s">
        <v>109345</v>
      </c>
      <c r="C109719" s="1" t="s">
        <v>60</v>
      </c>
      <c r="D109719" s="1" t="s">
        <v>61</v>
      </c>
    </row>
    <row r="109720" spans="1:4" x14ac:dyDescent="0.2">
      <c r="A109720" s="1">
        <v>109718</v>
      </c>
      <c r="B109720" s="1" t="s">
        <v>109346</v>
      </c>
      <c r="C109720" s="1" t="s">
        <v>60</v>
      </c>
    </row>
    <row r="109721" spans="1:4" x14ac:dyDescent="0.2">
      <c r="A109721" s="1">
        <v>109719</v>
      </c>
      <c r="B109721" s="1" t="s">
        <v>109347</v>
      </c>
      <c r="C109721" s="1" t="s">
        <v>60</v>
      </c>
    </row>
    <row r="109722" spans="1:4" x14ac:dyDescent="0.2">
      <c r="A109722" s="1">
        <v>109720</v>
      </c>
      <c r="B109722" s="1" t="s">
        <v>109348</v>
      </c>
      <c r="C109722" s="1" t="s">
        <v>60</v>
      </c>
    </row>
    <row r="109723" spans="1:4" x14ac:dyDescent="0.2">
      <c r="A109723" s="1">
        <v>109721</v>
      </c>
      <c r="B109723" s="1" t="s">
        <v>109349</v>
      </c>
      <c r="C109723" s="1" t="s">
        <v>60</v>
      </c>
    </row>
    <row r="109724" spans="1:4" x14ac:dyDescent="0.2">
      <c r="A109724" s="1">
        <v>109722</v>
      </c>
      <c r="B109724" s="1" t="s">
        <v>109350</v>
      </c>
      <c r="C109724" s="1" t="s">
        <v>60</v>
      </c>
    </row>
    <row r="109725" spans="1:4" x14ac:dyDescent="0.2">
      <c r="A109725" s="1">
        <v>109723</v>
      </c>
      <c r="B109725" s="1" t="s">
        <v>109351</v>
      </c>
      <c r="C109725" s="1" t="s">
        <v>60</v>
      </c>
    </row>
    <row r="109726" spans="1:4" x14ac:dyDescent="0.2">
      <c r="A109726" s="1">
        <v>109724</v>
      </c>
      <c r="B109726" s="1" t="s">
        <v>109352</v>
      </c>
      <c r="C109726" s="1" t="s">
        <v>60</v>
      </c>
    </row>
    <row r="109727" spans="1:4" x14ac:dyDescent="0.2">
      <c r="A109727" s="1">
        <v>109725</v>
      </c>
      <c r="B109727" s="1" t="s">
        <v>109353</v>
      </c>
      <c r="C109727" s="1" t="s">
        <v>5</v>
      </c>
    </row>
    <row r="109728" spans="1:4" x14ac:dyDescent="0.2">
      <c r="A109728" s="1">
        <v>109726</v>
      </c>
      <c r="B109728" s="1" t="s">
        <v>109354</v>
      </c>
      <c r="C109728" s="1" t="s">
        <v>5</v>
      </c>
    </row>
    <row r="109729" spans="1:4" x14ac:dyDescent="0.2">
      <c r="A109729" s="1">
        <v>109727</v>
      </c>
      <c r="B109729" s="1" t="s">
        <v>109355</v>
      </c>
      <c r="C109729" s="1" t="s">
        <v>60</v>
      </c>
    </row>
    <row r="109730" spans="1:4" x14ac:dyDescent="0.2">
      <c r="A109730" s="1">
        <v>109728</v>
      </c>
      <c r="B109730" s="1" t="s">
        <v>109356</v>
      </c>
      <c r="C109730" s="1" t="s">
        <v>5</v>
      </c>
    </row>
    <row r="109731" spans="1:4" x14ac:dyDescent="0.2">
      <c r="A109731" s="1">
        <v>109729</v>
      </c>
      <c r="B109731" s="1" t="s">
        <v>109357</v>
      </c>
      <c r="C109731" s="1" t="s">
        <v>5</v>
      </c>
    </row>
    <row r="109732" spans="1:4" x14ac:dyDescent="0.2">
      <c r="A109732" s="1">
        <v>109730</v>
      </c>
      <c r="B109732" s="1" t="s">
        <v>109358</v>
      </c>
      <c r="C109732" s="1" t="s">
        <v>60</v>
      </c>
      <c r="D109732" s="1" t="s">
        <v>61</v>
      </c>
    </row>
    <row r="109733" spans="1:4" x14ac:dyDescent="0.2">
      <c r="A109733" s="1">
        <v>109731</v>
      </c>
      <c r="B109733" s="1" t="s">
        <v>109359</v>
      </c>
      <c r="C109733" s="1" t="s">
        <v>5</v>
      </c>
    </row>
    <row r="109734" spans="1:4" x14ac:dyDescent="0.2">
      <c r="A109734" s="1">
        <v>109732</v>
      </c>
      <c r="B109734" s="1" t="s">
        <v>109360</v>
      </c>
      <c r="C109734" s="1" t="s">
        <v>5</v>
      </c>
    </row>
    <row r="109735" spans="1:4" x14ac:dyDescent="0.2">
      <c r="A109735" s="1">
        <v>109733</v>
      </c>
      <c r="B109735" s="1" t="s">
        <v>109361</v>
      </c>
      <c r="C109735" s="1" t="s">
        <v>5</v>
      </c>
    </row>
    <row r="109736" spans="1:4" x14ac:dyDescent="0.2">
      <c r="A109736" s="1">
        <v>109734</v>
      </c>
      <c r="B109736" s="1" t="s">
        <v>109362</v>
      </c>
      <c r="C109736" s="1" t="s">
        <v>5</v>
      </c>
    </row>
    <row r="109737" spans="1:4" x14ac:dyDescent="0.2">
      <c r="A109737" s="1">
        <v>109735</v>
      </c>
      <c r="B109737" s="1" t="s">
        <v>109363</v>
      </c>
      <c r="C109737" s="1" t="s">
        <v>60</v>
      </c>
    </row>
    <row r="109738" spans="1:4" x14ac:dyDescent="0.2">
      <c r="A109738" s="1">
        <v>109736</v>
      </c>
      <c r="B109738" s="1" t="s">
        <v>109364</v>
      </c>
      <c r="C109738" s="1" t="s">
        <v>5</v>
      </c>
    </row>
    <row r="109739" spans="1:4" x14ac:dyDescent="0.2">
      <c r="A109739" s="1">
        <v>109737</v>
      </c>
      <c r="B109739" s="1" t="s">
        <v>109365</v>
      </c>
      <c r="C109739" s="1" t="s">
        <v>5</v>
      </c>
    </row>
    <row r="109740" spans="1:4" x14ac:dyDescent="0.2">
      <c r="A109740" s="1">
        <v>109738</v>
      </c>
      <c r="B109740" s="1" t="s">
        <v>109366</v>
      </c>
      <c r="C109740" s="1" t="s">
        <v>5</v>
      </c>
    </row>
    <row r="109741" spans="1:4" x14ac:dyDescent="0.2">
      <c r="A109741" s="1">
        <v>109739</v>
      </c>
      <c r="B109741" s="1" t="s">
        <v>109367</v>
      </c>
      <c r="C109741" s="1" t="s">
        <v>5</v>
      </c>
    </row>
    <row r="109742" spans="1:4" x14ac:dyDescent="0.2">
      <c r="A109742" s="1">
        <v>109740</v>
      </c>
      <c r="B109742" s="1" t="s">
        <v>109368</v>
      </c>
      <c r="C109742" s="1" t="s">
        <v>5</v>
      </c>
    </row>
    <row r="109743" spans="1:4" x14ac:dyDescent="0.2">
      <c r="A109743" s="1">
        <v>109741</v>
      </c>
      <c r="B109743" s="1" t="s">
        <v>109369</v>
      </c>
      <c r="C109743" s="1" t="s">
        <v>5</v>
      </c>
    </row>
    <row r="109744" spans="1:4" x14ac:dyDescent="0.2">
      <c r="A109744" s="1">
        <v>109742</v>
      </c>
      <c r="B109744" s="1" t="s">
        <v>109370</v>
      </c>
      <c r="C109744" s="1" t="s">
        <v>5</v>
      </c>
    </row>
    <row r="109745" spans="1:4" x14ac:dyDescent="0.2">
      <c r="A109745" s="1">
        <v>109743</v>
      </c>
      <c r="B109745" s="1" t="s">
        <v>109371</v>
      </c>
      <c r="C109745" s="1" t="s">
        <v>5</v>
      </c>
    </row>
    <row r="109746" spans="1:4" x14ac:dyDescent="0.2">
      <c r="A109746" s="1">
        <v>109744</v>
      </c>
      <c r="B109746" s="1" t="s">
        <v>109372</v>
      </c>
      <c r="C109746" s="1" t="s">
        <v>5</v>
      </c>
    </row>
    <row r="109747" spans="1:4" x14ac:dyDescent="0.2">
      <c r="A109747" s="1">
        <v>109745</v>
      </c>
      <c r="B109747" s="1" t="s">
        <v>109373</v>
      </c>
      <c r="C109747" s="1" t="s">
        <v>60</v>
      </c>
    </row>
    <row r="109748" spans="1:4" x14ac:dyDescent="0.2">
      <c r="A109748" s="1">
        <v>109746</v>
      </c>
      <c r="B109748" s="1" t="s">
        <v>109374</v>
      </c>
      <c r="C109748" s="1" t="s">
        <v>60</v>
      </c>
    </row>
    <row r="109749" spans="1:4" x14ac:dyDescent="0.2">
      <c r="A109749" s="1">
        <v>109747</v>
      </c>
      <c r="B109749" s="1" t="s">
        <v>109375</v>
      </c>
      <c r="C109749" s="1" t="s">
        <v>60</v>
      </c>
      <c r="D109749" s="1" t="s">
        <v>61</v>
      </c>
    </row>
    <row r="109750" spans="1:4" x14ac:dyDescent="0.2">
      <c r="A109750" s="1">
        <v>109748</v>
      </c>
      <c r="B109750" s="1" t="s">
        <v>109376</v>
      </c>
      <c r="C109750" s="1" t="s">
        <v>5</v>
      </c>
    </row>
    <row r="109751" spans="1:4" x14ac:dyDescent="0.2">
      <c r="A109751" s="1">
        <v>109749</v>
      </c>
      <c r="B109751" s="1" t="s">
        <v>109377</v>
      </c>
      <c r="C109751" s="1" t="s">
        <v>5</v>
      </c>
    </row>
    <row r="109752" spans="1:4" x14ac:dyDescent="0.2">
      <c r="A109752" s="1">
        <v>109750</v>
      </c>
      <c r="B109752" s="1" t="s">
        <v>109378</v>
      </c>
      <c r="C109752" s="1" t="s">
        <v>60</v>
      </c>
    </row>
    <row r="109753" spans="1:4" x14ac:dyDescent="0.2">
      <c r="A109753" s="1">
        <v>109751</v>
      </c>
      <c r="B109753" s="1" t="s">
        <v>109379</v>
      </c>
      <c r="C109753" s="1" t="s">
        <v>5</v>
      </c>
    </row>
    <row r="109754" spans="1:4" x14ac:dyDescent="0.2">
      <c r="A109754" s="1">
        <v>109752</v>
      </c>
      <c r="B109754" s="1" t="s">
        <v>109380</v>
      </c>
      <c r="C109754" s="1" t="s">
        <v>60</v>
      </c>
    </row>
    <row r="109755" spans="1:4" x14ac:dyDescent="0.2">
      <c r="A109755" s="1">
        <v>109753</v>
      </c>
      <c r="B109755" s="1" t="s">
        <v>109381</v>
      </c>
      <c r="C109755" s="1" t="s">
        <v>307</v>
      </c>
    </row>
    <row r="109756" spans="1:4" x14ac:dyDescent="0.2">
      <c r="A109756" s="1">
        <v>109754</v>
      </c>
      <c r="B109756" s="1" t="s">
        <v>109382</v>
      </c>
      <c r="C109756" s="1" t="s">
        <v>60</v>
      </c>
    </row>
    <row r="109757" spans="1:4" x14ac:dyDescent="0.2">
      <c r="A109757" s="1">
        <v>109755</v>
      </c>
      <c r="B109757" s="1" t="s">
        <v>109383</v>
      </c>
      <c r="C109757" s="1" t="s">
        <v>60</v>
      </c>
    </row>
    <row r="109758" spans="1:4" x14ac:dyDescent="0.2">
      <c r="A109758" s="1">
        <v>109756</v>
      </c>
      <c r="B109758" s="1" t="s">
        <v>109384</v>
      </c>
      <c r="C109758" s="1" t="s">
        <v>60</v>
      </c>
    </row>
    <row r="109759" spans="1:4" x14ac:dyDescent="0.2">
      <c r="A109759" s="1">
        <v>109757</v>
      </c>
      <c r="B109759" s="1" t="s">
        <v>109385</v>
      </c>
      <c r="C109759" s="1" t="s">
        <v>60</v>
      </c>
    </row>
    <row r="109760" spans="1:4" x14ac:dyDescent="0.2">
      <c r="A109760" s="1">
        <v>109758</v>
      </c>
      <c r="B109760" s="1" t="s">
        <v>109386</v>
      </c>
      <c r="C109760" s="1" t="s">
        <v>5</v>
      </c>
    </row>
    <row r="109761" spans="1:4" x14ac:dyDescent="0.2">
      <c r="A109761" s="1">
        <v>109759</v>
      </c>
      <c r="B109761" s="1" t="s">
        <v>109387</v>
      </c>
      <c r="C109761" s="1" t="s">
        <v>5</v>
      </c>
    </row>
    <row r="109762" spans="1:4" x14ac:dyDescent="0.2">
      <c r="A109762" s="1">
        <v>109760</v>
      </c>
      <c r="B109762" s="1" t="s">
        <v>109388</v>
      </c>
      <c r="C109762" s="1" t="s">
        <v>60</v>
      </c>
    </row>
    <row r="109763" spans="1:4" x14ac:dyDescent="0.2">
      <c r="A109763" s="1">
        <v>109761</v>
      </c>
      <c r="B109763" s="1" t="s">
        <v>109389</v>
      </c>
      <c r="C109763" s="1" t="s">
        <v>5</v>
      </c>
    </row>
    <row r="109764" spans="1:4" x14ac:dyDescent="0.2">
      <c r="A109764" s="1">
        <v>109762</v>
      </c>
      <c r="B109764" s="1" t="s">
        <v>109390</v>
      </c>
      <c r="C109764" s="1" t="s">
        <v>60</v>
      </c>
    </row>
    <row r="109765" spans="1:4" x14ac:dyDescent="0.2">
      <c r="A109765" s="1">
        <v>109763</v>
      </c>
      <c r="B109765" s="1" t="s">
        <v>109391</v>
      </c>
      <c r="C109765" s="1" t="s">
        <v>60</v>
      </c>
    </row>
    <row r="109766" spans="1:4" x14ac:dyDescent="0.2">
      <c r="A109766" s="1">
        <v>109764</v>
      </c>
      <c r="B109766" s="1" t="s">
        <v>109392</v>
      </c>
      <c r="C109766" s="1" t="s">
        <v>5</v>
      </c>
    </row>
    <row r="109767" spans="1:4" x14ac:dyDescent="0.2">
      <c r="A109767" s="1">
        <v>109765</v>
      </c>
      <c r="B109767" s="1" t="s">
        <v>109393</v>
      </c>
      <c r="C109767" s="1" t="s">
        <v>5</v>
      </c>
    </row>
    <row r="109768" spans="1:4" x14ac:dyDescent="0.2">
      <c r="A109768" s="1">
        <v>109766</v>
      </c>
      <c r="B109768" s="1" t="s">
        <v>109394</v>
      </c>
      <c r="C109768" s="1" t="s">
        <v>60</v>
      </c>
    </row>
    <row r="109769" spans="1:4" x14ac:dyDescent="0.2">
      <c r="A109769" s="1">
        <v>109767</v>
      </c>
      <c r="B109769" s="1" t="s">
        <v>109395</v>
      </c>
      <c r="C109769" s="1" t="s">
        <v>60</v>
      </c>
    </row>
    <row r="109770" spans="1:4" x14ac:dyDescent="0.2">
      <c r="A109770" s="1">
        <v>109768</v>
      </c>
      <c r="B109770" s="1" t="s">
        <v>109396</v>
      </c>
      <c r="C109770" s="1" t="s">
        <v>60</v>
      </c>
    </row>
    <row r="109771" spans="1:4" x14ac:dyDescent="0.2">
      <c r="A109771" s="1">
        <v>109769</v>
      </c>
      <c r="B109771" s="1" t="s">
        <v>109397</v>
      </c>
      <c r="C109771" s="1" t="s">
        <v>60</v>
      </c>
      <c r="D109771" s="1" t="s">
        <v>61</v>
      </c>
    </row>
    <row r="109772" spans="1:4" x14ac:dyDescent="0.2">
      <c r="A109772" s="1">
        <v>109770</v>
      </c>
      <c r="B109772" s="1" t="s">
        <v>109398</v>
      </c>
      <c r="C109772" s="1" t="s">
        <v>5</v>
      </c>
    </row>
    <row r="109773" spans="1:4" x14ac:dyDescent="0.2">
      <c r="A109773" s="1">
        <v>109771</v>
      </c>
      <c r="B109773" s="1" t="s">
        <v>109399</v>
      </c>
      <c r="C109773" s="1" t="s">
        <v>60</v>
      </c>
    </row>
    <row r="109774" spans="1:4" x14ac:dyDescent="0.2">
      <c r="A109774" s="1">
        <v>109772</v>
      </c>
      <c r="B109774" s="1" t="s">
        <v>109400</v>
      </c>
      <c r="C109774" s="1" t="s">
        <v>60</v>
      </c>
    </row>
    <row r="109775" spans="1:4" x14ac:dyDescent="0.2">
      <c r="A109775" s="1">
        <v>109773</v>
      </c>
      <c r="B109775" s="1" t="s">
        <v>109401</v>
      </c>
      <c r="C109775" s="1" t="s">
        <v>60</v>
      </c>
    </row>
    <row r="109776" spans="1:4" x14ac:dyDescent="0.2">
      <c r="A109776" s="1">
        <v>109774</v>
      </c>
      <c r="B109776" s="1" t="s">
        <v>109402</v>
      </c>
      <c r="C109776" s="1" t="s">
        <v>60</v>
      </c>
    </row>
    <row r="109777" spans="1:3" x14ac:dyDescent="0.2">
      <c r="A109777" s="1">
        <v>109775</v>
      </c>
      <c r="B109777" s="1" t="s">
        <v>109403</v>
      </c>
      <c r="C109777" s="1" t="s">
        <v>60</v>
      </c>
    </row>
    <row r="109778" spans="1:3" x14ac:dyDescent="0.2">
      <c r="A109778" s="1">
        <v>109776</v>
      </c>
      <c r="B109778" s="1" t="s">
        <v>109404</v>
      </c>
      <c r="C109778" s="1" t="s">
        <v>5</v>
      </c>
    </row>
    <row r="109779" spans="1:3" x14ac:dyDescent="0.2">
      <c r="A109779" s="1">
        <v>109777</v>
      </c>
      <c r="B109779" s="1" t="s">
        <v>109405</v>
      </c>
      <c r="C109779" s="1" t="s">
        <v>5</v>
      </c>
    </row>
    <row r="109780" spans="1:3" x14ac:dyDescent="0.2">
      <c r="A109780" s="1">
        <v>109778</v>
      </c>
      <c r="B109780" s="1" t="s">
        <v>109406</v>
      </c>
      <c r="C109780" s="1" t="s">
        <v>5</v>
      </c>
    </row>
    <row r="109781" spans="1:3" x14ac:dyDescent="0.2">
      <c r="A109781" s="1">
        <v>109779</v>
      </c>
      <c r="B109781" s="1" t="s">
        <v>109407</v>
      </c>
      <c r="C109781" s="1" t="s">
        <v>5</v>
      </c>
    </row>
    <row r="109782" spans="1:3" x14ac:dyDescent="0.2">
      <c r="A109782" s="1">
        <v>109780</v>
      </c>
      <c r="B109782" s="1" t="s">
        <v>109408</v>
      </c>
      <c r="C109782" s="1" t="s">
        <v>60</v>
      </c>
    </row>
    <row r="109783" spans="1:3" x14ac:dyDescent="0.2">
      <c r="A109783" s="1">
        <v>109781</v>
      </c>
      <c r="B109783" s="1" t="s">
        <v>109409</v>
      </c>
      <c r="C109783" s="1" t="s">
        <v>60</v>
      </c>
    </row>
    <row r="109784" spans="1:3" x14ac:dyDescent="0.2">
      <c r="A109784" s="1">
        <v>109782</v>
      </c>
      <c r="B109784" s="1" t="s">
        <v>109410</v>
      </c>
      <c r="C109784" s="1" t="s">
        <v>5</v>
      </c>
    </row>
    <row r="109785" spans="1:3" x14ac:dyDescent="0.2">
      <c r="A109785" s="1">
        <v>109783</v>
      </c>
      <c r="B109785" s="1" t="s">
        <v>109411</v>
      </c>
      <c r="C109785" s="1" t="s">
        <v>5</v>
      </c>
    </row>
    <row r="109786" spans="1:3" x14ac:dyDescent="0.2">
      <c r="A109786" s="1">
        <v>109784</v>
      </c>
      <c r="B109786" s="1" t="s">
        <v>109412</v>
      </c>
      <c r="C109786" s="1" t="s">
        <v>5</v>
      </c>
    </row>
    <row r="109787" spans="1:3" x14ac:dyDescent="0.2">
      <c r="A109787" s="1">
        <v>109785</v>
      </c>
      <c r="B109787" s="1" t="s">
        <v>109413</v>
      </c>
      <c r="C109787" s="1" t="s">
        <v>60</v>
      </c>
    </row>
    <row r="109788" spans="1:3" x14ac:dyDescent="0.2">
      <c r="A109788" s="1">
        <v>109786</v>
      </c>
      <c r="B109788" s="1" t="s">
        <v>109414</v>
      </c>
      <c r="C109788" s="1" t="s">
        <v>60</v>
      </c>
    </row>
    <row r="109789" spans="1:3" x14ac:dyDescent="0.2">
      <c r="A109789" s="1">
        <v>109787</v>
      </c>
      <c r="B109789" s="1" t="s">
        <v>109415</v>
      </c>
      <c r="C109789" s="1" t="s">
        <v>60</v>
      </c>
    </row>
    <row r="109790" spans="1:3" x14ac:dyDescent="0.2">
      <c r="A109790" s="1">
        <v>109788</v>
      </c>
      <c r="B109790" s="1" t="s">
        <v>109416</v>
      </c>
      <c r="C109790" s="1" t="s">
        <v>5</v>
      </c>
    </row>
    <row r="109791" spans="1:3" x14ac:dyDescent="0.2">
      <c r="A109791" s="1">
        <v>109789</v>
      </c>
      <c r="B109791" s="1" t="s">
        <v>109417</v>
      </c>
      <c r="C109791" s="1" t="s">
        <v>307</v>
      </c>
    </row>
    <row r="109792" spans="1:3" x14ac:dyDescent="0.2">
      <c r="A109792" s="1">
        <v>109790</v>
      </c>
      <c r="B109792" s="1" t="s">
        <v>109418</v>
      </c>
      <c r="C109792" s="1" t="s">
        <v>60</v>
      </c>
    </row>
    <row r="109793" spans="1:3" x14ac:dyDescent="0.2">
      <c r="A109793" s="1">
        <v>109791</v>
      </c>
      <c r="B109793" s="1" t="s">
        <v>109419</v>
      </c>
      <c r="C109793" s="1" t="s">
        <v>60</v>
      </c>
    </row>
    <row r="109794" spans="1:3" x14ac:dyDescent="0.2">
      <c r="A109794" s="1">
        <v>109792</v>
      </c>
      <c r="B109794" s="1" t="s">
        <v>109420</v>
      </c>
      <c r="C109794" s="1" t="s">
        <v>60</v>
      </c>
    </row>
    <row r="109795" spans="1:3" x14ac:dyDescent="0.2">
      <c r="A109795" s="1">
        <v>109793</v>
      </c>
      <c r="B109795" s="1" t="s">
        <v>109421</v>
      </c>
      <c r="C109795" s="1" t="s">
        <v>5</v>
      </c>
    </row>
    <row r="109796" spans="1:3" x14ac:dyDescent="0.2">
      <c r="A109796" s="1">
        <v>109794</v>
      </c>
      <c r="B109796" s="1" t="s">
        <v>109422</v>
      </c>
      <c r="C109796" s="1" t="s">
        <v>60</v>
      </c>
    </row>
    <row r="109797" spans="1:3" x14ac:dyDescent="0.2">
      <c r="A109797" s="1">
        <v>109795</v>
      </c>
      <c r="B109797" s="1" t="s">
        <v>109423</v>
      </c>
      <c r="C109797" s="1" t="s">
        <v>60</v>
      </c>
    </row>
    <row r="109798" spans="1:3" x14ac:dyDescent="0.2">
      <c r="A109798" s="1">
        <v>109796</v>
      </c>
      <c r="B109798" s="1" t="s">
        <v>109424</v>
      </c>
      <c r="C109798" s="1" t="s">
        <v>60</v>
      </c>
    </row>
    <row r="109799" spans="1:3" x14ac:dyDescent="0.2">
      <c r="A109799" s="1">
        <v>109797</v>
      </c>
      <c r="B109799" s="1" t="s">
        <v>109425</v>
      </c>
      <c r="C109799" s="1" t="s">
        <v>60</v>
      </c>
    </row>
    <row r="109800" spans="1:3" x14ac:dyDescent="0.2">
      <c r="A109800" s="1">
        <v>109798</v>
      </c>
      <c r="B109800" s="1" t="s">
        <v>109426</v>
      </c>
      <c r="C109800" s="1" t="s">
        <v>60</v>
      </c>
    </row>
    <row r="109801" spans="1:3" x14ac:dyDescent="0.2">
      <c r="A109801" s="1">
        <v>109799</v>
      </c>
      <c r="B109801" s="1" t="s">
        <v>109427</v>
      </c>
      <c r="C109801" s="1" t="s">
        <v>60</v>
      </c>
    </row>
    <row r="109802" spans="1:3" x14ac:dyDescent="0.2">
      <c r="A109802" s="1">
        <v>109800</v>
      </c>
      <c r="B109802" s="1" t="s">
        <v>109428</v>
      </c>
      <c r="C109802" s="1" t="s">
        <v>5</v>
      </c>
    </row>
    <row r="109803" spans="1:3" x14ac:dyDescent="0.2">
      <c r="A109803" s="1">
        <v>109801</v>
      </c>
      <c r="B109803" s="1" t="s">
        <v>109429</v>
      </c>
      <c r="C109803" s="1" t="s">
        <v>5</v>
      </c>
    </row>
    <row r="109804" spans="1:3" x14ac:dyDescent="0.2">
      <c r="A109804" s="1">
        <v>109802</v>
      </c>
      <c r="B109804" s="1" t="s">
        <v>109430</v>
      </c>
      <c r="C109804" s="1" t="s">
        <v>5</v>
      </c>
    </row>
    <row r="109805" spans="1:3" x14ac:dyDescent="0.2">
      <c r="A109805" s="1">
        <v>109803</v>
      </c>
      <c r="B109805" s="1" t="s">
        <v>109431</v>
      </c>
      <c r="C109805" s="1" t="s">
        <v>5</v>
      </c>
    </row>
    <row r="109806" spans="1:3" x14ac:dyDescent="0.2">
      <c r="A109806" s="1">
        <v>109804</v>
      </c>
      <c r="B109806" s="1" t="s">
        <v>109432</v>
      </c>
      <c r="C109806" s="1" t="s">
        <v>5</v>
      </c>
    </row>
    <row r="109807" spans="1:3" x14ac:dyDescent="0.2">
      <c r="A109807" s="1">
        <v>109805</v>
      </c>
      <c r="B109807" s="1" t="s">
        <v>109433</v>
      </c>
      <c r="C109807" s="1" t="s">
        <v>60</v>
      </c>
    </row>
    <row r="109808" spans="1:3" x14ac:dyDescent="0.2">
      <c r="A109808" s="1">
        <v>109806</v>
      </c>
      <c r="B109808" s="1" t="s">
        <v>109434</v>
      </c>
      <c r="C109808" s="1" t="s">
        <v>60</v>
      </c>
    </row>
    <row r="109809" spans="1:3" x14ac:dyDescent="0.2">
      <c r="A109809" s="1">
        <v>109807</v>
      </c>
      <c r="B109809" s="1" t="s">
        <v>109435</v>
      </c>
      <c r="C109809" s="1" t="s">
        <v>60</v>
      </c>
    </row>
    <row r="109810" spans="1:3" x14ac:dyDescent="0.2">
      <c r="A109810" s="1">
        <v>109808</v>
      </c>
      <c r="B109810" s="1" t="s">
        <v>109436</v>
      </c>
      <c r="C109810" s="1" t="s">
        <v>60</v>
      </c>
    </row>
    <row r="109811" spans="1:3" x14ac:dyDescent="0.2">
      <c r="A109811" s="1">
        <v>109809</v>
      </c>
      <c r="B109811" s="1" t="s">
        <v>109437</v>
      </c>
      <c r="C109811" s="1" t="s">
        <v>60</v>
      </c>
    </row>
    <row r="109812" spans="1:3" x14ac:dyDescent="0.2">
      <c r="A109812" s="1">
        <v>109810</v>
      </c>
      <c r="B109812" s="1" t="s">
        <v>109438</v>
      </c>
      <c r="C109812" s="1" t="s">
        <v>307</v>
      </c>
    </row>
    <row r="109813" spans="1:3" x14ac:dyDescent="0.2">
      <c r="A109813" s="1">
        <v>109811</v>
      </c>
      <c r="B109813" s="1" t="s">
        <v>109439</v>
      </c>
      <c r="C109813" s="1" t="s">
        <v>60</v>
      </c>
    </row>
    <row r="109814" spans="1:3" x14ac:dyDescent="0.2">
      <c r="A109814" s="1">
        <v>109812</v>
      </c>
      <c r="B109814" s="1" t="s">
        <v>109440</v>
      </c>
      <c r="C109814" s="1" t="s">
        <v>60</v>
      </c>
    </row>
    <row r="109815" spans="1:3" x14ac:dyDescent="0.2">
      <c r="A109815" s="1">
        <v>109813</v>
      </c>
      <c r="B109815" s="1" t="s">
        <v>109441</v>
      </c>
      <c r="C109815" s="1" t="s">
        <v>60</v>
      </c>
    </row>
    <row r="109816" spans="1:3" x14ac:dyDescent="0.2">
      <c r="A109816" s="1">
        <v>109814</v>
      </c>
      <c r="B109816" s="1" t="s">
        <v>109442</v>
      </c>
      <c r="C109816" s="1" t="s">
        <v>60</v>
      </c>
    </row>
    <row r="109817" spans="1:3" x14ac:dyDescent="0.2">
      <c r="A109817" s="1">
        <v>109815</v>
      </c>
      <c r="B109817" s="1" t="s">
        <v>109443</v>
      </c>
      <c r="C109817" s="1" t="s">
        <v>60</v>
      </c>
    </row>
    <row r="109818" spans="1:3" x14ac:dyDescent="0.2">
      <c r="A109818" s="1">
        <v>109816</v>
      </c>
      <c r="B109818" s="1" t="s">
        <v>109444</v>
      </c>
      <c r="C109818" s="1" t="s">
        <v>60</v>
      </c>
    </row>
    <row r="109819" spans="1:3" x14ac:dyDescent="0.2">
      <c r="A109819" s="1">
        <v>109817</v>
      </c>
      <c r="B109819" s="1" t="s">
        <v>109445</v>
      </c>
      <c r="C109819" s="1" t="s">
        <v>60</v>
      </c>
    </row>
    <row r="109820" spans="1:3" x14ac:dyDescent="0.2">
      <c r="A109820" s="1">
        <v>109818</v>
      </c>
      <c r="B109820" s="1" t="s">
        <v>109446</v>
      </c>
      <c r="C109820" s="1" t="s">
        <v>60</v>
      </c>
    </row>
    <row r="109821" spans="1:3" x14ac:dyDescent="0.2">
      <c r="A109821" s="1">
        <v>109819</v>
      </c>
      <c r="B109821" s="1" t="s">
        <v>109447</v>
      </c>
      <c r="C109821" s="1" t="s">
        <v>60</v>
      </c>
    </row>
    <row r="109822" spans="1:3" x14ac:dyDescent="0.2">
      <c r="A109822" s="1">
        <v>109820</v>
      </c>
      <c r="B109822" s="1" t="s">
        <v>109448</v>
      </c>
      <c r="C109822" s="1" t="s">
        <v>60</v>
      </c>
    </row>
    <row r="109823" spans="1:3" x14ac:dyDescent="0.2">
      <c r="A109823" s="1">
        <v>109821</v>
      </c>
      <c r="B109823" s="1" t="s">
        <v>109449</v>
      </c>
      <c r="C109823" s="1" t="s">
        <v>60</v>
      </c>
    </row>
    <row r="109824" spans="1:3" x14ac:dyDescent="0.2">
      <c r="A109824" s="1">
        <v>109822</v>
      </c>
      <c r="B109824" s="1" t="s">
        <v>109450</v>
      </c>
      <c r="C109824" s="1" t="s">
        <v>60</v>
      </c>
    </row>
    <row r="109825" spans="1:3" x14ac:dyDescent="0.2">
      <c r="A109825" s="1">
        <v>109823</v>
      </c>
      <c r="B109825" s="1" t="s">
        <v>109451</v>
      </c>
      <c r="C109825" s="1" t="s">
        <v>5</v>
      </c>
    </row>
    <row r="109826" spans="1:3" x14ac:dyDescent="0.2">
      <c r="A109826" s="1">
        <v>109824</v>
      </c>
      <c r="B109826" s="1" t="s">
        <v>109452</v>
      </c>
      <c r="C109826" s="1" t="s">
        <v>5</v>
      </c>
    </row>
    <row r="109827" spans="1:3" x14ac:dyDescent="0.2">
      <c r="A109827" s="1">
        <v>109825</v>
      </c>
      <c r="B109827" s="1" t="s">
        <v>109453</v>
      </c>
      <c r="C109827" s="1" t="s">
        <v>5</v>
      </c>
    </row>
    <row r="109828" spans="1:3" x14ac:dyDescent="0.2">
      <c r="A109828" s="1">
        <v>109826</v>
      </c>
      <c r="B109828" s="1" t="s">
        <v>109454</v>
      </c>
      <c r="C109828" s="1" t="s">
        <v>5</v>
      </c>
    </row>
    <row r="109829" spans="1:3" x14ac:dyDescent="0.2">
      <c r="A109829" s="1">
        <v>109827</v>
      </c>
      <c r="B109829" s="1" t="s">
        <v>109455</v>
      </c>
      <c r="C109829" s="1" t="s">
        <v>60</v>
      </c>
    </row>
    <row r="109830" spans="1:3" x14ac:dyDescent="0.2">
      <c r="A109830" s="1">
        <v>109828</v>
      </c>
      <c r="B109830" s="1" t="s">
        <v>109456</v>
      </c>
      <c r="C109830" s="1" t="s">
        <v>5</v>
      </c>
    </row>
    <row r="109831" spans="1:3" x14ac:dyDescent="0.2">
      <c r="A109831" s="1">
        <v>109829</v>
      </c>
      <c r="B109831" s="1" t="s">
        <v>109457</v>
      </c>
      <c r="C109831" s="1" t="s">
        <v>60</v>
      </c>
    </row>
    <row r="109832" spans="1:3" x14ac:dyDescent="0.2">
      <c r="A109832" s="1">
        <v>109830</v>
      </c>
      <c r="B109832" s="1" t="s">
        <v>109458</v>
      </c>
      <c r="C109832" s="1" t="s">
        <v>60</v>
      </c>
    </row>
    <row r="109833" spans="1:3" x14ac:dyDescent="0.2">
      <c r="A109833" s="1">
        <v>109831</v>
      </c>
      <c r="B109833" s="1" t="s">
        <v>109459</v>
      </c>
      <c r="C109833" s="1" t="s">
        <v>5</v>
      </c>
    </row>
    <row r="109834" spans="1:3" x14ac:dyDescent="0.2">
      <c r="A109834" s="1">
        <v>109832</v>
      </c>
      <c r="B109834" s="1" t="s">
        <v>109460</v>
      </c>
      <c r="C109834" s="1" t="s">
        <v>60</v>
      </c>
    </row>
    <row r="109835" spans="1:3" x14ac:dyDescent="0.2">
      <c r="A109835" s="1">
        <v>109833</v>
      </c>
      <c r="B109835" s="1" t="s">
        <v>109461</v>
      </c>
      <c r="C109835" s="1" t="s">
        <v>60</v>
      </c>
    </row>
    <row r="109836" spans="1:3" x14ac:dyDescent="0.2">
      <c r="A109836" s="1">
        <v>109834</v>
      </c>
      <c r="B109836" s="1" t="s">
        <v>109462</v>
      </c>
      <c r="C109836" s="1" t="s">
        <v>5</v>
      </c>
    </row>
    <row r="109837" spans="1:3" x14ac:dyDescent="0.2">
      <c r="A109837" s="1">
        <v>109835</v>
      </c>
      <c r="B109837" s="1" t="s">
        <v>109463</v>
      </c>
      <c r="C109837" s="1" t="s">
        <v>60</v>
      </c>
    </row>
    <row r="109838" spans="1:3" x14ac:dyDescent="0.2">
      <c r="A109838" s="1">
        <v>109836</v>
      </c>
      <c r="B109838" s="1" t="s">
        <v>109464</v>
      </c>
      <c r="C109838" s="1" t="s">
        <v>5</v>
      </c>
    </row>
    <row r="109839" spans="1:3" x14ac:dyDescent="0.2">
      <c r="A109839" s="1">
        <v>109837</v>
      </c>
      <c r="B109839" s="1" t="s">
        <v>109465</v>
      </c>
      <c r="C109839" s="1" t="s">
        <v>5</v>
      </c>
    </row>
    <row r="109840" spans="1:3" x14ac:dyDescent="0.2">
      <c r="A109840" s="1">
        <v>109838</v>
      </c>
      <c r="B109840" s="1" t="s">
        <v>109466</v>
      </c>
      <c r="C109840" s="1" t="s">
        <v>60</v>
      </c>
    </row>
    <row r="109841" spans="1:3" x14ac:dyDescent="0.2">
      <c r="A109841" s="1">
        <v>109839</v>
      </c>
      <c r="B109841" s="1" t="s">
        <v>109467</v>
      </c>
      <c r="C109841" s="1" t="s">
        <v>5</v>
      </c>
    </row>
    <row r="109842" spans="1:3" x14ac:dyDescent="0.2">
      <c r="A109842" s="1">
        <v>109840</v>
      </c>
      <c r="B109842" s="1" t="s">
        <v>109468</v>
      </c>
      <c r="C109842" s="1" t="s">
        <v>60</v>
      </c>
    </row>
    <row r="109843" spans="1:3" x14ac:dyDescent="0.2">
      <c r="A109843" s="1">
        <v>109841</v>
      </c>
      <c r="B109843" s="1" t="s">
        <v>109469</v>
      </c>
      <c r="C109843" s="1" t="s">
        <v>60</v>
      </c>
    </row>
    <row r="109844" spans="1:3" x14ac:dyDescent="0.2">
      <c r="A109844" s="1">
        <v>109842</v>
      </c>
      <c r="B109844" s="1" t="s">
        <v>109470</v>
      </c>
      <c r="C109844" s="1" t="s">
        <v>5</v>
      </c>
    </row>
    <row r="109845" spans="1:3" x14ac:dyDescent="0.2">
      <c r="A109845" s="1">
        <v>109843</v>
      </c>
      <c r="B109845" s="1" t="s">
        <v>109471</v>
      </c>
      <c r="C109845" s="1" t="s">
        <v>5</v>
      </c>
    </row>
    <row r="109846" spans="1:3" x14ac:dyDescent="0.2">
      <c r="A109846" s="1">
        <v>109844</v>
      </c>
      <c r="B109846" s="1" t="s">
        <v>109472</v>
      </c>
      <c r="C109846" s="1" t="s">
        <v>5</v>
      </c>
    </row>
    <row r="109847" spans="1:3" x14ac:dyDescent="0.2">
      <c r="A109847" s="1">
        <v>109845</v>
      </c>
      <c r="B109847" s="1" t="s">
        <v>109473</v>
      </c>
      <c r="C109847" s="1" t="s">
        <v>60</v>
      </c>
    </row>
    <row r="109848" spans="1:3" x14ac:dyDescent="0.2">
      <c r="A109848" s="1">
        <v>109846</v>
      </c>
      <c r="B109848" s="1" t="s">
        <v>109474</v>
      </c>
      <c r="C109848" s="1" t="s">
        <v>5</v>
      </c>
    </row>
    <row r="109849" spans="1:3" x14ac:dyDescent="0.2">
      <c r="A109849" s="1">
        <v>109847</v>
      </c>
      <c r="B109849" s="1" t="s">
        <v>109475</v>
      </c>
      <c r="C109849" s="1" t="s">
        <v>60</v>
      </c>
    </row>
    <row r="109850" spans="1:3" x14ac:dyDescent="0.2">
      <c r="A109850" s="1">
        <v>109848</v>
      </c>
      <c r="B109850" s="1" t="s">
        <v>109476</v>
      </c>
      <c r="C109850" s="1" t="s">
        <v>60</v>
      </c>
    </row>
    <row r="109851" spans="1:3" x14ac:dyDescent="0.2">
      <c r="A109851" s="1">
        <v>109849</v>
      </c>
      <c r="B109851" s="1" t="s">
        <v>109477</v>
      </c>
      <c r="C109851" s="1" t="s">
        <v>60</v>
      </c>
    </row>
    <row r="109852" spans="1:3" x14ac:dyDescent="0.2">
      <c r="A109852" s="1">
        <v>109850</v>
      </c>
      <c r="B109852" s="1" t="s">
        <v>109478</v>
      </c>
      <c r="C109852" s="1" t="s">
        <v>60</v>
      </c>
    </row>
    <row r="109853" spans="1:3" x14ac:dyDescent="0.2">
      <c r="A109853" s="1">
        <v>109851</v>
      </c>
      <c r="B109853" s="1" t="s">
        <v>109479</v>
      </c>
      <c r="C109853" s="1" t="s">
        <v>5</v>
      </c>
    </row>
    <row r="109854" spans="1:3" x14ac:dyDescent="0.2">
      <c r="A109854" s="1">
        <v>109852</v>
      </c>
      <c r="B109854" s="1" t="s">
        <v>109480</v>
      </c>
      <c r="C109854" s="1" t="s">
        <v>5</v>
      </c>
    </row>
    <row r="109855" spans="1:3" x14ac:dyDescent="0.2">
      <c r="A109855" s="1">
        <v>109853</v>
      </c>
      <c r="B109855" s="1" t="s">
        <v>109481</v>
      </c>
      <c r="C109855" s="1" t="s">
        <v>60</v>
      </c>
    </row>
    <row r="109856" spans="1:3" x14ac:dyDescent="0.2">
      <c r="A109856" s="1">
        <v>109854</v>
      </c>
      <c r="B109856" s="1" t="s">
        <v>109482</v>
      </c>
      <c r="C109856" s="1" t="s">
        <v>60</v>
      </c>
    </row>
    <row r="109857" spans="1:3" x14ac:dyDescent="0.2">
      <c r="A109857" s="1">
        <v>109855</v>
      </c>
      <c r="B109857" s="1" t="s">
        <v>109483</v>
      </c>
      <c r="C109857" s="1" t="s">
        <v>60</v>
      </c>
    </row>
    <row r="109858" spans="1:3" x14ac:dyDescent="0.2">
      <c r="A109858" s="1">
        <v>109856</v>
      </c>
      <c r="B109858" s="1" t="s">
        <v>109484</v>
      </c>
      <c r="C109858" s="1" t="s">
        <v>60</v>
      </c>
    </row>
    <row r="109859" spans="1:3" x14ac:dyDescent="0.2">
      <c r="A109859" s="1">
        <v>109857</v>
      </c>
      <c r="B109859" s="1" t="s">
        <v>109485</v>
      </c>
      <c r="C109859" s="1" t="s">
        <v>60</v>
      </c>
    </row>
    <row r="109860" spans="1:3" x14ac:dyDescent="0.2">
      <c r="A109860" s="1">
        <v>109858</v>
      </c>
      <c r="B109860" s="1" t="s">
        <v>109486</v>
      </c>
      <c r="C109860" s="1" t="s">
        <v>60</v>
      </c>
    </row>
    <row r="109861" spans="1:3" x14ac:dyDescent="0.2">
      <c r="A109861" s="1">
        <v>109859</v>
      </c>
      <c r="B109861" s="1" t="s">
        <v>109487</v>
      </c>
      <c r="C109861" s="1" t="s">
        <v>60</v>
      </c>
    </row>
    <row r="109862" spans="1:3" x14ac:dyDescent="0.2">
      <c r="A109862" s="1">
        <v>109860</v>
      </c>
      <c r="B109862" s="1" t="s">
        <v>109488</v>
      </c>
      <c r="C109862" s="1" t="s">
        <v>5</v>
      </c>
    </row>
    <row r="109863" spans="1:3" x14ac:dyDescent="0.2">
      <c r="A109863" s="1">
        <v>109861</v>
      </c>
      <c r="B109863" s="1" t="s">
        <v>109489</v>
      </c>
      <c r="C109863" s="1" t="s">
        <v>5</v>
      </c>
    </row>
    <row r="109864" spans="1:3" x14ac:dyDescent="0.2">
      <c r="A109864" s="1">
        <v>109862</v>
      </c>
      <c r="B109864" s="1" t="s">
        <v>109490</v>
      </c>
      <c r="C109864" s="1" t="s">
        <v>5</v>
      </c>
    </row>
    <row r="109865" spans="1:3" x14ac:dyDescent="0.2">
      <c r="A109865" s="1">
        <v>109863</v>
      </c>
      <c r="B109865" s="1" t="s">
        <v>109491</v>
      </c>
      <c r="C109865" s="1" t="s">
        <v>5</v>
      </c>
    </row>
    <row r="109866" spans="1:3" x14ac:dyDescent="0.2">
      <c r="A109866" s="1">
        <v>109864</v>
      </c>
      <c r="B109866" s="1" t="s">
        <v>109492</v>
      </c>
      <c r="C109866" s="1" t="s">
        <v>5</v>
      </c>
    </row>
    <row r="109867" spans="1:3" x14ac:dyDescent="0.2">
      <c r="A109867" s="1">
        <v>109865</v>
      </c>
      <c r="B109867" s="1" t="s">
        <v>109493</v>
      </c>
      <c r="C109867" s="1" t="s">
        <v>5</v>
      </c>
    </row>
    <row r="109868" spans="1:3" x14ac:dyDescent="0.2">
      <c r="A109868" s="1">
        <v>109866</v>
      </c>
      <c r="B109868" s="1" t="s">
        <v>109494</v>
      </c>
      <c r="C109868" s="1" t="s">
        <v>5</v>
      </c>
    </row>
    <row r="109869" spans="1:3" x14ac:dyDescent="0.2">
      <c r="A109869" s="1">
        <v>109867</v>
      </c>
      <c r="B109869" s="1" t="s">
        <v>109495</v>
      </c>
      <c r="C109869" s="1" t="s">
        <v>5</v>
      </c>
    </row>
    <row r="109870" spans="1:3" x14ac:dyDescent="0.2">
      <c r="A109870" s="1">
        <v>109868</v>
      </c>
      <c r="B109870" s="1" t="s">
        <v>109496</v>
      </c>
      <c r="C109870" s="1" t="s">
        <v>5</v>
      </c>
    </row>
    <row r="109871" spans="1:3" x14ac:dyDescent="0.2">
      <c r="A109871" s="1">
        <v>109869</v>
      </c>
      <c r="B109871" s="1" t="s">
        <v>109497</v>
      </c>
      <c r="C109871" s="1" t="s">
        <v>60</v>
      </c>
    </row>
    <row r="109872" spans="1:3" x14ac:dyDescent="0.2">
      <c r="A109872" s="1">
        <v>109870</v>
      </c>
      <c r="B109872" s="1" t="s">
        <v>109498</v>
      </c>
      <c r="C109872" s="1" t="s">
        <v>60</v>
      </c>
    </row>
    <row r="109873" spans="1:4" x14ac:dyDescent="0.2">
      <c r="A109873" s="1">
        <v>109871</v>
      </c>
      <c r="B109873" s="1" t="s">
        <v>109499</v>
      </c>
      <c r="C109873" s="1" t="s">
        <v>60</v>
      </c>
      <c r="D109873" s="1" t="s">
        <v>61</v>
      </c>
    </row>
    <row r="109874" spans="1:4" x14ac:dyDescent="0.2">
      <c r="A109874" s="1">
        <v>109872</v>
      </c>
      <c r="B109874" s="1" t="s">
        <v>109500</v>
      </c>
      <c r="C109874" s="1" t="s">
        <v>60</v>
      </c>
    </row>
    <row r="109875" spans="1:4" x14ac:dyDescent="0.2">
      <c r="A109875" s="1">
        <v>109873</v>
      </c>
      <c r="B109875" s="1" t="s">
        <v>109501</v>
      </c>
      <c r="C109875" s="1" t="s">
        <v>60</v>
      </c>
      <c r="D109875" s="1" t="s">
        <v>61</v>
      </c>
    </row>
    <row r="109876" spans="1:4" x14ac:dyDescent="0.2">
      <c r="A109876" s="1">
        <v>109874</v>
      </c>
      <c r="B109876" s="1" t="s">
        <v>109502</v>
      </c>
      <c r="C109876" s="1" t="s">
        <v>60</v>
      </c>
      <c r="D109876" s="1" t="s">
        <v>61</v>
      </c>
    </row>
    <row r="109877" spans="1:4" x14ac:dyDescent="0.2">
      <c r="A109877" s="1">
        <v>109875</v>
      </c>
      <c r="B109877" s="1" t="s">
        <v>109503</v>
      </c>
      <c r="C109877" s="1" t="s">
        <v>60</v>
      </c>
    </row>
    <row r="109878" spans="1:4" x14ac:dyDescent="0.2">
      <c r="A109878" s="1">
        <v>109876</v>
      </c>
      <c r="B109878" s="1" t="s">
        <v>109504</v>
      </c>
      <c r="C109878" s="1" t="s">
        <v>60</v>
      </c>
    </row>
    <row r="109879" spans="1:4" x14ac:dyDescent="0.2">
      <c r="A109879" s="1">
        <v>109877</v>
      </c>
      <c r="B109879" s="1" t="s">
        <v>109505</v>
      </c>
      <c r="C109879" s="1" t="s">
        <v>60</v>
      </c>
    </row>
    <row r="109880" spans="1:4" x14ac:dyDescent="0.2">
      <c r="A109880" s="1">
        <v>109878</v>
      </c>
      <c r="B109880" s="1" t="s">
        <v>109506</v>
      </c>
      <c r="C109880" s="1" t="s">
        <v>5</v>
      </c>
    </row>
    <row r="109881" spans="1:4" x14ac:dyDescent="0.2">
      <c r="A109881" s="1">
        <v>109879</v>
      </c>
      <c r="B109881" s="1" t="s">
        <v>109507</v>
      </c>
      <c r="C109881" s="1" t="s">
        <v>60</v>
      </c>
    </row>
    <row r="109882" spans="1:4" x14ac:dyDescent="0.2">
      <c r="A109882" s="1">
        <v>109880</v>
      </c>
      <c r="B109882" s="1" t="s">
        <v>109508</v>
      </c>
      <c r="C109882" s="1" t="s">
        <v>60</v>
      </c>
    </row>
    <row r="109883" spans="1:4" x14ac:dyDescent="0.2">
      <c r="A109883" s="1">
        <v>109881</v>
      </c>
      <c r="B109883" s="1" t="s">
        <v>109509</v>
      </c>
      <c r="C109883" s="1" t="s">
        <v>60</v>
      </c>
      <c r="D109883" s="1" t="s">
        <v>61</v>
      </c>
    </row>
    <row r="109884" spans="1:4" x14ac:dyDescent="0.2">
      <c r="A109884" s="1">
        <v>109882</v>
      </c>
      <c r="B109884" s="1" t="s">
        <v>109510</v>
      </c>
      <c r="C109884" s="1" t="s">
        <v>60</v>
      </c>
      <c r="D109884" s="1" t="s">
        <v>61</v>
      </c>
    </row>
    <row r="109885" spans="1:4" x14ac:dyDescent="0.2">
      <c r="A109885" s="1">
        <v>109883</v>
      </c>
      <c r="B109885" s="1" t="s">
        <v>109511</v>
      </c>
      <c r="C109885" s="1" t="s">
        <v>60</v>
      </c>
      <c r="D109885" s="1" t="s">
        <v>61</v>
      </c>
    </row>
    <row r="109886" spans="1:4" x14ac:dyDescent="0.2">
      <c r="A109886" s="1">
        <v>109884</v>
      </c>
      <c r="B109886" s="1" t="s">
        <v>109512</v>
      </c>
      <c r="C109886" s="1" t="s">
        <v>60</v>
      </c>
      <c r="D109886" s="1" t="s">
        <v>61</v>
      </c>
    </row>
    <row r="109887" spans="1:4" x14ac:dyDescent="0.2">
      <c r="A109887" s="1">
        <v>109885</v>
      </c>
      <c r="B109887" s="1" t="s">
        <v>109513</v>
      </c>
      <c r="C109887" s="1" t="s">
        <v>60</v>
      </c>
    </row>
    <row r="109888" spans="1:4" x14ac:dyDescent="0.2">
      <c r="A109888" s="1">
        <v>109886</v>
      </c>
      <c r="B109888" s="1" t="s">
        <v>109514</v>
      </c>
      <c r="C109888" s="1" t="s">
        <v>60</v>
      </c>
    </row>
    <row r="109889" spans="1:4" x14ac:dyDescent="0.2">
      <c r="A109889" s="1">
        <v>109887</v>
      </c>
      <c r="B109889" s="1" t="s">
        <v>109515</v>
      </c>
      <c r="C109889" s="1" t="s">
        <v>60</v>
      </c>
    </row>
    <row r="109890" spans="1:4" x14ac:dyDescent="0.2">
      <c r="A109890" s="1">
        <v>109888</v>
      </c>
      <c r="B109890" s="1" t="s">
        <v>109516</v>
      </c>
      <c r="C109890" s="1" t="s">
        <v>60</v>
      </c>
    </row>
    <row r="109891" spans="1:4" x14ac:dyDescent="0.2">
      <c r="A109891" s="1">
        <v>109889</v>
      </c>
      <c r="B109891" s="1" t="s">
        <v>109517</v>
      </c>
      <c r="C109891" s="1" t="s">
        <v>60</v>
      </c>
    </row>
    <row r="109892" spans="1:4" x14ac:dyDescent="0.2">
      <c r="A109892" s="1">
        <v>109890</v>
      </c>
      <c r="B109892" s="1" t="s">
        <v>109518</v>
      </c>
      <c r="C109892" s="1" t="s">
        <v>60</v>
      </c>
    </row>
    <row r="109893" spans="1:4" x14ac:dyDescent="0.2">
      <c r="A109893" s="1">
        <v>109891</v>
      </c>
      <c r="B109893" s="1" t="s">
        <v>109519</v>
      </c>
      <c r="C109893" s="1" t="s">
        <v>60</v>
      </c>
    </row>
    <row r="109894" spans="1:4" x14ac:dyDescent="0.2">
      <c r="A109894" s="1">
        <v>109892</v>
      </c>
      <c r="B109894" s="1" t="s">
        <v>109520</v>
      </c>
      <c r="C109894" s="1" t="s">
        <v>60</v>
      </c>
    </row>
    <row r="109895" spans="1:4" x14ac:dyDescent="0.2">
      <c r="A109895" s="1">
        <v>109893</v>
      </c>
      <c r="B109895" s="1" t="s">
        <v>109521</v>
      </c>
      <c r="C109895" s="1" t="s">
        <v>60</v>
      </c>
    </row>
    <row r="109896" spans="1:4" x14ac:dyDescent="0.2">
      <c r="A109896" s="1">
        <v>109894</v>
      </c>
      <c r="B109896" s="1" t="s">
        <v>109522</v>
      </c>
      <c r="C109896" s="1" t="s">
        <v>60</v>
      </c>
    </row>
    <row r="109897" spans="1:4" x14ac:dyDescent="0.2">
      <c r="A109897" s="1">
        <v>109895</v>
      </c>
      <c r="B109897" s="1" t="s">
        <v>109523</v>
      </c>
      <c r="C109897" s="1" t="s">
        <v>60</v>
      </c>
    </row>
    <row r="109898" spans="1:4" x14ac:dyDescent="0.2">
      <c r="A109898" s="1">
        <v>109896</v>
      </c>
      <c r="B109898" s="1" t="s">
        <v>109524</v>
      </c>
      <c r="C109898" s="1" t="s">
        <v>60</v>
      </c>
    </row>
    <row r="109899" spans="1:4" x14ac:dyDescent="0.2">
      <c r="A109899" s="1">
        <v>109897</v>
      </c>
      <c r="B109899" s="1" t="s">
        <v>109525</v>
      </c>
      <c r="C109899" s="1" t="s">
        <v>60</v>
      </c>
    </row>
    <row r="109900" spans="1:4" x14ac:dyDescent="0.2">
      <c r="A109900" s="1">
        <v>109898</v>
      </c>
      <c r="B109900" s="1" t="s">
        <v>109526</v>
      </c>
      <c r="C109900" s="1" t="s">
        <v>60</v>
      </c>
    </row>
    <row r="109901" spans="1:4" x14ac:dyDescent="0.2">
      <c r="A109901" s="1">
        <v>109899</v>
      </c>
      <c r="B109901" s="1" t="s">
        <v>109527</v>
      </c>
      <c r="C109901" s="1" t="s">
        <v>60</v>
      </c>
    </row>
    <row r="109902" spans="1:4" x14ac:dyDescent="0.2">
      <c r="A109902" s="1">
        <v>109900</v>
      </c>
      <c r="B109902" s="1" t="s">
        <v>109528</v>
      </c>
      <c r="C109902" s="1" t="s">
        <v>60</v>
      </c>
    </row>
    <row r="109903" spans="1:4" x14ac:dyDescent="0.2">
      <c r="A109903" s="1">
        <v>109901</v>
      </c>
      <c r="B109903" s="1" t="s">
        <v>109529</v>
      </c>
      <c r="C109903" s="1" t="s">
        <v>60</v>
      </c>
    </row>
    <row r="109904" spans="1:4" x14ac:dyDescent="0.2">
      <c r="A109904" s="1">
        <v>109902</v>
      </c>
      <c r="B109904" s="1" t="s">
        <v>109530</v>
      </c>
      <c r="C109904" s="1" t="s">
        <v>60</v>
      </c>
      <c r="D109904" s="1" t="s">
        <v>61</v>
      </c>
    </row>
    <row r="109905" spans="1:4" x14ac:dyDescent="0.2">
      <c r="A109905" s="1">
        <v>109903</v>
      </c>
      <c r="B109905" s="1" t="s">
        <v>109531</v>
      </c>
      <c r="C109905" s="1" t="s">
        <v>60</v>
      </c>
      <c r="D109905" s="1" t="s">
        <v>61</v>
      </c>
    </row>
    <row r="109906" spans="1:4" x14ac:dyDescent="0.2">
      <c r="A109906" s="1">
        <v>109904</v>
      </c>
      <c r="B109906" s="1" t="s">
        <v>109532</v>
      </c>
      <c r="C109906" s="1" t="s">
        <v>60</v>
      </c>
      <c r="D109906" s="1" t="s">
        <v>61</v>
      </c>
    </row>
    <row r="109907" spans="1:4" x14ac:dyDescent="0.2">
      <c r="A109907" s="1">
        <v>109905</v>
      </c>
      <c r="B109907" s="1" t="s">
        <v>109533</v>
      </c>
      <c r="C109907" s="1" t="s">
        <v>60</v>
      </c>
    </row>
    <row r="109908" spans="1:4" x14ac:dyDescent="0.2">
      <c r="A109908" s="1">
        <v>109906</v>
      </c>
      <c r="B109908" s="1" t="s">
        <v>109534</v>
      </c>
      <c r="C109908" s="1" t="s">
        <v>60</v>
      </c>
      <c r="D109908" s="1" t="s">
        <v>61</v>
      </c>
    </row>
    <row r="109909" spans="1:4" x14ac:dyDescent="0.2">
      <c r="A109909" s="1">
        <v>109907</v>
      </c>
      <c r="B109909" s="1" t="s">
        <v>109535</v>
      </c>
      <c r="C109909" s="1" t="s">
        <v>60</v>
      </c>
      <c r="D109909" s="1" t="s">
        <v>61</v>
      </c>
    </row>
    <row r="109910" spans="1:4" x14ac:dyDescent="0.2">
      <c r="A109910" s="1">
        <v>109908</v>
      </c>
      <c r="B109910" s="1" t="s">
        <v>109536</v>
      </c>
      <c r="C109910" s="1" t="s">
        <v>5</v>
      </c>
    </row>
    <row r="109911" spans="1:4" x14ac:dyDescent="0.2">
      <c r="A109911" s="1">
        <v>109909</v>
      </c>
      <c r="B109911" s="1" t="s">
        <v>109537</v>
      </c>
      <c r="C109911" s="1" t="s">
        <v>60</v>
      </c>
    </row>
    <row r="109912" spans="1:4" x14ac:dyDescent="0.2">
      <c r="A109912" s="1">
        <v>109910</v>
      </c>
      <c r="B109912" s="1" t="s">
        <v>109538</v>
      </c>
      <c r="C109912" s="1" t="s">
        <v>60</v>
      </c>
    </row>
    <row r="109913" spans="1:4" x14ac:dyDescent="0.2">
      <c r="A109913" s="1">
        <v>109911</v>
      </c>
      <c r="B109913" s="1" t="s">
        <v>109539</v>
      </c>
      <c r="C109913" s="1" t="s">
        <v>60</v>
      </c>
    </row>
    <row r="109914" spans="1:4" x14ac:dyDescent="0.2">
      <c r="A109914" s="1">
        <v>109912</v>
      </c>
      <c r="B109914" s="1" t="s">
        <v>109540</v>
      </c>
      <c r="C109914" s="1" t="s">
        <v>60</v>
      </c>
    </row>
    <row r="109915" spans="1:4" x14ac:dyDescent="0.2">
      <c r="A109915" s="1">
        <v>109913</v>
      </c>
      <c r="B109915" s="1" t="s">
        <v>109541</v>
      </c>
      <c r="C109915" s="1" t="s">
        <v>60</v>
      </c>
    </row>
    <row r="109916" spans="1:4" x14ac:dyDescent="0.2">
      <c r="A109916" s="1">
        <v>109914</v>
      </c>
      <c r="B109916" s="1" t="s">
        <v>109542</v>
      </c>
      <c r="C109916" s="1" t="s">
        <v>60</v>
      </c>
    </row>
    <row r="109917" spans="1:4" x14ac:dyDescent="0.2">
      <c r="A109917" s="1">
        <v>109915</v>
      </c>
      <c r="B109917" s="1" t="s">
        <v>109543</v>
      </c>
      <c r="C109917" s="1" t="s">
        <v>307</v>
      </c>
    </row>
    <row r="109918" spans="1:4" x14ac:dyDescent="0.2">
      <c r="A109918" s="1">
        <v>109916</v>
      </c>
      <c r="B109918" s="1" t="s">
        <v>109544</v>
      </c>
      <c r="C109918" s="1" t="s">
        <v>60</v>
      </c>
    </row>
    <row r="109919" spans="1:4" x14ac:dyDescent="0.2">
      <c r="A109919" s="1">
        <v>109917</v>
      </c>
      <c r="B109919" s="1" t="s">
        <v>109545</v>
      </c>
      <c r="C109919" s="1" t="s">
        <v>5</v>
      </c>
    </row>
    <row r="109920" spans="1:4" x14ac:dyDescent="0.2">
      <c r="A109920" s="1">
        <v>109918</v>
      </c>
      <c r="B109920" s="1" t="s">
        <v>109546</v>
      </c>
      <c r="C109920" s="1" t="s">
        <v>5</v>
      </c>
    </row>
    <row r="109921" spans="1:4" x14ac:dyDescent="0.2">
      <c r="A109921" s="1">
        <v>109919</v>
      </c>
      <c r="B109921" s="1" t="s">
        <v>109547</v>
      </c>
      <c r="C109921" s="1" t="s">
        <v>5</v>
      </c>
    </row>
    <row r="109922" spans="1:4" x14ac:dyDescent="0.2">
      <c r="A109922" s="1">
        <v>109920</v>
      </c>
      <c r="B109922" s="1" t="s">
        <v>109548</v>
      </c>
      <c r="C109922" s="1" t="s">
        <v>60</v>
      </c>
      <c r="D109922" s="1" t="s">
        <v>61</v>
      </c>
    </row>
    <row r="109923" spans="1:4" x14ac:dyDescent="0.2">
      <c r="A109923" s="1">
        <v>109921</v>
      </c>
      <c r="B109923" s="1" t="s">
        <v>109549</v>
      </c>
      <c r="C109923" s="1" t="s">
        <v>60</v>
      </c>
      <c r="D109923" s="1" t="s">
        <v>61</v>
      </c>
    </row>
    <row r="109924" spans="1:4" x14ac:dyDescent="0.2">
      <c r="A109924" s="1">
        <v>109922</v>
      </c>
      <c r="B109924" s="1" t="s">
        <v>109550</v>
      </c>
      <c r="C109924" s="1" t="s">
        <v>5</v>
      </c>
    </row>
    <row r="109925" spans="1:4" x14ac:dyDescent="0.2">
      <c r="A109925" s="1">
        <v>109923</v>
      </c>
      <c r="B109925" s="1" t="s">
        <v>109551</v>
      </c>
      <c r="C109925" s="1" t="s">
        <v>5</v>
      </c>
    </row>
    <row r="109926" spans="1:4" x14ac:dyDescent="0.2">
      <c r="A109926" s="1">
        <v>109924</v>
      </c>
      <c r="B109926" s="1" t="s">
        <v>109552</v>
      </c>
      <c r="C109926" s="1" t="s">
        <v>5</v>
      </c>
    </row>
    <row r="109927" spans="1:4" x14ac:dyDescent="0.2">
      <c r="A109927" s="1">
        <v>109925</v>
      </c>
      <c r="B109927" s="1" t="s">
        <v>109553</v>
      </c>
      <c r="C109927" s="1" t="s">
        <v>60</v>
      </c>
    </row>
    <row r="109928" spans="1:4" x14ac:dyDescent="0.2">
      <c r="A109928" s="1">
        <v>109926</v>
      </c>
      <c r="B109928" s="1" t="s">
        <v>109554</v>
      </c>
      <c r="C109928" s="1" t="s">
        <v>5</v>
      </c>
    </row>
    <row r="109929" spans="1:4" x14ac:dyDescent="0.2">
      <c r="A109929" s="1">
        <v>109927</v>
      </c>
      <c r="B109929" s="1" t="s">
        <v>109555</v>
      </c>
      <c r="C109929" s="1" t="s">
        <v>60</v>
      </c>
    </row>
    <row r="109930" spans="1:4" x14ac:dyDescent="0.2">
      <c r="A109930" s="1">
        <v>109928</v>
      </c>
      <c r="B109930" s="1" t="s">
        <v>109556</v>
      </c>
      <c r="C109930" s="1" t="s">
        <v>5</v>
      </c>
    </row>
    <row r="109931" spans="1:4" x14ac:dyDescent="0.2">
      <c r="A109931" s="1">
        <v>109929</v>
      </c>
      <c r="B109931" s="1" t="s">
        <v>109557</v>
      </c>
      <c r="C109931" s="1" t="s">
        <v>5</v>
      </c>
    </row>
    <row r="109932" spans="1:4" x14ac:dyDescent="0.2">
      <c r="A109932" s="1">
        <v>109930</v>
      </c>
      <c r="B109932" s="1" t="s">
        <v>109558</v>
      </c>
      <c r="C109932" s="1" t="s">
        <v>60</v>
      </c>
    </row>
    <row r="109933" spans="1:4" x14ac:dyDescent="0.2">
      <c r="A109933" s="1">
        <v>109931</v>
      </c>
      <c r="B109933" s="1" t="s">
        <v>109559</v>
      </c>
      <c r="C109933" s="1" t="s">
        <v>5</v>
      </c>
    </row>
    <row r="109934" spans="1:4" x14ac:dyDescent="0.2">
      <c r="A109934" s="1">
        <v>109932</v>
      </c>
      <c r="B109934" s="1" t="s">
        <v>109560</v>
      </c>
      <c r="C109934" s="1" t="s">
        <v>5</v>
      </c>
    </row>
    <row r="109935" spans="1:4" x14ac:dyDescent="0.2">
      <c r="A109935" s="1">
        <v>109933</v>
      </c>
      <c r="B109935" s="1" t="s">
        <v>109561</v>
      </c>
      <c r="C109935" s="1" t="s">
        <v>5</v>
      </c>
    </row>
    <row r="109936" spans="1:4" x14ac:dyDescent="0.2">
      <c r="A109936" s="1">
        <v>109934</v>
      </c>
      <c r="B109936" s="1" t="s">
        <v>109562</v>
      </c>
      <c r="C109936" s="1" t="s">
        <v>60</v>
      </c>
    </row>
    <row r="109937" spans="1:3" x14ac:dyDescent="0.2">
      <c r="A109937" s="1">
        <v>109935</v>
      </c>
      <c r="B109937" s="1" t="s">
        <v>109563</v>
      </c>
      <c r="C109937" s="1" t="s">
        <v>60</v>
      </c>
    </row>
    <row r="109938" spans="1:3" x14ac:dyDescent="0.2">
      <c r="A109938" s="1">
        <v>109936</v>
      </c>
      <c r="B109938" s="1" t="s">
        <v>109564</v>
      </c>
      <c r="C109938" s="1" t="s">
        <v>60</v>
      </c>
    </row>
    <row r="109939" spans="1:3" x14ac:dyDescent="0.2">
      <c r="A109939" s="1">
        <v>109937</v>
      </c>
      <c r="B109939" s="1" t="s">
        <v>109565</v>
      </c>
      <c r="C109939" s="1" t="s">
        <v>60</v>
      </c>
    </row>
    <row r="109940" spans="1:3" x14ac:dyDescent="0.2">
      <c r="A109940" s="1">
        <v>109938</v>
      </c>
      <c r="B109940" s="1" t="s">
        <v>109566</v>
      </c>
      <c r="C109940" s="1" t="s">
        <v>5</v>
      </c>
    </row>
    <row r="109941" spans="1:3" x14ac:dyDescent="0.2">
      <c r="A109941" s="1">
        <v>109939</v>
      </c>
      <c r="B109941" s="1" t="s">
        <v>109567</v>
      </c>
      <c r="C109941" s="1" t="s">
        <v>60</v>
      </c>
    </row>
    <row r="109942" spans="1:3" x14ac:dyDescent="0.2">
      <c r="A109942" s="1">
        <v>109940</v>
      </c>
      <c r="B109942" s="1" t="s">
        <v>109568</v>
      </c>
      <c r="C109942" s="1" t="s">
        <v>5</v>
      </c>
    </row>
    <row r="109943" spans="1:3" x14ac:dyDescent="0.2">
      <c r="A109943" s="1">
        <v>109941</v>
      </c>
      <c r="B109943" s="1" t="s">
        <v>109569</v>
      </c>
      <c r="C109943" s="1" t="s">
        <v>60</v>
      </c>
    </row>
    <row r="109944" spans="1:3" x14ac:dyDescent="0.2">
      <c r="A109944" s="1">
        <v>109942</v>
      </c>
      <c r="B109944" s="1" t="s">
        <v>109570</v>
      </c>
      <c r="C109944" s="1" t="s">
        <v>60</v>
      </c>
    </row>
    <row r="109945" spans="1:3" x14ac:dyDescent="0.2">
      <c r="A109945" s="1">
        <v>109943</v>
      </c>
      <c r="B109945" s="1" t="s">
        <v>109571</v>
      </c>
      <c r="C109945" s="1" t="s">
        <v>5</v>
      </c>
    </row>
    <row r="109946" spans="1:3" x14ac:dyDescent="0.2">
      <c r="A109946" s="1">
        <v>109944</v>
      </c>
      <c r="B109946" s="1" t="s">
        <v>109572</v>
      </c>
      <c r="C109946" s="1" t="s">
        <v>60</v>
      </c>
    </row>
    <row r="109947" spans="1:3" x14ac:dyDescent="0.2">
      <c r="A109947" s="1">
        <v>109945</v>
      </c>
      <c r="B109947" s="1" t="s">
        <v>109573</v>
      </c>
      <c r="C109947" s="1" t="s">
        <v>60</v>
      </c>
    </row>
    <row r="109948" spans="1:3" x14ac:dyDescent="0.2">
      <c r="A109948" s="1">
        <v>109946</v>
      </c>
      <c r="B109948" s="1" t="s">
        <v>109574</v>
      </c>
      <c r="C109948" s="1" t="s">
        <v>60</v>
      </c>
    </row>
    <row r="109949" spans="1:3" x14ac:dyDescent="0.2">
      <c r="A109949" s="1">
        <v>109947</v>
      </c>
      <c r="B109949" s="1" t="s">
        <v>109575</v>
      </c>
      <c r="C109949" s="1" t="s">
        <v>60</v>
      </c>
    </row>
    <row r="109950" spans="1:3" x14ac:dyDescent="0.2">
      <c r="A109950" s="1">
        <v>109948</v>
      </c>
      <c r="B109950" s="1" t="s">
        <v>109576</v>
      </c>
      <c r="C109950" s="1" t="s">
        <v>60</v>
      </c>
    </row>
    <row r="109951" spans="1:3" x14ac:dyDescent="0.2">
      <c r="A109951" s="1">
        <v>109949</v>
      </c>
      <c r="B109951" s="1" t="s">
        <v>109577</v>
      </c>
      <c r="C109951" s="1" t="s">
        <v>5</v>
      </c>
    </row>
    <row r="109952" spans="1:3" x14ac:dyDescent="0.2">
      <c r="A109952" s="1">
        <v>109950</v>
      </c>
      <c r="B109952" s="1" t="s">
        <v>109578</v>
      </c>
      <c r="C109952" s="1" t="s">
        <v>60</v>
      </c>
    </row>
    <row r="109953" spans="1:3" x14ac:dyDescent="0.2">
      <c r="A109953" s="1">
        <v>109951</v>
      </c>
      <c r="B109953" s="1" t="s">
        <v>109579</v>
      </c>
      <c r="C109953" s="1" t="s">
        <v>5</v>
      </c>
    </row>
    <row r="109954" spans="1:3" x14ac:dyDescent="0.2">
      <c r="A109954" s="1">
        <v>109952</v>
      </c>
      <c r="B109954" s="1" t="s">
        <v>109580</v>
      </c>
      <c r="C109954" s="1" t="s">
        <v>60</v>
      </c>
    </row>
    <row r="109955" spans="1:3" x14ac:dyDescent="0.2">
      <c r="A109955" s="1">
        <v>109953</v>
      </c>
      <c r="B109955" s="1" t="s">
        <v>109581</v>
      </c>
      <c r="C109955" s="1" t="s">
        <v>5</v>
      </c>
    </row>
    <row r="109956" spans="1:3" x14ac:dyDescent="0.2">
      <c r="A109956" s="1">
        <v>109954</v>
      </c>
      <c r="B109956" s="1" t="s">
        <v>109582</v>
      </c>
      <c r="C109956" s="1" t="s">
        <v>60</v>
      </c>
    </row>
    <row r="109957" spans="1:3" x14ac:dyDescent="0.2">
      <c r="A109957" s="1">
        <v>109955</v>
      </c>
      <c r="B109957" s="1" t="s">
        <v>109583</v>
      </c>
      <c r="C109957" s="1" t="s">
        <v>60</v>
      </c>
    </row>
    <row r="109958" spans="1:3" x14ac:dyDescent="0.2">
      <c r="A109958" s="1">
        <v>109956</v>
      </c>
      <c r="B109958" s="1" t="s">
        <v>109584</v>
      </c>
      <c r="C109958" s="1" t="s">
        <v>5</v>
      </c>
    </row>
    <row r="109959" spans="1:3" x14ac:dyDescent="0.2">
      <c r="A109959" s="1">
        <v>109957</v>
      </c>
      <c r="B109959" s="1" t="s">
        <v>109585</v>
      </c>
      <c r="C109959" s="1" t="s">
        <v>5</v>
      </c>
    </row>
    <row r="109960" spans="1:3" x14ac:dyDescent="0.2">
      <c r="A109960" s="1">
        <v>109958</v>
      </c>
      <c r="B109960" s="1" t="s">
        <v>109586</v>
      </c>
      <c r="C109960" s="1" t="s">
        <v>307</v>
      </c>
    </row>
    <row r="109961" spans="1:3" x14ac:dyDescent="0.2">
      <c r="A109961" s="1">
        <v>109959</v>
      </c>
      <c r="B109961" s="1" t="s">
        <v>109587</v>
      </c>
      <c r="C109961" s="1" t="s">
        <v>60</v>
      </c>
    </row>
    <row r="109962" spans="1:3" x14ac:dyDescent="0.2">
      <c r="A109962" s="1">
        <v>109960</v>
      </c>
      <c r="B109962" s="1" t="s">
        <v>109588</v>
      </c>
      <c r="C109962" s="1" t="s">
        <v>60</v>
      </c>
    </row>
    <row r="109963" spans="1:3" x14ac:dyDescent="0.2">
      <c r="A109963" s="1">
        <v>109961</v>
      </c>
      <c r="B109963" s="1" t="s">
        <v>109589</v>
      </c>
      <c r="C109963" s="1" t="s">
        <v>60</v>
      </c>
    </row>
    <row r="109964" spans="1:3" x14ac:dyDescent="0.2">
      <c r="A109964" s="1">
        <v>109962</v>
      </c>
      <c r="B109964" s="1" t="s">
        <v>109590</v>
      </c>
      <c r="C109964" s="1" t="s">
        <v>60</v>
      </c>
    </row>
    <row r="109965" spans="1:3" x14ac:dyDescent="0.2">
      <c r="A109965" s="1">
        <v>109963</v>
      </c>
      <c r="B109965" s="1" t="s">
        <v>109591</v>
      </c>
      <c r="C109965" s="1" t="s">
        <v>5</v>
      </c>
    </row>
    <row r="109966" spans="1:3" x14ac:dyDescent="0.2">
      <c r="A109966" s="1">
        <v>109964</v>
      </c>
      <c r="B109966" s="1" t="s">
        <v>109592</v>
      </c>
      <c r="C109966" s="1" t="s">
        <v>60</v>
      </c>
    </row>
    <row r="109967" spans="1:3" x14ac:dyDescent="0.2">
      <c r="A109967" s="1">
        <v>109965</v>
      </c>
      <c r="B109967" s="1" t="s">
        <v>109593</v>
      </c>
      <c r="C109967" s="1" t="s">
        <v>60</v>
      </c>
    </row>
    <row r="109968" spans="1:3" x14ac:dyDescent="0.2">
      <c r="A109968" s="1">
        <v>109966</v>
      </c>
      <c r="B109968" s="1" t="s">
        <v>109594</v>
      </c>
      <c r="C109968" s="1" t="s">
        <v>5</v>
      </c>
    </row>
    <row r="109969" spans="1:3" x14ac:dyDescent="0.2">
      <c r="A109969" s="1">
        <v>109967</v>
      </c>
      <c r="B109969" s="1" t="s">
        <v>109595</v>
      </c>
      <c r="C109969" s="1" t="s">
        <v>60</v>
      </c>
    </row>
    <row r="109970" spans="1:3" x14ac:dyDescent="0.2">
      <c r="A109970" s="1">
        <v>109968</v>
      </c>
      <c r="B109970" s="1" t="s">
        <v>109596</v>
      </c>
      <c r="C109970" s="1" t="s">
        <v>5</v>
      </c>
    </row>
    <row r="109971" spans="1:3" x14ac:dyDescent="0.2">
      <c r="A109971" s="1">
        <v>109969</v>
      </c>
      <c r="B109971" s="1" t="s">
        <v>109597</v>
      </c>
      <c r="C109971" s="1" t="s">
        <v>5</v>
      </c>
    </row>
    <row r="109972" spans="1:3" x14ac:dyDescent="0.2">
      <c r="A109972" s="1">
        <v>109970</v>
      </c>
      <c r="B109972" s="1" t="s">
        <v>109598</v>
      </c>
      <c r="C109972" s="1" t="s">
        <v>60</v>
      </c>
    </row>
    <row r="109973" spans="1:3" x14ac:dyDescent="0.2">
      <c r="A109973" s="1">
        <v>109971</v>
      </c>
      <c r="B109973" s="1" t="s">
        <v>109599</v>
      </c>
      <c r="C109973" s="1" t="s">
        <v>60</v>
      </c>
    </row>
    <row r="109974" spans="1:3" x14ac:dyDescent="0.2">
      <c r="A109974" s="1">
        <v>109972</v>
      </c>
      <c r="B109974" s="1" t="s">
        <v>109600</v>
      </c>
      <c r="C109974" s="1" t="s">
        <v>60</v>
      </c>
    </row>
    <row r="109975" spans="1:3" x14ac:dyDescent="0.2">
      <c r="A109975" s="1">
        <v>109973</v>
      </c>
      <c r="B109975" s="1" t="s">
        <v>109601</v>
      </c>
      <c r="C109975" s="1" t="s">
        <v>60</v>
      </c>
    </row>
    <row r="109976" spans="1:3" x14ac:dyDescent="0.2">
      <c r="A109976" s="1">
        <v>109974</v>
      </c>
      <c r="B109976" s="1" t="s">
        <v>109602</v>
      </c>
      <c r="C109976" s="1" t="s">
        <v>60</v>
      </c>
    </row>
    <row r="109977" spans="1:3" x14ac:dyDescent="0.2">
      <c r="A109977" s="1">
        <v>109975</v>
      </c>
      <c r="B109977" s="1" t="s">
        <v>109603</v>
      </c>
      <c r="C109977" s="1" t="s">
        <v>5</v>
      </c>
    </row>
    <row r="109978" spans="1:3" x14ac:dyDescent="0.2">
      <c r="A109978" s="1">
        <v>109976</v>
      </c>
      <c r="B109978" s="1" t="s">
        <v>109604</v>
      </c>
      <c r="C109978" s="1" t="s">
        <v>60</v>
      </c>
    </row>
    <row r="109979" spans="1:3" x14ac:dyDescent="0.2">
      <c r="A109979" s="1">
        <v>109977</v>
      </c>
      <c r="B109979" s="1" t="s">
        <v>109605</v>
      </c>
      <c r="C109979" s="1" t="s">
        <v>60</v>
      </c>
    </row>
    <row r="109980" spans="1:3" x14ac:dyDescent="0.2">
      <c r="A109980" s="1">
        <v>109978</v>
      </c>
      <c r="B109980" s="1" t="s">
        <v>109606</v>
      </c>
      <c r="C109980" s="1" t="s">
        <v>60</v>
      </c>
    </row>
    <row r="109981" spans="1:3" x14ac:dyDescent="0.2">
      <c r="A109981" s="1">
        <v>109979</v>
      </c>
      <c r="B109981" s="1" t="s">
        <v>109607</v>
      </c>
      <c r="C109981" s="1" t="s">
        <v>5</v>
      </c>
    </row>
    <row r="109982" spans="1:3" x14ac:dyDescent="0.2">
      <c r="A109982" s="1">
        <v>109980</v>
      </c>
      <c r="B109982" s="1" t="s">
        <v>109608</v>
      </c>
      <c r="C109982" s="1" t="s">
        <v>5</v>
      </c>
    </row>
    <row r="109983" spans="1:3" x14ac:dyDescent="0.2">
      <c r="A109983" s="1">
        <v>109981</v>
      </c>
      <c r="B109983" s="1" t="s">
        <v>109609</v>
      </c>
      <c r="C109983" s="1" t="s">
        <v>60</v>
      </c>
    </row>
    <row r="109984" spans="1:3" x14ac:dyDescent="0.2">
      <c r="A109984" s="1">
        <v>109982</v>
      </c>
      <c r="B109984" s="1" t="s">
        <v>109610</v>
      </c>
      <c r="C109984" s="1" t="s">
        <v>5</v>
      </c>
    </row>
    <row r="109985" spans="1:4" x14ac:dyDescent="0.2">
      <c r="A109985" s="1">
        <v>109983</v>
      </c>
      <c r="B109985" s="1" t="s">
        <v>109611</v>
      </c>
      <c r="C109985" s="1" t="s">
        <v>5</v>
      </c>
    </row>
    <row r="109986" spans="1:4" x14ac:dyDescent="0.2">
      <c r="A109986" s="1">
        <v>109984</v>
      </c>
      <c r="B109986" s="1" t="s">
        <v>109612</v>
      </c>
      <c r="C109986" s="1" t="s">
        <v>60</v>
      </c>
    </row>
    <row r="109987" spans="1:4" x14ac:dyDescent="0.2">
      <c r="A109987" s="1">
        <v>109985</v>
      </c>
      <c r="B109987" s="1" t="s">
        <v>109613</v>
      </c>
      <c r="C109987" s="1" t="s">
        <v>60</v>
      </c>
    </row>
    <row r="109988" spans="1:4" x14ac:dyDescent="0.2">
      <c r="A109988" s="1">
        <v>109986</v>
      </c>
      <c r="B109988" s="1" t="s">
        <v>109614</v>
      </c>
      <c r="C109988" s="1" t="s">
        <v>60</v>
      </c>
    </row>
    <row r="109989" spans="1:4" x14ac:dyDescent="0.2">
      <c r="A109989" s="1">
        <v>109987</v>
      </c>
      <c r="B109989" s="1" t="s">
        <v>109615</v>
      </c>
      <c r="C109989" s="1" t="s">
        <v>60</v>
      </c>
    </row>
    <row r="109990" spans="1:4" x14ac:dyDescent="0.2">
      <c r="A109990" s="1">
        <v>109988</v>
      </c>
      <c r="B109990" s="1" t="s">
        <v>109616</v>
      </c>
      <c r="C109990" s="1" t="s">
        <v>60</v>
      </c>
    </row>
    <row r="109991" spans="1:4" x14ac:dyDescent="0.2">
      <c r="A109991" s="1">
        <v>109989</v>
      </c>
      <c r="B109991" s="1" t="s">
        <v>109617</v>
      </c>
      <c r="C109991" s="1" t="s">
        <v>307</v>
      </c>
    </row>
    <row r="109992" spans="1:4" x14ac:dyDescent="0.2">
      <c r="A109992" s="1">
        <v>109990</v>
      </c>
      <c r="B109992" s="1" t="s">
        <v>109618</v>
      </c>
      <c r="C109992" s="1" t="s">
        <v>60</v>
      </c>
    </row>
    <row r="109993" spans="1:4" x14ac:dyDescent="0.2">
      <c r="A109993" s="1">
        <v>109991</v>
      </c>
      <c r="B109993" s="1" t="s">
        <v>109619</v>
      </c>
      <c r="C109993" s="1" t="s">
        <v>60</v>
      </c>
    </row>
    <row r="109994" spans="1:4" x14ac:dyDescent="0.2">
      <c r="A109994" s="1">
        <v>109992</v>
      </c>
      <c r="B109994" s="1" t="s">
        <v>109620</v>
      </c>
      <c r="C109994" s="1" t="s">
        <v>5</v>
      </c>
    </row>
    <row r="109995" spans="1:4" x14ac:dyDescent="0.2">
      <c r="A109995" s="1">
        <v>109993</v>
      </c>
      <c r="B109995" s="1" t="s">
        <v>109621</v>
      </c>
      <c r="C109995" s="1" t="s">
        <v>60</v>
      </c>
    </row>
    <row r="109996" spans="1:4" x14ac:dyDescent="0.2">
      <c r="A109996" s="1">
        <v>109994</v>
      </c>
      <c r="B109996" s="1" t="s">
        <v>109622</v>
      </c>
      <c r="C109996" s="1" t="s">
        <v>5</v>
      </c>
    </row>
    <row r="109997" spans="1:4" x14ac:dyDescent="0.2">
      <c r="A109997" s="1">
        <v>109995</v>
      </c>
      <c r="B109997" s="1" t="s">
        <v>109623</v>
      </c>
      <c r="C109997" s="1" t="s">
        <v>5</v>
      </c>
    </row>
    <row r="109998" spans="1:4" x14ac:dyDescent="0.2">
      <c r="A109998" s="1">
        <v>109996</v>
      </c>
      <c r="B109998" s="1" t="s">
        <v>109624</v>
      </c>
      <c r="C109998" s="1" t="s">
        <v>60</v>
      </c>
      <c r="D109998" s="1" t="s">
        <v>61</v>
      </c>
    </row>
    <row r="109999" spans="1:4" x14ac:dyDescent="0.2">
      <c r="A109999" s="1">
        <v>109997</v>
      </c>
      <c r="B109999" s="1" t="s">
        <v>109625</v>
      </c>
      <c r="C109999" s="1" t="s">
        <v>5</v>
      </c>
    </row>
    <row r="110000" spans="1:4" x14ac:dyDescent="0.2">
      <c r="A110000" s="1">
        <v>109998</v>
      </c>
      <c r="B110000" s="1" t="s">
        <v>109626</v>
      </c>
      <c r="C110000" s="1" t="s">
        <v>60</v>
      </c>
    </row>
    <row r="110001" spans="1:4" x14ac:dyDescent="0.2">
      <c r="A110001" s="1">
        <v>109999</v>
      </c>
      <c r="B110001" s="1" t="s">
        <v>109627</v>
      </c>
      <c r="C110001" s="1" t="s">
        <v>60</v>
      </c>
    </row>
    <row r="110002" spans="1:4" x14ac:dyDescent="0.2">
      <c r="A110002" s="1">
        <v>110000</v>
      </c>
      <c r="B110002" s="1" t="s">
        <v>109628</v>
      </c>
      <c r="C110002" s="1" t="s">
        <v>60</v>
      </c>
    </row>
    <row r="110003" spans="1:4" x14ac:dyDescent="0.2">
      <c r="A110003" s="1">
        <v>110001</v>
      </c>
      <c r="B110003" s="1" t="s">
        <v>109629</v>
      </c>
      <c r="C110003" s="1" t="s">
        <v>60</v>
      </c>
    </row>
    <row r="110004" spans="1:4" x14ac:dyDescent="0.2">
      <c r="A110004" s="1">
        <v>110002</v>
      </c>
      <c r="B110004" s="1" t="s">
        <v>109630</v>
      </c>
      <c r="C110004" s="1" t="s">
        <v>60</v>
      </c>
    </row>
    <row r="110005" spans="1:4" x14ac:dyDescent="0.2">
      <c r="A110005" s="1">
        <v>110003</v>
      </c>
      <c r="B110005" s="1" t="s">
        <v>109631</v>
      </c>
      <c r="C110005" s="1" t="s">
        <v>60</v>
      </c>
      <c r="D110005" s="1" t="s">
        <v>61</v>
      </c>
    </row>
    <row r="110006" spans="1:4" x14ac:dyDescent="0.2">
      <c r="A110006" s="1">
        <v>110004</v>
      </c>
      <c r="B110006" s="1" t="s">
        <v>109632</v>
      </c>
      <c r="C110006" s="1" t="s">
        <v>60</v>
      </c>
    </row>
    <row r="110007" spans="1:4" x14ac:dyDescent="0.2">
      <c r="A110007" s="1">
        <v>110005</v>
      </c>
      <c r="B110007" s="1" t="s">
        <v>109633</v>
      </c>
      <c r="C110007" s="1" t="s">
        <v>5</v>
      </c>
    </row>
    <row r="110008" spans="1:4" x14ac:dyDescent="0.2">
      <c r="A110008" s="1">
        <v>110006</v>
      </c>
      <c r="B110008" s="1" t="s">
        <v>109634</v>
      </c>
      <c r="C110008" s="1" t="s">
        <v>307</v>
      </c>
    </row>
    <row r="110009" spans="1:4" x14ac:dyDescent="0.2">
      <c r="A110009" s="1">
        <v>110007</v>
      </c>
      <c r="B110009" s="1" t="s">
        <v>109635</v>
      </c>
      <c r="C110009" s="1" t="s">
        <v>60</v>
      </c>
    </row>
    <row r="110010" spans="1:4" x14ac:dyDescent="0.2">
      <c r="A110010" s="1">
        <v>110008</v>
      </c>
      <c r="B110010" s="1" t="s">
        <v>109636</v>
      </c>
      <c r="C110010" s="1" t="s">
        <v>60</v>
      </c>
    </row>
    <row r="110011" spans="1:4" x14ac:dyDescent="0.2">
      <c r="A110011" s="1">
        <v>110009</v>
      </c>
      <c r="B110011" s="1" t="s">
        <v>109637</v>
      </c>
      <c r="C110011" s="1" t="s">
        <v>60</v>
      </c>
    </row>
    <row r="110012" spans="1:4" x14ac:dyDescent="0.2">
      <c r="A110012" s="1">
        <v>110010</v>
      </c>
      <c r="B110012" s="1" t="s">
        <v>109638</v>
      </c>
      <c r="C110012" s="1" t="s">
        <v>60</v>
      </c>
    </row>
    <row r="110013" spans="1:4" x14ac:dyDescent="0.2">
      <c r="A110013" s="1">
        <v>110011</v>
      </c>
      <c r="B110013" s="1" t="s">
        <v>109639</v>
      </c>
      <c r="C110013" s="1" t="s">
        <v>60</v>
      </c>
    </row>
    <row r="110014" spans="1:4" x14ac:dyDescent="0.2">
      <c r="A110014" s="1">
        <v>110012</v>
      </c>
      <c r="B110014" s="1" t="s">
        <v>109640</v>
      </c>
      <c r="C110014" s="1" t="s">
        <v>60</v>
      </c>
    </row>
    <row r="110015" spans="1:4" x14ac:dyDescent="0.2">
      <c r="A110015" s="1">
        <v>110013</v>
      </c>
      <c r="B110015" s="1" t="s">
        <v>109641</v>
      </c>
      <c r="C110015" s="1" t="s">
        <v>60</v>
      </c>
    </row>
    <row r="110016" spans="1:4" x14ac:dyDescent="0.2">
      <c r="A110016" s="1">
        <v>110014</v>
      </c>
      <c r="B110016" s="1" t="s">
        <v>109642</v>
      </c>
      <c r="C110016" s="1" t="s">
        <v>60</v>
      </c>
    </row>
    <row r="110017" spans="1:3" x14ac:dyDescent="0.2">
      <c r="A110017" s="1">
        <v>110015</v>
      </c>
      <c r="B110017" s="1" t="s">
        <v>109643</v>
      </c>
      <c r="C110017" s="1" t="s">
        <v>60</v>
      </c>
    </row>
    <row r="110018" spans="1:3" x14ac:dyDescent="0.2">
      <c r="A110018" s="1">
        <v>110016</v>
      </c>
      <c r="B110018" s="1" t="s">
        <v>109644</v>
      </c>
      <c r="C110018" s="1" t="s">
        <v>60</v>
      </c>
    </row>
    <row r="110019" spans="1:3" x14ac:dyDescent="0.2">
      <c r="A110019" s="1">
        <v>110017</v>
      </c>
      <c r="B110019" s="1" t="s">
        <v>109645</v>
      </c>
      <c r="C110019" s="1" t="s">
        <v>60</v>
      </c>
    </row>
    <row r="110020" spans="1:3" x14ac:dyDescent="0.2">
      <c r="A110020" s="1">
        <v>110018</v>
      </c>
      <c r="B110020" s="1" t="s">
        <v>109646</v>
      </c>
      <c r="C110020" s="1" t="s">
        <v>5</v>
      </c>
    </row>
    <row r="110021" spans="1:3" x14ac:dyDescent="0.2">
      <c r="A110021" s="1">
        <v>110019</v>
      </c>
      <c r="B110021" s="1" t="s">
        <v>109647</v>
      </c>
      <c r="C110021" s="1" t="s">
        <v>60</v>
      </c>
    </row>
    <row r="110022" spans="1:3" x14ac:dyDescent="0.2">
      <c r="A110022" s="1">
        <v>110020</v>
      </c>
      <c r="B110022" s="1" t="s">
        <v>109648</v>
      </c>
      <c r="C110022" s="1" t="s">
        <v>60</v>
      </c>
    </row>
    <row r="110023" spans="1:3" x14ac:dyDescent="0.2">
      <c r="A110023" s="1">
        <v>110021</v>
      </c>
      <c r="B110023" s="1" t="s">
        <v>109649</v>
      </c>
      <c r="C110023" s="1" t="s">
        <v>60</v>
      </c>
    </row>
    <row r="110024" spans="1:3" x14ac:dyDescent="0.2">
      <c r="A110024" s="1">
        <v>110022</v>
      </c>
      <c r="B110024" s="1" t="s">
        <v>109650</v>
      </c>
      <c r="C110024" s="1" t="s">
        <v>5</v>
      </c>
    </row>
    <row r="110025" spans="1:3" x14ac:dyDescent="0.2">
      <c r="A110025" s="1">
        <v>110023</v>
      </c>
      <c r="B110025" s="1" t="s">
        <v>109651</v>
      </c>
      <c r="C110025" s="1" t="s">
        <v>60</v>
      </c>
    </row>
    <row r="110026" spans="1:3" x14ac:dyDescent="0.2">
      <c r="A110026" s="1">
        <v>110024</v>
      </c>
      <c r="B110026" s="1" t="s">
        <v>109652</v>
      </c>
      <c r="C110026" s="1" t="s">
        <v>60</v>
      </c>
    </row>
    <row r="110027" spans="1:3" x14ac:dyDescent="0.2">
      <c r="A110027" s="1">
        <v>110025</v>
      </c>
      <c r="B110027" s="1" t="s">
        <v>109653</v>
      </c>
      <c r="C110027" s="1" t="s">
        <v>60</v>
      </c>
    </row>
    <row r="110028" spans="1:3" x14ac:dyDescent="0.2">
      <c r="A110028" s="1">
        <v>110026</v>
      </c>
      <c r="B110028" s="1" t="s">
        <v>109654</v>
      </c>
      <c r="C110028" s="1" t="s">
        <v>60</v>
      </c>
    </row>
    <row r="110029" spans="1:3" x14ac:dyDescent="0.2">
      <c r="A110029" s="1">
        <v>110027</v>
      </c>
      <c r="B110029" s="1" t="s">
        <v>109655</v>
      </c>
      <c r="C110029" s="1" t="s">
        <v>60</v>
      </c>
    </row>
    <row r="110030" spans="1:3" x14ac:dyDescent="0.2">
      <c r="A110030" s="1">
        <v>110028</v>
      </c>
      <c r="B110030" s="1" t="s">
        <v>109656</v>
      </c>
      <c r="C110030" s="1" t="s">
        <v>60</v>
      </c>
    </row>
    <row r="110031" spans="1:3" x14ac:dyDescent="0.2">
      <c r="A110031" s="1">
        <v>110029</v>
      </c>
      <c r="B110031" s="1" t="s">
        <v>109657</v>
      </c>
      <c r="C110031" s="1" t="s">
        <v>5</v>
      </c>
    </row>
    <row r="110032" spans="1:3" x14ac:dyDescent="0.2">
      <c r="A110032" s="1">
        <v>110030</v>
      </c>
      <c r="B110032" s="1" t="s">
        <v>109658</v>
      </c>
      <c r="C110032" s="1" t="s">
        <v>5</v>
      </c>
    </row>
    <row r="110033" spans="1:3" x14ac:dyDescent="0.2">
      <c r="A110033" s="1">
        <v>110031</v>
      </c>
      <c r="B110033" s="1" t="s">
        <v>109659</v>
      </c>
      <c r="C110033" s="1" t="s">
        <v>5</v>
      </c>
    </row>
    <row r="110034" spans="1:3" x14ac:dyDescent="0.2">
      <c r="A110034" s="1">
        <v>110032</v>
      </c>
      <c r="B110034" s="1" t="s">
        <v>109660</v>
      </c>
      <c r="C110034" s="1" t="s">
        <v>5</v>
      </c>
    </row>
    <row r="110035" spans="1:3" x14ac:dyDescent="0.2">
      <c r="A110035" s="1">
        <v>110033</v>
      </c>
      <c r="B110035" s="1" t="s">
        <v>109661</v>
      </c>
      <c r="C110035" s="1" t="s">
        <v>5</v>
      </c>
    </row>
    <row r="110036" spans="1:3" x14ac:dyDescent="0.2">
      <c r="A110036" s="1">
        <v>110034</v>
      </c>
      <c r="B110036" s="1" t="s">
        <v>109662</v>
      </c>
      <c r="C110036" s="1" t="s">
        <v>5</v>
      </c>
    </row>
    <row r="110037" spans="1:3" x14ac:dyDescent="0.2">
      <c r="A110037" s="1">
        <v>110035</v>
      </c>
      <c r="B110037" s="1" t="s">
        <v>109663</v>
      </c>
      <c r="C110037" s="1" t="s">
        <v>5</v>
      </c>
    </row>
    <row r="110038" spans="1:3" x14ac:dyDescent="0.2">
      <c r="A110038" s="1">
        <v>110036</v>
      </c>
      <c r="B110038" s="1" t="s">
        <v>109664</v>
      </c>
      <c r="C110038" s="1" t="s">
        <v>5</v>
      </c>
    </row>
    <row r="110039" spans="1:3" x14ac:dyDescent="0.2">
      <c r="A110039" s="1">
        <v>110037</v>
      </c>
      <c r="B110039" s="1" t="s">
        <v>109665</v>
      </c>
      <c r="C110039" s="1" t="s">
        <v>5</v>
      </c>
    </row>
    <row r="110040" spans="1:3" x14ac:dyDescent="0.2">
      <c r="A110040" s="1">
        <v>110038</v>
      </c>
      <c r="B110040" s="1" t="s">
        <v>109666</v>
      </c>
      <c r="C110040" s="1" t="s">
        <v>5</v>
      </c>
    </row>
    <row r="110041" spans="1:3" x14ac:dyDescent="0.2">
      <c r="A110041" s="1">
        <v>110039</v>
      </c>
      <c r="B110041" s="1" t="s">
        <v>109667</v>
      </c>
      <c r="C110041" s="1" t="s">
        <v>5</v>
      </c>
    </row>
    <row r="110042" spans="1:3" x14ac:dyDescent="0.2">
      <c r="A110042" s="1">
        <v>110040</v>
      </c>
      <c r="B110042" s="1" t="s">
        <v>109668</v>
      </c>
      <c r="C110042" s="1" t="s">
        <v>5</v>
      </c>
    </row>
    <row r="110043" spans="1:3" x14ac:dyDescent="0.2">
      <c r="A110043" s="1">
        <v>110041</v>
      </c>
      <c r="B110043" s="1" t="s">
        <v>109669</v>
      </c>
      <c r="C110043" s="1" t="s">
        <v>5</v>
      </c>
    </row>
    <row r="110044" spans="1:3" x14ac:dyDescent="0.2">
      <c r="A110044" s="1">
        <v>110042</v>
      </c>
      <c r="B110044" s="1" t="s">
        <v>109670</v>
      </c>
      <c r="C110044" s="1" t="s">
        <v>5</v>
      </c>
    </row>
    <row r="110045" spans="1:3" x14ac:dyDescent="0.2">
      <c r="A110045" s="1">
        <v>110043</v>
      </c>
      <c r="B110045" s="1" t="s">
        <v>109671</v>
      </c>
      <c r="C110045" s="1" t="s">
        <v>5</v>
      </c>
    </row>
    <row r="110046" spans="1:3" x14ac:dyDescent="0.2">
      <c r="A110046" s="1">
        <v>110044</v>
      </c>
      <c r="B110046" s="1" t="s">
        <v>109672</v>
      </c>
      <c r="C110046" s="1" t="s">
        <v>5</v>
      </c>
    </row>
    <row r="110047" spans="1:3" x14ac:dyDescent="0.2">
      <c r="A110047" s="1">
        <v>110045</v>
      </c>
      <c r="B110047" s="1" t="s">
        <v>109673</v>
      </c>
      <c r="C110047" s="1" t="s">
        <v>5</v>
      </c>
    </row>
    <row r="110048" spans="1:3" x14ac:dyDescent="0.2">
      <c r="A110048" s="1">
        <v>110046</v>
      </c>
      <c r="B110048" s="1" t="s">
        <v>109674</v>
      </c>
      <c r="C110048" s="1" t="s">
        <v>5</v>
      </c>
    </row>
    <row r="110049" spans="1:4" x14ac:dyDescent="0.2">
      <c r="A110049" s="1">
        <v>110047</v>
      </c>
      <c r="B110049" s="1" t="s">
        <v>109675</v>
      </c>
      <c r="C110049" s="1" t="s">
        <v>5</v>
      </c>
    </row>
    <row r="110050" spans="1:4" x14ac:dyDescent="0.2">
      <c r="A110050" s="1">
        <v>110048</v>
      </c>
      <c r="B110050" s="1" t="s">
        <v>109676</v>
      </c>
      <c r="C110050" s="1" t="s">
        <v>60</v>
      </c>
    </row>
    <row r="110051" spans="1:4" x14ac:dyDescent="0.2">
      <c r="A110051" s="1">
        <v>110049</v>
      </c>
      <c r="B110051" s="1" t="s">
        <v>109677</v>
      </c>
      <c r="C110051" s="1" t="s">
        <v>60</v>
      </c>
    </row>
    <row r="110052" spans="1:4" x14ac:dyDescent="0.2">
      <c r="A110052" s="1">
        <v>110050</v>
      </c>
      <c r="B110052" s="1" t="s">
        <v>109678</v>
      </c>
      <c r="C110052" s="1" t="s">
        <v>60</v>
      </c>
    </row>
    <row r="110053" spans="1:4" x14ac:dyDescent="0.2">
      <c r="A110053" s="1">
        <v>110051</v>
      </c>
      <c r="B110053" s="1" t="s">
        <v>109679</v>
      </c>
      <c r="C110053" s="1" t="s">
        <v>5</v>
      </c>
    </row>
    <row r="110054" spans="1:4" x14ac:dyDescent="0.2">
      <c r="A110054" s="1">
        <v>110052</v>
      </c>
      <c r="B110054" s="1" t="s">
        <v>109680</v>
      </c>
      <c r="C110054" s="1" t="s">
        <v>60</v>
      </c>
    </row>
    <row r="110055" spans="1:4" x14ac:dyDescent="0.2">
      <c r="A110055" s="1">
        <v>110053</v>
      </c>
      <c r="B110055" s="1" t="s">
        <v>109681</v>
      </c>
      <c r="C110055" s="1" t="s">
        <v>5</v>
      </c>
    </row>
    <row r="110056" spans="1:4" x14ac:dyDescent="0.2">
      <c r="A110056" s="1">
        <v>110054</v>
      </c>
      <c r="B110056" s="1" t="s">
        <v>109682</v>
      </c>
      <c r="C110056" s="1" t="s">
        <v>60</v>
      </c>
    </row>
    <row r="110057" spans="1:4" x14ac:dyDescent="0.2">
      <c r="A110057" s="1">
        <v>110055</v>
      </c>
      <c r="B110057" s="1" t="s">
        <v>109683</v>
      </c>
      <c r="C110057" s="1" t="s">
        <v>60</v>
      </c>
    </row>
    <row r="110058" spans="1:4" x14ac:dyDescent="0.2">
      <c r="A110058" s="1">
        <v>110056</v>
      </c>
      <c r="B110058" s="1" t="s">
        <v>109684</v>
      </c>
      <c r="C110058" s="1" t="s">
        <v>5</v>
      </c>
    </row>
    <row r="110059" spans="1:4" x14ac:dyDescent="0.2">
      <c r="A110059" s="1">
        <v>110057</v>
      </c>
      <c r="B110059" s="1" t="s">
        <v>109685</v>
      </c>
      <c r="C110059" s="1" t="s">
        <v>5</v>
      </c>
    </row>
    <row r="110060" spans="1:4" x14ac:dyDescent="0.2">
      <c r="A110060" s="1">
        <v>110058</v>
      </c>
      <c r="B110060" s="1" t="s">
        <v>109686</v>
      </c>
      <c r="C110060" s="1" t="s">
        <v>5</v>
      </c>
    </row>
    <row r="110061" spans="1:4" x14ac:dyDescent="0.2">
      <c r="A110061" s="1">
        <v>110059</v>
      </c>
      <c r="B110061" s="1" t="s">
        <v>109687</v>
      </c>
      <c r="C110061" s="1" t="s">
        <v>5</v>
      </c>
    </row>
    <row r="110062" spans="1:4" x14ac:dyDescent="0.2">
      <c r="A110062" s="1">
        <v>110060</v>
      </c>
      <c r="B110062" s="1" t="s">
        <v>109688</v>
      </c>
      <c r="C110062" s="1" t="s">
        <v>60</v>
      </c>
    </row>
    <row r="110063" spans="1:4" x14ac:dyDescent="0.2">
      <c r="A110063" s="1">
        <v>110061</v>
      </c>
      <c r="B110063" s="1" t="s">
        <v>109689</v>
      </c>
      <c r="C110063" s="1" t="s">
        <v>60</v>
      </c>
    </row>
    <row r="110064" spans="1:4" x14ac:dyDescent="0.2">
      <c r="A110064" s="1">
        <v>110062</v>
      </c>
      <c r="B110064" s="1" t="s">
        <v>109690</v>
      </c>
      <c r="C110064" s="1" t="s">
        <v>60</v>
      </c>
      <c r="D110064" s="1" t="s">
        <v>61</v>
      </c>
    </row>
    <row r="110065" spans="1:4" x14ac:dyDescent="0.2">
      <c r="A110065" s="1">
        <v>110063</v>
      </c>
      <c r="B110065" s="1" t="s">
        <v>109691</v>
      </c>
      <c r="C110065" s="1" t="s">
        <v>5</v>
      </c>
    </row>
    <row r="110066" spans="1:4" x14ac:dyDescent="0.2">
      <c r="A110066" s="1">
        <v>110064</v>
      </c>
      <c r="B110066" s="1" t="s">
        <v>109692</v>
      </c>
      <c r="C110066" s="1" t="s">
        <v>60</v>
      </c>
      <c r="D110066" s="1" t="s">
        <v>61</v>
      </c>
    </row>
    <row r="110067" spans="1:4" x14ac:dyDescent="0.2">
      <c r="A110067" s="1">
        <v>110065</v>
      </c>
      <c r="B110067" s="1" t="s">
        <v>109693</v>
      </c>
      <c r="C110067" s="1" t="s">
        <v>60</v>
      </c>
    </row>
    <row r="110068" spans="1:4" x14ac:dyDescent="0.2">
      <c r="A110068" s="1">
        <v>110066</v>
      </c>
      <c r="B110068" s="1" t="s">
        <v>109694</v>
      </c>
      <c r="C110068" s="1" t="s">
        <v>60</v>
      </c>
      <c r="D110068" s="1" t="s">
        <v>61</v>
      </c>
    </row>
    <row r="110069" spans="1:4" x14ac:dyDescent="0.2">
      <c r="A110069" s="1">
        <v>110067</v>
      </c>
      <c r="B110069" s="1" t="s">
        <v>109695</v>
      </c>
      <c r="C110069" s="1" t="s">
        <v>60</v>
      </c>
    </row>
    <row r="110070" spans="1:4" x14ac:dyDescent="0.2">
      <c r="A110070" s="1">
        <v>110068</v>
      </c>
      <c r="B110070" s="1" t="s">
        <v>109696</v>
      </c>
      <c r="C110070" s="1" t="s">
        <v>5</v>
      </c>
    </row>
    <row r="110071" spans="1:4" x14ac:dyDescent="0.2">
      <c r="A110071" s="1">
        <v>110069</v>
      </c>
      <c r="B110071" s="1" t="s">
        <v>109697</v>
      </c>
      <c r="C110071" s="1" t="s">
        <v>5</v>
      </c>
    </row>
    <row r="110072" spans="1:4" x14ac:dyDescent="0.2">
      <c r="A110072" s="1">
        <v>110070</v>
      </c>
      <c r="B110072" s="1" t="s">
        <v>109698</v>
      </c>
      <c r="C110072" s="1" t="s">
        <v>5</v>
      </c>
    </row>
    <row r="110073" spans="1:4" x14ac:dyDescent="0.2">
      <c r="A110073" s="1">
        <v>110071</v>
      </c>
      <c r="B110073" s="1" t="s">
        <v>109699</v>
      </c>
      <c r="C110073" s="1" t="s">
        <v>5</v>
      </c>
    </row>
    <row r="110074" spans="1:4" x14ac:dyDescent="0.2">
      <c r="A110074" s="1">
        <v>110072</v>
      </c>
      <c r="B110074" s="1" t="s">
        <v>109700</v>
      </c>
      <c r="C110074" s="1" t="s">
        <v>5</v>
      </c>
    </row>
    <row r="110075" spans="1:4" x14ac:dyDescent="0.2">
      <c r="A110075" s="1">
        <v>110073</v>
      </c>
      <c r="B110075" s="1" t="s">
        <v>109701</v>
      </c>
      <c r="C110075" s="1" t="s">
        <v>5</v>
      </c>
    </row>
    <row r="110076" spans="1:4" x14ac:dyDescent="0.2">
      <c r="A110076" s="1">
        <v>110074</v>
      </c>
      <c r="B110076" s="1" t="s">
        <v>109702</v>
      </c>
      <c r="C110076" s="1" t="s">
        <v>60</v>
      </c>
    </row>
    <row r="110077" spans="1:4" x14ac:dyDescent="0.2">
      <c r="A110077" s="1">
        <v>110075</v>
      </c>
      <c r="B110077" s="1" t="s">
        <v>109703</v>
      </c>
      <c r="C110077" s="1" t="s">
        <v>60</v>
      </c>
    </row>
    <row r="110078" spans="1:4" x14ac:dyDescent="0.2">
      <c r="A110078" s="1">
        <v>110076</v>
      </c>
      <c r="B110078" s="1" t="s">
        <v>109704</v>
      </c>
      <c r="C110078" s="1" t="s">
        <v>60</v>
      </c>
    </row>
    <row r="110079" spans="1:4" x14ac:dyDescent="0.2">
      <c r="A110079" s="1">
        <v>110077</v>
      </c>
      <c r="B110079" s="1" t="s">
        <v>109705</v>
      </c>
      <c r="C110079" s="1" t="s">
        <v>60</v>
      </c>
    </row>
    <row r="110080" spans="1:4" x14ac:dyDescent="0.2">
      <c r="A110080" s="1">
        <v>110078</v>
      </c>
      <c r="B110080" s="1" t="s">
        <v>109706</v>
      </c>
      <c r="C110080" s="1" t="s">
        <v>60</v>
      </c>
    </row>
    <row r="110081" spans="1:4" x14ac:dyDescent="0.2">
      <c r="A110081" s="1">
        <v>110079</v>
      </c>
      <c r="B110081" s="1" t="s">
        <v>109707</v>
      </c>
      <c r="C110081" s="1" t="s">
        <v>60</v>
      </c>
    </row>
    <row r="110082" spans="1:4" x14ac:dyDescent="0.2">
      <c r="A110082" s="1">
        <v>110080</v>
      </c>
      <c r="B110082" s="1" t="s">
        <v>109708</v>
      </c>
      <c r="C110082" s="1" t="s">
        <v>60</v>
      </c>
    </row>
    <row r="110083" spans="1:4" x14ac:dyDescent="0.2">
      <c r="A110083" s="1">
        <v>110081</v>
      </c>
      <c r="B110083" s="1" t="s">
        <v>109709</v>
      </c>
      <c r="C110083" s="1" t="s">
        <v>60</v>
      </c>
    </row>
    <row r="110084" spans="1:4" x14ac:dyDescent="0.2">
      <c r="A110084" s="1">
        <v>110082</v>
      </c>
      <c r="B110084" s="1" t="s">
        <v>109710</v>
      </c>
      <c r="C110084" s="1" t="s">
        <v>60</v>
      </c>
    </row>
    <row r="110085" spans="1:4" x14ac:dyDescent="0.2">
      <c r="A110085" s="1">
        <v>110083</v>
      </c>
      <c r="B110085" s="1" t="s">
        <v>109711</v>
      </c>
      <c r="C110085" s="1" t="s">
        <v>60</v>
      </c>
    </row>
    <row r="110086" spans="1:4" x14ac:dyDescent="0.2">
      <c r="A110086" s="1">
        <v>110084</v>
      </c>
      <c r="B110086" s="1" t="s">
        <v>109712</v>
      </c>
      <c r="C110086" s="1" t="s">
        <v>5</v>
      </c>
    </row>
    <row r="110087" spans="1:4" x14ac:dyDescent="0.2">
      <c r="A110087" s="1">
        <v>110085</v>
      </c>
      <c r="B110087" s="1" t="s">
        <v>109713</v>
      </c>
      <c r="C110087" s="1" t="s">
        <v>60</v>
      </c>
      <c r="D110087" s="1" t="s">
        <v>61</v>
      </c>
    </row>
    <row r="110088" spans="1:4" x14ac:dyDescent="0.2">
      <c r="A110088" s="1">
        <v>110086</v>
      </c>
      <c r="B110088" s="1" t="s">
        <v>109714</v>
      </c>
      <c r="C110088" s="1" t="s">
        <v>60</v>
      </c>
    </row>
    <row r="110089" spans="1:4" x14ac:dyDescent="0.2">
      <c r="A110089" s="1">
        <v>110087</v>
      </c>
      <c r="B110089" s="1" t="s">
        <v>109715</v>
      </c>
      <c r="C110089" s="1" t="s">
        <v>60</v>
      </c>
    </row>
    <row r="110090" spans="1:4" x14ac:dyDescent="0.2">
      <c r="A110090" s="1">
        <v>110088</v>
      </c>
      <c r="B110090" s="1" t="s">
        <v>109716</v>
      </c>
      <c r="C110090" s="1" t="s">
        <v>60</v>
      </c>
    </row>
    <row r="110091" spans="1:4" x14ac:dyDescent="0.2">
      <c r="A110091" s="1">
        <v>110089</v>
      </c>
      <c r="B110091" s="1" t="s">
        <v>109717</v>
      </c>
      <c r="C110091" s="1" t="s">
        <v>60</v>
      </c>
    </row>
    <row r="110092" spans="1:4" x14ac:dyDescent="0.2">
      <c r="A110092" s="1">
        <v>110090</v>
      </c>
      <c r="B110092" s="1" t="s">
        <v>109718</v>
      </c>
      <c r="C110092" s="1" t="s">
        <v>60</v>
      </c>
    </row>
    <row r="110093" spans="1:4" x14ac:dyDescent="0.2">
      <c r="A110093" s="1">
        <v>110091</v>
      </c>
      <c r="B110093" s="1" t="s">
        <v>109719</v>
      </c>
      <c r="C110093" s="1" t="s">
        <v>60</v>
      </c>
      <c r="D110093" s="1" t="s">
        <v>61</v>
      </c>
    </row>
    <row r="110094" spans="1:4" x14ac:dyDescent="0.2">
      <c r="A110094" s="1">
        <v>110092</v>
      </c>
      <c r="B110094" s="1" t="s">
        <v>109720</v>
      </c>
      <c r="C110094" s="1" t="s">
        <v>60</v>
      </c>
    </row>
    <row r="110095" spans="1:4" x14ac:dyDescent="0.2">
      <c r="A110095" s="1">
        <v>110093</v>
      </c>
      <c r="B110095" s="1" t="s">
        <v>109721</v>
      </c>
      <c r="C110095" s="1" t="s">
        <v>5</v>
      </c>
    </row>
    <row r="110096" spans="1:4" x14ac:dyDescent="0.2">
      <c r="A110096" s="1">
        <v>110094</v>
      </c>
      <c r="B110096" s="1" t="s">
        <v>109722</v>
      </c>
      <c r="C110096" s="1" t="s">
        <v>60</v>
      </c>
    </row>
    <row r="110097" spans="1:3" x14ac:dyDescent="0.2">
      <c r="A110097" s="1">
        <v>110095</v>
      </c>
      <c r="B110097" s="1" t="s">
        <v>109723</v>
      </c>
      <c r="C110097" s="1" t="s">
        <v>60</v>
      </c>
    </row>
    <row r="110098" spans="1:3" x14ac:dyDescent="0.2">
      <c r="A110098" s="1">
        <v>110096</v>
      </c>
      <c r="B110098" s="1" t="s">
        <v>109724</v>
      </c>
      <c r="C110098" s="1" t="s">
        <v>60</v>
      </c>
    </row>
    <row r="110099" spans="1:3" x14ac:dyDescent="0.2">
      <c r="A110099" s="1">
        <v>110097</v>
      </c>
      <c r="B110099" s="1" t="s">
        <v>109725</v>
      </c>
      <c r="C110099" s="1" t="s">
        <v>5</v>
      </c>
    </row>
    <row r="110100" spans="1:3" x14ac:dyDescent="0.2">
      <c r="A110100" s="1">
        <v>110098</v>
      </c>
      <c r="B110100" s="1" t="s">
        <v>109726</v>
      </c>
      <c r="C110100" s="1" t="s">
        <v>60</v>
      </c>
    </row>
    <row r="110101" spans="1:3" x14ac:dyDescent="0.2">
      <c r="A110101" s="1">
        <v>110099</v>
      </c>
      <c r="B110101" s="1" t="s">
        <v>109727</v>
      </c>
      <c r="C110101" s="1" t="s">
        <v>5</v>
      </c>
    </row>
    <row r="110102" spans="1:3" x14ac:dyDescent="0.2">
      <c r="A110102" s="1">
        <v>110100</v>
      </c>
      <c r="B110102" s="1" t="s">
        <v>109728</v>
      </c>
      <c r="C110102" s="1" t="s">
        <v>60</v>
      </c>
    </row>
    <row r="110103" spans="1:3" x14ac:dyDescent="0.2">
      <c r="A110103" s="1">
        <v>110101</v>
      </c>
      <c r="B110103" s="1" t="s">
        <v>109729</v>
      </c>
      <c r="C110103" s="1" t="s">
        <v>60</v>
      </c>
    </row>
    <row r="110104" spans="1:3" x14ac:dyDescent="0.2">
      <c r="A110104" s="1">
        <v>110102</v>
      </c>
      <c r="B110104" s="1" t="s">
        <v>109730</v>
      </c>
      <c r="C110104" s="1" t="s">
        <v>60</v>
      </c>
    </row>
    <row r="110105" spans="1:3" x14ac:dyDescent="0.2">
      <c r="A110105" s="1">
        <v>110103</v>
      </c>
      <c r="B110105" s="1" t="s">
        <v>109731</v>
      </c>
      <c r="C110105" s="1" t="s">
        <v>60</v>
      </c>
    </row>
    <row r="110106" spans="1:3" x14ac:dyDescent="0.2">
      <c r="A110106" s="1">
        <v>110104</v>
      </c>
      <c r="B110106" s="1" t="s">
        <v>109732</v>
      </c>
      <c r="C110106" s="1" t="s">
        <v>60</v>
      </c>
    </row>
    <row r="110107" spans="1:3" x14ac:dyDescent="0.2">
      <c r="A110107" s="1">
        <v>110105</v>
      </c>
      <c r="B110107" s="1" t="s">
        <v>109733</v>
      </c>
      <c r="C110107" s="1" t="s">
        <v>60</v>
      </c>
    </row>
    <row r="110108" spans="1:3" x14ac:dyDescent="0.2">
      <c r="A110108" s="1">
        <v>110106</v>
      </c>
      <c r="B110108" s="1" t="s">
        <v>109734</v>
      </c>
      <c r="C110108" s="1" t="s">
        <v>5</v>
      </c>
    </row>
    <row r="110109" spans="1:3" x14ac:dyDescent="0.2">
      <c r="A110109" s="1">
        <v>110107</v>
      </c>
      <c r="B110109" s="1" t="s">
        <v>109735</v>
      </c>
      <c r="C110109" s="1" t="s">
        <v>60</v>
      </c>
    </row>
    <row r="110110" spans="1:3" x14ac:dyDescent="0.2">
      <c r="A110110" s="1">
        <v>110108</v>
      </c>
      <c r="B110110" s="1" t="s">
        <v>109736</v>
      </c>
      <c r="C110110" s="1" t="s">
        <v>60</v>
      </c>
    </row>
    <row r="110111" spans="1:3" x14ac:dyDescent="0.2">
      <c r="A110111" s="1">
        <v>110109</v>
      </c>
      <c r="B110111" s="1" t="s">
        <v>109737</v>
      </c>
      <c r="C110111" s="1" t="s">
        <v>60</v>
      </c>
    </row>
    <row r="110112" spans="1:3" x14ac:dyDescent="0.2">
      <c r="A110112" s="1">
        <v>110110</v>
      </c>
      <c r="B110112" s="1" t="s">
        <v>109738</v>
      </c>
      <c r="C110112" s="1" t="s">
        <v>60</v>
      </c>
    </row>
    <row r="110113" spans="1:4" x14ac:dyDescent="0.2">
      <c r="A110113" s="1">
        <v>110111</v>
      </c>
      <c r="B110113" s="1" t="s">
        <v>109739</v>
      </c>
      <c r="C110113" s="1" t="s">
        <v>60</v>
      </c>
    </row>
    <row r="110114" spans="1:4" x14ac:dyDescent="0.2">
      <c r="A110114" s="1">
        <v>110112</v>
      </c>
      <c r="B110114" s="1" t="s">
        <v>109740</v>
      </c>
      <c r="C110114" s="1" t="s">
        <v>60</v>
      </c>
    </row>
    <row r="110115" spans="1:4" x14ac:dyDescent="0.2">
      <c r="A110115" s="1">
        <v>110113</v>
      </c>
      <c r="B110115" s="1" t="s">
        <v>109741</v>
      </c>
      <c r="C110115" s="1" t="s">
        <v>60</v>
      </c>
    </row>
    <row r="110116" spans="1:4" x14ac:dyDescent="0.2">
      <c r="A110116" s="1">
        <v>110114</v>
      </c>
      <c r="B110116" s="1" t="s">
        <v>109742</v>
      </c>
      <c r="C110116" s="1" t="s">
        <v>60</v>
      </c>
    </row>
    <row r="110117" spans="1:4" x14ac:dyDescent="0.2">
      <c r="A110117" s="1">
        <v>110115</v>
      </c>
      <c r="B110117" s="1" t="s">
        <v>109743</v>
      </c>
      <c r="C110117" s="1" t="s">
        <v>60</v>
      </c>
    </row>
    <row r="110118" spans="1:4" x14ac:dyDescent="0.2">
      <c r="A110118" s="1">
        <v>110116</v>
      </c>
      <c r="B110118" s="1" t="s">
        <v>109744</v>
      </c>
      <c r="C110118" s="1" t="s">
        <v>60</v>
      </c>
      <c r="D110118" s="1" t="s">
        <v>61</v>
      </c>
    </row>
    <row r="110119" spans="1:4" x14ac:dyDescent="0.2">
      <c r="A110119" s="1">
        <v>110117</v>
      </c>
      <c r="B110119" s="1" t="s">
        <v>109745</v>
      </c>
      <c r="C110119" s="1" t="s">
        <v>60</v>
      </c>
    </row>
    <row r="110120" spans="1:4" x14ac:dyDescent="0.2">
      <c r="A110120" s="1">
        <v>110118</v>
      </c>
      <c r="B110120" s="1" t="s">
        <v>109746</v>
      </c>
      <c r="C110120" s="1" t="s">
        <v>60</v>
      </c>
    </row>
    <row r="110121" spans="1:4" x14ac:dyDescent="0.2">
      <c r="A110121" s="1">
        <v>110119</v>
      </c>
      <c r="B110121" s="1" t="s">
        <v>109747</v>
      </c>
      <c r="C110121" s="1" t="s">
        <v>60</v>
      </c>
    </row>
    <row r="110122" spans="1:4" x14ac:dyDescent="0.2">
      <c r="A110122" s="1">
        <v>110120</v>
      </c>
      <c r="B110122" s="1" t="s">
        <v>109748</v>
      </c>
      <c r="C110122" s="1" t="s">
        <v>60</v>
      </c>
    </row>
    <row r="110123" spans="1:4" x14ac:dyDescent="0.2">
      <c r="A110123" s="1">
        <v>110121</v>
      </c>
      <c r="B110123" s="1" t="s">
        <v>109749</v>
      </c>
      <c r="C110123" s="1" t="s">
        <v>60</v>
      </c>
    </row>
    <row r="110124" spans="1:4" x14ac:dyDescent="0.2">
      <c r="A110124" s="1">
        <v>110122</v>
      </c>
      <c r="B110124" s="1" t="s">
        <v>109750</v>
      </c>
      <c r="C110124" s="1" t="s">
        <v>60</v>
      </c>
    </row>
    <row r="110125" spans="1:4" x14ac:dyDescent="0.2">
      <c r="A110125" s="1">
        <v>110123</v>
      </c>
      <c r="B110125" s="1" t="s">
        <v>109751</v>
      </c>
      <c r="C110125" s="1" t="s">
        <v>60</v>
      </c>
    </row>
    <row r="110126" spans="1:4" x14ac:dyDescent="0.2">
      <c r="A110126" s="1">
        <v>110124</v>
      </c>
      <c r="B110126" s="1" t="s">
        <v>109752</v>
      </c>
      <c r="C110126" s="1" t="s">
        <v>60</v>
      </c>
    </row>
    <row r="110127" spans="1:4" x14ac:dyDescent="0.2">
      <c r="A110127" s="1">
        <v>110125</v>
      </c>
      <c r="B110127" s="1" t="s">
        <v>109753</v>
      </c>
      <c r="C110127" s="1" t="s">
        <v>60</v>
      </c>
    </row>
    <row r="110128" spans="1:4" x14ac:dyDescent="0.2">
      <c r="A110128" s="1">
        <v>110126</v>
      </c>
      <c r="B110128" s="1" t="s">
        <v>109754</v>
      </c>
      <c r="C110128" s="1" t="s">
        <v>60</v>
      </c>
    </row>
    <row r="110129" spans="1:4" x14ac:dyDescent="0.2">
      <c r="A110129" s="1">
        <v>110127</v>
      </c>
      <c r="B110129" s="1" t="s">
        <v>109755</v>
      </c>
      <c r="C110129" s="1" t="s">
        <v>60</v>
      </c>
    </row>
    <row r="110130" spans="1:4" x14ac:dyDescent="0.2">
      <c r="A110130" s="1">
        <v>110128</v>
      </c>
      <c r="B110130" s="1" t="s">
        <v>109756</v>
      </c>
      <c r="C110130" s="1" t="s">
        <v>60</v>
      </c>
    </row>
    <row r="110131" spans="1:4" x14ac:dyDescent="0.2">
      <c r="A110131" s="1">
        <v>110129</v>
      </c>
      <c r="B110131" s="1" t="s">
        <v>109757</v>
      </c>
      <c r="C110131" s="1" t="s">
        <v>60</v>
      </c>
    </row>
    <row r="110132" spans="1:4" x14ac:dyDescent="0.2">
      <c r="A110132" s="1">
        <v>110130</v>
      </c>
      <c r="B110132" s="1" t="s">
        <v>109758</v>
      </c>
      <c r="C110132" s="1" t="s">
        <v>5</v>
      </c>
    </row>
    <row r="110133" spans="1:4" x14ac:dyDescent="0.2">
      <c r="A110133" s="1">
        <v>110131</v>
      </c>
      <c r="B110133" s="1" t="s">
        <v>109759</v>
      </c>
      <c r="C110133" s="1" t="s">
        <v>60</v>
      </c>
    </row>
    <row r="110134" spans="1:4" x14ac:dyDescent="0.2">
      <c r="A110134" s="1">
        <v>110132</v>
      </c>
      <c r="B110134" s="1" t="s">
        <v>109760</v>
      </c>
      <c r="C110134" s="1" t="s">
        <v>60</v>
      </c>
    </row>
    <row r="110135" spans="1:4" x14ac:dyDescent="0.2">
      <c r="A110135" s="1">
        <v>110133</v>
      </c>
      <c r="B110135" s="1" t="s">
        <v>109761</v>
      </c>
      <c r="C110135" s="1" t="s">
        <v>5</v>
      </c>
    </row>
    <row r="110136" spans="1:4" x14ac:dyDescent="0.2">
      <c r="A110136" s="1">
        <v>110134</v>
      </c>
      <c r="B110136" s="1" t="s">
        <v>109762</v>
      </c>
      <c r="C110136" s="1" t="s">
        <v>60</v>
      </c>
    </row>
    <row r="110137" spans="1:4" x14ac:dyDescent="0.2">
      <c r="A110137" s="1">
        <v>110135</v>
      </c>
      <c r="B110137" s="1" t="s">
        <v>109763</v>
      </c>
      <c r="C110137" s="1" t="s">
        <v>60</v>
      </c>
    </row>
    <row r="110138" spans="1:4" x14ac:dyDescent="0.2">
      <c r="A110138" s="1">
        <v>110136</v>
      </c>
      <c r="B110138" s="1" t="s">
        <v>109764</v>
      </c>
      <c r="C110138" s="1" t="s">
        <v>60</v>
      </c>
    </row>
    <row r="110139" spans="1:4" x14ac:dyDescent="0.2">
      <c r="A110139" s="1">
        <v>110137</v>
      </c>
      <c r="B110139" s="1" t="s">
        <v>109765</v>
      </c>
      <c r="C110139" s="1" t="s">
        <v>60</v>
      </c>
    </row>
    <row r="110140" spans="1:4" x14ac:dyDescent="0.2">
      <c r="A110140" s="1">
        <v>110138</v>
      </c>
      <c r="B110140" s="1" t="s">
        <v>109766</v>
      </c>
      <c r="C110140" s="1" t="s">
        <v>60</v>
      </c>
      <c r="D110140" s="1" t="s">
        <v>61</v>
      </c>
    </row>
    <row r="110141" spans="1:4" x14ac:dyDescent="0.2">
      <c r="A110141" s="1">
        <v>110139</v>
      </c>
      <c r="B110141" s="1" t="s">
        <v>109767</v>
      </c>
      <c r="C110141" s="1" t="s">
        <v>60</v>
      </c>
    </row>
    <row r="110142" spans="1:4" x14ac:dyDescent="0.2">
      <c r="A110142" s="1">
        <v>110140</v>
      </c>
      <c r="B110142" s="1" t="s">
        <v>109768</v>
      </c>
      <c r="C110142" s="1" t="s">
        <v>60</v>
      </c>
      <c r="D110142" s="1" t="s">
        <v>61</v>
      </c>
    </row>
    <row r="110143" spans="1:4" x14ac:dyDescent="0.2">
      <c r="A110143" s="1">
        <v>110141</v>
      </c>
      <c r="B110143" s="1" t="s">
        <v>109769</v>
      </c>
      <c r="C110143" s="1" t="s">
        <v>60</v>
      </c>
    </row>
    <row r="110144" spans="1:4" x14ac:dyDescent="0.2">
      <c r="A110144" s="1">
        <v>110142</v>
      </c>
      <c r="B110144" s="1" t="s">
        <v>109770</v>
      </c>
      <c r="C110144" s="1" t="s">
        <v>60</v>
      </c>
    </row>
    <row r="110145" spans="1:4" x14ac:dyDescent="0.2">
      <c r="A110145" s="1">
        <v>110143</v>
      </c>
      <c r="B110145" s="1" t="s">
        <v>109771</v>
      </c>
      <c r="C110145" s="1" t="s">
        <v>60</v>
      </c>
    </row>
    <row r="110146" spans="1:4" x14ac:dyDescent="0.2">
      <c r="A110146" s="1">
        <v>110144</v>
      </c>
      <c r="B110146" s="1" t="s">
        <v>109772</v>
      </c>
      <c r="C110146" s="1" t="s">
        <v>5</v>
      </c>
    </row>
    <row r="110147" spans="1:4" x14ac:dyDescent="0.2">
      <c r="A110147" s="1">
        <v>110145</v>
      </c>
      <c r="B110147" s="1" t="s">
        <v>109773</v>
      </c>
      <c r="C110147" s="1" t="s">
        <v>60</v>
      </c>
    </row>
    <row r="110148" spans="1:4" x14ac:dyDescent="0.2">
      <c r="A110148" s="1">
        <v>110146</v>
      </c>
      <c r="B110148" s="1" t="s">
        <v>109774</v>
      </c>
      <c r="C110148" s="1" t="s">
        <v>60</v>
      </c>
    </row>
    <row r="110149" spans="1:4" x14ac:dyDescent="0.2">
      <c r="A110149" s="1">
        <v>110147</v>
      </c>
      <c r="B110149" s="1" t="s">
        <v>109775</v>
      </c>
      <c r="C110149" s="1" t="s">
        <v>60</v>
      </c>
      <c r="D110149" s="1" t="s">
        <v>61</v>
      </c>
    </row>
    <row r="110150" spans="1:4" x14ac:dyDescent="0.2">
      <c r="A110150" s="1">
        <v>110148</v>
      </c>
      <c r="B110150" s="1" t="s">
        <v>109776</v>
      </c>
      <c r="C110150" s="1" t="s">
        <v>60</v>
      </c>
    </row>
    <row r="110151" spans="1:4" x14ac:dyDescent="0.2">
      <c r="A110151" s="1">
        <v>110149</v>
      </c>
      <c r="B110151" s="1" t="s">
        <v>109777</v>
      </c>
      <c r="C110151" s="1" t="s">
        <v>60</v>
      </c>
    </row>
    <row r="110152" spans="1:4" x14ac:dyDescent="0.2">
      <c r="A110152" s="1">
        <v>110150</v>
      </c>
      <c r="B110152" s="1" t="s">
        <v>109778</v>
      </c>
      <c r="C110152" s="1" t="s">
        <v>60</v>
      </c>
    </row>
    <row r="110153" spans="1:4" x14ac:dyDescent="0.2">
      <c r="A110153" s="1">
        <v>110151</v>
      </c>
      <c r="B110153" s="1" t="s">
        <v>109779</v>
      </c>
      <c r="C110153" s="1" t="s">
        <v>60</v>
      </c>
    </row>
    <row r="110154" spans="1:4" x14ac:dyDescent="0.2">
      <c r="A110154" s="1">
        <v>110152</v>
      </c>
      <c r="B110154" s="1" t="s">
        <v>109780</v>
      </c>
      <c r="C110154" s="1" t="s">
        <v>60</v>
      </c>
    </row>
    <row r="110155" spans="1:4" x14ac:dyDescent="0.2">
      <c r="A110155" s="1">
        <v>110153</v>
      </c>
      <c r="B110155" s="1" t="s">
        <v>109781</v>
      </c>
      <c r="C110155" s="1" t="s">
        <v>60</v>
      </c>
    </row>
    <row r="110156" spans="1:4" x14ac:dyDescent="0.2">
      <c r="A110156" s="1">
        <v>110154</v>
      </c>
      <c r="B110156" s="1" t="s">
        <v>109782</v>
      </c>
      <c r="C110156" s="1" t="s">
        <v>60</v>
      </c>
      <c r="D110156" s="1" t="s">
        <v>61</v>
      </c>
    </row>
    <row r="110157" spans="1:4" x14ac:dyDescent="0.2">
      <c r="A110157" s="1">
        <v>110155</v>
      </c>
      <c r="B110157" s="1" t="s">
        <v>109783</v>
      </c>
      <c r="C110157" s="1" t="s">
        <v>60</v>
      </c>
    </row>
    <row r="110158" spans="1:4" x14ac:dyDescent="0.2">
      <c r="A110158" s="1">
        <v>110156</v>
      </c>
      <c r="B110158" s="1" t="s">
        <v>109784</v>
      </c>
      <c r="C110158" s="1" t="s">
        <v>60</v>
      </c>
    </row>
    <row r="110159" spans="1:4" x14ac:dyDescent="0.2">
      <c r="A110159" s="1">
        <v>110157</v>
      </c>
      <c r="B110159" s="1" t="s">
        <v>109785</v>
      </c>
      <c r="C110159" s="1" t="s">
        <v>60</v>
      </c>
    </row>
    <row r="110160" spans="1:4" x14ac:dyDescent="0.2">
      <c r="A110160" s="1">
        <v>110158</v>
      </c>
      <c r="B110160" s="1" t="s">
        <v>109786</v>
      </c>
      <c r="C110160" s="1" t="s">
        <v>60</v>
      </c>
    </row>
    <row r="110161" spans="1:4" x14ac:dyDescent="0.2">
      <c r="A110161" s="1">
        <v>110159</v>
      </c>
      <c r="B110161" s="1" t="s">
        <v>109787</v>
      </c>
      <c r="C110161" s="1" t="s">
        <v>60</v>
      </c>
    </row>
    <row r="110162" spans="1:4" x14ac:dyDescent="0.2">
      <c r="A110162" s="1">
        <v>110160</v>
      </c>
      <c r="B110162" s="1" t="s">
        <v>109788</v>
      </c>
      <c r="C110162" s="1" t="s">
        <v>60</v>
      </c>
      <c r="D110162" s="1" t="s">
        <v>61</v>
      </c>
    </row>
    <row r="110163" spans="1:4" x14ac:dyDescent="0.2">
      <c r="A110163" s="1">
        <v>110161</v>
      </c>
      <c r="B110163" s="1" t="s">
        <v>109789</v>
      </c>
      <c r="C110163" s="1" t="s">
        <v>60</v>
      </c>
    </row>
    <row r="110164" spans="1:4" x14ac:dyDescent="0.2">
      <c r="A110164" s="1">
        <v>110162</v>
      </c>
      <c r="B110164" s="1" t="s">
        <v>109790</v>
      </c>
      <c r="C110164" s="1" t="s">
        <v>60</v>
      </c>
    </row>
    <row r="110165" spans="1:4" x14ac:dyDescent="0.2">
      <c r="A110165" s="1">
        <v>110163</v>
      </c>
      <c r="B110165" s="1" t="s">
        <v>109791</v>
      </c>
      <c r="C110165" s="1" t="s">
        <v>60</v>
      </c>
    </row>
    <row r="110166" spans="1:4" x14ac:dyDescent="0.2">
      <c r="A110166" s="1">
        <v>110164</v>
      </c>
      <c r="B110166" s="1" t="s">
        <v>109792</v>
      </c>
      <c r="C110166" s="1" t="s">
        <v>60</v>
      </c>
    </row>
    <row r="110167" spans="1:4" x14ac:dyDescent="0.2">
      <c r="A110167" s="1">
        <v>110165</v>
      </c>
      <c r="B110167" s="1" t="s">
        <v>109793</v>
      </c>
      <c r="C110167" s="1" t="s">
        <v>60</v>
      </c>
    </row>
    <row r="110168" spans="1:4" x14ac:dyDescent="0.2">
      <c r="A110168" s="1">
        <v>110166</v>
      </c>
      <c r="B110168" s="1" t="s">
        <v>109794</v>
      </c>
      <c r="C110168" s="1" t="s">
        <v>60</v>
      </c>
    </row>
    <row r="110169" spans="1:4" x14ac:dyDescent="0.2">
      <c r="A110169" s="1">
        <v>110167</v>
      </c>
      <c r="B110169" s="1" t="s">
        <v>109795</v>
      </c>
      <c r="C110169" s="1" t="s">
        <v>60</v>
      </c>
    </row>
    <row r="110170" spans="1:4" x14ac:dyDescent="0.2">
      <c r="A110170" s="1">
        <v>110168</v>
      </c>
      <c r="B110170" s="1" t="s">
        <v>109796</v>
      </c>
      <c r="C110170" s="1" t="s">
        <v>60</v>
      </c>
    </row>
    <row r="110171" spans="1:4" x14ac:dyDescent="0.2">
      <c r="A110171" s="1">
        <v>110169</v>
      </c>
      <c r="B110171" s="1" t="s">
        <v>109797</v>
      </c>
      <c r="C110171" s="1" t="s">
        <v>60</v>
      </c>
    </row>
    <row r="110172" spans="1:4" x14ac:dyDescent="0.2">
      <c r="A110172" s="1">
        <v>110170</v>
      </c>
      <c r="B110172" s="1" t="s">
        <v>109798</v>
      </c>
      <c r="C110172" s="1" t="s">
        <v>60</v>
      </c>
    </row>
    <row r="110173" spans="1:4" x14ac:dyDescent="0.2">
      <c r="A110173" s="1">
        <v>110171</v>
      </c>
      <c r="B110173" s="1" t="s">
        <v>109799</v>
      </c>
      <c r="C110173" s="1" t="s">
        <v>60</v>
      </c>
    </row>
    <row r="110174" spans="1:4" x14ac:dyDescent="0.2">
      <c r="A110174" s="1">
        <v>110172</v>
      </c>
      <c r="B110174" s="1" t="s">
        <v>109800</v>
      </c>
      <c r="C110174" s="1" t="s">
        <v>60</v>
      </c>
    </row>
    <row r="110175" spans="1:4" x14ac:dyDescent="0.2">
      <c r="A110175" s="1">
        <v>110173</v>
      </c>
      <c r="B110175" s="1" t="s">
        <v>109801</v>
      </c>
      <c r="C110175" s="1" t="s">
        <v>60</v>
      </c>
    </row>
    <row r="110176" spans="1:4" x14ac:dyDescent="0.2">
      <c r="A110176" s="1">
        <v>110174</v>
      </c>
      <c r="B110176" s="1" t="s">
        <v>109802</v>
      </c>
      <c r="C110176" s="1" t="s">
        <v>60</v>
      </c>
    </row>
    <row r="110177" spans="1:4" x14ac:dyDescent="0.2">
      <c r="A110177" s="1">
        <v>110175</v>
      </c>
      <c r="B110177" s="1" t="s">
        <v>109803</v>
      </c>
      <c r="C110177" s="1" t="s">
        <v>60</v>
      </c>
    </row>
    <row r="110178" spans="1:4" x14ac:dyDescent="0.2">
      <c r="A110178" s="1">
        <v>110176</v>
      </c>
      <c r="B110178" s="1" t="s">
        <v>109804</v>
      </c>
      <c r="C110178" s="1" t="s">
        <v>60</v>
      </c>
    </row>
    <row r="110179" spans="1:4" x14ac:dyDescent="0.2">
      <c r="A110179" s="1">
        <v>110177</v>
      </c>
      <c r="B110179" s="1" t="s">
        <v>109805</v>
      </c>
      <c r="C110179" s="1" t="s">
        <v>60</v>
      </c>
      <c r="D110179" s="1" t="s">
        <v>61</v>
      </c>
    </row>
    <row r="110180" spans="1:4" x14ac:dyDescent="0.2">
      <c r="A110180" s="1">
        <v>110178</v>
      </c>
      <c r="B110180" s="1" t="s">
        <v>109806</v>
      </c>
      <c r="C110180" s="1" t="s">
        <v>60</v>
      </c>
    </row>
    <row r="110181" spans="1:4" x14ac:dyDescent="0.2">
      <c r="A110181" s="1">
        <v>110179</v>
      </c>
      <c r="B110181" s="1" t="s">
        <v>109807</v>
      </c>
      <c r="C110181" s="1" t="s">
        <v>60</v>
      </c>
    </row>
    <row r="110182" spans="1:4" x14ac:dyDescent="0.2">
      <c r="A110182" s="1">
        <v>110180</v>
      </c>
      <c r="B110182" s="1" t="s">
        <v>109808</v>
      </c>
      <c r="C110182" s="1" t="s">
        <v>60</v>
      </c>
    </row>
    <row r="110183" spans="1:4" x14ac:dyDescent="0.2">
      <c r="A110183" s="1">
        <v>110181</v>
      </c>
      <c r="B110183" s="1" t="s">
        <v>109809</v>
      </c>
      <c r="C110183" s="1" t="s">
        <v>60</v>
      </c>
    </row>
    <row r="110184" spans="1:4" x14ac:dyDescent="0.2">
      <c r="A110184" s="1">
        <v>110182</v>
      </c>
      <c r="B110184" s="1" t="s">
        <v>109810</v>
      </c>
      <c r="C110184" s="1" t="s">
        <v>60</v>
      </c>
    </row>
    <row r="110185" spans="1:4" x14ac:dyDescent="0.2">
      <c r="A110185" s="1">
        <v>110183</v>
      </c>
      <c r="B110185" s="1" t="s">
        <v>109811</v>
      </c>
      <c r="C110185" s="1" t="s">
        <v>60</v>
      </c>
    </row>
    <row r="110186" spans="1:4" x14ac:dyDescent="0.2">
      <c r="A110186" s="1">
        <v>110184</v>
      </c>
      <c r="B110186" s="1" t="s">
        <v>109812</v>
      </c>
      <c r="C110186" s="1" t="s">
        <v>5</v>
      </c>
    </row>
    <row r="110187" spans="1:4" x14ac:dyDescent="0.2">
      <c r="A110187" s="1">
        <v>110185</v>
      </c>
      <c r="B110187" s="1" t="s">
        <v>109813</v>
      </c>
      <c r="C110187" s="1" t="s">
        <v>60</v>
      </c>
    </row>
    <row r="110188" spans="1:4" x14ac:dyDescent="0.2">
      <c r="A110188" s="1">
        <v>110186</v>
      </c>
      <c r="B110188" s="1" t="s">
        <v>109814</v>
      </c>
      <c r="C110188" s="1" t="s">
        <v>5</v>
      </c>
    </row>
    <row r="110189" spans="1:4" x14ac:dyDescent="0.2">
      <c r="A110189" s="1">
        <v>110187</v>
      </c>
      <c r="B110189" s="1" t="s">
        <v>109815</v>
      </c>
      <c r="C110189" s="1" t="s">
        <v>60</v>
      </c>
    </row>
    <row r="110190" spans="1:4" x14ac:dyDescent="0.2">
      <c r="A110190" s="1">
        <v>110188</v>
      </c>
      <c r="B110190" s="1" t="s">
        <v>109816</v>
      </c>
      <c r="C110190" s="1" t="s">
        <v>60</v>
      </c>
      <c r="D110190" s="1" t="s">
        <v>61</v>
      </c>
    </row>
    <row r="110191" spans="1:4" x14ac:dyDescent="0.2">
      <c r="A110191" s="1">
        <v>110189</v>
      </c>
      <c r="B110191" s="1" t="s">
        <v>109817</v>
      </c>
      <c r="C110191" s="1" t="s">
        <v>60</v>
      </c>
    </row>
    <row r="110192" spans="1:4" x14ac:dyDescent="0.2">
      <c r="A110192" s="1">
        <v>110190</v>
      </c>
      <c r="B110192" s="1" t="s">
        <v>109818</v>
      </c>
      <c r="C110192" s="1" t="s">
        <v>60</v>
      </c>
    </row>
    <row r="110193" spans="1:3" x14ac:dyDescent="0.2">
      <c r="A110193" s="1">
        <v>110191</v>
      </c>
      <c r="B110193" s="1" t="s">
        <v>109819</v>
      </c>
      <c r="C110193" s="1" t="s">
        <v>60</v>
      </c>
    </row>
    <row r="110194" spans="1:3" x14ac:dyDescent="0.2">
      <c r="A110194" s="1">
        <v>110192</v>
      </c>
      <c r="B110194" s="1" t="s">
        <v>109820</v>
      </c>
      <c r="C110194" s="1" t="s">
        <v>60</v>
      </c>
    </row>
    <row r="110195" spans="1:3" x14ac:dyDescent="0.2">
      <c r="A110195" s="1">
        <v>110193</v>
      </c>
      <c r="B110195" s="1" t="s">
        <v>109821</v>
      </c>
      <c r="C110195" s="1" t="s">
        <v>60</v>
      </c>
    </row>
    <row r="110196" spans="1:3" x14ac:dyDescent="0.2">
      <c r="A110196" s="1">
        <v>110194</v>
      </c>
      <c r="B110196" s="1" t="s">
        <v>109822</v>
      </c>
      <c r="C110196" s="1" t="s">
        <v>60</v>
      </c>
    </row>
    <row r="110197" spans="1:3" x14ac:dyDescent="0.2">
      <c r="A110197" s="1">
        <v>110195</v>
      </c>
      <c r="B110197" s="1" t="s">
        <v>109823</v>
      </c>
      <c r="C110197" s="1" t="s">
        <v>60</v>
      </c>
    </row>
    <row r="110198" spans="1:3" x14ac:dyDescent="0.2">
      <c r="A110198" s="1">
        <v>110196</v>
      </c>
      <c r="B110198" s="1" t="s">
        <v>109824</v>
      </c>
      <c r="C110198" s="1" t="s">
        <v>60</v>
      </c>
    </row>
    <row r="110199" spans="1:3" x14ac:dyDescent="0.2">
      <c r="A110199" s="1">
        <v>110197</v>
      </c>
      <c r="B110199" s="1" t="s">
        <v>109825</v>
      </c>
      <c r="C110199" s="1" t="s">
        <v>60</v>
      </c>
    </row>
    <row r="110200" spans="1:3" x14ac:dyDescent="0.2">
      <c r="A110200" s="1">
        <v>110198</v>
      </c>
      <c r="B110200" s="1" t="s">
        <v>109826</v>
      </c>
      <c r="C110200" s="1" t="s">
        <v>60</v>
      </c>
    </row>
    <row r="110201" spans="1:3" x14ac:dyDescent="0.2">
      <c r="A110201" s="1">
        <v>110199</v>
      </c>
      <c r="B110201" s="1" t="s">
        <v>109827</v>
      </c>
      <c r="C110201" s="1" t="s">
        <v>60</v>
      </c>
    </row>
    <row r="110202" spans="1:3" x14ac:dyDescent="0.2">
      <c r="A110202" s="1">
        <v>110200</v>
      </c>
      <c r="B110202" s="1" t="s">
        <v>109828</v>
      </c>
      <c r="C110202" s="1" t="s">
        <v>60</v>
      </c>
    </row>
    <row r="110203" spans="1:3" x14ac:dyDescent="0.2">
      <c r="A110203" s="1">
        <v>110201</v>
      </c>
      <c r="B110203" s="1" t="s">
        <v>109829</v>
      </c>
      <c r="C110203" s="1" t="s">
        <v>60</v>
      </c>
    </row>
    <row r="110204" spans="1:3" x14ac:dyDescent="0.2">
      <c r="A110204" s="1">
        <v>110202</v>
      </c>
      <c r="B110204" s="1" t="s">
        <v>109830</v>
      </c>
      <c r="C110204" s="1" t="s">
        <v>60</v>
      </c>
    </row>
    <row r="110205" spans="1:3" x14ac:dyDescent="0.2">
      <c r="A110205" s="1">
        <v>110203</v>
      </c>
      <c r="B110205" s="1" t="s">
        <v>109831</v>
      </c>
      <c r="C110205" s="1" t="s">
        <v>60</v>
      </c>
    </row>
    <row r="110206" spans="1:3" x14ac:dyDescent="0.2">
      <c r="A110206" s="1">
        <v>110204</v>
      </c>
      <c r="B110206" s="1" t="s">
        <v>109832</v>
      </c>
      <c r="C110206" s="1" t="s">
        <v>60</v>
      </c>
    </row>
    <row r="110207" spans="1:3" x14ac:dyDescent="0.2">
      <c r="A110207" s="1">
        <v>110205</v>
      </c>
      <c r="B110207" s="1" t="s">
        <v>109833</v>
      </c>
      <c r="C110207" s="1" t="s">
        <v>5</v>
      </c>
    </row>
    <row r="110208" spans="1:3" x14ac:dyDescent="0.2">
      <c r="A110208" s="1">
        <v>110206</v>
      </c>
      <c r="B110208" s="1" t="s">
        <v>109834</v>
      </c>
      <c r="C110208" s="1" t="s">
        <v>60</v>
      </c>
    </row>
    <row r="110209" spans="1:4" x14ac:dyDescent="0.2">
      <c r="A110209" s="1">
        <v>110207</v>
      </c>
      <c r="B110209" s="1" t="s">
        <v>109835</v>
      </c>
      <c r="C110209" s="1" t="s">
        <v>5</v>
      </c>
    </row>
    <row r="110210" spans="1:4" x14ac:dyDescent="0.2">
      <c r="A110210" s="1">
        <v>110208</v>
      </c>
      <c r="B110210" s="1" t="s">
        <v>109836</v>
      </c>
      <c r="C110210" s="1" t="s">
        <v>60</v>
      </c>
    </row>
    <row r="110211" spans="1:4" x14ac:dyDescent="0.2">
      <c r="A110211" s="1">
        <v>110209</v>
      </c>
      <c r="B110211" s="1" t="s">
        <v>109837</v>
      </c>
      <c r="C110211" s="1" t="s">
        <v>60</v>
      </c>
      <c r="D110211" s="1" t="s">
        <v>61</v>
      </c>
    </row>
    <row r="110212" spans="1:4" x14ac:dyDescent="0.2">
      <c r="A110212" s="1">
        <v>110210</v>
      </c>
      <c r="B110212" s="1" t="s">
        <v>109838</v>
      </c>
      <c r="C110212" s="1" t="s">
        <v>5</v>
      </c>
    </row>
    <row r="110213" spans="1:4" x14ac:dyDescent="0.2">
      <c r="A110213" s="1">
        <v>110211</v>
      </c>
      <c r="B110213" s="1" t="s">
        <v>109839</v>
      </c>
      <c r="C110213" s="1" t="s">
        <v>60</v>
      </c>
    </row>
    <row r="110214" spans="1:4" x14ac:dyDescent="0.2">
      <c r="A110214" s="1">
        <v>110212</v>
      </c>
      <c r="B110214" s="1" t="s">
        <v>109840</v>
      </c>
      <c r="C110214" s="1" t="s">
        <v>5</v>
      </c>
    </row>
    <row r="110215" spans="1:4" x14ac:dyDescent="0.2">
      <c r="A110215" s="1">
        <v>110213</v>
      </c>
      <c r="B110215" s="1" t="s">
        <v>109841</v>
      </c>
      <c r="C110215" s="1" t="s">
        <v>60</v>
      </c>
    </row>
    <row r="110216" spans="1:4" x14ac:dyDescent="0.2">
      <c r="A110216" s="1">
        <v>110214</v>
      </c>
      <c r="B110216" s="1" t="s">
        <v>109842</v>
      </c>
      <c r="C110216" s="1" t="s">
        <v>60</v>
      </c>
    </row>
    <row r="110217" spans="1:4" x14ac:dyDescent="0.2">
      <c r="A110217" s="1">
        <v>110215</v>
      </c>
      <c r="B110217" s="1" t="s">
        <v>109843</v>
      </c>
      <c r="C110217" s="1" t="s">
        <v>60</v>
      </c>
    </row>
    <row r="110218" spans="1:4" x14ac:dyDescent="0.2">
      <c r="A110218" s="1">
        <v>110216</v>
      </c>
      <c r="B110218" s="1" t="s">
        <v>109844</v>
      </c>
      <c r="C110218" s="1" t="s">
        <v>60</v>
      </c>
    </row>
    <row r="110219" spans="1:4" x14ac:dyDescent="0.2">
      <c r="A110219" s="1">
        <v>110217</v>
      </c>
      <c r="B110219" s="1" t="s">
        <v>109845</v>
      </c>
      <c r="C110219" s="1" t="s">
        <v>5</v>
      </c>
    </row>
    <row r="110220" spans="1:4" x14ac:dyDescent="0.2">
      <c r="A110220" s="1">
        <v>110218</v>
      </c>
      <c r="B110220" s="1" t="s">
        <v>109846</v>
      </c>
      <c r="C110220" s="1" t="s">
        <v>5</v>
      </c>
    </row>
    <row r="110221" spans="1:4" x14ac:dyDescent="0.2">
      <c r="A110221" s="1">
        <v>110219</v>
      </c>
      <c r="B110221" s="1" t="s">
        <v>109847</v>
      </c>
      <c r="C110221" s="1" t="s">
        <v>60</v>
      </c>
    </row>
    <row r="110222" spans="1:4" x14ac:dyDescent="0.2">
      <c r="A110222" s="1">
        <v>110220</v>
      </c>
      <c r="B110222" s="1" t="s">
        <v>109848</v>
      </c>
      <c r="C110222" s="1" t="s">
        <v>5</v>
      </c>
    </row>
    <row r="110223" spans="1:4" x14ac:dyDescent="0.2">
      <c r="A110223" s="1">
        <v>110221</v>
      </c>
      <c r="B110223" s="1" t="s">
        <v>109849</v>
      </c>
      <c r="C110223" s="1" t="s">
        <v>5</v>
      </c>
    </row>
    <row r="110224" spans="1:4" x14ac:dyDescent="0.2">
      <c r="A110224" s="1">
        <v>110222</v>
      </c>
      <c r="B110224" s="1" t="s">
        <v>109850</v>
      </c>
      <c r="C110224" s="1" t="s">
        <v>60</v>
      </c>
    </row>
    <row r="110225" spans="1:3" x14ac:dyDescent="0.2">
      <c r="A110225" s="1">
        <v>110223</v>
      </c>
      <c r="B110225" s="1" t="s">
        <v>109851</v>
      </c>
      <c r="C110225" s="1" t="s">
        <v>60</v>
      </c>
    </row>
    <row r="110226" spans="1:3" x14ac:dyDescent="0.2">
      <c r="A110226" s="1">
        <v>110224</v>
      </c>
      <c r="B110226" s="1" t="s">
        <v>109852</v>
      </c>
      <c r="C110226" s="1" t="s">
        <v>60</v>
      </c>
    </row>
    <row r="110227" spans="1:3" x14ac:dyDescent="0.2">
      <c r="A110227" s="1">
        <v>110225</v>
      </c>
      <c r="B110227" s="1" t="s">
        <v>109853</v>
      </c>
      <c r="C110227" s="1" t="s">
        <v>5</v>
      </c>
    </row>
    <row r="110228" spans="1:3" x14ac:dyDescent="0.2">
      <c r="A110228" s="1">
        <v>110226</v>
      </c>
      <c r="B110228" s="1" t="s">
        <v>109854</v>
      </c>
      <c r="C110228" s="1" t="s">
        <v>60</v>
      </c>
    </row>
    <row r="110229" spans="1:3" x14ac:dyDescent="0.2">
      <c r="A110229" s="1">
        <v>110227</v>
      </c>
      <c r="B110229" s="1" t="s">
        <v>109855</v>
      </c>
      <c r="C110229" s="1" t="s">
        <v>307</v>
      </c>
    </row>
    <row r="110230" spans="1:3" x14ac:dyDescent="0.2">
      <c r="A110230" s="1">
        <v>110228</v>
      </c>
      <c r="B110230" s="1" t="s">
        <v>109856</v>
      </c>
      <c r="C110230" s="1" t="s">
        <v>60</v>
      </c>
    </row>
    <row r="110231" spans="1:3" x14ac:dyDescent="0.2">
      <c r="A110231" s="1">
        <v>110229</v>
      </c>
      <c r="B110231" s="1" t="s">
        <v>109857</v>
      </c>
      <c r="C110231" s="1" t="s">
        <v>60</v>
      </c>
    </row>
    <row r="110232" spans="1:3" x14ac:dyDescent="0.2">
      <c r="A110232" s="1">
        <v>110230</v>
      </c>
      <c r="B110232" s="1" t="s">
        <v>109858</v>
      </c>
      <c r="C110232" s="1" t="s">
        <v>60</v>
      </c>
    </row>
    <row r="110233" spans="1:3" x14ac:dyDescent="0.2">
      <c r="A110233" s="1">
        <v>110231</v>
      </c>
      <c r="B110233" s="1" t="s">
        <v>109859</v>
      </c>
      <c r="C110233" s="1" t="s">
        <v>60</v>
      </c>
    </row>
    <row r="110234" spans="1:3" x14ac:dyDescent="0.2">
      <c r="A110234" s="1">
        <v>110232</v>
      </c>
      <c r="B110234" s="1" t="s">
        <v>109860</v>
      </c>
      <c r="C110234" s="1" t="s">
        <v>60</v>
      </c>
    </row>
    <row r="110235" spans="1:3" x14ac:dyDescent="0.2">
      <c r="A110235" s="1">
        <v>110233</v>
      </c>
      <c r="B110235" s="1" t="s">
        <v>109861</v>
      </c>
      <c r="C110235" s="1" t="s">
        <v>60</v>
      </c>
    </row>
    <row r="110236" spans="1:3" x14ac:dyDescent="0.2">
      <c r="A110236" s="1">
        <v>110234</v>
      </c>
      <c r="B110236" s="1" t="s">
        <v>109862</v>
      </c>
      <c r="C110236" s="1" t="s">
        <v>60</v>
      </c>
    </row>
    <row r="110237" spans="1:3" x14ac:dyDescent="0.2">
      <c r="A110237" s="1">
        <v>110235</v>
      </c>
      <c r="B110237" s="1" t="s">
        <v>109863</v>
      </c>
      <c r="C110237" s="1" t="s">
        <v>60</v>
      </c>
    </row>
    <row r="110238" spans="1:3" x14ac:dyDescent="0.2">
      <c r="A110238" s="1">
        <v>110236</v>
      </c>
      <c r="B110238" s="1" t="s">
        <v>109864</v>
      </c>
      <c r="C110238" s="1" t="s">
        <v>60</v>
      </c>
    </row>
    <row r="110239" spans="1:3" x14ac:dyDescent="0.2">
      <c r="A110239" s="1">
        <v>110237</v>
      </c>
      <c r="B110239" s="1" t="s">
        <v>109865</v>
      </c>
      <c r="C110239" s="1" t="s">
        <v>60</v>
      </c>
    </row>
    <row r="110240" spans="1:3" x14ac:dyDescent="0.2">
      <c r="A110240" s="1">
        <v>110238</v>
      </c>
      <c r="B110240" s="1" t="s">
        <v>109866</v>
      </c>
      <c r="C110240" s="1" t="s">
        <v>60</v>
      </c>
    </row>
    <row r="110241" spans="1:3" x14ac:dyDescent="0.2">
      <c r="A110241" s="1">
        <v>110239</v>
      </c>
      <c r="B110241" s="1" t="s">
        <v>109867</v>
      </c>
      <c r="C110241" s="1" t="s">
        <v>60</v>
      </c>
    </row>
    <row r="110242" spans="1:3" x14ac:dyDescent="0.2">
      <c r="A110242" s="1">
        <v>110240</v>
      </c>
      <c r="B110242" s="1" t="s">
        <v>109868</v>
      </c>
      <c r="C110242" s="1" t="s">
        <v>60</v>
      </c>
    </row>
    <row r="110243" spans="1:3" x14ac:dyDescent="0.2">
      <c r="A110243" s="1">
        <v>110241</v>
      </c>
      <c r="B110243" s="1" t="s">
        <v>109869</v>
      </c>
      <c r="C110243" s="1" t="s">
        <v>60</v>
      </c>
    </row>
    <row r="110244" spans="1:3" x14ac:dyDescent="0.2">
      <c r="A110244" s="1">
        <v>110242</v>
      </c>
      <c r="B110244" s="1" t="s">
        <v>109870</v>
      </c>
      <c r="C110244" s="1" t="s">
        <v>60</v>
      </c>
    </row>
    <row r="110245" spans="1:3" x14ac:dyDescent="0.2">
      <c r="A110245" s="1">
        <v>110243</v>
      </c>
      <c r="B110245" s="1" t="s">
        <v>109871</v>
      </c>
      <c r="C110245" s="1" t="s">
        <v>60</v>
      </c>
    </row>
    <row r="110246" spans="1:3" x14ac:dyDescent="0.2">
      <c r="A110246" s="1">
        <v>110244</v>
      </c>
      <c r="B110246" s="1" t="s">
        <v>109872</v>
      </c>
      <c r="C110246" s="1" t="s">
        <v>60</v>
      </c>
    </row>
    <row r="110247" spans="1:3" x14ac:dyDescent="0.2">
      <c r="A110247" s="1">
        <v>110245</v>
      </c>
      <c r="B110247" s="1" t="s">
        <v>109873</v>
      </c>
      <c r="C110247" s="1" t="s">
        <v>5</v>
      </c>
    </row>
    <row r="110248" spans="1:3" x14ac:dyDescent="0.2">
      <c r="A110248" s="1">
        <v>110246</v>
      </c>
      <c r="B110248" s="1" t="s">
        <v>109874</v>
      </c>
      <c r="C110248" s="1" t="s">
        <v>5</v>
      </c>
    </row>
    <row r="110249" spans="1:3" x14ac:dyDescent="0.2">
      <c r="A110249" s="1">
        <v>110247</v>
      </c>
      <c r="B110249" s="1" t="s">
        <v>109875</v>
      </c>
      <c r="C110249" s="1" t="s">
        <v>60</v>
      </c>
    </row>
    <row r="110250" spans="1:3" x14ac:dyDescent="0.2">
      <c r="A110250" s="1">
        <v>110248</v>
      </c>
      <c r="B110250" s="1" t="s">
        <v>109876</v>
      </c>
      <c r="C110250" s="1" t="s">
        <v>5</v>
      </c>
    </row>
    <row r="110251" spans="1:3" x14ac:dyDescent="0.2">
      <c r="A110251" s="1">
        <v>110249</v>
      </c>
      <c r="B110251" s="1" t="s">
        <v>109877</v>
      </c>
      <c r="C110251" s="1" t="s">
        <v>60</v>
      </c>
    </row>
    <row r="110252" spans="1:3" x14ac:dyDescent="0.2">
      <c r="A110252" s="1">
        <v>110250</v>
      </c>
      <c r="B110252" s="1" t="s">
        <v>109878</v>
      </c>
      <c r="C110252" s="1" t="s">
        <v>60</v>
      </c>
    </row>
    <row r="110253" spans="1:3" x14ac:dyDescent="0.2">
      <c r="A110253" s="1">
        <v>110251</v>
      </c>
      <c r="B110253" s="1" t="s">
        <v>109879</v>
      </c>
      <c r="C110253" s="1" t="s">
        <v>60</v>
      </c>
    </row>
    <row r="110254" spans="1:3" x14ac:dyDescent="0.2">
      <c r="A110254" s="1">
        <v>110252</v>
      </c>
      <c r="B110254" s="1" t="s">
        <v>109880</v>
      </c>
      <c r="C110254" s="1" t="s">
        <v>60</v>
      </c>
    </row>
    <row r="110255" spans="1:3" x14ac:dyDescent="0.2">
      <c r="A110255" s="1">
        <v>110253</v>
      </c>
      <c r="B110255" s="1" t="s">
        <v>109881</v>
      </c>
      <c r="C110255" s="1" t="s">
        <v>5</v>
      </c>
    </row>
    <row r="110256" spans="1:3" x14ac:dyDescent="0.2">
      <c r="A110256" s="1">
        <v>110254</v>
      </c>
      <c r="B110256" s="1" t="s">
        <v>109882</v>
      </c>
      <c r="C110256" s="1" t="s">
        <v>60</v>
      </c>
    </row>
    <row r="110257" spans="1:3" x14ac:dyDescent="0.2">
      <c r="A110257" s="1">
        <v>110255</v>
      </c>
      <c r="B110257" s="1" t="s">
        <v>109883</v>
      </c>
      <c r="C110257" s="1" t="s">
        <v>60</v>
      </c>
    </row>
    <row r="110258" spans="1:3" x14ac:dyDescent="0.2">
      <c r="A110258" s="1">
        <v>110256</v>
      </c>
      <c r="B110258" s="1" t="s">
        <v>109884</v>
      </c>
      <c r="C110258" s="1" t="s">
        <v>5</v>
      </c>
    </row>
    <row r="110259" spans="1:3" x14ac:dyDescent="0.2">
      <c r="A110259" s="1">
        <v>110257</v>
      </c>
      <c r="B110259" s="1" t="s">
        <v>109885</v>
      </c>
      <c r="C110259" s="1" t="s">
        <v>5</v>
      </c>
    </row>
    <row r="110260" spans="1:3" x14ac:dyDescent="0.2">
      <c r="A110260" s="1">
        <v>110258</v>
      </c>
      <c r="B110260" s="1" t="s">
        <v>109886</v>
      </c>
      <c r="C110260" s="1" t="s">
        <v>60</v>
      </c>
    </row>
    <row r="110261" spans="1:3" x14ac:dyDescent="0.2">
      <c r="A110261" s="1">
        <v>110259</v>
      </c>
      <c r="B110261" s="1" t="s">
        <v>109887</v>
      </c>
      <c r="C110261" s="1" t="s">
        <v>60</v>
      </c>
    </row>
    <row r="110262" spans="1:3" x14ac:dyDescent="0.2">
      <c r="A110262" s="1">
        <v>110260</v>
      </c>
      <c r="B110262" s="1" t="s">
        <v>109888</v>
      </c>
      <c r="C110262" s="1" t="s">
        <v>60</v>
      </c>
    </row>
    <row r="110263" spans="1:3" x14ac:dyDescent="0.2">
      <c r="A110263" s="1">
        <v>110261</v>
      </c>
      <c r="B110263" s="1" t="s">
        <v>109889</v>
      </c>
      <c r="C110263" s="1" t="s">
        <v>60</v>
      </c>
    </row>
    <row r="110264" spans="1:3" x14ac:dyDescent="0.2">
      <c r="A110264" s="1">
        <v>110262</v>
      </c>
      <c r="B110264" s="1" t="s">
        <v>109890</v>
      </c>
      <c r="C110264" s="1" t="s">
        <v>60</v>
      </c>
    </row>
    <row r="110265" spans="1:3" x14ac:dyDescent="0.2">
      <c r="A110265" s="1">
        <v>110263</v>
      </c>
      <c r="B110265" s="1" t="s">
        <v>109891</v>
      </c>
      <c r="C110265" s="1" t="s">
        <v>60</v>
      </c>
    </row>
    <row r="110266" spans="1:3" x14ac:dyDescent="0.2">
      <c r="A110266" s="1">
        <v>110264</v>
      </c>
      <c r="B110266" s="1" t="s">
        <v>109892</v>
      </c>
      <c r="C110266" s="1" t="s">
        <v>60</v>
      </c>
    </row>
    <row r="110267" spans="1:3" x14ac:dyDescent="0.2">
      <c r="A110267" s="1">
        <v>110265</v>
      </c>
      <c r="B110267" s="1" t="s">
        <v>109893</v>
      </c>
      <c r="C110267" s="1" t="s">
        <v>60</v>
      </c>
    </row>
    <row r="110268" spans="1:3" x14ac:dyDescent="0.2">
      <c r="A110268" s="1">
        <v>110266</v>
      </c>
      <c r="B110268" s="1" t="s">
        <v>109894</v>
      </c>
      <c r="C110268" s="1" t="s">
        <v>60</v>
      </c>
    </row>
    <row r="110269" spans="1:3" x14ac:dyDescent="0.2">
      <c r="A110269" s="1">
        <v>110267</v>
      </c>
      <c r="B110269" s="1" t="s">
        <v>109895</v>
      </c>
      <c r="C110269" s="1" t="s">
        <v>60</v>
      </c>
    </row>
    <row r="110270" spans="1:3" x14ac:dyDescent="0.2">
      <c r="A110270" s="1">
        <v>110268</v>
      </c>
      <c r="B110270" s="1" t="s">
        <v>109896</v>
      </c>
      <c r="C110270" s="1" t="s">
        <v>60</v>
      </c>
    </row>
    <row r="110271" spans="1:3" x14ac:dyDescent="0.2">
      <c r="A110271" s="1">
        <v>110269</v>
      </c>
      <c r="B110271" s="1" t="s">
        <v>109897</v>
      </c>
      <c r="C110271" s="1" t="s">
        <v>60</v>
      </c>
    </row>
    <row r="110272" spans="1:3" x14ac:dyDescent="0.2">
      <c r="A110272" s="1">
        <v>110270</v>
      </c>
      <c r="B110272" s="1" t="s">
        <v>109898</v>
      </c>
      <c r="C110272" s="1" t="s">
        <v>60</v>
      </c>
    </row>
    <row r="110273" spans="1:3" x14ac:dyDescent="0.2">
      <c r="A110273" s="1">
        <v>110271</v>
      </c>
      <c r="B110273" s="1" t="s">
        <v>109899</v>
      </c>
      <c r="C110273" s="1" t="s">
        <v>60</v>
      </c>
    </row>
    <row r="110274" spans="1:3" x14ac:dyDescent="0.2">
      <c r="A110274" s="1">
        <v>110272</v>
      </c>
      <c r="B110274" s="1" t="s">
        <v>109900</v>
      </c>
      <c r="C110274" s="1" t="s">
        <v>60</v>
      </c>
    </row>
    <row r="110275" spans="1:3" x14ac:dyDescent="0.2">
      <c r="A110275" s="1">
        <v>110273</v>
      </c>
      <c r="B110275" s="1" t="s">
        <v>109901</v>
      </c>
      <c r="C110275" s="1" t="s">
        <v>60</v>
      </c>
    </row>
    <row r="110276" spans="1:3" x14ac:dyDescent="0.2">
      <c r="A110276" s="1">
        <v>110274</v>
      </c>
      <c r="B110276" s="1" t="s">
        <v>109902</v>
      </c>
      <c r="C110276" s="1" t="s">
        <v>5</v>
      </c>
    </row>
    <row r="110277" spans="1:3" x14ac:dyDescent="0.2">
      <c r="A110277" s="1">
        <v>110275</v>
      </c>
      <c r="B110277" s="1" t="s">
        <v>109903</v>
      </c>
      <c r="C110277" s="1" t="s">
        <v>5</v>
      </c>
    </row>
    <row r="110278" spans="1:3" x14ac:dyDescent="0.2">
      <c r="A110278" s="1">
        <v>110276</v>
      </c>
      <c r="B110278" s="1" t="s">
        <v>109904</v>
      </c>
      <c r="C110278" s="1" t="s">
        <v>60</v>
      </c>
    </row>
    <row r="110279" spans="1:3" x14ac:dyDescent="0.2">
      <c r="A110279" s="1">
        <v>110277</v>
      </c>
      <c r="B110279" s="1" t="s">
        <v>109905</v>
      </c>
      <c r="C110279" s="1" t="s">
        <v>60</v>
      </c>
    </row>
    <row r="110280" spans="1:3" x14ac:dyDescent="0.2">
      <c r="A110280" s="1">
        <v>110278</v>
      </c>
      <c r="B110280" s="1" t="s">
        <v>109906</v>
      </c>
      <c r="C110280" s="1" t="s">
        <v>5</v>
      </c>
    </row>
    <row r="110281" spans="1:3" x14ac:dyDescent="0.2">
      <c r="A110281" s="1">
        <v>110279</v>
      </c>
      <c r="B110281" s="1" t="s">
        <v>109907</v>
      </c>
      <c r="C110281" s="1" t="s">
        <v>60</v>
      </c>
    </row>
    <row r="110282" spans="1:3" x14ac:dyDescent="0.2">
      <c r="A110282" s="1">
        <v>110280</v>
      </c>
      <c r="B110282" s="1" t="s">
        <v>109908</v>
      </c>
      <c r="C110282" s="1" t="s">
        <v>60</v>
      </c>
    </row>
    <row r="110283" spans="1:3" x14ac:dyDescent="0.2">
      <c r="A110283" s="1">
        <v>110281</v>
      </c>
      <c r="B110283" s="1" t="s">
        <v>109909</v>
      </c>
      <c r="C110283" s="1" t="s">
        <v>60</v>
      </c>
    </row>
    <row r="110284" spans="1:3" x14ac:dyDescent="0.2">
      <c r="A110284" s="1">
        <v>110282</v>
      </c>
      <c r="B110284" s="1" t="s">
        <v>109910</v>
      </c>
      <c r="C110284" s="1" t="s">
        <v>60</v>
      </c>
    </row>
    <row r="110285" spans="1:3" x14ac:dyDescent="0.2">
      <c r="A110285" s="1">
        <v>110283</v>
      </c>
      <c r="B110285" s="1" t="s">
        <v>109911</v>
      </c>
      <c r="C110285" s="1" t="s">
        <v>60</v>
      </c>
    </row>
    <row r="110286" spans="1:3" x14ac:dyDescent="0.2">
      <c r="A110286" s="1">
        <v>110284</v>
      </c>
      <c r="B110286" s="1" t="s">
        <v>109912</v>
      </c>
      <c r="C110286" s="1" t="s">
        <v>60</v>
      </c>
    </row>
    <row r="110287" spans="1:3" x14ac:dyDescent="0.2">
      <c r="A110287" s="1">
        <v>110285</v>
      </c>
      <c r="B110287" s="1" t="s">
        <v>109913</v>
      </c>
      <c r="C110287" s="1" t="s">
        <v>5</v>
      </c>
    </row>
    <row r="110288" spans="1:3" x14ac:dyDescent="0.2">
      <c r="A110288" s="1">
        <v>110286</v>
      </c>
      <c r="B110288" s="1" t="s">
        <v>109914</v>
      </c>
      <c r="C110288" s="1" t="s">
        <v>60</v>
      </c>
    </row>
    <row r="110289" spans="1:3" x14ac:dyDescent="0.2">
      <c r="A110289" s="1">
        <v>110287</v>
      </c>
      <c r="B110289" s="1" t="s">
        <v>109915</v>
      </c>
      <c r="C110289" s="1" t="s">
        <v>60</v>
      </c>
    </row>
    <row r="110290" spans="1:3" x14ac:dyDescent="0.2">
      <c r="A110290" s="1">
        <v>110288</v>
      </c>
      <c r="B110290" s="1" t="s">
        <v>109916</v>
      </c>
      <c r="C110290" s="1" t="s">
        <v>60</v>
      </c>
    </row>
    <row r="110291" spans="1:3" x14ac:dyDescent="0.2">
      <c r="A110291" s="1">
        <v>110289</v>
      </c>
      <c r="B110291" s="1" t="s">
        <v>109917</v>
      </c>
      <c r="C110291" s="1" t="s">
        <v>5</v>
      </c>
    </row>
    <row r="110292" spans="1:3" x14ac:dyDescent="0.2">
      <c r="A110292" s="1">
        <v>110290</v>
      </c>
      <c r="B110292" s="1" t="s">
        <v>109918</v>
      </c>
      <c r="C110292" s="1" t="s">
        <v>60</v>
      </c>
    </row>
    <row r="110293" spans="1:3" x14ac:dyDescent="0.2">
      <c r="A110293" s="1">
        <v>110291</v>
      </c>
      <c r="B110293" s="1" t="s">
        <v>109919</v>
      </c>
      <c r="C110293" s="1" t="s">
        <v>60</v>
      </c>
    </row>
    <row r="110294" spans="1:3" x14ac:dyDescent="0.2">
      <c r="A110294" s="1">
        <v>110292</v>
      </c>
      <c r="B110294" s="1" t="s">
        <v>109920</v>
      </c>
      <c r="C110294" s="1" t="s">
        <v>60</v>
      </c>
    </row>
    <row r="110295" spans="1:3" x14ac:dyDescent="0.2">
      <c r="A110295" s="1">
        <v>110293</v>
      </c>
      <c r="B110295" s="1" t="s">
        <v>109921</v>
      </c>
      <c r="C110295" s="1" t="s">
        <v>60</v>
      </c>
    </row>
    <row r="110296" spans="1:3" x14ac:dyDescent="0.2">
      <c r="A110296" s="1">
        <v>110294</v>
      </c>
      <c r="B110296" s="1" t="s">
        <v>109922</v>
      </c>
      <c r="C110296" s="1" t="s">
        <v>60</v>
      </c>
    </row>
    <row r="110297" spans="1:3" x14ac:dyDescent="0.2">
      <c r="A110297" s="1">
        <v>110295</v>
      </c>
      <c r="B110297" s="1" t="s">
        <v>109923</v>
      </c>
      <c r="C110297" s="1" t="s">
        <v>60</v>
      </c>
    </row>
    <row r="110298" spans="1:3" x14ac:dyDescent="0.2">
      <c r="A110298" s="1">
        <v>110296</v>
      </c>
      <c r="B110298" s="1" t="s">
        <v>109924</v>
      </c>
      <c r="C110298" s="1" t="s">
        <v>60</v>
      </c>
    </row>
    <row r="110299" spans="1:3" x14ac:dyDescent="0.2">
      <c r="A110299" s="1">
        <v>110297</v>
      </c>
      <c r="B110299" s="1" t="s">
        <v>109925</v>
      </c>
      <c r="C110299" s="1" t="s">
        <v>5</v>
      </c>
    </row>
    <row r="110300" spans="1:3" x14ac:dyDescent="0.2">
      <c r="A110300" s="1">
        <v>110298</v>
      </c>
      <c r="B110300" s="1" t="s">
        <v>109926</v>
      </c>
      <c r="C110300" s="1" t="s">
        <v>60</v>
      </c>
    </row>
    <row r="110301" spans="1:3" x14ac:dyDescent="0.2">
      <c r="A110301" s="1">
        <v>110299</v>
      </c>
      <c r="B110301" s="1" t="s">
        <v>109927</v>
      </c>
      <c r="C110301" s="1" t="s">
        <v>60</v>
      </c>
    </row>
    <row r="110302" spans="1:3" x14ac:dyDescent="0.2">
      <c r="A110302" s="1">
        <v>110300</v>
      </c>
      <c r="B110302" s="1" t="s">
        <v>109928</v>
      </c>
      <c r="C110302" s="1" t="s">
        <v>5</v>
      </c>
    </row>
    <row r="110303" spans="1:3" x14ac:dyDescent="0.2">
      <c r="A110303" s="1">
        <v>110301</v>
      </c>
      <c r="B110303" s="1" t="s">
        <v>109929</v>
      </c>
      <c r="C110303" s="1" t="s">
        <v>5</v>
      </c>
    </row>
    <row r="110304" spans="1:3" x14ac:dyDescent="0.2">
      <c r="A110304" s="1">
        <v>110302</v>
      </c>
      <c r="B110304" s="1" t="s">
        <v>109930</v>
      </c>
      <c r="C110304" s="1" t="s">
        <v>60</v>
      </c>
    </row>
    <row r="110305" spans="1:3" x14ac:dyDescent="0.2">
      <c r="A110305" s="1">
        <v>110303</v>
      </c>
      <c r="B110305" s="1" t="s">
        <v>109931</v>
      </c>
      <c r="C110305" s="1" t="s">
        <v>5</v>
      </c>
    </row>
    <row r="110306" spans="1:3" x14ac:dyDescent="0.2">
      <c r="A110306" s="1">
        <v>110304</v>
      </c>
      <c r="B110306" s="1" t="s">
        <v>109932</v>
      </c>
      <c r="C110306" s="1" t="s">
        <v>5</v>
      </c>
    </row>
    <row r="110307" spans="1:3" x14ac:dyDescent="0.2">
      <c r="A110307" s="1">
        <v>110305</v>
      </c>
      <c r="B110307" s="1" t="s">
        <v>109933</v>
      </c>
      <c r="C110307" s="1" t="s">
        <v>5</v>
      </c>
    </row>
    <row r="110308" spans="1:3" x14ac:dyDescent="0.2">
      <c r="A110308" s="1">
        <v>110306</v>
      </c>
      <c r="B110308" s="1" t="s">
        <v>109934</v>
      </c>
      <c r="C110308" s="1" t="s">
        <v>5</v>
      </c>
    </row>
    <row r="110309" spans="1:3" x14ac:dyDescent="0.2">
      <c r="A110309" s="1">
        <v>110307</v>
      </c>
      <c r="B110309" s="1" t="s">
        <v>109935</v>
      </c>
      <c r="C110309" s="1" t="s">
        <v>5</v>
      </c>
    </row>
    <row r="110310" spans="1:3" x14ac:dyDescent="0.2">
      <c r="A110310" s="1">
        <v>110308</v>
      </c>
      <c r="B110310" s="1" t="s">
        <v>109936</v>
      </c>
      <c r="C110310" s="1" t="s">
        <v>60</v>
      </c>
    </row>
    <row r="110311" spans="1:3" x14ac:dyDescent="0.2">
      <c r="A110311" s="1">
        <v>110309</v>
      </c>
      <c r="B110311" s="1" t="s">
        <v>109937</v>
      </c>
      <c r="C110311" s="1" t="s">
        <v>5</v>
      </c>
    </row>
    <row r="110312" spans="1:3" x14ac:dyDescent="0.2">
      <c r="A110312" s="1">
        <v>110310</v>
      </c>
      <c r="B110312" s="1" t="s">
        <v>109938</v>
      </c>
      <c r="C110312" s="1" t="s">
        <v>60</v>
      </c>
    </row>
    <row r="110313" spans="1:3" x14ac:dyDescent="0.2">
      <c r="A110313" s="1">
        <v>110311</v>
      </c>
      <c r="B110313" s="1" t="s">
        <v>109939</v>
      </c>
      <c r="C110313" s="1" t="s">
        <v>60</v>
      </c>
    </row>
    <row r="110314" spans="1:3" x14ac:dyDescent="0.2">
      <c r="A110314" s="1">
        <v>110312</v>
      </c>
      <c r="B110314" s="1" t="s">
        <v>109940</v>
      </c>
      <c r="C110314" s="1" t="s">
        <v>60</v>
      </c>
    </row>
    <row r="110315" spans="1:3" x14ac:dyDescent="0.2">
      <c r="A110315" s="1">
        <v>110313</v>
      </c>
      <c r="B110315" s="1" t="s">
        <v>109941</v>
      </c>
      <c r="C110315" s="1" t="s">
        <v>5</v>
      </c>
    </row>
    <row r="110316" spans="1:3" x14ac:dyDescent="0.2">
      <c r="A110316" s="1">
        <v>110314</v>
      </c>
      <c r="B110316" s="1" t="s">
        <v>109942</v>
      </c>
      <c r="C110316" s="1" t="s">
        <v>60</v>
      </c>
    </row>
    <row r="110317" spans="1:3" x14ac:dyDescent="0.2">
      <c r="A110317" s="1">
        <v>110315</v>
      </c>
      <c r="B110317" s="1" t="s">
        <v>109943</v>
      </c>
      <c r="C110317" s="1" t="s">
        <v>5</v>
      </c>
    </row>
    <row r="110318" spans="1:3" x14ac:dyDescent="0.2">
      <c r="A110318" s="1">
        <v>110316</v>
      </c>
      <c r="B110318" s="1" t="s">
        <v>109944</v>
      </c>
      <c r="C110318" s="1" t="s">
        <v>5</v>
      </c>
    </row>
    <row r="110319" spans="1:3" x14ac:dyDescent="0.2">
      <c r="A110319" s="1">
        <v>110317</v>
      </c>
      <c r="B110319" s="1" t="s">
        <v>109945</v>
      </c>
      <c r="C110319" s="1" t="s">
        <v>60</v>
      </c>
    </row>
    <row r="110320" spans="1:3" x14ac:dyDescent="0.2">
      <c r="A110320" s="1">
        <v>110318</v>
      </c>
      <c r="B110320" s="1" t="s">
        <v>109946</v>
      </c>
      <c r="C110320" s="1" t="s">
        <v>5</v>
      </c>
    </row>
    <row r="110321" spans="1:3" x14ac:dyDescent="0.2">
      <c r="A110321" s="1">
        <v>110319</v>
      </c>
      <c r="B110321" s="1" t="s">
        <v>109947</v>
      </c>
      <c r="C110321" s="1" t="s">
        <v>5</v>
      </c>
    </row>
    <row r="110322" spans="1:3" x14ac:dyDescent="0.2">
      <c r="A110322" s="1">
        <v>110320</v>
      </c>
      <c r="B110322" s="1" t="s">
        <v>109948</v>
      </c>
      <c r="C110322" s="1" t="s">
        <v>5</v>
      </c>
    </row>
    <row r="110323" spans="1:3" x14ac:dyDescent="0.2">
      <c r="A110323" s="1">
        <v>110321</v>
      </c>
      <c r="B110323" s="1" t="s">
        <v>109949</v>
      </c>
      <c r="C110323" s="1" t="s">
        <v>5</v>
      </c>
    </row>
    <row r="110324" spans="1:3" x14ac:dyDescent="0.2">
      <c r="A110324" s="1">
        <v>110322</v>
      </c>
      <c r="B110324" s="1" t="s">
        <v>109950</v>
      </c>
      <c r="C110324" s="1" t="s">
        <v>5</v>
      </c>
    </row>
    <row r="110325" spans="1:3" x14ac:dyDescent="0.2">
      <c r="A110325" s="1">
        <v>110323</v>
      </c>
      <c r="B110325" s="1" t="s">
        <v>109951</v>
      </c>
      <c r="C110325" s="1" t="s">
        <v>5</v>
      </c>
    </row>
    <row r="110326" spans="1:3" x14ac:dyDescent="0.2">
      <c r="A110326" s="1">
        <v>110324</v>
      </c>
      <c r="B110326" s="1" t="s">
        <v>109952</v>
      </c>
      <c r="C110326" s="1" t="s">
        <v>5</v>
      </c>
    </row>
    <row r="110327" spans="1:3" x14ac:dyDescent="0.2">
      <c r="A110327" s="1">
        <v>110325</v>
      </c>
      <c r="B110327" s="1" t="s">
        <v>109953</v>
      </c>
      <c r="C110327" s="1" t="s">
        <v>5</v>
      </c>
    </row>
    <row r="110328" spans="1:3" x14ac:dyDescent="0.2">
      <c r="A110328" s="1">
        <v>110326</v>
      </c>
      <c r="B110328" s="1" t="s">
        <v>109954</v>
      </c>
      <c r="C110328" s="1" t="s">
        <v>5</v>
      </c>
    </row>
    <row r="110329" spans="1:3" x14ac:dyDescent="0.2">
      <c r="A110329" s="1">
        <v>110327</v>
      </c>
      <c r="B110329" s="1" t="s">
        <v>109955</v>
      </c>
      <c r="C110329" s="1" t="s">
        <v>5</v>
      </c>
    </row>
    <row r="110330" spans="1:3" x14ac:dyDescent="0.2">
      <c r="A110330" s="1">
        <v>110328</v>
      </c>
      <c r="B110330" s="1" t="s">
        <v>109956</v>
      </c>
      <c r="C110330" s="1" t="s">
        <v>5</v>
      </c>
    </row>
    <row r="110331" spans="1:3" x14ac:dyDescent="0.2">
      <c r="A110331" s="1">
        <v>110329</v>
      </c>
      <c r="B110331" s="1" t="s">
        <v>109957</v>
      </c>
      <c r="C110331" s="1" t="s">
        <v>60</v>
      </c>
    </row>
    <row r="110332" spans="1:3" x14ac:dyDescent="0.2">
      <c r="A110332" s="1">
        <v>110330</v>
      </c>
      <c r="B110332" s="1" t="s">
        <v>109958</v>
      </c>
      <c r="C110332" s="1" t="s">
        <v>5</v>
      </c>
    </row>
    <row r="110333" spans="1:3" x14ac:dyDescent="0.2">
      <c r="A110333" s="1">
        <v>110331</v>
      </c>
      <c r="B110333" s="1" t="s">
        <v>109959</v>
      </c>
      <c r="C110333" s="1" t="s">
        <v>60</v>
      </c>
    </row>
    <row r="110334" spans="1:3" x14ac:dyDescent="0.2">
      <c r="A110334" s="1">
        <v>110332</v>
      </c>
      <c r="B110334" s="1" t="s">
        <v>109960</v>
      </c>
      <c r="C110334" s="1" t="s">
        <v>60</v>
      </c>
    </row>
    <row r="110335" spans="1:3" x14ac:dyDescent="0.2">
      <c r="A110335" s="1">
        <v>110333</v>
      </c>
      <c r="B110335" s="1" t="s">
        <v>109961</v>
      </c>
      <c r="C110335" s="1" t="s">
        <v>5</v>
      </c>
    </row>
    <row r="110336" spans="1:3" x14ac:dyDescent="0.2">
      <c r="A110336" s="1">
        <v>110334</v>
      </c>
      <c r="B110336" s="1" t="s">
        <v>109962</v>
      </c>
      <c r="C110336" s="1" t="s">
        <v>5</v>
      </c>
    </row>
    <row r="110337" spans="1:3" x14ac:dyDescent="0.2">
      <c r="A110337" s="1">
        <v>110335</v>
      </c>
      <c r="B110337" s="1" t="s">
        <v>109963</v>
      </c>
      <c r="C110337" s="1" t="s">
        <v>60</v>
      </c>
    </row>
    <row r="110338" spans="1:3" x14ac:dyDescent="0.2">
      <c r="A110338" s="1">
        <v>110336</v>
      </c>
      <c r="B110338" s="1" t="s">
        <v>109964</v>
      </c>
      <c r="C110338" s="1" t="s">
        <v>60</v>
      </c>
    </row>
    <row r="110339" spans="1:3" x14ac:dyDescent="0.2">
      <c r="A110339" s="1">
        <v>110337</v>
      </c>
      <c r="B110339" s="1" t="s">
        <v>109965</v>
      </c>
      <c r="C110339" s="1" t="s">
        <v>5</v>
      </c>
    </row>
    <row r="110340" spans="1:3" x14ac:dyDescent="0.2">
      <c r="A110340" s="1">
        <v>110338</v>
      </c>
      <c r="B110340" s="1" t="s">
        <v>109966</v>
      </c>
      <c r="C110340" s="1" t="s">
        <v>60</v>
      </c>
    </row>
    <row r="110341" spans="1:3" x14ac:dyDescent="0.2">
      <c r="A110341" s="1">
        <v>110339</v>
      </c>
      <c r="B110341" s="1" t="s">
        <v>109967</v>
      </c>
      <c r="C110341" s="1" t="s">
        <v>60</v>
      </c>
    </row>
    <row r="110342" spans="1:3" x14ac:dyDescent="0.2">
      <c r="A110342" s="1">
        <v>110340</v>
      </c>
      <c r="B110342" s="1" t="s">
        <v>109968</v>
      </c>
      <c r="C110342" s="1" t="s">
        <v>60</v>
      </c>
    </row>
    <row r="110343" spans="1:3" x14ac:dyDescent="0.2">
      <c r="A110343" s="1">
        <v>110341</v>
      </c>
      <c r="B110343" s="1" t="s">
        <v>109969</v>
      </c>
      <c r="C110343" s="1" t="s">
        <v>5</v>
      </c>
    </row>
    <row r="110344" spans="1:3" x14ac:dyDescent="0.2">
      <c r="A110344" s="1">
        <v>110342</v>
      </c>
      <c r="B110344" s="1" t="s">
        <v>109970</v>
      </c>
      <c r="C110344" s="1" t="s">
        <v>60</v>
      </c>
    </row>
    <row r="110345" spans="1:3" x14ac:dyDescent="0.2">
      <c r="A110345" s="1">
        <v>110343</v>
      </c>
      <c r="B110345" s="1" t="s">
        <v>109971</v>
      </c>
      <c r="C110345" s="1" t="s">
        <v>60</v>
      </c>
    </row>
    <row r="110346" spans="1:3" x14ac:dyDescent="0.2">
      <c r="A110346" s="1">
        <v>110344</v>
      </c>
      <c r="B110346" s="1" t="s">
        <v>109972</v>
      </c>
      <c r="C110346" s="1" t="s">
        <v>60</v>
      </c>
    </row>
    <row r="110347" spans="1:3" x14ac:dyDescent="0.2">
      <c r="A110347" s="1">
        <v>110345</v>
      </c>
      <c r="B110347" s="1" t="s">
        <v>109973</v>
      </c>
      <c r="C110347" s="1" t="s">
        <v>60</v>
      </c>
    </row>
    <row r="110348" spans="1:3" x14ac:dyDescent="0.2">
      <c r="A110348" s="1">
        <v>110346</v>
      </c>
      <c r="B110348" s="1" t="s">
        <v>109974</v>
      </c>
      <c r="C110348" s="1" t="s">
        <v>60</v>
      </c>
    </row>
    <row r="110349" spans="1:3" x14ac:dyDescent="0.2">
      <c r="A110349" s="1">
        <v>110347</v>
      </c>
      <c r="B110349" s="1" t="s">
        <v>109975</v>
      </c>
      <c r="C110349" s="1" t="s">
        <v>5</v>
      </c>
    </row>
    <row r="110350" spans="1:3" x14ac:dyDescent="0.2">
      <c r="A110350" s="1">
        <v>110348</v>
      </c>
      <c r="B110350" s="1" t="s">
        <v>109976</v>
      </c>
      <c r="C110350" s="1" t="s">
        <v>5</v>
      </c>
    </row>
    <row r="110351" spans="1:3" x14ac:dyDescent="0.2">
      <c r="A110351" s="1">
        <v>110349</v>
      </c>
      <c r="B110351" s="1" t="s">
        <v>109977</v>
      </c>
      <c r="C110351" s="1" t="s">
        <v>60</v>
      </c>
    </row>
    <row r="110352" spans="1:3" x14ac:dyDescent="0.2">
      <c r="A110352" s="1">
        <v>110350</v>
      </c>
      <c r="B110352" s="1" t="s">
        <v>109978</v>
      </c>
      <c r="C110352" s="1" t="s">
        <v>60</v>
      </c>
    </row>
    <row r="110353" spans="1:3" x14ac:dyDescent="0.2">
      <c r="A110353" s="1">
        <v>110351</v>
      </c>
      <c r="B110353" s="1" t="s">
        <v>109979</v>
      </c>
      <c r="C110353" s="1" t="s">
        <v>5</v>
      </c>
    </row>
    <row r="110354" spans="1:3" x14ac:dyDescent="0.2">
      <c r="A110354" s="1">
        <v>110352</v>
      </c>
      <c r="B110354" s="1" t="s">
        <v>109980</v>
      </c>
      <c r="C110354" s="1" t="s">
        <v>5</v>
      </c>
    </row>
    <row r="110355" spans="1:3" x14ac:dyDescent="0.2">
      <c r="A110355" s="1">
        <v>110353</v>
      </c>
      <c r="B110355" s="1" t="s">
        <v>109981</v>
      </c>
      <c r="C110355" s="1" t="s">
        <v>5</v>
      </c>
    </row>
    <row r="110356" spans="1:3" x14ac:dyDescent="0.2">
      <c r="A110356" s="1">
        <v>110354</v>
      </c>
      <c r="B110356" s="1" t="s">
        <v>109982</v>
      </c>
      <c r="C110356" s="1" t="s">
        <v>60</v>
      </c>
    </row>
    <row r="110357" spans="1:3" x14ac:dyDescent="0.2">
      <c r="A110357" s="1">
        <v>110355</v>
      </c>
      <c r="B110357" s="1" t="s">
        <v>109983</v>
      </c>
      <c r="C110357" s="1" t="s">
        <v>60</v>
      </c>
    </row>
    <row r="110358" spans="1:3" x14ac:dyDescent="0.2">
      <c r="A110358" s="1">
        <v>110356</v>
      </c>
      <c r="B110358" s="1" t="s">
        <v>109984</v>
      </c>
      <c r="C110358" s="1" t="s">
        <v>5</v>
      </c>
    </row>
    <row r="110359" spans="1:3" x14ac:dyDescent="0.2">
      <c r="A110359" s="1">
        <v>110357</v>
      </c>
      <c r="B110359" s="1" t="s">
        <v>109985</v>
      </c>
      <c r="C110359" s="1" t="s">
        <v>5</v>
      </c>
    </row>
    <row r="110360" spans="1:3" x14ac:dyDescent="0.2">
      <c r="A110360" s="1">
        <v>110358</v>
      </c>
      <c r="B110360" s="1" t="s">
        <v>109986</v>
      </c>
      <c r="C110360" s="1" t="s">
        <v>5</v>
      </c>
    </row>
    <row r="110361" spans="1:3" x14ac:dyDescent="0.2">
      <c r="A110361" s="1">
        <v>110359</v>
      </c>
      <c r="B110361" s="1" t="s">
        <v>109987</v>
      </c>
      <c r="C110361" s="1" t="s">
        <v>60</v>
      </c>
    </row>
    <row r="110362" spans="1:3" x14ac:dyDescent="0.2">
      <c r="A110362" s="1">
        <v>110360</v>
      </c>
      <c r="B110362" s="1" t="s">
        <v>109988</v>
      </c>
      <c r="C110362" s="1" t="s">
        <v>60</v>
      </c>
    </row>
    <row r="110363" spans="1:3" x14ac:dyDescent="0.2">
      <c r="A110363" s="1">
        <v>110361</v>
      </c>
      <c r="B110363" s="1" t="s">
        <v>109989</v>
      </c>
      <c r="C110363" s="1" t="s">
        <v>5</v>
      </c>
    </row>
    <row r="110364" spans="1:3" x14ac:dyDescent="0.2">
      <c r="A110364" s="1">
        <v>110362</v>
      </c>
      <c r="B110364" s="1" t="s">
        <v>109990</v>
      </c>
      <c r="C110364" s="1" t="s">
        <v>60</v>
      </c>
    </row>
    <row r="110365" spans="1:3" x14ac:dyDescent="0.2">
      <c r="A110365" s="1">
        <v>110363</v>
      </c>
      <c r="B110365" s="1" t="s">
        <v>109991</v>
      </c>
      <c r="C110365" s="1" t="s">
        <v>5</v>
      </c>
    </row>
    <row r="110366" spans="1:3" x14ac:dyDescent="0.2">
      <c r="A110366" s="1">
        <v>110364</v>
      </c>
      <c r="B110366" s="1" t="s">
        <v>109992</v>
      </c>
      <c r="C110366" s="1" t="s">
        <v>60</v>
      </c>
    </row>
    <row r="110367" spans="1:3" x14ac:dyDescent="0.2">
      <c r="A110367" s="1">
        <v>110365</v>
      </c>
      <c r="B110367" s="1" t="s">
        <v>109993</v>
      </c>
      <c r="C110367" s="1" t="s">
        <v>60</v>
      </c>
    </row>
    <row r="110368" spans="1:3" x14ac:dyDescent="0.2">
      <c r="A110368" s="1">
        <v>110366</v>
      </c>
      <c r="B110368" s="1" t="s">
        <v>109994</v>
      </c>
      <c r="C110368" s="1" t="s">
        <v>60</v>
      </c>
    </row>
    <row r="110369" spans="1:4" x14ac:dyDescent="0.2">
      <c r="A110369" s="1">
        <v>110367</v>
      </c>
      <c r="B110369" s="1" t="s">
        <v>109995</v>
      </c>
      <c r="C110369" s="1" t="s">
        <v>5</v>
      </c>
    </row>
    <row r="110370" spans="1:4" x14ac:dyDescent="0.2">
      <c r="A110370" s="1">
        <v>110368</v>
      </c>
      <c r="B110370" s="1" t="s">
        <v>109996</v>
      </c>
      <c r="C110370" s="1" t="s">
        <v>60</v>
      </c>
    </row>
    <row r="110371" spans="1:4" x14ac:dyDescent="0.2">
      <c r="A110371" s="1">
        <v>110369</v>
      </c>
      <c r="B110371" s="1" t="s">
        <v>109997</v>
      </c>
      <c r="C110371" s="1" t="s">
        <v>5</v>
      </c>
    </row>
    <row r="110372" spans="1:4" x14ac:dyDescent="0.2">
      <c r="A110372" s="1">
        <v>110370</v>
      </c>
      <c r="B110372" s="1" t="s">
        <v>109998</v>
      </c>
      <c r="C110372" s="1" t="s">
        <v>60</v>
      </c>
    </row>
    <row r="110373" spans="1:4" x14ac:dyDescent="0.2">
      <c r="A110373" s="1">
        <v>110371</v>
      </c>
      <c r="B110373" s="1" t="s">
        <v>109999</v>
      </c>
      <c r="C110373" s="1" t="s">
        <v>5</v>
      </c>
    </row>
    <row r="110374" spans="1:4" x14ac:dyDescent="0.2">
      <c r="A110374" s="1">
        <v>110372</v>
      </c>
      <c r="B110374" s="1" t="s">
        <v>110000</v>
      </c>
      <c r="C110374" s="1" t="s">
        <v>60</v>
      </c>
    </row>
    <row r="110375" spans="1:4" x14ac:dyDescent="0.2">
      <c r="A110375" s="1">
        <v>110373</v>
      </c>
      <c r="B110375" s="1" t="s">
        <v>110001</v>
      </c>
      <c r="C110375" s="1" t="s">
        <v>60</v>
      </c>
    </row>
    <row r="110376" spans="1:4" x14ac:dyDescent="0.2">
      <c r="A110376" s="1">
        <v>110374</v>
      </c>
      <c r="B110376" s="1" t="s">
        <v>110002</v>
      </c>
      <c r="C110376" s="1" t="s">
        <v>60</v>
      </c>
    </row>
    <row r="110377" spans="1:4" x14ac:dyDescent="0.2">
      <c r="A110377" s="1">
        <v>110375</v>
      </c>
      <c r="B110377" s="1" t="s">
        <v>110003</v>
      </c>
      <c r="C110377" s="1" t="s">
        <v>60</v>
      </c>
    </row>
    <row r="110378" spans="1:4" x14ac:dyDescent="0.2">
      <c r="A110378" s="1">
        <v>110376</v>
      </c>
      <c r="B110378" s="1" t="s">
        <v>110004</v>
      </c>
      <c r="C110378" s="1" t="s">
        <v>5</v>
      </c>
    </row>
    <row r="110379" spans="1:4" x14ac:dyDescent="0.2">
      <c r="A110379" s="1">
        <v>110377</v>
      </c>
      <c r="B110379" s="1" t="s">
        <v>110005</v>
      </c>
      <c r="C110379" s="1" t="s">
        <v>5</v>
      </c>
    </row>
    <row r="110380" spans="1:4" x14ac:dyDescent="0.2">
      <c r="A110380" s="1">
        <v>110378</v>
      </c>
      <c r="B110380" s="1" t="s">
        <v>110006</v>
      </c>
      <c r="C110380" s="1" t="s">
        <v>5</v>
      </c>
      <c r="D110380" s="1" t="s">
        <v>61</v>
      </c>
    </row>
    <row r="110381" spans="1:4" x14ac:dyDescent="0.2">
      <c r="A110381" s="1">
        <v>110379</v>
      </c>
      <c r="B110381" s="1" t="s">
        <v>110007</v>
      </c>
      <c r="C110381" s="1" t="s">
        <v>5</v>
      </c>
    </row>
    <row r="110382" spans="1:4" x14ac:dyDescent="0.2">
      <c r="A110382" s="1">
        <v>110380</v>
      </c>
      <c r="B110382" s="1" t="s">
        <v>110008</v>
      </c>
      <c r="C110382" s="1" t="s">
        <v>60</v>
      </c>
    </row>
    <row r="110383" spans="1:4" x14ac:dyDescent="0.2">
      <c r="A110383" s="1">
        <v>110381</v>
      </c>
      <c r="B110383" s="1" t="s">
        <v>110009</v>
      </c>
      <c r="C110383" s="1" t="s">
        <v>5</v>
      </c>
    </row>
    <row r="110384" spans="1:4" x14ac:dyDescent="0.2">
      <c r="A110384" s="1">
        <v>110382</v>
      </c>
      <c r="B110384" s="1" t="s">
        <v>110010</v>
      </c>
      <c r="C110384" s="1" t="s">
        <v>5</v>
      </c>
    </row>
    <row r="110385" spans="1:3" x14ac:dyDescent="0.2">
      <c r="A110385" s="1">
        <v>110383</v>
      </c>
      <c r="B110385" s="1" t="s">
        <v>110011</v>
      </c>
      <c r="C110385" s="1" t="s">
        <v>5</v>
      </c>
    </row>
    <row r="110386" spans="1:3" x14ac:dyDescent="0.2">
      <c r="A110386" s="1">
        <v>110384</v>
      </c>
      <c r="B110386" s="1" t="s">
        <v>110012</v>
      </c>
      <c r="C110386" s="1" t="s">
        <v>5</v>
      </c>
    </row>
    <row r="110387" spans="1:3" x14ac:dyDescent="0.2">
      <c r="A110387" s="1">
        <v>110385</v>
      </c>
      <c r="B110387" s="1" t="s">
        <v>110013</v>
      </c>
      <c r="C110387" s="1" t="s">
        <v>60</v>
      </c>
    </row>
    <row r="110388" spans="1:3" x14ac:dyDescent="0.2">
      <c r="A110388" s="1">
        <v>110386</v>
      </c>
      <c r="B110388" s="1" t="s">
        <v>110014</v>
      </c>
      <c r="C110388" s="1" t="s">
        <v>60</v>
      </c>
    </row>
    <row r="110389" spans="1:3" x14ac:dyDescent="0.2">
      <c r="A110389" s="1">
        <v>110387</v>
      </c>
      <c r="B110389" s="1" t="s">
        <v>110015</v>
      </c>
      <c r="C110389" s="1" t="s">
        <v>5</v>
      </c>
    </row>
    <row r="110390" spans="1:3" x14ac:dyDescent="0.2">
      <c r="A110390" s="1">
        <v>110388</v>
      </c>
      <c r="B110390" s="1" t="s">
        <v>110016</v>
      </c>
      <c r="C110390" s="1" t="s">
        <v>60</v>
      </c>
    </row>
    <row r="110391" spans="1:3" x14ac:dyDescent="0.2">
      <c r="A110391" s="1">
        <v>110389</v>
      </c>
      <c r="B110391" s="1" t="s">
        <v>110017</v>
      </c>
      <c r="C110391" s="1" t="s">
        <v>5</v>
      </c>
    </row>
    <row r="110392" spans="1:3" x14ac:dyDescent="0.2">
      <c r="A110392" s="1">
        <v>110390</v>
      </c>
      <c r="B110392" s="1" t="s">
        <v>110018</v>
      </c>
      <c r="C110392" s="1" t="s">
        <v>60</v>
      </c>
    </row>
    <row r="110393" spans="1:3" x14ac:dyDescent="0.2">
      <c r="A110393" s="1">
        <v>110391</v>
      </c>
      <c r="B110393" s="1" t="s">
        <v>110019</v>
      </c>
      <c r="C110393" s="1" t="s">
        <v>60</v>
      </c>
    </row>
    <row r="110394" spans="1:3" x14ac:dyDescent="0.2">
      <c r="A110394" s="1">
        <v>110392</v>
      </c>
      <c r="B110394" s="1" t="s">
        <v>110020</v>
      </c>
      <c r="C110394" s="1" t="s">
        <v>5</v>
      </c>
    </row>
    <row r="110395" spans="1:3" x14ac:dyDescent="0.2">
      <c r="A110395" s="1">
        <v>110393</v>
      </c>
      <c r="B110395" s="1" t="s">
        <v>110021</v>
      </c>
      <c r="C110395" s="1" t="s">
        <v>60</v>
      </c>
    </row>
    <row r="110396" spans="1:3" x14ac:dyDescent="0.2">
      <c r="A110396" s="1">
        <v>110394</v>
      </c>
      <c r="B110396" s="1" t="s">
        <v>110022</v>
      </c>
      <c r="C110396" s="1" t="s">
        <v>60</v>
      </c>
    </row>
    <row r="110397" spans="1:3" x14ac:dyDescent="0.2">
      <c r="A110397" s="1">
        <v>110395</v>
      </c>
      <c r="B110397" s="1" t="s">
        <v>110023</v>
      </c>
      <c r="C110397" s="1" t="s">
        <v>5</v>
      </c>
    </row>
    <row r="110398" spans="1:3" x14ac:dyDescent="0.2">
      <c r="A110398" s="1">
        <v>110396</v>
      </c>
      <c r="B110398" s="1" t="s">
        <v>110024</v>
      </c>
      <c r="C110398" s="1" t="s">
        <v>5</v>
      </c>
    </row>
    <row r="110399" spans="1:3" x14ac:dyDescent="0.2">
      <c r="A110399" s="1">
        <v>110397</v>
      </c>
      <c r="B110399" s="1" t="s">
        <v>110025</v>
      </c>
      <c r="C110399" s="1" t="s">
        <v>60</v>
      </c>
    </row>
    <row r="110400" spans="1:3" x14ac:dyDescent="0.2">
      <c r="A110400" s="1">
        <v>110398</v>
      </c>
      <c r="B110400" s="1" t="s">
        <v>110026</v>
      </c>
      <c r="C110400" s="1" t="s">
        <v>60</v>
      </c>
    </row>
    <row r="110401" spans="1:3" x14ac:dyDescent="0.2">
      <c r="A110401" s="1">
        <v>110399</v>
      </c>
      <c r="B110401" s="1" t="s">
        <v>110027</v>
      </c>
      <c r="C110401" s="1" t="s">
        <v>60</v>
      </c>
    </row>
    <row r="110402" spans="1:3" x14ac:dyDescent="0.2">
      <c r="A110402" s="1">
        <v>110400</v>
      </c>
      <c r="B110402" s="1" t="s">
        <v>110028</v>
      </c>
      <c r="C110402" s="1" t="s">
        <v>60</v>
      </c>
    </row>
    <row r="110403" spans="1:3" x14ac:dyDescent="0.2">
      <c r="A110403" s="1">
        <v>110401</v>
      </c>
      <c r="B110403" s="1" t="s">
        <v>110029</v>
      </c>
      <c r="C110403" s="1" t="s">
        <v>60</v>
      </c>
    </row>
    <row r="110404" spans="1:3" x14ac:dyDescent="0.2">
      <c r="A110404" s="1">
        <v>110402</v>
      </c>
      <c r="B110404" s="1" t="s">
        <v>110030</v>
      </c>
      <c r="C110404" s="1" t="s">
        <v>5</v>
      </c>
    </row>
    <row r="110405" spans="1:3" x14ac:dyDescent="0.2">
      <c r="A110405" s="1">
        <v>110403</v>
      </c>
      <c r="B110405" s="1" t="s">
        <v>110031</v>
      </c>
      <c r="C110405" s="1" t="s">
        <v>60</v>
      </c>
    </row>
    <row r="110406" spans="1:3" x14ac:dyDescent="0.2">
      <c r="A110406" s="1">
        <v>110404</v>
      </c>
      <c r="B110406" s="1" t="s">
        <v>110032</v>
      </c>
      <c r="C110406" s="1" t="s">
        <v>60</v>
      </c>
    </row>
    <row r="110407" spans="1:3" x14ac:dyDescent="0.2">
      <c r="A110407" s="1">
        <v>110405</v>
      </c>
      <c r="B110407" s="1" t="s">
        <v>110033</v>
      </c>
      <c r="C110407" s="1" t="s">
        <v>60</v>
      </c>
    </row>
    <row r="110408" spans="1:3" x14ac:dyDescent="0.2">
      <c r="A110408" s="1">
        <v>110406</v>
      </c>
      <c r="B110408" s="1" t="s">
        <v>110034</v>
      </c>
      <c r="C110408" s="1" t="s">
        <v>5</v>
      </c>
    </row>
    <row r="110409" spans="1:3" x14ac:dyDescent="0.2">
      <c r="A110409" s="1">
        <v>110407</v>
      </c>
      <c r="B110409" s="1" t="s">
        <v>110035</v>
      </c>
      <c r="C110409" s="1" t="s">
        <v>5</v>
      </c>
    </row>
    <row r="110410" spans="1:3" x14ac:dyDescent="0.2">
      <c r="A110410" s="1">
        <v>110408</v>
      </c>
      <c r="B110410" s="1" t="s">
        <v>110036</v>
      </c>
      <c r="C110410" s="1" t="s">
        <v>60</v>
      </c>
    </row>
    <row r="110411" spans="1:3" x14ac:dyDescent="0.2">
      <c r="A110411" s="1">
        <v>110409</v>
      </c>
      <c r="B110411" s="1" t="s">
        <v>110037</v>
      </c>
      <c r="C110411" s="1" t="s">
        <v>60</v>
      </c>
    </row>
    <row r="110412" spans="1:3" x14ac:dyDescent="0.2">
      <c r="A110412" s="1">
        <v>110410</v>
      </c>
      <c r="B110412" s="1" t="s">
        <v>110038</v>
      </c>
      <c r="C110412" s="1" t="s">
        <v>60</v>
      </c>
    </row>
    <row r="110413" spans="1:3" x14ac:dyDescent="0.2">
      <c r="A110413" s="1">
        <v>110411</v>
      </c>
      <c r="B110413" s="1" t="s">
        <v>110039</v>
      </c>
      <c r="C110413" s="1" t="s">
        <v>60</v>
      </c>
    </row>
    <row r="110414" spans="1:3" x14ac:dyDescent="0.2">
      <c r="A110414" s="1">
        <v>110412</v>
      </c>
      <c r="B110414" s="1" t="s">
        <v>110040</v>
      </c>
      <c r="C110414" s="1" t="s">
        <v>307</v>
      </c>
    </row>
    <row r="110415" spans="1:3" x14ac:dyDescent="0.2">
      <c r="A110415" s="1">
        <v>110413</v>
      </c>
      <c r="B110415" s="1" t="s">
        <v>110041</v>
      </c>
      <c r="C110415" s="1" t="s">
        <v>5</v>
      </c>
    </row>
    <row r="110416" spans="1:3" x14ac:dyDescent="0.2">
      <c r="A110416" s="1">
        <v>110414</v>
      </c>
      <c r="B110416" s="1" t="s">
        <v>110042</v>
      </c>
      <c r="C110416" s="1" t="s">
        <v>60</v>
      </c>
    </row>
    <row r="110417" spans="1:3" x14ac:dyDescent="0.2">
      <c r="A110417" s="1">
        <v>110415</v>
      </c>
      <c r="B110417" s="1" t="s">
        <v>110043</v>
      </c>
      <c r="C110417" s="1" t="s">
        <v>60</v>
      </c>
    </row>
    <row r="110418" spans="1:3" x14ac:dyDescent="0.2">
      <c r="A110418" s="1">
        <v>110416</v>
      </c>
      <c r="B110418" s="1" t="s">
        <v>110044</v>
      </c>
      <c r="C110418" s="1" t="s">
        <v>5</v>
      </c>
    </row>
    <row r="110419" spans="1:3" x14ac:dyDescent="0.2">
      <c r="A110419" s="1">
        <v>110417</v>
      </c>
      <c r="B110419" s="1" t="s">
        <v>110045</v>
      </c>
      <c r="C110419" s="1" t="s">
        <v>60</v>
      </c>
    </row>
    <row r="110420" spans="1:3" x14ac:dyDescent="0.2">
      <c r="A110420" s="1">
        <v>110418</v>
      </c>
      <c r="B110420" s="1" t="s">
        <v>110046</v>
      </c>
      <c r="C110420" s="1" t="s">
        <v>60</v>
      </c>
    </row>
    <row r="110421" spans="1:3" x14ac:dyDescent="0.2">
      <c r="A110421" s="1">
        <v>110419</v>
      </c>
      <c r="B110421" s="1" t="s">
        <v>110047</v>
      </c>
      <c r="C110421" s="1" t="s">
        <v>60</v>
      </c>
    </row>
    <row r="110422" spans="1:3" x14ac:dyDescent="0.2">
      <c r="A110422" s="1">
        <v>110420</v>
      </c>
      <c r="B110422" s="1" t="s">
        <v>110048</v>
      </c>
      <c r="C110422" s="1" t="s">
        <v>60</v>
      </c>
    </row>
    <row r="110423" spans="1:3" x14ac:dyDescent="0.2">
      <c r="A110423" s="1">
        <v>110421</v>
      </c>
      <c r="B110423" s="1" t="s">
        <v>110049</v>
      </c>
      <c r="C110423" s="1" t="s">
        <v>60</v>
      </c>
    </row>
    <row r="110424" spans="1:3" x14ac:dyDescent="0.2">
      <c r="A110424" s="1">
        <v>110422</v>
      </c>
      <c r="B110424" s="1" t="s">
        <v>110050</v>
      </c>
      <c r="C110424" s="1" t="s">
        <v>60</v>
      </c>
    </row>
    <row r="110425" spans="1:3" x14ac:dyDescent="0.2">
      <c r="A110425" s="1">
        <v>110423</v>
      </c>
      <c r="B110425" s="1" t="s">
        <v>110051</v>
      </c>
      <c r="C110425" s="1" t="s">
        <v>60</v>
      </c>
    </row>
    <row r="110426" spans="1:3" x14ac:dyDescent="0.2">
      <c r="A110426" s="1">
        <v>110424</v>
      </c>
      <c r="B110426" s="1" t="s">
        <v>110052</v>
      </c>
      <c r="C110426" s="1" t="s">
        <v>60</v>
      </c>
    </row>
    <row r="110427" spans="1:3" x14ac:dyDescent="0.2">
      <c r="A110427" s="1">
        <v>110425</v>
      </c>
      <c r="B110427" s="1" t="s">
        <v>110053</v>
      </c>
      <c r="C110427" s="1" t="s">
        <v>60</v>
      </c>
    </row>
    <row r="110428" spans="1:3" x14ac:dyDescent="0.2">
      <c r="A110428" s="1">
        <v>110426</v>
      </c>
      <c r="B110428" s="1" t="s">
        <v>110054</v>
      </c>
      <c r="C110428" s="1" t="s">
        <v>60</v>
      </c>
    </row>
    <row r="110429" spans="1:3" x14ac:dyDescent="0.2">
      <c r="A110429" s="1">
        <v>110427</v>
      </c>
      <c r="B110429" s="1" t="s">
        <v>110055</v>
      </c>
      <c r="C110429" s="1" t="s">
        <v>60</v>
      </c>
    </row>
    <row r="110430" spans="1:3" x14ac:dyDescent="0.2">
      <c r="A110430" s="1">
        <v>110428</v>
      </c>
      <c r="B110430" s="1" t="s">
        <v>110056</v>
      </c>
      <c r="C110430" s="1" t="s">
        <v>307</v>
      </c>
    </row>
    <row r="110431" spans="1:3" x14ac:dyDescent="0.2">
      <c r="A110431" s="1">
        <v>110429</v>
      </c>
      <c r="B110431" s="1" t="s">
        <v>110057</v>
      </c>
      <c r="C110431" s="1" t="s">
        <v>60</v>
      </c>
    </row>
    <row r="110432" spans="1:3" x14ac:dyDescent="0.2">
      <c r="A110432" s="1">
        <v>110430</v>
      </c>
      <c r="B110432" s="1" t="s">
        <v>110058</v>
      </c>
      <c r="C110432" s="1" t="s">
        <v>60</v>
      </c>
    </row>
    <row r="110433" spans="1:4" x14ac:dyDescent="0.2">
      <c r="A110433" s="1">
        <v>110431</v>
      </c>
      <c r="B110433" s="1" t="s">
        <v>110059</v>
      </c>
      <c r="C110433" s="1" t="s">
        <v>60</v>
      </c>
    </row>
    <row r="110434" spans="1:4" x14ac:dyDescent="0.2">
      <c r="A110434" s="1">
        <v>110432</v>
      </c>
      <c r="B110434" s="1" t="s">
        <v>110060</v>
      </c>
      <c r="C110434" s="1" t="s">
        <v>60</v>
      </c>
    </row>
    <row r="110435" spans="1:4" x14ac:dyDescent="0.2">
      <c r="A110435" s="1">
        <v>110433</v>
      </c>
      <c r="B110435" s="1" t="s">
        <v>110061</v>
      </c>
      <c r="C110435" s="1" t="s">
        <v>60</v>
      </c>
    </row>
    <row r="110436" spans="1:4" x14ac:dyDescent="0.2">
      <c r="A110436" s="1">
        <v>110434</v>
      </c>
      <c r="B110436" s="1" t="s">
        <v>110062</v>
      </c>
      <c r="C110436" s="1" t="s">
        <v>60</v>
      </c>
    </row>
    <row r="110437" spans="1:4" x14ac:dyDescent="0.2">
      <c r="A110437" s="1">
        <v>110435</v>
      </c>
      <c r="B110437" s="1" t="s">
        <v>110063</v>
      </c>
      <c r="C110437" s="1" t="s">
        <v>60</v>
      </c>
    </row>
    <row r="110438" spans="1:4" x14ac:dyDescent="0.2">
      <c r="A110438" s="1">
        <v>110436</v>
      </c>
      <c r="B110438" s="1" t="s">
        <v>110064</v>
      </c>
      <c r="C110438" s="1" t="s">
        <v>60</v>
      </c>
    </row>
    <row r="110439" spans="1:4" x14ac:dyDescent="0.2">
      <c r="A110439" s="1">
        <v>110437</v>
      </c>
      <c r="B110439" s="1" t="s">
        <v>110065</v>
      </c>
      <c r="C110439" s="1" t="s">
        <v>60</v>
      </c>
    </row>
    <row r="110440" spans="1:4" x14ac:dyDescent="0.2">
      <c r="A110440" s="1">
        <v>110438</v>
      </c>
      <c r="B110440" s="1" t="s">
        <v>110066</v>
      </c>
      <c r="C110440" s="1" t="s">
        <v>60</v>
      </c>
    </row>
    <row r="110441" spans="1:4" x14ac:dyDescent="0.2">
      <c r="A110441" s="1">
        <v>110439</v>
      </c>
      <c r="B110441" s="1" t="s">
        <v>110067</v>
      </c>
      <c r="C110441" s="1" t="s">
        <v>60</v>
      </c>
      <c r="D110441" s="1" t="s">
        <v>61</v>
      </c>
    </row>
    <row r="110442" spans="1:4" x14ac:dyDescent="0.2">
      <c r="A110442" s="1">
        <v>110440</v>
      </c>
      <c r="B110442" s="1" t="s">
        <v>110068</v>
      </c>
      <c r="C110442" s="1" t="s">
        <v>60</v>
      </c>
    </row>
    <row r="110443" spans="1:4" x14ac:dyDescent="0.2">
      <c r="A110443" s="1">
        <v>110441</v>
      </c>
      <c r="B110443" s="1" t="s">
        <v>110069</v>
      </c>
      <c r="C110443" s="1" t="s">
        <v>60</v>
      </c>
    </row>
    <row r="110444" spans="1:4" x14ac:dyDescent="0.2">
      <c r="A110444" s="1">
        <v>110442</v>
      </c>
      <c r="B110444" s="1" t="s">
        <v>110070</v>
      </c>
      <c r="C110444" s="1" t="s">
        <v>5</v>
      </c>
    </row>
    <row r="110445" spans="1:4" x14ac:dyDescent="0.2">
      <c r="A110445" s="1">
        <v>110443</v>
      </c>
      <c r="B110445" s="1" t="s">
        <v>110071</v>
      </c>
      <c r="C110445" s="1" t="s">
        <v>60</v>
      </c>
    </row>
    <row r="110446" spans="1:4" x14ac:dyDescent="0.2">
      <c r="A110446" s="1">
        <v>110444</v>
      </c>
      <c r="B110446" s="1" t="s">
        <v>110072</v>
      </c>
      <c r="C110446" s="1" t="s">
        <v>60</v>
      </c>
    </row>
    <row r="110447" spans="1:4" x14ac:dyDescent="0.2">
      <c r="A110447" s="1">
        <v>110445</v>
      </c>
      <c r="B110447" s="1" t="s">
        <v>110073</v>
      </c>
      <c r="C110447" s="1" t="s">
        <v>60</v>
      </c>
    </row>
    <row r="110448" spans="1:4" x14ac:dyDescent="0.2">
      <c r="A110448" s="1">
        <v>110446</v>
      </c>
      <c r="B110448" s="1" t="s">
        <v>110074</v>
      </c>
      <c r="C110448" s="1" t="s">
        <v>60</v>
      </c>
    </row>
    <row r="110449" spans="1:3" x14ac:dyDescent="0.2">
      <c r="A110449" s="1">
        <v>110447</v>
      </c>
      <c r="B110449" s="1" t="s">
        <v>110075</v>
      </c>
      <c r="C110449" s="1" t="s">
        <v>60</v>
      </c>
    </row>
    <row r="110450" spans="1:3" x14ac:dyDescent="0.2">
      <c r="A110450" s="1">
        <v>110448</v>
      </c>
      <c r="B110450" s="1" t="s">
        <v>110076</v>
      </c>
      <c r="C110450" s="1" t="s">
        <v>60</v>
      </c>
    </row>
    <row r="110451" spans="1:3" x14ac:dyDescent="0.2">
      <c r="A110451" s="1">
        <v>110449</v>
      </c>
      <c r="B110451" s="1" t="s">
        <v>110077</v>
      </c>
      <c r="C110451" s="1" t="s">
        <v>5</v>
      </c>
    </row>
    <row r="110452" spans="1:3" x14ac:dyDescent="0.2">
      <c r="A110452" s="1">
        <v>110450</v>
      </c>
      <c r="B110452" s="1" t="s">
        <v>110078</v>
      </c>
      <c r="C110452" s="1" t="s">
        <v>60</v>
      </c>
    </row>
    <row r="110453" spans="1:3" x14ac:dyDescent="0.2">
      <c r="A110453" s="1">
        <v>110451</v>
      </c>
      <c r="B110453" s="1" t="s">
        <v>110079</v>
      </c>
      <c r="C110453" s="1" t="s">
        <v>60</v>
      </c>
    </row>
    <row r="110454" spans="1:3" x14ac:dyDescent="0.2">
      <c r="A110454" s="1">
        <v>110452</v>
      </c>
      <c r="B110454" s="1" t="s">
        <v>110080</v>
      </c>
      <c r="C110454" s="1" t="s">
        <v>60</v>
      </c>
    </row>
    <row r="110455" spans="1:3" x14ac:dyDescent="0.2">
      <c r="A110455" s="1">
        <v>110453</v>
      </c>
      <c r="B110455" s="1" t="s">
        <v>110081</v>
      </c>
      <c r="C110455" s="1" t="s">
        <v>60</v>
      </c>
    </row>
    <row r="110456" spans="1:3" x14ac:dyDescent="0.2">
      <c r="A110456" s="1">
        <v>110454</v>
      </c>
      <c r="B110456" s="1" t="s">
        <v>110082</v>
      </c>
      <c r="C110456" s="1" t="s">
        <v>60</v>
      </c>
    </row>
    <row r="110457" spans="1:3" x14ac:dyDescent="0.2">
      <c r="A110457" s="1">
        <v>110455</v>
      </c>
      <c r="B110457" s="1" t="s">
        <v>110083</v>
      </c>
      <c r="C110457" s="1" t="s">
        <v>60</v>
      </c>
    </row>
    <row r="110458" spans="1:3" x14ac:dyDescent="0.2">
      <c r="A110458" s="1">
        <v>110456</v>
      </c>
      <c r="B110458" s="1" t="s">
        <v>110084</v>
      </c>
      <c r="C110458" s="1" t="s">
        <v>60</v>
      </c>
    </row>
    <row r="110459" spans="1:3" x14ac:dyDescent="0.2">
      <c r="A110459" s="1">
        <v>110457</v>
      </c>
      <c r="B110459" s="1" t="s">
        <v>110085</v>
      </c>
      <c r="C110459" s="1" t="s">
        <v>60</v>
      </c>
    </row>
    <row r="110460" spans="1:3" x14ac:dyDescent="0.2">
      <c r="A110460" s="1">
        <v>110458</v>
      </c>
      <c r="B110460" s="1" t="s">
        <v>110086</v>
      </c>
      <c r="C110460" s="1" t="s">
        <v>5</v>
      </c>
    </row>
    <row r="110461" spans="1:3" x14ac:dyDescent="0.2">
      <c r="A110461" s="1">
        <v>110459</v>
      </c>
      <c r="B110461" s="1" t="s">
        <v>110087</v>
      </c>
      <c r="C110461" s="1" t="s">
        <v>5</v>
      </c>
    </row>
    <row r="110462" spans="1:3" x14ac:dyDescent="0.2">
      <c r="A110462" s="1">
        <v>110460</v>
      </c>
      <c r="B110462" s="1" t="s">
        <v>110088</v>
      </c>
      <c r="C110462" s="1" t="s">
        <v>5</v>
      </c>
    </row>
    <row r="110463" spans="1:3" x14ac:dyDescent="0.2">
      <c r="A110463" s="1">
        <v>110461</v>
      </c>
      <c r="B110463" s="1" t="s">
        <v>110089</v>
      </c>
      <c r="C110463" s="1" t="s">
        <v>60</v>
      </c>
    </row>
    <row r="110464" spans="1:3" x14ac:dyDescent="0.2">
      <c r="A110464" s="1">
        <v>110462</v>
      </c>
      <c r="B110464" s="1" t="s">
        <v>110090</v>
      </c>
      <c r="C110464" s="1" t="s">
        <v>60</v>
      </c>
    </row>
    <row r="110465" spans="1:4" x14ac:dyDescent="0.2">
      <c r="A110465" s="1">
        <v>110463</v>
      </c>
      <c r="B110465" s="1" t="s">
        <v>110091</v>
      </c>
      <c r="C110465" s="1" t="s">
        <v>60</v>
      </c>
    </row>
    <row r="110466" spans="1:4" x14ac:dyDescent="0.2">
      <c r="A110466" s="1">
        <v>110464</v>
      </c>
      <c r="B110466" s="1" t="s">
        <v>110092</v>
      </c>
      <c r="C110466" s="1" t="s">
        <v>60</v>
      </c>
    </row>
    <row r="110467" spans="1:4" x14ac:dyDescent="0.2">
      <c r="A110467" s="1">
        <v>110465</v>
      </c>
      <c r="B110467" s="1" t="s">
        <v>110093</v>
      </c>
      <c r="C110467" s="1" t="s">
        <v>60</v>
      </c>
    </row>
    <row r="110468" spans="1:4" x14ac:dyDescent="0.2">
      <c r="A110468" s="1">
        <v>110466</v>
      </c>
      <c r="B110468" s="1" t="s">
        <v>110094</v>
      </c>
      <c r="C110468" s="1" t="s">
        <v>5</v>
      </c>
    </row>
    <row r="110469" spans="1:4" x14ac:dyDescent="0.2">
      <c r="A110469" s="1">
        <v>110467</v>
      </c>
      <c r="B110469" s="1" t="s">
        <v>110095</v>
      </c>
      <c r="C110469" s="1" t="s">
        <v>60</v>
      </c>
    </row>
    <row r="110470" spans="1:4" x14ac:dyDescent="0.2">
      <c r="A110470" s="1">
        <v>110468</v>
      </c>
      <c r="B110470" s="1" t="s">
        <v>110096</v>
      </c>
      <c r="C110470" s="1" t="s">
        <v>60</v>
      </c>
    </row>
    <row r="110471" spans="1:4" x14ac:dyDescent="0.2">
      <c r="A110471" s="1">
        <v>110469</v>
      </c>
      <c r="B110471" s="1" t="s">
        <v>110097</v>
      </c>
      <c r="C110471" s="1" t="s">
        <v>60</v>
      </c>
    </row>
    <row r="110472" spans="1:4" x14ac:dyDescent="0.2">
      <c r="A110472" s="1">
        <v>110470</v>
      </c>
      <c r="B110472" s="1" t="s">
        <v>110098</v>
      </c>
      <c r="C110472" s="1" t="s">
        <v>60</v>
      </c>
    </row>
    <row r="110473" spans="1:4" x14ac:dyDescent="0.2">
      <c r="A110473" s="1">
        <v>110471</v>
      </c>
      <c r="B110473" s="1" t="s">
        <v>110099</v>
      </c>
      <c r="C110473" s="1" t="s">
        <v>60</v>
      </c>
    </row>
    <row r="110474" spans="1:4" x14ac:dyDescent="0.2">
      <c r="A110474" s="1">
        <v>110472</v>
      </c>
      <c r="B110474" s="1" t="s">
        <v>110100</v>
      </c>
      <c r="C110474" s="1" t="s">
        <v>60</v>
      </c>
    </row>
    <row r="110475" spans="1:4" x14ac:dyDescent="0.2">
      <c r="A110475" s="1">
        <v>110473</v>
      </c>
      <c r="B110475" s="1" t="s">
        <v>110101</v>
      </c>
      <c r="C110475" s="1" t="s">
        <v>60</v>
      </c>
    </row>
    <row r="110476" spans="1:4" x14ac:dyDescent="0.2">
      <c r="A110476" s="1">
        <v>110474</v>
      </c>
      <c r="B110476" s="1" t="s">
        <v>110102</v>
      </c>
      <c r="C110476" s="1" t="s">
        <v>5</v>
      </c>
    </row>
    <row r="110477" spans="1:4" x14ac:dyDescent="0.2">
      <c r="A110477" s="1">
        <v>110475</v>
      </c>
      <c r="B110477" s="1" t="s">
        <v>110103</v>
      </c>
      <c r="C110477" s="1" t="s">
        <v>60</v>
      </c>
      <c r="D110477" s="1" t="s">
        <v>61</v>
      </c>
    </row>
    <row r="110478" spans="1:4" x14ac:dyDescent="0.2">
      <c r="A110478" s="1">
        <v>110476</v>
      </c>
      <c r="B110478" s="1" t="s">
        <v>110104</v>
      </c>
      <c r="C110478" s="1" t="s">
        <v>60</v>
      </c>
    </row>
    <row r="110479" spans="1:4" x14ac:dyDescent="0.2">
      <c r="A110479" s="1">
        <v>110477</v>
      </c>
      <c r="B110479" s="1" t="s">
        <v>110105</v>
      </c>
      <c r="C110479" s="1" t="s">
        <v>60</v>
      </c>
    </row>
    <row r="110480" spans="1:4" x14ac:dyDescent="0.2">
      <c r="A110480" s="1">
        <v>110478</v>
      </c>
      <c r="B110480" s="1" t="s">
        <v>110106</v>
      </c>
      <c r="C110480" s="1" t="s">
        <v>60</v>
      </c>
    </row>
    <row r="110481" spans="1:4" x14ac:dyDescent="0.2">
      <c r="A110481" s="1">
        <v>110479</v>
      </c>
      <c r="B110481" s="1" t="s">
        <v>110107</v>
      </c>
      <c r="C110481" s="1" t="s">
        <v>60</v>
      </c>
      <c r="D110481" s="1" t="s">
        <v>61</v>
      </c>
    </row>
    <row r="110482" spans="1:4" x14ac:dyDescent="0.2">
      <c r="A110482" s="1">
        <v>110480</v>
      </c>
      <c r="B110482" s="1" t="s">
        <v>110108</v>
      </c>
      <c r="C110482" s="1" t="s">
        <v>60</v>
      </c>
    </row>
    <row r="110483" spans="1:4" x14ac:dyDescent="0.2">
      <c r="A110483" s="1">
        <v>110481</v>
      </c>
      <c r="B110483" s="1" t="s">
        <v>110109</v>
      </c>
      <c r="C110483" s="1" t="s">
        <v>60</v>
      </c>
    </row>
    <row r="110484" spans="1:4" x14ac:dyDescent="0.2">
      <c r="A110484" s="1">
        <v>110482</v>
      </c>
      <c r="B110484" s="1" t="s">
        <v>110110</v>
      </c>
      <c r="C110484" s="1" t="s">
        <v>5</v>
      </c>
    </row>
    <row r="110485" spans="1:4" x14ac:dyDescent="0.2">
      <c r="A110485" s="1">
        <v>110483</v>
      </c>
      <c r="B110485" s="1" t="s">
        <v>110111</v>
      </c>
      <c r="C110485" s="1" t="s">
        <v>60</v>
      </c>
    </row>
    <row r="110486" spans="1:4" x14ac:dyDescent="0.2">
      <c r="A110486" s="1">
        <v>110484</v>
      </c>
      <c r="B110486" s="1" t="s">
        <v>110112</v>
      </c>
      <c r="C110486" s="1" t="s">
        <v>60</v>
      </c>
    </row>
    <row r="110487" spans="1:4" x14ac:dyDescent="0.2">
      <c r="A110487" s="1">
        <v>110485</v>
      </c>
      <c r="B110487" s="1" t="s">
        <v>110113</v>
      </c>
      <c r="C110487" s="1" t="s">
        <v>60</v>
      </c>
    </row>
    <row r="110488" spans="1:4" x14ac:dyDescent="0.2">
      <c r="A110488" s="1">
        <v>110486</v>
      </c>
      <c r="B110488" s="1" t="s">
        <v>110114</v>
      </c>
      <c r="C110488" s="1" t="s">
        <v>60</v>
      </c>
    </row>
    <row r="110489" spans="1:4" x14ac:dyDescent="0.2">
      <c r="A110489" s="1">
        <v>110487</v>
      </c>
      <c r="B110489" s="1" t="s">
        <v>110115</v>
      </c>
      <c r="C110489" s="1" t="s">
        <v>60</v>
      </c>
    </row>
    <row r="110490" spans="1:4" x14ac:dyDescent="0.2">
      <c r="A110490" s="1">
        <v>110488</v>
      </c>
      <c r="B110490" s="1" t="s">
        <v>110116</v>
      </c>
      <c r="C110490" s="1" t="s">
        <v>60</v>
      </c>
    </row>
    <row r="110491" spans="1:4" x14ac:dyDescent="0.2">
      <c r="A110491" s="1">
        <v>110489</v>
      </c>
      <c r="B110491" s="1" t="s">
        <v>110117</v>
      </c>
      <c r="C110491" s="1" t="s">
        <v>60</v>
      </c>
    </row>
    <row r="110492" spans="1:4" x14ac:dyDescent="0.2">
      <c r="A110492" s="1">
        <v>110490</v>
      </c>
      <c r="B110492" s="1" t="s">
        <v>110118</v>
      </c>
      <c r="C110492" s="1" t="s">
        <v>60</v>
      </c>
    </row>
    <row r="110493" spans="1:4" x14ac:dyDescent="0.2">
      <c r="A110493" s="1">
        <v>110491</v>
      </c>
      <c r="B110493" s="1" t="s">
        <v>110119</v>
      </c>
      <c r="C110493" s="1" t="s">
        <v>60</v>
      </c>
    </row>
    <row r="110494" spans="1:4" x14ac:dyDescent="0.2">
      <c r="A110494" s="1">
        <v>110492</v>
      </c>
      <c r="B110494" s="1" t="s">
        <v>110120</v>
      </c>
      <c r="C110494" s="1" t="s">
        <v>60</v>
      </c>
    </row>
    <row r="110495" spans="1:4" x14ac:dyDescent="0.2">
      <c r="A110495" s="1">
        <v>110493</v>
      </c>
      <c r="B110495" s="1" t="s">
        <v>110121</v>
      </c>
      <c r="C110495" s="1" t="s">
        <v>5</v>
      </c>
    </row>
    <row r="110496" spans="1:4" x14ac:dyDescent="0.2">
      <c r="A110496" s="1">
        <v>110494</v>
      </c>
      <c r="B110496" s="1" t="s">
        <v>110122</v>
      </c>
      <c r="C110496" s="1" t="s">
        <v>60</v>
      </c>
    </row>
    <row r="110497" spans="1:4" x14ac:dyDescent="0.2">
      <c r="A110497" s="1">
        <v>110495</v>
      </c>
      <c r="B110497" s="1" t="s">
        <v>110123</v>
      </c>
      <c r="C110497" s="1" t="s">
        <v>60</v>
      </c>
    </row>
    <row r="110498" spans="1:4" x14ac:dyDescent="0.2">
      <c r="A110498" s="1">
        <v>110496</v>
      </c>
      <c r="B110498" s="1" t="s">
        <v>110124</v>
      </c>
      <c r="C110498" s="1" t="s">
        <v>60</v>
      </c>
    </row>
    <row r="110499" spans="1:4" x14ac:dyDescent="0.2">
      <c r="A110499" s="1">
        <v>110497</v>
      </c>
      <c r="B110499" s="1" t="s">
        <v>110125</v>
      </c>
      <c r="C110499" s="1" t="s">
        <v>60</v>
      </c>
    </row>
    <row r="110500" spans="1:4" x14ac:dyDescent="0.2">
      <c r="A110500" s="1">
        <v>110498</v>
      </c>
      <c r="B110500" s="1" t="s">
        <v>110126</v>
      </c>
      <c r="C110500" s="1" t="s">
        <v>5</v>
      </c>
    </row>
    <row r="110501" spans="1:4" x14ac:dyDescent="0.2">
      <c r="A110501" s="1">
        <v>110499</v>
      </c>
      <c r="B110501" s="1" t="s">
        <v>110127</v>
      </c>
      <c r="C110501" s="1" t="s">
        <v>60</v>
      </c>
    </row>
    <row r="110502" spans="1:4" x14ac:dyDescent="0.2">
      <c r="A110502" s="1">
        <v>110500</v>
      </c>
      <c r="B110502" s="1" t="s">
        <v>110128</v>
      </c>
      <c r="C110502" s="1" t="s">
        <v>60</v>
      </c>
    </row>
    <row r="110503" spans="1:4" x14ac:dyDescent="0.2">
      <c r="A110503" s="1">
        <v>110501</v>
      </c>
      <c r="B110503" s="1" t="s">
        <v>110129</v>
      </c>
      <c r="C110503" s="1" t="s">
        <v>5</v>
      </c>
    </row>
    <row r="110504" spans="1:4" x14ac:dyDescent="0.2">
      <c r="A110504" s="1">
        <v>110502</v>
      </c>
      <c r="B110504" s="1" t="s">
        <v>110130</v>
      </c>
      <c r="C110504" s="1" t="s">
        <v>60</v>
      </c>
    </row>
    <row r="110505" spans="1:4" x14ac:dyDescent="0.2">
      <c r="A110505" s="1">
        <v>110503</v>
      </c>
      <c r="B110505" s="1" t="s">
        <v>110131</v>
      </c>
      <c r="C110505" s="1" t="s">
        <v>60</v>
      </c>
      <c r="D110505" s="1" t="s">
        <v>61</v>
      </c>
    </row>
    <row r="110506" spans="1:4" x14ac:dyDescent="0.2">
      <c r="A110506" s="1">
        <v>110504</v>
      </c>
      <c r="B110506" s="1" t="s">
        <v>110132</v>
      </c>
      <c r="C110506" s="1" t="s">
        <v>5</v>
      </c>
    </row>
    <row r="110507" spans="1:4" x14ac:dyDescent="0.2">
      <c r="A110507" s="1">
        <v>110505</v>
      </c>
      <c r="B110507" s="1" t="s">
        <v>110133</v>
      </c>
      <c r="C110507" s="1" t="s">
        <v>60</v>
      </c>
    </row>
    <row r="110508" spans="1:4" x14ac:dyDescent="0.2">
      <c r="A110508" s="1">
        <v>110506</v>
      </c>
      <c r="B110508" s="1" t="s">
        <v>110134</v>
      </c>
      <c r="C110508" s="1" t="s">
        <v>5</v>
      </c>
    </row>
    <row r="110509" spans="1:4" x14ac:dyDescent="0.2">
      <c r="A110509" s="1">
        <v>110507</v>
      </c>
      <c r="B110509" s="1" t="s">
        <v>110135</v>
      </c>
      <c r="C110509" s="1" t="s">
        <v>5</v>
      </c>
    </row>
    <row r="110510" spans="1:4" x14ac:dyDescent="0.2">
      <c r="A110510" s="1">
        <v>110508</v>
      </c>
      <c r="B110510" s="1" t="s">
        <v>110136</v>
      </c>
      <c r="C110510" s="1" t="s">
        <v>5</v>
      </c>
    </row>
    <row r="110511" spans="1:4" x14ac:dyDescent="0.2">
      <c r="A110511" s="1">
        <v>110509</v>
      </c>
      <c r="B110511" s="1" t="s">
        <v>110137</v>
      </c>
      <c r="C110511" s="1" t="s">
        <v>60</v>
      </c>
    </row>
    <row r="110512" spans="1:4" x14ac:dyDescent="0.2">
      <c r="A110512" s="1">
        <v>110510</v>
      </c>
      <c r="B110512" s="1" t="s">
        <v>110138</v>
      </c>
      <c r="C110512" s="1" t="s">
        <v>60</v>
      </c>
    </row>
    <row r="110513" spans="1:4" x14ac:dyDescent="0.2">
      <c r="A110513" s="1">
        <v>110511</v>
      </c>
      <c r="B110513" s="1" t="s">
        <v>110139</v>
      </c>
      <c r="C110513" s="1" t="s">
        <v>60</v>
      </c>
    </row>
    <row r="110514" spans="1:4" x14ac:dyDescent="0.2">
      <c r="A110514" s="1">
        <v>110512</v>
      </c>
      <c r="B110514" s="1" t="s">
        <v>110140</v>
      </c>
      <c r="C110514" s="1" t="s">
        <v>60</v>
      </c>
    </row>
    <row r="110515" spans="1:4" x14ac:dyDescent="0.2">
      <c r="A110515" s="1">
        <v>110513</v>
      </c>
      <c r="B110515" s="1" t="s">
        <v>110141</v>
      </c>
      <c r="C110515" s="1" t="s">
        <v>60</v>
      </c>
    </row>
    <row r="110516" spans="1:4" x14ac:dyDescent="0.2">
      <c r="A110516" s="1">
        <v>110514</v>
      </c>
      <c r="B110516" s="1" t="s">
        <v>110142</v>
      </c>
      <c r="C110516" s="1" t="s">
        <v>60</v>
      </c>
    </row>
    <row r="110517" spans="1:4" x14ac:dyDescent="0.2">
      <c r="A110517" s="1">
        <v>110515</v>
      </c>
      <c r="B110517" s="1" t="s">
        <v>110143</v>
      </c>
      <c r="C110517" s="1" t="s">
        <v>60</v>
      </c>
    </row>
    <row r="110518" spans="1:4" x14ac:dyDescent="0.2">
      <c r="A110518" s="1">
        <v>110516</v>
      </c>
      <c r="B110518" s="1" t="s">
        <v>110144</v>
      </c>
      <c r="C110518" s="1" t="s">
        <v>60</v>
      </c>
    </row>
    <row r="110519" spans="1:4" x14ac:dyDescent="0.2">
      <c r="A110519" s="1">
        <v>110517</v>
      </c>
      <c r="B110519" s="1" t="s">
        <v>110145</v>
      </c>
      <c r="C110519" s="1" t="s">
        <v>60</v>
      </c>
    </row>
    <row r="110520" spans="1:4" x14ac:dyDescent="0.2">
      <c r="A110520" s="1">
        <v>110518</v>
      </c>
      <c r="B110520" s="1" t="s">
        <v>110146</v>
      </c>
      <c r="C110520" s="1" t="s">
        <v>60</v>
      </c>
    </row>
    <row r="110521" spans="1:4" x14ac:dyDescent="0.2">
      <c r="A110521" s="1">
        <v>110519</v>
      </c>
      <c r="B110521" s="1" t="s">
        <v>110147</v>
      </c>
      <c r="C110521" s="1" t="s">
        <v>5</v>
      </c>
    </row>
    <row r="110522" spans="1:4" x14ac:dyDescent="0.2">
      <c r="A110522" s="1">
        <v>110520</v>
      </c>
      <c r="B110522" s="1" t="s">
        <v>110148</v>
      </c>
      <c r="C110522" s="1" t="s">
        <v>5</v>
      </c>
    </row>
    <row r="110523" spans="1:4" x14ac:dyDescent="0.2">
      <c r="A110523" s="1">
        <v>110521</v>
      </c>
      <c r="B110523" s="1" t="s">
        <v>110149</v>
      </c>
      <c r="C110523" s="1" t="s">
        <v>5</v>
      </c>
    </row>
    <row r="110524" spans="1:4" x14ac:dyDescent="0.2">
      <c r="A110524" s="1">
        <v>110522</v>
      </c>
      <c r="B110524" s="1" t="s">
        <v>110150</v>
      </c>
      <c r="C110524" s="1" t="s">
        <v>60</v>
      </c>
    </row>
    <row r="110525" spans="1:4" x14ac:dyDescent="0.2">
      <c r="A110525" s="1">
        <v>110523</v>
      </c>
      <c r="B110525" s="1" t="s">
        <v>110151</v>
      </c>
      <c r="C110525" s="1" t="s">
        <v>60</v>
      </c>
    </row>
    <row r="110526" spans="1:4" x14ac:dyDescent="0.2">
      <c r="A110526" s="1">
        <v>110524</v>
      </c>
      <c r="B110526" s="1" t="s">
        <v>110152</v>
      </c>
      <c r="C110526" s="1" t="s">
        <v>60</v>
      </c>
      <c r="D110526" s="1" t="s">
        <v>61</v>
      </c>
    </row>
    <row r="110527" spans="1:4" x14ac:dyDescent="0.2">
      <c r="A110527" s="1">
        <v>110525</v>
      </c>
      <c r="B110527" s="1" t="s">
        <v>110153</v>
      </c>
      <c r="C110527" s="1" t="s">
        <v>60</v>
      </c>
    </row>
    <row r="110528" spans="1:4" x14ac:dyDescent="0.2">
      <c r="A110528" s="1">
        <v>110526</v>
      </c>
      <c r="B110528" s="1" t="s">
        <v>110154</v>
      </c>
      <c r="C110528" s="1" t="s">
        <v>60</v>
      </c>
    </row>
    <row r="110529" spans="1:4" x14ac:dyDescent="0.2">
      <c r="A110529" s="1">
        <v>110527</v>
      </c>
      <c r="B110529" s="1" t="s">
        <v>110155</v>
      </c>
      <c r="C110529" s="1" t="s">
        <v>5</v>
      </c>
    </row>
    <row r="110530" spans="1:4" x14ac:dyDescent="0.2">
      <c r="A110530" s="1">
        <v>110528</v>
      </c>
      <c r="B110530" s="1" t="s">
        <v>110156</v>
      </c>
      <c r="C110530" s="1" t="s">
        <v>5</v>
      </c>
    </row>
    <row r="110531" spans="1:4" x14ac:dyDescent="0.2">
      <c r="A110531" s="1">
        <v>110529</v>
      </c>
      <c r="B110531" s="1" t="s">
        <v>110157</v>
      </c>
      <c r="C110531" s="1" t="s">
        <v>60</v>
      </c>
    </row>
    <row r="110532" spans="1:4" x14ac:dyDescent="0.2">
      <c r="A110532" s="1">
        <v>110530</v>
      </c>
      <c r="B110532" s="1" t="s">
        <v>110158</v>
      </c>
      <c r="C110532" s="1" t="s">
        <v>5</v>
      </c>
    </row>
    <row r="110533" spans="1:4" x14ac:dyDescent="0.2">
      <c r="A110533" s="1">
        <v>110531</v>
      </c>
      <c r="B110533" s="1" t="s">
        <v>110159</v>
      </c>
      <c r="C110533" s="1" t="s">
        <v>5</v>
      </c>
    </row>
    <row r="110534" spans="1:4" x14ac:dyDescent="0.2">
      <c r="A110534" s="1">
        <v>110532</v>
      </c>
      <c r="B110534" s="1" t="s">
        <v>110160</v>
      </c>
      <c r="C110534" s="1" t="s">
        <v>5</v>
      </c>
    </row>
    <row r="110535" spans="1:4" x14ac:dyDescent="0.2">
      <c r="A110535" s="1">
        <v>110533</v>
      </c>
      <c r="B110535" s="1" t="s">
        <v>110161</v>
      </c>
      <c r="C110535" s="1" t="s">
        <v>5</v>
      </c>
    </row>
    <row r="110536" spans="1:4" x14ac:dyDescent="0.2">
      <c r="A110536" s="1">
        <v>110534</v>
      </c>
      <c r="B110536" s="1" t="s">
        <v>110162</v>
      </c>
      <c r="C110536" s="1" t="s">
        <v>5</v>
      </c>
    </row>
    <row r="110537" spans="1:4" x14ac:dyDescent="0.2">
      <c r="A110537" s="1">
        <v>110535</v>
      </c>
      <c r="B110537" s="1" t="s">
        <v>110163</v>
      </c>
      <c r="C110537" s="1" t="s">
        <v>5</v>
      </c>
    </row>
    <row r="110538" spans="1:4" x14ac:dyDescent="0.2">
      <c r="A110538" s="1">
        <v>110536</v>
      </c>
      <c r="B110538" s="1" t="s">
        <v>110164</v>
      </c>
      <c r="C110538" s="1" t="s">
        <v>60</v>
      </c>
      <c r="D110538" s="1" t="s">
        <v>61</v>
      </c>
    </row>
    <row r="110539" spans="1:4" x14ac:dyDescent="0.2">
      <c r="A110539" s="1">
        <v>110537</v>
      </c>
      <c r="B110539" s="1" t="s">
        <v>110165</v>
      </c>
      <c r="C110539" s="1" t="s">
        <v>5</v>
      </c>
    </row>
    <row r="110540" spans="1:4" x14ac:dyDescent="0.2">
      <c r="A110540" s="1">
        <v>110538</v>
      </c>
      <c r="B110540" s="1" t="s">
        <v>110166</v>
      </c>
      <c r="C110540" s="1" t="s">
        <v>60</v>
      </c>
    </row>
    <row r="110541" spans="1:4" x14ac:dyDescent="0.2">
      <c r="A110541" s="1">
        <v>110539</v>
      </c>
      <c r="B110541" s="1" t="s">
        <v>110167</v>
      </c>
      <c r="C110541" s="1" t="s">
        <v>5</v>
      </c>
    </row>
    <row r="110542" spans="1:4" x14ac:dyDescent="0.2">
      <c r="A110542" s="1">
        <v>110540</v>
      </c>
      <c r="B110542" s="1" t="s">
        <v>110168</v>
      </c>
      <c r="C110542" s="1" t="s">
        <v>60</v>
      </c>
    </row>
    <row r="110543" spans="1:4" x14ac:dyDescent="0.2">
      <c r="A110543" s="1">
        <v>110541</v>
      </c>
      <c r="B110543" s="1" t="s">
        <v>110169</v>
      </c>
      <c r="C110543" s="1" t="s">
        <v>60</v>
      </c>
    </row>
    <row r="110544" spans="1:4" x14ac:dyDescent="0.2">
      <c r="A110544" s="1">
        <v>110542</v>
      </c>
      <c r="B110544" s="1" t="s">
        <v>110170</v>
      </c>
      <c r="C110544" s="1" t="s">
        <v>5</v>
      </c>
    </row>
    <row r="110545" spans="1:4" x14ac:dyDescent="0.2">
      <c r="A110545" s="1">
        <v>110543</v>
      </c>
      <c r="B110545" s="1" t="s">
        <v>110171</v>
      </c>
      <c r="C110545" s="1" t="s">
        <v>60</v>
      </c>
      <c r="D110545" s="1" t="s">
        <v>61</v>
      </c>
    </row>
    <row r="110546" spans="1:4" x14ac:dyDescent="0.2">
      <c r="A110546" s="1">
        <v>110544</v>
      </c>
      <c r="B110546" s="1" t="s">
        <v>110172</v>
      </c>
      <c r="C110546" s="1" t="s">
        <v>60</v>
      </c>
    </row>
    <row r="110547" spans="1:4" x14ac:dyDescent="0.2">
      <c r="A110547" s="1">
        <v>110545</v>
      </c>
      <c r="B110547" s="1" t="s">
        <v>110173</v>
      </c>
      <c r="C110547" s="1" t="s">
        <v>60</v>
      </c>
    </row>
    <row r="110548" spans="1:4" x14ac:dyDescent="0.2">
      <c r="A110548" s="1">
        <v>110546</v>
      </c>
      <c r="B110548" s="1" t="s">
        <v>110174</v>
      </c>
      <c r="C110548" s="1" t="s">
        <v>5</v>
      </c>
    </row>
    <row r="110549" spans="1:4" x14ac:dyDescent="0.2">
      <c r="A110549" s="1">
        <v>110547</v>
      </c>
      <c r="B110549" s="1" t="s">
        <v>110175</v>
      </c>
      <c r="C110549" s="1" t="s">
        <v>5</v>
      </c>
    </row>
    <row r="110550" spans="1:4" x14ac:dyDescent="0.2">
      <c r="A110550" s="1">
        <v>110548</v>
      </c>
      <c r="B110550" s="1" t="s">
        <v>110176</v>
      </c>
      <c r="C110550" s="1" t="s">
        <v>5</v>
      </c>
    </row>
    <row r="110551" spans="1:4" x14ac:dyDescent="0.2">
      <c r="A110551" s="1">
        <v>110549</v>
      </c>
      <c r="B110551" s="1" t="s">
        <v>110177</v>
      </c>
      <c r="C110551" s="1" t="s">
        <v>5</v>
      </c>
    </row>
    <row r="110552" spans="1:4" x14ac:dyDescent="0.2">
      <c r="A110552" s="1">
        <v>110550</v>
      </c>
      <c r="B110552" s="1" t="s">
        <v>110178</v>
      </c>
      <c r="C110552" s="1" t="s">
        <v>60</v>
      </c>
    </row>
    <row r="110553" spans="1:4" x14ac:dyDescent="0.2">
      <c r="A110553" s="1">
        <v>110551</v>
      </c>
      <c r="B110553" s="1" t="s">
        <v>110179</v>
      </c>
      <c r="C110553" s="1" t="s">
        <v>60</v>
      </c>
    </row>
    <row r="110554" spans="1:4" x14ac:dyDescent="0.2">
      <c r="A110554" s="1">
        <v>110552</v>
      </c>
      <c r="B110554" s="1" t="s">
        <v>110180</v>
      </c>
      <c r="C110554" s="1" t="s">
        <v>60</v>
      </c>
      <c r="D110554" s="1" t="s">
        <v>61</v>
      </c>
    </row>
    <row r="110555" spans="1:4" x14ac:dyDescent="0.2">
      <c r="A110555" s="1">
        <v>110553</v>
      </c>
      <c r="B110555" s="1" t="s">
        <v>110181</v>
      </c>
      <c r="C110555" s="1" t="s">
        <v>5</v>
      </c>
    </row>
    <row r="110556" spans="1:4" x14ac:dyDescent="0.2">
      <c r="A110556" s="1">
        <v>110554</v>
      </c>
      <c r="B110556" s="1" t="s">
        <v>110182</v>
      </c>
      <c r="C110556" s="1" t="s">
        <v>5</v>
      </c>
    </row>
    <row r="110557" spans="1:4" x14ac:dyDescent="0.2">
      <c r="A110557" s="1">
        <v>110555</v>
      </c>
      <c r="B110557" s="1" t="s">
        <v>110183</v>
      </c>
      <c r="C110557" s="1" t="s">
        <v>5</v>
      </c>
    </row>
    <row r="110558" spans="1:4" x14ac:dyDescent="0.2">
      <c r="A110558" s="1">
        <v>110556</v>
      </c>
      <c r="B110558" s="1" t="s">
        <v>110184</v>
      </c>
      <c r="C110558" s="1" t="s">
        <v>5</v>
      </c>
    </row>
    <row r="110559" spans="1:4" x14ac:dyDescent="0.2">
      <c r="A110559" s="1">
        <v>110557</v>
      </c>
      <c r="B110559" s="1" t="s">
        <v>110185</v>
      </c>
      <c r="C110559" s="1" t="s">
        <v>5</v>
      </c>
    </row>
    <row r="110560" spans="1:4" x14ac:dyDescent="0.2">
      <c r="A110560" s="1">
        <v>110558</v>
      </c>
      <c r="B110560" s="1" t="s">
        <v>110186</v>
      </c>
      <c r="C110560" s="1" t="s">
        <v>60</v>
      </c>
    </row>
    <row r="110561" spans="1:4" x14ac:dyDescent="0.2">
      <c r="A110561" s="1">
        <v>110559</v>
      </c>
      <c r="B110561" s="1" t="s">
        <v>110187</v>
      </c>
      <c r="C110561" s="1" t="s">
        <v>5</v>
      </c>
    </row>
    <row r="110562" spans="1:4" x14ac:dyDescent="0.2">
      <c r="A110562" s="1">
        <v>110560</v>
      </c>
      <c r="B110562" s="1" t="s">
        <v>110188</v>
      </c>
      <c r="C110562" s="1" t="s">
        <v>5</v>
      </c>
    </row>
    <row r="110563" spans="1:4" x14ac:dyDescent="0.2">
      <c r="A110563" s="1">
        <v>110561</v>
      </c>
      <c r="B110563" s="1" t="s">
        <v>110189</v>
      </c>
      <c r="C110563" s="1" t="s">
        <v>5</v>
      </c>
    </row>
    <row r="110564" spans="1:4" x14ac:dyDescent="0.2">
      <c r="A110564" s="1">
        <v>110562</v>
      </c>
      <c r="B110564" s="1" t="s">
        <v>110190</v>
      </c>
      <c r="C110564" s="1" t="s">
        <v>5</v>
      </c>
    </row>
    <row r="110565" spans="1:4" x14ac:dyDescent="0.2">
      <c r="A110565" s="1">
        <v>110563</v>
      </c>
      <c r="B110565" s="1" t="s">
        <v>110191</v>
      </c>
      <c r="C110565" s="1" t="s">
        <v>60</v>
      </c>
    </row>
    <row r="110566" spans="1:4" x14ac:dyDescent="0.2">
      <c r="A110566" s="1">
        <v>110564</v>
      </c>
      <c r="B110566" s="1" t="s">
        <v>110192</v>
      </c>
      <c r="C110566" s="1" t="s">
        <v>60</v>
      </c>
    </row>
    <row r="110567" spans="1:4" x14ac:dyDescent="0.2">
      <c r="A110567" s="1">
        <v>110565</v>
      </c>
      <c r="B110567" s="1" t="s">
        <v>110193</v>
      </c>
      <c r="C110567" s="1" t="s">
        <v>60</v>
      </c>
    </row>
    <row r="110568" spans="1:4" x14ac:dyDescent="0.2">
      <c r="A110568" s="1">
        <v>110566</v>
      </c>
      <c r="B110568" s="1" t="s">
        <v>110194</v>
      </c>
      <c r="C110568" s="1" t="s">
        <v>5</v>
      </c>
    </row>
    <row r="110569" spans="1:4" x14ac:dyDescent="0.2">
      <c r="A110569" s="1">
        <v>110567</v>
      </c>
      <c r="B110569" s="1" t="s">
        <v>110195</v>
      </c>
      <c r="C110569" s="1" t="s">
        <v>5</v>
      </c>
    </row>
    <row r="110570" spans="1:4" x14ac:dyDescent="0.2">
      <c r="A110570" s="1">
        <v>110568</v>
      </c>
      <c r="B110570" s="1" t="s">
        <v>110196</v>
      </c>
      <c r="C110570" s="1" t="s">
        <v>5</v>
      </c>
    </row>
    <row r="110571" spans="1:4" x14ac:dyDescent="0.2">
      <c r="A110571" s="1">
        <v>110569</v>
      </c>
      <c r="B110571" s="1" t="s">
        <v>110197</v>
      </c>
      <c r="C110571" s="1" t="s">
        <v>5</v>
      </c>
    </row>
    <row r="110572" spans="1:4" x14ac:dyDescent="0.2">
      <c r="A110572" s="1">
        <v>110570</v>
      </c>
      <c r="B110572" s="1" t="s">
        <v>110198</v>
      </c>
      <c r="C110572" s="1" t="s">
        <v>5</v>
      </c>
    </row>
    <row r="110573" spans="1:4" x14ac:dyDescent="0.2">
      <c r="A110573" s="1">
        <v>110571</v>
      </c>
      <c r="B110573" s="1" t="s">
        <v>110199</v>
      </c>
      <c r="C110573" s="1" t="s">
        <v>5</v>
      </c>
    </row>
    <row r="110574" spans="1:4" x14ac:dyDescent="0.2">
      <c r="A110574" s="1">
        <v>110572</v>
      </c>
      <c r="B110574" s="1" t="s">
        <v>110200</v>
      </c>
      <c r="C110574" s="1" t="s">
        <v>60</v>
      </c>
      <c r="D110574" s="1" t="s">
        <v>61</v>
      </c>
    </row>
    <row r="110575" spans="1:4" x14ac:dyDescent="0.2">
      <c r="A110575" s="1">
        <v>110573</v>
      </c>
      <c r="B110575" s="1" t="s">
        <v>110201</v>
      </c>
      <c r="C110575" s="1" t="s">
        <v>5</v>
      </c>
    </row>
    <row r="110576" spans="1:4" x14ac:dyDescent="0.2">
      <c r="A110576" s="1">
        <v>110574</v>
      </c>
      <c r="B110576" s="1" t="s">
        <v>110202</v>
      </c>
      <c r="C110576" s="1" t="s">
        <v>5</v>
      </c>
    </row>
    <row r="110577" spans="1:3" x14ac:dyDescent="0.2">
      <c r="A110577" s="1">
        <v>110575</v>
      </c>
      <c r="B110577" s="1" t="s">
        <v>110203</v>
      </c>
      <c r="C110577" s="1" t="s">
        <v>5</v>
      </c>
    </row>
    <row r="110578" spans="1:3" x14ac:dyDescent="0.2">
      <c r="A110578" s="1">
        <v>110576</v>
      </c>
      <c r="B110578" s="1" t="s">
        <v>110204</v>
      </c>
      <c r="C110578" s="1" t="s">
        <v>5</v>
      </c>
    </row>
    <row r="110579" spans="1:3" x14ac:dyDescent="0.2">
      <c r="A110579" s="1">
        <v>110577</v>
      </c>
      <c r="B110579" s="1" t="s">
        <v>110205</v>
      </c>
      <c r="C110579" s="1" t="s">
        <v>5</v>
      </c>
    </row>
    <row r="110580" spans="1:3" x14ac:dyDescent="0.2">
      <c r="A110580" s="1">
        <v>110578</v>
      </c>
      <c r="B110580" s="1" t="s">
        <v>110206</v>
      </c>
      <c r="C110580" s="1" t="s">
        <v>60</v>
      </c>
    </row>
    <row r="110581" spans="1:3" x14ac:dyDescent="0.2">
      <c r="A110581" s="1">
        <v>110579</v>
      </c>
      <c r="B110581" s="1" t="s">
        <v>110207</v>
      </c>
      <c r="C110581" s="1" t="s">
        <v>60</v>
      </c>
    </row>
    <row r="110582" spans="1:3" x14ac:dyDescent="0.2">
      <c r="A110582" s="1">
        <v>110580</v>
      </c>
      <c r="B110582" s="1" t="s">
        <v>110208</v>
      </c>
      <c r="C110582" s="1" t="s">
        <v>5</v>
      </c>
    </row>
    <row r="110583" spans="1:3" x14ac:dyDescent="0.2">
      <c r="A110583" s="1">
        <v>110581</v>
      </c>
      <c r="B110583" s="1" t="s">
        <v>110209</v>
      </c>
      <c r="C110583" s="1" t="s">
        <v>5</v>
      </c>
    </row>
    <row r="110584" spans="1:3" x14ac:dyDescent="0.2">
      <c r="A110584" s="1">
        <v>110582</v>
      </c>
      <c r="B110584" s="1" t="s">
        <v>110210</v>
      </c>
      <c r="C110584" s="1" t="s">
        <v>5</v>
      </c>
    </row>
    <row r="110585" spans="1:3" x14ac:dyDescent="0.2">
      <c r="A110585" s="1">
        <v>110583</v>
      </c>
      <c r="B110585" s="1" t="s">
        <v>110211</v>
      </c>
      <c r="C110585" s="1" t="s">
        <v>60</v>
      </c>
    </row>
    <row r="110586" spans="1:3" x14ac:dyDescent="0.2">
      <c r="A110586" s="1">
        <v>110584</v>
      </c>
      <c r="B110586" s="1" t="s">
        <v>110212</v>
      </c>
      <c r="C110586" s="1" t="s">
        <v>60</v>
      </c>
    </row>
    <row r="110587" spans="1:3" x14ac:dyDescent="0.2">
      <c r="A110587" s="1">
        <v>110585</v>
      </c>
      <c r="B110587" s="1" t="s">
        <v>110213</v>
      </c>
      <c r="C110587" s="1" t="s">
        <v>60</v>
      </c>
    </row>
    <row r="110588" spans="1:3" x14ac:dyDescent="0.2">
      <c r="A110588" s="1">
        <v>110586</v>
      </c>
      <c r="B110588" s="1" t="s">
        <v>110214</v>
      </c>
      <c r="C110588" s="1" t="s">
        <v>60</v>
      </c>
    </row>
    <row r="110589" spans="1:3" x14ac:dyDescent="0.2">
      <c r="A110589" s="1">
        <v>110587</v>
      </c>
      <c r="B110589" s="1" t="s">
        <v>110215</v>
      </c>
      <c r="C110589" s="1" t="s">
        <v>60</v>
      </c>
    </row>
    <row r="110590" spans="1:3" x14ac:dyDescent="0.2">
      <c r="A110590" s="1">
        <v>110588</v>
      </c>
      <c r="B110590" s="1" t="s">
        <v>110216</v>
      </c>
      <c r="C110590" s="1" t="s">
        <v>5</v>
      </c>
    </row>
    <row r="110591" spans="1:3" x14ac:dyDescent="0.2">
      <c r="A110591" s="1">
        <v>110589</v>
      </c>
      <c r="B110591" s="1" t="s">
        <v>110217</v>
      </c>
      <c r="C110591" s="1" t="s">
        <v>60</v>
      </c>
    </row>
    <row r="110592" spans="1:3" x14ac:dyDescent="0.2">
      <c r="A110592" s="1">
        <v>110590</v>
      </c>
      <c r="B110592" s="1" t="s">
        <v>110218</v>
      </c>
      <c r="C110592" s="1" t="s">
        <v>60</v>
      </c>
    </row>
    <row r="110593" spans="1:3" x14ac:dyDescent="0.2">
      <c r="A110593" s="1">
        <v>110591</v>
      </c>
      <c r="B110593" s="1" t="s">
        <v>110219</v>
      </c>
      <c r="C110593" s="1" t="s">
        <v>5</v>
      </c>
    </row>
    <row r="110594" spans="1:3" x14ac:dyDescent="0.2">
      <c r="A110594" s="1">
        <v>110592</v>
      </c>
      <c r="B110594" s="1" t="s">
        <v>110220</v>
      </c>
      <c r="C110594" s="1" t="s">
        <v>60</v>
      </c>
    </row>
    <row r="110595" spans="1:3" x14ac:dyDescent="0.2">
      <c r="A110595" s="1">
        <v>110593</v>
      </c>
      <c r="B110595" s="1" t="s">
        <v>110221</v>
      </c>
      <c r="C110595" s="1" t="s">
        <v>60</v>
      </c>
    </row>
    <row r="110596" spans="1:3" x14ac:dyDescent="0.2">
      <c r="A110596" s="1">
        <v>110594</v>
      </c>
      <c r="B110596" s="1" t="s">
        <v>110222</v>
      </c>
      <c r="C110596" s="1" t="s">
        <v>60</v>
      </c>
    </row>
    <row r="110597" spans="1:3" x14ac:dyDescent="0.2">
      <c r="A110597" s="1">
        <v>110595</v>
      </c>
      <c r="B110597" s="1" t="s">
        <v>110223</v>
      </c>
      <c r="C110597" s="1" t="s">
        <v>60</v>
      </c>
    </row>
    <row r="110598" spans="1:3" x14ac:dyDescent="0.2">
      <c r="A110598" s="1">
        <v>110596</v>
      </c>
      <c r="B110598" s="1" t="s">
        <v>110224</v>
      </c>
      <c r="C110598" s="1" t="s">
        <v>60</v>
      </c>
    </row>
    <row r="110599" spans="1:3" x14ac:dyDescent="0.2">
      <c r="A110599" s="1">
        <v>110597</v>
      </c>
      <c r="B110599" s="1" t="s">
        <v>110225</v>
      </c>
      <c r="C110599" s="1" t="s">
        <v>5</v>
      </c>
    </row>
    <row r="110600" spans="1:3" x14ac:dyDescent="0.2">
      <c r="A110600" s="1">
        <v>110598</v>
      </c>
      <c r="B110600" s="1" t="s">
        <v>110226</v>
      </c>
      <c r="C110600" s="1" t="s">
        <v>60</v>
      </c>
    </row>
    <row r="110601" spans="1:3" x14ac:dyDescent="0.2">
      <c r="A110601" s="1">
        <v>110599</v>
      </c>
      <c r="B110601" s="1" t="s">
        <v>110227</v>
      </c>
      <c r="C110601" s="1" t="s">
        <v>60</v>
      </c>
    </row>
    <row r="110602" spans="1:3" x14ac:dyDescent="0.2">
      <c r="A110602" s="1">
        <v>110600</v>
      </c>
      <c r="B110602" s="1" t="s">
        <v>110228</v>
      </c>
      <c r="C110602" s="1" t="s">
        <v>60</v>
      </c>
    </row>
    <row r="110603" spans="1:3" x14ac:dyDescent="0.2">
      <c r="A110603" s="1">
        <v>110601</v>
      </c>
      <c r="B110603" s="1" t="s">
        <v>110229</v>
      </c>
      <c r="C110603" s="1" t="s">
        <v>5</v>
      </c>
    </row>
    <row r="110604" spans="1:3" x14ac:dyDescent="0.2">
      <c r="A110604" s="1">
        <v>110602</v>
      </c>
      <c r="B110604" s="1" t="s">
        <v>110230</v>
      </c>
      <c r="C110604" s="1" t="s">
        <v>60</v>
      </c>
    </row>
    <row r="110605" spans="1:3" x14ac:dyDescent="0.2">
      <c r="A110605" s="1">
        <v>110603</v>
      </c>
      <c r="B110605" s="1" t="s">
        <v>110231</v>
      </c>
      <c r="C110605" s="1" t="s">
        <v>5</v>
      </c>
    </row>
    <row r="110606" spans="1:3" x14ac:dyDescent="0.2">
      <c r="A110606" s="1">
        <v>110604</v>
      </c>
      <c r="B110606" s="1" t="s">
        <v>110232</v>
      </c>
      <c r="C110606" s="1" t="s">
        <v>60</v>
      </c>
    </row>
    <row r="110607" spans="1:3" x14ac:dyDescent="0.2">
      <c r="A110607" s="1">
        <v>110605</v>
      </c>
      <c r="B110607" s="1" t="s">
        <v>110233</v>
      </c>
      <c r="C110607" s="1" t="s">
        <v>5</v>
      </c>
    </row>
    <row r="110608" spans="1:3" x14ac:dyDescent="0.2">
      <c r="A110608" s="1">
        <v>110606</v>
      </c>
      <c r="B110608" s="1" t="s">
        <v>110234</v>
      </c>
      <c r="C110608" s="1" t="s">
        <v>5</v>
      </c>
    </row>
    <row r="110609" spans="1:4" x14ac:dyDescent="0.2">
      <c r="A110609" s="1">
        <v>110607</v>
      </c>
      <c r="B110609" s="1" t="s">
        <v>110235</v>
      </c>
      <c r="C110609" s="1" t="s">
        <v>60</v>
      </c>
    </row>
    <row r="110610" spans="1:4" x14ac:dyDescent="0.2">
      <c r="A110610" s="1">
        <v>110608</v>
      </c>
      <c r="B110610" s="1" t="s">
        <v>110236</v>
      </c>
      <c r="C110610" s="1" t="s">
        <v>60</v>
      </c>
    </row>
    <row r="110611" spans="1:4" x14ac:dyDescent="0.2">
      <c r="A110611" s="1">
        <v>110609</v>
      </c>
      <c r="B110611" s="1" t="s">
        <v>110237</v>
      </c>
      <c r="C110611" s="1" t="s">
        <v>60</v>
      </c>
    </row>
    <row r="110612" spans="1:4" x14ac:dyDescent="0.2">
      <c r="A110612" s="1">
        <v>110610</v>
      </c>
      <c r="B110612" s="1" t="s">
        <v>110238</v>
      </c>
      <c r="C110612" s="1" t="s">
        <v>5</v>
      </c>
    </row>
    <row r="110613" spans="1:4" x14ac:dyDescent="0.2">
      <c r="A110613" s="1">
        <v>110611</v>
      </c>
      <c r="B110613" s="1" t="s">
        <v>110239</v>
      </c>
      <c r="C110613" s="1" t="s">
        <v>60</v>
      </c>
    </row>
    <row r="110614" spans="1:4" x14ac:dyDescent="0.2">
      <c r="A110614" s="1">
        <v>110612</v>
      </c>
      <c r="B110614" s="1" t="s">
        <v>110240</v>
      </c>
      <c r="C110614" s="1" t="s">
        <v>60</v>
      </c>
    </row>
    <row r="110615" spans="1:4" x14ac:dyDescent="0.2">
      <c r="A110615" s="1">
        <v>110613</v>
      </c>
      <c r="B110615" s="1" t="s">
        <v>110241</v>
      </c>
      <c r="C110615" s="1" t="s">
        <v>60</v>
      </c>
    </row>
    <row r="110616" spans="1:4" x14ac:dyDescent="0.2">
      <c r="A110616" s="1">
        <v>110614</v>
      </c>
      <c r="B110616" s="1" t="s">
        <v>110242</v>
      </c>
      <c r="C110616" s="1" t="s">
        <v>5</v>
      </c>
    </row>
    <row r="110617" spans="1:4" x14ac:dyDescent="0.2">
      <c r="A110617" s="1">
        <v>110615</v>
      </c>
      <c r="B110617" s="1" t="s">
        <v>110243</v>
      </c>
      <c r="C110617" s="1" t="s">
        <v>60</v>
      </c>
    </row>
    <row r="110618" spans="1:4" x14ac:dyDescent="0.2">
      <c r="A110618" s="1">
        <v>110616</v>
      </c>
      <c r="B110618" s="1" t="s">
        <v>110244</v>
      </c>
      <c r="C110618" s="1" t="s">
        <v>60</v>
      </c>
      <c r="D110618" s="1" t="s">
        <v>61</v>
      </c>
    </row>
    <row r="110619" spans="1:4" x14ac:dyDescent="0.2">
      <c r="A110619" s="1">
        <v>110617</v>
      </c>
      <c r="B110619" s="1" t="s">
        <v>110245</v>
      </c>
      <c r="C110619" s="1" t="s">
        <v>60</v>
      </c>
    </row>
    <row r="110620" spans="1:4" x14ac:dyDescent="0.2">
      <c r="A110620" s="1">
        <v>110618</v>
      </c>
      <c r="B110620" s="1" t="s">
        <v>110246</v>
      </c>
      <c r="C110620" s="1" t="s">
        <v>60</v>
      </c>
    </row>
    <row r="110621" spans="1:4" x14ac:dyDescent="0.2">
      <c r="A110621" s="1">
        <v>110619</v>
      </c>
      <c r="B110621" s="1" t="s">
        <v>110247</v>
      </c>
      <c r="C110621" s="1" t="s">
        <v>60</v>
      </c>
    </row>
    <row r="110622" spans="1:4" x14ac:dyDescent="0.2">
      <c r="A110622" s="1">
        <v>110620</v>
      </c>
      <c r="B110622" s="1" t="s">
        <v>110248</v>
      </c>
      <c r="C110622" s="1" t="s">
        <v>60</v>
      </c>
    </row>
    <row r="110623" spans="1:4" x14ac:dyDescent="0.2">
      <c r="A110623" s="1">
        <v>110621</v>
      </c>
      <c r="B110623" s="1" t="s">
        <v>110249</v>
      </c>
      <c r="C110623" s="1" t="s">
        <v>60</v>
      </c>
    </row>
    <row r="110624" spans="1:4" x14ac:dyDescent="0.2">
      <c r="A110624" s="1">
        <v>110622</v>
      </c>
      <c r="B110624" s="1" t="s">
        <v>110250</v>
      </c>
      <c r="C110624" s="1" t="s">
        <v>60</v>
      </c>
    </row>
    <row r="110625" spans="1:4" x14ac:dyDescent="0.2">
      <c r="A110625" s="1">
        <v>110623</v>
      </c>
      <c r="B110625" s="1" t="s">
        <v>110251</v>
      </c>
      <c r="C110625" s="1" t="s">
        <v>60</v>
      </c>
    </row>
    <row r="110626" spans="1:4" x14ac:dyDescent="0.2">
      <c r="A110626" s="1">
        <v>110624</v>
      </c>
      <c r="B110626" s="1" t="s">
        <v>110252</v>
      </c>
      <c r="C110626" s="1" t="s">
        <v>60</v>
      </c>
    </row>
    <row r="110627" spans="1:4" x14ac:dyDescent="0.2">
      <c r="A110627" s="1">
        <v>110625</v>
      </c>
      <c r="B110627" s="1" t="s">
        <v>110253</v>
      </c>
      <c r="C110627" s="1" t="s">
        <v>60</v>
      </c>
    </row>
    <row r="110628" spans="1:4" x14ac:dyDescent="0.2">
      <c r="A110628" s="1">
        <v>110626</v>
      </c>
      <c r="B110628" s="1" t="s">
        <v>110254</v>
      </c>
      <c r="C110628" s="1" t="s">
        <v>60</v>
      </c>
    </row>
    <row r="110629" spans="1:4" x14ac:dyDescent="0.2">
      <c r="A110629" s="1">
        <v>110627</v>
      </c>
      <c r="B110629" s="1" t="s">
        <v>110255</v>
      </c>
      <c r="C110629" s="1" t="s">
        <v>60</v>
      </c>
    </row>
    <row r="110630" spans="1:4" x14ac:dyDescent="0.2">
      <c r="A110630" s="1">
        <v>110628</v>
      </c>
      <c r="B110630" s="1" t="s">
        <v>110256</v>
      </c>
      <c r="C110630" s="1" t="s">
        <v>60</v>
      </c>
    </row>
    <row r="110631" spans="1:4" x14ac:dyDescent="0.2">
      <c r="A110631" s="1">
        <v>110629</v>
      </c>
      <c r="B110631" s="1" t="s">
        <v>110257</v>
      </c>
      <c r="C110631" s="1" t="s">
        <v>60</v>
      </c>
    </row>
    <row r="110632" spans="1:4" x14ac:dyDescent="0.2">
      <c r="A110632" s="1">
        <v>110630</v>
      </c>
      <c r="B110632" s="1" t="s">
        <v>110258</v>
      </c>
      <c r="C110632" s="1" t="s">
        <v>60</v>
      </c>
      <c r="D110632" s="1" t="s">
        <v>61</v>
      </c>
    </row>
    <row r="110633" spans="1:4" x14ac:dyDescent="0.2">
      <c r="A110633" s="1">
        <v>110631</v>
      </c>
      <c r="B110633" s="1" t="s">
        <v>110259</v>
      </c>
      <c r="C110633" s="1" t="s">
        <v>5</v>
      </c>
    </row>
    <row r="110634" spans="1:4" x14ac:dyDescent="0.2">
      <c r="A110634" s="1">
        <v>110632</v>
      </c>
      <c r="B110634" s="1" t="s">
        <v>110260</v>
      </c>
      <c r="C110634" s="1" t="s">
        <v>60</v>
      </c>
    </row>
    <row r="110635" spans="1:4" x14ac:dyDescent="0.2">
      <c r="A110635" s="1">
        <v>110633</v>
      </c>
      <c r="B110635" s="1" t="s">
        <v>110261</v>
      </c>
      <c r="C110635" s="1" t="s">
        <v>60</v>
      </c>
    </row>
    <row r="110636" spans="1:4" x14ac:dyDescent="0.2">
      <c r="A110636" s="1">
        <v>110634</v>
      </c>
      <c r="B110636" s="1" t="s">
        <v>110262</v>
      </c>
      <c r="C110636" s="1" t="s">
        <v>60</v>
      </c>
    </row>
    <row r="110637" spans="1:4" x14ac:dyDescent="0.2">
      <c r="A110637" s="1">
        <v>110635</v>
      </c>
      <c r="B110637" s="1" t="s">
        <v>110263</v>
      </c>
      <c r="C110637" s="1" t="s">
        <v>60</v>
      </c>
    </row>
    <row r="110638" spans="1:4" x14ac:dyDescent="0.2">
      <c r="A110638" s="1">
        <v>110636</v>
      </c>
      <c r="B110638" s="1" t="s">
        <v>110264</v>
      </c>
      <c r="C110638" s="1" t="s">
        <v>60</v>
      </c>
    </row>
    <row r="110639" spans="1:4" x14ac:dyDescent="0.2">
      <c r="A110639" s="1">
        <v>110637</v>
      </c>
      <c r="B110639" s="1" t="s">
        <v>110265</v>
      </c>
      <c r="C110639" s="1" t="s">
        <v>60</v>
      </c>
    </row>
    <row r="110640" spans="1:4" x14ac:dyDescent="0.2">
      <c r="A110640" s="1">
        <v>110638</v>
      </c>
      <c r="B110640" s="1" t="s">
        <v>110266</v>
      </c>
      <c r="C110640" s="1" t="s">
        <v>5</v>
      </c>
    </row>
    <row r="110641" spans="1:4" x14ac:dyDescent="0.2">
      <c r="A110641" s="1">
        <v>110639</v>
      </c>
      <c r="B110641" s="1" t="s">
        <v>110267</v>
      </c>
      <c r="C110641" s="1" t="s">
        <v>60</v>
      </c>
    </row>
    <row r="110642" spans="1:4" x14ac:dyDescent="0.2">
      <c r="A110642" s="1">
        <v>110640</v>
      </c>
      <c r="B110642" s="1" t="s">
        <v>110268</v>
      </c>
      <c r="C110642" s="1" t="s">
        <v>60</v>
      </c>
      <c r="D110642" s="1" t="s">
        <v>61</v>
      </c>
    </row>
    <row r="110643" spans="1:4" x14ac:dyDescent="0.2">
      <c r="A110643" s="1">
        <v>110641</v>
      </c>
      <c r="B110643" s="1" t="s">
        <v>110269</v>
      </c>
      <c r="C110643" s="1" t="s">
        <v>5</v>
      </c>
    </row>
    <row r="110644" spans="1:4" x14ac:dyDescent="0.2">
      <c r="A110644" s="1">
        <v>110642</v>
      </c>
      <c r="B110644" s="1" t="s">
        <v>110270</v>
      </c>
      <c r="C110644" s="1" t="s">
        <v>60</v>
      </c>
    </row>
    <row r="110645" spans="1:4" x14ac:dyDescent="0.2">
      <c r="A110645" s="1">
        <v>110643</v>
      </c>
      <c r="B110645" s="1" t="s">
        <v>110271</v>
      </c>
      <c r="C110645" s="1" t="s">
        <v>5</v>
      </c>
    </row>
    <row r="110646" spans="1:4" x14ac:dyDescent="0.2">
      <c r="A110646" s="1">
        <v>110644</v>
      </c>
      <c r="B110646" s="1" t="s">
        <v>110272</v>
      </c>
      <c r="C110646" s="1" t="s">
        <v>60</v>
      </c>
    </row>
    <row r="110647" spans="1:4" x14ac:dyDescent="0.2">
      <c r="A110647" s="1">
        <v>110645</v>
      </c>
      <c r="B110647" s="1" t="s">
        <v>110273</v>
      </c>
      <c r="C110647" s="1" t="s">
        <v>60</v>
      </c>
    </row>
    <row r="110648" spans="1:4" x14ac:dyDescent="0.2">
      <c r="A110648" s="1">
        <v>110646</v>
      </c>
      <c r="B110648" s="1" t="s">
        <v>110274</v>
      </c>
      <c r="C110648" s="1" t="s">
        <v>60</v>
      </c>
    </row>
    <row r="110649" spans="1:4" x14ac:dyDescent="0.2">
      <c r="A110649" s="1">
        <v>110647</v>
      </c>
      <c r="B110649" s="1" t="s">
        <v>110275</v>
      </c>
      <c r="C110649" s="1" t="s">
        <v>60</v>
      </c>
    </row>
    <row r="110650" spans="1:4" x14ac:dyDescent="0.2">
      <c r="A110650" s="1">
        <v>110648</v>
      </c>
      <c r="B110650" s="1" t="s">
        <v>110276</v>
      </c>
      <c r="C110650" s="1" t="s">
        <v>5</v>
      </c>
    </row>
    <row r="110651" spans="1:4" x14ac:dyDescent="0.2">
      <c r="A110651" s="1">
        <v>110649</v>
      </c>
      <c r="B110651" s="1" t="s">
        <v>110277</v>
      </c>
      <c r="C110651" s="1" t="s">
        <v>60</v>
      </c>
    </row>
    <row r="110652" spans="1:4" x14ac:dyDescent="0.2">
      <c r="A110652" s="1">
        <v>110650</v>
      </c>
      <c r="B110652" s="1" t="s">
        <v>110278</v>
      </c>
      <c r="C110652" s="1" t="s">
        <v>60</v>
      </c>
    </row>
    <row r="110653" spans="1:4" x14ac:dyDescent="0.2">
      <c r="A110653" s="1">
        <v>110651</v>
      </c>
      <c r="B110653" s="1" t="s">
        <v>110279</v>
      </c>
      <c r="C110653" s="1" t="s">
        <v>60</v>
      </c>
    </row>
    <row r="110654" spans="1:4" x14ac:dyDescent="0.2">
      <c r="A110654" s="1">
        <v>110652</v>
      </c>
      <c r="B110654" s="1" t="s">
        <v>110280</v>
      </c>
      <c r="C110654" s="1" t="s">
        <v>5</v>
      </c>
    </row>
    <row r="110655" spans="1:4" x14ac:dyDescent="0.2">
      <c r="A110655" s="1">
        <v>110653</v>
      </c>
      <c r="B110655" s="1" t="s">
        <v>110281</v>
      </c>
      <c r="C110655" s="1" t="s">
        <v>60</v>
      </c>
    </row>
    <row r="110656" spans="1:4" x14ac:dyDescent="0.2">
      <c r="A110656" s="1">
        <v>110654</v>
      </c>
      <c r="B110656" s="1" t="s">
        <v>110282</v>
      </c>
      <c r="C110656" s="1" t="s">
        <v>5</v>
      </c>
    </row>
    <row r="110657" spans="1:3" x14ac:dyDescent="0.2">
      <c r="A110657" s="1">
        <v>110655</v>
      </c>
      <c r="B110657" s="1" t="s">
        <v>110283</v>
      </c>
      <c r="C110657" s="1" t="s">
        <v>60</v>
      </c>
    </row>
    <row r="110658" spans="1:3" x14ac:dyDescent="0.2">
      <c r="A110658" s="1">
        <v>110656</v>
      </c>
      <c r="B110658" s="1" t="s">
        <v>110284</v>
      </c>
      <c r="C110658" s="1" t="s">
        <v>60</v>
      </c>
    </row>
    <row r="110659" spans="1:3" x14ac:dyDescent="0.2">
      <c r="A110659" s="1">
        <v>110657</v>
      </c>
      <c r="B110659" s="1" t="s">
        <v>110285</v>
      </c>
      <c r="C110659" s="1" t="s">
        <v>5</v>
      </c>
    </row>
    <row r="110660" spans="1:3" x14ac:dyDescent="0.2">
      <c r="A110660" s="1">
        <v>110658</v>
      </c>
      <c r="B110660" s="1" t="s">
        <v>110286</v>
      </c>
      <c r="C110660" s="1" t="s">
        <v>60</v>
      </c>
    </row>
    <row r="110661" spans="1:3" x14ac:dyDescent="0.2">
      <c r="A110661" s="1">
        <v>110659</v>
      </c>
      <c r="B110661" s="1" t="s">
        <v>110287</v>
      </c>
      <c r="C110661" s="1" t="s">
        <v>60</v>
      </c>
    </row>
    <row r="110662" spans="1:3" x14ac:dyDescent="0.2">
      <c r="A110662" s="1">
        <v>110660</v>
      </c>
      <c r="B110662" s="1" t="s">
        <v>110288</v>
      </c>
      <c r="C110662" s="1" t="s">
        <v>60</v>
      </c>
    </row>
    <row r="110663" spans="1:3" x14ac:dyDescent="0.2">
      <c r="A110663" s="1">
        <v>110661</v>
      </c>
      <c r="B110663" s="1" t="s">
        <v>110289</v>
      </c>
      <c r="C110663" s="1" t="s">
        <v>60</v>
      </c>
    </row>
    <row r="110664" spans="1:3" x14ac:dyDescent="0.2">
      <c r="A110664" s="1">
        <v>110662</v>
      </c>
      <c r="B110664" s="1" t="s">
        <v>110290</v>
      </c>
      <c r="C110664" s="1" t="s">
        <v>5</v>
      </c>
    </row>
    <row r="110665" spans="1:3" x14ac:dyDescent="0.2">
      <c r="A110665" s="1">
        <v>110663</v>
      </c>
      <c r="B110665" s="1" t="s">
        <v>110291</v>
      </c>
      <c r="C110665" s="1" t="s">
        <v>60</v>
      </c>
    </row>
    <row r="110666" spans="1:3" x14ac:dyDescent="0.2">
      <c r="A110666" s="1">
        <v>110664</v>
      </c>
      <c r="B110666" s="1" t="s">
        <v>110292</v>
      </c>
      <c r="C110666" s="1" t="s">
        <v>60</v>
      </c>
    </row>
    <row r="110667" spans="1:3" x14ac:dyDescent="0.2">
      <c r="A110667" s="1">
        <v>110665</v>
      </c>
      <c r="B110667" s="1" t="s">
        <v>110293</v>
      </c>
      <c r="C110667" s="1" t="s">
        <v>60</v>
      </c>
    </row>
    <row r="110668" spans="1:3" x14ac:dyDescent="0.2">
      <c r="A110668" s="1">
        <v>110666</v>
      </c>
      <c r="B110668" s="1" t="s">
        <v>110294</v>
      </c>
      <c r="C110668" s="1" t="s">
        <v>60</v>
      </c>
    </row>
    <row r="110669" spans="1:3" x14ac:dyDescent="0.2">
      <c r="A110669" s="1">
        <v>110667</v>
      </c>
      <c r="B110669" s="1" t="s">
        <v>110295</v>
      </c>
      <c r="C110669" s="1" t="s">
        <v>60</v>
      </c>
    </row>
    <row r="110670" spans="1:3" x14ac:dyDescent="0.2">
      <c r="A110670" s="1">
        <v>110668</v>
      </c>
      <c r="B110670" s="1" t="s">
        <v>110296</v>
      </c>
      <c r="C110670" s="1" t="s">
        <v>60</v>
      </c>
    </row>
    <row r="110671" spans="1:3" x14ac:dyDescent="0.2">
      <c r="A110671" s="1">
        <v>110669</v>
      </c>
      <c r="B110671" s="1" t="s">
        <v>110297</v>
      </c>
      <c r="C110671" s="1" t="s">
        <v>60</v>
      </c>
    </row>
    <row r="110672" spans="1:3" x14ac:dyDescent="0.2">
      <c r="A110672" s="1">
        <v>110670</v>
      </c>
      <c r="B110672" s="1" t="s">
        <v>110298</v>
      </c>
      <c r="C110672" s="1" t="s">
        <v>60</v>
      </c>
    </row>
    <row r="110673" spans="1:4" x14ac:dyDescent="0.2">
      <c r="A110673" s="1">
        <v>110671</v>
      </c>
      <c r="B110673" s="1" t="s">
        <v>110299</v>
      </c>
      <c r="C110673" s="1" t="s">
        <v>60</v>
      </c>
    </row>
    <row r="110674" spans="1:4" x14ac:dyDescent="0.2">
      <c r="A110674" s="1">
        <v>110672</v>
      </c>
      <c r="B110674" s="1" t="s">
        <v>110300</v>
      </c>
      <c r="C110674" s="1" t="s">
        <v>5</v>
      </c>
    </row>
    <row r="110675" spans="1:4" x14ac:dyDescent="0.2">
      <c r="A110675" s="1">
        <v>110673</v>
      </c>
      <c r="B110675" s="1" t="s">
        <v>110301</v>
      </c>
      <c r="C110675" s="1" t="s">
        <v>60</v>
      </c>
    </row>
    <row r="110676" spans="1:4" x14ac:dyDescent="0.2">
      <c r="A110676" s="1">
        <v>110674</v>
      </c>
      <c r="B110676" s="1" t="s">
        <v>110302</v>
      </c>
      <c r="C110676" s="1" t="s">
        <v>60</v>
      </c>
    </row>
    <row r="110677" spans="1:4" x14ac:dyDescent="0.2">
      <c r="A110677" s="1">
        <v>110675</v>
      </c>
      <c r="B110677" s="1" t="s">
        <v>110303</v>
      </c>
      <c r="C110677" s="1" t="s">
        <v>60</v>
      </c>
    </row>
    <row r="110678" spans="1:4" x14ac:dyDescent="0.2">
      <c r="A110678" s="1">
        <v>110676</v>
      </c>
      <c r="B110678" s="1" t="s">
        <v>110304</v>
      </c>
      <c r="C110678" s="1" t="s">
        <v>60</v>
      </c>
    </row>
    <row r="110679" spans="1:4" x14ac:dyDescent="0.2">
      <c r="A110679" s="1">
        <v>110677</v>
      </c>
      <c r="B110679" s="1" t="s">
        <v>110305</v>
      </c>
      <c r="C110679" s="1" t="s">
        <v>60</v>
      </c>
    </row>
    <row r="110680" spans="1:4" x14ac:dyDescent="0.2">
      <c r="A110680" s="1">
        <v>110678</v>
      </c>
      <c r="B110680" s="1" t="s">
        <v>110306</v>
      </c>
      <c r="C110680" s="1" t="s">
        <v>5</v>
      </c>
    </row>
    <row r="110681" spans="1:4" x14ac:dyDescent="0.2">
      <c r="A110681" s="1">
        <v>110679</v>
      </c>
      <c r="B110681" s="1" t="s">
        <v>110307</v>
      </c>
      <c r="C110681" s="1" t="s">
        <v>60</v>
      </c>
    </row>
    <row r="110682" spans="1:4" x14ac:dyDescent="0.2">
      <c r="A110682" s="1">
        <v>110680</v>
      </c>
      <c r="B110682" s="1" t="s">
        <v>110308</v>
      </c>
      <c r="C110682" s="1" t="s">
        <v>5</v>
      </c>
    </row>
    <row r="110683" spans="1:4" x14ac:dyDescent="0.2">
      <c r="A110683" s="1">
        <v>110681</v>
      </c>
      <c r="B110683" s="1" t="s">
        <v>110309</v>
      </c>
      <c r="C110683" s="1" t="s">
        <v>5</v>
      </c>
    </row>
    <row r="110684" spans="1:4" x14ac:dyDescent="0.2">
      <c r="A110684" s="1">
        <v>110682</v>
      </c>
      <c r="B110684" s="1" t="s">
        <v>110310</v>
      </c>
      <c r="C110684" s="1" t="s">
        <v>60</v>
      </c>
    </row>
    <row r="110685" spans="1:4" x14ac:dyDescent="0.2">
      <c r="A110685" s="1">
        <v>110683</v>
      </c>
      <c r="B110685" s="1" t="s">
        <v>110311</v>
      </c>
      <c r="C110685" s="1" t="s">
        <v>60</v>
      </c>
    </row>
    <row r="110686" spans="1:4" x14ac:dyDescent="0.2">
      <c r="A110686" s="1">
        <v>110684</v>
      </c>
      <c r="B110686" s="1" t="s">
        <v>110312</v>
      </c>
      <c r="C110686" s="1" t="s">
        <v>60</v>
      </c>
      <c r="D110686" s="1" t="s">
        <v>61</v>
      </c>
    </row>
    <row r="110687" spans="1:4" x14ac:dyDescent="0.2">
      <c r="A110687" s="1">
        <v>110685</v>
      </c>
      <c r="B110687" s="1" t="s">
        <v>110313</v>
      </c>
      <c r="C110687" s="1" t="s">
        <v>60</v>
      </c>
    </row>
    <row r="110688" spans="1:4" x14ac:dyDescent="0.2">
      <c r="A110688" s="1">
        <v>110686</v>
      </c>
      <c r="B110688" s="1" t="s">
        <v>110314</v>
      </c>
      <c r="C110688" s="1" t="s">
        <v>60</v>
      </c>
    </row>
    <row r="110689" spans="1:4" x14ac:dyDescent="0.2">
      <c r="A110689" s="1">
        <v>110687</v>
      </c>
      <c r="B110689" s="1" t="s">
        <v>110315</v>
      </c>
      <c r="C110689" s="1" t="s">
        <v>60</v>
      </c>
    </row>
    <row r="110690" spans="1:4" x14ac:dyDescent="0.2">
      <c r="A110690" s="1">
        <v>110688</v>
      </c>
      <c r="B110690" s="1" t="s">
        <v>110316</v>
      </c>
      <c r="C110690" s="1" t="s">
        <v>60</v>
      </c>
    </row>
    <row r="110691" spans="1:4" x14ac:dyDescent="0.2">
      <c r="A110691" s="1">
        <v>110689</v>
      </c>
      <c r="B110691" s="1" t="s">
        <v>110317</v>
      </c>
      <c r="C110691" s="1" t="s">
        <v>60</v>
      </c>
    </row>
    <row r="110692" spans="1:4" x14ac:dyDescent="0.2">
      <c r="A110692" s="1">
        <v>110690</v>
      </c>
      <c r="B110692" s="1" t="s">
        <v>110318</v>
      </c>
      <c r="C110692" s="1" t="s">
        <v>60</v>
      </c>
    </row>
    <row r="110693" spans="1:4" x14ac:dyDescent="0.2">
      <c r="A110693" s="1">
        <v>110691</v>
      </c>
      <c r="B110693" s="1" t="s">
        <v>110319</v>
      </c>
      <c r="C110693" s="1" t="s">
        <v>60</v>
      </c>
    </row>
    <row r="110694" spans="1:4" x14ac:dyDescent="0.2">
      <c r="A110694" s="1">
        <v>110692</v>
      </c>
      <c r="B110694" s="1" t="s">
        <v>110320</v>
      </c>
      <c r="C110694" s="1" t="s">
        <v>60</v>
      </c>
    </row>
    <row r="110695" spans="1:4" x14ac:dyDescent="0.2">
      <c r="A110695" s="1">
        <v>110693</v>
      </c>
      <c r="B110695" s="1" t="s">
        <v>110321</v>
      </c>
      <c r="C110695" s="1" t="s">
        <v>60</v>
      </c>
    </row>
    <row r="110696" spans="1:4" x14ac:dyDescent="0.2">
      <c r="A110696" s="1">
        <v>110694</v>
      </c>
      <c r="B110696" s="1" t="s">
        <v>110322</v>
      </c>
      <c r="C110696" s="1" t="s">
        <v>60</v>
      </c>
    </row>
    <row r="110697" spans="1:4" x14ac:dyDescent="0.2">
      <c r="A110697" s="1">
        <v>110695</v>
      </c>
      <c r="B110697" s="1" t="s">
        <v>110323</v>
      </c>
      <c r="C110697" s="1" t="s">
        <v>60</v>
      </c>
    </row>
    <row r="110698" spans="1:4" x14ac:dyDescent="0.2">
      <c r="A110698" s="1">
        <v>110696</v>
      </c>
      <c r="B110698" s="1" t="s">
        <v>110324</v>
      </c>
      <c r="C110698" s="1" t="s">
        <v>60</v>
      </c>
      <c r="D110698" s="1" t="s">
        <v>61</v>
      </c>
    </row>
    <row r="110699" spans="1:4" x14ac:dyDescent="0.2">
      <c r="A110699" s="1">
        <v>110697</v>
      </c>
      <c r="B110699" s="1" t="s">
        <v>110325</v>
      </c>
      <c r="C110699" s="1" t="s">
        <v>60</v>
      </c>
    </row>
    <row r="110700" spans="1:4" x14ac:dyDescent="0.2">
      <c r="A110700" s="1">
        <v>110698</v>
      </c>
      <c r="B110700" s="1" t="s">
        <v>110326</v>
      </c>
      <c r="C110700" s="1" t="s">
        <v>60</v>
      </c>
    </row>
    <row r="110701" spans="1:4" x14ac:dyDescent="0.2">
      <c r="A110701" s="1">
        <v>110699</v>
      </c>
      <c r="B110701" s="1" t="s">
        <v>110327</v>
      </c>
      <c r="C110701" s="1" t="s">
        <v>60</v>
      </c>
    </row>
    <row r="110702" spans="1:4" x14ac:dyDescent="0.2">
      <c r="A110702" s="1">
        <v>110700</v>
      </c>
      <c r="B110702" s="1" t="s">
        <v>110328</v>
      </c>
      <c r="C110702" s="1" t="s">
        <v>60</v>
      </c>
    </row>
    <row r="110703" spans="1:4" x14ac:dyDescent="0.2">
      <c r="A110703" s="1">
        <v>110701</v>
      </c>
      <c r="B110703" s="1" t="s">
        <v>110329</v>
      </c>
      <c r="C110703" s="1" t="s">
        <v>60</v>
      </c>
    </row>
    <row r="110704" spans="1:4" x14ac:dyDescent="0.2">
      <c r="A110704" s="1">
        <v>110702</v>
      </c>
      <c r="B110704" s="1" t="s">
        <v>110330</v>
      </c>
      <c r="C110704" s="1" t="s">
        <v>60</v>
      </c>
    </row>
    <row r="110705" spans="1:3" x14ac:dyDescent="0.2">
      <c r="A110705" s="1">
        <v>110703</v>
      </c>
      <c r="B110705" s="1" t="s">
        <v>110331</v>
      </c>
      <c r="C110705" s="1" t="s">
        <v>60</v>
      </c>
    </row>
    <row r="110706" spans="1:3" x14ac:dyDescent="0.2">
      <c r="A110706" s="1">
        <v>110704</v>
      </c>
      <c r="B110706" s="1" t="s">
        <v>110332</v>
      </c>
      <c r="C110706" s="1" t="s">
        <v>5</v>
      </c>
    </row>
    <row r="110707" spans="1:3" x14ac:dyDescent="0.2">
      <c r="A110707" s="1">
        <v>110705</v>
      </c>
      <c r="B110707" s="1" t="s">
        <v>110333</v>
      </c>
      <c r="C110707" s="1" t="s">
        <v>60</v>
      </c>
    </row>
    <row r="110708" spans="1:3" x14ac:dyDescent="0.2">
      <c r="A110708" s="1">
        <v>110706</v>
      </c>
      <c r="B110708" s="1" t="s">
        <v>110334</v>
      </c>
      <c r="C110708" s="1" t="s">
        <v>60</v>
      </c>
    </row>
    <row r="110709" spans="1:3" x14ac:dyDescent="0.2">
      <c r="A110709" s="1">
        <v>110707</v>
      </c>
      <c r="B110709" s="1" t="s">
        <v>110335</v>
      </c>
      <c r="C110709" s="1" t="s">
        <v>60</v>
      </c>
    </row>
    <row r="110710" spans="1:3" x14ac:dyDescent="0.2">
      <c r="A110710" s="1">
        <v>110708</v>
      </c>
      <c r="B110710" s="1" t="s">
        <v>110336</v>
      </c>
      <c r="C110710" s="1" t="s">
        <v>60</v>
      </c>
    </row>
    <row r="110711" spans="1:3" x14ac:dyDescent="0.2">
      <c r="A110711" s="1">
        <v>110709</v>
      </c>
      <c r="B110711" s="1" t="s">
        <v>110337</v>
      </c>
      <c r="C110711" s="1" t="s">
        <v>60</v>
      </c>
    </row>
    <row r="110712" spans="1:3" x14ac:dyDescent="0.2">
      <c r="A110712" s="1">
        <v>110710</v>
      </c>
      <c r="B110712" s="1" t="s">
        <v>110338</v>
      </c>
      <c r="C110712" s="1" t="s">
        <v>60</v>
      </c>
    </row>
    <row r="110713" spans="1:3" x14ac:dyDescent="0.2">
      <c r="A110713" s="1">
        <v>110711</v>
      </c>
      <c r="B110713" s="1" t="s">
        <v>110339</v>
      </c>
      <c r="C110713" s="1" t="s">
        <v>60</v>
      </c>
    </row>
    <row r="110714" spans="1:3" x14ac:dyDescent="0.2">
      <c r="A110714" s="1">
        <v>110712</v>
      </c>
      <c r="B110714" s="1" t="s">
        <v>110340</v>
      </c>
      <c r="C110714" s="1" t="s">
        <v>60</v>
      </c>
    </row>
    <row r="110715" spans="1:3" x14ac:dyDescent="0.2">
      <c r="A110715" s="1">
        <v>110713</v>
      </c>
      <c r="B110715" s="1" t="s">
        <v>110341</v>
      </c>
      <c r="C110715" s="1" t="s">
        <v>60</v>
      </c>
    </row>
    <row r="110716" spans="1:3" x14ac:dyDescent="0.2">
      <c r="A110716" s="1">
        <v>110714</v>
      </c>
      <c r="B110716" s="1" t="s">
        <v>110342</v>
      </c>
      <c r="C110716" s="1" t="s">
        <v>60</v>
      </c>
    </row>
    <row r="110717" spans="1:3" x14ac:dyDescent="0.2">
      <c r="A110717" s="1">
        <v>110715</v>
      </c>
      <c r="B110717" s="1" t="s">
        <v>110343</v>
      </c>
      <c r="C110717" s="1" t="s">
        <v>60</v>
      </c>
    </row>
    <row r="110718" spans="1:3" x14ac:dyDescent="0.2">
      <c r="A110718" s="1">
        <v>110716</v>
      </c>
      <c r="B110718" s="1" t="s">
        <v>110344</v>
      </c>
      <c r="C110718" s="1" t="s">
        <v>60</v>
      </c>
    </row>
    <row r="110719" spans="1:3" x14ac:dyDescent="0.2">
      <c r="A110719" s="1">
        <v>110717</v>
      </c>
      <c r="B110719" s="1" t="s">
        <v>110345</v>
      </c>
      <c r="C110719" s="1" t="s">
        <v>60</v>
      </c>
    </row>
    <row r="110720" spans="1:3" x14ac:dyDescent="0.2">
      <c r="A110720" s="1">
        <v>110718</v>
      </c>
      <c r="B110720" s="1" t="s">
        <v>110346</v>
      </c>
      <c r="C110720" s="1" t="s">
        <v>60</v>
      </c>
    </row>
    <row r="110721" spans="1:3" x14ac:dyDescent="0.2">
      <c r="A110721" s="1">
        <v>110719</v>
      </c>
      <c r="B110721" s="1" t="s">
        <v>110347</v>
      </c>
      <c r="C110721" s="1" t="s">
        <v>60</v>
      </c>
    </row>
    <row r="110722" spans="1:3" x14ac:dyDescent="0.2">
      <c r="A110722" s="1">
        <v>110720</v>
      </c>
      <c r="B110722" s="1" t="s">
        <v>110348</v>
      </c>
      <c r="C110722" s="1" t="s">
        <v>60</v>
      </c>
    </row>
    <row r="110723" spans="1:3" x14ac:dyDescent="0.2">
      <c r="A110723" s="1">
        <v>110721</v>
      </c>
      <c r="B110723" s="1" t="s">
        <v>110349</v>
      </c>
      <c r="C110723" s="1" t="s">
        <v>60</v>
      </c>
    </row>
    <row r="110724" spans="1:3" x14ac:dyDescent="0.2">
      <c r="A110724" s="1">
        <v>110722</v>
      </c>
      <c r="B110724" s="1" t="s">
        <v>110350</v>
      </c>
      <c r="C110724" s="1" t="s">
        <v>60</v>
      </c>
    </row>
    <row r="110725" spans="1:3" x14ac:dyDescent="0.2">
      <c r="A110725" s="1">
        <v>110723</v>
      </c>
      <c r="B110725" s="1" t="s">
        <v>110351</v>
      </c>
      <c r="C110725" s="1" t="s">
        <v>5</v>
      </c>
    </row>
    <row r="110726" spans="1:3" x14ac:dyDescent="0.2">
      <c r="A110726" s="1">
        <v>110724</v>
      </c>
      <c r="B110726" s="1" t="s">
        <v>110352</v>
      </c>
      <c r="C110726" s="1" t="s">
        <v>60</v>
      </c>
    </row>
    <row r="110727" spans="1:3" x14ac:dyDescent="0.2">
      <c r="A110727" s="1">
        <v>110725</v>
      </c>
      <c r="B110727" s="1" t="s">
        <v>110353</v>
      </c>
      <c r="C110727" s="1" t="s">
        <v>60</v>
      </c>
    </row>
    <row r="110728" spans="1:3" x14ac:dyDescent="0.2">
      <c r="A110728" s="1">
        <v>110726</v>
      </c>
      <c r="B110728" s="1" t="s">
        <v>110354</v>
      </c>
      <c r="C110728" s="1" t="s">
        <v>60</v>
      </c>
    </row>
    <row r="110729" spans="1:3" x14ac:dyDescent="0.2">
      <c r="A110729" s="1">
        <v>110727</v>
      </c>
      <c r="B110729" s="1" t="s">
        <v>110355</v>
      </c>
      <c r="C110729" s="1" t="s">
        <v>60</v>
      </c>
    </row>
    <row r="110730" spans="1:3" x14ac:dyDescent="0.2">
      <c r="A110730" s="1">
        <v>110728</v>
      </c>
      <c r="B110730" s="1" t="s">
        <v>110356</v>
      </c>
      <c r="C110730" s="1" t="s">
        <v>60</v>
      </c>
    </row>
    <row r="110731" spans="1:3" x14ac:dyDescent="0.2">
      <c r="A110731" s="1">
        <v>110729</v>
      </c>
      <c r="B110731" s="1" t="s">
        <v>110357</v>
      </c>
      <c r="C110731" s="1" t="s">
        <v>60</v>
      </c>
    </row>
    <row r="110732" spans="1:3" x14ac:dyDescent="0.2">
      <c r="A110732" s="1">
        <v>110730</v>
      </c>
      <c r="B110732" s="1" t="s">
        <v>110358</v>
      </c>
      <c r="C110732" s="1" t="s">
        <v>60</v>
      </c>
    </row>
    <row r="110733" spans="1:3" x14ac:dyDescent="0.2">
      <c r="A110733" s="1">
        <v>110731</v>
      </c>
      <c r="B110733" s="1" t="s">
        <v>110359</v>
      </c>
      <c r="C110733" s="1" t="s">
        <v>5</v>
      </c>
    </row>
    <row r="110734" spans="1:3" x14ac:dyDescent="0.2">
      <c r="A110734" s="1">
        <v>110732</v>
      </c>
      <c r="B110734" s="1" t="s">
        <v>110360</v>
      </c>
      <c r="C110734" s="1" t="s">
        <v>60</v>
      </c>
    </row>
    <row r="110735" spans="1:3" x14ac:dyDescent="0.2">
      <c r="A110735" s="1">
        <v>110733</v>
      </c>
      <c r="B110735" s="1" t="s">
        <v>110361</v>
      </c>
      <c r="C110735" s="1" t="s">
        <v>60</v>
      </c>
    </row>
    <row r="110736" spans="1:3" x14ac:dyDescent="0.2">
      <c r="A110736" s="1">
        <v>110734</v>
      </c>
      <c r="B110736" s="1" t="s">
        <v>110362</v>
      </c>
      <c r="C110736" s="1" t="s">
        <v>60</v>
      </c>
    </row>
    <row r="110737" spans="1:3" x14ac:dyDescent="0.2">
      <c r="A110737" s="1">
        <v>110735</v>
      </c>
      <c r="B110737" s="1" t="s">
        <v>110363</v>
      </c>
      <c r="C110737" s="1" t="s">
        <v>60</v>
      </c>
    </row>
    <row r="110738" spans="1:3" x14ac:dyDescent="0.2">
      <c r="A110738" s="1">
        <v>110736</v>
      </c>
      <c r="B110738" s="1" t="s">
        <v>110364</v>
      </c>
      <c r="C110738" s="1" t="s">
        <v>60</v>
      </c>
    </row>
    <row r="110739" spans="1:3" x14ac:dyDescent="0.2">
      <c r="A110739" s="1">
        <v>110737</v>
      </c>
      <c r="B110739" s="1" t="s">
        <v>110365</v>
      </c>
      <c r="C110739" s="1" t="s">
        <v>60</v>
      </c>
    </row>
    <row r="110740" spans="1:3" x14ac:dyDescent="0.2">
      <c r="A110740" s="1">
        <v>110738</v>
      </c>
      <c r="B110740" s="1" t="s">
        <v>110366</v>
      </c>
      <c r="C110740" s="1" t="s">
        <v>60</v>
      </c>
    </row>
    <row r="110741" spans="1:3" x14ac:dyDescent="0.2">
      <c r="A110741" s="1">
        <v>110739</v>
      </c>
      <c r="B110741" s="1" t="s">
        <v>110367</v>
      </c>
      <c r="C110741" s="1" t="s">
        <v>60</v>
      </c>
    </row>
    <row r="110742" spans="1:3" x14ac:dyDescent="0.2">
      <c r="A110742" s="1">
        <v>110740</v>
      </c>
      <c r="B110742" s="1" t="s">
        <v>110368</v>
      </c>
      <c r="C110742" s="1" t="s">
        <v>60</v>
      </c>
    </row>
    <row r="110743" spans="1:3" x14ac:dyDescent="0.2">
      <c r="A110743" s="1">
        <v>110741</v>
      </c>
      <c r="B110743" s="1" t="s">
        <v>110369</v>
      </c>
      <c r="C110743" s="1" t="s">
        <v>60</v>
      </c>
    </row>
    <row r="110744" spans="1:3" x14ac:dyDescent="0.2">
      <c r="A110744" s="1">
        <v>110742</v>
      </c>
      <c r="B110744" s="1" t="s">
        <v>110370</v>
      </c>
      <c r="C110744" s="1" t="s">
        <v>60</v>
      </c>
    </row>
    <row r="110745" spans="1:3" x14ac:dyDescent="0.2">
      <c r="A110745" s="1">
        <v>110743</v>
      </c>
      <c r="B110745" s="1" t="s">
        <v>110371</v>
      </c>
      <c r="C110745" s="1" t="s">
        <v>60</v>
      </c>
    </row>
    <row r="110746" spans="1:3" x14ac:dyDescent="0.2">
      <c r="A110746" s="1">
        <v>110744</v>
      </c>
      <c r="B110746" s="1" t="s">
        <v>110372</v>
      </c>
      <c r="C110746" s="1" t="s">
        <v>60</v>
      </c>
    </row>
    <row r="110747" spans="1:3" x14ac:dyDescent="0.2">
      <c r="A110747" s="1">
        <v>110745</v>
      </c>
      <c r="B110747" s="1" t="s">
        <v>110373</v>
      </c>
      <c r="C110747" s="1" t="s">
        <v>60</v>
      </c>
    </row>
    <row r="110748" spans="1:3" x14ac:dyDescent="0.2">
      <c r="A110748" s="1">
        <v>110746</v>
      </c>
      <c r="B110748" s="1" t="s">
        <v>110374</v>
      </c>
      <c r="C110748" s="1" t="s">
        <v>60</v>
      </c>
    </row>
    <row r="110749" spans="1:3" x14ac:dyDescent="0.2">
      <c r="A110749" s="1">
        <v>110747</v>
      </c>
      <c r="B110749" s="1" t="s">
        <v>110375</v>
      </c>
      <c r="C110749" s="1" t="s">
        <v>60</v>
      </c>
    </row>
    <row r="110750" spans="1:3" x14ac:dyDescent="0.2">
      <c r="A110750" s="1">
        <v>110748</v>
      </c>
      <c r="B110750" s="1" t="s">
        <v>110376</v>
      </c>
      <c r="C110750" s="1" t="s">
        <v>60</v>
      </c>
    </row>
    <row r="110751" spans="1:3" x14ac:dyDescent="0.2">
      <c r="A110751" s="1">
        <v>110749</v>
      </c>
      <c r="B110751" s="1" t="s">
        <v>110377</v>
      </c>
      <c r="C110751" s="1" t="s">
        <v>5</v>
      </c>
    </row>
    <row r="110752" spans="1:3" x14ac:dyDescent="0.2">
      <c r="A110752" s="1">
        <v>110750</v>
      </c>
      <c r="B110752" s="1" t="s">
        <v>110378</v>
      </c>
      <c r="C110752" s="1" t="s">
        <v>60</v>
      </c>
    </row>
    <row r="110753" spans="1:3" x14ac:dyDescent="0.2">
      <c r="A110753" s="1">
        <v>110751</v>
      </c>
      <c r="B110753" s="1" t="s">
        <v>110379</v>
      </c>
      <c r="C110753" s="1" t="s">
        <v>60</v>
      </c>
    </row>
    <row r="110754" spans="1:3" x14ac:dyDescent="0.2">
      <c r="A110754" s="1">
        <v>110752</v>
      </c>
      <c r="B110754" s="1" t="s">
        <v>110380</v>
      </c>
      <c r="C110754" s="1" t="s">
        <v>60</v>
      </c>
    </row>
    <row r="110755" spans="1:3" x14ac:dyDescent="0.2">
      <c r="A110755" s="1">
        <v>110753</v>
      </c>
      <c r="B110755" s="1" t="s">
        <v>110381</v>
      </c>
      <c r="C110755" s="1" t="s">
        <v>5</v>
      </c>
    </row>
    <row r="110756" spans="1:3" x14ac:dyDescent="0.2">
      <c r="A110756" s="1">
        <v>110754</v>
      </c>
      <c r="B110756" s="1" t="s">
        <v>110382</v>
      </c>
      <c r="C110756" s="1" t="s">
        <v>5</v>
      </c>
    </row>
    <row r="110757" spans="1:3" x14ac:dyDescent="0.2">
      <c r="A110757" s="1">
        <v>110755</v>
      </c>
      <c r="B110757" s="1" t="s">
        <v>110383</v>
      </c>
      <c r="C110757" s="1" t="s">
        <v>5</v>
      </c>
    </row>
    <row r="110758" spans="1:3" x14ac:dyDescent="0.2">
      <c r="A110758" s="1">
        <v>110756</v>
      </c>
      <c r="B110758" s="1" t="s">
        <v>110384</v>
      </c>
      <c r="C110758" s="1" t="s">
        <v>5</v>
      </c>
    </row>
    <row r="110759" spans="1:3" x14ac:dyDescent="0.2">
      <c r="A110759" s="1">
        <v>110757</v>
      </c>
      <c r="B110759" s="1" t="s">
        <v>110385</v>
      </c>
      <c r="C110759" s="1" t="s">
        <v>5</v>
      </c>
    </row>
    <row r="110760" spans="1:3" x14ac:dyDescent="0.2">
      <c r="A110760" s="1">
        <v>110758</v>
      </c>
      <c r="B110760" s="1" t="s">
        <v>110386</v>
      </c>
      <c r="C110760" s="1" t="s">
        <v>5</v>
      </c>
    </row>
    <row r="110761" spans="1:3" x14ac:dyDescent="0.2">
      <c r="A110761" s="1">
        <v>110759</v>
      </c>
      <c r="B110761" s="1" t="s">
        <v>110387</v>
      </c>
      <c r="C110761" s="1" t="s">
        <v>5</v>
      </c>
    </row>
    <row r="110762" spans="1:3" x14ac:dyDescent="0.2">
      <c r="A110762" s="1">
        <v>110760</v>
      </c>
      <c r="B110762" s="1" t="s">
        <v>110388</v>
      </c>
      <c r="C110762" s="1" t="s">
        <v>5</v>
      </c>
    </row>
    <row r="110763" spans="1:3" x14ac:dyDescent="0.2">
      <c r="A110763" s="1">
        <v>110761</v>
      </c>
      <c r="B110763" s="1" t="s">
        <v>110389</v>
      </c>
      <c r="C110763" s="1" t="s">
        <v>5</v>
      </c>
    </row>
    <row r="110764" spans="1:3" x14ac:dyDescent="0.2">
      <c r="A110764" s="1">
        <v>110762</v>
      </c>
      <c r="B110764" s="1" t="s">
        <v>110390</v>
      </c>
      <c r="C110764" s="1" t="s">
        <v>5</v>
      </c>
    </row>
    <row r="110765" spans="1:3" x14ac:dyDescent="0.2">
      <c r="A110765" s="1">
        <v>110763</v>
      </c>
      <c r="B110765" s="1" t="s">
        <v>110391</v>
      </c>
      <c r="C110765" s="1" t="s">
        <v>60</v>
      </c>
    </row>
    <row r="110766" spans="1:3" x14ac:dyDescent="0.2">
      <c r="A110766" s="1">
        <v>110764</v>
      </c>
      <c r="B110766" s="1" t="s">
        <v>110392</v>
      </c>
      <c r="C110766" s="1" t="s">
        <v>5</v>
      </c>
    </row>
    <row r="110767" spans="1:3" x14ac:dyDescent="0.2">
      <c r="A110767" s="1">
        <v>110765</v>
      </c>
      <c r="B110767" s="1" t="s">
        <v>110393</v>
      </c>
      <c r="C110767" s="1" t="s">
        <v>5</v>
      </c>
    </row>
    <row r="110768" spans="1:3" x14ac:dyDescent="0.2">
      <c r="A110768" s="1">
        <v>110766</v>
      </c>
      <c r="B110768" s="1" t="s">
        <v>110394</v>
      </c>
      <c r="C110768" s="1" t="s">
        <v>60</v>
      </c>
    </row>
    <row r="110769" spans="1:3" x14ac:dyDescent="0.2">
      <c r="A110769" s="1">
        <v>110767</v>
      </c>
      <c r="B110769" s="1" t="s">
        <v>110395</v>
      </c>
      <c r="C110769" s="1" t="s">
        <v>5</v>
      </c>
    </row>
    <row r="110770" spans="1:3" x14ac:dyDescent="0.2">
      <c r="A110770" s="1">
        <v>110768</v>
      </c>
      <c r="B110770" s="1" t="s">
        <v>110396</v>
      </c>
      <c r="C110770" s="1" t="s">
        <v>307</v>
      </c>
    </row>
    <row r="110771" spans="1:3" x14ac:dyDescent="0.2">
      <c r="A110771" s="1">
        <v>110769</v>
      </c>
      <c r="B110771" s="1" t="s">
        <v>110397</v>
      </c>
      <c r="C110771" s="1" t="s">
        <v>60</v>
      </c>
    </row>
    <row r="110772" spans="1:3" x14ac:dyDescent="0.2">
      <c r="A110772" s="1">
        <v>110770</v>
      </c>
      <c r="B110772" s="1" t="s">
        <v>110398</v>
      </c>
      <c r="C110772" s="1" t="s">
        <v>60</v>
      </c>
    </row>
    <row r="110773" spans="1:3" x14ac:dyDescent="0.2">
      <c r="A110773" s="1">
        <v>110771</v>
      </c>
      <c r="B110773" s="1" t="s">
        <v>110399</v>
      </c>
      <c r="C110773" s="1" t="s">
        <v>60</v>
      </c>
    </row>
    <row r="110774" spans="1:3" x14ac:dyDescent="0.2">
      <c r="A110774" s="1">
        <v>110772</v>
      </c>
      <c r="B110774" s="1" t="s">
        <v>110400</v>
      </c>
      <c r="C110774" s="1" t="s">
        <v>60</v>
      </c>
    </row>
    <row r="110775" spans="1:3" x14ac:dyDescent="0.2">
      <c r="A110775" s="1">
        <v>110773</v>
      </c>
      <c r="B110775" s="1" t="s">
        <v>110401</v>
      </c>
      <c r="C110775" s="1" t="s">
        <v>60</v>
      </c>
    </row>
    <row r="110776" spans="1:3" x14ac:dyDescent="0.2">
      <c r="A110776" s="1">
        <v>110774</v>
      </c>
      <c r="B110776" s="1" t="s">
        <v>110402</v>
      </c>
      <c r="C110776" s="1" t="s">
        <v>60</v>
      </c>
    </row>
    <row r="110777" spans="1:3" x14ac:dyDescent="0.2">
      <c r="A110777" s="1">
        <v>110775</v>
      </c>
      <c r="B110777" s="1" t="s">
        <v>110403</v>
      </c>
      <c r="C110777" s="1" t="s">
        <v>60</v>
      </c>
    </row>
    <row r="110778" spans="1:3" x14ac:dyDescent="0.2">
      <c r="A110778" s="1">
        <v>110776</v>
      </c>
      <c r="B110778" s="1" t="s">
        <v>110404</v>
      </c>
      <c r="C110778" s="1" t="s">
        <v>60</v>
      </c>
    </row>
    <row r="110779" spans="1:3" x14ac:dyDescent="0.2">
      <c r="A110779" s="1">
        <v>110777</v>
      </c>
      <c r="B110779" s="1" t="s">
        <v>110405</v>
      </c>
      <c r="C110779" s="1" t="s">
        <v>60</v>
      </c>
    </row>
    <row r="110780" spans="1:3" x14ac:dyDescent="0.2">
      <c r="A110780" s="1">
        <v>110778</v>
      </c>
      <c r="B110780" s="1" t="s">
        <v>110406</v>
      </c>
      <c r="C110780" s="1" t="s">
        <v>60</v>
      </c>
    </row>
    <row r="110781" spans="1:3" x14ac:dyDescent="0.2">
      <c r="A110781" s="1">
        <v>110779</v>
      </c>
      <c r="B110781" s="1" t="s">
        <v>110407</v>
      </c>
      <c r="C110781" s="1" t="s">
        <v>5</v>
      </c>
    </row>
    <row r="110782" spans="1:3" x14ac:dyDescent="0.2">
      <c r="A110782" s="1">
        <v>110780</v>
      </c>
      <c r="B110782" s="1" t="s">
        <v>110408</v>
      </c>
      <c r="C110782" s="1" t="s">
        <v>60</v>
      </c>
    </row>
    <row r="110783" spans="1:3" x14ac:dyDescent="0.2">
      <c r="A110783" s="1">
        <v>110781</v>
      </c>
      <c r="B110783" s="1" t="s">
        <v>110409</v>
      </c>
      <c r="C110783" s="1" t="s">
        <v>60</v>
      </c>
    </row>
    <row r="110784" spans="1:3" x14ac:dyDescent="0.2">
      <c r="A110784" s="1">
        <v>110782</v>
      </c>
      <c r="B110784" s="1" t="s">
        <v>110410</v>
      </c>
      <c r="C110784" s="1" t="s">
        <v>60</v>
      </c>
    </row>
    <row r="110785" spans="1:3" x14ac:dyDescent="0.2">
      <c r="A110785" s="1">
        <v>110783</v>
      </c>
      <c r="B110785" s="1" t="s">
        <v>110411</v>
      </c>
      <c r="C110785" s="1" t="s">
        <v>60</v>
      </c>
    </row>
    <row r="110786" spans="1:3" x14ac:dyDescent="0.2">
      <c r="A110786" s="1">
        <v>110784</v>
      </c>
      <c r="B110786" s="1" t="s">
        <v>110412</v>
      </c>
      <c r="C110786" s="1" t="s">
        <v>60</v>
      </c>
    </row>
    <row r="110787" spans="1:3" x14ac:dyDescent="0.2">
      <c r="A110787" s="1">
        <v>110785</v>
      </c>
      <c r="B110787" s="1" t="s">
        <v>110413</v>
      </c>
      <c r="C110787" s="1" t="s">
        <v>5</v>
      </c>
    </row>
    <row r="110788" spans="1:3" x14ac:dyDescent="0.2">
      <c r="A110788" s="1">
        <v>110786</v>
      </c>
      <c r="B110788" s="1" t="s">
        <v>110414</v>
      </c>
      <c r="C110788" s="1" t="s">
        <v>60</v>
      </c>
    </row>
    <row r="110789" spans="1:3" x14ac:dyDescent="0.2">
      <c r="A110789" s="1">
        <v>110787</v>
      </c>
      <c r="B110789" s="1" t="s">
        <v>110415</v>
      </c>
      <c r="C110789" s="1" t="s">
        <v>60</v>
      </c>
    </row>
    <row r="110790" spans="1:3" x14ac:dyDescent="0.2">
      <c r="A110790" s="1">
        <v>110788</v>
      </c>
      <c r="B110790" s="1" t="s">
        <v>110416</v>
      </c>
      <c r="C110790" s="1" t="s">
        <v>60</v>
      </c>
    </row>
    <row r="110791" spans="1:3" x14ac:dyDescent="0.2">
      <c r="A110791" s="1">
        <v>110789</v>
      </c>
      <c r="B110791" s="1" t="s">
        <v>110417</v>
      </c>
      <c r="C110791" s="1" t="s">
        <v>60</v>
      </c>
    </row>
    <row r="110792" spans="1:3" x14ac:dyDescent="0.2">
      <c r="A110792" s="1">
        <v>110790</v>
      </c>
      <c r="B110792" s="1" t="s">
        <v>110418</v>
      </c>
      <c r="C110792" s="1" t="s">
        <v>60</v>
      </c>
    </row>
    <row r="110793" spans="1:3" x14ac:dyDescent="0.2">
      <c r="A110793" s="1">
        <v>110791</v>
      </c>
      <c r="B110793" s="1" t="s">
        <v>110419</v>
      </c>
      <c r="C110793" s="1" t="s">
        <v>60</v>
      </c>
    </row>
    <row r="110794" spans="1:3" x14ac:dyDescent="0.2">
      <c r="A110794" s="1">
        <v>110792</v>
      </c>
      <c r="B110794" s="1" t="s">
        <v>110420</v>
      </c>
      <c r="C110794" s="1" t="s">
        <v>60</v>
      </c>
    </row>
    <row r="110795" spans="1:3" x14ac:dyDescent="0.2">
      <c r="A110795" s="1">
        <v>110793</v>
      </c>
      <c r="B110795" s="1" t="s">
        <v>110421</v>
      </c>
      <c r="C110795" s="1" t="s">
        <v>60</v>
      </c>
    </row>
    <row r="110796" spans="1:3" x14ac:dyDescent="0.2">
      <c r="A110796" s="1">
        <v>110794</v>
      </c>
      <c r="B110796" s="1" t="s">
        <v>110422</v>
      </c>
      <c r="C110796" s="1" t="s">
        <v>5</v>
      </c>
    </row>
    <row r="110797" spans="1:3" x14ac:dyDescent="0.2">
      <c r="A110797" s="1">
        <v>110795</v>
      </c>
      <c r="B110797" s="1" t="s">
        <v>110423</v>
      </c>
      <c r="C110797" s="1" t="s">
        <v>60</v>
      </c>
    </row>
    <row r="110798" spans="1:3" x14ac:dyDescent="0.2">
      <c r="A110798" s="1">
        <v>110796</v>
      </c>
      <c r="B110798" s="1" t="s">
        <v>110424</v>
      </c>
      <c r="C110798" s="1" t="s">
        <v>60</v>
      </c>
    </row>
    <row r="110799" spans="1:3" x14ac:dyDescent="0.2">
      <c r="A110799" s="1">
        <v>110797</v>
      </c>
      <c r="B110799" s="1" t="s">
        <v>110425</v>
      </c>
      <c r="C110799" s="1" t="s">
        <v>60</v>
      </c>
    </row>
    <row r="110800" spans="1:3" x14ac:dyDescent="0.2">
      <c r="A110800" s="1">
        <v>110798</v>
      </c>
      <c r="B110800" s="1" t="s">
        <v>110426</v>
      </c>
      <c r="C110800" s="1" t="s">
        <v>60</v>
      </c>
    </row>
    <row r="110801" spans="1:3" x14ac:dyDescent="0.2">
      <c r="A110801" s="1">
        <v>110799</v>
      </c>
      <c r="B110801" s="1" t="s">
        <v>110427</v>
      </c>
      <c r="C110801" s="1" t="s">
        <v>60</v>
      </c>
    </row>
    <row r="110802" spans="1:3" x14ac:dyDescent="0.2">
      <c r="A110802" s="1">
        <v>110800</v>
      </c>
      <c r="B110802" s="1" t="s">
        <v>110428</v>
      </c>
      <c r="C110802" s="1" t="s">
        <v>60</v>
      </c>
    </row>
    <row r="110803" spans="1:3" x14ac:dyDescent="0.2">
      <c r="A110803" s="1">
        <v>110801</v>
      </c>
      <c r="B110803" s="1" t="s">
        <v>110429</v>
      </c>
      <c r="C110803" s="1" t="s">
        <v>60</v>
      </c>
    </row>
    <row r="110804" spans="1:3" x14ac:dyDescent="0.2">
      <c r="A110804" s="1">
        <v>110802</v>
      </c>
      <c r="B110804" s="1" t="s">
        <v>110430</v>
      </c>
      <c r="C110804" s="1" t="s">
        <v>5</v>
      </c>
    </row>
    <row r="110805" spans="1:3" x14ac:dyDescent="0.2">
      <c r="A110805" s="1">
        <v>110803</v>
      </c>
      <c r="B110805" s="1" t="s">
        <v>110431</v>
      </c>
      <c r="C110805" s="1" t="s">
        <v>5</v>
      </c>
    </row>
    <row r="110806" spans="1:3" x14ac:dyDescent="0.2">
      <c r="A110806" s="1">
        <v>110804</v>
      </c>
      <c r="B110806" s="1" t="s">
        <v>110432</v>
      </c>
      <c r="C110806" s="1" t="s">
        <v>60</v>
      </c>
    </row>
    <row r="110807" spans="1:3" x14ac:dyDescent="0.2">
      <c r="A110807" s="1">
        <v>110805</v>
      </c>
      <c r="B110807" s="1" t="s">
        <v>110433</v>
      </c>
      <c r="C110807" s="1" t="s">
        <v>60</v>
      </c>
    </row>
    <row r="110808" spans="1:3" x14ac:dyDescent="0.2">
      <c r="A110808" s="1">
        <v>110806</v>
      </c>
      <c r="B110808" s="1" t="s">
        <v>110434</v>
      </c>
      <c r="C110808" s="1" t="s">
        <v>5</v>
      </c>
    </row>
    <row r="110809" spans="1:3" x14ac:dyDescent="0.2">
      <c r="A110809" s="1">
        <v>110807</v>
      </c>
      <c r="B110809" s="1" t="s">
        <v>110435</v>
      </c>
      <c r="C110809" s="1" t="s">
        <v>60</v>
      </c>
    </row>
    <row r="110810" spans="1:3" x14ac:dyDescent="0.2">
      <c r="A110810" s="1">
        <v>110808</v>
      </c>
      <c r="B110810" s="1" t="s">
        <v>110436</v>
      </c>
      <c r="C110810" s="1" t="s">
        <v>60</v>
      </c>
    </row>
    <row r="110811" spans="1:3" x14ac:dyDescent="0.2">
      <c r="A110811" s="1">
        <v>110809</v>
      </c>
      <c r="B110811" s="1" t="s">
        <v>110437</v>
      </c>
      <c r="C110811" s="1" t="s">
        <v>5</v>
      </c>
    </row>
    <row r="110812" spans="1:3" x14ac:dyDescent="0.2">
      <c r="A110812" s="1">
        <v>110810</v>
      </c>
      <c r="B110812" s="1" t="s">
        <v>110438</v>
      </c>
      <c r="C110812" s="1" t="s">
        <v>5</v>
      </c>
    </row>
    <row r="110813" spans="1:3" x14ac:dyDescent="0.2">
      <c r="A110813" s="1">
        <v>110811</v>
      </c>
      <c r="B110813" s="1" t="s">
        <v>110439</v>
      </c>
      <c r="C110813" s="1" t="s">
        <v>60</v>
      </c>
    </row>
    <row r="110814" spans="1:3" x14ac:dyDescent="0.2">
      <c r="A110814" s="1">
        <v>110812</v>
      </c>
      <c r="B110814" s="1" t="s">
        <v>110440</v>
      </c>
      <c r="C110814" s="1" t="s">
        <v>5</v>
      </c>
    </row>
    <row r="110815" spans="1:3" x14ac:dyDescent="0.2">
      <c r="A110815" s="1">
        <v>110813</v>
      </c>
      <c r="B110815" s="1" t="s">
        <v>110441</v>
      </c>
      <c r="C110815" s="1" t="s">
        <v>60</v>
      </c>
    </row>
    <row r="110816" spans="1:3" x14ac:dyDescent="0.2">
      <c r="A110816" s="1">
        <v>110814</v>
      </c>
      <c r="B110816" s="1" t="s">
        <v>110442</v>
      </c>
      <c r="C110816" s="1" t="s">
        <v>5</v>
      </c>
    </row>
    <row r="110817" spans="1:3" x14ac:dyDescent="0.2">
      <c r="A110817" s="1">
        <v>110815</v>
      </c>
      <c r="B110817" s="1" t="s">
        <v>110443</v>
      </c>
      <c r="C110817" s="1" t="s">
        <v>5</v>
      </c>
    </row>
    <row r="110818" spans="1:3" x14ac:dyDescent="0.2">
      <c r="A110818" s="1">
        <v>110816</v>
      </c>
      <c r="B110818" s="1" t="s">
        <v>110444</v>
      </c>
      <c r="C110818" s="1" t="s">
        <v>5</v>
      </c>
    </row>
    <row r="110819" spans="1:3" x14ac:dyDescent="0.2">
      <c r="A110819" s="1">
        <v>110817</v>
      </c>
      <c r="B110819" s="1" t="s">
        <v>110445</v>
      </c>
      <c r="C110819" s="1" t="s">
        <v>5</v>
      </c>
    </row>
    <row r="110820" spans="1:3" x14ac:dyDescent="0.2">
      <c r="A110820" s="1">
        <v>110818</v>
      </c>
      <c r="B110820" s="1" t="s">
        <v>110446</v>
      </c>
      <c r="C110820" s="1" t="s">
        <v>5</v>
      </c>
    </row>
    <row r="110821" spans="1:3" x14ac:dyDescent="0.2">
      <c r="A110821" s="1">
        <v>110819</v>
      </c>
      <c r="B110821" s="1" t="s">
        <v>110447</v>
      </c>
      <c r="C110821" s="1" t="s">
        <v>5</v>
      </c>
    </row>
    <row r="110822" spans="1:3" x14ac:dyDescent="0.2">
      <c r="A110822" s="1">
        <v>110820</v>
      </c>
      <c r="B110822" s="1" t="s">
        <v>110448</v>
      </c>
      <c r="C110822" s="1" t="s">
        <v>5</v>
      </c>
    </row>
    <row r="110823" spans="1:3" x14ac:dyDescent="0.2">
      <c r="A110823" s="1">
        <v>110821</v>
      </c>
      <c r="B110823" s="1" t="s">
        <v>110449</v>
      </c>
      <c r="C110823" s="1" t="s">
        <v>60</v>
      </c>
    </row>
    <row r="110824" spans="1:3" x14ac:dyDescent="0.2">
      <c r="A110824" s="1">
        <v>110822</v>
      </c>
      <c r="B110824" s="1" t="s">
        <v>110450</v>
      </c>
      <c r="C110824" s="1" t="s">
        <v>5</v>
      </c>
    </row>
    <row r="110825" spans="1:3" x14ac:dyDescent="0.2">
      <c r="A110825" s="1">
        <v>110823</v>
      </c>
      <c r="B110825" s="1" t="s">
        <v>110451</v>
      </c>
      <c r="C110825" s="1" t="s">
        <v>60</v>
      </c>
    </row>
    <row r="110826" spans="1:3" x14ac:dyDescent="0.2">
      <c r="A110826" s="1">
        <v>110824</v>
      </c>
      <c r="B110826" s="1" t="s">
        <v>110452</v>
      </c>
      <c r="C110826" s="1" t="s">
        <v>5</v>
      </c>
    </row>
    <row r="110827" spans="1:3" x14ac:dyDescent="0.2">
      <c r="A110827" s="1">
        <v>110825</v>
      </c>
      <c r="B110827" s="1" t="s">
        <v>110453</v>
      </c>
      <c r="C110827" s="1" t="s">
        <v>5</v>
      </c>
    </row>
    <row r="110828" spans="1:3" x14ac:dyDescent="0.2">
      <c r="A110828" s="1">
        <v>110826</v>
      </c>
      <c r="B110828" s="1" t="s">
        <v>110454</v>
      </c>
      <c r="C110828" s="1" t="s">
        <v>5</v>
      </c>
    </row>
    <row r="110829" spans="1:3" x14ac:dyDescent="0.2">
      <c r="A110829" s="1">
        <v>110827</v>
      </c>
      <c r="B110829" s="1" t="s">
        <v>110455</v>
      </c>
      <c r="C110829" s="1" t="s">
        <v>60</v>
      </c>
    </row>
    <row r="110830" spans="1:3" x14ac:dyDescent="0.2">
      <c r="A110830" s="1">
        <v>110828</v>
      </c>
      <c r="B110830" s="1" t="s">
        <v>110456</v>
      </c>
      <c r="C110830" s="1" t="s">
        <v>5</v>
      </c>
    </row>
    <row r="110831" spans="1:3" x14ac:dyDescent="0.2">
      <c r="A110831" s="1">
        <v>110829</v>
      </c>
      <c r="B110831" s="1" t="s">
        <v>110457</v>
      </c>
      <c r="C110831" s="1" t="s">
        <v>5</v>
      </c>
    </row>
    <row r="110832" spans="1:3" x14ac:dyDescent="0.2">
      <c r="A110832" s="1">
        <v>110830</v>
      </c>
      <c r="B110832" s="1" t="s">
        <v>110458</v>
      </c>
      <c r="C110832" s="1" t="s">
        <v>60</v>
      </c>
    </row>
    <row r="110833" spans="1:4" x14ac:dyDescent="0.2">
      <c r="A110833" s="1">
        <v>110831</v>
      </c>
      <c r="B110833" s="1" t="s">
        <v>110459</v>
      </c>
      <c r="C110833" s="1" t="s">
        <v>60</v>
      </c>
    </row>
    <row r="110834" spans="1:4" x14ac:dyDescent="0.2">
      <c r="A110834" s="1">
        <v>110832</v>
      </c>
      <c r="B110834" s="1" t="s">
        <v>110460</v>
      </c>
      <c r="C110834" s="1" t="s">
        <v>5</v>
      </c>
    </row>
    <row r="110835" spans="1:4" x14ac:dyDescent="0.2">
      <c r="A110835" s="1">
        <v>110833</v>
      </c>
      <c r="B110835" s="1" t="s">
        <v>110461</v>
      </c>
      <c r="C110835" s="1" t="s">
        <v>5</v>
      </c>
    </row>
    <row r="110836" spans="1:4" x14ac:dyDescent="0.2">
      <c r="A110836" s="1">
        <v>110834</v>
      </c>
      <c r="B110836" s="1" t="s">
        <v>110462</v>
      </c>
      <c r="C110836" s="1" t="s">
        <v>5</v>
      </c>
    </row>
    <row r="110837" spans="1:4" x14ac:dyDescent="0.2">
      <c r="A110837" s="1">
        <v>110835</v>
      </c>
      <c r="B110837" s="1" t="s">
        <v>110463</v>
      </c>
      <c r="C110837" s="1" t="s">
        <v>60</v>
      </c>
      <c r="D110837" s="1" t="s">
        <v>61</v>
      </c>
    </row>
    <row r="110838" spans="1:4" x14ac:dyDescent="0.2">
      <c r="A110838" s="1">
        <v>110836</v>
      </c>
      <c r="B110838" s="1" t="s">
        <v>110464</v>
      </c>
      <c r="C110838" s="1" t="s">
        <v>5</v>
      </c>
    </row>
    <row r="110839" spans="1:4" x14ac:dyDescent="0.2">
      <c r="A110839" s="1">
        <v>110837</v>
      </c>
      <c r="B110839" s="1" t="s">
        <v>110465</v>
      </c>
      <c r="C110839" s="1" t="s">
        <v>60</v>
      </c>
    </row>
    <row r="110840" spans="1:4" x14ac:dyDescent="0.2">
      <c r="A110840" s="1">
        <v>110838</v>
      </c>
      <c r="B110840" s="1" t="s">
        <v>110466</v>
      </c>
      <c r="C110840" s="1" t="s">
        <v>5</v>
      </c>
    </row>
    <row r="110841" spans="1:4" x14ac:dyDescent="0.2">
      <c r="A110841" s="1">
        <v>110839</v>
      </c>
      <c r="B110841" s="1" t="s">
        <v>110467</v>
      </c>
      <c r="C110841" s="1" t="s">
        <v>5</v>
      </c>
    </row>
    <row r="110842" spans="1:4" x14ac:dyDescent="0.2">
      <c r="A110842" s="1">
        <v>110840</v>
      </c>
      <c r="B110842" s="1" t="s">
        <v>110468</v>
      </c>
      <c r="C110842" s="1" t="s">
        <v>5</v>
      </c>
    </row>
    <row r="110843" spans="1:4" x14ac:dyDescent="0.2">
      <c r="A110843" s="1">
        <v>110841</v>
      </c>
      <c r="B110843" s="1" t="s">
        <v>110469</v>
      </c>
      <c r="C110843" s="1" t="s">
        <v>60</v>
      </c>
    </row>
    <row r="110844" spans="1:4" x14ac:dyDescent="0.2">
      <c r="A110844" s="1">
        <v>110842</v>
      </c>
      <c r="B110844" s="1" t="s">
        <v>110470</v>
      </c>
      <c r="C110844" s="1" t="s">
        <v>60</v>
      </c>
    </row>
    <row r="110845" spans="1:4" x14ac:dyDescent="0.2">
      <c r="A110845" s="1">
        <v>110843</v>
      </c>
      <c r="B110845" s="1" t="s">
        <v>110471</v>
      </c>
      <c r="C110845" s="1" t="s">
        <v>60</v>
      </c>
    </row>
    <row r="110846" spans="1:4" x14ac:dyDescent="0.2">
      <c r="A110846" s="1">
        <v>110844</v>
      </c>
      <c r="B110846" s="1" t="s">
        <v>110472</v>
      </c>
      <c r="C110846" s="1" t="s">
        <v>60</v>
      </c>
    </row>
    <row r="110847" spans="1:4" x14ac:dyDescent="0.2">
      <c r="A110847" s="1">
        <v>110845</v>
      </c>
      <c r="B110847" s="1" t="s">
        <v>110473</v>
      </c>
      <c r="C110847" s="1" t="s">
        <v>60</v>
      </c>
    </row>
    <row r="110848" spans="1:4" x14ac:dyDescent="0.2">
      <c r="A110848" s="1">
        <v>110846</v>
      </c>
      <c r="B110848" s="1" t="s">
        <v>110474</v>
      </c>
      <c r="C110848" s="1" t="s">
        <v>5</v>
      </c>
    </row>
    <row r="110849" spans="1:4" x14ac:dyDescent="0.2">
      <c r="A110849" s="1">
        <v>110847</v>
      </c>
      <c r="B110849" s="1" t="s">
        <v>110475</v>
      </c>
      <c r="C110849" s="1" t="s">
        <v>5</v>
      </c>
    </row>
    <row r="110850" spans="1:4" x14ac:dyDescent="0.2">
      <c r="A110850" s="1">
        <v>110848</v>
      </c>
      <c r="B110850" s="1" t="s">
        <v>110476</v>
      </c>
      <c r="C110850" s="1" t="s">
        <v>5</v>
      </c>
    </row>
    <row r="110851" spans="1:4" x14ac:dyDescent="0.2">
      <c r="A110851" s="1">
        <v>110849</v>
      </c>
      <c r="B110851" s="1" t="s">
        <v>110477</v>
      </c>
      <c r="C110851" s="1" t="s">
        <v>5</v>
      </c>
    </row>
    <row r="110852" spans="1:4" x14ac:dyDescent="0.2">
      <c r="A110852" s="1">
        <v>110850</v>
      </c>
      <c r="B110852" s="1" t="s">
        <v>110478</v>
      </c>
      <c r="C110852" s="1" t="s">
        <v>5</v>
      </c>
    </row>
    <row r="110853" spans="1:4" x14ac:dyDescent="0.2">
      <c r="A110853" s="1">
        <v>110851</v>
      </c>
      <c r="B110853" s="1" t="s">
        <v>110479</v>
      </c>
      <c r="C110853" s="1" t="s">
        <v>5</v>
      </c>
    </row>
    <row r="110854" spans="1:4" x14ac:dyDescent="0.2">
      <c r="A110854" s="1">
        <v>110852</v>
      </c>
      <c r="B110854" s="1" t="s">
        <v>110480</v>
      </c>
      <c r="C110854" s="1" t="s">
        <v>5</v>
      </c>
    </row>
    <row r="110855" spans="1:4" x14ac:dyDescent="0.2">
      <c r="A110855" s="1">
        <v>110853</v>
      </c>
      <c r="B110855" s="1" t="s">
        <v>110481</v>
      </c>
      <c r="C110855" s="1" t="s">
        <v>5</v>
      </c>
    </row>
    <row r="110856" spans="1:4" x14ac:dyDescent="0.2">
      <c r="A110856" s="1">
        <v>110854</v>
      </c>
      <c r="B110856" s="1" t="s">
        <v>110482</v>
      </c>
      <c r="C110856" s="1" t="s">
        <v>5</v>
      </c>
    </row>
    <row r="110857" spans="1:4" x14ac:dyDescent="0.2">
      <c r="A110857" s="1">
        <v>110855</v>
      </c>
      <c r="B110857" s="1" t="s">
        <v>110483</v>
      </c>
      <c r="C110857" s="1" t="s">
        <v>60</v>
      </c>
      <c r="D110857" s="1" t="s">
        <v>61</v>
      </c>
    </row>
    <row r="110858" spans="1:4" x14ac:dyDescent="0.2">
      <c r="A110858" s="1">
        <v>110856</v>
      </c>
      <c r="B110858" s="1" t="s">
        <v>110484</v>
      </c>
      <c r="C110858" s="1" t="s">
        <v>5</v>
      </c>
    </row>
    <row r="110859" spans="1:4" x14ac:dyDescent="0.2">
      <c r="A110859" s="1">
        <v>110857</v>
      </c>
      <c r="B110859" s="1" t="s">
        <v>110485</v>
      </c>
      <c r="C110859" s="1" t="s">
        <v>60</v>
      </c>
    </row>
    <row r="110860" spans="1:4" x14ac:dyDescent="0.2">
      <c r="A110860" s="1">
        <v>110858</v>
      </c>
      <c r="B110860" s="1" t="s">
        <v>110486</v>
      </c>
      <c r="C110860" s="1" t="s">
        <v>60</v>
      </c>
    </row>
    <row r="110861" spans="1:4" x14ac:dyDescent="0.2">
      <c r="A110861" s="1">
        <v>110859</v>
      </c>
      <c r="B110861" s="1" t="s">
        <v>110487</v>
      </c>
      <c r="C110861" s="1" t="s">
        <v>60</v>
      </c>
    </row>
    <row r="110862" spans="1:4" x14ac:dyDescent="0.2">
      <c r="A110862" s="1">
        <v>110860</v>
      </c>
      <c r="B110862" s="1" t="s">
        <v>110488</v>
      </c>
      <c r="C110862" s="1" t="s">
        <v>60</v>
      </c>
    </row>
    <row r="110863" spans="1:4" x14ac:dyDescent="0.2">
      <c r="A110863" s="1">
        <v>110861</v>
      </c>
      <c r="B110863" s="1" t="s">
        <v>110489</v>
      </c>
      <c r="C110863" s="1" t="s">
        <v>5</v>
      </c>
    </row>
    <row r="110864" spans="1:4" x14ac:dyDescent="0.2">
      <c r="A110864" s="1">
        <v>110862</v>
      </c>
      <c r="B110864" s="1" t="s">
        <v>110490</v>
      </c>
      <c r="C110864" s="1" t="s">
        <v>60</v>
      </c>
      <c r="D110864" s="1" t="s">
        <v>61</v>
      </c>
    </row>
    <row r="110865" spans="1:3" x14ac:dyDescent="0.2">
      <c r="A110865" s="1">
        <v>110863</v>
      </c>
      <c r="B110865" s="1" t="s">
        <v>110491</v>
      </c>
      <c r="C110865" s="1" t="s">
        <v>5</v>
      </c>
    </row>
    <row r="110866" spans="1:3" x14ac:dyDescent="0.2">
      <c r="A110866" s="1">
        <v>110864</v>
      </c>
      <c r="B110866" s="1" t="s">
        <v>110492</v>
      </c>
      <c r="C110866" s="1" t="s">
        <v>5</v>
      </c>
    </row>
    <row r="110867" spans="1:3" x14ac:dyDescent="0.2">
      <c r="A110867" s="1">
        <v>110865</v>
      </c>
      <c r="B110867" s="1" t="s">
        <v>110493</v>
      </c>
      <c r="C110867" s="1" t="s">
        <v>5</v>
      </c>
    </row>
    <row r="110868" spans="1:3" x14ac:dyDescent="0.2">
      <c r="A110868" s="1">
        <v>110866</v>
      </c>
      <c r="B110868" s="1" t="s">
        <v>110494</v>
      </c>
      <c r="C110868" s="1" t="s">
        <v>60</v>
      </c>
    </row>
    <row r="110869" spans="1:3" x14ac:dyDescent="0.2">
      <c r="A110869" s="1">
        <v>110867</v>
      </c>
      <c r="B110869" s="1" t="s">
        <v>110495</v>
      </c>
      <c r="C110869" s="1" t="s">
        <v>60</v>
      </c>
    </row>
    <row r="110870" spans="1:3" x14ac:dyDescent="0.2">
      <c r="A110870" s="1">
        <v>110868</v>
      </c>
      <c r="B110870" s="1" t="s">
        <v>110496</v>
      </c>
      <c r="C110870" s="1" t="s">
        <v>5</v>
      </c>
    </row>
    <row r="110871" spans="1:3" x14ac:dyDescent="0.2">
      <c r="A110871" s="1">
        <v>110869</v>
      </c>
      <c r="B110871" s="1" t="s">
        <v>110497</v>
      </c>
      <c r="C110871" s="1" t="s">
        <v>5</v>
      </c>
    </row>
    <row r="110872" spans="1:3" x14ac:dyDescent="0.2">
      <c r="A110872" s="1">
        <v>110870</v>
      </c>
      <c r="B110872" s="1" t="s">
        <v>110498</v>
      </c>
      <c r="C110872" s="1" t="s">
        <v>60</v>
      </c>
    </row>
    <row r="110873" spans="1:3" x14ac:dyDescent="0.2">
      <c r="A110873" s="1">
        <v>110871</v>
      </c>
      <c r="B110873" s="1" t="s">
        <v>110499</v>
      </c>
      <c r="C110873" s="1" t="s">
        <v>5</v>
      </c>
    </row>
    <row r="110874" spans="1:3" x14ac:dyDescent="0.2">
      <c r="A110874" s="1">
        <v>110872</v>
      </c>
      <c r="B110874" s="1" t="s">
        <v>110500</v>
      </c>
      <c r="C110874" s="1" t="s">
        <v>60</v>
      </c>
    </row>
    <row r="110875" spans="1:3" x14ac:dyDescent="0.2">
      <c r="A110875" s="1">
        <v>110873</v>
      </c>
      <c r="B110875" s="1" t="s">
        <v>110501</v>
      </c>
      <c r="C110875" s="1" t="s">
        <v>60</v>
      </c>
    </row>
    <row r="110876" spans="1:3" x14ac:dyDescent="0.2">
      <c r="A110876" s="1">
        <v>110874</v>
      </c>
      <c r="B110876" s="1" t="s">
        <v>110502</v>
      </c>
      <c r="C110876" s="1" t="s">
        <v>60</v>
      </c>
    </row>
    <row r="110877" spans="1:3" x14ac:dyDescent="0.2">
      <c r="A110877" s="1">
        <v>110875</v>
      </c>
      <c r="B110877" s="1" t="s">
        <v>110503</v>
      </c>
      <c r="C110877" s="1" t="s">
        <v>5</v>
      </c>
    </row>
    <row r="110878" spans="1:3" x14ac:dyDescent="0.2">
      <c r="A110878" s="1">
        <v>110876</v>
      </c>
      <c r="B110878" s="1" t="s">
        <v>110504</v>
      </c>
      <c r="C110878" s="1" t="s">
        <v>5</v>
      </c>
    </row>
    <row r="110879" spans="1:3" x14ac:dyDescent="0.2">
      <c r="A110879" s="1">
        <v>110877</v>
      </c>
      <c r="B110879" s="1" t="s">
        <v>110505</v>
      </c>
      <c r="C110879" s="1" t="s">
        <v>60</v>
      </c>
    </row>
    <row r="110880" spans="1:3" x14ac:dyDescent="0.2">
      <c r="A110880" s="1">
        <v>110878</v>
      </c>
      <c r="B110880" s="1" t="s">
        <v>110506</v>
      </c>
      <c r="C110880" s="1" t="s">
        <v>60</v>
      </c>
    </row>
    <row r="110881" spans="1:3" x14ac:dyDescent="0.2">
      <c r="A110881" s="1">
        <v>110879</v>
      </c>
      <c r="B110881" s="1" t="s">
        <v>110507</v>
      </c>
      <c r="C110881" s="1" t="s">
        <v>5</v>
      </c>
    </row>
    <row r="110882" spans="1:3" x14ac:dyDescent="0.2">
      <c r="A110882" s="1">
        <v>110880</v>
      </c>
      <c r="B110882" s="1" t="s">
        <v>110508</v>
      </c>
      <c r="C110882" s="1" t="s">
        <v>5</v>
      </c>
    </row>
    <row r="110883" spans="1:3" x14ac:dyDescent="0.2">
      <c r="A110883" s="1">
        <v>110881</v>
      </c>
      <c r="B110883" s="1" t="s">
        <v>110509</v>
      </c>
      <c r="C110883" s="1" t="s">
        <v>5</v>
      </c>
    </row>
    <row r="110884" spans="1:3" x14ac:dyDescent="0.2">
      <c r="A110884" s="1">
        <v>110882</v>
      </c>
      <c r="B110884" s="1" t="s">
        <v>110510</v>
      </c>
      <c r="C110884" s="1" t="s">
        <v>5</v>
      </c>
    </row>
    <row r="110885" spans="1:3" x14ac:dyDescent="0.2">
      <c r="A110885" s="1">
        <v>110883</v>
      </c>
      <c r="B110885" s="1" t="s">
        <v>110511</v>
      </c>
      <c r="C110885" s="1" t="s">
        <v>60</v>
      </c>
    </row>
    <row r="110886" spans="1:3" x14ac:dyDescent="0.2">
      <c r="A110886" s="1">
        <v>110884</v>
      </c>
      <c r="B110886" s="1" t="s">
        <v>110512</v>
      </c>
      <c r="C110886" s="1" t="s">
        <v>5</v>
      </c>
    </row>
    <row r="110887" spans="1:3" x14ac:dyDescent="0.2">
      <c r="A110887" s="1">
        <v>110885</v>
      </c>
      <c r="B110887" s="1" t="s">
        <v>110513</v>
      </c>
      <c r="C110887" s="1" t="s">
        <v>60</v>
      </c>
    </row>
    <row r="110888" spans="1:3" x14ac:dyDescent="0.2">
      <c r="A110888" s="1">
        <v>110886</v>
      </c>
      <c r="B110888" s="1" t="s">
        <v>110514</v>
      </c>
      <c r="C110888" s="1" t="s">
        <v>5</v>
      </c>
    </row>
    <row r="110889" spans="1:3" x14ac:dyDescent="0.2">
      <c r="A110889" s="1">
        <v>110887</v>
      </c>
      <c r="B110889" s="1" t="s">
        <v>110515</v>
      </c>
      <c r="C110889" s="1" t="s">
        <v>5</v>
      </c>
    </row>
    <row r="110890" spans="1:3" x14ac:dyDescent="0.2">
      <c r="A110890" s="1">
        <v>110888</v>
      </c>
      <c r="B110890" s="1" t="s">
        <v>110516</v>
      </c>
      <c r="C110890" s="1" t="s">
        <v>60</v>
      </c>
    </row>
    <row r="110891" spans="1:3" x14ac:dyDescent="0.2">
      <c r="A110891" s="1">
        <v>110889</v>
      </c>
      <c r="B110891" s="1" t="s">
        <v>110517</v>
      </c>
      <c r="C110891" s="1" t="s">
        <v>5</v>
      </c>
    </row>
    <row r="110892" spans="1:3" x14ac:dyDescent="0.2">
      <c r="A110892" s="1">
        <v>110890</v>
      </c>
      <c r="B110892" s="1" t="s">
        <v>110518</v>
      </c>
      <c r="C110892" s="1" t="s">
        <v>5</v>
      </c>
    </row>
    <row r="110893" spans="1:3" x14ac:dyDescent="0.2">
      <c r="A110893" s="1">
        <v>110891</v>
      </c>
      <c r="B110893" s="1" t="s">
        <v>110519</v>
      </c>
      <c r="C110893" s="1" t="s">
        <v>5</v>
      </c>
    </row>
    <row r="110894" spans="1:3" x14ac:dyDescent="0.2">
      <c r="A110894" s="1">
        <v>110892</v>
      </c>
      <c r="B110894" s="1" t="s">
        <v>110520</v>
      </c>
      <c r="C110894" s="1" t="s">
        <v>60</v>
      </c>
    </row>
    <row r="110895" spans="1:3" x14ac:dyDescent="0.2">
      <c r="A110895" s="1">
        <v>110893</v>
      </c>
      <c r="B110895" s="1" t="s">
        <v>110521</v>
      </c>
      <c r="C110895" s="1" t="s">
        <v>5</v>
      </c>
    </row>
    <row r="110896" spans="1:3" x14ac:dyDescent="0.2">
      <c r="A110896" s="1">
        <v>110894</v>
      </c>
      <c r="B110896" s="1" t="s">
        <v>110522</v>
      </c>
      <c r="C110896" s="1" t="s">
        <v>60</v>
      </c>
    </row>
    <row r="110897" spans="1:4" x14ac:dyDescent="0.2">
      <c r="A110897" s="1">
        <v>110895</v>
      </c>
      <c r="B110897" s="1" t="s">
        <v>110523</v>
      </c>
      <c r="C110897" s="1" t="s">
        <v>5</v>
      </c>
    </row>
    <row r="110898" spans="1:4" x14ac:dyDescent="0.2">
      <c r="A110898" s="1">
        <v>110896</v>
      </c>
      <c r="B110898" s="1" t="s">
        <v>110524</v>
      </c>
      <c r="C110898" s="1" t="s">
        <v>60</v>
      </c>
    </row>
    <row r="110899" spans="1:4" x14ac:dyDescent="0.2">
      <c r="A110899" s="1">
        <v>110897</v>
      </c>
      <c r="B110899" s="1" t="s">
        <v>110525</v>
      </c>
      <c r="C110899" s="1" t="s">
        <v>5</v>
      </c>
    </row>
    <row r="110900" spans="1:4" x14ac:dyDescent="0.2">
      <c r="A110900" s="1">
        <v>110898</v>
      </c>
      <c r="B110900" s="1" t="s">
        <v>110526</v>
      </c>
      <c r="C110900" s="1" t="s">
        <v>5</v>
      </c>
    </row>
    <row r="110901" spans="1:4" x14ac:dyDescent="0.2">
      <c r="A110901" s="1">
        <v>110899</v>
      </c>
      <c r="B110901" s="1" t="s">
        <v>110527</v>
      </c>
      <c r="C110901" s="1" t="s">
        <v>5</v>
      </c>
    </row>
    <row r="110902" spans="1:4" x14ac:dyDescent="0.2">
      <c r="A110902" s="1">
        <v>110900</v>
      </c>
      <c r="B110902" s="1" t="s">
        <v>110528</v>
      </c>
      <c r="C110902" s="1" t="s">
        <v>5</v>
      </c>
    </row>
    <row r="110903" spans="1:4" x14ac:dyDescent="0.2">
      <c r="A110903" s="1">
        <v>110901</v>
      </c>
      <c r="B110903" s="1" t="s">
        <v>110529</v>
      </c>
      <c r="C110903" s="1" t="s">
        <v>5</v>
      </c>
    </row>
    <row r="110904" spans="1:4" x14ac:dyDescent="0.2">
      <c r="A110904" s="1">
        <v>110902</v>
      </c>
      <c r="B110904" s="1" t="s">
        <v>110530</v>
      </c>
      <c r="C110904" s="1" t="s">
        <v>60</v>
      </c>
    </row>
    <row r="110905" spans="1:4" x14ac:dyDescent="0.2">
      <c r="A110905" s="1">
        <v>110903</v>
      </c>
      <c r="B110905" s="1" t="s">
        <v>110531</v>
      </c>
      <c r="C110905" s="1" t="s">
        <v>5</v>
      </c>
    </row>
    <row r="110906" spans="1:4" x14ac:dyDescent="0.2">
      <c r="A110906" s="1">
        <v>110904</v>
      </c>
      <c r="B110906" s="1" t="s">
        <v>110532</v>
      </c>
      <c r="C110906" s="1" t="s">
        <v>60</v>
      </c>
    </row>
    <row r="110907" spans="1:4" x14ac:dyDescent="0.2">
      <c r="A110907" s="1">
        <v>110905</v>
      </c>
      <c r="B110907" s="1" t="s">
        <v>110533</v>
      </c>
      <c r="C110907" s="1" t="s">
        <v>60</v>
      </c>
    </row>
    <row r="110908" spans="1:4" x14ac:dyDescent="0.2">
      <c r="A110908" s="1">
        <v>110906</v>
      </c>
      <c r="B110908" s="1" t="s">
        <v>110534</v>
      </c>
      <c r="C110908" s="1" t="s">
        <v>5</v>
      </c>
    </row>
    <row r="110909" spans="1:4" x14ac:dyDescent="0.2">
      <c r="A110909" s="1">
        <v>110907</v>
      </c>
      <c r="B110909" s="1" t="s">
        <v>110535</v>
      </c>
      <c r="C110909" s="1" t="s">
        <v>60</v>
      </c>
      <c r="D110909" s="1" t="s">
        <v>61</v>
      </c>
    </row>
    <row r="110910" spans="1:4" x14ac:dyDescent="0.2">
      <c r="A110910" s="1">
        <v>110908</v>
      </c>
      <c r="B110910" s="1" t="s">
        <v>110536</v>
      </c>
      <c r="C110910" s="1" t="s">
        <v>5</v>
      </c>
    </row>
    <row r="110911" spans="1:4" x14ac:dyDescent="0.2">
      <c r="A110911" s="1">
        <v>110909</v>
      </c>
      <c r="B110911" s="1" t="s">
        <v>110537</v>
      </c>
      <c r="C110911" s="1" t="s">
        <v>5</v>
      </c>
    </row>
    <row r="110912" spans="1:4" x14ac:dyDescent="0.2">
      <c r="A110912" s="1">
        <v>110910</v>
      </c>
      <c r="B110912" s="1" t="s">
        <v>110538</v>
      </c>
      <c r="C110912" s="1" t="s">
        <v>5</v>
      </c>
    </row>
    <row r="110913" spans="1:4" x14ac:dyDescent="0.2">
      <c r="A110913" s="1">
        <v>110911</v>
      </c>
      <c r="B110913" s="1" t="s">
        <v>110539</v>
      </c>
      <c r="C110913" s="1" t="s">
        <v>60</v>
      </c>
    </row>
    <row r="110914" spans="1:4" x14ac:dyDescent="0.2">
      <c r="A110914" s="1">
        <v>110912</v>
      </c>
      <c r="B110914" s="1" t="s">
        <v>110540</v>
      </c>
      <c r="C110914" s="1" t="s">
        <v>60</v>
      </c>
    </row>
    <row r="110915" spans="1:4" x14ac:dyDescent="0.2">
      <c r="A110915" s="1">
        <v>110913</v>
      </c>
      <c r="B110915" s="1" t="s">
        <v>110541</v>
      </c>
      <c r="C110915" s="1" t="s">
        <v>60</v>
      </c>
    </row>
    <row r="110916" spans="1:4" x14ac:dyDescent="0.2">
      <c r="A110916" s="1">
        <v>110914</v>
      </c>
      <c r="B110916" s="1" t="s">
        <v>110542</v>
      </c>
      <c r="C110916" s="1" t="s">
        <v>5</v>
      </c>
    </row>
    <row r="110917" spans="1:4" x14ac:dyDescent="0.2">
      <c r="A110917" s="1">
        <v>110915</v>
      </c>
      <c r="B110917" s="1" t="s">
        <v>110543</v>
      </c>
      <c r="C110917" s="1" t="s">
        <v>60</v>
      </c>
    </row>
    <row r="110918" spans="1:4" x14ac:dyDescent="0.2">
      <c r="A110918" s="1">
        <v>110916</v>
      </c>
      <c r="B110918" s="1" t="s">
        <v>110544</v>
      </c>
      <c r="C110918" s="1" t="s">
        <v>60</v>
      </c>
      <c r="D110918" s="1" t="s">
        <v>61</v>
      </c>
    </row>
    <row r="110919" spans="1:4" x14ac:dyDescent="0.2">
      <c r="A110919" s="1">
        <v>110917</v>
      </c>
      <c r="B110919" s="1" t="s">
        <v>110545</v>
      </c>
      <c r="C110919" s="1" t="s">
        <v>60</v>
      </c>
    </row>
    <row r="110920" spans="1:4" x14ac:dyDescent="0.2">
      <c r="A110920" s="1">
        <v>110918</v>
      </c>
      <c r="B110920" s="1" t="s">
        <v>110546</v>
      </c>
      <c r="C110920" s="1" t="s">
        <v>60</v>
      </c>
    </row>
    <row r="110921" spans="1:4" x14ac:dyDescent="0.2">
      <c r="A110921" s="1">
        <v>110919</v>
      </c>
      <c r="B110921" s="1" t="s">
        <v>110547</v>
      </c>
      <c r="C110921" s="1" t="s">
        <v>60</v>
      </c>
    </row>
    <row r="110922" spans="1:4" x14ac:dyDescent="0.2">
      <c r="A110922" s="1">
        <v>110920</v>
      </c>
      <c r="B110922" s="1" t="s">
        <v>110548</v>
      </c>
      <c r="C110922" s="1" t="s">
        <v>5</v>
      </c>
    </row>
    <row r="110923" spans="1:4" x14ac:dyDescent="0.2">
      <c r="A110923" s="1">
        <v>110921</v>
      </c>
      <c r="B110923" s="1" t="s">
        <v>110549</v>
      </c>
      <c r="C110923" s="1" t="s">
        <v>5</v>
      </c>
    </row>
    <row r="110924" spans="1:4" x14ac:dyDescent="0.2">
      <c r="A110924" s="1">
        <v>110922</v>
      </c>
      <c r="B110924" s="1" t="s">
        <v>110550</v>
      </c>
      <c r="C110924" s="1" t="s">
        <v>60</v>
      </c>
    </row>
    <row r="110925" spans="1:4" x14ac:dyDescent="0.2">
      <c r="A110925" s="1">
        <v>110923</v>
      </c>
      <c r="B110925" s="1" t="s">
        <v>110551</v>
      </c>
      <c r="C110925" s="1" t="s">
        <v>60</v>
      </c>
      <c r="D110925" s="1" t="s">
        <v>61</v>
      </c>
    </row>
    <row r="110926" spans="1:4" x14ac:dyDescent="0.2">
      <c r="A110926" s="1">
        <v>110924</v>
      </c>
      <c r="B110926" s="1" t="s">
        <v>110552</v>
      </c>
      <c r="C110926" s="1" t="s">
        <v>5</v>
      </c>
    </row>
    <row r="110927" spans="1:4" x14ac:dyDescent="0.2">
      <c r="A110927" s="1">
        <v>110925</v>
      </c>
      <c r="B110927" s="1" t="s">
        <v>110553</v>
      </c>
      <c r="C110927" s="1" t="s">
        <v>60</v>
      </c>
    </row>
    <row r="110928" spans="1:4" x14ac:dyDescent="0.2">
      <c r="A110928" s="1">
        <v>110926</v>
      </c>
      <c r="B110928" s="1" t="s">
        <v>110554</v>
      </c>
      <c r="C110928" s="1" t="s">
        <v>5</v>
      </c>
    </row>
    <row r="110929" spans="1:3" x14ac:dyDescent="0.2">
      <c r="A110929" s="1">
        <v>110927</v>
      </c>
      <c r="B110929" s="1" t="s">
        <v>110555</v>
      </c>
      <c r="C110929" s="1" t="s">
        <v>5</v>
      </c>
    </row>
    <row r="110930" spans="1:3" x14ac:dyDescent="0.2">
      <c r="A110930" s="1">
        <v>110928</v>
      </c>
      <c r="B110930" s="1" t="s">
        <v>110556</v>
      </c>
      <c r="C110930" s="1" t="s">
        <v>60</v>
      </c>
    </row>
    <row r="110931" spans="1:3" x14ac:dyDescent="0.2">
      <c r="A110931" s="1">
        <v>110929</v>
      </c>
      <c r="B110931" s="1" t="s">
        <v>110557</v>
      </c>
      <c r="C110931" s="1" t="s">
        <v>5</v>
      </c>
    </row>
    <row r="110932" spans="1:3" x14ac:dyDescent="0.2">
      <c r="A110932" s="1">
        <v>110930</v>
      </c>
      <c r="B110932" s="1" t="s">
        <v>110558</v>
      </c>
      <c r="C110932" s="1" t="s">
        <v>5</v>
      </c>
    </row>
    <row r="110933" spans="1:3" x14ac:dyDescent="0.2">
      <c r="A110933" s="1">
        <v>110931</v>
      </c>
      <c r="B110933" s="1" t="s">
        <v>110559</v>
      </c>
      <c r="C110933" s="1" t="s">
        <v>5</v>
      </c>
    </row>
    <row r="110934" spans="1:3" x14ac:dyDescent="0.2">
      <c r="A110934" s="1">
        <v>110932</v>
      </c>
      <c r="B110934" s="1" t="s">
        <v>110560</v>
      </c>
      <c r="C110934" s="1" t="s">
        <v>5</v>
      </c>
    </row>
    <row r="110935" spans="1:3" x14ac:dyDescent="0.2">
      <c r="A110935" s="1">
        <v>110933</v>
      </c>
      <c r="B110935" s="1" t="s">
        <v>110561</v>
      </c>
      <c r="C110935" s="1" t="s">
        <v>5</v>
      </c>
    </row>
    <row r="110936" spans="1:3" x14ac:dyDescent="0.2">
      <c r="A110936" s="1">
        <v>110934</v>
      </c>
      <c r="B110936" s="1" t="s">
        <v>110562</v>
      </c>
      <c r="C110936" s="1" t="s">
        <v>60</v>
      </c>
    </row>
    <row r="110937" spans="1:3" x14ac:dyDescent="0.2">
      <c r="A110937" s="1">
        <v>110935</v>
      </c>
      <c r="B110937" s="1" t="s">
        <v>110563</v>
      </c>
      <c r="C110937" s="1" t="s">
        <v>5</v>
      </c>
    </row>
    <row r="110938" spans="1:3" x14ac:dyDescent="0.2">
      <c r="A110938" s="1">
        <v>110936</v>
      </c>
      <c r="B110938" s="1" t="s">
        <v>110564</v>
      </c>
      <c r="C110938" s="1" t="s">
        <v>5</v>
      </c>
    </row>
    <row r="110939" spans="1:3" x14ac:dyDescent="0.2">
      <c r="A110939" s="1">
        <v>110937</v>
      </c>
      <c r="B110939" s="1" t="s">
        <v>110565</v>
      </c>
      <c r="C110939" s="1" t="s">
        <v>60</v>
      </c>
    </row>
    <row r="110940" spans="1:3" x14ac:dyDescent="0.2">
      <c r="A110940" s="1">
        <v>110938</v>
      </c>
      <c r="B110940" s="1" t="s">
        <v>110566</v>
      </c>
      <c r="C110940" s="1" t="s">
        <v>5</v>
      </c>
    </row>
    <row r="110941" spans="1:3" x14ac:dyDescent="0.2">
      <c r="A110941" s="1">
        <v>110939</v>
      </c>
      <c r="B110941" s="1" t="s">
        <v>110567</v>
      </c>
      <c r="C110941" s="1" t="s">
        <v>60</v>
      </c>
    </row>
    <row r="110942" spans="1:3" x14ac:dyDescent="0.2">
      <c r="A110942" s="1">
        <v>110940</v>
      </c>
      <c r="B110942" s="1" t="s">
        <v>110568</v>
      </c>
      <c r="C110942" s="1" t="s">
        <v>60</v>
      </c>
    </row>
    <row r="110943" spans="1:3" x14ac:dyDescent="0.2">
      <c r="A110943" s="1">
        <v>110941</v>
      </c>
      <c r="B110943" s="1" t="s">
        <v>110569</v>
      </c>
      <c r="C110943" s="1" t="s">
        <v>60</v>
      </c>
    </row>
    <row r="110944" spans="1:3" x14ac:dyDescent="0.2">
      <c r="A110944" s="1">
        <v>110942</v>
      </c>
      <c r="B110944" s="1" t="s">
        <v>110570</v>
      </c>
      <c r="C110944" s="1" t="s">
        <v>60</v>
      </c>
    </row>
    <row r="110945" spans="1:4" x14ac:dyDescent="0.2">
      <c r="A110945" s="1">
        <v>110943</v>
      </c>
      <c r="B110945" s="1" t="s">
        <v>110571</v>
      </c>
      <c r="C110945" s="1" t="s">
        <v>5</v>
      </c>
    </row>
    <row r="110946" spans="1:4" x14ac:dyDescent="0.2">
      <c r="A110946" s="1">
        <v>110944</v>
      </c>
      <c r="B110946" s="1" t="s">
        <v>110572</v>
      </c>
      <c r="C110946" s="1" t="s">
        <v>60</v>
      </c>
    </row>
    <row r="110947" spans="1:4" x14ac:dyDescent="0.2">
      <c r="A110947" s="1">
        <v>110945</v>
      </c>
      <c r="B110947" s="1" t="s">
        <v>110573</v>
      </c>
      <c r="C110947" s="1" t="s">
        <v>5</v>
      </c>
    </row>
    <row r="110948" spans="1:4" x14ac:dyDescent="0.2">
      <c r="A110948" s="1">
        <v>110946</v>
      </c>
      <c r="B110948" s="1" t="s">
        <v>110574</v>
      </c>
      <c r="C110948" s="1" t="s">
        <v>5</v>
      </c>
    </row>
    <row r="110949" spans="1:4" x14ac:dyDescent="0.2">
      <c r="A110949" s="1">
        <v>110947</v>
      </c>
      <c r="B110949" s="1" t="s">
        <v>110575</v>
      </c>
      <c r="C110949" s="1" t="s">
        <v>60</v>
      </c>
    </row>
    <row r="110950" spans="1:4" x14ac:dyDescent="0.2">
      <c r="A110950" s="1">
        <v>110948</v>
      </c>
      <c r="B110950" s="1" t="s">
        <v>110576</v>
      </c>
      <c r="C110950" s="1" t="s">
        <v>60</v>
      </c>
    </row>
    <row r="110951" spans="1:4" x14ac:dyDescent="0.2">
      <c r="A110951" s="1">
        <v>110949</v>
      </c>
      <c r="B110951" s="1" t="s">
        <v>110577</v>
      </c>
      <c r="C110951" s="1" t="s">
        <v>60</v>
      </c>
    </row>
    <row r="110952" spans="1:4" x14ac:dyDescent="0.2">
      <c r="A110952" s="1">
        <v>110950</v>
      </c>
      <c r="B110952" s="1" t="s">
        <v>110578</v>
      </c>
      <c r="C110952" s="1" t="s">
        <v>60</v>
      </c>
    </row>
    <row r="110953" spans="1:4" x14ac:dyDescent="0.2">
      <c r="A110953" s="1">
        <v>110951</v>
      </c>
      <c r="B110953" s="1" t="s">
        <v>110579</v>
      </c>
      <c r="C110953" s="1" t="s">
        <v>60</v>
      </c>
    </row>
    <row r="110954" spans="1:4" x14ac:dyDescent="0.2">
      <c r="A110954" s="1">
        <v>110952</v>
      </c>
      <c r="B110954" s="1" t="s">
        <v>110580</v>
      </c>
      <c r="C110954" s="1" t="s">
        <v>60</v>
      </c>
    </row>
    <row r="110955" spans="1:4" x14ac:dyDescent="0.2">
      <c r="A110955" s="1">
        <v>110953</v>
      </c>
      <c r="B110955" s="1" t="s">
        <v>110581</v>
      </c>
      <c r="C110955" s="1" t="s">
        <v>5</v>
      </c>
    </row>
    <row r="110956" spans="1:4" x14ac:dyDescent="0.2">
      <c r="A110956" s="1">
        <v>110954</v>
      </c>
      <c r="B110956" s="1" t="s">
        <v>110582</v>
      </c>
      <c r="C110956" s="1" t="s">
        <v>5</v>
      </c>
    </row>
    <row r="110957" spans="1:4" x14ac:dyDescent="0.2">
      <c r="A110957" s="1">
        <v>110955</v>
      </c>
      <c r="B110957" s="1" t="s">
        <v>110583</v>
      </c>
      <c r="C110957" s="1" t="s">
        <v>5</v>
      </c>
    </row>
    <row r="110958" spans="1:4" x14ac:dyDescent="0.2">
      <c r="A110958" s="1">
        <v>110956</v>
      </c>
      <c r="B110958" s="1" t="s">
        <v>110584</v>
      </c>
      <c r="C110958" s="1" t="s">
        <v>60</v>
      </c>
      <c r="D110958" s="1" t="s">
        <v>61</v>
      </c>
    </row>
    <row r="110959" spans="1:4" x14ac:dyDescent="0.2">
      <c r="A110959" s="1">
        <v>110957</v>
      </c>
      <c r="B110959" s="1" t="s">
        <v>110585</v>
      </c>
      <c r="C110959" s="1" t="s">
        <v>60</v>
      </c>
    </row>
    <row r="110960" spans="1:4" x14ac:dyDescent="0.2">
      <c r="A110960" s="1">
        <v>110958</v>
      </c>
      <c r="B110960" s="1" t="s">
        <v>110586</v>
      </c>
      <c r="C110960" s="1" t="s">
        <v>60</v>
      </c>
      <c r="D110960" s="1" t="s">
        <v>61</v>
      </c>
    </row>
    <row r="110961" spans="1:3" x14ac:dyDescent="0.2">
      <c r="A110961" s="1">
        <v>110959</v>
      </c>
      <c r="B110961" s="1" t="s">
        <v>110587</v>
      </c>
      <c r="C110961" s="1" t="s">
        <v>60</v>
      </c>
    </row>
    <row r="110962" spans="1:3" x14ac:dyDescent="0.2">
      <c r="A110962" s="1">
        <v>110960</v>
      </c>
      <c r="B110962" s="1" t="s">
        <v>110588</v>
      </c>
      <c r="C110962" s="1" t="s">
        <v>60</v>
      </c>
    </row>
    <row r="110963" spans="1:3" x14ac:dyDescent="0.2">
      <c r="A110963" s="1">
        <v>110961</v>
      </c>
      <c r="B110963" s="1" t="s">
        <v>110589</v>
      </c>
      <c r="C110963" s="1" t="s">
        <v>60</v>
      </c>
    </row>
    <row r="110964" spans="1:3" x14ac:dyDescent="0.2">
      <c r="A110964" s="1">
        <v>110962</v>
      </c>
      <c r="B110964" s="1" t="s">
        <v>110590</v>
      </c>
      <c r="C110964" s="1" t="s">
        <v>60</v>
      </c>
    </row>
    <row r="110965" spans="1:3" x14ac:dyDescent="0.2">
      <c r="A110965" s="1">
        <v>110963</v>
      </c>
      <c r="B110965" s="1" t="s">
        <v>110591</v>
      </c>
      <c r="C110965" s="1" t="s">
        <v>60</v>
      </c>
    </row>
    <row r="110966" spans="1:3" x14ac:dyDescent="0.2">
      <c r="A110966" s="1">
        <v>110964</v>
      </c>
      <c r="B110966" s="1" t="s">
        <v>110592</v>
      </c>
      <c r="C110966" s="1" t="s">
        <v>60</v>
      </c>
    </row>
    <row r="110967" spans="1:3" x14ac:dyDescent="0.2">
      <c r="A110967" s="1">
        <v>110965</v>
      </c>
      <c r="B110967" s="1" t="s">
        <v>110593</v>
      </c>
      <c r="C110967" s="1" t="s">
        <v>60</v>
      </c>
    </row>
    <row r="110968" spans="1:3" x14ac:dyDescent="0.2">
      <c r="A110968" s="1">
        <v>110966</v>
      </c>
      <c r="B110968" s="1" t="s">
        <v>110594</v>
      </c>
      <c r="C110968" s="1" t="s">
        <v>60</v>
      </c>
    </row>
    <row r="110969" spans="1:3" x14ac:dyDescent="0.2">
      <c r="A110969" s="1">
        <v>110967</v>
      </c>
      <c r="B110969" s="1" t="s">
        <v>110595</v>
      </c>
      <c r="C110969" s="1" t="s">
        <v>60</v>
      </c>
    </row>
    <row r="110970" spans="1:3" x14ac:dyDescent="0.2">
      <c r="A110970" s="1">
        <v>110968</v>
      </c>
      <c r="B110970" s="1" t="s">
        <v>110596</v>
      </c>
      <c r="C110970" s="1" t="s">
        <v>60</v>
      </c>
    </row>
    <row r="110971" spans="1:3" x14ac:dyDescent="0.2">
      <c r="A110971" s="1">
        <v>110969</v>
      </c>
      <c r="B110971" s="1" t="s">
        <v>110597</v>
      </c>
      <c r="C110971" s="1" t="s">
        <v>60</v>
      </c>
    </row>
    <row r="110972" spans="1:3" x14ac:dyDescent="0.2">
      <c r="A110972" s="1">
        <v>110970</v>
      </c>
      <c r="B110972" s="1" t="s">
        <v>110598</v>
      </c>
      <c r="C110972" s="1" t="s">
        <v>60</v>
      </c>
    </row>
    <row r="110973" spans="1:3" x14ac:dyDescent="0.2">
      <c r="A110973" s="1">
        <v>110971</v>
      </c>
      <c r="B110973" s="1" t="s">
        <v>110599</v>
      </c>
      <c r="C110973" s="1" t="s">
        <v>60</v>
      </c>
    </row>
    <row r="110974" spans="1:3" x14ac:dyDescent="0.2">
      <c r="A110974" s="1">
        <v>110972</v>
      </c>
      <c r="B110974" s="1" t="s">
        <v>110600</v>
      </c>
      <c r="C110974" s="1" t="s">
        <v>60</v>
      </c>
    </row>
    <row r="110975" spans="1:3" x14ac:dyDescent="0.2">
      <c r="A110975" s="1">
        <v>110973</v>
      </c>
      <c r="B110975" s="1" t="s">
        <v>110601</v>
      </c>
      <c r="C110975" s="1" t="s">
        <v>60</v>
      </c>
    </row>
    <row r="110976" spans="1:3" x14ac:dyDescent="0.2">
      <c r="A110976" s="1">
        <v>110974</v>
      </c>
      <c r="B110976" s="1" t="s">
        <v>110602</v>
      </c>
      <c r="C110976" s="1" t="s">
        <v>60</v>
      </c>
    </row>
    <row r="110977" spans="1:3" x14ac:dyDescent="0.2">
      <c r="A110977" s="1">
        <v>110975</v>
      </c>
      <c r="B110977" s="1" t="s">
        <v>110603</v>
      </c>
      <c r="C110977" s="1" t="s">
        <v>60</v>
      </c>
    </row>
    <row r="110978" spans="1:3" x14ac:dyDescent="0.2">
      <c r="A110978" s="1">
        <v>110976</v>
      </c>
      <c r="B110978" s="1" t="s">
        <v>110604</v>
      </c>
      <c r="C110978" s="1" t="s">
        <v>60</v>
      </c>
    </row>
    <row r="110979" spans="1:3" x14ac:dyDescent="0.2">
      <c r="A110979" s="1">
        <v>110977</v>
      </c>
      <c r="B110979" s="1" t="s">
        <v>110605</v>
      </c>
      <c r="C110979" s="1" t="s">
        <v>60</v>
      </c>
    </row>
    <row r="110980" spans="1:3" x14ac:dyDescent="0.2">
      <c r="A110980" s="1">
        <v>110978</v>
      </c>
      <c r="B110980" s="1" t="s">
        <v>110606</v>
      </c>
      <c r="C110980" s="1" t="s">
        <v>60</v>
      </c>
    </row>
    <row r="110981" spans="1:3" x14ac:dyDescent="0.2">
      <c r="A110981" s="1">
        <v>110979</v>
      </c>
      <c r="B110981" s="1" t="s">
        <v>110607</v>
      </c>
      <c r="C110981" s="1" t="s">
        <v>60</v>
      </c>
    </row>
    <row r="110982" spans="1:3" x14ac:dyDescent="0.2">
      <c r="A110982" s="1">
        <v>110980</v>
      </c>
      <c r="B110982" s="1" t="s">
        <v>110608</v>
      </c>
      <c r="C110982" s="1" t="s">
        <v>60</v>
      </c>
    </row>
    <row r="110983" spans="1:3" x14ac:dyDescent="0.2">
      <c r="A110983" s="1">
        <v>110981</v>
      </c>
      <c r="B110983" s="1" t="s">
        <v>110609</v>
      </c>
      <c r="C110983" s="1" t="s">
        <v>60</v>
      </c>
    </row>
    <row r="110984" spans="1:3" x14ac:dyDescent="0.2">
      <c r="A110984" s="1">
        <v>110982</v>
      </c>
      <c r="B110984" s="1" t="s">
        <v>110610</v>
      </c>
      <c r="C110984" s="1" t="s">
        <v>60</v>
      </c>
    </row>
    <row r="110985" spans="1:3" x14ac:dyDescent="0.2">
      <c r="A110985" s="1">
        <v>110983</v>
      </c>
      <c r="B110985" s="1" t="s">
        <v>110611</v>
      </c>
      <c r="C110985" s="1" t="s">
        <v>60</v>
      </c>
    </row>
    <row r="110986" spans="1:3" x14ac:dyDescent="0.2">
      <c r="A110986" s="1">
        <v>110984</v>
      </c>
      <c r="B110986" s="1" t="s">
        <v>110612</v>
      </c>
      <c r="C110986" s="1" t="s">
        <v>60</v>
      </c>
    </row>
    <row r="110987" spans="1:3" x14ac:dyDescent="0.2">
      <c r="A110987" s="1">
        <v>110985</v>
      </c>
      <c r="B110987" s="1" t="s">
        <v>110613</v>
      </c>
      <c r="C110987" s="1" t="s">
        <v>60</v>
      </c>
    </row>
    <row r="110988" spans="1:3" x14ac:dyDescent="0.2">
      <c r="A110988" s="1">
        <v>110986</v>
      </c>
      <c r="B110988" s="1" t="s">
        <v>110614</v>
      </c>
      <c r="C110988" s="1" t="s">
        <v>60</v>
      </c>
    </row>
    <row r="110989" spans="1:3" x14ac:dyDescent="0.2">
      <c r="A110989" s="1">
        <v>110987</v>
      </c>
      <c r="B110989" s="1" t="s">
        <v>110615</v>
      </c>
      <c r="C110989" s="1" t="s">
        <v>60</v>
      </c>
    </row>
    <row r="110990" spans="1:3" x14ac:dyDescent="0.2">
      <c r="A110990" s="1">
        <v>110988</v>
      </c>
      <c r="B110990" s="1" t="s">
        <v>110616</v>
      </c>
      <c r="C110990" s="1" t="s">
        <v>60</v>
      </c>
    </row>
    <row r="110991" spans="1:3" x14ac:dyDescent="0.2">
      <c r="A110991" s="1">
        <v>110989</v>
      </c>
      <c r="B110991" s="1" t="s">
        <v>110617</v>
      </c>
      <c r="C110991" s="1" t="s">
        <v>5</v>
      </c>
    </row>
    <row r="110992" spans="1:3" x14ac:dyDescent="0.2">
      <c r="A110992" s="1">
        <v>110990</v>
      </c>
      <c r="B110992" s="1" t="s">
        <v>110618</v>
      </c>
      <c r="C110992" s="1" t="s">
        <v>60</v>
      </c>
    </row>
    <row r="110993" spans="1:4" x14ac:dyDescent="0.2">
      <c r="A110993" s="1">
        <v>110991</v>
      </c>
      <c r="B110993" s="1" t="s">
        <v>110619</v>
      </c>
      <c r="C110993" s="1" t="s">
        <v>60</v>
      </c>
    </row>
    <row r="110994" spans="1:4" x14ac:dyDescent="0.2">
      <c r="A110994" s="1">
        <v>110992</v>
      </c>
      <c r="B110994" s="1" t="s">
        <v>110620</v>
      </c>
      <c r="C110994" s="1" t="s">
        <v>60</v>
      </c>
    </row>
    <row r="110995" spans="1:4" x14ac:dyDescent="0.2">
      <c r="A110995" s="1">
        <v>110993</v>
      </c>
      <c r="B110995" s="1" t="s">
        <v>110621</v>
      </c>
      <c r="C110995" s="1" t="s">
        <v>60</v>
      </c>
    </row>
    <row r="110996" spans="1:4" x14ac:dyDescent="0.2">
      <c r="A110996" s="1">
        <v>110994</v>
      </c>
      <c r="B110996" s="1" t="s">
        <v>110622</v>
      </c>
      <c r="C110996" s="1" t="s">
        <v>5</v>
      </c>
    </row>
    <row r="110997" spans="1:4" x14ac:dyDescent="0.2">
      <c r="A110997" s="1">
        <v>110995</v>
      </c>
      <c r="B110997" s="1" t="s">
        <v>110623</v>
      </c>
      <c r="C110997" s="1" t="s">
        <v>60</v>
      </c>
    </row>
    <row r="110998" spans="1:4" x14ac:dyDescent="0.2">
      <c r="A110998" s="1">
        <v>110996</v>
      </c>
      <c r="B110998" s="1" t="s">
        <v>110624</v>
      </c>
      <c r="C110998" s="1" t="s">
        <v>60</v>
      </c>
    </row>
    <row r="110999" spans="1:4" x14ac:dyDescent="0.2">
      <c r="A110999" s="1">
        <v>110997</v>
      </c>
      <c r="B110999" s="1" t="s">
        <v>110625</v>
      </c>
      <c r="C110999" s="1" t="s">
        <v>60</v>
      </c>
    </row>
    <row r="111000" spans="1:4" x14ac:dyDescent="0.2">
      <c r="A111000" s="1">
        <v>110998</v>
      </c>
      <c r="B111000" s="1" t="s">
        <v>110626</v>
      </c>
      <c r="C111000" s="1" t="s">
        <v>5</v>
      </c>
    </row>
    <row r="111001" spans="1:4" x14ac:dyDescent="0.2">
      <c r="A111001" s="1">
        <v>110999</v>
      </c>
      <c r="B111001" s="1" t="s">
        <v>110627</v>
      </c>
      <c r="C111001" s="1" t="s">
        <v>5</v>
      </c>
    </row>
    <row r="111002" spans="1:4" x14ac:dyDescent="0.2">
      <c r="A111002" s="1">
        <v>111000</v>
      </c>
      <c r="B111002" s="1" t="s">
        <v>110628</v>
      </c>
      <c r="C111002" s="1" t="s">
        <v>60</v>
      </c>
    </row>
    <row r="111003" spans="1:4" x14ac:dyDescent="0.2">
      <c r="A111003" s="1">
        <v>111001</v>
      </c>
      <c r="B111003" s="1" t="s">
        <v>110629</v>
      </c>
      <c r="C111003" s="1" t="s">
        <v>60</v>
      </c>
      <c r="D111003" s="1" t="s">
        <v>61</v>
      </c>
    </row>
    <row r="111004" spans="1:4" x14ac:dyDescent="0.2">
      <c r="A111004" s="1">
        <v>111002</v>
      </c>
      <c r="B111004" s="1" t="s">
        <v>110630</v>
      </c>
      <c r="C111004" s="1" t="s">
        <v>5</v>
      </c>
    </row>
    <row r="111005" spans="1:4" x14ac:dyDescent="0.2">
      <c r="A111005" s="1">
        <v>111003</v>
      </c>
      <c r="B111005" s="1" t="s">
        <v>110631</v>
      </c>
      <c r="C111005" s="1" t="s">
        <v>5</v>
      </c>
    </row>
    <row r="111006" spans="1:4" x14ac:dyDescent="0.2">
      <c r="A111006" s="1">
        <v>111004</v>
      </c>
      <c r="B111006" s="1" t="s">
        <v>110632</v>
      </c>
      <c r="C111006" s="1" t="s">
        <v>5</v>
      </c>
    </row>
    <row r="111007" spans="1:4" x14ac:dyDescent="0.2">
      <c r="A111007" s="1">
        <v>111005</v>
      </c>
      <c r="B111007" s="1" t="s">
        <v>110633</v>
      </c>
      <c r="C111007" s="1" t="s">
        <v>5</v>
      </c>
    </row>
    <row r="111008" spans="1:4" x14ac:dyDescent="0.2">
      <c r="A111008" s="1">
        <v>111006</v>
      </c>
      <c r="B111008" s="1" t="s">
        <v>110634</v>
      </c>
      <c r="C111008" s="1" t="s">
        <v>5</v>
      </c>
    </row>
    <row r="111009" spans="1:4" x14ac:dyDescent="0.2">
      <c r="A111009" s="1">
        <v>111007</v>
      </c>
      <c r="B111009" s="1" t="s">
        <v>110635</v>
      </c>
      <c r="C111009" s="1" t="s">
        <v>60</v>
      </c>
    </row>
    <row r="111010" spans="1:4" x14ac:dyDescent="0.2">
      <c r="A111010" s="1">
        <v>111008</v>
      </c>
      <c r="B111010" s="1" t="s">
        <v>110636</v>
      </c>
      <c r="C111010" s="1" t="s">
        <v>60</v>
      </c>
    </row>
    <row r="111011" spans="1:4" x14ac:dyDescent="0.2">
      <c r="A111011" s="1">
        <v>111009</v>
      </c>
      <c r="B111011" s="1" t="s">
        <v>110637</v>
      </c>
      <c r="C111011" s="1" t="s">
        <v>60</v>
      </c>
      <c r="D111011" s="1" t="s">
        <v>61</v>
      </c>
    </row>
    <row r="111012" spans="1:4" x14ac:dyDescent="0.2">
      <c r="A111012" s="1">
        <v>111010</v>
      </c>
      <c r="B111012" s="1" t="s">
        <v>110638</v>
      </c>
      <c r="C111012" s="1" t="s">
        <v>60</v>
      </c>
    </row>
    <row r="111013" spans="1:4" x14ac:dyDescent="0.2">
      <c r="A111013" s="1">
        <v>111011</v>
      </c>
      <c r="B111013" s="1" t="s">
        <v>110639</v>
      </c>
      <c r="C111013" s="1" t="s">
        <v>60</v>
      </c>
    </row>
    <row r="111014" spans="1:4" x14ac:dyDescent="0.2">
      <c r="A111014" s="1">
        <v>111012</v>
      </c>
      <c r="B111014" s="1" t="s">
        <v>110640</v>
      </c>
      <c r="C111014" s="1" t="s">
        <v>60</v>
      </c>
    </row>
    <row r="111015" spans="1:4" x14ac:dyDescent="0.2">
      <c r="A111015" s="1">
        <v>111013</v>
      </c>
      <c r="B111015" s="1" t="s">
        <v>110641</v>
      </c>
      <c r="C111015" s="1" t="s">
        <v>60</v>
      </c>
      <c r="D111015" s="1" t="s">
        <v>61</v>
      </c>
    </row>
    <row r="111016" spans="1:4" x14ac:dyDescent="0.2">
      <c r="A111016" s="1">
        <v>111014</v>
      </c>
      <c r="B111016" s="1" t="s">
        <v>110642</v>
      </c>
      <c r="C111016" s="1" t="s">
        <v>60</v>
      </c>
    </row>
    <row r="111017" spans="1:4" x14ac:dyDescent="0.2">
      <c r="A111017" s="1">
        <v>111015</v>
      </c>
      <c r="B111017" s="1" t="s">
        <v>110643</v>
      </c>
      <c r="C111017" s="1" t="s">
        <v>60</v>
      </c>
      <c r="D111017" s="1" t="s">
        <v>61</v>
      </c>
    </row>
    <row r="111018" spans="1:4" x14ac:dyDescent="0.2">
      <c r="A111018" s="1">
        <v>111016</v>
      </c>
      <c r="B111018" s="1" t="s">
        <v>110644</v>
      </c>
      <c r="C111018" s="1" t="s">
        <v>60</v>
      </c>
    </row>
    <row r="111019" spans="1:4" x14ac:dyDescent="0.2">
      <c r="A111019" s="1">
        <v>111017</v>
      </c>
      <c r="B111019" s="1" t="s">
        <v>110645</v>
      </c>
      <c r="C111019" s="1" t="s">
        <v>60</v>
      </c>
    </row>
    <row r="111020" spans="1:4" x14ac:dyDescent="0.2">
      <c r="A111020" s="1">
        <v>111018</v>
      </c>
      <c r="B111020" s="1" t="s">
        <v>110646</v>
      </c>
      <c r="C111020" s="1" t="s">
        <v>5</v>
      </c>
    </row>
    <row r="111021" spans="1:4" x14ac:dyDescent="0.2">
      <c r="A111021" s="1">
        <v>111019</v>
      </c>
      <c r="B111021" s="1" t="s">
        <v>110647</v>
      </c>
      <c r="C111021" s="1" t="s">
        <v>60</v>
      </c>
    </row>
    <row r="111022" spans="1:4" x14ac:dyDescent="0.2">
      <c r="A111022" s="1">
        <v>111020</v>
      </c>
      <c r="B111022" s="1" t="s">
        <v>110648</v>
      </c>
      <c r="C111022" s="1" t="s">
        <v>5</v>
      </c>
    </row>
    <row r="111023" spans="1:4" x14ac:dyDescent="0.2">
      <c r="A111023" s="1">
        <v>111021</v>
      </c>
      <c r="B111023" s="1" t="s">
        <v>110649</v>
      </c>
      <c r="C111023" s="1" t="s">
        <v>5</v>
      </c>
    </row>
    <row r="111024" spans="1:4" x14ac:dyDescent="0.2">
      <c r="A111024" s="1">
        <v>111022</v>
      </c>
      <c r="B111024" s="1" t="s">
        <v>110650</v>
      </c>
      <c r="C111024" s="1" t="s">
        <v>60</v>
      </c>
    </row>
    <row r="111025" spans="1:4" x14ac:dyDescent="0.2">
      <c r="A111025" s="1">
        <v>111023</v>
      </c>
      <c r="B111025" s="1" t="s">
        <v>110651</v>
      </c>
      <c r="C111025" s="1" t="s">
        <v>60</v>
      </c>
    </row>
    <row r="111026" spans="1:4" x14ac:dyDescent="0.2">
      <c r="A111026" s="1">
        <v>111024</v>
      </c>
      <c r="B111026" s="1" t="s">
        <v>110652</v>
      </c>
      <c r="C111026" s="1" t="s">
        <v>60</v>
      </c>
    </row>
    <row r="111027" spans="1:4" x14ac:dyDescent="0.2">
      <c r="A111027" s="1">
        <v>111025</v>
      </c>
      <c r="B111027" s="1" t="s">
        <v>110653</v>
      </c>
      <c r="C111027" s="1" t="s">
        <v>60</v>
      </c>
    </row>
    <row r="111028" spans="1:4" x14ac:dyDescent="0.2">
      <c r="A111028" s="1">
        <v>111026</v>
      </c>
      <c r="B111028" s="1" t="s">
        <v>110654</v>
      </c>
      <c r="C111028" s="1" t="s">
        <v>60</v>
      </c>
    </row>
    <row r="111029" spans="1:4" x14ac:dyDescent="0.2">
      <c r="A111029" s="1">
        <v>111027</v>
      </c>
      <c r="B111029" s="1" t="s">
        <v>110655</v>
      </c>
      <c r="C111029" s="1" t="s">
        <v>60</v>
      </c>
    </row>
    <row r="111030" spans="1:4" x14ac:dyDescent="0.2">
      <c r="A111030" s="1">
        <v>111028</v>
      </c>
      <c r="B111030" s="1" t="s">
        <v>110656</v>
      </c>
      <c r="C111030" s="1" t="s">
        <v>60</v>
      </c>
    </row>
    <row r="111031" spans="1:4" x14ac:dyDescent="0.2">
      <c r="A111031" s="1">
        <v>111029</v>
      </c>
      <c r="B111031" s="1" t="s">
        <v>110657</v>
      </c>
      <c r="C111031" s="1" t="s">
        <v>60</v>
      </c>
    </row>
    <row r="111032" spans="1:4" x14ac:dyDescent="0.2">
      <c r="A111032" s="1">
        <v>111030</v>
      </c>
      <c r="B111032" s="1" t="s">
        <v>110658</v>
      </c>
      <c r="C111032" s="1" t="s">
        <v>5</v>
      </c>
    </row>
    <row r="111033" spans="1:4" x14ac:dyDescent="0.2">
      <c r="A111033" s="1">
        <v>111031</v>
      </c>
      <c r="B111033" s="1" t="s">
        <v>110659</v>
      </c>
      <c r="C111033" s="1" t="s">
        <v>5</v>
      </c>
    </row>
    <row r="111034" spans="1:4" x14ac:dyDescent="0.2">
      <c r="A111034" s="1">
        <v>111032</v>
      </c>
      <c r="B111034" s="1" t="s">
        <v>110660</v>
      </c>
      <c r="C111034" s="1" t="s">
        <v>5</v>
      </c>
    </row>
    <row r="111035" spans="1:4" x14ac:dyDescent="0.2">
      <c r="A111035" s="1">
        <v>111033</v>
      </c>
      <c r="B111035" s="1" t="s">
        <v>110661</v>
      </c>
      <c r="C111035" s="1" t="s">
        <v>5</v>
      </c>
    </row>
    <row r="111036" spans="1:4" x14ac:dyDescent="0.2">
      <c r="A111036" s="1">
        <v>111034</v>
      </c>
      <c r="B111036" s="1" t="s">
        <v>110662</v>
      </c>
      <c r="C111036" s="1" t="s">
        <v>5</v>
      </c>
    </row>
    <row r="111037" spans="1:4" x14ac:dyDescent="0.2">
      <c r="A111037" s="1">
        <v>111035</v>
      </c>
      <c r="B111037" s="1" t="s">
        <v>110663</v>
      </c>
      <c r="C111037" s="1" t="s">
        <v>60</v>
      </c>
      <c r="D111037" s="1" t="s">
        <v>61</v>
      </c>
    </row>
    <row r="111038" spans="1:4" x14ac:dyDescent="0.2">
      <c r="A111038" s="1">
        <v>111036</v>
      </c>
      <c r="B111038" s="1" t="s">
        <v>110664</v>
      </c>
      <c r="C111038" s="1" t="s">
        <v>5</v>
      </c>
    </row>
    <row r="111039" spans="1:4" x14ac:dyDescent="0.2">
      <c r="A111039" s="1">
        <v>111037</v>
      </c>
      <c r="B111039" s="1" t="s">
        <v>110665</v>
      </c>
      <c r="C111039" s="1" t="s">
        <v>5</v>
      </c>
    </row>
    <row r="111040" spans="1:4" x14ac:dyDescent="0.2">
      <c r="A111040" s="1">
        <v>111038</v>
      </c>
      <c r="B111040" s="1" t="s">
        <v>110666</v>
      </c>
      <c r="C111040" s="1" t="s">
        <v>5</v>
      </c>
    </row>
    <row r="111041" spans="1:4" x14ac:dyDescent="0.2">
      <c r="A111041" s="1">
        <v>111039</v>
      </c>
      <c r="B111041" s="1" t="s">
        <v>110667</v>
      </c>
      <c r="C111041" s="1" t="s">
        <v>60</v>
      </c>
      <c r="D111041" s="1" t="s">
        <v>61</v>
      </c>
    </row>
    <row r="111042" spans="1:4" x14ac:dyDescent="0.2">
      <c r="A111042" s="1">
        <v>111040</v>
      </c>
      <c r="B111042" s="1" t="s">
        <v>110668</v>
      </c>
      <c r="C111042" s="1" t="s">
        <v>60</v>
      </c>
    </row>
    <row r="111043" spans="1:4" x14ac:dyDescent="0.2">
      <c r="A111043" s="1">
        <v>111041</v>
      </c>
      <c r="B111043" s="1" t="s">
        <v>110669</v>
      </c>
      <c r="C111043" s="1" t="s">
        <v>5</v>
      </c>
    </row>
    <row r="111044" spans="1:4" x14ac:dyDescent="0.2">
      <c r="A111044" s="1">
        <v>111042</v>
      </c>
      <c r="B111044" s="1" t="s">
        <v>110670</v>
      </c>
      <c r="C111044" s="1" t="s">
        <v>5</v>
      </c>
    </row>
    <row r="111045" spans="1:4" x14ac:dyDescent="0.2">
      <c r="A111045" s="1">
        <v>111043</v>
      </c>
      <c r="B111045" s="1" t="s">
        <v>110671</v>
      </c>
      <c r="C111045" s="1" t="s">
        <v>60</v>
      </c>
    </row>
    <row r="111046" spans="1:4" x14ac:dyDescent="0.2">
      <c r="A111046" s="1">
        <v>111044</v>
      </c>
      <c r="B111046" s="1" t="s">
        <v>110672</v>
      </c>
      <c r="C111046" s="1" t="s">
        <v>60</v>
      </c>
    </row>
    <row r="111047" spans="1:4" x14ac:dyDescent="0.2">
      <c r="A111047" s="1">
        <v>111045</v>
      </c>
      <c r="B111047" s="1" t="s">
        <v>110673</v>
      </c>
      <c r="C111047" s="1" t="s">
        <v>5</v>
      </c>
    </row>
    <row r="111048" spans="1:4" x14ac:dyDescent="0.2">
      <c r="A111048" s="1">
        <v>111046</v>
      </c>
      <c r="B111048" s="1" t="s">
        <v>110674</v>
      </c>
      <c r="C111048" s="1" t="s">
        <v>5</v>
      </c>
    </row>
    <row r="111049" spans="1:4" x14ac:dyDescent="0.2">
      <c r="A111049" s="1">
        <v>111047</v>
      </c>
      <c r="B111049" s="1" t="s">
        <v>110675</v>
      </c>
      <c r="C111049" s="1" t="s">
        <v>60</v>
      </c>
    </row>
    <row r="111050" spans="1:4" x14ac:dyDescent="0.2">
      <c r="A111050" s="1">
        <v>111048</v>
      </c>
      <c r="B111050" s="1" t="s">
        <v>110676</v>
      </c>
      <c r="C111050" s="1" t="s">
        <v>60</v>
      </c>
    </row>
    <row r="111051" spans="1:4" x14ac:dyDescent="0.2">
      <c r="A111051" s="1">
        <v>111049</v>
      </c>
      <c r="B111051" s="1" t="s">
        <v>110677</v>
      </c>
      <c r="C111051" s="1" t="s">
        <v>60</v>
      </c>
    </row>
    <row r="111052" spans="1:4" x14ac:dyDescent="0.2">
      <c r="A111052" s="1">
        <v>111050</v>
      </c>
      <c r="B111052" s="1" t="s">
        <v>110678</v>
      </c>
      <c r="C111052" s="1" t="s">
        <v>60</v>
      </c>
    </row>
    <row r="111053" spans="1:4" x14ac:dyDescent="0.2">
      <c r="A111053" s="1">
        <v>111051</v>
      </c>
      <c r="B111053" s="1" t="s">
        <v>110679</v>
      </c>
      <c r="C111053" s="1" t="s">
        <v>60</v>
      </c>
    </row>
    <row r="111054" spans="1:4" x14ac:dyDescent="0.2">
      <c r="A111054" s="1">
        <v>111052</v>
      </c>
      <c r="B111054" s="1" t="s">
        <v>110680</v>
      </c>
      <c r="C111054" s="1" t="s">
        <v>60</v>
      </c>
    </row>
    <row r="111055" spans="1:4" x14ac:dyDescent="0.2">
      <c r="A111055" s="1">
        <v>111053</v>
      </c>
      <c r="B111055" s="1" t="s">
        <v>110681</v>
      </c>
      <c r="C111055" s="1" t="s">
        <v>60</v>
      </c>
    </row>
    <row r="111056" spans="1:4" x14ac:dyDescent="0.2">
      <c r="A111056" s="1">
        <v>111054</v>
      </c>
      <c r="B111056" s="1" t="s">
        <v>110682</v>
      </c>
      <c r="C111056" s="1" t="s">
        <v>60</v>
      </c>
    </row>
    <row r="111057" spans="1:3" x14ac:dyDescent="0.2">
      <c r="A111057" s="1">
        <v>111055</v>
      </c>
      <c r="B111057" s="1" t="s">
        <v>110683</v>
      </c>
      <c r="C111057" s="1" t="s">
        <v>60</v>
      </c>
    </row>
    <row r="111058" spans="1:3" x14ac:dyDescent="0.2">
      <c r="A111058" s="1">
        <v>111056</v>
      </c>
      <c r="B111058" s="1" t="s">
        <v>110684</v>
      </c>
      <c r="C111058" s="1" t="s">
        <v>60</v>
      </c>
    </row>
    <row r="111059" spans="1:3" x14ac:dyDescent="0.2">
      <c r="A111059" s="1">
        <v>111057</v>
      </c>
      <c r="B111059" s="1" t="s">
        <v>110685</v>
      </c>
      <c r="C111059" s="1" t="s">
        <v>60</v>
      </c>
    </row>
    <row r="111060" spans="1:3" x14ac:dyDescent="0.2">
      <c r="A111060" s="1">
        <v>111058</v>
      </c>
      <c r="B111060" s="1" t="s">
        <v>110686</v>
      </c>
      <c r="C111060" s="1" t="s">
        <v>60</v>
      </c>
    </row>
    <row r="111061" spans="1:3" x14ac:dyDescent="0.2">
      <c r="A111061" s="1">
        <v>111059</v>
      </c>
      <c r="B111061" s="1" t="s">
        <v>110687</v>
      </c>
      <c r="C111061" s="1" t="s">
        <v>60</v>
      </c>
    </row>
    <row r="111062" spans="1:3" x14ac:dyDescent="0.2">
      <c r="A111062" s="1">
        <v>111060</v>
      </c>
      <c r="B111062" s="1" t="s">
        <v>110688</v>
      </c>
      <c r="C111062" s="1" t="s">
        <v>5</v>
      </c>
    </row>
    <row r="111063" spans="1:3" x14ac:dyDescent="0.2">
      <c r="A111063" s="1">
        <v>111061</v>
      </c>
      <c r="B111063" s="1" t="s">
        <v>110689</v>
      </c>
      <c r="C111063" s="1" t="s">
        <v>60</v>
      </c>
    </row>
    <row r="111064" spans="1:3" x14ac:dyDescent="0.2">
      <c r="A111064" s="1">
        <v>111062</v>
      </c>
      <c r="B111064" s="1" t="s">
        <v>110690</v>
      </c>
      <c r="C111064" s="1" t="s">
        <v>60</v>
      </c>
    </row>
    <row r="111065" spans="1:3" x14ac:dyDescent="0.2">
      <c r="A111065" s="1">
        <v>111063</v>
      </c>
      <c r="B111065" s="1" t="s">
        <v>110691</v>
      </c>
      <c r="C111065" s="1" t="s">
        <v>60</v>
      </c>
    </row>
    <row r="111066" spans="1:3" x14ac:dyDescent="0.2">
      <c r="A111066" s="1">
        <v>111064</v>
      </c>
      <c r="B111066" s="1" t="s">
        <v>110692</v>
      </c>
      <c r="C111066" s="1" t="s">
        <v>60</v>
      </c>
    </row>
    <row r="111067" spans="1:3" x14ac:dyDescent="0.2">
      <c r="A111067" s="1">
        <v>111065</v>
      </c>
      <c r="B111067" s="1" t="s">
        <v>110693</v>
      </c>
      <c r="C111067" s="1" t="s">
        <v>60</v>
      </c>
    </row>
    <row r="111068" spans="1:3" x14ac:dyDescent="0.2">
      <c r="A111068" s="1">
        <v>111066</v>
      </c>
      <c r="B111068" s="1" t="s">
        <v>110694</v>
      </c>
      <c r="C111068" s="1" t="s">
        <v>5</v>
      </c>
    </row>
    <row r="111069" spans="1:3" x14ac:dyDescent="0.2">
      <c r="A111069" s="1">
        <v>111067</v>
      </c>
      <c r="B111069" s="1" t="s">
        <v>110695</v>
      </c>
      <c r="C111069" s="1" t="s">
        <v>60</v>
      </c>
    </row>
    <row r="111070" spans="1:3" x14ac:dyDescent="0.2">
      <c r="A111070" s="1">
        <v>111068</v>
      </c>
      <c r="B111070" s="1" t="s">
        <v>110696</v>
      </c>
      <c r="C111070" s="1" t="s">
        <v>60</v>
      </c>
    </row>
    <row r="111071" spans="1:3" x14ac:dyDescent="0.2">
      <c r="A111071" s="1">
        <v>111069</v>
      </c>
      <c r="B111071" s="1" t="s">
        <v>110697</v>
      </c>
      <c r="C111071" s="1" t="s">
        <v>60</v>
      </c>
    </row>
    <row r="111072" spans="1:3" x14ac:dyDescent="0.2">
      <c r="A111072" s="1">
        <v>111070</v>
      </c>
      <c r="B111072" s="1" t="s">
        <v>110698</v>
      </c>
      <c r="C111072" s="1" t="s">
        <v>60</v>
      </c>
    </row>
    <row r="111073" spans="1:4" x14ac:dyDescent="0.2">
      <c r="A111073" s="1">
        <v>111071</v>
      </c>
      <c r="B111073" s="1" t="s">
        <v>110699</v>
      </c>
      <c r="C111073" s="1" t="s">
        <v>60</v>
      </c>
    </row>
    <row r="111074" spans="1:4" x14ac:dyDescent="0.2">
      <c r="A111074" s="1">
        <v>111072</v>
      </c>
      <c r="B111074" s="1" t="s">
        <v>110700</v>
      </c>
      <c r="C111074" s="1" t="s">
        <v>60</v>
      </c>
    </row>
    <row r="111075" spans="1:4" x14ac:dyDescent="0.2">
      <c r="A111075" s="1">
        <v>111073</v>
      </c>
      <c r="B111075" s="1" t="s">
        <v>110701</v>
      </c>
      <c r="C111075" s="1" t="s">
        <v>5</v>
      </c>
    </row>
    <row r="111076" spans="1:4" x14ac:dyDescent="0.2">
      <c r="A111076" s="1">
        <v>111074</v>
      </c>
      <c r="B111076" s="1" t="s">
        <v>110702</v>
      </c>
      <c r="C111076" s="1" t="s">
        <v>60</v>
      </c>
      <c r="D111076" s="1" t="s">
        <v>61</v>
      </c>
    </row>
    <row r="111077" spans="1:4" x14ac:dyDescent="0.2">
      <c r="A111077" s="1">
        <v>111075</v>
      </c>
      <c r="B111077" s="1" t="s">
        <v>110703</v>
      </c>
      <c r="C111077" s="1" t="s">
        <v>60</v>
      </c>
    </row>
    <row r="111078" spans="1:4" x14ac:dyDescent="0.2">
      <c r="A111078" s="1">
        <v>111076</v>
      </c>
      <c r="B111078" s="1" t="s">
        <v>110704</v>
      </c>
      <c r="C111078" s="1" t="s">
        <v>60</v>
      </c>
    </row>
    <row r="111079" spans="1:4" x14ac:dyDescent="0.2">
      <c r="A111079" s="1">
        <v>111077</v>
      </c>
      <c r="B111079" s="1" t="s">
        <v>110705</v>
      </c>
      <c r="C111079" s="1" t="s">
        <v>5</v>
      </c>
    </row>
    <row r="111080" spans="1:4" x14ac:dyDescent="0.2">
      <c r="A111080" s="1">
        <v>111078</v>
      </c>
      <c r="B111080" s="1" t="s">
        <v>110706</v>
      </c>
      <c r="C111080" s="1" t="s">
        <v>60</v>
      </c>
    </row>
    <row r="111081" spans="1:4" x14ac:dyDescent="0.2">
      <c r="A111081" s="1">
        <v>111079</v>
      </c>
      <c r="B111081" s="1" t="s">
        <v>110707</v>
      </c>
      <c r="C111081" s="1" t="s">
        <v>5</v>
      </c>
    </row>
    <row r="111082" spans="1:4" x14ac:dyDescent="0.2">
      <c r="A111082" s="1">
        <v>111080</v>
      </c>
      <c r="B111082" s="1" t="s">
        <v>110708</v>
      </c>
      <c r="C111082" s="1" t="s">
        <v>60</v>
      </c>
    </row>
    <row r="111083" spans="1:4" x14ac:dyDescent="0.2">
      <c r="A111083" s="1">
        <v>111081</v>
      </c>
      <c r="B111083" s="1" t="s">
        <v>110709</v>
      </c>
      <c r="C111083" s="1" t="s">
        <v>60</v>
      </c>
    </row>
    <row r="111084" spans="1:4" x14ac:dyDescent="0.2">
      <c r="A111084" s="1">
        <v>111082</v>
      </c>
      <c r="B111084" s="1" t="s">
        <v>110710</v>
      </c>
      <c r="C111084" s="1" t="s">
        <v>60</v>
      </c>
      <c r="D111084" s="1" t="s">
        <v>61</v>
      </c>
    </row>
    <row r="111085" spans="1:4" x14ac:dyDescent="0.2">
      <c r="A111085" s="1">
        <v>111083</v>
      </c>
      <c r="B111085" s="1" t="s">
        <v>110711</v>
      </c>
      <c r="C111085" s="1" t="s">
        <v>60</v>
      </c>
      <c r="D111085" s="1" t="s">
        <v>61</v>
      </c>
    </row>
    <row r="111086" spans="1:4" x14ac:dyDescent="0.2">
      <c r="A111086" s="1">
        <v>111084</v>
      </c>
      <c r="B111086" s="1" t="s">
        <v>110712</v>
      </c>
      <c r="C111086" s="1" t="s">
        <v>60</v>
      </c>
      <c r="D111086" s="1" t="s">
        <v>61</v>
      </c>
    </row>
    <row r="111087" spans="1:4" x14ac:dyDescent="0.2">
      <c r="A111087" s="1">
        <v>111085</v>
      </c>
      <c r="B111087" s="1" t="s">
        <v>110713</v>
      </c>
      <c r="C111087" s="1" t="s">
        <v>60</v>
      </c>
    </row>
    <row r="111088" spans="1:4" x14ac:dyDescent="0.2">
      <c r="A111088" s="1">
        <v>111086</v>
      </c>
      <c r="B111088" s="1" t="s">
        <v>110714</v>
      </c>
      <c r="C111088" s="1" t="s">
        <v>60</v>
      </c>
    </row>
    <row r="111089" spans="1:4" x14ac:dyDescent="0.2">
      <c r="A111089" s="1">
        <v>111087</v>
      </c>
      <c r="B111089" s="1" t="s">
        <v>110715</v>
      </c>
      <c r="C111089" s="1" t="s">
        <v>60</v>
      </c>
    </row>
    <row r="111090" spans="1:4" x14ac:dyDescent="0.2">
      <c r="A111090" s="1">
        <v>111088</v>
      </c>
      <c r="B111090" s="1" t="s">
        <v>110716</v>
      </c>
      <c r="C111090" s="1" t="s">
        <v>60</v>
      </c>
    </row>
    <row r="111091" spans="1:4" x14ac:dyDescent="0.2">
      <c r="A111091" s="1">
        <v>111089</v>
      </c>
      <c r="B111091" s="1" t="s">
        <v>110717</v>
      </c>
      <c r="C111091" s="1" t="s">
        <v>60</v>
      </c>
    </row>
    <row r="111092" spans="1:4" x14ac:dyDescent="0.2">
      <c r="A111092" s="1">
        <v>111090</v>
      </c>
      <c r="B111092" s="1" t="s">
        <v>110718</v>
      </c>
      <c r="C111092" s="1" t="s">
        <v>60</v>
      </c>
    </row>
    <row r="111093" spans="1:4" x14ac:dyDescent="0.2">
      <c r="A111093" s="1">
        <v>111091</v>
      </c>
      <c r="B111093" s="1" t="s">
        <v>110719</v>
      </c>
      <c r="C111093" s="1" t="s">
        <v>60</v>
      </c>
    </row>
    <row r="111094" spans="1:4" x14ac:dyDescent="0.2">
      <c r="A111094" s="1">
        <v>111092</v>
      </c>
      <c r="B111094" s="1" t="s">
        <v>110720</v>
      </c>
      <c r="C111094" s="1" t="s">
        <v>60</v>
      </c>
    </row>
    <row r="111095" spans="1:4" x14ac:dyDescent="0.2">
      <c r="A111095" s="1">
        <v>111093</v>
      </c>
      <c r="B111095" s="1" t="s">
        <v>110721</v>
      </c>
      <c r="C111095" s="1" t="s">
        <v>60</v>
      </c>
    </row>
    <row r="111096" spans="1:4" x14ac:dyDescent="0.2">
      <c r="A111096" s="1">
        <v>111094</v>
      </c>
      <c r="B111096" s="1" t="s">
        <v>110722</v>
      </c>
      <c r="C111096" s="1" t="s">
        <v>60</v>
      </c>
    </row>
    <row r="111097" spans="1:4" x14ac:dyDescent="0.2">
      <c r="A111097" s="1">
        <v>111095</v>
      </c>
      <c r="B111097" s="1" t="s">
        <v>110723</v>
      </c>
      <c r="C111097" s="1" t="s">
        <v>60</v>
      </c>
    </row>
    <row r="111098" spans="1:4" x14ac:dyDescent="0.2">
      <c r="A111098" s="1">
        <v>111096</v>
      </c>
      <c r="B111098" s="1" t="s">
        <v>110724</v>
      </c>
      <c r="C111098" s="1" t="s">
        <v>60</v>
      </c>
      <c r="D111098" s="1" t="s">
        <v>61</v>
      </c>
    </row>
    <row r="111099" spans="1:4" x14ac:dyDescent="0.2">
      <c r="A111099" s="1">
        <v>111097</v>
      </c>
      <c r="B111099" s="1" t="s">
        <v>110725</v>
      </c>
      <c r="C111099" s="1" t="s">
        <v>60</v>
      </c>
    </row>
    <row r="111100" spans="1:4" x14ac:dyDescent="0.2">
      <c r="A111100" s="1">
        <v>111098</v>
      </c>
      <c r="B111100" s="1" t="s">
        <v>110726</v>
      </c>
      <c r="C111100" s="1" t="s">
        <v>5</v>
      </c>
    </row>
    <row r="111101" spans="1:4" x14ac:dyDescent="0.2">
      <c r="A111101" s="1">
        <v>111099</v>
      </c>
      <c r="B111101" s="1" t="s">
        <v>110727</v>
      </c>
      <c r="C111101" s="1" t="s">
        <v>60</v>
      </c>
    </row>
    <row r="111102" spans="1:4" x14ac:dyDescent="0.2">
      <c r="A111102" s="1">
        <v>111100</v>
      </c>
      <c r="B111102" s="1" t="s">
        <v>110728</v>
      </c>
      <c r="C111102" s="1" t="s">
        <v>60</v>
      </c>
    </row>
    <row r="111103" spans="1:4" x14ac:dyDescent="0.2">
      <c r="A111103" s="1">
        <v>111101</v>
      </c>
      <c r="B111103" s="1" t="s">
        <v>110729</v>
      </c>
      <c r="C111103" s="1" t="s">
        <v>60</v>
      </c>
    </row>
    <row r="111104" spans="1:4" x14ac:dyDescent="0.2">
      <c r="A111104" s="1">
        <v>111102</v>
      </c>
      <c r="B111104" s="1" t="s">
        <v>110730</v>
      </c>
      <c r="C111104" s="1" t="s">
        <v>60</v>
      </c>
    </row>
    <row r="111105" spans="1:3" x14ac:dyDescent="0.2">
      <c r="A111105" s="1">
        <v>111103</v>
      </c>
      <c r="B111105" s="1" t="s">
        <v>110731</v>
      </c>
      <c r="C111105" s="1" t="s">
        <v>60</v>
      </c>
    </row>
    <row r="111106" spans="1:3" x14ac:dyDescent="0.2">
      <c r="A111106" s="1">
        <v>111104</v>
      </c>
      <c r="B111106" s="1" t="s">
        <v>110732</v>
      </c>
      <c r="C111106" s="1" t="s">
        <v>60</v>
      </c>
    </row>
    <row r="111107" spans="1:3" x14ac:dyDescent="0.2">
      <c r="A111107" s="1">
        <v>111105</v>
      </c>
      <c r="B111107" s="1" t="s">
        <v>110733</v>
      </c>
      <c r="C111107" s="1" t="s">
        <v>60</v>
      </c>
    </row>
    <row r="111108" spans="1:3" x14ac:dyDescent="0.2">
      <c r="A111108" s="1">
        <v>111106</v>
      </c>
      <c r="B111108" s="1" t="s">
        <v>110734</v>
      </c>
      <c r="C111108" s="1" t="s">
        <v>60</v>
      </c>
    </row>
    <row r="111109" spans="1:3" x14ac:dyDescent="0.2">
      <c r="A111109" s="1">
        <v>111107</v>
      </c>
      <c r="B111109" s="1" t="s">
        <v>110735</v>
      </c>
      <c r="C111109" s="1" t="s">
        <v>60</v>
      </c>
    </row>
    <row r="111110" spans="1:3" x14ac:dyDescent="0.2">
      <c r="A111110" s="1">
        <v>111108</v>
      </c>
      <c r="B111110" s="1" t="s">
        <v>110736</v>
      </c>
      <c r="C111110" s="1" t="s">
        <v>60</v>
      </c>
    </row>
    <row r="111111" spans="1:3" x14ac:dyDescent="0.2">
      <c r="A111111" s="1">
        <v>111109</v>
      </c>
      <c r="B111111" s="1" t="s">
        <v>110737</v>
      </c>
      <c r="C111111" s="1" t="s">
        <v>60</v>
      </c>
    </row>
    <row r="111112" spans="1:3" x14ac:dyDescent="0.2">
      <c r="A111112" s="1">
        <v>111110</v>
      </c>
      <c r="B111112" s="1" t="s">
        <v>110738</v>
      </c>
      <c r="C111112" s="1" t="s">
        <v>60</v>
      </c>
    </row>
    <row r="111113" spans="1:3" x14ac:dyDescent="0.2">
      <c r="A111113" s="1">
        <v>111111</v>
      </c>
      <c r="B111113" s="1" t="s">
        <v>110739</v>
      </c>
      <c r="C111113" s="1" t="s">
        <v>60</v>
      </c>
    </row>
    <row r="111114" spans="1:3" x14ac:dyDescent="0.2">
      <c r="A111114" s="1">
        <v>111112</v>
      </c>
      <c r="B111114" s="1" t="s">
        <v>110740</v>
      </c>
      <c r="C111114" s="1" t="s">
        <v>60</v>
      </c>
    </row>
    <row r="111115" spans="1:3" x14ac:dyDescent="0.2">
      <c r="A111115" s="1">
        <v>111113</v>
      </c>
      <c r="B111115" s="1" t="s">
        <v>110741</v>
      </c>
      <c r="C111115" s="1" t="s">
        <v>60</v>
      </c>
    </row>
    <row r="111116" spans="1:3" x14ac:dyDescent="0.2">
      <c r="A111116" s="1">
        <v>111114</v>
      </c>
      <c r="B111116" s="1" t="s">
        <v>110742</v>
      </c>
      <c r="C111116" s="1" t="s">
        <v>60</v>
      </c>
    </row>
    <row r="111117" spans="1:3" x14ac:dyDescent="0.2">
      <c r="A111117" s="1">
        <v>111115</v>
      </c>
      <c r="B111117" s="1" t="s">
        <v>110743</v>
      </c>
      <c r="C111117" s="1" t="s">
        <v>60</v>
      </c>
    </row>
    <row r="111118" spans="1:3" x14ac:dyDescent="0.2">
      <c r="A111118" s="1">
        <v>111116</v>
      </c>
      <c r="B111118" s="1" t="s">
        <v>110744</v>
      </c>
      <c r="C111118" s="1" t="s">
        <v>60</v>
      </c>
    </row>
    <row r="111119" spans="1:3" x14ac:dyDescent="0.2">
      <c r="A111119" s="1">
        <v>111117</v>
      </c>
      <c r="B111119" s="1" t="s">
        <v>110745</v>
      </c>
      <c r="C111119" s="1" t="s">
        <v>60</v>
      </c>
    </row>
    <row r="111120" spans="1:3" x14ac:dyDescent="0.2">
      <c r="A111120" s="1">
        <v>111118</v>
      </c>
      <c r="B111120" s="1" t="s">
        <v>110746</v>
      </c>
      <c r="C111120" s="1" t="s">
        <v>60</v>
      </c>
    </row>
    <row r="111121" spans="1:3" x14ac:dyDescent="0.2">
      <c r="A111121" s="1">
        <v>111119</v>
      </c>
      <c r="B111121" s="1" t="s">
        <v>110747</v>
      </c>
      <c r="C111121" s="1" t="s">
        <v>5</v>
      </c>
    </row>
    <row r="111122" spans="1:3" x14ac:dyDescent="0.2">
      <c r="A111122" s="1">
        <v>111120</v>
      </c>
      <c r="B111122" s="1" t="s">
        <v>110748</v>
      </c>
      <c r="C111122" s="1" t="s">
        <v>60</v>
      </c>
    </row>
    <row r="111123" spans="1:3" x14ac:dyDescent="0.2">
      <c r="A111123" s="1">
        <v>111121</v>
      </c>
      <c r="B111123" s="1" t="s">
        <v>110749</v>
      </c>
      <c r="C111123" s="1" t="s">
        <v>60</v>
      </c>
    </row>
    <row r="111124" spans="1:3" x14ac:dyDescent="0.2">
      <c r="A111124" s="1">
        <v>111122</v>
      </c>
      <c r="B111124" s="1" t="s">
        <v>110750</v>
      </c>
      <c r="C111124" s="1" t="s">
        <v>60</v>
      </c>
    </row>
    <row r="111125" spans="1:3" x14ac:dyDescent="0.2">
      <c r="A111125" s="1">
        <v>111123</v>
      </c>
      <c r="B111125" s="1" t="s">
        <v>110751</v>
      </c>
      <c r="C111125" s="1" t="s">
        <v>60</v>
      </c>
    </row>
    <row r="111126" spans="1:3" x14ac:dyDescent="0.2">
      <c r="A111126" s="1">
        <v>111124</v>
      </c>
      <c r="B111126" s="1" t="s">
        <v>110752</v>
      </c>
      <c r="C111126" s="1" t="s">
        <v>60</v>
      </c>
    </row>
    <row r="111127" spans="1:3" x14ac:dyDescent="0.2">
      <c r="A111127" s="1">
        <v>111125</v>
      </c>
      <c r="B111127" s="1" t="s">
        <v>110753</v>
      </c>
      <c r="C111127" s="1" t="s">
        <v>60</v>
      </c>
    </row>
    <row r="111128" spans="1:3" x14ac:dyDescent="0.2">
      <c r="A111128" s="1">
        <v>111126</v>
      </c>
      <c r="B111128" s="1" t="s">
        <v>110754</v>
      </c>
      <c r="C111128" s="1" t="s">
        <v>60</v>
      </c>
    </row>
    <row r="111129" spans="1:3" x14ac:dyDescent="0.2">
      <c r="A111129" s="1">
        <v>111127</v>
      </c>
      <c r="B111129" s="1" t="s">
        <v>110755</v>
      </c>
      <c r="C111129" s="1" t="s">
        <v>60</v>
      </c>
    </row>
    <row r="111130" spans="1:3" x14ac:dyDescent="0.2">
      <c r="A111130" s="1">
        <v>111128</v>
      </c>
      <c r="B111130" s="1" t="s">
        <v>110756</v>
      </c>
      <c r="C111130" s="1" t="s">
        <v>60</v>
      </c>
    </row>
    <row r="111131" spans="1:3" x14ac:dyDescent="0.2">
      <c r="A111131" s="1">
        <v>111129</v>
      </c>
      <c r="B111131" s="1" t="s">
        <v>110757</v>
      </c>
      <c r="C111131" s="1" t="s">
        <v>60</v>
      </c>
    </row>
    <row r="111132" spans="1:3" x14ac:dyDescent="0.2">
      <c r="A111132" s="1">
        <v>111130</v>
      </c>
      <c r="B111132" s="1" t="s">
        <v>110758</v>
      </c>
      <c r="C111132" s="1" t="s">
        <v>60</v>
      </c>
    </row>
    <row r="111133" spans="1:3" x14ac:dyDescent="0.2">
      <c r="A111133" s="1">
        <v>111131</v>
      </c>
      <c r="B111133" s="1" t="s">
        <v>110759</v>
      </c>
      <c r="C111133" s="1" t="s">
        <v>60</v>
      </c>
    </row>
    <row r="111134" spans="1:3" x14ac:dyDescent="0.2">
      <c r="A111134" s="1">
        <v>111132</v>
      </c>
      <c r="B111134" s="1" t="s">
        <v>110760</v>
      </c>
      <c r="C111134" s="1" t="s">
        <v>60</v>
      </c>
    </row>
    <row r="111135" spans="1:3" x14ac:dyDescent="0.2">
      <c r="A111135" s="1">
        <v>111133</v>
      </c>
      <c r="B111135" s="1" t="s">
        <v>110761</v>
      </c>
      <c r="C111135" s="1" t="s">
        <v>60</v>
      </c>
    </row>
    <row r="111136" spans="1:3" x14ac:dyDescent="0.2">
      <c r="A111136" s="1">
        <v>111134</v>
      </c>
      <c r="B111136" s="1" t="s">
        <v>110762</v>
      </c>
      <c r="C111136" s="1" t="s">
        <v>60</v>
      </c>
    </row>
    <row r="111137" spans="1:3" x14ac:dyDescent="0.2">
      <c r="A111137" s="1">
        <v>111135</v>
      </c>
      <c r="B111137" s="1" t="s">
        <v>110763</v>
      </c>
      <c r="C111137" s="1" t="s">
        <v>60</v>
      </c>
    </row>
    <row r="111138" spans="1:3" x14ac:dyDescent="0.2">
      <c r="A111138" s="1">
        <v>111136</v>
      </c>
      <c r="B111138" s="1" t="s">
        <v>110764</v>
      </c>
      <c r="C111138" s="1" t="s">
        <v>60</v>
      </c>
    </row>
    <row r="111139" spans="1:3" x14ac:dyDescent="0.2">
      <c r="A111139" s="1">
        <v>111137</v>
      </c>
      <c r="B111139" s="1" t="s">
        <v>110765</v>
      </c>
      <c r="C111139" s="1" t="s">
        <v>60</v>
      </c>
    </row>
    <row r="111140" spans="1:3" x14ac:dyDescent="0.2">
      <c r="A111140" s="1">
        <v>111138</v>
      </c>
      <c r="B111140" s="1" t="s">
        <v>110766</v>
      </c>
      <c r="C111140" s="1" t="s">
        <v>60</v>
      </c>
    </row>
    <row r="111141" spans="1:3" x14ac:dyDescent="0.2">
      <c r="A111141" s="1">
        <v>111139</v>
      </c>
      <c r="B111141" s="1" t="s">
        <v>110767</v>
      </c>
      <c r="C111141" s="1" t="s">
        <v>60</v>
      </c>
    </row>
    <row r="111142" spans="1:3" x14ac:dyDescent="0.2">
      <c r="A111142" s="1">
        <v>111140</v>
      </c>
      <c r="B111142" s="1" t="s">
        <v>110768</v>
      </c>
      <c r="C111142" s="1" t="s">
        <v>60</v>
      </c>
    </row>
    <row r="111143" spans="1:3" x14ac:dyDescent="0.2">
      <c r="A111143" s="1">
        <v>111141</v>
      </c>
      <c r="B111143" s="1" t="s">
        <v>110769</v>
      </c>
      <c r="C111143" s="1" t="s">
        <v>5</v>
      </c>
    </row>
    <row r="111144" spans="1:3" x14ac:dyDescent="0.2">
      <c r="A111144" s="1">
        <v>111142</v>
      </c>
      <c r="B111144" s="1" t="s">
        <v>110770</v>
      </c>
      <c r="C111144" s="1" t="s">
        <v>60</v>
      </c>
    </row>
    <row r="111145" spans="1:3" x14ac:dyDescent="0.2">
      <c r="A111145" s="1">
        <v>111143</v>
      </c>
      <c r="B111145" s="1" t="s">
        <v>110771</v>
      </c>
      <c r="C111145" s="1" t="s">
        <v>5</v>
      </c>
    </row>
    <row r="111146" spans="1:3" x14ac:dyDescent="0.2">
      <c r="A111146" s="1">
        <v>111144</v>
      </c>
      <c r="B111146" s="1" t="s">
        <v>110772</v>
      </c>
      <c r="C111146" s="1" t="s">
        <v>5</v>
      </c>
    </row>
    <row r="111147" spans="1:3" x14ac:dyDescent="0.2">
      <c r="A111147" s="1">
        <v>111145</v>
      </c>
      <c r="B111147" s="1" t="s">
        <v>110773</v>
      </c>
      <c r="C111147" s="1" t="s">
        <v>5</v>
      </c>
    </row>
    <row r="111148" spans="1:3" x14ac:dyDescent="0.2">
      <c r="A111148" s="1">
        <v>111146</v>
      </c>
      <c r="B111148" s="1" t="s">
        <v>110774</v>
      </c>
      <c r="C111148" s="1" t="s">
        <v>5</v>
      </c>
    </row>
    <row r="111149" spans="1:3" x14ac:dyDescent="0.2">
      <c r="A111149" s="1">
        <v>111147</v>
      </c>
      <c r="B111149" s="1" t="s">
        <v>110775</v>
      </c>
      <c r="C111149" s="1" t="s">
        <v>5</v>
      </c>
    </row>
    <row r="111150" spans="1:3" x14ac:dyDescent="0.2">
      <c r="A111150" s="1">
        <v>111148</v>
      </c>
      <c r="B111150" s="1" t="s">
        <v>110776</v>
      </c>
      <c r="C111150" s="1" t="s">
        <v>60</v>
      </c>
    </row>
    <row r="111151" spans="1:3" x14ac:dyDescent="0.2">
      <c r="A111151" s="1">
        <v>111149</v>
      </c>
      <c r="B111151" s="1" t="s">
        <v>110777</v>
      </c>
      <c r="C111151" s="1" t="s">
        <v>5</v>
      </c>
    </row>
    <row r="111152" spans="1:3" x14ac:dyDescent="0.2">
      <c r="A111152" s="1">
        <v>111150</v>
      </c>
      <c r="B111152" s="1" t="s">
        <v>110778</v>
      </c>
      <c r="C111152" s="1" t="s">
        <v>5</v>
      </c>
    </row>
    <row r="111153" spans="1:4" x14ac:dyDescent="0.2">
      <c r="A111153" s="1">
        <v>111151</v>
      </c>
      <c r="B111153" s="1" t="s">
        <v>110779</v>
      </c>
      <c r="C111153" s="1" t="s">
        <v>5</v>
      </c>
    </row>
    <row r="111154" spans="1:4" x14ac:dyDescent="0.2">
      <c r="A111154" s="1">
        <v>111152</v>
      </c>
      <c r="B111154" s="1" t="s">
        <v>110780</v>
      </c>
      <c r="C111154" s="1" t="s">
        <v>5</v>
      </c>
    </row>
    <row r="111155" spans="1:4" x14ac:dyDescent="0.2">
      <c r="A111155" s="1">
        <v>111153</v>
      </c>
      <c r="B111155" s="1" t="s">
        <v>110781</v>
      </c>
      <c r="C111155" s="1" t="s">
        <v>5</v>
      </c>
    </row>
    <row r="111156" spans="1:4" x14ac:dyDescent="0.2">
      <c r="A111156" s="1">
        <v>111154</v>
      </c>
      <c r="B111156" s="1" t="s">
        <v>110782</v>
      </c>
      <c r="C111156" s="1" t="s">
        <v>5</v>
      </c>
    </row>
    <row r="111157" spans="1:4" x14ac:dyDescent="0.2">
      <c r="A111157" s="1">
        <v>111155</v>
      </c>
      <c r="B111157" s="1" t="s">
        <v>110783</v>
      </c>
      <c r="C111157" s="1" t="s">
        <v>60</v>
      </c>
    </row>
    <row r="111158" spans="1:4" x14ac:dyDescent="0.2">
      <c r="A111158" s="1">
        <v>111156</v>
      </c>
      <c r="B111158" s="1" t="s">
        <v>110784</v>
      </c>
      <c r="C111158" s="1" t="s">
        <v>60</v>
      </c>
      <c r="D111158" s="1" t="s">
        <v>61</v>
      </c>
    </row>
    <row r="111159" spans="1:4" x14ac:dyDescent="0.2">
      <c r="A111159" s="1">
        <v>111157</v>
      </c>
      <c r="B111159" s="1" t="s">
        <v>110785</v>
      </c>
      <c r="C111159" s="1" t="s">
        <v>5</v>
      </c>
    </row>
    <row r="111160" spans="1:4" x14ac:dyDescent="0.2">
      <c r="A111160" s="1">
        <v>111158</v>
      </c>
      <c r="B111160" s="1" t="s">
        <v>110786</v>
      </c>
      <c r="C111160" s="1" t="s">
        <v>5</v>
      </c>
    </row>
    <row r="111161" spans="1:4" x14ac:dyDescent="0.2">
      <c r="A111161" s="1">
        <v>111159</v>
      </c>
      <c r="B111161" s="1" t="s">
        <v>110787</v>
      </c>
      <c r="C111161" s="1" t="s">
        <v>5</v>
      </c>
    </row>
    <row r="111162" spans="1:4" x14ac:dyDescent="0.2">
      <c r="A111162" s="1">
        <v>111160</v>
      </c>
      <c r="B111162" s="1" t="s">
        <v>110788</v>
      </c>
      <c r="C111162" s="1" t="s">
        <v>5</v>
      </c>
    </row>
    <row r="111163" spans="1:4" x14ac:dyDescent="0.2">
      <c r="A111163" s="1">
        <v>111161</v>
      </c>
      <c r="B111163" s="1" t="s">
        <v>110789</v>
      </c>
      <c r="C111163" s="1" t="s">
        <v>5</v>
      </c>
    </row>
    <row r="111164" spans="1:4" x14ac:dyDescent="0.2">
      <c r="A111164" s="1">
        <v>111162</v>
      </c>
      <c r="B111164" s="1" t="s">
        <v>110790</v>
      </c>
      <c r="C111164" s="1" t="s">
        <v>60</v>
      </c>
    </row>
    <row r="111165" spans="1:4" x14ac:dyDescent="0.2">
      <c r="A111165" s="1">
        <v>111163</v>
      </c>
      <c r="B111165" s="1" t="s">
        <v>110791</v>
      </c>
      <c r="C111165" s="1" t="s">
        <v>60</v>
      </c>
    </row>
    <row r="111166" spans="1:4" x14ac:dyDescent="0.2">
      <c r="A111166" s="1">
        <v>111164</v>
      </c>
      <c r="B111166" s="1" t="s">
        <v>110792</v>
      </c>
      <c r="C111166" s="1" t="s">
        <v>60</v>
      </c>
    </row>
    <row r="111167" spans="1:4" x14ac:dyDescent="0.2">
      <c r="A111167" s="1">
        <v>111165</v>
      </c>
      <c r="B111167" s="1" t="s">
        <v>110793</v>
      </c>
      <c r="C111167" s="1" t="s">
        <v>60</v>
      </c>
    </row>
    <row r="111168" spans="1:4" x14ac:dyDescent="0.2">
      <c r="A111168" s="1">
        <v>111166</v>
      </c>
      <c r="B111168" s="1" t="s">
        <v>110794</v>
      </c>
      <c r="C111168" s="1" t="s">
        <v>60</v>
      </c>
    </row>
    <row r="111169" spans="1:4" x14ac:dyDescent="0.2">
      <c r="A111169" s="1">
        <v>111167</v>
      </c>
      <c r="B111169" s="1" t="s">
        <v>110795</v>
      </c>
      <c r="C111169" s="1" t="s">
        <v>60</v>
      </c>
    </row>
    <row r="111170" spans="1:4" x14ac:dyDescent="0.2">
      <c r="A111170" s="1">
        <v>111168</v>
      </c>
      <c r="B111170" s="1" t="s">
        <v>110796</v>
      </c>
      <c r="C111170" s="1" t="s">
        <v>60</v>
      </c>
    </row>
    <row r="111171" spans="1:4" x14ac:dyDescent="0.2">
      <c r="A111171" s="1">
        <v>111169</v>
      </c>
      <c r="B111171" s="1" t="s">
        <v>110797</v>
      </c>
      <c r="C111171" s="1" t="s">
        <v>60</v>
      </c>
    </row>
    <row r="111172" spans="1:4" x14ac:dyDescent="0.2">
      <c r="A111172" s="1">
        <v>111170</v>
      </c>
      <c r="B111172" s="1" t="s">
        <v>110798</v>
      </c>
      <c r="C111172" s="1" t="s">
        <v>60</v>
      </c>
    </row>
    <row r="111173" spans="1:4" x14ac:dyDescent="0.2">
      <c r="A111173" s="1">
        <v>111171</v>
      </c>
      <c r="B111173" s="1" t="s">
        <v>110799</v>
      </c>
      <c r="C111173" s="1" t="s">
        <v>60</v>
      </c>
    </row>
    <row r="111174" spans="1:4" x14ac:dyDescent="0.2">
      <c r="A111174" s="1">
        <v>111172</v>
      </c>
      <c r="B111174" s="1" t="s">
        <v>110800</v>
      </c>
      <c r="C111174" s="1" t="s">
        <v>5</v>
      </c>
    </row>
    <row r="111175" spans="1:4" x14ac:dyDescent="0.2">
      <c r="A111175" s="1">
        <v>111173</v>
      </c>
      <c r="B111175" s="1" t="s">
        <v>110801</v>
      </c>
      <c r="C111175" s="1" t="s">
        <v>60</v>
      </c>
    </row>
    <row r="111176" spans="1:4" x14ac:dyDescent="0.2">
      <c r="A111176" s="1">
        <v>111174</v>
      </c>
      <c r="B111176" s="1" t="s">
        <v>110802</v>
      </c>
      <c r="C111176" s="1" t="s">
        <v>60</v>
      </c>
    </row>
    <row r="111177" spans="1:4" x14ac:dyDescent="0.2">
      <c r="A111177" s="1">
        <v>111175</v>
      </c>
      <c r="B111177" s="1" t="s">
        <v>110803</v>
      </c>
      <c r="C111177" s="1" t="s">
        <v>60</v>
      </c>
    </row>
    <row r="111178" spans="1:4" x14ac:dyDescent="0.2">
      <c r="A111178" s="1">
        <v>111176</v>
      </c>
      <c r="B111178" s="1" t="s">
        <v>110804</v>
      </c>
      <c r="C111178" s="1" t="s">
        <v>60</v>
      </c>
    </row>
    <row r="111179" spans="1:4" x14ac:dyDescent="0.2">
      <c r="A111179" s="1">
        <v>111177</v>
      </c>
      <c r="B111179" s="1" t="s">
        <v>110805</v>
      </c>
      <c r="C111179" s="1" t="s">
        <v>60</v>
      </c>
    </row>
    <row r="111180" spans="1:4" x14ac:dyDescent="0.2">
      <c r="A111180" s="1">
        <v>111178</v>
      </c>
      <c r="B111180" s="1" t="s">
        <v>110806</v>
      </c>
      <c r="C111180" s="1" t="s">
        <v>5</v>
      </c>
    </row>
    <row r="111181" spans="1:4" x14ac:dyDescent="0.2">
      <c r="A111181" s="1">
        <v>111179</v>
      </c>
      <c r="B111181" s="1" t="s">
        <v>110807</v>
      </c>
      <c r="C111181" s="1" t="s">
        <v>60</v>
      </c>
    </row>
    <row r="111182" spans="1:4" x14ac:dyDescent="0.2">
      <c r="A111182" s="1">
        <v>111180</v>
      </c>
      <c r="B111182" s="1" t="s">
        <v>110808</v>
      </c>
      <c r="C111182" s="1" t="s">
        <v>5</v>
      </c>
    </row>
    <row r="111183" spans="1:4" x14ac:dyDescent="0.2">
      <c r="A111183" s="1">
        <v>111181</v>
      </c>
      <c r="B111183" s="1" t="s">
        <v>110809</v>
      </c>
      <c r="C111183" s="1" t="s">
        <v>60</v>
      </c>
    </row>
    <row r="111184" spans="1:4" x14ac:dyDescent="0.2">
      <c r="A111184" s="1">
        <v>111182</v>
      </c>
      <c r="B111184" s="1" t="s">
        <v>110810</v>
      </c>
      <c r="C111184" s="1" t="s">
        <v>60</v>
      </c>
      <c r="D111184" s="1" t="s">
        <v>61</v>
      </c>
    </row>
    <row r="111185" spans="1:3" x14ac:dyDescent="0.2">
      <c r="A111185" s="1">
        <v>111183</v>
      </c>
      <c r="B111185" s="1" t="s">
        <v>110811</v>
      </c>
      <c r="C111185" s="1" t="s">
        <v>60</v>
      </c>
    </row>
    <row r="111186" spans="1:3" x14ac:dyDescent="0.2">
      <c r="A111186" s="1">
        <v>111184</v>
      </c>
      <c r="B111186" s="1" t="s">
        <v>110812</v>
      </c>
      <c r="C111186" s="1" t="s">
        <v>60</v>
      </c>
    </row>
    <row r="111187" spans="1:3" x14ac:dyDescent="0.2">
      <c r="A111187" s="1">
        <v>111185</v>
      </c>
      <c r="B111187" s="1" t="s">
        <v>110813</v>
      </c>
      <c r="C111187" s="1" t="s">
        <v>60</v>
      </c>
    </row>
    <row r="111188" spans="1:3" x14ac:dyDescent="0.2">
      <c r="A111188" s="1">
        <v>111186</v>
      </c>
      <c r="B111188" s="1" t="s">
        <v>110814</v>
      </c>
      <c r="C111188" s="1" t="s">
        <v>60</v>
      </c>
    </row>
    <row r="111189" spans="1:3" x14ac:dyDescent="0.2">
      <c r="A111189" s="1">
        <v>111187</v>
      </c>
      <c r="B111189" s="1" t="s">
        <v>110815</v>
      </c>
      <c r="C111189" s="1" t="s">
        <v>60</v>
      </c>
    </row>
    <row r="111190" spans="1:3" x14ac:dyDescent="0.2">
      <c r="A111190" s="1">
        <v>111188</v>
      </c>
      <c r="B111190" s="1" t="s">
        <v>110816</v>
      </c>
      <c r="C111190" s="1" t="s">
        <v>60</v>
      </c>
    </row>
    <row r="111191" spans="1:3" x14ac:dyDescent="0.2">
      <c r="A111191" s="1">
        <v>111189</v>
      </c>
      <c r="B111191" s="1" t="s">
        <v>110817</v>
      </c>
      <c r="C111191" s="1" t="s">
        <v>5</v>
      </c>
    </row>
    <row r="111192" spans="1:3" x14ac:dyDescent="0.2">
      <c r="A111192" s="1">
        <v>111190</v>
      </c>
      <c r="B111192" s="1" t="s">
        <v>110818</v>
      </c>
      <c r="C111192" s="1" t="s">
        <v>5</v>
      </c>
    </row>
    <row r="111193" spans="1:3" x14ac:dyDescent="0.2">
      <c r="A111193" s="1">
        <v>111191</v>
      </c>
      <c r="B111193" s="1" t="s">
        <v>110819</v>
      </c>
      <c r="C111193" s="1" t="s">
        <v>60</v>
      </c>
    </row>
    <row r="111194" spans="1:3" x14ac:dyDescent="0.2">
      <c r="A111194" s="1">
        <v>111192</v>
      </c>
      <c r="B111194" s="1" t="s">
        <v>110820</v>
      </c>
      <c r="C111194" s="1" t="s">
        <v>60</v>
      </c>
    </row>
    <row r="111195" spans="1:3" x14ac:dyDescent="0.2">
      <c r="A111195" s="1">
        <v>111193</v>
      </c>
      <c r="B111195" s="1" t="s">
        <v>110821</v>
      </c>
      <c r="C111195" s="1" t="s">
        <v>60</v>
      </c>
    </row>
    <row r="111196" spans="1:3" x14ac:dyDescent="0.2">
      <c r="A111196" s="1">
        <v>111194</v>
      </c>
      <c r="B111196" s="1" t="s">
        <v>110822</v>
      </c>
      <c r="C111196" s="1" t="s">
        <v>5</v>
      </c>
    </row>
    <row r="111197" spans="1:3" x14ac:dyDescent="0.2">
      <c r="A111197" s="1">
        <v>111195</v>
      </c>
      <c r="B111197" s="1" t="s">
        <v>110823</v>
      </c>
      <c r="C111197" s="1" t="s">
        <v>5</v>
      </c>
    </row>
    <row r="111198" spans="1:3" x14ac:dyDescent="0.2">
      <c r="A111198" s="1">
        <v>111196</v>
      </c>
      <c r="B111198" s="1" t="s">
        <v>110824</v>
      </c>
      <c r="C111198" s="1" t="s">
        <v>60</v>
      </c>
    </row>
    <row r="111199" spans="1:3" x14ac:dyDescent="0.2">
      <c r="A111199" s="1">
        <v>111197</v>
      </c>
      <c r="B111199" s="1" t="s">
        <v>110825</v>
      </c>
      <c r="C111199" s="1" t="s">
        <v>60</v>
      </c>
    </row>
    <row r="111200" spans="1:3" x14ac:dyDescent="0.2">
      <c r="A111200" s="1">
        <v>111198</v>
      </c>
      <c r="B111200" s="1" t="s">
        <v>110826</v>
      </c>
      <c r="C111200" s="1" t="s">
        <v>60</v>
      </c>
    </row>
    <row r="111201" spans="1:4" x14ac:dyDescent="0.2">
      <c r="A111201" s="1">
        <v>111199</v>
      </c>
      <c r="B111201" s="1" t="s">
        <v>110827</v>
      </c>
      <c r="C111201" s="1" t="s">
        <v>60</v>
      </c>
    </row>
    <row r="111202" spans="1:4" x14ac:dyDescent="0.2">
      <c r="A111202" s="1">
        <v>111200</v>
      </c>
      <c r="B111202" s="1" t="s">
        <v>110828</v>
      </c>
      <c r="C111202" s="1" t="s">
        <v>60</v>
      </c>
    </row>
    <row r="111203" spans="1:4" x14ac:dyDescent="0.2">
      <c r="A111203" s="1">
        <v>111201</v>
      </c>
      <c r="B111203" s="1" t="s">
        <v>110829</v>
      </c>
      <c r="C111203" s="1" t="s">
        <v>60</v>
      </c>
    </row>
    <row r="111204" spans="1:4" x14ac:dyDescent="0.2">
      <c r="A111204" s="1">
        <v>111202</v>
      </c>
      <c r="B111204" s="1" t="s">
        <v>110830</v>
      </c>
      <c r="C111204" s="1" t="s">
        <v>60</v>
      </c>
      <c r="D111204" s="1" t="s">
        <v>61</v>
      </c>
    </row>
    <row r="111205" spans="1:4" x14ac:dyDescent="0.2">
      <c r="A111205" s="1">
        <v>111203</v>
      </c>
      <c r="B111205" s="1" t="s">
        <v>110831</v>
      </c>
      <c r="C111205" s="1" t="s">
        <v>60</v>
      </c>
      <c r="D111205" s="1" t="s">
        <v>61</v>
      </c>
    </row>
    <row r="111206" spans="1:4" x14ac:dyDescent="0.2">
      <c r="A111206" s="1">
        <v>111204</v>
      </c>
      <c r="B111206" s="1" t="s">
        <v>110832</v>
      </c>
      <c r="C111206" s="1" t="s">
        <v>60</v>
      </c>
    </row>
    <row r="111207" spans="1:4" x14ac:dyDescent="0.2">
      <c r="A111207" s="1">
        <v>111205</v>
      </c>
      <c r="B111207" s="1" t="s">
        <v>110833</v>
      </c>
      <c r="C111207" s="1" t="s">
        <v>60</v>
      </c>
    </row>
    <row r="111208" spans="1:4" x14ac:dyDescent="0.2">
      <c r="A111208" s="1">
        <v>111206</v>
      </c>
      <c r="B111208" s="1" t="s">
        <v>110834</v>
      </c>
      <c r="C111208" s="1" t="s">
        <v>60</v>
      </c>
    </row>
    <row r="111209" spans="1:4" x14ac:dyDescent="0.2">
      <c r="A111209" s="1">
        <v>111207</v>
      </c>
      <c r="B111209" s="1" t="s">
        <v>110835</v>
      </c>
      <c r="C111209" s="1" t="s">
        <v>5</v>
      </c>
    </row>
    <row r="111210" spans="1:4" x14ac:dyDescent="0.2">
      <c r="A111210" s="1">
        <v>111208</v>
      </c>
      <c r="B111210" s="1" t="s">
        <v>110836</v>
      </c>
      <c r="C111210" s="1" t="s">
        <v>5</v>
      </c>
    </row>
    <row r="111211" spans="1:4" x14ac:dyDescent="0.2">
      <c r="A111211" s="1">
        <v>111209</v>
      </c>
      <c r="B111211" s="1" t="s">
        <v>110837</v>
      </c>
      <c r="C111211" s="1" t="s">
        <v>5</v>
      </c>
    </row>
    <row r="111212" spans="1:4" x14ac:dyDescent="0.2">
      <c r="A111212" s="1">
        <v>111210</v>
      </c>
      <c r="B111212" s="1" t="s">
        <v>110838</v>
      </c>
      <c r="C111212" s="1" t="s">
        <v>5</v>
      </c>
    </row>
    <row r="111213" spans="1:4" x14ac:dyDescent="0.2">
      <c r="A111213" s="1">
        <v>111211</v>
      </c>
      <c r="B111213" s="1" t="s">
        <v>110839</v>
      </c>
      <c r="C111213" s="1" t="s">
        <v>5</v>
      </c>
    </row>
    <row r="111214" spans="1:4" x14ac:dyDescent="0.2">
      <c r="A111214" s="1">
        <v>111212</v>
      </c>
      <c r="B111214" s="1" t="s">
        <v>110840</v>
      </c>
      <c r="C111214" s="1" t="s">
        <v>60</v>
      </c>
    </row>
    <row r="111215" spans="1:4" x14ac:dyDescent="0.2">
      <c r="A111215" s="1">
        <v>111213</v>
      </c>
      <c r="B111215" s="1" t="s">
        <v>110841</v>
      </c>
      <c r="C111215" s="1" t="s">
        <v>5</v>
      </c>
    </row>
    <row r="111216" spans="1:4" x14ac:dyDescent="0.2">
      <c r="A111216" s="1">
        <v>111214</v>
      </c>
      <c r="B111216" s="1" t="s">
        <v>110842</v>
      </c>
      <c r="C111216" s="1" t="s">
        <v>60</v>
      </c>
    </row>
    <row r="111217" spans="1:4" x14ac:dyDescent="0.2">
      <c r="A111217" s="1">
        <v>111215</v>
      </c>
      <c r="B111217" s="1" t="s">
        <v>110843</v>
      </c>
      <c r="C111217" s="1" t="s">
        <v>60</v>
      </c>
    </row>
    <row r="111218" spans="1:4" x14ac:dyDescent="0.2">
      <c r="A111218" s="1">
        <v>111216</v>
      </c>
      <c r="B111218" s="1" t="s">
        <v>110844</v>
      </c>
      <c r="C111218" s="1" t="s">
        <v>5</v>
      </c>
    </row>
    <row r="111219" spans="1:4" x14ac:dyDescent="0.2">
      <c r="A111219" s="1">
        <v>111217</v>
      </c>
      <c r="B111219" s="1" t="s">
        <v>110845</v>
      </c>
      <c r="C111219" s="1" t="s">
        <v>5</v>
      </c>
    </row>
    <row r="111220" spans="1:4" x14ac:dyDescent="0.2">
      <c r="A111220" s="1">
        <v>111218</v>
      </c>
      <c r="B111220" s="1" t="s">
        <v>110846</v>
      </c>
      <c r="C111220" s="1" t="s">
        <v>60</v>
      </c>
    </row>
    <row r="111221" spans="1:4" x14ac:dyDescent="0.2">
      <c r="A111221" s="1">
        <v>111219</v>
      </c>
      <c r="B111221" s="1" t="s">
        <v>110847</v>
      </c>
      <c r="C111221" s="1" t="s">
        <v>60</v>
      </c>
    </row>
    <row r="111222" spans="1:4" x14ac:dyDescent="0.2">
      <c r="A111222" s="1">
        <v>111220</v>
      </c>
      <c r="B111222" s="1" t="s">
        <v>110848</v>
      </c>
      <c r="C111222" s="1" t="s">
        <v>60</v>
      </c>
    </row>
    <row r="111223" spans="1:4" x14ac:dyDescent="0.2">
      <c r="A111223" s="1">
        <v>111221</v>
      </c>
      <c r="B111223" s="1" t="s">
        <v>110849</v>
      </c>
      <c r="C111223" s="1" t="s">
        <v>60</v>
      </c>
    </row>
    <row r="111224" spans="1:4" x14ac:dyDescent="0.2">
      <c r="A111224" s="1">
        <v>111222</v>
      </c>
      <c r="B111224" s="1" t="s">
        <v>110850</v>
      </c>
      <c r="C111224" s="1" t="s">
        <v>5</v>
      </c>
    </row>
    <row r="111225" spans="1:4" x14ac:dyDescent="0.2">
      <c r="A111225" s="1">
        <v>111223</v>
      </c>
      <c r="B111225" s="1" t="s">
        <v>110851</v>
      </c>
      <c r="C111225" s="1" t="s">
        <v>5</v>
      </c>
    </row>
    <row r="111226" spans="1:4" x14ac:dyDescent="0.2">
      <c r="A111226" s="1">
        <v>111224</v>
      </c>
      <c r="B111226" s="1" t="s">
        <v>110852</v>
      </c>
      <c r="C111226" s="1" t="s">
        <v>5</v>
      </c>
    </row>
    <row r="111227" spans="1:4" x14ac:dyDescent="0.2">
      <c r="A111227" s="1">
        <v>111225</v>
      </c>
      <c r="B111227" s="1" t="s">
        <v>110853</v>
      </c>
      <c r="C111227" s="1" t="s">
        <v>5</v>
      </c>
    </row>
    <row r="111228" spans="1:4" x14ac:dyDescent="0.2">
      <c r="A111228" s="1">
        <v>111226</v>
      </c>
      <c r="B111228" s="1" t="s">
        <v>110854</v>
      </c>
      <c r="C111228" s="1" t="s">
        <v>5</v>
      </c>
    </row>
    <row r="111229" spans="1:4" x14ac:dyDescent="0.2">
      <c r="A111229" s="1">
        <v>111227</v>
      </c>
      <c r="B111229" s="1" t="s">
        <v>110855</v>
      </c>
      <c r="C111229" s="1" t="s">
        <v>5</v>
      </c>
    </row>
    <row r="111230" spans="1:4" x14ac:dyDescent="0.2">
      <c r="A111230" s="1">
        <v>111228</v>
      </c>
      <c r="B111230" s="1" t="s">
        <v>110856</v>
      </c>
      <c r="C111230" s="1" t="s">
        <v>60</v>
      </c>
    </row>
    <row r="111231" spans="1:4" x14ac:dyDescent="0.2">
      <c r="A111231" s="1">
        <v>111229</v>
      </c>
      <c r="B111231" s="1" t="s">
        <v>110857</v>
      </c>
      <c r="C111231" s="1" t="s">
        <v>60</v>
      </c>
      <c r="D111231" s="1" t="s">
        <v>61</v>
      </c>
    </row>
    <row r="111232" spans="1:4" x14ac:dyDescent="0.2">
      <c r="A111232" s="1">
        <v>111230</v>
      </c>
      <c r="B111232" s="1" t="s">
        <v>110858</v>
      </c>
      <c r="C111232" s="1" t="s">
        <v>60</v>
      </c>
    </row>
    <row r="111233" spans="1:3" x14ac:dyDescent="0.2">
      <c r="A111233" s="1">
        <v>111231</v>
      </c>
      <c r="B111233" s="1" t="s">
        <v>110859</v>
      </c>
      <c r="C111233" s="1" t="s">
        <v>60</v>
      </c>
    </row>
    <row r="111234" spans="1:3" x14ac:dyDescent="0.2">
      <c r="A111234" s="1">
        <v>111232</v>
      </c>
      <c r="B111234" s="1" t="s">
        <v>110860</v>
      </c>
      <c r="C111234" s="1" t="s">
        <v>60</v>
      </c>
    </row>
    <row r="111235" spans="1:3" x14ac:dyDescent="0.2">
      <c r="A111235" s="1">
        <v>111233</v>
      </c>
      <c r="B111235" s="1" t="s">
        <v>110861</v>
      </c>
      <c r="C111235" s="1" t="s">
        <v>60</v>
      </c>
    </row>
    <row r="111236" spans="1:3" x14ac:dyDescent="0.2">
      <c r="A111236" s="1">
        <v>111234</v>
      </c>
      <c r="B111236" s="1" t="s">
        <v>110862</v>
      </c>
      <c r="C111236" s="1" t="s">
        <v>60</v>
      </c>
    </row>
    <row r="111237" spans="1:3" x14ac:dyDescent="0.2">
      <c r="A111237" s="1">
        <v>111235</v>
      </c>
      <c r="B111237" s="1" t="s">
        <v>110863</v>
      </c>
      <c r="C111237" s="1" t="s">
        <v>5</v>
      </c>
    </row>
    <row r="111238" spans="1:3" x14ac:dyDescent="0.2">
      <c r="A111238" s="1">
        <v>111236</v>
      </c>
      <c r="B111238" s="1" t="s">
        <v>110864</v>
      </c>
      <c r="C111238" s="1" t="s">
        <v>60</v>
      </c>
    </row>
    <row r="111239" spans="1:3" x14ac:dyDescent="0.2">
      <c r="A111239" s="1">
        <v>111237</v>
      </c>
      <c r="B111239" s="1" t="s">
        <v>110865</v>
      </c>
      <c r="C111239" s="1" t="s">
        <v>60</v>
      </c>
    </row>
    <row r="111240" spans="1:3" x14ac:dyDescent="0.2">
      <c r="A111240" s="1">
        <v>111238</v>
      </c>
      <c r="B111240" s="1" t="s">
        <v>110866</v>
      </c>
      <c r="C111240" s="1" t="s">
        <v>5</v>
      </c>
    </row>
    <row r="111241" spans="1:3" x14ac:dyDescent="0.2">
      <c r="A111241" s="1">
        <v>111239</v>
      </c>
      <c r="B111241" s="1" t="s">
        <v>110867</v>
      </c>
      <c r="C111241" s="1" t="s">
        <v>60</v>
      </c>
    </row>
    <row r="111242" spans="1:3" x14ac:dyDescent="0.2">
      <c r="A111242" s="1">
        <v>111240</v>
      </c>
      <c r="B111242" s="1" t="s">
        <v>110868</v>
      </c>
      <c r="C111242" s="1" t="s">
        <v>60</v>
      </c>
    </row>
    <row r="111243" spans="1:3" x14ac:dyDescent="0.2">
      <c r="A111243" s="1">
        <v>111241</v>
      </c>
      <c r="B111243" s="1" t="s">
        <v>110869</v>
      </c>
      <c r="C111243" s="1" t="s">
        <v>60</v>
      </c>
    </row>
    <row r="111244" spans="1:3" x14ac:dyDescent="0.2">
      <c r="A111244" s="1">
        <v>111242</v>
      </c>
      <c r="B111244" s="1" t="s">
        <v>110870</v>
      </c>
      <c r="C111244" s="1" t="s">
        <v>60</v>
      </c>
    </row>
    <row r="111245" spans="1:3" x14ac:dyDescent="0.2">
      <c r="A111245" s="1">
        <v>111243</v>
      </c>
      <c r="B111245" s="1" t="s">
        <v>110871</v>
      </c>
      <c r="C111245" s="1" t="s">
        <v>60</v>
      </c>
    </row>
    <row r="111246" spans="1:3" x14ac:dyDescent="0.2">
      <c r="A111246" s="1">
        <v>111244</v>
      </c>
      <c r="B111246" s="1" t="s">
        <v>110872</v>
      </c>
      <c r="C111246" s="1" t="s">
        <v>60</v>
      </c>
    </row>
    <row r="111247" spans="1:3" x14ac:dyDescent="0.2">
      <c r="A111247" s="1">
        <v>111245</v>
      </c>
      <c r="B111247" s="1" t="s">
        <v>110873</v>
      </c>
      <c r="C111247" s="1" t="s">
        <v>5</v>
      </c>
    </row>
    <row r="111248" spans="1:3" x14ac:dyDescent="0.2">
      <c r="A111248" s="1">
        <v>111246</v>
      </c>
      <c r="B111248" s="1" t="s">
        <v>110874</v>
      </c>
      <c r="C111248" s="1" t="s">
        <v>60</v>
      </c>
    </row>
    <row r="111249" spans="1:3" x14ac:dyDescent="0.2">
      <c r="A111249" s="1">
        <v>111247</v>
      </c>
      <c r="B111249" s="1" t="s">
        <v>110875</v>
      </c>
      <c r="C111249" s="1" t="s">
        <v>5</v>
      </c>
    </row>
    <row r="111250" spans="1:3" x14ac:dyDescent="0.2">
      <c r="A111250" s="1">
        <v>111248</v>
      </c>
      <c r="B111250" s="1" t="s">
        <v>110876</v>
      </c>
      <c r="C111250" s="1" t="s">
        <v>60</v>
      </c>
    </row>
    <row r="111251" spans="1:3" x14ac:dyDescent="0.2">
      <c r="A111251" s="1">
        <v>111249</v>
      </c>
      <c r="B111251" s="1" t="s">
        <v>110877</v>
      </c>
      <c r="C111251" s="1" t="s">
        <v>60</v>
      </c>
    </row>
    <row r="111252" spans="1:3" x14ac:dyDescent="0.2">
      <c r="A111252" s="1">
        <v>111250</v>
      </c>
      <c r="B111252" s="1" t="s">
        <v>110878</v>
      </c>
      <c r="C111252" s="1" t="s">
        <v>307</v>
      </c>
    </row>
    <row r="111253" spans="1:3" x14ac:dyDescent="0.2">
      <c r="A111253" s="1">
        <v>111251</v>
      </c>
      <c r="B111253" s="1" t="s">
        <v>110879</v>
      </c>
      <c r="C111253" s="1" t="s">
        <v>5</v>
      </c>
    </row>
    <row r="111254" spans="1:3" x14ac:dyDescent="0.2">
      <c r="A111254" s="1">
        <v>111252</v>
      </c>
      <c r="B111254" s="1" t="s">
        <v>110880</v>
      </c>
      <c r="C111254" s="1" t="s">
        <v>60</v>
      </c>
    </row>
    <row r="111255" spans="1:3" x14ac:dyDescent="0.2">
      <c r="A111255" s="1">
        <v>111253</v>
      </c>
      <c r="B111255" s="1" t="s">
        <v>110881</v>
      </c>
      <c r="C111255" s="1" t="s">
        <v>60</v>
      </c>
    </row>
    <row r="111256" spans="1:3" x14ac:dyDescent="0.2">
      <c r="A111256" s="1">
        <v>111254</v>
      </c>
      <c r="B111256" s="1" t="s">
        <v>110882</v>
      </c>
      <c r="C111256" s="1" t="s">
        <v>5</v>
      </c>
    </row>
    <row r="111257" spans="1:3" x14ac:dyDescent="0.2">
      <c r="A111257" s="1">
        <v>111255</v>
      </c>
      <c r="B111257" s="1" t="s">
        <v>110883</v>
      </c>
      <c r="C111257" s="1" t="s">
        <v>5</v>
      </c>
    </row>
    <row r="111258" spans="1:3" x14ac:dyDescent="0.2">
      <c r="A111258" s="1">
        <v>111256</v>
      </c>
      <c r="B111258" s="1" t="s">
        <v>110884</v>
      </c>
      <c r="C111258" s="1" t="s">
        <v>5</v>
      </c>
    </row>
    <row r="111259" spans="1:3" x14ac:dyDescent="0.2">
      <c r="A111259" s="1">
        <v>111257</v>
      </c>
      <c r="B111259" s="1" t="s">
        <v>110885</v>
      </c>
      <c r="C111259" s="1" t="s">
        <v>60</v>
      </c>
    </row>
    <row r="111260" spans="1:3" x14ac:dyDescent="0.2">
      <c r="A111260" s="1">
        <v>111258</v>
      </c>
      <c r="B111260" s="1" t="s">
        <v>110886</v>
      </c>
      <c r="C111260" s="1" t="s">
        <v>60</v>
      </c>
    </row>
    <row r="111261" spans="1:3" x14ac:dyDescent="0.2">
      <c r="A111261" s="1">
        <v>111259</v>
      </c>
      <c r="B111261" s="1" t="s">
        <v>110887</v>
      </c>
      <c r="C111261" s="1" t="s">
        <v>60</v>
      </c>
    </row>
    <row r="111262" spans="1:3" x14ac:dyDescent="0.2">
      <c r="A111262" s="1">
        <v>111260</v>
      </c>
      <c r="B111262" s="1" t="s">
        <v>110888</v>
      </c>
      <c r="C111262" s="1" t="s">
        <v>60</v>
      </c>
    </row>
    <row r="111263" spans="1:3" x14ac:dyDescent="0.2">
      <c r="A111263" s="1">
        <v>111261</v>
      </c>
      <c r="B111263" s="1" t="s">
        <v>110889</v>
      </c>
      <c r="C111263" s="1" t="s">
        <v>5</v>
      </c>
    </row>
    <row r="111264" spans="1:3" x14ac:dyDescent="0.2">
      <c r="A111264" s="1">
        <v>111262</v>
      </c>
      <c r="B111264" s="1" t="s">
        <v>110890</v>
      </c>
      <c r="C111264" s="1" t="s">
        <v>60</v>
      </c>
    </row>
    <row r="111265" spans="1:3" x14ac:dyDescent="0.2">
      <c r="A111265" s="1">
        <v>111263</v>
      </c>
      <c r="B111265" s="1" t="s">
        <v>110891</v>
      </c>
      <c r="C111265" s="1" t="s">
        <v>60</v>
      </c>
    </row>
    <row r="111266" spans="1:3" x14ac:dyDescent="0.2">
      <c r="A111266" s="1">
        <v>111264</v>
      </c>
      <c r="B111266" s="1" t="s">
        <v>110892</v>
      </c>
      <c r="C111266" s="1" t="s">
        <v>60</v>
      </c>
    </row>
    <row r="111267" spans="1:3" x14ac:dyDescent="0.2">
      <c r="A111267" s="1">
        <v>111265</v>
      </c>
      <c r="B111267" s="1" t="s">
        <v>110893</v>
      </c>
      <c r="C111267" s="1" t="s">
        <v>60</v>
      </c>
    </row>
    <row r="111268" spans="1:3" x14ac:dyDescent="0.2">
      <c r="A111268" s="1">
        <v>111266</v>
      </c>
      <c r="B111268" s="1" t="s">
        <v>110894</v>
      </c>
      <c r="C111268" s="1" t="s">
        <v>60</v>
      </c>
    </row>
    <row r="111269" spans="1:3" x14ac:dyDescent="0.2">
      <c r="A111269" s="1">
        <v>111267</v>
      </c>
      <c r="B111269" s="1" t="s">
        <v>110895</v>
      </c>
      <c r="C111269" s="1" t="s">
        <v>60</v>
      </c>
    </row>
    <row r="111270" spans="1:3" x14ac:dyDescent="0.2">
      <c r="A111270" s="1">
        <v>111268</v>
      </c>
      <c r="B111270" s="1" t="s">
        <v>110896</v>
      </c>
      <c r="C111270" s="1" t="s">
        <v>60</v>
      </c>
    </row>
    <row r="111271" spans="1:3" x14ac:dyDescent="0.2">
      <c r="A111271" s="1">
        <v>111269</v>
      </c>
      <c r="B111271" s="1" t="s">
        <v>110897</v>
      </c>
      <c r="C111271" s="1" t="s">
        <v>60</v>
      </c>
    </row>
    <row r="111272" spans="1:3" x14ac:dyDescent="0.2">
      <c r="A111272" s="1">
        <v>111270</v>
      </c>
      <c r="B111272" s="1" t="s">
        <v>110898</v>
      </c>
      <c r="C111272" s="1" t="s">
        <v>60</v>
      </c>
    </row>
    <row r="111273" spans="1:3" x14ac:dyDescent="0.2">
      <c r="A111273" s="1">
        <v>111271</v>
      </c>
      <c r="B111273" s="1" t="s">
        <v>110899</v>
      </c>
      <c r="C111273" s="1" t="s">
        <v>5</v>
      </c>
    </row>
    <row r="111274" spans="1:3" x14ac:dyDescent="0.2">
      <c r="A111274" s="1">
        <v>111272</v>
      </c>
      <c r="B111274" s="1" t="s">
        <v>110900</v>
      </c>
      <c r="C111274" s="1" t="s">
        <v>5</v>
      </c>
    </row>
    <row r="111275" spans="1:3" x14ac:dyDescent="0.2">
      <c r="A111275" s="1">
        <v>111273</v>
      </c>
      <c r="B111275" s="1" t="s">
        <v>110901</v>
      </c>
      <c r="C111275" s="1" t="s">
        <v>5</v>
      </c>
    </row>
    <row r="111276" spans="1:3" x14ac:dyDescent="0.2">
      <c r="A111276" s="1">
        <v>111274</v>
      </c>
      <c r="B111276" s="1" t="s">
        <v>110902</v>
      </c>
      <c r="C111276" s="1" t="s">
        <v>5</v>
      </c>
    </row>
    <row r="111277" spans="1:3" x14ac:dyDescent="0.2">
      <c r="A111277" s="1">
        <v>111275</v>
      </c>
      <c r="B111277" s="1" t="s">
        <v>110903</v>
      </c>
      <c r="C111277" s="1" t="s">
        <v>5</v>
      </c>
    </row>
    <row r="111278" spans="1:3" x14ac:dyDescent="0.2">
      <c r="A111278" s="1">
        <v>111276</v>
      </c>
      <c r="B111278" s="1" t="s">
        <v>110904</v>
      </c>
      <c r="C111278" s="1" t="s">
        <v>60</v>
      </c>
    </row>
    <row r="111279" spans="1:3" x14ac:dyDescent="0.2">
      <c r="A111279" s="1">
        <v>111277</v>
      </c>
      <c r="B111279" s="1" t="s">
        <v>110905</v>
      </c>
      <c r="C111279" s="1" t="s">
        <v>5</v>
      </c>
    </row>
    <row r="111280" spans="1:3" x14ac:dyDescent="0.2">
      <c r="A111280" s="1">
        <v>111278</v>
      </c>
      <c r="B111280" s="1" t="s">
        <v>110906</v>
      </c>
      <c r="C111280" s="1" t="s">
        <v>60</v>
      </c>
    </row>
    <row r="111281" spans="1:3" x14ac:dyDescent="0.2">
      <c r="A111281" s="1">
        <v>111279</v>
      </c>
      <c r="B111281" s="1" t="s">
        <v>110907</v>
      </c>
      <c r="C111281" s="1" t="s">
        <v>60</v>
      </c>
    </row>
    <row r="111282" spans="1:3" x14ac:dyDescent="0.2">
      <c r="A111282" s="1">
        <v>111280</v>
      </c>
      <c r="B111282" s="1" t="s">
        <v>110908</v>
      </c>
      <c r="C111282" s="1" t="s">
        <v>60</v>
      </c>
    </row>
    <row r="111283" spans="1:3" x14ac:dyDescent="0.2">
      <c r="A111283" s="1">
        <v>111281</v>
      </c>
      <c r="B111283" s="1" t="s">
        <v>110909</v>
      </c>
      <c r="C111283" s="1" t="s">
        <v>60</v>
      </c>
    </row>
    <row r="111284" spans="1:3" x14ac:dyDescent="0.2">
      <c r="A111284" s="1">
        <v>111282</v>
      </c>
      <c r="B111284" s="1" t="s">
        <v>110910</v>
      </c>
      <c r="C111284" s="1" t="s">
        <v>60</v>
      </c>
    </row>
    <row r="111285" spans="1:3" x14ac:dyDescent="0.2">
      <c r="A111285" s="1">
        <v>111283</v>
      </c>
      <c r="B111285" s="1" t="s">
        <v>110911</v>
      </c>
      <c r="C111285" s="1" t="s">
        <v>60</v>
      </c>
    </row>
    <row r="111286" spans="1:3" x14ac:dyDescent="0.2">
      <c r="A111286" s="1">
        <v>111284</v>
      </c>
      <c r="B111286" s="1" t="s">
        <v>110912</v>
      </c>
      <c r="C111286" s="1" t="s">
        <v>60</v>
      </c>
    </row>
    <row r="111287" spans="1:3" x14ac:dyDescent="0.2">
      <c r="A111287" s="1">
        <v>111285</v>
      </c>
      <c r="B111287" s="1" t="s">
        <v>110913</v>
      </c>
      <c r="C111287" s="1" t="s">
        <v>60</v>
      </c>
    </row>
    <row r="111288" spans="1:3" x14ac:dyDescent="0.2">
      <c r="A111288" s="1">
        <v>111286</v>
      </c>
      <c r="B111288" s="1" t="s">
        <v>110914</v>
      </c>
      <c r="C111288" s="1" t="s">
        <v>60</v>
      </c>
    </row>
    <row r="111289" spans="1:3" x14ac:dyDescent="0.2">
      <c r="A111289" s="1">
        <v>111287</v>
      </c>
      <c r="B111289" s="1" t="s">
        <v>110915</v>
      </c>
      <c r="C111289" s="1" t="s">
        <v>5</v>
      </c>
    </row>
    <row r="111290" spans="1:3" x14ac:dyDescent="0.2">
      <c r="A111290" s="1">
        <v>111288</v>
      </c>
      <c r="B111290" s="1" t="s">
        <v>110916</v>
      </c>
      <c r="C111290" s="1" t="s">
        <v>60</v>
      </c>
    </row>
    <row r="111291" spans="1:3" x14ac:dyDescent="0.2">
      <c r="A111291" s="1">
        <v>111289</v>
      </c>
      <c r="B111291" s="1" t="s">
        <v>110917</v>
      </c>
      <c r="C111291" s="1" t="s">
        <v>5</v>
      </c>
    </row>
    <row r="111292" spans="1:3" x14ac:dyDescent="0.2">
      <c r="A111292" s="1">
        <v>111290</v>
      </c>
      <c r="B111292" s="1" t="s">
        <v>110918</v>
      </c>
      <c r="C111292" s="1" t="s">
        <v>60</v>
      </c>
    </row>
    <row r="111293" spans="1:3" x14ac:dyDescent="0.2">
      <c r="A111293" s="1">
        <v>111291</v>
      </c>
      <c r="B111293" s="1" t="s">
        <v>110919</v>
      </c>
      <c r="C111293" s="1" t="s">
        <v>60</v>
      </c>
    </row>
    <row r="111294" spans="1:3" x14ac:dyDescent="0.2">
      <c r="A111294" s="1">
        <v>111292</v>
      </c>
      <c r="B111294" s="1" t="s">
        <v>110920</v>
      </c>
      <c r="C111294" s="1" t="s">
        <v>60</v>
      </c>
    </row>
    <row r="111295" spans="1:3" x14ac:dyDescent="0.2">
      <c r="A111295" s="1">
        <v>111293</v>
      </c>
      <c r="B111295" s="1" t="s">
        <v>110921</v>
      </c>
      <c r="C111295" s="1" t="s">
        <v>60</v>
      </c>
    </row>
    <row r="111296" spans="1:3" x14ac:dyDescent="0.2">
      <c r="A111296" s="1">
        <v>111294</v>
      </c>
      <c r="B111296" s="1" t="s">
        <v>110922</v>
      </c>
      <c r="C111296" s="1" t="s">
        <v>60</v>
      </c>
    </row>
    <row r="111297" spans="1:4" x14ac:dyDescent="0.2">
      <c r="A111297" s="1">
        <v>111295</v>
      </c>
      <c r="B111297" s="1" t="s">
        <v>110923</v>
      </c>
      <c r="C111297" s="1" t="s">
        <v>60</v>
      </c>
    </row>
    <row r="111298" spans="1:4" x14ac:dyDescent="0.2">
      <c r="A111298" s="1">
        <v>111296</v>
      </c>
      <c r="B111298" s="1" t="s">
        <v>110924</v>
      </c>
      <c r="C111298" s="1" t="s">
        <v>60</v>
      </c>
    </row>
    <row r="111299" spans="1:4" x14ac:dyDescent="0.2">
      <c r="A111299" s="1">
        <v>111297</v>
      </c>
      <c r="B111299" s="1" t="s">
        <v>110925</v>
      </c>
      <c r="C111299" s="1" t="s">
        <v>60</v>
      </c>
    </row>
    <row r="111300" spans="1:4" x14ac:dyDescent="0.2">
      <c r="A111300" s="1">
        <v>111298</v>
      </c>
      <c r="B111300" s="1" t="s">
        <v>110926</v>
      </c>
      <c r="C111300" s="1" t="s">
        <v>60</v>
      </c>
    </row>
    <row r="111301" spans="1:4" x14ac:dyDescent="0.2">
      <c r="A111301" s="1">
        <v>111299</v>
      </c>
      <c r="B111301" s="1" t="s">
        <v>110927</v>
      </c>
      <c r="C111301" s="1" t="s">
        <v>60</v>
      </c>
    </row>
    <row r="111302" spans="1:4" x14ac:dyDescent="0.2">
      <c r="A111302" s="1">
        <v>111300</v>
      </c>
      <c r="B111302" s="1" t="s">
        <v>110928</v>
      </c>
      <c r="C111302" s="1" t="s">
        <v>60</v>
      </c>
      <c r="D111302" s="1" t="s">
        <v>61</v>
      </c>
    </row>
    <row r="111303" spans="1:4" x14ac:dyDescent="0.2">
      <c r="A111303" s="1">
        <v>111301</v>
      </c>
      <c r="B111303" s="1" t="s">
        <v>110929</v>
      </c>
      <c r="C111303" s="1" t="s">
        <v>60</v>
      </c>
    </row>
    <row r="111304" spans="1:4" x14ac:dyDescent="0.2">
      <c r="A111304" s="1">
        <v>111302</v>
      </c>
      <c r="B111304" s="1" t="s">
        <v>110930</v>
      </c>
      <c r="C111304" s="1" t="s">
        <v>60</v>
      </c>
    </row>
    <row r="111305" spans="1:4" x14ac:dyDescent="0.2">
      <c r="A111305" s="1">
        <v>111303</v>
      </c>
      <c r="B111305" s="1" t="s">
        <v>110931</v>
      </c>
      <c r="C111305" s="1" t="s">
        <v>60</v>
      </c>
    </row>
    <row r="111306" spans="1:4" x14ac:dyDescent="0.2">
      <c r="A111306" s="1">
        <v>111304</v>
      </c>
      <c r="B111306" s="1" t="s">
        <v>110932</v>
      </c>
      <c r="C111306" s="1" t="s">
        <v>5</v>
      </c>
    </row>
    <row r="111307" spans="1:4" x14ac:dyDescent="0.2">
      <c r="A111307" s="1">
        <v>111305</v>
      </c>
      <c r="B111307" s="1" t="s">
        <v>110933</v>
      </c>
      <c r="C111307" s="1" t="s">
        <v>5</v>
      </c>
    </row>
    <row r="111308" spans="1:4" x14ac:dyDescent="0.2">
      <c r="A111308" s="1">
        <v>111306</v>
      </c>
      <c r="B111308" s="1" t="s">
        <v>110934</v>
      </c>
      <c r="C111308" s="1" t="s">
        <v>5</v>
      </c>
    </row>
    <row r="111309" spans="1:4" x14ac:dyDescent="0.2">
      <c r="A111309" s="1">
        <v>111307</v>
      </c>
      <c r="B111309" s="1" t="s">
        <v>110935</v>
      </c>
      <c r="C111309" s="1" t="s">
        <v>5</v>
      </c>
    </row>
    <row r="111310" spans="1:4" x14ac:dyDescent="0.2">
      <c r="A111310" s="1">
        <v>111308</v>
      </c>
      <c r="B111310" s="1" t="s">
        <v>110936</v>
      </c>
      <c r="C111310" s="1" t="s">
        <v>5</v>
      </c>
    </row>
    <row r="111311" spans="1:4" x14ac:dyDescent="0.2">
      <c r="A111311" s="1">
        <v>111309</v>
      </c>
      <c r="B111311" s="1" t="s">
        <v>110937</v>
      </c>
      <c r="C111311" s="1" t="s">
        <v>5</v>
      </c>
    </row>
    <row r="111312" spans="1:4" x14ac:dyDescent="0.2">
      <c r="A111312" s="1">
        <v>111310</v>
      </c>
      <c r="B111312" s="1" t="s">
        <v>110938</v>
      </c>
      <c r="C111312" s="1" t="s">
        <v>5</v>
      </c>
    </row>
    <row r="111313" spans="1:3" x14ac:dyDescent="0.2">
      <c r="A111313" s="1">
        <v>111311</v>
      </c>
      <c r="B111313" s="1" t="s">
        <v>110939</v>
      </c>
      <c r="C111313" s="1" t="s">
        <v>5</v>
      </c>
    </row>
    <row r="111314" spans="1:3" x14ac:dyDescent="0.2">
      <c r="A111314" s="1">
        <v>111312</v>
      </c>
      <c r="B111314" s="1" t="s">
        <v>110940</v>
      </c>
      <c r="C111314" s="1" t="s">
        <v>5</v>
      </c>
    </row>
    <row r="111315" spans="1:3" x14ac:dyDescent="0.2">
      <c r="A111315" s="1">
        <v>111313</v>
      </c>
      <c r="B111315" s="1" t="s">
        <v>110941</v>
      </c>
      <c r="C111315" s="1" t="s">
        <v>5</v>
      </c>
    </row>
    <row r="111316" spans="1:3" x14ac:dyDescent="0.2">
      <c r="A111316" s="1">
        <v>111314</v>
      </c>
      <c r="B111316" s="1" t="s">
        <v>110942</v>
      </c>
      <c r="C111316" s="1" t="s">
        <v>5</v>
      </c>
    </row>
    <row r="111317" spans="1:3" x14ac:dyDescent="0.2">
      <c r="A111317" s="1">
        <v>111315</v>
      </c>
      <c r="B111317" s="1" t="s">
        <v>110943</v>
      </c>
      <c r="C111317" s="1" t="s">
        <v>5</v>
      </c>
    </row>
    <row r="111318" spans="1:3" x14ac:dyDescent="0.2">
      <c r="A111318" s="1">
        <v>111316</v>
      </c>
      <c r="B111318" s="1" t="s">
        <v>110944</v>
      </c>
      <c r="C111318" s="1" t="s">
        <v>5</v>
      </c>
    </row>
    <row r="111319" spans="1:3" x14ac:dyDescent="0.2">
      <c r="A111319" s="1">
        <v>111317</v>
      </c>
      <c r="B111319" s="1" t="s">
        <v>110945</v>
      </c>
      <c r="C111319" s="1" t="s">
        <v>5</v>
      </c>
    </row>
    <row r="111320" spans="1:3" x14ac:dyDescent="0.2">
      <c r="A111320" s="1">
        <v>111318</v>
      </c>
      <c r="B111320" s="1" t="s">
        <v>110946</v>
      </c>
      <c r="C111320" s="1" t="s">
        <v>60</v>
      </c>
    </row>
    <row r="111321" spans="1:3" x14ac:dyDescent="0.2">
      <c r="A111321" s="1">
        <v>111319</v>
      </c>
      <c r="B111321" s="1" t="s">
        <v>110947</v>
      </c>
      <c r="C111321" s="1" t="s">
        <v>60</v>
      </c>
    </row>
    <row r="111322" spans="1:3" x14ac:dyDescent="0.2">
      <c r="A111322" s="1">
        <v>111320</v>
      </c>
      <c r="B111322" s="1" t="s">
        <v>110948</v>
      </c>
      <c r="C111322" s="1" t="s">
        <v>60</v>
      </c>
    </row>
    <row r="111323" spans="1:3" x14ac:dyDescent="0.2">
      <c r="A111323" s="1">
        <v>111321</v>
      </c>
      <c r="B111323" s="1" t="s">
        <v>110949</v>
      </c>
      <c r="C111323" s="1" t="s">
        <v>60</v>
      </c>
    </row>
    <row r="111324" spans="1:3" x14ac:dyDescent="0.2">
      <c r="A111324" s="1">
        <v>111322</v>
      </c>
      <c r="B111324" s="1" t="s">
        <v>110950</v>
      </c>
      <c r="C111324" s="1" t="s">
        <v>60</v>
      </c>
    </row>
    <row r="111325" spans="1:3" x14ac:dyDescent="0.2">
      <c r="A111325" s="1">
        <v>111323</v>
      </c>
      <c r="B111325" s="1" t="s">
        <v>110951</v>
      </c>
      <c r="C111325" s="1" t="s">
        <v>60</v>
      </c>
    </row>
    <row r="111326" spans="1:3" x14ac:dyDescent="0.2">
      <c r="A111326" s="1">
        <v>111324</v>
      </c>
      <c r="B111326" s="1" t="s">
        <v>110952</v>
      </c>
      <c r="C111326" s="1" t="s">
        <v>60</v>
      </c>
    </row>
    <row r="111327" spans="1:3" x14ac:dyDescent="0.2">
      <c r="A111327" s="1">
        <v>111325</v>
      </c>
      <c r="B111327" s="1" t="s">
        <v>110953</v>
      </c>
      <c r="C111327" s="1" t="s">
        <v>60</v>
      </c>
    </row>
    <row r="111328" spans="1:3" x14ac:dyDescent="0.2">
      <c r="A111328" s="1">
        <v>111326</v>
      </c>
      <c r="B111328" s="1" t="s">
        <v>110954</v>
      </c>
      <c r="C111328" s="1" t="s">
        <v>60</v>
      </c>
    </row>
    <row r="111329" spans="1:3" x14ac:dyDescent="0.2">
      <c r="A111329" s="1">
        <v>111327</v>
      </c>
      <c r="B111329" s="1" t="s">
        <v>110955</v>
      </c>
      <c r="C111329" s="1" t="s">
        <v>60</v>
      </c>
    </row>
    <row r="111330" spans="1:3" x14ac:dyDescent="0.2">
      <c r="A111330" s="1">
        <v>111328</v>
      </c>
      <c r="B111330" s="1" t="s">
        <v>110956</v>
      </c>
      <c r="C111330" s="1" t="s">
        <v>60</v>
      </c>
    </row>
    <row r="111331" spans="1:3" x14ac:dyDescent="0.2">
      <c r="A111331" s="1">
        <v>111329</v>
      </c>
      <c r="B111331" s="1" t="s">
        <v>110957</v>
      </c>
      <c r="C111331" s="1" t="s">
        <v>60</v>
      </c>
    </row>
    <row r="111332" spans="1:3" x14ac:dyDescent="0.2">
      <c r="A111332" s="1">
        <v>111330</v>
      </c>
      <c r="B111332" s="1" t="s">
        <v>110958</v>
      </c>
      <c r="C111332" s="1" t="s">
        <v>60</v>
      </c>
    </row>
    <row r="111333" spans="1:3" x14ac:dyDescent="0.2">
      <c r="A111333" s="1">
        <v>111331</v>
      </c>
      <c r="B111333" s="1" t="s">
        <v>110959</v>
      </c>
      <c r="C111333" s="1" t="s">
        <v>60</v>
      </c>
    </row>
    <row r="111334" spans="1:3" x14ac:dyDescent="0.2">
      <c r="A111334" s="1">
        <v>111332</v>
      </c>
      <c r="B111334" s="1" t="s">
        <v>110960</v>
      </c>
      <c r="C111334" s="1" t="s">
        <v>60</v>
      </c>
    </row>
    <row r="111335" spans="1:3" x14ac:dyDescent="0.2">
      <c r="A111335" s="1">
        <v>111333</v>
      </c>
      <c r="B111335" s="1" t="s">
        <v>110961</v>
      </c>
      <c r="C111335" s="1" t="s">
        <v>60</v>
      </c>
    </row>
    <row r="111336" spans="1:3" x14ac:dyDescent="0.2">
      <c r="A111336" s="1">
        <v>111334</v>
      </c>
      <c r="B111336" s="1" t="s">
        <v>110962</v>
      </c>
      <c r="C111336" s="1" t="s">
        <v>5</v>
      </c>
    </row>
    <row r="111337" spans="1:3" x14ac:dyDescent="0.2">
      <c r="A111337" s="1">
        <v>111335</v>
      </c>
      <c r="B111337" s="1" t="s">
        <v>110963</v>
      </c>
      <c r="C111337" s="1" t="s">
        <v>5</v>
      </c>
    </row>
    <row r="111338" spans="1:3" x14ac:dyDescent="0.2">
      <c r="A111338" s="1">
        <v>111336</v>
      </c>
      <c r="B111338" s="1" t="s">
        <v>110964</v>
      </c>
      <c r="C111338" s="1" t="s">
        <v>5</v>
      </c>
    </row>
    <row r="111339" spans="1:3" x14ac:dyDescent="0.2">
      <c r="A111339" s="1">
        <v>111337</v>
      </c>
      <c r="B111339" s="1" t="s">
        <v>110965</v>
      </c>
      <c r="C111339" s="1" t="s">
        <v>5</v>
      </c>
    </row>
    <row r="111340" spans="1:3" x14ac:dyDescent="0.2">
      <c r="A111340" s="1">
        <v>111338</v>
      </c>
      <c r="B111340" s="1" t="s">
        <v>110966</v>
      </c>
      <c r="C111340" s="1" t="s">
        <v>60</v>
      </c>
    </row>
    <row r="111341" spans="1:3" x14ac:dyDescent="0.2">
      <c r="A111341" s="1">
        <v>111339</v>
      </c>
      <c r="B111341" s="1" t="s">
        <v>110967</v>
      </c>
      <c r="C111341" s="1" t="s">
        <v>60</v>
      </c>
    </row>
    <row r="111342" spans="1:3" x14ac:dyDescent="0.2">
      <c r="A111342" s="1">
        <v>111340</v>
      </c>
      <c r="B111342" s="1" t="s">
        <v>110968</v>
      </c>
      <c r="C111342" s="1" t="s">
        <v>60</v>
      </c>
    </row>
    <row r="111343" spans="1:3" x14ac:dyDescent="0.2">
      <c r="A111343" s="1">
        <v>111341</v>
      </c>
      <c r="B111343" s="1" t="s">
        <v>110969</v>
      </c>
      <c r="C111343" s="1" t="s">
        <v>60</v>
      </c>
    </row>
    <row r="111344" spans="1:3" x14ac:dyDescent="0.2">
      <c r="A111344" s="1">
        <v>111342</v>
      </c>
      <c r="B111344" s="1" t="s">
        <v>110970</v>
      </c>
      <c r="C111344" s="1" t="s">
        <v>60</v>
      </c>
    </row>
    <row r="111345" spans="1:3" x14ac:dyDescent="0.2">
      <c r="A111345" s="1">
        <v>111343</v>
      </c>
      <c r="B111345" s="1" t="s">
        <v>110971</v>
      </c>
      <c r="C111345" s="1" t="s">
        <v>60</v>
      </c>
    </row>
    <row r="111346" spans="1:3" x14ac:dyDescent="0.2">
      <c r="A111346" s="1">
        <v>111344</v>
      </c>
      <c r="B111346" s="1" t="s">
        <v>110972</v>
      </c>
      <c r="C111346" s="1" t="s">
        <v>60</v>
      </c>
    </row>
    <row r="111347" spans="1:3" x14ac:dyDescent="0.2">
      <c r="A111347" s="1">
        <v>111345</v>
      </c>
      <c r="B111347" s="1" t="s">
        <v>110973</v>
      </c>
      <c r="C111347" s="1" t="s">
        <v>60</v>
      </c>
    </row>
    <row r="111348" spans="1:3" x14ac:dyDescent="0.2">
      <c r="A111348" s="1">
        <v>111346</v>
      </c>
      <c r="B111348" s="1" t="s">
        <v>110974</v>
      </c>
      <c r="C111348" s="1" t="s">
        <v>60</v>
      </c>
    </row>
    <row r="111349" spans="1:3" x14ac:dyDescent="0.2">
      <c r="A111349" s="1">
        <v>111347</v>
      </c>
      <c r="B111349" s="1" t="s">
        <v>110975</v>
      </c>
      <c r="C111349" s="1" t="s">
        <v>5</v>
      </c>
    </row>
    <row r="111350" spans="1:3" x14ac:dyDescent="0.2">
      <c r="A111350" s="1">
        <v>111348</v>
      </c>
      <c r="B111350" s="1" t="s">
        <v>110976</v>
      </c>
      <c r="C111350" s="1" t="s">
        <v>60</v>
      </c>
    </row>
    <row r="111351" spans="1:3" x14ac:dyDescent="0.2">
      <c r="A111351" s="1">
        <v>111349</v>
      </c>
      <c r="B111351" s="1" t="s">
        <v>110977</v>
      </c>
      <c r="C111351" s="1" t="s">
        <v>60</v>
      </c>
    </row>
    <row r="111352" spans="1:3" x14ac:dyDescent="0.2">
      <c r="A111352" s="1">
        <v>111350</v>
      </c>
      <c r="B111352" s="1" t="s">
        <v>110978</v>
      </c>
      <c r="C111352" s="1" t="s">
        <v>60</v>
      </c>
    </row>
    <row r="111353" spans="1:3" x14ac:dyDescent="0.2">
      <c r="A111353" s="1">
        <v>111351</v>
      </c>
      <c r="B111353" s="1" t="s">
        <v>110979</v>
      </c>
      <c r="C111353" s="1" t="s">
        <v>60</v>
      </c>
    </row>
    <row r="111354" spans="1:3" x14ac:dyDescent="0.2">
      <c r="A111354" s="1">
        <v>111352</v>
      </c>
      <c r="B111354" s="1" t="s">
        <v>110980</v>
      </c>
      <c r="C111354" s="1" t="s">
        <v>60</v>
      </c>
    </row>
    <row r="111355" spans="1:3" x14ac:dyDescent="0.2">
      <c r="A111355" s="1">
        <v>111353</v>
      </c>
      <c r="B111355" s="1" t="s">
        <v>110981</v>
      </c>
      <c r="C111355" s="1" t="s">
        <v>60</v>
      </c>
    </row>
    <row r="111356" spans="1:3" x14ac:dyDescent="0.2">
      <c r="A111356" s="1">
        <v>111354</v>
      </c>
      <c r="B111356" s="1" t="s">
        <v>110982</v>
      </c>
      <c r="C111356" s="1" t="s">
        <v>60</v>
      </c>
    </row>
    <row r="111357" spans="1:3" x14ac:dyDescent="0.2">
      <c r="A111357" s="1">
        <v>111355</v>
      </c>
      <c r="B111357" s="1" t="s">
        <v>110983</v>
      </c>
      <c r="C111357" s="1" t="s">
        <v>60</v>
      </c>
    </row>
    <row r="111358" spans="1:3" x14ac:dyDescent="0.2">
      <c r="A111358" s="1">
        <v>111356</v>
      </c>
      <c r="B111358" s="1" t="s">
        <v>110984</v>
      </c>
      <c r="C111358" s="1" t="s">
        <v>60</v>
      </c>
    </row>
    <row r="111359" spans="1:3" x14ac:dyDescent="0.2">
      <c r="A111359" s="1">
        <v>111357</v>
      </c>
      <c r="B111359" s="1" t="s">
        <v>110985</v>
      </c>
      <c r="C111359" s="1" t="s">
        <v>60</v>
      </c>
    </row>
    <row r="111360" spans="1:3" x14ac:dyDescent="0.2">
      <c r="A111360" s="1">
        <v>111358</v>
      </c>
      <c r="B111360" s="1" t="s">
        <v>110986</v>
      </c>
      <c r="C111360" s="1" t="s">
        <v>60</v>
      </c>
    </row>
    <row r="111361" spans="1:4" x14ac:dyDescent="0.2">
      <c r="A111361" s="1">
        <v>111359</v>
      </c>
      <c r="B111361" s="1" t="s">
        <v>110987</v>
      </c>
      <c r="C111361" s="1" t="s">
        <v>60</v>
      </c>
    </row>
    <row r="111362" spans="1:4" x14ac:dyDescent="0.2">
      <c r="A111362" s="1">
        <v>111360</v>
      </c>
      <c r="B111362" s="1" t="s">
        <v>110988</v>
      </c>
      <c r="C111362" s="1" t="s">
        <v>60</v>
      </c>
    </row>
    <row r="111363" spans="1:4" x14ac:dyDescent="0.2">
      <c r="A111363" s="1">
        <v>111361</v>
      </c>
      <c r="B111363" s="1" t="s">
        <v>110989</v>
      </c>
      <c r="C111363" s="1" t="s">
        <v>60</v>
      </c>
    </row>
    <row r="111364" spans="1:4" x14ac:dyDescent="0.2">
      <c r="A111364" s="1">
        <v>111362</v>
      </c>
      <c r="B111364" s="1" t="s">
        <v>110990</v>
      </c>
      <c r="C111364" s="1" t="s">
        <v>60</v>
      </c>
    </row>
    <row r="111365" spans="1:4" x14ac:dyDescent="0.2">
      <c r="A111365" s="1">
        <v>111363</v>
      </c>
      <c r="B111365" s="1" t="s">
        <v>110991</v>
      </c>
      <c r="C111365" s="1" t="s">
        <v>60</v>
      </c>
    </row>
    <row r="111366" spans="1:4" x14ac:dyDescent="0.2">
      <c r="A111366" s="1">
        <v>111364</v>
      </c>
      <c r="B111366" s="1" t="s">
        <v>110992</v>
      </c>
      <c r="C111366" s="1" t="s">
        <v>60</v>
      </c>
    </row>
    <row r="111367" spans="1:4" x14ac:dyDescent="0.2">
      <c r="A111367" s="1">
        <v>111365</v>
      </c>
      <c r="B111367" s="1" t="s">
        <v>110993</v>
      </c>
      <c r="C111367" s="1" t="s">
        <v>60</v>
      </c>
      <c r="D111367" s="1" t="s">
        <v>61</v>
      </c>
    </row>
    <row r="111368" spans="1:4" x14ac:dyDescent="0.2">
      <c r="A111368" s="1">
        <v>111366</v>
      </c>
      <c r="B111368" s="1" t="s">
        <v>110994</v>
      </c>
      <c r="C111368" s="1" t="s">
        <v>60</v>
      </c>
    </row>
    <row r="111369" spans="1:4" x14ac:dyDescent="0.2">
      <c r="A111369" s="1">
        <v>111367</v>
      </c>
      <c r="B111369" s="1" t="s">
        <v>110995</v>
      </c>
      <c r="C111369" s="1" t="s">
        <v>60</v>
      </c>
      <c r="D111369" s="1" t="s">
        <v>61</v>
      </c>
    </row>
    <row r="111370" spans="1:4" x14ac:dyDescent="0.2">
      <c r="A111370" s="1">
        <v>111368</v>
      </c>
      <c r="B111370" s="1" t="s">
        <v>110996</v>
      </c>
      <c r="C111370" s="1" t="s">
        <v>60</v>
      </c>
      <c r="D111370" s="1" t="s">
        <v>61</v>
      </c>
    </row>
    <row r="111371" spans="1:4" x14ac:dyDescent="0.2">
      <c r="A111371" s="1">
        <v>111369</v>
      </c>
      <c r="B111371" s="1" t="s">
        <v>110997</v>
      </c>
      <c r="C111371" s="1" t="s">
        <v>60</v>
      </c>
      <c r="D111371" s="1" t="s">
        <v>61</v>
      </c>
    </row>
    <row r="111372" spans="1:4" x14ac:dyDescent="0.2">
      <c r="A111372" s="1">
        <v>111370</v>
      </c>
      <c r="B111372" s="1" t="s">
        <v>110998</v>
      </c>
      <c r="C111372" s="1" t="s">
        <v>60</v>
      </c>
      <c r="D111372" s="1" t="s">
        <v>61</v>
      </c>
    </row>
    <row r="111373" spans="1:4" x14ac:dyDescent="0.2">
      <c r="A111373" s="1">
        <v>111371</v>
      </c>
      <c r="B111373" s="1" t="s">
        <v>110999</v>
      </c>
      <c r="C111373" s="1" t="s">
        <v>60</v>
      </c>
    </row>
    <row r="111374" spans="1:4" x14ac:dyDescent="0.2">
      <c r="A111374" s="1">
        <v>111372</v>
      </c>
      <c r="B111374" s="1" t="s">
        <v>111000</v>
      </c>
      <c r="C111374" s="1" t="s">
        <v>60</v>
      </c>
    </row>
    <row r="111375" spans="1:4" x14ac:dyDescent="0.2">
      <c r="A111375" s="1">
        <v>111373</v>
      </c>
      <c r="B111375" s="1" t="s">
        <v>111001</v>
      </c>
      <c r="C111375" s="1" t="s">
        <v>60</v>
      </c>
    </row>
    <row r="111376" spans="1:4" x14ac:dyDescent="0.2">
      <c r="A111376" s="1">
        <v>111374</v>
      </c>
      <c r="B111376" s="1" t="s">
        <v>111002</v>
      </c>
      <c r="C111376" s="1" t="s">
        <v>5</v>
      </c>
    </row>
    <row r="111377" spans="1:4" x14ac:dyDescent="0.2">
      <c r="A111377" s="1">
        <v>111375</v>
      </c>
      <c r="B111377" s="1" t="s">
        <v>111003</v>
      </c>
      <c r="C111377" s="1" t="s">
        <v>5</v>
      </c>
    </row>
    <row r="111378" spans="1:4" x14ac:dyDescent="0.2">
      <c r="A111378" s="1">
        <v>111376</v>
      </c>
      <c r="B111378" s="1" t="s">
        <v>111004</v>
      </c>
      <c r="C111378" s="1" t="s">
        <v>5</v>
      </c>
    </row>
    <row r="111379" spans="1:4" x14ac:dyDescent="0.2">
      <c r="A111379" s="1">
        <v>111377</v>
      </c>
      <c r="B111379" s="1" t="s">
        <v>111005</v>
      </c>
      <c r="C111379" s="1" t="s">
        <v>60</v>
      </c>
    </row>
    <row r="111380" spans="1:4" x14ac:dyDescent="0.2">
      <c r="A111380" s="1">
        <v>111378</v>
      </c>
      <c r="B111380" s="1" t="s">
        <v>111006</v>
      </c>
      <c r="C111380" s="1" t="s">
        <v>60</v>
      </c>
      <c r="D111380" s="1" t="s">
        <v>61</v>
      </c>
    </row>
    <row r="111381" spans="1:4" x14ac:dyDescent="0.2">
      <c r="A111381" s="1">
        <v>111379</v>
      </c>
      <c r="B111381" s="1" t="s">
        <v>111007</v>
      </c>
      <c r="C111381" s="1" t="s">
        <v>60</v>
      </c>
    </row>
    <row r="111382" spans="1:4" x14ac:dyDescent="0.2">
      <c r="A111382" s="1">
        <v>111380</v>
      </c>
      <c r="B111382" s="1" t="s">
        <v>111008</v>
      </c>
      <c r="C111382" s="1" t="s">
        <v>60</v>
      </c>
    </row>
    <row r="111383" spans="1:4" x14ac:dyDescent="0.2">
      <c r="A111383" s="1">
        <v>111381</v>
      </c>
      <c r="B111383" s="1" t="s">
        <v>111009</v>
      </c>
      <c r="C111383" s="1" t="s">
        <v>60</v>
      </c>
    </row>
    <row r="111384" spans="1:4" x14ac:dyDescent="0.2">
      <c r="A111384" s="1">
        <v>111382</v>
      </c>
      <c r="B111384" s="1" t="s">
        <v>111010</v>
      </c>
      <c r="C111384" s="1" t="s">
        <v>60</v>
      </c>
    </row>
    <row r="111385" spans="1:4" x14ac:dyDescent="0.2">
      <c r="A111385" s="1">
        <v>111383</v>
      </c>
      <c r="B111385" s="1" t="s">
        <v>111011</v>
      </c>
      <c r="C111385" s="1" t="s">
        <v>60</v>
      </c>
    </row>
    <row r="111386" spans="1:4" x14ac:dyDescent="0.2">
      <c r="A111386" s="1">
        <v>111384</v>
      </c>
      <c r="B111386" s="1" t="s">
        <v>111012</v>
      </c>
      <c r="C111386" s="1" t="s">
        <v>60</v>
      </c>
    </row>
    <row r="111387" spans="1:4" x14ac:dyDescent="0.2">
      <c r="A111387" s="1">
        <v>111385</v>
      </c>
      <c r="B111387" s="1" t="s">
        <v>111013</v>
      </c>
      <c r="C111387" s="1" t="s">
        <v>60</v>
      </c>
    </row>
    <row r="111388" spans="1:4" x14ac:dyDescent="0.2">
      <c r="A111388" s="1">
        <v>111386</v>
      </c>
      <c r="B111388" s="1" t="s">
        <v>111014</v>
      </c>
      <c r="C111388" s="1" t="s">
        <v>60</v>
      </c>
    </row>
    <row r="111389" spans="1:4" x14ac:dyDescent="0.2">
      <c r="A111389" s="1">
        <v>111387</v>
      </c>
      <c r="B111389" s="1" t="s">
        <v>111015</v>
      </c>
      <c r="C111389" s="1" t="s">
        <v>60</v>
      </c>
    </row>
    <row r="111390" spans="1:4" x14ac:dyDescent="0.2">
      <c r="A111390" s="1">
        <v>111388</v>
      </c>
      <c r="B111390" s="1" t="s">
        <v>111016</v>
      </c>
      <c r="C111390" s="1" t="s">
        <v>60</v>
      </c>
    </row>
    <row r="111391" spans="1:4" x14ac:dyDescent="0.2">
      <c r="A111391" s="1">
        <v>111389</v>
      </c>
      <c r="B111391" s="1" t="s">
        <v>111017</v>
      </c>
      <c r="C111391" s="1" t="s">
        <v>60</v>
      </c>
    </row>
    <row r="111392" spans="1:4" x14ac:dyDescent="0.2">
      <c r="A111392" s="1">
        <v>111390</v>
      </c>
      <c r="B111392" s="1" t="s">
        <v>111018</v>
      </c>
      <c r="C111392" s="1" t="s">
        <v>5</v>
      </c>
    </row>
    <row r="111393" spans="1:3" x14ac:dyDescent="0.2">
      <c r="A111393" s="1">
        <v>111391</v>
      </c>
      <c r="B111393" s="1" t="s">
        <v>111019</v>
      </c>
      <c r="C111393" s="1" t="s">
        <v>60</v>
      </c>
    </row>
    <row r="111394" spans="1:3" x14ac:dyDescent="0.2">
      <c r="A111394" s="1">
        <v>111392</v>
      </c>
      <c r="B111394" s="1" t="s">
        <v>111020</v>
      </c>
      <c r="C111394" s="1" t="s">
        <v>60</v>
      </c>
    </row>
    <row r="111395" spans="1:3" x14ac:dyDescent="0.2">
      <c r="A111395" s="1">
        <v>111393</v>
      </c>
      <c r="B111395" s="1" t="s">
        <v>111021</v>
      </c>
      <c r="C111395" s="1" t="s">
        <v>60</v>
      </c>
    </row>
    <row r="111396" spans="1:3" x14ac:dyDescent="0.2">
      <c r="A111396" s="1">
        <v>111394</v>
      </c>
      <c r="B111396" s="1" t="s">
        <v>111022</v>
      </c>
      <c r="C111396" s="1" t="s">
        <v>60</v>
      </c>
    </row>
    <row r="111397" spans="1:3" x14ac:dyDescent="0.2">
      <c r="A111397" s="1">
        <v>111395</v>
      </c>
      <c r="B111397" s="1" t="s">
        <v>111023</v>
      </c>
      <c r="C111397" s="1" t="s">
        <v>60</v>
      </c>
    </row>
    <row r="111398" spans="1:3" x14ac:dyDescent="0.2">
      <c r="A111398" s="1">
        <v>111396</v>
      </c>
      <c r="B111398" s="1" t="s">
        <v>111024</v>
      </c>
      <c r="C111398" s="1" t="s">
        <v>60</v>
      </c>
    </row>
    <row r="111399" spans="1:3" x14ac:dyDescent="0.2">
      <c r="A111399" s="1">
        <v>111397</v>
      </c>
      <c r="B111399" s="1" t="s">
        <v>111025</v>
      </c>
      <c r="C111399" s="1" t="s">
        <v>60</v>
      </c>
    </row>
    <row r="111400" spans="1:3" x14ac:dyDescent="0.2">
      <c r="A111400" s="1">
        <v>111398</v>
      </c>
      <c r="B111400" s="1" t="s">
        <v>111026</v>
      </c>
      <c r="C111400" s="1" t="s">
        <v>60</v>
      </c>
    </row>
    <row r="111401" spans="1:3" x14ac:dyDescent="0.2">
      <c r="A111401" s="1">
        <v>111399</v>
      </c>
      <c r="B111401" s="1" t="s">
        <v>111027</v>
      </c>
      <c r="C111401" s="1" t="s">
        <v>60</v>
      </c>
    </row>
    <row r="111402" spans="1:3" x14ac:dyDescent="0.2">
      <c r="A111402" s="1">
        <v>111400</v>
      </c>
      <c r="B111402" s="1" t="s">
        <v>111028</v>
      </c>
      <c r="C111402" s="1" t="s">
        <v>60</v>
      </c>
    </row>
    <row r="111403" spans="1:3" x14ac:dyDescent="0.2">
      <c r="A111403" s="1">
        <v>111401</v>
      </c>
      <c r="B111403" s="1" t="s">
        <v>111029</v>
      </c>
      <c r="C111403" s="1" t="s">
        <v>60</v>
      </c>
    </row>
    <row r="111404" spans="1:3" x14ac:dyDescent="0.2">
      <c r="A111404" s="1">
        <v>111402</v>
      </c>
      <c r="B111404" s="1" t="s">
        <v>111030</v>
      </c>
      <c r="C111404" s="1" t="s">
        <v>60</v>
      </c>
    </row>
    <row r="111405" spans="1:3" x14ac:dyDescent="0.2">
      <c r="A111405" s="1">
        <v>111403</v>
      </c>
      <c r="B111405" s="1" t="s">
        <v>111031</v>
      </c>
      <c r="C111405" s="1" t="s">
        <v>60</v>
      </c>
    </row>
    <row r="111406" spans="1:3" x14ac:dyDescent="0.2">
      <c r="A111406" s="1">
        <v>111404</v>
      </c>
      <c r="B111406" s="1" t="s">
        <v>111032</v>
      </c>
      <c r="C111406" s="1" t="s">
        <v>60</v>
      </c>
    </row>
    <row r="111407" spans="1:3" x14ac:dyDescent="0.2">
      <c r="A111407" s="1">
        <v>111405</v>
      </c>
      <c r="B111407" s="1" t="s">
        <v>111033</v>
      </c>
      <c r="C111407" s="1" t="s">
        <v>60</v>
      </c>
    </row>
    <row r="111408" spans="1:3" x14ac:dyDescent="0.2">
      <c r="A111408" s="1">
        <v>111406</v>
      </c>
      <c r="B111408" s="1" t="s">
        <v>111034</v>
      </c>
      <c r="C111408" s="1" t="s">
        <v>60</v>
      </c>
    </row>
    <row r="111409" spans="1:4" x14ac:dyDescent="0.2">
      <c r="A111409" s="1">
        <v>111407</v>
      </c>
      <c r="B111409" s="1" t="s">
        <v>111035</v>
      </c>
      <c r="C111409" s="1" t="s">
        <v>60</v>
      </c>
    </row>
    <row r="111410" spans="1:4" x14ac:dyDescent="0.2">
      <c r="A111410" s="1">
        <v>111408</v>
      </c>
      <c r="B111410" s="1" t="s">
        <v>111036</v>
      </c>
      <c r="C111410" s="1" t="s">
        <v>60</v>
      </c>
      <c r="D111410" s="1" t="s">
        <v>61</v>
      </c>
    </row>
    <row r="111411" spans="1:4" x14ac:dyDescent="0.2">
      <c r="A111411" s="1">
        <v>111409</v>
      </c>
      <c r="B111411" s="1" t="s">
        <v>111037</v>
      </c>
      <c r="C111411" s="1" t="s">
        <v>60</v>
      </c>
      <c r="D111411" s="1" t="s">
        <v>61</v>
      </c>
    </row>
    <row r="111412" spans="1:4" x14ac:dyDescent="0.2">
      <c r="A111412" s="1">
        <v>111410</v>
      </c>
      <c r="B111412" s="1" t="s">
        <v>111038</v>
      </c>
      <c r="C111412" s="1" t="s">
        <v>60</v>
      </c>
    </row>
    <row r="111413" spans="1:4" x14ac:dyDescent="0.2">
      <c r="A111413" s="1">
        <v>111411</v>
      </c>
      <c r="B111413" s="1" t="s">
        <v>111039</v>
      </c>
      <c r="C111413" s="1" t="s">
        <v>5</v>
      </c>
    </row>
    <row r="111414" spans="1:4" x14ac:dyDescent="0.2">
      <c r="A111414" s="1">
        <v>111412</v>
      </c>
      <c r="B111414" s="1" t="s">
        <v>111040</v>
      </c>
      <c r="C111414" s="1" t="s">
        <v>60</v>
      </c>
    </row>
    <row r="111415" spans="1:4" x14ac:dyDescent="0.2">
      <c r="A111415" s="1">
        <v>111413</v>
      </c>
      <c r="B111415" s="1" t="s">
        <v>111041</v>
      </c>
      <c r="C111415" s="1" t="s">
        <v>60</v>
      </c>
    </row>
    <row r="111416" spans="1:4" x14ac:dyDescent="0.2">
      <c r="A111416" s="1">
        <v>111414</v>
      </c>
      <c r="B111416" s="1" t="s">
        <v>111042</v>
      </c>
      <c r="C111416" s="1" t="s">
        <v>60</v>
      </c>
      <c r="D111416" s="1" t="s">
        <v>61</v>
      </c>
    </row>
    <row r="111417" spans="1:4" x14ac:dyDescent="0.2">
      <c r="A111417" s="1">
        <v>111415</v>
      </c>
      <c r="B111417" s="1" t="s">
        <v>111043</v>
      </c>
      <c r="C111417" s="1" t="s">
        <v>5</v>
      </c>
    </row>
    <row r="111418" spans="1:4" x14ac:dyDescent="0.2">
      <c r="A111418" s="1">
        <v>111416</v>
      </c>
      <c r="B111418" s="1" t="s">
        <v>111044</v>
      </c>
      <c r="C111418" s="1" t="s">
        <v>60</v>
      </c>
      <c r="D111418" s="1" t="s">
        <v>61</v>
      </c>
    </row>
    <row r="111419" spans="1:4" x14ac:dyDescent="0.2">
      <c r="A111419" s="1">
        <v>111417</v>
      </c>
      <c r="B111419" s="1" t="s">
        <v>111045</v>
      </c>
      <c r="C111419" s="1" t="s">
        <v>60</v>
      </c>
    </row>
    <row r="111420" spans="1:4" x14ac:dyDescent="0.2">
      <c r="A111420" s="1">
        <v>111418</v>
      </c>
      <c r="B111420" s="1" t="s">
        <v>111046</v>
      </c>
      <c r="C111420" s="1" t="s">
        <v>60</v>
      </c>
    </row>
    <row r="111421" spans="1:4" x14ac:dyDescent="0.2">
      <c r="A111421" s="1">
        <v>111419</v>
      </c>
      <c r="B111421" s="1" t="s">
        <v>111047</v>
      </c>
      <c r="C111421" s="1" t="s">
        <v>60</v>
      </c>
    </row>
    <row r="111422" spans="1:4" x14ac:dyDescent="0.2">
      <c r="A111422" s="1">
        <v>111420</v>
      </c>
      <c r="B111422" s="1" t="s">
        <v>111048</v>
      </c>
      <c r="C111422" s="1" t="s">
        <v>5</v>
      </c>
    </row>
    <row r="111423" spans="1:4" x14ac:dyDescent="0.2">
      <c r="A111423" s="1">
        <v>111421</v>
      </c>
      <c r="B111423" s="1" t="s">
        <v>111049</v>
      </c>
      <c r="C111423" s="1" t="s">
        <v>60</v>
      </c>
    </row>
    <row r="111424" spans="1:4" x14ac:dyDescent="0.2">
      <c r="A111424" s="1">
        <v>111422</v>
      </c>
      <c r="B111424" s="1" t="s">
        <v>111050</v>
      </c>
      <c r="C111424" s="1" t="s">
        <v>60</v>
      </c>
    </row>
    <row r="111425" spans="1:3" x14ac:dyDescent="0.2">
      <c r="A111425" s="1">
        <v>111423</v>
      </c>
      <c r="B111425" s="1" t="s">
        <v>111051</v>
      </c>
      <c r="C111425" s="1" t="s">
        <v>5</v>
      </c>
    </row>
    <row r="111426" spans="1:3" x14ac:dyDescent="0.2">
      <c r="A111426" s="1">
        <v>111424</v>
      </c>
      <c r="B111426" s="1" t="s">
        <v>111052</v>
      </c>
      <c r="C111426" s="1" t="s">
        <v>60</v>
      </c>
    </row>
    <row r="111427" spans="1:3" x14ac:dyDescent="0.2">
      <c r="A111427" s="1">
        <v>111425</v>
      </c>
      <c r="B111427" s="1" t="s">
        <v>111053</v>
      </c>
      <c r="C111427" s="1" t="s">
        <v>60</v>
      </c>
    </row>
    <row r="111428" spans="1:3" x14ac:dyDescent="0.2">
      <c r="A111428" s="1">
        <v>111426</v>
      </c>
      <c r="B111428" s="1" t="s">
        <v>111054</v>
      </c>
      <c r="C111428" s="1" t="s">
        <v>5</v>
      </c>
    </row>
    <row r="111429" spans="1:3" x14ac:dyDescent="0.2">
      <c r="A111429" s="1">
        <v>111427</v>
      </c>
      <c r="B111429" s="1" t="s">
        <v>111055</v>
      </c>
      <c r="C111429" s="1" t="s">
        <v>60</v>
      </c>
    </row>
    <row r="111430" spans="1:3" x14ac:dyDescent="0.2">
      <c r="A111430" s="1">
        <v>111428</v>
      </c>
      <c r="B111430" s="1" t="s">
        <v>111056</v>
      </c>
      <c r="C111430" s="1" t="s">
        <v>5</v>
      </c>
    </row>
    <row r="111431" spans="1:3" x14ac:dyDescent="0.2">
      <c r="A111431" s="1">
        <v>111429</v>
      </c>
      <c r="B111431" s="1" t="s">
        <v>111057</v>
      </c>
      <c r="C111431" s="1" t="s">
        <v>60</v>
      </c>
    </row>
    <row r="111432" spans="1:3" x14ac:dyDescent="0.2">
      <c r="A111432" s="1">
        <v>111430</v>
      </c>
      <c r="B111432" s="1" t="s">
        <v>111058</v>
      </c>
      <c r="C111432" s="1" t="s">
        <v>5</v>
      </c>
    </row>
    <row r="111433" spans="1:3" x14ac:dyDescent="0.2">
      <c r="A111433" s="1">
        <v>111431</v>
      </c>
      <c r="B111433" s="1" t="s">
        <v>111059</v>
      </c>
      <c r="C111433" s="1" t="s">
        <v>5</v>
      </c>
    </row>
    <row r="111434" spans="1:3" x14ac:dyDescent="0.2">
      <c r="A111434" s="1">
        <v>111432</v>
      </c>
      <c r="B111434" s="1" t="s">
        <v>111060</v>
      </c>
      <c r="C111434" s="1" t="s">
        <v>5</v>
      </c>
    </row>
    <row r="111435" spans="1:3" x14ac:dyDescent="0.2">
      <c r="A111435" s="1">
        <v>111433</v>
      </c>
      <c r="B111435" s="1" t="s">
        <v>111061</v>
      </c>
      <c r="C111435" s="1" t="s">
        <v>5</v>
      </c>
    </row>
    <row r="111436" spans="1:3" x14ac:dyDescent="0.2">
      <c r="A111436" s="1">
        <v>111434</v>
      </c>
      <c r="B111436" s="1" t="s">
        <v>111062</v>
      </c>
      <c r="C111436" s="1" t="s">
        <v>60</v>
      </c>
    </row>
    <row r="111437" spans="1:3" x14ac:dyDescent="0.2">
      <c r="A111437" s="1">
        <v>111435</v>
      </c>
      <c r="B111437" s="1" t="s">
        <v>111063</v>
      </c>
      <c r="C111437" s="1" t="s">
        <v>5</v>
      </c>
    </row>
    <row r="111438" spans="1:3" x14ac:dyDescent="0.2">
      <c r="A111438" s="1">
        <v>111436</v>
      </c>
      <c r="B111438" s="1" t="s">
        <v>111064</v>
      </c>
      <c r="C111438" s="1" t="s">
        <v>5</v>
      </c>
    </row>
    <row r="111439" spans="1:3" x14ac:dyDescent="0.2">
      <c r="A111439" s="1">
        <v>111437</v>
      </c>
      <c r="B111439" s="1" t="s">
        <v>111065</v>
      </c>
      <c r="C111439" s="1" t="s">
        <v>5</v>
      </c>
    </row>
    <row r="111440" spans="1:3" x14ac:dyDescent="0.2">
      <c r="A111440" s="1">
        <v>111438</v>
      </c>
      <c r="B111440" s="1" t="s">
        <v>111066</v>
      </c>
      <c r="C111440" s="1" t="s">
        <v>5</v>
      </c>
    </row>
    <row r="111441" spans="1:3" x14ac:dyDescent="0.2">
      <c r="A111441" s="1">
        <v>111439</v>
      </c>
      <c r="B111441" s="1" t="s">
        <v>111067</v>
      </c>
      <c r="C111441" s="1" t="s">
        <v>5</v>
      </c>
    </row>
    <row r="111442" spans="1:3" x14ac:dyDescent="0.2">
      <c r="A111442" s="1">
        <v>111440</v>
      </c>
      <c r="B111442" s="1" t="s">
        <v>111068</v>
      </c>
      <c r="C111442" s="1" t="s">
        <v>5</v>
      </c>
    </row>
    <row r="111443" spans="1:3" x14ac:dyDescent="0.2">
      <c r="A111443" s="1">
        <v>111441</v>
      </c>
      <c r="B111443" s="1" t="s">
        <v>111069</v>
      </c>
      <c r="C111443" s="1" t="s">
        <v>5</v>
      </c>
    </row>
    <row r="111444" spans="1:3" x14ac:dyDescent="0.2">
      <c r="A111444" s="1">
        <v>111442</v>
      </c>
      <c r="B111444" s="1" t="s">
        <v>111070</v>
      </c>
      <c r="C111444" s="1" t="s">
        <v>5</v>
      </c>
    </row>
    <row r="111445" spans="1:3" x14ac:dyDescent="0.2">
      <c r="A111445" s="1">
        <v>111443</v>
      </c>
      <c r="B111445" s="1" t="s">
        <v>111071</v>
      </c>
      <c r="C111445" s="1" t="s">
        <v>5</v>
      </c>
    </row>
    <row r="111446" spans="1:3" x14ac:dyDescent="0.2">
      <c r="A111446" s="1">
        <v>111444</v>
      </c>
      <c r="B111446" s="1" t="s">
        <v>111072</v>
      </c>
      <c r="C111446" s="1" t="s">
        <v>5</v>
      </c>
    </row>
    <row r="111447" spans="1:3" x14ac:dyDescent="0.2">
      <c r="A111447" s="1">
        <v>111445</v>
      </c>
      <c r="B111447" s="1" t="s">
        <v>111073</v>
      </c>
      <c r="C111447" s="1" t="s">
        <v>60</v>
      </c>
    </row>
    <row r="111448" spans="1:3" x14ac:dyDescent="0.2">
      <c r="A111448" s="1">
        <v>111446</v>
      </c>
      <c r="B111448" s="1" t="s">
        <v>111074</v>
      </c>
      <c r="C111448" s="1" t="s">
        <v>60</v>
      </c>
    </row>
    <row r="111449" spans="1:3" x14ac:dyDescent="0.2">
      <c r="A111449" s="1">
        <v>111447</v>
      </c>
      <c r="B111449" s="1" t="s">
        <v>111075</v>
      </c>
      <c r="C111449" s="1" t="s">
        <v>5</v>
      </c>
    </row>
    <row r="111450" spans="1:3" x14ac:dyDescent="0.2">
      <c r="A111450" s="1">
        <v>111448</v>
      </c>
      <c r="B111450" s="1" t="s">
        <v>111076</v>
      </c>
      <c r="C111450" s="1" t="s">
        <v>60</v>
      </c>
    </row>
    <row r="111451" spans="1:3" x14ac:dyDescent="0.2">
      <c r="A111451" s="1">
        <v>111449</v>
      </c>
      <c r="B111451" s="1" t="s">
        <v>111077</v>
      </c>
      <c r="C111451" s="1" t="s">
        <v>60</v>
      </c>
    </row>
    <row r="111452" spans="1:3" x14ac:dyDescent="0.2">
      <c r="A111452" s="1">
        <v>111450</v>
      </c>
      <c r="B111452" s="1" t="s">
        <v>111078</v>
      </c>
      <c r="C111452" s="1" t="s">
        <v>5</v>
      </c>
    </row>
    <row r="111453" spans="1:3" x14ac:dyDescent="0.2">
      <c r="A111453" s="1">
        <v>111451</v>
      </c>
      <c r="B111453" s="1" t="s">
        <v>111079</v>
      </c>
      <c r="C111453" s="1" t="s">
        <v>5</v>
      </c>
    </row>
    <row r="111454" spans="1:3" x14ac:dyDescent="0.2">
      <c r="A111454" s="1">
        <v>111452</v>
      </c>
      <c r="B111454" s="1" t="s">
        <v>111080</v>
      </c>
      <c r="C111454" s="1" t="s">
        <v>60</v>
      </c>
    </row>
    <row r="111455" spans="1:3" x14ac:dyDescent="0.2">
      <c r="A111455" s="1">
        <v>111453</v>
      </c>
      <c r="B111455" s="1" t="s">
        <v>111081</v>
      </c>
      <c r="C111455" s="1" t="s">
        <v>5</v>
      </c>
    </row>
    <row r="111456" spans="1:3" x14ac:dyDescent="0.2">
      <c r="A111456" s="1">
        <v>111454</v>
      </c>
      <c r="B111456" s="1" t="s">
        <v>111082</v>
      </c>
      <c r="C111456" s="1" t="s">
        <v>5</v>
      </c>
    </row>
    <row r="111457" spans="1:3" x14ac:dyDescent="0.2">
      <c r="A111457" s="1">
        <v>111455</v>
      </c>
      <c r="B111457" s="1" t="s">
        <v>111083</v>
      </c>
      <c r="C111457" s="1" t="s">
        <v>5</v>
      </c>
    </row>
    <row r="111458" spans="1:3" x14ac:dyDescent="0.2">
      <c r="A111458" s="1">
        <v>111456</v>
      </c>
      <c r="B111458" s="1" t="s">
        <v>111084</v>
      </c>
      <c r="C111458" s="1" t="s">
        <v>5</v>
      </c>
    </row>
    <row r="111459" spans="1:3" x14ac:dyDescent="0.2">
      <c r="A111459" s="1">
        <v>111457</v>
      </c>
      <c r="B111459" s="1" t="s">
        <v>111085</v>
      </c>
      <c r="C111459" s="1" t="s">
        <v>60</v>
      </c>
    </row>
    <row r="111460" spans="1:3" x14ac:dyDescent="0.2">
      <c r="A111460" s="1">
        <v>111458</v>
      </c>
      <c r="B111460" s="1" t="s">
        <v>111086</v>
      </c>
      <c r="C111460" s="1" t="s">
        <v>60</v>
      </c>
    </row>
    <row r="111461" spans="1:3" x14ac:dyDescent="0.2">
      <c r="A111461" s="1">
        <v>111459</v>
      </c>
      <c r="B111461" s="1" t="s">
        <v>111087</v>
      </c>
      <c r="C111461" s="1" t="s">
        <v>5</v>
      </c>
    </row>
    <row r="111462" spans="1:3" x14ac:dyDescent="0.2">
      <c r="A111462" s="1">
        <v>111460</v>
      </c>
      <c r="B111462" s="1" t="s">
        <v>111088</v>
      </c>
      <c r="C111462" s="1" t="s">
        <v>5</v>
      </c>
    </row>
    <row r="111463" spans="1:3" x14ac:dyDescent="0.2">
      <c r="A111463" s="1">
        <v>111461</v>
      </c>
      <c r="B111463" s="1" t="s">
        <v>111089</v>
      </c>
      <c r="C111463" s="1" t="s">
        <v>5</v>
      </c>
    </row>
    <row r="111464" spans="1:3" x14ac:dyDescent="0.2">
      <c r="A111464" s="1">
        <v>111462</v>
      </c>
      <c r="B111464" s="1" t="s">
        <v>111090</v>
      </c>
      <c r="C111464" s="1" t="s">
        <v>5</v>
      </c>
    </row>
    <row r="111465" spans="1:3" x14ac:dyDescent="0.2">
      <c r="A111465" s="1">
        <v>111463</v>
      </c>
      <c r="B111465" s="1" t="s">
        <v>111091</v>
      </c>
      <c r="C111465" s="1" t="s">
        <v>5</v>
      </c>
    </row>
    <row r="111466" spans="1:3" x14ac:dyDescent="0.2">
      <c r="A111466" s="1">
        <v>111464</v>
      </c>
      <c r="B111466" s="1" t="s">
        <v>111092</v>
      </c>
      <c r="C111466" s="1" t="s">
        <v>5</v>
      </c>
    </row>
    <row r="111467" spans="1:3" x14ac:dyDescent="0.2">
      <c r="A111467" s="1">
        <v>111465</v>
      </c>
      <c r="B111467" s="1" t="s">
        <v>111093</v>
      </c>
      <c r="C111467" s="1" t="s">
        <v>5</v>
      </c>
    </row>
    <row r="111468" spans="1:3" x14ac:dyDescent="0.2">
      <c r="A111468" s="1">
        <v>111466</v>
      </c>
      <c r="B111468" s="1" t="s">
        <v>111094</v>
      </c>
      <c r="C111468" s="1" t="s">
        <v>60</v>
      </c>
    </row>
    <row r="111469" spans="1:3" x14ac:dyDescent="0.2">
      <c r="A111469" s="1">
        <v>111467</v>
      </c>
      <c r="B111469" s="1" t="s">
        <v>111095</v>
      </c>
      <c r="C111469" s="1" t="s">
        <v>5</v>
      </c>
    </row>
    <row r="111470" spans="1:3" x14ac:dyDescent="0.2">
      <c r="A111470" s="1">
        <v>111468</v>
      </c>
      <c r="B111470" s="1" t="s">
        <v>111096</v>
      </c>
      <c r="C111470" s="1" t="s">
        <v>5</v>
      </c>
    </row>
    <row r="111471" spans="1:3" x14ac:dyDescent="0.2">
      <c r="A111471" s="1">
        <v>111469</v>
      </c>
      <c r="B111471" s="1" t="s">
        <v>111097</v>
      </c>
      <c r="C111471" s="1" t="s">
        <v>5</v>
      </c>
    </row>
    <row r="111472" spans="1:3" x14ac:dyDescent="0.2">
      <c r="A111472" s="1">
        <v>111470</v>
      </c>
      <c r="B111472" s="1" t="s">
        <v>111098</v>
      </c>
      <c r="C111472" s="1" t="s">
        <v>60</v>
      </c>
    </row>
    <row r="111473" spans="1:4" x14ac:dyDescent="0.2">
      <c r="A111473" s="1">
        <v>111471</v>
      </c>
      <c r="B111473" s="1" t="s">
        <v>111099</v>
      </c>
      <c r="C111473" s="1" t="s">
        <v>5</v>
      </c>
    </row>
    <row r="111474" spans="1:4" x14ac:dyDescent="0.2">
      <c r="A111474" s="1">
        <v>111472</v>
      </c>
      <c r="B111474" s="1" t="s">
        <v>111100</v>
      </c>
      <c r="C111474" s="1" t="s">
        <v>5</v>
      </c>
    </row>
    <row r="111475" spans="1:4" x14ac:dyDescent="0.2">
      <c r="A111475" s="1">
        <v>111473</v>
      </c>
      <c r="B111475" s="1" t="s">
        <v>111101</v>
      </c>
      <c r="C111475" s="1" t="s">
        <v>5</v>
      </c>
    </row>
    <row r="111476" spans="1:4" x14ac:dyDescent="0.2">
      <c r="A111476" s="1">
        <v>111474</v>
      </c>
      <c r="B111476" s="1" t="s">
        <v>111102</v>
      </c>
      <c r="C111476" s="1" t="s">
        <v>60</v>
      </c>
    </row>
    <row r="111477" spans="1:4" x14ac:dyDescent="0.2">
      <c r="A111477" s="1">
        <v>111475</v>
      </c>
      <c r="B111477" s="1" t="s">
        <v>111103</v>
      </c>
      <c r="C111477" s="1" t="s">
        <v>60</v>
      </c>
      <c r="D111477" s="1" t="s">
        <v>61</v>
      </c>
    </row>
    <row r="111478" spans="1:4" x14ac:dyDescent="0.2">
      <c r="A111478" s="1">
        <v>111476</v>
      </c>
      <c r="B111478" s="1" t="s">
        <v>111104</v>
      </c>
      <c r="C111478" s="1" t="s">
        <v>5</v>
      </c>
    </row>
    <row r="111479" spans="1:4" x14ac:dyDescent="0.2">
      <c r="A111479" s="1">
        <v>111477</v>
      </c>
      <c r="B111479" s="1" t="s">
        <v>111105</v>
      </c>
      <c r="C111479" s="1" t="s">
        <v>60</v>
      </c>
    </row>
    <row r="111480" spans="1:4" x14ac:dyDescent="0.2">
      <c r="A111480" s="1">
        <v>111478</v>
      </c>
      <c r="B111480" s="1" t="s">
        <v>111106</v>
      </c>
      <c r="C111480" s="1" t="s">
        <v>5</v>
      </c>
    </row>
    <row r="111481" spans="1:4" x14ac:dyDescent="0.2">
      <c r="A111481" s="1">
        <v>111479</v>
      </c>
      <c r="B111481" s="1" t="s">
        <v>111107</v>
      </c>
      <c r="C111481" s="1" t="s">
        <v>5</v>
      </c>
    </row>
    <row r="111482" spans="1:4" x14ac:dyDescent="0.2">
      <c r="A111482" s="1">
        <v>111480</v>
      </c>
      <c r="B111482" s="1" t="s">
        <v>111108</v>
      </c>
      <c r="C111482" s="1" t="s">
        <v>60</v>
      </c>
    </row>
    <row r="111483" spans="1:4" x14ac:dyDescent="0.2">
      <c r="A111483" s="1">
        <v>111481</v>
      </c>
      <c r="B111483" s="1" t="s">
        <v>111109</v>
      </c>
      <c r="C111483" s="1" t="s">
        <v>5</v>
      </c>
    </row>
    <row r="111484" spans="1:4" x14ac:dyDescent="0.2">
      <c r="A111484" s="1">
        <v>111482</v>
      </c>
      <c r="B111484" s="1" t="s">
        <v>111110</v>
      </c>
      <c r="C111484" s="1" t="s">
        <v>5</v>
      </c>
    </row>
    <row r="111485" spans="1:4" x14ac:dyDescent="0.2">
      <c r="A111485" s="1">
        <v>111483</v>
      </c>
      <c r="B111485" s="1" t="s">
        <v>111111</v>
      </c>
      <c r="C111485" s="1" t="s">
        <v>5</v>
      </c>
    </row>
    <row r="111486" spans="1:4" x14ac:dyDescent="0.2">
      <c r="A111486" s="1">
        <v>111484</v>
      </c>
      <c r="B111486" s="1" t="s">
        <v>111112</v>
      </c>
      <c r="C111486" s="1" t="s">
        <v>5</v>
      </c>
    </row>
    <row r="111487" spans="1:4" x14ac:dyDescent="0.2">
      <c r="A111487" s="1">
        <v>111485</v>
      </c>
      <c r="B111487" s="1" t="s">
        <v>111113</v>
      </c>
      <c r="C111487" s="1" t="s">
        <v>5</v>
      </c>
    </row>
    <row r="111488" spans="1:4" x14ac:dyDescent="0.2">
      <c r="A111488" s="1">
        <v>111486</v>
      </c>
      <c r="B111488" s="1" t="s">
        <v>111114</v>
      </c>
      <c r="C111488" s="1" t="s">
        <v>5</v>
      </c>
    </row>
    <row r="111489" spans="1:4" x14ac:dyDescent="0.2">
      <c r="A111489" s="1">
        <v>111487</v>
      </c>
      <c r="B111489" s="1" t="s">
        <v>111115</v>
      </c>
      <c r="C111489" s="1" t="s">
        <v>5</v>
      </c>
    </row>
    <row r="111490" spans="1:4" x14ac:dyDescent="0.2">
      <c r="A111490" s="1">
        <v>111488</v>
      </c>
      <c r="B111490" s="1" t="s">
        <v>111116</v>
      </c>
      <c r="C111490" s="1" t="s">
        <v>5</v>
      </c>
    </row>
    <row r="111491" spans="1:4" x14ac:dyDescent="0.2">
      <c r="A111491" s="1">
        <v>111489</v>
      </c>
      <c r="B111491" s="1" t="s">
        <v>111117</v>
      </c>
      <c r="C111491" s="1" t="s">
        <v>60</v>
      </c>
      <c r="D111491" s="1" t="s">
        <v>61</v>
      </c>
    </row>
    <row r="111492" spans="1:4" x14ac:dyDescent="0.2">
      <c r="A111492" s="1">
        <v>111490</v>
      </c>
      <c r="B111492" s="1" t="s">
        <v>111118</v>
      </c>
      <c r="C111492" s="1" t="s">
        <v>5</v>
      </c>
    </row>
    <row r="111493" spans="1:4" x14ac:dyDescent="0.2">
      <c r="A111493" s="1">
        <v>111491</v>
      </c>
      <c r="B111493" s="1" t="s">
        <v>111119</v>
      </c>
      <c r="C111493" s="1" t="s">
        <v>5</v>
      </c>
    </row>
    <row r="111494" spans="1:4" x14ac:dyDescent="0.2">
      <c r="A111494" s="1">
        <v>111492</v>
      </c>
      <c r="B111494" s="1" t="s">
        <v>111120</v>
      </c>
      <c r="C111494" s="1" t="s">
        <v>60</v>
      </c>
    </row>
    <row r="111495" spans="1:4" x14ac:dyDescent="0.2">
      <c r="A111495" s="1">
        <v>111493</v>
      </c>
      <c r="B111495" s="1" t="s">
        <v>111121</v>
      </c>
      <c r="C111495" s="1" t="s">
        <v>60</v>
      </c>
    </row>
    <row r="111496" spans="1:4" x14ac:dyDescent="0.2">
      <c r="A111496" s="1">
        <v>111494</v>
      </c>
      <c r="B111496" s="1" t="s">
        <v>111122</v>
      </c>
      <c r="C111496" s="1" t="s">
        <v>60</v>
      </c>
    </row>
    <row r="111497" spans="1:4" x14ac:dyDescent="0.2">
      <c r="A111497" s="1">
        <v>111495</v>
      </c>
      <c r="B111497" s="1" t="s">
        <v>111123</v>
      </c>
      <c r="C111497" s="1" t="s">
        <v>5</v>
      </c>
    </row>
    <row r="111498" spans="1:4" x14ac:dyDescent="0.2">
      <c r="A111498" s="1">
        <v>111496</v>
      </c>
      <c r="B111498" s="1" t="s">
        <v>111124</v>
      </c>
      <c r="C111498" s="1" t="s">
        <v>60</v>
      </c>
    </row>
    <row r="111499" spans="1:4" x14ac:dyDescent="0.2">
      <c r="A111499" s="1">
        <v>111497</v>
      </c>
      <c r="B111499" s="1" t="s">
        <v>111125</v>
      </c>
      <c r="C111499" s="1" t="s">
        <v>60</v>
      </c>
    </row>
    <row r="111500" spans="1:4" x14ac:dyDescent="0.2">
      <c r="A111500" s="1">
        <v>111498</v>
      </c>
      <c r="B111500" s="1" t="s">
        <v>111126</v>
      </c>
      <c r="C111500" s="1" t="s">
        <v>5</v>
      </c>
    </row>
    <row r="111501" spans="1:4" x14ac:dyDescent="0.2">
      <c r="A111501" s="1">
        <v>111499</v>
      </c>
      <c r="B111501" s="1" t="s">
        <v>111127</v>
      </c>
      <c r="C111501" s="1" t="s">
        <v>60</v>
      </c>
    </row>
    <row r="111502" spans="1:4" x14ac:dyDescent="0.2">
      <c r="A111502" s="1">
        <v>111500</v>
      </c>
      <c r="B111502" s="1" t="s">
        <v>111128</v>
      </c>
      <c r="C111502" s="1" t="s">
        <v>5</v>
      </c>
    </row>
    <row r="111503" spans="1:4" x14ac:dyDescent="0.2">
      <c r="A111503" s="1">
        <v>111501</v>
      </c>
      <c r="B111503" s="1" t="s">
        <v>111129</v>
      </c>
      <c r="C111503" s="1" t="s">
        <v>5</v>
      </c>
    </row>
    <row r="111504" spans="1:4" x14ac:dyDescent="0.2">
      <c r="A111504" s="1">
        <v>111502</v>
      </c>
      <c r="B111504" s="1" t="s">
        <v>111130</v>
      </c>
      <c r="C111504" s="1" t="s">
        <v>60</v>
      </c>
    </row>
    <row r="111505" spans="1:3" x14ac:dyDescent="0.2">
      <c r="A111505" s="1">
        <v>111503</v>
      </c>
      <c r="B111505" s="1" t="s">
        <v>111131</v>
      </c>
      <c r="C111505" s="1" t="s">
        <v>5</v>
      </c>
    </row>
    <row r="111506" spans="1:3" x14ac:dyDescent="0.2">
      <c r="A111506" s="1">
        <v>111504</v>
      </c>
      <c r="B111506" s="1" t="s">
        <v>111132</v>
      </c>
      <c r="C111506" s="1" t="s">
        <v>5</v>
      </c>
    </row>
    <row r="111507" spans="1:3" x14ac:dyDescent="0.2">
      <c r="A111507" s="1">
        <v>111505</v>
      </c>
      <c r="B111507" s="1" t="s">
        <v>111133</v>
      </c>
      <c r="C111507" s="1" t="s">
        <v>5</v>
      </c>
    </row>
    <row r="111508" spans="1:3" x14ac:dyDescent="0.2">
      <c r="A111508" s="1">
        <v>111506</v>
      </c>
      <c r="B111508" s="1" t="s">
        <v>111134</v>
      </c>
      <c r="C111508" s="1" t="s">
        <v>5</v>
      </c>
    </row>
    <row r="111509" spans="1:3" x14ac:dyDescent="0.2">
      <c r="A111509" s="1">
        <v>111507</v>
      </c>
      <c r="B111509" s="1" t="s">
        <v>111135</v>
      </c>
      <c r="C111509" s="1" t="s">
        <v>5</v>
      </c>
    </row>
    <row r="111510" spans="1:3" x14ac:dyDescent="0.2">
      <c r="A111510" s="1">
        <v>111508</v>
      </c>
      <c r="B111510" s="1" t="s">
        <v>111136</v>
      </c>
      <c r="C111510" s="1" t="s">
        <v>5</v>
      </c>
    </row>
    <row r="111511" spans="1:3" x14ac:dyDescent="0.2">
      <c r="A111511" s="1">
        <v>111509</v>
      </c>
      <c r="B111511" s="1" t="s">
        <v>111137</v>
      </c>
      <c r="C111511" s="1" t="s">
        <v>5</v>
      </c>
    </row>
    <row r="111512" spans="1:3" x14ac:dyDescent="0.2">
      <c r="A111512" s="1">
        <v>111510</v>
      </c>
      <c r="B111512" s="1" t="s">
        <v>111138</v>
      </c>
      <c r="C111512" s="1" t="s">
        <v>5</v>
      </c>
    </row>
    <row r="111513" spans="1:3" x14ac:dyDescent="0.2">
      <c r="A111513" s="1">
        <v>111511</v>
      </c>
      <c r="B111513" s="1" t="s">
        <v>111139</v>
      </c>
      <c r="C111513" s="1" t="s">
        <v>5</v>
      </c>
    </row>
    <row r="111514" spans="1:3" x14ac:dyDescent="0.2">
      <c r="A111514" s="1">
        <v>111512</v>
      </c>
      <c r="B111514" s="1" t="s">
        <v>111140</v>
      </c>
      <c r="C111514" s="1" t="s">
        <v>5</v>
      </c>
    </row>
    <row r="111515" spans="1:3" x14ac:dyDescent="0.2">
      <c r="A111515" s="1">
        <v>111513</v>
      </c>
      <c r="B111515" s="1" t="s">
        <v>111141</v>
      </c>
      <c r="C111515" s="1" t="s">
        <v>5</v>
      </c>
    </row>
    <row r="111516" spans="1:3" x14ac:dyDescent="0.2">
      <c r="A111516" s="1">
        <v>111514</v>
      </c>
      <c r="B111516" s="1" t="s">
        <v>111142</v>
      </c>
      <c r="C111516" s="1" t="s">
        <v>5</v>
      </c>
    </row>
    <row r="111517" spans="1:3" x14ac:dyDescent="0.2">
      <c r="A111517" s="1">
        <v>111515</v>
      </c>
      <c r="B111517" s="1" t="s">
        <v>111143</v>
      </c>
      <c r="C111517" s="1" t="s">
        <v>60</v>
      </c>
    </row>
    <row r="111518" spans="1:3" x14ac:dyDescent="0.2">
      <c r="A111518" s="1">
        <v>111516</v>
      </c>
      <c r="B111518" s="1" t="s">
        <v>111144</v>
      </c>
      <c r="C111518" s="1" t="s">
        <v>5</v>
      </c>
    </row>
    <row r="111519" spans="1:3" x14ac:dyDescent="0.2">
      <c r="A111519" s="1">
        <v>111517</v>
      </c>
      <c r="B111519" s="1" t="s">
        <v>111145</v>
      </c>
      <c r="C111519" s="1" t="s">
        <v>5</v>
      </c>
    </row>
    <row r="111520" spans="1:3" x14ac:dyDescent="0.2">
      <c r="A111520" s="1">
        <v>111518</v>
      </c>
      <c r="B111520" s="1" t="s">
        <v>111146</v>
      </c>
      <c r="C111520" s="1" t="s">
        <v>5</v>
      </c>
    </row>
    <row r="111521" spans="1:4" x14ac:dyDescent="0.2">
      <c r="A111521" s="1">
        <v>111519</v>
      </c>
      <c r="B111521" s="1" t="s">
        <v>111147</v>
      </c>
      <c r="C111521" s="1" t="s">
        <v>5</v>
      </c>
    </row>
    <row r="111522" spans="1:4" x14ac:dyDescent="0.2">
      <c r="A111522" s="1">
        <v>111520</v>
      </c>
      <c r="B111522" s="1" t="s">
        <v>111148</v>
      </c>
      <c r="C111522" s="1" t="s">
        <v>60</v>
      </c>
    </row>
    <row r="111523" spans="1:4" x14ac:dyDescent="0.2">
      <c r="A111523" s="1">
        <v>111521</v>
      </c>
      <c r="B111523" s="1" t="s">
        <v>111149</v>
      </c>
      <c r="C111523" s="1" t="s">
        <v>60</v>
      </c>
    </row>
    <row r="111524" spans="1:4" x14ac:dyDescent="0.2">
      <c r="A111524" s="1">
        <v>111522</v>
      </c>
      <c r="B111524" s="1" t="s">
        <v>111150</v>
      </c>
      <c r="C111524" s="1" t="s">
        <v>60</v>
      </c>
    </row>
    <row r="111525" spans="1:4" x14ac:dyDescent="0.2">
      <c r="A111525" s="1">
        <v>111523</v>
      </c>
      <c r="B111525" s="1" t="s">
        <v>111151</v>
      </c>
      <c r="C111525" s="1" t="s">
        <v>5</v>
      </c>
    </row>
    <row r="111526" spans="1:4" x14ac:dyDescent="0.2">
      <c r="A111526" s="1">
        <v>111524</v>
      </c>
      <c r="B111526" s="1" t="s">
        <v>111152</v>
      </c>
      <c r="C111526" s="1" t="s">
        <v>60</v>
      </c>
      <c r="D111526" s="1" t="s">
        <v>61</v>
      </c>
    </row>
    <row r="111527" spans="1:4" x14ac:dyDescent="0.2">
      <c r="A111527" s="1">
        <v>111525</v>
      </c>
      <c r="B111527" s="1" t="s">
        <v>111153</v>
      </c>
      <c r="C111527" s="1" t="s">
        <v>5</v>
      </c>
    </row>
    <row r="111528" spans="1:4" x14ac:dyDescent="0.2">
      <c r="A111528" s="1">
        <v>111526</v>
      </c>
      <c r="B111528" s="1" t="s">
        <v>111154</v>
      </c>
      <c r="C111528" s="1" t="s">
        <v>60</v>
      </c>
      <c r="D111528" s="1" t="s">
        <v>61</v>
      </c>
    </row>
    <row r="111529" spans="1:4" x14ac:dyDescent="0.2">
      <c r="A111529" s="1">
        <v>111527</v>
      </c>
      <c r="B111529" s="1" t="s">
        <v>111155</v>
      </c>
      <c r="C111529" s="1" t="s">
        <v>5</v>
      </c>
    </row>
    <row r="111530" spans="1:4" x14ac:dyDescent="0.2">
      <c r="A111530" s="1">
        <v>111528</v>
      </c>
      <c r="B111530" s="1" t="s">
        <v>111156</v>
      </c>
      <c r="C111530" s="1" t="s">
        <v>5</v>
      </c>
    </row>
    <row r="111531" spans="1:4" x14ac:dyDescent="0.2">
      <c r="A111531" s="1">
        <v>111529</v>
      </c>
      <c r="B111531" s="1" t="s">
        <v>111157</v>
      </c>
      <c r="C111531" s="1" t="s">
        <v>5</v>
      </c>
    </row>
    <row r="111532" spans="1:4" x14ac:dyDescent="0.2">
      <c r="A111532" s="1">
        <v>111530</v>
      </c>
      <c r="B111532" s="1" t="s">
        <v>111158</v>
      </c>
      <c r="C111532" s="1" t="s">
        <v>60</v>
      </c>
    </row>
    <row r="111533" spans="1:4" x14ac:dyDescent="0.2">
      <c r="A111533" s="1">
        <v>111531</v>
      </c>
      <c r="B111533" s="1" t="s">
        <v>111159</v>
      </c>
      <c r="C111533" s="1" t="s">
        <v>60</v>
      </c>
      <c r="D111533" s="1" t="s">
        <v>61</v>
      </c>
    </row>
    <row r="111534" spans="1:4" x14ac:dyDescent="0.2">
      <c r="A111534" s="1">
        <v>111532</v>
      </c>
      <c r="B111534" s="1" t="s">
        <v>111160</v>
      </c>
      <c r="C111534" s="1" t="s">
        <v>60</v>
      </c>
      <c r="D111534" s="1" t="s">
        <v>61</v>
      </c>
    </row>
    <row r="111535" spans="1:4" x14ac:dyDescent="0.2">
      <c r="A111535" s="1">
        <v>111533</v>
      </c>
      <c r="B111535" s="1" t="s">
        <v>111161</v>
      </c>
      <c r="C111535" s="1" t="s">
        <v>60</v>
      </c>
      <c r="D111535" s="1" t="s">
        <v>61</v>
      </c>
    </row>
    <row r="111536" spans="1:4" x14ac:dyDescent="0.2">
      <c r="A111536" s="1">
        <v>111534</v>
      </c>
      <c r="B111536" s="1" t="s">
        <v>111162</v>
      </c>
      <c r="C111536" s="1" t="s">
        <v>5</v>
      </c>
    </row>
    <row r="111537" spans="1:4" x14ac:dyDescent="0.2">
      <c r="A111537" s="1">
        <v>111535</v>
      </c>
      <c r="B111537" s="1" t="s">
        <v>111163</v>
      </c>
      <c r="C111537" s="1" t="s">
        <v>5</v>
      </c>
    </row>
    <row r="111538" spans="1:4" x14ac:dyDescent="0.2">
      <c r="A111538" s="1">
        <v>111536</v>
      </c>
      <c r="B111538" s="1" t="s">
        <v>111164</v>
      </c>
      <c r="C111538" s="1" t="s">
        <v>60</v>
      </c>
      <c r="D111538" s="1" t="s">
        <v>61</v>
      </c>
    </row>
    <row r="111539" spans="1:4" x14ac:dyDescent="0.2">
      <c r="A111539" s="1">
        <v>111537</v>
      </c>
      <c r="B111539" s="1" t="s">
        <v>111165</v>
      </c>
      <c r="C111539" s="1" t="s">
        <v>5</v>
      </c>
    </row>
    <row r="111540" spans="1:4" x14ac:dyDescent="0.2">
      <c r="A111540" s="1">
        <v>111538</v>
      </c>
      <c r="B111540" s="1" t="s">
        <v>111166</v>
      </c>
      <c r="C111540" s="1" t="s">
        <v>5</v>
      </c>
    </row>
    <row r="111541" spans="1:4" x14ac:dyDescent="0.2">
      <c r="A111541" s="1">
        <v>111539</v>
      </c>
      <c r="B111541" s="1" t="s">
        <v>111167</v>
      </c>
      <c r="C111541" s="1" t="s">
        <v>5</v>
      </c>
    </row>
    <row r="111542" spans="1:4" x14ac:dyDescent="0.2">
      <c r="A111542" s="1">
        <v>111540</v>
      </c>
      <c r="B111542" s="1" t="s">
        <v>111168</v>
      </c>
      <c r="C111542" s="1" t="s">
        <v>5</v>
      </c>
    </row>
    <row r="111543" spans="1:4" x14ac:dyDescent="0.2">
      <c r="A111543" s="1">
        <v>111541</v>
      </c>
      <c r="B111543" s="1" t="s">
        <v>111169</v>
      </c>
      <c r="C111543" s="1" t="s">
        <v>60</v>
      </c>
    </row>
    <row r="111544" spans="1:4" x14ac:dyDescent="0.2">
      <c r="A111544" s="1">
        <v>111542</v>
      </c>
      <c r="B111544" s="1" t="s">
        <v>111170</v>
      </c>
      <c r="C111544" s="1" t="s">
        <v>60</v>
      </c>
    </row>
    <row r="111545" spans="1:4" x14ac:dyDescent="0.2">
      <c r="A111545" s="1">
        <v>111543</v>
      </c>
      <c r="B111545" s="1" t="s">
        <v>111171</v>
      </c>
      <c r="C111545" s="1" t="s">
        <v>60</v>
      </c>
    </row>
    <row r="111546" spans="1:4" x14ac:dyDescent="0.2">
      <c r="A111546" s="1">
        <v>111544</v>
      </c>
      <c r="B111546" s="1" t="s">
        <v>111172</v>
      </c>
      <c r="C111546" s="1" t="s">
        <v>60</v>
      </c>
    </row>
    <row r="111547" spans="1:4" x14ac:dyDescent="0.2">
      <c r="A111547" s="1">
        <v>111545</v>
      </c>
      <c r="B111547" s="1" t="s">
        <v>111173</v>
      </c>
      <c r="C111547" s="1" t="s">
        <v>60</v>
      </c>
    </row>
    <row r="111548" spans="1:4" x14ac:dyDescent="0.2">
      <c r="A111548" s="1">
        <v>111546</v>
      </c>
      <c r="B111548" s="1" t="s">
        <v>111174</v>
      </c>
      <c r="C111548" s="1" t="s">
        <v>60</v>
      </c>
    </row>
    <row r="111549" spans="1:4" x14ac:dyDescent="0.2">
      <c r="A111549" s="1">
        <v>111547</v>
      </c>
      <c r="B111549" s="1" t="s">
        <v>111175</v>
      </c>
      <c r="C111549" s="1" t="s">
        <v>60</v>
      </c>
    </row>
    <row r="111550" spans="1:4" x14ac:dyDescent="0.2">
      <c r="A111550" s="1">
        <v>111548</v>
      </c>
      <c r="B111550" s="1" t="s">
        <v>111176</v>
      </c>
      <c r="C111550" s="1" t="s">
        <v>60</v>
      </c>
    </row>
    <row r="111551" spans="1:4" x14ac:dyDescent="0.2">
      <c r="A111551" s="1">
        <v>111549</v>
      </c>
      <c r="B111551" s="1" t="s">
        <v>111177</v>
      </c>
      <c r="C111551" s="1" t="s">
        <v>60</v>
      </c>
    </row>
    <row r="111552" spans="1:4" x14ac:dyDescent="0.2">
      <c r="A111552" s="1">
        <v>111550</v>
      </c>
      <c r="B111552" s="1" t="s">
        <v>111178</v>
      </c>
      <c r="C111552" s="1" t="s">
        <v>60</v>
      </c>
    </row>
    <row r="111553" spans="1:3" x14ac:dyDescent="0.2">
      <c r="A111553" s="1">
        <v>111551</v>
      </c>
      <c r="B111553" s="1" t="s">
        <v>111179</v>
      </c>
      <c r="C111553" s="1" t="s">
        <v>60</v>
      </c>
    </row>
    <row r="111554" spans="1:3" x14ac:dyDescent="0.2">
      <c r="A111554" s="1">
        <v>111552</v>
      </c>
      <c r="B111554" s="1" t="s">
        <v>111180</v>
      </c>
      <c r="C111554" s="1" t="s">
        <v>60</v>
      </c>
    </row>
    <row r="111555" spans="1:3" x14ac:dyDescent="0.2">
      <c r="A111555" s="1">
        <v>111553</v>
      </c>
      <c r="B111555" s="1" t="s">
        <v>111181</v>
      </c>
      <c r="C111555" s="1" t="s">
        <v>60</v>
      </c>
    </row>
    <row r="111556" spans="1:3" x14ac:dyDescent="0.2">
      <c r="A111556" s="1">
        <v>111554</v>
      </c>
      <c r="B111556" s="1" t="s">
        <v>111182</v>
      </c>
      <c r="C111556" s="1" t="s">
        <v>60</v>
      </c>
    </row>
    <row r="111557" spans="1:3" x14ac:dyDescent="0.2">
      <c r="A111557" s="1">
        <v>111555</v>
      </c>
      <c r="B111557" s="1" t="s">
        <v>111183</v>
      </c>
      <c r="C111557" s="1" t="s">
        <v>60</v>
      </c>
    </row>
    <row r="111558" spans="1:3" x14ac:dyDescent="0.2">
      <c r="A111558" s="1">
        <v>111556</v>
      </c>
      <c r="B111558" s="1" t="s">
        <v>111184</v>
      </c>
      <c r="C111558" s="1" t="s">
        <v>5</v>
      </c>
    </row>
    <row r="111559" spans="1:3" x14ac:dyDescent="0.2">
      <c r="A111559" s="1">
        <v>111557</v>
      </c>
      <c r="B111559" s="1" t="s">
        <v>111185</v>
      </c>
      <c r="C111559" s="1" t="s">
        <v>5</v>
      </c>
    </row>
    <row r="111560" spans="1:3" x14ac:dyDescent="0.2">
      <c r="A111560" s="1">
        <v>111558</v>
      </c>
      <c r="B111560" s="1" t="s">
        <v>111186</v>
      </c>
      <c r="C111560" s="1" t="s">
        <v>5</v>
      </c>
    </row>
    <row r="111561" spans="1:3" x14ac:dyDescent="0.2">
      <c r="A111561" s="1">
        <v>111559</v>
      </c>
      <c r="B111561" s="1" t="s">
        <v>111187</v>
      </c>
      <c r="C111561" s="1" t="s">
        <v>5</v>
      </c>
    </row>
    <row r="111562" spans="1:3" x14ac:dyDescent="0.2">
      <c r="A111562" s="1">
        <v>111560</v>
      </c>
      <c r="B111562" s="1" t="s">
        <v>111188</v>
      </c>
      <c r="C111562" s="1" t="s">
        <v>5</v>
      </c>
    </row>
    <row r="111563" spans="1:3" x14ac:dyDescent="0.2">
      <c r="A111563" s="1">
        <v>111561</v>
      </c>
      <c r="B111563" s="1" t="s">
        <v>111189</v>
      </c>
      <c r="C111563" s="1" t="s">
        <v>5</v>
      </c>
    </row>
    <row r="111564" spans="1:3" x14ac:dyDescent="0.2">
      <c r="A111564" s="1">
        <v>111562</v>
      </c>
      <c r="B111564" s="1" t="s">
        <v>111190</v>
      </c>
      <c r="C111564" s="1" t="s">
        <v>5</v>
      </c>
    </row>
    <row r="111565" spans="1:3" x14ac:dyDescent="0.2">
      <c r="A111565" s="1">
        <v>111563</v>
      </c>
      <c r="B111565" s="1" t="s">
        <v>111191</v>
      </c>
      <c r="C111565" s="1" t="s">
        <v>5</v>
      </c>
    </row>
    <row r="111566" spans="1:3" x14ac:dyDescent="0.2">
      <c r="A111566" s="1">
        <v>111564</v>
      </c>
      <c r="B111566" s="1" t="s">
        <v>111192</v>
      </c>
      <c r="C111566" s="1" t="s">
        <v>60</v>
      </c>
    </row>
    <row r="111567" spans="1:3" x14ac:dyDescent="0.2">
      <c r="A111567" s="1">
        <v>111565</v>
      </c>
      <c r="B111567" s="1" t="s">
        <v>111193</v>
      </c>
      <c r="C111567" s="1" t="s">
        <v>5</v>
      </c>
    </row>
    <row r="111568" spans="1:3" x14ac:dyDescent="0.2">
      <c r="A111568" s="1">
        <v>111566</v>
      </c>
      <c r="B111568" s="1" t="s">
        <v>111194</v>
      </c>
      <c r="C111568" s="1" t="s">
        <v>5</v>
      </c>
    </row>
    <row r="111569" spans="1:4" x14ac:dyDescent="0.2">
      <c r="A111569" s="1">
        <v>111567</v>
      </c>
      <c r="B111569" s="1" t="s">
        <v>111195</v>
      </c>
      <c r="C111569" s="1" t="s">
        <v>60</v>
      </c>
    </row>
    <row r="111570" spans="1:4" x14ac:dyDescent="0.2">
      <c r="A111570" s="1">
        <v>111568</v>
      </c>
      <c r="B111570" s="1" t="s">
        <v>111196</v>
      </c>
      <c r="C111570" s="1" t="s">
        <v>60</v>
      </c>
    </row>
    <row r="111571" spans="1:4" x14ac:dyDescent="0.2">
      <c r="A111571" s="1">
        <v>111569</v>
      </c>
      <c r="B111571" s="1" t="s">
        <v>111197</v>
      </c>
      <c r="C111571" s="1" t="s">
        <v>60</v>
      </c>
    </row>
    <row r="111572" spans="1:4" x14ac:dyDescent="0.2">
      <c r="A111572" s="1">
        <v>111570</v>
      </c>
      <c r="B111572" s="1" t="s">
        <v>111198</v>
      </c>
      <c r="C111572" s="1" t="s">
        <v>5</v>
      </c>
    </row>
    <row r="111573" spans="1:4" x14ac:dyDescent="0.2">
      <c r="A111573" s="1">
        <v>111571</v>
      </c>
      <c r="B111573" s="1" t="s">
        <v>111199</v>
      </c>
      <c r="C111573" s="1" t="s">
        <v>60</v>
      </c>
    </row>
    <row r="111574" spans="1:4" x14ac:dyDescent="0.2">
      <c r="A111574" s="1">
        <v>111572</v>
      </c>
      <c r="B111574" s="1" t="s">
        <v>111200</v>
      </c>
      <c r="C111574" s="1" t="s">
        <v>5</v>
      </c>
    </row>
    <row r="111575" spans="1:4" x14ac:dyDescent="0.2">
      <c r="A111575" s="1">
        <v>111573</v>
      </c>
      <c r="B111575" s="1" t="s">
        <v>111201</v>
      </c>
      <c r="C111575" s="1" t="s">
        <v>5</v>
      </c>
    </row>
    <row r="111576" spans="1:4" x14ac:dyDescent="0.2">
      <c r="A111576" s="1">
        <v>111574</v>
      </c>
      <c r="B111576" s="1" t="s">
        <v>111202</v>
      </c>
      <c r="C111576" s="1" t="s">
        <v>60</v>
      </c>
    </row>
    <row r="111577" spans="1:4" x14ac:dyDescent="0.2">
      <c r="A111577" s="1">
        <v>111575</v>
      </c>
      <c r="B111577" s="1" t="s">
        <v>111203</v>
      </c>
      <c r="C111577" s="1" t="s">
        <v>60</v>
      </c>
    </row>
    <row r="111578" spans="1:4" x14ac:dyDescent="0.2">
      <c r="A111578" s="1">
        <v>111576</v>
      </c>
      <c r="B111578" s="1" t="s">
        <v>111204</v>
      </c>
      <c r="C111578" s="1" t="s">
        <v>60</v>
      </c>
      <c r="D111578" s="1" t="s">
        <v>61</v>
      </c>
    </row>
    <row r="111579" spans="1:4" x14ac:dyDescent="0.2">
      <c r="A111579" s="1">
        <v>111577</v>
      </c>
      <c r="B111579" s="1" t="s">
        <v>111205</v>
      </c>
      <c r="C111579" s="1" t="s">
        <v>5</v>
      </c>
    </row>
    <row r="111580" spans="1:4" x14ac:dyDescent="0.2">
      <c r="A111580" s="1">
        <v>111578</v>
      </c>
      <c r="B111580" s="1" t="s">
        <v>111206</v>
      </c>
      <c r="C111580" s="1" t="s">
        <v>5</v>
      </c>
    </row>
    <row r="111581" spans="1:4" x14ac:dyDescent="0.2">
      <c r="A111581" s="1">
        <v>111579</v>
      </c>
      <c r="B111581" s="1" t="s">
        <v>111207</v>
      </c>
      <c r="C111581" s="1" t="s">
        <v>5</v>
      </c>
    </row>
    <row r="111582" spans="1:4" x14ac:dyDescent="0.2">
      <c r="A111582" s="1">
        <v>111580</v>
      </c>
      <c r="B111582" s="1" t="s">
        <v>111208</v>
      </c>
      <c r="C111582" s="1" t="s">
        <v>60</v>
      </c>
    </row>
    <row r="111583" spans="1:4" x14ac:dyDescent="0.2">
      <c r="A111583" s="1">
        <v>111581</v>
      </c>
      <c r="B111583" s="1" t="s">
        <v>111209</v>
      </c>
      <c r="C111583" s="1" t="s">
        <v>60</v>
      </c>
    </row>
    <row r="111584" spans="1:4" x14ac:dyDescent="0.2">
      <c r="A111584" s="1">
        <v>111582</v>
      </c>
      <c r="B111584" s="1" t="s">
        <v>111210</v>
      </c>
      <c r="C111584" s="1" t="s">
        <v>60</v>
      </c>
    </row>
    <row r="111585" spans="1:3" x14ac:dyDescent="0.2">
      <c r="A111585" s="1">
        <v>111583</v>
      </c>
      <c r="B111585" s="1" t="s">
        <v>111211</v>
      </c>
      <c r="C111585" s="1" t="s">
        <v>60</v>
      </c>
    </row>
    <row r="111586" spans="1:3" x14ac:dyDescent="0.2">
      <c r="A111586" s="1">
        <v>111584</v>
      </c>
      <c r="B111586" s="1" t="s">
        <v>111212</v>
      </c>
      <c r="C111586" s="1" t="s">
        <v>60</v>
      </c>
    </row>
    <row r="111587" spans="1:3" x14ac:dyDescent="0.2">
      <c r="A111587" s="1">
        <v>111585</v>
      </c>
      <c r="B111587" s="1" t="s">
        <v>111213</v>
      </c>
      <c r="C111587" s="1" t="s">
        <v>60</v>
      </c>
    </row>
    <row r="111588" spans="1:3" x14ac:dyDescent="0.2">
      <c r="A111588" s="1">
        <v>111586</v>
      </c>
      <c r="B111588" s="1" t="s">
        <v>111214</v>
      </c>
      <c r="C111588" s="1" t="s">
        <v>60</v>
      </c>
    </row>
    <row r="111589" spans="1:3" x14ac:dyDescent="0.2">
      <c r="A111589" s="1">
        <v>111587</v>
      </c>
      <c r="B111589" s="1" t="s">
        <v>111215</v>
      </c>
      <c r="C111589" s="1" t="s">
        <v>60</v>
      </c>
    </row>
    <row r="111590" spans="1:3" x14ac:dyDescent="0.2">
      <c r="A111590" s="1">
        <v>111588</v>
      </c>
      <c r="B111590" s="1" t="s">
        <v>111216</v>
      </c>
      <c r="C111590" s="1" t="s">
        <v>60</v>
      </c>
    </row>
    <row r="111591" spans="1:3" x14ac:dyDescent="0.2">
      <c r="A111591" s="1">
        <v>111589</v>
      </c>
      <c r="B111591" s="1" t="s">
        <v>111217</v>
      </c>
      <c r="C111591" s="1" t="s">
        <v>60</v>
      </c>
    </row>
    <row r="111592" spans="1:3" x14ac:dyDescent="0.2">
      <c r="A111592" s="1">
        <v>111590</v>
      </c>
      <c r="B111592" s="1" t="s">
        <v>111218</v>
      </c>
      <c r="C111592" s="1" t="s">
        <v>60</v>
      </c>
    </row>
    <row r="111593" spans="1:3" x14ac:dyDescent="0.2">
      <c r="A111593" s="1">
        <v>111591</v>
      </c>
      <c r="B111593" s="1" t="s">
        <v>111219</v>
      </c>
      <c r="C111593" s="1" t="s">
        <v>5</v>
      </c>
    </row>
    <row r="111594" spans="1:3" x14ac:dyDescent="0.2">
      <c r="A111594" s="1">
        <v>111592</v>
      </c>
      <c r="B111594" s="1" t="s">
        <v>111220</v>
      </c>
      <c r="C111594" s="1" t="s">
        <v>60</v>
      </c>
    </row>
    <row r="111595" spans="1:3" x14ac:dyDescent="0.2">
      <c r="A111595" s="1">
        <v>111593</v>
      </c>
      <c r="B111595" s="1" t="s">
        <v>111221</v>
      </c>
      <c r="C111595" s="1" t="s">
        <v>5</v>
      </c>
    </row>
    <row r="111596" spans="1:3" x14ac:dyDescent="0.2">
      <c r="A111596" s="1">
        <v>111594</v>
      </c>
      <c r="B111596" s="1" t="s">
        <v>111222</v>
      </c>
      <c r="C111596" s="1" t="s">
        <v>5</v>
      </c>
    </row>
    <row r="111597" spans="1:3" x14ac:dyDescent="0.2">
      <c r="A111597" s="1">
        <v>111595</v>
      </c>
      <c r="B111597" s="1" t="s">
        <v>111223</v>
      </c>
      <c r="C111597" s="1" t="s">
        <v>60</v>
      </c>
    </row>
    <row r="111598" spans="1:3" x14ac:dyDescent="0.2">
      <c r="A111598" s="1">
        <v>111596</v>
      </c>
      <c r="B111598" s="1" t="s">
        <v>111224</v>
      </c>
      <c r="C111598" s="1" t="s">
        <v>60</v>
      </c>
    </row>
    <row r="111599" spans="1:3" x14ac:dyDescent="0.2">
      <c r="A111599" s="1">
        <v>111597</v>
      </c>
      <c r="B111599" s="1" t="s">
        <v>111225</v>
      </c>
      <c r="C111599" s="1" t="s">
        <v>60</v>
      </c>
    </row>
    <row r="111600" spans="1:3" x14ac:dyDescent="0.2">
      <c r="A111600" s="1">
        <v>111598</v>
      </c>
      <c r="B111600" s="1" t="s">
        <v>111226</v>
      </c>
      <c r="C111600" s="1" t="s">
        <v>5</v>
      </c>
    </row>
    <row r="111601" spans="1:3" x14ac:dyDescent="0.2">
      <c r="A111601" s="1">
        <v>111599</v>
      </c>
      <c r="B111601" s="1" t="s">
        <v>111227</v>
      </c>
      <c r="C111601" s="1" t="s">
        <v>60</v>
      </c>
    </row>
    <row r="111602" spans="1:3" x14ac:dyDescent="0.2">
      <c r="A111602" s="1">
        <v>111600</v>
      </c>
      <c r="B111602" s="1" t="s">
        <v>111228</v>
      </c>
      <c r="C111602" s="1" t="s">
        <v>60</v>
      </c>
    </row>
    <row r="111603" spans="1:3" x14ac:dyDescent="0.2">
      <c r="A111603" s="1">
        <v>111601</v>
      </c>
      <c r="B111603" s="1" t="s">
        <v>111229</v>
      </c>
      <c r="C111603" s="1" t="s">
        <v>5</v>
      </c>
    </row>
    <row r="111604" spans="1:3" x14ac:dyDescent="0.2">
      <c r="A111604" s="1">
        <v>111602</v>
      </c>
      <c r="B111604" s="1" t="s">
        <v>111230</v>
      </c>
      <c r="C111604" s="1" t="s">
        <v>60</v>
      </c>
    </row>
    <row r="111605" spans="1:3" x14ac:dyDescent="0.2">
      <c r="A111605" s="1">
        <v>111603</v>
      </c>
      <c r="B111605" s="1" t="s">
        <v>111231</v>
      </c>
      <c r="C111605" s="1" t="s">
        <v>60</v>
      </c>
    </row>
    <row r="111606" spans="1:3" x14ac:dyDescent="0.2">
      <c r="A111606" s="1">
        <v>111604</v>
      </c>
      <c r="B111606" s="1" t="s">
        <v>111232</v>
      </c>
      <c r="C111606" s="1" t="s">
        <v>60</v>
      </c>
    </row>
    <row r="111607" spans="1:3" x14ac:dyDescent="0.2">
      <c r="A111607" s="1">
        <v>111605</v>
      </c>
      <c r="B111607" s="1" t="s">
        <v>111233</v>
      </c>
      <c r="C111607" s="1" t="s">
        <v>5</v>
      </c>
    </row>
    <row r="111608" spans="1:3" x14ac:dyDescent="0.2">
      <c r="A111608" s="1">
        <v>111606</v>
      </c>
      <c r="B111608" s="1" t="s">
        <v>111234</v>
      </c>
      <c r="C111608" s="1" t="s">
        <v>60</v>
      </c>
    </row>
    <row r="111609" spans="1:3" x14ac:dyDescent="0.2">
      <c r="A111609" s="1">
        <v>111607</v>
      </c>
      <c r="B111609" s="1" t="s">
        <v>111235</v>
      </c>
      <c r="C111609" s="1" t="s">
        <v>60</v>
      </c>
    </row>
    <row r="111610" spans="1:3" x14ac:dyDescent="0.2">
      <c r="A111610" s="1">
        <v>111608</v>
      </c>
      <c r="B111610" s="1" t="s">
        <v>111236</v>
      </c>
      <c r="C111610" s="1" t="s">
        <v>60</v>
      </c>
    </row>
    <row r="111611" spans="1:3" x14ac:dyDescent="0.2">
      <c r="A111611" s="1">
        <v>111609</v>
      </c>
      <c r="B111611" s="1" t="s">
        <v>111237</v>
      </c>
      <c r="C111611" s="1" t="s">
        <v>60</v>
      </c>
    </row>
    <row r="111612" spans="1:3" x14ac:dyDescent="0.2">
      <c r="A111612" s="1">
        <v>111610</v>
      </c>
      <c r="B111612" s="1" t="s">
        <v>111238</v>
      </c>
      <c r="C111612" s="1" t="s">
        <v>60</v>
      </c>
    </row>
    <row r="111613" spans="1:3" x14ac:dyDescent="0.2">
      <c r="A111613" s="1">
        <v>111611</v>
      </c>
      <c r="B111613" s="1" t="s">
        <v>111239</v>
      </c>
      <c r="C111613" s="1" t="s">
        <v>60</v>
      </c>
    </row>
    <row r="111614" spans="1:3" x14ac:dyDescent="0.2">
      <c r="A111614" s="1">
        <v>111612</v>
      </c>
      <c r="B111614" s="1" t="s">
        <v>111240</v>
      </c>
      <c r="C111614" s="1" t="s">
        <v>60</v>
      </c>
    </row>
    <row r="111615" spans="1:3" x14ac:dyDescent="0.2">
      <c r="A111615" s="1">
        <v>111613</v>
      </c>
      <c r="B111615" s="1" t="s">
        <v>111241</v>
      </c>
      <c r="C111615" s="1" t="s">
        <v>60</v>
      </c>
    </row>
    <row r="111616" spans="1:3" x14ac:dyDescent="0.2">
      <c r="A111616" s="1">
        <v>111614</v>
      </c>
      <c r="B111616" s="1" t="s">
        <v>111242</v>
      </c>
      <c r="C111616" s="1" t="s">
        <v>60</v>
      </c>
    </row>
    <row r="111617" spans="1:3" x14ac:dyDescent="0.2">
      <c r="A111617" s="1">
        <v>111615</v>
      </c>
      <c r="B111617" s="1" t="s">
        <v>111243</v>
      </c>
      <c r="C111617" s="1" t="s">
        <v>60</v>
      </c>
    </row>
    <row r="111618" spans="1:3" x14ac:dyDescent="0.2">
      <c r="A111618" s="1">
        <v>111616</v>
      </c>
      <c r="B111618" s="1" t="s">
        <v>111244</v>
      </c>
      <c r="C111618" s="1" t="s">
        <v>60</v>
      </c>
    </row>
    <row r="111619" spans="1:3" x14ac:dyDescent="0.2">
      <c r="A111619" s="1">
        <v>111617</v>
      </c>
      <c r="B111619" s="1" t="s">
        <v>111245</v>
      </c>
      <c r="C111619" s="1" t="s">
        <v>60</v>
      </c>
    </row>
    <row r="111620" spans="1:3" x14ac:dyDescent="0.2">
      <c r="A111620" s="1">
        <v>111618</v>
      </c>
      <c r="B111620" s="1" t="s">
        <v>111246</v>
      </c>
      <c r="C111620" s="1" t="s">
        <v>60</v>
      </c>
    </row>
    <row r="111621" spans="1:3" x14ac:dyDescent="0.2">
      <c r="A111621" s="1">
        <v>111619</v>
      </c>
      <c r="B111621" s="1" t="s">
        <v>111247</v>
      </c>
      <c r="C111621" s="1" t="s">
        <v>60</v>
      </c>
    </row>
    <row r="111622" spans="1:3" x14ac:dyDescent="0.2">
      <c r="A111622" s="1">
        <v>111620</v>
      </c>
      <c r="B111622" s="1" t="s">
        <v>111248</v>
      </c>
      <c r="C111622" s="1" t="s">
        <v>60</v>
      </c>
    </row>
    <row r="111623" spans="1:3" x14ac:dyDescent="0.2">
      <c r="A111623" s="1">
        <v>111621</v>
      </c>
      <c r="B111623" s="1" t="s">
        <v>111249</v>
      </c>
      <c r="C111623" s="1" t="s">
        <v>60</v>
      </c>
    </row>
    <row r="111624" spans="1:3" x14ac:dyDescent="0.2">
      <c r="A111624" s="1">
        <v>111622</v>
      </c>
      <c r="B111624" s="1" t="s">
        <v>111250</v>
      </c>
      <c r="C111624" s="1" t="s">
        <v>60</v>
      </c>
    </row>
    <row r="111625" spans="1:3" x14ac:dyDescent="0.2">
      <c r="A111625" s="1">
        <v>111623</v>
      </c>
      <c r="B111625" s="1" t="s">
        <v>111251</v>
      </c>
      <c r="C111625" s="1" t="s">
        <v>60</v>
      </c>
    </row>
    <row r="111626" spans="1:3" x14ac:dyDescent="0.2">
      <c r="A111626" s="1">
        <v>111624</v>
      </c>
      <c r="B111626" s="1" t="s">
        <v>111252</v>
      </c>
      <c r="C111626" s="1" t="s">
        <v>60</v>
      </c>
    </row>
    <row r="111627" spans="1:3" x14ac:dyDescent="0.2">
      <c r="A111627" s="1">
        <v>111625</v>
      </c>
      <c r="B111627" s="1" t="s">
        <v>111253</v>
      </c>
      <c r="C111627" s="1" t="s">
        <v>60</v>
      </c>
    </row>
    <row r="111628" spans="1:3" x14ac:dyDescent="0.2">
      <c r="A111628" s="1">
        <v>111626</v>
      </c>
      <c r="B111628" s="1" t="s">
        <v>111254</v>
      </c>
      <c r="C111628" s="1" t="s">
        <v>60</v>
      </c>
    </row>
    <row r="111629" spans="1:3" x14ac:dyDescent="0.2">
      <c r="A111629" s="1">
        <v>111627</v>
      </c>
      <c r="B111629" s="1" t="s">
        <v>111255</v>
      </c>
      <c r="C111629" s="1" t="s">
        <v>60</v>
      </c>
    </row>
    <row r="111630" spans="1:3" x14ac:dyDescent="0.2">
      <c r="A111630" s="1">
        <v>111628</v>
      </c>
      <c r="B111630" s="1" t="s">
        <v>111256</v>
      </c>
      <c r="C111630" s="1" t="s">
        <v>5</v>
      </c>
    </row>
    <row r="111631" spans="1:3" x14ac:dyDescent="0.2">
      <c r="A111631" s="1">
        <v>111629</v>
      </c>
      <c r="B111631" s="1" t="s">
        <v>111257</v>
      </c>
      <c r="C111631" s="1" t="s">
        <v>5</v>
      </c>
    </row>
    <row r="111632" spans="1:3" x14ac:dyDescent="0.2">
      <c r="A111632" s="1">
        <v>111630</v>
      </c>
      <c r="B111632" s="1" t="s">
        <v>111258</v>
      </c>
      <c r="C111632" s="1" t="s">
        <v>60</v>
      </c>
    </row>
    <row r="111633" spans="1:3" x14ac:dyDescent="0.2">
      <c r="A111633" s="1">
        <v>111631</v>
      </c>
      <c r="B111633" s="1" t="s">
        <v>111259</v>
      </c>
      <c r="C111633" s="1" t="s">
        <v>60</v>
      </c>
    </row>
    <row r="111634" spans="1:3" x14ac:dyDescent="0.2">
      <c r="A111634" s="1">
        <v>111632</v>
      </c>
      <c r="B111634" s="1" t="s">
        <v>111260</v>
      </c>
      <c r="C111634" s="1" t="s">
        <v>5</v>
      </c>
    </row>
    <row r="111635" spans="1:3" x14ac:dyDescent="0.2">
      <c r="A111635" s="1">
        <v>111633</v>
      </c>
      <c r="B111635" s="1" t="s">
        <v>111261</v>
      </c>
      <c r="C111635" s="1" t="s">
        <v>307</v>
      </c>
    </row>
    <row r="111636" spans="1:3" x14ac:dyDescent="0.2">
      <c r="A111636" s="1">
        <v>111634</v>
      </c>
      <c r="B111636" s="1" t="s">
        <v>111262</v>
      </c>
      <c r="C111636" s="1" t="s">
        <v>5</v>
      </c>
    </row>
    <row r="111637" spans="1:3" x14ac:dyDescent="0.2">
      <c r="A111637" s="1">
        <v>111635</v>
      </c>
      <c r="B111637" s="1" t="s">
        <v>111263</v>
      </c>
      <c r="C111637" s="1" t="s">
        <v>5</v>
      </c>
    </row>
    <row r="111638" spans="1:3" x14ac:dyDescent="0.2">
      <c r="A111638" s="1">
        <v>111636</v>
      </c>
      <c r="B111638" s="1" t="s">
        <v>111264</v>
      </c>
      <c r="C111638" s="1" t="s">
        <v>60</v>
      </c>
    </row>
    <row r="111639" spans="1:3" x14ac:dyDescent="0.2">
      <c r="A111639" s="1">
        <v>111637</v>
      </c>
      <c r="B111639" s="1" t="s">
        <v>111265</v>
      </c>
      <c r="C111639" s="1" t="s">
        <v>5</v>
      </c>
    </row>
    <row r="111640" spans="1:3" x14ac:dyDescent="0.2">
      <c r="A111640" s="1">
        <v>111638</v>
      </c>
      <c r="B111640" s="1" t="s">
        <v>111266</v>
      </c>
      <c r="C111640" s="1" t="s">
        <v>60</v>
      </c>
    </row>
    <row r="111641" spans="1:3" x14ac:dyDescent="0.2">
      <c r="A111641" s="1">
        <v>111639</v>
      </c>
      <c r="B111641" s="1" t="s">
        <v>111267</v>
      </c>
      <c r="C111641" s="1" t="s">
        <v>60</v>
      </c>
    </row>
    <row r="111642" spans="1:3" x14ac:dyDescent="0.2">
      <c r="A111642" s="1">
        <v>111640</v>
      </c>
      <c r="B111642" s="1" t="s">
        <v>111268</v>
      </c>
      <c r="C111642" s="1" t="s">
        <v>60</v>
      </c>
    </row>
    <row r="111643" spans="1:3" x14ac:dyDescent="0.2">
      <c r="A111643" s="1">
        <v>111641</v>
      </c>
      <c r="B111643" s="1" t="s">
        <v>111269</v>
      </c>
      <c r="C111643" s="1" t="s">
        <v>60</v>
      </c>
    </row>
    <row r="111644" spans="1:3" x14ac:dyDescent="0.2">
      <c r="A111644" s="1">
        <v>111642</v>
      </c>
      <c r="B111644" s="1" t="s">
        <v>111270</v>
      </c>
      <c r="C111644" s="1" t="s">
        <v>60</v>
      </c>
    </row>
    <row r="111645" spans="1:3" x14ac:dyDescent="0.2">
      <c r="A111645" s="1">
        <v>111643</v>
      </c>
      <c r="B111645" s="1" t="s">
        <v>111271</v>
      </c>
      <c r="C111645" s="1" t="s">
        <v>60</v>
      </c>
    </row>
    <row r="111646" spans="1:3" x14ac:dyDescent="0.2">
      <c r="A111646" s="1">
        <v>111644</v>
      </c>
      <c r="B111646" s="1" t="s">
        <v>111272</v>
      </c>
      <c r="C111646" s="1" t="s">
        <v>60</v>
      </c>
    </row>
    <row r="111647" spans="1:3" x14ac:dyDescent="0.2">
      <c r="A111647" s="1">
        <v>111645</v>
      </c>
      <c r="B111647" s="1" t="s">
        <v>111273</v>
      </c>
      <c r="C111647" s="1" t="s">
        <v>60</v>
      </c>
    </row>
    <row r="111648" spans="1:3" x14ac:dyDescent="0.2">
      <c r="A111648" s="1">
        <v>111646</v>
      </c>
      <c r="B111648" s="1" t="s">
        <v>111274</v>
      </c>
      <c r="C111648" s="1" t="s">
        <v>60</v>
      </c>
    </row>
    <row r="111649" spans="1:3" x14ac:dyDescent="0.2">
      <c r="A111649" s="1">
        <v>111647</v>
      </c>
      <c r="B111649" s="1" t="s">
        <v>111275</v>
      </c>
      <c r="C111649" s="1" t="s">
        <v>60</v>
      </c>
    </row>
    <row r="111650" spans="1:3" x14ac:dyDescent="0.2">
      <c r="A111650" s="1">
        <v>111648</v>
      </c>
      <c r="B111650" s="1" t="s">
        <v>111276</v>
      </c>
      <c r="C111650" s="1" t="s">
        <v>60</v>
      </c>
    </row>
    <row r="111651" spans="1:3" x14ac:dyDescent="0.2">
      <c r="A111651" s="1">
        <v>111649</v>
      </c>
      <c r="B111651" s="1" t="s">
        <v>111277</v>
      </c>
      <c r="C111651" s="1" t="s">
        <v>60</v>
      </c>
    </row>
    <row r="111652" spans="1:3" x14ac:dyDescent="0.2">
      <c r="A111652" s="1">
        <v>111650</v>
      </c>
      <c r="B111652" s="1" t="s">
        <v>111278</v>
      </c>
      <c r="C111652" s="1" t="s">
        <v>60</v>
      </c>
    </row>
    <row r="111653" spans="1:3" x14ac:dyDescent="0.2">
      <c r="A111653" s="1">
        <v>111651</v>
      </c>
      <c r="B111653" s="1" t="s">
        <v>111279</v>
      </c>
      <c r="C111653" s="1" t="s">
        <v>60</v>
      </c>
    </row>
    <row r="111654" spans="1:3" x14ac:dyDescent="0.2">
      <c r="A111654" s="1">
        <v>111652</v>
      </c>
      <c r="B111654" s="1" t="s">
        <v>111280</v>
      </c>
      <c r="C111654" s="1" t="s">
        <v>60</v>
      </c>
    </row>
    <row r="111655" spans="1:3" x14ac:dyDescent="0.2">
      <c r="A111655" s="1">
        <v>111653</v>
      </c>
      <c r="B111655" s="1" t="s">
        <v>111281</v>
      </c>
      <c r="C111655" s="1" t="s">
        <v>60</v>
      </c>
    </row>
    <row r="111656" spans="1:3" x14ac:dyDescent="0.2">
      <c r="A111656" s="1">
        <v>111654</v>
      </c>
      <c r="B111656" s="1" t="s">
        <v>111282</v>
      </c>
      <c r="C111656" s="1" t="s">
        <v>60</v>
      </c>
    </row>
    <row r="111657" spans="1:3" x14ac:dyDescent="0.2">
      <c r="A111657" s="1">
        <v>111655</v>
      </c>
      <c r="B111657" s="1" t="s">
        <v>111283</v>
      </c>
      <c r="C111657" s="1" t="s">
        <v>60</v>
      </c>
    </row>
    <row r="111658" spans="1:3" x14ac:dyDescent="0.2">
      <c r="A111658" s="1">
        <v>111656</v>
      </c>
      <c r="B111658" s="1" t="s">
        <v>111284</v>
      </c>
      <c r="C111658" s="1" t="s">
        <v>60</v>
      </c>
    </row>
    <row r="111659" spans="1:3" x14ac:dyDescent="0.2">
      <c r="A111659" s="1">
        <v>111657</v>
      </c>
      <c r="B111659" s="1" t="s">
        <v>111285</v>
      </c>
      <c r="C111659" s="1" t="s">
        <v>60</v>
      </c>
    </row>
    <row r="111660" spans="1:3" x14ac:dyDescent="0.2">
      <c r="A111660" s="1">
        <v>111658</v>
      </c>
      <c r="B111660" s="1" t="s">
        <v>111286</v>
      </c>
      <c r="C111660" s="1" t="s">
        <v>5</v>
      </c>
    </row>
    <row r="111661" spans="1:3" x14ac:dyDescent="0.2">
      <c r="A111661" s="1">
        <v>111659</v>
      </c>
      <c r="B111661" s="1" t="s">
        <v>111287</v>
      </c>
      <c r="C111661" s="1" t="s">
        <v>60</v>
      </c>
    </row>
    <row r="111662" spans="1:3" x14ac:dyDescent="0.2">
      <c r="A111662" s="1">
        <v>111660</v>
      </c>
      <c r="B111662" s="1" t="s">
        <v>111288</v>
      </c>
      <c r="C111662" s="1" t="s">
        <v>60</v>
      </c>
    </row>
    <row r="111663" spans="1:3" x14ac:dyDescent="0.2">
      <c r="A111663" s="1">
        <v>111661</v>
      </c>
      <c r="B111663" s="1" t="s">
        <v>111289</v>
      </c>
      <c r="C111663" s="1" t="s">
        <v>60</v>
      </c>
    </row>
    <row r="111664" spans="1:3" x14ac:dyDescent="0.2">
      <c r="A111664" s="1">
        <v>111662</v>
      </c>
      <c r="B111664" s="1" t="s">
        <v>111290</v>
      </c>
      <c r="C111664" s="1" t="s">
        <v>60</v>
      </c>
    </row>
    <row r="111665" spans="1:3" x14ac:dyDescent="0.2">
      <c r="A111665" s="1">
        <v>111663</v>
      </c>
      <c r="B111665" s="1" t="s">
        <v>111291</v>
      </c>
      <c r="C111665" s="1" t="s">
        <v>60</v>
      </c>
    </row>
    <row r="111666" spans="1:3" x14ac:dyDescent="0.2">
      <c r="A111666" s="1">
        <v>111664</v>
      </c>
      <c r="B111666" s="1" t="s">
        <v>111292</v>
      </c>
      <c r="C111666" s="1" t="s">
        <v>60</v>
      </c>
    </row>
    <row r="111667" spans="1:3" x14ac:dyDescent="0.2">
      <c r="A111667" s="1">
        <v>111665</v>
      </c>
      <c r="B111667" s="1" t="s">
        <v>111293</v>
      </c>
      <c r="C111667" s="1" t="s">
        <v>60</v>
      </c>
    </row>
    <row r="111668" spans="1:3" x14ac:dyDescent="0.2">
      <c r="A111668" s="1">
        <v>111666</v>
      </c>
      <c r="B111668" s="1" t="s">
        <v>111294</v>
      </c>
      <c r="C111668" s="1" t="s">
        <v>60</v>
      </c>
    </row>
    <row r="111669" spans="1:3" x14ac:dyDescent="0.2">
      <c r="A111669" s="1">
        <v>111667</v>
      </c>
      <c r="B111669" s="1" t="s">
        <v>111295</v>
      </c>
      <c r="C111669" s="1" t="s">
        <v>60</v>
      </c>
    </row>
    <row r="111670" spans="1:3" x14ac:dyDescent="0.2">
      <c r="A111670" s="1">
        <v>111668</v>
      </c>
      <c r="B111670" s="1" t="s">
        <v>111296</v>
      </c>
      <c r="C111670" s="1" t="s">
        <v>60</v>
      </c>
    </row>
    <row r="111671" spans="1:3" x14ac:dyDescent="0.2">
      <c r="A111671" s="1">
        <v>111669</v>
      </c>
      <c r="B111671" s="1" t="s">
        <v>111297</v>
      </c>
      <c r="C111671" s="1" t="s">
        <v>60</v>
      </c>
    </row>
    <row r="111672" spans="1:3" x14ac:dyDescent="0.2">
      <c r="A111672" s="1">
        <v>111670</v>
      </c>
      <c r="B111672" s="1" t="s">
        <v>111298</v>
      </c>
      <c r="C111672" s="1" t="s">
        <v>60</v>
      </c>
    </row>
    <row r="111673" spans="1:3" x14ac:dyDescent="0.2">
      <c r="A111673" s="1">
        <v>111671</v>
      </c>
      <c r="B111673" s="1" t="s">
        <v>111299</v>
      </c>
      <c r="C111673" s="1" t="s">
        <v>60</v>
      </c>
    </row>
    <row r="111674" spans="1:3" x14ac:dyDescent="0.2">
      <c r="A111674" s="1">
        <v>111672</v>
      </c>
      <c r="B111674" s="1" t="s">
        <v>111300</v>
      </c>
      <c r="C111674" s="1" t="s">
        <v>60</v>
      </c>
    </row>
    <row r="111675" spans="1:3" x14ac:dyDescent="0.2">
      <c r="A111675" s="1">
        <v>111673</v>
      </c>
      <c r="B111675" s="1" t="s">
        <v>111301</v>
      </c>
      <c r="C111675" s="1" t="s">
        <v>60</v>
      </c>
    </row>
    <row r="111676" spans="1:3" x14ac:dyDescent="0.2">
      <c r="A111676" s="1">
        <v>111674</v>
      </c>
      <c r="B111676" s="1" t="s">
        <v>111302</v>
      </c>
      <c r="C111676" s="1" t="s">
        <v>60</v>
      </c>
    </row>
    <row r="111677" spans="1:3" x14ac:dyDescent="0.2">
      <c r="A111677" s="1">
        <v>111675</v>
      </c>
      <c r="B111677" s="1" t="s">
        <v>111303</v>
      </c>
      <c r="C111677" s="1" t="s">
        <v>60</v>
      </c>
    </row>
    <row r="111678" spans="1:3" x14ac:dyDescent="0.2">
      <c r="A111678" s="1">
        <v>111676</v>
      </c>
      <c r="B111678" s="1" t="s">
        <v>111304</v>
      </c>
      <c r="C111678" s="1" t="s">
        <v>60</v>
      </c>
    </row>
    <row r="111679" spans="1:3" x14ac:dyDescent="0.2">
      <c r="A111679" s="1">
        <v>111677</v>
      </c>
      <c r="B111679" s="1" t="s">
        <v>111305</v>
      </c>
      <c r="C111679" s="1" t="s">
        <v>5</v>
      </c>
    </row>
    <row r="111680" spans="1:3" x14ac:dyDescent="0.2">
      <c r="A111680" s="1">
        <v>111678</v>
      </c>
      <c r="B111680" s="1" t="s">
        <v>111306</v>
      </c>
      <c r="C111680" s="1" t="s">
        <v>60</v>
      </c>
    </row>
    <row r="111681" spans="1:3" x14ac:dyDescent="0.2">
      <c r="A111681" s="1">
        <v>111679</v>
      </c>
      <c r="B111681" s="1" t="s">
        <v>111307</v>
      </c>
      <c r="C111681" s="1" t="s">
        <v>60</v>
      </c>
    </row>
    <row r="111682" spans="1:3" x14ac:dyDescent="0.2">
      <c r="A111682" s="1">
        <v>111680</v>
      </c>
      <c r="B111682" s="1" t="s">
        <v>111308</v>
      </c>
      <c r="C111682" s="1" t="s">
        <v>60</v>
      </c>
    </row>
    <row r="111683" spans="1:3" x14ac:dyDescent="0.2">
      <c r="A111683" s="1">
        <v>111681</v>
      </c>
      <c r="B111683" s="1" t="s">
        <v>111309</v>
      </c>
      <c r="C111683" s="1" t="s">
        <v>60</v>
      </c>
    </row>
    <row r="111684" spans="1:3" x14ac:dyDescent="0.2">
      <c r="A111684" s="1">
        <v>111682</v>
      </c>
      <c r="B111684" s="1" t="s">
        <v>111310</v>
      </c>
      <c r="C111684" s="1" t="s">
        <v>5</v>
      </c>
    </row>
    <row r="111685" spans="1:3" x14ac:dyDescent="0.2">
      <c r="A111685" s="1">
        <v>111683</v>
      </c>
      <c r="B111685" s="1" t="s">
        <v>111311</v>
      </c>
      <c r="C111685" s="1" t="s">
        <v>60</v>
      </c>
    </row>
    <row r="111686" spans="1:3" x14ac:dyDescent="0.2">
      <c r="A111686" s="1">
        <v>111684</v>
      </c>
      <c r="B111686" s="1" t="s">
        <v>111312</v>
      </c>
      <c r="C111686" s="1" t="s">
        <v>60</v>
      </c>
    </row>
    <row r="111687" spans="1:3" x14ac:dyDescent="0.2">
      <c r="A111687" s="1">
        <v>111685</v>
      </c>
      <c r="B111687" s="1" t="s">
        <v>111313</v>
      </c>
      <c r="C111687" s="1" t="s">
        <v>5</v>
      </c>
    </row>
    <row r="111688" spans="1:3" x14ac:dyDescent="0.2">
      <c r="A111688" s="1">
        <v>111686</v>
      </c>
      <c r="B111688" s="1" t="s">
        <v>111314</v>
      </c>
      <c r="C111688" s="1" t="s">
        <v>60</v>
      </c>
    </row>
    <row r="111689" spans="1:3" x14ac:dyDescent="0.2">
      <c r="A111689" s="1">
        <v>111687</v>
      </c>
      <c r="B111689" s="1" t="s">
        <v>111315</v>
      </c>
      <c r="C111689" s="1" t="s">
        <v>60</v>
      </c>
    </row>
    <row r="111690" spans="1:3" x14ac:dyDescent="0.2">
      <c r="A111690" s="1">
        <v>111688</v>
      </c>
      <c r="B111690" s="1" t="s">
        <v>111316</v>
      </c>
      <c r="C111690" s="1" t="s">
        <v>60</v>
      </c>
    </row>
    <row r="111691" spans="1:3" x14ac:dyDescent="0.2">
      <c r="A111691" s="1">
        <v>111689</v>
      </c>
      <c r="B111691" s="1" t="s">
        <v>111317</v>
      </c>
      <c r="C111691" s="1" t="s">
        <v>5</v>
      </c>
    </row>
    <row r="111692" spans="1:3" x14ac:dyDescent="0.2">
      <c r="A111692" s="1">
        <v>111690</v>
      </c>
      <c r="B111692" s="1" t="s">
        <v>111318</v>
      </c>
      <c r="C111692" s="1" t="s">
        <v>60</v>
      </c>
    </row>
    <row r="111693" spans="1:3" x14ac:dyDescent="0.2">
      <c r="A111693" s="1">
        <v>111691</v>
      </c>
      <c r="B111693" s="1" t="s">
        <v>111319</v>
      </c>
      <c r="C111693" s="1" t="s">
        <v>60</v>
      </c>
    </row>
    <row r="111694" spans="1:3" x14ac:dyDescent="0.2">
      <c r="A111694" s="1">
        <v>111692</v>
      </c>
      <c r="B111694" s="1" t="s">
        <v>111320</v>
      </c>
      <c r="C111694" s="1" t="s">
        <v>5</v>
      </c>
    </row>
    <row r="111695" spans="1:3" x14ac:dyDescent="0.2">
      <c r="A111695" s="1">
        <v>111693</v>
      </c>
      <c r="B111695" s="1" t="s">
        <v>111321</v>
      </c>
      <c r="C111695" s="1" t="s">
        <v>60</v>
      </c>
    </row>
    <row r="111696" spans="1:3" x14ac:dyDescent="0.2">
      <c r="A111696" s="1">
        <v>111694</v>
      </c>
      <c r="B111696" s="1" t="s">
        <v>111322</v>
      </c>
      <c r="C111696" s="1" t="s">
        <v>60</v>
      </c>
    </row>
    <row r="111697" spans="1:3" x14ac:dyDescent="0.2">
      <c r="A111697" s="1">
        <v>111695</v>
      </c>
      <c r="B111697" s="1" t="s">
        <v>111323</v>
      </c>
      <c r="C111697" s="1" t="s">
        <v>60</v>
      </c>
    </row>
    <row r="111698" spans="1:3" x14ac:dyDescent="0.2">
      <c r="A111698" s="1">
        <v>111696</v>
      </c>
      <c r="B111698" s="1" t="s">
        <v>111324</v>
      </c>
      <c r="C111698" s="1" t="s">
        <v>60</v>
      </c>
    </row>
    <row r="111699" spans="1:3" x14ac:dyDescent="0.2">
      <c r="A111699" s="1">
        <v>111697</v>
      </c>
      <c r="B111699" s="1" t="s">
        <v>111325</v>
      </c>
      <c r="C111699" s="1" t="s">
        <v>60</v>
      </c>
    </row>
    <row r="111700" spans="1:3" x14ac:dyDescent="0.2">
      <c r="A111700" s="1">
        <v>111698</v>
      </c>
      <c r="B111700" s="1" t="s">
        <v>111326</v>
      </c>
      <c r="C111700" s="1" t="s">
        <v>60</v>
      </c>
    </row>
    <row r="111701" spans="1:3" x14ac:dyDescent="0.2">
      <c r="A111701" s="1">
        <v>111699</v>
      </c>
      <c r="B111701" s="1" t="s">
        <v>111327</v>
      </c>
      <c r="C111701" s="1" t="s">
        <v>60</v>
      </c>
    </row>
    <row r="111702" spans="1:3" x14ac:dyDescent="0.2">
      <c r="A111702" s="1">
        <v>111700</v>
      </c>
      <c r="B111702" s="1" t="s">
        <v>111328</v>
      </c>
      <c r="C111702" s="1" t="s">
        <v>5</v>
      </c>
    </row>
    <row r="111703" spans="1:3" x14ac:dyDescent="0.2">
      <c r="A111703" s="1">
        <v>111701</v>
      </c>
      <c r="B111703" s="1" t="s">
        <v>111329</v>
      </c>
      <c r="C111703" s="1" t="s">
        <v>60</v>
      </c>
    </row>
    <row r="111704" spans="1:3" x14ac:dyDescent="0.2">
      <c r="A111704" s="1">
        <v>111702</v>
      </c>
      <c r="B111704" s="1" t="s">
        <v>111330</v>
      </c>
      <c r="C111704" s="1" t="s">
        <v>60</v>
      </c>
    </row>
    <row r="111705" spans="1:3" x14ac:dyDescent="0.2">
      <c r="A111705" s="1">
        <v>111703</v>
      </c>
      <c r="B111705" s="1" t="s">
        <v>111331</v>
      </c>
      <c r="C111705" s="1" t="s">
        <v>60</v>
      </c>
    </row>
    <row r="111706" spans="1:3" x14ac:dyDescent="0.2">
      <c r="A111706" s="1">
        <v>111704</v>
      </c>
      <c r="B111706" s="1" t="s">
        <v>111332</v>
      </c>
      <c r="C111706" s="1" t="s">
        <v>60</v>
      </c>
    </row>
    <row r="111707" spans="1:3" x14ac:dyDescent="0.2">
      <c r="A111707" s="1">
        <v>111705</v>
      </c>
      <c r="B111707" s="1" t="s">
        <v>111333</v>
      </c>
      <c r="C111707" s="1" t="s">
        <v>60</v>
      </c>
    </row>
    <row r="111708" spans="1:3" x14ac:dyDescent="0.2">
      <c r="A111708" s="1">
        <v>111706</v>
      </c>
      <c r="B111708" s="1" t="s">
        <v>111334</v>
      </c>
      <c r="C111708" s="1" t="s">
        <v>5</v>
      </c>
    </row>
    <row r="111709" spans="1:3" x14ac:dyDescent="0.2">
      <c r="A111709" s="1">
        <v>111707</v>
      </c>
      <c r="B111709" s="1" t="s">
        <v>111335</v>
      </c>
      <c r="C111709" s="1" t="s">
        <v>5</v>
      </c>
    </row>
    <row r="111710" spans="1:3" x14ac:dyDescent="0.2">
      <c r="A111710" s="1">
        <v>111708</v>
      </c>
      <c r="B111710" s="1" t="s">
        <v>111336</v>
      </c>
      <c r="C111710" s="1" t="s">
        <v>60</v>
      </c>
    </row>
    <row r="111711" spans="1:3" x14ac:dyDescent="0.2">
      <c r="A111711" s="1">
        <v>111709</v>
      </c>
      <c r="B111711" s="1" t="s">
        <v>111337</v>
      </c>
      <c r="C111711" s="1" t="s">
        <v>5</v>
      </c>
    </row>
    <row r="111712" spans="1:3" x14ac:dyDescent="0.2">
      <c r="A111712" s="1">
        <v>111710</v>
      </c>
      <c r="B111712" s="1" t="s">
        <v>111338</v>
      </c>
      <c r="C111712" s="1" t="s">
        <v>60</v>
      </c>
    </row>
    <row r="111713" spans="1:4" x14ac:dyDescent="0.2">
      <c r="A111713" s="1">
        <v>111711</v>
      </c>
      <c r="B111713" s="1" t="s">
        <v>111339</v>
      </c>
      <c r="C111713" s="1" t="s">
        <v>5</v>
      </c>
    </row>
    <row r="111714" spans="1:4" x14ac:dyDescent="0.2">
      <c r="A111714" s="1">
        <v>111712</v>
      </c>
      <c r="B111714" s="1" t="s">
        <v>111340</v>
      </c>
      <c r="C111714" s="1" t="s">
        <v>60</v>
      </c>
    </row>
    <row r="111715" spans="1:4" x14ac:dyDescent="0.2">
      <c r="A111715" s="1">
        <v>111713</v>
      </c>
      <c r="B111715" s="1" t="s">
        <v>111341</v>
      </c>
      <c r="C111715" s="1" t="s">
        <v>5</v>
      </c>
    </row>
    <row r="111716" spans="1:4" x14ac:dyDescent="0.2">
      <c r="A111716" s="1">
        <v>111714</v>
      </c>
      <c r="B111716" s="1" t="s">
        <v>111342</v>
      </c>
      <c r="C111716" s="1" t="s">
        <v>60</v>
      </c>
    </row>
    <row r="111717" spans="1:4" x14ac:dyDescent="0.2">
      <c r="A111717" s="1">
        <v>111715</v>
      </c>
      <c r="B111717" s="1" t="s">
        <v>111343</v>
      </c>
      <c r="C111717" s="1" t="s">
        <v>5</v>
      </c>
    </row>
    <row r="111718" spans="1:4" x14ac:dyDescent="0.2">
      <c r="A111718" s="1">
        <v>111716</v>
      </c>
      <c r="B111718" s="1" t="s">
        <v>111344</v>
      </c>
      <c r="C111718" s="1" t="s">
        <v>60</v>
      </c>
    </row>
    <row r="111719" spans="1:4" x14ac:dyDescent="0.2">
      <c r="A111719" s="1">
        <v>111717</v>
      </c>
      <c r="B111719" s="1" t="s">
        <v>111345</v>
      </c>
      <c r="C111719" s="1" t="s">
        <v>5</v>
      </c>
    </row>
    <row r="111720" spans="1:4" x14ac:dyDescent="0.2">
      <c r="A111720" s="1">
        <v>111718</v>
      </c>
      <c r="B111720" s="1" t="s">
        <v>111346</v>
      </c>
      <c r="C111720" s="1" t="s">
        <v>60</v>
      </c>
    </row>
    <row r="111721" spans="1:4" x14ac:dyDescent="0.2">
      <c r="A111721" s="1">
        <v>111719</v>
      </c>
      <c r="B111721" s="1" t="s">
        <v>111347</v>
      </c>
      <c r="C111721" s="1" t="s">
        <v>60</v>
      </c>
    </row>
    <row r="111722" spans="1:4" x14ac:dyDescent="0.2">
      <c r="A111722" s="1">
        <v>111720</v>
      </c>
      <c r="B111722" s="1" t="s">
        <v>111348</v>
      </c>
      <c r="C111722" t="s">
        <v>60</v>
      </c>
      <c r="D111722" s="1" t="s">
        <v>61</v>
      </c>
    </row>
    <row r="111723" spans="1:4" x14ac:dyDescent="0.2">
      <c r="A111723" s="1">
        <v>111721</v>
      </c>
      <c r="B111723" s="1" t="s">
        <v>111349</v>
      </c>
      <c r="C111723" s="1" t="s">
        <v>60</v>
      </c>
    </row>
    <row r="111724" spans="1:4" x14ac:dyDescent="0.2">
      <c r="A111724" s="1">
        <v>111722</v>
      </c>
      <c r="B111724" s="1" t="s">
        <v>111350</v>
      </c>
      <c r="C111724" s="1" t="s">
        <v>60</v>
      </c>
    </row>
    <row r="111725" spans="1:4" x14ac:dyDescent="0.2">
      <c r="A111725" s="1">
        <v>111723</v>
      </c>
      <c r="B111725" s="1" t="s">
        <v>111351</v>
      </c>
      <c r="C111725" s="1" t="s">
        <v>60</v>
      </c>
    </row>
    <row r="111726" spans="1:4" x14ac:dyDescent="0.2">
      <c r="A111726" s="1">
        <v>111724</v>
      </c>
      <c r="B111726" s="1" t="s">
        <v>111352</v>
      </c>
      <c r="C111726" s="1" t="s">
        <v>60</v>
      </c>
    </row>
    <row r="111727" spans="1:4" x14ac:dyDescent="0.2">
      <c r="A111727" s="1">
        <v>111725</v>
      </c>
      <c r="B111727" s="1" t="s">
        <v>111353</v>
      </c>
      <c r="C111727" s="1" t="s">
        <v>60</v>
      </c>
    </row>
    <row r="111728" spans="1:4" x14ac:dyDescent="0.2">
      <c r="A111728" s="1">
        <v>111726</v>
      </c>
      <c r="B111728" s="1" t="s">
        <v>111354</v>
      </c>
      <c r="C111728" s="1" t="s">
        <v>60</v>
      </c>
    </row>
    <row r="111729" spans="1:4" x14ac:dyDescent="0.2">
      <c r="A111729" s="1">
        <v>111727</v>
      </c>
      <c r="B111729" s="1" t="s">
        <v>111355</v>
      </c>
      <c r="C111729" s="1" t="s">
        <v>60</v>
      </c>
    </row>
    <row r="111730" spans="1:4" x14ac:dyDescent="0.2">
      <c r="A111730" s="1">
        <v>111728</v>
      </c>
      <c r="B111730" s="1" t="s">
        <v>111356</v>
      </c>
      <c r="C111730" s="1" t="s">
        <v>60</v>
      </c>
    </row>
    <row r="111731" spans="1:4" x14ac:dyDescent="0.2">
      <c r="A111731" s="1">
        <v>111729</v>
      </c>
      <c r="B111731" s="1" t="s">
        <v>111357</v>
      </c>
      <c r="C111731" s="1" t="s">
        <v>60</v>
      </c>
    </row>
    <row r="111732" spans="1:4" x14ac:dyDescent="0.2">
      <c r="A111732" s="1">
        <v>111730</v>
      </c>
      <c r="B111732" s="1" t="s">
        <v>111358</v>
      </c>
      <c r="C111732" s="1" t="s">
        <v>60</v>
      </c>
    </row>
    <row r="111733" spans="1:4" x14ac:dyDescent="0.2">
      <c r="A111733" s="1">
        <v>111731</v>
      </c>
      <c r="B111733" s="1" t="s">
        <v>111359</v>
      </c>
      <c r="C111733" s="1" t="s">
        <v>60</v>
      </c>
    </row>
    <row r="111734" spans="1:4" x14ac:dyDescent="0.2">
      <c r="A111734" s="1">
        <v>111732</v>
      </c>
      <c r="B111734" s="1" t="s">
        <v>111360</v>
      </c>
      <c r="C111734" s="1" t="s">
        <v>60</v>
      </c>
    </row>
    <row r="111735" spans="1:4" x14ac:dyDescent="0.2">
      <c r="A111735" s="1">
        <v>111733</v>
      </c>
      <c r="B111735" s="1" t="s">
        <v>111361</v>
      </c>
      <c r="C111735" s="1" t="s">
        <v>60</v>
      </c>
    </row>
    <row r="111736" spans="1:4" x14ac:dyDescent="0.2">
      <c r="A111736" s="1">
        <v>111734</v>
      </c>
      <c r="B111736" s="1" t="s">
        <v>111362</v>
      </c>
      <c r="C111736" t="s">
        <v>60</v>
      </c>
      <c r="D111736" s="1" t="s">
        <v>61</v>
      </c>
    </row>
    <row r="111737" spans="1:4" x14ac:dyDescent="0.2">
      <c r="A111737" s="1">
        <v>111735</v>
      </c>
      <c r="B111737" s="1" t="s">
        <v>111363</v>
      </c>
      <c r="C111737" s="1" t="s">
        <v>5</v>
      </c>
    </row>
    <row r="111738" spans="1:4" x14ac:dyDescent="0.2">
      <c r="A111738" s="1">
        <v>111736</v>
      </c>
      <c r="B111738" s="1" t="s">
        <v>111364</v>
      </c>
      <c r="C111738" s="1" t="s">
        <v>60</v>
      </c>
    </row>
    <row r="111739" spans="1:4" x14ac:dyDescent="0.2">
      <c r="A111739" s="1">
        <v>111737</v>
      </c>
      <c r="B111739" s="1" t="s">
        <v>111365</v>
      </c>
      <c r="C111739" s="1" t="s">
        <v>5</v>
      </c>
    </row>
    <row r="111740" spans="1:4" x14ac:dyDescent="0.2">
      <c r="A111740" s="1">
        <v>111738</v>
      </c>
      <c r="B111740" s="1" t="s">
        <v>111366</v>
      </c>
      <c r="C111740" s="1" t="s">
        <v>5</v>
      </c>
    </row>
    <row r="111741" spans="1:4" x14ac:dyDescent="0.2">
      <c r="A111741" s="1">
        <v>111739</v>
      </c>
      <c r="B111741" s="1" t="s">
        <v>111367</v>
      </c>
      <c r="C111741" s="1" t="s">
        <v>5</v>
      </c>
    </row>
    <row r="111742" spans="1:4" x14ac:dyDescent="0.2">
      <c r="A111742" s="1">
        <v>111740</v>
      </c>
      <c r="B111742" s="1" t="s">
        <v>111368</v>
      </c>
      <c r="C111742" s="1" t="s">
        <v>5</v>
      </c>
    </row>
    <row r="111743" spans="1:4" x14ac:dyDescent="0.2">
      <c r="A111743" s="1">
        <v>111741</v>
      </c>
      <c r="B111743" s="1" t="s">
        <v>111369</v>
      </c>
      <c r="C111743" s="1" t="s">
        <v>60</v>
      </c>
    </row>
    <row r="111744" spans="1:4" x14ac:dyDescent="0.2">
      <c r="A111744" s="1">
        <v>111742</v>
      </c>
      <c r="B111744" s="1" t="s">
        <v>111370</v>
      </c>
      <c r="C111744" s="1" t="s">
        <v>5</v>
      </c>
    </row>
    <row r="111745" spans="1:4" x14ac:dyDescent="0.2">
      <c r="A111745" s="1">
        <v>111743</v>
      </c>
      <c r="B111745" s="1" t="s">
        <v>111371</v>
      </c>
      <c r="C111745" s="1" t="s">
        <v>60</v>
      </c>
      <c r="D111745" s="1" t="s">
        <v>61</v>
      </c>
    </row>
    <row r="111746" spans="1:4" x14ac:dyDescent="0.2">
      <c r="A111746" s="1">
        <v>111744</v>
      </c>
      <c r="B111746" s="1" t="s">
        <v>111372</v>
      </c>
      <c r="C111746" s="1" t="s">
        <v>5</v>
      </c>
    </row>
    <row r="111747" spans="1:4" x14ac:dyDescent="0.2">
      <c r="A111747" s="1">
        <v>111745</v>
      </c>
      <c r="B111747" s="1" t="s">
        <v>111373</v>
      </c>
      <c r="C111747" s="1" t="s">
        <v>60</v>
      </c>
    </row>
    <row r="111748" spans="1:4" x14ac:dyDescent="0.2">
      <c r="A111748" s="1">
        <v>111746</v>
      </c>
      <c r="B111748" s="1" t="s">
        <v>111374</v>
      </c>
      <c r="C111748" s="1" t="s">
        <v>60</v>
      </c>
    </row>
    <row r="111749" spans="1:4" x14ac:dyDescent="0.2">
      <c r="A111749" s="1">
        <v>111747</v>
      </c>
      <c r="B111749" s="1" t="s">
        <v>111375</v>
      </c>
      <c r="C111749" s="1" t="s">
        <v>5</v>
      </c>
    </row>
    <row r="111750" spans="1:4" x14ac:dyDescent="0.2">
      <c r="A111750" s="1">
        <v>111748</v>
      </c>
      <c r="B111750" s="1" t="s">
        <v>111376</v>
      </c>
      <c r="C111750" s="1" t="s">
        <v>5</v>
      </c>
    </row>
    <row r="111751" spans="1:4" x14ac:dyDescent="0.2">
      <c r="A111751" s="1">
        <v>111749</v>
      </c>
      <c r="B111751" s="1" t="s">
        <v>111377</v>
      </c>
      <c r="C111751" s="1" t="s">
        <v>5</v>
      </c>
    </row>
    <row r="111752" spans="1:4" x14ac:dyDescent="0.2">
      <c r="A111752" s="1">
        <v>111750</v>
      </c>
      <c r="B111752" s="1" t="s">
        <v>111378</v>
      </c>
      <c r="C111752" s="1" t="s">
        <v>60</v>
      </c>
    </row>
    <row r="111753" spans="1:4" x14ac:dyDescent="0.2">
      <c r="A111753" s="1">
        <v>111751</v>
      </c>
      <c r="B111753" s="1" t="s">
        <v>111379</v>
      </c>
      <c r="C111753" s="1" t="s">
        <v>5</v>
      </c>
    </row>
    <row r="111754" spans="1:4" x14ac:dyDescent="0.2">
      <c r="A111754" s="1">
        <v>111752</v>
      </c>
      <c r="B111754" s="1" t="s">
        <v>111380</v>
      </c>
      <c r="C111754" s="1" t="s">
        <v>5</v>
      </c>
    </row>
    <row r="111755" spans="1:4" x14ac:dyDescent="0.2">
      <c r="A111755" s="1">
        <v>111753</v>
      </c>
      <c r="B111755" s="1" t="s">
        <v>111381</v>
      </c>
      <c r="C111755" s="1" t="s">
        <v>5</v>
      </c>
    </row>
    <row r="111756" spans="1:4" x14ac:dyDescent="0.2">
      <c r="A111756" s="1">
        <v>111754</v>
      </c>
      <c r="B111756" s="1" t="s">
        <v>111382</v>
      </c>
      <c r="C111756" s="1" t="s">
        <v>5</v>
      </c>
    </row>
    <row r="111757" spans="1:4" x14ac:dyDescent="0.2">
      <c r="A111757" s="1">
        <v>111755</v>
      </c>
      <c r="B111757" s="1" t="s">
        <v>111383</v>
      </c>
      <c r="C111757" s="1" t="s">
        <v>5</v>
      </c>
    </row>
    <row r="111758" spans="1:4" x14ac:dyDescent="0.2">
      <c r="A111758" s="1">
        <v>111756</v>
      </c>
      <c r="B111758" s="1" t="s">
        <v>111384</v>
      </c>
      <c r="C111758" s="1" t="s">
        <v>5</v>
      </c>
    </row>
    <row r="111759" spans="1:4" x14ac:dyDescent="0.2">
      <c r="A111759" s="1">
        <v>111757</v>
      </c>
      <c r="B111759" s="1" t="s">
        <v>111385</v>
      </c>
      <c r="C111759" s="1" t="s">
        <v>60</v>
      </c>
    </row>
    <row r="111760" spans="1:4" x14ac:dyDescent="0.2">
      <c r="A111760" s="1">
        <v>111758</v>
      </c>
      <c r="B111760" s="1" t="s">
        <v>111386</v>
      </c>
      <c r="C111760" s="1" t="s">
        <v>5</v>
      </c>
    </row>
    <row r="111761" spans="1:3" x14ac:dyDescent="0.2">
      <c r="A111761" s="1">
        <v>111759</v>
      </c>
      <c r="B111761" s="1" t="s">
        <v>111387</v>
      </c>
      <c r="C111761" s="1" t="s">
        <v>60</v>
      </c>
    </row>
    <row r="111762" spans="1:3" x14ac:dyDescent="0.2">
      <c r="A111762" s="1">
        <v>111760</v>
      </c>
      <c r="B111762" s="1" t="s">
        <v>111388</v>
      </c>
      <c r="C111762" s="1" t="s">
        <v>60</v>
      </c>
    </row>
    <row r="111763" spans="1:3" x14ac:dyDescent="0.2">
      <c r="A111763" s="1">
        <v>111761</v>
      </c>
      <c r="B111763" s="1" t="s">
        <v>111389</v>
      </c>
      <c r="C111763" s="1" t="s">
        <v>5</v>
      </c>
    </row>
    <row r="111764" spans="1:3" x14ac:dyDescent="0.2">
      <c r="A111764" s="1">
        <v>111762</v>
      </c>
      <c r="B111764" s="1" t="s">
        <v>111390</v>
      </c>
      <c r="C111764" s="1" t="s">
        <v>60</v>
      </c>
    </row>
    <row r="111765" spans="1:3" x14ac:dyDescent="0.2">
      <c r="A111765" s="1">
        <v>111763</v>
      </c>
      <c r="B111765" s="1" t="s">
        <v>111391</v>
      </c>
      <c r="C111765" s="1" t="s">
        <v>5</v>
      </c>
    </row>
    <row r="111766" spans="1:3" x14ac:dyDescent="0.2">
      <c r="A111766" s="1">
        <v>111764</v>
      </c>
      <c r="B111766" s="1" t="s">
        <v>111392</v>
      </c>
      <c r="C111766" s="1" t="s">
        <v>60</v>
      </c>
    </row>
    <row r="111767" spans="1:3" x14ac:dyDescent="0.2">
      <c r="A111767" s="1">
        <v>111765</v>
      </c>
      <c r="B111767" s="1" t="s">
        <v>111393</v>
      </c>
      <c r="C111767" s="1" t="s">
        <v>5</v>
      </c>
    </row>
    <row r="111768" spans="1:3" x14ac:dyDescent="0.2">
      <c r="A111768" s="1">
        <v>111766</v>
      </c>
      <c r="B111768" s="1" t="s">
        <v>111394</v>
      </c>
      <c r="C111768" s="1" t="s">
        <v>5</v>
      </c>
    </row>
    <row r="111769" spans="1:3" x14ac:dyDescent="0.2">
      <c r="A111769" s="1">
        <v>111767</v>
      </c>
      <c r="B111769" s="1" t="s">
        <v>111395</v>
      </c>
      <c r="C111769" s="1" t="s">
        <v>5</v>
      </c>
    </row>
    <row r="111770" spans="1:3" x14ac:dyDescent="0.2">
      <c r="A111770" s="1">
        <v>111768</v>
      </c>
      <c r="B111770" s="1" t="s">
        <v>111396</v>
      </c>
      <c r="C111770" s="1" t="s">
        <v>60</v>
      </c>
    </row>
    <row r="111771" spans="1:3" x14ac:dyDescent="0.2">
      <c r="A111771" s="1">
        <v>111769</v>
      </c>
      <c r="B111771" s="1" t="s">
        <v>111397</v>
      </c>
      <c r="C111771" s="1" t="s">
        <v>60</v>
      </c>
    </row>
    <row r="111772" spans="1:3" x14ac:dyDescent="0.2">
      <c r="A111772" s="1">
        <v>111770</v>
      </c>
      <c r="B111772" s="1" t="s">
        <v>111398</v>
      </c>
      <c r="C111772" s="1" t="s">
        <v>5</v>
      </c>
    </row>
    <row r="111773" spans="1:3" x14ac:dyDescent="0.2">
      <c r="A111773" s="1">
        <v>111771</v>
      </c>
      <c r="B111773" s="1" t="s">
        <v>111399</v>
      </c>
      <c r="C111773" s="1" t="s">
        <v>60</v>
      </c>
    </row>
    <row r="111774" spans="1:3" x14ac:dyDescent="0.2">
      <c r="A111774" s="1">
        <v>111772</v>
      </c>
      <c r="B111774" s="1" t="s">
        <v>111400</v>
      </c>
      <c r="C111774" s="1" t="s">
        <v>60</v>
      </c>
    </row>
    <row r="111775" spans="1:3" x14ac:dyDescent="0.2">
      <c r="A111775" s="1">
        <v>111773</v>
      </c>
      <c r="B111775" s="1" t="s">
        <v>111401</v>
      </c>
      <c r="C111775" s="1" t="s">
        <v>60</v>
      </c>
    </row>
    <row r="111776" spans="1:3" x14ac:dyDescent="0.2">
      <c r="A111776" s="1">
        <v>111774</v>
      </c>
      <c r="B111776" s="1" t="s">
        <v>111402</v>
      </c>
      <c r="C111776" s="1" t="s">
        <v>60</v>
      </c>
    </row>
    <row r="111777" spans="1:3" x14ac:dyDescent="0.2">
      <c r="A111777" s="1">
        <v>111775</v>
      </c>
      <c r="B111777" s="1" t="s">
        <v>111403</v>
      </c>
      <c r="C111777" s="1" t="s">
        <v>60</v>
      </c>
    </row>
    <row r="111778" spans="1:3" x14ac:dyDescent="0.2">
      <c r="A111778" s="1">
        <v>111776</v>
      </c>
      <c r="B111778" s="1" t="s">
        <v>111404</v>
      </c>
      <c r="C111778" s="1" t="s">
        <v>60</v>
      </c>
    </row>
    <row r="111779" spans="1:3" x14ac:dyDescent="0.2">
      <c r="A111779" s="1">
        <v>111777</v>
      </c>
      <c r="B111779" s="1" t="s">
        <v>111405</v>
      </c>
      <c r="C111779" s="1" t="s">
        <v>5</v>
      </c>
    </row>
    <row r="111780" spans="1:3" x14ac:dyDescent="0.2">
      <c r="A111780" s="1">
        <v>111778</v>
      </c>
      <c r="B111780" s="1" t="s">
        <v>111406</v>
      </c>
      <c r="C111780" s="1" t="s">
        <v>60</v>
      </c>
    </row>
    <row r="111781" spans="1:3" x14ac:dyDescent="0.2">
      <c r="A111781" s="1">
        <v>111779</v>
      </c>
      <c r="B111781" s="1" t="s">
        <v>111407</v>
      </c>
      <c r="C111781" s="1" t="s">
        <v>5</v>
      </c>
    </row>
    <row r="111782" spans="1:3" x14ac:dyDescent="0.2">
      <c r="A111782" s="1">
        <v>111780</v>
      </c>
      <c r="B111782" s="1" t="s">
        <v>111408</v>
      </c>
      <c r="C111782" s="1" t="s">
        <v>5</v>
      </c>
    </row>
    <row r="111783" spans="1:3" x14ac:dyDescent="0.2">
      <c r="A111783" s="1">
        <v>111781</v>
      </c>
      <c r="B111783" s="1" t="s">
        <v>111409</v>
      </c>
      <c r="C111783" s="1" t="s">
        <v>60</v>
      </c>
    </row>
    <row r="111784" spans="1:3" x14ac:dyDescent="0.2">
      <c r="A111784" s="1">
        <v>111782</v>
      </c>
      <c r="B111784" s="1" t="s">
        <v>111410</v>
      </c>
      <c r="C111784" s="1" t="s">
        <v>60</v>
      </c>
    </row>
    <row r="111785" spans="1:3" x14ac:dyDescent="0.2">
      <c r="A111785" s="1">
        <v>111783</v>
      </c>
      <c r="B111785" s="1" t="s">
        <v>111411</v>
      </c>
      <c r="C111785" s="1" t="s">
        <v>60</v>
      </c>
    </row>
    <row r="111786" spans="1:3" x14ac:dyDescent="0.2">
      <c r="A111786" s="1">
        <v>111784</v>
      </c>
      <c r="B111786" s="1" t="s">
        <v>111412</v>
      </c>
      <c r="C111786" s="1" t="s">
        <v>5</v>
      </c>
    </row>
    <row r="111787" spans="1:3" x14ac:dyDescent="0.2">
      <c r="A111787" s="1">
        <v>111785</v>
      </c>
      <c r="B111787" s="1" t="s">
        <v>111413</v>
      </c>
      <c r="C111787" s="1" t="s">
        <v>5</v>
      </c>
    </row>
    <row r="111788" spans="1:3" x14ac:dyDescent="0.2">
      <c r="A111788" s="1">
        <v>111786</v>
      </c>
      <c r="B111788" s="1" t="s">
        <v>111414</v>
      </c>
      <c r="C111788" s="1" t="s">
        <v>5</v>
      </c>
    </row>
    <row r="111789" spans="1:3" x14ac:dyDescent="0.2">
      <c r="A111789" s="1">
        <v>111787</v>
      </c>
      <c r="B111789" s="1" t="s">
        <v>111415</v>
      </c>
      <c r="C111789" s="1" t="s">
        <v>5</v>
      </c>
    </row>
    <row r="111790" spans="1:3" x14ac:dyDescent="0.2">
      <c r="A111790" s="1">
        <v>111788</v>
      </c>
      <c r="B111790" s="1" t="s">
        <v>111416</v>
      </c>
      <c r="C111790" s="1" t="s">
        <v>5</v>
      </c>
    </row>
    <row r="111791" spans="1:3" x14ac:dyDescent="0.2">
      <c r="A111791" s="1">
        <v>111789</v>
      </c>
      <c r="B111791" s="1" t="s">
        <v>111417</v>
      </c>
      <c r="C111791" s="1" t="s">
        <v>60</v>
      </c>
    </row>
    <row r="111792" spans="1:3" x14ac:dyDescent="0.2">
      <c r="A111792" s="1">
        <v>111790</v>
      </c>
      <c r="B111792" s="1" t="s">
        <v>111418</v>
      </c>
      <c r="C111792" s="1" t="s">
        <v>5</v>
      </c>
    </row>
    <row r="111793" spans="1:4" x14ac:dyDescent="0.2">
      <c r="A111793" s="1">
        <v>111791</v>
      </c>
      <c r="B111793" s="1" t="s">
        <v>111419</v>
      </c>
      <c r="C111793" s="1" t="s">
        <v>60</v>
      </c>
    </row>
    <row r="111794" spans="1:4" x14ac:dyDescent="0.2">
      <c r="A111794" s="1">
        <v>111792</v>
      </c>
      <c r="B111794" s="1" t="s">
        <v>111420</v>
      </c>
      <c r="C111794" s="1" t="s">
        <v>60</v>
      </c>
    </row>
    <row r="111795" spans="1:4" x14ac:dyDescent="0.2">
      <c r="A111795" s="1">
        <v>111793</v>
      </c>
      <c r="B111795" s="1" t="s">
        <v>111421</v>
      </c>
      <c r="C111795" s="1" t="s">
        <v>5</v>
      </c>
    </row>
    <row r="111796" spans="1:4" x14ac:dyDescent="0.2">
      <c r="A111796" s="1">
        <v>111794</v>
      </c>
      <c r="B111796" s="1" t="s">
        <v>111422</v>
      </c>
      <c r="C111796" s="1" t="s">
        <v>5</v>
      </c>
    </row>
    <row r="111797" spans="1:4" x14ac:dyDescent="0.2">
      <c r="A111797" s="1">
        <v>111795</v>
      </c>
      <c r="B111797" s="1" t="s">
        <v>111423</v>
      </c>
      <c r="C111797" s="1" t="s">
        <v>5</v>
      </c>
    </row>
    <row r="111798" spans="1:4" x14ac:dyDescent="0.2">
      <c r="A111798" s="1">
        <v>111796</v>
      </c>
      <c r="B111798" s="1" t="s">
        <v>111424</v>
      </c>
      <c r="C111798" s="1" t="s">
        <v>60</v>
      </c>
    </row>
    <row r="111799" spans="1:4" x14ac:dyDescent="0.2">
      <c r="A111799" s="1">
        <v>111797</v>
      </c>
      <c r="B111799" s="1" t="s">
        <v>111425</v>
      </c>
      <c r="C111799" s="1" t="s">
        <v>60</v>
      </c>
      <c r="D111799" s="1" t="s">
        <v>61</v>
      </c>
    </row>
    <row r="111800" spans="1:4" x14ac:dyDescent="0.2">
      <c r="A111800" s="1">
        <v>111798</v>
      </c>
      <c r="B111800" s="1" t="s">
        <v>111426</v>
      </c>
      <c r="C111800" s="1" t="s">
        <v>60</v>
      </c>
    </row>
    <row r="111801" spans="1:4" x14ac:dyDescent="0.2">
      <c r="A111801" s="1">
        <v>111799</v>
      </c>
      <c r="B111801" s="1" t="s">
        <v>111427</v>
      </c>
      <c r="C111801" s="1" t="s">
        <v>5</v>
      </c>
    </row>
    <row r="111802" spans="1:4" x14ac:dyDescent="0.2">
      <c r="A111802" s="1">
        <v>111800</v>
      </c>
      <c r="B111802" s="1" t="s">
        <v>111428</v>
      </c>
      <c r="C111802" s="1" t="s">
        <v>60</v>
      </c>
    </row>
    <row r="111803" spans="1:4" x14ac:dyDescent="0.2">
      <c r="A111803" s="1">
        <v>111801</v>
      </c>
      <c r="B111803" s="1" t="s">
        <v>111429</v>
      </c>
      <c r="C111803" t="s">
        <v>60</v>
      </c>
      <c r="D111803" s="1" t="s">
        <v>61</v>
      </c>
    </row>
    <row r="111804" spans="1:4" x14ac:dyDescent="0.2">
      <c r="A111804" s="1">
        <v>111802</v>
      </c>
      <c r="B111804" s="1" t="s">
        <v>111430</v>
      </c>
      <c r="C111804" s="1" t="s">
        <v>60</v>
      </c>
    </row>
    <row r="111805" spans="1:4" x14ac:dyDescent="0.2">
      <c r="A111805" s="1">
        <v>111803</v>
      </c>
      <c r="B111805" s="1" t="s">
        <v>111431</v>
      </c>
      <c r="C111805" s="1" t="s">
        <v>60</v>
      </c>
    </row>
    <row r="111806" spans="1:4" x14ac:dyDescent="0.2">
      <c r="A111806" s="1">
        <v>111804</v>
      </c>
      <c r="B111806" s="1" t="s">
        <v>111432</v>
      </c>
      <c r="C111806" s="1" t="s">
        <v>5</v>
      </c>
    </row>
    <row r="111807" spans="1:4" x14ac:dyDescent="0.2">
      <c r="A111807" s="1">
        <v>111805</v>
      </c>
      <c r="B111807" s="1" t="s">
        <v>111433</v>
      </c>
      <c r="C111807" s="1" t="s">
        <v>5</v>
      </c>
    </row>
    <row r="111808" spans="1:4" x14ac:dyDescent="0.2">
      <c r="A111808" s="1">
        <v>111806</v>
      </c>
      <c r="B111808" s="1" t="s">
        <v>111434</v>
      </c>
      <c r="C111808" s="1" t="s">
        <v>5</v>
      </c>
    </row>
    <row r="111809" spans="1:4" x14ac:dyDescent="0.2">
      <c r="A111809" s="1">
        <v>111807</v>
      </c>
      <c r="B111809" s="1" t="s">
        <v>111435</v>
      </c>
      <c r="C111809" s="1" t="s">
        <v>5</v>
      </c>
    </row>
    <row r="111810" spans="1:4" x14ac:dyDescent="0.2">
      <c r="A111810" s="1">
        <v>111808</v>
      </c>
      <c r="B111810" s="1" t="s">
        <v>111436</v>
      </c>
      <c r="C111810" s="1" t="s">
        <v>60</v>
      </c>
    </row>
    <row r="111811" spans="1:4" x14ac:dyDescent="0.2">
      <c r="A111811" s="1">
        <v>111809</v>
      </c>
      <c r="B111811" s="1" t="s">
        <v>111437</v>
      </c>
      <c r="C111811" s="1" t="s">
        <v>5</v>
      </c>
    </row>
    <row r="111812" spans="1:4" x14ac:dyDescent="0.2">
      <c r="A111812" s="1">
        <v>111810</v>
      </c>
      <c r="B111812" s="1" t="s">
        <v>111438</v>
      </c>
      <c r="C111812" s="1" t="s">
        <v>60</v>
      </c>
    </row>
    <row r="111813" spans="1:4" x14ac:dyDescent="0.2">
      <c r="A111813" s="1">
        <v>111811</v>
      </c>
      <c r="B111813" s="1" t="s">
        <v>111439</v>
      </c>
      <c r="C111813" s="1" t="s">
        <v>60</v>
      </c>
    </row>
    <row r="111814" spans="1:4" x14ac:dyDescent="0.2">
      <c r="A111814" s="1">
        <v>111812</v>
      </c>
      <c r="B111814" s="1" t="s">
        <v>111440</v>
      </c>
      <c r="C111814" s="1" t="s">
        <v>60</v>
      </c>
    </row>
    <row r="111815" spans="1:4" x14ac:dyDescent="0.2">
      <c r="A111815" s="1">
        <v>111813</v>
      </c>
      <c r="B111815" s="1" t="s">
        <v>111441</v>
      </c>
      <c r="C111815" s="1" t="s">
        <v>60</v>
      </c>
    </row>
    <row r="111816" spans="1:4" x14ac:dyDescent="0.2">
      <c r="A111816" s="1">
        <v>111814</v>
      </c>
      <c r="B111816" s="1" t="s">
        <v>111442</v>
      </c>
      <c r="C111816" s="1" t="s">
        <v>5</v>
      </c>
    </row>
    <row r="111817" spans="1:4" x14ac:dyDescent="0.2">
      <c r="A111817" s="1">
        <v>111815</v>
      </c>
      <c r="B111817" s="1" t="s">
        <v>111443</v>
      </c>
      <c r="C111817" s="1" t="s">
        <v>60</v>
      </c>
    </row>
    <row r="111818" spans="1:4" x14ac:dyDescent="0.2">
      <c r="A111818" s="1">
        <v>111816</v>
      </c>
      <c r="B111818" s="1" t="s">
        <v>111444</v>
      </c>
      <c r="C111818" s="1" t="s">
        <v>5</v>
      </c>
    </row>
    <row r="111819" spans="1:4" x14ac:dyDescent="0.2">
      <c r="A111819" s="1">
        <v>111817</v>
      </c>
      <c r="B111819" s="1" t="s">
        <v>111445</v>
      </c>
      <c r="C111819" s="1" t="s">
        <v>60</v>
      </c>
      <c r="D111819" s="1" t="s">
        <v>61</v>
      </c>
    </row>
    <row r="111820" spans="1:4" x14ac:dyDescent="0.2">
      <c r="A111820" s="1">
        <v>111818</v>
      </c>
      <c r="B111820" s="1" t="s">
        <v>111446</v>
      </c>
      <c r="C111820" s="1" t="s">
        <v>5</v>
      </c>
    </row>
    <row r="111821" spans="1:4" x14ac:dyDescent="0.2">
      <c r="A111821" s="1">
        <v>111819</v>
      </c>
      <c r="B111821" s="1" t="s">
        <v>111447</v>
      </c>
      <c r="C111821" s="1" t="s">
        <v>5</v>
      </c>
    </row>
    <row r="111822" spans="1:4" x14ac:dyDescent="0.2">
      <c r="A111822" s="1">
        <v>111820</v>
      </c>
      <c r="B111822" s="1" t="s">
        <v>111448</v>
      </c>
      <c r="C111822" s="1" t="s">
        <v>5</v>
      </c>
    </row>
    <row r="111823" spans="1:4" x14ac:dyDescent="0.2">
      <c r="A111823" s="1">
        <v>111821</v>
      </c>
      <c r="B111823" s="1" t="s">
        <v>111449</v>
      </c>
      <c r="C111823" s="1" t="s">
        <v>5</v>
      </c>
    </row>
    <row r="111824" spans="1:4" x14ac:dyDescent="0.2">
      <c r="A111824" s="1">
        <v>111822</v>
      </c>
      <c r="B111824" s="1" t="s">
        <v>111450</v>
      </c>
      <c r="C111824" s="1" t="s">
        <v>60</v>
      </c>
    </row>
    <row r="111825" spans="1:3" x14ac:dyDescent="0.2">
      <c r="A111825" s="1">
        <v>111823</v>
      </c>
      <c r="B111825" s="1" t="s">
        <v>111451</v>
      </c>
      <c r="C111825" s="1" t="s">
        <v>60</v>
      </c>
    </row>
    <row r="111826" spans="1:3" x14ac:dyDescent="0.2">
      <c r="A111826" s="1">
        <v>111824</v>
      </c>
      <c r="B111826" s="1" t="s">
        <v>111452</v>
      </c>
      <c r="C111826" s="1" t="s">
        <v>60</v>
      </c>
    </row>
    <row r="111827" spans="1:3" x14ac:dyDescent="0.2">
      <c r="A111827" s="1">
        <v>111825</v>
      </c>
      <c r="B111827" s="1" t="s">
        <v>111453</v>
      </c>
      <c r="C111827" s="1" t="s">
        <v>5</v>
      </c>
    </row>
    <row r="111828" spans="1:3" x14ac:dyDescent="0.2">
      <c r="A111828" s="1">
        <v>111826</v>
      </c>
      <c r="B111828" s="1" t="s">
        <v>111454</v>
      </c>
      <c r="C111828" s="1" t="s">
        <v>60</v>
      </c>
    </row>
    <row r="111829" spans="1:3" x14ac:dyDescent="0.2">
      <c r="A111829" s="1">
        <v>111827</v>
      </c>
      <c r="B111829" s="1" t="s">
        <v>111455</v>
      </c>
      <c r="C111829" s="1" t="s">
        <v>5</v>
      </c>
    </row>
    <row r="111830" spans="1:3" x14ac:dyDescent="0.2">
      <c r="A111830" s="1">
        <v>111828</v>
      </c>
      <c r="B111830" s="1" t="s">
        <v>111456</v>
      </c>
      <c r="C111830" s="1" t="s">
        <v>60</v>
      </c>
    </row>
    <row r="111831" spans="1:3" x14ac:dyDescent="0.2">
      <c r="A111831" s="1">
        <v>111829</v>
      </c>
      <c r="B111831" s="1" t="s">
        <v>111457</v>
      </c>
      <c r="C111831" s="1" t="s">
        <v>60</v>
      </c>
    </row>
    <row r="111832" spans="1:3" x14ac:dyDescent="0.2">
      <c r="A111832" s="1">
        <v>111830</v>
      </c>
      <c r="B111832" s="1" t="s">
        <v>111458</v>
      </c>
      <c r="C111832" s="1" t="s">
        <v>60</v>
      </c>
    </row>
    <row r="111833" spans="1:3" x14ac:dyDescent="0.2">
      <c r="A111833" s="1">
        <v>111831</v>
      </c>
      <c r="B111833" s="1" t="s">
        <v>111459</v>
      </c>
      <c r="C111833" s="1" t="s">
        <v>5</v>
      </c>
    </row>
    <row r="111834" spans="1:3" x14ac:dyDescent="0.2">
      <c r="A111834" s="1">
        <v>111832</v>
      </c>
      <c r="B111834" s="1" t="s">
        <v>111460</v>
      </c>
      <c r="C111834" s="1" t="s">
        <v>60</v>
      </c>
    </row>
    <row r="111835" spans="1:3" x14ac:dyDescent="0.2">
      <c r="A111835" s="1">
        <v>111833</v>
      </c>
      <c r="B111835" s="1" t="s">
        <v>111461</v>
      </c>
      <c r="C111835" s="1" t="s">
        <v>60</v>
      </c>
    </row>
    <row r="111836" spans="1:3" x14ac:dyDescent="0.2">
      <c r="A111836" s="1">
        <v>111834</v>
      </c>
      <c r="B111836" s="1" t="s">
        <v>111462</v>
      </c>
      <c r="C111836" s="1" t="s">
        <v>60</v>
      </c>
    </row>
    <row r="111837" spans="1:3" x14ac:dyDescent="0.2">
      <c r="A111837" s="1">
        <v>111835</v>
      </c>
      <c r="B111837" s="1" t="s">
        <v>111463</v>
      </c>
      <c r="C111837" s="1" t="s">
        <v>60</v>
      </c>
    </row>
    <row r="111838" spans="1:3" x14ac:dyDescent="0.2">
      <c r="A111838" s="1">
        <v>111836</v>
      </c>
      <c r="B111838" s="1" t="s">
        <v>111464</v>
      </c>
      <c r="C111838" s="1" t="s">
        <v>60</v>
      </c>
    </row>
    <row r="111839" spans="1:3" x14ac:dyDescent="0.2">
      <c r="A111839" s="1">
        <v>111837</v>
      </c>
      <c r="B111839" s="1" t="s">
        <v>111465</v>
      </c>
      <c r="C111839" s="1" t="s">
        <v>5</v>
      </c>
    </row>
    <row r="111840" spans="1:3" x14ac:dyDescent="0.2">
      <c r="A111840" s="1">
        <v>111838</v>
      </c>
      <c r="B111840" s="1" t="s">
        <v>111466</v>
      </c>
      <c r="C111840" s="1" t="s">
        <v>5</v>
      </c>
    </row>
    <row r="111841" spans="1:4" x14ac:dyDescent="0.2">
      <c r="A111841" s="1">
        <v>111839</v>
      </c>
      <c r="B111841" s="1" t="s">
        <v>111467</v>
      </c>
      <c r="C111841" s="1" t="s">
        <v>5</v>
      </c>
    </row>
    <row r="111842" spans="1:4" x14ac:dyDescent="0.2">
      <c r="A111842" s="1">
        <v>111840</v>
      </c>
      <c r="B111842" s="1" t="s">
        <v>111468</v>
      </c>
      <c r="C111842" s="1" t="s">
        <v>5</v>
      </c>
    </row>
    <row r="111843" spans="1:4" x14ac:dyDescent="0.2">
      <c r="A111843" s="1">
        <v>111841</v>
      </c>
      <c r="B111843" s="1" t="s">
        <v>111469</v>
      </c>
      <c r="C111843" s="1" t="s">
        <v>60</v>
      </c>
    </row>
    <row r="111844" spans="1:4" x14ac:dyDescent="0.2">
      <c r="A111844" s="1">
        <v>111842</v>
      </c>
      <c r="B111844" s="1" t="s">
        <v>111470</v>
      </c>
      <c r="C111844" s="1" t="s">
        <v>5</v>
      </c>
    </row>
    <row r="111845" spans="1:4" x14ac:dyDescent="0.2">
      <c r="A111845" s="1">
        <v>111843</v>
      </c>
      <c r="B111845" s="1" t="s">
        <v>111471</v>
      </c>
      <c r="C111845" t="s">
        <v>60</v>
      </c>
      <c r="D111845" s="1" t="s">
        <v>61</v>
      </c>
    </row>
    <row r="111846" spans="1:4" x14ac:dyDescent="0.2">
      <c r="A111846" s="1">
        <v>111844</v>
      </c>
      <c r="B111846" s="1" t="s">
        <v>111472</v>
      </c>
      <c r="C111846" s="1" t="s">
        <v>60</v>
      </c>
    </row>
    <row r="111847" spans="1:4" x14ac:dyDescent="0.2">
      <c r="A111847" s="1">
        <v>111845</v>
      </c>
      <c r="B111847" s="1" t="s">
        <v>111473</v>
      </c>
      <c r="C111847" s="1" t="s">
        <v>5</v>
      </c>
    </row>
    <row r="111848" spans="1:4" x14ac:dyDescent="0.2">
      <c r="A111848" s="1">
        <v>111846</v>
      </c>
      <c r="B111848" s="1" t="s">
        <v>111474</v>
      </c>
      <c r="C111848" s="1" t="s">
        <v>5</v>
      </c>
    </row>
    <row r="111849" spans="1:4" x14ac:dyDescent="0.2">
      <c r="A111849" s="1">
        <v>111847</v>
      </c>
      <c r="B111849" s="1" t="s">
        <v>111475</v>
      </c>
      <c r="C111849" s="1" t="s">
        <v>60</v>
      </c>
      <c r="D111849" s="1" t="s">
        <v>61</v>
      </c>
    </row>
    <row r="111850" spans="1:4" x14ac:dyDescent="0.2">
      <c r="A111850" s="1">
        <v>111848</v>
      </c>
      <c r="B111850" s="1" t="s">
        <v>111476</v>
      </c>
      <c r="C111850" s="1" t="s">
        <v>60</v>
      </c>
    </row>
    <row r="111851" spans="1:4" x14ac:dyDescent="0.2">
      <c r="A111851" s="1">
        <v>111849</v>
      </c>
      <c r="B111851" s="1" t="s">
        <v>111477</v>
      </c>
      <c r="C111851" s="1" t="s">
        <v>60</v>
      </c>
    </row>
    <row r="111852" spans="1:4" x14ac:dyDescent="0.2">
      <c r="A111852" s="1">
        <v>111850</v>
      </c>
      <c r="B111852" s="1" t="s">
        <v>111478</v>
      </c>
      <c r="C111852" s="1" t="s">
        <v>5</v>
      </c>
    </row>
    <row r="111853" spans="1:4" x14ac:dyDescent="0.2">
      <c r="A111853" s="1">
        <v>111851</v>
      </c>
      <c r="B111853" s="1" t="s">
        <v>111479</v>
      </c>
      <c r="C111853" s="1" t="s">
        <v>60</v>
      </c>
    </row>
    <row r="111854" spans="1:4" x14ac:dyDescent="0.2">
      <c r="A111854" s="1">
        <v>111852</v>
      </c>
      <c r="B111854" s="1" t="s">
        <v>111480</v>
      </c>
      <c r="C111854" s="1" t="s">
        <v>60</v>
      </c>
    </row>
    <row r="111855" spans="1:4" x14ac:dyDescent="0.2">
      <c r="A111855" s="1">
        <v>111853</v>
      </c>
      <c r="B111855" s="1" t="s">
        <v>111481</v>
      </c>
      <c r="C111855" s="1" t="s">
        <v>60</v>
      </c>
    </row>
    <row r="111856" spans="1:4" x14ac:dyDescent="0.2">
      <c r="A111856" s="1">
        <v>111854</v>
      </c>
      <c r="B111856" s="1" t="s">
        <v>111482</v>
      </c>
      <c r="C111856" s="1" t="s">
        <v>60</v>
      </c>
    </row>
    <row r="111857" spans="1:4" x14ac:dyDescent="0.2">
      <c r="A111857" s="1">
        <v>111855</v>
      </c>
      <c r="B111857" s="1" t="s">
        <v>111483</v>
      </c>
      <c r="C111857" s="1" t="s">
        <v>60</v>
      </c>
      <c r="D111857" s="1" t="s">
        <v>61</v>
      </c>
    </row>
    <row r="111858" spans="1:4" x14ac:dyDescent="0.2">
      <c r="A111858" s="1">
        <v>111856</v>
      </c>
      <c r="B111858" s="1" t="s">
        <v>111484</v>
      </c>
      <c r="C111858" s="1" t="s">
        <v>60</v>
      </c>
    </row>
    <row r="111859" spans="1:4" x14ac:dyDescent="0.2">
      <c r="A111859" s="1">
        <v>111857</v>
      </c>
      <c r="B111859" s="1" t="s">
        <v>111485</v>
      </c>
      <c r="C111859" s="1" t="s">
        <v>60</v>
      </c>
    </row>
    <row r="111860" spans="1:4" x14ac:dyDescent="0.2">
      <c r="A111860" s="1">
        <v>111858</v>
      </c>
      <c r="B111860" s="1" t="s">
        <v>111486</v>
      </c>
      <c r="C111860" s="1" t="s">
        <v>60</v>
      </c>
      <c r="D111860" s="1" t="s">
        <v>61</v>
      </c>
    </row>
    <row r="111861" spans="1:4" x14ac:dyDescent="0.2">
      <c r="A111861" s="1">
        <v>111859</v>
      </c>
      <c r="B111861" s="1" t="s">
        <v>111487</v>
      </c>
      <c r="C111861" s="1" t="s">
        <v>60</v>
      </c>
    </row>
    <row r="111862" spans="1:4" x14ac:dyDescent="0.2">
      <c r="A111862" s="1">
        <v>111860</v>
      </c>
      <c r="B111862" s="1" t="s">
        <v>111488</v>
      </c>
      <c r="C111862" s="1" t="s">
        <v>60</v>
      </c>
    </row>
    <row r="111863" spans="1:4" x14ac:dyDescent="0.2">
      <c r="A111863" s="1">
        <v>111861</v>
      </c>
      <c r="B111863" s="1" t="s">
        <v>111489</v>
      </c>
      <c r="C111863" s="1" t="s">
        <v>5</v>
      </c>
    </row>
    <row r="111864" spans="1:4" x14ac:dyDescent="0.2">
      <c r="A111864" s="1">
        <v>111862</v>
      </c>
      <c r="B111864" s="1" t="s">
        <v>111490</v>
      </c>
      <c r="C111864" s="1" t="s">
        <v>60</v>
      </c>
    </row>
    <row r="111865" spans="1:4" x14ac:dyDescent="0.2">
      <c r="A111865" s="1">
        <v>111863</v>
      </c>
      <c r="B111865" s="1" t="s">
        <v>111491</v>
      </c>
      <c r="C111865" s="1" t="s">
        <v>60</v>
      </c>
    </row>
    <row r="111866" spans="1:4" x14ac:dyDescent="0.2">
      <c r="A111866" s="1">
        <v>111864</v>
      </c>
      <c r="B111866" s="1" t="s">
        <v>111492</v>
      </c>
      <c r="C111866" s="1" t="s">
        <v>60</v>
      </c>
    </row>
    <row r="111867" spans="1:4" x14ac:dyDescent="0.2">
      <c r="A111867" s="1">
        <v>111865</v>
      </c>
      <c r="B111867" s="1" t="s">
        <v>111493</v>
      </c>
      <c r="C111867" s="1" t="s">
        <v>60</v>
      </c>
    </row>
    <row r="111868" spans="1:4" x14ac:dyDescent="0.2">
      <c r="A111868" s="1">
        <v>111866</v>
      </c>
      <c r="B111868" s="1" t="s">
        <v>111494</v>
      </c>
      <c r="C111868" s="1" t="s">
        <v>60</v>
      </c>
    </row>
    <row r="111869" spans="1:4" x14ac:dyDescent="0.2">
      <c r="A111869" s="1">
        <v>111867</v>
      </c>
      <c r="B111869" s="1" t="s">
        <v>111495</v>
      </c>
      <c r="C111869" s="1" t="s">
        <v>60</v>
      </c>
    </row>
    <row r="111870" spans="1:4" x14ac:dyDescent="0.2">
      <c r="A111870" s="1">
        <v>111868</v>
      </c>
      <c r="B111870" s="1" t="s">
        <v>111496</v>
      </c>
      <c r="C111870" s="1" t="s">
        <v>60</v>
      </c>
    </row>
    <row r="111871" spans="1:4" x14ac:dyDescent="0.2">
      <c r="A111871" s="1">
        <v>111869</v>
      </c>
      <c r="B111871" s="1" t="s">
        <v>111497</v>
      </c>
      <c r="C111871" s="1" t="s">
        <v>60</v>
      </c>
    </row>
    <row r="111872" spans="1:4" x14ac:dyDescent="0.2">
      <c r="A111872" s="1">
        <v>111870</v>
      </c>
      <c r="B111872" s="1" t="s">
        <v>111498</v>
      </c>
      <c r="C111872" s="1" t="s">
        <v>60</v>
      </c>
    </row>
    <row r="111873" spans="1:4" x14ac:dyDescent="0.2">
      <c r="A111873" s="1">
        <v>111871</v>
      </c>
      <c r="B111873" s="1" t="s">
        <v>111499</v>
      </c>
      <c r="C111873" s="1" t="s">
        <v>60</v>
      </c>
    </row>
    <row r="111874" spans="1:4" x14ac:dyDescent="0.2">
      <c r="A111874" s="1">
        <v>111872</v>
      </c>
      <c r="B111874" s="1" t="s">
        <v>111500</v>
      </c>
      <c r="C111874" t="s">
        <v>60</v>
      </c>
      <c r="D111874" s="1" t="s">
        <v>61</v>
      </c>
    </row>
    <row r="111875" spans="1:4" x14ac:dyDescent="0.2">
      <c r="A111875" s="1">
        <v>111873</v>
      </c>
      <c r="B111875" s="1" t="s">
        <v>111501</v>
      </c>
      <c r="C111875" s="1" t="s">
        <v>60</v>
      </c>
      <c r="D111875" s="1" t="s">
        <v>61</v>
      </c>
    </row>
    <row r="111876" spans="1:4" x14ac:dyDescent="0.2">
      <c r="A111876" s="1">
        <v>111874</v>
      </c>
      <c r="B111876" s="1" t="s">
        <v>111502</v>
      </c>
      <c r="C111876" s="1" t="s">
        <v>60</v>
      </c>
    </row>
    <row r="111877" spans="1:4" x14ac:dyDescent="0.2">
      <c r="A111877" s="1">
        <v>111875</v>
      </c>
      <c r="B111877" s="1" t="s">
        <v>111503</v>
      </c>
      <c r="C111877" s="1" t="s">
        <v>60</v>
      </c>
    </row>
    <row r="111878" spans="1:4" x14ac:dyDescent="0.2">
      <c r="A111878" s="1">
        <v>111876</v>
      </c>
      <c r="B111878" s="1" t="s">
        <v>111504</v>
      </c>
      <c r="C111878" s="1" t="s">
        <v>60</v>
      </c>
    </row>
    <row r="111879" spans="1:4" x14ac:dyDescent="0.2">
      <c r="A111879" s="1">
        <v>111877</v>
      </c>
      <c r="B111879" s="1" t="s">
        <v>111505</v>
      </c>
      <c r="C111879" s="1" t="s">
        <v>60</v>
      </c>
      <c r="D111879" s="1" t="s">
        <v>61</v>
      </c>
    </row>
    <row r="111880" spans="1:4" x14ac:dyDescent="0.2">
      <c r="A111880" s="1">
        <v>111878</v>
      </c>
      <c r="B111880" s="1" t="s">
        <v>111506</v>
      </c>
      <c r="C111880" t="s">
        <v>60</v>
      </c>
      <c r="D111880" s="1" t="s">
        <v>61</v>
      </c>
    </row>
    <row r="111881" spans="1:4" x14ac:dyDescent="0.2">
      <c r="A111881" s="1">
        <v>111879</v>
      </c>
      <c r="B111881" s="1" t="s">
        <v>111507</v>
      </c>
      <c r="C111881" s="1" t="s">
        <v>60</v>
      </c>
    </row>
    <row r="111882" spans="1:4" x14ac:dyDescent="0.2">
      <c r="A111882" s="1">
        <v>111880</v>
      </c>
      <c r="B111882" s="1" t="s">
        <v>111508</v>
      </c>
      <c r="C111882" s="1" t="s">
        <v>60</v>
      </c>
    </row>
    <row r="111883" spans="1:4" x14ac:dyDescent="0.2">
      <c r="A111883" s="1">
        <v>111881</v>
      </c>
      <c r="B111883" s="1" t="s">
        <v>111509</v>
      </c>
      <c r="C111883" t="s">
        <v>60</v>
      </c>
      <c r="D111883" s="1" t="s">
        <v>61</v>
      </c>
    </row>
    <row r="111884" spans="1:4" x14ac:dyDescent="0.2">
      <c r="A111884" s="1">
        <v>111882</v>
      </c>
      <c r="B111884" s="1" t="s">
        <v>111510</v>
      </c>
      <c r="C111884" s="1" t="s">
        <v>60</v>
      </c>
    </row>
    <row r="111885" spans="1:4" x14ac:dyDescent="0.2">
      <c r="A111885" s="1">
        <v>111883</v>
      </c>
      <c r="B111885" s="1" t="s">
        <v>111511</v>
      </c>
      <c r="C111885" s="1" t="s">
        <v>60</v>
      </c>
    </row>
    <row r="111886" spans="1:4" x14ac:dyDescent="0.2">
      <c r="A111886" s="1">
        <v>111884</v>
      </c>
      <c r="B111886" s="1" t="s">
        <v>111512</v>
      </c>
      <c r="C111886" s="1" t="s">
        <v>60</v>
      </c>
    </row>
    <row r="111887" spans="1:4" x14ac:dyDescent="0.2">
      <c r="A111887" s="1">
        <v>111885</v>
      </c>
      <c r="B111887" s="1" t="s">
        <v>111513</v>
      </c>
      <c r="C111887" s="1" t="s">
        <v>60</v>
      </c>
      <c r="D111887" s="1" t="s">
        <v>61</v>
      </c>
    </row>
    <row r="111888" spans="1:4" x14ac:dyDescent="0.2">
      <c r="A111888" s="1">
        <v>111886</v>
      </c>
      <c r="B111888" s="1" t="s">
        <v>111514</v>
      </c>
      <c r="C111888" s="1" t="s">
        <v>60</v>
      </c>
    </row>
    <row r="111889" spans="1:4" x14ac:dyDescent="0.2">
      <c r="A111889" s="1">
        <v>111887</v>
      </c>
      <c r="B111889" s="1" t="s">
        <v>111515</v>
      </c>
      <c r="C111889" s="1" t="s">
        <v>5</v>
      </c>
    </row>
    <row r="111890" spans="1:4" x14ac:dyDescent="0.2">
      <c r="A111890" s="1">
        <v>111888</v>
      </c>
      <c r="B111890" s="1" t="s">
        <v>111516</v>
      </c>
      <c r="C111890" s="1" t="s">
        <v>60</v>
      </c>
    </row>
    <row r="111891" spans="1:4" x14ac:dyDescent="0.2">
      <c r="A111891" s="1">
        <v>111889</v>
      </c>
      <c r="B111891" s="1" t="s">
        <v>111517</v>
      </c>
      <c r="C111891" s="1" t="s">
        <v>60</v>
      </c>
    </row>
    <row r="111892" spans="1:4" x14ac:dyDescent="0.2">
      <c r="A111892" s="1">
        <v>111890</v>
      </c>
      <c r="B111892" s="1" t="s">
        <v>111518</v>
      </c>
      <c r="C111892" s="1" t="s">
        <v>5</v>
      </c>
    </row>
    <row r="111893" spans="1:4" x14ac:dyDescent="0.2">
      <c r="A111893" s="1">
        <v>111891</v>
      </c>
      <c r="B111893" s="1" t="s">
        <v>111519</v>
      </c>
      <c r="C111893" s="1" t="s">
        <v>60</v>
      </c>
    </row>
    <row r="111894" spans="1:4" x14ac:dyDescent="0.2">
      <c r="A111894" s="1">
        <v>111892</v>
      </c>
      <c r="B111894" s="1" t="s">
        <v>111520</v>
      </c>
      <c r="C111894" s="1" t="s">
        <v>60</v>
      </c>
    </row>
    <row r="111895" spans="1:4" x14ac:dyDescent="0.2">
      <c r="A111895" s="1">
        <v>111893</v>
      </c>
      <c r="B111895" s="1" t="s">
        <v>111521</v>
      </c>
      <c r="C111895" s="1" t="s">
        <v>60</v>
      </c>
    </row>
    <row r="111896" spans="1:4" x14ac:dyDescent="0.2">
      <c r="A111896" s="1">
        <v>111894</v>
      </c>
      <c r="B111896" s="1" t="s">
        <v>111522</v>
      </c>
      <c r="C111896" s="1" t="s">
        <v>60</v>
      </c>
      <c r="D111896" s="1" t="s">
        <v>61</v>
      </c>
    </row>
    <row r="111897" spans="1:4" x14ac:dyDescent="0.2">
      <c r="A111897" s="1">
        <v>111895</v>
      </c>
      <c r="B111897" s="1" t="s">
        <v>111523</v>
      </c>
      <c r="C111897" s="1" t="s">
        <v>60</v>
      </c>
    </row>
    <row r="111898" spans="1:4" x14ac:dyDescent="0.2">
      <c r="A111898" s="1">
        <v>111896</v>
      </c>
      <c r="B111898" s="1" t="s">
        <v>111524</v>
      </c>
      <c r="C111898" s="1" t="s">
        <v>60</v>
      </c>
      <c r="D111898" s="1" t="s">
        <v>61</v>
      </c>
    </row>
    <row r="111899" spans="1:4" x14ac:dyDescent="0.2">
      <c r="A111899" s="1">
        <v>111897</v>
      </c>
      <c r="B111899" s="1" t="s">
        <v>111525</v>
      </c>
      <c r="C111899" s="1" t="s">
        <v>60</v>
      </c>
    </row>
    <row r="111900" spans="1:4" x14ac:dyDescent="0.2">
      <c r="A111900" s="1">
        <v>111898</v>
      </c>
      <c r="B111900" s="1" t="s">
        <v>111526</v>
      </c>
      <c r="C111900" s="1" t="s">
        <v>60</v>
      </c>
    </row>
    <row r="111901" spans="1:4" x14ac:dyDescent="0.2">
      <c r="A111901" s="1">
        <v>111899</v>
      </c>
      <c r="B111901" s="1" t="s">
        <v>111527</v>
      </c>
      <c r="C111901" s="1" t="s">
        <v>60</v>
      </c>
    </row>
    <row r="111902" spans="1:4" x14ac:dyDescent="0.2">
      <c r="A111902" s="1">
        <v>111900</v>
      </c>
      <c r="B111902" s="1" t="s">
        <v>111528</v>
      </c>
      <c r="C111902" s="1" t="s">
        <v>60</v>
      </c>
      <c r="D111902" s="1" t="s">
        <v>61</v>
      </c>
    </row>
    <row r="111903" spans="1:4" x14ac:dyDescent="0.2">
      <c r="A111903" s="1">
        <v>111901</v>
      </c>
      <c r="B111903" s="1" t="s">
        <v>111529</v>
      </c>
      <c r="C111903" s="1" t="s">
        <v>60</v>
      </c>
    </row>
    <row r="111904" spans="1:4" x14ac:dyDescent="0.2">
      <c r="A111904" s="1">
        <v>111902</v>
      </c>
      <c r="B111904" s="1" t="s">
        <v>111530</v>
      </c>
      <c r="C111904" s="1" t="s">
        <v>60</v>
      </c>
    </row>
    <row r="111905" spans="1:3" x14ac:dyDescent="0.2">
      <c r="A111905" s="1">
        <v>111903</v>
      </c>
      <c r="B111905" s="1" t="s">
        <v>111531</v>
      </c>
      <c r="C111905" s="1" t="s">
        <v>60</v>
      </c>
    </row>
    <row r="111906" spans="1:3" x14ac:dyDescent="0.2">
      <c r="A111906" s="1">
        <v>111904</v>
      </c>
      <c r="B111906" s="1" t="s">
        <v>111532</v>
      </c>
      <c r="C111906" s="1" t="s">
        <v>60</v>
      </c>
    </row>
    <row r="111907" spans="1:3" x14ac:dyDescent="0.2">
      <c r="A111907" s="1">
        <v>111905</v>
      </c>
      <c r="B111907" s="1" t="s">
        <v>111533</v>
      </c>
      <c r="C111907" s="1" t="s">
        <v>60</v>
      </c>
    </row>
    <row r="111908" spans="1:3" x14ac:dyDescent="0.2">
      <c r="A111908" s="1">
        <v>111906</v>
      </c>
      <c r="B111908" s="1" t="s">
        <v>111534</v>
      </c>
      <c r="C111908" s="1" t="s">
        <v>60</v>
      </c>
    </row>
    <row r="111909" spans="1:3" x14ac:dyDescent="0.2">
      <c r="A111909" s="1">
        <v>111907</v>
      </c>
      <c r="B111909" s="1" t="s">
        <v>111535</v>
      </c>
      <c r="C111909" s="1" t="s">
        <v>5</v>
      </c>
    </row>
    <row r="111910" spans="1:3" x14ac:dyDescent="0.2">
      <c r="A111910" s="1">
        <v>111908</v>
      </c>
      <c r="B111910" s="1" t="s">
        <v>111536</v>
      </c>
      <c r="C111910" s="1" t="s">
        <v>60</v>
      </c>
    </row>
    <row r="111911" spans="1:3" x14ac:dyDescent="0.2">
      <c r="A111911" s="1">
        <v>111909</v>
      </c>
      <c r="B111911" s="1" t="s">
        <v>111537</v>
      </c>
      <c r="C111911" s="1" t="s">
        <v>5</v>
      </c>
    </row>
    <row r="111912" spans="1:3" x14ac:dyDescent="0.2">
      <c r="A111912" s="1">
        <v>111910</v>
      </c>
      <c r="B111912" s="1" t="s">
        <v>111538</v>
      </c>
      <c r="C111912" s="1" t="s">
        <v>60</v>
      </c>
    </row>
    <row r="111913" spans="1:3" x14ac:dyDescent="0.2">
      <c r="A111913" s="1">
        <v>111911</v>
      </c>
      <c r="B111913" s="1" t="s">
        <v>111539</v>
      </c>
      <c r="C111913" s="1" t="s">
        <v>60</v>
      </c>
    </row>
    <row r="111914" spans="1:3" x14ac:dyDescent="0.2">
      <c r="A111914" s="1">
        <v>111912</v>
      </c>
      <c r="B111914" s="1" t="s">
        <v>111540</v>
      </c>
      <c r="C111914" s="1" t="s">
        <v>5</v>
      </c>
    </row>
    <row r="111915" spans="1:3" x14ac:dyDescent="0.2">
      <c r="A111915" s="1">
        <v>111913</v>
      </c>
      <c r="B111915" s="1" t="s">
        <v>111541</v>
      </c>
      <c r="C111915" s="1" t="s">
        <v>60</v>
      </c>
    </row>
    <row r="111916" spans="1:3" x14ac:dyDescent="0.2">
      <c r="A111916" s="1">
        <v>111914</v>
      </c>
      <c r="B111916" s="1" t="s">
        <v>111542</v>
      </c>
      <c r="C111916" s="1" t="s">
        <v>60</v>
      </c>
    </row>
    <row r="111917" spans="1:3" x14ac:dyDescent="0.2">
      <c r="A111917" s="1">
        <v>111915</v>
      </c>
      <c r="B111917" s="1" t="s">
        <v>111543</v>
      </c>
      <c r="C111917" s="1" t="s">
        <v>60</v>
      </c>
    </row>
    <row r="111918" spans="1:3" x14ac:dyDescent="0.2">
      <c r="A111918" s="1">
        <v>111916</v>
      </c>
      <c r="B111918" s="1" t="s">
        <v>111544</v>
      </c>
      <c r="C111918" s="1" t="s">
        <v>60</v>
      </c>
    </row>
    <row r="111919" spans="1:3" x14ac:dyDescent="0.2">
      <c r="A111919" s="1">
        <v>111917</v>
      </c>
      <c r="B111919" s="1" t="s">
        <v>111545</v>
      </c>
      <c r="C111919" s="1" t="s">
        <v>60</v>
      </c>
    </row>
    <row r="111920" spans="1:3" x14ac:dyDescent="0.2">
      <c r="A111920" s="1">
        <v>111918</v>
      </c>
      <c r="B111920" s="1" t="s">
        <v>111546</v>
      </c>
      <c r="C111920" s="1" t="s">
        <v>60</v>
      </c>
    </row>
    <row r="111921" spans="1:3" x14ac:dyDescent="0.2">
      <c r="A111921" s="1">
        <v>111919</v>
      </c>
      <c r="B111921" s="1" t="s">
        <v>111547</v>
      </c>
      <c r="C111921" s="1" t="s">
        <v>60</v>
      </c>
    </row>
    <row r="111922" spans="1:3" x14ac:dyDescent="0.2">
      <c r="A111922" s="1">
        <v>111920</v>
      </c>
      <c r="B111922" s="1" t="s">
        <v>111548</v>
      </c>
      <c r="C111922" s="1" t="s">
        <v>60</v>
      </c>
    </row>
    <row r="111923" spans="1:3" x14ac:dyDescent="0.2">
      <c r="A111923" s="1">
        <v>111921</v>
      </c>
      <c r="B111923" s="1" t="s">
        <v>111549</v>
      </c>
      <c r="C111923" s="1" t="s">
        <v>60</v>
      </c>
    </row>
    <row r="111924" spans="1:3" x14ac:dyDescent="0.2">
      <c r="A111924" s="1">
        <v>111922</v>
      </c>
      <c r="B111924" s="1" t="s">
        <v>111550</v>
      </c>
      <c r="C111924" s="1" t="s">
        <v>60</v>
      </c>
    </row>
    <row r="111925" spans="1:3" x14ac:dyDescent="0.2">
      <c r="A111925" s="1">
        <v>111923</v>
      </c>
      <c r="B111925" s="1" t="s">
        <v>111551</v>
      </c>
      <c r="C111925" s="1" t="s">
        <v>60</v>
      </c>
    </row>
    <row r="111926" spans="1:3" x14ac:dyDescent="0.2">
      <c r="A111926" s="1">
        <v>111924</v>
      </c>
      <c r="B111926" s="1" t="s">
        <v>111552</v>
      </c>
      <c r="C111926" s="1" t="s">
        <v>60</v>
      </c>
    </row>
    <row r="111927" spans="1:3" x14ac:dyDescent="0.2">
      <c r="A111927" s="1">
        <v>111925</v>
      </c>
      <c r="B111927" s="1" t="s">
        <v>111553</v>
      </c>
      <c r="C111927" s="1" t="s">
        <v>60</v>
      </c>
    </row>
    <row r="111928" spans="1:3" x14ac:dyDescent="0.2">
      <c r="A111928" s="1">
        <v>111926</v>
      </c>
      <c r="B111928" s="1" t="s">
        <v>111554</v>
      </c>
      <c r="C111928" s="1" t="s">
        <v>60</v>
      </c>
    </row>
    <row r="111929" spans="1:3" x14ac:dyDescent="0.2">
      <c r="A111929" s="1">
        <v>111927</v>
      </c>
      <c r="B111929" s="1" t="s">
        <v>111555</v>
      </c>
      <c r="C111929" s="1" t="s">
        <v>60</v>
      </c>
    </row>
    <row r="111930" spans="1:3" x14ac:dyDescent="0.2">
      <c r="A111930" s="1">
        <v>111928</v>
      </c>
      <c r="B111930" s="1" t="s">
        <v>111556</v>
      </c>
      <c r="C111930" s="1" t="s">
        <v>60</v>
      </c>
    </row>
    <row r="111931" spans="1:3" x14ac:dyDescent="0.2">
      <c r="A111931" s="1">
        <v>111929</v>
      </c>
      <c r="B111931" s="1" t="s">
        <v>111557</v>
      </c>
      <c r="C111931" s="1" t="s">
        <v>60</v>
      </c>
    </row>
    <row r="111932" spans="1:3" x14ac:dyDescent="0.2">
      <c r="A111932" s="1">
        <v>111930</v>
      </c>
      <c r="B111932" s="1" t="s">
        <v>111558</v>
      </c>
      <c r="C111932" s="1" t="s">
        <v>60</v>
      </c>
    </row>
    <row r="111933" spans="1:3" x14ac:dyDescent="0.2">
      <c r="A111933" s="1">
        <v>111931</v>
      </c>
      <c r="B111933" s="1" t="s">
        <v>111559</v>
      </c>
      <c r="C111933" s="1" t="s">
        <v>60</v>
      </c>
    </row>
    <row r="111934" spans="1:3" x14ac:dyDescent="0.2">
      <c r="A111934" s="1">
        <v>111932</v>
      </c>
      <c r="B111934" s="1" t="s">
        <v>111560</v>
      </c>
      <c r="C111934" s="1" t="s">
        <v>5</v>
      </c>
    </row>
    <row r="111935" spans="1:3" x14ac:dyDescent="0.2">
      <c r="A111935" s="1">
        <v>111933</v>
      </c>
      <c r="B111935" s="1" t="s">
        <v>111561</v>
      </c>
      <c r="C111935" s="1" t="s">
        <v>5</v>
      </c>
    </row>
    <row r="111936" spans="1:3" x14ac:dyDescent="0.2">
      <c r="A111936" s="1">
        <v>111934</v>
      </c>
      <c r="B111936" s="1" t="s">
        <v>111562</v>
      </c>
      <c r="C111936" s="1" t="s">
        <v>60</v>
      </c>
    </row>
    <row r="111937" spans="1:4" x14ac:dyDescent="0.2">
      <c r="A111937" s="1">
        <v>111935</v>
      </c>
      <c r="B111937" s="1" t="s">
        <v>111563</v>
      </c>
      <c r="C111937" s="1" t="s">
        <v>307</v>
      </c>
    </row>
    <row r="111938" spans="1:4" x14ac:dyDescent="0.2">
      <c r="A111938" s="1">
        <v>111936</v>
      </c>
      <c r="B111938" s="1" t="s">
        <v>111564</v>
      </c>
      <c r="C111938" s="1" t="s">
        <v>60</v>
      </c>
    </row>
    <row r="111939" spans="1:4" x14ac:dyDescent="0.2">
      <c r="A111939" s="1">
        <v>111937</v>
      </c>
      <c r="B111939" s="1" t="s">
        <v>111565</v>
      </c>
      <c r="C111939" s="1" t="s">
        <v>60</v>
      </c>
    </row>
    <row r="111940" spans="1:4" x14ac:dyDescent="0.2">
      <c r="A111940" s="1">
        <v>111938</v>
      </c>
      <c r="B111940" s="1" t="s">
        <v>111566</v>
      </c>
      <c r="C111940" s="1" t="s">
        <v>5</v>
      </c>
    </row>
    <row r="111941" spans="1:4" x14ac:dyDescent="0.2">
      <c r="A111941" s="1">
        <v>111939</v>
      </c>
      <c r="B111941" s="1" t="s">
        <v>111567</v>
      </c>
      <c r="C111941" s="1" t="s">
        <v>5</v>
      </c>
    </row>
    <row r="111942" spans="1:4" x14ac:dyDescent="0.2">
      <c r="A111942" s="1">
        <v>111940</v>
      </c>
      <c r="B111942" s="1" t="s">
        <v>111568</v>
      </c>
      <c r="C111942" t="s">
        <v>60</v>
      </c>
      <c r="D111942" s="1" t="s">
        <v>61</v>
      </c>
    </row>
    <row r="111943" spans="1:4" x14ac:dyDescent="0.2">
      <c r="A111943" s="1">
        <v>111941</v>
      </c>
      <c r="B111943" s="1" t="s">
        <v>111569</v>
      </c>
      <c r="C111943" s="1" t="s">
        <v>60</v>
      </c>
    </row>
    <row r="111944" spans="1:4" x14ac:dyDescent="0.2">
      <c r="A111944" s="1">
        <v>111942</v>
      </c>
      <c r="B111944" s="1" t="s">
        <v>111570</v>
      </c>
      <c r="C111944" s="1" t="s">
        <v>60</v>
      </c>
    </row>
    <row r="111945" spans="1:4" x14ac:dyDescent="0.2">
      <c r="A111945" s="1">
        <v>111943</v>
      </c>
      <c r="B111945" s="1" t="s">
        <v>111571</v>
      </c>
      <c r="C111945" s="1" t="s">
        <v>60</v>
      </c>
      <c r="D111945" s="1" t="s">
        <v>61</v>
      </c>
    </row>
    <row r="111946" spans="1:4" x14ac:dyDescent="0.2">
      <c r="A111946" s="1">
        <v>111944</v>
      </c>
      <c r="B111946" s="1" t="s">
        <v>111572</v>
      </c>
      <c r="C111946" s="1" t="s">
        <v>60</v>
      </c>
    </row>
    <row r="111947" spans="1:4" x14ac:dyDescent="0.2">
      <c r="A111947" s="1">
        <v>111945</v>
      </c>
      <c r="B111947" s="1" t="s">
        <v>111573</v>
      </c>
      <c r="C111947" s="1" t="s">
        <v>60</v>
      </c>
    </row>
    <row r="111948" spans="1:4" x14ac:dyDescent="0.2">
      <c r="A111948" s="1">
        <v>111946</v>
      </c>
      <c r="B111948" s="1" t="s">
        <v>111574</v>
      </c>
      <c r="C111948" s="1" t="s">
        <v>60</v>
      </c>
    </row>
    <row r="111949" spans="1:4" x14ac:dyDescent="0.2">
      <c r="A111949" s="1">
        <v>111947</v>
      </c>
      <c r="B111949" s="1" t="s">
        <v>111575</v>
      </c>
      <c r="C111949" s="1" t="s">
        <v>5</v>
      </c>
    </row>
    <row r="111950" spans="1:4" x14ac:dyDescent="0.2">
      <c r="A111950" s="1">
        <v>111948</v>
      </c>
      <c r="B111950" s="1" t="s">
        <v>111576</v>
      </c>
      <c r="C111950" s="1" t="s">
        <v>60</v>
      </c>
    </row>
    <row r="111951" spans="1:4" x14ac:dyDescent="0.2">
      <c r="A111951" s="1">
        <v>111949</v>
      </c>
      <c r="B111951" s="1" t="s">
        <v>111577</v>
      </c>
      <c r="C111951" s="1" t="s">
        <v>60</v>
      </c>
    </row>
    <row r="111952" spans="1:4" x14ac:dyDescent="0.2">
      <c r="A111952" s="1">
        <v>111950</v>
      </c>
      <c r="B111952" s="1" t="s">
        <v>111578</v>
      </c>
      <c r="C111952" s="1" t="s">
        <v>60</v>
      </c>
    </row>
    <row r="111953" spans="1:4" x14ac:dyDescent="0.2">
      <c r="A111953" s="1">
        <v>111951</v>
      </c>
      <c r="B111953" s="1" t="s">
        <v>111579</v>
      </c>
      <c r="C111953" s="1" t="s">
        <v>60</v>
      </c>
    </row>
    <row r="111954" spans="1:4" x14ac:dyDescent="0.2">
      <c r="A111954" s="1">
        <v>111952</v>
      </c>
      <c r="B111954" s="1" t="s">
        <v>111580</v>
      </c>
      <c r="C111954" s="1" t="s">
        <v>60</v>
      </c>
    </row>
    <row r="111955" spans="1:4" x14ac:dyDescent="0.2">
      <c r="A111955" s="1">
        <v>111953</v>
      </c>
      <c r="B111955" s="1" t="s">
        <v>111581</v>
      </c>
      <c r="C111955" t="s">
        <v>60</v>
      </c>
      <c r="D111955" s="1" t="s">
        <v>61</v>
      </c>
    </row>
    <row r="111956" spans="1:4" x14ac:dyDescent="0.2">
      <c r="A111956" s="1">
        <v>111954</v>
      </c>
      <c r="B111956" s="1" t="s">
        <v>111582</v>
      </c>
      <c r="C111956" s="1" t="s">
        <v>60</v>
      </c>
    </row>
    <row r="111957" spans="1:4" x14ac:dyDescent="0.2">
      <c r="A111957" s="1">
        <v>111955</v>
      </c>
      <c r="B111957" s="1" t="s">
        <v>111583</v>
      </c>
      <c r="C111957" s="1" t="s">
        <v>60</v>
      </c>
    </row>
    <row r="111958" spans="1:4" x14ac:dyDescent="0.2">
      <c r="A111958" s="1">
        <v>111956</v>
      </c>
      <c r="B111958" s="1" t="s">
        <v>111584</v>
      </c>
      <c r="C111958" s="1" t="s">
        <v>60</v>
      </c>
    </row>
    <row r="111959" spans="1:4" x14ac:dyDescent="0.2">
      <c r="A111959" s="1">
        <v>111957</v>
      </c>
      <c r="B111959" s="1" t="s">
        <v>111585</v>
      </c>
      <c r="C111959" s="1" t="s">
        <v>5</v>
      </c>
    </row>
    <row r="111960" spans="1:4" x14ac:dyDescent="0.2">
      <c r="A111960" s="1">
        <v>111958</v>
      </c>
      <c r="B111960" s="1" t="s">
        <v>111586</v>
      </c>
      <c r="C111960" s="1" t="s">
        <v>60</v>
      </c>
    </row>
    <row r="111961" spans="1:4" x14ac:dyDescent="0.2">
      <c r="A111961" s="1">
        <v>111959</v>
      </c>
      <c r="B111961" s="1" t="s">
        <v>111587</v>
      </c>
      <c r="C111961" s="1" t="s">
        <v>60</v>
      </c>
    </row>
    <row r="111962" spans="1:4" x14ac:dyDescent="0.2">
      <c r="A111962" s="1">
        <v>111960</v>
      </c>
      <c r="B111962" s="1" t="s">
        <v>111588</v>
      </c>
      <c r="C111962" s="1" t="s">
        <v>60</v>
      </c>
    </row>
    <row r="111963" spans="1:4" x14ac:dyDescent="0.2">
      <c r="A111963" s="1">
        <v>111961</v>
      </c>
      <c r="B111963" s="1" t="s">
        <v>111589</v>
      </c>
      <c r="C111963" s="1" t="s">
        <v>60</v>
      </c>
    </row>
    <row r="111964" spans="1:4" x14ac:dyDescent="0.2">
      <c r="A111964" s="1">
        <v>111962</v>
      </c>
      <c r="B111964" s="1" t="s">
        <v>111590</v>
      </c>
      <c r="C111964" s="1" t="s">
        <v>60</v>
      </c>
    </row>
    <row r="111965" spans="1:4" x14ac:dyDescent="0.2">
      <c r="A111965" s="1">
        <v>111963</v>
      </c>
      <c r="B111965" s="1" t="s">
        <v>111591</v>
      </c>
      <c r="C111965" s="1" t="s">
        <v>60</v>
      </c>
    </row>
    <row r="111966" spans="1:4" x14ac:dyDescent="0.2">
      <c r="A111966" s="1">
        <v>111964</v>
      </c>
      <c r="B111966" s="1" t="s">
        <v>111592</v>
      </c>
      <c r="C111966" s="1" t="s">
        <v>60</v>
      </c>
    </row>
    <row r="111967" spans="1:4" x14ac:dyDescent="0.2">
      <c r="A111967" s="1">
        <v>111965</v>
      </c>
      <c r="B111967" s="1" t="s">
        <v>111593</v>
      </c>
      <c r="C111967" s="1" t="s">
        <v>60</v>
      </c>
    </row>
    <row r="111968" spans="1:4" x14ac:dyDescent="0.2">
      <c r="A111968" s="1">
        <v>111966</v>
      </c>
      <c r="B111968" s="1" t="s">
        <v>111594</v>
      </c>
      <c r="C111968" s="1" t="s">
        <v>60</v>
      </c>
    </row>
    <row r="111969" spans="1:4" x14ac:dyDescent="0.2">
      <c r="A111969" s="1">
        <v>111967</v>
      </c>
      <c r="B111969" s="1" t="s">
        <v>111595</v>
      </c>
      <c r="C111969" s="1" t="s">
        <v>60</v>
      </c>
    </row>
    <row r="111970" spans="1:4" x14ac:dyDescent="0.2">
      <c r="A111970" s="1">
        <v>111968</v>
      </c>
      <c r="B111970" s="1" t="s">
        <v>111596</v>
      </c>
      <c r="C111970" s="1" t="s">
        <v>60</v>
      </c>
    </row>
    <row r="111971" spans="1:4" x14ac:dyDescent="0.2">
      <c r="A111971" s="1">
        <v>111969</v>
      </c>
      <c r="B111971" s="1" t="s">
        <v>111597</v>
      </c>
      <c r="C111971" s="1" t="s">
        <v>5</v>
      </c>
    </row>
    <row r="111972" spans="1:4" x14ac:dyDescent="0.2">
      <c r="A111972" s="1">
        <v>111970</v>
      </c>
      <c r="B111972" s="1" t="s">
        <v>111598</v>
      </c>
      <c r="C111972" s="1" t="s">
        <v>5</v>
      </c>
    </row>
    <row r="111973" spans="1:4" x14ac:dyDescent="0.2">
      <c r="A111973" s="1">
        <v>111971</v>
      </c>
      <c r="B111973" s="1" t="s">
        <v>111599</v>
      </c>
      <c r="C111973" s="1" t="s">
        <v>60</v>
      </c>
    </row>
    <row r="111974" spans="1:4" x14ac:dyDescent="0.2">
      <c r="A111974" s="1">
        <v>111972</v>
      </c>
      <c r="B111974" s="1" t="s">
        <v>111600</v>
      </c>
      <c r="C111974" s="1" t="s">
        <v>60</v>
      </c>
    </row>
    <row r="111975" spans="1:4" x14ac:dyDescent="0.2">
      <c r="A111975" s="1">
        <v>111973</v>
      </c>
      <c r="B111975" s="1" t="s">
        <v>111601</v>
      </c>
      <c r="C111975" s="1" t="s">
        <v>5</v>
      </c>
    </row>
    <row r="111976" spans="1:4" x14ac:dyDescent="0.2">
      <c r="A111976" s="1">
        <v>111974</v>
      </c>
      <c r="B111976" s="1" t="s">
        <v>111602</v>
      </c>
      <c r="C111976" s="1" t="s">
        <v>60</v>
      </c>
    </row>
    <row r="111977" spans="1:4" x14ac:dyDescent="0.2">
      <c r="A111977" s="1">
        <v>111975</v>
      </c>
      <c r="B111977" s="1" t="s">
        <v>111603</v>
      </c>
      <c r="C111977" s="1" t="s">
        <v>5</v>
      </c>
    </row>
    <row r="111978" spans="1:4" x14ac:dyDescent="0.2">
      <c r="A111978" s="1">
        <v>111976</v>
      </c>
      <c r="B111978" s="1" t="s">
        <v>111604</v>
      </c>
      <c r="C111978" s="1" t="s">
        <v>60</v>
      </c>
    </row>
    <row r="111979" spans="1:4" x14ac:dyDescent="0.2">
      <c r="A111979" s="1">
        <v>111977</v>
      </c>
      <c r="B111979" s="1" t="s">
        <v>111605</v>
      </c>
      <c r="C111979" s="1" t="s">
        <v>60</v>
      </c>
    </row>
    <row r="111980" spans="1:4" x14ac:dyDescent="0.2">
      <c r="A111980" s="1">
        <v>111978</v>
      </c>
      <c r="B111980" s="1" t="s">
        <v>111606</v>
      </c>
      <c r="C111980" t="s">
        <v>60</v>
      </c>
      <c r="D111980" s="1" t="s">
        <v>61</v>
      </c>
    </row>
    <row r="111981" spans="1:4" x14ac:dyDescent="0.2">
      <c r="A111981" s="1">
        <v>111979</v>
      </c>
      <c r="B111981" s="1" t="s">
        <v>111607</v>
      </c>
      <c r="C111981" s="1" t="s">
        <v>60</v>
      </c>
    </row>
    <row r="111982" spans="1:4" x14ac:dyDescent="0.2">
      <c r="A111982" s="1">
        <v>111980</v>
      </c>
      <c r="B111982" s="1" t="s">
        <v>111608</v>
      </c>
      <c r="C111982" t="s">
        <v>60</v>
      </c>
      <c r="D111982" s="1" t="s">
        <v>61</v>
      </c>
    </row>
    <row r="111983" spans="1:4" x14ac:dyDescent="0.2">
      <c r="A111983" s="1">
        <v>111981</v>
      </c>
      <c r="B111983" s="1" t="s">
        <v>111609</v>
      </c>
      <c r="C111983" s="1" t="s">
        <v>60</v>
      </c>
    </row>
    <row r="111984" spans="1:4" x14ac:dyDescent="0.2">
      <c r="A111984" s="1">
        <v>111982</v>
      </c>
      <c r="B111984" s="1" t="s">
        <v>111610</v>
      </c>
      <c r="C111984" s="1" t="s">
        <v>60</v>
      </c>
    </row>
    <row r="111985" spans="1:3" x14ac:dyDescent="0.2">
      <c r="A111985" s="1">
        <v>111983</v>
      </c>
      <c r="B111985" s="1" t="s">
        <v>111611</v>
      </c>
      <c r="C111985" s="1" t="s">
        <v>60</v>
      </c>
    </row>
    <row r="111986" spans="1:3" x14ac:dyDescent="0.2">
      <c r="A111986" s="1">
        <v>111984</v>
      </c>
      <c r="B111986" s="1" t="s">
        <v>111612</v>
      </c>
      <c r="C111986" s="1" t="s">
        <v>60</v>
      </c>
    </row>
    <row r="111987" spans="1:3" x14ac:dyDescent="0.2">
      <c r="A111987" s="1">
        <v>111985</v>
      </c>
      <c r="B111987" s="1" t="s">
        <v>111613</v>
      </c>
      <c r="C111987" s="1" t="s">
        <v>60</v>
      </c>
    </row>
    <row r="111988" spans="1:3" x14ac:dyDescent="0.2">
      <c r="A111988" s="1">
        <v>111986</v>
      </c>
      <c r="B111988" s="1" t="s">
        <v>111614</v>
      </c>
      <c r="C111988" s="1" t="s">
        <v>60</v>
      </c>
    </row>
    <row r="111989" spans="1:3" x14ac:dyDescent="0.2">
      <c r="A111989" s="1">
        <v>111987</v>
      </c>
      <c r="B111989" s="1" t="s">
        <v>111615</v>
      </c>
      <c r="C111989" s="1" t="s">
        <v>60</v>
      </c>
    </row>
    <row r="111990" spans="1:3" x14ac:dyDescent="0.2">
      <c r="A111990" s="1">
        <v>111988</v>
      </c>
      <c r="B111990" s="1" t="s">
        <v>111616</v>
      </c>
      <c r="C111990" s="1" t="s">
        <v>60</v>
      </c>
    </row>
    <row r="111991" spans="1:3" x14ac:dyDescent="0.2">
      <c r="A111991" s="1">
        <v>111989</v>
      </c>
      <c r="B111991" s="1" t="s">
        <v>111617</v>
      </c>
      <c r="C111991" s="1" t="s">
        <v>60</v>
      </c>
    </row>
    <row r="111992" spans="1:3" x14ac:dyDescent="0.2">
      <c r="A111992" s="1">
        <v>111990</v>
      </c>
      <c r="B111992" s="1" t="s">
        <v>111618</v>
      </c>
      <c r="C111992" s="1" t="s">
        <v>60</v>
      </c>
    </row>
    <row r="111993" spans="1:3" x14ac:dyDescent="0.2">
      <c r="A111993" s="1">
        <v>111991</v>
      </c>
      <c r="B111993" s="1" t="s">
        <v>111619</v>
      </c>
      <c r="C111993" s="1" t="s">
        <v>60</v>
      </c>
    </row>
    <row r="111994" spans="1:3" x14ac:dyDescent="0.2">
      <c r="A111994" s="1">
        <v>111992</v>
      </c>
      <c r="B111994" s="1" t="s">
        <v>111620</v>
      </c>
      <c r="C111994" s="1" t="s">
        <v>5</v>
      </c>
    </row>
    <row r="111995" spans="1:3" x14ac:dyDescent="0.2">
      <c r="A111995" s="1">
        <v>111993</v>
      </c>
      <c r="B111995" s="1" t="s">
        <v>111621</v>
      </c>
      <c r="C111995" s="1" t="s">
        <v>5</v>
      </c>
    </row>
    <row r="111996" spans="1:3" x14ac:dyDescent="0.2">
      <c r="A111996" s="1">
        <v>111994</v>
      </c>
      <c r="B111996" s="1" t="s">
        <v>111622</v>
      </c>
      <c r="C111996" s="1" t="s">
        <v>5</v>
      </c>
    </row>
    <row r="111997" spans="1:3" x14ac:dyDescent="0.2">
      <c r="A111997" s="1">
        <v>111995</v>
      </c>
      <c r="B111997" s="1" t="s">
        <v>111623</v>
      </c>
      <c r="C111997" s="1" t="s">
        <v>5</v>
      </c>
    </row>
    <row r="111998" spans="1:3" x14ac:dyDescent="0.2">
      <c r="A111998" s="1">
        <v>111996</v>
      </c>
      <c r="B111998" s="1" t="s">
        <v>111624</v>
      </c>
      <c r="C111998" s="1" t="s">
        <v>5</v>
      </c>
    </row>
    <row r="111999" spans="1:3" x14ac:dyDescent="0.2">
      <c r="A111999" s="1">
        <v>111997</v>
      </c>
      <c r="B111999" s="1" t="s">
        <v>111625</v>
      </c>
      <c r="C111999" s="1" t="s">
        <v>5</v>
      </c>
    </row>
    <row r="112000" spans="1:3" x14ac:dyDescent="0.2">
      <c r="A112000" s="1">
        <v>111998</v>
      </c>
      <c r="B112000" s="1" t="s">
        <v>111626</v>
      </c>
      <c r="C112000" s="1" t="s">
        <v>5</v>
      </c>
    </row>
    <row r="112001" spans="1:3" x14ac:dyDescent="0.2">
      <c r="A112001" s="1">
        <v>111999</v>
      </c>
      <c r="B112001" s="1" t="s">
        <v>111627</v>
      </c>
      <c r="C112001" s="1" t="s">
        <v>5</v>
      </c>
    </row>
    <row r="112002" spans="1:3" x14ac:dyDescent="0.2">
      <c r="A112002" s="1">
        <v>112000</v>
      </c>
      <c r="B112002" s="1" t="s">
        <v>111628</v>
      </c>
      <c r="C112002" s="1" t="s">
        <v>5</v>
      </c>
    </row>
    <row r="112003" spans="1:3" x14ac:dyDescent="0.2">
      <c r="A112003" s="1">
        <v>112001</v>
      </c>
      <c r="B112003" s="1" t="s">
        <v>111629</v>
      </c>
      <c r="C112003" s="1" t="s">
        <v>5</v>
      </c>
    </row>
    <row r="112004" spans="1:3" x14ac:dyDescent="0.2">
      <c r="A112004" s="1">
        <v>112002</v>
      </c>
      <c r="B112004" s="1" t="s">
        <v>111630</v>
      </c>
      <c r="C112004" s="1" t="s">
        <v>60</v>
      </c>
    </row>
    <row r="112005" spans="1:3" x14ac:dyDescent="0.2">
      <c r="A112005" s="1">
        <v>112003</v>
      </c>
      <c r="B112005" s="1" t="s">
        <v>111631</v>
      </c>
      <c r="C112005" s="1" t="s">
        <v>60</v>
      </c>
    </row>
    <row r="112006" spans="1:3" x14ac:dyDescent="0.2">
      <c r="A112006" s="1">
        <v>112004</v>
      </c>
      <c r="B112006" s="1" t="s">
        <v>111632</v>
      </c>
      <c r="C112006" s="1" t="s">
        <v>60</v>
      </c>
    </row>
    <row r="112007" spans="1:3" x14ac:dyDescent="0.2">
      <c r="A112007" s="1">
        <v>112005</v>
      </c>
      <c r="B112007" s="1" t="s">
        <v>111633</v>
      </c>
      <c r="C112007" s="1" t="s">
        <v>60</v>
      </c>
    </row>
    <row r="112008" spans="1:3" x14ac:dyDescent="0.2">
      <c r="A112008" s="1">
        <v>112006</v>
      </c>
      <c r="B112008" s="1" t="s">
        <v>111634</v>
      </c>
      <c r="C112008" s="1" t="s">
        <v>5</v>
      </c>
    </row>
    <row r="112009" spans="1:3" x14ac:dyDescent="0.2">
      <c r="A112009" s="1">
        <v>112007</v>
      </c>
      <c r="B112009" s="1" t="s">
        <v>111635</v>
      </c>
      <c r="C112009" s="1" t="s">
        <v>60</v>
      </c>
    </row>
    <row r="112010" spans="1:3" x14ac:dyDescent="0.2">
      <c r="A112010" s="1">
        <v>112008</v>
      </c>
      <c r="B112010" s="1" t="s">
        <v>111636</v>
      </c>
      <c r="C112010" s="1" t="s">
        <v>60</v>
      </c>
    </row>
    <row r="112011" spans="1:3" x14ac:dyDescent="0.2">
      <c r="A112011" s="1">
        <v>112009</v>
      </c>
      <c r="B112011" s="1" t="s">
        <v>111637</v>
      </c>
      <c r="C112011" s="1" t="s">
        <v>60</v>
      </c>
    </row>
    <row r="112012" spans="1:3" x14ac:dyDescent="0.2">
      <c r="A112012" s="1">
        <v>112010</v>
      </c>
      <c r="B112012" s="1" t="s">
        <v>111638</v>
      </c>
      <c r="C112012" s="1" t="s">
        <v>5</v>
      </c>
    </row>
    <row r="112013" spans="1:3" x14ac:dyDescent="0.2">
      <c r="A112013" s="1">
        <v>112011</v>
      </c>
      <c r="B112013" s="1" t="s">
        <v>111639</v>
      </c>
      <c r="C112013" s="1" t="s">
        <v>5</v>
      </c>
    </row>
    <row r="112014" spans="1:3" x14ac:dyDescent="0.2">
      <c r="A112014" s="1">
        <v>112012</v>
      </c>
      <c r="B112014" s="1" t="s">
        <v>111640</v>
      </c>
      <c r="C112014" s="1" t="s">
        <v>5</v>
      </c>
    </row>
    <row r="112015" spans="1:3" x14ac:dyDescent="0.2">
      <c r="A112015" s="1">
        <v>112013</v>
      </c>
      <c r="B112015" s="1" t="s">
        <v>111641</v>
      </c>
      <c r="C112015" s="1" t="s">
        <v>5</v>
      </c>
    </row>
    <row r="112016" spans="1:3" x14ac:dyDescent="0.2">
      <c r="A112016" s="1">
        <v>112014</v>
      </c>
      <c r="B112016" s="1" t="s">
        <v>111642</v>
      </c>
      <c r="C112016" s="1" t="s">
        <v>5</v>
      </c>
    </row>
    <row r="112017" spans="1:4" x14ac:dyDescent="0.2">
      <c r="A112017" s="1">
        <v>112015</v>
      </c>
      <c r="B112017" s="1" t="s">
        <v>111643</v>
      </c>
      <c r="C112017" s="1" t="s">
        <v>5</v>
      </c>
    </row>
    <row r="112018" spans="1:4" x14ac:dyDescent="0.2">
      <c r="A112018" s="1">
        <v>112016</v>
      </c>
      <c r="B112018" s="1" t="s">
        <v>111644</v>
      </c>
      <c r="C112018" s="1" t="s">
        <v>5</v>
      </c>
    </row>
    <row r="112019" spans="1:4" x14ac:dyDescent="0.2">
      <c r="A112019" s="1">
        <v>112017</v>
      </c>
      <c r="B112019" s="1" t="s">
        <v>111645</v>
      </c>
      <c r="C112019" s="1" t="s">
        <v>5</v>
      </c>
    </row>
    <row r="112020" spans="1:4" x14ac:dyDescent="0.2">
      <c r="A112020" s="1">
        <v>112018</v>
      </c>
      <c r="B112020" s="1" t="s">
        <v>111646</v>
      </c>
      <c r="C112020" s="1" t="s">
        <v>5</v>
      </c>
    </row>
    <row r="112021" spans="1:4" x14ac:dyDescent="0.2">
      <c r="A112021" s="1">
        <v>112019</v>
      </c>
      <c r="B112021" s="1" t="s">
        <v>111647</v>
      </c>
      <c r="C112021" s="1" t="s">
        <v>60</v>
      </c>
    </row>
    <row r="112022" spans="1:4" x14ac:dyDescent="0.2">
      <c r="A112022" s="1">
        <v>112020</v>
      </c>
      <c r="B112022" s="1" t="s">
        <v>111648</v>
      </c>
      <c r="C112022" s="1" t="s">
        <v>60</v>
      </c>
    </row>
    <row r="112023" spans="1:4" x14ac:dyDescent="0.2">
      <c r="A112023" s="1">
        <v>112021</v>
      </c>
      <c r="B112023" s="1" t="s">
        <v>111649</v>
      </c>
      <c r="C112023" s="1" t="s">
        <v>60</v>
      </c>
    </row>
    <row r="112024" spans="1:4" x14ac:dyDescent="0.2">
      <c r="A112024" s="1">
        <v>112022</v>
      </c>
      <c r="B112024" s="1" t="s">
        <v>111650</v>
      </c>
      <c r="C112024" t="s">
        <v>60</v>
      </c>
    </row>
    <row r="112025" spans="1:4" x14ac:dyDescent="0.2">
      <c r="A112025" s="1">
        <v>112023</v>
      </c>
      <c r="B112025" s="1" t="s">
        <v>111651</v>
      </c>
      <c r="C112025" s="1" t="s">
        <v>60</v>
      </c>
    </row>
    <row r="112026" spans="1:4" x14ac:dyDescent="0.2">
      <c r="A112026" s="1">
        <v>112024</v>
      </c>
      <c r="B112026" s="1" t="s">
        <v>111652</v>
      </c>
      <c r="C112026" s="1" t="s">
        <v>60</v>
      </c>
    </row>
    <row r="112027" spans="1:4" x14ac:dyDescent="0.2">
      <c r="A112027" s="1">
        <v>112025</v>
      </c>
      <c r="B112027" s="1" t="s">
        <v>111653</v>
      </c>
      <c r="C112027" s="1" t="s">
        <v>5</v>
      </c>
    </row>
    <row r="112028" spans="1:4" x14ac:dyDescent="0.2">
      <c r="A112028" s="1">
        <v>112026</v>
      </c>
      <c r="B112028" s="1" t="s">
        <v>111654</v>
      </c>
      <c r="C112028" s="1" t="s">
        <v>60</v>
      </c>
    </row>
    <row r="112029" spans="1:4" x14ac:dyDescent="0.2">
      <c r="A112029" s="1">
        <v>112027</v>
      </c>
      <c r="B112029" s="1" t="s">
        <v>111655</v>
      </c>
      <c r="C112029" t="s">
        <v>60</v>
      </c>
      <c r="D112029" s="1" t="s">
        <v>61</v>
      </c>
    </row>
    <row r="112030" spans="1:4" x14ac:dyDescent="0.2">
      <c r="A112030" s="1">
        <v>112028</v>
      </c>
      <c r="B112030" s="1" t="s">
        <v>111656</v>
      </c>
      <c r="C112030" s="1" t="s">
        <v>60</v>
      </c>
    </row>
    <row r="112031" spans="1:4" x14ac:dyDescent="0.2">
      <c r="A112031" s="1">
        <v>112029</v>
      </c>
      <c r="B112031" s="1" t="s">
        <v>111657</v>
      </c>
      <c r="C112031" s="1" t="s">
        <v>60</v>
      </c>
      <c r="D112031" s="1" t="s">
        <v>61</v>
      </c>
    </row>
    <row r="112032" spans="1:4" x14ac:dyDescent="0.2">
      <c r="A112032" s="1">
        <v>112030</v>
      </c>
      <c r="B112032" s="1" t="s">
        <v>111658</v>
      </c>
      <c r="C112032" s="1" t="s">
        <v>60</v>
      </c>
      <c r="D112032" s="1" t="s">
        <v>61</v>
      </c>
    </row>
    <row r="112033" spans="1:3" x14ac:dyDescent="0.2">
      <c r="A112033" s="1">
        <v>112031</v>
      </c>
      <c r="B112033" s="1" t="s">
        <v>111659</v>
      </c>
      <c r="C112033" s="1" t="s">
        <v>5</v>
      </c>
    </row>
    <row r="112034" spans="1:3" x14ac:dyDescent="0.2">
      <c r="A112034" s="1">
        <v>112032</v>
      </c>
      <c r="B112034" s="1" t="s">
        <v>111660</v>
      </c>
      <c r="C112034" s="1" t="s">
        <v>5</v>
      </c>
    </row>
    <row r="112035" spans="1:3" x14ac:dyDescent="0.2">
      <c r="A112035" s="1">
        <v>112033</v>
      </c>
      <c r="B112035" s="1" t="s">
        <v>111661</v>
      </c>
      <c r="C112035" s="1" t="s">
        <v>5</v>
      </c>
    </row>
    <row r="112036" spans="1:3" x14ac:dyDescent="0.2">
      <c r="A112036" s="1">
        <v>112034</v>
      </c>
      <c r="B112036" s="1" t="s">
        <v>111662</v>
      </c>
      <c r="C112036" s="1" t="s">
        <v>5</v>
      </c>
    </row>
    <row r="112037" spans="1:3" x14ac:dyDescent="0.2">
      <c r="A112037" s="1">
        <v>112035</v>
      </c>
      <c r="B112037" s="1" t="s">
        <v>111663</v>
      </c>
      <c r="C112037" s="1" t="s">
        <v>5</v>
      </c>
    </row>
    <row r="112038" spans="1:3" x14ac:dyDescent="0.2">
      <c r="A112038" s="1">
        <v>112036</v>
      </c>
      <c r="B112038" s="1" t="s">
        <v>111664</v>
      </c>
      <c r="C112038" s="1" t="s">
        <v>5</v>
      </c>
    </row>
    <row r="112039" spans="1:3" x14ac:dyDescent="0.2">
      <c r="A112039" s="1">
        <v>112037</v>
      </c>
      <c r="B112039" s="1" t="s">
        <v>111665</v>
      </c>
      <c r="C112039" s="1" t="s">
        <v>5</v>
      </c>
    </row>
    <row r="112040" spans="1:3" x14ac:dyDescent="0.2">
      <c r="A112040" s="1">
        <v>112038</v>
      </c>
      <c r="B112040" s="1" t="s">
        <v>111666</v>
      </c>
      <c r="C112040" s="1" t="s">
        <v>60</v>
      </c>
    </row>
    <row r="112041" spans="1:3" x14ac:dyDescent="0.2">
      <c r="A112041" s="1">
        <v>112039</v>
      </c>
      <c r="B112041" s="1" t="s">
        <v>111667</v>
      </c>
      <c r="C112041" s="1" t="s">
        <v>5</v>
      </c>
    </row>
    <row r="112042" spans="1:3" x14ac:dyDescent="0.2">
      <c r="A112042" s="1">
        <v>112040</v>
      </c>
      <c r="B112042" s="1" t="s">
        <v>111668</v>
      </c>
      <c r="C112042" s="1" t="s">
        <v>5</v>
      </c>
    </row>
    <row r="112043" spans="1:3" x14ac:dyDescent="0.2">
      <c r="A112043" s="1">
        <v>112041</v>
      </c>
      <c r="B112043" s="1" t="s">
        <v>111669</v>
      </c>
      <c r="C112043" s="1" t="s">
        <v>5</v>
      </c>
    </row>
    <row r="112044" spans="1:3" x14ac:dyDescent="0.2">
      <c r="A112044" s="1">
        <v>112042</v>
      </c>
      <c r="B112044" s="1" t="s">
        <v>111670</v>
      </c>
      <c r="C112044" s="1" t="s">
        <v>60</v>
      </c>
    </row>
    <row r="112045" spans="1:3" x14ac:dyDescent="0.2">
      <c r="A112045" s="1">
        <v>112043</v>
      </c>
      <c r="B112045" s="1" t="s">
        <v>111671</v>
      </c>
      <c r="C112045" s="1" t="s">
        <v>5</v>
      </c>
    </row>
    <row r="112046" spans="1:3" x14ac:dyDescent="0.2">
      <c r="A112046" s="1">
        <v>112044</v>
      </c>
      <c r="B112046" s="1" t="s">
        <v>111672</v>
      </c>
      <c r="C112046" s="1" t="s">
        <v>60</v>
      </c>
    </row>
    <row r="112047" spans="1:3" x14ac:dyDescent="0.2">
      <c r="A112047" s="1">
        <v>112045</v>
      </c>
      <c r="B112047" s="1" t="s">
        <v>111673</v>
      </c>
      <c r="C112047" s="1" t="s">
        <v>5</v>
      </c>
    </row>
    <row r="112048" spans="1:3" x14ac:dyDescent="0.2">
      <c r="A112048" s="1">
        <v>112046</v>
      </c>
      <c r="B112048" s="1" t="s">
        <v>111674</v>
      </c>
      <c r="C112048" s="1" t="s">
        <v>60</v>
      </c>
    </row>
    <row r="112049" spans="1:4" x14ac:dyDescent="0.2">
      <c r="A112049" s="1">
        <v>112047</v>
      </c>
      <c r="B112049" s="1" t="s">
        <v>111675</v>
      </c>
      <c r="C112049" s="1" t="s">
        <v>5</v>
      </c>
    </row>
    <row r="112050" spans="1:4" x14ac:dyDescent="0.2">
      <c r="A112050" s="1">
        <v>112048</v>
      </c>
      <c r="B112050" s="1" t="s">
        <v>111676</v>
      </c>
      <c r="C112050" s="1" t="s">
        <v>60</v>
      </c>
    </row>
    <row r="112051" spans="1:4" x14ac:dyDescent="0.2">
      <c r="A112051" s="1">
        <v>112049</v>
      </c>
      <c r="B112051" s="1" t="s">
        <v>111677</v>
      </c>
      <c r="C112051" s="1" t="s">
        <v>5</v>
      </c>
    </row>
    <row r="112052" spans="1:4" x14ac:dyDescent="0.2">
      <c r="A112052" s="1">
        <v>112050</v>
      </c>
      <c r="B112052" s="1" t="s">
        <v>111678</v>
      </c>
      <c r="C112052" s="1" t="s">
        <v>60</v>
      </c>
    </row>
    <row r="112053" spans="1:4" x14ac:dyDescent="0.2">
      <c r="A112053" s="1">
        <v>112051</v>
      </c>
      <c r="B112053" s="1" t="s">
        <v>111679</v>
      </c>
      <c r="C112053" s="1" t="s">
        <v>60</v>
      </c>
    </row>
    <row r="112054" spans="1:4" x14ac:dyDescent="0.2">
      <c r="A112054" s="1">
        <v>112052</v>
      </c>
      <c r="B112054" s="1" t="s">
        <v>111680</v>
      </c>
      <c r="C112054" s="1" t="s">
        <v>60</v>
      </c>
      <c r="D112054" s="1" t="s">
        <v>61</v>
      </c>
    </row>
    <row r="112055" spans="1:4" x14ac:dyDescent="0.2">
      <c r="A112055" s="1">
        <v>112053</v>
      </c>
      <c r="B112055" s="1" t="s">
        <v>111681</v>
      </c>
      <c r="C112055" s="1" t="s">
        <v>60</v>
      </c>
    </row>
    <row r="112056" spans="1:4" x14ac:dyDescent="0.2">
      <c r="A112056" s="1">
        <v>112054</v>
      </c>
      <c r="B112056" s="1" t="s">
        <v>111682</v>
      </c>
      <c r="C112056" s="1" t="s">
        <v>60</v>
      </c>
    </row>
    <row r="112057" spans="1:4" x14ac:dyDescent="0.2">
      <c r="A112057" s="1">
        <v>112055</v>
      </c>
      <c r="B112057" s="1" t="s">
        <v>111683</v>
      </c>
      <c r="C112057" s="1" t="s">
        <v>307</v>
      </c>
    </row>
    <row r="112058" spans="1:4" x14ac:dyDescent="0.2">
      <c r="A112058" s="1">
        <v>112056</v>
      </c>
      <c r="B112058" s="1" t="s">
        <v>111684</v>
      </c>
      <c r="C112058" s="1" t="s">
        <v>60</v>
      </c>
    </row>
    <row r="112059" spans="1:4" x14ac:dyDescent="0.2">
      <c r="A112059" s="1">
        <v>112057</v>
      </c>
      <c r="B112059" s="1" t="s">
        <v>111685</v>
      </c>
      <c r="C112059" t="s">
        <v>60</v>
      </c>
      <c r="D112059" s="1" t="s">
        <v>61</v>
      </c>
    </row>
    <row r="112060" spans="1:4" x14ac:dyDescent="0.2">
      <c r="A112060" s="1">
        <v>112058</v>
      </c>
      <c r="B112060" s="1" t="s">
        <v>111686</v>
      </c>
      <c r="C112060" s="1" t="s">
        <v>60</v>
      </c>
    </row>
    <row r="112061" spans="1:4" x14ac:dyDescent="0.2">
      <c r="A112061" s="1">
        <v>112059</v>
      </c>
      <c r="B112061" s="1" t="s">
        <v>111687</v>
      </c>
      <c r="C112061" s="1" t="s">
        <v>60</v>
      </c>
    </row>
    <row r="112062" spans="1:4" x14ac:dyDescent="0.2">
      <c r="A112062" s="1">
        <v>112060</v>
      </c>
      <c r="B112062" s="1" t="s">
        <v>111688</v>
      </c>
      <c r="C112062" s="1" t="s">
        <v>60</v>
      </c>
    </row>
    <row r="112063" spans="1:4" x14ac:dyDescent="0.2">
      <c r="A112063" s="1">
        <v>112061</v>
      </c>
      <c r="B112063" s="1" t="s">
        <v>111689</v>
      </c>
      <c r="C112063" s="1" t="s">
        <v>60</v>
      </c>
    </row>
    <row r="112064" spans="1:4" x14ac:dyDescent="0.2">
      <c r="A112064" s="1">
        <v>112062</v>
      </c>
      <c r="B112064" s="1" t="s">
        <v>111690</v>
      </c>
      <c r="C112064" s="1" t="s">
        <v>60</v>
      </c>
    </row>
    <row r="112065" spans="1:3" x14ac:dyDescent="0.2">
      <c r="A112065" s="1">
        <v>112063</v>
      </c>
      <c r="B112065" s="1" t="s">
        <v>111691</v>
      </c>
      <c r="C112065" s="1" t="s">
        <v>60</v>
      </c>
    </row>
    <row r="112066" spans="1:3" x14ac:dyDescent="0.2">
      <c r="A112066" s="1">
        <v>112064</v>
      </c>
      <c r="B112066" s="1" t="s">
        <v>111692</v>
      </c>
      <c r="C112066" s="1" t="s">
        <v>60</v>
      </c>
    </row>
    <row r="112067" spans="1:3" x14ac:dyDescent="0.2">
      <c r="A112067" s="1">
        <v>112065</v>
      </c>
      <c r="B112067" s="1" t="s">
        <v>111693</v>
      </c>
      <c r="C112067" s="1" t="s">
        <v>60</v>
      </c>
    </row>
    <row r="112068" spans="1:3" x14ac:dyDescent="0.2">
      <c r="A112068" s="1">
        <v>112066</v>
      </c>
      <c r="B112068" s="1" t="s">
        <v>111694</v>
      </c>
      <c r="C112068" s="1" t="s">
        <v>60</v>
      </c>
    </row>
    <row r="112069" spans="1:3" x14ac:dyDescent="0.2">
      <c r="A112069" s="1">
        <v>112067</v>
      </c>
      <c r="B112069" s="1" t="s">
        <v>111695</v>
      </c>
      <c r="C112069" s="1" t="s">
        <v>60</v>
      </c>
    </row>
    <row r="112070" spans="1:3" x14ac:dyDescent="0.2">
      <c r="A112070" s="1">
        <v>112068</v>
      </c>
      <c r="B112070" s="1" t="s">
        <v>111696</v>
      </c>
      <c r="C112070" s="1" t="s">
        <v>60</v>
      </c>
    </row>
    <row r="112071" spans="1:3" x14ac:dyDescent="0.2">
      <c r="A112071" s="1">
        <v>112069</v>
      </c>
      <c r="B112071" s="1" t="s">
        <v>111697</v>
      </c>
      <c r="C112071" s="1" t="s">
        <v>60</v>
      </c>
    </row>
    <row r="112072" spans="1:3" x14ac:dyDescent="0.2">
      <c r="A112072" s="1">
        <v>112070</v>
      </c>
      <c r="B112072" s="1" t="s">
        <v>111698</v>
      </c>
      <c r="C112072" s="1" t="s">
        <v>5</v>
      </c>
    </row>
    <row r="112073" spans="1:3" x14ac:dyDescent="0.2">
      <c r="A112073" s="1">
        <v>112071</v>
      </c>
      <c r="B112073" s="1" t="s">
        <v>111699</v>
      </c>
      <c r="C112073" s="1" t="s">
        <v>60</v>
      </c>
    </row>
    <row r="112074" spans="1:3" x14ac:dyDescent="0.2">
      <c r="A112074" s="1">
        <v>112072</v>
      </c>
      <c r="B112074" s="1" t="s">
        <v>111700</v>
      </c>
      <c r="C112074" s="1" t="s">
        <v>5</v>
      </c>
    </row>
    <row r="112075" spans="1:3" x14ac:dyDescent="0.2">
      <c r="A112075" s="1">
        <v>112073</v>
      </c>
      <c r="B112075" s="1" t="s">
        <v>111701</v>
      </c>
      <c r="C112075" s="1" t="s">
        <v>5</v>
      </c>
    </row>
    <row r="112076" spans="1:3" x14ac:dyDescent="0.2">
      <c r="A112076" s="1">
        <v>112074</v>
      </c>
      <c r="B112076" s="1" t="s">
        <v>111702</v>
      </c>
      <c r="C112076" s="1" t="s">
        <v>60</v>
      </c>
    </row>
    <row r="112077" spans="1:3" x14ac:dyDescent="0.2">
      <c r="A112077" s="1">
        <v>112075</v>
      </c>
      <c r="B112077" s="1" t="s">
        <v>111703</v>
      </c>
      <c r="C112077" s="1" t="s">
        <v>60</v>
      </c>
    </row>
    <row r="112078" spans="1:3" x14ac:dyDescent="0.2">
      <c r="A112078" s="1">
        <v>112076</v>
      </c>
      <c r="B112078" s="1" t="s">
        <v>111704</v>
      </c>
      <c r="C112078" s="1" t="s">
        <v>60</v>
      </c>
    </row>
    <row r="112079" spans="1:3" x14ac:dyDescent="0.2">
      <c r="A112079" s="1">
        <v>112077</v>
      </c>
      <c r="B112079" s="1" t="s">
        <v>111705</v>
      </c>
      <c r="C112079" s="1" t="s">
        <v>5</v>
      </c>
    </row>
    <row r="112080" spans="1:3" x14ac:dyDescent="0.2">
      <c r="A112080" s="1">
        <v>112078</v>
      </c>
      <c r="B112080" s="1" t="s">
        <v>111706</v>
      </c>
      <c r="C112080" s="1" t="s">
        <v>60</v>
      </c>
    </row>
    <row r="112081" spans="1:4" x14ac:dyDescent="0.2">
      <c r="A112081" s="1">
        <v>112079</v>
      </c>
      <c r="B112081" s="1" t="s">
        <v>111707</v>
      </c>
      <c r="C112081" s="1" t="s">
        <v>5</v>
      </c>
    </row>
    <row r="112082" spans="1:4" x14ac:dyDescent="0.2">
      <c r="A112082" s="1">
        <v>112080</v>
      </c>
      <c r="B112082" s="1" t="s">
        <v>111708</v>
      </c>
      <c r="C112082" s="1" t="s">
        <v>60</v>
      </c>
    </row>
    <row r="112083" spans="1:4" x14ac:dyDescent="0.2">
      <c r="A112083" s="1">
        <v>112081</v>
      </c>
      <c r="B112083" s="1" t="s">
        <v>111709</v>
      </c>
      <c r="C112083" s="1" t="s">
        <v>60</v>
      </c>
    </row>
    <row r="112084" spans="1:4" x14ac:dyDescent="0.2">
      <c r="A112084" s="1">
        <v>112082</v>
      </c>
      <c r="B112084" s="1" t="s">
        <v>111710</v>
      </c>
      <c r="C112084" s="1" t="s">
        <v>60</v>
      </c>
    </row>
    <row r="112085" spans="1:4" x14ac:dyDescent="0.2">
      <c r="A112085" s="1">
        <v>112083</v>
      </c>
      <c r="B112085" s="1" t="s">
        <v>111711</v>
      </c>
      <c r="C112085" s="1" t="s">
        <v>60</v>
      </c>
    </row>
    <row r="112086" spans="1:4" x14ac:dyDescent="0.2">
      <c r="A112086" s="1">
        <v>112084</v>
      </c>
      <c r="B112086" s="1" t="s">
        <v>111712</v>
      </c>
      <c r="C112086" s="1" t="s">
        <v>60</v>
      </c>
    </row>
    <row r="112087" spans="1:4" x14ac:dyDescent="0.2">
      <c r="A112087" s="1">
        <v>112085</v>
      </c>
      <c r="B112087" s="1" t="s">
        <v>111713</v>
      </c>
      <c r="C112087" s="1" t="s">
        <v>60</v>
      </c>
    </row>
    <row r="112088" spans="1:4" x14ac:dyDescent="0.2">
      <c r="A112088" s="1">
        <v>112086</v>
      </c>
      <c r="B112088" s="1" t="s">
        <v>111714</v>
      </c>
      <c r="C112088" s="1" t="s">
        <v>60</v>
      </c>
    </row>
    <row r="112089" spans="1:4" x14ac:dyDescent="0.2">
      <c r="A112089" s="1">
        <v>112087</v>
      </c>
      <c r="B112089" s="1" t="s">
        <v>111715</v>
      </c>
      <c r="C112089" s="1" t="s">
        <v>5</v>
      </c>
    </row>
    <row r="112090" spans="1:4" x14ac:dyDescent="0.2">
      <c r="A112090" s="1">
        <v>112088</v>
      </c>
      <c r="B112090" s="1" t="s">
        <v>111716</v>
      </c>
      <c r="C112090" s="1" t="s">
        <v>60</v>
      </c>
    </row>
    <row r="112091" spans="1:4" x14ac:dyDescent="0.2">
      <c r="A112091" s="1">
        <v>112089</v>
      </c>
      <c r="B112091" s="1" t="s">
        <v>111717</v>
      </c>
      <c r="C112091" s="1" t="s">
        <v>60</v>
      </c>
    </row>
    <row r="112092" spans="1:4" x14ac:dyDescent="0.2">
      <c r="A112092" s="1">
        <v>112090</v>
      </c>
      <c r="B112092" s="1" t="s">
        <v>111718</v>
      </c>
      <c r="C112092" t="s">
        <v>60</v>
      </c>
      <c r="D112092" s="1" t="s">
        <v>61</v>
      </c>
    </row>
    <row r="112093" spans="1:4" x14ac:dyDescent="0.2">
      <c r="A112093" s="1">
        <v>112091</v>
      </c>
      <c r="B112093" s="1" t="s">
        <v>111719</v>
      </c>
      <c r="C112093" t="s">
        <v>60</v>
      </c>
      <c r="D112093" s="1" t="s">
        <v>61</v>
      </c>
    </row>
    <row r="112094" spans="1:4" x14ac:dyDescent="0.2">
      <c r="A112094" s="1">
        <v>112092</v>
      </c>
      <c r="B112094" s="1" t="s">
        <v>111720</v>
      </c>
      <c r="C112094" s="1" t="s">
        <v>60</v>
      </c>
    </row>
    <row r="112095" spans="1:4" x14ac:dyDescent="0.2">
      <c r="A112095" s="1">
        <v>112093</v>
      </c>
      <c r="B112095" s="1" t="s">
        <v>111721</v>
      </c>
      <c r="C112095" s="1" t="s">
        <v>60</v>
      </c>
    </row>
    <row r="112096" spans="1:4" x14ac:dyDescent="0.2">
      <c r="A112096" s="1">
        <v>112094</v>
      </c>
      <c r="B112096" s="1" t="s">
        <v>111722</v>
      </c>
      <c r="C112096" s="1" t="s">
        <v>60</v>
      </c>
    </row>
    <row r="112097" spans="1:3" x14ac:dyDescent="0.2">
      <c r="A112097" s="1">
        <v>112095</v>
      </c>
      <c r="B112097" s="1" t="s">
        <v>111723</v>
      </c>
      <c r="C112097" t="s">
        <v>60</v>
      </c>
    </row>
    <row r="112098" spans="1:3" x14ac:dyDescent="0.2">
      <c r="A112098" s="1">
        <v>112096</v>
      </c>
      <c r="B112098" s="1" t="s">
        <v>111724</v>
      </c>
      <c r="C112098" s="1" t="s">
        <v>5</v>
      </c>
    </row>
    <row r="112099" spans="1:3" x14ac:dyDescent="0.2">
      <c r="A112099" s="1">
        <v>112097</v>
      </c>
      <c r="B112099" s="1" t="s">
        <v>111725</v>
      </c>
      <c r="C112099" s="1" t="s">
        <v>60</v>
      </c>
    </row>
    <row r="112100" spans="1:3" x14ac:dyDescent="0.2">
      <c r="A112100" s="1">
        <v>112098</v>
      </c>
      <c r="B112100" s="1" t="s">
        <v>111726</v>
      </c>
      <c r="C112100" s="1" t="s">
        <v>5</v>
      </c>
    </row>
    <row r="112101" spans="1:3" x14ac:dyDescent="0.2">
      <c r="A112101" s="1">
        <v>112099</v>
      </c>
      <c r="B112101" s="1" t="s">
        <v>111727</v>
      </c>
      <c r="C112101" s="1" t="s">
        <v>5</v>
      </c>
    </row>
    <row r="112102" spans="1:3" x14ac:dyDescent="0.2">
      <c r="A112102" s="1">
        <v>112100</v>
      </c>
      <c r="B112102" s="1" t="s">
        <v>111728</v>
      </c>
      <c r="C112102" s="1" t="s">
        <v>60</v>
      </c>
    </row>
    <row r="112103" spans="1:3" x14ac:dyDescent="0.2">
      <c r="A112103" s="1">
        <v>112101</v>
      </c>
      <c r="B112103" s="1" t="s">
        <v>111729</v>
      </c>
      <c r="C112103" s="1" t="s">
        <v>60</v>
      </c>
    </row>
    <row r="112104" spans="1:3" x14ac:dyDescent="0.2">
      <c r="A112104" s="1">
        <v>112102</v>
      </c>
      <c r="B112104" s="1" t="s">
        <v>111730</v>
      </c>
      <c r="C112104" s="1" t="s">
        <v>60</v>
      </c>
    </row>
    <row r="112105" spans="1:3" x14ac:dyDescent="0.2">
      <c r="A112105" s="1">
        <v>112103</v>
      </c>
      <c r="B112105" s="1" t="s">
        <v>111731</v>
      </c>
      <c r="C112105" s="1" t="s">
        <v>5</v>
      </c>
    </row>
    <row r="112106" spans="1:3" x14ac:dyDescent="0.2">
      <c r="A112106" s="1">
        <v>112104</v>
      </c>
      <c r="B112106" s="1" t="s">
        <v>111732</v>
      </c>
      <c r="C112106" s="1" t="s">
        <v>60</v>
      </c>
    </row>
    <row r="112107" spans="1:3" x14ac:dyDescent="0.2">
      <c r="A112107" s="1">
        <v>112105</v>
      </c>
      <c r="B112107" s="1" t="s">
        <v>111733</v>
      </c>
      <c r="C112107" s="1" t="s">
        <v>5</v>
      </c>
    </row>
    <row r="112108" spans="1:3" x14ac:dyDescent="0.2">
      <c r="A112108" s="1">
        <v>112106</v>
      </c>
      <c r="B112108" s="1" t="s">
        <v>111734</v>
      </c>
      <c r="C112108" s="1" t="s">
        <v>5</v>
      </c>
    </row>
    <row r="112109" spans="1:3" x14ac:dyDescent="0.2">
      <c r="A112109" s="1">
        <v>112107</v>
      </c>
      <c r="B112109" s="1" t="s">
        <v>111735</v>
      </c>
      <c r="C112109" s="1" t="s">
        <v>5</v>
      </c>
    </row>
    <row r="112110" spans="1:3" x14ac:dyDescent="0.2">
      <c r="A112110" s="1">
        <v>112108</v>
      </c>
      <c r="B112110" s="1" t="s">
        <v>111736</v>
      </c>
      <c r="C112110" s="1" t="s">
        <v>5</v>
      </c>
    </row>
    <row r="112111" spans="1:3" x14ac:dyDescent="0.2">
      <c r="A112111" s="1">
        <v>112109</v>
      </c>
      <c r="B112111" s="1" t="s">
        <v>111737</v>
      </c>
      <c r="C112111" s="1" t="s">
        <v>5</v>
      </c>
    </row>
    <row r="112112" spans="1:3" x14ac:dyDescent="0.2">
      <c r="A112112" s="1">
        <v>112110</v>
      </c>
      <c r="B112112" s="1" t="s">
        <v>111738</v>
      </c>
      <c r="C112112" s="1" t="s">
        <v>5</v>
      </c>
    </row>
    <row r="112113" spans="1:4" x14ac:dyDescent="0.2">
      <c r="A112113" s="1">
        <v>112111</v>
      </c>
      <c r="B112113" s="1" t="s">
        <v>111739</v>
      </c>
      <c r="C112113" s="1" t="s">
        <v>5</v>
      </c>
    </row>
    <row r="112114" spans="1:4" x14ac:dyDescent="0.2">
      <c r="A112114" s="1">
        <v>112112</v>
      </c>
      <c r="B112114" s="1" t="s">
        <v>111740</v>
      </c>
      <c r="C112114" s="1" t="s">
        <v>60</v>
      </c>
      <c r="D112114" s="1" t="s">
        <v>61</v>
      </c>
    </row>
    <row r="112115" spans="1:4" x14ac:dyDescent="0.2">
      <c r="A112115" s="1">
        <v>112113</v>
      </c>
      <c r="B112115" s="1" t="s">
        <v>111741</v>
      </c>
      <c r="C112115" s="1" t="s">
        <v>5</v>
      </c>
    </row>
    <row r="112116" spans="1:4" x14ac:dyDescent="0.2">
      <c r="A112116" s="1">
        <v>112114</v>
      </c>
      <c r="B112116" s="1" t="s">
        <v>111742</v>
      </c>
      <c r="C112116" s="1" t="s">
        <v>60</v>
      </c>
    </row>
    <row r="112117" spans="1:4" x14ac:dyDescent="0.2">
      <c r="A112117" s="1">
        <v>112115</v>
      </c>
      <c r="B112117" s="1" t="s">
        <v>111743</v>
      </c>
      <c r="C112117" s="1" t="s">
        <v>5</v>
      </c>
    </row>
    <row r="112118" spans="1:4" x14ac:dyDescent="0.2">
      <c r="A112118" s="1">
        <v>112116</v>
      </c>
      <c r="B112118" s="1" t="s">
        <v>111744</v>
      </c>
      <c r="C112118" s="1" t="s">
        <v>60</v>
      </c>
    </row>
    <row r="112119" spans="1:4" x14ac:dyDescent="0.2">
      <c r="A112119" s="1">
        <v>112117</v>
      </c>
      <c r="B112119" s="1" t="s">
        <v>111745</v>
      </c>
      <c r="C112119" s="1" t="s">
        <v>60</v>
      </c>
    </row>
    <row r="112120" spans="1:4" x14ac:dyDescent="0.2">
      <c r="A112120" s="1">
        <v>112118</v>
      </c>
      <c r="B112120" s="1" t="s">
        <v>111746</v>
      </c>
      <c r="C112120" s="1" t="s">
        <v>60</v>
      </c>
    </row>
    <row r="112121" spans="1:4" x14ac:dyDescent="0.2">
      <c r="A112121" s="1">
        <v>112119</v>
      </c>
      <c r="B112121" s="1" t="s">
        <v>111747</v>
      </c>
      <c r="C112121" s="1" t="s">
        <v>60</v>
      </c>
    </row>
    <row r="112122" spans="1:4" x14ac:dyDescent="0.2">
      <c r="A112122" s="1">
        <v>112120</v>
      </c>
      <c r="B112122" s="1" t="s">
        <v>111748</v>
      </c>
      <c r="C112122" s="1" t="s">
        <v>60</v>
      </c>
    </row>
    <row r="112123" spans="1:4" x14ac:dyDescent="0.2">
      <c r="A112123" s="1">
        <v>112121</v>
      </c>
      <c r="B112123" s="1" t="s">
        <v>111749</v>
      </c>
      <c r="C112123" s="1" t="s">
        <v>60</v>
      </c>
    </row>
    <row r="112124" spans="1:4" x14ac:dyDescent="0.2">
      <c r="A112124" s="1">
        <v>112122</v>
      </c>
      <c r="B112124" s="1" t="s">
        <v>111750</v>
      </c>
      <c r="C112124" s="1" t="s">
        <v>60</v>
      </c>
    </row>
    <row r="112125" spans="1:4" x14ac:dyDescent="0.2">
      <c r="A112125" s="1">
        <v>112123</v>
      </c>
      <c r="B112125" s="1" t="s">
        <v>111751</v>
      </c>
      <c r="C112125" s="1" t="s">
        <v>60</v>
      </c>
    </row>
    <row r="112126" spans="1:4" x14ac:dyDescent="0.2">
      <c r="A112126" s="1">
        <v>112124</v>
      </c>
      <c r="B112126" s="1" t="s">
        <v>111752</v>
      </c>
      <c r="C112126" s="1" t="s">
        <v>60</v>
      </c>
    </row>
    <row r="112127" spans="1:4" x14ac:dyDescent="0.2">
      <c r="A112127" s="1">
        <v>112125</v>
      </c>
      <c r="B112127" s="1" t="s">
        <v>111753</v>
      </c>
      <c r="C112127" s="1" t="s">
        <v>60</v>
      </c>
    </row>
    <row r="112128" spans="1:4" x14ac:dyDescent="0.2">
      <c r="A112128" s="1">
        <v>112126</v>
      </c>
      <c r="B112128" s="1" t="s">
        <v>111754</v>
      </c>
      <c r="C112128" s="1" t="s">
        <v>5</v>
      </c>
    </row>
    <row r="112129" spans="1:3" x14ac:dyDescent="0.2">
      <c r="A112129" s="1">
        <v>112127</v>
      </c>
      <c r="B112129" s="1" t="s">
        <v>111755</v>
      </c>
      <c r="C112129" s="1" t="s">
        <v>60</v>
      </c>
    </row>
    <row r="112130" spans="1:3" x14ac:dyDescent="0.2">
      <c r="A112130" s="1">
        <v>112128</v>
      </c>
      <c r="B112130" s="1" t="s">
        <v>111756</v>
      </c>
      <c r="C112130" s="1" t="s">
        <v>5</v>
      </c>
    </row>
    <row r="112131" spans="1:3" x14ac:dyDescent="0.2">
      <c r="A112131" s="1">
        <v>112129</v>
      </c>
      <c r="B112131" s="1" t="s">
        <v>111757</v>
      </c>
      <c r="C112131" s="1" t="s">
        <v>5</v>
      </c>
    </row>
    <row r="112132" spans="1:3" x14ac:dyDescent="0.2">
      <c r="A112132" s="1">
        <v>112130</v>
      </c>
      <c r="B112132" s="1" t="s">
        <v>111758</v>
      </c>
      <c r="C112132" s="1" t="s">
        <v>60</v>
      </c>
    </row>
    <row r="112133" spans="1:3" x14ac:dyDescent="0.2">
      <c r="A112133" s="1">
        <v>112131</v>
      </c>
      <c r="B112133" s="1" t="s">
        <v>111759</v>
      </c>
      <c r="C112133" s="1" t="s">
        <v>60</v>
      </c>
    </row>
    <row r="112134" spans="1:3" x14ac:dyDescent="0.2">
      <c r="A112134" s="1">
        <v>112132</v>
      </c>
      <c r="B112134" s="1" t="s">
        <v>111760</v>
      </c>
      <c r="C112134" s="1" t="s">
        <v>60</v>
      </c>
    </row>
    <row r="112135" spans="1:3" x14ac:dyDescent="0.2">
      <c r="A112135" s="1">
        <v>112133</v>
      </c>
      <c r="B112135" s="1" t="s">
        <v>111761</v>
      </c>
      <c r="C112135" s="1" t="s">
        <v>5</v>
      </c>
    </row>
    <row r="112136" spans="1:3" x14ac:dyDescent="0.2">
      <c r="A112136" s="1">
        <v>112134</v>
      </c>
      <c r="B112136" s="1" t="s">
        <v>111762</v>
      </c>
      <c r="C112136" s="1" t="s">
        <v>60</v>
      </c>
    </row>
    <row r="112137" spans="1:3" x14ac:dyDescent="0.2">
      <c r="A112137" s="1">
        <v>112135</v>
      </c>
      <c r="B112137" s="1" t="s">
        <v>111763</v>
      </c>
      <c r="C112137" s="1" t="s">
        <v>5</v>
      </c>
    </row>
    <row r="112138" spans="1:3" x14ac:dyDescent="0.2">
      <c r="A112138" s="1">
        <v>112136</v>
      </c>
      <c r="B112138" s="1" t="s">
        <v>111764</v>
      </c>
      <c r="C112138" s="1" t="s">
        <v>60</v>
      </c>
    </row>
    <row r="112139" spans="1:3" x14ac:dyDescent="0.2">
      <c r="A112139" s="1">
        <v>112137</v>
      </c>
      <c r="B112139" s="1" t="s">
        <v>111765</v>
      </c>
      <c r="C112139" s="1" t="s">
        <v>60</v>
      </c>
    </row>
    <row r="112140" spans="1:3" x14ac:dyDescent="0.2">
      <c r="A112140" s="1">
        <v>112138</v>
      </c>
      <c r="B112140" s="1" t="s">
        <v>111766</v>
      </c>
      <c r="C112140" s="1" t="s">
        <v>60</v>
      </c>
    </row>
    <row r="112141" spans="1:3" x14ac:dyDescent="0.2">
      <c r="A112141" s="1">
        <v>112139</v>
      </c>
      <c r="B112141" s="1" t="s">
        <v>111767</v>
      </c>
      <c r="C112141" s="1" t="s">
        <v>60</v>
      </c>
    </row>
    <row r="112142" spans="1:3" x14ac:dyDescent="0.2">
      <c r="A112142" s="1">
        <v>112140</v>
      </c>
      <c r="B112142" s="1" t="s">
        <v>111768</v>
      </c>
      <c r="C112142" s="1" t="s">
        <v>5</v>
      </c>
    </row>
    <row r="112143" spans="1:3" x14ac:dyDescent="0.2">
      <c r="A112143" s="1">
        <v>112141</v>
      </c>
      <c r="B112143" s="1" t="s">
        <v>111769</v>
      </c>
      <c r="C112143" s="1" t="s">
        <v>5</v>
      </c>
    </row>
    <row r="112144" spans="1:3" x14ac:dyDescent="0.2">
      <c r="A112144" s="1">
        <v>112142</v>
      </c>
      <c r="B112144" s="1" t="s">
        <v>111770</v>
      </c>
      <c r="C112144" s="1" t="s">
        <v>60</v>
      </c>
    </row>
    <row r="112145" spans="1:3" x14ac:dyDescent="0.2">
      <c r="A112145" s="1">
        <v>112143</v>
      </c>
      <c r="B112145" s="1" t="s">
        <v>111771</v>
      </c>
      <c r="C112145" s="1" t="s">
        <v>60</v>
      </c>
    </row>
    <row r="112146" spans="1:3" x14ac:dyDescent="0.2">
      <c r="A112146" s="1">
        <v>112144</v>
      </c>
      <c r="B112146" s="1" t="s">
        <v>111772</v>
      </c>
      <c r="C112146" s="1" t="s">
        <v>60</v>
      </c>
    </row>
    <row r="112147" spans="1:3" x14ac:dyDescent="0.2">
      <c r="A112147" s="1">
        <v>112145</v>
      </c>
      <c r="B112147" s="1" t="s">
        <v>111773</v>
      </c>
      <c r="C112147" s="1" t="s">
        <v>5</v>
      </c>
    </row>
    <row r="112148" spans="1:3" x14ac:dyDescent="0.2">
      <c r="A112148" s="1">
        <v>112146</v>
      </c>
      <c r="B112148" s="1" t="s">
        <v>111774</v>
      </c>
      <c r="C112148" s="1" t="s">
        <v>60</v>
      </c>
    </row>
    <row r="112149" spans="1:3" x14ac:dyDescent="0.2">
      <c r="A112149" s="1">
        <v>112147</v>
      </c>
      <c r="B112149" s="1" t="s">
        <v>111775</v>
      </c>
      <c r="C112149" s="1" t="s">
        <v>60</v>
      </c>
    </row>
    <row r="112150" spans="1:3" x14ac:dyDescent="0.2">
      <c r="A112150" s="1">
        <v>112148</v>
      </c>
      <c r="B112150" s="1" t="s">
        <v>111776</v>
      </c>
      <c r="C112150" s="1" t="s">
        <v>60</v>
      </c>
    </row>
    <row r="112151" spans="1:3" x14ac:dyDescent="0.2">
      <c r="A112151" s="1">
        <v>112149</v>
      </c>
      <c r="B112151" s="1" t="s">
        <v>111777</v>
      </c>
      <c r="C112151" s="1" t="s">
        <v>60</v>
      </c>
    </row>
    <row r="112152" spans="1:3" x14ac:dyDescent="0.2">
      <c r="A112152" s="1">
        <v>112150</v>
      </c>
      <c r="B112152" s="1" t="s">
        <v>111778</v>
      </c>
      <c r="C112152" s="1" t="s">
        <v>60</v>
      </c>
    </row>
    <row r="112153" spans="1:3" x14ac:dyDescent="0.2">
      <c r="A112153" s="1">
        <v>112151</v>
      </c>
      <c r="B112153" s="1" t="s">
        <v>111779</v>
      </c>
      <c r="C112153" s="1" t="s">
        <v>60</v>
      </c>
    </row>
    <row r="112154" spans="1:3" x14ac:dyDescent="0.2">
      <c r="A112154" s="1">
        <v>112152</v>
      </c>
      <c r="B112154" s="1" t="s">
        <v>111780</v>
      </c>
      <c r="C112154" s="1" t="s">
        <v>60</v>
      </c>
    </row>
    <row r="112155" spans="1:3" x14ac:dyDescent="0.2">
      <c r="A112155" s="1">
        <v>112153</v>
      </c>
      <c r="B112155" s="1" t="s">
        <v>111781</v>
      </c>
      <c r="C112155" s="1" t="s">
        <v>60</v>
      </c>
    </row>
    <row r="112156" spans="1:3" x14ac:dyDescent="0.2">
      <c r="A112156" s="1">
        <v>112154</v>
      </c>
      <c r="B112156" s="1" t="s">
        <v>111782</v>
      </c>
      <c r="C112156" s="1" t="s">
        <v>5</v>
      </c>
    </row>
    <row r="112157" spans="1:3" x14ac:dyDescent="0.2">
      <c r="A112157" s="1">
        <v>112155</v>
      </c>
      <c r="B112157" s="1" t="s">
        <v>111783</v>
      </c>
      <c r="C112157" s="1" t="s">
        <v>5</v>
      </c>
    </row>
    <row r="112158" spans="1:3" x14ac:dyDescent="0.2">
      <c r="A112158" s="1">
        <v>112156</v>
      </c>
      <c r="B112158" s="1" t="s">
        <v>111784</v>
      </c>
      <c r="C112158" s="1" t="s">
        <v>5</v>
      </c>
    </row>
    <row r="112159" spans="1:3" x14ac:dyDescent="0.2">
      <c r="A112159" s="1">
        <v>112157</v>
      </c>
      <c r="B112159" s="1" t="s">
        <v>111785</v>
      </c>
      <c r="C112159" s="1" t="s">
        <v>60</v>
      </c>
    </row>
    <row r="112160" spans="1:3" x14ac:dyDescent="0.2">
      <c r="A112160" s="1">
        <v>112158</v>
      </c>
      <c r="B112160" s="1" t="s">
        <v>111786</v>
      </c>
      <c r="C112160" s="1" t="s">
        <v>60</v>
      </c>
    </row>
    <row r="112161" spans="1:3" x14ac:dyDescent="0.2">
      <c r="A112161" s="1">
        <v>112159</v>
      </c>
      <c r="B112161" s="1" t="s">
        <v>111787</v>
      </c>
      <c r="C112161" s="1" t="s">
        <v>60</v>
      </c>
    </row>
    <row r="112162" spans="1:3" x14ac:dyDescent="0.2">
      <c r="A112162" s="1">
        <v>112160</v>
      </c>
      <c r="B112162" s="1" t="s">
        <v>111788</v>
      </c>
      <c r="C112162" s="1" t="s">
        <v>5</v>
      </c>
    </row>
    <row r="112163" spans="1:3" x14ac:dyDescent="0.2">
      <c r="A112163" s="1">
        <v>112161</v>
      </c>
      <c r="B112163" s="1" t="s">
        <v>111789</v>
      </c>
      <c r="C112163" s="1" t="s">
        <v>60</v>
      </c>
    </row>
    <row r="112164" spans="1:3" x14ac:dyDescent="0.2">
      <c r="A112164" s="1">
        <v>112162</v>
      </c>
      <c r="B112164" s="1" t="s">
        <v>111790</v>
      </c>
      <c r="C112164" s="1" t="s">
        <v>60</v>
      </c>
    </row>
    <row r="112165" spans="1:3" x14ac:dyDescent="0.2">
      <c r="A112165" s="1">
        <v>112163</v>
      </c>
      <c r="B112165" s="1" t="s">
        <v>111791</v>
      </c>
      <c r="C112165" s="1" t="s">
        <v>60</v>
      </c>
    </row>
    <row r="112166" spans="1:3" x14ac:dyDescent="0.2">
      <c r="A112166" s="1">
        <v>112164</v>
      </c>
      <c r="B112166" s="1" t="s">
        <v>111792</v>
      </c>
      <c r="C112166" s="1" t="s">
        <v>60</v>
      </c>
    </row>
    <row r="112167" spans="1:3" x14ac:dyDescent="0.2">
      <c r="A112167" s="1">
        <v>112165</v>
      </c>
      <c r="B112167" s="1" t="s">
        <v>111793</v>
      </c>
      <c r="C112167" s="1" t="s">
        <v>60</v>
      </c>
    </row>
    <row r="112168" spans="1:3" x14ac:dyDescent="0.2">
      <c r="A112168" s="1">
        <v>112166</v>
      </c>
      <c r="B112168" s="1" t="s">
        <v>111794</v>
      </c>
      <c r="C112168" s="1" t="s">
        <v>60</v>
      </c>
    </row>
    <row r="112169" spans="1:3" x14ac:dyDescent="0.2">
      <c r="A112169" s="1">
        <v>112167</v>
      </c>
      <c r="B112169" s="1" t="s">
        <v>111795</v>
      </c>
      <c r="C112169" s="1" t="s">
        <v>60</v>
      </c>
    </row>
    <row r="112170" spans="1:3" x14ac:dyDescent="0.2">
      <c r="A112170" s="1">
        <v>112168</v>
      </c>
      <c r="B112170" s="1" t="s">
        <v>111796</v>
      </c>
      <c r="C112170" s="1" t="s">
        <v>60</v>
      </c>
    </row>
    <row r="112171" spans="1:3" x14ac:dyDescent="0.2">
      <c r="A112171" s="1">
        <v>112169</v>
      </c>
      <c r="B112171" s="1" t="s">
        <v>111797</v>
      </c>
      <c r="C112171" s="1" t="s">
        <v>60</v>
      </c>
    </row>
    <row r="112172" spans="1:3" x14ac:dyDescent="0.2">
      <c r="A112172" s="1">
        <v>112170</v>
      </c>
      <c r="B112172" s="1" t="s">
        <v>111798</v>
      </c>
      <c r="C112172" s="1" t="s">
        <v>5</v>
      </c>
    </row>
    <row r="112173" spans="1:3" x14ac:dyDescent="0.2">
      <c r="A112173" s="1">
        <v>112171</v>
      </c>
      <c r="B112173" s="1" t="s">
        <v>111799</v>
      </c>
      <c r="C112173" s="1" t="s">
        <v>60</v>
      </c>
    </row>
    <row r="112174" spans="1:3" x14ac:dyDescent="0.2">
      <c r="A112174" s="1">
        <v>112172</v>
      </c>
      <c r="B112174" s="1" t="s">
        <v>111800</v>
      </c>
      <c r="C112174" s="1" t="s">
        <v>60</v>
      </c>
    </row>
    <row r="112175" spans="1:3" x14ac:dyDescent="0.2">
      <c r="A112175" s="1">
        <v>112173</v>
      </c>
      <c r="B112175" s="1" t="s">
        <v>111801</v>
      </c>
      <c r="C112175" s="1" t="s">
        <v>5</v>
      </c>
    </row>
    <row r="112176" spans="1:3" x14ac:dyDescent="0.2">
      <c r="A112176" s="1">
        <v>112174</v>
      </c>
      <c r="B112176" s="1" t="s">
        <v>111802</v>
      </c>
      <c r="C112176" s="1" t="s">
        <v>60</v>
      </c>
    </row>
    <row r="112177" spans="1:3" x14ac:dyDescent="0.2">
      <c r="A112177" s="1">
        <v>112175</v>
      </c>
      <c r="B112177" s="1" t="s">
        <v>111803</v>
      </c>
      <c r="C112177" s="1" t="s">
        <v>60</v>
      </c>
    </row>
    <row r="112178" spans="1:3" x14ac:dyDescent="0.2">
      <c r="A112178" s="1">
        <v>112176</v>
      </c>
      <c r="B112178" s="1" t="s">
        <v>111804</v>
      </c>
      <c r="C112178" s="1" t="s">
        <v>5</v>
      </c>
    </row>
    <row r="112179" spans="1:3" x14ac:dyDescent="0.2">
      <c r="A112179" s="1">
        <v>112177</v>
      </c>
      <c r="B112179" s="1" t="s">
        <v>111805</v>
      </c>
      <c r="C112179" s="1" t="s">
        <v>5</v>
      </c>
    </row>
    <row r="112180" spans="1:3" x14ac:dyDescent="0.2">
      <c r="A112180" s="1">
        <v>112178</v>
      </c>
      <c r="B112180" s="1" t="s">
        <v>111806</v>
      </c>
      <c r="C112180" s="1" t="s">
        <v>5</v>
      </c>
    </row>
    <row r="112181" spans="1:3" x14ac:dyDescent="0.2">
      <c r="A112181" s="1">
        <v>112179</v>
      </c>
      <c r="B112181" s="1" t="s">
        <v>111807</v>
      </c>
      <c r="C112181" s="1" t="s">
        <v>5</v>
      </c>
    </row>
    <row r="112182" spans="1:3" x14ac:dyDescent="0.2">
      <c r="A112182" s="1">
        <v>112180</v>
      </c>
      <c r="B112182" s="1" t="s">
        <v>111808</v>
      </c>
      <c r="C112182" s="1" t="s">
        <v>5</v>
      </c>
    </row>
    <row r="112183" spans="1:3" x14ac:dyDescent="0.2">
      <c r="A112183" s="1">
        <v>112181</v>
      </c>
      <c r="B112183" s="1" t="s">
        <v>111809</v>
      </c>
      <c r="C112183" s="1" t="s">
        <v>60</v>
      </c>
    </row>
    <row r="112184" spans="1:3" x14ac:dyDescent="0.2">
      <c r="A112184" s="1">
        <v>112182</v>
      </c>
      <c r="B112184" s="1" t="s">
        <v>111810</v>
      </c>
      <c r="C112184" s="1" t="s">
        <v>60</v>
      </c>
    </row>
    <row r="112185" spans="1:3" x14ac:dyDescent="0.2">
      <c r="A112185" s="1">
        <v>112183</v>
      </c>
      <c r="B112185" s="1" t="s">
        <v>111811</v>
      </c>
      <c r="C112185" s="1" t="s">
        <v>60</v>
      </c>
    </row>
    <row r="112186" spans="1:3" x14ac:dyDescent="0.2">
      <c r="A112186" s="1">
        <v>112184</v>
      </c>
      <c r="B112186" s="1" t="s">
        <v>111812</v>
      </c>
      <c r="C112186" s="1" t="s">
        <v>60</v>
      </c>
    </row>
    <row r="112187" spans="1:3" x14ac:dyDescent="0.2">
      <c r="A112187" s="1">
        <v>112185</v>
      </c>
      <c r="B112187" s="1" t="s">
        <v>111813</v>
      </c>
      <c r="C112187" s="1" t="s">
        <v>60</v>
      </c>
    </row>
    <row r="112188" spans="1:3" x14ac:dyDescent="0.2">
      <c r="A112188" s="1">
        <v>112186</v>
      </c>
      <c r="B112188" s="1" t="s">
        <v>111814</v>
      </c>
      <c r="C112188" s="1" t="s">
        <v>60</v>
      </c>
    </row>
    <row r="112189" spans="1:3" x14ac:dyDescent="0.2">
      <c r="A112189" s="1">
        <v>112187</v>
      </c>
      <c r="B112189" s="1" t="s">
        <v>111815</v>
      </c>
      <c r="C112189" s="1" t="s">
        <v>60</v>
      </c>
    </row>
    <row r="112190" spans="1:3" x14ac:dyDescent="0.2">
      <c r="A112190" s="1">
        <v>112188</v>
      </c>
      <c r="B112190" s="1" t="s">
        <v>111816</v>
      </c>
      <c r="C112190" s="1" t="s">
        <v>60</v>
      </c>
    </row>
    <row r="112191" spans="1:3" x14ac:dyDescent="0.2">
      <c r="A112191" s="1">
        <v>112189</v>
      </c>
      <c r="B112191" s="1" t="s">
        <v>111817</v>
      </c>
      <c r="C112191" s="1" t="s">
        <v>60</v>
      </c>
    </row>
    <row r="112192" spans="1:3" x14ac:dyDescent="0.2">
      <c r="A112192" s="1">
        <v>112190</v>
      </c>
      <c r="B112192" s="1" t="s">
        <v>111818</v>
      </c>
      <c r="C112192" s="1" t="s">
        <v>60</v>
      </c>
    </row>
    <row r="112193" spans="1:3" x14ac:dyDescent="0.2">
      <c r="A112193" s="1">
        <v>112191</v>
      </c>
      <c r="B112193" s="1" t="s">
        <v>111819</v>
      </c>
      <c r="C112193" s="1" t="s">
        <v>60</v>
      </c>
    </row>
    <row r="112194" spans="1:3" x14ac:dyDescent="0.2">
      <c r="A112194" s="1">
        <v>112192</v>
      </c>
      <c r="B112194" s="1" t="s">
        <v>111820</v>
      </c>
      <c r="C112194" s="1" t="s">
        <v>60</v>
      </c>
    </row>
    <row r="112195" spans="1:3" x14ac:dyDescent="0.2">
      <c r="A112195" s="1">
        <v>112193</v>
      </c>
      <c r="B112195" s="1" t="s">
        <v>111821</v>
      </c>
      <c r="C112195" s="1" t="s">
        <v>60</v>
      </c>
    </row>
    <row r="112196" spans="1:3" x14ac:dyDescent="0.2">
      <c r="A112196" s="1">
        <v>112194</v>
      </c>
      <c r="B112196" s="1" t="s">
        <v>111822</v>
      </c>
      <c r="C112196" s="1" t="s">
        <v>60</v>
      </c>
    </row>
    <row r="112197" spans="1:3" x14ac:dyDescent="0.2">
      <c r="A112197" s="1">
        <v>112195</v>
      </c>
      <c r="B112197" s="1" t="s">
        <v>111823</v>
      </c>
      <c r="C112197" s="1" t="s">
        <v>60</v>
      </c>
    </row>
    <row r="112198" spans="1:3" x14ac:dyDescent="0.2">
      <c r="A112198" s="1">
        <v>112196</v>
      </c>
      <c r="B112198" s="1" t="s">
        <v>111824</v>
      </c>
      <c r="C112198" s="1" t="s">
        <v>60</v>
      </c>
    </row>
    <row r="112199" spans="1:3" x14ac:dyDescent="0.2">
      <c r="A112199" s="1">
        <v>112197</v>
      </c>
      <c r="B112199" s="1" t="s">
        <v>111825</v>
      </c>
      <c r="C112199" s="1" t="s">
        <v>60</v>
      </c>
    </row>
    <row r="112200" spans="1:3" x14ac:dyDescent="0.2">
      <c r="A112200" s="1">
        <v>112198</v>
      </c>
      <c r="B112200" s="1" t="s">
        <v>111826</v>
      </c>
      <c r="C112200" s="1" t="s">
        <v>60</v>
      </c>
    </row>
    <row r="112201" spans="1:3" x14ac:dyDescent="0.2">
      <c r="A112201" s="1">
        <v>112199</v>
      </c>
      <c r="B112201" s="1" t="s">
        <v>111827</v>
      </c>
      <c r="C112201" s="1" t="s">
        <v>60</v>
      </c>
    </row>
    <row r="112202" spans="1:3" x14ac:dyDescent="0.2">
      <c r="A112202" s="1">
        <v>112200</v>
      </c>
      <c r="B112202" s="1" t="s">
        <v>111828</v>
      </c>
      <c r="C112202" s="1" t="s">
        <v>60</v>
      </c>
    </row>
    <row r="112203" spans="1:3" x14ac:dyDescent="0.2">
      <c r="A112203" s="1">
        <v>112201</v>
      </c>
      <c r="B112203" s="1" t="s">
        <v>111829</v>
      </c>
      <c r="C112203" s="1" t="s">
        <v>60</v>
      </c>
    </row>
    <row r="112204" spans="1:3" x14ac:dyDescent="0.2">
      <c r="A112204" s="1">
        <v>112202</v>
      </c>
      <c r="B112204" s="1" t="s">
        <v>111830</v>
      </c>
      <c r="C112204" s="1" t="s">
        <v>5</v>
      </c>
    </row>
    <row r="112205" spans="1:3" x14ac:dyDescent="0.2">
      <c r="A112205" s="1">
        <v>112203</v>
      </c>
      <c r="B112205" s="1" t="s">
        <v>111831</v>
      </c>
      <c r="C112205" s="1" t="s">
        <v>60</v>
      </c>
    </row>
    <row r="112206" spans="1:3" x14ac:dyDescent="0.2">
      <c r="A112206" s="1">
        <v>112204</v>
      </c>
      <c r="B112206" s="1" t="s">
        <v>111832</v>
      </c>
      <c r="C112206" s="1" t="s">
        <v>60</v>
      </c>
    </row>
    <row r="112207" spans="1:3" x14ac:dyDescent="0.2">
      <c r="A112207" s="1">
        <v>112205</v>
      </c>
      <c r="B112207" s="1" t="s">
        <v>111833</v>
      </c>
      <c r="C112207" s="1" t="s">
        <v>60</v>
      </c>
    </row>
    <row r="112208" spans="1:3" x14ac:dyDescent="0.2">
      <c r="A112208" s="1">
        <v>112206</v>
      </c>
      <c r="B112208" s="1" t="s">
        <v>111834</v>
      </c>
      <c r="C112208" s="1" t="s">
        <v>60</v>
      </c>
    </row>
    <row r="112209" spans="1:4" x14ac:dyDescent="0.2">
      <c r="A112209" s="1">
        <v>112207</v>
      </c>
      <c r="B112209" s="1" t="s">
        <v>111835</v>
      </c>
      <c r="C112209" s="1" t="s">
        <v>5</v>
      </c>
    </row>
    <row r="112210" spans="1:4" x14ac:dyDescent="0.2">
      <c r="A112210" s="1">
        <v>112208</v>
      </c>
      <c r="B112210" s="1" t="s">
        <v>111836</v>
      </c>
      <c r="C112210" s="1" t="s">
        <v>5</v>
      </c>
    </row>
    <row r="112211" spans="1:4" x14ac:dyDescent="0.2">
      <c r="A112211" s="1">
        <v>112209</v>
      </c>
      <c r="B112211" s="1" t="s">
        <v>111837</v>
      </c>
      <c r="C112211" s="1" t="s">
        <v>5</v>
      </c>
    </row>
    <row r="112212" spans="1:4" x14ac:dyDescent="0.2">
      <c r="A112212" s="1">
        <v>112210</v>
      </c>
      <c r="B112212" s="1" t="s">
        <v>111838</v>
      </c>
      <c r="C112212" s="1" t="s">
        <v>5</v>
      </c>
    </row>
    <row r="112213" spans="1:4" x14ac:dyDescent="0.2">
      <c r="A112213" s="1">
        <v>112211</v>
      </c>
      <c r="B112213" s="1" t="s">
        <v>111839</v>
      </c>
      <c r="C112213" s="1" t="s">
        <v>5</v>
      </c>
    </row>
    <row r="112214" spans="1:4" x14ac:dyDescent="0.2">
      <c r="A112214" s="1">
        <v>112212</v>
      </c>
      <c r="B112214" s="1" t="s">
        <v>111840</v>
      </c>
      <c r="C112214" s="1" t="s">
        <v>5</v>
      </c>
    </row>
    <row r="112215" spans="1:4" x14ac:dyDescent="0.2">
      <c r="A112215" s="1">
        <v>112213</v>
      </c>
      <c r="B112215" s="1" t="s">
        <v>111841</v>
      </c>
      <c r="C112215" s="1" t="s">
        <v>60</v>
      </c>
    </row>
    <row r="112216" spans="1:4" x14ac:dyDescent="0.2">
      <c r="A112216" s="1">
        <v>112214</v>
      </c>
      <c r="B112216" s="1" t="s">
        <v>111842</v>
      </c>
      <c r="C112216" s="1" t="s">
        <v>5</v>
      </c>
    </row>
    <row r="112217" spans="1:4" x14ac:dyDescent="0.2">
      <c r="A112217" s="1">
        <v>112215</v>
      </c>
      <c r="B112217" s="1" t="s">
        <v>111843</v>
      </c>
      <c r="C112217" s="1" t="s">
        <v>60</v>
      </c>
    </row>
    <row r="112218" spans="1:4" x14ac:dyDescent="0.2">
      <c r="A112218" s="1">
        <v>112216</v>
      </c>
      <c r="B112218" s="1" t="s">
        <v>111844</v>
      </c>
      <c r="C112218" s="1" t="s">
        <v>60</v>
      </c>
    </row>
    <row r="112219" spans="1:4" x14ac:dyDescent="0.2">
      <c r="A112219" s="1">
        <v>112217</v>
      </c>
      <c r="B112219" s="1" t="s">
        <v>111845</v>
      </c>
      <c r="C112219" s="1" t="s">
        <v>60</v>
      </c>
    </row>
    <row r="112220" spans="1:4" x14ac:dyDescent="0.2">
      <c r="A112220" s="1">
        <v>112218</v>
      </c>
      <c r="B112220" s="1" t="s">
        <v>111846</v>
      </c>
      <c r="C112220" s="1" t="s">
        <v>60</v>
      </c>
    </row>
    <row r="112221" spans="1:4" x14ac:dyDescent="0.2">
      <c r="A112221" s="1">
        <v>112219</v>
      </c>
      <c r="B112221" s="1" t="s">
        <v>111847</v>
      </c>
      <c r="C112221" s="1" t="s">
        <v>60</v>
      </c>
    </row>
    <row r="112222" spans="1:4" x14ac:dyDescent="0.2">
      <c r="A112222" s="1">
        <v>112220</v>
      </c>
      <c r="B112222" s="1" t="s">
        <v>111848</v>
      </c>
      <c r="C112222" s="1" t="s">
        <v>60</v>
      </c>
    </row>
    <row r="112223" spans="1:4" x14ac:dyDescent="0.2">
      <c r="A112223" s="1">
        <v>112221</v>
      </c>
      <c r="B112223" s="1" t="s">
        <v>111849</v>
      </c>
      <c r="C112223" s="1" t="s">
        <v>60</v>
      </c>
    </row>
    <row r="112224" spans="1:4" x14ac:dyDescent="0.2">
      <c r="A112224" s="1">
        <v>112222</v>
      </c>
      <c r="B112224" s="1" t="s">
        <v>111850</v>
      </c>
      <c r="C112224" s="1" t="s">
        <v>60</v>
      </c>
      <c r="D112224" s="1" t="s">
        <v>61</v>
      </c>
    </row>
    <row r="112225" spans="1:3" x14ac:dyDescent="0.2">
      <c r="A112225" s="1">
        <v>112223</v>
      </c>
      <c r="B112225" s="1" t="s">
        <v>111851</v>
      </c>
      <c r="C112225" s="1" t="s">
        <v>60</v>
      </c>
    </row>
    <row r="112226" spans="1:3" x14ac:dyDescent="0.2">
      <c r="A112226" s="1">
        <v>112224</v>
      </c>
      <c r="B112226" s="1" t="s">
        <v>111852</v>
      </c>
      <c r="C112226" s="1" t="s">
        <v>60</v>
      </c>
    </row>
    <row r="112227" spans="1:3" x14ac:dyDescent="0.2">
      <c r="A112227" s="1">
        <v>112225</v>
      </c>
      <c r="B112227" s="1" t="s">
        <v>111853</v>
      </c>
      <c r="C112227" s="1" t="s">
        <v>60</v>
      </c>
    </row>
    <row r="112228" spans="1:3" x14ac:dyDescent="0.2">
      <c r="A112228" s="1">
        <v>112226</v>
      </c>
      <c r="B112228" s="1" t="s">
        <v>111854</v>
      </c>
      <c r="C112228" s="1" t="s">
        <v>60</v>
      </c>
    </row>
    <row r="112229" spans="1:3" x14ac:dyDescent="0.2">
      <c r="A112229" s="1">
        <v>112227</v>
      </c>
      <c r="B112229" s="1" t="s">
        <v>111855</v>
      </c>
      <c r="C112229" s="1" t="s">
        <v>60</v>
      </c>
    </row>
    <row r="112230" spans="1:3" x14ac:dyDescent="0.2">
      <c r="A112230" s="1">
        <v>112228</v>
      </c>
      <c r="B112230" s="1" t="s">
        <v>111856</v>
      </c>
      <c r="C112230" s="1" t="s">
        <v>60</v>
      </c>
    </row>
    <row r="112231" spans="1:3" x14ac:dyDescent="0.2">
      <c r="A112231" s="1">
        <v>112229</v>
      </c>
      <c r="B112231" s="1" t="s">
        <v>111857</v>
      </c>
      <c r="C112231" s="1" t="s">
        <v>60</v>
      </c>
    </row>
    <row r="112232" spans="1:3" x14ac:dyDescent="0.2">
      <c r="A112232" s="1">
        <v>112230</v>
      </c>
      <c r="B112232" s="1" t="s">
        <v>111858</v>
      </c>
      <c r="C112232" s="1" t="s">
        <v>60</v>
      </c>
    </row>
    <row r="112233" spans="1:3" x14ac:dyDescent="0.2">
      <c r="A112233" s="1">
        <v>112231</v>
      </c>
      <c r="B112233" s="1" t="s">
        <v>111859</v>
      </c>
      <c r="C112233" s="1" t="s">
        <v>60</v>
      </c>
    </row>
    <row r="112234" spans="1:3" x14ac:dyDescent="0.2">
      <c r="A112234" s="1">
        <v>112232</v>
      </c>
      <c r="B112234" s="1" t="s">
        <v>111860</v>
      </c>
      <c r="C112234" s="1" t="s">
        <v>60</v>
      </c>
    </row>
    <row r="112235" spans="1:3" x14ac:dyDescent="0.2">
      <c r="A112235" s="1">
        <v>112233</v>
      </c>
      <c r="B112235" s="1" t="s">
        <v>111861</v>
      </c>
      <c r="C112235" s="1" t="s">
        <v>60</v>
      </c>
    </row>
    <row r="112236" spans="1:3" x14ac:dyDescent="0.2">
      <c r="A112236" s="1">
        <v>112234</v>
      </c>
      <c r="B112236" s="1" t="s">
        <v>111862</v>
      </c>
      <c r="C112236" s="1" t="s">
        <v>60</v>
      </c>
    </row>
    <row r="112237" spans="1:3" x14ac:dyDescent="0.2">
      <c r="A112237" s="1">
        <v>112235</v>
      </c>
      <c r="B112237" s="1" t="s">
        <v>111863</v>
      </c>
      <c r="C112237" s="1" t="s">
        <v>60</v>
      </c>
    </row>
    <row r="112238" spans="1:3" x14ac:dyDescent="0.2">
      <c r="A112238" s="1">
        <v>112236</v>
      </c>
      <c r="B112238" s="1" t="s">
        <v>111864</v>
      </c>
      <c r="C112238" s="1" t="s">
        <v>60</v>
      </c>
    </row>
    <row r="112239" spans="1:3" x14ac:dyDescent="0.2">
      <c r="A112239" s="1">
        <v>112237</v>
      </c>
      <c r="B112239" s="1" t="s">
        <v>111865</v>
      </c>
      <c r="C112239" s="1" t="s">
        <v>5</v>
      </c>
    </row>
    <row r="112240" spans="1:3" x14ac:dyDescent="0.2">
      <c r="A112240" s="1">
        <v>112238</v>
      </c>
      <c r="B112240" s="1" t="s">
        <v>111866</v>
      </c>
      <c r="C112240" s="1" t="s">
        <v>60</v>
      </c>
    </row>
    <row r="112241" spans="1:3" x14ac:dyDescent="0.2">
      <c r="A112241" s="1">
        <v>112239</v>
      </c>
      <c r="B112241" s="1" t="s">
        <v>111867</v>
      </c>
      <c r="C112241" s="1" t="s">
        <v>60</v>
      </c>
    </row>
    <row r="112242" spans="1:3" x14ac:dyDescent="0.2">
      <c r="A112242" s="1">
        <v>112240</v>
      </c>
      <c r="B112242" s="1" t="s">
        <v>111868</v>
      </c>
      <c r="C112242" s="1" t="s">
        <v>5</v>
      </c>
    </row>
    <row r="112243" spans="1:3" x14ac:dyDescent="0.2">
      <c r="A112243" s="1">
        <v>112241</v>
      </c>
      <c r="B112243" s="1" t="s">
        <v>111869</v>
      </c>
      <c r="C112243" s="1" t="s">
        <v>60</v>
      </c>
    </row>
    <row r="112244" spans="1:3" x14ac:dyDescent="0.2">
      <c r="A112244" s="1">
        <v>112242</v>
      </c>
      <c r="B112244" s="1" t="s">
        <v>111870</v>
      </c>
      <c r="C112244" s="1" t="s">
        <v>60</v>
      </c>
    </row>
    <row r="112245" spans="1:3" x14ac:dyDescent="0.2">
      <c r="A112245" s="1">
        <v>112243</v>
      </c>
      <c r="B112245" s="1" t="s">
        <v>111871</v>
      </c>
      <c r="C112245" s="1" t="s">
        <v>5</v>
      </c>
    </row>
    <row r="112246" spans="1:3" x14ac:dyDescent="0.2">
      <c r="A112246" s="1">
        <v>112244</v>
      </c>
      <c r="B112246" s="1" t="s">
        <v>111872</v>
      </c>
      <c r="C112246" s="1" t="s">
        <v>60</v>
      </c>
    </row>
    <row r="112247" spans="1:3" x14ac:dyDescent="0.2">
      <c r="A112247" s="1">
        <v>112245</v>
      </c>
      <c r="B112247" s="1" t="s">
        <v>111873</v>
      </c>
      <c r="C112247" s="1" t="s">
        <v>5</v>
      </c>
    </row>
    <row r="112248" spans="1:3" x14ac:dyDescent="0.2">
      <c r="A112248" s="1">
        <v>112246</v>
      </c>
      <c r="B112248" s="1" t="s">
        <v>111874</v>
      </c>
      <c r="C112248" s="1" t="s">
        <v>60</v>
      </c>
    </row>
    <row r="112249" spans="1:3" x14ac:dyDescent="0.2">
      <c r="A112249" s="1">
        <v>112247</v>
      </c>
      <c r="B112249" s="1" t="s">
        <v>111875</v>
      </c>
      <c r="C112249" s="1" t="s">
        <v>60</v>
      </c>
    </row>
    <row r="112250" spans="1:3" x14ac:dyDescent="0.2">
      <c r="A112250" s="1">
        <v>112248</v>
      </c>
      <c r="B112250" s="1" t="s">
        <v>111876</v>
      </c>
      <c r="C112250" s="1" t="s">
        <v>60</v>
      </c>
    </row>
    <row r="112251" spans="1:3" x14ac:dyDescent="0.2">
      <c r="A112251" s="1">
        <v>112249</v>
      </c>
      <c r="B112251" s="1" t="s">
        <v>111877</v>
      </c>
      <c r="C112251" s="1" t="s">
        <v>60</v>
      </c>
    </row>
    <row r="112252" spans="1:3" x14ac:dyDescent="0.2">
      <c r="A112252" s="1">
        <v>112250</v>
      </c>
      <c r="B112252" s="1" t="s">
        <v>111878</v>
      </c>
      <c r="C112252" s="1" t="s">
        <v>60</v>
      </c>
    </row>
    <row r="112253" spans="1:3" x14ac:dyDescent="0.2">
      <c r="A112253" s="1">
        <v>112251</v>
      </c>
      <c r="B112253" s="1" t="s">
        <v>111879</v>
      </c>
      <c r="C112253" s="1" t="s">
        <v>60</v>
      </c>
    </row>
    <row r="112254" spans="1:3" x14ac:dyDescent="0.2">
      <c r="A112254" s="1">
        <v>112252</v>
      </c>
      <c r="B112254" s="1" t="s">
        <v>111880</v>
      </c>
      <c r="C112254" s="1" t="s">
        <v>5</v>
      </c>
    </row>
    <row r="112255" spans="1:3" x14ac:dyDescent="0.2">
      <c r="A112255" s="1">
        <v>112253</v>
      </c>
      <c r="B112255" s="1" t="s">
        <v>111881</v>
      </c>
      <c r="C112255" s="1" t="s">
        <v>60</v>
      </c>
    </row>
    <row r="112256" spans="1:3" x14ac:dyDescent="0.2">
      <c r="A112256" s="1">
        <v>112254</v>
      </c>
      <c r="B112256" s="1" t="s">
        <v>111882</v>
      </c>
      <c r="C112256" s="1" t="s">
        <v>5</v>
      </c>
    </row>
    <row r="112257" spans="1:3" x14ac:dyDescent="0.2">
      <c r="A112257" s="1">
        <v>112255</v>
      </c>
      <c r="B112257" s="1" t="s">
        <v>111883</v>
      </c>
      <c r="C112257" s="1" t="s">
        <v>5</v>
      </c>
    </row>
    <row r="112258" spans="1:3" x14ac:dyDescent="0.2">
      <c r="A112258" s="1">
        <v>112256</v>
      </c>
      <c r="B112258" s="1" t="s">
        <v>111884</v>
      </c>
      <c r="C112258" s="1" t="s">
        <v>5</v>
      </c>
    </row>
    <row r="112259" spans="1:3" x14ac:dyDescent="0.2">
      <c r="A112259" s="1">
        <v>112257</v>
      </c>
      <c r="B112259" s="1" t="s">
        <v>111885</v>
      </c>
      <c r="C112259" s="1" t="s">
        <v>5</v>
      </c>
    </row>
    <row r="112260" spans="1:3" x14ac:dyDescent="0.2">
      <c r="A112260" s="1">
        <v>112258</v>
      </c>
      <c r="B112260" s="1" t="s">
        <v>111886</v>
      </c>
      <c r="C112260" s="1" t="s">
        <v>5</v>
      </c>
    </row>
    <row r="112261" spans="1:3" x14ac:dyDescent="0.2">
      <c r="A112261" s="1">
        <v>112259</v>
      </c>
      <c r="B112261" s="1" t="s">
        <v>111887</v>
      </c>
      <c r="C112261" s="1" t="s">
        <v>60</v>
      </c>
    </row>
    <row r="112262" spans="1:3" x14ac:dyDescent="0.2">
      <c r="A112262" s="1">
        <v>112260</v>
      </c>
      <c r="B112262" s="1" t="s">
        <v>111888</v>
      </c>
      <c r="C112262" s="1" t="s">
        <v>5</v>
      </c>
    </row>
    <row r="112263" spans="1:3" x14ac:dyDescent="0.2">
      <c r="A112263" s="1">
        <v>112261</v>
      </c>
      <c r="B112263" s="1" t="s">
        <v>111889</v>
      </c>
      <c r="C112263" s="1" t="s">
        <v>60</v>
      </c>
    </row>
    <row r="112264" spans="1:3" x14ac:dyDescent="0.2">
      <c r="A112264" s="1">
        <v>112262</v>
      </c>
      <c r="B112264" s="1" t="s">
        <v>111890</v>
      </c>
      <c r="C112264" s="1" t="s">
        <v>5</v>
      </c>
    </row>
    <row r="112265" spans="1:3" x14ac:dyDescent="0.2">
      <c r="A112265" s="1">
        <v>112263</v>
      </c>
      <c r="B112265" s="1" t="s">
        <v>111891</v>
      </c>
      <c r="C112265" s="1" t="s">
        <v>60</v>
      </c>
    </row>
    <row r="112266" spans="1:3" x14ac:dyDescent="0.2">
      <c r="A112266" s="1">
        <v>112264</v>
      </c>
      <c r="B112266" s="1" t="s">
        <v>111892</v>
      </c>
      <c r="C112266" s="1" t="s">
        <v>5</v>
      </c>
    </row>
    <row r="112267" spans="1:3" x14ac:dyDescent="0.2">
      <c r="A112267" s="1">
        <v>112265</v>
      </c>
      <c r="B112267" s="1" t="s">
        <v>111893</v>
      </c>
      <c r="C112267" s="1" t="s">
        <v>60</v>
      </c>
    </row>
    <row r="112268" spans="1:3" x14ac:dyDescent="0.2">
      <c r="A112268" s="1">
        <v>112266</v>
      </c>
      <c r="B112268" s="1" t="s">
        <v>111894</v>
      </c>
      <c r="C112268" s="1" t="s">
        <v>60</v>
      </c>
    </row>
    <row r="112269" spans="1:3" x14ac:dyDescent="0.2">
      <c r="A112269" s="1">
        <v>112267</v>
      </c>
      <c r="B112269" s="1" t="s">
        <v>111895</v>
      </c>
      <c r="C112269" s="1" t="s">
        <v>60</v>
      </c>
    </row>
    <row r="112270" spans="1:3" x14ac:dyDescent="0.2">
      <c r="A112270" s="1">
        <v>112268</v>
      </c>
      <c r="B112270" s="1" t="s">
        <v>111896</v>
      </c>
      <c r="C112270" s="1" t="s">
        <v>60</v>
      </c>
    </row>
    <row r="112271" spans="1:3" x14ac:dyDescent="0.2">
      <c r="A112271" s="1">
        <v>112269</v>
      </c>
      <c r="B112271" s="1" t="s">
        <v>111897</v>
      </c>
      <c r="C112271" s="1" t="s">
        <v>60</v>
      </c>
    </row>
    <row r="112272" spans="1:3" x14ac:dyDescent="0.2">
      <c r="A112272" s="1">
        <v>112270</v>
      </c>
      <c r="B112272" s="1" t="s">
        <v>111898</v>
      </c>
      <c r="C112272" s="1" t="s">
        <v>60</v>
      </c>
    </row>
    <row r="112273" spans="1:4" x14ac:dyDescent="0.2">
      <c r="A112273" s="1">
        <v>112271</v>
      </c>
      <c r="B112273" s="1" t="s">
        <v>111899</v>
      </c>
      <c r="C112273" s="1" t="s">
        <v>60</v>
      </c>
      <c r="D112273" s="1" t="s">
        <v>61</v>
      </c>
    </row>
    <row r="112274" spans="1:4" x14ac:dyDescent="0.2">
      <c r="A112274" s="1">
        <v>112272</v>
      </c>
      <c r="B112274" s="1" t="s">
        <v>111900</v>
      </c>
      <c r="C112274" s="1" t="s">
        <v>60</v>
      </c>
    </row>
    <row r="112275" spans="1:4" x14ac:dyDescent="0.2">
      <c r="A112275" s="1">
        <v>112273</v>
      </c>
      <c r="B112275" s="1" t="s">
        <v>111901</v>
      </c>
      <c r="C112275" s="1" t="s">
        <v>60</v>
      </c>
    </row>
    <row r="112276" spans="1:4" x14ac:dyDescent="0.2">
      <c r="A112276" s="1">
        <v>112274</v>
      </c>
      <c r="B112276" s="1" t="s">
        <v>111902</v>
      </c>
      <c r="C112276" s="1" t="s">
        <v>60</v>
      </c>
    </row>
    <row r="112277" spans="1:4" x14ac:dyDescent="0.2">
      <c r="A112277" s="1">
        <v>112275</v>
      </c>
      <c r="B112277" s="1" t="s">
        <v>111903</v>
      </c>
      <c r="C112277" s="1" t="s">
        <v>5</v>
      </c>
    </row>
    <row r="112278" spans="1:4" x14ac:dyDescent="0.2">
      <c r="A112278" s="1">
        <v>112276</v>
      </c>
      <c r="B112278" s="1" t="s">
        <v>111904</v>
      </c>
      <c r="C112278" s="1" t="s">
        <v>60</v>
      </c>
    </row>
    <row r="112279" spans="1:4" x14ac:dyDescent="0.2">
      <c r="A112279" s="1">
        <v>112277</v>
      </c>
      <c r="B112279" s="1" t="s">
        <v>111905</v>
      </c>
      <c r="C112279" s="1" t="s">
        <v>60</v>
      </c>
    </row>
    <row r="112280" spans="1:4" x14ac:dyDescent="0.2">
      <c r="A112280" s="1">
        <v>112278</v>
      </c>
      <c r="B112280" s="1" t="s">
        <v>111906</v>
      </c>
      <c r="C112280" s="1" t="s">
        <v>5</v>
      </c>
    </row>
    <row r="112281" spans="1:4" x14ac:dyDescent="0.2">
      <c r="A112281" s="1">
        <v>112279</v>
      </c>
      <c r="B112281" s="1" t="s">
        <v>111907</v>
      </c>
      <c r="C112281" s="1" t="s">
        <v>60</v>
      </c>
    </row>
    <row r="112282" spans="1:4" x14ac:dyDescent="0.2">
      <c r="A112282" s="1">
        <v>112280</v>
      </c>
      <c r="B112282" s="1" t="s">
        <v>111908</v>
      </c>
      <c r="C112282" s="1" t="s">
        <v>60</v>
      </c>
    </row>
    <row r="112283" spans="1:4" x14ac:dyDescent="0.2">
      <c r="A112283" s="1">
        <v>112281</v>
      </c>
      <c r="B112283" s="1" t="s">
        <v>111909</v>
      </c>
      <c r="C112283" s="1" t="s">
        <v>60</v>
      </c>
    </row>
    <row r="112284" spans="1:4" x14ac:dyDescent="0.2">
      <c r="A112284" s="1">
        <v>112282</v>
      </c>
      <c r="B112284" s="1" t="s">
        <v>111910</v>
      </c>
      <c r="C112284" s="1" t="s">
        <v>60</v>
      </c>
    </row>
    <row r="112285" spans="1:4" x14ac:dyDescent="0.2">
      <c r="A112285" s="1">
        <v>112283</v>
      </c>
      <c r="B112285" s="1" t="s">
        <v>111911</v>
      </c>
      <c r="C112285" s="1" t="s">
        <v>60</v>
      </c>
    </row>
    <row r="112286" spans="1:4" x14ac:dyDescent="0.2">
      <c r="A112286" s="1">
        <v>112284</v>
      </c>
      <c r="B112286" s="1" t="s">
        <v>111912</v>
      </c>
      <c r="C112286" s="1" t="s">
        <v>60</v>
      </c>
    </row>
    <row r="112287" spans="1:4" x14ac:dyDescent="0.2">
      <c r="A112287" s="1">
        <v>112285</v>
      </c>
      <c r="B112287" s="1" t="s">
        <v>111913</v>
      </c>
      <c r="C112287" s="1" t="s">
        <v>60</v>
      </c>
    </row>
    <row r="112288" spans="1:4" x14ac:dyDescent="0.2">
      <c r="A112288" s="1">
        <v>112286</v>
      </c>
      <c r="B112288" s="1" t="s">
        <v>111914</v>
      </c>
      <c r="C112288" s="1" t="s">
        <v>60</v>
      </c>
    </row>
    <row r="112289" spans="1:3" x14ac:dyDescent="0.2">
      <c r="A112289" s="1">
        <v>112287</v>
      </c>
      <c r="B112289" s="1" t="s">
        <v>111915</v>
      </c>
      <c r="C112289" s="1" t="s">
        <v>60</v>
      </c>
    </row>
    <row r="112290" spans="1:3" x14ac:dyDescent="0.2">
      <c r="A112290" s="1">
        <v>112288</v>
      </c>
      <c r="B112290" s="1" t="s">
        <v>111916</v>
      </c>
      <c r="C112290" s="1" t="s">
        <v>60</v>
      </c>
    </row>
    <row r="112291" spans="1:3" x14ac:dyDescent="0.2">
      <c r="A112291" s="1">
        <v>112289</v>
      </c>
      <c r="B112291" s="1" t="s">
        <v>111917</v>
      </c>
      <c r="C112291" s="1" t="s">
        <v>60</v>
      </c>
    </row>
    <row r="112292" spans="1:3" x14ac:dyDescent="0.2">
      <c r="A112292" s="1">
        <v>112290</v>
      </c>
      <c r="B112292" s="1" t="s">
        <v>111918</v>
      </c>
      <c r="C112292" s="1" t="s">
        <v>60</v>
      </c>
    </row>
    <row r="112293" spans="1:3" x14ac:dyDescent="0.2">
      <c r="A112293" s="1">
        <v>112291</v>
      </c>
      <c r="B112293" s="1" t="s">
        <v>111919</v>
      </c>
      <c r="C112293" s="1" t="s">
        <v>60</v>
      </c>
    </row>
    <row r="112294" spans="1:3" x14ac:dyDescent="0.2">
      <c r="A112294" s="1">
        <v>112292</v>
      </c>
      <c r="B112294" s="1" t="s">
        <v>111920</v>
      </c>
      <c r="C112294" s="1" t="s">
        <v>60</v>
      </c>
    </row>
    <row r="112295" spans="1:3" x14ac:dyDescent="0.2">
      <c r="A112295" s="1">
        <v>112293</v>
      </c>
      <c r="B112295" s="1" t="s">
        <v>111921</v>
      </c>
      <c r="C112295" s="1" t="s">
        <v>60</v>
      </c>
    </row>
    <row r="112296" spans="1:3" x14ac:dyDescent="0.2">
      <c r="A112296" s="1">
        <v>112294</v>
      </c>
      <c r="B112296" s="1" t="s">
        <v>111922</v>
      </c>
      <c r="C112296" s="1" t="s">
        <v>60</v>
      </c>
    </row>
    <row r="112297" spans="1:3" x14ac:dyDescent="0.2">
      <c r="A112297" s="1">
        <v>112295</v>
      </c>
      <c r="B112297" s="1" t="s">
        <v>111923</v>
      </c>
      <c r="C112297" s="1" t="s">
        <v>60</v>
      </c>
    </row>
    <row r="112298" spans="1:3" x14ac:dyDescent="0.2">
      <c r="A112298" s="1">
        <v>112296</v>
      </c>
      <c r="B112298" s="1" t="s">
        <v>111924</v>
      </c>
      <c r="C112298" s="1" t="s">
        <v>60</v>
      </c>
    </row>
    <row r="112299" spans="1:3" x14ac:dyDescent="0.2">
      <c r="A112299" s="1">
        <v>112297</v>
      </c>
      <c r="B112299" s="1" t="s">
        <v>111925</v>
      </c>
      <c r="C112299" s="1" t="s">
        <v>60</v>
      </c>
    </row>
    <row r="112300" spans="1:3" x14ac:dyDescent="0.2">
      <c r="A112300" s="1">
        <v>112298</v>
      </c>
      <c r="B112300" s="1" t="s">
        <v>111926</v>
      </c>
      <c r="C112300" s="1" t="s">
        <v>60</v>
      </c>
    </row>
    <row r="112301" spans="1:3" x14ac:dyDescent="0.2">
      <c r="A112301" s="1">
        <v>112299</v>
      </c>
      <c r="B112301" s="1" t="s">
        <v>111927</v>
      </c>
      <c r="C112301" s="1" t="s">
        <v>60</v>
      </c>
    </row>
    <row r="112302" spans="1:3" x14ac:dyDescent="0.2">
      <c r="A112302" s="1">
        <v>112300</v>
      </c>
      <c r="B112302" s="1" t="s">
        <v>111928</v>
      </c>
      <c r="C112302" s="1" t="s">
        <v>307</v>
      </c>
    </row>
    <row r="112303" spans="1:3" x14ac:dyDescent="0.2">
      <c r="A112303" s="1">
        <v>112301</v>
      </c>
      <c r="B112303" s="1" t="s">
        <v>111929</v>
      </c>
      <c r="C112303" s="1" t="s">
        <v>60</v>
      </c>
    </row>
    <row r="112304" spans="1:3" x14ac:dyDescent="0.2">
      <c r="A112304" s="1">
        <v>112302</v>
      </c>
      <c r="B112304" s="1" t="s">
        <v>111930</v>
      </c>
      <c r="C112304" s="1" t="s">
        <v>60</v>
      </c>
    </row>
    <row r="112305" spans="1:4" x14ac:dyDescent="0.2">
      <c r="A112305" s="1">
        <v>112303</v>
      </c>
      <c r="B112305" s="1" t="s">
        <v>111931</v>
      </c>
      <c r="C112305" s="1" t="s">
        <v>60</v>
      </c>
    </row>
    <row r="112306" spans="1:4" x14ac:dyDescent="0.2">
      <c r="A112306" s="1">
        <v>112304</v>
      </c>
      <c r="B112306" s="1" t="s">
        <v>111932</v>
      </c>
      <c r="C112306" s="1" t="s">
        <v>60</v>
      </c>
    </row>
    <row r="112307" spans="1:4" x14ac:dyDescent="0.2">
      <c r="A112307" s="1">
        <v>112305</v>
      </c>
      <c r="B112307" s="1" t="s">
        <v>111933</v>
      </c>
      <c r="C112307" s="1" t="s">
        <v>60</v>
      </c>
    </row>
    <row r="112308" spans="1:4" x14ac:dyDescent="0.2">
      <c r="A112308" s="1">
        <v>112306</v>
      </c>
      <c r="B112308" s="1" t="s">
        <v>111934</v>
      </c>
      <c r="C112308" s="1" t="s">
        <v>5</v>
      </c>
    </row>
    <row r="112309" spans="1:4" x14ac:dyDescent="0.2">
      <c r="A112309" s="1">
        <v>112307</v>
      </c>
      <c r="B112309" s="1" t="s">
        <v>111935</v>
      </c>
      <c r="C112309" s="1" t="s">
        <v>60</v>
      </c>
    </row>
    <row r="112310" spans="1:4" x14ac:dyDescent="0.2">
      <c r="A112310" s="1">
        <v>112308</v>
      </c>
      <c r="B112310" s="1" t="s">
        <v>111936</v>
      </c>
      <c r="C112310" s="1" t="s">
        <v>60</v>
      </c>
    </row>
    <row r="112311" spans="1:4" x14ac:dyDescent="0.2">
      <c r="A112311" s="1">
        <v>112309</v>
      </c>
      <c r="B112311" s="1" t="s">
        <v>111937</v>
      </c>
      <c r="C112311" s="1" t="s">
        <v>60</v>
      </c>
      <c r="D112311" s="1" t="s">
        <v>61</v>
      </c>
    </row>
    <row r="112312" spans="1:4" x14ac:dyDescent="0.2">
      <c r="A112312" s="1">
        <v>112310</v>
      </c>
      <c r="B112312" s="1" t="s">
        <v>111938</v>
      </c>
      <c r="C112312" s="1" t="s">
        <v>5</v>
      </c>
    </row>
    <row r="112313" spans="1:4" x14ac:dyDescent="0.2">
      <c r="A112313" s="1">
        <v>112311</v>
      </c>
      <c r="B112313" s="1" t="s">
        <v>111939</v>
      </c>
      <c r="C112313" s="1" t="s">
        <v>60</v>
      </c>
    </row>
    <row r="112314" spans="1:4" x14ac:dyDescent="0.2">
      <c r="A112314" s="1">
        <v>112312</v>
      </c>
      <c r="B112314" s="1" t="s">
        <v>111940</v>
      </c>
      <c r="C112314" s="1" t="s">
        <v>60</v>
      </c>
    </row>
    <row r="112315" spans="1:4" x14ac:dyDescent="0.2">
      <c r="A112315" s="1">
        <v>112313</v>
      </c>
      <c r="B112315" s="1" t="s">
        <v>111941</v>
      </c>
      <c r="C112315" s="1" t="s">
        <v>60</v>
      </c>
    </row>
    <row r="112316" spans="1:4" x14ac:dyDescent="0.2">
      <c r="A112316" s="1">
        <v>112314</v>
      </c>
      <c r="B112316" s="1" t="s">
        <v>111942</v>
      </c>
      <c r="C112316" s="1" t="s">
        <v>60</v>
      </c>
    </row>
    <row r="112317" spans="1:4" x14ac:dyDescent="0.2">
      <c r="A112317" s="1">
        <v>112315</v>
      </c>
      <c r="B112317" s="1" t="s">
        <v>111943</v>
      </c>
      <c r="C112317" s="1" t="s">
        <v>60</v>
      </c>
    </row>
    <row r="112318" spans="1:4" x14ac:dyDescent="0.2">
      <c r="A112318" s="1">
        <v>112316</v>
      </c>
      <c r="B112318" s="1" t="s">
        <v>111944</v>
      </c>
      <c r="C112318" s="1" t="s">
        <v>60</v>
      </c>
    </row>
    <row r="112319" spans="1:4" x14ac:dyDescent="0.2">
      <c r="A112319" s="1">
        <v>112317</v>
      </c>
      <c r="B112319" s="1" t="s">
        <v>111945</v>
      </c>
      <c r="C112319" s="1" t="s">
        <v>60</v>
      </c>
    </row>
    <row r="112320" spans="1:4" x14ac:dyDescent="0.2">
      <c r="A112320" s="1">
        <v>112318</v>
      </c>
      <c r="B112320" s="1" t="s">
        <v>111946</v>
      </c>
      <c r="C112320" s="1" t="s">
        <v>60</v>
      </c>
    </row>
    <row r="112321" spans="1:3" x14ac:dyDescent="0.2">
      <c r="A112321" s="1">
        <v>112319</v>
      </c>
      <c r="B112321" s="1" t="s">
        <v>111947</v>
      </c>
      <c r="C112321" s="1" t="s">
        <v>60</v>
      </c>
    </row>
    <row r="112322" spans="1:3" x14ac:dyDescent="0.2">
      <c r="A112322" s="1">
        <v>112320</v>
      </c>
      <c r="B112322" s="1" t="s">
        <v>111948</v>
      </c>
      <c r="C112322" s="1" t="s">
        <v>60</v>
      </c>
    </row>
    <row r="112323" spans="1:3" x14ac:dyDescent="0.2">
      <c r="A112323" s="1">
        <v>112321</v>
      </c>
      <c r="B112323" s="1" t="s">
        <v>111949</v>
      </c>
      <c r="C112323" s="1" t="s">
        <v>60</v>
      </c>
    </row>
    <row r="112324" spans="1:3" x14ac:dyDescent="0.2">
      <c r="A112324" s="1">
        <v>112322</v>
      </c>
      <c r="B112324" s="1" t="s">
        <v>111950</v>
      </c>
      <c r="C112324" s="1" t="s">
        <v>60</v>
      </c>
    </row>
    <row r="112325" spans="1:3" x14ac:dyDescent="0.2">
      <c r="A112325" s="1">
        <v>112323</v>
      </c>
      <c r="B112325" s="1" t="s">
        <v>111951</v>
      </c>
      <c r="C112325" s="1" t="s">
        <v>60</v>
      </c>
    </row>
    <row r="112326" spans="1:3" x14ac:dyDescent="0.2">
      <c r="A112326" s="1">
        <v>112324</v>
      </c>
      <c r="B112326" s="1" t="s">
        <v>111952</v>
      </c>
      <c r="C112326" s="1" t="s">
        <v>60</v>
      </c>
    </row>
    <row r="112327" spans="1:3" x14ac:dyDescent="0.2">
      <c r="A112327" s="1">
        <v>112325</v>
      </c>
      <c r="B112327" s="1" t="s">
        <v>111953</v>
      </c>
      <c r="C112327" s="1" t="s">
        <v>60</v>
      </c>
    </row>
    <row r="112328" spans="1:3" x14ac:dyDescent="0.2">
      <c r="A112328" s="1">
        <v>112326</v>
      </c>
      <c r="B112328" s="1" t="s">
        <v>111954</v>
      </c>
      <c r="C112328" s="1" t="s">
        <v>60</v>
      </c>
    </row>
    <row r="112329" spans="1:3" x14ac:dyDescent="0.2">
      <c r="A112329" s="1">
        <v>112327</v>
      </c>
      <c r="B112329" s="1" t="s">
        <v>111955</v>
      </c>
      <c r="C112329" s="1" t="s">
        <v>5</v>
      </c>
    </row>
    <row r="112330" spans="1:3" x14ac:dyDescent="0.2">
      <c r="A112330" s="1">
        <v>112328</v>
      </c>
      <c r="B112330" s="1" t="s">
        <v>111956</v>
      </c>
      <c r="C112330" s="1" t="s">
        <v>60</v>
      </c>
    </row>
    <row r="112331" spans="1:3" x14ac:dyDescent="0.2">
      <c r="A112331" s="1">
        <v>112329</v>
      </c>
      <c r="B112331" s="1" t="s">
        <v>111957</v>
      </c>
      <c r="C112331" s="1" t="s">
        <v>5</v>
      </c>
    </row>
    <row r="112332" spans="1:3" x14ac:dyDescent="0.2">
      <c r="A112332" s="1">
        <v>112330</v>
      </c>
      <c r="B112332" s="1" t="s">
        <v>111958</v>
      </c>
      <c r="C112332" s="1" t="s">
        <v>5</v>
      </c>
    </row>
    <row r="112333" spans="1:3" x14ac:dyDescent="0.2">
      <c r="A112333" s="1">
        <v>112331</v>
      </c>
      <c r="B112333" s="1" t="s">
        <v>111959</v>
      </c>
      <c r="C112333" s="1" t="s">
        <v>60</v>
      </c>
    </row>
    <row r="112334" spans="1:3" x14ac:dyDescent="0.2">
      <c r="A112334" s="1">
        <v>112332</v>
      </c>
      <c r="B112334" s="1" t="s">
        <v>111960</v>
      </c>
      <c r="C112334" s="1" t="s">
        <v>60</v>
      </c>
    </row>
    <row r="112335" spans="1:3" x14ac:dyDescent="0.2">
      <c r="A112335" s="1">
        <v>112333</v>
      </c>
      <c r="B112335" s="1" t="s">
        <v>111961</v>
      </c>
      <c r="C112335" s="1" t="s">
        <v>60</v>
      </c>
    </row>
    <row r="112336" spans="1:3" x14ac:dyDescent="0.2">
      <c r="A112336" s="1">
        <v>112334</v>
      </c>
      <c r="B112336" s="1" t="s">
        <v>111962</v>
      </c>
      <c r="C112336" s="1" t="s">
        <v>60</v>
      </c>
    </row>
    <row r="112337" spans="1:3" x14ac:dyDescent="0.2">
      <c r="A112337" s="1">
        <v>112335</v>
      </c>
      <c r="B112337" s="1" t="s">
        <v>111963</v>
      </c>
      <c r="C112337" s="1" t="s">
        <v>60</v>
      </c>
    </row>
    <row r="112338" spans="1:3" x14ac:dyDescent="0.2">
      <c r="A112338" s="1">
        <v>112336</v>
      </c>
      <c r="B112338" s="1" t="s">
        <v>111964</v>
      </c>
      <c r="C112338" s="1" t="s">
        <v>60</v>
      </c>
    </row>
    <row r="112339" spans="1:3" x14ac:dyDescent="0.2">
      <c r="A112339" s="1">
        <v>112337</v>
      </c>
      <c r="B112339" s="1" t="s">
        <v>111965</v>
      </c>
      <c r="C112339" s="1" t="s">
        <v>60</v>
      </c>
    </row>
    <row r="112340" spans="1:3" x14ac:dyDescent="0.2">
      <c r="A112340" s="1">
        <v>112338</v>
      </c>
      <c r="B112340" s="1" t="s">
        <v>111966</v>
      </c>
      <c r="C112340" s="1" t="s">
        <v>60</v>
      </c>
    </row>
    <row r="112341" spans="1:3" x14ac:dyDescent="0.2">
      <c r="A112341" s="1">
        <v>112339</v>
      </c>
      <c r="B112341" s="1" t="s">
        <v>111967</v>
      </c>
      <c r="C112341" s="1" t="s">
        <v>60</v>
      </c>
    </row>
    <row r="112342" spans="1:3" x14ac:dyDescent="0.2">
      <c r="A112342" s="1">
        <v>112340</v>
      </c>
      <c r="B112342" s="1" t="s">
        <v>111968</v>
      </c>
      <c r="C112342" s="1" t="s">
        <v>60</v>
      </c>
    </row>
    <row r="112343" spans="1:3" x14ac:dyDescent="0.2">
      <c r="A112343" s="1">
        <v>112341</v>
      </c>
      <c r="B112343" s="1" t="s">
        <v>111969</v>
      </c>
      <c r="C112343" s="1" t="s">
        <v>60</v>
      </c>
    </row>
    <row r="112344" spans="1:3" x14ac:dyDescent="0.2">
      <c r="A112344" s="1">
        <v>112342</v>
      </c>
      <c r="B112344" s="1" t="s">
        <v>111970</v>
      </c>
      <c r="C112344" s="1" t="s">
        <v>60</v>
      </c>
    </row>
    <row r="112345" spans="1:3" x14ac:dyDescent="0.2">
      <c r="A112345" s="1">
        <v>112343</v>
      </c>
      <c r="B112345" s="1" t="s">
        <v>111971</v>
      </c>
      <c r="C112345" s="1" t="s">
        <v>60</v>
      </c>
    </row>
    <row r="112346" spans="1:3" x14ac:dyDescent="0.2">
      <c r="A112346" s="1">
        <v>112344</v>
      </c>
      <c r="B112346" s="1" t="s">
        <v>111972</v>
      </c>
      <c r="C112346" s="1" t="s">
        <v>60</v>
      </c>
    </row>
    <row r="112347" spans="1:3" x14ac:dyDescent="0.2">
      <c r="A112347" s="1">
        <v>112345</v>
      </c>
      <c r="B112347" s="1" t="s">
        <v>111973</v>
      </c>
      <c r="C112347" s="1" t="s">
        <v>60</v>
      </c>
    </row>
    <row r="112348" spans="1:3" x14ac:dyDescent="0.2">
      <c r="A112348" s="1">
        <v>112346</v>
      </c>
      <c r="B112348" s="1" t="s">
        <v>111974</v>
      </c>
      <c r="C112348" s="1" t="s">
        <v>60</v>
      </c>
    </row>
    <row r="112349" spans="1:3" x14ac:dyDescent="0.2">
      <c r="A112349" s="1">
        <v>112347</v>
      </c>
      <c r="B112349" s="1" t="s">
        <v>111975</v>
      </c>
      <c r="C112349" s="1" t="s">
        <v>60</v>
      </c>
    </row>
    <row r="112350" spans="1:3" x14ac:dyDescent="0.2">
      <c r="A112350" s="1">
        <v>112348</v>
      </c>
      <c r="B112350" s="1" t="s">
        <v>111976</v>
      </c>
      <c r="C112350" s="1" t="s">
        <v>60</v>
      </c>
    </row>
    <row r="112351" spans="1:3" x14ac:dyDescent="0.2">
      <c r="A112351" s="1">
        <v>112349</v>
      </c>
      <c r="B112351" s="1" t="s">
        <v>111977</v>
      </c>
      <c r="C112351" s="1" t="s">
        <v>60</v>
      </c>
    </row>
    <row r="112352" spans="1:3" x14ac:dyDescent="0.2">
      <c r="A112352" s="1">
        <v>112350</v>
      </c>
      <c r="B112352" s="1" t="s">
        <v>111978</v>
      </c>
      <c r="C112352" s="1" t="s">
        <v>60</v>
      </c>
    </row>
    <row r="112353" spans="1:4" x14ac:dyDescent="0.2">
      <c r="A112353" s="1">
        <v>112351</v>
      </c>
      <c r="B112353" s="1" t="s">
        <v>111979</v>
      </c>
      <c r="C112353" s="1" t="s">
        <v>5</v>
      </c>
    </row>
    <row r="112354" spans="1:4" x14ac:dyDescent="0.2">
      <c r="A112354" s="1">
        <v>112352</v>
      </c>
      <c r="B112354" s="1" t="s">
        <v>111980</v>
      </c>
      <c r="C112354" s="1" t="s">
        <v>60</v>
      </c>
    </row>
    <row r="112355" spans="1:4" x14ac:dyDescent="0.2">
      <c r="A112355" s="1">
        <v>112353</v>
      </c>
      <c r="B112355" s="1" t="s">
        <v>111981</v>
      </c>
      <c r="C112355" s="1" t="s">
        <v>5</v>
      </c>
    </row>
    <row r="112356" spans="1:4" x14ac:dyDescent="0.2">
      <c r="A112356" s="1">
        <v>112354</v>
      </c>
      <c r="B112356" s="1" t="s">
        <v>111982</v>
      </c>
      <c r="C112356" s="1" t="s">
        <v>60</v>
      </c>
    </row>
    <row r="112357" spans="1:4" x14ac:dyDescent="0.2">
      <c r="A112357" s="1">
        <v>112355</v>
      </c>
      <c r="B112357" s="1" t="s">
        <v>111983</v>
      </c>
      <c r="C112357" s="1" t="s">
        <v>60</v>
      </c>
    </row>
    <row r="112358" spans="1:4" x14ac:dyDescent="0.2">
      <c r="A112358" s="1">
        <v>112356</v>
      </c>
      <c r="B112358" s="1" t="s">
        <v>111984</v>
      </c>
      <c r="C112358" s="1" t="s">
        <v>60</v>
      </c>
    </row>
    <row r="112359" spans="1:4" x14ac:dyDescent="0.2">
      <c r="A112359" s="1">
        <v>112357</v>
      </c>
      <c r="B112359" s="1" t="s">
        <v>111985</v>
      </c>
      <c r="C112359" s="1" t="s">
        <v>60</v>
      </c>
    </row>
    <row r="112360" spans="1:4" x14ac:dyDescent="0.2">
      <c r="A112360" s="1">
        <v>112358</v>
      </c>
      <c r="B112360" s="1" t="s">
        <v>111986</v>
      </c>
      <c r="C112360" t="s">
        <v>60</v>
      </c>
      <c r="D112360" s="1" t="s">
        <v>61</v>
      </c>
    </row>
    <row r="112361" spans="1:4" x14ac:dyDescent="0.2">
      <c r="A112361" s="1">
        <v>112359</v>
      </c>
      <c r="B112361" s="1" t="s">
        <v>111987</v>
      </c>
      <c r="C112361" s="1" t="s">
        <v>5</v>
      </c>
    </row>
    <row r="112362" spans="1:4" x14ac:dyDescent="0.2">
      <c r="A112362" s="1">
        <v>112360</v>
      </c>
      <c r="B112362" s="1" t="s">
        <v>111988</v>
      </c>
      <c r="C112362" s="1" t="s">
        <v>60</v>
      </c>
    </row>
    <row r="112363" spans="1:4" x14ac:dyDescent="0.2">
      <c r="A112363" s="1">
        <v>112361</v>
      </c>
      <c r="B112363" s="1" t="s">
        <v>111989</v>
      </c>
      <c r="C112363" s="1" t="s">
        <v>60</v>
      </c>
    </row>
    <row r="112364" spans="1:4" x14ac:dyDescent="0.2">
      <c r="A112364" s="1">
        <v>112362</v>
      </c>
      <c r="B112364" s="1" t="s">
        <v>111990</v>
      </c>
      <c r="C112364" s="1" t="s">
        <v>60</v>
      </c>
    </row>
    <row r="112365" spans="1:4" x14ac:dyDescent="0.2">
      <c r="A112365" s="1">
        <v>112363</v>
      </c>
      <c r="B112365" s="1" t="s">
        <v>111991</v>
      </c>
      <c r="C112365" s="1" t="s">
        <v>60</v>
      </c>
    </row>
    <row r="112366" spans="1:4" x14ac:dyDescent="0.2">
      <c r="A112366" s="1">
        <v>112364</v>
      </c>
      <c r="B112366" s="1" t="s">
        <v>111992</v>
      </c>
      <c r="C112366" s="1" t="s">
        <v>60</v>
      </c>
    </row>
    <row r="112367" spans="1:4" x14ac:dyDescent="0.2">
      <c r="A112367" s="1">
        <v>112365</v>
      </c>
      <c r="B112367" s="1" t="s">
        <v>111993</v>
      </c>
      <c r="C112367" s="1" t="s">
        <v>60</v>
      </c>
    </row>
    <row r="112368" spans="1:4" x14ac:dyDescent="0.2">
      <c r="A112368" s="1">
        <v>112366</v>
      </c>
      <c r="B112368" s="1" t="s">
        <v>111994</v>
      </c>
      <c r="C112368" s="1" t="s">
        <v>60</v>
      </c>
    </row>
    <row r="112369" spans="1:3" x14ac:dyDescent="0.2">
      <c r="A112369" s="1">
        <v>112367</v>
      </c>
      <c r="B112369" s="1" t="s">
        <v>111995</v>
      </c>
      <c r="C112369" s="1" t="s">
        <v>60</v>
      </c>
    </row>
    <row r="112370" spans="1:3" x14ac:dyDescent="0.2">
      <c r="A112370" s="1">
        <v>112368</v>
      </c>
      <c r="B112370" s="1" t="s">
        <v>111996</v>
      </c>
      <c r="C112370" s="1" t="s">
        <v>60</v>
      </c>
    </row>
    <row r="112371" spans="1:3" x14ac:dyDescent="0.2">
      <c r="A112371" s="1">
        <v>112369</v>
      </c>
      <c r="B112371" s="1" t="s">
        <v>111997</v>
      </c>
      <c r="C112371" s="1" t="s">
        <v>60</v>
      </c>
    </row>
    <row r="112372" spans="1:3" x14ac:dyDescent="0.2">
      <c r="A112372" s="1">
        <v>112370</v>
      </c>
      <c r="B112372" s="1" t="s">
        <v>111998</v>
      </c>
      <c r="C112372" s="1" t="s">
        <v>60</v>
      </c>
    </row>
    <row r="112373" spans="1:3" x14ac:dyDescent="0.2">
      <c r="A112373" s="1">
        <v>112371</v>
      </c>
      <c r="B112373" s="1" t="s">
        <v>111999</v>
      </c>
      <c r="C112373" s="1" t="s">
        <v>60</v>
      </c>
    </row>
    <row r="112374" spans="1:3" x14ac:dyDescent="0.2">
      <c r="A112374" s="1">
        <v>112372</v>
      </c>
      <c r="B112374" s="1" t="s">
        <v>112000</v>
      </c>
      <c r="C112374" s="1" t="s">
        <v>5</v>
      </c>
    </row>
    <row r="112375" spans="1:3" x14ac:dyDescent="0.2">
      <c r="A112375" s="1">
        <v>112373</v>
      </c>
      <c r="B112375" s="1" t="s">
        <v>112001</v>
      </c>
      <c r="C112375" s="1" t="s">
        <v>60</v>
      </c>
    </row>
    <row r="112376" spans="1:3" x14ac:dyDescent="0.2">
      <c r="A112376" s="1">
        <v>112374</v>
      </c>
      <c r="B112376" s="1" t="s">
        <v>112002</v>
      </c>
      <c r="C112376" s="1" t="s">
        <v>60</v>
      </c>
    </row>
    <row r="112377" spans="1:3" x14ac:dyDescent="0.2">
      <c r="A112377" s="1">
        <v>112375</v>
      </c>
      <c r="B112377" s="1" t="s">
        <v>112003</v>
      </c>
      <c r="C112377" s="1" t="s">
        <v>60</v>
      </c>
    </row>
    <row r="112378" spans="1:3" x14ac:dyDescent="0.2">
      <c r="A112378" s="1">
        <v>112376</v>
      </c>
      <c r="B112378" s="1" t="s">
        <v>112004</v>
      </c>
      <c r="C112378" s="1" t="s">
        <v>60</v>
      </c>
    </row>
    <row r="112379" spans="1:3" x14ac:dyDescent="0.2">
      <c r="A112379" s="1">
        <v>112377</v>
      </c>
      <c r="B112379" s="1" t="s">
        <v>112005</v>
      </c>
      <c r="C112379" s="1" t="s">
        <v>60</v>
      </c>
    </row>
    <row r="112380" spans="1:3" x14ac:dyDescent="0.2">
      <c r="A112380" s="1">
        <v>112378</v>
      </c>
      <c r="B112380" s="1" t="s">
        <v>112006</v>
      </c>
      <c r="C112380" s="1" t="s">
        <v>60</v>
      </c>
    </row>
    <row r="112381" spans="1:3" x14ac:dyDescent="0.2">
      <c r="A112381" s="1">
        <v>112379</v>
      </c>
      <c r="B112381" s="1" t="s">
        <v>112007</v>
      </c>
      <c r="C112381" s="1" t="s">
        <v>5</v>
      </c>
    </row>
    <row r="112382" spans="1:3" x14ac:dyDescent="0.2">
      <c r="A112382" s="1">
        <v>112380</v>
      </c>
      <c r="B112382" s="1" t="s">
        <v>112008</v>
      </c>
      <c r="C112382" s="1" t="s">
        <v>60</v>
      </c>
    </row>
    <row r="112383" spans="1:3" x14ac:dyDescent="0.2">
      <c r="A112383" s="1">
        <v>112381</v>
      </c>
      <c r="B112383" s="1" t="s">
        <v>112009</v>
      </c>
      <c r="C112383" s="1" t="s">
        <v>60</v>
      </c>
    </row>
    <row r="112384" spans="1:3" x14ac:dyDescent="0.2">
      <c r="A112384" s="1">
        <v>112382</v>
      </c>
      <c r="B112384" s="1" t="s">
        <v>112010</v>
      </c>
      <c r="C112384" s="1" t="s">
        <v>60</v>
      </c>
    </row>
    <row r="112385" spans="1:4" x14ac:dyDescent="0.2">
      <c r="A112385" s="1">
        <v>112383</v>
      </c>
      <c r="B112385" s="1" t="s">
        <v>112011</v>
      </c>
      <c r="C112385" s="1" t="s">
        <v>60</v>
      </c>
    </row>
    <row r="112386" spans="1:4" x14ac:dyDescent="0.2">
      <c r="A112386" s="1">
        <v>112384</v>
      </c>
      <c r="B112386" s="1" t="s">
        <v>112012</v>
      </c>
      <c r="C112386" s="1" t="s">
        <v>60</v>
      </c>
    </row>
    <row r="112387" spans="1:4" x14ac:dyDescent="0.2">
      <c r="A112387" s="1">
        <v>112385</v>
      </c>
      <c r="B112387" s="1" t="s">
        <v>112013</v>
      </c>
      <c r="C112387" s="1" t="s">
        <v>60</v>
      </c>
    </row>
    <row r="112388" spans="1:4" x14ac:dyDescent="0.2">
      <c r="A112388" s="1">
        <v>112386</v>
      </c>
      <c r="B112388" s="1" t="s">
        <v>112014</v>
      </c>
      <c r="C112388" s="1" t="s">
        <v>60</v>
      </c>
    </row>
    <row r="112389" spans="1:4" x14ac:dyDescent="0.2">
      <c r="A112389" s="1">
        <v>112387</v>
      </c>
      <c r="B112389" s="1" t="s">
        <v>112015</v>
      </c>
      <c r="C112389" s="1" t="s">
        <v>5</v>
      </c>
    </row>
    <row r="112390" spans="1:4" x14ac:dyDescent="0.2">
      <c r="A112390" s="1">
        <v>112388</v>
      </c>
      <c r="B112390" s="1" t="s">
        <v>112016</v>
      </c>
      <c r="C112390" s="1" t="s">
        <v>5</v>
      </c>
    </row>
    <row r="112391" spans="1:4" x14ac:dyDescent="0.2">
      <c r="A112391" s="1">
        <v>112389</v>
      </c>
      <c r="B112391" s="1" t="s">
        <v>112017</v>
      </c>
      <c r="C112391" s="1" t="s">
        <v>5</v>
      </c>
    </row>
    <row r="112392" spans="1:4" x14ac:dyDescent="0.2">
      <c r="A112392" s="1">
        <v>112390</v>
      </c>
      <c r="B112392" s="1" t="s">
        <v>112018</v>
      </c>
      <c r="C112392" s="1" t="s">
        <v>5</v>
      </c>
    </row>
    <row r="112393" spans="1:4" x14ac:dyDescent="0.2">
      <c r="A112393" s="1">
        <v>112391</v>
      </c>
      <c r="B112393" s="1" t="s">
        <v>112019</v>
      </c>
      <c r="C112393" s="1" t="s">
        <v>5</v>
      </c>
    </row>
    <row r="112394" spans="1:4" x14ac:dyDescent="0.2">
      <c r="A112394" s="1">
        <v>112392</v>
      </c>
      <c r="B112394" s="1" t="s">
        <v>112020</v>
      </c>
      <c r="C112394" s="1" t="s">
        <v>60</v>
      </c>
    </row>
    <row r="112395" spans="1:4" x14ac:dyDescent="0.2">
      <c r="A112395" s="1">
        <v>112393</v>
      </c>
      <c r="B112395" s="1" t="s">
        <v>112021</v>
      </c>
      <c r="C112395" s="1" t="s">
        <v>5</v>
      </c>
    </row>
    <row r="112396" spans="1:4" x14ac:dyDescent="0.2">
      <c r="A112396" s="1">
        <v>112394</v>
      </c>
      <c r="B112396" s="1" t="s">
        <v>112022</v>
      </c>
      <c r="C112396" s="1" t="s">
        <v>5</v>
      </c>
    </row>
    <row r="112397" spans="1:4" x14ac:dyDescent="0.2">
      <c r="A112397" s="1">
        <v>112395</v>
      </c>
      <c r="B112397" s="1" t="s">
        <v>112023</v>
      </c>
      <c r="C112397" s="1" t="s">
        <v>5</v>
      </c>
    </row>
    <row r="112398" spans="1:4" x14ac:dyDescent="0.2">
      <c r="A112398" s="1">
        <v>112396</v>
      </c>
      <c r="B112398" s="1" t="s">
        <v>112024</v>
      </c>
      <c r="C112398" t="s">
        <v>60</v>
      </c>
      <c r="D112398" s="1" t="s">
        <v>61</v>
      </c>
    </row>
    <row r="112399" spans="1:4" x14ac:dyDescent="0.2">
      <c r="A112399" s="1">
        <v>112397</v>
      </c>
      <c r="B112399" s="1" t="s">
        <v>112025</v>
      </c>
      <c r="C112399" s="1" t="s">
        <v>60</v>
      </c>
    </row>
    <row r="112400" spans="1:4" x14ac:dyDescent="0.2">
      <c r="A112400" s="1">
        <v>112398</v>
      </c>
      <c r="B112400" s="1" t="s">
        <v>112026</v>
      </c>
      <c r="C112400" s="1" t="s">
        <v>60</v>
      </c>
    </row>
    <row r="112401" spans="1:3" x14ac:dyDescent="0.2">
      <c r="A112401" s="1">
        <v>112399</v>
      </c>
      <c r="B112401" s="1" t="s">
        <v>112027</v>
      </c>
      <c r="C112401" s="1" t="s">
        <v>60</v>
      </c>
    </row>
    <row r="112402" spans="1:3" x14ac:dyDescent="0.2">
      <c r="A112402" s="1">
        <v>112400</v>
      </c>
      <c r="B112402" s="1" t="s">
        <v>112028</v>
      </c>
      <c r="C112402" s="1" t="s">
        <v>60</v>
      </c>
    </row>
    <row r="112403" spans="1:3" x14ac:dyDescent="0.2">
      <c r="A112403" s="1">
        <v>112401</v>
      </c>
      <c r="B112403" s="1" t="s">
        <v>112029</v>
      </c>
      <c r="C112403" s="1" t="s">
        <v>60</v>
      </c>
    </row>
    <row r="112404" spans="1:3" x14ac:dyDescent="0.2">
      <c r="A112404" s="1">
        <v>112402</v>
      </c>
      <c r="B112404" s="1" t="s">
        <v>112030</v>
      </c>
      <c r="C112404" s="1" t="s">
        <v>60</v>
      </c>
    </row>
    <row r="112405" spans="1:3" x14ac:dyDescent="0.2">
      <c r="A112405" s="1">
        <v>112403</v>
      </c>
      <c r="B112405" s="1" t="s">
        <v>112031</v>
      </c>
      <c r="C112405" s="1" t="s">
        <v>5</v>
      </c>
    </row>
    <row r="112406" spans="1:3" x14ac:dyDescent="0.2">
      <c r="A112406" s="1">
        <v>112404</v>
      </c>
      <c r="B112406" s="1" t="s">
        <v>112032</v>
      </c>
      <c r="C112406" s="1" t="s">
        <v>5</v>
      </c>
    </row>
    <row r="112407" spans="1:3" x14ac:dyDescent="0.2">
      <c r="A112407" s="1">
        <v>112405</v>
      </c>
      <c r="B112407" s="1" t="s">
        <v>112033</v>
      </c>
      <c r="C112407" s="1" t="s">
        <v>5</v>
      </c>
    </row>
    <row r="112408" spans="1:3" x14ac:dyDescent="0.2">
      <c r="A112408" s="1">
        <v>112406</v>
      </c>
      <c r="B112408" s="1" t="s">
        <v>112034</v>
      </c>
      <c r="C112408" s="1" t="s">
        <v>60</v>
      </c>
    </row>
    <row r="112409" spans="1:3" x14ac:dyDescent="0.2">
      <c r="A112409" s="1">
        <v>112407</v>
      </c>
      <c r="B112409" s="1" t="s">
        <v>112035</v>
      </c>
      <c r="C112409" s="1" t="s">
        <v>5</v>
      </c>
    </row>
    <row r="112410" spans="1:3" x14ac:dyDescent="0.2">
      <c r="A112410" s="1">
        <v>112408</v>
      </c>
      <c r="B112410" s="1" t="s">
        <v>112036</v>
      </c>
      <c r="C112410" s="1" t="s">
        <v>5</v>
      </c>
    </row>
    <row r="112411" spans="1:3" x14ac:dyDescent="0.2">
      <c r="A112411" s="1">
        <v>112409</v>
      </c>
      <c r="B112411" s="1" t="s">
        <v>112037</v>
      </c>
      <c r="C112411" s="1" t="s">
        <v>5</v>
      </c>
    </row>
    <row r="112412" spans="1:3" x14ac:dyDescent="0.2">
      <c r="A112412" s="1">
        <v>112410</v>
      </c>
      <c r="B112412" s="1" t="s">
        <v>112038</v>
      </c>
      <c r="C112412" s="1" t="s">
        <v>5</v>
      </c>
    </row>
    <row r="112413" spans="1:3" x14ac:dyDescent="0.2">
      <c r="A112413" s="1">
        <v>112411</v>
      </c>
      <c r="B112413" s="1" t="s">
        <v>112039</v>
      </c>
      <c r="C112413" s="1" t="s">
        <v>5</v>
      </c>
    </row>
    <row r="112414" spans="1:3" x14ac:dyDescent="0.2">
      <c r="A112414" s="1">
        <v>112412</v>
      </c>
      <c r="B112414" s="1" t="s">
        <v>112040</v>
      </c>
      <c r="C112414" s="1" t="s">
        <v>5</v>
      </c>
    </row>
    <row r="112415" spans="1:3" x14ac:dyDescent="0.2">
      <c r="A112415" s="1">
        <v>112413</v>
      </c>
      <c r="B112415" s="1" t="s">
        <v>112041</v>
      </c>
      <c r="C112415" s="1" t="s">
        <v>60</v>
      </c>
    </row>
    <row r="112416" spans="1:3" x14ac:dyDescent="0.2">
      <c r="A112416" s="1">
        <v>112414</v>
      </c>
      <c r="B112416" s="1" t="s">
        <v>112042</v>
      </c>
      <c r="C112416" s="1" t="s">
        <v>60</v>
      </c>
    </row>
    <row r="112417" spans="1:3" x14ac:dyDescent="0.2">
      <c r="A112417" s="1">
        <v>112415</v>
      </c>
      <c r="B112417" s="1" t="s">
        <v>112043</v>
      </c>
      <c r="C112417" s="1" t="s">
        <v>60</v>
      </c>
    </row>
    <row r="112418" spans="1:3" x14ac:dyDescent="0.2">
      <c r="A112418" s="1">
        <v>112416</v>
      </c>
      <c r="B112418" s="1" t="s">
        <v>112044</v>
      </c>
      <c r="C112418" s="1" t="s">
        <v>5</v>
      </c>
    </row>
    <row r="112419" spans="1:3" x14ac:dyDescent="0.2">
      <c r="A112419" s="1">
        <v>112417</v>
      </c>
      <c r="B112419" s="1" t="s">
        <v>112045</v>
      </c>
      <c r="C112419" s="1" t="s">
        <v>5</v>
      </c>
    </row>
    <row r="112420" spans="1:3" x14ac:dyDescent="0.2">
      <c r="A112420" s="1">
        <v>112418</v>
      </c>
      <c r="B112420" s="1" t="s">
        <v>112046</v>
      </c>
      <c r="C112420" s="1" t="s">
        <v>5</v>
      </c>
    </row>
    <row r="112421" spans="1:3" x14ac:dyDescent="0.2">
      <c r="A112421" s="1">
        <v>112419</v>
      </c>
      <c r="B112421" s="1" t="s">
        <v>112047</v>
      </c>
      <c r="C112421" s="1" t="s">
        <v>5</v>
      </c>
    </row>
    <row r="112422" spans="1:3" x14ac:dyDescent="0.2">
      <c r="A112422" s="1">
        <v>112420</v>
      </c>
      <c r="B112422" s="1" t="s">
        <v>112048</v>
      </c>
      <c r="C112422" s="1" t="s">
        <v>5</v>
      </c>
    </row>
    <row r="112423" spans="1:3" x14ac:dyDescent="0.2">
      <c r="A112423" s="1">
        <v>112421</v>
      </c>
      <c r="B112423" s="1" t="s">
        <v>112049</v>
      </c>
      <c r="C112423" s="1" t="s">
        <v>5</v>
      </c>
    </row>
    <row r="112424" spans="1:3" x14ac:dyDescent="0.2">
      <c r="A112424" s="1">
        <v>112422</v>
      </c>
      <c r="B112424" s="1" t="s">
        <v>112050</v>
      </c>
      <c r="C112424" s="1" t="s">
        <v>5</v>
      </c>
    </row>
    <row r="112425" spans="1:3" x14ac:dyDescent="0.2">
      <c r="A112425" s="1">
        <v>112423</v>
      </c>
      <c r="B112425" s="1" t="s">
        <v>112051</v>
      </c>
      <c r="C112425" s="1" t="s">
        <v>5</v>
      </c>
    </row>
    <row r="112426" spans="1:3" x14ac:dyDescent="0.2">
      <c r="A112426" s="1">
        <v>112424</v>
      </c>
      <c r="B112426" s="1" t="s">
        <v>112052</v>
      </c>
      <c r="C112426" s="1" t="s">
        <v>60</v>
      </c>
    </row>
    <row r="112427" spans="1:3" x14ac:dyDescent="0.2">
      <c r="A112427" s="1">
        <v>112425</v>
      </c>
      <c r="B112427" s="1" t="s">
        <v>112053</v>
      </c>
      <c r="C112427" s="1" t="s">
        <v>60</v>
      </c>
    </row>
    <row r="112428" spans="1:3" x14ac:dyDescent="0.2">
      <c r="A112428" s="1">
        <v>112426</v>
      </c>
      <c r="B112428" s="1" t="s">
        <v>112054</v>
      </c>
      <c r="C112428" s="1" t="s">
        <v>60</v>
      </c>
    </row>
    <row r="112429" spans="1:3" x14ac:dyDescent="0.2">
      <c r="A112429" s="1">
        <v>112427</v>
      </c>
      <c r="B112429" s="1" t="s">
        <v>112055</v>
      </c>
      <c r="C112429" s="1" t="s">
        <v>5</v>
      </c>
    </row>
    <row r="112430" spans="1:3" x14ac:dyDescent="0.2">
      <c r="A112430" s="1">
        <v>112428</v>
      </c>
      <c r="B112430" s="1" t="s">
        <v>112056</v>
      </c>
      <c r="C112430" s="1" t="s">
        <v>5</v>
      </c>
    </row>
    <row r="112431" spans="1:3" x14ac:dyDescent="0.2">
      <c r="A112431" s="1">
        <v>112429</v>
      </c>
      <c r="B112431" s="1" t="s">
        <v>112057</v>
      </c>
      <c r="C112431" s="1" t="s">
        <v>5</v>
      </c>
    </row>
    <row r="112432" spans="1:3" x14ac:dyDescent="0.2">
      <c r="A112432" s="1">
        <v>112430</v>
      </c>
      <c r="B112432" s="1" t="s">
        <v>112058</v>
      </c>
      <c r="C112432" s="1" t="s">
        <v>60</v>
      </c>
    </row>
    <row r="112433" spans="1:3" x14ac:dyDescent="0.2">
      <c r="A112433" s="1">
        <v>112431</v>
      </c>
      <c r="B112433" s="1" t="s">
        <v>112059</v>
      </c>
      <c r="C112433" s="1" t="s">
        <v>60</v>
      </c>
    </row>
    <row r="112434" spans="1:3" x14ac:dyDescent="0.2">
      <c r="A112434" s="1">
        <v>112432</v>
      </c>
      <c r="B112434" s="1" t="s">
        <v>112060</v>
      </c>
      <c r="C112434" s="1" t="s">
        <v>60</v>
      </c>
    </row>
    <row r="112435" spans="1:3" x14ac:dyDescent="0.2">
      <c r="A112435" s="1">
        <v>112433</v>
      </c>
      <c r="B112435" s="1" t="s">
        <v>112061</v>
      </c>
      <c r="C112435" s="1" t="s">
        <v>5</v>
      </c>
    </row>
    <row r="112436" spans="1:3" x14ac:dyDescent="0.2">
      <c r="A112436" s="1">
        <v>112434</v>
      </c>
      <c r="B112436" s="1" t="s">
        <v>112062</v>
      </c>
      <c r="C112436" s="1" t="s">
        <v>60</v>
      </c>
    </row>
    <row r="112437" spans="1:3" x14ac:dyDescent="0.2">
      <c r="A112437" s="1">
        <v>112435</v>
      </c>
      <c r="B112437" s="1" t="s">
        <v>112063</v>
      </c>
      <c r="C112437" s="1" t="s">
        <v>5</v>
      </c>
    </row>
    <row r="112438" spans="1:3" x14ac:dyDescent="0.2">
      <c r="A112438" s="1">
        <v>112436</v>
      </c>
      <c r="B112438" s="1" t="s">
        <v>112064</v>
      </c>
      <c r="C112438" s="1" t="s">
        <v>60</v>
      </c>
    </row>
    <row r="112439" spans="1:3" x14ac:dyDescent="0.2">
      <c r="A112439" s="1">
        <v>112437</v>
      </c>
      <c r="B112439" s="1" t="s">
        <v>112065</v>
      </c>
      <c r="C112439" s="1" t="s">
        <v>60</v>
      </c>
    </row>
    <row r="112440" spans="1:3" x14ac:dyDescent="0.2">
      <c r="A112440" s="1">
        <v>112438</v>
      </c>
      <c r="B112440" s="1" t="s">
        <v>112066</v>
      </c>
      <c r="C112440" s="1" t="s">
        <v>60</v>
      </c>
    </row>
    <row r="112441" spans="1:3" x14ac:dyDescent="0.2">
      <c r="A112441" s="1">
        <v>112439</v>
      </c>
      <c r="B112441" s="1" t="s">
        <v>112067</v>
      </c>
      <c r="C112441" s="1" t="s">
        <v>60</v>
      </c>
    </row>
    <row r="112442" spans="1:3" x14ac:dyDescent="0.2">
      <c r="A112442" s="1">
        <v>112440</v>
      </c>
      <c r="B112442" s="1" t="s">
        <v>112068</v>
      </c>
      <c r="C112442" s="1" t="s">
        <v>60</v>
      </c>
    </row>
    <row r="112443" spans="1:3" x14ac:dyDescent="0.2">
      <c r="A112443" s="1">
        <v>112441</v>
      </c>
      <c r="B112443" s="1" t="s">
        <v>112069</v>
      </c>
      <c r="C112443" s="1" t="s">
        <v>60</v>
      </c>
    </row>
    <row r="112444" spans="1:3" x14ac:dyDescent="0.2">
      <c r="A112444" s="1">
        <v>112442</v>
      </c>
      <c r="B112444" s="1" t="s">
        <v>112070</v>
      </c>
      <c r="C112444" s="1" t="s">
        <v>60</v>
      </c>
    </row>
    <row r="112445" spans="1:3" x14ac:dyDescent="0.2">
      <c r="A112445" s="1">
        <v>112443</v>
      </c>
      <c r="B112445" s="1" t="s">
        <v>112071</v>
      </c>
      <c r="C112445" s="1" t="s">
        <v>60</v>
      </c>
    </row>
    <row r="112446" spans="1:3" x14ac:dyDescent="0.2">
      <c r="A112446" s="1">
        <v>112444</v>
      </c>
      <c r="B112446" s="1" t="s">
        <v>112072</v>
      </c>
      <c r="C112446" s="1" t="s">
        <v>60</v>
      </c>
    </row>
    <row r="112447" spans="1:3" x14ac:dyDescent="0.2">
      <c r="A112447" s="1">
        <v>112445</v>
      </c>
      <c r="B112447" s="1" t="s">
        <v>112073</v>
      </c>
      <c r="C112447" s="1" t="s">
        <v>60</v>
      </c>
    </row>
    <row r="112448" spans="1:3" x14ac:dyDescent="0.2">
      <c r="A112448" s="1">
        <v>112446</v>
      </c>
      <c r="B112448" s="1" t="s">
        <v>112074</v>
      </c>
      <c r="C112448" s="1" t="s">
        <v>60</v>
      </c>
    </row>
    <row r="112449" spans="1:3" x14ac:dyDescent="0.2">
      <c r="A112449" s="1">
        <v>112447</v>
      </c>
      <c r="B112449" s="1" t="s">
        <v>112075</v>
      </c>
      <c r="C112449" s="1" t="s">
        <v>60</v>
      </c>
    </row>
    <row r="112450" spans="1:3" x14ac:dyDescent="0.2">
      <c r="A112450" s="1">
        <v>112448</v>
      </c>
      <c r="B112450" s="1" t="s">
        <v>112076</v>
      </c>
      <c r="C112450" s="1" t="s">
        <v>60</v>
      </c>
    </row>
    <row r="112451" spans="1:3" x14ac:dyDescent="0.2">
      <c r="A112451" s="1">
        <v>112449</v>
      </c>
      <c r="B112451" s="1" t="s">
        <v>112077</v>
      </c>
      <c r="C112451" s="1" t="s">
        <v>60</v>
      </c>
    </row>
    <row r="112452" spans="1:3" x14ac:dyDescent="0.2">
      <c r="A112452" s="1">
        <v>112450</v>
      </c>
      <c r="B112452" s="1" t="s">
        <v>112078</v>
      </c>
      <c r="C112452" s="1" t="s">
        <v>60</v>
      </c>
    </row>
    <row r="112453" spans="1:3" x14ac:dyDescent="0.2">
      <c r="A112453" s="1">
        <v>112451</v>
      </c>
      <c r="B112453" s="1" t="s">
        <v>112079</v>
      </c>
      <c r="C112453" s="1" t="s">
        <v>60</v>
      </c>
    </row>
    <row r="112454" spans="1:3" x14ac:dyDescent="0.2">
      <c r="A112454" s="1">
        <v>112452</v>
      </c>
      <c r="B112454" s="1" t="s">
        <v>112080</v>
      </c>
      <c r="C112454" s="1" t="s">
        <v>60</v>
      </c>
    </row>
    <row r="112455" spans="1:3" x14ac:dyDescent="0.2">
      <c r="A112455" s="1">
        <v>112453</v>
      </c>
      <c r="B112455" s="1" t="s">
        <v>112081</v>
      </c>
      <c r="C112455" s="1" t="s">
        <v>5</v>
      </c>
    </row>
    <row r="112456" spans="1:3" x14ac:dyDescent="0.2">
      <c r="A112456" s="1">
        <v>112454</v>
      </c>
      <c r="B112456" s="1" t="s">
        <v>112082</v>
      </c>
      <c r="C112456" s="1" t="s">
        <v>60</v>
      </c>
    </row>
    <row r="112457" spans="1:3" x14ac:dyDescent="0.2">
      <c r="A112457" s="1">
        <v>112455</v>
      </c>
      <c r="B112457" s="1" t="s">
        <v>112083</v>
      </c>
      <c r="C112457" s="1" t="s">
        <v>60</v>
      </c>
    </row>
    <row r="112458" spans="1:3" x14ac:dyDescent="0.2">
      <c r="A112458" s="1">
        <v>112456</v>
      </c>
      <c r="B112458" s="1" t="s">
        <v>112084</v>
      </c>
      <c r="C112458" s="1" t="s">
        <v>60</v>
      </c>
    </row>
    <row r="112459" spans="1:3" x14ac:dyDescent="0.2">
      <c r="A112459" s="1">
        <v>112457</v>
      </c>
      <c r="B112459" s="1" t="s">
        <v>112085</v>
      </c>
      <c r="C112459" s="1" t="s">
        <v>60</v>
      </c>
    </row>
    <row r="112460" spans="1:3" x14ac:dyDescent="0.2">
      <c r="A112460" s="1">
        <v>112458</v>
      </c>
      <c r="B112460" s="1" t="s">
        <v>112086</v>
      </c>
      <c r="C112460" s="1" t="s">
        <v>60</v>
      </c>
    </row>
    <row r="112461" spans="1:3" x14ac:dyDescent="0.2">
      <c r="A112461" s="1">
        <v>112459</v>
      </c>
      <c r="B112461" s="1" t="s">
        <v>112087</v>
      </c>
      <c r="C112461" s="1" t="s">
        <v>60</v>
      </c>
    </row>
    <row r="112462" spans="1:3" x14ac:dyDescent="0.2">
      <c r="A112462" s="1">
        <v>112460</v>
      </c>
      <c r="B112462" s="1" t="s">
        <v>112088</v>
      </c>
      <c r="C112462" s="1" t="s">
        <v>60</v>
      </c>
    </row>
    <row r="112463" spans="1:3" x14ac:dyDescent="0.2">
      <c r="A112463" s="1">
        <v>112461</v>
      </c>
      <c r="B112463" s="1" t="s">
        <v>112089</v>
      </c>
      <c r="C112463" s="1" t="s">
        <v>60</v>
      </c>
    </row>
    <row r="112464" spans="1:3" x14ac:dyDescent="0.2">
      <c r="A112464" s="1">
        <v>112462</v>
      </c>
      <c r="B112464" s="1" t="s">
        <v>112090</v>
      </c>
      <c r="C112464" s="1" t="s">
        <v>60</v>
      </c>
    </row>
    <row r="112465" spans="1:3" x14ac:dyDescent="0.2">
      <c r="A112465" s="1">
        <v>112463</v>
      </c>
      <c r="B112465" s="1" t="s">
        <v>112091</v>
      </c>
      <c r="C112465" s="1" t="s">
        <v>60</v>
      </c>
    </row>
    <row r="112466" spans="1:3" x14ac:dyDescent="0.2">
      <c r="A112466" s="1">
        <v>112464</v>
      </c>
      <c r="B112466" s="1" t="s">
        <v>112092</v>
      </c>
      <c r="C112466" s="1" t="s">
        <v>60</v>
      </c>
    </row>
    <row r="112467" spans="1:3" x14ac:dyDescent="0.2">
      <c r="A112467" s="1">
        <v>112465</v>
      </c>
      <c r="B112467" s="1" t="s">
        <v>112093</v>
      </c>
      <c r="C112467" s="1" t="s">
        <v>60</v>
      </c>
    </row>
    <row r="112468" spans="1:3" x14ac:dyDescent="0.2">
      <c r="A112468" s="1">
        <v>112466</v>
      </c>
      <c r="B112468" s="1" t="s">
        <v>112094</v>
      </c>
      <c r="C112468" s="1" t="s">
        <v>60</v>
      </c>
    </row>
    <row r="112469" spans="1:3" x14ac:dyDescent="0.2">
      <c r="A112469" s="1">
        <v>112467</v>
      </c>
      <c r="B112469" s="1" t="s">
        <v>112095</v>
      </c>
      <c r="C112469" s="1" t="s">
        <v>60</v>
      </c>
    </row>
    <row r="112470" spans="1:3" x14ac:dyDescent="0.2">
      <c r="A112470" s="1">
        <v>112468</v>
      </c>
      <c r="B112470" s="1" t="s">
        <v>112096</v>
      </c>
      <c r="C112470" s="1" t="s">
        <v>60</v>
      </c>
    </row>
    <row r="112471" spans="1:3" x14ac:dyDescent="0.2">
      <c r="A112471" s="1">
        <v>112469</v>
      </c>
      <c r="B112471" s="1" t="s">
        <v>112097</v>
      </c>
      <c r="C112471" s="1" t="s">
        <v>60</v>
      </c>
    </row>
    <row r="112472" spans="1:3" x14ac:dyDescent="0.2">
      <c r="A112472" s="1">
        <v>112470</v>
      </c>
      <c r="B112472" s="1" t="s">
        <v>112098</v>
      </c>
      <c r="C112472" s="1" t="s">
        <v>60</v>
      </c>
    </row>
    <row r="112473" spans="1:3" x14ac:dyDescent="0.2">
      <c r="A112473" s="1">
        <v>112471</v>
      </c>
      <c r="B112473" s="1" t="s">
        <v>112099</v>
      </c>
      <c r="C112473" s="1" t="s">
        <v>5</v>
      </c>
    </row>
    <row r="112474" spans="1:3" x14ac:dyDescent="0.2">
      <c r="A112474" s="1">
        <v>112472</v>
      </c>
      <c r="B112474" s="1" t="s">
        <v>112100</v>
      </c>
      <c r="C112474" s="1" t="s">
        <v>60</v>
      </c>
    </row>
    <row r="112475" spans="1:3" x14ac:dyDescent="0.2">
      <c r="A112475" s="1">
        <v>112473</v>
      </c>
      <c r="B112475" s="1" t="s">
        <v>112101</v>
      </c>
      <c r="C112475" s="1" t="s">
        <v>60</v>
      </c>
    </row>
    <row r="112476" spans="1:3" x14ac:dyDescent="0.2">
      <c r="A112476" s="1">
        <v>112474</v>
      </c>
      <c r="B112476" s="1" t="s">
        <v>112102</v>
      </c>
      <c r="C112476" s="1" t="s">
        <v>60</v>
      </c>
    </row>
    <row r="112477" spans="1:3" x14ac:dyDescent="0.2">
      <c r="A112477" s="1">
        <v>112475</v>
      </c>
      <c r="B112477" s="1" t="s">
        <v>112103</v>
      </c>
      <c r="C112477" s="1" t="s">
        <v>60</v>
      </c>
    </row>
    <row r="112478" spans="1:3" x14ac:dyDescent="0.2">
      <c r="A112478" s="1">
        <v>112476</v>
      </c>
      <c r="B112478" s="1" t="s">
        <v>112104</v>
      </c>
      <c r="C112478" s="1" t="s">
        <v>60</v>
      </c>
    </row>
    <row r="112479" spans="1:3" x14ac:dyDescent="0.2">
      <c r="A112479" s="1">
        <v>112477</v>
      </c>
      <c r="B112479" s="1" t="s">
        <v>112105</v>
      </c>
      <c r="C112479" s="1" t="s">
        <v>60</v>
      </c>
    </row>
    <row r="112480" spans="1:3" x14ac:dyDescent="0.2">
      <c r="A112480" s="1">
        <v>112478</v>
      </c>
      <c r="B112480" s="1" t="s">
        <v>112106</v>
      </c>
      <c r="C112480" s="1" t="s">
        <v>60</v>
      </c>
    </row>
    <row r="112481" spans="1:4" x14ac:dyDescent="0.2">
      <c r="A112481" s="1">
        <v>112479</v>
      </c>
      <c r="B112481" s="1" t="s">
        <v>112107</v>
      </c>
      <c r="C112481" s="1" t="s">
        <v>5</v>
      </c>
    </row>
    <row r="112482" spans="1:4" x14ac:dyDescent="0.2">
      <c r="A112482" s="1">
        <v>112480</v>
      </c>
      <c r="B112482" s="1" t="s">
        <v>112108</v>
      </c>
      <c r="C112482" s="1" t="s">
        <v>5</v>
      </c>
    </row>
    <row r="112483" spans="1:4" x14ac:dyDescent="0.2">
      <c r="A112483" s="1">
        <v>112481</v>
      </c>
      <c r="B112483" s="1" t="s">
        <v>112109</v>
      </c>
      <c r="C112483" s="1" t="s">
        <v>60</v>
      </c>
    </row>
    <row r="112484" spans="1:4" x14ac:dyDescent="0.2">
      <c r="A112484" s="1">
        <v>112482</v>
      </c>
      <c r="B112484" s="1" t="s">
        <v>112110</v>
      </c>
      <c r="C112484" s="1" t="s">
        <v>60</v>
      </c>
    </row>
    <row r="112485" spans="1:4" x14ac:dyDescent="0.2">
      <c r="A112485" s="1">
        <v>112483</v>
      </c>
      <c r="B112485" s="1" t="s">
        <v>112111</v>
      </c>
      <c r="C112485" s="1" t="s">
        <v>60</v>
      </c>
      <c r="D112485" s="1" t="s">
        <v>61</v>
      </c>
    </row>
    <row r="112486" spans="1:4" x14ac:dyDescent="0.2">
      <c r="A112486" s="1">
        <v>112484</v>
      </c>
      <c r="B112486" s="1" t="s">
        <v>112112</v>
      </c>
      <c r="C112486" s="1" t="s">
        <v>60</v>
      </c>
    </row>
    <row r="112487" spans="1:4" x14ac:dyDescent="0.2">
      <c r="A112487" s="1">
        <v>112485</v>
      </c>
      <c r="B112487" s="1" t="s">
        <v>112113</v>
      </c>
      <c r="C112487" s="1" t="s">
        <v>60</v>
      </c>
    </row>
    <row r="112488" spans="1:4" x14ac:dyDescent="0.2">
      <c r="A112488" s="1">
        <v>112486</v>
      </c>
      <c r="B112488" s="1" t="s">
        <v>112114</v>
      </c>
      <c r="C112488" s="1" t="s">
        <v>60</v>
      </c>
    </row>
    <row r="112489" spans="1:4" x14ac:dyDescent="0.2">
      <c r="A112489" s="1">
        <v>112487</v>
      </c>
      <c r="B112489" s="1" t="s">
        <v>112115</v>
      </c>
      <c r="C112489" s="1" t="s">
        <v>60</v>
      </c>
    </row>
    <row r="112490" spans="1:4" x14ac:dyDescent="0.2">
      <c r="A112490" s="1">
        <v>112488</v>
      </c>
      <c r="B112490" s="1" t="s">
        <v>112116</v>
      </c>
      <c r="C112490" s="1" t="s">
        <v>60</v>
      </c>
    </row>
    <row r="112491" spans="1:4" x14ac:dyDescent="0.2">
      <c r="A112491" s="1">
        <v>112489</v>
      </c>
      <c r="B112491" s="1" t="s">
        <v>112117</v>
      </c>
      <c r="C112491" s="1" t="s">
        <v>60</v>
      </c>
    </row>
    <row r="112492" spans="1:4" x14ac:dyDescent="0.2">
      <c r="A112492" s="1">
        <v>112490</v>
      </c>
      <c r="B112492" s="1" t="s">
        <v>112118</v>
      </c>
      <c r="C112492" s="1" t="s">
        <v>60</v>
      </c>
    </row>
    <row r="112493" spans="1:4" x14ac:dyDescent="0.2">
      <c r="A112493" s="1">
        <v>112491</v>
      </c>
      <c r="B112493" s="1" t="s">
        <v>112119</v>
      </c>
      <c r="C112493" s="1" t="s">
        <v>60</v>
      </c>
    </row>
    <row r="112494" spans="1:4" x14ac:dyDescent="0.2">
      <c r="A112494" s="1">
        <v>112492</v>
      </c>
      <c r="B112494" s="1" t="s">
        <v>112120</v>
      </c>
      <c r="C112494" s="1" t="s">
        <v>60</v>
      </c>
    </row>
    <row r="112495" spans="1:4" x14ac:dyDescent="0.2">
      <c r="A112495" s="1">
        <v>112493</v>
      </c>
      <c r="B112495" s="1" t="s">
        <v>112121</v>
      </c>
      <c r="C112495" s="1" t="s">
        <v>60</v>
      </c>
    </row>
    <row r="112496" spans="1:4" x14ac:dyDescent="0.2">
      <c r="A112496" s="1">
        <v>112494</v>
      </c>
      <c r="B112496" s="1" t="s">
        <v>112122</v>
      </c>
      <c r="C112496" s="1" t="s">
        <v>60</v>
      </c>
    </row>
    <row r="112497" spans="1:3" x14ac:dyDescent="0.2">
      <c r="A112497" s="1">
        <v>112495</v>
      </c>
      <c r="B112497" s="1" t="s">
        <v>112123</v>
      </c>
      <c r="C112497" s="1" t="s">
        <v>60</v>
      </c>
    </row>
    <row r="112498" spans="1:3" x14ac:dyDescent="0.2">
      <c r="A112498" s="1">
        <v>112496</v>
      </c>
      <c r="B112498" s="1" t="s">
        <v>112124</v>
      </c>
      <c r="C112498" s="1" t="s">
        <v>60</v>
      </c>
    </row>
    <row r="112499" spans="1:3" x14ac:dyDescent="0.2">
      <c r="A112499" s="1">
        <v>112497</v>
      </c>
      <c r="B112499" s="1" t="s">
        <v>112125</v>
      </c>
      <c r="C112499" s="1" t="s">
        <v>5</v>
      </c>
    </row>
    <row r="112500" spans="1:3" x14ac:dyDescent="0.2">
      <c r="A112500" s="1">
        <v>112498</v>
      </c>
      <c r="B112500" s="1" t="s">
        <v>112126</v>
      </c>
      <c r="C112500" s="1" t="s">
        <v>60</v>
      </c>
    </row>
    <row r="112501" spans="1:3" x14ac:dyDescent="0.2">
      <c r="A112501" s="1">
        <v>112499</v>
      </c>
      <c r="B112501" s="1" t="s">
        <v>112127</v>
      </c>
      <c r="C112501" s="1" t="s">
        <v>60</v>
      </c>
    </row>
    <row r="112502" spans="1:3" x14ac:dyDescent="0.2">
      <c r="A112502" s="1">
        <v>112500</v>
      </c>
      <c r="B112502" s="1" t="s">
        <v>112128</v>
      </c>
      <c r="C112502" s="1" t="s">
        <v>60</v>
      </c>
    </row>
    <row r="112503" spans="1:3" x14ac:dyDescent="0.2">
      <c r="A112503" s="1">
        <v>112501</v>
      </c>
      <c r="B112503" s="1" t="s">
        <v>112129</v>
      </c>
      <c r="C112503" s="1" t="s">
        <v>60</v>
      </c>
    </row>
    <row r="112504" spans="1:3" x14ac:dyDescent="0.2">
      <c r="A112504" s="1">
        <v>112502</v>
      </c>
      <c r="B112504" s="1" t="s">
        <v>112130</v>
      </c>
      <c r="C112504" s="1" t="s">
        <v>60</v>
      </c>
    </row>
    <row r="112505" spans="1:3" x14ac:dyDescent="0.2">
      <c r="A112505" s="1">
        <v>112503</v>
      </c>
      <c r="B112505" s="1" t="s">
        <v>112131</v>
      </c>
      <c r="C112505" s="1" t="s">
        <v>60</v>
      </c>
    </row>
    <row r="112506" spans="1:3" x14ac:dyDescent="0.2">
      <c r="A112506" s="1">
        <v>112504</v>
      </c>
      <c r="B112506" s="1" t="s">
        <v>112132</v>
      </c>
      <c r="C112506" s="1" t="s">
        <v>60</v>
      </c>
    </row>
    <row r="112507" spans="1:3" x14ac:dyDescent="0.2">
      <c r="A112507" s="1">
        <v>112505</v>
      </c>
      <c r="B112507" s="1" t="s">
        <v>112133</v>
      </c>
      <c r="C112507" s="1" t="s">
        <v>60</v>
      </c>
    </row>
    <row r="112508" spans="1:3" x14ac:dyDescent="0.2">
      <c r="A112508" s="1">
        <v>112506</v>
      </c>
      <c r="B112508" s="1" t="s">
        <v>112134</v>
      </c>
      <c r="C112508" s="1" t="s">
        <v>60</v>
      </c>
    </row>
    <row r="112509" spans="1:3" x14ac:dyDescent="0.2">
      <c r="A112509" s="1">
        <v>112507</v>
      </c>
      <c r="B112509" s="1" t="s">
        <v>112135</v>
      </c>
      <c r="C112509" s="1" t="s">
        <v>60</v>
      </c>
    </row>
    <row r="112510" spans="1:3" x14ac:dyDescent="0.2">
      <c r="A112510" s="1">
        <v>112508</v>
      </c>
      <c r="B112510" s="1" t="s">
        <v>112136</v>
      </c>
      <c r="C112510" s="1" t="s">
        <v>60</v>
      </c>
    </row>
    <row r="112511" spans="1:3" x14ac:dyDescent="0.2">
      <c r="A112511" s="1">
        <v>112509</v>
      </c>
      <c r="B112511" s="1" t="s">
        <v>112137</v>
      </c>
      <c r="C112511" s="1" t="s">
        <v>60</v>
      </c>
    </row>
    <row r="112512" spans="1:3" x14ac:dyDescent="0.2">
      <c r="A112512" s="1">
        <v>112510</v>
      </c>
      <c r="B112512" s="1" t="s">
        <v>112138</v>
      </c>
      <c r="C112512" s="1" t="s">
        <v>60</v>
      </c>
    </row>
    <row r="112513" spans="1:3" x14ac:dyDescent="0.2">
      <c r="A112513" s="1">
        <v>112511</v>
      </c>
      <c r="B112513" s="1" t="s">
        <v>112139</v>
      </c>
      <c r="C112513" s="1" t="s">
        <v>60</v>
      </c>
    </row>
    <row r="112514" spans="1:3" x14ac:dyDescent="0.2">
      <c r="A112514" s="1">
        <v>112512</v>
      </c>
      <c r="B112514" s="1" t="s">
        <v>112140</v>
      </c>
      <c r="C112514" s="1" t="s">
        <v>60</v>
      </c>
    </row>
    <row r="112515" spans="1:3" x14ac:dyDescent="0.2">
      <c r="A112515" s="1">
        <v>112513</v>
      </c>
      <c r="B112515" s="1" t="s">
        <v>112141</v>
      </c>
      <c r="C112515" s="1" t="s">
        <v>60</v>
      </c>
    </row>
    <row r="112516" spans="1:3" x14ac:dyDescent="0.2">
      <c r="A112516" s="1">
        <v>112514</v>
      </c>
      <c r="B112516" s="1" t="s">
        <v>112142</v>
      </c>
      <c r="C112516" s="1" t="s">
        <v>60</v>
      </c>
    </row>
    <row r="112517" spans="1:3" x14ac:dyDescent="0.2">
      <c r="A112517" s="1">
        <v>112515</v>
      </c>
      <c r="B112517" s="1" t="s">
        <v>112143</v>
      </c>
      <c r="C112517" s="1" t="s">
        <v>60</v>
      </c>
    </row>
    <row r="112518" spans="1:3" x14ac:dyDescent="0.2">
      <c r="A112518" s="1">
        <v>112516</v>
      </c>
      <c r="B112518" s="1" t="s">
        <v>112144</v>
      </c>
      <c r="C112518" s="1" t="s">
        <v>60</v>
      </c>
    </row>
    <row r="112519" spans="1:3" x14ac:dyDescent="0.2">
      <c r="A112519" s="1">
        <v>112517</v>
      </c>
      <c r="B112519" s="1" t="s">
        <v>112145</v>
      </c>
      <c r="C112519" s="1" t="s">
        <v>60</v>
      </c>
    </row>
    <row r="112520" spans="1:3" x14ac:dyDescent="0.2">
      <c r="A112520" s="1">
        <v>112518</v>
      </c>
      <c r="B112520" s="1" t="s">
        <v>112146</v>
      </c>
      <c r="C112520" s="1" t="s">
        <v>60</v>
      </c>
    </row>
    <row r="112521" spans="1:3" x14ac:dyDescent="0.2">
      <c r="A112521" s="1">
        <v>112519</v>
      </c>
      <c r="B112521" s="1" t="s">
        <v>112147</v>
      </c>
      <c r="C112521" s="1" t="s">
        <v>60</v>
      </c>
    </row>
    <row r="112522" spans="1:3" x14ac:dyDescent="0.2">
      <c r="A112522" s="1">
        <v>112520</v>
      </c>
      <c r="B112522" s="1" t="s">
        <v>112148</v>
      </c>
      <c r="C112522" s="1" t="s">
        <v>60</v>
      </c>
    </row>
    <row r="112523" spans="1:3" x14ac:dyDescent="0.2">
      <c r="A112523" s="1">
        <v>112521</v>
      </c>
      <c r="B112523" s="1" t="s">
        <v>112149</v>
      </c>
      <c r="C112523" s="1" t="s">
        <v>60</v>
      </c>
    </row>
    <row r="112524" spans="1:3" x14ac:dyDescent="0.2">
      <c r="A112524" s="1">
        <v>112522</v>
      </c>
      <c r="B112524" s="1" t="s">
        <v>112150</v>
      </c>
      <c r="C112524" s="1" t="s">
        <v>5</v>
      </c>
    </row>
    <row r="112525" spans="1:3" x14ac:dyDescent="0.2">
      <c r="A112525" s="1">
        <v>112523</v>
      </c>
      <c r="B112525" s="1" t="s">
        <v>112151</v>
      </c>
      <c r="C112525" s="1" t="s">
        <v>60</v>
      </c>
    </row>
    <row r="112526" spans="1:3" x14ac:dyDescent="0.2">
      <c r="A112526" s="1">
        <v>112524</v>
      </c>
      <c r="B112526" s="1" t="s">
        <v>112152</v>
      </c>
      <c r="C112526" s="1" t="s">
        <v>60</v>
      </c>
    </row>
    <row r="112527" spans="1:3" x14ac:dyDescent="0.2">
      <c r="A112527" s="1">
        <v>112525</v>
      </c>
      <c r="B112527" s="1" t="s">
        <v>112153</v>
      </c>
      <c r="C112527" s="1" t="s">
        <v>60</v>
      </c>
    </row>
    <row r="112528" spans="1:3" x14ac:dyDescent="0.2">
      <c r="A112528" s="1">
        <v>112526</v>
      </c>
      <c r="B112528" s="1" t="s">
        <v>112154</v>
      </c>
      <c r="C112528" s="1" t="s">
        <v>60</v>
      </c>
    </row>
    <row r="112529" spans="1:3" x14ac:dyDescent="0.2">
      <c r="A112529" s="1">
        <v>112527</v>
      </c>
      <c r="B112529" s="1" t="s">
        <v>112155</v>
      </c>
      <c r="C112529" s="1" t="s">
        <v>5</v>
      </c>
    </row>
    <row r="112530" spans="1:3" x14ac:dyDescent="0.2">
      <c r="A112530" s="1">
        <v>112528</v>
      </c>
      <c r="B112530" s="1" t="s">
        <v>112156</v>
      </c>
      <c r="C112530" s="1" t="s">
        <v>5</v>
      </c>
    </row>
    <row r="112531" spans="1:3" x14ac:dyDescent="0.2">
      <c r="A112531" s="1">
        <v>112529</v>
      </c>
      <c r="B112531" s="1" t="s">
        <v>112157</v>
      </c>
      <c r="C112531" s="1" t="s">
        <v>5</v>
      </c>
    </row>
    <row r="112532" spans="1:3" x14ac:dyDescent="0.2">
      <c r="A112532" s="1">
        <v>112530</v>
      </c>
      <c r="B112532" s="1" t="s">
        <v>112158</v>
      </c>
      <c r="C112532" s="1" t="s">
        <v>5</v>
      </c>
    </row>
    <row r="112533" spans="1:3" x14ac:dyDescent="0.2">
      <c r="A112533" s="1">
        <v>112531</v>
      </c>
      <c r="B112533" s="1" t="s">
        <v>112159</v>
      </c>
      <c r="C112533" s="1" t="s">
        <v>5</v>
      </c>
    </row>
    <row r="112534" spans="1:3" x14ac:dyDescent="0.2">
      <c r="A112534" s="1">
        <v>112532</v>
      </c>
      <c r="B112534" s="1" t="s">
        <v>112160</v>
      </c>
      <c r="C112534" s="1" t="s">
        <v>60</v>
      </c>
    </row>
    <row r="112535" spans="1:3" x14ac:dyDescent="0.2">
      <c r="A112535" s="1">
        <v>112533</v>
      </c>
      <c r="B112535" s="1" t="s">
        <v>112161</v>
      </c>
      <c r="C112535" s="1" t="s">
        <v>5</v>
      </c>
    </row>
    <row r="112536" spans="1:3" x14ac:dyDescent="0.2">
      <c r="A112536" s="1">
        <v>112534</v>
      </c>
      <c r="B112536" s="1" t="s">
        <v>112162</v>
      </c>
      <c r="C112536" s="1" t="s">
        <v>5</v>
      </c>
    </row>
    <row r="112537" spans="1:3" x14ac:dyDescent="0.2">
      <c r="A112537" s="1">
        <v>112535</v>
      </c>
      <c r="B112537" s="1" t="s">
        <v>112163</v>
      </c>
      <c r="C112537" s="1" t="s">
        <v>5</v>
      </c>
    </row>
    <row r="112538" spans="1:3" x14ac:dyDescent="0.2">
      <c r="A112538" s="1">
        <v>112536</v>
      </c>
      <c r="B112538" s="1" t="s">
        <v>112164</v>
      </c>
      <c r="C112538" s="1" t="s">
        <v>5</v>
      </c>
    </row>
    <row r="112539" spans="1:3" x14ac:dyDescent="0.2">
      <c r="A112539" s="1">
        <v>112537</v>
      </c>
      <c r="B112539" s="1" t="s">
        <v>112165</v>
      </c>
      <c r="C112539" s="1" t="s">
        <v>60</v>
      </c>
    </row>
    <row r="112540" spans="1:3" x14ac:dyDescent="0.2">
      <c r="A112540" s="1">
        <v>112538</v>
      </c>
      <c r="B112540" s="1" t="s">
        <v>112166</v>
      </c>
      <c r="C112540" s="1" t="s">
        <v>60</v>
      </c>
    </row>
    <row r="112541" spans="1:3" x14ac:dyDescent="0.2">
      <c r="A112541" s="1">
        <v>112539</v>
      </c>
      <c r="B112541" s="1" t="s">
        <v>112167</v>
      </c>
      <c r="C112541" s="1" t="s">
        <v>60</v>
      </c>
    </row>
    <row r="112542" spans="1:3" x14ac:dyDescent="0.2">
      <c r="A112542" s="1">
        <v>112540</v>
      </c>
      <c r="B112542" s="1" t="s">
        <v>112168</v>
      </c>
      <c r="C112542" s="1" t="s">
        <v>5</v>
      </c>
    </row>
    <row r="112543" spans="1:3" x14ac:dyDescent="0.2">
      <c r="A112543" s="1">
        <v>112541</v>
      </c>
      <c r="B112543" s="1" t="s">
        <v>112169</v>
      </c>
      <c r="C112543" s="1" t="s">
        <v>5</v>
      </c>
    </row>
    <row r="112544" spans="1:3" x14ac:dyDescent="0.2">
      <c r="A112544" s="1">
        <v>112542</v>
      </c>
      <c r="B112544" s="1" t="s">
        <v>112170</v>
      </c>
      <c r="C112544" s="1" t="s">
        <v>5</v>
      </c>
    </row>
    <row r="112545" spans="1:3" x14ac:dyDescent="0.2">
      <c r="A112545" s="1">
        <v>112543</v>
      </c>
      <c r="B112545" s="1" t="s">
        <v>112171</v>
      </c>
      <c r="C112545" s="1" t="s">
        <v>60</v>
      </c>
    </row>
    <row r="112546" spans="1:3" x14ac:dyDescent="0.2">
      <c r="A112546" s="1">
        <v>112544</v>
      </c>
      <c r="B112546" s="1" t="s">
        <v>112172</v>
      </c>
      <c r="C112546" s="1" t="s">
        <v>60</v>
      </c>
    </row>
    <row r="112547" spans="1:3" x14ac:dyDescent="0.2">
      <c r="A112547" s="1">
        <v>112545</v>
      </c>
      <c r="B112547" s="1" t="s">
        <v>112173</v>
      </c>
      <c r="C112547" s="1" t="s">
        <v>60</v>
      </c>
    </row>
    <row r="112548" spans="1:3" x14ac:dyDescent="0.2">
      <c r="A112548" s="1">
        <v>112546</v>
      </c>
      <c r="B112548" s="1" t="s">
        <v>112174</v>
      </c>
      <c r="C112548" s="1" t="s">
        <v>60</v>
      </c>
    </row>
    <row r="112549" spans="1:3" x14ac:dyDescent="0.2">
      <c r="A112549" s="1">
        <v>112547</v>
      </c>
      <c r="B112549" s="1" t="s">
        <v>112175</v>
      </c>
      <c r="C112549" s="1" t="s">
        <v>60</v>
      </c>
    </row>
    <row r="112550" spans="1:3" x14ac:dyDescent="0.2">
      <c r="A112550" s="1">
        <v>112548</v>
      </c>
      <c r="B112550" s="1" t="s">
        <v>112176</v>
      </c>
      <c r="C112550" s="1" t="s">
        <v>60</v>
      </c>
    </row>
    <row r="112551" spans="1:3" x14ac:dyDescent="0.2">
      <c r="A112551" s="1">
        <v>112549</v>
      </c>
      <c r="B112551" s="1" t="s">
        <v>112177</v>
      </c>
      <c r="C112551" s="1" t="s">
        <v>5</v>
      </c>
    </row>
    <row r="112552" spans="1:3" x14ac:dyDescent="0.2">
      <c r="A112552" s="1">
        <v>112550</v>
      </c>
      <c r="B112552" s="1" t="s">
        <v>112178</v>
      </c>
      <c r="C112552" s="1" t="s">
        <v>5</v>
      </c>
    </row>
    <row r="112553" spans="1:3" x14ac:dyDescent="0.2">
      <c r="A112553" s="1">
        <v>112551</v>
      </c>
      <c r="B112553" s="1" t="s">
        <v>112179</v>
      </c>
      <c r="C112553" s="1" t="s">
        <v>5</v>
      </c>
    </row>
    <row r="112554" spans="1:3" x14ac:dyDescent="0.2">
      <c r="A112554" s="1">
        <v>112552</v>
      </c>
      <c r="B112554" s="1" t="s">
        <v>112180</v>
      </c>
      <c r="C112554" s="1" t="s">
        <v>60</v>
      </c>
    </row>
    <row r="112555" spans="1:3" x14ac:dyDescent="0.2">
      <c r="A112555" s="1">
        <v>112553</v>
      </c>
      <c r="B112555" s="1" t="s">
        <v>112181</v>
      </c>
      <c r="C112555" s="1" t="s">
        <v>5</v>
      </c>
    </row>
    <row r="112556" spans="1:3" x14ac:dyDescent="0.2">
      <c r="A112556" s="1">
        <v>112554</v>
      </c>
      <c r="B112556" s="1" t="s">
        <v>112182</v>
      </c>
      <c r="C112556" s="1" t="s">
        <v>5</v>
      </c>
    </row>
    <row r="112557" spans="1:3" x14ac:dyDescent="0.2">
      <c r="A112557" s="1">
        <v>112555</v>
      </c>
      <c r="B112557" s="1" t="s">
        <v>112183</v>
      </c>
      <c r="C112557" s="1" t="s">
        <v>60</v>
      </c>
    </row>
    <row r="112558" spans="1:3" x14ac:dyDescent="0.2">
      <c r="A112558" s="1">
        <v>112556</v>
      </c>
      <c r="B112558" s="1" t="s">
        <v>112184</v>
      </c>
      <c r="C112558" s="1" t="s">
        <v>5</v>
      </c>
    </row>
    <row r="112559" spans="1:3" x14ac:dyDescent="0.2">
      <c r="A112559" s="1">
        <v>112557</v>
      </c>
      <c r="B112559" s="1" t="s">
        <v>112185</v>
      </c>
      <c r="C112559" s="1" t="s">
        <v>60</v>
      </c>
    </row>
    <row r="112560" spans="1:3" x14ac:dyDescent="0.2">
      <c r="A112560" s="1">
        <v>112558</v>
      </c>
      <c r="B112560" s="1" t="s">
        <v>112186</v>
      </c>
      <c r="C112560" s="1" t="s">
        <v>5</v>
      </c>
    </row>
    <row r="112561" spans="1:3" x14ac:dyDescent="0.2">
      <c r="A112561" s="1">
        <v>112559</v>
      </c>
      <c r="B112561" s="1" t="s">
        <v>112187</v>
      </c>
      <c r="C112561" s="1" t="s">
        <v>5</v>
      </c>
    </row>
    <row r="112562" spans="1:3" x14ac:dyDescent="0.2">
      <c r="A112562" s="1">
        <v>112560</v>
      </c>
      <c r="B112562" s="1" t="s">
        <v>112188</v>
      </c>
      <c r="C112562" s="1" t="s">
        <v>60</v>
      </c>
    </row>
    <row r="112563" spans="1:3" x14ac:dyDescent="0.2">
      <c r="A112563" s="1">
        <v>112561</v>
      </c>
      <c r="B112563" s="1" t="s">
        <v>112189</v>
      </c>
      <c r="C112563" s="1" t="s">
        <v>60</v>
      </c>
    </row>
    <row r="112564" spans="1:3" x14ac:dyDescent="0.2">
      <c r="A112564" s="1">
        <v>112562</v>
      </c>
      <c r="B112564" s="1" t="s">
        <v>112190</v>
      </c>
      <c r="C112564" s="1" t="s">
        <v>60</v>
      </c>
    </row>
    <row r="112565" spans="1:3" x14ac:dyDescent="0.2">
      <c r="A112565" s="1">
        <v>112563</v>
      </c>
      <c r="B112565" s="1" t="s">
        <v>112191</v>
      </c>
      <c r="C112565" s="1" t="s">
        <v>60</v>
      </c>
    </row>
    <row r="112566" spans="1:3" x14ac:dyDescent="0.2">
      <c r="A112566" s="1">
        <v>112564</v>
      </c>
      <c r="B112566" s="1" t="s">
        <v>112192</v>
      </c>
      <c r="C112566" s="1" t="s">
        <v>60</v>
      </c>
    </row>
    <row r="112567" spans="1:3" x14ac:dyDescent="0.2">
      <c r="A112567" s="1">
        <v>112565</v>
      </c>
      <c r="B112567" s="1" t="s">
        <v>112193</v>
      </c>
      <c r="C112567" s="1" t="s">
        <v>5</v>
      </c>
    </row>
    <row r="112568" spans="1:3" x14ac:dyDescent="0.2">
      <c r="A112568" s="1">
        <v>112566</v>
      </c>
      <c r="B112568" s="1" t="s">
        <v>112194</v>
      </c>
      <c r="C112568" s="1" t="s">
        <v>5</v>
      </c>
    </row>
    <row r="112569" spans="1:3" x14ac:dyDescent="0.2">
      <c r="A112569" s="1">
        <v>112567</v>
      </c>
      <c r="B112569" s="1" t="s">
        <v>112195</v>
      </c>
      <c r="C112569" s="1" t="s">
        <v>5</v>
      </c>
    </row>
    <row r="112570" spans="1:3" x14ac:dyDescent="0.2">
      <c r="A112570" s="1">
        <v>112568</v>
      </c>
      <c r="B112570" s="1" t="s">
        <v>112196</v>
      </c>
      <c r="C112570" s="1" t="s">
        <v>5</v>
      </c>
    </row>
    <row r="112571" spans="1:3" x14ac:dyDescent="0.2">
      <c r="A112571" s="1">
        <v>112569</v>
      </c>
      <c r="B112571" s="1" t="s">
        <v>112197</v>
      </c>
      <c r="C112571" s="1" t="s">
        <v>60</v>
      </c>
    </row>
    <row r="112572" spans="1:3" x14ac:dyDescent="0.2">
      <c r="A112572" s="1">
        <v>112570</v>
      </c>
      <c r="B112572" s="1" t="s">
        <v>112198</v>
      </c>
      <c r="C112572" s="1" t="s">
        <v>5</v>
      </c>
    </row>
    <row r="112573" spans="1:3" x14ac:dyDescent="0.2">
      <c r="A112573" s="1">
        <v>112571</v>
      </c>
      <c r="B112573" s="1" t="s">
        <v>112199</v>
      </c>
      <c r="C112573" s="1" t="s">
        <v>5</v>
      </c>
    </row>
    <row r="112574" spans="1:3" x14ac:dyDescent="0.2">
      <c r="A112574" s="1">
        <v>112572</v>
      </c>
      <c r="B112574" s="1" t="s">
        <v>112200</v>
      </c>
      <c r="C112574" s="1" t="s">
        <v>5</v>
      </c>
    </row>
    <row r="112575" spans="1:3" x14ac:dyDescent="0.2">
      <c r="A112575" s="1">
        <v>112573</v>
      </c>
      <c r="B112575" s="1" t="s">
        <v>112201</v>
      </c>
      <c r="C112575" s="1" t="s">
        <v>5</v>
      </c>
    </row>
    <row r="112576" spans="1:3" x14ac:dyDescent="0.2">
      <c r="A112576" s="1">
        <v>112574</v>
      </c>
      <c r="B112576" s="1" t="s">
        <v>112202</v>
      </c>
      <c r="C112576" s="1" t="s">
        <v>5</v>
      </c>
    </row>
    <row r="112577" spans="1:3" x14ac:dyDescent="0.2">
      <c r="A112577" s="1">
        <v>112575</v>
      </c>
      <c r="B112577" s="1" t="s">
        <v>112203</v>
      </c>
      <c r="C112577" s="1" t="s">
        <v>5</v>
      </c>
    </row>
    <row r="112578" spans="1:3" x14ac:dyDescent="0.2">
      <c r="A112578" s="1">
        <v>112576</v>
      </c>
      <c r="B112578" s="1" t="s">
        <v>112204</v>
      </c>
      <c r="C112578" s="1" t="s">
        <v>5</v>
      </c>
    </row>
    <row r="112579" spans="1:3" x14ac:dyDescent="0.2">
      <c r="A112579" s="1">
        <v>112577</v>
      </c>
      <c r="B112579" s="1" t="s">
        <v>112205</v>
      </c>
      <c r="C112579" s="1" t="s">
        <v>5</v>
      </c>
    </row>
    <row r="112580" spans="1:3" x14ac:dyDescent="0.2">
      <c r="A112580" s="1">
        <v>112578</v>
      </c>
      <c r="B112580" s="1" t="s">
        <v>112206</v>
      </c>
      <c r="C112580" s="1" t="s">
        <v>5</v>
      </c>
    </row>
    <row r="112581" spans="1:3" x14ac:dyDescent="0.2">
      <c r="A112581" s="1">
        <v>112579</v>
      </c>
      <c r="B112581" s="1" t="s">
        <v>112207</v>
      </c>
      <c r="C112581" s="1" t="s">
        <v>60</v>
      </c>
    </row>
    <row r="112582" spans="1:3" x14ac:dyDescent="0.2">
      <c r="A112582" s="1">
        <v>112580</v>
      </c>
      <c r="B112582" s="1" t="s">
        <v>112208</v>
      </c>
      <c r="C112582" s="1" t="s">
        <v>60</v>
      </c>
    </row>
    <row r="112583" spans="1:3" x14ac:dyDescent="0.2">
      <c r="A112583" s="1">
        <v>112581</v>
      </c>
      <c r="B112583" s="1" t="s">
        <v>112209</v>
      </c>
      <c r="C112583" s="1" t="s">
        <v>60</v>
      </c>
    </row>
    <row r="112584" spans="1:3" x14ac:dyDescent="0.2">
      <c r="A112584" s="1">
        <v>112582</v>
      </c>
      <c r="B112584" s="1" t="s">
        <v>112210</v>
      </c>
      <c r="C112584" s="1" t="s">
        <v>307</v>
      </c>
    </row>
    <row r="112585" spans="1:3" x14ac:dyDescent="0.2">
      <c r="A112585" s="1">
        <v>112583</v>
      </c>
      <c r="B112585" s="1" t="s">
        <v>112211</v>
      </c>
      <c r="C112585" s="1" t="s">
        <v>60</v>
      </c>
    </row>
    <row r="112586" spans="1:3" x14ac:dyDescent="0.2">
      <c r="A112586" s="1">
        <v>112584</v>
      </c>
      <c r="B112586" s="1" t="s">
        <v>112212</v>
      </c>
      <c r="C112586" s="1" t="s">
        <v>60</v>
      </c>
    </row>
    <row r="112587" spans="1:3" x14ac:dyDescent="0.2">
      <c r="A112587" s="1">
        <v>112585</v>
      </c>
      <c r="B112587" s="1" t="s">
        <v>112213</v>
      </c>
      <c r="C112587" s="1" t="s">
        <v>5</v>
      </c>
    </row>
    <row r="112588" spans="1:3" x14ac:dyDescent="0.2">
      <c r="A112588" s="1">
        <v>112586</v>
      </c>
      <c r="B112588" s="1" t="s">
        <v>112214</v>
      </c>
      <c r="C112588" s="1" t="s">
        <v>60</v>
      </c>
    </row>
    <row r="112589" spans="1:3" x14ac:dyDescent="0.2">
      <c r="A112589" s="1">
        <v>112587</v>
      </c>
      <c r="B112589" s="1" t="s">
        <v>112215</v>
      </c>
      <c r="C112589" s="1" t="s">
        <v>60</v>
      </c>
    </row>
    <row r="112590" spans="1:3" x14ac:dyDescent="0.2">
      <c r="A112590" s="1">
        <v>112588</v>
      </c>
      <c r="B112590" s="1" t="s">
        <v>112216</v>
      </c>
      <c r="C112590" s="1" t="s">
        <v>60</v>
      </c>
    </row>
    <row r="112591" spans="1:3" x14ac:dyDescent="0.2">
      <c r="A112591" s="1">
        <v>112589</v>
      </c>
      <c r="B112591" s="1" t="s">
        <v>112217</v>
      </c>
      <c r="C112591" s="1" t="s">
        <v>60</v>
      </c>
    </row>
    <row r="112592" spans="1:3" x14ac:dyDescent="0.2">
      <c r="A112592" s="1">
        <v>112590</v>
      </c>
      <c r="B112592" s="1" t="s">
        <v>112218</v>
      </c>
      <c r="C112592" s="1" t="s">
        <v>60</v>
      </c>
    </row>
    <row r="112593" spans="1:3" x14ac:dyDescent="0.2">
      <c r="A112593" s="1">
        <v>112591</v>
      </c>
      <c r="B112593" s="1" t="s">
        <v>112219</v>
      </c>
      <c r="C112593" s="1" t="s">
        <v>60</v>
      </c>
    </row>
    <row r="112594" spans="1:3" x14ac:dyDescent="0.2">
      <c r="A112594" s="1">
        <v>112592</v>
      </c>
      <c r="B112594" s="1" t="s">
        <v>112220</v>
      </c>
      <c r="C112594" s="1" t="s">
        <v>60</v>
      </c>
    </row>
    <row r="112595" spans="1:3" x14ac:dyDescent="0.2">
      <c r="A112595" s="1">
        <v>112593</v>
      </c>
      <c r="B112595" s="1" t="s">
        <v>112221</v>
      </c>
      <c r="C112595" s="1" t="s">
        <v>60</v>
      </c>
    </row>
    <row r="112596" spans="1:3" x14ac:dyDescent="0.2">
      <c r="A112596" s="1">
        <v>112594</v>
      </c>
      <c r="B112596" s="1" t="s">
        <v>112222</v>
      </c>
      <c r="C112596" s="1" t="s">
        <v>60</v>
      </c>
    </row>
    <row r="112597" spans="1:3" x14ac:dyDescent="0.2">
      <c r="A112597" s="1">
        <v>112595</v>
      </c>
      <c r="B112597" s="1" t="s">
        <v>112223</v>
      </c>
      <c r="C112597" s="1" t="s">
        <v>5</v>
      </c>
    </row>
    <row r="112598" spans="1:3" x14ac:dyDescent="0.2">
      <c r="A112598" s="1">
        <v>112596</v>
      </c>
      <c r="B112598" s="1" t="s">
        <v>112224</v>
      </c>
      <c r="C112598" s="1" t="s">
        <v>60</v>
      </c>
    </row>
    <row r="112599" spans="1:3" x14ac:dyDescent="0.2">
      <c r="A112599" s="1">
        <v>112597</v>
      </c>
      <c r="B112599" s="1" t="s">
        <v>112225</v>
      </c>
      <c r="C112599" s="1" t="s">
        <v>60</v>
      </c>
    </row>
    <row r="112600" spans="1:3" x14ac:dyDescent="0.2">
      <c r="A112600" s="1">
        <v>112598</v>
      </c>
      <c r="B112600" s="1" t="s">
        <v>112226</v>
      </c>
      <c r="C112600" s="1" t="s">
        <v>60</v>
      </c>
    </row>
    <row r="112601" spans="1:3" x14ac:dyDescent="0.2">
      <c r="A112601" s="1">
        <v>112599</v>
      </c>
      <c r="B112601" s="1" t="s">
        <v>112227</v>
      </c>
      <c r="C112601" s="1" t="s">
        <v>60</v>
      </c>
    </row>
    <row r="112602" spans="1:3" x14ac:dyDescent="0.2">
      <c r="A112602" s="1">
        <v>112600</v>
      </c>
      <c r="B112602" s="1" t="s">
        <v>112228</v>
      </c>
      <c r="C112602" s="1" t="s">
        <v>60</v>
      </c>
    </row>
    <row r="112603" spans="1:3" x14ac:dyDescent="0.2">
      <c r="A112603" s="1">
        <v>112601</v>
      </c>
      <c r="B112603" s="1" t="s">
        <v>112229</v>
      </c>
      <c r="C112603" s="1" t="s">
        <v>60</v>
      </c>
    </row>
    <row r="112604" spans="1:3" x14ac:dyDescent="0.2">
      <c r="A112604" s="1">
        <v>112602</v>
      </c>
      <c r="B112604" s="1" t="s">
        <v>112230</v>
      </c>
      <c r="C112604" s="1" t="s">
        <v>60</v>
      </c>
    </row>
    <row r="112605" spans="1:3" x14ac:dyDescent="0.2">
      <c r="A112605" s="1">
        <v>112603</v>
      </c>
      <c r="B112605" s="1" t="s">
        <v>112231</v>
      </c>
      <c r="C112605" s="1" t="s">
        <v>60</v>
      </c>
    </row>
    <row r="112606" spans="1:3" x14ac:dyDescent="0.2">
      <c r="A112606" s="1">
        <v>112604</v>
      </c>
      <c r="B112606" s="1" t="s">
        <v>112232</v>
      </c>
      <c r="C112606" s="1" t="s">
        <v>60</v>
      </c>
    </row>
    <row r="112607" spans="1:3" x14ac:dyDescent="0.2">
      <c r="A112607" s="1">
        <v>112605</v>
      </c>
      <c r="B112607" s="1" t="s">
        <v>112233</v>
      </c>
      <c r="C112607" s="1" t="s">
        <v>5</v>
      </c>
    </row>
    <row r="112608" spans="1:3" x14ac:dyDescent="0.2">
      <c r="A112608" s="1">
        <v>112606</v>
      </c>
      <c r="B112608" s="1" t="s">
        <v>112234</v>
      </c>
      <c r="C112608" s="1" t="s">
        <v>5</v>
      </c>
    </row>
    <row r="112609" spans="1:4" x14ac:dyDescent="0.2">
      <c r="A112609" s="1">
        <v>112607</v>
      </c>
      <c r="B112609" s="1" t="s">
        <v>112235</v>
      </c>
      <c r="C112609" s="1" t="s">
        <v>307</v>
      </c>
    </row>
    <row r="112610" spans="1:4" x14ac:dyDescent="0.2">
      <c r="A112610" s="1">
        <v>112608</v>
      </c>
      <c r="B112610" s="1" t="s">
        <v>112236</v>
      </c>
      <c r="C112610" s="1" t="s">
        <v>5</v>
      </c>
    </row>
    <row r="112611" spans="1:4" x14ac:dyDescent="0.2">
      <c r="A112611" s="1">
        <v>112609</v>
      </c>
      <c r="B112611" s="1" t="s">
        <v>112237</v>
      </c>
      <c r="C112611" s="1" t="s">
        <v>5</v>
      </c>
    </row>
    <row r="112612" spans="1:4" x14ac:dyDescent="0.2">
      <c r="A112612" s="1">
        <v>112610</v>
      </c>
      <c r="B112612" s="1" t="s">
        <v>112238</v>
      </c>
      <c r="C112612" s="1" t="s">
        <v>60</v>
      </c>
    </row>
    <row r="112613" spans="1:4" x14ac:dyDescent="0.2">
      <c r="A112613" s="1">
        <v>112611</v>
      </c>
      <c r="B112613" s="1" t="s">
        <v>112239</v>
      </c>
      <c r="C112613" s="1" t="s">
        <v>5</v>
      </c>
    </row>
    <row r="112614" spans="1:4" x14ac:dyDescent="0.2">
      <c r="A112614" s="1">
        <v>112612</v>
      </c>
      <c r="B112614" s="1" t="s">
        <v>112240</v>
      </c>
      <c r="C112614" s="1" t="s">
        <v>5</v>
      </c>
    </row>
    <row r="112615" spans="1:4" x14ac:dyDescent="0.2">
      <c r="A112615" s="1">
        <v>112613</v>
      </c>
      <c r="B112615" s="1" t="s">
        <v>112241</v>
      </c>
      <c r="C112615" s="1" t="s">
        <v>60</v>
      </c>
      <c r="D112615" s="1" t="s">
        <v>61</v>
      </c>
    </row>
    <row r="112616" spans="1:4" x14ac:dyDescent="0.2">
      <c r="A112616" s="1">
        <v>112614</v>
      </c>
      <c r="B112616" s="1" t="s">
        <v>112242</v>
      </c>
      <c r="C112616" s="1" t="s">
        <v>5</v>
      </c>
    </row>
    <row r="112617" spans="1:4" x14ac:dyDescent="0.2">
      <c r="A112617" s="1">
        <v>112615</v>
      </c>
      <c r="B112617" s="1" t="s">
        <v>112243</v>
      </c>
      <c r="C112617" s="1" t="s">
        <v>60</v>
      </c>
      <c r="D112617" s="1" t="s">
        <v>61</v>
      </c>
    </row>
    <row r="112618" spans="1:4" x14ac:dyDescent="0.2">
      <c r="A112618" s="1">
        <v>112616</v>
      </c>
      <c r="B112618" s="1" t="s">
        <v>112244</v>
      </c>
      <c r="C112618" s="1" t="s">
        <v>60</v>
      </c>
    </row>
    <row r="112619" spans="1:4" x14ac:dyDescent="0.2">
      <c r="A112619" s="1">
        <v>112617</v>
      </c>
      <c r="B112619" s="1" t="s">
        <v>112245</v>
      </c>
      <c r="C112619" s="1" t="s">
        <v>5</v>
      </c>
    </row>
    <row r="112620" spans="1:4" x14ac:dyDescent="0.2">
      <c r="A112620" s="1">
        <v>112618</v>
      </c>
      <c r="B112620" s="1" t="s">
        <v>112246</v>
      </c>
      <c r="C112620" s="1" t="s">
        <v>5</v>
      </c>
    </row>
    <row r="112621" spans="1:4" x14ac:dyDescent="0.2">
      <c r="A112621" s="1">
        <v>112619</v>
      </c>
      <c r="B112621" s="1" t="s">
        <v>112247</v>
      </c>
      <c r="C112621" s="1" t="s">
        <v>5</v>
      </c>
    </row>
    <row r="112622" spans="1:4" x14ac:dyDescent="0.2">
      <c r="A112622" s="1">
        <v>112620</v>
      </c>
      <c r="B112622" s="1" t="s">
        <v>112248</v>
      </c>
      <c r="C112622" s="1" t="s">
        <v>5</v>
      </c>
    </row>
    <row r="112623" spans="1:4" x14ac:dyDescent="0.2">
      <c r="A112623" s="1">
        <v>112621</v>
      </c>
      <c r="B112623" s="1" t="s">
        <v>112249</v>
      </c>
      <c r="C112623" s="1" t="s">
        <v>60</v>
      </c>
    </row>
    <row r="112624" spans="1:4" x14ac:dyDescent="0.2">
      <c r="A112624" s="1">
        <v>112622</v>
      </c>
      <c r="B112624" s="1" t="s">
        <v>112250</v>
      </c>
      <c r="C112624" s="1" t="s">
        <v>5</v>
      </c>
    </row>
    <row r="112625" spans="1:3" x14ac:dyDescent="0.2">
      <c r="A112625" s="1">
        <v>112623</v>
      </c>
      <c r="B112625" s="1" t="s">
        <v>112251</v>
      </c>
      <c r="C112625" s="1" t="s">
        <v>60</v>
      </c>
    </row>
    <row r="112626" spans="1:3" x14ac:dyDescent="0.2">
      <c r="A112626" s="1">
        <v>112624</v>
      </c>
      <c r="B112626" s="1" t="s">
        <v>112252</v>
      </c>
      <c r="C112626" s="1" t="s">
        <v>5</v>
      </c>
    </row>
    <row r="112627" spans="1:3" x14ac:dyDescent="0.2">
      <c r="A112627" s="1">
        <v>112625</v>
      </c>
      <c r="B112627" s="1" t="s">
        <v>112253</v>
      </c>
      <c r="C112627" s="1" t="s">
        <v>5</v>
      </c>
    </row>
    <row r="112628" spans="1:3" x14ac:dyDescent="0.2">
      <c r="A112628" s="1">
        <v>112626</v>
      </c>
      <c r="B112628" s="1" t="s">
        <v>112254</v>
      </c>
      <c r="C112628" s="1" t="s">
        <v>5</v>
      </c>
    </row>
    <row r="112629" spans="1:3" x14ac:dyDescent="0.2">
      <c r="A112629" s="1">
        <v>112627</v>
      </c>
      <c r="B112629" s="1" t="s">
        <v>112255</v>
      </c>
      <c r="C112629" s="1" t="s">
        <v>5</v>
      </c>
    </row>
    <row r="112630" spans="1:3" x14ac:dyDescent="0.2">
      <c r="A112630" s="1">
        <v>112628</v>
      </c>
      <c r="B112630" s="1" t="s">
        <v>112256</v>
      </c>
      <c r="C112630" s="1" t="s">
        <v>5</v>
      </c>
    </row>
    <row r="112631" spans="1:3" x14ac:dyDescent="0.2">
      <c r="A112631" s="1">
        <v>112629</v>
      </c>
      <c r="B112631" s="1" t="s">
        <v>112257</v>
      </c>
      <c r="C112631" s="1" t="s">
        <v>60</v>
      </c>
    </row>
    <row r="112632" spans="1:3" x14ac:dyDescent="0.2">
      <c r="A112632" s="1">
        <v>112630</v>
      </c>
      <c r="B112632" s="1" t="s">
        <v>112258</v>
      </c>
      <c r="C112632" s="1" t="s">
        <v>5</v>
      </c>
    </row>
    <row r="112633" spans="1:3" x14ac:dyDescent="0.2">
      <c r="A112633" s="1">
        <v>112631</v>
      </c>
      <c r="B112633" s="1" t="s">
        <v>112259</v>
      </c>
      <c r="C112633" s="1" t="s">
        <v>5</v>
      </c>
    </row>
    <row r="112634" spans="1:3" x14ac:dyDescent="0.2">
      <c r="A112634" s="1">
        <v>112632</v>
      </c>
      <c r="B112634" s="1" t="s">
        <v>112260</v>
      </c>
      <c r="C112634" s="1" t="s">
        <v>5</v>
      </c>
    </row>
    <row r="112635" spans="1:3" x14ac:dyDescent="0.2">
      <c r="A112635" s="1">
        <v>112633</v>
      </c>
      <c r="B112635" s="1" t="s">
        <v>112261</v>
      </c>
      <c r="C112635" s="1" t="s">
        <v>5</v>
      </c>
    </row>
    <row r="112636" spans="1:3" x14ac:dyDescent="0.2">
      <c r="A112636" s="1">
        <v>112634</v>
      </c>
      <c r="B112636" s="1" t="s">
        <v>112262</v>
      </c>
      <c r="C112636" s="1" t="s">
        <v>5</v>
      </c>
    </row>
    <row r="112637" spans="1:3" x14ac:dyDescent="0.2">
      <c r="A112637" s="1">
        <v>112635</v>
      </c>
      <c r="B112637" s="1" t="s">
        <v>112263</v>
      </c>
      <c r="C112637" s="1" t="s">
        <v>60</v>
      </c>
    </row>
    <row r="112638" spans="1:3" x14ac:dyDescent="0.2">
      <c r="A112638" s="1">
        <v>112636</v>
      </c>
      <c r="B112638" s="1" t="s">
        <v>112264</v>
      </c>
      <c r="C112638" s="1" t="s">
        <v>60</v>
      </c>
    </row>
    <row r="112639" spans="1:3" x14ac:dyDescent="0.2">
      <c r="A112639" s="1">
        <v>112637</v>
      </c>
      <c r="B112639" s="1" t="s">
        <v>112265</v>
      </c>
      <c r="C112639" s="1" t="s">
        <v>5</v>
      </c>
    </row>
    <row r="112640" spans="1:3" x14ac:dyDescent="0.2">
      <c r="A112640" s="1">
        <v>112638</v>
      </c>
      <c r="B112640" s="1" t="s">
        <v>112266</v>
      </c>
      <c r="C112640" s="1" t="s">
        <v>5</v>
      </c>
    </row>
    <row r="112641" spans="1:3" x14ac:dyDescent="0.2">
      <c r="A112641" s="1">
        <v>112639</v>
      </c>
      <c r="B112641" s="1" t="s">
        <v>112267</v>
      </c>
      <c r="C112641" s="1" t="s">
        <v>5</v>
      </c>
    </row>
    <row r="112642" spans="1:3" x14ac:dyDescent="0.2">
      <c r="A112642" s="1">
        <v>112640</v>
      </c>
      <c r="B112642" s="1" t="s">
        <v>112268</v>
      </c>
      <c r="C112642" s="1" t="s">
        <v>5</v>
      </c>
    </row>
    <row r="112643" spans="1:3" x14ac:dyDescent="0.2">
      <c r="A112643" s="1">
        <v>112641</v>
      </c>
      <c r="B112643" s="1" t="s">
        <v>112269</v>
      </c>
      <c r="C112643" s="1" t="s">
        <v>5</v>
      </c>
    </row>
    <row r="112644" spans="1:3" x14ac:dyDescent="0.2">
      <c r="A112644" s="1">
        <v>112642</v>
      </c>
      <c r="B112644" s="1" t="s">
        <v>112270</v>
      </c>
      <c r="C112644" s="1" t="s">
        <v>5</v>
      </c>
    </row>
    <row r="112645" spans="1:3" x14ac:dyDescent="0.2">
      <c r="A112645" s="1">
        <v>112643</v>
      </c>
      <c r="B112645" s="1" t="s">
        <v>112271</v>
      </c>
      <c r="C112645" s="1" t="s">
        <v>5</v>
      </c>
    </row>
    <row r="112646" spans="1:3" x14ac:dyDescent="0.2">
      <c r="A112646" s="1">
        <v>112644</v>
      </c>
      <c r="B112646" s="1" t="s">
        <v>112272</v>
      </c>
      <c r="C112646" s="1" t="s">
        <v>5</v>
      </c>
    </row>
    <row r="112647" spans="1:3" x14ac:dyDescent="0.2">
      <c r="A112647" s="1">
        <v>112645</v>
      </c>
      <c r="B112647" s="1" t="s">
        <v>112273</v>
      </c>
      <c r="C112647" s="1" t="s">
        <v>5</v>
      </c>
    </row>
    <row r="112648" spans="1:3" x14ac:dyDescent="0.2">
      <c r="A112648" s="1">
        <v>112646</v>
      </c>
      <c r="B112648" s="1" t="s">
        <v>112274</v>
      </c>
      <c r="C112648" s="1" t="s">
        <v>5</v>
      </c>
    </row>
    <row r="112649" spans="1:3" x14ac:dyDescent="0.2">
      <c r="A112649" s="1">
        <v>112647</v>
      </c>
      <c r="B112649" s="1" t="s">
        <v>112275</v>
      </c>
      <c r="C112649" s="1" t="s">
        <v>5</v>
      </c>
    </row>
    <row r="112650" spans="1:3" x14ac:dyDescent="0.2">
      <c r="A112650" s="1">
        <v>112648</v>
      </c>
      <c r="B112650" s="1" t="s">
        <v>112276</v>
      </c>
      <c r="C112650" s="1" t="s">
        <v>60</v>
      </c>
    </row>
    <row r="112651" spans="1:3" x14ac:dyDescent="0.2">
      <c r="A112651" s="1">
        <v>112649</v>
      </c>
      <c r="B112651" s="1" t="s">
        <v>112277</v>
      </c>
      <c r="C112651" s="1" t="s">
        <v>60</v>
      </c>
    </row>
    <row r="112652" spans="1:3" x14ac:dyDescent="0.2">
      <c r="A112652" s="1">
        <v>112650</v>
      </c>
      <c r="B112652" s="1" t="s">
        <v>112278</v>
      </c>
      <c r="C112652" s="1" t="s">
        <v>5</v>
      </c>
    </row>
    <row r="112653" spans="1:3" x14ac:dyDescent="0.2">
      <c r="A112653" s="1">
        <v>112651</v>
      </c>
      <c r="B112653" s="1" t="s">
        <v>112279</v>
      </c>
      <c r="C112653" s="1" t="s">
        <v>60</v>
      </c>
    </row>
    <row r="112654" spans="1:3" x14ac:dyDescent="0.2">
      <c r="A112654" s="1">
        <v>112652</v>
      </c>
      <c r="B112654" s="1" t="s">
        <v>112280</v>
      </c>
      <c r="C112654" s="1" t="s">
        <v>60</v>
      </c>
    </row>
    <row r="112655" spans="1:3" x14ac:dyDescent="0.2">
      <c r="A112655" s="1">
        <v>112653</v>
      </c>
      <c r="B112655" s="1" t="s">
        <v>112281</v>
      </c>
      <c r="C112655" s="1" t="s">
        <v>60</v>
      </c>
    </row>
    <row r="112656" spans="1:3" x14ac:dyDescent="0.2">
      <c r="A112656" s="1">
        <v>112654</v>
      </c>
      <c r="B112656" s="1" t="s">
        <v>112282</v>
      </c>
      <c r="C112656" s="1" t="s">
        <v>5</v>
      </c>
    </row>
    <row r="112657" spans="1:3" x14ac:dyDescent="0.2">
      <c r="A112657" s="1">
        <v>112655</v>
      </c>
      <c r="B112657" s="1" t="s">
        <v>112283</v>
      </c>
      <c r="C112657" s="1" t="s">
        <v>5</v>
      </c>
    </row>
    <row r="112658" spans="1:3" x14ac:dyDescent="0.2">
      <c r="A112658" s="1">
        <v>112656</v>
      </c>
      <c r="B112658" s="1" t="s">
        <v>112284</v>
      </c>
      <c r="C112658" s="1" t="s">
        <v>60</v>
      </c>
    </row>
    <row r="112659" spans="1:3" x14ac:dyDescent="0.2">
      <c r="A112659" s="1">
        <v>112657</v>
      </c>
      <c r="B112659" s="1" t="s">
        <v>112285</v>
      </c>
      <c r="C112659" s="1" t="s">
        <v>60</v>
      </c>
    </row>
    <row r="112660" spans="1:3" x14ac:dyDescent="0.2">
      <c r="A112660" s="1">
        <v>112658</v>
      </c>
      <c r="B112660" s="1" t="s">
        <v>112286</v>
      </c>
      <c r="C112660" s="1" t="s">
        <v>60</v>
      </c>
    </row>
    <row r="112661" spans="1:3" x14ac:dyDescent="0.2">
      <c r="A112661" s="1">
        <v>112659</v>
      </c>
      <c r="B112661" s="1" t="s">
        <v>112287</v>
      </c>
      <c r="C112661" s="1" t="s">
        <v>5</v>
      </c>
    </row>
    <row r="112662" spans="1:3" x14ac:dyDescent="0.2">
      <c r="A112662" s="1">
        <v>112660</v>
      </c>
      <c r="B112662" s="1" t="s">
        <v>112288</v>
      </c>
      <c r="C112662" s="1" t="s">
        <v>5</v>
      </c>
    </row>
    <row r="112663" spans="1:3" x14ac:dyDescent="0.2">
      <c r="A112663" s="1">
        <v>112661</v>
      </c>
      <c r="B112663" s="1" t="s">
        <v>112289</v>
      </c>
      <c r="C112663" s="1" t="s">
        <v>60</v>
      </c>
    </row>
    <row r="112664" spans="1:3" x14ac:dyDescent="0.2">
      <c r="A112664" s="1">
        <v>112662</v>
      </c>
      <c r="B112664" s="1" t="s">
        <v>112290</v>
      </c>
      <c r="C112664" s="1" t="s">
        <v>60</v>
      </c>
    </row>
    <row r="112665" spans="1:3" x14ac:dyDescent="0.2">
      <c r="A112665" s="1">
        <v>112663</v>
      </c>
      <c r="B112665" s="1" t="s">
        <v>112291</v>
      </c>
      <c r="C112665" s="1" t="s">
        <v>60</v>
      </c>
    </row>
    <row r="112666" spans="1:3" x14ac:dyDescent="0.2">
      <c r="A112666" s="1">
        <v>112664</v>
      </c>
      <c r="B112666" s="1" t="s">
        <v>112292</v>
      </c>
      <c r="C112666" s="1" t="s">
        <v>5</v>
      </c>
    </row>
    <row r="112667" spans="1:3" x14ac:dyDescent="0.2">
      <c r="A112667" s="1">
        <v>112665</v>
      </c>
      <c r="B112667" s="1" t="s">
        <v>112293</v>
      </c>
      <c r="C112667" s="1" t="s">
        <v>60</v>
      </c>
    </row>
    <row r="112668" spans="1:3" x14ac:dyDescent="0.2">
      <c r="A112668" s="1">
        <v>112666</v>
      </c>
      <c r="B112668" s="1" t="s">
        <v>112294</v>
      </c>
      <c r="C112668" s="1" t="s">
        <v>5</v>
      </c>
    </row>
    <row r="112669" spans="1:3" x14ac:dyDescent="0.2">
      <c r="A112669" s="1">
        <v>112667</v>
      </c>
      <c r="B112669" s="1" t="s">
        <v>112295</v>
      </c>
      <c r="C112669" s="1" t="s">
        <v>5</v>
      </c>
    </row>
    <row r="112670" spans="1:3" x14ac:dyDescent="0.2">
      <c r="A112670" s="1">
        <v>112668</v>
      </c>
      <c r="B112670" s="1" t="s">
        <v>112296</v>
      </c>
      <c r="C112670" s="1" t="s">
        <v>5</v>
      </c>
    </row>
    <row r="112671" spans="1:3" x14ac:dyDescent="0.2">
      <c r="A112671" s="1">
        <v>112669</v>
      </c>
      <c r="B112671" s="1" t="s">
        <v>112297</v>
      </c>
      <c r="C112671" s="1" t="s">
        <v>5</v>
      </c>
    </row>
    <row r="112672" spans="1:3" x14ac:dyDescent="0.2">
      <c r="A112672" s="1">
        <v>112670</v>
      </c>
      <c r="B112672" s="1" t="s">
        <v>112298</v>
      </c>
      <c r="C112672" s="1" t="s">
        <v>60</v>
      </c>
    </row>
    <row r="112673" spans="1:4" x14ac:dyDescent="0.2">
      <c r="A112673" s="1">
        <v>112671</v>
      </c>
      <c r="B112673" s="1" t="s">
        <v>112299</v>
      </c>
      <c r="C112673" s="1" t="s">
        <v>60</v>
      </c>
    </row>
    <row r="112674" spans="1:4" x14ac:dyDescent="0.2">
      <c r="A112674" s="1">
        <v>112672</v>
      </c>
      <c r="B112674" s="1" t="s">
        <v>112300</v>
      </c>
      <c r="C112674" s="1" t="s">
        <v>60</v>
      </c>
    </row>
    <row r="112675" spans="1:4" x14ac:dyDescent="0.2">
      <c r="A112675" s="1">
        <v>112673</v>
      </c>
      <c r="B112675" s="1" t="s">
        <v>112301</v>
      </c>
      <c r="C112675" s="1" t="s">
        <v>60</v>
      </c>
    </row>
    <row r="112676" spans="1:4" x14ac:dyDescent="0.2">
      <c r="A112676" s="1">
        <v>112674</v>
      </c>
      <c r="B112676" s="1" t="s">
        <v>112302</v>
      </c>
      <c r="C112676" s="1" t="s">
        <v>5</v>
      </c>
    </row>
    <row r="112677" spans="1:4" x14ac:dyDescent="0.2">
      <c r="A112677" s="1">
        <v>112675</v>
      </c>
      <c r="B112677" s="1" t="s">
        <v>112303</v>
      </c>
      <c r="C112677" s="1" t="s">
        <v>5</v>
      </c>
    </row>
    <row r="112678" spans="1:4" x14ac:dyDescent="0.2">
      <c r="A112678" s="1">
        <v>112676</v>
      </c>
      <c r="B112678" s="1" t="s">
        <v>112304</v>
      </c>
      <c r="C112678" s="1" t="s">
        <v>5</v>
      </c>
    </row>
    <row r="112679" spans="1:4" x14ac:dyDescent="0.2">
      <c r="A112679" s="1">
        <v>112677</v>
      </c>
      <c r="B112679" s="1" t="s">
        <v>112305</v>
      </c>
      <c r="C112679" s="1" t="s">
        <v>60</v>
      </c>
    </row>
    <row r="112680" spans="1:4" x14ac:dyDescent="0.2">
      <c r="A112680" s="1">
        <v>112678</v>
      </c>
      <c r="B112680" s="1" t="s">
        <v>112306</v>
      </c>
      <c r="C112680" s="1" t="s">
        <v>60</v>
      </c>
    </row>
    <row r="112681" spans="1:4" x14ac:dyDescent="0.2">
      <c r="A112681" s="1">
        <v>112679</v>
      </c>
      <c r="B112681" s="1" t="s">
        <v>112307</v>
      </c>
      <c r="C112681" s="1" t="s">
        <v>60</v>
      </c>
    </row>
    <row r="112682" spans="1:4" x14ac:dyDescent="0.2">
      <c r="A112682" s="1">
        <v>112680</v>
      </c>
      <c r="B112682" s="1" t="s">
        <v>112308</v>
      </c>
      <c r="C112682" s="1" t="s">
        <v>60</v>
      </c>
    </row>
    <row r="112683" spans="1:4" x14ac:dyDescent="0.2">
      <c r="A112683" s="1">
        <v>112681</v>
      </c>
      <c r="B112683" s="1" t="s">
        <v>112309</v>
      </c>
      <c r="C112683" s="1" t="s">
        <v>60</v>
      </c>
    </row>
    <row r="112684" spans="1:4" x14ac:dyDescent="0.2">
      <c r="A112684" s="1">
        <v>112682</v>
      </c>
      <c r="B112684" s="1" t="s">
        <v>112310</v>
      </c>
      <c r="C112684" s="1" t="s">
        <v>5</v>
      </c>
    </row>
    <row r="112685" spans="1:4" x14ac:dyDescent="0.2">
      <c r="A112685" s="1">
        <v>112683</v>
      </c>
      <c r="B112685" s="1" t="s">
        <v>112311</v>
      </c>
      <c r="C112685" s="1" t="s">
        <v>5</v>
      </c>
    </row>
    <row r="112686" spans="1:4" x14ac:dyDescent="0.2">
      <c r="A112686" s="1">
        <v>112684</v>
      </c>
      <c r="B112686" s="1" t="s">
        <v>112312</v>
      </c>
      <c r="C112686" s="1" t="s">
        <v>60</v>
      </c>
    </row>
    <row r="112687" spans="1:4" x14ac:dyDescent="0.2">
      <c r="A112687" s="1">
        <v>112685</v>
      </c>
      <c r="B112687" s="1" t="s">
        <v>112313</v>
      </c>
      <c r="C112687" t="s">
        <v>60</v>
      </c>
      <c r="D112687" s="1" t="s">
        <v>61</v>
      </c>
    </row>
    <row r="112688" spans="1:4" x14ac:dyDescent="0.2">
      <c r="A112688" s="1">
        <v>112686</v>
      </c>
      <c r="B112688" s="1" t="s">
        <v>112314</v>
      </c>
      <c r="C112688" s="1" t="s">
        <v>60</v>
      </c>
    </row>
    <row r="112689" spans="1:4" x14ac:dyDescent="0.2">
      <c r="A112689" s="1">
        <v>112687</v>
      </c>
      <c r="B112689" s="1" t="s">
        <v>112315</v>
      </c>
      <c r="C112689" s="1" t="s">
        <v>5</v>
      </c>
    </row>
    <row r="112690" spans="1:4" x14ac:dyDescent="0.2">
      <c r="A112690" s="1">
        <v>112688</v>
      </c>
      <c r="B112690" s="1" t="s">
        <v>112316</v>
      </c>
      <c r="C112690" s="1" t="s">
        <v>5</v>
      </c>
    </row>
    <row r="112691" spans="1:4" x14ac:dyDescent="0.2">
      <c r="A112691" s="1">
        <v>112689</v>
      </c>
      <c r="B112691" s="1" t="s">
        <v>112317</v>
      </c>
      <c r="C112691" s="1" t="s">
        <v>5</v>
      </c>
    </row>
    <row r="112692" spans="1:4" x14ac:dyDescent="0.2">
      <c r="A112692" s="1">
        <v>112690</v>
      </c>
      <c r="B112692" s="1" t="s">
        <v>112318</v>
      </c>
      <c r="C112692" s="1" t="s">
        <v>60</v>
      </c>
    </row>
    <row r="112693" spans="1:4" x14ac:dyDescent="0.2">
      <c r="A112693" s="1">
        <v>112691</v>
      </c>
      <c r="B112693" s="1" t="s">
        <v>112319</v>
      </c>
      <c r="C112693" s="1" t="s">
        <v>5</v>
      </c>
    </row>
    <row r="112694" spans="1:4" x14ac:dyDescent="0.2">
      <c r="A112694" s="1">
        <v>112692</v>
      </c>
      <c r="B112694" s="1" t="s">
        <v>112320</v>
      </c>
      <c r="C112694" s="1" t="s">
        <v>60</v>
      </c>
    </row>
    <row r="112695" spans="1:4" x14ac:dyDescent="0.2">
      <c r="A112695" s="1">
        <v>112693</v>
      </c>
      <c r="B112695" s="1" t="s">
        <v>112321</v>
      </c>
      <c r="C112695" s="1" t="s">
        <v>60</v>
      </c>
    </row>
    <row r="112696" spans="1:4" x14ac:dyDescent="0.2">
      <c r="A112696" s="1">
        <v>112694</v>
      </c>
      <c r="B112696" s="1" t="s">
        <v>112322</v>
      </c>
      <c r="C112696" s="1" t="s">
        <v>60</v>
      </c>
    </row>
    <row r="112697" spans="1:4" x14ac:dyDescent="0.2">
      <c r="A112697" s="1">
        <v>112695</v>
      </c>
      <c r="B112697" s="1" t="s">
        <v>112323</v>
      </c>
      <c r="C112697" s="1" t="s">
        <v>60</v>
      </c>
    </row>
    <row r="112698" spans="1:4" x14ac:dyDescent="0.2">
      <c r="A112698" s="1">
        <v>112696</v>
      </c>
      <c r="B112698" s="1" t="s">
        <v>112324</v>
      </c>
      <c r="C112698" s="1" t="s">
        <v>60</v>
      </c>
    </row>
    <row r="112699" spans="1:4" x14ac:dyDescent="0.2">
      <c r="A112699" s="1">
        <v>112697</v>
      </c>
      <c r="B112699" s="1" t="s">
        <v>112325</v>
      </c>
      <c r="C112699" s="1" t="s">
        <v>5</v>
      </c>
    </row>
    <row r="112700" spans="1:4" x14ac:dyDescent="0.2">
      <c r="A112700" s="1">
        <v>112698</v>
      </c>
      <c r="B112700" s="1" t="s">
        <v>112326</v>
      </c>
      <c r="C112700" s="1" t="s">
        <v>60</v>
      </c>
    </row>
    <row r="112701" spans="1:4" x14ac:dyDescent="0.2">
      <c r="A112701" s="1">
        <v>112699</v>
      </c>
      <c r="B112701" s="1" t="s">
        <v>112327</v>
      </c>
      <c r="C112701" t="s">
        <v>60</v>
      </c>
      <c r="D112701" s="1" t="s">
        <v>61</v>
      </c>
    </row>
    <row r="112702" spans="1:4" x14ac:dyDescent="0.2">
      <c r="A112702" s="1">
        <v>112700</v>
      </c>
      <c r="B112702" s="1" t="s">
        <v>112328</v>
      </c>
      <c r="C112702" s="1" t="s">
        <v>60</v>
      </c>
    </row>
    <row r="112703" spans="1:4" x14ac:dyDescent="0.2">
      <c r="A112703" s="1">
        <v>112701</v>
      </c>
      <c r="B112703" s="1" t="s">
        <v>112329</v>
      </c>
      <c r="C112703" s="1" t="s">
        <v>60</v>
      </c>
    </row>
    <row r="112704" spans="1:4" x14ac:dyDescent="0.2">
      <c r="A112704" s="1">
        <v>112702</v>
      </c>
      <c r="B112704" s="1" t="s">
        <v>112330</v>
      </c>
      <c r="C112704" s="1" t="s">
        <v>60</v>
      </c>
    </row>
    <row r="112705" spans="1:4" x14ac:dyDescent="0.2">
      <c r="A112705" s="1">
        <v>112703</v>
      </c>
      <c r="B112705" s="1" t="s">
        <v>112331</v>
      </c>
      <c r="C112705" s="1" t="s">
        <v>60</v>
      </c>
    </row>
    <row r="112706" spans="1:4" x14ac:dyDescent="0.2">
      <c r="A112706" s="1">
        <v>112704</v>
      </c>
      <c r="B112706" s="1" t="s">
        <v>112332</v>
      </c>
      <c r="C112706" t="s">
        <v>60</v>
      </c>
      <c r="D112706" s="1" t="s">
        <v>61</v>
      </c>
    </row>
    <row r="112707" spans="1:4" x14ac:dyDescent="0.2">
      <c r="A112707" s="1">
        <v>112705</v>
      </c>
      <c r="B112707" s="1" t="s">
        <v>112333</v>
      </c>
      <c r="C112707" s="1" t="s">
        <v>5</v>
      </c>
    </row>
    <row r="112708" spans="1:4" x14ac:dyDescent="0.2">
      <c r="A112708" s="1">
        <v>112706</v>
      </c>
      <c r="B112708" s="1" t="s">
        <v>112334</v>
      </c>
      <c r="C112708" s="1" t="s">
        <v>60</v>
      </c>
    </row>
    <row r="112709" spans="1:4" x14ac:dyDescent="0.2">
      <c r="A112709" s="1">
        <v>112707</v>
      </c>
      <c r="B112709" s="1" t="s">
        <v>112335</v>
      </c>
      <c r="C112709" s="1" t="s">
        <v>60</v>
      </c>
    </row>
    <row r="112710" spans="1:4" x14ac:dyDescent="0.2">
      <c r="A112710" s="1">
        <v>112708</v>
      </c>
      <c r="B112710" s="1" t="s">
        <v>112336</v>
      </c>
      <c r="C112710" s="1" t="s">
        <v>5</v>
      </c>
    </row>
    <row r="112711" spans="1:4" x14ac:dyDescent="0.2">
      <c r="A112711" s="1">
        <v>112709</v>
      </c>
      <c r="B112711" s="1" t="s">
        <v>112337</v>
      </c>
      <c r="C112711" s="1" t="s">
        <v>60</v>
      </c>
    </row>
    <row r="112712" spans="1:4" x14ac:dyDescent="0.2">
      <c r="A112712" s="1">
        <v>112710</v>
      </c>
      <c r="B112712" s="1" t="s">
        <v>112338</v>
      </c>
      <c r="C112712" s="1" t="s">
        <v>5</v>
      </c>
    </row>
    <row r="112713" spans="1:4" x14ac:dyDescent="0.2">
      <c r="A112713" s="1">
        <v>112711</v>
      </c>
      <c r="B112713" s="1" t="s">
        <v>112339</v>
      </c>
      <c r="C112713" s="1" t="s">
        <v>60</v>
      </c>
    </row>
    <row r="112714" spans="1:4" x14ac:dyDescent="0.2">
      <c r="A112714" s="1">
        <v>112712</v>
      </c>
      <c r="B112714" s="1" t="s">
        <v>112340</v>
      </c>
      <c r="C112714" s="1" t="s">
        <v>60</v>
      </c>
    </row>
    <row r="112715" spans="1:4" x14ac:dyDescent="0.2">
      <c r="A112715" s="1">
        <v>112713</v>
      </c>
      <c r="B112715" s="1" t="s">
        <v>112341</v>
      </c>
      <c r="C112715" s="1" t="s">
        <v>5</v>
      </c>
    </row>
    <row r="112716" spans="1:4" x14ac:dyDescent="0.2">
      <c r="A112716" s="1">
        <v>112714</v>
      </c>
      <c r="B112716" s="1" t="s">
        <v>112342</v>
      </c>
      <c r="C112716" s="1" t="s">
        <v>60</v>
      </c>
    </row>
    <row r="112717" spans="1:4" x14ac:dyDescent="0.2">
      <c r="A112717" s="1">
        <v>112715</v>
      </c>
      <c r="B112717" s="1" t="s">
        <v>112343</v>
      </c>
      <c r="C112717" s="1" t="s">
        <v>60</v>
      </c>
    </row>
    <row r="112718" spans="1:4" x14ac:dyDescent="0.2">
      <c r="A112718" s="1">
        <v>112716</v>
      </c>
      <c r="B112718" s="1" t="s">
        <v>112344</v>
      </c>
      <c r="C112718" s="1" t="s">
        <v>60</v>
      </c>
    </row>
    <row r="112719" spans="1:4" x14ac:dyDescent="0.2">
      <c r="A112719" s="1">
        <v>112717</v>
      </c>
      <c r="B112719" s="1" t="s">
        <v>112345</v>
      </c>
      <c r="C112719" s="1" t="s">
        <v>5</v>
      </c>
    </row>
    <row r="112720" spans="1:4" x14ac:dyDescent="0.2">
      <c r="A112720" s="1">
        <v>112718</v>
      </c>
      <c r="B112720" s="1" t="s">
        <v>112346</v>
      </c>
      <c r="C112720" s="1" t="s">
        <v>5</v>
      </c>
    </row>
    <row r="112721" spans="1:3" x14ac:dyDescent="0.2">
      <c r="A112721" s="1">
        <v>112719</v>
      </c>
      <c r="B112721" s="1" t="s">
        <v>112347</v>
      </c>
      <c r="C112721" s="1" t="s">
        <v>60</v>
      </c>
    </row>
    <row r="112722" spans="1:3" x14ac:dyDescent="0.2">
      <c r="A112722" s="1">
        <v>112720</v>
      </c>
      <c r="B112722" s="1" t="s">
        <v>112348</v>
      </c>
      <c r="C112722" s="1" t="s">
        <v>5</v>
      </c>
    </row>
    <row r="112723" spans="1:3" x14ac:dyDescent="0.2">
      <c r="A112723" s="1">
        <v>112721</v>
      </c>
      <c r="B112723" s="1" t="s">
        <v>112349</v>
      </c>
      <c r="C112723" s="1" t="s">
        <v>60</v>
      </c>
    </row>
    <row r="112724" spans="1:3" x14ac:dyDescent="0.2">
      <c r="A112724" s="1">
        <v>112722</v>
      </c>
      <c r="B112724" s="1" t="s">
        <v>112350</v>
      </c>
      <c r="C112724" s="1" t="s">
        <v>60</v>
      </c>
    </row>
    <row r="112725" spans="1:3" x14ac:dyDescent="0.2">
      <c r="A112725" s="1">
        <v>112723</v>
      </c>
      <c r="B112725" s="1" t="s">
        <v>112351</v>
      </c>
      <c r="C112725" s="1" t="s">
        <v>5</v>
      </c>
    </row>
    <row r="112726" spans="1:3" x14ac:dyDescent="0.2">
      <c r="A112726" s="1">
        <v>112724</v>
      </c>
      <c r="B112726" s="1" t="s">
        <v>112352</v>
      </c>
      <c r="C112726" s="1" t="s">
        <v>60</v>
      </c>
    </row>
    <row r="112727" spans="1:3" x14ac:dyDescent="0.2">
      <c r="A112727" s="1">
        <v>112725</v>
      </c>
      <c r="B112727" s="1" t="s">
        <v>112353</v>
      </c>
      <c r="C112727" s="1" t="s">
        <v>5</v>
      </c>
    </row>
    <row r="112728" spans="1:3" x14ac:dyDescent="0.2">
      <c r="A112728" s="1">
        <v>112726</v>
      </c>
      <c r="B112728" s="1" t="s">
        <v>112354</v>
      </c>
      <c r="C112728" s="1" t="s">
        <v>60</v>
      </c>
    </row>
    <row r="112729" spans="1:3" x14ac:dyDescent="0.2">
      <c r="A112729" s="1">
        <v>112727</v>
      </c>
      <c r="B112729" s="1" t="s">
        <v>112355</v>
      </c>
      <c r="C112729" s="1" t="s">
        <v>5</v>
      </c>
    </row>
    <row r="112730" spans="1:3" x14ac:dyDescent="0.2">
      <c r="A112730" s="1">
        <v>112728</v>
      </c>
      <c r="B112730" s="1" t="s">
        <v>112356</v>
      </c>
      <c r="C112730" s="1" t="s">
        <v>5</v>
      </c>
    </row>
    <row r="112731" spans="1:3" x14ac:dyDescent="0.2">
      <c r="A112731" s="1">
        <v>112729</v>
      </c>
      <c r="B112731" s="1" t="s">
        <v>112357</v>
      </c>
      <c r="C112731" s="1" t="s">
        <v>60</v>
      </c>
    </row>
    <row r="112732" spans="1:3" x14ac:dyDescent="0.2">
      <c r="A112732" s="1">
        <v>112730</v>
      </c>
      <c r="B112732" s="1" t="s">
        <v>112358</v>
      </c>
      <c r="C112732" s="1" t="s">
        <v>60</v>
      </c>
    </row>
    <row r="112733" spans="1:3" x14ac:dyDescent="0.2">
      <c r="A112733" s="1">
        <v>112731</v>
      </c>
      <c r="B112733" s="1" t="s">
        <v>112359</v>
      </c>
      <c r="C112733" s="1" t="s">
        <v>5</v>
      </c>
    </row>
    <row r="112734" spans="1:3" x14ac:dyDescent="0.2">
      <c r="A112734" s="1">
        <v>112732</v>
      </c>
      <c r="B112734" s="1" t="s">
        <v>112360</v>
      </c>
      <c r="C112734" s="1" t="s">
        <v>60</v>
      </c>
    </row>
    <row r="112735" spans="1:3" x14ac:dyDescent="0.2">
      <c r="A112735" s="1">
        <v>112733</v>
      </c>
      <c r="B112735" s="1" t="s">
        <v>112361</v>
      </c>
      <c r="C112735" s="1" t="s">
        <v>60</v>
      </c>
    </row>
    <row r="112736" spans="1:3" x14ac:dyDescent="0.2">
      <c r="A112736" s="1">
        <v>112734</v>
      </c>
      <c r="B112736" s="1" t="s">
        <v>112362</v>
      </c>
      <c r="C112736" s="1" t="s">
        <v>5</v>
      </c>
    </row>
    <row r="112737" spans="1:3" x14ac:dyDescent="0.2">
      <c r="A112737" s="1">
        <v>112735</v>
      </c>
      <c r="B112737" s="1" t="s">
        <v>112363</v>
      </c>
      <c r="C112737" s="1" t="s">
        <v>60</v>
      </c>
    </row>
    <row r="112738" spans="1:3" x14ac:dyDescent="0.2">
      <c r="A112738" s="1">
        <v>112736</v>
      </c>
      <c r="B112738" s="1" t="s">
        <v>112364</v>
      </c>
      <c r="C112738" s="1" t="s">
        <v>60</v>
      </c>
    </row>
    <row r="112739" spans="1:3" x14ac:dyDescent="0.2">
      <c r="A112739" s="1">
        <v>112737</v>
      </c>
      <c r="B112739" s="1" t="s">
        <v>112365</v>
      </c>
      <c r="C112739" s="1" t="s">
        <v>60</v>
      </c>
    </row>
    <row r="112740" spans="1:3" x14ac:dyDescent="0.2">
      <c r="A112740" s="1">
        <v>112738</v>
      </c>
      <c r="B112740" s="1" t="s">
        <v>112366</v>
      </c>
      <c r="C112740" s="1" t="s">
        <v>60</v>
      </c>
    </row>
    <row r="112741" spans="1:3" x14ac:dyDescent="0.2">
      <c r="A112741" s="1">
        <v>112739</v>
      </c>
      <c r="B112741" s="1" t="s">
        <v>112367</v>
      </c>
      <c r="C112741" s="1" t="s">
        <v>60</v>
      </c>
    </row>
    <row r="112742" spans="1:3" x14ac:dyDescent="0.2">
      <c r="A112742" s="1">
        <v>112740</v>
      </c>
      <c r="B112742" s="1" t="s">
        <v>112368</v>
      </c>
      <c r="C112742" s="1" t="s">
        <v>60</v>
      </c>
    </row>
    <row r="112743" spans="1:3" x14ac:dyDescent="0.2">
      <c r="A112743" s="1">
        <v>112741</v>
      </c>
      <c r="B112743" s="1" t="s">
        <v>112369</v>
      </c>
      <c r="C112743" s="1" t="s">
        <v>5</v>
      </c>
    </row>
    <row r="112744" spans="1:3" x14ac:dyDescent="0.2">
      <c r="A112744" s="1">
        <v>112742</v>
      </c>
      <c r="B112744" s="1" t="s">
        <v>112370</v>
      </c>
      <c r="C112744" s="1" t="s">
        <v>60</v>
      </c>
    </row>
    <row r="112745" spans="1:3" x14ac:dyDescent="0.2">
      <c r="A112745" s="1">
        <v>112743</v>
      </c>
      <c r="B112745" s="1" t="s">
        <v>112371</v>
      </c>
      <c r="C112745" s="1" t="s">
        <v>5</v>
      </c>
    </row>
    <row r="112746" spans="1:3" x14ac:dyDescent="0.2">
      <c r="A112746" s="1">
        <v>112744</v>
      </c>
      <c r="B112746" s="1" t="s">
        <v>112372</v>
      </c>
      <c r="C112746" s="1" t="s">
        <v>60</v>
      </c>
    </row>
    <row r="112747" spans="1:3" x14ac:dyDescent="0.2">
      <c r="A112747" s="1">
        <v>112745</v>
      </c>
      <c r="B112747" s="1" t="s">
        <v>112373</v>
      </c>
      <c r="C112747" s="1" t="s">
        <v>5</v>
      </c>
    </row>
    <row r="112748" spans="1:3" x14ac:dyDescent="0.2">
      <c r="A112748" s="1">
        <v>112746</v>
      </c>
      <c r="B112748" s="1" t="s">
        <v>112374</v>
      </c>
      <c r="C112748" s="1" t="s">
        <v>60</v>
      </c>
    </row>
    <row r="112749" spans="1:3" x14ac:dyDescent="0.2">
      <c r="A112749" s="1">
        <v>112747</v>
      </c>
      <c r="B112749" s="1" t="s">
        <v>112375</v>
      </c>
      <c r="C112749" s="1" t="s">
        <v>60</v>
      </c>
    </row>
    <row r="112750" spans="1:3" x14ac:dyDescent="0.2">
      <c r="A112750" s="1">
        <v>112748</v>
      </c>
      <c r="B112750" s="1" t="s">
        <v>112376</v>
      </c>
      <c r="C112750" s="1" t="s">
        <v>60</v>
      </c>
    </row>
    <row r="112751" spans="1:3" x14ac:dyDescent="0.2">
      <c r="A112751" s="1">
        <v>112749</v>
      </c>
      <c r="B112751" s="1" t="s">
        <v>112377</v>
      </c>
      <c r="C112751" s="1" t="s">
        <v>5</v>
      </c>
    </row>
    <row r="112752" spans="1:3" x14ac:dyDescent="0.2">
      <c r="A112752" s="1">
        <v>112750</v>
      </c>
      <c r="B112752" s="1" t="s">
        <v>112378</v>
      </c>
      <c r="C112752" s="1" t="s">
        <v>60</v>
      </c>
    </row>
    <row r="112753" spans="1:4" x14ac:dyDescent="0.2">
      <c r="A112753" s="1">
        <v>112751</v>
      </c>
      <c r="B112753" s="1" t="s">
        <v>112379</v>
      </c>
      <c r="C112753" t="s">
        <v>60</v>
      </c>
      <c r="D112753" s="1" t="s">
        <v>61</v>
      </c>
    </row>
    <row r="112754" spans="1:4" x14ac:dyDescent="0.2">
      <c r="A112754" s="1">
        <v>112752</v>
      </c>
      <c r="B112754" s="1" t="s">
        <v>112380</v>
      </c>
      <c r="C112754" s="1" t="s">
        <v>5</v>
      </c>
    </row>
    <row r="112755" spans="1:4" x14ac:dyDescent="0.2">
      <c r="A112755" s="1">
        <v>112753</v>
      </c>
      <c r="B112755" s="1" t="s">
        <v>112381</v>
      </c>
      <c r="C112755" s="1" t="s">
        <v>60</v>
      </c>
    </row>
    <row r="112756" spans="1:4" x14ac:dyDescent="0.2">
      <c r="A112756" s="1">
        <v>112754</v>
      </c>
      <c r="B112756" s="1" t="s">
        <v>112382</v>
      </c>
      <c r="C112756" s="1" t="s">
        <v>60</v>
      </c>
    </row>
    <row r="112757" spans="1:4" x14ac:dyDescent="0.2">
      <c r="A112757" s="1">
        <v>112755</v>
      </c>
      <c r="B112757" s="1" t="s">
        <v>112383</v>
      </c>
      <c r="C112757" s="1" t="s">
        <v>60</v>
      </c>
    </row>
    <row r="112758" spans="1:4" x14ac:dyDescent="0.2">
      <c r="A112758" s="1">
        <v>112756</v>
      </c>
      <c r="B112758" s="1" t="s">
        <v>112384</v>
      </c>
      <c r="C112758" s="1" t="s">
        <v>60</v>
      </c>
    </row>
    <row r="112759" spans="1:4" x14ac:dyDescent="0.2">
      <c r="A112759" s="1">
        <v>112757</v>
      </c>
      <c r="B112759" s="1" t="s">
        <v>112385</v>
      </c>
      <c r="C112759" s="1" t="s">
        <v>60</v>
      </c>
    </row>
    <row r="112760" spans="1:4" x14ac:dyDescent="0.2">
      <c r="A112760" s="1">
        <v>112758</v>
      </c>
      <c r="B112760" s="1" t="s">
        <v>112386</v>
      </c>
      <c r="C112760" s="1" t="s">
        <v>60</v>
      </c>
    </row>
    <row r="112761" spans="1:4" x14ac:dyDescent="0.2">
      <c r="A112761" s="1">
        <v>112759</v>
      </c>
      <c r="B112761" s="1" t="s">
        <v>112387</v>
      </c>
      <c r="C112761" s="1" t="s">
        <v>5</v>
      </c>
    </row>
    <row r="112762" spans="1:4" x14ac:dyDescent="0.2">
      <c r="A112762" s="1">
        <v>112760</v>
      </c>
      <c r="B112762" s="1" t="s">
        <v>112388</v>
      </c>
      <c r="C112762" s="1" t="s">
        <v>60</v>
      </c>
      <c r="D112762" s="1" t="s">
        <v>61</v>
      </c>
    </row>
    <row r="112763" spans="1:4" x14ac:dyDescent="0.2">
      <c r="A112763" s="1">
        <v>112761</v>
      </c>
      <c r="B112763" s="1" t="s">
        <v>112389</v>
      </c>
      <c r="C112763" s="1" t="s">
        <v>60</v>
      </c>
    </row>
    <row r="112764" spans="1:4" x14ac:dyDescent="0.2">
      <c r="A112764" s="1">
        <v>112762</v>
      </c>
      <c r="B112764" s="1" t="s">
        <v>112390</v>
      </c>
      <c r="C112764" s="1" t="s">
        <v>60</v>
      </c>
    </row>
    <row r="112765" spans="1:4" x14ac:dyDescent="0.2">
      <c r="A112765" s="1">
        <v>112763</v>
      </c>
      <c r="B112765" s="1" t="s">
        <v>112391</v>
      </c>
      <c r="C112765" s="1" t="s">
        <v>60</v>
      </c>
    </row>
    <row r="112766" spans="1:4" x14ac:dyDescent="0.2">
      <c r="A112766" s="1">
        <v>112764</v>
      </c>
      <c r="B112766" s="1" t="s">
        <v>112392</v>
      </c>
      <c r="C112766" s="1" t="s">
        <v>60</v>
      </c>
    </row>
    <row r="112767" spans="1:4" x14ac:dyDescent="0.2">
      <c r="A112767" s="1">
        <v>112765</v>
      </c>
      <c r="B112767" s="1" t="s">
        <v>112393</v>
      </c>
      <c r="C112767" s="1" t="s">
        <v>60</v>
      </c>
    </row>
    <row r="112768" spans="1:4" x14ac:dyDescent="0.2">
      <c r="A112768" s="1">
        <v>112766</v>
      </c>
      <c r="B112768" s="1" t="s">
        <v>112394</v>
      </c>
      <c r="C112768" s="1" t="s">
        <v>60</v>
      </c>
    </row>
    <row r="112769" spans="1:4" x14ac:dyDescent="0.2">
      <c r="A112769" s="1">
        <v>112767</v>
      </c>
      <c r="B112769" s="1" t="s">
        <v>112395</v>
      </c>
      <c r="C112769" s="1" t="s">
        <v>60</v>
      </c>
    </row>
    <row r="112770" spans="1:4" x14ac:dyDescent="0.2">
      <c r="A112770" s="1">
        <v>112768</v>
      </c>
      <c r="B112770" s="1" t="s">
        <v>112396</v>
      </c>
      <c r="C112770" s="1" t="s">
        <v>60</v>
      </c>
    </row>
    <row r="112771" spans="1:4" x14ac:dyDescent="0.2">
      <c r="A112771" s="1">
        <v>112769</v>
      </c>
      <c r="B112771" s="1" t="s">
        <v>112397</v>
      </c>
      <c r="C112771" t="s">
        <v>60</v>
      </c>
      <c r="D112771" s="1" t="s">
        <v>61</v>
      </c>
    </row>
    <row r="112772" spans="1:4" x14ac:dyDescent="0.2">
      <c r="A112772" s="1">
        <v>112770</v>
      </c>
      <c r="B112772" s="1" t="s">
        <v>112398</v>
      </c>
      <c r="C112772" s="1" t="s">
        <v>60</v>
      </c>
    </row>
    <row r="112773" spans="1:4" x14ac:dyDescent="0.2">
      <c r="A112773" s="1">
        <v>112771</v>
      </c>
      <c r="B112773" s="1" t="s">
        <v>112399</v>
      </c>
      <c r="C112773" s="1" t="s">
        <v>60</v>
      </c>
    </row>
    <row r="112774" spans="1:4" x14ac:dyDescent="0.2">
      <c r="A112774" s="1">
        <v>112772</v>
      </c>
      <c r="B112774" s="1" t="s">
        <v>112400</v>
      </c>
      <c r="C112774" s="1" t="s">
        <v>5</v>
      </c>
    </row>
    <row r="112775" spans="1:4" x14ac:dyDescent="0.2">
      <c r="A112775" s="1">
        <v>112773</v>
      </c>
      <c r="B112775" s="1" t="s">
        <v>112401</v>
      </c>
      <c r="C112775" s="1" t="s">
        <v>60</v>
      </c>
    </row>
    <row r="112776" spans="1:4" x14ac:dyDescent="0.2">
      <c r="A112776" s="1">
        <v>112774</v>
      </c>
      <c r="B112776" s="1" t="s">
        <v>112402</v>
      </c>
      <c r="C112776" s="1" t="s">
        <v>60</v>
      </c>
    </row>
    <row r="112777" spans="1:4" x14ac:dyDescent="0.2">
      <c r="A112777" s="1">
        <v>112775</v>
      </c>
      <c r="B112777" s="1" t="s">
        <v>112403</v>
      </c>
      <c r="C112777" s="1" t="s">
        <v>5</v>
      </c>
    </row>
    <row r="112778" spans="1:4" x14ac:dyDescent="0.2">
      <c r="A112778" s="1">
        <v>112776</v>
      </c>
      <c r="B112778" s="1" t="s">
        <v>112404</v>
      </c>
      <c r="C112778" s="1" t="s">
        <v>60</v>
      </c>
    </row>
    <row r="112779" spans="1:4" x14ac:dyDescent="0.2">
      <c r="A112779" s="1">
        <v>112777</v>
      </c>
      <c r="B112779" s="1" t="s">
        <v>112405</v>
      </c>
      <c r="C112779" s="1" t="s">
        <v>60</v>
      </c>
    </row>
    <row r="112780" spans="1:4" x14ac:dyDescent="0.2">
      <c r="A112780" s="1">
        <v>112778</v>
      </c>
      <c r="B112780" s="1" t="s">
        <v>112406</v>
      </c>
      <c r="C112780" s="1" t="s">
        <v>60</v>
      </c>
    </row>
    <row r="112781" spans="1:4" x14ac:dyDescent="0.2">
      <c r="A112781" s="1">
        <v>112779</v>
      </c>
      <c r="B112781" s="1" t="s">
        <v>112407</v>
      </c>
      <c r="C112781" s="1" t="s">
        <v>5</v>
      </c>
    </row>
    <row r="112782" spans="1:4" x14ac:dyDescent="0.2">
      <c r="A112782" s="1">
        <v>112780</v>
      </c>
      <c r="B112782" s="1" t="s">
        <v>112408</v>
      </c>
      <c r="C112782" s="1" t="s">
        <v>60</v>
      </c>
    </row>
    <row r="112783" spans="1:4" x14ac:dyDescent="0.2">
      <c r="A112783" s="1">
        <v>112781</v>
      </c>
      <c r="B112783" s="1" t="s">
        <v>112409</v>
      </c>
      <c r="C112783" s="1" t="s">
        <v>60</v>
      </c>
    </row>
    <row r="112784" spans="1:4" x14ac:dyDescent="0.2">
      <c r="A112784" s="1">
        <v>112782</v>
      </c>
      <c r="B112784" s="1" t="s">
        <v>112410</v>
      </c>
      <c r="C112784" s="1" t="s">
        <v>5</v>
      </c>
    </row>
    <row r="112785" spans="1:3" x14ac:dyDescent="0.2">
      <c r="A112785" s="1">
        <v>112783</v>
      </c>
      <c r="B112785" s="1" t="s">
        <v>112411</v>
      </c>
      <c r="C112785" s="1" t="s">
        <v>5</v>
      </c>
    </row>
    <row r="112786" spans="1:3" x14ac:dyDescent="0.2">
      <c r="A112786" s="1">
        <v>112784</v>
      </c>
      <c r="B112786" s="1" t="s">
        <v>112412</v>
      </c>
      <c r="C112786" s="1" t="s">
        <v>60</v>
      </c>
    </row>
    <row r="112787" spans="1:3" x14ac:dyDescent="0.2">
      <c r="A112787" s="1">
        <v>112785</v>
      </c>
      <c r="B112787" s="1" t="s">
        <v>112413</v>
      </c>
      <c r="C112787" s="1" t="s">
        <v>60</v>
      </c>
    </row>
    <row r="112788" spans="1:3" x14ac:dyDescent="0.2">
      <c r="A112788" s="1">
        <v>112786</v>
      </c>
      <c r="B112788" s="1" t="s">
        <v>112414</v>
      </c>
      <c r="C112788" s="1" t="s">
        <v>60</v>
      </c>
    </row>
    <row r="112789" spans="1:3" x14ac:dyDescent="0.2">
      <c r="A112789" s="1">
        <v>112787</v>
      </c>
      <c r="B112789" s="1" t="s">
        <v>112415</v>
      </c>
      <c r="C112789" s="1" t="s">
        <v>60</v>
      </c>
    </row>
    <row r="112790" spans="1:3" x14ac:dyDescent="0.2">
      <c r="A112790" s="1">
        <v>112788</v>
      </c>
      <c r="B112790" s="1" t="s">
        <v>112416</v>
      </c>
      <c r="C112790" s="1" t="s">
        <v>60</v>
      </c>
    </row>
    <row r="112791" spans="1:3" x14ac:dyDescent="0.2">
      <c r="A112791" s="1">
        <v>112789</v>
      </c>
      <c r="B112791" s="1" t="s">
        <v>112417</v>
      </c>
      <c r="C112791" s="1" t="s">
        <v>60</v>
      </c>
    </row>
    <row r="112792" spans="1:3" x14ac:dyDescent="0.2">
      <c r="A112792" s="1">
        <v>112790</v>
      </c>
      <c r="B112792" s="1" t="s">
        <v>112418</v>
      </c>
      <c r="C112792" s="1" t="s">
        <v>60</v>
      </c>
    </row>
    <row r="112793" spans="1:3" x14ac:dyDescent="0.2">
      <c r="A112793" s="1">
        <v>112791</v>
      </c>
      <c r="B112793" s="1" t="s">
        <v>112419</v>
      </c>
      <c r="C112793" s="1" t="s">
        <v>60</v>
      </c>
    </row>
    <row r="112794" spans="1:3" x14ac:dyDescent="0.2">
      <c r="A112794" s="1">
        <v>112792</v>
      </c>
      <c r="B112794" s="1" t="s">
        <v>112420</v>
      </c>
      <c r="C112794" s="1" t="s">
        <v>60</v>
      </c>
    </row>
    <row r="112795" spans="1:3" x14ac:dyDescent="0.2">
      <c r="A112795" s="1">
        <v>112793</v>
      </c>
      <c r="B112795" s="1" t="s">
        <v>112421</v>
      </c>
      <c r="C112795" s="1" t="s">
        <v>60</v>
      </c>
    </row>
    <row r="112796" spans="1:3" x14ac:dyDescent="0.2">
      <c r="A112796" s="1">
        <v>112794</v>
      </c>
      <c r="B112796" s="1" t="s">
        <v>112422</v>
      </c>
      <c r="C112796" s="1" t="s">
        <v>60</v>
      </c>
    </row>
    <row r="112797" spans="1:3" x14ac:dyDescent="0.2">
      <c r="A112797" s="1">
        <v>112795</v>
      </c>
      <c r="B112797" s="1" t="s">
        <v>112423</v>
      </c>
      <c r="C112797" s="1" t="s">
        <v>60</v>
      </c>
    </row>
    <row r="112798" spans="1:3" x14ac:dyDescent="0.2">
      <c r="A112798" s="1">
        <v>112796</v>
      </c>
      <c r="B112798" s="1" t="s">
        <v>112424</v>
      </c>
      <c r="C112798" s="1" t="s">
        <v>60</v>
      </c>
    </row>
    <row r="112799" spans="1:3" x14ac:dyDescent="0.2">
      <c r="A112799" s="1">
        <v>112797</v>
      </c>
      <c r="B112799" s="1" t="s">
        <v>112425</v>
      </c>
      <c r="C112799" s="1" t="s">
        <v>60</v>
      </c>
    </row>
    <row r="112800" spans="1:3" x14ac:dyDescent="0.2">
      <c r="A112800" s="1">
        <v>112798</v>
      </c>
      <c r="B112800" s="1" t="s">
        <v>112426</v>
      </c>
      <c r="C112800" s="1" t="s">
        <v>60</v>
      </c>
    </row>
    <row r="112801" spans="1:3" x14ac:dyDescent="0.2">
      <c r="A112801" s="1">
        <v>112799</v>
      </c>
      <c r="B112801" s="1" t="s">
        <v>112427</v>
      </c>
      <c r="C112801" s="1" t="s">
        <v>60</v>
      </c>
    </row>
    <row r="112802" spans="1:3" x14ac:dyDescent="0.2">
      <c r="A112802" s="1">
        <v>112800</v>
      </c>
      <c r="B112802" s="1" t="s">
        <v>112428</v>
      </c>
      <c r="C112802" s="1" t="s">
        <v>60</v>
      </c>
    </row>
    <row r="112803" spans="1:3" x14ac:dyDescent="0.2">
      <c r="A112803" s="1">
        <v>112801</v>
      </c>
      <c r="B112803" s="1" t="s">
        <v>112429</v>
      </c>
      <c r="C112803" s="1" t="s">
        <v>60</v>
      </c>
    </row>
    <row r="112804" spans="1:3" x14ac:dyDescent="0.2">
      <c r="A112804" s="1">
        <v>112802</v>
      </c>
      <c r="B112804" s="1" t="s">
        <v>112430</v>
      </c>
      <c r="C112804" s="1" t="s">
        <v>60</v>
      </c>
    </row>
    <row r="112805" spans="1:3" x14ac:dyDescent="0.2">
      <c r="A112805" s="1">
        <v>112803</v>
      </c>
      <c r="B112805" s="1" t="s">
        <v>112431</v>
      </c>
      <c r="C112805" s="1" t="s">
        <v>60</v>
      </c>
    </row>
    <row r="112806" spans="1:3" x14ac:dyDescent="0.2">
      <c r="A112806" s="1">
        <v>112804</v>
      </c>
      <c r="B112806" s="1" t="s">
        <v>112432</v>
      </c>
      <c r="C112806" s="1" t="s">
        <v>60</v>
      </c>
    </row>
    <row r="112807" spans="1:3" x14ac:dyDescent="0.2">
      <c r="A112807" s="1">
        <v>112805</v>
      </c>
      <c r="B112807" s="1" t="s">
        <v>112433</v>
      </c>
      <c r="C112807" s="1" t="s">
        <v>60</v>
      </c>
    </row>
    <row r="112808" spans="1:3" x14ac:dyDescent="0.2">
      <c r="A112808" s="1">
        <v>112806</v>
      </c>
      <c r="B112808" s="1" t="s">
        <v>112434</v>
      </c>
      <c r="C112808" s="1" t="s">
        <v>60</v>
      </c>
    </row>
    <row r="112809" spans="1:3" x14ac:dyDescent="0.2">
      <c r="A112809" s="1">
        <v>112807</v>
      </c>
      <c r="B112809" s="1" t="s">
        <v>112435</v>
      </c>
      <c r="C112809" s="1" t="s">
        <v>60</v>
      </c>
    </row>
    <row r="112810" spans="1:3" x14ac:dyDescent="0.2">
      <c r="A112810" s="1">
        <v>112808</v>
      </c>
      <c r="B112810" s="1" t="s">
        <v>112436</v>
      </c>
      <c r="C112810" s="1" t="s">
        <v>60</v>
      </c>
    </row>
    <row r="112811" spans="1:3" x14ac:dyDescent="0.2">
      <c r="A112811" s="1">
        <v>112809</v>
      </c>
      <c r="B112811" s="1" t="s">
        <v>112437</v>
      </c>
      <c r="C112811" s="1" t="s">
        <v>60</v>
      </c>
    </row>
    <row r="112812" spans="1:3" x14ac:dyDescent="0.2">
      <c r="A112812" s="1">
        <v>112810</v>
      </c>
      <c r="B112812" s="1" t="s">
        <v>112438</v>
      </c>
      <c r="C112812" s="1" t="s">
        <v>60</v>
      </c>
    </row>
    <row r="112813" spans="1:3" x14ac:dyDescent="0.2">
      <c r="A112813" s="1">
        <v>112811</v>
      </c>
      <c r="B112813" s="1" t="s">
        <v>50806</v>
      </c>
      <c r="C112813" t="s">
        <v>60</v>
      </c>
    </row>
    <row r="112814" spans="1:3" x14ac:dyDescent="0.2">
      <c r="A112814" s="1">
        <v>112812</v>
      </c>
      <c r="B112814" s="1" t="s">
        <v>112439</v>
      </c>
      <c r="C112814" s="1" t="s">
        <v>5</v>
      </c>
    </row>
    <row r="112815" spans="1:3" x14ac:dyDescent="0.2">
      <c r="A112815" s="1">
        <v>112813</v>
      </c>
      <c r="B112815" s="1" t="s">
        <v>112440</v>
      </c>
      <c r="C112815" s="1" t="s">
        <v>60</v>
      </c>
    </row>
    <row r="112816" spans="1:3" x14ac:dyDescent="0.2">
      <c r="A112816" s="1">
        <v>112814</v>
      </c>
      <c r="B112816" s="1" t="s">
        <v>112441</v>
      </c>
      <c r="C112816" s="1" t="s">
        <v>60</v>
      </c>
    </row>
    <row r="112817" spans="1:4" x14ac:dyDescent="0.2">
      <c r="A112817" s="1">
        <v>112815</v>
      </c>
      <c r="B112817" s="1" t="s">
        <v>50807</v>
      </c>
      <c r="C112817" t="s">
        <v>60</v>
      </c>
    </row>
    <row r="112818" spans="1:4" x14ac:dyDescent="0.2">
      <c r="A112818" s="1">
        <v>112816</v>
      </c>
      <c r="B112818" s="1" t="s">
        <v>112442</v>
      </c>
      <c r="C112818" s="1" t="s">
        <v>60</v>
      </c>
    </row>
    <row r="112819" spans="1:4" x14ac:dyDescent="0.2">
      <c r="A112819" s="1">
        <v>112817</v>
      </c>
      <c r="B112819" s="1" t="s">
        <v>112443</v>
      </c>
      <c r="C112819" s="1" t="s">
        <v>60</v>
      </c>
    </row>
    <row r="112820" spans="1:4" x14ac:dyDescent="0.2">
      <c r="A112820" s="1">
        <v>112818</v>
      </c>
      <c r="B112820" s="1" t="s">
        <v>112444</v>
      </c>
      <c r="C112820" s="1" t="s">
        <v>60</v>
      </c>
    </row>
    <row r="112821" spans="1:4" x14ac:dyDescent="0.2">
      <c r="A112821" s="1">
        <v>112819</v>
      </c>
      <c r="B112821" s="1" t="s">
        <v>112445</v>
      </c>
      <c r="C112821" s="1" t="s">
        <v>60</v>
      </c>
    </row>
    <row r="112822" spans="1:4" x14ac:dyDescent="0.2">
      <c r="A112822" s="1">
        <v>112820</v>
      </c>
      <c r="B112822" s="1" t="s">
        <v>112446</v>
      </c>
      <c r="C112822" s="1" t="s">
        <v>60</v>
      </c>
    </row>
    <row r="112823" spans="1:4" x14ac:dyDescent="0.2">
      <c r="A112823" s="1">
        <v>112821</v>
      </c>
      <c r="B112823" s="1" t="s">
        <v>112447</v>
      </c>
      <c r="C112823" s="1" t="s">
        <v>60</v>
      </c>
    </row>
    <row r="112824" spans="1:4" x14ac:dyDescent="0.2">
      <c r="A112824" s="1">
        <v>112822</v>
      </c>
      <c r="B112824" s="1" t="s">
        <v>112448</v>
      </c>
      <c r="C112824" s="1" t="s">
        <v>5</v>
      </c>
    </row>
    <row r="112825" spans="1:4" x14ac:dyDescent="0.2">
      <c r="A112825" s="1">
        <v>112823</v>
      </c>
      <c r="B112825" s="1" t="s">
        <v>112449</v>
      </c>
      <c r="C112825" s="1" t="s">
        <v>60</v>
      </c>
    </row>
    <row r="112826" spans="1:4" x14ac:dyDescent="0.2">
      <c r="A112826" s="1">
        <v>112824</v>
      </c>
      <c r="B112826" s="1" t="s">
        <v>112450</v>
      </c>
      <c r="C112826" s="1" t="s">
        <v>5</v>
      </c>
    </row>
    <row r="112827" spans="1:4" x14ac:dyDescent="0.2">
      <c r="A112827" s="1">
        <v>112825</v>
      </c>
      <c r="B112827" s="1" t="s">
        <v>112451</v>
      </c>
      <c r="C112827" s="1" t="s">
        <v>60</v>
      </c>
    </row>
    <row r="112828" spans="1:4" x14ac:dyDescent="0.2">
      <c r="A112828" s="1">
        <v>112826</v>
      </c>
      <c r="B112828" s="1" t="s">
        <v>112452</v>
      </c>
      <c r="C112828" s="1" t="s">
        <v>60</v>
      </c>
      <c r="D112828" s="1" t="s">
        <v>49784</v>
      </c>
    </row>
    <row r="112829" spans="1:4" x14ac:dyDescent="0.2">
      <c r="A112829" s="1">
        <v>112827</v>
      </c>
      <c r="B112829" s="1" t="s">
        <v>112453</v>
      </c>
      <c r="C112829" s="1" t="s">
        <v>60</v>
      </c>
    </row>
    <row r="112830" spans="1:4" x14ac:dyDescent="0.2">
      <c r="A112830" s="1">
        <v>112828</v>
      </c>
      <c r="B112830" s="1" t="s">
        <v>112454</v>
      </c>
      <c r="C112830" s="1" t="s">
        <v>60</v>
      </c>
    </row>
    <row r="112831" spans="1:4" x14ac:dyDescent="0.2">
      <c r="A112831" s="1">
        <v>112829</v>
      </c>
      <c r="B112831" s="1" t="s">
        <v>112455</v>
      </c>
      <c r="C112831" s="1" t="s">
        <v>60</v>
      </c>
    </row>
    <row r="112832" spans="1:4" x14ac:dyDescent="0.2">
      <c r="A112832" s="1">
        <v>112830</v>
      </c>
      <c r="B112832" s="1" t="s">
        <v>112456</v>
      </c>
      <c r="C112832" s="1" t="s">
        <v>60</v>
      </c>
    </row>
    <row r="112833" spans="1:3" x14ac:dyDescent="0.2">
      <c r="A112833" s="1">
        <v>112831</v>
      </c>
      <c r="B112833" s="1" t="s">
        <v>112457</v>
      </c>
      <c r="C112833" s="1" t="s">
        <v>60</v>
      </c>
    </row>
    <row r="112834" spans="1:3" x14ac:dyDescent="0.2">
      <c r="A112834" s="1">
        <v>112832</v>
      </c>
      <c r="B112834" s="1" t="s">
        <v>112458</v>
      </c>
      <c r="C112834" s="1" t="s">
        <v>60</v>
      </c>
    </row>
    <row r="112835" spans="1:3" x14ac:dyDescent="0.2">
      <c r="A112835" s="1">
        <v>112833</v>
      </c>
      <c r="B112835" s="1" t="s">
        <v>112459</v>
      </c>
      <c r="C112835" s="1" t="s">
        <v>60</v>
      </c>
    </row>
    <row r="112836" spans="1:3" x14ac:dyDescent="0.2">
      <c r="A112836" s="1">
        <v>112834</v>
      </c>
      <c r="B112836" s="1" t="s">
        <v>112460</v>
      </c>
      <c r="C112836" s="1" t="s">
        <v>60</v>
      </c>
    </row>
    <row r="112837" spans="1:3" x14ac:dyDescent="0.2">
      <c r="A112837" s="1">
        <v>112835</v>
      </c>
      <c r="B112837" s="1" t="s">
        <v>112461</v>
      </c>
      <c r="C112837" s="1" t="s">
        <v>60</v>
      </c>
    </row>
    <row r="112838" spans="1:3" x14ac:dyDescent="0.2">
      <c r="A112838" s="1">
        <v>112836</v>
      </c>
      <c r="B112838" s="1" t="s">
        <v>112462</v>
      </c>
      <c r="C112838" s="1" t="s">
        <v>60</v>
      </c>
    </row>
    <row r="112839" spans="1:3" x14ac:dyDescent="0.2">
      <c r="A112839" s="1">
        <v>112837</v>
      </c>
      <c r="B112839" s="1" t="s">
        <v>112463</v>
      </c>
      <c r="C112839" s="1" t="s">
        <v>60</v>
      </c>
    </row>
    <row r="112840" spans="1:3" x14ac:dyDescent="0.2">
      <c r="A112840" s="1">
        <v>112838</v>
      </c>
      <c r="B112840" s="1" t="s">
        <v>112464</v>
      </c>
      <c r="C112840" s="1" t="s">
        <v>60</v>
      </c>
    </row>
    <row r="112841" spans="1:3" x14ac:dyDescent="0.2">
      <c r="A112841" s="1">
        <v>112839</v>
      </c>
      <c r="B112841" s="1" t="s">
        <v>112465</v>
      </c>
      <c r="C112841" s="1" t="s">
        <v>60</v>
      </c>
    </row>
    <row r="112842" spans="1:3" x14ac:dyDescent="0.2">
      <c r="A112842" s="1">
        <v>112840</v>
      </c>
      <c r="B112842" s="1" t="s">
        <v>112466</v>
      </c>
      <c r="C112842" s="1" t="s">
        <v>60</v>
      </c>
    </row>
    <row r="112843" spans="1:3" x14ac:dyDescent="0.2">
      <c r="A112843" s="1">
        <v>112841</v>
      </c>
      <c r="B112843" s="1" t="s">
        <v>112467</v>
      </c>
      <c r="C112843" s="1" t="s">
        <v>60</v>
      </c>
    </row>
    <row r="112844" spans="1:3" x14ac:dyDescent="0.2">
      <c r="A112844" s="1">
        <v>112842</v>
      </c>
      <c r="B112844" s="1" t="s">
        <v>112468</v>
      </c>
      <c r="C112844" s="1" t="s">
        <v>60</v>
      </c>
    </row>
    <row r="112845" spans="1:3" x14ac:dyDescent="0.2">
      <c r="A112845" s="1">
        <v>112843</v>
      </c>
      <c r="B112845" s="1" t="s">
        <v>112469</v>
      </c>
      <c r="C112845" s="1" t="s">
        <v>60</v>
      </c>
    </row>
    <row r="112846" spans="1:3" x14ac:dyDescent="0.2">
      <c r="A112846" s="1">
        <v>112844</v>
      </c>
      <c r="B112846" s="1" t="s">
        <v>112470</v>
      </c>
      <c r="C112846" s="1" t="s">
        <v>60</v>
      </c>
    </row>
    <row r="112847" spans="1:3" x14ac:dyDescent="0.2">
      <c r="A112847" s="1">
        <v>112845</v>
      </c>
      <c r="B112847" s="1" t="s">
        <v>112471</v>
      </c>
      <c r="C112847" s="1" t="s">
        <v>60</v>
      </c>
    </row>
    <row r="112848" spans="1:3" x14ac:dyDescent="0.2">
      <c r="A112848" s="1">
        <v>112846</v>
      </c>
      <c r="B112848" s="1" t="s">
        <v>112472</v>
      </c>
      <c r="C112848" s="1" t="s">
        <v>60</v>
      </c>
    </row>
    <row r="112849" spans="1:4" x14ac:dyDescent="0.2">
      <c r="A112849" s="1">
        <v>112847</v>
      </c>
      <c r="B112849" s="1" t="s">
        <v>112473</v>
      </c>
      <c r="C112849" s="1" t="s">
        <v>60</v>
      </c>
    </row>
    <row r="112850" spans="1:4" x14ac:dyDescent="0.2">
      <c r="A112850" s="1">
        <v>112848</v>
      </c>
      <c r="B112850" s="1" t="s">
        <v>112474</v>
      </c>
      <c r="C112850" s="1" t="s">
        <v>60</v>
      </c>
    </row>
    <row r="112851" spans="1:4" x14ac:dyDescent="0.2">
      <c r="A112851" s="1">
        <v>112849</v>
      </c>
      <c r="B112851" s="1" t="s">
        <v>112475</v>
      </c>
      <c r="C112851" s="1" t="s">
        <v>60</v>
      </c>
    </row>
    <row r="112852" spans="1:4" x14ac:dyDescent="0.2">
      <c r="A112852" s="1">
        <v>112850</v>
      </c>
      <c r="B112852" s="1" t="s">
        <v>112476</v>
      </c>
      <c r="C112852" s="1" t="s">
        <v>60</v>
      </c>
    </row>
    <row r="112853" spans="1:4" x14ac:dyDescent="0.2">
      <c r="A112853" s="1">
        <v>112851</v>
      </c>
      <c r="B112853" s="1" t="s">
        <v>112477</v>
      </c>
      <c r="C112853" s="1" t="s">
        <v>60</v>
      </c>
    </row>
    <row r="112854" spans="1:4" x14ac:dyDescent="0.2">
      <c r="A112854" s="1">
        <v>112852</v>
      </c>
      <c r="B112854" s="1" t="s">
        <v>50808</v>
      </c>
      <c r="C112854" t="s">
        <v>60</v>
      </c>
    </row>
    <row r="112855" spans="1:4" x14ac:dyDescent="0.2">
      <c r="A112855" s="1">
        <v>112853</v>
      </c>
      <c r="B112855" s="1" t="s">
        <v>112478</v>
      </c>
      <c r="C112855" s="1" t="s">
        <v>60</v>
      </c>
      <c r="D112855" s="1" t="s">
        <v>61</v>
      </c>
    </row>
    <row r="112856" spans="1:4" x14ac:dyDescent="0.2">
      <c r="A112856" s="1">
        <v>112854</v>
      </c>
      <c r="B112856" s="1" t="s">
        <v>112479</v>
      </c>
      <c r="C112856" s="1" t="s">
        <v>60</v>
      </c>
    </row>
    <row r="112857" spans="1:4" x14ac:dyDescent="0.2">
      <c r="A112857" s="1">
        <v>112855</v>
      </c>
      <c r="B112857" s="1" t="s">
        <v>112480</v>
      </c>
      <c r="C112857" s="1" t="s">
        <v>60</v>
      </c>
    </row>
    <row r="112858" spans="1:4" x14ac:dyDescent="0.2">
      <c r="A112858" s="1">
        <v>112856</v>
      </c>
      <c r="B112858" s="1" t="s">
        <v>112481</v>
      </c>
      <c r="C112858" s="1" t="s">
        <v>60</v>
      </c>
    </row>
    <row r="112859" spans="1:4" x14ac:dyDescent="0.2">
      <c r="A112859" s="1">
        <v>112857</v>
      </c>
      <c r="B112859" s="1" t="s">
        <v>112482</v>
      </c>
      <c r="C112859" s="1" t="s">
        <v>60</v>
      </c>
    </row>
    <row r="112860" spans="1:4" x14ac:dyDescent="0.2">
      <c r="A112860" s="1">
        <v>112858</v>
      </c>
      <c r="B112860" s="1" t="s">
        <v>112483</v>
      </c>
      <c r="C112860" s="1" t="s">
        <v>60</v>
      </c>
    </row>
    <row r="112861" spans="1:4" x14ac:dyDescent="0.2">
      <c r="A112861" s="1">
        <v>112859</v>
      </c>
      <c r="B112861" s="1" t="s">
        <v>112484</v>
      </c>
      <c r="C112861" s="1" t="s">
        <v>60</v>
      </c>
    </row>
    <row r="112862" spans="1:4" x14ac:dyDescent="0.2">
      <c r="A112862" s="1">
        <v>112860</v>
      </c>
      <c r="B112862" s="1" t="s">
        <v>112485</v>
      </c>
      <c r="C112862" s="1" t="s">
        <v>60</v>
      </c>
    </row>
    <row r="112863" spans="1:4" x14ac:dyDescent="0.2">
      <c r="A112863" s="1">
        <v>112861</v>
      </c>
      <c r="B112863" s="1" t="s">
        <v>112486</v>
      </c>
      <c r="C112863" s="1" t="s">
        <v>60</v>
      </c>
    </row>
    <row r="112864" spans="1:4" x14ac:dyDescent="0.2">
      <c r="A112864" s="1">
        <v>112862</v>
      </c>
      <c r="B112864" s="1" t="s">
        <v>112487</v>
      </c>
      <c r="C112864" s="1" t="s">
        <v>60</v>
      </c>
    </row>
    <row r="112865" spans="1:3" x14ac:dyDescent="0.2">
      <c r="A112865" s="1">
        <v>112863</v>
      </c>
      <c r="B112865" s="1" t="s">
        <v>112488</v>
      </c>
      <c r="C112865" s="1" t="s">
        <v>60</v>
      </c>
    </row>
    <row r="112866" spans="1:3" x14ac:dyDescent="0.2">
      <c r="A112866" s="1">
        <v>112864</v>
      </c>
      <c r="B112866" s="1" t="s">
        <v>112489</v>
      </c>
      <c r="C112866" s="1" t="s">
        <v>60</v>
      </c>
    </row>
    <row r="112867" spans="1:3" x14ac:dyDescent="0.2">
      <c r="A112867" s="1">
        <v>112865</v>
      </c>
      <c r="B112867" s="1" t="s">
        <v>112490</v>
      </c>
      <c r="C112867" s="1" t="s">
        <v>60</v>
      </c>
    </row>
    <row r="112868" spans="1:3" x14ac:dyDescent="0.2">
      <c r="A112868" s="1">
        <v>112866</v>
      </c>
      <c r="B112868" s="1" t="s">
        <v>112491</v>
      </c>
      <c r="C112868" s="1" t="s">
        <v>60</v>
      </c>
    </row>
    <row r="112869" spans="1:3" x14ac:dyDescent="0.2">
      <c r="A112869" s="1">
        <v>112867</v>
      </c>
      <c r="B112869" s="1" t="s">
        <v>112492</v>
      </c>
      <c r="C112869" s="1" t="s">
        <v>60</v>
      </c>
    </row>
    <row r="112870" spans="1:3" x14ac:dyDescent="0.2">
      <c r="A112870" s="1">
        <v>112868</v>
      </c>
      <c r="B112870" s="1" t="s">
        <v>112493</v>
      </c>
      <c r="C112870" s="1" t="s">
        <v>60</v>
      </c>
    </row>
    <row r="112871" spans="1:3" x14ac:dyDescent="0.2">
      <c r="A112871" s="1">
        <v>112869</v>
      </c>
      <c r="B112871" s="1" t="s">
        <v>112494</v>
      </c>
      <c r="C112871" s="1" t="s">
        <v>60</v>
      </c>
    </row>
    <row r="112872" spans="1:3" x14ac:dyDescent="0.2">
      <c r="A112872" s="1">
        <v>112870</v>
      </c>
      <c r="B112872" s="1" t="s">
        <v>112495</v>
      </c>
      <c r="C112872" s="1" t="s">
        <v>60</v>
      </c>
    </row>
    <row r="112873" spans="1:3" x14ac:dyDescent="0.2">
      <c r="A112873" s="1">
        <v>112871</v>
      </c>
      <c r="B112873" s="1" t="s">
        <v>112496</v>
      </c>
      <c r="C112873" s="1" t="s">
        <v>60</v>
      </c>
    </row>
    <row r="112874" spans="1:3" x14ac:dyDescent="0.2">
      <c r="A112874" s="1">
        <v>112872</v>
      </c>
      <c r="B112874" s="1" t="s">
        <v>112497</v>
      </c>
      <c r="C112874" s="1" t="s">
        <v>60</v>
      </c>
    </row>
    <row r="112875" spans="1:3" x14ac:dyDescent="0.2">
      <c r="A112875" s="1">
        <v>112873</v>
      </c>
      <c r="B112875" s="1" t="s">
        <v>112498</v>
      </c>
      <c r="C112875" s="1" t="s">
        <v>60</v>
      </c>
    </row>
    <row r="112876" spans="1:3" x14ac:dyDescent="0.2">
      <c r="A112876" s="1">
        <v>112874</v>
      </c>
      <c r="B112876" s="1" t="s">
        <v>112499</v>
      </c>
      <c r="C112876" s="1" t="s">
        <v>60</v>
      </c>
    </row>
    <row r="112877" spans="1:3" x14ac:dyDescent="0.2">
      <c r="A112877" s="1">
        <v>112875</v>
      </c>
      <c r="B112877" s="1" t="s">
        <v>112500</v>
      </c>
      <c r="C112877" s="1" t="s">
        <v>60</v>
      </c>
    </row>
    <row r="112878" spans="1:3" x14ac:dyDescent="0.2">
      <c r="A112878" s="1">
        <v>112876</v>
      </c>
      <c r="B112878" s="1" t="s">
        <v>112501</v>
      </c>
      <c r="C112878" s="1" t="s">
        <v>60</v>
      </c>
    </row>
    <row r="112879" spans="1:3" x14ac:dyDescent="0.2">
      <c r="A112879" s="1">
        <v>112877</v>
      </c>
      <c r="B112879" s="1" t="s">
        <v>112502</v>
      </c>
      <c r="C112879" s="1" t="s">
        <v>5</v>
      </c>
    </row>
    <row r="112880" spans="1:3" x14ac:dyDescent="0.2">
      <c r="A112880" s="1">
        <v>112878</v>
      </c>
      <c r="B112880" s="1" t="s">
        <v>112503</v>
      </c>
      <c r="C112880" s="1" t="s">
        <v>60</v>
      </c>
    </row>
    <row r="112881" spans="1:3" x14ac:dyDescent="0.2">
      <c r="A112881" s="1">
        <v>112879</v>
      </c>
      <c r="B112881" s="1" t="s">
        <v>112504</v>
      </c>
      <c r="C112881" s="1" t="s">
        <v>60</v>
      </c>
    </row>
    <row r="112882" spans="1:3" x14ac:dyDescent="0.2">
      <c r="A112882" s="1">
        <v>112880</v>
      </c>
      <c r="B112882" s="1" t="s">
        <v>112505</v>
      </c>
      <c r="C112882" s="1" t="s">
        <v>60</v>
      </c>
    </row>
    <row r="112883" spans="1:3" x14ac:dyDescent="0.2">
      <c r="A112883" s="1">
        <v>112881</v>
      </c>
      <c r="B112883" s="1" t="s">
        <v>112506</v>
      </c>
      <c r="C112883" s="1" t="s">
        <v>60</v>
      </c>
    </row>
    <row r="112884" spans="1:3" x14ac:dyDescent="0.2">
      <c r="A112884" s="1">
        <v>112882</v>
      </c>
      <c r="B112884" s="1" t="s">
        <v>112507</v>
      </c>
      <c r="C112884" s="1" t="s">
        <v>60</v>
      </c>
    </row>
    <row r="112885" spans="1:3" x14ac:dyDescent="0.2">
      <c r="A112885" s="1">
        <v>112883</v>
      </c>
      <c r="B112885" s="1" t="s">
        <v>112508</v>
      </c>
      <c r="C112885" s="1" t="s">
        <v>60</v>
      </c>
    </row>
    <row r="112886" spans="1:3" x14ac:dyDescent="0.2">
      <c r="A112886" s="1">
        <v>112884</v>
      </c>
      <c r="B112886" s="1" t="s">
        <v>112509</v>
      </c>
      <c r="C112886" s="1" t="s">
        <v>60</v>
      </c>
    </row>
    <row r="112887" spans="1:3" x14ac:dyDescent="0.2">
      <c r="A112887" s="1">
        <v>112885</v>
      </c>
      <c r="B112887" s="1" t="s">
        <v>112510</v>
      </c>
      <c r="C112887" s="1" t="s">
        <v>60</v>
      </c>
    </row>
    <row r="112888" spans="1:3" x14ac:dyDescent="0.2">
      <c r="A112888" s="1">
        <v>112886</v>
      </c>
      <c r="B112888" s="1" t="s">
        <v>112511</v>
      </c>
      <c r="C112888" s="1" t="s">
        <v>60</v>
      </c>
    </row>
    <row r="112889" spans="1:3" x14ac:dyDescent="0.2">
      <c r="A112889" s="1">
        <v>112887</v>
      </c>
      <c r="B112889" s="1" t="s">
        <v>112512</v>
      </c>
      <c r="C112889" s="1" t="s">
        <v>60</v>
      </c>
    </row>
    <row r="112890" spans="1:3" x14ac:dyDescent="0.2">
      <c r="A112890" s="1">
        <v>112888</v>
      </c>
      <c r="B112890" s="1" t="s">
        <v>112513</v>
      </c>
      <c r="C112890" s="1" t="s">
        <v>60</v>
      </c>
    </row>
    <row r="112891" spans="1:3" x14ac:dyDescent="0.2">
      <c r="A112891" s="1">
        <v>112889</v>
      </c>
      <c r="B112891" s="1" t="s">
        <v>112514</v>
      </c>
      <c r="C112891" s="1" t="s">
        <v>60</v>
      </c>
    </row>
    <row r="112892" spans="1:3" x14ac:dyDescent="0.2">
      <c r="A112892" s="1">
        <v>112890</v>
      </c>
      <c r="B112892" s="1" t="s">
        <v>112515</v>
      </c>
      <c r="C112892" s="1" t="s">
        <v>60</v>
      </c>
    </row>
    <row r="112893" spans="1:3" x14ac:dyDescent="0.2">
      <c r="A112893" s="1">
        <v>112891</v>
      </c>
      <c r="B112893" s="1" t="s">
        <v>112516</v>
      </c>
      <c r="C112893" s="1" t="s">
        <v>60</v>
      </c>
    </row>
    <row r="112894" spans="1:3" x14ac:dyDescent="0.2">
      <c r="A112894" s="1">
        <v>112892</v>
      </c>
      <c r="B112894" s="1" t="s">
        <v>112517</v>
      </c>
      <c r="C112894" s="1" t="s">
        <v>60</v>
      </c>
    </row>
    <row r="112895" spans="1:3" x14ac:dyDescent="0.2">
      <c r="A112895" s="1">
        <v>112893</v>
      </c>
      <c r="B112895" s="1" t="s">
        <v>112518</v>
      </c>
      <c r="C112895" s="1" t="s">
        <v>60</v>
      </c>
    </row>
    <row r="112896" spans="1:3" x14ac:dyDescent="0.2">
      <c r="A112896" s="1">
        <v>112894</v>
      </c>
      <c r="B112896" s="1" t="s">
        <v>112519</v>
      </c>
      <c r="C112896" s="1" t="s">
        <v>60</v>
      </c>
    </row>
    <row r="112897" spans="1:3" x14ac:dyDescent="0.2">
      <c r="A112897" s="1">
        <v>112895</v>
      </c>
      <c r="B112897" s="1" t="s">
        <v>112520</v>
      </c>
      <c r="C112897" s="1" t="s">
        <v>60</v>
      </c>
    </row>
    <row r="112898" spans="1:3" x14ac:dyDescent="0.2">
      <c r="A112898" s="1">
        <v>112896</v>
      </c>
      <c r="B112898" s="1" t="s">
        <v>112521</v>
      </c>
      <c r="C112898" s="1" t="s">
        <v>60</v>
      </c>
    </row>
    <row r="112899" spans="1:3" x14ac:dyDescent="0.2">
      <c r="A112899" s="1">
        <v>112897</v>
      </c>
      <c r="B112899" s="1" t="s">
        <v>112522</v>
      </c>
      <c r="C112899" s="1" t="s">
        <v>60</v>
      </c>
    </row>
    <row r="112900" spans="1:3" x14ac:dyDescent="0.2">
      <c r="A112900" s="1">
        <v>112898</v>
      </c>
      <c r="B112900" s="1" t="s">
        <v>112523</v>
      </c>
      <c r="C112900" s="1" t="s">
        <v>60</v>
      </c>
    </row>
    <row r="112901" spans="1:3" x14ac:dyDescent="0.2">
      <c r="A112901" s="1">
        <v>112899</v>
      </c>
      <c r="B112901" s="1" t="s">
        <v>112524</v>
      </c>
      <c r="C112901" s="1" t="s">
        <v>60</v>
      </c>
    </row>
    <row r="112902" spans="1:3" x14ac:dyDescent="0.2">
      <c r="A112902" s="1">
        <v>112900</v>
      </c>
      <c r="B112902" s="1" t="s">
        <v>112525</v>
      </c>
      <c r="C112902" s="1" t="s">
        <v>60</v>
      </c>
    </row>
    <row r="112903" spans="1:3" x14ac:dyDescent="0.2">
      <c r="A112903" s="1">
        <v>112901</v>
      </c>
      <c r="B112903" s="1" t="s">
        <v>112526</v>
      </c>
      <c r="C112903" s="1" t="s">
        <v>60</v>
      </c>
    </row>
    <row r="112904" spans="1:3" x14ac:dyDescent="0.2">
      <c r="A112904" s="1">
        <v>112902</v>
      </c>
      <c r="B112904" s="1" t="s">
        <v>112527</v>
      </c>
      <c r="C112904" s="1" t="s">
        <v>60</v>
      </c>
    </row>
    <row r="112905" spans="1:3" x14ac:dyDescent="0.2">
      <c r="A112905" s="1">
        <v>112903</v>
      </c>
      <c r="B112905" s="1" t="s">
        <v>112528</v>
      </c>
      <c r="C112905" s="1" t="s">
        <v>60</v>
      </c>
    </row>
    <row r="112906" spans="1:3" x14ac:dyDescent="0.2">
      <c r="A112906" s="1">
        <v>112904</v>
      </c>
      <c r="B112906" s="1" t="s">
        <v>112529</v>
      </c>
      <c r="C112906" s="1" t="s">
        <v>60</v>
      </c>
    </row>
    <row r="112907" spans="1:3" x14ac:dyDescent="0.2">
      <c r="A112907" s="1">
        <v>112905</v>
      </c>
      <c r="B112907" s="1" t="s">
        <v>112530</v>
      </c>
      <c r="C112907" s="1" t="s">
        <v>60</v>
      </c>
    </row>
    <row r="112908" spans="1:3" x14ac:dyDescent="0.2">
      <c r="A112908" s="1">
        <v>112906</v>
      </c>
      <c r="B112908" s="1" t="s">
        <v>112531</v>
      </c>
      <c r="C112908" s="1" t="s">
        <v>60</v>
      </c>
    </row>
    <row r="112909" spans="1:3" x14ac:dyDescent="0.2">
      <c r="A112909" s="1">
        <v>112907</v>
      </c>
      <c r="B112909" s="1" t="s">
        <v>112532</v>
      </c>
      <c r="C112909" s="1" t="s">
        <v>60</v>
      </c>
    </row>
    <row r="112910" spans="1:3" x14ac:dyDescent="0.2">
      <c r="A112910" s="1">
        <v>112908</v>
      </c>
      <c r="B112910" s="1" t="s">
        <v>112533</v>
      </c>
      <c r="C112910" s="1" t="s">
        <v>60</v>
      </c>
    </row>
    <row r="112911" spans="1:3" x14ac:dyDescent="0.2">
      <c r="A112911" s="1">
        <v>112909</v>
      </c>
      <c r="B112911" s="1" t="s">
        <v>112534</v>
      </c>
      <c r="C112911" s="1" t="s">
        <v>60</v>
      </c>
    </row>
    <row r="112912" spans="1:3" x14ac:dyDescent="0.2">
      <c r="A112912" s="1">
        <v>112910</v>
      </c>
      <c r="B112912" s="1" t="s">
        <v>112535</v>
      </c>
      <c r="C112912" s="1" t="s">
        <v>60</v>
      </c>
    </row>
    <row r="112913" spans="1:4" x14ac:dyDescent="0.2">
      <c r="A112913" s="1">
        <v>112911</v>
      </c>
      <c r="B112913" s="1" t="s">
        <v>112536</v>
      </c>
      <c r="C112913" s="1" t="s">
        <v>60</v>
      </c>
    </row>
    <row r="112914" spans="1:4" x14ac:dyDescent="0.2">
      <c r="A112914" s="1">
        <v>112912</v>
      </c>
      <c r="B112914" s="1" t="s">
        <v>112537</v>
      </c>
      <c r="C112914" s="1" t="s">
        <v>60</v>
      </c>
    </row>
    <row r="112915" spans="1:4" x14ac:dyDescent="0.2">
      <c r="A112915" s="1">
        <v>112913</v>
      </c>
      <c r="B112915" s="1" t="s">
        <v>112538</v>
      </c>
      <c r="C112915" s="1" t="s">
        <v>60</v>
      </c>
    </row>
    <row r="112916" spans="1:4" x14ac:dyDescent="0.2">
      <c r="A112916" s="1">
        <v>112914</v>
      </c>
      <c r="B112916" s="1" t="s">
        <v>112539</v>
      </c>
      <c r="C112916" s="1" t="s">
        <v>60</v>
      </c>
    </row>
    <row r="112917" spans="1:4" x14ac:dyDescent="0.2">
      <c r="A112917" s="1">
        <v>112915</v>
      </c>
      <c r="B112917" s="1" t="s">
        <v>112540</v>
      </c>
      <c r="C112917" s="1" t="s">
        <v>60</v>
      </c>
    </row>
    <row r="112918" spans="1:4" x14ac:dyDescent="0.2">
      <c r="A112918" s="1">
        <v>112916</v>
      </c>
      <c r="B112918" s="1" t="s">
        <v>112541</v>
      </c>
      <c r="C112918" s="1" t="s">
        <v>60</v>
      </c>
    </row>
    <row r="112919" spans="1:4" x14ac:dyDescent="0.2">
      <c r="A112919" s="1">
        <v>112917</v>
      </c>
      <c r="B112919" s="1" t="s">
        <v>112542</v>
      </c>
      <c r="C112919" s="1" t="s">
        <v>60</v>
      </c>
    </row>
    <row r="112920" spans="1:4" x14ac:dyDescent="0.2">
      <c r="A112920" s="1">
        <v>112918</v>
      </c>
      <c r="B112920" s="1" t="s">
        <v>112543</v>
      </c>
      <c r="C112920" s="1" t="s">
        <v>60</v>
      </c>
    </row>
    <row r="112921" spans="1:4" x14ac:dyDescent="0.2">
      <c r="A112921" s="1">
        <v>112919</v>
      </c>
      <c r="B112921" s="1" t="s">
        <v>112544</v>
      </c>
      <c r="C112921" s="1" t="s">
        <v>60</v>
      </c>
    </row>
    <row r="112922" spans="1:4" x14ac:dyDescent="0.2">
      <c r="A112922" s="1">
        <v>112920</v>
      </c>
      <c r="B112922" s="1" t="s">
        <v>112545</v>
      </c>
      <c r="C112922" s="1" t="s">
        <v>60</v>
      </c>
    </row>
    <row r="112923" spans="1:4" x14ac:dyDescent="0.2">
      <c r="A112923" s="1">
        <v>112921</v>
      </c>
      <c r="B112923" s="1" t="s">
        <v>112546</v>
      </c>
      <c r="C112923" s="1" t="s">
        <v>60</v>
      </c>
    </row>
    <row r="112924" spans="1:4" x14ac:dyDescent="0.2">
      <c r="A112924" s="1">
        <v>112922</v>
      </c>
      <c r="B112924" s="1" t="s">
        <v>112547</v>
      </c>
      <c r="C112924" s="1" t="s">
        <v>60</v>
      </c>
    </row>
    <row r="112925" spans="1:4" x14ac:dyDescent="0.2">
      <c r="A112925" s="1">
        <v>112923</v>
      </c>
      <c r="B112925" s="1" t="s">
        <v>112548</v>
      </c>
      <c r="C112925" s="1" t="s">
        <v>60</v>
      </c>
    </row>
    <row r="112926" spans="1:4" x14ac:dyDescent="0.2">
      <c r="A112926" s="1">
        <v>112924</v>
      </c>
      <c r="B112926" s="1" t="s">
        <v>112549</v>
      </c>
      <c r="C112926" t="s">
        <v>60</v>
      </c>
      <c r="D112926" s="1" t="s">
        <v>61</v>
      </c>
    </row>
    <row r="112927" spans="1:4" x14ac:dyDescent="0.2">
      <c r="A112927" s="1">
        <v>112925</v>
      </c>
      <c r="B112927" s="1" t="s">
        <v>112550</v>
      </c>
      <c r="C112927" s="1" t="s">
        <v>60</v>
      </c>
    </row>
    <row r="112928" spans="1:4" x14ac:dyDescent="0.2">
      <c r="A112928" s="1">
        <v>112926</v>
      </c>
      <c r="B112928" s="1" t="s">
        <v>112551</v>
      </c>
      <c r="C112928" s="1" t="s">
        <v>60</v>
      </c>
    </row>
    <row r="112929" spans="1:4" x14ac:dyDescent="0.2">
      <c r="A112929" s="1">
        <v>112927</v>
      </c>
      <c r="B112929" s="1" t="s">
        <v>112552</v>
      </c>
      <c r="C112929" s="1" t="s">
        <v>60</v>
      </c>
    </row>
    <row r="112930" spans="1:4" x14ac:dyDescent="0.2">
      <c r="A112930" s="1">
        <v>112928</v>
      </c>
      <c r="B112930" s="1" t="s">
        <v>112553</v>
      </c>
      <c r="C112930" s="1" t="s">
        <v>60</v>
      </c>
    </row>
    <row r="112931" spans="1:4" x14ac:dyDescent="0.2">
      <c r="A112931" s="1">
        <v>112929</v>
      </c>
      <c r="B112931" s="1" t="s">
        <v>112554</v>
      </c>
      <c r="C112931" s="1" t="s">
        <v>60</v>
      </c>
    </row>
    <row r="112932" spans="1:4" x14ac:dyDescent="0.2">
      <c r="A112932" s="1">
        <v>112930</v>
      </c>
      <c r="B112932" s="1" t="s">
        <v>112555</v>
      </c>
      <c r="C112932" s="1" t="s">
        <v>60</v>
      </c>
    </row>
    <row r="112933" spans="1:4" x14ac:dyDescent="0.2">
      <c r="A112933" s="1">
        <v>112931</v>
      </c>
      <c r="B112933" s="1" t="s">
        <v>112556</v>
      </c>
      <c r="C112933" s="1" t="s">
        <v>5</v>
      </c>
    </row>
    <row r="112934" spans="1:4" x14ac:dyDescent="0.2">
      <c r="A112934" s="1">
        <v>112932</v>
      </c>
      <c r="B112934" s="1" t="s">
        <v>112557</v>
      </c>
      <c r="C112934" s="1" t="s">
        <v>60</v>
      </c>
    </row>
    <row r="112935" spans="1:4" x14ac:dyDescent="0.2">
      <c r="A112935" s="1">
        <v>112933</v>
      </c>
      <c r="B112935" s="1" t="s">
        <v>112558</v>
      </c>
      <c r="C112935" s="1" t="s">
        <v>60</v>
      </c>
    </row>
    <row r="112936" spans="1:4" x14ac:dyDescent="0.2">
      <c r="A112936" s="1">
        <v>112934</v>
      </c>
      <c r="B112936" s="1" t="s">
        <v>112559</v>
      </c>
      <c r="C112936" s="1" t="s">
        <v>60</v>
      </c>
    </row>
    <row r="112937" spans="1:4" x14ac:dyDescent="0.2">
      <c r="A112937" s="1">
        <v>112935</v>
      </c>
      <c r="B112937" s="1" t="s">
        <v>112560</v>
      </c>
      <c r="C112937" s="1" t="s">
        <v>60</v>
      </c>
    </row>
    <row r="112938" spans="1:4" x14ac:dyDescent="0.2">
      <c r="A112938" s="1">
        <v>112936</v>
      </c>
      <c r="B112938" s="1" t="s">
        <v>112561</v>
      </c>
      <c r="C112938" s="1" t="s">
        <v>60</v>
      </c>
    </row>
    <row r="112939" spans="1:4" x14ac:dyDescent="0.2">
      <c r="A112939" s="1">
        <v>112937</v>
      </c>
      <c r="B112939" s="1" t="s">
        <v>112562</v>
      </c>
      <c r="C112939" s="1" t="s">
        <v>60</v>
      </c>
    </row>
    <row r="112940" spans="1:4" x14ac:dyDescent="0.2">
      <c r="A112940" s="1">
        <v>112938</v>
      </c>
      <c r="B112940" s="1" t="s">
        <v>112563</v>
      </c>
      <c r="C112940" s="1" t="s">
        <v>60</v>
      </c>
    </row>
    <row r="112941" spans="1:4" x14ac:dyDescent="0.2">
      <c r="A112941" s="1">
        <v>112939</v>
      </c>
      <c r="B112941" s="1" t="s">
        <v>112564</v>
      </c>
      <c r="C112941" s="1" t="s">
        <v>60</v>
      </c>
    </row>
    <row r="112942" spans="1:4" x14ac:dyDescent="0.2">
      <c r="A112942" s="1">
        <v>112940</v>
      </c>
      <c r="B112942" s="1" t="s">
        <v>112565</v>
      </c>
      <c r="C112942" s="1" t="s">
        <v>60</v>
      </c>
    </row>
    <row r="112943" spans="1:4" x14ac:dyDescent="0.2">
      <c r="A112943" s="1">
        <v>112941</v>
      </c>
      <c r="B112943" s="1" t="s">
        <v>112566</v>
      </c>
      <c r="C112943" s="1" t="s">
        <v>60</v>
      </c>
    </row>
    <row r="112944" spans="1:4" x14ac:dyDescent="0.2">
      <c r="A112944" s="1">
        <v>112942</v>
      </c>
      <c r="B112944" s="1" t="s">
        <v>112567</v>
      </c>
      <c r="C112944" s="1" t="s">
        <v>60</v>
      </c>
      <c r="D112944" s="1" t="s">
        <v>61</v>
      </c>
    </row>
    <row r="112945" spans="1:3" x14ac:dyDescent="0.2">
      <c r="A112945" s="1">
        <v>112943</v>
      </c>
      <c r="B112945" s="1" t="s">
        <v>112568</v>
      </c>
      <c r="C112945" s="1" t="s">
        <v>60</v>
      </c>
    </row>
    <row r="112946" spans="1:3" x14ac:dyDescent="0.2">
      <c r="A112946" s="1">
        <v>112944</v>
      </c>
      <c r="B112946" s="1" t="s">
        <v>112569</v>
      </c>
      <c r="C112946" s="1" t="s">
        <v>60</v>
      </c>
    </row>
    <row r="112947" spans="1:3" x14ac:dyDescent="0.2">
      <c r="A112947" s="1">
        <v>112945</v>
      </c>
      <c r="B112947" s="1" t="s">
        <v>112570</v>
      </c>
      <c r="C112947" s="1" t="s">
        <v>60</v>
      </c>
    </row>
    <row r="112948" spans="1:3" x14ac:dyDescent="0.2">
      <c r="A112948" s="1">
        <v>112946</v>
      </c>
      <c r="B112948" s="1" t="s">
        <v>112571</v>
      </c>
      <c r="C112948" s="1" t="s">
        <v>60</v>
      </c>
    </row>
    <row r="112949" spans="1:3" x14ac:dyDescent="0.2">
      <c r="A112949" s="1">
        <v>112947</v>
      </c>
      <c r="B112949" s="1" t="s">
        <v>112572</v>
      </c>
      <c r="C112949" s="1" t="s">
        <v>5</v>
      </c>
    </row>
    <row r="112950" spans="1:3" x14ac:dyDescent="0.2">
      <c r="A112950" s="1">
        <v>112948</v>
      </c>
      <c r="B112950" s="1" t="s">
        <v>112573</v>
      </c>
      <c r="C112950" s="1" t="s">
        <v>60</v>
      </c>
    </row>
    <row r="112951" spans="1:3" x14ac:dyDescent="0.2">
      <c r="A112951" s="1">
        <v>112949</v>
      </c>
      <c r="B112951" s="1" t="s">
        <v>112574</v>
      </c>
      <c r="C112951" s="1" t="s">
        <v>60</v>
      </c>
    </row>
    <row r="112952" spans="1:3" x14ac:dyDescent="0.2">
      <c r="A112952" s="1">
        <v>112950</v>
      </c>
      <c r="B112952" s="1" t="s">
        <v>112575</v>
      </c>
      <c r="C112952" s="1" t="s">
        <v>60</v>
      </c>
    </row>
    <row r="112953" spans="1:3" x14ac:dyDescent="0.2">
      <c r="A112953" s="1">
        <v>112951</v>
      </c>
      <c r="B112953" s="1" t="s">
        <v>112576</v>
      </c>
      <c r="C112953" s="1" t="s">
        <v>60</v>
      </c>
    </row>
    <row r="112954" spans="1:3" x14ac:dyDescent="0.2">
      <c r="A112954" s="1">
        <v>112952</v>
      </c>
      <c r="B112954" s="1" t="s">
        <v>112577</v>
      </c>
      <c r="C112954" s="1" t="s">
        <v>60</v>
      </c>
    </row>
    <row r="112955" spans="1:3" x14ac:dyDescent="0.2">
      <c r="A112955" s="1">
        <v>112953</v>
      </c>
      <c r="B112955" s="1" t="s">
        <v>112578</v>
      </c>
      <c r="C112955" s="1" t="s">
        <v>60</v>
      </c>
    </row>
    <row r="112956" spans="1:3" x14ac:dyDescent="0.2">
      <c r="A112956" s="1">
        <v>112954</v>
      </c>
      <c r="B112956" s="1" t="s">
        <v>112579</v>
      </c>
      <c r="C112956" s="1" t="s">
        <v>60</v>
      </c>
    </row>
    <row r="112957" spans="1:3" x14ac:dyDescent="0.2">
      <c r="A112957" s="1">
        <v>112955</v>
      </c>
      <c r="B112957" s="1" t="s">
        <v>112580</v>
      </c>
      <c r="C112957" s="1" t="s">
        <v>60</v>
      </c>
    </row>
    <row r="112958" spans="1:3" x14ac:dyDescent="0.2">
      <c r="A112958" s="1">
        <v>112956</v>
      </c>
      <c r="B112958" s="1" t="s">
        <v>112581</v>
      </c>
      <c r="C112958" s="1" t="s">
        <v>60</v>
      </c>
    </row>
    <row r="112959" spans="1:3" x14ac:dyDescent="0.2">
      <c r="A112959" s="1">
        <v>112957</v>
      </c>
      <c r="B112959" s="1" t="s">
        <v>112582</v>
      </c>
      <c r="C112959" s="1" t="s">
        <v>60</v>
      </c>
    </row>
    <row r="112960" spans="1:3" x14ac:dyDescent="0.2">
      <c r="A112960" s="1">
        <v>112958</v>
      </c>
      <c r="B112960" s="1" t="s">
        <v>112583</v>
      </c>
      <c r="C112960" s="1" t="s">
        <v>60</v>
      </c>
    </row>
    <row r="112961" spans="1:3" x14ac:dyDescent="0.2">
      <c r="A112961" s="1">
        <v>112959</v>
      </c>
      <c r="B112961" s="1" t="s">
        <v>112584</v>
      </c>
      <c r="C112961" s="1" t="s">
        <v>60</v>
      </c>
    </row>
    <row r="112962" spans="1:3" x14ac:dyDescent="0.2">
      <c r="A112962" s="1">
        <v>112960</v>
      </c>
      <c r="B112962" s="1" t="s">
        <v>112585</v>
      </c>
      <c r="C112962" s="1" t="s">
        <v>60</v>
      </c>
    </row>
    <row r="112963" spans="1:3" x14ac:dyDescent="0.2">
      <c r="A112963" s="1">
        <v>112961</v>
      </c>
      <c r="B112963" s="1" t="s">
        <v>112586</v>
      </c>
      <c r="C112963" s="1" t="s">
        <v>5</v>
      </c>
    </row>
    <row r="112964" spans="1:3" x14ac:dyDescent="0.2">
      <c r="A112964" s="1">
        <v>112962</v>
      </c>
      <c r="B112964" s="1" t="s">
        <v>112587</v>
      </c>
      <c r="C112964" s="1" t="s">
        <v>60</v>
      </c>
    </row>
    <row r="112965" spans="1:3" x14ac:dyDescent="0.2">
      <c r="A112965" s="1">
        <v>112963</v>
      </c>
      <c r="B112965" s="1" t="s">
        <v>112588</v>
      </c>
      <c r="C112965" s="1" t="s">
        <v>60</v>
      </c>
    </row>
    <row r="112966" spans="1:3" x14ac:dyDescent="0.2">
      <c r="A112966" s="1">
        <v>112964</v>
      </c>
      <c r="B112966" s="1" t="s">
        <v>112589</v>
      </c>
      <c r="C112966" s="1" t="s">
        <v>60</v>
      </c>
    </row>
    <row r="112967" spans="1:3" x14ac:dyDescent="0.2">
      <c r="A112967" s="1">
        <v>112965</v>
      </c>
      <c r="B112967" s="1" t="s">
        <v>112590</v>
      </c>
      <c r="C112967" s="1" t="s">
        <v>60</v>
      </c>
    </row>
    <row r="112968" spans="1:3" x14ac:dyDescent="0.2">
      <c r="A112968" s="1">
        <v>112966</v>
      </c>
      <c r="B112968" s="1" t="s">
        <v>112591</v>
      </c>
      <c r="C112968" s="1" t="s">
        <v>60</v>
      </c>
    </row>
    <row r="112969" spans="1:3" x14ac:dyDescent="0.2">
      <c r="A112969" s="1">
        <v>112967</v>
      </c>
      <c r="B112969" s="1" t="s">
        <v>112592</v>
      </c>
      <c r="C112969" s="1" t="s">
        <v>60</v>
      </c>
    </row>
    <row r="112970" spans="1:3" x14ac:dyDescent="0.2">
      <c r="A112970" s="1">
        <v>112968</v>
      </c>
      <c r="B112970" s="1" t="s">
        <v>112593</v>
      </c>
      <c r="C112970" s="1" t="s">
        <v>60</v>
      </c>
    </row>
    <row r="112971" spans="1:3" x14ac:dyDescent="0.2">
      <c r="A112971" s="1">
        <v>112969</v>
      </c>
      <c r="B112971" s="1" t="s">
        <v>112594</v>
      </c>
      <c r="C112971" s="1" t="s">
        <v>60</v>
      </c>
    </row>
    <row r="112972" spans="1:3" x14ac:dyDescent="0.2">
      <c r="A112972" s="1">
        <v>112970</v>
      </c>
      <c r="B112972" s="1" t="s">
        <v>112595</v>
      </c>
      <c r="C112972" s="1" t="s">
        <v>60</v>
      </c>
    </row>
    <row r="112973" spans="1:3" x14ac:dyDescent="0.2">
      <c r="A112973" s="1">
        <v>112971</v>
      </c>
      <c r="B112973" s="1" t="s">
        <v>112596</v>
      </c>
      <c r="C112973" s="1" t="s">
        <v>60</v>
      </c>
    </row>
    <row r="112974" spans="1:3" x14ac:dyDescent="0.2">
      <c r="A112974" s="1">
        <v>112972</v>
      </c>
      <c r="B112974" s="1" t="s">
        <v>112597</v>
      </c>
      <c r="C112974" s="1" t="s">
        <v>60</v>
      </c>
    </row>
    <row r="112975" spans="1:3" x14ac:dyDescent="0.2">
      <c r="A112975" s="1">
        <v>112973</v>
      </c>
      <c r="B112975" s="1" t="s">
        <v>112598</v>
      </c>
      <c r="C112975" s="1" t="s">
        <v>5</v>
      </c>
    </row>
    <row r="112976" spans="1:3" x14ac:dyDescent="0.2">
      <c r="A112976" s="1">
        <v>112974</v>
      </c>
      <c r="B112976" s="1" t="s">
        <v>112599</v>
      </c>
      <c r="C112976" s="1" t="s">
        <v>60</v>
      </c>
    </row>
    <row r="112977" spans="1:4" x14ac:dyDescent="0.2">
      <c r="A112977" s="1">
        <v>112975</v>
      </c>
      <c r="B112977" s="1" t="s">
        <v>112600</v>
      </c>
      <c r="C112977" s="1" t="s">
        <v>60</v>
      </c>
    </row>
    <row r="112978" spans="1:4" x14ac:dyDescent="0.2">
      <c r="A112978" s="1">
        <v>112976</v>
      </c>
      <c r="B112978" s="1" t="s">
        <v>112601</v>
      </c>
      <c r="C112978" s="1" t="s">
        <v>60</v>
      </c>
    </row>
    <row r="112979" spans="1:4" x14ac:dyDescent="0.2">
      <c r="A112979" s="1">
        <v>112977</v>
      </c>
      <c r="B112979" s="1" t="s">
        <v>112602</v>
      </c>
      <c r="C112979" s="1" t="s">
        <v>60</v>
      </c>
    </row>
    <row r="112980" spans="1:4" x14ac:dyDescent="0.2">
      <c r="A112980" s="1">
        <v>112978</v>
      </c>
      <c r="B112980" s="1" t="s">
        <v>112603</v>
      </c>
      <c r="C112980" s="1" t="s">
        <v>60</v>
      </c>
    </row>
    <row r="112981" spans="1:4" x14ac:dyDescent="0.2">
      <c r="A112981" s="1">
        <v>112979</v>
      </c>
      <c r="B112981" s="1" t="s">
        <v>112604</v>
      </c>
      <c r="C112981" s="1" t="s">
        <v>60</v>
      </c>
    </row>
    <row r="112982" spans="1:4" x14ac:dyDescent="0.2">
      <c r="A112982" s="1">
        <v>112980</v>
      </c>
      <c r="B112982" s="1" t="s">
        <v>112605</v>
      </c>
      <c r="C112982" s="1" t="s">
        <v>60</v>
      </c>
    </row>
    <row r="112983" spans="1:4" x14ac:dyDescent="0.2">
      <c r="A112983" s="1">
        <v>112981</v>
      </c>
      <c r="B112983" s="1" t="s">
        <v>112606</v>
      </c>
      <c r="C112983" s="1" t="s">
        <v>60</v>
      </c>
    </row>
    <row r="112984" spans="1:4" x14ac:dyDescent="0.2">
      <c r="A112984" s="1">
        <v>112982</v>
      </c>
      <c r="B112984" s="1" t="s">
        <v>112607</v>
      </c>
      <c r="C112984" s="1" t="s">
        <v>60</v>
      </c>
    </row>
    <row r="112985" spans="1:4" x14ac:dyDescent="0.2">
      <c r="A112985" s="1">
        <v>112983</v>
      </c>
      <c r="B112985" s="1" t="s">
        <v>112608</v>
      </c>
      <c r="C112985" s="1" t="s">
        <v>60</v>
      </c>
    </row>
    <row r="112986" spans="1:4" x14ac:dyDescent="0.2">
      <c r="A112986" s="1">
        <v>112984</v>
      </c>
      <c r="B112986" s="1" t="s">
        <v>112609</v>
      </c>
      <c r="C112986" s="1" t="s">
        <v>60</v>
      </c>
    </row>
    <row r="112987" spans="1:4" x14ac:dyDescent="0.2">
      <c r="A112987" s="1">
        <v>112985</v>
      </c>
      <c r="B112987" s="1" t="s">
        <v>112610</v>
      </c>
      <c r="C112987" s="1" t="s">
        <v>60</v>
      </c>
    </row>
    <row r="112988" spans="1:4" x14ac:dyDescent="0.2">
      <c r="A112988" s="1">
        <v>112986</v>
      </c>
      <c r="B112988" s="1" t="s">
        <v>112611</v>
      </c>
      <c r="C112988" s="1" t="s">
        <v>60</v>
      </c>
    </row>
    <row r="112989" spans="1:4" x14ac:dyDescent="0.2">
      <c r="A112989" s="1">
        <v>112987</v>
      </c>
      <c r="B112989" s="1" t="s">
        <v>112612</v>
      </c>
      <c r="C112989" t="s">
        <v>60</v>
      </c>
      <c r="D112989" s="1" t="s">
        <v>61</v>
      </c>
    </row>
    <row r="112990" spans="1:4" x14ac:dyDescent="0.2">
      <c r="A112990" s="1">
        <v>112988</v>
      </c>
      <c r="B112990" s="1" t="s">
        <v>112613</v>
      </c>
      <c r="C112990" s="1" t="s">
        <v>60</v>
      </c>
    </row>
    <row r="112991" spans="1:4" x14ac:dyDescent="0.2">
      <c r="A112991" s="1">
        <v>112989</v>
      </c>
      <c r="B112991" s="1" t="s">
        <v>112614</v>
      </c>
      <c r="C112991" s="1" t="s">
        <v>60</v>
      </c>
    </row>
    <row r="112992" spans="1:4" x14ac:dyDescent="0.2">
      <c r="A112992" s="1">
        <v>112990</v>
      </c>
      <c r="B112992" s="1" t="s">
        <v>112615</v>
      </c>
      <c r="C112992" s="1" t="s">
        <v>60</v>
      </c>
    </row>
    <row r="112993" spans="1:3" x14ac:dyDescent="0.2">
      <c r="A112993" s="1">
        <v>112991</v>
      </c>
      <c r="B112993" s="1" t="s">
        <v>112616</v>
      </c>
      <c r="C112993" s="1" t="s">
        <v>60</v>
      </c>
    </row>
    <row r="112994" spans="1:3" x14ac:dyDescent="0.2">
      <c r="A112994" s="1">
        <v>112992</v>
      </c>
      <c r="B112994" s="1" t="s">
        <v>112617</v>
      </c>
      <c r="C112994" s="1" t="s">
        <v>60</v>
      </c>
    </row>
    <row r="112995" spans="1:3" x14ac:dyDescent="0.2">
      <c r="A112995" s="1">
        <v>112993</v>
      </c>
      <c r="B112995" s="1" t="s">
        <v>112618</v>
      </c>
      <c r="C112995" s="1" t="s">
        <v>60</v>
      </c>
    </row>
    <row r="112996" spans="1:3" x14ac:dyDescent="0.2">
      <c r="A112996" s="1">
        <v>112994</v>
      </c>
      <c r="B112996" s="1" t="s">
        <v>112619</v>
      </c>
      <c r="C112996" s="1" t="s">
        <v>60</v>
      </c>
    </row>
    <row r="112997" spans="1:3" x14ac:dyDescent="0.2">
      <c r="A112997" s="1">
        <v>112995</v>
      </c>
      <c r="B112997" s="1" t="s">
        <v>112620</v>
      </c>
      <c r="C112997" s="1" t="s">
        <v>5</v>
      </c>
    </row>
    <row r="112998" spans="1:3" x14ac:dyDescent="0.2">
      <c r="A112998" s="1">
        <v>112996</v>
      </c>
      <c r="B112998" s="1" t="s">
        <v>112621</v>
      </c>
      <c r="C112998" s="1" t="s">
        <v>60</v>
      </c>
    </row>
    <row r="112999" spans="1:3" x14ac:dyDescent="0.2">
      <c r="A112999" s="1">
        <v>112997</v>
      </c>
      <c r="B112999" s="1" t="s">
        <v>112622</v>
      </c>
      <c r="C112999" s="1" t="s">
        <v>60</v>
      </c>
    </row>
    <row r="113000" spans="1:3" x14ac:dyDescent="0.2">
      <c r="A113000" s="1">
        <v>112998</v>
      </c>
      <c r="B113000" s="1" t="s">
        <v>112623</v>
      </c>
      <c r="C113000" s="1" t="s">
        <v>60</v>
      </c>
    </row>
    <row r="113001" spans="1:3" x14ac:dyDescent="0.2">
      <c r="A113001" s="1">
        <v>112999</v>
      </c>
      <c r="B113001" s="1" t="s">
        <v>112624</v>
      </c>
      <c r="C113001" s="1" t="s">
        <v>60</v>
      </c>
    </row>
    <row r="113002" spans="1:3" x14ac:dyDescent="0.2">
      <c r="A113002" s="1">
        <v>113000</v>
      </c>
      <c r="B113002" s="1" t="s">
        <v>112625</v>
      </c>
      <c r="C113002" s="1" t="s">
        <v>60</v>
      </c>
    </row>
    <row r="113003" spans="1:3" x14ac:dyDescent="0.2">
      <c r="A113003" s="1">
        <v>113001</v>
      </c>
      <c r="B113003" s="1" t="s">
        <v>112626</v>
      </c>
      <c r="C113003" s="1" t="s">
        <v>60</v>
      </c>
    </row>
    <row r="113004" spans="1:3" x14ac:dyDescent="0.2">
      <c r="A113004" s="1">
        <v>113002</v>
      </c>
      <c r="B113004" s="1" t="s">
        <v>112627</v>
      </c>
      <c r="C113004" s="1" t="s">
        <v>60</v>
      </c>
    </row>
    <row r="113005" spans="1:3" x14ac:dyDescent="0.2">
      <c r="A113005" s="1">
        <v>113003</v>
      </c>
      <c r="B113005" s="1" t="s">
        <v>112628</v>
      </c>
      <c r="C113005" s="1" t="s">
        <v>60</v>
      </c>
    </row>
    <row r="113006" spans="1:3" x14ac:dyDescent="0.2">
      <c r="A113006" s="1">
        <v>113004</v>
      </c>
      <c r="B113006" s="1" t="s">
        <v>112629</v>
      </c>
      <c r="C113006" s="1" t="s">
        <v>60</v>
      </c>
    </row>
    <row r="113007" spans="1:3" x14ac:dyDescent="0.2">
      <c r="A113007" s="1">
        <v>113005</v>
      </c>
      <c r="B113007" s="1" t="s">
        <v>112630</v>
      </c>
      <c r="C113007" s="1" t="s">
        <v>60</v>
      </c>
    </row>
    <row r="113008" spans="1:3" x14ac:dyDescent="0.2">
      <c r="A113008" s="1">
        <v>113006</v>
      </c>
      <c r="B113008" s="1" t="s">
        <v>112631</v>
      </c>
      <c r="C113008" s="1" t="s">
        <v>60</v>
      </c>
    </row>
    <row r="113009" spans="1:3" x14ac:dyDescent="0.2">
      <c r="A113009" s="1">
        <v>113007</v>
      </c>
      <c r="B113009" s="1" t="s">
        <v>112632</v>
      </c>
      <c r="C113009" s="1" t="s">
        <v>60</v>
      </c>
    </row>
    <row r="113010" spans="1:3" x14ac:dyDescent="0.2">
      <c r="A113010" s="1">
        <v>113008</v>
      </c>
      <c r="B113010" s="1" t="s">
        <v>112633</v>
      </c>
      <c r="C113010" s="1" t="s">
        <v>60</v>
      </c>
    </row>
    <row r="113011" spans="1:3" x14ac:dyDescent="0.2">
      <c r="A113011" s="1">
        <v>113009</v>
      </c>
      <c r="B113011" s="1" t="s">
        <v>112634</v>
      </c>
      <c r="C113011" s="1" t="s">
        <v>60</v>
      </c>
    </row>
    <row r="113012" spans="1:3" x14ac:dyDescent="0.2">
      <c r="A113012" s="1">
        <v>113010</v>
      </c>
      <c r="B113012" s="1" t="s">
        <v>112635</v>
      </c>
      <c r="C113012" s="1" t="s">
        <v>60</v>
      </c>
    </row>
    <row r="113013" spans="1:3" x14ac:dyDescent="0.2">
      <c r="A113013" s="1">
        <v>113011</v>
      </c>
      <c r="B113013" s="1" t="s">
        <v>112636</v>
      </c>
      <c r="C113013" s="1" t="s">
        <v>60</v>
      </c>
    </row>
    <row r="113014" spans="1:3" x14ac:dyDescent="0.2">
      <c r="A113014" s="1">
        <v>113012</v>
      </c>
      <c r="B113014" s="1" t="s">
        <v>112637</v>
      </c>
      <c r="C113014" s="1" t="s">
        <v>60</v>
      </c>
    </row>
    <row r="113015" spans="1:3" x14ac:dyDescent="0.2">
      <c r="A113015" s="1">
        <v>113013</v>
      </c>
      <c r="B113015" s="1" t="s">
        <v>112638</v>
      </c>
      <c r="C113015" s="1" t="s">
        <v>60</v>
      </c>
    </row>
    <row r="113016" spans="1:3" x14ac:dyDescent="0.2">
      <c r="A113016" s="1">
        <v>113014</v>
      </c>
      <c r="B113016" s="1" t="s">
        <v>112639</v>
      </c>
      <c r="C113016" s="1" t="s">
        <v>60</v>
      </c>
    </row>
    <row r="113017" spans="1:3" x14ac:dyDescent="0.2">
      <c r="A113017" s="1">
        <v>113015</v>
      </c>
      <c r="B113017" s="1" t="s">
        <v>112640</v>
      </c>
      <c r="C113017" s="1" t="s">
        <v>60</v>
      </c>
    </row>
    <row r="113018" spans="1:3" x14ac:dyDescent="0.2">
      <c r="A113018" s="1">
        <v>113016</v>
      </c>
      <c r="B113018" s="1" t="s">
        <v>112641</v>
      </c>
      <c r="C113018" s="1" t="s">
        <v>60</v>
      </c>
    </row>
    <row r="113019" spans="1:3" x14ac:dyDescent="0.2">
      <c r="A113019" s="1">
        <v>113017</v>
      </c>
      <c r="B113019" s="1" t="s">
        <v>112642</v>
      </c>
      <c r="C113019" s="1" t="s">
        <v>60</v>
      </c>
    </row>
    <row r="113020" spans="1:3" x14ac:dyDescent="0.2">
      <c r="A113020" s="1">
        <v>113018</v>
      </c>
      <c r="B113020" s="1" t="s">
        <v>112643</v>
      </c>
      <c r="C113020" s="1" t="s">
        <v>60</v>
      </c>
    </row>
    <row r="113021" spans="1:3" x14ac:dyDescent="0.2">
      <c r="A113021" s="1">
        <v>113019</v>
      </c>
      <c r="B113021" s="1" t="s">
        <v>112644</v>
      </c>
      <c r="C113021" s="1" t="s">
        <v>60</v>
      </c>
    </row>
    <row r="113022" spans="1:3" x14ac:dyDescent="0.2">
      <c r="A113022" s="1">
        <v>113020</v>
      </c>
      <c r="B113022" s="1" t="s">
        <v>112645</v>
      </c>
      <c r="C113022" s="1" t="s">
        <v>60</v>
      </c>
    </row>
    <row r="113023" spans="1:3" x14ac:dyDescent="0.2">
      <c r="A113023" s="1">
        <v>113021</v>
      </c>
      <c r="B113023" s="1" t="s">
        <v>112646</v>
      </c>
      <c r="C113023" s="1" t="s">
        <v>60</v>
      </c>
    </row>
    <row r="113024" spans="1:3" x14ac:dyDescent="0.2">
      <c r="A113024" s="1">
        <v>113022</v>
      </c>
      <c r="B113024" s="1" t="s">
        <v>112647</v>
      </c>
      <c r="C113024" s="1" t="s">
        <v>60</v>
      </c>
    </row>
    <row r="113025" spans="1:4" x14ac:dyDescent="0.2">
      <c r="A113025" s="1">
        <v>113023</v>
      </c>
      <c r="B113025" s="1" t="s">
        <v>112648</v>
      </c>
      <c r="C113025" s="1" t="s">
        <v>60</v>
      </c>
    </row>
    <row r="113026" spans="1:4" x14ac:dyDescent="0.2">
      <c r="A113026" s="1">
        <v>113024</v>
      </c>
      <c r="B113026" s="1" t="s">
        <v>112649</v>
      </c>
      <c r="C113026" t="s">
        <v>60</v>
      </c>
      <c r="D113026" s="1" t="s">
        <v>61</v>
      </c>
    </row>
    <row r="113027" spans="1:4" x14ac:dyDescent="0.2">
      <c r="A113027" s="1">
        <v>113025</v>
      </c>
      <c r="B113027" s="1" t="s">
        <v>112650</v>
      </c>
      <c r="C113027" s="1" t="s">
        <v>60</v>
      </c>
    </row>
    <row r="113028" spans="1:4" x14ac:dyDescent="0.2">
      <c r="A113028" s="1">
        <v>113026</v>
      </c>
      <c r="B113028" s="1" t="s">
        <v>112651</v>
      </c>
      <c r="C113028" s="1" t="s">
        <v>60</v>
      </c>
    </row>
    <row r="113029" spans="1:4" x14ac:dyDescent="0.2">
      <c r="A113029" s="1">
        <v>113027</v>
      </c>
      <c r="B113029" s="1" t="s">
        <v>112652</v>
      </c>
      <c r="C113029" s="1" t="s">
        <v>60</v>
      </c>
    </row>
    <row r="113030" spans="1:4" x14ac:dyDescent="0.2">
      <c r="A113030" s="1">
        <v>113028</v>
      </c>
      <c r="B113030" s="1" t="s">
        <v>112653</v>
      </c>
      <c r="C113030" s="1" t="s">
        <v>60</v>
      </c>
    </row>
    <row r="113031" spans="1:4" x14ac:dyDescent="0.2">
      <c r="A113031" s="1">
        <v>113029</v>
      </c>
      <c r="B113031" s="1" t="s">
        <v>112654</v>
      </c>
      <c r="C113031" s="1" t="s">
        <v>60</v>
      </c>
    </row>
    <row r="113032" spans="1:4" x14ac:dyDescent="0.2">
      <c r="A113032" s="1">
        <v>113030</v>
      </c>
      <c r="B113032" s="1" t="s">
        <v>112655</v>
      </c>
      <c r="C113032" s="1" t="s">
        <v>60</v>
      </c>
    </row>
    <row r="113033" spans="1:4" x14ac:dyDescent="0.2">
      <c r="A113033" s="1">
        <v>113031</v>
      </c>
      <c r="B113033" s="1" t="s">
        <v>112656</v>
      </c>
      <c r="C113033" s="1" t="s">
        <v>60</v>
      </c>
    </row>
    <row r="113034" spans="1:4" x14ac:dyDescent="0.2">
      <c r="A113034" s="1">
        <v>113032</v>
      </c>
      <c r="B113034" s="1" t="s">
        <v>112657</v>
      </c>
      <c r="C113034" s="1" t="s">
        <v>60</v>
      </c>
    </row>
    <row r="113035" spans="1:4" x14ac:dyDescent="0.2">
      <c r="A113035" s="1">
        <v>113033</v>
      </c>
      <c r="B113035" s="1" t="s">
        <v>112658</v>
      </c>
      <c r="C113035" s="1" t="s">
        <v>60</v>
      </c>
    </row>
    <row r="113036" spans="1:4" x14ac:dyDescent="0.2">
      <c r="A113036" s="1">
        <v>113034</v>
      </c>
      <c r="B113036" s="1" t="s">
        <v>112659</v>
      </c>
      <c r="C113036" s="1" t="s">
        <v>60</v>
      </c>
    </row>
    <row r="113037" spans="1:4" x14ac:dyDescent="0.2">
      <c r="A113037" s="1">
        <v>113035</v>
      </c>
      <c r="B113037" s="1" t="s">
        <v>112660</v>
      </c>
      <c r="C113037" s="1" t="s">
        <v>60</v>
      </c>
    </row>
    <row r="113038" spans="1:4" x14ac:dyDescent="0.2">
      <c r="A113038" s="1">
        <v>113036</v>
      </c>
      <c r="B113038" s="1" t="s">
        <v>112661</v>
      </c>
      <c r="C113038" s="1" t="s">
        <v>60</v>
      </c>
    </row>
    <row r="113039" spans="1:4" x14ac:dyDescent="0.2">
      <c r="A113039" s="1">
        <v>113037</v>
      </c>
      <c r="B113039" s="1" t="s">
        <v>112662</v>
      </c>
      <c r="C113039" s="1" t="s">
        <v>60</v>
      </c>
    </row>
    <row r="113040" spans="1:4" x14ac:dyDescent="0.2">
      <c r="A113040" s="1">
        <v>113038</v>
      </c>
      <c r="B113040" s="1" t="s">
        <v>112663</v>
      </c>
      <c r="C113040" s="1" t="s">
        <v>60</v>
      </c>
    </row>
    <row r="113041" spans="1:3" x14ac:dyDescent="0.2">
      <c r="A113041" s="1">
        <v>113039</v>
      </c>
      <c r="B113041" s="1" t="s">
        <v>112664</v>
      </c>
      <c r="C113041" s="1" t="s">
        <v>60</v>
      </c>
    </row>
    <row r="113042" spans="1:3" x14ac:dyDescent="0.2">
      <c r="A113042" s="1">
        <v>113040</v>
      </c>
      <c r="B113042" s="1" t="s">
        <v>112665</v>
      </c>
      <c r="C113042" s="1" t="s">
        <v>60</v>
      </c>
    </row>
    <row r="113043" spans="1:3" x14ac:dyDescent="0.2">
      <c r="A113043" s="1">
        <v>113041</v>
      </c>
      <c r="B113043" s="1" t="s">
        <v>112666</v>
      </c>
      <c r="C113043" s="1" t="s">
        <v>60</v>
      </c>
    </row>
    <row r="113044" spans="1:3" x14ac:dyDescent="0.2">
      <c r="A113044" s="1">
        <v>113042</v>
      </c>
      <c r="B113044" s="1" t="s">
        <v>112667</v>
      </c>
      <c r="C113044" s="1" t="s">
        <v>60</v>
      </c>
    </row>
    <row r="113045" spans="1:3" x14ac:dyDescent="0.2">
      <c r="A113045" s="1">
        <v>113043</v>
      </c>
      <c r="B113045" s="1" t="s">
        <v>112668</v>
      </c>
      <c r="C113045" s="1" t="s">
        <v>60</v>
      </c>
    </row>
    <row r="113046" spans="1:3" x14ac:dyDescent="0.2">
      <c r="A113046" s="1">
        <v>113044</v>
      </c>
      <c r="B113046" s="1" t="s">
        <v>112669</v>
      </c>
      <c r="C113046" s="1" t="s">
        <v>60</v>
      </c>
    </row>
    <row r="113047" spans="1:3" x14ac:dyDescent="0.2">
      <c r="A113047" s="1">
        <v>113045</v>
      </c>
      <c r="B113047" s="1" t="s">
        <v>112670</v>
      </c>
      <c r="C113047" s="1" t="s">
        <v>60</v>
      </c>
    </row>
    <row r="113048" spans="1:3" x14ac:dyDescent="0.2">
      <c r="A113048" s="1">
        <v>113046</v>
      </c>
      <c r="B113048" s="1" t="s">
        <v>112671</v>
      </c>
      <c r="C113048" s="1" t="s">
        <v>60</v>
      </c>
    </row>
    <row r="113049" spans="1:3" x14ac:dyDescent="0.2">
      <c r="A113049" s="1">
        <v>113047</v>
      </c>
      <c r="B113049" s="1" t="s">
        <v>112672</v>
      </c>
      <c r="C113049" s="1" t="s">
        <v>60</v>
      </c>
    </row>
    <row r="113050" spans="1:3" x14ac:dyDescent="0.2">
      <c r="A113050" s="1">
        <v>113048</v>
      </c>
      <c r="B113050" s="1" t="s">
        <v>112673</v>
      </c>
      <c r="C113050" s="1" t="s">
        <v>60</v>
      </c>
    </row>
    <row r="113051" spans="1:3" x14ac:dyDescent="0.2">
      <c r="A113051" s="1">
        <v>113049</v>
      </c>
      <c r="B113051" s="1" t="s">
        <v>112674</v>
      </c>
      <c r="C113051" s="1" t="s">
        <v>60</v>
      </c>
    </row>
    <row r="113052" spans="1:3" x14ac:dyDescent="0.2">
      <c r="A113052" s="1">
        <v>113050</v>
      </c>
      <c r="B113052" s="1" t="s">
        <v>112675</v>
      </c>
      <c r="C113052" s="1" t="s">
        <v>60</v>
      </c>
    </row>
    <row r="113053" spans="1:3" x14ac:dyDescent="0.2">
      <c r="A113053" s="1">
        <v>113051</v>
      </c>
      <c r="B113053" s="1" t="s">
        <v>112676</v>
      </c>
      <c r="C113053" s="1" t="s">
        <v>60</v>
      </c>
    </row>
    <row r="113054" spans="1:3" x14ac:dyDescent="0.2">
      <c r="A113054" s="1">
        <v>113052</v>
      </c>
      <c r="B113054" s="1" t="s">
        <v>112677</v>
      </c>
      <c r="C113054" s="1" t="s">
        <v>60</v>
      </c>
    </row>
    <row r="113055" spans="1:3" x14ac:dyDescent="0.2">
      <c r="A113055" s="1">
        <v>113053</v>
      </c>
      <c r="B113055" s="1" t="s">
        <v>112678</v>
      </c>
      <c r="C113055" s="1" t="s">
        <v>60</v>
      </c>
    </row>
    <row r="113056" spans="1:3" x14ac:dyDescent="0.2">
      <c r="A113056" s="1">
        <v>113054</v>
      </c>
      <c r="B113056" s="1" t="s">
        <v>112679</v>
      </c>
      <c r="C113056" s="1" t="s">
        <v>60</v>
      </c>
    </row>
    <row r="113057" spans="1:3" x14ac:dyDescent="0.2">
      <c r="A113057" s="1">
        <v>113055</v>
      </c>
      <c r="B113057" s="1" t="s">
        <v>112680</v>
      </c>
      <c r="C113057" s="1" t="s">
        <v>60</v>
      </c>
    </row>
    <row r="113058" spans="1:3" x14ac:dyDescent="0.2">
      <c r="A113058" s="1">
        <v>113056</v>
      </c>
      <c r="B113058" s="1" t="s">
        <v>112681</v>
      </c>
      <c r="C113058" s="1" t="s">
        <v>60</v>
      </c>
    </row>
    <row r="113059" spans="1:3" x14ac:dyDescent="0.2">
      <c r="A113059" s="1">
        <v>113057</v>
      </c>
      <c r="B113059" s="1" t="s">
        <v>112682</v>
      </c>
      <c r="C113059" s="1" t="s">
        <v>60</v>
      </c>
    </row>
    <row r="113060" spans="1:3" x14ac:dyDescent="0.2">
      <c r="A113060" s="1">
        <v>113058</v>
      </c>
      <c r="B113060" s="1" t="s">
        <v>112683</v>
      </c>
      <c r="C113060" s="1" t="s">
        <v>60</v>
      </c>
    </row>
    <row r="113061" spans="1:3" x14ac:dyDescent="0.2">
      <c r="A113061" s="1">
        <v>113059</v>
      </c>
      <c r="B113061" s="1" t="s">
        <v>112684</v>
      </c>
      <c r="C113061" s="1" t="s">
        <v>60</v>
      </c>
    </row>
    <row r="113062" spans="1:3" x14ac:dyDescent="0.2">
      <c r="A113062" s="1">
        <v>113060</v>
      </c>
      <c r="B113062" s="1" t="s">
        <v>112685</v>
      </c>
      <c r="C113062" s="1" t="s">
        <v>60</v>
      </c>
    </row>
    <row r="113063" spans="1:3" x14ac:dyDescent="0.2">
      <c r="A113063" s="1">
        <v>113061</v>
      </c>
      <c r="B113063" s="1" t="s">
        <v>50809</v>
      </c>
      <c r="C113063" t="s">
        <v>60</v>
      </c>
    </row>
    <row r="113064" spans="1:3" x14ac:dyDescent="0.2">
      <c r="A113064" s="1">
        <v>113062</v>
      </c>
      <c r="B113064" s="1" t="s">
        <v>112686</v>
      </c>
      <c r="C113064" s="1" t="s">
        <v>60</v>
      </c>
    </row>
    <row r="113065" spans="1:3" x14ac:dyDescent="0.2">
      <c r="A113065" s="1">
        <v>113063</v>
      </c>
      <c r="B113065" s="1" t="s">
        <v>112687</v>
      </c>
      <c r="C113065" s="1" t="s">
        <v>60</v>
      </c>
    </row>
    <row r="113066" spans="1:3" x14ac:dyDescent="0.2">
      <c r="A113066" s="1">
        <v>113064</v>
      </c>
      <c r="B113066" s="1" t="s">
        <v>112688</v>
      </c>
      <c r="C113066" s="1" t="s">
        <v>60</v>
      </c>
    </row>
    <row r="113067" spans="1:3" x14ac:dyDescent="0.2">
      <c r="A113067" s="1">
        <v>113065</v>
      </c>
      <c r="B113067" s="1" t="s">
        <v>112689</v>
      </c>
      <c r="C113067" s="1" t="s">
        <v>60</v>
      </c>
    </row>
    <row r="113068" spans="1:3" x14ac:dyDescent="0.2">
      <c r="A113068" s="1">
        <v>113066</v>
      </c>
      <c r="B113068" s="1" t="s">
        <v>112690</v>
      </c>
      <c r="C113068" s="1" t="s">
        <v>60</v>
      </c>
    </row>
    <row r="113069" spans="1:3" x14ac:dyDescent="0.2">
      <c r="A113069" s="1">
        <v>113067</v>
      </c>
      <c r="B113069" s="1" t="s">
        <v>112691</v>
      </c>
      <c r="C113069" s="1" t="s">
        <v>60</v>
      </c>
    </row>
    <row r="113070" spans="1:3" x14ac:dyDescent="0.2">
      <c r="A113070" s="1">
        <v>113068</v>
      </c>
      <c r="B113070" s="1" t="s">
        <v>112692</v>
      </c>
      <c r="C113070" s="1" t="s">
        <v>60</v>
      </c>
    </row>
    <row r="113071" spans="1:3" x14ac:dyDescent="0.2">
      <c r="A113071" s="1">
        <v>113069</v>
      </c>
      <c r="B113071" s="1" t="s">
        <v>112693</v>
      </c>
      <c r="C113071" s="1" t="s">
        <v>60</v>
      </c>
    </row>
    <row r="113072" spans="1:3" x14ac:dyDescent="0.2">
      <c r="A113072" s="1">
        <v>113070</v>
      </c>
      <c r="B113072" s="1" t="s">
        <v>112694</v>
      </c>
      <c r="C113072" s="1" t="s">
        <v>60</v>
      </c>
    </row>
    <row r="113073" spans="1:3" x14ac:dyDescent="0.2">
      <c r="A113073" s="1">
        <v>113071</v>
      </c>
      <c r="B113073" s="1" t="s">
        <v>112695</v>
      </c>
      <c r="C113073" s="1" t="s">
        <v>60</v>
      </c>
    </row>
    <row r="113074" spans="1:3" x14ac:dyDescent="0.2">
      <c r="A113074" s="1">
        <v>113072</v>
      </c>
      <c r="B113074" s="1" t="s">
        <v>112696</v>
      </c>
      <c r="C113074" s="1" t="s">
        <v>60</v>
      </c>
    </row>
    <row r="113075" spans="1:3" x14ac:dyDescent="0.2">
      <c r="A113075" s="1">
        <v>113073</v>
      </c>
      <c r="B113075" s="1" t="s">
        <v>112697</v>
      </c>
      <c r="C113075" s="1" t="s">
        <v>60</v>
      </c>
    </row>
    <row r="113076" spans="1:3" x14ac:dyDescent="0.2">
      <c r="A113076" s="1">
        <v>113074</v>
      </c>
      <c r="B113076" s="1" t="s">
        <v>112698</v>
      </c>
      <c r="C113076" s="1" t="s">
        <v>60</v>
      </c>
    </row>
    <row r="113077" spans="1:3" x14ac:dyDescent="0.2">
      <c r="A113077" s="1">
        <v>113075</v>
      </c>
      <c r="B113077" s="1" t="s">
        <v>112699</v>
      </c>
      <c r="C113077" s="1" t="s">
        <v>60</v>
      </c>
    </row>
    <row r="113078" spans="1:3" x14ac:dyDescent="0.2">
      <c r="A113078" s="1">
        <v>113076</v>
      </c>
      <c r="B113078" s="1" t="s">
        <v>112700</v>
      </c>
      <c r="C113078" s="1" t="s">
        <v>5</v>
      </c>
    </row>
    <row r="113079" spans="1:3" x14ac:dyDescent="0.2">
      <c r="A113079" s="1">
        <v>113077</v>
      </c>
      <c r="B113079" s="1" t="s">
        <v>112701</v>
      </c>
      <c r="C113079" s="1" t="s">
        <v>60</v>
      </c>
    </row>
    <row r="113080" spans="1:3" x14ac:dyDescent="0.2">
      <c r="A113080" s="1">
        <v>113078</v>
      </c>
      <c r="B113080" s="1" t="s">
        <v>112702</v>
      </c>
      <c r="C113080" s="1" t="s">
        <v>60</v>
      </c>
    </row>
    <row r="113081" spans="1:3" x14ac:dyDescent="0.2">
      <c r="A113081" s="1">
        <v>113079</v>
      </c>
      <c r="B113081" s="1" t="s">
        <v>112703</v>
      </c>
      <c r="C113081" s="1" t="s">
        <v>60</v>
      </c>
    </row>
    <row r="113082" spans="1:3" x14ac:dyDescent="0.2">
      <c r="A113082" s="1">
        <v>113080</v>
      </c>
      <c r="B113082" s="1" t="s">
        <v>112704</v>
      </c>
      <c r="C113082" s="1" t="s">
        <v>60</v>
      </c>
    </row>
    <row r="113083" spans="1:3" x14ac:dyDescent="0.2">
      <c r="A113083" s="1">
        <v>113081</v>
      </c>
      <c r="B113083" s="1" t="s">
        <v>112705</v>
      </c>
      <c r="C113083" s="1" t="s">
        <v>5</v>
      </c>
    </row>
    <row r="113084" spans="1:3" x14ac:dyDescent="0.2">
      <c r="A113084" s="1">
        <v>113082</v>
      </c>
      <c r="B113084" s="1" t="s">
        <v>112706</v>
      </c>
      <c r="C113084" s="1" t="s">
        <v>60</v>
      </c>
    </row>
    <row r="113085" spans="1:3" x14ac:dyDescent="0.2">
      <c r="A113085" s="1">
        <v>113083</v>
      </c>
      <c r="B113085" s="1" t="s">
        <v>112707</v>
      </c>
      <c r="C113085" s="1" t="s">
        <v>60</v>
      </c>
    </row>
    <row r="113086" spans="1:3" x14ac:dyDescent="0.2">
      <c r="A113086" s="1">
        <v>113084</v>
      </c>
      <c r="B113086" s="1" t="s">
        <v>112708</v>
      </c>
      <c r="C113086" s="1" t="s">
        <v>60</v>
      </c>
    </row>
    <row r="113087" spans="1:3" x14ac:dyDescent="0.2">
      <c r="A113087" s="1">
        <v>113085</v>
      </c>
      <c r="B113087" s="1" t="s">
        <v>112709</v>
      </c>
      <c r="C113087" s="1" t="s">
        <v>60</v>
      </c>
    </row>
    <row r="113088" spans="1:3" x14ac:dyDescent="0.2">
      <c r="A113088" s="1">
        <v>113086</v>
      </c>
      <c r="B113088" s="1" t="s">
        <v>112710</v>
      </c>
      <c r="C113088" s="1" t="s">
        <v>60</v>
      </c>
    </row>
    <row r="113089" spans="1:3" x14ac:dyDescent="0.2">
      <c r="A113089" s="1">
        <v>113087</v>
      </c>
      <c r="B113089" s="1" t="s">
        <v>112711</v>
      </c>
      <c r="C113089" s="1" t="s">
        <v>60</v>
      </c>
    </row>
    <row r="113090" spans="1:3" x14ac:dyDescent="0.2">
      <c r="A113090" s="1">
        <v>113088</v>
      </c>
      <c r="B113090" s="1" t="s">
        <v>112712</v>
      </c>
      <c r="C113090" s="1" t="s">
        <v>60</v>
      </c>
    </row>
    <row r="113091" spans="1:3" x14ac:dyDescent="0.2">
      <c r="A113091" s="1">
        <v>113089</v>
      </c>
      <c r="B113091" s="1" t="s">
        <v>112713</v>
      </c>
      <c r="C113091" s="1" t="s">
        <v>60</v>
      </c>
    </row>
    <row r="113092" spans="1:3" x14ac:dyDescent="0.2">
      <c r="A113092" s="1">
        <v>113090</v>
      </c>
      <c r="B113092" s="1" t="s">
        <v>112714</v>
      </c>
      <c r="C113092" s="1" t="s">
        <v>60</v>
      </c>
    </row>
    <row r="113093" spans="1:3" x14ac:dyDescent="0.2">
      <c r="A113093" s="1">
        <v>113091</v>
      </c>
      <c r="B113093" s="1" t="s">
        <v>112715</v>
      </c>
      <c r="C113093" s="1" t="s">
        <v>60</v>
      </c>
    </row>
    <row r="113094" spans="1:3" x14ac:dyDescent="0.2">
      <c r="A113094" s="1">
        <v>113092</v>
      </c>
      <c r="B113094" s="1" t="s">
        <v>112716</v>
      </c>
      <c r="C113094" s="1" t="s">
        <v>60</v>
      </c>
    </row>
    <row r="113095" spans="1:3" x14ac:dyDescent="0.2">
      <c r="A113095" s="1">
        <v>113093</v>
      </c>
      <c r="B113095" s="1" t="s">
        <v>112717</v>
      </c>
      <c r="C113095" s="1" t="s">
        <v>60</v>
      </c>
    </row>
    <row r="113096" spans="1:3" x14ac:dyDescent="0.2">
      <c r="A113096" s="1">
        <v>113094</v>
      </c>
      <c r="B113096" s="1" t="s">
        <v>112718</v>
      </c>
      <c r="C113096" s="1" t="s">
        <v>60</v>
      </c>
    </row>
    <row r="113097" spans="1:3" x14ac:dyDescent="0.2">
      <c r="A113097" s="1">
        <v>113095</v>
      </c>
      <c r="B113097" s="1" t="s">
        <v>112719</v>
      </c>
      <c r="C113097" s="1" t="s">
        <v>60</v>
      </c>
    </row>
    <row r="113098" spans="1:3" x14ac:dyDescent="0.2">
      <c r="A113098" s="1">
        <v>113096</v>
      </c>
      <c r="B113098" s="1" t="s">
        <v>112720</v>
      </c>
      <c r="C113098" s="1" t="s">
        <v>60</v>
      </c>
    </row>
    <row r="113099" spans="1:3" x14ac:dyDescent="0.2">
      <c r="A113099" s="1">
        <v>113097</v>
      </c>
      <c r="B113099" s="1" t="s">
        <v>112721</v>
      </c>
      <c r="C113099" s="1" t="s">
        <v>60</v>
      </c>
    </row>
    <row r="113100" spans="1:3" x14ac:dyDescent="0.2">
      <c r="A113100" s="1">
        <v>113098</v>
      </c>
      <c r="B113100" s="1" t="s">
        <v>112722</v>
      </c>
      <c r="C113100" s="1" t="s">
        <v>60</v>
      </c>
    </row>
    <row r="113101" spans="1:3" x14ac:dyDescent="0.2">
      <c r="A113101" s="1">
        <v>113099</v>
      </c>
      <c r="B113101" s="1" t="s">
        <v>112723</v>
      </c>
      <c r="C113101" s="1" t="s">
        <v>60</v>
      </c>
    </row>
    <row r="113102" spans="1:3" x14ac:dyDescent="0.2">
      <c r="A113102" s="1">
        <v>113100</v>
      </c>
      <c r="B113102" s="1" t="s">
        <v>112724</v>
      </c>
      <c r="C113102" s="1" t="s">
        <v>60</v>
      </c>
    </row>
    <row r="113103" spans="1:3" x14ac:dyDescent="0.2">
      <c r="A113103" s="1">
        <v>113101</v>
      </c>
      <c r="B113103" s="1" t="s">
        <v>112725</v>
      </c>
      <c r="C113103" s="1" t="s">
        <v>60</v>
      </c>
    </row>
    <row r="113104" spans="1:3" x14ac:dyDescent="0.2">
      <c r="A113104" s="1">
        <v>113102</v>
      </c>
      <c r="B113104" s="1" t="s">
        <v>112726</v>
      </c>
      <c r="C113104" s="1" t="s">
        <v>60</v>
      </c>
    </row>
    <row r="113105" spans="1:3" x14ac:dyDescent="0.2">
      <c r="A113105" s="1">
        <v>113103</v>
      </c>
      <c r="B113105" s="1" t="s">
        <v>112727</v>
      </c>
      <c r="C113105" s="1" t="s">
        <v>60</v>
      </c>
    </row>
    <row r="113106" spans="1:3" x14ac:dyDescent="0.2">
      <c r="A113106" s="1">
        <v>113104</v>
      </c>
      <c r="B113106" s="1" t="s">
        <v>112728</v>
      </c>
      <c r="C113106" s="1" t="s">
        <v>60</v>
      </c>
    </row>
    <row r="113107" spans="1:3" x14ac:dyDescent="0.2">
      <c r="A113107" s="1">
        <v>113105</v>
      </c>
      <c r="B113107" s="1" t="s">
        <v>112729</v>
      </c>
      <c r="C113107" s="1" t="s">
        <v>60</v>
      </c>
    </row>
    <row r="113108" spans="1:3" x14ac:dyDescent="0.2">
      <c r="A113108" s="1">
        <v>113106</v>
      </c>
      <c r="B113108" s="1" t="s">
        <v>112730</v>
      </c>
      <c r="C113108" s="1" t="s">
        <v>60</v>
      </c>
    </row>
    <row r="113109" spans="1:3" x14ac:dyDescent="0.2">
      <c r="A113109" s="1">
        <v>113107</v>
      </c>
      <c r="B113109" s="1" t="s">
        <v>112731</v>
      </c>
      <c r="C113109" s="1" t="s">
        <v>60</v>
      </c>
    </row>
    <row r="113110" spans="1:3" x14ac:dyDescent="0.2">
      <c r="A113110" s="1">
        <v>113108</v>
      </c>
      <c r="B113110" s="1" t="s">
        <v>112732</v>
      </c>
      <c r="C113110" s="1" t="s">
        <v>60</v>
      </c>
    </row>
    <row r="113111" spans="1:3" x14ac:dyDescent="0.2">
      <c r="A113111" s="1">
        <v>113109</v>
      </c>
      <c r="B113111" s="1" t="s">
        <v>112733</v>
      </c>
      <c r="C113111" s="1" t="s">
        <v>60</v>
      </c>
    </row>
    <row r="113112" spans="1:3" x14ac:dyDescent="0.2">
      <c r="A113112" s="1">
        <v>113110</v>
      </c>
      <c r="B113112" s="1" t="s">
        <v>112734</v>
      </c>
      <c r="C113112" s="1" t="s">
        <v>60</v>
      </c>
    </row>
    <row r="113113" spans="1:3" x14ac:dyDescent="0.2">
      <c r="A113113" s="1">
        <v>113111</v>
      </c>
      <c r="B113113" s="1" t="s">
        <v>112735</v>
      </c>
      <c r="C113113" s="1" t="s">
        <v>60</v>
      </c>
    </row>
    <row r="113114" spans="1:3" x14ac:dyDescent="0.2">
      <c r="A113114" s="1">
        <v>113112</v>
      </c>
      <c r="B113114" s="1" t="s">
        <v>112736</v>
      </c>
      <c r="C113114" s="1" t="s">
        <v>60</v>
      </c>
    </row>
    <row r="113115" spans="1:3" x14ac:dyDescent="0.2">
      <c r="A113115" s="1">
        <v>113113</v>
      </c>
      <c r="B113115" s="1" t="s">
        <v>112737</v>
      </c>
      <c r="C113115" s="1" t="s">
        <v>60</v>
      </c>
    </row>
    <row r="113116" spans="1:3" x14ac:dyDescent="0.2">
      <c r="A113116" s="1">
        <v>113114</v>
      </c>
      <c r="B113116" s="1" t="s">
        <v>112738</v>
      </c>
      <c r="C113116" s="1" t="s">
        <v>60</v>
      </c>
    </row>
    <row r="113117" spans="1:3" x14ac:dyDescent="0.2">
      <c r="A113117" s="1">
        <v>113115</v>
      </c>
      <c r="B113117" s="1" t="s">
        <v>112739</v>
      </c>
      <c r="C113117" s="1" t="s">
        <v>60</v>
      </c>
    </row>
    <row r="113118" spans="1:3" x14ac:dyDescent="0.2">
      <c r="A113118" s="1">
        <v>113116</v>
      </c>
      <c r="B113118" s="1" t="s">
        <v>112740</v>
      </c>
      <c r="C113118" s="1" t="s">
        <v>60</v>
      </c>
    </row>
    <row r="113119" spans="1:3" x14ac:dyDescent="0.2">
      <c r="A113119" s="1">
        <v>113117</v>
      </c>
      <c r="B113119" s="1" t="s">
        <v>112741</v>
      </c>
      <c r="C113119" s="1" t="s">
        <v>60</v>
      </c>
    </row>
    <row r="113120" spans="1:3" x14ac:dyDescent="0.2">
      <c r="A113120" s="1">
        <v>113118</v>
      </c>
      <c r="B113120" s="1" t="s">
        <v>112742</v>
      </c>
      <c r="C113120" s="1" t="s">
        <v>60</v>
      </c>
    </row>
    <row r="113121" spans="1:3" x14ac:dyDescent="0.2">
      <c r="A113121" s="1">
        <v>113119</v>
      </c>
      <c r="B113121" s="1" t="s">
        <v>112743</v>
      </c>
      <c r="C113121" s="1" t="s">
        <v>60</v>
      </c>
    </row>
    <row r="113122" spans="1:3" x14ac:dyDescent="0.2">
      <c r="A113122" s="1">
        <v>113120</v>
      </c>
      <c r="B113122" s="1" t="s">
        <v>112744</v>
      </c>
      <c r="C113122" s="1" t="s">
        <v>60</v>
      </c>
    </row>
    <row r="113123" spans="1:3" x14ac:dyDescent="0.2">
      <c r="A113123" s="1">
        <v>113121</v>
      </c>
      <c r="B113123" s="1" t="s">
        <v>112745</v>
      </c>
      <c r="C113123" s="1" t="s">
        <v>60</v>
      </c>
    </row>
    <row r="113124" spans="1:3" x14ac:dyDescent="0.2">
      <c r="A113124" s="1">
        <v>113122</v>
      </c>
      <c r="B113124" s="1" t="s">
        <v>112746</v>
      </c>
      <c r="C113124" s="1" t="s">
        <v>60</v>
      </c>
    </row>
    <row r="113125" spans="1:3" x14ac:dyDescent="0.2">
      <c r="A113125" s="1">
        <v>113123</v>
      </c>
      <c r="B113125" s="1" t="s">
        <v>112747</v>
      </c>
      <c r="C113125" s="1" t="s">
        <v>60</v>
      </c>
    </row>
    <row r="113126" spans="1:3" x14ac:dyDescent="0.2">
      <c r="A113126" s="1">
        <v>113124</v>
      </c>
      <c r="B113126" s="1" t="s">
        <v>112748</v>
      </c>
      <c r="C113126" s="1" t="s">
        <v>60</v>
      </c>
    </row>
    <row r="113127" spans="1:3" x14ac:dyDescent="0.2">
      <c r="A113127" s="1">
        <v>113125</v>
      </c>
      <c r="B113127" s="1" t="s">
        <v>112749</v>
      </c>
      <c r="C113127" s="1" t="s">
        <v>60</v>
      </c>
    </row>
    <row r="113128" spans="1:3" x14ac:dyDescent="0.2">
      <c r="A113128" s="1">
        <v>113126</v>
      </c>
      <c r="B113128" s="1" t="s">
        <v>112750</v>
      </c>
      <c r="C113128" s="1" t="s">
        <v>5</v>
      </c>
    </row>
    <row r="113129" spans="1:3" x14ac:dyDescent="0.2">
      <c r="A113129" s="1">
        <v>113127</v>
      </c>
      <c r="B113129" s="1" t="s">
        <v>112751</v>
      </c>
      <c r="C113129" s="1" t="s">
        <v>60</v>
      </c>
    </row>
    <row r="113130" spans="1:3" x14ac:dyDescent="0.2">
      <c r="A113130" s="1">
        <v>113128</v>
      </c>
      <c r="B113130" s="1" t="s">
        <v>112752</v>
      </c>
      <c r="C113130" s="1" t="s">
        <v>60</v>
      </c>
    </row>
    <row r="113131" spans="1:3" x14ac:dyDescent="0.2">
      <c r="A113131" s="1">
        <v>113129</v>
      </c>
      <c r="B113131" s="1" t="s">
        <v>112753</v>
      </c>
      <c r="C113131" s="1" t="s">
        <v>60</v>
      </c>
    </row>
    <row r="113132" spans="1:3" x14ac:dyDescent="0.2">
      <c r="A113132" s="1">
        <v>113130</v>
      </c>
      <c r="B113132" s="1" t="s">
        <v>112754</v>
      </c>
      <c r="C113132" s="1" t="s">
        <v>60</v>
      </c>
    </row>
    <row r="113133" spans="1:3" x14ac:dyDescent="0.2">
      <c r="A113133" s="1">
        <v>113131</v>
      </c>
      <c r="B113133" s="1" t="s">
        <v>112755</v>
      </c>
      <c r="C113133" s="1" t="s">
        <v>60</v>
      </c>
    </row>
    <row r="113134" spans="1:3" x14ac:dyDescent="0.2">
      <c r="A113134" s="1">
        <v>113132</v>
      </c>
      <c r="B113134" s="1" t="s">
        <v>112756</v>
      </c>
      <c r="C113134" s="1" t="s">
        <v>60</v>
      </c>
    </row>
    <row r="113135" spans="1:3" x14ac:dyDescent="0.2">
      <c r="A113135" s="1">
        <v>113133</v>
      </c>
      <c r="B113135" s="1" t="s">
        <v>112757</v>
      </c>
      <c r="C113135" s="1" t="s">
        <v>60</v>
      </c>
    </row>
    <row r="113136" spans="1:3" x14ac:dyDescent="0.2">
      <c r="A113136" s="1">
        <v>113134</v>
      </c>
      <c r="B113136" s="1" t="s">
        <v>112758</v>
      </c>
      <c r="C113136" s="1" t="s">
        <v>60</v>
      </c>
    </row>
    <row r="113137" spans="1:3" x14ac:dyDescent="0.2">
      <c r="A113137" s="1">
        <v>113135</v>
      </c>
      <c r="B113137" s="1" t="s">
        <v>112759</v>
      </c>
      <c r="C113137" s="1" t="s">
        <v>60</v>
      </c>
    </row>
    <row r="113138" spans="1:3" x14ac:dyDescent="0.2">
      <c r="A113138" s="1">
        <v>113136</v>
      </c>
      <c r="B113138" s="1" t="s">
        <v>112760</v>
      </c>
      <c r="C113138" s="1" t="s">
        <v>60</v>
      </c>
    </row>
    <row r="113139" spans="1:3" x14ac:dyDescent="0.2">
      <c r="A113139" s="1">
        <v>113137</v>
      </c>
      <c r="B113139" s="1" t="s">
        <v>112761</v>
      </c>
      <c r="C113139" s="1" t="s">
        <v>60</v>
      </c>
    </row>
    <row r="113140" spans="1:3" x14ac:dyDescent="0.2">
      <c r="A113140" s="1">
        <v>113138</v>
      </c>
      <c r="B113140" s="1" t="s">
        <v>112762</v>
      </c>
      <c r="C113140" s="1" t="s">
        <v>5</v>
      </c>
    </row>
    <row r="113141" spans="1:3" x14ac:dyDescent="0.2">
      <c r="A113141" s="1">
        <v>113139</v>
      </c>
      <c r="B113141" s="1" t="s">
        <v>112763</v>
      </c>
      <c r="C113141" s="1" t="s">
        <v>60</v>
      </c>
    </row>
    <row r="113142" spans="1:3" x14ac:dyDescent="0.2">
      <c r="A113142" s="1">
        <v>113140</v>
      </c>
      <c r="B113142" s="1" t="s">
        <v>112764</v>
      </c>
      <c r="C113142" s="1" t="s">
        <v>5</v>
      </c>
    </row>
    <row r="113143" spans="1:3" x14ac:dyDescent="0.2">
      <c r="A113143" s="1">
        <v>113141</v>
      </c>
      <c r="B113143" s="1" t="s">
        <v>112765</v>
      </c>
      <c r="C113143" s="1" t="s">
        <v>5</v>
      </c>
    </row>
    <row r="113144" spans="1:3" x14ac:dyDescent="0.2">
      <c r="A113144" s="1">
        <v>113142</v>
      </c>
      <c r="B113144" s="1" t="s">
        <v>112766</v>
      </c>
      <c r="C113144" s="1" t="s">
        <v>60</v>
      </c>
    </row>
    <row r="113145" spans="1:3" x14ac:dyDescent="0.2">
      <c r="A113145" s="1">
        <v>113143</v>
      </c>
      <c r="B113145" s="1" t="s">
        <v>112767</v>
      </c>
      <c r="C113145" s="1" t="s">
        <v>60</v>
      </c>
    </row>
    <row r="113146" spans="1:3" x14ac:dyDescent="0.2">
      <c r="A113146" s="1">
        <v>113144</v>
      </c>
      <c r="B113146" s="1" t="s">
        <v>112768</v>
      </c>
      <c r="C113146" s="1" t="s">
        <v>60</v>
      </c>
    </row>
    <row r="113147" spans="1:3" x14ac:dyDescent="0.2">
      <c r="A113147" s="1">
        <v>113145</v>
      </c>
      <c r="B113147" s="1" t="s">
        <v>112769</v>
      </c>
      <c r="C113147" s="1" t="s">
        <v>60</v>
      </c>
    </row>
    <row r="113148" spans="1:3" x14ac:dyDescent="0.2">
      <c r="A113148" s="1">
        <v>113146</v>
      </c>
      <c r="B113148" s="1" t="s">
        <v>112770</v>
      </c>
      <c r="C113148" s="1" t="s">
        <v>60</v>
      </c>
    </row>
    <row r="113149" spans="1:3" x14ac:dyDescent="0.2">
      <c r="A113149" s="1">
        <v>113147</v>
      </c>
      <c r="B113149" s="1" t="s">
        <v>112771</v>
      </c>
      <c r="C113149" s="1" t="s">
        <v>60</v>
      </c>
    </row>
    <row r="113150" spans="1:3" x14ac:dyDescent="0.2">
      <c r="A113150" s="1">
        <v>113148</v>
      </c>
      <c r="B113150" s="1" t="s">
        <v>112772</v>
      </c>
      <c r="C113150" s="1" t="s">
        <v>60</v>
      </c>
    </row>
    <row r="113151" spans="1:3" x14ac:dyDescent="0.2">
      <c r="A113151" s="1">
        <v>113149</v>
      </c>
      <c r="B113151" s="1" t="s">
        <v>112773</v>
      </c>
      <c r="C113151" s="1" t="s">
        <v>60</v>
      </c>
    </row>
    <row r="113152" spans="1:3" x14ac:dyDescent="0.2">
      <c r="A113152" s="1">
        <v>113150</v>
      </c>
      <c r="B113152" s="1" t="s">
        <v>112774</v>
      </c>
      <c r="C113152" s="1" t="s">
        <v>5</v>
      </c>
    </row>
    <row r="113153" spans="1:3" x14ac:dyDescent="0.2">
      <c r="A113153" s="1">
        <v>113151</v>
      </c>
      <c r="B113153" s="1" t="s">
        <v>112775</v>
      </c>
      <c r="C113153" s="1" t="s">
        <v>60</v>
      </c>
    </row>
    <row r="113154" spans="1:3" x14ac:dyDescent="0.2">
      <c r="A113154" s="1">
        <v>113152</v>
      </c>
      <c r="B113154" s="1" t="s">
        <v>112776</v>
      </c>
      <c r="C113154" s="1" t="s">
        <v>60</v>
      </c>
    </row>
    <row r="113155" spans="1:3" x14ac:dyDescent="0.2">
      <c r="A113155" s="1">
        <v>113153</v>
      </c>
      <c r="B113155" s="1" t="s">
        <v>112777</v>
      </c>
      <c r="C113155" s="1" t="s">
        <v>60</v>
      </c>
    </row>
    <row r="113156" spans="1:3" x14ac:dyDescent="0.2">
      <c r="A113156" s="1">
        <v>113154</v>
      </c>
      <c r="B113156" s="1" t="s">
        <v>112778</v>
      </c>
      <c r="C113156" s="1" t="s">
        <v>60</v>
      </c>
    </row>
    <row r="113157" spans="1:3" x14ac:dyDescent="0.2">
      <c r="A113157" s="1">
        <v>113155</v>
      </c>
      <c r="B113157" s="1" t="s">
        <v>112779</v>
      </c>
      <c r="C113157" s="1" t="s">
        <v>60</v>
      </c>
    </row>
    <row r="113158" spans="1:3" x14ac:dyDescent="0.2">
      <c r="A113158" s="1">
        <v>113156</v>
      </c>
      <c r="B113158" s="1" t="s">
        <v>112780</v>
      </c>
      <c r="C113158" s="1" t="s">
        <v>60</v>
      </c>
    </row>
    <row r="113159" spans="1:3" x14ac:dyDescent="0.2">
      <c r="A113159" s="1">
        <v>113157</v>
      </c>
      <c r="B113159" s="1" t="s">
        <v>112781</v>
      </c>
      <c r="C113159" s="1" t="s">
        <v>60</v>
      </c>
    </row>
    <row r="113160" spans="1:3" x14ac:dyDescent="0.2">
      <c r="A113160" s="1">
        <v>113158</v>
      </c>
      <c r="B113160" s="1" t="s">
        <v>112782</v>
      </c>
      <c r="C113160" s="1" t="s">
        <v>60</v>
      </c>
    </row>
    <row r="113161" spans="1:3" x14ac:dyDescent="0.2">
      <c r="A113161" s="1">
        <v>113159</v>
      </c>
      <c r="B113161" s="1" t="s">
        <v>112783</v>
      </c>
      <c r="C113161" s="1" t="s">
        <v>5</v>
      </c>
    </row>
    <row r="113162" spans="1:3" x14ac:dyDescent="0.2">
      <c r="A113162" s="1">
        <v>113160</v>
      </c>
      <c r="B113162" s="1" t="s">
        <v>112784</v>
      </c>
      <c r="C113162" s="1" t="s">
        <v>60</v>
      </c>
    </row>
    <row r="113163" spans="1:3" x14ac:dyDescent="0.2">
      <c r="A113163" s="1">
        <v>113161</v>
      </c>
      <c r="B113163" s="1" t="s">
        <v>112785</v>
      </c>
      <c r="C113163" s="1" t="s">
        <v>60</v>
      </c>
    </row>
    <row r="113164" spans="1:3" x14ac:dyDescent="0.2">
      <c r="A113164" s="1">
        <v>113162</v>
      </c>
      <c r="B113164" s="1" t="s">
        <v>112786</v>
      </c>
      <c r="C113164" s="1" t="s">
        <v>60</v>
      </c>
    </row>
    <row r="113165" spans="1:3" x14ac:dyDescent="0.2">
      <c r="A113165" s="1">
        <v>113163</v>
      </c>
      <c r="B113165" s="1" t="s">
        <v>112787</v>
      </c>
      <c r="C113165" s="1" t="s">
        <v>60</v>
      </c>
    </row>
    <row r="113166" spans="1:3" x14ac:dyDescent="0.2">
      <c r="A113166" s="1">
        <v>113164</v>
      </c>
      <c r="B113166" s="1" t="s">
        <v>112788</v>
      </c>
      <c r="C113166" s="1" t="s">
        <v>60</v>
      </c>
    </row>
    <row r="113167" spans="1:3" x14ac:dyDescent="0.2">
      <c r="A113167" s="1">
        <v>113165</v>
      </c>
      <c r="B113167" s="1" t="s">
        <v>112789</v>
      </c>
      <c r="C113167" s="1" t="s">
        <v>60</v>
      </c>
    </row>
    <row r="113168" spans="1:3" x14ac:dyDescent="0.2">
      <c r="A113168" s="1">
        <v>113166</v>
      </c>
      <c r="B113168" s="1" t="s">
        <v>112790</v>
      </c>
      <c r="C113168" s="1" t="s">
        <v>60</v>
      </c>
    </row>
    <row r="113169" spans="1:3" x14ac:dyDescent="0.2">
      <c r="A113169" s="1">
        <v>113167</v>
      </c>
      <c r="B113169" s="1" t="s">
        <v>112791</v>
      </c>
      <c r="C113169" s="1" t="s">
        <v>60</v>
      </c>
    </row>
    <row r="113170" spans="1:3" x14ac:dyDescent="0.2">
      <c r="A113170" s="1">
        <v>113168</v>
      </c>
      <c r="B113170" s="1" t="s">
        <v>112792</v>
      </c>
      <c r="C113170" s="1" t="s">
        <v>60</v>
      </c>
    </row>
    <row r="113171" spans="1:3" x14ac:dyDescent="0.2">
      <c r="A113171" s="1">
        <v>113169</v>
      </c>
      <c r="B113171" s="1" t="s">
        <v>112793</v>
      </c>
      <c r="C113171" s="1" t="s">
        <v>60</v>
      </c>
    </row>
    <row r="113172" spans="1:3" x14ac:dyDescent="0.2">
      <c r="A113172" s="1">
        <v>113170</v>
      </c>
      <c r="B113172" s="1" t="s">
        <v>112794</v>
      </c>
      <c r="C113172" s="1" t="s">
        <v>60</v>
      </c>
    </row>
    <row r="113173" spans="1:3" x14ac:dyDescent="0.2">
      <c r="A113173" s="1">
        <v>113171</v>
      </c>
      <c r="B113173" s="1" t="s">
        <v>112795</v>
      </c>
      <c r="C113173" s="1" t="s">
        <v>60</v>
      </c>
    </row>
    <row r="113174" spans="1:3" x14ac:dyDescent="0.2">
      <c r="A113174" s="1">
        <v>113172</v>
      </c>
      <c r="B113174" s="1" t="s">
        <v>112796</v>
      </c>
      <c r="C113174" s="1" t="s">
        <v>60</v>
      </c>
    </row>
    <row r="113175" spans="1:3" x14ac:dyDescent="0.2">
      <c r="A113175" s="1">
        <v>113173</v>
      </c>
      <c r="B113175" s="1" t="s">
        <v>112797</v>
      </c>
      <c r="C113175" s="1" t="s">
        <v>60</v>
      </c>
    </row>
    <row r="113176" spans="1:3" x14ac:dyDescent="0.2">
      <c r="A113176" s="1">
        <v>113174</v>
      </c>
      <c r="B113176" s="1" t="s">
        <v>112798</v>
      </c>
      <c r="C113176" s="1" t="s">
        <v>60</v>
      </c>
    </row>
    <row r="113177" spans="1:3" x14ac:dyDescent="0.2">
      <c r="A113177" s="1">
        <v>113175</v>
      </c>
      <c r="B113177" s="1" t="s">
        <v>112799</v>
      </c>
      <c r="C113177" s="1" t="s">
        <v>60</v>
      </c>
    </row>
    <row r="113178" spans="1:3" x14ac:dyDescent="0.2">
      <c r="A113178" s="1">
        <v>113176</v>
      </c>
      <c r="B113178" s="1" t="s">
        <v>112800</v>
      </c>
      <c r="C113178" s="1" t="s">
        <v>60</v>
      </c>
    </row>
    <row r="113179" spans="1:3" x14ac:dyDescent="0.2">
      <c r="A113179" s="1">
        <v>113177</v>
      </c>
      <c r="B113179" s="1" t="s">
        <v>112801</v>
      </c>
      <c r="C113179" s="1" t="s">
        <v>60</v>
      </c>
    </row>
    <row r="113180" spans="1:3" x14ac:dyDescent="0.2">
      <c r="A113180" s="1">
        <v>113178</v>
      </c>
      <c r="B113180" s="1" t="s">
        <v>112802</v>
      </c>
      <c r="C113180" s="1" t="s">
        <v>60</v>
      </c>
    </row>
    <row r="113181" spans="1:3" x14ac:dyDescent="0.2">
      <c r="A113181" s="1">
        <v>113179</v>
      </c>
      <c r="B113181" s="1" t="s">
        <v>112803</v>
      </c>
      <c r="C113181" s="1" t="s">
        <v>60</v>
      </c>
    </row>
    <row r="113182" spans="1:3" x14ac:dyDescent="0.2">
      <c r="A113182" s="1">
        <v>113180</v>
      </c>
      <c r="B113182" s="1" t="s">
        <v>112804</v>
      </c>
      <c r="C113182" s="1" t="s">
        <v>60</v>
      </c>
    </row>
    <row r="113183" spans="1:3" x14ac:dyDescent="0.2">
      <c r="A113183" s="1">
        <v>113181</v>
      </c>
      <c r="B113183" s="1" t="s">
        <v>112805</v>
      </c>
      <c r="C113183" s="1" t="s">
        <v>60</v>
      </c>
    </row>
    <row r="113184" spans="1:3" x14ac:dyDescent="0.2">
      <c r="A113184" s="1">
        <v>113182</v>
      </c>
      <c r="B113184" s="1" t="s">
        <v>112806</v>
      </c>
      <c r="C113184" s="1" t="s">
        <v>60</v>
      </c>
    </row>
    <row r="113185" spans="1:3" x14ac:dyDescent="0.2">
      <c r="A113185" s="1">
        <v>113183</v>
      </c>
      <c r="B113185" s="1" t="s">
        <v>112807</v>
      </c>
      <c r="C113185" s="1" t="s">
        <v>60</v>
      </c>
    </row>
    <row r="113186" spans="1:3" x14ac:dyDescent="0.2">
      <c r="A113186" s="1">
        <v>113184</v>
      </c>
      <c r="B113186" s="1" t="s">
        <v>112808</v>
      </c>
      <c r="C113186" s="1" t="s">
        <v>60</v>
      </c>
    </row>
    <row r="113187" spans="1:3" x14ac:dyDescent="0.2">
      <c r="A113187" s="1">
        <v>113185</v>
      </c>
      <c r="B113187" s="1" t="s">
        <v>112809</v>
      </c>
      <c r="C113187" s="1" t="s">
        <v>60</v>
      </c>
    </row>
    <row r="113188" spans="1:3" x14ac:dyDescent="0.2">
      <c r="A113188" s="1">
        <v>113186</v>
      </c>
      <c r="B113188" s="1" t="s">
        <v>112810</v>
      </c>
      <c r="C113188" s="1" t="s">
        <v>60</v>
      </c>
    </row>
    <row r="113189" spans="1:3" x14ac:dyDescent="0.2">
      <c r="A113189" s="1">
        <v>113187</v>
      </c>
      <c r="B113189" s="1" t="s">
        <v>112811</v>
      </c>
      <c r="C113189" s="1" t="s">
        <v>60</v>
      </c>
    </row>
    <row r="113190" spans="1:3" x14ac:dyDescent="0.2">
      <c r="A113190" s="1">
        <v>113188</v>
      </c>
      <c r="B113190" s="1" t="s">
        <v>112812</v>
      </c>
      <c r="C113190" s="1" t="s">
        <v>60</v>
      </c>
    </row>
    <row r="113191" spans="1:3" x14ac:dyDescent="0.2">
      <c r="A113191" s="1">
        <v>113189</v>
      </c>
      <c r="B113191" s="1" t="s">
        <v>112813</v>
      </c>
      <c r="C113191" s="1" t="s">
        <v>60</v>
      </c>
    </row>
    <row r="113192" spans="1:3" x14ac:dyDescent="0.2">
      <c r="A113192" s="1">
        <v>113190</v>
      </c>
      <c r="B113192" s="1" t="s">
        <v>112814</v>
      </c>
      <c r="C113192" s="1" t="s">
        <v>60</v>
      </c>
    </row>
    <row r="113193" spans="1:3" x14ac:dyDescent="0.2">
      <c r="A113193" s="1">
        <v>113191</v>
      </c>
      <c r="B113193" s="1" t="s">
        <v>112815</v>
      </c>
      <c r="C113193" s="1" t="s">
        <v>60</v>
      </c>
    </row>
    <row r="113194" spans="1:3" x14ac:dyDescent="0.2">
      <c r="A113194" s="1">
        <v>113192</v>
      </c>
      <c r="B113194" s="1" t="s">
        <v>112816</v>
      </c>
      <c r="C113194" s="1" t="s">
        <v>60</v>
      </c>
    </row>
    <row r="113195" spans="1:3" x14ac:dyDescent="0.2">
      <c r="A113195" s="1">
        <v>113193</v>
      </c>
      <c r="B113195" s="1" t="s">
        <v>112817</v>
      </c>
      <c r="C113195" s="1" t="s">
        <v>60</v>
      </c>
    </row>
    <row r="113196" spans="1:3" x14ac:dyDescent="0.2">
      <c r="A113196" s="1">
        <v>113194</v>
      </c>
      <c r="B113196" s="1" t="s">
        <v>112818</v>
      </c>
      <c r="C113196" s="1" t="s">
        <v>60</v>
      </c>
    </row>
    <row r="113197" spans="1:3" x14ac:dyDescent="0.2">
      <c r="A113197" s="1">
        <v>113195</v>
      </c>
      <c r="B113197" s="1" t="s">
        <v>112819</v>
      </c>
      <c r="C113197" s="1" t="s">
        <v>60</v>
      </c>
    </row>
    <row r="113198" spans="1:3" x14ac:dyDescent="0.2">
      <c r="A113198" s="1">
        <v>113196</v>
      </c>
      <c r="B113198" s="1" t="s">
        <v>112820</v>
      </c>
      <c r="C113198" s="1" t="s">
        <v>60</v>
      </c>
    </row>
    <row r="113199" spans="1:3" x14ac:dyDescent="0.2">
      <c r="A113199" s="1">
        <v>113197</v>
      </c>
      <c r="B113199" s="1" t="s">
        <v>112821</v>
      </c>
      <c r="C113199" s="1" t="s">
        <v>5</v>
      </c>
    </row>
    <row r="113200" spans="1:3" x14ac:dyDescent="0.2">
      <c r="A113200" s="1">
        <v>113198</v>
      </c>
      <c r="B113200" s="1" t="s">
        <v>112822</v>
      </c>
      <c r="C113200" s="1" t="s">
        <v>60</v>
      </c>
    </row>
    <row r="113201" spans="1:4" x14ac:dyDescent="0.2">
      <c r="A113201" s="1">
        <v>113199</v>
      </c>
      <c r="B113201" s="1" t="s">
        <v>112823</v>
      </c>
      <c r="C113201" s="1" t="s">
        <v>60</v>
      </c>
    </row>
    <row r="113202" spans="1:4" x14ac:dyDescent="0.2">
      <c r="A113202" s="1">
        <v>113200</v>
      </c>
      <c r="B113202" s="1" t="s">
        <v>112824</v>
      </c>
      <c r="C113202" s="1" t="s">
        <v>60</v>
      </c>
    </row>
    <row r="113203" spans="1:4" x14ac:dyDescent="0.2">
      <c r="A113203" s="1">
        <v>113201</v>
      </c>
      <c r="B113203" s="1" t="s">
        <v>112825</v>
      </c>
      <c r="C113203" s="1" t="s">
        <v>60</v>
      </c>
    </row>
    <row r="113204" spans="1:4" x14ac:dyDescent="0.2">
      <c r="A113204" s="1">
        <v>113202</v>
      </c>
      <c r="B113204" s="1" t="s">
        <v>112826</v>
      </c>
      <c r="C113204" s="1" t="s">
        <v>60</v>
      </c>
    </row>
    <row r="113205" spans="1:4" x14ac:dyDescent="0.2">
      <c r="A113205" s="1">
        <v>113203</v>
      </c>
      <c r="B113205" s="1" t="s">
        <v>112827</v>
      </c>
      <c r="C113205" s="1" t="s">
        <v>60</v>
      </c>
    </row>
    <row r="113206" spans="1:4" x14ac:dyDescent="0.2">
      <c r="A113206" s="1">
        <v>113204</v>
      </c>
      <c r="B113206" s="1" t="s">
        <v>112828</v>
      </c>
      <c r="C113206" s="1" t="s">
        <v>60</v>
      </c>
    </row>
    <row r="113207" spans="1:4" x14ac:dyDescent="0.2">
      <c r="A113207" s="1">
        <v>113205</v>
      </c>
      <c r="B113207" s="1" t="s">
        <v>112829</v>
      </c>
      <c r="C113207" s="1" t="s">
        <v>60</v>
      </c>
    </row>
    <row r="113208" spans="1:4" x14ac:dyDescent="0.2">
      <c r="A113208" s="1">
        <v>113206</v>
      </c>
      <c r="B113208" s="1" t="s">
        <v>112830</v>
      </c>
      <c r="C113208" s="1" t="s">
        <v>5</v>
      </c>
    </row>
    <row r="113209" spans="1:4" x14ac:dyDescent="0.2">
      <c r="A113209" s="1">
        <v>113207</v>
      </c>
      <c r="B113209" s="1" t="s">
        <v>112831</v>
      </c>
      <c r="C113209" s="1" t="s">
        <v>60</v>
      </c>
    </row>
    <row r="113210" spans="1:4" x14ac:dyDescent="0.2">
      <c r="A113210" s="1">
        <v>113208</v>
      </c>
      <c r="B113210" s="1" t="s">
        <v>112832</v>
      </c>
      <c r="C113210" s="1" t="s">
        <v>60</v>
      </c>
    </row>
    <row r="113211" spans="1:4" x14ac:dyDescent="0.2">
      <c r="A113211" s="1">
        <v>113209</v>
      </c>
      <c r="B113211" s="1" t="s">
        <v>112833</v>
      </c>
      <c r="C113211" s="1" t="s">
        <v>60</v>
      </c>
    </row>
    <row r="113212" spans="1:4" x14ac:dyDescent="0.2">
      <c r="A113212" s="1">
        <v>113210</v>
      </c>
      <c r="B113212" s="1" t="s">
        <v>112834</v>
      </c>
      <c r="C113212" t="s">
        <v>60</v>
      </c>
      <c r="D113212" s="1" t="s">
        <v>61</v>
      </c>
    </row>
    <row r="113213" spans="1:4" x14ac:dyDescent="0.2">
      <c r="A113213" s="1">
        <v>113211</v>
      </c>
      <c r="B113213" s="1" t="s">
        <v>112835</v>
      </c>
      <c r="C113213" s="1" t="s">
        <v>60</v>
      </c>
    </row>
    <row r="113214" spans="1:4" x14ac:dyDescent="0.2">
      <c r="A113214" s="1">
        <v>113212</v>
      </c>
      <c r="B113214" s="1" t="s">
        <v>112836</v>
      </c>
      <c r="C113214" s="1" t="s">
        <v>60</v>
      </c>
    </row>
    <row r="113215" spans="1:4" x14ac:dyDescent="0.2">
      <c r="A113215" s="1">
        <v>113213</v>
      </c>
      <c r="B113215" s="1" t="s">
        <v>112837</v>
      </c>
      <c r="C113215" s="1" t="s">
        <v>60</v>
      </c>
    </row>
    <row r="113216" spans="1:4" x14ac:dyDescent="0.2">
      <c r="A113216" s="1">
        <v>113214</v>
      </c>
      <c r="B113216" s="1" t="s">
        <v>112838</v>
      </c>
      <c r="C113216" s="1" t="s">
        <v>60</v>
      </c>
    </row>
    <row r="113217" spans="1:4" x14ac:dyDescent="0.2">
      <c r="A113217" s="1">
        <v>113215</v>
      </c>
      <c r="B113217" s="1" t="s">
        <v>112839</v>
      </c>
      <c r="C113217" s="1" t="s">
        <v>60</v>
      </c>
    </row>
    <row r="113218" spans="1:4" x14ac:dyDescent="0.2">
      <c r="A113218" s="1">
        <v>113216</v>
      </c>
      <c r="B113218" s="1" t="s">
        <v>112840</v>
      </c>
      <c r="C113218" s="1" t="s">
        <v>60</v>
      </c>
    </row>
    <row r="113219" spans="1:4" x14ac:dyDescent="0.2">
      <c r="A113219" s="1">
        <v>113217</v>
      </c>
      <c r="B113219" s="1" t="s">
        <v>112841</v>
      </c>
      <c r="C113219" s="1" t="s">
        <v>60</v>
      </c>
    </row>
    <row r="113220" spans="1:4" x14ac:dyDescent="0.2">
      <c r="A113220" s="1">
        <v>113218</v>
      </c>
      <c r="B113220" s="1" t="s">
        <v>112842</v>
      </c>
      <c r="C113220" s="1" t="s">
        <v>60</v>
      </c>
    </row>
    <row r="113221" spans="1:4" x14ac:dyDescent="0.2">
      <c r="A113221" s="1">
        <v>113219</v>
      </c>
      <c r="B113221" s="1" t="s">
        <v>112843</v>
      </c>
      <c r="C113221" s="1" t="s">
        <v>60</v>
      </c>
    </row>
    <row r="113222" spans="1:4" x14ac:dyDescent="0.2">
      <c r="A113222" s="1">
        <v>113220</v>
      </c>
      <c r="B113222" s="1" t="s">
        <v>112844</v>
      </c>
      <c r="C113222" s="1" t="s">
        <v>60</v>
      </c>
    </row>
    <row r="113223" spans="1:4" x14ac:dyDescent="0.2">
      <c r="A113223" s="1">
        <v>113221</v>
      </c>
      <c r="B113223" s="1" t="s">
        <v>112845</v>
      </c>
      <c r="C113223" s="1" t="s">
        <v>60</v>
      </c>
    </row>
    <row r="113224" spans="1:4" x14ac:dyDescent="0.2">
      <c r="A113224" s="1">
        <v>113222</v>
      </c>
      <c r="B113224" s="1" t="s">
        <v>112846</v>
      </c>
      <c r="C113224" s="1" t="s">
        <v>60</v>
      </c>
    </row>
    <row r="113225" spans="1:4" x14ac:dyDescent="0.2">
      <c r="A113225" s="1">
        <v>113223</v>
      </c>
      <c r="B113225" s="1" t="s">
        <v>112847</v>
      </c>
      <c r="C113225" s="1" t="s">
        <v>60</v>
      </c>
    </row>
    <row r="113226" spans="1:4" x14ac:dyDescent="0.2">
      <c r="A113226" s="1">
        <v>113224</v>
      </c>
      <c r="B113226" s="1" t="s">
        <v>112848</v>
      </c>
      <c r="C113226" s="1" t="s">
        <v>60</v>
      </c>
    </row>
    <row r="113227" spans="1:4" x14ac:dyDescent="0.2">
      <c r="A113227" s="1">
        <v>113225</v>
      </c>
      <c r="B113227" s="1" t="s">
        <v>112849</v>
      </c>
      <c r="C113227" s="1" t="s">
        <v>60</v>
      </c>
      <c r="D113227" s="1" t="s">
        <v>61</v>
      </c>
    </row>
    <row r="113228" spans="1:4" x14ac:dyDescent="0.2">
      <c r="A113228" s="1">
        <v>113226</v>
      </c>
      <c r="B113228" s="1" t="s">
        <v>112850</v>
      </c>
      <c r="C113228" s="1" t="s">
        <v>60</v>
      </c>
    </row>
    <row r="113229" spans="1:4" x14ac:dyDescent="0.2">
      <c r="A113229" s="1">
        <v>113227</v>
      </c>
      <c r="B113229" s="1" t="s">
        <v>112851</v>
      </c>
      <c r="C113229" s="1" t="s">
        <v>60</v>
      </c>
    </row>
    <row r="113230" spans="1:4" x14ac:dyDescent="0.2">
      <c r="A113230" s="1">
        <v>113228</v>
      </c>
      <c r="B113230" s="1" t="s">
        <v>112852</v>
      </c>
      <c r="C113230" s="1" t="s">
        <v>60</v>
      </c>
    </row>
    <row r="113231" spans="1:4" x14ac:dyDescent="0.2">
      <c r="A113231" s="1">
        <v>113229</v>
      </c>
      <c r="B113231" s="1" t="s">
        <v>112853</v>
      </c>
      <c r="C113231" s="1" t="s">
        <v>60</v>
      </c>
    </row>
    <row r="113232" spans="1:4" x14ac:dyDescent="0.2">
      <c r="A113232" s="1">
        <v>113230</v>
      </c>
      <c r="B113232" s="1" t="s">
        <v>112854</v>
      </c>
      <c r="C113232" s="1" t="s">
        <v>60</v>
      </c>
    </row>
    <row r="113233" spans="1:3" x14ac:dyDescent="0.2">
      <c r="A113233" s="1">
        <v>113231</v>
      </c>
      <c r="B113233" s="1" t="s">
        <v>112855</v>
      </c>
      <c r="C113233" s="1" t="s">
        <v>60</v>
      </c>
    </row>
    <row r="113234" spans="1:3" x14ac:dyDescent="0.2">
      <c r="A113234" s="1">
        <v>113232</v>
      </c>
      <c r="B113234" s="1" t="s">
        <v>112856</v>
      </c>
      <c r="C113234" s="1" t="s">
        <v>60</v>
      </c>
    </row>
    <row r="113235" spans="1:3" x14ac:dyDescent="0.2">
      <c r="A113235" s="1">
        <v>113233</v>
      </c>
      <c r="B113235" s="1" t="s">
        <v>112857</v>
      </c>
      <c r="C113235" s="1" t="s">
        <v>60</v>
      </c>
    </row>
    <row r="113236" spans="1:3" x14ac:dyDescent="0.2">
      <c r="A113236" s="1">
        <v>113234</v>
      </c>
      <c r="B113236" s="1" t="s">
        <v>112858</v>
      </c>
      <c r="C113236" s="1" t="s">
        <v>60</v>
      </c>
    </row>
    <row r="113237" spans="1:3" x14ac:dyDescent="0.2">
      <c r="A113237" s="1">
        <v>113235</v>
      </c>
      <c r="B113237" s="1" t="s">
        <v>112859</v>
      </c>
      <c r="C113237" s="1" t="s">
        <v>5</v>
      </c>
    </row>
    <row r="113238" spans="1:3" x14ac:dyDescent="0.2">
      <c r="A113238" s="1">
        <v>113236</v>
      </c>
      <c r="B113238" s="1" t="s">
        <v>112860</v>
      </c>
      <c r="C113238" s="1" t="s">
        <v>60</v>
      </c>
    </row>
    <row r="113239" spans="1:3" x14ac:dyDescent="0.2">
      <c r="A113239" s="1">
        <v>113237</v>
      </c>
      <c r="B113239" s="1" t="s">
        <v>112861</v>
      </c>
      <c r="C113239" s="1" t="s">
        <v>5</v>
      </c>
    </row>
    <row r="113240" spans="1:3" x14ac:dyDescent="0.2">
      <c r="A113240" s="1">
        <v>113238</v>
      </c>
      <c r="B113240" s="1" t="s">
        <v>112862</v>
      </c>
      <c r="C113240" s="1" t="s">
        <v>60</v>
      </c>
    </row>
    <row r="113241" spans="1:3" x14ac:dyDescent="0.2">
      <c r="A113241" s="1">
        <v>113239</v>
      </c>
      <c r="B113241" s="1" t="s">
        <v>112863</v>
      </c>
      <c r="C113241" s="1" t="s">
        <v>60</v>
      </c>
    </row>
    <row r="113242" spans="1:3" x14ac:dyDescent="0.2">
      <c r="A113242" s="1">
        <v>113240</v>
      </c>
      <c r="B113242" s="1" t="s">
        <v>112864</v>
      </c>
      <c r="C113242" s="1" t="s">
        <v>60</v>
      </c>
    </row>
    <row r="113243" spans="1:3" x14ac:dyDescent="0.2">
      <c r="A113243" s="1">
        <v>113241</v>
      </c>
      <c r="B113243" s="1" t="s">
        <v>112865</v>
      </c>
      <c r="C113243" s="1" t="s">
        <v>60</v>
      </c>
    </row>
    <row r="113244" spans="1:3" x14ac:dyDescent="0.2">
      <c r="A113244" s="1">
        <v>113242</v>
      </c>
      <c r="B113244" s="1" t="s">
        <v>112866</v>
      </c>
      <c r="C113244" s="1" t="s">
        <v>60</v>
      </c>
    </row>
    <row r="113245" spans="1:3" x14ac:dyDescent="0.2">
      <c r="A113245" s="1">
        <v>113243</v>
      </c>
      <c r="B113245" s="1" t="s">
        <v>112867</v>
      </c>
      <c r="C113245" s="1" t="s">
        <v>60</v>
      </c>
    </row>
    <row r="113246" spans="1:3" x14ac:dyDescent="0.2">
      <c r="A113246" s="1">
        <v>113244</v>
      </c>
      <c r="B113246" s="1" t="s">
        <v>112868</v>
      </c>
      <c r="C113246" s="1" t="s">
        <v>60</v>
      </c>
    </row>
    <row r="113247" spans="1:3" x14ac:dyDescent="0.2">
      <c r="A113247" s="1">
        <v>113245</v>
      </c>
      <c r="B113247" s="1" t="s">
        <v>112869</v>
      </c>
      <c r="C113247" s="1" t="s">
        <v>60</v>
      </c>
    </row>
    <row r="113248" spans="1:3" x14ac:dyDescent="0.2">
      <c r="A113248" s="1">
        <v>113246</v>
      </c>
      <c r="B113248" s="1" t="s">
        <v>112870</v>
      </c>
      <c r="C113248" s="1" t="s">
        <v>60</v>
      </c>
    </row>
    <row r="113249" spans="1:3" x14ac:dyDescent="0.2">
      <c r="A113249" s="1">
        <v>113247</v>
      </c>
      <c r="B113249" s="1" t="s">
        <v>112871</v>
      </c>
      <c r="C113249" s="1" t="s">
        <v>60</v>
      </c>
    </row>
    <row r="113250" spans="1:3" x14ac:dyDescent="0.2">
      <c r="A113250" s="1">
        <v>113248</v>
      </c>
      <c r="B113250" s="1" t="s">
        <v>112872</v>
      </c>
      <c r="C113250" s="1" t="s">
        <v>60</v>
      </c>
    </row>
    <row r="113251" spans="1:3" x14ac:dyDescent="0.2">
      <c r="A113251" s="1">
        <v>113249</v>
      </c>
      <c r="B113251" s="1" t="s">
        <v>112873</v>
      </c>
      <c r="C113251" s="1" t="s">
        <v>60</v>
      </c>
    </row>
    <row r="113252" spans="1:3" x14ac:dyDescent="0.2">
      <c r="A113252" s="1">
        <v>113250</v>
      </c>
      <c r="B113252" s="1" t="s">
        <v>112874</v>
      </c>
      <c r="C113252" s="1" t="s">
        <v>60</v>
      </c>
    </row>
    <row r="113253" spans="1:3" x14ac:dyDescent="0.2">
      <c r="A113253" s="1">
        <v>113251</v>
      </c>
      <c r="B113253" s="1" t="s">
        <v>112875</v>
      </c>
      <c r="C113253" s="1" t="s">
        <v>60</v>
      </c>
    </row>
    <row r="113254" spans="1:3" x14ac:dyDescent="0.2">
      <c r="A113254" s="1">
        <v>113252</v>
      </c>
      <c r="B113254" s="1" t="s">
        <v>112876</v>
      </c>
      <c r="C113254" s="1" t="s">
        <v>60</v>
      </c>
    </row>
    <row r="113255" spans="1:3" x14ac:dyDescent="0.2">
      <c r="A113255" s="1">
        <v>113253</v>
      </c>
      <c r="B113255" s="1" t="s">
        <v>112877</v>
      </c>
      <c r="C113255" s="1" t="s">
        <v>60</v>
      </c>
    </row>
    <row r="113256" spans="1:3" x14ac:dyDescent="0.2">
      <c r="A113256" s="1">
        <v>113254</v>
      </c>
      <c r="B113256" s="1" t="s">
        <v>112878</v>
      </c>
      <c r="C113256" s="1" t="s">
        <v>60</v>
      </c>
    </row>
    <row r="113257" spans="1:3" x14ac:dyDescent="0.2">
      <c r="A113257" s="1">
        <v>113255</v>
      </c>
      <c r="B113257" s="1" t="s">
        <v>112879</v>
      </c>
      <c r="C113257" s="1" t="s">
        <v>60</v>
      </c>
    </row>
    <row r="113258" spans="1:3" x14ac:dyDescent="0.2">
      <c r="A113258" s="1">
        <v>113256</v>
      </c>
      <c r="B113258" s="1" t="s">
        <v>112880</v>
      </c>
      <c r="C113258" s="1" t="s">
        <v>60</v>
      </c>
    </row>
    <row r="113259" spans="1:3" x14ac:dyDescent="0.2">
      <c r="A113259" s="1">
        <v>113257</v>
      </c>
      <c r="B113259" s="1" t="s">
        <v>112881</v>
      </c>
      <c r="C113259" s="1" t="s">
        <v>60</v>
      </c>
    </row>
    <row r="113260" spans="1:3" x14ac:dyDescent="0.2">
      <c r="A113260" s="1">
        <v>113258</v>
      </c>
      <c r="B113260" s="1" t="s">
        <v>112882</v>
      </c>
      <c r="C113260" s="1" t="s">
        <v>60</v>
      </c>
    </row>
    <row r="113261" spans="1:3" x14ac:dyDescent="0.2">
      <c r="A113261" s="1">
        <v>113259</v>
      </c>
      <c r="B113261" s="1" t="s">
        <v>112883</v>
      </c>
      <c r="C113261" s="1" t="s">
        <v>60</v>
      </c>
    </row>
    <row r="113262" spans="1:3" x14ac:dyDescent="0.2">
      <c r="A113262" s="1">
        <v>113260</v>
      </c>
      <c r="B113262" s="1" t="s">
        <v>112884</v>
      </c>
      <c r="C113262" s="1" t="s">
        <v>60</v>
      </c>
    </row>
    <row r="113263" spans="1:3" x14ac:dyDescent="0.2">
      <c r="A113263" s="1">
        <v>113261</v>
      </c>
      <c r="B113263" s="1" t="s">
        <v>112885</v>
      </c>
      <c r="C113263" s="1" t="s">
        <v>60</v>
      </c>
    </row>
    <row r="113264" spans="1:3" x14ac:dyDescent="0.2">
      <c r="A113264" s="1">
        <v>113262</v>
      </c>
      <c r="B113264" s="1" t="s">
        <v>112886</v>
      </c>
      <c r="C113264" s="1" t="s">
        <v>60</v>
      </c>
    </row>
    <row r="113265" spans="1:3" x14ac:dyDescent="0.2">
      <c r="A113265" s="1">
        <v>113263</v>
      </c>
      <c r="B113265" s="1" t="s">
        <v>112887</v>
      </c>
      <c r="C113265" s="1" t="s">
        <v>60</v>
      </c>
    </row>
    <row r="113266" spans="1:3" x14ac:dyDescent="0.2">
      <c r="A113266" s="1">
        <v>113264</v>
      </c>
      <c r="B113266" s="1" t="s">
        <v>112888</v>
      </c>
      <c r="C113266" s="1" t="s">
        <v>60</v>
      </c>
    </row>
    <row r="113267" spans="1:3" x14ac:dyDescent="0.2">
      <c r="A113267" s="1">
        <v>113265</v>
      </c>
      <c r="B113267" s="1" t="s">
        <v>112889</v>
      </c>
      <c r="C113267" s="1" t="s">
        <v>60</v>
      </c>
    </row>
    <row r="113268" spans="1:3" x14ac:dyDescent="0.2">
      <c r="A113268" s="1">
        <v>113266</v>
      </c>
      <c r="B113268" s="1" t="s">
        <v>112890</v>
      </c>
      <c r="C113268" s="1" t="s">
        <v>60</v>
      </c>
    </row>
    <row r="113269" spans="1:3" x14ac:dyDescent="0.2">
      <c r="A113269" s="1">
        <v>113267</v>
      </c>
      <c r="B113269" s="1" t="s">
        <v>112891</v>
      </c>
      <c r="C113269" s="1" t="s">
        <v>60</v>
      </c>
    </row>
    <row r="113270" spans="1:3" x14ac:dyDescent="0.2">
      <c r="A113270" s="1">
        <v>113268</v>
      </c>
      <c r="B113270" s="1" t="s">
        <v>112892</v>
      </c>
      <c r="C113270" s="1" t="s">
        <v>60</v>
      </c>
    </row>
    <row r="113271" spans="1:3" x14ac:dyDescent="0.2">
      <c r="A113271" s="1">
        <v>113269</v>
      </c>
      <c r="B113271" s="1" t="s">
        <v>112893</v>
      </c>
      <c r="C113271" s="1" t="s">
        <v>60</v>
      </c>
    </row>
    <row r="113272" spans="1:3" x14ac:dyDescent="0.2">
      <c r="A113272" s="1">
        <v>113270</v>
      </c>
      <c r="B113272" s="1" t="s">
        <v>112894</v>
      </c>
      <c r="C113272" s="1" t="s">
        <v>60</v>
      </c>
    </row>
    <row r="113273" spans="1:3" x14ac:dyDescent="0.2">
      <c r="A113273" s="1">
        <v>113271</v>
      </c>
      <c r="B113273" s="1" t="s">
        <v>112895</v>
      </c>
      <c r="C113273" s="1" t="s">
        <v>60</v>
      </c>
    </row>
    <row r="113274" spans="1:3" x14ac:dyDescent="0.2">
      <c r="A113274" s="1">
        <v>113272</v>
      </c>
      <c r="B113274" s="1" t="s">
        <v>112896</v>
      </c>
      <c r="C113274" s="1" t="s">
        <v>60</v>
      </c>
    </row>
    <row r="113275" spans="1:3" x14ac:dyDescent="0.2">
      <c r="A113275" s="1">
        <v>113273</v>
      </c>
      <c r="B113275" s="1" t="s">
        <v>112897</v>
      </c>
      <c r="C113275" s="1" t="s">
        <v>60</v>
      </c>
    </row>
    <row r="113276" spans="1:3" x14ac:dyDescent="0.2">
      <c r="A113276" s="1">
        <v>113274</v>
      </c>
      <c r="B113276" s="1" t="s">
        <v>112898</v>
      </c>
      <c r="C113276" s="1" t="s">
        <v>60</v>
      </c>
    </row>
    <row r="113277" spans="1:3" x14ac:dyDescent="0.2">
      <c r="A113277" s="1">
        <v>113275</v>
      </c>
      <c r="B113277" s="1" t="s">
        <v>112899</v>
      </c>
      <c r="C113277" s="1" t="s">
        <v>60</v>
      </c>
    </row>
    <row r="113278" spans="1:3" x14ac:dyDescent="0.2">
      <c r="A113278" s="1">
        <v>113276</v>
      </c>
      <c r="B113278" s="1" t="s">
        <v>112900</v>
      </c>
      <c r="C113278" s="1" t="s">
        <v>60</v>
      </c>
    </row>
    <row r="113279" spans="1:3" x14ac:dyDescent="0.2">
      <c r="A113279" s="1">
        <v>113277</v>
      </c>
      <c r="B113279" s="1" t="s">
        <v>112901</v>
      </c>
      <c r="C113279" s="1" t="s">
        <v>60</v>
      </c>
    </row>
    <row r="113280" spans="1:3" x14ac:dyDescent="0.2">
      <c r="A113280" s="1">
        <v>113278</v>
      </c>
      <c r="B113280" s="1" t="s">
        <v>112902</v>
      </c>
      <c r="C113280" s="1" t="s">
        <v>60</v>
      </c>
    </row>
    <row r="113281" spans="1:4" x14ac:dyDescent="0.2">
      <c r="A113281" s="1">
        <v>113279</v>
      </c>
      <c r="B113281" s="1" t="s">
        <v>112903</v>
      </c>
      <c r="C113281" s="1" t="s">
        <v>60</v>
      </c>
    </row>
    <row r="113282" spans="1:4" x14ac:dyDescent="0.2">
      <c r="A113282" s="1">
        <v>113280</v>
      </c>
      <c r="B113282" s="1" t="s">
        <v>112904</v>
      </c>
      <c r="C113282" s="1" t="s">
        <v>60</v>
      </c>
    </row>
    <row r="113283" spans="1:4" x14ac:dyDescent="0.2">
      <c r="A113283" s="1">
        <v>113281</v>
      </c>
      <c r="B113283" s="1" t="s">
        <v>112905</v>
      </c>
      <c r="C113283" s="1" t="s">
        <v>60</v>
      </c>
    </row>
    <row r="113284" spans="1:4" x14ac:dyDescent="0.2">
      <c r="A113284" s="1">
        <v>113282</v>
      </c>
      <c r="B113284" s="1" t="s">
        <v>112906</v>
      </c>
      <c r="C113284" s="1" t="s">
        <v>60</v>
      </c>
    </row>
    <row r="113285" spans="1:4" x14ac:dyDescent="0.2">
      <c r="A113285" s="1">
        <v>113283</v>
      </c>
      <c r="B113285" s="1" t="s">
        <v>112907</v>
      </c>
      <c r="C113285" s="1" t="s">
        <v>60</v>
      </c>
    </row>
    <row r="113286" spans="1:4" x14ac:dyDescent="0.2">
      <c r="A113286" s="1">
        <v>113284</v>
      </c>
      <c r="B113286" s="1" t="s">
        <v>112908</v>
      </c>
      <c r="C113286" s="1" t="s">
        <v>60</v>
      </c>
    </row>
    <row r="113287" spans="1:4" x14ac:dyDescent="0.2">
      <c r="A113287" s="1">
        <v>113285</v>
      </c>
      <c r="B113287" s="1" t="s">
        <v>112909</v>
      </c>
      <c r="C113287" s="1" t="s">
        <v>60</v>
      </c>
    </row>
    <row r="113288" spans="1:4" x14ac:dyDescent="0.2">
      <c r="A113288" s="1">
        <v>113286</v>
      </c>
      <c r="B113288" s="1" t="s">
        <v>112910</v>
      </c>
      <c r="C113288" s="1" t="s">
        <v>60</v>
      </c>
    </row>
    <row r="113289" spans="1:4" x14ac:dyDescent="0.2">
      <c r="A113289" s="1">
        <v>113287</v>
      </c>
      <c r="B113289" s="1" t="s">
        <v>112911</v>
      </c>
      <c r="C113289" s="1" t="s">
        <v>60</v>
      </c>
    </row>
    <row r="113290" spans="1:4" x14ac:dyDescent="0.2">
      <c r="A113290" s="1">
        <v>113288</v>
      </c>
      <c r="B113290" s="1" t="s">
        <v>112912</v>
      </c>
      <c r="C113290" s="1" t="s">
        <v>60</v>
      </c>
    </row>
    <row r="113291" spans="1:4" x14ac:dyDescent="0.2">
      <c r="A113291" s="1">
        <v>113289</v>
      </c>
      <c r="B113291" s="1" t="s">
        <v>112913</v>
      </c>
      <c r="C113291" s="1" t="s">
        <v>60</v>
      </c>
    </row>
    <row r="113292" spans="1:4" x14ac:dyDescent="0.2">
      <c r="A113292" s="1">
        <v>113290</v>
      </c>
      <c r="B113292" s="1" t="s">
        <v>112914</v>
      </c>
      <c r="C113292" s="1" t="s">
        <v>60</v>
      </c>
    </row>
    <row r="113293" spans="1:4" x14ac:dyDescent="0.2">
      <c r="A113293" s="1">
        <v>113291</v>
      </c>
      <c r="B113293" s="1" t="s">
        <v>112915</v>
      </c>
      <c r="C113293" s="1" t="s">
        <v>60</v>
      </c>
    </row>
    <row r="113294" spans="1:4" x14ac:dyDescent="0.2">
      <c r="A113294" s="1">
        <v>113292</v>
      </c>
      <c r="B113294" s="1" t="s">
        <v>112916</v>
      </c>
      <c r="C113294" s="1" t="s">
        <v>60</v>
      </c>
    </row>
    <row r="113295" spans="1:4" x14ac:dyDescent="0.2">
      <c r="A113295" s="1">
        <v>113293</v>
      </c>
      <c r="B113295" s="1" t="s">
        <v>112917</v>
      </c>
      <c r="C113295" s="1" t="s">
        <v>60</v>
      </c>
    </row>
    <row r="113296" spans="1:4" x14ac:dyDescent="0.2">
      <c r="A113296" s="1">
        <v>113294</v>
      </c>
      <c r="B113296" s="1" t="s">
        <v>112918</v>
      </c>
      <c r="C113296" t="s">
        <v>60</v>
      </c>
      <c r="D113296" s="1" t="s">
        <v>61</v>
      </c>
    </row>
    <row r="113297" spans="1:4" x14ac:dyDescent="0.2">
      <c r="A113297" s="1">
        <v>113295</v>
      </c>
      <c r="B113297" s="1" t="s">
        <v>112919</v>
      </c>
      <c r="C113297" s="1" t="s">
        <v>60</v>
      </c>
    </row>
    <row r="113298" spans="1:4" x14ac:dyDescent="0.2">
      <c r="A113298" s="1">
        <v>113296</v>
      </c>
      <c r="B113298" s="1" t="s">
        <v>112920</v>
      </c>
      <c r="C113298" s="1" t="s">
        <v>60</v>
      </c>
    </row>
    <row r="113299" spans="1:4" x14ac:dyDescent="0.2">
      <c r="A113299" s="1">
        <v>113297</v>
      </c>
      <c r="B113299" s="1" t="s">
        <v>112921</v>
      </c>
      <c r="C113299" s="1" t="s">
        <v>60</v>
      </c>
    </row>
    <row r="113300" spans="1:4" x14ac:dyDescent="0.2">
      <c r="A113300" s="1">
        <v>113298</v>
      </c>
      <c r="B113300" s="1" t="s">
        <v>112922</v>
      </c>
      <c r="C113300" s="1" t="s">
        <v>60</v>
      </c>
    </row>
    <row r="113301" spans="1:4" x14ac:dyDescent="0.2">
      <c r="A113301" s="1">
        <v>113299</v>
      </c>
      <c r="B113301" s="1" t="s">
        <v>112923</v>
      </c>
      <c r="C113301" s="1" t="s">
        <v>60</v>
      </c>
    </row>
    <row r="113302" spans="1:4" x14ac:dyDescent="0.2">
      <c r="A113302" s="1">
        <v>113300</v>
      </c>
      <c r="B113302" s="1" t="s">
        <v>112924</v>
      </c>
      <c r="C113302" s="1" t="s">
        <v>60</v>
      </c>
    </row>
    <row r="113303" spans="1:4" x14ac:dyDescent="0.2">
      <c r="A113303" s="1">
        <v>113301</v>
      </c>
      <c r="B113303" s="1" t="s">
        <v>112925</v>
      </c>
      <c r="C113303" s="1" t="s">
        <v>60</v>
      </c>
    </row>
    <row r="113304" spans="1:4" x14ac:dyDescent="0.2">
      <c r="A113304" s="1">
        <v>113302</v>
      </c>
      <c r="B113304" s="1" t="s">
        <v>112926</v>
      </c>
      <c r="C113304" s="1" t="s">
        <v>60</v>
      </c>
    </row>
    <row r="113305" spans="1:4" x14ac:dyDescent="0.2">
      <c r="A113305" s="1">
        <v>113303</v>
      </c>
      <c r="B113305" s="1" t="s">
        <v>112927</v>
      </c>
      <c r="C113305" s="1" t="s">
        <v>60</v>
      </c>
    </row>
    <row r="113306" spans="1:4" x14ac:dyDescent="0.2">
      <c r="A113306" s="1">
        <v>113304</v>
      </c>
      <c r="B113306" s="1" t="s">
        <v>112928</v>
      </c>
      <c r="C113306" s="1" t="s">
        <v>60</v>
      </c>
    </row>
    <row r="113307" spans="1:4" x14ac:dyDescent="0.2">
      <c r="A113307" s="1">
        <v>113305</v>
      </c>
      <c r="B113307" s="1" t="s">
        <v>112929</v>
      </c>
      <c r="C113307" s="1" t="s">
        <v>60</v>
      </c>
    </row>
    <row r="113308" spans="1:4" x14ac:dyDescent="0.2">
      <c r="A113308" s="1">
        <v>113306</v>
      </c>
      <c r="B113308" s="1" t="s">
        <v>112930</v>
      </c>
      <c r="C113308" s="1" t="s">
        <v>60</v>
      </c>
    </row>
    <row r="113309" spans="1:4" x14ac:dyDescent="0.2">
      <c r="A113309" s="1">
        <v>113307</v>
      </c>
      <c r="B113309" s="1" t="s">
        <v>112931</v>
      </c>
      <c r="C113309" s="1" t="s">
        <v>60</v>
      </c>
    </row>
    <row r="113310" spans="1:4" x14ac:dyDescent="0.2">
      <c r="A113310" s="1">
        <v>113308</v>
      </c>
      <c r="B113310" s="1" t="s">
        <v>112932</v>
      </c>
      <c r="C113310" s="1" t="s">
        <v>60</v>
      </c>
    </row>
    <row r="113311" spans="1:4" x14ac:dyDescent="0.2">
      <c r="A113311" s="1">
        <v>113309</v>
      </c>
      <c r="B113311" s="1" t="s">
        <v>112933</v>
      </c>
      <c r="C113311" s="1" t="s">
        <v>60</v>
      </c>
      <c r="D113311" s="1" t="s">
        <v>61</v>
      </c>
    </row>
    <row r="113312" spans="1:4" x14ac:dyDescent="0.2">
      <c r="A113312" s="1">
        <v>113310</v>
      </c>
      <c r="B113312" s="1" t="s">
        <v>112934</v>
      </c>
      <c r="C113312" s="1" t="s">
        <v>60</v>
      </c>
    </row>
    <row r="113313" spans="1:3" x14ac:dyDescent="0.2">
      <c r="A113313" s="1">
        <v>113311</v>
      </c>
      <c r="B113313" s="1" t="s">
        <v>112935</v>
      </c>
      <c r="C113313" s="1" t="s">
        <v>60</v>
      </c>
    </row>
    <row r="113314" spans="1:3" x14ac:dyDescent="0.2">
      <c r="A113314" s="1">
        <v>113312</v>
      </c>
      <c r="B113314" s="1" t="s">
        <v>112936</v>
      </c>
      <c r="C113314" s="1" t="s">
        <v>60</v>
      </c>
    </row>
    <row r="113315" spans="1:3" x14ac:dyDescent="0.2">
      <c r="A113315" s="1">
        <v>113313</v>
      </c>
      <c r="B113315" s="1" t="s">
        <v>112937</v>
      </c>
      <c r="C113315" s="1" t="s">
        <v>60</v>
      </c>
    </row>
    <row r="113316" spans="1:3" x14ac:dyDescent="0.2">
      <c r="A113316" s="1">
        <v>113314</v>
      </c>
      <c r="B113316" s="1" t="s">
        <v>112938</v>
      </c>
      <c r="C113316" s="1" t="s">
        <v>60</v>
      </c>
    </row>
    <row r="113317" spans="1:3" x14ac:dyDescent="0.2">
      <c r="A113317" s="1">
        <v>113315</v>
      </c>
      <c r="B113317" s="1" t="s">
        <v>112939</v>
      </c>
      <c r="C113317" s="1" t="s">
        <v>60</v>
      </c>
    </row>
    <row r="113318" spans="1:3" x14ac:dyDescent="0.2">
      <c r="A113318" s="1">
        <v>113316</v>
      </c>
      <c r="B113318" s="1" t="s">
        <v>112940</v>
      </c>
      <c r="C113318" s="1" t="s">
        <v>60</v>
      </c>
    </row>
    <row r="113319" spans="1:3" x14ac:dyDescent="0.2">
      <c r="A113319" s="1">
        <v>113317</v>
      </c>
      <c r="B113319" s="1" t="s">
        <v>112941</v>
      </c>
      <c r="C113319" s="1" t="s">
        <v>60</v>
      </c>
    </row>
    <row r="113320" spans="1:3" x14ac:dyDescent="0.2">
      <c r="A113320" s="1">
        <v>113318</v>
      </c>
      <c r="B113320" s="1" t="s">
        <v>112942</v>
      </c>
      <c r="C113320" s="1" t="s">
        <v>60</v>
      </c>
    </row>
    <row r="113321" spans="1:3" x14ac:dyDescent="0.2">
      <c r="A113321" s="1">
        <v>113319</v>
      </c>
      <c r="B113321" s="1" t="s">
        <v>112943</v>
      </c>
      <c r="C113321" s="1" t="s">
        <v>60</v>
      </c>
    </row>
    <row r="113322" spans="1:3" x14ac:dyDescent="0.2">
      <c r="A113322" s="1">
        <v>113320</v>
      </c>
      <c r="B113322" s="1" t="s">
        <v>112944</v>
      </c>
      <c r="C113322" s="1" t="s">
        <v>60</v>
      </c>
    </row>
    <row r="113323" spans="1:3" x14ac:dyDescent="0.2">
      <c r="A113323" s="1">
        <v>113321</v>
      </c>
      <c r="B113323" s="1" t="s">
        <v>112945</v>
      </c>
      <c r="C113323" s="1" t="s">
        <v>5</v>
      </c>
    </row>
    <row r="113324" spans="1:3" x14ac:dyDescent="0.2">
      <c r="A113324" s="1">
        <v>113322</v>
      </c>
      <c r="B113324" s="1" t="s">
        <v>112946</v>
      </c>
      <c r="C113324" s="1" t="s">
        <v>60</v>
      </c>
    </row>
    <row r="113325" spans="1:3" x14ac:dyDescent="0.2">
      <c r="A113325" s="1">
        <v>113323</v>
      </c>
      <c r="B113325" s="1" t="s">
        <v>112947</v>
      </c>
      <c r="C113325" s="1" t="s">
        <v>60</v>
      </c>
    </row>
    <row r="113326" spans="1:3" x14ac:dyDescent="0.2">
      <c r="A113326" s="1">
        <v>113324</v>
      </c>
      <c r="B113326" s="1" t="s">
        <v>112948</v>
      </c>
      <c r="C113326" s="1" t="s">
        <v>60</v>
      </c>
    </row>
    <row r="113327" spans="1:3" x14ac:dyDescent="0.2">
      <c r="A113327" s="1">
        <v>113325</v>
      </c>
      <c r="B113327" s="1" t="s">
        <v>112949</v>
      </c>
      <c r="C113327" s="1" t="s">
        <v>5</v>
      </c>
    </row>
    <row r="113328" spans="1:3" x14ac:dyDescent="0.2">
      <c r="A113328" s="1">
        <v>113326</v>
      </c>
      <c r="B113328" s="1" t="s">
        <v>112950</v>
      </c>
      <c r="C113328" s="1" t="s">
        <v>5</v>
      </c>
    </row>
    <row r="113329" spans="1:3" x14ac:dyDescent="0.2">
      <c r="A113329" s="1">
        <v>113327</v>
      </c>
      <c r="B113329" s="1" t="s">
        <v>112951</v>
      </c>
      <c r="C113329" s="1" t="s">
        <v>5</v>
      </c>
    </row>
    <row r="113330" spans="1:3" x14ac:dyDescent="0.2">
      <c r="A113330" s="1">
        <v>113328</v>
      </c>
      <c r="B113330" s="1" t="s">
        <v>112952</v>
      </c>
      <c r="C113330" s="1" t="s">
        <v>60</v>
      </c>
    </row>
    <row r="113331" spans="1:3" x14ac:dyDescent="0.2">
      <c r="A113331" s="1">
        <v>113329</v>
      </c>
      <c r="B113331" s="1" t="s">
        <v>112953</v>
      </c>
      <c r="C113331" s="1" t="s">
        <v>5</v>
      </c>
    </row>
    <row r="113332" spans="1:3" x14ac:dyDescent="0.2">
      <c r="A113332" s="1">
        <v>113330</v>
      </c>
      <c r="B113332" s="1" t="s">
        <v>112954</v>
      </c>
      <c r="C113332" s="1" t="s">
        <v>60</v>
      </c>
    </row>
    <row r="113333" spans="1:3" x14ac:dyDescent="0.2">
      <c r="A113333" s="1">
        <v>113331</v>
      </c>
      <c r="B113333" s="1" t="s">
        <v>112955</v>
      </c>
      <c r="C113333" s="1" t="s">
        <v>5</v>
      </c>
    </row>
    <row r="113334" spans="1:3" x14ac:dyDescent="0.2">
      <c r="A113334" s="1">
        <v>113332</v>
      </c>
      <c r="B113334" s="1" t="s">
        <v>112956</v>
      </c>
      <c r="C113334" s="1" t="s">
        <v>60</v>
      </c>
    </row>
    <row r="113335" spans="1:3" x14ac:dyDescent="0.2">
      <c r="A113335" s="1">
        <v>113333</v>
      </c>
      <c r="B113335" s="1" t="s">
        <v>112957</v>
      </c>
      <c r="C113335" s="1" t="s">
        <v>5</v>
      </c>
    </row>
    <row r="113336" spans="1:3" x14ac:dyDescent="0.2">
      <c r="A113336" s="1">
        <v>113334</v>
      </c>
      <c r="B113336" s="1" t="s">
        <v>112958</v>
      </c>
      <c r="C113336" s="1" t="s">
        <v>60</v>
      </c>
    </row>
    <row r="113337" spans="1:3" x14ac:dyDescent="0.2">
      <c r="A113337" s="1">
        <v>113335</v>
      </c>
      <c r="B113337" s="1" t="s">
        <v>112959</v>
      </c>
      <c r="C113337" s="1" t="s">
        <v>5</v>
      </c>
    </row>
    <row r="113338" spans="1:3" x14ac:dyDescent="0.2">
      <c r="A113338" s="1">
        <v>113336</v>
      </c>
      <c r="B113338" s="1" t="s">
        <v>112960</v>
      </c>
      <c r="C113338" s="1" t="s">
        <v>5</v>
      </c>
    </row>
    <row r="113339" spans="1:3" x14ac:dyDescent="0.2">
      <c r="A113339" s="1">
        <v>113337</v>
      </c>
      <c r="B113339" s="1" t="s">
        <v>112961</v>
      </c>
      <c r="C113339" s="1" t="s">
        <v>5</v>
      </c>
    </row>
    <row r="113340" spans="1:3" x14ac:dyDescent="0.2">
      <c r="A113340" s="1">
        <v>113338</v>
      </c>
      <c r="B113340" s="1" t="s">
        <v>112962</v>
      </c>
      <c r="C113340" s="1" t="s">
        <v>60</v>
      </c>
    </row>
    <row r="113341" spans="1:3" x14ac:dyDescent="0.2">
      <c r="A113341" s="1">
        <v>113339</v>
      </c>
      <c r="B113341" s="1" t="s">
        <v>112963</v>
      </c>
      <c r="C113341" s="1" t="s">
        <v>5</v>
      </c>
    </row>
    <row r="113342" spans="1:3" x14ac:dyDescent="0.2">
      <c r="A113342" s="1">
        <v>113340</v>
      </c>
      <c r="B113342" s="1" t="s">
        <v>112964</v>
      </c>
      <c r="C113342" s="1" t="s">
        <v>5</v>
      </c>
    </row>
    <row r="113343" spans="1:3" x14ac:dyDescent="0.2">
      <c r="A113343" s="1">
        <v>113341</v>
      </c>
      <c r="B113343" s="1" t="s">
        <v>112965</v>
      </c>
      <c r="C113343" s="1" t="s">
        <v>60</v>
      </c>
    </row>
    <row r="113344" spans="1:3" x14ac:dyDescent="0.2">
      <c r="A113344" s="1">
        <v>113342</v>
      </c>
      <c r="B113344" s="1" t="s">
        <v>112966</v>
      </c>
      <c r="C113344" s="1" t="s">
        <v>60</v>
      </c>
    </row>
    <row r="113345" spans="1:3" x14ac:dyDescent="0.2">
      <c r="A113345" s="1">
        <v>113343</v>
      </c>
      <c r="B113345" s="1" t="s">
        <v>112967</v>
      </c>
      <c r="C113345" s="1" t="s">
        <v>60</v>
      </c>
    </row>
    <row r="113346" spans="1:3" x14ac:dyDescent="0.2">
      <c r="A113346" s="1">
        <v>113344</v>
      </c>
      <c r="B113346" s="1" t="s">
        <v>112968</v>
      </c>
      <c r="C113346" s="1" t="s">
        <v>5</v>
      </c>
    </row>
    <row r="113347" spans="1:3" x14ac:dyDescent="0.2">
      <c r="A113347" s="1">
        <v>113345</v>
      </c>
      <c r="B113347" s="1" t="s">
        <v>112969</v>
      </c>
      <c r="C113347" s="1" t="s">
        <v>5</v>
      </c>
    </row>
    <row r="113348" spans="1:3" x14ac:dyDescent="0.2">
      <c r="A113348" s="1">
        <v>113346</v>
      </c>
      <c r="B113348" s="1" t="s">
        <v>112970</v>
      </c>
      <c r="C113348" s="1" t="s">
        <v>60</v>
      </c>
    </row>
    <row r="113349" spans="1:3" x14ac:dyDescent="0.2">
      <c r="A113349" s="1">
        <v>113347</v>
      </c>
      <c r="B113349" s="1" t="s">
        <v>112971</v>
      </c>
      <c r="C113349" s="1" t="s">
        <v>60</v>
      </c>
    </row>
    <row r="113350" spans="1:3" x14ac:dyDescent="0.2">
      <c r="A113350" s="1">
        <v>113348</v>
      </c>
      <c r="B113350" s="1" t="s">
        <v>112972</v>
      </c>
      <c r="C113350" s="1" t="s">
        <v>60</v>
      </c>
    </row>
    <row r="113351" spans="1:3" x14ac:dyDescent="0.2">
      <c r="A113351" s="1">
        <v>113349</v>
      </c>
      <c r="B113351" s="1" t="s">
        <v>112973</v>
      </c>
      <c r="C113351" s="1" t="s">
        <v>60</v>
      </c>
    </row>
    <row r="113352" spans="1:3" x14ac:dyDescent="0.2">
      <c r="A113352" s="1">
        <v>113350</v>
      </c>
      <c r="B113352" s="1" t="s">
        <v>112974</v>
      </c>
      <c r="C113352" s="1" t="s">
        <v>5</v>
      </c>
    </row>
    <row r="113353" spans="1:3" x14ac:dyDescent="0.2">
      <c r="A113353" s="1">
        <v>113351</v>
      </c>
      <c r="B113353" s="1" t="s">
        <v>112975</v>
      </c>
      <c r="C113353" s="1" t="s">
        <v>60</v>
      </c>
    </row>
    <row r="113354" spans="1:3" x14ac:dyDescent="0.2">
      <c r="A113354" s="1">
        <v>113352</v>
      </c>
      <c r="B113354" s="1" t="s">
        <v>112976</v>
      </c>
      <c r="C113354" s="1" t="s">
        <v>60</v>
      </c>
    </row>
    <row r="113355" spans="1:3" x14ac:dyDescent="0.2">
      <c r="A113355" s="1">
        <v>113353</v>
      </c>
      <c r="B113355" s="1" t="s">
        <v>112977</v>
      </c>
      <c r="C113355" s="1" t="s">
        <v>5</v>
      </c>
    </row>
    <row r="113356" spans="1:3" x14ac:dyDescent="0.2">
      <c r="A113356" s="1">
        <v>113354</v>
      </c>
      <c r="B113356" s="1" t="s">
        <v>112978</v>
      </c>
      <c r="C113356" s="1" t="s">
        <v>60</v>
      </c>
    </row>
    <row r="113357" spans="1:3" x14ac:dyDescent="0.2">
      <c r="A113357" s="1">
        <v>113355</v>
      </c>
      <c r="B113357" s="1" t="s">
        <v>112979</v>
      </c>
      <c r="C113357" s="1" t="s">
        <v>5</v>
      </c>
    </row>
    <row r="113358" spans="1:3" x14ac:dyDescent="0.2">
      <c r="A113358" s="1">
        <v>113356</v>
      </c>
      <c r="B113358" s="1" t="s">
        <v>112980</v>
      </c>
      <c r="C113358" s="1" t="s">
        <v>5</v>
      </c>
    </row>
    <row r="113359" spans="1:3" x14ac:dyDescent="0.2">
      <c r="A113359" s="1">
        <v>113357</v>
      </c>
      <c r="B113359" s="1" t="s">
        <v>112981</v>
      </c>
      <c r="C113359" s="1" t="s">
        <v>5</v>
      </c>
    </row>
    <row r="113360" spans="1:3" x14ac:dyDescent="0.2">
      <c r="A113360" s="1">
        <v>113358</v>
      </c>
      <c r="B113360" s="1" t="s">
        <v>112982</v>
      </c>
      <c r="C113360" s="1" t="s">
        <v>5</v>
      </c>
    </row>
    <row r="113361" spans="1:3" x14ac:dyDescent="0.2">
      <c r="A113361" s="1">
        <v>113359</v>
      </c>
      <c r="B113361" s="1" t="s">
        <v>112983</v>
      </c>
      <c r="C113361" s="1" t="s">
        <v>60</v>
      </c>
    </row>
    <row r="113362" spans="1:3" x14ac:dyDescent="0.2">
      <c r="A113362" s="1">
        <v>113360</v>
      </c>
      <c r="B113362" s="1" t="s">
        <v>112984</v>
      </c>
      <c r="C113362" s="1" t="s">
        <v>5</v>
      </c>
    </row>
    <row r="113363" spans="1:3" x14ac:dyDescent="0.2">
      <c r="A113363" s="1">
        <v>113361</v>
      </c>
      <c r="B113363" s="1" t="s">
        <v>112985</v>
      </c>
      <c r="C113363" s="1" t="s">
        <v>307</v>
      </c>
    </row>
    <row r="113364" spans="1:3" x14ac:dyDescent="0.2">
      <c r="A113364" s="1">
        <v>113362</v>
      </c>
      <c r="B113364" s="1" t="s">
        <v>112986</v>
      </c>
      <c r="C113364" s="1" t="s">
        <v>5</v>
      </c>
    </row>
    <row r="113365" spans="1:3" x14ac:dyDescent="0.2">
      <c r="A113365" s="1">
        <v>113363</v>
      </c>
      <c r="B113365" s="1" t="s">
        <v>112987</v>
      </c>
      <c r="C113365" s="1" t="s">
        <v>5</v>
      </c>
    </row>
    <row r="113366" spans="1:3" x14ac:dyDescent="0.2">
      <c r="A113366" s="1">
        <v>113364</v>
      </c>
      <c r="B113366" s="1" t="s">
        <v>112988</v>
      </c>
      <c r="C113366" s="1" t="s">
        <v>5</v>
      </c>
    </row>
    <row r="113367" spans="1:3" x14ac:dyDescent="0.2">
      <c r="A113367" s="1">
        <v>113365</v>
      </c>
      <c r="B113367" s="1" t="s">
        <v>112989</v>
      </c>
      <c r="C113367" s="1" t="s">
        <v>307</v>
      </c>
    </row>
    <row r="113368" spans="1:3" x14ac:dyDescent="0.2">
      <c r="A113368" s="1">
        <v>113366</v>
      </c>
      <c r="B113368" s="1" t="s">
        <v>112990</v>
      </c>
      <c r="C113368" s="1" t="s">
        <v>60</v>
      </c>
    </row>
    <row r="113369" spans="1:3" x14ac:dyDescent="0.2">
      <c r="A113369" s="1">
        <v>113367</v>
      </c>
      <c r="B113369" s="1" t="s">
        <v>112991</v>
      </c>
      <c r="C113369" s="1" t="s">
        <v>60</v>
      </c>
    </row>
    <row r="113370" spans="1:3" x14ac:dyDescent="0.2">
      <c r="A113370" s="1">
        <v>113368</v>
      </c>
      <c r="B113370" s="1" t="s">
        <v>112992</v>
      </c>
      <c r="C113370" s="1" t="s">
        <v>60</v>
      </c>
    </row>
    <row r="113371" spans="1:3" x14ac:dyDescent="0.2">
      <c r="A113371" s="1">
        <v>113369</v>
      </c>
      <c r="B113371" s="1" t="s">
        <v>112993</v>
      </c>
      <c r="C113371" s="1" t="s">
        <v>60</v>
      </c>
    </row>
    <row r="113372" spans="1:3" x14ac:dyDescent="0.2">
      <c r="A113372" s="1">
        <v>113370</v>
      </c>
      <c r="B113372" s="1" t="s">
        <v>112994</v>
      </c>
      <c r="C113372" s="1" t="s">
        <v>60</v>
      </c>
    </row>
    <row r="113373" spans="1:3" x14ac:dyDescent="0.2">
      <c r="A113373" s="1">
        <v>113371</v>
      </c>
      <c r="B113373" s="1" t="s">
        <v>112995</v>
      </c>
      <c r="C113373" s="1" t="s">
        <v>5</v>
      </c>
    </row>
    <row r="113374" spans="1:3" x14ac:dyDescent="0.2">
      <c r="A113374" s="1">
        <v>113372</v>
      </c>
      <c r="B113374" s="1" t="s">
        <v>112996</v>
      </c>
      <c r="C113374" s="1" t="s">
        <v>60</v>
      </c>
    </row>
    <row r="113375" spans="1:3" x14ac:dyDescent="0.2">
      <c r="A113375" s="1">
        <v>113373</v>
      </c>
      <c r="B113375" s="1" t="s">
        <v>112997</v>
      </c>
      <c r="C113375" s="1" t="s">
        <v>60</v>
      </c>
    </row>
    <row r="113376" spans="1:3" x14ac:dyDescent="0.2">
      <c r="A113376" s="1">
        <v>113374</v>
      </c>
      <c r="B113376" s="1" t="s">
        <v>112998</v>
      </c>
      <c r="C113376" s="1" t="s">
        <v>5</v>
      </c>
    </row>
    <row r="113377" spans="1:3" x14ac:dyDescent="0.2">
      <c r="A113377" s="1">
        <v>113375</v>
      </c>
      <c r="B113377" s="1" t="s">
        <v>112999</v>
      </c>
      <c r="C113377" s="1" t="s">
        <v>60</v>
      </c>
    </row>
    <row r="113378" spans="1:3" x14ac:dyDescent="0.2">
      <c r="A113378" s="1">
        <v>113376</v>
      </c>
      <c r="B113378" s="1" t="s">
        <v>113000</v>
      </c>
      <c r="C113378" s="1" t="s">
        <v>60</v>
      </c>
    </row>
    <row r="113379" spans="1:3" x14ac:dyDescent="0.2">
      <c r="A113379" s="1">
        <v>113377</v>
      </c>
      <c r="B113379" s="1" t="s">
        <v>113001</v>
      </c>
      <c r="C113379" s="1" t="s">
        <v>60</v>
      </c>
    </row>
    <row r="113380" spans="1:3" x14ac:dyDescent="0.2">
      <c r="A113380" s="1">
        <v>113378</v>
      </c>
      <c r="B113380" s="1" t="s">
        <v>113002</v>
      </c>
      <c r="C113380" s="1" t="s">
        <v>60</v>
      </c>
    </row>
    <row r="113381" spans="1:3" x14ac:dyDescent="0.2">
      <c r="A113381" s="1">
        <v>113379</v>
      </c>
      <c r="B113381" s="1" t="s">
        <v>113003</v>
      </c>
      <c r="C113381" s="1" t="s">
        <v>60</v>
      </c>
    </row>
    <row r="113382" spans="1:3" x14ac:dyDescent="0.2">
      <c r="A113382" s="1">
        <v>113380</v>
      </c>
      <c r="B113382" s="1" t="s">
        <v>113004</v>
      </c>
      <c r="C113382" s="1" t="s">
        <v>60</v>
      </c>
    </row>
    <row r="113383" spans="1:3" x14ac:dyDescent="0.2">
      <c r="A113383" s="1">
        <v>113381</v>
      </c>
      <c r="B113383" s="1" t="s">
        <v>113005</v>
      </c>
      <c r="C113383" s="1" t="s">
        <v>60</v>
      </c>
    </row>
    <row r="113384" spans="1:3" x14ac:dyDescent="0.2">
      <c r="A113384" s="1">
        <v>113382</v>
      </c>
      <c r="B113384" s="1" t="s">
        <v>113006</v>
      </c>
      <c r="C113384" s="1" t="s">
        <v>60</v>
      </c>
    </row>
    <row r="113385" spans="1:3" x14ac:dyDescent="0.2">
      <c r="A113385" s="1">
        <v>113383</v>
      </c>
      <c r="B113385" s="1" t="s">
        <v>113007</v>
      </c>
      <c r="C113385" s="1" t="s">
        <v>60</v>
      </c>
    </row>
    <row r="113386" spans="1:3" x14ac:dyDescent="0.2">
      <c r="A113386" s="1">
        <v>113384</v>
      </c>
      <c r="B113386" s="1" t="s">
        <v>113008</v>
      </c>
      <c r="C113386" s="1" t="s">
        <v>60</v>
      </c>
    </row>
    <row r="113387" spans="1:3" x14ac:dyDescent="0.2">
      <c r="A113387" s="1">
        <v>113385</v>
      </c>
      <c r="B113387" s="1" t="s">
        <v>113009</v>
      </c>
      <c r="C113387" s="1" t="s">
        <v>60</v>
      </c>
    </row>
    <row r="113388" spans="1:3" x14ac:dyDescent="0.2">
      <c r="A113388" s="1">
        <v>113386</v>
      </c>
      <c r="B113388" s="1" t="s">
        <v>113010</v>
      </c>
      <c r="C113388" s="1" t="s">
        <v>60</v>
      </c>
    </row>
    <row r="113389" spans="1:3" x14ac:dyDescent="0.2">
      <c r="A113389" s="1">
        <v>113387</v>
      </c>
      <c r="B113389" s="1" t="s">
        <v>113011</v>
      </c>
      <c r="C113389" s="1" t="s">
        <v>60</v>
      </c>
    </row>
    <row r="113390" spans="1:3" x14ac:dyDescent="0.2">
      <c r="A113390" s="1">
        <v>113388</v>
      </c>
      <c r="B113390" s="1" t="s">
        <v>113012</v>
      </c>
      <c r="C113390" s="1" t="s">
        <v>60</v>
      </c>
    </row>
    <row r="113391" spans="1:3" x14ac:dyDescent="0.2">
      <c r="A113391" s="1">
        <v>113389</v>
      </c>
      <c r="B113391" s="1" t="s">
        <v>113013</v>
      </c>
      <c r="C113391" s="1" t="s">
        <v>60</v>
      </c>
    </row>
    <row r="113392" spans="1:3" x14ac:dyDescent="0.2">
      <c r="A113392" s="1">
        <v>113390</v>
      </c>
      <c r="B113392" s="1" t="s">
        <v>113014</v>
      </c>
      <c r="C113392" s="1" t="s">
        <v>60</v>
      </c>
    </row>
    <row r="113393" spans="1:3" x14ac:dyDescent="0.2">
      <c r="A113393" s="1">
        <v>113391</v>
      </c>
      <c r="B113393" s="1" t="s">
        <v>113015</v>
      </c>
      <c r="C113393" s="1" t="s">
        <v>60</v>
      </c>
    </row>
    <row r="113394" spans="1:3" x14ac:dyDescent="0.2">
      <c r="A113394" s="1">
        <v>113392</v>
      </c>
      <c r="B113394" s="1" t="s">
        <v>113016</v>
      </c>
      <c r="C113394" s="1" t="s">
        <v>60</v>
      </c>
    </row>
    <row r="113395" spans="1:3" x14ac:dyDescent="0.2">
      <c r="A113395" s="1">
        <v>113393</v>
      </c>
      <c r="B113395" s="1" t="s">
        <v>113017</v>
      </c>
      <c r="C113395" s="1" t="s">
        <v>60</v>
      </c>
    </row>
    <row r="113396" spans="1:3" x14ac:dyDescent="0.2">
      <c r="A113396" s="1">
        <v>113394</v>
      </c>
      <c r="B113396" s="1" t="s">
        <v>113018</v>
      </c>
      <c r="C113396" s="1" t="s">
        <v>60</v>
      </c>
    </row>
    <row r="113397" spans="1:3" x14ac:dyDescent="0.2">
      <c r="A113397" s="1">
        <v>113395</v>
      </c>
      <c r="B113397" s="1" t="s">
        <v>113019</v>
      </c>
      <c r="C113397" s="1" t="s">
        <v>60</v>
      </c>
    </row>
    <row r="113398" spans="1:3" x14ac:dyDescent="0.2">
      <c r="A113398" s="1">
        <v>113396</v>
      </c>
      <c r="B113398" s="1" t="s">
        <v>113020</v>
      </c>
      <c r="C113398" s="1" t="s">
        <v>60</v>
      </c>
    </row>
    <row r="113399" spans="1:3" x14ac:dyDescent="0.2">
      <c r="A113399" s="1">
        <v>113397</v>
      </c>
      <c r="B113399" s="1" t="s">
        <v>113021</v>
      </c>
      <c r="C113399" s="1" t="s">
        <v>60</v>
      </c>
    </row>
    <row r="113400" spans="1:3" x14ac:dyDescent="0.2">
      <c r="A113400" s="1">
        <v>113398</v>
      </c>
      <c r="B113400" s="1" t="s">
        <v>113022</v>
      </c>
      <c r="C113400" s="1" t="s">
        <v>60</v>
      </c>
    </row>
    <row r="113401" spans="1:3" x14ac:dyDescent="0.2">
      <c r="A113401" s="1">
        <v>113399</v>
      </c>
      <c r="B113401" s="1" t="s">
        <v>113023</v>
      </c>
      <c r="C113401" s="1" t="s">
        <v>60</v>
      </c>
    </row>
    <row r="113402" spans="1:3" x14ac:dyDescent="0.2">
      <c r="A113402" s="1">
        <v>113400</v>
      </c>
      <c r="B113402" s="1" t="s">
        <v>113024</v>
      </c>
      <c r="C113402" s="1" t="s">
        <v>60</v>
      </c>
    </row>
    <row r="113403" spans="1:3" x14ac:dyDescent="0.2">
      <c r="A113403" s="1">
        <v>113401</v>
      </c>
      <c r="B113403" s="1" t="s">
        <v>113025</v>
      </c>
      <c r="C113403" s="1" t="s">
        <v>60</v>
      </c>
    </row>
    <row r="113404" spans="1:3" x14ac:dyDescent="0.2">
      <c r="A113404" s="1">
        <v>113402</v>
      </c>
      <c r="B113404" s="1" t="s">
        <v>113026</v>
      </c>
      <c r="C113404" s="1" t="s">
        <v>60</v>
      </c>
    </row>
    <row r="113405" spans="1:3" x14ac:dyDescent="0.2">
      <c r="A113405" s="1">
        <v>113403</v>
      </c>
      <c r="B113405" s="1" t="s">
        <v>113027</v>
      </c>
      <c r="C113405" s="1" t="s">
        <v>60</v>
      </c>
    </row>
    <row r="113406" spans="1:3" x14ac:dyDescent="0.2">
      <c r="A113406" s="1">
        <v>113404</v>
      </c>
      <c r="B113406" s="1" t="s">
        <v>113028</v>
      </c>
      <c r="C113406" s="1" t="s">
        <v>60</v>
      </c>
    </row>
    <row r="113407" spans="1:3" x14ac:dyDescent="0.2">
      <c r="A113407" s="1">
        <v>113405</v>
      </c>
      <c r="B113407" s="1" t="s">
        <v>113029</v>
      </c>
      <c r="C113407" s="1" t="s">
        <v>60</v>
      </c>
    </row>
    <row r="113408" spans="1:3" x14ac:dyDescent="0.2">
      <c r="A113408" s="1">
        <v>113406</v>
      </c>
      <c r="B113408" s="1" t="s">
        <v>113030</v>
      </c>
      <c r="C113408" s="1" t="s">
        <v>60</v>
      </c>
    </row>
    <row r="113409" spans="1:4" x14ac:dyDescent="0.2">
      <c r="A113409" s="1">
        <v>113407</v>
      </c>
      <c r="B113409" s="1" t="s">
        <v>113031</v>
      </c>
      <c r="C113409" s="1" t="s">
        <v>60</v>
      </c>
    </row>
    <row r="113410" spans="1:4" x14ac:dyDescent="0.2">
      <c r="A113410" s="1">
        <v>113408</v>
      </c>
      <c r="B113410" s="1" t="s">
        <v>113032</v>
      </c>
      <c r="C113410" s="1" t="s">
        <v>60</v>
      </c>
    </row>
    <row r="113411" spans="1:4" x14ac:dyDescent="0.2">
      <c r="A113411" s="1">
        <v>113409</v>
      </c>
      <c r="B113411" s="1" t="s">
        <v>113033</v>
      </c>
      <c r="C113411" s="1" t="s">
        <v>60</v>
      </c>
    </row>
    <row r="113412" spans="1:4" x14ac:dyDescent="0.2">
      <c r="A113412" s="1">
        <v>113410</v>
      </c>
      <c r="B113412" s="1" t="s">
        <v>113034</v>
      </c>
      <c r="C113412" s="1" t="s">
        <v>60</v>
      </c>
    </row>
    <row r="113413" spans="1:4" x14ac:dyDescent="0.2">
      <c r="A113413" s="1">
        <v>113411</v>
      </c>
      <c r="B113413" s="1" t="s">
        <v>113035</v>
      </c>
      <c r="C113413" s="1" t="s">
        <v>60</v>
      </c>
    </row>
    <row r="113414" spans="1:4" x14ac:dyDescent="0.2">
      <c r="A113414" s="1">
        <v>113412</v>
      </c>
      <c r="B113414" s="1" t="s">
        <v>113036</v>
      </c>
      <c r="C113414" s="1" t="s">
        <v>60</v>
      </c>
    </row>
    <row r="113415" spans="1:4" x14ac:dyDescent="0.2">
      <c r="A113415" s="1">
        <v>113413</v>
      </c>
      <c r="B113415" s="1" t="s">
        <v>113037</v>
      </c>
      <c r="C113415" s="1" t="s">
        <v>60</v>
      </c>
    </row>
    <row r="113416" spans="1:4" x14ac:dyDescent="0.2">
      <c r="A113416" s="1">
        <v>113414</v>
      </c>
      <c r="B113416" s="1" t="s">
        <v>113038</v>
      </c>
      <c r="C113416" s="1" t="s">
        <v>60</v>
      </c>
    </row>
    <row r="113417" spans="1:4" x14ac:dyDescent="0.2">
      <c r="A113417" s="1">
        <v>113415</v>
      </c>
      <c r="B113417" s="1" t="s">
        <v>113039</v>
      </c>
      <c r="C113417" s="1" t="s">
        <v>60</v>
      </c>
    </row>
    <row r="113418" spans="1:4" x14ac:dyDescent="0.2">
      <c r="A113418" s="1">
        <v>113416</v>
      </c>
      <c r="B113418" s="1" t="s">
        <v>113040</v>
      </c>
      <c r="C113418" s="1" t="s">
        <v>60</v>
      </c>
    </row>
    <row r="113419" spans="1:4" x14ac:dyDescent="0.2">
      <c r="A113419" s="1">
        <v>113417</v>
      </c>
      <c r="B113419" s="1" t="s">
        <v>113041</v>
      </c>
      <c r="C113419" s="1" t="s">
        <v>60</v>
      </c>
    </row>
    <row r="113420" spans="1:4" x14ac:dyDescent="0.2">
      <c r="A113420" s="1">
        <v>113418</v>
      </c>
      <c r="B113420" s="1" t="s">
        <v>113042</v>
      </c>
      <c r="C113420" s="1" t="s">
        <v>60</v>
      </c>
    </row>
    <row r="113421" spans="1:4" x14ac:dyDescent="0.2">
      <c r="A113421" s="1">
        <v>113419</v>
      </c>
      <c r="B113421" s="1" t="s">
        <v>113043</v>
      </c>
      <c r="C113421" s="1" t="s">
        <v>60</v>
      </c>
    </row>
    <row r="113422" spans="1:4" x14ac:dyDescent="0.2">
      <c r="A113422" s="1">
        <v>113420</v>
      </c>
      <c r="B113422" s="1" t="s">
        <v>113044</v>
      </c>
      <c r="C113422" s="1" t="s">
        <v>60</v>
      </c>
    </row>
    <row r="113423" spans="1:4" x14ac:dyDescent="0.2">
      <c r="A113423" s="1">
        <v>113421</v>
      </c>
      <c r="B113423" s="1" t="s">
        <v>113045</v>
      </c>
      <c r="C113423" s="1" t="s">
        <v>60</v>
      </c>
    </row>
    <row r="113424" spans="1:4" x14ac:dyDescent="0.2">
      <c r="A113424" s="1">
        <v>113422</v>
      </c>
      <c r="B113424" s="1" t="s">
        <v>113046</v>
      </c>
      <c r="C113424" t="s">
        <v>60</v>
      </c>
      <c r="D113424" s="1" t="s">
        <v>61</v>
      </c>
    </row>
    <row r="113425" spans="1:3" x14ac:dyDescent="0.2">
      <c r="A113425" s="1">
        <v>113423</v>
      </c>
      <c r="B113425" s="1" t="s">
        <v>113047</v>
      </c>
      <c r="C113425" s="1" t="s">
        <v>60</v>
      </c>
    </row>
    <row r="113426" spans="1:3" x14ac:dyDescent="0.2">
      <c r="A113426" s="1">
        <v>113424</v>
      </c>
      <c r="B113426" s="1" t="s">
        <v>113048</v>
      </c>
      <c r="C113426" s="1" t="s">
        <v>60</v>
      </c>
    </row>
    <row r="113427" spans="1:3" x14ac:dyDescent="0.2">
      <c r="A113427" s="1">
        <v>113425</v>
      </c>
      <c r="B113427" s="1" t="s">
        <v>113049</v>
      </c>
      <c r="C113427" s="1" t="s">
        <v>60</v>
      </c>
    </row>
    <row r="113428" spans="1:3" x14ac:dyDescent="0.2">
      <c r="A113428" s="1">
        <v>113426</v>
      </c>
      <c r="B113428" s="1" t="s">
        <v>113050</v>
      </c>
      <c r="C113428" s="1" t="s">
        <v>60</v>
      </c>
    </row>
    <row r="113429" spans="1:3" x14ac:dyDescent="0.2">
      <c r="A113429" s="1">
        <v>113427</v>
      </c>
      <c r="B113429" s="1" t="s">
        <v>113051</v>
      </c>
      <c r="C113429" s="1" t="s">
        <v>5</v>
      </c>
    </row>
    <row r="113430" spans="1:3" x14ac:dyDescent="0.2">
      <c r="A113430" s="1">
        <v>113428</v>
      </c>
      <c r="B113430" s="1" t="s">
        <v>113052</v>
      </c>
      <c r="C113430" s="1" t="s">
        <v>60</v>
      </c>
    </row>
    <row r="113431" spans="1:3" x14ac:dyDescent="0.2">
      <c r="A113431" s="1">
        <v>113429</v>
      </c>
      <c r="B113431" s="1" t="s">
        <v>113053</v>
      </c>
      <c r="C113431" s="1" t="s">
        <v>60</v>
      </c>
    </row>
    <row r="113432" spans="1:3" x14ac:dyDescent="0.2">
      <c r="A113432" s="1">
        <v>113430</v>
      </c>
      <c r="B113432" s="1" t="s">
        <v>113054</v>
      </c>
      <c r="C113432" s="1" t="s">
        <v>60</v>
      </c>
    </row>
    <row r="113433" spans="1:3" x14ac:dyDescent="0.2">
      <c r="A113433" s="1">
        <v>113431</v>
      </c>
      <c r="B113433" s="1" t="s">
        <v>113055</v>
      </c>
      <c r="C113433" s="1" t="s">
        <v>5</v>
      </c>
    </row>
    <row r="113434" spans="1:3" x14ac:dyDescent="0.2">
      <c r="A113434" s="1">
        <v>113432</v>
      </c>
      <c r="B113434" s="1" t="s">
        <v>113056</v>
      </c>
      <c r="C113434" s="1" t="s">
        <v>60</v>
      </c>
    </row>
    <row r="113435" spans="1:3" x14ac:dyDescent="0.2">
      <c r="A113435" s="1">
        <v>113433</v>
      </c>
      <c r="B113435" s="1" t="s">
        <v>113057</v>
      </c>
      <c r="C113435" s="1" t="s">
        <v>60</v>
      </c>
    </row>
    <row r="113436" spans="1:3" x14ac:dyDescent="0.2">
      <c r="A113436" s="1">
        <v>113434</v>
      </c>
      <c r="B113436" s="1" t="s">
        <v>113058</v>
      </c>
      <c r="C113436" s="1" t="s">
        <v>60</v>
      </c>
    </row>
    <row r="113437" spans="1:3" x14ac:dyDescent="0.2">
      <c r="A113437" s="1">
        <v>113435</v>
      </c>
      <c r="B113437" s="1" t="s">
        <v>113059</v>
      </c>
      <c r="C113437" s="1" t="s">
        <v>60</v>
      </c>
    </row>
    <row r="113438" spans="1:3" x14ac:dyDescent="0.2">
      <c r="A113438" s="1">
        <v>113436</v>
      </c>
      <c r="B113438" s="1" t="s">
        <v>113060</v>
      </c>
      <c r="C113438" s="1" t="s">
        <v>60</v>
      </c>
    </row>
    <row r="113439" spans="1:3" x14ac:dyDescent="0.2">
      <c r="A113439" s="1">
        <v>113437</v>
      </c>
      <c r="B113439" s="1" t="s">
        <v>113061</v>
      </c>
      <c r="C113439" s="1" t="s">
        <v>60</v>
      </c>
    </row>
    <row r="113440" spans="1:3" x14ac:dyDescent="0.2">
      <c r="A113440" s="1">
        <v>113438</v>
      </c>
      <c r="B113440" s="1" t="s">
        <v>113062</v>
      </c>
      <c r="C113440" s="1" t="s">
        <v>60</v>
      </c>
    </row>
    <row r="113441" spans="1:3" x14ac:dyDescent="0.2">
      <c r="A113441" s="1">
        <v>113439</v>
      </c>
      <c r="B113441" s="1" t="s">
        <v>113063</v>
      </c>
      <c r="C113441" s="1" t="s">
        <v>60</v>
      </c>
    </row>
    <row r="113442" spans="1:3" x14ac:dyDescent="0.2">
      <c r="A113442" s="1">
        <v>113440</v>
      </c>
      <c r="B113442" s="1" t="s">
        <v>113064</v>
      </c>
      <c r="C113442" s="1" t="s">
        <v>60</v>
      </c>
    </row>
    <row r="113443" spans="1:3" x14ac:dyDescent="0.2">
      <c r="A113443" s="1">
        <v>113441</v>
      </c>
      <c r="B113443" s="1" t="s">
        <v>113065</v>
      </c>
      <c r="C113443" s="1" t="s">
        <v>60</v>
      </c>
    </row>
    <row r="113444" spans="1:3" x14ac:dyDescent="0.2">
      <c r="A113444" s="1">
        <v>113442</v>
      </c>
      <c r="B113444" s="1" t="s">
        <v>113066</v>
      </c>
      <c r="C113444" s="1" t="s">
        <v>60</v>
      </c>
    </row>
    <row r="113445" spans="1:3" x14ac:dyDescent="0.2">
      <c r="A113445" s="1">
        <v>113443</v>
      </c>
      <c r="B113445" t="s">
        <v>50810</v>
      </c>
      <c r="C113445" t="s">
        <v>60</v>
      </c>
    </row>
    <row r="113446" spans="1:3" x14ac:dyDescent="0.2">
      <c r="A113446" s="1">
        <v>113444</v>
      </c>
      <c r="B113446" s="1" t="s">
        <v>113067</v>
      </c>
      <c r="C113446" s="1" t="s">
        <v>60</v>
      </c>
    </row>
    <row r="113447" spans="1:3" x14ac:dyDescent="0.2">
      <c r="A113447" s="1">
        <v>113445</v>
      </c>
      <c r="B113447" s="1" t="s">
        <v>113068</v>
      </c>
      <c r="C113447" s="1" t="s">
        <v>60</v>
      </c>
    </row>
    <row r="113448" spans="1:3" x14ac:dyDescent="0.2">
      <c r="A113448" s="1">
        <v>113446</v>
      </c>
      <c r="B113448" s="1" t="s">
        <v>113069</v>
      </c>
      <c r="C113448" s="1" t="s">
        <v>60</v>
      </c>
    </row>
    <row r="113449" spans="1:3" x14ac:dyDescent="0.2">
      <c r="A113449" s="1">
        <v>113447</v>
      </c>
      <c r="B113449" s="1" t="s">
        <v>113070</v>
      </c>
      <c r="C113449" s="1" t="s">
        <v>60</v>
      </c>
    </row>
    <row r="113450" spans="1:3" x14ac:dyDescent="0.2">
      <c r="A113450" s="1">
        <v>113448</v>
      </c>
      <c r="B113450" s="1" t="s">
        <v>113071</v>
      </c>
      <c r="C113450" s="1" t="s">
        <v>60</v>
      </c>
    </row>
    <row r="113451" spans="1:3" x14ac:dyDescent="0.2">
      <c r="A113451" s="1">
        <v>113449</v>
      </c>
      <c r="B113451" s="1" t="s">
        <v>113072</v>
      </c>
      <c r="C113451" s="1" t="s">
        <v>60</v>
      </c>
    </row>
    <row r="113452" spans="1:3" x14ac:dyDescent="0.2">
      <c r="A113452" s="1">
        <v>113450</v>
      </c>
      <c r="B113452" s="1" t="s">
        <v>113073</v>
      </c>
      <c r="C113452" s="1" t="s">
        <v>60</v>
      </c>
    </row>
    <row r="113453" spans="1:3" x14ac:dyDescent="0.2">
      <c r="A113453" s="1">
        <v>113451</v>
      </c>
      <c r="B113453" s="1" t="s">
        <v>113074</v>
      </c>
      <c r="C113453" s="1" t="s">
        <v>60</v>
      </c>
    </row>
    <row r="113454" spans="1:3" x14ac:dyDescent="0.2">
      <c r="A113454" s="1">
        <v>113452</v>
      </c>
      <c r="B113454" s="1" t="s">
        <v>113075</v>
      </c>
      <c r="C113454" s="1" t="s">
        <v>60</v>
      </c>
    </row>
    <row r="113455" spans="1:3" x14ac:dyDescent="0.2">
      <c r="A113455" s="1">
        <v>113453</v>
      </c>
      <c r="B113455" s="1" t="s">
        <v>113076</v>
      </c>
      <c r="C113455" s="1" t="s">
        <v>60</v>
      </c>
    </row>
    <row r="113456" spans="1:3" x14ac:dyDescent="0.2">
      <c r="A113456" s="1">
        <v>113454</v>
      </c>
      <c r="B113456" s="1" t="s">
        <v>113077</v>
      </c>
      <c r="C113456" s="1" t="s">
        <v>60</v>
      </c>
    </row>
    <row r="113457" spans="1:4" x14ac:dyDescent="0.2">
      <c r="A113457" s="1">
        <v>113455</v>
      </c>
      <c r="B113457" s="1" t="s">
        <v>113078</v>
      </c>
      <c r="C113457" s="1" t="s">
        <v>60</v>
      </c>
      <c r="D113457" s="1" t="s">
        <v>61</v>
      </c>
    </row>
    <row r="113458" spans="1:4" x14ac:dyDescent="0.2">
      <c r="A113458" s="1">
        <v>113456</v>
      </c>
      <c r="B113458" s="1" t="s">
        <v>113079</v>
      </c>
      <c r="C113458" s="1" t="s">
        <v>5</v>
      </c>
    </row>
    <row r="113459" spans="1:4" x14ac:dyDescent="0.2">
      <c r="A113459" s="1">
        <v>113457</v>
      </c>
      <c r="B113459" s="1" t="s">
        <v>113080</v>
      </c>
      <c r="C113459" s="1" t="s">
        <v>5</v>
      </c>
    </row>
    <row r="113460" spans="1:4" x14ac:dyDescent="0.2">
      <c r="A113460" s="1">
        <v>113458</v>
      </c>
      <c r="B113460" s="1" t="s">
        <v>113081</v>
      </c>
      <c r="C113460" s="1" t="s">
        <v>5</v>
      </c>
    </row>
    <row r="113461" spans="1:4" x14ac:dyDescent="0.2">
      <c r="A113461" s="1">
        <v>113459</v>
      </c>
      <c r="B113461" s="1" t="s">
        <v>113082</v>
      </c>
      <c r="C113461" s="1" t="s">
        <v>60</v>
      </c>
    </row>
    <row r="113462" spans="1:4" x14ac:dyDescent="0.2">
      <c r="A113462" s="1">
        <v>113460</v>
      </c>
      <c r="B113462" s="1" t="s">
        <v>113083</v>
      </c>
      <c r="C113462" s="1" t="s">
        <v>60</v>
      </c>
    </row>
    <row r="113463" spans="1:4" x14ac:dyDescent="0.2">
      <c r="A113463" s="1">
        <v>113461</v>
      </c>
      <c r="B113463" s="1" t="s">
        <v>113084</v>
      </c>
      <c r="C113463" s="1" t="s">
        <v>60</v>
      </c>
    </row>
    <row r="113464" spans="1:4" x14ac:dyDescent="0.2">
      <c r="A113464" s="1">
        <v>113462</v>
      </c>
      <c r="B113464" s="1" t="s">
        <v>113085</v>
      </c>
      <c r="C113464" s="1" t="s">
        <v>60</v>
      </c>
    </row>
    <row r="113465" spans="1:4" x14ac:dyDescent="0.2">
      <c r="A113465" s="1">
        <v>113463</v>
      </c>
      <c r="B113465" s="1" t="s">
        <v>113086</v>
      </c>
      <c r="C113465" s="1" t="s">
        <v>60</v>
      </c>
    </row>
    <row r="113466" spans="1:4" x14ac:dyDescent="0.2">
      <c r="A113466" s="1">
        <v>113464</v>
      </c>
      <c r="B113466" s="1" t="s">
        <v>113087</v>
      </c>
      <c r="C113466" s="1" t="s">
        <v>60</v>
      </c>
    </row>
    <row r="113467" spans="1:4" x14ac:dyDescent="0.2">
      <c r="A113467" s="1">
        <v>113465</v>
      </c>
      <c r="B113467" s="1" t="s">
        <v>113088</v>
      </c>
      <c r="C113467" s="1" t="s">
        <v>60</v>
      </c>
    </row>
    <row r="113468" spans="1:4" x14ac:dyDescent="0.2">
      <c r="A113468" s="1">
        <v>113466</v>
      </c>
      <c r="B113468" s="1" t="s">
        <v>113089</v>
      </c>
      <c r="C113468" s="1" t="s">
        <v>60</v>
      </c>
    </row>
    <row r="113469" spans="1:4" x14ac:dyDescent="0.2">
      <c r="A113469" s="1">
        <v>113467</v>
      </c>
      <c r="B113469" s="1" t="s">
        <v>113090</v>
      </c>
      <c r="C113469" t="s">
        <v>60</v>
      </c>
      <c r="D113469" s="1" t="s">
        <v>61</v>
      </c>
    </row>
    <row r="113470" spans="1:4" x14ac:dyDescent="0.2">
      <c r="A113470" s="1">
        <v>113468</v>
      </c>
      <c r="B113470" t="s">
        <v>50811</v>
      </c>
      <c r="C113470" t="s">
        <v>60</v>
      </c>
    </row>
    <row r="113471" spans="1:4" x14ac:dyDescent="0.2">
      <c r="A113471" s="1">
        <v>113469</v>
      </c>
      <c r="B113471" s="1" t="s">
        <v>113091</v>
      </c>
      <c r="C113471" s="1" t="s">
        <v>60</v>
      </c>
    </row>
    <row r="113472" spans="1:4" x14ac:dyDescent="0.2">
      <c r="A113472" s="1">
        <v>113470</v>
      </c>
      <c r="B113472" s="1" t="s">
        <v>113092</v>
      </c>
      <c r="C113472" s="1" t="s">
        <v>60</v>
      </c>
    </row>
    <row r="113473" spans="1:3" x14ac:dyDescent="0.2">
      <c r="A113473" s="1">
        <v>113471</v>
      </c>
      <c r="B113473" s="1" t="s">
        <v>113093</v>
      </c>
      <c r="C113473" s="1" t="s">
        <v>60</v>
      </c>
    </row>
    <row r="113474" spans="1:3" x14ac:dyDescent="0.2">
      <c r="A113474" s="1">
        <v>113472</v>
      </c>
      <c r="B113474" s="1" t="s">
        <v>113094</v>
      </c>
      <c r="C113474" s="1" t="s">
        <v>60</v>
      </c>
    </row>
    <row r="113475" spans="1:3" x14ac:dyDescent="0.2">
      <c r="A113475" s="1">
        <v>113473</v>
      </c>
      <c r="B113475" s="1" t="s">
        <v>113095</v>
      </c>
      <c r="C113475" s="1" t="s">
        <v>60</v>
      </c>
    </row>
    <row r="113476" spans="1:3" x14ac:dyDescent="0.2">
      <c r="A113476" s="1">
        <v>113474</v>
      </c>
      <c r="B113476" s="1" t="s">
        <v>113096</v>
      </c>
      <c r="C113476" s="1" t="s">
        <v>60</v>
      </c>
    </row>
    <row r="113477" spans="1:3" x14ac:dyDescent="0.2">
      <c r="A113477" s="1">
        <v>113475</v>
      </c>
      <c r="B113477" s="1" t="s">
        <v>113097</v>
      </c>
      <c r="C113477" s="1" t="s">
        <v>60</v>
      </c>
    </row>
    <row r="113478" spans="1:3" x14ac:dyDescent="0.2">
      <c r="A113478" s="1">
        <v>113476</v>
      </c>
      <c r="B113478" s="1" t="s">
        <v>113098</v>
      </c>
      <c r="C113478" s="1" t="s">
        <v>60</v>
      </c>
    </row>
    <row r="113479" spans="1:3" x14ac:dyDescent="0.2">
      <c r="A113479" s="1">
        <v>113477</v>
      </c>
      <c r="B113479" s="1" t="s">
        <v>113099</v>
      </c>
      <c r="C113479" s="1" t="s">
        <v>60</v>
      </c>
    </row>
    <row r="113480" spans="1:3" x14ac:dyDescent="0.2">
      <c r="A113480" s="1">
        <v>113478</v>
      </c>
      <c r="B113480" s="1" t="s">
        <v>113100</v>
      </c>
      <c r="C113480" s="1" t="s">
        <v>60</v>
      </c>
    </row>
    <row r="113481" spans="1:3" x14ac:dyDescent="0.2">
      <c r="A113481" s="1">
        <v>113479</v>
      </c>
      <c r="B113481" s="1" t="s">
        <v>113101</v>
      </c>
      <c r="C113481" s="1" t="s">
        <v>60</v>
      </c>
    </row>
    <row r="113482" spans="1:3" x14ac:dyDescent="0.2">
      <c r="A113482" s="1">
        <v>113480</v>
      </c>
      <c r="B113482" s="1" t="s">
        <v>113102</v>
      </c>
      <c r="C113482" s="1" t="s">
        <v>60</v>
      </c>
    </row>
    <row r="113483" spans="1:3" x14ac:dyDescent="0.2">
      <c r="A113483" s="1">
        <v>113481</v>
      </c>
      <c r="B113483" s="1" t="s">
        <v>113103</v>
      </c>
      <c r="C113483" s="1" t="s">
        <v>60</v>
      </c>
    </row>
    <row r="113484" spans="1:3" x14ac:dyDescent="0.2">
      <c r="A113484" s="1">
        <v>113482</v>
      </c>
      <c r="B113484" s="1" t="s">
        <v>113104</v>
      </c>
      <c r="C113484" s="1" t="s">
        <v>60</v>
      </c>
    </row>
    <row r="113485" spans="1:3" x14ac:dyDescent="0.2">
      <c r="A113485" s="1">
        <v>113483</v>
      </c>
      <c r="B113485" s="1" t="s">
        <v>113105</v>
      </c>
      <c r="C113485" s="1" t="s">
        <v>60</v>
      </c>
    </row>
    <row r="113486" spans="1:3" x14ac:dyDescent="0.2">
      <c r="A113486" s="1">
        <v>113484</v>
      </c>
      <c r="B113486" s="1" t="s">
        <v>113106</v>
      </c>
      <c r="C113486" s="1" t="s">
        <v>60</v>
      </c>
    </row>
    <row r="113487" spans="1:3" x14ac:dyDescent="0.2">
      <c r="A113487" s="1">
        <v>113485</v>
      </c>
      <c r="B113487" s="1" t="s">
        <v>113107</v>
      </c>
      <c r="C113487" s="1" t="s">
        <v>60</v>
      </c>
    </row>
    <row r="113488" spans="1:3" x14ac:dyDescent="0.2">
      <c r="A113488" s="1">
        <v>113486</v>
      </c>
      <c r="B113488" s="1" t="s">
        <v>113108</v>
      </c>
      <c r="C113488" s="1" t="s">
        <v>60</v>
      </c>
    </row>
    <row r="113489" spans="1:3" x14ac:dyDescent="0.2">
      <c r="A113489" s="1">
        <v>113487</v>
      </c>
      <c r="B113489" s="1" t="s">
        <v>113109</v>
      </c>
      <c r="C113489" s="1" t="s">
        <v>60</v>
      </c>
    </row>
    <row r="113490" spans="1:3" x14ac:dyDescent="0.2">
      <c r="A113490" s="1">
        <v>113488</v>
      </c>
      <c r="B113490" s="1" t="s">
        <v>113110</v>
      </c>
      <c r="C113490" s="1" t="s">
        <v>60</v>
      </c>
    </row>
    <row r="113491" spans="1:3" x14ac:dyDescent="0.2">
      <c r="A113491" s="1">
        <v>113489</v>
      </c>
      <c r="B113491" s="1" t="s">
        <v>113111</v>
      </c>
      <c r="C113491" s="1" t="s">
        <v>60</v>
      </c>
    </row>
    <row r="113492" spans="1:3" x14ac:dyDescent="0.2">
      <c r="A113492" s="1">
        <v>113490</v>
      </c>
      <c r="B113492" s="1" t="s">
        <v>113112</v>
      </c>
      <c r="C113492" s="1" t="s">
        <v>60</v>
      </c>
    </row>
    <row r="113493" spans="1:3" x14ac:dyDescent="0.2">
      <c r="A113493" s="1">
        <v>113491</v>
      </c>
      <c r="B113493" s="1" t="s">
        <v>113113</v>
      </c>
      <c r="C113493" s="1" t="s">
        <v>60</v>
      </c>
    </row>
    <row r="113494" spans="1:3" x14ac:dyDescent="0.2">
      <c r="A113494" s="1">
        <v>113492</v>
      </c>
      <c r="B113494" s="1" t="s">
        <v>113114</v>
      </c>
      <c r="C113494" s="1" t="s">
        <v>60</v>
      </c>
    </row>
    <row r="113495" spans="1:3" x14ac:dyDescent="0.2">
      <c r="A113495" s="1">
        <v>113493</v>
      </c>
      <c r="B113495" s="1" t="s">
        <v>113115</v>
      </c>
      <c r="C113495" s="1" t="s">
        <v>60</v>
      </c>
    </row>
    <row r="113496" spans="1:3" x14ac:dyDescent="0.2">
      <c r="A113496" s="1">
        <v>113494</v>
      </c>
      <c r="B113496" t="s">
        <v>50812</v>
      </c>
      <c r="C113496" t="s">
        <v>60</v>
      </c>
    </row>
    <row r="113497" spans="1:3" x14ac:dyDescent="0.2">
      <c r="A113497" s="1">
        <v>113495</v>
      </c>
      <c r="B113497" s="1" t="s">
        <v>113116</v>
      </c>
      <c r="C113497" s="1" t="s">
        <v>60</v>
      </c>
    </row>
    <row r="113498" spans="1:3" x14ac:dyDescent="0.2">
      <c r="A113498" s="1">
        <v>113496</v>
      </c>
      <c r="B113498" s="1" t="s">
        <v>113117</v>
      </c>
      <c r="C113498" s="1" t="s">
        <v>60</v>
      </c>
    </row>
    <row r="113499" spans="1:3" x14ac:dyDescent="0.2">
      <c r="A113499" s="1">
        <v>113497</v>
      </c>
      <c r="B113499" s="1" t="s">
        <v>113118</v>
      </c>
      <c r="C113499" s="1" t="s">
        <v>60</v>
      </c>
    </row>
    <row r="113500" spans="1:3" x14ac:dyDescent="0.2">
      <c r="A113500" s="1">
        <v>113498</v>
      </c>
      <c r="B113500" s="1" t="s">
        <v>113119</v>
      </c>
      <c r="C113500" s="1" t="s">
        <v>60</v>
      </c>
    </row>
    <row r="113501" spans="1:3" x14ac:dyDescent="0.2">
      <c r="A113501" s="1">
        <v>113499</v>
      </c>
      <c r="B113501" s="1" t="s">
        <v>113120</v>
      </c>
      <c r="C113501" s="1" t="s">
        <v>60</v>
      </c>
    </row>
    <row r="113502" spans="1:3" x14ac:dyDescent="0.2">
      <c r="A113502" s="1">
        <v>113500</v>
      </c>
      <c r="B113502" s="1" t="s">
        <v>113121</v>
      </c>
      <c r="C113502" s="1" t="s">
        <v>60</v>
      </c>
    </row>
    <row r="113503" spans="1:3" x14ac:dyDescent="0.2">
      <c r="A113503" s="1">
        <v>113501</v>
      </c>
      <c r="B113503" s="1" t="s">
        <v>113122</v>
      </c>
      <c r="C113503" s="1" t="s">
        <v>60</v>
      </c>
    </row>
    <row r="113504" spans="1:3" x14ac:dyDescent="0.2">
      <c r="A113504" s="1">
        <v>113502</v>
      </c>
      <c r="B113504" s="1" t="s">
        <v>113123</v>
      </c>
      <c r="C113504" s="1" t="s">
        <v>60</v>
      </c>
    </row>
    <row r="113505" spans="1:3" x14ac:dyDescent="0.2">
      <c r="A113505" s="1">
        <v>113503</v>
      </c>
      <c r="B113505" s="1" t="s">
        <v>113124</v>
      </c>
      <c r="C113505" s="1" t="s">
        <v>60</v>
      </c>
    </row>
    <row r="113506" spans="1:3" x14ac:dyDescent="0.2">
      <c r="A113506" s="1">
        <v>113504</v>
      </c>
      <c r="B113506" s="1" t="s">
        <v>113125</v>
      </c>
      <c r="C113506" s="1" t="s">
        <v>60</v>
      </c>
    </row>
    <row r="113507" spans="1:3" x14ac:dyDescent="0.2">
      <c r="A113507" s="1">
        <v>113505</v>
      </c>
      <c r="B113507" s="1" t="s">
        <v>113126</v>
      </c>
      <c r="C113507" s="1" t="s">
        <v>60</v>
      </c>
    </row>
    <row r="113508" spans="1:3" x14ac:dyDescent="0.2">
      <c r="A113508" s="1">
        <v>113506</v>
      </c>
      <c r="B113508" s="1" t="s">
        <v>113127</v>
      </c>
      <c r="C113508" s="1" t="s">
        <v>60</v>
      </c>
    </row>
    <row r="113509" spans="1:3" x14ac:dyDescent="0.2">
      <c r="A113509" s="1">
        <v>113507</v>
      </c>
      <c r="B113509" s="1" t="s">
        <v>113128</v>
      </c>
      <c r="C113509" s="1" t="s">
        <v>60</v>
      </c>
    </row>
    <row r="113510" spans="1:3" x14ac:dyDescent="0.2">
      <c r="A113510" s="1">
        <v>113508</v>
      </c>
      <c r="B113510" s="1" t="s">
        <v>113129</v>
      </c>
      <c r="C113510" s="1" t="s">
        <v>60</v>
      </c>
    </row>
    <row r="113511" spans="1:3" x14ac:dyDescent="0.2">
      <c r="A113511" s="1">
        <v>113509</v>
      </c>
      <c r="B113511" s="1" t="s">
        <v>113130</v>
      </c>
      <c r="C113511" s="1" t="s">
        <v>60</v>
      </c>
    </row>
    <row r="113512" spans="1:3" x14ac:dyDescent="0.2">
      <c r="A113512" s="1">
        <v>113510</v>
      </c>
      <c r="B113512" s="1" t="s">
        <v>113131</v>
      </c>
      <c r="C113512" s="1" t="s">
        <v>60</v>
      </c>
    </row>
    <row r="113513" spans="1:3" x14ac:dyDescent="0.2">
      <c r="A113513" s="1">
        <v>113511</v>
      </c>
      <c r="B113513" s="1" t="s">
        <v>113132</v>
      </c>
      <c r="C113513" s="1" t="s">
        <v>60</v>
      </c>
    </row>
    <row r="113514" spans="1:3" x14ac:dyDescent="0.2">
      <c r="A113514" s="1">
        <v>113512</v>
      </c>
      <c r="B113514" s="1" t="s">
        <v>113133</v>
      </c>
      <c r="C113514" s="1" t="s">
        <v>60</v>
      </c>
    </row>
    <row r="113515" spans="1:3" x14ac:dyDescent="0.2">
      <c r="A113515" s="1">
        <v>113513</v>
      </c>
      <c r="B113515" s="1" t="s">
        <v>113134</v>
      </c>
      <c r="C113515" s="1" t="s">
        <v>60</v>
      </c>
    </row>
    <row r="113516" spans="1:3" x14ac:dyDescent="0.2">
      <c r="A113516" s="1">
        <v>113514</v>
      </c>
      <c r="B113516" s="1" t="s">
        <v>113135</v>
      </c>
      <c r="C113516" s="1" t="s">
        <v>60</v>
      </c>
    </row>
    <row r="113517" spans="1:3" x14ac:dyDescent="0.2">
      <c r="A113517" s="1">
        <v>113515</v>
      </c>
      <c r="B113517" s="1" t="s">
        <v>113136</v>
      </c>
      <c r="C113517" s="1" t="s">
        <v>60</v>
      </c>
    </row>
    <row r="113518" spans="1:3" x14ac:dyDescent="0.2">
      <c r="A113518" s="1">
        <v>113516</v>
      </c>
      <c r="B113518" s="1" t="s">
        <v>113137</v>
      </c>
      <c r="C113518" s="1" t="s">
        <v>60</v>
      </c>
    </row>
    <row r="113519" spans="1:3" x14ac:dyDescent="0.2">
      <c r="A113519" s="1">
        <v>113517</v>
      </c>
      <c r="B113519" s="1" t="s">
        <v>113138</v>
      </c>
      <c r="C113519" s="1" t="s">
        <v>60</v>
      </c>
    </row>
    <row r="113520" spans="1:3" x14ac:dyDescent="0.2">
      <c r="A113520" s="1">
        <v>113518</v>
      </c>
      <c r="B113520" s="1" t="s">
        <v>113139</v>
      </c>
      <c r="C113520" s="1" t="s">
        <v>60</v>
      </c>
    </row>
    <row r="113521" spans="1:4" x14ac:dyDescent="0.2">
      <c r="A113521" s="1">
        <v>113519</v>
      </c>
      <c r="B113521" s="1" t="s">
        <v>113140</v>
      </c>
      <c r="C113521" s="1" t="s">
        <v>60</v>
      </c>
    </row>
    <row r="113522" spans="1:4" x14ac:dyDescent="0.2">
      <c r="A113522" s="1">
        <v>113520</v>
      </c>
      <c r="B113522" s="1" t="s">
        <v>113141</v>
      </c>
      <c r="C113522" s="1" t="s">
        <v>60</v>
      </c>
    </row>
    <row r="113523" spans="1:4" x14ac:dyDescent="0.2">
      <c r="A113523" s="1">
        <v>113521</v>
      </c>
      <c r="B113523" s="1" t="s">
        <v>113142</v>
      </c>
      <c r="C113523" s="1" t="s">
        <v>60</v>
      </c>
    </row>
    <row r="113524" spans="1:4" x14ac:dyDescent="0.2">
      <c r="A113524" s="1">
        <v>113522</v>
      </c>
      <c r="B113524" s="1" t="s">
        <v>113143</v>
      </c>
      <c r="C113524" s="1" t="s">
        <v>60</v>
      </c>
    </row>
    <row r="113525" spans="1:4" x14ac:dyDescent="0.2">
      <c r="A113525" s="1">
        <v>113523</v>
      </c>
      <c r="B113525" s="1" t="s">
        <v>113144</v>
      </c>
      <c r="C113525" s="1" t="s">
        <v>60</v>
      </c>
    </row>
    <row r="113526" spans="1:4" x14ac:dyDescent="0.2">
      <c r="A113526" s="1">
        <v>113524</v>
      </c>
      <c r="B113526" s="1" t="s">
        <v>113145</v>
      </c>
      <c r="C113526" s="1" t="s">
        <v>60</v>
      </c>
    </row>
    <row r="113527" spans="1:4" x14ac:dyDescent="0.2">
      <c r="A113527" s="1">
        <v>113525</v>
      </c>
      <c r="B113527" s="1" t="s">
        <v>113146</v>
      </c>
      <c r="C113527" s="1" t="s">
        <v>60</v>
      </c>
    </row>
    <row r="113528" spans="1:4" x14ac:dyDescent="0.2">
      <c r="A113528" s="1">
        <v>113526</v>
      </c>
      <c r="B113528" s="1" t="s">
        <v>113147</v>
      </c>
      <c r="C113528" s="1" t="s">
        <v>60</v>
      </c>
    </row>
    <row r="113529" spans="1:4" x14ac:dyDescent="0.2">
      <c r="A113529" s="1">
        <v>113527</v>
      </c>
      <c r="B113529" s="1" t="s">
        <v>113148</v>
      </c>
      <c r="C113529" s="1" t="s">
        <v>60</v>
      </c>
    </row>
    <row r="113530" spans="1:4" x14ac:dyDescent="0.2">
      <c r="A113530" s="1">
        <v>113528</v>
      </c>
      <c r="B113530" s="1" t="s">
        <v>113149</v>
      </c>
      <c r="C113530" s="1" t="s">
        <v>60</v>
      </c>
    </row>
    <row r="113531" spans="1:4" x14ac:dyDescent="0.2">
      <c r="A113531" s="1">
        <v>113529</v>
      </c>
      <c r="B113531" s="1" t="s">
        <v>113150</v>
      </c>
      <c r="C113531" s="1" t="s">
        <v>5</v>
      </c>
    </row>
    <row r="113532" spans="1:4" x14ac:dyDescent="0.2">
      <c r="A113532" s="1">
        <v>113530</v>
      </c>
      <c r="B113532" s="1" t="s">
        <v>113151</v>
      </c>
      <c r="C113532" s="1" t="s">
        <v>60</v>
      </c>
    </row>
    <row r="113533" spans="1:4" x14ac:dyDescent="0.2">
      <c r="A113533" s="1">
        <v>113531</v>
      </c>
      <c r="B113533" s="1" t="s">
        <v>113152</v>
      </c>
      <c r="C113533" s="1" t="s">
        <v>60</v>
      </c>
    </row>
    <row r="113534" spans="1:4" x14ac:dyDescent="0.2">
      <c r="A113534" s="1">
        <v>113532</v>
      </c>
      <c r="B113534" s="1" t="s">
        <v>113153</v>
      </c>
      <c r="C113534" s="1" t="s">
        <v>60</v>
      </c>
    </row>
    <row r="113535" spans="1:4" x14ac:dyDescent="0.2">
      <c r="A113535" s="1">
        <v>113533</v>
      </c>
      <c r="B113535" s="1" t="s">
        <v>113154</v>
      </c>
      <c r="C113535" s="1" t="s">
        <v>60</v>
      </c>
      <c r="D113535" s="1" t="s">
        <v>61</v>
      </c>
    </row>
    <row r="113536" spans="1:4" x14ac:dyDescent="0.2">
      <c r="A113536" s="1">
        <v>113534</v>
      </c>
      <c r="B113536" s="1" t="s">
        <v>113155</v>
      </c>
      <c r="C113536" s="1" t="s">
        <v>60</v>
      </c>
    </row>
    <row r="113537" spans="1:4" x14ac:dyDescent="0.2">
      <c r="A113537" s="1">
        <v>113535</v>
      </c>
      <c r="B113537" s="1" t="s">
        <v>113156</v>
      </c>
      <c r="C113537" s="1" t="s">
        <v>60</v>
      </c>
    </row>
    <row r="113538" spans="1:4" x14ac:dyDescent="0.2">
      <c r="A113538" s="1">
        <v>113536</v>
      </c>
      <c r="B113538" s="1" t="s">
        <v>113157</v>
      </c>
      <c r="C113538" s="1" t="s">
        <v>60</v>
      </c>
    </row>
    <row r="113539" spans="1:4" x14ac:dyDescent="0.2">
      <c r="A113539" s="1">
        <v>113537</v>
      </c>
      <c r="B113539" s="1" t="s">
        <v>113158</v>
      </c>
      <c r="C113539" s="1" t="s">
        <v>60</v>
      </c>
    </row>
    <row r="113540" spans="1:4" x14ac:dyDescent="0.2">
      <c r="A113540" s="1">
        <v>113538</v>
      </c>
      <c r="B113540" s="1" t="s">
        <v>113159</v>
      </c>
      <c r="C113540" s="1" t="s">
        <v>60</v>
      </c>
    </row>
    <row r="113541" spans="1:4" x14ac:dyDescent="0.2">
      <c r="A113541" s="1">
        <v>113539</v>
      </c>
      <c r="B113541" s="1" t="s">
        <v>113160</v>
      </c>
      <c r="C113541" s="1" t="s">
        <v>60</v>
      </c>
    </row>
    <row r="113542" spans="1:4" x14ac:dyDescent="0.2">
      <c r="A113542" s="1">
        <v>113540</v>
      </c>
      <c r="B113542" s="1" t="s">
        <v>113161</v>
      </c>
      <c r="C113542" s="1" t="s">
        <v>60</v>
      </c>
    </row>
    <row r="113543" spans="1:4" x14ac:dyDescent="0.2">
      <c r="A113543" s="1">
        <v>113541</v>
      </c>
      <c r="B113543" s="1" t="s">
        <v>113162</v>
      </c>
      <c r="C113543" s="1" t="s">
        <v>60</v>
      </c>
    </row>
    <row r="113544" spans="1:4" x14ac:dyDescent="0.2">
      <c r="A113544" s="1">
        <v>113542</v>
      </c>
      <c r="B113544" s="1" t="s">
        <v>113163</v>
      </c>
      <c r="C113544" s="1" t="s">
        <v>60</v>
      </c>
    </row>
    <row r="113545" spans="1:4" x14ac:dyDescent="0.2">
      <c r="A113545" s="1">
        <v>113543</v>
      </c>
      <c r="B113545" s="1" t="s">
        <v>113164</v>
      </c>
      <c r="C113545" s="1" t="s">
        <v>60</v>
      </c>
    </row>
    <row r="113546" spans="1:4" x14ac:dyDescent="0.2">
      <c r="A113546" s="1">
        <v>113544</v>
      </c>
      <c r="B113546" s="1" t="s">
        <v>113165</v>
      </c>
      <c r="C113546" s="1" t="s">
        <v>60</v>
      </c>
    </row>
    <row r="113547" spans="1:4" x14ac:dyDescent="0.2">
      <c r="A113547" s="1">
        <v>113545</v>
      </c>
      <c r="B113547" s="1" t="s">
        <v>113166</v>
      </c>
      <c r="C113547" s="1" t="s">
        <v>60</v>
      </c>
    </row>
    <row r="113548" spans="1:4" x14ac:dyDescent="0.2">
      <c r="A113548" s="1">
        <v>113546</v>
      </c>
      <c r="B113548" s="1" t="s">
        <v>113167</v>
      </c>
      <c r="C113548" s="1" t="s">
        <v>60</v>
      </c>
      <c r="D113548" s="1" t="s">
        <v>49784</v>
      </c>
    </row>
    <row r="113549" spans="1:4" x14ac:dyDescent="0.2">
      <c r="A113549" s="1">
        <v>113547</v>
      </c>
      <c r="B113549" s="1" t="s">
        <v>113168</v>
      </c>
      <c r="C113549" s="1" t="s">
        <v>60</v>
      </c>
    </row>
    <row r="113550" spans="1:4" x14ac:dyDescent="0.2">
      <c r="A113550" s="1">
        <v>113548</v>
      </c>
      <c r="B113550" s="1" t="s">
        <v>113169</v>
      </c>
      <c r="C113550" s="1" t="s">
        <v>60</v>
      </c>
    </row>
    <row r="113551" spans="1:4" x14ac:dyDescent="0.2">
      <c r="A113551" s="1">
        <v>113549</v>
      </c>
      <c r="B113551" s="1" t="s">
        <v>113170</v>
      </c>
      <c r="C113551" t="s">
        <v>60</v>
      </c>
      <c r="D113551" s="1" t="s">
        <v>61</v>
      </c>
    </row>
    <row r="113552" spans="1:4" x14ac:dyDescent="0.2">
      <c r="A113552" s="1">
        <v>113550</v>
      </c>
      <c r="B113552" s="1" t="s">
        <v>113171</v>
      </c>
      <c r="C113552" s="1" t="s">
        <v>5</v>
      </c>
    </row>
    <row r="113553" spans="1:4" x14ac:dyDescent="0.2">
      <c r="A113553" s="1">
        <v>113551</v>
      </c>
      <c r="B113553" s="1" t="s">
        <v>113172</v>
      </c>
      <c r="C113553" s="1" t="s">
        <v>60</v>
      </c>
    </row>
    <row r="113554" spans="1:4" x14ac:dyDescent="0.2">
      <c r="A113554" s="1">
        <v>113552</v>
      </c>
      <c r="B113554" s="1" t="s">
        <v>113173</v>
      </c>
      <c r="C113554" s="1" t="s">
        <v>60</v>
      </c>
    </row>
    <row r="113555" spans="1:4" x14ac:dyDescent="0.2">
      <c r="A113555" s="1">
        <v>113553</v>
      </c>
      <c r="B113555" s="1" t="s">
        <v>113174</v>
      </c>
      <c r="C113555" s="1" t="s">
        <v>60</v>
      </c>
    </row>
    <row r="113556" spans="1:4" x14ac:dyDescent="0.2">
      <c r="A113556" s="1">
        <v>113554</v>
      </c>
      <c r="B113556" s="1" t="s">
        <v>113175</v>
      </c>
      <c r="C113556" s="1" t="s">
        <v>60</v>
      </c>
    </row>
    <row r="113557" spans="1:4" x14ac:dyDescent="0.2">
      <c r="A113557" s="1">
        <v>113555</v>
      </c>
      <c r="B113557" s="1" t="s">
        <v>113176</v>
      </c>
      <c r="C113557" s="1" t="s">
        <v>60</v>
      </c>
      <c r="D113557" s="1" t="s">
        <v>49784</v>
      </c>
    </row>
    <row r="113558" spans="1:4" x14ac:dyDescent="0.2">
      <c r="A113558" s="1">
        <v>113556</v>
      </c>
      <c r="B113558" s="1" t="s">
        <v>113177</v>
      </c>
      <c r="C113558" s="1" t="s">
        <v>60</v>
      </c>
    </row>
    <row r="113559" spans="1:4" x14ac:dyDescent="0.2">
      <c r="A113559" s="1">
        <v>113557</v>
      </c>
      <c r="B113559" s="1" t="s">
        <v>113178</v>
      </c>
      <c r="C113559" s="1" t="s">
        <v>60</v>
      </c>
    </row>
    <row r="113560" spans="1:4" x14ac:dyDescent="0.2">
      <c r="A113560" s="1">
        <v>113558</v>
      </c>
      <c r="B113560" s="1" t="s">
        <v>113179</v>
      </c>
      <c r="C113560" s="1" t="s">
        <v>60</v>
      </c>
    </row>
    <row r="113561" spans="1:4" x14ac:dyDescent="0.2">
      <c r="A113561" s="1">
        <v>113559</v>
      </c>
      <c r="B113561" s="1" t="s">
        <v>113180</v>
      </c>
      <c r="C113561" s="1" t="s">
        <v>60</v>
      </c>
    </row>
    <row r="113562" spans="1:4" x14ac:dyDescent="0.2">
      <c r="A113562" s="1">
        <v>113560</v>
      </c>
      <c r="B113562" s="1" t="s">
        <v>113181</v>
      </c>
      <c r="C113562" s="1" t="s">
        <v>60</v>
      </c>
    </row>
    <row r="113563" spans="1:4" x14ac:dyDescent="0.2">
      <c r="A113563" s="1">
        <v>113561</v>
      </c>
      <c r="B113563" s="1" t="s">
        <v>113182</v>
      </c>
      <c r="C113563" s="1" t="s">
        <v>60</v>
      </c>
    </row>
    <row r="113564" spans="1:4" x14ac:dyDescent="0.2">
      <c r="A113564" s="1">
        <v>113562</v>
      </c>
      <c r="B113564" s="1" t="s">
        <v>113183</v>
      </c>
      <c r="C113564" s="1" t="s">
        <v>60</v>
      </c>
    </row>
    <row r="113565" spans="1:4" x14ac:dyDescent="0.2">
      <c r="A113565" s="1">
        <v>113563</v>
      </c>
      <c r="B113565" s="1" t="s">
        <v>113184</v>
      </c>
      <c r="C113565" s="1" t="s">
        <v>60</v>
      </c>
    </row>
    <row r="113566" spans="1:4" x14ac:dyDescent="0.2">
      <c r="A113566" s="1">
        <v>113564</v>
      </c>
      <c r="B113566" s="1" t="s">
        <v>113185</v>
      </c>
      <c r="C113566" s="1" t="s">
        <v>60</v>
      </c>
    </row>
    <row r="113567" spans="1:4" x14ac:dyDescent="0.2">
      <c r="A113567" s="1">
        <v>113565</v>
      </c>
      <c r="B113567" s="1" t="s">
        <v>113186</v>
      </c>
      <c r="C113567" s="1" t="s">
        <v>60</v>
      </c>
    </row>
    <row r="113568" spans="1:4" x14ac:dyDescent="0.2">
      <c r="A113568" s="1">
        <v>113566</v>
      </c>
      <c r="B113568" s="1" t="s">
        <v>113187</v>
      </c>
      <c r="C113568" s="1" t="s">
        <v>60</v>
      </c>
    </row>
    <row r="113569" spans="1:4" x14ac:dyDescent="0.2">
      <c r="A113569" s="1">
        <v>113567</v>
      </c>
      <c r="B113569" s="1" t="s">
        <v>113188</v>
      </c>
      <c r="C113569" s="1" t="s">
        <v>60</v>
      </c>
      <c r="D113569" s="1" t="s">
        <v>61</v>
      </c>
    </row>
    <row r="113570" spans="1:4" x14ac:dyDescent="0.2">
      <c r="A113570" s="1">
        <v>113568</v>
      </c>
      <c r="B113570" s="1" t="s">
        <v>113189</v>
      </c>
      <c r="C113570" s="1" t="s">
        <v>60</v>
      </c>
    </row>
    <row r="113571" spans="1:4" x14ac:dyDescent="0.2">
      <c r="A113571" s="1">
        <v>113569</v>
      </c>
      <c r="B113571" s="1" t="s">
        <v>113190</v>
      </c>
      <c r="C113571" s="1" t="s">
        <v>5</v>
      </c>
    </row>
    <row r="113572" spans="1:4" x14ac:dyDescent="0.2">
      <c r="A113572" s="1">
        <v>113570</v>
      </c>
      <c r="B113572" s="1" t="s">
        <v>113191</v>
      </c>
      <c r="C113572" s="1" t="s">
        <v>60</v>
      </c>
    </row>
    <row r="113573" spans="1:4" x14ac:dyDescent="0.2">
      <c r="A113573" s="1">
        <v>113571</v>
      </c>
      <c r="B113573" s="1" t="s">
        <v>113192</v>
      </c>
      <c r="C113573" s="1" t="s">
        <v>60</v>
      </c>
    </row>
    <row r="113574" spans="1:4" x14ac:dyDescent="0.2">
      <c r="A113574" s="1">
        <v>113572</v>
      </c>
      <c r="B113574" s="1" t="s">
        <v>113193</v>
      </c>
      <c r="C113574" s="1" t="s">
        <v>60</v>
      </c>
    </row>
    <row r="113575" spans="1:4" x14ac:dyDescent="0.2">
      <c r="A113575" s="1">
        <v>113573</v>
      </c>
      <c r="B113575" s="1" t="s">
        <v>113194</v>
      </c>
      <c r="C113575" s="1" t="s">
        <v>60</v>
      </c>
    </row>
    <row r="113576" spans="1:4" x14ac:dyDescent="0.2">
      <c r="A113576" s="1">
        <v>113574</v>
      </c>
      <c r="B113576" s="1" t="s">
        <v>113195</v>
      </c>
      <c r="C113576" s="1" t="s">
        <v>60</v>
      </c>
    </row>
    <row r="113577" spans="1:4" x14ac:dyDescent="0.2">
      <c r="A113577" s="1">
        <v>113575</v>
      </c>
      <c r="B113577" s="1" t="s">
        <v>113196</v>
      </c>
      <c r="C113577" s="1" t="s">
        <v>60</v>
      </c>
    </row>
    <row r="113578" spans="1:4" x14ac:dyDescent="0.2">
      <c r="A113578" s="1">
        <v>113576</v>
      </c>
      <c r="B113578" s="1" t="s">
        <v>113197</v>
      </c>
      <c r="C113578" s="1" t="s">
        <v>5</v>
      </c>
    </row>
    <row r="113579" spans="1:4" x14ac:dyDescent="0.2">
      <c r="A113579" s="1">
        <v>113577</v>
      </c>
      <c r="B113579" s="1" t="s">
        <v>113198</v>
      </c>
      <c r="C113579" s="1" t="s">
        <v>60</v>
      </c>
    </row>
    <row r="113580" spans="1:4" x14ac:dyDescent="0.2">
      <c r="A113580" s="1">
        <v>113578</v>
      </c>
      <c r="B113580" s="1" t="s">
        <v>113199</v>
      </c>
      <c r="C113580" s="1" t="s">
        <v>60</v>
      </c>
    </row>
    <row r="113581" spans="1:4" x14ac:dyDescent="0.2">
      <c r="A113581" s="1">
        <v>113579</v>
      </c>
      <c r="B113581" s="1" t="s">
        <v>113200</v>
      </c>
      <c r="C113581" s="1" t="s">
        <v>60</v>
      </c>
    </row>
    <row r="113582" spans="1:4" x14ac:dyDescent="0.2">
      <c r="A113582" s="1">
        <v>113580</v>
      </c>
      <c r="B113582" s="1" t="s">
        <v>113201</v>
      </c>
      <c r="C113582" s="1" t="s">
        <v>60</v>
      </c>
    </row>
    <row r="113583" spans="1:4" x14ac:dyDescent="0.2">
      <c r="A113583" s="1">
        <v>113581</v>
      </c>
      <c r="B113583" s="1" t="s">
        <v>113202</v>
      </c>
      <c r="C113583" s="1" t="s">
        <v>60</v>
      </c>
    </row>
    <row r="113584" spans="1:4" x14ac:dyDescent="0.2">
      <c r="A113584" s="1">
        <v>113582</v>
      </c>
      <c r="B113584" s="1" t="s">
        <v>113203</v>
      </c>
      <c r="C113584" s="1" t="s">
        <v>60</v>
      </c>
    </row>
    <row r="113585" spans="1:3" x14ac:dyDescent="0.2">
      <c r="A113585" s="1">
        <v>113583</v>
      </c>
      <c r="B113585" s="1" t="s">
        <v>113204</v>
      </c>
      <c r="C113585" s="1" t="s">
        <v>60</v>
      </c>
    </row>
    <row r="113586" spans="1:3" x14ac:dyDescent="0.2">
      <c r="A113586" s="1">
        <v>113584</v>
      </c>
      <c r="B113586" s="1" t="s">
        <v>113205</v>
      </c>
      <c r="C113586" s="1" t="s">
        <v>60</v>
      </c>
    </row>
    <row r="113587" spans="1:3" x14ac:dyDescent="0.2">
      <c r="A113587" s="1">
        <v>113585</v>
      </c>
      <c r="B113587" s="1" t="s">
        <v>113206</v>
      </c>
      <c r="C113587" s="1" t="s">
        <v>60</v>
      </c>
    </row>
    <row r="113588" spans="1:3" x14ac:dyDescent="0.2">
      <c r="A113588" s="1">
        <v>113586</v>
      </c>
      <c r="B113588" s="1" t="s">
        <v>113207</v>
      </c>
      <c r="C113588" s="1" t="s">
        <v>60</v>
      </c>
    </row>
    <row r="113589" spans="1:3" x14ac:dyDescent="0.2">
      <c r="A113589" s="1">
        <v>113587</v>
      </c>
      <c r="B113589" s="1" t="s">
        <v>113208</v>
      </c>
      <c r="C113589" s="1" t="s">
        <v>60</v>
      </c>
    </row>
    <row r="113590" spans="1:3" x14ac:dyDescent="0.2">
      <c r="A113590" s="1">
        <v>113588</v>
      </c>
      <c r="B113590" s="1" t="s">
        <v>113209</v>
      </c>
      <c r="C113590" s="1" t="s">
        <v>60</v>
      </c>
    </row>
    <row r="113591" spans="1:3" x14ac:dyDescent="0.2">
      <c r="A113591" s="1">
        <v>113589</v>
      </c>
      <c r="B113591" s="1" t="s">
        <v>113210</v>
      </c>
      <c r="C113591" s="1" t="s">
        <v>60</v>
      </c>
    </row>
    <row r="113592" spans="1:3" x14ac:dyDescent="0.2">
      <c r="A113592" s="1">
        <v>113590</v>
      </c>
      <c r="B113592" s="1" t="s">
        <v>113211</v>
      </c>
      <c r="C113592" s="1" t="s">
        <v>60</v>
      </c>
    </row>
    <row r="113593" spans="1:3" x14ac:dyDescent="0.2">
      <c r="A113593" s="1">
        <v>113591</v>
      </c>
      <c r="B113593" s="1" t="s">
        <v>113212</v>
      </c>
      <c r="C113593" s="1" t="s">
        <v>60</v>
      </c>
    </row>
    <row r="113594" spans="1:3" x14ac:dyDescent="0.2">
      <c r="A113594" s="1">
        <v>113592</v>
      </c>
      <c r="B113594" s="1" t="s">
        <v>113213</v>
      </c>
      <c r="C113594" s="1" t="s">
        <v>60</v>
      </c>
    </row>
    <row r="113595" spans="1:3" x14ac:dyDescent="0.2">
      <c r="A113595" s="1">
        <v>113593</v>
      </c>
      <c r="B113595" s="1" t="s">
        <v>113214</v>
      </c>
      <c r="C113595" s="1" t="s">
        <v>60</v>
      </c>
    </row>
    <row r="113596" spans="1:3" x14ac:dyDescent="0.2">
      <c r="A113596" s="1">
        <v>113594</v>
      </c>
      <c r="B113596" s="1" t="s">
        <v>113215</v>
      </c>
      <c r="C113596" s="1" t="s">
        <v>5</v>
      </c>
    </row>
    <row r="113597" spans="1:3" x14ac:dyDescent="0.2">
      <c r="A113597" s="1">
        <v>113595</v>
      </c>
      <c r="B113597" s="1" t="s">
        <v>113216</v>
      </c>
      <c r="C113597" s="1" t="s">
        <v>60</v>
      </c>
    </row>
    <row r="113598" spans="1:3" x14ac:dyDescent="0.2">
      <c r="A113598" s="1">
        <v>113596</v>
      </c>
      <c r="B113598" s="1" t="s">
        <v>113217</v>
      </c>
      <c r="C113598" s="1" t="s">
        <v>60</v>
      </c>
    </row>
    <row r="113599" spans="1:3" x14ac:dyDescent="0.2">
      <c r="A113599" s="1">
        <v>113597</v>
      </c>
      <c r="B113599" s="1" t="s">
        <v>113218</v>
      </c>
      <c r="C113599" s="1" t="s">
        <v>60</v>
      </c>
    </row>
    <row r="113600" spans="1:3" x14ac:dyDescent="0.2">
      <c r="A113600" s="1">
        <v>113598</v>
      </c>
      <c r="B113600" s="1" t="s">
        <v>113219</v>
      </c>
      <c r="C113600" s="1" t="s">
        <v>60</v>
      </c>
    </row>
    <row r="113601" spans="1:3" x14ac:dyDescent="0.2">
      <c r="A113601" s="1">
        <v>113599</v>
      </c>
      <c r="B113601" s="1" t="s">
        <v>113220</v>
      </c>
      <c r="C113601" s="1" t="s">
        <v>60</v>
      </c>
    </row>
    <row r="113602" spans="1:3" x14ac:dyDescent="0.2">
      <c r="A113602" s="1">
        <v>113600</v>
      </c>
      <c r="B113602" s="1" t="s">
        <v>113221</v>
      </c>
      <c r="C113602" s="1" t="s">
        <v>60</v>
      </c>
    </row>
    <row r="113603" spans="1:3" x14ac:dyDescent="0.2">
      <c r="A113603" s="1">
        <v>113601</v>
      </c>
      <c r="B113603" s="1" t="s">
        <v>113222</v>
      </c>
      <c r="C113603" s="1" t="s">
        <v>60</v>
      </c>
    </row>
    <row r="113604" spans="1:3" x14ac:dyDescent="0.2">
      <c r="A113604" s="1">
        <v>113602</v>
      </c>
      <c r="B113604" s="1" t="s">
        <v>113223</v>
      </c>
      <c r="C113604" s="1" t="s">
        <v>60</v>
      </c>
    </row>
    <row r="113605" spans="1:3" x14ac:dyDescent="0.2">
      <c r="A113605" s="1">
        <v>113603</v>
      </c>
      <c r="B113605" s="1" t="s">
        <v>113224</v>
      </c>
      <c r="C113605" s="1" t="s">
        <v>60</v>
      </c>
    </row>
    <row r="113606" spans="1:3" x14ac:dyDescent="0.2">
      <c r="A113606" s="1">
        <v>113604</v>
      </c>
      <c r="B113606" s="1" t="s">
        <v>113225</v>
      </c>
      <c r="C113606" s="1" t="s">
        <v>60</v>
      </c>
    </row>
    <row r="113607" spans="1:3" x14ac:dyDescent="0.2">
      <c r="A113607" s="1">
        <v>113605</v>
      </c>
      <c r="B113607" s="1" t="s">
        <v>113226</v>
      </c>
      <c r="C113607" s="1" t="s">
        <v>60</v>
      </c>
    </row>
    <row r="113608" spans="1:3" x14ac:dyDescent="0.2">
      <c r="A113608" s="1">
        <v>113606</v>
      </c>
      <c r="B113608" s="1" t="s">
        <v>113227</v>
      </c>
      <c r="C113608" s="1" t="s">
        <v>5</v>
      </c>
    </row>
    <row r="113609" spans="1:3" x14ac:dyDescent="0.2">
      <c r="A113609" s="1">
        <v>113607</v>
      </c>
      <c r="B113609" s="1" t="s">
        <v>113228</v>
      </c>
      <c r="C113609" s="1" t="s">
        <v>60</v>
      </c>
    </row>
    <row r="113610" spans="1:3" x14ac:dyDescent="0.2">
      <c r="A113610" s="1">
        <v>113608</v>
      </c>
      <c r="B113610" s="1" t="s">
        <v>113229</v>
      </c>
      <c r="C113610" s="1" t="s">
        <v>60</v>
      </c>
    </row>
    <row r="113611" spans="1:3" x14ac:dyDescent="0.2">
      <c r="A113611" s="1">
        <v>113609</v>
      </c>
      <c r="B113611" s="1" t="s">
        <v>113230</v>
      </c>
      <c r="C113611" s="1" t="s">
        <v>60</v>
      </c>
    </row>
    <row r="113612" spans="1:3" x14ac:dyDescent="0.2">
      <c r="A113612" s="1">
        <v>113610</v>
      </c>
      <c r="B113612" s="1" t="s">
        <v>113231</v>
      </c>
      <c r="C113612" s="1" t="s">
        <v>60</v>
      </c>
    </row>
    <row r="113613" spans="1:3" x14ac:dyDescent="0.2">
      <c r="A113613" s="1">
        <v>113611</v>
      </c>
      <c r="B113613" s="1" t="s">
        <v>113232</v>
      </c>
      <c r="C113613" s="1" t="s">
        <v>60</v>
      </c>
    </row>
    <row r="113614" spans="1:3" x14ac:dyDescent="0.2">
      <c r="A113614" s="1">
        <v>113612</v>
      </c>
      <c r="B113614" s="1" t="s">
        <v>113233</v>
      </c>
      <c r="C113614" s="1" t="s">
        <v>60</v>
      </c>
    </row>
    <row r="113615" spans="1:3" x14ac:dyDescent="0.2">
      <c r="A113615" s="1">
        <v>113613</v>
      </c>
      <c r="B113615" s="1" t="s">
        <v>113234</v>
      </c>
      <c r="C113615" s="1" t="s">
        <v>60</v>
      </c>
    </row>
    <row r="113616" spans="1:3" x14ac:dyDescent="0.2">
      <c r="A113616" s="1">
        <v>113614</v>
      </c>
      <c r="B113616" s="1" t="s">
        <v>113235</v>
      </c>
      <c r="C113616" s="1" t="s">
        <v>60</v>
      </c>
    </row>
    <row r="113617" spans="1:3" x14ac:dyDescent="0.2">
      <c r="A113617" s="1">
        <v>113615</v>
      </c>
      <c r="B113617" s="1" t="s">
        <v>113236</v>
      </c>
      <c r="C113617" s="1" t="s">
        <v>60</v>
      </c>
    </row>
    <row r="113618" spans="1:3" x14ac:dyDescent="0.2">
      <c r="A113618" s="1">
        <v>113616</v>
      </c>
      <c r="B113618" s="1" t="s">
        <v>113237</v>
      </c>
      <c r="C113618" s="1" t="s">
        <v>60</v>
      </c>
    </row>
    <row r="113619" spans="1:3" x14ac:dyDescent="0.2">
      <c r="A113619" s="1">
        <v>113617</v>
      </c>
      <c r="B113619" s="1" t="s">
        <v>113238</v>
      </c>
      <c r="C113619" s="1" t="s">
        <v>5</v>
      </c>
    </row>
    <row r="113620" spans="1:3" x14ac:dyDescent="0.2">
      <c r="A113620" s="1">
        <v>113618</v>
      </c>
      <c r="B113620" s="1" t="s">
        <v>113239</v>
      </c>
      <c r="C113620" s="1" t="s">
        <v>60</v>
      </c>
    </row>
    <row r="113621" spans="1:3" x14ac:dyDescent="0.2">
      <c r="A113621" s="1">
        <v>113619</v>
      </c>
      <c r="B113621" s="1" t="s">
        <v>113240</v>
      </c>
      <c r="C113621" s="1" t="s">
        <v>60</v>
      </c>
    </row>
    <row r="113622" spans="1:3" x14ac:dyDescent="0.2">
      <c r="A113622" s="1">
        <v>113620</v>
      </c>
      <c r="B113622" s="1" t="s">
        <v>113241</v>
      </c>
      <c r="C113622" s="1" t="s">
        <v>60</v>
      </c>
    </row>
    <row r="113623" spans="1:3" x14ac:dyDescent="0.2">
      <c r="A113623" s="1">
        <v>113621</v>
      </c>
      <c r="B113623" s="1" t="s">
        <v>113242</v>
      </c>
      <c r="C113623" s="1" t="s">
        <v>5</v>
      </c>
    </row>
    <row r="113624" spans="1:3" x14ac:dyDescent="0.2">
      <c r="A113624" s="1">
        <v>113622</v>
      </c>
      <c r="B113624" s="1" t="s">
        <v>113243</v>
      </c>
      <c r="C113624" s="1" t="s">
        <v>60</v>
      </c>
    </row>
    <row r="113625" spans="1:3" x14ac:dyDescent="0.2">
      <c r="A113625" s="1">
        <v>113623</v>
      </c>
      <c r="B113625" s="1" t="s">
        <v>113244</v>
      </c>
      <c r="C113625" s="1" t="s">
        <v>5</v>
      </c>
    </row>
    <row r="113626" spans="1:3" x14ac:dyDescent="0.2">
      <c r="A113626" s="1">
        <v>113624</v>
      </c>
      <c r="B113626" s="1" t="s">
        <v>113245</v>
      </c>
      <c r="C113626" s="1" t="s">
        <v>60</v>
      </c>
    </row>
    <row r="113627" spans="1:3" x14ac:dyDescent="0.2">
      <c r="A113627" s="1">
        <v>113625</v>
      </c>
      <c r="B113627" s="1" t="s">
        <v>113246</v>
      </c>
      <c r="C113627" s="1" t="s">
        <v>60</v>
      </c>
    </row>
    <row r="113628" spans="1:3" x14ac:dyDescent="0.2">
      <c r="A113628" s="1">
        <v>113626</v>
      </c>
      <c r="B113628" s="1" t="s">
        <v>113247</v>
      </c>
      <c r="C113628" s="1" t="s">
        <v>5</v>
      </c>
    </row>
    <row r="113629" spans="1:3" x14ac:dyDescent="0.2">
      <c r="A113629" s="1">
        <v>113627</v>
      </c>
      <c r="B113629" s="1" t="s">
        <v>113248</v>
      </c>
      <c r="C113629" s="1" t="s">
        <v>60</v>
      </c>
    </row>
    <row r="113630" spans="1:3" x14ac:dyDescent="0.2">
      <c r="A113630" s="1">
        <v>113628</v>
      </c>
      <c r="B113630" s="1" t="s">
        <v>113249</v>
      </c>
      <c r="C113630" s="1" t="s">
        <v>60</v>
      </c>
    </row>
    <row r="113631" spans="1:3" x14ac:dyDescent="0.2">
      <c r="A113631" s="1">
        <v>113629</v>
      </c>
      <c r="B113631" s="1" t="s">
        <v>113250</v>
      </c>
      <c r="C113631" s="1" t="s">
        <v>60</v>
      </c>
    </row>
    <row r="113632" spans="1:3" x14ac:dyDescent="0.2">
      <c r="A113632" s="1">
        <v>113630</v>
      </c>
      <c r="B113632" s="1" t="s">
        <v>113251</v>
      </c>
      <c r="C113632" s="1" t="s">
        <v>60</v>
      </c>
    </row>
    <row r="113633" spans="1:4" x14ac:dyDescent="0.2">
      <c r="A113633" s="1">
        <v>113631</v>
      </c>
      <c r="B113633" s="1" t="s">
        <v>113252</v>
      </c>
      <c r="C113633" s="1" t="s">
        <v>60</v>
      </c>
    </row>
    <row r="113634" spans="1:4" x14ac:dyDescent="0.2">
      <c r="A113634" s="1">
        <v>113632</v>
      </c>
      <c r="B113634" s="1" t="s">
        <v>113253</v>
      </c>
      <c r="C113634" s="1" t="s">
        <v>60</v>
      </c>
    </row>
    <row r="113635" spans="1:4" x14ac:dyDescent="0.2">
      <c r="A113635" s="1">
        <v>113633</v>
      </c>
      <c r="B113635" s="1" t="s">
        <v>113254</v>
      </c>
      <c r="C113635" s="1" t="s">
        <v>60</v>
      </c>
    </row>
    <row r="113636" spans="1:4" x14ac:dyDescent="0.2">
      <c r="A113636" s="1">
        <v>113634</v>
      </c>
      <c r="B113636" s="1" t="s">
        <v>113255</v>
      </c>
      <c r="C113636" s="1" t="s">
        <v>5</v>
      </c>
    </row>
    <row r="113637" spans="1:4" x14ac:dyDescent="0.2">
      <c r="A113637" s="1">
        <v>113635</v>
      </c>
      <c r="B113637" s="1" t="s">
        <v>113256</v>
      </c>
      <c r="C113637" s="1" t="s">
        <v>60</v>
      </c>
    </row>
    <row r="113638" spans="1:4" x14ac:dyDescent="0.2">
      <c r="A113638" s="1">
        <v>113636</v>
      </c>
      <c r="B113638" s="1" t="s">
        <v>113257</v>
      </c>
      <c r="C113638" s="1" t="s">
        <v>60</v>
      </c>
    </row>
    <row r="113639" spans="1:4" x14ac:dyDescent="0.2">
      <c r="A113639" s="1">
        <v>113637</v>
      </c>
      <c r="B113639" s="1" t="s">
        <v>113258</v>
      </c>
      <c r="C113639" s="1" t="s">
        <v>60</v>
      </c>
    </row>
    <row r="113640" spans="1:4" x14ac:dyDescent="0.2">
      <c r="A113640" s="1">
        <v>113638</v>
      </c>
      <c r="B113640" s="1" t="s">
        <v>113259</v>
      </c>
      <c r="C113640" s="1" t="s">
        <v>60</v>
      </c>
    </row>
    <row r="113641" spans="1:4" x14ac:dyDescent="0.2">
      <c r="A113641" s="1">
        <v>113639</v>
      </c>
      <c r="B113641" s="1" t="s">
        <v>113260</v>
      </c>
      <c r="C113641" t="s">
        <v>60</v>
      </c>
      <c r="D113641" s="1" t="s">
        <v>61</v>
      </c>
    </row>
    <row r="113642" spans="1:4" x14ac:dyDescent="0.2">
      <c r="A113642" s="1">
        <v>113640</v>
      </c>
      <c r="B113642" s="1" t="s">
        <v>113261</v>
      </c>
      <c r="C113642" s="1" t="s">
        <v>60</v>
      </c>
    </row>
    <row r="113643" spans="1:4" x14ac:dyDescent="0.2">
      <c r="A113643" s="1">
        <v>113641</v>
      </c>
      <c r="B113643" s="1" t="s">
        <v>113262</v>
      </c>
      <c r="C113643" s="1" t="s">
        <v>60</v>
      </c>
    </row>
    <row r="113644" spans="1:4" x14ac:dyDescent="0.2">
      <c r="A113644" s="1">
        <v>113642</v>
      </c>
      <c r="B113644" s="1" t="s">
        <v>113263</v>
      </c>
      <c r="C113644" s="1" t="s">
        <v>60</v>
      </c>
    </row>
    <row r="113645" spans="1:4" x14ac:dyDescent="0.2">
      <c r="A113645" s="1">
        <v>113643</v>
      </c>
      <c r="B113645" s="1" t="s">
        <v>113264</v>
      </c>
      <c r="C113645" s="1" t="s">
        <v>60</v>
      </c>
    </row>
    <row r="113646" spans="1:4" x14ac:dyDescent="0.2">
      <c r="A113646" s="1">
        <v>113644</v>
      </c>
      <c r="B113646" s="1" t="s">
        <v>113265</v>
      </c>
      <c r="C113646" s="1" t="s">
        <v>60</v>
      </c>
      <c r="D113646" s="1" t="s">
        <v>61</v>
      </c>
    </row>
    <row r="113647" spans="1:4" x14ac:dyDescent="0.2">
      <c r="A113647" s="1">
        <v>113645</v>
      </c>
      <c r="B113647" s="1" t="s">
        <v>113266</v>
      </c>
      <c r="C113647" s="1" t="s">
        <v>60</v>
      </c>
    </row>
    <row r="113648" spans="1:4" x14ac:dyDescent="0.2">
      <c r="A113648" s="1">
        <v>113646</v>
      </c>
      <c r="B113648" s="1" t="s">
        <v>113267</v>
      </c>
      <c r="C113648" s="1" t="s">
        <v>60</v>
      </c>
    </row>
    <row r="113649" spans="1:4" x14ac:dyDescent="0.2">
      <c r="A113649" s="1">
        <v>113647</v>
      </c>
      <c r="B113649" s="1" t="s">
        <v>113268</v>
      </c>
      <c r="C113649" s="1" t="s">
        <v>60</v>
      </c>
    </row>
    <row r="113650" spans="1:4" x14ac:dyDescent="0.2">
      <c r="A113650" s="1">
        <v>113648</v>
      </c>
      <c r="B113650" s="1" t="s">
        <v>113269</v>
      </c>
      <c r="C113650" s="1" t="s">
        <v>60</v>
      </c>
    </row>
    <row r="113651" spans="1:4" x14ac:dyDescent="0.2">
      <c r="A113651" s="1">
        <v>113649</v>
      </c>
      <c r="B113651" s="1" t="s">
        <v>113270</v>
      </c>
      <c r="C113651" s="1" t="s">
        <v>60</v>
      </c>
    </row>
    <row r="113652" spans="1:4" x14ac:dyDescent="0.2">
      <c r="A113652" s="1">
        <v>113650</v>
      </c>
      <c r="B113652" s="1" t="s">
        <v>113271</v>
      </c>
      <c r="C113652" s="1" t="s">
        <v>60</v>
      </c>
    </row>
    <row r="113653" spans="1:4" x14ac:dyDescent="0.2">
      <c r="A113653" s="1">
        <v>113651</v>
      </c>
      <c r="B113653" s="1" t="s">
        <v>113272</v>
      </c>
      <c r="C113653" s="1" t="s">
        <v>60</v>
      </c>
    </row>
    <row r="113654" spans="1:4" x14ac:dyDescent="0.2">
      <c r="A113654" s="1">
        <v>113652</v>
      </c>
      <c r="B113654" s="1" t="s">
        <v>113273</v>
      </c>
      <c r="C113654" s="1" t="s">
        <v>60</v>
      </c>
    </row>
    <row r="113655" spans="1:4" x14ac:dyDescent="0.2">
      <c r="A113655" s="1">
        <v>113653</v>
      </c>
      <c r="B113655" s="1" t="s">
        <v>113274</v>
      </c>
      <c r="C113655" s="1" t="s">
        <v>60</v>
      </c>
    </row>
    <row r="113656" spans="1:4" x14ac:dyDescent="0.2">
      <c r="A113656" s="1">
        <v>113654</v>
      </c>
      <c r="B113656" s="1" t="s">
        <v>113275</v>
      </c>
      <c r="C113656" s="1" t="s">
        <v>60</v>
      </c>
    </row>
    <row r="113657" spans="1:4" x14ac:dyDescent="0.2">
      <c r="A113657" s="1">
        <v>113655</v>
      </c>
      <c r="B113657" s="1" t="s">
        <v>113276</v>
      </c>
      <c r="C113657" s="1" t="s">
        <v>60</v>
      </c>
    </row>
    <row r="113658" spans="1:4" x14ac:dyDescent="0.2">
      <c r="A113658" s="1">
        <v>113656</v>
      </c>
      <c r="B113658" s="1" t="s">
        <v>113277</v>
      </c>
      <c r="C113658" s="1" t="s">
        <v>5</v>
      </c>
    </row>
    <row r="113659" spans="1:4" x14ac:dyDescent="0.2">
      <c r="A113659" s="1">
        <v>113657</v>
      </c>
      <c r="B113659" s="1" t="s">
        <v>113278</v>
      </c>
      <c r="C113659" s="1" t="s">
        <v>60</v>
      </c>
      <c r="D113659" s="1" t="s">
        <v>61</v>
      </c>
    </row>
    <row r="113660" spans="1:4" x14ac:dyDescent="0.2">
      <c r="A113660" s="1">
        <v>113658</v>
      </c>
      <c r="B113660" s="1" t="s">
        <v>113279</v>
      </c>
      <c r="C113660" s="1" t="s">
        <v>60</v>
      </c>
    </row>
    <row r="113661" spans="1:4" x14ac:dyDescent="0.2">
      <c r="A113661" s="1">
        <v>113659</v>
      </c>
      <c r="B113661" s="1" t="s">
        <v>113280</v>
      </c>
      <c r="C113661" s="1" t="s">
        <v>60</v>
      </c>
    </row>
    <row r="113662" spans="1:4" x14ac:dyDescent="0.2">
      <c r="A113662" s="1">
        <v>113660</v>
      </c>
      <c r="B113662" s="1" t="s">
        <v>113281</v>
      </c>
      <c r="C113662" s="1" t="s">
        <v>60</v>
      </c>
    </row>
    <row r="113663" spans="1:4" x14ac:dyDescent="0.2">
      <c r="A113663" s="1">
        <v>113661</v>
      </c>
      <c r="B113663" s="1" t="s">
        <v>113282</v>
      </c>
      <c r="C113663" s="1" t="s">
        <v>60</v>
      </c>
    </row>
    <row r="113664" spans="1:4" x14ac:dyDescent="0.2">
      <c r="A113664" s="1">
        <v>113662</v>
      </c>
      <c r="B113664" s="1" t="s">
        <v>113283</v>
      </c>
      <c r="C113664" s="1" t="s">
        <v>60</v>
      </c>
    </row>
    <row r="113665" spans="1:4" x14ac:dyDescent="0.2">
      <c r="A113665" s="1">
        <v>113663</v>
      </c>
      <c r="B113665" s="1" t="s">
        <v>113284</v>
      </c>
      <c r="C113665" s="1" t="s">
        <v>60</v>
      </c>
      <c r="D113665" s="1" t="s">
        <v>61</v>
      </c>
    </row>
    <row r="113666" spans="1:4" x14ac:dyDescent="0.2">
      <c r="A113666" s="1">
        <v>113664</v>
      </c>
      <c r="B113666" s="1" t="s">
        <v>113285</v>
      </c>
      <c r="C113666" s="1" t="s">
        <v>60</v>
      </c>
    </row>
    <row r="113667" spans="1:4" x14ac:dyDescent="0.2">
      <c r="A113667" s="1">
        <v>113665</v>
      </c>
      <c r="B113667" s="1" t="s">
        <v>113286</v>
      </c>
      <c r="C113667" s="1" t="s">
        <v>60</v>
      </c>
    </row>
    <row r="113668" spans="1:4" x14ac:dyDescent="0.2">
      <c r="A113668" s="1">
        <v>113666</v>
      </c>
      <c r="B113668" s="1" t="s">
        <v>113287</v>
      </c>
      <c r="C113668" s="1" t="s">
        <v>5</v>
      </c>
    </row>
    <row r="113669" spans="1:4" x14ac:dyDescent="0.2">
      <c r="A113669" s="1">
        <v>113667</v>
      </c>
      <c r="B113669" s="1" t="s">
        <v>113288</v>
      </c>
      <c r="C113669" s="1" t="s">
        <v>5</v>
      </c>
    </row>
    <row r="113670" spans="1:4" x14ac:dyDescent="0.2">
      <c r="A113670" s="1">
        <v>113668</v>
      </c>
      <c r="B113670" s="1" t="s">
        <v>113289</v>
      </c>
      <c r="C113670" s="1" t="s">
        <v>60</v>
      </c>
    </row>
    <row r="113671" spans="1:4" x14ac:dyDescent="0.2">
      <c r="A113671" s="1">
        <v>113669</v>
      </c>
      <c r="B113671" s="1" t="s">
        <v>113290</v>
      </c>
      <c r="C113671" s="1" t="s">
        <v>60</v>
      </c>
    </row>
    <row r="113672" spans="1:4" x14ac:dyDescent="0.2">
      <c r="A113672" s="1">
        <v>113670</v>
      </c>
      <c r="B113672" s="1" t="s">
        <v>113291</v>
      </c>
      <c r="C113672" s="1" t="s">
        <v>60</v>
      </c>
    </row>
    <row r="113673" spans="1:4" x14ac:dyDescent="0.2">
      <c r="A113673" s="1">
        <v>113671</v>
      </c>
      <c r="B113673" s="1" t="s">
        <v>113292</v>
      </c>
      <c r="C113673" s="1" t="s">
        <v>60</v>
      </c>
    </row>
    <row r="113674" spans="1:4" x14ac:dyDescent="0.2">
      <c r="A113674" s="1">
        <v>113672</v>
      </c>
      <c r="B113674" s="1" t="s">
        <v>113293</v>
      </c>
      <c r="C113674" s="1" t="s">
        <v>60</v>
      </c>
    </row>
    <row r="113675" spans="1:4" x14ac:dyDescent="0.2">
      <c r="A113675" s="1">
        <v>113673</v>
      </c>
      <c r="B113675" s="1" t="s">
        <v>113294</v>
      </c>
      <c r="C113675" s="1" t="s">
        <v>60</v>
      </c>
    </row>
    <row r="113676" spans="1:4" x14ac:dyDescent="0.2">
      <c r="A113676" s="1">
        <v>113674</v>
      </c>
      <c r="B113676" s="1" t="s">
        <v>113295</v>
      </c>
      <c r="C113676" s="1" t="s">
        <v>60</v>
      </c>
    </row>
    <row r="113677" spans="1:4" x14ac:dyDescent="0.2">
      <c r="A113677" s="1">
        <v>113675</v>
      </c>
      <c r="B113677" s="1" t="s">
        <v>113296</v>
      </c>
      <c r="C113677" s="1" t="s">
        <v>60</v>
      </c>
    </row>
    <row r="113678" spans="1:4" x14ac:dyDescent="0.2">
      <c r="A113678" s="1">
        <v>113676</v>
      </c>
      <c r="B113678" s="1" t="s">
        <v>113297</v>
      </c>
      <c r="C113678" s="1" t="s">
        <v>60</v>
      </c>
      <c r="D113678" s="1" t="s">
        <v>61</v>
      </c>
    </row>
    <row r="113679" spans="1:4" x14ac:dyDescent="0.2">
      <c r="A113679" s="1">
        <v>113677</v>
      </c>
      <c r="B113679" s="1" t="s">
        <v>113298</v>
      </c>
      <c r="C113679" s="1" t="s">
        <v>60</v>
      </c>
    </row>
    <row r="113680" spans="1:4" x14ac:dyDescent="0.2">
      <c r="A113680" s="1">
        <v>113678</v>
      </c>
      <c r="B113680" s="1" t="s">
        <v>113299</v>
      </c>
      <c r="C113680" s="1" t="s">
        <v>60</v>
      </c>
    </row>
    <row r="113681" spans="1:4" x14ac:dyDescent="0.2">
      <c r="A113681" s="1">
        <v>113679</v>
      </c>
      <c r="B113681" s="1" t="s">
        <v>113300</v>
      </c>
      <c r="C113681" s="1" t="s">
        <v>60</v>
      </c>
    </row>
    <row r="113682" spans="1:4" x14ac:dyDescent="0.2">
      <c r="A113682" s="1">
        <v>113680</v>
      </c>
      <c r="B113682" s="1" t="s">
        <v>113301</v>
      </c>
      <c r="C113682" s="1" t="s">
        <v>60</v>
      </c>
    </row>
    <row r="113683" spans="1:4" x14ac:dyDescent="0.2">
      <c r="A113683" s="1">
        <v>113681</v>
      </c>
      <c r="B113683" s="1" t="s">
        <v>113302</v>
      </c>
      <c r="C113683" s="1" t="s">
        <v>60</v>
      </c>
    </row>
    <row r="113684" spans="1:4" x14ac:dyDescent="0.2">
      <c r="A113684" s="1">
        <v>113682</v>
      </c>
      <c r="B113684" s="1" t="s">
        <v>113303</v>
      </c>
      <c r="C113684" s="1" t="s">
        <v>60</v>
      </c>
    </row>
    <row r="113685" spans="1:4" x14ac:dyDescent="0.2">
      <c r="A113685" s="1">
        <v>113683</v>
      </c>
      <c r="B113685" s="1" t="s">
        <v>113304</v>
      </c>
      <c r="C113685" s="1" t="s">
        <v>60</v>
      </c>
      <c r="D113685" s="1" t="s">
        <v>49784</v>
      </c>
    </row>
    <row r="113686" spans="1:4" x14ac:dyDescent="0.2">
      <c r="A113686" s="1">
        <v>113684</v>
      </c>
      <c r="B113686" s="1" t="s">
        <v>113305</v>
      </c>
      <c r="C113686" s="1" t="s">
        <v>60</v>
      </c>
      <c r="D113686" s="1" t="s">
        <v>61</v>
      </c>
    </row>
    <row r="113687" spans="1:4" x14ac:dyDescent="0.2">
      <c r="A113687" s="1">
        <v>113685</v>
      </c>
      <c r="B113687" s="1" t="s">
        <v>113306</v>
      </c>
      <c r="C113687" s="1" t="s">
        <v>60</v>
      </c>
    </row>
    <row r="113688" spans="1:4" x14ac:dyDescent="0.2">
      <c r="A113688" s="1">
        <v>113686</v>
      </c>
      <c r="B113688" s="1" t="s">
        <v>113307</v>
      </c>
      <c r="C113688" s="1" t="s">
        <v>60</v>
      </c>
    </row>
    <row r="113689" spans="1:4" x14ac:dyDescent="0.2">
      <c r="A113689" s="1">
        <v>113687</v>
      </c>
      <c r="B113689" s="1" t="s">
        <v>113308</v>
      </c>
      <c r="C113689" s="1" t="s">
        <v>5</v>
      </c>
    </row>
    <row r="113690" spans="1:4" x14ac:dyDescent="0.2">
      <c r="A113690" s="1">
        <v>113688</v>
      </c>
      <c r="B113690" s="1" t="s">
        <v>113309</v>
      </c>
      <c r="C113690" s="1" t="s">
        <v>60</v>
      </c>
    </row>
    <row r="113691" spans="1:4" x14ac:dyDescent="0.2">
      <c r="A113691" s="1">
        <v>113689</v>
      </c>
      <c r="B113691" s="1" t="s">
        <v>113310</v>
      </c>
      <c r="C113691" s="1" t="s">
        <v>60</v>
      </c>
    </row>
    <row r="113692" spans="1:4" x14ac:dyDescent="0.2">
      <c r="A113692" s="1">
        <v>113690</v>
      </c>
      <c r="B113692" s="1" t="s">
        <v>113311</v>
      </c>
      <c r="C113692" s="1" t="s">
        <v>60</v>
      </c>
    </row>
    <row r="113693" spans="1:4" x14ac:dyDescent="0.2">
      <c r="A113693" s="1">
        <v>113691</v>
      </c>
      <c r="B113693" s="1" t="s">
        <v>113312</v>
      </c>
      <c r="C113693" s="1" t="s">
        <v>5</v>
      </c>
    </row>
    <row r="113694" spans="1:4" x14ac:dyDescent="0.2">
      <c r="A113694" s="1">
        <v>113692</v>
      </c>
      <c r="B113694" s="1" t="s">
        <v>113313</v>
      </c>
      <c r="C113694" s="1" t="s">
        <v>60</v>
      </c>
    </row>
    <row r="113695" spans="1:4" x14ac:dyDescent="0.2">
      <c r="A113695" s="1">
        <v>113693</v>
      </c>
      <c r="B113695" s="1" t="s">
        <v>113314</v>
      </c>
      <c r="C113695" s="1" t="s">
        <v>60</v>
      </c>
    </row>
    <row r="113696" spans="1:4" x14ac:dyDescent="0.2">
      <c r="A113696" s="1">
        <v>113694</v>
      </c>
      <c r="B113696" s="1" t="s">
        <v>113315</v>
      </c>
      <c r="C113696" s="1" t="s">
        <v>60</v>
      </c>
    </row>
    <row r="113697" spans="1:4" x14ac:dyDescent="0.2">
      <c r="A113697" s="1">
        <v>113695</v>
      </c>
      <c r="B113697" s="1" t="s">
        <v>113316</v>
      </c>
      <c r="C113697" s="1" t="s">
        <v>60</v>
      </c>
      <c r="D113697" s="1" t="s">
        <v>61</v>
      </c>
    </row>
    <row r="113698" spans="1:4" x14ac:dyDescent="0.2">
      <c r="A113698" s="1">
        <v>113696</v>
      </c>
      <c r="B113698" s="1" t="s">
        <v>113317</v>
      </c>
      <c r="C113698" s="1" t="s">
        <v>60</v>
      </c>
    </row>
    <row r="113699" spans="1:4" x14ac:dyDescent="0.2">
      <c r="A113699" s="1">
        <v>113697</v>
      </c>
      <c r="B113699" s="1" t="s">
        <v>113318</v>
      </c>
      <c r="C113699" s="1" t="s">
        <v>60</v>
      </c>
    </row>
    <row r="113700" spans="1:4" x14ac:dyDescent="0.2">
      <c r="A113700" s="1">
        <v>113698</v>
      </c>
      <c r="B113700" s="1" t="s">
        <v>113319</v>
      </c>
      <c r="C113700" s="1" t="s">
        <v>60</v>
      </c>
    </row>
    <row r="113701" spans="1:4" x14ac:dyDescent="0.2">
      <c r="A113701" s="1">
        <v>113699</v>
      </c>
      <c r="B113701" s="1" t="s">
        <v>113320</v>
      </c>
      <c r="C113701" s="1" t="s">
        <v>60</v>
      </c>
    </row>
    <row r="113702" spans="1:4" x14ac:dyDescent="0.2">
      <c r="A113702" s="1">
        <v>113700</v>
      </c>
      <c r="B113702" s="1" t="s">
        <v>113321</v>
      </c>
      <c r="C113702" t="s">
        <v>60</v>
      </c>
      <c r="D113702" s="1" t="s">
        <v>61</v>
      </c>
    </row>
    <row r="113703" spans="1:4" x14ac:dyDescent="0.2">
      <c r="A113703" s="1">
        <v>113701</v>
      </c>
      <c r="B113703" s="1" t="s">
        <v>113322</v>
      </c>
      <c r="C113703" s="1" t="s">
        <v>5</v>
      </c>
    </row>
    <row r="113704" spans="1:4" x14ac:dyDescent="0.2">
      <c r="A113704" s="1">
        <v>113702</v>
      </c>
      <c r="B113704" s="1" t="s">
        <v>113323</v>
      </c>
      <c r="C113704" s="1" t="s">
        <v>5</v>
      </c>
    </row>
    <row r="113705" spans="1:4" x14ac:dyDescent="0.2">
      <c r="A113705" s="1">
        <v>113703</v>
      </c>
      <c r="B113705" s="1" t="s">
        <v>113324</v>
      </c>
      <c r="C113705" s="1" t="s">
        <v>60</v>
      </c>
      <c r="D113705" s="1" t="s">
        <v>61</v>
      </c>
    </row>
    <row r="113706" spans="1:4" x14ac:dyDescent="0.2">
      <c r="A113706" s="1">
        <v>113704</v>
      </c>
      <c r="B113706" s="1" t="s">
        <v>113325</v>
      </c>
      <c r="C113706" s="1" t="s">
        <v>60</v>
      </c>
    </row>
    <row r="113707" spans="1:4" x14ac:dyDescent="0.2">
      <c r="A113707" s="1">
        <v>113705</v>
      </c>
      <c r="B113707" s="1" t="s">
        <v>113326</v>
      </c>
      <c r="C113707" s="1" t="s">
        <v>60</v>
      </c>
    </row>
    <row r="113708" spans="1:4" x14ac:dyDescent="0.2">
      <c r="A113708" s="1">
        <v>113706</v>
      </c>
      <c r="B113708" s="1" t="s">
        <v>113327</v>
      </c>
      <c r="C113708" t="s">
        <v>60</v>
      </c>
      <c r="D113708" s="1" t="s">
        <v>61</v>
      </c>
    </row>
    <row r="113709" spans="1:4" x14ac:dyDescent="0.2">
      <c r="A113709" s="1">
        <v>113707</v>
      </c>
      <c r="B113709" s="1" t="s">
        <v>113328</v>
      </c>
      <c r="C113709" s="1" t="s">
        <v>60</v>
      </c>
    </row>
    <row r="113710" spans="1:4" x14ac:dyDescent="0.2">
      <c r="A113710" s="1">
        <v>113708</v>
      </c>
      <c r="B113710" s="1" t="s">
        <v>113329</v>
      </c>
      <c r="C113710" s="1" t="s">
        <v>60</v>
      </c>
    </row>
    <row r="113711" spans="1:4" x14ac:dyDescent="0.2">
      <c r="A113711" s="1">
        <v>113709</v>
      </c>
      <c r="B113711" s="1" t="s">
        <v>113330</v>
      </c>
      <c r="C113711" s="1" t="s">
        <v>60</v>
      </c>
    </row>
    <row r="113712" spans="1:4" x14ac:dyDescent="0.2">
      <c r="A113712" s="1">
        <v>113710</v>
      </c>
      <c r="B113712" s="1" t="s">
        <v>113331</v>
      </c>
      <c r="C113712" s="1" t="s">
        <v>60</v>
      </c>
    </row>
    <row r="113713" spans="1:4" x14ac:dyDescent="0.2">
      <c r="A113713" s="1">
        <v>113711</v>
      </c>
      <c r="B113713" s="1" t="s">
        <v>113332</v>
      </c>
      <c r="C113713" s="1" t="s">
        <v>5</v>
      </c>
    </row>
    <row r="113714" spans="1:4" x14ac:dyDescent="0.2">
      <c r="A113714" s="1">
        <v>113712</v>
      </c>
      <c r="B113714" s="1" t="s">
        <v>113333</v>
      </c>
      <c r="C113714" s="1" t="s">
        <v>60</v>
      </c>
    </row>
    <row r="113715" spans="1:4" x14ac:dyDescent="0.2">
      <c r="A113715" s="1">
        <v>113713</v>
      </c>
      <c r="B113715" s="1" t="s">
        <v>113334</v>
      </c>
      <c r="C113715" s="1" t="s">
        <v>60</v>
      </c>
    </row>
    <row r="113716" spans="1:4" x14ac:dyDescent="0.2">
      <c r="A113716" s="1">
        <v>113714</v>
      </c>
      <c r="B113716" s="1" t="s">
        <v>113335</v>
      </c>
      <c r="C113716" s="1" t="s">
        <v>60</v>
      </c>
    </row>
    <row r="113717" spans="1:4" x14ac:dyDescent="0.2">
      <c r="A113717" s="1">
        <v>113715</v>
      </c>
      <c r="B113717" s="1" t="s">
        <v>113336</v>
      </c>
      <c r="C113717" s="1" t="s">
        <v>60</v>
      </c>
    </row>
    <row r="113718" spans="1:4" x14ac:dyDescent="0.2">
      <c r="A113718" s="1">
        <v>113716</v>
      </c>
      <c r="B113718" s="1" t="s">
        <v>113337</v>
      </c>
      <c r="C113718" s="1" t="s">
        <v>60</v>
      </c>
    </row>
    <row r="113719" spans="1:4" x14ac:dyDescent="0.2">
      <c r="A113719" s="1">
        <v>113717</v>
      </c>
      <c r="B113719" s="1" t="s">
        <v>113338</v>
      </c>
      <c r="C113719" s="1" t="s">
        <v>60</v>
      </c>
    </row>
    <row r="113720" spans="1:4" x14ac:dyDescent="0.2">
      <c r="A113720" s="1">
        <v>113718</v>
      </c>
      <c r="B113720" s="1" t="s">
        <v>113339</v>
      </c>
      <c r="C113720" s="1" t="s">
        <v>60</v>
      </c>
    </row>
    <row r="113721" spans="1:4" x14ac:dyDescent="0.2">
      <c r="A113721" s="1">
        <v>113719</v>
      </c>
      <c r="B113721" s="1" t="s">
        <v>113340</v>
      </c>
      <c r="C113721" s="1" t="s">
        <v>60</v>
      </c>
    </row>
    <row r="113722" spans="1:4" x14ac:dyDescent="0.2">
      <c r="A113722" s="1">
        <v>113720</v>
      </c>
      <c r="B113722" s="1" t="s">
        <v>113341</v>
      </c>
      <c r="C113722" s="1" t="s">
        <v>60</v>
      </c>
    </row>
    <row r="113723" spans="1:4" x14ac:dyDescent="0.2">
      <c r="A113723" s="1">
        <v>113721</v>
      </c>
      <c r="B113723" s="1" t="s">
        <v>113342</v>
      </c>
      <c r="C113723" s="1" t="s">
        <v>60</v>
      </c>
    </row>
    <row r="113724" spans="1:4" x14ac:dyDescent="0.2">
      <c r="A113724" s="1">
        <v>113722</v>
      </c>
      <c r="B113724" s="1" t="s">
        <v>113343</v>
      </c>
      <c r="C113724" s="1" t="s">
        <v>60</v>
      </c>
    </row>
    <row r="113725" spans="1:4" x14ac:dyDescent="0.2">
      <c r="A113725" s="1">
        <v>113723</v>
      </c>
      <c r="B113725" s="1" t="s">
        <v>113344</v>
      </c>
      <c r="C113725" s="1" t="s">
        <v>60</v>
      </c>
      <c r="D113725" s="1" t="s">
        <v>61</v>
      </c>
    </row>
    <row r="113726" spans="1:4" x14ac:dyDescent="0.2">
      <c r="A113726" s="1">
        <v>113724</v>
      </c>
      <c r="B113726" s="1" t="s">
        <v>113345</v>
      </c>
      <c r="C113726" s="1" t="s">
        <v>60</v>
      </c>
    </row>
    <row r="113727" spans="1:4" x14ac:dyDescent="0.2">
      <c r="A113727" s="1">
        <v>113725</v>
      </c>
      <c r="B113727" s="1" t="s">
        <v>113346</v>
      </c>
      <c r="C113727" s="1" t="s">
        <v>60</v>
      </c>
    </row>
    <row r="113728" spans="1:4" x14ac:dyDescent="0.2">
      <c r="A113728" s="1">
        <v>113726</v>
      </c>
      <c r="B113728" s="1" t="s">
        <v>113347</v>
      </c>
      <c r="C113728" s="1" t="s">
        <v>60</v>
      </c>
    </row>
    <row r="113729" spans="1:3" x14ac:dyDescent="0.2">
      <c r="A113729" s="1">
        <v>113727</v>
      </c>
      <c r="B113729" s="1" t="s">
        <v>113348</v>
      </c>
      <c r="C113729" s="1" t="s">
        <v>5</v>
      </c>
    </row>
    <row r="113730" spans="1:3" x14ac:dyDescent="0.2">
      <c r="A113730" s="1">
        <v>113728</v>
      </c>
      <c r="B113730" s="1" t="s">
        <v>113349</v>
      </c>
      <c r="C113730" s="1" t="s">
        <v>60</v>
      </c>
    </row>
    <row r="113731" spans="1:3" x14ac:dyDescent="0.2">
      <c r="A113731" s="1">
        <v>113729</v>
      </c>
      <c r="B113731" s="1" t="s">
        <v>113350</v>
      </c>
      <c r="C113731" s="1" t="s">
        <v>60</v>
      </c>
    </row>
    <row r="113732" spans="1:3" x14ac:dyDescent="0.2">
      <c r="A113732" s="1">
        <v>113730</v>
      </c>
      <c r="B113732" s="1" t="s">
        <v>113351</v>
      </c>
      <c r="C113732" s="1" t="s">
        <v>60</v>
      </c>
    </row>
    <row r="113733" spans="1:3" x14ac:dyDescent="0.2">
      <c r="A113733" s="1">
        <v>113731</v>
      </c>
      <c r="B113733" s="1" t="s">
        <v>113352</v>
      </c>
      <c r="C113733" s="1" t="s">
        <v>60</v>
      </c>
    </row>
    <row r="113734" spans="1:3" x14ac:dyDescent="0.2">
      <c r="A113734" s="1">
        <v>113732</v>
      </c>
      <c r="B113734" s="1" t="s">
        <v>113353</v>
      </c>
      <c r="C113734" s="1" t="s">
        <v>5</v>
      </c>
    </row>
    <row r="113735" spans="1:3" x14ac:dyDescent="0.2">
      <c r="A113735" s="1">
        <v>113733</v>
      </c>
      <c r="B113735" s="1" t="s">
        <v>113354</v>
      </c>
      <c r="C113735" s="1" t="s">
        <v>5</v>
      </c>
    </row>
    <row r="113736" spans="1:3" x14ac:dyDescent="0.2">
      <c r="A113736" s="1">
        <v>113734</v>
      </c>
      <c r="B113736" s="1" t="s">
        <v>113355</v>
      </c>
      <c r="C113736" s="1" t="s">
        <v>5</v>
      </c>
    </row>
    <row r="113737" spans="1:3" x14ac:dyDescent="0.2">
      <c r="A113737" s="1">
        <v>113735</v>
      </c>
      <c r="B113737" s="1" t="s">
        <v>113356</v>
      </c>
      <c r="C113737" s="1" t="s">
        <v>5</v>
      </c>
    </row>
    <row r="113738" spans="1:3" x14ac:dyDescent="0.2">
      <c r="A113738" s="1">
        <v>113736</v>
      </c>
      <c r="B113738" s="1" t="s">
        <v>113357</v>
      </c>
      <c r="C113738" s="1" t="s">
        <v>5</v>
      </c>
    </row>
    <row r="113739" spans="1:3" x14ac:dyDescent="0.2">
      <c r="A113739" s="1">
        <v>113737</v>
      </c>
      <c r="B113739" s="1" t="s">
        <v>113358</v>
      </c>
      <c r="C113739" s="1" t="s">
        <v>60</v>
      </c>
    </row>
    <row r="113740" spans="1:3" x14ac:dyDescent="0.2">
      <c r="A113740" s="1">
        <v>113738</v>
      </c>
      <c r="B113740" s="1" t="s">
        <v>113359</v>
      </c>
      <c r="C113740" s="1" t="s">
        <v>5</v>
      </c>
    </row>
    <row r="113741" spans="1:3" x14ac:dyDescent="0.2">
      <c r="A113741" s="1">
        <v>113739</v>
      </c>
      <c r="B113741" s="1" t="s">
        <v>113360</v>
      </c>
      <c r="C113741" s="1" t="s">
        <v>5</v>
      </c>
    </row>
    <row r="113742" spans="1:3" x14ac:dyDescent="0.2">
      <c r="A113742" s="1">
        <v>113740</v>
      </c>
      <c r="B113742" s="1" t="s">
        <v>113361</v>
      </c>
      <c r="C113742" s="1" t="s">
        <v>60</v>
      </c>
    </row>
    <row r="113743" spans="1:3" x14ac:dyDescent="0.2">
      <c r="A113743" s="1">
        <v>113741</v>
      </c>
      <c r="B113743" s="1" t="s">
        <v>113362</v>
      </c>
      <c r="C113743" s="1" t="s">
        <v>5</v>
      </c>
    </row>
    <row r="113744" spans="1:3" x14ac:dyDescent="0.2">
      <c r="A113744" s="1">
        <v>113742</v>
      </c>
      <c r="B113744" s="1" t="s">
        <v>113363</v>
      </c>
      <c r="C113744" s="1" t="s">
        <v>60</v>
      </c>
    </row>
    <row r="113745" spans="1:3" x14ac:dyDescent="0.2">
      <c r="A113745" s="1">
        <v>113743</v>
      </c>
      <c r="B113745" s="1" t="s">
        <v>113364</v>
      </c>
      <c r="C113745" s="1" t="s">
        <v>60</v>
      </c>
    </row>
    <row r="113746" spans="1:3" x14ac:dyDescent="0.2">
      <c r="A113746" s="1">
        <v>113744</v>
      </c>
      <c r="B113746" s="1" t="s">
        <v>113365</v>
      </c>
      <c r="C113746" s="1" t="s">
        <v>60</v>
      </c>
    </row>
    <row r="113747" spans="1:3" x14ac:dyDescent="0.2">
      <c r="A113747" s="1">
        <v>113745</v>
      </c>
      <c r="B113747" s="1" t="s">
        <v>113366</v>
      </c>
      <c r="C113747" s="1" t="s">
        <v>60</v>
      </c>
    </row>
    <row r="113748" spans="1:3" x14ac:dyDescent="0.2">
      <c r="A113748" s="1">
        <v>113746</v>
      </c>
      <c r="B113748" s="1" t="s">
        <v>113367</v>
      </c>
      <c r="C113748" s="1" t="s">
        <v>60</v>
      </c>
    </row>
    <row r="113749" spans="1:3" x14ac:dyDescent="0.2">
      <c r="A113749" s="1">
        <v>113747</v>
      </c>
      <c r="B113749" s="1" t="s">
        <v>113368</v>
      </c>
      <c r="C113749" s="1" t="s">
        <v>60</v>
      </c>
    </row>
    <row r="113750" spans="1:3" x14ac:dyDescent="0.2">
      <c r="A113750" s="1">
        <v>113748</v>
      </c>
      <c r="B113750" s="1" t="s">
        <v>113369</v>
      </c>
      <c r="C113750" s="1" t="s">
        <v>60</v>
      </c>
    </row>
    <row r="113751" spans="1:3" x14ac:dyDescent="0.2">
      <c r="A113751" s="1">
        <v>113749</v>
      </c>
      <c r="B113751" s="1" t="s">
        <v>113370</v>
      </c>
      <c r="C113751" s="1" t="s">
        <v>60</v>
      </c>
    </row>
    <row r="113752" spans="1:3" x14ac:dyDescent="0.2">
      <c r="A113752" s="1">
        <v>113750</v>
      </c>
      <c r="B113752" s="1" t="s">
        <v>113371</v>
      </c>
      <c r="C113752" s="1" t="s">
        <v>60</v>
      </c>
    </row>
    <row r="113753" spans="1:3" x14ac:dyDescent="0.2">
      <c r="A113753" s="1">
        <v>113751</v>
      </c>
      <c r="B113753" s="1" t="s">
        <v>113372</v>
      </c>
      <c r="C113753" s="1" t="s">
        <v>5</v>
      </c>
    </row>
    <row r="113754" spans="1:3" x14ac:dyDescent="0.2">
      <c r="A113754" s="1">
        <v>113752</v>
      </c>
      <c r="B113754" s="1" t="s">
        <v>113373</v>
      </c>
      <c r="C113754" s="1" t="s">
        <v>60</v>
      </c>
    </row>
    <row r="113755" spans="1:3" x14ac:dyDescent="0.2">
      <c r="A113755" s="1">
        <v>113753</v>
      </c>
      <c r="B113755" s="1" t="s">
        <v>113374</v>
      </c>
      <c r="C113755" s="1" t="s">
        <v>60</v>
      </c>
    </row>
    <row r="113756" spans="1:3" x14ac:dyDescent="0.2">
      <c r="A113756" s="1">
        <v>113754</v>
      </c>
      <c r="B113756" s="1" t="s">
        <v>113375</v>
      </c>
      <c r="C113756" s="1" t="s">
        <v>60</v>
      </c>
    </row>
    <row r="113757" spans="1:3" x14ac:dyDescent="0.2">
      <c r="A113757" s="1">
        <v>113755</v>
      </c>
      <c r="B113757" s="1" t="s">
        <v>113376</v>
      </c>
      <c r="C113757" s="1" t="s">
        <v>5</v>
      </c>
    </row>
    <row r="113758" spans="1:3" x14ac:dyDescent="0.2">
      <c r="A113758" s="1">
        <v>113756</v>
      </c>
      <c r="B113758" s="1" t="s">
        <v>113377</v>
      </c>
      <c r="C113758" s="1" t="s">
        <v>60</v>
      </c>
    </row>
    <row r="113759" spans="1:3" x14ac:dyDescent="0.2">
      <c r="A113759" s="1">
        <v>113757</v>
      </c>
      <c r="B113759" s="1" t="s">
        <v>113378</v>
      </c>
      <c r="C113759" s="1" t="s">
        <v>60</v>
      </c>
    </row>
    <row r="113760" spans="1:3" x14ac:dyDescent="0.2">
      <c r="A113760" s="1">
        <v>113758</v>
      </c>
      <c r="B113760" s="1" t="s">
        <v>113379</v>
      </c>
      <c r="C113760" s="1" t="s">
        <v>60</v>
      </c>
    </row>
    <row r="113761" spans="1:3" x14ac:dyDescent="0.2">
      <c r="A113761" s="1">
        <v>113759</v>
      </c>
      <c r="B113761" s="1" t="s">
        <v>113380</v>
      </c>
      <c r="C113761" s="1" t="s">
        <v>5</v>
      </c>
    </row>
    <row r="113762" spans="1:3" x14ac:dyDescent="0.2">
      <c r="A113762" s="1">
        <v>113760</v>
      </c>
      <c r="B113762" s="1" t="s">
        <v>113381</v>
      </c>
      <c r="C113762" s="1" t="s">
        <v>60</v>
      </c>
    </row>
    <row r="113763" spans="1:3" x14ac:dyDescent="0.2">
      <c r="A113763" s="1">
        <v>113761</v>
      </c>
      <c r="B113763" s="1" t="s">
        <v>113382</v>
      </c>
      <c r="C113763" s="1" t="s">
        <v>60</v>
      </c>
    </row>
    <row r="113764" spans="1:3" x14ac:dyDescent="0.2">
      <c r="A113764" s="1">
        <v>113762</v>
      </c>
      <c r="B113764" s="1" t="s">
        <v>113383</v>
      </c>
      <c r="C113764" s="1" t="s">
        <v>60</v>
      </c>
    </row>
    <row r="113765" spans="1:3" x14ac:dyDescent="0.2">
      <c r="A113765" s="1">
        <v>113763</v>
      </c>
      <c r="B113765" s="1" t="s">
        <v>113384</v>
      </c>
      <c r="C113765" s="1" t="s">
        <v>60</v>
      </c>
    </row>
    <row r="113766" spans="1:3" x14ac:dyDescent="0.2">
      <c r="A113766" s="1">
        <v>113764</v>
      </c>
      <c r="B113766" s="1" t="s">
        <v>113385</v>
      </c>
      <c r="C113766" s="1" t="s">
        <v>60</v>
      </c>
    </row>
    <row r="113767" spans="1:3" x14ac:dyDescent="0.2">
      <c r="A113767" s="1">
        <v>113765</v>
      </c>
      <c r="B113767" s="1" t="s">
        <v>113386</v>
      </c>
      <c r="C113767" s="1" t="s">
        <v>5</v>
      </c>
    </row>
    <row r="113768" spans="1:3" x14ac:dyDescent="0.2">
      <c r="A113768" s="1">
        <v>113766</v>
      </c>
      <c r="B113768" s="1" t="s">
        <v>113387</v>
      </c>
      <c r="C113768" s="1" t="s">
        <v>5</v>
      </c>
    </row>
    <row r="113769" spans="1:3" x14ac:dyDescent="0.2">
      <c r="A113769" s="1">
        <v>113767</v>
      </c>
      <c r="B113769" s="1" t="s">
        <v>113388</v>
      </c>
      <c r="C113769" s="1" t="s">
        <v>60</v>
      </c>
    </row>
    <row r="113770" spans="1:3" x14ac:dyDescent="0.2">
      <c r="A113770" s="1">
        <v>113768</v>
      </c>
      <c r="B113770" s="1" t="s">
        <v>113389</v>
      </c>
      <c r="C113770" s="1" t="s">
        <v>60</v>
      </c>
    </row>
    <row r="113771" spans="1:3" x14ac:dyDescent="0.2">
      <c r="A113771" s="1">
        <v>113769</v>
      </c>
      <c r="B113771" s="1" t="s">
        <v>113390</v>
      </c>
      <c r="C113771" s="1" t="s">
        <v>60</v>
      </c>
    </row>
    <row r="113772" spans="1:3" x14ac:dyDescent="0.2">
      <c r="A113772" s="1">
        <v>113770</v>
      </c>
      <c r="B113772" s="1" t="s">
        <v>113391</v>
      </c>
      <c r="C113772" s="1" t="s">
        <v>5</v>
      </c>
    </row>
    <row r="113773" spans="1:3" x14ac:dyDescent="0.2">
      <c r="A113773" s="1">
        <v>113771</v>
      </c>
      <c r="B113773" s="1" t="s">
        <v>113392</v>
      </c>
      <c r="C113773" s="1" t="s">
        <v>60</v>
      </c>
    </row>
    <row r="113774" spans="1:3" x14ac:dyDescent="0.2">
      <c r="A113774" s="1">
        <v>113772</v>
      </c>
      <c r="B113774" s="1" t="s">
        <v>113393</v>
      </c>
      <c r="C113774" s="1" t="s">
        <v>60</v>
      </c>
    </row>
    <row r="113775" spans="1:3" x14ac:dyDescent="0.2">
      <c r="A113775" s="1">
        <v>113773</v>
      </c>
      <c r="B113775" s="1" t="s">
        <v>113394</v>
      </c>
      <c r="C113775" s="1" t="s">
        <v>60</v>
      </c>
    </row>
    <row r="113776" spans="1:3" x14ac:dyDescent="0.2">
      <c r="A113776" s="1">
        <v>113774</v>
      </c>
      <c r="B113776" s="1" t="s">
        <v>113395</v>
      </c>
      <c r="C113776" s="1" t="s">
        <v>5</v>
      </c>
    </row>
    <row r="113777" spans="1:3" x14ac:dyDescent="0.2">
      <c r="A113777" s="1">
        <v>113775</v>
      </c>
      <c r="B113777" s="1" t="s">
        <v>113396</v>
      </c>
      <c r="C113777" s="1" t="s">
        <v>60</v>
      </c>
    </row>
    <row r="113778" spans="1:3" x14ac:dyDescent="0.2">
      <c r="A113778" s="1">
        <v>113776</v>
      </c>
      <c r="B113778" s="1" t="s">
        <v>113397</v>
      </c>
      <c r="C113778" s="1" t="s">
        <v>60</v>
      </c>
    </row>
    <row r="113779" spans="1:3" x14ac:dyDescent="0.2">
      <c r="A113779" s="1">
        <v>113777</v>
      </c>
      <c r="B113779" s="1" t="s">
        <v>113398</v>
      </c>
      <c r="C113779" s="1" t="s">
        <v>60</v>
      </c>
    </row>
    <row r="113780" spans="1:3" x14ac:dyDescent="0.2">
      <c r="A113780" s="1">
        <v>113778</v>
      </c>
      <c r="B113780" s="1" t="s">
        <v>113399</v>
      </c>
      <c r="C113780" s="1" t="s">
        <v>5</v>
      </c>
    </row>
    <row r="113781" spans="1:3" x14ac:dyDescent="0.2">
      <c r="A113781" s="1">
        <v>113779</v>
      </c>
      <c r="B113781" s="1" t="s">
        <v>113400</v>
      </c>
      <c r="C113781" s="1" t="s">
        <v>60</v>
      </c>
    </row>
    <row r="113782" spans="1:3" x14ac:dyDescent="0.2">
      <c r="A113782" s="1">
        <v>113780</v>
      </c>
      <c r="B113782" s="1" t="s">
        <v>113401</v>
      </c>
      <c r="C113782" s="1" t="s">
        <v>60</v>
      </c>
    </row>
    <row r="113783" spans="1:3" x14ac:dyDescent="0.2">
      <c r="A113783" s="1">
        <v>113781</v>
      </c>
      <c r="B113783" s="1" t="s">
        <v>113402</v>
      </c>
      <c r="C113783" s="1" t="s">
        <v>60</v>
      </c>
    </row>
    <row r="113784" spans="1:3" x14ac:dyDescent="0.2">
      <c r="A113784" s="1">
        <v>113782</v>
      </c>
      <c r="B113784" s="1" t="s">
        <v>113403</v>
      </c>
      <c r="C113784" s="1" t="s">
        <v>60</v>
      </c>
    </row>
    <row r="113785" spans="1:3" x14ac:dyDescent="0.2">
      <c r="A113785" s="1">
        <v>113783</v>
      </c>
      <c r="B113785" s="1" t="s">
        <v>113404</v>
      </c>
      <c r="C113785" s="1" t="s">
        <v>60</v>
      </c>
    </row>
    <row r="113786" spans="1:3" x14ac:dyDescent="0.2">
      <c r="A113786" s="1">
        <v>113784</v>
      </c>
      <c r="B113786" s="1" t="s">
        <v>113405</v>
      </c>
      <c r="C113786" s="1" t="s">
        <v>60</v>
      </c>
    </row>
    <row r="113787" spans="1:3" x14ac:dyDescent="0.2">
      <c r="A113787" s="1">
        <v>113785</v>
      </c>
      <c r="B113787" s="1" t="s">
        <v>113406</v>
      </c>
      <c r="C113787" s="1" t="s">
        <v>60</v>
      </c>
    </row>
    <row r="113788" spans="1:3" x14ac:dyDescent="0.2">
      <c r="A113788" s="1">
        <v>113786</v>
      </c>
      <c r="B113788" s="1" t="s">
        <v>113407</v>
      </c>
      <c r="C113788" s="1" t="s">
        <v>60</v>
      </c>
    </row>
    <row r="113789" spans="1:3" x14ac:dyDescent="0.2">
      <c r="A113789" s="1">
        <v>113787</v>
      </c>
      <c r="B113789" s="1" t="s">
        <v>113408</v>
      </c>
      <c r="C113789" s="1" t="s">
        <v>60</v>
      </c>
    </row>
    <row r="113790" spans="1:3" x14ac:dyDescent="0.2">
      <c r="A113790" s="1">
        <v>113788</v>
      </c>
      <c r="B113790" s="1" t="s">
        <v>113409</v>
      </c>
      <c r="C113790" s="1" t="s">
        <v>5</v>
      </c>
    </row>
    <row r="113791" spans="1:3" x14ac:dyDescent="0.2">
      <c r="A113791" s="1">
        <v>113789</v>
      </c>
      <c r="B113791" s="1" t="s">
        <v>113410</v>
      </c>
      <c r="C113791" s="1" t="s">
        <v>60</v>
      </c>
    </row>
    <row r="113792" spans="1:3" x14ac:dyDescent="0.2">
      <c r="A113792" s="1">
        <v>113790</v>
      </c>
      <c r="B113792" s="1" t="s">
        <v>113411</v>
      </c>
      <c r="C113792" s="1" t="s">
        <v>60</v>
      </c>
    </row>
    <row r="113793" spans="1:4" x14ac:dyDescent="0.2">
      <c r="A113793" s="1">
        <v>113791</v>
      </c>
      <c r="B113793" s="1" t="s">
        <v>113412</v>
      </c>
      <c r="C113793" s="1" t="s">
        <v>60</v>
      </c>
    </row>
    <row r="113794" spans="1:4" x14ac:dyDescent="0.2">
      <c r="A113794" s="1">
        <v>113792</v>
      </c>
      <c r="B113794" s="1" t="s">
        <v>113413</v>
      </c>
      <c r="C113794" s="1" t="s">
        <v>5</v>
      </c>
    </row>
    <row r="113795" spans="1:4" x14ac:dyDescent="0.2">
      <c r="A113795" s="1">
        <v>113793</v>
      </c>
      <c r="B113795" s="1" t="s">
        <v>113414</v>
      </c>
      <c r="C113795" s="1" t="s">
        <v>60</v>
      </c>
    </row>
    <row r="113796" spans="1:4" x14ac:dyDescent="0.2">
      <c r="A113796" s="1">
        <v>113794</v>
      </c>
      <c r="B113796" s="1" t="s">
        <v>113415</v>
      </c>
      <c r="C113796" s="1" t="s">
        <v>60</v>
      </c>
    </row>
    <row r="113797" spans="1:4" x14ac:dyDescent="0.2">
      <c r="A113797" s="1">
        <v>113795</v>
      </c>
      <c r="B113797" s="1" t="s">
        <v>113416</v>
      </c>
      <c r="C113797" s="1" t="s">
        <v>60</v>
      </c>
    </row>
    <row r="113798" spans="1:4" x14ac:dyDescent="0.2">
      <c r="A113798" s="1">
        <v>113796</v>
      </c>
      <c r="B113798" s="1" t="s">
        <v>113417</v>
      </c>
      <c r="C113798" s="1" t="s">
        <v>60</v>
      </c>
    </row>
    <row r="113799" spans="1:4" x14ac:dyDescent="0.2">
      <c r="A113799" s="1">
        <v>113797</v>
      </c>
      <c r="B113799" s="1" t="s">
        <v>113418</v>
      </c>
      <c r="C113799" s="1" t="s">
        <v>60</v>
      </c>
    </row>
    <row r="113800" spans="1:4" x14ac:dyDescent="0.2">
      <c r="A113800" s="1">
        <v>113798</v>
      </c>
      <c r="B113800" s="1" t="s">
        <v>113419</v>
      </c>
      <c r="C113800" s="1" t="s">
        <v>60</v>
      </c>
    </row>
    <row r="113801" spans="1:4" x14ac:dyDescent="0.2">
      <c r="A113801" s="1">
        <v>113799</v>
      </c>
      <c r="B113801" s="1" t="s">
        <v>113420</v>
      </c>
      <c r="C113801" s="1" t="s">
        <v>60</v>
      </c>
    </row>
    <row r="113802" spans="1:4" x14ac:dyDescent="0.2">
      <c r="A113802" s="1">
        <v>113800</v>
      </c>
      <c r="B113802" s="1" t="s">
        <v>113421</v>
      </c>
      <c r="C113802" s="1" t="s">
        <v>60</v>
      </c>
      <c r="D113802" s="1" t="s">
        <v>61</v>
      </c>
    </row>
    <row r="113803" spans="1:4" x14ac:dyDescent="0.2">
      <c r="A113803" s="1">
        <v>113801</v>
      </c>
      <c r="B113803" s="1" t="s">
        <v>113422</v>
      </c>
      <c r="C113803" s="1" t="s">
        <v>60</v>
      </c>
    </row>
    <row r="113804" spans="1:4" x14ac:dyDescent="0.2">
      <c r="A113804" s="1">
        <v>113802</v>
      </c>
      <c r="B113804" s="1" t="s">
        <v>113423</v>
      </c>
      <c r="C113804" s="1" t="s">
        <v>60</v>
      </c>
    </row>
    <row r="113805" spans="1:4" x14ac:dyDescent="0.2">
      <c r="A113805" s="1">
        <v>113803</v>
      </c>
      <c r="B113805" s="1" t="s">
        <v>113424</v>
      </c>
      <c r="C113805" s="1" t="s">
        <v>60</v>
      </c>
    </row>
    <row r="113806" spans="1:4" x14ac:dyDescent="0.2">
      <c r="A113806" s="1">
        <v>113804</v>
      </c>
      <c r="B113806" s="1" t="s">
        <v>113425</v>
      </c>
      <c r="C113806" s="1" t="s">
        <v>60</v>
      </c>
    </row>
    <row r="113807" spans="1:4" x14ac:dyDescent="0.2">
      <c r="A113807" s="1">
        <v>113805</v>
      </c>
      <c r="B113807" s="1" t="s">
        <v>113426</v>
      </c>
      <c r="C113807" s="1" t="s">
        <v>60</v>
      </c>
    </row>
    <row r="113808" spans="1:4" x14ac:dyDescent="0.2">
      <c r="A113808" s="1">
        <v>113806</v>
      </c>
      <c r="B113808" s="1" t="s">
        <v>113427</v>
      </c>
      <c r="C113808" s="1" t="s">
        <v>60</v>
      </c>
    </row>
    <row r="113809" spans="1:3" x14ac:dyDescent="0.2">
      <c r="A113809" s="1">
        <v>113807</v>
      </c>
      <c r="B113809" s="1" t="s">
        <v>113428</v>
      </c>
      <c r="C113809" s="1" t="s">
        <v>60</v>
      </c>
    </row>
    <row r="113810" spans="1:3" x14ac:dyDescent="0.2">
      <c r="A113810" s="1">
        <v>113808</v>
      </c>
      <c r="B113810" s="1" t="s">
        <v>113429</v>
      </c>
      <c r="C113810" s="1" t="s">
        <v>60</v>
      </c>
    </row>
    <row r="113811" spans="1:3" x14ac:dyDescent="0.2">
      <c r="A113811" s="1">
        <v>113809</v>
      </c>
      <c r="B113811" s="1" t="s">
        <v>113430</v>
      </c>
      <c r="C113811" s="1" t="s">
        <v>60</v>
      </c>
    </row>
    <row r="113812" spans="1:3" x14ac:dyDescent="0.2">
      <c r="A113812" s="1">
        <v>113810</v>
      </c>
      <c r="B113812" s="1" t="s">
        <v>113431</v>
      </c>
      <c r="C113812" s="1" t="s">
        <v>60</v>
      </c>
    </row>
    <row r="113813" spans="1:3" x14ac:dyDescent="0.2">
      <c r="A113813" s="1">
        <v>113811</v>
      </c>
      <c r="B113813" s="1" t="s">
        <v>113432</v>
      </c>
      <c r="C113813" s="1" t="s">
        <v>60</v>
      </c>
    </row>
    <row r="113814" spans="1:3" x14ac:dyDescent="0.2">
      <c r="A113814" s="1">
        <v>113812</v>
      </c>
      <c r="B113814" s="1" t="s">
        <v>113433</v>
      </c>
      <c r="C113814" s="1" t="s">
        <v>5</v>
      </c>
    </row>
    <row r="113815" spans="1:3" x14ac:dyDescent="0.2">
      <c r="A113815" s="1">
        <v>113813</v>
      </c>
      <c r="B113815" s="1" t="s">
        <v>113434</v>
      </c>
      <c r="C113815" s="1" t="s">
        <v>60</v>
      </c>
    </row>
    <row r="113816" spans="1:3" x14ac:dyDescent="0.2">
      <c r="A113816" s="1">
        <v>113814</v>
      </c>
      <c r="B113816" s="1" t="s">
        <v>113435</v>
      </c>
      <c r="C113816" s="1" t="s">
        <v>60</v>
      </c>
    </row>
    <row r="113817" spans="1:3" x14ac:dyDescent="0.2">
      <c r="A113817" s="1">
        <v>113815</v>
      </c>
      <c r="B113817" s="1" t="s">
        <v>113436</v>
      </c>
      <c r="C113817" s="1" t="s">
        <v>60</v>
      </c>
    </row>
    <row r="113818" spans="1:3" x14ac:dyDescent="0.2">
      <c r="A113818" s="1">
        <v>113816</v>
      </c>
      <c r="B113818" s="1" t="s">
        <v>113437</v>
      </c>
      <c r="C113818" s="1" t="s">
        <v>60</v>
      </c>
    </row>
    <row r="113819" spans="1:3" x14ac:dyDescent="0.2">
      <c r="A113819" s="1">
        <v>113817</v>
      </c>
      <c r="B113819" s="1" t="s">
        <v>113438</v>
      </c>
      <c r="C113819" s="1" t="s">
        <v>60</v>
      </c>
    </row>
    <row r="113820" spans="1:3" x14ac:dyDescent="0.2">
      <c r="A113820" s="1">
        <v>113818</v>
      </c>
      <c r="B113820" s="1" t="s">
        <v>113439</v>
      </c>
      <c r="C113820" s="1" t="s">
        <v>5</v>
      </c>
    </row>
    <row r="113821" spans="1:3" x14ac:dyDescent="0.2">
      <c r="A113821" s="1">
        <v>113819</v>
      </c>
      <c r="B113821" s="1" t="s">
        <v>113440</v>
      </c>
      <c r="C113821" s="1" t="s">
        <v>60</v>
      </c>
    </row>
    <row r="113822" spans="1:3" x14ac:dyDescent="0.2">
      <c r="A113822" s="1">
        <v>113820</v>
      </c>
      <c r="B113822" s="1" t="s">
        <v>113441</v>
      </c>
      <c r="C113822" s="1" t="s">
        <v>60</v>
      </c>
    </row>
    <row r="113823" spans="1:3" x14ac:dyDescent="0.2">
      <c r="A113823" s="1">
        <v>113821</v>
      </c>
      <c r="B113823" s="1" t="s">
        <v>113442</v>
      </c>
      <c r="C113823" s="1" t="s">
        <v>60</v>
      </c>
    </row>
    <row r="113824" spans="1:3" x14ac:dyDescent="0.2">
      <c r="A113824" s="1">
        <v>113822</v>
      </c>
      <c r="B113824" s="1" t="s">
        <v>113443</v>
      </c>
      <c r="C113824" s="1" t="s">
        <v>60</v>
      </c>
    </row>
    <row r="113825" spans="1:4" x14ac:dyDescent="0.2">
      <c r="A113825" s="1">
        <v>113823</v>
      </c>
      <c r="B113825" s="1" t="s">
        <v>113444</v>
      </c>
      <c r="C113825" s="1" t="s">
        <v>60</v>
      </c>
    </row>
    <row r="113826" spans="1:4" x14ac:dyDescent="0.2">
      <c r="A113826" s="1">
        <v>113824</v>
      </c>
      <c r="B113826" s="1" t="s">
        <v>113445</v>
      </c>
      <c r="C113826" s="1" t="s">
        <v>60</v>
      </c>
    </row>
    <row r="113827" spans="1:4" x14ac:dyDescent="0.2">
      <c r="A113827" s="1">
        <v>113825</v>
      </c>
      <c r="B113827" s="1" t="s">
        <v>113446</v>
      </c>
      <c r="C113827" s="1" t="s">
        <v>60</v>
      </c>
    </row>
    <row r="113828" spans="1:4" x14ac:dyDescent="0.2">
      <c r="A113828" s="1">
        <v>113826</v>
      </c>
      <c r="B113828" s="1" t="s">
        <v>113447</v>
      </c>
      <c r="C113828" s="1" t="s">
        <v>60</v>
      </c>
    </row>
    <row r="113829" spans="1:4" x14ac:dyDescent="0.2">
      <c r="A113829" s="1">
        <v>113827</v>
      </c>
      <c r="B113829" s="1" t="s">
        <v>113448</v>
      </c>
      <c r="C113829" s="1" t="s">
        <v>60</v>
      </c>
    </row>
    <row r="113830" spans="1:4" x14ac:dyDescent="0.2">
      <c r="A113830" s="1">
        <v>113828</v>
      </c>
      <c r="B113830" s="1" t="s">
        <v>113449</v>
      </c>
      <c r="C113830" s="1" t="s">
        <v>60</v>
      </c>
    </row>
    <row r="113831" spans="1:4" x14ac:dyDescent="0.2">
      <c r="A113831" s="1">
        <v>113829</v>
      </c>
      <c r="B113831" s="1" t="s">
        <v>113450</v>
      </c>
      <c r="C113831" s="1" t="s">
        <v>60</v>
      </c>
    </row>
    <row r="113832" spans="1:4" x14ac:dyDescent="0.2">
      <c r="A113832" s="1">
        <v>113830</v>
      </c>
      <c r="B113832" s="1" t="s">
        <v>113451</v>
      </c>
      <c r="C113832" s="1" t="s">
        <v>60</v>
      </c>
      <c r="D113832" s="1" t="s">
        <v>61</v>
      </c>
    </row>
    <row r="113833" spans="1:4" x14ac:dyDescent="0.2">
      <c r="A113833" s="1">
        <v>113831</v>
      </c>
      <c r="B113833" s="1" t="s">
        <v>113452</v>
      </c>
      <c r="C113833" s="1" t="s">
        <v>60</v>
      </c>
    </row>
    <row r="113834" spans="1:4" x14ac:dyDescent="0.2">
      <c r="A113834" s="1">
        <v>113832</v>
      </c>
      <c r="B113834" s="1" t="s">
        <v>113453</v>
      </c>
      <c r="C113834" s="1" t="s">
        <v>60</v>
      </c>
    </row>
    <row r="113835" spans="1:4" x14ac:dyDescent="0.2">
      <c r="A113835" s="1">
        <v>113833</v>
      </c>
      <c r="B113835" s="1" t="s">
        <v>113454</v>
      </c>
      <c r="C113835" s="1" t="s">
        <v>60</v>
      </c>
    </row>
    <row r="113836" spans="1:4" x14ac:dyDescent="0.2">
      <c r="A113836" s="1">
        <v>113834</v>
      </c>
      <c r="B113836" s="1" t="s">
        <v>113455</v>
      </c>
      <c r="C113836" t="s">
        <v>60</v>
      </c>
      <c r="D113836" s="1" t="s">
        <v>61</v>
      </c>
    </row>
    <row r="113837" spans="1:4" x14ac:dyDescent="0.2">
      <c r="A113837" s="1">
        <v>113835</v>
      </c>
      <c r="B113837" s="1" t="s">
        <v>113456</v>
      </c>
      <c r="C113837" s="1" t="s">
        <v>60</v>
      </c>
    </row>
    <row r="113838" spans="1:4" x14ac:dyDescent="0.2">
      <c r="A113838" s="1">
        <v>113836</v>
      </c>
      <c r="B113838" s="1" t="s">
        <v>113457</v>
      </c>
      <c r="C113838" s="1" t="s">
        <v>5</v>
      </c>
    </row>
    <row r="113839" spans="1:4" x14ac:dyDescent="0.2">
      <c r="A113839" s="1">
        <v>113837</v>
      </c>
      <c r="B113839" s="1" t="s">
        <v>113458</v>
      </c>
      <c r="C113839" s="1" t="s">
        <v>5</v>
      </c>
    </row>
    <row r="113840" spans="1:4" x14ac:dyDescent="0.2">
      <c r="A113840" s="1">
        <v>113838</v>
      </c>
      <c r="B113840" s="1" t="s">
        <v>113459</v>
      </c>
      <c r="C113840" s="1" t="s">
        <v>60</v>
      </c>
    </row>
    <row r="113841" spans="1:4" x14ac:dyDescent="0.2">
      <c r="A113841" s="1">
        <v>113839</v>
      </c>
      <c r="B113841" s="1" t="s">
        <v>113460</v>
      </c>
      <c r="C113841" s="1" t="s">
        <v>5</v>
      </c>
    </row>
    <row r="113842" spans="1:4" x14ac:dyDescent="0.2">
      <c r="A113842" s="1">
        <v>113840</v>
      </c>
      <c r="B113842" s="1" t="s">
        <v>113461</v>
      </c>
      <c r="C113842" s="1" t="s">
        <v>60</v>
      </c>
    </row>
    <row r="113843" spans="1:4" x14ac:dyDescent="0.2">
      <c r="A113843" s="1">
        <v>113841</v>
      </c>
      <c r="B113843" s="1" t="s">
        <v>113462</v>
      </c>
      <c r="C113843" s="1" t="s">
        <v>60</v>
      </c>
    </row>
    <row r="113844" spans="1:4" x14ac:dyDescent="0.2">
      <c r="A113844" s="1">
        <v>113842</v>
      </c>
      <c r="B113844" s="1" t="s">
        <v>113463</v>
      </c>
      <c r="C113844" s="1" t="s">
        <v>60</v>
      </c>
    </row>
    <row r="113845" spans="1:4" x14ac:dyDescent="0.2">
      <c r="A113845" s="1">
        <v>113843</v>
      </c>
      <c r="B113845" s="1" t="s">
        <v>113464</v>
      </c>
      <c r="C113845" s="1" t="s">
        <v>60</v>
      </c>
    </row>
    <row r="113846" spans="1:4" x14ac:dyDescent="0.2">
      <c r="A113846" s="1">
        <v>113844</v>
      </c>
      <c r="B113846" s="1" t="s">
        <v>113465</v>
      </c>
      <c r="C113846" s="1" t="s">
        <v>60</v>
      </c>
    </row>
    <row r="113847" spans="1:4" x14ac:dyDescent="0.2">
      <c r="A113847" s="1">
        <v>113845</v>
      </c>
      <c r="B113847" s="1" t="s">
        <v>113466</v>
      </c>
      <c r="C113847" s="1" t="s">
        <v>60</v>
      </c>
    </row>
    <row r="113848" spans="1:4" x14ac:dyDescent="0.2">
      <c r="A113848" s="1">
        <v>113846</v>
      </c>
      <c r="B113848" s="1" t="s">
        <v>113467</v>
      </c>
      <c r="C113848" s="1" t="s">
        <v>60</v>
      </c>
    </row>
    <row r="113849" spans="1:4" x14ac:dyDescent="0.2">
      <c r="A113849" s="1">
        <v>113847</v>
      </c>
      <c r="B113849" s="1" t="s">
        <v>113468</v>
      </c>
      <c r="C113849" s="1" t="s">
        <v>60</v>
      </c>
    </row>
    <row r="113850" spans="1:4" x14ac:dyDescent="0.2">
      <c r="A113850" s="1">
        <v>113848</v>
      </c>
      <c r="B113850" s="1" t="s">
        <v>113469</v>
      </c>
      <c r="C113850" s="1" t="s">
        <v>60</v>
      </c>
    </row>
    <row r="113851" spans="1:4" x14ac:dyDescent="0.2">
      <c r="A113851" s="1">
        <v>113849</v>
      </c>
      <c r="B113851" s="1" t="s">
        <v>113470</v>
      </c>
      <c r="C113851" s="1" t="s">
        <v>5</v>
      </c>
    </row>
    <row r="113852" spans="1:4" x14ac:dyDescent="0.2">
      <c r="A113852" s="1">
        <v>113850</v>
      </c>
      <c r="B113852" s="1" t="s">
        <v>113471</v>
      </c>
      <c r="C113852" s="1" t="s">
        <v>60</v>
      </c>
    </row>
    <row r="113853" spans="1:4" x14ac:dyDescent="0.2">
      <c r="A113853" s="1">
        <v>113851</v>
      </c>
      <c r="B113853" s="1" t="s">
        <v>113472</v>
      </c>
      <c r="C113853" s="1" t="s">
        <v>60</v>
      </c>
    </row>
    <row r="113854" spans="1:4" x14ac:dyDescent="0.2">
      <c r="A113854" s="1">
        <v>113852</v>
      </c>
      <c r="B113854" s="1" t="s">
        <v>113473</v>
      </c>
      <c r="C113854" s="1" t="s">
        <v>60</v>
      </c>
    </row>
    <row r="113855" spans="1:4" x14ac:dyDescent="0.2">
      <c r="A113855" s="1">
        <v>113853</v>
      </c>
      <c r="B113855" s="1" t="s">
        <v>113474</v>
      </c>
      <c r="C113855" s="1" t="s">
        <v>60</v>
      </c>
    </row>
    <row r="113856" spans="1:4" x14ac:dyDescent="0.2">
      <c r="A113856" s="1">
        <v>113854</v>
      </c>
      <c r="B113856" s="1" t="s">
        <v>113475</v>
      </c>
      <c r="C113856" s="1" t="s">
        <v>60</v>
      </c>
      <c r="D113856" s="1" t="s">
        <v>61</v>
      </c>
    </row>
    <row r="113857" spans="1:3" x14ac:dyDescent="0.2">
      <c r="A113857" s="1">
        <v>113855</v>
      </c>
      <c r="B113857" s="1" t="s">
        <v>113476</v>
      </c>
      <c r="C113857" s="1" t="s">
        <v>60</v>
      </c>
    </row>
    <row r="113858" spans="1:3" x14ac:dyDescent="0.2">
      <c r="A113858" s="1">
        <v>113856</v>
      </c>
      <c r="B113858" s="1" t="s">
        <v>113477</v>
      </c>
      <c r="C113858" s="1" t="s">
        <v>60</v>
      </c>
    </row>
    <row r="113859" spans="1:3" x14ac:dyDescent="0.2">
      <c r="A113859" s="1">
        <v>113857</v>
      </c>
      <c r="B113859" s="1" t="s">
        <v>113478</v>
      </c>
      <c r="C113859" s="1" t="s">
        <v>60</v>
      </c>
    </row>
    <row r="113860" spans="1:3" x14ac:dyDescent="0.2">
      <c r="A113860" s="1">
        <v>113858</v>
      </c>
      <c r="B113860" s="1" t="s">
        <v>113479</v>
      </c>
      <c r="C113860" s="1" t="s">
        <v>60</v>
      </c>
    </row>
    <row r="113861" spans="1:3" x14ac:dyDescent="0.2">
      <c r="A113861" s="1">
        <v>113859</v>
      </c>
      <c r="B113861" s="1" t="s">
        <v>113480</v>
      </c>
      <c r="C113861" s="1" t="s">
        <v>5</v>
      </c>
    </row>
    <row r="113862" spans="1:3" x14ac:dyDescent="0.2">
      <c r="A113862" s="1">
        <v>113860</v>
      </c>
      <c r="B113862" s="1" t="s">
        <v>113481</v>
      </c>
      <c r="C113862" s="1" t="s">
        <v>60</v>
      </c>
    </row>
    <row r="113863" spans="1:3" x14ac:dyDescent="0.2">
      <c r="A113863" s="1">
        <v>113861</v>
      </c>
      <c r="B113863" s="1" t="s">
        <v>113482</v>
      </c>
      <c r="C113863" s="1" t="s">
        <v>60</v>
      </c>
    </row>
    <row r="113864" spans="1:3" x14ac:dyDescent="0.2">
      <c r="A113864" s="1">
        <v>113862</v>
      </c>
      <c r="B113864" s="1" t="s">
        <v>113483</v>
      </c>
      <c r="C113864" s="1" t="s">
        <v>60</v>
      </c>
    </row>
    <row r="113865" spans="1:3" x14ac:dyDescent="0.2">
      <c r="A113865" s="1">
        <v>113863</v>
      </c>
      <c r="B113865" s="1" t="s">
        <v>113484</v>
      </c>
      <c r="C113865" s="1" t="s">
        <v>60</v>
      </c>
    </row>
    <row r="113866" spans="1:3" x14ac:dyDescent="0.2">
      <c r="A113866" s="1">
        <v>113864</v>
      </c>
      <c r="B113866" s="1" t="s">
        <v>113485</v>
      </c>
      <c r="C113866" s="1" t="s">
        <v>5</v>
      </c>
    </row>
    <row r="113867" spans="1:3" x14ac:dyDescent="0.2">
      <c r="A113867" s="1">
        <v>113865</v>
      </c>
      <c r="B113867" s="1" t="s">
        <v>113486</v>
      </c>
      <c r="C113867" s="1" t="s">
        <v>60</v>
      </c>
    </row>
    <row r="113868" spans="1:3" x14ac:dyDescent="0.2">
      <c r="A113868" s="1">
        <v>113866</v>
      </c>
      <c r="B113868" s="1" t="s">
        <v>113487</v>
      </c>
      <c r="C113868" s="1" t="s">
        <v>60</v>
      </c>
    </row>
    <row r="113869" spans="1:3" x14ac:dyDescent="0.2">
      <c r="A113869" s="1">
        <v>113867</v>
      </c>
      <c r="B113869" s="1" t="s">
        <v>113488</v>
      </c>
      <c r="C113869" s="1" t="s">
        <v>60</v>
      </c>
    </row>
    <row r="113870" spans="1:3" x14ac:dyDescent="0.2">
      <c r="A113870" s="1">
        <v>113868</v>
      </c>
      <c r="B113870" s="1" t="s">
        <v>113489</v>
      </c>
      <c r="C113870" s="1" t="s">
        <v>60</v>
      </c>
    </row>
    <row r="113871" spans="1:3" x14ac:dyDescent="0.2">
      <c r="A113871" s="1">
        <v>113869</v>
      </c>
      <c r="B113871" s="1" t="s">
        <v>113490</v>
      </c>
      <c r="C113871" s="1" t="s">
        <v>60</v>
      </c>
    </row>
    <row r="113872" spans="1:3" x14ac:dyDescent="0.2">
      <c r="A113872" s="1">
        <v>113870</v>
      </c>
      <c r="B113872" s="1" t="s">
        <v>113491</v>
      </c>
      <c r="C113872" s="1" t="s">
        <v>60</v>
      </c>
    </row>
    <row r="113873" spans="1:4" x14ac:dyDescent="0.2">
      <c r="A113873" s="1">
        <v>113871</v>
      </c>
      <c r="B113873" s="1" t="s">
        <v>113492</v>
      </c>
      <c r="C113873" s="1" t="s">
        <v>60</v>
      </c>
    </row>
    <row r="113874" spans="1:4" x14ac:dyDescent="0.2">
      <c r="A113874" s="1">
        <v>113872</v>
      </c>
      <c r="B113874" s="1" t="s">
        <v>113493</v>
      </c>
      <c r="C113874" s="1" t="s">
        <v>60</v>
      </c>
    </row>
    <row r="113875" spans="1:4" x14ac:dyDescent="0.2">
      <c r="A113875" s="1">
        <v>113873</v>
      </c>
      <c r="B113875" s="1" t="s">
        <v>113494</v>
      </c>
      <c r="C113875" s="1" t="s">
        <v>60</v>
      </c>
      <c r="D113875" s="1" t="s">
        <v>61</v>
      </c>
    </row>
    <row r="113876" spans="1:4" x14ac:dyDescent="0.2">
      <c r="A113876" s="1">
        <v>113874</v>
      </c>
      <c r="B113876" s="1" t="s">
        <v>113495</v>
      </c>
      <c r="C113876" s="1" t="s">
        <v>60</v>
      </c>
    </row>
    <row r="113877" spans="1:4" x14ac:dyDescent="0.2">
      <c r="A113877" s="1">
        <v>113875</v>
      </c>
      <c r="B113877" s="1" t="s">
        <v>113496</v>
      </c>
      <c r="C113877" s="1" t="s">
        <v>60</v>
      </c>
    </row>
    <row r="113878" spans="1:4" x14ac:dyDescent="0.2">
      <c r="A113878" s="1">
        <v>113876</v>
      </c>
      <c r="B113878" s="1" t="s">
        <v>113497</v>
      </c>
      <c r="C113878" s="1" t="s">
        <v>5</v>
      </c>
    </row>
    <row r="113879" spans="1:4" x14ac:dyDescent="0.2">
      <c r="A113879" s="1">
        <v>113877</v>
      </c>
      <c r="B113879" s="1" t="s">
        <v>113498</v>
      </c>
      <c r="C113879" s="1" t="s">
        <v>60</v>
      </c>
    </row>
    <row r="113880" spans="1:4" x14ac:dyDescent="0.2">
      <c r="A113880" s="1">
        <v>113878</v>
      </c>
      <c r="B113880" s="1" t="s">
        <v>113499</v>
      </c>
      <c r="C113880" s="1" t="s">
        <v>60</v>
      </c>
    </row>
    <row r="113881" spans="1:4" x14ac:dyDescent="0.2">
      <c r="A113881" s="1">
        <v>113879</v>
      </c>
      <c r="B113881" s="1" t="s">
        <v>113500</v>
      </c>
      <c r="C113881" s="1" t="s">
        <v>60</v>
      </c>
    </row>
    <row r="113882" spans="1:4" x14ac:dyDescent="0.2">
      <c r="A113882" s="1">
        <v>113880</v>
      </c>
      <c r="B113882" s="1" t="s">
        <v>113501</v>
      </c>
      <c r="C113882" s="1" t="s">
        <v>60</v>
      </c>
    </row>
    <row r="113883" spans="1:4" x14ac:dyDescent="0.2">
      <c r="A113883" s="1">
        <v>113881</v>
      </c>
      <c r="B113883" s="1" t="s">
        <v>113502</v>
      </c>
      <c r="C113883" s="1" t="s">
        <v>60</v>
      </c>
    </row>
    <row r="113884" spans="1:4" x14ac:dyDescent="0.2">
      <c r="A113884" s="1">
        <v>113882</v>
      </c>
      <c r="B113884" s="1" t="s">
        <v>113503</v>
      </c>
      <c r="C113884" s="1" t="s">
        <v>5</v>
      </c>
    </row>
    <row r="113885" spans="1:4" x14ac:dyDescent="0.2">
      <c r="A113885" s="1">
        <v>113883</v>
      </c>
      <c r="B113885" s="1" t="s">
        <v>113504</v>
      </c>
      <c r="C113885" s="1" t="s">
        <v>60</v>
      </c>
    </row>
    <row r="113886" spans="1:4" x14ac:dyDescent="0.2">
      <c r="A113886" s="1">
        <v>113884</v>
      </c>
      <c r="B113886" s="1" t="s">
        <v>113505</v>
      </c>
      <c r="C113886" s="1" t="s">
        <v>60</v>
      </c>
    </row>
    <row r="113887" spans="1:4" x14ac:dyDescent="0.2">
      <c r="A113887" s="1">
        <v>113885</v>
      </c>
      <c r="B113887" s="1" t="s">
        <v>113506</v>
      </c>
      <c r="C113887" s="1" t="s">
        <v>60</v>
      </c>
    </row>
    <row r="113888" spans="1:4" x14ac:dyDescent="0.2">
      <c r="A113888" s="1">
        <v>113886</v>
      </c>
      <c r="B113888" s="1" t="s">
        <v>113507</v>
      </c>
      <c r="C113888" s="1" t="s">
        <v>60</v>
      </c>
    </row>
    <row r="113889" spans="1:3" x14ac:dyDescent="0.2">
      <c r="A113889" s="1">
        <v>113887</v>
      </c>
      <c r="B113889" s="1" t="s">
        <v>113508</v>
      </c>
      <c r="C113889" s="1" t="s">
        <v>5</v>
      </c>
    </row>
    <row r="113890" spans="1:3" x14ac:dyDescent="0.2">
      <c r="A113890" s="1">
        <v>113888</v>
      </c>
      <c r="B113890" s="1" t="s">
        <v>113509</v>
      </c>
      <c r="C113890" s="1" t="s">
        <v>60</v>
      </c>
    </row>
    <row r="113891" spans="1:3" x14ac:dyDescent="0.2">
      <c r="A113891" s="1">
        <v>113889</v>
      </c>
      <c r="B113891" s="1" t="s">
        <v>113510</v>
      </c>
      <c r="C113891" s="1" t="s">
        <v>60</v>
      </c>
    </row>
    <row r="113892" spans="1:3" x14ac:dyDescent="0.2">
      <c r="A113892" s="1">
        <v>113890</v>
      </c>
      <c r="B113892" s="1" t="s">
        <v>113511</v>
      </c>
      <c r="C113892" s="1" t="s">
        <v>60</v>
      </c>
    </row>
    <row r="113893" spans="1:3" x14ac:dyDescent="0.2">
      <c r="A113893" s="1">
        <v>113891</v>
      </c>
      <c r="B113893" s="1" t="s">
        <v>113512</v>
      </c>
      <c r="C113893" s="1" t="s">
        <v>60</v>
      </c>
    </row>
    <row r="113894" spans="1:3" x14ac:dyDescent="0.2">
      <c r="A113894" s="1">
        <v>113892</v>
      </c>
      <c r="B113894" s="1" t="s">
        <v>113513</v>
      </c>
      <c r="C113894" s="1" t="s">
        <v>60</v>
      </c>
    </row>
    <row r="113895" spans="1:3" x14ac:dyDescent="0.2">
      <c r="A113895" s="1">
        <v>113893</v>
      </c>
      <c r="B113895" s="1" t="s">
        <v>113514</v>
      </c>
      <c r="C113895" s="1" t="s">
        <v>5</v>
      </c>
    </row>
    <row r="113896" spans="1:3" x14ac:dyDescent="0.2">
      <c r="A113896" s="1">
        <v>113894</v>
      </c>
      <c r="B113896" s="1" t="s">
        <v>113515</v>
      </c>
      <c r="C113896" s="1" t="s">
        <v>5</v>
      </c>
    </row>
    <row r="113897" spans="1:3" x14ac:dyDescent="0.2">
      <c r="A113897" s="1">
        <v>113895</v>
      </c>
      <c r="B113897" s="1" t="s">
        <v>113516</v>
      </c>
      <c r="C113897" s="1" t="s">
        <v>60</v>
      </c>
    </row>
    <row r="113898" spans="1:3" x14ac:dyDescent="0.2">
      <c r="A113898" s="1">
        <v>113896</v>
      </c>
      <c r="B113898" s="1" t="s">
        <v>113517</v>
      </c>
      <c r="C113898" s="1" t="s">
        <v>60</v>
      </c>
    </row>
    <row r="113899" spans="1:3" x14ac:dyDescent="0.2">
      <c r="A113899" s="1">
        <v>113897</v>
      </c>
      <c r="B113899" s="1" t="s">
        <v>113518</v>
      </c>
      <c r="C113899" s="1" t="s">
        <v>60</v>
      </c>
    </row>
    <row r="113900" spans="1:3" x14ac:dyDescent="0.2">
      <c r="A113900" s="1">
        <v>113898</v>
      </c>
      <c r="B113900" s="1" t="s">
        <v>113519</v>
      </c>
      <c r="C113900" s="1" t="s">
        <v>60</v>
      </c>
    </row>
    <row r="113901" spans="1:3" x14ac:dyDescent="0.2">
      <c r="A113901" s="1">
        <v>113899</v>
      </c>
      <c r="B113901" s="1" t="s">
        <v>113520</v>
      </c>
      <c r="C113901" s="1" t="s">
        <v>60</v>
      </c>
    </row>
    <row r="113902" spans="1:3" x14ac:dyDescent="0.2">
      <c r="A113902" s="1">
        <v>113900</v>
      </c>
      <c r="B113902" s="1" t="s">
        <v>113521</v>
      </c>
      <c r="C113902" s="1" t="s">
        <v>60</v>
      </c>
    </row>
    <row r="113903" spans="1:3" x14ac:dyDescent="0.2">
      <c r="A113903" s="1">
        <v>113901</v>
      </c>
      <c r="B113903" s="1" t="s">
        <v>113522</v>
      </c>
      <c r="C113903" s="1" t="s">
        <v>5</v>
      </c>
    </row>
    <row r="113904" spans="1:3" x14ac:dyDescent="0.2">
      <c r="A113904" s="1">
        <v>113902</v>
      </c>
      <c r="B113904" s="1" t="s">
        <v>113523</v>
      </c>
      <c r="C113904" s="1" t="s">
        <v>60</v>
      </c>
    </row>
    <row r="113905" spans="1:4" x14ac:dyDescent="0.2">
      <c r="A113905" s="1">
        <v>113903</v>
      </c>
      <c r="B113905" s="1" t="s">
        <v>113524</v>
      </c>
      <c r="C113905" s="1" t="s">
        <v>60</v>
      </c>
    </row>
    <row r="113906" spans="1:4" x14ac:dyDescent="0.2">
      <c r="A113906" s="1">
        <v>113904</v>
      </c>
      <c r="B113906" s="1" t="s">
        <v>113525</v>
      </c>
      <c r="C113906" s="1" t="s">
        <v>5</v>
      </c>
    </row>
    <row r="113907" spans="1:4" x14ac:dyDescent="0.2">
      <c r="A113907" s="1">
        <v>113905</v>
      </c>
      <c r="B113907" s="1" t="s">
        <v>113526</v>
      </c>
      <c r="C113907" s="1" t="s">
        <v>60</v>
      </c>
    </row>
    <row r="113908" spans="1:4" x14ac:dyDescent="0.2">
      <c r="A113908" s="1">
        <v>113906</v>
      </c>
      <c r="B113908" s="1" t="s">
        <v>113527</v>
      </c>
      <c r="C113908" s="1" t="s">
        <v>60</v>
      </c>
    </row>
    <row r="113909" spans="1:4" x14ac:dyDescent="0.2">
      <c r="A113909" s="1">
        <v>113907</v>
      </c>
      <c r="B113909" s="1" t="s">
        <v>113528</v>
      </c>
      <c r="C113909" s="1" t="s">
        <v>60</v>
      </c>
    </row>
    <row r="113910" spans="1:4" x14ac:dyDescent="0.2">
      <c r="A113910" s="1">
        <v>113908</v>
      </c>
      <c r="B113910" s="1" t="s">
        <v>113529</v>
      </c>
      <c r="C113910" t="s">
        <v>60</v>
      </c>
      <c r="D113910" s="1" t="s">
        <v>61</v>
      </c>
    </row>
    <row r="113911" spans="1:4" x14ac:dyDescent="0.2">
      <c r="A113911" s="1">
        <v>113909</v>
      </c>
      <c r="B113911" s="1" t="s">
        <v>113530</v>
      </c>
      <c r="C113911" s="1" t="s">
        <v>5</v>
      </c>
    </row>
    <row r="113912" spans="1:4" x14ac:dyDescent="0.2">
      <c r="A113912" s="1">
        <v>113910</v>
      </c>
      <c r="B113912" s="1" t="s">
        <v>113531</v>
      </c>
      <c r="C113912" s="1" t="s">
        <v>60</v>
      </c>
    </row>
    <row r="113913" spans="1:4" x14ac:dyDescent="0.2">
      <c r="A113913" s="1">
        <v>113911</v>
      </c>
      <c r="B113913" s="1" t="s">
        <v>113532</v>
      </c>
      <c r="C113913" s="1" t="s">
        <v>60</v>
      </c>
    </row>
    <row r="113914" spans="1:4" x14ac:dyDescent="0.2">
      <c r="A113914" s="1">
        <v>113912</v>
      </c>
      <c r="B113914" s="1" t="s">
        <v>113533</v>
      </c>
      <c r="C113914" s="1" t="s">
        <v>5</v>
      </c>
    </row>
    <row r="113915" spans="1:4" x14ac:dyDescent="0.2">
      <c r="A113915" s="1">
        <v>113913</v>
      </c>
      <c r="B113915" s="1" t="s">
        <v>113534</v>
      </c>
      <c r="C113915" s="1" t="s">
        <v>5</v>
      </c>
    </row>
    <row r="113916" spans="1:4" x14ac:dyDescent="0.2">
      <c r="A113916" s="1">
        <v>113914</v>
      </c>
      <c r="B113916" s="1" t="s">
        <v>113535</v>
      </c>
      <c r="C113916" s="1" t="s">
        <v>5</v>
      </c>
    </row>
    <row r="113917" spans="1:4" x14ac:dyDescent="0.2">
      <c r="A113917" s="1">
        <v>113915</v>
      </c>
      <c r="B113917" s="1" t="s">
        <v>113536</v>
      </c>
      <c r="C113917" s="1" t="s">
        <v>5</v>
      </c>
    </row>
    <row r="113918" spans="1:4" x14ac:dyDescent="0.2">
      <c r="A113918" s="1">
        <v>113916</v>
      </c>
      <c r="B113918" s="1" t="s">
        <v>113537</v>
      </c>
      <c r="C113918" s="1" t="s">
        <v>60</v>
      </c>
    </row>
    <row r="113919" spans="1:4" x14ac:dyDescent="0.2">
      <c r="A113919" s="1">
        <v>113917</v>
      </c>
      <c r="B113919" s="1" t="s">
        <v>113538</v>
      </c>
      <c r="C113919" s="1" t="s">
        <v>5</v>
      </c>
    </row>
    <row r="113920" spans="1:4" x14ac:dyDescent="0.2">
      <c r="A113920" s="1">
        <v>113918</v>
      </c>
      <c r="B113920" s="1" t="s">
        <v>113539</v>
      </c>
      <c r="C113920" s="1" t="s">
        <v>60</v>
      </c>
    </row>
    <row r="113921" spans="1:4" x14ac:dyDescent="0.2">
      <c r="A113921" s="1">
        <v>113919</v>
      </c>
      <c r="B113921" s="1" t="s">
        <v>113540</v>
      </c>
      <c r="C113921" s="1" t="s">
        <v>60</v>
      </c>
    </row>
    <row r="113922" spans="1:4" x14ac:dyDescent="0.2">
      <c r="A113922" s="1">
        <v>113920</v>
      </c>
      <c r="B113922" s="1" t="s">
        <v>113541</v>
      </c>
      <c r="C113922" s="1" t="s">
        <v>60</v>
      </c>
    </row>
    <row r="113923" spans="1:4" x14ac:dyDescent="0.2">
      <c r="A113923" s="1">
        <v>113921</v>
      </c>
      <c r="B113923" s="1" t="s">
        <v>113542</v>
      </c>
      <c r="C113923" s="1" t="s">
        <v>5</v>
      </c>
    </row>
    <row r="113924" spans="1:4" x14ac:dyDescent="0.2">
      <c r="A113924" s="1">
        <v>113922</v>
      </c>
      <c r="B113924" s="1" t="s">
        <v>113543</v>
      </c>
      <c r="C113924" s="1" t="s">
        <v>5</v>
      </c>
    </row>
    <row r="113925" spans="1:4" x14ac:dyDescent="0.2">
      <c r="A113925" s="1">
        <v>113923</v>
      </c>
      <c r="B113925" s="1" t="s">
        <v>113544</v>
      </c>
      <c r="C113925" s="1" t="s">
        <v>60</v>
      </c>
    </row>
    <row r="113926" spans="1:4" x14ac:dyDescent="0.2">
      <c r="A113926" s="1">
        <v>113924</v>
      </c>
      <c r="B113926" s="1" t="s">
        <v>113545</v>
      </c>
      <c r="C113926" s="1" t="s">
        <v>60</v>
      </c>
    </row>
    <row r="113927" spans="1:4" x14ac:dyDescent="0.2">
      <c r="A113927" s="1">
        <v>113925</v>
      </c>
      <c r="B113927" s="1" t="s">
        <v>113546</v>
      </c>
      <c r="C113927" s="1" t="s">
        <v>60</v>
      </c>
    </row>
    <row r="113928" spans="1:4" x14ac:dyDescent="0.2">
      <c r="A113928" s="1">
        <v>113926</v>
      </c>
      <c r="B113928" s="1" t="s">
        <v>113547</v>
      </c>
      <c r="C113928" s="1" t="s">
        <v>5</v>
      </c>
    </row>
    <row r="113929" spans="1:4" x14ac:dyDescent="0.2">
      <c r="A113929" s="1">
        <v>113927</v>
      </c>
      <c r="B113929" s="1" t="s">
        <v>113548</v>
      </c>
      <c r="C113929" s="1" t="s">
        <v>60</v>
      </c>
    </row>
    <row r="113930" spans="1:4" x14ac:dyDescent="0.2">
      <c r="A113930" s="1">
        <v>113928</v>
      </c>
      <c r="B113930" s="1" t="s">
        <v>113549</v>
      </c>
      <c r="C113930" s="1" t="s">
        <v>5</v>
      </c>
    </row>
    <row r="113931" spans="1:4" x14ac:dyDescent="0.2">
      <c r="A113931" s="1">
        <v>113929</v>
      </c>
      <c r="B113931" s="1" t="s">
        <v>113550</v>
      </c>
      <c r="C113931" s="1" t="s">
        <v>5</v>
      </c>
    </row>
    <row r="113932" spans="1:4" x14ac:dyDescent="0.2">
      <c r="A113932" s="1">
        <v>113930</v>
      </c>
      <c r="B113932" s="1" t="s">
        <v>113551</v>
      </c>
      <c r="C113932" s="1" t="s">
        <v>5</v>
      </c>
    </row>
    <row r="113933" spans="1:4" x14ac:dyDescent="0.2">
      <c r="A113933" s="1">
        <v>113931</v>
      </c>
      <c r="B113933" s="1" t="s">
        <v>113552</v>
      </c>
      <c r="C113933" s="1" t="s">
        <v>5</v>
      </c>
    </row>
    <row r="113934" spans="1:4" x14ac:dyDescent="0.2">
      <c r="A113934" s="1">
        <v>113932</v>
      </c>
      <c r="B113934" s="1" t="s">
        <v>113553</v>
      </c>
      <c r="C113934" s="1" t="s">
        <v>60</v>
      </c>
    </row>
    <row r="113935" spans="1:4" x14ac:dyDescent="0.2">
      <c r="A113935" s="1">
        <v>113933</v>
      </c>
      <c r="B113935" s="1" t="s">
        <v>113554</v>
      </c>
      <c r="C113935" t="s">
        <v>60</v>
      </c>
      <c r="D113935" s="1" t="s">
        <v>61</v>
      </c>
    </row>
    <row r="113936" spans="1:4" x14ac:dyDescent="0.2">
      <c r="A113936" s="1">
        <v>113934</v>
      </c>
      <c r="B113936" s="1" t="s">
        <v>113555</v>
      </c>
      <c r="C113936" s="1" t="s">
        <v>60</v>
      </c>
    </row>
    <row r="113937" spans="1:4" x14ac:dyDescent="0.2">
      <c r="A113937" s="1">
        <v>113935</v>
      </c>
      <c r="B113937" s="1" t="s">
        <v>113556</v>
      </c>
      <c r="C113937" s="1" t="s">
        <v>60</v>
      </c>
    </row>
    <row r="113938" spans="1:4" x14ac:dyDescent="0.2">
      <c r="A113938" s="1">
        <v>113936</v>
      </c>
      <c r="B113938" s="1" t="s">
        <v>113557</v>
      </c>
      <c r="C113938" s="1" t="s">
        <v>60</v>
      </c>
    </row>
    <row r="113939" spans="1:4" x14ac:dyDescent="0.2">
      <c r="A113939" s="1">
        <v>113937</v>
      </c>
      <c r="B113939" s="1" t="s">
        <v>113558</v>
      </c>
      <c r="C113939" s="1" t="s">
        <v>60</v>
      </c>
    </row>
    <row r="113940" spans="1:4" x14ac:dyDescent="0.2">
      <c r="A113940" s="1">
        <v>113938</v>
      </c>
      <c r="B113940" s="1" t="s">
        <v>113559</v>
      </c>
      <c r="C113940" s="1" t="s">
        <v>60</v>
      </c>
    </row>
    <row r="113941" spans="1:4" x14ac:dyDescent="0.2">
      <c r="A113941" s="1">
        <v>113939</v>
      </c>
      <c r="B113941" s="1" t="s">
        <v>113560</v>
      </c>
      <c r="C113941" s="1" t="s">
        <v>60</v>
      </c>
    </row>
    <row r="113942" spans="1:4" x14ac:dyDescent="0.2">
      <c r="A113942" s="1">
        <v>113940</v>
      </c>
      <c r="B113942" s="1" t="s">
        <v>113561</v>
      </c>
      <c r="C113942" s="1" t="s">
        <v>60</v>
      </c>
    </row>
    <row r="113943" spans="1:4" x14ac:dyDescent="0.2">
      <c r="A113943" s="1">
        <v>113941</v>
      </c>
      <c r="B113943" s="1" t="s">
        <v>113562</v>
      </c>
      <c r="C113943" s="1" t="s">
        <v>60</v>
      </c>
    </row>
    <row r="113944" spans="1:4" x14ac:dyDescent="0.2">
      <c r="A113944" s="1">
        <v>113942</v>
      </c>
      <c r="B113944" s="1" t="s">
        <v>113563</v>
      </c>
      <c r="C113944" s="1" t="s">
        <v>60</v>
      </c>
    </row>
    <row r="113945" spans="1:4" x14ac:dyDescent="0.2">
      <c r="A113945" s="1">
        <v>113943</v>
      </c>
      <c r="B113945" s="1" t="s">
        <v>113564</v>
      </c>
      <c r="C113945" s="1" t="s">
        <v>5</v>
      </c>
    </row>
    <row r="113946" spans="1:4" x14ac:dyDescent="0.2">
      <c r="A113946" s="1">
        <v>113944</v>
      </c>
      <c r="B113946" s="1" t="s">
        <v>113565</v>
      </c>
      <c r="C113946" s="1" t="s">
        <v>60</v>
      </c>
    </row>
    <row r="113947" spans="1:4" x14ac:dyDescent="0.2">
      <c r="A113947" s="1">
        <v>113945</v>
      </c>
      <c r="B113947" s="1" t="s">
        <v>113566</v>
      </c>
      <c r="C113947" s="1" t="s">
        <v>60</v>
      </c>
    </row>
    <row r="113948" spans="1:4" x14ac:dyDescent="0.2">
      <c r="A113948" s="1">
        <v>113946</v>
      </c>
      <c r="B113948" s="1" t="s">
        <v>113567</v>
      </c>
      <c r="C113948" s="1" t="s">
        <v>60</v>
      </c>
    </row>
    <row r="113949" spans="1:4" x14ac:dyDescent="0.2">
      <c r="A113949" s="1">
        <v>113947</v>
      </c>
      <c r="B113949" s="1" t="s">
        <v>113568</v>
      </c>
      <c r="C113949" s="1" t="s">
        <v>60</v>
      </c>
    </row>
    <row r="113950" spans="1:4" x14ac:dyDescent="0.2">
      <c r="A113950" s="1">
        <v>113948</v>
      </c>
      <c r="B113950" s="1" t="s">
        <v>113569</v>
      </c>
      <c r="C113950" s="1" t="s">
        <v>60</v>
      </c>
    </row>
    <row r="113951" spans="1:4" x14ac:dyDescent="0.2">
      <c r="A113951" s="1">
        <v>113949</v>
      </c>
      <c r="B113951" s="1" t="s">
        <v>113570</v>
      </c>
      <c r="C113951" s="1" t="s">
        <v>60</v>
      </c>
      <c r="D113951" s="1" t="s">
        <v>61</v>
      </c>
    </row>
    <row r="113952" spans="1:4" x14ac:dyDescent="0.2">
      <c r="A113952" s="1">
        <v>113950</v>
      </c>
      <c r="B113952" s="1" t="s">
        <v>113571</v>
      </c>
      <c r="C113952" s="1" t="s">
        <v>60</v>
      </c>
    </row>
    <row r="113953" spans="1:4" x14ac:dyDescent="0.2">
      <c r="A113953" s="1">
        <v>113951</v>
      </c>
      <c r="B113953" s="1" t="s">
        <v>113572</v>
      </c>
      <c r="C113953" s="1" t="s">
        <v>60</v>
      </c>
    </row>
    <row r="113954" spans="1:4" x14ac:dyDescent="0.2">
      <c r="A113954" s="1">
        <v>113952</v>
      </c>
      <c r="B113954" s="1" t="s">
        <v>113573</v>
      </c>
      <c r="C113954" s="1" t="s">
        <v>60</v>
      </c>
    </row>
    <row r="113955" spans="1:4" x14ac:dyDescent="0.2">
      <c r="A113955" s="1">
        <v>113953</v>
      </c>
      <c r="B113955" s="1" t="s">
        <v>113574</v>
      </c>
      <c r="C113955" s="1" t="s">
        <v>60</v>
      </c>
    </row>
    <row r="113956" spans="1:4" x14ac:dyDescent="0.2">
      <c r="A113956" s="1">
        <v>113954</v>
      </c>
      <c r="B113956" s="1" t="s">
        <v>113575</v>
      </c>
      <c r="C113956" s="1" t="s">
        <v>60</v>
      </c>
    </row>
    <row r="113957" spans="1:4" x14ac:dyDescent="0.2">
      <c r="A113957" s="1">
        <v>113955</v>
      </c>
      <c r="B113957" s="1" t="s">
        <v>113576</v>
      </c>
      <c r="C113957" s="1" t="s">
        <v>5</v>
      </c>
    </row>
    <row r="113958" spans="1:4" x14ac:dyDescent="0.2">
      <c r="A113958" s="1">
        <v>113956</v>
      </c>
      <c r="B113958" s="1" t="s">
        <v>113577</v>
      </c>
      <c r="C113958" s="1" t="s">
        <v>60</v>
      </c>
    </row>
    <row r="113959" spans="1:4" x14ac:dyDescent="0.2">
      <c r="A113959" s="1">
        <v>113957</v>
      </c>
      <c r="B113959" s="1" t="s">
        <v>113578</v>
      </c>
      <c r="C113959" s="1" t="s">
        <v>60</v>
      </c>
    </row>
    <row r="113960" spans="1:4" x14ac:dyDescent="0.2">
      <c r="A113960" s="1">
        <v>113958</v>
      </c>
      <c r="B113960" s="1" t="s">
        <v>113579</v>
      </c>
      <c r="C113960" s="1" t="s">
        <v>60</v>
      </c>
    </row>
    <row r="113961" spans="1:4" x14ac:dyDescent="0.2">
      <c r="A113961" s="1">
        <v>113959</v>
      </c>
      <c r="B113961" s="1" t="s">
        <v>113580</v>
      </c>
      <c r="C113961" s="1" t="s">
        <v>60</v>
      </c>
    </row>
    <row r="113962" spans="1:4" x14ac:dyDescent="0.2">
      <c r="A113962" s="1">
        <v>113960</v>
      </c>
      <c r="B113962" s="1" t="s">
        <v>113581</v>
      </c>
      <c r="C113962" s="1" t="s">
        <v>60</v>
      </c>
    </row>
    <row r="113963" spans="1:4" x14ac:dyDescent="0.2">
      <c r="A113963" s="1">
        <v>113961</v>
      </c>
      <c r="B113963" s="1" t="s">
        <v>113582</v>
      </c>
      <c r="C113963" s="1" t="s">
        <v>60</v>
      </c>
    </row>
    <row r="113964" spans="1:4" x14ac:dyDescent="0.2">
      <c r="A113964" s="1">
        <v>113962</v>
      </c>
      <c r="B113964" s="1" t="s">
        <v>113583</v>
      </c>
      <c r="C113964" t="s">
        <v>60</v>
      </c>
      <c r="D113964" s="1" t="s">
        <v>61</v>
      </c>
    </row>
    <row r="113965" spans="1:4" x14ac:dyDescent="0.2">
      <c r="A113965" s="1">
        <v>113963</v>
      </c>
      <c r="B113965" s="1" t="s">
        <v>113584</v>
      </c>
      <c r="C113965" s="1" t="s">
        <v>60</v>
      </c>
    </row>
    <row r="113966" spans="1:4" x14ac:dyDescent="0.2">
      <c r="A113966" s="1">
        <v>113964</v>
      </c>
      <c r="B113966" s="1" t="s">
        <v>113585</v>
      </c>
      <c r="C113966" s="1" t="s">
        <v>60</v>
      </c>
    </row>
    <row r="113967" spans="1:4" x14ac:dyDescent="0.2">
      <c r="A113967" s="1">
        <v>113965</v>
      </c>
      <c r="B113967" s="1" t="s">
        <v>113586</v>
      </c>
      <c r="C113967" s="1" t="s">
        <v>60</v>
      </c>
    </row>
    <row r="113968" spans="1:4" x14ac:dyDescent="0.2">
      <c r="A113968" s="1">
        <v>113966</v>
      </c>
      <c r="B113968" s="1" t="s">
        <v>113587</v>
      </c>
      <c r="C113968" s="1" t="s">
        <v>60</v>
      </c>
    </row>
    <row r="113969" spans="1:4" x14ac:dyDescent="0.2">
      <c r="A113969" s="1">
        <v>113967</v>
      </c>
      <c r="B113969" s="1" t="s">
        <v>113588</v>
      </c>
      <c r="C113969" s="1" t="s">
        <v>60</v>
      </c>
    </row>
    <row r="113970" spans="1:4" x14ac:dyDescent="0.2">
      <c r="A113970" s="1">
        <v>113968</v>
      </c>
      <c r="B113970" s="1" t="s">
        <v>113589</v>
      </c>
      <c r="C113970" s="1" t="s">
        <v>5</v>
      </c>
    </row>
    <row r="113971" spans="1:4" x14ac:dyDescent="0.2">
      <c r="A113971" s="1">
        <v>113969</v>
      </c>
      <c r="B113971" s="1" t="s">
        <v>113590</v>
      </c>
      <c r="C113971" s="1" t="s">
        <v>60</v>
      </c>
    </row>
    <row r="113972" spans="1:4" x14ac:dyDescent="0.2">
      <c r="A113972" s="1">
        <v>113970</v>
      </c>
      <c r="B113972" s="1" t="s">
        <v>113591</v>
      </c>
      <c r="C113972" s="1" t="s">
        <v>60</v>
      </c>
    </row>
    <row r="113973" spans="1:4" x14ac:dyDescent="0.2">
      <c r="A113973" s="1">
        <v>113971</v>
      </c>
      <c r="B113973" s="1" t="s">
        <v>113592</v>
      </c>
      <c r="C113973" s="1" t="s">
        <v>60</v>
      </c>
    </row>
    <row r="113974" spans="1:4" x14ac:dyDescent="0.2">
      <c r="A113974" s="1">
        <v>113972</v>
      </c>
      <c r="B113974" s="1" t="s">
        <v>113593</v>
      </c>
      <c r="C113974" s="1" t="s">
        <v>60</v>
      </c>
    </row>
    <row r="113975" spans="1:4" x14ac:dyDescent="0.2">
      <c r="A113975" s="1">
        <v>113973</v>
      </c>
      <c r="B113975" s="1" t="s">
        <v>113594</v>
      </c>
      <c r="C113975" t="s">
        <v>60</v>
      </c>
      <c r="D113975" s="1" t="s">
        <v>61</v>
      </c>
    </row>
    <row r="113976" spans="1:4" x14ac:dyDescent="0.2">
      <c r="A113976" s="1">
        <v>113974</v>
      </c>
      <c r="B113976" s="1" t="s">
        <v>113595</v>
      </c>
      <c r="C113976" s="1" t="s">
        <v>60</v>
      </c>
    </row>
    <row r="113977" spans="1:4" x14ac:dyDescent="0.2">
      <c r="A113977" s="1">
        <v>113975</v>
      </c>
      <c r="B113977" s="1" t="s">
        <v>113596</v>
      </c>
      <c r="C113977" s="1" t="s">
        <v>60</v>
      </c>
    </row>
    <row r="113978" spans="1:4" x14ac:dyDescent="0.2">
      <c r="A113978" s="1">
        <v>113976</v>
      </c>
      <c r="B113978" s="1" t="s">
        <v>113597</v>
      </c>
      <c r="C113978" s="1" t="s">
        <v>60</v>
      </c>
    </row>
    <row r="113979" spans="1:4" x14ac:dyDescent="0.2">
      <c r="A113979" s="1">
        <v>113977</v>
      </c>
      <c r="B113979" s="1" t="s">
        <v>113598</v>
      </c>
      <c r="C113979" s="1" t="s">
        <v>60</v>
      </c>
    </row>
    <row r="113980" spans="1:4" x14ac:dyDescent="0.2">
      <c r="A113980" s="1">
        <v>113978</v>
      </c>
      <c r="B113980" s="1" t="s">
        <v>113599</v>
      </c>
      <c r="C113980" s="1" t="s">
        <v>60</v>
      </c>
    </row>
    <row r="113981" spans="1:4" x14ac:dyDescent="0.2">
      <c r="A113981" s="1">
        <v>113979</v>
      </c>
      <c r="B113981" s="1" t="s">
        <v>113600</v>
      </c>
      <c r="C113981" t="s">
        <v>60</v>
      </c>
      <c r="D113981" s="1" t="s">
        <v>61</v>
      </c>
    </row>
    <row r="113982" spans="1:4" x14ac:dyDescent="0.2">
      <c r="A113982" s="1">
        <v>113980</v>
      </c>
      <c r="B113982" s="1" t="s">
        <v>113601</v>
      </c>
      <c r="C113982" s="1" t="s">
        <v>60</v>
      </c>
    </row>
    <row r="113983" spans="1:4" x14ac:dyDescent="0.2">
      <c r="A113983" s="1">
        <v>113981</v>
      </c>
      <c r="B113983" s="1" t="s">
        <v>113602</v>
      </c>
      <c r="C113983" s="1" t="s">
        <v>5</v>
      </c>
    </row>
    <row r="113984" spans="1:4" x14ac:dyDescent="0.2">
      <c r="A113984" s="1">
        <v>113982</v>
      </c>
      <c r="B113984" s="1" t="s">
        <v>113603</v>
      </c>
      <c r="C113984" s="1" t="s">
        <v>60</v>
      </c>
    </row>
    <row r="113985" spans="1:4" x14ac:dyDescent="0.2">
      <c r="A113985" s="1">
        <v>113983</v>
      </c>
      <c r="B113985" s="1" t="s">
        <v>113604</v>
      </c>
      <c r="C113985" s="1" t="s">
        <v>60</v>
      </c>
    </row>
    <row r="113986" spans="1:4" x14ac:dyDescent="0.2">
      <c r="A113986" s="1">
        <v>113984</v>
      </c>
      <c r="B113986" s="1" t="s">
        <v>113605</v>
      </c>
      <c r="C113986" s="1" t="s">
        <v>60</v>
      </c>
    </row>
    <row r="113987" spans="1:4" x14ac:dyDescent="0.2">
      <c r="A113987" s="1">
        <v>113985</v>
      </c>
      <c r="B113987" s="1" t="s">
        <v>113606</v>
      </c>
      <c r="C113987" s="1" t="s">
        <v>5</v>
      </c>
    </row>
    <row r="113988" spans="1:4" x14ac:dyDescent="0.2">
      <c r="A113988" s="1">
        <v>113986</v>
      </c>
      <c r="B113988" s="1" t="s">
        <v>113607</v>
      </c>
      <c r="C113988" s="1" t="s">
        <v>60</v>
      </c>
    </row>
    <row r="113989" spans="1:4" x14ac:dyDescent="0.2">
      <c r="A113989" s="1">
        <v>113987</v>
      </c>
      <c r="B113989" s="1" t="s">
        <v>113608</v>
      </c>
      <c r="C113989" s="1" t="s">
        <v>60</v>
      </c>
    </row>
    <row r="113990" spans="1:4" x14ac:dyDescent="0.2">
      <c r="A113990" s="1">
        <v>113988</v>
      </c>
      <c r="B113990" s="1" t="s">
        <v>113609</v>
      </c>
      <c r="C113990" s="1" t="s">
        <v>60</v>
      </c>
    </row>
    <row r="113991" spans="1:4" x14ac:dyDescent="0.2">
      <c r="A113991" s="1">
        <v>113989</v>
      </c>
      <c r="B113991" s="1" t="s">
        <v>113610</v>
      </c>
      <c r="C113991" s="1" t="s">
        <v>60</v>
      </c>
    </row>
    <row r="113992" spans="1:4" x14ac:dyDescent="0.2">
      <c r="A113992" s="1">
        <v>113990</v>
      </c>
      <c r="B113992" s="1" t="s">
        <v>113611</v>
      </c>
      <c r="C113992" s="1" t="s">
        <v>60</v>
      </c>
    </row>
    <row r="113993" spans="1:4" x14ac:dyDescent="0.2">
      <c r="A113993" s="1">
        <v>113991</v>
      </c>
      <c r="B113993" s="1" t="s">
        <v>113612</v>
      </c>
      <c r="C113993" s="1" t="s">
        <v>5</v>
      </c>
    </row>
    <row r="113994" spans="1:4" x14ac:dyDescent="0.2">
      <c r="A113994" s="1">
        <v>113992</v>
      </c>
      <c r="B113994" s="1" t="s">
        <v>113613</v>
      </c>
      <c r="C113994" s="1" t="s">
        <v>5</v>
      </c>
    </row>
    <row r="113995" spans="1:4" x14ac:dyDescent="0.2">
      <c r="A113995" s="1">
        <v>113993</v>
      </c>
      <c r="B113995" s="1" t="s">
        <v>113614</v>
      </c>
      <c r="C113995" t="s">
        <v>60</v>
      </c>
      <c r="D113995" s="1" t="s">
        <v>61</v>
      </c>
    </row>
    <row r="113996" spans="1:4" x14ac:dyDescent="0.2">
      <c r="A113996" s="1">
        <v>113994</v>
      </c>
      <c r="B113996" s="1" t="s">
        <v>113615</v>
      </c>
      <c r="C113996" s="1" t="s">
        <v>60</v>
      </c>
    </row>
    <row r="113997" spans="1:4" x14ac:dyDescent="0.2">
      <c r="A113997" s="1">
        <v>113995</v>
      </c>
      <c r="B113997" s="1" t="s">
        <v>113616</v>
      </c>
      <c r="C113997" s="1" t="s">
        <v>60</v>
      </c>
    </row>
    <row r="113998" spans="1:4" x14ac:dyDescent="0.2">
      <c r="A113998" s="1">
        <v>113996</v>
      </c>
      <c r="B113998" s="1" t="s">
        <v>113617</v>
      </c>
      <c r="C113998" s="1" t="s">
        <v>60</v>
      </c>
    </row>
    <row r="113999" spans="1:4" x14ac:dyDescent="0.2">
      <c r="A113999" s="1">
        <v>113997</v>
      </c>
      <c r="B113999" s="1" t="s">
        <v>113618</v>
      </c>
      <c r="C113999" s="1" t="s">
        <v>60</v>
      </c>
    </row>
    <row r="114000" spans="1:4" x14ac:dyDescent="0.2">
      <c r="A114000" s="1">
        <v>113998</v>
      </c>
      <c r="B114000" s="1" t="s">
        <v>113619</v>
      </c>
      <c r="C114000" s="1" t="s">
        <v>60</v>
      </c>
    </row>
    <row r="114001" spans="1:4" x14ac:dyDescent="0.2">
      <c r="A114001" s="1">
        <v>113999</v>
      </c>
      <c r="B114001" s="1" t="s">
        <v>113620</v>
      </c>
      <c r="C114001" s="1" t="s">
        <v>60</v>
      </c>
    </row>
    <row r="114002" spans="1:4" x14ac:dyDescent="0.2">
      <c r="A114002" s="1">
        <v>114000</v>
      </c>
      <c r="B114002" s="1" t="s">
        <v>113621</v>
      </c>
      <c r="C114002" s="1" t="s">
        <v>60</v>
      </c>
    </row>
    <row r="114003" spans="1:4" x14ac:dyDescent="0.2">
      <c r="A114003" s="1">
        <v>114001</v>
      </c>
      <c r="B114003" s="1" t="s">
        <v>113622</v>
      </c>
      <c r="C114003" s="1" t="s">
        <v>60</v>
      </c>
    </row>
    <row r="114004" spans="1:4" x14ac:dyDescent="0.2">
      <c r="A114004" s="1">
        <v>114002</v>
      </c>
      <c r="B114004" s="1" t="s">
        <v>113623</v>
      </c>
      <c r="C114004" s="1" t="s">
        <v>60</v>
      </c>
    </row>
    <row r="114005" spans="1:4" x14ac:dyDescent="0.2">
      <c r="A114005" s="1">
        <v>114003</v>
      </c>
      <c r="B114005" s="1" t="s">
        <v>113624</v>
      </c>
      <c r="C114005" s="1" t="s">
        <v>5</v>
      </c>
    </row>
    <row r="114006" spans="1:4" x14ac:dyDescent="0.2">
      <c r="A114006" s="1">
        <v>114004</v>
      </c>
      <c r="B114006" s="1" t="s">
        <v>113625</v>
      </c>
      <c r="C114006" s="1" t="s">
        <v>60</v>
      </c>
    </row>
    <row r="114007" spans="1:4" x14ac:dyDescent="0.2">
      <c r="A114007" s="1">
        <v>114005</v>
      </c>
      <c r="B114007" s="1" t="s">
        <v>113626</v>
      </c>
      <c r="C114007" s="1" t="s">
        <v>60</v>
      </c>
    </row>
    <row r="114008" spans="1:4" x14ac:dyDescent="0.2">
      <c r="A114008" s="1">
        <v>114006</v>
      </c>
      <c r="B114008" s="1" t="s">
        <v>113627</v>
      </c>
      <c r="C114008" t="s">
        <v>60</v>
      </c>
      <c r="D114008" s="1" t="s">
        <v>61</v>
      </c>
    </row>
    <row r="114009" spans="1:4" x14ac:dyDescent="0.2">
      <c r="A114009" s="1">
        <v>114007</v>
      </c>
      <c r="B114009" s="1" t="s">
        <v>113628</v>
      </c>
      <c r="C114009" s="1" t="s">
        <v>60</v>
      </c>
    </row>
    <row r="114010" spans="1:4" x14ac:dyDescent="0.2">
      <c r="A114010" s="1">
        <v>114008</v>
      </c>
      <c r="B114010" s="1" t="s">
        <v>113629</v>
      </c>
      <c r="C114010" s="1" t="s">
        <v>60</v>
      </c>
    </row>
    <row r="114011" spans="1:4" x14ac:dyDescent="0.2">
      <c r="A114011" s="1">
        <v>114009</v>
      </c>
      <c r="B114011" s="1" t="s">
        <v>113630</v>
      </c>
      <c r="C114011" s="1" t="s">
        <v>60</v>
      </c>
    </row>
    <row r="114012" spans="1:4" x14ac:dyDescent="0.2">
      <c r="A114012" s="1">
        <v>114010</v>
      </c>
      <c r="B114012" s="1" t="s">
        <v>113631</v>
      </c>
      <c r="C114012" s="1" t="s">
        <v>5</v>
      </c>
    </row>
    <row r="114013" spans="1:4" x14ac:dyDescent="0.2">
      <c r="A114013" s="1">
        <v>114011</v>
      </c>
      <c r="B114013" s="1" t="s">
        <v>113632</v>
      </c>
      <c r="C114013" s="1" t="s">
        <v>60</v>
      </c>
    </row>
    <row r="114014" spans="1:4" x14ac:dyDescent="0.2">
      <c r="A114014" s="1">
        <v>114012</v>
      </c>
      <c r="B114014" s="1" t="s">
        <v>113633</v>
      </c>
      <c r="C114014" s="1" t="s">
        <v>60</v>
      </c>
    </row>
    <row r="114015" spans="1:4" x14ac:dyDescent="0.2">
      <c r="A114015" s="1">
        <v>114013</v>
      </c>
      <c r="B114015" s="1" t="s">
        <v>113634</v>
      </c>
      <c r="C114015" s="1" t="s">
        <v>5</v>
      </c>
    </row>
    <row r="114016" spans="1:4" x14ac:dyDescent="0.2">
      <c r="A114016" s="1">
        <v>114014</v>
      </c>
      <c r="B114016" s="1" t="s">
        <v>113635</v>
      </c>
      <c r="C114016" s="1" t="s">
        <v>60</v>
      </c>
    </row>
    <row r="114017" spans="1:3" x14ac:dyDescent="0.2">
      <c r="A114017" s="1">
        <v>114015</v>
      </c>
      <c r="B114017" s="1" t="s">
        <v>113636</v>
      </c>
      <c r="C114017" s="1" t="s">
        <v>60</v>
      </c>
    </row>
    <row r="114018" spans="1:3" x14ac:dyDescent="0.2">
      <c r="A114018" s="1">
        <v>114016</v>
      </c>
      <c r="B114018" s="1" t="s">
        <v>113637</v>
      </c>
      <c r="C114018" s="1" t="s">
        <v>5</v>
      </c>
    </row>
    <row r="114019" spans="1:3" x14ac:dyDescent="0.2">
      <c r="A114019" s="1">
        <v>114017</v>
      </c>
      <c r="B114019" s="1" t="s">
        <v>113638</v>
      </c>
      <c r="C114019" s="1" t="s">
        <v>60</v>
      </c>
    </row>
    <row r="114020" spans="1:3" x14ac:dyDescent="0.2">
      <c r="A114020" s="1">
        <v>114018</v>
      </c>
      <c r="B114020" s="1" t="s">
        <v>113639</v>
      </c>
      <c r="C114020" s="1" t="s">
        <v>60</v>
      </c>
    </row>
    <row r="114021" spans="1:3" x14ac:dyDescent="0.2">
      <c r="A114021" s="1">
        <v>114019</v>
      </c>
      <c r="B114021" s="1" t="s">
        <v>113640</v>
      </c>
      <c r="C114021" s="1" t="s">
        <v>60</v>
      </c>
    </row>
    <row r="114022" spans="1:3" x14ac:dyDescent="0.2">
      <c r="A114022" s="1">
        <v>114020</v>
      </c>
      <c r="B114022" s="1" t="s">
        <v>113641</v>
      </c>
      <c r="C114022" s="1" t="s">
        <v>60</v>
      </c>
    </row>
    <row r="114023" spans="1:3" x14ac:dyDescent="0.2">
      <c r="A114023" s="1">
        <v>114021</v>
      </c>
      <c r="B114023" s="1" t="s">
        <v>113642</v>
      </c>
      <c r="C114023" s="1" t="s">
        <v>60</v>
      </c>
    </row>
    <row r="114024" spans="1:3" x14ac:dyDescent="0.2">
      <c r="A114024" s="1">
        <v>114022</v>
      </c>
      <c r="B114024" s="1" t="s">
        <v>113643</v>
      </c>
      <c r="C114024" s="1" t="s">
        <v>60</v>
      </c>
    </row>
    <row r="114025" spans="1:3" x14ac:dyDescent="0.2">
      <c r="A114025" s="1">
        <v>114023</v>
      </c>
      <c r="B114025" s="1" t="s">
        <v>113644</v>
      </c>
      <c r="C114025" s="1" t="s">
        <v>60</v>
      </c>
    </row>
    <row r="114026" spans="1:3" x14ac:dyDescent="0.2">
      <c r="A114026" s="1">
        <v>114024</v>
      </c>
      <c r="B114026" s="1" t="s">
        <v>113645</v>
      </c>
      <c r="C114026" s="1" t="s">
        <v>5</v>
      </c>
    </row>
    <row r="114027" spans="1:3" x14ac:dyDescent="0.2">
      <c r="A114027" s="1">
        <v>114025</v>
      </c>
      <c r="B114027" s="1" t="s">
        <v>113646</v>
      </c>
      <c r="C114027" s="1" t="s">
        <v>5</v>
      </c>
    </row>
    <row r="114028" spans="1:3" x14ac:dyDescent="0.2">
      <c r="A114028" s="1">
        <v>114026</v>
      </c>
      <c r="B114028" s="1" t="s">
        <v>113647</v>
      </c>
      <c r="C114028" s="1" t="s">
        <v>60</v>
      </c>
    </row>
    <row r="114029" spans="1:3" x14ac:dyDescent="0.2">
      <c r="A114029" s="1">
        <v>114027</v>
      </c>
      <c r="B114029" s="1" t="s">
        <v>113648</v>
      </c>
      <c r="C114029" s="1" t="s">
        <v>5</v>
      </c>
    </row>
    <row r="114030" spans="1:3" x14ac:dyDescent="0.2">
      <c r="A114030" s="1">
        <v>114028</v>
      </c>
      <c r="B114030" s="1" t="s">
        <v>113649</v>
      </c>
      <c r="C114030" s="1" t="s">
        <v>60</v>
      </c>
    </row>
    <row r="114031" spans="1:3" x14ac:dyDescent="0.2">
      <c r="A114031" s="1">
        <v>114029</v>
      </c>
      <c r="B114031" s="1" t="s">
        <v>113650</v>
      </c>
      <c r="C114031" s="1" t="s">
        <v>5</v>
      </c>
    </row>
    <row r="114032" spans="1:3" x14ac:dyDescent="0.2">
      <c r="A114032" s="1">
        <v>114030</v>
      </c>
      <c r="B114032" s="1" t="s">
        <v>113651</v>
      </c>
      <c r="C114032" s="1" t="s">
        <v>5</v>
      </c>
    </row>
    <row r="114033" spans="1:3" x14ac:dyDescent="0.2">
      <c r="A114033" s="1">
        <v>114031</v>
      </c>
      <c r="B114033" s="1" t="s">
        <v>113652</v>
      </c>
      <c r="C114033" s="1" t="s">
        <v>5</v>
      </c>
    </row>
    <row r="114034" spans="1:3" x14ac:dyDescent="0.2">
      <c r="A114034" s="1">
        <v>114032</v>
      </c>
      <c r="B114034" s="1" t="s">
        <v>113653</v>
      </c>
      <c r="C114034" s="1" t="s">
        <v>60</v>
      </c>
    </row>
    <row r="114035" spans="1:3" x14ac:dyDescent="0.2">
      <c r="A114035" s="1">
        <v>114033</v>
      </c>
      <c r="B114035" s="1" t="s">
        <v>113654</v>
      </c>
      <c r="C114035" s="1" t="s">
        <v>60</v>
      </c>
    </row>
    <row r="114036" spans="1:3" x14ac:dyDescent="0.2">
      <c r="A114036" s="1">
        <v>114034</v>
      </c>
      <c r="B114036" s="1" t="s">
        <v>113655</v>
      </c>
      <c r="C114036" s="1" t="s">
        <v>60</v>
      </c>
    </row>
    <row r="114037" spans="1:3" x14ac:dyDescent="0.2">
      <c r="A114037" s="1">
        <v>114035</v>
      </c>
      <c r="B114037" s="1" t="s">
        <v>113656</v>
      </c>
      <c r="C114037" s="1" t="s">
        <v>60</v>
      </c>
    </row>
    <row r="114038" spans="1:3" x14ac:dyDescent="0.2">
      <c r="A114038" s="1">
        <v>114036</v>
      </c>
      <c r="B114038" s="1" t="s">
        <v>113657</v>
      </c>
      <c r="C114038" s="1" t="s">
        <v>60</v>
      </c>
    </row>
    <row r="114039" spans="1:3" x14ac:dyDescent="0.2">
      <c r="A114039" s="1">
        <v>114037</v>
      </c>
      <c r="B114039" s="1" t="s">
        <v>113658</v>
      </c>
      <c r="C114039" s="1" t="s">
        <v>5</v>
      </c>
    </row>
    <row r="114040" spans="1:3" x14ac:dyDescent="0.2">
      <c r="A114040" s="1">
        <v>114038</v>
      </c>
      <c r="B114040" s="1" t="s">
        <v>113659</v>
      </c>
      <c r="C114040" s="1" t="s">
        <v>5</v>
      </c>
    </row>
    <row r="114041" spans="1:3" x14ac:dyDescent="0.2">
      <c r="A114041" s="1">
        <v>114039</v>
      </c>
      <c r="B114041" s="1" t="s">
        <v>113660</v>
      </c>
      <c r="C114041" s="1" t="s">
        <v>5</v>
      </c>
    </row>
    <row r="114042" spans="1:3" x14ac:dyDescent="0.2">
      <c r="A114042" s="1">
        <v>114040</v>
      </c>
      <c r="B114042" s="1" t="s">
        <v>113661</v>
      </c>
      <c r="C114042" s="1" t="s">
        <v>5</v>
      </c>
    </row>
    <row r="114043" spans="1:3" x14ac:dyDescent="0.2">
      <c r="A114043" s="1">
        <v>114041</v>
      </c>
      <c r="B114043" s="1" t="s">
        <v>113662</v>
      </c>
      <c r="C114043" s="1" t="s">
        <v>60</v>
      </c>
    </row>
    <row r="114044" spans="1:3" x14ac:dyDescent="0.2">
      <c r="A114044" s="1">
        <v>114042</v>
      </c>
      <c r="B114044" s="1" t="s">
        <v>113663</v>
      </c>
      <c r="C114044" s="1" t="s">
        <v>5</v>
      </c>
    </row>
    <row r="114045" spans="1:3" x14ac:dyDescent="0.2">
      <c r="A114045" s="1">
        <v>114043</v>
      </c>
      <c r="B114045" s="1" t="s">
        <v>113664</v>
      </c>
      <c r="C114045" s="1" t="s">
        <v>5</v>
      </c>
    </row>
    <row r="114046" spans="1:3" x14ac:dyDescent="0.2">
      <c r="A114046" s="1">
        <v>114044</v>
      </c>
      <c r="B114046" s="1" t="s">
        <v>113665</v>
      </c>
      <c r="C114046" s="1" t="s">
        <v>5</v>
      </c>
    </row>
    <row r="114047" spans="1:3" x14ac:dyDescent="0.2">
      <c r="A114047" s="1">
        <v>114045</v>
      </c>
      <c r="B114047" s="1" t="s">
        <v>113666</v>
      </c>
      <c r="C114047" s="1" t="s">
        <v>60</v>
      </c>
    </row>
    <row r="114048" spans="1:3" x14ac:dyDescent="0.2">
      <c r="A114048" s="1">
        <v>114046</v>
      </c>
      <c r="B114048" s="1" t="s">
        <v>113667</v>
      </c>
      <c r="C114048" s="1" t="s">
        <v>60</v>
      </c>
    </row>
    <row r="114049" spans="1:4" x14ac:dyDescent="0.2">
      <c r="A114049" s="1">
        <v>114047</v>
      </c>
      <c r="B114049" s="1" t="s">
        <v>113668</v>
      </c>
      <c r="C114049" s="1" t="s">
        <v>60</v>
      </c>
    </row>
    <row r="114050" spans="1:4" x14ac:dyDescent="0.2">
      <c r="A114050" s="1">
        <v>114048</v>
      </c>
      <c r="B114050" s="1" t="s">
        <v>113669</v>
      </c>
      <c r="C114050" s="1" t="s">
        <v>5</v>
      </c>
    </row>
    <row r="114051" spans="1:4" x14ac:dyDescent="0.2">
      <c r="A114051" s="1">
        <v>114049</v>
      </c>
      <c r="B114051" s="1" t="s">
        <v>113670</v>
      </c>
      <c r="C114051" s="1" t="s">
        <v>5</v>
      </c>
    </row>
    <row r="114052" spans="1:4" x14ac:dyDescent="0.2">
      <c r="A114052" s="1">
        <v>114050</v>
      </c>
      <c r="B114052" s="1" t="s">
        <v>113671</v>
      </c>
      <c r="C114052" s="1" t="s">
        <v>60</v>
      </c>
    </row>
    <row r="114053" spans="1:4" x14ac:dyDescent="0.2">
      <c r="A114053" s="1">
        <v>114051</v>
      </c>
      <c r="B114053" s="1" t="s">
        <v>113672</v>
      </c>
      <c r="C114053" s="1" t="s">
        <v>5</v>
      </c>
    </row>
    <row r="114054" spans="1:4" x14ac:dyDescent="0.2">
      <c r="A114054" s="1">
        <v>114052</v>
      </c>
      <c r="B114054" s="1" t="s">
        <v>113673</v>
      </c>
      <c r="C114054" s="1" t="s">
        <v>60</v>
      </c>
    </row>
    <row r="114055" spans="1:4" x14ac:dyDescent="0.2">
      <c r="A114055" s="1">
        <v>114053</v>
      </c>
      <c r="B114055" s="1" t="s">
        <v>113674</v>
      </c>
      <c r="C114055" s="1" t="s">
        <v>60</v>
      </c>
    </row>
    <row r="114056" spans="1:4" x14ac:dyDescent="0.2">
      <c r="A114056" s="1">
        <v>114054</v>
      </c>
      <c r="B114056" s="1" t="s">
        <v>113675</v>
      </c>
      <c r="C114056" s="1" t="s">
        <v>60</v>
      </c>
      <c r="D114056" s="1" t="s">
        <v>61</v>
      </c>
    </row>
    <row r="114057" spans="1:4" x14ac:dyDescent="0.2">
      <c r="A114057" s="1">
        <v>114055</v>
      </c>
      <c r="B114057" s="1" t="s">
        <v>113676</v>
      </c>
      <c r="C114057" s="1" t="s">
        <v>5</v>
      </c>
    </row>
    <row r="114058" spans="1:4" x14ac:dyDescent="0.2">
      <c r="A114058" s="1">
        <v>114056</v>
      </c>
      <c r="B114058" s="1" t="s">
        <v>113677</v>
      </c>
      <c r="C114058" s="1" t="s">
        <v>60</v>
      </c>
    </row>
    <row r="114059" spans="1:4" x14ac:dyDescent="0.2">
      <c r="A114059" s="1">
        <v>114057</v>
      </c>
      <c r="B114059" s="1" t="s">
        <v>113678</v>
      </c>
      <c r="C114059" s="1" t="s">
        <v>5</v>
      </c>
    </row>
    <row r="114060" spans="1:4" x14ac:dyDescent="0.2">
      <c r="A114060" s="1">
        <v>114058</v>
      </c>
      <c r="B114060" s="1" t="s">
        <v>113679</v>
      </c>
      <c r="C114060" s="1" t="s">
        <v>5</v>
      </c>
    </row>
    <row r="114061" spans="1:4" x14ac:dyDescent="0.2">
      <c r="A114061" s="1">
        <v>114059</v>
      </c>
      <c r="B114061" s="1" t="s">
        <v>113680</v>
      </c>
      <c r="C114061" s="1" t="s">
        <v>60</v>
      </c>
    </row>
    <row r="114062" spans="1:4" x14ac:dyDescent="0.2">
      <c r="A114062" s="1">
        <v>114060</v>
      </c>
      <c r="B114062" s="1" t="s">
        <v>113681</v>
      </c>
      <c r="C114062" s="1" t="s">
        <v>60</v>
      </c>
    </row>
    <row r="114063" spans="1:4" x14ac:dyDescent="0.2">
      <c r="A114063" s="1">
        <v>114061</v>
      </c>
      <c r="B114063" s="1" t="s">
        <v>113682</v>
      </c>
      <c r="C114063" s="1" t="s">
        <v>60</v>
      </c>
    </row>
    <row r="114064" spans="1:4" x14ac:dyDescent="0.2">
      <c r="A114064" s="1">
        <v>114062</v>
      </c>
      <c r="B114064" s="1" t="s">
        <v>113683</v>
      </c>
      <c r="C114064" s="1" t="s">
        <v>60</v>
      </c>
    </row>
    <row r="114065" spans="1:4" x14ac:dyDescent="0.2">
      <c r="A114065" s="1">
        <v>114063</v>
      </c>
      <c r="B114065" s="1" t="s">
        <v>113684</v>
      </c>
      <c r="C114065" s="1" t="s">
        <v>60</v>
      </c>
    </row>
    <row r="114066" spans="1:4" x14ac:dyDescent="0.2">
      <c r="A114066" s="1">
        <v>114064</v>
      </c>
      <c r="B114066" s="1" t="s">
        <v>113685</v>
      </c>
      <c r="C114066" s="1" t="s">
        <v>60</v>
      </c>
    </row>
    <row r="114067" spans="1:4" x14ac:dyDescent="0.2">
      <c r="A114067" s="1">
        <v>114065</v>
      </c>
      <c r="B114067" s="1" t="s">
        <v>113686</v>
      </c>
      <c r="C114067" s="1" t="s">
        <v>60</v>
      </c>
    </row>
    <row r="114068" spans="1:4" x14ac:dyDescent="0.2">
      <c r="A114068" s="1">
        <v>114066</v>
      </c>
      <c r="B114068" s="1" t="s">
        <v>113687</v>
      </c>
      <c r="C114068" s="1" t="s">
        <v>5</v>
      </c>
    </row>
    <row r="114069" spans="1:4" x14ac:dyDescent="0.2">
      <c r="A114069" s="1">
        <v>114067</v>
      </c>
      <c r="B114069" s="1" t="s">
        <v>113688</v>
      </c>
      <c r="C114069" s="1" t="s">
        <v>5</v>
      </c>
    </row>
    <row r="114070" spans="1:4" x14ac:dyDescent="0.2">
      <c r="A114070" s="1">
        <v>114068</v>
      </c>
      <c r="B114070" s="1" t="s">
        <v>113689</v>
      </c>
      <c r="C114070" s="1" t="s">
        <v>60</v>
      </c>
      <c r="D114070" s="1" t="s">
        <v>61</v>
      </c>
    </row>
    <row r="114071" spans="1:4" x14ac:dyDescent="0.2">
      <c r="A114071" s="1">
        <v>114069</v>
      </c>
      <c r="B114071" s="1" t="s">
        <v>113690</v>
      </c>
      <c r="C114071" s="1" t="s">
        <v>60</v>
      </c>
    </row>
    <row r="114072" spans="1:4" x14ac:dyDescent="0.2">
      <c r="A114072" s="1">
        <v>114070</v>
      </c>
      <c r="B114072" s="1" t="s">
        <v>113691</v>
      </c>
      <c r="C114072" s="1" t="s">
        <v>5</v>
      </c>
    </row>
    <row r="114073" spans="1:4" x14ac:dyDescent="0.2">
      <c r="A114073" s="1">
        <v>114071</v>
      </c>
      <c r="B114073" s="1" t="s">
        <v>113692</v>
      </c>
      <c r="C114073" s="1" t="s">
        <v>60</v>
      </c>
    </row>
    <row r="114074" spans="1:4" x14ac:dyDescent="0.2">
      <c r="A114074" s="1">
        <v>114072</v>
      </c>
      <c r="B114074" s="1" t="s">
        <v>113693</v>
      </c>
      <c r="C114074" s="1" t="s">
        <v>60</v>
      </c>
    </row>
    <row r="114075" spans="1:4" x14ac:dyDescent="0.2">
      <c r="A114075" s="1">
        <v>114073</v>
      </c>
      <c r="B114075" s="1" t="s">
        <v>113694</v>
      </c>
      <c r="C114075" s="1" t="s">
        <v>60</v>
      </c>
    </row>
    <row r="114076" spans="1:4" x14ac:dyDescent="0.2">
      <c r="A114076" s="1">
        <v>114074</v>
      </c>
      <c r="B114076" s="1" t="s">
        <v>113695</v>
      </c>
      <c r="C114076" s="1" t="s">
        <v>60</v>
      </c>
    </row>
    <row r="114077" spans="1:4" x14ac:dyDescent="0.2">
      <c r="A114077" s="1">
        <v>114075</v>
      </c>
      <c r="B114077" s="1" t="s">
        <v>113696</v>
      </c>
      <c r="C114077" s="1" t="s">
        <v>60</v>
      </c>
    </row>
    <row r="114078" spans="1:4" x14ac:dyDescent="0.2">
      <c r="A114078" s="1">
        <v>114076</v>
      </c>
      <c r="B114078" s="1" t="s">
        <v>113697</v>
      </c>
      <c r="C114078" s="1" t="s">
        <v>5</v>
      </c>
    </row>
    <row r="114079" spans="1:4" x14ac:dyDescent="0.2">
      <c r="A114079" s="1">
        <v>114077</v>
      </c>
      <c r="B114079" s="1" t="s">
        <v>113698</v>
      </c>
      <c r="C114079" s="1" t="s">
        <v>60</v>
      </c>
    </row>
    <row r="114080" spans="1:4" x14ac:dyDescent="0.2">
      <c r="A114080" s="1">
        <v>114078</v>
      </c>
      <c r="B114080" s="1" t="s">
        <v>113699</v>
      </c>
      <c r="C114080" s="1" t="s">
        <v>60</v>
      </c>
    </row>
    <row r="114081" spans="1:4" x14ac:dyDescent="0.2">
      <c r="A114081" s="1">
        <v>114079</v>
      </c>
      <c r="B114081" s="1" t="s">
        <v>113700</v>
      </c>
      <c r="C114081" s="1" t="s">
        <v>60</v>
      </c>
    </row>
    <row r="114082" spans="1:4" x14ac:dyDescent="0.2">
      <c r="A114082" s="1">
        <v>114080</v>
      </c>
      <c r="B114082" s="1" t="s">
        <v>113701</v>
      </c>
      <c r="C114082" s="1" t="s">
        <v>60</v>
      </c>
    </row>
    <row r="114083" spans="1:4" x14ac:dyDescent="0.2">
      <c r="A114083" s="1">
        <v>114081</v>
      </c>
      <c r="B114083" s="1" t="s">
        <v>113702</v>
      </c>
      <c r="C114083" s="1" t="s">
        <v>60</v>
      </c>
      <c r="D114083" s="1" t="s">
        <v>61</v>
      </c>
    </row>
    <row r="114084" spans="1:4" x14ac:dyDescent="0.2">
      <c r="A114084" s="1">
        <v>114082</v>
      </c>
      <c r="B114084" s="1" t="s">
        <v>113703</v>
      </c>
      <c r="C114084" s="1" t="s">
        <v>5</v>
      </c>
    </row>
    <row r="114085" spans="1:4" x14ac:dyDescent="0.2">
      <c r="A114085" s="1">
        <v>114083</v>
      </c>
      <c r="B114085" s="1" t="s">
        <v>113704</v>
      </c>
      <c r="C114085" s="1" t="s">
        <v>5</v>
      </c>
    </row>
    <row r="114086" spans="1:4" x14ac:dyDescent="0.2">
      <c r="A114086" s="1">
        <v>114084</v>
      </c>
      <c r="B114086" s="1" t="s">
        <v>113705</v>
      </c>
      <c r="C114086" s="1" t="s">
        <v>60</v>
      </c>
    </row>
    <row r="114087" spans="1:4" x14ac:dyDescent="0.2">
      <c r="A114087" s="1">
        <v>114085</v>
      </c>
      <c r="B114087" s="1" t="s">
        <v>113706</v>
      </c>
      <c r="C114087" s="1" t="s">
        <v>60</v>
      </c>
    </row>
    <row r="114088" spans="1:4" x14ac:dyDescent="0.2">
      <c r="A114088" s="1">
        <v>114086</v>
      </c>
      <c r="B114088" s="1" t="s">
        <v>113707</v>
      </c>
      <c r="C114088" s="1" t="s">
        <v>60</v>
      </c>
    </row>
    <row r="114089" spans="1:4" x14ac:dyDescent="0.2">
      <c r="A114089" s="1">
        <v>114087</v>
      </c>
      <c r="B114089" s="1" t="s">
        <v>113708</v>
      </c>
      <c r="C114089" s="1" t="s">
        <v>60</v>
      </c>
    </row>
    <row r="114090" spans="1:4" x14ac:dyDescent="0.2">
      <c r="A114090" s="1">
        <v>114088</v>
      </c>
      <c r="B114090" s="1" t="s">
        <v>113709</v>
      </c>
      <c r="C114090" s="1" t="s">
        <v>5</v>
      </c>
    </row>
    <row r="114091" spans="1:4" x14ac:dyDescent="0.2">
      <c r="A114091" s="1">
        <v>114089</v>
      </c>
      <c r="B114091" s="1" t="s">
        <v>113710</v>
      </c>
      <c r="C114091" s="1" t="s">
        <v>60</v>
      </c>
    </row>
    <row r="114092" spans="1:4" x14ac:dyDescent="0.2">
      <c r="A114092" s="1">
        <v>114090</v>
      </c>
      <c r="B114092" s="1" t="s">
        <v>113711</v>
      </c>
      <c r="C114092" s="1" t="s">
        <v>60</v>
      </c>
    </row>
    <row r="114093" spans="1:4" x14ac:dyDescent="0.2">
      <c r="A114093" s="1">
        <v>114091</v>
      </c>
      <c r="B114093" s="1" t="s">
        <v>113712</v>
      </c>
      <c r="C114093" s="1" t="s">
        <v>60</v>
      </c>
    </row>
    <row r="114094" spans="1:4" x14ac:dyDescent="0.2">
      <c r="A114094" s="1">
        <v>114092</v>
      </c>
      <c r="B114094" s="1" t="s">
        <v>113713</v>
      </c>
      <c r="C114094" s="1" t="s">
        <v>60</v>
      </c>
    </row>
    <row r="114095" spans="1:4" x14ac:dyDescent="0.2">
      <c r="A114095" s="1">
        <v>114093</v>
      </c>
      <c r="B114095" s="1" t="s">
        <v>113714</v>
      </c>
      <c r="C114095" s="1" t="s">
        <v>60</v>
      </c>
    </row>
    <row r="114096" spans="1:4" x14ac:dyDescent="0.2">
      <c r="A114096" s="1">
        <v>114094</v>
      </c>
      <c r="B114096" s="1" t="s">
        <v>113715</v>
      </c>
      <c r="C114096" s="1" t="s">
        <v>5</v>
      </c>
    </row>
    <row r="114097" spans="1:4" x14ac:dyDescent="0.2">
      <c r="A114097" s="1">
        <v>114095</v>
      </c>
      <c r="B114097" s="1" t="s">
        <v>113716</v>
      </c>
      <c r="C114097" s="1" t="s">
        <v>60</v>
      </c>
    </row>
    <row r="114098" spans="1:4" x14ac:dyDescent="0.2">
      <c r="A114098" s="1">
        <v>114096</v>
      </c>
      <c r="B114098" s="1" t="s">
        <v>113717</v>
      </c>
      <c r="C114098" s="1" t="s">
        <v>60</v>
      </c>
    </row>
    <row r="114099" spans="1:4" x14ac:dyDescent="0.2">
      <c r="A114099" s="1">
        <v>114097</v>
      </c>
      <c r="B114099" s="1" t="s">
        <v>113718</v>
      </c>
      <c r="C114099" s="1" t="s">
        <v>60</v>
      </c>
    </row>
    <row r="114100" spans="1:4" x14ac:dyDescent="0.2">
      <c r="A114100" s="1">
        <v>114098</v>
      </c>
      <c r="B114100" s="1" t="s">
        <v>113719</v>
      </c>
      <c r="C114100" s="1" t="s">
        <v>5</v>
      </c>
    </row>
    <row r="114101" spans="1:4" x14ac:dyDescent="0.2">
      <c r="A114101" s="1">
        <v>114099</v>
      </c>
      <c r="B114101" s="1" t="s">
        <v>113720</v>
      </c>
      <c r="C114101" s="1" t="s">
        <v>60</v>
      </c>
    </row>
    <row r="114102" spans="1:4" x14ac:dyDescent="0.2">
      <c r="A114102" s="1">
        <v>114100</v>
      </c>
      <c r="B114102" s="1" t="s">
        <v>113721</v>
      </c>
      <c r="C114102" s="1" t="s">
        <v>60</v>
      </c>
    </row>
    <row r="114103" spans="1:4" x14ac:dyDescent="0.2">
      <c r="A114103" s="1">
        <v>114101</v>
      </c>
      <c r="B114103" s="1" t="s">
        <v>113722</v>
      </c>
      <c r="C114103" s="1" t="s">
        <v>5</v>
      </c>
    </row>
    <row r="114104" spans="1:4" x14ac:dyDescent="0.2">
      <c r="A114104" s="1">
        <v>114102</v>
      </c>
      <c r="B114104" s="1" t="s">
        <v>113723</v>
      </c>
      <c r="C114104" s="1" t="s">
        <v>60</v>
      </c>
    </row>
    <row r="114105" spans="1:4" x14ac:dyDescent="0.2">
      <c r="A114105" s="1">
        <v>114103</v>
      </c>
      <c r="B114105" s="1" t="s">
        <v>113724</v>
      </c>
      <c r="C114105" s="1" t="s">
        <v>60</v>
      </c>
    </row>
    <row r="114106" spans="1:4" x14ac:dyDescent="0.2">
      <c r="A114106" s="1">
        <v>114104</v>
      </c>
      <c r="B114106" s="1" t="s">
        <v>113725</v>
      </c>
      <c r="C114106" s="1" t="s">
        <v>5</v>
      </c>
    </row>
    <row r="114107" spans="1:4" x14ac:dyDescent="0.2">
      <c r="A114107" s="1">
        <v>114105</v>
      </c>
      <c r="B114107" s="1" t="s">
        <v>113726</v>
      </c>
      <c r="C114107" s="1" t="s">
        <v>5</v>
      </c>
    </row>
    <row r="114108" spans="1:4" x14ac:dyDescent="0.2">
      <c r="A114108" s="1">
        <v>114106</v>
      </c>
      <c r="B114108" s="1" t="s">
        <v>113727</v>
      </c>
      <c r="C114108" s="1" t="s">
        <v>5</v>
      </c>
    </row>
    <row r="114109" spans="1:4" x14ac:dyDescent="0.2">
      <c r="A114109" s="1">
        <v>114107</v>
      </c>
      <c r="B114109" s="1" t="s">
        <v>113728</v>
      </c>
      <c r="C114109" s="1" t="s">
        <v>60</v>
      </c>
    </row>
    <row r="114110" spans="1:4" x14ac:dyDescent="0.2">
      <c r="A114110" s="1">
        <v>114108</v>
      </c>
      <c r="B114110" s="1" t="s">
        <v>113729</v>
      </c>
      <c r="C114110" s="1" t="s">
        <v>60</v>
      </c>
    </row>
    <row r="114111" spans="1:4" x14ac:dyDescent="0.2">
      <c r="A114111" s="1">
        <v>114109</v>
      </c>
      <c r="B114111" s="1" t="s">
        <v>113730</v>
      </c>
      <c r="C114111" t="s">
        <v>60</v>
      </c>
      <c r="D114111" s="1" t="s">
        <v>61</v>
      </c>
    </row>
    <row r="114112" spans="1:4" x14ac:dyDescent="0.2">
      <c r="A114112" s="1">
        <v>114110</v>
      </c>
      <c r="B114112" s="1" t="s">
        <v>113731</v>
      </c>
      <c r="C114112" s="1" t="s">
        <v>60</v>
      </c>
    </row>
    <row r="114113" spans="1:4" x14ac:dyDescent="0.2">
      <c r="A114113" s="1">
        <v>114111</v>
      </c>
      <c r="B114113" s="1" t="s">
        <v>113732</v>
      </c>
      <c r="C114113" s="1" t="s">
        <v>5</v>
      </c>
    </row>
    <row r="114114" spans="1:4" x14ac:dyDescent="0.2">
      <c r="A114114" s="1">
        <v>114112</v>
      </c>
      <c r="B114114" s="1" t="s">
        <v>113733</v>
      </c>
      <c r="C114114" s="1" t="s">
        <v>60</v>
      </c>
    </row>
    <row r="114115" spans="1:4" x14ac:dyDescent="0.2">
      <c r="A114115" s="1">
        <v>114113</v>
      </c>
      <c r="B114115" s="1" t="s">
        <v>113734</v>
      </c>
      <c r="C114115" s="1" t="s">
        <v>60</v>
      </c>
    </row>
    <row r="114116" spans="1:4" x14ac:dyDescent="0.2">
      <c r="A114116" s="1">
        <v>114114</v>
      </c>
      <c r="B114116" s="1" t="s">
        <v>113735</v>
      </c>
      <c r="C114116" s="1" t="s">
        <v>5</v>
      </c>
    </row>
    <row r="114117" spans="1:4" x14ac:dyDescent="0.2">
      <c r="A114117" s="1">
        <v>114115</v>
      </c>
      <c r="B114117" s="1" t="s">
        <v>113736</v>
      </c>
      <c r="C114117" s="1" t="s">
        <v>60</v>
      </c>
    </row>
    <row r="114118" spans="1:4" x14ac:dyDescent="0.2">
      <c r="A114118" s="1">
        <v>114116</v>
      </c>
      <c r="B114118" s="1" t="s">
        <v>113737</v>
      </c>
      <c r="C114118" s="1" t="s">
        <v>60</v>
      </c>
    </row>
    <row r="114119" spans="1:4" x14ac:dyDescent="0.2">
      <c r="A114119" s="1">
        <v>114117</v>
      </c>
      <c r="B114119" s="1" t="s">
        <v>113738</v>
      </c>
      <c r="C114119" s="1" t="s">
        <v>60</v>
      </c>
    </row>
    <row r="114120" spans="1:4" x14ac:dyDescent="0.2">
      <c r="A114120" s="1">
        <v>114118</v>
      </c>
      <c r="B114120" s="1" t="s">
        <v>113739</v>
      </c>
      <c r="C114120" s="1" t="s">
        <v>60</v>
      </c>
      <c r="D114120" s="1" t="s">
        <v>61</v>
      </c>
    </row>
    <row r="114121" spans="1:4" x14ac:dyDescent="0.2">
      <c r="A114121" s="1">
        <v>114119</v>
      </c>
      <c r="B114121" s="1" t="s">
        <v>113740</v>
      </c>
      <c r="C114121" s="1" t="s">
        <v>60</v>
      </c>
    </row>
    <row r="114122" spans="1:4" x14ac:dyDescent="0.2">
      <c r="A114122" s="1">
        <v>114120</v>
      </c>
      <c r="B114122" s="1" t="s">
        <v>113741</v>
      </c>
      <c r="C114122" s="1" t="s">
        <v>5</v>
      </c>
    </row>
    <row r="114123" spans="1:4" x14ac:dyDescent="0.2">
      <c r="A114123" s="1">
        <v>114121</v>
      </c>
      <c r="B114123" s="1" t="s">
        <v>113742</v>
      </c>
      <c r="C114123" s="1" t="s">
        <v>5</v>
      </c>
    </row>
    <row r="114124" spans="1:4" x14ac:dyDescent="0.2">
      <c r="A114124" s="1">
        <v>114122</v>
      </c>
      <c r="B114124" s="1" t="s">
        <v>113743</v>
      </c>
      <c r="C114124" s="1" t="s">
        <v>60</v>
      </c>
    </row>
    <row r="114125" spans="1:4" x14ac:dyDescent="0.2">
      <c r="A114125" s="1">
        <v>114123</v>
      </c>
      <c r="B114125" s="1" t="s">
        <v>113744</v>
      </c>
      <c r="C114125" s="1" t="s">
        <v>60</v>
      </c>
    </row>
    <row r="114126" spans="1:4" x14ac:dyDescent="0.2">
      <c r="A114126" s="1">
        <v>114124</v>
      </c>
      <c r="B114126" s="1" t="s">
        <v>113745</v>
      </c>
      <c r="C114126" s="1" t="s">
        <v>60</v>
      </c>
    </row>
    <row r="114127" spans="1:4" x14ac:dyDescent="0.2">
      <c r="A114127" s="1">
        <v>114125</v>
      </c>
      <c r="B114127" s="1" t="s">
        <v>113746</v>
      </c>
      <c r="C114127" s="1" t="s">
        <v>5</v>
      </c>
    </row>
    <row r="114128" spans="1:4" x14ac:dyDescent="0.2">
      <c r="A114128" s="1">
        <v>114126</v>
      </c>
      <c r="B114128" s="1" t="s">
        <v>113747</v>
      </c>
      <c r="C114128" s="1" t="s">
        <v>5</v>
      </c>
    </row>
    <row r="114129" spans="1:3" x14ac:dyDescent="0.2">
      <c r="A114129" s="1">
        <v>114127</v>
      </c>
      <c r="B114129" s="1" t="s">
        <v>113748</v>
      </c>
      <c r="C114129" s="1" t="s">
        <v>60</v>
      </c>
    </row>
    <row r="114130" spans="1:3" x14ac:dyDescent="0.2">
      <c r="A114130" s="1">
        <v>114128</v>
      </c>
      <c r="B114130" s="1" t="s">
        <v>113749</v>
      </c>
      <c r="C114130" s="1" t="s">
        <v>5</v>
      </c>
    </row>
    <row r="114131" spans="1:3" x14ac:dyDescent="0.2">
      <c r="A114131" s="1">
        <v>114129</v>
      </c>
      <c r="B114131" s="1" t="s">
        <v>113750</v>
      </c>
      <c r="C114131" s="1" t="s">
        <v>60</v>
      </c>
    </row>
    <row r="114132" spans="1:3" x14ac:dyDescent="0.2">
      <c r="A114132" s="1">
        <v>114130</v>
      </c>
      <c r="B114132" s="1" t="s">
        <v>113751</v>
      </c>
      <c r="C114132" s="1" t="s">
        <v>60</v>
      </c>
    </row>
    <row r="114133" spans="1:3" x14ac:dyDescent="0.2">
      <c r="A114133" s="1">
        <v>114131</v>
      </c>
      <c r="B114133" s="1" t="s">
        <v>113752</v>
      </c>
      <c r="C114133" s="1" t="s">
        <v>5</v>
      </c>
    </row>
    <row r="114134" spans="1:3" x14ac:dyDescent="0.2">
      <c r="A114134" s="1">
        <v>114132</v>
      </c>
      <c r="B114134" s="1" t="s">
        <v>113753</v>
      </c>
      <c r="C114134" s="1" t="s">
        <v>60</v>
      </c>
    </row>
    <row r="114135" spans="1:3" x14ac:dyDescent="0.2">
      <c r="A114135" s="1">
        <v>114133</v>
      </c>
      <c r="B114135" s="1" t="s">
        <v>113754</v>
      </c>
      <c r="C114135" s="1" t="s">
        <v>60</v>
      </c>
    </row>
    <row r="114136" spans="1:3" x14ac:dyDescent="0.2">
      <c r="A114136" s="1">
        <v>114134</v>
      </c>
      <c r="B114136" s="1" t="s">
        <v>113755</v>
      </c>
      <c r="C114136" s="1" t="s">
        <v>60</v>
      </c>
    </row>
    <row r="114137" spans="1:3" x14ac:dyDescent="0.2">
      <c r="A114137" s="1">
        <v>114135</v>
      </c>
      <c r="B114137" s="1" t="s">
        <v>113756</v>
      </c>
      <c r="C114137" s="1" t="s">
        <v>60</v>
      </c>
    </row>
    <row r="114138" spans="1:3" x14ac:dyDescent="0.2">
      <c r="A114138" s="1">
        <v>114136</v>
      </c>
      <c r="B114138" s="1" t="s">
        <v>113757</v>
      </c>
      <c r="C114138" s="1" t="s">
        <v>5</v>
      </c>
    </row>
    <row r="114139" spans="1:3" x14ac:dyDescent="0.2">
      <c r="A114139" s="1">
        <v>114137</v>
      </c>
      <c r="B114139" s="1" t="s">
        <v>113758</v>
      </c>
      <c r="C114139" s="1" t="s">
        <v>60</v>
      </c>
    </row>
    <row r="114140" spans="1:3" x14ac:dyDescent="0.2">
      <c r="A114140" s="1">
        <v>114138</v>
      </c>
      <c r="B114140" s="1" t="s">
        <v>113759</v>
      </c>
      <c r="C114140" s="1" t="s">
        <v>60</v>
      </c>
    </row>
    <row r="114141" spans="1:3" x14ac:dyDescent="0.2">
      <c r="A114141" s="1">
        <v>114139</v>
      </c>
      <c r="B114141" s="1" t="s">
        <v>113760</v>
      </c>
      <c r="C114141" s="1" t="s">
        <v>5</v>
      </c>
    </row>
    <row r="114142" spans="1:3" x14ac:dyDescent="0.2">
      <c r="A114142" s="1">
        <v>114140</v>
      </c>
      <c r="B114142" s="1" t="s">
        <v>113761</v>
      </c>
      <c r="C114142" s="1" t="s">
        <v>60</v>
      </c>
    </row>
    <row r="114143" spans="1:3" x14ac:dyDescent="0.2">
      <c r="A114143" s="1">
        <v>114141</v>
      </c>
      <c r="B114143" s="1" t="s">
        <v>113762</v>
      </c>
      <c r="C114143" s="1" t="s">
        <v>60</v>
      </c>
    </row>
    <row r="114144" spans="1:3" x14ac:dyDescent="0.2">
      <c r="A114144" s="1">
        <v>114142</v>
      </c>
      <c r="B114144" s="1" t="s">
        <v>113763</v>
      </c>
      <c r="C114144" s="1" t="s">
        <v>60</v>
      </c>
    </row>
    <row r="114145" spans="1:3" x14ac:dyDescent="0.2">
      <c r="A114145" s="1">
        <v>114143</v>
      </c>
      <c r="B114145" s="1" t="s">
        <v>113764</v>
      </c>
      <c r="C114145" s="1" t="s">
        <v>60</v>
      </c>
    </row>
    <row r="114146" spans="1:3" x14ac:dyDescent="0.2">
      <c r="A114146" s="1">
        <v>114144</v>
      </c>
      <c r="B114146" s="1" t="s">
        <v>113765</v>
      </c>
      <c r="C114146" s="1" t="s">
        <v>60</v>
      </c>
    </row>
    <row r="114147" spans="1:3" x14ac:dyDescent="0.2">
      <c r="A114147" s="1">
        <v>114145</v>
      </c>
      <c r="B114147" s="1" t="s">
        <v>113766</v>
      </c>
      <c r="C114147" s="1" t="s">
        <v>60</v>
      </c>
    </row>
    <row r="114148" spans="1:3" x14ac:dyDescent="0.2">
      <c r="A114148" s="1">
        <v>114146</v>
      </c>
      <c r="B114148" s="1" t="s">
        <v>113767</v>
      </c>
      <c r="C114148" s="1" t="s">
        <v>60</v>
      </c>
    </row>
    <row r="114149" spans="1:3" x14ac:dyDescent="0.2">
      <c r="A114149" s="1">
        <v>114147</v>
      </c>
      <c r="B114149" s="1" t="s">
        <v>113768</v>
      </c>
      <c r="C114149" s="1" t="s">
        <v>60</v>
      </c>
    </row>
    <row r="114150" spans="1:3" x14ac:dyDescent="0.2">
      <c r="A114150" s="1">
        <v>114148</v>
      </c>
      <c r="B114150" s="1" t="s">
        <v>113769</v>
      </c>
      <c r="C114150" s="1" t="s">
        <v>60</v>
      </c>
    </row>
    <row r="114151" spans="1:3" x14ac:dyDescent="0.2">
      <c r="A114151" s="1">
        <v>114149</v>
      </c>
      <c r="B114151" s="1" t="s">
        <v>113770</v>
      </c>
      <c r="C114151" s="1" t="s">
        <v>60</v>
      </c>
    </row>
    <row r="114152" spans="1:3" x14ac:dyDescent="0.2">
      <c r="A114152" s="1">
        <v>114150</v>
      </c>
      <c r="B114152" s="1" t="s">
        <v>113771</v>
      </c>
      <c r="C114152" s="1" t="s">
        <v>60</v>
      </c>
    </row>
    <row r="114153" spans="1:3" x14ac:dyDescent="0.2">
      <c r="A114153" s="1">
        <v>114151</v>
      </c>
      <c r="B114153" s="1" t="s">
        <v>113772</v>
      </c>
      <c r="C114153" s="1" t="s">
        <v>307</v>
      </c>
    </row>
    <row r="114154" spans="1:3" x14ac:dyDescent="0.2">
      <c r="A114154" s="1">
        <v>114152</v>
      </c>
      <c r="B114154" s="1" t="s">
        <v>113773</v>
      </c>
      <c r="C114154" s="1" t="s">
        <v>60</v>
      </c>
    </row>
    <row r="114155" spans="1:3" x14ac:dyDescent="0.2">
      <c r="A114155" s="1">
        <v>114153</v>
      </c>
      <c r="B114155" s="1" t="s">
        <v>113774</v>
      </c>
      <c r="C114155" s="1" t="s">
        <v>60</v>
      </c>
    </row>
    <row r="114156" spans="1:3" x14ac:dyDescent="0.2">
      <c r="A114156" s="1">
        <v>114154</v>
      </c>
      <c r="B114156" s="1" t="s">
        <v>113775</v>
      </c>
      <c r="C114156" s="1" t="s">
        <v>60</v>
      </c>
    </row>
    <row r="114157" spans="1:3" x14ac:dyDescent="0.2">
      <c r="A114157" s="1">
        <v>114155</v>
      </c>
      <c r="B114157" s="1" t="s">
        <v>113776</v>
      </c>
      <c r="C114157" s="1" t="s">
        <v>60</v>
      </c>
    </row>
    <row r="114158" spans="1:3" x14ac:dyDescent="0.2">
      <c r="A114158" s="1">
        <v>114156</v>
      </c>
      <c r="B114158" s="1" t="s">
        <v>113777</v>
      </c>
      <c r="C114158" s="1" t="s">
        <v>5</v>
      </c>
    </row>
    <row r="114159" spans="1:3" x14ac:dyDescent="0.2">
      <c r="A114159" s="1">
        <v>114157</v>
      </c>
      <c r="B114159" s="1" t="s">
        <v>113778</v>
      </c>
      <c r="C114159" s="1" t="s">
        <v>60</v>
      </c>
    </row>
    <row r="114160" spans="1:3" x14ac:dyDescent="0.2">
      <c r="A114160" s="1">
        <v>114158</v>
      </c>
      <c r="B114160" s="1" t="s">
        <v>113779</v>
      </c>
      <c r="C114160" s="1" t="s">
        <v>5</v>
      </c>
    </row>
    <row r="114161" spans="1:4" x14ac:dyDescent="0.2">
      <c r="A114161" s="1">
        <v>114159</v>
      </c>
      <c r="B114161" s="1" t="s">
        <v>113780</v>
      </c>
      <c r="C114161" s="1" t="s">
        <v>60</v>
      </c>
      <c r="D114161" s="1" t="s">
        <v>61</v>
      </c>
    </row>
    <row r="114162" spans="1:4" x14ac:dyDescent="0.2">
      <c r="A114162" s="1">
        <v>114160</v>
      </c>
      <c r="B114162" s="1" t="s">
        <v>113781</v>
      </c>
      <c r="C114162" s="1" t="s">
        <v>5</v>
      </c>
    </row>
    <row r="114163" spans="1:4" x14ac:dyDescent="0.2">
      <c r="A114163" s="1">
        <v>114161</v>
      </c>
      <c r="B114163" s="1" t="s">
        <v>113782</v>
      </c>
      <c r="C114163" s="1" t="s">
        <v>5</v>
      </c>
    </row>
    <row r="114164" spans="1:4" x14ac:dyDescent="0.2">
      <c r="A114164" s="1">
        <v>114162</v>
      </c>
      <c r="B114164" s="1" t="s">
        <v>113783</v>
      </c>
      <c r="C114164" s="1" t="s">
        <v>5</v>
      </c>
    </row>
    <row r="114165" spans="1:4" x14ac:dyDescent="0.2">
      <c r="A114165" s="1">
        <v>114163</v>
      </c>
      <c r="B114165" s="1" t="s">
        <v>113784</v>
      </c>
      <c r="C114165" s="1" t="s">
        <v>5</v>
      </c>
    </row>
    <row r="114166" spans="1:4" x14ac:dyDescent="0.2">
      <c r="A114166" s="1">
        <v>114164</v>
      </c>
      <c r="B114166" s="1" t="s">
        <v>113785</v>
      </c>
      <c r="C114166" s="1" t="s">
        <v>5</v>
      </c>
    </row>
    <row r="114167" spans="1:4" x14ac:dyDescent="0.2">
      <c r="A114167" s="1">
        <v>114165</v>
      </c>
      <c r="B114167" s="1" t="s">
        <v>113786</v>
      </c>
      <c r="C114167" s="1" t="s">
        <v>5</v>
      </c>
    </row>
    <row r="114168" spans="1:4" x14ac:dyDescent="0.2">
      <c r="A114168" s="1">
        <v>114166</v>
      </c>
      <c r="B114168" s="1" t="s">
        <v>113787</v>
      </c>
      <c r="C114168" s="1" t="s">
        <v>5</v>
      </c>
    </row>
    <row r="114169" spans="1:4" x14ac:dyDescent="0.2">
      <c r="A114169" s="1">
        <v>114167</v>
      </c>
      <c r="B114169" s="1" t="s">
        <v>113788</v>
      </c>
      <c r="C114169" s="1" t="s">
        <v>5</v>
      </c>
    </row>
    <row r="114170" spans="1:4" x14ac:dyDescent="0.2">
      <c r="A114170" s="1">
        <v>114168</v>
      </c>
      <c r="B114170" s="1" t="s">
        <v>113789</v>
      </c>
      <c r="C114170" s="1" t="s">
        <v>5</v>
      </c>
    </row>
    <row r="114171" spans="1:4" x14ac:dyDescent="0.2">
      <c r="A114171" s="1">
        <v>114169</v>
      </c>
      <c r="B114171" s="1" t="s">
        <v>113790</v>
      </c>
      <c r="C114171" s="1" t="s">
        <v>5</v>
      </c>
    </row>
    <row r="114172" spans="1:4" x14ac:dyDescent="0.2">
      <c r="A114172" s="1">
        <v>114170</v>
      </c>
      <c r="B114172" s="1" t="s">
        <v>113791</v>
      </c>
      <c r="C114172" s="1" t="s">
        <v>5</v>
      </c>
    </row>
    <row r="114173" spans="1:4" x14ac:dyDescent="0.2">
      <c r="A114173" s="1">
        <v>114171</v>
      </c>
      <c r="B114173" s="1" t="s">
        <v>113792</v>
      </c>
      <c r="C114173" s="1" t="s">
        <v>5</v>
      </c>
    </row>
    <row r="114174" spans="1:4" x14ac:dyDescent="0.2">
      <c r="A114174" s="1">
        <v>114172</v>
      </c>
      <c r="B114174" s="1" t="s">
        <v>113793</v>
      </c>
      <c r="C114174" s="1" t="s">
        <v>5</v>
      </c>
    </row>
    <row r="114175" spans="1:4" x14ac:dyDescent="0.2">
      <c r="A114175" s="1">
        <v>114173</v>
      </c>
      <c r="B114175" s="1" t="s">
        <v>113794</v>
      </c>
      <c r="C114175" s="1" t="s">
        <v>60</v>
      </c>
    </row>
    <row r="114176" spans="1:4" x14ac:dyDescent="0.2">
      <c r="A114176" s="1">
        <v>114174</v>
      </c>
      <c r="B114176" s="1" t="s">
        <v>113795</v>
      </c>
      <c r="C114176" s="1" t="s">
        <v>5</v>
      </c>
    </row>
    <row r="114177" spans="1:3" x14ac:dyDescent="0.2">
      <c r="A114177" s="1">
        <v>114175</v>
      </c>
      <c r="B114177" s="1" t="s">
        <v>113796</v>
      </c>
      <c r="C114177" s="1" t="s">
        <v>5</v>
      </c>
    </row>
    <row r="114178" spans="1:3" x14ac:dyDescent="0.2">
      <c r="A114178" s="1">
        <v>114176</v>
      </c>
      <c r="B114178" s="1" t="s">
        <v>113797</v>
      </c>
      <c r="C114178" s="1" t="s">
        <v>5</v>
      </c>
    </row>
    <row r="114179" spans="1:3" x14ac:dyDescent="0.2">
      <c r="A114179" s="1">
        <v>114177</v>
      </c>
      <c r="B114179" s="1" t="s">
        <v>113798</v>
      </c>
      <c r="C114179" s="1" t="s">
        <v>5</v>
      </c>
    </row>
    <row r="114180" spans="1:3" x14ac:dyDescent="0.2">
      <c r="A114180" s="1">
        <v>114178</v>
      </c>
      <c r="B114180" s="1" t="s">
        <v>113799</v>
      </c>
      <c r="C114180" s="1" t="s">
        <v>60</v>
      </c>
    </row>
    <row r="114181" spans="1:3" x14ac:dyDescent="0.2">
      <c r="A114181" s="1">
        <v>114179</v>
      </c>
      <c r="B114181" s="1" t="s">
        <v>113800</v>
      </c>
      <c r="C114181" s="1" t="s">
        <v>60</v>
      </c>
    </row>
    <row r="114182" spans="1:3" x14ac:dyDescent="0.2">
      <c r="A114182" s="1">
        <v>114180</v>
      </c>
      <c r="B114182" s="1" t="s">
        <v>113801</v>
      </c>
      <c r="C114182" s="1" t="s">
        <v>5</v>
      </c>
    </row>
    <row r="114183" spans="1:3" x14ac:dyDescent="0.2">
      <c r="A114183" s="1">
        <v>114181</v>
      </c>
      <c r="B114183" s="1" t="s">
        <v>113802</v>
      </c>
      <c r="C114183" s="1" t="s">
        <v>60</v>
      </c>
    </row>
    <row r="114184" spans="1:3" x14ac:dyDescent="0.2">
      <c r="A114184" s="1">
        <v>114182</v>
      </c>
      <c r="B114184" s="1" t="s">
        <v>113803</v>
      </c>
      <c r="C114184" s="1" t="s">
        <v>5</v>
      </c>
    </row>
    <row r="114185" spans="1:3" x14ac:dyDescent="0.2">
      <c r="A114185" s="1">
        <v>114183</v>
      </c>
      <c r="B114185" s="1" t="s">
        <v>113804</v>
      </c>
      <c r="C114185" s="1" t="s">
        <v>5</v>
      </c>
    </row>
    <row r="114186" spans="1:3" x14ac:dyDescent="0.2">
      <c r="A114186" s="1">
        <v>114184</v>
      </c>
      <c r="B114186" s="1" t="s">
        <v>113805</v>
      </c>
      <c r="C114186" s="1" t="s">
        <v>5</v>
      </c>
    </row>
    <row r="114187" spans="1:3" x14ac:dyDescent="0.2">
      <c r="A114187" s="1">
        <v>114185</v>
      </c>
      <c r="B114187" s="1" t="s">
        <v>113806</v>
      </c>
      <c r="C114187" s="1" t="s">
        <v>60</v>
      </c>
    </row>
    <row r="114188" spans="1:3" x14ac:dyDescent="0.2">
      <c r="A114188" s="1">
        <v>114186</v>
      </c>
      <c r="B114188" s="1" t="s">
        <v>113807</v>
      </c>
      <c r="C114188" s="1" t="s">
        <v>60</v>
      </c>
    </row>
    <row r="114189" spans="1:3" x14ac:dyDescent="0.2">
      <c r="A114189" s="1">
        <v>114187</v>
      </c>
      <c r="B114189" s="1" t="s">
        <v>113808</v>
      </c>
      <c r="C114189" s="1" t="s">
        <v>60</v>
      </c>
    </row>
    <row r="114190" spans="1:3" x14ac:dyDescent="0.2">
      <c r="A114190" s="1">
        <v>114188</v>
      </c>
      <c r="B114190" s="1" t="s">
        <v>113809</v>
      </c>
      <c r="C114190" s="1" t="s">
        <v>60</v>
      </c>
    </row>
    <row r="114191" spans="1:3" x14ac:dyDescent="0.2">
      <c r="A114191" s="1">
        <v>114189</v>
      </c>
      <c r="B114191" s="1" t="s">
        <v>113810</v>
      </c>
      <c r="C114191" s="1" t="s">
        <v>60</v>
      </c>
    </row>
    <row r="114192" spans="1:3" x14ac:dyDescent="0.2">
      <c r="A114192" s="1">
        <v>114190</v>
      </c>
      <c r="B114192" s="1" t="s">
        <v>113811</v>
      </c>
      <c r="C114192" s="1" t="s">
        <v>5</v>
      </c>
    </row>
    <row r="114193" spans="1:3" x14ac:dyDescent="0.2">
      <c r="A114193" s="1">
        <v>114191</v>
      </c>
      <c r="B114193" s="1" t="s">
        <v>113812</v>
      </c>
      <c r="C114193" s="1" t="s">
        <v>60</v>
      </c>
    </row>
    <row r="114194" spans="1:3" x14ac:dyDescent="0.2">
      <c r="A114194" s="1">
        <v>114192</v>
      </c>
      <c r="B114194" s="1" t="s">
        <v>113813</v>
      </c>
      <c r="C114194" s="1" t="s">
        <v>60</v>
      </c>
    </row>
    <row r="114195" spans="1:3" x14ac:dyDescent="0.2">
      <c r="A114195" s="1">
        <v>114193</v>
      </c>
      <c r="B114195" s="1" t="s">
        <v>113814</v>
      </c>
      <c r="C114195" s="1" t="s">
        <v>60</v>
      </c>
    </row>
    <row r="114196" spans="1:3" x14ac:dyDescent="0.2">
      <c r="A114196" s="1">
        <v>114194</v>
      </c>
      <c r="B114196" s="1" t="s">
        <v>113815</v>
      </c>
      <c r="C114196" s="1" t="s">
        <v>5</v>
      </c>
    </row>
    <row r="114197" spans="1:3" x14ac:dyDescent="0.2">
      <c r="A114197" s="1">
        <v>114195</v>
      </c>
      <c r="B114197" s="1" t="s">
        <v>113816</v>
      </c>
      <c r="C114197" s="1" t="s">
        <v>60</v>
      </c>
    </row>
    <row r="114198" spans="1:3" x14ac:dyDescent="0.2">
      <c r="A114198" s="1">
        <v>114196</v>
      </c>
      <c r="B114198" s="1" t="s">
        <v>113817</v>
      </c>
      <c r="C114198" s="1" t="s">
        <v>60</v>
      </c>
    </row>
    <row r="114199" spans="1:3" x14ac:dyDescent="0.2">
      <c r="A114199" s="1">
        <v>114197</v>
      </c>
      <c r="B114199" s="1" t="s">
        <v>113818</v>
      </c>
      <c r="C114199" s="1" t="s">
        <v>60</v>
      </c>
    </row>
    <row r="114200" spans="1:3" x14ac:dyDescent="0.2">
      <c r="A114200" s="1">
        <v>114198</v>
      </c>
      <c r="B114200" s="1" t="s">
        <v>113819</v>
      </c>
      <c r="C114200" s="1" t="s">
        <v>5</v>
      </c>
    </row>
    <row r="114201" spans="1:3" x14ac:dyDescent="0.2">
      <c r="A114201" s="1">
        <v>114199</v>
      </c>
      <c r="B114201" s="1" t="s">
        <v>113820</v>
      </c>
      <c r="C114201" s="1" t="s">
        <v>5</v>
      </c>
    </row>
    <row r="114202" spans="1:3" x14ac:dyDescent="0.2">
      <c r="A114202" s="1">
        <v>114200</v>
      </c>
      <c r="B114202" s="1" t="s">
        <v>113821</v>
      </c>
      <c r="C114202" s="1" t="s">
        <v>5</v>
      </c>
    </row>
    <row r="114203" spans="1:3" x14ac:dyDescent="0.2">
      <c r="A114203" s="1">
        <v>114201</v>
      </c>
      <c r="B114203" s="1" t="s">
        <v>113822</v>
      </c>
      <c r="C114203" s="1" t="s">
        <v>60</v>
      </c>
    </row>
    <row r="114204" spans="1:3" x14ac:dyDescent="0.2">
      <c r="A114204" s="1">
        <v>114202</v>
      </c>
      <c r="B114204" s="1" t="s">
        <v>113823</v>
      </c>
      <c r="C114204" s="1" t="s">
        <v>60</v>
      </c>
    </row>
    <row r="114205" spans="1:3" x14ac:dyDescent="0.2">
      <c r="A114205" s="1">
        <v>114203</v>
      </c>
      <c r="B114205" s="1" t="s">
        <v>113824</v>
      </c>
      <c r="C114205" s="1" t="s">
        <v>60</v>
      </c>
    </row>
    <row r="114206" spans="1:3" x14ac:dyDescent="0.2">
      <c r="A114206" s="1">
        <v>114204</v>
      </c>
      <c r="B114206" s="1" t="s">
        <v>113825</v>
      </c>
      <c r="C114206" s="1" t="s">
        <v>5</v>
      </c>
    </row>
    <row r="114207" spans="1:3" x14ac:dyDescent="0.2">
      <c r="A114207" s="1">
        <v>114205</v>
      </c>
      <c r="B114207" s="1" t="s">
        <v>113826</v>
      </c>
      <c r="C114207" s="1" t="s">
        <v>60</v>
      </c>
    </row>
    <row r="114208" spans="1:3" x14ac:dyDescent="0.2">
      <c r="A114208" s="1">
        <v>114206</v>
      </c>
      <c r="B114208" s="1" t="s">
        <v>113827</v>
      </c>
      <c r="C114208" s="1" t="s">
        <v>60</v>
      </c>
    </row>
    <row r="114209" spans="1:4" x14ac:dyDescent="0.2">
      <c r="A114209" s="1">
        <v>114207</v>
      </c>
      <c r="B114209" s="1" t="s">
        <v>113828</v>
      </c>
      <c r="C114209" s="1" t="s">
        <v>5</v>
      </c>
    </row>
    <row r="114210" spans="1:4" x14ac:dyDescent="0.2">
      <c r="A114210" s="1">
        <v>114208</v>
      </c>
      <c r="B114210" s="1" t="s">
        <v>113829</v>
      </c>
      <c r="C114210" s="1" t="s">
        <v>5</v>
      </c>
    </row>
    <row r="114211" spans="1:4" x14ac:dyDescent="0.2">
      <c r="A114211" s="1">
        <v>114209</v>
      </c>
      <c r="B114211" s="1" t="s">
        <v>113830</v>
      </c>
      <c r="C114211" s="1" t="s">
        <v>60</v>
      </c>
    </row>
    <row r="114212" spans="1:4" x14ac:dyDescent="0.2">
      <c r="A114212" s="1">
        <v>114210</v>
      </c>
      <c r="B114212" s="1" t="s">
        <v>113831</v>
      </c>
      <c r="C114212" s="1" t="s">
        <v>5</v>
      </c>
    </row>
    <row r="114213" spans="1:4" x14ac:dyDescent="0.2">
      <c r="A114213" s="1">
        <v>114211</v>
      </c>
      <c r="B114213" s="1" t="s">
        <v>113832</v>
      </c>
      <c r="C114213" s="1" t="s">
        <v>60</v>
      </c>
      <c r="D114213" s="1" t="s">
        <v>61</v>
      </c>
    </row>
    <row r="114214" spans="1:4" x14ac:dyDescent="0.2">
      <c r="A114214" s="1">
        <v>114212</v>
      </c>
      <c r="B114214" s="1" t="s">
        <v>113833</v>
      </c>
      <c r="C114214" t="s">
        <v>60</v>
      </c>
      <c r="D114214" s="1" t="s">
        <v>61</v>
      </c>
    </row>
    <row r="114215" spans="1:4" x14ac:dyDescent="0.2">
      <c r="A114215" s="1">
        <v>114213</v>
      </c>
      <c r="B114215" s="1" t="s">
        <v>113834</v>
      </c>
      <c r="C114215" s="1" t="s">
        <v>60</v>
      </c>
    </row>
    <row r="114216" spans="1:4" x14ac:dyDescent="0.2">
      <c r="A114216" s="1">
        <v>114214</v>
      </c>
      <c r="B114216" s="1" t="s">
        <v>113835</v>
      </c>
      <c r="C114216" s="1" t="s">
        <v>60</v>
      </c>
    </row>
    <row r="114217" spans="1:4" x14ac:dyDescent="0.2">
      <c r="A114217" s="1">
        <v>114215</v>
      </c>
      <c r="B114217" s="1" t="s">
        <v>113836</v>
      </c>
      <c r="C114217" s="1" t="s">
        <v>5</v>
      </c>
    </row>
    <row r="114218" spans="1:4" x14ac:dyDescent="0.2">
      <c r="A114218" s="1">
        <v>114216</v>
      </c>
      <c r="B114218" s="1" t="s">
        <v>113837</v>
      </c>
      <c r="C114218" s="1" t="s">
        <v>60</v>
      </c>
    </row>
    <row r="114219" spans="1:4" x14ac:dyDescent="0.2">
      <c r="A114219" s="1">
        <v>114217</v>
      </c>
      <c r="B114219" s="1" t="s">
        <v>113838</v>
      </c>
      <c r="C114219" s="1" t="s">
        <v>60</v>
      </c>
    </row>
    <row r="114220" spans="1:4" x14ac:dyDescent="0.2">
      <c r="A114220" s="1">
        <v>114218</v>
      </c>
      <c r="B114220" s="1" t="s">
        <v>113839</v>
      </c>
      <c r="C114220" t="s">
        <v>60</v>
      </c>
      <c r="D114220" s="1" t="s">
        <v>61</v>
      </c>
    </row>
    <row r="114221" spans="1:4" x14ac:dyDescent="0.2">
      <c r="A114221" s="1">
        <v>114219</v>
      </c>
      <c r="B114221" s="1" t="s">
        <v>113840</v>
      </c>
      <c r="C114221" s="1" t="s">
        <v>60</v>
      </c>
    </row>
    <row r="114222" spans="1:4" x14ac:dyDescent="0.2">
      <c r="A114222" s="1">
        <v>114220</v>
      </c>
      <c r="B114222" s="1" t="s">
        <v>113841</v>
      </c>
      <c r="C114222" s="1" t="s">
        <v>60</v>
      </c>
    </row>
    <row r="114223" spans="1:4" x14ac:dyDescent="0.2">
      <c r="A114223" s="1">
        <v>114221</v>
      </c>
      <c r="B114223" s="1" t="s">
        <v>113842</v>
      </c>
      <c r="C114223" s="1" t="s">
        <v>60</v>
      </c>
    </row>
    <row r="114224" spans="1:4" x14ac:dyDescent="0.2">
      <c r="A114224" s="1">
        <v>114222</v>
      </c>
      <c r="B114224" s="1" t="s">
        <v>113843</v>
      </c>
      <c r="C114224" s="1" t="s">
        <v>60</v>
      </c>
    </row>
    <row r="114225" spans="1:3" x14ac:dyDescent="0.2">
      <c r="A114225" s="1">
        <v>114223</v>
      </c>
      <c r="B114225" s="1" t="s">
        <v>113844</v>
      </c>
      <c r="C114225" s="1" t="s">
        <v>60</v>
      </c>
    </row>
    <row r="114226" spans="1:3" x14ac:dyDescent="0.2">
      <c r="A114226" s="1">
        <v>114224</v>
      </c>
      <c r="B114226" s="1" t="s">
        <v>113845</v>
      </c>
      <c r="C114226" s="1" t="s">
        <v>5</v>
      </c>
    </row>
    <row r="114227" spans="1:3" x14ac:dyDescent="0.2">
      <c r="A114227" s="1">
        <v>114225</v>
      </c>
      <c r="B114227" s="1" t="s">
        <v>113846</v>
      </c>
      <c r="C114227" s="1" t="s">
        <v>5</v>
      </c>
    </row>
    <row r="114228" spans="1:3" x14ac:dyDescent="0.2">
      <c r="A114228" s="1">
        <v>114226</v>
      </c>
      <c r="B114228" s="1" t="s">
        <v>113847</v>
      </c>
      <c r="C114228" s="1" t="s">
        <v>5</v>
      </c>
    </row>
    <row r="114229" spans="1:3" x14ac:dyDescent="0.2">
      <c r="A114229" s="1">
        <v>114227</v>
      </c>
      <c r="B114229" s="1" t="s">
        <v>113848</v>
      </c>
      <c r="C114229" s="1" t="s">
        <v>5</v>
      </c>
    </row>
    <row r="114230" spans="1:3" x14ac:dyDescent="0.2">
      <c r="A114230" s="1">
        <v>114228</v>
      </c>
      <c r="B114230" s="1" t="s">
        <v>113849</v>
      </c>
      <c r="C114230" s="1" t="s">
        <v>5</v>
      </c>
    </row>
    <row r="114231" spans="1:3" x14ac:dyDescent="0.2">
      <c r="A114231" s="1">
        <v>114229</v>
      </c>
      <c r="B114231" s="1" t="s">
        <v>113850</v>
      </c>
      <c r="C114231" s="1" t="s">
        <v>5</v>
      </c>
    </row>
    <row r="114232" spans="1:3" x14ac:dyDescent="0.2">
      <c r="A114232" s="1">
        <v>114230</v>
      </c>
      <c r="B114232" s="1" t="s">
        <v>113851</v>
      </c>
      <c r="C114232" s="1" t="s">
        <v>60</v>
      </c>
    </row>
    <row r="114233" spans="1:3" x14ac:dyDescent="0.2">
      <c r="A114233" s="1">
        <v>114231</v>
      </c>
      <c r="B114233" s="1" t="s">
        <v>113852</v>
      </c>
      <c r="C114233" s="1" t="s">
        <v>60</v>
      </c>
    </row>
    <row r="114234" spans="1:3" x14ac:dyDescent="0.2">
      <c r="A114234" s="1">
        <v>114232</v>
      </c>
      <c r="B114234" s="1" t="s">
        <v>113853</v>
      </c>
      <c r="C114234" s="1" t="s">
        <v>60</v>
      </c>
    </row>
    <row r="114235" spans="1:3" x14ac:dyDescent="0.2">
      <c r="A114235" s="1">
        <v>114233</v>
      </c>
      <c r="B114235" s="1" t="s">
        <v>113854</v>
      </c>
      <c r="C114235" s="1" t="s">
        <v>60</v>
      </c>
    </row>
    <row r="114236" spans="1:3" x14ac:dyDescent="0.2">
      <c r="A114236" s="1">
        <v>114234</v>
      </c>
      <c r="B114236" s="1" t="s">
        <v>113855</v>
      </c>
      <c r="C114236" s="1" t="s">
        <v>60</v>
      </c>
    </row>
    <row r="114237" spans="1:3" x14ac:dyDescent="0.2">
      <c r="A114237" s="1">
        <v>114235</v>
      </c>
      <c r="B114237" s="1" t="s">
        <v>113856</v>
      </c>
      <c r="C114237" s="1" t="s">
        <v>60</v>
      </c>
    </row>
    <row r="114238" spans="1:3" x14ac:dyDescent="0.2">
      <c r="A114238" s="1">
        <v>114236</v>
      </c>
      <c r="B114238" s="1" t="s">
        <v>113857</v>
      </c>
      <c r="C114238" s="1" t="s">
        <v>5</v>
      </c>
    </row>
    <row r="114239" spans="1:3" x14ac:dyDescent="0.2">
      <c r="A114239" s="1">
        <v>114237</v>
      </c>
      <c r="B114239" s="1" t="s">
        <v>113858</v>
      </c>
      <c r="C114239" s="1" t="s">
        <v>5</v>
      </c>
    </row>
    <row r="114240" spans="1:3" x14ac:dyDescent="0.2">
      <c r="A114240" s="1">
        <v>114238</v>
      </c>
      <c r="B114240" s="1" t="s">
        <v>113859</v>
      </c>
      <c r="C114240" s="1" t="s">
        <v>60</v>
      </c>
    </row>
    <row r="114241" spans="1:4" x14ac:dyDescent="0.2">
      <c r="A114241" s="1">
        <v>114239</v>
      </c>
      <c r="B114241" s="1" t="s">
        <v>113860</v>
      </c>
      <c r="C114241" s="1" t="s">
        <v>5</v>
      </c>
    </row>
    <row r="114242" spans="1:4" x14ac:dyDescent="0.2">
      <c r="A114242" s="1">
        <v>114240</v>
      </c>
      <c r="B114242" s="1" t="s">
        <v>113861</v>
      </c>
      <c r="C114242" s="1" t="s">
        <v>60</v>
      </c>
    </row>
    <row r="114243" spans="1:4" x14ac:dyDescent="0.2">
      <c r="A114243" s="1">
        <v>114241</v>
      </c>
      <c r="B114243" s="1" t="s">
        <v>113862</v>
      </c>
      <c r="C114243" s="1" t="s">
        <v>5</v>
      </c>
    </row>
    <row r="114244" spans="1:4" x14ac:dyDescent="0.2">
      <c r="A114244" s="1">
        <v>114242</v>
      </c>
      <c r="B114244" s="1" t="s">
        <v>113863</v>
      </c>
      <c r="C114244" s="1" t="s">
        <v>5</v>
      </c>
    </row>
    <row r="114245" spans="1:4" x14ac:dyDescent="0.2">
      <c r="A114245" s="1">
        <v>114243</v>
      </c>
      <c r="B114245" s="1" t="s">
        <v>113864</v>
      </c>
      <c r="C114245" s="1" t="s">
        <v>60</v>
      </c>
    </row>
    <row r="114246" spans="1:4" x14ac:dyDescent="0.2">
      <c r="A114246" s="1">
        <v>114244</v>
      </c>
      <c r="B114246" s="1" t="s">
        <v>113865</v>
      </c>
      <c r="C114246" s="1" t="s">
        <v>5</v>
      </c>
    </row>
    <row r="114247" spans="1:4" x14ac:dyDescent="0.2">
      <c r="A114247" s="1">
        <v>114245</v>
      </c>
      <c r="B114247" s="1" t="s">
        <v>113866</v>
      </c>
      <c r="C114247" s="1" t="s">
        <v>5</v>
      </c>
    </row>
    <row r="114248" spans="1:4" x14ac:dyDescent="0.2">
      <c r="A114248" s="1">
        <v>114246</v>
      </c>
      <c r="B114248" s="1" t="s">
        <v>113867</v>
      </c>
      <c r="C114248" s="1" t="s">
        <v>5</v>
      </c>
    </row>
    <row r="114249" spans="1:4" x14ac:dyDescent="0.2">
      <c r="A114249" s="1">
        <v>114247</v>
      </c>
      <c r="B114249" s="1" t="s">
        <v>113868</v>
      </c>
      <c r="C114249" s="1" t="s">
        <v>5</v>
      </c>
    </row>
    <row r="114250" spans="1:4" x14ac:dyDescent="0.2">
      <c r="A114250" s="1">
        <v>114248</v>
      </c>
      <c r="B114250" s="1" t="s">
        <v>113869</v>
      </c>
      <c r="C114250" s="1" t="s">
        <v>5</v>
      </c>
    </row>
    <row r="114251" spans="1:4" x14ac:dyDescent="0.2">
      <c r="A114251" s="1">
        <v>114249</v>
      </c>
      <c r="B114251" s="1" t="s">
        <v>113870</v>
      </c>
      <c r="C114251" s="1" t="s">
        <v>5</v>
      </c>
    </row>
    <row r="114252" spans="1:4" x14ac:dyDescent="0.2">
      <c r="A114252" s="1">
        <v>114250</v>
      </c>
      <c r="B114252" s="1" t="s">
        <v>113871</v>
      </c>
      <c r="C114252" s="1" t="s">
        <v>60</v>
      </c>
      <c r="D114252" s="1" t="s">
        <v>61</v>
      </c>
    </row>
    <row r="114253" spans="1:4" x14ac:dyDescent="0.2">
      <c r="A114253" s="1">
        <v>114251</v>
      </c>
      <c r="B114253" s="1" t="s">
        <v>113872</v>
      </c>
      <c r="C114253" s="1" t="s">
        <v>5</v>
      </c>
    </row>
    <row r="114254" spans="1:4" x14ac:dyDescent="0.2">
      <c r="A114254" s="1">
        <v>114252</v>
      </c>
      <c r="B114254" s="1" t="s">
        <v>113873</v>
      </c>
      <c r="C114254" s="1" t="s">
        <v>5</v>
      </c>
    </row>
    <row r="114255" spans="1:4" x14ac:dyDescent="0.2">
      <c r="A114255" s="1">
        <v>114253</v>
      </c>
      <c r="B114255" s="1" t="s">
        <v>113874</v>
      </c>
      <c r="C114255" s="1" t="s">
        <v>5</v>
      </c>
    </row>
    <row r="114256" spans="1:4" x14ac:dyDescent="0.2">
      <c r="A114256" s="1">
        <v>114254</v>
      </c>
      <c r="B114256" s="1" t="s">
        <v>113875</v>
      </c>
      <c r="C114256" s="1" t="s">
        <v>5</v>
      </c>
    </row>
    <row r="114257" spans="1:3" x14ac:dyDescent="0.2">
      <c r="A114257" s="1">
        <v>114255</v>
      </c>
      <c r="B114257" s="1" t="s">
        <v>113876</v>
      </c>
      <c r="C114257" s="1" t="s">
        <v>5</v>
      </c>
    </row>
    <row r="114258" spans="1:3" x14ac:dyDescent="0.2">
      <c r="A114258" s="1">
        <v>114256</v>
      </c>
      <c r="B114258" s="1" t="s">
        <v>113877</v>
      </c>
      <c r="C114258" s="1" t="s">
        <v>60</v>
      </c>
    </row>
    <row r="114259" spans="1:3" x14ac:dyDescent="0.2">
      <c r="A114259" s="1">
        <v>114257</v>
      </c>
      <c r="B114259" s="1" t="s">
        <v>113878</v>
      </c>
      <c r="C114259" s="1" t="s">
        <v>5</v>
      </c>
    </row>
    <row r="114260" spans="1:3" x14ac:dyDescent="0.2">
      <c r="A114260" s="1">
        <v>114258</v>
      </c>
      <c r="B114260" s="1" t="s">
        <v>113879</v>
      </c>
      <c r="C114260" s="1" t="s">
        <v>5</v>
      </c>
    </row>
    <row r="114261" spans="1:3" x14ac:dyDescent="0.2">
      <c r="A114261" s="1">
        <v>114259</v>
      </c>
      <c r="B114261" s="1" t="s">
        <v>113880</v>
      </c>
      <c r="C114261" s="1" t="s">
        <v>5</v>
      </c>
    </row>
    <row r="114262" spans="1:3" x14ac:dyDescent="0.2">
      <c r="A114262" s="1">
        <v>114260</v>
      </c>
      <c r="B114262" s="1" t="s">
        <v>113881</v>
      </c>
      <c r="C114262" s="1" t="s">
        <v>60</v>
      </c>
    </row>
    <row r="114263" spans="1:3" x14ac:dyDescent="0.2">
      <c r="A114263" s="1">
        <v>114261</v>
      </c>
      <c r="B114263" s="1" t="s">
        <v>113882</v>
      </c>
      <c r="C114263" s="1" t="s">
        <v>5</v>
      </c>
    </row>
    <row r="114264" spans="1:3" x14ac:dyDescent="0.2">
      <c r="A114264" s="1">
        <v>114262</v>
      </c>
      <c r="B114264" s="1" t="s">
        <v>113883</v>
      </c>
      <c r="C114264" s="1" t="s">
        <v>5</v>
      </c>
    </row>
    <row r="114265" spans="1:3" x14ac:dyDescent="0.2">
      <c r="A114265" s="1">
        <v>114263</v>
      </c>
      <c r="B114265" s="1" t="s">
        <v>113884</v>
      </c>
      <c r="C114265" s="1" t="s">
        <v>5</v>
      </c>
    </row>
    <row r="114266" spans="1:3" x14ac:dyDescent="0.2">
      <c r="A114266" s="1">
        <v>114264</v>
      </c>
      <c r="B114266" s="1" t="s">
        <v>113885</v>
      </c>
      <c r="C114266" s="1" t="s">
        <v>5</v>
      </c>
    </row>
    <row r="114267" spans="1:3" x14ac:dyDescent="0.2">
      <c r="A114267" s="1">
        <v>114265</v>
      </c>
      <c r="B114267" s="1" t="s">
        <v>113886</v>
      </c>
      <c r="C114267" s="1" t="s">
        <v>5</v>
      </c>
    </row>
    <row r="114268" spans="1:3" x14ac:dyDescent="0.2">
      <c r="A114268" s="1">
        <v>114266</v>
      </c>
      <c r="B114268" s="1" t="s">
        <v>113887</v>
      </c>
      <c r="C114268" s="1" t="s">
        <v>5</v>
      </c>
    </row>
    <row r="114269" spans="1:3" x14ac:dyDescent="0.2">
      <c r="A114269" s="1">
        <v>114267</v>
      </c>
      <c r="B114269" s="1" t="s">
        <v>113888</v>
      </c>
      <c r="C114269" s="1" t="s">
        <v>60</v>
      </c>
    </row>
    <row r="114270" spans="1:3" x14ac:dyDescent="0.2">
      <c r="A114270" s="1">
        <v>114268</v>
      </c>
      <c r="B114270" s="1" t="s">
        <v>113889</v>
      </c>
      <c r="C114270" s="1" t="s">
        <v>60</v>
      </c>
    </row>
    <row r="114271" spans="1:3" x14ac:dyDescent="0.2">
      <c r="A114271" s="1">
        <v>114269</v>
      </c>
      <c r="B114271" s="1" t="s">
        <v>113890</v>
      </c>
      <c r="C114271" s="1" t="s">
        <v>60</v>
      </c>
    </row>
    <row r="114272" spans="1:3" x14ac:dyDescent="0.2">
      <c r="A114272" s="1">
        <v>114270</v>
      </c>
      <c r="B114272" s="1" t="s">
        <v>113891</v>
      </c>
      <c r="C114272" s="1" t="s">
        <v>60</v>
      </c>
    </row>
    <row r="114273" spans="1:3" x14ac:dyDescent="0.2">
      <c r="A114273" s="1">
        <v>114271</v>
      </c>
      <c r="B114273" s="1" t="s">
        <v>113892</v>
      </c>
      <c r="C114273" s="1" t="s">
        <v>60</v>
      </c>
    </row>
    <row r="114274" spans="1:3" x14ac:dyDescent="0.2">
      <c r="A114274" s="1">
        <v>114272</v>
      </c>
      <c r="B114274" s="1" t="s">
        <v>113893</v>
      </c>
      <c r="C114274" s="1" t="s">
        <v>5</v>
      </c>
    </row>
    <row r="114275" spans="1:3" x14ac:dyDescent="0.2">
      <c r="A114275" s="1">
        <v>114273</v>
      </c>
      <c r="B114275" s="1" t="s">
        <v>113894</v>
      </c>
      <c r="C114275" s="1" t="s">
        <v>5</v>
      </c>
    </row>
    <row r="114276" spans="1:3" x14ac:dyDescent="0.2">
      <c r="A114276" s="1">
        <v>114274</v>
      </c>
      <c r="B114276" s="1" t="s">
        <v>113895</v>
      </c>
      <c r="C114276" s="1" t="s">
        <v>5</v>
      </c>
    </row>
    <row r="114277" spans="1:3" x14ac:dyDescent="0.2">
      <c r="A114277" s="1">
        <v>114275</v>
      </c>
      <c r="B114277" s="1" t="s">
        <v>113896</v>
      </c>
      <c r="C114277" s="1" t="s">
        <v>60</v>
      </c>
    </row>
    <row r="114278" spans="1:3" x14ac:dyDescent="0.2">
      <c r="A114278" s="1">
        <v>114276</v>
      </c>
      <c r="B114278" s="1" t="s">
        <v>113897</v>
      </c>
      <c r="C114278" s="1" t="s">
        <v>5</v>
      </c>
    </row>
    <row r="114279" spans="1:3" x14ac:dyDescent="0.2">
      <c r="A114279" s="1">
        <v>114277</v>
      </c>
      <c r="B114279" s="1" t="s">
        <v>113898</v>
      </c>
      <c r="C114279" s="1" t="s">
        <v>60</v>
      </c>
    </row>
    <row r="114280" spans="1:3" x14ac:dyDescent="0.2">
      <c r="A114280" s="1">
        <v>114278</v>
      </c>
      <c r="B114280" s="1" t="s">
        <v>113899</v>
      </c>
      <c r="C114280" s="1" t="s">
        <v>60</v>
      </c>
    </row>
    <row r="114281" spans="1:3" x14ac:dyDescent="0.2">
      <c r="A114281" s="1">
        <v>114279</v>
      </c>
      <c r="B114281" s="1" t="s">
        <v>113900</v>
      </c>
      <c r="C114281" s="1" t="s">
        <v>60</v>
      </c>
    </row>
    <row r="114282" spans="1:3" x14ac:dyDescent="0.2">
      <c r="A114282" s="1">
        <v>114280</v>
      </c>
      <c r="B114282" s="1" t="s">
        <v>113901</v>
      </c>
      <c r="C114282" s="1" t="s">
        <v>5</v>
      </c>
    </row>
    <row r="114283" spans="1:3" x14ac:dyDescent="0.2">
      <c r="A114283" s="1">
        <v>114281</v>
      </c>
      <c r="B114283" s="1" t="s">
        <v>113902</v>
      </c>
      <c r="C114283" s="1" t="s">
        <v>5</v>
      </c>
    </row>
    <row r="114284" spans="1:3" x14ac:dyDescent="0.2">
      <c r="A114284" s="1">
        <v>114282</v>
      </c>
      <c r="B114284" s="1" t="s">
        <v>113903</v>
      </c>
      <c r="C114284" s="1" t="s">
        <v>60</v>
      </c>
    </row>
    <row r="114285" spans="1:3" x14ac:dyDescent="0.2">
      <c r="A114285" s="1">
        <v>114283</v>
      </c>
      <c r="B114285" s="1" t="s">
        <v>113904</v>
      </c>
      <c r="C114285" s="1" t="s">
        <v>5</v>
      </c>
    </row>
    <row r="114286" spans="1:3" x14ac:dyDescent="0.2">
      <c r="A114286" s="1">
        <v>114284</v>
      </c>
      <c r="B114286" s="1" t="s">
        <v>113905</v>
      </c>
      <c r="C114286" s="1" t="s">
        <v>5</v>
      </c>
    </row>
    <row r="114287" spans="1:3" x14ac:dyDescent="0.2">
      <c r="A114287" s="1">
        <v>114285</v>
      </c>
      <c r="B114287" s="1" t="s">
        <v>113906</v>
      </c>
      <c r="C114287" s="1" t="s">
        <v>60</v>
      </c>
    </row>
    <row r="114288" spans="1:3" x14ac:dyDescent="0.2">
      <c r="A114288" s="1">
        <v>114286</v>
      </c>
      <c r="B114288" s="1" t="s">
        <v>113907</v>
      </c>
      <c r="C114288" s="1" t="s">
        <v>60</v>
      </c>
    </row>
    <row r="114289" spans="1:3" x14ac:dyDescent="0.2">
      <c r="A114289" s="1">
        <v>114287</v>
      </c>
      <c r="B114289" s="1" t="s">
        <v>113908</v>
      </c>
      <c r="C114289" s="1" t="s">
        <v>5</v>
      </c>
    </row>
    <row r="114290" spans="1:3" x14ac:dyDescent="0.2">
      <c r="A114290" s="1">
        <v>114288</v>
      </c>
      <c r="B114290" s="1" t="s">
        <v>113909</v>
      </c>
      <c r="C114290" s="1" t="s">
        <v>5</v>
      </c>
    </row>
    <row r="114291" spans="1:3" x14ac:dyDescent="0.2">
      <c r="A114291" s="1">
        <v>114289</v>
      </c>
      <c r="B114291" s="1" t="s">
        <v>113910</v>
      </c>
      <c r="C114291" s="1" t="s">
        <v>60</v>
      </c>
    </row>
    <row r="114292" spans="1:3" x14ac:dyDescent="0.2">
      <c r="A114292" s="1">
        <v>114290</v>
      </c>
      <c r="B114292" s="1" t="s">
        <v>113911</v>
      </c>
      <c r="C114292" s="1" t="s">
        <v>60</v>
      </c>
    </row>
    <row r="114293" spans="1:3" x14ac:dyDescent="0.2">
      <c r="A114293" s="1">
        <v>114291</v>
      </c>
      <c r="B114293" s="1" t="s">
        <v>113912</v>
      </c>
      <c r="C114293" s="1" t="s">
        <v>60</v>
      </c>
    </row>
    <row r="114294" spans="1:3" x14ac:dyDescent="0.2">
      <c r="A114294" s="1">
        <v>114292</v>
      </c>
      <c r="B114294" s="1" t="s">
        <v>113913</v>
      </c>
      <c r="C114294" s="1" t="s">
        <v>5</v>
      </c>
    </row>
    <row r="114295" spans="1:3" x14ac:dyDescent="0.2">
      <c r="A114295" s="1">
        <v>114293</v>
      </c>
      <c r="B114295" s="1" t="s">
        <v>113914</v>
      </c>
      <c r="C114295" s="1" t="s">
        <v>60</v>
      </c>
    </row>
    <row r="114296" spans="1:3" x14ac:dyDescent="0.2">
      <c r="A114296" s="1">
        <v>114294</v>
      </c>
      <c r="B114296" s="1" t="s">
        <v>113915</v>
      </c>
      <c r="C114296" s="1" t="s">
        <v>5</v>
      </c>
    </row>
    <row r="114297" spans="1:3" x14ac:dyDescent="0.2">
      <c r="A114297" s="1">
        <v>114295</v>
      </c>
      <c r="B114297" s="1" t="s">
        <v>113916</v>
      </c>
      <c r="C114297" s="1" t="s">
        <v>60</v>
      </c>
    </row>
    <row r="114298" spans="1:3" x14ac:dyDescent="0.2">
      <c r="A114298" s="1">
        <v>114296</v>
      </c>
      <c r="B114298" s="1" t="s">
        <v>113917</v>
      </c>
      <c r="C114298" s="1" t="s">
        <v>5</v>
      </c>
    </row>
    <row r="114299" spans="1:3" x14ac:dyDescent="0.2">
      <c r="A114299" s="1">
        <v>114297</v>
      </c>
      <c r="B114299" s="1" t="s">
        <v>113918</v>
      </c>
      <c r="C114299" s="1" t="s">
        <v>5</v>
      </c>
    </row>
    <row r="114300" spans="1:3" x14ac:dyDescent="0.2">
      <c r="A114300" s="1">
        <v>114298</v>
      </c>
      <c r="B114300" s="1" t="s">
        <v>113919</v>
      </c>
      <c r="C114300" s="1" t="s">
        <v>60</v>
      </c>
    </row>
    <row r="114301" spans="1:3" x14ac:dyDescent="0.2">
      <c r="A114301" s="1">
        <v>114299</v>
      </c>
      <c r="B114301" s="1" t="s">
        <v>113920</v>
      </c>
      <c r="C114301" s="1" t="s">
        <v>5</v>
      </c>
    </row>
    <row r="114302" spans="1:3" x14ac:dyDescent="0.2">
      <c r="A114302" s="1">
        <v>114300</v>
      </c>
      <c r="B114302" s="1" t="s">
        <v>113921</v>
      </c>
      <c r="C114302" s="1" t="s">
        <v>60</v>
      </c>
    </row>
    <row r="114303" spans="1:3" x14ac:dyDescent="0.2">
      <c r="A114303" s="1">
        <v>114301</v>
      </c>
      <c r="B114303" s="1" t="s">
        <v>113922</v>
      </c>
      <c r="C114303" s="1" t="s">
        <v>60</v>
      </c>
    </row>
    <row r="114304" spans="1:3" x14ac:dyDescent="0.2">
      <c r="A114304" s="1">
        <v>114302</v>
      </c>
      <c r="B114304" s="1" t="s">
        <v>113923</v>
      </c>
      <c r="C114304" s="1" t="s">
        <v>60</v>
      </c>
    </row>
    <row r="114305" spans="1:4" x14ac:dyDescent="0.2">
      <c r="A114305" s="1">
        <v>114303</v>
      </c>
      <c r="B114305" s="1" t="s">
        <v>113924</v>
      </c>
      <c r="C114305" s="1" t="s">
        <v>60</v>
      </c>
    </row>
    <row r="114306" spans="1:4" x14ac:dyDescent="0.2">
      <c r="A114306" s="1">
        <v>114304</v>
      </c>
      <c r="B114306" s="1" t="s">
        <v>113925</v>
      </c>
      <c r="C114306" s="1" t="s">
        <v>60</v>
      </c>
    </row>
    <row r="114307" spans="1:4" x14ac:dyDescent="0.2">
      <c r="A114307" s="1">
        <v>114305</v>
      </c>
      <c r="B114307" s="1" t="s">
        <v>113926</v>
      </c>
      <c r="C114307" s="1" t="s">
        <v>60</v>
      </c>
    </row>
    <row r="114308" spans="1:4" x14ac:dyDescent="0.2">
      <c r="A114308" s="1">
        <v>114306</v>
      </c>
      <c r="B114308" s="1" t="s">
        <v>113927</v>
      </c>
      <c r="C114308" s="1" t="s">
        <v>5</v>
      </c>
    </row>
    <row r="114309" spans="1:4" x14ac:dyDescent="0.2">
      <c r="A114309" s="1">
        <v>114307</v>
      </c>
      <c r="B114309" s="1" t="s">
        <v>113928</v>
      </c>
      <c r="C114309" s="1" t="s">
        <v>60</v>
      </c>
    </row>
    <row r="114310" spans="1:4" x14ac:dyDescent="0.2">
      <c r="A114310" s="1">
        <v>114308</v>
      </c>
      <c r="B114310" s="1" t="s">
        <v>113929</v>
      </c>
      <c r="C114310" s="1" t="s">
        <v>60</v>
      </c>
    </row>
    <row r="114311" spans="1:4" x14ac:dyDescent="0.2">
      <c r="A114311" s="1">
        <v>114309</v>
      </c>
      <c r="B114311" s="1" t="s">
        <v>113930</v>
      </c>
      <c r="C114311" s="1" t="s">
        <v>60</v>
      </c>
      <c r="D114311" s="1" t="s">
        <v>61</v>
      </c>
    </row>
    <row r="114312" spans="1:4" x14ac:dyDescent="0.2">
      <c r="A114312" s="1">
        <v>114310</v>
      </c>
      <c r="B114312" s="1" t="s">
        <v>113931</v>
      </c>
      <c r="C114312" s="1" t="s">
        <v>60</v>
      </c>
    </row>
    <row r="114313" spans="1:4" x14ac:dyDescent="0.2">
      <c r="A114313" s="1">
        <v>114311</v>
      </c>
      <c r="B114313" s="1" t="s">
        <v>113932</v>
      </c>
      <c r="C114313" s="1" t="s">
        <v>60</v>
      </c>
    </row>
    <row r="114314" spans="1:4" x14ac:dyDescent="0.2">
      <c r="A114314" s="1">
        <v>114312</v>
      </c>
      <c r="B114314" s="1" t="s">
        <v>113933</v>
      </c>
      <c r="C114314" s="1" t="s">
        <v>60</v>
      </c>
      <c r="D114314" s="1" t="s">
        <v>61</v>
      </c>
    </row>
    <row r="114315" spans="1:4" x14ac:dyDescent="0.2">
      <c r="A114315" s="1">
        <v>114313</v>
      </c>
      <c r="B114315" s="1" t="s">
        <v>113934</v>
      </c>
      <c r="C114315" s="1" t="s">
        <v>60</v>
      </c>
    </row>
    <row r="114316" spans="1:4" x14ac:dyDescent="0.2">
      <c r="A114316" s="1">
        <v>114314</v>
      </c>
      <c r="B114316" s="1" t="s">
        <v>113935</v>
      </c>
      <c r="C114316" s="1" t="s">
        <v>60</v>
      </c>
    </row>
    <row r="114317" spans="1:4" x14ac:dyDescent="0.2">
      <c r="A114317" s="1">
        <v>114315</v>
      </c>
      <c r="B114317" s="1" t="s">
        <v>113936</v>
      </c>
      <c r="C114317" t="s">
        <v>60</v>
      </c>
      <c r="D114317" s="1" t="s">
        <v>61</v>
      </c>
    </row>
    <row r="114318" spans="1:4" x14ac:dyDescent="0.2">
      <c r="A114318" s="1">
        <v>114316</v>
      </c>
      <c r="B114318" s="1" t="s">
        <v>113937</v>
      </c>
      <c r="C114318" s="1" t="s">
        <v>60</v>
      </c>
    </row>
    <row r="114319" spans="1:4" x14ac:dyDescent="0.2">
      <c r="A114319" s="1">
        <v>114317</v>
      </c>
      <c r="B114319" s="1" t="s">
        <v>113938</v>
      </c>
      <c r="C114319" s="1" t="s">
        <v>60</v>
      </c>
    </row>
    <row r="114320" spans="1:4" x14ac:dyDescent="0.2">
      <c r="A114320" s="1">
        <v>114318</v>
      </c>
      <c r="B114320" s="1" t="s">
        <v>113939</v>
      </c>
      <c r="C114320" s="1" t="s">
        <v>5</v>
      </c>
    </row>
    <row r="114321" spans="1:4" x14ac:dyDescent="0.2">
      <c r="A114321" s="1">
        <v>114319</v>
      </c>
      <c r="B114321" s="1" t="s">
        <v>113940</v>
      </c>
      <c r="C114321" s="1" t="s">
        <v>5</v>
      </c>
    </row>
    <row r="114322" spans="1:4" x14ac:dyDescent="0.2">
      <c r="A114322" s="1">
        <v>114320</v>
      </c>
      <c r="B114322" s="1" t="s">
        <v>113941</v>
      </c>
      <c r="C114322" s="1" t="s">
        <v>60</v>
      </c>
    </row>
    <row r="114323" spans="1:4" x14ac:dyDescent="0.2">
      <c r="A114323" s="1">
        <v>114321</v>
      </c>
      <c r="B114323" s="1" t="s">
        <v>113942</v>
      </c>
      <c r="C114323" s="1" t="s">
        <v>60</v>
      </c>
      <c r="D114323" s="1" t="s">
        <v>61</v>
      </c>
    </row>
    <row r="114324" spans="1:4" x14ac:dyDescent="0.2">
      <c r="A114324" s="1">
        <v>114322</v>
      </c>
      <c r="B114324" s="1" t="s">
        <v>113943</v>
      </c>
      <c r="C114324" s="1" t="s">
        <v>5</v>
      </c>
    </row>
    <row r="114325" spans="1:4" x14ac:dyDescent="0.2">
      <c r="A114325" s="1">
        <v>114323</v>
      </c>
      <c r="B114325" s="1" t="s">
        <v>113944</v>
      </c>
      <c r="C114325" t="s">
        <v>60</v>
      </c>
      <c r="D114325" s="1" t="s">
        <v>61</v>
      </c>
    </row>
    <row r="114326" spans="1:4" x14ac:dyDescent="0.2">
      <c r="A114326" s="1">
        <v>114324</v>
      </c>
      <c r="B114326" s="1" t="s">
        <v>113945</v>
      </c>
      <c r="C114326" s="1" t="s">
        <v>60</v>
      </c>
    </row>
    <row r="114327" spans="1:4" x14ac:dyDescent="0.2">
      <c r="A114327" s="1">
        <v>114325</v>
      </c>
      <c r="B114327" s="1" t="s">
        <v>113946</v>
      </c>
      <c r="C114327" t="s">
        <v>60</v>
      </c>
      <c r="D114327" s="1" t="s">
        <v>61</v>
      </c>
    </row>
    <row r="114328" spans="1:4" x14ac:dyDescent="0.2">
      <c r="A114328" s="1">
        <v>114326</v>
      </c>
      <c r="B114328" s="1" t="s">
        <v>113947</v>
      </c>
      <c r="C114328" s="1" t="s">
        <v>5</v>
      </c>
    </row>
    <row r="114329" spans="1:4" x14ac:dyDescent="0.2">
      <c r="A114329" s="1">
        <v>114327</v>
      </c>
      <c r="B114329" s="1" t="s">
        <v>113948</v>
      </c>
      <c r="C114329" s="1" t="s">
        <v>5</v>
      </c>
    </row>
    <row r="114330" spans="1:4" x14ac:dyDescent="0.2">
      <c r="A114330" s="1">
        <v>114328</v>
      </c>
      <c r="B114330" s="1" t="s">
        <v>113949</v>
      </c>
      <c r="C114330" s="1" t="s">
        <v>5</v>
      </c>
    </row>
    <row r="114331" spans="1:4" x14ac:dyDescent="0.2">
      <c r="A114331" s="1">
        <v>114329</v>
      </c>
      <c r="B114331" s="1" t="s">
        <v>113950</v>
      </c>
      <c r="C114331" s="1" t="s">
        <v>60</v>
      </c>
    </row>
    <row r="114332" spans="1:4" x14ac:dyDescent="0.2">
      <c r="A114332" s="1">
        <v>114330</v>
      </c>
      <c r="B114332" s="1" t="s">
        <v>113951</v>
      </c>
      <c r="C114332" s="1" t="s">
        <v>5</v>
      </c>
    </row>
    <row r="114333" spans="1:4" x14ac:dyDescent="0.2">
      <c r="A114333" s="1">
        <v>114331</v>
      </c>
      <c r="B114333" s="1" t="s">
        <v>113952</v>
      </c>
      <c r="C114333" s="1" t="s">
        <v>60</v>
      </c>
    </row>
    <row r="114334" spans="1:4" x14ac:dyDescent="0.2">
      <c r="A114334" s="1">
        <v>114332</v>
      </c>
      <c r="B114334" s="1" t="s">
        <v>113953</v>
      </c>
      <c r="C114334" s="1" t="s">
        <v>60</v>
      </c>
    </row>
    <row r="114335" spans="1:4" x14ac:dyDescent="0.2">
      <c r="A114335" s="1">
        <v>114333</v>
      </c>
      <c r="B114335" s="1" t="s">
        <v>113954</v>
      </c>
      <c r="C114335" s="1" t="s">
        <v>5</v>
      </c>
    </row>
    <row r="114336" spans="1:4" x14ac:dyDescent="0.2">
      <c r="A114336" s="1">
        <v>114334</v>
      </c>
      <c r="B114336" s="1" t="s">
        <v>113955</v>
      </c>
      <c r="C114336" s="1" t="s">
        <v>5</v>
      </c>
    </row>
    <row r="114337" spans="1:4" x14ac:dyDescent="0.2">
      <c r="A114337" s="1">
        <v>114335</v>
      </c>
      <c r="B114337" s="1" t="s">
        <v>113956</v>
      </c>
      <c r="C114337" s="1" t="s">
        <v>60</v>
      </c>
    </row>
    <row r="114338" spans="1:4" x14ac:dyDescent="0.2">
      <c r="A114338" s="1">
        <v>114336</v>
      </c>
      <c r="B114338" s="1" t="s">
        <v>113957</v>
      </c>
      <c r="C114338" s="1" t="s">
        <v>60</v>
      </c>
    </row>
    <row r="114339" spans="1:4" x14ac:dyDescent="0.2">
      <c r="A114339" s="1">
        <v>114337</v>
      </c>
      <c r="B114339" s="1" t="s">
        <v>113958</v>
      </c>
      <c r="C114339" t="s">
        <v>60</v>
      </c>
      <c r="D114339" s="1" t="s">
        <v>61</v>
      </c>
    </row>
    <row r="114340" spans="1:4" x14ac:dyDescent="0.2">
      <c r="A114340" s="1">
        <v>114338</v>
      </c>
      <c r="B114340" s="1" t="s">
        <v>113959</v>
      </c>
      <c r="C114340" s="1" t="s">
        <v>60</v>
      </c>
    </row>
    <row r="114341" spans="1:4" x14ac:dyDescent="0.2">
      <c r="A114341" s="1">
        <v>114339</v>
      </c>
      <c r="B114341" s="1" t="s">
        <v>113960</v>
      </c>
      <c r="C114341" s="1" t="s">
        <v>5</v>
      </c>
    </row>
    <row r="114342" spans="1:4" x14ac:dyDescent="0.2">
      <c r="A114342" s="1">
        <v>114340</v>
      </c>
      <c r="B114342" s="1" t="s">
        <v>113961</v>
      </c>
      <c r="C114342" s="1" t="s">
        <v>60</v>
      </c>
    </row>
    <row r="114343" spans="1:4" x14ac:dyDescent="0.2">
      <c r="A114343" s="1">
        <v>114341</v>
      </c>
      <c r="B114343" s="1" t="s">
        <v>113962</v>
      </c>
      <c r="C114343" t="s">
        <v>60</v>
      </c>
      <c r="D114343" s="1" t="s">
        <v>61</v>
      </c>
    </row>
    <row r="114344" spans="1:4" x14ac:dyDescent="0.2">
      <c r="A114344" s="1">
        <v>114342</v>
      </c>
      <c r="B114344" s="1" t="s">
        <v>113963</v>
      </c>
      <c r="C114344" s="1" t="s">
        <v>60</v>
      </c>
    </row>
    <row r="114345" spans="1:4" x14ac:dyDescent="0.2">
      <c r="A114345" s="1">
        <v>114343</v>
      </c>
      <c r="B114345" s="1" t="s">
        <v>113964</v>
      </c>
      <c r="C114345" s="1" t="s">
        <v>60</v>
      </c>
    </row>
    <row r="114346" spans="1:4" x14ac:dyDescent="0.2">
      <c r="A114346" s="1">
        <v>114344</v>
      </c>
      <c r="B114346" s="1" t="s">
        <v>113965</v>
      </c>
      <c r="C114346" s="1" t="s">
        <v>60</v>
      </c>
    </row>
    <row r="114347" spans="1:4" x14ac:dyDescent="0.2">
      <c r="A114347" s="1">
        <v>114345</v>
      </c>
      <c r="B114347" s="1" t="s">
        <v>113966</v>
      </c>
      <c r="C114347" s="1" t="s">
        <v>60</v>
      </c>
    </row>
    <row r="114348" spans="1:4" x14ac:dyDescent="0.2">
      <c r="A114348" s="1">
        <v>114346</v>
      </c>
      <c r="B114348" s="1" t="s">
        <v>113967</v>
      </c>
      <c r="C114348" s="1" t="s">
        <v>5</v>
      </c>
    </row>
    <row r="114349" spans="1:4" x14ac:dyDescent="0.2">
      <c r="A114349" s="1">
        <v>114347</v>
      </c>
      <c r="B114349" s="1" t="s">
        <v>113968</v>
      </c>
      <c r="C114349" s="1" t="s">
        <v>60</v>
      </c>
    </row>
    <row r="114350" spans="1:4" x14ac:dyDescent="0.2">
      <c r="A114350" s="1">
        <v>114348</v>
      </c>
      <c r="B114350" s="1" t="s">
        <v>113969</v>
      </c>
      <c r="C114350" s="1" t="s">
        <v>5</v>
      </c>
    </row>
    <row r="114351" spans="1:4" x14ac:dyDescent="0.2">
      <c r="A114351" s="1">
        <v>114349</v>
      </c>
      <c r="B114351" s="1" t="s">
        <v>113970</v>
      </c>
      <c r="C114351" s="1" t="s">
        <v>5</v>
      </c>
    </row>
    <row r="114352" spans="1:4" x14ac:dyDescent="0.2">
      <c r="A114352" s="1">
        <v>114350</v>
      </c>
      <c r="B114352" s="1" t="s">
        <v>113971</v>
      </c>
      <c r="C114352" s="1" t="s">
        <v>5</v>
      </c>
    </row>
    <row r="114353" spans="1:3" x14ac:dyDescent="0.2">
      <c r="A114353" s="1">
        <v>114351</v>
      </c>
      <c r="B114353" s="1" t="s">
        <v>113972</v>
      </c>
      <c r="C114353" s="1" t="s">
        <v>5</v>
      </c>
    </row>
    <row r="114354" spans="1:3" x14ac:dyDescent="0.2">
      <c r="A114354" s="1">
        <v>114352</v>
      </c>
      <c r="B114354" s="1" t="s">
        <v>113973</v>
      </c>
      <c r="C114354" s="1" t="s">
        <v>60</v>
      </c>
    </row>
    <row r="114355" spans="1:3" x14ac:dyDescent="0.2">
      <c r="A114355" s="1">
        <v>114353</v>
      </c>
      <c r="B114355" s="1" t="s">
        <v>113974</v>
      </c>
      <c r="C114355" s="1" t="s">
        <v>60</v>
      </c>
    </row>
    <row r="114356" spans="1:3" x14ac:dyDescent="0.2">
      <c r="A114356" s="1">
        <v>114354</v>
      </c>
      <c r="B114356" s="1" t="s">
        <v>113975</v>
      </c>
      <c r="C114356" s="1" t="s">
        <v>5</v>
      </c>
    </row>
    <row r="114357" spans="1:3" x14ac:dyDescent="0.2">
      <c r="A114357" s="1">
        <v>114355</v>
      </c>
      <c r="B114357" s="1" t="s">
        <v>113976</v>
      </c>
      <c r="C114357" s="1" t="s">
        <v>60</v>
      </c>
    </row>
    <row r="114358" spans="1:3" x14ac:dyDescent="0.2">
      <c r="A114358" s="1">
        <v>114356</v>
      </c>
      <c r="B114358" s="1" t="s">
        <v>113977</v>
      </c>
      <c r="C114358" s="1" t="s">
        <v>5</v>
      </c>
    </row>
    <row r="114359" spans="1:3" x14ac:dyDescent="0.2">
      <c r="A114359" s="1">
        <v>114357</v>
      </c>
      <c r="B114359" s="1" t="s">
        <v>113978</v>
      </c>
      <c r="C114359" s="1" t="s">
        <v>60</v>
      </c>
    </row>
    <row r="114360" spans="1:3" x14ac:dyDescent="0.2">
      <c r="A114360" s="1">
        <v>114358</v>
      </c>
      <c r="B114360" s="1" t="s">
        <v>113979</v>
      </c>
      <c r="C114360" s="1" t="s">
        <v>5</v>
      </c>
    </row>
    <row r="114361" spans="1:3" x14ac:dyDescent="0.2">
      <c r="A114361" s="1">
        <v>114359</v>
      </c>
      <c r="B114361" s="1" t="s">
        <v>113980</v>
      </c>
      <c r="C114361" s="1" t="s">
        <v>60</v>
      </c>
    </row>
    <row r="114362" spans="1:3" x14ac:dyDescent="0.2">
      <c r="A114362" s="1">
        <v>114360</v>
      </c>
      <c r="B114362" s="1" t="s">
        <v>113981</v>
      </c>
      <c r="C114362" s="1" t="s">
        <v>60</v>
      </c>
    </row>
    <row r="114363" spans="1:3" x14ac:dyDescent="0.2">
      <c r="A114363" s="1">
        <v>114361</v>
      </c>
      <c r="B114363" s="1" t="s">
        <v>113982</v>
      </c>
      <c r="C114363" s="1" t="s">
        <v>60</v>
      </c>
    </row>
    <row r="114364" spans="1:3" x14ac:dyDescent="0.2">
      <c r="A114364" s="1">
        <v>114362</v>
      </c>
      <c r="B114364" s="1" t="s">
        <v>113983</v>
      </c>
      <c r="C114364" s="1" t="s">
        <v>60</v>
      </c>
    </row>
    <row r="114365" spans="1:3" x14ac:dyDescent="0.2">
      <c r="A114365" s="1">
        <v>114363</v>
      </c>
      <c r="B114365" s="1" t="s">
        <v>113984</v>
      </c>
      <c r="C114365" s="1" t="s">
        <v>60</v>
      </c>
    </row>
    <row r="114366" spans="1:3" x14ac:dyDescent="0.2">
      <c r="A114366" s="1">
        <v>114364</v>
      </c>
      <c r="B114366" s="1" t="s">
        <v>113985</v>
      </c>
      <c r="C114366" s="1" t="s">
        <v>5</v>
      </c>
    </row>
    <row r="114367" spans="1:3" x14ac:dyDescent="0.2">
      <c r="A114367" s="1">
        <v>114365</v>
      </c>
      <c r="B114367" s="1" t="s">
        <v>113986</v>
      </c>
      <c r="C114367" s="1" t="s">
        <v>60</v>
      </c>
    </row>
    <row r="114368" spans="1:3" x14ac:dyDescent="0.2">
      <c r="A114368" s="1">
        <v>114366</v>
      </c>
      <c r="B114368" s="1" t="s">
        <v>113987</v>
      </c>
      <c r="C114368" s="1" t="s">
        <v>60</v>
      </c>
    </row>
    <row r="114369" spans="1:3" x14ac:dyDescent="0.2">
      <c r="A114369" s="1">
        <v>114367</v>
      </c>
      <c r="B114369" s="1" t="s">
        <v>113988</v>
      </c>
      <c r="C114369" s="1" t="s">
        <v>60</v>
      </c>
    </row>
    <row r="114370" spans="1:3" x14ac:dyDescent="0.2">
      <c r="A114370" s="1">
        <v>114368</v>
      </c>
      <c r="B114370" s="1" t="s">
        <v>113989</v>
      </c>
      <c r="C114370" s="1" t="s">
        <v>60</v>
      </c>
    </row>
    <row r="114371" spans="1:3" x14ac:dyDescent="0.2">
      <c r="A114371" s="1">
        <v>114369</v>
      </c>
      <c r="B114371" s="1" t="s">
        <v>113990</v>
      </c>
      <c r="C114371" s="1" t="s">
        <v>5</v>
      </c>
    </row>
    <row r="114372" spans="1:3" x14ac:dyDescent="0.2">
      <c r="A114372" s="1">
        <v>114370</v>
      </c>
      <c r="B114372" s="1" t="s">
        <v>113991</v>
      </c>
      <c r="C114372" s="1" t="s">
        <v>5</v>
      </c>
    </row>
    <row r="114373" spans="1:3" x14ac:dyDescent="0.2">
      <c r="A114373" s="1">
        <v>114371</v>
      </c>
      <c r="B114373" s="1" t="s">
        <v>113992</v>
      </c>
      <c r="C114373" s="1" t="s">
        <v>60</v>
      </c>
    </row>
    <row r="114374" spans="1:3" x14ac:dyDescent="0.2">
      <c r="A114374" s="1">
        <v>114372</v>
      </c>
      <c r="B114374" s="1" t="s">
        <v>113993</v>
      </c>
      <c r="C114374" s="1" t="s">
        <v>5</v>
      </c>
    </row>
    <row r="114375" spans="1:3" x14ac:dyDescent="0.2">
      <c r="A114375" s="1">
        <v>114373</v>
      </c>
      <c r="B114375" s="1" t="s">
        <v>113994</v>
      </c>
      <c r="C114375" s="1" t="s">
        <v>60</v>
      </c>
    </row>
    <row r="114376" spans="1:3" x14ac:dyDescent="0.2">
      <c r="A114376" s="1">
        <v>114374</v>
      </c>
      <c r="B114376" s="1" t="s">
        <v>113995</v>
      </c>
      <c r="C114376" s="1" t="s">
        <v>60</v>
      </c>
    </row>
    <row r="114377" spans="1:3" x14ac:dyDescent="0.2">
      <c r="A114377" s="1">
        <v>114375</v>
      </c>
      <c r="B114377" s="1" t="s">
        <v>113996</v>
      </c>
      <c r="C114377" s="1" t="s">
        <v>60</v>
      </c>
    </row>
    <row r="114378" spans="1:3" x14ac:dyDescent="0.2">
      <c r="A114378" s="1">
        <v>114376</v>
      </c>
      <c r="B114378" s="1" t="s">
        <v>113997</v>
      </c>
      <c r="C114378" s="1" t="s">
        <v>60</v>
      </c>
    </row>
    <row r="114379" spans="1:3" x14ac:dyDescent="0.2">
      <c r="A114379" s="1">
        <v>114377</v>
      </c>
      <c r="B114379" s="1" t="s">
        <v>113998</v>
      </c>
      <c r="C114379" s="1" t="s">
        <v>60</v>
      </c>
    </row>
    <row r="114380" spans="1:3" x14ac:dyDescent="0.2">
      <c r="A114380" s="1">
        <v>114378</v>
      </c>
      <c r="B114380" s="1" t="s">
        <v>113999</v>
      </c>
      <c r="C114380" s="1" t="s">
        <v>60</v>
      </c>
    </row>
    <row r="114381" spans="1:3" x14ac:dyDescent="0.2">
      <c r="A114381" s="1">
        <v>114379</v>
      </c>
      <c r="B114381" s="1" t="s">
        <v>114000</v>
      </c>
      <c r="C114381" s="1" t="s">
        <v>60</v>
      </c>
    </row>
    <row r="114382" spans="1:3" x14ac:dyDescent="0.2">
      <c r="A114382" s="1">
        <v>114380</v>
      </c>
      <c r="B114382" s="1" t="s">
        <v>114001</v>
      </c>
      <c r="C114382" s="1" t="s">
        <v>60</v>
      </c>
    </row>
    <row r="114383" spans="1:3" x14ac:dyDescent="0.2">
      <c r="A114383" s="1">
        <v>114381</v>
      </c>
      <c r="B114383" s="1" t="s">
        <v>114002</v>
      </c>
      <c r="C114383" s="1" t="s">
        <v>60</v>
      </c>
    </row>
    <row r="114384" spans="1:3" x14ac:dyDescent="0.2">
      <c r="A114384" s="1">
        <v>114382</v>
      </c>
      <c r="B114384" s="1" t="s">
        <v>114003</v>
      </c>
      <c r="C114384" s="1" t="s">
        <v>60</v>
      </c>
    </row>
    <row r="114385" spans="1:4" x14ac:dyDescent="0.2">
      <c r="A114385" s="1">
        <v>114383</v>
      </c>
      <c r="B114385" s="1" t="s">
        <v>114004</v>
      </c>
      <c r="C114385" s="1" t="s">
        <v>60</v>
      </c>
    </row>
    <row r="114386" spans="1:4" x14ac:dyDescent="0.2">
      <c r="A114386" s="1">
        <v>114384</v>
      </c>
      <c r="B114386" s="1" t="s">
        <v>114005</v>
      </c>
      <c r="C114386" s="1" t="s">
        <v>60</v>
      </c>
    </row>
    <row r="114387" spans="1:4" x14ac:dyDescent="0.2">
      <c r="A114387" s="1">
        <v>114385</v>
      </c>
      <c r="B114387" s="1" t="s">
        <v>114006</v>
      </c>
      <c r="C114387" s="1" t="s">
        <v>60</v>
      </c>
    </row>
    <row r="114388" spans="1:4" x14ac:dyDescent="0.2">
      <c r="A114388" s="1">
        <v>114386</v>
      </c>
      <c r="B114388" s="1" t="s">
        <v>114007</v>
      </c>
      <c r="C114388" s="1" t="s">
        <v>60</v>
      </c>
    </row>
    <row r="114389" spans="1:4" x14ac:dyDescent="0.2">
      <c r="A114389" s="1">
        <v>114387</v>
      </c>
      <c r="B114389" s="1" t="s">
        <v>114008</v>
      </c>
      <c r="C114389" s="1" t="s">
        <v>5</v>
      </c>
    </row>
    <row r="114390" spans="1:4" x14ac:dyDescent="0.2">
      <c r="A114390" s="1">
        <v>114388</v>
      </c>
      <c r="B114390" s="1" t="s">
        <v>114009</v>
      </c>
      <c r="C114390" s="1" t="s">
        <v>60</v>
      </c>
    </row>
    <row r="114391" spans="1:4" x14ac:dyDescent="0.2">
      <c r="A114391" s="1">
        <v>114389</v>
      </c>
      <c r="B114391" s="1" t="s">
        <v>114010</v>
      </c>
      <c r="C114391" s="1" t="s">
        <v>60</v>
      </c>
    </row>
    <row r="114392" spans="1:4" x14ac:dyDescent="0.2">
      <c r="A114392" s="1">
        <v>114390</v>
      </c>
      <c r="B114392" s="1" t="s">
        <v>114011</v>
      </c>
      <c r="C114392" s="1" t="s">
        <v>60</v>
      </c>
    </row>
    <row r="114393" spans="1:4" x14ac:dyDescent="0.2">
      <c r="A114393" s="1">
        <v>114391</v>
      </c>
      <c r="B114393" s="1" t="s">
        <v>114012</v>
      </c>
      <c r="C114393" s="1" t="s">
        <v>60</v>
      </c>
    </row>
    <row r="114394" spans="1:4" x14ac:dyDescent="0.2">
      <c r="A114394" s="1">
        <v>114392</v>
      </c>
      <c r="B114394" s="1" t="s">
        <v>114013</v>
      </c>
      <c r="C114394" s="1" t="s">
        <v>60</v>
      </c>
    </row>
    <row r="114395" spans="1:4" x14ac:dyDescent="0.2">
      <c r="A114395" s="1">
        <v>114393</v>
      </c>
      <c r="B114395" s="1" t="s">
        <v>114014</v>
      </c>
      <c r="C114395" s="1" t="s">
        <v>60</v>
      </c>
    </row>
    <row r="114396" spans="1:4" x14ac:dyDescent="0.2">
      <c r="A114396" s="1">
        <v>114394</v>
      </c>
      <c r="B114396" s="1" t="s">
        <v>114015</v>
      </c>
      <c r="C114396" s="1" t="s">
        <v>60</v>
      </c>
    </row>
    <row r="114397" spans="1:4" x14ac:dyDescent="0.2">
      <c r="A114397" s="1">
        <v>114395</v>
      </c>
      <c r="B114397" s="1" t="s">
        <v>114016</v>
      </c>
      <c r="C114397" s="1" t="s">
        <v>60</v>
      </c>
    </row>
    <row r="114398" spans="1:4" x14ac:dyDescent="0.2">
      <c r="A114398" s="1">
        <v>114396</v>
      </c>
      <c r="B114398" s="1" t="s">
        <v>114017</v>
      </c>
      <c r="C114398" s="1" t="s">
        <v>60</v>
      </c>
    </row>
    <row r="114399" spans="1:4" x14ac:dyDescent="0.2">
      <c r="A114399" s="1">
        <v>114397</v>
      </c>
      <c r="B114399" s="1" t="s">
        <v>114018</v>
      </c>
      <c r="C114399" s="1" t="s">
        <v>60</v>
      </c>
      <c r="D114399" s="1" t="s">
        <v>61</v>
      </c>
    </row>
    <row r="114400" spans="1:4" x14ac:dyDescent="0.2">
      <c r="A114400" s="1">
        <v>114398</v>
      </c>
      <c r="B114400" s="1" t="s">
        <v>114019</v>
      </c>
      <c r="C114400" s="1" t="s">
        <v>60</v>
      </c>
    </row>
    <row r="114401" spans="1:4" x14ac:dyDescent="0.2">
      <c r="A114401" s="1">
        <v>114399</v>
      </c>
      <c r="B114401" s="1" t="s">
        <v>114020</v>
      </c>
      <c r="C114401" s="1" t="s">
        <v>60</v>
      </c>
    </row>
    <row r="114402" spans="1:4" x14ac:dyDescent="0.2">
      <c r="A114402" s="1">
        <v>114400</v>
      </c>
      <c r="B114402" s="1" t="s">
        <v>114021</v>
      </c>
      <c r="C114402" s="1" t="s">
        <v>60</v>
      </c>
    </row>
    <row r="114403" spans="1:4" x14ac:dyDescent="0.2">
      <c r="A114403" s="1">
        <v>114401</v>
      </c>
      <c r="B114403" s="1" t="s">
        <v>114022</v>
      </c>
      <c r="C114403" s="1" t="s">
        <v>60</v>
      </c>
    </row>
    <row r="114404" spans="1:4" x14ac:dyDescent="0.2">
      <c r="A114404" s="1">
        <v>114402</v>
      </c>
      <c r="B114404" s="1" t="s">
        <v>114023</v>
      </c>
      <c r="C114404" s="1" t="s">
        <v>60</v>
      </c>
    </row>
    <row r="114405" spans="1:4" x14ac:dyDescent="0.2">
      <c r="A114405" s="1">
        <v>114403</v>
      </c>
      <c r="B114405" s="1" t="s">
        <v>114024</v>
      </c>
      <c r="C114405" s="1" t="s">
        <v>60</v>
      </c>
    </row>
    <row r="114406" spans="1:4" x14ac:dyDescent="0.2">
      <c r="A114406" s="1">
        <v>114404</v>
      </c>
      <c r="B114406" s="1" t="s">
        <v>114025</v>
      </c>
      <c r="C114406" s="1" t="s">
        <v>60</v>
      </c>
    </row>
    <row r="114407" spans="1:4" x14ac:dyDescent="0.2">
      <c r="A114407" s="1">
        <v>114405</v>
      </c>
      <c r="B114407" s="1" t="s">
        <v>114026</v>
      </c>
      <c r="C114407" s="1" t="s">
        <v>60</v>
      </c>
    </row>
    <row r="114408" spans="1:4" x14ac:dyDescent="0.2">
      <c r="A114408" s="1">
        <v>114406</v>
      </c>
      <c r="B114408" s="1" t="s">
        <v>114027</v>
      </c>
      <c r="C114408" s="1" t="s">
        <v>60</v>
      </c>
    </row>
    <row r="114409" spans="1:4" x14ac:dyDescent="0.2">
      <c r="A114409" s="1">
        <v>114407</v>
      </c>
      <c r="B114409" s="1" t="s">
        <v>114028</v>
      </c>
      <c r="C114409" s="1" t="s">
        <v>60</v>
      </c>
    </row>
    <row r="114410" spans="1:4" x14ac:dyDescent="0.2">
      <c r="A114410" s="1">
        <v>114408</v>
      </c>
      <c r="B114410" s="1" t="s">
        <v>114029</v>
      </c>
      <c r="C114410" s="1" t="s">
        <v>60</v>
      </c>
    </row>
    <row r="114411" spans="1:4" x14ac:dyDescent="0.2">
      <c r="A114411" s="1">
        <v>114409</v>
      </c>
      <c r="B114411" s="1" t="s">
        <v>114030</v>
      </c>
      <c r="C114411" s="1" t="s">
        <v>5</v>
      </c>
    </row>
    <row r="114412" spans="1:4" x14ac:dyDescent="0.2">
      <c r="A114412" s="1">
        <v>114410</v>
      </c>
      <c r="B114412" s="1" t="s">
        <v>114031</v>
      </c>
      <c r="C114412" s="1" t="s">
        <v>5</v>
      </c>
    </row>
    <row r="114413" spans="1:4" x14ac:dyDescent="0.2">
      <c r="A114413" s="1">
        <v>114411</v>
      </c>
      <c r="B114413" s="1" t="s">
        <v>114032</v>
      </c>
      <c r="C114413" s="1" t="s">
        <v>5</v>
      </c>
    </row>
    <row r="114414" spans="1:4" x14ac:dyDescent="0.2">
      <c r="A114414" s="1">
        <v>114412</v>
      </c>
      <c r="B114414" s="1" t="s">
        <v>114033</v>
      </c>
      <c r="C114414" s="1" t="s">
        <v>60</v>
      </c>
    </row>
    <row r="114415" spans="1:4" x14ac:dyDescent="0.2">
      <c r="A114415" s="1">
        <v>114413</v>
      </c>
      <c r="B114415" s="1" t="s">
        <v>114034</v>
      </c>
      <c r="C114415" t="s">
        <v>60</v>
      </c>
      <c r="D114415" s="1" t="s">
        <v>61</v>
      </c>
    </row>
    <row r="114416" spans="1:4" x14ac:dyDescent="0.2">
      <c r="A114416" s="1">
        <v>114414</v>
      </c>
      <c r="B114416" s="1" t="s">
        <v>114035</v>
      </c>
      <c r="C114416" s="1" t="s">
        <v>5</v>
      </c>
    </row>
    <row r="114417" spans="1:3" x14ac:dyDescent="0.2">
      <c r="A114417" s="1">
        <v>114415</v>
      </c>
      <c r="B114417" s="1" t="s">
        <v>114036</v>
      </c>
      <c r="C114417" s="1" t="s">
        <v>5</v>
      </c>
    </row>
    <row r="114418" spans="1:3" x14ac:dyDescent="0.2">
      <c r="A114418" s="1">
        <v>114416</v>
      </c>
      <c r="B114418" s="1" t="s">
        <v>114037</v>
      </c>
      <c r="C114418" s="1" t="s">
        <v>60</v>
      </c>
    </row>
    <row r="114419" spans="1:3" x14ac:dyDescent="0.2">
      <c r="A114419" s="1">
        <v>114417</v>
      </c>
      <c r="B114419" s="1" t="s">
        <v>114038</v>
      </c>
      <c r="C114419" s="1" t="s">
        <v>5</v>
      </c>
    </row>
    <row r="114420" spans="1:3" x14ac:dyDescent="0.2">
      <c r="A114420" s="1">
        <v>114418</v>
      </c>
      <c r="B114420" s="1" t="s">
        <v>114039</v>
      </c>
      <c r="C114420" s="1" t="s">
        <v>60</v>
      </c>
    </row>
    <row r="114421" spans="1:3" x14ac:dyDescent="0.2">
      <c r="A114421" s="1">
        <v>114419</v>
      </c>
      <c r="B114421" s="1" t="s">
        <v>114040</v>
      </c>
      <c r="C114421" s="1" t="s">
        <v>60</v>
      </c>
    </row>
    <row r="114422" spans="1:3" x14ac:dyDescent="0.2">
      <c r="A114422" s="1">
        <v>114420</v>
      </c>
      <c r="B114422" s="1" t="s">
        <v>114041</v>
      </c>
      <c r="C114422" s="1" t="s">
        <v>60</v>
      </c>
    </row>
    <row r="114423" spans="1:3" x14ac:dyDescent="0.2">
      <c r="A114423" s="1">
        <v>114421</v>
      </c>
      <c r="B114423" s="1" t="s">
        <v>114042</v>
      </c>
      <c r="C114423" s="1" t="s">
        <v>60</v>
      </c>
    </row>
    <row r="114424" spans="1:3" x14ac:dyDescent="0.2">
      <c r="A114424" s="1">
        <v>114422</v>
      </c>
      <c r="B114424" s="1" t="s">
        <v>114043</v>
      </c>
      <c r="C114424" s="1" t="s">
        <v>5</v>
      </c>
    </row>
    <row r="114425" spans="1:3" x14ac:dyDescent="0.2">
      <c r="A114425" s="1">
        <v>114423</v>
      </c>
      <c r="B114425" s="1" t="s">
        <v>114044</v>
      </c>
      <c r="C114425" s="1" t="s">
        <v>5</v>
      </c>
    </row>
    <row r="114426" spans="1:3" x14ac:dyDescent="0.2">
      <c r="A114426" s="1">
        <v>114424</v>
      </c>
      <c r="B114426" s="1" t="s">
        <v>114045</v>
      </c>
      <c r="C114426" s="1" t="s">
        <v>60</v>
      </c>
    </row>
    <row r="114427" spans="1:3" x14ac:dyDescent="0.2">
      <c r="A114427" s="1">
        <v>114425</v>
      </c>
      <c r="B114427" s="1" t="s">
        <v>114046</v>
      </c>
      <c r="C114427" s="1" t="s">
        <v>5</v>
      </c>
    </row>
    <row r="114428" spans="1:3" x14ac:dyDescent="0.2">
      <c r="A114428" s="1">
        <v>114426</v>
      </c>
      <c r="B114428" s="1" t="s">
        <v>114047</v>
      </c>
      <c r="C114428" s="1" t="s">
        <v>60</v>
      </c>
    </row>
    <row r="114429" spans="1:3" x14ac:dyDescent="0.2">
      <c r="A114429" s="1">
        <v>114427</v>
      </c>
      <c r="B114429" s="1" t="s">
        <v>114048</v>
      </c>
      <c r="C114429" s="1" t="s">
        <v>5</v>
      </c>
    </row>
    <row r="114430" spans="1:3" x14ac:dyDescent="0.2">
      <c r="A114430" s="1">
        <v>114428</v>
      </c>
      <c r="B114430" s="1" t="s">
        <v>114049</v>
      </c>
      <c r="C114430" s="1" t="s">
        <v>5</v>
      </c>
    </row>
    <row r="114431" spans="1:3" x14ac:dyDescent="0.2">
      <c r="A114431" s="1">
        <v>114429</v>
      </c>
      <c r="B114431" s="1" t="s">
        <v>114050</v>
      </c>
      <c r="C114431" s="1" t="s">
        <v>5</v>
      </c>
    </row>
    <row r="114432" spans="1:3" x14ac:dyDescent="0.2">
      <c r="A114432" s="1">
        <v>114430</v>
      </c>
      <c r="B114432" s="1" t="s">
        <v>114051</v>
      </c>
      <c r="C114432" s="1" t="s">
        <v>60</v>
      </c>
    </row>
    <row r="114433" spans="1:3" x14ac:dyDescent="0.2">
      <c r="A114433" s="1">
        <v>114431</v>
      </c>
      <c r="B114433" s="1" t="s">
        <v>114052</v>
      </c>
      <c r="C114433" s="1" t="s">
        <v>60</v>
      </c>
    </row>
    <row r="114434" spans="1:3" x14ac:dyDescent="0.2">
      <c r="A114434" s="1">
        <v>114432</v>
      </c>
      <c r="B114434" s="1" t="s">
        <v>114053</v>
      </c>
      <c r="C114434" s="1" t="s">
        <v>5</v>
      </c>
    </row>
    <row r="114435" spans="1:3" x14ac:dyDescent="0.2">
      <c r="A114435" s="1">
        <v>114433</v>
      </c>
      <c r="B114435" s="1" t="s">
        <v>114054</v>
      </c>
      <c r="C114435" s="1" t="s">
        <v>5</v>
      </c>
    </row>
    <row r="114436" spans="1:3" x14ac:dyDescent="0.2">
      <c r="A114436" s="1">
        <v>114434</v>
      </c>
      <c r="B114436" s="1" t="s">
        <v>114055</v>
      </c>
      <c r="C114436" s="1" t="s">
        <v>60</v>
      </c>
    </row>
    <row r="114437" spans="1:3" x14ac:dyDescent="0.2">
      <c r="A114437" s="1">
        <v>114435</v>
      </c>
      <c r="B114437" s="1" t="s">
        <v>114056</v>
      </c>
      <c r="C114437" s="1" t="s">
        <v>60</v>
      </c>
    </row>
    <row r="114438" spans="1:3" x14ac:dyDescent="0.2">
      <c r="A114438" s="1">
        <v>114436</v>
      </c>
      <c r="B114438" s="1" t="s">
        <v>114057</v>
      </c>
      <c r="C114438" s="1" t="s">
        <v>60</v>
      </c>
    </row>
    <row r="114439" spans="1:3" x14ac:dyDescent="0.2">
      <c r="A114439" s="1">
        <v>114437</v>
      </c>
      <c r="B114439" s="1" t="s">
        <v>114058</v>
      </c>
      <c r="C114439" s="1" t="s">
        <v>60</v>
      </c>
    </row>
    <row r="114440" spans="1:3" x14ac:dyDescent="0.2">
      <c r="A114440" s="1">
        <v>114438</v>
      </c>
      <c r="B114440" s="1" t="s">
        <v>114059</v>
      </c>
      <c r="C114440" s="1" t="s">
        <v>60</v>
      </c>
    </row>
    <row r="114441" spans="1:3" x14ac:dyDescent="0.2">
      <c r="A114441" s="1">
        <v>114439</v>
      </c>
      <c r="B114441" s="1" t="s">
        <v>114060</v>
      </c>
      <c r="C114441" s="1" t="s">
        <v>5</v>
      </c>
    </row>
    <row r="114442" spans="1:3" x14ac:dyDescent="0.2">
      <c r="A114442" s="1">
        <v>114440</v>
      </c>
      <c r="B114442" s="1" t="s">
        <v>114061</v>
      </c>
      <c r="C114442" s="1" t="s">
        <v>60</v>
      </c>
    </row>
    <row r="114443" spans="1:3" x14ac:dyDescent="0.2">
      <c r="A114443" s="1">
        <v>114441</v>
      </c>
      <c r="B114443" s="1" t="s">
        <v>114062</v>
      </c>
      <c r="C114443" s="1" t="s">
        <v>60</v>
      </c>
    </row>
    <row r="114444" spans="1:3" x14ac:dyDescent="0.2">
      <c r="A114444" s="1">
        <v>114442</v>
      </c>
      <c r="B114444" s="1" t="s">
        <v>114063</v>
      </c>
      <c r="C114444" s="1" t="s">
        <v>60</v>
      </c>
    </row>
    <row r="114445" spans="1:3" x14ac:dyDescent="0.2">
      <c r="A114445" s="1">
        <v>114443</v>
      </c>
      <c r="B114445" s="1" t="s">
        <v>114064</v>
      </c>
      <c r="C114445" s="1" t="s">
        <v>5</v>
      </c>
    </row>
    <row r="114446" spans="1:3" x14ac:dyDescent="0.2">
      <c r="A114446" s="1">
        <v>114444</v>
      </c>
      <c r="B114446" s="1" t="s">
        <v>114065</v>
      </c>
      <c r="C114446" s="1" t="s">
        <v>5</v>
      </c>
    </row>
    <row r="114447" spans="1:3" x14ac:dyDescent="0.2">
      <c r="A114447" s="1">
        <v>114445</v>
      </c>
      <c r="B114447" s="1" t="s">
        <v>114066</v>
      </c>
      <c r="C114447" s="1" t="s">
        <v>60</v>
      </c>
    </row>
    <row r="114448" spans="1:3" x14ac:dyDescent="0.2">
      <c r="A114448" s="1">
        <v>114446</v>
      </c>
      <c r="B114448" s="1" t="s">
        <v>114067</v>
      </c>
      <c r="C114448" s="1" t="s">
        <v>60</v>
      </c>
    </row>
    <row r="114449" spans="1:4" x14ac:dyDescent="0.2">
      <c r="A114449" s="1">
        <v>114447</v>
      </c>
      <c r="B114449" s="1" t="s">
        <v>114068</v>
      </c>
      <c r="C114449" s="1" t="s">
        <v>5</v>
      </c>
    </row>
    <row r="114450" spans="1:4" x14ac:dyDescent="0.2">
      <c r="A114450" s="1">
        <v>114448</v>
      </c>
      <c r="B114450" s="1" t="s">
        <v>114069</v>
      </c>
      <c r="C114450" s="1" t="s">
        <v>60</v>
      </c>
    </row>
    <row r="114451" spans="1:4" x14ac:dyDescent="0.2">
      <c r="A114451" s="1">
        <v>114449</v>
      </c>
      <c r="B114451" s="1" t="s">
        <v>114070</v>
      </c>
      <c r="C114451" s="1" t="s">
        <v>60</v>
      </c>
    </row>
    <row r="114452" spans="1:4" x14ac:dyDescent="0.2">
      <c r="A114452" s="1">
        <v>114450</v>
      </c>
      <c r="B114452" s="1" t="s">
        <v>114071</v>
      </c>
      <c r="C114452" s="1" t="s">
        <v>60</v>
      </c>
    </row>
    <row r="114453" spans="1:4" x14ac:dyDescent="0.2">
      <c r="A114453" s="1">
        <v>114451</v>
      </c>
      <c r="B114453" s="1" t="s">
        <v>114072</v>
      </c>
      <c r="C114453" s="1" t="s">
        <v>5</v>
      </c>
    </row>
    <row r="114454" spans="1:4" x14ac:dyDescent="0.2">
      <c r="A114454" s="1">
        <v>114452</v>
      </c>
      <c r="B114454" s="1" t="s">
        <v>114073</v>
      </c>
      <c r="C114454" s="1" t="s">
        <v>60</v>
      </c>
    </row>
    <row r="114455" spans="1:4" x14ac:dyDescent="0.2">
      <c r="A114455" s="1">
        <v>114453</v>
      </c>
      <c r="B114455" s="1" t="s">
        <v>114074</v>
      </c>
      <c r="C114455" s="1" t="s">
        <v>60</v>
      </c>
    </row>
    <row r="114456" spans="1:4" x14ac:dyDescent="0.2">
      <c r="A114456" s="1">
        <v>114454</v>
      </c>
      <c r="B114456" s="1" t="s">
        <v>114075</v>
      </c>
      <c r="C114456" s="1" t="s">
        <v>60</v>
      </c>
    </row>
    <row r="114457" spans="1:4" x14ac:dyDescent="0.2">
      <c r="A114457" s="1">
        <v>114455</v>
      </c>
      <c r="B114457" s="1" t="s">
        <v>114076</v>
      </c>
      <c r="C114457" s="1" t="s">
        <v>60</v>
      </c>
    </row>
    <row r="114458" spans="1:4" x14ac:dyDescent="0.2">
      <c r="A114458" s="1">
        <v>114456</v>
      </c>
      <c r="B114458" s="1" t="s">
        <v>114077</v>
      </c>
      <c r="C114458" s="1" t="s">
        <v>60</v>
      </c>
    </row>
    <row r="114459" spans="1:4" x14ac:dyDescent="0.2">
      <c r="A114459" s="1">
        <v>114457</v>
      </c>
      <c r="B114459" s="1" t="s">
        <v>114078</v>
      </c>
      <c r="C114459" t="s">
        <v>60</v>
      </c>
      <c r="D114459" s="1" t="s">
        <v>61</v>
      </c>
    </row>
    <row r="114460" spans="1:4" x14ac:dyDescent="0.2">
      <c r="A114460" s="1">
        <v>114458</v>
      </c>
      <c r="B114460" s="1" t="s">
        <v>114079</v>
      </c>
      <c r="C114460" s="1" t="s">
        <v>60</v>
      </c>
    </row>
    <row r="114461" spans="1:4" x14ac:dyDescent="0.2">
      <c r="A114461" s="1">
        <v>114459</v>
      </c>
      <c r="B114461" s="1" t="s">
        <v>114080</v>
      </c>
      <c r="C114461" s="1" t="s">
        <v>5</v>
      </c>
    </row>
    <row r="114462" spans="1:4" x14ac:dyDescent="0.2">
      <c r="A114462" s="1">
        <v>114460</v>
      </c>
      <c r="B114462" s="1" t="s">
        <v>114081</v>
      </c>
      <c r="C114462" s="1" t="s">
        <v>60</v>
      </c>
    </row>
    <row r="114463" spans="1:4" x14ac:dyDescent="0.2">
      <c r="A114463" s="1">
        <v>114461</v>
      </c>
      <c r="B114463" s="1" t="s">
        <v>114082</v>
      </c>
      <c r="C114463" s="1" t="s">
        <v>60</v>
      </c>
    </row>
    <row r="114464" spans="1:4" x14ac:dyDescent="0.2">
      <c r="A114464" s="1">
        <v>114462</v>
      </c>
      <c r="B114464" s="1" t="s">
        <v>114083</v>
      </c>
      <c r="C114464" s="1" t="s">
        <v>60</v>
      </c>
    </row>
    <row r="114465" spans="1:4" x14ac:dyDescent="0.2">
      <c r="A114465" s="1">
        <v>114463</v>
      </c>
      <c r="B114465" s="1" t="s">
        <v>114084</v>
      </c>
      <c r="C114465" s="1" t="s">
        <v>60</v>
      </c>
    </row>
    <row r="114466" spans="1:4" x14ac:dyDescent="0.2">
      <c r="A114466" s="1">
        <v>114464</v>
      </c>
      <c r="B114466" s="1" t="s">
        <v>114085</v>
      </c>
      <c r="C114466" s="1" t="s">
        <v>60</v>
      </c>
    </row>
    <row r="114467" spans="1:4" x14ac:dyDescent="0.2">
      <c r="A114467" s="1">
        <v>114465</v>
      </c>
      <c r="B114467" s="1" t="s">
        <v>114086</v>
      </c>
      <c r="C114467" s="1" t="s">
        <v>5</v>
      </c>
    </row>
    <row r="114468" spans="1:4" x14ac:dyDescent="0.2">
      <c r="A114468" s="1">
        <v>114466</v>
      </c>
      <c r="B114468" s="1" t="s">
        <v>114087</v>
      </c>
      <c r="C114468" s="1" t="s">
        <v>60</v>
      </c>
    </row>
    <row r="114469" spans="1:4" x14ac:dyDescent="0.2">
      <c r="A114469" s="1">
        <v>114467</v>
      </c>
      <c r="B114469" s="1" t="s">
        <v>114088</v>
      </c>
      <c r="C114469" s="1" t="s">
        <v>60</v>
      </c>
    </row>
    <row r="114470" spans="1:4" x14ac:dyDescent="0.2">
      <c r="A114470" s="1">
        <v>114468</v>
      </c>
      <c r="B114470" s="1" t="s">
        <v>114089</v>
      </c>
      <c r="C114470" s="1" t="s">
        <v>60</v>
      </c>
    </row>
    <row r="114471" spans="1:4" x14ac:dyDescent="0.2">
      <c r="A114471" s="1">
        <v>114469</v>
      </c>
      <c r="B114471" s="1" t="s">
        <v>114090</v>
      </c>
      <c r="C114471" s="1" t="s">
        <v>60</v>
      </c>
    </row>
    <row r="114472" spans="1:4" x14ac:dyDescent="0.2">
      <c r="A114472" s="1">
        <v>114470</v>
      </c>
      <c r="B114472" s="1" t="s">
        <v>114091</v>
      </c>
      <c r="C114472" s="1" t="s">
        <v>60</v>
      </c>
    </row>
    <row r="114473" spans="1:4" x14ac:dyDescent="0.2">
      <c r="A114473" s="1">
        <v>114471</v>
      </c>
      <c r="B114473" s="1" t="s">
        <v>114092</v>
      </c>
      <c r="C114473" s="1" t="s">
        <v>60</v>
      </c>
    </row>
    <row r="114474" spans="1:4" x14ac:dyDescent="0.2">
      <c r="A114474" s="1">
        <v>114472</v>
      </c>
      <c r="B114474" s="1" t="s">
        <v>114093</v>
      </c>
      <c r="C114474" s="1" t="s">
        <v>5</v>
      </c>
    </row>
    <row r="114475" spans="1:4" x14ac:dyDescent="0.2">
      <c r="A114475" s="1">
        <v>114473</v>
      </c>
      <c r="B114475" s="1" t="s">
        <v>114094</v>
      </c>
      <c r="C114475" t="s">
        <v>60</v>
      </c>
      <c r="D114475" s="1" t="s">
        <v>61</v>
      </c>
    </row>
    <row r="114476" spans="1:4" x14ac:dyDescent="0.2">
      <c r="A114476" s="1">
        <v>114474</v>
      </c>
      <c r="B114476" s="1" t="s">
        <v>114095</v>
      </c>
      <c r="C114476" s="1" t="s">
        <v>60</v>
      </c>
    </row>
    <row r="114477" spans="1:4" x14ac:dyDescent="0.2">
      <c r="A114477" s="1">
        <v>114475</v>
      </c>
      <c r="B114477" s="1" t="s">
        <v>114096</v>
      </c>
      <c r="C114477" s="1" t="s">
        <v>5</v>
      </c>
    </row>
    <row r="114478" spans="1:4" x14ac:dyDescent="0.2">
      <c r="A114478" s="1">
        <v>114476</v>
      </c>
      <c r="B114478" s="1" t="s">
        <v>114097</v>
      </c>
      <c r="C114478" s="1" t="s">
        <v>60</v>
      </c>
    </row>
    <row r="114479" spans="1:4" x14ac:dyDescent="0.2">
      <c r="A114479" s="1">
        <v>114477</v>
      </c>
      <c r="B114479" s="1" t="s">
        <v>114098</v>
      </c>
      <c r="C114479" s="1" t="s">
        <v>5</v>
      </c>
    </row>
    <row r="114480" spans="1:4" x14ac:dyDescent="0.2">
      <c r="A114480" s="1">
        <v>114478</v>
      </c>
      <c r="B114480" s="1" t="s">
        <v>114099</v>
      </c>
      <c r="C114480" s="1" t="s">
        <v>5</v>
      </c>
    </row>
    <row r="114481" spans="1:3" x14ac:dyDescent="0.2">
      <c r="A114481" s="1">
        <v>114479</v>
      </c>
      <c r="B114481" s="1" t="s">
        <v>114100</v>
      </c>
      <c r="C114481" s="1" t="s">
        <v>60</v>
      </c>
    </row>
    <row r="114482" spans="1:3" x14ac:dyDescent="0.2">
      <c r="A114482" s="1">
        <v>114480</v>
      </c>
      <c r="B114482" s="1" t="s">
        <v>114101</v>
      </c>
      <c r="C114482" s="1" t="s">
        <v>5</v>
      </c>
    </row>
    <row r="114483" spans="1:3" x14ac:dyDescent="0.2">
      <c r="A114483" s="1">
        <v>114481</v>
      </c>
      <c r="B114483" s="1" t="s">
        <v>114102</v>
      </c>
      <c r="C114483" s="1" t="s">
        <v>60</v>
      </c>
    </row>
    <row r="114484" spans="1:3" x14ac:dyDescent="0.2">
      <c r="A114484" s="1">
        <v>114482</v>
      </c>
      <c r="B114484" s="1" t="s">
        <v>114103</v>
      </c>
      <c r="C114484" s="1" t="s">
        <v>60</v>
      </c>
    </row>
    <row r="114485" spans="1:3" x14ac:dyDescent="0.2">
      <c r="A114485" s="1">
        <v>114483</v>
      </c>
      <c r="B114485" s="1" t="s">
        <v>114104</v>
      </c>
      <c r="C114485" s="1" t="s">
        <v>60</v>
      </c>
    </row>
    <row r="114486" spans="1:3" x14ac:dyDescent="0.2">
      <c r="A114486" s="1">
        <v>114484</v>
      </c>
      <c r="B114486" s="1" t="s">
        <v>114105</v>
      </c>
      <c r="C114486" s="1" t="s">
        <v>5</v>
      </c>
    </row>
    <row r="114487" spans="1:3" x14ac:dyDescent="0.2">
      <c r="A114487" s="1">
        <v>114485</v>
      </c>
      <c r="B114487" s="1" t="s">
        <v>114106</v>
      </c>
      <c r="C114487" s="1" t="s">
        <v>60</v>
      </c>
    </row>
    <row r="114488" spans="1:3" x14ac:dyDescent="0.2">
      <c r="A114488" s="1">
        <v>114486</v>
      </c>
      <c r="B114488" s="1" t="s">
        <v>114107</v>
      </c>
      <c r="C114488" s="1" t="s">
        <v>60</v>
      </c>
    </row>
    <row r="114489" spans="1:3" x14ac:dyDescent="0.2">
      <c r="A114489" s="1">
        <v>114487</v>
      </c>
      <c r="B114489" s="1" t="s">
        <v>114108</v>
      </c>
      <c r="C114489" s="1" t="s">
        <v>60</v>
      </c>
    </row>
    <row r="114490" spans="1:3" x14ac:dyDescent="0.2">
      <c r="A114490" s="1">
        <v>114488</v>
      </c>
      <c r="B114490" s="1" t="s">
        <v>114109</v>
      </c>
      <c r="C114490" s="1" t="s">
        <v>60</v>
      </c>
    </row>
    <row r="114491" spans="1:3" x14ac:dyDescent="0.2">
      <c r="A114491" s="1">
        <v>114489</v>
      </c>
      <c r="B114491" s="1" t="s">
        <v>114110</v>
      </c>
      <c r="C114491" s="1" t="s">
        <v>5</v>
      </c>
    </row>
    <row r="114492" spans="1:3" x14ac:dyDescent="0.2">
      <c r="A114492" s="1">
        <v>114490</v>
      </c>
      <c r="B114492" s="1" t="s">
        <v>114111</v>
      </c>
      <c r="C114492" s="1" t="s">
        <v>60</v>
      </c>
    </row>
    <row r="114493" spans="1:3" x14ac:dyDescent="0.2">
      <c r="A114493" s="1">
        <v>114491</v>
      </c>
      <c r="B114493" s="1" t="s">
        <v>114112</v>
      </c>
      <c r="C114493" s="1" t="s">
        <v>5</v>
      </c>
    </row>
    <row r="114494" spans="1:3" x14ac:dyDescent="0.2">
      <c r="A114494" s="1">
        <v>114492</v>
      </c>
      <c r="B114494" s="1" t="s">
        <v>114113</v>
      </c>
      <c r="C114494" s="1" t="s">
        <v>5</v>
      </c>
    </row>
    <row r="114495" spans="1:3" x14ac:dyDescent="0.2">
      <c r="A114495" s="1">
        <v>114493</v>
      </c>
      <c r="B114495" s="1" t="s">
        <v>114114</v>
      </c>
      <c r="C114495" s="1" t="s">
        <v>5</v>
      </c>
    </row>
    <row r="114496" spans="1:3" x14ac:dyDescent="0.2">
      <c r="A114496" s="1">
        <v>114494</v>
      </c>
      <c r="B114496" s="1" t="s">
        <v>114115</v>
      </c>
      <c r="C114496" s="1" t="s">
        <v>5</v>
      </c>
    </row>
    <row r="114497" spans="1:4" x14ac:dyDescent="0.2">
      <c r="A114497" s="1">
        <v>114495</v>
      </c>
      <c r="B114497" s="1" t="s">
        <v>114116</v>
      </c>
      <c r="C114497" t="s">
        <v>60</v>
      </c>
      <c r="D114497" s="1" t="s">
        <v>61</v>
      </c>
    </row>
    <row r="114498" spans="1:4" x14ac:dyDescent="0.2">
      <c r="A114498" s="1">
        <v>114496</v>
      </c>
      <c r="B114498" s="1" t="s">
        <v>114117</v>
      </c>
      <c r="C114498" s="1" t="s">
        <v>60</v>
      </c>
    </row>
    <row r="114499" spans="1:4" x14ac:dyDescent="0.2">
      <c r="A114499" s="1">
        <v>114497</v>
      </c>
      <c r="B114499" s="1" t="s">
        <v>114118</v>
      </c>
      <c r="C114499" s="1" t="s">
        <v>60</v>
      </c>
    </row>
    <row r="114500" spans="1:4" x14ac:dyDescent="0.2">
      <c r="A114500" s="1">
        <v>114498</v>
      </c>
      <c r="B114500" s="1" t="s">
        <v>114119</v>
      </c>
      <c r="C114500" s="1" t="s">
        <v>5</v>
      </c>
    </row>
    <row r="114501" spans="1:4" x14ac:dyDescent="0.2">
      <c r="A114501" s="1">
        <v>114499</v>
      </c>
      <c r="B114501" s="1" t="s">
        <v>114120</v>
      </c>
      <c r="C114501" s="1" t="s">
        <v>5</v>
      </c>
    </row>
    <row r="114502" spans="1:4" x14ac:dyDescent="0.2">
      <c r="A114502" s="1">
        <v>114500</v>
      </c>
      <c r="B114502" s="1" t="s">
        <v>114121</v>
      </c>
      <c r="C114502" s="1" t="s">
        <v>5</v>
      </c>
    </row>
    <row r="114503" spans="1:4" x14ac:dyDescent="0.2">
      <c r="A114503" s="1">
        <v>114501</v>
      </c>
      <c r="B114503" s="1" t="s">
        <v>114122</v>
      </c>
      <c r="C114503" s="1" t="s">
        <v>5</v>
      </c>
    </row>
    <row r="114504" spans="1:4" x14ac:dyDescent="0.2">
      <c r="A114504" s="1">
        <v>114502</v>
      </c>
      <c r="B114504" s="1" t="s">
        <v>114123</v>
      </c>
      <c r="C114504" s="1" t="s">
        <v>5</v>
      </c>
    </row>
    <row r="114505" spans="1:4" x14ac:dyDescent="0.2">
      <c r="A114505" s="1">
        <v>114503</v>
      </c>
      <c r="B114505" s="1" t="s">
        <v>114124</v>
      </c>
      <c r="C114505" s="1" t="s">
        <v>5</v>
      </c>
    </row>
    <row r="114506" spans="1:4" x14ac:dyDescent="0.2">
      <c r="A114506" s="1">
        <v>114504</v>
      </c>
      <c r="B114506" s="1" t="s">
        <v>114125</v>
      </c>
      <c r="C114506" s="1" t="s">
        <v>60</v>
      </c>
      <c r="D114506" s="1" t="s">
        <v>61</v>
      </c>
    </row>
    <row r="114507" spans="1:4" x14ac:dyDescent="0.2">
      <c r="A114507" s="1">
        <v>114505</v>
      </c>
      <c r="B114507" s="1" t="s">
        <v>114126</v>
      </c>
      <c r="C114507" s="1" t="s">
        <v>5</v>
      </c>
    </row>
    <row r="114508" spans="1:4" x14ac:dyDescent="0.2">
      <c r="A114508" s="1">
        <v>114506</v>
      </c>
      <c r="B114508" s="1" t="s">
        <v>114127</v>
      </c>
      <c r="C114508" s="1" t="s">
        <v>5</v>
      </c>
    </row>
    <row r="114509" spans="1:4" x14ac:dyDescent="0.2">
      <c r="A114509" s="1">
        <v>114507</v>
      </c>
      <c r="B114509" s="1" t="s">
        <v>114128</v>
      </c>
      <c r="C114509" s="1" t="s">
        <v>5</v>
      </c>
    </row>
    <row r="114510" spans="1:4" x14ac:dyDescent="0.2">
      <c r="A114510" s="1">
        <v>114508</v>
      </c>
      <c r="B114510" s="1" t="s">
        <v>114129</v>
      </c>
      <c r="C114510" s="1" t="s">
        <v>5</v>
      </c>
    </row>
    <row r="114511" spans="1:4" x14ac:dyDescent="0.2">
      <c r="A114511" s="1">
        <v>114509</v>
      </c>
      <c r="B114511" s="1" t="s">
        <v>114130</v>
      </c>
      <c r="C114511" s="1" t="s">
        <v>60</v>
      </c>
      <c r="D114511" s="1" t="s">
        <v>61</v>
      </c>
    </row>
    <row r="114512" spans="1:4" x14ac:dyDescent="0.2">
      <c r="A114512" s="1">
        <v>114510</v>
      </c>
      <c r="B114512" s="1" t="s">
        <v>114131</v>
      </c>
      <c r="C114512" s="1" t="s">
        <v>60</v>
      </c>
      <c r="D114512" s="1" t="s">
        <v>61</v>
      </c>
    </row>
    <row r="114513" spans="1:3" x14ac:dyDescent="0.2">
      <c r="A114513" s="1">
        <v>114511</v>
      </c>
      <c r="B114513" s="1" t="s">
        <v>114132</v>
      </c>
      <c r="C114513" s="1" t="s">
        <v>60</v>
      </c>
    </row>
    <row r="114514" spans="1:3" x14ac:dyDescent="0.2">
      <c r="A114514" s="1">
        <v>114512</v>
      </c>
      <c r="B114514" s="1" t="s">
        <v>114133</v>
      </c>
      <c r="C114514" s="1" t="s">
        <v>5</v>
      </c>
    </row>
    <row r="114515" spans="1:3" x14ac:dyDescent="0.2">
      <c r="A114515" s="1">
        <v>114513</v>
      </c>
      <c r="B114515" s="1" t="s">
        <v>114134</v>
      </c>
      <c r="C114515" s="1" t="s">
        <v>5</v>
      </c>
    </row>
    <row r="114516" spans="1:3" x14ac:dyDescent="0.2">
      <c r="A114516" s="1">
        <v>114514</v>
      </c>
      <c r="B114516" s="1" t="s">
        <v>114135</v>
      </c>
      <c r="C114516" s="1" t="s">
        <v>5</v>
      </c>
    </row>
    <row r="114517" spans="1:3" x14ac:dyDescent="0.2">
      <c r="A114517" s="1">
        <v>114515</v>
      </c>
      <c r="B114517" s="1" t="s">
        <v>114136</v>
      </c>
      <c r="C114517" s="1" t="s">
        <v>60</v>
      </c>
    </row>
    <row r="114518" spans="1:3" x14ac:dyDescent="0.2">
      <c r="A114518" s="1">
        <v>114516</v>
      </c>
      <c r="B114518" s="1" t="s">
        <v>114137</v>
      </c>
      <c r="C114518" s="1" t="s">
        <v>5</v>
      </c>
    </row>
    <row r="114519" spans="1:3" x14ac:dyDescent="0.2">
      <c r="A114519" s="1">
        <v>114517</v>
      </c>
      <c r="B114519" s="1" t="s">
        <v>114138</v>
      </c>
      <c r="C114519" s="1" t="s">
        <v>5</v>
      </c>
    </row>
    <row r="114520" spans="1:3" x14ac:dyDescent="0.2">
      <c r="A114520" s="1">
        <v>114518</v>
      </c>
      <c r="B114520" s="1" t="s">
        <v>114139</v>
      </c>
      <c r="C114520" s="1" t="s">
        <v>5</v>
      </c>
    </row>
    <row r="114521" spans="1:3" x14ac:dyDescent="0.2">
      <c r="A114521" s="1">
        <v>114519</v>
      </c>
      <c r="B114521" s="1" t="s">
        <v>114140</v>
      </c>
      <c r="C114521" s="1" t="s">
        <v>5</v>
      </c>
    </row>
    <row r="114522" spans="1:3" x14ac:dyDescent="0.2">
      <c r="A114522" s="1">
        <v>114520</v>
      </c>
      <c r="B114522" s="1" t="s">
        <v>114141</v>
      </c>
      <c r="C114522" s="1" t="s">
        <v>5</v>
      </c>
    </row>
    <row r="114523" spans="1:3" x14ac:dyDescent="0.2">
      <c r="A114523" s="1">
        <v>114521</v>
      </c>
      <c r="B114523" s="1" t="s">
        <v>114142</v>
      </c>
      <c r="C114523" s="1" t="s">
        <v>5</v>
      </c>
    </row>
    <row r="114524" spans="1:3" x14ac:dyDescent="0.2">
      <c r="A114524" s="1">
        <v>114522</v>
      </c>
      <c r="B114524" s="1" t="s">
        <v>114143</v>
      </c>
      <c r="C114524" s="1" t="s">
        <v>5</v>
      </c>
    </row>
    <row r="114525" spans="1:3" x14ac:dyDescent="0.2">
      <c r="A114525" s="1">
        <v>114523</v>
      </c>
      <c r="B114525" s="1" t="s">
        <v>114144</v>
      </c>
      <c r="C114525" s="1" t="s">
        <v>5</v>
      </c>
    </row>
    <row r="114526" spans="1:3" x14ac:dyDescent="0.2">
      <c r="A114526" s="1">
        <v>114524</v>
      </c>
      <c r="B114526" s="1" t="s">
        <v>114145</v>
      </c>
      <c r="C114526" s="1" t="s">
        <v>60</v>
      </c>
    </row>
    <row r="114527" spans="1:3" x14ac:dyDescent="0.2">
      <c r="A114527" s="1">
        <v>114525</v>
      </c>
      <c r="B114527" s="1" t="s">
        <v>114146</v>
      </c>
      <c r="C114527" s="1" t="s">
        <v>60</v>
      </c>
    </row>
    <row r="114528" spans="1:3" x14ac:dyDescent="0.2">
      <c r="A114528" s="1">
        <v>114526</v>
      </c>
      <c r="B114528" s="1" t="s">
        <v>114147</v>
      </c>
      <c r="C114528" s="1" t="s">
        <v>60</v>
      </c>
    </row>
    <row r="114529" spans="1:4" x14ac:dyDescent="0.2">
      <c r="A114529" s="1">
        <v>114527</v>
      </c>
      <c r="B114529" s="1" t="s">
        <v>114148</v>
      </c>
      <c r="C114529" s="1" t="s">
        <v>60</v>
      </c>
    </row>
    <row r="114530" spans="1:4" x14ac:dyDescent="0.2">
      <c r="A114530" s="1">
        <v>114528</v>
      </c>
      <c r="B114530" s="1" t="s">
        <v>114149</v>
      </c>
      <c r="C114530" s="1" t="s">
        <v>5</v>
      </c>
    </row>
    <row r="114531" spans="1:4" x14ac:dyDescent="0.2">
      <c r="A114531" s="1">
        <v>114529</v>
      </c>
      <c r="B114531" s="1" t="s">
        <v>114150</v>
      </c>
      <c r="C114531" s="1" t="s">
        <v>5</v>
      </c>
    </row>
    <row r="114532" spans="1:4" x14ac:dyDescent="0.2">
      <c r="A114532" s="1">
        <v>114530</v>
      </c>
      <c r="B114532" s="1" t="s">
        <v>114151</v>
      </c>
      <c r="C114532" s="1" t="s">
        <v>60</v>
      </c>
    </row>
    <row r="114533" spans="1:4" x14ac:dyDescent="0.2">
      <c r="A114533" s="1">
        <v>114531</v>
      </c>
      <c r="B114533" s="1" t="s">
        <v>114152</v>
      </c>
      <c r="C114533" s="1" t="s">
        <v>60</v>
      </c>
    </row>
    <row r="114534" spans="1:4" x14ac:dyDescent="0.2">
      <c r="A114534" s="1">
        <v>114532</v>
      </c>
      <c r="B114534" s="1" t="s">
        <v>114153</v>
      </c>
      <c r="C114534" s="1" t="s">
        <v>5</v>
      </c>
    </row>
    <row r="114535" spans="1:4" x14ac:dyDescent="0.2">
      <c r="A114535" s="1">
        <v>114533</v>
      </c>
      <c r="B114535" s="1" t="s">
        <v>114154</v>
      </c>
      <c r="C114535" s="1" t="s">
        <v>5</v>
      </c>
    </row>
    <row r="114536" spans="1:4" x14ac:dyDescent="0.2">
      <c r="A114536" s="1">
        <v>114534</v>
      </c>
      <c r="B114536" s="1" t="s">
        <v>114155</v>
      </c>
      <c r="C114536" s="1" t="s">
        <v>60</v>
      </c>
    </row>
    <row r="114537" spans="1:4" x14ac:dyDescent="0.2">
      <c r="A114537" s="1">
        <v>114535</v>
      </c>
      <c r="B114537" s="1" t="s">
        <v>114156</v>
      </c>
      <c r="C114537" t="s">
        <v>60</v>
      </c>
      <c r="D114537" s="1" t="s">
        <v>61</v>
      </c>
    </row>
    <row r="114538" spans="1:4" x14ac:dyDescent="0.2">
      <c r="A114538" s="1">
        <v>114536</v>
      </c>
      <c r="B114538" s="1" t="s">
        <v>114157</v>
      </c>
      <c r="C114538" s="1" t="s">
        <v>5</v>
      </c>
    </row>
    <row r="114539" spans="1:4" x14ac:dyDescent="0.2">
      <c r="A114539" s="1">
        <v>114537</v>
      </c>
      <c r="B114539" s="1" t="s">
        <v>114158</v>
      </c>
      <c r="C114539" s="1" t="s">
        <v>5</v>
      </c>
    </row>
    <row r="114540" spans="1:4" x14ac:dyDescent="0.2">
      <c r="A114540" s="1">
        <v>114538</v>
      </c>
      <c r="B114540" s="1" t="s">
        <v>114159</v>
      </c>
      <c r="C114540" s="1" t="s">
        <v>60</v>
      </c>
    </row>
    <row r="114541" spans="1:4" x14ac:dyDescent="0.2">
      <c r="A114541" s="1">
        <v>114539</v>
      </c>
      <c r="B114541" s="1" t="s">
        <v>114160</v>
      </c>
      <c r="C114541" s="1" t="s">
        <v>5</v>
      </c>
    </row>
    <row r="114542" spans="1:4" x14ac:dyDescent="0.2">
      <c r="A114542" s="1">
        <v>114540</v>
      </c>
      <c r="B114542" s="1" t="s">
        <v>114161</v>
      </c>
      <c r="C114542" s="1" t="s">
        <v>5</v>
      </c>
    </row>
    <row r="114543" spans="1:4" x14ac:dyDescent="0.2">
      <c r="A114543" s="1">
        <v>114541</v>
      </c>
      <c r="B114543" s="1" t="s">
        <v>114162</v>
      </c>
      <c r="C114543" s="1" t="s">
        <v>60</v>
      </c>
    </row>
    <row r="114544" spans="1:4" x14ac:dyDescent="0.2">
      <c r="A114544" s="1">
        <v>114542</v>
      </c>
      <c r="B114544" s="1" t="s">
        <v>114163</v>
      </c>
      <c r="C114544" s="1" t="s">
        <v>5</v>
      </c>
    </row>
    <row r="114545" spans="1:4" x14ac:dyDescent="0.2">
      <c r="A114545" s="1">
        <v>114543</v>
      </c>
      <c r="B114545" s="1" t="s">
        <v>114164</v>
      </c>
      <c r="C114545" s="1" t="s">
        <v>5</v>
      </c>
    </row>
    <row r="114546" spans="1:4" x14ac:dyDescent="0.2">
      <c r="A114546" s="1">
        <v>114544</v>
      </c>
      <c r="B114546" s="1" t="s">
        <v>114165</v>
      </c>
      <c r="C114546" s="1" t="s">
        <v>60</v>
      </c>
    </row>
    <row r="114547" spans="1:4" x14ac:dyDescent="0.2">
      <c r="A114547" s="1">
        <v>114545</v>
      </c>
      <c r="B114547" s="1" t="s">
        <v>114166</v>
      </c>
      <c r="C114547" s="1" t="s">
        <v>5</v>
      </c>
    </row>
    <row r="114548" spans="1:4" x14ac:dyDescent="0.2">
      <c r="A114548" s="1">
        <v>114546</v>
      </c>
      <c r="B114548" s="1" t="s">
        <v>114167</v>
      </c>
      <c r="C114548" s="1" t="s">
        <v>5</v>
      </c>
    </row>
    <row r="114549" spans="1:4" x14ac:dyDescent="0.2">
      <c r="A114549" s="1">
        <v>114547</v>
      </c>
      <c r="B114549" s="1" t="s">
        <v>114168</v>
      </c>
      <c r="C114549" s="1" t="s">
        <v>5</v>
      </c>
    </row>
    <row r="114550" spans="1:4" x14ac:dyDescent="0.2">
      <c r="A114550" s="1">
        <v>114548</v>
      </c>
      <c r="B114550" s="1" t="s">
        <v>114169</v>
      </c>
      <c r="C114550" s="1" t="s">
        <v>60</v>
      </c>
    </row>
    <row r="114551" spans="1:4" x14ac:dyDescent="0.2">
      <c r="A114551" s="1">
        <v>114549</v>
      </c>
      <c r="B114551" s="1" t="s">
        <v>114170</v>
      </c>
      <c r="C114551" t="s">
        <v>60</v>
      </c>
      <c r="D114551" s="1" t="s">
        <v>61</v>
      </c>
    </row>
    <row r="114552" spans="1:4" x14ac:dyDescent="0.2">
      <c r="A114552" s="1">
        <v>114550</v>
      </c>
      <c r="B114552" s="1" t="s">
        <v>114171</v>
      </c>
      <c r="C114552" s="1" t="s">
        <v>5</v>
      </c>
    </row>
    <row r="114553" spans="1:4" x14ac:dyDescent="0.2">
      <c r="A114553" s="1">
        <v>114551</v>
      </c>
      <c r="B114553" s="1" t="s">
        <v>114172</v>
      </c>
      <c r="C114553" s="1" t="s">
        <v>60</v>
      </c>
    </row>
    <row r="114554" spans="1:4" x14ac:dyDescent="0.2">
      <c r="A114554" s="1">
        <v>114552</v>
      </c>
      <c r="B114554" s="1" t="s">
        <v>114173</v>
      </c>
      <c r="C114554" s="1" t="s">
        <v>60</v>
      </c>
    </row>
    <row r="114555" spans="1:4" x14ac:dyDescent="0.2">
      <c r="A114555" s="1">
        <v>114553</v>
      </c>
      <c r="B114555" s="1" t="s">
        <v>114174</v>
      </c>
      <c r="C114555" s="1" t="s">
        <v>60</v>
      </c>
    </row>
    <row r="114556" spans="1:4" x14ac:dyDescent="0.2">
      <c r="A114556" s="1">
        <v>114554</v>
      </c>
      <c r="B114556" s="1" t="s">
        <v>114175</v>
      </c>
      <c r="C114556" s="1" t="s">
        <v>60</v>
      </c>
    </row>
    <row r="114557" spans="1:4" x14ac:dyDescent="0.2">
      <c r="A114557" s="1">
        <v>114555</v>
      </c>
      <c r="B114557" s="1" t="s">
        <v>114176</v>
      </c>
      <c r="C114557" s="1" t="s">
        <v>60</v>
      </c>
    </row>
    <row r="114558" spans="1:4" x14ac:dyDescent="0.2">
      <c r="A114558" s="1">
        <v>114556</v>
      </c>
      <c r="B114558" s="1" t="s">
        <v>114177</v>
      </c>
      <c r="C114558" s="1" t="s">
        <v>60</v>
      </c>
    </row>
    <row r="114559" spans="1:4" x14ac:dyDescent="0.2">
      <c r="A114559" s="1">
        <v>114557</v>
      </c>
      <c r="B114559" s="1" t="s">
        <v>114178</v>
      </c>
      <c r="C114559" s="1" t="s">
        <v>5</v>
      </c>
    </row>
    <row r="114560" spans="1:4" x14ac:dyDescent="0.2">
      <c r="A114560" s="1">
        <v>114558</v>
      </c>
      <c r="B114560" s="1" t="s">
        <v>114179</v>
      </c>
      <c r="C114560" s="1" t="s">
        <v>5</v>
      </c>
    </row>
    <row r="114561" spans="1:4" x14ac:dyDescent="0.2">
      <c r="A114561" s="1">
        <v>114559</v>
      </c>
      <c r="B114561" s="1" t="s">
        <v>114180</v>
      </c>
      <c r="C114561" s="1" t="s">
        <v>60</v>
      </c>
    </row>
    <row r="114562" spans="1:4" x14ac:dyDescent="0.2">
      <c r="A114562" s="1">
        <v>114560</v>
      </c>
      <c r="B114562" s="1" t="s">
        <v>114181</v>
      </c>
      <c r="C114562" s="1" t="s">
        <v>5</v>
      </c>
    </row>
    <row r="114563" spans="1:4" x14ac:dyDescent="0.2">
      <c r="A114563" s="1">
        <v>114561</v>
      </c>
      <c r="B114563" s="1" t="s">
        <v>114182</v>
      </c>
      <c r="C114563" t="s">
        <v>60</v>
      </c>
      <c r="D114563" s="1" t="s">
        <v>61</v>
      </c>
    </row>
    <row r="114564" spans="1:4" x14ac:dyDescent="0.2">
      <c r="A114564" s="1">
        <v>114562</v>
      </c>
      <c r="B114564" s="1" t="s">
        <v>114183</v>
      </c>
      <c r="C114564" s="1" t="s">
        <v>60</v>
      </c>
    </row>
    <row r="114565" spans="1:4" x14ac:dyDescent="0.2">
      <c r="A114565" s="1">
        <v>114563</v>
      </c>
      <c r="B114565" s="1" t="s">
        <v>114184</v>
      </c>
      <c r="C114565" s="1" t="s">
        <v>5</v>
      </c>
    </row>
    <row r="114566" spans="1:4" x14ac:dyDescent="0.2">
      <c r="A114566" s="1">
        <v>114564</v>
      </c>
      <c r="B114566" s="1" t="s">
        <v>114185</v>
      </c>
      <c r="C114566" s="1" t="s">
        <v>5</v>
      </c>
    </row>
    <row r="114567" spans="1:4" x14ac:dyDescent="0.2">
      <c r="A114567" s="1">
        <v>114565</v>
      </c>
      <c r="B114567" s="1" t="s">
        <v>114186</v>
      </c>
      <c r="C114567" s="1" t="s">
        <v>5</v>
      </c>
    </row>
    <row r="114568" spans="1:4" x14ac:dyDescent="0.2">
      <c r="A114568" s="1">
        <v>114566</v>
      </c>
      <c r="B114568" s="1" t="s">
        <v>114187</v>
      </c>
      <c r="C114568" s="1" t="s">
        <v>5</v>
      </c>
    </row>
    <row r="114569" spans="1:4" x14ac:dyDescent="0.2">
      <c r="A114569" s="1">
        <v>114567</v>
      </c>
      <c r="B114569" s="1" t="s">
        <v>114188</v>
      </c>
      <c r="C114569" s="1" t="s">
        <v>5</v>
      </c>
    </row>
    <row r="114570" spans="1:4" x14ac:dyDescent="0.2">
      <c r="A114570" s="1">
        <v>114568</v>
      </c>
      <c r="B114570" s="1" t="s">
        <v>114189</v>
      </c>
      <c r="C114570" s="1" t="s">
        <v>5</v>
      </c>
    </row>
    <row r="114571" spans="1:4" x14ac:dyDescent="0.2">
      <c r="A114571" s="1">
        <v>114569</v>
      </c>
      <c r="B114571" s="1" t="s">
        <v>114190</v>
      </c>
      <c r="C114571" s="1" t="s">
        <v>5</v>
      </c>
    </row>
    <row r="114572" spans="1:4" x14ac:dyDescent="0.2">
      <c r="A114572" s="1">
        <v>114570</v>
      </c>
      <c r="B114572" s="1" t="s">
        <v>114191</v>
      </c>
      <c r="C114572" s="1" t="s">
        <v>5</v>
      </c>
    </row>
    <row r="114573" spans="1:4" x14ac:dyDescent="0.2">
      <c r="A114573" s="1">
        <v>114571</v>
      </c>
      <c r="B114573" s="1" t="s">
        <v>114192</v>
      </c>
      <c r="C114573" s="1" t="s">
        <v>5</v>
      </c>
    </row>
    <row r="114574" spans="1:4" x14ac:dyDescent="0.2">
      <c r="A114574" s="1">
        <v>114572</v>
      </c>
      <c r="B114574" s="1" t="s">
        <v>114193</v>
      </c>
      <c r="C114574" s="1" t="s">
        <v>5</v>
      </c>
    </row>
    <row r="114575" spans="1:4" x14ac:dyDescent="0.2">
      <c r="A114575" s="1">
        <v>114573</v>
      </c>
      <c r="B114575" s="1" t="s">
        <v>114194</v>
      </c>
      <c r="C114575" s="1" t="s">
        <v>5</v>
      </c>
    </row>
    <row r="114576" spans="1:4" x14ac:dyDescent="0.2">
      <c r="A114576" s="1">
        <v>114574</v>
      </c>
      <c r="B114576" s="1" t="s">
        <v>114195</v>
      </c>
      <c r="C114576" s="1" t="s">
        <v>5</v>
      </c>
    </row>
    <row r="114577" spans="1:3" x14ac:dyDescent="0.2">
      <c r="A114577" s="1">
        <v>114575</v>
      </c>
      <c r="B114577" s="1" t="s">
        <v>114196</v>
      </c>
      <c r="C114577" s="1" t="s">
        <v>5</v>
      </c>
    </row>
    <row r="114578" spans="1:3" x14ac:dyDescent="0.2">
      <c r="A114578" s="1">
        <v>114576</v>
      </c>
      <c r="B114578" s="1" t="s">
        <v>114197</v>
      </c>
      <c r="C114578" s="1" t="s">
        <v>60</v>
      </c>
    </row>
    <row r="114579" spans="1:3" x14ac:dyDescent="0.2">
      <c r="A114579" s="1">
        <v>114577</v>
      </c>
      <c r="B114579" s="1" t="s">
        <v>114198</v>
      </c>
      <c r="C114579" s="1" t="s">
        <v>60</v>
      </c>
    </row>
    <row r="114580" spans="1:3" x14ac:dyDescent="0.2">
      <c r="A114580" s="1">
        <v>114578</v>
      </c>
      <c r="B114580" s="1" t="s">
        <v>114199</v>
      </c>
      <c r="C114580" s="1" t="s">
        <v>60</v>
      </c>
    </row>
    <row r="114581" spans="1:3" x14ac:dyDescent="0.2">
      <c r="A114581" s="1">
        <v>114579</v>
      </c>
      <c r="B114581" s="1" t="s">
        <v>114200</v>
      </c>
      <c r="C114581" s="1" t="s">
        <v>60</v>
      </c>
    </row>
    <row r="114582" spans="1:3" x14ac:dyDescent="0.2">
      <c r="A114582" s="1">
        <v>114580</v>
      </c>
      <c r="B114582" s="1" t="s">
        <v>114201</v>
      </c>
      <c r="C114582" s="1" t="s">
        <v>60</v>
      </c>
    </row>
    <row r="114583" spans="1:3" x14ac:dyDescent="0.2">
      <c r="A114583" s="1">
        <v>114581</v>
      </c>
      <c r="B114583" s="1" t="s">
        <v>114202</v>
      </c>
      <c r="C114583" s="1" t="s">
        <v>60</v>
      </c>
    </row>
    <row r="114584" spans="1:3" x14ac:dyDescent="0.2">
      <c r="A114584" s="1">
        <v>114582</v>
      </c>
      <c r="B114584" s="1" t="s">
        <v>114203</v>
      </c>
      <c r="C114584" s="1" t="s">
        <v>60</v>
      </c>
    </row>
    <row r="114585" spans="1:3" x14ac:dyDescent="0.2">
      <c r="A114585" s="1">
        <v>114583</v>
      </c>
      <c r="B114585" s="1" t="s">
        <v>114204</v>
      </c>
      <c r="C114585" s="1" t="s">
        <v>60</v>
      </c>
    </row>
    <row r="114586" spans="1:3" x14ac:dyDescent="0.2">
      <c r="A114586" s="1">
        <v>114584</v>
      </c>
      <c r="B114586" s="1" t="s">
        <v>114205</v>
      </c>
      <c r="C114586" s="1" t="s">
        <v>60</v>
      </c>
    </row>
    <row r="114587" spans="1:3" x14ac:dyDescent="0.2">
      <c r="A114587" s="1">
        <v>114585</v>
      </c>
      <c r="B114587" s="1" t="s">
        <v>114206</v>
      </c>
      <c r="C114587" s="1" t="s">
        <v>60</v>
      </c>
    </row>
    <row r="114588" spans="1:3" x14ac:dyDescent="0.2">
      <c r="A114588" s="1">
        <v>114586</v>
      </c>
      <c r="B114588" s="1" t="s">
        <v>114207</v>
      </c>
      <c r="C114588" s="1" t="s">
        <v>5</v>
      </c>
    </row>
    <row r="114589" spans="1:3" x14ac:dyDescent="0.2">
      <c r="A114589" s="1">
        <v>114587</v>
      </c>
      <c r="B114589" s="1" t="s">
        <v>114208</v>
      </c>
      <c r="C114589" s="1" t="s">
        <v>5</v>
      </c>
    </row>
    <row r="114590" spans="1:3" x14ac:dyDescent="0.2">
      <c r="A114590" s="1">
        <v>114588</v>
      </c>
      <c r="B114590" s="1" t="s">
        <v>114209</v>
      </c>
      <c r="C114590" s="1" t="s">
        <v>60</v>
      </c>
    </row>
    <row r="114591" spans="1:3" x14ac:dyDescent="0.2">
      <c r="A114591" s="1">
        <v>114589</v>
      </c>
      <c r="B114591" s="1" t="s">
        <v>114210</v>
      </c>
      <c r="C114591" s="1" t="s">
        <v>5</v>
      </c>
    </row>
    <row r="114592" spans="1:3" x14ac:dyDescent="0.2">
      <c r="A114592" s="1">
        <v>114590</v>
      </c>
      <c r="B114592" s="1" t="s">
        <v>114211</v>
      </c>
      <c r="C114592" s="1" t="s">
        <v>5</v>
      </c>
    </row>
    <row r="114593" spans="1:4" x14ac:dyDescent="0.2">
      <c r="A114593" s="1">
        <v>114591</v>
      </c>
      <c r="B114593" s="1" t="s">
        <v>114212</v>
      </c>
      <c r="C114593" s="1" t="s">
        <v>5</v>
      </c>
    </row>
    <row r="114594" spans="1:4" x14ac:dyDescent="0.2">
      <c r="A114594" s="1">
        <v>114592</v>
      </c>
      <c r="B114594" s="1" t="s">
        <v>114213</v>
      </c>
      <c r="C114594" s="1" t="s">
        <v>307</v>
      </c>
    </row>
    <row r="114595" spans="1:4" x14ac:dyDescent="0.2">
      <c r="A114595" s="1">
        <v>114593</v>
      </c>
      <c r="B114595" s="1" t="s">
        <v>114214</v>
      </c>
      <c r="C114595" s="1" t="s">
        <v>5</v>
      </c>
    </row>
    <row r="114596" spans="1:4" x14ac:dyDescent="0.2">
      <c r="A114596" s="1">
        <v>114594</v>
      </c>
      <c r="B114596" s="1" t="s">
        <v>114215</v>
      </c>
      <c r="C114596" s="1" t="s">
        <v>5</v>
      </c>
    </row>
    <row r="114597" spans="1:4" x14ac:dyDescent="0.2">
      <c r="A114597" s="1">
        <v>114595</v>
      </c>
      <c r="B114597" s="1" t="s">
        <v>114216</v>
      </c>
      <c r="C114597" s="1" t="s">
        <v>5</v>
      </c>
    </row>
    <row r="114598" spans="1:4" x14ac:dyDescent="0.2">
      <c r="A114598" s="1">
        <v>114596</v>
      </c>
      <c r="B114598" s="1" t="s">
        <v>114217</v>
      </c>
      <c r="C114598" s="1" t="s">
        <v>5</v>
      </c>
    </row>
    <row r="114599" spans="1:4" x14ac:dyDescent="0.2">
      <c r="A114599" s="1">
        <v>114597</v>
      </c>
      <c r="B114599" s="1" t="s">
        <v>114218</v>
      </c>
      <c r="C114599" s="1" t="s">
        <v>5</v>
      </c>
    </row>
    <row r="114600" spans="1:4" x14ac:dyDescent="0.2">
      <c r="A114600" s="1">
        <v>114598</v>
      </c>
      <c r="B114600" s="1" t="s">
        <v>114219</v>
      </c>
      <c r="C114600" t="s">
        <v>60</v>
      </c>
      <c r="D114600" s="1" t="s">
        <v>61</v>
      </c>
    </row>
    <row r="114601" spans="1:4" x14ac:dyDescent="0.2">
      <c r="A114601" s="1">
        <v>114599</v>
      </c>
      <c r="B114601" s="1" t="s">
        <v>114220</v>
      </c>
      <c r="C114601" s="1" t="s">
        <v>60</v>
      </c>
    </row>
    <row r="114602" spans="1:4" x14ac:dyDescent="0.2">
      <c r="A114602" s="1">
        <v>114600</v>
      </c>
      <c r="B114602" s="1" t="s">
        <v>114221</v>
      </c>
      <c r="C114602" s="1" t="s">
        <v>60</v>
      </c>
    </row>
    <row r="114603" spans="1:4" x14ac:dyDescent="0.2">
      <c r="A114603" s="1">
        <v>114601</v>
      </c>
      <c r="B114603" s="1" t="s">
        <v>114222</v>
      </c>
      <c r="C114603" s="1" t="s">
        <v>60</v>
      </c>
    </row>
    <row r="114604" spans="1:4" x14ac:dyDescent="0.2">
      <c r="A114604" s="1">
        <v>114602</v>
      </c>
      <c r="B114604" s="1" t="s">
        <v>114223</v>
      </c>
      <c r="C114604" s="1" t="s">
        <v>60</v>
      </c>
    </row>
    <row r="114605" spans="1:4" x14ac:dyDescent="0.2">
      <c r="A114605" s="1">
        <v>114603</v>
      </c>
      <c r="B114605" s="1" t="s">
        <v>114224</v>
      </c>
      <c r="C114605" s="1" t="s">
        <v>60</v>
      </c>
    </row>
    <row r="114606" spans="1:4" x14ac:dyDescent="0.2">
      <c r="A114606" s="1">
        <v>114604</v>
      </c>
      <c r="B114606" s="1" t="s">
        <v>114225</v>
      </c>
      <c r="C114606" s="1" t="s">
        <v>60</v>
      </c>
    </row>
    <row r="114607" spans="1:4" x14ac:dyDescent="0.2">
      <c r="A114607" s="1">
        <v>114605</v>
      </c>
      <c r="B114607" s="1" t="s">
        <v>114226</v>
      </c>
      <c r="C114607" s="1" t="s">
        <v>60</v>
      </c>
    </row>
    <row r="114608" spans="1:4" x14ac:dyDescent="0.2">
      <c r="A114608" s="1">
        <v>114606</v>
      </c>
      <c r="B114608" s="1" t="s">
        <v>114227</v>
      </c>
      <c r="C114608" s="1" t="s">
        <v>5</v>
      </c>
    </row>
    <row r="114609" spans="1:3" x14ac:dyDescent="0.2">
      <c r="A114609" s="1">
        <v>114607</v>
      </c>
      <c r="B114609" s="1" t="s">
        <v>114228</v>
      </c>
      <c r="C114609" s="1" t="s">
        <v>5</v>
      </c>
    </row>
    <row r="114610" spans="1:3" x14ac:dyDescent="0.2">
      <c r="A114610" s="1">
        <v>114608</v>
      </c>
      <c r="B114610" s="1" t="s">
        <v>114229</v>
      </c>
      <c r="C114610" s="1" t="s">
        <v>60</v>
      </c>
    </row>
    <row r="114611" spans="1:3" x14ac:dyDescent="0.2">
      <c r="A114611" s="1">
        <v>114609</v>
      </c>
      <c r="B114611" s="1" t="s">
        <v>114230</v>
      </c>
      <c r="C114611" s="1" t="s">
        <v>5</v>
      </c>
    </row>
    <row r="114612" spans="1:3" x14ac:dyDescent="0.2">
      <c r="A114612" s="1">
        <v>114610</v>
      </c>
      <c r="B114612" s="1" t="s">
        <v>114231</v>
      </c>
      <c r="C114612" s="1" t="s">
        <v>60</v>
      </c>
    </row>
    <row r="114613" spans="1:3" x14ac:dyDescent="0.2">
      <c r="A114613" s="1">
        <v>114611</v>
      </c>
      <c r="B114613" s="1" t="s">
        <v>114232</v>
      </c>
      <c r="C114613" s="1" t="s">
        <v>5</v>
      </c>
    </row>
    <row r="114614" spans="1:3" x14ac:dyDescent="0.2">
      <c r="A114614" s="1">
        <v>114612</v>
      </c>
      <c r="B114614" s="1" t="s">
        <v>114233</v>
      </c>
      <c r="C114614" s="1" t="s">
        <v>60</v>
      </c>
    </row>
    <row r="114615" spans="1:3" x14ac:dyDescent="0.2">
      <c r="A114615" s="1">
        <v>114613</v>
      </c>
      <c r="B114615" s="1" t="s">
        <v>114234</v>
      </c>
      <c r="C114615" s="1" t="s">
        <v>60</v>
      </c>
    </row>
    <row r="114616" spans="1:3" x14ac:dyDescent="0.2">
      <c r="A114616" s="1">
        <v>114614</v>
      </c>
      <c r="B114616" s="1" t="s">
        <v>114235</v>
      </c>
      <c r="C114616" s="1" t="s">
        <v>60</v>
      </c>
    </row>
    <row r="114617" spans="1:3" x14ac:dyDescent="0.2">
      <c r="A114617" s="1">
        <v>114615</v>
      </c>
      <c r="B114617" s="1" t="s">
        <v>114236</v>
      </c>
      <c r="C114617" s="1" t="s">
        <v>60</v>
      </c>
    </row>
    <row r="114618" spans="1:3" x14ac:dyDescent="0.2">
      <c r="A114618" s="1">
        <v>114616</v>
      </c>
      <c r="B114618" s="1" t="s">
        <v>114237</v>
      </c>
      <c r="C114618" s="1" t="s">
        <v>60</v>
      </c>
    </row>
    <row r="114619" spans="1:3" x14ac:dyDescent="0.2">
      <c r="A114619" s="1">
        <v>114617</v>
      </c>
      <c r="B114619" s="1" t="s">
        <v>114238</v>
      </c>
      <c r="C114619" s="1" t="s">
        <v>5</v>
      </c>
    </row>
    <row r="114620" spans="1:3" x14ac:dyDescent="0.2">
      <c r="A114620" s="1">
        <v>114618</v>
      </c>
      <c r="B114620" s="1" t="s">
        <v>114239</v>
      </c>
      <c r="C114620" s="1" t="s">
        <v>5</v>
      </c>
    </row>
    <row r="114621" spans="1:3" x14ac:dyDescent="0.2">
      <c r="A114621" s="1">
        <v>114619</v>
      </c>
      <c r="B114621" s="1" t="s">
        <v>114240</v>
      </c>
      <c r="C114621" s="1" t="s">
        <v>60</v>
      </c>
    </row>
    <row r="114622" spans="1:3" x14ac:dyDescent="0.2">
      <c r="A114622" s="1">
        <v>114620</v>
      </c>
      <c r="B114622" s="1" t="s">
        <v>114241</v>
      </c>
      <c r="C114622" s="1" t="s">
        <v>60</v>
      </c>
    </row>
    <row r="114623" spans="1:3" x14ac:dyDescent="0.2">
      <c r="A114623" s="1">
        <v>114621</v>
      </c>
      <c r="B114623" s="1" t="s">
        <v>114242</v>
      </c>
      <c r="C114623" s="1" t="s">
        <v>60</v>
      </c>
    </row>
    <row r="114624" spans="1:3" x14ac:dyDescent="0.2">
      <c r="A114624" s="1">
        <v>114622</v>
      </c>
      <c r="B114624" s="1" t="s">
        <v>114243</v>
      </c>
      <c r="C114624" s="1" t="s">
        <v>60</v>
      </c>
    </row>
    <row r="114625" spans="1:3" x14ac:dyDescent="0.2">
      <c r="A114625" s="1">
        <v>114623</v>
      </c>
      <c r="B114625" s="1" t="s">
        <v>114244</v>
      </c>
      <c r="C114625" s="1" t="s">
        <v>60</v>
      </c>
    </row>
    <row r="114626" spans="1:3" x14ac:dyDescent="0.2">
      <c r="A114626" s="1">
        <v>114624</v>
      </c>
      <c r="B114626" s="1" t="s">
        <v>114245</v>
      </c>
      <c r="C114626" s="1" t="s">
        <v>60</v>
      </c>
    </row>
    <row r="114627" spans="1:3" x14ac:dyDescent="0.2">
      <c r="A114627" s="1">
        <v>114625</v>
      </c>
      <c r="B114627" s="1" t="s">
        <v>114246</v>
      </c>
      <c r="C114627" s="1" t="s">
        <v>60</v>
      </c>
    </row>
    <row r="114628" spans="1:3" x14ac:dyDescent="0.2">
      <c r="A114628" s="1">
        <v>114626</v>
      </c>
      <c r="B114628" s="1" t="s">
        <v>114247</v>
      </c>
      <c r="C114628" s="1" t="s">
        <v>60</v>
      </c>
    </row>
    <row r="114629" spans="1:3" x14ac:dyDescent="0.2">
      <c r="A114629" s="1">
        <v>114627</v>
      </c>
      <c r="B114629" s="1" t="s">
        <v>114248</v>
      </c>
      <c r="C114629" s="1" t="s">
        <v>5</v>
      </c>
    </row>
    <row r="114630" spans="1:3" x14ac:dyDescent="0.2">
      <c r="A114630" s="1">
        <v>114628</v>
      </c>
      <c r="B114630" s="1" t="s">
        <v>114249</v>
      </c>
      <c r="C114630" s="1" t="s">
        <v>5</v>
      </c>
    </row>
    <row r="114631" spans="1:3" x14ac:dyDescent="0.2">
      <c r="A114631" s="1">
        <v>114629</v>
      </c>
      <c r="B114631" s="1" t="s">
        <v>114250</v>
      </c>
      <c r="C114631" s="1" t="s">
        <v>5</v>
      </c>
    </row>
    <row r="114632" spans="1:3" x14ac:dyDescent="0.2">
      <c r="A114632" s="1">
        <v>114630</v>
      </c>
      <c r="B114632" s="1" t="s">
        <v>114251</v>
      </c>
      <c r="C114632" s="1" t="s">
        <v>5</v>
      </c>
    </row>
    <row r="114633" spans="1:3" x14ac:dyDescent="0.2">
      <c r="A114633" s="1">
        <v>114631</v>
      </c>
      <c r="B114633" s="1" t="s">
        <v>114252</v>
      </c>
      <c r="C114633" s="1" t="s">
        <v>5</v>
      </c>
    </row>
    <row r="114634" spans="1:3" x14ac:dyDescent="0.2">
      <c r="A114634" s="1">
        <v>114632</v>
      </c>
      <c r="B114634" s="1" t="s">
        <v>114253</v>
      </c>
      <c r="C114634" s="1" t="s">
        <v>5</v>
      </c>
    </row>
    <row r="114635" spans="1:3" x14ac:dyDescent="0.2">
      <c r="A114635" s="1">
        <v>114633</v>
      </c>
      <c r="B114635" s="1" t="s">
        <v>114254</v>
      </c>
      <c r="C114635" s="1" t="s">
        <v>60</v>
      </c>
    </row>
    <row r="114636" spans="1:3" x14ac:dyDescent="0.2">
      <c r="A114636" s="1">
        <v>114634</v>
      </c>
      <c r="B114636" s="1" t="s">
        <v>114255</v>
      </c>
      <c r="C114636" s="1" t="s">
        <v>5</v>
      </c>
    </row>
    <row r="114637" spans="1:3" x14ac:dyDescent="0.2">
      <c r="A114637" s="1">
        <v>114635</v>
      </c>
      <c r="B114637" s="1" t="s">
        <v>114256</v>
      </c>
      <c r="C114637" s="1" t="s">
        <v>60</v>
      </c>
    </row>
    <row r="114638" spans="1:3" x14ac:dyDescent="0.2">
      <c r="A114638" s="1">
        <v>114636</v>
      </c>
      <c r="B114638" s="1" t="s">
        <v>114257</v>
      </c>
      <c r="C114638" s="1" t="s">
        <v>60</v>
      </c>
    </row>
    <row r="114639" spans="1:3" x14ac:dyDescent="0.2">
      <c r="A114639" s="1">
        <v>114637</v>
      </c>
      <c r="B114639" s="1" t="s">
        <v>114258</v>
      </c>
      <c r="C114639" s="1" t="s">
        <v>60</v>
      </c>
    </row>
    <row r="114640" spans="1:3" x14ac:dyDescent="0.2">
      <c r="A114640" s="1">
        <v>114638</v>
      </c>
      <c r="B114640" s="1" t="s">
        <v>114259</v>
      </c>
      <c r="C114640" s="1" t="s">
        <v>60</v>
      </c>
    </row>
    <row r="114641" spans="1:4" x14ac:dyDescent="0.2">
      <c r="A114641" s="1">
        <v>114639</v>
      </c>
      <c r="B114641" s="1" t="s">
        <v>114260</v>
      </c>
      <c r="C114641" s="1" t="s">
        <v>60</v>
      </c>
    </row>
    <row r="114642" spans="1:4" x14ac:dyDescent="0.2">
      <c r="A114642" s="1">
        <v>114640</v>
      </c>
      <c r="B114642" s="1" t="s">
        <v>114261</v>
      </c>
      <c r="C114642" s="1" t="s">
        <v>60</v>
      </c>
    </row>
    <row r="114643" spans="1:4" x14ac:dyDescent="0.2">
      <c r="A114643" s="1">
        <v>114641</v>
      </c>
      <c r="B114643" s="1" t="s">
        <v>114262</v>
      </c>
      <c r="C114643" s="1" t="s">
        <v>5</v>
      </c>
    </row>
    <row r="114644" spans="1:4" x14ac:dyDescent="0.2">
      <c r="A114644" s="1">
        <v>114642</v>
      </c>
      <c r="B114644" s="1" t="s">
        <v>114263</v>
      </c>
      <c r="C114644" s="1" t="s">
        <v>5</v>
      </c>
    </row>
    <row r="114645" spans="1:4" x14ac:dyDescent="0.2">
      <c r="A114645" s="1">
        <v>114643</v>
      </c>
      <c r="B114645" s="1" t="s">
        <v>114264</v>
      </c>
      <c r="C114645" s="1" t="s">
        <v>5</v>
      </c>
    </row>
    <row r="114646" spans="1:4" x14ac:dyDescent="0.2">
      <c r="A114646" s="1">
        <v>114644</v>
      </c>
      <c r="B114646" s="1" t="s">
        <v>114265</v>
      </c>
      <c r="C114646" s="1" t="s">
        <v>5</v>
      </c>
    </row>
    <row r="114647" spans="1:4" x14ac:dyDescent="0.2">
      <c r="A114647" s="1">
        <v>114645</v>
      </c>
      <c r="B114647" s="1" t="s">
        <v>114266</v>
      </c>
      <c r="C114647" s="1" t="s">
        <v>5</v>
      </c>
    </row>
    <row r="114648" spans="1:4" x14ac:dyDescent="0.2">
      <c r="A114648" s="1">
        <v>114646</v>
      </c>
      <c r="B114648" s="1" t="s">
        <v>114267</v>
      </c>
      <c r="C114648" s="1" t="s">
        <v>5</v>
      </c>
    </row>
    <row r="114649" spans="1:4" x14ac:dyDescent="0.2">
      <c r="A114649" s="1">
        <v>114647</v>
      </c>
      <c r="B114649" s="1" t="s">
        <v>114268</v>
      </c>
      <c r="C114649" s="1" t="s">
        <v>60</v>
      </c>
    </row>
    <row r="114650" spans="1:4" x14ac:dyDescent="0.2">
      <c r="A114650" s="1">
        <v>114648</v>
      </c>
      <c r="B114650" s="1" t="s">
        <v>114269</v>
      </c>
      <c r="C114650" s="1" t="s">
        <v>60</v>
      </c>
    </row>
    <row r="114651" spans="1:4" x14ac:dyDescent="0.2">
      <c r="A114651" s="1">
        <v>114649</v>
      </c>
      <c r="B114651" s="1" t="s">
        <v>114270</v>
      </c>
      <c r="C114651" s="1" t="s">
        <v>60</v>
      </c>
      <c r="D114651" s="1" t="s">
        <v>61</v>
      </c>
    </row>
    <row r="114652" spans="1:4" x14ac:dyDescent="0.2">
      <c r="A114652" s="1">
        <v>114650</v>
      </c>
      <c r="B114652" s="1" t="s">
        <v>114271</v>
      </c>
      <c r="C114652" s="1" t="s">
        <v>60</v>
      </c>
    </row>
    <row r="114653" spans="1:4" x14ac:dyDescent="0.2">
      <c r="A114653" s="1">
        <v>114651</v>
      </c>
      <c r="B114653" s="1" t="s">
        <v>114272</v>
      </c>
      <c r="C114653" s="1" t="s">
        <v>60</v>
      </c>
    </row>
    <row r="114654" spans="1:4" x14ac:dyDescent="0.2">
      <c r="A114654" s="1">
        <v>114652</v>
      </c>
      <c r="B114654" s="1" t="s">
        <v>114273</v>
      </c>
      <c r="C114654" s="1" t="s">
        <v>60</v>
      </c>
    </row>
    <row r="114655" spans="1:4" x14ac:dyDescent="0.2">
      <c r="A114655" s="1">
        <v>114653</v>
      </c>
      <c r="B114655" s="1" t="s">
        <v>114274</v>
      </c>
      <c r="C114655" s="1" t="s">
        <v>60</v>
      </c>
    </row>
    <row r="114656" spans="1:4" x14ac:dyDescent="0.2">
      <c r="A114656" s="1">
        <v>114654</v>
      </c>
      <c r="B114656" s="1" t="s">
        <v>114275</v>
      </c>
      <c r="C114656" s="1" t="s">
        <v>60</v>
      </c>
    </row>
    <row r="114657" spans="1:3" x14ac:dyDescent="0.2">
      <c r="A114657" s="1">
        <v>114655</v>
      </c>
      <c r="B114657" s="1" t="s">
        <v>114276</v>
      </c>
      <c r="C114657" s="1" t="s">
        <v>5</v>
      </c>
    </row>
    <row r="114658" spans="1:3" x14ac:dyDescent="0.2">
      <c r="A114658" s="1">
        <v>114656</v>
      </c>
      <c r="B114658" s="1" t="s">
        <v>114277</v>
      </c>
      <c r="C114658" s="1" t="s">
        <v>60</v>
      </c>
    </row>
    <row r="114659" spans="1:3" x14ac:dyDescent="0.2">
      <c r="A114659" s="1">
        <v>114657</v>
      </c>
      <c r="B114659" s="1" t="s">
        <v>114278</v>
      </c>
      <c r="C114659" s="1" t="s">
        <v>60</v>
      </c>
    </row>
    <row r="114660" spans="1:3" x14ac:dyDescent="0.2">
      <c r="A114660" s="1">
        <v>114658</v>
      </c>
      <c r="B114660" s="1" t="s">
        <v>114279</v>
      </c>
      <c r="C114660" s="1" t="s">
        <v>5</v>
      </c>
    </row>
    <row r="114661" spans="1:3" x14ac:dyDescent="0.2">
      <c r="A114661" s="1">
        <v>114659</v>
      </c>
      <c r="B114661" t="s">
        <v>50813</v>
      </c>
      <c r="C114661" t="s">
        <v>5</v>
      </c>
    </row>
    <row r="114662" spans="1:3" x14ac:dyDescent="0.2">
      <c r="A114662" s="1">
        <v>114660</v>
      </c>
      <c r="B114662" s="1" t="s">
        <v>114280</v>
      </c>
      <c r="C114662" s="1" t="s">
        <v>5</v>
      </c>
    </row>
    <row r="114663" spans="1:3" x14ac:dyDescent="0.2">
      <c r="A114663" s="1">
        <v>114661</v>
      </c>
      <c r="B114663" s="1" t="s">
        <v>114281</v>
      </c>
      <c r="C114663" s="1" t="s">
        <v>60</v>
      </c>
    </row>
    <row r="114664" spans="1:3" x14ac:dyDescent="0.2">
      <c r="A114664" s="1">
        <v>114662</v>
      </c>
      <c r="B114664" s="1" t="s">
        <v>114282</v>
      </c>
      <c r="C114664" s="1" t="s">
        <v>5</v>
      </c>
    </row>
    <row r="114665" spans="1:3" x14ac:dyDescent="0.2">
      <c r="A114665" s="1">
        <v>114663</v>
      </c>
      <c r="B114665" s="1" t="s">
        <v>114283</v>
      </c>
      <c r="C114665" s="1" t="s">
        <v>5</v>
      </c>
    </row>
    <row r="114666" spans="1:3" x14ac:dyDescent="0.2">
      <c r="A114666" s="1">
        <v>114664</v>
      </c>
      <c r="B114666" s="1" t="s">
        <v>114284</v>
      </c>
      <c r="C114666" s="1" t="s">
        <v>60</v>
      </c>
    </row>
    <row r="114667" spans="1:3" x14ac:dyDescent="0.2">
      <c r="A114667" s="1">
        <v>114665</v>
      </c>
      <c r="B114667" s="1" t="s">
        <v>114285</v>
      </c>
      <c r="C114667" s="1" t="s">
        <v>60</v>
      </c>
    </row>
    <row r="114668" spans="1:3" x14ac:dyDescent="0.2">
      <c r="A114668" s="1">
        <v>114666</v>
      </c>
      <c r="B114668" s="1" t="s">
        <v>114286</v>
      </c>
      <c r="C114668" s="1" t="s">
        <v>5</v>
      </c>
    </row>
    <row r="114669" spans="1:3" x14ac:dyDescent="0.2">
      <c r="A114669" s="1">
        <v>114667</v>
      </c>
      <c r="B114669" s="1" t="s">
        <v>114287</v>
      </c>
      <c r="C114669" s="1" t="s">
        <v>5</v>
      </c>
    </row>
    <row r="114670" spans="1:3" x14ac:dyDescent="0.2">
      <c r="A114670" s="1">
        <v>114668</v>
      </c>
      <c r="B114670" s="1" t="s">
        <v>114288</v>
      </c>
      <c r="C114670" s="1" t="s">
        <v>60</v>
      </c>
    </row>
    <row r="114671" spans="1:3" x14ac:dyDescent="0.2">
      <c r="A114671" s="1">
        <v>114669</v>
      </c>
      <c r="B114671" s="1" t="s">
        <v>114289</v>
      </c>
      <c r="C114671" s="1" t="s">
        <v>60</v>
      </c>
    </row>
    <row r="114672" spans="1:3" x14ac:dyDescent="0.2">
      <c r="A114672" s="1">
        <v>114670</v>
      </c>
      <c r="B114672" s="1" t="s">
        <v>114290</v>
      </c>
      <c r="C114672" s="1" t="s">
        <v>5</v>
      </c>
    </row>
    <row r="114673" spans="1:3" x14ac:dyDescent="0.2">
      <c r="A114673" s="1">
        <v>114671</v>
      </c>
      <c r="B114673" s="1" t="s">
        <v>114291</v>
      </c>
      <c r="C114673" s="1" t="s">
        <v>60</v>
      </c>
    </row>
    <row r="114674" spans="1:3" x14ac:dyDescent="0.2">
      <c r="A114674" s="1">
        <v>114672</v>
      </c>
      <c r="B114674" s="1" t="s">
        <v>114292</v>
      </c>
      <c r="C114674" s="1" t="s">
        <v>5</v>
      </c>
    </row>
    <row r="114675" spans="1:3" x14ac:dyDescent="0.2">
      <c r="A114675" s="1">
        <v>114673</v>
      </c>
      <c r="B114675" s="1" t="s">
        <v>114293</v>
      </c>
      <c r="C114675" s="1" t="s">
        <v>60</v>
      </c>
    </row>
    <row r="114676" spans="1:3" x14ac:dyDescent="0.2">
      <c r="A114676" s="1">
        <v>114674</v>
      </c>
      <c r="B114676" s="1" t="s">
        <v>114294</v>
      </c>
      <c r="C114676" s="1" t="s">
        <v>60</v>
      </c>
    </row>
    <row r="114677" spans="1:3" x14ac:dyDescent="0.2">
      <c r="A114677" s="1">
        <v>114675</v>
      </c>
      <c r="B114677" s="1" t="s">
        <v>114295</v>
      </c>
      <c r="C114677" s="1" t="s">
        <v>60</v>
      </c>
    </row>
    <row r="114678" spans="1:3" x14ac:dyDescent="0.2">
      <c r="A114678" s="1">
        <v>114676</v>
      </c>
      <c r="B114678" s="1" t="s">
        <v>114296</v>
      </c>
      <c r="C114678" s="1" t="s">
        <v>60</v>
      </c>
    </row>
    <row r="114679" spans="1:3" x14ac:dyDescent="0.2">
      <c r="A114679" s="1">
        <v>114677</v>
      </c>
      <c r="B114679" s="1" t="s">
        <v>114297</v>
      </c>
      <c r="C114679" s="1" t="s">
        <v>60</v>
      </c>
    </row>
    <row r="114680" spans="1:3" x14ac:dyDescent="0.2">
      <c r="A114680" s="1">
        <v>114678</v>
      </c>
      <c r="B114680" s="1" t="s">
        <v>114298</v>
      </c>
      <c r="C114680" s="1" t="s">
        <v>60</v>
      </c>
    </row>
    <row r="114681" spans="1:3" x14ac:dyDescent="0.2">
      <c r="A114681" s="1">
        <v>114679</v>
      </c>
      <c r="B114681" s="1" t="s">
        <v>114299</v>
      </c>
      <c r="C114681" s="1" t="s">
        <v>60</v>
      </c>
    </row>
    <row r="114682" spans="1:3" x14ac:dyDescent="0.2">
      <c r="A114682" s="1">
        <v>114680</v>
      </c>
      <c r="B114682" s="1" t="s">
        <v>114300</v>
      </c>
      <c r="C114682" s="1" t="s">
        <v>60</v>
      </c>
    </row>
    <row r="114683" spans="1:3" x14ac:dyDescent="0.2">
      <c r="A114683" s="1">
        <v>114681</v>
      </c>
      <c r="B114683" s="1" t="s">
        <v>114301</v>
      </c>
      <c r="C114683" s="1" t="s">
        <v>60</v>
      </c>
    </row>
    <row r="114684" spans="1:3" x14ac:dyDescent="0.2">
      <c r="A114684" s="1">
        <v>114682</v>
      </c>
      <c r="B114684" s="1" t="s">
        <v>114302</v>
      </c>
      <c r="C114684" s="1" t="s">
        <v>60</v>
      </c>
    </row>
    <row r="114685" spans="1:3" x14ac:dyDescent="0.2">
      <c r="A114685" s="1">
        <v>114683</v>
      </c>
      <c r="B114685" s="1" t="s">
        <v>114303</v>
      </c>
      <c r="C114685" s="1" t="s">
        <v>60</v>
      </c>
    </row>
    <row r="114686" spans="1:3" x14ac:dyDescent="0.2">
      <c r="A114686" s="1">
        <v>114684</v>
      </c>
      <c r="B114686" s="1" t="s">
        <v>114304</v>
      </c>
      <c r="C114686" s="1" t="s">
        <v>60</v>
      </c>
    </row>
    <row r="114687" spans="1:3" x14ac:dyDescent="0.2">
      <c r="A114687" s="1">
        <v>114685</v>
      </c>
      <c r="B114687" s="1" t="s">
        <v>114305</v>
      </c>
      <c r="C114687" s="1" t="s">
        <v>60</v>
      </c>
    </row>
    <row r="114688" spans="1:3" x14ac:dyDescent="0.2">
      <c r="A114688" s="1">
        <v>114686</v>
      </c>
      <c r="B114688" s="1" t="s">
        <v>114306</v>
      </c>
      <c r="C114688" s="1" t="s">
        <v>5</v>
      </c>
    </row>
    <row r="114689" spans="1:3" x14ac:dyDescent="0.2">
      <c r="A114689" s="1">
        <v>114687</v>
      </c>
      <c r="B114689" s="1" t="s">
        <v>114307</v>
      </c>
      <c r="C114689" s="1" t="s">
        <v>60</v>
      </c>
    </row>
    <row r="114690" spans="1:3" x14ac:dyDescent="0.2">
      <c r="A114690" s="1">
        <v>114688</v>
      </c>
      <c r="B114690" s="1" t="s">
        <v>114308</v>
      </c>
      <c r="C114690" s="1" t="s">
        <v>5</v>
      </c>
    </row>
    <row r="114691" spans="1:3" x14ac:dyDescent="0.2">
      <c r="A114691" s="1">
        <v>114689</v>
      </c>
      <c r="B114691" s="1" t="s">
        <v>114309</v>
      </c>
      <c r="C114691" s="1" t="s">
        <v>5</v>
      </c>
    </row>
    <row r="114692" spans="1:3" x14ac:dyDescent="0.2">
      <c r="A114692" s="1">
        <v>114690</v>
      </c>
      <c r="B114692" s="1" t="s">
        <v>114310</v>
      </c>
      <c r="C114692" s="1" t="s">
        <v>5</v>
      </c>
    </row>
    <row r="114693" spans="1:3" x14ac:dyDescent="0.2">
      <c r="A114693" s="1">
        <v>114691</v>
      </c>
      <c r="B114693" s="1" t="s">
        <v>114311</v>
      </c>
      <c r="C114693" s="1" t="s">
        <v>5</v>
      </c>
    </row>
    <row r="114694" spans="1:3" x14ac:dyDescent="0.2">
      <c r="A114694" s="1">
        <v>114692</v>
      </c>
      <c r="B114694" s="1" t="s">
        <v>114312</v>
      </c>
      <c r="C114694" s="1" t="s">
        <v>5</v>
      </c>
    </row>
    <row r="114695" spans="1:3" x14ac:dyDescent="0.2">
      <c r="A114695" s="1">
        <v>114693</v>
      </c>
      <c r="B114695" s="1" t="s">
        <v>114313</v>
      </c>
      <c r="C114695" s="1" t="s">
        <v>5</v>
      </c>
    </row>
    <row r="114696" spans="1:3" x14ac:dyDescent="0.2">
      <c r="A114696" s="1">
        <v>114694</v>
      </c>
      <c r="B114696" s="1" t="s">
        <v>114314</v>
      </c>
      <c r="C114696" s="1" t="s">
        <v>5</v>
      </c>
    </row>
    <row r="114697" spans="1:3" x14ac:dyDescent="0.2">
      <c r="A114697" s="1">
        <v>114695</v>
      </c>
      <c r="B114697" s="1" t="s">
        <v>114315</v>
      </c>
      <c r="C114697" s="1" t="s">
        <v>5</v>
      </c>
    </row>
    <row r="114698" spans="1:3" x14ac:dyDescent="0.2">
      <c r="A114698" s="1">
        <v>114696</v>
      </c>
      <c r="B114698" s="1" t="s">
        <v>114316</v>
      </c>
      <c r="C114698" s="1" t="s">
        <v>5</v>
      </c>
    </row>
    <row r="114699" spans="1:3" x14ac:dyDescent="0.2">
      <c r="A114699" s="1">
        <v>114697</v>
      </c>
      <c r="B114699" s="1" t="s">
        <v>114317</v>
      </c>
      <c r="C114699" s="1" t="s">
        <v>5</v>
      </c>
    </row>
    <row r="114700" spans="1:3" x14ac:dyDescent="0.2">
      <c r="A114700" s="1">
        <v>114698</v>
      </c>
      <c r="B114700" s="1" t="s">
        <v>114318</v>
      </c>
      <c r="C114700" s="1" t="s">
        <v>5</v>
      </c>
    </row>
    <row r="114701" spans="1:3" x14ac:dyDescent="0.2">
      <c r="A114701" s="1">
        <v>114699</v>
      </c>
      <c r="B114701" s="1" t="s">
        <v>114319</v>
      </c>
      <c r="C114701" s="1" t="s">
        <v>5</v>
      </c>
    </row>
    <row r="114702" spans="1:3" x14ac:dyDescent="0.2">
      <c r="A114702" s="1">
        <v>114700</v>
      </c>
      <c r="B114702" s="1" t="s">
        <v>114320</v>
      </c>
      <c r="C114702" s="1" t="s">
        <v>5</v>
      </c>
    </row>
    <row r="114703" spans="1:3" x14ac:dyDescent="0.2">
      <c r="A114703" s="1">
        <v>114701</v>
      </c>
      <c r="B114703" s="1" t="s">
        <v>114321</v>
      </c>
      <c r="C114703" s="1" t="s">
        <v>5</v>
      </c>
    </row>
    <row r="114704" spans="1:3" x14ac:dyDescent="0.2">
      <c r="A114704" s="1">
        <v>114702</v>
      </c>
      <c r="B114704" s="1" t="s">
        <v>114322</v>
      </c>
      <c r="C114704" s="1" t="s">
        <v>5</v>
      </c>
    </row>
    <row r="114705" spans="1:4" x14ac:dyDescent="0.2">
      <c r="A114705" s="1">
        <v>114703</v>
      </c>
      <c r="B114705" s="1" t="s">
        <v>114323</v>
      </c>
      <c r="C114705" s="1" t="s">
        <v>5</v>
      </c>
    </row>
    <row r="114706" spans="1:4" x14ac:dyDescent="0.2">
      <c r="A114706" s="1">
        <v>114704</v>
      </c>
      <c r="B114706" s="1" t="s">
        <v>114324</v>
      </c>
      <c r="C114706" s="1" t="s">
        <v>5</v>
      </c>
    </row>
    <row r="114707" spans="1:4" x14ac:dyDescent="0.2">
      <c r="A114707" s="1">
        <v>114705</v>
      </c>
      <c r="B114707" s="1" t="s">
        <v>114325</v>
      </c>
      <c r="C114707" s="1" t="s">
        <v>5</v>
      </c>
    </row>
    <row r="114708" spans="1:4" x14ac:dyDescent="0.2">
      <c r="A114708" s="1">
        <v>114706</v>
      </c>
      <c r="B114708" s="1" t="s">
        <v>114326</v>
      </c>
      <c r="C114708" s="1" t="s">
        <v>60</v>
      </c>
    </row>
    <row r="114709" spans="1:4" x14ac:dyDescent="0.2">
      <c r="A114709" s="1">
        <v>114707</v>
      </c>
      <c r="B114709" s="1" t="s">
        <v>114327</v>
      </c>
      <c r="C114709" s="1" t="s">
        <v>5</v>
      </c>
    </row>
    <row r="114710" spans="1:4" x14ac:dyDescent="0.2">
      <c r="A114710" s="1">
        <v>114708</v>
      </c>
      <c r="B114710" s="1" t="s">
        <v>114328</v>
      </c>
      <c r="C114710" s="1" t="s">
        <v>60</v>
      </c>
    </row>
    <row r="114711" spans="1:4" x14ac:dyDescent="0.2">
      <c r="A114711" s="1">
        <v>114709</v>
      </c>
      <c r="B114711" s="1" t="s">
        <v>114329</v>
      </c>
      <c r="C114711" s="1" t="s">
        <v>60</v>
      </c>
    </row>
    <row r="114712" spans="1:4" x14ac:dyDescent="0.2">
      <c r="A114712" s="1">
        <v>114710</v>
      </c>
      <c r="B114712" s="1" t="s">
        <v>114330</v>
      </c>
      <c r="C114712" s="1" t="s">
        <v>60</v>
      </c>
    </row>
    <row r="114713" spans="1:4" x14ac:dyDescent="0.2">
      <c r="A114713" s="1">
        <v>114711</v>
      </c>
      <c r="B114713" s="1" t="s">
        <v>114331</v>
      </c>
      <c r="C114713" s="1" t="s">
        <v>60</v>
      </c>
    </row>
    <row r="114714" spans="1:4" x14ac:dyDescent="0.2">
      <c r="A114714" s="1">
        <v>114712</v>
      </c>
      <c r="B114714" s="1" t="s">
        <v>114332</v>
      </c>
      <c r="C114714" s="1" t="s">
        <v>60</v>
      </c>
      <c r="D114714" s="1" t="s">
        <v>61</v>
      </c>
    </row>
    <row r="114715" spans="1:4" x14ac:dyDescent="0.2">
      <c r="A114715" s="1">
        <v>114713</v>
      </c>
      <c r="B114715" s="1" t="s">
        <v>114333</v>
      </c>
      <c r="C114715" s="1" t="s">
        <v>60</v>
      </c>
      <c r="D114715" s="1" t="s">
        <v>61</v>
      </c>
    </row>
    <row r="114716" spans="1:4" x14ac:dyDescent="0.2">
      <c r="A114716" s="1">
        <v>114714</v>
      </c>
      <c r="B114716" s="1" t="s">
        <v>114334</v>
      </c>
      <c r="C114716" s="1" t="s">
        <v>60</v>
      </c>
    </row>
    <row r="114717" spans="1:4" x14ac:dyDescent="0.2">
      <c r="A114717" s="1">
        <v>114715</v>
      </c>
      <c r="B114717" s="1" t="s">
        <v>114335</v>
      </c>
      <c r="C114717" s="1" t="s">
        <v>60</v>
      </c>
    </row>
    <row r="114718" spans="1:4" x14ac:dyDescent="0.2">
      <c r="A114718" s="1">
        <v>114716</v>
      </c>
      <c r="B114718" s="1" t="s">
        <v>114336</v>
      </c>
      <c r="C114718" s="1" t="s">
        <v>5</v>
      </c>
    </row>
    <row r="114719" spans="1:4" x14ac:dyDescent="0.2">
      <c r="A114719" s="1">
        <v>114717</v>
      </c>
      <c r="B114719" s="1" t="s">
        <v>114337</v>
      </c>
      <c r="C114719" s="1" t="s">
        <v>5</v>
      </c>
    </row>
    <row r="114720" spans="1:4" x14ac:dyDescent="0.2">
      <c r="A114720" s="1">
        <v>114718</v>
      </c>
      <c r="B114720" s="1" t="s">
        <v>114338</v>
      </c>
      <c r="C114720" s="1" t="s">
        <v>5</v>
      </c>
    </row>
    <row r="114721" spans="1:4" x14ac:dyDescent="0.2">
      <c r="A114721" s="1">
        <v>114719</v>
      </c>
      <c r="B114721" s="1" t="s">
        <v>114339</v>
      </c>
      <c r="C114721" s="1" t="s">
        <v>5</v>
      </c>
    </row>
    <row r="114722" spans="1:4" x14ac:dyDescent="0.2">
      <c r="A114722" s="1">
        <v>114720</v>
      </c>
      <c r="B114722" s="1" t="s">
        <v>114340</v>
      </c>
      <c r="C114722" s="1" t="s">
        <v>60</v>
      </c>
    </row>
    <row r="114723" spans="1:4" x14ac:dyDescent="0.2">
      <c r="A114723" s="1">
        <v>114721</v>
      </c>
      <c r="B114723" s="1" t="s">
        <v>114341</v>
      </c>
      <c r="C114723" s="1" t="s">
        <v>5</v>
      </c>
    </row>
    <row r="114724" spans="1:4" x14ac:dyDescent="0.2">
      <c r="A114724" s="1">
        <v>114722</v>
      </c>
      <c r="B114724" s="1" t="s">
        <v>114342</v>
      </c>
      <c r="C114724" s="1" t="s">
        <v>60</v>
      </c>
    </row>
    <row r="114725" spans="1:4" x14ac:dyDescent="0.2">
      <c r="A114725" s="1">
        <v>114723</v>
      </c>
      <c r="B114725" s="1" t="s">
        <v>114343</v>
      </c>
      <c r="C114725" s="1" t="s">
        <v>60</v>
      </c>
    </row>
    <row r="114726" spans="1:4" x14ac:dyDescent="0.2">
      <c r="A114726" s="1">
        <v>114724</v>
      </c>
      <c r="B114726" s="1" t="s">
        <v>114344</v>
      </c>
      <c r="C114726" s="1" t="s">
        <v>60</v>
      </c>
    </row>
    <row r="114727" spans="1:4" x14ac:dyDescent="0.2">
      <c r="A114727" s="1">
        <v>114725</v>
      </c>
      <c r="B114727" s="1" t="s">
        <v>114345</v>
      </c>
      <c r="C114727" s="1" t="s">
        <v>60</v>
      </c>
    </row>
    <row r="114728" spans="1:4" x14ac:dyDescent="0.2">
      <c r="A114728" s="1">
        <v>114726</v>
      </c>
      <c r="B114728" s="1" t="s">
        <v>114346</v>
      </c>
      <c r="C114728" s="1" t="s">
        <v>60</v>
      </c>
    </row>
    <row r="114729" spans="1:4" x14ac:dyDescent="0.2">
      <c r="A114729" s="1">
        <v>114727</v>
      </c>
      <c r="B114729" s="1" t="s">
        <v>114347</v>
      </c>
      <c r="C114729" s="1" t="s">
        <v>60</v>
      </c>
    </row>
    <row r="114730" spans="1:4" x14ac:dyDescent="0.2">
      <c r="A114730" s="1">
        <v>114728</v>
      </c>
      <c r="B114730" s="1" t="s">
        <v>114348</v>
      </c>
      <c r="C114730" s="1" t="s">
        <v>60</v>
      </c>
    </row>
    <row r="114731" spans="1:4" x14ac:dyDescent="0.2">
      <c r="A114731" s="1">
        <v>114729</v>
      </c>
      <c r="B114731" s="1" t="s">
        <v>114349</v>
      </c>
      <c r="C114731" s="1" t="s">
        <v>60</v>
      </c>
    </row>
    <row r="114732" spans="1:4" x14ac:dyDescent="0.2">
      <c r="A114732" s="1">
        <v>114730</v>
      </c>
      <c r="B114732" s="1" t="s">
        <v>114350</v>
      </c>
      <c r="C114732" t="s">
        <v>60</v>
      </c>
      <c r="D114732" s="1" t="s">
        <v>61</v>
      </c>
    </row>
    <row r="114733" spans="1:4" x14ac:dyDescent="0.2">
      <c r="A114733" s="1">
        <v>114731</v>
      </c>
      <c r="B114733" s="1" t="s">
        <v>114351</v>
      </c>
      <c r="C114733" s="1" t="s">
        <v>5</v>
      </c>
    </row>
    <row r="114734" spans="1:4" x14ac:dyDescent="0.2">
      <c r="A114734" s="1">
        <v>114732</v>
      </c>
      <c r="B114734" s="1" t="s">
        <v>114352</v>
      </c>
      <c r="C114734" s="1" t="s">
        <v>60</v>
      </c>
    </row>
    <row r="114735" spans="1:4" x14ac:dyDescent="0.2">
      <c r="A114735" s="1">
        <v>114733</v>
      </c>
      <c r="B114735" s="1" t="s">
        <v>114353</v>
      </c>
      <c r="C114735" s="1" t="s">
        <v>5</v>
      </c>
    </row>
    <row r="114736" spans="1:4" x14ac:dyDescent="0.2">
      <c r="A114736" s="1">
        <v>114734</v>
      </c>
      <c r="B114736" s="1" t="s">
        <v>114354</v>
      </c>
      <c r="C114736" s="1" t="s">
        <v>60</v>
      </c>
    </row>
    <row r="114737" spans="1:4" x14ac:dyDescent="0.2">
      <c r="A114737" s="1">
        <v>114735</v>
      </c>
      <c r="B114737" s="1" t="s">
        <v>114355</v>
      </c>
      <c r="C114737" s="1" t="s">
        <v>60</v>
      </c>
    </row>
    <row r="114738" spans="1:4" x14ac:dyDescent="0.2">
      <c r="A114738" s="1">
        <v>114736</v>
      </c>
      <c r="B114738" s="1" t="s">
        <v>114356</v>
      </c>
      <c r="C114738" s="1" t="s">
        <v>5</v>
      </c>
    </row>
    <row r="114739" spans="1:4" x14ac:dyDescent="0.2">
      <c r="A114739" s="1">
        <v>114737</v>
      </c>
      <c r="B114739" s="1" t="s">
        <v>114357</v>
      </c>
      <c r="C114739" s="1" t="s">
        <v>60</v>
      </c>
    </row>
    <row r="114740" spans="1:4" x14ac:dyDescent="0.2">
      <c r="A114740" s="1">
        <v>114738</v>
      </c>
      <c r="B114740" s="1" t="s">
        <v>114358</v>
      </c>
      <c r="C114740" s="1" t="s">
        <v>60</v>
      </c>
    </row>
    <row r="114741" spans="1:4" x14ac:dyDescent="0.2">
      <c r="A114741" s="1">
        <v>114739</v>
      </c>
      <c r="B114741" s="1" t="s">
        <v>114359</v>
      </c>
      <c r="C114741" s="1" t="s">
        <v>60</v>
      </c>
    </row>
    <row r="114742" spans="1:4" x14ac:dyDescent="0.2">
      <c r="A114742" s="1">
        <v>114740</v>
      </c>
      <c r="B114742" s="1" t="s">
        <v>114360</v>
      </c>
      <c r="C114742" t="s">
        <v>60</v>
      </c>
      <c r="D114742" s="1" t="s">
        <v>61</v>
      </c>
    </row>
    <row r="114743" spans="1:4" x14ac:dyDescent="0.2">
      <c r="A114743" s="1">
        <v>114741</v>
      </c>
      <c r="B114743" s="1" t="s">
        <v>114361</v>
      </c>
      <c r="C114743" s="1" t="s">
        <v>60</v>
      </c>
    </row>
    <row r="114744" spans="1:4" x14ac:dyDescent="0.2">
      <c r="A114744" s="1">
        <v>114742</v>
      </c>
      <c r="B114744" s="1" t="s">
        <v>114362</v>
      </c>
      <c r="C114744" s="1" t="s">
        <v>60</v>
      </c>
    </row>
    <row r="114745" spans="1:4" x14ac:dyDescent="0.2">
      <c r="A114745" s="1">
        <v>114743</v>
      </c>
      <c r="B114745" s="1" t="s">
        <v>114363</v>
      </c>
      <c r="C114745" s="1" t="s">
        <v>60</v>
      </c>
    </row>
    <row r="114746" spans="1:4" x14ac:dyDescent="0.2">
      <c r="A114746" s="1">
        <v>114744</v>
      </c>
      <c r="B114746" s="1" t="s">
        <v>114364</v>
      </c>
      <c r="C114746" s="1" t="s">
        <v>60</v>
      </c>
    </row>
    <row r="114747" spans="1:4" x14ac:dyDescent="0.2">
      <c r="A114747" s="1">
        <v>114745</v>
      </c>
      <c r="B114747" s="1" t="s">
        <v>114365</v>
      </c>
      <c r="C114747" s="1" t="s">
        <v>60</v>
      </c>
    </row>
    <row r="114748" spans="1:4" x14ac:dyDescent="0.2">
      <c r="A114748" s="1">
        <v>114746</v>
      </c>
      <c r="B114748" s="1" t="s">
        <v>114366</v>
      </c>
      <c r="C114748" s="1" t="s">
        <v>60</v>
      </c>
    </row>
    <row r="114749" spans="1:4" x14ac:dyDescent="0.2">
      <c r="A114749" s="1">
        <v>114747</v>
      </c>
      <c r="B114749" s="1" t="s">
        <v>114367</v>
      </c>
      <c r="C114749" s="1" t="s">
        <v>60</v>
      </c>
    </row>
    <row r="114750" spans="1:4" x14ac:dyDescent="0.2">
      <c r="A114750" s="1">
        <v>114748</v>
      </c>
      <c r="B114750" s="1" t="s">
        <v>114368</v>
      </c>
      <c r="C114750" s="1" t="s">
        <v>5</v>
      </c>
    </row>
    <row r="114751" spans="1:4" x14ac:dyDescent="0.2">
      <c r="A114751" s="1">
        <v>114749</v>
      </c>
      <c r="B114751" s="1" t="s">
        <v>114369</v>
      </c>
      <c r="C114751" s="1" t="s">
        <v>60</v>
      </c>
    </row>
    <row r="114752" spans="1:4" x14ac:dyDescent="0.2">
      <c r="A114752" s="1">
        <v>114750</v>
      </c>
      <c r="B114752" s="1" t="s">
        <v>114370</v>
      </c>
      <c r="C114752" s="1" t="s">
        <v>60</v>
      </c>
    </row>
    <row r="114753" spans="1:4" x14ac:dyDescent="0.2">
      <c r="A114753" s="1">
        <v>114751</v>
      </c>
      <c r="B114753" s="1" t="s">
        <v>114371</v>
      </c>
      <c r="C114753" s="1" t="s">
        <v>60</v>
      </c>
    </row>
    <row r="114754" spans="1:4" x14ac:dyDescent="0.2">
      <c r="A114754" s="1">
        <v>114752</v>
      </c>
      <c r="B114754" s="1" t="s">
        <v>114372</v>
      </c>
      <c r="C114754" s="1" t="s">
        <v>60</v>
      </c>
    </row>
    <row r="114755" spans="1:4" x14ac:dyDescent="0.2">
      <c r="A114755" s="1">
        <v>114753</v>
      </c>
      <c r="B114755" s="1" t="s">
        <v>114373</v>
      </c>
      <c r="C114755" s="1" t="s">
        <v>60</v>
      </c>
      <c r="D114755" s="1" t="s">
        <v>61</v>
      </c>
    </row>
    <row r="114756" spans="1:4" x14ac:dyDescent="0.2">
      <c r="A114756" s="1">
        <v>114754</v>
      </c>
      <c r="B114756" s="1" t="s">
        <v>114374</v>
      </c>
      <c r="C114756" s="1" t="s">
        <v>60</v>
      </c>
    </row>
    <row r="114757" spans="1:4" x14ac:dyDescent="0.2">
      <c r="A114757" s="1">
        <v>114755</v>
      </c>
      <c r="B114757" s="1" t="s">
        <v>114375</v>
      </c>
      <c r="C114757" s="1" t="s">
        <v>60</v>
      </c>
    </row>
    <row r="114758" spans="1:4" x14ac:dyDescent="0.2">
      <c r="A114758" s="1">
        <v>114756</v>
      </c>
      <c r="B114758" s="1" t="s">
        <v>114376</v>
      </c>
      <c r="C114758" s="1" t="s">
        <v>60</v>
      </c>
    </row>
    <row r="114759" spans="1:4" x14ac:dyDescent="0.2">
      <c r="A114759" s="1">
        <v>114757</v>
      </c>
      <c r="B114759" s="1" t="s">
        <v>114377</v>
      </c>
      <c r="C114759" s="1" t="s">
        <v>60</v>
      </c>
    </row>
    <row r="114760" spans="1:4" x14ac:dyDescent="0.2">
      <c r="A114760" s="1">
        <v>114758</v>
      </c>
      <c r="B114760" s="1" t="s">
        <v>114378</v>
      </c>
      <c r="C114760" s="1" t="s">
        <v>60</v>
      </c>
    </row>
    <row r="114761" spans="1:4" x14ac:dyDescent="0.2">
      <c r="A114761" s="1">
        <v>114759</v>
      </c>
      <c r="B114761" s="1" t="s">
        <v>114379</v>
      </c>
      <c r="C114761" s="1" t="s">
        <v>60</v>
      </c>
    </row>
    <row r="114762" spans="1:4" x14ac:dyDescent="0.2">
      <c r="A114762" s="1">
        <v>114760</v>
      </c>
      <c r="B114762" s="1" t="s">
        <v>114380</v>
      </c>
      <c r="C114762" s="1" t="s">
        <v>60</v>
      </c>
    </row>
    <row r="114763" spans="1:4" x14ac:dyDescent="0.2">
      <c r="A114763" s="1">
        <v>114761</v>
      </c>
      <c r="B114763" s="1" t="s">
        <v>114381</v>
      </c>
      <c r="C114763" s="1" t="s">
        <v>60</v>
      </c>
    </row>
    <row r="114764" spans="1:4" x14ac:dyDescent="0.2">
      <c r="A114764" s="1">
        <v>114762</v>
      </c>
      <c r="B114764" s="1" t="s">
        <v>114382</v>
      </c>
      <c r="C114764" s="1" t="s">
        <v>60</v>
      </c>
    </row>
    <row r="114765" spans="1:4" x14ac:dyDescent="0.2">
      <c r="A114765" s="1">
        <v>114763</v>
      </c>
      <c r="B114765" s="1" t="s">
        <v>114383</v>
      </c>
      <c r="C114765" s="1" t="s">
        <v>60</v>
      </c>
    </row>
    <row r="114766" spans="1:4" x14ac:dyDescent="0.2">
      <c r="A114766" s="1">
        <v>114764</v>
      </c>
      <c r="B114766" s="1" t="s">
        <v>114384</v>
      </c>
      <c r="C114766" s="1" t="s">
        <v>5</v>
      </c>
    </row>
    <row r="114767" spans="1:4" x14ac:dyDescent="0.2">
      <c r="A114767" s="1">
        <v>114765</v>
      </c>
      <c r="B114767" s="1" t="s">
        <v>114385</v>
      </c>
      <c r="C114767" s="1" t="s">
        <v>60</v>
      </c>
    </row>
    <row r="114768" spans="1:4" x14ac:dyDescent="0.2">
      <c r="A114768" s="1">
        <v>114766</v>
      </c>
      <c r="B114768" s="1" t="s">
        <v>114386</v>
      </c>
      <c r="C114768" s="1" t="s">
        <v>60</v>
      </c>
    </row>
    <row r="114769" spans="1:4" x14ac:dyDescent="0.2">
      <c r="A114769" s="1">
        <v>114767</v>
      </c>
      <c r="B114769" s="1" t="s">
        <v>114387</v>
      </c>
      <c r="C114769" s="1" t="s">
        <v>60</v>
      </c>
    </row>
    <row r="114770" spans="1:4" x14ac:dyDescent="0.2">
      <c r="A114770" s="1">
        <v>114768</v>
      </c>
      <c r="B114770" s="1" t="s">
        <v>114388</v>
      </c>
      <c r="C114770" s="1" t="s">
        <v>60</v>
      </c>
    </row>
    <row r="114771" spans="1:4" x14ac:dyDescent="0.2">
      <c r="A114771" s="1">
        <v>114769</v>
      </c>
      <c r="B114771" s="1" t="s">
        <v>114389</v>
      </c>
      <c r="C114771" s="1" t="s">
        <v>60</v>
      </c>
    </row>
    <row r="114772" spans="1:4" x14ac:dyDescent="0.2">
      <c r="A114772" s="1">
        <v>114770</v>
      </c>
      <c r="B114772" s="1" t="s">
        <v>114390</v>
      </c>
      <c r="C114772" s="1" t="s">
        <v>60</v>
      </c>
    </row>
    <row r="114773" spans="1:4" x14ac:dyDescent="0.2">
      <c r="A114773" s="1">
        <v>114771</v>
      </c>
      <c r="B114773" s="1" t="s">
        <v>114391</v>
      </c>
      <c r="C114773" s="1" t="s">
        <v>5</v>
      </c>
    </row>
    <row r="114774" spans="1:4" x14ac:dyDescent="0.2">
      <c r="A114774" s="1">
        <v>114772</v>
      </c>
      <c r="B114774" s="1" t="s">
        <v>114392</v>
      </c>
      <c r="C114774" s="1" t="s">
        <v>60</v>
      </c>
      <c r="D114774" s="1" t="s">
        <v>61</v>
      </c>
    </row>
    <row r="114775" spans="1:4" x14ac:dyDescent="0.2">
      <c r="A114775" s="1">
        <v>114773</v>
      </c>
      <c r="B114775" s="1" t="s">
        <v>114393</v>
      </c>
      <c r="C114775" s="1" t="s">
        <v>60</v>
      </c>
    </row>
    <row r="114776" spans="1:4" x14ac:dyDescent="0.2">
      <c r="A114776" s="1">
        <v>114774</v>
      </c>
      <c r="B114776" s="1" t="s">
        <v>114394</v>
      </c>
      <c r="C114776" s="1" t="s">
        <v>60</v>
      </c>
    </row>
    <row r="114777" spans="1:4" x14ac:dyDescent="0.2">
      <c r="A114777" s="1">
        <v>114775</v>
      </c>
      <c r="B114777" s="1" t="s">
        <v>114395</v>
      </c>
      <c r="C114777" s="1" t="s">
        <v>5</v>
      </c>
    </row>
    <row r="114778" spans="1:4" x14ac:dyDescent="0.2">
      <c r="A114778" s="1">
        <v>114776</v>
      </c>
      <c r="B114778" s="1" t="s">
        <v>114396</v>
      </c>
      <c r="C114778" s="1" t="s">
        <v>60</v>
      </c>
    </row>
    <row r="114779" spans="1:4" x14ac:dyDescent="0.2">
      <c r="A114779" s="1">
        <v>114777</v>
      </c>
      <c r="B114779" s="1" t="s">
        <v>114397</v>
      </c>
      <c r="C114779" s="1" t="s">
        <v>5</v>
      </c>
    </row>
    <row r="114780" spans="1:4" x14ac:dyDescent="0.2">
      <c r="A114780" s="1">
        <v>114778</v>
      </c>
      <c r="B114780" s="1" t="s">
        <v>114398</v>
      </c>
      <c r="C114780" s="1" t="s">
        <v>60</v>
      </c>
    </row>
    <row r="114781" spans="1:4" x14ac:dyDescent="0.2">
      <c r="A114781" s="1">
        <v>114779</v>
      </c>
      <c r="B114781" s="1" t="s">
        <v>114399</v>
      </c>
      <c r="C114781" s="1" t="s">
        <v>60</v>
      </c>
    </row>
    <row r="114782" spans="1:4" x14ac:dyDescent="0.2">
      <c r="A114782" s="1">
        <v>114780</v>
      </c>
      <c r="B114782" s="1" t="s">
        <v>114400</v>
      </c>
      <c r="C114782" s="1" t="s">
        <v>60</v>
      </c>
    </row>
    <row r="114783" spans="1:4" x14ac:dyDescent="0.2">
      <c r="A114783" s="1">
        <v>114781</v>
      </c>
      <c r="B114783" s="1" t="s">
        <v>114401</v>
      </c>
      <c r="C114783" s="1" t="s">
        <v>60</v>
      </c>
    </row>
    <row r="114784" spans="1:4" x14ac:dyDescent="0.2">
      <c r="A114784" s="1">
        <v>114782</v>
      </c>
      <c r="B114784" s="1" t="s">
        <v>114402</v>
      </c>
      <c r="C114784" s="1" t="s">
        <v>60</v>
      </c>
    </row>
    <row r="114785" spans="1:4" x14ac:dyDescent="0.2">
      <c r="A114785" s="1">
        <v>114783</v>
      </c>
      <c r="B114785" s="1" t="s">
        <v>114403</v>
      </c>
      <c r="C114785" s="1" t="s">
        <v>60</v>
      </c>
    </row>
    <row r="114786" spans="1:4" x14ac:dyDescent="0.2">
      <c r="A114786" s="1">
        <v>114784</v>
      </c>
      <c r="B114786" s="1" t="s">
        <v>114404</v>
      </c>
      <c r="C114786" s="1" t="s">
        <v>60</v>
      </c>
    </row>
    <row r="114787" spans="1:4" x14ac:dyDescent="0.2">
      <c r="A114787" s="1">
        <v>114785</v>
      </c>
      <c r="B114787" s="1" t="s">
        <v>114405</v>
      </c>
      <c r="C114787" s="1" t="s">
        <v>60</v>
      </c>
    </row>
    <row r="114788" spans="1:4" x14ac:dyDescent="0.2">
      <c r="A114788" s="1">
        <v>114786</v>
      </c>
      <c r="B114788" s="1" t="s">
        <v>114406</v>
      </c>
      <c r="C114788" s="1" t="s">
        <v>60</v>
      </c>
    </row>
    <row r="114789" spans="1:4" x14ac:dyDescent="0.2">
      <c r="A114789" s="1">
        <v>114787</v>
      </c>
      <c r="B114789" s="1" t="s">
        <v>114407</v>
      </c>
      <c r="C114789" s="1" t="s">
        <v>60</v>
      </c>
    </row>
    <row r="114790" spans="1:4" x14ac:dyDescent="0.2">
      <c r="A114790" s="1">
        <v>114788</v>
      </c>
      <c r="B114790" s="1" t="s">
        <v>114408</v>
      </c>
      <c r="C114790" s="1" t="s">
        <v>60</v>
      </c>
    </row>
    <row r="114791" spans="1:4" x14ac:dyDescent="0.2">
      <c r="A114791" s="1">
        <v>114789</v>
      </c>
      <c r="B114791" s="1" t="s">
        <v>114409</v>
      </c>
      <c r="C114791" s="1" t="s">
        <v>60</v>
      </c>
    </row>
    <row r="114792" spans="1:4" x14ac:dyDescent="0.2">
      <c r="A114792" s="1">
        <v>114790</v>
      </c>
      <c r="B114792" s="1" t="s">
        <v>114410</v>
      </c>
      <c r="C114792" t="s">
        <v>60</v>
      </c>
      <c r="D114792" s="1" t="s">
        <v>61</v>
      </c>
    </row>
    <row r="114793" spans="1:4" x14ac:dyDescent="0.2">
      <c r="A114793" s="1">
        <v>114791</v>
      </c>
      <c r="B114793" s="1" t="s">
        <v>114411</v>
      </c>
      <c r="C114793" s="1" t="s">
        <v>60</v>
      </c>
    </row>
    <row r="114794" spans="1:4" x14ac:dyDescent="0.2">
      <c r="A114794" s="1">
        <v>114792</v>
      </c>
      <c r="B114794" s="1" t="s">
        <v>114412</v>
      </c>
      <c r="C114794" s="1" t="s">
        <v>60</v>
      </c>
    </row>
    <row r="114795" spans="1:4" x14ac:dyDescent="0.2">
      <c r="A114795" s="1">
        <v>114793</v>
      </c>
      <c r="B114795" s="1" t="s">
        <v>114413</v>
      </c>
      <c r="C114795" s="1" t="s">
        <v>5</v>
      </c>
    </row>
    <row r="114796" spans="1:4" x14ac:dyDescent="0.2">
      <c r="A114796" s="1">
        <v>114794</v>
      </c>
      <c r="B114796" s="1" t="s">
        <v>114414</v>
      </c>
      <c r="C114796" s="1" t="s">
        <v>60</v>
      </c>
    </row>
    <row r="114797" spans="1:4" x14ac:dyDescent="0.2">
      <c r="A114797" s="1">
        <v>114795</v>
      </c>
      <c r="B114797" s="1" t="s">
        <v>114415</v>
      </c>
      <c r="C114797" s="1" t="s">
        <v>5</v>
      </c>
    </row>
    <row r="114798" spans="1:4" x14ac:dyDescent="0.2">
      <c r="A114798" s="1">
        <v>114796</v>
      </c>
      <c r="B114798" s="1" t="s">
        <v>114416</v>
      </c>
      <c r="C114798" s="1" t="s">
        <v>60</v>
      </c>
    </row>
    <row r="114799" spans="1:4" x14ac:dyDescent="0.2">
      <c r="A114799" s="1">
        <v>114797</v>
      </c>
      <c r="B114799" s="1" t="s">
        <v>114417</v>
      </c>
      <c r="C114799" s="1" t="s">
        <v>60</v>
      </c>
    </row>
    <row r="114800" spans="1:4" x14ac:dyDescent="0.2">
      <c r="A114800" s="1">
        <v>114798</v>
      </c>
      <c r="B114800" s="1" t="s">
        <v>114418</v>
      </c>
      <c r="C114800" s="1" t="s">
        <v>60</v>
      </c>
    </row>
    <row r="114801" spans="1:3" x14ac:dyDescent="0.2">
      <c r="A114801" s="1">
        <v>114799</v>
      </c>
      <c r="B114801" s="1" t="s">
        <v>114419</v>
      </c>
      <c r="C114801" s="1" t="s">
        <v>60</v>
      </c>
    </row>
    <row r="114802" spans="1:3" x14ac:dyDescent="0.2">
      <c r="A114802" s="1">
        <v>114800</v>
      </c>
      <c r="B114802" s="1" t="s">
        <v>114420</v>
      </c>
      <c r="C114802" s="1" t="s">
        <v>5</v>
      </c>
    </row>
    <row r="114803" spans="1:3" x14ac:dyDescent="0.2">
      <c r="A114803" s="1">
        <v>114801</v>
      </c>
      <c r="B114803" s="1" t="s">
        <v>114421</v>
      </c>
      <c r="C114803" s="1" t="s">
        <v>60</v>
      </c>
    </row>
    <row r="114804" spans="1:3" x14ac:dyDescent="0.2">
      <c r="A114804" s="1">
        <v>114802</v>
      </c>
      <c r="B114804" s="1" t="s">
        <v>114422</v>
      </c>
      <c r="C114804" s="1" t="s">
        <v>60</v>
      </c>
    </row>
    <row r="114805" spans="1:3" x14ac:dyDescent="0.2">
      <c r="A114805" s="1">
        <v>114803</v>
      </c>
      <c r="B114805" s="1" t="s">
        <v>114423</v>
      </c>
      <c r="C114805" s="1" t="s">
        <v>5</v>
      </c>
    </row>
    <row r="114806" spans="1:3" x14ac:dyDescent="0.2">
      <c r="A114806" s="1">
        <v>114804</v>
      </c>
      <c r="B114806" s="1" t="s">
        <v>114424</v>
      </c>
      <c r="C114806" s="1" t="s">
        <v>5</v>
      </c>
    </row>
    <row r="114807" spans="1:3" x14ac:dyDescent="0.2">
      <c r="A114807" s="1">
        <v>114805</v>
      </c>
      <c r="B114807" s="1" t="s">
        <v>114425</v>
      </c>
      <c r="C114807" s="1" t="s">
        <v>5</v>
      </c>
    </row>
    <row r="114808" spans="1:3" x14ac:dyDescent="0.2">
      <c r="A114808" s="1">
        <v>114806</v>
      </c>
      <c r="B114808" s="1" t="s">
        <v>114426</v>
      </c>
      <c r="C114808" s="1" t="s">
        <v>60</v>
      </c>
    </row>
    <row r="114809" spans="1:3" x14ac:dyDescent="0.2">
      <c r="A114809" s="1">
        <v>114807</v>
      </c>
      <c r="B114809" s="1" t="s">
        <v>114427</v>
      </c>
      <c r="C114809" s="1" t="s">
        <v>5</v>
      </c>
    </row>
    <row r="114810" spans="1:3" x14ac:dyDescent="0.2">
      <c r="A114810" s="1">
        <v>114808</v>
      </c>
      <c r="B114810" s="1" t="s">
        <v>114428</v>
      </c>
      <c r="C114810" s="1" t="s">
        <v>60</v>
      </c>
    </row>
    <row r="114811" spans="1:3" x14ac:dyDescent="0.2">
      <c r="A114811" s="1">
        <v>114809</v>
      </c>
      <c r="B114811" s="1" t="s">
        <v>114429</v>
      </c>
      <c r="C114811" s="1" t="s">
        <v>60</v>
      </c>
    </row>
    <row r="114812" spans="1:3" x14ac:dyDescent="0.2">
      <c r="A114812" s="1">
        <v>114810</v>
      </c>
      <c r="B114812" s="1" t="s">
        <v>114430</v>
      </c>
      <c r="C114812" s="1" t="s">
        <v>60</v>
      </c>
    </row>
    <row r="114813" spans="1:3" x14ac:dyDescent="0.2">
      <c r="A114813" s="1">
        <v>114811</v>
      </c>
      <c r="B114813" s="1" t="s">
        <v>114431</v>
      </c>
      <c r="C114813" s="1" t="s">
        <v>60</v>
      </c>
    </row>
    <row r="114814" spans="1:3" x14ac:dyDescent="0.2">
      <c r="A114814" s="1">
        <v>114812</v>
      </c>
      <c r="B114814" s="1" t="s">
        <v>114432</v>
      </c>
      <c r="C114814" s="1" t="s">
        <v>5</v>
      </c>
    </row>
    <row r="114815" spans="1:3" x14ac:dyDescent="0.2">
      <c r="A114815" s="1">
        <v>114813</v>
      </c>
      <c r="B114815" s="1" t="s">
        <v>114433</v>
      </c>
      <c r="C114815" s="1" t="s">
        <v>60</v>
      </c>
    </row>
    <row r="114816" spans="1:3" x14ac:dyDescent="0.2">
      <c r="A114816" s="1">
        <v>114814</v>
      </c>
      <c r="B114816" s="1" t="s">
        <v>114434</v>
      </c>
      <c r="C114816" s="1" t="s">
        <v>60</v>
      </c>
    </row>
    <row r="114817" spans="1:3" x14ac:dyDescent="0.2">
      <c r="A114817" s="1">
        <v>114815</v>
      </c>
      <c r="B114817" s="1" t="s">
        <v>114435</v>
      </c>
      <c r="C114817" s="1" t="s">
        <v>60</v>
      </c>
    </row>
    <row r="114818" spans="1:3" x14ac:dyDescent="0.2">
      <c r="A114818" s="1">
        <v>114816</v>
      </c>
      <c r="B114818" s="1" t="s">
        <v>114436</v>
      </c>
      <c r="C114818" s="1" t="s">
        <v>60</v>
      </c>
    </row>
    <row r="114819" spans="1:3" x14ac:dyDescent="0.2">
      <c r="A114819" s="1">
        <v>114817</v>
      </c>
      <c r="B114819" s="1" t="s">
        <v>114437</v>
      </c>
      <c r="C114819" s="1" t="s">
        <v>60</v>
      </c>
    </row>
    <row r="114820" spans="1:3" x14ac:dyDescent="0.2">
      <c r="A114820" s="1">
        <v>114818</v>
      </c>
      <c r="B114820" s="1" t="s">
        <v>114438</v>
      </c>
      <c r="C114820" s="1" t="s">
        <v>60</v>
      </c>
    </row>
    <row r="114821" spans="1:3" x14ac:dyDescent="0.2">
      <c r="A114821" s="1">
        <v>114819</v>
      </c>
      <c r="B114821" s="1" t="s">
        <v>114439</v>
      </c>
      <c r="C114821" s="1" t="s">
        <v>5</v>
      </c>
    </row>
    <row r="114822" spans="1:3" x14ac:dyDescent="0.2">
      <c r="A114822" s="1">
        <v>114820</v>
      </c>
      <c r="B114822" s="1" t="s">
        <v>114440</v>
      </c>
      <c r="C114822" s="1" t="s">
        <v>60</v>
      </c>
    </row>
    <row r="114823" spans="1:3" x14ac:dyDescent="0.2">
      <c r="A114823" s="1">
        <v>114821</v>
      </c>
      <c r="B114823" s="1" t="s">
        <v>114441</v>
      </c>
      <c r="C114823" s="1" t="s">
        <v>60</v>
      </c>
    </row>
    <row r="114824" spans="1:3" x14ac:dyDescent="0.2">
      <c r="A114824" s="1">
        <v>114822</v>
      </c>
      <c r="B114824" s="1" t="s">
        <v>114442</v>
      </c>
      <c r="C114824" s="1" t="s">
        <v>60</v>
      </c>
    </row>
    <row r="114825" spans="1:3" x14ac:dyDescent="0.2">
      <c r="A114825" s="1">
        <v>114823</v>
      </c>
      <c r="B114825" s="1" t="s">
        <v>114443</v>
      </c>
      <c r="C114825" s="1" t="s">
        <v>60</v>
      </c>
    </row>
    <row r="114826" spans="1:3" x14ac:dyDescent="0.2">
      <c r="A114826" s="1">
        <v>114824</v>
      </c>
      <c r="B114826" s="1" t="s">
        <v>114444</v>
      </c>
      <c r="C114826" s="1" t="s">
        <v>60</v>
      </c>
    </row>
    <row r="114827" spans="1:3" x14ac:dyDescent="0.2">
      <c r="A114827" s="1">
        <v>114825</v>
      </c>
      <c r="B114827" s="1" t="s">
        <v>114445</v>
      </c>
      <c r="C114827" s="1" t="s">
        <v>60</v>
      </c>
    </row>
    <row r="114828" spans="1:3" x14ac:dyDescent="0.2">
      <c r="A114828" s="1">
        <v>114826</v>
      </c>
      <c r="B114828" s="1" t="s">
        <v>114446</v>
      </c>
      <c r="C114828" s="1" t="s">
        <v>60</v>
      </c>
    </row>
    <row r="114829" spans="1:3" x14ac:dyDescent="0.2">
      <c r="A114829" s="1">
        <v>114827</v>
      </c>
      <c r="B114829" s="1" t="s">
        <v>114447</v>
      </c>
      <c r="C114829" s="1" t="s">
        <v>5</v>
      </c>
    </row>
    <row r="114830" spans="1:3" x14ac:dyDescent="0.2">
      <c r="A114830" s="1">
        <v>114828</v>
      </c>
      <c r="B114830" s="1" t="s">
        <v>114448</v>
      </c>
      <c r="C114830" s="1" t="s">
        <v>5</v>
      </c>
    </row>
    <row r="114831" spans="1:3" x14ac:dyDescent="0.2">
      <c r="A114831" s="1">
        <v>114829</v>
      </c>
      <c r="B114831" s="1" t="s">
        <v>114449</v>
      </c>
      <c r="C114831" s="1" t="s">
        <v>5</v>
      </c>
    </row>
    <row r="114832" spans="1:3" x14ac:dyDescent="0.2">
      <c r="A114832" s="1">
        <v>114830</v>
      </c>
      <c r="B114832" s="1" t="s">
        <v>114450</v>
      </c>
      <c r="C114832" s="1" t="s">
        <v>5</v>
      </c>
    </row>
    <row r="114833" spans="1:3" x14ac:dyDescent="0.2">
      <c r="A114833" s="1">
        <v>114831</v>
      </c>
      <c r="B114833" s="1" t="s">
        <v>114451</v>
      </c>
      <c r="C114833" s="1" t="s">
        <v>60</v>
      </c>
    </row>
    <row r="114834" spans="1:3" x14ac:dyDescent="0.2">
      <c r="A114834" s="1">
        <v>114832</v>
      </c>
      <c r="B114834" s="1" t="s">
        <v>114452</v>
      </c>
      <c r="C114834" s="1" t="s">
        <v>60</v>
      </c>
    </row>
    <row r="114835" spans="1:3" x14ac:dyDescent="0.2">
      <c r="A114835" s="1">
        <v>114833</v>
      </c>
      <c r="B114835" s="1" t="s">
        <v>114453</v>
      </c>
      <c r="C114835" s="1" t="s">
        <v>60</v>
      </c>
    </row>
    <row r="114836" spans="1:3" x14ac:dyDescent="0.2">
      <c r="A114836" s="1">
        <v>114834</v>
      </c>
      <c r="B114836" s="1" t="s">
        <v>114454</v>
      </c>
      <c r="C114836" s="1" t="s">
        <v>60</v>
      </c>
    </row>
    <row r="114837" spans="1:3" x14ac:dyDescent="0.2">
      <c r="A114837" s="1">
        <v>114835</v>
      </c>
      <c r="B114837" s="1" t="s">
        <v>114455</v>
      </c>
      <c r="C114837" s="1" t="s">
        <v>60</v>
      </c>
    </row>
    <row r="114838" spans="1:3" x14ac:dyDescent="0.2">
      <c r="A114838" s="1">
        <v>114836</v>
      </c>
      <c r="B114838" s="1" t="s">
        <v>114456</v>
      </c>
      <c r="C114838" s="1" t="s">
        <v>60</v>
      </c>
    </row>
    <row r="114839" spans="1:3" x14ac:dyDescent="0.2">
      <c r="A114839" s="1">
        <v>114837</v>
      </c>
      <c r="B114839" s="1" t="s">
        <v>114457</v>
      </c>
      <c r="C114839" s="1" t="s">
        <v>60</v>
      </c>
    </row>
    <row r="114840" spans="1:3" x14ac:dyDescent="0.2">
      <c r="A114840" s="1">
        <v>114838</v>
      </c>
      <c r="B114840" s="1" t="s">
        <v>114458</v>
      </c>
      <c r="C114840" s="1" t="s">
        <v>60</v>
      </c>
    </row>
    <row r="114841" spans="1:3" x14ac:dyDescent="0.2">
      <c r="A114841" s="1">
        <v>114839</v>
      </c>
      <c r="B114841" s="1" t="s">
        <v>114459</v>
      </c>
      <c r="C114841" s="1" t="s">
        <v>60</v>
      </c>
    </row>
    <row r="114842" spans="1:3" x14ac:dyDescent="0.2">
      <c r="A114842" s="1">
        <v>114840</v>
      </c>
      <c r="B114842" s="1" t="s">
        <v>114460</v>
      </c>
      <c r="C114842" s="1" t="s">
        <v>60</v>
      </c>
    </row>
    <row r="114843" spans="1:3" x14ac:dyDescent="0.2">
      <c r="A114843" s="1">
        <v>114841</v>
      </c>
      <c r="B114843" s="1" t="s">
        <v>114461</v>
      </c>
      <c r="C114843" s="1" t="s">
        <v>60</v>
      </c>
    </row>
    <row r="114844" spans="1:3" x14ac:dyDescent="0.2">
      <c r="A114844" s="1">
        <v>114842</v>
      </c>
      <c r="B114844" s="1" t="s">
        <v>114462</v>
      </c>
      <c r="C114844" s="1" t="s">
        <v>60</v>
      </c>
    </row>
    <row r="114845" spans="1:3" x14ac:dyDescent="0.2">
      <c r="A114845" s="1">
        <v>114843</v>
      </c>
      <c r="B114845" s="1" t="s">
        <v>114463</v>
      </c>
      <c r="C114845" s="1" t="s">
        <v>60</v>
      </c>
    </row>
    <row r="114846" spans="1:3" x14ac:dyDescent="0.2">
      <c r="A114846" s="1">
        <v>114844</v>
      </c>
      <c r="B114846" s="1" t="s">
        <v>114464</v>
      </c>
      <c r="C114846" s="1" t="s">
        <v>60</v>
      </c>
    </row>
    <row r="114847" spans="1:3" x14ac:dyDescent="0.2">
      <c r="A114847" s="1">
        <v>114845</v>
      </c>
      <c r="B114847" s="1" t="s">
        <v>114465</v>
      </c>
      <c r="C114847" s="1" t="s">
        <v>60</v>
      </c>
    </row>
    <row r="114848" spans="1:3" x14ac:dyDescent="0.2">
      <c r="A114848" s="1">
        <v>114846</v>
      </c>
      <c r="B114848" s="1" t="s">
        <v>114466</v>
      </c>
      <c r="C114848" s="1" t="s">
        <v>60</v>
      </c>
    </row>
    <row r="114849" spans="1:3" x14ac:dyDescent="0.2">
      <c r="A114849" s="1">
        <v>114847</v>
      </c>
      <c r="B114849" s="1" t="s">
        <v>114467</v>
      </c>
      <c r="C114849" s="1" t="s">
        <v>60</v>
      </c>
    </row>
    <row r="114850" spans="1:3" x14ac:dyDescent="0.2">
      <c r="A114850" s="1">
        <v>114848</v>
      </c>
      <c r="B114850" s="1" t="s">
        <v>114468</v>
      </c>
      <c r="C114850" s="1" t="s">
        <v>60</v>
      </c>
    </row>
    <row r="114851" spans="1:3" x14ac:dyDescent="0.2">
      <c r="A114851" s="1">
        <v>114849</v>
      </c>
      <c r="B114851" s="1" t="s">
        <v>114469</v>
      </c>
      <c r="C114851" s="1" t="s">
        <v>60</v>
      </c>
    </row>
    <row r="114852" spans="1:3" x14ac:dyDescent="0.2">
      <c r="A114852" s="1">
        <v>114850</v>
      </c>
      <c r="B114852" s="1" t="s">
        <v>114470</v>
      </c>
      <c r="C114852" s="1" t="s">
        <v>60</v>
      </c>
    </row>
    <row r="114853" spans="1:3" x14ac:dyDescent="0.2">
      <c r="A114853" s="1">
        <v>114851</v>
      </c>
      <c r="B114853" s="1" t="s">
        <v>114471</v>
      </c>
      <c r="C114853" s="1" t="s">
        <v>60</v>
      </c>
    </row>
    <row r="114854" spans="1:3" x14ac:dyDescent="0.2">
      <c r="A114854" s="1">
        <v>114852</v>
      </c>
      <c r="B114854" s="1" t="s">
        <v>114472</v>
      </c>
      <c r="C114854" s="1" t="s">
        <v>60</v>
      </c>
    </row>
    <row r="114855" spans="1:3" x14ac:dyDescent="0.2">
      <c r="A114855" s="1">
        <v>114853</v>
      </c>
      <c r="B114855" s="1" t="s">
        <v>114473</v>
      </c>
      <c r="C114855" s="1" t="s">
        <v>60</v>
      </c>
    </row>
    <row r="114856" spans="1:3" x14ac:dyDescent="0.2">
      <c r="A114856" s="1">
        <v>114854</v>
      </c>
      <c r="B114856" s="1" t="s">
        <v>114474</v>
      </c>
      <c r="C114856" s="1" t="s">
        <v>60</v>
      </c>
    </row>
    <row r="114857" spans="1:3" x14ac:dyDescent="0.2">
      <c r="A114857" s="1">
        <v>114855</v>
      </c>
      <c r="B114857" s="1" t="s">
        <v>114475</v>
      </c>
      <c r="C114857" s="1" t="s">
        <v>60</v>
      </c>
    </row>
    <row r="114858" spans="1:3" x14ac:dyDescent="0.2">
      <c r="A114858" s="1">
        <v>114856</v>
      </c>
      <c r="B114858" s="1" t="s">
        <v>114476</v>
      </c>
      <c r="C114858" s="1" t="s">
        <v>60</v>
      </c>
    </row>
    <row r="114859" spans="1:3" x14ac:dyDescent="0.2">
      <c r="A114859" s="1">
        <v>114857</v>
      </c>
      <c r="B114859" s="1" t="s">
        <v>114477</v>
      </c>
      <c r="C114859" s="1" t="s">
        <v>60</v>
      </c>
    </row>
    <row r="114860" spans="1:3" x14ac:dyDescent="0.2">
      <c r="A114860" s="1">
        <v>114858</v>
      </c>
      <c r="B114860" s="1" t="s">
        <v>114478</v>
      </c>
      <c r="C114860" s="1" t="s">
        <v>5</v>
      </c>
    </row>
    <row r="114861" spans="1:3" x14ac:dyDescent="0.2">
      <c r="A114861" s="1">
        <v>114859</v>
      </c>
      <c r="B114861" s="1" t="s">
        <v>114479</v>
      </c>
      <c r="C114861" s="1" t="s">
        <v>60</v>
      </c>
    </row>
    <row r="114862" spans="1:3" x14ac:dyDescent="0.2">
      <c r="A114862" s="1">
        <v>114860</v>
      </c>
      <c r="B114862" s="1" t="s">
        <v>114480</v>
      </c>
      <c r="C114862" s="1" t="s">
        <v>5</v>
      </c>
    </row>
    <row r="114863" spans="1:3" x14ac:dyDescent="0.2">
      <c r="A114863" s="1">
        <v>114861</v>
      </c>
      <c r="B114863" s="1" t="s">
        <v>114481</v>
      </c>
      <c r="C114863" s="1" t="s">
        <v>60</v>
      </c>
    </row>
    <row r="114864" spans="1:3" x14ac:dyDescent="0.2">
      <c r="A114864" s="1">
        <v>114862</v>
      </c>
      <c r="B114864" s="1" t="s">
        <v>114482</v>
      </c>
      <c r="C114864" s="1" t="s">
        <v>60</v>
      </c>
    </row>
    <row r="114865" spans="1:3" x14ac:dyDescent="0.2">
      <c r="A114865" s="1">
        <v>114863</v>
      </c>
      <c r="B114865" s="1" t="s">
        <v>114483</v>
      </c>
      <c r="C114865" s="1" t="s">
        <v>60</v>
      </c>
    </row>
    <row r="114866" spans="1:3" x14ac:dyDescent="0.2">
      <c r="A114866" s="1">
        <v>114864</v>
      </c>
      <c r="B114866" s="1" t="s">
        <v>114484</v>
      </c>
      <c r="C114866" s="1" t="s">
        <v>60</v>
      </c>
    </row>
    <row r="114867" spans="1:3" x14ac:dyDescent="0.2">
      <c r="A114867" s="1">
        <v>114865</v>
      </c>
      <c r="B114867" s="1" t="s">
        <v>114485</v>
      </c>
      <c r="C114867" s="1" t="s">
        <v>60</v>
      </c>
    </row>
    <row r="114868" spans="1:3" x14ac:dyDescent="0.2">
      <c r="A114868" s="1">
        <v>114866</v>
      </c>
      <c r="B114868" s="1" t="s">
        <v>114486</v>
      </c>
      <c r="C114868" s="1" t="s">
        <v>60</v>
      </c>
    </row>
    <row r="114869" spans="1:3" x14ac:dyDescent="0.2">
      <c r="A114869" s="1">
        <v>114867</v>
      </c>
      <c r="B114869" s="1" t="s">
        <v>114487</v>
      </c>
      <c r="C114869" s="1" t="s">
        <v>60</v>
      </c>
    </row>
    <row r="114870" spans="1:3" x14ac:dyDescent="0.2">
      <c r="A114870" s="1">
        <v>114868</v>
      </c>
      <c r="B114870" s="1" t="s">
        <v>114488</v>
      </c>
      <c r="C114870" s="1" t="s">
        <v>5</v>
      </c>
    </row>
    <row r="114871" spans="1:3" x14ac:dyDescent="0.2">
      <c r="A114871" s="1">
        <v>114869</v>
      </c>
      <c r="B114871" s="1" t="s">
        <v>114489</v>
      </c>
      <c r="C114871" s="1" t="s">
        <v>60</v>
      </c>
    </row>
    <row r="114872" spans="1:3" x14ac:dyDescent="0.2">
      <c r="A114872" s="1">
        <v>114870</v>
      </c>
      <c r="B114872" s="1" t="s">
        <v>114490</v>
      </c>
      <c r="C114872" s="1" t="s">
        <v>60</v>
      </c>
    </row>
    <row r="114873" spans="1:3" x14ac:dyDescent="0.2">
      <c r="A114873" s="1">
        <v>114871</v>
      </c>
      <c r="B114873" s="1" t="s">
        <v>114491</v>
      </c>
      <c r="C114873" s="1" t="s">
        <v>60</v>
      </c>
    </row>
    <row r="114874" spans="1:3" x14ac:dyDescent="0.2">
      <c r="A114874" s="1">
        <v>114872</v>
      </c>
      <c r="B114874" s="1" t="s">
        <v>114492</v>
      </c>
      <c r="C114874" s="1" t="s">
        <v>60</v>
      </c>
    </row>
    <row r="114875" spans="1:3" x14ac:dyDescent="0.2">
      <c r="A114875" s="1">
        <v>114873</v>
      </c>
      <c r="B114875" s="1" t="s">
        <v>114493</v>
      </c>
      <c r="C114875" s="1" t="s">
        <v>60</v>
      </c>
    </row>
    <row r="114876" spans="1:3" x14ac:dyDescent="0.2">
      <c r="A114876" s="1">
        <v>114874</v>
      </c>
      <c r="B114876" s="1" t="s">
        <v>114494</v>
      </c>
      <c r="C114876" s="1" t="s">
        <v>60</v>
      </c>
    </row>
    <row r="114877" spans="1:3" x14ac:dyDescent="0.2">
      <c r="A114877" s="1">
        <v>114875</v>
      </c>
      <c r="B114877" s="1" t="s">
        <v>114495</v>
      </c>
      <c r="C114877" s="1" t="s">
        <v>60</v>
      </c>
    </row>
    <row r="114878" spans="1:3" x14ac:dyDescent="0.2">
      <c r="A114878" s="1">
        <v>114876</v>
      </c>
      <c r="B114878" s="1" t="s">
        <v>114496</v>
      </c>
      <c r="C114878" s="1" t="s">
        <v>60</v>
      </c>
    </row>
    <row r="114879" spans="1:3" x14ac:dyDescent="0.2">
      <c r="A114879" s="1">
        <v>114877</v>
      </c>
      <c r="B114879" s="1" t="s">
        <v>114497</v>
      </c>
      <c r="C114879" s="1" t="s">
        <v>60</v>
      </c>
    </row>
    <row r="114880" spans="1:3" x14ac:dyDescent="0.2">
      <c r="A114880" s="1">
        <v>114878</v>
      </c>
      <c r="B114880" s="1" t="s">
        <v>114498</v>
      </c>
      <c r="C114880" s="1" t="s">
        <v>60</v>
      </c>
    </row>
    <row r="114881" spans="1:3" x14ac:dyDescent="0.2">
      <c r="A114881" s="1">
        <v>114879</v>
      </c>
      <c r="B114881" s="1" t="s">
        <v>114499</v>
      </c>
      <c r="C114881" s="1" t="s">
        <v>60</v>
      </c>
    </row>
    <row r="114882" spans="1:3" x14ac:dyDescent="0.2">
      <c r="A114882" s="1">
        <v>114880</v>
      </c>
      <c r="B114882" s="1" t="s">
        <v>114500</v>
      </c>
      <c r="C114882" s="1" t="s">
        <v>5</v>
      </c>
    </row>
    <row r="114883" spans="1:3" x14ac:dyDescent="0.2">
      <c r="A114883" s="1">
        <v>114881</v>
      </c>
      <c r="B114883" s="1" t="s">
        <v>114501</v>
      </c>
      <c r="C114883" s="1" t="s">
        <v>60</v>
      </c>
    </row>
    <row r="114884" spans="1:3" x14ac:dyDescent="0.2">
      <c r="A114884" s="1">
        <v>114882</v>
      </c>
      <c r="B114884" s="1" t="s">
        <v>114502</v>
      </c>
      <c r="C114884" s="1" t="s">
        <v>60</v>
      </c>
    </row>
    <row r="114885" spans="1:3" x14ac:dyDescent="0.2">
      <c r="A114885" s="1">
        <v>114883</v>
      </c>
      <c r="B114885" s="1" t="s">
        <v>114503</v>
      </c>
      <c r="C114885" s="1" t="s">
        <v>5</v>
      </c>
    </row>
    <row r="114886" spans="1:3" x14ac:dyDescent="0.2">
      <c r="A114886" s="1">
        <v>114884</v>
      </c>
      <c r="B114886" s="1" t="s">
        <v>114504</v>
      </c>
      <c r="C114886" s="1" t="s">
        <v>60</v>
      </c>
    </row>
    <row r="114887" spans="1:3" x14ac:dyDescent="0.2">
      <c r="A114887" s="1">
        <v>114885</v>
      </c>
      <c r="B114887" s="1" t="s">
        <v>114505</v>
      </c>
      <c r="C114887" s="1" t="s">
        <v>60</v>
      </c>
    </row>
    <row r="114888" spans="1:3" x14ac:dyDescent="0.2">
      <c r="A114888" s="1">
        <v>114886</v>
      </c>
      <c r="B114888" s="1" t="s">
        <v>114506</v>
      </c>
      <c r="C114888" s="1" t="s">
        <v>60</v>
      </c>
    </row>
    <row r="114889" spans="1:3" x14ac:dyDescent="0.2">
      <c r="A114889" s="1">
        <v>114887</v>
      </c>
      <c r="B114889" s="1" t="s">
        <v>114507</v>
      </c>
      <c r="C114889" s="1" t="s">
        <v>60</v>
      </c>
    </row>
    <row r="114890" spans="1:3" x14ac:dyDescent="0.2">
      <c r="A114890" s="1">
        <v>114888</v>
      </c>
      <c r="B114890" s="1" t="s">
        <v>114508</v>
      </c>
      <c r="C114890" s="1" t="s">
        <v>60</v>
      </c>
    </row>
    <row r="114891" spans="1:3" x14ac:dyDescent="0.2">
      <c r="A114891" s="1">
        <v>114889</v>
      </c>
      <c r="B114891" s="1" t="s">
        <v>114509</v>
      </c>
      <c r="C114891" s="1" t="s">
        <v>60</v>
      </c>
    </row>
    <row r="114892" spans="1:3" x14ac:dyDescent="0.2">
      <c r="A114892" s="1">
        <v>114890</v>
      </c>
      <c r="B114892" s="1" t="s">
        <v>114510</v>
      </c>
      <c r="C114892" s="1" t="s">
        <v>60</v>
      </c>
    </row>
    <row r="114893" spans="1:3" x14ac:dyDescent="0.2">
      <c r="A114893" s="1">
        <v>114891</v>
      </c>
      <c r="B114893" s="1" t="s">
        <v>114511</v>
      </c>
      <c r="C114893" s="1" t="s">
        <v>60</v>
      </c>
    </row>
    <row r="114894" spans="1:3" x14ac:dyDescent="0.2">
      <c r="A114894" s="1">
        <v>114892</v>
      </c>
      <c r="B114894" s="1" t="s">
        <v>114512</v>
      </c>
      <c r="C114894" s="1" t="s">
        <v>60</v>
      </c>
    </row>
    <row r="114895" spans="1:3" x14ac:dyDescent="0.2">
      <c r="A114895" s="1">
        <v>114893</v>
      </c>
      <c r="B114895" s="1" t="s">
        <v>114513</v>
      </c>
      <c r="C114895" s="1" t="s">
        <v>60</v>
      </c>
    </row>
    <row r="114896" spans="1:3" x14ac:dyDescent="0.2">
      <c r="A114896" s="1">
        <v>114894</v>
      </c>
      <c r="B114896" s="1" t="s">
        <v>114514</v>
      </c>
      <c r="C114896" s="1" t="s">
        <v>5</v>
      </c>
    </row>
    <row r="114897" spans="1:3" x14ac:dyDescent="0.2">
      <c r="A114897" s="1">
        <v>114895</v>
      </c>
      <c r="B114897" s="1" t="s">
        <v>114515</v>
      </c>
      <c r="C114897" s="1" t="s">
        <v>60</v>
      </c>
    </row>
    <row r="114898" spans="1:3" x14ac:dyDescent="0.2">
      <c r="A114898" s="1">
        <v>114896</v>
      </c>
      <c r="B114898" s="1" t="s">
        <v>114516</v>
      </c>
      <c r="C114898" s="1" t="s">
        <v>60</v>
      </c>
    </row>
    <row r="114899" spans="1:3" x14ac:dyDescent="0.2">
      <c r="A114899" s="1">
        <v>114897</v>
      </c>
      <c r="B114899" s="1" t="s">
        <v>114517</v>
      </c>
      <c r="C114899" s="1" t="s">
        <v>60</v>
      </c>
    </row>
    <row r="114900" spans="1:3" x14ac:dyDescent="0.2">
      <c r="A114900" s="1">
        <v>114898</v>
      </c>
      <c r="B114900" s="1" t="s">
        <v>114518</v>
      </c>
      <c r="C114900" s="1" t="s">
        <v>60</v>
      </c>
    </row>
    <row r="114901" spans="1:3" x14ac:dyDescent="0.2">
      <c r="A114901" s="1">
        <v>114899</v>
      </c>
      <c r="B114901" s="1" t="s">
        <v>114519</v>
      </c>
      <c r="C114901" s="1" t="s">
        <v>60</v>
      </c>
    </row>
    <row r="114902" spans="1:3" x14ac:dyDescent="0.2">
      <c r="A114902" s="1">
        <v>114900</v>
      </c>
      <c r="B114902" s="1" t="s">
        <v>114520</v>
      </c>
      <c r="C114902" s="1" t="s">
        <v>5</v>
      </c>
    </row>
    <row r="114903" spans="1:3" x14ac:dyDescent="0.2">
      <c r="A114903" s="1">
        <v>114901</v>
      </c>
      <c r="B114903" s="1" t="s">
        <v>114521</v>
      </c>
      <c r="C114903" s="1" t="s">
        <v>60</v>
      </c>
    </row>
    <row r="114904" spans="1:3" x14ac:dyDescent="0.2">
      <c r="A114904" s="1">
        <v>114902</v>
      </c>
      <c r="B114904" s="1" t="s">
        <v>114522</v>
      </c>
      <c r="C114904" s="1" t="s">
        <v>60</v>
      </c>
    </row>
    <row r="114905" spans="1:3" x14ac:dyDescent="0.2">
      <c r="A114905" s="1">
        <v>114903</v>
      </c>
      <c r="B114905" s="1" t="s">
        <v>114523</v>
      </c>
      <c r="C114905" s="1" t="s">
        <v>5</v>
      </c>
    </row>
    <row r="114906" spans="1:3" x14ac:dyDescent="0.2">
      <c r="A114906" s="1">
        <v>114904</v>
      </c>
      <c r="B114906" s="1" t="s">
        <v>114524</v>
      </c>
      <c r="C114906" s="1" t="s">
        <v>60</v>
      </c>
    </row>
    <row r="114907" spans="1:3" x14ac:dyDescent="0.2">
      <c r="A114907" s="1">
        <v>114905</v>
      </c>
      <c r="B114907" s="1" t="s">
        <v>114525</v>
      </c>
      <c r="C114907" s="1" t="s">
        <v>60</v>
      </c>
    </row>
    <row r="114908" spans="1:3" x14ac:dyDescent="0.2">
      <c r="A114908" s="1">
        <v>114906</v>
      </c>
      <c r="B114908" s="1" t="s">
        <v>114526</v>
      </c>
      <c r="C114908" s="1" t="s">
        <v>60</v>
      </c>
    </row>
    <row r="114909" spans="1:3" x14ac:dyDescent="0.2">
      <c r="A114909" s="1">
        <v>114907</v>
      </c>
      <c r="B114909" s="1" t="s">
        <v>114527</v>
      </c>
      <c r="C114909" s="1" t="s">
        <v>60</v>
      </c>
    </row>
    <row r="114910" spans="1:3" x14ac:dyDescent="0.2">
      <c r="A114910" s="1">
        <v>114908</v>
      </c>
      <c r="B114910" s="1" t="s">
        <v>114528</v>
      </c>
      <c r="C114910" s="1" t="s">
        <v>60</v>
      </c>
    </row>
    <row r="114911" spans="1:3" x14ac:dyDescent="0.2">
      <c r="A114911" s="1">
        <v>114909</v>
      </c>
      <c r="B114911" s="1" t="s">
        <v>114529</v>
      </c>
      <c r="C114911" s="1" t="s">
        <v>60</v>
      </c>
    </row>
    <row r="114912" spans="1:3" x14ac:dyDescent="0.2">
      <c r="A114912" s="1">
        <v>114910</v>
      </c>
      <c r="B114912" s="1" t="s">
        <v>114530</v>
      </c>
      <c r="C114912" s="1" t="s">
        <v>60</v>
      </c>
    </row>
    <row r="114913" spans="1:3" x14ac:dyDescent="0.2">
      <c r="A114913" s="1">
        <v>114911</v>
      </c>
      <c r="B114913" s="1" t="s">
        <v>114531</v>
      </c>
      <c r="C114913" s="1" t="s">
        <v>60</v>
      </c>
    </row>
    <row r="114914" spans="1:3" x14ac:dyDescent="0.2">
      <c r="A114914" s="1">
        <v>114912</v>
      </c>
      <c r="B114914" s="1" t="s">
        <v>114532</v>
      </c>
      <c r="C114914" s="1" t="s">
        <v>60</v>
      </c>
    </row>
    <row r="114915" spans="1:3" x14ac:dyDescent="0.2">
      <c r="A114915" s="1">
        <v>114913</v>
      </c>
      <c r="B114915" s="1" t="s">
        <v>114533</v>
      </c>
      <c r="C114915" s="1" t="s">
        <v>60</v>
      </c>
    </row>
    <row r="114916" spans="1:3" x14ac:dyDescent="0.2">
      <c r="A114916" s="1">
        <v>114914</v>
      </c>
      <c r="B114916" s="1" t="s">
        <v>114534</v>
      </c>
      <c r="C114916" s="1" t="s">
        <v>60</v>
      </c>
    </row>
    <row r="114917" spans="1:3" x14ac:dyDescent="0.2">
      <c r="A114917" s="1">
        <v>114915</v>
      </c>
      <c r="B114917" s="1" t="s">
        <v>114535</v>
      </c>
      <c r="C114917" s="1" t="s">
        <v>5</v>
      </c>
    </row>
    <row r="114918" spans="1:3" x14ac:dyDescent="0.2">
      <c r="A114918" s="1">
        <v>114916</v>
      </c>
      <c r="B114918" s="1" t="s">
        <v>114536</v>
      </c>
      <c r="C114918" s="1" t="s">
        <v>60</v>
      </c>
    </row>
    <row r="114919" spans="1:3" x14ac:dyDescent="0.2">
      <c r="A114919" s="1">
        <v>114917</v>
      </c>
      <c r="B114919" s="1" t="s">
        <v>114537</v>
      </c>
      <c r="C114919" s="1" t="s">
        <v>60</v>
      </c>
    </row>
    <row r="114920" spans="1:3" x14ac:dyDescent="0.2">
      <c r="A114920" s="1">
        <v>114918</v>
      </c>
      <c r="B114920" s="1" t="s">
        <v>114538</v>
      </c>
      <c r="C114920" s="1" t="s">
        <v>60</v>
      </c>
    </row>
    <row r="114921" spans="1:3" x14ac:dyDescent="0.2">
      <c r="A114921" s="1">
        <v>114919</v>
      </c>
      <c r="B114921" s="1" t="s">
        <v>114539</v>
      </c>
      <c r="C114921" s="1" t="s">
        <v>60</v>
      </c>
    </row>
    <row r="114922" spans="1:3" x14ac:dyDescent="0.2">
      <c r="A114922" s="1">
        <v>114920</v>
      </c>
      <c r="B114922" s="1" t="s">
        <v>114540</v>
      </c>
      <c r="C114922" s="1" t="s">
        <v>60</v>
      </c>
    </row>
    <row r="114923" spans="1:3" x14ac:dyDescent="0.2">
      <c r="A114923" s="1">
        <v>114921</v>
      </c>
      <c r="B114923" s="1" t="s">
        <v>114541</v>
      </c>
      <c r="C114923" s="1" t="s">
        <v>60</v>
      </c>
    </row>
    <row r="114924" spans="1:3" x14ac:dyDescent="0.2">
      <c r="A114924" s="1">
        <v>114922</v>
      </c>
      <c r="B114924" s="1" t="s">
        <v>114542</v>
      </c>
      <c r="C114924" s="1" t="s">
        <v>60</v>
      </c>
    </row>
    <row r="114925" spans="1:3" x14ac:dyDescent="0.2">
      <c r="A114925" s="1">
        <v>114923</v>
      </c>
      <c r="B114925" s="1" t="s">
        <v>114543</v>
      </c>
      <c r="C114925" s="1" t="s">
        <v>60</v>
      </c>
    </row>
    <row r="114926" spans="1:3" x14ac:dyDescent="0.2">
      <c r="A114926" s="1">
        <v>114924</v>
      </c>
      <c r="B114926" s="1" t="s">
        <v>114544</v>
      </c>
      <c r="C114926" s="1" t="s">
        <v>60</v>
      </c>
    </row>
    <row r="114927" spans="1:3" x14ac:dyDescent="0.2">
      <c r="A114927" s="1">
        <v>114925</v>
      </c>
      <c r="B114927" s="1" t="s">
        <v>114545</v>
      </c>
      <c r="C114927" s="1" t="s">
        <v>60</v>
      </c>
    </row>
    <row r="114928" spans="1:3" x14ac:dyDescent="0.2">
      <c r="A114928" s="1">
        <v>114926</v>
      </c>
      <c r="B114928" s="1" t="s">
        <v>114546</v>
      </c>
      <c r="C114928" s="1" t="s">
        <v>60</v>
      </c>
    </row>
    <row r="114929" spans="1:4" x14ac:dyDescent="0.2">
      <c r="A114929" s="1">
        <v>114927</v>
      </c>
      <c r="B114929" s="1" t="s">
        <v>114547</v>
      </c>
      <c r="C114929" s="1" t="s">
        <v>60</v>
      </c>
    </row>
    <row r="114930" spans="1:4" x14ac:dyDescent="0.2">
      <c r="A114930" s="1">
        <v>114928</v>
      </c>
      <c r="B114930" s="1" t="s">
        <v>114548</v>
      </c>
      <c r="C114930" s="1" t="s">
        <v>60</v>
      </c>
    </row>
    <row r="114931" spans="1:4" x14ac:dyDescent="0.2">
      <c r="A114931" s="1">
        <v>114929</v>
      </c>
      <c r="B114931" s="1" t="s">
        <v>114549</v>
      </c>
      <c r="C114931" s="1" t="s">
        <v>60</v>
      </c>
    </row>
    <row r="114932" spans="1:4" x14ac:dyDescent="0.2">
      <c r="A114932" s="1">
        <v>114930</v>
      </c>
      <c r="B114932" s="1" t="s">
        <v>114550</v>
      </c>
      <c r="C114932" s="1" t="s">
        <v>60</v>
      </c>
    </row>
    <row r="114933" spans="1:4" x14ac:dyDescent="0.2">
      <c r="A114933" s="1">
        <v>114931</v>
      </c>
      <c r="B114933" s="1" t="s">
        <v>114551</v>
      </c>
      <c r="C114933" s="1" t="s">
        <v>60</v>
      </c>
    </row>
    <row r="114934" spans="1:4" x14ac:dyDescent="0.2">
      <c r="A114934" s="1">
        <v>114932</v>
      </c>
      <c r="B114934" s="1" t="s">
        <v>114552</v>
      </c>
      <c r="C114934" s="1" t="s">
        <v>60</v>
      </c>
    </row>
    <row r="114935" spans="1:4" x14ac:dyDescent="0.2">
      <c r="A114935" s="1">
        <v>114933</v>
      </c>
      <c r="B114935" s="1" t="s">
        <v>114553</v>
      </c>
      <c r="C114935" t="s">
        <v>60</v>
      </c>
      <c r="D114935" s="1" t="s">
        <v>61</v>
      </c>
    </row>
    <row r="114936" spans="1:4" x14ac:dyDescent="0.2">
      <c r="A114936" s="1">
        <v>114934</v>
      </c>
      <c r="B114936" s="1" t="s">
        <v>114554</v>
      </c>
      <c r="C114936" t="s">
        <v>60</v>
      </c>
      <c r="D114936" s="1" t="s">
        <v>61</v>
      </c>
    </row>
    <row r="114937" spans="1:4" x14ac:dyDescent="0.2">
      <c r="A114937" s="1">
        <v>114935</v>
      </c>
      <c r="B114937" s="1" t="s">
        <v>114555</v>
      </c>
      <c r="C114937" s="1" t="s">
        <v>60</v>
      </c>
    </row>
    <row r="114938" spans="1:4" x14ac:dyDescent="0.2">
      <c r="A114938" s="1">
        <v>114936</v>
      </c>
      <c r="B114938" s="1" t="s">
        <v>114556</v>
      </c>
      <c r="C114938" s="1" t="s">
        <v>60</v>
      </c>
    </row>
    <row r="114939" spans="1:4" x14ac:dyDescent="0.2">
      <c r="A114939" s="1">
        <v>114937</v>
      </c>
      <c r="B114939" s="1" t="s">
        <v>114557</v>
      </c>
      <c r="C114939" s="1" t="s">
        <v>60</v>
      </c>
    </row>
    <row r="114940" spans="1:4" x14ac:dyDescent="0.2">
      <c r="A114940" s="1">
        <v>114938</v>
      </c>
      <c r="B114940" s="1" t="s">
        <v>114558</v>
      </c>
      <c r="C114940" s="1" t="s">
        <v>60</v>
      </c>
    </row>
    <row r="114941" spans="1:4" x14ac:dyDescent="0.2">
      <c r="A114941" s="1">
        <v>114939</v>
      </c>
      <c r="B114941" s="1" t="s">
        <v>114559</v>
      </c>
      <c r="C114941" s="1" t="s">
        <v>60</v>
      </c>
    </row>
    <row r="114942" spans="1:4" x14ac:dyDescent="0.2">
      <c r="A114942" s="1">
        <v>114940</v>
      </c>
      <c r="B114942" s="1" t="s">
        <v>114560</v>
      </c>
      <c r="C114942" s="1" t="s">
        <v>60</v>
      </c>
    </row>
    <row r="114943" spans="1:4" x14ac:dyDescent="0.2">
      <c r="A114943" s="1">
        <v>114941</v>
      </c>
      <c r="B114943" s="1" t="s">
        <v>114561</v>
      </c>
      <c r="C114943" s="1" t="s">
        <v>60</v>
      </c>
    </row>
    <row r="114944" spans="1:4" x14ac:dyDescent="0.2">
      <c r="A114944" s="1">
        <v>114942</v>
      </c>
      <c r="B114944" s="1" t="s">
        <v>114562</v>
      </c>
      <c r="C114944" s="1" t="s">
        <v>60</v>
      </c>
    </row>
    <row r="114945" spans="1:3" x14ac:dyDescent="0.2">
      <c r="A114945" s="1">
        <v>114943</v>
      </c>
      <c r="B114945" s="1" t="s">
        <v>114563</v>
      </c>
      <c r="C114945" s="1" t="s">
        <v>60</v>
      </c>
    </row>
    <row r="114946" spans="1:3" x14ac:dyDescent="0.2">
      <c r="A114946" s="1">
        <v>114944</v>
      </c>
      <c r="B114946" s="1" t="s">
        <v>114564</v>
      </c>
      <c r="C114946" s="1" t="s">
        <v>60</v>
      </c>
    </row>
    <row r="114947" spans="1:3" x14ac:dyDescent="0.2">
      <c r="A114947" s="1">
        <v>114945</v>
      </c>
      <c r="B114947" s="1" t="s">
        <v>114565</v>
      </c>
      <c r="C114947" s="1" t="s">
        <v>60</v>
      </c>
    </row>
    <row r="114948" spans="1:3" x14ac:dyDescent="0.2">
      <c r="A114948" s="1">
        <v>114946</v>
      </c>
      <c r="B114948" s="1" t="s">
        <v>114566</v>
      </c>
      <c r="C114948" s="1" t="s">
        <v>60</v>
      </c>
    </row>
    <row r="114949" spans="1:3" x14ac:dyDescent="0.2">
      <c r="A114949" s="1">
        <v>114947</v>
      </c>
      <c r="B114949" s="1" t="s">
        <v>114567</v>
      </c>
      <c r="C114949" s="1" t="s">
        <v>60</v>
      </c>
    </row>
    <row r="114950" spans="1:3" x14ac:dyDescent="0.2">
      <c r="A114950" s="1">
        <v>114948</v>
      </c>
      <c r="B114950" s="1" t="s">
        <v>114568</v>
      </c>
      <c r="C114950" s="1" t="s">
        <v>5</v>
      </c>
    </row>
    <row r="114951" spans="1:3" x14ac:dyDescent="0.2">
      <c r="A114951" s="1">
        <v>114949</v>
      </c>
      <c r="B114951" s="1" t="s">
        <v>114569</v>
      </c>
      <c r="C114951" s="1" t="s">
        <v>60</v>
      </c>
    </row>
    <row r="114952" spans="1:3" x14ac:dyDescent="0.2">
      <c r="A114952" s="1">
        <v>114950</v>
      </c>
      <c r="B114952" s="1" t="s">
        <v>114570</v>
      </c>
      <c r="C114952" s="1" t="s">
        <v>60</v>
      </c>
    </row>
    <row r="114953" spans="1:3" x14ac:dyDescent="0.2">
      <c r="A114953" s="1">
        <v>114951</v>
      </c>
      <c r="B114953" s="1" t="s">
        <v>114571</v>
      </c>
      <c r="C114953" s="1" t="s">
        <v>60</v>
      </c>
    </row>
    <row r="114954" spans="1:3" x14ac:dyDescent="0.2">
      <c r="A114954" s="1">
        <v>114952</v>
      </c>
      <c r="B114954" s="1" t="s">
        <v>114572</v>
      </c>
      <c r="C114954" s="1" t="s">
        <v>60</v>
      </c>
    </row>
    <row r="114955" spans="1:3" x14ac:dyDescent="0.2">
      <c r="A114955" s="1">
        <v>114953</v>
      </c>
      <c r="B114955" s="1" t="s">
        <v>114573</v>
      </c>
      <c r="C114955" s="1" t="s">
        <v>60</v>
      </c>
    </row>
    <row r="114956" spans="1:3" x14ac:dyDescent="0.2">
      <c r="A114956" s="1">
        <v>114954</v>
      </c>
      <c r="B114956" s="1" t="s">
        <v>114574</v>
      </c>
      <c r="C114956" s="1" t="s">
        <v>60</v>
      </c>
    </row>
    <row r="114957" spans="1:3" x14ac:dyDescent="0.2">
      <c r="A114957" s="1">
        <v>114955</v>
      </c>
      <c r="B114957" s="1" t="s">
        <v>114575</v>
      </c>
      <c r="C114957" s="1" t="s">
        <v>60</v>
      </c>
    </row>
    <row r="114958" spans="1:3" x14ac:dyDescent="0.2">
      <c r="A114958" s="1">
        <v>114956</v>
      </c>
      <c r="B114958" s="1" t="s">
        <v>114576</v>
      </c>
      <c r="C114958" s="1" t="s">
        <v>5</v>
      </c>
    </row>
    <row r="114959" spans="1:3" x14ac:dyDescent="0.2">
      <c r="A114959" s="1">
        <v>114957</v>
      </c>
      <c r="B114959" s="1" t="s">
        <v>114577</v>
      </c>
      <c r="C114959" s="1" t="s">
        <v>60</v>
      </c>
    </row>
    <row r="114960" spans="1:3" x14ac:dyDescent="0.2">
      <c r="A114960" s="1">
        <v>114958</v>
      </c>
      <c r="B114960" s="1" t="s">
        <v>114578</v>
      </c>
      <c r="C114960" s="1" t="s">
        <v>60</v>
      </c>
    </row>
    <row r="114961" spans="1:3" x14ac:dyDescent="0.2">
      <c r="A114961" s="1">
        <v>114959</v>
      </c>
      <c r="B114961" s="1" t="s">
        <v>114579</v>
      </c>
      <c r="C114961" s="1" t="s">
        <v>60</v>
      </c>
    </row>
    <row r="114962" spans="1:3" x14ac:dyDescent="0.2">
      <c r="A114962" s="1">
        <v>114960</v>
      </c>
      <c r="B114962" s="1" t="s">
        <v>114580</v>
      </c>
      <c r="C114962" s="1" t="s">
        <v>60</v>
      </c>
    </row>
    <row r="114963" spans="1:3" x14ac:dyDescent="0.2">
      <c r="A114963" s="1">
        <v>114961</v>
      </c>
      <c r="B114963" s="1" t="s">
        <v>114581</v>
      </c>
      <c r="C114963" s="1" t="s">
        <v>60</v>
      </c>
    </row>
    <row r="114964" spans="1:3" x14ac:dyDescent="0.2">
      <c r="A114964" s="1">
        <v>114962</v>
      </c>
      <c r="B114964" s="1" t="s">
        <v>114582</v>
      </c>
      <c r="C114964" s="1" t="s">
        <v>60</v>
      </c>
    </row>
    <row r="114965" spans="1:3" x14ac:dyDescent="0.2">
      <c r="A114965" s="1">
        <v>114963</v>
      </c>
      <c r="B114965" s="1" t="s">
        <v>114583</v>
      </c>
      <c r="C114965" s="1" t="s">
        <v>60</v>
      </c>
    </row>
    <row r="114966" spans="1:3" x14ac:dyDescent="0.2">
      <c r="A114966" s="1">
        <v>114964</v>
      </c>
      <c r="B114966" s="1" t="s">
        <v>114584</v>
      </c>
      <c r="C114966" s="1" t="s">
        <v>60</v>
      </c>
    </row>
    <row r="114967" spans="1:3" x14ac:dyDescent="0.2">
      <c r="A114967" s="1">
        <v>114965</v>
      </c>
      <c r="B114967" s="1" t="s">
        <v>114585</v>
      </c>
      <c r="C114967" s="1" t="s">
        <v>60</v>
      </c>
    </row>
    <row r="114968" spans="1:3" x14ac:dyDescent="0.2">
      <c r="A114968" s="1">
        <v>114966</v>
      </c>
      <c r="B114968" s="1" t="s">
        <v>114586</v>
      </c>
      <c r="C114968" s="1" t="s">
        <v>60</v>
      </c>
    </row>
    <row r="114969" spans="1:3" x14ac:dyDescent="0.2">
      <c r="A114969" s="1">
        <v>114967</v>
      </c>
      <c r="B114969" s="1" t="s">
        <v>114587</v>
      </c>
      <c r="C114969" s="1" t="s">
        <v>5</v>
      </c>
    </row>
    <row r="114970" spans="1:3" x14ac:dyDescent="0.2">
      <c r="A114970" s="1">
        <v>114968</v>
      </c>
      <c r="B114970" s="1" t="s">
        <v>114588</v>
      </c>
      <c r="C114970" s="1" t="s">
        <v>60</v>
      </c>
    </row>
    <row r="114971" spans="1:3" x14ac:dyDescent="0.2">
      <c r="A114971" s="1">
        <v>114969</v>
      </c>
      <c r="B114971" s="1" t="s">
        <v>114589</v>
      </c>
      <c r="C114971" s="1" t="s">
        <v>5</v>
      </c>
    </row>
    <row r="114972" spans="1:3" x14ac:dyDescent="0.2">
      <c r="A114972" s="1">
        <v>114970</v>
      </c>
      <c r="B114972" s="1" t="s">
        <v>114590</v>
      </c>
      <c r="C114972" s="1" t="s">
        <v>60</v>
      </c>
    </row>
    <row r="114973" spans="1:3" x14ac:dyDescent="0.2">
      <c r="A114973" s="1">
        <v>114971</v>
      </c>
      <c r="B114973" s="1" t="s">
        <v>114591</v>
      </c>
      <c r="C114973" s="1" t="s">
        <v>60</v>
      </c>
    </row>
    <row r="114974" spans="1:3" x14ac:dyDescent="0.2">
      <c r="A114974" s="1">
        <v>114972</v>
      </c>
      <c r="B114974" s="1" t="s">
        <v>114592</v>
      </c>
      <c r="C114974" s="1" t="s">
        <v>60</v>
      </c>
    </row>
    <row r="114975" spans="1:3" x14ac:dyDescent="0.2">
      <c r="A114975" s="1">
        <v>114973</v>
      </c>
      <c r="B114975" s="1" t="s">
        <v>114593</v>
      </c>
      <c r="C114975" s="1" t="s">
        <v>5</v>
      </c>
    </row>
    <row r="114976" spans="1:3" x14ac:dyDescent="0.2">
      <c r="A114976" s="1">
        <v>114974</v>
      </c>
      <c r="B114976" s="1" t="s">
        <v>114594</v>
      </c>
      <c r="C114976" s="1" t="s">
        <v>60</v>
      </c>
    </row>
    <row r="114977" spans="1:3" x14ac:dyDescent="0.2">
      <c r="A114977" s="1">
        <v>114975</v>
      </c>
      <c r="B114977" s="1" t="s">
        <v>114595</v>
      </c>
      <c r="C114977" s="1" t="s">
        <v>60</v>
      </c>
    </row>
    <row r="114978" spans="1:3" x14ac:dyDescent="0.2">
      <c r="A114978" s="1">
        <v>114976</v>
      </c>
      <c r="B114978" s="1" t="s">
        <v>114596</v>
      </c>
      <c r="C114978" s="1" t="s">
        <v>60</v>
      </c>
    </row>
    <row r="114979" spans="1:3" x14ac:dyDescent="0.2">
      <c r="A114979" s="1">
        <v>114977</v>
      </c>
      <c r="B114979" s="1" t="s">
        <v>114597</v>
      </c>
      <c r="C114979" s="1" t="s">
        <v>60</v>
      </c>
    </row>
    <row r="114980" spans="1:3" x14ac:dyDescent="0.2">
      <c r="A114980" s="1">
        <v>114978</v>
      </c>
      <c r="B114980" s="1" t="s">
        <v>114598</v>
      </c>
      <c r="C114980" s="1" t="s">
        <v>60</v>
      </c>
    </row>
    <row r="114981" spans="1:3" x14ac:dyDescent="0.2">
      <c r="A114981" s="1">
        <v>114979</v>
      </c>
      <c r="B114981" s="1" t="s">
        <v>114599</v>
      </c>
      <c r="C114981" s="1" t="s">
        <v>60</v>
      </c>
    </row>
    <row r="114982" spans="1:3" x14ac:dyDescent="0.2">
      <c r="A114982" s="1">
        <v>114980</v>
      </c>
      <c r="B114982" s="1" t="s">
        <v>114600</v>
      </c>
      <c r="C114982" s="1" t="s">
        <v>60</v>
      </c>
    </row>
    <row r="114983" spans="1:3" x14ac:dyDescent="0.2">
      <c r="A114983" s="1">
        <v>114981</v>
      </c>
      <c r="B114983" s="1" t="s">
        <v>114601</v>
      </c>
      <c r="C114983" s="1" t="s">
        <v>60</v>
      </c>
    </row>
    <row r="114984" spans="1:3" x14ac:dyDescent="0.2">
      <c r="A114984" s="1">
        <v>114982</v>
      </c>
      <c r="B114984" s="1" t="s">
        <v>114602</v>
      </c>
      <c r="C114984" s="1" t="s">
        <v>60</v>
      </c>
    </row>
    <row r="114985" spans="1:3" x14ac:dyDescent="0.2">
      <c r="A114985" s="1">
        <v>114983</v>
      </c>
      <c r="B114985" s="1" t="s">
        <v>114603</v>
      </c>
      <c r="C114985" s="1" t="s">
        <v>60</v>
      </c>
    </row>
    <row r="114986" spans="1:3" x14ac:dyDescent="0.2">
      <c r="A114986" s="1">
        <v>114984</v>
      </c>
      <c r="B114986" s="1" t="s">
        <v>114604</v>
      </c>
      <c r="C114986" s="1" t="s">
        <v>60</v>
      </c>
    </row>
    <row r="114987" spans="1:3" x14ac:dyDescent="0.2">
      <c r="A114987" s="1">
        <v>114985</v>
      </c>
      <c r="B114987" s="1" t="s">
        <v>114605</v>
      </c>
      <c r="C114987" s="1" t="s">
        <v>60</v>
      </c>
    </row>
    <row r="114988" spans="1:3" x14ac:dyDescent="0.2">
      <c r="A114988" s="1">
        <v>114986</v>
      </c>
      <c r="B114988" s="1" t="s">
        <v>114606</v>
      </c>
      <c r="C114988" s="1" t="s">
        <v>60</v>
      </c>
    </row>
    <row r="114989" spans="1:3" x14ac:dyDescent="0.2">
      <c r="A114989" s="1">
        <v>114987</v>
      </c>
      <c r="B114989" s="1" t="s">
        <v>114607</v>
      </c>
      <c r="C114989" s="1" t="s">
        <v>60</v>
      </c>
    </row>
    <row r="114990" spans="1:3" x14ac:dyDescent="0.2">
      <c r="A114990" s="1">
        <v>114988</v>
      </c>
      <c r="B114990" s="1" t="s">
        <v>114608</v>
      </c>
      <c r="C114990" s="1" t="s">
        <v>60</v>
      </c>
    </row>
    <row r="114991" spans="1:3" x14ac:dyDescent="0.2">
      <c r="A114991" s="1">
        <v>114989</v>
      </c>
      <c r="B114991" s="1" t="s">
        <v>114609</v>
      </c>
      <c r="C114991" s="1" t="s">
        <v>5</v>
      </c>
    </row>
    <row r="114992" spans="1:3" x14ac:dyDescent="0.2">
      <c r="A114992" s="1">
        <v>114990</v>
      </c>
      <c r="B114992" s="1" t="s">
        <v>114610</v>
      </c>
      <c r="C114992" s="1" t="s">
        <v>5</v>
      </c>
    </row>
    <row r="114993" spans="1:3" x14ac:dyDescent="0.2">
      <c r="A114993" s="1">
        <v>114991</v>
      </c>
      <c r="B114993" s="1" t="s">
        <v>114611</v>
      </c>
      <c r="C114993" s="1" t="s">
        <v>60</v>
      </c>
    </row>
    <row r="114994" spans="1:3" x14ac:dyDescent="0.2">
      <c r="A114994" s="1">
        <v>114992</v>
      </c>
      <c r="B114994" s="1" t="s">
        <v>114612</v>
      </c>
      <c r="C114994" s="1" t="s">
        <v>5</v>
      </c>
    </row>
    <row r="114995" spans="1:3" x14ac:dyDescent="0.2">
      <c r="A114995" s="1">
        <v>114993</v>
      </c>
      <c r="B114995" s="1" t="s">
        <v>114613</v>
      </c>
      <c r="C114995" s="1" t="s">
        <v>60</v>
      </c>
    </row>
    <row r="114996" spans="1:3" x14ac:dyDescent="0.2">
      <c r="A114996" s="1">
        <v>114994</v>
      </c>
      <c r="B114996" s="1" t="s">
        <v>114614</v>
      </c>
      <c r="C114996" s="1" t="s">
        <v>60</v>
      </c>
    </row>
    <row r="114997" spans="1:3" x14ac:dyDescent="0.2">
      <c r="A114997" s="1">
        <v>114995</v>
      </c>
      <c r="B114997" s="1" t="s">
        <v>114615</v>
      </c>
      <c r="C114997" s="1" t="s">
        <v>60</v>
      </c>
    </row>
    <row r="114998" spans="1:3" x14ac:dyDescent="0.2">
      <c r="A114998" s="1">
        <v>114996</v>
      </c>
      <c r="B114998" s="1" t="s">
        <v>114616</v>
      </c>
      <c r="C114998" s="1" t="s">
        <v>60</v>
      </c>
    </row>
    <row r="114999" spans="1:3" x14ac:dyDescent="0.2">
      <c r="A114999" s="1">
        <v>114997</v>
      </c>
      <c r="B114999" s="1" t="s">
        <v>114617</v>
      </c>
      <c r="C114999" s="1" t="s">
        <v>60</v>
      </c>
    </row>
    <row r="115000" spans="1:3" x14ac:dyDescent="0.2">
      <c r="A115000" s="1">
        <v>114998</v>
      </c>
      <c r="B115000" s="1" t="s">
        <v>114618</v>
      </c>
      <c r="C115000" s="1" t="s">
        <v>5</v>
      </c>
    </row>
    <row r="115001" spans="1:3" x14ac:dyDescent="0.2">
      <c r="A115001" s="1">
        <v>114999</v>
      </c>
      <c r="B115001" s="1" t="s">
        <v>114619</v>
      </c>
      <c r="C115001" s="1" t="s">
        <v>60</v>
      </c>
    </row>
    <row r="115002" spans="1:3" x14ac:dyDescent="0.2">
      <c r="A115002" s="1">
        <v>115000</v>
      </c>
      <c r="B115002" s="1" t="s">
        <v>114620</v>
      </c>
      <c r="C115002" s="1" t="s">
        <v>60</v>
      </c>
    </row>
    <row r="115003" spans="1:3" x14ac:dyDescent="0.2">
      <c r="A115003" s="1">
        <v>115001</v>
      </c>
      <c r="B115003" s="1" t="s">
        <v>114621</v>
      </c>
      <c r="C115003" s="1" t="s">
        <v>5</v>
      </c>
    </row>
    <row r="115004" spans="1:3" x14ac:dyDescent="0.2">
      <c r="A115004" s="1">
        <v>115002</v>
      </c>
      <c r="B115004" s="1" t="s">
        <v>114622</v>
      </c>
      <c r="C115004" s="1" t="s">
        <v>60</v>
      </c>
    </row>
    <row r="115005" spans="1:3" x14ac:dyDescent="0.2">
      <c r="A115005" s="1">
        <v>115003</v>
      </c>
      <c r="B115005" s="1" t="s">
        <v>114623</v>
      </c>
      <c r="C115005" s="1" t="s">
        <v>5</v>
      </c>
    </row>
    <row r="115006" spans="1:3" x14ac:dyDescent="0.2">
      <c r="A115006" s="1">
        <v>115004</v>
      </c>
      <c r="B115006" s="1" t="s">
        <v>114624</v>
      </c>
      <c r="C115006" s="1" t="s">
        <v>60</v>
      </c>
    </row>
    <row r="115007" spans="1:3" x14ac:dyDescent="0.2">
      <c r="A115007" s="1">
        <v>115005</v>
      </c>
      <c r="B115007" s="1" t="s">
        <v>114625</v>
      </c>
      <c r="C115007" s="1" t="s">
        <v>60</v>
      </c>
    </row>
    <row r="115008" spans="1:3" x14ac:dyDescent="0.2">
      <c r="A115008" s="1">
        <v>115006</v>
      </c>
      <c r="B115008" s="1" t="s">
        <v>114626</v>
      </c>
      <c r="C115008" s="1" t="s">
        <v>60</v>
      </c>
    </row>
    <row r="115009" spans="1:3" x14ac:dyDescent="0.2">
      <c r="A115009" s="1">
        <v>115007</v>
      </c>
      <c r="B115009" s="1" t="s">
        <v>114627</v>
      </c>
      <c r="C115009" s="1" t="s">
        <v>60</v>
      </c>
    </row>
    <row r="115010" spans="1:3" x14ac:dyDescent="0.2">
      <c r="A115010" s="1">
        <v>115008</v>
      </c>
      <c r="B115010" s="1" t="s">
        <v>114628</v>
      </c>
      <c r="C115010" s="1" t="s">
        <v>5</v>
      </c>
    </row>
    <row r="115011" spans="1:3" x14ac:dyDescent="0.2">
      <c r="A115011" s="1">
        <v>115009</v>
      </c>
      <c r="B115011" s="1" t="s">
        <v>114629</v>
      </c>
      <c r="C115011" s="1" t="s">
        <v>5</v>
      </c>
    </row>
    <row r="115012" spans="1:3" x14ac:dyDescent="0.2">
      <c r="A115012" s="1">
        <v>115010</v>
      </c>
      <c r="B115012" s="1" t="s">
        <v>114630</v>
      </c>
      <c r="C115012" s="1" t="s">
        <v>60</v>
      </c>
    </row>
    <row r="115013" spans="1:3" x14ac:dyDescent="0.2">
      <c r="A115013" s="1">
        <v>115011</v>
      </c>
      <c r="B115013" s="1" t="s">
        <v>114631</v>
      </c>
      <c r="C115013" s="1" t="s">
        <v>60</v>
      </c>
    </row>
    <row r="115014" spans="1:3" x14ac:dyDescent="0.2">
      <c r="A115014" s="1">
        <v>115012</v>
      </c>
      <c r="B115014" s="1" t="s">
        <v>114632</v>
      </c>
      <c r="C115014" s="1" t="s">
        <v>5</v>
      </c>
    </row>
    <row r="115015" spans="1:3" x14ac:dyDescent="0.2">
      <c r="A115015" s="1">
        <v>115013</v>
      </c>
      <c r="B115015" s="1" t="s">
        <v>114633</v>
      </c>
      <c r="C115015" s="1" t="s">
        <v>60</v>
      </c>
    </row>
    <row r="115016" spans="1:3" x14ac:dyDescent="0.2">
      <c r="A115016" s="1">
        <v>115014</v>
      </c>
      <c r="B115016" s="1" t="s">
        <v>114634</v>
      </c>
      <c r="C115016" s="1" t="s">
        <v>5</v>
      </c>
    </row>
    <row r="115017" spans="1:3" x14ac:dyDescent="0.2">
      <c r="A115017" s="1">
        <v>115015</v>
      </c>
      <c r="B115017" s="1" t="s">
        <v>114635</v>
      </c>
      <c r="C115017" s="1" t="s">
        <v>5</v>
      </c>
    </row>
    <row r="115018" spans="1:3" x14ac:dyDescent="0.2">
      <c r="A115018" s="1">
        <v>115016</v>
      </c>
      <c r="B115018" s="1" t="s">
        <v>114636</v>
      </c>
      <c r="C115018" s="1" t="s">
        <v>5</v>
      </c>
    </row>
    <row r="115019" spans="1:3" x14ac:dyDescent="0.2">
      <c r="A115019" s="1">
        <v>115017</v>
      </c>
      <c r="B115019" s="1" t="s">
        <v>114637</v>
      </c>
      <c r="C115019" s="1" t="s">
        <v>5</v>
      </c>
    </row>
    <row r="115020" spans="1:3" x14ac:dyDescent="0.2">
      <c r="A115020" s="1">
        <v>115018</v>
      </c>
      <c r="B115020" s="1" t="s">
        <v>114638</v>
      </c>
      <c r="C115020" s="1" t="s">
        <v>5</v>
      </c>
    </row>
    <row r="115021" spans="1:3" x14ac:dyDescent="0.2">
      <c r="A115021" s="1">
        <v>115019</v>
      </c>
      <c r="B115021" s="1" t="s">
        <v>114639</v>
      </c>
      <c r="C115021" s="1" t="s">
        <v>60</v>
      </c>
    </row>
    <row r="115022" spans="1:3" x14ac:dyDescent="0.2">
      <c r="A115022" s="1">
        <v>115020</v>
      </c>
      <c r="B115022" s="1" t="s">
        <v>114640</v>
      </c>
      <c r="C115022" s="1" t="s">
        <v>5</v>
      </c>
    </row>
    <row r="115023" spans="1:3" x14ac:dyDescent="0.2">
      <c r="A115023" s="1">
        <v>115021</v>
      </c>
      <c r="B115023" s="1" t="s">
        <v>114641</v>
      </c>
      <c r="C115023" s="1" t="s">
        <v>60</v>
      </c>
    </row>
    <row r="115024" spans="1:3" x14ac:dyDescent="0.2">
      <c r="A115024" s="1">
        <v>115022</v>
      </c>
      <c r="B115024" s="1" t="s">
        <v>114642</v>
      </c>
      <c r="C115024" s="1" t="s">
        <v>60</v>
      </c>
    </row>
    <row r="115025" spans="1:3" x14ac:dyDescent="0.2">
      <c r="A115025" s="1">
        <v>115023</v>
      </c>
      <c r="B115025" s="1" t="s">
        <v>114643</v>
      </c>
      <c r="C115025" s="1" t="s">
        <v>60</v>
      </c>
    </row>
    <row r="115026" spans="1:3" x14ac:dyDescent="0.2">
      <c r="A115026" s="1">
        <v>115024</v>
      </c>
      <c r="B115026" s="1" t="s">
        <v>114644</v>
      </c>
      <c r="C115026" s="1" t="s">
        <v>5</v>
      </c>
    </row>
    <row r="115027" spans="1:3" x14ac:dyDescent="0.2">
      <c r="A115027" s="1">
        <v>115025</v>
      </c>
      <c r="B115027" s="1" t="s">
        <v>114645</v>
      </c>
      <c r="C115027" s="1" t="s">
        <v>60</v>
      </c>
    </row>
    <row r="115028" spans="1:3" x14ac:dyDescent="0.2">
      <c r="A115028" s="1">
        <v>115026</v>
      </c>
      <c r="B115028" s="1" t="s">
        <v>114646</v>
      </c>
      <c r="C115028" s="1" t="s">
        <v>5</v>
      </c>
    </row>
    <row r="115029" spans="1:3" x14ac:dyDescent="0.2">
      <c r="A115029" s="1">
        <v>115027</v>
      </c>
      <c r="B115029" s="1" t="s">
        <v>114647</v>
      </c>
      <c r="C115029" s="1" t="s">
        <v>60</v>
      </c>
    </row>
    <row r="115030" spans="1:3" x14ac:dyDescent="0.2">
      <c r="A115030" s="1">
        <v>115028</v>
      </c>
      <c r="B115030" s="1" t="s">
        <v>114648</v>
      </c>
      <c r="C115030" s="1" t="s">
        <v>60</v>
      </c>
    </row>
    <row r="115031" spans="1:3" x14ac:dyDescent="0.2">
      <c r="A115031" s="1">
        <v>115029</v>
      </c>
      <c r="B115031" s="1" t="s">
        <v>114649</v>
      </c>
      <c r="C115031" s="1" t="s">
        <v>5</v>
      </c>
    </row>
    <row r="115032" spans="1:3" x14ac:dyDescent="0.2">
      <c r="A115032" s="1">
        <v>115030</v>
      </c>
      <c r="B115032" s="1" t="s">
        <v>114650</v>
      </c>
      <c r="C115032" s="1" t="s">
        <v>60</v>
      </c>
    </row>
    <row r="115033" spans="1:3" x14ac:dyDescent="0.2">
      <c r="A115033" s="1">
        <v>115031</v>
      </c>
      <c r="B115033" s="1" t="s">
        <v>114651</v>
      </c>
      <c r="C115033" s="1" t="s">
        <v>60</v>
      </c>
    </row>
    <row r="115034" spans="1:3" x14ac:dyDescent="0.2">
      <c r="A115034" s="1">
        <v>115032</v>
      </c>
      <c r="B115034" s="1" t="s">
        <v>114652</v>
      </c>
      <c r="C115034" s="1" t="s">
        <v>5</v>
      </c>
    </row>
    <row r="115035" spans="1:3" x14ac:dyDescent="0.2">
      <c r="A115035" s="1">
        <v>115033</v>
      </c>
      <c r="B115035" s="1" t="s">
        <v>114653</v>
      </c>
      <c r="C115035" s="1" t="s">
        <v>5</v>
      </c>
    </row>
    <row r="115036" spans="1:3" x14ac:dyDescent="0.2">
      <c r="A115036" s="1">
        <v>115034</v>
      </c>
      <c r="B115036" s="1" t="s">
        <v>114654</v>
      </c>
      <c r="C115036" s="1" t="s">
        <v>60</v>
      </c>
    </row>
    <row r="115037" spans="1:3" x14ac:dyDescent="0.2">
      <c r="A115037" s="1">
        <v>115035</v>
      </c>
      <c r="B115037" s="1" t="s">
        <v>114655</v>
      </c>
      <c r="C115037" s="1" t="s">
        <v>60</v>
      </c>
    </row>
    <row r="115038" spans="1:3" x14ac:dyDescent="0.2">
      <c r="A115038" s="1">
        <v>115036</v>
      </c>
      <c r="B115038" s="1" t="s">
        <v>114656</v>
      </c>
      <c r="C115038" s="1" t="s">
        <v>5</v>
      </c>
    </row>
    <row r="115039" spans="1:3" x14ac:dyDescent="0.2">
      <c r="A115039" s="1">
        <v>115037</v>
      </c>
      <c r="B115039" s="1" t="s">
        <v>114657</v>
      </c>
      <c r="C115039" s="1" t="s">
        <v>5</v>
      </c>
    </row>
    <row r="115040" spans="1:3" x14ac:dyDescent="0.2">
      <c r="A115040" s="1">
        <v>115038</v>
      </c>
      <c r="B115040" s="1" t="s">
        <v>114658</v>
      </c>
      <c r="C115040" s="1" t="s">
        <v>60</v>
      </c>
    </row>
    <row r="115041" spans="1:3" x14ac:dyDescent="0.2">
      <c r="A115041" s="1">
        <v>115039</v>
      </c>
      <c r="B115041" s="1" t="s">
        <v>114659</v>
      </c>
      <c r="C115041" s="1" t="s">
        <v>5</v>
      </c>
    </row>
    <row r="115042" spans="1:3" x14ac:dyDescent="0.2">
      <c r="A115042" s="1">
        <v>115040</v>
      </c>
      <c r="B115042" s="1" t="s">
        <v>114660</v>
      </c>
      <c r="C115042" s="1" t="s">
        <v>60</v>
      </c>
    </row>
    <row r="115043" spans="1:3" x14ac:dyDescent="0.2">
      <c r="A115043" s="1">
        <v>115041</v>
      </c>
      <c r="B115043" s="1" t="s">
        <v>114661</v>
      </c>
      <c r="C115043" s="1" t="s">
        <v>60</v>
      </c>
    </row>
    <row r="115044" spans="1:3" x14ac:dyDescent="0.2">
      <c r="A115044" s="1">
        <v>115042</v>
      </c>
      <c r="B115044" s="1" t="s">
        <v>114662</v>
      </c>
      <c r="C115044" s="1" t="s">
        <v>60</v>
      </c>
    </row>
    <row r="115045" spans="1:3" x14ac:dyDescent="0.2">
      <c r="A115045" s="1">
        <v>115043</v>
      </c>
      <c r="B115045" s="1" t="s">
        <v>114663</v>
      </c>
      <c r="C115045" s="1" t="s">
        <v>5</v>
      </c>
    </row>
    <row r="115046" spans="1:3" x14ac:dyDescent="0.2">
      <c r="A115046" s="1">
        <v>115044</v>
      </c>
      <c r="B115046" s="1" t="s">
        <v>114664</v>
      </c>
      <c r="C115046" s="1" t="s">
        <v>5</v>
      </c>
    </row>
    <row r="115047" spans="1:3" x14ac:dyDescent="0.2">
      <c r="A115047" s="1">
        <v>115045</v>
      </c>
      <c r="B115047" s="1" t="s">
        <v>114665</v>
      </c>
      <c r="C115047" s="1" t="s">
        <v>5</v>
      </c>
    </row>
    <row r="115048" spans="1:3" x14ac:dyDescent="0.2">
      <c r="A115048" s="1">
        <v>115046</v>
      </c>
      <c r="B115048" s="1" t="s">
        <v>114666</v>
      </c>
      <c r="C115048" s="1" t="s">
        <v>5</v>
      </c>
    </row>
    <row r="115049" spans="1:3" x14ac:dyDescent="0.2">
      <c r="A115049" s="1">
        <v>115047</v>
      </c>
      <c r="B115049" s="1" t="s">
        <v>114667</v>
      </c>
      <c r="C115049" s="1" t="s">
        <v>60</v>
      </c>
    </row>
    <row r="115050" spans="1:3" x14ac:dyDescent="0.2">
      <c r="A115050" s="1">
        <v>115048</v>
      </c>
      <c r="B115050" s="1" t="s">
        <v>114668</v>
      </c>
      <c r="C115050" s="1" t="s">
        <v>5</v>
      </c>
    </row>
    <row r="115051" spans="1:3" x14ac:dyDescent="0.2">
      <c r="A115051" s="1">
        <v>115049</v>
      </c>
      <c r="B115051" s="1" t="s">
        <v>114669</v>
      </c>
      <c r="C115051" s="1" t="s">
        <v>5</v>
      </c>
    </row>
    <row r="115052" spans="1:3" x14ac:dyDescent="0.2">
      <c r="A115052" s="1">
        <v>115050</v>
      </c>
      <c r="B115052" s="1" t="s">
        <v>114670</v>
      </c>
      <c r="C115052" s="1" t="s">
        <v>5</v>
      </c>
    </row>
    <row r="115053" spans="1:3" x14ac:dyDescent="0.2">
      <c r="A115053" s="1">
        <v>115051</v>
      </c>
      <c r="B115053" s="1" t="s">
        <v>114671</v>
      </c>
      <c r="C115053" s="1" t="s">
        <v>5</v>
      </c>
    </row>
    <row r="115054" spans="1:3" x14ac:dyDescent="0.2">
      <c r="A115054" s="1">
        <v>115052</v>
      </c>
      <c r="B115054" s="1" t="s">
        <v>114672</v>
      </c>
      <c r="C115054" s="1" t="s">
        <v>5</v>
      </c>
    </row>
    <row r="115055" spans="1:3" x14ac:dyDescent="0.2">
      <c r="A115055" s="1">
        <v>115053</v>
      </c>
      <c r="B115055" s="1" t="s">
        <v>114673</v>
      </c>
      <c r="C115055" s="1" t="s">
        <v>5</v>
      </c>
    </row>
    <row r="115056" spans="1:3" x14ac:dyDescent="0.2">
      <c r="A115056" s="1">
        <v>115054</v>
      </c>
      <c r="B115056" s="1" t="s">
        <v>114674</v>
      </c>
      <c r="C115056" s="1" t="s">
        <v>5</v>
      </c>
    </row>
    <row r="115057" spans="1:4" x14ac:dyDescent="0.2">
      <c r="A115057" s="1">
        <v>115055</v>
      </c>
      <c r="B115057" s="1" t="s">
        <v>114675</v>
      </c>
      <c r="C115057" s="1" t="s">
        <v>5</v>
      </c>
    </row>
    <row r="115058" spans="1:4" x14ac:dyDescent="0.2">
      <c r="A115058" s="1">
        <v>115056</v>
      </c>
      <c r="B115058" s="1" t="s">
        <v>114676</v>
      </c>
      <c r="C115058" s="1" t="s">
        <v>60</v>
      </c>
    </row>
    <row r="115059" spans="1:4" x14ac:dyDescent="0.2">
      <c r="A115059" s="1">
        <v>115057</v>
      </c>
      <c r="B115059" s="1" t="s">
        <v>114677</v>
      </c>
      <c r="C115059" t="s">
        <v>60</v>
      </c>
      <c r="D115059" s="1" t="s">
        <v>61</v>
      </c>
    </row>
    <row r="115060" spans="1:4" x14ac:dyDescent="0.2">
      <c r="A115060" s="1">
        <v>115058</v>
      </c>
      <c r="B115060" s="1" t="s">
        <v>114678</v>
      </c>
      <c r="C115060" s="1" t="s">
        <v>60</v>
      </c>
    </row>
    <row r="115061" spans="1:4" x14ac:dyDescent="0.2">
      <c r="A115061" s="1">
        <v>115059</v>
      </c>
      <c r="B115061" s="1" t="s">
        <v>114679</v>
      </c>
      <c r="C115061" s="1" t="s">
        <v>5</v>
      </c>
    </row>
    <row r="115062" spans="1:4" x14ac:dyDescent="0.2">
      <c r="A115062" s="1">
        <v>115060</v>
      </c>
      <c r="B115062" s="1" t="s">
        <v>114680</v>
      </c>
      <c r="C115062" s="1" t="s">
        <v>60</v>
      </c>
    </row>
    <row r="115063" spans="1:4" x14ac:dyDescent="0.2">
      <c r="A115063" s="1">
        <v>115061</v>
      </c>
      <c r="B115063" s="1" t="s">
        <v>114681</v>
      </c>
      <c r="C115063" s="1" t="s">
        <v>5</v>
      </c>
    </row>
    <row r="115064" spans="1:4" x14ac:dyDescent="0.2">
      <c r="A115064" s="1">
        <v>115062</v>
      </c>
      <c r="B115064" s="1" t="s">
        <v>114682</v>
      </c>
      <c r="C115064" t="s">
        <v>60</v>
      </c>
      <c r="D115064" s="1" t="s">
        <v>61</v>
      </c>
    </row>
    <row r="115065" spans="1:4" x14ac:dyDescent="0.2">
      <c r="A115065" s="1">
        <v>115063</v>
      </c>
      <c r="B115065" s="1" t="s">
        <v>114683</v>
      </c>
      <c r="C115065" s="1" t="s">
        <v>60</v>
      </c>
    </row>
    <row r="115066" spans="1:4" x14ac:dyDescent="0.2">
      <c r="A115066" s="1">
        <v>115064</v>
      </c>
      <c r="B115066" s="1" t="s">
        <v>114684</v>
      </c>
      <c r="C115066" s="1" t="s">
        <v>60</v>
      </c>
    </row>
    <row r="115067" spans="1:4" x14ac:dyDescent="0.2">
      <c r="A115067" s="1">
        <v>115065</v>
      </c>
      <c r="B115067" s="1" t="s">
        <v>114685</v>
      </c>
      <c r="C115067" s="1" t="s">
        <v>60</v>
      </c>
    </row>
    <row r="115068" spans="1:4" x14ac:dyDescent="0.2">
      <c r="A115068" s="1">
        <v>115066</v>
      </c>
      <c r="B115068" s="1" t="s">
        <v>114686</v>
      </c>
      <c r="C115068" s="1" t="s">
        <v>60</v>
      </c>
    </row>
    <row r="115069" spans="1:4" x14ac:dyDescent="0.2">
      <c r="A115069" s="1">
        <v>115067</v>
      </c>
      <c r="B115069" s="1" t="s">
        <v>114687</v>
      </c>
      <c r="C115069" s="1" t="s">
        <v>60</v>
      </c>
    </row>
    <row r="115070" spans="1:4" x14ac:dyDescent="0.2">
      <c r="A115070" s="1">
        <v>115068</v>
      </c>
      <c r="B115070" s="1" t="s">
        <v>114688</v>
      </c>
      <c r="C115070" s="1" t="s">
        <v>5</v>
      </c>
    </row>
    <row r="115071" spans="1:4" x14ac:dyDescent="0.2">
      <c r="A115071" s="1">
        <v>115069</v>
      </c>
      <c r="B115071" s="1" t="s">
        <v>114689</v>
      </c>
      <c r="C115071" s="1" t="s">
        <v>60</v>
      </c>
    </row>
    <row r="115072" spans="1:4" x14ac:dyDescent="0.2">
      <c r="A115072" s="1">
        <v>115070</v>
      </c>
      <c r="B115072" s="1" t="s">
        <v>114690</v>
      </c>
      <c r="C115072" s="1" t="s">
        <v>60</v>
      </c>
    </row>
    <row r="115073" spans="1:3" x14ac:dyDescent="0.2">
      <c r="A115073" s="1">
        <v>115071</v>
      </c>
      <c r="B115073" s="1" t="s">
        <v>114691</v>
      </c>
      <c r="C115073" s="1" t="s">
        <v>5</v>
      </c>
    </row>
    <row r="115074" spans="1:3" x14ac:dyDescent="0.2">
      <c r="A115074" s="1">
        <v>115072</v>
      </c>
      <c r="B115074" s="1" t="s">
        <v>114692</v>
      </c>
      <c r="C115074" s="1" t="s">
        <v>60</v>
      </c>
    </row>
    <row r="115075" spans="1:3" x14ac:dyDescent="0.2">
      <c r="A115075" s="1">
        <v>115073</v>
      </c>
      <c r="B115075" s="1" t="s">
        <v>114693</v>
      </c>
      <c r="C115075" s="1" t="s">
        <v>5</v>
      </c>
    </row>
    <row r="115076" spans="1:3" x14ac:dyDescent="0.2">
      <c r="A115076" s="1">
        <v>115074</v>
      </c>
      <c r="B115076" s="1" t="s">
        <v>114694</v>
      </c>
      <c r="C115076" s="1" t="s">
        <v>5</v>
      </c>
    </row>
    <row r="115077" spans="1:3" x14ac:dyDescent="0.2">
      <c r="A115077" s="1">
        <v>115075</v>
      </c>
      <c r="B115077" s="1" t="s">
        <v>114695</v>
      </c>
      <c r="C115077" s="1" t="s">
        <v>5</v>
      </c>
    </row>
    <row r="115078" spans="1:3" x14ac:dyDescent="0.2">
      <c r="A115078" s="1">
        <v>115076</v>
      </c>
      <c r="B115078" s="1" t="s">
        <v>114696</v>
      </c>
      <c r="C115078" s="1" t="s">
        <v>60</v>
      </c>
    </row>
    <row r="115079" spans="1:3" x14ac:dyDescent="0.2">
      <c r="A115079" s="1">
        <v>115077</v>
      </c>
      <c r="B115079" s="1" t="s">
        <v>114697</v>
      </c>
      <c r="C115079" s="1" t="s">
        <v>60</v>
      </c>
    </row>
    <row r="115080" spans="1:3" x14ac:dyDescent="0.2">
      <c r="A115080" s="1">
        <v>115078</v>
      </c>
      <c r="B115080" s="1" t="s">
        <v>114698</v>
      </c>
      <c r="C115080" s="1" t="s">
        <v>60</v>
      </c>
    </row>
    <row r="115081" spans="1:3" x14ac:dyDescent="0.2">
      <c r="A115081" s="1">
        <v>115079</v>
      </c>
      <c r="B115081" s="1" t="s">
        <v>114699</v>
      </c>
      <c r="C115081" s="1" t="s">
        <v>5</v>
      </c>
    </row>
    <row r="115082" spans="1:3" x14ac:dyDescent="0.2">
      <c r="A115082" s="1">
        <v>115080</v>
      </c>
      <c r="B115082" s="1" t="s">
        <v>114700</v>
      </c>
      <c r="C115082" s="1" t="s">
        <v>60</v>
      </c>
    </row>
    <row r="115083" spans="1:3" x14ac:dyDescent="0.2">
      <c r="A115083" s="1">
        <v>115081</v>
      </c>
      <c r="B115083" s="1" t="s">
        <v>114701</v>
      </c>
      <c r="C115083" s="1" t="s">
        <v>60</v>
      </c>
    </row>
    <row r="115084" spans="1:3" x14ac:dyDescent="0.2">
      <c r="A115084" s="1">
        <v>115082</v>
      </c>
      <c r="B115084" s="1" t="s">
        <v>114702</v>
      </c>
      <c r="C115084" s="1" t="s">
        <v>5</v>
      </c>
    </row>
    <row r="115085" spans="1:3" x14ac:dyDescent="0.2">
      <c r="A115085" s="1">
        <v>115083</v>
      </c>
      <c r="B115085" s="1" t="s">
        <v>114703</v>
      </c>
      <c r="C115085" s="1" t="s">
        <v>5</v>
      </c>
    </row>
    <row r="115086" spans="1:3" x14ac:dyDescent="0.2">
      <c r="A115086" s="1">
        <v>115084</v>
      </c>
      <c r="B115086" s="1" t="s">
        <v>114704</v>
      </c>
      <c r="C115086" s="1" t="s">
        <v>5</v>
      </c>
    </row>
    <row r="115087" spans="1:3" x14ac:dyDescent="0.2">
      <c r="A115087" s="1">
        <v>115085</v>
      </c>
      <c r="B115087" s="1" t="s">
        <v>114705</v>
      </c>
      <c r="C115087" s="1" t="s">
        <v>60</v>
      </c>
    </row>
    <row r="115088" spans="1:3" x14ac:dyDescent="0.2">
      <c r="A115088" s="1">
        <v>115086</v>
      </c>
      <c r="B115088" s="1" t="s">
        <v>114706</v>
      </c>
      <c r="C115088" s="1" t="s">
        <v>60</v>
      </c>
    </row>
    <row r="115089" spans="1:3" x14ac:dyDescent="0.2">
      <c r="A115089" s="1">
        <v>115087</v>
      </c>
      <c r="B115089" s="1" t="s">
        <v>114707</v>
      </c>
      <c r="C115089" s="1" t="s">
        <v>60</v>
      </c>
    </row>
    <row r="115090" spans="1:3" x14ac:dyDescent="0.2">
      <c r="A115090" s="1">
        <v>115088</v>
      </c>
      <c r="B115090" s="1" t="s">
        <v>114708</v>
      </c>
      <c r="C115090" s="1" t="s">
        <v>60</v>
      </c>
    </row>
    <row r="115091" spans="1:3" x14ac:dyDescent="0.2">
      <c r="A115091" s="1">
        <v>115089</v>
      </c>
      <c r="B115091" s="1" t="s">
        <v>114709</v>
      </c>
      <c r="C115091" s="1" t="s">
        <v>5</v>
      </c>
    </row>
    <row r="115092" spans="1:3" x14ac:dyDescent="0.2">
      <c r="A115092" s="1">
        <v>115090</v>
      </c>
      <c r="B115092" s="1" t="s">
        <v>114710</v>
      </c>
      <c r="C115092" s="1" t="s">
        <v>60</v>
      </c>
    </row>
    <row r="115093" spans="1:3" x14ac:dyDescent="0.2">
      <c r="A115093" s="1">
        <v>115091</v>
      </c>
      <c r="B115093" s="1" t="s">
        <v>114711</v>
      </c>
      <c r="C115093" s="1" t="s">
        <v>5</v>
      </c>
    </row>
    <row r="115094" spans="1:3" x14ac:dyDescent="0.2">
      <c r="A115094" s="1">
        <v>115092</v>
      </c>
      <c r="B115094" s="1" t="s">
        <v>114712</v>
      </c>
      <c r="C115094" s="1" t="s">
        <v>5</v>
      </c>
    </row>
    <row r="115095" spans="1:3" x14ac:dyDescent="0.2">
      <c r="A115095" s="1">
        <v>115093</v>
      </c>
      <c r="B115095" s="1" t="s">
        <v>114713</v>
      </c>
      <c r="C115095" s="1" t="s">
        <v>5</v>
      </c>
    </row>
    <row r="115096" spans="1:3" x14ac:dyDescent="0.2">
      <c r="A115096" s="1">
        <v>115094</v>
      </c>
      <c r="B115096" s="1" t="s">
        <v>114714</v>
      </c>
      <c r="C115096" s="1" t="s">
        <v>5</v>
      </c>
    </row>
    <row r="115097" spans="1:3" x14ac:dyDescent="0.2">
      <c r="A115097" s="1">
        <v>115095</v>
      </c>
      <c r="B115097" s="1" t="s">
        <v>114715</v>
      </c>
      <c r="C115097" s="1" t="s">
        <v>5</v>
      </c>
    </row>
    <row r="115098" spans="1:3" x14ac:dyDescent="0.2">
      <c r="A115098" s="1">
        <v>115096</v>
      </c>
      <c r="B115098" s="1" t="s">
        <v>114716</v>
      </c>
      <c r="C115098" s="1" t="s">
        <v>5</v>
      </c>
    </row>
    <row r="115099" spans="1:3" x14ac:dyDescent="0.2">
      <c r="A115099" s="1">
        <v>115097</v>
      </c>
      <c r="B115099" s="1" t="s">
        <v>114717</v>
      </c>
      <c r="C115099" s="1" t="s">
        <v>5</v>
      </c>
    </row>
    <row r="115100" spans="1:3" x14ac:dyDescent="0.2">
      <c r="A115100" s="1">
        <v>115098</v>
      </c>
      <c r="B115100" s="1" t="s">
        <v>114718</v>
      </c>
      <c r="C115100" s="1" t="s">
        <v>5</v>
      </c>
    </row>
    <row r="115101" spans="1:3" x14ac:dyDescent="0.2">
      <c r="A115101" s="1">
        <v>115099</v>
      </c>
      <c r="B115101" s="1" t="s">
        <v>114719</v>
      </c>
      <c r="C115101" s="1" t="s">
        <v>5</v>
      </c>
    </row>
    <row r="115102" spans="1:3" x14ac:dyDescent="0.2">
      <c r="A115102" s="1">
        <v>115100</v>
      </c>
      <c r="B115102" s="1" t="s">
        <v>114720</v>
      </c>
      <c r="C115102" s="1" t="s">
        <v>5</v>
      </c>
    </row>
    <row r="115103" spans="1:3" x14ac:dyDescent="0.2">
      <c r="A115103" s="1">
        <v>115101</v>
      </c>
      <c r="B115103" s="1" t="s">
        <v>114721</v>
      </c>
      <c r="C115103" s="1" t="s">
        <v>5</v>
      </c>
    </row>
    <row r="115104" spans="1:3" x14ac:dyDescent="0.2">
      <c r="A115104" s="1">
        <v>115102</v>
      </c>
      <c r="B115104" s="1" t="s">
        <v>114722</v>
      </c>
      <c r="C115104" s="1" t="s">
        <v>5</v>
      </c>
    </row>
    <row r="115105" spans="1:3" x14ac:dyDescent="0.2">
      <c r="A115105" s="1">
        <v>115103</v>
      </c>
      <c r="B115105" s="1" t="s">
        <v>114723</v>
      </c>
      <c r="C115105" s="1" t="s">
        <v>60</v>
      </c>
    </row>
    <row r="115106" spans="1:3" x14ac:dyDescent="0.2">
      <c r="A115106" s="1">
        <v>115104</v>
      </c>
      <c r="B115106" s="1" t="s">
        <v>114724</v>
      </c>
      <c r="C115106" s="1" t="s">
        <v>60</v>
      </c>
    </row>
    <row r="115107" spans="1:3" x14ac:dyDescent="0.2">
      <c r="A115107" s="1">
        <v>115105</v>
      </c>
      <c r="B115107" s="1" t="s">
        <v>114725</v>
      </c>
      <c r="C115107" s="1" t="s">
        <v>60</v>
      </c>
    </row>
    <row r="115108" spans="1:3" x14ac:dyDescent="0.2">
      <c r="A115108" s="1">
        <v>115106</v>
      </c>
      <c r="B115108" s="1" t="s">
        <v>114726</v>
      </c>
      <c r="C115108" s="1" t="s">
        <v>5</v>
      </c>
    </row>
    <row r="115109" spans="1:3" x14ac:dyDescent="0.2">
      <c r="A115109" s="1">
        <v>115107</v>
      </c>
      <c r="B115109" s="1" t="s">
        <v>114727</v>
      </c>
      <c r="C115109" s="1" t="s">
        <v>5</v>
      </c>
    </row>
    <row r="115110" spans="1:3" x14ac:dyDescent="0.2">
      <c r="A115110" s="1">
        <v>115108</v>
      </c>
      <c r="B115110" s="1" t="s">
        <v>114728</v>
      </c>
      <c r="C115110" s="1" t="s">
        <v>60</v>
      </c>
    </row>
    <row r="115111" spans="1:3" x14ac:dyDescent="0.2">
      <c r="A115111" s="1">
        <v>115109</v>
      </c>
      <c r="B115111" s="1" t="s">
        <v>114729</v>
      </c>
      <c r="C115111" s="1" t="s">
        <v>60</v>
      </c>
    </row>
    <row r="115112" spans="1:3" x14ac:dyDescent="0.2">
      <c r="A115112" s="1">
        <v>115110</v>
      </c>
      <c r="B115112" s="1" t="s">
        <v>114730</v>
      </c>
      <c r="C115112" s="1" t="s">
        <v>5</v>
      </c>
    </row>
    <row r="115113" spans="1:3" x14ac:dyDescent="0.2">
      <c r="A115113" s="1">
        <v>115111</v>
      </c>
      <c r="B115113" s="1" t="s">
        <v>114731</v>
      </c>
      <c r="C115113" s="1" t="s">
        <v>5</v>
      </c>
    </row>
    <row r="115114" spans="1:3" x14ac:dyDescent="0.2">
      <c r="A115114" s="1">
        <v>115112</v>
      </c>
      <c r="B115114" s="1" t="s">
        <v>114732</v>
      </c>
      <c r="C115114" s="1" t="s">
        <v>5</v>
      </c>
    </row>
    <row r="115115" spans="1:3" x14ac:dyDescent="0.2">
      <c r="A115115" s="1">
        <v>115113</v>
      </c>
      <c r="B115115" s="1" t="s">
        <v>114733</v>
      </c>
      <c r="C115115" s="1" t="s">
        <v>5</v>
      </c>
    </row>
    <row r="115116" spans="1:3" x14ac:dyDescent="0.2">
      <c r="A115116" s="1">
        <v>115114</v>
      </c>
      <c r="B115116" s="1" t="s">
        <v>114734</v>
      </c>
      <c r="C115116" s="1" t="s">
        <v>5</v>
      </c>
    </row>
    <row r="115117" spans="1:3" x14ac:dyDescent="0.2">
      <c r="A115117" s="1">
        <v>115115</v>
      </c>
      <c r="B115117" s="1" t="s">
        <v>114735</v>
      </c>
      <c r="C115117" s="1" t="s">
        <v>5</v>
      </c>
    </row>
    <row r="115118" spans="1:3" x14ac:dyDescent="0.2">
      <c r="A115118" s="1">
        <v>115116</v>
      </c>
      <c r="B115118" s="1" t="s">
        <v>114736</v>
      </c>
      <c r="C115118" s="1" t="s">
        <v>5</v>
      </c>
    </row>
    <row r="115119" spans="1:3" x14ac:dyDescent="0.2">
      <c r="A115119" s="1">
        <v>115117</v>
      </c>
      <c r="B115119" s="1" t="s">
        <v>114737</v>
      </c>
      <c r="C115119" s="1" t="s">
        <v>5</v>
      </c>
    </row>
    <row r="115120" spans="1:3" x14ac:dyDescent="0.2">
      <c r="A115120" s="1">
        <v>115118</v>
      </c>
      <c r="B115120" s="1" t="s">
        <v>114738</v>
      </c>
      <c r="C115120" s="1" t="s">
        <v>5</v>
      </c>
    </row>
    <row r="115121" spans="1:3" x14ac:dyDescent="0.2">
      <c r="A115121" s="1">
        <v>115119</v>
      </c>
      <c r="B115121" s="1" t="s">
        <v>114739</v>
      </c>
      <c r="C115121" s="1" t="s">
        <v>5</v>
      </c>
    </row>
    <row r="115122" spans="1:3" x14ac:dyDescent="0.2">
      <c r="A115122" s="1">
        <v>115120</v>
      </c>
      <c r="B115122" s="1" t="s">
        <v>114740</v>
      </c>
      <c r="C115122" s="1" t="s">
        <v>60</v>
      </c>
    </row>
    <row r="115123" spans="1:3" x14ac:dyDescent="0.2">
      <c r="A115123" s="1">
        <v>115121</v>
      </c>
      <c r="B115123" s="1" t="s">
        <v>114741</v>
      </c>
      <c r="C115123" s="1" t="s">
        <v>5</v>
      </c>
    </row>
    <row r="115124" spans="1:3" x14ac:dyDescent="0.2">
      <c r="A115124" s="1">
        <v>115122</v>
      </c>
      <c r="B115124" s="1" t="s">
        <v>114742</v>
      </c>
      <c r="C115124" s="1" t="s">
        <v>60</v>
      </c>
    </row>
    <row r="115125" spans="1:3" x14ac:dyDescent="0.2">
      <c r="A115125" s="1">
        <v>115123</v>
      </c>
      <c r="B115125" s="1" t="s">
        <v>114743</v>
      </c>
      <c r="C115125" s="1" t="s">
        <v>5</v>
      </c>
    </row>
    <row r="115126" spans="1:3" x14ac:dyDescent="0.2">
      <c r="A115126" s="1">
        <v>115124</v>
      </c>
      <c r="B115126" s="1" t="s">
        <v>114744</v>
      </c>
      <c r="C115126" s="1" t="s">
        <v>60</v>
      </c>
    </row>
    <row r="115127" spans="1:3" x14ac:dyDescent="0.2">
      <c r="A115127" s="1">
        <v>115125</v>
      </c>
      <c r="B115127" s="1" t="s">
        <v>114745</v>
      </c>
      <c r="C115127" s="1" t="s">
        <v>5</v>
      </c>
    </row>
    <row r="115128" spans="1:3" x14ac:dyDescent="0.2">
      <c r="A115128" s="1">
        <v>115126</v>
      </c>
      <c r="B115128" s="1" t="s">
        <v>114746</v>
      </c>
      <c r="C115128" s="1" t="s">
        <v>60</v>
      </c>
    </row>
    <row r="115129" spans="1:3" x14ac:dyDescent="0.2">
      <c r="A115129" s="1">
        <v>115127</v>
      </c>
      <c r="B115129" s="1" t="s">
        <v>114747</v>
      </c>
      <c r="C115129" s="1" t="s">
        <v>60</v>
      </c>
    </row>
    <row r="115130" spans="1:3" x14ac:dyDescent="0.2">
      <c r="A115130" s="1">
        <v>115128</v>
      </c>
      <c r="B115130" s="1" t="s">
        <v>114748</v>
      </c>
      <c r="C115130" s="1" t="s">
        <v>60</v>
      </c>
    </row>
    <row r="115131" spans="1:3" x14ac:dyDescent="0.2">
      <c r="A115131" s="1">
        <v>115129</v>
      </c>
      <c r="B115131" s="1" t="s">
        <v>114749</v>
      </c>
      <c r="C115131" s="1" t="s">
        <v>5</v>
      </c>
    </row>
    <row r="115132" spans="1:3" x14ac:dyDescent="0.2">
      <c r="A115132" s="1">
        <v>115130</v>
      </c>
      <c r="B115132" s="1" t="s">
        <v>114750</v>
      </c>
      <c r="C115132" s="1" t="s">
        <v>60</v>
      </c>
    </row>
    <row r="115133" spans="1:3" x14ac:dyDescent="0.2">
      <c r="A115133" s="1">
        <v>115131</v>
      </c>
      <c r="B115133" s="1" t="s">
        <v>114751</v>
      </c>
      <c r="C115133" s="1" t="s">
        <v>60</v>
      </c>
    </row>
    <row r="115134" spans="1:3" x14ac:dyDescent="0.2">
      <c r="A115134" s="1">
        <v>115132</v>
      </c>
      <c r="B115134" s="1" t="s">
        <v>114752</v>
      </c>
      <c r="C115134" s="1" t="s">
        <v>5</v>
      </c>
    </row>
    <row r="115135" spans="1:3" x14ac:dyDescent="0.2">
      <c r="A115135" s="1">
        <v>115133</v>
      </c>
      <c r="B115135" s="1" t="s">
        <v>114753</v>
      </c>
      <c r="C115135" s="1" t="s">
        <v>60</v>
      </c>
    </row>
    <row r="115136" spans="1:3" x14ac:dyDescent="0.2">
      <c r="A115136" s="1">
        <v>115134</v>
      </c>
      <c r="B115136" s="1" t="s">
        <v>114754</v>
      </c>
      <c r="C115136" s="1" t="s">
        <v>60</v>
      </c>
    </row>
    <row r="115137" spans="1:3" x14ac:dyDescent="0.2">
      <c r="A115137" s="1">
        <v>115135</v>
      </c>
      <c r="B115137" s="1" t="s">
        <v>114755</v>
      </c>
      <c r="C115137" s="1" t="s">
        <v>60</v>
      </c>
    </row>
    <row r="115138" spans="1:3" x14ac:dyDescent="0.2">
      <c r="A115138" s="1">
        <v>115136</v>
      </c>
      <c r="B115138" s="1" t="s">
        <v>114756</v>
      </c>
      <c r="C115138" s="1" t="s">
        <v>5</v>
      </c>
    </row>
    <row r="115139" spans="1:3" x14ac:dyDescent="0.2">
      <c r="A115139" s="1">
        <v>115137</v>
      </c>
      <c r="B115139" s="1" t="s">
        <v>114757</v>
      </c>
      <c r="C115139" s="1" t="s">
        <v>60</v>
      </c>
    </row>
    <row r="115140" spans="1:3" x14ac:dyDescent="0.2">
      <c r="A115140" s="1">
        <v>115138</v>
      </c>
      <c r="B115140" s="1" t="s">
        <v>114758</v>
      </c>
      <c r="C115140" s="1" t="s">
        <v>60</v>
      </c>
    </row>
    <row r="115141" spans="1:3" x14ac:dyDescent="0.2">
      <c r="A115141" s="1">
        <v>115139</v>
      </c>
      <c r="B115141" s="1" t="s">
        <v>114759</v>
      </c>
      <c r="C115141" s="1" t="s">
        <v>60</v>
      </c>
    </row>
    <row r="115142" spans="1:3" x14ac:dyDescent="0.2">
      <c r="A115142" s="1">
        <v>115140</v>
      </c>
      <c r="B115142" s="1" t="s">
        <v>114760</v>
      </c>
      <c r="C115142" s="1" t="s">
        <v>60</v>
      </c>
    </row>
    <row r="115143" spans="1:3" x14ac:dyDescent="0.2">
      <c r="A115143" s="1">
        <v>115141</v>
      </c>
      <c r="B115143" s="1" t="s">
        <v>114761</v>
      </c>
      <c r="C115143" s="1" t="s">
        <v>60</v>
      </c>
    </row>
    <row r="115144" spans="1:3" x14ac:dyDescent="0.2">
      <c r="A115144" s="1">
        <v>115142</v>
      </c>
      <c r="B115144" s="1" t="s">
        <v>114762</v>
      </c>
      <c r="C115144" s="1" t="s">
        <v>60</v>
      </c>
    </row>
    <row r="115145" spans="1:3" x14ac:dyDescent="0.2">
      <c r="A115145" s="1">
        <v>115143</v>
      </c>
      <c r="B115145" s="1" t="s">
        <v>114763</v>
      </c>
      <c r="C115145" s="1" t="s">
        <v>60</v>
      </c>
    </row>
    <row r="115146" spans="1:3" x14ac:dyDescent="0.2">
      <c r="A115146" s="1">
        <v>115144</v>
      </c>
      <c r="B115146" s="1" t="s">
        <v>114764</v>
      </c>
      <c r="C115146" s="1" t="s">
        <v>60</v>
      </c>
    </row>
    <row r="115147" spans="1:3" x14ac:dyDescent="0.2">
      <c r="A115147" s="1">
        <v>115145</v>
      </c>
      <c r="B115147" s="1" t="s">
        <v>114765</v>
      </c>
      <c r="C115147" s="1" t="s">
        <v>60</v>
      </c>
    </row>
    <row r="115148" spans="1:3" x14ac:dyDescent="0.2">
      <c r="A115148" s="1">
        <v>115146</v>
      </c>
      <c r="B115148" s="1" t="s">
        <v>114766</v>
      </c>
      <c r="C115148" s="1" t="s">
        <v>5</v>
      </c>
    </row>
    <row r="115149" spans="1:3" x14ac:dyDescent="0.2">
      <c r="A115149" s="1">
        <v>115147</v>
      </c>
      <c r="B115149" s="1" t="s">
        <v>114767</v>
      </c>
      <c r="C115149" s="1" t="s">
        <v>60</v>
      </c>
    </row>
    <row r="115150" spans="1:3" x14ac:dyDescent="0.2">
      <c r="A115150" s="1">
        <v>115148</v>
      </c>
      <c r="B115150" s="1" t="s">
        <v>114768</v>
      </c>
      <c r="C115150" s="1" t="s">
        <v>60</v>
      </c>
    </row>
    <row r="115151" spans="1:3" x14ac:dyDescent="0.2">
      <c r="A115151" s="1">
        <v>115149</v>
      </c>
      <c r="B115151" s="1" t="s">
        <v>114769</v>
      </c>
      <c r="C115151" s="1" t="s">
        <v>60</v>
      </c>
    </row>
    <row r="115152" spans="1:3" x14ac:dyDescent="0.2">
      <c r="A115152" s="1">
        <v>115150</v>
      </c>
      <c r="B115152" s="1" t="s">
        <v>114770</v>
      </c>
      <c r="C115152" s="1" t="s">
        <v>5</v>
      </c>
    </row>
    <row r="115153" spans="1:4" x14ac:dyDescent="0.2">
      <c r="A115153" s="1">
        <v>115151</v>
      </c>
      <c r="B115153" s="1" t="s">
        <v>114771</v>
      </c>
      <c r="C115153" s="1" t="s">
        <v>5</v>
      </c>
    </row>
    <row r="115154" spans="1:4" x14ac:dyDescent="0.2">
      <c r="A115154" s="1">
        <v>115152</v>
      </c>
      <c r="B115154" s="1" t="s">
        <v>114772</v>
      </c>
      <c r="C115154" s="1" t="s">
        <v>5</v>
      </c>
    </row>
    <row r="115155" spans="1:4" x14ac:dyDescent="0.2">
      <c r="A115155" s="1">
        <v>115153</v>
      </c>
      <c r="B115155" s="1" t="s">
        <v>114773</v>
      </c>
      <c r="C115155" s="1" t="s">
        <v>5</v>
      </c>
    </row>
    <row r="115156" spans="1:4" x14ac:dyDescent="0.2">
      <c r="A115156" s="1">
        <v>115154</v>
      </c>
      <c r="B115156" s="1" t="s">
        <v>114774</v>
      </c>
      <c r="C115156" s="1" t="s">
        <v>60</v>
      </c>
    </row>
    <row r="115157" spans="1:4" x14ac:dyDescent="0.2">
      <c r="A115157" s="1">
        <v>115155</v>
      </c>
      <c r="B115157" s="1" t="s">
        <v>114775</v>
      </c>
      <c r="C115157" s="1" t="s">
        <v>5</v>
      </c>
    </row>
    <row r="115158" spans="1:4" x14ac:dyDescent="0.2">
      <c r="A115158" s="1">
        <v>115156</v>
      </c>
      <c r="B115158" s="1" t="s">
        <v>114776</v>
      </c>
      <c r="C115158" s="1" t="s">
        <v>60</v>
      </c>
    </row>
    <row r="115159" spans="1:4" x14ac:dyDescent="0.2">
      <c r="A115159" s="1">
        <v>115157</v>
      </c>
      <c r="B115159" s="1" t="s">
        <v>114777</v>
      </c>
      <c r="C115159" s="1" t="s">
        <v>60</v>
      </c>
    </row>
    <row r="115160" spans="1:4" x14ac:dyDescent="0.2">
      <c r="A115160" s="1">
        <v>115158</v>
      </c>
      <c r="B115160" s="1" t="s">
        <v>114778</v>
      </c>
      <c r="C115160" s="1" t="s">
        <v>60</v>
      </c>
    </row>
    <row r="115161" spans="1:4" x14ac:dyDescent="0.2">
      <c r="A115161" s="1">
        <v>115159</v>
      </c>
      <c r="B115161" s="1" t="s">
        <v>114779</v>
      </c>
      <c r="C115161" s="1" t="s">
        <v>60</v>
      </c>
    </row>
    <row r="115162" spans="1:4" x14ac:dyDescent="0.2">
      <c r="A115162" s="1">
        <v>115160</v>
      </c>
      <c r="B115162" s="1" t="s">
        <v>114780</v>
      </c>
      <c r="C115162" s="1" t="s">
        <v>60</v>
      </c>
    </row>
    <row r="115163" spans="1:4" x14ac:dyDescent="0.2">
      <c r="A115163" s="1">
        <v>115161</v>
      </c>
      <c r="B115163" s="1" t="s">
        <v>114781</v>
      </c>
      <c r="C115163" s="1" t="s">
        <v>60</v>
      </c>
    </row>
    <row r="115164" spans="1:4" x14ac:dyDescent="0.2">
      <c r="A115164" s="1">
        <v>115162</v>
      </c>
      <c r="B115164" s="1" t="s">
        <v>114782</v>
      </c>
      <c r="C115164" s="1" t="s">
        <v>60</v>
      </c>
    </row>
    <row r="115165" spans="1:4" x14ac:dyDescent="0.2">
      <c r="A115165" s="1">
        <v>115163</v>
      </c>
      <c r="B115165" s="1" t="s">
        <v>114783</v>
      </c>
      <c r="C115165" s="1" t="s">
        <v>60</v>
      </c>
    </row>
    <row r="115166" spans="1:4" x14ac:dyDescent="0.2">
      <c r="A115166" s="1">
        <v>115164</v>
      </c>
      <c r="B115166" s="1" t="s">
        <v>114784</v>
      </c>
      <c r="C115166" t="s">
        <v>60</v>
      </c>
      <c r="D115166" s="1" t="s">
        <v>61</v>
      </c>
    </row>
    <row r="115167" spans="1:4" x14ac:dyDescent="0.2">
      <c r="A115167" s="1">
        <v>115165</v>
      </c>
      <c r="B115167" s="1" t="s">
        <v>114785</v>
      </c>
      <c r="C115167" s="1" t="s">
        <v>60</v>
      </c>
    </row>
    <row r="115168" spans="1:4" x14ac:dyDescent="0.2">
      <c r="A115168" s="1">
        <v>115166</v>
      </c>
      <c r="B115168" s="1" t="s">
        <v>114786</v>
      </c>
      <c r="C115168" s="1" t="s">
        <v>60</v>
      </c>
    </row>
    <row r="115169" spans="1:3" x14ac:dyDescent="0.2">
      <c r="A115169" s="1">
        <v>115167</v>
      </c>
      <c r="B115169" s="1" t="s">
        <v>114787</v>
      </c>
      <c r="C115169" s="1" t="s">
        <v>60</v>
      </c>
    </row>
    <row r="115170" spans="1:3" x14ac:dyDescent="0.2">
      <c r="A115170" s="1">
        <v>115168</v>
      </c>
      <c r="B115170" s="1" t="s">
        <v>114788</v>
      </c>
      <c r="C115170" s="1" t="s">
        <v>60</v>
      </c>
    </row>
    <row r="115171" spans="1:3" x14ac:dyDescent="0.2">
      <c r="A115171" s="1">
        <v>115169</v>
      </c>
      <c r="B115171" s="1" t="s">
        <v>114789</v>
      </c>
      <c r="C115171" s="1" t="s">
        <v>60</v>
      </c>
    </row>
    <row r="115172" spans="1:3" x14ac:dyDescent="0.2">
      <c r="A115172" s="1">
        <v>115170</v>
      </c>
      <c r="B115172" s="1" t="s">
        <v>114790</v>
      </c>
      <c r="C115172" s="1" t="s">
        <v>60</v>
      </c>
    </row>
    <row r="115173" spans="1:3" x14ac:dyDescent="0.2">
      <c r="A115173" s="1">
        <v>115171</v>
      </c>
      <c r="B115173" s="1" t="s">
        <v>114791</v>
      </c>
      <c r="C115173" s="1" t="s">
        <v>60</v>
      </c>
    </row>
    <row r="115174" spans="1:3" x14ac:dyDescent="0.2">
      <c r="A115174" s="1">
        <v>115172</v>
      </c>
      <c r="B115174" s="1" t="s">
        <v>114792</v>
      </c>
      <c r="C115174" s="1" t="s">
        <v>60</v>
      </c>
    </row>
    <row r="115175" spans="1:3" x14ac:dyDescent="0.2">
      <c r="A115175" s="1">
        <v>115173</v>
      </c>
      <c r="B115175" s="1" t="s">
        <v>114793</v>
      </c>
      <c r="C115175" s="1" t="s">
        <v>60</v>
      </c>
    </row>
    <row r="115176" spans="1:3" x14ac:dyDescent="0.2">
      <c r="A115176" s="1">
        <v>115174</v>
      </c>
      <c r="B115176" s="1" t="s">
        <v>114794</v>
      </c>
      <c r="C115176" s="1" t="s">
        <v>60</v>
      </c>
    </row>
    <row r="115177" spans="1:3" x14ac:dyDescent="0.2">
      <c r="A115177" s="1">
        <v>115175</v>
      </c>
      <c r="B115177" s="1" t="s">
        <v>114795</v>
      </c>
      <c r="C115177" s="1" t="s">
        <v>60</v>
      </c>
    </row>
    <row r="115178" spans="1:3" x14ac:dyDescent="0.2">
      <c r="A115178" s="1">
        <v>115176</v>
      </c>
      <c r="B115178" s="1" t="s">
        <v>114796</v>
      </c>
      <c r="C115178" s="1" t="s">
        <v>60</v>
      </c>
    </row>
    <row r="115179" spans="1:3" x14ac:dyDescent="0.2">
      <c r="A115179" s="1">
        <v>115177</v>
      </c>
      <c r="B115179" s="1" t="s">
        <v>114797</v>
      </c>
      <c r="C115179" s="1" t="s">
        <v>60</v>
      </c>
    </row>
    <row r="115180" spans="1:3" x14ac:dyDescent="0.2">
      <c r="A115180" s="1">
        <v>115178</v>
      </c>
      <c r="B115180" s="1" t="s">
        <v>114798</v>
      </c>
      <c r="C115180" s="1" t="s">
        <v>60</v>
      </c>
    </row>
    <row r="115181" spans="1:3" x14ac:dyDescent="0.2">
      <c r="A115181" s="1">
        <v>115179</v>
      </c>
      <c r="B115181" s="1" t="s">
        <v>114799</v>
      </c>
      <c r="C115181" s="1" t="s">
        <v>60</v>
      </c>
    </row>
    <row r="115182" spans="1:3" x14ac:dyDescent="0.2">
      <c r="A115182" s="1">
        <v>115180</v>
      </c>
      <c r="B115182" s="1" t="s">
        <v>114800</v>
      </c>
      <c r="C115182" s="1" t="s">
        <v>60</v>
      </c>
    </row>
    <row r="115183" spans="1:3" x14ac:dyDescent="0.2">
      <c r="A115183" s="1">
        <v>115181</v>
      </c>
      <c r="B115183" s="1" t="s">
        <v>114801</v>
      </c>
      <c r="C115183" s="1" t="s">
        <v>5</v>
      </c>
    </row>
    <row r="115184" spans="1:3" x14ac:dyDescent="0.2">
      <c r="A115184" s="1">
        <v>115182</v>
      </c>
      <c r="B115184" s="1" t="s">
        <v>114802</v>
      </c>
      <c r="C115184" s="1" t="s">
        <v>60</v>
      </c>
    </row>
    <row r="115185" spans="1:4" x14ac:dyDescent="0.2">
      <c r="A115185" s="1">
        <v>115183</v>
      </c>
      <c r="B115185" s="1" t="s">
        <v>114803</v>
      </c>
      <c r="C115185" s="1" t="s">
        <v>60</v>
      </c>
    </row>
    <row r="115186" spans="1:4" x14ac:dyDescent="0.2">
      <c r="A115186" s="1">
        <v>115184</v>
      </c>
      <c r="B115186" s="1" t="s">
        <v>114804</v>
      </c>
      <c r="C115186" s="1" t="s">
        <v>60</v>
      </c>
    </row>
    <row r="115187" spans="1:4" x14ac:dyDescent="0.2">
      <c r="A115187" s="1">
        <v>115185</v>
      </c>
      <c r="B115187" s="1" t="s">
        <v>114805</v>
      </c>
      <c r="C115187" s="1" t="s">
        <v>60</v>
      </c>
    </row>
    <row r="115188" spans="1:4" x14ac:dyDescent="0.2">
      <c r="A115188" s="1">
        <v>115186</v>
      </c>
      <c r="B115188" s="1" t="s">
        <v>114806</v>
      </c>
      <c r="C115188" s="1" t="s">
        <v>60</v>
      </c>
    </row>
    <row r="115189" spans="1:4" x14ac:dyDescent="0.2">
      <c r="A115189" s="1">
        <v>115187</v>
      </c>
      <c r="B115189" s="1" t="s">
        <v>114807</v>
      </c>
      <c r="C115189" s="1" t="s">
        <v>60</v>
      </c>
    </row>
    <row r="115190" spans="1:4" x14ac:dyDescent="0.2">
      <c r="A115190" s="1">
        <v>115188</v>
      </c>
      <c r="B115190" s="1" t="s">
        <v>114808</v>
      </c>
      <c r="C115190" s="1" t="s">
        <v>60</v>
      </c>
    </row>
    <row r="115191" spans="1:4" x14ac:dyDescent="0.2">
      <c r="A115191" s="1">
        <v>115189</v>
      </c>
      <c r="B115191" s="1" t="s">
        <v>114809</v>
      </c>
      <c r="C115191" s="1" t="s">
        <v>60</v>
      </c>
    </row>
    <row r="115192" spans="1:4" x14ac:dyDescent="0.2">
      <c r="A115192" s="1">
        <v>115190</v>
      </c>
      <c r="B115192" s="1" t="s">
        <v>114810</v>
      </c>
      <c r="C115192" t="s">
        <v>60</v>
      </c>
      <c r="D115192" s="1" t="s">
        <v>61</v>
      </c>
    </row>
    <row r="115193" spans="1:4" x14ac:dyDescent="0.2">
      <c r="A115193" s="1">
        <v>115191</v>
      </c>
      <c r="B115193" s="1" t="s">
        <v>114811</v>
      </c>
      <c r="C115193" s="1" t="s">
        <v>60</v>
      </c>
    </row>
    <row r="115194" spans="1:4" x14ac:dyDescent="0.2">
      <c r="A115194" s="1">
        <v>115192</v>
      </c>
      <c r="B115194" s="1" t="s">
        <v>114812</v>
      </c>
      <c r="C115194" s="1" t="s">
        <v>60</v>
      </c>
    </row>
    <row r="115195" spans="1:4" x14ac:dyDescent="0.2">
      <c r="A115195" s="1">
        <v>115193</v>
      </c>
      <c r="B115195" s="1" t="s">
        <v>114813</v>
      </c>
      <c r="C115195" s="1" t="s">
        <v>60</v>
      </c>
    </row>
    <row r="115196" spans="1:4" x14ac:dyDescent="0.2">
      <c r="A115196" s="1">
        <v>115194</v>
      </c>
      <c r="B115196" s="1" t="s">
        <v>114814</v>
      </c>
      <c r="C115196" s="1" t="s">
        <v>60</v>
      </c>
    </row>
    <row r="115197" spans="1:4" x14ac:dyDescent="0.2">
      <c r="A115197" s="1">
        <v>115195</v>
      </c>
      <c r="B115197" s="1" t="s">
        <v>114815</v>
      </c>
      <c r="C115197" s="1" t="s">
        <v>60</v>
      </c>
    </row>
    <row r="115198" spans="1:4" x14ac:dyDescent="0.2">
      <c r="A115198" s="1">
        <v>115196</v>
      </c>
      <c r="B115198" s="1" t="s">
        <v>114816</v>
      </c>
      <c r="C115198" t="s">
        <v>60</v>
      </c>
      <c r="D115198" s="1" t="s">
        <v>61</v>
      </c>
    </row>
    <row r="115199" spans="1:4" x14ac:dyDescent="0.2">
      <c r="A115199" s="1">
        <v>115197</v>
      </c>
      <c r="B115199" s="1" t="s">
        <v>114817</v>
      </c>
      <c r="C115199" s="1" t="s">
        <v>60</v>
      </c>
    </row>
    <row r="115200" spans="1:4" x14ac:dyDescent="0.2">
      <c r="A115200" s="1">
        <v>115198</v>
      </c>
      <c r="B115200" s="1" t="s">
        <v>114818</v>
      </c>
      <c r="C115200" s="1" t="s">
        <v>60</v>
      </c>
    </row>
    <row r="115201" spans="1:3" x14ac:dyDescent="0.2">
      <c r="A115201" s="1">
        <v>115199</v>
      </c>
      <c r="B115201" s="1" t="s">
        <v>114819</v>
      </c>
      <c r="C115201" s="1" t="s">
        <v>60</v>
      </c>
    </row>
    <row r="115202" spans="1:3" x14ac:dyDescent="0.2">
      <c r="A115202" s="1">
        <v>115200</v>
      </c>
      <c r="B115202" s="1" t="s">
        <v>114820</v>
      </c>
      <c r="C115202" s="1" t="s">
        <v>60</v>
      </c>
    </row>
    <row r="115203" spans="1:3" x14ac:dyDescent="0.2">
      <c r="A115203" s="1">
        <v>115201</v>
      </c>
      <c r="B115203" s="1" t="s">
        <v>114821</v>
      </c>
      <c r="C115203" s="1" t="s">
        <v>60</v>
      </c>
    </row>
    <row r="115204" spans="1:3" x14ac:dyDescent="0.2">
      <c r="A115204" s="1">
        <v>115202</v>
      </c>
      <c r="B115204" s="1" t="s">
        <v>114822</v>
      </c>
      <c r="C115204" s="1" t="s">
        <v>60</v>
      </c>
    </row>
    <row r="115205" spans="1:3" x14ac:dyDescent="0.2">
      <c r="A115205" s="1">
        <v>115203</v>
      </c>
      <c r="B115205" s="1" t="s">
        <v>114823</v>
      </c>
      <c r="C115205" s="1" t="s">
        <v>60</v>
      </c>
    </row>
    <row r="115206" spans="1:3" x14ac:dyDescent="0.2">
      <c r="A115206" s="1">
        <v>115204</v>
      </c>
      <c r="B115206" s="1" t="s">
        <v>114824</v>
      </c>
      <c r="C115206" s="1" t="s">
        <v>60</v>
      </c>
    </row>
    <row r="115207" spans="1:3" x14ac:dyDescent="0.2">
      <c r="A115207" s="1">
        <v>115205</v>
      </c>
      <c r="B115207" s="1" t="s">
        <v>114825</v>
      </c>
      <c r="C115207" s="1" t="s">
        <v>60</v>
      </c>
    </row>
    <row r="115208" spans="1:3" x14ac:dyDescent="0.2">
      <c r="A115208" s="1">
        <v>115206</v>
      </c>
      <c r="B115208" s="1" t="s">
        <v>114826</v>
      </c>
      <c r="C115208" s="1" t="s">
        <v>60</v>
      </c>
    </row>
    <row r="115209" spans="1:3" x14ac:dyDescent="0.2">
      <c r="A115209" s="1">
        <v>115207</v>
      </c>
      <c r="B115209" s="1" t="s">
        <v>114827</v>
      </c>
      <c r="C115209" s="1" t="s">
        <v>60</v>
      </c>
    </row>
    <row r="115210" spans="1:3" x14ac:dyDescent="0.2">
      <c r="A115210" s="1">
        <v>115208</v>
      </c>
      <c r="B115210" s="1" t="s">
        <v>114828</v>
      </c>
      <c r="C115210" s="1" t="s">
        <v>60</v>
      </c>
    </row>
    <row r="115211" spans="1:3" x14ac:dyDescent="0.2">
      <c r="A115211" s="1">
        <v>115209</v>
      </c>
      <c r="B115211" s="1" t="s">
        <v>114829</v>
      </c>
      <c r="C115211" s="1" t="s">
        <v>60</v>
      </c>
    </row>
    <row r="115212" spans="1:3" x14ac:dyDescent="0.2">
      <c r="A115212" s="1">
        <v>115210</v>
      </c>
      <c r="B115212" s="1" t="s">
        <v>114830</v>
      </c>
      <c r="C115212" s="1" t="s">
        <v>60</v>
      </c>
    </row>
    <row r="115213" spans="1:3" x14ac:dyDescent="0.2">
      <c r="A115213" s="1">
        <v>115211</v>
      </c>
      <c r="B115213" s="1" t="s">
        <v>114831</v>
      </c>
      <c r="C115213" s="1" t="s">
        <v>60</v>
      </c>
    </row>
    <row r="115214" spans="1:3" x14ac:dyDescent="0.2">
      <c r="A115214" s="1">
        <v>115212</v>
      </c>
      <c r="B115214" s="1" t="s">
        <v>114832</v>
      </c>
      <c r="C115214" s="1" t="s">
        <v>60</v>
      </c>
    </row>
    <row r="115215" spans="1:3" x14ac:dyDescent="0.2">
      <c r="A115215" s="1">
        <v>115213</v>
      </c>
      <c r="B115215" s="1" t="s">
        <v>114833</v>
      </c>
      <c r="C115215" s="1" t="s">
        <v>60</v>
      </c>
    </row>
    <row r="115216" spans="1:3" x14ac:dyDescent="0.2">
      <c r="A115216" s="1">
        <v>115214</v>
      </c>
      <c r="B115216" s="1" t="s">
        <v>114834</v>
      </c>
      <c r="C115216" s="1" t="s">
        <v>60</v>
      </c>
    </row>
    <row r="115217" spans="1:3" x14ac:dyDescent="0.2">
      <c r="A115217" s="1">
        <v>115215</v>
      </c>
      <c r="B115217" s="1" t="s">
        <v>114835</v>
      </c>
      <c r="C115217" s="1" t="s">
        <v>60</v>
      </c>
    </row>
    <row r="115218" spans="1:3" x14ac:dyDescent="0.2">
      <c r="A115218" s="1">
        <v>115216</v>
      </c>
      <c r="B115218" s="1" t="s">
        <v>114836</v>
      </c>
      <c r="C115218" s="1" t="s">
        <v>60</v>
      </c>
    </row>
    <row r="115219" spans="1:3" x14ac:dyDescent="0.2">
      <c r="A115219" s="1">
        <v>115217</v>
      </c>
      <c r="B115219" s="1" t="s">
        <v>114837</v>
      </c>
      <c r="C115219" s="1" t="s">
        <v>60</v>
      </c>
    </row>
    <row r="115220" spans="1:3" x14ac:dyDescent="0.2">
      <c r="A115220" s="1">
        <v>115218</v>
      </c>
      <c r="B115220" s="1" t="s">
        <v>114838</v>
      </c>
      <c r="C115220" s="1" t="s">
        <v>60</v>
      </c>
    </row>
    <row r="115221" spans="1:3" x14ac:dyDescent="0.2">
      <c r="A115221" s="1">
        <v>115219</v>
      </c>
      <c r="B115221" s="1" t="s">
        <v>114839</v>
      </c>
      <c r="C115221" s="1" t="s">
        <v>60</v>
      </c>
    </row>
    <row r="115222" spans="1:3" x14ac:dyDescent="0.2">
      <c r="A115222" s="1">
        <v>115220</v>
      </c>
      <c r="B115222" s="1" t="s">
        <v>114840</v>
      </c>
      <c r="C115222" s="1" t="s">
        <v>60</v>
      </c>
    </row>
    <row r="115223" spans="1:3" x14ac:dyDescent="0.2">
      <c r="A115223" s="1">
        <v>115221</v>
      </c>
      <c r="B115223" s="1" t="s">
        <v>114841</v>
      </c>
      <c r="C115223" s="1" t="s">
        <v>60</v>
      </c>
    </row>
    <row r="115224" spans="1:3" x14ac:dyDescent="0.2">
      <c r="A115224" s="1">
        <v>115222</v>
      </c>
      <c r="B115224" s="1" t="s">
        <v>114842</v>
      </c>
      <c r="C115224" s="1" t="s">
        <v>60</v>
      </c>
    </row>
    <row r="115225" spans="1:3" x14ac:dyDescent="0.2">
      <c r="A115225" s="1">
        <v>115223</v>
      </c>
      <c r="B115225" s="1" t="s">
        <v>114843</v>
      </c>
      <c r="C115225" s="1" t="s">
        <v>60</v>
      </c>
    </row>
    <row r="115226" spans="1:3" x14ac:dyDescent="0.2">
      <c r="A115226" s="1">
        <v>115224</v>
      </c>
      <c r="B115226" s="1" t="s">
        <v>114844</v>
      </c>
      <c r="C115226" s="1" t="s">
        <v>60</v>
      </c>
    </row>
    <row r="115227" spans="1:3" x14ac:dyDescent="0.2">
      <c r="A115227" s="1">
        <v>115225</v>
      </c>
      <c r="B115227" s="1" t="s">
        <v>114845</v>
      </c>
      <c r="C115227" s="1" t="s">
        <v>60</v>
      </c>
    </row>
    <row r="115228" spans="1:3" x14ac:dyDescent="0.2">
      <c r="A115228" s="1">
        <v>115226</v>
      </c>
      <c r="B115228" s="1" t="s">
        <v>114846</v>
      </c>
      <c r="C115228" s="1" t="s">
        <v>60</v>
      </c>
    </row>
    <row r="115229" spans="1:3" x14ac:dyDescent="0.2">
      <c r="A115229" s="1">
        <v>115227</v>
      </c>
      <c r="B115229" s="1" t="s">
        <v>114847</v>
      </c>
      <c r="C115229" s="1" t="s">
        <v>60</v>
      </c>
    </row>
    <row r="115230" spans="1:3" x14ac:dyDescent="0.2">
      <c r="A115230" s="1">
        <v>115228</v>
      </c>
      <c r="B115230" s="1" t="s">
        <v>114848</v>
      </c>
      <c r="C115230" s="1" t="s">
        <v>60</v>
      </c>
    </row>
    <row r="115231" spans="1:3" x14ac:dyDescent="0.2">
      <c r="A115231" s="1">
        <v>115229</v>
      </c>
      <c r="B115231" s="1" t="s">
        <v>114849</v>
      </c>
      <c r="C115231" s="1" t="s">
        <v>60</v>
      </c>
    </row>
    <row r="115232" spans="1:3" x14ac:dyDescent="0.2">
      <c r="A115232" s="1">
        <v>115230</v>
      </c>
      <c r="B115232" s="1" t="s">
        <v>114850</v>
      </c>
      <c r="C115232" s="1" t="s">
        <v>60</v>
      </c>
    </row>
    <row r="115233" spans="1:3" x14ac:dyDescent="0.2">
      <c r="A115233" s="1">
        <v>115231</v>
      </c>
      <c r="B115233" s="1" t="s">
        <v>114851</v>
      </c>
      <c r="C115233" s="1" t="s">
        <v>60</v>
      </c>
    </row>
    <row r="115234" spans="1:3" x14ac:dyDescent="0.2">
      <c r="A115234" s="1">
        <v>115232</v>
      </c>
      <c r="B115234" s="1" t="s">
        <v>114852</v>
      </c>
      <c r="C115234" s="1" t="s">
        <v>60</v>
      </c>
    </row>
    <row r="115235" spans="1:3" x14ac:dyDescent="0.2">
      <c r="A115235" s="1">
        <v>115233</v>
      </c>
      <c r="B115235" s="1" t="s">
        <v>114853</v>
      </c>
      <c r="C115235" s="1" t="s">
        <v>60</v>
      </c>
    </row>
    <row r="115236" spans="1:3" x14ac:dyDescent="0.2">
      <c r="A115236" s="1">
        <v>115234</v>
      </c>
      <c r="B115236" s="1" t="s">
        <v>114854</v>
      </c>
      <c r="C115236" s="1" t="s">
        <v>60</v>
      </c>
    </row>
    <row r="115237" spans="1:3" x14ac:dyDescent="0.2">
      <c r="A115237" s="1">
        <v>115235</v>
      </c>
      <c r="B115237" s="1" t="s">
        <v>114855</v>
      </c>
      <c r="C115237" s="1" t="s">
        <v>60</v>
      </c>
    </row>
    <row r="115238" spans="1:3" x14ac:dyDescent="0.2">
      <c r="A115238" s="1">
        <v>115236</v>
      </c>
      <c r="B115238" s="1" t="s">
        <v>114856</v>
      </c>
      <c r="C115238" s="1" t="s">
        <v>60</v>
      </c>
    </row>
    <row r="115239" spans="1:3" x14ac:dyDescent="0.2">
      <c r="A115239" s="1">
        <v>115237</v>
      </c>
      <c r="B115239" s="1" t="s">
        <v>114857</v>
      </c>
      <c r="C115239" s="1" t="s">
        <v>60</v>
      </c>
    </row>
    <row r="115240" spans="1:3" x14ac:dyDescent="0.2">
      <c r="A115240" s="1">
        <v>115238</v>
      </c>
      <c r="B115240" s="1" t="s">
        <v>114858</v>
      </c>
      <c r="C115240" s="1" t="s">
        <v>60</v>
      </c>
    </row>
    <row r="115241" spans="1:3" x14ac:dyDescent="0.2">
      <c r="A115241" s="1">
        <v>115239</v>
      </c>
      <c r="B115241" s="1" t="s">
        <v>114859</v>
      </c>
      <c r="C115241" s="1" t="s">
        <v>60</v>
      </c>
    </row>
    <row r="115242" spans="1:3" x14ac:dyDescent="0.2">
      <c r="A115242" s="1">
        <v>115240</v>
      </c>
      <c r="B115242" s="1" t="s">
        <v>114860</v>
      </c>
      <c r="C115242" s="1" t="s">
        <v>60</v>
      </c>
    </row>
    <row r="115243" spans="1:3" x14ac:dyDescent="0.2">
      <c r="A115243" s="1">
        <v>115241</v>
      </c>
      <c r="B115243" s="1" t="s">
        <v>114861</v>
      </c>
      <c r="C115243" s="1" t="s">
        <v>60</v>
      </c>
    </row>
    <row r="115244" spans="1:3" x14ac:dyDescent="0.2">
      <c r="A115244" s="1">
        <v>115242</v>
      </c>
      <c r="B115244" s="1" t="s">
        <v>114862</v>
      </c>
      <c r="C115244" s="1" t="s">
        <v>60</v>
      </c>
    </row>
    <row r="115245" spans="1:3" x14ac:dyDescent="0.2">
      <c r="A115245" s="1">
        <v>115243</v>
      </c>
      <c r="B115245" s="1" t="s">
        <v>114863</v>
      </c>
      <c r="C115245" s="1" t="s">
        <v>60</v>
      </c>
    </row>
    <row r="115246" spans="1:3" x14ac:dyDescent="0.2">
      <c r="A115246" s="1">
        <v>115244</v>
      </c>
      <c r="B115246" s="1" t="s">
        <v>114864</v>
      </c>
      <c r="C115246" s="1" t="s">
        <v>60</v>
      </c>
    </row>
    <row r="115247" spans="1:3" x14ac:dyDescent="0.2">
      <c r="A115247" s="1">
        <v>115245</v>
      </c>
      <c r="B115247" s="1" t="s">
        <v>114865</v>
      </c>
      <c r="C115247" s="1" t="s">
        <v>60</v>
      </c>
    </row>
    <row r="115248" spans="1:3" x14ac:dyDescent="0.2">
      <c r="A115248" s="1">
        <v>115246</v>
      </c>
      <c r="B115248" s="1" t="s">
        <v>114866</v>
      </c>
      <c r="C115248" s="1" t="s">
        <v>60</v>
      </c>
    </row>
    <row r="115249" spans="1:3" x14ac:dyDescent="0.2">
      <c r="A115249" s="1">
        <v>115247</v>
      </c>
      <c r="B115249" s="1" t="s">
        <v>114867</v>
      </c>
      <c r="C115249" s="1" t="s">
        <v>60</v>
      </c>
    </row>
    <row r="115250" spans="1:3" x14ac:dyDescent="0.2">
      <c r="A115250" s="1">
        <v>115248</v>
      </c>
      <c r="B115250" s="1" t="s">
        <v>114868</v>
      </c>
      <c r="C115250" s="1" t="s">
        <v>60</v>
      </c>
    </row>
    <row r="115251" spans="1:3" x14ac:dyDescent="0.2">
      <c r="A115251" s="1">
        <v>115249</v>
      </c>
      <c r="B115251" s="1" t="s">
        <v>114869</v>
      </c>
      <c r="C115251" s="1" t="s">
        <v>60</v>
      </c>
    </row>
    <row r="115252" spans="1:3" x14ac:dyDescent="0.2">
      <c r="A115252" s="1">
        <v>115250</v>
      </c>
      <c r="B115252" s="1" t="s">
        <v>114870</v>
      </c>
      <c r="C115252" s="1" t="s">
        <v>60</v>
      </c>
    </row>
    <row r="115253" spans="1:3" x14ac:dyDescent="0.2">
      <c r="A115253" s="1">
        <v>115251</v>
      </c>
      <c r="B115253" s="1" t="s">
        <v>114871</v>
      </c>
      <c r="C115253" s="1" t="s">
        <v>60</v>
      </c>
    </row>
    <row r="115254" spans="1:3" x14ac:dyDescent="0.2">
      <c r="A115254" s="1">
        <v>115252</v>
      </c>
      <c r="B115254" s="1" t="s">
        <v>114872</v>
      </c>
      <c r="C115254" s="1" t="s">
        <v>60</v>
      </c>
    </row>
    <row r="115255" spans="1:3" x14ac:dyDescent="0.2">
      <c r="A115255" s="1">
        <v>115253</v>
      </c>
      <c r="B115255" s="1" t="s">
        <v>114873</v>
      </c>
      <c r="C115255" s="1" t="s">
        <v>60</v>
      </c>
    </row>
    <row r="115256" spans="1:3" x14ac:dyDescent="0.2">
      <c r="A115256" s="1">
        <v>115254</v>
      </c>
      <c r="B115256" s="1" t="s">
        <v>114874</v>
      </c>
      <c r="C115256" s="1" t="s">
        <v>60</v>
      </c>
    </row>
    <row r="115257" spans="1:3" x14ac:dyDescent="0.2">
      <c r="A115257" s="1">
        <v>115255</v>
      </c>
      <c r="B115257" s="1" t="s">
        <v>114875</v>
      </c>
      <c r="C115257" s="1" t="s">
        <v>60</v>
      </c>
    </row>
    <row r="115258" spans="1:3" x14ac:dyDescent="0.2">
      <c r="A115258" s="1">
        <v>115256</v>
      </c>
      <c r="B115258" s="1" t="s">
        <v>114876</v>
      </c>
      <c r="C115258" s="1" t="s">
        <v>60</v>
      </c>
    </row>
    <row r="115259" spans="1:3" x14ac:dyDescent="0.2">
      <c r="A115259" s="1">
        <v>115257</v>
      </c>
      <c r="B115259" s="1" t="s">
        <v>114877</v>
      </c>
      <c r="C115259" s="1" t="s">
        <v>60</v>
      </c>
    </row>
    <row r="115260" spans="1:3" x14ac:dyDescent="0.2">
      <c r="A115260" s="1">
        <v>115258</v>
      </c>
      <c r="B115260" s="1" t="s">
        <v>114878</v>
      </c>
      <c r="C115260" s="1" t="s">
        <v>60</v>
      </c>
    </row>
    <row r="115261" spans="1:3" x14ac:dyDescent="0.2">
      <c r="A115261" s="1">
        <v>115259</v>
      </c>
      <c r="B115261" s="1" t="s">
        <v>114879</v>
      </c>
      <c r="C115261" s="1" t="s">
        <v>60</v>
      </c>
    </row>
    <row r="115262" spans="1:3" x14ac:dyDescent="0.2">
      <c r="A115262" s="1">
        <v>115260</v>
      </c>
      <c r="B115262" s="1" t="s">
        <v>114880</v>
      </c>
      <c r="C115262" s="1" t="s">
        <v>60</v>
      </c>
    </row>
    <row r="115263" spans="1:3" x14ac:dyDescent="0.2">
      <c r="A115263" s="1">
        <v>115261</v>
      </c>
      <c r="B115263" s="1" t="s">
        <v>114881</v>
      </c>
      <c r="C115263" s="1" t="s">
        <v>60</v>
      </c>
    </row>
    <row r="115264" spans="1:3" x14ac:dyDescent="0.2">
      <c r="A115264" s="1">
        <v>115262</v>
      </c>
      <c r="B115264" s="1" t="s">
        <v>114882</v>
      </c>
      <c r="C115264" s="1" t="s">
        <v>5</v>
      </c>
    </row>
    <row r="115265" spans="1:4" x14ac:dyDescent="0.2">
      <c r="A115265" s="1">
        <v>115263</v>
      </c>
      <c r="B115265" s="1" t="s">
        <v>114883</v>
      </c>
      <c r="C115265" s="1" t="s">
        <v>60</v>
      </c>
    </row>
    <row r="115266" spans="1:4" x14ac:dyDescent="0.2">
      <c r="A115266" s="1">
        <v>115264</v>
      </c>
      <c r="B115266" s="1" t="s">
        <v>114884</v>
      </c>
      <c r="C115266" s="1" t="s">
        <v>60</v>
      </c>
    </row>
    <row r="115267" spans="1:4" x14ac:dyDescent="0.2">
      <c r="A115267" s="1">
        <v>115265</v>
      </c>
      <c r="B115267" s="1" t="s">
        <v>114885</v>
      </c>
      <c r="C115267" s="1" t="s">
        <v>60</v>
      </c>
    </row>
    <row r="115268" spans="1:4" x14ac:dyDescent="0.2">
      <c r="A115268" s="1">
        <v>115266</v>
      </c>
      <c r="B115268" s="1" t="s">
        <v>114886</v>
      </c>
      <c r="C115268" s="1" t="s">
        <v>60</v>
      </c>
    </row>
    <row r="115269" spans="1:4" x14ac:dyDescent="0.2">
      <c r="A115269" s="1">
        <v>115267</v>
      </c>
      <c r="B115269" s="1" t="s">
        <v>114887</v>
      </c>
      <c r="C115269" s="1" t="s">
        <v>60</v>
      </c>
    </row>
    <row r="115270" spans="1:4" x14ac:dyDescent="0.2">
      <c r="A115270" s="1">
        <v>115268</v>
      </c>
      <c r="B115270" s="1" t="s">
        <v>114888</v>
      </c>
      <c r="C115270" s="1" t="s">
        <v>60</v>
      </c>
    </row>
    <row r="115271" spans="1:4" x14ac:dyDescent="0.2">
      <c r="A115271" s="1">
        <v>115269</v>
      </c>
      <c r="B115271" s="1" t="s">
        <v>114889</v>
      </c>
      <c r="C115271" s="1" t="s">
        <v>60</v>
      </c>
    </row>
    <row r="115272" spans="1:4" x14ac:dyDescent="0.2">
      <c r="A115272" s="1">
        <v>115270</v>
      </c>
      <c r="B115272" s="1" t="s">
        <v>114890</v>
      </c>
      <c r="C115272" s="1" t="s">
        <v>60</v>
      </c>
    </row>
    <row r="115273" spans="1:4" x14ac:dyDescent="0.2">
      <c r="A115273" s="1">
        <v>115271</v>
      </c>
      <c r="B115273" s="1" t="s">
        <v>114891</v>
      </c>
      <c r="C115273" s="1" t="s">
        <v>60</v>
      </c>
    </row>
    <row r="115274" spans="1:4" x14ac:dyDescent="0.2">
      <c r="A115274" s="1">
        <v>115272</v>
      </c>
      <c r="B115274" s="1" t="s">
        <v>114892</v>
      </c>
      <c r="C115274" s="1" t="s">
        <v>60</v>
      </c>
    </row>
    <row r="115275" spans="1:4" x14ac:dyDescent="0.2">
      <c r="A115275" s="1">
        <v>115273</v>
      </c>
      <c r="B115275" s="1" t="s">
        <v>114893</v>
      </c>
      <c r="C115275" s="1" t="s">
        <v>60</v>
      </c>
    </row>
    <row r="115276" spans="1:4" x14ac:dyDescent="0.2">
      <c r="A115276" s="1">
        <v>115274</v>
      </c>
      <c r="B115276" s="1" t="s">
        <v>114894</v>
      </c>
      <c r="C115276" s="1" t="s">
        <v>60</v>
      </c>
    </row>
    <row r="115277" spans="1:4" x14ac:dyDescent="0.2">
      <c r="A115277" s="1">
        <v>115275</v>
      </c>
      <c r="B115277" s="1" t="s">
        <v>114895</v>
      </c>
      <c r="C115277" s="1" t="s">
        <v>60</v>
      </c>
    </row>
    <row r="115278" spans="1:4" x14ac:dyDescent="0.2">
      <c r="A115278" s="1">
        <v>115276</v>
      </c>
      <c r="B115278" s="1" t="s">
        <v>114896</v>
      </c>
      <c r="C115278" s="1" t="s">
        <v>60</v>
      </c>
    </row>
    <row r="115279" spans="1:4" x14ac:dyDescent="0.2">
      <c r="A115279" s="1">
        <v>115277</v>
      </c>
      <c r="B115279" s="1" t="s">
        <v>114897</v>
      </c>
      <c r="C115279" s="1" t="s">
        <v>60</v>
      </c>
    </row>
    <row r="115280" spans="1:4" x14ac:dyDescent="0.2">
      <c r="A115280" s="1">
        <v>115278</v>
      </c>
      <c r="B115280" s="1" t="s">
        <v>114898</v>
      </c>
      <c r="C115280" t="s">
        <v>60</v>
      </c>
      <c r="D115280" s="1" t="s">
        <v>61</v>
      </c>
    </row>
    <row r="115281" spans="1:3" x14ac:dyDescent="0.2">
      <c r="A115281" s="1">
        <v>115279</v>
      </c>
      <c r="B115281" s="1" t="s">
        <v>114899</v>
      </c>
      <c r="C115281" s="1" t="s">
        <v>60</v>
      </c>
    </row>
    <row r="115282" spans="1:3" x14ac:dyDescent="0.2">
      <c r="A115282" s="1">
        <v>115280</v>
      </c>
      <c r="B115282" s="1" t="s">
        <v>114900</v>
      </c>
      <c r="C115282" s="1" t="s">
        <v>60</v>
      </c>
    </row>
    <row r="115283" spans="1:3" x14ac:dyDescent="0.2">
      <c r="A115283" s="1">
        <v>115281</v>
      </c>
      <c r="B115283" s="1" t="s">
        <v>114901</v>
      </c>
      <c r="C115283" s="1" t="s">
        <v>60</v>
      </c>
    </row>
    <row r="115284" spans="1:3" x14ac:dyDescent="0.2">
      <c r="A115284" s="1">
        <v>115282</v>
      </c>
      <c r="B115284" s="1" t="s">
        <v>114902</v>
      </c>
      <c r="C115284" s="1" t="s">
        <v>60</v>
      </c>
    </row>
    <row r="115285" spans="1:3" x14ac:dyDescent="0.2">
      <c r="A115285" s="1">
        <v>115283</v>
      </c>
      <c r="B115285" s="1" t="s">
        <v>114903</v>
      </c>
      <c r="C115285" s="1" t="s">
        <v>60</v>
      </c>
    </row>
    <row r="115286" spans="1:3" x14ac:dyDescent="0.2">
      <c r="A115286" s="1">
        <v>115284</v>
      </c>
      <c r="B115286" s="1" t="s">
        <v>114904</v>
      </c>
      <c r="C115286" s="1" t="s">
        <v>60</v>
      </c>
    </row>
    <row r="115287" spans="1:3" x14ac:dyDescent="0.2">
      <c r="A115287" s="1">
        <v>115285</v>
      </c>
      <c r="B115287" s="1" t="s">
        <v>114905</v>
      </c>
      <c r="C115287" s="1" t="s">
        <v>60</v>
      </c>
    </row>
    <row r="115288" spans="1:3" x14ac:dyDescent="0.2">
      <c r="A115288" s="1">
        <v>115286</v>
      </c>
      <c r="B115288" s="1" t="s">
        <v>114906</v>
      </c>
      <c r="C115288" s="1" t="s">
        <v>60</v>
      </c>
    </row>
    <row r="115289" spans="1:3" x14ac:dyDescent="0.2">
      <c r="A115289" s="1">
        <v>115287</v>
      </c>
      <c r="B115289" s="1" t="s">
        <v>114907</v>
      </c>
      <c r="C115289" s="1" t="s">
        <v>60</v>
      </c>
    </row>
    <row r="115290" spans="1:3" x14ac:dyDescent="0.2">
      <c r="A115290" s="1">
        <v>115288</v>
      </c>
      <c r="B115290" s="1" t="s">
        <v>114908</v>
      </c>
      <c r="C115290" s="1" t="s">
        <v>60</v>
      </c>
    </row>
    <row r="115291" spans="1:3" x14ac:dyDescent="0.2">
      <c r="A115291" s="1">
        <v>115289</v>
      </c>
      <c r="B115291" s="1" t="s">
        <v>114909</v>
      </c>
      <c r="C115291" s="1" t="s">
        <v>60</v>
      </c>
    </row>
    <row r="115292" spans="1:3" x14ac:dyDescent="0.2">
      <c r="A115292" s="1">
        <v>115290</v>
      </c>
      <c r="B115292" s="1" t="s">
        <v>114910</v>
      </c>
      <c r="C115292" s="1" t="s">
        <v>5</v>
      </c>
    </row>
    <row r="115293" spans="1:3" x14ac:dyDescent="0.2">
      <c r="A115293" s="1">
        <v>115291</v>
      </c>
      <c r="B115293" s="1" t="s">
        <v>114911</v>
      </c>
      <c r="C115293" s="1" t="s">
        <v>60</v>
      </c>
    </row>
    <row r="115294" spans="1:3" x14ac:dyDescent="0.2">
      <c r="A115294" s="1">
        <v>115292</v>
      </c>
      <c r="B115294" s="1" t="s">
        <v>114912</v>
      </c>
      <c r="C115294" s="1" t="s">
        <v>60</v>
      </c>
    </row>
    <row r="115295" spans="1:3" x14ac:dyDescent="0.2">
      <c r="A115295" s="1">
        <v>115293</v>
      </c>
      <c r="B115295" s="1" t="s">
        <v>114913</v>
      </c>
      <c r="C115295" s="1" t="s">
        <v>60</v>
      </c>
    </row>
    <row r="115296" spans="1:3" x14ac:dyDescent="0.2">
      <c r="A115296" s="1">
        <v>115294</v>
      </c>
      <c r="B115296" s="1" t="s">
        <v>114914</v>
      </c>
      <c r="C115296" s="1" t="s">
        <v>60</v>
      </c>
    </row>
    <row r="115297" spans="1:3" x14ac:dyDescent="0.2">
      <c r="A115297" s="1">
        <v>115295</v>
      </c>
      <c r="B115297" s="1" t="s">
        <v>114915</v>
      </c>
      <c r="C115297" s="1" t="s">
        <v>5</v>
      </c>
    </row>
    <row r="115298" spans="1:3" x14ac:dyDescent="0.2">
      <c r="A115298" s="1">
        <v>115296</v>
      </c>
      <c r="B115298" s="1" t="s">
        <v>114916</v>
      </c>
      <c r="C115298" s="1" t="s">
        <v>60</v>
      </c>
    </row>
    <row r="115299" spans="1:3" x14ac:dyDescent="0.2">
      <c r="A115299" s="1">
        <v>115297</v>
      </c>
      <c r="B115299" s="1" t="s">
        <v>114917</v>
      </c>
      <c r="C115299" s="1" t="s">
        <v>60</v>
      </c>
    </row>
    <row r="115300" spans="1:3" x14ac:dyDescent="0.2">
      <c r="A115300" s="1">
        <v>115298</v>
      </c>
      <c r="B115300" s="1" t="s">
        <v>114918</v>
      </c>
      <c r="C115300" s="1" t="s">
        <v>60</v>
      </c>
    </row>
    <row r="115301" spans="1:3" x14ac:dyDescent="0.2">
      <c r="A115301" s="1">
        <v>115299</v>
      </c>
      <c r="B115301" s="1" t="s">
        <v>114919</v>
      </c>
      <c r="C115301" s="1" t="s">
        <v>60</v>
      </c>
    </row>
    <row r="115302" spans="1:3" x14ac:dyDescent="0.2">
      <c r="A115302" s="1">
        <v>115300</v>
      </c>
      <c r="B115302" s="1" t="s">
        <v>114920</v>
      </c>
      <c r="C115302" s="1" t="s">
        <v>60</v>
      </c>
    </row>
    <row r="115303" spans="1:3" x14ac:dyDescent="0.2">
      <c r="A115303" s="1">
        <v>115301</v>
      </c>
      <c r="B115303" s="1" t="s">
        <v>114921</v>
      </c>
      <c r="C115303" s="1" t="s">
        <v>60</v>
      </c>
    </row>
    <row r="115304" spans="1:3" x14ac:dyDescent="0.2">
      <c r="A115304" s="1">
        <v>115302</v>
      </c>
      <c r="B115304" s="1" t="s">
        <v>114922</v>
      </c>
      <c r="C115304" s="1" t="s">
        <v>60</v>
      </c>
    </row>
    <row r="115305" spans="1:3" x14ac:dyDescent="0.2">
      <c r="A115305" s="1">
        <v>115303</v>
      </c>
      <c r="B115305" s="1" t="s">
        <v>114923</v>
      </c>
      <c r="C115305" s="1" t="s">
        <v>60</v>
      </c>
    </row>
    <row r="115306" spans="1:3" x14ac:dyDescent="0.2">
      <c r="A115306" s="1">
        <v>115304</v>
      </c>
      <c r="B115306" s="1" t="s">
        <v>114924</v>
      </c>
      <c r="C115306" s="1" t="s">
        <v>60</v>
      </c>
    </row>
    <row r="115307" spans="1:3" x14ac:dyDescent="0.2">
      <c r="A115307" s="1">
        <v>115305</v>
      </c>
      <c r="B115307" s="1" t="s">
        <v>114925</v>
      </c>
      <c r="C115307" s="1" t="s">
        <v>60</v>
      </c>
    </row>
    <row r="115308" spans="1:3" x14ac:dyDescent="0.2">
      <c r="A115308" s="1">
        <v>115306</v>
      </c>
      <c r="B115308" s="1" t="s">
        <v>114926</v>
      </c>
      <c r="C115308" s="1" t="s">
        <v>60</v>
      </c>
    </row>
    <row r="115309" spans="1:3" x14ac:dyDescent="0.2">
      <c r="A115309" s="1">
        <v>115307</v>
      </c>
      <c r="B115309" s="1" t="s">
        <v>114927</v>
      </c>
      <c r="C115309" s="1" t="s">
        <v>60</v>
      </c>
    </row>
    <row r="115310" spans="1:3" x14ac:dyDescent="0.2">
      <c r="A115310" s="1">
        <v>115308</v>
      </c>
      <c r="B115310" s="1" t="s">
        <v>114928</v>
      </c>
      <c r="C115310" s="1" t="s">
        <v>60</v>
      </c>
    </row>
    <row r="115311" spans="1:3" x14ac:dyDescent="0.2">
      <c r="A115311" s="1">
        <v>115309</v>
      </c>
      <c r="B115311" s="1" t="s">
        <v>114929</v>
      </c>
      <c r="C115311" s="1" t="s">
        <v>60</v>
      </c>
    </row>
    <row r="115312" spans="1:3" x14ac:dyDescent="0.2">
      <c r="A115312" s="1">
        <v>115310</v>
      </c>
      <c r="B115312" s="1" t="s">
        <v>114930</v>
      </c>
      <c r="C115312" s="1" t="s">
        <v>60</v>
      </c>
    </row>
    <row r="115313" spans="1:3" x14ac:dyDescent="0.2">
      <c r="A115313" s="1">
        <v>115311</v>
      </c>
      <c r="B115313" s="1" t="s">
        <v>114931</v>
      </c>
      <c r="C115313" s="1" t="s">
        <v>60</v>
      </c>
    </row>
    <row r="115314" spans="1:3" x14ac:dyDescent="0.2">
      <c r="A115314" s="1">
        <v>115312</v>
      </c>
      <c r="B115314" s="1" t="s">
        <v>114932</v>
      </c>
      <c r="C115314" s="1" t="s">
        <v>60</v>
      </c>
    </row>
    <row r="115315" spans="1:3" x14ac:dyDescent="0.2">
      <c r="A115315" s="1">
        <v>115313</v>
      </c>
      <c r="B115315" s="1" t="s">
        <v>114933</v>
      </c>
      <c r="C115315" s="1" t="s">
        <v>60</v>
      </c>
    </row>
    <row r="115316" spans="1:3" x14ac:dyDescent="0.2">
      <c r="A115316" s="1">
        <v>115314</v>
      </c>
      <c r="B115316" s="1" t="s">
        <v>114934</v>
      </c>
      <c r="C115316" s="1" t="s">
        <v>60</v>
      </c>
    </row>
    <row r="115317" spans="1:3" x14ac:dyDescent="0.2">
      <c r="A115317" s="1">
        <v>115315</v>
      </c>
      <c r="B115317" s="1" t="s">
        <v>114935</v>
      </c>
      <c r="C115317" s="1" t="s">
        <v>60</v>
      </c>
    </row>
    <row r="115318" spans="1:3" x14ac:dyDescent="0.2">
      <c r="A115318" s="1">
        <v>115316</v>
      </c>
      <c r="B115318" s="1" t="s">
        <v>114936</v>
      </c>
      <c r="C115318" s="1" t="s">
        <v>60</v>
      </c>
    </row>
    <row r="115319" spans="1:3" x14ac:dyDescent="0.2">
      <c r="A115319" s="1">
        <v>115317</v>
      </c>
      <c r="B115319" s="1" t="s">
        <v>114937</v>
      </c>
      <c r="C115319" s="1" t="s">
        <v>60</v>
      </c>
    </row>
    <row r="115320" spans="1:3" x14ac:dyDescent="0.2">
      <c r="A115320" s="1">
        <v>115318</v>
      </c>
      <c r="B115320" s="1" t="s">
        <v>114938</v>
      </c>
      <c r="C115320" s="1" t="s">
        <v>60</v>
      </c>
    </row>
    <row r="115321" spans="1:3" x14ac:dyDescent="0.2">
      <c r="A115321" s="1">
        <v>115319</v>
      </c>
      <c r="B115321" s="1" t="s">
        <v>114939</v>
      </c>
      <c r="C115321" s="1" t="s">
        <v>60</v>
      </c>
    </row>
    <row r="115322" spans="1:3" x14ac:dyDescent="0.2">
      <c r="A115322" s="1">
        <v>115320</v>
      </c>
      <c r="B115322" s="1" t="s">
        <v>114940</v>
      </c>
      <c r="C115322" s="1" t="s">
        <v>60</v>
      </c>
    </row>
    <row r="115323" spans="1:3" x14ac:dyDescent="0.2">
      <c r="A115323" s="1">
        <v>115321</v>
      </c>
      <c r="B115323" s="1" t="s">
        <v>114941</v>
      </c>
      <c r="C115323" s="1" t="s">
        <v>60</v>
      </c>
    </row>
    <row r="115324" spans="1:3" x14ac:dyDescent="0.2">
      <c r="A115324" s="1">
        <v>115322</v>
      </c>
      <c r="B115324" s="1" t="s">
        <v>114942</v>
      </c>
      <c r="C115324" s="1" t="s">
        <v>60</v>
      </c>
    </row>
    <row r="115325" spans="1:3" x14ac:dyDescent="0.2">
      <c r="A115325" s="1">
        <v>115323</v>
      </c>
      <c r="B115325" s="1" t="s">
        <v>114943</v>
      </c>
      <c r="C115325" s="1" t="s">
        <v>60</v>
      </c>
    </row>
    <row r="115326" spans="1:3" x14ac:dyDescent="0.2">
      <c r="A115326" s="1">
        <v>115324</v>
      </c>
      <c r="B115326" s="1" t="s">
        <v>114944</v>
      </c>
      <c r="C115326" s="1" t="s">
        <v>60</v>
      </c>
    </row>
    <row r="115327" spans="1:3" x14ac:dyDescent="0.2">
      <c r="A115327" s="1">
        <v>115325</v>
      </c>
      <c r="B115327" s="1" t="s">
        <v>114945</v>
      </c>
      <c r="C115327" s="1" t="s">
        <v>60</v>
      </c>
    </row>
    <row r="115328" spans="1:3" x14ac:dyDescent="0.2">
      <c r="A115328" s="1">
        <v>115326</v>
      </c>
      <c r="B115328" s="1" t="s">
        <v>114946</v>
      </c>
      <c r="C115328" s="1" t="s">
        <v>60</v>
      </c>
    </row>
    <row r="115329" spans="1:3" x14ac:dyDescent="0.2">
      <c r="A115329" s="1">
        <v>115327</v>
      </c>
      <c r="B115329" s="1" t="s">
        <v>114947</v>
      </c>
      <c r="C115329" s="1" t="s">
        <v>60</v>
      </c>
    </row>
    <row r="115330" spans="1:3" x14ac:dyDescent="0.2">
      <c r="A115330" s="1">
        <v>115328</v>
      </c>
      <c r="B115330" s="1" t="s">
        <v>114948</v>
      </c>
      <c r="C115330" s="1" t="s">
        <v>60</v>
      </c>
    </row>
    <row r="115331" spans="1:3" x14ac:dyDescent="0.2">
      <c r="A115331" s="1">
        <v>115329</v>
      </c>
      <c r="B115331" s="1" t="s">
        <v>114949</v>
      </c>
      <c r="C115331" s="1" t="s">
        <v>60</v>
      </c>
    </row>
    <row r="115332" spans="1:3" x14ac:dyDescent="0.2">
      <c r="A115332" s="1">
        <v>115330</v>
      </c>
      <c r="B115332" s="1" t="s">
        <v>114950</v>
      </c>
      <c r="C115332" s="1" t="s">
        <v>60</v>
      </c>
    </row>
    <row r="115333" spans="1:3" x14ac:dyDescent="0.2">
      <c r="A115333" s="1">
        <v>115331</v>
      </c>
      <c r="B115333" s="1" t="s">
        <v>114951</v>
      </c>
      <c r="C115333" s="1" t="s">
        <v>60</v>
      </c>
    </row>
    <row r="115334" spans="1:3" x14ac:dyDescent="0.2">
      <c r="A115334" s="1">
        <v>115332</v>
      </c>
      <c r="B115334" s="1" t="s">
        <v>114952</v>
      </c>
      <c r="C115334" s="1" t="s">
        <v>60</v>
      </c>
    </row>
    <row r="115335" spans="1:3" x14ac:dyDescent="0.2">
      <c r="A115335" s="1">
        <v>115333</v>
      </c>
      <c r="B115335" s="1" t="s">
        <v>114953</v>
      </c>
      <c r="C115335" s="1" t="s">
        <v>60</v>
      </c>
    </row>
    <row r="115336" spans="1:3" x14ac:dyDescent="0.2">
      <c r="A115336" s="1">
        <v>115334</v>
      </c>
      <c r="B115336" s="1" t="s">
        <v>114954</v>
      </c>
      <c r="C115336" s="1" t="s">
        <v>60</v>
      </c>
    </row>
    <row r="115337" spans="1:3" x14ac:dyDescent="0.2">
      <c r="A115337" s="1">
        <v>115335</v>
      </c>
      <c r="B115337" s="1" t="s">
        <v>114955</v>
      </c>
      <c r="C115337" s="1" t="s">
        <v>60</v>
      </c>
    </row>
    <row r="115338" spans="1:3" x14ac:dyDescent="0.2">
      <c r="A115338" s="1">
        <v>115336</v>
      </c>
      <c r="B115338" s="1" t="s">
        <v>114956</v>
      </c>
      <c r="C115338" s="1" t="s">
        <v>60</v>
      </c>
    </row>
    <row r="115339" spans="1:3" x14ac:dyDescent="0.2">
      <c r="A115339" s="1">
        <v>115337</v>
      </c>
      <c r="B115339" s="1" t="s">
        <v>114957</v>
      </c>
      <c r="C115339" s="1" t="s">
        <v>60</v>
      </c>
    </row>
    <row r="115340" spans="1:3" x14ac:dyDescent="0.2">
      <c r="A115340" s="1">
        <v>115338</v>
      </c>
      <c r="B115340" s="1" t="s">
        <v>114958</v>
      </c>
      <c r="C115340" s="1" t="s">
        <v>60</v>
      </c>
    </row>
    <row r="115341" spans="1:3" x14ac:dyDescent="0.2">
      <c r="A115341" s="1">
        <v>115339</v>
      </c>
      <c r="B115341" s="1" t="s">
        <v>114959</v>
      </c>
      <c r="C115341" s="1" t="s">
        <v>60</v>
      </c>
    </row>
    <row r="115342" spans="1:3" x14ac:dyDescent="0.2">
      <c r="A115342" s="1">
        <v>115340</v>
      </c>
      <c r="B115342" s="1" t="s">
        <v>114960</v>
      </c>
      <c r="C115342" s="1" t="s">
        <v>60</v>
      </c>
    </row>
    <row r="115343" spans="1:3" x14ac:dyDescent="0.2">
      <c r="A115343" s="1">
        <v>115341</v>
      </c>
      <c r="B115343" s="1" t="s">
        <v>114961</v>
      </c>
      <c r="C115343" s="1" t="s">
        <v>60</v>
      </c>
    </row>
    <row r="115344" spans="1:3" x14ac:dyDescent="0.2">
      <c r="A115344" s="1">
        <v>115342</v>
      </c>
      <c r="B115344" s="1" t="s">
        <v>114962</v>
      </c>
      <c r="C115344" s="1" t="s">
        <v>60</v>
      </c>
    </row>
    <row r="115345" spans="1:4" x14ac:dyDescent="0.2">
      <c r="A115345" s="1">
        <v>115343</v>
      </c>
      <c r="B115345" s="1" t="s">
        <v>114963</v>
      </c>
      <c r="C115345" s="1" t="s">
        <v>60</v>
      </c>
    </row>
    <row r="115346" spans="1:4" x14ac:dyDescent="0.2">
      <c r="A115346" s="1">
        <v>115344</v>
      </c>
      <c r="B115346" s="1" t="s">
        <v>114964</v>
      </c>
      <c r="C115346" s="1" t="s">
        <v>60</v>
      </c>
    </row>
    <row r="115347" spans="1:4" x14ac:dyDescent="0.2">
      <c r="A115347" s="1">
        <v>115345</v>
      </c>
      <c r="B115347" s="1" t="s">
        <v>114965</v>
      </c>
      <c r="C115347" s="1" t="s">
        <v>60</v>
      </c>
    </row>
    <row r="115348" spans="1:4" x14ac:dyDescent="0.2">
      <c r="A115348" s="1">
        <v>115346</v>
      </c>
      <c r="B115348" s="1" t="s">
        <v>114966</v>
      </c>
      <c r="C115348" s="1" t="s">
        <v>60</v>
      </c>
    </row>
    <row r="115349" spans="1:4" x14ac:dyDescent="0.2">
      <c r="A115349" s="1">
        <v>115347</v>
      </c>
      <c r="B115349" s="1" t="s">
        <v>114967</v>
      </c>
      <c r="C115349" s="1" t="s">
        <v>60</v>
      </c>
    </row>
    <row r="115350" spans="1:4" x14ac:dyDescent="0.2">
      <c r="A115350" s="1">
        <v>115348</v>
      </c>
      <c r="B115350" s="1" t="s">
        <v>114968</v>
      </c>
      <c r="C115350" s="1" t="s">
        <v>60</v>
      </c>
    </row>
    <row r="115351" spans="1:4" x14ac:dyDescent="0.2">
      <c r="A115351" s="1">
        <v>115349</v>
      </c>
      <c r="B115351" s="1" t="s">
        <v>114969</v>
      </c>
      <c r="C115351" s="1" t="s">
        <v>60</v>
      </c>
    </row>
    <row r="115352" spans="1:4" x14ac:dyDescent="0.2">
      <c r="A115352" s="1">
        <v>115350</v>
      </c>
      <c r="B115352" s="1" t="s">
        <v>114970</v>
      </c>
      <c r="C115352" s="1" t="s">
        <v>60</v>
      </c>
    </row>
    <row r="115353" spans="1:4" x14ac:dyDescent="0.2">
      <c r="A115353" s="1">
        <v>115351</v>
      </c>
      <c r="B115353" s="1" t="s">
        <v>114971</v>
      </c>
      <c r="C115353" t="s">
        <v>60</v>
      </c>
      <c r="D115353" s="1" t="s">
        <v>61</v>
      </c>
    </row>
    <row r="115354" spans="1:4" x14ac:dyDescent="0.2">
      <c r="A115354" s="1">
        <v>115352</v>
      </c>
      <c r="B115354" s="1" t="s">
        <v>114972</v>
      </c>
      <c r="C115354" s="1" t="s">
        <v>60</v>
      </c>
    </row>
    <row r="115355" spans="1:4" x14ac:dyDescent="0.2">
      <c r="A115355" s="1">
        <v>115353</v>
      </c>
      <c r="B115355" s="1" t="s">
        <v>114973</v>
      </c>
      <c r="C115355" s="1" t="s">
        <v>60</v>
      </c>
    </row>
    <row r="115356" spans="1:4" x14ac:dyDescent="0.2">
      <c r="A115356" s="1">
        <v>115354</v>
      </c>
      <c r="B115356" s="1" t="s">
        <v>114974</v>
      </c>
      <c r="C115356" s="1" t="s">
        <v>60</v>
      </c>
    </row>
    <row r="115357" spans="1:4" x14ac:dyDescent="0.2">
      <c r="A115357" s="1">
        <v>115355</v>
      </c>
      <c r="B115357" s="1" t="s">
        <v>114975</v>
      </c>
      <c r="C115357" s="1" t="s">
        <v>60</v>
      </c>
    </row>
    <row r="115358" spans="1:4" x14ac:dyDescent="0.2">
      <c r="A115358" s="1">
        <v>115356</v>
      </c>
      <c r="B115358" s="1" t="s">
        <v>114976</v>
      </c>
      <c r="C115358" s="1" t="s">
        <v>60</v>
      </c>
    </row>
    <row r="115359" spans="1:4" x14ac:dyDescent="0.2">
      <c r="A115359" s="1">
        <v>115357</v>
      </c>
      <c r="B115359" s="1" t="s">
        <v>114977</v>
      </c>
      <c r="C115359" s="1" t="s">
        <v>60</v>
      </c>
    </row>
    <row r="115360" spans="1:4" x14ac:dyDescent="0.2">
      <c r="A115360" s="1">
        <v>115358</v>
      </c>
      <c r="B115360" s="1" t="s">
        <v>114978</v>
      </c>
      <c r="C115360" s="1" t="s">
        <v>60</v>
      </c>
    </row>
    <row r="115361" spans="1:3" x14ac:dyDescent="0.2">
      <c r="A115361" s="1">
        <v>115359</v>
      </c>
      <c r="B115361" s="1" t="s">
        <v>114979</v>
      </c>
      <c r="C115361" s="1" t="s">
        <v>60</v>
      </c>
    </row>
    <row r="115362" spans="1:3" x14ac:dyDescent="0.2">
      <c r="A115362" s="1">
        <v>115360</v>
      </c>
      <c r="B115362" s="1" t="s">
        <v>114980</v>
      </c>
      <c r="C115362" s="1" t="s">
        <v>60</v>
      </c>
    </row>
    <row r="115363" spans="1:3" x14ac:dyDescent="0.2">
      <c r="A115363" s="1">
        <v>115361</v>
      </c>
      <c r="B115363" s="1" t="s">
        <v>114981</v>
      </c>
      <c r="C115363" s="1" t="s">
        <v>60</v>
      </c>
    </row>
    <row r="115364" spans="1:3" x14ac:dyDescent="0.2">
      <c r="A115364" s="1">
        <v>115362</v>
      </c>
      <c r="B115364" s="1" t="s">
        <v>114982</v>
      </c>
      <c r="C115364" s="1" t="s">
        <v>60</v>
      </c>
    </row>
    <row r="115365" spans="1:3" x14ac:dyDescent="0.2">
      <c r="A115365" s="1">
        <v>115363</v>
      </c>
      <c r="B115365" s="1" t="s">
        <v>114983</v>
      </c>
      <c r="C115365" s="1" t="s">
        <v>60</v>
      </c>
    </row>
    <row r="115366" spans="1:3" x14ac:dyDescent="0.2">
      <c r="A115366" s="1">
        <v>115364</v>
      </c>
      <c r="B115366" s="1" t="s">
        <v>114984</v>
      </c>
      <c r="C115366" s="1" t="s">
        <v>60</v>
      </c>
    </row>
    <row r="115367" spans="1:3" x14ac:dyDescent="0.2">
      <c r="A115367" s="1">
        <v>115365</v>
      </c>
      <c r="B115367" s="1" t="s">
        <v>114985</v>
      </c>
      <c r="C115367" s="1" t="s">
        <v>60</v>
      </c>
    </row>
    <row r="115368" spans="1:3" x14ac:dyDescent="0.2">
      <c r="A115368" s="1">
        <v>115366</v>
      </c>
      <c r="B115368" s="1" t="s">
        <v>114986</v>
      </c>
      <c r="C115368" s="1" t="s">
        <v>60</v>
      </c>
    </row>
    <row r="115369" spans="1:3" x14ac:dyDescent="0.2">
      <c r="A115369" s="1">
        <v>115367</v>
      </c>
      <c r="B115369" s="1" t="s">
        <v>114987</v>
      </c>
      <c r="C115369" s="1" t="s">
        <v>60</v>
      </c>
    </row>
    <row r="115370" spans="1:3" x14ac:dyDescent="0.2">
      <c r="A115370" s="1">
        <v>115368</v>
      </c>
      <c r="B115370" s="1" t="s">
        <v>114988</v>
      </c>
      <c r="C115370" s="1" t="s">
        <v>60</v>
      </c>
    </row>
    <row r="115371" spans="1:3" x14ac:dyDescent="0.2">
      <c r="A115371" s="1">
        <v>115369</v>
      </c>
      <c r="B115371" s="1" t="s">
        <v>114989</v>
      </c>
      <c r="C115371" s="1" t="s">
        <v>60</v>
      </c>
    </row>
    <row r="115372" spans="1:3" x14ac:dyDescent="0.2">
      <c r="A115372" s="1">
        <v>115370</v>
      </c>
      <c r="B115372" s="1" t="s">
        <v>114990</v>
      </c>
      <c r="C115372" s="1" t="s">
        <v>5</v>
      </c>
    </row>
    <row r="115373" spans="1:3" x14ac:dyDescent="0.2">
      <c r="A115373" s="1">
        <v>115371</v>
      </c>
      <c r="B115373" s="1" t="s">
        <v>114991</v>
      </c>
      <c r="C115373" s="1" t="s">
        <v>60</v>
      </c>
    </row>
    <row r="115374" spans="1:3" x14ac:dyDescent="0.2">
      <c r="A115374" s="1">
        <v>115372</v>
      </c>
      <c r="B115374" s="1" t="s">
        <v>114992</v>
      </c>
      <c r="C115374" s="1" t="s">
        <v>60</v>
      </c>
    </row>
    <row r="115375" spans="1:3" x14ac:dyDescent="0.2">
      <c r="A115375" s="1">
        <v>115373</v>
      </c>
      <c r="B115375" s="1" t="s">
        <v>114993</v>
      </c>
      <c r="C115375" s="1" t="s">
        <v>60</v>
      </c>
    </row>
    <row r="115376" spans="1:3" x14ac:dyDescent="0.2">
      <c r="A115376" s="1">
        <v>115374</v>
      </c>
      <c r="B115376" s="1" t="s">
        <v>114994</v>
      </c>
      <c r="C115376" s="1" t="s">
        <v>60</v>
      </c>
    </row>
    <row r="115377" spans="1:3" x14ac:dyDescent="0.2">
      <c r="A115377" s="1">
        <v>115375</v>
      </c>
      <c r="B115377" s="1" t="s">
        <v>114995</v>
      </c>
      <c r="C115377" s="1" t="s">
        <v>60</v>
      </c>
    </row>
    <row r="115378" spans="1:3" x14ac:dyDescent="0.2">
      <c r="A115378" s="1">
        <v>115376</v>
      </c>
      <c r="B115378" s="1" t="s">
        <v>114996</v>
      </c>
      <c r="C115378" s="1" t="s">
        <v>60</v>
      </c>
    </row>
    <row r="115379" spans="1:3" x14ac:dyDescent="0.2">
      <c r="A115379" s="1">
        <v>115377</v>
      </c>
      <c r="B115379" s="1" t="s">
        <v>114997</v>
      </c>
      <c r="C115379" s="1" t="s">
        <v>60</v>
      </c>
    </row>
    <row r="115380" spans="1:3" x14ac:dyDescent="0.2">
      <c r="A115380" s="1">
        <v>115378</v>
      </c>
      <c r="B115380" s="1" t="s">
        <v>114998</v>
      </c>
      <c r="C115380" s="1" t="s">
        <v>60</v>
      </c>
    </row>
    <row r="115381" spans="1:3" x14ac:dyDescent="0.2">
      <c r="A115381" s="1">
        <v>115379</v>
      </c>
      <c r="B115381" s="1" t="s">
        <v>114999</v>
      </c>
      <c r="C115381" s="1" t="s">
        <v>60</v>
      </c>
    </row>
    <row r="115382" spans="1:3" x14ac:dyDescent="0.2">
      <c r="A115382" s="1">
        <v>115380</v>
      </c>
      <c r="B115382" s="1" t="s">
        <v>115000</v>
      </c>
      <c r="C115382" s="1" t="s">
        <v>60</v>
      </c>
    </row>
    <row r="115383" spans="1:3" x14ac:dyDescent="0.2">
      <c r="A115383" s="1">
        <v>115381</v>
      </c>
      <c r="B115383" s="1" t="s">
        <v>115001</v>
      </c>
      <c r="C115383" s="1" t="s">
        <v>60</v>
      </c>
    </row>
    <row r="115384" spans="1:3" x14ac:dyDescent="0.2">
      <c r="A115384" s="1">
        <v>115382</v>
      </c>
      <c r="B115384" s="1" t="s">
        <v>115002</v>
      </c>
      <c r="C115384" s="1" t="s">
        <v>60</v>
      </c>
    </row>
    <row r="115385" spans="1:3" x14ac:dyDescent="0.2">
      <c r="A115385" s="1">
        <v>115383</v>
      </c>
      <c r="B115385" t="s">
        <v>115003</v>
      </c>
      <c r="C115385" t="s">
        <v>60</v>
      </c>
    </row>
    <row r="115386" spans="1:3" x14ac:dyDescent="0.2">
      <c r="A115386" s="1">
        <v>115384</v>
      </c>
      <c r="B115386" s="1" t="s">
        <v>115004</v>
      </c>
      <c r="C115386" s="1" t="s">
        <v>60</v>
      </c>
    </row>
    <row r="115387" spans="1:3" x14ac:dyDescent="0.2">
      <c r="A115387" s="1">
        <v>115385</v>
      </c>
      <c r="B115387" s="1" t="s">
        <v>115005</v>
      </c>
      <c r="C115387" s="1" t="s">
        <v>60</v>
      </c>
    </row>
    <row r="115388" spans="1:3" x14ac:dyDescent="0.2">
      <c r="A115388" s="1">
        <v>115386</v>
      </c>
      <c r="B115388" s="1" t="s">
        <v>115006</v>
      </c>
      <c r="C115388" s="1" t="s">
        <v>60</v>
      </c>
    </row>
    <row r="115389" spans="1:3" x14ac:dyDescent="0.2">
      <c r="A115389" s="1">
        <v>115387</v>
      </c>
      <c r="B115389" s="1" t="s">
        <v>115007</v>
      </c>
      <c r="C115389" s="1" t="s">
        <v>60</v>
      </c>
    </row>
    <row r="115390" spans="1:3" x14ac:dyDescent="0.2">
      <c r="A115390" s="1">
        <v>115388</v>
      </c>
      <c r="B115390" s="1" t="s">
        <v>115008</v>
      </c>
      <c r="C115390" s="1" t="s">
        <v>60</v>
      </c>
    </row>
    <row r="115391" spans="1:3" x14ac:dyDescent="0.2">
      <c r="A115391" s="1">
        <v>115389</v>
      </c>
      <c r="B115391" s="1" t="s">
        <v>115009</v>
      </c>
      <c r="C115391" s="1" t="s">
        <v>60</v>
      </c>
    </row>
    <row r="115392" spans="1:3" x14ac:dyDescent="0.2">
      <c r="A115392" s="1">
        <v>115390</v>
      </c>
      <c r="B115392" s="1" t="s">
        <v>115010</v>
      </c>
      <c r="C115392" s="1" t="s">
        <v>60</v>
      </c>
    </row>
    <row r="115393" spans="1:3" x14ac:dyDescent="0.2">
      <c r="A115393" s="1">
        <v>115391</v>
      </c>
      <c r="B115393" s="1" t="s">
        <v>115011</v>
      </c>
      <c r="C115393" s="1" t="s">
        <v>60</v>
      </c>
    </row>
    <row r="115394" spans="1:3" x14ac:dyDescent="0.2">
      <c r="A115394" s="1">
        <v>115392</v>
      </c>
      <c r="B115394" s="1" t="s">
        <v>115012</v>
      </c>
      <c r="C115394" s="1" t="s">
        <v>60</v>
      </c>
    </row>
    <row r="115395" spans="1:3" x14ac:dyDescent="0.2">
      <c r="A115395" s="1">
        <v>115393</v>
      </c>
      <c r="B115395" s="1" t="s">
        <v>115013</v>
      </c>
      <c r="C115395" s="1" t="s">
        <v>60</v>
      </c>
    </row>
    <row r="115396" spans="1:3" x14ac:dyDescent="0.2">
      <c r="A115396" s="1">
        <v>115394</v>
      </c>
      <c r="B115396" s="1" t="s">
        <v>115014</v>
      </c>
      <c r="C115396" s="1" t="s">
        <v>60</v>
      </c>
    </row>
    <row r="115397" spans="1:3" x14ac:dyDescent="0.2">
      <c r="A115397" s="1">
        <v>115395</v>
      </c>
      <c r="B115397" s="1" t="s">
        <v>115015</v>
      </c>
      <c r="C115397" s="1" t="s">
        <v>60</v>
      </c>
    </row>
    <row r="115398" spans="1:3" x14ac:dyDescent="0.2">
      <c r="A115398" s="1">
        <v>115396</v>
      </c>
      <c r="B115398" t="s">
        <v>50814</v>
      </c>
      <c r="C115398" t="s">
        <v>60</v>
      </c>
    </row>
    <row r="115399" spans="1:3" x14ac:dyDescent="0.2">
      <c r="A115399" s="1">
        <v>115397</v>
      </c>
      <c r="B115399" s="1" t="s">
        <v>115016</v>
      </c>
      <c r="C115399" s="1" t="s">
        <v>60</v>
      </c>
    </row>
    <row r="115400" spans="1:3" x14ac:dyDescent="0.2">
      <c r="A115400" s="1">
        <v>115398</v>
      </c>
      <c r="B115400" s="1" t="s">
        <v>115017</v>
      </c>
      <c r="C115400" s="1" t="s">
        <v>60</v>
      </c>
    </row>
    <row r="115401" spans="1:3" x14ac:dyDescent="0.2">
      <c r="A115401" s="1">
        <v>115399</v>
      </c>
      <c r="B115401" s="1" t="s">
        <v>115018</v>
      </c>
      <c r="C115401" s="1" t="s">
        <v>60</v>
      </c>
    </row>
    <row r="115402" spans="1:3" x14ac:dyDescent="0.2">
      <c r="A115402" s="1">
        <v>115400</v>
      </c>
      <c r="B115402" s="1" t="s">
        <v>115019</v>
      </c>
      <c r="C115402" s="1" t="s">
        <v>60</v>
      </c>
    </row>
    <row r="115403" spans="1:3" x14ac:dyDescent="0.2">
      <c r="A115403" s="1">
        <v>115401</v>
      </c>
      <c r="B115403" s="1" t="s">
        <v>115020</v>
      </c>
      <c r="C115403" s="1" t="s">
        <v>60</v>
      </c>
    </row>
    <row r="115404" spans="1:3" x14ac:dyDescent="0.2">
      <c r="A115404" s="1">
        <v>115402</v>
      </c>
      <c r="B115404" s="1" t="s">
        <v>115021</v>
      </c>
      <c r="C115404" s="1" t="s">
        <v>60</v>
      </c>
    </row>
    <row r="115405" spans="1:3" x14ac:dyDescent="0.2">
      <c r="A115405" s="1">
        <v>115403</v>
      </c>
      <c r="B115405" s="1" t="s">
        <v>115022</v>
      </c>
      <c r="C115405" s="1" t="s">
        <v>60</v>
      </c>
    </row>
    <row r="115406" spans="1:3" x14ac:dyDescent="0.2">
      <c r="A115406" s="1">
        <v>115404</v>
      </c>
      <c r="B115406" s="1" t="s">
        <v>115023</v>
      </c>
      <c r="C115406" s="1" t="s">
        <v>60</v>
      </c>
    </row>
    <row r="115407" spans="1:3" x14ac:dyDescent="0.2">
      <c r="A115407" s="1">
        <v>115405</v>
      </c>
      <c r="B115407" s="1" t="s">
        <v>115024</v>
      </c>
      <c r="C115407" s="1" t="s">
        <v>60</v>
      </c>
    </row>
    <row r="115408" spans="1:3" x14ac:dyDescent="0.2">
      <c r="A115408" s="1">
        <v>115406</v>
      </c>
      <c r="B115408" s="1" t="s">
        <v>115025</v>
      </c>
      <c r="C115408" s="1" t="s">
        <v>60</v>
      </c>
    </row>
    <row r="115409" spans="1:3" x14ac:dyDescent="0.2">
      <c r="A115409" s="1">
        <v>115407</v>
      </c>
      <c r="B115409" s="1" t="s">
        <v>115026</v>
      </c>
      <c r="C115409" s="1" t="s">
        <v>60</v>
      </c>
    </row>
    <row r="115410" spans="1:3" x14ac:dyDescent="0.2">
      <c r="A115410" s="1">
        <v>115408</v>
      </c>
      <c r="B115410" s="1" t="s">
        <v>115027</v>
      </c>
      <c r="C115410" s="1" t="s">
        <v>60</v>
      </c>
    </row>
    <row r="115411" spans="1:3" x14ac:dyDescent="0.2">
      <c r="A115411" s="1">
        <v>115409</v>
      </c>
      <c r="B115411" s="1" t="s">
        <v>115028</v>
      </c>
      <c r="C115411" s="1" t="s">
        <v>60</v>
      </c>
    </row>
    <row r="115412" spans="1:3" x14ac:dyDescent="0.2">
      <c r="A115412" s="1">
        <v>115410</v>
      </c>
      <c r="B115412" s="1" t="s">
        <v>115029</v>
      </c>
      <c r="C115412" s="1" t="s">
        <v>60</v>
      </c>
    </row>
    <row r="115413" spans="1:3" x14ac:dyDescent="0.2">
      <c r="A115413" s="1">
        <v>115411</v>
      </c>
      <c r="B115413" s="1" t="s">
        <v>115030</v>
      </c>
      <c r="C115413" s="1" t="s">
        <v>60</v>
      </c>
    </row>
    <row r="115414" spans="1:3" x14ac:dyDescent="0.2">
      <c r="A115414" s="1">
        <v>115412</v>
      </c>
      <c r="B115414" s="1" t="s">
        <v>115031</v>
      </c>
      <c r="C115414" s="1" t="s">
        <v>60</v>
      </c>
    </row>
    <row r="115415" spans="1:3" x14ac:dyDescent="0.2">
      <c r="A115415" s="1">
        <v>115413</v>
      </c>
      <c r="B115415" s="1" t="s">
        <v>115032</v>
      </c>
      <c r="C115415" s="1" t="s">
        <v>60</v>
      </c>
    </row>
    <row r="115416" spans="1:3" x14ac:dyDescent="0.2">
      <c r="A115416" s="1">
        <v>115414</v>
      </c>
      <c r="B115416" s="1" t="s">
        <v>115033</v>
      </c>
      <c r="C115416" s="1" t="s">
        <v>60</v>
      </c>
    </row>
    <row r="115417" spans="1:3" x14ac:dyDescent="0.2">
      <c r="A115417" s="1">
        <v>115415</v>
      </c>
      <c r="B115417" s="1" t="s">
        <v>115034</v>
      </c>
      <c r="C115417" s="1" t="s">
        <v>60</v>
      </c>
    </row>
    <row r="115418" spans="1:3" x14ac:dyDescent="0.2">
      <c r="A115418" s="1">
        <v>115416</v>
      </c>
      <c r="B115418" s="1" t="s">
        <v>115035</v>
      </c>
      <c r="C115418" s="1" t="s">
        <v>60</v>
      </c>
    </row>
    <row r="115419" spans="1:3" x14ac:dyDescent="0.2">
      <c r="A115419" s="1">
        <v>115417</v>
      </c>
      <c r="B115419" s="1" t="s">
        <v>115036</v>
      </c>
      <c r="C115419" s="1" t="s">
        <v>60</v>
      </c>
    </row>
    <row r="115420" spans="1:3" x14ac:dyDescent="0.2">
      <c r="A115420" s="1">
        <v>115418</v>
      </c>
      <c r="B115420" s="1" t="s">
        <v>115037</v>
      </c>
      <c r="C115420" s="1" t="s">
        <v>60</v>
      </c>
    </row>
    <row r="115421" spans="1:3" x14ac:dyDescent="0.2">
      <c r="A115421" s="1">
        <v>115419</v>
      </c>
      <c r="B115421" s="1" t="s">
        <v>115038</v>
      </c>
      <c r="C115421" s="1" t="s">
        <v>60</v>
      </c>
    </row>
    <row r="115422" spans="1:3" x14ac:dyDescent="0.2">
      <c r="A115422" s="1">
        <v>115420</v>
      </c>
      <c r="B115422" s="1" t="s">
        <v>115039</v>
      </c>
      <c r="C115422" s="1" t="s">
        <v>60</v>
      </c>
    </row>
    <row r="115423" spans="1:3" x14ac:dyDescent="0.2">
      <c r="A115423" s="1">
        <v>115421</v>
      </c>
      <c r="B115423" s="1" t="s">
        <v>115040</v>
      </c>
      <c r="C115423" s="1" t="s">
        <v>60</v>
      </c>
    </row>
    <row r="115424" spans="1:3" x14ac:dyDescent="0.2">
      <c r="A115424" s="1">
        <v>115422</v>
      </c>
      <c r="B115424" s="1" t="s">
        <v>115041</v>
      </c>
      <c r="C115424" s="1" t="s">
        <v>60</v>
      </c>
    </row>
    <row r="115425" spans="1:3" x14ac:dyDescent="0.2">
      <c r="A115425" s="1">
        <v>115423</v>
      </c>
      <c r="B115425" t="s">
        <v>115042</v>
      </c>
      <c r="C115425" t="s">
        <v>60</v>
      </c>
    </row>
    <row r="115426" spans="1:3" x14ac:dyDescent="0.2">
      <c r="A115426" s="1">
        <v>115424</v>
      </c>
      <c r="B115426" s="1" t="s">
        <v>115043</v>
      </c>
      <c r="C115426" s="1" t="s">
        <v>60</v>
      </c>
    </row>
    <row r="115427" spans="1:3" x14ac:dyDescent="0.2">
      <c r="A115427" s="1">
        <v>115425</v>
      </c>
      <c r="B115427" s="1" t="s">
        <v>115044</v>
      </c>
      <c r="C115427" s="1" t="s">
        <v>60</v>
      </c>
    </row>
    <row r="115428" spans="1:3" x14ac:dyDescent="0.2">
      <c r="A115428" s="1">
        <v>115426</v>
      </c>
      <c r="B115428" s="1" t="s">
        <v>115045</v>
      </c>
      <c r="C115428" s="1" t="s">
        <v>60</v>
      </c>
    </row>
    <row r="115429" spans="1:3" x14ac:dyDescent="0.2">
      <c r="A115429" s="1">
        <v>115427</v>
      </c>
      <c r="B115429" s="1" t="s">
        <v>115046</v>
      </c>
      <c r="C115429" s="1" t="s">
        <v>60</v>
      </c>
    </row>
    <row r="115430" spans="1:3" x14ac:dyDescent="0.2">
      <c r="A115430" s="1">
        <v>115428</v>
      </c>
      <c r="B115430" s="1" t="s">
        <v>115047</v>
      </c>
      <c r="C115430" s="1" t="s">
        <v>60</v>
      </c>
    </row>
    <row r="115431" spans="1:3" x14ac:dyDescent="0.2">
      <c r="A115431" s="1">
        <v>115429</v>
      </c>
      <c r="B115431" s="1" t="s">
        <v>115048</v>
      </c>
      <c r="C115431" s="1" t="s">
        <v>60</v>
      </c>
    </row>
    <row r="115432" spans="1:3" x14ac:dyDescent="0.2">
      <c r="A115432" s="1">
        <v>115430</v>
      </c>
      <c r="B115432" s="1" t="s">
        <v>115049</v>
      </c>
      <c r="C115432" s="1" t="s">
        <v>60</v>
      </c>
    </row>
    <row r="115433" spans="1:3" x14ac:dyDescent="0.2">
      <c r="A115433" s="1">
        <v>115431</v>
      </c>
      <c r="B115433" s="1" t="s">
        <v>115050</v>
      </c>
      <c r="C115433" s="1" t="s">
        <v>60</v>
      </c>
    </row>
    <row r="115434" spans="1:3" x14ac:dyDescent="0.2">
      <c r="A115434" s="1">
        <v>115432</v>
      </c>
      <c r="B115434" s="1" t="s">
        <v>115051</v>
      </c>
      <c r="C115434" s="1" t="s">
        <v>60</v>
      </c>
    </row>
    <row r="115435" spans="1:3" x14ac:dyDescent="0.2">
      <c r="A115435" s="1">
        <v>115433</v>
      </c>
      <c r="B115435" s="1" t="s">
        <v>115052</v>
      </c>
      <c r="C115435" s="1" t="s">
        <v>60</v>
      </c>
    </row>
    <row r="115436" spans="1:3" x14ac:dyDescent="0.2">
      <c r="A115436" s="1">
        <v>115434</v>
      </c>
      <c r="B115436" s="1" t="s">
        <v>115053</v>
      </c>
      <c r="C115436" s="1" t="s">
        <v>60</v>
      </c>
    </row>
    <row r="115437" spans="1:3" x14ac:dyDescent="0.2">
      <c r="A115437" s="1">
        <v>115435</v>
      </c>
      <c r="B115437" s="1" t="s">
        <v>115054</v>
      </c>
      <c r="C115437" s="1" t="s">
        <v>60</v>
      </c>
    </row>
    <row r="115438" spans="1:3" x14ac:dyDescent="0.2">
      <c r="A115438" s="1">
        <v>115436</v>
      </c>
      <c r="B115438" s="1" t="s">
        <v>115055</v>
      </c>
      <c r="C115438" s="1" t="s">
        <v>60</v>
      </c>
    </row>
    <row r="115439" spans="1:3" x14ac:dyDescent="0.2">
      <c r="A115439" s="1">
        <v>115437</v>
      </c>
      <c r="B115439" s="1" t="s">
        <v>115056</v>
      </c>
      <c r="C115439" s="1" t="s">
        <v>60</v>
      </c>
    </row>
    <row r="115440" spans="1:3" x14ac:dyDescent="0.2">
      <c r="A115440" s="1">
        <v>115438</v>
      </c>
      <c r="B115440" s="1" t="s">
        <v>115057</v>
      </c>
      <c r="C115440" s="1" t="s">
        <v>60</v>
      </c>
    </row>
    <row r="115441" spans="1:4" x14ac:dyDescent="0.2">
      <c r="A115441" s="1">
        <v>115439</v>
      </c>
      <c r="B115441" s="1" t="s">
        <v>115058</v>
      </c>
      <c r="C115441" s="1" t="s">
        <v>60</v>
      </c>
    </row>
    <row r="115442" spans="1:4" x14ac:dyDescent="0.2">
      <c r="A115442" s="1">
        <v>115440</v>
      </c>
      <c r="B115442" s="1" t="s">
        <v>115059</v>
      </c>
      <c r="C115442" s="1" t="s">
        <v>60</v>
      </c>
    </row>
    <row r="115443" spans="1:4" x14ac:dyDescent="0.2">
      <c r="A115443" s="1">
        <v>115441</v>
      </c>
      <c r="B115443" s="1" t="s">
        <v>115060</v>
      </c>
      <c r="C115443" s="1" t="s">
        <v>60</v>
      </c>
    </row>
    <row r="115444" spans="1:4" x14ac:dyDescent="0.2">
      <c r="A115444" s="1">
        <v>115442</v>
      </c>
      <c r="B115444" s="1" t="s">
        <v>115061</v>
      </c>
      <c r="C115444" s="1" t="s">
        <v>60</v>
      </c>
    </row>
    <row r="115445" spans="1:4" x14ac:dyDescent="0.2">
      <c r="A115445" s="1">
        <v>115443</v>
      </c>
      <c r="B115445" s="1" t="s">
        <v>115062</v>
      </c>
      <c r="C115445" s="1" t="s">
        <v>60</v>
      </c>
    </row>
    <row r="115446" spans="1:4" x14ac:dyDescent="0.2">
      <c r="A115446" s="1">
        <v>115444</v>
      </c>
      <c r="B115446" s="1" t="s">
        <v>115063</v>
      </c>
      <c r="C115446" s="1" t="s">
        <v>60</v>
      </c>
    </row>
    <row r="115447" spans="1:4" x14ac:dyDescent="0.2">
      <c r="A115447" s="1">
        <v>115445</v>
      </c>
      <c r="B115447" s="1" t="s">
        <v>115064</v>
      </c>
      <c r="C115447" s="1" t="s">
        <v>60</v>
      </c>
    </row>
    <row r="115448" spans="1:4" x14ac:dyDescent="0.2">
      <c r="A115448" s="1">
        <v>115446</v>
      </c>
      <c r="B115448" s="1" t="s">
        <v>115065</v>
      </c>
      <c r="C115448" s="1" t="s">
        <v>60</v>
      </c>
    </row>
    <row r="115449" spans="1:4" x14ac:dyDescent="0.2">
      <c r="A115449" s="1">
        <v>115447</v>
      </c>
      <c r="B115449" s="1" t="s">
        <v>115066</v>
      </c>
      <c r="C115449" s="1" t="s">
        <v>60</v>
      </c>
    </row>
    <row r="115450" spans="1:4" x14ac:dyDescent="0.2">
      <c r="A115450" s="1">
        <v>115448</v>
      </c>
      <c r="B115450" t="s">
        <v>50815</v>
      </c>
      <c r="C115450" t="s">
        <v>60</v>
      </c>
    </row>
    <row r="115451" spans="1:4" x14ac:dyDescent="0.2">
      <c r="A115451" s="1">
        <v>115449</v>
      </c>
      <c r="B115451" s="1" t="s">
        <v>115067</v>
      </c>
      <c r="C115451" s="1" t="s">
        <v>60</v>
      </c>
    </row>
    <row r="115452" spans="1:4" x14ac:dyDescent="0.2">
      <c r="A115452" s="1">
        <v>115450</v>
      </c>
      <c r="B115452" s="1" t="s">
        <v>115068</v>
      </c>
      <c r="C115452" s="1" t="s">
        <v>60</v>
      </c>
    </row>
    <row r="115453" spans="1:4" x14ac:dyDescent="0.2">
      <c r="A115453" s="1">
        <v>115451</v>
      </c>
      <c r="B115453" s="1" t="s">
        <v>115069</v>
      </c>
      <c r="C115453" s="1" t="s">
        <v>60</v>
      </c>
    </row>
    <row r="115454" spans="1:4" x14ac:dyDescent="0.2">
      <c r="A115454" s="1">
        <v>115452</v>
      </c>
      <c r="B115454" s="1" t="s">
        <v>115070</v>
      </c>
      <c r="C115454" s="1" t="s">
        <v>60</v>
      </c>
    </row>
    <row r="115455" spans="1:4" x14ac:dyDescent="0.2">
      <c r="A115455" s="1">
        <v>115453</v>
      </c>
      <c r="B115455" s="1" t="s">
        <v>115071</v>
      </c>
      <c r="C115455" t="s">
        <v>60</v>
      </c>
      <c r="D115455" s="1" t="s">
        <v>61</v>
      </c>
    </row>
    <row r="115456" spans="1:4" x14ac:dyDescent="0.2">
      <c r="A115456" s="1">
        <v>115454</v>
      </c>
      <c r="B115456" s="1" t="s">
        <v>115072</v>
      </c>
      <c r="C115456" s="1" t="s">
        <v>60</v>
      </c>
    </row>
    <row r="115457" spans="1:3" x14ac:dyDescent="0.2">
      <c r="A115457" s="1">
        <v>115455</v>
      </c>
      <c r="B115457" s="1" t="s">
        <v>115073</v>
      </c>
      <c r="C115457" s="1" t="s">
        <v>60</v>
      </c>
    </row>
    <row r="115458" spans="1:3" x14ac:dyDescent="0.2">
      <c r="A115458" s="1">
        <v>115456</v>
      </c>
      <c r="B115458" s="1" t="s">
        <v>115074</v>
      </c>
      <c r="C115458" s="1" t="s">
        <v>60</v>
      </c>
    </row>
    <row r="115459" spans="1:3" x14ac:dyDescent="0.2">
      <c r="A115459" s="1">
        <v>115457</v>
      </c>
      <c r="B115459" s="1" t="s">
        <v>115075</v>
      </c>
      <c r="C115459" s="1" t="s">
        <v>60</v>
      </c>
    </row>
    <row r="115460" spans="1:3" x14ac:dyDescent="0.2">
      <c r="A115460" s="1">
        <v>115458</v>
      </c>
      <c r="B115460" s="1" t="s">
        <v>115076</v>
      </c>
      <c r="C115460" s="1" t="s">
        <v>60</v>
      </c>
    </row>
    <row r="115461" spans="1:3" x14ac:dyDescent="0.2">
      <c r="A115461" s="1">
        <v>115459</v>
      </c>
      <c r="B115461" s="1" t="s">
        <v>115077</v>
      </c>
      <c r="C115461" s="1" t="s">
        <v>60</v>
      </c>
    </row>
    <row r="115462" spans="1:3" x14ac:dyDescent="0.2">
      <c r="A115462" s="1">
        <v>115460</v>
      </c>
      <c r="B115462" s="1" t="s">
        <v>115078</v>
      </c>
      <c r="C115462" s="1" t="s">
        <v>60</v>
      </c>
    </row>
    <row r="115463" spans="1:3" x14ac:dyDescent="0.2">
      <c r="A115463" s="1">
        <v>115461</v>
      </c>
      <c r="B115463" s="1" t="s">
        <v>115079</v>
      </c>
      <c r="C115463" s="1" t="s">
        <v>60</v>
      </c>
    </row>
    <row r="115464" spans="1:3" x14ac:dyDescent="0.2">
      <c r="A115464" s="1">
        <v>115462</v>
      </c>
      <c r="B115464" t="s">
        <v>50816</v>
      </c>
      <c r="C115464" t="s">
        <v>60</v>
      </c>
    </row>
    <row r="115465" spans="1:3" x14ac:dyDescent="0.2">
      <c r="A115465" s="1">
        <v>115463</v>
      </c>
      <c r="B115465" s="1" t="s">
        <v>115080</v>
      </c>
      <c r="C115465" s="1" t="s">
        <v>60</v>
      </c>
    </row>
    <row r="115466" spans="1:3" x14ac:dyDescent="0.2">
      <c r="A115466" s="1">
        <v>115464</v>
      </c>
      <c r="B115466" s="1" t="s">
        <v>115081</v>
      </c>
      <c r="C115466" s="1" t="s">
        <v>60</v>
      </c>
    </row>
    <row r="115467" spans="1:3" x14ac:dyDescent="0.2">
      <c r="A115467" s="1">
        <v>115465</v>
      </c>
      <c r="B115467" s="1" t="s">
        <v>115082</v>
      </c>
      <c r="C115467" s="1" t="s">
        <v>60</v>
      </c>
    </row>
    <row r="115468" spans="1:3" x14ac:dyDescent="0.2">
      <c r="A115468" s="1">
        <v>115466</v>
      </c>
      <c r="B115468" s="1" t="s">
        <v>115083</v>
      </c>
      <c r="C115468" s="1" t="s">
        <v>60</v>
      </c>
    </row>
    <row r="115469" spans="1:3" x14ac:dyDescent="0.2">
      <c r="A115469" s="1">
        <v>115467</v>
      </c>
      <c r="B115469" s="1" t="s">
        <v>115084</v>
      </c>
      <c r="C115469" s="1" t="s">
        <v>60</v>
      </c>
    </row>
    <row r="115470" spans="1:3" x14ac:dyDescent="0.2">
      <c r="A115470" s="1">
        <v>115468</v>
      </c>
      <c r="B115470" s="1" t="s">
        <v>115085</v>
      </c>
      <c r="C115470" s="1" t="s">
        <v>5</v>
      </c>
    </row>
    <row r="115471" spans="1:3" x14ac:dyDescent="0.2">
      <c r="A115471" s="1">
        <v>115469</v>
      </c>
      <c r="B115471" s="1" t="s">
        <v>115086</v>
      </c>
      <c r="C115471" s="1" t="s">
        <v>60</v>
      </c>
    </row>
    <row r="115472" spans="1:3" x14ac:dyDescent="0.2">
      <c r="A115472" s="1">
        <v>115470</v>
      </c>
      <c r="B115472" s="1" t="s">
        <v>115087</v>
      </c>
      <c r="C115472" s="1" t="s">
        <v>60</v>
      </c>
    </row>
    <row r="115473" spans="1:3" x14ac:dyDescent="0.2">
      <c r="A115473" s="1">
        <v>115471</v>
      </c>
      <c r="B115473" s="1" t="s">
        <v>115088</v>
      </c>
      <c r="C115473" s="1" t="s">
        <v>60</v>
      </c>
    </row>
    <row r="115474" spans="1:3" x14ac:dyDescent="0.2">
      <c r="A115474" s="1">
        <v>115472</v>
      </c>
      <c r="B115474" s="1" t="s">
        <v>115089</v>
      </c>
      <c r="C115474" s="1" t="s">
        <v>60</v>
      </c>
    </row>
    <row r="115475" spans="1:3" x14ac:dyDescent="0.2">
      <c r="A115475" s="1">
        <v>115473</v>
      </c>
      <c r="B115475" s="1" t="s">
        <v>115090</v>
      </c>
      <c r="C115475" s="1" t="s">
        <v>60</v>
      </c>
    </row>
    <row r="115476" spans="1:3" x14ac:dyDescent="0.2">
      <c r="A115476" s="1">
        <v>115474</v>
      </c>
      <c r="B115476" s="1" t="s">
        <v>115091</v>
      </c>
      <c r="C115476" s="1" t="s">
        <v>60</v>
      </c>
    </row>
    <row r="115477" spans="1:3" x14ac:dyDescent="0.2">
      <c r="A115477" s="1">
        <v>115475</v>
      </c>
      <c r="B115477" s="1" t="s">
        <v>115092</v>
      </c>
      <c r="C115477" s="1" t="s">
        <v>60</v>
      </c>
    </row>
    <row r="115478" spans="1:3" x14ac:dyDescent="0.2">
      <c r="A115478" s="1">
        <v>115476</v>
      </c>
      <c r="B115478" s="1" t="s">
        <v>115093</v>
      </c>
      <c r="C115478" s="1" t="s">
        <v>60</v>
      </c>
    </row>
    <row r="115479" spans="1:3" x14ac:dyDescent="0.2">
      <c r="A115479" s="1">
        <v>115477</v>
      </c>
      <c r="B115479" s="1" t="s">
        <v>115094</v>
      </c>
      <c r="C115479" s="1" t="s">
        <v>60</v>
      </c>
    </row>
    <row r="115480" spans="1:3" x14ac:dyDescent="0.2">
      <c r="A115480" s="1">
        <v>115478</v>
      </c>
      <c r="B115480" s="1" t="s">
        <v>115095</v>
      </c>
      <c r="C115480" s="1" t="s">
        <v>60</v>
      </c>
    </row>
    <row r="115481" spans="1:3" x14ac:dyDescent="0.2">
      <c r="A115481" s="1">
        <v>115479</v>
      </c>
      <c r="B115481" s="1" t="s">
        <v>115096</v>
      </c>
      <c r="C115481" s="1" t="s">
        <v>60</v>
      </c>
    </row>
    <row r="115482" spans="1:3" x14ac:dyDescent="0.2">
      <c r="A115482" s="1">
        <v>115480</v>
      </c>
      <c r="B115482" s="1" t="s">
        <v>115097</v>
      </c>
      <c r="C115482" s="1" t="s">
        <v>60</v>
      </c>
    </row>
    <row r="115483" spans="1:3" x14ac:dyDescent="0.2">
      <c r="A115483" s="1">
        <v>115481</v>
      </c>
      <c r="B115483" s="1" t="s">
        <v>115098</v>
      </c>
      <c r="C115483" s="1" t="s">
        <v>60</v>
      </c>
    </row>
    <row r="115484" spans="1:3" x14ac:dyDescent="0.2">
      <c r="A115484" s="1">
        <v>115482</v>
      </c>
      <c r="B115484" s="1" t="s">
        <v>115099</v>
      </c>
      <c r="C115484" s="1" t="s">
        <v>60</v>
      </c>
    </row>
    <row r="115485" spans="1:3" x14ac:dyDescent="0.2">
      <c r="A115485" s="1">
        <v>115483</v>
      </c>
      <c r="B115485" s="1" t="s">
        <v>115100</v>
      </c>
      <c r="C115485" s="1" t="s">
        <v>5</v>
      </c>
    </row>
    <row r="115486" spans="1:3" x14ac:dyDescent="0.2">
      <c r="A115486" s="1">
        <v>115484</v>
      </c>
      <c r="B115486" s="1" t="s">
        <v>115101</v>
      </c>
      <c r="C115486" s="1" t="s">
        <v>60</v>
      </c>
    </row>
    <row r="115487" spans="1:3" x14ac:dyDescent="0.2">
      <c r="A115487" s="1">
        <v>115485</v>
      </c>
      <c r="B115487" s="1" t="s">
        <v>115102</v>
      </c>
      <c r="C115487" s="1" t="s">
        <v>60</v>
      </c>
    </row>
    <row r="115488" spans="1:3" x14ac:dyDescent="0.2">
      <c r="A115488" s="1">
        <v>115486</v>
      </c>
      <c r="B115488" s="1" t="s">
        <v>115103</v>
      </c>
      <c r="C115488" s="1" t="s">
        <v>60</v>
      </c>
    </row>
    <row r="115489" spans="1:4" x14ac:dyDescent="0.2">
      <c r="A115489" s="1">
        <v>115487</v>
      </c>
      <c r="B115489" s="1" t="s">
        <v>115104</v>
      </c>
      <c r="C115489" t="s">
        <v>60</v>
      </c>
      <c r="D115489" s="1" t="s">
        <v>61</v>
      </c>
    </row>
    <row r="115490" spans="1:4" x14ac:dyDescent="0.2">
      <c r="A115490" s="1">
        <v>115488</v>
      </c>
      <c r="B115490" s="1" t="s">
        <v>115105</v>
      </c>
      <c r="C115490" s="1" t="s">
        <v>60</v>
      </c>
    </row>
    <row r="115491" spans="1:4" x14ac:dyDescent="0.2">
      <c r="A115491" s="1">
        <v>115489</v>
      </c>
      <c r="B115491" s="1" t="s">
        <v>115106</v>
      </c>
      <c r="C115491" s="1" t="s">
        <v>60</v>
      </c>
    </row>
    <row r="115492" spans="1:4" x14ac:dyDescent="0.2">
      <c r="A115492" s="1">
        <v>115490</v>
      </c>
      <c r="B115492" s="1" t="s">
        <v>115107</v>
      </c>
      <c r="C115492" s="1" t="s">
        <v>60</v>
      </c>
    </row>
    <row r="115493" spans="1:4" x14ac:dyDescent="0.2">
      <c r="A115493" s="1">
        <v>115491</v>
      </c>
      <c r="B115493" s="1" t="s">
        <v>115108</v>
      </c>
      <c r="C115493" s="1" t="s">
        <v>60</v>
      </c>
    </row>
    <row r="115494" spans="1:4" x14ac:dyDescent="0.2">
      <c r="A115494" s="1">
        <v>115492</v>
      </c>
      <c r="B115494" s="1" t="s">
        <v>115109</v>
      </c>
      <c r="C115494" s="1" t="s">
        <v>60</v>
      </c>
    </row>
    <row r="115495" spans="1:4" x14ac:dyDescent="0.2">
      <c r="A115495" s="1">
        <v>115493</v>
      </c>
      <c r="B115495" s="1" t="s">
        <v>115110</v>
      </c>
      <c r="C115495" s="1" t="s">
        <v>60</v>
      </c>
    </row>
    <row r="115496" spans="1:4" x14ac:dyDescent="0.2">
      <c r="A115496" s="1">
        <v>115494</v>
      </c>
      <c r="B115496" s="1" t="s">
        <v>115111</v>
      </c>
      <c r="C115496" s="1" t="s">
        <v>60</v>
      </c>
    </row>
    <row r="115497" spans="1:4" x14ac:dyDescent="0.2">
      <c r="A115497" s="1">
        <v>115495</v>
      </c>
      <c r="B115497" s="1" t="s">
        <v>115112</v>
      </c>
      <c r="C115497" s="1" t="s">
        <v>60</v>
      </c>
    </row>
    <row r="115498" spans="1:4" x14ac:dyDescent="0.2">
      <c r="A115498" s="1">
        <v>115496</v>
      </c>
      <c r="B115498" s="1" t="s">
        <v>115113</v>
      </c>
      <c r="C115498" s="1" t="s">
        <v>60</v>
      </c>
    </row>
    <row r="115499" spans="1:4" x14ac:dyDescent="0.2">
      <c r="A115499" s="1">
        <v>115497</v>
      </c>
      <c r="B115499" s="1" t="s">
        <v>115114</v>
      </c>
      <c r="C115499" s="1" t="s">
        <v>60</v>
      </c>
    </row>
    <row r="115500" spans="1:4" x14ac:dyDescent="0.2">
      <c r="A115500" s="1">
        <v>115498</v>
      </c>
      <c r="B115500" s="1" t="s">
        <v>115115</v>
      </c>
      <c r="C115500" s="1" t="s">
        <v>60</v>
      </c>
    </row>
    <row r="115501" spans="1:4" x14ac:dyDescent="0.2">
      <c r="A115501" s="1">
        <v>115499</v>
      </c>
      <c r="B115501" s="1" t="s">
        <v>115116</v>
      </c>
      <c r="C115501" s="1" t="s">
        <v>60</v>
      </c>
    </row>
    <row r="115502" spans="1:4" x14ac:dyDescent="0.2">
      <c r="A115502" s="1">
        <v>115500</v>
      </c>
      <c r="B115502" s="1" t="s">
        <v>115117</v>
      </c>
      <c r="C115502" s="1" t="s">
        <v>60</v>
      </c>
    </row>
    <row r="115503" spans="1:4" x14ac:dyDescent="0.2">
      <c r="A115503" s="1">
        <v>115501</v>
      </c>
      <c r="B115503" s="1" t="s">
        <v>115118</v>
      </c>
      <c r="C115503" s="1" t="s">
        <v>60</v>
      </c>
    </row>
    <row r="115504" spans="1:4" x14ac:dyDescent="0.2">
      <c r="A115504" s="1">
        <v>115502</v>
      </c>
      <c r="B115504" s="1" t="s">
        <v>115119</v>
      </c>
      <c r="C115504" s="1" t="s">
        <v>60</v>
      </c>
    </row>
    <row r="115505" spans="1:4" x14ac:dyDescent="0.2">
      <c r="A115505" s="1">
        <v>115503</v>
      </c>
      <c r="B115505" s="1" t="s">
        <v>115120</v>
      </c>
      <c r="C115505" s="1" t="s">
        <v>60</v>
      </c>
    </row>
    <row r="115506" spans="1:4" x14ac:dyDescent="0.2">
      <c r="A115506" s="1">
        <v>115504</v>
      </c>
      <c r="B115506" s="1" t="s">
        <v>115121</v>
      </c>
      <c r="C115506" s="1" t="s">
        <v>60</v>
      </c>
    </row>
    <row r="115507" spans="1:4" x14ac:dyDescent="0.2">
      <c r="A115507" s="1">
        <v>115505</v>
      </c>
      <c r="B115507" s="1" t="s">
        <v>115122</v>
      </c>
      <c r="C115507" s="1" t="s">
        <v>60</v>
      </c>
    </row>
    <row r="115508" spans="1:4" x14ac:dyDescent="0.2">
      <c r="A115508" s="1">
        <v>115506</v>
      </c>
      <c r="B115508" s="1" t="s">
        <v>115123</v>
      </c>
      <c r="C115508" t="s">
        <v>60</v>
      </c>
      <c r="D115508" s="1" t="s">
        <v>61</v>
      </c>
    </row>
    <row r="115509" spans="1:4" x14ac:dyDescent="0.2">
      <c r="A115509" s="1">
        <v>115507</v>
      </c>
      <c r="B115509" s="1" t="s">
        <v>115124</v>
      </c>
      <c r="C115509" s="1" t="s">
        <v>60</v>
      </c>
    </row>
    <row r="115510" spans="1:4" x14ac:dyDescent="0.2">
      <c r="A115510" s="1">
        <v>115508</v>
      </c>
      <c r="B115510" s="1" t="s">
        <v>115125</v>
      </c>
      <c r="C115510" s="1" t="s">
        <v>60</v>
      </c>
    </row>
    <row r="115511" spans="1:4" x14ac:dyDescent="0.2">
      <c r="A115511" s="1">
        <v>115509</v>
      </c>
      <c r="B115511" s="1" t="s">
        <v>115126</v>
      </c>
      <c r="C115511" s="1" t="s">
        <v>60</v>
      </c>
    </row>
    <row r="115512" spans="1:4" x14ac:dyDescent="0.2">
      <c r="A115512" s="1">
        <v>115510</v>
      </c>
      <c r="B115512" s="1" t="s">
        <v>115127</v>
      </c>
      <c r="C115512" s="1" t="s">
        <v>60</v>
      </c>
    </row>
    <row r="115513" spans="1:4" x14ac:dyDescent="0.2">
      <c r="A115513" s="1">
        <v>115511</v>
      </c>
      <c r="B115513" s="1" t="s">
        <v>115128</v>
      </c>
      <c r="C115513" s="1" t="s">
        <v>60</v>
      </c>
    </row>
    <row r="115514" spans="1:4" x14ac:dyDescent="0.2">
      <c r="A115514" s="1">
        <v>115512</v>
      </c>
      <c r="B115514" s="1" t="s">
        <v>115129</v>
      </c>
      <c r="C115514" s="1" t="s">
        <v>60</v>
      </c>
    </row>
    <row r="115515" spans="1:4" x14ac:dyDescent="0.2">
      <c r="A115515" s="1">
        <v>115513</v>
      </c>
      <c r="B115515" s="1" t="s">
        <v>115130</v>
      </c>
      <c r="C115515" s="1" t="s">
        <v>60</v>
      </c>
    </row>
    <row r="115516" spans="1:4" x14ac:dyDescent="0.2">
      <c r="A115516" s="1">
        <v>115514</v>
      </c>
      <c r="B115516" s="1" t="s">
        <v>115131</v>
      </c>
      <c r="C115516" s="1" t="s">
        <v>60</v>
      </c>
    </row>
    <row r="115517" spans="1:4" x14ac:dyDescent="0.2">
      <c r="A115517" s="1">
        <v>115515</v>
      </c>
      <c r="B115517" s="1" t="s">
        <v>115132</v>
      </c>
      <c r="C115517" s="1" t="s">
        <v>60</v>
      </c>
    </row>
    <row r="115518" spans="1:4" x14ac:dyDescent="0.2">
      <c r="A115518" s="1">
        <v>115516</v>
      </c>
      <c r="B115518" s="1" t="s">
        <v>115133</v>
      </c>
      <c r="C115518" t="s">
        <v>60</v>
      </c>
      <c r="D115518" s="1" t="s">
        <v>61</v>
      </c>
    </row>
    <row r="115519" spans="1:4" x14ac:dyDescent="0.2">
      <c r="A115519" s="1">
        <v>115517</v>
      </c>
      <c r="B115519" s="1" t="s">
        <v>115134</v>
      </c>
      <c r="C115519" s="1" t="s">
        <v>60</v>
      </c>
    </row>
    <row r="115520" spans="1:4" x14ac:dyDescent="0.2">
      <c r="A115520" s="1">
        <v>115518</v>
      </c>
      <c r="B115520" s="1" t="s">
        <v>115135</v>
      </c>
      <c r="C115520" s="1" t="s">
        <v>60</v>
      </c>
    </row>
    <row r="115521" spans="1:4" x14ac:dyDescent="0.2">
      <c r="A115521" s="1">
        <v>115519</v>
      </c>
      <c r="B115521" s="1" t="s">
        <v>115136</v>
      </c>
      <c r="C115521" t="s">
        <v>60</v>
      </c>
      <c r="D115521" s="1" t="s">
        <v>61</v>
      </c>
    </row>
    <row r="115522" spans="1:4" x14ac:dyDescent="0.2">
      <c r="A115522" s="1">
        <v>115520</v>
      </c>
      <c r="B115522" s="1" t="s">
        <v>115137</v>
      </c>
      <c r="C115522" s="1" t="s">
        <v>60</v>
      </c>
    </row>
    <row r="115523" spans="1:4" x14ac:dyDescent="0.2">
      <c r="A115523" s="1">
        <v>115521</v>
      </c>
      <c r="B115523" s="1" t="s">
        <v>115138</v>
      </c>
      <c r="C115523" s="1" t="s">
        <v>60</v>
      </c>
    </row>
    <row r="115524" spans="1:4" x14ac:dyDescent="0.2">
      <c r="A115524" s="1">
        <v>115522</v>
      </c>
      <c r="B115524" s="1" t="s">
        <v>115139</v>
      </c>
      <c r="C115524" s="1" t="s">
        <v>60</v>
      </c>
    </row>
    <row r="115525" spans="1:4" x14ac:dyDescent="0.2">
      <c r="A115525" s="1">
        <v>115523</v>
      </c>
      <c r="B115525" s="1" t="s">
        <v>115140</v>
      </c>
      <c r="C115525" s="1" t="s">
        <v>60</v>
      </c>
    </row>
    <row r="115526" spans="1:4" x14ac:dyDescent="0.2">
      <c r="A115526" s="1">
        <v>115524</v>
      </c>
      <c r="B115526" s="1" t="s">
        <v>115141</v>
      </c>
      <c r="C115526" s="1" t="s">
        <v>60</v>
      </c>
    </row>
    <row r="115527" spans="1:4" x14ac:dyDescent="0.2">
      <c r="A115527" s="1">
        <v>115525</v>
      </c>
      <c r="B115527" s="1" t="s">
        <v>115142</v>
      </c>
      <c r="C115527" s="1" t="s">
        <v>60</v>
      </c>
    </row>
    <row r="115528" spans="1:4" x14ac:dyDescent="0.2">
      <c r="A115528" s="1">
        <v>115526</v>
      </c>
      <c r="B115528" s="1" t="s">
        <v>115143</v>
      </c>
      <c r="C115528" s="1" t="s">
        <v>60</v>
      </c>
    </row>
    <row r="115529" spans="1:4" x14ac:dyDescent="0.2">
      <c r="A115529" s="1">
        <v>115527</v>
      </c>
      <c r="B115529" s="1" t="s">
        <v>115144</v>
      </c>
      <c r="C115529" s="1" t="s">
        <v>60</v>
      </c>
    </row>
    <row r="115530" spans="1:4" x14ac:dyDescent="0.2">
      <c r="A115530" s="1">
        <v>115528</v>
      </c>
      <c r="B115530" s="1" t="s">
        <v>115145</v>
      </c>
      <c r="C115530" s="1" t="s">
        <v>60</v>
      </c>
    </row>
    <row r="115531" spans="1:4" x14ac:dyDescent="0.2">
      <c r="A115531" s="1">
        <v>115529</v>
      </c>
      <c r="B115531" s="1" t="s">
        <v>115146</v>
      </c>
      <c r="C115531" s="1" t="s">
        <v>60</v>
      </c>
    </row>
    <row r="115532" spans="1:4" x14ac:dyDescent="0.2">
      <c r="A115532" s="1">
        <v>115530</v>
      </c>
      <c r="B115532" s="1" t="s">
        <v>115147</v>
      </c>
      <c r="C115532" s="1" t="s">
        <v>60</v>
      </c>
    </row>
    <row r="115533" spans="1:4" x14ac:dyDescent="0.2">
      <c r="A115533" s="1">
        <v>115531</v>
      </c>
      <c r="B115533" s="1" t="s">
        <v>115148</v>
      </c>
      <c r="C115533" s="1" t="s">
        <v>60</v>
      </c>
    </row>
    <row r="115534" spans="1:4" x14ac:dyDescent="0.2">
      <c r="A115534" s="1">
        <v>115532</v>
      </c>
      <c r="B115534" s="1" t="s">
        <v>115149</v>
      </c>
      <c r="C115534" s="1" t="s">
        <v>60</v>
      </c>
    </row>
    <row r="115535" spans="1:4" x14ac:dyDescent="0.2">
      <c r="A115535" s="1">
        <v>115533</v>
      </c>
      <c r="B115535" s="1" t="s">
        <v>115150</v>
      </c>
      <c r="C115535" s="1" t="s">
        <v>60</v>
      </c>
    </row>
    <row r="115536" spans="1:4" x14ac:dyDescent="0.2">
      <c r="A115536" s="1">
        <v>115534</v>
      </c>
      <c r="B115536" s="1" t="s">
        <v>115151</v>
      </c>
      <c r="C115536" s="1" t="s">
        <v>60</v>
      </c>
    </row>
    <row r="115537" spans="1:3" x14ac:dyDescent="0.2">
      <c r="A115537" s="1">
        <v>115535</v>
      </c>
      <c r="B115537" s="1" t="s">
        <v>115152</v>
      </c>
      <c r="C115537" s="1" t="s">
        <v>60</v>
      </c>
    </row>
    <row r="115538" spans="1:3" x14ac:dyDescent="0.2">
      <c r="A115538" s="1">
        <v>115536</v>
      </c>
      <c r="B115538" s="1" t="s">
        <v>115153</v>
      </c>
      <c r="C115538" s="1" t="s">
        <v>60</v>
      </c>
    </row>
    <row r="115539" spans="1:3" x14ac:dyDescent="0.2">
      <c r="A115539" s="1">
        <v>115537</v>
      </c>
      <c r="B115539" s="1" t="s">
        <v>115154</v>
      </c>
      <c r="C115539" s="1" t="s">
        <v>60</v>
      </c>
    </row>
    <row r="115540" spans="1:3" x14ac:dyDescent="0.2">
      <c r="A115540" s="1">
        <v>115538</v>
      </c>
      <c r="B115540" s="1" t="s">
        <v>115155</v>
      </c>
      <c r="C115540" s="1" t="s">
        <v>60</v>
      </c>
    </row>
    <row r="115541" spans="1:3" x14ac:dyDescent="0.2">
      <c r="A115541" s="1">
        <v>115539</v>
      </c>
      <c r="B115541" s="1" t="s">
        <v>115156</v>
      </c>
      <c r="C115541" s="1" t="s">
        <v>60</v>
      </c>
    </row>
    <row r="115542" spans="1:3" x14ac:dyDescent="0.2">
      <c r="A115542" s="1">
        <v>115540</v>
      </c>
      <c r="B115542" s="1" t="s">
        <v>115157</v>
      </c>
      <c r="C115542" s="1" t="s">
        <v>60</v>
      </c>
    </row>
    <row r="115543" spans="1:3" x14ac:dyDescent="0.2">
      <c r="A115543" s="1">
        <v>115541</v>
      </c>
      <c r="B115543" s="1" t="s">
        <v>115158</v>
      </c>
      <c r="C115543" s="1" t="s">
        <v>60</v>
      </c>
    </row>
    <row r="115544" spans="1:3" x14ac:dyDescent="0.2">
      <c r="A115544" s="1">
        <v>115542</v>
      </c>
      <c r="B115544" s="1" t="s">
        <v>115159</v>
      </c>
      <c r="C115544" s="1" t="s">
        <v>60</v>
      </c>
    </row>
    <row r="115545" spans="1:3" x14ac:dyDescent="0.2">
      <c r="A115545" s="1">
        <v>115543</v>
      </c>
      <c r="B115545" s="1" t="s">
        <v>115160</v>
      </c>
      <c r="C115545" s="1" t="s">
        <v>60</v>
      </c>
    </row>
    <row r="115546" spans="1:3" x14ac:dyDescent="0.2">
      <c r="A115546" s="1">
        <v>115544</v>
      </c>
      <c r="B115546" s="1" t="s">
        <v>115161</v>
      </c>
      <c r="C115546" s="1" t="s">
        <v>60</v>
      </c>
    </row>
    <row r="115547" spans="1:3" x14ac:dyDescent="0.2">
      <c r="A115547" s="1">
        <v>115545</v>
      </c>
      <c r="B115547" s="1" t="s">
        <v>115162</v>
      </c>
      <c r="C115547" s="1" t="s">
        <v>60</v>
      </c>
    </row>
    <row r="115548" spans="1:3" x14ac:dyDescent="0.2">
      <c r="A115548" s="1">
        <v>115546</v>
      </c>
      <c r="B115548" s="1" t="s">
        <v>115163</v>
      </c>
      <c r="C115548" s="1" t="s">
        <v>60</v>
      </c>
    </row>
    <row r="115549" spans="1:3" x14ac:dyDescent="0.2">
      <c r="A115549" s="1">
        <v>115547</v>
      </c>
      <c r="B115549" s="1" t="s">
        <v>115164</v>
      </c>
      <c r="C115549" s="1" t="s">
        <v>60</v>
      </c>
    </row>
    <row r="115550" spans="1:3" x14ac:dyDescent="0.2">
      <c r="A115550" s="1">
        <v>115548</v>
      </c>
      <c r="B115550" s="1" t="s">
        <v>115165</v>
      </c>
      <c r="C115550" s="1" t="s">
        <v>60</v>
      </c>
    </row>
    <row r="115551" spans="1:3" x14ac:dyDescent="0.2">
      <c r="A115551" s="1">
        <v>115549</v>
      </c>
      <c r="B115551" s="1" t="s">
        <v>115166</v>
      </c>
      <c r="C115551" s="1" t="s">
        <v>60</v>
      </c>
    </row>
    <row r="115552" spans="1:3" x14ac:dyDescent="0.2">
      <c r="A115552" s="1">
        <v>115550</v>
      </c>
      <c r="B115552" s="1" t="s">
        <v>115167</v>
      </c>
      <c r="C115552" s="1" t="s">
        <v>60</v>
      </c>
    </row>
    <row r="115553" spans="1:3" x14ac:dyDescent="0.2">
      <c r="A115553" s="1">
        <v>115551</v>
      </c>
      <c r="B115553" s="1" t="s">
        <v>115168</v>
      </c>
      <c r="C115553" s="1" t="s">
        <v>60</v>
      </c>
    </row>
    <row r="115554" spans="1:3" x14ac:dyDescent="0.2">
      <c r="A115554" s="1">
        <v>115552</v>
      </c>
      <c r="B115554" s="1" t="s">
        <v>115169</v>
      </c>
      <c r="C115554" s="1" t="s">
        <v>60</v>
      </c>
    </row>
    <row r="115555" spans="1:3" x14ac:dyDescent="0.2">
      <c r="A115555" s="1">
        <v>115553</v>
      </c>
      <c r="B115555" s="1" t="s">
        <v>115170</v>
      </c>
      <c r="C115555" s="1" t="s">
        <v>60</v>
      </c>
    </row>
    <row r="115556" spans="1:3" x14ac:dyDescent="0.2">
      <c r="A115556" s="1">
        <v>115554</v>
      </c>
      <c r="B115556" s="1" t="s">
        <v>115171</v>
      </c>
      <c r="C115556" s="1" t="s">
        <v>60</v>
      </c>
    </row>
    <row r="115557" spans="1:3" x14ac:dyDescent="0.2">
      <c r="A115557" s="1">
        <v>115555</v>
      </c>
      <c r="B115557" s="1" t="s">
        <v>115172</v>
      </c>
      <c r="C115557" s="1" t="s">
        <v>60</v>
      </c>
    </row>
    <row r="115558" spans="1:3" x14ac:dyDescent="0.2">
      <c r="A115558" s="1">
        <v>115556</v>
      </c>
      <c r="B115558" s="1" t="s">
        <v>115173</v>
      </c>
      <c r="C115558" s="1" t="s">
        <v>60</v>
      </c>
    </row>
    <row r="115559" spans="1:3" x14ac:dyDescent="0.2">
      <c r="A115559" s="1">
        <v>115557</v>
      </c>
      <c r="B115559" s="1" t="s">
        <v>115174</v>
      </c>
      <c r="C115559" s="1" t="s">
        <v>60</v>
      </c>
    </row>
    <row r="115560" spans="1:3" x14ac:dyDescent="0.2">
      <c r="A115560" s="1">
        <v>115558</v>
      </c>
      <c r="B115560" s="1" t="s">
        <v>115175</v>
      </c>
      <c r="C115560" s="1" t="s">
        <v>60</v>
      </c>
    </row>
    <row r="115561" spans="1:3" x14ac:dyDescent="0.2">
      <c r="A115561" s="1">
        <v>115559</v>
      </c>
      <c r="B115561" s="1" t="s">
        <v>115176</v>
      </c>
      <c r="C115561" s="1" t="s">
        <v>60</v>
      </c>
    </row>
    <row r="115562" spans="1:3" x14ac:dyDescent="0.2">
      <c r="A115562" s="1">
        <v>115560</v>
      </c>
      <c r="B115562" s="1" t="s">
        <v>115177</v>
      </c>
      <c r="C115562" s="1" t="s">
        <v>60</v>
      </c>
    </row>
    <row r="115563" spans="1:3" x14ac:dyDescent="0.2">
      <c r="A115563" s="1">
        <v>115561</v>
      </c>
      <c r="B115563" s="1" t="s">
        <v>115178</v>
      </c>
      <c r="C115563" s="1" t="s">
        <v>60</v>
      </c>
    </row>
    <row r="115564" spans="1:3" x14ac:dyDescent="0.2">
      <c r="A115564" s="1">
        <v>115562</v>
      </c>
      <c r="B115564" s="1" t="s">
        <v>115179</v>
      </c>
      <c r="C115564" s="1" t="s">
        <v>60</v>
      </c>
    </row>
    <row r="115565" spans="1:3" x14ac:dyDescent="0.2">
      <c r="A115565" s="1">
        <v>115563</v>
      </c>
      <c r="B115565" s="1" t="s">
        <v>115180</v>
      </c>
      <c r="C115565" s="1" t="s">
        <v>60</v>
      </c>
    </row>
    <row r="115566" spans="1:3" x14ac:dyDescent="0.2">
      <c r="A115566" s="1">
        <v>115564</v>
      </c>
      <c r="B115566" s="1" t="s">
        <v>115181</v>
      </c>
      <c r="C115566" s="1" t="s">
        <v>60</v>
      </c>
    </row>
    <row r="115567" spans="1:3" x14ac:dyDescent="0.2">
      <c r="A115567" s="1">
        <v>115565</v>
      </c>
      <c r="B115567" s="1" t="s">
        <v>115182</v>
      </c>
      <c r="C115567" s="1" t="s">
        <v>60</v>
      </c>
    </row>
    <row r="115568" spans="1:3" x14ac:dyDescent="0.2">
      <c r="A115568" s="1">
        <v>115566</v>
      </c>
      <c r="B115568" s="1" t="s">
        <v>115183</v>
      </c>
      <c r="C115568" s="1" t="s">
        <v>60</v>
      </c>
    </row>
    <row r="115569" spans="1:3" x14ac:dyDescent="0.2">
      <c r="A115569" s="1">
        <v>115567</v>
      </c>
      <c r="B115569" s="1" t="s">
        <v>115184</v>
      </c>
      <c r="C115569" s="1" t="s">
        <v>60</v>
      </c>
    </row>
    <row r="115570" spans="1:3" x14ac:dyDescent="0.2">
      <c r="A115570" s="1">
        <v>115568</v>
      </c>
      <c r="B115570" s="1" t="s">
        <v>115185</v>
      </c>
      <c r="C115570" s="1" t="s">
        <v>60</v>
      </c>
    </row>
    <row r="115571" spans="1:3" x14ac:dyDescent="0.2">
      <c r="A115571" s="1">
        <v>115569</v>
      </c>
      <c r="B115571" s="1" t="s">
        <v>115186</v>
      </c>
      <c r="C115571" s="1" t="s">
        <v>60</v>
      </c>
    </row>
    <row r="115572" spans="1:3" x14ac:dyDescent="0.2">
      <c r="A115572" s="1">
        <v>115570</v>
      </c>
      <c r="B115572" s="1" t="s">
        <v>115187</v>
      </c>
      <c r="C115572" s="1" t="s">
        <v>5</v>
      </c>
    </row>
    <row r="115573" spans="1:3" x14ac:dyDescent="0.2">
      <c r="A115573" s="1">
        <v>115571</v>
      </c>
      <c r="B115573" s="1" t="s">
        <v>115188</v>
      </c>
      <c r="C115573" s="1" t="s">
        <v>60</v>
      </c>
    </row>
    <row r="115574" spans="1:3" x14ac:dyDescent="0.2">
      <c r="A115574" s="1">
        <v>115572</v>
      </c>
      <c r="B115574" s="1" t="s">
        <v>115189</v>
      </c>
      <c r="C115574" s="1" t="s">
        <v>60</v>
      </c>
    </row>
    <row r="115575" spans="1:3" x14ac:dyDescent="0.2">
      <c r="A115575" s="1">
        <v>115573</v>
      </c>
      <c r="B115575" s="1" t="s">
        <v>115190</v>
      </c>
      <c r="C115575" s="1" t="s">
        <v>60</v>
      </c>
    </row>
    <row r="115576" spans="1:3" x14ac:dyDescent="0.2">
      <c r="A115576" s="1">
        <v>115574</v>
      </c>
      <c r="B115576" s="1" t="s">
        <v>115191</v>
      </c>
      <c r="C115576" s="1" t="s">
        <v>60</v>
      </c>
    </row>
    <row r="115577" spans="1:3" x14ac:dyDescent="0.2">
      <c r="A115577" s="1">
        <v>115575</v>
      </c>
      <c r="B115577" s="1" t="s">
        <v>115192</v>
      </c>
      <c r="C115577" s="1" t="s">
        <v>60</v>
      </c>
    </row>
    <row r="115578" spans="1:3" x14ac:dyDescent="0.2">
      <c r="A115578" s="1">
        <v>115576</v>
      </c>
      <c r="B115578" s="1" t="s">
        <v>115193</v>
      </c>
      <c r="C115578" s="1" t="s">
        <v>5</v>
      </c>
    </row>
    <row r="115579" spans="1:3" x14ac:dyDescent="0.2">
      <c r="A115579" s="1">
        <v>115577</v>
      </c>
      <c r="B115579" s="1" t="s">
        <v>115194</v>
      </c>
      <c r="C115579" s="1" t="s">
        <v>60</v>
      </c>
    </row>
    <row r="115580" spans="1:3" x14ac:dyDescent="0.2">
      <c r="A115580" s="1">
        <v>115578</v>
      </c>
      <c r="B115580" s="1" t="s">
        <v>115195</v>
      </c>
      <c r="C115580" s="1" t="s">
        <v>60</v>
      </c>
    </row>
    <row r="115581" spans="1:3" x14ac:dyDescent="0.2">
      <c r="A115581" s="1">
        <v>115579</v>
      </c>
      <c r="B115581" s="1" t="s">
        <v>115196</v>
      </c>
      <c r="C115581" s="1" t="s">
        <v>60</v>
      </c>
    </row>
    <row r="115582" spans="1:3" x14ac:dyDescent="0.2">
      <c r="A115582" s="1">
        <v>115580</v>
      </c>
      <c r="B115582" s="1" t="s">
        <v>115197</v>
      </c>
      <c r="C115582" s="1" t="s">
        <v>5</v>
      </c>
    </row>
    <row r="115583" spans="1:3" x14ac:dyDescent="0.2">
      <c r="A115583" s="1">
        <v>115581</v>
      </c>
      <c r="B115583" s="1" t="s">
        <v>115198</v>
      </c>
      <c r="C115583" s="1" t="s">
        <v>60</v>
      </c>
    </row>
    <row r="115584" spans="1:3" x14ac:dyDescent="0.2">
      <c r="A115584" s="1">
        <v>115582</v>
      </c>
      <c r="B115584" s="1" t="s">
        <v>115199</v>
      </c>
      <c r="C115584" s="1" t="s">
        <v>60</v>
      </c>
    </row>
    <row r="115585" spans="1:4" x14ac:dyDescent="0.2">
      <c r="A115585" s="1">
        <v>115583</v>
      </c>
      <c r="B115585" s="1" t="s">
        <v>115200</v>
      </c>
      <c r="C115585" s="1" t="s">
        <v>60</v>
      </c>
    </row>
    <row r="115586" spans="1:4" x14ac:dyDescent="0.2">
      <c r="A115586" s="1">
        <v>115584</v>
      </c>
      <c r="B115586" s="1" t="s">
        <v>115201</v>
      </c>
      <c r="C115586" s="1" t="s">
        <v>60</v>
      </c>
    </row>
    <row r="115587" spans="1:4" x14ac:dyDescent="0.2">
      <c r="A115587" s="1">
        <v>115585</v>
      </c>
      <c r="B115587" s="1" t="s">
        <v>115202</v>
      </c>
      <c r="C115587" s="1" t="s">
        <v>60</v>
      </c>
    </row>
    <row r="115588" spans="1:4" x14ac:dyDescent="0.2">
      <c r="A115588" s="1">
        <v>115586</v>
      </c>
      <c r="B115588" s="1" t="s">
        <v>115203</v>
      </c>
      <c r="C115588" s="1" t="s">
        <v>60</v>
      </c>
    </row>
    <row r="115589" spans="1:4" x14ac:dyDescent="0.2">
      <c r="A115589" s="1">
        <v>115587</v>
      </c>
      <c r="B115589" s="1" t="s">
        <v>115204</v>
      </c>
      <c r="C115589" s="1" t="s">
        <v>60</v>
      </c>
    </row>
    <row r="115590" spans="1:4" x14ac:dyDescent="0.2">
      <c r="A115590" s="1">
        <v>115588</v>
      </c>
      <c r="B115590" s="1" t="s">
        <v>115205</v>
      </c>
      <c r="C115590" s="1" t="s">
        <v>60</v>
      </c>
    </row>
    <row r="115591" spans="1:4" x14ac:dyDescent="0.2">
      <c r="A115591" s="1">
        <v>115589</v>
      </c>
      <c r="B115591" s="1" t="s">
        <v>115206</v>
      </c>
      <c r="C115591" s="1" t="s">
        <v>60</v>
      </c>
    </row>
    <row r="115592" spans="1:4" x14ac:dyDescent="0.2">
      <c r="A115592" s="1">
        <v>115590</v>
      </c>
      <c r="B115592" s="1" t="s">
        <v>115207</v>
      </c>
      <c r="C115592" s="1" t="s">
        <v>60</v>
      </c>
    </row>
    <row r="115593" spans="1:4" x14ac:dyDescent="0.2">
      <c r="A115593" s="1">
        <v>115591</v>
      </c>
      <c r="B115593" s="1" t="s">
        <v>115208</v>
      </c>
      <c r="C115593" s="1" t="s">
        <v>60</v>
      </c>
    </row>
    <row r="115594" spans="1:4" x14ac:dyDescent="0.2">
      <c r="A115594" s="1">
        <v>115592</v>
      </c>
      <c r="B115594" s="1" t="s">
        <v>115209</v>
      </c>
      <c r="C115594" s="1" t="s">
        <v>60</v>
      </c>
    </row>
    <row r="115595" spans="1:4" x14ac:dyDescent="0.2">
      <c r="A115595" s="1">
        <v>115593</v>
      </c>
      <c r="B115595" s="1" t="s">
        <v>115210</v>
      </c>
      <c r="C115595" s="1" t="s">
        <v>60</v>
      </c>
    </row>
    <row r="115596" spans="1:4" x14ac:dyDescent="0.2">
      <c r="A115596" s="1">
        <v>115594</v>
      </c>
      <c r="B115596" s="1" t="s">
        <v>115211</v>
      </c>
      <c r="C115596" s="1" t="s">
        <v>60</v>
      </c>
    </row>
    <row r="115597" spans="1:4" x14ac:dyDescent="0.2">
      <c r="A115597" s="1">
        <v>115595</v>
      </c>
      <c r="B115597" s="1" t="s">
        <v>115212</v>
      </c>
      <c r="C115597" s="1" t="s">
        <v>60</v>
      </c>
      <c r="D115597" s="1" t="s">
        <v>61</v>
      </c>
    </row>
    <row r="115598" spans="1:4" x14ac:dyDescent="0.2">
      <c r="A115598" s="1">
        <v>115596</v>
      </c>
      <c r="B115598" s="1" t="s">
        <v>115213</v>
      </c>
      <c r="C115598" s="1" t="s">
        <v>60</v>
      </c>
    </row>
    <row r="115599" spans="1:4" x14ac:dyDescent="0.2">
      <c r="A115599" s="1">
        <v>115597</v>
      </c>
      <c r="B115599" s="1" t="s">
        <v>115214</v>
      </c>
      <c r="C115599" s="1" t="s">
        <v>60</v>
      </c>
    </row>
    <row r="115600" spans="1:4" x14ac:dyDescent="0.2">
      <c r="A115600" s="1">
        <v>115598</v>
      </c>
      <c r="B115600" s="1" t="s">
        <v>115215</v>
      </c>
      <c r="C115600" s="1" t="s">
        <v>60</v>
      </c>
    </row>
    <row r="115601" spans="1:4" x14ac:dyDescent="0.2">
      <c r="A115601" s="1">
        <v>115599</v>
      </c>
      <c r="B115601" s="1" t="s">
        <v>115216</v>
      </c>
      <c r="C115601" s="1" t="s">
        <v>60</v>
      </c>
    </row>
    <row r="115602" spans="1:4" x14ac:dyDescent="0.2">
      <c r="A115602" s="1">
        <v>115600</v>
      </c>
      <c r="B115602" s="1" t="s">
        <v>115217</v>
      </c>
      <c r="C115602" s="1" t="s">
        <v>60</v>
      </c>
    </row>
    <row r="115603" spans="1:4" x14ac:dyDescent="0.2">
      <c r="A115603" s="1">
        <v>115601</v>
      </c>
      <c r="B115603" s="1" t="s">
        <v>115218</v>
      </c>
      <c r="C115603" s="1" t="s">
        <v>60</v>
      </c>
    </row>
    <row r="115604" spans="1:4" x14ac:dyDescent="0.2">
      <c r="A115604" s="1">
        <v>115602</v>
      </c>
      <c r="B115604" s="1" t="s">
        <v>115219</v>
      </c>
      <c r="C115604" s="1" t="s">
        <v>5</v>
      </c>
    </row>
    <row r="115605" spans="1:4" x14ac:dyDescent="0.2">
      <c r="A115605" s="1">
        <v>115603</v>
      </c>
      <c r="B115605" s="1" t="s">
        <v>115220</v>
      </c>
      <c r="C115605" s="1" t="s">
        <v>60</v>
      </c>
    </row>
    <row r="115606" spans="1:4" x14ac:dyDescent="0.2">
      <c r="A115606" s="1">
        <v>115604</v>
      </c>
      <c r="B115606" s="1" t="s">
        <v>115221</v>
      </c>
      <c r="C115606" s="1" t="s">
        <v>60</v>
      </c>
    </row>
    <row r="115607" spans="1:4" x14ac:dyDescent="0.2">
      <c r="A115607" s="1">
        <v>115605</v>
      </c>
      <c r="B115607" s="1" t="s">
        <v>115222</v>
      </c>
      <c r="C115607" s="1" t="s">
        <v>60</v>
      </c>
    </row>
    <row r="115608" spans="1:4" x14ac:dyDescent="0.2">
      <c r="A115608" s="1">
        <v>115606</v>
      </c>
      <c r="B115608" s="1" t="s">
        <v>115223</v>
      </c>
      <c r="C115608" s="1" t="s">
        <v>60</v>
      </c>
    </row>
    <row r="115609" spans="1:4" x14ac:dyDescent="0.2">
      <c r="A115609" s="1">
        <v>115607</v>
      </c>
      <c r="B115609" s="1" t="s">
        <v>115224</v>
      </c>
      <c r="C115609" s="1" t="s">
        <v>60</v>
      </c>
    </row>
    <row r="115610" spans="1:4" x14ac:dyDescent="0.2">
      <c r="A115610" s="1">
        <v>115608</v>
      </c>
      <c r="B115610" s="1" t="s">
        <v>115225</v>
      </c>
      <c r="C115610" s="1" t="s">
        <v>60</v>
      </c>
      <c r="D115610" s="1" t="s">
        <v>61</v>
      </c>
    </row>
    <row r="115611" spans="1:4" x14ac:dyDescent="0.2">
      <c r="A115611" s="1">
        <v>115609</v>
      </c>
      <c r="B115611" s="1" t="s">
        <v>115226</v>
      </c>
      <c r="C115611" s="1" t="s">
        <v>60</v>
      </c>
    </row>
    <row r="115612" spans="1:4" x14ac:dyDescent="0.2">
      <c r="A115612" s="1">
        <v>115610</v>
      </c>
      <c r="B115612" s="1" t="s">
        <v>115227</v>
      </c>
      <c r="C115612" s="1" t="s">
        <v>60</v>
      </c>
    </row>
    <row r="115613" spans="1:4" x14ac:dyDescent="0.2">
      <c r="A115613" s="1">
        <v>115611</v>
      </c>
      <c r="B115613" s="1" t="s">
        <v>115228</v>
      </c>
      <c r="C115613" s="1" t="s">
        <v>60</v>
      </c>
    </row>
    <row r="115614" spans="1:4" x14ac:dyDescent="0.2">
      <c r="A115614" s="1">
        <v>115612</v>
      </c>
      <c r="B115614" s="1" t="s">
        <v>115229</v>
      </c>
      <c r="C115614" s="1" t="s">
        <v>60</v>
      </c>
    </row>
    <row r="115615" spans="1:4" x14ac:dyDescent="0.2">
      <c r="A115615" s="1">
        <v>115613</v>
      </c>
      <c r="B115615" s="1" t="s">
        <v>115230</v>
      </c>
      <c r="C115615" s="1" t="s">
        <v>60</v>
      </c>
    </row>
    <row r="115616" spans="1:4" x14ac:dyDescent="0.2">
      <c r="A115616" s="1">
        <v>115614</v>
      </c>
      <c r="B115616" s="1" t="s">
        <v>115231</v>
      </c>
      <c r="C115616" t="s">
        <v>60</v>
      </c>
      <c r="D115616" s="1" t="s">
        <v>61</v>
      </c>
    </row>
    <row r="115617" spans="1:4" x14ac:dyDescent="0.2">
      <c r="A115617" s="1">
        <v>115615</v>
      </c>
      <c r="B115617" s="1" t="s">
        <v>115232</v>
      </c>
      <c r="C115617" s="1" t="s">
        <v>60</v>
      </c>
    </row>
    <row r="115618" spans="1:4" x14ac:dyDescent="0.2">
      <c r="A115618" s="1">
        <v>115616</v>
      </c>
      <c r="B115618" s="1" t="s">
        <v>115233</v>
      </c>
      <c r="C115618" s="1" t="s">
        <v>60</v>
      </c>
      <c r="D115618" s="1" t="s">
        <v>61</v>
      </c>
    </row>
    <row r="115619" spans="1:4" x14ac:dyDescent="0.2">
      <c r="A115619" s="1">
        <v>115617</v>
      </c>
      <c r="B115619" s="1" t="s">
        <v>115234</v>
      </c>
      <c r="C115619" s="1" t="s">
        <v>60</v>
      </c>
    </row>
    <row r="115620" spans="1:4" x14ac:dyDescent="0.2">
      <c r="A115620" s="1">
        <v>115618</v>
      </c>
      <c r="B115620" s="1" t="s">
        <v>115235</v>
      </c>
      <c r="C115620" s="1" t="s">
        <v>60</v>
      </c>
    </row>
    <row r="115621" spans="1:4" x14ac:dyDescent="0.2">
      <c r="A115621" s="1">
        <v>115619</v>
      </c>
      <c r="B115621" s="1" t="s">
        <v>115236</v>
      </c>
      <c r="C115621" s="1" t="s">
        <v>60</v>
      </c>
    </row>
    <row r="115622" spans="1:4" x14ac:dyDescent="0.2">
      <c r="A115622" s="1">
        <v>115620</v>
      </c>
      <c r="B115622" s="1" t="s">
        <v>115237</v>
      </c>
      <c r="C115622" s="1" t="s">
        <v>60</v>
      </c>
      <c r="D115622" s="1" t="s">
        <v>61</v>
      </c>
    </row>
    <row r="115623" spans="1:4" x14ac:dyDescent="0.2">
      <c r="A115623" s="1">
        <v>115621</v>
      </c>
      <c r="B115623" s="1" t="s">
        <v>115238</v>
      </c>
      <c r="C115623" s="1" t="s">
        <v>60</v>
      </c>
    </row>
    <row r="115624" spans="1:4" x14ac:dyDescent="0.2">
      <c r="A115624" s="1">
        <v>115622</v>
      </c>
      <c r="B115624" s="1" t="s">
        <v>115239</v>
      </c>
      <c r="C115624" s="1" t="s">
        <v>60</v>
      </c>
    </row>
    <row r="115625" spans="1:4" x14ac:dyDescent="0.2">
      <c r="A115625" s="1">
        <v>115623</v>
      </c>
      <c r="B115625" s="1" t="s">
        <v>115240</v>
      </c>
      <c r="C115625" s="1" t="s">
        <v>60</v>
      </c>
    </row>
    <row r="115626" spans="1:4" x14ac:dyDescent="0.2">
      <c r="A115626" s="1">
        <v>115624</v>
      </c>
      <c r="B115626" s="1" t="s">
        <v>115241</v>
      </c>
      <c r="C115626" s="1" t="s">
        <v>60</v>
      </c>
    </row>
    <row r="115627" spans="1:4" x14ac:dyDescent="0.2">
      <c r="A115627" s="1">
        <v>115625</v>
      </c>
      <c r="B115627" s="1" t="s">
        <v>115242</v>
      </c>
      <c r="C115627" s="1" t="s">
        <v>60</v>
      </c>
    </row>
    <row r="115628" spans="1:4" x14ac:dyDescent="0.2">
      <c r="A115628" s="1">
        <v>115626</v>
      </c>
      <c r="B115628" s="1" t="s">
        <v>115243</v>
      </c>
      <c r="C115628" s="1" t="s">
        <v>60</v>
      </c>
    </row>
    <row r="115629" spans="1:4" x14ac:dyDescent="0.2">
      <c r="A115629" s="1">
        <v>115627</v>
      </c>
      <c r="B115629" s="1" t="s">
        <v>115244</v>
      </c>
      <c r="C115629" s="1" t="s">
        <v>60</v>
      </c>
    </row>
    <row r="115630" spans="1:4" x14ac:dyDescent="0.2">
      <c r="A115630" s="1">
        <v>115628</v>
      </c>
      <c r="B115630" s="1" t="s">
        <v>115245</v>
      </c>
      <c r="C115630" s="1" t="s">
        <v>60</v>
      </c>
    </row>
    <row r="115631" spans="1:4" x14ac:dyDescent="0.2">
      <c r="A115631" s="1">
        <v>115629</v>
      </c>
      <c r="B115631" s="1" t="s">
        <v>115246</v>
      </c>
      <c r="C115631" s="1" t="s">
        <v>60</v>
      </c>
    </row>
    <row r="115632" spans="1:4" x14ac:dyDescent="0.2">
      <c r="A115632" s="1">
        <v>115630</v>
      </c>
      <c r="B115632" s="1" t="s">
        <v>115247</v>
      </c>
      <c r="C115632" s="1" t="s">
        <v>60</v>
      </c>
    </row>
    <row r="115633" spans="1:4" x14ac:dyDescent="0.2">
      <c r="A115633" s="1">
        <v>115631</v>
      </c>
      <c r="B115633" s="1" t="s">
        <v>115248</v>
      </c>
      <c r="C115633" s="1" t="s">
        <v>60</v>
      </c>
    </row>
    <row r="115634" spans="1:4" x14ac:dyDescent="0.2">
      <c r="A115634" s="1">
        <v>115632</v>
      </c>
      <c r="B115634" s="1" t="s">
        <v>115249</v>
      </c>
      <c r="C115634" s="1" t="s">
        <v>60</v>
      </c>
    </row>
    <row r="115635" spans="1:4" x14ac:dyDescent="0.2">
      <c r="A115635" s="1">
        <v>115633</v>
      </c>
      <c r="B115635" s="1" t="s">
        <v>115250</v>
      </c>
      <c r="C115635" s="1" t="s">
        <v>60</v>
      </c>
    </row>
    <row r="115636" spans="1:4" x14ac:dyDescent="0.2">
      <c r="A115636" s="1">
        <v>115634</v>
      </c>
      <c r="B115636" s="1" t="s">
        <v>115251</v>
      </c>
      <c r="C115636" s="1" t="s">
        <v>60</v>
      </c>
      <c r="D115636" s="1" t="s">
        <v>61</v>
      </c>
    </row>
    <row r="115637" spans="1:4" x14ac:dyDescent="0.2">
      <c r="A115637" s="1">
        <v>115635</v>
      </c>
      <c r="B115637" s="1" t="s">
        <v>115252</v>
      </c>
      <c r="C115637" s="1" t="s">
        <v>60</v>
      </c>
    </row>
    <row r="115638" spans="1:4" x14ac:dyDescent="0.2">
      <c r="A115638" s="1">
        <v>115636</v>
      </c>
      <c r="B115638" s="1" t="s">
        <v>115253</v>
      </c>
      <c r="C115638" s="1" t="s">
        <v>60</v>
      </c>
    </row>
    <row r="115639" spans="1:4" x14ac:dyDescent="0.2">
      <c r="A115639" s="1">
        <v>115637</v>
      </c>
      <c r="B115639" s="1" t="s">
        <v>115254</v>
      </c>
      <c r="C115639" s="1" t="s">
        <v>60</v>
      </c>
    </row>
    <row r="115640" spans="1:4" x14ac:dyDescent="0.2">
      <c r="A115640" s="1">
        <v>115638</v>
      </c>
      <c r="B115640" s="1" t="s">
        <v>115255</v>
      </c>
      <c r="C115640" s="1" t="s">
        <v>60</v>
      </c>
    </row>
    <row r="115641" spans="1:4" x14ac:dyDescent="0.2">
      <c r="A115641" s="1">
        <v>115639</v>
      </c>
      <c r="B115641" s="1" t="s">
        <v>115256</v>
      </c>
      <c r="C115641" s="1" t="s">
        <v>60</v>
      </c>
    </row>
    <row r="115642" spans="1:4" x14ac:dyDescent="0.2">
      <c r="A115642" s="1">
        <v>115640</v>
      </c>
      <c r="B115642" s="1" t="s">
        <v>115257</v>
      </c>
      <c r="C115642" s="1" t="s">
        <v>60</v>
      </c>
    </row>
    <row r="115643" spans="1:4" x14ac:dyDescent="0.2">
      <c r="A115643" s="1">
        <v>115641</v>
      </c>
      <c r="B115643" s="1" t="s">
        <v>115258</v>
      </c>
      <c r="C115643" s="1" t="s">
        <v>60</v>
      </c>
    </row>
    <row r="115644" spans="1:4" x14ac:dyDescent="0.2">
      <c r="A115644" s="1">
        <v>115642</v>
      </c>
      <c r="B115644" s="1" t="s">
        <v>115259</v>
      </c>
      <c r="C115644" s="1" t="s">
        <v>60</v>
      </c>
    </row>
    <row r="115645" spans="1:4" x14ac:dyDescent="0.2">
      <c r="A115645" s="1">
        <v>115643</v>
      </c>
      <c r="B115645" s="1" t="s">
        <v>115260</v>
      </c>
      <c r="C115645" s="1" t="s">
        <v>60</v>
      </c>
    </row>
    <row r="115646" spans="1:4" x14ac:dyDescent="0.2">
      <c r="A115646" s="1">
        <v>115644</v>
      </c>
      <c r="B115646" s="1" t="s">
        <v>115261</v>
      </c>
      <c r="C115646" s="1" t="s">
        <v>60</v>
      </c>
    </row>
    <row r="115647" spans="1:4" x14ac:dyDescent="0.2">
      <c r="A115647" s="1">
        <v>115645</v>
      </c>
      <c r="B115647" s="1" t="s">
        <v>115262</v>
      </c>
      <c r="C115647" s="1" t="s">
        <v>60</v>
      </c>
    </row>
    <row r="115648" spans="1:4" x14ac:dyDescent="0.2">
      <c r="A115648" s="1">
        <v>115646</v>
      </c>
      <c r="B115648" s="1" t="s">
        <v>115263</v>
      </c>
      <c r="C115648" s="1" t="s">
        <v>60</v>
      </c>
    </row>
    <row r="115649" spans="1:4" x14ac:dyDescent="0.2">
      <c r="A115649" s="1">
        <v>115647</v>
      </c>
      <c r="B115649" s="1" t="s">
        <v>115264</v>
      </c>
      <c r="C115649" s="1" t="s">
        <v>60</v>
      </c>
    </row>
    <row r="115650" spans="1:4" x14ac:dyDescent="0.2">
      <c r="A115650" s="1">
        <v>115648</v>
      </c>
      <c r="B115650" s="1" t="s">
        <v>115265</v>
      </c>
      <c r="C115650" s="1" t="s">
        <v>60</v>
      </c>
    </row>
    <row r="115651" spans="1:4" x14ac:dyDescent="0.2">
      <c r="A115651" s="1">
        <v>115649</v>
      </c>
      <c r="B115651" s="1" t="s">
        <v>115266</v>
      </c>
      <c r="C115651" s="1" t="s">
        <v>60</v>
      </c>
    </row>
    <row r="115652" spans="1:4" x14ac:dyDescent="0.2">
      <c r="A115652" s="1">
        <v>115650</v>
      </c>
      <c r="B115652" s="1" t="s">
        <v>115267</v>
      </c>
      <c r="C115652" s="1" t="s">
        <v>60</v>
      </c>
    </row>
    <row r="115653" spans="1:4" x14ac:dyDescent="0.2">
      <c r="A115653" s="1">
        <v>115651</v>
      </c>
      <c r="B115653" s="1" t="s">
        <v>115268</v>
      </c>
      <c r="C115653" s="1" t="s">
        <v>60</v>
      </c>
    </row>
    <row r="115654" spans="1:4" x14ac:dyDescent="0.2">
      <c r="A115654" s="1">
        <v>115652</v>
      </c>
      <c r="B115654" s="1" t="s">
        <v>115269</v>
      </c>
      <c r="C115654" s="1" t="s">
        <v>60</v>
      </c>
    </row>
    <row r="115655" spans="1:4" x14ac:dyDescent="0.2">
      <c r="A115655" s="1">
        <v>115653</v>
      </c>
      <c r="B115655" s="1" t="s">
        <v>115270</v>
      </c>
      <c r="C115655" s="1" t="s">
        <v>60</v>
      </c>
    </row>
    <row r="115656" spans="1:4" x14ac:dyDescent="0.2">
      <c r="A115656" s="1">
        <v>115654</v>
      </c>
      <c r="B115656" s="1" t="s">
        <v>115271</v>
      </c>
      <c r="C115656" s="1" t="s">
        <v>60</v>
      </c>
    </row>
    <row r="115657" spans="1:4" x14ac:dyDescent="0.2">
      <c r="A115657" s="1">
        <v>115655</v>
      </c>
      <c r="B115657" s="1" t="s">
        <v>115272</v>
      </c>
      <c r="C115657" s="1" t="s">
        <v>60</v>
      </c>
    </row>
    <row r="115658" spans="1:4" x14ac:dyDescent="0.2">
      <c r="A115658" s="1">
        <v>115656</v>
      </c>
      <c r="B115658" s="1" t="s">
        <v>115273</v>
      </c>
      <c r="C115658" s="1" t="s">
        <v>60</v>
      </c>
    </row>
    <row r="115659" spans="1:4" x14ac:dyDescent="0.2">
      <c r="A115659" s="1">
        <v>115657</v>
      </c>
      <c r="B115659" s="1" t="s">
        <v>115274</v>
      </c>
      <c r="C115659" s="1" t="s">
        <v>60</v>
      </c>
    </row>
    <row r="115660" spans="1:4" x14ac:dyDescent="0.2">
      <c r="A115660" s="1">
        <v>115658</v>
      </c>
      <c r="B115660" s="1" t="s">
        <v>115275</v>
      </c>
      <c r="C115660" s="1" t="s">
        <v>60</v>
      </c>
    </row>
    <row r="115661" spans="1:4" x14ac:dyDescent="0.2">
      <c r="A115661" s="1">
        <v>115659</v>
      </c>
      <c r="B115661" s="1" t="s">
        <v>115276</v>
      </c>
      <c r="C115661" s="1" t="s">
        <v>60</v>
      </c>
    </row>
    <row r="115662" spans="1:4" x14ac:dyDescent="0.2">
      <c r="A115662" s="1">
        <v>115660</v>
      </c>
      <c r="B115662" s="1" t="s">
        <v>115277</v>
      </c>
      <c r="C115662" s="1" t="s">
        <v>60</v>
      </c>
    </row>
    <row r="115663" spans="1:4" x14ac:dyDescent="0.2">
      <c r="A115663" s="1">
        <v>115661</v>
      </c>
      <c r="B115663" s="1" t="s">
        <v>115278</v>
      </c>
      <c r="C115663" s="1" t="s">
        <v>60</v>
      </c>
    </row>
    <row r="115664" spans="1:4" x14ac:dyDescent="0.2">
      <c r="A115664" s="1">
        <v>115662</v>
      </c>
      <c r="B115664" s="1" t="s">
        <v>115279</v>
      </c>
      <c r="C115664" s="1" t="s">
        <v>60</v>
      </c>
      <c r="D115664" s="1" t="s">
        <v>49784</v>
      </c>
    </row>
    <row r="115665" spans="1:4" x14ac:dyDescent="0.2">
      <c r="A115665" s="1">
        <v>115663</v>
      </c>
      <c r="B115665" s="1" t="s">
        <v>115280</v>
      </c>
      <c r="C115665" s="1" t="s">
        <v>60</v>
      </c>
    </row>
    <row r="115666" spans="1:4" x14ac:dyDescent="0.2">
      <c r="A115666" s="1">
        <v>115664</v>
      </c>
      <c r="B115666" s="1" t="s">
        <v>115281</v>
      </c>
      <c r="C115666" s="1" t="s">
        <v>60</v>
      </c>
    </row>
    <row r="115667" spans="1:4" x14ac:dyDescent="0.2">
      <c r="A115667" s="1">
        <v>115665</v>
      </c>
      <c r="B115667" s="1" t="s">
        <v>115282</v>
      </c>
      <c r="C115667" s="1" t="s">
        <v>60</v>
      </c>
    </row>
    <row r="115668" spans="1:4" x14ac:dyDescent="0.2">
      <c r="A115668" s="1">
        <v>115666</v>
      </c>
      <c r="B115668" s="1" t="s">
        <v>115283</v>
      </c>
      <c r="C115668" s="1" t="s">
        <v>60</v>
      </c>
    </row>
    <row r="115669" spans="1:4" x14ac:dyDescent="0.2">
      <c r="A115669" s="1">
        <v>115667</v>
      </c>
      <c r="B115669" s="1" t="s">
        <v>115284</v>
      </c>
      <c r="C115669" s="1" t="s">
        <v>60</v>
      </c>
    </row>
    <row r="115670" spans="1:4" x14ac:dyDescent="0.2">
      <c r="A115670" s="1">
        <v>115668</v>
      </c>
      <c r="B115670" s="1" t="s">
        <v>115285</v>
      </c>
      <c r="C115670" s="1" t="s">
        <v>60</v>
      </c>
    </row>
    <row r="115671" spans="1:4" x14ac:dyDescent="0.2">
      <c r="A115671" s="1">
        <v>115669</v>
      </c>
      <c r="B115671" s="1" t="s">
        <v>115286</v>
      </c>
      <c r="C115671" t="s">
        <v>60</v>
      </c>
      <c r="D115671" s="1" t="s">
        <v>61</v>
      </c>
    </row>
    <row r="115672" spans="1:4" x14ac:dyDescent="0.2">
      <c r="A115672" s="1">
        <v>115670</v>
      </c>
      <c r="B115672" s="1" t="s">
        <v>115287</v>
      </c>
      <c r="C115672" s="1" t="s">
        <v>60</v>
      </c>
    </row>
    <row r="115673" spans="1:4" x14ac:dyDescent="0.2">
      <c r="A115673" s="1">
        <v>115671</v>
      </c>
      <c r="B115673" s="1" t="s">
        <v>115288</v>
      </c>
      <c r="C115673" s="1" t="s">
        <v>60</v>
      </c>
    </row>
    <row r="115674" spans="1:4" x14ac:dyDescent="0.2">
      <c r="A115674" s="1">
        <v>115672</v>
      </c>
      <c r="B115674" s="1" t="s">
        <v>115289</v>
      </c>
      <c r="C115674" s="1" t="s">
        <v>60</v>
      </c>
    </row>
    <row r="115675" spans="1:4" x14ac:dyDescent="0.2">
      <c r="A115675" s="1">
        <v>115673</v>
      </c>
      <c r="B115675" s="1" t="s">
        <v>115290</v>
      </c>
      <c r="C115675" s="1" t="s">
        <v>60</v>
      </c>
    </row>
    <row r="115676" spans="1:4" x14ac:dyDescent="0.2">
      <c r="A115676" s="1">
        <v>115674</v>
      </c>
      <c r="B115676" s="1" t="s">
        <v>115291</v>
      </c>
      <c r="C115676" s="1" t="s">
        <v>60</v>
      </c>
    </row>
    <row r="115677" spans="1:4" x14ac:dyDescent="0.2">
      <c r="A115677" s="1">
        <v>115675</v>
      </c>
      <c r="B115677" s="1" t="s">
        <v>115292</v>
      </c>
      <c r="C115677" s="1" t="s">
        <v>60</v>
      </c>
    </row>
    <row r="115678" spans="1:4" x14ac:dyDescent="0.2">
      <c r="A115678" s="1">
        <v>115676</v>
      </c>
      <c r="B115678" s="1" t="s">
        <v>115293</v>
      </c>
      <c r="C115678" s="1" t="s">
        <v>60</v>
      </c>
    </row>
    <row r="115679" spans="1:4" x14ac:dyDescent="0.2">
      <c r="A115679" s="1">
        <v>115677</v>
      </c>
      <c r="B115679" s="1" t="s">
        <v>115294</v>
      </c>
      <c r="C115679" s="1" t="s">
        <v>60</v>
      </c>
    </row>
    <row r="115680" spans="1:4" x14ac:dyDescent="0.2">
      <c r="A115680" s="1">
        <v>115678</v>
      </c>
      <c r="B115680" s="1" t="s">
        <v>115295</v>
      </c>
      <c r="C115680" s="1" t="s">
        <v>60</v>
      </c>
    </row>
    <row r="115681" spans="1:4" x14ac:dyDescent="0.2">
      <c r="A115681" s="1">
        <v>115679</v>
      </c>
      <c r="B115681" s="1" t="s">
        <v>115296</v>
      </c>
      <c r="C115681" s="1" t="s">
        <v>60</v>
      </c>
    </row>
    <row r="115682" spans="1:4" x14ac:dyDescent="0.2">
      <c r="A115682" s="1">
        <v>115680</v>
      </c>
      <c r="B115682" s="1" t="s">
        <v>115297</v>
      </c>
      <c r="C115682" s="1" t="s">
        <v>60</v>
      </c>
    </row>
    <row r="115683" spans="1:4" x14ac:dyDescent="0.2">
      <c r="A115683" s="1">
        <v>115681</v>
      </c>
      <c r="B115683" s="1" t="s">
        <v>115298</v>
      </c>
      <c r="C115683" s="1" t="s">
        <v>60</v>
      </c>
    </row>
    <row r="115684" spans="1:4" x14ac:dyDescent="0.2">
      <c r="A115684" s="1">
        <v>115682</v>
      </c>
      <c r="B115684" s="1" t="s">
        <v>115299</v>
      </c>
      <c r="C115684" s="1" t="s">
        <v>60</v>
      </c>
    </row>
    <row r="115685" spans="1:4" x14ac:dyDescent="0.2">
      <c r="A115685" s="1">
        <v>115683</v>
      </c>
      <c r="B115685" s="1" t="s">
        <v>115300</v>
      </c>
      <c r="C115685" s="1" t="s">
        <v>60</v>
      </c>
    </row>
    <row r="115686" spans="1:4" x14ac:dyDescent="0.2">
      <c r="A115686" s="1">
        <v>115684</v>
      </c>
      <c r="B115686" s="1" t="s">
        <v>115301</v>
      </c>
      <c r="C115686" s="1" t="s">
        <v>60</v>
      </c>
      <c r="D115686" s="1" t="s">
        <v>61</v>
      </c>
    </row>
    <row r="115687" spans="1:4" x14ac:dyDescent="0.2">
      <c r="A115687" s="1">
        <v>115685</v>
      </c>
      <c r="B115687" s="1" t="s">
        <v>115302</v>
      </c>
      <c r="C115687" s="1" t="s">
        <v>60</v>
      </c>
    </row>
    <row r="115688" spans="1:4" x14ac:dyDescent="0.2">
      <c r="A115688" s="1">
        <v>115686</v>
      </c>
      <c r="B115688" s="1" t="s">
        <v>115303</v>
      </c>
      <c r="C115688" s="1" t="s">
        <v>60</v>
      </c>
    </row>
    <row r="115689" spans="1:4" x14ac:dyDescent="0.2">
      <c r="A115689" s="1">
        <v>115687</v>
      </c>
      <c r="B115689" s="1" t="s">
        <v>115304</v>
      </c>
      <c r="C115689" s="1" t="s">
        <v>60</v>
      </c>
    </row>
    <row r="115690" spans="1:4" x14ac:dyDescent="0.2">
      <c r="A115690" s="1">
        <v>115688</v>
      </c>
      <c r="B115690" s="1" t="s">
        <v>115305</v>
      </c>
      <c r="C115690" s="1" t="s">
        <v>60</v>
      </c>
    </row>
    <row r="115691" spans="1:4" x14ac:dyDescent="0.2">
      <c r="A115691" s="1">
        <v>115689</v>
      </c>
      <c r="B115691" s="1" t="s">
        <v>115306</v>
      </c>
      <c r="C115691" s="1" t="s">
        <v>60</v>
      </c>
    </row>
    <row r="115692" spans="1:4" x14ac:dyDescent="0.2">
      <c r="A115692" s="1">
        <v>115690</v>
      </c>
      <c r="B115692" s="1" t="s">
        <v>115307</v>
      </c>
      <c r="C115692" s="1" t="s">
        <v>60</v>
      </c>
    </row>
    <row r="115693" spans="1:4" x14ac:dyDescent="0.2">
      <c r="A115693" s="1">
        <v>115691</v>
      </c>
      <c r="B115693" s="1" t="s">
        <v>115308</v>
      </c>
      <c r="C115693" s="1" t="s">
        <v>60</v>
      </c>
    </row>
    <row r="115694" spans="1:4" x14ac:dyDescent="0.2">
      <c r="A115694" s="1">
        <v>115692</v>
      </c>
      <c r="B115694" s="1" t="s">
        <v>115309</v>
      </c>
      <c r="C115694" s="1" t="s">
        <v>60</v>
      </c>
    </row>
    <row r="115695" spans="1:4" x14ac:dyDescent="0.2">
      <c r="A115695" s="1">
        <v>115693</v>
      </c>
      <c r="B115695" s="1" t="s">
        <v>115310</v>
      </c>
      <c r="C115695" s="1" t="s">
        <v>60</v>
      </c>
    </row>
    <row r="115696" spans="1:4" x14ac:dyDescent="0.2">
      <c r="A115696" s="1">
        <v>115694</v>
      </c>
      <c r="B115696" s="1" t="s">
        <v>115311</v>
      </c>
      <c r="C115696" s="1" t="s">
        <v>60</v>
      </c>
    </row>
    <row r="115697" spans="1:4" x14ac:dyDescent="0.2">
      <c r="A115697" s="1">
        <v>115695</v>
      </c>
      <c r="B115697" s="1" t="s">
        <v>115312</v>
      </c>
      <c r="C115697" s="1" t="s">
        <v>60</v>
      </c>
    </row>
    <row r="115698" spans="1:4" x14ac:dyDescent="0.2">
      <c r="A115698" s="1">
        <v>115696</v>
      </c>
      <c r="B115698" s="1" t="s">
        <v>115313</v>
      </c>
      <c r="C115698" s="1" t="s">
        <v>60</v>
      </c>
    </row>
    <row r="115699" spans="1:4" x14ac:dyDescent="0.2">
      <c r="A115699" s="1">
        <v>115697</v>
      </c>
      <c r="B115699" s="1" t="s">
        <v>115314</v>
      </c>
      <c r="C115699" s="1" t="s">
        <v>60</v>
      </c>
    </row>
    <row r="115700" spans="1:4" x14ac:dyDescent="0.2">
      <c r="A115700" s="1">
        <v>115698</v>
      </c>
      <c r="B115700" s="1" t="s">
        <v>115315</v>
      </c>
      <c r="C115700" s="1" t="s">
        <v>60</v>
      </c>
    </row>
    <row r="115701" spans="1:4" x14ac:dyDescent="0.2">
      <c r="A115701" s="1">
        <v>115699</v>
      </c>
      <c r="B115701" s="1" t="s">
        <v>115316</v>
      </c>
      <c r="C115701" s="1" t="s">
        <v>60</v>
      </c>
    </row>
    <row r="115702" spans="1:4" x14ac:dyDescent="0.2">
      <c r="A115702" s="1">
        <v>115700</v>
      </c>
      <c r="B115702" s="1" t="s">
        <v>115317</v>
      </c>
      <c r="C115702" t="s">
        <v>60</v>
      </c>
      <c r="D115702" s="1" t="s">
        <v>61</v>
      </c>
    </row>
    <row r="115703" spans="1:4" x14ac:dyDescent="0.2">
      <c r="A115703" s="1">
        <v>115701</v>
      </c>
      <c r="B115703" s="1" t="s">
        <v>115318</v>
      </c>
      <c r="C115703" s="1" t="s">
        <v>60</v>
      </c>
    </row>
    <row r="115704" spans="1:4" x14ac:dyDescent="0.2">
      <c r="A115704" s="1">
        <v>115702</v>
      </c>
      <c r="B115704" s="1" t="s">
        <v>115319</v>
      </c>
      <c r="C115704" t="s">
        <v>60</v>
      </c>
      <c r="D115704" s="1" t="s">
        <v>61</v>
      </c>
    </row>
    <row r="115705" spans="1:4" x14ac:dyDescent="0.2">
      <c r="A115705" s="1">
        <v>115703</v>
      </c>
      <c r="B115705" s="1" t="s">
        <v>115320</v>
      </c>
      <c r="C115705" s="1" t="s">
        <v>60</v>
      </c>
    </row>
    <row r="115706" spans="1:4" x14ac:dyDescent="0.2">
      <c r="A115706" s="1">
        <v>115704</v>
      </c>
      <c r="B115706" s="1" t="s">
        <v>115321</v>
      </c>
      <c r="C115706" s="1" t="s">
        <v>60</v>
      </c>
    </row>
    <row r="115707" spans="1:4" x14ac:dyDescent="0.2">
      <c r="A115707" s="1">
        <v>115705</v>
      </c>
      <c r="B115707" s="1" t="s">
        <v>115322</v>
      </c>
      <c r="C115707" s="1" t="s">
        <v>60</v>
      </c>
    </row>
    <row r="115708" spans="1:4" x14ac:dyDescent="0.2">
      <c r="A115708" s="1">
        <v>115706</v>
      </c>
      <c r="B115708" s="1" t="s">
        <v>115323</v>
      </c>
      <c r="C115708" s="1" t="s">
        <v>60</v>
      </c>
    </row>
    <row r="115709" spans="1:4" x14ac:dyDescent="0.2">
      <c r="A115709" s="1">
        <v>115707</v>
      </c>
      <c r="B115709" s="1" t="s">
        <v>115324</v>
      </c>
      <c r="C115709" s="1" t="s">
        <v>60</v>
      </c>
    </row>
    <row r="115710" spans="1:4" x14ac:dyDescent="0.2">
      <c r="A115710" s="1">
        <v>115708</v>
      </c>
      <c r="B115710" s="1" t="s">
        <v>115325</v>
      </c>
      <c r="C115710" s="1" t="s">
        <v>60</v>
      </c>
    </row>
    <row r="115711" spans="1:4" x14ac:dyDescent="0.2">
      <c r="A115711" s="1">
        <v>115709</v>
      </c>
      <c r="B115711" s="1" t="s">
        <v>115326</v>
      </c>
      <c r="C115711" s="1" t="s">
        <v>60</v>
      </c>
    </row>
    <row r="115712" spans="1:4" x14ac:dyDescent="0.2">
      <c r="A115712" s="1">
        <v>115710</v>
      </c>
      <c r="B115712" s="1" t="s">
        <v>115327</v>
      </c>
      <c r="C115712" s="1" t="s">
        <v>60</v>
      </c>
    </row>
    <row r="115713" spans="1:3" x14ac:dyDescent="0.2">
      <c r="A115713" s="1">
        <v>115711</v>
      </c>
      <c r="B115713" s="1" t="s">
        <v>115328</v>
      </c>
      <c r="C115713" s="1" t="s">
        <v>60</v>
      </c>
    </row>
    <row r="115714" spans="1:3" x14ac:dyDescent="0.2">
      <c r="A115714" s="1">
        <v>115712</v>
      </c>
      <c r="B115714" s="1" t="s">
        <v>115329</v>
      </c>
      <c r="C115714" s="1" t="s">
        <v>60</v>
      </c>
    </row>
    <row r="115715" spans="1:3" x14ac:dyDescent="0.2">
      <c r="A115715" s="1">
        <v>115713</v>
      </c>
      <c r="B115715" s="1" t="s">
        <v>115330</v>
      </c>
      <c r="C115715" s="1" t="s">
        <v>60</v>
      </c>
    </row>
    <row r="115716" spans="1:3" x14ac:dyDescent="0.2">
      <c r="A115716" s="1">
        <v>115714</v>
      </c>
      <c r="B115716" s="1" t="s">
        <v>115331</v>
      </c>
      <c r="C115716" s="1" t="s">
        <v>60</v>
      </c>
    </row>
    <row r="115717" spans="1:3" x14ac:dyDescent="0.2">
      <c r="A115717" s="1">
        <v>115715</v>
      </c>
      <c r="B115717" s="1" t="s">
        <v>115332</v>
      </c>
      <c r="C115717" s="1" t="s">
        <v>60</v>
      </c>
    </row>
    <row r="115718" spans="1:3" x14ac:dyDescent="0.2">
      <c r="A115718" s="1">
        <v>115716</v>
      </c>
      <c r="B115718" s="1" t="s">
        <v>115333</v>
      </c>
      <c r="C115718" s="1" t="s">
        <v>60</v>
      </c>
    </row>
    <row r="115719" spans="1:3" x14ac:dyDescent="0.2">
      <c r="A115719" s="1">
        <v>115717</v>
      </c>
      <c r="B115719" s="1" t="s">
        <v>115334</v>
      </c>
      <c r="C115719" s="1" t="s">
        <v>60</v>
      </c>
    </row>
    <row r="115720" spans="1:3" x14ac:dyDescent="0.2">
      <c r="A115720" s="1">
        <v>115718</v>
      </c>
      <c r="B115720" s="1" t="s">
        <v>115335</v>
      </c>
      <c r="C115720" s="1" t="s">
        <v>60</v>
      </c>
    </row>
    <row r="115721" spans="1:3" x14ac:dyDescent="0.2">
      <c r="A115721" s="1">
        <v>115719</v>
      </c>
      <c r="B115721" s="1" t="s">
        <v>115336</v>
      </c>
      <c r="C115721" s="1" t="s">
        <v>5</v>
      </c>
    </row>
    <row r="115722" spans="1:3" x14ac:dyDescent="0.2">
      <c r="A115722" s="1">
        <v>115720</v>
      </c>
      <c r="B115722" s="1" t="s">
        <v>115337</v>
      </c>
      <c r="C115722" s="1" t="s">
        <v>60</v>
      </c>
    </row>
    <row r="115723" spans="1:3" x14ac:dyDescent="0.2">
      <c r="A115723" s="1">
        <v>115721</v>
      </c>
      <c r="B115723" s="1" t="s">
        <v>115338</v>
      </c>
      <c r="C115723" s="1" t="s">
        <v>60</v>
      </c>
    </row>
    <row r="115724" spans="1:3" x14ac:dyDescent="0.2">
      <c r="A115724" s="1">
        <v>115722</v>
      </c>
      <c r="B115724" s="1" t="s">
        <v>115339</v>
      </c>
      <c r="C115724" s="1" t="s">
        <v>60</v>
      </c>
    </row>
    <row r="115725" spans="1:3" x14ac:dyDescent="0.2">
      <c r="A115725" s="1">
        <v>115723</v>
      </c>
      <c r="B115725" s="1" t="s">
        <v>115340</v>
      </c>
      <c r="C115725" s="1" t="s">
        <v>60</v>
      </c>
    </row>
    <row r="115726" spans="1:3" x14ac:dyDescent="0.2">
      <c r="A115726" s="1">
        <v>115724</v>
      </c>
      <c r="B115726" s="1" t="s">
        <v>115341</v>
      </c>
      <c r="C115726" s="1" t="s">
        <v>60</v>
      </c>
    </row>
    <row r="115727" spans="1:3" x14ac:dyDescent="0.2">
      <c r="A115727" s="1">
        <v>115725</v>
      </c>
      <c r="B115727" s="1" t="s">
        <v>115342</v>
      </c>
      <c r="C115727" s="1" t="s">
        <v>60</v>
      </c>
    </row>
    <row r="115728" spans="1:3" x14ac:dyDescent="0.2">
      <c r="A115728" s="1">
        <v>115726</v>
      </c>
      <c r="B115728" s="1" t="s">
        <v>115343</v>
      </c>
      <c r="C115728" s="1" t="s">
        <v>60</v>
      </c>
    </row>
    <row r="115729" spans="1:4" x14ac:dyDescent="0.2">
      <c r="A115729" s="1">
        <v>115727</v>
      </c>
      <c r="B115729" s="1" t="s">
        <v>115344</v>
      </c>
      <c r="C115729" s="1" t="s">
        <v>60</v>
      </c>
    </row>
    <row r="115730" spans="1:4" x14ac:dyDescent="0.2">
      <c r="A115730" s="1">
        <v>115728</v>
      </c>
      <c r="B115730" s="1" t="s">
        <v>115345</v>
      </c>
      <c r="C115730" s="1" t="s">
        <v>60</v>
      </c>
    </row>
    <row r="115731" spans="1:4" x14ac:dyDescent="0.2">
      <c r="A115731" s="1">
        <v>115729</v>
      </c>
      <c r="B115731" s="1" t="s">
        <v>115346</v>
      </c>
      <c r="C115731" s="1" t="s">
        <v>60</v>
      </c>
    </row>
    <row r="115732" spans="1:4" x14ac:dyDescent="0.2">
      <c r="A115732" s="1">
        <v>115730</v>
      </c>
      <c r="B115732" s="1" t="s">
        <v>115347</v>
      </c>
      <c r="C115732" s="1" t="s">
        <v>60</v>
      </c>
    </row>
    <row r="115733" spans="1:4" x14ac:dyDescent="0.2">
      <c r="A115733" s="1">
        <v>115731</v>
      </c>
      <c r="B115733" s="1" t="s">
        <v>115348</v>
      </c>
      <c r="C115733" s="1" t="s">
        <v>60</v>
      </c>
      <c r="D115733" s="1" t="s">
        <v>61</v>
      </c>
    </row>
    <row r="115734" spans="1:4" x14ac:dyDescent="0.2">
      <c r="A115734" s="1">
        <v>115732</v>
      </c>
      <c r="B115734" s="1" t="s">
        <v>115349</v>
      </c>
      <c r="C115734" s="1" t="s">
        <v>60</v>
      </c>
    </row>
    <row r="115735" spans="1:4" x14ac:dyDescent="0.2">
      <c r="A115735" s="1">
        <v>115733</v>
      </c>
      <c r="B115735" s="1" t="s">
        <v>115350</v>
      </c>
      <c r="C115735" s="1" t="s">
        <v>60</v>
      </c>
    </row>
    <row r="115736" spans="1:4" x14ac:dyDescent="0.2">
      <c r="A115736" s="1">
        <v>115734</v>
      </c>
      <c r="B115736" s="1" t="s">
        <v>115351</v>
      </c>
      <c r="C115736" s="1" t="s">
        <v>60</v>
      </c>
    </row>
    <row r="115737" spans="1:4" x14ac:dyDescent="0.2">
      <c r="A115737" s="1">
        <v>115735</v>
      </c>
      <c r="B115737" s="1" t="s">
        <v>115352</v>
      </c>
      <c r="C115737" s="1" t="s">
        <v>60</v>
      </c>
    </row>
    <row r="115738" spans="1:4" x14ac:dyDescent="0.2">
      <c r="A115738" s="1">
        <v>115736</v>
      </c>
      <c r="B115738" s="1" t="s">
        <v>115353</v>
      </c>
      <c r="C115738" s="1" t="s">
        <v>60</v>
      </c>
    </row>
    <row r="115739" spans="1:4" x14ac:dyDescent="0.2">
      <c r="A115739" s="1">
        <v>115737</v>
      </c>
      <c r="B115739" s="1" t="s">
        <v>115354</v>
      </c>
      <c r="C115739" s="1" t="s">
        <v>60</v>
      </c>
    </row>
    <row r="115740" spans="1:4" x14ac:dyDescent="0.2">
      <c r="A115740" s="1">
        <v>115738</v>
      </c>
      <c r="B115740" s="1" t="s">
        <v>115355</v>
      </c>
      <c r="C115740" s="1" t="s">
        <v>60</v>
      </c>
    </row>
    <row r="115741" spans="1:4" x14ac:dyDescent="0.2">
      <c r="A115741" s="1">
        <v>115739</v>
      </c>
      <c r="B115741" s="1" t="s">
        <v>115356</v>
      </c>
      <c r="C115741" s="1" t="s">
        <v>60</v>
      </c>
    </row>
    <row r="115742" spans="1:4" x14ac:dyDescent="0.2">
      <c r="A115742" s="1">
        <v>115740</v>
      </c>
      <c r="B115742" s="1" t="s">
        <v>115357</v>
      </c>
      <c r="C115742" s="1" t="s">
        <v>60</v>
      </c>
    </row>
    <row r="115743" spans="1:4" x14ac:dyDescent="0.2">
      <c r="A115743" s="1">
        <v>115741</v>
      </c>
      <c r="B115743" s="1" t="s">
        <v>115358</v>
      </c>
      <c r="C115743" s="1" t="s">
        <v>60</v>
      </c>
    </row>
    <row r="115744" spans="1:4" x14ac:dyDescent="0.2">
      <c r="A115744" s="1">
        <v>115742</v>
      </c>
      <c r="B115744" s="1" t="s">
        <v>115359</v>
      </c>
      <c r="C115744" s="1" t="s">
        <v>60</v>
      </c>
    </row>
    <row r="115745" spans="1:4" x14ac:dyDescent="0.2">
      <c r="A115745" s="1">
        <v>115743</v>
      </c>
      <c r="B115745" s="1" t="s">
        <v>115360</v>
      </c>
      <c r="C115745" s="1" t="s">
        <v>60</v>
      </c>
    </row>
    <row r="115746" spans="1:4" x14ac:dyDescent="0.2">
      <c r="A115746" s="1">
        <v>115744</v>
      </c>
      <c r="B115746" s="1" t="s">
        <v>115361</v>
      </c>
      <c r="C115746" s="1" t="s">
        <v>60</v>
      </c>
    </row>
    <row r="115747" spans="1:4" x14ac:dyDescent="0.2">
      <c r="A115747" s="1">
        <v>115745</v>
      </c>
      <c r="B115747" s="1" t="s">
        <v>115362</v>
      </c>
      <c r="C115747" s="1" t="s">
        <v>60</v>
      </c>
    </row>
    <row r="115748" spans="1:4" x14ac:dyDescent="0.2">
      <c r="A115748" s="1">
        <v>115746</v>
      </c>
      <c r="B115748" s="1" t="s">
        <v>115363</v>
      </c>
      <c r="C115748" s="1" t="s">
        <v>60</v>
      </c>
    </row>
    <row r="115749" spans="1:4" x14ac:dyDescent="0.2">
      <c r="A115749" s="1">
        <v>115747</v>
      </c>
      <c r="B115749" s="1" t="s">
        <v>115364</v>
      </c>
      <c r="C115749" s="1" t="s">
        <v>60</v>
      </c>
    </row>
    <row r="115750" spans="1:4" x14ac:dyDescent="0.2">
      <c r="A115750" s="1">
        <v>115748</v>
      </c>
      <c r="B115750" s="1" t="s">
        <v>115365</v>
      </c>
      <c r="C115750" t="s">
        <v>60</v>
      </c>
      <c r="D115750" s="1" t="s">
        <v>61</v>
      </c>
    </row>
    <row r="115751" spans="1:4" x14ac:dyDescent="0.2">
      <c r="A115751" s="1">
        <v>115749</v>
      </c>
      <c r="B115751" s="1" t="s">
        <v>115366</v>
      </c>
      <c r="C115751" s="1" t="s">
        <v>60</v>
      </c>
    </row>
    <row r="115752" spans="1:4" x14ac:dyDescent="0.2">
      <c r="A115752" s="1">
        <v>115750</v>
      </c>
      <c r="B115752" s="1" t="s">
        <v>115367</v>
      </c>
      <c r="C115752" s="1" t="s">
        <v>60</v>
      </c>
    </row>
    <row r="115753" spans="1:4" x14ac:dyDescent="0.2">
      <c r="A115753" s="1">
        <v>115751</v>
      </c>
      <c r="B115753" s="1" t="s">
        <v>115368</v>
      </c>
      <c r="C115753" s="1" t="s">
        <v>5</v>
      </c>
    </row>
    <row r="115754" spans="1:4" x14ac:dyDescent="0.2">
      <c r="A115754" s="1">
        <v>115752</v>
      </c>
      <c r="B115754" s="1" t="s">
        <v>115369</v>
      </c>
      <c r="C115754" s="1" t="s">
        <v>60</v>
      </c>
    </row>
    <row r="115755" spans="1:4" x14ac:dyDescent="0.2">
      <c r="A115755" s="1">
        <v>115753</v>
      </c>
      <c r="B115755" s="1" t="s">
        <v>115370</v>
      </c>
      <c r="C115755" s="1" t="s">
        <v>60</v>
      </c>
    </row>
    <row r="115756" spans="1:4" x14ac:dyDescent="0.2">
      <c r="A115756" s="1">
        <v>115754</v>
      </c>
      <c r="B115756" s="1" t="s">
        <v>115371</v>
      </c>
      <c r="C115756" s="1" t="s">
        <v>60</v>
      </c>
    </row>
    <row r="115757" spans="1:4" x14ac:dyDescent="0.2">
      <c r="A115757" s="1">
        <v>115755</v>
      </c>
      <c r="B115757" s="1" t="s">
        <v>115372</v>
      </c>
      <c r="C115757" s="1" t="s">
        <v>60</v>
      </c>
    </row>
    <row r="115758" spans="1:4" x14ac:dyDescent="0.2">
      <c r="A115758" s="1">
        <v>115756</v>
      </c>
      <c r="B115758" s="1" t="s">
        <v>115373</v>
      </c>
      <c r="C115758" s="1" t="s">
        <v>60</v>
      </c>
    </row>
    <row r="115759" spans="1:4" x14ac:dyDescent="0.2">
      <c r="A115759" s="1">
        <v>115757</v>
      </c>
      <c r="B115759" s="1" t="s">
        <v>115374</v>
      </c>
      <c r="C115759" s="1" t="s">
        <v>60</v>
      </c>
    </row>
    <row r="115760" spans="1:4" x14ac:dyDescent="0.2">
      <c r="A115760" s="1">
        <v>115758</v>
      </c>
      <c r="B115760" s="1" t="s">
        <v>115375</v>
      </c>
      <c r="C115760" s="1" t="s">
        <v>60</v>
      </c>
    </row>
    <row r="115761" spans="1:4" x14ac:dyDescent="0.2">
      <c r="A115761" s="1">
        <v>115759</v>
      </c>
      <c r="B115761" s="1" t="s">
        <v>115376</v>
      </c>
      <c r="C115761" s="1" t="s">
        <v>60</v>
      </c>
    </row>
    <row r="115762" spans="1:4" x14ac:dyDescent="0.2">
      <c r="A115762" s="1">
        <v>115760</v>
      </c>
      <c r="B115762" s="1" t="s">
        <v>115377</v>
      </c>
      <c r="C115762" s="1" t="s">
        <v>60</v>
      </c>
    </row>
    <row r="115763" spans="1:4" x14ac:dyDescent="0.2">
      <c r="A115763" s="1">
        <v>115761</v>
      </c>
      <c r="B115763" s="1" t="s">
        <v>115378</v>
      </c>
      <c r="C115763" t="s">
        <v>60</v>
      </c>
      <c r="D115763" s="1" t="s">
        <v>61</v>
      </c>
    </row>
    <row r="115764" spans="1:4" x14ac:dyDescent="0.2">
      <c r="A115764" s="1">
        <v>115762</v>
      </c>
      <c r="B115764" s="1" t="s">
        <v>115379</v>
      </c>
      <c r="C115764" s="1" t="s">
        <v>60</v>
      </c>
    </row>
    <row r="115765" spans="1:4" x14ac:dyDescent="0.2">
      <c r="A115765" s="1">
        <v>115763</v>
      </c>
      <c r="B115765" s="1" t="s">
        <v>115380</v>
      </c>
      <c r="C115765" s="1" t="s">
        <v>60</v>
      </c>
    </row>
    <row r="115766" spans="1:4" x14ac:dyDescent="0.2">
      <c r="A115766" s="1">
        <v>115764</v>
      </c>
      <c r="B115766" s="1" t="s">
        <v>115381</v>
      </c>
      <c r="C115766" s="1" t="s">
        <v>60</v>
      </c>
    </row>
    <row r="115767" spans="1:4" x14ac:dyDescent="0.2">
      <c r="A115767" s="1">
        <v>115765</v>
      </c>
      <c r="B115767" s="1" t="s">
        <v>115382</v>
      </c>
      <c r="C115767" s="1" t="s">
        <v>60</v>
      </c>
    </row>
    <row r="115768" spans="1:4" x14ac:dyDescent="0.2">
      <c r="A115768" s="1">
        <v>115766</v>
      </c>
      <c r="B115768" s="1" t="s">
        <v>115383</v>
      </c>
      <c r="C115768" s="1" t="s">
        <v>60</v>
      </c>
    </row>
    <row r="115769" spans="1:4" x14ac:dyDescent="0.2">
      <c r="A115769" s="1">
        <v>115767</v>
      </c>
      <c r="B115769" s="1" t="s">
        <v>115384</v>
      </c>
      <c r="C115769" s="1" t="s">
        <v>60</v>
      </c>
    </row>
    <row r="115770" spans="1:4" x14ac:dyDescent="0.2">
      <c r="A115770" s="1">
        <v>115768</v>
      </c>
      <c r="B115770" s="1" t="s">
        <v>115385</v>
      </c>
      <c r="C115770" s="1" t="s">
        <v>60</v>
      </c>
    </row>
    <row r="115771" spans="1:4" x14ac:dyDescent="0.2">
      <c r="A115771" s="1">
        <v>115769</v>
      </c>
      <c r="B115771" s="1" t="s">
        <v>115386</v>
      </c>
      <c r="C115771" s="1" t="s">
        <v>60</v>
      </c>
    </row>
    <row r="115772" spans="1:4" x14ac:dyDescent="0.2">
      <c r="A115772" s="1">
        <v>115770</v>
      </c>
      <c r="B115772" s="1" t="s">
        <v>115387</v>
      </c>
      <c r="C115772" t="s">
        <v>60</v>
      </c>
      <c r="D115772" s="1" t="s">
        <v>61</v>
      </c>
    </row>
    <row r="115773" spans="1:4" x14ac:dyDescent="0.2">
      <c r="A115773" s="1">
        <v>115771</v>
      </c>
      <c r="B115773" s="1" t="s">
        <v>115388</v>
      </c>
      <c r="C115773" s="1" t="s">
        <v>5</v>
      </c>
    </row>
    <row r="115774" spans="1:4" x14ac:dyDescent="0.2">
      <c r="A115774" s="1">
        <v>115772</v>
      </c>
      <c r="B115774" s="1" t="s">
        <v>115389</v>
      </c>
      <c r="C115774" s="1" t="s">
        <v>60</v>
      </c>
    </row>
    <row r="115775" spans="1:4" x14ac:dyDescent="0.2">
      <c r="A115775" s="1">
        <v>115773</v>
      </c>
      <c r="B115775" s="1" t="s">
        <v>115390</v>
      </c>
      <c r="C115775" s="1" t="s">
        <v>60</v>
      </c>
    </row>
    <row r="115776" spans="1:4" x14ac:dyDescent="0.2">
      <c r="A115776" s="1">
        <v>115774</v>
      </c>
      <c r="B115776" s="1" t="s">
        <v>115391</v>
      </c>
      <c r="C115776" s="1" t="s">
        <v>60</v>
      </c>
    </row>
    <row r="115777" spans="1:3" x14ac:dyDescent="0.2">
      <c r="A115777" s="1">
        <v>115775</v>
      </c>
      <c r="B115777" s="1" t="s">
        <v>115392</v>
      </c>
      <c r="C115777" s="1" t="s">
        <v>60</v>
      </c>
    </row>
    <row r="115778" spans="1:3" x14ac:dyDescent="0.2">
      <c r="A115778" s="1">
        <v>115776</v>
      </c>
      <c r="B115778" s="1" t="s">
        <v>115393</v>
      </c>
      <c r="C115778" s="1" t="s">
        <v>60</v>
      </c>
    </row>
    <row r="115779" spans="1:3" x14ac:dyDescent="0.2">
      <c r="A115779" s="1">
        <v>115777</v>
      </c>
      <c r="B115779" s="1" t="s">
        <v>115394</v>
      </c>
      <c r="C115779" s="1" t="s">
        <v>60</v>
      </c>
    </row>
    <row r="115780" spans="1:3" x14ac:dyDescent="0.2">
      <c r="A115780" s="1">
        <v>115778</v>
      </c>
      <c r="B115780" s="1" t="s">
        <v>115395</v>
      </c>
      <c r="C115780" s="1" t="s">
        <v>60</v>
      </c>
    </row>
    <row r="115781" spans="1:3" x14ac:dyDescent="0.2">
      <c r="A115781" s="1">
        <v>115779</v>
      </c>
      <c r="B115781" s="1" t="s">
        <v>115396</v>
      </c>
      <c r="C115781" s="1" t="s">
        <v>60</v>
      </c>
    </row>
    <row r="115782" spans="1:3" x14ac:dyDescent="0.2">
      <c r="A115782" s="1">
        <v>115780</v>
      </c>
      <c r="B115782" s="1" t="s">
        <v>115397</v>
      </c>
      <c r="C115782" s="1" t="s">
        <v>60</v>
      </c>
    </row>
    <row r="115783" spans="1:3" x14ac:dyDescent="0.2">
      <c r="A115783" s="1">
        <v>115781</v>
      </c>
      <c r="B115783" s="1" t="s">
        <v>115398</v>
      </c>
      <c r="C115783" s="1" t="s">
        <v>60</v>
      </c>
    </row>
    <row r="115784" spans="1:3" x14ac:dyDescent="0.2">
      <c r="A115784" s="1">
        <v>115782</v>
      </c>
      <c r="B115784" s="1" t="s">
        <v>115399</v>
      </c>
      <c r="C115784" s="1" t="s">
        <v>60</v>
      </c>
    </row>
    <row r="115785" spans="1:3" x14ac:dyDescent="0.2">
      <c r="A115785" s="1">
        <v>115783</v>
      </c>
      <c r="B115785" s="1" t="s">
        <v>115400</v>
      </c>
      <c r="C115785" s="1" t="s">
        <v>60</v>
      </c>
    </row>
    <row r="115786" spans="1:3" x14ac:dyDescent="0.2">
      <c r="A115786" s="1">
        <v>115784</v>
      </c>
      <c r="B115786" s="1" t="s">
        <v>115401</v>
      </c>
      <c r="C115786" s="1" t="s">
        <v>60</v>
      </c>
    </row>
    <row r="115787" spans="1:3" x14ac:dyDescent="0.2">
      <c r="A115787" s="1">
        <v>115785</v>
      </c>
      <c r="B115787" s="1" t="s">
        <v>115402</v>
      </c>
      <c r="C115787" s="1" t="s">
        <v>60</v>
      </c>
    </row>
    <row r="115788" spans="1:3" x14ac:dyDescent="0.2">
      <c r="A115788" s="1">
        <v>115786</v>
      </c>
      <c r="B115788" s="1" t="s">
        <v>115403</v>
      </c>
      <c r="C115788" s="1" t="s">
        <v>60</v>
      </c>
    </row>
    <row r="115789" spans="1:3" x14ac:dyDescent="0.2">
      <c r="A115789" s="1">
        <v>115787</v>
      </c>
      <c r="B115789" s="1" t="s">
        <v>115404</v>
      </c>
      <c r="C115789" s="1" t="s">
        <v>60</v>
      </c>
    </row>
    <row r="115790" spans="1:3" x14ac:dyDescent="0.2">
      <c r="A115790" s="1">
        <v>115788</v>
      </c>
      <c r="B115790" s="1" t="s">
        <v>115405</v>
      </c>
      <c r="C115790" s="1" t="s">
        <v>60</v>
      </c>
    </row>
    <row r="115791" spans="1:3" x14ac:dyDescent="0.2">
      <c r="A115791" s="1">
        <v>115789</v>
      </c>
      <c r="B115791" s="1" t="s">
        <v>115406</v>
      </c>
      <c r="C115791" s="1" t="s">
        <v>60</v>
      </c>
    </row>
    <row r="115792" spans="1:3" x14ac:dyDescent="0.2">
      <c r="A115792" s="1">
        <v>115790</v>
      </c>
      <c r="B115792" s="1" t="s">
        <v>115407</v>
      </c>
      <c r="C115792" s="1" t="s">
        <v>60</v>
      </c>
    </row>
    <row r="115793" spans="1:4" x14ac:dyDescent="0.2">
      <c r="A115793" s="1">
        <v>115791</v>
      </c>
      <c r="B115793" s="1" t="s">
        <v>115408</v>
      </c>
      <c r="C115793" s="1" t="s">
        <v>60</v>
      </c>
    </row>
    <row r="115794" spans="1:4" x14ac:dyDescent="0.2">
      <c r="A115794" s="1">
        <v>115792</v>
      </c>
      <c r="B115794" s="1" t="s">
        <v>115409</v>
      </c>
      <c r="C115794" t="s">
        <v>60</v>
      </c>
      <c r="D115794" s="1" t="s">
        <v>61</v>
      </c>
    </row>
    <row r="115795" spans="1:4" x14ac:dyDescent="0.2">
      <c r="A115795" s="1">
        <v>115793</v>
      </c>
      <c r="B115795" s="1" t="s">
        <v>115410</v>
      </c>
      <c r="C115795" t="s">
        <v>60</v>
      </c>
      <c r="D115795" s="1" t="s">
        <v>61</v>
      </c>
    </row>
    <row r="115796" spans="1:4" x14ac:dyDescent="0.2">
      <c r="A115796" s="1">
        <v>115794</v>
      </c>
      <c r="B115796" s="1" t="s">
        <v>115411</v>
      </c>
      <c r="C115796" s="1" t="s">
        <v>60</v>
      </c>
    </row>
    <row r="115797" spans="1:4" x14ac:dyDescent="0.2">
      <c r="A115797" s="1">
        <v>115795</v>
      </c>
      <c r="B115797" s="1" t="s">
        <v>115412</v>
      </c>
      <c r="C115797" t="s">
        <v>60</v>
      </c>
      <c r="D115797" s="1" t="s">
        <v>61</v>
      </c>
    </row>
    <row r="115798" spans="1:4" x14ac:dyDescent="0.2">
      <c r="A115798" s="1">
        <v>115796</v>
      </c>
      <c r="B115798" s="1" t="s">
        <v>115413</v>
      </c>
      <c r="C115798" s="1" t="s">
        <v>60</v>
      </c>
    </row>
    <row r="115799" spans="1:4" x14ac:dyDescent="0.2">
      <c r="A115799" s="1">
        <v>115797</v>
      </c>
      <c r="B115799" s="1" t="s">
        <v>115414</v>
      </c>
      <c r="C115799" s="1" t="s">
        <v>60</v>
      </c>
    </row>
    <row r="115800" spans="1:4" x14ac:dyDescent="0.2">
      <c r="A115800" s="1">
        <v>115798</v>
      </c>
      <c r="B115800" s="1" t="s">
        <v>115415</v>
      </c>
      <c r="C115800" s="1" t="s">
        <v>60</v>
      </c>
    </row>
    <row r="115801" spans="1:4" x14ac:dyDescent="0.2">
      <c r="A115801" s="1">
        <v>115799</v>
      </c>
      <c r="B115801" s="1" t="s">
        <v>115416</v>
      </c>
      <c r="C115801" s="1" t="s">
        <v>60</v>
      </c>
    </row>
    <row r="115802" spans="1:4" x14ac:dyDescent="0.2">
      <c r="A115802" s="1">
        <v>115800</v>
      </c>
      <c r="B115802" s="1" t="s">
        <v>115417</v>
      </c>
      <c r="C115802" s="1" t="s">
        <v>60</v>
      </c>
    </row>
    <row r="115803" spans="1:4" x14ac:dyDescent="0.2">
      <c r="A115803" s="1">
        <v>115801</v>
      </c>
      <c r="B115803" s="1" t="s">
        <v>115418</v>
      </c>
      <c r="C115803" s="1" t="s">
        <v>60</v>
      </c>
    </row>
    <row r="115804" spans="1:4" x14ac:dyDescent="0.2">
      <c r="A115804" s="1">
        <v>115802</v>
      </c>
      <c r="B115804" s="1" t="s">
        <v>115419</v>
      </c>
      <c r="C115804" s="1" t="s">
        <v>60</v>
      </c>
    </row>
    <row r="115805" spans="1:4" x14ac:dyDescent="0.2">
      <c r="A115805" s="1">
        <v>115803</v>
      </c>
      <c r="B115805" s="1" t="s">
        <v>115420</v>
      </c>
      <c r="C115805" s="1" t="s">
        <v>60</v>
      </c>
    </row>
    <row r="115806" spans="1:4" x14ac:dyDescent="0.2">
      <c r="A115806" s="1">
        <v>115804</v>
      </c>
      <c r="B115806" s="1" t="s">
        <v>115421</v>
      </c>
      <c r="C115806" s="1" t="s">
        <v>60</v>
      </c>
    </row>
    <row r="115807" spans="1:4" x14ac:dyDescent="0.2">
      <c r="A115807" s="1">
        <v>115805</v>
      </c>
      <c r="B115807" s="1" t="s">
        <v>115422</v>
      </c>
      <c r="C115807" s="1" t="s">
        <v>60</v>
      </c>
    </row>
    <row r="115808" spans="1:4" x14ac:dyDescent="0.2">
      <c r="A115808" s="1">
        <v>115806</v>
      </c>
      <c r="B115808" s="1" t="s">
        <v>115423</v>
      </c>
      <c r="C115808" s="1" t="s">
        <v>60</v>
      </c>
    </row>
    <row r="115809" spans="1:4" x14ac:dyDescent="0.2">
      <c r="A115809" s="1">
        <v>115807</v>
      </c>
      <c r="B115809" s="1" t="s">
        <v>115424</v>
      </c>
      <c r="C115809" s="1" t="s">
        <v>60</v>
      </c>
    </row>
    <row r="115810" spans="1:4" x14ac:dyDescent="0.2">
      <c r="A115810" s="1">
        <v>115808</v>
      </c>
      <c r="B115810" s="1" t="s">
        <v>115425</v>
      </c>
      <c r="C115810" s="1" t="s">
        <v>60</v>
      </c>
    </row>
    <row r="115811" spans="1:4" x14ac:dyDescent="0.2">
      <c r="A115811" s="1">
        <v>115809</v>
      </c>
      <c r="B115811" s="1" t="s">
        <v>115426</v>
      </c>
      <c r="C115811" s="1" t="s">
        <v>60</v>
      </c>
    </row>
    <row r="115812" spans="1:4" x14ac:dyDescent="0.2">
      <c r="A115812" s="1">
        <v>115810</v>
      </c>
      <c r="B115812" s="1" t="s">
        <v>115427</v>
      </c>
      <c r="C115812" s="1" t="s">
        <v>60</v>
      </c>
    </row>
    <row r="115813" spans="1:4" x14ac:dyDescent="0.2">
      <c r="A115813" s="1">
        <v>115811</v>
      </c>
      <c r="B115813" s="1" t="s">
        <v>115428</v>
      </c>
      <c r="C115813" s="1" t="s">
        <v>60</v>
      </c>
    </row>
    <row r="115814" spans="1:4" x14ac:dyDescent="0.2">
      <c r="A115814" s="1">
        <v>115812</v>
      </c>
      <c r="B115814" s="1" t="s">
        <v>115429</v>
      </c>
      <c r="C115814" s="1" t="s">
        <v>60</v>
      </c>
    </row>
    <row r="115815" spans="1:4" x14ac:dyDescent="0.2">
      <c r="A115815" s="1">
        <v>115813</v>
      </c>
      <c r="B115815" s="1" t="s">
        <v>115430</v>
      </c>
      <c r="C115815" t="s">
        <v>60</v>
      </c>
      <c r="D115815" s="1" t="s">
        <v>61</v>
      </c>
    </row>
    <row r="115816" spans="1:4" x14ac:dyDescent="0.2">
      <c r="A115816" s="1">
        <v>115814</v>
      </c>
      <c r="B115816" s="1" t="s">
        <v>115431</v>
      </c>
      <c r="C115816" s="1" t="s">
        <v>60</v>
      </c>
    </row>
    <row r="115817" spans="1:4" x14ac:dyDescent="0.2">
      <c r="A115817" s="1">
        <v>115815</v>
      </c>
      <c r="B115817" s="1" t="s">
        <v>115432</v>
      </c>
      <c r="C115817" s="1" t="s">
        <v>60</v>
      </c>
    </row>
    <row r="115818" spans="1:4" x14ac:dyDescent="0.2">
      <c r="A115818" s="1">
        <v>115816</v>
      </c>
      <c r="B115818" s="1" t="s">
        <v>115433</v>
      </c>
      <c r="C115818" s="1" t="s">
        <v>5</v>
      </c>
    </row>
    <row r="115819" spans="1:4" x14ac:dyDescent="0.2">
      <c r="A115819" s="1">
        <v>115817</v>
      </c>
      <c r="B115819" s="1" t="s">
        <v>115434</v>
      </c>
      <c r="C115819" s="1" t="s">
        <v>5</v>
      </c>
    </row>
    <row r="115820" spans="1:4" x14ac:dyDescent="0.2">
      <c r="A115820" s="1">
        <v>115818</v>
      </c>
      <c r="B115820" s="1" t="s">
        <v>115435</v>
      </c>
      <c r="C115820" s="1" t="s">
        <v>60</v>
      </c>
    </row>
    <row r="115821" spans="1:4" x14ac:dyDescent="0.2">
      <c r="A115821" s="1">
        <v>115819</v>
      </c>
      <c r="B115821" s="1" t="s">
        <v>115436</v>
      </c>
      <c r="C115821" s="1" t="s">
        <v>5</v>
      </c>
    </row>
    <row r="115822" spans="1:4" x14ac:dyDescent="0.2">
      <c r="A115822" s="1">
        <v>115820</v>
      </c>
      <c r="B115822" s="1" t="s">
        <v>115437</v>
      </c>
      <c r="C115822" s="1" t="s">
        <v>60</v>
      </c>
    </row>
    <row r="115823" spans="1:4" x14ac:dyDescent="0.2">
      <c r="A115823" s="1">
        <v>115821</v>
      </c>
      <c r="B115823" s="1" t="s">
        <v>115438</v>
      </c>
      <c r="C115823" s="1" t="s">
        <v>60</v>
      </c>
    </row>
    <row r="115824" spans="1:4" x14ac:dyDescent="0.2">
      <c r="A115824" s="1">
        <v>115822</v>
      </c>
      <c r="B115824" s="1" t="s">
        <v>115439</v>
      </c>
      <c r="C115824" s="1" t="s">
        <v>5</v>
      </c>
    </row>
    <row r="115825" spans="1:3" x14ac:dyDescent="0.2">
      <c r="A115825" s="1">
        <v>115823</v>
      </c>
      <c r="B115825" s="1" t="s">
        <v>115440</v>
      </c>
      <c r="C115825" s="1" t="s">
        <v>5</v>
      </c>
    </row>
    <row r="115826" spans="1:3" x14ac:dyDescent="0.2">
      <c r="A115826" s="1">
        <v>115824</v>
      </c>
      <c r="B115826" s="1" t="s">
        <v>115441</v>
      </c>
      <c r="C115826" s="1" t="s">
        <v>5</v>
      </c>
    </row>
    <row r="115827" spans="1:3" x14ac:dyDescent="0.2">
      <c r="A115827" s="1">
        <v>115825</v>
      </c>
      <c r="B115827" s="1" t="s">
        <v>115442</v>
      </c>
      <c r="C115827" s="1" t="s">
        <v>5</v>
      </c>
    </row>
    <row r="115828" spans="1:3" x14ac:dyDescent="0.2">
      <c r="A115828" s="1">
        <v>115826</v>
      </c>
      <c r="B115828" s="1" t="s">
        <v>115443</v>
      </c>
      <c r="C115828" s="1" t="s">
        <v>5</v>
      </c>
    </row>
    <row r="115829" spans="1:3" x14ac:dyDescent="0.2">
      <c r="A115829" s="1">
        <v>115827</v>
      </c>
      <c r="B115829" s="1" t="s">
        <v>115444</v>
      </c>
      <c r="C115829" s="1" t="s">
        <v>5</v>
      </c>
    </row>
    <row r="115830" spans="1:3" x14ac:dyDescent="0.2">
      <c r="A115830" s="1">
        <v>115828</v>
      </c>
      <c r="B115830" s="1" t="s">
        <v>115445</v>
      </c>
      <c r="C115830" s="1" t="s">
        <v>60</v>
      </c>
    </row>
    <row r="115831" spans="1:3" x14ac:dyDescent="0.2">
      <c r="A115831" s="1">
        <v>115829</v>
      </c>
      <c r="B115831" s="1" t="s">
        <v>115446</v>
      </c>
      <c r="C115831" s="1" t="s">
        <v>60</v>
      </c>
    </row>
    <row r="115832" spans="1:3" x14ac:dyDescent="0.2">
      <c r="A115832" s="1">
        <v>115830</v>
      </c>
      <c r="B115832" s="1" t="s">
        <v>115447</v>
      </c>
      <c r="C115832" s="1" t="s">
        <v>5</v>
      </c>
    </row>
    <row r="115833" spans="1:3" x14ac:dyDescent="0.2">
      <c r="A115833" s="1">
        <v>115831</v>
      </c>
      <c r="B115833" s="1" t="s">
        <v>115448</v>
      </c>
      <c r="C115833" s="1" t="s">
        <v>5</v>
      </c>
    </row>
    <row r="115834" spans="1:3" x14ac:dyDescent="0.2">
      <c r="A115834" s="1">
        <v>115832</v>
      </c>
      <c r="B115834" s="1" t="s">
        <v>115449</v>
      </c>
      <c r="C115834" s="1" t="s">
        <v>60</v>
      </c>
    </row>
    <row r="115835" spans="1:3" x14ac:dyDescent="0.2">
      <c r="A115835" s="1">
        <v>115833</v>
      </c>
      <c r="B115835" s="1" t="s">
        <v>115450</v>
      </c>
      <c r="C115835" s="1" t="s">
        <v>60</v>
      </c>
    </row>
    <row r="115836" spans="1:3" x14ac:dyDescent="0.2">
      <c r="A115836" s="1">
        <v>115834</v>
      </c>
      <c r="B115836" s="1" t="s">
        <v>115451</v>
      </c>
      <c r="C115836" s="1" t="s">
        <v>5</v>
      </c>
    </row>
    <row r="115837" spans="1:3" x14ac:dyDescent="0.2">
      <c r="A115837" s="1">
        <v>115835</v>
      </c>
      <c r="B115837" s="1" t="s">
        <v>115452</v>
      </c>
      <c r="C115837" s="1" t="s">
        <v>5</v>
      </c>
    </row>
    <row r="115838" spans="1:3" x14ac:dyDescent="0.2">
      <c r="A115838" s="1">
        <v>115836</v>
      </c>
      <c r="B115838" s="1" t="s">
        <v>115453</v>
      </c>
      <c r="C115838" s="1" t="s">
        <v>5</v>
      </c>
    </row>
    <row r="115839" spans="1:3" x14ac:dyDescent="0.2">
      <c r="A115839" s="1">
        <v>115837</v>
      </c>
      <c r="B115839" s="1" t="s">
        <v>115454</v>
      </c>
      <c r="C115839" s="1" t="s">
        <v>307</v>
      </c>
    </row>
    <row r="115840" spans="1:3" x14ac:dyDescent="0.2">
      <c r="A115840" s="1">
        <v>115838</v>
      </c>
      <c r="B115840" s="1" t="s">
        <v>115455</v>
      </c>
      <c r="C115840" s="1" t="s">
        <v>5</v>
      </c>
    </row>
    <row r="115841" spans="1:3" x14ac:dyDescent="0.2">
      <c r="A115841" s="1">
        <v>115839</v>
      </c>
      <c r="B115841" s="1" t="s">
        <v>115456</v>
      </c>
      <c r="C115841" s="1" t="s">
        <v>5</v>
      </c>
    </row>
    <row r="115842" spans="1:3" x14ac:dyDescent="0.2">
      <c r="A115842" s="1">
        <v>115840</v>
      </c>
      <c r="B115842" s="1" t="s">
        <v>115457</v>
      </c>
      <c r="C115842" s="1" t="s">
        <v>5</v>
      </c>
    </row>
    <row r="115843" spans="1:3" x14ac:dyDescent="0.2">
      <c r="A115843" s="1">
        <v>115841</v>
      </c>
      <c r="B115843" s="1" t="s">
        <v>115458</v>
      </c>
      <c r="C115843" s="1" t="s">
        <v>5</v>
      </c>
    </row>
    <row r="115844" spans="1:3" x14ac:dyDescent="0.2">
      <c r="A115844" s="1">
        <v>115842</v>
      </c>
      <c r="B115844" s="1" t="s">
        <v>115459</v>
      </c>
      <c r="C115844" s="1" t="s">
        <v>60</v>
      </c>
    </row>
    <row r="115845" spans="1:3" x14ac:dyDescent="0.2">
      <c r="A115845" s="1">
        <v>115843</v>
      </c>
      <c r="B115845" s="1" t="s">
        <v>115460</v>
      </c>
      <c r="C115845" s="1" t="s">
        <v>60</v>
      </c>
    </row>
    <row r="115846" spans="1:3" x14ac:dyDescent="0.2">
      <c r="A115846" s="1">
        <v>115844</v>
      </c>
      <c r="B115846" s="1" t="s">
        <v>115461</v>
      </c>
      <c r="C115846" s="1" t="s">
        <v>60</v>
      </c>
    </row>
    <row r="115847" spans="1:3" x14ac:dyDescent="0.2">
      <c r="A115847" s="1">
        <v>115845</v>
      </c>
      <c r="B115847" s="1" t="s">
        <v>115462</v>
      </c>
      <c r="C115847" s="1" t="s">
        <v>5</v>
      </c>
    </row>
    <row r="115848" spans="1:3" x14ac:dyDescent="0.2">
      <c r="A115848" s="1">
        <v>115846</v>
      </c>
      <c r="B115848" s="1" t="s">
        <v>115463</v>
      </c>
      <c r="C115848" s="1" t="s">
        <v>5</v>
      </c>
    </row>
    <row r="115849" spans="1:3" x14ac:dyDescent="0.2">
      <c r="A115849" s="1">
        <v>115847</v>
      </c>
      <c r="B115849" s="1" t="s">
        <v>115464</v>
      </c>
      <c r="C115849" s="1" t="s">
        <v>60</v>
      </c>
    </row>
    <row r="115850" spans="1:3" x14ac:dyDescent="0.2">
      <c r="A115850" s="1">
        <v>115848</v>
      </c>
      <c r="B115850" s="1" t="s">
        <v>115465</v>
      </c>
      <c r="C115850" s="1" t="s">
        <v>60</v>
      </c>
    </row>
    <row r="115851" spans="1:3" x14ac:dyDescent="0.2">
      <c r="A115851" s="1">
        <v>115849</v>
      </c>
      <c r="B115851" s="1" t="s">
        <v>115466</v>
      </c>
      <c r="C115851" s="1" t="s">
        <v>5</v>
      </c>
    </row>
    <row r="115852" spans="1:3" x14ac:dyDescent="0.2">
      <c r="A115852" s="1">
        <v>115850</v>
      </c>
      <c r="B115852" s="1" t="s">
        <v>115467</v>
      </c>
      <c r="C115852" s="1" t="s">
        <v>5</v>
      </c>
    </row>
    <row r="115853" spans="1:3" x14ac:dyDescent="0.2">
      <c r="A115853" s="1">
        <v>115851</v>
      </c>
      <c r="B115853" s="1" t="s">
        <v>115468</v>
      </c>
      <c r="C115853" s="1" t="s">
        <v>5</v>
      </c>
    </row>
    <row r="115854" spans="1:3" x14ac:dyDescent="0.2">
      <c r="A115854" s="1">
        <v>115852</v>
      </c>
      <c r="B115854" s="1" t="s">
        <v>115469</v>
      </c>
      <c r="C115854" s="1" t="s">
        <v>5</v>
      </c>
    </row>
    <row r="115855" spans="1:3" x14ac:dyDescent="0.2">
      <c r="A115855" s="1">
        <v>115853</v>
      </c>
      <c r="B115855" s="1" t="s">
        <v>115470</v>
      </c>
      <c r="C115855" s="1" t="s">
        <v>5</v>
      </c>
    </row>
    <row r="115856" spans="1:3" x14ac:dyDescent="0.2">
      <c r="A115856" s="1">
        <v>115854</v>
      </c>
      <c r="B115856" s="1" t="s">
        <v>115471</v>
      </c>
      <c r="C115856" s="1" t="s">
        <v>60</v>
      </c>
    </row>
    <row r="115857" spans="1:3" x14ac:dyDescent="0.2">
      <c r="A115857" s="1">
        <v>115855</v>
      </c>
      <c r="B115857" s="1" t="s">
        <v>115472</v>
      </c>
      <c r="C115857" s="1" t="s">
        <v>5</v>
      </c>
    </row>
    <row r="115858" spans="1:3" x14ac:dyDescent="0.2">
      <c r="A115858" s="1">
        <v>115856</v>
      </c>
      <c r="B115858" s="1" t="s">
        <v>115473</v>
      </c>
      <c r="C115858" s="1" t="s">
        <v>5</v>
      </c>
    </row>
    <row r="115859" spans="1:3" x14ac:dyDescent="0.2">
      <c r="A115859" s="1">
        <v>115857</v>
      </c>
      <c r="B115859" s="1" t="s">
        <v>115474</v>
      </c>
      <c r="C115859" s="1" t="s">
        <v>60</v>
      </c>
    </row>
    <row r="115860" spans="1:3" x14ac:dyDescent="0.2">
      <c r="A115860" s="1">
        <v>115858</v>
      </c>
      <c r="B115860" s="1" t="s">
        <v>115475</v>
      </c>
      <c r="C115860" s="1" t="s">
        <v>60</v>
      </c>
    </row>
    <row r="115861" spans="1:3" x14ac:dyDescent="0.2">
      <c r="A115861" s="1">
        <v>115859</v>
      </c>
      <c r="B115861" s="1" t="s">
        <v>115476</v>
      </c>
      <c r="C115861" s="1" t="s">
        <v>60</v>
      </c>
    </row>
    <row r="115862" spans="1:3" x14ac:dyDescent="0.2">
      <c r="A115862" s="1">
        <v>115860</v>
      </c>
      <c r="B115862" s="1" t="s">
        <v>115477</v>
      </c>
      <c r="C115862" s="1" t="s">
        <v>60</v>
      </c>
    </row>
    <row r="115863" spans="1:3" x14ac:dyDescent="0.2">
      <c r="A115863" s="1">
        <v>115861</v>
      </c>
      <c r="B115863" s="1" t="s">
        <v>115478</v>
      </c>
      <c r="C115863" s="1" t="s">
        <v>5</v>
      </c>
    </row>
    <row r="115864" spans="1:3" x14ac:dyDescent="0.2">
      <c r="A115864" s="1">
        <v>115862</v>
      </c>
      <c r="B115864" s="1" t="s">
        <v>115479</v>
      </c>
      <c r="C115864" s="1" t="s">
        <v>60</v>
      </c>
    </row>
    <row r="115865" spans="1:3" x14ac:dyDescent="0.2">
      <c r="A115865" s="1">
        <v>115863</v>
      </c>
      <c r="B115865" s="1" t="s">
        <v>115480</v>
      </c>
      <c r="C115865" s="1" t="s">
        <v>60</v>
      </c>
    </row>
    <row r="115866" spans="1:3" x14ac:dyDescent="0.2">
      <c r="A115866" s="1">
        <v>115864</v>
      </c>
      <c r="B115866" s="1" t="s">
        <v>115481</v>
      </c>
      <c r="C115866" s="1" t="s">
        <v>60</v>
      </c>
    </row>
    <row r="115867" spans="1:3" x14ac:dyDescent="0.2">
      <c r="A115867" s="1">
        <v>115865</v>
      </c>
      <c r="B115867" s="1" t="s">
        <v>115482</v>
      </c>
      <c r="C115867" s="1" t="s">
        <v>5</v>
      </c>
    </row>
    <row r="115868" spans="1:3" x14ac:dyDescent="0.2">
      <c r="A115868" s="1">
        <v>115866</v>
      </c>
      <c r="B115868" s="1" t="s">
        <v>115483</v>
      </c>
      <c r="C115868" s="1" t="s">
        <v>5</v>
      </c>
    </row>
    <row r="115869" spans="1:3" x14ac:dyDescent="0.2">
      <c r="A115869" s="1">
        <v>115867</v>
      </c>
      <c r="B115869" s="1" t="s">
        <v>115484</v>
      </c>
      <c r="C115869" s="1" t="s">
        <v>5</v>
      </c>
    </row>
    <row r="115870" spans="1:3" x14ac:dyDescent="0.2">
      <c r="A115870" s="1">
        <v>115868</v>
      </c>
      <c r="B115870" s="1" t="s">
        <v>115485</v>
      </c>
      <c r="C115870" s="1" t="s">
        <v>5</v>
      </c>
    </row>
    <row r="115871" spans="1:3" x14ac:dyDescent="0.2">
      <c r="A115871" s="1">
        <v>115869</v>
      </c>
      <c r="B115871" s="1" t="s">
        <v>115486</v>
      </c>
      <c r="C115871" s="1" t="s">
        <v>60</v>
      </c>
    </row>
    <row r="115872" spans="1:3" x14ac:dyDescent="0.2">
      <c r="A115872" s="1">
        <v>115870</v>
      </c>
      <c r="B115872" s="1" t="s">
        <v>115487</v>
      </c>
      <c r="C115872" s="1" t="s">
        <v>60</v>
      </c>
    </row>
    <row r="115873" spans="1:3" x14ac:dyDescent="0.2">
      <c r="A115873" s="1">
        <v>115871</v>
      </c>
      <c r="B115873" s="1" t="s">
        <v>115488</v>
      </c>
      <c r="C115873" s="1" t="s">
        <v>5</v>
      </c>
    </row>
    <row r="115874" spans="1:3" x14ac:dyDescent="0.2">
      <c r="A115874" s="1">
        <v>115872</v>
      </c>
      <c r="B115874" s="1" t="s">
        <v>115489</v>
      </c>
      <c r="C115874" s="1" t="s">
        <v>60</v>
      </c>
    </row>
    <row r="115875" spans="1:3" x14ac:dyDescent="0.2">
      <c r="A115875" s="1">
        <v>115873</v>
      </c>
      <c r="B115875" s="1" t="s">
        <v>115490</v>
      </c>
      <c r="C115875" s="1" t="s">
        <v>5</v>
      </c>
    </row>
    <row r="115876" spans="1:3" x14ac:dyDescent="0.2">
      <c r="A115876" s="1">
        <v>115874</v>
      </c>
      <c r="B115876" s="1" t="s">
        <v>115491</v>
      </c>
      <c r="C115876" s="1" t="s">
        <v>5</v>
      </c>
    </row>
    <row r="115877" spans="1:3" x14ac:dyDescent="0.2">
      <c r="A115877" s="1">
        <v>115875</v>
      </c>
      <c r="B115877" s="1" t="s">
        <v>115492</v>
      </c>
      <c r="C115877" s="1" t="s">
        <v>5</v>
      </c>
    </row>
    <row r="115878" spans="1:3" x14ac:dyDescent="0.2">
      <c r="A115878" s="1">
        <v>115876</v>
      </c>
      <c r="B115878" s="1" t="s">
        <v>115493</v>
      </c>
      <c r="C115878" s="1" t="s">
        <v>5</v>
      </c>
    </row>
    <row r="115879" spans="1:3" x14ac:dyDescent="0.2">
      <c r="A115879" s="1">
        <v>115877</v>
      </c>
      <c r="B115879" s="1" t="s">
        <v>115494</v>
      </c>
      <c r="C115879" s="1" t="s">
        <v>5</v>
      </c>
    </row>
    <row r="115880" spans="1:3" x14ac:dyDescent="0.2">
      <c r="A115880" s="1">
        <v>115878</v>
      </c>
      <c r="B115880" s="1" t="s">
        <v>115495</v>
      </c>
      <c r="C115880" s="1" t="s">
        <v>5</v>
      </c>
    </row>
    <row r="115881" spans="1:3" x14ac:dyDescent="0.2">
      <c r="A115881" s="1">
        <v>115879</v>
      </c>
      <c r="B115881" s="1" t="s">
        <v>115496</v>
      </c>
      <c r="C115881" s="1" t="s">
        <v>60</v>
      </c>
    </row>
    <row r="115882" spans="1:3" x14ac:dyDescent="0.2">
      <c r="A115882" s="1">
        <v>115880</v>
      </c>
      <c r="B115882" s="1" t="s">
        <v>115497</v>
      </c>
      <c r="C115882" s="1" t="s">
        <v>60</v>
      </c>
    </row>
    <row r="115883" spans="1:3" x14ac:dyDescent="0.2">
      <c r="A115883" s="1">
        <v>115881</v>
      </c>
      <c r="B115883" s="1" t="s">
        <v>115498</v>
      </c>
      <c r="C115883" s="1" t="s">
        <v>5</v>
      </c>
    </row>
    <row r="115884" spans="1:3" x14ac:dyDescent="0.2">
      <c r="A115884" s="1">
        <v>115882</v>
      </c>
      <c r="B115884" s="1" t="s">
        <v>115499</v>
      </c>
      <c r="C115884" s="1" t="s">
        <v>5</v>
      </c>
    </row>
    <row r="115885" spans="1:3" x14ac:dyDescent="0.2">
      <c r="A115885" s="1">
        <v>115883</v>
      </c>
      <c r="B115885" s="1" t="s">
        <v>115500</v>
      </c>
      <c r="C115885" s="1" t="s">
        <v>5</v>
      </c>
    </row>
    <row r="115886" spans="1:3" x14ac:dyDescent="0.2">
      <c r="A115886" s="1">
        <v>115884</v>
      </c>
      <c r="B115886" s="1" t="s">
        <v>115501</v>
      </c>
      <c r="C115886" s="1" t="s">
        <v>5</v>
      </c>
    </row>
    <row r="115887" spans="1:3" x14ac:dyDescent="0.2">
      <c r="A115887" s="1">
        <v>115885</v>
      </c>
      <c r="B115887" s="1" t="s">
        <v>115502</v>
      </c>
      <c r="C115887" s="1" t="s">
        <v>5</v>
      </c>
    </row>
    <row r="115888" spans="1:3" x14ac:dyDescent="0.2">
      <c r="A115888" s="1">
        <v>115886</v>
      </c>
      <c r="B115888" s="1" t="s">
        <v>115503</v>
      </c>
      <c r="C115888" s="1" t="s">
        <v>60</v>
      </c>
    </row>
    <row r="115889" spans="1:3" x14ac:dyDescent="0.2">
      <c r="A115889" s="1">
        <v>115887</v>
      </c>
      <c r="B115889" s="1" t="s">
        <v>115504</v>
      </c>
      <c r="C115889" s="1" t="s">
        <v>5</v>
      </c>
    </row>
    <row r="115890" spans="1:3" x14ac:dyDescent="0.2">
      <c r="A115890" s="1">
        <v>115888</v>
      </c>
      <c r="B115890" s="1" t="s">
        <v>115505</v>
      </c>
      <c r="C115890" s="1" t="s">
        <v>5</v>
      </c>
    </row>
    <row r="115891" spans="1:3" x14ac:dyDescent="0.2">
      <c r="A115891" s="1">
        <v>115889</v>
      </c>
      <c r="B115891" s="1" t="s">
        <v>115506</v>
      </c>
      <c r="C115891" s="1" t="s">
        <v>60</v>
      </c>
    </row>
    <row r="115892" spans="1:3" x14ac:dyDescent="0.2">
      <c r="A115892" s="1">
        <v>115890</v>
      </c>
      <c r="B115892" s="1" t="s">
        <v>115507</v>
      </c>
      <c r="C115892" s="1" t="s">
        <v>60</v>
      </c>
    </row>
    <row r="115893" spans="1:3" x14ac:dyDescent="0.2">
      <c r="A115893" s="1">
        <v>115891</v>
      </c>
      <c r="B115893" s="1" t="s">
        <v>115508</v>
      </c>
      <c r="C115893" s="1" t="s">
        <v>5</v>
      </c>
    </row>
    <row r="115894" spans="1:3" x14ac:dyDescent="0.2">
      <c r="A115894" s="1">
        <v>115892</v>
      </c>
      <c r="B115894" s="1" t="s">
        <v>115509</v>
      </c>
      <c r="C115894" s="1" t="s">
        <v>5</v>
      </c>
    </row>
    <row r="115895" spans="1:3" x14ac:dyDescent="0.2">
      <c r="A115895" s="1">
        <v>115893</v>
      </c>
      <c r="B115895" s="1" t="s">
        <v>115510</v>
      </c>
      <c r="C115895" s="1" t="s">
        <v>5</v>
      </c>
    </row>
    <row r="115896" spans="1:3" x14ac:dyDescent="0.2">
      <c r="A115896" s="1">
        <v>115894</v>
      </c>
      <c r="B115896" s="1" t="s">
        <v>115511</v>
      </c>
      <c r="C115896" s="1" t="s">
        <v>60</v>
      </c>
    </row>
    <row r="115897" spans="1:3" x14ac:dyDescent="0.2">
      <c r="A115897" s="1">
        <v>115895</v>
      </c>
      <c r="B115897" s="1" t="s">
        <v>115512</v>
      </c>
      <c r="C115897" s="1" t="s">
        <v>5</v>
      </c>
    </row>
    <row r="115898" spans="1:3" x14ac:dyDescent="0.2">
      <c r="A115898" s="1">
        <v>115896</v>
      </c>
      <c r="B115898" s="1" t="s">
        <v>115513</v>
      </c>
      <c r="C115898" s="1" t="s">
        <v>60</v>
      </c>
    </row>
    <row r="115899" spans="1:3" x14ac:dyDescent="0.2">
      <c r="A115899" s="1">
        <v>115897</v>
      </c>
      <c r="B115899" s="1" t="s">
        <v>115514</v>
      </c>
      <c r="C115899" s="1" t="s">
        <v>5</v>
      </c>
    </row>
    <row r="115900" spans="1:3" x14ac:dyDescent="0.2">
      <c r="A115900" s="1">
        <v>115898</v>
      </c>
      <c r="B115900" s="1" t="s">
        <v>115515</v>
      </c>
      <c r="C115900" s="1" t="s">
        <v>5</v>
      </c>
    </row>
    <row r="115901" spans="1:3" x14ac:dyDescent="0.2">
      <c r="A115901" s="1">
        <v>115899</v>
      </c>
      <c r="B115901" s="1" t="s">
        <v>115516</v>
      </c>
      <c r="C115901" s="1" t="s">
        <v>5</v>
      </c>
    </row>
    <row r="115902" spans="1:3" x14ac:dyDescent="0.2">
      <c r="A115902" s="1">
        <v>115900</v>
      </c>
      <c r="B115902" s="1" t="s">
        <v>115517</v>
      </c>
      <c r="C115902" s="1" t="s">
        <v>5</v>
      </c>
    </row>
    <row r="115903" spans="1:3" x14ac:dyDescent="0.2">
      <c r="A115903" s="1">
        <v>115901</v>
      </c>
      <c r="B115903" s="1" t="s">
        <v>115518</v>
      </c>
      <c r="C115903" s="1" t="s">
        <v>5</v>
      </c>
    </row>
    <row r="115904" spans="1:3" x14ac:dyDescent="0.2">
      <c r="A115904" s="1">
        <v>115902</v>
      </c>
      <c r="B115904" s="1" t="s">
        <v>115519</v>
      </c>
      <c r="C115904" s="1" t="s">
        <v>5</v>
      </c>
    </row>
    <row r="115905" spans="1:3" x14ac:dyDescent="0.2">
      <c r="A115905" s="1">
        <v>115903</v>
      </c>
      <c r="B115905" s="1" t="s">
        <v>115520</v>
      </c>
      <c r="C115905" s="1" t="s">
        <v>5</v>
      </c>
    </row>
    <row r="115906" spans="1:3" x14ac:dyDescent="0.2">
      <c r="A115906" s="1">
        <v>115904</v>
      </c>
      <c r="B115906" s="1" t="s">
        <v>115521</v>
      </c>
      <c r="C115906" s="1" t="s">
        <v>5</v>
      </c>
    </row>
    <row r="115907" spans="1:3" x14ac:dyDescent="0.2">
      <c r="A115907" s="1">
        <v>115905</v>
      </c>
      <c r="B115907" s="1" t="s">
        <v>115522</v>
      </c>
      <c r="C115907" s="1" t="s">
        <v>5</v>
      </c>
    </row>
    <row r="115908" spans="1:3" x14ac:dyDescent="0.2">
      <c r="A115908" s="1">
        <v>115906</v>
      </c>
      <c r="B115908" s="1" t="s">
        <v>115523</v>
      </c>
      <c r="C115908" s="1" t="s">
        <v>5</v>
      </c>
    </row>
    <row r="115909" spans="1:3" x14ac:dyDescent="0.2">
      <c r="A115909" s="1">
        <v>115907</v>
      </c>
      <c r="B115909" s="1" t="s">
        <v>115524</v>
      </c>
      <c r="C115909" s="1" t="s">
        <v>5</v>
      </c>
    </row>
    <row r="115910" spans="1:3" x14ac:dyDescent="0.2">
      <c r="A115910" s="1">
        <v>115908</v>
      </c>
      <c r="B115910" s="1" t="s">
        <v>115525</v>
      </c>
      <c r="C115910" s="1" t="s">
        <v>5</v>
      </c>
    </row>
    <row r="115911" spans="1:3" x14ac:dyDescent="0.2">
      <c r="A115911" s="1">
        <v>115909</v>
      </c>
      <c r="B115911" s="1" t="s">
        <v>115526</v>
      </c>
      <c r="C115911" s="1" t="s">
        <v>60</v>
      </c>
    </row>
    <row r="115912" spans="1:3" x14ac:dyDescent="0.2">
      <c r="A115912" s="1">
        <v>115910</v>
      </c>
      <c r="B115912" s="1" t="s">
        <v>115527</v>
      </c>
      <c r="C115912" s="1" t="s">
        <v>5</v>
      </c>
    </row>
    <row r="115913" spans="1:3" x14ac:dyDescent="0.2">
      <c r="A115913" s="1">
        <v>115911</v>
      </c>
      <c r="B115913" s="1" t="s">
        <v>115528</v>
      </c>
      <c r="C115913" s="1" t="s">
        <v>60</v>
      </c>
    </row>
    <row r="115914" spans="1:3" x14ac:dyDescent="0.2">
      <c r="A115914" s="1">
        <v>115912</v>
      </c>
      <c r="B115914" s="1" t="s">
        <v>115529</v>
      </c>
      <c r="C115914" s="1" t="s">
        <v>5</v>
      </c>
    </row>
    <row r="115915" spans="1:3" x14ac:dyDescent="0.2">
      <c r="A115915" s="1">
        <v>115913</v>
      </c>
      <c r="B115915" s="1" t="s">
        <v>115530</v>
      </c>
      <c r="C115915" s="1" t="s">
        <v>5</v>
      </c>
    </row>
    <row r="115916" spans="1:3" x14ac:dyDescent="0.2">
      <c r="A115916" s="1">
        <v>115914</v>
      </c>
      <c r="B115916" s="1" t="s">
        <v>115531</v>
      </c>
      <c r="C115916" s="1" t="s">
        <v>5</v>
      </c>
    </row>
    <row r="115917" spans="1:3" x14ac:dyDescent="0.2">
      <c r="A115917" s="1">
        <v>115915</v>
      </c>
      <c r="B115917" s="1" t="s">
        <v>115532</v>
      </c>
      <c r="C115917" s="1" t="s">
        <v>5</v>
      </c>
    </row>
    <row r="115918" spans="1:3" x14ac:dyDescent="0.2">
      <c r="A115918" s="1">
        <v>115916</v>
      </c>
      <c r="B115918" s="1" t="s">
        <v>115533</v>
      </c>
      <c r="C115918" s="1" t="s">
        <v>5</v>
      </c>
    </row>
    <row r="115919" spans="1:3" x14ac:dyDescent="0.2">
      <c r="A115919" s="1">
        <v>115917</v>
      </c>
      <c r="B115919" s="1" t="s">
        <v>115534</v>
      </c>
      <c r="C115919" s="1" t="s">
        <v>5</v>
      </c>
    </row>
    <row r="115920" spans="1:3" x14ac:dyDescent="0.2">
      <c r="A115920" s="1">
        <v>115918</v>
      </c>
      <c r="B115920" s="1" t="s">
        <v>115535</v>
      </c>
      <c r="C115920" s="1" t="s">
        <v>5</v>
      </c>
    </row>
    <row r="115921" spans="1:3" x14ac:dyDescent="0.2">
      <c r="A115921" s="1">
        <v>115919</v>
      </c>
      <c r="B115921" s="1" t="s">
        <v>115536</v>
      </c>
      <c r="C115921" s="1" t="s">
        <v>5</v>
      </c>
    </row>
    <row r="115922" spans="1:3" x14ac:dyDescent="0.2">
      <c r="A115922" s="1">
        <v>115920</v>
      </c>
      <c r="B115922" s="1" t="s">
        <v>115537</v>
      </c>
      <c r="C115922" s="1" t="s">
        <v>60</v>
      </c>
    </row>
    <row r="115923" spans="1:3" x14ac:dyDescent="0.2">
      <c r="A115923" s="1">
        <v>115921</v>
      </c>
      <c r="B115923" s="1" t="s">
        <v>115538</v>
      </c>
      <c r="C115923" s="1" t="s">
        <v>5</v>
      </c>
    </row>
    <row r="115924" spans="1:3" x14ac:dyDescent="0.2">
      <c r="A115924" s="1">
        <v>115922</v>
      </c>
      <c r="B115924" s="1" t="s">
        <v>115539</v>
      </c>
      <c r="C115924" s="1" t="s">
        <v>60</v>
      </c>
    </row>
    <row r="115925" spans="1:3" x14ac:dyDescent="0.2">
      <c r="A115925" s="1">
        <v>115923</v>
      </c>
      <c r="B115925" s="1" t="s">
        <v>115540</v>
      </c>
      <c r="C115925" s="1" t="s">
        <v>307</v>
      </c>
    </row>
    <row r="115926" spans="1:3" x14ac:dyDescent="0.2">
      <c r="A115926" s="1">
        <v>115924</v>
      </c>
      <c r="B115926" s="1" t="s">
        <v>115541</v>
      </c>
      <c r="C115926" s="1" t="s">
        <v>5</v>
      </c>
    </row>
    <row r="115927" spans="1:3" x14ac:dyDescent="0.2">
      <c r="A115927" s="1">
        <v>115925</v>
      </c>
      <c r="B115927" s="1" t="s">
        <v>115542</v>
      </c>
      <c r="C115927" s="1" t="s">
        <v>5</v>
      </c>
    </row>
    <row r="115928" spans="1:3" x14ac:dyDescent="0.2">
      <c r="A115928" s="1">
        <v>115926</v>
      </c>
      <c r="B115928" s="1" t="s">
        <v>115543</v>
      </c>
      <c r="C115928" s="1" t="s">
        <v>60</v>
      </c>
    </row>
    <row r="115929" spans="1:3" x14ac:dyDescent="0.2">
      <c r="A115929" s="1">
        <v>115927</v>
      </c>
      <c r="B115929" s="1" t="s">
        <v>115544</v>
      </c>
      <c r="C115929" s="1" t="s">
        <v>5</v>
      </c>
    </row>
    <row r="115930" spans="1:3" x14ac:dyDescent="0.2">
      <c r="A115930" s="1">
        <v>115928</v>
      </c>
      <c r="B115930" s="1" t="s">
        <v>115545</v>
      </c>
      <c r="C115930" s="1" t="s">
        <v>60</v>
      </c>
    </row>
    <row r="115931" spans="1:3" x14ac:dyDescent="0.2">
      <c r="A115931" s="1">
        <v>115929</v>
      </c>
      <c r="B115931" s="1" t="s">
        <v>115546</v>
      </c>
      <c r="C115931" s="1" t="s">
        <v>60</v>
      </c>
    </row>
    <row r="115932" spans="1:3" x14ac:dyDescent="0.2">
      <c r="A115932" s="1">
        <v>115930</v>
      </c>
      <c r="B115932" s="1" t="s">
        <v>115547</v>
      </c>
      <c r="C115932" s="1" t="s">
        <v>5</v>
      </c>
    </row>
    <row r="115933" spans="1:3" x14ac:dyDescent="0.2">
      <c r="A115933" s="1">
        <v>115931</v>
      </c>
      <c r="B115933" s="1" t="s">
        <v>115548</v>
      </c>
      <c r="C115933" s="1" t="s">
        <v>5</v>
      </c>
    </row>
    <row r="115934" spans="1:3" x14ac:dyDescent="0.2">
      <c r="A115934" s="1">
        <v>115932</v>
      </c>
      <c r="B115934" s="1" t="s">
        <v>115549</v>
      </c>
      <c r="C115934" s="1" t="s">
        <v>60</v>
      </c>
    </row>
    <row r="115935" spans="1:3" x14ac:dyDescent="0.2">
      <c r="A115935" s="1">
        <v>115933</v>
      </c>
      <c r="B115935" s="1" t="s">
        <v>115550</v>
      </c>
      <c r="C115935" s="1" t="s">
        <v>5</v>
      </c>
    </row>
    <row r="115936" spans="1:3" x14ac:dyDescent="0.2">
      <c r="A115936" s="1">
        <v>115934</v>
      </c>
      <c r="B115936" s="1" t="s">
        <v>115551</v>
      </c>
      <c r="C115936" s="1" t="s">
        <v>60</v>
      </c>
    </row>
    <row r="115937" spans="1:3" x14ac:dyDescent="0.2">
      <c r="A115937" s="1">
        <v>115935</v>
      </c>
      <c r="B115937" s="1" t="s">
        <v>115552</v>
      </c>
      <c r="C115937" s="1" t="s">
        <v>5</v>
      </c>
    </row>
    <row r="115938" spans="1:3" x14ac:dyDescent="0.2">
      <c r="A115938" s="1">
        <v>115936</v>
      </c>
      <c r="B115938" s="1" t="s">
        <v>115553</v>
      </c>
      <c r="C115938" s="1" t="s">
        <v>60</v>
      </c>
    </row>
    <row r="115939" spans="1:3" x14ac:dyDescent="0.2">
      <c r="A115939" s="1">
        <v>115937</v>
      </c>
      <c r="B115939" s="1" t="s">
        <v>115554</v>
      </c>
      <c r="C115939" s="1" t="s">
        <v>60</v>
      </c>
    </row>
    <row r="115940" spans="1:3" x14ac:dyDescent="0.2">
      <c r="A115940" s="1">
        <v>115938</v>
      </c>
      <c r="B115940" s="1" t="s">
        <v>115555</v>
      </c>
      <c r="C115940" s="1" t="s">
        <v>60</v>
      </c>
    </row>
    <row r="115941" spans="1:3" x14ac:dyDescent="0.2">
      <c r="A115941" s="1">
        <v>115939</v>
      </c>
      <c r="B115941" s="1" t="s">
        <v>115556</v>
      </c>
      <c r="C115941" s="1" t="s">
        <v>60</v>
      </c>
    </row>
    <row r="115942" spans="1:3" x14ac:dyDescent="0.2">
      <c r="A115942" s="1">
        <v>115940</v>
      </c>
      <c r="B115942" s="1" t="s">
        <v>115557</v>
      </c>
      <c r="C115942" s="1" t="s">
        <v>5</v>
      </c>
    </row>
    <row r="115943" spans="1:3" x14ac:dyDescent="0.2">
      <c r="A115943" s="1">
        <v>115941</v>
      </c>
      <c r="B115943" s="1" t="s">
        <v>115558</v>
      </c>
      <c r="C115943" s="1" t="s">
        <v>5</v>
      </c>
    </row>
    <row r="115944" spans="1:3" x14ac:dyDescent="0.2">
      <c r="A115944" s="1">
        <v>115942</v>
      </c>
      <c r="B115944" s="1" t="s">
        <v>115559</v>
      </c>
      <c r="C115944" s="1" t="s">
        <v>60</v>
      </c>
    </row>
    <row r="115945" spans="1:3" x14ac:dyDescent="0.2">
      <c r="A115945" s="1">
        <v>115943</v>
      </c>
      <c r="B115945" s="1" t="s">
        <v>115560</v>
      </c>
      <c r="C115945" s="1" t="s">
        <v>60</v>
      </c>
    </row>
    <row r="115946" spans="1:3" x14ac:dyDescent="0.2">
      <c r="A115946" s="1">
        <v>115944</v>
      </c>
      <c r="B115946" s="1" t="s">
        <v>115561</v>
      </c>
      <c r="C115946" s="1" t="s">
        <v>5</v>
      </c>
    </row>
    <row r="115947" spans="1:3" x14ac:dyDescent="0.2">
      <c r="A115947" s="1">
        <v>115945</v>
      </c>
      <c r="B115947" s="1" t="s">
        <v>115562</v>
      </c>
      <c r="C115947" s="1" t="s">
        <v>60</v>
      </c>
    </row>
    <row r="115948" spans="1:3" x14ac:dyDescent="0.2">
      <c r="A115948" s="1">
        <v>115946</v>
      </c>
      <c r="B115948" s="1" t="s">
        <v>115563</v>
      </c>
      <c r="C115948" s="1" t="s">
        <v>60</v>
      </c>
    </row>
    <row r="115949" spans="1:3" x14ac:dyDescent="0.2">
      <c r="A115949" s="1">
        <v>115947</v>
      </c>
      <c r="B115949" s="1" t="s">
        <v>115564</v>
      </c>
      <c r="C115949" s="1" t="s">
        <v>5</v>
      </c>
    </row>
    <row r="115950" spans="1:3" x14ac:dyDescent="0.2">
      <c r="A115950" s="1">
        <v>115948</v>
      </c>
      <c r="B115950" s="1" t="s">
        <v>115565</v>
      </c>
      <c r="C115950" s="1" t="s">
        <v>5</v>
      </c>
    </row>
    <row r="115951" spans="1:3" x14ac:dyDescent="0.2">
      <c r="A115951" s="1">
        <v>115949</v>
      </c>
      <c r="B115951" s="1" t="s">
        <v>115566</v>
      </c>
      <c r="C115951" s="1" t="s">
        <v>60</v>
      </c>
    </row>
    <row r="115952" spans="1:3" x14ac:dyDescent="0.2">
      <c r="A115952" s="1">
        <v>115950</v>
      </c>
      <c r="B115952" s="1" t="s">
        <v>115567</v>
      </c>
      <c r="C115952" s="1" t="s">
        <v>5</v>
      </c>
    </row>
    <row r="115953" spans="1:3" x14ac:dyDescent="0.2">
      <c r="A115953" s="1">
        <v>115951</v>
      </c>
      <c r="B115953" s="1" t="s">
        <v>115568</v>
      </c>
      <c r="C115953" s="1" t="s">
        <v>5</v>
      </c>
    </row>
    <row r="115954" spans="1:3" x14ac:dyDescent="0.2">
      <c r="A115954" s="1">
        <v>115952</v>
      </c>
      <c r="B115954" s="1" t="s">
        <v>115569</v>
      </c>
      <c r="C115954" s="1" t="s">
        <v>5</v>
      </c>
    </row>
    <row r="115955" spans="1:3" x14ac:dyDescent="0.2">
      <c r="A115955" s="1">
        <v>115953</v>
      </c>
      <c r="B115955" s="1" t="s">
        <v>115570</v>
      </c>
      <c r="C115955" s="1" t="s">
        <v>60</v>
      </c>
    </row>
    <row r="115956" spans="1:3" x14ac:dyDescent="0.2">
      <c r="A115956" s="1">
        <v>115954</v>
      </c>
      <c r="B115956" s="1" t="s">
        <v>115571</v>
      </c>
      <c r="C115956" s="1" t="s">
        <v>60</v>
      </c>
    </row>
    <row r="115957" spans="1:3" x14ac:dyDescent="0.2">
      <c r="A115957" s="1">
        <v>115955</v>
      </c>
      <c r="B115957" s="1" t="s">
        <v>115572</v>
      </c>
      <c r="C115957" s="1" t="s">
        <v>5</v>
      </c>
    </row>
    <row r="115958" spans="1:3" x14ac:dyDescent="0.2">
      <c r="A115958" s="1">
        <v>115956</v>
      </c>
      <c r="B115958" s="1" t="s">
        <v>115573</v>
      </c>
      <c r="C115958" s="1" t="s">
        <v>60</v>
      </c>
    </row>
    <row r="115959" spans="1:3" x14ac:dyDescent="0.2">
      <c r="A115959" s="1">
        <v>115957</v>
      </c>
      <c r="B115959" s="1" t="s">
        <v>115574</v>
      </c>
      <c r="C115959" s="1" t="s">
        <v>5</v>
      </c>
    </row>
    <row r="115960" spans="1:3" x14ac:dyDescent="0.2">
      <c r="A115960" s="1">
        <v>115958</v>
      </c>
      <c r="B115960" s="1" t="s">
        <v>115575</v>
      </c>
      <c r="C115960" s="1" t="s">
        <v>60</v>
      </c>
    </row>
    <row r="115961" spans="1:3" x14ac:dyDescent="0.2">
      <c r="A115961" s="1">
        <v>115959</v>
      </c>
      <c r="B115961" s="1" t="s">
        <v>115576</v>
      </c>
      <c r="C115961" s="1" t="s">
        <v>60</v>
      </c>
    </row>
    <row r="115962" spans="1:3" x14ac:dyDescent="0.2">
      <c r="A115962" s="1">
        <v>115960</v>
      </c>
      <c r="B115962" s="1" t="s">
        <v>115577</v>
      </c>
      <c r="C115962" s="1" t="s">
        <v>60</v>
      </c>
    </row>
    <row r="115963" spans="1:3" x14ac:dyDescent="0.2">
      <c r="A115963" s="1">
        <v>115961</v>
      </c>
      <c r="B115963" s="1" t="s">
        <v>115578</v>
      </c>
      <c r="C115963" s="1" t="s">
        <v>60</v>
      </c>
    </row>
    <row r="115964" spans="1:3" x14ac:dyDescent="0.2">
      <c r="A115964" s="1">
        <v>115962</v>
      </c>
      <c r="B115964" s="1" t="s">
        <v>115579</v>
      </c>
      <c r="C115964" s="1" t="s">
        <v>60</v>
      </c>
    </row>
    <row r="115965" spans="1:3" x14ac:dyDescent="0.2">
      <c r="A115965" s="1">
        <v>115963</v>
      </c>
      <c r="B115965" s="1" t="s">
        <v>115580</v>
      </c>
      <c r="C115965" s="1" t="s">
        <v>60</v>
      </c>
    </row>
    <row r="115966" spans="1:3" x14ac:dyDescent="0.2">
      <c r="A115966" s="1">
        <v>115964</v>
      </c>
      <c r="B115966" s="1" t="s">
        <v>115581</v>
      </c>
      <c r="C115966" s="1" t="s">
        <v>5</v>
      </c>
    </row>
    <row r="115967" spans="1:3" x14ac:dyDescent="0.2">
      <c r="A115967" s="1">
        <v>115965</v>
      </c>
      <c r="B115967" s="1" t="s">
        <v>115582</v>
      </c>
      <c r="C115967" s="1" t="s">
        <v>60</v>
      </c>
    </row>
    <row r="115968" spans="1:3" x14ac:dyDescent="0.2">
      <c r="A115968" s="1">
        <v>115966</v>
      </c>
      <c r="B115968" s="1" t="s">
        <v>115583</v>
      </c>
      <c r="C115968" s="1" t="s">
        <v>5</v>
      </c>
    </row>
    <row r="115969" spans="1:3" x14ac:dyDescent="0.2">
      <c r="A115969" s="1">
        <v>115967</v>
      </c>
      <c r="B115969" s="1" t="s">
        <v>115584</v>
      </c>
      <c r="C115969" s="1" t="s">
        <v>60</v>
      </c>
    </row>
    <row r="115970" spans="1:3" x14ac:dyDescent="0.2">
      <c r="A115970" s="1">
        <v>115968</v>
      </c>
      <c r="B115970" s="1" t="s">
        <v>115585</v>
      </c>
      <c r="C115970" s="1" t="s">
        <v>60</v>
      </c>
    </row>
    <row r="115971" spans="1:3" x14ac:dyDescent="0.2">
      <c r="A115971" s="1">
        <v>115969</v>
      </c>
      <c r="B115971" s="1" t="s">
        <v>115586</v>
      </c>
      <c r="C115971" s="1" t="s">
        <v>5</v>
      </c>
    </row>
    <row r="115972" spans="1:3" x14ac:dyDescent="0.2">
      <c r="A115972" s="1">
        <v>115970</v>
      </c>
      <c r="B115972" s="1" t="s">
        <v>115587</v>
      </c>
      <c r="C115972" s="1" t="s">
        <v>60</v>
      </c>
    </row>
    <row r="115973" spans="1:3" x14ac:dyDescent="0.2">
      <c r="A115973" s="1">
        <v>115971</v>
      </c>
      <c r="B115973" s="1" t="s">
        <v>115588</v>
      </c>
      <c r="C115973" s="1" t="s">
        <v>60</v>
      </c>
    </row>
    <row r="115974" spans="1:3" x14ac:dyDescent="0.2">
      <c r="A115974" s="1">
        <v>115972</v>
      </c>
      <c r="B115974" s="1" t="s">
        <v>115589</v>
      </c>
      <c r="C115974" s="1" t="s">
        <v>60</v>
      </c>
    </row>
    <row r="115975" spans="1:3" x14ac:dyDescent="0.2">
      <c r="A115975" s="1">
        <v>115973</v>
      </c>
      <c r="B115975" s="1" t="s">
        <v>115590</v>
      </c>
      <c r="C115975" s="1" t="s">
        <v>5</v>
      </c>
    </row>
    <row r="115976" spans="1:3" x14ac:dyDescent="0.2">
      <c r="A115976" s="1">
        <v>115974</v>
      </c>
      <c r="B115976" s="1" t="s">
        <v>115591</v>
      </c>
      <c r="C115976" s="1" t="s">
        <v>60</v>
      </c>
    </row>
    <row r="115977" spans="1:3" x14ac:dyDescent="0.2">
      <c r="A115977" s="1">
        <v>115975</v>
      </c>
      <c r="B115977" s="1" t="s">
        <v>115592</v>
      </c>
      <c r="C115977" s="1" t="s">
        <v>5</v>
      </c>
    </row>
    <row r="115978" spans="1:3" x14ac:dyDescent="0.2">
      <c r="A115978" s="1">
        <v>115976</v>
      </c>
      <c r="B115978" s="1" t="s">
        <v>115593</v>
      </c>
      <c r="C115978" s="1" t="s">
        <v>5</v>
      </c>
    </row>
    <row r="115979" spans="1:3" x14ac:dyDescent="0.2">
      <c r="A115979" s="1">
        <v>115977</v>
      </c>
      <c r="B115979" s="1" t="s">
        <v>115594</v>
      </c>
      <c r="C115979" s="1" t="s">
        <v>60</v>
      </c>
    </row>
    <row r="115980" spans="1:3" x14ac:dyDescent="0.2">
      <c r="A115980" s="1">
        <v>115978</v>
      </c>
      <c r="B115980" s="1" t="s">
        <v>115595</v>
      </c>
      <c r="C115980" s="1" t="s">
        <v>60</v>
      </c>
    </row>
    <row r="115981" spans="1:3" x14ac:dyDescent="0.2">
      <c r="A115981" s="1">
        <v>115979</v>
      </c>
      <c r="B115981" s="1" t="s">
        <v>115596</v>
      </c>
      <c r="C115981" s="1" t="s">
        <v>60</v>
      </c>
    </row>
    <row r="115982" spans="1:3" x14ac:dyDescent="0.2">
      <c r="A115982" s="1">
        <v>115980</v>
      </c>
      <c r="B115982" s="1" t="s">
        <v>115597</v>
      </c>
      <c r="C115982" s="1" t="s">
        <v>60</v>
      </c>
    </row>
    <row r="115983" spans="1:3" x14ac:dyDescent="0.2">
      <c r="A115983" s="1">
        <v>115981</v>
      </c>
      <c r="B115983" s="1" t="s">
        <v>115598</v>
      </c>
      <c r="C115983" s="1" t="s">
        <v>60</v>
      </c>
    </row>
    <row r="115984" spans="1:3" x14ac:dyDescent="0.2">
      <c r="A115984" s="1">
        <v>115982</v>
      </c>
      <c r="B115984" s="1" t="s">
        <v>115599</v>
      </c>
      <c r="C115984" s="1" t="s">
        <v>5</v>
      </c>
    </row>
    <row r="115985" spans="1:3" x14ac:dyDescent="0.2">
      <c r="A115985" s="1">
        <v>115983</v>
      </c>
      <c r="B115985" s="1" t="s">
        <v>115600</v>
      </c>
      <c r="C115985" s="1" t="s">
        <v>5</v>
      </c>
    </row>
    <row r="115986" spans="1:3" x14ac:dyDescent="0.2">
      <c r="A115986" s="1">
        <v>115984</v>
      </c>
      <c r="B115986" s="1" t="s">
        <v>115601</v>
      </c>
      <c r="C115986" s="1" t="s">
        <v>5</v>
      </c>
    </row>
    <row r="115987" spans="1:3" x14ac:dyDescent="0.2">
      <c r="A115987" s="1">
        <v>115985</v>
      </c>
      <c r="B115987" s="1" t="s">
        <v>115602</v>
      </c>
      <c r="C115987" s="1" t="s">
        <v>60</v>
      </c>
    </row>
    <row r="115988" spans="1:3" x14ac:dyDescent="0.2">
      <c r="A115988" s="1">
        <v>115986</v>
      </c>
      <c r="B115988" s="1" t="s">
        <v>115603</v>
      </c>
      <c r="C115988" s="1" t="s">
        <v>60</v>
      </c>
    </row>
    <row r="115989" spans="1:3" x14ac:dyDescent="0.2">
      <c r="A115989" s="1">
        <v>115987</v>
      </c>
      <c r="B115989" s="1" t="s">
        <v>115604</v>
      </c>
      <c r="C115989" s="1" t="s">
        <v>60</v>
      </c>
    </row>
    <row r="115990" spans="1:3" x14ac:dyDescent="0.2">
      <c r="A115990" s="1">
        <v>115988</v>
      </c>
      <c r="B115990" s="1" t="s">
        <v>115605</v>
      </c>
      <c r="C115990" s="1" t="s">
        <v>5</v>
      </c>
    </row>
    <row r="115991" spans="1:3" x14ac:dyDescent="0.2">
      <c r="A115991" s="1">
        <v>115989</v>
      </c>
      <c r="B115991" s="1" t="s">
        <v>115606</v>
      </c>
      <c r="C115991" s="1" t="s">
        <v>5</v>
      </c>
    </row>
    <row r="115992" spans="1:3" x14ac:dyDescent="0.2">
      <c r="A115992" s="1">
        <v>115990</v>
      </c>
      <c r="B115992" s="1" t="s">
        <v>115607</v>
      </c>
      <c r="C115992" s="1" t="s">
        <v>5</v>
      </c>
    </row>
    <row r="115993" spans="1:3" x14ac:dyDescent="0.2">
      <c r="A115993" s="1">
        <v>115991</v>
      </c>
      <c r="B115993" s="1" t="s">
        <v>115608</v>
      </c>
      <c r="C115993" s="1" t="s">
        <v>5</v>
      </c>
    </row>
    <row r="115994" spans="1:3" x14ac:dyDescent="0.2">
      <c r="A115994" s="1">
        <v>115992</v>
      </c>
      <c r="B115994" s="1" t="s">
        <v>115609</v>
      </c>
      <c r="C115994" s="1" t="s">
        <v>5</v>
      </c>
    </row>
    <row r="115995" spans="1:3" x14ac:dyDescent="0.2">
      <c r="A115995" s="1">
        <v>115993</v>
      </c>
      <c r="B115995" s="1" t="s">
        <v>115610</v>
      </c>
      <c r="C115995" s="1" t="s">
        <v>5</v>
      </c>
    </row>
    <row r="115996" spans="1:3" x14ac:dyDescent="0.2">
      <c r="A115996" s="1">
        <v>115994</v>
      </c>
      <c r="B115996" s="1" t="s">
        <v>115611</v>
      </c>
      <c r="C115996" s="1" t="s">
        <v>5</v>
      </c>
    </row>
    <row r="115997" spans="1:3" x14ac:dyDescent="0.2">
      <c r="A115997" s="1">
        <v>115995</v>
      </c>
      <c r="B115997" s="1" t="s">
        <v>115612</v>
      </c>
      <c r="C115997" s="1" t="s">
        <v>5</v>
      </c>
    </row>
    <row r="115998" spans="1:3" x14ac:dyDescent="0.2">
      <c r="A115998" s="1">
        <v>115996</v>
      </c>
      <c r="B115998" s="1" t="s">
        <v>115613</v>
      </c>
      <c r="C115998" s="1" t="s">
        <v>60</v>
      </c>
    </row>
    <row r="115999" spans="1:3" x14ac:dyDescent="0.2">
      <c r="A115999" s="1">
        <v>115997</v>
      </c>
      <c r="B115999" s="1" t="s">
        <v>115614</v>
      </c>
      <c r="C115999" s="1" t="s">
        <v>60</v>
      </c>
    </row>
    <row r="116000" spans="1:3" x14ac:dyDescent="0.2">
      <c r="A116000" s="1">
        <v>115998</v>
      </c>
      <c r="B116000" s="1" t="s">
        <v>115615</v>
      </c>
      <c r="C116000" s="1" t="s">
        <v>60</v>
      </c>
    </row>
    <row r="116001" spans="1:4" x14ac:dyDescent="0.2">
      <c r="A116001" s="1">
        <v>115999</v>
      </c>
      <c r="B116001" s="1" t="s">
        <v>115616</v>
      </c>
      <c r="C116001" s="1" t="s">
        <v>60</v>
      </c>
    </row>
    <row r="116002" spans="1:4" x14ac:dyDescent="0.2">
      <c r="A116002" s="1">
        <v>116000</v>
      </c>
      <c r="B116002" s="1" t="s">
        <v>115617</v>
      </c>
      <c r="C116002" s="1" t="s">
        <v>60</v>
      </c>
      <c r="D116002" s="1" t="s">
        <v>61</v>
      </c>
    </row>
    <row r="116003" spans="1:4" x14ac:dyDescent="0.2">
      <c r="A116003" s="1">
        <v>116001</v>
      </c>
      <c r="B116003" s="1" t="s">
        <v>115618</v>
      </c>
      <c r="C116003" s="1" t="s">
        <v>5</v>
      </c>
    </row>
    <row r="116004" spans="1:4" x14ac:dyDescent="0.2">
      <c r="A116004" s="1">
        <v>116002</v>
      </c>
      <c r="B116004" s="1" t="s">
        <v>115619</v>
      </c>
      <c r="C116004" s="1" t="s">
        <v>60</v>
      </c>
    </row>
    <row r="116005" spans="1:4" x14ac:dyDescent="0.2">
      <c r="A116005" s="1">
        <v>116003</v>
      </c>
      <c r="B116005" s="1" t="s">
        <v>115620</v>
      </c>
      <c r="C116005" s="1" t="s">
        <v>60</v>
      </c>
    </row>
    <row r="116006" spans="1:4" x14ac:dyDescent="0.2">
      <c r="A116006" s="1">
        <v>116004</v>
      </c>
      <c r="B116006" s="1" t="s">
        <v>115621</v>
      </c>
      <c r="C116006" s="1" t="s">
        <v>5</v>
      </c>
    </row>
    <row r="116007" spans="1:4" x14ac:dyDescent="0.2">
      <c r="A116007" s="1">
        <v>116005</v>
      </c>
      <c r="B116007" s="1" t="s">
        <v>115622</v>
      </c>
      <c r="C116007" s="1" t="s">
        <v>5</v>
      </c>
    </row>
    <row r="116008" spans="1:4" x14ac:dyDescent="0.2">
      <c r="A116008" s="1">
        <v>116006</v>
      </c>
      <c r="B116008" s="1" t="s">
        <v>115623</v>
      </c>
      <c r="C116008" s="1" t="s">
        <v>60</v>
      </c>
    </row>
    <row r="116009" spans="1:4" x14ac:dyDescent="0.2">
      <c r="A116009" s="1">
        <v>116007</v>
      </c>
      <c r="B116009" s="1" t="s">
        <v>115624</v>
      </c>
      <c r="C116009" s="1" t="s">
        <v>60</v>
      </c>
    </row>
    <row r="116010" spans="1:4" x14ac:dyDescent="0.2">
      <c r="A116010" s="1">
        <v>116008</v>
      </c>
      <c r="B116010" s="1" t="s">
        <v>115625</v>
      </c>
      <c r="C116010" s="1" t="s">
        <v>60</v>
      </c>
    </row>
    <row r="116011" spans="1:4" x14ac:dyDescent="0.2">
      <c r="A116011" s="1">
        <v>116009</v>
      </c>
      <c r="B116011" s="1" t="s">
        <v>115626</v>
      </c>
      <c r="C116011" s="1" t="s">
        <v>5</v>
      </c>
    </row>
    <row r="116012" spans="1:4" x14ac:dyDescent="0.2">
      <c r="A116012" s="1">
        <v>116010</v>
      </c>
      <c r="B116012" s="1" t="s">
        <v>115627</v>
      </c>
      <c r="C116012" s="1" t="s">
        <v>5</v>
      </c>
    </row>
    <row r="116013" spans="1:4" x14ac:dyDescent="0.2">
      <c r="A116013" s="1">
        <v>116011</v>
      </c>
      <c r="B116013" s="1" t="s">
        <v>115628</v>
      </c>
      <c r="C116013" s="1" t="s">
        <v>60</v>
      </c>
    </row>
    <row r="116014" spans="1:4" x14ac:dyDescent="0.2">
      <c r="A116014" s="1">
        <v>116012</v>
      </c>
      <c r="B116014" s="1" t="s">
        <v>115629</v>
      </c>
      <c r="C116014" s="1" t="s">
        <v>5</v>
      </c>
    </row>
    <row r="116015" spans="1:4" x14ac:dyDescent="0.2">
      <c r="A116015" s="1">
        <v>116013</v>
      </c>
      <c r="B116015" s="1" t="s">
        <v>115630</v>
      </c>
      <c r="C116015" s="1" t="s">
        <v>60</v>
      </c>
    </row>
    <row r="116016" spans="1:4" x14ac:dyDescent="0.2">
      <c r="A116016" s="1">
        <v>116014</v>
      </c>
      <c r="B116016" s="1" t="s">
        <v>115631</v>
      </c>
      <c r="C116016" s="1" t="s">
        <v>60</v>
      </c>
    </row>
    <row r="116017" spans="1:3" x14ac:dyDescent="0.2">
      <c r="A116017" s="1">
        <v>116015</v>
      </c>
      <c r="B116017" s="1" t="s">
        <v>115632</v>
      </c>
      <c r="C116017" s="1" t="s">
        <v>5</v>
      </c>
    </row>
    <row r="116018" spans="1:3" x14ac:dyDescent="0.2">
      <c r="A116018" s="1">
        <v>116016</v>
      </c>
      <c r="B116018" s="1" t="s">
        <v>115633</v>
      </c>
      <c r="C116018" s="1" t="s">
        <v>5</v>
      </c>
    </row>
    <row r="116019" spans="1:3" x14ac:dyDescent="0.2">
      <c r="A116019" s="1">
        <v>116017</v>
      </c>
      <c r="B116019" s="1" t="s">
        <v>115634</v>
      </c>
      <c r="C116019" s="1" t="s">
        <v>60</v>
      </c>
    </row>
    <row r="116020" spans="1:3" x14ac:dyDescent="0.2">
      <c r="A116020" s="1">
        <v>116018</v>
      </c>
      <c r="B116020" s="1" t="s">
        <v>115635</v>
      </c>
      <c r="C116020" s="1" t="s">
        <v>5</v>
      </c>
    </row>
    <row r="116021" spans="1:3" x14ac:dyDescent="0.2">
      <c r="A116021" s="1">
        <v>116019</v>
      </c>
      <c r="B116021" s="1" t="s">
        <v>115636</v>
      </c>
      <c r="C116021" s="1" t="s">
        <v>60</v>
      </c>
    </row>
    <row r="116022" spans="1:3" x14ac:dyDescent="0.2">
      <c r="A116022" s="1">
        <v>116020</v>
      </c>
      <c r="B116022" s="1" t="s">
        <v>115637</v>
      </c>
      <c r="C116022" s="1" t="s">
        <v>60</v>
      </c>
    </row>
    <row r="116023" spans="1:3" x14ac:dyDescent="0.2">
      <c r="A116023" s="1">
        <v>116021</v>
      </c>
      <c r="B116023" s="1" t="s">
        <v>115638</v>
      </c>
      <c r="C116023" s="1" t="s">
        <v>5</v>
      </c>
    </row>
    <row r="116024" spans="1:3" x14ac:dyDescent="0.2">
      <c r="A116024" s="1">
        <v>116022</v>
      </c>
      <c r="B116024" s="1" t="s">
        <v>115639</v>
      </c>
      <c r="C116024" s="1" t="s">
        <v>60</v>
      </c>
    </row>
    <row r="116025" spans="1:3" x14ac:dyDescent="0.2">
      <c r="A116025" s="1">
        <v>116023</v>
      </c>
      <c r="B116025" s="1" t="s">
        <v>115640</v>
      </c>
      <c r="C116025" s="1" t="s">
        <v>5</v>
      </c>
    </row>
    <row r="116026" spans="1:3" x14ac:dyDescent="0.2">
      <c r="A116026" s="1">
        <v>116024</v>
      </c>
      <c r="B116026" s="1" t="s">
        <v>115641</v>
      </c>
      <c r="C116026" s="1" t="s">
        <v>5</v>
      </c>
    </row>
    <row r="116027" spans="1:3" x14ac:dyDescent="0.2">
      <c r="A116027" s="1">
        <v>116025</v>
      </c>
      <c r="B116027" s="1" t="s">
        <v>115642</v>
      </c>
      <c r="C116027" s="1" t="s">
        <v>60</v>
      </c>
    </row>
    <row r="116028" spans="1:3" x14ac:dyDescent="0.2">
      <c r="A116028" s="1">
        <v>116026</v>
      </c>
      <c r="B116028" s="1" t="s">
        <v>115643</v>
      </c>
      <c r="C116028" s="1" t="s">
        <v>60</v>
      </c>
    </row>
    <row r="116029" spans="1:3" x14ac:dyDescent="0.2">
      <c r="A116029" s="1">
        <v>116027</v>
      </c>
      <c r="B116029" s="1" t="s">
        <v>115644</v>
      </c>
      <c r="C116029" s="1" t="s">
        <v>5</v>
      </c>
    </row>
    <row r="116030" spans="1:3" x14ac:dyDescent="0.2">
      <c r="A116030" s="1">
        <v>116028</v>
      </c>
      <c r="B116030" s="1" t="s">
        <v>115645</v>
      </c>
      <c r="C116030" s="1" t="s">
        <v>60</v>
      </c>
    </row>
    <row r="116031" spans="1:3" x14ac:dyDescent="0.2">
      <c r="A116031" s="1">
        <v>116029</v>
      </c>
      <c r="B116031" s="1" t="s">
        <v>115646</v>
      </c>
      <c r="C116031" s="1" t="s">
        <v>60</v>
      </c>
    </row>
    <row r="116032" spans="1:3" x14ac:dyDescent="0.2">
      <c r="A116032" s="1">
        <v>116030</v>
      </c>
      <c r="B116032" s="1" t="s">
        <v>115647</v>
      </c>
      <c r="C116032" s="1" t="s">
        <v>5</v>
      </c>
    </row>
    <row r="116033" spans="1:3" x14ac:dyDescent="0.2">
      <c r="A116033" s="1">
        <v>116031</v>
      </c>
      <c r="B116033" s="1" t="s">
        <v>115648</v>
      </c>
      <c r="C116033" s="1" t="s">
        <v>60</v>
      </c>
    </row>
    <row r="116034" spans="1:3" x14ac:dyDescent="0.2">
      <c r="A116034" s="1">
        <v>116032</v>
      </c>
      <c r="B116034" s="1" t="s">
        <v>115649</v>
      </c>
      <c r="C116034" s="1" t="s">
        <v>60</v>
      </c>
    </row>
    <row r="116035" spans="1:3" x14ac:dyDescent="0.2">
      <c r="A116035" s="1">
        <v>116033</v>
      </c>
      <c r="B116035" s="1" t="s">
        <v>115650</v>
      </c>
      <c r="C116035" s="1" t="s">
        <v>60</v>
      </c>
    </row>
    <row r="116036" spans="1:3" x14ac:dyDescent="0.2">
      <c r="A116036" s="1">
        <v>116034</v>
      </c>
      <c r="B116036" s="1" t="s">
        <v>115651</v>
      </c>
      <c r="C116036" s="1" t="s">
        <v>60</v>
      </c>
    </row>
    <row r="116037" spans="1:3" x14ac:dyDescent="0.2">
      <c r="A116037" s="1">
        <v>116035</v>
      </c>
      <c r="B116037" s="1" t="s">
        <v>115652</v>
      </c>
      <c r="C116037" s="1" t="s">
        <v>60</v>
      </c>
    </row>
    <row r="116038" spans="1:3" x14ac:dyDescent="0.2">
      <c r="A116038" s="1">
        <v>116036</v>
      </c>
      <c r="B116038" s="1" t="s">
        <v>115653</v>
      </c>
      <c r="C116038" s="1" t="s">
        <v>5</v>
      </c>
    </row>
    <row r="116039" spans="1:3" x14ac:dyDescent="0.2">
      <c r="A116039" s="1">
        <v>116037</v>
      </c>
      <c r="B116039" s="1" t="s">
        <v>115654</v>
      </c>
      <c r="C116039" s="1" t="s">
        <v>5</v>
      </c>
    </row>
    <row r="116040" spans="1:3" x14ac:dyDescent="0.2">
      <c r="A116040" s="1">
        <v>116038</v>
      </c>
      <c r="B116040" s="1" t="s">
        <v>115655</v>
      </c>
      <c r="C116040" s="1" t="s">
        <v>5</v>
      </c>
    </row>
    <row r="116041" spans="1:3" x14ac:dyDescent="0.2">
      <c r="A116041" s="1">
        <v>116039</v>
      </c>
      <c r="B116041" s="1" t="s">
        <v>115656</v>
      </c>
      <c r="C116041" s="1" t="s">
        <v>60</v>
      </c>
    </row>
    <row r="116042" spans="1:3" x14ac:dyDescent="0.2">
      <c r="A116042" s="1">
        <v>116040</v>
      </c>
      <c r="B116042" s="1" t="s">
        <v>115657</v>
      </c>
      <c r="C116042" s="1" t="s">
        <v>5</v>
      </c>
    </row>
    <row r="116043" spans="1:3" x14ac:dyDescent="0.2">
      <c r="A116043" s="1">
        <v>116041</v>
      </c>
      <c r="B116043" s="1" t="s">
        <v>115658</v>
      </c>
      <c r="C116043" s="1" t="s">
        <v>60</v>
      </c>
    </row>
    <row r="116044" spans="1:3" x14ac:dyDescent="0.2">
      <c r="A116044" s="1">
        <v>116042</v>
      </c>
      <c r="B116044" s="1" t="s">
        <v>115659</v>
      </c>
      <c r="C116044" s="1" t="s">
        <v>5</v>
      </c>
    </row>
    <row r="116045" spans="1:3" x14ac:dyDescent="0.2">
      <c r="A116045" s="1">
        <v>116043</v>
      </c>
      <c r="B116045" s="1" t="s">
        <v>115660</v>
      </c>
      <c r="C116045" s="1" t="s">
        <v>60</v>
      </c>
    </row>
    <row r="116046" spans="1:3" x14ac:dyDescent="0.2">
      <c r="A116046" s="1">
        <v>116044</v>
      </c>
      <c r="B116046" s="1" t="s">
        <v>115661</v>
      </c>
      <c r="C116046" s="1" t="s">
        <v>60</v>
      </c>
    </row>
    <row r="116047" spans="1:3" x14ac:dyDescent="0.2">
      <c r="A116047" s="1">
        <v>116045</v>
      </c>
      <c r="B116047" s="1" t="s">
        <v>115662</v>
      </c>
      <c r="C116047" s="1" t="s">
        <v>5</v>
      </c>
    </row>
    <row r="116048" spans="1:3" x14ac:dyDescent="0.2">
      <c r="A116048" s="1">
        <v>116046</v>
      </c>
      <c r="B116048" s="1" t="s">
        <v>115663</v>
      </c>
      <c r="C116048" s="1" t="s">
        <v>5</v>
      </c>
    </row>
    <row r="116049" spans="1:3" x14ac:dyDescent="0.2">
      <c r="A116049" s="1">
        <v>116047</v>
      </c>
      <c r="B116049" s="1" t="s">
        <v>115664</v>
      </c>
      <c r="C116049" s="1" t="s">
        <v>5</v>
      </c>
    </row>
    <row r="116050" spans="1:3" x14ac:dyDescent="0.2">
      <c r="A116050" s="1">
        <v>116048</v>
      </c>
      <c r="B116050" s="1" t="s">
        <v>115665</v>
      </c>
      <c r="C116050" s="1" t="s">
        <v>5</v>
      </c>
    </row>
    <row r="116051" spans="1:3" x14ac:dyDescent="0.2">
      <c r="A116051" s="1">
        <v>116049</v>
      </c>
      <c r="B116051" s="1" t="s">
        <v>115666</v>
      </c>
      <c r="C116051" s="1" t="s">
        <v>60</v>
      </c>
    </row>
    <row r="116052" spans="1:3" x14ac:dyDescent="0.2">
      <c r="A116052" s="1">
        <v>116050</v>
      </c>
      <c r="B116052" s="1" t="s">
        <v>115667</v>
      </c>
      <c r="C116052" s="1" t="s">
        <v>5</v>
      </c>
    </row>
    <row r="116053" spans="1:3" x14ac:dyDescent="0.2">
      <c r="A116053" s="1">
        <v>116051</v>
      </c>
      <c r="B116053" s="1" t="s">
        <v>115668</v>
      </c>
      <c r="C116053" s="1" t="s">
        <v>5</v>
      </c>
    </row>
    <row r="116054" spans="1:3" x14ac:dyDescent="0.2">
      <c r="A116054" s="1">
        <v>116052</v>
      </c>
      <c r="B116054" s="1" t="s">
        <v>115669</v>
      </c>
      <c r="C116054" s="1" t="s">
        <v>60</v>
      </c>
    </row>
    <row r="116055" spans="1:3" x14ac:dyDescent="0.2">
      <c r="A116055" s="1">
        <v>116053</v>
      </c>
      <c r="B116055" s="1" t="s">
        <v>115670</v>
      </c>
      <c r="C116055" s="1" t="s">
        <v>5</v>
      </c>
    </row>
    <row r="116056" spans="1:3" x14ac:dyDescent="0.2">
      <c r="A116056" s="1">
        <v>116054</v>
      </c>
      <c r="B116056" s="1" t="s">
        <v>115671</v>
      </c>
      <c r="C116056" s="1" t="s">
        <v>60</v>
      </c>
    </row>
    <row r="116057" spans="1:3" x14ac:dyDescent="0.2">
      <c r="A116057" s="1">
        <v>116055</v>
      </c>
      <c r="B116057" s="1" t="s">
        <v>115672</v>
      </c>
      <c r="C116057" s="1" t="s">
        <v>5</v>
      </c>
    </row>
    <row r="116058" spans="1:3" x14ac:dyDescent="0.2">
      <c r="A116058" s="1">
        <v>116056</v>
      </c>
      <c r="B116058" s="1" t="s">
        <v>115673</v>
      </c>
      <c r="C116058" s="1" t="s">
        <v>5</v>
      </c>
    </row>
    <row r="116059" spans="1:3" x14ac:dyDescent="0.2">
      <c r="A116059" s="1">
        <v>116057</v>
      </c>
      <c r="B116059" s="1" t="s">
        <v>115674</v>
      </c>
      <c r="C116059" s="1" t="s">
        <v>60</v>
      </c>
    </row>
    <row r="116060" spans="1:3" x14ac:dyDescent="0.2">
      <c r="A116060" s="1">
        <v>116058</v>
      </c>
      <c r="B116060" s="1" t="s">
        <v>115675</v>
      </c>
      <c r="C116060" s="1" t="s">
        <v>5</v>
      </c>
    </row>
    <row r="116061" spans="1:3" x14ac:dyDescent="0.2">
      <c r="A116061" s="1">
        <v>116059</v>
      </c>
      <c r="B116061" s="1" t="s">
        <v>115676</v>
      </c>
      <c r="C116061" s="1" t="s">
        <v>60</v>
      </c>
    </row>
    <row r="116062" spans="1:3" x14ac:dyDescent="0.2">
      <c r="A116062" s="1">
        <v>116060</v>
      </c>
      <c r="B116062" s="1" t="s">
        <v>115677</v>
      </c>
      <c r="C116062" s="1" t="s">
        <v>5</v>
      </c>
    </row>
    <row r="116063" spans="1:3" x14ac:dyDescent="0.2">
      <c r="A116063" s="1">
        <v>116061</v>
      </c>
      <c r="B116063" s="1" t="s">
        <v>115678</v>
      </c>
      <c r="C116063" s="1" t="s">
        <v>60</v>
      </c>
    </row>
    <row r="116064" spans="1:3" x14ac:dyDescent="0.2">
      <c r="A116064" s="1">
        <v>116062</v>
      </c>
      <c r="B116064" s="1" t="s">
        <v>115679</v>
      </c>
      <c r="C116064" s="1" t="s">
        <v>60</v>
      </c>
    </row>
    <row r="116065" spans="1:3" x14ac:dyDescent="0.2">
      <c r="A116065" s="1">
        <v>116063</v>
      </c>
      <c r="B116065" s="1" t="s">
        <v>115680</v>
      </c>
      <c r="C116065" s="1" t="s">
        <v>60</v>
      </c>
    </row>
    <row r="116066" spans="1:3" x14ac:dyDescent="0.2">
      <c r="A116066" s="1">
        <v>116064</v>
      </c>
      <c r="B116066" s="1" t="s">
        <v>115681</v>
      </c>
      <c r="C116066" s="1" t="s">
        <v>60</v>
      </c>
    </row>
    <row r="116067" spans="1:3" x14ac:dyDescent="0.2">
      <c r="A116067" s="1">
        <v>116065</v>
      </c>
      <c r="B116067" s="1" t="s">
        <v>115682</v>
      </c>
      <c r="C116067" s="1" t="s">
        <v>5</v>
      </c>
    </row>
    <row r="116068" spans="1:3" x14ac:dyDescent="0.2">
      <c r="A116068" s="1">
        <v>116066</v>
      </c>
      <c r="B116068" s="1" t="s">
        <v>115683</v>
      </c>
      <c r="C116068" s="1" t="s">
        <v>60</v>
      </c>
    </row>
    <row r="116069" spans="1:3" x14ac:dyDescent="0.2">
      <c r="A116069" s="1">
        <v>116067</v>
      </c>
      <c r="B116069" s="1" t="s">
        <v>115684</v>
      </c>
      <c r="C116069" s="1" t="s">
        <v>60</v>
      </c>
    </row>
    <row r="116070" spans="1:3" x14ac:dyDescent="0.2">
      <c r="A116070" s="1">
        <v>116068</v>
      </c>
      <c r="B116070" s="1" t="s">
        <v>115685</v>
      </c>
      <c r="C116070" s="1" t="s">
        <v>5</v>
      </c>
    </row>
    <row r="116071" spans="1:3" x14ac:dyDescent="0.2">
      <c r="A116071" s="1">
        <v>116069</v>
      </c>
      <c r="B116071" s="1" t="s">
        <v>115686</v>
      </c>
      <c r="C116071" s="1" t="s">
        <v>60</v>
      </c>
    </row>
    <row r="116072" spans="1:3" x14ac:dyDescent="0.2">
      <c r="A116072" s="1">
        <v>116070</v>
      </c>
      <c r="B116072" s="1" t="s">
        <v>115687</v>
      </c>
      <c r="C116072" s="1" t="s">
        <v>60</v>
      </c>
    </row>
    <row r="116073" spans="1:3" x14ac:dyDescent="0.2">
      <c r="A116073" s="1">
        <v>116071</v>
      </c>
      <c r="B116073" s="1" t="s">
        <v>115688</v>
      </c>
      <c r="C116073" s="1" t="s">
        <v>5</v>
      </c>
    </row>
    <row r="116074" spans="1:3" x14ac:dyDescent="0.2">
      <c r="A116074" s="1">
        <v>116072</v>
      </c>
      <c r="B116074" s="1" t="s">
        <v>115689</v>
      </c>
      <c r="C116074" s="1" t="s">
        <v>5</v>
      </c>
    </row>
    <row r="116075" spans="1:3" x14ac:dyDescent="0.2">
      <c r="A116075" s="1">
        <v>116073</v>
      </c>
      <c r="B116075" s="1" t="s">
        <v>115690</v>
      </c>
      <c r="C116075" s="1" t="s">
        <v>5</v>
      </c>
    </row>
    <row r="116076" spans="1:3" x14ac:dyDescent="0.2">
      <c r="A116076" s="1">
        <v>116074</v>
      </c>
      <c r="B116076" t="s">
        <v>50817</v>
      </c>
      <c r="C116076" t="s">
        <v>60</v>
      </c>
    </row>
    <row r="116077" spans="1:3" x14ac:dyDescent="0.2">
      <c r="A116077" s="1">
        <v>116075</v>
      </c>
      <c r="B116077" s="1" t="s">
        <v>115691</v>
      </c>
      <c r="C116077" s="1" t="s">
        <v>60</v>
      </c>
    </row>
    <row r="116078" spans="1:3" x14ac:dyDescent="0.2">
      <c r="A116078" s="1">
        <v>116076</v>
      </c>
      <c r="B116078" s="1" t="s">
        <v>115692</v>
      </c>
      <c r="C116078" s="1" t="s">
        <v>60</v>
      </c>
    </row>
    <row r="116079" spans="1:3" x14ac:dyDescent="0.2">
      <c r="A116079" s="1">
        <v>116077</v>
      </c>
      <c r="B116079" s="1" t="s">
        <v>115693</v>
      </c>
      <c r="C116079" s="1" t="s">
        <v>5</v>
      </c>
    </row>
    <row r="116080" spans="1:3" x14ac:dyDescent="0.2">
      <c r="A116080" s="1">
        <v>116078</v>
      </c>
      <c r="B116080" s="1" t="s">
        <v>115694</v>
      </c>
      <c r="C116080" s="1" t="s">
        <v>5</v>
      </c>
    </row>
    <row r="116081" spans="1:3" x14ac:dyDescent="0.2">
      <c r="A116081" s="1">
        <v>116079</v>
      </c>
      <c r="B116081" s="1" t="s">
        <v>115695</v>
      </c>
      <c r="C116081" s="1" t="s">
        <v>60</v>
      </c>
    </row>
    <row r="116082" spans="1:3" x14ac:dyDescent="0.2">
      <c r="A116082" s="1">
        <v>116080</v>
      </c>
      <c r="B116082" s="1" t="s">
        <v>115696</v>
      </c>
      <c r="C116082" s="1" t="s">
        <v>60</v>
      </c>
    </row>
    <row r="116083" spans="1:3" x14ac:dyDescent="0.2">
      <c r="A116083" s="1">
        <v>116081</v>
      </c>
      <c r="B116083" s="1" t="s">
        <v>115697</v>
      </c>
      <c r="C116083" s="1" t="s">
        <v>60</v>
      </c>
    </row>
    <row r="116084" spans="1:3" x14ac:dyDescent="0.2">
      <c r="A116084" s="1">
        <v>116082</v>
      </c>
      <c r="B116084" s="1" t="s">
        <v>115698</v>
      </c>
      <c r="C116084" s="1" t="s">
        <v>5</v>
      </c>
    </row>
    <row r="116085" spans="1:3" x14ac:dyDescent="0.2">
      <c r="A116085" s="1">
        <v>116083</v>
      </c>
      <c r="B116085" s="1" t="s">
        <v>115699</v>
      </c>
      <c r="C116085" s="1" t="s">
        <v>60</v>
      </c>
    </row>
    <row r="116086" spans="1:3" x14ac:dyDescent="0.2">
      <c r="A116086" s="1">
        <v>116084</v>
      </c>
      <c r="B116086" s="1" t="s">
        <v>115700</v>
      </c>
      <c r="C116086" s="1" t="s">
        <v>60</v>
      </c>
    </row>
    <row r="116087" spans="1:3" x14ac:dyDescent="0.2">
      <c r="A116087" s="1">
        <v>116085</v>
      </c>
      <c r="B116087" s="1" t="s">
        <v>115701</v>
      </c>
      <c r="C116087" s="1" t="s">
        <v>60</v>
      </c>
    </row>
    <row r="116088" spans="1:3" x14ac:dyDescent="0.2">
      <c r="A116088" s="1">
        <v>116086</v>
      </c>
      <c r="B116088" s="1" t="s">
        <v>115702</v>
      </c>
      <c r="C116088" s="1" t="s">
        <v>60</v>
      </c>
    </row>
    <row r="116089" spans="1:3" x14ac:dyDescent="0.2">
      <c r="A116089" s="1">
        <v>116087</v>
      </c>
      <c r="B116089" s="1" t="s">
        <v>115703</v>
      </c>
      <c r="C116089" s="1" t="s">
        <v>5</v>
      </c>
    </row>
    <row r="116090" spans="1:3" x14ac:dyDescent="0.2">
      <c r="A116090" s="1">
        <v>116088</v>
      </c>
      <c r="B116090" s="1" t="s">
        <v>115704</v>
      </c>
      <c r="C116090" s="1" t="s">
        <v>60</v>
      </c>
    </row>
    <row r="116091" spans="1:3" x14ac:dyDescent="0.2">
      <c r="A116091" s="1">
        <v>116089</v>
      </c>
      <c r="B116091" s="1" t="s">
        <v>115705</v>
      </c>
      <c r="C116091" s="1" t="s">
        <v>60</v>
      </c>
    </row>
    <row r="116092" spans="1:3" x14ac:dyDescent="0.2">
      <c r="A116092" s="1">
        <v>116090</v>
      </c>
      <c r="B116092" s="1" t="s">
        <v>115706</v>
      </c>
      <c r="C116092" s="1" t="s">
        <v>60</v>
      </c>
    </row>
    <row r="116093" spans="1:3" x14ac:dyDescent="0.2">
      <c r="A116093" s="1">
        <v>116091</v>
      </c>
      <c r="B116093" s="1" t="s">
        <v>115707</v>
      </c>
      <c r="C116093" s="1" t="s">
        <v>5</v>
      </c>
    </row>
    <row r="116094" spans="1:3" x14ac:dyDescent="0.2">
      <c r="A116094" s="1">
        <v>116092</v>
      </c>
      <c r="B116094" s="1" t="s">
        <v>115708</v>
      </c>
      <c r="C116094" s="1" t="s">
        <v>5</v>
      </c>
    </row>
    <row r="116095" spans="1:3" x14ac:dyDescent="0.2">
      <c r="A116095" s="1">
        <v>116093</v>
      </c>
      <c r="B116095" s="1" t="s">
        <v>115709</v>
      </c>
      <c r="C116095" s="1" t="s">
        <v>5</v>
      </c>
    </row>
    <row r="116096" spans="1:3" x14ac:dyDescent="0.2">
      <c r="A116096" s="1">
        <v>116094</v>
      </c>
      <c r="B116096" s="1" t="s">
        <v>115710</v>
      </c>
      <c r="C116096" s="1" t="s">
        <v>60</v>
      </c>
    </row>
    <row r="116097" spans="1:3" x14ac:dyDescent="0.2">
      <c r="A116097" s="1">
        <v>116095</v>
      </c>
      <c r="B116097" s="1" t="s">
        <v>115711</v>
      </c>
      <c r="C116097" s="1" t="s">
        <v>5</v>
      </c>
    </row>
    <row r="116098" spans="1:3" x14ac:dyDescent="0.2">
      <c r="A116098" s="1">
        <v>116096</v>
      </c>
      <c r="B116098" s="1" t="s">
        <v>115712</v>
      </c>
      <c r="C116098" s="1" t="s">
        <v>60</v>
      </c>
    </row>
    <row r="116099" spans="1:3" x14ac:dyDescent="0.2">
      <c r="A116099" s="1">
        <v>116097</v>
      </c>
      <c r="B116099" s="1" t="s">
        <v>115713</v>
      </c>
      <c r="C116099" s="1" t="s">
        <v>5</v>
      </c>
    </row>
    <row r="116100" spans="1:3" x14ac:dyDescent="0.2">
      <c r="A116100" s="1">
        <v>116098</v>
      </c>
      <c r="B116100" s="1" t="s">
        <v>115714</v>
      </c>
      <c r="C116100" s="1" t="s">
        <v>60</v>
      </c>
    </row>
    <row r="116101" spans="1:3" x14ac:dyDescent="0.2">
      <c r="A116101" s="1">
        <v>116099</v>
      </c>
      <c r="B116101" s="1" t="s">
        <v>115715</v>
      </c>
      <c r="C116101" s="1" t="s">
        <v>5</v>
      </c>
    </row>
    <row r="116102" spans="1:3" x14ac:dyDescent="0.2">
      <c r="A116102" s="1">
        <v>116100</v>
      </c>
      <c r="B116102" s="1" t="s">
        <v>115716</v>
      </c>
      <c r="C116102" s="1" t="s">
        <v>60</v>
      </c>
    </row>
    <row r="116103" spans="1:3" x14ac:dyDescent="0.2">
      <c r="A116103" s="1">
        <v>116101</v>
      </c>
      <c r="B116103" s="1" t="s">
        <v>115717</v>
      </c>
      <c r="C116103" s="1" t="s">
        <v>60</v>
      </c>
    </row>
    <row r="116104" spans="1:3" x14ac:dyDescent="0.2">
      <c r="A116104" s="1">
        <v>116102</v>
      </c>
      <c r="B116104" s="1" t="s">
        <v>115718</v>
      </c>
      <c r="C116104" s="1" t="s">
        <v>60</v>
      </c>
    </row>
    <row r="116105" spans="1:3" x14ac:dyDescent="0.2">
      <c r="A116105" s="1">
        <v>116103</v>
      </c>
      <c r="B116105" s="1" t="s">
        <v>115719</v>
      </c>
      <c r="C116105" s="1" t="s">
        <v>5</v>
      </c>
    </row>
    <row r="116106" spans="1:3" x14ac:dyDescent="0.2">
      <c r="A116106" s="1">
        <v>116104</v>
      </c>
      <c r="B116106" s="1" t="s">
        <v>115720</v>
      </c>
      <c r="C116106" s="1" t="s">
        <v>60</v>
      </c>
    </row>
    <row r="116107" spans="1:3" x14ac:dyDescent="0.2">
      <c r="A116107" s="1">
        <v>116105</v>
      </c>
      <c r="B116107" s="1" t="s">
        <v>115721</v>
      </c>
      <c r="C116107" s="1" t="s">
        <v>5</v>
      </c>
    </row>
    <row r="116108" spans="1:3" x14ac:dyDescent="0.2">
      <c r="A116108" s="1">
        <v>116106</v>
      </c>
      <c r="B116108" s="1" t="s">
        <v>115722</v>
      </c>
      <c r="C116108" s="1" t="s">
        <v>5</v>
      </c>
    </row>
    <row r="116109" spans="1:3" x14ac:dyDescent="0.2">
      <c r="A116109" s="1">
        <v>116107</v>
      </c>
      <c r="B116109" s="1" t="s">
        <v>115723</v>
      </c>
      <c r="C116109" s="1" t="s">
        <v>5</v>
      </c>
    </row>
    <row r="116110" spans="1:3" x14ac:dyDescent="0.2">
      <c r="A116110" s="1">
        <v>116108</v>
      </c>
      <c r="B116110" s="1" t="s">
        <v>115724</v>
      </c>
      <c r="C116110" s="1" t="s">
        <v>60</v>
      </c>
    </row>
    <row r="116111" spans="1:3" x14ac:dyDescent="0.2">
      <c r="A116111" s="1">
        <v>116109</v>
      </c>
      <c r="B116111" s="1" t="s">
        <v>115725</v>
      </c>
      <c r="C116111" s="1" t="s">
        <v>60</v>
      </c>
    </row>
    <row r="116112" spans="1:3" x14ac:dyDescent="0.2">
      <c r="A116112" s="1">
        <v>116110</v>
      </c>
      <c r="B116112" s="1" t="s">
        <v>115726</v>
      </c>
      <c r="C116112" s="1" t="s">
        <v>5</v>
      </c>
    </row>
    <row r="116113" spans="1:3" x14ac:dyDescent="0.2">
      <c r="A116113" s="1">
        <v>116111</v>
      </c>
      <c r="B116113" s="1" t="s">
        <v>115727</v>
      </c>
      <c r="C116113" s="1" t="s">
        <v>5</v>
      </c>
    </row>
    <row r="116114" spans="1:3" x14ac:dyDescent="0.2">
      <c r="A116114" s="1">
        <v>116112</v>
      </c>
      <c r="B116114" s="1" t="s">
        <v>115728</v>
      </c>
      <c r="C116114" s="1" t="s">
        <v>5</v>
      </c>
    </row>
    <row r="116115" spans="1:3" x14ac:dyDescent="0.2">
      <c r="A116115" s="1">
        <v>116113</v>
      </c>
      <c r="B116115" s="1" t="s">
        <v>115729</v>
      </c>
      <c r="C116115" s="1" t="s">
        <v>5</v>
      </c>
    </row>
    <row r="116116" spans="1:3" x14ac:dyDescent="0.2">
      <c r="A116116" s="1">
        <v>116114</v>
      </c>
      <c r="B116116" s="1" t="s">
        <v>115730</v>
      </c>
      <c r="C116116" s="1" t="s">
        <v>60</v>
      </c>
    </row>
    <row r="116117" spans="1:3" x14ac:dyDescent="0.2">
      <c r="A116117" s="1">
        <v>116115</v>
      </c>
      <c r="B116117" s="1" t="s">
        <v>115731</v>
      </c>
      <c r="C116117" s="1" t="s">
        <v>5</v>
      </c>
    </row>
    <row r="116118" spans="1:3" x14ac:dyDescent="0.2">
      <c r="A116118" s="1">
        <v>116116</v>
      </c>
      <c r="B116118" s="1" t="s">
        <v>115732</v>
      </c>
      <c r="C116118" s="1" t="s">
        <v>60</v>
      </c>
    </row>
    <row r="116119" spans="1:3" x14ac:dyDescent="0.2">
      <c r="A116119" s="1">
        <v>116117</v>
      </c>
      <c r="B116119" s="1" t="s">
        <v>115733</v>
      </c>
      <c r="C116119" s="1" t="s">
        <v>60</v>
      </c>
    </row>
    <row r="116120" spans="1:3" x14ac:dyDescent="0.2">
      <c r="A116120" s="1">
        <v>116118</v>
      </c>
      <c r="B116120" s="1" t="s">
        <v>115734</v>
      </c>
      <c r="C116120" s="1" t="s">
        <v>5</v>
      </c>
    </row>
    <row r="116121" spans="1:3" x14ac:dyDescent="0.2">
      <c r="A116121" s="1">
        <v>116119</v>
      </c>
      <c r="B116121" s="1" t="s">
        <v>115735</v>
      </c>
      <c r="C116121" s="1" t="s">
        <v>5</v>
      </c>
    </row>
    <row r="116122" spans="1:3" x14ac:dyDescent="0.2">
      <c r="A116122" s="1">
        <v>116120</v>
      </c>
      <c r="B116122" s="1" t="s">
        <v>115736</v>
      </c>
      <c r="C116122" s="1" t="s">
        <v>60</v>
      </c>
    </row>
    <row r="116123" spans="1:3" x14ac:dyDescent="0.2">
      <c r="A116123" s="1">
        <v>116121</v>
      </c>
      <c r="B116123" s="1" t="s">
        <v>115737</v>
      </c>
      <c r="C116123" s="1" t="s">
        <v>60</v>
      </c>
    </row>
    <row r="116124" spans="1:3" x14ac:dyDescent="0.2">
      <c r="A116124" s="1">
        <v>116122</v>
      </c>
      <c r="B116124" s="1" t="s">
        <v>115738</v>
      </c>
      <c r="C116124" s="1" t="s">
        <v>5</v>
      </c>
    </row>
    <row r="116125" spans="1:3" x14ac:dyDescent="0.2">
      <c r="A116125" s="1">
        <v>116123</v>
      </c>
      <c r="B116125" s="1" t="s">
        <v>115739</v>
      </c>
      <c r="C116125" s="1" t="s">
        <v>5</v>
      </c>
    </row>
    <row r="116126" spans="1:3" x14ac:dyDescent="0.2">
      <c r="A116126" s="1">
        <v>116124</v>
      </c>
      <c r="B116126" s="1" t="s">
        <v>115740</v>
      </c>
      <c r="C116126" s="1" t="s">
        <v>60</v>
      </c>
    </row>
    <row r="116127" spans="1:3" x14ac:dyDescent="0.2">
      <c r="A116127" s="1">
        <v>116125</v>
      </c>
      <c r="B116127" s="1" t="s">
        <v>115741</v>
      </c>
      <c r="C116127" s="1" t="s">
        <v>60</v>
      </c>
    </row>
    <row r="116128" spans="1:3" x14ac:dyDescent="0.2">
      <c r="A116128" s="1">
        <v>116126</v>
      </c>
      <c r="B116128" s="1" t="s">
        <v>115742</v>
      </c>
      <c r="C116128" s="1" t="s">
        <v>5</v>
      </c>
    </row>
    <row r="116129" spans="1:4" x14ac:dyDescent="0.2">
      <c r="A116129" s="1">
        <v>116127</v>
      </c>
      <c r="B116129" s="1" t="s">
        <v>115743</v>
      </c>
      <c r="C116129" s="1" t="s">
        <v>60</v>
      </c>
    </row>
    <row r="116130" spans="1:4" x14ac:dyDescent="0.2">
      <c r="A116130" s="1">
        <v>116128</v>
      </c>
      <c r="B116130" s="1" t="s">
        <v>115744</v>
      </c>
      <c r="C116130" s="1" t="s">
        <v>60</v>
      </c>
    </row>
    <row r="116131" spans="1:4" x14ac:dyDescent="0.2">
      <c r="A116131" s="1">
        <v>116129</v>
      </c>
      <c r="B116131" s="1" t="s">
        <v>115745</v>
      </c>
      <c r="C116131" s="1" t="s">
        <v>60</v>
      </c>
    </row>
    <row r="116132" spans="1:4" x14ac:dyDescent="0.2">
      <c r="A116132" s="1">
        <v>116130</v>
      </c>
      <c r="B116132" s="1" t="s">
        <v>115746</v>
      </c>
      <c r="C116132" s="1" t="s">
        <v>60</v>
      </c>
    </row>
    <row r="116133" spans="1:4" x14ac:dyDescent="0.2">
      <c r="A116133" s="1">
        <v>116131</v>
      </c>
      <c r="B116133" s="1" t="s">
        <v>115747</v>
      </c>
      <c r="C116133" s="1" t="s">
        <v>5</v>
      </c>
    </row>
    <row r="116134" spans="1:4" x14ac:dyDescent="0.2">
      <c r="A116134" s="1">
        <v>116132</v>
      </c>
      <c r="B116134" s="1" t="s">
        <v>115748</v>
      </c>
      <c r="C116134" s="1" t="s">
        <v>60</v>
      </c>
    </row>
    <row r="116135" spans="1:4" x14ac:dyDescent="0.2">
      <c r="A116135" s="1">
        <v>116133</v>
      </c>
      <c r="B116135" s="1" t="s">
        <v>115749</v>
      </c>
      <c r="C116135" s="1" t="s">
        <v>60</v>
      </c>
      <c r="D116135" s="1" t="s">
        <v>61</v>
      </c>
    </row>
    <row r="116136" spans="1:4" x14ac:dyDescent="0.2">
      <c r="A116136" s="1">
        <v>116134</v>
      </c>
      <c r="B116136" s="1" t="s">
        <v>115750</v>
      </c>
      <c r="C116136" s="1" t="s">
        <v>60</v>
      </c>
    </row>
    <row r="116137" spans="1:4" x14ac:dyDescent="0.2">
      <c r="A116137" s="1">
        <v>116135</v>
      </c>
      <c r="B116137" s="1" t="s">
        <v>115751</v>
      </c>
      <c r="C116137" s="1" t="s">
        <v>307</v>
      </c>
    </row>
    <row r="116138" spans="1:4" x14ac:dyDescent="0.2">
      <c r="A116138" s="1">
        <v>116136</v>
      </c>
      <c r="B116138" s="1" t="s">
        <v>115752</v>
      </c>
      <c r="C116138" s="1" t="s">
        <v>60</v>
      </c>
    </row>
    <row r="116139" spans="1:4" x14ac:dyDescent="0.2">
      <c r="A116139" s="1">
        <v>116137</v>
      </c>
      <c r="B116139" s="1" t="s">
        <v>115753</v>
      </c>
      <c r="C116139" s="1" t="s">
        <v>5</v>
      </c>
    </row>
    <row r="116140" spans="1:4" x14ac:dyDescent="0.2">
      <c r="A116140" s="1">
        <v>116138</v>
      </c>
      <c r="B116140" s="1" t="s">
        <v>115754</v>
      </c>
      <c r="C116140" s="1" t="s">
        <v>60</v>
      </c>
    </row>
    <row r="116141" spans="1:4" x14ac:dyDescent="0.2">
      <c r="A116141" s="1">
        <v>116139</v>
      </c>
      <c r="B116141" s="1" t="s">
        <v>115755</v>
      </c>
      <c r="C116141" s="1" t="s">
        <v>60</v>
      </c>
    </row>
    <row r="116142" spans="1:4" x14ac:dyDescent="0.2">
      <c r="A116142" s="1">
        <v>116140</v>
      </c>
      <c r="B116142" s="1" t="s">
        <v>115756</v>
      </c>
      <c r="C116142" s="1" t="s">
        <v>60</v>
      </c>
    </row>
    <row r="116143" spans="1:4" x14ac:dyDescent="0.2">
      <c r="A116143" s="1">
        <v>116141</v>
      </c>
      <c r="B116143" s="1" t="s">
        <v>115757</v>
      </c>
      <c r="C116143" s="1" t="s">
        <v>60</v>
      </c>
    </row>
    <row r="116144" spans="1:4" x14ac:dyDescent="0.2">
      <c r="A116144" s="1">
        <v>116142</v>
      </c>
      <c r="B116144" s="1" t="s">
        <v>115758</v>
      </c>
      <c r="C116144" s="1" t="s">
        <v>60</v>
      </c>
    </row>
    <row r="116145" spans="1:3" x14ac:dyDescent="0.2">
      <c r="A116145" s="1">
        <v>116143</v>
      </c>
      <c r="B116145" s="1" t="s">
        <v>115759</v>
      </c>
      <c r="C116145" s="1" t="s">
        <v>60</v>
      </c>
    </row>
    <row r="116146" spans="1:3" x14ac:dyDescent="0.2">
      <c r="A116146" s="1">
        <v>116144</v>
      </c>
      <c r="B116146" s="1" t="s">
        <v>115760</v>
      </c>
      <c r="C116146" s="1" t="s">
        <v>60</v>
      </c>
    </row>
    <row r="116147" spans="1:3" x14ac:dyDescent="0.2">
      <c r="A116147" s="1">
        <v>116145</v>
      </c>
      <c r="B116147" s="1" t="s">
        <v>115761</v>
      </c>
      <c r="C116147" s="1" t="s">
        <v>5</v>
      </c>
    </row>
    <row r="116148" spans="1:3" x14ac:dyDescent="0.2">
      <c r="A116148" s="1">
        <v>116146</v>
      </c>
      <c r="B116148" s="1" t="s">
        <v>115762</v>
      </c>
      <c r="C116148" s="1" t="s">
        <v>5</v>
      </c>
    </row>
    <row r="116149" spans="1:3" x14ac:dyDescent="0.2">
      <c r="A116149" s="1">
        <v>116147</v>
      </c>
      <c r="B116149" s="1" t="s">
        <v>115763</v>
      </c>
      <c r="C116149" s="1" t="s">
        <v>60</v>
      </c>
    </row>
    <row r="116150" spans="1:3" x14ac:dyDescent="0.2">
      <c r="A116150" s="1">
        <v>116148</v>
      </c>
      <c r="B116150" s="1" t="s">
        <v>115764</v>
      </c>
      <c r="C116150" s="1" t="s">
        <v>5</v>
      </c>
    </row>
    <row r="116151" spans="1:3" x14ac:dyDescent="0.2">
      <c r="A116151" s="1">
        <v>116149</v>
      </c>
      <c r="B116151" s="1" t="s">
        <v>115765</v>
      </c>
      <c r="C116151" s="1" t="s">
        <v>60</v>
      </c>
    </row>
    <row r="116152" spans="1:3" x14ac:dyDescent="0.2">
      <c r="A116152" s="1">
        <v>116150</v>
      </c>
      <c r="B116152" s="1" t="s">
        <v>115766</v>
      </c>
      <c r="C116152" s="1" t="s">
        <v>5</v>
      </c>
    </row>
    <row r="116153" spans="1:3" x14ac:dyDescent="0.2">
      <c r="A116153" s="1">
        <v>116151</v>
      </c>
      <c r="B116153" s="1" t="s">
        <v>115767</v>
      </c>
      <c r="C116153" s="1" t="s">
        <v>5</v>
      </c>
    </row>
    <row r="116154" spans="1:3" x14ac:dyDescent="0.2">
      <c r="A116154" s="1">
        <v>116152</v>
      </c>
      <c r="B116154" s="1" t="s">
        <v>115768</v>
      </c>
      <c r="C116154" s="1" t="s">
        <v>60</v>
      </c>
    </row>
    <row r="116155" spans="1:3" x14ac:dyDescent="0.2">
      <c r="A116155" s="1">
        <v>116153</v>
      </c>
      <c r="B116155" s="1" t="s">
        <v>115769</v>
      </c>
      <c r="C116155" s="1" t="s">
        <v>60</v>
      </c>
    </row>
    <row r="116156" spans="1:3" x14ac:dyDescent="0.2">
      <c r="A116156" s="1">
        <v>116154</v>
      </c>
      <c r="B116156" s="1" t="s">
        <v>115770</v>
      </c>
      <c r="C116156" s="1" t="s">
        <v>60</v>
      </c>
    </row>
    <row r="116157" spans="1:3" x14ac:dyDescent="0.2">
      <c r="A116157" s="1">
        <v>116155</v>
      </c>
      <c r="B116157" s="1" t="s">
        <v>115771</v>
      </c>
      <c r="C116157" s="1" t="s">
        <v>5</v>
      </c>
    </row>
    <row r="116158" spans="1:3" x14ac:dyDescent="0.2">
      <c r="A116158" s="1">
        <v>116156</v>
      </c>
      <c r="B116158" s="1" t="s">
        <v>115772</v>
      </c>
      <c r="C116158" s="1" t="s">
        <v>60</v>
      </c>
    </row>
    <row r="116159" spans="1:3" x14ac:dyDescent="0.2">
      <c r="A116159" s="1">
        <v>116157</v>
      </c>
      <c r="B116159" s="1" t="s">
        <v>115773</v>
      </c>
      <c r="C116159" s="1" t="s">
        <v>60</v>
      </c>
    </row>
    <row r="116160" spans="1:3" x14ac:dyDescent="0.2">
      <c r="A116160" s="1">
        <v>116158</v>
      </c>
      <c r="B116160" s="1" t="s">
        <v>115774</v>
      </c>
      <c r="C116160" s="1" t="s">
        <v>5</v>
      </c>
    </row>
    <row r="116161" spans="1:3" x14ac:dyDescent="0.2">
      <c r="A116161" s="1">
        <v>116159</v>
      </c>
      <c r="B116161" s="1" t="s">
        <v>115775</v>
      </c>
      <c r="C116161" s="1" t="s">
        <v>60</v>
      </c>
    </row>
    <row r="116162" spans="1:3" x14ac:dyDescent="0.2">
      <c r="A116162" s="1">
        <v>116160</v>
      </c>
      <c r="B116162" s="1" t="s">
        <v>115776</v>
      </c>
      <c r="C116162" s="1" t="s">
        <v>5</v>
      </c>
    </row>
    <row r="116163" spans="1:3" x14ac:dyDescent="0.2">
      <c r="A116163" s="1">
        <v>116161</v>
      </c>
      <c r="B116163" s="1" t="s">
        <v>115777</v>
      </c>
      <c r="C116163" s="1" t="s">
        <v>60</v>
      </c>
    </row>
    <row r="116164" spans="1:3" x14ac:dyDescent="0.2">
      <c r="A116164" s="1">
        <v>116162</v>
      </c>
      <c r="B116164" s="1" t="s">
        <v>115778</v>
      </c>
      <c r="C116164" s="1" t="s">
        <v>5</v>
      </c>
    </row>
    <row r="116165" spans="1:3" x14ac:dyDescent="0.2">
      <c r="A116165" s="1">
        <v>116163</v>
      </c>
      <c r="B116165" s="1" t="s">
        <v>115779</v>
      </c>
      <c r="C116165" s="1" t="s">
        <v>5</v>
      </c>
    </row>
    <row r="116166" spans="1:3" x14ac:dyDescent="0.2">
      <c r="A116166" s="1">
        <v>116164</v>
      </c>
      <c r="B116166" s="1" t="s">
        <v>115780</v>
      </c>
      <c r="C116166" s="1" t="s">
        <v>60</v>
      </c>
    </row>
    <row r="116167" spans="1:3" x14ac:dyDescent="0.2">
      <c r="A116167" s="1">
        <v>116165</v>
      </c>
      <c r="B116167" s="1" t="s">
        <v>115781</v>
      </c>
      <c r="C116167" s="1" t="s">
        <v>5</v>
      </c>
    </row>
    <row r="116168" spans="1:3" x14ac:dyDescent="0.2">
      <c r="A116168" s="1">
        <v>116166</v>
      </c>
      <c r="B116168" s="1" t="s">
        <v>115782</v>
      </c>
      <c r="C116168" s="1" t="s">
        <v>60</v>
      </c>
    </row>
    <row r="116169" spans="1:3" x14ac:dyDescent="0.2">
      <c r="A116169" s="1">
        <v>116167</v>
      </c>
      <c r="B116169" s="1" t="s">
        <v>115783</v>
      </c>
      <c r="C116169" s="1" t="s">
        <v>60</v>
      </c>
    </row>
    <row r="116170" spans="1:3" x14ac:dyDescent="0.2">
      <c r="A116170" s="1">
        <v>116168</v>
      </c>
      <c r="B116170" s="1" t="s">
        <v>115784</v>
      </c>
      <c r="C116170" s="1" t="s">
        <v>60</v>
      </c>
    </row>
    <row r="116171" spans="1:3" x14ac:dyDescent="0.2">
      <c r="A116171" s="1">
        <v>116169</v>
      </c>
      <c r="B116171" s="1" t="s">
        <v>115785</v>
      </c>
      <c r="C116171" s="1" t="s">
        <v>60</v>
      </c>
    </row>
    <row r="116172" spans="1:3" x14ac:dyDescent="0.2">
      <c r="A116172" s="1">
        <v>116170</v>
      </c>
      <c r="B116172" s="1" t="s">
        <v>115786</v>
      </c>
      <c r="C116172" s="1" t="s">
        <v>5</v>
      </c>
    </row>
    <row r="116173" spans="1:3" x14ac:dyDescent="0.2">
      <c r="A116173" s="1">
        <v>116171</v>
      </c>
      <c r="B116173" s="1" t="s">
        <v>115787</v>
      </c>
      <c r="C116173" s="1" t="s">
        <v>5</v>
      </c>
    </row>
    <row r="116174" spans="1:3" x14ac:dyDescent="0.2">
      <c r="A116174" s="1">
        <v>116172</v>
      </c>
      <c r="B116174" s="1" t="s">
        <v>115788</v>
      </c>
      <c r="C116174" s="1" t="s">
        <v>60</v>
      </c>
    </row>
    <row r="116175" spans="1:3" x14ac:dyDescent="0.2">
      <c r="A116175" s="1">
        <v>116173</v>
      </c>
      <c r="B116175" s="1" t="s">
        <v>115789</v>
      </c>
      <c r="C116175" s="1" t="s">
        <v>60</v>
      </c>
    </row>
    <row r="116176" spans="1:3" x14ac:dyDescent="0.2">
      <c r="A116176" s="1">
        <v>116174</v>
      </c>
      <c r="B116176" s="1" t="s">
        <v>115790</v>
      </c>
      <c r="C116176" s="1" t="s">
        <v>60</v>
      </c>
    </row>
    <row r="116177" spans="1:3" x14ac:dyDescent="0.2">
      <c r="A116177" s="1">
        <v>116175</v>
      </c>
      <c r="B116177" s="1" t="s">
        <v>115791</v>
      </c>
      <c r="C116177" s="1" t="s">
        <v>60</v>
      </c>
    </row>
    <row r="116178" spans="1:3" x14ac:dyDescent="0.2">
      <c r="A116178" s="1">
        <v>116176</v>
      </c>
      <c r="B116178" s="1" t="s">
        <v>115792</v>
      </c>
      <c r="C116178" s="1" t="s">
        <v>60</v>
      </c>
    </row>
    <row r="116179" spans="1:3" x14ac:dyDescent="0.2">
      <c r="A116179" s="1">
        <v>116177</v>
      </c>
      <c r="B116179" s="1" t="s">
        <v>115793</v>
      </c>
      <c r="C116179" s="1" t="s">
        <v>60</v>
      </c>
    </row>
    <row r="116180" spans="1:3" x14ac:dyDescent="0.2">
      <c r="A116180" s="1">
        <v>116178</v>
      </c>
      <c r="B116180" s="1" t="s">
        <v>115794</v>
      </c>
      <c r="C116180" s="1" t="s">
        <v>5</v>
      </c>
    </row>
    <row r="116181" spans="1:3" x14ac:dyDescent="0.2">
      <c r="A116181" s="1">
        <v>116179</v>
      </c>
      <c r="B116181" s="1" t="s">
        <v>115795</v>
      </c>
      <c r="C116181" s="1" t="s">
        <v>5</v>
      </c>
    </row>
    <row r="116182" spans="1:3" x14ac:dyDescent="0.2">
      <c r="A116182" s="1">
        <v>116180</v>
      </c>
      <c r="B116182" s="1" t="s">
        <v>115796</v>
      </c>
      <c r="C116182" s="1" t="s">
        <v>60</v>
      </c>
    </row>
    <row r="116183" spans="1:3" x14ac:dyDescent="0.2">
      <c r="A116183" s="1">
        <v>116181</v>
      </c>
      <c r="B116183" s="1" t="s">
        <v>115797</v>
      </c>
      <c r="C116183" s="1" t="s">
        <v>5</v>
      </c>
    </row>
    <row r="116184" spans="1:3" x14ac:dyDescent="0.2">
      <c r="A116184" s="1">
        <v>116182</v>
      </c>
      <c r="B116184" s="1" t="s">
        <v>115798</v>
      </c>
      <c r="C116184" s="1" t="s">
        <v>60</v>
      </c>
    </row>
    <row r="116185" spans="1:3" x14ac:dyDescent="0.2">
      <c r="A116185" s="1">
        <v>116183</v>
      </c>
      <c r="B116185" s="1" t="s">
        <v>115799</v>
      </c>
      <c r="C116185" s="1" t="s">
        <v>60</v>
      </c>
    </row>
    <row r="116186" spans="1:3" x14ac:dyDescent="0.2">
      <c r="A116186" s="1">
        <v>116184</v>
      </c>
      <c r="B116186" s="1" t="s">
        <v>115800</v>
      </c>
      <c r="C116186" s="1" t="s">
        <v>60</v>
      </c>
    </row>
    <row r="116187" spans="1:3" x14ac:dyDescent="0.2">
      <c r="A116187" s="1">
        <v>116185</v>
      </c>
      <c r="B116187" s="1" t="s">
        <v>115801</v>
      </c>
      <c r="C116187" s="1" t="s">
        <v>60</v>
      </c>
    </row>
    <row r="116188" spans="1:3" x14ac:dyDescent="0.2">
      <c r="A116188" s="1">
        <v>116186</v>
      </c>
      <c r="B116188" s="1" t="s">
        <v>115802</v>
      </c>
      <c r="C116188" s="1" t="s">
        <v>60</v>
      </c>
    </row>
    <row r="116189" spans="1:3" x14ac:dyDescent="0.2">
      <c r="A116189" s="1">
        <v>116187</v>
      </c>
      <c r="B116189" s="1" t="s">
        <v>115803</v>
      </c>
      <c r="C116189" s="1" t="s">
        <v>60</v>
      </c>
    </row>
    <row r="116190" spans="1:3" x14ac:dyDescent="0.2">
      <c r="A116190" s="1">
        <v>116188</v>
      </c>
      <c r="B116190" s="1" t="s">
        <v>50818</v>
      </c>
      <c r="C116190" t="s">
        <v>60</v>
      </c>
    </row>
    <row r="116191" spans="1:3" x14ac:dyDescent="0.2">
      <c r="A116191" s="1">
        <v>116189</v>
      </c>
      <c r="B116191" s="1" t="s">
        <v>115804</v>
      </c>
      <c r="C116191" s="1" t="s">
        <v>60</v>
      </c>
    </row>
    <row r="116192" spans="1:3" x14ac:dyDescent="0.2">
      <c r="A116192" s="1">
        <v>116190</v>
      </c>
      <c r="B116192" s="1" t="s">
        <v>115805</v>
      </c>
      <c r="C116192" s="1" t="s">
        <v>60</v>
      </c>
    </row>
    <row r="116193" spans="1:4" x14ac:dyDescent="0.2">
      <c r="A116193" s="1">
        <v>116191</v>
      </c>
      <c r="B116193" s="1" t="s">
        <v>115806</v>
      </c>
      <c r="C116193" s="1" t="s">
        <v>60</v>
      </c>
    </row>
    <row r="116194" spans="1:4" x14ac:dyDescent="0.2">
      <c r="A116194" s="1">
        <v>116192</v>
      </c>
      <c r="B116194" s="1" t="s">
        <v>115807</v>
      </c>
      <c r="C116194" s="1" t="s">
        <v>5</v>
      </c>
    </row>
    <row r="116195" spans="1:4" x14ac:dyDescent="0.2">
      <c r="A116195" s="1">
        <v>116193</v>
      </c>
      <c r="B116195" s="1" t="s">
        <v>115808</v>
      </c>
      <c r="C116195" s="1" t="s">
        <v>60</v>
      </c>
    </row>
    <row r="116196" spans="1:4" x14ac:dyDescent="0.2">
      <c r="A116196" s="1">
        <v>116194</v>
      </c>
      <c r="B116196" s="1" t="s">
        <v>115809</v>
      </c>
      <c r="C116196" s="1" t="s">
        <v>60</v>
      </c>
    </row>
    <row r="116197" spans="1:4" x14ac:dyDescent="0.2">
      <c r="A116197" s="1">
        <v>116195</v>
      </c>
      <c r="B116197" s="1" t="s">
        <v>115810</v>
      </c>
      <c r="C116197" t="s">
        <v>60</v>
      </c>
      <c r="D116197" s="1" t="s">
        <v>61</v>
      </c>
    </row>
    <row r="116198" spans="1:4" x14ac:dyDescent="0.2">
      <c r="A116198" s="1">
        <v>116196</v>
      </c>
      <c r="B116198" s="1" t="s">
        <v>115811</v>
      </c>
      <c r="C116198" s="1" t="s">
        <v>60</v>
      </c>
    </row>
    <row r="116199" spans="1:4" x14ac:dyDescent="0.2">
      <c r="A116199" s="1">
        <v>116197</v>
      </c>
      <c r="B116199" s="1" t="s">
        <v>115812</v>
      </c>
      <c r="C116199" s="1" t="s">
        <v>307</v>
      </c>
    </row>
    <row r="116200" spans="1:4" x14ac:dyDescent="0.2">
      <c r="A116200" s="1">
        <v>116198</v>
      </c>
      <c r="B116200" s="1" t="s">
        <v>115813</v>
      </c>
      <c r="C116200" s="1" t="s">
        <v>5</v>
      </c>
    </row>
    <row r="116201" spans="1:4" x14ac:dyDescent="0.2">
      <c r="A116201" s="1">
        <v>116199</v>
      </c>
      <c r="B116201" s="1" t="s">
        <v>115814</v>
      </c>
      <c r="C116201" s="1" t="s">
        <v>60</v>
      </c>
    </row>
    <row r="116202" spans="1:4" x14ac:dyDescent="0.2">
      <c r="A116202" s="1">
        <v>116200</v>
      </c>
      <c r="B116202" s="1" t="s">
        <v>115815</v>
      </c>
      <c r="C116202" s="1" t="s">
        <v>60</v>
      </c>
    </row>
    <row r="116203" spans="1:4" x14ac:dyDescent="0.2">
      <c r="A116203" s="1">
        <v>116201</v>
      </c>
      <c r="B116203" s="1" t="s">
        <v>115816</v>
      </c>
      <c r="C116203" s="1" t="s">
        <v>5</v>
      </c>
    </row>
    <row r="116204" spans="1:4" x14ac:dyDescent="0.2">
      <c r="A116204" s="1">
        <v>116202</v>
      </c>
      <c r="B116204" s="1" t="s">
        <v>115817</v>
      </c>
      <c r="C116204" s="1" t="s">
        <v>60</v>
      </c>
    </row>
    <row r="116205" spans="1:4" x14ac:dyDescent="0.2">
      <c r="A116205" s="1">
        <v>116203</v>
      </c>
      <c r="B116205" s="1" t="s">
        <v>115818</v>
      </c>
      <c r="C116205" s="1" t="s">
        <v>60</v>
      </c>
    </row>
    <row r="116206" spans="1:4" x14ac:dyDescent="0.2">
      <c r="A116206" s="1">
        <v>116204</v>
      </c>
      <c r="B116206" s="1" t="s">
        <v>115819</v>
      </c>
      <c r="C116206" s="1" t="s">
        <v>60</v>
      </c>
    </row>
    <row r="116207" spans="1:4" x14ac:dyDescent="0.2">
      <c r="A116207" s="1">
        <v>116205</v>
      </c>
      <c r="B116207" s="1" t="s">
        <v>115820</v>
      </c>
      <c r="C116207" s="1" t="s">
        <v>60</v>
      </c>
    </row>
    <row r="116208" spans="1:4" x14ac:dyDescent="0.2">
      <c r="A116208" s="1">
        <v>116206</v>
      </c>
      <c r="B116208" s="1" t="s">
        <v>115821</v>
      </c>
      <c r="C116208" s="1" t="s">
        <v>60</v>
      </c>
    </row>
    <row r="116209" spans="1:3" x14ac:dyDescent="0.2">
      <c r="A116209" s="1">
        <v>116207</v>
      </c>
      <c r="B116209" s="1" t="s">
        <v>115822</v>
      </c>
      <c r="C116209" s="1" t="s">
        <v>5</v>
      </c>
    </row>
    <row r="116210" spans="1:3" x14ac:dyDescent="0.2">
      <c r="A116210" s="1">
        <v>116208</v>
      </c>
      <c r="B116210" s="1" t="s">
        <v>115823</v>
      </c>
      <c r="C116210" s="1" t="s">
        <v>5</v>
      </c>
    </row>
    <row r="116211" spans="1:3" x14ac:dyDescent="0.2">
      <c r="A116211" s="1">
        <v>116209</v>
      </c>
      <c r="B116211" s="1" t="s">
        <v>115824</v>
      </c>
      <c r="C116211" s="1" t="s">
        <v>60</v>
      </c>
    </row>
    <row r="116212" spans="1:3" x14ac:dyDescent="0.2">
      <c r="A116212" s="1">
        <v>116210</v>
      </c>
      <c r="B116212" s="1" t="s">
        <v>115825</v>
      </c>
      <c r="C116212" s="1" t="s">
        <v>60</v>
      </c>
    </row>
    <row r="116213" spans="1:3" x14ac:dyDescent="0.2">
      <c r="A116213" s="1">
        <v>116211</v>
      </c>
      <c r="B116213" s="1" t="s">
        <v>115826</v>
      </c>
      <c r="C116213" s="1" t="s">
        <v>60</v>
      </c>
    </row>
    <row r="116214" spans="1:3" x14ac:dyDescent="0.2">
      <c r="A116214" s="1">
        <v>116212</v>
      </c>
      <c r="B116214" s="1" t="s">
        <v>115827</v>
      </c>
      <c r="C116214" s="1" t="s">
        <v>60</v>
      </c>
    </row>
    <row r="116215" spans="1:3" x14ac:dyDescent="0.2">
      <c r="A116215" s="1">
        <v>116213</v>
      </c>
      <c r="B116215" s="1" t="s">
        <v>115828</v>
      </c>
      <c r="C116215" s="1" t="s">
        <v>60</v>
      </c>
    </row>
    <row r="116216" spans="1:3" x14ac:dyDescent="0.2">
      <c r="A116216" s="1">
        <v>116214</v>
      </c>
      <c r="B116216" s="1" t="s">
        <v>115829</v>
      </c>
      <c r="C116216" s="1" t="s">
        <v>5</v>
      </c>
    </row>
    <row r="116217" spans="1:3" x14ac:dyDescent="0.2">
      <c r="A116217" s="1">
        <v>116215</v>
      </c>
      <c r="B116217" s="1" t="s">
        <v>115830</v>
      </c>
      <c r="C116217" s="1" t="s">
        <v>60</v>
      </c>
    </row>
    <row r="116218" spans="1:3" x14ac:dyDescent="0.2">
      <c r="A116218" s="1">
        <v>116216</v>
      </c>
      <c r="B116218" s="1" t="s">
        <v>115831</v>
      </c>
      <c r="C116218" s="1" t="s">
        <v>60</v>
      </c>
    </row>
    <row r="116219" spans="1:3" x14ac:dyDescent="0.2">
      <c r="A116219" s="1">
        <v>116217</v>
      </c>
      <c r="B116219" s="1" t="s">
        <v>115832</v>
      </c>
      <c r="C116219" s="1" t="s">
        <v>60</v>
      </c>
    </row>
    <row r="116220" spans="1:3" x14ac:dyDescent="0.2">
      <c r="A116220" s="1">
        <v>116218</v>
      </c>
      <c r="B116220" s="1" t="s">
        <v>115833</v>
      </c>
      <c r="C116220" s="1" t="s">
        <v>60</v>
      </c>
    </row>
    <row r="116221" spans="1:3" x14ac:dyDescent="0.2">
      <c r="A116221" s="1">
        <v>116219</v>
      </c>
      <c r="B116221" s="1" t="s">
        <v>115834</v>
      </c>
      <c r="C116221" s="1" t="s">
        <v>5</v>
      </c>
    </row>
    <row r="116222" spans="1:3" x14ac:dyDescent="0.2">
      <c r="A116222" s="1">
        <v>116220</v>
      </c>
      <c r="B116222" s="1" t="s">
        <v>115835</v>
      </c>
      <c r="C116222" s="1" t="s">
        <v>60</v>
      </c>
    </row>
    <row r="116223" spans="1:3" x14ac:dyDescent="0.2">
      <c r="A116223" s="1">
        <v>116221</v>
      </c>
      <c r="B116223" s="1" t="s">
        <v>115836</v>
      </c>
      <c r="C116223" s="1" t="s">
        <v>60</v>
      </c>
    </row>
    <row r="116224" spans="1:3" x14ac:dyDescent="0.2">
      <c r="A116224" s="1">
        <v>116222</v>
      </c>
      <c r="B116224" s="1" t="s">
        <v>115837</v>
      </c>
      <c r="C116224" s="1" t="s">
        <v>5</v>
      </c>
    </row>
    <row r="116225" spans="1:3" x14ac:dyDescent="0.2">
      <c r="A116225" s="1">
        <v>116223</v>
      </c>
      <c r="B116225" s="1" t="s">
        <v>115838</v>
      </c>
      <c r="C116225" s="1" t="s">
        <v>60</v>
      </c>
    </row>
    <row r="116226" spans="1:3" x14ac:dyDescent="0.2">
      <c r="A116226" s="1">
        <v>116224</v>
      </c>
      <c r="B116226" s="1" t="s">
        <v>115839</v>
      </c>
      <c r="C116226" s="1" t="s">
        <v>60</v>
      </c>
    </row>
    <row r="116227" spans="1:3" x14ac:dyDescent="0.2">
      <c r="A116227" s="1">
        <v>116225</v>
      </c>
      <c r="B116227" s="1" t="s">
        <v>115840</v>
      </c>
      <c r="C116227" s="1" t="s">
        <v>60</v>
      </c>
    </row>
    <row r="116228" spans="1:3" x14ac:dyDescent="0.2">
      <c r="A116228" s="1">
        <v>116226</v>
      </c>
      <c r="B116228" s="1" t="s">
        <v>115841</v>
      </c>
      <c r="C116228" s="1" t="s">
        <v>5</v>
      </c>
    </row>
    <row r="116229" spans="1:3" x14ac:dyDescent="0.2">
      <c r="A116229" s="1">
        <v>116227</v>
      </c>
      <c r="B116229" s="1" t="s">
        <v>115842</v>
      </c>
      <c r="C116229" s="1" t="s">
        <v>60</v>
      </c>
    </row>
    <row r="116230" spans="1:3" x14ac:dyDescent="0.2">
      <c r="A116230" s="1">
        <v>116228</v>
      </c>
      <c r="B116230" s="1" t="s">
        <v>115843</v>
      </c>
      <c r="C116230" s="1" t="s">
        <v>60</v>
      </c>
    </row>
    <row r="116231" spans="1:3" x14ac:dyDescent="0.2">
      <c r="A116231" s="1">
        <v>116229</v>
      </c>
      <c r="B116231" s="1" t="s">
        <v>115844</v>
      </c>
      <c r="C116231" s="1" t="s">
        <v>60</v>
      </c>
    </row>
    <row r="116232" spans="1:3" x14ac:dyDescent="0.2">
      <c r="A116232" s="1">
        <v>116230</v>
      </c>
      <c r="B116232" s="1" t="s">
        <v>115845</v>
      </c>
      <c r="C116232" s="1" t="s">
        <v>60</v>
      </c>
    </row>
    <row r="116233" spans="1:3" x14ac:dyDescent="0.2">
      <c r="A116233" s="1">
        <v>116231</v>
      </c>
      <c r="B116233" s="1" t="s">
        <v>115846</v>
      </c>
      <c r="C116233" s="1" t="s">
        <v>60</v>
      </c>
    </row>
    <row r="116234" spans="1:3" x14ac:dyDescent="0.2">
      <c r="A116234" s="1">
        <v>116232</v>
      </c>
      <c r="B116234" s="1" t="s">
        <v>115847</v>
      </c>
      <c r="C116234" s="1" t="s">
        <v>60</v>
      </c>
    </row>
    <row r="116235" spans="1:3" x14ac:dyDescent="0.2">
      <c r="A116235" s="1">
        <v>116233</v>
      </c>
      <c r="B116235" s="1" t="s">
        <v>115848</v>
      </c>
      <c r="C116235" s="1" t="s">
        <v>5</v>
      </c>
    </row>
    <row r="116236" spans="1:3" x14ac:dyDescent="0.2">
      <c r="A116236" s="1">
        <v>116234</v>
      </c>
      <c r="B116236" s="1" t="s">
        <v>115849</v>
      </c>
      <c r="C116236" s="1" t="s">
        <v>5</v>
      </c>
    </row>
    <row r="116237" spans="1:3" x14ac:dyDescent="0.2">
      <c r="A116237" s="1">
        <v>116235</v>
      </c>
      <c r="B116237" s="1" t="s">
        <v>115850</v>
      </c>
      <c r="C116237" s="1" t="s">
        <v>5</v>
      </c>
    </row>
    <row r="116238" spans="1:3" x14ac:dyDescent="0.2">
      <c r="A116238" s="1">
        <v>116236</v>
      </c>
      <c r="B116238" s="1" t="s">
        <v>115851</v>
      </c>
      <c r="C116238" s="1" t="s">
        <v>60</v>
      </c>
    </row>
    <row r="116239" spans="1:3" x14ac:dyDescent="0.2">
      <c r="A116239" s="1">
        <v>116237</v>
      </c>
      <c r="B116239" s="1" t="s">
        <v>115852</v>
      </c>
      <c r="C116239" s="1" t="s">
        <v>60</v>
      </c>
    </row>
    <row r="116240" spans="1:3" x14ac:dyDescent="0.2">
      <c r="A116240" s="1">
        <v>116238</v>
      </c>
      <c r="B116240" s="1" t="s">
        <v>115853</v>
      </c>
      <c r="C116240" s="1" t="s">
        <v>5</v>
      </c>
    </row>
    <row r="116241" spans="1:3" x14ac:dyDescent="0.2">
      <c r="A116241" s="1">
        <v>116239</v>
      </c>
      <c r="B116241" s="1" t="s">
        <v>115854</v>
      </c>
      <c r="C116241" s="1" t="s">
        <v>60</v>
      </c>
    </row>
    <row r="116242" spans="1:3" x14ac:dyDescent="0.2">
      <c r="A116242" s="1">
        <v>116240</v>
      </c>
      <c r="B116242" s="1" t="s">
        <v>115855</v>
      </c>
      <c r="C116242" s="1" t="s">
        <v>5</v>
      </c>
    </row>
    <row r="116243" spans="1:3" x14ac:dyDescent="0.2">
      <c r="A116243" s="1">
        <v>116241</v>
      </c>
      <c r="B116243" s="1" t="s">
        <v>115856</v>
      </c>
      <c r="C116243" s="1" t="s">
        <v>60</v>
      </c>
    </row>
    <row r="116244" spans="1:3" x14ac:dyDescent="0.2">
      <c r="A116244" s="1">
        <v>116242</v>
      </c>
      <c r="B116244" s="1" t="s">
        <v>115857</v>
      </c>
      <c r="C116244" s="1" t="s">
        <v>5</v>
      </c>
    </row>
    <row r="116245" spans="1:3" x14ac:dyDescent="0.2">
      <c r="A116245" s="1">
        <v>116243</v>
      </c>
      <c r="B116245" s="1" t="s">
        <v>115858</v>
      </c>
      <c r="C116245" s="1" t="s">
        <v>60</v>
      </c>
    </row>
    <row r="116246" spans="1:3" x14ac:dyDescent="0.2">
      <c r="A116246" s="1">
        <v>116244</v>
      </c>
      <c r="B116246" s="1" t="s">
        <v>115859</v>
      </c>
      <c r="C116246" s="1" t="s">
        <v>5</v>
      </c>
    </row>
    <row r="116247" spans="1:3" x14ac:dyDescent="0.2">
      <c r="A116247" s="1">
        <v>116245</v>
      </c>
      <c r="B116247" s="1" t="s">
        <v>115860</v>
      </c>
      <c r="C116247" s="1" t="s">
        <v>60</v>
      </c>
    </row>
    <row r="116248" spans="1:3" x14ac:dyDescent="0.2">
      <c r="A116248" s="1">
        <v>116246</v>
      </c>
      <c r="B116248" s="1" t="s">
        <v>115861</v>
      </c>
      <c r="C116248" s="1" t="s">
        <v>60</v>
      </c>
    </row>
    <row r="116249" spans="1:3" x14ac:dyDescent="0.2">
      <c r="A116249" s="1">
        <v>116247</v>
      </c>
      <c r="B116249" s="1" t="s">
        <v>115862</v>
      </c>
      <c r="C116249" s="1" t="s">
        <v>60</v>
      </c>
    </row>
    <row r="116250" spans="1:3" x14ac:dyDescent="0.2">
      <c r="A116250" s="1">
        <v>116248</v>
      </c>
      <c r="B116250" s="1" t="s">
        <v>115863</v>
      </c>
      <c r="C116250" s="1" t="s">
        <v>60</v>
      </c>
    </row>
    <row r="116251" spans="1:3" x14ac:dyDescent="0.2">
      <c r="A116251" s="1">
        <v>116249</v>
      </c>
      <c r="B116251" s="1" t="s">
        <v>115864</v>
      </c>
      <c r="C116251" s="1" t="s">
        <v>60</v>
      </c>
    </row>
    <row r="116252" spans="1:3" x14ac:dyDescent="0.2">
      <c r="A116252" s="1">
        <v>116250</v>
      </c>
      <c r="B116252" s="1" t="s">
        <v>115865</v>
      </c>
      <c r="C116252" s="1" t="s">
        <v>5</v>
      </c>
    </row>
    <row r="116253" spans="1:3" x14ac:dyDescent="0.2">
      <c r="A116253" s="1">
        <v>116251</v>
      </c>
      <c r="B116253" s="1" t="s">
        <v>115866</v>
      </c>
      <c r="C116253" s="1" t="s">
        <v>5</v>
      </c>
    </row>
    <row r="116254" spans="1:3" x14ac:dyDescent="0.2">
      <c r="A116254" s="1">
        <v>116252</v>
      </c>
      <c r="B116254" s="1" t="s">
        <v>115867</v>
      </c>
      <c r="C116254" s="1" t="s">
        <v>60</v>
      </c>
    </row>
    <row r="116255" spans="1:3" x14ac:dyDescent="0.2">
      <c r="A116255" s="1">
        <v>116253</v>
      </c>
      <c r="B116255" s="1" t="s">
        <v>115868</v>
      </c>
      <c r="C116255" s="1" t="s">
        <v>60</v>
      </c>
    </row>
    <row r="116256" spans="1:3" x14ac:dyDescent="0.2">
      <c r="A116256" s="1">
        <v>116254</v>
      </c>
      <c r="B116256" s="1" t="s">
        <v>115869</v>
      </c>
      <c r="C116256" s="1" t="s">
        <v>60</v>
      </c>
    </row>
    <row r="116257" spans="1:3" x14ac:dyDescent="0.2">
      <c r="A116257" s="1">
        <v>116255</v>
      </c>
      <c r="B116257" s="1" t="s">
        <v>115870</v>
      </c>
      <c r="C116257" s="1" t="s">
        <v>60</v>
      </c>
    </row>
    <row r="116258" spans="1:3" x14ac:dyDescent="0.2">
      <c r="A116258" s="1">
        <v>116256</v>
      </c>
      <c r="B116258" s="1" t="s">
        <v>115871</v>
      </c>
      <c r="C116258" s="1" t="s">
        <v>5</v>
      </c>
    </row>
    <row r="116259" spans="1:3" x14ac:dyDescent="0.2">
      <c r="A116259" s="1">
        <v>116257</v>
      </c>
      <c r="B116259" s="1" t="s">
        <v>115872</v>
      </c>
      <c r="C116259" s="1" t="s">
        <v>60</v>
      </c>
    </row>
    <row r="116260" spans="1:3" x14ac:dyDescent="0.2">
      <c r="A116260" s="1">
        <v>116258</v>
      </c>
      <c r="B116260" s="1" t="s">
        <v>115873</v>
      </c>
      <c r="C116260" s="1" t="s">
        <v>60</v>
      </c>
    </row>
    <row r="116261" spans="1:3" x14ac:dyDescent="0.2">
      <c r="A116261" s="1">
        <v>116259</v>
      </c>
      <c r="B116261" s="1" t="s">
        <v>115874</v>
      </c>
      <c r="C116261" s="1" t="s">
        <v>60</v>
      </c>
    </row>
    <row r="116262" spans="1:3" x14ac:dyDescent="0.2">
      <c r="A116262" s="1">
        <v>116260</v>
      </c>
      <c r="B116262" s="1" t="s">
        <v>115875</v>
      </c>
      <c r="C116262" s="1" t="s">
        <v>5</v>
      </c>
    </row>
    <row r="116263" spans="1:3" x14ac:dyDescent="0.2">
      <c r="A116263" s="1">
        <v>116261</v>
      </c>
      <c r="B116263" s="1" t="s">
        <v>115876</v>
      </c>
      <c r="C116263" s="1" t="s">
        <v>60</v>
      </c>
    </row>
    <row r="116264" spans="1:3" x14ac:dyDescent="0.2">
      <c r="A116264" s="1">
        <v>116262</v>
      </c>
      <c r="B116264" s="1" t="s">
        <v>115877</v>
      </c>
      <c r="C116264" s="1" t="s">
        <v>5</v>
      </c>
    </row>
    <row r="116265" spans="1:3" x14ac:dyDescent="0.2">
      <c r="A116265" s="1">
        <v>116263</v>
      </c>
      <c r="B116265" s="1" t="s">
        <v>115878</v>
      </c>
      <c r="C116265" s="1" t="s">
        <v>60</v>
      </c>
    </row>
    <row r="116266" spans="1:3" x14ac:dyDescent="0.2">
      <c r="A116266" s="1">
        <v>116264</v>
      </c>
      <c r="B116266" s="1" t="s">
        <v>115879</v>
      </c>
      <c r="C116266" s="1" t="s">
        <v>60</v>
      </c>
    </row>
    <row r="116267" spans="1:3" x14ac:dyDescent="0.2">
      <c r="A116267" s="1">
        <v>116265</v>
      </c>
      <c r="B116267" s="1" t="s">
        <v>115880</v>
      </c>
      <c r="C116267" s="1" t="s">
        <v>60</v>
      </c>
    </row>
    <row r="116268" spans="1:3" x14ac:dyDescent="0.2">
      <c r="A116268" s="1">
        <v>116266</v>
      </c>
      <c r="B116268" s="1" t="s">
        <v>115881</v>
      </c>
      <c r="C116268" s="1" t="s">
        <v>60</v>
      </c>
    </row>
    <row r="116269" spans="1:3" x14ac:dyDescent="0.2">
      <c r="A116269" s="1">
        <v>116267</v>
      </c>
      <c r="B116269" s="1" t="s">
        <v>115882</v>
      </c>
      <c r="C116269" s="1" t="s">
        <v>60</v>
      </c>
    </row>
    <row r="116270" spans="1:3" x14ac:dyDescent="0.2">
      <c r="A116270" s="1">
        <v>116268</v>
      </c>
      <c r="B116270" s="1" t="s">
        <v>115883</v>
      </c>
      <c r="C116270" s="1" t="s">
        <v>60</v>
      </c>
    </row>
    <row r="116271" spans="1:3" x14ac:dyDescent="0.2">
      <c r="A116271" s="1">
        <v>116269</v>
      </c>
      <c r="B116271" s="1" t="s">
        <v>115884</v>
      </c>
      <c r="C116271" s="1" t="s">
        <v>60</v>
      </c>
    </row>
    <row r="116272" spans="1:3" x14ac:dyDescent="0.2">
      <c r="A116272" s="1">
        <v>116270</v>
      </c>
      <c r="B116272" s="1" t="s">
        <v>115885</v>
      </c>
      <c r="C116272" s="1" t="s">
        <v>60</v>
      </c>
    </row>
    <row r="116273" spans="1:3" x14ac:dyDescent="0.2">
      <c r="A116273" s="1">
        <v>116271</v>
      </c>
      <c r="B116273" s="1" t="s">
        <v>115886</v>
      </c>
      <c r="C116273" s="1" t="s">
        <v>60</v>
      </c>
    </row>
    <row r="116274" spans="1:3" x14ac:dyDescent="0.2">
      <c r="A116274" s="1">
        <v>116272</v>
      </c>
      <c r="B116274" s="1" t="s">
        <v>115887</v>
      </c>
      <c r="C116274" s="1" t="s">
        <v>60</v>
      </c>
    </row>
    <row r="116275" spans="1:3" x14ac:dyDescent="0.2">
      <c r="A116275" s="1">
        <v>116273</v>
      </c>
      <c r="B116275" s="1" t="s">
        <v>115888</v>
      </c>
      <c r="C116275" s="1" t="s">
        <v>60</v>
      </c>
    </row>
    <row r="116276" spans="1:3" x14ac:dyDescent="0.2">
      <c r="A116276" s="1">
        <v>116274</v>
      </c>
      <c r="B116276" s="1" t="s">
        <v>115889</v>
      </c>
      <c r="C116276" s="1" t="s">
        <v>60</v>
      </c>
    </row>
    <row r="116277" spans="1:3" x14ac:dyDescent="0.2">
      <c r="A116277" s="1">
        <v>116275</v>
      </c>
      <c r="B116277" s="1" t="s">
        <v>115890</v>
      </c>
      <c r="C116277" s="1" t="s">
        <v>60</v>
      </c>
    </row>
    <row r="116278" spans="1:3" x14ac:dyDescent="0.2">
      <c r="A116278" s="1">
        <v>116276</v>
      </c>
      <c r="B116278" s="1" t="s">
        <v>115891</v>
      </c>
      <c r="C116278" s="1" t="s">
        <v>60</v>
      </c>
    </row>
    <row r="116279" spans="1:3" x14ac:dyDescent="0.2">
      <c r="A116279" s="1">
        <v>116277</v>
      </c>
      <c r="B116279" s="1" t="s">
        <v>115892</v>
      </c>
      <c r="C116279" s="1" t="s">
        <v>5</v>
      </c>
    </row>
    <row r="116280" spans="1:3" x14ac:dyDescent="0.2">
      <c r="A116280" s="1">
        <v>116278</v>
      </c>
      <c r="B116280" s="1" t="s">
        <v>115893</v>
      </c>
      <c r="C116280" s="1" t="s">
        <v>60</v>
      </c>
    </row>
    <row r="116281" spans="1:3" x14ac:dyDescent="0.2">
      <c r="A116281" s="1">
        <v>116279</v>
      </c>
      <c r="B116281" s="1" t="s">
        <v>115894</v>
      </c>
      <c r="C116281" s="1" t="s">
        <v>60</v>
      </c>
    </row>
    <row r="116282" spans="1:3" x14ac:dyDescent="0.2">
      <c r="A116282" s="1">
        <v>116280</v>
      </c>
      <c r="B116282" s="1" t="s">
        <v>115895</v>
      </c>
      <c r="C116282" s="1" t="s">
        <v>60</v>
      </c>
    </row>
    <row r="116283" spans="1:3" x14ac:dyDescent="0.2">
      <c r="A116283" s="1">
        <v>116281</v>
      </c>
      <c r="B116283" s="1" t="s">
        <v>115896</v>
      </c>
      <c r="C116283" s="1" t="s">
        <v>5</v>
      </c>
    </row>
    <row r="116284" spans="1:3" x14ac:dyDescent="0.2">
      <c r="A116284" s="1">
        <v>116282</v>
      </c>
      <c r="B116284" s="1" t="s">
        <v>115897</v>
      </c>
      <c r="C116284" s="1" t="s">
        <v>60</v>
      </c>
    </row>
    <row r="116285" spans="1:3" x14ac:dyDescent="0.2">
      <c r="A116285" s="1">
        <v>116283</v>
      </c>
      <c r="B116285" s="1" t="s">
        <v>115898</v>
      </c>
      <c r="C116285" s="1" t="s">
        <v>60</v>
      </c>
    </row>
    <row r="116286" spans="1:3" x14ac:dyDescent="0.2">
      <c r="A116286" s="1">
        <v>116284</v>
      </c>
      <c r="B116286" s="1" t="s">
        <v>115899</v>
      </c>
      <c r="C116286" s="1" t="s">
        <v>60</v>
      </c>
    </row>
    <row r="116287" spans="1:3" x14ac:dyDescent="0.2">
      <c r="A116287" s="1">
        <v>116285</v>
      </c>
      <c r="B116287" s="1" t="s">
        <v>115900</v>
      </c>
      <c r="C116287" s="1" t="s">
        <v>60</v>
      </c>
    </row>
    <row r="116288" spans="1:3" x14ac:dyDescent="0.2">
      <c r="A116288" s="1">
        <v>116286</v>
      </c>
      <c r="B116288" s="1" t="s">
        <v>115901</v>
      </c>
      <c r="C116288" s="1" t="s">
        <v>60</v>
      </c>
    </row>
    <row r="116289" spans="1:3" x14ac:dyDescent="0.2">
      <c r="A116289" s="1">
        <v>116287</v>
      </c>
      <c r="B116289" s="1" t="s">
        <v>115902</v>
      </c>
      <c r="C116289" s="1" t="s">
        <v>60</v>
      </c>
    </row>
    <row r="116290" spans="1:3" x14ac:dyDescent="0.2">
      <c r="A116290" s="1">
        <v>116288</v>
      </c>
      <c r="B116290" s="1" t="s">
        <v>115903</v>
      </c>
      <c r="C116290" s="1" t="s">
        <v>60</v>
      </c>
    </row>
    <row r="116291" spans="1:3" x14ac:dyDescent="0.2">
      <c r="A116291" s="1">
        <v>116289</v>
      </c>
      <c r="B116291" s="1" t="s">
        <v>115904</v>
      </c>
      <c r="C116291" s="1" t="s">
        <v>60</v>
      </c>
    </row>
    <row r="116292" spans="1:3" x14ac:dyDescent="0.2">
      <c r="A116292" s="1">
        <v>116290</v>
      </c>
      <c r="B116292" s="1" t="s">
        <v>115905</v>
      </c>
      <c r="C116292" s="1" t="s">
        <v>60</v>
      </c>
    </row>
    <row r="116293" spans="1:3" x14ac:dyDescent="0.2">
      <c r="A116293" s="1">
        <v>116291</v>
      </c>
      <c r="B116293" s="1" t="s">
        <v>115906</v>
      </c>
      <c r="C116293" s="1" t="s">
        <v>60</v>
      </c>
    </row>
    <row r="116294" spans="1:3" x14ac:dyDescent="0.2">
      <c r="A116294" s="1">
        <v>116292</v>
      </c>
      <c r="B116294" s="1" t="s">
        <v>115907</v>
      </c>
      <c r="C116294" s="1" t="s">
        <v>60</v>
      </c>
    </row>
    <row r="116295" spans="1:3" x14ac:dyDescent="0.2">
      <c r="A116295" s="1">
        <v>116293</v>
      </c>
      <c r="B116295" s="1" t="s">
        <v>115908</v>
      </c>
      <c r="C116295" s="1" t="s">
        <v>60</v>
      </c>
    </row>
    <row r="116296" spans="1:3" x14ac:dyDescent="0.2">
      <c r="A116296" s="1">
        <v>116294</v>
      </c>
      <c r="B116296" s="1" t="s">
        <v>115909</v>
      </c>
      <c r="C116296" s="1" t="s">
        <v>60</v>
      </c>
    </row>
    <row r="116297" spans="1:3" x14ac:dyDescent="0.2">
      <c r="A116297" s="1">
        <v>116295</v>
      </c>
      <c r="B116297" s="1" t="s">
        <v>115910</v>
      </c>
      <c r="C116297" s="1" t="s">
        <v>60</v>
      </c>
    </row>
    <row r="116298" spans="1:3" x14ac:dyDescent="0.2">
      <c r="A116298" s="1">
        <v>116296</v>
      </c>
      <c r="B116298" s="1" t="s">
        <v>115911</v>
      </c>
      <c r="C116298" s="1" t="s">
        <v>60</v>
      </c>
    </row>
    <row r="116299" spans="1:3" x14ac:dyDescent="0.2">
      <c r="A116299" s="1">
        <v>116297</v>
      </c>
      <c r="B116299" s="1" t="s">
        <v>115912</v>
      </c>
      <c r="C116299" s="1" t="s">
        <v>60</v>
      </c>
    </row>
    <row r="116300" spans="1:3" x14ac:dyDescent="0.2">
      <c r="A116300" s="1">
        <v>116298</v>
      </c>
      <c r="B116300" s="1" t="s">
        <v>115913</v>
      </c>
      <c r="C116300" s="1" t="s">
        <v>60</v>
      </c>
    </row>
    <row r="116301" spans="1:3" x14ac:dyDescent="0.2">
      <c r="A116301" s="1">
        <v>116299</v>
      </c>
      <c r="B116301" s="1" t="s">
        <v>115914</v>
      </c>
      <c r="C116301" s="1" t="s">
        <v>60</v>
      </c>
    </row>
    <row r="116302" spans="1:3" x14ac:dyDescent="0.2">
      <c r="A116302" s="1">
        <v>116300</v>
      </c>
      <c r="B116302" s="1" t="s">
        <v>115915</v>
      </c>
      <c r="C116302" s="1" t="s">
        <v>60</v>
      </c>
    </row>
    <row r="116303" spans="1:3" x14ac:dyDescent="0.2">
      <c r="A116303" s="1">
        <v>116301</v>
      </c>
      <c r="B116303" s="1" t="s">
        <v>115916</v>
      </c>
      <c r="C116303" s="1" t="s">
        <v>60</v>
      </c>
    </row>
    <row r="116304" spans="1:3" x14ac:dyDescent="0.2">
      <c r="A116304" s="1">
        <v>116302</v>
      </c>
      <c r="B116304" s="1" t="s">
        <v>115917</v>
      </c>
      <c r="C116304" s="1" t="s">
        <v>5</v>
      </c>
    </row>
    <row r="116305" spans="1:4" x14ac:dyDescent="0.2">
      <c r="A116305" s="1">
        <v>116303</v>
      </c>
      <c r="B116305" s="1" t="s">
        <v>115918</v>
      </c>
      <c r="C116305" s="1" t="s">
        <v>60</v>
      </c>
    </row>
    <row r="116306" spans="1:4" x14ac:dyDescent="0.2">
      <c r="A116306" s="1">
        <v>116304</v>
      </c>
      <c r="B116306" s="1" t="s">
        <v>115919</v>
      </c>
      <c r="C116306" s="1" t="s">
        <v>5</v>
      </c>
    </row>
    <row r="116307" spans="1:4" x14ac:dyDescent="0.2">
      <c r="A116307" s="1">
        <v>116305</v>
      </c>
      <c r="B116307" s="1" t="s">
        <v>115920</v>
      </c>
      <c r="C116307" s="1" t="s">
        <v>60</v>
      </c>
    </row>
    <row r="116308" spans="1:4" x14ac:dyDescent="0.2">
      <c r="A116308" s="1">
        <v>116306</v>
      </c>
      <c r="B116308" s="1" t="s">
        <v>115921</v>
      </c>
      <c r="C116308" s="1" t="s">
        <v>60</v>
      </c>
    </row>
    <row r="116309" spans="1:4" x14ac:dyDescent="0.2">
      <c r="A116309" s="1">
        <v>116307</v>
      </c>
      <c r="B116309" s="1" t="s">
        <v>115922</v>
      </c>
      <c r="C116309" s="1" t="s">
        <v>60</v>
      </c>
    </row>
    <row r="116310" spans="1:4" x14ac:dyDescent="0.2">
      <c r="A116310" s="1">
        <v>116308</v>
      </c>
      <c r="B116310" s="1" t="s">
        <v>115923</v>
      </c>
      <c r="C116310" s="1" t="s">
        <v>60</v>
      </c>
    </row>
    <row r="116311" spans="1:4" x14ac:dyDescent="0.2">
      <c r="A116311" s="1">
        <v>116309</v>
      </c>
      <c r="B116311" s="1" t="s">
        <v>115924</v>
      </c>
      <c r="C116311" s="1" t="s">
        <v>60</v>
      </c>
    </row>
    <row r="116312" spans="1:4" x14ac:dyDescent="0.2">
      <c r="A116312" s="1">
        <v>116310</v>
      </c>
      <c r="B116312" s="1" t="s">
        <v>115925</v>
      </c>
      <c r="C116312" t="s">
        <v>60</v>
      </c>
      <c r="D116312" s="1" t="s">
        <v>61</v>
      </c>
    </row>
    <row r="116313" spans="1:4" x14ac:dyDescent="0.2">
      <c r="A116313" s="1">
        <v>116311</v>
      </c>
      <c r="B116313" s="1" t="s">
        <v>115926</v>
      </c>
      <c r="C116313" s="1" t="s">
        <v>60</v>
      </c>
    </row>
    <row r="116314" spans="1:4" x14ac:dyDescent="0.2">
      <c r="A116314" s="1">
        <v>116312</v>
      </c>
      <c r="B116314" s="1" t="s">
        <v>115927</v>
      </c>
      <c r="C116314" s="1" t="s">
        <v>5</v>
      </c>
    </row>
    <row r="116315" spans="1:4" x14ac:dyDescent="0.2">
      <c r="A116315" s="1">
        <v>116313</v>
      </c>
      <c r="B116315" s="1" t="s">
        <v>115928</v>
      </c>
      <c r="C116315" s="1" t="s">
        <v>60</v>
      </c>
    </row>
    <row r="116316" spans="1:4" x14ac:dyDescent="0.2">
      <c r="A116316" s="1">
        <v>116314</v>
      </c>
      <c r="B116316" s="1" t="s">
        <v>115929</v>
      </c>
      <c r="C116316" s="1" t="s">
        <v>60</v>
      </c>
    </row>
    <row r="116317" spans="1:4" x14ac:dyDescent="0.2">
      <c r="A116317" s="1">
        <v>116315</v>
      </c>
      <c r="B116317" s="1" t="s">
        <v>115930</v>
      </c>
      <c r="C116317" s="1" t="s">
        <v>60</v>
      </c>
    </row>
    <row r="116318" spans="1:4" x14ac:dyDescent="0.2">
      <c r="A116318" s="1">
        <v>116316</v>
      </c>
      <c r="B116318" s="1" t="s">
        <v>115931</v>
      </c>
      <c r="C116318" s="1" t="s">
        <v>60</v>
      </c>
    </row>
    <row r="116319" spans="1:4" x14ac:dyDescent="0.2">
      <c r="A116319" s="1">
        <v>116317</v>
      </c>
      <c r="B116319" s="1" t="s">
        <v>115932</v>
      </c>
      <c r="C116319" s="1" t="s">
        <v>60</v>
      </c>
    </row>
    <row r="116320" spans="1:4" x14ac:dyDescent="0.2">
      <c r="A116320" s="1">
        <v>116318</v>
      </c>
      <c r="B116320" s="1" t="s">
        <v>115933</v>
      </c>
      <c r="C116320" s="1" t="s">
        <v>60</v>
      </c>
    </row>
    <row r="116321" spans="1:4" x14ac:dyDescent="0.2">
      <c r="A116321" s="1">
        <v>116319</v>
      </c>
      <c r="B116321" s="1" t="s">
        <v>115934</v>
      </c>
      <c r="C116321" s="1" t="s">
        <v>60</v>
      </c>
    </row>
    <row r="116322" spans="1:4" x14ac:dyDescent="0.2">
      <c r="A116322" s="1">
        <v>116320</v>
      </c>
      <c r="B116322" s="1" t="s">
        <v>115935</v>
      </c>
      <c r="C116322" s="1" t="s">
        <v>60</v>
      </c>
      <c r="D116322" s="1" t="s">
        <v>49784</v>
      </c>
    </row>
    <row r="116323" spans="1:4" x14ac:dyDescent="0.2">
      <c r="A116323" s="1">
        <v>116321</v>
      </c>
      <c r="B116323" s="1" t="s">
        <v>115936</v>
      </c>
      <c r="C116323" s="1" t="s">
        <v>5</v>
      </c>
    </row>
    <row r="116324" spans="1:4" x14ac:dyDescent="0.2">
      <c r="A116324" s="1">
        <v>116322</v>
      </c>
      <c r="B116324" s="1" t="s">
        <v>115937</v>
      </c>
      <c r="C116324" s="1" t="s">
        <v>60</v>
      </c>
    </row>
    <row r="116325" spans="1:4" x14ac:dyDescent="0.2">
      <c r="A116325" s="1">
        <v>116323</v>
      </c>
      <c r="B116325" s="1" t="s">
        <v>115938</v>
      </c>
      <c r="C116325" s="1" t="s">
        <v>60</v>
      </c>
    </row>
    <row r="116326" spans="1:4" x14ac:dyDescent="0.2">
      <c r="A116326" s="1">
        <v>116324</v>
      </c>
      <c r="B116326" s="1" t="s">
        <v>115939</v>
      </c>
      <c r="C116326" s="1" t="s">
        <v>60</v>
      </c>
    </row>
    <row r="116327" spans="1:4" x14ac:dyDescent="0.2">
      <c r="A116327" s="1">
        <v>116325</v>
      </c>
      <c r="B116327" s="1" t="s">
        <v>115940</v>
      </c>
      <c r="C116327" s="1" t="s">
        <v>60</v>
      </c>
    </row>
    <row r="116328" spans="1:4" x14ac:dyDescent="0.2">
      <c r="A116328" s="1">
        <v>116326</v>
      </c>
      <c r="B116328" s="1" t="s">
        <v>115941</v>
      </c>
      <c r="C116328" s="1" t="s">
        <v>60</v>
      </c>
    </row>
    <row r="116329" spans="1:4" x14ac:dyDescent="0.2">
      <c r="A116329" s="1">
        <v>116327</v>
      </c>
      <c r="B116329" s="1" t="s">
        <v>115942</v>
      </c>
      <c r="C116329" s="1" t="s">
        <v>60</v>
      </c>
    </row>
    <row r="116330" spans="1:4" x14ac:dyDescent="0.2">
      <c r="A116330" s="1">
        <v>116328</v>
      </c>
      <c r="B116330" s="1" t="s">
        <v>115943</v>
      </c>
      <c r="C116330" s="1" t="s">
        <v>60</v>
      </c>
    </row>
    <row r="116331" spans="1:4" x14ac:dyDescent="0.2">
      <c r="A116331" s="1">
        <v>116329</v>
      </c>
      <c r="B116331" s="1" t="s">
        <v>115944</v>
      </c>
      <c r="C116331" s="1" t="s">
        <v>60</v>
      </c>
    </row>
    <row r="116332" spans="1:4" x14ac:dyDescent="0.2">
      <c r="A116332" s="1">
        <v>116330</v>
      </c>
      <c r="B116332" s="1" t="s">
        <v>115945</v>
      </c>
      <c r="C116332" s="1" t="s">
        <v>60</v>
      </c>
    </row>
    <row r="116333" spans="1:4" x14ac:dyDescent="0.2">
      <c r="A116333" s="1">
        <v>116331</v>
      </c>
      <c r="B116333" s="1" t="s">
        <v>115946</v>
      </c>
      <c r="C116333" s="1" t="s">
        <v>60</v>
      </c>
    </row>
    <row r="116334" spans="1:4" x14ac:dyDescent="0.2">
      <c r="A116334" s="1">
        <v>116332</v>
      </c>
      <c r="B116334" s="1" t="s">
        <v>115947</v>
      </c>
      <c r="C116334" s="1" t="s">
        <v>60</v>
      </c>
    </row>
    <row r="116335" spans="1:4" x14ac:dyDescent="0.2">
      <c r="A116335" s="1">
        <v>116333</v>
      </c>
      <c r="B116335" s="1" t="s">
        <v>115948</v>
      </c>
      <c r="C116335" s="1" t="s">
        <v>60</v>
      </c>
    </row>
    <row r="116336" spans="1:4" x14ac:dyDescent="0.2">
      <c r="A116336" s="1">
        <v>116334</v>
      </c>
      <c r="B116336" s="1" t="s">
        <v>115949</v>
      </c>
      <c r="C116336" s="1" t="s">
        <v>60</v>
      </c>
    </row>
    <row r="116337" spans="1:4" x14ac:dyDescent="0.2">
      <c r="A116337" s="1">
        <v>116335</v>
      </c>
      <c r="B116337" s="1" t="s">
        <v>115950</v>
      </c>
      <c r="C116337" s="1" t="s">
        <v>5</v>
      </c>
    </row>
    <row r="116338" spans="1:4" x14ac:dyDescent="0.2">
      <c r="A116338" s="1">
        <v>116336</v>
      </c>
      <c r="B116338" s="1" t="s">
        <v>115951</v>
      </c>
      <c r="C116338" s="1" t="s">
        <v>60</v>
      </c>
    </row>
    <row r="116339" spans="1:4" x14ac:dyDescent="0.2">
      <c r="A116339" s="1">
        <v>116337</v>
      </c>
      <c r="B116339" s="1" t="s">
        <v>115952</v>
      </c>
      <c r="C116339" s="1" t="s">
        <v>60</v>
      </c>
    </row>
    <row r="116340" spans="1:4" x14ac:dyDescent="0.2">
      <c r="A116340" s="1">
        <v>116338</v>
      </c>
      <c r="B116340" s="1" t="s">
        <v>115953</v>
      </c>
      <c r="C116340" s="1" t="s">
        <v>60</v>
      </c>
    </row>
    <row r="116341" spans="1:4" x14ac:dyDescent="0.2">
      <c r="A116341" s="1">
        <v>116339</v>
      </c>
      <c r="B116341" s="1" t="s">
        <v>115954</v>
      </c>
      <c r="C116341" s="1" t="s">
        <v>60</v>
      </c>
    </row>
    <row r="116342" spans="1:4" x14ac:dyDescent="0.2">
      <c r="A116342" s="1">
        <v>116340</v>
      </c>
      <c r="B116342" s="1" t="s">
        <v>115955</v>
      </c>
      <c r="C116342" s="1" t="s">
        <v>60</v>
      </c>
    </row>
    <row r="116343" spans="1:4" x14ac:dyDescent="0.2">
      <c r="A116343" s="1">
        <v>116341</v>
      </c>
      <c r="B116343" s="1" t="s">
        <v>115956</v>
      </c>
      <c r="C116343" s="1" t="s">
        <v>60</v>
      </c>
    </row>
    <row r="116344" spans="1:4" x14ac:dyDescent="0.2">
      <c r="A116344" s="1">
        <v>116342</v>
      </c>
      <c r="B116344" s="1" t="s">
        <v>115957</v>
      </c>
      <c r="C116344" s="1" t="s">
        <v>5</v>
      </c>
    </row>
    <row r="116345" spans="1:4" x14ac:dyDescent="0.2">
      <c r="A116345" s="1">
        <v>116343</v>
      </c>
      <c r="B116345" s="1" t="s">
        <v>115958</v>
      </c>
      <c r="C116345" s="1" t="s">
        <v>60</v>
      </c>
    </row>
    <row r="116346" spans="1:4" x14ac:dyDescent="0.2">
      <c r="A116346" s="1">
        <v>116344</v>
      </c>
      <c r="B116346" s="1" t="s">
        <v>115959</v>
      </c>
      <c r="C116346" s="1" t="s">
        <v>5</v>
      </c>
    </row>
    <row r="116347" spans="1:4" x14ac:dyDescent="0.2">
      <c r="A116347" s="1">
        <v>116345</v>
      </c>
      <c r="B116347" s="1" t="s">
        <v>115960</v>
      </c>
      <c r="C116347" s="1" t="s">
        <v>60</v>
      </c>
    </row>
    <row r="116348" spans="1:4" x14ac:dyDescent="0.2">
      <c r="A116348" s="1">
        <v>116346</v>
      </c>
      <c r="B116348" s="1" t="s">
        <v>115961</v>
      </c>
      <c r="C116348" s="1" t="s">
        <v>60</v>
      </c>
      <c r="D116348" s="1" t="s">
        <v>49784</v>
      </c>
    </row>
    <row r="116349" spans="1:4" x14ac:dyDescent="0.2">
      <c r="A116349" s="1">
        <v>116347</v>
      </c>
      <c r="B116349" s="1" t="s">
        <v>115962</v>
      </c>
      <c r="C116349" t="s">
        <v>60</v>
      </c>
      <c r="D116349" s="1" t="s">
        <v>61</v>
      </c>
    </row>
    <row r="116350" spans="1:4" x14ac:dyDescent="0.2">
      <c r="A116350" s="1">
        <v>116348</v>
      </c>
      <c r="B116350" s="1" t="s">
        <v>115963</v>
      </c>
      <c r="C116350" s="1" t="s">
        <v>5</v>
      </c>
    </row>
    <row r="116351" spans="1:4" x14ac:dyDescent="0.2">
      <c r="A116351" s="1">
        <v>116349</v>
      </c>
      <c r="B116351" s="1" t="s">
        <v>115964</v>
      </c>
      <c r="C116351" s="1" t="s">
        <v>60</v>
      </c>
    </row>
    <row r="116352" spans="1:4" x14ac:dyDescent="0.2">
      <c r="A116352" s="1">
        <v>116350</v>
      </c>
      <c r="B116352" s="1" t="s">
        <v>115965</v>
      </c>
      <c r="C116352" s="1" t="s">
        <v>60</v>
      </c>
    </row>
    <row r="116353" spans="1:3" x14ac:dyDescent="0.2">
      <c r="A116353" s="1">
        <v>116351</v>
      </c>
      <c r="B116353" s="1" t="s">
        <v>115966</v>
      </c>
      <c r="C116353" s="1" t="s">
        <v>60</v>
      </c>
    </row>
    <row r="116354" spans="1:3" x14ac:dyDescent="0.2">
      <c r="A116354" s="1">
        <v>116352</v>
      </c>
      <c r="B116354" s="1" t="s">
        <v>115967</v>
      </c>
      <c r="C116354" s="1" t="s">
        <v>60</v>
      </c>
    </row>
    <row r="116355" spans="1:3" x14ac:dyDescent="0.2">
      <c r="A116355" s="1">
        <v>116353</v>
      </c>
      <c r="B116355" s="1" t="s">
        <v>115968</v>
      </c>
      <c r="C116355" s="1" t="s">
        <v>60</v>
      </c>
    </row>
    <row r="116356" spans="1:3" x14ac:dyDescent="0.2">
      <c r="A116356" s="1">
        <v>116354</v>
      </c>
      <c r="B116356" s="1" t="s">
        <v>115969</v>
      </c>
      <c r="C116356" s="1" t="s">
        <v>60</v>
      </c>
    </row>
    <row r="116357" spans="1:3" x14ac:dyDescent="0.2">
      <c r="A116357" s="1">
        <v>116355</v>
      </c>
      <c r="B116357" s="1" t="s">
        <v>115970</v>
      </c>
      <c r="C116357" s="1" t="s">
        <v>60</v>
      </c>
    </row>
    <row r="116358" spans="1:3" x14ac:dyDescent="0.2">
      <c r="A116358" s="1">
        <v>116356</v>
      </c>
      <c r="B116358" s="1" t="s">
        <v>115971</v>
      </c>
      <c r="C116358" s="1" t="s">
        <v>60</v>
      </c>
    </row>
    <row r="116359" spans="1:3" x14ac:dyDescent="0.2">
      <c r="A116359" s="1">
        <v>116357</v>
      </c>
      <c r="B116359" s="1" t="s">
        <v>115972</v>
      </c>
      <c r="C116359" s="1" t="s">
        <v>60</v>
      </c>
    </row>
    <row r="116360" spans="1:3" x14ac:dyDescent="0.2">
      <c r="A116360" s="1">
        <v>116358</v>
      </c>
      <c r="B116360" s="1" t="s">
        <v>115973</v>
      </c>
      <c r="C116360" s="1" t="s">
        <v>60</v>
      </c>
    </row>
    <row r="116361" spans="1:3" x14ac:dyDescent="0.2">
      <c r="A116361" s="1">
        <v>116359</v>
      </c>
      <c r="B116361" s="1" t="s">
        <v>115974</v>
      </c>
      <c r="C116361" s="1" t="s">
        <v>60</v>
      </c>
    </row>
    <row r="116362" spans="1:3" x14ac:dyDescent="0.2">
      <c r="A116362" s="1">
        <v>116360</v>
      </c>
      <c r="B116362" s="1" t="s">
        <v>115975</v>
      </c>
      <c r="C116362" s="1" t="s">
        <v>60</v>
      </c>
    </row>
    <row r="116363" spans="1:3" x14ac:dyDescent="0.2">
      <c r="A116363" s="1">
        <v>116361</v>
      </c>
      <c r="B116363" s="1" t="s">
        <v>115976</v>
      </c>
      <c r="C116363" s="1" t="s">
        <v>60</v>
      </c>
    </row>
    <row r="116364" spans="1:3" x14ac:dyDescent="0.2">
      <c r="A116364" s="1">
        <v>116362</v>
      </c>
      <c r="B116364" s="1" t="s">
        <v>115977</v>
      </c>
      <c r="C116364" s="1" t="s">
        <v>60</v>
      </c>
    </row>
    <row r="116365" spans="1:3" x14ac:dyDescent="0.2">
      <c r="A116365" s="1">
        <v>116363</v>
      </c>
      <c r="B116365" s="1" t="s">
        <v>115978</v>
      </c>
      <c r="C116365" s="1" t="s">
        <v>60</v>
      </c>
    </row>
    <row r="116366" spans="1:3" x14ac:dyDescent="0.2">
      <c r="A116366" s="1">
        <v>116364</v>
      </c>
      <c r="B116366" s="1" t="s">
        <v>115979</v>
      </c>
      <c r="C116366" s="1" t="s">
        <v>60</v>
      </c>
    </row>
    <row r="116367" spans="1:3" x14ac:dyDescent="0.2">
      <c r="A116367" s="1">
        <v>116365</v>
      </c>
      <c r="B116367" s="1" t="s">
        <v>115980</v>
      </c>
      <c r="C116367" s="1" t="s">
        <v>60</v>
      </c>
    </row>
    <row r="116368" spans="1:3" x14ac:dyDescent="0.2">
      <c r="A116368" s="1">
        <v>116366</v>
      </c>
      <c r="B116368" s="1" t="s">
        <v>115981</v>
      </c>
      <c r="C116368" s="1" t="s">
        <v>60</v>
      </c>
    </row>
    <row r="116369" spans="1:3" x14ac:dyDescent="0.2">
      <c r="A116369" s="1">
        <v>116367</v>
      </c>
      <c r="B116369" s="1" t="s">
        <v>115982</v>
      </c>
      <c r="C116369" s="1" t="s">
        <v>60</v>
      </c>
    </row>
    <row r="116370" spans="1:3" x14ac:dyDescent="0.2">
      <c r="A116370" s="1">
        <v>116368</v>
      </c>
      <c r="B116370" s="1" t="s">
        <v>115983</v>
      </c>
      <c r="C116370" s="1" t="s">
        <v>60</v>
      </c>
    </row>
    <row r="116371" spans="1:3" x14ac:dyDescent="0.2">
      <c r="A116371" s="1">
        <v>116369</v>
      </c>
      <c r="B116371" s="1" t="s">
        <v>115984</v>
      </c>
      <c r="C116371" s="1" t="s">
        <v>60</v>
      </c>
    </row>
    <row r="116372" spans="1:3" x14ac:dyDescent="0.2">
      <c r="A116372" s="1">
        <v>116370</v>
      </c>
      <c r="B116372" s="1" t="s">
        <v>115985</v>
      </c>
      <c r="C116372" s="1" t="s">
        <v>60</v>
      </c>
    </row>
    <row r="116373" spans="1:3" x14ac:dyDescent="0.2">
      <c r="A116373" s="1">
        <v>116371</v>
      </c>
      <c r="B116373" s="1" t="s">
        <v>115986</v>
      </c>
      <c r="C116373" s="1" t="s">
        <v>60</v>
      </c>
    </row>
    <row r="116374" spans="1:3" x14ac:dyDescent="0.2">
      <c r="A116374" s="1">
        <v>116372</v>
      </c>
      <c r="B116374" s="1" t="s">
        <v>115987</v>
      </c>
      <c r="C116374" s="1" t="s">
        <v>60</v>
      </c>
    </row>
    <row r="116375" spans="1:3" x14ac:dyDescent="0.2">
      <c r="A116375" s="1">
        <v>116373</v>
      </c>
      <c r="B116375" s="1" t="s">
        <v>115988</v>
      </c>
      <c r="C116375" s="1" t="s">
        <v>60</v>
      </c>
    </row>
    <row r="116376" spans="1:3" x14ac:dyDescent="0.2">
      <c r="A116376" s="1">
        <v>116374</v>
      </c>
      <c r="B116376" s="1" t="s">
        <v>115989</v>
      </c>
      <c r="C116376" s="1" t="s">
        <v>60</v>
      </c>
    </row>
    <row r="116377" spans="1:3" x14ac:dyDescent="0.2">
      <c r="A116377" s="1">
        <v>116375</v>
      </c>
      <c r="B116377" s="1" t="s">
        <v>115990</v>
      </c>
      <c r="C116377" s="1" t="s">
        <v>60</v>
      </c>
    </row>
    <row r="116378" spans="1:3" x14ac:dyDescent="0.2">
      <c r="A116378" s="1">
        <v>116376</v>
      </c>
      <c r="B116378" s="1" t="s">
        <v>115991</v>
      </c>
      <c r="C116378" s="1" t="s">
        <v>60</v>
      </c>
    </row>
    <row r="116379" spans="1:3" x14ac:dyDescent="0.2">
      <c r="A116379" s="1">
        <v>116377</v>
      </c>
      <c r="B116379" s="1" t="s">
        <v>115992</v>
      </c>
      <c r="C116379" s="1" t="s">
        <v>60</v>
      </c>
    </row>
    <row r="116380" spans="1:3" x14ac:dyDescent="0.2">
      <c r="A116380" s="1">
        <v>116378</v>
      </c>
      <c r="B116380" s="1" t="s">
        <v>115993</v>
      </c>
      <c r="C116380" s="1" t="s">
        <v>60</v>
      </c>
    </row>
    <row r="116381" spans="1:3" x14ac:dyDescent="0.2">
      <c r="A116381" s="1">
        <v>116379</v>
      </c>
      <c r="B116381" s="1" t="s">
        <v>115994</v>
      </c>
      <c r="C116381" s="1" t="s">
        <v>60</v>
      </c>
    </row>
    <row r="116382" spans="1:3" x14ac:dyDescent="0.2">
      <c r="A116382" s="1">
        <v>116380</v>
      </c>
      <c r="B116382" s="1" t="s">
        <v>115995</v>
      </c>
      <c r="C116382" s="1" t="s">
        <v>60</v>
      </c>
    </row>
    <row r="116383" spans="1:3" x14ac:dyDescent="0.2">
      <c r="A116383" s="1">
        <v>116381</v>
      </c>
      <c r="B116383" s="1" t="s">
        <v>115996</v>
      </c>
      <c r="C116383" s="1" t="s">
        <v>60</v>
      </c>
    </row>
    <row r="116384" spans="1:3" x14ac:dyDescent="0.2">
      <c r="A116384" s="1">
        <v>116382</v>
      </c>
      <c r="B116384" s="1" t="s">
        <v>115997</v>
      </c>
      <c r="C116384" s="1" t="s">
        <v>60</v>
      </c>
    </row>
    <row r="116385" spans="1:4" x14ac:dyDescent="0.2">
      <c r="A116385" s="1">
        <v>116383</v>
      </c>
      <c r="B116385" s="1" t="s">
        <v>115998</v>
      </c>
      <c r="C116385" s="1" t="s">
        <v>60</v>
      </c>
      <c r="D116385" s="1" t="s">
        <v>49784</v>
      </c>
    </row>
    <row r="116386" spans="1:4" x14ac:dyDescent="0.2">
      <c r="A116386" s="1">
        <v>116384</v>
      </c>
      <c r="B116386" s="1" t="s">
        <v>115999</v>
      </c>
      <c r="C116386" s="1" t="s">
        <v>60</v>
      </c>
    </row>
    <row r="116387" spans="1:4" x14ac:dyDescent="0.2">
      <c r="A116387" s="1">
        <v>116385</v>
      </c>
      <c r="B116387" s="1" t="s">
        <v>116000</v>
      </c>
      <c r="C116387" s="1" t="s">
        <v>60</v>
      </c>
    </row>
    <row r="116388" spans="1:4" x14ac:dyDescent="0.2">
      <c r="A116388" s="1">
        <v>116386</v>
      </c>
      <c r="B116388" s="1" t="s">
        <v>116001</v>
      </c>
      <c r="C116388" s="1" t="s">
        <v>60</v>
      </c>
    </row>
    <row r="116389" spans="1:4" x14ac:dyDescent="0.2">
      <c r="A116389" s="1">
        <v>116387</v>
      </c>
      <c r="B116389" s="1" t="s">
        <v>116002</v>
      </c>
      <c r="C116389" s="1" t="s">
        <v>60</v>
      </c>
    </row>
    <row r="116390" spans="1:4" x14ac:dyDescent="0.2">
      <c r="A116390" s="1">
        <v>116388</v>
      </c>
      <c r="B116390" s="1" t="s">
        <v>116003</v>
      </c>
      <c r="C116390" s="1" t="s">
        <v>60</v>
      </c>
    </row>
    <row r="116391" spans="1:4" x14ac:dyDescent="0.2">
      <c r="A116391" s="1">
        <v>116389</v>
      </c>
      <c r="B116391" s="1" t="s">
        <v>116004</v>
      </c>
      <c r="C116391" s="1" t="s">
        <v>60</v>
      </c>
    </row>
    <row r="116392" spans="1:4" x14ac:dyDescent="0.2">
      <c r="A116392" s="1">
        <v>116390</v>
      </c>
      <c r="B116392" s="1" t="s">
        <v>116005</v>
      </c>
      <c r="C116392" s="1" t="s">
        <v>60</v>
      </c>
    </row>
    <row r="116393" spans="1:4" x14ac:dyDescent="0.2">
      <c r="A116393" s="1">
        <v>116391</v>
      </c>
      <c r="B116393" s="1" t="s">
        <v>116006</v>
      </c>
      <c r="C116393" s="1" t="s">
        <v>60</v>
      </c>
    </row>
    <row r="116394" spans="1:4" x14ac:dyDescent="0.2">
      <c r="A116394" s="1">
        <v>116392</v>
      </c>
      <c r="B116394" s="1" t="s">
        <v>116007</v>
      </c>
      <c r="C116394" s="1" t="s">
        <v>60</v>
      </c>
    </row>
    <row r="116395" spans="1:4" x14ac:dyDescent="0.2">
      <c r="A116395" s="1">
        <v>116393</v>
      </c>
      <c r="B116395" s="1" t="s">
        <v>116008</v>
      </c>
      <c r="C116395" s="1" t="s">
        <v>60</v>
      </c>
    </row>
    <row r="116396" spans="1:4" x14ac:dyDescent="0.2">
      <c r="A116396" s="1">
        <v>116394</v>
      </c>
      <c r="B116396" s="1" t="s">
        <v>116009</v>
      </c>
      <c r="C116396" s="1" t="s">
        <v>60</v>
      </c>
    </row>
    <row r="116397" spans="1:4" x14ac:dyDescent="0.2">
      <c r="A116397" s="1">
        <v>116395</v>
      </c>
      <c r="B116397" s="1" t="s">
        <v>116010</v>
      </c>
      <c r="C116397" s="1" t="s">
        <v>60</v>
      </c>
    </row>
    <row r="116398" spans="1:4" x14ac:dyDescent="0.2">
      <c r="A116398" s="1">
        <v>116396</v>
      </c>
      <c r="B116398" s="1" t="s">
        <v>116011</v>
      </c>
      <c r="C116398" s="1" t="s">
        <v>60</v>
      </c>
    </row>
    <row r="116399" spans="1:4" x14ac:dyDescent="0.2">
      <c r="A116399" s="1">
        <v>116397</v>
      </c>
      <c r="B116399" s="1" t="s">
        <v>116012</v>
      </c>
      <c r="C116399" s="1" t="s">
        <v>60</v>
      </c>
    </row>
    <row r="116400" spans="1:4" x14ac:dyDescent="0.2">
      <c r="A116400" s="1">
        <v>116398</v>
      </c>
      <c r="B116400" s="1" t="s">
        <v>116013</v>
      </c>
      <c r="C116400" s="1" t="s">
        <v>60</v>
      </c>
    </row>
    <row r="116401" spans="1:3" x14ac:dyDescent="0.2">
      <c r="A116401" s="1">
        <v>116399</v>
      </c>
      <c r="B116401" s="1" t="s">
        <v>116014</v>
      </c>
      <c r="C116401" s="1" t="s">
        <v>60</v>
      </c>
    </row>
    <row r="116402" spans="1:3" x14ac:dyDescent="0.2">
      <c r="A116402" s="1">
        <v>116400</v>
      </c>
      <c r="B116402" s="1" t="s">
        <v>116015</v>
      </c>
      <c r="C116402" s="1" t="s">
        <v>60</v>
      </c>
    </row>
    <row r="116403" spans="1:3" x14ac:dyDescent="0.2">
      <c r="A116403" s="1">
        <v>116401</v>
      </c>
      <c r="B116403" s="1" t="s">
        <v>116016</v>
      </c>
      <c r="C116403" s="1" t="s">
        <v>60</v>
      </c>
    </row>
    <row r="116404" spans="1:3" x14ac:dyDescent="0.2">
      <c r="A116404" s="1">
        <v>116402</v>
      </c>
      <c r="B116404" s="1" t="s">
        <v>116017</v>
      </c>
      <c r="C116404" s="1" t="s">
        <v>60</v>
      </c>
    </row>
    <row r="116405" spans="1:3" x14ac:dyDescent="0.2">
      <c r="A116405" s="1">
        <v>116403</v>
      </c>
      <c r="B116405" s="1" t="s">
        <v>116018</v>
      </c>
      <c r="C116405" s="1" t="s">
        <v>60</v>
      </c>
    </row>
    <row r="116406" spans="1:3" x14ac:dyDescent="0.2">
      <c r="A116406" s="1">
        <v>116404</v>
      </c>
      <c r="B116406" s="1" t="s">
        <v>116019</v>
      </c>
      <c r="C116406" s="1" t="s">
        <v>60</v>
      </c>
    </row>
    <row r="116407" spans="1:3" x14ac:dyDescent="0.2">
      <c r="A116407" s="1">
        <v>116405</v>
      </c>
      <c r="B116407" s="1" t="s">
        <v>116020</v>
      </c>
      <c r="C116407" s="1" t="s">
        <v>60</v>
      </c>
    </row>
    <row r="116408" spans="1:3" x14ac:dyDescent="0.2">
      <c r="A116408" s="1">
        <v>116406</v>
      </c>
      <c r="B116408" s="1" t="s">
        <v>116021</v>
      </c>
      <c r="C116408" s="1" t="s">
        <v>60</v>
      </c>
    </row>
    <row r="116409" spans="1:3" x14ac:dyDescent="0.2">
      <c r="A116409" s="1">
        <v>116407</v>
      </c>
      <c r="B116409" s="1" t="s">
        <v>116022</v>
      </c>
      <c r="C116409" s="1" t="s">
        <v>60</v>
      </c>
    </row>
    <row r="116410" spans="1:3" x14ac:dyDescent="0.2">
      <c r="A116410" s="1">
        <v>116408</v>
      </c>
      <c r="B116410" s="1" t="s">
        <v>116023</v>
      </c>
      <c r="C116410" s="1" t="s">
        <v>60</v>
      </c>
    </row>
    <row r="116411" spans="1:3" x14ac:dyDescent="0.2">
      <c r="A116411" s="1">
        <v>116409</v>
      </c>
      <c r="B116411" s="1" t="s">
        <v>116024</v>
      </c>
      <c r="C116411" s="1" t="s">
        <v>5</v>
      </c>
    </row>
    <row r="116412" spans="1:3" x14ac:dyDescent="0.2">
      <c r="A116412" s="1">
        <v>116410</v>
      </c>
      <c r="B116412" s="1" t="s">
        <v>116025</v>
      </c>
      <c r="C116412" s="1" t="s">
        <v>60</v>
      </c>
    </row>
    <row r="116413" spans="1:3" x14ac:dyDescent="0.2">
      <c r="A116413" s="1">
        <v>116411</v>
      </c>
      <c r="B116413" s="1" t="s">
        <v>116026</v>
      </c>
      <c r="C116413" s="1" t="s">
        <v>60</v>
      </c>
    </row>
    <row r="116414" spans="1:3" x14ac:dyDescent="0.2">
      <c r="A116414" s="1">
        <v>116412</v>
      </c>
      <c r="B116414" s="1" t="s">
        <v>116027</v>
      </c>
      <c r="C116414" s="1" t="s">
        <v>60</v>
      </c>
    </row>
    <row r="116415" spans="1:3" x14ac:dyDescent="0.2">
      <c r="A116415" s="1">
        <v>116413</v>
      </c>
      <c r="B116415" s="1" t="s">
        <v>116028</v>
      </c>
      <c r="C116415" s="1" t="s">
        <v>60</v>
      </c>
    </row>
    <row r="116416" spans="1:3" x14ac:dyDescent="0.2">
      <c r="A116416" s="1">
        <v>116414</v>
      </c>
      <c r="B116416" s="1" t="s">
        <v>116029</v>
      </c>
      <c r="C116416" s="1" t="s">
        <v>60</v>
      </c>
    </row>
    <row r="116417" spans="1:3" x14ac:dyDescent="0.2">
      <c r="A116417" s="1">
        <v>116415</v>
      </c>
      <c r="B116417" s="1" t="s">
        <v>116030</v>
      </c>
      <c r="C116417" s="1" t="s">
        <v>60</v>
      </c>
    </row>
    <row r="116418" spans="1:3" x14ac:dyDescent="0.2">
      <c r="A116418" s="1">
        <v>116416</v>
      </c>
      <c r="B116418" s="1" t="s">
        <v>116031</v>
      </c>
      <c r="C116418" s="1" t="s">
        <v>60</v>
      </c>
    </row>
    <row r="116419" spans="1:3" x14ac:dyDescent="0.2">
      <c r="A116419" s="1">
        <v>116417</v>
      </c>
      <c r="B116419" s="1" t="s">
        <v>116032</v>
      </c>
      <c r="C116419" s="1" t="s">
        <v>60</v>
      </c>
    </row>
    <row r="116420" spans="1:3" x14ac:dyDescent="0.2">
      <c r="A116420" s="1">
        <v>116418</v>
      </c>
      <c r="B116420" s="1" t="s">
        <v>116033</v>
      </c>
      <c r="C116420" s="1" t="s">
        <v>60</v>
      </c>
    </row>
    <row r="116421" spans="1:3" x14ac:dyDescent="0.2">
      <c r="A116421" s="1">
        <v>116419</v>
      </c>
      <c r="B116421" s="1" t="s">
        <v>116034</v>
      </c>
      <c r="C116421" s="1" t="s">
        <v>5</v>
      </c>
    </row>
    <row r="116422" spans="1:3" x14ac:dyDescent="0.2">
      <c r="A116422" s="1">
        <v>116420</v>
      </c>
      <c r="B116422" s="1" t="s">
        <v>116035</v>
      </c>
      <c r="C116422" s="1" t="s">
        <v>60</v>
      </c>
    </row>
    <row r="116423" spans="1:3" x14ac:dyDescent="0.2">
      <c r="A116423" s="1">
        <v>116421</v>
      </c>
      <c r="B116423" s="1" t="s">
        <v>116036</v>
      </c>
      <c r="C116423" s="1" t="s">
        <v>60</v>
      </c>
    </row>
    <row r="116424" spans="1:3" x14ac:dyDescent="0.2">
      <c r="A116424" s="1">
        <v>116422</v>
      </c>
      <c r="B116424" s="1" t="s">
        <v>116037</v>
      </c>
      <c r="C116424" s="1" t="s">
        <v>60</v>
      </c>
    </row>
    <row r="116425" spans="1:3" x14ac:dyDescent="0.2">
      <c r="A116425" s="1">
        <v>116423</v>
      </c>
      <c r="B116425" s="1" t="s">
        <v>116038</v>
      </c>
      <c r="C116425" s="1" t="s">
        <v>60</v>
      </c>
    </row>
    <row r="116426" spans="1:3" x14ac:dyDescent="0.2">
      <c r="A116426" s="1">
        <v>116424</v>
      </c>
      <c r="B116426" s="1" t="s">
        <v>116039</v>
      </c>
      <c r="C116426" s="1" t="s">
        <v>5</v>
      </c>
    </row>
    <row r="116427" spans="1:3" x14ac:dyDescent="0.2">
      <c r="A116427" s="1">
        <v>116425</v>
      </c>
      <c r="B116427" s="1" t="s">
        <v>116040</v>
      </c>
      <c r="C116427" s="1" t="s">
        <v>60</v>
      </c>
    </row>
    <row r="116428" spans="1:3" x14ac:dyDescent="0.2">
      <c r="A116428" s="1">
        <v>116426</v>
      </c>
      <c r="B116428" s="1" t="s">
        <v>116041</v>
      </c>
      <c r="C116428" s="1" t="s">
        <v>60</v>
      </c>
    </row>
    <row r="116429" spans="1:3" x14ac:dyDescent="0.2">
      <c r="A116429" s="1">
        <v>116427</v>
      </c>
      <c r="B116429" s="1" t="s">
        <v>116042</v>
      </c>
      <c r="C116429" s="1" t="s">
        <v>5</v>
      </c>
    </row>
    <row r="116430" spans="1:3" x14ac:dyDescent="0.2">
      <c r="A116430" s="1">
        <v>116428</v>
      </c>
      <c r="B116430" s="1" t="s">
        <v>116043</v>
      </c>
      <c r="C116430" s="1" t="s">
        <v>60</v>
      </c>
    </row>
    <row r="116431" spans="1:3" x14ac:dyDescent="0.2">
      <c r="A116431" s="1">
        <v>116429</v>
      </c>
      <c r="B116431" s="1" t="s">
        <v>116044</v>
      </c>
      <c r="C116431" s="1" t="s">
        <v>60</v>
      </c>
    </row>
    <row r="116432" spans="1:3" x14ac:dyDescent="0.2">
      <c r="A116432" s="1">
        <v>116430</v>
      </c>
      <c r="B116432" s="1" t="s">
        <v>50819</v>
      </c>
      <c r="C116432" t="s">
        <v>5</v>
      </c>
    </row>
    <row r="116433" spans="1:4" x14ac:dyDescent="0.2">
      <c r="A116433" s="1">
        <v>116431</v>
      </c>
      <c r="B116433" s="1" t="s">
        <v>116045</v>
      </c>
      <c r="C116433" s="1" t="s">
        <v>60</v>
      </c>
    </row>
    <row r="116434" spans="1:4" x14ac:dyDescent="0.2">
      <c r="A116434" s="1">
        <v>116432</v>
      </c>
      <c r="B116434" s="1" t="s">
        <v>116046</v>
      </c>
      <c r="C116434" s="1" t="s">
        <v>5</v>
      </c>
    </row>
    <row r="116435" spans="1:4" x14ac:dyDescent="0.2">
      <c r="A116435" s="1">
        <v>116433</v>
      </c>
      <c r="B116435" s="1" t="s">
        <v>116047</v>
      </c>
      <c r="C116435" s="1" t="s">
        <v>60</v>
      </c>
    </row>
    <row r="116436" spans="1:4" x14ac:dyDescent="0.2">
      <c r="A116436" s="1">
        <v>116434</v>
      </c>
      <c r="B116436" s="1" t="s">
        <v>116048</v>
      </c>
      <c r="C116436" s="1" t="s">
        <v>60</v>
      </c>
    </row>
    <row r="116437" spans="1:4" x14ac:dyDescent="0.2">
      <c r="A116437" s="1">
        <v>116435</v>
      </c>
      <c r="B116437" s="1" t="s">
        <v>116049</v>
      </c>
      <c r="C116437" s="1" t="s">
        <v>60</v>
      </c>
    </row>
    <row r="116438" spans="1:4" x14ac:dyDescent="0.2">
      <c r="A116438" s="1">
        <v>116436</v>
      </c>
      <c r="B116438" s="1" t="s">
        <v>116050</v>
      </c>
      <c r="C116438" s="1" t="s">
        <v>5</v>
      </c>
    </row>
    <row r="116439" spans="1:4" x14ac:dyDescent="0.2">
      <c r="A116439" s="1">
        <v>116437</v>
      </c>
      <c r="B116439" s="1" t="s">
        <v>116051</v>
      </c>
      <c r="C116439" s="1" t="s">
        <v>60</v>
      </c>
    </row>
    <row r="116440" spans="1:4" x14ac:dyDescent="0.2">
      <c r="A116440" s="1">
        <v>116438</v>
      </c>
      <c r="B116440" s="1" t="s">
        <v>116052</v>
      </c>
      <c r="C116440" s="1" t="s">
        <v>5</v>
      </c>
    </row>
    <row r="116441" spans="1:4" x14ac:dyDescent="0.2">
      <c r="A116441" s="1">
        <v>116439</v>
      </c>
      <c r="B116441" s="1" t="s">
        <v>116053</v>
      </c>
      <c r="C116441" s="1" t="s">
        <v>5</v>
      </c>
    </row>
    <row r="116442" spans="1:4" x14ac:dyDescent="0.2">
      <c r="A116442" s="1">
        <v>116440</v>
      </c>
      <c r="B116442" s="1" t="s">
        <v>116054</v>
      </c>
      <c r="C116442" s="1" t="s">
        <v>60</v>
      </c>
    </row>
    <row r="116443" spans="1:4" x14ac:dyDescent="0.2">
      <c r="A116443" s="1">
        <v>116441</v>
      </c>
      <c r="B116443" s="1" t="s">
        <v>116055</v>
      </c>
      <c r="C116443" s="1" t="s">
        <v>60</v>
      </c>
    </row>
    <row r="116444" spans="1:4" x14ac:dyDescent="0.2">
      <c r="A116444" s="1">
        <v>116442</v>
      </c>
      <c r="B116444" s="1" t="s">
        <v>116056</v>
      </c>
      <c r="C116444" t="s">
        <v>60</v>
      </c>
      <c r="D116444" s="1" t="s">
        <v>61</v>
      </c>
    </row>
    <row r="116445" spans="1:4" x14ac:dyDescent="0.2">
      <c r="A116445" s="1">
        <v>116443</v>
      </c>
      <c r="B116445" s="1" t="s">
        <v>116057</v>
      </c>
      <c r="C116445" s="1" t="s">
        <v>60</v>
      </c>
    </row>
    <row r="116446" spans="1:4" x14ac:dyDescent="0.2">
      <c r="A116446" s="1">
        <v>116444</v>
      </c>
      <c r="B116446" s="1" t="s">
        <v>116058</v>
      </c>
      <c r="C116446" s="1" t="s">
        <v>60</v>
      </c>
    </row>
    <row r="116447" spans="1:4" x14ac:dyDescent="0.2">
      <c r="A116447" s="1">
        <v>116445</v>
      </c>
      <c r="B116447" s="1" t="s">
        <v>116059</v>
      </c>
      <c r="C116447" s="1" t="s">
        <v>60</v>
      </c>
    </row>
    <row r="116448" spans="1:4" x14ac:dyDescent="0.2">
      <c r="A116448" s="1">
        <v>116446</v>
      </c>
      <c r="B116448" s="1" t="s">
        <v>116060</v>
      </c>
      <c r="C116448" s="1" t="s">
        <v>60</v>
      </c>
    </row>
    <row r="116449" spans="1:3" x14ac:dyDescent="0.2">
      <c r="A116449" s="1">
        <v>116447</v>
      </c>
      <c r="B116449" s="1" t="s">
        <v>116061</v>
      </c>
      <c r="C116449" s="1" t="s">
        <v>60</v>
      </c>
    </row>
    <row r="116450" spans="1:3" x14ac:dyDescent="0.2">
      <c r="A116450" s="1">
        <v>116448</v>
      </c>
      <c r="B116450" s="1" t="s">
        <v>116062</v>
      </c>
      <c r="C116450" s="1" t="s">
        <v>60</v>
      </c>
    </row>
    <row r="116451" spans="1:3" x14ac:dyDescent="0.2">
      <c r="A116451" s="1">
        <v>116449</v>
      </c>
      <c r="B116451" s="1" t="s">
        <v>116063</v>
      </c>
      <c r="C116451" s="1" t="s">
        <v>60</v>
      </c>
    </row>
    <row r="116452" spans="1:3" x14ac:dyDescent="0.2">
      <c r="A116452" s="1">
        <v>116450</v>
      </c>
      <c r="B116452" s="1" t="s">
        <v>116064</v>
      </c>
      <c r="C116452" s="1" t="s">
        <v>60</v>
      </c>
    </row>
    <row r="116453" spans="1:3" x14ac:dyDescent="0.2">
      <c r="A116453" s="1">
        <v>116451</v>
      </c>
      <c r="B116453" s="1" t="s">
        <v>116065</v>
      </c>
      <c r="C116453" s="1" t="s">
        <v>60</v>
      </c>
    </row>
    <row r="116454" spans="1:3" x14ac:dyDescent="0.2">
      <c r="A116454" s="1">
        <v>116452</v>
      </c>
      <c r="B116454" s="1" t="s">
        <v>116066</v>
      </c>
      <c r="C116454" s="1" t="s">
        <v>60</v>
      </c>
    </row>
    <row r="116455" spans="1:3" x14ac:dyDescent="0.2">
      <c r="A116455" s="1">
        <v>116453</v>
      </c>
      <c r="B116455" s="1" t="s">
        <v>116067</v>
      </c>
      <c r="C116455" s="1" t="s">
        <v>60</v>
      </c>
    </row>
    <row r="116456" spans="1:3" x14ac:dyDescent="0.2">
      <c r="A116456" s="1">
        <v>116454</v>
      </c>
      <c r="B116456" s="1" t="s">
        <v>116068</v>
      </c>
      <c r="C116456" s="1" t="s">
        <v>60</v>
      </c>
    </row>
    <row r="116457" spans="1:3" x14ac:dyDescent="0.2">
      <c r="A116457" s="1">
        <v>116455</v>
      </c>
      <c r="B116457" s="1" t="s">
        <v>116069</v>
      </c>
      <c r="C116457" s="1" t="s">
        <v>60</v>
      </c>
    </row>
    <row r="116458" spans="1:3" x14ac:dyDescent="0.2">
      <c r="A116458" s="1">
        <v>116456</v>
      </c>
      <c r="B116458" s="1" t="s">
        <v>116070</v>
      </c>
      <c r="C116458" s="1" t="s">
        <v>5</v>
      </c>
    </row>
    <row r="116459" spans="1:3" x14ac:dyDescent="0.2">
      <c r="A116459" s="1">
        <v>116457</v>
      </c>
      <c r="B116459" s="1" t="s">
        <v>116071</v>
      </c>
      <c r="C116459" s="1" t="s">
        <v>60</v>
      </c>
    </row>
    <row r="116460" spans="1:3" x14ac:dyDescent="0.2">
      <c r="A116460" s="1">
        <v>116458</v>
      </c>
      <c r="B116460" s="1" t="s">
        <v>116072</v>
      </c>
      <c r="C116460" s="1" t="s">
        <v>60</v>
      </c>
    </row>
    <row r="116461" spans="1:3" x14ac:dyDescent="0.2">
      <c r="A116461" s="1">
        <v>116459</v>
      </c>
      <c r="B116461" s="1" t="s">
        <v>116073</v>
      </c>
      <c r="C116461" s="1" t="s">
        <v>60</v>
      </c>
    </row>
    <row r="116462" spans="1:3" x14ac:dyDescent="0.2">
      <c r="A116462" s="1">
        <v>116460</v>
      </c>
      <c r="B116462" s="1" t="s">
        <v>116074</v>
      </c>
      <c r="C116462" s="1" t="s">
        <v>60</v>
      </c>
    </row>
    <row r="116463" spans="1:3" x14ac:dyDescent="0.2">
      <c r="A116463" s="1">
        <v>116461</v>
      </c>
      <c r="B116463" s="1" t="s">
        <v>116075</v>
      </c>
      <c r="C116463" s="1" t="s">
        <v>60</v>
      </c>
    </row>
    <row r="116464" spans="1:3" x14ac:dyDescent="0.2">
      <c r="A116464" s="1">
        <v>116462</v>
      </c>
      <c r="B116464" s="1" t="s">
        <v>116076</v>
      </c>
      <c r="C116464" s="1" t="s">
        <v>60</v>
      </c>
    </row>
    <row r="116465" spans="1:4" x14ac:dyDescent="0.2">
      <c r="A116465" s="1">
        <v>116463</v>
      </c>
      <c r="B116465" s="1" t="s">
        <v>116077</v>
      </c>
      <c r="C116465" s="1" t="s">
        <v>5</v>
      </c>
    </row>
    <row r="116466" spans="1:4" x14ac:dyDescent="0.2">
      <c r="A116466" s="1">
        <v>116464</v>
      </c>
      <c r="B116466" s="1" t="s">
        <v>116078</v>
      </c>
      <c r="C116466" s="1" t="s">
        <v>60</v>
      </c>
    </row>
    <row r="116467" spans="1:4" x14ac:dyDescent="0.2">
      <c r="A116467" s="1">
        <v>116465</v>
      </c>
      <c r="B116467" s="1" t="s">
        <v>116079</v>
      </c>
      <c r="C116467" s="1" t="s">
        <v>60</v>
      </c>
    </row>
    <row r="116468" spans="1:4" x14ac:dyDescent="0.2">
      <c r="A116468" s="1">
        <v>116466</v>
      </c>
      <c r="B116468" s="1" t="s">
        <v>116080</v>
      </c>
      <c r="C116468" s="1" t="s">
        <v>60</v>
      </c>
    </row>
    <row r="116469" spans="1:4" x14ac:dyDescent="0.2">
      <c r="A116469" s="1">
        <v>116467</v>
      </c>
      <c r="B116469" s="1" t="s">
        <v>116081</v>
      </c>
      <c r="C116469" s="1" t="s">
        <v>60</v>
      </c>
    </row>
    <row r="116470" spans="1:4" x14ac:dyDescent="0.2">
      <c r="A116470" s="1">
        <v>116468</v>
      </c>
      <c r="B116470" s="1" t="s">
        <v>116082</v>
      </c>
      <c r="C116470" s="1" t="s">
        <v>60</v>
      </c>
    </row>
    <row r="116471" spans="1:4" x14ac:dyDescent="0.2">
      <c r="A116471" s="1">
        <v>116469</v>
      </c>
      <c r="B116471" s="1" t="s">
        <v>116083</v>
      </c>
      <c r="C116471" s="1" t="s">
        <v>60</v>
      </c>
    </row>
    <row r="116472" spans="1:4" x14ac:dyDescent="0.2">
      <c r="A116472" s="1">
        <v>116470</v>
      </c>
      <c r="B116472" s="1" t="s">
        <v>116084</v>
      </c>
      <c r="C116472" s="1" t="s">
        <v>60</v>
      </c>
    </row>
    <row r="116473" spans="1:4" x14ac:dyDescent="0.2">
      <c r="A116473" s="1">
        <v>116471</v>
      </c>
      <c r="B116473" s="1" t="s">
        <v>116085</v>
      </c>
      <c r="C116473" s="1" t="s">
        <v>60</v>
      </c>
    </row>
    <row r="116474" spans="1:4" x14ac:dyDescent="0.2">
      <c r="A116474" s="1">
        <v>116472</v>
      </c>
      <c r="B116474" s="1" t="s">
        <v>116086</v>
      </c>
      <c r="C116474" s="1" t="s">
        <v>60</v>
      </c>
    </row>
    <row r="116475" spans="1:4" x14ac:dyDescent="0.2">
      <c r="A116475" s="1">
        <v>116473</v>
      </c>
      <c r="B116475" s="1" t="s">
        <v>116087</v>
      </c>
      <c r="C116475" s="1" t="s">
        <v>60</v>
      </c>
    </row>
    <row r="116476" spans="1:4" x14ac:dyDescent="0.2">
      <c r="A116476" s="1">
        <v>116474</v>
      </c>
      <c r="B116476" s="1" t="s">
        <v>116088</v>
      </c>
      <c r="C116476" s="1" t="s">
        <v>60</v>
      </c>
    </row>
    <row r="116477" spans="1:4" x14ac:dyDescent="0.2">
      <c r="A116477" s="1">
        <v>116475</v>
      </c>
      <c r="B116477" s="1" t="s">
        <v>116089</v>
      </c>
      <c r="C116477" s="1" t="s">
        <v>60</v>
      </c>
    </row>
    <row r="116478" spans="1:4" x14ac:dyDescent="0.2">
      <c r="A116478" s="1">
        <v>116476</v>
      </c>
      <c r="B116478" s="1" t="s">
        <v>116090</v>
      </c>
      <c r="C116478" s="1" t="s">
        <v>60</v>
      </c>
    </row>
    <row r="116479" spans="1:4" x14ac:dyDescent="0.2">
      <c r="A116479" s="1">
        <v>116477</v>
      </c>
      <c r="B116479" s="1" t="s">
        <v>116091</v>
      </c>
      <c r="C116479" s="1" t="s">
        <v>60</v>
      </c>
    </row>
    <row r="116480" spans="1:4" x14ac:dyDescent="0.2">
      <c r="A116480" s="1">
        <v>116478</v>
      </c>
      <c r="B116480" s="1" t="s">
        <v>116092</v>
      </c>
      <c r="C116480" t="s">
        <v>60</v>
      </c>
      <c r="D116480" s="1" t="s">
        <v>61</v>
      </c>
    </row>
    <row r="116481" spans="1:3" x14ac:dyDescent="0.2">
      <c r="A116481" s="1">
        <v>116479</v>
      </c>
      <c r="B116481" s="1" t="s">
        <v>116093</v>
      </c>
      <c r="C116481" s="1" t="s">
        <v>60</v>
      </c>
    </row>
    <row r="116482" spans="1:3" x14ac:dyDescent="0.2">
      <c r="A116482" s="1">
        <v>116480</v>
      </c>
      <c r="B116482" s="1" t="s">
        <v>116094</v>
      </c>
      <c r="C116482" s="1" t="s">
        <v>60</v>
      </c>
    </row>
    <row r="116483" spans="1:3" x14ac:dyDescent="0.2">
      <c r="A116483" s="1">
        <v>116481</v>
      </c>
      <c r="B116483" s="1" t="s">
        <v>116095</v>
      </c>
      <c r="C116483" s="1" t="s">
        <v>60</v>
      </c>
    </row>
    <row r="116484" spans="1:3" x14ac:dyDescent="0.2">
      <c r="A116484" s="1">
        <v>116482</v>
      </c>
      <c r="B116484" s="1" t="s">
        <v>116096</v>
      </c>
      <c r="C116484" s="1" t="s">
        <v>60</v>
      </c>
    </row>
    <row r="116485" spans="1:3" x14ac:dyDescent="0.2">
      <c r="A116485" s="1">
        <v>116483</v>
      </c>
      <c r="B116485" s="1" t="s">
        <v>116097</v>
      </c>
      <c r="C116485" s="1" t="s">
        <v>60</v>
      </c>
    </row>
    <row r="116486" spans="1:3" x14ac:dyDescent="0.2">
      <c r="A116486" s="1">
        <v>116484</v>
      </c>
      <c r="B116486" s="1" t="s">
        <v>116098</v>
      </c>
      <c r="C116486" s="1" t="s">
        <v>60</v>
      </c>
    </row>
    <row r="116487" spans="1:3" x14ac:dyDescent="0.2">
      <c r="A116487" s="1">
        <v>116485</v>
      </c>
      <c r="B116487" s="1" t="s">
        <v>116099</v>
      </c>
      <c r="C116487" s="1" t="s">
        <v>60</v>
      </c>
    </row>
    <row r="116488" spans="1:3" x14ac:dyDescent="0.2">
      <c r="A116488" s="1">
        <v>116486</v>
      </c>
      <c r="B116488" s="1" t="s">
        <v>116100</v>
      </c>
      <c r="C116488" s="1" t="s">
        <v>60</v>
      </c>
    </row>
    <row r="116489" spans="1:3" x14ac:dyDescent="0.2">
      <c r="A116489" s="1">
        <v>116487</v>
      </c>
      <c r="B116489" s="1" t="s">
        <v>116101</v>
      </c>
      <c r="C116489" s="1" t="s">
        <v>60</v>
      </c>
    </row>
    <row r="116490" spans="1:3" x14ac:dyDescent="0.2">
      <c r="A116490" s="1">
        <v>116488</v>
      </c>
      <c r="B116490" s="1" t="s">
        <v>116102</v>
      </c>
      <c r="C116490" s="1" t="s">
        <v>5</v>
      </c>
    </row>
    <row r="116491" spans="1:3" x14ac:dyDescent="0.2">
      <c r="A116491" s="1">
        <v>116489</v>
      </c>
      <c r="B116491" s="1" t="s">
        <v>116103</v>
      </c>
      <c r="C116491" s="1" t="s">
        <v>60</v>
      </c>
    </row>
    <row r="116492" spans="1:3" x14ac:dyDescent="0.2">
      <c r="A116492" s="1">
        <v>116490</v>
      </c>
      <c r="B116492" s="1" t="s">
        <v>116104</v>
      </c>
      <c r="C116492" s="1" t="s">
        <v>60</v>
      </c>
    </row>
    <row r="116493" spans="1:3" x14ac:dyDescent="0.2">
      <c r="A116493" s="1">
        <v>116491</v>
      </c>
      <c r="B116493" s="1" t="s">
        <v>116105</v>
      </c>
      <c r="C116493" s="1" t="s">
        <v>60</v>
      </c>
    </row>
    <row r="116494" spans="1:3" x14ac:dyDescent="0.2">
      <c r="A116494" s="1">
        <v>116492</v>
      </c>
      <c r="B116494" s="1" t="s">
        <v>116106</v>
      </c>
      <c r="C116494" s="1" t="s">
        <v>60</v>
      </c>
    </row>
    <row r="116495" spans="1:3" x14ac:dyDescent="0.2">
      <c r="A116495" s="1">
        <v>116493</v>
      </c>
      <c r="B116495" s="1" t="s">
        <v>116107</v>
      </c>
      <c r="C116495" s="1" t="s">
        <v>60</v>
      </c>
    </row>
    <row r="116496" spans="1:3" x14ac:dyDescent="0.2">
      <c r="A116496" s="1">
        <v>116494</v>
      </c>
      <c r="B116496" s="1" t="s">
        <v>116108</v>
      </c>
      <c r="C116496" s="1" t="s">
        <v>60</v>
      </c>
    </row>
    <row r="116497" spans="1:3" x14ac:dyDescent="0.2">
      <c r="A116497" s="1">
        <v>116495</v>
      </c>
      <c r="B116497" s="1" t="s">
        <v>116109</v>
      </c>
      <c r="C116497" s="1" t="s">
        <v>60</v>
      </c>
    </row>
    <row r="116498" spans="1:3" x14ac:dyDescent="0.2">
      <c r="A116498" s="1">
        <v>116496</v>
      </c>
      <c r="B116498" s="1" t="s">
        <v>116110</v>
      </c>
      <c r="C116498" s="1" t="s">
        <v>60</v>
      </c>
    </row>
    <row r="116499" spans="1:3" x14ac:dyDescent="0.2">
      <c r="A116499" s="1">
        <v>116497</v>
      </c>
      <c r="B116499" s="1" t="s">
        <v>116111</v>
      </c>
      <c r="C116499" s="1" t="s">
        <v>60</v>
      </c>
    </row>
    <row r="116500" spans="1:3" x14ac:dyDescent="0.2">
      <c r="A116500" s="1">
        <v>116498</v>
      </c>
      <c r="B116500" s="1" t="s">
        <v>116112</v>
      </c>
      <c r="C116500" s="1" t="s">
        <v>60</v>
      </c>
    </row>
    <row r="116501" spans="1:3" x14ac:dyDescent="0.2">
      <c r="A116501" s="1">
        <v>116499</v>
      </c>
      <c r="B116501" s="1" t="s">
        <v>116113</v>
      </c>
      <c r="C116501" s="1" t="s">
        <v>5</v>
      </c>
    </row>
    <row r="116502" spans="1:3" x14ac:dyDescent="0.2">
      <c r="A116502" s="1">
        <v>116500</v>
      </c>
      <c r="B116502" s="1" t="s">
        <v>116114</v>
      </c>
      <c r="C116502" s="1" t="s">
        <v>60</v>
      </c>
    </row>
    <row r="116503" spans="1:3" x14ac:dyDescent="0.2">
      <c r="A116503" s="1">
        <v>116501</v>
      </c>
      <c r="B116503" s="1" t="s">
        <v>116115</v>
      </c>
      <c r="C116503" s="1" t="s">
        <v>60</v>
      </c>
    </row>
    <row r="116504" spans="1:3" x14ac:dyDescent="0.2">
      <c r="A116504" s="1">
        <v>116502</v>
      </c>
      <c r="B116504" s="1" t="s">
        <v>116116</v>
      </c>
      <c r="C116504" s="1" t="s">
        <v>60</v>
      </c>
    </row>
    <row r="116505" spans="1:3" x14ac:dyDescent="0.2">
      <c r="A116505" s="1">
        <v>116503</v>
      </c>
      <c r="B116505" s="1" t="s">
        <v>116117</v>
      </c>
      <c r="C116505" s="1" t="s">
        <v>60</v>
      </c>
    </row>
    <row r="116506" spans="1:3" x14ac:dyDescent="0.2">
      <c r="A116506" s="1">
        <v>116504</v>
      </c>
      <c r="B116506" s="1" t="s">
        <v>116118</v>
      </c>
      <c r="C116506" s="1" t="s">
        <v>60</v>
      </c>
    </row>
    <row r="116507" spans="1:3" x14ac:dyDescent="0.2">
      <c r="A116507" s="1">
        <v>116505</v>
      </c>
      <c r="B116507" s="1" t="s">
        <v>116119</v>
      </c>
      <c r="C116507" s="1" t="s">
        <v>60</v>
      </c>
    </row>
    <row r="116508" spans="1:3" x14ac:dyDescent="0.2">
      <c r="A116508" s="1">
        <v>116506</v>
      </c>
      <c r="B116508" s="1" t="s">
        <v>116120</v>
      </c>
      <c r="C116508" s="1" t="s">
        <v>60</v>
      </c>
    </row>
    <row r="116509" spans="1:3" x14ac:dyDescent="0.2">
      <c r="A116509" s="1">
        <v>116507</v>
      </c>
      <c r="B116509" s="1" t="s">
        <v>116121</v>
      </c>
      <c r="C116509" s="1" t="s">
        <v>60</v>
      </c>
    </row>
    <row r="116510" spans="1:3" x14ac:dyDescent="0.2">
      <c r="A116510" s="1">
        <v>116508</v>
      </c>
      <c r="B116510" s="1" t="s">
        <v>116122</v>
      </c>
      <c r="C116510" s="1" t="s">
        <v>60</v>
      </c>
    </row>
    <row r="116511" spans="1:3" x14ac:dyDescent="0.2">
      <c r="A116511" s="1">
        <v>116509</v>
      </c>
      <c r="B116511" s="1" t="s">
        <v>116123</v>
      </c>
      <c r="C116511" s="1" t="s">
        <v>60</v>
      </c>
    </row>
    <row r="116512" spans="1:3" x14ac:dyDescent="0.2">
      <c r="A116512" s="1">
        <v>116510</v>
      </c>
      <c r="B116512" s="1" t="s">
        <v>116124</v>
      </c>
      <c r="C116512" s="1" t="s">
        <v>60</v>
      </c>
    </row>
    <row r="116513" spans="1:4" x14ac:dyDescent="0.2">
      <c r="A116513" s="1">
        <v>116511</v>
      </c>
      <c r="B116513" s="1" t="s">
        <v>116125</v>
      </c>
      <c r="C116513" s="1" t="s">
        <v>60</v>
      </c>
    </row>
    <row r="116514" spans="1:4" x14ac:dyDescent="0.2">
      <c r="A116514" s="1">
        <v>116512</v>
      </c>
      <c r="B116514" s="1" t="s">
        <v>116126</v>
      </c>
      <c r="C116514" s="1" t="s">
        <v>60</v>
      </c>
    </row>
    <row r="116515" spans="1:4" x14ac:dyDescent="0.2">
      <c r="A116515" s="1">
        <v>116513</v>
      </c>
      <c r="B116515" s="1" t="s">
        <v>116127</v>
      </c>
      <c r="C116515" s="1" t="s">
        <v>60</v>
      </c>
    </row>
    <row r="116516" spans="1:4" x14ac:dyDescent="0.2">
      <c r="A116516" s="1">
        <v>116514</v>
      </c>
      <c r="B116516" s="1" t="s">
        <v>116128</v>
      </c>
      <c r="C116516" s="1" t="s">
        <v>5</v>
      </c>
    </row>
    <row r="116517" spans="1:4" x14ac:dyDescent="0.2">
      <c r="A116517" s="1">
        <v>116515</v>
      </c>
      <c r="B116517" s="1" t="s">
        <v>116129</v>
      </c>
      <c r="C116517" s="1" t="s">
        <v>60</v>
      </c>
    </row>
    <row r="116518" spans="1:4" x14ac:dyDescent="0.2">
      <c r="A116518" s="1">
        <v>116516</v>
      </c>
      <c r="B116518" s="1" t="s">
        <v>116130</v>
      </c>
      <c r="C116518" s="1" t="s">
        <v>5</v>
      </c>
    </row>
    <row r="116519" spans="1:4" x14ac:dyDescent="0.2">
      <c r="A116519" s="1">
        <v>116517</v>
      </c>
      <c r="B116519" s="1" t="s">
        <v>116131</v>
      </c>
      <c r="C116519" s="1" t="s">
        <v>5</v>
      </c>
    </row>
    <row r="116520" spans="1:4" x14ac:dyDescent="0.2">
      <c r="A116520" s="1">
        <v>116518</v>
      </c>
      <c r="B116520" s="1" t="s">
        <v>116132</v>
      </c>
      <c r="C116520" s="1" t="s">
        <v>5</v>
      </c>
    </row>
    <row r="116521" spans="1:4" x14ac:dyDescent="0.2">
      <c r="A116521" s="1">
        <v>116519</v>
      </c>
      <c r="B116521" s="1" t="s">
        <v>116133</v>
      </c>
      <c r="C116521" s="1" t="s">
        <v>60</v>
      </c>
    </row>
    <row r="116522" spans="1:4" x14ac:dyDescent="0.2">
      <c r="A116522" s="1">
        <v>116520</v>
      </c>
      <c r="B116522" s="1" t="s">
        <v>116134</v>
      </c>
      <c r="C116522" s="1" t="s">
        <v>60</v>
      </c>
    </row>
    <row r="116523" spans="1:4" x14ac:dyDescent="0.2">
      <c r="A116523" s="1">
        <v>116521</v>
      </c>
      <c r="B116523" s="1" t="s">
        <v>116135</v>
      </c>
      <c r="C116523" s="1" t="s">
        <v>60</v>
      </c>
    </row>
    <row r="116524" spans="1:4" x14ac:dyDescent="0.2">
      <c r="A116524" s="1">
        <v>116522</v>
      </c>
      <c r="B116524" s="1" t="s">
        <v>116136</v>
      </c>
      <c r="C116524" s="1" t="s">
        <v>5</v>
      </c>
    </row>
    <row r="116525" spans="1:4" x14ac:dyDescent="0.2">
      <c r="A116525" s="1">
        <v>116523</v>
      </c>
      <c r="B116525" s="1" t="s">
        <v>116137</v>
      </c>
      <c r="C116525" s="1" t="s">
        <v>5</v>
      </c>
    </row>
    <row r="116526" spans="1:4" x14ac:dyDescent="0.2">
      <c r="A116526" s="1">
        <v>116524</v>
      </c>
      <c r="B116526" s="1" t="s">
        <v>116138</v>
      </c>
      <c r="C116526" t="s">
        <v>60</v>
      </c>
      <c r="D116526" s="1" t="s">
        <v>61</v>
      </c>
    </row>
    <row r="116527" spans="1:4" x14ac:dyDescent="0.2">
      <c r="A116527" s="1">
        <v>116525</v>
      </c>
      <c r="B116527" s="1" t="s">
        <v>116139</v>
      </c>
      <c r="C116527" s="1" t="s">
        <v>5</v>
      </c>
    </row>
    <row r="116528" spans="1:4" x14ac:dyDescent="0.2">
      <c r="A116528" s="1">
        <v>116526</v>
      </c>
      <c r="B116528" s="1" t="s">
        <v>116140</v>
      </c>
      <c r="C116528" s="1" t="s">
        <v>5</v>
      </c>
    </row>
    <row r="116529" spans="1:3" x14ac:dyDescent="0.2">
      <c r="A116529" s="1">
        <v>116527</v>
      </c>
      <c r="B116529" s="1" t="s">
        <v>116141</v>
      </c>
      <c r="C116529" s="1" t="s">
        <v>5</v>
      </c>
    </row>
    <row r="116530" spans="1:3" x14ac:dyDescent="0.2">
      <c r="A116530" s="1">
        <v>116528</v>
      </c>
      <c r="B116530" s="1" t="s">
        <v>116142</v>
      </c>
      <c r="C116530" s="1" t="s">
        <v>5</v>
      </c>
    </row>
    <row r="116531" spans="1:3" x14ac:dyDescent="0.2">
      <c r="A116531" s="1">
        <v>116529</v>
      </c>
      <c r="B116531" s="1" t="s">
        <v>116143</v>
      </c>
      <c r="C116531" s="1" t="s">
        <v>5</v>
      </c>
    </row>
    <row r="116532" spans="1:3" x14ac:dyDescent="0.2">
      <c r="A116532" s="1">
        <v>116530</v>
      </c>
      <c r="B116532" s="1" t="s">
        <v>116144</v>
      </c>
      <c r="C116532" s="1" t="s">
        <v>60</v>
      </c>
    </row>
    <row r="116533" spans="1:3" x14ac:dyDescent="0.2">
      <c r="A116533" s="1">
        <v>116531</v>
      </c>
      <c r="B116533" s="1" t="s">
        <v>116145</v>
      </c>
      <c r="C116533" s="1" t="s">
        <v>60</v>
      </c>
    </row>
    <row r="116534" spans="1:3" x14ac:dyDescent="0.2">
      <c r="A116534" s="1">
        <v>116532</v>
      </c>
      <c r="B116534" s="1" t="s">
        <v>116146</v>
      </c>
      <c r="C116534" s="1" t="s">
        <v>60</v>
      </c>
    </row>
    <row r="116535" spans="1:3" x14ac:dyDescent="0.2">
      <c r="A116535" s="1">
        <v>116533</v>
      </c>
      <c r="B116535" s="1" t="s">
        <v>116147</v>
      </c>
      <c r="C116535" s="1" t="s">
        <v>60</v>
      </c>
    </row>
    <row r="116536" spans="1:3" x14ac:dyDescent="0.2">
      <c r="A116536" s="1">
        <v>116534</v>
      </c>
      <c r="B116536" s="1" t="s">
        <v>116148</v>
      </c>
      <c r="C116536" s="1" t="s">
        <v>5</v>
      </c>
    </row>
    <row r="116537" spans="1:3" x14ac:dyDescent="0.2">
      <c r="A116537" s="1">
        <v>116535</v>
      </c>
      <c r="B116537" s="1" t="s">
        <v>116149</v>
      </c>
      <c r="C116537" s="1" t="s">
        <v>60</v>
      </c>
    </row>
    <row r="116538" spans="1:3" x14ac:dyDescent="0.2">
      <c r="A116538" s="1">
        <v>116536</v>
      </c>
      <c r="B116538" s="1" t="s">
        <v>116150</v>
      </c>
      <c r="C116538" s="1" t="s">
        <v>5</v>
      </c>
    </row>
    <row r="116539" spans="1:3" x14ac:dyDescent="0.2">
      <c r="A116539" s="1">
        <v>116537</v>
      </c>
      <c r="B116539" s="1" t="s">
        <v>116151</v>
      </c>
      <c r="C116539" s="1" t="s">
        <v>60</v>
      </c>
    </row>
    <row r="116540" spans="1:3" x14ac:dyDescent="0.2">
      <c r="A116540" s="1">
        <v>116538</v>
      </c>
      <c r="B116540" s="1" t="s">
        <v>116152</v>
      </c>
      <c r="C116540" s="1" t="s">
        <v>60</v>
      </c>
    </row>
    <row r="116541" spans="1:3" x14ac:dyDescent="0.2">
      <c r="A116541" s="1">
        <v>116539</v>
      </c>
      <c r="B116541" s="1" t="s">
        <v>116153</v>
      </c>
      <c r="C116541" s="1" t="s">
        <v>60</v>
      </c>
    </row>
    <row r="116542" spans="1:3" x14ac:dyDescent="0.2">
      <c r="A116542" s="1">
        <v>116540</v>
      </c>
      <c r="B116542" s="1" t="s">
        <v>116154</v>
      </c>
      <c r="C116542" s="1" t="s">
        <v>60</v>
      </c>
    </row>
    <row r="116543" spans="1:3" x14ac:dyDescent="0.2">
      <c r="A116543" s="1">
        <v>116541</v>
      </c>
      <c r="B116543" s="1" t="s">
        <v>116155</v>
      </c>
      <c r="C116543" s="1" t="s">
        <v>60</v>
      </c>
    </row>
    <row r="116544" spans="1:3" x14ac:dyDescent="0.2">
      <c r="A116544" s="1">
        <v>116542</v>
      </c>
      <c r="B116544" s="1" t="s">
        <v>116156</v>
      </c>
      <c r="C116544" s="1" t="s">
        <v>5</v>
      </c>
    </row>
    <row r="116545" spans="1:3" x14ac:dyDescent="0.2">
      <c r="A116545" s="1">
        <v>116543</v>
      </c>
      <c r="B116545" s="1" t="s">
        <v>116157</v>
      </c>
      <c r="C116545" s="1" t="s">
        <v>60</v>
      </c>
    </row>
    <row r="116546" spans="1:3" x14ac:dyDescent="0.2">
      <c r="A116546" s="1">
        <v>116544</v>
      </c>
      <c r="B116546" s="1" t="s">
        <v>116158</v>
      </c>
      <c r="C116546" s="1" t="s">
        <v>60</v>
      </c>
    </row>
    <row r="116547" spans="1:3" x14ac:dyDescent="0.2">
      <c r="A116547" s="1">
        <v>116545</v>
      </c>
      <c r="B116547" s="1" t="s">
        <v>116159</v>
      </c>
      <c r="C116547" s="1" t="s">
        <v>60</v>
      </c>
    </row>
    <row r="116548" spans="1:3" x14ac:dyDescent="0.2">
      <c r="A116548" s="1">
        <v>116546</v>
      </c>
      <c r="B116548" s="1" t="s">
        <v>116160</v>
      </c>
      <c r="C116548" s="1" t="s">
        <v>5</v>
      </c>
    </row>
    <row r="116549" spans="1:3" x14ac:dyDescent="0.2">
      <c r="A116549" s="1">
        <v>116547</v>
      </c>
      <c r="B116549" s="1" t="s">
        <v>116161</v>
      </c>
      <c r="C116549" s="1" t="s">
        <v>60</v>
      </c>
    </row>
    <row r="116550" spans="1:3" x14ac:dyDescent="0.2">
      <c r="A116550" s="1">
        <v>116548</v>
      </c>
      <c r="B116550" s="1" t="s">
        <v>116162</v>
      </c>
      <c r="C116550" s="1" t="s">
        <v>60</v>
      </c>
    </row>
    <row r="116551" spans="1:3" x14ac:dyDescent="0.2">
      <c r="A116551" s="1">
        <v>116549</v>
      </c>
      <c r="B116551" s="1" t="s">
        <v>116163</v>
      </c>
      <c r="C116551" s="1" t="s">
        <v>60</v>
      </c>
    </row>
    <row r="116552" spans="1:3" x14ac:dyDescent="0.2">
      <c r="A116552" s="1">
        <v>116550</v>
      </c>
      <c r="B116552" s="1" t="s">
        <v>116164</v>
      </c>
      <c r="C116552" s="1" t="s">
        <v>5</v>
      </c>
    </row>
    <row r="116553" spans="1:3" x14ac:dyDescent="0.2">
      <c r="A116553" s="1">
        <v>116551</v>
      </c>
      <c r="B116553" s="1" t="s">
        <v>116165</v>
      </c>
      <c r="C116553" s="1" t="s">
        <v>60</v>
      </c>
    </row>
    <row r="116554" spans="1:3" x14ac:dyDescent="0.2">
      <c r="A116554" s="1">
        <v>116552</v>
      </c>
      <c r="B116554" s="1" t="s">
        <v>116166</v>
      </c>
      <c r="C116554" s="1" t="s">
        <v>60</v>
      </c>
    </row>
    <row r="116555" spans="1:3" x14ac:dyDescent="0.2">
      <c r="A116555" s="1">
        <v>116553</v>
      </c>
      <c r="B116555" s="1" t="s">
        <v>116167</v>
      </c>
      <c r="C116555" s="1" t="s">
        <v>5</v>
      </c>
    </row>
    <row r="116556" spans="1:3" x14ac:dyDescent="0.2">
      <c r="A116556" s="1">
        <v>116554</v>
      </c>
      <c r="B116556" s="1" t="s">
        <v>116168</v>
      </c>
      <c r="C116556" s="1" t="s">
        <v>60</v>
      </c>
    </row>
    <row r="116557" spans="1:3" x14ac:dyDescent="0.2">
      <c r="A116557" s="1">
        <v>116555</v>
      </c>
      <c r="B116557" s="1" t="s">
        <v>116169</v>
      </c>
      <c r="C116557" s="1" t="s">
        <v>60</v>
      </c>
    </row>
    <row r="116558" spans="1:3" x14ac:dyDescent="0.2">
      <c r="A116558" s="1">
        <v>116556</v>
      </c>
      <c r="B116558" s="1" t="s">
        <v>116170</v>
      </c>
      <c r="C116558" s="1" t="s">
        <v>60</v>
      </c>
    </row>
    <row r="116559" spans="1:3" x14ac:dyDescent="0.2">
      <c r="A116559" s="1">
        <v>116557</v>
      </c>
      <c r="B116559" s="1" t="s">
        <v>116171</v>
      </c>
      <c r="C116559" s="1" t="s">
        <v>60</v>
      </c>
    </row>
    <row r="116560" spans="1:3" x14ac:dyDescent="0.2">
      <c r="A116560" s="1">
        <v>116558</v>
      </c>
      <c r="B116560" s="1" t="s">
        <v>116172</v>
      </c>
      <c r="C116560" s="1" t="s">
        <v>60</v>
      </c>
    </row>
    <row r="116561" spans="1:4" x14ac:dyDescent="0.2">
      <c r="A116561" s="1">
        <v>116559</v>
      </c>
      <c r="B116561" s="1" t="s">
        <v>116173</v>
      </c>
      <c r="C116561" s="1" t="s">
        <v>60</v>
      </c>
    </row>
    <row r="116562" spans="1:4" x14ac:dyDescent="0.2">
      <c r="A116562" s="1">
        <v>116560</v>
      </c>
      <c r="B116562" s="1" t="s">
        <v>116174</v>
      </c>
      <c r="C116562" s="1" t="s">
        <v>60</v>
      </c>
      <c r="D116562" s="1" t="s">
        <v>61</v>
      </c>
    </row>
    <row r="116563" spans="1:4" x14ac:dyDescent="0.2">
      <c r="A116563" s="1">
        <v>116561</v>
      </c>
      <c r="B116563" s="1" t="s">
        <v>116175</v>
      </c>
      <c r="C116563" s="1" t="s">
        <v>60</v>
      </c>
    </row>
    <row r="116564" spans="1:4" x14ac:dyDescent="0.2">
      <c r="A116564" s="1">
        <v>116562</v>
      </c>
      <c r="B116564" s="1" t="s">
        <v>116176</v>
      </c>
      <c r="C116564" s="1" t="s">
        <v>60</v>
      </c>
    </row>
    <row r="116565" spans="1:4" x14ac:dyDescent="0.2">
      <c r="A116565" s="1">
        <v>116563</v>
      </c>
      <c r="B116565" s="1" t="s">
        <v>116177</v>
      </c>
      <c r="C116565" s="1" t="s">
        <v>5</v>
      </c>
    </row>
    <row r="116566" spans="1:4" x14ac:dyDescent="0.2">
      <c r="A116566" s="1">
        <v>116564</v>
      </c>
      <c r="B116566" s="1" t="s">
        <v>116178</v>
      </c>
      <c r="C116566" s="1" t="s">
        <v>5</v>
      </c>
    </row>
    <row r="116567" spans="1:4" x14ac:dyDescent="0.2">
      <c r="A116567" s="1">
        <v>116565</v>
      </c>
      <c r="B116567" s="1" t="s">
        <v>116179</v>
      </c>
      <c r="C116567" s="1" t="s">
        <v>60</v>
      </c>
      <c r="D116567" s="1" t="s">
        <v>61</v>
      </c>
    </row>
    <row r="116568" spans="1:4" x14ac:dyDescent="0.2">
      <c r="A116568" s="1">
        <v>116566</v>
      </c>
      <c r="B116568" s="1" t="s">
        <v>116180</v>
      </c>
      <c r="C116568" s="1" t="s">
        <v>60</v>
      </c>
    </row>
    <row r="116569" spans="1:4" x14ac:dyDescent="0.2">
      <c r="A116569" s="1">
        <v>116567</v>
      </c>
      <c r="B116569" s="1" t="s">
        <v>116181</v>
      </c>
      <c r="C116569" s="1" t="s">
        <v>5</v>
      </c>
    </row>
    <row r="116570" spans="1:4" x14ac:dyDescent="0.2">
      <c r="A116570" s="1">
        <v>116568</v>
      </c>
      <c r="B116570" s="1" t="s">
        <v>116182</v>
      </c>
      <c r="C116570" s="1" t="s">
        <v>60</v>
      </c>
    </row>
    <row r="116571" spans="1:4" x14ac:dyDescent="0.2">
      <c r="A116571" s="1">
        <v>116569</v>
      </c>
      <c r="B116571" s="1" t="s">
        <v>116183</v>
      </c>
      <c r="C116571" s="1" t="s">
        <v>60</v>
      </c>
    </row>
    <row r="116572" spans="1:4" x14ac:dyDescent="0.2">
      <c r="A116572" s="1">
        <v>116570</v>
      </c>
      <c r="B116572" s="1" t="s">
        <v>116184</v>
      </c>
      <c r="C116572" s="1" t="s">
        <v>5</v>
      </c>
    </row>
    <row r="116573" spans="1:4" x14ac:dyDescent="0.2">
      <c r="A116573" s="1">
        <v>116571</v>
      </c>
      <c r="B116573" s="1" t="s">
        <v>116185</v>
      </c>
      <c r="C116573" s="1" t="s">
        <v>60</v>
      </c>
    </row>
    <row r="116574" spans="1:4" x14ac:dyDescent="0.2">
      <c r="A116574" s="1">
        <v>116572</v>
      </c>
      <c r="B116574" s="1" t="s">
        <v>116186</v>
      </c>
      <c r="C116574" s="1" t="s">
        <v>60</v>
      </c>
    </row>
    <row r="116575" spans="1:4" x14ac:dyDescent="0.2">
      <c r="A116575" s="1">
        <v>116573</v>
      </c>
      <c r="B116575" s="1" t="s">
        <v>116187</v>
      </c>
      <c r="C116575" s="1" t="s">
        <v>60</v>
      </c>
    </row>
    <row r="116576" spans="1:4" x14ac:dyDescent="0.2">
      <c r="A116576" s="1">
        <v>116574</v>
      </c>
      <c r="B116576" s="1" t="s">
        <v>116188</v>
      </c>
      <c r="C116576" s="1" t="s">
        <v>5</v>
      </c>
    </row>
    <row r="116577" spans="1:3" x14ac:dyDescent="0.2">
      <c r="A116577" s="1">
        <v>116575</v>
      </c>
      <c r="B116577" s="1" t="s">
        <v>116189</v>
      </c>
      <c r="C116577" s="1" t="s">
        <v>60</v>
      </c>
    </row>
    <row r="116578" spans="1:3" x14ac:dyDescent="0.2">
      <c r="A116578" s="1">
        <v>116576</v>
      </c>
      <c r="B116578" s="1" t="s">
        <v>116190</v>
      </c>
      <c r="C116578" s="1" t="s">
        <v>5</v>
      </c>
    </row>
    <row r="116579" spans="1:3" x14ac:dyDescent="0.2">
      <c r="A116579" s="1">
        <v>116577</v>
      </c>
      <c r="B116579" s="1" t="s">
        <v>116191</v>
      </c>
      <c r="C116579" s="1" t="s">
        <v>60</v>
      </c>
    </row>
    <row r="116580" spans="1:3" x14ac:dyDescent="0.2">
      <c r="A116580" s="1">
        <v>116578</v>
      </c>
      <c r="B116580" s="1" t="s">
        <v>116192</v>
      </c>
      <c r="C116580" s="1" t="s">
        <v>60</v>
      </c>
    </row>
    <row r="116581" spans="1:3" x14ac:dyDescent="0.2">
      <c r="A116581" s="1">
        <v>116579</v>
      </c>
      <c r="B116581" s="1" t="s">
        <v>116193</v>
      </c>
      <c r="C116581" s="1" t="s">
        <v>60</v>
      </c>
    </row>
    <row r="116582" spans="1:3" x14ac:dyDescent="0.2">
      <c r="A116582" s="1">
        <v>116580</v>
      </c>
      <c r="B116582" s="1" t="s">
        <v>116194</v>
      </c>
      <c r="C116582" s="1" t="s">
        <v>5</v>
      </c>
    </row>
    <row r="116583" spans="1:3" x14ac:dyDescent="0.2">
      <c r="A116583" s="1">
        <v>116581</v>
      </c>
      <c r="B116583" s="1" t="s">
        <v>116195</v>
      </c>
      <c r="C116583" s="1" t="s">
        <v>60</v>
      </c>
    </row>
    <row r="116584" spans="1:3" x14ac:dyDescent="0.2">
      <c r="A116584" s="1">
        <v>116582</v>
      </c>
      <c r="B116584" s="1" t="s">
        <v>116196</v>
      </c>
      <c r="C116584" s="1" t="s">
        <v>5</v>
      </c>
    </row>
    <row r="116585" spans="1:3" x14ac:dyDescent="0.2">
      <c r="A116585" s="1">
        <v>116583</v>
      </c>
      <c r="B116585" s="1" t="s">
        <v>116197</v>
      </c>
      <c r="C116585" s="1" t="s">
        <v>60</v>
      </c>
    </row>
    <row r="116586" spans="1:3" x14ac:dyDescent="0.2">
      <c r="A116586" s="1">
        <v>116584</v>
      </c>
      <c r="B116586" s="1" t="s">
        <v>116198</v>
      </c>
      <c r="C116586" s="1" t="s">
        <v>5</v>
      </c>
    </row>
    <row r="116587" spans="1:3" x14ac:dyDescent="0.2">
      <c r="A116587" s="1">
        <v>116585</v>
      </c>
      <c r="B116587" s="1" t="s">
        <v>116199</v>
      </c>
      <c r="C116587" s="1" t="s">
        <v>60</v>
      </c>
    </row>
    <row r="116588" spans="1:3" x14ac:dyDescent="0.2">
      <c r="A116588" s="1">
        <v>116586</v>
      </c>
      <c r="B116588" s="1" t="s">
        <v>116200</v>
      </c>
      <c r="C116588" s="1" t="s">
        <v>60</v>
      </c>
    </row>
    <row r="116589" spans="1:3" x14ac:dyDescent="0.2">
      <c r="A116589" s="1">
        <v>116587</v>
      </c>
      <c r="B116589" s="1" t="s">
        <v>116201</v>
      </c>
      <c r="C116589" s="1" t="s">
        <v>60</v>
      </c>
    </row>
    <row r="116590" spans="1:3" x14ac:dyDescent="0.2">
      <c r="A116590" s="1">
        <v>116588</v>
      </c>
      <c r="B116590" s="1" t="s">
        <v>116202</v>
      </c>
      <c r="C116590" s="1" t="s">
        <v>5</v>
      </c>
    </row>
    <row r="116591" spans="1:3" x14ac:dyDescent="0.2">
      <c r="A116591" s="1">
        <v>116589</v>
      </c>
      <c r="B116591" s="1" t="s">
        <v>116203</v>
      </c>
      <c r="C116591" s="1" t="s">
        <v>60</v>
      </c>
    </row>
    <row r="116592" spans="1:3" x14ac:dyDescent="0.2">
      <c r="A116592" s="1">
        <v>116590</v>
      </c>
      <c r="B116592" s="1" t="s">
        <v>116204</v>
      </c>
      <c r="C116592" s="1" t="s">
        <v>60</v>
      </c>
    </row>
    <row r="116593" spans="1:3" x14ac:dyDescent="0.2">
      <c r="A116593" s="1">
        <v>116591</v>
      </c>
      <c r="B116593" s="1" t="s">
        <v>116205</v>
      </c>
      <c r="C116593" s="1" t="s">
        <v>60</v>
      </c>
    </row>
    <row r="116594" spans="1:3" x14ac:dyDescent="0.2">
      <c r="A116594" s="1">
        <v>116592</v>
      </c>
      <c r="B116594" s="1" t="s">
        <v>116206</v>
      </c>
      <c r="C116594" s="1" t="s">
        <v>60</v>
      </c>
    </row>
    <row r="116595" spans="1:3" x14ac:dyDescent="0.2">
      <c r="A116595" s="1">
        <v>116593</v>
      </c>
      <c r="B116595" s="1" t="s">
        <v>116207</v>
      </c>
      <c r="C116595" s="1" t="s">
        <v>60</v>
      </c>
    </row>
    <row r="116596" spans="1:3" x14ac:dyDescent="0.2">
      <c r="A116596" s="1">
        <v>116594</v>
      </c>
      <c r="B116596" s="1" t="s">
        <v>116208</v>
      </c>
      <c r="C116596" s="1" t="s">
        <v>60</v>
      </c>
    </row>
    <row r="116597" spans="1:3" x14ac:dyDescent="0.2">
      <c r="A116597" s="1">
        <v>116595</v>
      </c>
      <c r="B116597" s="1" t="s">
        <v>116209</v>
      </c>
      <c r="C116597" s="1" t="s">
        <v>60</v>
      </c>
    </row>
    <row r="116598" spans="1:3" x14ac:dyDescent="0.2">
      <c r="A116598" s="1">
        <v>116596</v>
      </c>
      <c r="B116598" s="1" t="s">
        <v>116210</v>
      </c>
      <c r="C116598" s="1" t="s">
        <v>60</v>
      </c>
    </row>
    <row r="116599" spans="1:3" x14ac:dyDescent="0.2">
      <c r="A116599" s="1">
        <v>116597</v>
      </c>
      <c r="B116599" s="1" t="s">
        <v>116211</v>
      </c>
      <c r="C116599" s="1" t="s">
        <v>60</v>
      </c>
    </row>
    <row r="116600" spans="1:3" x14ac:dyDescent="0.2">
      <c r="A116600" s="1">
        <v>116598</v>
      </c>
      <c r="B116600" s="1" t="s">
        <v>116212</v>
      </c>
      <c r="C116600" s="1" t="s">
        <v>60</v>
      </c>
    </row>
    <row r="116601" spans="1:3" x14ac:dyDescent="0.2">
      <c r="A116601" s="1">
        <v>116599</v>
      </c>
      <c r="B116601" s="1" t="s">
        <v>116213</v>
      </c>
      <c r="C116601" s="1" t="s">
        <v>5</v>
      </c>
    </row>
    <row r="116602" spans="1:3" x14ac:dyDescent="0.2">
      <c r="A116602" s="1">
        <v>116600</v>
      </c>
      <c r="B116602" s="1" t="s">
        <v>116214</v>
      </c>
      <c r="C116602" s="1" t="s">
        <v>5</v>
      </c>
    </row>
    <row r="116603" spans="1:3" x14ac:dyDescent="0.2">
      <c r="A116603" s="1">
        <v>116601</v>
      </c>
      <c r="B116603" s="1" t="s">
        <v>116215</v>
      </c>
      <c r="C116603" s="1" t="s">
        <v>60</v>
      </c>
    </row>
    <row r="116604" spans="1:3" x14ac:dyDescent="0.2">
      <c r="A116604" s="1">
        <v>116602</v>
      </c>
      <c r="B116604" s="1" t="s">
        <v>116216</v>
      </c>
      <c r="C116604" s="1" t="s">
        <v>60</v>
      </c>
    </row>
    <row r="116605" spans="1:3" x14ac:dyDescent="0.2">
      <c r="A116605" s="1">
        <v>116603</v>
      </c>
      <c r="B116605" s="1" t="s">
        <v>116217</v>
      </c>
      <c r="C116605" s="1" t="s">
        <v>60</v>
      </c>
    </row>
    <row r="116606" spans="1:3" x14ac:dyDescent="0.2">
      <c r="A116606" s="1">
        <v>116604</v>
      </c>
      <c r="B116606" s="1" t="s">
        <v>116218</v>
      </c>
      <c r="C116606" s="1" t="s">
        <v>60</v>
      </c>
    </row>
    <row r="116607" spans="1:3" x14ac:dyDescent="0.2">
      <c r="A116607" s="1">
        <v>116605</v>
      </c>
      <c r="B116607" s="1" t="s">
        <v>116219</v>
      </c>
      <c r="C116607" s="1" t="s">
        <v>5</v>
      </c>
    </row>
    <row r="116608" spans="1:3" x14ac:dyDescent="0.2">
      <c r="A116608" s="1">
        <v>116606</v>
      </c>
      <c r="B116608" s="1" t="s">
        <v>116220</v>
      </c>
      <c r="C116608" s="1" t="s">
        <v>5</v>
      </c>
    </row>
    <row r="116609" spans="1:4" x14ac:dyDescent="0.2">
      <c r="A116609" s="1">
        <v>116607</v>
      </c>
      <c r="B116609" s="1" t="s">
        <v>116221</v>
      </c>
      <c r="C116609" s="1" t="s">
        <v>5</v>
      </c>
    </row>
    <row r="116610" spans="1:4" x14ac:dyDescent="0.2">
      <c r="A116610" s="1">
        <v>116608</v>
      </c>
      <c r="B116610" s="1" t="s">
        <v>116222</v>
      </c>
      <c r="C116610" s="1" t="s">
        <v>60</v>
      </c>
      <c r="D116610" s="1" t="s">
        <v>61</v>
      </c>
    </row>
    <row r="116611" spans="1:4" x14ac:dyDescent="0.2">
      <c r="A116611" s="1">
        <v>116609</v>
      </c>
      <c r="B116611" s="1" t="s">
        <v>116223</v>
      </c>
      <c r="C116611" s="1" t="s">
        <v>5</v>
      </c>
    </row>
    <row r="116612" spans="1:4" x14ac:dyDescent="0.2">
      <c r="A116612" s="1">
        <v>116610</v>
      </c>
      <c r="B116612" s="1" t="s">
        <v>116224</v>
      </c>
      <c r="C116612" s="1" t="s">
        <v>60</v>
      </c>
    </row>
    <row r="116613" spans="1:4" x14ac:dyDescent="0.2">
      <c r="A116613" s="1">
        <v>116611</v>
      </c>
      <c r="B116613" s="1" t="s">
        <v>116225</v>
      </c>
      <c r="C116613" s="1" t="s">
        <v>60</v>
      </c>
    </row>
    <row r="116614" spans="1:4" x14ac:dyDescent="0.2">
      <c r="A116614" s="1">
        <v>116612</v>
      </c>
      <c r="B116614" s="1" t="s">
        <v>116226</v>
      </c>
      <c r="C116614" s="1" t="s">
        <v>5</v>
      </c>
    </row>
    <row r="116615" spans="1:4" x14ac:dyDescent="0.2">
      <c r="A116615" s="1">
        <v>116613</v>
      </c>
      <c r="B116615" s="1" t="s">
        <v>116227</v>
      </c>
      <c r="C116615" s="1" t="s">
        <v>60</v>
      </c>
    </row>
    <row r="116616" spans="1:4" x14ac:dyDescent="0.2">
      <c r="A116616" s="1">
        <v>116614</v>
      </c>
      <c r="B116616" s="1" t="s">
        <v>116228</v>
      </c>
      <c r="C116616" s="1" t="s">
        <v>60</v>
      </c>
    </row>
    <row r="116617" spans="1:4" x14ac:dyDescent="0.2">
      <c r="A116617" s="1">
        <v>116615</v>
      </c>
      <c r="B116617" s="1" t="s">
        <v>116229</v>
      </c>
      <c r="C116617" t="s">
        <v>60</v>
      </c>
      <c r="D116617" s="1" t="s">
        <v>61</v>
      </c>
    </row>
    <row r="116618" spans="1:4" x14ac:dyDescent="0.2">
      <c r="A116618" s="1">
        <v>116616</v>
      </c>
      <c r="B116618" s="1" t="s">
        <v>116230</v>
      </c>
      <c r="C116618" s="1" t="s">
        <v>60</v>
      </c>
    </row>
    <row r="116619" spans="1:4" x14ac:dyDescent="0.2">
      <c r="A116619" s="1">
        <v>116617</v>
      </c>
      <c r="B116619" s="1" t="s">
        <v>116231</v>
      </c>
      <c r="C116619" s="1" t="s">
        <v>5</v>
      </c>
    </row>
    <row r="116620" spans="1:4" x14ac:dyDescent="0.2">
      <c r="A116620" s="1">
        <v>116618</v>
      </c>
      <c r="B116620" s="1" t="s">
        <v>116232</v>
      </c>
      <c r="C116620" s="1" t="s">
        <v>307</v>
      </c>
    </row>
    <row r="116621" spans="1:4" x14ac:dyDescent="0.2">
      <c r="A116621" s="1">
        <v>116619</v>
      </c>
      <c r="B116621" s="1" t="s">
        <v>116233</v>
      </c>
      <c r="C116621" s="1" t="s">
        <v>60</v>
      </c>
    </row>
    <row r="116622" spans="1:4" x14ac:dyDescent="0.2">
      <c r="A116622" s="1">
        <v>116620</v>
      </c>
      <c r="B116622" s="1" t="s">
        <v>116234</v>
      </c>
      <c r="C116622" s="1" t="s">
        <v>5</v>
      </c>
    </row>
    <row r="116623" spans="1:4" x14ac:dyDescent="0.2">
      <c r="A116623" s="1">
        <v>116621</v>
      </c>
      <c r="B116623" s="1" t="s">
        <v>116235</v>
      </c>
      <c r="C116623" s="1" t="s">
        <v>60</v>
      </c>
    </row>
    <row r="116624" spans="1:4" x14ac:dyDescent="0.2">
      <c r="A116624" s="1">
        <v>116622</v>
      </c>
      <c r="B116624" s="1" t="s">
        <v>116236</v>
      </c>
      <c r="C116624" s="1" t="s">
        <v>5</v>
      </c>
    </row>
    <row r="116625" spans="1:3" x14ac:dyDescent="0.2">
      <c r="A116625" s="1">
        <v>116623</v>
      </c>
      <c r="B116625" s="1" t="s">
        <v>116237</v>
      </c>
      <c r="C116625" s="1" t="s">
        <v>60</v>
      </c>
    </row>
    <row r="116626" spans="1:3" x14ac:dyDescent="0.2">
      <c r="A116626" s="1">
        <v>116624</v>
      </c>
      <c r="B116626" s="1" t="s">
        <v>116238</v>
      </c>
      <c r="C116626" s="1" t="s">
        <v>60</v>
      </c>
    </row>
    <row r="116627" spans="1:3" x14ac:dyDescent="0.2">
      <c r="A116627" s="1">
        <v>116625</v>
      </c>
      <c r="B116627" s="1" t="s">
        <v>116239</v>
      </c>
      <c r="C116627" s="1" t="s">
        <v>60</v>
      </c>
    </row>
    <row r="116628" spans="1:3" x14ac:dyDescent="0.2">
      <c r="A116628" s="1">
        <v>116626</v>
      </c>
      <c r="B116628" s="1" t="s">
        <v>116240</v>
      </c>
      <c r="C116628" s="1" t="s">
        <v>5</v>
      </c>
    </row>
    <row r="116629" spans="1:3" x14ac:dyDescent="0.2">
      <c r="A116629" s="1">
        <v>116627</v>
      </c>
      <c r="B116629" s="1" t="s">
        <v>116241</v>
      </c>
      <c r="C116629" s="1" t="s">
        <v>60</v>
      </c>
    </row>
    <row r="116630" spans="1:3" x14ac:dyDescent="0.2">
      <c r="A116630" s="1">
        <v>116628</v>
      </c>
      <c r="B116630" s="1" t="s">
        <v>116242</v>
      </c>
      <c r="C116630" s="1" t="s">
        <v>60</v>
      </c>
    </row>
    <row r="116631" spans="1:3" x14ac:dyDescent="0.2">
      <c r="A116631" s="1">
        <v>116629</v>
      </c>
      <c r="B116631" s="1" t="s">
        <v>116243</v>
      </c>
      <c r="C116631" s="1" t="s">
        <v>60</v>
      </c>
    </row>
    <row r="116632" spans="1:3" x14ac:dyDescent="0.2">
      <c r="A116632" s="1">
        <v>116630</v>
      </c>
      <c r="B116632" s="1" t="s">
        <v>116244</v>
      </c>
      <c r="C116632" s="1" t="s">
        <v>60</v>
      </c>
    </row>
    <row r="116633" spans="1:3" x14ac:dyDescent="0.2">
      <c r="A116633" s="1">
        <v>116631</v>
      </c>
      <c r="B116633" s="1" t="s">
        <v>116245</v>
      </c>
      <c r="C116633" s="1" t="s">
        <v>60</v>
      </c>
    </row>
    <row r="116634" spans="1:3" x14ac:dyDescent="0.2">
      <c r="A116634" s="1">
        <v>116632</v>
      </c>
      <c r="B116634" s="1" t="s">
        <v>116246</v>
      </c>
      <c r="C116634" s="1" t="s">
        <v>60</v>
      </c>
    </row>
    <row r="116635" spans="1:3" x14ac:dyDescent="0.2">
      <c r="A116635" s="1">
        <v>116633</v>
      </c>
      <c r="B116635" s="1" t="s">
        <v>116247</v>
      </c>
      <c r="C116635" s="1" t="s">
        <v>60</v>
      </c>
    </row>
    <row r="116636" spans="1:3" x14ac:dyDescent="0.2">
      <c r="A116636" s="1">
        <v>116634</v>
      </c>
      <c r="B116636" s="1" t="s">
        <v>116248</v>
      </c>
      <c r="C116636" s="1" t="s">
        <v>60</v>
      </c>
    </row>
    <row r="116637" spans="1:3" x14ac:dyDescent="0.2">
      <c r="A116637" s="1">
        <v>116635</v>
      </c>
      <c r="B116637" s="1" t="s">
        <v>116249</v>
      </c>
      <c r="C116637" s="1" t="s">
        <v>60</v>
      </c>
    </row>
    <row r="116638" spans="1:3" x14ac:dyDescent="0.2">
      <c r="A116638" s="1">
        <v>116636</v>
      </c>
      <c r="B116638" s="1" t="s">
        <v>116250</v>
      </c>
      <c r="C116638" s="1" t="s">
        <v>5</v>
      </c>
    </row>
    <row r="116639" spans="1:3" x14ac:dyDescent="0.2">
      <c r="A116639" s="1">
        <v>116637</v>
      </c>
      <c r="B116639" s="1" t="s">
        <v>116251</v>
      </c>
      <c r="C116639" s="1" t="s">
        <v>60</v>
      </c>
    </row>
    <row r="116640" spans="1:3" x14ac:dyDescent="0.2">
      <c r="A116640" s="1">
        <v>116638</v>
      </c>
      <c r="B116640" s="1" t="s">
        <v>116252</v>
      </c>
      <c r="C116640" s="1" t="s">
        <v>60</v>
      </c>
    </row>
    <row r="116641" spans="1:3" x14ac:dyDescent="0.2">
      <c r="A116641" s="1">
        <v>116639</v>
      </c>
      <c r="B116641" s="1" t="s">
        <v>116253</v>
      </c>
      <c r="C116641" s="1" t="s">
        <v>60</v>
      </c>
    </row>
    <row r="116642" spans="1:3" x14ac:dyDescent="0.2">
      <c r="A116642" s="1">
        <v>116640</v>
      </c>
      <c r="B116642" s="1" t="s">
        <v>116254</v>
      </c>
      <c r="C116642" s="1" t="s">
        <v>60</v>
      </c>
    </row>
    <row r="116643" spans="1:3" x14ac:dyDescent="0.2">
      <c r="A116643" s="1">
        <v>116641</v>
      </c>
      <c r="B116643" s="1" t="s">
        <v>116255</v>
      </c>
      <c r="C116643" s="1" t="s">
        <v>60</v>
      </c>
    </row>
    <row r="116644" spans="1:3" x14ac:dyDescent="0.2">
      <c r="A116644" s="1">
        <v>116642</v>
      </c>
      <c r="B116644" s="1" t="s">
        <v>116256</v>
      </c>
      <c r="C116644" s="1" t="s">
        <v>60</v>
      </c>
    </row>
    <row r="116645" spans="1:3" x14ac:dyDescent="0.2">
      <c r="A116645" s="1">
        <v>116643</v>
      </c>
      <c r="B116645" s="1" t="s">
        <v>116257</v>
      </c>
      <c r="C116645" s="1" t="s">
        <v>60</v>
      </c>
    </row>
    <row r="116646" spans="1:3" x14ac:dyDescent="0.2">
      <c r="A116646" s="1">
        <v>116644</v>
      </c>
      <c r="B116646" s="1" t="s">
        <v>116258</v>
      </c>
      <c r="C116646" s="1" t="s">
        <v>60</v>
      </c>
    </row>
    <row r="116647" spans="1:3" x14ac:dyDescent="0.2">
      <c r="A116647" s="1">
        <v>116645</v>
      </c>
      <c r="B116647" s="1" t="s">
        <v>116259</v>
      </c>
      <c r="C116647" s="1" t="s">
        <v>60</v>
      </c>
    </row>
    <row r="116648" spans="1:3" x14ac:dyDescent="0.2">
      <c r="A116648" s="1">
        <v>116646</v>
      </c>
      <c r="B116648" s="1" t="s">
        <v>116260</v>
      </c>
      <c r="C116648" s="1" t="s">
        <v>60</v>
      </c>
    </row>
    <row r="116649" spans="1:3" x14ac:dyDescent="0.2">
      <c r="A116649" s="1">
        <v>116647</v>
      </c>
      <c r="B116649" s="1" t="s">
        <v>116261</v>
      </c>
      <c r="C116649" s="1" t="s">
        <v>60</v>
      </c>
    </row>
    <row r="116650" spans="1:3" x14ac:dyDescent="0.2">
      <c r="A116650" s="1">
        <v>116648</v>
      </c>
      <c r="B116650" s="1" t="s">
        <v>116262</v>
      </c>
      <c r="C116650" s="1" t="s">
        <v>60</v>
      </c>
    </row>
    <row r="116651" spans="1:3" x14ac:dyDescent="0.2">
      <c r="A116651" s="1">
        <v>116649</v>
      </c>
      <c r="B116651" s="1" t="s">
        <v>116263</v>
      </c>
      <c r="C116651" s="1" t="s">
        <v>60</v>
      </c>
    </row>
    <row r="116652" spans="1:3" x14ac:dyDescent="0.2">
      <c r="A116652" s="1">
        <v>116650</v>
      </c>
      <c r="B116652" s="1" t="s">
        <v>116264</v>
      </c>
      <c r="C116652" s="1" t="s">
        <v>5</v>
      </c>
    </row>
    <row r="116653" spans="1:3" x14ac:dyDescent="0.2">
      <c r="A116653" s="1">
        <v>116651</v>
      </c>
      <c r="B116653" s="1" t="s">
        <v>116265</v>
      </c>
      <c r="C116653" s="1" t="s">
        <v>60</v>
      </c>
    </row>
    <row r="116654" spans="1:3" x14ac:dyDescent="0.2">
      <c r="A116654" s="1">
        <v>116652</v>
      </c>
      <c r="B116654" s="1" t="s">
        <v>116266</v>
      </c>
      <c r="C116654" s="1" t="s">
        <v>60</v>
      </c>
    </row>
    <row r="116655" spans="1:3" x14ac:dyDescent="0.2">
      <c r="A116655" s="1">
        <v>116653</v>
      </c>
      <c r="B116655" s="1" t="s">
        <v>116267</v>
      </c>
      <c r="C116655" s="1" t="s">
        <v>60</v>
      </c>
    </row>
    <row r="116656" spans="1:3" x14ac:dyDescent="0.2">
      <c r="A116656" s="1">
        <v>116654</v>
      </c>
      <c r="B116656" s="1" t="s">
        <v>116268</v>
      </c>
      <c r="C116656" s="1" t="s">
        <v>60</v>
      </c>
    </row>
    <row r="116657" spans="1:3" x14ac:dyDescent="0.2">
      <c r="A116657" s="1">
        <v>116655</v>
      </c>
      <c r="B116657" s="1" t="s">
        <v>116269</v>
      </c>
      <c r="C116657" s="1" t="s">
        <v>60</v>
      </c>
    </row>
    <row r="116658" spans="1:3" x14ac:dyDescent="0.2">
      <c r="A116658" s="1">
        <v>116656</v>
      </c>
      <c r="B116658" s="1" t="s">
        <v>116270</v>
      </c>
      <c r="C116658" s="1" t="s">
        <v>60</v>
      </c>
    </row>
    <row r="116659" spans="1:3" x14ac:dyDescent="0.2">
      <c r="A116659" s="1">
        <v>116657</v>
      </c>
      <c r="B116659" s="1" t="s">
        <v>116271</v>
      </c>
      <c r="C116659" s="1" t="s">
        <v>60</v>
      </c>
    </row>
    <row r="116660" spans="1:3" x14ac:dyDescent="0.2">
      <c r="A116660" s="1">
        <v>116658</v>
      </c>
      <c r="B116660" s="1" t="s">
        <v>116272</v>
      </c>
      <c r="C116660" s="1" t="s">
        <v>60</v>
      </c>
    </row>
    <row r="116661" spans="1:3" x14ac:dyDescent="0.2">
      <c r="A116661" s="1">
        <v>116659</v>
      </c>
      <c r="B116661" s="1" t="s">
        <v>116273</v>
      </c>
      <c r="C116661" s="1" t="s">
        <v>60</v>
      </c>
    </row>
    <row r="116662" spans="1:3" x14ac:dyDescent="0.2">
      <c r="A116662" s="1">
        <v>116660</v>
      </c>
      <c r="B116662" s="1" t="s">
        <v>116274</v>
      </c>
      <c r="C116662" s="1" t="s">
        <v>60</v>
      </c>
    </row>
    <row r="116663" spans="1:3" x14ac:dyDescent="0.2">
      <c r="A116663" s="1">
        <v>116661</v>
      </c>
      <c r="B116663" s="1" t="s">
        <v>116275</v>
      </c>
      <c r="C116663" s="1" t="s">
        <v>60</v>
      </c>
    </row>
    <row r="116664" spans="1:3" x14ac:dyDescent="0.2">
      <c r="A116664" s="1">
        <v>116662</v>
      </c>
      <c r="B116664" s="1" t="s">
        <v>116276</v>
      </c>
      <c r="C116664" s="1" t="s">
        <v>60</v>
      </c>
    </row>
    <row r="116665" spans="1:3" x14ac:dyDescent="0.2">
      <c r="A116665" s="1">
        <v>116663</v>
      </c>
      <c r="B116665" s="1" t="s">
        <v>116277</v>
      </c>
      <c r="C116665" s="1" t="s">
        <v>60</v>
      </c>
    </row>
    <row r="116666" spans="1:3" x14ac:dyDescent="0.2">
      <c r="A116666" s="1">
        <v>116664</v>
      </c>
      <c r="B116666" s="1" t="s">
        <v>116278</v>
      </c>
      <c r="C116666" s="1" t="s">
        <v>5</v>
      </c>
    </row>
    <row r="116667" spans="1:3" x14ac:dyDescent="0.2">
      <c r="A116667" s="1">
        <v>116665</v>
      </c>
      <c r="B116667" s="1" t="s">
        <v>116279</v>
      </c>
      <c r="C116667" s="1" t="s">
        <v>5</v>
      </c>
    </row>
    <row r="116668" spans="1:3" x14ac:dyDescent="0.2">
      <c r="A116668" s="1">
        <v>116666</v>
      </c>
      <c r="B116668" s="1" t="s">
        <v>116280</v>
      </c>
      <c r="C116668" s="1" t="s">
        <v>60</v>
      </c>
    </row>
    <row r="116669" spans="1:3" x14ac:dyDescent="0.2">
      <c r="A116669" s="1">
        <v>116667</v>
      </c>
      <c r="B116669" s="1" t="s">
        <v>116281</v>
      </c>
      <c r="C116669" s="1" t="s">
        <v>60</v>
      </c>
    </row>
    <row r="116670" spans="1:3" x14ac:dyDescent="0.2">
      <c r="A116670" s="1">
        <v>116668</v>
      </c>
      <c r="B116670" s="1" t="s">
        <v>116282</v>
      </c>
      <c r="C116670" s="1" t="s">
        <v>60</v>
      </c>
    </row>
    <row r="116671" spans="1:3" x14ac:dyDescent="0.2">
      <c r="A116671" s="1">
        <v>116669</v>
      </c>
      <c r="B116671" s="1" t="s">
        <v>116283</v>
      </c>
      <c r="C116671" s="1" t="s">
        <v>60</v>
      </c>
    </row>
    <row r="116672" spans="1:3" x14ac:dyDescent="0.2">
      <c r="A116672" s="1">
        <v>116670</v>
      </c>
      <c r="B116672" s="1" t="s">
        <v>116284</v>
      </c>
      <c r="C116672" s="1" t="s">
        <v>60</v>
      </c>
    </row>
    <row r="116673" spans="1:3" x14ac:dyDescent="0.2">
      <c r="A116673" s="1">
        <v>116671</v>
      </c>
      <c r="B116673" s="1" t="s">
        <v>116285</v>
      </c>
      <c r="C116673" s="1" t="s">
        <v>60</v>
      </c>
    </row>
    <row r="116674" spans="1:3" x14ac:dyDescent="0.2">
      <c r="A116674" s="1">
        <v>116672</v>
      </c>
      <c r="B116674" s="1" t="s">
        <v>116286</v>
      </c>
      <c r="C116674" s="1" t="s">
        <v>60</v>
      </c>
    </row>
    <row r="116675" spans="1:3" x14ac:dyDescent="0.2">
      <c r="A116675" s="1">
        <v>116673</v>
      </c>
      <c r="B116675" s="1" t="s">
        <v>116287</v>
      </c>
      <c r="C116675" s="1" t="s">
        <v>5</v>
      </c>
    </row>
    <row r="116676" spans="1:3" x14ac:dyDescent="0.2">
      <c r="A116676" s="1">
        <v>116674</v>
      </c>
      <c r="B116676" s="1" t="s">
        <v>116288</v>
      </c>
      <c r="C116676" s="1" t="s">
        <v>60</v>
      </c>
    </row>
    <row r="116677" spans="1:3" x14ac:dyDescent="0.2">
      <c r="A116677" s="1">
        <v>116675</v>
      </c>
      <c r="B116677" s="1" t="s">
        <v>116289</v>
      </c>
      <c r="C116677" s="1" t="s">
        <v>5</v>
      </c>
    </row>
    <row r="116678" spans="1:3" x14ac:dyDescent="0.2">
      <c r="A116678" s="1">
        <v>116676</v>
      </c>
      <c r="B116678" s="1" t="s">
        <v>116290</v>
      </c>
      <c r="C116678" s="1" t="s">
        <v>5</v>
      </c>
    </row>
    <row r="116679" spans="1:3" x14ac:dyDescent="0.2">
      <c r="A116679" s="1">
        <v>116677</v>
      </c>
      <c r="B116679" s="1" t="s">
        <v>116291</v>
      </c>
      <c r="C116679" s="1" t="s">
        <v>5</v>
      </c>
    </row>
    <row r="116680" spans="1:3" x14ac:dyDescent="0.2">
      <c r="A116680" s="1">
        <v>116678</v>
      </c>
      <c r="B116680" s="1" t="s">
        <v>116292</v>
      </c>
      <c r="C116680" s="1" t="s">
        <v>60</v>
      </c>
    </row>
    <row r="116681" spans="1:3" x14ac:dyDescent="0.2">
      <c r="A116681" s="1">
        <v>116679</v>
      </c>
      <c r="B116681" s="1" t="s">
        <v>116293</v>
      </c>
      <c r="C116681" s="1" t="s">
        <v>60</v>
      </c>
    </row>
    <row r="116682" spans="1:3" x14ac:dyDescent="0.2">
      <c r="A116682" s="1">
        <v>116680</v>
      </c>
      <c r="B116682" s="1" t="s">
        <v>116294</v>
      </c>
      <c r="C116682" s="1" t="s">
        <v>5</v>
      </c>
    </row>
    <row r="116683" spans="1:3" x14ac:dyDescent="0.2">
      <c r="A116683" s="1">
        <v>116681</v>
      </c>
      <c r="B116683" s="1" t="s">
        <v>116295</v>
      </c>
      <c r="C116683" s="1" t="s">
        <v>5</v>
      </c>
    </row>
    <row r="116684" spans="1:3" x14ac:dyDescent="0.2">
      <c r="A116684" s="1">
        <v>116682</v>
      </c>
      <c r="B116684" s="1" t="s">
        <v>116296</v>
      </c>
      <c r="C116684" s="1" t="s">
        <v>60</v>
      </c>
    </row>
    <row r="116685" spans="1:3" x14ac:dyDescent="0.2">
      <c r="A116685" s="1">
        <v>116683</v>
      </c>
      <c r="B116685" s="1" t="s">
        <v>116297</v>
      </c>
      <c r="C116685" s="1" t="s">
        <v>5</v>
      </c>
    </row>
    <row r="116686" spans="1:3" x14ac:dyDescent="0.2">
      <c r="A116686" s="1">
        <v>116684</v>
      </c>
      <c r="B116686" s="1" t="s">
        <v>116298</v>
      </c>
      <c r="C116686" s="1" t="s">
        <v>5</v>
      </c>
    </row>
    <row r="116687" spans="1:3" x14ac:dyDescent="0.2">
      <c r="A116687" s="1">
        <v>116685</v>
      </c>
      <c r="B116687" s="1" t="s">
        <v>116299</v>
      </c>
      <c r="C116687" s="1" t="s">
        <v>5</v>
      </c>
    </row>
    <row r="116688" spans="1:3" x14ac:dyDescent="0.2">
      <c r="A116688" s="1">
        <v>116686</v>
      </c>
      <c r="B116688" s="1" t="s">
        <v>116300</v>
      </c>
      <c r="C116688" s="1" t="s">
        <v>5</v>
      </c>
    </row>
    <row r="116689" spans="1:3" x14ac:dyDescent="0.2">
      <c r="A116689" s="1">
        <v>116687</v>
      </c>
      <c r="B116689" s="1" t="s">
        <v>116301</v>
      </c>
      <c r="C116689" s="1" t="s">
        <v>60</v>
      </c>
    </row>
    <row r="116690" spans="1:3" x14ac:dyDescent="0.2">
      <c r="A116690" s="1">
        <v>116688</v>
      </c>
      <c r="B116690" s="1" t="s">
        <v>116302</v>
      </c>
      <c r="C116690" s="1" t="s">
        <v>60</v>
      </c>
    </row>
    <row r="116691" spans="1:3" x14ac:dyDescent="0.2">
      <c r="A116691" s="1">
        <v>116689</v>
      </c>
      <c r="B116691" s="1" t="s">
        <v>116303</v>
      </c>
      <c r="C116691" s="1" t="s">
        <v>60</v>
      </c>
    </row>
    <row r="116692" spans="1:3" x14ac:dyDescent="0.2">
      <c r="A116692" s="1">
        <v>116690</v>
      </c>
      <c r="B116692" s="1" t="s">
        <v>116304</v>
      </c>
      <c r="C116692" s="1" t="s">
        <v>60</v>
      </c>
    </row>
    <row r="116693" spans="1:3" x14ac:dyDescent="0.2">
      <c r="A116693" s="1">
        <v>116691</v>
      </c>
      <c r="B116693" s="1" t="s">
        <v>116305</v>
      </c>
      <c r="C116693" s="1" t="s">
        <v>5</v>
      </c>
    </row>
    <row r="116694" spans="1:3" x14ac:dyDescent="0.2">
      <c r="A116694" s="1">
        <v>116692</v>
      </c>
      <c r="B116694" s="1" t="s">
        <v>116306</v>
      </c>
      <c r="C116694" s="1" t="s">
        <v>5</v>
      </c>
    </row>
    <row r="116695" spans="1:3" x14ac:dyDescent="0.2">
      <c r="A116695" s="1">
        <v>116693</v>
      </c>
      <c r="B116695" s="1" t="s">
        <v>116307</v>
      </c>
      <c r="C116695" s="1" t="s">
        <v>60</v>
      </c>
    </row>
    <row r="116696" spans="1:3" x14ac:dyDescent="0.2">
      <c r="A116696" s="1">
        <v>116694</v>
      </c>
      <c r="B116696" s="1" t="s">
        <v>116308</v>
      </c>
      <c r="C116696" s="1" t="s">
        <v>5</v>
      </c>
    </row>
    <row r="116697" spans="1:3" x14ac:dyDescent="0.2">
      <c r="A116697" s="1">
        <v>116695</v>
      </c>
      <c r="B116697" s="1" t="s">
        <v>116309</v>
      </c>
      <c r="C116697" s="1" t="s">
        <v>60</v>
      </c>
    </row>
    <row r="116698" spans="1:3" x14ac:dyDescent="0.2">
      <c r="A116698" s="1">
        <v>116696</v>
      </c>
      <c r="B116698" s="1" t="s">
        <v>116310</v>
      </c>
      <c r="C116698" s="1" t="s">
        <v>5</v>
      </c>
    </row>
    <row r="116699" spans="1:3" x14ac:dyDescent="0.2">
      <c r="A116699" s="1">
        <v>116697</v>
      </c>
      <c r="B116699" s="1" t="s">
        <v>116311</v>
      </c>
      <c r="C116699" s="1" t="s">
        <v>60</v>
      </c>
    </row>
    <row r="116700" spans="1:3" x14ac:dyDescent="0.2">
      <c r="A116700" s="1">
        <v>116698</v>
      </c>
      <c r="B116700" s="1" t="s">
        <v>116312</v>
      </c>
      <c r="C116700" s="1" t="s">
        <v>60</v>
      </c>
    </row>
    <row r="116701" spans="1:3" x14ac:dyDescent="0.2">
      <c r="A116701" s="1">
        <v>116699</v>
      </c>
      <c r="B116701" s="1" t="s">
        <v>116313</v>
      </c>
      <c r="C116701" s="1" t="s">
        <v>5</v>
      </c>
    </row>
    <row r="116702" spans="1:3" x14ac:dyDescent="0.2">
      <c r="A116702" s="1">
        <v>116700</v>
      </c>
      <c r="B116702" s="1" t="s">
        <v>116314</v>
      </c>
      <c r="C116702" s="1" t="s">
        <v>5</v>
      </c>
    </row>
    <row r="116703" spans="1:3" x14ac:dyDescent="0.2">
      <c r="A116703" s="1">
        <v>116701</v>
      </c>
      <c r="B116703" s="1" t="s">
        <v>116315</v>
      </c>
      <c r="C116703" s="1" t="s">
        <v>60</v>
      </c>
    </row>
    <row r="116704" spans="1:3" x14ac:dyDescent="0.2">
      <c r="A116704" s="1">
        <v>116702</v>
      </c>
      <c r="B116704" s="1" t="s">
        <v>116316</v>
      </c>
      <c r="C116704" s="1" t="s">
        <v>5</v>
      </c>
    </row>
    <row r="116705" spans="1:3" x14ac:dyDescent="0.2">
      <c r="A116705" s="1">
        <v>116703</v>
      </c>
      <c r="B116705" s="1" t="s">
        <v>116317</v>
      </c>
      <c r="C116705" s="1" t="s">
        <v>5</v>
      </c>
    </row>
    <row r="116706" spans="1:3" x14ac:dyDescent="0.2">
      <c r="A116706" s="1">
        <v>116704</v>
      </c>
      <c r="B116706" s="1" t="s">
        <v>116318</v>
      </c>
      <c r="C116706" s="1" t="s">
        <v>60</v>
      </c>
    </row>
    <row r="116707" spans="1:3" x14ac:dyDescent="0.2">
      <c r="A116707" s="1">
        <v>116705</v>
      </c>
      <c r="B116707" s="1" t="s">
        <v>116319</v>
      </c>
      <c r="C116707" s="1" t="s">
        <v>5</v>
      </c>
    </row>
    <row r="116708" spans="1:3" x14ac:dyDescent="0.2">
      <c r="A116708" s="1">
        <v>116706</v>
      </c>
      <c r="B116708" s="1" t="s">
        <v>116320</v>
      </c>
      <c r="C116708" s="1" t="s">
        <v>5</v>
      </c>
    </row>
    <row r="116709" spans="1:3" x14ac:dyDescent="0.2">
      <c r="A116709" s="1">
        <v>116707</v>
      </c>
      <c r="B116709" s="1" t="s">
        <v>116321</v>
      </c>
      <c r="C116709" s="1" t="s">
        <v>5</v>
      </c>
    </row>
    <row r="116710" spans="1:3" x14ac:dyDescent="0.2">
      <c r="A116710" s="1">
        <v>116708</v>
      </c>
      <c r="B116710" s="1" t="s">
        <v>116322</v>
      </c>
      <c r="C116710" s="1" t="s">
        <v>5</v>
      </c>
    </row>
    <row r="116711" spans="1:3" x14ac:dyDescent="0.2">
      <c r="A116711" s="1">
        <v>116709</v>
      </c>
      <c r="B116711" s="1" t="s">
        <v>116323</v>
      </c>
      <c r="C116711" s="1" t="s">
        <v>60</v>
      </c>
    </row>
    <row r="116712" spans="1:3" x14ac:dyDescent="0.2">
      <c r="A116712" s="1">
        <v>116710</v>
      </c>
      <c r="B116712" s="1" t="s">
        <v>116324</v>
      </c>
      <c r="C116712" s="1" t="s">
        <v>5</v>
      </c>
    </row>
    <row r="116713" spans="1:3" x14ac:dyDescent="0.2">
      <c r="A116713" s="1">
        <v>116711</v>
      </c>
      <c r="B116713" s="1" t="s">
        <v>116325</v>
      </c>
      <c r="C116713" s="1" t="s">
        <v>60</v>
      </c>
    </row>
    <row r="116714" spans="1:3" x14ac:dyDescent="0.2">
      <c r="A116714" s="1">
        <v>116712</v>
      </c>
      <c r="B116714" s="1" t="s">
        <v>116326</v>
      </c>
      <c r="C116714" s="1" t="s">
        <v>60</v>
      </c>
    </row>
    <row r="116715" spans="1:3" x14ac:dyDescent="0.2">
      <c r="A116715" s="1">
        <v>116713</v>
      </c>
      <c r="B116715" s="1" t="s">
        <v>116327</v>
      </c>
      <c r="C116715" s="1" t="s">
        <v>60</v>
      </c>
    </row>
    <row r="116716" spans="1:3" x14ac:dyDescent="0.2">
      <c r="A116716" s="1">
        <v>116714</v>
      </c>
      <c r="B116716" s="1" t="s">
        <v>116328</v>
      </c>
      <c r="C116716" s="1" t="s">
        <v>5</v>
      </c>
    </row>
    <row r="116717" spans="1:3" x14ac:dyDescent="0.2">
      <c r="A116717" s="1">
        <v>116715</v>
      </c>
      <c r="B116717" s="1" t="s">
        <v>116329</v>
      </c>
      <c r="C116717" s="1" t="s">
        <v>5</v>
      </c>
    </row>
    <row r="116718" spans="1:3" x14ac:dyDescent="0.2">
      <c r="A116718" s="1">
        <v>116716</v>
      </c>
      <c r="B116718" s="1" t="s">
        <v>116330</v>
      </c>
      <c r="C116718" s="1" t="s">
        <v>5</v>
      </c>
    </row>
    <row r="116719" spans="1:3" x14ac:dyDescent="0.2">
      <c r="A116719" s="1">
        <v>116717</v>
      </c>
      <c r="B116719" s="1" t="s">
        <v>116331</v>
      </c>
      <c r="C116719" s="1" t="s">
        <v>60</v>
      </c>
    </row>
    <row r="116720" spans="1:3" x14ac:dyDescent="0.2">
      <c r="A116720" s="1">
        <v>116718</v>
      </c>
      <c r="B116720" s="1" t="s">
        <v>116332</v>
      </c>
      <c r="C116720" s="1" t="s">
        <v>60</v>
      </c>
    </row>
    <row r="116721" spans="1:3" x14ac:dyDescent="0.2">
      <c r="A116721" s="1">
        <v>116719</v>
      </c>
      <c r="B116721" s="1" t="s">
        <v>116333</v>
      </c>
      <c r="C116721" s="1" t="s">
        <v>5</v>
      </c>
    </row>
    <row r="116722" spans="1:3" x14ac:dyDescent="0.2">
      <c r="A116722" s="1">
        <v>116720</v>
      </c>
      <c r="B116722" s="1" t="s">
        <v>116334</v>
      </c>
      <c r="C116722" s="1" t="s">
        <v>60</v>
      </c>
    </row>
    <row r="116723" spans="1:3" x14ac:dyDescent="0.2">
      <c r="A116723" s="1">
        <v>116721</v>
      </c>
      <c r="B116723" s="1" t="s">
        <v>116335</v>
      </c>
      <c r="C116723" s="1" t="s">
        <v>5</v>
      </c>
    </row>
    <row r="116724" spans="1:3" x14ac:dyDescent="0.2">
      <c r="A116724" s="1">
        <v>116722</v>
      </c>
      <c r="B116724" s="1" t="s">
        <v>116336</v>
      </c>
      <c r="C116724" s="1" t="s">
        <v>5</v>
      </c>
    </row>
    <row r="116725" spans="1:3" x14ac:dyDescent="0.2">
      <c r="A116725" s="1">
        <v>116723</v>
      </c>
      <c r="B116725" s="1" t="s">
        <v>116337</v>
      </c>
      <c r="C116725" s="1" t="s">
        <v>60</v>
      </c>
    </row>
    <row r="116726" spans="1:3" x14ac:dyDescent="0.2">
      <c r="A116726" s="1">
        <v>116724</v>
      </c>
      <c r="B116726" s="1" t="s">
        <v>116338</v>
      </c>
      <c r="C116726" s="1" t="s">
        <v>60</v>
      </c>
    </row>
    <row r="116727" spans="1:3" x14ac:dyDescent="0.2">
      <c r="A116727" s="1">
        <v>116725</v>
      </c>
      <c r="B116727" s="1" t="s">
        <v>116339</v>
      </c>
      <c r="C116727" s="1" t="s">
        <v>307</v>
      </c>
    </row>
    <row r="116728" spans="1:3" x14ac:dyDescent="0.2">
      <c r="A116728" s="1">
        <v>116726</v>
      </c>
      <c r="B116728" s="1" t="s">
        <v>116340</v>
      </c>
      <c r="C116728" s="1" t="s">
        <v>5</v>
      </c>
    </row>
    <row r="116729" spans="1:3" x14ac:dyDescent="0.2">
      <c r="A116729" s="1">
        <v>116727</v>
      </c>
      <c r="B116729" s="1" t="s">
        <v>116341</v>
      </c>
      <c r="C116729" s="1" t="s">
        <v>5</v>
      </c>
    </row>
    <row r="116730" spans="1:3" x14ac:dyDescent="0.2">
      <c r="A116730" s="1">
        <v>116728</v>
      </c>
      <c r="B116730" s="1" t="s">
        <v>116342</v>
      </c>
      <c r="C116730" s="1" t="s">
        <v>5</v>
      </c>
    </row>
    <row r="116731" spans="1:3" x14ac:dyDescent="0.2">
      <c r="A116731" s="1">
        <v>116729</v>
      </c>
      <c r="B116731" s="1" t="s">
        <v>116343</v>
      </c>
      <c r="C116731" s="1" t="s">
        <v>5</v>
      </c>
    </row>
    <row r="116732" spans="1:3" x14ac:dyDescent="0.2">
      <c r="A116732" s="1">
        <v>116730</v>
      </c>
      <c r="B116732" s="1" t="s">
        <v>116344</v>
      </c>
      <c r="C116732" s="1" t="s">
        <v>60</v>
      </c>
    </row>
    <row r="116733" spans="1:3" x14ac:dyDescent="0.2">
      <c r="A116733" s="1">
        <v>116731</v>
      </c>
      <c r="B116733" s="1" t="s">
        <v>116345</v>
      </c>
      <c r="C116733" s="1" t="s">
        <v>5</v>
      </c>
    </row>
    <row r="116734" spans="1:3" x14ac:dyDescent="0.2">
      <c r="A116734" s="1">
        <v>116732</v>
      </c>
      <c r="B116734" s="1" t="s">
        <v>116346</v>
      </c>
      <c r="C116734" s="1" t="s">
        <v>5</v>
      </c>
    </row>
    <row r="116735" spans="1:3" x14ac:dyDescent="0.2">
      <c r="A116735" s="1">
        <v>116733</v>
      </c>
      <c r="B116735" s="1" t="s">
        <v>116347</v>
      </c>
      <c r="C116735" s="1" t="s">
        <v>60</v>
      </c>
    </row>
    <row r="116736" spans="1:3" x14ac:dyDescent="0.2">
      <c r="A116736" s="1">
        <v>116734</v>
      </c>
      <c r="B116736" s="1" t="s">
        <v>116348</v>
      </c>
      <c r="C116736" s="1" t="s">
        <v>60</v>
      </c>
    </row>
    <row r="116737" spans="1:3" x14ac:dyDescent="0.2">
      <c r="A116737" s="1">
        <v>116735</v>
      </c>
      <c r="B116737" s="1" t="s">
        <v>116349</v>
      </c>
      <c r="C116737" s="1" t="s">
        <v>60</v>
      </c>
    </row>
    <row r="116738" spans="1:3" x14ac:dyDescent="0.2">
      <c r="A116738" s="1">
        <v>116736</v>
      </c>
      <c r="B116738" s="1" t="s">
        <v>116350</v>
      </c>
      <c r="C116738" s="1" t="s">
        <v>60</v>
      </c>
    </row>
    <row r="116739" spans="1:3" x14ac:dyDescent="0.2">
      <c r="A116739" s="1">
        <v>116737</v>
      </c>
      <c r="B116739" s="1" t="s">
        <v>116351</v>
      </c>
      <c r="C116739" s="1" t="s">
        <v>5</v>
      </c>
    </row>
    <row r="116740" spans="1:3" x14ac:dyDescent="0.2">
      <c r="A116740" s="1">
        <v>116738</v>
      </c>
      <c r="B116740" s="1" t="s">
        <v>116352</v>
      </c>
      <c r="C116740" s="1" t="s">
        <v>5</v>
      </c>
    </row>
    <row r="116741" spans="1:3" x14ac:dyDescent="0.2">
      <c r="A116741" s="1">
        <v>116739</v>
      </c>
      <c r="B116741" s="1" t="s">
        <v>116353</v>
      </c>
      <c r="C116741" s="1" t="s">
        <v>60</v>
      </c>
    </row>
    <row r="116742" spans="1:3" x14ac:dyDescent="0.2">
      <c r="A116742" s="1">
        <v>116740</v>
      </c>
      <c r="B116742" s="1" t="s">
        <v>116354</v>
      </c>
      <c r="C116742" s="1" t="s">
        <v>5</v>
      </c>
    </row>
    <row r="116743" spans="1:3" x14ac:dyDescent="0.2">
      <c r="A116743" s="1">
        <v>116741</v>
      </c>
      <c r="B116743" s="1" t="s">
        <v>116355</v>
      </c>
      <c r="C116743" s="1" t="s">
        <v>5</v>
      </c>
    </row>
    <row r="116744" spans="1:3" x14ac:dyDescent="0.2">
      <c r="A116744" s="1">
        <v>116742</v>
      </c>
      <c r="B116744" s="1" t="s">
        <v>116356</v>
      </c>
      <c r="C116744" s="1" t="s">
        <v>5</v>
      </c>
    </row>
    <row r="116745" spans="1:3" x14ac:dyDescent="0.2">
      <c r="A116745" s="1">
        <v>116743</v>
      </c>
      <c r="B116745" s="1" t="s">
        <v>116357</v>
      </c>
      <c r="C116745" s="1" t="s">
        <v>5</v>
      </c>
    </row>
    <row r="116746" spans="1:3" x14ac:dyDescent="0.2">
      <c r="A116746" s="1">
        <v>116744</v>
      </c>
      <c r="B116746" s="1" t="s">
        <v>116358</v>
      </c>
      <c r="C116746" s="1" t="s">
        <v>60</v>
      </c>
    </row>
    <row r="116747" spans="1:3" x14ac:dyDescent="0.2">
      <c r="A116747" s="1">
        <v>116745</v>
      </c>
      <c r="B116747" s="1" t="s">
        <v>116359</v>
      </c>
      <c r="C116747" s="1" t="s">
        <v>60</v>
      </c>
    </row>
    <row r="116748" spans="1:3" x14ac:dyDescent="0.2">
      <c r="A116748" s="1">
        <v>116746</v>
      </c>
      <c r="B116748" s="1" t="s">
        <v>116360</v>
      </c>
      <c r="C116748" s="1" t="s">
        <v>307</v>
      </c>
    </row>
    <row r="116749" spans="1:3" x14ac:dyDescent="0.2">
      <c r="A116749" s="1">
        <v>116747</v>
      </c>
      <c r="B116749" s="1" t="s">
        <v>116361</v>
      </c>
      <c r="C116749" s="1" t="s">
        <v>5</v>
      </c>
    </row>
    <row r="116750" spans="1:3" x14ac:dyDescent="0.2">
      <c r="A116750" s="1">
        <v>116748</v>
      </c>
      <c r="B116750" s="1" t="s">
        <v>116362</v>
      </c>
      <c r="C116750" s="1" t="s">
        <v>60</v>
      </c>
    </row>
    <row r="116751" spans="1:3" x14ac:dyDescent="0.2">
      <c r="A116751" s="1">
        <v>116749</v>
      </c>
      <c r="B116751" s="1" t="s">
        <v>116363</v>
      </c>
      <c r="C116751" s="1" t="s">
        <v>60</v>
      </c>
    </row>
    <row r="116752" spans="1:3" x14ac:dyDescent="0.2">
      <c r="A116752" s="1">
        <v>116750</v>
      </c>
      <c r="B116752" s="1" t="s">
        <v>116364</v>
      </c>
      <c r="C116752" s="1" t="s">
        <v>5</v>
      </c>
    </row>
    <row r="116753" spans="1:3" x14ac:dyDescent="0.2">
      <c r="A116753" s="1">
        <v>116751</v>
      </c>
      <c r="B116753" s="1" t="s">
        <v>116365</v>
      </c>
      <c r="C116753" s="1" t="s">
        <v>60</v>
      </c>
    </row>
    <row r="116754" spans="1:3" x14ac:dyDescent="0.2">
      <c r="A116754" s="1">
        <v>116752</v>
      </c>
      <c r="B116754" s="1" t="s">
        <v>116366</v>
      </c>
      <c r="C116754" s="1" t="s">
        <v>5</v>
      </c>
    </row>
    <row r="116755" spans="1:3" x14ac:dyDescent="0.2">
      <c r="A116755" s="1">
        <v>116753</v>
      </c>
      <c r="B116755" s="1" t="s">
        <v>116367</v>
      </c>
      <c r="C116755" s="1" t="s">
        <v>5</v>
      </c>
    </row>
    <row r="116756" spans="1:3" x14ac:dyDescent="0.2">
      <c r="A116756" s="1">
        <v>116754</v>
      </c>
      <c r="B116756" s="1" t="s">
        <v>116368</v>
      </c>
      <c r="C116756" s="1" t="s">
        <v>60</v>
      </c>
    </row>
    <row r="116757" spans="1:3" x14ac:dyDescent="0.2">
      <c r="A116757" s="1">
        <v>116755</v>
      </c>
      <c r="B116757" s="1" t="s">
        <v>116369</v>
      </c>
      <c r="C116757" s="1" t="s">
        <v>5</v>
      </c>
    </row>
    <row r="116758" spans="1:3" x14ac:dyDescent="0.2">
      <c r="A116758" s="1">
        <v>116756</v>
      </c>
      <c r="B116758" s="1" t="s">
        <v>116370</v>
      </c>
      <c r="C116758" s="1" t="s">
        <v>60</v>
      </c>
    </row>
    <row r="116759" spans="1:3" x14ac:dyDescent="0.2">
      <c r="A116759" s="1">
        <v>116757</v>
      </c>
      <c r="B116759" s="1" t="s">
        <v>116371</v>
      </c>
      <c r="C116759" s="1" t="s">
        <v>60</v>
      </c>
    </row>
    <row r="116760" spans="1:3" x14ac:dyDescent="0.2">
      <c r="A116760" s="1">
        <v>116758</v>
      </c>
      <c r="B116760" s="1" t="s">
        <v>116372</v>
      </c>
      <c r="C116760" s="1" t="s">
        <v>5</v>
      </c>
    </row>
    <row r="116761" spans="1:3" x14ac:dyDescent="0.2">
      <c r="A116761" s="1">
        <v>116759</v>
      </c>
      <c r="B116761" s="1" t="s">
        <v>116373</v>
      </c>
      <c r="C116761" s="1" t="s">
        <v>5</v>
      </c>
    </row>
    <row r="116762" spans="1:3" x14ac:dyDescent="0.2">
      <c r="A116762" s="1">
        <v>116760</v>
      </c>
      <c r="B116762" s="1" t="s">
        <v>116374</v>
      </c>
      <c r="C116762" s="1" t="s">
        <v>60</v>
      </c>
    </row>
    <row r="116763" spans="1:3" x14ac:dyDescent="0.2">
      <c r="A116763" s="1">
        <v>116761</v>
      </c>
      <c r="B116763" s="1" t="s">
        <v>116375</v>
      </c>
      <c r="C116763" s="1" t="s">
        <v>60</v>
      </c>
    </row>
    <row r="116764" spans="1:3" x14ac:dyDescent="0.2">
      <c r="A116764" s="1">
        <v>116762</v>
      </c>
      <c r="B116764" s="1" t="s">
        <v>116376</v>
      </c>
      <c r="C116764" s="1" t="s">
        <v>60</v>
      </c>
    </row>
    <row r="116765" spans="1:3" x14ac:dyDescent="0.2">
      <c r="A116765" s="1">
        <v>116763</v>
      </c>
      <c r="B116765" s="1" t="s">
        <v>116377</v>
      </c>
      <c r="C116765" s="1" t="s">
        <v>60</v>
      </c>
    </row>
    <row r="116766" spans="1:3" x14ac:dyDescent="0.2">
      <c r="A116766" s="1">
        <v>116764</v>
      </c>
      <c r="B116766" s="1" t="s">
        <v>116378</v>
      </c>
      <c r="C116766" s="1" t="s">
        <v>5</v>
      </c>
    </row>
    <row r="116767" spans="1:3" x14ac:dyDescent="0.2">
      <c r="A116767" s="1">
        <v>116765</v>
      </c>
      <c r="B116767" s="1" t="s">
        <v>116379</v>
      </c>
      <c r="C116767" s="1" t="s">
        <v>60</v>
      </c>
    </row>
    <row r="116768" spans="1:3" x14ac:dyDescent="0.2">
      <c r="A116768" s="1">
        <v>116766</v>
      </c>
      <c r="B116768" s="1" t="s">
        <v>116380</v>
      </c>
      <c r="C116768" s="1" t="s">
        <v>60</v>
      </c>
    </row>
    <row r="116769" spans="1:3" x14ac:dyDescent="0.2">
      <c r="A116769" s="1">
        <v>116767</v>
      </c>
      <c r="B116769" s="1" t="s">
        <v>116381</v>
      </c>
      <c r="C116769" s="1" t="s">
        <v>60</v>
      </c>
    </row>
    <row r="116770" spans="1:3" x14ac:dyDescent="0.2">
      <c r="A116770" s="1">
        <v>116768</v>
      </c>
      <c r="B116770" s="1" t="s">
        <v>116382</v>
      </c>
      <c r="C116770" s="1" t="s">
        <v>60</v>
      </c>
    </row>
    <row r="116771" spans="1:3" x14ac:dyDescent="0.2">
      <c r="A116771" s="1">
        <v>116769</v>
      </c>
      <c r="B116771" s="1" t="s">
        <v>116383</v>
      </c>
      <c r="C116771" s="1" t="s">
        <v>60</v>
      </c>
    </row>
    <row r="116772" spans="1:3" x14ac:dyDescent="0.2">
      <c r="A116772" s="1">
        <v>116770</v>
      </c>
      <c r="B116772" s="1" t="s">
        <v>116384</v>
      </c>
      <c r="C116772" s="1" t="s">
        <v>5</v>
      </c>
    </row>
    <row r="116773" spans="1:3" x14ac:dyDescent="0.2">
      <c r="A116773" s="1">
        <v>116771</v>
      </c>
      <c r="B116773" s="1" t="s">
        <v>116385</v>
      </c>
      <c r="C116773" s="1" t="s">
        <v>60</v>
      </c>
    </row>
    <row r="116774" spans="1:3" x14ac:dyDescent="0.2">
      <c r="A116774" s="1">
        <v>116772</v>
      </c>
      <c r="B116774" s="1" t="s">
        <v>116386</v>
      </c>
      <c r="C116774" s="1" t="s">
        <v>60</v>
      </c>
    </row>
    <row r="116775" spans="1:3" x14ac:dyDescent="0.2">
      <c r="A116775" s="1">
        <v>116773</v>
      </c>
      <c r="B116775" s="1" t="s">
        <v>116387</v>
      </c>
      <c r="C116775" s="1" t="s">
        <v>60</v>
      </c>
    </row>
    <row r="116776" spans="1:3" x14ac:dyDescent="0.2">
      <c r="A116776" s="1">
        <v>116774</v>
      </c>
      <c r="B116776" s="1" t="s">
        <v>116388</v>
      </c>
      <c r="C116776" s="1" t="s">
        <v>60</v>
      </c>
    </row>
    <row r="116777" spans="1:3" x14ac:dyDescent="0.2">
      <c r="A116777" s="1">
        <v>116775</v>
      </c>
      <c r="B116777" s="1" t="s">
        <v>116389</v>
      </c>
      <c r="C116777" s="1" t="s">
        <v>60</v>
      </c>
    </row>
    <row r="116778" spans="1:3" x14ac:dyDescent="0.2">
      <c r="A116778" s="1">
        <v>116776</v>
      </c>
      <c r="B116778" s="1" t="s">
        <v>116390</v>
      </c>
      <c r="C116778" s="1" t="s">
        <v>60</v>
      </c>
    </row>
    <row r="116779" spans="1:3" x14ac:dyDescent="0.2">
      <c r="A116779" s="1">
        <v>116777</v>
      </c>
      <c r="B116779" s="1" t="s">
        <v>116391</v>
      </c>
      <c r="C116779" s="1" t="s">
        <v>60</v>
      </c>
    </row>
    <row r="116780" spans="1:3" x14ac:dyDescent="0.2">
      <c r="A116780" s="1">
        <v>116778</v>
      </c>
      <c r="B116780" s="1" t="s">
        <v>116392</v>
      </c>
      <c r="C116780" s="1" t="s">
        <v>60</v>
      </c>
    </row>
    <row r="116781" spans="1:3" x14ac:dyDescent="0.2">
      <c r="A116781" s="1">
        <v>116779</v>
      </c>
      <c r="B116781" s="1" t="s">
        <v>116393</v>
      </c>
      <c r="C116781" s="1" t="s">
        <v>60</v>
      </c>
    </row>
    <row r="116782" spans="1:3" x14ac:dyDescent="0.2">
      <c r="A116782" s="1">
        <v>116780</v>
      </c>
      <c r="B116782" s="1" t="s">
        <v>116394</v>
      </c>
      <c r="C116782" s="1" t="s">
        <v>60</v>
      </c>
    </row>
    <row r="116783" spans="1:3" x14ac:dyDescent="0.2">
      <c r="A116783" s="1">
        <v>116781</v>
      </c>
      <c r="B116783" s="1" t="s">
        <v>116395</v>
      </c>
      <c r="C116783" s="1" t="s">
        <v>60</v>
      </c>
    </row>
    <row r="116784" spans="1:3" x14ac:dyDescent="0.2">
      <c r="A116784" s="1">
        <v>116782</v>
      </c>
      <c r="B116784" s="1" t="s">
        <v>116396</v>
      </c>
      <c r="C116784" s="1" t="s">
        <v>60</v>
      </c>
    </row>
    <row r="116785" spans="1:3" x14ac:dyDescent="0.2">
      <c r="A116785" s="1">
        <v>116783</v>
      </c>
      <c r="B116785" s="1" t="s">
        <v>116397</v>
      </c>
      <c r="C116785" s="1" t="s">
        <v>5</v>
      </c>
    </row>
    <row r="116786" spans="1:3" x14ac:dyDescent="0.2">
      <c r="A116786" s="1">
        <v>116784</v>
      </c>
      <c r="B116786" s="1" t="s">
        <v>116398</v>
      </c>
      <c r="C116786" s="1" t="s">
        <v>60</v>
      </c>
    </row>
    <row r="116787" spans="1:3" x14ac:dyDescent="0.2">
      <c r="A116787" s="1">
        <v>116785</v>
      </c>
      <c r="B116787" s="1" t="s">
        <v>116399</v>
      </c>
      <c r="C116787" s="1" t="s">
        <v>60</v>
      </c>
    </row>
    <row r="116788" spans="1:3" x14ac:dyDescent="0.2">
      <c r="A116788" s="1">
        <v>116786</v>
      </c>
      <c r="B116788" s="1" t="s">
        <v>116400</v>
      </c>
      <c r="C116788" s="1" t="s">
        <v>60</v>
      </c>
    </row>
    <row r="116789" spans="1:3" x14ac:dyDescent="0.2">
      <c r="A116789" s="1">
        <v>116787</v>
      </c>
      <c r="B116789" s="1" t="s">
        <v>116401</v>
      </c>
      <c r="C116789" s="1" t="s">
        <v>60</v>
      </c>
    </row>
    <row r="116790" spans="1:3" x14ac:dyDescent="0.2">
      <c r="A116790" s="1">
        <v>116788</v>
      </c>
      <c r="B116790" s="1" t="s">
        <v>116402</v>
      </c>
      <c r="C116790" s="1" t="s">
        <v>60</v>
      </c>
    </row>
    <row r="116791" spans="1:3" x14ac:dyDescent="0.2">
      <c r="A116791" s="1">
        <v>116789</v>
      </c>
      <c r="B116791" s="1" t="s">
        <v>116403</v>
      </c>
      <c r="C116791" s="1" t="s">
        <v>60</v>
      </c>
    </row>
    <row r="116792" spans="1:3" x14ac:dyDescent="0.2">
      <c r="A116792" s="1">
        <v>116790</v>
      </c>
      <c r="B116792" s="1" t="s">
        <v>116404</v>
      </c>
      <c r="C116792" s="1" t="s">
        <v>60</v>
      </c>
    </row>
    <row r="116793" spans="1:3" x14ac:dyDescent="0.2">
      <c r="A116793" s="1">
        <v>116791</v>
      </c>
      <c r="B116793" s="1" t="s">
        <v>116405</v>
      </c>
      <c r="C116793" s="1" t="s">
        <v>60</v>
      </c>
    </row>
    <row r="116794" spans="1:3" x14ac:dyDescent="0.2">
      <c r="A116794" s="1">
        <v>116792</v>
      </c>
      <c r="B116794" s="1" t="s">
        <v>116406</v>
      </c>
      <c r="C116794" s="1" t="s">
        <v>60</v>
      </c>
    </row>
    <row r="116795" spans="1:3" x14ac:dyDescent="0.2">
      <c r="A116795" s="1">
        <v>116793</v>
      </c>
      <c r="B116795" s="1" t="s">
        <v>116407</v>
      </c>
      <c r="C116795" s="1" t="s">
        <v>60</v>
      </c>
    </row>
    <row r="116796" spans="1:3" x14ac:dyDescent="0.2">
      <c r="A116796" s="1">
        <v>116794</v>
      </c>
      <c r="B116796" s="1" t="s">
        <v>116408</v>
      </c>
      <c r="C116796" s="1" t="s">
        <v>60</v>
      </c>
    </row>
    <row r="116797" spans="1:3" x14ac:dyDescent="0.2">
      <c r="A116797" s="1">
        <v>116795</v>
      </c>
      <c r="B116797" s="1" t="s">
        <v>116409</v>
      </c>
      <c r="C116797" s="1" t="s">
        <v>60</v>
      </c>
    </row>
    <row r="116798" spans="1:3" x14ac:dyDescent="0.2">
      <c r="A116798" s="1">
        <v>116796</v>
      </c>
      <c r="B116798" s="1" t="s">
        <v>116410</v>
      </c>
      <c r="C116798" s="1" t="s">
        <v>60</v>
      </c>
    </row>
    <row r="116799" spans="1:3" x14ac:dyDescent="0.2">
      <c r="A116799" s="1">
        <v>116797</v>
      </c>
      <c r="B116799" s="1" t="s">
        <v>116411</v>
      </c>
      <c r="C116799" s="1" t="s">
        <v>60</v>
      </c>
    </row>
    <row r="116800" spans="1:3" x14ac:dyDescent="0.2">
      <c r="A116800" s="1">
        <v>116798</v>
      </c>
      <c r="B116800" s="1" t="s">
        <v>116412</v>
      </c>
      <c r="C116800" s="1" t="s">
        <v>60</v>
      </c>
    </row>
    <row r="116801" spans="1:3" x14ac:dyDescent="0.2">
      <c r="A116801" s="1">
        <v>116799</v>
      </c>
      <c r="B116801" s="1" t="s">
        <v>116413</v>
      </c>
      <c r="C116801" s="1" t="s">
        <v>60</v>
      </c>
    </row>
    <row r="116802" spans="1:3" x14ac:dyDescent="0.2">
      <c r="A116802" s="1">
        <v>116800</v>
      </c>
      <c r="B116802" s="1" t="s">
        <v>116414</v>
      </c>
      <c r="C116802" s="1" t="s">
        <v>60</v>
      </c>
    </row>
    <row r="116803" spans="1:3" x14ac:dyDescent="0.2">
      <c r="A116803" s="1">
        <v>116801</v>
      </c>
      <c r="B116803" s="1" t="s">
        <v>116415</v>
      </c>
      <c r="C116803" s="1" t="s">
        <v>60</v>
      </c>
    </row>
    <row r="116804" spans="1:3" x14ac:dyDescent="0.2">
      <c r="A116804" s="1">
        <v>116802</v>
      </c>
      <c r="B116804" s="1" t="s">
        <v>116416</v>
      </c>
      <c r="C116804" s="1" t="s">
        <v>60</v>
      </c>
    </row>
    <row r="116805" spans="1:3" x14ac:dyDescent="0.2">
      <c r="A116805" s="1">
        <v>116803</v>
      </c>
      <c r="B116805" s="1" t="s">
        <v>116417</v>
      </c>
      <c r="C116805" s="1" t="s">
        <v>60</v>
      </c>
    </row>
    <row r="116806" spans="1:3" x14ac:dyDescent="0.2">
      <c r="A116806" s="1">
        <v>116804</v>
      </c>
      <c r="B116806" s="1" t="s">
        <v>116418</v>
      </c>
      <c r="C116806" s="1" t="s">
        <v>60</v>
      </c>
    </row>
    <row r="116807" spans="1:3" x14ac:dyDescent="0.2">
      <c r="A116807" s="1">
        <v>116805</v>
      </c>
      <c r="B116807" s="1" t="s">
        <v>116419</v>
      </c>
      <c r="C116807" s="1" t="s">
        <v>60</v>
      </c>
    </row>
    <row r="116808" spans="1:3" x14ac:dyDescent="0.2">
      <c r="A116808" s="1">
        <v>116806</v>
      </c>
      <c r="B116808" s="1" t="s">
        <v>116420</v>
      </c>
      <c r="C116808" s="1" t="s">
        <v>60</v>
      </c>
    </row>
    <row r="116809" spans="1:3" x14ac:dyDescent="0.2">
      <c r="A116809" s="1">
        <v>116807</v>
      </c>
      <c r="B116809" s="1" t="s">
        <v>116421</v>
      </c>
      <c r="C116809" s="1" t="s">
        <v>60</v>
      </c>
    </row>
    <row r="116810" spans="1:3" x14ac:dyDescent="0.2">
      <c r="A116810" s="1">
        <v>116808</v>
      </c>
      <c r="B116810" s="1" t="s">
        <v>116422</v>
      </c>
      <c r="C116810" s="1" t="s">
        <v>60</v>
      </c>
    </row>
    <row r="116811" spans="1:3" x14ac:dyDescent="0.2">
      <c r="A116811" s="1">
        <v>116809</v>
      </c>
      <c r="B116811" s="1" t="s">
        <v>116423</v>
      </c>
      <c r="C116811" s="1" t="s">
        <v>60</v>
      </c>
    </row>
    <row r="116812" spans="1:3" x14ac:dyDescent="0.2">
      <c r="A116812" s="1">
        <v>116810</v>
      </c>
      <c r="B116812" s="1" t="s">
        <v>116424</v>
      </c>
      <c r="C116812" s="1" t="s">
        <v>60</v>
      </c>
    </row>
    <row r="116813" spans="1:3" x14ac:dyDescent="0.2">
      <c r="A116813" s="1">
        <v>116811</v>
      </c>
      <c r="B116813" s="1" t="s">
        <v>116425</v>
      </c>
      <c r="C116813" s="1" t="s">
        <v>60</v>
      </c>
    </row>
    <row r="116814" spans="1:3" x14ac:dyDescent="0.2">
      <c r="A116814" s="1">
        <v>116812</v>
      </c>
      <c r="B116814" s="1" t="s">
        <v>116426</v>
      </c>
      <c r="C116814" s="1" t="s">
        <v>60</v>
      </c>
    </row>
    <row r="116815" spans="1:3" x14ac:dyDescent="0.2">
      <c r="A116815" s="1">
        <v>116813</v>
      </c>
      <c r="B116815" s="1" t="s">
        <v>116427</v>
      </c>
      <c r="C116815" s="1" t="s">
        <v>60</v>
      </c>
    </row>
    <row r="116816" spans="1:3" x14ac:dyDescent="0.2">
      <c r="A116816" s="1">
        <v>116814</v>
      </c>
      <c r="B116816" s="1" t="s">
        <v>116428</v>
      </c>
      <c r="C116816" s="1" t="s">
        <v>60</v>
      </c>
    </row>
    <row r="116817" spans="1:3" x14ac:dyDescent="0.2">
      <c r="A116817" s="1">
        <v>116815</v>
      </c>
      <c r="B116817" s="1" t="s">
        <v>116429</v>
      </c>
      <c r="C116817" s="1" t="s">
        <v>60</v>
      </c>
    </row>
    <row r="116818" spans="1:3" x14ac:dyDescent="0.2">
      <c r="A116818" s="1">
        <v>116816</v>
      </c>
      <c r="B116818" s="1" t="s">
        <v>116430</v>
      </c>
      <c r="C116818" s="1" t="s">
        <v>60</v>
      </c>
    </row>
    <row r="116819" spans="1:3" x14ac:dyDescent="0.2">
      <c r="A116819" s="1">
        <v>116817</v>
      </c>
      <c r="B116819" s="1" t="s">
        <v>116431</v>
      </c>
      <c r="C116819" s="1" t="s">
        <v>60</v>
      </c>
    </row>
    <row r="116820" spans="1:3" x14ac:dyDescent="0.2">
      <c r="A116820" s="1">
        <v>116818</v>
      </c>
      <c r="B116820" s="1" t="s">
        <v>116432</v>
      </c>
      <c r="C116820" s="1" t="s">
        <v>60</v>
      </c>
    </row>
    <row r="116821" spans="1:3" x14ac:dyDescent="0.2">
      <c r="A116821" s="1">
        <v>116819</v>
      </c>
      <c r="B116821" s="1" t="s">
        <v>116433</v>
      </c>
      <c r="C116821" s="1" t="s">
        <v>60</v>
      </c>
    </row>
    <row r="116822" spans="1:3" x14ac:dyDescent="0.2">
      <c r="A116822" s="1">
        <v>116820</v>
      </c>
      <c r="B116822" s="1" t="s">
        <v>116434</v>
      </c>
      <c r="C116822" s="1" t="s">
        <v>60</v>
      </c>
    </row>
    <row r="116823" spans="1:3" x14ac:dyDescent="0.2">
      <c r="A116823" s="1">
        <v>116821</v>
      </c>
      <c r="B116823" s="1" t="s">
        <v>116435</v>
      </c>
      <c r="C116823" s="1" t="s">
        <v>60</v>
      </c>
    </row>
    <row r="116824" spans="1:3" x14ac:dyDescent="0.2">
      <c r="A116824" s="1">
        <v>116822</v>
      </c>
      <c r="B116824" s="1" t="s">
        <v>116436</v>
      </c>
      <c r="C116824" s="1" t="s">
        <v>60</v>
      </c>
    </row>
    <row r="116825" spans="1:3" x14ac:dyDescent="0.2">
      <c r="A116825" s="1">
        <v>116823</v>
      </c>
      <c r="B116825" s="1" t="s">
        <v>116437</v>
      </c>
      <c r="C116825" s="1" t="s">
        <v>60</v>
      </c>
    </row>
    <row r="116826" spans="1:3" x14ac:dyDescent="0.2">
      <c r="A116826" s="1">
        <v>116824</v>
      </c>
      <c r="B116826" s="1" t="s">
        <v>116438</v>
      </c>
      <c r="C116826" s="1" t="s">
        <v>60</v>
      </c>
    </row>
    <row r="116827" spans="1:3" x14ac:dyDescent="0.2">
      <c r="A116827" s="1">
        <v>116825</v>
      </c>
      <c r="B116827" s="1" t="s">
        <v>116439</v>
      </c>
      <c r="C116827" s="1" t="s">
        <v>60</v>
      </c>
    </row>
    <row r="116828" spans="1:3" x14ac:dyDescent="0.2">
      <c r="A116828" s="1">
        <v>116826</v>
      </c>
      <c r="B116828" s="1" t="s">
        <v>116440</v>
      </c>
      <c r="C116828" s="1" t="s">
        <v>60</v>
      </c>
    </row>
    <row r="116829" spans="1:3" x14ac:dyDescent="0.2">
      <c r="A116829" s="1">
        <v>116827</v>
      </c>
      <c r="B116829" s="1" t="s">
        <v>116441</v>
      </c>
      <c r="C116829" s="1" t="s">
        <v>60</v>
      </c>
    </row>
    <row r="116830" spans="1:3" x14ac:dyDescent="0.2">
      <c r="A116830" s="1">
        <v>116828</v>
      </c>
      <c r="B116830" s="1" t="s">
        <v>116442</v>
      </c>
      <c r="C116830" s="1" t="s">
        <v>60</v>
      </c>
    </row>
    <row r="116831" spans="1:3" x14ac:dyDescent="0.2">
      <c r="A116831" s="1">
        <v>116829</v>
      </c>
      <c r="B116831" s="1" t="s">
        <v>116443</v>
      </c>
      <c r="C116831" s="1" t="s">
        <v>5</v>
      </c>
    </row>
    <row r="116832" spans="1:3" x14ac:dyDescent="0.2">
      <c r="A116832" s="1">
        <v>116830</v>
      </c>
      <c r="B116832" s="1" t="s">
        <v>116444</v>
      </c>
      <c r="C116832" s="1" t="s">
        <v>60</v>
      </c>
    </row>
    <row r="116833" spans="1:3" x14ac:dyDescent="0.2">
      <c r="A116833" s="1">
        <v>116831</v>
      </c>
      <c r="B116833" s="1" t="s">
        <v>116445</v>
      </c>
      <c r="C116833" s="1" t="s">
        <v>60</v>
      </c>
    </row>
    <row r="116834" spans="1:3" x14ac:dyDescent="0.2">
      <c r="A116834" s="1">
        <v>116832</v>
      </c>
      <c r="B116834" s="1" t="s">
        <v>116446</v>
      </c>
      <c r="C116834" s="1" t="s">
        <v>60</v>
      </c>
    </row>
    <row r="116835" spans="1:3" x14ac:dyDescent="0.2">
      <c r="A116835" s="1">
        <v>116833</v>
      </c>
      <c r="B116835" s="1" t="s">
        <v>116447</v>
      </c>
      <c r="C116835" s="1" t="s">
        <v>60</v>
      </c>
    </row>
    <row r="116836" spans="1:3" x14ac:dyDescent="0.2">
      <c r="A116836" s="1">
        <v>116834</v>
      </c>
      <c r="B116836" s="1" t="s">
        <v>116448</v>
      </c>
      <c r="C116836" s="1" t="s">
        <v>60</v>
      </c>
    </row>
    <row r="116837" spans="1:3" x14ac:dyDescent="0.2">
      <c r="A116837" s="1">
        <v>116835</v>
      </c>
      <c r="B116837" s="1" t="s">
        <v>116449</v>
      </c>
      <c r="C116837" s="1" t="s">
        <v>60</v>
      </c>
    </row>
    <row r="116838" spans="1:3" x14ac:dyDescent="0.2">
      <c r="A116838" s="1">
        <v>116836</v>
      </c>
      <c r="B116838" s="1" t="s">
        <v>116450</v>
      </c>
      <c r="C116838" s="1" t="s">
        <v>60</v>
      </c>
    </row>
    <row r="116839" spans="1:3" x14ac:dyDescent="0.2">
      <c r="A116839" s="1">
        <v>116837</v>
      </c>
      <c r="B116839" s="1" t="s">
        <v>116451</v>
      </c>
      <c r="C116839" s="1" t="s">
        <v>60</v>
      </c>
    </row>
    <row r="116840" spans="1:3" x14ac:dyDescent="0.2">
      <c r="A116840" s="1">
        <v>116838</v>
      </c>
      <c r="B116840" s="1" t="s">
        <v>116452</v>
      </c>
      <c r="C116840" s="1" t="s">
        <v>60</v>
      </c>
    </row>
    <row r="116841" spans="1:3" x14ac:dyDescent="0.2">
      <c r="A116841" s="1">
        <v>116839</v>
      </c>
      <c r="B116841" s="1" t="s">
        <v>116453</v>
      </c>
      <c r="C116841" s="1" t="s">
        <v>60</v>
      </c>
    </row>
    <row r="116842" spans="1:3" x14ac:dyDescent="0.2">
      <c r="A116842" s="1">
        <v>116840</v>
      </c>
      <c r="B116842" s="1" t="s">
        <v>116454</v>
      </c>
      <c r="C116842" s="1" t="s">
        <v>60</v>
      </c>
    </row>
    <row r="116843" spans="1:3" x14ac:dyDescent="0.2">
      <c r="A116843" s="1">
        <v>116841</v>
      </c>
      <c r="B116843" s="1" t="s">
        <v>116455</v>
      </c>
      <c r="C116843" s="1" t="s">
        <v>60</v>
      </c>
    </row>
    <row r="116844" spans="1:3" x14ac:dyDescent="0.2">
      <c r="A116844" s="1">
        <v>116842</v>
      </c>
      <c r="B116844" s="1" t="s">
        <v>116456</v>
      </c>
      <c r="C116844" s="1" t="s">
        <v>60</v>
      </c>
    </row>
    <row r="116845" spans="1:3" x14ac:dyDescent="0.2">
      <c r="A116845" s="1">
        <v>116843</v>
      </c>
      <c r="B116845" s="1" t="s">
        <v>116457</v>
      </c>
      <c r="C116845" s="1" t="s">
        <v>60</v>
      </c>
    </row>
    <row r="116846" spans="1:3" x14ac:dyDescent="0.2">
      <c r="A116846" s="1">
        <v>116844</v>
      </c>
      <c r="B116846" s="1" t="s">
        <v>116458</v>
      </c>
      <c r="C116846" s="1" t="s">
        <v>60</v>
      </c>
    </row>
    <row r="116847" spans="1:3" x14ac:dyDescent="0.2">
      <c r="A116847" s="1">
        <v>116845</v>
      </c>
      <c r="B116847" s="1" t="s">
        <v>116459</v>
      </c>
      <c r="C116847" s="1" t="s">
        <v>60</v>
      </c>
    </row>
    <row r="116848" spans="1:3" x14ac:dyDescent="0.2">
      <c r="A116848" s="1">
        <v>116846</v>
      </c>
      <c r="B116848" s="1" t="s">
        <v>116460</v>
      </c>
      <c r="C116848" s="1" t="s">
        <v>60</v>
      </c>
    </row>
    <row r="116849" spans="1:3" x14ac:dyDescent="0.2">
      <c r="A116849" s="1">
        <v>116847</v>
      </c>
      <c r="B116849" s="1" t="s">
        <v>116461</v>
      </c>
      <c r="C116849" s="1" t="s">
        <v>60</v>
      </c>
    </row>
    <row r="116850" spans="1:3" x14ac:dyDescent="0.2">
      <c r="A116850" s="1">
        <v>116848</v>
      </c>
      <c r="B116850" s="1" t="s">
        <v>116462</v>
      </c>
      <c r="C116850" s="1" t="s">
        <v>60</v>
      </c>
    </row>
    <row r="116851" spans="1:3" x14ac:dyDescent="0.2">
      <c r="A116851" s="1">
        <v>116849</v>
      </c>
      <c r="B116851" s="1" t="s">
        <v>116463</v>
      </c>
      <c r="C116851" s="1" t="s">
        <v>60</v>
      </c>
    </row>
    <row r="116852" spans="1:3" x14ac:dyDescent="0.2">
      <c r="A116852" s="1">
        <v>116850</v>
      </c>
      <c r="B116852" s="1" t="s">
        <v>116464</v>
      </c>
      <c r="C116852" s="1" t="s">
        <v>60</v>
      </c>
    </row>
    <row r="116853" spans="1:3" x14ac:dyDescent="0.2">
      <c r="A116853" s="1">
        <v>116851</v>
      </c>
      <c r="B116853" s="1" t="s">
        <v>116465</v>
      </c>
      <c r="C116853" s="1" t="s">
        <v>60</v>
      </c>
    </row>
    <row r="116854" spans="1:3" x14ac:dyDescent="0.2">
      <c r="A116854" s="1">
        <v>116852</v>
      </c>
      <c r="B116854" s="1" t="s">
        <v>116466</v>
      </c>
      <c r="C116854" s="1" t="s">
        <v>5</v>
      </c>
    </row>
    <row r="116855" spans="1:3" x14ac:dyDescent="0.2">
      <c r="A116855" s="1">
        <v>116853</v>
      </c>
      <c r="B116855" s="1" t="s">
        <v>116467</v>
      </c>
      <c r="C116855" s="1" t="s">
        <v>60</v>
      </c>
    </row>
    <row r="116856" spans="1:3" x14ac:dyDescent="0.2">
      <c r="A116856" s="1">
        <v>116854</v>
      </c>
      <c r="B116856" s="1" t="s">
        <v>116468</v>
      </c>
      <c r="C116856" s="1" t="s">
        <v>60</v>
      </c>
    </row>
    <row r="116857" spans="1:3" x14ac:dyDescent="0.2">
      <c r="A116857" s="1">
        <v>116855</v>
      </c>
      <c r="B116857" s="1" t="s">
        <v>116469</v>
      </c>
      <c r="C116857" s="1" t="s">
        <v>60</v>
      </c>
    </row>
    <row r="116858" spans="1:3" x14ac:dyDescent="0.2">
      <c r="A116858" s="1">
        <v>116856</v>
      </c>
      <c r="B116858" s="1" t="s">
        <v>116470</v>
      </c>
      <c r="C116858" s="1" t="s">
        <v>60</v>
      </c>
    </row>
    <row r="116859" spans="1:3" x14ac:dyDescent="0.2">
      <c r="A116859" s="1">
        <v>116857</v>
      </c>
      <c r="B116859" s="1" t="s">
        <v>116471</v>
      </c>
      <c r="C116859" s="1" t="s">
        <v>60</v>
      </c>
    </row>
    <row r="116860" spans="1:3" x14ac:dyDescent="0.2">
      <c r="A116860" s="1">
        <v>116858</v>
      </c>
      <c r="B116860" s="1" t="s">
        <v>116472</v>
      </c>
      <c r="C116860" s="1" t="s">
        <v>60</v>
      </c>
    </row>
    <row r="116861" spans="1:3" x14ac:dyDescent="0.2">
      <c r="A116861" s="1">
        <v>116859</v>
      </c>
      <c r="B116861" s="1" t="s">
        <v>116473</v>
      </c>
      <c r="C116861" s="1" t="s">
        <v>60</v>
      </c>
    </row>
    <row r="116862" spans="1:3" x14ac:dyDescent="0.2">
      <c r="A116862" s="1">
        <v>116860</v>
      </c>
      <c r="B116862" s="1" t="s">
        <v>116474</v>
      </c>
      <c r="C116862" s="1" t="s">
        <v>60</v>
      </c>
    </row>
    <row r="116863" spans="1:3" x14ac:dyDescent="0.2">
      <c r="A116863" s="1">
        <v>116861</v>
      </c>
      <c r="B116863" s="1" t="s">
        <v>116475</v>
      </c>
      <c r="C116863" s="1" t="s">
        <v>60</v>
      </c>
    </row>
    <row r="116864" spans="1:3" x14ac:dyDescent="0.2">
      <c r="A116864" s="1">
        <v>116862</v>
      </c>
      <c r="B116864" s="1" t="s">
        <v>116476</v>
      </c>
      <c r="C116864" s="1" t="s">
        <v>60</v>
      </c>
    </row>
    <row r="116865" spans="1:3" x14ac:dyDescent="0.2">
      <c r="A116865" s="1">
        <v>116863</v>
      </c>
      <c r="B116865" s="1" t="s">
        <v>116477</v>
      </c>
      <c r="C116865" s="1" t="s">
        <v>60</v>
      </c>
    </row>
    <row r="116866" spans="1:3" x14ac:dyDescent="0.2">
      <c r="A116866" s="1">
        <v>116864</v>
      </c>
      <c r="B116866" s="1" t="s">
        <v>116478</v>
      </c>
      <c r="C116866" s="1" t="s">
        <v>60</v>
      </c>
    </row>
    <row r="116867" spans="1:3" x14ac:dyDescent="0.2">
      <c r="A116867" s="1">
        <v>116865</v>
      </c>
      <c r="B116867" s="1" t="s">
        <v>116479</v>
      </c>
      <c r="C116867" s="1" t="s">
        <v>60</v>
      </c>
    </row>
    <row r="116868" spans="1:3" x14ac:dyDescent="0.2">
      <c r="A116868" s="1">
        <v>116866</v>
      </c>
      <c r="B116868" s="1" t="s">
        <v>116480</v>
      </c>
      <c r="C116868" s="1" t="s">
        <v>60</v>
      </c>
    </row>
    <row r="116869" spans="1:3" x14ac:dyDescent="0.2">
      <c r="A116869" s="1">
        <v>116867</v>
      </c>
      <c r="B116869" s="1" t="s">
        <v>116481</v>
      </c>
      <c r="C116869" s="1" t="s">
        <v>60</v>
      </c>
    </row>
    <row r="116870" spans="1:3" x14ac:dyDescent="0.2">
      <c r="A116870" s="1">
        <v>116868</v>
      </c>
      <c r="B116870" s="1" t="s">
        <v>116482</v>
      </c>
      <c r="C116870" s="1" t="s">
        <v>60</v>
      </c>
    </row>
    <row r="116871" spans="1:3" x14ac:dyDescent="0.2">
      <c r="A116871" s="1">
        <v>116869</v>
      </c>
      <c r="B116871" s="1" t="s">
        <v>116483</v>
      </c>
      <c r="C116871" s="1" t="s">
        <v>60</v>
      </c>
    </row>
    <row r="116872" spans="1:3" x14ac:dyDescent="0.2">
      <c r="A116872" s="1">
        <v>116870</v>
      </c>
      <c r="B116872" s="1" t="s">
        <v>116484</v>
      </c>
      <c r="C116872" s="1" t="s">
        <v>60</v>
      </c>
    </row>
    <row r="116873" spans="1:3" x14ac:dyDescent="0.2">
      <c r="A116873" s="1">
        <v>116871</v>
      </c>
      <c r="B116873" s="1" t="s">
        <v>116485</v>
      </c>
      <c r="C116873" s="1" t="s">
        <v>60</v>
      </c>
    </row>
    <row r="116874" spans="1:3" x14ac:dyDescent="0.2">
      <c r="A116874" s="1">
        <v>116872</v>
      </c>
      <c r="B116874" s="1" t="s">
        <v>116486</v>
      </c>
      <c r="C116874" s="1" t="s">
        <v>60</v>
      </c>
    </row>
    <row r="116875" spans="1:3" x14ac:dyDescent="0.2">
      <c r="A116875" s="1">
        <v>116873</v>
      </c>
      <c r="B116875" s="1" t="s">
        <v>116487</v>
      </c>
      <c r="C116875" s="1" t="s">
        <v>60</v>
      </c>
    </row>
    <row r="116876" spans="1:3" x14ac:dyDescent="0.2">
      <c r="A116876" s="1">
        <v>116874</v>
      </c>
      <c r="B116876" s="1" t="s">
        <v>116488</v>
      </c>
      <c r="C116876" s="1" t="s">
        <v>60</v>
      </c>
    </row>
    <row r="116877" spans="1:3" x14ac:dyDescent="0.2">
      <c r="A116877" s="1">
        <v>116875</v>
      </c>
      <c r="B116877" s="1" t="s">
        <v>116489</v>
      </c>
      <c r="C116877" s="1" t="s">
        <v>60</v>
      </c>
    </row>
    <row r="116878" spans="1:3" x14ac:dyDescent="0.2">
      <c r="A116878" s="1">
        <v>116876</v>
      </c>
      <c r="B116878" s="1" t="s">
        <v>116490</v>
      </c>
      <c r="C116878" s="1" t="s">
        <v>60</v>
      </c>
    </row>
    <row r="116879" spans="1:3" x14ac:dyDescent="0.2">
      <c r="A116879" s="1">
        <v>116877</v>
      </c>
      <c r="B116879" s="1" t="s">
        <v>116491</v>
      </c>
      <c r="C116879" s="1" t="s">
        <v>60</v>
      </c>
    </row>
    <row r="116880" spans="1:3" x14ac:dyDescent="0.2">
      <c r="A116880" s="1">
        <v>116878</v>
      </c>
      <c r="B116880" s="1" t="s">
        <v>116492</v>
      </c>
      <c r="C116880" s="1" t="s">
        <v>60</v>
      </c>
    </row>
    <row r="116881" spans="1:3" x14ac:dyDescent="0.2">
      <c r="A116881" s="1">
        <v>116879</v>
      </c>
      <c r="B116881" s="1" t="s">
        <v>116493</v>
      </c>
      <c r="C116881" s="1" t="s">
        <v>60</v>
      </c>
    </row>
    <row r="116882" spans="1:3" x14ac:dyDescent="0.2">
      <c r="A116882" s="1">
        <v>116880</v>
      </c>
      <c r="B116882" s="1" t="s">
        <v>116494</v>
      </c>
      <c r="C116882" s="1" t="s">
        <v>60</v>
      </c>
    </row>
    <row r="116883" spans="1:3" x14ac:dyDescent="0.2">
      <c r="A116883" s="1">
        <v>116881</v>
      </c>
      <c r="B116883" s="1" t="s">
        <v>116495</v>
      </c>
      <c r="C116883" s="1" t="s">
        <v>60</v>
      </c>
    </row>
    <row r="116884" spans="1:3" x14ac:dyDescent="0.2">
      <c r="A116884" s="1">
        <v>116882</v>
      </c>
      <c r="B116884" s="1" t="s">
        <v>116496</v>
      </c>
      <c r="C116884" s="1" t="s">
        <v>60</v>
      </c>
    </row>
    <row r="116885" spans="1:3" x14ac:dyDescent="0.2">
      <c r="A116885" s="1">
        <v>116883</v>
      </c>
      <c r="B116885" s="1" t="s">
        <v>116497</v>
      </c>
      <c r="C116885" s="1" t="s">
        <v>60</v>
      </c>
    </row>
    <row r="116886" spans="1:3" x14ac:dyDescent="0.2">
      <c r="A116886" s="1">
        <v>116884</v>
      </c>
      <c r="B116886" s="1" t="s">
        <v>116498</v>
      </c>
      <c r="C116886" s="1" t="s">
        <v>60</v>
      </c>
    </row>
    <row r="116887" spans="1:3" x14ac:dyDescent="0.2">
      <c r="A116887" s="1">
        <v>116885</v>
      </c>
      <c r="B116887" s="1" t="s">
        <v>116499</v>
      </c>
      <c r="C116887" s="1" t="s">
        <v>60</v>
      </c>
    </row>
    <row r="116888" spans="1:3" x14ac:dyDescent="0.2">
      <c r="A116888" s="1">
        <v>116886</v>
      </c>
      <c r="B116888" s="1" t="s">
        <v>116500</v>
      </c>
      <c r="C116888" s="1" t="s">
        <v>60</v>
      </c>
    </row>
    <row r="116889" spans="1:3" x14ac:dyDescent="0.2">
      <c r="A116889" s="1">
        <v>116887</v>
      </c>
      <c r="B116889" s="1" t="s">
        <v>116501</v>
      </c>
      <c r="C116889" s="1" t="s">
        <v>60</v>
      </c>
    </row>
    <row r="116890" spans="1:3" x14ac:dyDescent="0.2">
      <c r="A116890" s="1">
        <v>116888</v>
      </c>
      <c r="B116890" s="1" t="s">
        <v>116502</v>
      </c>
      <c r="C116890" s="1" t="s">
        <v>60</v>
      </c>
    </row>
    <row r="116891" spans="1:3" x14ac:dyDescent="0.2">
      <c r="A116891" s="1">
        <v>116889</v>
      </c>
      <c r="B116891" s="1" t="s">
        <v>116503</v>
      </c>
      <c r="C116891" s="1" t="s">
        <v>60</v>
      </c>
    </row>
    <row r="116892" spans="1:3" x14ac:dyDescent="0.2">
      <c r="A116892" s="1">
        <v>116890</v>
      </c>
      <c r="B116892" s="1" t="s">
        <v>116504</v>
      </c>
      <c r="C116892" s="1" t="s">
        <v>60</v>
      </c>
    </row>
    <row r="116893" spans="1:3" x14ac:dyDescent="0.2">
      <c r="A116893" s="1">
        <v>116891</v>
      </c>
      <c r="B116893" s="1" t="s">
        <v>116505</v>
      </c>
      <c r="C116893" s="1" t="s">
        <v>60</v>
      </c>
    </row>
    <row r="116894" spans="1:3" x14ac:dyDescent="0.2">
      <c r="A116894" s="1">
        <v>116892</v>
      </c>
      <c r="B116894" s="1" t="s">
        <v>116506</v>
      </c>
      <c r="C116894" s="1" t="s">
        <v>60</v>
      </c>
    </row>
    <row r="116895" spans="1:3" x14ac:dyDescent="0.2">
      <c r="A116895" s="1">
        <v>116893</v>
      </c>
      <c r="B116895" s="1" t="s">
        <v>116507</v>
      </c>
      <c r="C116895" s="1" t="s">
        <v>60</v>
      </c>
    </row>
    <row r="116896" spans="1:3" x14ac:dyDescent="0.2">
      <c r="A116896" s="1">
        <v>116894</v>
      </c>
      <c r="B116896" s="1" t="s">
        <v>116508</v>
      </c>
      <c r="C116896" s="1" t="s">
        <v>60</v>
      </c>
    </row>
    <row r="116897" spans="1:3" x14ac:dyDescent="0.2">
      <c r="A116897" s="1">
        <v>116895</v>
      </c>
      <c r="B116897" s="1" t="s">
        <v>116509</v>
      </c>
      <c r="C116897" s="1" t="s">
        <v>60</v>
      </c>
    </row>
    <row r="116898" spans="1:3" x14ac:dyDescent="0.2">
      <c r="A116898" s="1">
        <v>116896</v>
      </c>
      <c r="B116898" s="1" t="s">
        <v>116510</v>
      </c>
      <c r="C116898" s="1" t="s">
        <v>60</v>
      </c>
    </row>
    <row r="116899" spans="1:3" x14ac:dyDescent="0.2">
      <c r="A116899" s="1">
        <v>116897</v>
      </c>
      <c r="B116899" s="1" t="s">
        <v>116511</v>
      </c>
      <c r="C116899" s="1" t="s">
        <v>60</v>
      </c>
    </row>
    <row r="116900" spans="1:3" x14ac:dyDescent="0.2">
      <c r="A116900" s="1">
        <v>116898</v>
      </c>
      <c r="B116900" s="1" t="s">
        <v>116512</v>
      </c>
      <c r="C116900" s="1" t="s">
        <v>60</v>
      </c>
    </row>
    <row r="116901" spans="1:3" x14ac:dyDescent="0.2">
      <c r="A116901" s="1">
        <v>116899</v>
      </c>
      <c r="B116901" s="1" t="s">
        <v>116513</v>
      </c>
      <c r="C116901" s="1" t="s">
        <v>60</v>
      </c>
    </row>
    <row r="116902" spans="1:3" x14ac:dyDescent="0.2">
      <c r="A116902" s="1">
        <v>116900</v>
      </c>
      <c r="B116902" s="1" t="s">
        <v>116514</v>
      </c>
      <c r="C116902" s="1" t="s">
        <v>60</v>
      </c>
    </row>
    <row r="116903" spans="1:3" x14ac:dyDescent="0.2">
      <c r="A116903" s="1">
        <v>116901</v>
      </c>
      <c r="B116903" s="1" t="s">
        <v>116515</v>
      </c>
      <c r="C116903" s="1" t="s">
        <v>5</v>
      </c>
    </row>
    <row r="116904" spans="1:3" x14ac:dyDescent="0.2">
      <c r="A116904" s="1">
        <v>116902</v>
      </c>
      <c r="B116904" s="1" t="s">
        <v>116516</v>
      </c>
      <c r="C116904" s="1" t="s">
        <v>60</v>
      </c>
    </row>
    <row r="116905" spans="1:3" x14ac:dyDescent="0.2">
      <c r="A116905" s="1">
        <v>116903</v>
      </c>
      <c r="B116905" s="1" t="s">
        <v>116517</v>
      </c>
      <c r="C116905" s="1" t="s">
        <v>60</v>
      </c>
    </row>
    <row r="116906" spans="1:3" x14ac:dyDescent="0.2">
      <c r="A116906" s="1">
        <v>116904</v>
      </c>
      <c r="B116906" s="1" t="s">
        <v>116518</v>
      </c>
      <c r="C116906" s="1" t="s">
        <v>60</v>
      </c>
    </row>
    <row r="116907" spans="1:3" x14ac:dyDescent="0.2">
      <c r="A116907" s="1">
        <v>116905</v>
      </c>
      <c r="B116907" s="1" t="s">
        <v>116519</v>
      </c>
      <c r="C116907" s="1" t="s">
        <v>60</v>
      </c>
    </row>
    <row r="116908" spans="1:3" x14ac:dyDescent="0.2">
      <c r="A116908" s="1">
        <v>116906</v>
      </c>
      <c r="B116908" s="1" t="s">
        <v>116520</v>
      </c>
      <c r="C116908" s="1" t="s">
        <v>60</v>
      </c>
    </row>
    <row r="116909" spans="1:3" x14ac:dyDescent="0.2">
      <c r="A116909" s="1">
        <v>116907</v>
      </c>
      <c r="B116909" s="1" t="s">
        <v>116521</v>
      </c>
      <c r="C116909" s="1" t="s">
        <v>60</v>
      </c>
    </row>
    <row r="116910" spans="1:3" x14ac:dyDescent="0.2">
      <c r="A116910" s="1">
        <v>116908</v>
      </c>
      <c r="B116910" s="1" t="s">
        <v>116522</v>
      </c>
      <c r="C116910" s="1" t="s">
        <v>60</v>
      </c>
    </row>
    <row r="116911" spans="1:3" x14ac:dyDescent="0.2">
      <c r="A116911" s="1">
        <v>116909</v>
      </c>
      <c r="B116911" s="1" t="s">
        <v>116523</v>
      </c>
      <c r="C116911" s="1" t="s">
        <v>60</v>
      </c>
    </row>
    <row r="116912" spans="1:3" x14ac:dyDescent="0.2">
      <c r="A116912" s="1">
        <v>116910</v>
      </c>
      <c r="B116912" s="1" t="s">
        <v>116524</v>
      </c>
      <c r="C116912" s="1" t="s">
        <v>60</v>
      </c>
    </row>
    <row r="116913" spans="1:3" x14ac:dyDescent="0.2">
      <c r="A116913" s="1">
        <v>116911</v>
      </c>
      <c r="B116913" s="1" t="s">
        <v>116525</v>
      </c>
      <c r="C116913" s="1" t="s">
        <v>60</v>
      </c>
    </row>
    <row r="116914" spans="1:3" x14ac:dyDescent="0.2">
      <c r="A116914" s="1">
        <v>116912</v>
      </c>
      <c r="B116914" s="1" t="s">
        <v>116526</v>
      </c>
      <c r="C116914" s="1" t="s">
        <v>60</v>
      </c>
    </row>
    <row r="116915" spans="1:3" x14ac:dyDescent="0.2">
      <c r="A116915" s="1">
        <v>116913</v>
      </c>
      <c r="B116915" s="1" t="s">
        <v>116527</v>
      </c>
      <c r="C116915" s="1" t="s">
        <v>5</v>
      </c>
    </row>
    <row r="116916" spans="1:3" x14ac:dyDescent="0.2">
      <c r="A116916" s="1">
        <v>116914</v>
      </c>
      <c r="B116916" s="1" t="s">
        <v>116528</v>
      </c>
      <c r="C116916" s="1" t="s">
        <v>60</v>
      </c>
    </row>
    <row r="116917" spans="1:3" x14ac:dyDescent="0.2">
      <c r="A116917" s="1">
        <v>116915</v>
      </c>
      <c r="B116917" s="1" t="s">
        <v>116529</v>
      </c>
      <c r="C116917" s="1" t="s">
        <v>60</v>
      </c>
    </row>
    <row r="116918" spans="1:3" x14ac:dyDescent="0.2">
      <c r="A116918" s="1">
        <v>116916</v>
      </c>
      <c r="B116918" s="1" t="s">
        <v>116530</v>
      </c>
      <c r="C116918" s="1" t="s">
        <v>60</v>
      </c>
    </row>
    <row r="116919" spans="1:3" x14ac:dyDescent="0.2">
      <c r="A116919" s="1">
        <v>116917</v>
      </c>
      <c r="B116919" s="1" t="s">
        <v>116531</v>
      </c>
      <c r="C116919" s="1" t="s">
        <v>60</v>
      </c>
    </row>
    <row r="116920" spans="1:3" x14ac:dyDescent="0.2">
      <c r="A116920" s="1">
        <v>116918</v>
      </c>
      <c r="B116920" s="1" t="s">
        <v>116532</v>
      </c>
      <c r="C116920" s="1" t="s">
        <v>60</v>
      </c>
    </row>
    <row r="116921" spans="1:3" x14ac:dyDescent="0.2">
      <c r="A116921" s="1">
        <v>116919</v>
      </c>
      <c r="B116921" s="1" t="s">
        <v>116533</v>
      </c>
      <c r="C116921" s="1" t="s">
        <v>60</v>
      </c>
    </row>
    <row r="116922" spans="1:3" x14ac:dyDescent="0.2">
      <c r="A116922" s="1">
        <v>116920</v>
      </c>
      <c r="B116922" s="1" t="s">
        <v>116534</v>
      </c>
      <c r="C116922" s="1" t="s">
        <v>60</v>
      </c>
    </row>
    <row r="116923" spans="1:3" x14ac:dyDescent="0.2">
      <c r="A116923" s="1">
        <v>116921</v>
      </c>
      <c r="B116923" s="1" t="s">
        <v>116535</v>
      </c>
      <c r="C116923" s="1" t="s">
        <v>60</v>
      </c>
    </row>
    <row r="116924" spans="1:3" x14ac:dyDescent="0.2">
      <c r="A116924" s="1">
        <v>116922</v>
      </c>
      <c r="B116924" s="1" t="s">
        <v>116536</v>
      </c>
      <c r="C116924" s="1" t="s">
        <v>60</v>
      </c>
    </row>
    <row r="116925" spans="1:3" x14ac:dyDescent="0.2">
      <c r="A116925" s="1">
        <v>116923</v>
      </c>
      <c r="B116925" s="1" t="s">
        <v>116537</v>
      </c>
      <c r="C116925" s="1" t="s">
        <v>60</v>
      </c>
    </row>
    <row r="116926" spans="1:3" x14ac:dyDescent="0.2">
      <c r="A116926" s="1">
        <v>116924</v>
      </c>
      <c r="B116926" s="1" t="s">
        <v>116538</v>
      </c>
      <c r="C116926" s="1" t="s">
        <v>60</v>
      </c>
    </row>
    <row r="116927" spans="1:3" x14ac:dyDescent="0.2">
      <c r="A116927" s="1">
        <v>116925</v>
      </c>
      <c r="B116927" s="1" t="s">
        <v>116539</v>
      </c>
      <c r="C116927" s="1" t="s">
        <v>60</v>
      </c>
    </row>
    <row r="116928" spans="1:3" x14ac:dyDescent="0.2">
      <c r="A116928" s="1">
        <v>116926</v>
      </c>
      <c r="B116928" s="1" t="s">
        <v>116540</v>
      </c>
      <c r="C116928" s="1" t="s">
        <v>60</v>
      </c>
    </row>
    <row r="116929" spans="1:3" x14ac:dyDescent="0.2">
      <c r="A116929" s="1">
        <v>116927</v>
      </c>
      <c r="B116929" s="1" t="s">
        <v>116541</v>
      </c>
      <c r="C116929" s="1" t="s">
        <v>60</v>
      </c>
    </row>
    <row r="116930" spans="1:3" x14ac:dyDescent="0.2">
      <c r="A116930" s="1">
        <v>116928</v>
      </c>
      <c r="B116930" s="1" t="s">
        <v>116542</v>
      </c>
      <c r="C116930" s="1" t="s">
        <v>60</v>
      </c>
    </row>
    <row r="116931" spans="1:3" x14ac:dyDescent="0.2">
      <c r="A116931" s="1">
        <v>116929</v>
      </c>
      <c r="B116931" s="1" t="s">
        <v>116543</v>
      </c>
      <c r="C116931" s="1" t="s">
        <v>60</v>
      </c>
    </row>
    <row r="116932" spans="1:3" x14ac:dyDescent="0.2">
      <c r="A116932" s="1">
        <v>116930</v>
      </c>
      <c r="B116932" s="1" t="s">
        <v>116544</v>
      </c>
      <c r="C116932" s="1" t="s">
        <v>60</v>
      </c>
    </row>
    <row r="116933" spans="1:3" x14ac:dyDescent="0.2">
      <c r="A116933" s="1">
        <v>116931</v>
      </c>
      <c r="B116933" s="1" t="s">
        <v>116545</v>
      </c>
      <c r="C116933" s="1" t="s">
        <v>60</v>
      </c>
    </row>
    <row r="116934" spans="1:3" x14ac:dyDescent="0.2">
      <c r="A116934" s="1">
        <v>116932</v>
      </c>
      <c r="B116934" s="1" t="s">
        <v>116546</v>
      </c>
      <c r="C116934" s="1" t="s">
        <v>60</v>
      </c>
    </row>
    <row r="116935" spans="1:3" x14ac:dyDescent="0.2">
      <c r="A116935" s="1">
        <v>116933</v>
      </c>
      <c r="B116935" s="1" t="s">
        <v>116547</v>
      </c>
      <c r="C116935" s="1" t="s">
        <v>60</v>
      </c>
    </row>
    <row r="116936" spans="1:3" x14ac:dyDescent="0.2">
      <c r="A116936" s="1">
        <v>116934</v>
      </c>
      <c r="B116936" s="1" t="s">
        <v>116548</v>
      </c>
      <c r="C116936" s="1" t="s">
        <v>60</v>
      </c>
    </row>
    <row r="116937" spans="1:3" x14ac:dyDescent="0.2">
      <c r="A116937" s="1">
        <v>116935</v>
      </c>
      <c r="B116937" s="1" t="s">
        <v>116549</v>
      </c>
      <c r="C116937" s="1" t="s">
        <v>60</v>
      </c>
    </row>
    <row r="116938" spans="1:3" x14ac:dyDescent="0.2">
      <c r="A116938" s="1">
        <v>116936</v>
      </c>
      <c r="B116938" s="1" t="s">
        <v>116550</v>
      </c>
      <c r="C116938" s="1" t="s">
        <v>60</v>
      </c>
    </row>
    <row r="116939" spans="1:3" x14ac:dyDescent="0.2">
      <c r="A116939" s="1">
        <v>116937</v>
      </c>
      <c r="B116939" s="1" t="s">
        <v>116551</v>
      </c>
      <c r="C116939" s="1" t="s">
        <v>60</v>
      </c>
    </row>
    <row r="116940" spans="1:3" x14ac:dyDescent="0.2">
      <c r="A116940" s="1">
        <v>116938</v>
      </c>
      <c r="B116940" s="1" t="s">
        <v>116552</v>
      </c>
      <c r="C116940" s="1" t="s">
        <v>5</v>
      </c>
    </row>
    <row r="116941" spans="1:3" x14ac:dyDescent="0.2">
      <c r="A116941" s="1">
        <v>116939</v>
      </c>
      <c r="B116941" s="1" t="s">
        <v>116553</v>
      </c>
      <c r="C116941" s="1" t="s">
        <v>60</v>
      </c>
    </row>
    <row r="116942" spans="1:3" x14ac:dyDescent="0.2">
      <c r="A116942" s="1">
        <v>116940</v>
      </c>
      <c r="B116942" s="1" t="s">
        <v>116554</v>
      </c>
      <c r="C116942" s="1" t="s">
        <v>60</v>
      </c>
    </row>
    <row r="116943" spans="1:3" x14ac:dyDescent="0.2">
      <c r="A116943" s="1">
        <v>116941</v>
      </c>
      <c r="B116943" s="1" t="s">
        <v>116555</v>
      </c>
      <c r="C116943" s="1" t="s">
        <v>60</v>
      </c>
    </row>
    <row r="116944" spans="1:3" x14ac:dyDescent="0.2">
      <c r="A116944" s="1">
        <v>116942</v>
      </c>
      <c r="B116944" s="1" t="s">
        <v>116556</v>
      </c>
      <c r="C116944" s="1" t="s">
        <v>60</v>
      </c>
    </row>
    <row r="116945" spans="1:4" x14ac:dyDescent="0.2">
      <c r="A116945" s="1">
        <v>116943</v>
      </c>
      <c r="B116945" s="1" t="s">
        <v>116557</v>
      </c>
      <c r="C116945" t="s">
        <v>60</v>
      </c>
      <c r="D116945" s="1" t="s">
        <v>61</v>
      </c>
    </row>
    <row r="116946" spans="1:4" x14ac:dyDescent="0.2">
      <c r="A116946" s="1">
        <v>116944</v>
      </c>
      <c r="B116946" s="1" t="s">
        <v>116558</v>
      </c>
      <c r="C116946" s="1" t="s">
        <v>60</v>
      </c>
    </row>
    <row r="116947" spans="1:4" x14ac:dyDescent="0.2">
      <c r="A116947" s="1">
        <v>116945</v>
      </c>
      <c r="B116947" s="1" t="s">
        <v>116559</v>
      </c>
      <c r="C116947" s="1" t="s">
        <v>60</v>
      </c>
    </row>
    <row r="116948" spans="1:4" x14ac:dyDescent="0.2">
      <c r="A116948" s="1">
        <v>116946</v>
      </c>
      <c r="B116948" s="1" t="s">
        <v>116560</v>
      </c>
      <c r="C116948" s="1" t="s">
        <v>60</v>
      </c>
    </row>
    <row r="116949" spans="1:4" x14ac:dyDescent="0.2">
      <c r="A116949" s="1">
        <v>116947</v>
      </c>
      <c r="B116949" s="1" t="s">
        <v>116561</v>
      </c>
      <c r="C116949" s="1" t="s">
        <v>60</v>
      </c>
    </row>
    <row r="116950" spans="1:4" x14ac:dyDescent="0.2">
      <c r="A116950" s="1">
        <v>116948</v>
      </c>
      <c r="B116950" s="1" t="s">
        <v>116562</v>
      </c>
      <c r="C116950" s="1" t="s">
        <v>60</v>
      </c>
    </row>
    <row r="116951" spans="1:4" x14ac:dyDescent="0.2">
      <c r="A116951" s="1">
        <v>116949</v>
      </c>
      <c r="B116951" s="1" t="s">
        <v>116563</v>
      </c>
      <c r="C116951" s="1" t="s">
        <v>60</v>
      </c>
    </row>
    <row r="116952" spans="1:4" x14ac:dyDescent="0.2">
      <c r="A116952" s="1">
        <v>116950</v>
      </c>
      <c r="B116952" s="1" t="s">
        <v>116564</v>
      </c>
      <c r="C116952" s="1" t="s">
        <v>60</v>
      </c>
    </row>
    <row r="116953" spans="1:4" x14ac:dyDescent="0.2">
      <c r="A116953" s="1">
        <v>116951</v>
      </c>
      <c r="B116953" s="1" t="s">
        <v>116565</v>
      </c>
      <c r="C116953" s="1" t="s">
        <v>60</v>
      </c>
    </row>
    <row r="116954" spans="1:4" x14ac:dyDescent="0.2">
      <c r="A116954" s="1">
        <v>116952</v>
      </c>
      <c r="B116954" s="1" t="s">
        <v>116566</v>
      </c>
      <c r="C116954" s="1" t="s">
        <v>60</v>
      </c>
    </row>
    <row r="116955" spans="1:4" x14ac:dyDescent="0.2">
      <c r="A116955" s="1">
        <v>116953</v>
      </c>
      <c r="B116955" s="1" t="s">
        <v>116567</v>
      </c>
      <c r="C116955" s="1" t="s">
        <v>60</v>
      </c>
    </row>
    <row r="116956" spans="1:4" x14ac:dyDescent="0.2">
      <c r="A116956" s="1">
        <v>116954</v>
      </c>
      <c r="B116956" s="1" t="s">
        <v>116568</v>
      </c>
      <c r="C116956" s="1" t="s">
        <v>5</v>
      </c>
    </row>
    <row r="116957" spans="1:4" x14ac:dyDescent="0.2">
      <c r="A116957" s="1">
        <v>116955</v>
      </c>
      <c r="B116957" s="1" t="s">
        <v>116569</v>
      </c>
      <c r="C116957" s="1" t="s">
        <v>60</v>
      </c>
    </row>
    <row r="116958" spans="1:4" x14ac:dyDescent="0.2">
      <c r="A116958" s="1">
        <v>116956</v>
      </c>
      <c r="B116958" s="1" t="s">
        <v>116570</v>
      </c>
      <c r="C116958" s="1" t="s">
        <v>60</v>
      </c>
    </row>
    <row r="116959" spans="1:4" x14ac:dyDescent="0.2">
      <c r="A116959" s="1">
        <v>116957</v>
      </c>
      <c r="B116959" s="1" t="s">
        <v>116571</v>
      </c>
      <c r="C116959" s="1" t="s">
        <v>60</v>
      </c>
    </row>
    <row r="116960" spans="1:4" x14ac:dyDescent="0.2">
      <c r="A116960" s="1">
        <v>116958</v>
      </c>
      <c r="B116960" s="1" t="s">
        <v>116572</v>
      </c>
      <c r="C116960" s="1" t="s">
        <v>60</v>
      </c>
    </row>
    <row r="116961" spans="1:4" x14ac:dyDescent="0.2">
      <c r="A116961" s="1">
        <v>116959</v>
      </c>
      <c r="B116961" s="1" t="s">
        <v>116573</v>
      </c>
      <c r="C116961" s="1" t="s">
        <v>60</v>
      </c>
    </row>
    <row r="116962" spans="1:4" x14ac:dyDescent="0.2">
      <c r="A116962" s="1">
        <v>116960</v>
      </c>
      <c r="B116962" s="1" t="s">
        <v>116574</v>
      </c>
      <c r="C116962" s="1" t="s">
        <v>60</v>
      </c>
    </row>
    <row r="116963" spans="1:4" x14ac:dyDescent="0.2">
      <c r="A116963" s="1">
        <v>116961</v>
      </c>
      <c r="B116963" s="1" t="s">
        <v>116575</v>
      </c>
      <c r="C116963" s="1" t="s">
        <v>60</v>
      </c>
    </row>
    <row r="116964" spans="1:4" x14ac:dyDescent="0.2">
      <c r="A116964" s="1">
        <v>116962</v>
      </c>
      <c r="B116964" s="1" t="s">
        <v>116576</v>
      </c>
      <c r="C116964" s="1" t="s">
        <v>60</v>
      </c>
    </row>
    <row r="116965" spans="1:4" x14ac:dyDescent="0.2">
      <c r="A116965" s="1">
        <v>116963</v>
      </c>
      <c r="B116965" s="1" t="s">
        <v>116577</v>
      </c>
      <c r="C116965" t="s">
        <v>60</v>
      </c>
      <c r="D116965" s="1" t="s">
        <v>61</v>
      </c>
    </row>
    <row r="116966" spans="1:4" x14ac:dyDescent="0.2">
      <c r="A116966" s="1">
        <v>116964</v>
      </c>
      <c r="B116966" s="1" t="s">
        <v>116578</v>
      </c>
      <c r="C116966" s="1" t="s">
        <v>60</v>
      </c>
    </row>
    <row r="116967" spans="1:4" x14ac:dyDescent="0.2">
      <c r="A116967" s="1">
        <v>116965</v>
      </c>
      <c r="B116967" s="1" t="s">
        <v>116579</v>
      </c>
      <c r="C116967" s="1" t="s">
        <v>5</v>
      </c>
    </row>
    <row r="116968" spans="1:4" x14ac:dyDescent="0.2">
      <c r="A116968" s="1">
        <v>116966</v>
      </c>
      <c r="B116968" s="1" t="s">
        <v>116580</v>
      </c>
      <c r="C116968" s="1" t="s">
        <v>60</v>
      </c>
    </row>
    <row r="116969" spans="1:4" x14ac:dyDescent="0.2">
      <c r="A116969" s="1">
        <v>116967</v>
      </c>
      <c r="B116969" s="1" t="s">
        <v>116581</v>
      </c>
      <c r="C116969" s="1" t="s">
        <v>60</v>
      </c>
    </row>
    <row r="116970" spans="1:4" x14ac:dyDescent="0.2">
      <c r="A116970" s="1">
        <v>116968</v>
      </c>
      <c r="B116970" s="1" t="s">
        <v>116582</v>
      </c>
      <c r="C116970" s="1" t="s">
        <v>60</v>
      </c>
    </row>
    <row r="116971" spans="1:4" x14ac:dyDescent="0.2">
      <c r="A116971" s="1">
        <v>116969</v>
      </c>
      <c r="B116971" s="1" t="s">
        <v>116583</v>
      </c>
      <c r="C116971" s="1" t="s">
        <v>60</v>
      </c>
    </row>
    <row r="116972" spans="1:4" x14ac:dyDescent="0.2">
      <c r="A116972" s="1">
        <v>116970</v>
      </c>
      <c r="B116972" s="1" t="s">
        <v>116584</v>
      </c>
      <c r="C116972" s="1" t="s">
        <v>60</v>
      </c>
    </row>
    <row r="116973" spans="1:4" x14ac:dyDescent="0.2">
      <c r="A116973" s="1">
        <v>116971</v>
      </c>
      <c r="B116973" s="1" t="s">
        <v>116585</v>
      </c>
      <c r="C116973" s="1" t="s">
        <v>60</v>
      </c>
    </row>
    <row r="116974" spans="1:4" x14ac:dyDescent="0.2">
      <c r="A116974" s="1">
        <v>116972</v>
      </c>
      <c r="B116974" s="1" t="s">
        <v>116586</v>
      </c>
      <c r="C116974" s="1" t="s">
        <v>60</v>
      </c>
    </row>
    <row r="116975" spans="1:4" x14ac:dyDescent="0.2">
      <c r="A116975" s="1">
        <v>116973</v>
      </c>
      <c r="B116975" s="1" t="s">
        <v>116587</v>
      </c>
      <c r="C116975" s="1" t="s">
        <v>60</v>
      </c>
    </row>
    <row r="116976" spans="1:4" x14ac:dyDescent="0.2">
      <c r="A116976" s="1">
        <v>116974</v>
      </c>
      <c r="B116976" s="1" t="s">
        <v>116588</v>
      </c>
      <c r="C116976" s="1" t="s">
        <v>60</v>
      </c>
    </row>
    <row r="116977" spans="1:4" x14ac:dyDescent="0.2">
      <c r="A116977" s="1">
        <v>116975</v>
      </c>
      <c r="B116977" s="1" t="s">
        <v>116589</v>
      </c>
      <c r="C116977" s="1" t="s">
        <v>60</v>
      </c>
    </row>
    <row r="116978" spans="1:4" x14ac:dyDescent="0.2">
      <c r="A116978" s="1">
        <v>116976</v>
      </c>
      <c r="B116978" s="1" t="s">
        <v>116590</v>
      </c>
      <c r="C116978" s="1" t="s">
        <v>60</v>
      </c>
    </row>
    <row r="116979" spans="1:4" x14ac:dyDescent="0.2">
      <c r="A116979" s="1">
        <v>116977</v>
      </c>
      <c r="B116979" s="1" t="s">
        <v>116591</v>
      </c>
      <c r="C116979" s="1" t="s">
        <v>60</v>
      </c>
    </row>
    <row r="116980" spans="1:4" x14ac:dyDescent="0.2">
      <c r="A116980" s="1">
        <v>116978</v>
      </c>
      <c r="B116980" s="1" t="s">
        <v>116592</v>
      </c>
      <c r="C116980" s="1" t="s">
        <v>60</v>
      </c>
    </row>
    <row r="116981" spans="1:4" x14ac:dyDescent="0.2">
      <c r="A116981" s="1">
        <v>116979</v>
      </c>
      <c r="B116981" s="1" t="s">
        <v>116593</v>
      </c>
      <c r="C116981" s="1" t="s">
        <v>60</v>
      </c>
    </row>
    <row r="116982" spans="1:4" x14ac:dyDescent="0.2">
      <c r="A116982" s="1">
        <v>116980</v>
      </c>
      <c r="B116982" s="1" t="s">
        <v>116594</v>
      </c>
      <c r="C116982" t="s">
        <v>60</v>
      </c>
      <c r="D116982" s="1" t="s">
        <v>61</v>
      </c>
    </row>
    <row r="116983" spans="1:4" x14ac:dyDescent="0.2">
      <c r="A116983" s="1">
        <v>116981</v>
      </c>
      <c r="B116983" s="1" t="s">
        <v>116595</v>
      </c>
      <c r="C116983" s="1" t="s">
        <v>60</v>
      </c>
    </row>
    <row r="116984" spans="1:4" x14ac:dyDescent="0.2">
      <c r="A116984" s="1">
        <v>116982</v>
      </c>
      <c r="B116984" s="1" t="s">
        <v>116596</v>
      </c>
      <c r="C116984" s="1" t="s">
        <v>60</v>
      </c>
    </row>
    <row r="116985" spans="1:4" x14ac:dyDescent="0.2">
      <c r="A116985" s="1">
        <v>116983</v>
      </c>
      <c r="B116985" s="1" t="s">
        <v>116597</v>
      </c>
      <c r="C116985" s="1" t="s">
        <v>5</v>
      </c>
    </row>
    <row r="116986" spans="1:4" x14ac:dyDescent="0.2">
      <c r="A116986" s="1">
        <v>116984</v>
      </c>
      <c r="B116986" s="1" t="s">
        <v>116598</v>
      </c>
      <c r="C116986" s="1" t="s">
        <v>60</v>
      </c>
    </row>
    <row r="116987" spans="1:4" x14ac:dyDescent="0.2">
      <c r="A116987" s="1">
        <v>116985</v>
      </c>
      <c r="B116987" s="1" t="s">
        <v>116599</v>
      </c>
      <c r="C116987" s="1" t="s">
        <v>60</v>
      </c>
    </row>
    <row r="116988" spans="1:4" x14ac:dyDescent="0.2">
      <c r="A116988" s="1">
        <v>116986</v>
      </c>
      <c r="B116988" s="1" t="s">
        <v>116600</v>
      </c>
      <c r="C116988" s="1" t="s">
        <v>60</v>
      </c>
    </row>
    <row r="116989" spans="1:4" x14ac:dyDescent="0.2">
      <c r="A116989" s="1">
        <v>116987</v>
      </c>
      <c r="B116989" s="1" t="s">
        <v>116601</v>
      </c>
      <c r="C116989" s="1" t="s">
        <v>60</v>
      </c>
    </row>
    <row r="116990" spans="1:4" x14ac:dyDescent="0.2">
      <c r="A116990" s="1">
        <v>116988</v>
      </c>
      <c r="B116990" s="1" t="s">
        <v>116602</v>
      </c>
      <c r="C116990" s="1" t="s">
        <v>60</v>
      </c>
    </row>
    <row r="116991" spans="1:4" x14ac:dyDescent="0.2">
      <c r="A116991" s="1">
        <v>116989</v>
      </c>
      <c r="B116991" s="1" t="s">
        <v>116603</v>
      </c>
      <c r="C116991" s="1" t="s">
        <v>60</v>
      </c>
    </row>
    <row r="116992" spans="1:4" x14ac:dyDescent="0.2">
      <c r="A116992" s="1">
        <v>116990</v>
      </c>
      <c r="B116992" s="1" t="s">
        <v>116604</v>
      </c>
      <c r="C116992" s="1" t="s">
        <v>60</v>
      </c>
    </row>
    <row r="116993" spans="1:3" x14ac:dyDescent="0.2">
      <c r="A116993" s="1">
        <v>116991</v>
      </c>
      <c r="B116993" s="1" t="s">
        <v>116605</v>
      </c>
      <c r="C116993" s="1" t="s">
        <v>60</v>
      </c>
    </row>
    <row r="116994" spans="1:3" x14ac:dyDescent="0.2">
      <c r="A116994" s="1">
        <v>116992</v>
      </c>
      <c r="B116994" s="1" t="s">
        <v>116606</v>
      </c>
      <c r="C116994" s="1" t="s">
        <v>60</v>
      </c>
    </row>
    <row r="116995" spans="1:3" x14ac:dyDescent="0.2">
      <c r="A116995" s="1">
        <v>116993</v>
      </c>
      <c r="B116995" s="1" t="s">
        <v>116607</v>
      </c>
      <c r="C116995" s="1" t="s">
        <v>60</v>
      </c>
    </row>
    <row r="116996" spans="1:3" x14ac:dyDescent="0.2">
      <c r="A116996" s="1">
        <v>116994</v>
      </c>
      <c r="B116996" s="1" t="s">
        <v>116608</v>
      </c>
      <c r="C116996" s="1" t="s">
        <v>60</v>
      </c>
    </row>
    <row r="116997" spans="1:3" x14ac:dyDescent="0.2">
      <c r="A116997" s="1">
        <v>116995</v>
      </c>
      <c r="B116997" s="1" t="s">
        <v>116609</v>
      </c>
      <c r="C116997" s="1" t="s">
        <v>60</v>
      </c>
    </row>
    <row r="116998" spans="1:3" x14ac:dyDescent="0.2">
      <c r="A116998" s="1">
        <v>116996</v>
      </c>
      <c r="B116998" s="1" t="s">
        <v>116610</v>
      </c>
      <c r="C116998" s="1" t="s">
        <v>60</v>
      </c>
    </row>
    <row r="116999" spans="1:3" x14ac:dyDescent="0.2">
      <c r="A116999" s="1">
        <v>116997</v>
      </c>
      <c r="B116999" s="1" t="s">
        <v>116611</v>
      </c>
      <c r="C116999" s="1" t="s">
        <v>60</v>
      </c>
    </row>
    <row r="117000" spans="1:3" x14ac:dyDescent="0.2">
      <c r="A117000" s="1">
        <v>116998</v>
      </c>
      <c r="B117000" s="1" t="s">
        <v>116612</v>
      </c>
      <c r="C117000" s="1" t="s">
        <v>60</v>
      </c>
    </row>
    <row r="117001" spans="1:3" x14ac:dyDescent="0.2">
      <c r="A117001" s="1">
        <v>116999</v>
      </c>
      <c r="B117001" s="1" t="s">
        <v>116613</v>
      </c>
      <c r="C117001" s="1" t="s">
        <v>60</v>
      </c>
    </row>
    <row r="117002" spans="1:3" x14ac:dyDescent="0.2">
      <c r="A117002" s="1">
        <v>117000</v>
      </c>
      <c r="B117002" s="1" t="s">
        <v>116614</v>
      </c>
      <c r="C117002" s="1" t="s">
        <v>60</v>
      </c>
    </row>
    <row r="117003" spans="1:3" x14ac:dyDescent="0.2">
      <c r="A117003" s="1">
        <v>117001</v>
      </c>
      <c r="B117003" s="1" t="s">
        <v>116615</v>
      </c>
      <c r="C117003" s="1" t="s">
        <v>60</v>
      </c>
    </row>
    <row r="117004" spans="1:3" x14ac:dyDescent="0.2">
      <c r="A117004" s="1">
        <v>117002</v>
      </c>
      <c r="B117004" s="1" t="s">
        <v>116616</v>
      </c>
      <c r="C117004" s="1" t="s">
        <v>60</v>
      </c>
    </row>
    <row r="117005" spans="1:3" x14ac:dyDescent="0.2">
      <c r="A117005" s="1">
        <v>117003</v>
      </c>
      <c r="B117005" s="1" t="s">
        <v>116617</v>
      </c>
      <c r="C117005" s="1" t="s">
        <v>60</v>
      </c>
    </row>
    <row r="117006" spans="1:3" x14ac:dyDescent="0.2">
      <c r="A117006" s="1">
        <v>117004</v>
      </c>
      <c r="B117006" s="1" t="s">
        <v>116618</v>
      </c>
      <c r="C117006" s="1" t="s">
        <v>60</v>
      </c>
    </row>
    <row r="117007" spans="1:3" x14ac:dyDescent="0.2">
      <c r="A117007" s="1">
        <v>117005</v>
      </c>
      <c r="B117007" s="1" t="s">
        <v>116619</v>
      </c>
      <c r="C117007" s="1" t="s">
        <v>60</v>
      </c>
    </row>
    <row r="117008" spans="1:3" x14ac:dyDescent="0.2">
      <c r="A117008" s="1">
        <v>117006</v>
      </c>
      <c r="B117008" s="1" t="s">
        <v>116620</v>
      </c>
      <c r="C117008" s="1" t="s">
        <v>60</v>
      </c>
    </row>
    <row r="117009" spans="1:3" x14ac:dyDescent="0.2">
      <c r="A117009" s="1">
        <v>117007</v>
      </c>
      <c r="B117009" s="1" t="s">
        <v>116621</v>
      </c>
      <c r="C117009" s="1" t="s">
        <v>60</v>
      </c>
    </row>
    <row r="117010" spans="1:3" x14ac:dyDescent="0.2">
      <c r="A117010" s="1">
        <v>117008</v>
      </c>
      <c r="B117010" s="1" t="s">
        <v>116622</v>
      </c>
      <c r="C117010" s="1" t="s">
        <v>60</v>
      </c>
    </row>
    <row r="117011" spans="1:3" x14ac:dyDescent="0.2">
      <c r="A117011" s="1">
        <v>117009</v>
      </c>
      <c r="B117011" s="1" t="s">
        <v>116623</v>
      </c>
      <c r="C117011" s="1" t="s">
        <v>60</v>
      </c>
    </row>
    <row r="117012" spans="1:3" x14ac:dyDescent="0.2">
      <c r="A117012" s="1">
        <v>117010</v>
      </c>
      <c r="B117012" s="1" t="s">
        <v>116624</v>
      </c>
      <c r="C117012" s="1" t="s">
        <v>60</v>
      </c>
    </row>
    <row r="117013" spans="1:3" x14ac:dyDescent="0.2">
      <c r="A117013" s="1">
        <v>117011</v>
      </c>
      <c r="B117013" s="1" t="s">
        <v>116625</v>
      </c>
      <c r="C117013" s="1" t="s">
        <v>60</v>
      </c>
    </row>
    <row r="117014" spans="1:3" x14ac:dyDescent="0.2">
      <c r="A117014" s="1">
        <v>117012</v>
      </c>
      <c r="B117014" s="1" t="s">
        <v>116626</v>
      </c>
      <c r="C117014" s="1" t="s">
        <v>60</v>
      </c>
    </row>
    <row r="117015" spans="1:3" x14ac:dyDescent="0.2">
      <c r="A117015" s="1">
        <v>117013</v>
      </c>
      <c r="B117015" s="1" t="s">
        <v>116627</v>
      </c>
      <c r="C117015" s="1" t="s">
        <v>60</v>
      </c>
    </row>
    <row r="117016" spans="1:3" x14ac:dyDescent="0.2">
      <c r="A117016" s="1">
        <v>117014</v>
      </c>
      <c r="B117016" s="1" t="s">
        <v>116628</v>
      </c>
      <c r="C117016" s="1" t="s">
        <v>5</v>
      </c>
    </row>
    <row r="117017" spans="1:3" x14ac:dyDescent="0.2">
      <c r="A117017" s="1">
        <v>117015</v>
      </c>
      <c r="B117017" s="1" t="s">
        <v>116629</v>
      </c>
      <c r="C117017" s="1" t="s">
        <v>60</v>
      </c>
    </row>
    <row r="117018" spans="1:3" x14ac:dyDescent="0.2">
      <c r="A117018" s="1">
        <v>117016</v>
      </c>
      <c r="B117018" s="1" t="s">
        <v>116630</v>
      </c>
      <c r="C117018" s="1" t="s">
        <v>60</v>
      </c>
    </row>
    <row r="117019" spans="1:3" x14ac:dyDescent="0.2">
      <c r="A117019" s="1">
        <v>117017</v>
      </c>
      <c r="B117019" s="1" t="s">
        <v>116631</v>
      </c>
      <c r="C117019" s="1" t="s">
        <v>60</v>
      </c>
    </row>
    <row r="117020" spans="1:3" x14ac:dyDescent="0.2">
      <c r="A117020" s="1">
        <v>117018</v>
      </c>
      <c r="B117020" s="1" t="s">
        <v>116632</v>
      </c>
      <c r="C117020" s="1" t="s">
        <v>60</v>
      </c>
    </row>
    <row r="117021" spans="1:3" x14ac:dyDescent="0.2">
      <c r="A117021" s="1">
        <v>117019</v>
      </c>
      <c r="B117021" s="1" t="s">
        <v>116633</v>
      </c>
      <c r="C117021" s="1" t="s">
        <v>60</v>
      </c>
    </row>
    <row r="117022" spans="1:3" x14ac:dyDescent="0.2">
      <c r="A117022" s="1">
        <v>117020</v>
      </c>
      <c r="B117022" s="1" t="s">
        <v>116634</v>
      </c>
      <c r="C117022" s="1" t="s">
        <v>60</v>
      </c>
    </row>
    <row r="117023" spans="1:3" x14ac:dyDescent="0.2">
      <c r="A117023" s="1">
        <v>117021</v>
      </c>
      <c r="B117023" s="1" t="s">
        <v>116635</v>
      </c>
      <c r="C117023" s="1" t="s">
        <v>60</v>
      </c>
    </row>
    <row r="117024" spans="1:3" x14ac:dyDescent="0.2">
      <c r="A117024" s="1">
        <v>117022</v>
      </c>
      <c r="B117024" s="1" t="s">
        <v>116636</v>
      </c>
      <c r="C117024" s="1" t="s">
        <v>60</v>
      </c>
    </row>
    <row r="117025" spans="1:3" x14ac:dyDescent="0.2">
      <c r="A117025" s="1">
        <v>117023</v>
      </c>
      <c r="B117025" s="1" t="s">
        <v>116637</v>
      </c>
      <c r="C117025" s="1" t="s">
        <v>60</v>
      </c>
    </row>
    <row r="117026" spans="1:3" x14ac:dyDescent="0.2">
      <c r="A117026" s="1">
        <v>117024</v>
      </c>
      <c r="B117026" s="1" t="s">
        <v>116638</v>
      </c>
      <c r="C117026" s="1" t="s">
        <v>60</v>
      </c>
    </row>
    <row r="117027" spans="1:3" x14ac:dyDescent="0.2">
      <c r="A117027" s="1">
        <v>117025</v>
      </c>
      <c r="B117027" s="1" t="s">
        <v>116639</v>
      </c>
      <c r="C117027" s="1" t="s">
        <v>60</v>
      </c>
    </row>
    <row r="117028" spans="1:3" x14ac:dyDescent="0.2">
      <c r="A117028" s="1">
        <v>117026</v>
      </c>
      <c r="B117028" s="1" t="s">
        <v>116640</v>
      </c>
      <c r="C117028" s="1" t="s">
        <v>60</v>
      </c>
    </row>
    <row r="117029" spans="1:3" x14ac:dyDescent="0.2">
      <c r="A117029" s="1">
        <v>117027</v>
      </c>
      <c r="B117029" s="1" t="s">
        <v>116641</v>
      </c>
      <c r="C117029" s="1" t="s">
        <v>60</v>
      </c>
    </row>
    <row r="117030" spans="1:3" x14ac:dyDescent="0.2">
      <c r="A117030" s="1">
        <v>117028</v>
      </c>
      <c r="B117030" s="1" t="s">
        <v>116642</v>
      </c>
      <c r="C117030" s="1" t="s">
        <v>60</v>
      </c>
    </row>
    <row r="117031" spans="1:3" x14ac:dyDescent="0.2">
      <c r="A117031" s="1">
        <v>117029</v>
      </c>
      <c r="B117031" s="1" t="s">
        <v>116643</v>
      </c>
      <c r="C117031" s="1" t="s">
        <v>60</v>
      </c>
    </row>
    <row r="117032" spans="1:3" x14ac:dyDescent="0.2">
      <c r="A117032" s="1">
        <v>117030</v>
      </c>
      <c r="B117032" s="1" t="s">
        <v>116644</v>
      </c>
      <c r="C117032" s="1" t="s">
        <v>60</v>
      </c>
    </row>
    <row r="117033" spans="1:3" x14ac:dyDescent="0.2">
      <c r="A117033" s="1">
        <v>117031</v>
      </c>
      <c r="B117033" s="1" t="s">
        <v>116645</v>
      </c>
      <c r="C117033" s="1" t="s">
        <v>60</v>
      </c>
    </row>
    <row r="117034" spans="1:3" x14ac:dyDescent="0.2">
      <c r="A117034" s="1">
        <v>117032</v>
      </c>
      <c r="B117034" s="1" t="s">
        <v>116646</v>
      </c>
      <c r="C117034" s="1" t="s">
        <v>60</v>
      </c>
    </row>
    <row r="117035" spans="1:3" x14ac:dyDescent="0.2">
      <c r="A117035" s="1">
        <v>117033</v>
      </c>
      <c r="B117035" s="1" t="s">
        <v>116647</v>
      </c>
      <c r="C117035" s="1" t="s">
        <v>60</v>
      </c>
    </row>
    <row r="117036" spans="1:3" x14ac:dyDescent="0.2">
      <c r="A117036" s="1">
        <v>117034</v>
      </c>
      <c r="B117036" s="1" t="s">
        <v>116648</v>
      </c>
      <c r="C117036" s="1" t="s">
        <v>60</v>
      </c>
    </row>
    <row r="117037" spans="1:3" x14ac:dyDescent="0.2">
      <c r="A117037" s="1">
        <v>117035</v>
      </c>
      <c r="B117037" s="1" t="s">
        <v>116649</v>
      </c>
      <c r="C117037" s="1" t="s">
        <v>60</v>
      </c>
    </row>
    <row r="117038" spans="1:3" x14ac:dyDescent="0.2">
      <c r="A117038" s="1">
        <v>117036</v>
      </c>
      <c r="B117038" s="1" t="s">
        <v>116650</v>
      </c>
      <c r="C117038" s="1" t="s">
        <v>60</v>
      </c>
    </row>
    <row r="117039" spans="1:3" x14ac:dyDescent="0.2">
      <c r="A117039" s="1">
        <v>117037</v>
      </c>
      <c r="B117039" s="1" t="s">
        <v>116651</v>
      </c>
      <c r="C117039" s="1" t="s">
        <v>60</v>
      </c>
    </row>
    <row r="117040" spans="1:3" x14ac:dyDescent="0.2">
      <c r="A117040" s="1">
        <v>117038</v>
      </c>
      <c r="B117040" s="1" t="s">
        <v>116652</v>
      </c>
      <c r="C117040" s="1" t="s">
        <v>60</v>
      </c>
    </row>
    <row r="117041" spans="1:4" x14ac:dyDescent="0.2">
      <c r="A117041" s="1">
        <v>117039</v>
      </c>
      <c r="B117041" s="1" t="s">
        <v>116653</v>
      </c>
      <c r="C117041" s="1" t="s">
        <v>60</v>
      </c>
    </row>
    <row r="117042" spans="1:4" x14ac:dyDescent="0.2">
      <c r="A117042" s="1">
        <v>117040</v>
      </c>
      <c r="B117042" s="1" t="s">
        <v>116654</v>
      </c>
      <c r="C117042" s="1" t="s">
        <v>60</v>
      </c>
    </row>
    <row r="117043" spans="1:4" x14ac:dyDescent="0.2">
      <c r="A117043" s="1">
        <v>117041</v>
      </c>
      <c r="B117043" s="1" t="s">
        <v>116655</v>
      </c>
      <c r="C117043" s="1" t="s">
        <v>60</v>
      </c>
    </row>
    <row r="117044" spans="1:4" x14ac:dyDescent="0.2">
      <c r="A117044" s="1">
        <v>117042</v>
      </c>
      <c r="B117044" s="1" t="s">
        <v>116656</v>
      </c>
      <c r="C117044" s="1" t="s">
        <v>60</v>
      </c>
    </row>
    <row r="117045" spans="1:4" x14ac:dyDescent="0.2">
      <c r="A117045" s="1">
        <v>117043</v>
      </c>
      <c r="B117045" s="1" t="s">
        <v>116657</v>
      </c>
      <c r="C117045" s="1" t="s">
        <v>60</v>
      </c>
    </row>
    <row r="117046" spans="1:4" x14ac:dyDescent="0.2">
      <c r="A117046" s="1">
        <v>117044</v>
      </c>
      <c r="B117046" s="1" t="s">
        <v>116658</v>
      </c>
      <c r="C117046" s="1" t="s">
        <v>60</v>
      </c>
    </row>
    <row r="117047" spans="1:4" x14ac:dyDescent="0.2">
      <c r="A117047" s="1">
        <v>117045</v>
      </c>
      <c r="B117047" s="1" t="s">
        <v>116659</v>
      </c>
      <c r="C117047" s="1" t="s">
        <v>60</v>
      </c>
    </row>
    <row r="117048" spans="1:4" x14ac:dyDescent="0.2">
      <c r="A117048" s="1">
        <v>117046</v>
      </c>
      <c r="B117048" s="1" t="s">
        <v>116660</v>
      </c>
      <c r="C117048" s="1" t="s">
        <v>60</v>
      </c>
    </row>
    <row r="117049" spans="1:4" x14ac:dyDescent="0.2">
      <c r="A117049" s="1">
        <v>117047</v>
      </c>
      <c r="B117049" s="1" t="s">
        <v>116661</v>
      </c>
      <c r="C117049" s="1" t="s">
        <v>60</v>
      </c>
    </row>
    <row r="117050" spans="1:4" x14ac:dyDescent="0.2">
      <c r="A117050" s="1">
        <v>117048</v>
      </c>
      <c r="B117050" s="1" t="s">
        <v>116662</v>
      </c>
      <c r="C117050" t="s">
        <v>60</v>
      </c>
      <c r="D117050" s="1" t="s">
        <v>61</v>
      </c>
    </row>
    <row r="117051" spans="1:4" x14ac:dyDescent="0.2">
      <c r="A117051" s="1">
        <v>117049</v>
      </c>
      <c r="B117051" s="1" t="s">
        <v>116663</v>
      </c>
      <c r="C117051" s="1" t="s">
        <v>60</v>
      </c>
    </row>
    <row r="117052" spans="1:4" x14ac:dyDescent="0.2">
      <c r="A117052" s="1">
        <v>117050</v>
      </c>
      <c r="B117052" s="1" t="s">
        <v>116664</v>
      </c>
      <c r="C117052" s="1" t="s">
        <v>60</v>
      </c>
    </row>
    <row r="117053" spans="1:4" x14ac:dyDescent="0.2">
      <c r="A117053" s="1">
        <v>117051</v>
      </c>
      <c r="B117053" s="1" t="s">
        <v>116665</v>
      </c>
      <c r="C117053" s="1" t="s">
        <v>60</v>
      </c>
    </row>
    <row r="117054" spans="1:4" x14ac:dyDescent="0.2">
      <c r="A117054" s="1">
        <v>117052</v>
      </c>
      <c r="B117054" s="1" t="s">
        <v>116666</v>
      </c>
      <c r="C117054" s="1" t="s">
        <v>60</v>
      </c>
    </row>
    <row r="117055" spans="1:4" x14ac:dyDescent="0.2">
      <c r="A117055" s="1">
        <v>117053</v>
      </c>
      <c r="B117055" s="1" t="s">
        <v>116667</v>
      </c>
      <c r="C117055" s="1" t="s">
        <v>60</v>
      </c>
    </row>
    <row r="117056" spans="1:4" x14ac:dyDescent="0.2">
      <c r="A117056" s="1">
        <v>117054</v>
      </c>
      <c r="B117056" s="1" t="s">
        <v>116668</v>
      </c>
      <c r="C117056" s="1" t="s">
        <v>60</v>
      </c>
    </row>
    <row r="117057" spans="1:3" x14ac:dyDescent="0.2">
      <c r="A117057" s="1">
        <v>117055</v>
      </c>
      <c r="B117057" s="1" t="s">
        <v>116669</v>
      </c>
      <c r="C117057" s="1" t="s">
        <v>60</v>
      </c>
    </row>
    <row r="117058" spans="1:3" x14ac:dyDescent="0.2">
      <c r="A117058" s="1">
        <v>117056</v>
      </c>
      <c r="B117058" s="1" t="s">
        <v>116670</v>
      </c>
      <c r="C117058" s="1" t="s">
        <v>60</v>
      </c>
    </row>
    <row r="117059" spans="1:3" x14ac:dyDescent="0.2">
      <c r="A117059" s="1">
        <v>117057</v>
      </c>
      <c r="B117059" s="1" t="s">
        <v>116671</v>
      </c>
      <c r="C117059" s="1" t="s">
        <v>60</v>
      </c>
    </row>
    <row r="117060" spans="1:3" x14ac:dyDescent="0.2">
      <c r="A117060" s="1">
        <v>117058</v>
      </c>
      <c r="B117060" s="1" t="s">
        <v>116672</v>
      </c>
      <c r="C117060" s="1" t="s">
        <v>60</v>
      </c>
    </row>
    <row r="117061" spans="1:3" x14ac:dyDescent="0.2">
      <c r="A117061" s="1">
        <v>117059</v>
      </c>
      <c r="B117061" s="1" t="s">
        <v>116673</v>
      </c>
      <c r="C117061" s="1" t="s">
        <v>60</v>
      </c>
    </row>
    <row r="117062" spans="1:3" x14ac:dyDescent="0.2">
      <c r="A117062" s="1">
        <v>117060</v>
      </c>
      <c r="B117062" s="1" t="s">
        <v>116674</v>
      </c>
      <c r="C117062" s="1" t="s">
        <v>60</v>
      </c>
    </row>
    <row r="117063" spans="1:3" x14ac:dyDescent="0.2">
      <c r="A117063" s="1">
        <v>117061</v>
      </c>
      <c r="B117063" s="1" t="s">
        <v>116675</v>
      </c>
      <c r="C117063" s="1" t="s">
        <v>60</v>
      </c>
    </row>
    <row r="117064" spans="1:3" x14ac:dyDescent="0.2">
      <c r="A117064" s="1">
        <v>117062</v>
      </c>
      <c r="B117064" s="1" t="s">
        <v>116676</v>
      </c>
      <c r="C117064" s="1" t="s">
        <v>60</v>
      </c>
    </row>
    <row r="117065" spans="1:3" x14ac:dyDescent="0.2">
      <c r="A117065" s="1">
        <v>117063</v>
      </c>
      <c r="B117065" s="1" t="s">
        <v>116677</v>
      </c>
      <c r="C117065" s="1" t="s">
        <v>60</v>
      </c>
    </row>
    <row r="117066" spans="1:3" x14ac:dyDescent="0.2">
      <c r="A117066" s="1">
        <v>117064</v>
      </c>
      <c r="B117066" s="1" t="s">
        <v>116678</v>
      </c>
      <c r="C117066" s="1" t="s">
        <v>60</v>
      </c>
    </row>
    <row r="117067" spans="1:3" x14ac:dyDescent="0.2">
      <c r="A117067" s="1">
        <v>117065</v>
      </c>
      <c r="B117067" s="1" t="s">
        <v>116679</v>
      </c>
      <c r="C117067" s="1" t="s">
        <v>60</v>
      </c>
    </row>
    <row r="117068" spans="1:3" x14ac:dyDescent="0.2">
      <c r="A117068" s="1">
        <v>117066</v>
      </c>
      <c r="B117068" s="1" t="s">
        <v>116680</v>
      </c>
      <c r="C117068" s="1" t="s">
        <v>60</v>
      </c>
    </row>
    <row r="117069" spans="1:3" x14ac:dyDescent="0.2">
      <c r="A117069" s="1">
        <v>117067</v>
      </c>
      <c r="B117069" s="1" t="s">
        <v>116681</v>
      </c>
      <c r="C117069" s="1" t="s">
        <v>60</v>
      </c>
    </row>
    <row r="117070" spans="1:3" x14ac:dyDescent="0.2">
      <c r="A117070" s="1">
        <v>117068</v>
      </c>
      <c r="B117070" s="1" t="s">
        <v>116682</v>
      </c>
      <c r="C117070" s="1" t="s">
        <v>60</v>
      </c>
    </row>
    <row r="117071" spans="1:3" x14ac:dyDescent="0.2">
      <c r="A117071" s="1">
        <v>117069</v>
      </c>
      <c r="B117071" s="1" t="s">
        <v>116683</v>
      </c>
      <c r="C117071" s="1" t="s">
        <v>5</v>
      </c>
    </row>
    <row r="117072" spans="1:3" x14ac:dyDescent="0.2">
      <c r="A117072" s="1">
        <v>117070</v>
      </c>
      <c r="B117072" s="1" t="s">
        <v>116684</v>
      </c>
      <c r="C117072" s="1" t="s">
        <v>60</v>
      </c>
    </row>
    <row r="117073" spans="1:3" x14ac:dyDescent="0.2">
      <c r="A117073" s="1">
        <v>117071</v>
      </c>
      <c r="B117073" s="1" t="s">
        <v>116685</v>
      </c>
      <c r="C117073" s="1" t="s">
        <v>60</v>
      </c>
    </row>
    <row r="117074" spans="1:3" x14ac:dyDescent="0.2">
      <c r="A117074" s="1">
        <v>117072</v>
      </c>
      <c r="B117074" s="1" t="s">
        <v>116686</v>
      </c>
      <c r="C117074" s="1" t="s">
        <v>60</v>
      </c>
    </row>
    <row r="117075" spans="1:3" x14ac:dyDescent="0.2">
      <c r="A117075" s="1">
        <v>117073</v>
      </c>
      <c r="B117075" s="1" t="s">
        <v>116687</v>
      </c>
      <c r="C117075" s="1" t="s">
        <v>60</v>
      </c>
    </row>
    <row r="117076" spans="1:3" x14ac:dyDescent="0.2">
      <c r="A117076" s="1">
        <v>117074</v>
      </c>
      <c r="B117076" s="1" t="s">
        <v>116688</v>
      </c>
      <c r="C117076" s="1" t="s">
        <v>60</v>
      </c>
    </row>
    <row r="117077" spans="1:3" x14ac:dyDescent="0.2">
      <c r="A117077" s="1">
        <v>117075</v>
      </c>
      <c r="B117077" s="1" t="s">
        <v>116689</v>
      </c>
      <c r="C117077" s="1" t="s">
        <v>60</v>
      </c>
    </row>
    <row r="117078" spans="1:3" x14ac:dyDescent="0.2">
      <c r="A117078" s="1">
        <v>117076</v>
      </c>
      <c r="B117078" s="1" t="s">
        <v>116690</v>
      </c>
      <c r="C117078" s="1" t="s">
        <v>60</v>
      </c>
    </row>
    <row r="117079" spans="1:3" x14ac:dyDescent="0.2">
      <c r="A117079" s="1">
        <v>117077</v>
      </c>
      <c r="B117079" s="1" t="s">
        <v>116691</v>
      </c>
      <c r="C117079" s="1" t="s">
        <v>60</v>
      </c>
    </row>
    <row r="117080" spans="1:3" x14ac:dyDescent="0.2">
      <c r="A117080" s="1">
        <v>117078</v>
      </c>
      <c r="B117080" s="1" t="s">
        <v>116692</v>
      </c>
      <c r="C117080" s="1" t="s">
        <v>60</v>
      </c>
    </row>
    <row r="117081" spans="1:3" x14ac:dyDescent="0.2">
      <c r="A117081" s="1">
        <v>117079</v>
      </c>
      <c r="B117081" s="1" t="s">
        <v>116693</v>
      </c>
      <c r="C117081" s="1" t="s">
        <v>60</v>
      </c>
    </row>
    <row r="117082" spans="1:3" x14ac:dyDescent="0.2">
      <c r="A117082" s="1">
        <v>117080</v>
      </c>
      <c r="B117082" s="1" t="s">
        <v>116694</v>
      </c>
      <c r="C117082" s="1" t="s">
        <v>60</v>
      </c>
    </row>
    <row r="117083" spans="1:3" x14ac:dyDescent="0.2">
      <c r="A117083" s="1">
        <v>117081</v>
      </c>
      <c r="B117083" s="1" t="s">
        <v>116695</v>
      </c>
      <c r="C117083" s="1" t="s">
        <v>60</v>
      </c>
    </row>
    <row r="117084" spans="1:3" x14ac:dyDescent="0.2">
      <c r="A117084" s="1">
        <v>117082</v>
      </c>
      <c r="B117084" s="1" t="s">
        <v>116696</v>
      </c>
      <c r="C117084" s="1" t="s">
        <v>60</v>
      </c>
    </row>
    <row r="117085" spans="1:3" x14ac:dyDescent="0.2">
      <c r="A117085" s="1">
        <v>117083</v>
      </c>
      <c r="B117085" s="1" t="s">
        <v>116697</v>
      </c>
      <c r="C117085" s="1" t="s">
        <v>60</v>
      </c>
    </row>
    <row r="117086" spans="1:3" x14ac:dyDescent="0.2">
      <c r="A117086" s="1">
        <v>117084</v>
      </c>
      <c r="B117086" s="1" t="s">
        <v>116698</v>
      </c>
      <c r="C117086" s="1" t="s">
        <v>60</v>
      </c>
    </row>
    <row r="117087" spans="1:3" x14ac:dyDescent="0.2">
      <c r="A117087" s="1">
        <v>117085</v>
      </c>
      <c r="B117087" s="1" t="s">
        <v>116699</v>
      </c>
      <c r="C117087" s="1" t="s">
        <v>60</v>
      </c>
    </row>
    <row r="117088" spans="1:3" x14ac:dyDescent="0.2">
      <c r="A117088" s="1">
        <v>117086</v>
      </c>
      <c r="B117088" s="1" t="s">
        <v>116700</v>
      </c>
      <c r="C117088" s="1" t="s">
        <v>60</v>
      </c>
    </row>
    <row r="117089" spans="1:4" x14ac:dyDescent="0.2">
      <c r="A117089" s="1">
        <v>117087</v>
      </c>
      <c r="B117089" s="1" t="s">
        <v>116701</v>
      </c>
      <c r="C117089" s="1" t="s">
        <v>60</v>
      </c>
    </row>
    <row r="117090" spans="1:4" x14ac:dyDescent="0.2">
      <c r="A117090" s="1">
        <v>117088</v>
      </c>
      <c r="B117090" s="1" t="s">
        <v>116702</v>
      </c>
      <c r="C117090" s="1" t="s">
        <v>60</v>
      </c>
    </row>
    <row r="117091" spans="1:4" x14ac:dyDescent="0.2">
      <c r="A117091" s="1">
        <v>117089</v>
      </c>
      <c r="B117091" s="1" t="s">
        <v>116703</v>
      </c>
      <c r="C117091" s="1" t="s">
        <v>60</v>
      </c>
    </row>
    <row r="117092" spans="1:4" x14ac:dyDescent="0.2">
      <c r="A117092" s="1">
        <v>117090</v>
      </c>
      <c r="B117092" s="1" t="s">
        <v>116704</v>
      </c>
      <c r="C117092" s="1" t="s">
        <v>60</v>
      </c>
    </row>
    <row r="117093" spans="1:4" x14ac:dyDescent="0.2">
      <c r="A117093" s="1">
        <v>117091</v>
      </c>
      <c r="B117093" s="1" t="s">
        <v>116705</v>
      </c>
      <c r="C117093" s="1" t="s">
        <v>60</v>
      </c>
    </row>
    <row r="117094" spans="1:4" x14ac:dyDescent="0.2">
      <c r="A117094" s="1">
        <v>117092</v>
      </c>
      <c r="B117094" s="1" t="s">
        <v>116706</v>
      </c>
      <c r="C117094" s="1" t="s">
        <v>60</v>
      </c>
    </row>
    <row r="117095" spans="1:4" x14ac:dyDescent="0.2">
      <c r="A117095" s="1">
        <v>117093</v>
      </c>
      <c r="B117095" s="1" t="s">
        <v>116707</v>
      </c>
      <c r="C117095" s="1" t="s">
        <v>60</v>
      </c>
    </row>
    <row r="117096" spans="1:4" x14ac:dyDescent="0.2">
      <c r="A117096" s="1">
        <v>117094</v>
      </c>
      <c r="B117096" s="1" t="s">
        <v>116708</v>
      </c>
      <c r="C117096" s="1" t="s">
        <v>60</v>
      </c>
    </row>
    <row r="117097" spans="1:4" x14ac:dyDescent="0.2">
      <c r="A117097" s="1">
        <v>117095</v>
      </c>
      <c r="B117097" s="1" t="s">
        <v>116709</v>
      </c>
      <c r="C117097" t="s">
        <v>60</v>
      </c>
      <c r="D117097" s="1" t="s">
        <v>61</v>
      </c>
    </row>
    <row r="117098" spans="1:4" x14ac:dyDescent="0.2">
      <c r="A117098" s="1">
        <v>117096</v>
      </c>
      <c r="B117098" s="1" t="s">
        <v>116710</v>
      </c>
      <c r="C117098" s="1" t="s">
        <v>5</v>
      </c>
    </row>
    <row r="117099" spans="1:4" x14ac:dyDescent="0.2">
      <c r="A117099" s="1">
        <v>117097</v>
      </c>
      <c r="B117099" s="1" t="s">
        <v>116711</v>
      </c>
      <c r="C117099" s="1" t="s">
        <v>60</v>
      </c>
    </row>
    <row r="117100" spans="1:4" x14ac:dyDescent="0.2">
      <c r="A117100" s="1">
        <v>117098</v>
      </c>
      <c r="B117100" s="1" t="s">
        <v>116712</v>
      </c>
      <c r="C117100" s="1" t="s">
        <v>60</v>
      </c>
    </row>
    <row r="117101" spans="1:4" x14ac:dyDescent="0.2">
      <c r="A117101" s="1">
        <v>117099</v>
      </c>
      <c r="B117101" s="1" t="s">
        <v>116713</v>
      </c>
      <c r="C117101" s="1" t="s">
        <v>60</v>
      </c>
    </row>
    <row r="117102" spans="1:4" x14ac:dyDescent="0.2">
      <c r="A117102" s="1">
        <v>117100</v>
      </c>
      <c r="B117102" s="1" t="s">
        <v>116714</v>
      </c>
      <c r="C117102" s="1" t="s">
        <v>5</v>
      </c>
    </row>
    <row r="117103" spans="1:4" x14ac:dyDescent="0.2">
      <c r="A117103" s="1">
        <v>117101</v>
      </c>
      <c r="B117103" s="1" t="s">
        <v>116715</v>
      </c>
      <c r="C117103" s="1" t="s">
        <v>60</v>
      </c>
    </row>
    <row r="117104" spans="1:4" x14ac:dyDescent="0.2">
      <c r="A117104" s="1">
        <v>117102</v>
      </c>
      <c r="B117104" s="1" t="s">
        <v>116716</v>
      </c>
      <c r="C117104" t="s">
        <v>60</v>
      </c>
      <c r="D117104" s="1" t="s">
        <v>61</v>
      </c>
    </row>
    <row r="117105" spans="1:3" x14ac:dyDescent="0.2">
      <c r="A117105" s="1">
        <v>117103</v>
      </c>
      <c r="B117105" s="1" t="s">
        <v>116717</v>
      </c>
      <c r="C117105" s="1" t="s">
        <v>5</v>
      </c>
    </row>
    <row r="117106" spans="1:3" x14ac:dyDescent="0.2">
      <c r="A117106" s="1">
        <v>117104</v>
      </c>
      <c r="B117106" s="1" t="s">
        <v>116718</v>
      </c>
      <c r="C117106" s="1" t="s">
        <v>5</v>
      </c>
    </row>
    <row r="117107" spans="1:3" x14ac:dyDescent="0.2">
      <c r="A117107" s="1">
        <v>117105</v>
      </c>
      <c r="B117107" s="1" t="s">
        <v>116719</v>
      </c>
      <c r="C117107" s="1" t="s">
        <v>5</v>
      </c>
    </row>
    <row r="117108" spans="1:3" x14ac:dyDescent="0.2">
      <c r="A117108" s="1">
        <v>117106</v>
      </c>
      <c r="B117108" s="1" t="s">
        <v>116720</v>
      </c>
      <c r="C117108" s="1" t="s">
        <v>5</v>
      </c>
    </row>
    <row r="117109" spans="1:3" x14ac:dyDescent="0.2">
      <c r="A117109" s="1">
        <v>117107</v>
      </c>
      <c r="B117109" s="1" t="s">
        <v>116721</v>
      </c>
      <c r="C117109" s="1" t="s">
        <v>5</v>
      </c>
    </row>
    <row r="117110" spans="1:3" x14ac:dyDescent="0.2">
      <c r="A117110" s="1">
        <v>117108</v>
      </c>
      <c r="B117110" s="1" t="s">
        <v>116722</v>
      </c>
      <c r="C117110" s="1" t="s">
        <v>5</v>
      </c>
    </row>
    <row r="117111" spans="1:3" x14ac:dyDescent="0.2">
      <c r="A117111" s="1">
        <v>117109</v>
      </c>
      <c r="B117111" s="1" t="s">
        <v>116723</v>
      </c>
      <c r="C117111" s="1" t="s">
        <v>5</v>
      </c>
    </row>
    <row r="117112" spans="1:3" x14ac:dyDescent="0.2">
      <c r="A117112" s="1">
        <v>117110</v>
      </c>
      <c r="B117112" s="1" t="s">
        <v>116724</v>
      </c>
      <c r="C117112" s="1" t="s">
        <v>60</v>
      </c>
    </row>
    <row r="117113" spans="1:3" x14ac:dyDescent="0.2">
      <c r="A117113" s="1">
        <v>117111</v>
      </c>
      <c r="B117113" s="1" t="s">
        <v>116725</v>
      </c>
      <c r="C117113" s="1" t="s">
        <v>5</v>
      </c>
    </row>
    <row r="117114" spans="1:3" x14ac:dyDescent="0.2">
      <c r="A117114" s="1">
        <v>117112</v>
      </c>
      <c r="B117114" s="1" t="s">
        <v>116726</v>
      </c>
      <c r="C117114" s="1" t="s">
        <v>5</v>
      </c>
    </row>
    <row r="117115" spans="1:3" x14ac:dyDescent="0.2">
      <c r="A117115" s="1">
        <v>117113</v>
      </c>
      <c r="B117115" s="1" t="s">
        <v>116727</v>
      </c>
      <c r="C117115" s="1" t="s">
        <v>60</v>
      </c>
    </row>
    <row r="117116" spans="1:3" x14ac:dyDescent="0.2">
      <c r="A117116" s="1">
        <v>117114</v>
      </c>
      <c r="B117116" s="1" t="s">
        <v>116728</v>
      </c>
      <c r="C117116" s="1" t="s">
        <v>5</v>
      </c>
    </row>
    <row r="117117" spans="1:3" x14ac:dyDescent="0.2">
      <c r="A117117" s="1">
        <v>117115</v>
      </c>
      <c r="B117117" s="1" t="s">
        <v>116729</v>
      </c>
      <c r="C117117" s="1" t="s">
        <v>60</v>
      </c>
    </row>
    <row r="117118" spans="1:3" x14ac:dyDescent="0.2">
      <c r="A117118" s="1">
        <v>117116</v>
      </c>
      <c r="B117118" s="1" t="s">
        <v>116730</v>
      </c>
      <c r="C117118" s="1" t="s">
        <v>60</v>
      </c>
    </row>
    <row r="117119" spans="1:3" x14ac:dyDescent="0.2">
      <c r="A117119" s="1">
        <v>117117</v>
      </c>
      <c r="B117119" s="1" t="s">
        <v>116731</v>
      </c>
      <c r="C117119" s="1" t="s">
        <v>60</v>
      </c>
    </row>
    <row r="117120" spans="1:3" x14ac:dyDescent="0.2">
      <c r="A117120" s="1">
        <v>117118</v>
      </c>
      <c r="B117120" s="1" t="s">
        <v>116732</v>
      </c>
      <c r="C117120" s="1" t="s">
        <v>5</v>
      </c>
    </row>
    <row r="117121" spans="1:4" x14ac:dyDescent="0.2">
      <c r="A117121" s="1">
        <v>117119</v>
      </c>
      <c r="B117121" s="1" t="s">
        <v>116733</v>
      </c>
      <c r="C117121" s="1" t="s">
        <v>5</v>
      </c>
    </row>
    <row r="117122" spans="1:4" x14ac:dyDescent="0.2">
      <c r="A117122" s="2">
        <v>117120</v>
      </c>
      <c r="B117122" s="2" t="s">
        <v>116734</v>
      </c>
      <c r="C117122" s="2" t="s">
        <v>60</v>
      </c>
      <c r="D117122" s="2"/>
    </row>
    <row r="117123" spans="1:4" x14ac:dyDescent="0.2">
      <c r="A117123" s="1">
        <v>117121</v>
      </c>
      <c r="B117123" s="1" t="s">
        <v>116735</v>
      </c>
      <c r="C117123" s="1" t="s">
        <v>60</v>
      </c>
    </row>
    <row r="117124" spans="1:4" x14ac:dyDescent="0.2">
      <c r="A117124" s="1">
        <v>117122</v>
      </c>
      <c r="B117124" s="1" t="s">
        <v>116736</v>
      </c>
      <c r="C117124" s="1" t="s">
        <v>5</v>
      </c>
    </row>
    <row r="117125" spans="1:4" x14ac:dyDescent="0.2">
      <c r="A117125" s="1">
        <v>117123</v>
      </c>
      <c r="B117125" s="1" t="s">
        <v>116737</v>
      </c>
      <c r="C117125" s="1" t="s">
        <v>5</v>
      </c>
    </row>
    <row r="117126" spans="1:4" x14ac:dyDescent="0.2">
      <c r="A117126" s="1">
        <v>117124</v>
      </c>
      <c r="B117126" s="1" t="s">
        <v>116738</v>
      </c>
      <c r="C117126" s="1" t="s">
        <v>60</v>
      </c>
    </row>
    <row r="117127" spans="1:4" x14ac:dyDescent="0.2">
      <c r="A117127" s="1">
        <v>117125</v>
      </c>
      <c r="B117127" s="1" t="s">
        <v>116739</v>
      </c>
      <c r="C117127" s="1" t="s">
        <v>60</v>
      </c>
    </row>
    <row r="117128" spans="1:4" x14ac:dyDescent="0.2">
      <c r="A117128" s="1">
        <v>117126</v>
      </c>
      <c r="B117128" s="1" t="s">
        <v>116740</v>
      </c>
      <c r="C117128" s="1" t="s">
        <v>60</v>
      </c>
    </row>
    <row r="117129" spans="1:4" x14ac:dyDescent="0.2">
      <c r="A117129" s="1">
        <v>117127</v>
      </c>
      <c r="B117129" s="1" t="s">
        <v>116741</v>
      </c>
      <c r="C117129" s="1" t="s">
        <v>60</v>
      </c>
    </row>
    <row r="117130" spans="1:4" x14ac:dyDescent="0.2">
      <c r="A117130" s="1">
        <v>117128</v>
      </c>
      <c r="B117130" s="1" t="s">
        <v>116742</v>
      </c>
      <c r="C117130" s="1" t="s">
        <v>5</v>
      </c>
    </row>
    <row r="117131" spans="1:4" x14ac:dyDescent="0.2">
      <c r="A117131" s="1">
        <v>117129</v>
      </c>
      <c r="B117131" s="1" t="s">
        <v>116743</v>
      </c>
      <c r="C117131" s="1" t="s">
        <v>60</v>
      </c>
    </row>
    <row r="117132" spans="1:4" x14ac:dyDescent="0.2">
      <c r="A117132" s="1">
        <v>117130</v>
      </c>
      <c r="B117132" s="1" t="s">
        <v>116744</v>
      </c>
      <c r="C117132" s="1" t="s">
        <v>5</v>
      </c>
    </row>
    <row r="117133" spans="1:4" x14ac:dyDescent="0.2">
      <c r="A117133" s="1">
        <v>117131</v>
      </c>
      <c r="B117133" s="1" t="s">
        <v>116745</v>
      </c>
      <c r="C117133" s="1" t="s">
        <v>60</v>
      </c>
    </row>
    <row r="117134" spans="1:4" x14ac:dyDescent="0.2">
      <c r="A117134" s="1">
        <v>117132</v>
      </c>
      <c r="B117134" s="1" t="s">
        <v>116746</v>
      </c>
      <c r="C117134" s="1" t="s">
        <v>60</v>
      </c>
    </row>
    <row r="117135" spans="1:4" x14ac:dyDescent="0.2">
      <c r="A117135" s="1">
        <v>117133</v>
      </c>
      <c r="B117135" s="1" t="s">
        <v>116747</v>
      </c>
      <c r="C117135" s="1" t="s">
        <v>5</v>
      </c>
    </row>
    <row r="117136" spans="1:4" x14ac:dyDescent="0.2">
      <c r="A117136" s="1">
        <v>117134</v>
      </c>
      <c r="B117136" s="1" t="s">
        <v>116748</v>
      </c>
      <c r="C117136" s="1" t="s">
        <v>5</v>
      </c>
    </row>
    <row r="117137" spans="1:4" x14ac:dyDescent="0.2">
      <c r="A117137" s="1">
        <v>117135</v>
      </c>
      <c r="B117137" s="1" t="s">
        <v>116749</v>
      </c>
      <c r="C117137" s="1" t="s">
        <v>60</v>
      </c>
    </row>
    <row r="117138" spans="1:4" x14ac:dyDescent="0.2">
      <c r="A117138" s="1">
        <v>117136</v>
      </c>
      <c r="B117138" s="1" t="s">
        <v>116750</v>
      </c>
      <c r="C117138" s="1" t="s">
        <v>60</v>
      </c>
    </row>
    <row r="117139" spans="1:4" x14ac:dyDescent="0.2">
      <c r="A117139" s="1">
        <v>117137</v>
      </c>
      <c r="B117139" s="1" t="s">
        <v>116751</v>
      </c>
      <c r="C117139" s="1" t="s">
        <v>5</v>
      </c>
    </row>
    <row r="117140" spans="1:4" x14ac:dyDescent="0.2">
      <c r="A117140" s="1">
        <v>117138</v>
      </c>
      <c r="B117140" s="1" t="s">
        <v>116752</v>
      </c>
      <c r="C117140" s="1" t="s">
        <v>5</v>
      </c>
    </row>
    <row r="117141" spans="1:4" x14ac:dyDescent="0.2">
      <c r="A117141" s="1">
        <v>117139</v>
      </c>
      <c r="B117141" s="1" t="s">
        <v>116753</v>
      </c>
      <c r="C117141" s="1" t="s">
        <v>5</v>
      </c>
    </row>
    <row r="117142" spans="1:4" x14ac:dyDescent="0.2">
      <c r="A117142" s="1">
        <v>117140</v>
      </c>
      <c r="B117142" s="1" t="s">
        <v>116754</v>
      </c>
      <c r="C117142" s="1" t="s">
        <v>60</v>
      </c>
    </row>
    <row r="117143" spans="1:4" x14ac:dyDescent="0.2">
      <c r="A117143" s="1">
        <v>117141</v>
      </c>
      <c r="B117143" s="1" t="s">
        <v>116755</v>
      </c>
      <c r="C117143" s="1" t="s">
        <v>5</v>
      </c>
    </row>
    <row r="117144" spans="1:4" x14ac:dyDescent="0.2">
      <c r="A117144" s="1">
        <v>117142</v>
      </c>
      <c r="B117144" s="1" t="s">
        <v>116756</v>
      </c>
      <c r="C117144" s="1" t="s">
        <v>60</v>
      </c>
    </row>
    <row r="117145" spans="1:4" x14ac:dyDescent="0.2">
      <c r="A117145" s="1">
        <v>117143</v>
      </c>
      <c r="B117145" s="1" t="s">
        <v>116757</v>
      </c>
      <c r="C117145" s="1" t="s">
        <v>60</v>
      </c>
    </row>
    <row r="117146" spans="1:4" x14ac:dyDescent="0.2">
      <c r="A117146" s="1">
        <v>117144</v>
      </c>
      <c r="B117146" s="1" t="s">
        <v>116758</v>
      </c>
      <c r="C117146" s="1" t="s">
        <v>60</v>
      </c>
    </row>
    <row r="117147" spans="1:4" x14ac:dyDescent="0.2">
      <c r="A117147" s="1">
        <v>117145</v>
      </c>
      <c r="B117147" s="1" t="s">
        <v>116759</v>
      </c>
      <c r="C117147" s="1" t="s">
        <v>60</v>
      </c>
    </row>
    <row r="117148" spans="1:4" x14ac:dyDescent="0.2">
      <c r="A117148" s="1">
        <v>117146</v>
      </c>
      <c r="B117148" s="1" t="s">
        <v>116760</v>
      </c>
      <c r="C117148" s="1" t="s">
        <v>5</v>
      </c>
    </row>
    <row r="117149" spans="1:4" x14ac:dyDescent="0.2">
      <c r="A117149" s="1">
        <v>117147</v>
      </c>
      <c r="B117149" s="1" t="s">
        <v>116761</v>
      </c>
      <c r="C117149" s="1" t="s">
        <v>5</v>
      </c>
    </row>
    <row r="117150" spans="1:4" x14ac:dyDescent="0.2">
      <c r="A117150" s="1">
        <v>117148</v>
      </c>
      <c r="B117150" s="1" t="s">
        <v>116762</v>
      </c>
      <c r="C117150" t="s">
        <v>60</v>
      </c>
      <c r="D117150" s="1" t="s">
        <v>61</v>
      </c>
    </row>
    <row r="117151" spans="1:4" x14ac:dyDescent="0.2">
      <c r="A117151" s="1">
        <v>117149</v>
      </c>
      <c r="B117151" s="1" t="s">
        <v>116763</v>
      </c>
      <c r="C117151" s="1" t="s">
        <v>60</v>
      </c>
    </row>
    <row r="117152" spans="1:4" x14ac:dyDescent="0.2">
      <c r="A117152" s="1">
        <v>117150</v>
      </c>
      <c r="B117152" s="1" t="s">
        <v>116764</v>
      </c>
      <c r="C117152" s="1" t="s">
        <v>60</v>
      </c>
    </row>
    <row r="117153" spans="1:3" x14ac:dyDescent="0.2">
      <c r="A117153" s="1">
        <v>117151</v>
      </c>
      <c r="B117153" s="1" t="s">
        <v>116765</v>
      </c>
      <c r="C117153" s="1" t="s">
        <v>5</v>
      </c>
    </row>
    <row r="117154" spans="1:3" x14ac:dyDescent="0.2">
      <c r="A117154" s="1">
        <v>117152</v>
      </c>
      <c r="B117154" s="1" t="s">
        <v>116766</v>
      </c>
      <c r="C117154" s="1" t="s">
        <v>60</v>
      </c>
    </row>
    <row r="117155" spans="1:3" x14ac:dyDescent="0.2">
      <c r="A117155" s="1">
        <v>117153</v>
      </c>
      <c r="B117155" s="1" t="s">
        <v>116767</v>
      </c>
      <c r="C117155" s="1" t="s">
        <v>60</v>
      </c>
    </row>
    <row r="117156" spans="1:3" x14ac:dyDescent="0.2">
      <c r="A117156" s="1">
        <v>117154</v>
      </c>
      <c r="B117156" s="1" t="s">
        <v>116768</v>
      </c>
      <c r="C117156" s="1" t="s">
        <v>5</v>
      </c>
    </row>
    <row r="117157" spans="1:3" x14ac:dyDescent="0.2">
      <c r="A117157" s="1">
        <v>117155</v>
      </c>
      <c r="B117157" s="1" t="s">
        <v>116769</v>
      </c>
      <c r="C117157" s="1" t="s">
        <v>5</v>
      </c>
    </row>
    <row r="117158" spans="1:3" x14ac:dyDescent="0.2">
      <c r="A117158" s="1">
        <v>117156</v>
      </c>
      <c r="B117158" s="1" t="s">
        <v>116770</v>
      </c>
      <c r="C117158" s="1" t="s">
        <v>5</v>
      </c>
    </row>
    <row r="117159" spans="1:3" x14ac:dyDescent="0.2">
      <c r="A117159" s="1">
        <v>117157</v>
      </c>
      <c r="B117159" s="1" t="s">
        <v>116771</v>
      </c>
      <c r="C117159" s="1" t="s">
        <v>60</v>
      </c>
    </row>
    <row r="117160" spans="1:3" x14ac:dyDescent="0.2">
      <c r="A117160" s="1">
        <v>117158</v>
      </c>
      <c r="B117160" s="1" t="s">
        <v>116772</v>
      </c>
      <c r="C117160" s="1" t="s">
        <v>5</v>
      </c>
    </row>
    <row r="117161" spans="1:3" x14ac:dyDescent="0.2">
      <c r="A117161" s="1">
        <v>117159</v>
      </c>
      <c r="B117161" s="1" t="s">
        <v>116773</v>
      </c>
      <c r="C117161" s="1" t="s">
        <v>5</v>
      </c>
    </row>
    <row r="117162" spans="1:3" x14ac:dyDescent="0.2">
      <c r="A117162" s="1">
        <v>117160</v>
      </c>
      <c r="B117162" s="1" t="s">
        <v>116774</v>
      </c>
      <c r="C117162" s="1" t="s">
        <v>60</v>
      </c>
    </row>
    <row r="117163" spans="1:3" x14ac:dyDescent="0.2">
      <c r="A117163" s="1">
        <v>117161</v>
      </c>
      <c r="B117163" s="1" t="s">
        <v>116775</v>
      </c>
      <c r="C117163" s="1" t="s">
        <v>5</v>
      </c>
    </row>
    <row r="117164" spans="1:3" x14ac:dyDescent="0.2">
      <c r="A117164" s="1">
        <v>117162</v>
      </c>
      <c r="B117164" s="1" t="s">
        <v>116776</v>
      </c>
      <c r="C117164" s="1" t="s">
        <v>60</v>
      </c>
    </row>
    <row r="117165" spans="1:3" x14ac:dyDescent="0.2">
      <c r="A117165" s="1">
        <v>117163</v>
      </c>
      <c r="B117165" s="1" t="s">
        <v>116777</v>
      </c>
      <c r="C117165" s="1" t="s">
        <v>60</v>
      </c>
    </row>
    <row r="117166" spans="1:3" x14ac:dyDescent="0.2">
      <c r="A117166" s="1">
        <v>117164</v>
      </c>
      <c r="B117166" s="1" t="s">
        <v>116778</v>
      </c>
      <c r="C117166" s="1" t="s">
        <v>60</v>
      </c>
    </row>
    <row r="117167" spans="1:3" x14ac:dyDescent="0.2">
      <c r="A117167" s="1">
        <v>117165</v>
      </c>
      <c r="B117167" s="1" t="s">
        <v>116779</v>
      </c>
      <c r="C117167" s="1" t="s">
        <v>60</v>
      </c>
    </row>
    <row r="117168" spans="1:3" x14ac:dyDescent="0.2">
      <c r="A117168" s="1">
        <v>117166</v>
      </c>
      <c r="B117168" s="1" t="s">
        <v>116780</v>
      </c>
      <c r="C117168" s="1" t="s">
        <v>60</v>
      </c>
    </row>
    <row r="117169" spans="1:3" x14ac:dyDescent="0.2">
      <c r="A117169" s="1">
        <v>117167</v>
      </c>
      <c r="B117169" s="1" t="s">
        <v>116781</v>
      </c>
      <c r="C117169" s="1" t="s">
        <v>5</v>
      </c>
    </row>
    <row r="117170" spans="1:3" x14ac:dyDescent="0.2">
      <c r="A117170" s="1">
        <v>117168</v>
      </c>
      <c r="B117170" s="1" t="s">
        <v>116782</v>
      </c>
      <c r="C117170" s="1" t="s">
        <v>60</v>
      </c>
    </row>
    <row r="117171" spans="1:3" x14ac:dyDescent="0.2">
      <c r="A117171" s="1">
        <v>117169</v>
      </c>
      <c r="B117171" s="1" t="s">
        <v>116783</v>
      </c>
      <c r="C117171" s="1" t="s">
        <v>60</v>
      </c>
    </row>
    <row r="117172" spans="1:3" x14ac:dyDescent="0.2">
      <c r="A117172" s="1">
        <v>117170</v>
      </c>
      <c r="B117172" s="1" t="s">
        <v>116784</v>
      </c>
      <c r="C117172" s="1" t="s">
        <v>60</v>
      </c>
    </row>
    <row r="117173" spans="1:3" x14ac:dyDescent="0.2">
      <c r="A117173" s="1">
        <v>117171</v>
      </c>
      <c r="B117173" s="1" t="s">
        <v>116785</v>
      </c>
      <c r="C117173" s="1" t="s">
        <v>5</v>
      </c>
    </row>
    <row r="117174" spans="1:3" x14ac:dyDescent="0.2">
      <c r="A117174" s="1">
        <v>117172</v>
      </c>
      <c r="B117174" s="1" t="s">
        <v>116786</v>
      </c>
      <c r="C117174" s="1" t="s">
        <v>60</v>
      </c>
    </row>
    <row r="117175" spans="1:3" x14ac:dyDescent="0.2">
      <c r="A117175" s="1">
        <v>117173</v>
      </c>
      <c r="B117175" s="1" t="s">
        <v>116787</v>
      </c>
      <c r="C117175" s="1" t="s">
        <v>60</v>
      </c>
    </row>
    <row r="117176" spans="1:3" x14ac:dyDescent="0.2">
      <c r="A117176" s="1">
        <v>117174</v>
      </c>
      <c r="B117176" s="1" t="s">
        <v>116788</v>
      </c>
      <c r="C117176" s="1" t="s">
        <v>60</v>
      </c>
    </row>
    <row r="117177" spans="1:3" x14ac:dyDescent="0.2">
      <c r="A117177" s="1">
        <v>117175</v>
      </c>
      <c r="B117177" s="1" t="s">
        <v>116789</v>
      </c>
      <c r="C117177" s="1" t="s">
        <v>5</v>
      </c>
    </row>
    <row r="117178" spans="1:3" x14ac:dyDescent="0.2">
      <c r="A117178" s="1">
        <v>117176</v>
      </c>
      <c r="B117178" s="1" t="s">
        <v>116790</v>
      </c>
      <c r="C117178" s="1" t="s">
        <v>307</v>
      </c>
    </row>
    <row r="117179" spans="1:3" x14ac:dyDescent="0.2">
      <c r="A117179" s="1">
        <v>117177</v>
      </c>
      <c r="B117179" s="1" t="s">
        <v>116791</v>
      </c>
      <c r="C117179" s="1" t="s">
        <v>60</v>
      </c>
    </row>
    <row r="117180" spans="1:3" x14ac:dyDescent="0.2">
      <c r="A117180" s="1">
        <v>117178</v>
      </c>
      <c r="B117180" s="1" t="s">
        <v>116792</v>
      </c>
      <c r="C117180" s="1" t="s">
        <v>60</v>
      </c>
    </row>
    <row r="117181" spans="1:3" x14ac:dyDescent="0.2">
      <c r="A117181" s="1">
        <v>117179</v>
      </c>
      <c r="B117181" s="1" t="s">
        <v>116793</v>
      </c>
      <c r="C117181" s="1" t="s">
        <v>60</v>
      </c>
    </row>
    <row r="117182" spans="1:3" x14ac:dyDescent="0.2">
      <c r="A117182" s="1">
        <v>117180</v>
      </c>
      <c r="B117182" s="1" t="s">
        <v>116794</v>
      </c>
      <c r="C117182" s="1" t="s">
        <v>5</v>
      </c>
    </row>
    <row r="117183" spans="1:3" x14ac:dyDescent="0.2">
      <c r="A117183" s="1">
        <v>117181</v>
      </c>
      <c r="B117183" s="1" t="s">
        <v>116795</v>
      </c>
      <c r="C117183" s="1" t="s">
        <v>5</v>
      </c>
    </row>
    <row r="117184" spans="1:3" x14ac:dyDescent="0.2">
      <c r="A117184" s="1">
        <v>117182</v>
      </c>
      <c r="B117184" s="1" t="s">
        <v>116796</v>
      </c>
      <c r="C117184" s="1" t="s">
        <v>5</v>
      </c>
    </row>
    <row r="117185" spans="1:3" x14ac:dyDescent="0.2">
      <c r="A117185" s="1">
        <v>117183</v>
      </c>
      <c r="B117185" s="1" t="s">
        <v>116797</v>
      </c>
      <c r="C117185" s="1" t="s">
        <v>60</v>
      </c>
    </row>
    <row r="117186" spans="1:3" x14ac:dyDescent="0.2">
      <c r="A117186" s="1">
        <v>117184</v>
      </c>
      <c r="B117186" s="1" t="s">
        <v>116798</v>
      </c>
      <c r="C117186" s="1" t="s">
        <v>60</v>
      </c>
    </row>
    <row r="117187" spans="1:3" x14ac:dyDescent="0.2">
      <c r="A117187" s="1">
        <v>117185</v>
      </c>
      <c r="B117187" s="1" t="s">
        <v>116799</v>
      </c>
      <c r="C117187" s="1" t="s">
        <v>60</v>
      </c>
    </row>
    <row r="117188" spans="1:3" x14ac:dyDescent="0.2">
      <c r="A117188" s="1">
        <v>117186</v>
      </c>
      <c r="B117188" s="1" t="s">
        <v>116800</v>
      </c>
      <c r="C117188" s="1" t="s">
        <v>60</v>
      </c>
    </row>
    <row r="117189" spans="1:3" x14ac:dyDescent="0.2">
      <c r="A117189" s="1">
        <v>117187</v>
      </c>
      <c r="B117189" s="1" t="s">
        <v>116801</v>
      </c>
      <c r="C117189" s="1" t="s">
        <v>5</v>
      </c>
    </row>
    <row r="117190" spans="1:3" x14ac:dyDescent="0.2">
      <c r="A117190" s="1">
        <v>117188</v>
      </c>
      <c r="B117190" s="1" t="s">
        <v>116802</v>
      </c>
      <c r="C117190" s="1" t="s">
        <v>60</v>
      </c>
    </row>
    <row r="117191" spans="1:3" x14ac:dyDescent="0.2">
      <c r="A117191" s="1">
        <v>117189</v>
      </c>
      <c r="B117191" s="1" t="s">
        <v>116803</v>
      </c>
      <c r="C117191" s="1" t="s">
        <v>5</v>
      </c>
    </row>
    <row r="117192" spans="1:3" x14ac:dyDescent="0.2">
      <c r="A117192" s="1">
        <v>117190</v>
      </c>
      <c r="B117192" s="1" t="s">
        <v>116804</v>
      </c>
      <c r="C117192" s="1" t="s">
        <v>60</v>
      </c>
    </row>
    <row r="117193" spans="1:3" x14ac:dyDescent="0.2">
      <c r="A117193" s="1">
        <v>117191</v>
      </c>
      <c r="B117193" s="1" t="s">
        <v>116805</v>
      </c>
      <c r="C117193" s="1" t="s">
        <v>60</v>
      </c>
    </row>
    <row r="117194" spans="1:3" x14ac:dyDescent="0.2">
      <c r="A117194" s="1">
        <v>117192</v>
      </c>
      <c r="B117194" s="1" t="s">
        <v>116806</v>
      </c>
      <c r="C117194" s="1" t="s">
        <v>60</v>
      </c>
    </row>
    <row r="117195" spans="1:3" x14ac:dyDescent="0.2">
      <c r="A117195" s="1">
        <v>117193</v>
      </c>
      <c r="B117195" s="1" t="s">
        <v>116807</v>
      </c>
      <c r="C117195" s="1" t="s">
        <v>5</v>
      </c>
    </row>
    <row r="117196" spans="1:3" x14ac:dyDescent="0.2">
      <c r="A117196" s="1">
        <v>117194</v>
      </c>
      <c r="B117196" s="1" t="s">
        <v>116808</v>
      </c>
      <c r="C117196" s="1" t="s">
        <v>5</v>
      </c>
    </row>
    <row r="117197" spans="1:3" x14ac:dyDescent="0.2">
      <c r="A117197" s="1">
        <v>117195</v>
      </c>
      <c r="B117197" s="1" t="s">
        <v>116809</v>
      </c>
      <c r="C117197" s="1" t="s">
        <v>5</v>
      </c>
    </row>
    <row r="117198" spans="1:3" x14ac:dyDescent="0.2">
      <c r="A117198" s="1">
        <v>117196</v>
      </c>
      <c r="B117198" s="1" t="s">
        <v>116810</v>
      </c>
      <c r="C117198" s="1" t="s">
        <v>5</v>
      </c>
    </row>
    <row r="117199" spans="1:3" x14ac:dyDescent="0.2">
      <c r="A117199" s="1">
        <v>117197</v>
      </c>
      <c r="B117199" s="1" t="s">
        <v>116811</v>
      </c>
      <c r="C117199" s="1" t="s">
        <v>5</v>
      </c>
    </row>
    <row r="117200" spans="1:3" x14ac:dyDescent="0.2">
      <c r="A117200" s="1">
        <v>117198</v>
      </c>
      <c r="B117200" s="1" t="s">
        <v>116812</v>
      </c>
      <c r="C117200" s="1" t="s">
        <v>60</v>
      </c>
    </row>
    <row r="117201" spans="1:3" x14ac:dyDescent="0.2">
      <c r="A117201" s="1">
        <v>117199</v>
      </c>
      <c r="B117201" s="1" t="s">
        <v>116813</v>
      </c>
      <c r="C117201" s="1" t="s">
        <v>60</v>
      </c>
    </row>
    <row r="117202" spans="1:3" x14ac:dyDescent="0.2">
      <c r="A117202" s="1">
        <v>117200</v>
      </c>
      <c r="B117202" s="1" t="s">
        <v>116814</v>
      </c>
      <c r="C117202" s="1" t="s">
        <v>5</v>
      </c>
    </row>
    <row r="117203" spans="1:3" x14ac:dyDescent="0.2">
      <c r="A117203" s="1">
        <v>117201</v>
      </c>
      <c r="B117203" s="1" t="s">
        <v>116815</v>
      </c>
      <c r="C117203" s="1" t="s">
        <v>5</v>
      </c>
    </row>
    <row r="117204" spans="1:3" x14ac:dyDescent="0.2">
      <c r="A117204" s="1">
        <v>117202</v>
      </c>
      <c r="B117204" s="1" t="s">
        <v>116816</v>
      </c>
      <c r="C117204" s="1" t="s">
        <v>5</v>
      </c>
    </row>
    <row r="117205" spans="1:3" x14ac:dyDescent="0.2">
      <c r="A117205" s="1">
        <v>117203</v>
      </c>
      <c r="B117205" s="1" t="s">
        <v>116817</v>
      </c>
      <c r="C117205" s="1" t="s">
        <v>5</v>
      </c>
    </row>
    <row r="117206" spans="1:3" x14ac:dyDescent="0.2">
      <c r="A117206" s="1">
        <v>117204</v>
      </c>
      <c r="B117206" s="1" t="s">
        <v>116818</v>
      </c>
      <c r="C117206" s="1" t="s">
        <v>5</v>
      </c>
    </row>
    <row r="117207" spans="1:3" x14ac:dyDescent="0.2">
      <c r="A117207" s="1">
        <v>117205</v>
      </c>
      <c r="B117207" s="1" t="s">
        <v>116819</v>
      </c>
      <c r="C117207" s="1" t="s">
        <v>5</v>
      </c>
    </row>
    <row r="117208" spans="1:3" x14ac:dyDescent="0.2">
      <c r="A117208" s="1">
        <v>117206</v>
      </c>
      <c r="B117208" s="1" t="s">
        <v>116820</v>
      </c>
      <c r="C117208" s="1" t="s">
        <v>5</v>
      </c>
    </row>
    <row r="117209" spans="1:3" x14ac:dyDescent="0.2">
      <c r="A117209" s="1">
        <v>117207</v>
      </c>
      <c r="B117209" s="1" t="s">
        <v>116821</v>
      </c>
      <c r="C117209" s="1" t="s">
        <v>5</v>
      </c>
    </row>
    <row r="117210" spans="1:3" x14ac:dyDescent="0.2">
      <c r="A117210" s="1">
        <v>117208</v>
      </c>
      <c r="B117210" s="1" t="s">
        <v>116822</v>
      </c>
      <c r="C117210" s="1" t="s">
        <v>5</v>
      </c>
    </row>
    <row r="117211" spans="1:3" x14ac:dyDescent="0.2">
      <c r="A117211" s="1">
        <v>117209</v>
      </c>
      <c r="B117211" s="1" t="s">
        <v>116823</v>
      </c>
      <c r="C117211" s="1" t="s">
        <v>5</v>
      </c>
    </row>
    <row r="117212" spans="1:3" x14ac:dyDescent="0.2">
      <c r="A117212" s="1">
        <v>117210</v>
      </c>
      <c r="B117212" s="1" t="s">
        <v>116824</v>
      </c>
      <c r="C117212" s="1" t="s">
        <v>5</v>
      </c>
    </row>
    <row r="117213" spans="1:3" x14ac:dyDescent="0.2">
      <c r="A117213" s="1">
        <v>117211</v>
      </c>
      <c r="B117213" s="1" t="s">
        <v>116825</v>
      </c>
      <c r="C117213" s="1" t="s">
        <v>60</v>
      </c>
    </row>
    <row r="117214" spans="1:3" x14ac:dyDescent="0.2">
      <c r="A117214" s="1">
        <v>117212</v>
      </c>
      <c r="B117214" s="1" t="s">
        <v>116826</v>
      </c>
      <c r="C117214" s="1" t="s">
        <v>5</v>
      </c>
    </row>
    <row r="117215" spans="1:3" x14ac:dyDescent="0.2">
      <c r="A117215" s="1">
        <v>117213</v>
      </c>
      <c r="B117215" s="1" t="s">
        <v>116827</v>
      </c>
      <c r="C117215" s="1" t="s">
        <v>5</v>
      </c>
    </row>
    <row r="117216" spans="1:3" x14ac:dyDescent="0.2">
      <c r="A117216" s="1">
        <v>117214</v>
      </c>
      <c r="B117216" s="1" t="s">
        <v>116828</v>
      </c>
      <c r="C117216" s="1" t="s">
        <v>5</v>
      </c>
    </row>
    <row r="117217" spans="1:3" x14ac:dyDescent="0.2">
      <c r="A117217" s="1">
        <v>117215</v>
      </c>
      <c r="B117217" s="1" t="s">
        <v>116829</v>
      </c>
      <c r="C117217" s="1" t="s">
        <v>5</v>
      </c>
    </row>
    <row r="117218" spans="1:3" x14ac:dyDescent="0.2">
      <c r="A117218" s="1">
        <v>117216</v>
      </c>
      <c r="B117218" s="1" t="s">
        <v>116830</v>
      </c>
      <c r="C117218" s="1" t="s">
        <v>60</v>
      </c>
    </row>
    <row r="117219" spans="1:3" x14ac:dyDescent="0.2">
      <c r="A117219" s="1">
        <v>117217</v>
      </c>
      <c r="B117219" s="1" t="s">
        <v>116831</v>
      </c>
      <c r="C117219" s="1" t="s">
        <v>5</v>
      </c>
    </row>
    <row r="117220" spans="1:3" x14ac:dyDescent="0.2">
      <c r="A117220" s="1">
        <v>117218</v>
      </c>
      <c r="B117220" s="1" t="s">
        <v>116832</v>
      </c>
      <c r="C117220" s="1" t="s">
        <v>5</v>
      </c>
    </row>
    <row r="117221" spans="1:3" x14ac:dyDescent="0.2">
      <c r="A117221" s="1">
        <v>117219</v>
      </c>
      <c r="B117221" s="1" t="s">
        <v>116833</v>
      </c>
      <c r="C117221" s="1" t="s">
        <v>5</v>
      </c>
    </row>
    <row r="117222" spans="1:3" x14ac:dyDescent="0.2">
      <c r="A117222" s="1">
        <v>117220</v>
      </c>
      <c r="B117222" s="1" t="s">
        <v>116834</v>
      </c>
      <c r="C117222" s="1" t="s">
        <v>60</v>
      </c>
    </row>
    <row r="117223" spans="1:3" x14ac:dyDescent="0.2">
      <c r="A117223" s="1">
        <v>117221</v>
      </c>
      <c r="B117223" s="1" t="s">
        <v>116835</v>
      </c>
      <c r="C117223" s="1" t="s">
        <v>5</v>
      </c>
    </row>
    <row r="117224" spans="1:3" x14ac:dyDescent="0.2">
      <c r="A117224" s="1">
        <v>117222</v>
      </c>
      <c r="B117224" s="1" t="s">
        <v>116836</v>
      </c>
      <c r="C117224" s="1" t="s">
        <v>5</v>
      </c>
    </row>
    <row r="117225" spans="1:3" x14ac:dyDescent="0.2">
      <c r="A117225" s="1">
        <v>117223</v>
      </c>
      <c r="B117225" s="1" t="s">
        <v>116837</v>
      </c>
      <c r="C117225" s="1" t="s">
        <v>5</v>
      </c>
    </row>
    <row r="117226" spans="1:3" x14ac:dyDescent="0.2">
      <c r="A117226" s="1">
        <v>117224</v>
      </c>
      <c r="B117226" s="1" t="s">
        <v>116838</v>
      </c>
      <c r="C117226" s="1" t="s">
        <v>307</v>
      </c>
    </row>
    <row r="117227" spans="1:3" x14ac:dyDescent="0.2">
      <c r="A117227" s="1">
        <v>117225</v>
      </c>
      <c r="B117227" s="1" t="s">
        <v>116839</v>
      </c>
      <c r="C117227" s="1" t="s">
        <v>5</v>
      </c>
    </row>
    <row r="117228" spans="1:3" x14ac:dyDescent="0.2">
      <c r="A117228" s="1">
        <v>117226</v>
      </c>
      <c r="B117228" s="1" t="s">
        <v>116840</v>
      </c>
      <c r="C117228" s="1" t="s">
        <v>5</v>
      </c>
    </row>
    <row r="117229" spans="1:3" x14ac:dyDescent="0.2">
      <c r="A117229" s="1">
        <v>117227</v>
      </c>
      <c r="B117229" s="1" t="s">
        <v>116841</v>
      </c>
      <c r="C117229" s="1" t="s">
        <v>60</v>
      </c>
    </row>
    <row r="117230" spans="1:3" x14ac:dyDescent="0.2">
      <c r="A117230" s="1">
        <v>117228</v>
      </c>
      <c r="B117230" s="1" t="s">
        <v>116842</v>
      </c>
      <c r="C117230" s="1" t="s">
        <v>60</v>
      </c>
    </row>
    <row r="117231" spans="1:3" x14ac:dyDescent="0.2">
      <c r="A117231" s="1">
        <v>117229</v>
      </c>
      <c r="B117231" s="1" t="s">
        <v>116843</v>
      </c>
      <c r="C117231" s="1" t="s">
        <v>5</v>
      </c>
    </row>
    <row r="117232" spans="1:3" x14ac:dyDescent="0.2">
      <c r="A117232" s="1">
        <v>117230</v>
      </c>
      <c r="B117232" s="1" t="s">
        <v>116844</v>
      </c>
      <c r="C117232" s="1" t="s">
        <v>60</v>
      </c>
    </row>
    <row r="117233" spans="1:4" x14ac:dyDescent="0.2">
      <c r="A117233" s="1">
        <v>117231</v>
      </c>
      <c r="B117233" s="1" t="s">
        <v>116845</v>
      </c>
      <c r="C117233" s="1" t="s">
        <v>5</v>
      </c>
    </row>
    <row r="117234" spans="1:4" x14ac:dyDescent="0.2">
      <c r="A117234" s="1">
        <v>117232</v>
      </c>
      <c r="B117234" s="1" t="s">
        <v>116846</v>
      </c>
      <c r="C117234" s="1" t="s">
        <v>5</v>
      </c>
    </row>
    <row r="117235" spans="1:4" x14ac:dyDescent="0.2">
      <c r="A117235" s="1">
        <v>117233</v>
      </c>
      <c r="B117235" s="1" t="s">
        <v>116847</v>
      </c>
      <c r="C117235" s="1" t="s">
        <v>60</v>
      </c>
    </row>
    <row r="117236" spans="1:4" x14ac:dyDescent="0.2">
      <c r="A117236" s="1">
        <v>117234</v>
      </c>
      <c r="B117236" s="1" t="s">
        <v>116848</v>
      </c>
      <c r="C117236" s="1" t="s">
        <v>60</v>
      </c>
    </row>
    <row r="117237" spans="1:4" x14ac:dyDescent="0.2">
      <c r="A117237" s="1">
        <v>117235</v>
      </c>
      <c r="B117237" s="1" t="s">
        <v>116849</v>
      </c>
      <c r="C117237" s="1" t="s">
        <v>60</v>
      </c>
    </row>
    <row r="117238" spans="1:4" x14ac:dyDescent="0.2">
      <c r="A117238" s="1">
        <v>117236</v>
      </c>
      <c r="B117238" s="1" t="s">
        <v>116850</v>
      </c>
      <c r="C117238" t="s">
        <v>60</v>
      </c>
      <c r="D117238" s="1" t="s">
        <v>61</v>
      </c>
    </row>
    <row r="117239" spans="1:4" x14ac:dyDescent="0.2">
      <c r="A117239" s="1">
        <v>117237</v>
      </c>
      <c r="B117239" s="1" t="s">
        <v>116851</v>
      </c>
      <c r="C117239" s="1" t="s">
        <v>5</v>
      </c>
    </row>
    <row r="117240" spans="1:4" x14ac:dyDescent="0.2">
      <c r="A117240" s="1">
        <v>117238</v>
      </c>
      <c r="B117240" s="1" t="s">
        <v>116852</v>
      </c>
      <c r="C117240" s="1" t="s">
        <v>60</v>
      </c>
    </row>
    <row r="117241" spans="1:4" x14ac:dyDescent="0.2">
      <c r="A117241" s="1">
        <v>117239</v>
      </c>
      <c r="B117241" s="1" t="s">
        <v>116853</v>
      </c>
      <c r="C117241" s="1" t="s">
        <v>5</v>
      </c>
    </row>
    <row r="117242" spans="1:4" x14ac:dyDescent="0.2">
      <c r="A117242" s="1">
        <v>117240</v>
      </c>
      <c r="B117242" s="1" t="s">
        <v>116854</v>
      </c>
      <c r="C117242" s="1" t="s">
        <v>5</v>
      </c>
    </row>
    <row r="117243" spans="1:4" x14ac:dyDescent="0.2">
      <c r="A117243" s="1">
        <v>117241</v>
      </c>
      <c r="B117243" s="1" t="s">
        <v>116855</v>
      </c>
      <c r="C117243" s="1" t="s">
        <v>5</v>
      </c>
    </row>
    <row r="117244" spans="1:4" x14ac:dyDescent="0.2">
      <c r="A117244" s="1">
        <v>117242</v>
      </c>
      <c r="B117244" s="1" t="s">
        <v>116856</v>
      </c>
      <c r="C117244" s="1" t="s">
        <v>5</v>
      </c>
    </row>
    <row r="117245" spans="1:4" x14ac:dyDescent="0.2">
      <c r="A117245" s="1">
        <v>117243</v>
      </c>
      <c r="B117245" s="1" t="s">
        <v>116857</v>
      </c>
      <c r="C117245" s="1" t="s">
        <v>60</v>
      </c>
    </row>
    <row r="117246" spans="1:4" x14ac:dyDescent="0.2">
      <c r="A117246" s="1">
        <v>117244</v>
      </c>
      <c r="B117246" s="1" t="s">
        <v>116858</v>
      </c>
      <c r="C117246" s="1" t="s">
        <v>5</v>
      </c>
    </row>
    <row r="117247" spans="1:4" x14ac:dyDescent="0.2">
      <c r="A117247" s="1">
        <v>117245</v>
      </c>
      <c r="B117247" s="1" t="s">
        <v>116859</v>
      </c>
      <c r="C117247" s="1" t="s">
        <v>5</v>
      </c>
    </row>
    <row r="117248" spans="1:4" x14ac:dyDescent="0.2">
      <c r="A117248" s="1">
        <v>117246</v>
      </c>
      <c r="B117248" s="1" t="s">
        <v>116860</v>
      </c>
      <c r="C117248" s="1" t="s">
        <v>5</v>
      </c>
    </row>
    <row r="117249" spans="1:4" x14ac:dyDescent="0.2">
      <c r="A117249" s="1">
        <v>117247</v>
      </c>
      <c r="B117249" s="1" t="s">
        <v>116861</v>
      </c>
      <c r="C117249" s="1" t="s">
        <v>5</v>
      </c>
    </row>
    <row r="117250" spans="1:4" x14ac:dyDescent="0.2">
      <c r="A117250" s="1">
        <v>117248</v>
      </c>
      <c r="B117250" s="1" t="s">
        <v>116862</v>
      </c>
      <c r="C117250" s="1" t="s">
        <v>5</v>
      </c>
    </row>
    <row r="117251" spans="1:4" x14ac:dyDescent="0.2">
      <c r="A117251" s="1">
        <v>117249</v>
      </c>
      <c r="B117251" s="1" t="s">
        <v>116863</v>
      </c>
      <c r="C117251" s="1" t="s">
        <v>60</v>
      </c>
    </row>
    <row r="117252" spans="1:4" x14ac:dyDescent="0.2">
      <c r="A117252" s="1">
        <v>117250</v>
      </c>
      <c r="B117252" s="1" t="s">
        <v>116864</v>
      </c>
      <c r="C117252" s="1" t="s">
        <v>60</v>
      </c>
    </row>
    <row r="117253" spans="1:4" x14ac:dyDescent="0.2">
      <c r="A117253" s="1">
        <v>117251</v>
      </c>
      <c r="B117253" s="1" t="s">
        <v>116865</v>
      </c>
      <c r="C117253" s="1" t="s">
        <v>60</v>
      </c>
    </row>
    <row r="117254" spans="1:4" x14ac:dyDescent="0.2">
      <c r="A117254" s="1">
        <v>117252</v>
      </c>
      <c r="B117254" s="1" t="s">
        <v>116866</v>
      </c>
      <c r="C117254" s="1" t="s">
        <v>60</v>
      </c>
    </row>
    <row r="117255" spans="1:4" x14ac:dyDescent="0.2">
      <c r="A117255" s="1">
        <v>117253</v>
      </c>
      <c r="B117255" s="1" t="s">
        <v>116867</v>
      </c>
      <c r="C117255" s="1" t="s">
        <v>60</v>
      </c>
    </row>
    <row r="117256" spans="1:4" x14ac:dyDescent="0.2">
      <c r="A117256" s="1">
        <v>117254</v>
      </c>
      <c r="B117256" s="1" t="s">
        <v>116868</v>
      </c>
      <c r="C117256" s="1" t="s">
        <v>60</v>
      </c>
      <c r="D117256" s="1" t="s">
        <v>61</v>
      </c>
    </row>
    <row r="117257" spans="1:4" x14ac:dyDescent="0.2">
      <c r="A117257" s="1">
        <v>117255</v>
      </c>
      <c r="B117257" s="1" t="s">
        <v>116869</v>
      </c>
      <c r="C117257" s="1" t="s">
        <v>5</v>
      </c>
    </row>
    <row r="117258" spans="1:4" x14ac:dyDescent="0.2">
      <c r="A117258" s="1">
        <v>117256</v>
      </c>
      <c r="B117258" s="1" t="s">
        <v>116870</v>
      </c>
      <c r="C117258" s="1" t="s">
        <v>60</v>
      </c>
    </row>
    <row r="117259" spans="1:4" x14ac:dyDescent="0.2">
      <c r="A117259" s="1">
        <v>117257</v>
      </c>
      <c r="B117259" s="1" t="s">
        <v>116871</v>
      </c>
      <c r="C117259" s="1" t="s">
        <v>5</v>
      </c>
    </row>
    <row r="117260" spans="1:4" x14ac:dyDescent="0.2">
      <c r="A117260" s="1">
        <v>117258</v>
      </c>
      <c r="B117260" s="1" t="s">
        <v>116872</v>
      </c>
      <c r="C117260" s="1" t="s">
        <v>60</v>
      </c>
    </row>
    <row r="117261" spans="1:4" x14ac:dyDescent="0.2">
      <c r="A117261" s="1">
        <v>117259</v>
      </c>
      <c r="B117261" s="1" t="s">
        <v>116873</v>
      </c>
      <c r="C117261" s="1" t="s">
        <v>5</v>
      </c>
    </row>
    <row r="117262" spans="1:4" x14ac:dyDescent="0.2">
      <c r="A117262" s="1">
        <v>117260</v>
      </c>
      <c r="B117262" s="1" t="s">
        <v>116874</v>
      </c>
      <c r="C117262" s="1" t="s">
        <v>60</v>
      </c>
    </row>
    <row r="117263" spans="1:4" x14ac:dyDescent="0.2">
      <c r="A117263" s="1">
        <v>117261</v>
      </c>
      <c r="B117263" s="1" t="s">
        <v>116875</v>
      </c>
      <c r="C117263" s="1" t="s">
        <v>5</v>
      </c>
    </row>
    <row r="117264" spans="1:4" x14ac:dyDescent="0.2">
      <c r="A117264" s="1">
        <v>117262</v>
      </c>
      <c r="B117264" s="1" t="s">
        <v>116876</v>
      </c>
      <c r="C117264" s="1" t="s">
        <v>60</v>
      </c>
    </row>
    <row r="117265" spans="1:4" x14ac:dyDescent="0.2">
      <c r="A117265" s="1">
        <v>117263</v>
      </c>
      <c r="B117265" s="1" t="s">
        <v>116877</v>
      </c>
      <c r="C117265" s="1" t="s">
        <v>5</v>
      </c>
    </row>
    <row r="117266" spans="1:4" x14ac:dyDescent="0.2">
      <c r="A117266" s="1">
        <v>117264</v>
      </c>
      <c r="B117266" s="1" t="s">
        <v>116878</v>
      </c>
      <c r="C117266" s="1" t="s">
        <v>5</v>
      </c>
    </row>
    <row r="117267" spans="1:4" x14ac:dyDescent="0.2">
      <c r="A117267" s="1">
        <v>117265</v>
      </c>
      <c r="B117267" s="1" t="s">
        <v>116879</v>
      </c>
      <c r="C117267" s="1" t="s">
        <v>5</v>
      </c>
    </row>
    <row r="117268" spans="1:4" x14ac:dyDescent="0.2">
      <c r="A117268" s="1">
        <v>117266</v>
      </c>
      <c r="B117268" s="1" t="s">
        <v>116880</v>
      </c>
      <c r="C117268" s="1" t="s">
        <v>5</v>
      </c>
    </row>
    <row r="117269" spans="1:4" x14ac:dyDescent="0.2">
      <c r="A117269" s="1">
        <v>117267</v>
      </c>
      <c r="B117269" s="1" t="s">
        <v>116881</v>
      </c>
      <c r="C117269" s="1" t="s">
        <v>5</v>
      </c>
    </row>
    <row r="117270" spans="1:4" x14ac:dyDescent="0.2">
      <c r="A117270" s="1">
        <v>117268</v>
      </c>
      <c r="B117270" s="1" t="s">
        <v>116882</v>
      </c>
      <c r="C117270" s="1" t="s">
        <v>60</v>
      </c>
      <c r="D117270" s="1" t="s">
        <v>61</v>
      </c>
    </row>
    <row r="117271" spans="1:4" x14ac:dyDescent="0.2">
      <c r="A117271" s="1">
        <v>117269</v>
      </c>
      <c r="B117271" s="1" t="s">
        <v>116883</v>
      </c>
      <c r="C117271" s="1" t="s">
        <v>60</v>
      </c>
    </row>
    <row r="117272" spans="1:4" x14ac:dyDescent="0.2">
      <c r="A117272" s="1">
        <v>117270</v>
      </c>
      <c r="B117272" s="1" t="s">
        <v>116884</v>
      </c>
      <c r="C117272" s="1" t="s">
        <v>60</v>
      </c>
    </row>
    <row r="117273" spans="1:4" x14ac:dyDescent="0.2">
      <c r="A117273" s="1">
        <v>117271</v>
      </c>
      <c r="B117273" s="1" t="s">
        <v>116885</v>
      </c>
      <c r="C117273" s="1" t="s">
        <v>60</v>
      </c>
    </row>
    <row r="117274" spans="1:4" x14ac:dyDescent="0.2">
      <c r="A117274" s="1">
        <v>117272</v>
      </c>
      <c r="B117274" s="1" t="s">
        <v>116886</v>
      </c>
      <c r="C117274" s="1" t="s">
        <v>60</v>
      </c>
    </row>
    <row r="117275" spans="1:4" x14ac:dyDescent="0.2">
      <c r="A117275" s="1">
        <v>117273</v>
      </c>
      <c r="B117275" s="1" t="s">
        <v>116887</v>
      </c>
      <c r="C117275" s="1" t="s">
        <v>5</v>
      </c>
    </row>
    <row r="117276" spans="1:4" x14ac:dyDescent="0.2">
      <c r="A117276" s="1">
        <v>117274</v>
      </c>
      <c r="B117276" s="1" t="s">
        <v>116888</v>
      </c>
      <c r="C117276" s="1" t="s">
        <v>5</v>
      </c>
    </row>
    <row r="117277" spans="1:4" x14ac:dyDescent="0.2">
      <c r="A117277" s="1">
        <v>117275</v>
      </c>
      <c r="B117277" s="1" t="s">
        <v>116889</v>
      </c>
      <c r="C117277" s="1" t="s">
        <v>60</v>
      </c>
    </row>
    <row r="117278" spans="1:4" x14ac:dyDescent="0.2">
      <c r="A117278" s="1">
        <v>117276</v>
      </c>
      <c r="B117278" s="1" t="s">
        <v>116890</v>
      </c>
      <c r="C117278" s="1" t="s">
        <v>60</v>
      </c>
    </row>
    <row r="117279" spans="1:4" x14ac:dyDescent="0.2">
      <c r="A117279" s="1">
        <v>117277</v>
      </c>
      <c r="B117279" s="1" t="s">
        <v>116891</v>
      </c>
      <c r="C117279" s="1" t="s">
        <v>60</v>
      </c>
    </row>
    <row r="117280" spans="1:4" x14ac:dyDescent="0.2">
      <c r="A117280" s="1">
        <v>117278</v>
      </c>
      <c r="B117280" s="1" t="s">
        <v>116892</v>
      </c>
      <c r="C117280" s="1" t="s">
        <v>60</v>
      </c>
    </row>
    <row r="117281" spans="1:3" x14ac:dyDescent="0.2">
      <c r="A117281" s="1">
        <v>117279</v>
      </c>
      <c r="B117281" s="1" t="s">
        <v>116893</v>
      </c>
      <c r="C117281" s="1" t="s">
        <v>60</v>
      </c>
    </row>
    <row r="117282" spans="1:3" x14ac:dyDescent="0.2">
      <c r="A117282" s="1">
        <v>117280</v>
      </c>
      <c r="B117282" s="1" t="s">
        <v>116894</v>
      </c>
      <c r="C117282" s="1" t="s">
        <v>60</v>
      </c>
    </row>
    <row r="117283" spans="1:3" x14ac:dyDescent="0.2">
      <c r="A117283" s="1">
        <v>117281</v>
      </c>
      <c r="B117283" s="1" t="s">
        <v>116895</v>
      </c>
      <c r="C117283" s="1" t="s">
        <v>60</v>
      </c>
    </row>
    <row r="117284" spans="1:3" x14ac:dyDescent="0.2">
      <c r="A117284" s="1">
        <v>117282</v>
      </c>
      <c r="B117284" s="1" t="s">
        <v>116896</v>
      </c>
      <c r="C117284" s="1" t="s">
        <v>5</v>
      </c>
    </row>
    <row r="117285" spans="1:3" x14ac:dyDescent="0.2">
      <c r="A117285" s="1">
        <v>117283</v>
      </c>
      <c r="B117285" s="1" t="s">
        <v>116897</v>
      </c>
      <c r="C117285" s="1" t="s">
        <v>60</v>
      </c>
    </row>
    <row r="117286" spans="1:3" x14ac:dyDescent="0.2">
      <c r="A117286" s="1">
        <v>117284</v>
      </c>
      <c r="B117286" s="1" t="s">
        <v>116898</v>
      </c>
      <c r="C117286" s="1" t="s">
        <v>60</v>
      </c>
    </row>
    <row r="117287" spans="1:3" x14ac:dyDescent="0.2">
      <c r="A117287" s="1">
        <v>117285</v>
      </c>
      <c r="B117287" s="1" t="s">
        <v>116899</v>
      </c>
      <c r="C117287" s="1" t="s">
        <v>60</v>
      </c>
    </row>
    <row r="117288" spans="1:3" x14ac:dyDescent="0.2">
      <c r="A117288" s="1">
        <v>117286</v>
      </c>
      <c r="B117288" s="1" t="s">
        <v>116900</v>
      </c>
      <c r="C117288" s="1" t="s">
        <v>5</v>
      </c>
    </row>
    <row r="117289" spans="1:3" x14ac:dyDescent="0.2">
      <c r="A117289" s="1">
        <v>117287</v>
      </c>
      <c r="B117289" s="1" t="s">
        <v>116901</v>
      </c>
      <c r="C117289" s="1" t="s">
        <v>60</v>
      </c>
    </row>
    <row r="117290" spans="1:3" x14ac:dyDescent="0.2">
      <c r="A117290" s="1">
        <v>117288</v>
      </c>
      <c r="B117290" s="1" t="s">
        <v>116902</v>
      </c>
      <c r="C117290" s="1" t="s">
        <v>60</v>
      </c>
    </row>
    <row r="117291" spans="1:3" x14ac:dyDescent="0.2">
      <c r="A117291" s="1">
        <v>117289</v>
      </c>
      <c r="B117291" s="1" t="s">
        <v>116903</v>
      </c>
      <c r="C117291" s="1" t="s">
        <v>60</v>
      </c>
    </row>
    <row r="117292" spans="1:3" x14ac:dyDescent="0.2">
      <c r="A117292" s="1">
        <v>117290</v>
      </c>
      <c r="B117292" s="1" t="s">
        <v>116904</v>
      </c>
      <c r="C117292" s="1" t="s">
        <v>5</v>
      </c>
    </row>
    <row r="117293" spans="1:3" x14ac:dyDescent="0.2">
      <c r="A117293" s="1">
        <v>117291</v>
      </c>
      <c r="B117293" s="1" t="s">
        <v>116905</v>
      </c>
      <c r="C117293" s="1" t="s">
        <v>60</v>
      </c>
    </row>
    <row r="117294" spans="1:3" x14ac:dyDescent="0.2">
      <c r="A117294" s="1">
        <v>117292</v>
      </c>
      <c r="B117294" s="1" t="s">
        <v>116906</v>
      </c>
      <c r="C117294" s="1" t="s">
        <v>5</v>
      </c>
    </row>
    <row r="117295" spans="1:3" x14ac:dyDescent="0.2">
      <c r="A117295" s="1">
        <v>117293</v>
      </c>
      <c r="B117295" s="1" t="s">
        <v>116907</v>
      </c>
      <c r="C117295" s="1" t="s">
        <v>60</v>
      </c>
    </row>
    <row r="117296" spans="1:3" x14ac:dyDescent="0.2">
      <c r="A117296" s="1">
        <v>117294</v>
      </c>
      <c r="B117296" s="1" t="s">
        <v>116908</v>
      </c>
      <c r="C117296" s="1" t="s">
        <v>60</v>
      </c>
    </row>
    <row r="117297" spans="1:3" x14ac:dyDescent="0.2">
      <c r="A117297" s="1">
        <v>117295</v>
      </c>
      <c r="B117297" s="1" t="s">
        <v>116909</v>
      </c>
      <c r="C117297" s="1" t="s">
        <v>60</v>
      </c>
    </row>
    <row r="117298" spans="1:3" x14ac:dyDescent="0.2">
      <c r="A117298" s="1">
        <v>117296</v>
      </c>
      <c r="B117298" s="1" t="s">
        <v>116910</v>
      </c>
      <c r="C117298" s="1" t="s">
        <v>60</v>
      </c>
    </row>
    <row r="117299" spans="1:3" x14ac:dyDescent="0.2">
      <c r="A117299" s="1">
        <v>117297</v>
      </c>
      <c r="B117299" s="1" t="s">
        <v>116911</v>
      </c>
      <c r="C117299" s="1" t="s">
        <v>60</v>
      </c>
    </row>
    <row r="117300" spans="1:3" x14ac:dyDescent="0.2">
      <c r="A117300" s="1">
        <v>117298</v>
      </c>
      <c r="B117300" s="1" t="s">
        <v>116912</v>
      </c>
      <c r="C117300" s="1" t="s">
        <v>60</v>
      </c>
    </row>
    <row r="117301" spans="1:3" x14ac:dyDescent="0.2">
      <c r="A117301" s="1">
        <v>117299</v>
      </c>
      <c r="B117301" s="1" t="s">
        <v>116913</v>
      </c>
      <c r="C117301" s="1" t="s">
        <v>60</v>
      </c>
    </row>
    <row r="117302" spans="1:3" x14ac:dyDescent="0.2">
      <c r="A117302" s="1">
        <v>117300</v>
      </c>
      <c r="B117302" s="1" t="s">
        <v>116914</v>
      </c>
      <c r="C117302" s="1" t="s">
        <v>5</v>
      </c>
    </row>
    <row r="117303" spans="1:3" x14ac:dyDescent="0.2">
      <c r="A117303" s="1">
        <v>117301</v>
      </c>
      <c r="B117303" s="1" t="s">
        <v>116915</v>
      </c>
      <c r="C117303" s="1" t="s">
        <v>60</v>
      </c>
    </row>
    <row r="117304" spans="1:3" x14ac:dyDescent="0.2">
      <c r="A117304" s="1">
        <v>117302</v>
      </c>
      <c r="B117304" s="1" t="s">
        <v>116916</v>
      </c>
      <c r="C117304" s="1" t="s">
        <v>60</v>
      </c>
    </row>
    <row r="117305" spans="1:3" x14ac:dyDescent="0.2">
      <c r="A117305" s="1">
        <v>117303</v>
      </c>
      <c r="B117305" s="1" t="s">
        <v>116917</v>
      </c>
      <c r="C117305" s="1" t="s">
        <v>60</v>
      </c>
    </row>
    <row r="117306" spans="1:3" x14ac:dyDescent="0.2">
      <c r="A117306" s="1">
        <v>117304</v>
      </c>
      <c r="B117306" s="1" t="s">
        <v>116918</v>
      </c>
      <c r="C117306" s="1" t="s">
        <v>5</v>
      </c>
    </row>
    <row r="117307" spans="1:3" x14ac:dyDescent="0.2">
      <c r="A117307" s="1">
        <v>117305</v>
      </c>
      <c r="B117307" s="1" t="s">
        <v>116919</v>
      </c>
      <c r="C117307" s="1" t="s">
        <v>60</v>
      </c>
    </row>
    <row r="117308" spans="1:3" x14ac:dyDescent="0.2">
      <c r="A117308" s="1">
        <v>117306</v>
      </c>
      <c r="B117308" s="1" t="s">
        <v>116920</v>
      </c>
      <c r="C117308" s="1" t="s">
        <v>60</v>
      </c>
    </row>
    <row r="117309" spans="1:3" x14ac:dyDescent="0.2">
      <c r="A117309" s="1">
        <v>117307</v>
      </c>
      <c r="B117309" s="1" t="s">
        <v>116921</v>
      </c>
      <c r="C117309" s="1" t="s">
        <v>60</v>
      </c>
    </row>
    <row r="117310" spans="1:3" x14ac:dyDescent="0.2">
      <c r="A117310" s="1">
        <v>117308</v>
      </c>
      <c r="B117310" s="1" t="s">
        <v>116922</v>
      </c>
      <c r="C117310" s="1" t="s">
        <v>60</v>
      </c>
    </row>
    <row r="117311" spans="1:3" x14ac:dyDescent="0.2">
      <c r="A117311" s="1">
        <v>117309</v>
      </c>
      <c r="B117311" s="1" t="s">
        <v>116923</v>
      </c>
      <c r="C117311" s="1" t="s">
        <v>5</v>
      </c>
    </row>
    <row r="117312" spans="1:3" x14ac:dyDescent="0.2">
      <c r="A117312" s="1">
        <v>117310</v>
      </c>
      <c r="B117312" s="1" t="s">
        <v>116924</v>
      </c>
      <c r="C117312" s="1" t="s">
        <v>60</v>
      </c>
    </row>
    <row r="117313" spans="1:3" x14ac:dyDescent="0.2">
      <c r="A117313" s="1">
        <v>117311</v>
      </c>
      <c r="B117313" s="1" t="s">
        <v>116925</v>
      </c>
      <c r="C117313" s="1" t="s">
        <v>60</v>
      </c>
    </row>
    <row r="117314" spans="1:3" x14ac:dyDescent="0.2">
      <c r="A117314" s="1">
        <v>117312</v>
      </c>
      <c r="B117314" s="1" t="s">
        <v>116926</v>
      </c>
      <c r="C117314" s="1" t="s">
        <v>60</v>
      </c>
    </row>
    <row r="117315" spans="1:3" x14ac:dyDescent="0.2">
      <c r="A117315" s="1">
        <v>117313</v>
      </c>
      <c r="B117315" s="1" t="s">
        <v>116927</v>
      </c>
      <c r="C117315" s="1" t="s">
        <v>60</v>
      </c>
    </row>
    <row r="117316" spans="1:3" x14ac:dyDescent="0.2">
      <c r="A117316" s="1">
        <v>117314</v>
      </c>
      <c r="B117316" s="1" t="s">
        <v>116928</v>
      </c>
      <c r="C117316" s="1" t="s">
        <v>5</v>
      </c>
    </row>
    <row r="117317" spans="1:3" x14ac:dyDescent="0.2">
      <c r="A117317" s="1">
        <v>117315</v>
      </c>
      <c r="B117317" s="1" t="s">
        <v>116929</v>
      </c>
      <c r="C117317" s="1" t="s">
        <v>5</v>
      </c>
    </row>
    <row r="117318" spans="1:3" x14ac:dyDescent="0.2">
      <c r="A117318" s="1">
        <v>117316</v>
      </c>
      <c r="B117318" s="1" t="s">
        <v>116930</v>
      </c>
      <c r="C117318" s="1" t="s">
        <v>60</v>
      </c>
    </row>
    <row r="117319" spans="1:3" x14ac:dyDescent="0.2">
      <c r="A117319" s="1">
        <v>117317</v>
      </c>
      <c r="B117319" s="1" t="s">
        <v>116931</v>
      </c>
      <c r="C117319" s="1" t="s">
        <v>60</v>
      </c>
    </row>
    <row r="117320" spans="1:3" x14ac:dyDescent="0.2">
      <c r="A117320" s="1">
        <v>117318</v>
      </c>
      <c r="B117320" s="1" t="s">
        <v>116932</v>
      </c>
      <c r="C117320" s="1" t="s">
        <v>60</v>
      </c>
    </row>
    <row r="117321" spans="1:3" x14ac:dyDescent="0.2">
      <c r="A117321" s="1">
        <v>117319</v>
      </c>
      <c r="B117321" s="1" t="s">
        <v>116933</v>
      </c>
      <c r="C117321" s="1" t="s">
        <v>5</v>
      </c>
    </row>
    <row r="117322" spans="1:3" x14ac:dyDescent="0.2">
      <c r="A117322" s="1">
        <v>117320</v>
      </c>
      <c r="B117322" s="1" t="s">
        <v>116934</v>
      </c>
      <c r="C117322" s="1" t="s">
        <v>60</v>
      </c>
    </row>
    <row r="117323" spans="1:3" x14ac:dyDescent="0.2">
      <c r="A117323" s="1">
        <v>117321</v>
      </c>
      <c r="B117323" s="1" t="s">
        <v>116935</v>
      </c>
      <c r="C117323" s="1" t="s">
        <v>60</v>
      </c>
    </row>
    <row r="117324" spans="1:3" x14ac:dyDescent="0.2">
      <c r="A117324" s="1">
        <v>117322</v>
      </c>
      <c r="B117324" s="1" t="s">
        <v>116936</v>
      </c>
      <c r="C117324" s="1" t="s">
        <v>60</v>
      </c>
    </row>
    <row r="117325" spans="1:3" x14ac:dyDescent="0.2">
      <c r="A117325" s="1">
        <v>117323</v>
      </c>
      <c r="B117325" s="1" t="s">
        <v>116937</v>
      </c>
      <c r="C117325" s="1" t="s">
        <v>5</v>
      </c>
    </row>
    <row r="117326" spans="1:3" x14ac:dyDescent="0.2">
      <c r="A117326" s="1">
        <v>117324</v>
      </c>
      <c r="B117326" s="1" t="s">
        <v>116938</v>
      </c>
      <c r="C117326" s="1" t="s">
        <v>5</v>
      </c>
    </row>
    <row r="117327" spans="1:3" x14ac:dyDescent="0.2">
      <c r="A117327" s="1">
        <v>117325</v>
      </c>
      <c r="B117327" s="1" t="s">
        <v>116939</v>
      </c>
      <c r="C117327" s="1" t="s">
        <v>60</v>
      </c>
    </row>
    <row r="117328" spans="1:3" x14ac:dyDescent="0.2">
      <c r="A117328" s="1">
        <v>117326</v>
      </c>
      <c r="B117328" s="1" t="s">
        <v>116940</v>
      </c>
      <c r="C117328" s="1" t="s">
        <v>60</v>
      </c>
    </row>
    <row r="117329" spans="1:3" x14ac:dyDescent="0.2">
      <c r="A117329" s="1">
        <v>117327</v>
      </c>
      <c r="B117329" s="1" t="s">
        <v>116941</v>
      </c>
      <c r="C117329" s="1" t="s">
        <v>60</v>
      </c>
    </row>
    <row r="117330" spans="1:3" x14ac:dyDescent="0.2">
      <c r="A117330" s="1">
        <v>117328</v>
      </c>
      <c r="B117330" s="1" t="s">
        <v>116942</v>
      </c>
      <c r="C117330" s="1" t="s">
        <v>5</v>
      </c>
    </row>
    <row r="117331" spans="1:3" x14ac:dyDescent="0.2">
      <c r="A117331" s="1">
        <v>117329</v>
      </c>
      <c r="B117331" s="1" t="s">
        <v>116943</v>
      </c>
      <c r="C117331" s="1" t="s">
        <v>60</v>
      </c>
    </row>
    <row r="117332" spans="1:3" x14ac:dyDescent="0.2">
      <c r="A117332" s="1">
        <v>117330</v>
      </c>
      <c r="B117332" s="1" t="s">
        <v>116944</v>
      </c>
      <c r="C117332" s="1" t="s">
        <v>60</v>
      </c>
    </row>
    <row r="117333" spans="1:3" x14ac:dyDescent="0.2">
      <c r="A117333" s="1">
        <v>117331</v>
      </c>
      <c r="B117333" s="1" t="s">
        <v>116945</v>
      </c>
      <c r="C117333" s="1" t="s">
        <v>60</v>
      </c>
    </row>
    <row r="117334" spans="1:3" x14ac:dyDescent="0.2">
      <c r="A117334" s="1">
        <v>117332</v>
      </c>
      <c r="B117334" s="1" t="s">
        <v>116946</v>
      </c>
      <c r="C117334" s="1" t="s">
        <v>60</v>
      </c>
    </row>
    <row r="117335" spans="1:3" x14ac:dyDescent="0.2">
      <c r="A117335" s="1">
        <v>117333</v>
      </c>
      <c r="B117335" s="1" t="s">
        <v>116947</v>
      </c>
      <c r="C117335" s="1" t="s">
        <v>60</v>
      </c>
    </row>
    <row r="117336" spans="1:3" x14ac:dyDescent="0.2">
      <c r="A117336" s="1">
        <v>117334</v>
      </c>
      <c r="B117336" s="1" t="s">
        <v>116948</v>
      </c>
      <c r="C117336" s="1" t="s">
        <v>60</v>
      </c>
    </row>
    <row r="117337" spans="1:3" x14ac:dyDescent="0.2">
      <c r="A117337" s="1">
        <v>117335</v>
      </c>
      <c r="B117337" s="1" t="s">
        <v>116949</v>
      </c>
      <c r="C117337" s="1" t="s">
        <v>60</v>
      </c>
    </row>
    <row r="117338" spans="1:3" x14ac:dyDescent="0.2">
      <c r="A117338" s="1">
        <v>117336</v>
      </c>
      <c r="B117338" s="1" t="s">
        <v>116950</v>
      </c>
      <c r="C117338" s="1" t="s">
        <v>60</v>
      </c>
    </row>
    <row r="117339" spans="1:3" x14ac:dyDescent="0.2">
      <c r="A117339" s="1">
        <v>117337</v>
      </c>
      <c r="B117339" s="1" t="s">
        <v>116951</v>
      </c>
      <c r="C117339" s="1" t="s">
        <v>60</v>
      </c>
    </row>
    <row r="117340" spans="1:3" x14ac:dyDescent="0.2">
      <c r="A117340" s="1">
        <v>117338</v>
      </c>
      <c r="B117340" s="1" t="s">
        <v>116952</v>
      </c>
      <c r="C117340" s="1" t="s">
        <v>5</v>
      </c>
    </row>
    <row r="117341" spans="1:3" x14ac:dyDescent="0.2">
      <c r="A117341" s="1">
        <v>117339</v>
      </c>
      <c r="B117341" s="1" t="s">
        <v>116953</v>
      </c>
      <c r="C117341" s="1" t="s">
        <v>5</v>
      </c>
    </row>
    <row r="117342" spans="1:3" x14ac:dyDescent="0.2">
      <c r="A117342" s="1">
        <v>117340</v>
      </c>
      <c r="B117342" s="1" t="s">
        <v>116954</v>
      </c>
      <c r="C117342" s="1" t="s">
        <v>5</v>
      </c>
    </row>
    <row r="117343" spans="1:3" x14ac:dyDescent="0.2">
      <c r="A117343" s="1">
        <v>117341</v>
      </c>
      <c r="B117343" s="1" t="s">
        <v>116955</v>
      </c>
      <c r="C117343" s="1" t="s">
        <v>60</v>
      </c>
    </row>
    <row r="117344" spans="1:3" x14ac:dyDescent="0.2">
      <c r="A117344" s="1">
        <v>117342</v>
      </c>
      <c r="B117344" s="1" t="s">
        <v>116956</v>
      </c>
      <c r="C117344" s="1" t="s">
        <v>5</v>
      </c>
    </row>
    <row r="117345" spans="1:3" x14ac:dyDescent="0.2">
      <c r="A117345" s="1">
        <v>117343</v>
      </c>
      <c r="B117345" s="1" t="s">
        <v>116957</v>
      </c>
      <c r="C117345" s="1" t="s">
        <v>60</v>
      </c>
    </row>
    <row r="117346" spans="1:3" x14ac:dyDescent="0.2">
      <c r="A117346" s="1">
        <v>117344</v>
      </c>
      <c r="B117346" s="1" t="s">
        <v>116958</v>
      </c>
      <c r="C117346" s="1" t="s">
        <v>5</v>
      </c>
    </row>
    <row r="117347" spans="1:3" x14ac:dyDescent="0.2">
      <c r="A117347" s="1">
        <v>117345</v>
      </c>
      <c r="B117347" s="1" t="s">
        <v>116959</v>
      </c>
      <c r="C117347" s="1" t="s">
        <v>60</v>
      </c>
    </row>
    <row r="117348" spans="1:3" x14ac:dyDescent="0.2">
      <c r="A117348" s="1">
        <v>117346</v>
      </c>
      <c r="B117348" s="1" t="s">
        <v>116960</v>
      </c>
      <c r="C117348" s="1" t="s">
        <v>60</v>
      </c>
    </row>
    <row r="117349" spans="1:3" x14ac:dyDescent="0.2">
      <c r="A117349" s="1">
        <v>117347</v>
      </c>
      <c r="B117349" s="1" t="s">
        <v>116961</v>
      </c>
      <c r="C117349" s="1" t="s">
        <v>60</v>
      </c>
    </row>
    <row r="117350" spans="1:3" x14ac:dyDescent="0.2">
      <c r="A117350" s="1">
        <v>117348</v>
      </c>
      <c r="B117350" s="1" t="s">
        <v>116962</v>
      </c>
      <c r="C117350" s="1" t="s">
        <v>60</v>
      </c>
    </row>
    <row r="117351" spans="1:3" x14ac:dyDescent="0.2">
      <c r="A117351" s="1">
        <v>117349</v>
      </c>
      <c r="B117351" s="1" t="s">
        <v>116963</v>
      </c>
      <c r="C117351" s="1" t="s">
        <v>60</v>
      </c>
    </row>
    <row r="117352" spans="1:3" x14ac:dyDescent="0.2">
      <c r="A117352" s="1">
        <v>117350</v>
      </c>
      <c r="B117352" s="1" t="s">
        <v>116964</v>
      </c>
      <c r="C117352" s="1" t="s">
        <v>60</v>
      </c>
    </row>
    <row r="117353" spans="1:3" x14ac:dyDescent="0.2">
      <c r="A117353" s="1">
        <v>117351</v>
      </c>
      <c r="B117353" s="1" t="s">
        <v>116965</v>
      </c>
      <c r="C117353" s="1" t="s">
        <v>60</v>
      </c>
    </row>
    <row r="117354" spans="1:3" x14ac:dyDescent="0.2">
      <c r="A117354" s="1">
        <v>117352</v>
      </c>
      <c r="B117354" s="1" t="s">
        <v>116966</v>
      </c>
      <c r="C117354" s="1" t="s">
        <v>60</v>
      </c>
    </row>
    <row r="117355" spans="1:3" x14ac:dyDescent="0.2">
      <c r="A117355" s="1">
        <v>117353</v>
      </c>
      <c r="B117355" s="1" t="s">
        <v>116967</v>
      </c>
      <c r="C117355" s="1" t="s">
        <v>60</v>
      </c>
    </row>
    <row r="117356" spans="1:3" x14ac:dyDescent="0.2">
      <c r="A117356" s="1">
        <v>117354</v>
      </c>
      <c r="B117356" s="1" t="s">
        <v>116968</v>
      </c>
      <c r="C117356" s="1" t="s">
        <v>60</v>
      </c>
    </row>
    <row r="117357" spans="1:3" x14ac:dyDescent="0.2">
      <c r="A117357" s="1">
        <v>117355</v>
      </c>
      <c r="B117357" s="1" t="s">
        <v>116969</v>
      </c>
      <c r="C117357" s="1" t="s">
        <v>60</v>
      </c>
    </row>
    <row r="117358" spans="1:3" x14ac:dyDescent="0.2">
      <c r="A117358" s="1">
        <v>117356</v>
      </c>
      <c r="B117358" s="1" t="s">
        <v>116970</v>
      </c>
      <c r="C117358" s="1" t="s">
        <v>60</v>
      </c>
    </row>
    <row r="117359" spans="1:3" x14ac:dyDescent="0.2">
      <c r="A117359" s="1">
        <v>117357</v>
      </c>
      <c r="B117359" s="1" t="s">
        <v>116971</v>
      </c>
      <c r="C117359" s="1" t="s">
        <v>60</v>
      </c>
    </row>
    <row r="117360" spans="1:3" x14ac:dyDescent="0.2">
      <c r="A117360" s="1">
        <v>117358</v>
      </c>
      <c r="B117360" s="1" t="s">
        <v>116972</v>
      </c>
      <c r="C117360" s="1" t="s">
        <v>60</v>
      </c>
    </row>
    <row r="117361" spans="1:4" x14ac:dyDescent="0.2">
      <c r="A117361" s="1">
        <v>117359</v>
      </c>
      <c r="B117361" s="1" t="s">
        <v>116973</v>
      </c>
      <c r="C117361" s="1" t="s">
        <v>60</v>
      </c>
    </row>
    <row r="117362" spans="1:4" x14ac:dyDescent="0.2">
      <c r="A117362" s="1">
        <v>117360</v>
      </c>
      <c r="B117362" s="1" t="s">
        <v>116974</v>
      </c>
      <c r="C117362" s="1" t="s">
        <v>60</v>
      </c>
    </row>
    <row r="117363" spans="1:4" x14ac:dyDescent="0.2">
      <c r="A117363" s="1">
        <v>117361</v>
      </c>
      <c r="B117363" s="1" t="s">
        <v>116975</v>
      </c>
      <c r="C117363" s="1" t="s">
        <v>60</v>
      </c>
    </row>
    <row r="117364" spans="1:4" x14ac:dyDescent="0.2">
      <c r="A117364" s="1">
        <v>117362</v>
      </c>
      <c r="B117364" s="1" t="s">
        <v>116976</v>
      </c>
      <c r="C117364" s="1" t="s">
        <v>60</v>
      </c>
    </row>
    <row r="117365" spans="1:4" x14ac:dyDescent="0.2">
      <c r="A117365" s="1">
        <v>117363</v>
      </c>
      <c r="B117365" s="1" t="s">
        <v>116977</v>
      </c>
      <c r="C117365" s="1" t="s">
        <v>60</v>
      </c>
    </row>
    <row r="117366" spans="1:4" x14ac:dyDescent="0.2">
      <c r="A117366" s="1">
        <v>117364</v>
      </c>
      <c r="B117366" s="1" t="s">
        <v>116978</v>
      </c>
      <c r="C117366" s="1" t="s">
        <v>60</v>
      </c>
    </row>
    <row r="117367" spans="1:4" x14ac:dyDescent="0.2">
      <c r="A117367" s="1">
        <v>117365</v>
      </c>
      <c r="B117367" s="1" t="s">
        <v>116979</v>
      </c>
      <c r="C117367" s="1" t="s">
        <v>60</v>
      </c>
    </row>
    <row r="117368" spans="1:4" x14ac:dyDescent="0.2">
      <c r="A117368" s="1">
        <v>117366</v>
      </c>
      <c r="B117368" s="1" t="s">
        <v>116980</v>
      </c>
      <c r="C117368" s="1" t="s">
        <v>60</v>
      </c>
    </row>
    <row r="117369" spans="1:4" x14ac:dyDescent="0.2">
      <c r="A117369" s="1">
        <v>117367</v>
      </c>
      <c r="B117369" s="1" t="s">
        <v>116981</v>
      </c>
      <c r="C117369" s="1" t="s">
        <v>5</v>
      </c>
    </row>
    <row r="117370" spans="1:4" x14ac:dyDescent="0.2">
      <c r="A117370" s="1">
        <v>117368</v>
      </c>
      <c r="B117370" s="1" t="s">
        <v>116982</v>
      </c>
      <c r="C117370" s="1" t="s">
        <v>60</v>
      </c>
    </row>
    <row r="117371" spans="1:4" x14ac:dyDescent="0.2">
      <c r="A117371" s="1">
        <v>117369</v>
      </c>
      <c r="B117371" s="1" t="s">
        <v>116983</v>
      </c>
      <c r="C117371" s="1" t="s">
        <v>60</v>
      </c>
    </row>
    <row r="117372" spans="1:4" x14ac:dyDescent="0.2">
      <c r="A117372" s="1">
        <v>117370</v>
      </c>
      <c r="B117372" s="1" t="s">
        <v>116984</v>
      </c>
      <c r="C117372" s="1" t="s">
        <v>60</v>
      </c>
      <c r="D117372" s="1" t="s">
        <v>61</v>
      </c>
    </row>
    <row r="117373" spans="1:4" x14ac:dyDescent="0.2">
      <c r="A117373" s="1">
        <v>117371</v>
      </c>
      <c r="B117373" s="1" t="s">
        <v>116985</v>
      </c>
      <c r="C117373" s="1" t="s">
        <v>60</v>
      </c>
    </row>
    <row r="117374" spans="1:4" x14ac:dyDescent="0.2">
      <c r="A117374" s="1">
        <v>117372</v>
      </c>
      <c r="B117374" s="1" t="s">
        <v>116986</v>
      </c>
      <c r="C117374" s="1" t="s">
        <v>60</v>
      </c>
    </row>
    <row r="117375" spans="1:4" x14ac:dyDescent="0.2">
      <c r="A117375" s="1">
        <v>117373</v>
      </c>
      <c r="B117375" s="1" t="s">
        <v>116987</v>
      </c>
      <c r="C117375" s="1" t="s">
        <v>60</v>
      </c>
    </row>
    <row r="117376" spans="1:4" x14ac:dyDescent="0.2">
      <c r="A117376" s="1">
        <v>117374</v>
      </c>
      <c r="B117376" s="1" t="s">
        <v>116988</v>
      </c>
      <c r="C117376" s="1" t="s">
        <v>5</v>
      </c>
    </row>
    <row r="117377" spans="1:3" x14ac:dyDescent="0.2">
      <c r="A117377" s="1">
        <v>117375</v>
      </c>
      <c r="B117377" s="1" t="s">
        <v>116989</v>
      </c>
      <c r="C117377" s="1" t="s">
        <v>60</v>
      </c>
    </row>
    <row r="117378" spans="1:3" x14ac:dyDescent="0.2">
      <c r="A117378" s="1">
        <v>117376</v>
      </c>
      <c r="B117378" s="1" t="s">
        <v>116990</v>
      </c>
      <c r="C117378" s="1" t="s">
        <v>60</v>
      </c>
    </row>
    <row r="117379" spans="1:3" x14ac:dyDescent="0.2">
      <c r="A117379" s="1">
        <v>117377</v>
      </c>
      <c r="B117379" s="1" t="s">
        <v>116991</v>
      </c>
      <c r="C117379" s="1" t="s">
        <v>60</v>
      </c>
    </row>
    <row r="117380" spans="1:3" x14ac:dyDescent="0.2">
      <c r="A117380" s="1">
        <v>117378</v>
      </c>
      <c r="B117380" s="1" t="s">
        <v>116992</v>
      </c>
      <c r="C117380" s="1" t="s">
        <v>5</v>
      </c>
    </row>
    <row r="117381" spans="1:3" x14ac:dyDescent="0.2">
      <c r="A117381" s="1">
        <v>117379</v>
      </c>
      <c r="B117381" s="1" t="s">
        <v>116993</v>
      </c>
      <c r="C117381" s="1" t="s">
        <v>5</v>
      </c>
    </row>
    <row r="117382" spans="1:3" x14ac:dyDescent="0.2">
      <c r="A117382" s="1">
        <v>117380</v>
      </c>
      <c r="B117382" s="1" t="s">
        <v>116994</v>
      </c>
      <c r="C117382" s="1" t="s">
        <v>60</v>
      </c>
    </row>
    <row r="117383" spans="1:3" x14ac:dyDescent="0.2">
      <c r="A117383" s="1">
        <v>117381</v>
      </c>
      <c r="B117383" s="1" t="s">
        <v>116995</v>
      </c>
      <c r="C117383" s="1" t="s">
        <v>60</v>
      </c>
    </row>
    <row r="117384" spans="1:3" x14ac:dyDescent="0.2">
      <c r="A117384" s="1">
        <v>117382</v>
      </c>
      <c r="B117384" s="1" t="s">
        <v>116996</v>
      </c>
      <c r="C117384" s="1" t="s">
        <v>5</v>
      </c>
    </row>
    <row r="117385" spans="1:3" x14ac:dyDescent="0.2">
      <c r="A117385" s="1">
        <v>117383</v>
      </c>
      <c r="B117385" s="1" t="s">
        <v>116997</v>
      </c>
      <c r="C117385" s="1" t="s">
        <v>60</v>
      </c>
    </row>
    <row r="117386" spans="1:3" x14ac:dyDescent="0.2">
      <c r="A117386" s="1">
        <v>117384</v>
      </c>
      <c r="B117386" s="1" t="s">
        <v>116998</v>
      </c>
      <c r="C117386" s="1" t="s">
        <v>5</v>
      </c>
    </row>
    <row r="117387" spans="1:3" x14ac:dyDescent="0.2">
      <c r="A117387" s="1">
        <v>117385</v>
      </c>
      <c r="B117387" s="1" t="s">
        <v>116999</v>
      </c>
      <c r="C117387" s="1" t="s">
        <v>60</v>
      </c>
    </row>
    <row r="117388" spans="1:3" x14ac:dyDescent="0.2">
      <c r="A117388" s="1">
        <v>117386</v>
      </c>
      <c r="B117388" s="1" t="s">
        <v>117000</v>
      </c>
      <c r="C117388" s="1" t="s">
        <v>60</v>
      </c>
    </row>
    <row r="117389" spans="1:3" x14ac:dyDescent="0.2">
      <c r="A117389" s="1">
        <v>117387</v>
      </c>
      <c r="B117389" s="1" t="s">
        <v>117001</v>
      </c>
      <c r="C117389" s="1" t="s">
        <v>60</v>
      </c>
    </row>
    <row r="117390" spans="1:3" x14ac:dyDescent="0.2">
      <c r="A117390" s="1">
        <v>117388</v>
      </c>
      <c r="B117390" s="1" t="s">
        <v>117002</v>
      </c>
      <c r="C117390" s="1" t="s">
        <v>60</v>
      </c>
    </row>
    <row r="117391" spans="1:3" x14ac:dyDescent="0.2">
      <c r="A117391" s="1">
        <v>117389</v>
      </c>
      <c r="B117391" s="1" t="s">
        <v>117003</v>
      </c>
      <c r="C117391" s="1" t="s">
        <v>5</v>
      </c>
    </row>
    <row r="117392" spans="1:3" x14ac:dyDescent="0.2">
      <c r="A117392" s="1">
        <v>117390</v>
      </c>
      <c r="B117392" s="1" t="s">
        <v>117004</v>
      </c>
      <c r="C117392" s="1" t="s">
        <v>60</v>
      </c>
    </row>
    <row r="117393" spans="1:3" x14ac:dyDescent="0.2">
      <c r="A117393" s="1">
        <v>117391</v>
      </c>
      <c r="B117393" s="1" t="s">
        <v>117005</v>
      </c>
      <c r="C117393" s="1" t="s">
        <v>60</v>
      </c>
    </row>
    <row r="117394" spans="1:3" x14ac:dyDescent="0.2">
      <c r="A117394" s="1">
        <v>117392</v>
      </c>
      <c r="B117394" s="1" t="s">
        <v>117006</v>
      </c>
      <c r="C117394" s="1" t="s">
        <v>5</v>
      </c>
    </row>
    <row r="117395" spans="1:3" x14ac:dyDescent="0.2">
      <c r="A117395" s="1">
        <v>117393</v>
      </c>
      <c r="B117395" s="1" t="s">
        <v>117007</v>
      </c>
      <c r="C117395" s="1" t="s">
        <v>60</v>
      </c>
    </row>
    <row r="117396" spans="1:3" x14ac:dyDescent="0.2">
      <c r="A117396" s="1">
        <v>117394</v>
      </c>
      <c r="B117396" s="1" t="s">
        <v>117008</v>
      </c>
      <c r="C117396" s="1" t="s">
        <v>60</v>
      </c>
    </row>
    <row r="117397" spans="1:3" x14ac:dyDescent="0.2">
      <c r="A117397" s="1">
        <v>117395</v>
      </c>
      <c r="B117397" s="1" t="s">
        <v>117009</v>
      </c>
      <c r="C117397" s="1" t="s">
        <v>60</v>
      </c>
    </row>
    <row r="117398" spans="1:3" x14ac:dyDescent="0.2">
      <c r="A117398" s="1">
        <v>117396</v>
      </c>
      <c r="B117398" s="1" t="s">
        <v>117010</v>
      </c>
      <c r="C117398" s="1" t="s">
        <v>60</v>
      </c>
    </row>
    <row r="117399" spans="1:3" x14ac:dyDescent="0.2">
      <c r="A117399" s="1">
        <v>117397</v>
      </c>
      <c r="B117399" s="1" t="s">
        <v>117011</v>
      </c>
      <c r="C117399" s="1" t="s">
        <v>60</v>
      </c>
    </row>
    <row r="117400" spans="1:3" x14ac:dyDescent="0.2">
      <c r="A117400" s="1">
        <v>117398</v>
      </c>
      <c r="B117400" s="1" t="s">
        <v>117012</v>
      </c>
      <c r="C117400" s="1" t="s">
        <v>60</v>
      </c>
    </row>
    <row r="117401" spans="1:3" x14ac:dyDescent="0.2">
      <c r="A117401" s="1">
        <v>117399</v>
      </c>
      <c r="B117401" s="1" t="s">
        <v>117013</v>
      </c>
      <c r="C117401" s="1" t="s">
        <v>60</v>
      </c>
    </row>
    <row r="117402" spans="1:3" x14ac:dyDescent="0.2">
      <c r="A117402" s="1">
        <v>117400</v>
      </c>
      <c r="B117402" s="1" t="s">
        <v>117014</v>
      </c>
      <c r="C117402" s="1" t="s">
        <v>60</v>
      </c>
    </row>
    <row r="117403" spans="1:3" x14ac:dyDescent="0.2">
      <c r="A117403" s="1">
        <v>117401</v>
      </c>
      <c r="B117403" s="1" t="s">
        <v>117015</v>
      </c>
      <c r="C117403" s="1" t="s">
        <v>60</v>
      </c>
    </row>
    <row r="117404" spans="1:3" x14ac:dyDescent="0.2">
      <c r="A117404" s="1">
        <v>117402</v>
      </c>
      <c r="B117404" s="1" t="s">
        <v>117016</v>
      </c>
      <c r="C117404" s="1" t="s">
        <v>60</v>
      </c>
    </row>
    <row r="117405" spans="1:3" x14ac:dyDescent="0.2">
      <c r="A117405" s="1">
        <v>117403</v>
      </c>
      <c r="B117405" s="1" t="s">
        <v>117017</v>
      </c>
      <c r="C117405" s="1" t="s">
        <v>60</v>
      </c>
    </row>
    <row r="117406" spans="1:3" x14ac:dyDescent="0.2">
      <c r="A117406" s="1">
        <v>117404</v>
      </c>
      <c r="B117406" s="1" t="s">
        <v>117018</v>
      </c>
      <c r="C117406" s="1" t="s">
        <v>5</v>
      </c>
    </row>
    <row r="117407" spans="1:3" x14ac:dyDescent="0.2">
      <c r="A117407" s="1">
        <v>117405</v>
      </c>
      <c r="B117407" s="1" t="s">
        <v>117019</v>
      </c>
      <c r="C117407" s="1" t="s">
        <v>60</v>
      </c>
    </row>
    <row r="117408" spans="1:3" x14ac:dyDescent="0.2">
      <c r="A117408" s="1">
        <v>117406</v>
      </c>
      <c r="B117408" s="1" t="s">
        <v>117020</v>
      </c>
      <c r="C117408" s="1" t="s">
        <v>60</v>
      </c>
    </row>
    <row r="117409" spans="1:3" x14ac:dyDescent="0.2">
      <c r="A117409" s="1">
        <v>117407</v>
      </c>
      <c r="B117409" s="1" t="s">
        <v>117021</v>
      </c>
      <c r="C117409" s="1" t="s">
        <v>60</v>
      </c>
    </row>
    <row r="117410" spans="1:3" x14ac:dyDescent="0.2">
      <c r="A117410" s="1">
        <v>117408</v>
      </c>
      <c r="B117410" s="1" t="s">
        <v>117022</v>
      </c>
      <c r="C117410" s="1" t="s">
        <v>60</v>
      </c>
    </row>
    <row r="117411" spans="1:3" x14ac:dyDescent="0.2">
      <c r="A117411" s="1">
        <v>117409</v>
      </c>
      <c r="B117411" s="1" t="s">
        <v>117023</v>
      </c>
      <c r="C117411" s="1" t="s">
        <v>5</v>
      </c>
    </row>
    <row r="117412" spans="1:3" x14ac:dyDescent="0.2">
      <c r="A117412" s="1">
        <v>117410</v>
      </c>
      <c r="B117412" s="1" t="s">
        <v>117024</v>
      </c>
      <c r="C117412" s="1" t="s">
        <v>60</v>
      </c>
    </row>
    <row r="117413" spans="1:3" x14ac:dyDescent="0.2">
      <c r="A117413" s="1">
        <v>117411</v>
      </c>
      <c r="B117413" s="1" t="s">
        <v>117025</v>
      </c>
      <c r="C117413" s="1" t="s">
        <v>60</v>
      </c>
    </row>
    <row r="117414" spans="1:3" x14ac:dyDescent="0.2">
      <c r="A117414" s="1">
        <v>117412</v>
      </c>
      <c r="B117414" s="1" t="s">
        <v>117026</v>
      </c>
      <c r="C117414" s="1" t="s">
        <v>60</v>
      </c>
    </row>
    <row r="117415" spans="1:3" x14ac:dyDescent="0.2">
      <c r="A117415" s="1">
        <v>117413</v>
      </c>
      <c r="B117415" s="1" t="s">
        <v>117027</v>
      </c>
      <c r="C117415" s="1" t="s">
        <v>60</v>
      </c>
    </row>
    <row r="117416" spans="1:3" x14ac:dyDescent="0.2">
      <c r="A117416" s="1">
        <v>117414</v>
      </c>
      <c r="B117416" s="1" t="s">
        <v>117028</v>
      </c>
      <c r="C117416" s="1" t="s">
        <v>60</v>
      </c>
    </row>
    <row r="117417" spans="1:3" x14ac:dyDescent="0.2">
      <c r="A117417" s="1">
        <v>117415</v>
      </c>
      <c r="B117417" s="1" t="s">
        <v>117029</v>
      </c>
      <c r="C117417" s="1" t="s">
        <v>5</v>
      </c>
    </row>
    <row r="117418" spans="1:3" x14ac:dyDescent="0.2">
      <c r="A117418" s="1">
        <v>117416</v>
      </c>
      <c r="B117418" s="1" t="s">
        <v>117030</v>
      </c>
      <c r="C117418" s="1" t="s">
        <v>60</v>
      </c>
    </row>
    <row r="117419" spans="1:3" x14ac:dyDescent="0.2">
      <c r="A117419" s="1">
        <v>117417</v>
      </c>
      <c r="B117419" s="1" t="s">
        <v>117031</v>
      </c>
      <c r="C117419" s="1" t="s">
        <v>60</v>
      </c>
    </row>
    <row r="117420" spans="1:3" x14ac:dyDescent="0.2">
      <c r="A117420" s="1">
        <v>117418</v>
      </c>
      <c r="B117420" s="1" t="s">
        <v>117032</v>
      </c>
      <c r="C117420" s="1" t="s">
        <v>60</v>
      </c>
    </row>
    <row r="117421" spans="1:3" x14ac:dyDescent="0.2">
      <c r="A117421" s="1">
        <v>117419</v>
      </c>
      <c r="B117421" s="1" t="s">
        <v>117033</v>
      </c>
      <c r="C117421" s="1" t="s">
        <v>60</v>
      </c>
    </row>
    <row r="117422" spans="1:3" x14ac:dyDescent="0.2">
      <c r="A117422" s="1">
        <v>117420</v>
      </c>
      <c r="B117422" s="1" t="s">
        <v>117034</v>
      </c>
      <c r="C117422" s="1" t="s">
        <v>60</v>
      </c>
    </row>
    <row r="117423" spans="1:3" x14ac:dyDescent="0.2">
      <c r="A117423" s="1">
        <v>117421</v>
      </c>
      <c r="B117423" s="1" t="s">
        <v>117035</v>
      </c>
      <c r="C117423" s="1" t="s">
        <v>60</v>
      </c>
    </row>
    <row r="117424" spans="1:3" x14ac:dyDescent="0.2">
      <c r="A117424" s="1">
        <v>117422</v>
      </c>
      <c r="B117424" s="1" t="s">
        <v>117036</v>
      </c>
      <c r="C117424" s="1" t="s">
        <v>60</v>
      </c>
    </row>
    <row r="117425" spans="1:3" x14ac:dyDescent="0.2">
      <c r="A117425" s="1">
        <v>117423</v>
      </c>
      <c r="B117425" s="1" t="s">
        <v>117037</v>
      </c>
      <c r="C117425" s="1" t="s">
        <v>60</v>
      </c>
    </row>
    <row r="117426" spans="1:3" x14ac:dyDescent="0.2">
      <c r="A117426" s="1">
        <v>117424</v>
      </c>
      <c r="B117426" s="1" t="s">
        <v>117038</v>
      </c>
      <c r="C117426" s="1" t="s">
        <v>60</v>
      </c>
    </row>
    <row r="117427" spans="1:3" x14ac:dyDescent="0.2">
      <c r="A117427" s="1">
        <v>117425</v>
      </c>
      <c r="B117427" s="1" t="s">
        <v>117039</v>
      </c>
      <c r="C117427" s="1" t="s">
        <v>60</v>
      </c>
    </row>
    <row r="117428" spans="1:3" x14ac:dyDescent="0.2">
      <c r="A117428" s="1">
        <v>117426</v>
      </c>
      <c r="B117428" s="1" t="s">
        <v>117040</v>
      </c>
      <c r="C117428" s="1" t="s">
        <v>60</v>
      </c>
    </row>
    <row r="117429" spans="1:3" x14ac:dyDescent="0.2">
      <c r="A117429" s="1">
        <v>117427</v>
      </c>
      <c r="B117429" s="1" t="s">
        <v>117041</v>
      </c>
      <c r="C117429" s="1" t="s">
        <v>60</v>
      </c>
    </row>
    <row r="117430" spans="1:3" x14ac:dyDescent="0.2">
      <c r="A117430" s="1">
        <v>117428</v>
      </c>
      <c r="B117430" s="1" t="s">
        <v>117042</v>
      </c>
      <c r="C117430" s="1" t="s">
        <v>60</v>
      </c>
    </row>
    <row r="117431" spans="1:3" x14ac:dyDescent="0.2">
      <c r="A117431" s="1">
        <v>117429</v>
      </c>
      <c r="B117431" s="1" t="s">
        <v>117043</v>
      </c>
      <c r="C117431" s="1" t="s">
        <v>60</v>
      </c>
    </row>
    <row r="117432" spans="1:3" x14ac:dyDescent="0.2">
      <c r="A117432" s="1">
        <v>117430</v>
      </c>
      <c r="B117432" s="1" t="s">
        <v>117044</v>
      </c>
      <c r="C117432" s="1" t="s">
        <v>60</v>
      </c>
    </row>
    <row r="117433" spans="1:3" x14ac:dyDescent="0.2">
      <c r="A117433" s="1">
        <v>117431</v>
      </c>
      <c r="B117433" s="1" t="s">
        <v>117045</v>
      </c>
      <c r="C117433" s="1" t="s">
        <v>60</v>
      </c>
    </row>
    <row r="117434" spans="1:3" x14ac:dyDescent="0.2">
      <c r="A117434" s="1">
        <v>117432</v>
      </c>
      <c r="B117434" s="1" t="s">
        <v>117046</v>
      </c>
      <c r="C117434" s="1" t="s">
        <v>60</v>
      </c>
    </row>
    <row r="117435" spans="1:3" x14ac:dyDescent="0.2">
      <c r="A117435" s="1">
        <v>117433</v>
      </c>
      <c r="B117435" s="1" t="s">
        <v>117047</v>
      </c>
      <c r="C117435" s="1" t="s">
        <v>60</v>
      </c>
    </row>
    <row r="117436" spans="1:3" x14ac:dyDescent="0.2">
      <c r="A117436" s="1">
        <v>117434</v>
      </c>
      <c r="B117436" s="1" t="s">
        <v>117048</v>
      </c>
      <c r="C117436" s="1" t="s">
        <v>60</v>
      </c>
    </row>
    <row r="117437" spans="1:3" x14ac:dyDescent="0.2">
      <c r="A117437" s="1">
        <v>117435</v>
      </c>
      <c r="B117437" s="1" t="s">
        <v>117049</v>
      </c>
      <c r="C117437" s="1" t="s">
        <v>60</v>
      </c>
    </row>
    <row r="117438" spans="1:3" x14ac:dyDescent="0.2">
      <c r="A117438" s="1">
        <v>117436</v>
      </c>
      <c r="B117438" s="1" t="s">
        <v>117050</v>
      </c>
      <c r="C117438" s="1" t="s">
        <v>60</v>
      </c>
    </row>
    <row r="117439" spans="1:3" x14ac:dyDescent="0.2">
      <c r="A117439" s="1">
        <v>117437</v>
      </c>
      <c r="B117439" s="1" t="s">
        <v>117051</v>
      </c>
      <c r="C117439" s="1" t="s">
        <v>60</v>
      </c>
    </row>
    <row r="117440" spans="1:3" x14ac:dyDescent="0.2">
      <c r="A117440" s="1">
        <v>117438</v>
      </c>
      <c r="B117440" s="1" t="s">
        <v>117052</v>
      </c>
      <c r="C117440" s="1" t="s">
        <v>60</v>
      </c>
    </row>
    <row r="117441" spans="1:3" x14ac:dyDescent="0.2">
      <c r="A117441" s="1">
        <v>117439</v>
      </c>
      <c r="B117441" s="1" t="s">
        <v>117053</v>
      </c>
      <c r="C117441" s="1" t="s">
        <v>5</v>
      </c>
    </row>
    <row r="117442" spans="1:3" x14ac:dyDescent="0.2">
      <c r="A117442" s="1">
        <v>117440</v>
      </c>
      <c r="B117442" s="1" t="s">
        <v>117054</v>
      </c>
      <c r="C117442" s="1" t="s">
        <v>60</v>
      </c>
    </row>
    <row r="117443" spans="1:3" x14ac:dyDescent="0.2">
      <c r="A117443" s="1">
        <v>117441</v>
      </c>
      <c r="B117443" s="1" t="s">
        <v>117055</v>
      </c>
      <c r="C117443" s="1" t="s">
        <v>60</v>
      </c>
    </row>
    <row r="117444" spans="1:3" x14ac:dyDescent="0.2">
      <c r="A117444" s="1">
        <v>117442</v>
      </c>
      <c r="B117444" s="1" t="s">
        <v>117056</v>
      </c>
      <c r="C117444" s="1" t="s">
        <v>60</v>
      </c>
    </row>
    <row r="117445" spans="1:3" x14ac:dyDescent="0.2">
      <c r="A117445" s="1">
        <v>117443</v>
      </c>
      <c r="B117445" s="1" t="s">
        <v>117057</v>
      </c>
      <c r="C117445" s="1" t="s">
        <v>60</v>
      </c>
    </row>
    <row r="117446" spans="1:3" x14ac:dyDescent="0.2">
      <c r="A117446" s="1">
        <v>117444</v>
      </c>
      <c r="B117446" s="1" t="s">
        <v>117058</v>
      </c>
      <c r="C117446" s="1" t="s">
        <v>60</v>
      </c>
    </row>
    <row r="117447" spans="1:3" x14ac:dyDescent="0.2">
      <c r="A117447" s="1">
        <v>117445</v>
      </c>
      <c r="B117447" s="1" t="s">
        <v>117059</v>
      </c>
      <c r="C117447" s="1" t="s">
        <v>60</v>
      </c>
    </row>
    <row r="117448" spans="1:3" x14ac:dyDescent="0.2">
      <c r="A117448" s="1">
        <v>117446</v>
      </c>
      <c r="B117448" s="1" t="s">
        <v>117060</v>
      </c>
      <c r="C117448" s="1" t="s">
        <v>60</v>
      </c>
    </row>
    <row r="117449" spans="1:3" x14ac:dyDescent="0.2">
      <c r="A117449" s="1">
        <v>117447</v>
      </c>
      <c r="B117449" s="1" t="s">
        <v>117061</v>
      </c>
      <c r="C117449" s="1" t="s">
        <v>60</v>
      </c>
    </row>
    <row r="117450" spans="1:3" x14ac:dyDescent="0.2">
      <c r="A117450" s="1">
        <v>117448</v>
      </c>
      <c r="B117450" s="1" t="s">
        <v>117062</v>
      </c>
      <c r="C117450" s="1" t="s">
        <v>60</v>
      </c>
    </row>
    <row r="117451" spans="1:3" x14ac:dyDescent="0.2">
      <c r="A117451" s="1">
        <v>117449</v>
      </c>
      <c r="B117451" s="1" t="s">
        <v>117063</v>
      </c>
      <c r="C117451" s="1" t="s">
        <v>60</v>
      </c>
    </row>
    <row r="117452" spans="1:3" x14ac:dyDescent="0.2">
      <c r="A117452" s="1">
        <v>117450</v>
      </c>
      <c r="B117452" s="1" t="s">
        <v>117064</v>
      </c>
      <c r="C117452" s="1" t="s">
        <v>60</v>
      </c>
    </row>
    <row r="117453" spans="1:3" x14ac:dyDescent="0.2">
      <c r="A117453" s="1">
        <v>117451</v>
      </c>
      <c r="B117453" s="1" t="s">
        <v>117065</v>
      </c>
      <c r="C117453" s="1" t="s">
        <v>60</v>
      </c>
    </row>
    <row r="117454" spans="1:3" x14ac:dyDescent="0.2">
      <c r="A117454" s="1">
        <v>117452</v>
      </c>
      <c r="B117454" s="1" t="s">
        <v>117066</v>
      </c>
      <c r="C117454" s="1" t="s">
        <v>60</v>
      </c>
    </row>
    <row r="117455" spans="1:3" x14ac:dyDescent="0.2">
      <c r="A117455" s="1">
        <v>117453</v>
      </c>
      <c r="B117455" s="1" t="s">
        <v>117067</v>
      </c>
      <c r="C117455" s="1" t="s">
        <v>60</v>
      </c>
    </row>
    <row r="117456" spans="1:3" x14ac:dyDescent="0.2">
      <c r="A117456" s="1">
        <v>117454</v>
      </c>
      <c r="B117456" s="1" t="s">
        <v>117068</v>
      </c>
      <c r="C117456" s="1" t="s">
        <v>60</v>
      </c>
    </row>
    <row r="117457" spans="1:3" x14ac:dyDescent="0.2">
      <c r="A117457" s="1">
        <v>117455</v>
      </c>
      <c r="B117457" s="1" t="s">
        <v>117069</v>
      </c>
      <c r="C117457" s="1" t="s">
        <v>60</v>
      </c>
    </row>
    <row r="117458" spans="1:3" x14ac:dyDescent="0.2">
      <c r="A117458" s="1">
        <v>117456</v>
      </c>
      <c r="B117458" s="1" t="s">
        <v>117070</v>
      </c>
      <c r="C117458" s="1" t="s">
        <v>60</v>
      </c>
    </row>
    <row r="117459" spans="1:3" x14ac:dyDescent="0.2">
      <c r="A117459" s="1">
        <v>117457</v>
      </c>
      <c r="B117459" s="1" t="s">
        <v>117071</v>
      </c>
      <c r="C117459" s="1" t="s">
        <v>60</v>
      </c>
    </row>
    <row r="117460" spans="1:3" x14ac:dyDescent="0.2">
      <c r="A117460" s="1">
        <v>117458</v>
      </c>
      <c r="B117460" s="1" t="s">
        <v>117072</v>
      </c>
      <c r="C117460" s="1" t="s">
        <v>60</v>
      </c>
    </row>
    <row r="117461" spans="1:3" x14ac:dyDescent="0.2">
      <c r="A117461" s="1">
        <v>117459</v>
      </c>
      <c r="B117461" s="1" t="s">
        <v>117073</v>
      </c>
      <c r="C117461" s="1" t="s">
        <v>5</v>
      </c>
    </row>
    <row r="117462" spans="1:3" x14ac:dyDescent="0.2">
      <c r="A117462" s="1">
        <v>117460</v>
      </c>
      <c r="B117462" s="1" t="s">
        <v>117074</v>
      </c>
      <c r="C117462" s="1" t="s">
        <v>5</v>
      </c>
    </row>
    <row r="117463" spans="1:3" x14ac:dyDescent="0.2">
      <c r="A117463" s="1">
        <v>117461</v>
      </c>
      <c r="B117463" s="1" t="s">
        <v>117075</v>
      </c>
      <c r="C117463" s="1" t="s">
        <v>60</v>
      </c>
    </row>
    <row r="117464" spans="1:3" x14ac:dyDescent="0.2">
      <c r="A117464" s="1">
        <v>117462</v>
      </c>
      <c r="B117464" s="1" t="s">
        <v>117076</v>
      </c>
      <c r="C117464" s="1" t="s">
        <v>60</v>
      </c>
    </row>
    <row r="117465" spans="1:3" x14ac:dyDescent="0.2">
      <c r="A117465" s="1">
        <v>117463</v>
      </c>
      <c r="B117465" s="1" t="s">
        <v>117077</v>
      </c>
      <c r="C117465" s="1" t="s">
        <v>60</v>
      </c>
    </row>
    <row r="117466" spans="1:3" x14ac:dyDescent="0.2">
      <c r="A117466" s="1">
        <v>117464</v>
      </c>
      <c r="B117466" s="1" t="s">
        <v>117078</v>
      </c>
      <c r="C117466" s="1" t="s">
        <v>60</v>
      </c>
    </row>
    <row r="117467" spans="1:3" x14ac:dyDescent="0.2">
      <c r="A117467" s="1">
        <v>117465</v>
      </c>
      <c r="B117467" s="1" t="s">
        <v>117079</v>
      </c>
      <c r="C117467" s="1" t="s">
        <v>60</v>
      </c>
    </row>
    <row r="117468" spans="1:3" x14ac:dyDescent="0.2">
      <c r="A117468" s="1">
        <v>117466</v>
      </c>
      <c r="B117468" s="1" t="s">
        <v>117080</v>
      </c>
      <c r="C117468" s="1" t="s">
        <v>60</v>
      </c>
    </row>
    <row r="117469" spans="1:3" x14ac:dyDescent="0.2">
      <c r="A117469" s="1">
        <v>117467</v>
      </c>
      <c r="B117469" s="1" t="s">
        <v>117081</v>
      </c>
      <c r="C117469" s="1" t="s">
        <v>60</v>
      </c>
    </row>
    <row r="117470" spans="1:3" x14ac:dyDescent="0.2">
      <c r="A117470" s="1">
        <v>117468</v>
      </c>
      <c r="B117470" s="1" t="s">
        <v>117082</v>
      </c>
      <c r="C117470" s="1" t="s">
        <v>60</v>
      </c>
    </row>
    <row r="117471" spans="1:3" x14ac:dyDescent="0.2">
      <c r="A117471" s="1">
        <v>117469</v>
      </c>
      <c r="B117471" s="1" t="s">
        <v>117083</v>
      </c>
      <c r="C117471" s="1" t="s">
        <v>60</v>
      </c>
    </row>
    <row r="117472" spans="1:3" x14ac:dyDescent="0.2">
      <c r="A117472" s="1">
        <v>117470</v>
      </c>
      <c r="B117472" s="1" t="s">
        <v>117084</v>
      </c>
      <c r="C117472" s="1" t="s">
        <v>60</v>
      </c>
    </row>
    <row r="117473" spans="1:3" x14ac:dyDescent="0.2">
      <c r="A117473" s="1">
        <v>117471</v>
      </c>
      <c r="B117473" s="1" t="s">
        <v>117085</v>
      </c>
      <c r="C117473" s="1" t="s">
        <v>60</v>
      </c>
    </row>
    <row r="117474" spans="1:3" x14ac:dyDescent="0.2">
      <c r="A117474" s="1">
        <v>117472</v>
      </c>
      <c r="B117474" s="1" t="s">
        <v>117086</v>
      </c>
      <c r="C117474" s="1" t="s">
        <v>5</v>
      </c>
    </row>
    <row r="117475" spans="1:3" x14ac:dyDescent="0.2">
      <c r="A117475" s="1">
        <v>117473</v>
      </c>
      <c r="B117475" s="1" t="s">
        <v>117087</v>
      </c>
      <c r="C117475" s="1" t="s">
        <v>60</v>
      </c>
    </row>
    <row r="117476" spans="1:3" x14ac:dyDescent="0.2">
      <c r="A117476" s="1">
        <v>117474</v>
      </c>
      <c r="B117476" s="1" t="s">
        <v>117088</v>
      </c>
      <c r="C117476" s="1" t="s">
        <v>60</v>
      </c>
    </row>
    <row r="117477" spans="1:3" x14ac:dyDescent="0.2">
      <c r="A117477" s="1">
        <v>117475</v>
      </c>
      <c r="B117477" s="1" t="s">
        <v>117089</v>
      </c>
      <c r="C117477" s="1" t="s">
        <v>60</v>
      </c>
    </row>
    <row r="117478" spans="1:3" x14ac:dyDescent="0.2">
      <c r="A117478" s="1">
        <v>117476</v>
      </c>
      <c r="B117478" s="1" t="s">
        <v>117090</v>
      </c>
      <c r="C117478" s="1" t="s">
        <v>60</v>
      </c>
    </row>
    <row r="117479" spans="1:3" x14ac:dyDescent="0.2">
      <c r="A117479" s="1">
        <v>117477</v>
      </c>
      <c r="B117479" s="1" t="s">
        <v>117091</v>
      </c>
      <c r="C117479" s="1" t="s">
        <v>60</v>
      </c>
    </row>
    <row r="117480" spans="1:3" x14ac:dyDescent="0.2">
      <c r="A117480" s="1">
        <v>117478</v>
      </c>
      <c r="B117480" s="1" t="s">
        <v>117092</v>
      </c>
      <c r="C117480" s="1" t="s">
        <v>60</v>
      </c>
    </row>
    <row r="117481" spans="1:3" x14ac:dyDescent="0.2">
      <c r="A117481" s="1">
        <v>117479</v>
      </c>
      <c r="B117481" s="1" t="s">
        <v>117093</v>
      </c>
      <c r="C117481" s="1" t="s">
        <v>60</v>
      </c>
    </row>
    <row r="117482" spans="1:3" x14ac:dyDescent="0.2">
      <c r="A117482" s="1">
        <v>117480</v>
      </c>
      <c r="B117482" s="1" t="s">
        <v>117094</v>
      </c>
      <c r="C117482" s="1" t="s">
        <v>60</v>
      </c>
    </row>
    <row r="117483" spans="1:3" x14ac:dyDescent="0.2">
      <c r="A117483" s="1">
        <v>117481</v>
      </c>
      <c r="B117483" s="1" t="s">
        <v>117095</v>
      </c>
      <c r="C117483" s="1" t="s">
        <v>60</v>
      </c>
    </row>
    <row r="117484" spans="1:3" x14ac:dyDescent="0.2">
      <c r="A117484" s="1">
        <v>117482</v>
      </c>
      <c r="B117484" s="1" t="s">
        <v>117096</v>
      </c>
      <c r="C117484" s="1" t="s">
        <v>60</v>
      </c>
    </row>
    <row r="117485" spans="1:3" x14ac:dyDescent="0.2">
      <c r="A117485" s="1">
        <v>117483</v>
      </c>
      <c r="B117485" s="1" t="s">
        <v>117097</v>
      </c>
      <c r="C117485" s="1" t="s">
        <v>60</v>
      </c>
    </row>
    <row r="117486" spans="1:3" x14ac:dyDescent="0.2">
      <c r="A117486" s="1">
        <v>117484</v>
      </c>
      <c r="B117486" s="1" t="s">
        <v>117098</v>
      </c>
      <c r="C117486" s="1" t="s">
        <v>60</v>
      </c>
    </row>
    <row r="117487" spans="1:3" x14ac:dyDescent="0.2">
      <c r="A117487" s="1">
        <v>117485</v>
      </c>
      <c r="B117487" s="1" t="s">
        <v>117099</v>
      </c>
      <c r="C117487" s="1" t="s">
        <v>60</v>
      </c>
    </row>
    <row r="117488" spans="1:3" x14ac:dyDescent="0.2">
      <c r="A117488" s="1">
        <v>117486</v>
      </c>
      <c r="B117488" s="1" t="s">
        <v>117100</v>
      </c>
      <c r="C117488" s="1" t="s">
        <v>60</v>
      </c>
    </row>
    <row r="117489" spans="1:4" x14ac:dyDescent="0.2">
      <c r="A117489" s="1">
        <v>117487</v>
      </c>
      <c r="B117489" s="1" t="s">
        <v>117101</v>
      </c>
      <c r="C117489" s="1" t="s">
        <v>60</v>
      </c>
    </row>
    <row r="117490" spans="1:4" x14ac:dyDescent="0.2">
      <c r="A117490" s="1">
        <v>117488</v>
      </c>
      <c r="B117490" s="1" t="s">
        <v>117102</v>
      </c>
      <c r="C117490" s="1" t="s">
        <v>60</v>
      </c>
    </row>
    <row r="117491" spans="1:4" x14ac:dyDescent="0.2">
      <c r="A117491" s="1">
        <v>117489</v>
      </c>
      <c r="B117491" s="1" t="s">
        <v>117103</v>
      </c>
      <c r="C117491" s="1" t="s">
        <v>60</v>
      </c>
    </row>
    <row r="117492" spans="1:4" x14ac:dyDescent="0.2">
      <c r="A117492" s="1">
        <v>117490</v>
      </c>
      <c r="B117492" s="1" t="s">
        <v>117104</v>
      </c>
      <c r="C117492" s="1" t="s">
        <v>60</v>
      </c>
    </row>
    <row r="117493" spans="1:4" x14ac:dyDescent="0.2">
      <c r="A117493" s="1">
        <v>117491</v>
      </c>
      <c r="B117493" s="1" t="s">
        <v>117105</v>
      </c>
      <c r="C117493" s="1" t="s">
        <v>60</v>
      </c>
    </row>
    <row r="117494" spans="1:4" x14ac:dyDescent="0.2">
      <c r="A117494" s="1">
        <v>117492</v>
      </c>
      <c r="B117494" s="1" t="s">
        <v>117106</v>
      </c>
      <c r="C117494" s="1" t="s">
        <v>60</v>
      </c>
    </row>
    <row r="117495" spans="1:4" x14ac:dyDescent="0.2">
      <c r="A117495" s="1">
        <v>117493</v>
      </c>
      <c r="B117495" s="1" t="s">
        <v>117107</v>
      </c>
      <c r="C117495" t="s">
        <v>60</v>
      </c>
      <c r="D117495" s="1" t="s">
        <v>61</v>
      </c>
    </row>
    <row r="117496" spans="1:4" x14ac:dyDescent="0.2">
      <c r="A117496" s="1">
        <v>117494</v>
      </c>
      <c r="B117496" s="1" t="s">
        <v>117108</v>
      </c>
      <c r="C117496" s="1" t="s">
        <v>60</v>
      </c>
    </row>
    <row r="117497" spans="1:4" x14ac:dyDescent="0.2">
      <c r="A117497" s="1">
        <v>117495</v>
      </c>
      <c r="B117497" s="1" t="s">
        <v>117109</v>
      </c>
      <c r="C117497" s="1" t="s">
        <v>60</v>
      </c>
    </row>
    <row r="117498" spans="1:4" x14ac:dyDescent="0.2">
      <c r="A117498" s="1">
        <v>117496</v>
      </c>
      <c r="B117498" s="1" t="s">
        <v>117110</v>
      </c>
      <c r="C117498" s="1" t="s">
        <v>60</v>
      </c>
    </row>
    <row r="117499" spans="1:4" x14ac:dyDescent="0.2">
      <c r="A117499" s="1">
        <v>117497</v>
      </c>
      <c r="B117499" s="1" t="s">
        <v>117111</v>
      </c>
      <c r="C117499" s="1" t="s">
        <v>60</v>
      </c>
    </row>
    <row r="117500" spans="1:4" x14ac:dyDescent="0.2">
      <c r="A117500" s="1">
        <v>117498</v>
      </c>
      <c r="B117500" s="1" t="s">
        <v>117112</v>
      </c>
      <c r="C117500" s="1" t="s">
        <v>60</v>
      </c>
    </row>
    <row r="117501" spans="1:4" x14ac:dyDescent="0.2">
      <c r="A117501" s="1">
        <v>117499</v>
      </c>
      <c r="B117501" s="1" t="s">
        <v>117113</v>
      </c>
      <c r="C117501" s="1" t="s">
        <v>60</v>
      </c>
    </row>
    <row r="117502" spans="1:4" x14ac:dyDescent="0.2">
      <c r="A117502" s="1">
        <v>117500</v>
      </c>
      <c r="B117502" s="1" t="s">
        <v>117114</v>
      </c>
      <c r="C117502" s="1" t="s">
        <v>60</v>
      </c>
    </row>
    <row r="117503" spans="1:4" x14ac:dyDescent="0.2">
      <c r="A117503" s="1">
        <v>117501</v>
      </c>
      <c r="B117503" s="1" t="s">
        <v>117115</v>
      </c>
      <c r="C117503" s="1" t="s">
        <v>60</v>
      </c>
    </row>
    <row r="117504" spans="1:4" x14ac:dyDescent="0.2">
      <c r="A117504" s="1">
        <v>117502</v>
      </c>
      <c r="B117504" s="1" t="s">
        <v>117116</v>
      </c>
      <c r="C117504" s="1" t="s">
        <v>60</v>
      </c>
    </row>
    <row r="117505" spans="1:3" x14ac:dyDescent="0.2">
      <c r="A117505" s="1">
        <v>117503</v>
      </c>
      <c r="B117505" s="1" t="s">
        <v>117117</v>
      </c>
      <c r="C117505" s="1" t="s">
        <v>60</v>
      </c>
    </row>
    <row r="117506" spans="1:3" x14ac:dyDescent="0.2">
      <c r="A117506" s="1">
        <v>117504</v>
      </c>
      <c r="B117506" s="1" t="s">
        <v>117118</v>
      </c>
      <c r="C117506" s="1" t="s">
        <v>60</v>
      </c>
    </row>
    <row r="117507" spans="1:3" x14ac:dyDescent="0.2">
      <c r="A117507" s="1">
        <v>117505</v>
      </c>
      <c r="B117507" s="1" t="s">
        <v>117119</v>
      </c>
      <c r="C117507" s="1" t="s">
        <v>60</v>
      </c>
    </row>
    <row r="117508" spans="1:3" x14ac:dyDescent="0.2">
      <c r="A117508" s="1">
        <v>117506</v>
      </c>
      <c r="B117508" s="1" t="s">
        <v>117120</v>
      </c>
      <c r="C117508" s="1" t="s">
        <v>60</v>
      </c>
    </row>
    <row r="117509" spans="1:3" x14ac:dyDescent="0.2">
      <c r="A117509" s="1">
        <v>117507</v>
      </c>
      <c r="B117509" s="1" t="s">
        <v>117121</v>
      </c>
      <c r="C117509" s="1" t="s">
        <v>60</v>
      </c>
    </row>
    <row r="117510" spans="1:3" x14ac:dyDescent="0.2">
      <c r="A117510" s="1">
        <v>117508</v>
      </c>
      <c r="B117510" s="1" t="s">
        <v>117122</v>
      </c>
      <c r="C117510" s="1" t="s">
        <v>60</v>
      </c>
    </row>
    <row r="117511" spans="1:3" x14ac:dyDescent="0.2">
      <c r="A117511" s="1">
        <v>117509</v>
      </c>
      <c r="B117511" s="1" t="s">
        <v>117123</v>
      </c>
      <c r="C117511" s="1" t="s">
        <v>60</v>
      </c>
    </row>
    <row r="117512" spans="1:3" x14ac:dyDescent="0.2">
      <c r="A117512" s="1">
        <v>117510</v>
      </c>
      <c r="B117512" s="1" t="s">
        <v>117124</v>
      </c>
      <c r="C117512" s="1" t="s">
        <v>60</v>
      </c>
    </row>
    <row r="117513" spans="1:3" x14ac:dyDescent="0.2">
      <c r="A117513" s="1">
        <v>117511</v>
      </c>
      <c r="B117513" s="1" t="s">
        <v>117125</v>
      </c>
      <c r="C117513" s="1" t="s">
        <v>60</v>
      </c>
    </row>
    <row r="117514" spans="1:3" x14ac:dyDescent="0.2">
      <c r="A117514" s="1">
        <v>117512</v>
      </c>
      <c r="B117514" s="1" t="s">
        <v>117126</v>
      </c>
      <c r="C117514" s="1" t="s">
        <v>60</v>
      </c>
    </row>
    <row r="117515" spans="1:3" x14ac:dyDescent="0.2">
      <c r="A117515" s="1">
        <v>117513</v>
      </c>
      <c r="B117515" s="1" t="s">
        <v>117127</v>
      </c>
      <c r="C117515" s="1" t="s">
        <v>60</v>
      </c>
    </row>
    <row r="117516" spans="1:3" x14ac:dyDescent="0.2">
      <c r="A117516" s="1">
        <v>117514</v>
      </c>
      <c r="B117516" s="1" t="s">
        <v>117128</v>
      </c>
      <c r="C117516" s="1" t="s">
        <v>60</v>
      </c>
    </row>
    <row r="117517" spans="1:3" x14ac:dyDescent="0.2">
      <c r="A117517" s="1">
        <v>117515</v>
      </c>
      <c r="B117517" s="1" t="s">
        <v>117129</v>
      </c>
      <c r="C117517" s="1" t="s">
        <v>60</v>
      </c>
    </row>
    <row r="117518" spans="1:3" x14ac:dyDescent="0.2">
      <c r="A117518" s="1">
        <v>117516</v>
      </c>
      <c r="B117518" s="1" t="s">
        <v>117130</v>
      </c>
      <c r="C117518" s="1" t="s">
        <v>60</v>
      </c>
    </row>
    <row r="117519" spans="1:3" x14ac:dyDescent="0.2">
      <c r="A117519" s="1">
        <v>117517</v>
      </c>
      <c r="B117519" s="1" t="s">
        <v>117131</v>
      </c>
      <c r="C117519" s="1" t="s">
        <v>60</v>
      </c>
    </row>
    <row r="117520" spans="1:3" x14ac:dyDescent="0.2">
      <c r="A117520" s="1">
        <v>117518</v>
      </c>
      <c r="B117520" s="1" t="s">
        <v>117132</v>
      </c>
      <c r="C117520" s="1" t="s">
        <v>60</v>
      </c>
    </row>
    <row r="117521" spans="1:4" x14ac:dyDescent="0.2">
      <c r="A117521" s="1">
        <v>117519</v>
      </c>
      <c r="B117521" s="1" t="s">
        <v>117133</v>
      </c>
      <c r="C117521" s="1" t="s">
        <v>60</v>
      </c>
    </row>
    <row r="117522" spans="1:4" x14ac:dyDescent="0.2">
      <c r="A117522" s="1">
        <v>117520</v>
      </c>
      <c r="B117522" s="1" t="s">
        <v>117134</v>
      </c>
      <c r="C117522" s="1" t="s">
        <v>60</v>
      </c>
    </row>
    <row r="117523" spans="1:4" x14ac:dyDescent="0.2">
      <c r="A117523" s="1">
        <v>117521</v>
      </c>
      <c r="B117523" s="1" t="s">
        <v>117135</v>
      </c>
      <c r="C117523" s="1" t="s">
        <v>60</v>
      </c>
    </row>
    <row r="117524" spans="1:4" x14ac:dyDescent="0.2">
      <c r="A117524" s="1">
        <v>117522</v>
      </c>
      <c r="B117524" s="1" t="s">
        <v>117136</v>
      </c>
      <c r="C117524" s="1" t="s">
        <v>60</v>
      </c>
    </row>
    <row r="117525" spans="1:4" x14ac:dyDescent="0.2">
      <c r="A117525" s="1">
        <v>117523</v>
      </c>
      <c r="B117525" s="1" t="s">
        <v>117137</v>
      </c>
      <c r="C117525" s="1" t="s">
        <v>60</v>
      </c>
    </row>
    <row r="117526" spans="1:4" x14ac:dyDescent="0.2">
      <c r="A117526" s="1">
        <v>117524</v>
      </c>
      <c r="B117526" s="1" t="s">
        <v>117138</v>
      </c>
      <c r="C117526" s="1" t="s">
        <v>60</v>
      </c>
    </row>
    <row r="117527" spans="1:4" x14ac:dyDescent="0.2">
      <c r="A117527" s="1">
        <v>117525</v>
      </c>
      <c r="B117527" s="1" t="s">
        <v>117139</v>
      </c>
      <c r="C117527" s="1" t="s">
        <v>60</v>
      </c>
    </row>
    <row r="117528" spans="1:4" x14ac:dyDescent="0.2">
      <c r="A117528" s="1">
        <v>117526</v>
      </c>
      <c r="B117528" s="1" t="s">
        <v>117140</v>
      </c>
      <c r="C117528" t="s">
        <v>60</v>
      </c>
      <c r="D117528" s="1" t="s">
        <v>61</v>
      </c>
    </row>
    <row r="117529" spans="1:4" x14ac:dyDescent="0.2">
      <c r="A117529" s="1">
        <v>117527</v>
      </c>
      <c r="B117529" s="1" t="s">
        <v>117141</v>
      </c>
      <c r="C117529" s="1" t="s">
        <v>60</v>
      </c>
    </row>
    <row r="117530" spans="1:4" x14ac:dyDescent="0.2">
      <c r="A117530" s="1">
        <v>117528</v>
      </c>
      <c r="B117530" s="1" t="s">
        <v>117142</v>
      </c>
      <c r="C117530" s="1" t="s">
        <v>5</v>
      </c>
    </row>
    <row r="117531" spans="1:4" x14ac:dyDescent="0.2">
      <c r="A117531" s="1">
        <v>117529</v>
      </c>
      <c r="B117531" s="1" t="s">
        <v>117143</v>
      </c>
      <c r="C117531" s="1" t="s">
        <v>60</v>
      </c>
    </row>
    <row r="117532" spans="1:4" x14ac:dyDescent="0.2">
      <c r="A117532" s="1">
        <v>117530</v>
      </c>
      <c r="B117532" s="1" t="s">
        <v>117144</v>
      </c>
      <c r="C117532" s="1" t="s">
        <v>60</v>
      </c>
      <c r="D117532" s="1" t="s">
        <v>61</v>
      </c>
    </row>
    <row r="117533" spans="1:4" x14ac:dyDescent="0.2">
      <c r="A117533" s="1">
        <v>117531</v>
      </c>
      <c r="B117533" s="1" t="s">
        <v>117145</v>
      </c>
      <c r="C117533" s="1" t="s">
        <v>60</v>
      </c>
    </row>
    <row r="117534" spans="1:4" x14ac:dyDescent="0.2">
      <c r="A117534" s="1">
        <v>117532</v>
      </c>
      <c r="B117534" s="1" t="s">
        <v>117146</v>
      </c>
      <c r="C117534" s="1" t="s">
        <v>60</v>
      </c>
    </row>
    <row r="117535" spans="1:4" x14ac:dyDescent="0.2">
      <c r="A117535" s="1">
        <v>117533</v>
      </c>
      <c r="B117535" s="1" t="s">
        <v>117147</v>
      </c>
      <c r="C117535" s="1" t="s">
        <v>60</v>
      </c>
    </row>
    <row r="117536" spans="1:4" x14ac:dyDescent="0.2">
      <c r="A117536" s="1">
        <v>117534</v>
      </c>
      <c r="B117536" s="1" t="s">
        <v>117148</v>
      </c>
      <c r="C117536" s="1" t="s">
        <v>60</v>
      </c>
    </row>
    <row r="117537" spans="1:3" x14ac:dyDescent="0.2">
      <c r="A117537" s="1">
        <v>117535</v>
      </c>
      <c r="B117537" s="1" t="s">
        <v>117149</v>
      </c>
      <c r="C117537" s="1" t="s">
        <v>60</v>
      </c>
    </row>
    <row r="117538" spans="1:3" x14ac:dyDescent="0.2">
      <c r="A117538" s="1">
        <v>117536</v>
      </c>
      <c r="B117538" s="1" t="s">
        <v>117150</v>
      </c>
      <c r="C117538" s="1" t="s">
        <v>60</v>
      </c>
    </row>
    <row r="117539" spans="1:3" x14ac:dyDescent="0.2">
      <c r="A117539" s="1">
        <v>117537</v>
      </c>
      <c r="B117539" s="1" t="s">
        <v>117151</v>
      </c>
      <c r="C117539" s="1" t="s">
        <v>60</v>
      </c>
    </row>
    <row r="117540" spans="1:3" x14ac:dyDescent="0.2">
      <c r="A117540" s="1">
        <v>117538</v>
      </c>
      <c r="B117540" s="1" t="s">
        <v>117152</v>
      </c>
      <c r="C117540" s="1" t="s">
        <v>60</v>
      </c>
    </row>
    <row r="117541" spans="1:3" x14ac:dyDescent="0.2">
      <c r="A117541" s="1">
        <v>117539</v>
      </c>
      <c r="B117541" s="1" t="s">
        <v>117153</v>
      </c>
      <c r="C117541" s="1" t="s">
        <v>60</v>
      </c>
    </row>
    <row r="117542" spans="1:3" x14ac:dyDescent="0.2">
      <c r="A117542" s="1">
        <v>117540</v>
      </c>
      <c r="B117542" s="1" t="s">
        <v>117154</v>
      </c>
      <c r="C117542" s="1" t="s">
        <v>60</v>
      </c>
    </row>
    <row r="117543" spans="1:3" x14ac:dyDescent="0.2">
      <c r="A117543" s="1">
        <v>117541</v>
      </c>
      <c r="B117543" s="1" t="s">
        <v>117155</v>
      </c>
      <c r="C117543" s="1" t="s">
        <v>60</v>
      </c>
    </row>
    <row r="117544" spans="1:3" x14ac:dyDescent="0.2">
      <c r="A117544" s="1">
        <v>117542</v>
      </c>
      <c r="B117544" s="1" t="s">
        <v>117156</v>
      </c>
      <c r="C117544" s="1" t="s">
        <v>5</v>
      </c>
    </row>
    <row r="117545" spans="1:3" x14ac:dyDescent="0.2">
      <c r="A117545" s="1">
        <v>117543</v>
      </c>
      <c r="B117545" s="1" t="s">
        <v>117157</v>
      </c>
      <c r="C117545" s="1" t="s">
        <v>60</v>
      </c>
    </row>
    <row r="117546" spans="1:3" x14ac:dyDescent="0.2">
      <c r="A117546" s="1">
        <v>117544</v>
      </c>
      <c r="B117546" s="1" t="s">
        <v>117158</v>
      </c>
      <c r="C117546" s="1" t="s">
        <v>60</v>
      </c>
    </row>
    <row r="117547" spans="1:3" x14ac:dyDescent="0.2">
      <c r="A117547" s="1">
        <v>117545</v>
      </c>
      <c r="B117547" s="1" t="s">
        <v>117159</v>
      </c>
      <c r="C117547" s="1" t="s">
        <v>5</v>
      </c>
    </row>
    <row r="117548" spans="1:3" x14ac:dyDescent="0.2">
      <c r="A117548" s="1">
        <v>117546</v>
      </c>
      <c r="B117548" s="1" t="s">
        <v>117160</v>
      </c>
      <c r="C117548" s="1" t="s">
        <v>5</v>
      </c>
    </row>
    <row r="117549" spans="1:3" x14ac:dyDescent="0.2">
      <c r="A117549" s="1">
        <v>117547</v>
      </c>
      <c r="B117549" s="1" t="s">
        <v>117161</v>
      </c>
      <c r="C117549" s="1" t="s">
        <v>5</v>
      </c>
    </row>
    <row r="117550" spans="1:3" x14ac:dyDescent="0.2">
      <c r="A117550" s="1">
        <v>117548</v>
      </c>
      <c r="B117550" s="1" t="s">
        <v>117162</v>
      </c>
      <c r="C117550" s="1" t="s">
        <v>5</v>
      </c>
    </row>
    <row r="117551" spans="1:3" x14ac:dyDescent="0.2">
      <c r="A117551" s="1">
        <v>117549</v>
      </c>
      <c r="B117551" s="1" t="s">
        <v>117163</v>
      </c>
      <c r="C117551" s="1" t="s">
        <v>5</v>
      </c>
    </row>
    <row r="117552" spans="1:3" x14ac:dyDescent="0.2">
      <c r="A117552" s="1">
        <v>117550</v>
      </c>
      <c r="B117552" s="1" t="s">
        <v>117164</v>
      </c>
      <c r="C117552" s="1" t="s">
        <v>5</v>
      </c>
    </row>
    <row r="117553" spans="1:3" x14ac:dyDescent="0.2">
      <c r="A117553" s="1">
        <v>117551</v>
      </c>
      <c r="B117553" s="1" t="s">
        <v>117165</v>
      </c>
      <c r="C117553" s="1" t="s">
        <v>5</v>
      </c>
    </row>
    <row r="117554" spans="1:3" x14ac:dyDescent="0.2">
      <c r="A117554" s="1">
        <v>117552</v>
      </c>
      <c r="B117554" s="1" t="s">
        <v>117166</v>
      </c>
      <c r="C117554" s="1" t="s">
        <v>5</v>
      </c>
    </row>
    <row r="117555" spans="1:3" x14ac:dyDescent="0.2">
      <c r="A117555" s="1">
        <v>117553</v>
      </c>
      <c r="B117555" s="1" t="s">
        <v>117167</v>
      </c>
      <c r="C117555" s="1" t="s">
        <v>5</v>
      </c>
    </row>
    <row r="117556" spans="1:3" x14ac:dyDescent="0.2">
      <c r="A117556" s="1">
        <v>117554</v>
      </c>
      <c r="B117556" s="1" t="s">
        <v>117168</v>
      </c>
      <c r="C117556" s="1" t="s">
        <v>5</v>
      </c>
    </row>
    <row r="117557" spans="1:3" x14ac:dyDescent="0.2">
      <c r="A117557" s="1">
        <v>117555</v>
      </c>
      <c r="B117557" s="1" t="s">
        <v>117169</v>
      </c>
      <c r="C117557" s="1" t="s">
        <v>5</v>
      </c>
    </row>
    <row r="117558" spans="1:3" x14ac:dyDescent="0.2">
      <c r="A117558" s="1">
        <v>117556</v>
      </c>
      <c r="B117558" s="1" t="s">
        <v>117170</v>
      </c>
      <c r="C117558" s="1" t="s">
        <v>5</v>
      </c>
    </row>
    <row r="117559" spans="1:3" x14ac:dyDescent="0.2">
      <c r="A117559" s="1">
        <v>117557</v>
      </c>
      <c r="B117559" s="1" t="s">
        <v>117171</v>
      </c>
      <c r="C117559" s="1" t="s">
        <v>5</v>
      </c>
    </row>
    <row r="117560" spans="1:3" x14ac:dyDescent="0.2">
      <c r="A117560" s="1">
        <v>117558</v>
      </c>
      <c r="B117560" s="1" t="s">
        <v>117172</v>
      </c>
      <c r="C117560" s="1" t="s">
        <v>60</v>
      </c>
    </row>
    <row r="117561" spans="1:3" x14ac:dyDescent="0.2">
      <c r="A117561" s="1">
        <v>117559</v>
      </c>
      <c r="B117561" s="1" t="s">
        <v>117173</v>
      </c>
      <c r="C117561" s="1" t="s">
        <v>60</v>
      </c>
    </row>
    <row r="117562" spans="1:3" x14ac:dyDescent="0.2">
      <c r="A117562" s="1">
        <v>117560</v>
      </c>
      <c r="B117562" s="1" t="s">
        <v>117174</v>
      </c>
      <c r="C117562" s="1" t="s">
        <v>60</v>
      </c>
    </row>
    <row r="117563" spans="1:3" x14ac:dyDescent="0.2">
      <c r="A117563" s="1">
        <v>117561</v>
      </c>
      <c r="B117563" s="1" t="s">
        <v>117175</v>
      </c>
      <c r="C117563" s="1" t="s">
        <v>5</v>
      </c>
    </row>
    <row r="117564" spans="1:3" x14ac:dyDescent="0.2">
      <c r="A117564" s="1">
        <v>117562</v>
      </c>
      <c r="B117564" s="1" t="s">
        <v>117176</v>
      </c>
      <c r="C117564" s="1" t="s">
        <v>5</v>
      </c>
    </row>
    <row r="117565" spans="1:3" x14ac:dyDescent="0.2">
      <c r="A117565" s="1">
        <v>117563</v>
      </c>
      <c r="B117565" s="1" t="s">
        <v>117177</v>
      </c>
      <c r="C117565" s="1" t="s">
        <v>60</v>
      </c>
    </row>
    <row r="117566" spans="1:3" x14ac:dyDescent="0.2">
      <c r="A117566" s="1">
        <v>117564</v>
      </c>
      <c r="B117566" s="1" t="s">
        <v>117178</v>
      </c>
      <c r="C117566" s="1" t="s">
        <v>5</v>
      </c>
    </row>
    <row r="117567" spans="1:3" x14ac:dyDescent="0.2">
      <c r="A117567" s="1">
        <v>117565</v>
      </c>
      <c r="B117567" s="1" t="s">
        <v>117179</v>
      </c>
      <c r="C117567" s="1" t="s">
        <v>5</v>
      </c>
    </row>
    <row r="117568" spans="1:3" x14ac:dyDescent="0.2">
      <c r="A117568" s="1">
        <v>117566</v>
      </c>
      <c r="B117568" s="1" t="s">
        <v>117180</v>
      </c>
      <c r="C117568" s="1" t="s">
        <v>60</v>
      </c>
    </row>
    <row r="117569" spans="1:3" x14ac:dyDescent="0.2">
      <c r="A117569" s="1">
        <v>117567</v>
      </c>
      <c r="B117569" s="1" t="s">
        <v>117181</v>
      </c>
      <c r="C117569" s="1" t="s">
        <v>60</v>
      </c>
    </row>
    <row r="117570" spans="1:3" x14ac:dyDescent="0.2">
      <c r="A117570" s="1">
        <v>117568</v>
      </c>
      <c r="B117570" s="1" t="s">
        <v>117182</v>
      </c>
      <c r="C117570" s="1" t="s">
        <v>5</v>
      </c>
    </row>
    <row r="117571" spans="1:3" x14ac:dyDescent="0.2">
      <c r="A117571" s="1">
        <v>117569</v>
      </c>
      <c r="B117571" s="1" t="s">
        <v>117183</v>
      </c>
      <c r="C117571" s="1" t="s">
        <v>60</v>
      </c>
    </row>
    <row r="117572" spans="1:3" x14ac:dyDescent="0.2">
      <c r="A117572" s="1">
        <v>117570</v>
      </c>
      <c r="B117572" s="1" t="s">
        <v>117184</v>
      </c>
      <c r="C117572" s="1" t="s">
        <v>60</v>
      </c>
    </row>
    <row r="117573" spans="1:3" x14ac:dyDescent="0.2">
      <c r="A117573" s="1">
        <v>117571</v>
      </c>
      <c r="B117573" s="1" t="s">
        <v>117185</v>
      </c>
      <c r="C117573" s="1" t="s">
        <v>60</v>
      </c>
    </row>
    <row r="117574" spans="1:3" x14ac:dyDescent="0.2">
      <c r="A117574" s="1">
        <v>117572</v>
      </c>
      <c r="B117574" s="1" t="s">
        <v>117186</v>
      </c>
      <c r="C117574" s="1" t="s">
        <v>60</v>
      </c>
    </row>
    <row r="117575" spans="1:3" x14ac:dyDescent="0.2">
      <c r="A117575" s="1">
        <v>117573</v>
      </c>
      <c r="B117575" s="1" t="s">
        <v>117187</v>
      </c>
      <c r="C117575" s="1" t="s">
        <v>60</v>
      </c>
    </row>
    <row r="117576" spans="1:3" x14ac:dyDescent="0.2">
      <c r="A117576" s="1">
        <v>117574</v>
      </c>
      <c r="B117576" s="1" t="s">
        <v>117188</v>
      </c>
      <c r="C117576" s="1" t="s">
        <v>5</v>
      </c>
    </row>
    <row r="117577" spans="1:3" x14ac:dyDescent="0.2">
      <c r="A117577" s="1">
        <v>117575</v>
      </c>
      <c r="B117577" s="1" t="s">
        <v>117189</v>
      </c>
      <c r="C117577" s="1" t="s">
        <v>5</v>
      </c>
    </row>
    <row r="117578" spans="1:3" x14ac:dyDescent="0.2">
      <c r="A117578" s="1">
        <v>117576</v>
      </c>
      <c r="B117578" s="1" t="s">
        <v>117190</v>
      </c>
      <c r="C117578" s="1" t="s">
        <v>60</v>
      </c>
    </row>
    <row r="117579" spans="1:3" x14ac:dyDescent="0.2">
      <c r="A117579" s="1">
        <v>117577</v>
      </c>
      <c r="B117579" s="1" t="s">
        <v>117191</v>
      </c>
      <c r="C117579" s="1" t="s">
        <v>60</v>
      </c>
    </row>
    <row r="117580" spans="1:3" x14ac:dyDescent="0.2">
      <c r="A117580" s="1">
        <v>117578</v>
      </c>
      <c r="B117580" s="1" t="s">
        <v>117192</v>
      </c>
      <c r="C117580" s="1" t="s">
        <v>5</v>
      </c>
    </row>
    <row r="117581" spans="1:3" x14ac:dyDescent="0.2">
      <c r="A117581" s="1">
        <v>117579</v>
      </c>
      <c r="B117581" s="1" t="s">
        <v>117193</v>
      </c>
      <c r="C117581" s="1" t="s">
        <v>60</v>
      </c>
    </row>
    <row r="117582" spans="1:3" x14ac:dyDescent="0.2">
      <c r="A117582" s="1">
        <v>117580</v>
      </c>
      <c r="B117582" s="1" t="s">
        <v>117194</v>
      </c>
      <c r="C117582" s="1" t="s">
        <v>60</v>
      </c>
    </row>
    <row r="117583" spans="1:3" x14ac:dyDescent="0.2">
      <c r="A117583" s="1">
        <v>117581</v>
      </c>
      <c r="B117583" s="1" t="s">
        <v>117195</v>
      </c>
      <c r="C117583" s="1" t="s">
        <v>60</v>
      </c>
    </row>
    <row r="117584" spans="1:3" x14ac:dyDescent="0.2">
      <c r="A117584" s="1">
        <v>117582</v>
      </c>
      <c r="B117584" s="1" t="s">
        <v>117196</v>
      </c>
      <c r="C117584" s="1" t="s">
        <v>60</v>
      </c>
    </row>
    <row r="117585" spans="1:3" x14ac:dyDescent="0.2">
      <c r="A117585" s="1">
        <v>117583</v>
      </c>
      <c r="B117585" s="1" t="s">
        <v>117197</v>
      </c>
      <c r="C117585" s="1" t="s">
        <v>60</v>
      </c>
    </row>
    <row r="117586" spans="1:3" x14ac:dyDescent="0.2">
      <c r="A117586" s="1">
        <v>117584</v>
      </c>
      <c r="B117586" s="1" t="s">
        <v>117198</v>
      </c>
      <c r="C117586" s="1" t="s">
        <v>5</v>
      </c>
    </row>
    <row r="117587" spans="1:3" x14ac:dyDescent="0.2">
      <c r="A117587" s="1">
        <v>117585</v>
      </c>
      <c r="B117587" s="1" t="s">
        <v>117199</v>
      </c>
      <c r="C117587" s="1" t="s">
        <v>60</v>
      </c>
    </row>
    <row r="117588" spans="1:3" x14ac:dyDescent="0.2">
      <c r="A117588" s="1">
        <v>117586</v>
      </c>
      <c r="B117588" s="1" t="s">
        <v>117200</v>
      </c>
      <c r="C117588" s="1" t="s">
        <v>60</v>
      </c>
    </row>
    <row r="117589" spans="1:3" x14ac:dyDescent="0.2">
      <c r="A117589" s="1">
        <v>117587</v>
      </c>
      <c r="B117589" s="1" t="s">
        <v>117201</v>
      </c>
      <c r="C117589" s="1" t="s">
        <v>60</v>
      </c>
    </row>
    <row r="117590" spans="1:3" x14ac:dyDescent="0.2">
      <c r="A117590" s="1">
        <v>117588</v>
      </c>
      <c r="B117590" s="1" t="s">
        <v>117202</v>
      </c>
      <c r="C117590" s="1" t="s">
        <v>60</v>
      </c>
    </row>
    <row r="117591" spans="1:3" x14ac:dyDescent="0.2">
      <c r="A117591" s="1">
        <v>117589</v>
      </c>
      <c r="B117591" s="1" t="s">
        <v>117203</v>
      </c>
      <c r="C117591" s="1" t="s">
        <v>5</v>
      </c>
    </row>
    <row r="117592" spans="1:3" x14ac:dyDescent="0.2">
      <c r="A117592" s="1">
        <v>117590</v>
      </c>
      <c r="B117592" s="1" t="s">
        <v>117204</v>
      </c>
      <c r="C117592" s="1" t="s">
        <v>60</v>
      </c>
    </row>
    <row r="117593" spans="1:3" x14ac:dyDescent="0.2">
      <c r="A117593" s="1">
        <v>117591</v>
      </c>
      <c r="B117593" s="1" t="s">
        <v>117205</v>
      </c>
      <c r="C117593" s="1" t="s">
        <v>60</v>
      </c>
    </row>
    <row r="117594" spans="1:3" x14ac:dyDescent="0.2">
      <c r="A117594" s="1">
        <v>117592</v>
      </c>
      <c r="B117594" s="1" t="s">
        <v>117206</v>
      </c>
      <c r="C117594" s="1" t="s">
        <v>5</v>
      </c>
    </row>
    <row r="117595" spans="1:3" x14ac:dyDescent="0.2">
      <c r="A117595" s="1">
        <v>117593</v>
      </c>
      <c r="B117595" s="1" t="s">
        <v>117207</v>
      </c>
      <c r="C117595" s="1" t="s">
        <v>60</v>
      </c>
    </row>
    <row r="117596" spans="1:3" x14ac:dyDescent="0.2">
      <c r="A117596" s="1">
        <v>117594</v>
      </c>
      <c r="B117596" s="1" t="s">
        <v>117208</v>
      </c>
      <c r="C117596" s="1" t="s">
        <v>60</v>
      </c>
    </row>
    <row r="117597" spans="1:3" x14ac:dyDescent="0.2">
      <c r="A117597" s="1">
        <v>117595</v>
      </c>
      <c r="B117597" s="1" t="s">
        <v>117209</v>
      </c>
      <c r="C117597" s="1" t="s">
        <v>60</v>
      </c>
    </row>
    <row r="117598" spans="1:3" x14ac:dyDescent="0.2">
      <c r="A117598" s="1">
        <v>117596</v>
      </c>
      <c r="B117598" s="1" t="s">
        <v>117210</v>
      </c>
      <c r="C117598" s="1" t="s">
        <v>60</v>
      </c>
    </row>
    <row r="117599" spans="1:3" x14ac:dyDescent="0.2">
      <c r="A117599" s="1">
        <v>117597</v>
      </c>
      <c r="B117599" s="1" t="s">
        <v>117211</v>
      </c>
      <c r="C117599" s="1" t="s">
        <v>60</v>
      </c>
    </row>
    <row r="117600" spans="1:3" x14ac:dyDescent="0.2">
      <c r="A117600" s="1">
        <v>117598</v>
      </c>
      <c r="B117600" s="1" t="s">
        <v>117212</v>
      </c>
      <c r="C117600" s="1" t="s">
        <v>5</v>
      </c>
    </row>
    <row r="117601" spans="1:3" x14ac:dyDescent="0.2">
      <c r="A117601" s="1">
        <v>117599</v>
      </c>
      <c r="B117601" s="1" t="s">
        <v>117213</v>
      </c>
      <c r="C117601" s="1" t="s">
        <v>5</v>
      </c>
    </row>
    <row r="117602" spans="1:3" x14ac:dyDescent="0.2">
      <c r="A117602" s="1">
        <v>117600</v>
      </c>
      <c r="B117602" s="1" t="s">
        <v>117214</v>
      </c>
      <c r="C117602" s="1" t="s">
        <v>60</v>
      </c>
    </row>
    <row r="117603" spans="1:3" x14ac:dyDescent="0.2">
      <c r="A117603" s="1">
        <v>117601</v>
      </c>
      <c r="B117603" s="1" t="s">
        <v>117215</v>
      </c>
      <c r="C117603" s="1" t="s">
        <v>5</v>
      </c>
    </row>
    <row r="117604" spans="1:3" x14ac:dyDescent="0.2">
      <c r="A117604" s="1">
        <v>117602</v>
      </c>
      <c r="B117604" s="1" t="s">
        <v>117216</v>
      </c>
      <c r="C117604" s="1" t="s">
        <v>60</v>
      </c>
    </row>
    <row r="117605" spans="1:3" x14ac:dyDescent="0.2">
      <c r="A117605" s="1">
        <v>117603</v>
      </c>
      <c r="B117605" s="1" t="s">
        <v>117217</v>
      </c>
      <c r="C117605" s="1" t="s">
        <v>60</v>
      </c>
    </row>
    <row r="117606" spans="1:3" x14ac:dyDescent="0.2">
      <c r="A117606" s="1">
        <v>117604</v>
      </c>
      <c r="B117606" s="1" t="s">
        <v>117218</v>
      </c>
      <c r="C117606" s="1" t="s">
        <v>60</v>
      </c>
    </row>
    <row r="117607" spans="1:3" x14ac:dyDescent="0.2">
      <c r="A117607" s="1">
        <v>117605</v>
      </c>
      <c r="B117607" s="1" t="s">
        <v>117219</v>
      </c>
      <c r="C117607" s="1" t="s">
        <v>60</v>
      </c>
    </row>
    <row r="117608" spans="1:3" x14ac:dyDescent="0.2">
      <c r="A117608" s="1">
        <v>117606</v>
      </c>
      <c r="B117608" s="1" t="s">
        <v>117220</v>
      </c>
      <c r="C117608" s="1" t="s">
        <v>60</v>
      </c>
    </row>
    <row r="117609" spans="1:3" x14ac:dyDescent="0.2">
      <c r="A117609" s="1">
        <v>117607</v>
      </c>
      <c r="B117609" s="1" t="s">
        <v>117221</v>
      </c>
      <c r="C117609" s="1" t="s">
        <v>5</v>
      </c>
    </row>
    <row r="117610" spans="1:3" x14ac:dyDescent="0.2">
      <c r="A117610" s="1">
        <v>117608</v>
      </c>
      <c r="B117610" s="1" t="s">
        <v>117222</v>
      </c>
      <c r="C117610" s="1" t="s">
        <v>60</v>
      </c>
    </row>
    <row r="117611" spans="1:3" x14ac:dyDescent="0.2">
      <c r="A117611" s="1">
        <v>117609</v>
      </c>
      <c r="B117611" s="1" t="s">
        <v>117223</v>
      </c>
      <c r="C117611" s="1" t="s">
        <v>5</v>
      </c>
    </row>
    <row r="117612" spans="1:3" x14ac:dyDescent="0.2">
      <c r="A117612" s="1">
        <v>117610</v>
      </c>
      <c r="B117612" s="1" t="s">
        <v>117224</v>
      </c>
      <c r="C117612" s="1" t="s">
        <v>60</v>
      </c>
    </row>
    <row r="117613" spans="1:3" x14ac:dyDescent="0.2">
      <c r="A117613" s="1">
        <v>117611</v>
      </c>
      <c r="B117613" s="1" t="s">
        <v>117225</v>
      </c>
      <c r="C117613" s="1" t="s">
        <v>60</v>
      </c>
    </row>
    <row r="117614" spans="1:3" x14ac:dyDescent="0.2">
      <c r="A117614" s="1">
        <v>117612</v>
      </c>
      <c r="B117614" s="1" t="s">
        <v>117226</v>
      </c>
      <c r="C117614" s="1" t="s">
        <v>5</v>
      </c>
    </row>
    <row r="117615" spans="1:3" x14ac:dyDescent="0.2">
      <c r="A117615" s="1">
        <v>117613</v>
      </c>
      <c r="B117615" s="1" t="s">
        <v>117227</v>
      </c>
      <c r="C117615" s="1" t="s">
        <v>60</v>
      </c>
    </row>
    <row r="117616" spans="1:3" x14ac:dyDescent="0.2">
      <c r="A117616" s="1">
        <v>117614</v>
      </c>
      <c r="B117616" s="1" t="s">
        <v>117228</v>
      </c>
      <c r="C117616" s="1" t="s">
        <v>5</v>
      </c>
    </row>
    <row r="117617" spans="1:3" x14ac:dyDescent="0.2">
      <c r="A117617" s="1">
        <v>117615</v>
      </c>
      <c r="B117617" s="1" t="s">
        <v>117229</v>
      </c>
      <c r="C117617" s="1" t="s">
        <v>60</v>
      </c>
    </row>
    <row r="117618" spans="1:3" x14ac:dyDescent="0.2">
      <c r="A117618" s="1">
        <v>117616</v>
      </c>
      <c r="B117618" s="1" t="s">
        <v>117230</v>
      </c>
      <c r="C117618" s="1" t="s">
        <v>60</v>
      </c>
    </row>
    <row r="117619" spans="1:3" x14ac:dyDescent="0.2">
      <c r="A117619" s="1">
        <v>117617</v>
      </c>
      <c r="B117619" s="1" t="s">
        <v>117231</v>
      </c>
      <c r="C117619" s="1" t="s">
        <v>60</v>
      </c>
    </row>
    <row r="117620" spans="1:3" x14ac:dyDescent="0.2">
      <c r="A117620" s="1">
        <v>117618</v>
      </c>
      <c r="B117620" s="1" t="s">
        <v>117232</v>
      </c>
      <c r="C117620" s="1" t="s">
        <v>5</v>
      </c>
    </row>
    <row r="117621" spans="1:3" x14ac:dyDescent="0.2">
      <c r="A117621" s="1">
        <v>117619</v>
      </c>
      <c r="B117621" s="1" t="s">
        <v>117233</v>
      </c>
      <c r="C117621" s="1" t="s">
        <v>60</v>
      </c>
    </row>
    <row r="117622" spans="1:3" x14ac:dyDescent="0.2">
      <c r="A117622" s="1">
        <v>117620</v>
      </c>
      <c r="B117622" s="1" t="s">
        <v>117234</v>
      </c>
      <c r="C117622" s="1" t="s">
        <v>60</v>
      </c>
    </row>
    <row r="117623" spans="1:3" x14ac:dyDescent="0.2">
      <c r="A117623" s="1">
        <v>117621</v>
      </c>
      <c r="B117623" s="1" t="s">
        <v>117235</v>
      </c>
      <c r="C117623" s="1" t="s">
        <v>60</v>
      </c>
    </row>
    <row r="117624" spans="1:3" x14ac:dyDescent="0.2">
      <c r="A117624" s="1">
        <v>117622</v>
      </c>
      <c r="B117624" s="1" t="s">
        <v>117236</v>
      </c>
      <c r="C117624" s="1" t="s">
        <v>60</v>
      </c>
    </row>
    <row r="117625" spans="1:3" x14ac:dyDescent="0.2">
      <c r="A117625" s="1">
        <v>117623</v>
      </c>
      <c r="B117625" s="1" t="s">
        <v>117237</v>
      </c>
      <c r="C117625" s="1" t="s">
        <v>60</v>
      </c>
    </row>
    <row r="117626" spans="1:3" x14ac:dyDescent="0.2">
      <c r="A117626" s="1">
        <v>117624</v>
      </c>
      <c r="B117626" s="1" t="s">
        <v>117238</v>
      </c>
      <c r="C117626" s="1" t="s">
        <v>60</v>
      </c>
    </row>
    <row r="117627" spans="1:3" x14ac:dyDescent="0.2">
      <c r="A117627" s="1">
        <v>117625</v>
      </c>
      <c r="B117627" s="1" t="s">
        <v>117239</v>
      </c>
      <c r="C117627" s="1" t="s">
        <v>60</v>
      </c>
    </row>
    <row r="117628" spans="1:3" x14ac:dyDescent="0.2">
      <c r="A117628" s="1">
        <v>117626</v>
      </c>
      <c r="B117628" s="1" t="s">
        <v>117240</v>
      </c>
      <c r="C117628" s="1" t="s">
        <v>5</v>
      </c>
    </row>
    <row r="117629" spans="1:3" x14ac:dyDescent="0.2">
      <c r="A117629" s="1">
        <v>117627</v>
      </c>
      <c r="B117629" s="1" t="s">
        <v>117241</v>
      </c>
      <c r="C117629" s="1" t="s">
        <v>60</v>
      </c>
    </row>
    <row r="117630" spans="1:3" x14ac:dyDescent="0.2">
      <c r="A117630" s="1">
        <v>117628</v>
      </c>
      <c r="B117630" s="1" t="s">
        <v>117242</v>
      </c>
      <c r="C117630" s="1" t="s">
        <v>60</v>
      </c>
    </row>
    <row r="117631" spans="1:3" x14ac:dyDescent="0.2">
      <c r="A117631" s="1">
        <v>117629</v>
      </c>
      <c r="B117631" s="1" t="s">
        <v>117243</v>
      </c>
      <c r="C117631" s="1" t="s">
        <v>60</v>
      </c>
    </row>
    <row r="117632" spans="1:3" x14ac:dyDescent="0.2">
      <c r="A117632" s="1">
        <v>117630</v>
      </c>
      <c r="B117632" s="1" t="s">
        <v>117244</v>
      </c>
      <c r="C117632" s="1" t="s">
        <v>60</v>
      </c>
    </row>
    <row r="117633" spans="1:4" x14ac:dyDescent="0.2">
      <c r="A117633" s="1">
        <v>117631</v>
      </c>
      <c r="B117633" s="1" t="s">
        <v>117245</v>
      </c>
      <c r="C117633" s="1" t="s">
        <v>60</v>
      </c>
    </row>
    <row r="117634" spans="1:4" x14ac:dyDescent="0.2">
      <c r="A117634" s="1">
        <v>117632</v>
      </c>
      <c r="B117634" s="1" t="s">
        <v>117246</v>
      </c>
      <c r="C117634" s="1" t="s">
        <v>60</v>
      </c>
    </row>
    <row r="117635" spans="1:4" x14ac:dyDescent="0.2">
      <c r="A117635" s="1">
        <v>117633</v>
      </c>
      <c r="B117635" s="1" t="s">
        <v>117247</v>
      </c>
      <c r="C117635" s="1" t="s">
        <v>60</v>
      </c>
    </row>
    <row r="117636" spans="1:4" x14ac:dyDescent="0.2">
      <c r="A117636" s="1">
        <v>117634</v>
      </c>
      <c r="B117636" s="1" t="s">
        <v>117248</v>
      </c>
      <c r="C117636" s="1" t="s">
        <v>60</v>
      </c>
    </row>
    <row r="117637" spans="1:4" x14ac:dyDescent="0.2">
      <c r="A117637" s="1">
        <v>117635</v>
      </c>
      <c r="B117637" s="1" t="s">
        <v>117249</v>
      </c>
      <c r="C117637" s="1" t="s">
        <v>60</v>
      </c>
    </row>
    <row r="117638" spans="1:4" x14ac:dyDescent="0.2">
      <c r="A117638" s="1">
        <v>117636</v>
      </c>
      <c r="B117638" s="1" t="s">
        <v>117250</v>
      </c>
      <c r="C117638" s="1" t="s">
        <v>60</v>
      </c>
    </row>
    <row r="117639" spans="1:4" x14ac:dyDescent="0.2">
      <c r="A117639" s="1">
        <v>117637</v>
      </c>
      <c r="B117639" s="1" t="s">
        <v>117251</v>
      </c>
      <c r="C117639" s="1" t="s">
        <v>60</v>
      </c>
    </row>
    <row r="117640" spans="1:4" x14ac:dyDescent="0.2">
      <c r="A117640" s="1">
        <v>117638</v>
      </c>
      <c r="B117640" s="1" t="s">
        <v>117252</v>
      </c>
      <c r="C117640" s="1" t="s">
        <v>60</v>
      </c>
      <c r="D117640" s="1" t="s">
        <v>61</v>
      </c>
    </row>
    <row r="117641" spans="1:4" x14ac:dyDescent="0.2">
      <c r="A117641" s="1">
        <v>117639</v>
      </c>
      <c r="B117641" s="1" t="s">
        <v>117253</v>
      </c>
      <c r="C117641" s="1" t="s">
        <v>60</v>
      </c>
    </row>
    <row r="117642" spans="1:4" x14ac:dyDescent="0.2">
      <c r="A117642" s="1">
        <v>117640</v>
      </c>
      <c r="B117642" s="1" t="s">
        <v>117254</v>
      </c>
      <c r="C117642" s="1" t="s">
        <v>5</v>
      </c>
    </row>
    <row r="117643" spans="1:4" x14ac:dyDescent="0.2">
      <c r="A117643" s="1">
        <v>117641</v>
      </c>
      <c r="B117643" s="1" t="s">
        <v>117255</v>
      </c>
      <c r="C117643" s="1" t="s">
        <v>60</v>
      </c>
    </row>
    <row r="117644" spans="1:4" x14ac:dyDescent="0.2">
      <c r="A117644" s="1">
        <v>117642</v>
      </c>
      <c r="B117644" s="1" t="s">
        <v>117256</v>
      </c>
      <c r="C117644" s="1" t="s">
        <v>60</v>
      </c>
    </row>
    <row r="117645" spans="1:4" x14ac:dyDescent="0.2">
      <c r="A117645" s="1">
        <v>117643</v>
      </c>
      <c r="B117645" s="1" t="s">
        <v>117257</v>
      </c>
      <c r="C117645" s="1" t="s">
        <v>60</v>
      </c>
    </row>
    <row r="117646" spans="1:4" x14ac:dyDescent="0.2">
      <c r="A117646" s="1">
        <v>117644</v>
      </c>
      <c r="B117646" s="1" t="s">
        <v>117258</v>
      </c>
      <c r="C117646" s="1" t="s">
        <v>5</v>
      </c>
    </row>
    <row r="117647" spans="1:4" x14ac:dyDescent="0.2">
      <c r="A117647" s="1">
        <v>117645</v>
      </c>
      <c r="B117647" s="1" t="s">
        <v>117259</v>
      </c>
      <c r="C117647" s="1" t="s">
        <v>60</v>
      </c>
    </row>
    <row r="117648" spans="1:4" x14ac:dyDescent="0.2">
      <c r="A117648" s="1">
        <v>117646</v>
      </c>
      <c r="B117648" s="1" t="s">
        <v>117260</v>
      </c>
      <c r="C117648" s="1" t="s">
        <v>60</v>
      </c>
    </row>
    <row r="117649" spans="1:4" x14ac:dyDescent="0.2">
      <c r="A117649" s="1">
        <v>117647</v>
      </c>
      <c r="B117649" s="1" t="s">
        <v>117261</v>
      </c>
      <c r="C117649" s="1" t="s">
        <v>60</v>
      </c>
    </row>
    <row r="117650" spans="1:4" x14ac:dyDescent="0.2">
      <c r="A117650" s="1">
        <v>117648</v>
      </c>
      <c r="B117650" s="1" t="s">
        <v>117262</v>
      </c>
      <c r="C117650" s="1" t="s">
        <v>60</v>
      </c>
    </row>
    <row r="117651" spans="1:4" x14ac:dyDescent="0.2">
      <c r="A117651" s="1">
        <v>117649</v>
      </c>
      <c r="B117651" s="1" t="s">
        <v>117263</v>
      </c>
      <c r="C117651" s="1" t="s">
        <v>60</v>
      </c>
    </row>
    <row r="117652" spans="1:4" x14ac:dyDescent="0.2">
      <c r="A117652" s="1">
        <v>117650</v>
      </c>
      <c r="B117652" s="1" t="s">
        <v>117264</v>
      </c>
      <c r="C117652" s="1" t="s">
        <v>60</v>
      </c>
    </row>
    <row r="117653" spans="1:4" x14ac:dyDescent="0.2">
      <c r="A117653" s="1">
        <v>117651</v>
      </c>
      <c r="B117653" s="1" t="s">
        <v>117265</v>
      </c>
      <c r="C117653" s="1" t="s">
        <v>60</v>
      </c>
    </row>
    <row r="117654" spans="1:4" x14ac:dyDescent="0.2">
      <c r="A117654" s="1">
        <v>117652</v>
      </c>
      <c r="B117654" s="1" t="s">
        <v>117266</v>
      </c>
      <c r="C117654" s="1" t="s">
        <v>60</v>
      </c>
    </row>
    <row r="117655" spans="1:4" x14ac:dyDescent="0.2">
      <c r="A117655" s="1">
        <v>117653</v>
      </c>
      <c r="B117655" s="1" t="s">
        <v>117267</v>
      </c>
      <c r="C117655" s="1" t="s">
        <v>60</v>
      </c>
    </row>
    <row r="117656" spans="1:4" x14ac:dyDescent="0.2">
      <c r="A117656" s="1">
        <v>117654</v>
      </c>
      <c r="B117656" s="1" t="s">
        <v>117268</v>
      </c>
      <c r="C117656" s="1" t="s">
        <v>60</v>
      </c>
    </row>
    <row r="117657" spans="1:4" x14ac:dyDescent="0.2">
      <c r="A117657" s="1">
        <v>117655</v>
      </c>
      <c r="B117657" s="1" t="s">
        <v>117269</v>
      </c>
      <c r="C117657" s="1" t="s">
        <v>60</v>
      </c>
    </row>
    <row r="117658" spans="1:4" x14ac:dyDescent="0.2">
      <c r="A117658" s="1">
        <v>117656</v>
      </c>
      <c r="B117658" s="1" t="s">
        <v>117270</v>
      </c>
      <c r="C117658" s="1" t="s">
        <v>60</v>
      </c>
      <c r="D117658" s="1" t="s">
        <v>61</v>
      </c>
    </row>
    <row r="117659" spans="1:4" x14ac:dyDescent="0.2">
      <c r="A117659" s="1">
        <v>117657</v>
      </c>
      <c r="B117659" s="1" t="s">
        <v>117271</v>
      </c>
      <c r="C117659" s="1" t="s">
        <v>60</v>
      </c>
    </row>
    <row r="117660" spans="1:4" x14ac:dyDescent="0.2">
      <c r="A117660" s="1">
        <v>117658</v>
      </c>
      <c r="B117660" s="1" t="s">
        <v>117272</v>
      </c>
      <c r="C117660" s="1" t="s">
        <v>60</v>
      </c>
    </row>
    <row r="117661" spans="1:4" x14ac:dyDescent="0.2">
      <c r="A117661" s="1">
        <v>117659</v>
      </c>
      <c r="B117661" s="1" t="s">
        <v>117273</v>
      </c>
      <c r="C117661" s="1" t="s">
        <v>60</v>
      </c>
    </row>
    <row r="117662" spans="1:4" x14ac:dyDescent="0.2">
      <c r="A117662" s="1">
        <v>117660</v>
      </c>
      <c r="B117662" s="1" t="s">
        <v>117274</v>
      </c>
      <c r="C117662" s="1" t="s">
        <v>60</v>
      </c>
    </row>
    <row r="117663" spans="1:4" x14ac:dyDescent="0.2">
      <c r="A117663" s="1">
        <v>117661</v>
      </c>
      <c r="B117663" s="1" t="s">
        <v>117275</v>
      </c>
      <c r="C117663" s="1" t="s">
        <v>5</v>
      </c>
    </row>
    <row r="117664" spans="1:4" x14ac:dyDescent="0.2">
      <c r="A117664" s="1">
        <v>117662</v>
      </c>
      <c r="B117664" s="1" t="s">
        <v>117276</v>
      </c>
      <c r="C117664" s="1" t="s">
        <v>60</v>
      </c>
    </row>
    <row r="117665" spans="1:3" x14ac:dyDescent="0.2">
      <c r="A117665" s="1">
        <v>117663</v>
      </c>
      <c r="B117665" s="1" t="s">
        <v>117277</v>
      </c>
      <c r="C117665" s="1" t="s">
        <v>60</v>
      </c>
    </row>
    <row r="117666" spans="1:3" x14ac:dyDescent="0.2">
      <c r="A117666" s="1">
        <v>117664</v>
      </c>
      <c r="B117666" s="1" t="s">
        <v>117278</v>
      </c>
      <c r="C117666" s="1" t="s">
        <v>60</v>
      </c>
    </row>
    <row r="117667" spans="1:3" x14ac:dyDescent="0.2">
      <c r="A117667" s="1">
        <v>117665</v>
      </c>
      <c r="B117667" s="1" t="s">
        <v>117279</v>
      </c>
      <c r="C117667" s="1" t="s">
        <v>60</v>
      </c>
    </row>
    <row r="117668" spans="1:3" x14ac:dyDescent="0.2">
      <c r="A117668" s="1">
        <v>117666</v>
      </c>
      <c r="B117668" s="1" t="s">
        <v>117280</v>
      </c>
      <c r="C117668" s="1" t="s">
        <v>5</v>
      </c>
    </row>
    <row r="117669" spans="1:3" x14ac:dyDescent="0.2">
      <c r="A117669" s="1">
        <v>117667</v>
      </c>
      <c r="B117669" s="1" t="s">
        <v>117281</v>
      </c>
      <c r="C117669" s="1" t="s">
        <v>60</v>
      </c>
    </row>
    <row r="117670" spans="1:3" x14ac:dyDescent="0.2">
      <c r="A117670" s="1">
        <v>117668</v>
      </c>
      <c r="B117670" s="1" t="s">
        <v>117282</v>
      </c>
      <c r="C117670" s="1" t="s">
        <v>60</v>
      </c>
    </row>
    <row r="117671" spans="1:3" x14ac:dyDescent="0.2">
      <c r="A117671" s="1">
        <v>117669</v>
      </c>
      <c r="B117671" s="1" t="s">
        <v>117283</v>
      </c>
      <c r="C117671" s="1" t="s">
        <v>60</v>
      </c>
    </row>
    <row r="117672" spans="1:3" x14ac:dyDescent="0.2">
      <c r="A117672" s="1">
        <v>117670</v>
      </c>
      <c r="B117672" s="1" t="s">
        <v>117284</v>
      </c>
      <c r="C117672" s="1" t="s">
        <v>60</v>
      </c>
    </row>
    <row r="117673" spans="1:3" x14ac:dyDescent="0.2">
      <c r="A117673" s="1">
        <v>117671</v>
      </c>
      <c r="B117673" s="1" t="s">
        <v>117285</v>
      </c>
      <c r="C117673" s="1" t="s">
        <v>5</v>
      </c>
    </row>
    <row r="117674" spans="1:3" x14ac:dyDescent="0.2">
      <c r="A117674" s="1">
        <v>117672</v>
      </c>
      <c r="B117674" s="1" t="s">
        <v>117286</v>
      </c>
      <c r="C117674" s="1" t="s">
        <v>60</v>
      </c>
    </row>
    <row r="117675" spans="1:3" x14ac:dyDescent="0.2">
      <c r="A117675" s="1">
        <v>117673</v>
      </c>
      <c r="B117675" s="1" t="s">
        <v>117287</v>
      </c>
      <c r="C117675" s="1" t="s">
        <v>5</v>
      </c>
    </row>
    <row r="117676" spans="1:3" x14ac:dyDescent="0.2">
      <c r="A117676" s="1">
        <v>117674</v>
      </c>
      <c r="B117676" s="1" t="s">
        <v>117288</v>
      </c>
      <c r="C117676" s="1" t="s">
        <v>60</v>
      </c>
    </row>
    <row r="117677" spans="1:3" x14ac:dyDescent="0.2">
      <c r="A117677" s="1">
        <v>117675</v>
      </c>
      <c r="B117677" s="1" t="s">
        <v>117289</v>
      </c>
      <c r="C117677" s="1" t="s">
        <v>60</v>
      </c>
    </row>
    <row r="117678" spans="1:3" x14ac:dyDescent="0.2">
      <c r="A117678" s="1">
        <v>117676</v>
      </c>
      <c r="B117678" s="1" t="s">
        <v>117290</v>
      </c>
      <c r="C117678" s="1" t="s">
        <v>5</v>
      </c>
    </row>
    <row r="117679" spans="1:3" x14ac:dyDescent="0.2">
      <c r="A117679" s="1">
        <v>117677</v>
      </c>
      <c r="B117679" s="1" t="s">
        <v>117291</v>
      </c>
      <c r="C117679" s="1" t="s">
        <v>60</v>
      </c>
    </row>
    <row r="117680" spans="1:3" x14ac:dyDescent="0.2">
      <c r="A117680" s="1">
        <v>117678</v>
      </c>
      <c r="B117680" s="1" t="s">
        <v>117292</v>
      </c>
      <c r="C117680" s="1" t="s">
        <v>60</v>
      </c>
    </row>
    <row r="117681" spans="1:3" x14ac:dyDescent="0.2">
      <c r="A117681" s="1">
        <v>117679</v>
      </c>
      <c r="B117681" s="1" t="s">
        <v>117293</v>
      </c>
      <c r="C117681" s="1" t="s">
        <v>5</v>
      </c>
    </row>
    <row r="117682" spans="1:3" x14ac:dyDescent="0.2">
      <c r="A117682" s="1">
        <v>117680</v>
      </c>
      <c r="B117682" s="1" t="s">
        <v>117294</v>
      </c>
      <c r="C117682" s="1" t="s">
        <v>60</v>
      </c>
    </row>
    <row r="117683" spans="1:3" x14ac:dyDescent="0.2">
      <c r="A117683" s="1">
        <v>117681</v>
      </c>
      <c r="B117683" s="1" t="s">
        <v>117295</v>
      </c>
      <c r="C117683" s="1" t="s">
        <v>60</v>
      </c>
    </row>
    <row r="117684" spans="1:3" x14ac:dyDescent="0.2">
      <c r="A117684" s="1">
        <v>117682</v>
      </c>
      <c r="B117684" s="1" t="s">
        <v>117296</v>
      </c>
      <c r="C117684" s="1" t="s">
        <v>60</v>
      </c>
    </row>
    <row r="117685" spans="1:3" x14ac:dyDescent="0.2">
      <c r="A117685" s="1">
        <v>117683</v>
      </c>
      <c r="B117685" s="1" t="s">
        <v>117297</v>
      </c>
      <c r="C117685" s="1" t="s">
        <v>60</v>
      </c>
    </row>
    <row r="117686" spans="1:3" x14ac:dyDescent="0.2">
      <c r="A117686" s="1">
        <v>117684</v>
      </c>
      <c r="B117686" s="1" t="s">
        <v>117298</v>
      </c>
      <c r="C117686" s="1" t="s">
        <v>60</v>
      </c>
    </row>
    <row r="117687" spans="1:3" x14ac:dyDescent="0.2">
      <c r="A117687" s="1">
        <v>117685</v>
      </c>
      <c r="B117687" s="1" t="s">
        <v>117299</v>
      </c>
      <c r="C117687" s="1" t="s">
        <v>60</v>
      </c>
    </row>
    <row r="117688" spans="1:3" x14ac:dyDescent="0.2">
      <c r="A117688" s="1">
        <v>117686</v>
      </c>
      <c r="B117688" s="1" t="s">
        <v>117300</v>
      </c>
      <c r="C117688" s="1" t="s">
        <v>307</v>
      </c>
    </row>
    <row r="117689" spans="1:3" x14ac:dyDescent="0.2">
      <c r="A117689" s="1">
        <v>117687</v>
      </c>
      <c r="B117689" s="1" t="s">
        <v>117301</v>
      </c>
      <c r="C117689" s="1" t="s">
        <v>307</v>
      </c>
    </row>
    <row r="117690" spans="1:3" x14ac:dyDescent="0.2">
      <c r="A117690" s="1">
        <v>117688</v>
      </c>
      <c r="B117690" s="1" t="s">
        <v>117302</v>
      </c>
      <c r="C117690" s="1" t="s">
        <v>5</v>
      </c>
    </row>
    <row r="117691" spans="1:3" x14ac:dyDescent="0.2">
      <c r="A117691" s="1">
        <v>117689</v>
      </c>
      <c r="B117691" s="1" t="s">
        <v>117303</v>
      </c>
      <c r="C117691" s="1" t="s">
        <v>5</v>
      </c>
    </row>
    <row r="117692" spans="1:3" x14ac:dyDescent="0.2">
      <c r="A117692" s="1">
        <v>117690</v>
      </c>
      <c r="B117692" s="1" t="s">
        <v>117304</v>
      </c>
      <c r="C117692" s="1" t="s">
        <v>60</v>
      </c>
    </row>
    <row r="117693" spans="1:3" x14ac:dyDescent="0.2">
      <c r="A117693" s="1">
        <v>117691</v>
      </c>
      <c r="B117693" s="1" t="s">
        <v>117305</v>
      </c>
      <c r="C117693" s="1" t="s">
        <v>60</v>
      </c>
    </row>
    <row r="117694" spans="1:3" x14ac:dyDescent="0.2">
      <c r="A117694" s="1">
        <v>117692</v>
      </c>
      <c r="B117694" s="1" t="s">
        <v>117306</v>
      </c>
      <c r="C117694" s="1" t="s">
        <v>5</v>
      </c>
    </row>
    <row r="117695" spans="1:3" x14ac:dyDescent="0.2">
      <c r="A117695" s="1">
        <v>117693</v>
      </c>
      <c r="B117695" s="1" t="s">
        <v>117307</v>
      </c>
      <c r="C117695" s="1" t="s">
        <v>60</v>
      </c>
    </row>
    <row r="117696" spans="1:3" x14ac:dyDescent="0.2">
      <c r="A117696" s="1">
        <v>117694</v>
      </c>
      <c r="B117696" s="1" t="s">
        <v>117308</v>
      </c>
      <c r="C117696" s="1" t="s">
        <v>60</v>
      </c>
    </row>
    <row r="117697" spans="1:3" x14ac:dyDescent="0.2">
      <c r="A117697" s="1">
        <v>117695</v>
      </c>
      <c r="B117697" s="1" t="s">
        <v>117309</v>
      </c>
      <c r="C117697" s="1" t="s">
        <v>60</v>
      </c>
    </row>
    <row r="117698" spans="1:3" x14ac:dyDescent="0.2">
      <c r="A117698" s="1">
        <v>117696</v>
      </c>
      <c r="B117698" s="1" t="s">
        <v>117310</v>
      </c>
      <c r="C117698" s="1" t="s">
        <v>5</v>
      </c>
    </row>
    <row r="117699" spans="1:3" x14ac:dyDescent="0.2">
      <c r="A117699" s="1">
        <v>117697</v>
      </c>
      <c r="B117699" s="1" t="s">
        <v>117311</v>
      </c>
      <c r="C117699" s="1" t="s">
        <v>5</v>
      </c>
    </row>
    <row r="117700" spans="1:3" x14ac:dyDescent="0.2">
      <c r="A117700" s="1">
        <v>117698</v>
      </c>
      <c r="B117700" s="1" t="s">
        <v>117312</v>
      </c>
      <c r="C117700" s="1" t="s">
        <v>5</v>
      </c>
    </row>
    <row r="117701" spans="1:3" x14ac:dyDescent="0.2">
      <c r="A117701" s="1">
        <v>117699</v>
      </c>
      <c r="B117701" s="1" t="s">
        <v>117313</v>
      </c>
      <c r="C117701" s="1" t="s">
        <v>5</v>
      </c>
    </row>
    <row r="117702" spans="1:3" x14ac:dyDescent="0.2">
      <c r="A117702" s="1">
        <v>117700</v>
      </c>
      <c r="B117702" s="1" t="s">
        <v>117314</v>
      </c>
      <c r="C117702" s="1" t="s">
        <v>60</v>
      </c>
    </row>
    <row r="117703" spans="1:3" x14ac:dyDescent="0.2">
      <c r="A117703" s="1">
        <v>117701</v>
      </c>
      <c r="B117703" s="1" t="s">
        <v>117315</v>
      </c>
      <c r="C117703" s="1" t="s">
        <v>5</v>
      </c>
    </row>
    <row r="117704" spans="1:3" x14ac:dyDescent="0.2">
      <c r="A117704" s="1">
        <v>117702</v>
      </c>
      <c r="B117704" s="1" t="s">
        <v>117316</v>
      </c>
      <c r="C117704" s="1" t="s">
        <v>60</v>
      </c>
    </row>
    <row r="117705" spans="1:3" x14ac:dyDescent="0.2">
      <c r="A117705" s="1">
        <v>117703</v>
      </c>
      <c r="B117705" s="1" t="s">
        <v>117317</v>
      </c>
      <c r="C117705" s="1" t="s">
        <v>5</v>
      </c>
    </row>
    <row r="117706" spans="1:3" x14ac:dyDescent="0.2">
      <c r="A117706" s="1">
        <v>117704</v>
      </c>
      <c r="B117706" s="1" t="s">
        <v>117318</v>
      </c>
      <c r="C117706" s="1" t="s">
        <v>60</v>
      </c>
    </row>
    <row r="117707" spans="1:3" x14ac:dyDescent="0.2">
      <c r="A117707" s="1">
        <v>117705</v>
      </c>
      <c r="B117707" s="1" t="s">
        <v>117319</v>
      </c>
      <c r="C117707" s="1" t="s">
        <v>5</v>
      </c>
    </row>
    <row r="117708" spans="1:3" x14ac:dyDescent="0.2">
      <c r="A117708" s="1">
        <v>117706</v>
      </c>
      <c r="B117708" s="1" t="s">
        <v>117320</v>
      </c>
      <c r="C117708" s="1" t="s">
        <v>5</v>
      </c>
    </row>
    <row r="117709" spans="1:3" x14ac:dyDescent="0.2">
      <c r="A117709" s="1">
        <v>117707</v>
      </c>
      <c r="B117709" s="1" t="s">
        <v>117321</v>
      </c>
      <c r="C117709" s="1" t="s">
        <v>60</v>
      </c>
    </row>
    <row r="117710" spans="1:3" x14ac:dyDescent="0.2">
      <c r="A117710" s="1">
        <v>117708</v>
      </c>
      <c r="B117710" s="1" t="s">
        <v>117322</v>
      </c>
      <c r="C117710" s="1" t="s">
        <v>5</v>
      </c>
    </row>
    <row r="117711" spans="1:3" x14ac:dyDescent="0.2">
      <c r="A117711" s="1">
        <v>117709</v>
      </c>
      <c r="B117711" s="1" t="s">
        <v>117323</v>
      </c>
      <c r="C117711" s="1" t="s">
        <v>5</v>
      </c>
    </row>
    <row r="117712" spans="1:3" x14ac:dyDescent="0.2">
      <c r="A117712" s="1">
        <v>117710</v>
      </c>
      <c r="B117712" s="1" t="s">
        <v>117324</v>
      </c>
      <c r="C117712" s="1" t="s">
        <v>5</v>
      </c>
    </row>
    <row r="117713" spans="1:3" x14ac:dyDescent="0.2">
      <c r="A117713" s="1">
        <v>117711</v>
      </c>
      <c r="B117713" s="1" t="s">
        <v>117325</v>
      </c>
      <c r="C117713" s="1" t="s">
        <v>5</v>
      </c>
    </row>
    <row r="117714" spans="1:3" x14ac:dyDescent="0.2">
      <c r="A117714" s="1">
        <v>117712</v>
      </c>
      <c r="B117714" s="1" t="s">
        <v>117326</v>
      </c>
      <c r="C117714" s="1" t="s">
        <v>5</v>
      </c>
    </row>
    <row r="117715" spans="1:3" x14ac:dyDescent="0.2">
      <c r="A117715" s="1">
        <v>117713</v>
      </c>
      <c r="B117715" s="1" t="s">
        <v>117327</v>
      </c>
      <c r="C117715" s="1" t="s">
        <v>5</v>
      </c>
    </row>
    <row r="117716" spans="1:3" x14ac:dyDescent="0.2">
      <c r="A117716" s="1">
        <v>117714</v>
      </c>
      <c r="B117716" s="1" t="s">
        <v>117328</v>
      </c>
      <c r="C117716" s="1" t="s">
        <v>5</v>
      </c>
    </row>
    <row r="117717" spans="1:3" x14ac:dyDescent="0.2">
      <c r="A117717" s="1">
        <v>117715</v>
      </c>
      <c r="B117717" s="1" t="s">
        <v>117329</v>
      </c>
      <c r="C117717" s="1" t="s">
        <v>5</v>
      </c>
    </row>
    <row r="117718" spans="1:3" x14ac:dyDescent="0.2">
      <c r="A117718" s="1">
        <v>117716</v>
      </c>
      <c r="B117718" s="1" t="s">
        <v>117330</v>
      </c>
      <c r="C117718" s="1" t="s">
        <v>307</v>
      </c>
    </row>
    <row r="117719" spans="1:3" x14ac:dyDescent="0.2">
      <c r="A117719" s="1">
        <v>117717</v>
      </c>
      <c r="B117719" s="1" t="s">
        <v>117331</v>
      </c>
      <c r="C117719" s="1" t="s">
        <v>5</v>
      </c>
    </row>
    <row r="117720" spans="1:3" x14ac:dyDescent="0.2">
      <c r="A117720" s="1">
        <v>117718</v>
      </c>
      <c r="B117720" s="1" t="s">
        <v>117332</v>
      </c>
      <c r="C117720" s="1" t="s">
        <v>5</v>
      </c>
    </row>
    <row r="117721" spans="1:3" x14ac:dyDescent="0.2">
      <c r="A117721" s="1">
        <v>117719</v>
      </c>
      <c r="B117721" s="1" t="s">
        <v>117333</v>
      </c>
      <c r="C117721" s="1" t="s">
        <v>5</v>
      </c>
    </row>
    <row r="117722" spans="1:3" x14ac:dyDescent="0.2">
      <c r="A117722" s="1">
        <v>117720</v>
      </c>
      <c r="B117722" s="1" t="s">
        <v>117334</v>
      </c>
      <c r="C117722" s="1" t="s">
        <v>5</v>
      </c>
    </row>
    <row r="117723" spans="1:3" x14ac:dyDescent="0.2">
      <c r="A117723" s="1">
        <v>117721</v>
      </c>
      <c r="B117723" s="1" t="s">
        <v>117335</v>
      </c>
      <c r="C117723" s="1" t="s">
        <v>5</v>
      </c>
    </row>
    <row r="117724" spans="1:3" x14ac:dyDescent="0.2">
      <c r="A117724" s="1">
        <v>117722</v>
      </c>
      <c r="B117724" s="1" t="s">
        <v>117336</v>
      </c>
      <c r="C117724" s="1" t="s">
        <v>5</v>
      </c>
    </row>
    <row r="117725" spans="1:3" x14ac:dyDescent="0.2">
      <c r="A117725" s="1">
        <v>117723</v>
      </c>
      <c r="B117725" s="1" t="s">
        <v>117337</v>
      </c>
      <c r="C117725" s="1" t="s">
        <v>60</v>
      </c>
    </row>
    <row r="117726" spans="1:3" x14ac:dyDescent="0.2">
      <c r="A117726" s="1">
        <v>117724</v>
      </c>
      <c r="B117726" s="1" t="s">
        <v>117338</v>
      </c>
      <c r="C117726" s="1" t="s">
        <v>5</v>
      </c>
    </row>
    <row r="117727" spans="1:3" x14ac:dyDescent="0.2">
      <c r="A117727" s="1">
        <v>117725</v>
      </c>
      <c r="B117727" s="1" t="s">
        <v>117339</v>
      </c>
      <c r="C117727" s="1" t="s">
        <v>60</v>
      </c>
    </row>
    <row r="117728" spans="1:3" x14ac:dyDescent="0.2">
      <c r="A117728" s="1">
        <v>117726</v>
      </c>
      <c r="B117728" s="1" t="s">
        <v>117340</v>
      </c>
      <c r="C117728" s="1" t="s">
        <v>5</v>
      </c>
    </row>
    <row r="117729" spans="1:3" x14ac:dyDescent="0.2">
      <c r="A117729" s="1">
        <v>117727</v>
      </c>
      <c r="B117729" s="1" t="s">
        <v>117341</v>
      </c>
      <c r="C117729" s="1" t="s">
        <v>5</v>
      </c>
    </row>
    <row r="117730" spans="1:3" x14ac:dyDescent="0.2">
      <c r="A117730" s="1">
        <v>117728</v>
      </c>
      <c r="B117730" s="1" t="s">
        <v>117342</v>
      </c>
      <c r="C117730" s="1" t="s">
        <v>5</v>
      </c>
    </row>
    <row r="117731" spans="1:3" x14ac:dyDescent="0.2">
      <c r="A117731" s="1">
        <v>117729</v>
      </c>
      <c r="B117731" s="1" t="s">
        <v>117343</v>
      </c>
      <c r="C117731" s="1" t="s">
        <v>5</v>
      </c>
    </row>
    <row r="117732" spans="1:3" x14ac:dyDescent="0.2">
      <c r="A117732" s="1">
        <v>117730</v>
      </c>
      <c r="B117732" s="1" t="s">
        <v>117344</v>
      </c>
      <c r="C117732" s="1" t="s">
        <v>5</v>
      </c>
    </row>
    <row r="117733" spans="1:3" x14ac:dyDescent="0.2">
      <c r="A117733" s="1">
        <v>117731</v>
      </c>
      <c r="B117733" s="1" t="s">
        <v>117345</v>
      </c>
      <c r="C117733" s="1" t="s">
        <v>5</v>
      </c>
    </row>
    <row r="117734" spans="1:3" x14ac:dyDescent="0.2">
      <c r="A117734" s="1">
        <v>117732</v>
      </c>
      <c r="B117734" s="1" t="s">
        <v>117346</v>
      </c>
      <c r="C117734" s="1" t="s">
        <v>5</v>
      </c>
    </row>
    <row r="117735" spans="1:3" x14ac:dyDescent="0.2">
      <c r="A117735" s="1">
        <v>117733</v>
      </c>
      <c r="B117735" s="1" t="s">
        <v>117347</v>
      </c>
      <c r="C117735" s="1" t="s">
        <v>60</v>
      </c>
    </row>
    <row r="117736" spans="1:3" x14ac:dyDescent="0.2">
      <c r="A117736" s="1">
        <v>117734</v>
      </c>
      <c r="B117736" s="1" t="s">
        <v>117348</v>
      </c>
      <c r="C117736" s="1" t="s">
        <v>60</v>
      </c>
    </row>
    <row r="117737" spans="1:3" x14ac:dyDescent="0.2">
      <c r="A117737" s="1">
        <v>117735</v>
      </c>
      <c r="B117737" s="1" t="s">
        <v>117349</v>
      </c>
      <c r="C117737" s="1" t="s">
        <v>60</v>
      </c>
    </row>
    <row r="117738" spans="1:3" x14ac:dyDescent="0.2">
      <c r="A117738" s="1">
        <v>117736</v>
      </c>
      <c r="B117738" s="1" t="s">
        <v>117350</v>
      </c>
      <c r="C117738" s="1" t="s">
        <v>60</v>
      </c>
    </row>
    <row r="117739" spans="1:3" x14ac:dyDescent="0.2">
      <c r="A117739" s="1">
        <v>117737</v>
      </c>
      <c r="B117739" s="1" t="s">
        <v>117351</v>
      </c>
      <c r="C117739" s="1" t="s">
        <v>60</v>
      </c>
    </row>
    <row r="117740" spans="1:3" x14ac:dyDescent="0.2">
      <c r="A117740" s="1">
        <v>117738</v>
      </c>
      <c r="B117740" s="1" t="s">
        <v>117352</v>
      </c>
      <c r="C117740" s="1" t="s">
        <v>60</v>
      </c>
    </row>
    <row r="117741" spans="1:3" x14ac:dyDescent="0.2">
      <c r="A117741" s="1">
        <v>117739</v>
      </c>
      <c r="B117741" s="1" t="s">
        <v>117353</v>
      </c>
      <c r="C117741" s="1" t="s">
        <v>60</v>
      </c>
    </row>
    <row r="117742" spans="1:3" x14ac:dyDescent="0.2">
      <c r="A117742" s="1">
        <v>117740</v>
      </c>
      <c r="B117742" s="1" t="s">
        <v>50820</v>
      </c>
      <c r="C117742" t="s">
        <v>5</v>
      </c>
    </row>
    <row r="117743" spans="1:3" x14ac:dyDescent="0.2">
      <c r="A117743" s="1">
        <v>117741</v>
      </c>
      <c r="B117743" s="1" t="s">
        <v>117354</v>
      </c>
      <c r="C117743" s="1" t="s">
        <v>60</v>
      </c>
    </row>
    <row r="117744" spans="1:3" x14ac:dyDescent="0.2">
      <c r="A117744" s="1">
        <v>117742</v>
      </c>
      <c r="B117744" s="1" t="s">
        <v>117355</v>
      </c>
      <c r="C117744" s="1" t="s">
        <v>60</v>
      </c>
    </row>
    <row r="117745" spans="1:3" x14ac:dyDescent="0.2">
      <c r="A117745" s="1">
        <v>117743</v>
      </c>
      <c r="B117745" s="1" t="s">
        <v>117356</v>
      </c>
      <c r="C117745" s="1" t="s">
        <v>60</v>
      </c>
    </row>
    <row r="117746" spans="1:3" x14ac:dyDescent="0.2">
      <c r="A117746" s="1">
        <v>117744</v>
      </c>
      <c r="B117746" s="1" t="s">
        <v>117357</v>
      </c>
      <c r="C117746" s="1" t="s">
        <v>60</v>
      </c>
    </row>
    <row r="117747" spans="1:3" x14ac:dyDescent="0.2">
      <c r="A117747" s="1">
        <v>117745</v>
      </c>
      <c r="B117747" s="1" t="s">
        <v>117358</v>
      </c>
      <c r="C117747" s="1" t="s">
        <v>60</v>
      </c>
    </row>
    <row r="117748" spans="1:3" x14ac:dyDescent="0.2">
      <c r="A117748" s="1">
        <v>117746</v>
      </c>
      <c r="B117748" s="1" t="s">
        <v>117359</v>
      </c>
      <c r="C117748" s="1" t="s">
        <v>5</v>
      </c>
    </row>
    <row r="117749" spans="1:3" x14ac:dyDescent="0.2">
      <c r="A117749" s="1">
        <v>117747</v>
      </c>
      <c r="B117749" s="1" t="s">
        <v>117360</v>
      </c>
      <c r="C117749" s="1" t="s">
        <v>5</v>
      </c>
    </row>
    <row r="117750" spans="1:3" x14ac:dyDescent="0.2">
      <c r="A117750" s="1">
        <v>117748</v>
      </c>
      <c r="B117750" s="1" t="s">
        <v>117361</v>
      </c>
      <c r="C117750" s="1" t="s">
        <v>60</v>
      </c>
    </row>
    <row r="117751" spans="1:3" x14ac:dyDescent="0.2">
      <c r="A117751" s="1">
        <v>117749</v>
      </c>
      <c r="B117751" s="1" t="s">
        <v>117362</v>
      </c>
      <c r="C117751" s="1" t="s">
        <v>5</v>
      </c>
    </row>
    <row r="117752" spans="1:3" x14ac:dyDescent="0.2">
      <c r="A117752" s="1">
        <v>117750</v>
      </c>
      <c r="B117752" s="1" t="s">
        <v>117363</v>
      </c>
      <c r="C117752" s="1" t="s">
        <v>5</v>
      </c>
    </row>
    <row r="117753" spans="1:3" x14ac:dyDescent="0.2">
      <c r="A117753" s="1">
        <v>117751</v>
      </c>
      <c r="B117753" s="1" t="s">
        <v>117364</v>
      </c>
      <c r="C117753" s="1" t="s">
        <v>5</v>
      </c>
    </row>
    <row r="117754" spans="1:3" x14ac:dyDescent="0.2">
      <c r="A117754" s="1">
        <v>117752</v>
      </c>
      <c r="B117754" s="1" t="s">
        <v>117365</v>
      </c>
      <c r="C117754" s="1" t="s">
        <v>60</v>
      </c>
    </row>
    <row r="117755" spans="1:3" x14ac:dyDescent="0.2">
      <c r="A117755" s="1">
        <v>117753</v>
      </c>
      <c r="B117755" s="1" t="s">
        <v>117366</v>
      </c>
      <c r="C117755" s="1" t="s">
        <v>5</v>
      </c>
    </row>
    <row r="117756" spans="1:3" x14ac:dyDescent="0.2">
      <c r="A117756" s="1">
        <v>117754</v>
      </c>
      <c r="B117756" s="1" t="s">
        <v>117367</v>
      </c>
      <c r="C117756" s="1" t="s">
        <v>60</v>
      </c>
    </row>
    <row r="117757" spans="1:3" x14ac:dyDescent="0.2">
      <c r="A117757" s="1">
        <v>117755</v>
      </c>
      <c r="B117757" s="1" t="s">
        <v>117368</v>
      </c>
      <c r="C117757" s="1" t="s">
        <v>5</v>
      </c>
    </row>
    <row r="117758" spans="1:3" x14ac:dyDescent="0.2">
      <c r="A117758" s="1">
        <v>117756</v>
      </c>
      <c r="B117758" s="1" t="s">
        <v>117369</v>
      </c>
      <c r="C117758" s="1" t="s">
        <v>60</v>
      </c>
    </row>
    <row r="117759" spans="1:3" x14ac:dyDescent="0.2">
      <c r="A117759" s="1">
        <v>117757</v>
      </c>
      <c r="B117759" s="1" t="s">
        <v>117370</v>
      </c>
      <c r="C117759" s="1" t="s">
        <v>5</v>
      </c>
    </row>
    <row r="117760" spans="1:3" x14ac:dyDescent="0.2">
      <c r="A117760" s="1">
        <v>117758</v>
      </c>
      <c r="B117760" s="1" t="s">
        <v>117371</v>
      </c>
      <c r="C117760" s="1" t="s">
        <v>5</v>
      </c>
    </row>
    <row r="117761" spans="1:3" x14ac:dyDescent="0.2">
      <c r="A117761" s="1">
        <v>117759</v>
      </c>
      <c r="B117761" s="1" t="s">
        <v>117372</v>
      </c>
      <c r="C117761" s="1" t="s">
        <v>5</v>
      </c>
    </row>
    <row r="117762" spans="1:3" x14ac:dyDescent="0.2">
      <c r="A117762" s="1">
        <v>117760</v>
      </c>
      <c r="B117762" s="1" t="s">
        <v>117373</v>
      </c>
      <c r="C117762" s="1" t="s">
        <v>5</v>
      </c>
    </row>
    <row r="117763" spans="1:3" x14ac:dyDescent="0.2">
      <c r="A117763" s="1">
        <v>117761</v>
      </c>
      <c r="B117763" s="1" t="s">
        <v>117374</v>
      </c>
      <c r="C117763" s="1" t="s">
        <v>60</v>
      </c>
    </row>
    <row r="117764" spans="1:3" x14ac:dyDescent="0.2">
      <c r="A117764" s="1">
        <v>117762</v>
      </c>
      <c r="B117764" s="1" t="s">
        <v>117375</v>
      </c>
      <c r="C117764" s="1" t="s">
        <v>60</v>
      </c>
    </row>
    <row r="117765" spans="1:3" x14ac:dyDescent="0.2">
      <c r="A117765" s="1">
        <v>117763</v>
      </c>
      <c r="B117765" s="1" t="s">
        <v>117376</v>
      </c>
      <c r="C117765" s="1" t="s">
        <v>60</v>
      </c>
    </row>
    <row r="117766" spans="1:3" x14ac:dyDescent="0.2">
      <c r="A117766" s="1">
        <v>117764</v>
      </c>
      <c r="B117766" s="1" t="s">
        <v>117377</v>
      </c>
      <c r="C117766" s="1" t="s">
        <v>5</v>
      </c>
    </row>
    <row r="117767" spans="1:3" x14ac:dyDescent="0.2">
      <c r="A117767" s="1">
        <v>117765</v>
      </c>
      <c r="B117767" s="1" t="s">
        <v>117378</v>
      </c>
      <c r="C117767" s="1" t="s">
        <v>60</v>
      </c>
    </row>
    <row r="117768" spans="1:3" x14ac:dyDescent="0.2">
      <c r="A117768" s="1">
        <v>117766</v>
      </c>
      <c r="B117768" s="1" t="s">
        <v>117379</v>
      </c>
      <c r="C117768" s="1" t="s">
        <v>60</v>
      </c>
    </row>
    <row r="117769" spans="1:3" x14ac:dyDescent="0.2">
      <c r="A117769" s="1">
        <v>117767</v>
      </c>
      <c r="B117769" s="1" t="s">
        <v>117380</v>
      </c>
      <c r="C117769" s="1" t="s">
        <v>60</v>
      </c>
    </row>
    <row r="117770" spans="1:3" x14ac:dyDescent="0.2">
      <c r="A117770" s="1">
        <v>117768</v>
      </c>
      <c r="B117770" s="1" t="s">
        <v>117381</v>
      </c>
      <c r="C117770" s="1" t="s">
        <v>60</v>
      </c>
    </row>
    <row r="117771" spans="1:3" x14ac:dyDescent="0.2">
      <c r="A117771" s="1">
        <v>117769</v>
      </c>
      <c r="B117771" s="1" t="s">
        <v>117382</v>
      </c>
      <c r="C117771" s="1" t="s">
        <v>60</v>
      </c>
    </row>
    <row r="117772" spans="1:3" x14ac:dyDescent="0.2">
      <c r="A117772" s="1">
        <v>117770</v>
      </c>
      <c r="B117772" s="1" t="s">
        <v>117383</v>
      </c>
      <c r="C117772" s="1" t="s">
        <v>60</v>
      </c>
    </row>
    <row r="117773" spans="1:3" x14ac:dyDescent="0.2">
      <c r="A117773" s="1">
        <v>117771</v>
      </c>
      <c r="B117773" s="1" t="s">
        <v>117384</v>
      </c>
      <c r="C117773" s="1" t="s">
        <v>5</v>
      </c>
    </row>
    <row r="117774" spans="1:3" x14ac:dyDescent="0.2">
      <c r="A117774" s="1">
        <v>117772</v>
      </c>
      <c r="B117774" s="1" t="s">
        <v>117385</v>
      </c>
      <c r="C117774" s="1" t="s">
        <v>5</v>
      </c>
    </row>
    <row r="117775" spans="1:3" x14ac:dyDescent="0.2">
      <c r="A117775" s="1">
        <v>117773</v>
      </c>
      <c r="B117775" s="1" t="s">
        <v>117386</v>
      </c>
      <c r="C117775" s="1" t="s">
        <v>60</v>
      </c>
    </row>
    <row r="117776" spans="1:3" x14ac:dyDescent="0.2">
      <c r="A117776" s="1">
        <v>117774</v>
      </c>
      <c r="B117776" s="1" t="s">
        <v>117387</v>
      </c>
      <c r="C117776" s="1" t="s">
        <v>60</v>
      </c>
    </row>
    <row r="117777" spans="1:3" x14ac:dyDescent="0.2">
      <c r="A117777" s="1">
        <v>117775</v>
      </c>
      <c r="B117777" s="1" t="s">
        <v>117388</v>
      </c>
      <c r="C117777" s="1" t="s">
        <v>5</v>
      </c>
    </row>
    <row r="117778" spans="1:3" x14ac:dyDescent="0.2">
      <c r="A117778" s="1">
        <v>117776</v>
      </c>
      <c r="B117778" s="1" t="s">
        <v>117389</v>
      </c>
      <c r="C117778" s="1" t="s">
        <v>60</v>
      </c>
    </row>
    <row r="117779" spans="1:3" x14ac:dyDescent="0.2">
      <c r="A117779" s="1">
        <v>117777</v>
      </c>
      <c r="B117779" s="1" t="s">
        <v>117390</v>
      </c>
      <c r="C117779" s="1" t="s">
        <v>60</v>
      </c>
    </row>
    <row r="117780" spans="1:3" x14ac:dyDescent="0.2">
      <c r="A117780" s="1">
        <v>117778</v>
      </c>
      <c r="B117780" s="1" t="s">
        <v>117391</v>
      </c>
      <c r="C117780" s="1" t="s">
        <v>60</v>
      </c>
    </row>
    <row r="117781" spans="1:3" x14ac:dyDescent="0.2">
      <c r="A117781" s="1">
        <v>117779</v>
      </c>
      <c r="B117781" s="1" t="s">
        <v>117392</v>
      </c>
      <c r="C117781" s="1" t="s">
        <v>60</v>
      </c>
    </row>
    <row r="117782" spans="1:3" x14ac:dyDescent="0.2">
      <c r="A117782" s="1">
        <v>117780</v>
      </c>
      <c r="B117782" s="1" t="s">
        <v>117393</v>
      </c>
      <c r="C117782" s="1" t="s">
        <v>60</v>
      </c>
    </row>
    <row r="117783" spans="1:3" x14ac:dyDescent="0.2">
      <c r="A117783" s="1">
        <v>117781</v>
      </c>
      <c r="B117783" s="1" t="s">
        <v>117394</v>
      </c>
      <c r="C117783" s="1" t="s">
        <v>60</v>
      </c>
    </row>
    <row r="117784" spans="1:3" x14ac:dyDescent="0.2">
      <c r="A117784" s="1">
        <v>117782</v>
      </c>
      <c r="B117784" s="1" t="s">
        <v>117395</v>
      </c>
      <c r="C117784" s="1" t="s">
        <v>60</v>
      </c>
    </row>
    <row r="117785" spans="1:3" x14ac:dyDescent="0.2">
      <c r="A117785" s="1">
        <v>117783</v>
      </c>
      <c r="B117785" s="1" t="s">
        <v>117396</v>
      </c>
      <c r="C117785" s="1" t="s">
        <v>60</v>
      </c>
    </row>
    <row r="117786" spans="1:3" x14ac:dyDescent="0.2">
      <c r="A117786" s="1">
        <v>117784</v>
      </c>
      <c r="B117786" s="1" t="s">
        <v>117397</v>
      </c>
      <c r="C117786" s="1" t="s">
        <v>60</v>
      </c>
    </row>
    <row r="117787" spans="1:3" x14ac:dyDescent="0.2">
      <c r="A117787" s="1">
        <v>117785</v>
      </c>
      <c r="B117787" s="1" t="s">
        <v>117398</v>
      </c>
      <c r="C117787" s="1" t="s">
        <v>60</v>
      </c>
    </row>
    <row r="117788" spans="1:3" x14ac:dyDescent="0.2">
      <c r="A117788" s="1">
        <v>117786</v>
      </c>
      <c r="B117788" s="1" t="s">
        <v>117399</v>
      </c>
      <c r="C117788" s="1" t="s">
        <v>60</v>
      </c>
    </row>
    <row r="117789" spans="1:3" x14ac:dyDescent="0.2">
      <c r="A117789" s="1">
        <v>117787</v>
      </c>
      <c r="B117789" s="1" t="s">
        <v>117400</v>
      </c>
      <c r="C117789" s="1" t="s">
        <v>60</v>
      </c>
    </row>
    <row r="117790" spans="1:3" x14ac:dyDescent="0.2">
      <c r="A117790" s="1">
        <v>117788</v>
      </c>
      <c r="B117790" s="1" t="s">
        <v>117401</v>
      </c>
      <c r="C117790" s="1" t="s">
        <v>60</v>
      </c>
    </row>
    <row r="117791" spans="1:3" x14ac:dyDescent="0.2">
      <c r="A117791" s="1">
        <v>117789</v>
      </c>
      <c r="B117791" s="1" t="s">
        <v>117402</v>
      </c>
      <c r="C117791" s="1" t="s">
        <v>60</v>
      </c>
    </row>
    <row r="117792" spans="1:3" x14ac:dyDescent="0.2">
      <c r="A117792" s="1">
        <v>117790</v>
      </c>
      <c r="B117792" s="1" t="s">
        <v>117403</v>
      </c>
      <c r="C117792" s="1" t="s">
        <v>60</v>
      </c>
    </row>
    <row r="117793" spans="1:4" x14ac:dyDescent="0.2">
      <c r="A117793" s="1">
        <v>117791</v>
      </c>
      <c r="B117793" s="1" t="s">
        <v>117404</v>
      </c>
      <c r="C117793" t="s">
        <v>60</v>
      </c>
      <c r="D117793" s="1" t="s">
        <v>61</v>
      </c>
    </row>
    <row r="117794" spans="1:4" x14ac:dyDescent="0.2">
      <c r="A117794" s="1">
        <v>117792</v>
      </c>
      <c r="B117794" s="1" t="s">
        <v>117405</v>
      </c>
      <c r="C117794" s="1" t="s">
        <v>60</v>
      </c>
    </row>
    <row r="117795" spans="1:4" x14ac:dyDescent="0.2">
      <c r="A117795" s="1">
        <v>117793</v>
      </c>
      <c r="B117795" s="1" t="s">
        <v>117406</v>
      </c>
      <c r="C117795" s="1" t="s">
        <v>60</v>
      </c>
    </row>
    <row r="117796" spans="1:4" x14ac:dyDescent="0.2">
      <c r="A117796" s="1">
        <v>117794</v>
      </c>
      <c r="B117796" s="1" t="s">
        <v>117407</v>
      </c>
      <c r="C117796" s="1" t="s">
        <v>60</v>
      </c>
    </row>
    <row r="117797" spans="1:4" x14ac:dyDescent="0.2">
      <c r="A117797" s="1">
        <v>117795</v>
      </c>
      <c r="B117797" s="1" t="s">
        <v>117408</v>
      </c>
      <c r="C117797" s="1" t="s">
        <v>60</v>
      </c>
    </row>
    <row r="117798" spans="1:4" x14ac:dyDescent="0.2">
      <c r="A117798" s="1">
        <v>117796</v>
      </c>
      <c r="B117798" s="1" t="s">
        <v>117409</v>
      </c>
      <c r="C117798" s="1" t="s">
        <v>60</v>
      </c>
    </row>
    <row r="117799" spans="1:4" x14ac:dyDescent="0.2">
      <c r="A117799" s="1">
        <v>117797</v>
      </c>
      <c r="B117799" s="1" t="s">
        <v>117410</v>
      </c>
      <c r="C117799" s="1" t="s">
        <v>5</v>
      </c>
    </row>
    <row r="117800" spans="1:4" x14ac:dyDescent="0.2">
      <c r="A117800" s="1">
        <v>117798</v>
      </c>
      <c r="B117800" s="1" t="s">
        <v>117411</v>
      </c>
      <c r="C117800" s="1" t="s">
        <v>60</v>
      </c>
    </row>
    <row r="117801" spans="1:4" x14ac:dyDescent="0.2">
      <c r="A117801" s="1">
        <v>117799</v>
      </c>
      <c r="B117801" s="1" t="s">
        <v>117412</v>
      </c>
      <c r="C117801" s="1" t="s">
        <v>60</v>
      </c>
    </row>
    <row r="117802" spans="1:4" x14ac:dyDescent="0.2">
      <c r="A117802" s="1">
        <v>117800</v>
      </c>
      <c r="B117802" s="1" t="s">
        <v>117413</v>
      </c>
      <c r="C117802" s="1" t="s">
        <v>60</v>
      </c>
    </row>
    <row r="117803" spans="1:4" x14ac:dyDescent="0.2">
      <c r="A117803" s="1">
        <v>117801</v>
      </c>
      <c r="B117803" s="1" t="s">
        <v>117414</v>
      </c>
      <c r="C117803" s="1" t="s">
        <v>60</v>
      </c>
    </row>
    <row r="117804" spans="1:4" x14ac:dyDescent="0.2">
      <c r="A117804" s="1">
        <v>117802</v>
      </c>
      <c r="B117804" s="1" t="s">
        <v>117415</v>
      </c>
      <c r="C117804" s="1" t="s">
        <v>60</v>
      </c>
    </row>
    <row r="117805" spans="1:4" x14ac:dyDescent="0.2">
      <c r="A117805" s="1">
        <v>117803</v>
      </c>
      <c r="B117805" s="1" t="s">
        <v>117416</v>
      </c>
      <c r="C117805" s="1" t="s">
        <v>60</v>
      </c>
    </row>
    <row r="117806" spans="1:4" x14ac:dyDescent="0.2">
      <c r="A117806" s="1">
        <v>117804</v>
      </c>
      <c r="B117806" s="1" t="s">
        <v>117417</v>
      </c>
      <c r="C117806" s="1" t="s">
        <v>60</v>
      </c>
    </row>
    <row r="117807" spans="1:4" x14ac:dyDescent="0.2">
      <c r="A117807" s="1">
        <v>117805</v>
      </c>
      <c r="B117807" s="1" t="s">
        <v>117418</v>
      </c>
      <c r="C117807" s="1" t="s">
        <v>60</v>
      </c>
    </row>
    <row r="117808" spans="1:4" x14ac:dyDescent="0.2">
      <c r="A117808" s="1">
        <v>117806</v>
      </c>
      <c r="B117808" s="1" t="s">
        <v>117419</v>
      </c>
      <c r="C117808" s="1" t="s">
        <v>60</v>
      </c>
    </row>
    <row r="117809" spans="1:3" x14ac:dyDescent="0.2">
      <c r="A117809" s="1">
        <v>117807</v>
      </c>
      <c r="B117809" s="1" t="s">
        <v>117420</v>
      </c>
      <c r="C117809" s="1" t="s">
        <v>60</v>
      </c>
    </row>
    <row r="117810" spans="1:3" x14ac:dyDescent="0.2">
      <c r="A117810" s="1">
        <v>117808</v>
      </c>
      <c r="B117810" s="1" t="s">
        <v>117421</v>
      </c>
      <c r="C117810" s="1" t="s">
        <v>60</v>
      </c>
    </row>
    <row r="117811" spans="1:3" x14ac:dyDescent="0.2">
      <c r="A117811" s="1">
        <v>117809</v>
      </c>
      <c r="B117811" s="1" t="s">
        <v>117422</v>
      </c>
      <c r="C117811" s="1" t="s">
        <v>60</v>
      </c>
    </row>
    <row r="117812" spans="1:3" x14ac:dyDescent="0.2">
      <c r="A117812" s="1">
        <v>117810</v>
      </c>
      <c r="B117812" s="1" t="s">
        <v>117423</v>
      </c>
      <c r="C117812" s="1" t="s">
        <v>60</v>
      </c>
    </row>
    <row r="117813" spans="1:3" x14ac:dyDescent="0.2">
      <c r="A117813" s="1">
        <v>117811</v>
      </c>
      <c r="B117813" s="1" t="s">
        <v>117424</v>
      </c>
      <c r="C117813" s="1" t="s">
        <v>60</v>
      </c>
    </row>
    <row r="117814" spans="1:3" x14ac:dyDescent="0.2">
      <c r="A117814" s="1">
        <v>117812</v>
      </c>
      <c r="B117814" s="1" t="s">
        <v>117425</v>
      </c>
      <c r="C117814" s="1" t="s">
        <v>60</v>
      </c>
    </row>
    <row r="117815" spans="1:3" x14ac:dyDescent="0.2">
      <c r="A117815" s="1">
        <v>117813</v>
      </c>
      <c r="B117815" s="1" t="s">
        <v>117426</v>
      </c>
      <c r="C117815" s="1" t="s">
        <v>60</v>
      </c>
    </row>
    <row r="117816" spans="1:3" x14ac:dyDescent="0.2">
      <c r="A117816" s="1">
        <v>117814</v>
      </c>
      <c r="B117816" s="1" t="s">
        <v>117427</v>
      </c>
      <c r="C117816" s="1" t="s">
        <v>60</v>
      </c>
    </row>
    <row r="117817" spans="1:3" x14ac:dyDescent="0.2">
      <c r="A117817" s="1">
        <v>117815</v>
      </c>
      <c r="B117817" s="1" t="s">
        <v>117428</v>
      </c>
      <c r="C117817" s="1" t="s">
        <v>60</v>
      </c>
    </row>
    <row r="117818" spans="1:3" x14ac:dyDescent="0.2">
      <c r="A117818" s="1">
        <v>117816</v>
      </c>
      <c r="B117818" s="1" t="s">
        <v>117429</v>
      </c>
      <c r="C117818" s="1" t="s">
        <v>60</v>
      </c>
    </row>
    <row r="117819" spans="1:3" x14ac:dyDescent="0.2">
      <c r="A117819" s="1">
        <v>117817</v>
      </c>
      <c r="B117819" s="1" t="s">
        <v>117430</v>
      </c>
      <c r="C117819" s="1" t="s">
        <v>60</v>
      </c>
    </row>
    <row r="117820" spans="1:3" x14ac:dyDescent="0.2">
      <c r="A117820" s="1">
        <v>117818</v>
      </c>
      <c r="B117820" s="1" t="s">
        <v>117431</v>
      </c>
      <c r="C117820" s="1" t="s">
        <v>60</v>
      </c>
    </row>
    <row r="117821" spans="1:3" x14ac:dyDescent="0.2">
      <c r="A117821" s="1">
        <v>117819</v>
      </c>
      <c r="B117821" s="1" t="s">
        <v>117432</v>
      </c>
      <c r="C117821" s="1" t="s">
        <v>60</v>
      </c>
    </row>
    <row r="117822" spans="1:3" x14ac:dyDescent="0.2">
      <c r="A117822" s="1">
        <v>117820</v>
      </c>
      <c r="B117822" s="1" t="s">
        <v>117433</v>
      </c>
      <c r="C117822" s="1" t="s">
        <v>60</v>
      </c>
    </row>
    <row r="117823" spans="1:3" x14ac:dyDescent="0.2">
      <c r="A117823" s="1">
        <v>117821</v>
      </c>
      <c r="B117823" s="1" t="s">
        <v>117434</v>
      </c>
      <c r="C117823" s="1" t="s">
        <v>60</v>
      </c>
    </row>
    <row r="117824" spans="1:3" x14ac:dyDescent="0.2">
      <c r="A117824" s="1">
        <v>117822</v>
      </c>
      <c r="B117824" s="1" t="s">
        <v>117435</v>
      </c>
      <c r="C117824" s="1" t="s">
        <v>60</v>
      </c>
    </row>
    <row r="117825" spans="1:4" x14ac:dyDescent="0.2">
      <c r="A117825" s="1">
        <v>117823</v>
      </c>
      <c r="B117825" s="1" t="s">
        <v>117436</v>
      </c>
      <c r="C117825" s="1" t="s">
        <v>60</v>
      </c>
    </row>
    <row r="117826" spans="1:4" x14ac:dyDescent="0.2">
      <c r="A117826" s="1">
        <v>117824</v>
      </c>
      <c r="B117826" s="1" t="s">
        <v>117437</v>
      </c>
      <c r="C117826" s="1" t="s">
        <v>5</v>
      </c>
    </row>
    <row r="117827" spans="1:4" x14ac:dyDescent="0.2">
      <c r="A117827" s="1">
        <v>117825</v>
      </c>
      <c r="B117827" s="1" t="s">
        <v>117438</v>
      </c>
      <c r="C117827" s="1" t="s">
        <v>60</v>
      </c>
    </row>
    <row r="117828" spans="1:4" x14ac:dyDescent="0.2">
      <c r="A117828" s="1">
        <v>117826</v>
      </c>
      <c r="B117828" s="1" t="s">
        <v>117439</v>
      </c>
      <c r="C117828" s="1" t="s">
        <v>60</v>
      </c>
      <c r="D117828" s="1" t="s">
        <v>61</v>
      </c>
    </row>
    <row r="117829" spans="1:4" x14ac:dyDescent="0.2">
      <c r="A117829" s="1">
        <v>117827</v>
      </c>
      <c r="B117829" s="1" t="s">
        <v>117440</v>
      </c>
      <c r="C117829" s="1" t="s">
        <v>60</v>
      </c>
    </row>
    <row r="117830" spans="1:4" x14ac:dyDescent="0.2">
      <c r="A117830" s="1">
        <v>117828</v>
      </c>
      <c r="B117830" s="1" t="s">
        <v>117441</v>
      </c>
      <c r="C117830" s="1" t="s">
        <v>60</v>
      </c>
    </row>
    <row r="117831" spans="1:4" x14ac:dyDescent="0.2">
      <c r="A117831" s="1">
        <v>117829</v>
      </c>
      <c r="B117831" s="1" t="s">
        <v>117442</v>
      </c>
      <c r="C117831" s="1" t="s">
        <v>60</v>
      </c>
    </row>
    <row r="117832" spans="1:4" x14ac:dyDescent="0.2">
      <c r="A117832" s="1">
        <v>117830</v>
      </c>
      <c r="B117832" s="1" t="s">
        <v>117443</v>
      </c>
      <c r="C117832" s="1" t="s">
        <v>60</v>
      </c>
    </row>
    <row r="117833" spans="1:4" x14ac:dyDescent="0.2">
      <c r="A117833" s="1">
        <v>117831</v>
      </c>
      <c r="B117833" s="1" t="s">
        <v>117444</v>
      </c>
      <c r="C117833" s="1" t="s">
        <v>60</v>
      </c>
    </row>
    <row r="117834" spans="1:4" x14ac:dyDescent="0.2">
      <c r="A117834" s="1">
        <v>117832</v>
      </c>
      <c r="B117834" s="1" t="s">
        <v>117445</v>
      </c>
      <c r="C117834" s="1" t="s">
        <v>60</v>
      </c>
    </row>
    <row r="117835" spans="1:4" x14ac:dyDescent="0.2">
      <c r="A117835" s="1">
        <v>117833</v>
      </c>
      <c r="B117835" s="1" t="s">
        <v>117446</v>
      </c>
      <c r="C117835" s="1" t="s">
        <v>60</v>
      </c>
    </row>
    <row r="117836" spans="1:4" x14ac:dyDescent="0.2">
      <c r="A117836" s="1">
        <v>117834</v>
      </c>
      <c r="B117836" s="1" t="s">
        <v>117447</v>
      </c>
      <c r="C117836" s="1" t="s">
        <v>60</v>
      </c>
    </row>
    <row r="117837" spans="1:4" x14ac:dyDescent="0.2">
      <c r="A117837" s="1">
        <v>117835</v>
      </c>
      <c r="B117837" s="1" t="s">
        <v>117448</v>
      </c>
      <c r="C117837" s="1" t="s">
        <v>60</v>
      </c>
    </row>
    <row r="117838" spans="1:4" x14ac:dyDescent="0.2">
      <c r="A117838" s="1">
        <v>117836</v>
      </c>
      <c r="B117838" s="1" t="s">
        <v>117449</v>
      </c>
      <c r="C117838" s="1" t="s">
        <v>60</v>
      </c>
    </row>
    <row r="117839" spans="1:4" x14ac:dyDescent="0.2">
      <c r="A117839" s="1">
        <v>117837</v>
      </c>
      <c r="B117839" s="1" t="s">
        <v>117450</v>
      </c>
      <c r="C117839" s="1" t="s">
        <v>60</v>
      </c>
    </row>
    <row r="117840" spans="1:4" x14ac:dyDescent="0.2">
      <c r="A117840" s="1">
        <v>117838</v>
      </c>
      <c r="B117840" s="1" t="s">
        <v>117451</v>
      </c>
      <c r="C117840" s="1" t="s">
        <v>60</v>
      </c>
    </row>
    <row r="117841" spans="1:3" x14ac:dyDescent="0.2">
      <c r="A117841" s="1">
        <v>117839</v>
      </c>
      <c r="B117841" s="1" t="s">
        <v>117452</v>
      </c>
      <c r="C117841" s="1" t="s">
        <v>60</v>
      </c>
    </row>
    <row r="117842" spans="1:3" x14ac:dyDescent="0.2">
      <c r="A117842" s="1">
        <v>117840</v>
      </c>
      <c r="B117842" s="1" t="s">
        <v>117453</v>
      </c>
      <c r="C117842" s="1" t="s">
        <v>60</v>
      </c>
    </row>
    <row r="117843" spans="1:3" x14ac:dyDescent="0.2">
      <c r="A117843" s="1">
        <v>117841</v>
      </c>
      <c r="B117843" s="1" t="s">
        <v>117454</v>
      </c>
      <c r="C117843" s="1" t="s">
        <v>60</v>
      </c>
    </row>
    <row r="117844" spans="1:3" x14ac:dyDescent="0.2">
      <c r="A117844" s="1">
        <v>117842</v>
      </c>
      <c r="B117844" s="1" t="s">
        <v>117455</v>
      </c>
      <c r="C117844" s="1" t="s">
        <v>60</v>
      </c>
    </row>
    <row r="117845" spans="1:3" x14ac:dyDescent="0.2">
      <c r="A117845" s="1">
        <v>117843</v>
      </c>
      <c r="B117845" s="1" t="s">
        <v>117456</v>
      </c>
      <c r="C117845" s="1" t="s">
        <v>60</v>
      </c>
    </row>
    <row r="117846" spans="1:3" x14ac:dyDescent="0.2">
      <c r="A117846" s="1">
        <v>117844</v>
      </c>
      <c r="B117846" s="1" t="s">
        <v>117457</v>
      </c>
      <c r="C117846" s="1" t="s">
        <v>5</v>
      </c>
    </row>
    <row r="117847" spans="1:3" x14ac:dyDescent="0.2">
      <c r="A117847" s="1">
        <v>117845</v>
      </c>
      <c r="B117847" s="1" t="s">
        <v>117458</v>
      </c>
      <c r="C117847" s="1" t="s">
        <v>60</v>
      </c>
    </row>
    <row r="117848" spans="1:3" x14ac:dyDescent="0.2">
      <c r="A117848" s="1">
        <v>117846</v>
      </c>
      <c r="B117848" s="1" t="s">
        <v>117459</v>
      </c>
      <c r="C117848" s="1" t="s">
        <v>60</v>
      </c>
    </row>
    <row r="117849" spans="1:3" x14ac:dyDescent="0.2">
      <c r="A117849" s="1">
        <v>117847</v>
      </c>
      <c r="B117849" s="1" t="s">
        <v>117460</v>
      </c>
      <c r="C117849" s="1" t="s">
        <v>60</v>
      </c>
    </row>
    <row r="117850" spans="1:3" x14ac:dyDescent="0.2">
      <c r="A117850" s="1">
        <v>117848</v>
      </c>
      <c r="B117850" s="1" t="s">
        <v>117461</v>
      </c>
      <c r="C117850" s="1" t="s">
        <v>60</v>
      </c>
    </row>
    <row r="117851" spans="1:3" x14ac:dyDescent="0.2">
      <c r="A117851" s="1">
        <v>117849</v>
      </c>
      <c r="B117851" s="1" t="s">
        <v>117462</v>
      </c>
      <c r="C117851" s="1" t="s">
        <v>60</v>
      </c>
    </row>
    <row r="117852" spans="1:3" x14ac:dyDescent="0.2">
      <c r="A117852" s="1">
        <v>117850</v>
      </c>
      <c r="B117852" s="1" t="s">
        <v>117463</v>
      </c>
      <c r="C117852" s="1" t="s">
        <v>60</v>
      </c>
    </row>
    <row r="117853" spans="1:3" x14ac:dyDescent="0.2">
      <c r="A117853" s="1">
        <v>117851</v>
      </c>
      <c r="B117853" s="1" t="s">
        <v>117464</v>
      </c>
      <c r="C117853" s="1" t="s">
        <v>60</v>
      </c>
    </row>
    <row r="117854" spans="1:3" x14ac:dyDescent="0.2">
      <c r="A117854" s="1">
        <v>117852</v>
      </c>
      <c r="B117854" s="1" t="s">
        <v>117465</v>
      </c>
      <c r="C117854" s="1" t="s">
        <v>60</v>
      </c>
    </row>
    <row r="117855" spans="1:3" x14ac:dyDescent="0.2">
      <c r="A117855" s="1">
        <v>117853</v>
      </c>
      <c r="B117855" s="1" t="s">
        <v>117466</v>
      </c>
      <c r="C117855" s="1" t="s">
        <v>60</v>
      </c>
    </row>
    <row r="117856" spans="1:3" x14ac:dyDescent="0.2">
      <c r="A117856" s="1">
        <v>117854</v>
      </c>
      <c r="B117856" s="1" t="s">
        <v>117467</v>
      </c>
      <c r="C117856" s="1" t="s">
        <v>60</v>
      </c>
    </row>
    <row r="117857" spans="1:3" x14ac:dyDescent="0.2">
      <c r="A117857" s="1">
        <v>117855</v>
      </c>
      <c r="B117857" s="1" t="s">
        <v>117468</v>
      </c>
      <c r="C117857" s="1" t="s">
        <v>60</v>
      </c>
    </row>
    <row r="117858" spans="1:3" x14ac:dyDescent="0.2">
      <c r="A117858" s="1">
        <v>117856</v>
      </c>
      <c r="B117858" s="1" t="s">
        <v>117469</v>
      </c>
      <c r="C117858" s="1" t="s">
        <v>60</v>
      </c>
    </row>
    <row r="117859" spans="1:3" x14ac:dyDescent="0.2">
      <c r="A117859" s="1">
        <v>117857</v>
      </c>
      <c r="B117859" s="1" t="s">
        <v>117470</v>
      </c>
      <c r="C117859" s="1" t="s">
        <v>60</v>
      </c>
    </row>
    <row r="117860" spans="1:3" x14ac:dyDescent="0.2">
      <c r="A117860" s="1">
        <v>117858</v>
      </c>
      <c r="B117860" s="1" t="s">
        <v>117471</v>
      </c>
      <c r="C117860" s="1" t="s">
        <v>60</v>
      </c>
    </row>
    <row r="117861" spans="1:3" x14ac:dyDescent="0.2">
      <c r="A117861" s="1">
        <v>117859</v>
      </c>
      <c r="B117861" s="1" t="s">
        <v>117472</v>
      </c>
      <c r="C117861" s="1" t="s">
        <v>5</v>
      </c>
    </row>
    <row r="117862" spans="1:3" x14ac:dyDescent="0.2">
      <c r="A117862" s="1">
        <v>117860</v>
      </c>
      <c r="B117862" s="1" t="s">
        <v>117473</v>
      </c>
      <c r="C117862" s="1" t="s">
        <v>60</v>
      </c>
    </row>
    <row r="117863" spans="1:3" x14ac:dyDescent="0.2">
      <c r="A117863" s="1">
        <v>117861</v>
      </c>
      <c r="B117863" s="1" t="s">
        <v>117474</v>
      </c>
      <c r="C117863" s="1" t="s">
        <v>60</v>
      </c>
    </row>
    <row r="117864" spans="1:3" x14ac:dyDescent="0.2">
      <c r="A117864" s="1">
        <v>117862</v>
      </c>
      <c r="B117864" s="1" t="s">
        <v>117475</v>
      </c>
      <c r="C117864" s="1" t="s">
        <v>60</v>
      </c>
    </row>
    <row r="117865" spans="1:3" x14ac:dyDescent="0.2">
      <c r="A117865" s="1">
        <v>117863</v>
      </c>
      <c r="B117865" s="1" t="s">
        <v>117476</v>
      </c>
      <c r="C117865" s="1" t="s">
        <v>5</v>
      </c>
    </row>
    <row r="117866" spans="1:3" x14ac:dyDescent="0.2">
      <c r="A117866" s="1">
        <v>117864</v>
      </c>
      <c r="B117866" s="1" t="s">
        <v>117477</v>
      </c>
      <c r="C117866" s="1" t="s">
        <v>60</v>
      </c>
    </row>
    <row r="117867" spans="1:3" x14ac:dyDescent="0.2">
      <c r="A117867" s="1">
        <v>117865</v>
      </c>
      <c r="B117867" s="1" t="s">
        <v>117478</v>
      </c>
      <c r="C117867" s="1" t="s">
        <v>60</v>
      </c>
    </row>
    <row r="117868" spans="1:3" x14ac:dyDescent="0.2">
      <c r="A117868" s="1">
        <v>117866</v>
      </c>
      <c r="B117868" s="1" t="s">
        <v>117479</v>
      </c>
      <c r="C117868" s="1" t="s">
        <v>60</v>
      </c>
    </row>
    <row r="117869" spans="1:3" x14ac:dyDescent="0.2">
      <c r="A117869" s="1">
        <v>117867</v>
      </c>
      <c r="B117869" s="1" t="s">
        <v>117480</v>
      </c>
      <c r="C117869" t="s">
        <v>60</v>
      </c>
    </row>
    <row r="117870" spans="1:3" x14ac:dyDescent="0.2">
      <c r="A117870" s="1">
        <v>117868</v>
      </c>
      <c r="B117870" s="1" t="s">
        <v>117481</v>
      </c>
      <c r="C117870" s="1" t="s">
        <v>60</v>
      </c>
    </row>
    <row r="117871" spans="1:3" x14ac:dyDescent="0.2">
      <c r="A117871" s="1">
        <v>117869</v>
      </c>
      <c r="B117871" s="1" t="s">
        <v>117482</v>
      </c>
      <c r="C117871" s="1" t="s">
        <v>60</v>
      </c>
    </row>
    <row r="117872" spans="1:3" x14ac:dyDescent="0.2">
      <c r="A117872" s="1">
        <v>117870</v>
      </c>
      <c r="B117872" s="1" t="s">
        <v>117483</v>
      </c>
      <c r="C117872" s="1" t="s">
        <v>60</v>
      </c>
    </row>
    <row r="117873" spans="1:4" x14ac:dyDescent="0.2">
      <c r="A117873" s="1">
        <v>117871</v>
      </c>
      <c r="B117873" s="1" t="s">
        <v>117484</v>
      </c>
      <c r="C117873" s="1" t="s">
        <v>60</v>
      </c>
    </row>
    <row r="117874" spans="1:4" x14ac:dyDescent="0.2">
      <c r="A117874" s="1">
        <v>117872</v>
      </c>
      <c r="B117874" s="1" t="s">
        <v>117485</v>
      </c>
      <c r="C117874" s="1" t="s">
        <v>60</v>
      </c>
    </row>
    <row r="117875" spans="1:4" x14ac:dyDescent="0.2">
      <c r="A117875" s="1">
        <v>117873</v>
      </c>
      <c r="B117875" s="1" t="s">
        <v>117486</v>
      </c>
      <c r="C117875" s="1" t="s">
        <v>60</v>
      </c>
    </row>
    <row r="117876" spans="1:4" x14ac:dyDescent="0.2">
      <c r="A117876" s="1">
        <v>117874</v>
      </c>
      <c r="B117876" s="1" t="s">
        <v>117487</v>
      </c>
      <c r="C117876" s="1" t="s">
        <v>60</v>
      </c>
    </row>
    <row r="117877" spans="1:4" x14ac:dyDescent="0.2">
      <c r="A117877" s="1">
        <v>117875</v>
      </c>
      <c r="B117877" s="1" t="s">
        <v>117488</v>
      </c>
      <c r="C117877" s="1" t="s">
        <v>60</v>
      </c>
    </row>
    <row r="117878" spans="1:4" x14ac:dyDescent="0.2">
      <c r="A117878" s="1">
        <v>117876</v>
      </c>
      <c r="B117878" s="1" t="s">
        <v>117489</v>
      </c>
      <c r="C117878" s="1" t="s">
        <v>60</v>
      </c>
    </row>
    <row r="117879" spans="1:4" x14ac:dyDescent="0.2">
      <c r="A117879" s="1">
        <v>117877</v>
      </c>
      <c r="B117879" s="1" t="s">
        <v>117490</v>
      </c>
      <c r="C117879" s="1" t="s">
        <v>60</v>
      </c>
    </row>
    <row r="117880" spans="1:4" x14ac:dyDescent="0.2">
      <c r="A117880" s="1">
        <v>117878</v>
      </c>
      <c r="B117880" s="1" t="s">
        <v>117491</v>
      </c>
      <c r="C117880" s="1" t="s">
        <v>60</v>
      </c>
    </row>
    <row r="117881" spans="1:4" x14ac:dyDescent="0.2">
      <c r="A117881" s="1">
        <v>117879</v>
      </c>
      <c r="B117881" s="1" t="s">
        <v>117492</v>
      </c>
      <c r="C117881" s="1" t="s">
        <v>60</v>
      </c>
    </row>
    <row r="117882" spans="1:4" x14ac:dyDescent="0.2">
      <c r="A117882" s="1">
        <v>117880</v>
      </c>
      <c r="B117882" s="1" t="s">
        <v>117493</v>
      </c>
      <c r="C117882" t="s">
        <v>60</v>
      </c>
      <c r="D117882" s="1" t="s">
        <v>61</v>
      </c>
    </row>
    <row r="117883" spans="1:4" x14ac:dyDescent="0.2">
      <c r="A117883" s="1">
        <v>117881</v>
      </c>
      <c r="B117883" s="1" t="s">
        <v>117494</v>
      </c>
      <c r="C117883" s="1" t="s">
        <v>60</v>
      </c>
    </row>
    <row r="117884" spans="1:4" x14ac:dyDescent="0.2">
      <c r="A117884" s="1">
        <v>117882</v>
      </c>
      <c r="B117884" s="1" t="s">
        <v>117495</v>
      </c>
      <c r="C117884" s="1" t="s">
        <v>60</v>
      </c>
    </row>
    <row r="117885" spans="1:4" x14ac:dyDescent="0.2">
      <c r="A117885" s="1">
        <v>117883</v>
      </c>
      <c r="B117885" s="1" t="s">
        <v>117496</v>
      </c>
      <c r="C117885" s="1" t="s">
        <v>60</v>
      </c>
    </row>
    <row r="117886" spans="1:4" x14ac:dyDescent="0.2">
      <c r="A117886" s="1">
        <v>117884</v>
      </c>
      <c r="B117886" s="1" t="s">
        <v>117497</v>
      </c>
      <c r="C117886" s="1" t="s">
        <v>60</v>
      </c>
    </row>
    <row r="117887" spans="1:4" x14ac:dyDescent="0.2">
      <c r="A117887" s="1">
        <v>117885</v>
      </c>
      <c r="B117887" s="1" t="s">
        <v>117498</v>
      </c>
      <c r="C117887" s="1" t="s">
        <v>60</v>
      </c>
    </row>
    <row r="117888" spans="1:4" x14ac:dyDescent="0.2">
      <c r="A117888" s="1">
        <v>117886</v>
      </c>
      <c r="B117888" s="1" t="s">
        <v>117499</v>
      </c>
      <c r="C117888" s="1" t="s">
        <v>60</v>
      </c>
    </row>
    <row r="117889" spans="1:3" x14ac:dyDescent="0.2">
      <c r="A117889" s="1">
        <v>117887</v>
      </c>
      <c r="B117889" s="1" t="s">
        <v>117500</v>
      </c>
      <c r="C117889" s="1" t="s">
        <v>60</v>
      </c>
    </row>
    <row r="117890" spans="1:3" x14ac:dyDescent="0.2">
      <c r="A117890" s="1">
        <v>117888</v>
      </c>
      <c r="B117890" s="1" t="s">
        <v>117501</v>
      </c>
      <c r="C117890" s="1" t="s">
        <v>60</v>
      </c>
    </row>
    <row r="117891" spans="1:3" x14ac:dyDescent="0.2">
      <c r="A117891" s="1">
        <v>117889</v>
      </c>
      <c r="B117891" s="1" t="s">
        <v>117502</v>
      </c>
      <c r="C117891" s="1" t="s">
        <v>60</v>
      </c>
    </row>
    <row r="117892" spans="1:3" x14ac:dyDescent="0.2">
      <c r="A117892" s="1">
        <v>117890</v>
      </c>
      <c r="B117892" s="1" t="s">
        <v>117503</v>
      </c>
      <c r="C117892" s="1" t="s">
        <v>307</v>
      </c>
    </row>
    <row r="117893" spans="1:3" x14ac:dyDescent="0.2">
      <c r="A117893" s="1">
        <v>117891</v>
      </c>
      <c r="B117893" s="1" t="s">
        <v>117504</v>
      </c>
      <c r="C117893" s="1" t="s">
        <v>60</v>
      </c>
    </row>
    <row r="117894" spans="1:3" x14ac:dyDescent="0.2">
      <c r="A117894" s="1">
        <v>117892</v>
      </c>
      <c r="B117894" s="1" t="s">
        <v>117505</v>
      </c>
      <c r="C117894" s="1" t="s">
        <v>60</v>
      </c>
    </row>
    <row r="117895" spans="1:3" x14ac:dyDescent="0.2">
      <c r="A117895" s="1">
        <v>117893</v>
      </c>
      <c r="B117895" s="1" t="s">
        <v>117506</v>
      </c>
      <c r="C117895" s="1" t="s">
        <v>60</v>
      </c>
    </row>
    <row r="117896" spans="1:3" x14ac:dyDescent="0.2">
      <c r="A117896" s="1">
        <v>117894</v>
      </c>
      <c r="B117896" s="1" t="s">
        <v>117507</v>
      </c>
      <c r="C117896" s="1" t="s">
        <v>5</v>
      </c>
    </row>
    <row r="117897" spans="1:3" x14ac:dyDescent="0.2">
      <c r="A117897" s="1">
        <v>117895</v>
      </c>
      <c r="B117897" s="1" t="s">
        <v>117508</v>
      </c>
      <c r="C117897" s="1" t="s">
        <v>60</v>
      </c>
    </row>
    <row r="117898" spans="1:3" x14ac:dyDescent="0.2">
      <c r="A117898" s="1">
        <v>117896</v>
      </c>
      <c r="B117898" s="1" t="s">
        <v>117509</v>
      </c>
      <c r="C117898" s="1" t="s">
        <v>60</v>
      </c>
    </row>
    <row r="117899" spans="1:3" x14ac:dyDescent="0.2">
      <c r="A117899" s="1">
        <v>117897</v>
      </c>
      <c r="B117899" s="1" t="s">
        <v>117510</v>
      </c>
      <c r="C117899" s="1" t="s">
        <v>60</v>
      </c>
    </row>
    <row r="117900" spans="1:3" x14ac:dyDescent="0.2">
      <c r="A117900" s="1">
        <v>117898</v>
      </c>
      <c r="B117900" s="1" t="s">
        <v>117511</v>
      </c>
      <c r="C117900" s="1" t="s">
        <v>60</v>
      </c>
    </row>
    <row r="117901" spans="1:3" x14ac:dyDescent="0.2">
      <c r="A117901" s="1">
        <v>117899</v>
      </c>
      <c r="B117901" s="1" t="s">
        <v>117512</v>
      </c>
      <c r="C117901" s="1" t="s">
        <v>60</v>
      </c>
    </row>
    <row r="117902" spans="1:3" x14ac:dyDescent="0.2">
      <c r="A117902" s="1">
        <v>117900</v>
      </c>
      <c r="B117902" s="1" t="s">
        <v>117513</v>
      </c>
      <c r="C117902" s="1" t="s">
        <v>60</v>
      </c>
    </row>
    <row r="117903" spans="1:3" x14ac:dyDescent="0.2">
      <c r="A117903" s="1">
        <v>117901</v>
      </c>
      <c r="B117903" s="1" t="s">
        <v>117514</v>
      </c>
      <c r="C117903" s="1" t="s">
        <v>60</v>
      </c>
    </row>
    <row r="117904" spans="1:3" x14ac:dyDescent="0.2">
      <c r="A117904" s="1">
        <v>117902</v>
      </c>
      <c r="B117904" s="1" t="s">
        <v>117515</v>
      </c>
      <c r="C117904" s="1" t="s">
        <v>60</v>
      </c>
    </row>
    <row r="117905" spans="1:3" x14ac:dyDescent="0.2">
      <c r="A117905" s="1">
        <v>117903</v>
      </c>
      <c r="B117905" s="1" t="s">
        <v>117516</v>
      </c>
      <c r="C117905" s="1" t="s">
        <v>60</v>
      </c>
    </row>
    <row r="117906" spans="1:3" x14ac:dyDescent="0.2">
      <c r="A117906" s="1">
        <v>117904</v>
      </c>
      <c r="B117906" s="1" t="s">
        <v>117517</v>
      </c>
      <c r="C117906" s="1" t="s">
        <v>60</v>
      </c>
    </row>
    <row r="117907" spans="1:3" x14ac:dyDescent="0.2">
      <c r="A117907" s="1">
        <v>117905</v>
      </c>
      <c r="B117907" s="1" t="s">
        <v>117518</v>
      </c>
      <c r="C117907" s="1" t="s">
        <v>60</v>
      </c>
    </row>
    <row r="117908" spans="1:3" x14ac:dyDescent="0.2">
      <c r="A117908" s="1">
        <v>117906</v>
      </c>
      <c r="B117908" s="1" t="s">
        <v>117519</v>
      </c>
      <c r="C117908" s="1" t="s">
        <v>60</v>
      </c>
    </row>
    <row r="117909" spans="1:3" x14ac:dyDescent="0.2">
      <c r="A117909" s="1">
        <v>117907</v>
      </c>
      <c r="B117909" s="1" t="s">
        <v>117520</v>
      </c>
      <c r="C117909" s="1" t="s">
        <v>60</v>
      </c>
    </row>
    <row r="117910" spans="1:3" x14ac:dyDescent="0.2">
      <c r="A117910" s="1">
        <v>117908</v>
      </c>
      <c r="B117910" s="1" t="s">
        <v>117521</v>
      </c>
      <c r="C117910" s="1" t="s">
        <v>60</v>
      </c>
    </row>
    <row r="117911" spans="1:3" x14ac:dyDescent="0.2">
      <c r="A117911" s="1">
        <v>117909</v>
      </c>
      <c r="B117911" s="1" t="s">
        <v>117522</v>
      </c>
      <c r="C117911" s="1" t="s">
        <v>60</v>
      </c>
    </row>
    <row r="117912" spans="1:3" x14ac:dyDescent="0.2">
      <c r="A117912" s="1">
        <v>117910</v>
      </c>
      <c r="B117912" s="1" t="s">
        <v>117523</v>
      </c>
      <c r="C117912" s="1" t="s">
        <v>60</v>
      </c>
    </row>
    <row r="117913" spans="1:3" x14ac:dyDescent="0.2">
      <c r="A117913" s="1">
        <v>117911</v>
      </c>
      <c r="B117913" s="1" t="s">
        <v>117524</v>
      </c>
      <c r="C117913" s="1" t="s">
        <v>60</v>
      </c>
    </row>
    <row r="117914" spans="1:3" x14ac:dyDescent="0.2">
      <c r="A117914" s="1">
        <v>117912</v>
      </c>
      <c r="B117914" s="1" t="s">
        <v>117525</v>
      </c>
      <c r="C117914" s="1" t="s">
        <v>60</v>
      </c>
    </row>
    <row r="117915" spans="1:3" x14ac:dyDescent="0.2">
      <c r="A117915" s="1">
        <v>117913</v>
      </c>
      <c r="B117915" s="1" t="s">
        <v>117526</v>
      </c>
      <c r="C117915" s="1" t="s">
        <v>60</v>
      </c>
    </row>
    <row r="117916" spans="1:3" x14ac:dyDescent="0.2">
      <c r="A117916" s="1">
        <v>117914</v>
      </c>
      <c r="B117916" s="1" t="s">
        <v>117527</v>
      </c>
      <c r="C117916" s="1" t="s">
        <v>60</v>
      </c>
    </row>
    <row r="117917" spans="1:3" x14ac:dyDescent="0.2">
      <c r="A117917" s="1">
        <v>117915</v>
      </c>
      <c r="B117917" s="1" t="s">
        <v>117528</v>
      </c>
      <c r="C117917" s="1" t="s">
        <v>60</v>
      </c>
    </row>
    <row r="117918" spans="1:3" x14ac:dyDescent="0.2">
      <c r="A117918" s="1">
        <v>117916</v>
      </c>
      <c r="B117918" s="1" t="s">
        <v>117529</v>
      </c>
      <c r="C117918" s="1" t="s">
        <v>60</v>
      </c>
    </row>
    <row r="117919" spans="1:3" x14ac:dyDescent="0.2">
      <c r="A117919" s="1">
        <v>117917</v>
      </c>
      <c r="B117919" s="1" t="s">
        <v>117530</v>
      </c>
      <c r="C117919" s="1" t="s">
        <v>60</v>
      </c>
    </row>
    <row r="117920" spans="1:3" x14ac:dyDescent="0.2">
      <c r="A117920" s="1">
        <v>117918</v>
      </c>
      <c r="B117920" s="1" t="s">
        <v>117531</v>
      </c>
      <c r="C117920" s="1" t="s">
        <v>60</v>
      </c>
    </row>
    <row r="117921" spans="1:4" x14ac:dyDescent="0.2">
      <c r="A117921" s="1">
        <v>117919</v>
      </c>
      <c r="B117921" s="1" t="s">
        <v>117532</v>
      </c>
      <c r="C117921" s="1" t="s">
        <v>5</v>
      </c>
    </row>
    <row r="117922" spans="1:4" x14ac:dyDescent="0.2">
      <c r="A117922" s="1">
        <v>117920</v>
      </c>
      <c r="B117922" s="1" t="s">
        <v>117533</v>
      </c>
      <c r="C117922" s="1" t="s">
        <v>5</v>
      </c>
    </row>
    <row r="117923" spans="1:4" x14ac:dyDescent="0.2">
      <c r="A117923" s="1">
        <v>117921</v>
      </c>
      <c r="B117923" s="1" t="s">
        <v>117534</v>
      </c>
      <c r="C117923" s="1" t="s">
        <v>60</v>
      </c>
    </row>
    <row r="117924" spans="1:4" x14ac:dyDescent="0.2">
      <c r="A117924" s="1">
        <v>117922</v>
      </c>
      <c r="B117924" s="1" t="s">
        <v>117535</v>
      </c>
      <c r="C117924" s="1" t="s">
        <v>60</v>
      </c>
    </row>
    <row r="117925" spans="1:4" x14ac:dyDescent="0.2">
      <c r="A117925" s="1">
        <v>117923</v>
      </c>
      <c r="B117925" s="1" t="s">
        <v>117536</v>
      </c>
      <c r="C117925" s="1" t="s">
        <v>60</v>
      </c>
    </row>
    <row r="117926" spans="1:4" x14ac:dyDescent="0.2">
      <c r="A117926" s="1">
        <v>117924</v>
      </c>
      <c r="B117926" s="1" t="s">
        <v>117537</v>
      </c>
      <c r="C117926" s="1" t="s">
        <v>60</v>
      </c>
    </row>
    <row r="117927" spans="1:4" x14ac:dyDescent="0.2">
      <c r="A117927" s="1">
        <v>117925</v>
      </c>
      <c r="B117927" s="1" t="s">
        <v>117538</v>
      </c>
      <c r="C117927" s="1" t="s">
        <v>60</v>
      </c>
    </row>
    <row r="117928" spans="1:4" x14ac:dyDescent="0.2">
      <c r="A117928" s="1">
        <v>117926</v>
      </c>
      <c r="B117928" s="1" t="s">
        <v>117539</v>
      </c>
      <c r="C117928" s="1" t="s">
        <v>5</v>
      </c>
    </row>
    <row r="117929" spans="1:4" x14ac:dyDescent="0.2">
      <c r="A117929" s="1">
        <v>117927</v>
      </c>
      <c r="B117929" s="1" t="s">
        <v>117540</v>
      </c>
      <c r="C117929" s="1" t="s">
        <v>5</v>
      </c>
    </row>
    <row r="117930" spans="1:4" x14ac:dyDescent="0.2">
      <c r="A117930" s="1">
        <v>117928</v>
      </c>
      <c r="B117930" s="1" t="s">
        <v>117541</v>
      </c>
      <c r="C117930" s="1" t="s">
        <v>60</v>
      </c>
    </row>
    <row r="117931" spans="1:4" x14ac:dyDescent="0.2">
      <c r="A117931" s="1">
        <v>117929</v>
      </c>
      <c r="B117931" s="1" t="s">
        <v>117542</v>
      </c>
      <c r="C117931" s="1" t="s">
        <v>60</v>
      </c>
      <c r="D117931" s="1" t="s">
        <v>61</v>
      </c>
    </row>
    <row r="117932" spans="1:4" x14ac:dyDescent="0.2">
      <c r="A117932" s="1">
        <v>117930</v>
      </c>
      <c r="B117932" s="1" t="s">
        <v>117543</v>
      </c>
      <c r="C117932" s="1" t="s">
        <v>60</v>
      </c>
    </row>
    <row r="117933" spans="1:4" x14ac:dyDescent="0.2">
      <c r="A117933" s="1">
        <v>117931</v>
      </c>
      <c r="B117933" s="1" t="s">
        <v>117544</v>
      </c>
      <c r="C117933" s="1" t="s">
        <v>60</v>
      </c>
    </row>
    <row r="117934" spans="1:4" x14ac:dyDescent="0.2">
      <c r="A117934" s="1">
        <v>117932</v>
      </c>
      <c r="B117934" s="1" t="s">
        <v>117545</v>
      </c>
      <c r="C117934" s="1" t="s">
        <v>60</v>
      </c>
    </row>
    <row r="117935" spans="1:4" x14ac:dyDescent="0.2">
      <c r="A117935" s="1">
        <v>117933</v>
      </c>
      <c r="B117935" s="1" t="s">
        <v>117546</v>
      </c>
      <c r="C117935" s="1" t="s">
        <v>60</v>
      </c>
    </row>
    <row r="117936" spans="1:4" x14ac:dyDescent="0.2">
      <c r="A117936" s="1">
        <v>117934</v>
      </c>
      <c r="B117936" s="1" t="s">
        <v>117547</v>
      </c>
      <c r="C117936" s="1" t="s">
        <v>60</v>
      </c>
    </row>
    <row r="117937" spans="1:3" x14ac:dyDescent="0.2">
      <c r="A117937" s="1">
        <v>117935</v>
      </c>
      <c r="B117937" s="1" t="s">
        <v>117548</v>
      </c>
      <c r="C117937" s="1" t="s">
        <v>60</v>
      </c>
    </row>
    <row r="117938" spans="1:3" x14ac:dyDescent="0.2">
      <c r="A117938" s="1">
        <v>117936</v>
      </c>
      <c r="B117938" s="1" t="s">
        <v>117549</v>
      </c>
      <c r="C117938" s="1" t="s">
        <v>60</v>
      </c>
    </row>
    <row r="117939" spans="1:3" x14ac:dyDescent="0.2">
      <c r="A117939" s="1">
        <v>117937</v>
      </c>
      <c r="B117939" s="1" t="s">
        <v>117550</v>
      </c>
      <c r="C117939" s="1" t="s">
        <v>60</v>
      </c>
    </row>
    <row r="117940" spans="1:3" x14ac:dyDescent="0.2">
      <c r="A117940" s="1">
        <v>117938</v>
      </c>
      <c r="B117940" s="1" t="s">
        <v>117551</v>
      </c>
      <c r="C117940" s="1" t="s">
        <v>5</v>
      </c>
    </row>
    <row r="117941" spans="1:3" x14ac:dyDescent="0.2">
      <c r="A117941" s="1">
        <v>117939</v>
      </c>
      <c r="B117941" s="1" t="s">
        <v>117552</v>
      </c>
      <c r="C117941" s="1" t="s">
        <v>5</v>
      </c>
    </row>
    <row r="117942" spans="1:3" x14ac:dyDescent="0.2">
      <c r="A117942" s="1">
        <v>117940</v>
      </c>
      <c r="B117942" s="1" t="s">
        <v>117553</v>
      </c>
      <c r="C117942" s="1" t="s">
        <v>60</v>
      </c>
    </row>
    <row r="117943" spans="1:3" x14ac:dyDescent="0.2">
      <c r="A117943" s="1">
        <v>117941</v>
      </c>
      <c r="B117943" s="1" t="s">
        <v>117554</v>
      </c>
      <c r="C117943" s="1" t="s">
        <v>60</v>
      </c>
    </row>
    <row r="117944" spans="1:3" x14ac:dyDescent="0.2">
      <c r="A117944" s="1">
        <v>117942</v>
      </c>
      <c r="B117944" s="1" t="s">
        <v>117555</v>
      </c>
      <c r="C117944" s="1" t="s">
        <v>60</v>
      </c>
    </row>
    <row r="117945" spans="1:3" x14ac:dyDescent="0.2">
      <c r="A117945" s="1">
        <v>117943</v>
      </c>
      <c r="B117945" s="1" t="s">
        <v>117556</v>
      </c>
      <c r="C117945" s="1" t="s">
        <v>5</v>
      </c>
    </row>
    <row r="117946" spans="1:3" x14ac:dyDescent="0.2">
      <c r="A117946" s="1">
        <v>117944</v>
      </c>
      <c r="B117946" s="1" t="s">
        <v>117557</v>
      </c>
      <c r="C117946" s="1" t="s">
        <v>5</v>
      </c>
    </row>
    <row r="117947" spans="1:3" x14ac:dyDescent="0.2">
      <c r="A117947" s="1">
        <v>117945</v>
      </c>
      <c r="B117947" s="1" t="s">
        <v>117558</v>
      </c>
      <c r="C117947" s="1" t="s">
        <v>5</v>
      </c>
    </row>
    <row r="117948" spans="1:3" x14ac:dyDescent="0.2">
      <c r="A117948" s="1">
        <v>117946</v>
      </c>
      <c r="B117948" s="1" t="s">
        <v>117559</v>
      </c>
      <c r="C117948" s="1" t="s">
        <v>5</v>
      </c>
    </row>
    <row r="117949" spans="1:3" x14ac:dyDescent="0.2">
      <c r="A117949" s="1">
        <v>117947</v>
      </c>
      <c r="B117949" s="1" t="s">
        <v>117560</v>
      </c>
      <c r="C117949" s="1" t="s">
        <v>60</v>
      </c>
    </row>
    <row r="117950" spans="1:3" x14ac:dyDescent="0.2">
      <c r="A117950" s="1">
        <v>117948</v>
      </c>
      <c r="B117950" s="1" t="s">
        <v>117561</v>
      </c>
      <c r="C117950" s="1" t="s">
        <v>60</v>
      </c>
    </row>
    <row r="117951" spans="1:3" x14ac:dyDescent="0.2">
      <c r="A117951" s="1">
        <v>117949</v>
      </c>
      <c r="B117951" s="1" t="s">
        <v>117562</v>
      </c>
      <c r="C117951" s="1" t="s">
        <v>5</v>
      </c>
    </row>
    <row r="117952" spans="1:3" x14ac:dyDescent="0.2">
      <c r="A117952" s="1">
        <v>117950</v>
      </c>
      <c r="B117952" s="1" t="s">
        <v>117563</v>
      </c>
      <c r="C117952" s="1" t="s">
        <v>5</v>
      </c>
    </row>
    <row r="117953" spans="1:4" x14ac:dyDescent="0.2">
      <c r="A117953" s="1">
        <v>117951</v>
      </c>
      <c r="B117953" s="1" t="s">
        <v>117564</v>
      </c>
      <c r="C117953" s="1" t="s">
        <v>60</v>
      </c>
    </row>
    <row r="117954" spans="1:4" x14ac:dyDescent="0.2">
      <c r="A117954" s="1">
        <v>117952</v>
      </c>
      <c r="B117954" s="1" t="s">
        <v>117565</v>
      </c>
      <c r="C117954" s="1" t="s">
        <v>60</v>
      </c>
    </row>
    <row r="117955" spans="1:4" x14ac:dyDescent="0.2">
      <c r="A117955" s="1">
        <v>117953</v>
      </c>
      <c r="B117955" s="1" t="s">
        <v>117566</v>
      </c>
      <c r="C117955" s="1" t="s">
        <v>5</v>
      </c>
    </row>
    <row r="117956" spans="1:4" x14ac:dyDescent="0.2">
      <c r="A117956" s="1">
        <v>117954</v>
      </c>
      <c r="B117956" s="1" t="s">
        <v>117567</v>
      </c>
      <c r="C117956" s="1" t="s">
        <v>60</v>
      </c>
    </row>
    <row r="117957" spans="1:4" x14ac:dyDescent="0.2">
      <c r="A117957" s="1">
        <v>117955</v>
      </c>
      <c r="B117957" s="1" t="s">
        <v>117568</v>
      </c>
      <c r="C117957" s="1" t="s">
        <v>5</v>
      </c>
    </row>
    <row r="117958" spans="1:4" x14ac:dyDescent="0.2">
      <c r="A117958" s="1">
        <v>117956</v>
      </c>
      <c r="B117958" s="1" t="s">
        <v>117569</v>
      </c>
      <c r="C117958" s="1" t="s">
        <v>60</v>
      </c>
    </row>
    <row r="117959" spans="1:4" x14ac:dyDescent="0.2">
      <c r="A117959" s="1">
        <v>117957</v>
      </c>
      <c r="B117959" s="1" t="s">
        <v>117570</v>
      </c>
      <c r="C117959" s="1" t="s">
        <v>5</v>
      </c>
    </row>
    <row r="117960" spans="1:4" x14ac:dyDescent="0.2">
      <c r="A117960" s="1">
        <v>117958</v>
      </c>
      <c r="B117960" s="1" t="s">
        <v>117571</v>
      </c>
      <c r="C117960" s="1" t="s">
        <v>60</v>
      </c>
    </row>
    <row r="117961" spans="1:4" x14ac:dyDescent="0.2">
      <c r="A117961" s="1">
        <v>117959</v>
      </c>
      <c r="B117961" s="1" t="s">
        <v>117572</v>
      </c>
      <c r="C117961" s="1" t="s">
        <v>60</v>
      </c>
    </row>
    <row r="117962" spans="1:4" x14ac:dyDescent="0.2">
      <c r="A117962" s="1">
        <v>117960</v>
      </c>
      <c r="B117962" s="1" t="s">
        <v>117573</v>
      </c>
      <c r="C117962" s="1" t="s">
        <v>5</v>
      </c>
    </row>
    <row r="117963" spans="1:4" x14ac:dyDescent="0.2">
      <c r="A117963" s="1">
        <v>117961</v>
      </c>
      <c r="B117963" s="1" t="s">
        <v>117574</v>
      </c>
      <c r="C117963" s="1" t="s">
        <v>5</v>
      </c>
    </row>
    <row r="117964" spans="1:4" x14ac:dyDescent="0.2">
      <c r="A117964" s="1">
        <v>117962</v>
      </c>
      <c r="B117964" s="1" t="s">
        <v>117575</v>
      </c>
      <c r="C117964" t="s">
        <v>60</v>
      </c>
      <c r="D117964" s="1" t="s">
        <v>61</v>
      </c>
    </row>
    <row r="117965" spans="1:4" x14ac:dyDescent="0.2">
      <c r="A117965" s="1">
        <v>117963</v>
      </c>
      <c r="B117965" s="1" t="s">
        <v>117576</v>
      </c>
      <c r="C117965" s="1" t="s">
        <v>60</v>
      </c>
    </row>
    <row r="117966" spans="1:4" x14ac:dyDescent="0.2">
      <c r="A117966" s="1">
        <v>117964</v>
      </c>
      <c r="B117966" s="1" t="s">
        <v>117577</v>
      </c>
      <c r="C117966" s="1" t="s">
        <v>5</v>
      </c>
    </row>
    <row r="117967" spans="1:4" x14ac:dyDescent="0.2">
      <c r="A117967" s="1">
        <v>117965</v>
      </c>
      <c r="B117967" s="1" t="s">
        <v>117578</v>
      </c>
      <c r="C117967" s="1" t="s">
        <v>60</v>
      </c>
    </row>
    <row r="117968" spans="1:4" x14ac:dyDescent="0.2">
      <c r="A117968" s="1">
        <v>117966</v>
      </c>
      <c r="B117968" s="1" t="s">
        <v>117579</v>
      </c>
      <c r="C117968" s="1" t="s">
        <v>60</v>
      </c>
    </row>
    <row r="117969" spans="1:3" x14ac:dyDescent="0.2">
      <c r="A117969" s="1">
        <v>117967</v>
      </c>
      <c r="B117969" s="1" t="s">
        <v>117580</v>
      </c>
      <c r="C117969" s="1" t="s">
        <v>5</v>
      </c>
    </row>
    <row r="117970" spans="1:3" x14ac:dyDescent="0.2">
      <c r="A117970" s="1">
        <v>117968</v>
      </c>
      <c r="B117970" s="1" t="s">
        <v>117581</v>
      </c>
      <c r="C117970" s="1" t="s">
        <v>5</v>
      </c>
    </row>
    <row r="117971" spans="1:3" x14ac:dyDescent="0.2">
      <c r="A117971" s="1">
        <v>117969</v>
      </c>
      <c r="B117971" s="1" t="s">
        <v>117582</v>
      </c>
      <c r="C117971" s="1" t="s">
        <v>60</v>
      </c>
    </row>
    <row r="117972" spans="1:3" x14ac:dyDescent="0.2">
      <c r="A117972" s="1">
        <v>117970</v>
      </c>
      <c r="B117972" s="1" t="s">
        <v>117583</v>
      </c>
      <c r="C117972" s="1" t="s">
        <v>60</v>
      </c>
    </row>
    <row r="117973" spans="1:3" x14ac:dyDescent="0.2">
      <c r="A117973" s="1">
        <v>117971</v>
      </c>
      <c r="B117973" s="1" t="s">
        <v>117584</v>
      </c>
      <c r="C117973" s="1" t="s">
        <v>60</v>
      </c>
    </row>
    <row r="117974" spans="1:3" x14ac:dyDescent="0.2">
      <c r="A117974" s="1">
        <v>117972</v>
      </c>
      <c r="B117974" s="1" t="s">
        <v>117585</v>
      </c>
      <c r="C117974" s="1" t="s">
        <v>60</v>
      </c>
    </row>
    <row r="117975" spans="1:3" x14ac:dyDescent="0.2">
      <c r="A117975" s="1">
        <v>117973</v>
      </c>
      <c r="B117975" s="1" t="s">
        <v>117586</v>
      </c>
      <c r="C117975" s="1" t="s">
        <v>60</v>
      </c>
    </row>
    <row r="117976" spans="1:3" x14ac:dyDescent="0.2">
      <c r="A117976" s="1">
        <v>117974</v>
      </c>
      <c r="B117976" s="1" t="s">
        <v>117587</v>
      </c>
      <c r="C117976" s="1" t="s">
        <v>5</v>
      </c>
    </row>
    <row r="117977" spans="1:3" x14ac:dyDescent="0.2">
      <c r="A117977" s="1">
        <v>117975</v>
      </c>
      <c r="B117977" s="1" t="s">
        <v>117588</v>
      </c>
      <c r="C117977" s="1" t="s">
        <v>5</v>
      </c>
    </row>
    <row r="117978" spans="1:3" x14ac:dyDescent="0.2">
      <c r="A117978" s="1">
        <v>117976</v>
      </c>
      <c r="B117978" s="1" t="s">
        <v>117589</v>
      </c>
      <c r="C117978" s="1" t="s">
        <v>5</v>
      </c>
    </row>
    <row r="117979" spans="1:3" x14ac:dyDescent="0.2">
      <c r="A117979" s="1">
        <v>117977</v>
      </c>
      <c r="B117979" s="1" t="s">
        <v>117590</v>
      </c>
      <c r="C117979" s="1" t="s">
        <v>5</v>
      </c>
    </row>
    <row r="117980" spans="1:3" x14ac:dyDescent="0.2">
      <c r="A117980" s="1">
        <v>117978</v>
      </c>
      <c r="B117980" s="1" t="s">
        <v>117591</v>
      </c>
      <c r="C117980" s="1" t="s">
        <v>5</v>
      </c>
    </row>
    <row r="117981" spans="1:3" x14ac:dyDescent="0.2">
      <c r="A117981" s="1">
        <v>117979</v>
      </c>
      <c r="B117981" s="1" t="s">
        <v>117592</v>
      </c>
      <c r="C117981" s="1" t="s">
        <v>60</v>
      </c>
    </row>
    <row r="117982" spans="1:3" x14ac:dyDescent="0.2">
      <c r="A117982" s="1">
        <v>117980</v>
      </c>
      <c r="B117982" s="1" t="s">
        <v>117593</v>
      </c>
      <c r="C117982" s="1" t="s">
        <v>5</v>
      </c>
    </row>
    <row r="117983" spans="1:3" x14ac:dyDescent="0.2">
      <c r="A117983" s="1">
        <v>117981</v>
      </c>
      <c r="B117983" s="1" t="s">
        <v>117594</v>
      </c>
      <c r="C117983" s="1" t="s">
        <v>5</v>
      </c>
    </row>
    <row r="117984" spans="1:3" x14ac:dyDescent="0.2">
      <c r="A117984" s="1">
        <v>117982</v>
      </c>
      <c r="B117984" s="1" t="s">
        <v>117595</v>
      </c>
      <c r="C117984" s="1" t="s">
        <v>60</v>
      </c>
    </row>
    <row r="117985" spans="1:3" x14ac:dyDescent="0.2">
      <c r="A117985" s="1">
        <v>117983</v>
      </c>
      <c r="B117985" s="1" t="s">
        <v>117596</v>
      </c>
      <c r="C117985" s="1" t="s">
        <v>60</v>
      </c>
    </row>
    <row r="117986" spans="1:3" x14ac:dyDescent="0.2">
      <c r="A117986" s="1">
        <v>117984</v>
      </c>
      <c r="B117986" s="1" t="s">
        <v>117597</v>
      </c>
      <c r="C117986" s="1" t="s">
        <v>60</v>
      </c>
    </row>
    <row r="117987" spans="1:3" x14ac:dyDescent="0.2">
      <c r="A117987" s="1">
        <v>117985</v>
      </c>
      <c r="B117987" s="1" t="s">
        <v>117598</v>
      </c>
      <c r="C117987" s="1" t="s">
        <v>60</v>
      </c>
    </row>
    <row r="117988" spans="1:3" x14ac:dyDescent="0.2">
      <c r="A117988" s="1">
        <v>117986</v>
      </c>
      <c r="B117988" s="1" t="s">
        <v>117599</v>
      </c>
      <c r="C117988" s="1" t="s">
        <v>60</v>
      </c>
    </row>
    <row r="117989" spans="1:3" x14ac:dyDescent="0.2">
      <c r="A117989" s="1">
        <v>117987</v>
      </c>
      <c r="B117989" s="1" t="s">
        <v>117600</v>
      </c>
      <c r="C117989" s="1" t="s">
        <v>60</v>
      </c>
    </row>
    <row r="117990" spans="1:3" x14ac:dyDescent="0.2">
      <c r="A117990" s="1">
        <v>117988</v>
      </c>
      <c r="B117990" s="1" t="s">
        <v>117601</v>
      </c>
      <c r="C117990" s="1" t="s">
        <v>60</v>
      </c>
    </row>
    <row r="117991" spans="1:3" x14ac:dyDescent="0.2">
      <c r="A117991" s="1">
        <v>117989</v>
      </c>
      <c r="B117991" s="1" t="s">
        <v>117602</v>
      </c>
      <c r="C117991" s="1" t="s">
        <v>60</v>
      </c>
    </row>
    <row r="117992" spans="1:3" x14ac:dyDescent="0.2">
      <c r="A117992" s="1">
        <v>117990</v>
      </c>
      <c r="B117992" s="1" t="s">
        <v>117603</v>
      </c>
      <c r="C117992" s="1" t="s">
        <v>5</v>
      </c>
    </row>
    <row r="117993" spans="1:3" x14ac:dyDescent="0.2">
      <c r="A117993" s="1">
        <v>117991</v>
      </c>
      <c r="B117993" s="1" t="s">
        <v>117604</v>
      </c>
      <c r="C117993" s="1" t="s">
        <v>307</v>
      </c>
    </row>
    <row r="117994" spans="1:3" x14ac:dyDescent="0.2">
      <c r="A117994" s="1">
        <v>117992</v>
      </c>
      <c r="B117994" s="1" t="s">
        <v>117605</v>
      </c>
      <c r="C117994" s="1" t="s">
        <v>60</v>
      </c>
    </row>
    <row r="117995" spans="1:3" x14ac:dyDescent="0.2">
      <c r="A117995" s="1">
        <v>117993</v>
      </c>
      <c r="B117995" s="1" t="s">
        <v>117606</v>
      </c>
      <c r="C117995" s="1" t="s">
        <v>60</v>
      </c>
    </row>
    <row r="117996" spans="1:3" x14ac:dyDescent="0.2">
      <c r="A117996" s="1">
        <v>117994</v>
      </c>
      <c r="B117996" s="1" t="s">
        <v>117607</v>
      </c>
      <c r="C117996" s="1" t="s">
        <v>5</v>
      </c>
    </row>
    <row r="117997" spans="1:3" x14ac:dyDescent="0.2">
      <c r="A117997" s="1">
        <v>117995</v>
      </c>
      <c r="B117997" s="1" t="s">
        <v>117608</v>
      </c>
      <c r="C117997" s="1" t="s">
        <v>5</v>
      </c>
    </row>
    <row r="117998" spans="1:3" x14ac:dyDescent="0.2">
      <c r="A117998" s="1">
        <v>117996</v>
      </c>
      <c r="B117998" s="1" t="s">
        <v>117609</v>
      </c>
      <c r="C117998" s="1" t="s">
        <v>60</v>
      </c>
    </row>
    <row r="117999" spans="1:3" x14ac:dyDescent="0.2">
      <c r="A117999" s="1">
        <v>117997</v>
      </c>
      <c r="B117999" s="1" t="s">
        <v>117610</v>
      </c>
      <c r="C117999" s="1" t="s">
        <v>5</v>
      </c>
    </row>
    <row r="118000" spans="1:3" x14ac:dyDescent="0.2">
      <c r="A118000" s="1">
        <v>117998</v>
      </c>
      <c r="B118000" s="1" t="s">
        <v>117611</v>
      </c>
      <c r="C118000" s="1" t="s">
        <v>60</v>
      </c>
    </row>
    <row r="118001" spans="1:3" x14ac:dyDescent="0.2">
      <c r="A118001" s="1">
        <v>117999</v>
      </c>
      <c r="B118001" s="1" t="s">
        <v>117612</v>
      </c>
      <c r="C118001" s="1" t="s">
        <v>60</v>
      </c>
    </row>
    <row r="118002" spans="1:3" x14ac:dyDescent="0.2">
      <c r="A118002" s="1">
        <v>118000</v>
      </c>
      <c r="B118002" s="1" t="s">
        <v>117613</v>
      </c>
      <c r="C118002" s="1" t="s">
        <v>60</v>
      </c>
    </row>
    <row r="118003" spans="1:3" x14ac:dyDescent="0.2">
      <c r="A118003" s="1">
        <v>118001</v>
      </c>
      <c r="B118003" s="1" t="s">
        <v>117614</v>
      </c>
      <c r="C118003" s="1" t="s">
        <v>60</v>
      </c>
    </row>
    <row r="118004" spans="1:3" x14ac:dyDescent="0.2">
      <c r="A118004" s="1">
        <v>118002</v>
      </c>
      <c r="B118004" s="1" t="s">
        <v>117615</v>
      </c>
      <c r="C118004" s="1" t="s">
        <v>60</v>
      </c>
    </row>
    <row r="118005" spans="1:3" x14ac:dyDescent="0.2">
      <c r="A118005" s="1">
        <v>118003</v>
      </c>
      <c r="B118005" s="1" t="s">
        <v>117616</v>
      </c>
      <c r="C118005" s="1" t="s">
        <v>5</v>
      </c>
    </row>
    <row r="118006" spans="1:3" x14ac:dyDescent="0.2">
      <c r="A118006" s="1">
        <v>118004</v>
      </c>
      <c r="B118006" s="1" t="s">
        <v>117617</v>
      </c>
      <c r="C118006" s="1" t="s">
        <v>60</v>
      </c>
    </row>
    <row r="118007" spans="1:3" x14ac:dyDescent="0.2">
      <c r="A118007" s="1">
        <v>118005</v>
      </c>
      <c r="B118007" s="1" t="s">
        <v>117618</v>
      </c>
      <c r="C118007" s="1" t="s">
        <v>60</v>
      </c>
    </row>
    <row r="118008" spans="1:3" x14ac:dyDescent="0.2">
      <c r="A118008" s="1">
        <v>118006</v>
      </c>
      <c r="B118008" s="1" t="s">
        <v>117619</v>
      </c>
      <c r="C118008" s="1" t="s">
        <v>60</v>
      </c>
    </row>
    <row r="118009" spans="1:3" x14ac:dyDescent="0.2">
      <c r="A118009" s="1">
        <v>118007</v>
      </c>
      <c r="B118009" s="1" t="s">
        <v>117620</v>
      </c>
      <c r="C118009" s="1" t="s">
        <v>5</v>
      </c>
    </row>
    <row r="118010" spans="1:3" x14ac:dyDescent="0.2">
      <c r="A118010" s="1">
        <v>118008</v>
      </c>
      <c r="B118010" s="1" t="s">
        <v>117621</v>
      </c>
      <c r="C118010" s="1" t="s">
        <v>5</v>
      </c>
    </row>
    <row r="118011" spans="1:3" x14ac:dyDescent="0.2">
      <c r="A118011" s="1">
        <v>118009</v>
      </c>
      <c r="B118011" s="1" t="s">
        <v>117622</v>
      </c>
      <c r="C118011" s="1" t="s">
        <v>5</v>
      </c>
    </row>
    <row r="118012" spans="1:3" x14ac:dyDescent="0.2">
      <c r="A118012" s="1">
        <v>118010</v>
      </c>
      <c r="B118012" s="1" t="s">
        <v>117623</v>
      </c>
      <c r="C118012" s="1" t="s">
        <v>60</v>
      </c>
    </row>
    <row r="118013" spans="1:3" x14ac:dyDescent="0.2">
      <c r="A118013" s="1">
        <v>118021</v>
      </c>
      <c r="B118013" s="1" t="s">
        <v>117624</v>
      </c>
      <c r="C118013" s="1" t="s">
        <v>60</v>
      </c>
    </row>
    <row r="118014" spans="1:3" x14ac:dyDescent="0.2">
      <c r="A118014" s="1">
        <v>118022</v>
      </c>
      <c r="B118014" s="1" t="s">
        <v>117625</v>
      </c>
      <c r="C118014" s="1" t="s">
        <v>5</v>
      </c>
    </row>
    <row r="118015" spans="1:3" x14ac:dyDescent="0.2">
      <c r="A118015" s="1">
        <v>118023</v>
      </c>
      <c r="B118015" s="1" t="s">
        <v>117626</v>
      </c>
      <c r="C118015" s="1" t="s">
        <v>60</v>
      </c>
    </row>
    <row r="118016" spans="1:3" x14ac:dyDescent="0.2">
      <c r="A118016" s="1">
        <v>118024</v>
      </c>
      <c r="B118016" s="1" t="s">
        <v>117627</v>
      </c>
      <c r="C118016" s="1" t="s">
        <v>60</v>
      </c>
    </row>
    <row r="118017" spans="1:3" x14ac:dyDescent="0.2">
      <c r="A118017" s="1">
        <v>118025</v>
      </c>
      <c r="B118017" s="1" t="s">
        <v>117628</v>
      </c>
      <c r="C118017" s="1" t="s">
        <v>60</v>
      </c>
    </row>
    <row r="118018" spans="1:3" x14ac:dyDescent="0.2">
      <c r="A118018" s="1">
        <v>118026</v>
      </c>
      <c r="B118018" s="1" t="s">
        <v>117629</v>
      </c>
      <c r="C118018" s="1" t="s">
        <v>60</v>
      </c>
    </row>
    <row r="118019" spans="1:3" x14ac:dyDescent="0.2">
      <c r="A118019" s="1">
        <v>118027</v>
      </c>
      <c r="B118019" s="1" t="s">
        <v>117630</v>
      </c>
      <c r="C118019" s="1" t="s">
        <v>60</v>
      </c>
    </row>
    <row r="118020" spans="1:3" x14ac:dyDescent="0.2">
      <c r="A118020" s="1">
        <v>118028</v>
      </c>
      <c r="B118020" s="1" t="s">
        <v>117631</v>
      </c>
      <c r="C118020" s="1" t="s">
        <v>60</v>
      </c>
    </row>
    <row r="118021" spans="1:3" x14ac:dyDescent="0.2">
      <c r="A118021" s="1">
        <v>118029</v>
      </c>
      <c r="B118021" s="1" t="s">
        <v>117632</v>
      </c>
      <c r="C118021" s="1" t="s">
        <v>60</v>
      </c>
    </row>
    <row r="118022" spans="1:3" x14ac:dyDescent="0.2">
      <c r="A118022" s="1">
        <v>118030</v>
      </c>
      <c r="B118022" s="1" t="s">
        <v>117633</v>
      </c>
      <c r="C118022" s="1" t="s">
        <v>60</v>
      </c>
    </row>
    <row r="118023" spans="1:3" x14ac:dyDescent="0.2">
      <c r="A118023" s="1">
        <v>118031</v>
      </c>
      <c r="B118023" s="1" t="s">
        <v>117634</v>
      </c>
      <c r="C118023" s="1" t="s">
        <v>60</v>
      </c>
    </row>
    <row r="118024" spans="1:3" x14ac:dyDescent="0.2">
      <c r="A118024" s="1">
        <v>118032</v>
      </c>
      <c r="B118024" s="1" t="s">
        <v>117635</v>
      </c>
      <c r="C118024" s="1" t="s">
        <v>60</v>
      </c>
    </row>
    <row r="118025" spans="1:3" x14ac:dyDescent="0.2">
      <c r="A118025" s="1">
        <v>118033</v>
      </c>
      <c r="B118025" s="1" t="s">
        <v>117636</v>
      </c>
      <c r="C118025" s="1" t="s">
        <v>60</v>
      </c>
    </row>
    <row r="118026" spans="1:3" x14ac:dyDescent="0.2">
      <c r="A118026" s="1">
        <v>118034</v>
      </c>
      <c r="B118026" s="1" t="s">
        <v>117637</v>
      </c>
      <c r="C118026" s="1" t="s">
        <v>60</v>
      </c>
    </row>
    <row r="118027" spans="1:3" x14ac:dyDescent="0.2">
      <c r="A118027" s="1">
        <v>118035</v>
      </c>
      <c r="B118027" s="1" t="s">
        <v>117638</v>
      </c>
      <c r="C118027" s="1" t="s">
        <v>60</v>
      </c>
    </row>
    <row r="118028" spans="1:3" x14ac:dyDescent="0.2">
      <c r="A118028" s="1">
        <v>118036</v>
      </c>
      <c r="B118028" s="1" t="s">
        <v>117639</v>
      </c>
      <c r="C118028" s="1" t="s">
        <v>60</v>
      </c>
    </row>
    <row r="118029" spans="1:3" x14ac:dyDescent="0.2">
      <c r="A118029" s="1">
        <v>118037</v>
      </c>
      <c r="B118029" s="1" t="s">
        <v>117640</v>
      </c>
      <c r="C118029" s="1" t="s">
        <v>60</v>
      </c>
    </row>
    <row r="118030" spans="1:3" x14ac:dyDescent="0.2">
      <c r="A118030" s="1">
        <v>118038</v>
      </c>
      <c r="B118030" s="1" t="s">
        <v>117641</v>
      </c>
      <c r="C118030" s="1" t="s">
        <v>60</v>
      </c>
    </row>
    <row r="118031" spans="1:3" x14ac:dyDescent="0.2">
      <c r="A118031" s="1">
        <v>118039</v>
      </c>
      <c r="B118031" s="1" t="s">
        <v>117642</v>
      </c>
      <c r="C118031" s="1" t="s">
        <v>60</v>
      </c>
    </row>
    <row r="118032" spans="1:3" x14ac:dyDescent="0.2">
      <c r="A118032" s="1">
        <v>118040</v>
      </c>
      <c r="B118032" s="1" t="s">
        <v>117643</v>
      </c>
      <c r="C118032" s="1" t="s">
        <v>60</v>
      </c>
    </row>
    <row r="118033" spans="1:3" x14ac:dyDescent="0.2">
      <c r="A118033" s="1">
        <v>118041</v>
      </c>
      <c r="B118033" s="1" t="s">
        <v>117644</v>
      </c>
      <c r="C118033" s="1" t="s">
        <v>5</v>
      </c>
    </row>
    <row r="118034" spans="1:3" x14ac:dyDescent="0.2">
      <c r="A118034" s="1">
        <v>118042</v>
      </c>
      <c r="B118034" s="1" t="s">
        <v>117645</v>
      </c>
      <c r="C118034" s="1" t="s">
        <v>5</v>
      </c>
    </row>
    <row r="118035" spans="1:3" x14ac:dyDescent="0.2">
      <c r="A118035" s="1">
        <v>118043</v>
      </c>
      <c r="B118035" s="1" t="s">
        <v>117646</v>
      </c>
      <c r="C118035" s="1" t="s">
        <v>60</v>
      </c>
    </row>
    <row r="118036" spans="1:3" x14ac:dyDescent="0.2">
      <c r="A118036" s="1">
        <v>118044</v>
      </c>
      <c r="B118036" s="1" t="s">
        <v>117647</v>
      </c>
      <c r="C118036" s="1" t="s">
        <v>60</v>
      </c>
    </row>
    <row r="118037" spans="1:3" x14ac:dyDescent="0.2">
      <c r="A118037" s="1">
        <v>118045</v>
      </c>
      <c r="B118037" s="1" t="s">
        <v>117648</v>
      </c>
      <c r="C118037" s="1" t="s">
        <v>60</v>
      </c>
    </row>
    <row r="118038" spans="1:3" x14ac:dyDescent="0.2">
      <c r="A118038" s="1">
        <v>118046</v>
      </c>
      <c r="B118038" s="1" t="s">
        <v>117649</v>
      </c>
      <c r="C118038" s="1" t="s">
        <v>60</v>
      </c>
    </row>
    <row r="118039" spans="1:3" x14ac:dyDescent="0.2">
      <c r="A118039" s="1">
        <v>118047</v>
      </c>
      <c r="B118039" s="1" t="s">
        <v>117650</v>
      </c>
      <c r="C118039" s="1" t="s">
        <v>60</v>
      </c>
    </row>
    <row r="118040" spans="1:3" x14ac:dyDescent="0.2">
      <c r="A118040" s="1">
        <v>118048</v>
      </c>
      <c r="B118040" s="1" t="s">
        <v>117651</v>
      </c>
      <c r="C118040" s="1" t="s">
        <v>5</v>
      </c>
    </row>
    <row r="118041" spans="1:3" x14ac:dyDescent="0.2">
      <c r="A118041" s="1">
        <v>118049</v>
      </c>
      <c r="B118041" s="1" t="s">
        <v>117652</v>
      </c>
      <c r="C118041" s="1" t="s">
        <v>60</v>
      </c>
    </row>
    <row r="118042" spans="1:3" x14ac:dyDescent="0.2">
      <c r="A118042" s="1">
        <v>118050</v>
      </c>
      <c r="B118042" s="1" t="s">
        <v>117653</v>
      </c>
      <c r="C118042" s="1" t="s">
        <v>60</v>
      </c>
    </row>
    <row r="118043" spans="1:3" x14ac:dyDescent="0.2">
      <c r="A118043" s="1">
        <v>118051</v>
      </c>
      <c r="B118043" s="1" t="s">
        <v>117654</v>
      </c>
      <c r="C118043" s="1" t="s">
        <v>60</v>
      </c>
    </row>
    <row r="118044" spans="1:3" x14ac:dyDescent="0.2">
      <c r="A118044" s="1">
        <v>118052</v>
      </c>
      <c r="B118044" s="1" t="s">
        <v>117655</v>
      </c>
      <c r="C118044" s="1" t="s">
        <v>60</v>
      </c>
    </row>
    <row r="118045" spans="1:3" x14ac:dyDescent="0.2">
      <c r="A118045" s="1">
        <v>118053</v>
      </c>
      <c r="B118045" s="1" t="s">
        <v>117656</v>
      </c>
      <c r="C118045" s="1" t="s">
        <v>60</v>
      </c>
    </row>
    <row r="118046" spans="1:3" x14ac:dyDescent="0.2">
      <c r="A118046" s="1">
        <v>118054</v>
      </c>
      <c r="B118046" s="1" t="s">
        <v>117657</v>
      </c>
      <c r="C118046" s="1" t="s">
        <v>60</v>
      </c>
    </row>
    <row r="118047" spans="1:3" x14ac:dyDescent="0.2">
      <c r="A118047" s="1">
        <v>118055</v>
      </c>
      <c r="B118047" s="1" t="s">
        <v>117658</v>
      </c>
      <c r="C118047" s="1" t="s">
        <v>60</v>
      </c>
    </row>
    <row r="118048" spans="1:3" x14ac:dyDescent="0.2">
      <c r="A118048" s="1">
        <v>118056</v>
      </c>
      <c r="B118048" s="1" t="s">
        <v>117659</v>
      </c>
      <c r="C118048" s="1" t="s">
        <v>60</v>
      </c>
    </row>
    <row r="118049" spans="1:3" x14ac:dyDescent="0.2">
      <c r="A118049" s="1">
        <v>118057</v>
      </c>
      <c r="B118049" s="1" t="s">
        <v>117660</v>
      </c>
      <c r="C118049" s="1" t="s">
        <v>60</v>
      </c>
    </row>
    <row r="118050" spans="1:3" x14ac:dyDescent="0.2">
      <c r="A118050" s="1">
        <v>118058</v>
      </c>
      <c r="B118050" s="1" t="s">
        <v>117661</v>
      </c>
      <c r="C118050" s="1" t="s">
        <v>60</v>
      </c>
    </row>
    <row r="118051" spans="1:3" x14ac:dyDescent="0.2">
      <c r="A118051" s="1">
        <v>118059</v>
      </c>
      <c r="B118051" s="1" t="s">
        <v>117662</v>
      </c>
      <c r="C118051" s="1" t="s">
        <v>60</v>
      </c>
    </row>
    <row r="118052" spans="1:3" x14ac:dyDescent="0.2">
      <c r="A118052" s="1">
        <v>118060</v>
      </c>
      <c r="B118052" s="1" t="s">
        <v>117663</v>
      </c>
      <c r="C118052" s="1" t="s">
        <v>60</v>
      </c>
    </row>
    <row r="118053" spans="1:3" x14ac:dyDescent="0.2">
      <c r="A118053" s="1">
        <v>118071</v>
      </c>
      <c r="B118053" s="1" t="s">
        <v>117664</v>
      </c>
      <c r="C118053" s="1" t="s">
        <v>60</v>
      </c>
    </row>
    <row r="118054" spans="1:3" x14ac:dyDescent="0.2">
      <c r="A118054" s="1">
        <v>118072</v>
      </c>
      <c r="B118054" s="1" t="s">
        <v>117665</v>
      </c>
      <c r="C118054" s="1" t="s">
        <v>60</v>
      </c>
    </row>
    <row r="118055" spans="1:3" x14ac:dyDescent="0.2">
      <c r="A118055" s="1">
        <v>118073</v>
      </c>
      <c r="B118055" s="1" t="s">
        <v>117666</v>
      </c>
      <c r="C118055" s="1" t="s">
        <v>60</v>
      </c>
    </row>
    <row r="118056" spans="1:3" x14ac:dyDescent="0.2">
      <c r="A118056" s="1">
        <v>118074</v>
      </c>
      <c r="B118056" s="1" t="s">
        <v>117667</v>
      </c>
      <c r="C118056" s="1" t="s">
        <v>60</v>
      </c>
    </row>
    <row r="118057" spans="1:3" x14ac:dyDescent="0.2">
      <c r="A118057" s="1">
        <v>118075</v>
      </c>
      <c r="B118057" s="1" t="s">
        <v>117668</v>
      </c>
      <c r="C118057" s="1" t="s">
        <v>60</v>
      </c>
    </row>
    <row r="118058" spans="1:3" x14ac:dyDescent="0.2">
      <c r="A118058" s="1">
        <v>118076</v>
      </c>
      <c r="B118058" s="1" t="s">
        <v>117669</v>
      </c>
      <c r="C118058" s="1" t="s">
        <v>60</v>
      </c>
    </row>
    <row r="118059" spans="1:3" x14ac:dyDescent="0.2">
      <c r="A118059" s="1">
        <v>118077</v>
      </c>
      <c r="B118059" s="1" t="s">
        <v>117670</v>
      </c>
      <c r="C118059" s="1" t="s">
        <v>60</v>
      </c>
    </row>
    <row r="118060" spans="1:3" x14ac:dyDescent="0.2">
      <c r="A118060" s="1">
        <v>118078</v>
      </c>
      <c r="B118060" s="1" t="s">
        <v>117671</v>
      </c>
      <c r="C118060" s="1" t="s">
        <v>60</v>
      </c>
    </row>
    <row r="118061" spans="1:3" x14ac:dyDescent="0.2">
      <c r="A118061" s="1">
        <v>118079</v>
      </c>
      <c r="B118061" s="1" t="s">
        <v>117672</v>
      </c>
      <c r="C118061" s="1" t="s">
        <v>60</v>
      </c>
    </row>
    <row r="118062" spans="1:3" x14ac:dyDescent="0.2">
      <c r="A118062" s="1">
        <v>118080</v>
      </c>
      <c r="B118062" s="1" t="s">
        <v>117673</v>
      </c>
      <c r="C118062" s="1" t="s">
        <v>60</v>
      </c>
    </row>
    <row r="118063" spans="1:3" x14ac:dyDescent="0.2">
      <c r="A118063" s="1">
        <v>118081</v>
      </c>
      <c r="B118063" s="1" t="s">
        <v>117674</v>
      </c>
      <c r="C118063" s="1" t="s">
        <v>5</v>
      </c>
    </row>
    <row r="118064" spans="1:3" x14ac:dyDescent="0.2">
      <c r="A118064" s="1">
        <v>118082</v>
      </c>
      <c r="B118064" s="1" t="s">
        <v>117675</v>
      </c>
      <c r="C118064" s="1" t="s">
        <v>60</v>
      </c>
    </row>
    <row r="118065" spans="1:3" x14ac:dyDescent="0.2">
      <c r="A118065" s="1">
        <v>118083</v>
      </c>
      <c r="B118065" s="1" t="s">
        <v>117676</v>
      </c>
      <c r="C118065" s="1" t="s">
        <v>60</v>
      </c>
    </row>
    <row r="118066" spans="1:3" x14ac:dyDescent="0.2">
      <c r="A118066" s="1">
        <v>118084</v>
      </c>
      <c r="B118066" s="1" t="s">
        <v>117677</v>
      </c>
      <c r="C118066" s="1" t="s">
        <v>60</v>
      </c>
    </row>
    <row r="118067" spans="1:3" x14ac:dyDescent="0.2">
      <c r="A118067" s="1">
        <v>118085</v>
      </c>
      <c r="B118067" s="1" t="s">
        <v>117678</v>
      </c>
      <c r="C118067" s="1" t="s">
        <v>60</v>
      </c>
    </row>
    <row r="118068" spans="1:3" x14ac:dyDescent="0.2">
      <c r="A118068" s="1">
        <v>118086</v>
      </c>
      <c r="B118068" s="1" t="s">
        <v>117679</v>
      </c>
      <c r="C118068" s="1" t="s">
        <v>60</v>
      </c>
    </row>
    <row r="118069" spans="1:3" x14ac:dyDescent="0.2">
      <c r="A118069" s="1">
        <v>118087</v>
      </c>
      <c r="B118069" s="1" t="s">
        <v>117680</v>
      </c>
      <c r="C118069" s="1" t="s">
        <v>60</v>
      </c>
    </row>
    <row r="118070" spans="1:3" x14ac:dyDescent="0.2">
      <c r="A118070" s="1">
        <v>118088</v>
      </c>
      <c r="B118070" s="1" t="s">
        <v>117681</v>
      </c>
      <c r="C118070" s="1" t="s">
        <v>5</v>
      </c>
    </row>
    <row r="118071" spans="1:3" x14ac:dyDescent="0.2">
      <c r="A118071" s="1">
        <v>118089</v>
      </c>
      <c r="B118071" s="1" t="s">
        <v>117682</v>
      </c>
      <c r="C118071" s="1" t="s">
        <v>60</v>
      </c>
    </row>
    <row r="118072" spans="1:3" x14ac:dyDescent="0.2">
      <c r="A118072" s="1">
        <v>118090</v>
      </c>
      <c r="B118072" s="1" t="s">
        <v>117683</v>
      </c>
      <c r="C118072" s="1" t="s">
        <v>60</v>
      </c>
    </row>
    <row r="118073" spans="1:3" x14ac:dyDescent="0.2">
      <c r="A118073" s="1">
        <v>118091</v>
      </c>
      <c r="B118073" s="1" t="s">
        <v>117684</v>
      </c>
      <c r="C118073" s="1" t="s">
        <v>60</v>
      </c>
    </row>
    <row r="118074" spans="1:3" x14ac:dyDescent="0.2">
      <c r="A118074" s="1">
        <v>118092</v>
      </c>
      <c r="B118074" s="1" t="s">
        <v>117685</v>
      </c>
      <c r="C118074" s="1" t="s">
        <v>60</v>
      </c>
    </row>
    <row r="118075" spans="1:3" x14ac:dyDescent="0.2">
      <c r="A118075" s="1">
        <v>118093</v>
      </c>
      <c r="B118075" s="1" t="s">
        <v>117686</v>
      </c>
      <c r="C118075" s="1" t="s">
        <v>60</v>
      </c>
    </row>
    <row r="118076" spans="1:3" x14ac:dyDescent="0.2">
      <c r="A118076" s="1">
        <v>118094</v>
      </c>
      <c r="B118076" s="1" t="s">
        <v>117687</v>
      </c>
      <c r="C118076" s="1" t="s">
        <v>60</v>
      </c>
    </row>
    <row r="118077" spans="1:3" x14ac:dyDescent="0.2">
      <c r="A118077" s="1">
        <v>118095</v>
      </c>
      <c r="B118077" s="1" t="s">
        <v>117688</v>
      </c>
      <c r="C118077" s="1" t="s">
        <v>60</v>
      </c>
    </row>
    <row r="118078" spans="1:3" x14ac:dyDescent="0.2">
      <c r="A118078" s="1">
        <v>118096</v>
      </c>
      <c r="B118078" s="1" t="s">
        <v>117689</v>
      </c>
      <c r="C118078" s="1" t="s">
        <v>60</v>
      </c>
    </row>
    <row r="118079" spans="1:3" x14ac:dyDescent="0.2">
      <c r="A118079" s="1">
        <v>118097</v>
      </c>
      <c r="B118079" s="1" t="s">
        <v>117690</v>
      </c>
      <c r="C118079" s="1" t="s">
        <v>60</v>
      </c>
    </row>
    <row r="118080" spans="1:3" x14ac:dyDescent="0.2">
      <c r="A118080" s="1">
        <v>118098</v>
      </c>
      <c r="B118080" s="1" t="s">
        <v>117691</v>
      </c>
      <c r="C118080" s="1" t="s">
        <v>60</v>
      </c>
    </row>
    <row r="118081" spans="1:3" x14ac:dyDescent="0.2">
      <c r="A118081" s="1">
        <v>118099</v>
      </c>
      <c r="B118081" s="1" t="s">
        <v>117692</v>
      </c>
      <c r="C118081" s="1" t="s">
        <v>60</v>
      </c>
    </row>
    <row r="118082" spans="1:3" x14ac:dyDescent="0.2">
      <c r="A118082" s="1">
        <v>118100</v>
      </c>
      <c r="B118082" s="1" t="s">
        <v>117693</v>
      </c>
      <c r="C118082" s="1" t="s">
        <v>60</v>
      </c>
    </row>
    <row r="118083" spans="1:3" x14ac:dyDescent="0.2">
      <c r="A118083" s="1">
        <v>118111</v>
      </c>
      <c r="B118083" s="1" t="s">
        <v>117694</v>
      </c>
      <c r="C118083" s="1" t="s">
        <v>60</v>
      </c>
    </row>
    <row r="118084" spans="1:3" x14ac:dyDescent="0.2">
      <c r="A118084" s="1">
        <v>118112</v>
      </c>
      <c r="B118084" s="1" t="s">
        <v>117695</v>
      </c>
      <c r="C118084" s="1" t="s">
        <v>60</v>
      </c>
    </row>
    <row r="118085" spans="1:3" x14ac:dyDescent="0.2">
      <c r="A118085" s="1">
        <v>118113</v>
      </c>
      <c r="B118085" s="1" t="s">
        <v>117696</v>
      </c>
      <c r="C118085" s="1" t="s">
        <v>60</v>
      </c>
    </row>
    <row r="118086" spans="1:3" x14ac:dyDescent="0.2">
      <c r="A118086" s="1">
        <v>118114</v>
      </c>
      <c r="B118086" s="1" t="s">
        <v>117697</v>
      </c>
      <c r="C118086" s="1" t="s">
        <v>60</v>
      </c>
    </row>
    <row r="118087" spans="1:3" x14ac:dyDescent="0.2">
      <c r="A118087" s="1">
        <v>118115</v>
      </c>
      <c r="B118087" s="1" t="s">
        <v>117698</v>
      </c>
      <c r="C118087" s="1" t="s">
        <v>60</v>
      </c>
    </row>
    <row r="118088" spans="1:3" x14ac:dyDescent="0.2">
      <c r="A118088" s="1">
        <v>118116</v>
      </c>
      <c r="B118088" s="1" t="s">
        <v>117699</v>
      </c>
      <c r="C118088" s="1" t="s">
        <v>5</v>
      </c>
    </row>
    <row r="118089" spans="1:3" x14ac:dyDescent="0.2">
      <c r="A118089" s="1">
        <v>118117</v>
      </c>
      <c r="B118089" s="1" t="s">
        <v>117700</v>
      </c>
      <c r="C118089" s="1" t="s">
        <v>60</v>
      </c>
    </row>
    <row r="118090" spans="1:3" x14ac:dyDescent="0.2">
      <c r="A118090" s="1">
        <v>118118</v>
      </c>
      <c r="B118090" s="1" t="s">
        <v>117701</v>
      </c>
      <c r="C118090" s="1" t="s">
        <v>60</v>
      </c>
    </row>
    <row r="118091" spans="1:3" x14ac:dyDescent="0.2">
      <c r="A118091" s="1">
        <v>118119</v>
      </c>
      <c r="B118091" s="1" t="s">
        <v>117702</v>
      </c>
      <c r="C118091" s="1" t="s">
        <v>60</v>
      </c>
    </row>
    <row r="118092" spans="1:3" x14ac:dyDescent="0.2">
      <c r="A118092" s="1">
        <v>118120</v>
      </c>
      <c r="B118092" s="1" t="s">
        <v>117703</v>
      </c>
      <c r="C118092" s="1" t="s">
        <v>60</v>
      </c>
    </row>
    <row r="118093" spans="1:3" x14ac:dyDescent="0.2">
      <c r="A118093" s="1">
        <v>118121</v>
      </c>
      <c r="B118093" s="1" t="s">
        <v>117704</v>
      </c>
      <c r="C118093" s="1" t="s">
        <v>60</v>
      </c>
    </row>
    <row r="118094" spans="1:3" x14ac:dyDescent="0.2">
      <c r="A118094" s="1">
        <v>118122</v>
      </c>
      <c r="B118094" s="1" t="s">
        <v>117705</v>
      </c>
      <c r="C118094" s="1" t="s">
        <v>60</v>
      </c>
    </row>
    <row r="118095" spans="1:3" x14ac:dyDescent="0.2">
      <c r="A118095" s="1">
        <v>118123</v>
      </c>
      <c r="B118095" s="1" t="s">
        <v>117706</v>
      </c>
      <c r="C118095" s="1" t="s">
        <v>60</v>
      </c>
    </row>
    <row r="118096" spans="1:3" x14ac:dyDescent="0.2">
      <c r="A118096" s="1">
        <v>118124</v>
      </c>
      <c r="B118096" s="1" t="s">
        <v>117707</v>
      </c>
      <c r="C118096" s="1" t="s">
        <v>60</v>
      </c>
    </row>
    <row r="118097" spans="1:3" x14ac:dyDescent="0.2">
      <c r="A118097" s="1">
        <v>118125</v>
      </c>
      <c r="B118097" s="1" t="s">
        <v>117708</v>
      </c>
      <c r="C118097" s="1" t="s">
        <v>60</v>
      </c>
    </row>
    <row r="118098" spans="1:3" x14ac:dyDescent="0.2">
      <c r="A118098" s="1">
        <v>118126</v>
      </c>
      <c r="B118098" s="1" t="s">
        <v>117709</v>
      </c>
      <c r="C118098" s="1" t="s">
        <v>60</v>
      </c>
    </row>
    <row r="118099" spans="1:3" x14ac:dyDescent="0.2">
      <c r="A118099" s="1">
        <v>118127</v>
      </c>
      <c r="B118099" s="1" t="s">
        <v>117710</v>
      </c>
      <c r="C118099" s="1" t="s">
        <v>60</v>
      </c>
    </row>
    <row r="118100" spans="1:3" x14ac:dyDescent="0.2">
      <c r="A118100" s="1">
        <v>118128</v>
      </c>
      <c r="B118100" s="1" t="s">
        <v>117711</v>
      </c>
      <c r="C118100" s="1" t="s">
        <v>60</v>
      </c>
    </row>
    <row r="118101" spans="1:3" x14ac:dyDescent="0.2">
      <c r="A118101" s="1">
        <v>118129</v>
      </c>
      <c r="B118101" s="1" t="s">
        <v>117712</v>
      </c>
      <c r="C118101" s="1" t="s">
        <v>60</v>
      </c>
    </row>
    <row r="118102" spans="1:3" x14ac:dyDescent="0.2">
      <c r="A118102" s="1">
        <v>118130</v>
      </c>
      <c r="B118102" s="1" t="s">
        <v>117713</v>
      </c>
      <c r="C118102" s="1" t="s">
        <v>60</v>
      </c>
    </row>
    <row r="118103" spans="1:3" x14ac:dyDescent="0.2">
      <c r="A118103" s="1">
        <v>118131</v>
      </c>
      <c r="B118103" s="1" t="s">
        <v>117714</v>
      </c>
      <c r="C118103" s="1" t="s">
        <v>60</v>
      </c>
    </row>
    <row r="118104" spans="1:3" x14ac:dyDescent="0.2">
      <c r="A118104" s="1">
        <v>118132</v>
      </c>
      <c r="B118104" s="1" t="s">
        <v>117715</v>
      </c>
      <c r="C118104" s="1" t="s">
        <v>60</v>
      </c>
    </row>
    <row r="118105" spans="1:3" x14ac:dyDescent="0.2">
      <c r="A118105" s="1">
        <v>118133</v>
      </c>
      <c r="B118105" s="1" t="s">
        <v>117716</v>
      </c>
      <c r="C118105" s="1" t="s">
        <v>60</v>
      </c>
    </row>
    <row r="118106" spans="1:3" x14ac:dyDescent="0.2">
      <c r="A118106" s="1">
        <v>118134</v>
      </c>
      <c r="B118106" s="1" t="s">
        <v>117717</v>
      </c>
      <c r="C118106" s="1" t="s">
        <v>5</v>
      </c>
    </row>
    <row r="118107" spans="1:3" x14ac:dyDescent="0.2">
      <c r="A118107" s="1">
        <v>118135</v>
      </c>
      <c r="B118107" s="1" t="s">
        <v>117718</v>
      </c>
      <c r="C118107" s="1" t="s">
        <v>5</v>
      </c>
    </row>
    <row r="118108" spans="1:3" x14ac:dyDescent="0.2">
      <c r="A118108" s="1">
        <v>118136</v>
      </c>
      <c r="B118108" s="1" t="s">
        <v>117719</v>
      </c>
      <c r="C118108" s="1" t="s">
        <v>60</v>
      </c>
    </row>
    <row r="118109" spans="1:3" x14ac:dyDescent="0.2">
      <c r="A118109" s="1">
        <v>118137</v>
      </c>
      <c r="B118109" s="1" t="s">
        <v>117720</v>
      </c>
      <c r="C118109" s="1" t="s">
        <v>60</v>
      </c>
    </row>
    <row r="118110" spans="1:3" x14ac:dyDescent="0.2">
      <c r="A118110" s="1">
        <v>118138</v>
      </c>
      <c r="B118110" s="1" t="s">
        <v>117721</v>
      </c>
      <c r="C118110" s="1" t="s">
        <v>60</v>
      </c>
    </row>
    <row r="118111" spans="1:3" x14ac:dyDescent="0.2">
      <c r="A118111" s="1">
        <v>118139</v>
      </c>
      <c r="B118111" s="1" t="s">
        <v>117722</v>
      </c>
      <c r="C118111" s="1" t="s">
        <v>60</v>
      </c>
    </row>
    <row r="118112" spans="1:3" x14ac:dyDescent="0.2">
      <c r="A118112" s="1">
        <v>118140</v>
      </c>
      <c r="B118112" s="1" t="s">
        <v>117723</v>
      </c>
      <c r="C118112" s="1" t="s">
        <v>60</v>
      </c>
    </row>
    <row r="118113" spans="1:3" x14ac:dyDescent="0.2">
      <c r="A118113" s="1">
        <v>118141</v>
      </c>
      <c r="B118113" s="1" t="s">
        <v>117724</v>
      </c>
      <c r="C118113" s="1" t="s">
        <v>60</v>
      </c>
    </row>
    <row r="118114" spans="1:3" x14ac:dyDescent="0.2">
      <c r="A118114" s="1">
        <v>118142</v>
      </c>
      <c r="B118114" s="1" t="s">
        <v>117725</v>
      </c>
      <c r="C118114" s="1" t="s">
        <v>60</v>
      </c>
    </row>
    <row r="118115" spans="1:3" x14ac:dyDescent="0.2">
      <c r="A118115" s="1">
        <v>118143</v>
      </c>
      <c r="B118115" s="1" t="s">
        <v>117726</v>
      </c>
      <c r="C118115" s="1" t="s">
        <v>60</v>
      </c>
    </row>
    <row r="118116" spans="1:3" x14ac:dyDescent="0.2">
      <c r="A118116" s="1">
        <v>118144</v>
      </c>
      <c r="B118116" s="1" t="s">
        <v>117727</v>
      </c>
      <c r="C118116" s="1" t="s">
        <v>60</v>
      </c>
    </row>
    <row r="118117" spans="1:3" x14ac:dyDescent="0.2">
      <c r="A118117" s="1">
        <v>118145</v>
      </c>
      <c r="B118117" s="1" t="s">
        <v>117728</v>
      </c>
      <c r="C118117" s="1" t="s">
        <v>60</v>
      </c>
    </row>
    <row r="118118" spans="1:3" x14ac:dyDescent="0.2">
      <c r="A118118" s="1">
        <v>118146</v>
      </c>
      <c r="B118118" s="1" t="s">
        <v>117729</v>
      </c>
      <c r="C118118" s="1" t="s">
        <v>60</v>
      </c>
    </row>
    <row r="118119" spans="1:3" x14ac:dyDescent="0.2">
      <c r="A118119" s="1">
        <v>118147</v>
      </c>
      <c r="B118119" s="1" t="s">
        <v>117730</v>
      </c>
      <c r="C118119" s="1" t="s">
        <v>60</v>
      </c>
    </row>
    <row r="118120" spans="1:3" x14ac:dyDescent="0.2">
      <c r="A118120" s="1">
        <v>118148</v>
      </c>
      <c r="B118120" s="1" t="s">
        <v>117731</v>
      </c>
      <c r="C118120" s="1" t="s">
        <v>60</v>
      </c>
    </row>
    <row r="118121" spans="1:3" x14ac:dyDescent="0.2">
      <c r="A118121" s="1">
        <v>118149</v>
      </c>
      <c r="B118121" s="1" t="s">
        <v>117732</v>
      </c>
      <c r="C118121" s="1" t="s">
        <v>60</v>
      </c>
    </row>
    <row r="118122" spans="1:3" x14ac:dyDescent="0.2">
      <c r="A118122" s="1">
        <v>118150</v>
      </c>
      <c r="B118122" s="1" t="s">
        <v>117733</v>
      </c>
      <c r="C118122" s="1" t="s">
        <v>60</v>
      </c>
    </row>
    <row r="118123" spans="1:3" x14ac:dyDescent="0.2">
      <c r="A118123" s="1">
        <v>118151</v>
      </c>
      <c r="B118123" s="1" t="s">
        <v>117734</v>
      </c>
      <c r="C118123" s="1" t="s">
        <v>60</v>
      </c>
    </row>
    <row r="118124" spans="1:3" x14ac:dyDescent="0.2">
      <c r="A118124" s="1">
        <v>118152</v>
      </c>
      <c r="B118124" s="1" t="s">
        <v>117735</v>
      </c>
      <c r="C118124" s="1" t="s">
        <v>60</v>
      </c>
    </row>
    <row r="118125" spans="1:3" x14ac:dyDescent="0.2">
      <c r="A118125" s="1">
        <v>118153</v>
      </c>
      <c r="B118125" s="1" t="s">
        <v>117736</v>
      </c>
      <c r="C118125" s="1" t="s">
        <v>60</v>
      </c>
    </row>
    <row r="118126" spans="1:3" x14ac:dyDescent="0.2">
      <c r="A118126" s="1">
        <v>118154</v>
      </c>
      <c r="B118126" s="1" t="s">
        <v>117737</v>
      </c>
      <c r="C118126" s="1" t="s">
        <v>60</v>
      </c>
    </row>
    <row r="118127" spans="1:3" x14ac:dyDescent="0.2">
      <c r="A118127" s="1">
        <v>118155</v>
      </c>
      <c r="B118127" s="1" t="s">
        <v>117738</v>
      </c>
      <c r="C118127" s="1" t="s">
        <v>60</v>
      </c>
    </row>
    <row r="118128" spans="1:3" x14ac:dyDescent="0.2">
      <c r="A118128" s="1">
        <v>118156</v>
      </c>
      <c r="B118128" s="1" t="s">
        <v>117739</v>
      </c>
      <c r="C118128" s="1" t="s">
        <v>60</v>
      </c>
    </row>
    <row r="118129" spans="1:3" x14ac:dyDescent="0.2">
      <c r="A118129" s="1">
        <v>118158</v>
      </c>
      <c r="B118129" s="1" t="s">
        <v>117740</v>
      </c>
      <c r="C118129" s="1" t="s">
        <v>60</v>
      </c>
    </row>
    <row r="118130" spans="1:3" x14ac:dyDescent="0.2">
      <c r="A118130" s="1">
        <v>118159</v>
      </c>
      <c r="B118130" s="1" t="s">
        <v>117741</v>
      </c>
      <c r="C118130" s="1" t="s">
        <v>60</v>
      </c>
    </row>
    <row r="118131" spans="1:3" x14ac:dyDescent="0.2">
      <c r="A118131" s="1">
        <v>118160</v>
      </c>
      <c r="B118131" s="1" t="s">
        <v>117742</v>
      </c>
      <c r="C118131" s="1" t="s">
        <v>60</v>
      </c>
    </row>
    <row r="118132" spans="1:3" x14ac:dyDescent="0.2">
      <c r="A118132" s="1">
        <v>118171</v>
      </c>
      <c r="B118132" s="1" t="s">
        <v>117743</v>
      </c>
      <c r="C118132" s="1" t="s">
        <v>5</v>
      </c>
    </row>
    <row r="118133" spans="1:3" x14ac:dyDescent="0.2">
      <c r="A118133" s="1">
        <v>118172</v>
      </c>
      <c r="B118133" s="1" t="s">
        <v>117744</v>
      </c>
      <c r="C118133" s="1" t="s">
        <v>60</v>
      </c>
    </row>
    <row r="118134" spans="1:3" x14ac:dyDescent="0.2">
      <c r="A118134" s="1">
        <v>118173</v>
      </c>
      <c r="B118134" s="1" t="s">
        <v>117745</v>
      </c>
      <c r="C118134" s="1" t="s">
        <v>60</v>
      </c>
    </row>
    <row r="118135" spans="1:3" x14ac:dyDescent="0.2">
      <c r="A118135" s="1">
        <v>118174</v>
      </c>
      <c r="B118135" s="1" t="s">
        <v>117746</v>
      </c>
      <c r="C118135" s="1" t="s">
        <v>60</v>
      </c>
    </row>
    <row r="118136" spans="1:3" x14ac:dyDescent="0.2">
      <c r="A118136" s="1">
        <v>118175</v>
      </c>
      <c r="B118136" s="1" t="s">
        <v>117747</v>
      </c>
      <c r="C118136" s="1" t="s">
        <v>60</v>
      </c>
    </row>
    <row r="118137" spans="1:3" x14ac:dyDescent="0.2">
      <c r="A118137" s="1">
        <v>118176</v>
      </c>
      <c r="B118137" s="1" t="s">
        <v>117748</v>
      </c>
      <c r="C118137" s="1" t="s">
        <v>60</v>
      </c>
    </row>
    <row r="118138" spans="1:3" x14ac:dyDescent="0.2">
      <c r="A118138" s="1">
        <v>118177</v>
      </c>
      <c r="B118138" s="1" t="s">
        <v>117749</v>
      </c>
      <c r="C118138" s="1" t="s">
        <v>60</v>
      </c>
    </row>
    <row r="118139" spans="1:3" x14ac:dyDescent="0.2">
      <c r="A118139" s="1">
        <v>118178</v>
      </c>
      <c r="B118139" s="1" t="s">
        <v>117750</v>
      </c>
      <c r="C118139" s="1" t="s">
        <v>60</v>
      </c>
    </row>
    <row r="118140" spans="1:3" x14ac:dyDescent="0.2">
      <c r="A118140" s="1">
        <v>118179</v>
      </c>
      <c r="B118140" s="1" t="s">
        <v>117751</v>
      </c>
      <c r="C118140" s="1" t="s">
        <v>60</v>
      </c>
    </row>
    <row r="118141" spans="1:3" x14ac:dyDescent="0.2">
      <c r="A118141" s="1">
        <v>118181</v>
      </c>
      <c r="B118141" s="1" t="s">
        <v>117752</v>
      </c>
      <c r="C118141" s="1" t="s">
        <v>60</v>
      </c>
    </row>
    <row r="118142" spans="1:3" x14ac:dyDescent="0.2">
      <c r="A118142" s="1">
        <v>118182</v>
      </c>
      <c r="B118142" s="1" t="s">
        <v>117753</v>
      </c>
      <c r="C118142" s="1" t="s">
        <v>60</v>
      </c>
    </row>
    <row r="118143" spans="1:3" x14ac:dyDescent="0.2">
      <c r="A118143" s="1">
        <v>118183</v>
      </c>
      <c r="B118143" s="1" t="s">
        <v>117754</v>
      </c>
      <c r="C118143" s="1" t="s">
        <v>60</v>
      </c>
    </row>
    <row r="118144" spans="1:3" x14ac:dyDescent="0.2">
      <c r="A118144" s="1">
        <v>118184</v>
      </c>
      <c r="B118144" s="1" t="s">
        <v>117755</v>
      </c>
      <c r="C118144" s="1" t="s">
        <v>60</v>
      </c>
    </row>
    <row r="118145" spans="1:3" x14ac:dyDescent="0.2">
      <c r="A118145" s="1">
        <v>118185</v>
      </c>
      <c r="B118145" s="1" t="s">
        <v>117756</v>
      </c>
      <c r="C118145" s="1" t="s">
        <v>60</v>
      </c>
    </row>
    <row r="118146" spans="1:3" x14ac:dyDescent="0.2">
      <c r="A118146" s="1">
        <v>118186</v>
      </c>
      <c r="B118146" s="1" t="s">
        <v>117757</v>
      </c>
      <c r="C118146" s="1" t="s">
        <v>60</v>
      </c>
    </row>
    <row r="118147" spans="1:3" x14ac:dyDescent="0.2">
      <c r="A118147" s="1">
        <v>118187</v>
      </c>
      <c r="B118147" s="1" t="s">
        <v>117758</v>
      </c>
      <c r="C118147" s="1" t="s">
        <v>60</v>
      </c>
    </row>
    <row r="118148" spans="1:3" x14ac:dyDescent="0.2">
      <c r="A118148" s="1">
        <v>118188</v>
      </c>
      <c r="B118148" s="1" t="s">
        <v>117759</v>
      </c>
      <c r="C118148" s="1" t="s">
        <v>60</v>
      </c>
    </row>
    <row r="118149" spans="1:3" x14ac:dyDescent="0.2">
      <c r="A118149" s="1">
        <v>118189</v>
      </c>
      <c r="B118149" s="1" t="s">
        <v>117760</v>
      </c>
      <c r="C118149" s="1" t="s">
        <v>60</v>
      </c>
    </row>
    <row r="118150" spans="1:3" x14ac:dyDescent="0.2">
      <c r="A118150" s="1">
        <v>118190</v>
      </c>
      <c r="B118150" s="1" t="s">
        <v>117761</v>
      </c>
      <c r="C118150" s="1" t="s">
        <v>60</v>
      </c>
    </row>
    <row r="118151" spans="1:3" x14ac:dyDescent="0.2">
      <c r="A118151" s="1">
        <v>118191</v>
      </c>
      <c r="B118151" s="1" t="s">
        <v>117762</v>
      </c>
      <c r="C118151" s="1" t="s">
        <v>60</v>
      </c>
    </row>
    <row r="118152" spans="1:3" x14ac:dyDescent="0.2">
      <c r="A118152" s="1">
        <v>118192</v>
      </c>
      <c r="B118152" s="1" t="s">
        <v>117763</v>
      </c>
      <c r="C118152" s="1" t="s">
        <v>5</v>
      </c>
    </row>
    <row r="118153" spans="1:3" x14ac:dyDescent="0.2">
      <c r="A118153" s="1">
        <v>118193</v>
      </c>
      <c r="B118153" s="1" t="s">
        <v>117764</v>
      </c>
      <c r="C118153" s="1" t="s">
        <v>60</v>
      </c>
    </row>
    <row r="118154" spans="1:3" x14ac:dyDescent="0.2">
      <c r="A118154" s="1">
        <v>118194</v>
      </c>
      <c r="B118154" s="1" t="s">
        <v>117765</v>
      </c>
      <c r="C118154" s="1" t="s">
        <v>60</v>
      </c>
    </row>
    <row r="118155" spans="1:3" x14ac:dyDescent="0.2">
      <c r="A118155" s="1">
        <v>118195</v>
      </c>
      <c r="B118155" s="1" t="s">
        <v>117766</v>
      </c>
      <c r="C118155" s="1" t="s">
        <v>60</v>
      </c>
    </row>
    <row r="118156" spans="1:3" x14ac:dyDescent="0.2">
      <c r="A118156" s="1">
        <v>118196</v>
      </c>
      <c r="B118156" s="1" t="s">
        <v>117767</v>
      </c>
      <c r="C118156" s="1" t="s">
        <v>60</v>
      </c>
    </row>
    <row r="118157" spans="1:3" x14ac:dyDescent="0.2">
      <c r="A118157" s="1">
        <v>118197</v>
      </c>
      <c r="B118157" s="1" t="s">
        <v>117768</v>
      </c>
      <c r="C118157" s="1" t="s">
        <v>60</v>
      </c>
    </row>
    <row r="118158" spans="1:3" x14ac:dyDescent="0.2">
      <c r="A118158" s="1">
        <v>118198</v>
      </c>
      <c r="B118158" s="1" t="s">
        <v>117769</v>
      </c>
      <c r="C118158" s="1" t="s">
        <v>60</v>
      </c>
    </row>
    <row r="118159" spans="1:3" x14ac:dyDescent="0.2">
      <c r="A118159" s="1">
        <v>118199</v>
      </c>
      <c r="B118159" s="1" t="s">
        <v>117770</v>
      </c>
      <c r="C118159" s="1" t="s">
        <v>60</v>
      </c>
    </row>
    <row r="118160" spans="1:3" x14ac:dyDescent="0.2">
      <c r="A118160" s="1">
        <v>118200</v>
      </c>
      <c r="B118160" s="1" t="s">
        <v>117771</v>
      </c>
      <c r="C118160" s="1" t="s">
        <v>60</v>
      </c>
    </row>
    <row r="118161" spans="1:3" x14ac:dyDescent="0.2">
      <c r="A118161" s="1">
        <v>118201</v>
      </c>
      <c r="B118161" s="1" t="s">
        <v>117772</v>
      </c>
      <c r="C118161" s="1" t="s">
        <v>60</v>
      </c>
    </row>
    <row r="118162" spans="1:3" x14ac:dyDescent="0.2">
      <c r="A118162" s="1">
        <v>118202</v>
      </c>
      <c r="B118162" s="1" t="s">
        <v>117773</v>
      </c>
      <c r="C118162" s="1" t="s">
        <v>60</v>
      </c>
    </row>
    <row r="118163" spans="1:3" x14ac:dyDescent="0.2">
      <c r="A118163" s="1">
        <v>118203</v>
      </c>
      <c r="B118163" s="1" t="s">
        <v>117774</v>
      </c>
      <c r="C118163" s="1" t="s">
        <v>60</v>
      </c>
    </row>
    <row r="118164" spans="1:3" x14ac:dyDescent="0.2">
      <c r="A118164" s="1">
        <v>118204</v>
      </c>
      <c r="B118164" s="1" t="s">
        <v>117775</v>
      </c>
      <c r="C118164" s="1" t="s">
        <v>60</v>
      </c>
    </row>
    <row r="118165" spans="1:3" x14ac:dyDescent="0.2">
      <c r="A118165" s="1">
        <v>118205</v>
      </c>
      <c r="B118165" s="1" t="s">
        <v>117776</v>
      </c>
      <c r="C118165" s="1" t="s">
        <v>60</v>
      </c>
    </row>
    <row r="118166" spans="1:3" x14ac:dyDescent="0.2">
      <c r="A118166" s="1">
        <v>118206</v>
      </c>
      <c r="B118166" s="1" t="s">
        <v>117777</v>
      </c>
      <c r="C118166" s="1" t="s">
        <v>60</v>
      </c>
    </row>
    <row r="118167" spans="1:3" x14ac:dyDescent="0.2">
      <c r="A118167" s="1">
        <v>118207</v>
      </c>
      <c r="B118167" s="1" t="s">
        <v>117778</v>
      </c>
      <c r="C118167" s="1" t="s">
        <v>60</v>
      </c>
    </row>
    <row r="118168" spans="1:3" x14ac:dyDescent="0.2">
      <c r="A118168" s="1">
        <v>118208</v>
      </c>
      <c r="B118168" s="1" t="s">
        <v>117779</v>
      </c>
      <c r="C118168" s="1" t="s">
        <v>60</v>
      </c>
    </row>
    <row r="118169" spans="1:3" x14ac:dyDescent="0.2">
      <c r="A118169" s="1">
        <v>118209</v>
      </c>
      <c r="B118169" s="1" t="s">
        <v>117780</v>
      </c>
      <c r="C118169" s="1" t="s">
        <v>60</v>
      </c>
    </row>
    <row r="118170" spans="1:3" x14ac:dyDescent="0.2">
      <c r="A118170" s="1">
        <v>118210</v>
      </c>
      <c r="B118170" s="1" t="s">
        <v>117781</v>
      </c>
      <c r="C118170" s="1" t="s">
        <v>60</v>
      </c>
    </row>
    <row r="118171" spans="1:3" x14ac:dyDescent="0.2">
      <c r="A118171" s="1">
        <v>118211</v>
      </c>
      <c r="B118171" s="1" t="s">
        <v>117782</v>
      </c>
      <c r="C118171" s="1" t="s">
        <v>60</v>
      </c>
    </row>
    <row r="118172" spans="1:3" x14ac:dyDescent="0.2">
      <c r="A118172" s="1">
        <v>118212</v>
      </c>
      <c r="B118172" s="1" t="s">
        <v>117783</v>
      </c>
      <c r="C118172" s="1" t="s">
        <v>60</v>
      </c>
    </row>
    <row r="118173" spans="1:3" x14ac:dyDescent="0.2">
      <c r="A118173" s="1">
        <v>118213</v>
      </c>
      <c r="B118173" s="1" t="s">
        <v>117784</v>
      </c>
      <c r="C118173" s="1" t="s">
        <v>60</v>
      </c>
    </row>
    <row r="118174" spans="1:3" x14ac:dyDescent="0.2">
      <c r="A118174" s="1">
        <v>118214</v>
      </c>
      <c r="B118174" s="1" t="s">
        <v>117785</v>
      </c>
      <c r="C118174" s="1" t="s">
        <v>60</v>
      </c>
    </row>
    <row r="118175" spans="1:3" x14ac:dyDescent="0.2">
      <c r="A118175" s="1">
        <v>118215</v>
      </c>
      <c r="B118175" s="1" t="s">
        <v>117786</v>
      </c>
      <c r="C118175" s="1" t="s">
        <v>60</v>
      </c>
    </row>
    <row r="118176" spans="1:3" x14ac:dyDescent="0.2">
      <c r="A118176" s="1">
        <v>118216</v>
      </c>
      <c r="B118176" s="1" t="s">
        <v>117787</v>
      </c>
      <c r="C118176" s="1" t="s">
        <v>60</v>
      </c>
    </row>
    <row r="118177" spans="1:3" x14ac:dyDescent="0.2">
      <c r="A118177" s="1">
        <v>118217</v>
      </c>
      <c r="B118177" s="1" t="s">
        <v>117788</v>
      </c>
      <c r="C118177" s="1" t="s">
        <v>60</v>
      </c>
    </row>
    <row r="118178" spans="1:3" x14ac:dyDescent="0.2">
      <c r="A118178" s="1">
        <v>118218</v>
      </c>
      <c r="B118178" s="1" t="s">
        <v>117789</v>
      </c>
      <c r="C118178" s="1" t="s">
        <v>60</v>
      </c>
    </row>
    <row r="118179" spans="1:3" x14ac:dyDescent="0.2">
      <c r="A118179" s="1">
        <v>118219</v>
      </c>
      <c r="B118179" s="1" t="s">
        <v>117790</v>
      </c>
      <c r="C118179" s="1" t="s">
        <v>60</v>
      </c>
    </row>
    <row r="118180" spans="1:3" x14ac:dyDescent="0.2">
      <c r="A118180" s="1">
        <v>118220</v>
      </c>
      <c r="B118180" s="1" t="s">
        <v>117791</v>
      </c>
      <c r="C118180" s="1" t="s">
        <v>60</v>
      </c>
    </row>
    <row r="118181" spans="1:3" x14ac:dyDescent="0.2">
      <c r="A118181" s="1">
        <v>118221</v>
      </c>
      <c r="B118181" s="1" t="s">
        <v>117792</v>
      </c>
      <c r="C118181" s="1" t="s">
        <v>60</v>
      </c>
    </row>
    <row r="118182" spans="1:3" x14ac:dyDescent="0.2">
      <c r="A118182" s="1">
        <v>118222</v>
      </c>
      <c r="B118182" s="1" t="s">
        <v>117793</v>
      </c>
      <c r="C118182" s="1" t="s">
        <v>60</v>
      </c>
    </row>
    <row r="118183" spans="1:3" x14ac:dyDescent="0.2">
      <c r="A118183" s="1">
        <v>118223</v>
      </c>
      <c r="B118183" s="1" t="s">
        <v>117794</v>
      </c>
      <c r="C118183" s="1" t="s">
        <v>60</v>
      </c>
    </row>
    <row r="118184" spans="1:3" x14ac:dyDescent="0.2">
      <c r="A118184" s="1">
        <v>118224</v>
      </c>
      <c r="B118184" s="1" t="s">
        <v>117795</v>
      </c>
      <c r="C118184" s="1" t="s">
        <v>60</v>
      </c>
    </row>
    <row r="118185" spans="1:3" x14ac:dyDescent="0.2">
      <c r="A118185" s="1">
        <v>118225</v>
      </c>
      <c r="B118185" s="1" t="s">
        <v>117796</v>
      </c>
      <c r="C118185" s="1" t="s">
        <v>60</v>
      </c>
    </row>
    <row r="118186" spans="1:3" x14ac:dyDescent="0.2">
      <c r="A118186" s="1">
        <v>118226</v>
      </c>
      <c r="B118186" s="1" t="s">
        <v>117797</v>
      </c>
      <c r="C118186" s="1" t="s">
        <v>60</v>
      </c>
    </row>
    <row r="118187" spans="1:3" x14ac:dyDescent="0.2">
      <c r="A118187" s="1">
        <v>118227</v>
      </c>
      <c r="B118187" s="1" t="s">
        <v>117798</v>
      </c>
      <c r="C118187" s="1" t="s">
        <v>60</v>
      </c>
    </row>
    <row r="118188" spans="1:3" x14ac:dyDescent="0.2">
      <c r="A118188" s="1">
        <v>118228</v>
      </c>
      <c r="B118188" s="1" t="s">
        <v>117799</v>
      </c>
      <c r="C118188" s="1" t="s">
        <v>60</v>
      </c>
    </row>
    <row r="118189" spans="1:3" x14ac:dyDescent="0.2">
      <c r="A118189" s="1">
        <v>118229</v>
      </c>
      <c r="B118189" s="1" t="s">
        <v>117800</v>
      </c>
      <c r="C118189" s="1" t="s">
        <v>60</v>
      </c>
    </row>
    <row r="118190" spans="1:3" x14ac:dyDescent="0.2">
      <c r="A118190" s="1">
        <v>118230</v>
      </c>
      <c r="B118190" s="1" t="s">
        <v>117801</v>
      </c>
      <c r="C118190" s="1" t="s">
        <v>60</v>
      </c>
    </row>
    <row r="118191" spans="1:3" x14ac:dyDescent="0.2">
      <c r="A118191" s="1">
        <v>118241</v>
      </c>
      <c r="B118191" s="1" t="s">
        <v>117802</v>
      </c>
      <c r="C118191" s="1" t="s">
        <v>60</v>
      </c>
    </row>
    <row r="118192" spans="1:3" x14ac:dyDescent="0.2">
      <c r="A118192" s="1">
        <v>118242</v>
      </c>
      <c r="B118192" s="1" t="s">
        <v>117803</v>
      </c>
      <c r="C118192" s="1" t="s">
        <v>60</v>
      </c>
    </row>
    <row r="118193" spans="1:3" x14ac:dyDescent="0.2">
      <c r="A118193" s="1">
        <v>118243</v>
      </c>
      <c r="B118193" s="1" t="s">
        <v>117804</v>
      </c>
      <c r="C118193" s="1" t="s">
        <v>60</v>
      </c>
    </row>
    <row r="118194" spans="1:3" x14ac:dyDescent="0.2">
      <c r="A118194" s="1">
        <v>118244</v>
      </c>
      <c r="B118194" s="1" t="s">
        <v>117805</v>
      </c>
      <c r="C118194" s="1" t="s">
        <v>60</v>
      </c>
    </row>
    <row r="118195" spans="1:3" x14ac:dyDescent="0.2">
      <c r="A118195" s="1">
        <v>118245</v>
      </c>
      <c r="B118195" s="1" t="s">
        <v>117806</v>
      </c>
      <c r="C118195" s="1" t="s">
        <v>60</v>
      </c>
    </row>
    <row r="118196" spans="1:3" x14ac:dyDescent="0.2">
      <c r="A118196" s="1">
        <v>118246</v>
      </c>
      <c r="B118196" s="1" t="s">
        <v>117807</v>
      </c>
      <c r="C118196" s="1" t="s">
        <v>60</v>
      </c>
    </row>
    <row r="118197" spans="1:3" x14ac:dyDescent="0.2">
      <c r="A118197" s="1">
        <v>118247</v>
      </c>
      <c r="B118197" s="1" t="s">
        <v>117808</v>
      </c>
      <c r="C118197" s="1" t="s">
        <v>60</v>
      </c>
    </row>
    <row r="118198" spans="1:3" x14ac:dyDescent="0.2">
      <c r="A118198" s="1">
        <v>118248</v>
      </c>
      <c r="B118198" s="1" t="s">
        <v>117809</v>
      </c>
      <c r="C118198" s="1" t="s">
        <v>5</v>
      </c>
    </row>
    <row r="118199" spans="1:3" x14ac:dyDescent="0.2">
      <c r="A118199" s="1">
        <v>118252</v>
      </c>
      <c r="B118199" s="1" t="s">
        <v>117810</v>
      </c>
      <c r="C118199" s="1" t="s">
        <v>60</v>
      </c>
    </row>
    <row r="118200" spans="1:3" x14ac:dyDescent="0.2">
      <c r="A118200" s="1">
        <v>118253</v>
      </c>
      <c r="B118200" s="1" t="s">
        <v>117811</v>
      </c>
      <c r="C118200" s="1" t="s">
        <v>60</v>
      </c>
    </row>
    <row r="118201" spans="1:3" x14ac:dyDescent="0.2">
      <c r="A118201" s="1">
        <v>118255</v>
      </c>
      <c r="B118201" s="1" t="s">
        <v>117812</v>
      </c>
      <c r="C118201" s="1" t="s">
        <v>60</v>
      </c>
    </row>
    <row r="118202" spans="1:3" x14ac:dyDescent="0.2">
      <c r="A118202" s="1">
        <v>118256</v>
      </c>
      <c r="B118202" s="1" t="s">
        <v>117813</v>
      </c>
      <c r="C118202" s="1" t="s">
        <v>60</v>
      </c>
    </row>
    <row r="118203" spans="1:3" x14ac:dyDescent="0.2">
      <c r="A118203" s="1">
        <v>118262</v>
      </c>
      <c r="B118203" s="1" t="s">
        <v>117814</v>
      </c>
      <c r="C118203" s="1" t="s">
        <v>60</v>
      </c>
    </row>
    <row r="118204" spans="1:3" x14ac:dyDescent="0.2">
      <c r="A118204" s="1">
        <v>118267</v>
      </c>
      <c r="B118204" s="1" t="s">
        <v>117815</v>
      </c>
      <c r="C118204" s="1" t="s">
        <v>60</v>
      </c>
    </row>
    <row r="118205" spans="1:3" x14ac:dyDescent="0.2">
      <c r="A118205" s="1">
        <v>118268</v>
      </c>
      <c r="B118205" s="1" t="s">
        <v>117816</v>
      </c>
      <c r="C118205" s="1" t="s">
        <v>5</v>
      </c>
    </row>
    <row r="118206" spans="1:3" x14ac:dyDescent="0.2">
      <c r="A118206" s="1">
        <v>118269</v>
      </c>
      <c r="B118206" s="1" t="s">
        <v>117817</v>
      </c>
      <c r="C118206" s="1" t="s">
        <v>5</v>
      </c>
    </row>
    <row r="118207" spans="1:3" x14ac:dyDescent="0.2">
      <c r="A118207" s="1">
        <v>118270</v>
      </c>
      <c r="B118207" s="1" t="s">
        <v>117818</v>
      </c>
      <c r="C118207" s="1" t="s">
        <v>5</v>
      </c>
    </row>
    <row r="118208" spans="1:3" x14ac:dyDescent="0.2">
      <c r="A118208" s="1">
        <v>118271</v>
      </c>
      <c r="B118208" s="1" t="s">
        <v>117819</v>
      </c>
      <c r="C118208" s="1" t="s">
        <v>60</v>
      </c>
    </row>
    <row r="118209" spans="1:3" x14ac:dyDescent="0.2">
      <c r="A118209" s="1">
        <v>118272</v>
      </c>
      <c r="B118209" s="1" t="s">
        <v>117820</v>
      </c>
      <c r="C118209" s="1" t="s">
        <v>60</v>
      </c>
    </row>
    <row r="118210" spans="1:3" x14ac:dyDescent="0.2">
      <c r="A118210" s="1">
        <v>118273</v>
      </c>
      <c r="B118210" s="1" t="s">
        <v>117821</v>
      </c>
      <c r="C118210" s="1" t="s">
        <v>60</v>
      </c>
    </row>
    <row r="118211" spans="1:3" x14ac:dyDescent="0.2">
      <c r="A118211" s="1">
        <v>118274</v>
      </c>
      <c r="B118211" s="1" t="s">
        <v>117822</v>
      </c>
      <c r="C118211" s="1" t="s">
        <v>60</v>
      </c>
    </row>
    <row r="118212" spans="1:3" x14ac:dyDescent="0.2">
      <c r="A118212" s="1">
        <v>118275</v>
      </c>
      <c r="B118212" s="1" t="s">
        <v>117823</v>
      </c>
      <c r="C118212" s="1" t="s">
        <v>60</v>
      </c>
    </row>
    <row r="118213" spans="1:3" x14ac:dyDescent="0.2">
      <c r="A118213" s="1">
        <v>118276</v>
      </c>
      <c r="B118213" s="1" t="s">
        <v>117824</v>
      </c>
      <c r="C118213" s="1" t="s">
        <v>60</v>
      </c>
    </row>
    <row r="118214" spans="1:3" x14ac:dyDescent="0.2">
      <c r="A118214" s="1">
        <v>118277</v>
      </c>
      <c r="B118214" s="1" t="s">
        <v>117825</v>
      </c>
      <c r="C118214" s="1" t="s">
        <v>60</v>
      </c>
    </row>
    <row r="118215" spans="1:3" x14ac:dyDescent="0.2">
      <c r="A118215" s="1">
        <v>118278</v>
      </c>
      <c r="B118215" s="1" t="s">
        <v>117826</v>
      </c>
      <c r="C118215" s="1" t="s">
        <v>60</v>
      </c>
    </row>
    <row r="118216" spans="1:3" x14ac:dyDescent="0.2">
      <c r="A118216" s="1">
        <v>118279</v>
      </c>
      <c r="B118216" s="1" t="s">
        <v>117827</v>
      </c>
      <c r="C118216" s="1" t="s">
        <v>60</v>
      </c>
    </row>
    <row r="118217" spans="1:3" x14ac:dyDescent="0.2">
      <c r="A118217" s="1">
        <v>118280</v>
      </c>
      <c r="B118217" s="1" t="s">
        <v>117828</v>
      </c>
      <c r="C118217" s="1" t="s">
        <v>60</v>
      </c>
    </row>
    <row r="118218" spans="1:3" x14ac:dyDescent="0.2">
      <c r="A118218" s="1">
        <v>118281</v>
      </c>
      <c r="B118218" s="1" t="s">
        <v>117829</v>
      </c>
      <c r="C118218" s="1" t="s">
        <v>60</v>
      </c>
    </row>
    <row r="118219" spans="1:3" x14ac:dyDescent="0.2">
      <c r="A118219" s="1">
        <v>118282</v>
      </c>
      <c r="B118219" s="1" t="s">
        <v>117830</v>
      </c>
      <c r="C118219" s="1" t="s">
        <v>60</v>
      </c>
    </row>
    <row r="118220" spans="1:3" x14ac:dyDescent="0.2">
      <c r="A118220" s="1">
        <v>118283</v>
      </c>
      <c r="B118220" s="1" t="s">
        <v>117831</v>
      </c>
      <c r="C118220" s="1" t="s">
        <v>60</v>
      </c>
    </row>
    <row r="118221" spans="1:3" x14ac:dyDescent="0.2">
      <c r="A118221" s="1">
        <v>118284</v>
      </c>
      <c r="B118221" s="1" t="s">
        <v>117832</v>
      </c>
      <c r="C118221" s="1" t="s">
        <v>60</v>
      </c>
    </row>
    <row r="118222" spans="1:3" x14ac:dyDescent="0.2">
      <c r="A118222" s="1">
        <v>118285</v>
      </c>
      <c r="B118222" s="1" t="s">
        <v>117833</v>
      </c>
      <c r="C118222" s="1" t="s">
        <v>60</v>
      </c>
    </row>
    <row r="118223" spans="1:3" x14ac:dyDescent="0.2">
      <c r="A118223" s="1">
        <v>118286</v>
      </c>
      <c r="B118223" s="1" t="s">
        <v>117834</v>
      </c>
      <c r="C118223" s="1" t="s">
        <v>5</v>
      </c>
    </row>
    <row r="118224" spans="1:3" x14ac:dyDescent="0.2">
      <c r="A118224" s="1">
        <v>118287</v>
      </c>
      <c r="B118224" s="1" t="s">
        <v>117835</v>
      </c>
      <c r="C118224" s="1" t="s">
        <v>60</v>
      </c>
    </row>
    <row r="118225" spans="1:3" x14ac:dyDescent="0.2">
      <c r="A118225" s="1">
        <v>118288</v>
      </c>
      <c r="B118225" s="1" t="s">
        <v>117836</v>
      </c>
      <c r="C118225" s="1" t="s">
        <v>5</v>
      </c>
    </row>
    <row r="118226" spans="1:3" x14ac:dyDescent="0.2">
      <c r="A118226" s="1">
        <v>118289</v>
      </c>
      <c r="B118226" s="1" t="s">
        <v>117837</v>
      </c>
      <c r="C118226" s="1" t="s">
        <v>60</v>
      </c>
    </row>
    <row r="118227" spans="1:3" x14ac:dyDescent="0.2">
      <c r="A118227" s="1">
        <v>118290</v>
      </c>
      <c r="B118227" s="1" t="s">
        <v>117838</v>
      </c>
      <c r="C118227" s="1" t="s">
        <v>60</v>
      </c>
    </row>
    <row r="118228" spans="1:3" x14ac:dyDescent="0.2">
      <c r="A118228" s="1">
        <v>118291</v>
      </c>
      <c r="B118228" s="1" t="s">
        <v>117839</v>
      </c>
      <c r="C118228" s="1" t="s">
        <v>60</v>
      </c>
    </row>
    <row r="118229" spans="1:3" x14ac:dyDescent="0.2">
      <c r="A118229" s="1">
        <v>118292</v>
      </c>
      <c r="B118229" s="1" t="s">
        <v>117840</v>
      </c>
      <c r="C118229" s="1" t="s">
        <v>60</v>
      </c>
    </row>
    <row r="118230" spans="1:3" x14ac:dyDescent="0.2">
      <c r="A118230" s="1">
        <v>118293</v>
      </c>
      <c r="B118230" s="1" t="s">
        <v>117841</v>
      </c>
      <c r="C118230" s="1" t="s">
        <v>60</v>
      </c>
    </row>
    <row r="118231" spans="1:3" x14ac:dyDescent="0.2">
      <c r="A118231" s="1">
        <v>118294</v>
      </c>
      <c r="B118231" s="1" t="s">
        <v>117842</v>
      </c>
      <c r="C118231" s="1" t="s">
        <v>60</v>
      </c>
    </row>
    <row r="118232" spans="1:3" x14ac:dyDescent="0.2">
      <c r="A118232" s="1">
        <v>118295</v>
      </c>
      <c r="B118232" s="1" t="s">
        <v>117843</v>
      </c>
      <c r="C118232" s="1" t="s">
        <v>60</v>
      </c>
    </row>
    <row r="118233" spans="1:3" x14ac:dyDescent="0.2">
      <c r="A118233" s="1">
        <v>118296</v>
      </c>
      <c r="B118233" s="1" t="s">
        <v>117844</v>
      </c>
      <c r="C118233" s="1" t="s">
        <v>60</v>
      </c>
    </row>
    <row r="118234" spans="1:3" x14ac:dyDescent="0.2">
      <c r="A118234" s="1">
        <v>118297</v>
      </c>
      <c r="B118234" s="1" t="s">
        <v>117845</v>
      </c>
      <c r="C118234" s="1" t="s">
        <v>60</v>
      </c>
    </row>
    <row r="118235" spans="1:3" x14ac:dyDescent="0.2">
      <c r="A118235" s="1">
        <v>118298</v>
      </c>
      <c r="B118235" s="1" t="s">
        <v>117846</v>
      </c>
      <c r="C118235" s="1" t="s">
        <v>60</v>
      </c>
    </row>
    <row r="118236" spans="1:3" x14ac:dyDescent="0.2">
      <c r="A118236" s="1">
        <v>118299</v>
      </c>
      <c r="B118236" s="1" t="s">
        <v>117847</v>
      </c>
      <c r="C118236" s="1" t="s">
        <v>60</v>
      </c>
    </row>
    <row r="118237" spans="1:3" x14ac:dyDescent="0.2">
      <c r="A118237" s="1">
        <v>118300</v>
      </c>
      <c r="B118237" s="1" t="s">
        <v>117848</v>
      </c>
      <c r="C118237" s="1" t="s">
        <v>60</v>
      </c>
    </row>
    <row r="118238" spans="1:3" x14ac:dyDescent="0.2">
      <c r="A118238" s="1">
        <v>118301</v>
      </c>
      <c r="B118238" s="1" t="s">
        <v>117849</v>
      </c>
      <c r="C118238" s="1" t="s">
        <v>60</v>
      </c>
    </row>
    <row r="118239" spans="1:3" x14ac:dyDescent="0.2">
      <c r="A118239" s="1">
        <v>118302</v>
      </c>
      <c r="B118239" s="1" t="s">
        <v>117850</v>
      </c>
      <c r="C118239" s="1" t="s">
        <v>60</v>
      </c>
    </row>
    <row r="118240" spans="1:3" x14ac:dyDescent="0.2">
      <c r="A118240" s="1">
        <v>118303</v>
      </c>
      <c r="B118240" s="1" t="s">
        <v>117851</v>
      </c>
      <c r="C118240" s="1" t="s">
        <v>60</v>
      </c>
    </row>
    <row r="118241" spans="1:3" x14ac:dyDescent="0.2">
      <c r="A118241" s="1">
        <v>118304</v>
      </c>
      <c r="B118241" s="1" t="s">
        <v>117852</v>
      </c>
      <c r="C118241" s="1" t="s">
        <v>60</v>
      </c>
    </row>
    <row r="118242" spans="1:3" x14ac:dyDescent="0.2">
      <c r="A118242" s="1">
        <v>118315</v>
      </c>
      <c r="B118242" s="1" t="s">
        <v>117853</v>
      </c>
      <c r="C118242" s="1" t="s">
        <v>60</v>
      </c>
    </row>
    <row r="118243" spans="1:3" x14ac:dyDescent="0.2">
      <c r="A118243" s="1">
        <v>118316</v>
      </c>
      <c r="B118243" s="1" t="s">
        <v>117854</v>
      </c>
      <c r="C118243" s="1" t="s">
        <v>60</v>
      </c>
    </row>
    <row r="118244" spans="1:3" x14ac:dyDescent="0.2">
      <c r="A118244" s="1">
        <v>118317</v>
      </c>
      <c r="B118244" s="1" t="s">
        <v>117855</v>
      </c>
      <c r="C118244" s="1" t="s">
        <v>60</v>
      </c>
    </row>
    <row r="118245" spans="1:3" x14ac:dyDescent="0.2">
      <c r="A118245" s="1">
        <v>118318</v>
      </c>
      <c r="B118245" s="1" t="s">
        <v>117856</v>
      </c>
      <c r="C118245" s="1" t="s">
        <v>5</v>
      </c>
    </row>
    <row r="118246" spans="1:3" x14ac:dyDescent="0.2">
      <c r="A118246" s="1">
        <v>118319</v>
      </c>
      <c r="B118246" s="1" t="s">
        <v>117857</v>
      </c>
      <c r="C118246" s="1" t="s">
        <v>60</v>
      </c>
    </row>
    <row r="118247" spans="1:3" x14ac:dyDescent="0.2">
      <c r="A118247" s="1">
        <v>118320</v>
      </c>
      <c r="B118247" s="1" t="s">
        <v>117858</v>
      </c>
      <c r="C118247" s="1" t="s">
        <v>60</v>
      </c>
    </row>
    <row r="118248" spans="1:3" x14ac:dyDescent="0.2">
      <c r="A118248" s="1">
        <v>118321</v>
      </c>
      <c r="B118248" s="1" t="s">
        <v>117859</v>
      </c>
      <c r="C118248" s="1" t="s">
        <v>60</v>
      </c>
    </row>
    <row r="118249" spans="1:3" x14ac:dyDescent="0.2">
      <c r="A118249" s="1">
        <v>118322</v>
      </c>
      <c r="B118249" s="1" t="s">
        <v>117860</v>
      </c>
      <c r="C118249" s="1" t="s">
        <v>60</v>
      </c>
    </row>
    <row r="118250" spans="1:3" x14ac:dyDescent="0.2">
      <c r="A118250" s="1">
        <v>118323</v>
      </c>
      <c r="B118250" s="1" t="s">
        <v>117861</v>
      </c>
      <c r="C118250" s="1" t="s">
        <v>60</v>
      </c>
    </row>
    <row r="118251" spans="1:3" x14ac:dyDescent="0.2">
      <c r="A118251" s="1">
        <v>118324</v>
      </c>
      <c r="B118251" s="1" t="s">
        <v>117862</v>
      </c>
      <c r="C118251" s="1" t="s">
        <v>5</v>
      </c>
    </row>
    <row r="118252" spans="1:3" x14ac:dyDescent="0.2">
      <c r="A118252" s="1">
        <v>118325</v>
      </c>
      <c r="B118252" s="1" t="s">
        <v>117863</v>
      </c>
      <c r="C118252" s="1" t="s">
        <v>60</v>
      </c>
    </row>
    <row r="118253" spans="1:3" x14ac:dyDescent="0.2">
      <c r="A118253" s="1">
        <v>118327</v>
      </c>
      <c r="B118253" s="1" t="s">
        <v>117864</v>
      </c>
      <c r="C118253" s="1" t="s">
        <v>60</v>
      </c>
    </row>
    <row r="118254" spans="1:3" x14ac:dyDescent="0.2">
      <c r="A118254" s="1">
        <v>118329</v>
      </c>
      <c r="B118254" s="1" t="s">
        <v>117865</v>
      </c>
      <c r="C118254" s="1" t="s">
        <v>60</v>
      </c>
    </row>
    <row r="118255" spans="1:3" x14ac:dyDescent="0.2">
      <c r="A118255" s="1">
        <v>118330</v>
      </c>
      <c r="B118255" s="1" t="s">
        <v>117866</v>
      </c>
      <c r="C118255" s="1" t="s">
        <v>60</v>
      </c>
    </row>
    <row r="118256" spans="1:3" x14ac:dyDescent="0.2">
      <c r="A118256" s="1">
        <v>118331</v>
      </c>
      <c r="B118256" s="1" t="s">
        <v>117867</v>
      </c>
      <c r="C118256" s="1" t="s">
        <v>60</v>
      </c>
    </row>
    <row r="118257" spans="1:3" x14ac:dyDescent="0.2">
      <c r="A118257" s="1">
        <v>118332</v>
      </c>
      <c r="B118257" s="1" t="s">
        <v>117868</v>
      </c>
      <c r="C118257" s="1" t="s">
        <v>60</v>
      </c>
    </row>
    <row r="118258" spans="1:3" x14ac:dyDescent="0.2">
      <c r="A118258" s="1">
        <v>118333</v>
      </c>
      <c r="B118258" s="1" t="s">
        <v>117869</v>
      </c>
      <c r="C118258" s="1" t="s">
        <v>60</v>
      </c>
    </row>
    <row r="118259" spans="1:3" x14ac:dyDescent="0.2">
      <c r="A118259" s="1">
        <v>118334</v>
      </c>
      <c r="B118259" s="1" t="s">
        <v>117870</v>
      </c>
      <c r="C118259" s="1" t="s">
        <v>60</v>
      </c>
    </row>
    <row r="118260" spans="1:3" x14ac:dyDescent="0.2">
      <c r="A118260" s="1">
        <v>118346</v>
      </c>
      <c r="B118260" s="1" t="s">
        <v>117871</v>
      </c>
      <c r="C118260" s="1" t="s">
        <v>60</v>
      </c>
    </row>
    <row r="118261" spans="1:3" x14ac:dyDescent="0.2">
      <c r="A118261" s="1">
        <v>118347</v>
      </c>
      <c r="B118261" s="1" t="s">
        <v>117872</v>
      </c>
      <c r="C118261" s="1" t="s">
        <v>60</v>
      </c>
    </row>
    <row r="118262" spans="1:3" x14ac:dyDescent="0.2">
      <c r="A118262" s="1">
        <v>118349</v>
      </c>
      <c r="B118262" s="1" t="s">
        <v>117873</v>
      </c>
      <c r="C118262" s="1" t="s">
        <v>60</v>
      </c>
    </row>
    <row r="118263" spans="1:3" x14ac:dyDescent="0.2">
      <c r="A118263" s="1">
        <v>118350</v>
      </c>
      <c r="B118263" s="1" t="s">
        <v>117874</v>
      </c>
      <c r="C118263" s="1" t="s">
        <v>60</v>
      </c>
    </row>
    <row r="118264" spans="1:3" x14ac:dyDescent="0.2">
      <c r="A118264" s="1">
        <v>118352</v>
      </c>
      <c r="B118264" s="1" t="s">
        <v>117875</v>
      </c>
      <c r="C118264" s="1" t="s">
        <v>60</v>
      </c>
    </row>
    <row r="118265" spans="1:3" x14ac:dyDescent="0.2">
      <c r="A118265" s="1">
        <v>118353</v>
      </c>
      <c r="B118265" s="1" t="s">
        <v>117876</v>
      </c>
      <c r="C118265" s="1" t="s">
        <v>60</v>
      </c>
    </row>
    <row r="118266" spans="1:3" x14ac:dyDescent="0.2">
      <c r="A118266" s="1">
        <v>118354</v>
      </c>
      <c r="B118266" s="1" t="s">
        <v>117877</v>
      </c>
      <c r="C118266" s="1" t="s">
        <v>60</v>
      </c>
    </row>
    <row r="118267" spans="1:3" x14ac:dyDescent="0.2">
      <c r="A118267" s="1">
        <v>118355</v>
      </c>
      <c r="B118267" s="1" t="s">
        <v>117878</v>
      </c>
      <c r="C118267" s="1" t="s">
        <v>60</v>
      </c>
    </row>
    <row r="118268" spans="1:3" x14ac:dyDescent="0.2">
      <c r="A118268" s="1">
        <v>118356</v>
      </c>
      <c r="B118268" s="1" t="s">
        <v>117879</v>
      </c>
      <c r="C118268" s="1" t="s">
        <v>60</v>
      </c>
    </row>
    <row r="118269" spans="1:3" x14ac:dyDescent="0.2">
      <c r="A118269" s="1">
        <v>118357</v>
      </c>
      <c r="B118269" s="1" t="s">
        <v>117880</v>
      </c>
      <c r="C118269" s="1" t="s">
        <v>60</v>
      </c>
    </row>
    <row r="118270" spans="1:3" x14ac:dyDescent="0.2">
      <c r="A118270" s="1">
        <v>118358</v>
      </c>
      <c r="B118270" s="1" t="s">
        <v>117881</v>
      </c>
      <c r="C118270" s="1" t="s">
        <v>60</v>
      </c>
    </row>
    <row r="118271" spans="1:3" x14ac:dyDescent="0.2">
      <c r="A118271" s="1">
        <v>118360</v>
      </c>
      <c r="B118271" s="1" t="s">
        <v>117882</v>
      </c>
      <c r="C118271" s="1" t="s">
        <v>60</v>
      </c>
    </row>
    <row r="118272" spans="1:3" x14ac:dyDescent="0.2">
      <c r="A118272" s="1">
        <v>118361</v>
      </c>
      <c r="B118272" s="1" t="s">
        <v>117883</v>
      </c>
      <c r="C118272" s="1" t="s">
        <v>60</v>
      </c>
    </row>
    <row r="118273" spans="1:3" x14ac:dyDescent="0.2">
      <c r="A118273" s="1">
        <v>118362</v>
      </c>
      <c r="B118273" s="1" t="s">
        <v>117884</v>
      </c>
      <c r="C118273" s="1" t="s">
        <v>60</v>
      </c>
    </row>
    <row r="118274" spans="1:3" x14ac:dyDescent="0.2">
      <c r="A118274" s="1">
        <v>118363</v>
      </c>
      <c r="B118274" s="1" t="s">
        <v>117885</v>
      </c>
      <c r="C118274" s="1" t="s">
        <v>60</v>
      </c>
    </row>
    <row r="118275" spans="1:3" x14ac:dyDescent="0.2">
      <c r="A118275" s="1">
        <v>118364</v>
      </c>
      <c r="B118275" s="1" t="s">
        <v>117886</v>
      </c>
      <c r="C118275" s="1" t="s">
        <v>60</v>
      </c>
    </row>
    <row r="118276" spans="1:3" x14ac:dyDescent="0.2">
      <c r="A118276" s="1">
        <v>118365</v>
      </c>
      <c r="B118276" s="1" t="s">
        <v>117887</v>
      </c>
      <c r="C118276" s="1" t="s">
        <v>60</v>
      </c>
    </row>
    <row r="118277" spans="1:3" x14ac:dyDescent="0.2">
      <c r="A118277" s="1">
        <v>118366</v>
      </c>
      <c r="B118277" s="1" t="s">
        <v>117888</v>
      </c>
      <c r="C118277" s="1" t="s">
        <v>60</v>
      </c>
    </row>
    <row r="118278" spans="1:3" x14ac:dyDescent="0.2">
      <c r="A118278" s="1">
        <v>118367</v>
      </c>
      <c r="B118278" s="1" t="s">
        <v>117889</v>
      </c>
      <c r="C118278" s="1" t="s">
        <v>60</v>
      </c>
    </row>
    <row r="118279" spans="1:3" x14ac:dyDescent="0.2">
      <c r="A118279" s="1">
        <v>118368</v>
      </c>
      <c r="B118279" s="1" t="s">
        <v>117890</v>
      </c>
      <c r="C118279" s="1" t="s">
        <v>60</v>
      </c>
    </row>
    <row r="118280" spans="1:3" x14ac:dyDescent="0.2">
      <c r="A118280" s="1">
        <v>118369</v>
      </c>
      <c r="B118280" s="1" t="s">
        <v>117891</v>
      </c>
      <c r="C118280" s="1" t="s">
        <v>60</v>
      </c>
    </row>
    <row r="118281" spans="1:3" x14ac:dyDescent="0.2">
      <c r="A118281" s="1">
        <v>118370</v>
      </c>
      <c r="B118281" s="1" t="s">
        <v>117892</v>
      </c>
      <c r="C118281" s="1" t="s">
        <v>60</v>
      </c>
    </row>
    <row r="118282" spans="1:3" x14ac:dyDescent="0.2">
      <c r="A118282" s="1">
        <v>118371</v>
      </c>
      <c r="B118282" s="1" t="s">
        <v>117893</v>
      </c>
      <c r="C118282" s="1" t="s">
        <v>60</v>
      </c>
    </row>
    <row r="118283" spans="1:3" x14ac:dyDescent="0.2">
      <c r="A118283" s="1">
        <v>118372</v>
      </c>
      <c r="B118283" s="1" t="s">
        <v>117894</v>
      </c>
      <c r="C118283" s="1" t="s">
        <v>60</v>
      </c>
    </row>
    <row r="118284" spans="1:3" x14ac:dyDescent="0.2">
      <c r="A118284" s="1">
        <v>118373</v>
      </c>
      <c r="B118284" s="1" t="s">
        <v>117895</v>
      </c>
      <c r="C118284" s="1" t="s">
        <v>60</v>
      </c>
    </row>
    <row r="118285" spans="1:3" x14ac:dyDescent="0.2">
      <c r="A118285" s="1">
        <v>118374</v>
      </c>
      <c r="B118285" s="1" t="s">
        <v>117896</v>
      </c>
      <c r="C118285" s="1" t="s">
        <v>60</v>
      </c>
    </row>
    <row r="118286" spans="1:3" x14ac:dyDescent="0.2">
      <c r="A118286" s="1">
        <v>118385</v>
      </c>
      <c r="B118286" s="1" t="s">
        <v>117897</v>
      </c>
      <c r="C118286" s="1" t="s">
        <v>60</v>
      </c>
    </row>
    <row r="118287" spans="1:3" x14ac:dyDescent="0.2">
      <c r="A118287" s="1">
        <v>118386</v>
      </c>
      <c r="B118287" s="1" t="s">
        <v>117898</v>
      </c>
      <c r="C118287" s="1" t="s">
        <v>60</v>
      </c>
    </row>
    <row r="118288" spans="1:3" x14ac:dyDescent="0.2">
      <c r="A118288" s="1">
        <v>118387</v>
      </c>
      <c r="B118288" s="1" t="s">
        <v>117899</v>
      </c>
      <c r="C118288" s="1" t="s">
        <v>60</v>
      </c>
    </row>
    <row r="118289" spans="1:3" x14ac:dyDescent="0.2">
      <c r="A118289" s="1">
        <v>118388</v>
      </c>
      <c r="B118289" s="1" t="s">
        <v>117900</v>
      </c>
      <c r="C118289" s="1" t="s">
        <v>5</v>
      </c>
    </row>
    <row r="118290" spans="1:3" x14ac:dyDescent="0.2">
      <c r="A118290" s="1">
        <v>118389</v>
      </c>
      <c r="B118290" s="1" t="s">
        <v>117901</v>
      </c>
      <c r="C118290" s="1" t="s">
        <v>60</v>
      </c>
    </row>
    <row r="118291" spans="1:3" x14ac:dyDescent="0.2">
      <c r="A118291" s="1">
        <v>118390</v>
      </c>
      <c r="B118291" s="1" t="s">
        <v>117902</v>
      </c>
      <c r="C118291" s="1" t="s">
        <v>60</v>
      </c>
    </row>
    <row r="118292" spans="1:3" x14ac:dyDescent="0.2">
      <c r="A118292" s="1">
        <v>118391</v>
      </c>
      <c r="B118292" s="1" t="s">
        <v>117903</v>
      </c>
      <c r="C118292" s="1" t="s">
        <v>60</v>
      </c>
    </row>
    <row r="118293" spans="1:3" x14ac:dyDescent="0.2">
      <c r="A118293" s="1">
        <v>118393</v>
      </c>
      <c r="B118293" s="1" t="s">
        <v>117904</v>
      </c>
      <c r="C118293" s="1" t="s">
        <v>60</v>
      </c>
    </row>
    <row r="118294" spans="1:3" x14ac:dyDescent="0.2">
      <c r="A118294" s="1">
        <v>118394</v>
      </c>
      <c r="B118294" s="1" t="s">
        <v>117905</v>
      </c>
      <c r="C118294" s="1" t="s">
        <v>60</v>
      </c>
    </row>
    <row r="118295" spans="1:3" x14ac:dyDescent="0.2">
      <c r="A118295" s="1">
        <v>118395</v>
      </c>
      <c r="B118295" s="1" t="s">
        <v>117906</v>
      </c>
      <c r="C118295" s="1" t="s">
        <v>60</v>
      </c>
    </row>
    <row r="118296" spans="1:3" x14ac:dyDescent="0.2">
      <c r="A118296" s="1">
        <v>118396</v>
      </c>
      <c r="B118296" s="1" t="s">
        <v>117907</v>
      </c>
      <c r="C118296" s="1" t="s">
        <v>60</v>
      </c>
    </row>
    <row r="118297" spans="1:3" x14ac:dyDescent="0.2">
      <c r="A118297" s="1">
        <v>118397</v>
      </c>
      <c r="B118297" s="1" t="s">
        <v>117908</v>
      </c>
      <c r="C118297" s="1" t="s">
        <v>60</v>
      </c>
    </row>
    <row r="118298" spans="1:3" x14ac:dyDescent="0.2">
      <c r="A118298" s="1">
        <v>118398</v>
      </c>
      <c r="B118298" s="1" t="s">
        <v>117909</v>
      </c>
      <c r="C118298" s="1" t="s">
        <v>60</v>
      </c>
    </row>
    <row r="118299" spans="1:3" x14ac:dyDescent="0.2">
      <c r="A118299" s="1">
        <v>118399</v>
      </c>
      <c r="B118299" s="1" t="s">
        <v>117910</v>
      </c>
      <c r="C118299" s="1" t="s">
        <v>60</v>
      </c>
    </row>
    <row r="118300" spans="1:3" x14ac:dyDescent="0.2">
      <c r="A118300" s="1">
        <v>118400</v>
      </c>
      <c r="B118300" s="1" t="s">
        <v>117911</v>
      </c>
      <c r="C118300" s="1" t="s">
        <v>60</v>
      </c>
    </row>
    <row r="118301" spans="1:3" x14ac:dyDescent="0.2">
      <c r="A118301" s="1">
        <v>118401</v>
      </c>
      <c r="B118301" s="1" t="s">
        <v>117912</v>
      </c>
      <c r="C118301" s="1" t="s">
        <v>60</v>
      </c>
    </row>
    <row r="118302" spans="1:3" x14ac:dyDescent="0.2">
      <c r="A118302" s="1">
        <v>118403</v>
      </c>
      <c r="B118302" s="1" t="s">
        <v>117913</v>
      </c>
      <c r="C118302" s="1" t="s">
        <v>60</v>
      </c>
    </row>
    <row r="118303" spans="1:3" x14ac:dyDescent="0.2">
      <c r="A118303" s="1">
        <v>118404</v>
      </c>
      <c r="B118303" s="1" t="s">
        <v>117914</v>
      </c>
      <c r="C118303" s="1" t="s">
        <v>60</v>
      </c>
    </row>
    <row r="118304" spans="1:3" x14ac:dyDescent="0.2">
      <c r="A118304" s="1">
        <v>118405</v>
      </c>
      <c r="B118304" s="1" t="s">
        <v>117915</v>
      </c>
      <c r="C118304" s="1" t="s">
        <v>60</v>
      </c>
    </row>
    <row r="118305" spans="1:3" x14ac:dyDescent="0.2">
      <c r="A118305" s="1">
        <v>118406</v>
      </c>
      <c r="B118305" s="1" t="s">
        <v>117916</v>
      </c>
      <c r="C118305" s="1" t="s">
        <v>60</v>
      </c>
    </row>
    <row r="118306" spans="1:3" x14ac:dyDescent="0.2">
      <c r="A118306" s="1">
        <v>118407</v>
      </c>
      <c r="B118306" s="1" t="s">
        <v>117917</v>
      </c>
      <c r="C118306" s="1" t="s">
        <v>60</v>
      </c>
    </row>
    <row r="118307" spans="1:3" x14ac:dyDescent="0.2">
      <c r="A118307" s="1">
        <v>118408</v>
      </c>
      <c r="B118307" s="1" t="s">
        <v>117918</v>
      </c>
      <c r="C118307" s="1" t="s">
        <v>60</v>
      </c>
    </row>
    <row r="118308" spans="1:3" x14ac:dyDescent="0.2">
      <c r="A118308" s="1">
        <v>118409</v>
      </c>
      <c r="B118308" s="1" t="s">
        <v>117919</v>
      </c>
      <c r="C118308" s="1" t="s">
        <v>60</v>
      </c>
    </row>
    <row r="118309" spans="1:3" x14ac:dyDescent="0.2">
      <c r="A118309" s="1">
        <v>118410</v>
      </c>
      <c r="B118309" s="1" t="s">
        <v>117920</v>
      </c>
      <c r="C118309" s="1" t="s">
        <v>60</v>
      </c>
    </row>
    <row r="118310" spans="1:3" x14ac:dyDescent="0.2">
      <c r="A118310" s="1">
        <v>118411</v>
      </c>
      <c r="B118310" s="1" t="s">
        <v>117921</v>
      </c>
      <c r="C118310" s="1" t="s">
        <v>60</v>
      </c>
    </row>
    <row r="118311" spans="1:3" x14ac:dyDescent="0.2">
      <c r="A118311" s="1">
        <v>118412</v>
      </c>
      <c r="B118311" s="1" t="s">
        <v>117922</v>
      </c>
      <c r="C118311" s="1" t="s">
        <v>60</v>
      </c>
    </row>
    <row r="118312" spans="1:3" x14ac:dyDescent="0.2">
      <c r="A118312" s="1">
        <v>118413</v>
      </c>
      <c r="B118312" s="1" t="s">
        <v>117923</v>
      </c>
      <c r="C118312" s="1" t="s">
        <v>60</v>
      </c>
    </row>
    <row r="118313" spans="1:3" x14ac:dyDescent="0.2">
      <c r="A118313" s="1">
        <v>118414</v>
      </c>
      <c r="B118313" s="1" t="s">
        <v>117924</v>
      </c>
      <c r="C118313" s="1" t="s">
        <v>60</v>
      </c>
    </row>
    <row r="118314" spans="1:3" x14ac:dyDescent="0.2">
      <c r="A118314" s="1">
        <v>118415</v>
      </c>
      <c r="B118314" s="1" t="s">
        <v>117925</v>
      </c>
      <c r="C118314" s="1" t="s">
        <v>60</v>
      </c>
    </row>
    <row r="118315" spans="1:3" x14ac:dyDescent="0.2">
      <c r="A118315" s="1">
        <v>118416</v>
      </c>
      <c r="B118315" s="1" t="s">
        <v>117926</v>
      </c>
      <c r="C118315" s="1" t="s">
        <v>60</v>
      </c>
    </row>
    <row r="118316" spans="1:3" x14ac:dyDescent="0.2">
      <c r="A118316" s="1">
        <v>118417</v>
      </c>
      <c r="B118316" s="1" t="s">
        <v>117927</v>
      </c>
      <c r="C118316" s="1" t="s">
        <v>60</v>
      </c>
    </row>
    <row r="118317" spans="1:3" x14ac:dyDescent="0.2">
      <c r="A118317" s="1">
        <v>118418</v>
      </c>
      <c r="B118317" s="1" t="s">
        <v>117928</v>
      </c>
      <c r="C118317" s="1" t="s">
        <v>60</v>
      </c>
    </row>
    <row r="118318" spans="1:3" x14ac:dyDescent="0.2">
      <c r="A118318" s="1">
        <v>118419</v>
      </c>
      <c r="B118318" s="1" t="s">
        <v>117929</v>
      </c>
      <c r="C118318" s="1" t="s">
        <v>60</v>
      </c>
    </row>
    <row r="118319" spans="1:3" x14ac:dyDescent="0.2">
      <c r="A118319" s="1">
        <v>118420</v>
      </c>
      <c r="B118319" s="1" t="s">
        <v>117930</v>
      </c>
      <c r="C118319" s="1" t="s">
        <v>60</v>
      </c>
    </row>
    <row r="118320" spans="1:3" x14ac:dyDescent="0.2">
      <c r="A118320" s="1">
        <v>118421</v>
      </c>
      <c r="B118320" s="1" t="s">
        <v>117931</v>
      </c>
      <c r="C118320" s="1" t="s">
        <v>60</v>
      </c>
    </row>
    <row r="118321" spans="1:3" x14ac:dyDescent="0.2">
      <c r="A118321" s="1">
        <v>118422</v>
      </c>
      <c r="B118321" s="1" t="s">
        <v>117932</v>
      </c>
      <c r="C118321" s="1" t="s">
        <v>60</v>
      </c>
    </row>
    <row r="118322" spans="1:3" x14ac:dyDescent="0.2">
      <c r="A118322" s="1">
        <v>118423</v>
      </c>
      <c r="B118322" s="1" t="s">
        <v>117933</v>
      </c>
      <c r="C118322" s="1" t="s">
        <v>60</v>
      </c>
    </row>
    <row r="118323" spans="1:3" x14ac:dyDescent="0.2">
      <c r="A118323" s="1">
        <v>118424</v>
      </c>
      <c r="B118323" s="1" t="s">
        <v>117934</v>
      </c>
      <c r="C118323" s="1" t="s">
        <v>60</v>
      </c>
    </row>
    <row r="118324" spans="1:3" x14ac:dyDescent="0.2">
      <c r="A118324" s="1">
        <v>118425</v>
      </c>
      <c r="B118324" s="1" t="s">
        <v>117935</v>
      </c>
      <c r="C118324" s="1" t="s">
        <v>60</v>
      </c>
    </row>
    <row r="118325" spans="1:3" x14ac:dyDescent="0.2">
      <c r="A118325" s="1">
        <v>118426</v>
      </c>
      <c r="B118325" s="1" t="s">
        <v>117936</v>
      </c>
      <c r="C118325" s="1" t="s">
        <v>60</v>
      </c>
    </row>
    <row r="118326" spans="1:3" x14ac:dyDescent="0.2">
      <c r="A118326" s="1">
        <v>118427</v>
      </c>
      <c r="B118326" s="1" t="s">
        <v>117937</v>
      </c>
      <c r="C118326" s="1" t="s">
        <v>60</v>
      </c>
    </row>
    <row r="118327" spans="1:3" x14ac:dyDescent="0.2">
      <c r="A118327" s="1">
        <v>118428</v>
      </c>
      <c r="B118327" s="1" t="s">
        <v>117938</v>
      </c>
      <c r="C118327" s="1" t="s">
        <v>60</v>
      </c>
    </row>
    <row r="118328" spans="1:3" x14ac:dyDescent="0.2">
      <c r="A118328" s="1">
        <v>118429</v>
      </c>
      <c r="B118328" s="1" t="s">
        <v>117939</v>
      </c>
      <c r="C118328" s="1" t="s">
        <v>60</v>
      </c>
    </row>
    <row r="118329" spans="1:3" x14ac:dyDescent="0.2">
      <c r="A118329" s="1">
        <v>118430</v>
      </c>
      <c r="B118329" s="1" t="s">
        <v>117940</v>
      </c>
      <c r="C118329" s="1" t="s">
        <v>60</v>
      </c>
    </row>
    <row r="118330" spans="1:3" x14ac:dyDescent="0.2">
      <c r="A118330" s="1">
        <v>118431</v>
      </c>
      <c r="B118330" s="1" t="s">
        <v>117941</v>
      </c>
      <c r="C118330" s="1" t="s">
        <v>60</v>
      </c>
    </row>
    <row r="118331" spans="1:3" x14ac:dyDescent="0.2">
      <c r="A118331" s="1">
        <v>118432</v>
      </c>
      <c r="B118331" s="1" t="s">
        <v>117942</v>
      </c>
      <c r="C118331" s="1" t="s">
        <v>60</v>
      </c>
    </row>
    <row r="118332" spans="1:3" x14ac:dyDescent="0.2">
      <c r="A118332" s="1">
        <v>118433</v>
      </c>
      <c r="B118332" s="1" t="s">
        <v>117943</v>
      </c>
      <c r="C118332" s="1" t="s">
        <v>60</v>
      </c>
    </row>
    <row r="118333" spans="1:3" x14ac:dyDescent="0.2">
      <c r="A118333" s="1">
        <v>118434</v>
      </c>
      <c r="B118333" s="1" t="s">
        <v>117944</v>
      </c>
      <c r="C118333" s="1" t="s">
        <v>60</v>
      </c>
    </row>
    <row r="118334" spans="1:3" x14ac:dyDescent="0.2">
      <c r="A118334" s="1">
        <v>118435</v>
      </c>
      <c r="B118334" s="1" t="s">
        <v>117945</v>
      </c>
      <c r="C118334" s="1" t="s">
        <v>60</v>
      </c>
    </row>
    <row r="118335" spans="1:3" x14ac:dyDescent="0.2">
      <c r="A118335" s="1">
        <v>118437</v>
      </c>
      <c r="B118335" s="1" t="s">
        <v>117946</v>
      </c>
      <c r="C118335" s="1" t="s">
        <v>60</v>
      </c>
    </row>
    <row r="118336" spans="1:3" x14ac:dyDescent="0.2">
      <c r="A118336" s="1">
        <v>118438</v>
      </c>
      <c r="B118336" s="1" t="s">
        <v>117947</v>
      </c>
      <c r="C118336" s="1" t="s">
        <v>60</v>
      </c>
    </row>
    <row r="118337" spans="1:3" x14ac:dyDescent="0.2">
      <c r="A118337" s="1">
        <v>118439</v>
      </c>
      <c r="B118337" s="1" t="s">
        <v>117948</v>
      </c>
      <c r="C118337" s="1" t="s">
        <v>60</v>
      </c>
    </row>
    <row r="118338" spans="1:3" x14ac:dyDescent="0.2">
      <c r="A118338" s="1">
        <v>118440</v>
      </c>
      <c r="B118338" s="1" t="s">
        <v>117949</v>
      </c>
      <c r="C118338" s="1" t="s">
        <v>60</v>
      </c>
    </row>
    <row r="118339" spans="1:3" x14ac:dyDescent="0.2">
      <c r="A118339" s="1">
        <v>118441</v>
      </c>
      <c r="B118339" s="1" t="s">
        <v>117950</v>
      </c>
      <c r="C118339" s="1" t="s">
        <v>60</v>
      </c>
    </row>
    <row r="118340" spans="1:3" x14ac:dyDescent="0.2">
      <c r="A118340" s="1">
        <v>118442</v>
      </c>
      <c r="B118340" s="1" t="s">
        <v>117951</v>
      </c>
      <c r="C118340" s="1" t="s">
        <v>60</v>
      </c>
    </row>
    <row r="118341" spans="1:3" x14ac:dyDescent="0.2">
      <c r="A118341" s="1">
        <v>118443</v>
      </c>
      <c r="B118341" s="1" t="s">
        <v>117952</v>
      </c>
      <c r="C118341" s="1" t="s">
        <v>60</v>
      </c>
    </row>
    <row r="118342" spans="1:3" x14ac:dyDescent="0.2">
      <c r="A118342" s="1">
        <v>118444</v>
      </c>
      <c r="B118342" s="1" t="s">
        <v>117953</v>
      </c>
      <c r="C118342" s="1" t="s">
        <v>60</v>
      </c>
    </row>
    <row r="118343" spans="1:3" x14ac:dyDescent="0.2">
      <c r="A118343" s="1">
        <v>118455</v>
      </c>
      <c r="B118343" s="1" t="s">
        <v>117954</v>
      </c>
      <c r="C118343" s="1" t="s">
        <v>60</v>
      </c>
    </row>
    <row r="118344" spans="1:3" x14ac:dyDescent="0.2">
      <c r="A118344" s="1">
        <v>118456</v>
      </c>
      <c r="B118344" s="1" t="s">
        <v>117955</v>
      </c>
      <c r="C118344" s="1" t="s">
        <v>60</v>
      </c>
    </row>
    <row r="118345" spans="1:3" x14ac:dyDescent="0.2">
      <c r="A118345" s="1">
        <v>118457</v>
      </c>
      <c r="B118345" s="1" t="s">
        <v>117956</v>
      </c>
      <c r="C118345" s="1" t="s">
        <v>60</v>
      </c>
    </row>
    <row r="118346" spans="1:3" x14ac:dyDescent="0.2">
      <c r="A118346" s="1">
        <v>118458</v>
      </c>
      <c r="B118346" s="1" t="s">
        <v>117957</v>
      </c>
      <c r="C118346" s="1" t="s">
        <v>60</v>
      </c>
    </row>
    <row r="118347" spans="1:3" x14ac:dyDescent="0.2">
      <c r="A118347" s="1">
        <v>118459</v>
      </c>
      <c r="B118347" s="1" t="s">
        <v>117958</v>
      </c>
      <c r="C118347" s="1" t="s">
        <v>60</v>
      </c>
    </row>
    <row r="118348" spans="1:3" x14ac:dyDescent="0.2">
      <c r="A118348" s="1">
        <v>118460</v>
      </c>
      <c r="B118348" s="1" t="s">
        <v>117959</v>
      </c>
      <c r="C118348" s="1" t="s">
        <v>60</v>
      </c>
    </row>
    <row r="118349" spans="1:3" x14ac:dyDescent="0.2">
      <c r="A118349" s="1">
        <v>118461</v>
      </c>
      <c r="B118349" s="1" t="s">
        <v>117960</v>
      </c>
      <c r="C118349" s="1" t="s">
        <v>60</v>
      </c>
    </row>
    <row r="118350" spans="1:3" x14ac:dyDescent="0.2">
      <c r="A118350" s="1">
        <v>118462</v>
      </c>
      <c r="B118350" s="1" t="s">
        <v>117961</v>
      </c>
      <c r="C118350" s="1" t="s">
        <v>60</v>
      </c>
    </row>
    <row r="118351" spans="1:3" x14ac:dyDescent="0.2">
      <c r="A118351" s="1">
        <v>118463</v>
      </c>
      <c r="B118351" s="1" t="s">
        <v>117962</v>
      </c>
      <c r="C118351" s="1" t="s">
        <v>60</v>
      </c>
    </row>
    <row r="118352" spans="1:3" x14ac:dyDescent="0.2">
      <c r="A118352" s="1">
        <v>118464</v>
      </c>
      <c r="B118352" s="1" t="s">
        <v>117963</v>
      </c>
      <c r="C118352" s="1" t="s">
        <v>60</v>
      </c>
    </row>
    <row r="118353" spans="1:3" x14ac:dyDescent="0.2">
      <c r="A118353" s="1">
        <v>118465</v>
      </c>
      <c r="B118353" s="1" t="s">
        <v>117964</v>
      </c>
      <c r="C118353" s="1" t="s">
        <v>60</v>
      </c>
    </row>
    <row r="118354" spans="1:3" x14ac:dyDescent="0.2">
      <c r="A118354" s="1">
        <v>118466</v>
      </c>
      <c r="B118354" s="1" t="s">
        <v>117965</v>
      </c>
      <c r="C118354" s="1" t="s">
        <v>60</v>
      </c>
    </row>
    <row r="118355" spans="1:3" x14ac:dyDescent="0.2">
      <c r="A118355" s="1">
        <v>118467</v>
      </c>
      <c r="B118355" s="1" t="s">
        <v>117966</v>
      </c>
      <c r="C118355" s="1" t="s">
        <v>60</v>
      </c>
    </row>
    <row r="118356" spans="1:3" x14ac:dyDescent="0.2">
      <c r="A118356" s="1">
        <v>118468</v>
      </c>
      <c r="B118356" s="1" t="s">
        <v>117967</v>
      </c>
      <c r="C118356" s="1" t="s">
        <v>60</v>
      </c>
    </row>
    <row r="118357" spans="1:3" x14ac:dyDescent="0.2">
      <c r="A118357" s="1">
        <v>118469</v>
      </c>
      <c r="B118357" s="1" t="s">
        <v>117968</v>
      </c>
      <c r="C118357" s="1" t="s">
        <v>60</v>
      </c>
    </row>
    <row r="118358" spans="1:3" x14ac:dyDescent="0.2">
      <c r="A118358" s="1">
        <v>118470</v>
      </c>
      <c r="B118358" s="1" t="s">
        <v>117969</v>
      </c>
      <c r="C118358" s="1" t="s">
        <v>60</v>
      </c>
    </row>
    <row r="118359" spans="1:3" x14ac:dyDescent="0.2">
      <c r="A118359" s="1">
        <v>118471</v>
      </c>
      <c r="B118359" s="1" t="s">
        <v>117970</v>
      </c>
      <c r="C118359" s="1" t="s">
        <v>60</v>
      </c>
    </row>
    <row r="118360" spans="1:3" x14ac:dyDescent="0.2">
      <c r="A118360" s="1">
        <v>118472</v>
      </c>
      <c r="B118360" s="1" t="s">
        <v>117971</v>
      </c>
      <c r="C118360" s="1" t="s">
        <v>60</v>
      </c>
    </row>
    <row r="118361" spans="1:3" x14ac:dyDescent="0.2">
      <c r="A118361" s="1">
        <v>118473</v>
      </c>
      <c r="B118361" s="1" t="s">
        <v>117972</v>
      </c>
      <c r="C118361" s="1" t="s">
        <v>5</v>
      </c>
    </row>
    <row r="118362" spans="1:3" x14ac:dyDescent="0.2">
      <c r="A118362" s="1">
        <v>118474</v>
      </c>
      <c r="B118362" s="1" t="s">
        <v>117973</v>
      </c>
      <c r="C118362" s="1" t="s">
        <v>60</v>
      </c>
    </row>
    <row r="118363" spans="1:3" x14ac:dyDescent="0.2">
      <c r="A118363" s="1">
        <v>118485</v>
      </c>
      <c r="B118363" s="1" t="s">
        <v>117974</v>
      </c>
      <c r="C118363" s="1" t="s">
        <v>60</v>
      </c>
    </row>
    <row r="118364" spans="1:3" x14ac:dyDescent="0.2">
      <c r="A118364" s="1">
        <v>118486</v>
      </c>
      <c r="B118364" s="1" t="s">
        <v>117975</v>
      </c>
      <c r="C118364" s="1" t="s">
        <v>60</v>
      </c>
    </row>
    <row r="118365" spans="1:3" x14ac:dyDescent="0.2">
      <c r="A118365" s="1">
        <v>118489</v>
      </c>
      <c r="B118365" s="1" t="s">
        <v>117976</v>
      </c>
      <c r="C118365" s="1" t="s">
        <v>5</v>
      </c>
    </row>
    <row r="118366" spans="1:3" x14ac:dyDescent="0.2">
      <c r="A118366" s="1">
        <v>118490</v>
      </c>
      <c r="B118366" s="1" t="s">
        <v>117977</v>
      </c>
      <c r="C118366" s="1" t="s">
        <v>5</v>
      </c>
    </row>
    <row r="118367" spans="1:3" x14ac:dyDescent="0.2">
      <c r="A118367" s="1">
        <v>118491</v>
      </c>
      <c r="B118367" s="1" t="s">
        <v>117978</v>
      </c>
      <c r="C118367" s="1" t="s">
        <v>5</v>
      </c>
    </row>
    <row r="118368" spans="1:3" x14ac:dyDescent="0.2">
      <c r="A118368" s="1">
        <v>118492</v>
      </c>
      <c r="B118368" s="1" t="s">
        <v>117979</v>
      </c>
      <c r="C118368" s="1" t="s">
        <v>5</v>
      </c>
    </row>
    <row r="118369" spans="1:3" x14ac:dyDescent="0.2">
      <c r="A118369" s="1">
        <v>118493</v>
      </c>
      <c r="B118369" s="1" t="s">
        <v>117980</v>
      </c>
      <c r="C118369" s="1" t="s">
        <v>5</v>
      </c>
    </row>
    <row r="118370" spans="1:3" x14ac:dyDescent="0.2">
      <c r="A118370" s="1">
        <v>118494</v>
      </c>
      <c r="B118370" s="1" t="s">
        <v>117981</v>
      </c>
      <c r="C118370" s="1" t="s">
        <v>5</v>
      </c>
    </row>
    <row r="118371" spans="1:3" x14ac:dyDescent="0.2">
      <c r="A118371" s="1">
        <v>118495</v>
      </c>
      <c r="B118371" s="1" t="s">
        <v>117982</v>
      </c>
      <c r="C118371" s="1" t="s">
        <v>60</v>
      </c>
    </row>
    <row r="118372" spans="1:3" x14ac:dyDescent="0.2">
      <c r="A118372" s="1">
        <v>118496</v>
      </c>
      <c r="B118372" s="1" t="s">
        <v>117983</v>
      </c>
      <c r="C118372" s="1" t="s">
        <v>60</v>
      </c>
    </row>
    <row r="118373" spans="1:3" x14ac:dyDescent="0.2">
      <c r="A118373" s="1">
        <v>118497</v>
      </c>
      <c r="B118373" s="1" t="s">
        <v>117984</v>
      </c>
      <c r="C118373" s="1" t="s">
        <v>5</v>
      </c>
    </row>
    <row r="118374" spans="1:3" x14ac:dyDescent="0.2">
      <c r="A118374" s="1">
        <v>118498</v>
      </c>
      <c r="B118374" s="1" t="s">
        <v>117985</v>
      </c>
      <c r="C118374" s="1" t="s">
        <v>5</v>
      </c>
    </row>
    <row r="118375" spans="1:3" x14ac:dyDescent="0.2">
      <c r="A118375" s="1">
        <v>118499</v>
      </c>
      <c r="B118375" s="1" t="s">
        <v>117986</v>
      </c>
      <c r="C118375" s="1" t="s">
        <v>5</v>
      </c>
    </row>
    <row r="118376" spans="1:3" x14ac:dyDescent="0.2">
      <c r="A118376" s="1">
        <v>118500</v>
      </c>
      <c r="B118376" s="1" t="s">
        <v>117987</v>
      </c>
      <c r="C118376" s="1" t="s">
        <v>5</v>
      </c>
    </row>
    <row r="118377" spans="1:3" x14ac:dyDescent="0.2">
      <c r="A118377" s="1">
        <v>118501</v>
      </c>
      <c r="B118377" s="1" t="s">
        <v>117988</v>
      </c>
      <c r="C118377" s="1" t="s">
        <v>5</v>
      </c>
    </row>
    <row r="118378" spans="1:3" x14ac:dyDescent="0.2">
      <c r="A118378" s="1">
        <v>118502</v>
      </c>
      <c r="B118378" s="1" t="s">
        <v>117989</v>
      </c>
      <c r="C118378" s="1" t="s">
        <v>5</v>
      </c>
    </row>
    <row r="118379" spans="1:3" x14ac:dyDescent="0.2">
      <c r="A118379" s="1">
        <v>118503</v>
      </c>
      <c r="B118379" s="1" t="s">
        <v>117990</v>
      </c>
      <c r="C118379" s="1" t="s">
        <v>60</v>
      </c>
    </row>
    <row r="118380" spans="1:3" x14ac:dyDescent="0.2">
      <c r="A118380" s="1">
        <v>118504</v>
      </c>
      <c r="B118380" s="1" t="s">
        <v>117991</v>
      </c>
      <c r="C118380" s="1" t="s">
        <v>60</v>
      </c>
    </row>
    <row r="118381" spans="1:3" x14ac:dyDescent="0.2">
      <c r="A118381" s="1">
        <v>118505</v>
      </c>
      <c r="B118381" s="1" t="s">
        <v>117992</v>
      </c>
      <c r="C118381" s="1" t="s">
        <v>5</v>
      </c>
    </row>
    <row r="118382" spans="1:3" x14ac:dyDescent="0.2">
      <c r="A118382" s="1">
        <v>118506</v>
      </c>
      <c r="B118382" s="1" t="s">
        <v>117993</v>
      </c>
      <c r="C118382" s="1" t="s">
        <v>60</v>
      </c>
    </row>
    <row r="118383" spans="1:3" x14ac:dyDescent="0.2">
      <c r="A118383" s="1">
        <v>118517</v>
      </c>
      <c r="B118383" s="1" t="s">
        <v>117994</v>
      </c>
      <c r="C118383" s="1" t="s">
        <v>60</v>
      </c>
    </row>
    <row r="118384" spans="1:3" x14ac:dyDescent="0.2">
      <c r="A118384" s="1">
        <v>118518</v>
      </c>
      <c r="B118384" s="1" t="s">
        <v>117995</v>
      </c>
      <c r="C118384" s="1" t="s">
        <v>60</v>
      </c>
    </row>
    <row r="118385" spans="1:3" x14ac:dyDescent="0.2">
      <c r="A118385" s="1">
        <v>118519</v>
      </c>
      <c r="B118385" s="1" t="s">
        <v>117996</v>
      </c>
      <c r="C118385" s="1" t="s">
        <v>5</v>
      </c>
    </row>
    <row r="118386" spans="1:3" x14ac:dyDescent="0.2">
      <c r="A118386" s="1">
        <v>118520</v>
      </c>
      <c r="B118386" s="1" t="s">
        <v>117997</v>
      </c>
      <c r="C118386" s="1" t="s">
        <v>5</v>
      </c>
    </row>
    <row r="118387" spans="1:3" x14ac:dyDescent="0.2">
      <c r="A118387" s="1">
        <v>118521</v>
      </c>
      <c r="B118387" s="1" t="s">
        <v>117998</v>
      </c>
      <c r="C118387" s="1" t="s">
        <v>60</v>
      </c>
    </row>
    <row r="118388" spans="1:3" x14ac:dyDescent="0.2">
      <c r="A118388" s="1">
        <v>118522</v>
      </c>
      <c r="B118388" s="1" t="s">
        <v>117999</v>
      </c>
      <c r="C118388" s="1" t="s">
        <v>60</v>
      </c>
    </row>
    <row r="118389" spans="1:3" x14ac:dyDescent="0.2">
      <c r="A118389" s="1">
        <v>118523</v>
      </c>
      <c r="B118389" s="1" t="s">
        <v>118000</v>
      </c>
      <c r="C118389" s="1" t="s">
        <v>60</v>
      </c>
    </row>
    <row r="118390" spans="1:3" x14ac:dyDescent="0.2">
      <c r="A118390" s="1">
        <v>118524</v>
      </c>
      <c r="B118390" s="1" t="s">
        <v>118001</v>
      </c>
      <c r="C118390" s="1" t="s">
        <v>60</v>
      </c>
    </row>
    <row r="118391" spans="1:3" x14ac:dyDescent="0.2">
      <c r="A118391" s="1">
        <v>118525</v>
      </c>
      <c r="B118391" s="1" t="s">
        <v>118002</v>
      </c>
      <c r="C118391" s="1" t="s">
        <v>60</v>
      </c>
    </row>
    <row r="118392" spans="1:3" x14ac:dyDescent="0.2">
      <c r="A118392" s="1">
        <v>118527</v>
      </c>
      <c r="B118392" s="1" t="s">
        <v>118003</v>
      </c>
      <c r="C118392" s="1" t="s">
        <v>60</v>
      </c>
    </row>
    <row r="118393" spans="1:3" x14ac:dyDescent="0.2">
      <c r="A118393" s="1">
        <v>118528</v>
      </c>
      <c r="B118393" s="1" t="s">
        <v>118004</v>
      </c>
      <c r="C118393" s="1" t="s">
        <v>60</v>
      </c>
    </row>
    <row r="118394" spans="1:3" x14ac:dyDescent="0.2">
      <c r="A118394" s="1">
        <v>118529</v>
      </c>
      <c r="B118394" s="1" t="s">
        <v>118005</v>
      </c>
      <c r="C118394" s="1" t="s">
        <v>60</v>
      </c>
    </row>
    <row r="118395" spans="1:3" x14ac:dyDescent="0.2">
      <c r="A118395" s="1">
        <v>118530</v>
      </c>
      <c r="B118395" s="1" t="s">
        <v>118006</v>
      </c>
      <c r="C118395" s="1" t="s">
        <v>60</v>
      </c>
    </row>
    <row r="118396" spans="1:3" x14ac:dyDescent="0.2">
      <c r="A118396" s="1">
        <v>118531</v>
      </c>
      <c r="B118396" s="1" t="s">
        <v>118007</v>
      </c>
      <c r="C118396" s="1" t="s">
        <v>60</v>
      </c>
    </row>
    <row r="118397" spans="1:3" x14ac:dyDescent="0.2">
      <c r="A118397" s="1">
        <v>118532</v>
      </c>
      <c r="B118397" s="1" t="s">
        <v>118008</v>
      </c>
      <c r="C118397" s="1" t="s">
        <v>60</v>
      </c>
    </row>
    <row r="118398" spans="1:3" x14ac:dyDescent="0.2">
      <c r="A118398" s="1">
        <v>118533</v>
      </c>
      <c r="B118398" s="1" t="s">
        <v>118009</v>
      </c>
      <c r="C118398" s="1" t="s">
        <v>60</v>
      </c>
    </row>
    <row r="118399" spans="1:3" x14ac:dyDescent="0.2">
      <c r="A118399" s="1">
        <v>118534</v>
      </c>
      <c r="B118399" s="1" t="s">
        <v>118010</v>
      </c>
      <c r="C118399" s="1" t="s">
        <v>60</v>
      </c>
    </row>
    <row r="118400" spans="1:3" x14ac:dyDescent="0.2">
      <c r="A118400" s="1">
        <v>118535</v>
      </c>
      <c r="B118400" s="1" t="s">
        <v>118011</v>
      </c>
      <c r="C118400" s="1" t="s">
        <v>5</v>
      </c>
    </row>
    <row r="118401" spans="1:3" x14ac:dyDescent="0.2">
      <c r="A118401" s="1">
        <v>118536</v>
      </c>
      <c r="B118401" s="1" t="s">
        <v>118012</v>
      </c>
      <c r="C118401" s="1" t="s">
        <v>60</v>
      </c>
    </row>
    <row r="118402" spans="1:3" x14ac:dyDescent="0.2">
      <c r="A118402" s="1">
        <v>118537</v>
      </c>
      <c r="B118402" s="1" t="s">
        <v>118013</v>
      </c>
      <c r="C118402" s="1" t="s">
        <v>5</v>
      </c>
    </row>
    <row r="118403" spans="1:3" x14ac:dyDescent="0.2">
      <c r="A118403" s="1">
        <v>118538</v>
      </c>
      <c r="B118403" s="1" t="s">
        <v>118014</v>
      </c>
      <c r="C118403" s="1" t="s">
        <v>5</v>
      </c>
    </row>
    <row r="118404" spans="1:3" x14ac:dyDescent="0.2">
      <c r="A118404" s="1">
        <v>118539</v>
      </c>
      <c r="B118404" s="1" t="s">
        <v>118015</v>
      </c>
      <c r="C118404" s="1" t="s">
        <v>5</v>
      </c>
    </row>
    <row r="118405" spans="1:3" x14ac:dyDescent="0.2">
      <c r="A118405" s="1">
        <v>118540</v>
      </c>
      <c r="B118405" s="1" t="s">
        <v>118016</v>
      </c>
      <c r="C118405" s="1" t="s">
        <v>60</v>
      </c>
    </row>
    <row r="118406" spans="1:3" x14ac:dyDescent="0.2">
      <c r="A118406" s="1">
        <v>118542</v>
      </c>
      <c r="B118406" s="1" t="s">
        <v>118017</v>
      </c>
      <c r="C118406" s="1" t="s">
        <v>5</v>
      </c>
    </row>
    <row r="118407" spans="1:3" x14ac:dyDescent="0.2">
      <c r="A118407" s="1">
        <v>118543</v>
      </c>
      <c r="B118407" s="1" t="s">
        <v>118018</v>
      </c>
      <c r="C118407" s="1" t="s">
        <v>60</v>
      </c>
    </row>
    <row r="118408" spans="1:3" x14ac:dyDescent="0.2">
      <c r="A118408" s="1">
        <v>118544</v>
      </c>
      <c r="B118408" s="1" t="s">
        <v>118019</v>
      </c>
      <c r="C118408" s="1" t="s">
        <v>5</v>
      </c>
    </row>
    <row r="118409" spans="1:3" x14ac:dyDescent="0.2">
      <c r="A118409" s="1">
        <v>118545</v>
      </c>
      <c r="B118409" s="1" t="s">
        <v>118020</v>
      </c>
      <c r="C118409" s="1" t="s">
        <v>5</v>
      </c>
    </row>
    <row r="118410" spans="1:3" x14ac:dyDescent="0.2">
      <c r="A118410" s="1">
        <v>118547</v>
      </c>
      <c r="B118410" s="1" t="s">
        <v>118021</v>
      </c>
      <c r="C118410" s="1" t="s">
        <v>5</v>
      </c>
    </row>
    <row r="118411" spans="1:3" x14ac:dyDescent="0.2">
      <c r="A118411" s="1">
        <v>118548</v>
      </c>
      <c r="B118411" s="1" t="s">
        <v>118022</v>
      </c>
      <c r="C118411" s="1" t="s">
        <v>5</v>
      </c>
    </row>
    <row r="118412" spans="1:3" x14ac:dyDescent="0.2">
      <c r="A118412" s="1">
        <v>118549</v>
      </c>
      <c r="B118412" s="1" t="s">
        <v>118023</v>
      </c>
      <c r="C118412" s="1" t="s">
        <v>60</v>
      </c>
    </row>
    <row r="118413" spans="1:3" x14ac:dyDescent="0.2">
      <c r="A118413" s="1">
        <v>118550</v>
      </c>
      <c r="B118413" s="1" t="s">
        <v>118024</v>
      </c>
      <c r="C118413" s="1" t="s">
        <v>60</v>
      </c>
    </row>
    <row r="118414" spans="1:3" x14ac:dyDescent="0.2">
      <c r="A118414" s="1">
        <v>118551</v>
      </c>
      <c r="B118414" s="1" t="s">
        <v>118025</v>
      </c>
      <c r="C118414" s="1" t="s">
        <v>60</v>
      </c>
    </row>
    <row r="118415" spans="1:3" x14ac:dyDescent="0.2">
      <c r="A118415" s="1">
        <v>118552</v>
      </c>
      <c r="B118415" s="1" t="s">
        <v>118026</v>
      </c>
      <c r="C118415" s="1" t="s">
        <v>60</v>
      </c>
    </row>
    <row r="118416" spans="1:3" x14ac:dyDescent="0.2">
      <c r="A118416" s="1">
        <v>118553</v>
      </c>
      <c r="B118416" s="1" t="s">
        <v>118027</v>
      </c>
      <c r="C118416" s="1" t="s">
        <v>60</v>
      </c>
    </row>
    <row r="118417" spans="1:3" x14ac:dyDescent="0.2">
      <c r="A118417" s="1">
        <v>118554</v>
      </c>
      <c r="B118417" s="1" t="s">
        <v>118028</v>
      </c>
      <c r="C118417" s="1" t="s">
        <v>60</v>
      </c>
    </row>
    <row r="118418" spans="1:3" x14ac:dyDescent="0.2">
      <c r="A118418" s="1">
        <v>118555</v>
      </c>
      <c r="B118418" s="1" t="s">
        <v>118029</v>
      </c>
      <c r="C118418" s="1" t="s">
        <v>60</v>
      </c>
    </row>
    <row r="118419" spans="1:3" x14ac:dyDescent="0.2">
      <c r="A118419" s="1">
        <v>118556</v>
      </c>
      <c r="B118419" s="1" t="s">
        <v>118030</v>
      </c>
      <c r="C118419" s="1" t="s">
        <v>60</v>
      </c>
    </row>
    <row r="118420" spans="1:3" x14ac:dyDescent="0.2">
      <c r="A118420" s="1">
        <v>118557</v>
      </c>
      <c r="B118420" s="1" t="s">
        <v>118031</v>
      </c>
      <c r="C118420" s="1" t="s">
        <v>60</v>
      </c>
    </row>
    <row r="118421" spans="1:3" x14ac:dyDescent="0.2">
      <c r="A118421" s="1">
        <v>118558</v>
      </c>
      <c r="B118421" s="1" t="s">
        <v>118032</v>
      </c>
      <c r="C118421" s="1" t="s">
        <v>60</v>
      </c>
    </row>
    <row r="118422" spans="1:3" x14ac:dyDescent="0.2">
      <c r="A118422" s="1">
        <v>118559</v>
      </c>
      <c r="B118422" s="1" t="s">
        <v>118033</v>
      </c>
      <c r="C118422" s="1" t="s">
        <v>60</v>
      </c>
    </row>
    <row r="118423" spans="1:3" x14ac:dyDescent="0.2">
      <c r="A118423" s="1">
        <v>118560</v>
      </c>
      <c r="B118423" s="1" t="s">
        <v>118034</v>
      </c>
      <c r="C118423" s="1" t="s">
        <v>60</v>
      </c>
    </row>
    <row r="118424" spans="1:3" x14ac:dyDescent="0.2">
      <c r="A118424" s="1">
        <v>118561</v>
      </c>
      <c r="B118424" s="1" t="s">
        <v>118035</v>
      </c>
      <c r="C118424" s="1" t="s">
        <v>60</v>
      </c>
    </row>
    <row r="118425" spans="1:3" x14ac:dyDescent="0.2">
      <c r="A118425" s="1">
        <v>118562</v>
      </c>
      <c r="B118425" s="1" t="s">
        <v>118036</v>
      </c>
      <c r="C118425" s="1" t="s">
        <v>60</v>
      </c>
    </row>
    <row r="118426" spans="1:3" x14ac:dyDescent="0.2">
      <c r="A118426" s="1">
        <v>118563</v>
      </c>
      <c r="B118426" s="1" t="s">
        <v>118037</v>
      </c>
      <c r="C118426" s="1" t="s">
        <v>60</v>
      </c>
    </row>
    <row r="118427" spans="1:3" x14ac:dyDescent="0.2">
      <c r="A118427" s="1">
        <v>118564</v>
      </c>
      <c r="B118427" s="1" t="s">
        <v>118038</v>
      </c>
      <c r="C118427" s="1" t="s">
        <v>60</v>
      </c>
    </row>
    <row r="118428" spans="1:3" x14ac:dyDescent="0.2">
      <c r="A118428" s="1">
        <v>118575</v>
      </c>
      <c r="B118428" s="1" t="s">
        <v>118039</v>
      </c>
      <c r="C118428" s="1" t="s">
        <v>60</v>
      </c>
    </row>
    <row r="118429" spans="1:3" x14ac:dyDescent="0.2">
      <c r="A118429" s="1">
        <v>118576</v>
      </c>
      <c r="B118429" s="1" t="s">
        <v>118040</v>
      </c>
      <c r="C118429" s="1" t="s">
        <v>60</v>
      </c>
    </row>
    <row r="118430" spans="1:3" x14ac:dyDescent="0.2">
      <c r="A118430" s="1">
        <v>118577</v>
      </c>
      <c r="B118430" s="1" t="s">
        <v>118041</v>
      </c>
      <c r="C118430" s="1" t="s">
        <v>60</v>
      </c>
    </row>
    <row r="118431" spans="1:3" x14ac:dyDescent="0.2">
      <c r="A118431" s="1">
        <v>118578</v>
      </c>
      <c r="B118431" s="1" t="s">
        <v>118042</v>
      </c>
      <c r="C118431" s="1" t="s">
        <v>60</v>
      </c>
    </row>
    <row r="118432" spans="1:3" x14ac:dyDescent="0.2">
      <c r="A118432" s="1">
        <v>118579</v>
      </c>
      <c r="B118432" s="1" t="s">
        <v>118043</v>
      </c>
      <c r="C118432" s="1" t="s">
        <v>60</v>
      </c>
    </row>
    <row r="118433" spans="1:3" x14ac:dyDescent="0.2">
      <c r="A118433" s="1">
        <v>118580</v>
      </c>
      <c r="B118433" s="1" t="s">
        <v>118044</v>
      </c>
      <c r="C118433" s="1" t="s">
        <v>60</v>
      </c>
    </row>
    <row r="118434" spans="1:3" x14ac:dyDescent="0.2">
      <c r="A118434" s="1">
        <v>118581</v>
      </c>
      <c r="B118434" s="1" t="s">
        <v>118045</v>
      </c>
      <c r="C118434" s="1" t="s">
        <v>60</v>
      </c>
    </row>
    <row r="118435" spans="1:3" x14ac:dyDescent="0.2">
      <c r="A118435" s="1">
        <v>118583</v>
      </c>
      <c r="B118435" s="1" t="s">
        <v>118046</v>
      </c>
      <c r="C118435" s="1" t="s">
        <v>60</v>
      </c>
    </row>
    <row r="118436" spans="1:3" x14ac:dyDescent="0.2">
      <c r="A118436" s="1">
        <v>118584</v>
      </c>
      <c r="B118436" s="1" t="s">
        <v>118047</v>
      </c>
      <c r="C118436" s="1" t="s">
        <v>60</v>
      </c>
    </row>
    <row r="118437" spans="1:3" x14ac:dyDescent="0.2">
      <c r="A118437" s="1">
        <v>118585</v>
      </c>
      <c r="B118437" s="1" t="s">
        <v>118048</v>
      </c>
      <c r="C118437" s="1" t="s">
        <v>60</v>
      </c>
    </row>
    <row r="118438" spans="1:3" x14ac:dyDescent="0.2">
      <c r="A118438" s="1">
        <v>118586</v>
      </c>
      <c r="B118438" s="1" t="s">
        <v>118049</v>
      </c>
      <c r="C118438" s="1" t="s">
        <v>60</v>
      </c>
    </row>
    <row r="118439" spans="1:3" x14ac:dyDescent="0.2">
      <c r="A118439" s="1">
        <v>118587</v>
      </c>
      <c r="B118439" s="1" t="s">
        <v>118050</v>
      </c>
      <c r="C118439" s="1" t="s">
        <v>60</v>
      </c>
    </row>
    <row r="118440" spans="1:3" x14ac:dyDescent="0.2">
      <c r="A118440" s="1">
        <v>118588</v>
      </c>
      <c r="B118440" s="1" t="s">
        <v>118051</v>
      </c>
      <c r="C118440" s="1" t="s">
        <v>60</v>
      </c>
    </row>
    <row r="118441" spans="1:3" x14ac:dyDescent="0.2">
      <c r="A118441" s="1">
        <v>118589</v>
      </c>
      <c r="B118441" s="1" t="s">
        <v>118052</v>
      </c>
      <c r="C118441" s="1" t="s">
        <v>60</v>
      </c>
    </row>
    <row r="118442" spans="1:3" x14ac:dyDescent="0.2">
      <c r="A118442" s="1">
        <v>118590</v>
      </c>
      <c r="B118442" s="1" t="s">
        <v>118053</v>
      </c>
      <c r="C118442" s="1" t="s">
        <v>60</v>
      </c>
    </row>
    <row r="118443" spans="1:3" x14ac:dyDescent="0.2">
      <c r="A118443" s="1">
        <v>118591</v>
      </c>
      <c r="B118443" s="1" t="s">
        <v>118054</v>
      </c>
      <c r="C118443" s="1" t="s">
        <v>60</v>
      </c>
    </row>
    <row r="118444" spans="1:3" x14ac:dyDescent="0.2">
      <c r="A118444" s="1">
        <v>118592</v>
      </c>
      <c r="B118444" s="1" t="s">
        <v>118055</v>
      </c>
      <c r="C118444" s="1" t="s">
        <v>60</v>
      </c>
    </row>
    <row r="118445" spans="1:3" x14ac:dyDescent="0.2">
      <c r="A118445" s="1">
        <v>118593</v>
      </c>
      <c r="B118445" s="1" t="s">
        <v>118056</v>
      </c>
      <c r="C118445" s="1" t="s">
        <v>60</v>
      </c>
    </row>
    <row r="118446" spans="1:3" x14ac:dyDescent="0.2">
      <c r="A118446" s="1">
        <v>118594</v>
      </c>
      <c r="B118446" s="1" t="s">
        <v>118057</v>
      </c>
      <c r="C118446" s="1" t="s">
        <v>60</v>
      </c>
    </row>
    <row r="118447" spans="1:3" x14ac:dyDescent="0.2">
      <c r="A118447" s="1">
        <v>118609</v>
      </c>
      <c r="B118447" s="1" t="s">
        <v>118058</v>
      </c>
      <c r="C118447" s="1" t="s">
        <v>60</v>
      </c>
    </row>
    <row r="118448" spans="1:3" x14ac:dyDescent="0.2">
      <c r="A118448" s="1">
        <v>118610</v>
      </c>
      <c r="B118448" s="1" t="s">
        <v>118059</v>
      </c>
      <c r="C118448" s="1" t="s">
        <v>5</v>
      </c>
    </row>
    <row r="118449" spans="1:3" x14ac:dyDescent="0.2">
      <c r="A118449" s="1">
        <v>118611</v>
      </c>
      <c r="B118449" s="1" t="s">
        <v>118060</v>
      </c>
      <c r="C118449" s="1" t="s">
        <v>60</v>
      </c>
    </row>
    <row r="118450" spans="1:3" x14ac:dyDescent="0.2">
      <c r="A118450" s="1">
        <v>118612</v>
      </c>
      <c r="B118450" s="1" t="s">
        <v>118061</v>
      </c>
      <c r="C118450" s="1" t="s">
        <v>60</v>
      </c>
    </row>
    <row r="118451" spans="1:3" x14ac:dyDescent="0.2">
      <c r="A118451" s="1">
        <v>118613</v>
      </c>
      <c r="B118451" s="1" t="s">
        <v>118062</v>
      </c>
      <c r="C118451" s="1" t="s">
        <v>60</v>
      </c>
    </row>
    <row r="118452" spans="1:3" x14ac:dyDescent="0.2">
      <c r="A118452" s="1">
        <v>118614</v>
      </c>
      <c r="B118452" s="1" t="s">
        <v>118063</v>
      </c>
      <c r="C118452" s="1" t="s">
        <v>5</v>
      </c>
    </row>
    <row r="118453" spans="1:3" x14ac:dyDescent="0.2">
      <c r="A118453" s="1">
        <v>118625</v>
      </c>
      <c r="B118453" s="1" t="s">
        <v>118064</v>
      </c>
      <c r="C118453" s="1" t="s">
        <v>60</v>
      </c>
    </row>
    <row r="118454" spans="1:3" x14ac:dyDescent="0.2">
      <c r="A118454" s="1">
        <v>118626</v>
      </c>
      <c r="B118454" s="1" t="s">
        <v>118065</v>
      </c>
      <c r="C118454" s="1" t="s">
        <v>60</v>
      </c>
    </row>
    <row r="118455" spans="1:3" x14ac:dyDescent="0.2">
      <c r="A118455" s="1">
        <v>118627</v>
      </c>
      <c r="B118455" s="1" t="s">
        <v>118066</v>
      </c>
      <c r="C118455" s="1" t="s">
        <v>60</v>
      </c>
    </row>
    <row r="118456" spans="1:3" x14ac:dyDescent="0.2">
      <c r="A118456" s="1">
        <v>118628</v>
      </c>
      <c r="B118456" s="1" t="s">
        <v>118067</v>
      </c>
      <c r="C118456" s="1" t="s">
        <v>60</v>
      </c>
    </row>
    <row r="118457" spans="1:3" x14ac:dyDescent="0.2">
      <c r="A118457" s="1">
        <v>118630</v>
      </c>
      <c r="B118457" s="1" t="s">
        <v>118068</v>
      </c>
      <c r="C118457" s="1" t="s">
        <v>60</v>
      </c>
    </row>
    <row r="118458" spans="1:3" x14ac:dyDescent="0.2">
      <c r="A118458" s="1">
        <v>118632</v>
      </c>
      <c r="B118458" s="1" t="s">
        <v>118069</v>
      </c>
      <c r="C118458" s="1" t="s">
        <v>60</v>
      </c>
    </row>
    <row r="118459" spans="1:3" x14ac:dyDescent="0.2">
      <c r="A118459" s="1">
        <v>118633</v>
      </c>
      <c r="B118459" s="1" t="s">
        <v>118070</v>
      </c>
      <c r="C118459" s="1" t="s">
        <v>60</v>
      </c>
    </row>
    <row r="118460" spans="1:3" x14ac:dyDescent="0.2">
      <c r="A118460" s="1">
        <v>118634</v>
      </c>
      <c r="B118460" s="1" t="s">
        <v>118071</v>
      </c>
      <c r="C118460" s="1" t="s">
        <v>60</v>
      </c>
    </row>
    <row r="118461" spans="1:3" x14ac:dyDescent="0.2">
      <c r="A118461" s="1">
        <v>118645</v>
      </c>
      <c r="B118461" s="1" t="s">
        <v>118072</v>
      </c>
      <c r="C118461" s="1" t="s">
        <v>60</v>
      </c>
    </row>
    <row r="118462" spans="1:3" x14ac:dyDescent="0.2">
      <c r="A118462" s="1">
        <v>118646</v>
      </c>
      <c r="B118462" s="1" t="s">
        <v>118073</v>
      </c>
      <c r="C118462" s="1" t="s">
        <v>60</v>
      </c>
    </row>
    <row r="118463" spans="1:3" x14ac:dyDescent="0.2">
      <c r="A118463" s="1">
        <v>118647</v>
      </c>
      <c r="B118463" s="1" t="s">
        <v>118074</v>
      </c>
      <c r="C118463" s="1" t="s">
        <v>60</v>
      </c>
    </row>
    <row r="118464" spans="1:3" x14ac:dyDescent="0.2">
      <c r="A118464" s="1">
        <v>118648</v>
      </c>
      <c r="B118464" s="1" t="s">
        <v>118075</v>
      </c>
      <c r="C118464" s="1" t="s">
        <v>60</v>
      </c>
    </row>
    <row r="118465" spans="1:3" x14ac:dyDescent="0.2">
      <c r="A118465" s="1">
        <v>118649</v>
      </c>
      <c r="B118465" s="1" t="s">
        <v>118076</v>
      </c>
      <c r="C118465" s="1" t="s">
        <v>60</v>
      </c>
    </row>
    <row r="118466" spans="1:3" x14ac:dyDescent="0.2">
      <c r="A118466" s="1">
        <v>118650</v>
      </c>
      <c r="B118466" s="1" t="s">
        <v>118077</v>
      </c>
      <c r="C118466" s="1" t="s">
        <v>60</v>
      </c>
    </row>
    <row r="118467" spans="1:3" x14ac:dyDescent="0.2">
      <c r="A118467" s="1">
        <v>118651</v>
      </c>
      <c r="B118467" s="1" t="s">
        <v>118078</v>
      </c>
      <c r="C118467" s="1" t="s">
        <v>60</v>
      </c>
    </row>
    <row r="118468" spans="1:3" x14ac:dyDescent="0.2">
      <c r="A118468" s="1">
        <v>118652</v>
      </c>
      <c r="B118468" s="1" t="s">
        <v>118079</v>
      </c>
      <c r="C118468" s="1" t="s">
        <v>60</v>
      </c>
    </row>
    <row r="118469" spans="1:3" x14ac:dyDescent="0.2">
      <c r="A118469" s="1">
        <v>118653</v>
      </c>
      <c r="B118469" s="1" t="s">
        <v>118080</v>
      </c>
      <c r="C118469" s="1" t="s">
        <v>60</v>
      </c>
    </row>
    <row r="118470" spans="1:3" x14ac:dyDescent="0.2">
      <c r="A118470" s="1">
        <v>118655</v>
      </c>
      <c r="B118470" s="1" t="s">
        <v>118081</v>
      </c>
      <c r="C118470" s="1" t="s">
        <v>60</v>
      </c>
    </row>
    <row r="118471" spans="1:3" x14ac:dyDescent="0.2">
      <c r="A118471" s="1">
        <v>118656</v>
      </c>
      <c r="B118471" s="1" t="s">
        <v>118082</v>
      </c>
      <c r="C118471" s="1" t="s">
        <v>60</v>
      </c>
    </row>
    <row r="118472" spans="1:3" x14ac:dyDescent="0.2">
      <c r="A118472" s="1">
        <v>118657</v>
      </c>
      <c r="B118472" s="1" t="s">
        <v>118083</v>
      </c>
      <c r="C118472" s="1" t="s">
        <v>60</v>
      </c>
    </row>
    <row r="118473" spans="1:3" x14ac:dyDescent="0.2">
      <c r="A118473" s="1">
        <v>118658</v>
      </c>
      <c r="B118473" s="1" t="s">
        <v>118084</v>
      </c>
      <c r="C118473" s="1" t="s">
        <v>60</v>
      </c>
    </row>
    <row r="118474" spans="1:3" x14ac:dyDescent="0.2">
      <c r="A118474" s="1">
        <v>118659</v>
      </c>
      <c r="B118474" s="1" t="s">
        <v>118085</v>
      </c>
      <c r="C118474" s="1" t="s">
        <v>60</v>
      </c>
    </row>
    <row r="118475" spans="1:3" x14ac:dyDescent="0.2">
      <c r="A118475" s="1">
        <v>118660</v>
      </c>
      <c r="B118475" s="1" t="s">
        <v>118086</v>
      </c>
      <c r="C118475" s="1" t="s">
        <v>60</v>
      </c>
    </row>
    <row r="118476" spans="1:3" x14ac:dyDescent="0.2">
      <c r="A118476" s="1">
        <v>118661</v>
      </c>
      <c r="B118476" s="1" t="s">
        <v>118087</v>
      </c>
      <c r="C118476" s="1" t="s">
        <v>60</v>
      </c>
    </row>
    <row r="118477" spans="1:3" x14ac:dyDescent="0.2">
      <c r="A118477" s="1">
        <v>118662</v>
      </c>
      <c r="B118477" s="1" t="s">
        <v>118088</v>
      </c>
      <c r="C118477" s="1" t="s">
        <v>60</v>
      </c>
    </row>
    <row r="118478" spans="1:3" x14ac:dyDescent="0.2">
      <c r="A118478" s="1">
        <v>118663</v>
      </c>
      <c r="B118478" s="1" t="s">
        <v>118089</v>
      </c>
      <c r="C118478" s="1" t="s">
        <v>60</v>
      </c>
    </row>
    <row r="118479" spans="1:3" x14ac:dyDescent="0.2">
      <c r="A118479" s="1">
        <v>118664</v>
      </c>
      <c r="B118479" s="1" t="s">
        <v>118090</v>
      </c>
      <c r="C118479" s="1" t="s">
        <v>60</v>
      </c>
    </row>
    <row r="118480" spans="1:3" x14ac:dyDescent="0.2">
      <c r="A118480" s="1">
        <v>118675</v>
      </c>
      <c r="B118480" s="1" t="s">
        <v>118091</v>
      </c>
      <c r="C118480" s="1" t="s">
        <v>60</v>
      </c>
    </row>
    <row r="118481" spans="1:3" x14ac:dyDescent="0.2">
      <c r="A118481" s="1">
        <v>118677</v>
      </c>
      <c r="B118481" s="1" t="s">
        <v>118092</v>
      </c>
      <c r="C118481" s="1" t="s">
        <v>60</v>
      </c>
    </row>
    <row r="118482" spans="1:3" x14ac:dyDescent="0.2">
      <c r="A118482" s="1">
        <v>118678</v>
      </c>
      <c r="B118482" s="1" t="s">
        <v>118093</v>
      </c>
      <c r="C118482" s="1" t="s">
        <v>60</v>
      </c>
    </row>
    <row r="118483" spans="1:3" x14ac:dyDescent="0.2">
      <c r="A118483" s="1">
        <v>118680</v>
      </c>
      <c r="B118483" s="1" t="s">
        <v>118094</v>
      </c>
      <c r="C118483" s="1" t="s">
        <v>60</v>
      </c>
    </row>
    <row r="118484" spans="1:3" x14ac:dyDescent="0.2">
      <c r="A118484" s="1">
        <v>118681</v>
      </c>
      <c r="B118484" s="1" t="s">
        <v>118095</v>
      </c>
      <c r="C118484" s="1" t="s">
        <v>60</v>
      </c>
    </row>
    <row r="118485" spans="1:3" x14ac:dyDescent="0.2">
      <c r="A118485" s="1">
        <v>118683</v>
      </c>
      <c r="B118485" s="1" t="s">
        <v>118096</v>
      </c>
      <c r="C118485" s="1" t="s">
        <v>60</v>
      </c>
    </row>
    <row r="118486" spans="1:3" x14ac:dyDescent="0.2">
      <c r="A118486" s="1">
        <v>118684</v>
      </c>
      <c r="B118486" s="1" t="s">
        <v>118097</v>
      </c>
      <c r="C118486" s="1" t="s">
        <v>60</v>
      </c>
    </row>
    <row r="118487" spans="1:3" x14ac:dyDescent="0.2">
      <c r="A118487" s="1">
        <v>118685</v>
      </c>
      <c r="B118487" s="1" t="s">
        <v>118098</v>
      </c>
      <c r="C118487" s="1" t="s">
        <v>60</v>
      </c>
    </row>
    <row r="118488" spans="1:3" x14ac:dyDescent="0.2">
      <c r="A118488" s="1">
        <v>118686</v>
      </c>
      <c r="B118488" s="1" t="s">
        <v>118099</v>
      </c>
      <c r="C118488" s="1" t="s">
        <v>60</v>
      </c>
    </row>
    <row r="118489" spans="1:3" x14ac:dyDescent="0.2">
      <c r="A118489" s="1">
        <v>118687</v>
      </c>
      <c r="B118489" s="1" t="s">
        <v>118100</v>
      </c>
      <c r="C118489" s="1" t="s">
        <v>60</v>
      </c>
    </row>
    <row r="118490" spans="1:3" x14ac:dyDescent="0.2">
      <c r="A118490" s="1">
        <v>118689</v>
      </c>
      <c r="B118490" s="1" t="s">
        <v>118101</v>
      </c>
      <c r="C118490" s="1" t="s">
        <v>60</v>
      </c>
    </row>
    <row r="118491" spans="1:3" x14ac:dyDescent="0.2">
      <c r="A118491" s="1">
        <v>118690</v>
      </c>
      <c r="B118491" s="1" t="s">
        <v>118102</v>
      </c>
      <c r="C118491" s="1" t="s">
        <v>60</v>
      </c>
    </row>
    <row r="118492" spans="1:3" x14ac:dyDescent="0.2">
      <c r="A118492" s="1">
        <v>118691</v>
      </c>
      <c r="B118492" s="1" t="s">
        <v>118103</v>
      </c>
      <c r="C118492" s="1" t="s">
        <v>5</v>
      </c>
    </row>
    <row r="118493" spans="1:3" x14ac:dyDescent="0.2">
      <c r="A118493" s="1">
        <v>118692</v>
      </c>
      <c r="B118493" s="1" t="s">
        <v>118104</v>
      </c>
      <c r="C118493" s="1" t="s">
        <v>5</v>
      </c>
    </row>
    <row r="118494" spans="1:3" x14ac:dyDescent="0.2">
      <c r="A118494" s="1">
        <v>118693</v>
      </c>
      <c r="B118494" s="1" t="s">
        <v>118105</v>
      </c>
      <c r="C118494" s="1" t="s">
        <v>60</v>
      </c>
    </row>
    <row r="118495" spans="1:3" x14ac:dyDescent="0.2">
      <c r="A118495" s="1">
        <v>118694</v>
      </c>
      <c r="B118495" s="1" t="s">
        <v>118106</v>
      </c>
      <c r="C118495" s="1" t="s">
        <v>60</v>
      </c>
    </row>
    <row r="118496" spans="1:3" x14ac:dyDescent="0.2">
      <c r="A118496" s="1">
        <v>118695</v>
      </c>
      <c r="B118496" s="1" t="s">
        <v>118107</v>
      </c>
      <c r="C118496" s="1" t="s">
        <v>5</v>
      </c>
    </row>
    <row r="118497" spans="1:3" x14ac:dyDescent="0.2">
      <c r="A118497" s="1">
        <v>118696</v>
      </c>
      <c r="B118497" s="1" t="s">
        <v>118108</v>
      </c>
      <c r="C118497" s="1" t="s">
        <v>5</v>
      </c>
    </row>
    <row r="118498" spans="1:3" x14ac:dyDescent="0.2">
      <c r="A118498" s="1">
        <v>118714</v>
      </c>
      <c r="B118498" s="1" t="s">
        <v>118109</v>
      </c>
      <c r="C118498" s="1" t="s">
        <v>5</v>
      </c>
    </row>
    <row r="118499" spans="1:3" x14ac:dyDescent="0.2">
      <c r="A118499" s="1">
        <v>118715</v>
      </c>
      <c r="B118499" s="1" t="s">
        <v>118110</v>
      </c>
      <c r="C118499" s="1" t="s">
        <v>60</v>
      </c>
    </row>
    <row r="118500" spans="1:3" x14ac:dyDescent="0.2">
      <c r="A118500" s="1">
        <v>118728</v>
      </c>
      <c r="B118500" s="1" t="s">
        <v>118111</v>
      </c>
      <c r="C118500" s="1" t="s">
        <v>5</v>
      </c>
    </row>
    <row r="118501" spans="1:3" x14ac:dyDescent="0.2">
      <c r="A118501" s="1">
        <v>118734</v>
      </c>
      <c r="B118501" s="1" t="s">
        <v>118112</v>
      </c>
      <c r="C118501" s="1" t="s">
        <v>5</v>
      </c>
    </row>
    <row r="118502" spans="1:3" x14ac:dyDescent="0.2">
      <c r="A118502" s="1">
        <v>118735</v>
      </c>
      <c r="B118502" s="1" t="s">
        <v>118113</v>
      </c>
      <c r="C118502" s="1" t="s">
        <v>5</v>
      </c>
    </row>
    <row r="118503" spans="1:3" x14ac:dyDescent="0.2">
      <c r="A118503" s="1">
        <v>118738</v>
      </c>
      <c r="B118503" s="1" t="s">
        <v>118114</v>
      </c>
      <c r="C118503" s="1" t="s">
        <v>5</v>
      </c>
    </row>
    <row r="118504" spans="1:3" x14ac:dyDescent="0.2">
      <c r="A118504" s="1">
        <v>118739</v>
      </c>
      <c r="B118504" s="1" t="s">
        <v>118115</v>
      </c>
      <c r="C118504" s="1" t="s">
        <v>60</v>
      </c>
    </row>
    <row r="118505" spans="1:3" x14ac:dyDescent="0.2">
      <c r="A118505" s="1">
        <v>118740</v>
      </c>
      <c r="B118505" s="1" t="s">
        <v>118116</v>
      </c>
      <c r="C118505" s="1" t="s">
        <v>60</v>
      </c>
    </row>
    <row r="118506" spans="1:3" x14ac:dyDescent="0.2">
      <c r="A118506" s="1">
        <v>118741</v>
      </c>
      <c r="B118506" s="1" t="s">
        <v>118117</v>
      </c>
      <c r="C118506" s="1" t="s">
        <v>5</v>
      </c>
    </row>
    <row r="118507" spans="1:3" x14ac:dyDescent="0.2">
      <c r="A118507" s="1">
        <v>118742</v>
      </c>
      <c r="B118507" s="1" t="s">
        <v>118118</v>
      </c>
      <c r="C118507" s="1" t="s">
        <v>60</v>
      </c>
    </row>
    <row r="118508" spans="1:3" x14ac:dyDescent="0.2">
      <c r="A118508" s="1">
        <v>118743</v>
      </c>
      <c r="B118508" s="1" t="s">
        <v>118119</v>
      </c>
      <c r="C118508" s="1" t="s">
        <v>60</v>
      </c>
    </row>
    <row r="118509" spans="1:3" x14ac:dyDescent="0.2">
      <c r="A118509" s="1">
        <v>118744</v>
      </c>
      <c r="B118509" s="1" t="s">
        <v>118120</v>
      </c>
      <c r="C118509" s="1" t="s">
        <v>5</v>
      </c>
    </row>
    <row r="118510" spans="1:3" x14ac:dyDescent="0.2">
      <c r="A118510" s="1">
        <v>118745</v>
      </c>
      <c r="B118510" s="1" t="s">
        <v>118121</v>
      </c>
      <c r="C118510" s="1" t="s">
        <v>60</v>
      </c>
    </row>
    <row r="118511" spans="1:3" x14ac:dyDescent="0.2">
      <c r="A118511" s="1">
        <v>118746</v>
      </c>
      <c r="B118511" s="1" t="s">
        <v>118122</v>
      </c>
      <c r="C118511" s="1" t="s">
        <v>60</v>
      </c>
    </row>
    <row r="118512" spans="1:3" x14ac:dyDescent="0.2">
      <c r="A118512" s="1">
        <v>118747</v>
      </c>
      <c r="B118512" s="1" t="s">
        <v>118123</v>
      </c>
      <c r="C118512" s="1" t="s">
        <v>60</v>
      </c>
    </row>
    <row r="118513" spans="1:3" x14ac:dyDescent="0.2">
      <c r="A118513" s="1">
        <v>118748</v>
      </c>
      <c r="B118513" s="1" t="s">
        <v>118124</v>
      </c>
      <c r="C118513" s="1" t="s">
        <v>5</v>
      </c>
    </row>
    <row r="118514" spans="1:3" x14ac:dyDescent="0.2">
      <c r="A118514" s="1">
        <v>118749</v>
      </c>
      <c r="B118514" s="1" t="s">
        <v>118125</v>
      </c>
      <c r="C118514" s="1" t="s">
        <v>60</v>
      </c>
    </row>
    <row r="118515" spans="1:3" x14ac:dyDescent="0.2">
      <c r="A118515" s="1">
        <v>118750</v>
      </c>
      <c r="B118515" s="1" t="s">
        <v>118126</v>
      </c>
      <c r="C118515" s="1" t="s">
        <v>5</v>
      </c>
    </row>
    <row r="118516" spans="1:3" x14ac:dyDescent="0.2">
      <c r="A118516" s="1">
        <v>118751</v>
      </c>
      <c r="B118516" s="1" t="s">
        <v>118127</v>
      </c>
      <c r="C118516" s="1" t="s">
        <v>5</v>
      </c>
    </row>
    <row r="118517" spans="1:3" x14ac:dyDescent="0.2">
      <c r="A118517" s="1">
        <v>118752</v>
      </c>
      <c r="B118517" s="1" t="s">
        <v>118128</v>
      </c>
      <c r="C118517" s="1" t="s">
        <v>5</v>
      </c>
    </row>
    <row r="118518" spans="1:3" x14ac:dyDescent="0.2">
      <c r="A118518" s="1">
        <v>118753</v>
      </c>
      <c r="B118518" s="1" t="s">
        <v>118129</v>
      </c>
      <c r="C118518" s="1" t="s">
        <v>5</v>
      </c>
    </row>
    <row r="118519" spans="1:3" x14ac:dyDescent="0.2">
      <c r="A118519" s="1">
        <v>118754</v>
      </c>
      <c r="B118519" s="1" t="s">
        <v>118130</v>
      </c>
      <c r="C118519" s="1" t="s">
        <v>60</v>
      </c>
    </row>
    <row r="118520" spans="1:3" x14ac:dyDescent="0.2">
      <c r="A118520" s="1">
        <v>118755</v>
      </c>
      <c r="B118520" s="1" t="s">
        <v>118131</v>
      </c>
      <c r="C118520" s="1" t="s">
        <v>5</v>
      </c>
    </row>
    <row r="118521" spans="1:3" x14ac:dyDescent="0.2">
      <c r="A118521" s="1">
        <v>118756</v>
      </c>
      <c r="B118521" s="1" t="s">
        <v>118132</v>
      </c>
      <c r="C118521" s="1" t="s">
        <v>5</v>
      </c>
    </row>
    <row r="118522" spans="1:3" x14ac:dyDescent="0.2">
      <c r="A118522" s="1">
        <v>118757</v>
      </c>
      <c r="B118522" s="1" t="s">
        <v>118133</v>
      </c>
      <c r="C118522" s="1" t="s">
        <v>5</v>
      </c>
    </row>
    <row r="118523" spans="1:3" x14ac:dyDescent="0.2">
      <c r="A118523" s="1">
        <v>118758</v>
      </c>
      <c r="B118523" s="1" t="s">
        <v>118134</v>
      </c>
      <c r="C118523" s="1" t="s">
        <v>5</v>
      </c>
    </row>
    <row r="118524" spans="1:3" x14ac:dyDescent="0.2">
      <c r="A118524" s="1">
        <v>118759</v>
      </c>
      <c r="B118524" s="1" t="s">
        <v>118135</v>
      </c>
      <c r="C118524" s="1" t="s">
        <v>60</v>
      </c>
    </row>
    <row r="118525" spans="1:3" x14ac:dyDescent="0.2">
      <c r="A118525" s="1">
        <v>118760</v>
      </c>
      <c r="B118525" s="1" t="s">
        <v>118136</v>
      </c>
      <c r="C118525" s="1" t="s">
        <v>60</v>
      </c>
    </row>
    <row r="118526" spans="1:3" x14ac:dyDescent="0.2">
      <c r="A118526" s="1">
        <v>118761</v>
      </c>
      <c r="B118526" s="1" t="s">
        <v>118137</v>
      </c>
      <c r="C118526" s="1" t="s">
        <v>60</v>
      </c>
    </row>
    <row r="118527" spans="1:3" x14ac:dyDescent="0.2">
      <c r="A118527" s="1">
        <v>118762</v>
      </c>
      <c r="B118527" s="1" t="s">
        <v>118138</v>
      </c>
      <c r="C118527" s="1" t="s">
        <v>5</v>
      </c>
    </row>
    <row r="118528" spans="1:3" x14ac:dyDescent="0.2">
      <c r="A118528" s="1">
        <v>118763</v>
      </c>
      <c r="B118528" s="1" t="s">
        <v>118139</v>
      </c>
      <c r="C118528" s="1" t="s">
        <v>5</v>
      </c>
    </row>
    <row r="118529" spans="1:3" x14ac:dyDescent="0.2">
      <c r="A118529" s="1">
        <v>118764</v>
      </c>
      <c r="B118529" s="1" t="s">
        <v>118140</v>
      </c>
      <c r="C118529" s="1" t="s">
        <v>5</v>
      </c>
    </row>
    <row r="118530" spans="1:3" x14ac:dyDescent="0.2">
      <c r="A118530" s="1">
        <v>118765</v>
      </c>
      <c r="B118530" s="1" t="s">
        <v>118141</v>
      </c>
      <c r="C118530" s="1" t="s">
        <v>5</v>
      </c>
    </row>
    <row r="118531" spans="1:3" x14ac:dyDescent="0.2">
      <c r="A118531" s="1">
        <v>118766</v>
      </c>
      <c r="B118531" s="1" t="s">
        <v>118142</v>
      </c>
      <c r="C118531" s="1" t="s">
        <v>60</v>
      </c>
    </row>
    <row r="118532" spans="1:3" x14ac:dyDescent="0.2">
      <c r="A118532" s="1">
        <v>118767</v>
      </c>
      <c r="B118532" s="1" t="s">
        <v>118143</v>
      </c>
      <c r="C118532" s="1" t="s">
        <v>60</v>
      </c>
    </row>
    <row r="118533" spans="1:3" x14ac:dyDescent="0.2">
      <c r="A118533" s="1">
        <v>118768</v>
      </c>
      <c r="B118533" s="1" t="s">
        <v>118144</v>
      </c>
      <c r="C118533" s="1" t="s">
        <v>60</v>
      </c>
    </row>
    <row r="118534" spans="1:3" x14ac:dyDescent="0.2">
      <c r="A118534" s="1">
        <v>118769</v>
      </c>
      <c r="B118534" s="1" t="s">
        <v>118145</v>
      </c>
      <c r="C118534" s="1" t="s">
        <v>60</v>
      </c>
    </row>
    <row r="118535" spans="1:3" x14ac:dyDescent="0.2">
      <c r="A118535" s="1">
        <v>118770</v>
      </c>
      <c r="B118535" s="1" t="s">
        <v>118146</v>
      </c>
      <c r="C118535" s="1" t="s">
        <v>5</v>
      </c>
    </row>
    <row r="118536" spans="1:3" x14ac:dyDescent="0.2">
      <c r="A118536" s="1">
        <v>118771</v>
      </c>
      <c r="B118536" s="1" t="s">
        <v>118147</v>
      </c>
      <c r="C118536" s="1" t="s">
        <v>60</v>
      </c>
    </row>
    <row r="118537" spans="1:3" x14ac:dyDescent="0.2">
      <c r="A118537" s="1">
        <v>118772</v>
      </c>
      <c r="B118537" s="1" t="s">
        <v>118148</v>
      </c>
      <c r="C118537" s="1" t="s">
        <v>60</v>
      </c>
    </row>
    <row r="118538" spans="1:3" x14ac:dyDescent="0.2">
      <c r="A118538" s="1">
        <v>118773</v>
      </c>
      <c r="B118538" s="1" t="s">
        <v>118149</v>
      </c>
      <c r="C118538" s="1" t="s">
        <v>60</v>
      </c>
    </row>
    <row r="118539" spans="1:3" x14ac:dyDescent="0.2">
      <c r="A118539" s="1">
        <v>118774</v>
      </c>
      <c r="B118539" s="1" t="s">
        <v>118150</v>
      </c>
      <c r="C118539" s="1" t="s">
        <v>60</v>
      </c>
    </row>
    <row r="118540" spans="1:3" x14ac:dyDescent="0.2">
      <c r="A118540" s="1">
        <v>118775</v>
      </c>
      <c r="B118540" s="1" t="s">
        <v>118151</v>
      </c>
      <c r="C118540" s="1" t="s">
        <v>60</v>
      </c>
    </row>
    <row r="118541" spans="1:3" x14ac:dyDescent="0.2">
      <c r="A118541" s="1">
        <v>118776</v>
      </c>
      <c r="B118541" s="1" t="s">
        <v>118152</v>
      </c>
      <c r="C118541" s="1" t="s">
        <v>60</v>
      </c>
    </row>
    <row r="118542" spans="1:3" x14ac:dyDescent="0.2">
      <c r="A118542" s="1">
        <v>118777</v>
      </c>
      <c r="B118542" s="1" t="s">
        <v>118153</v>
      </c>
      <c r="C118542" s="1" t="s">
        <v>5</v>
      </c>
    </row>
    <row r="118543" spans="1:3" x14ac:dyDescent="0.2">
      <c r="A118543" s="1">
        <v>118778</v>
      </c>
      <c r="B118543" s="1" t="s">
        <v>118154</v>
      </c>
      <c r="C118543" s="1" t="s">
        <v>5</v>
      </c>
    </row>
    <row r="118544" spans="1:3" x14ac:dyDescent="0.2">
      <c r="A118544" s="1">
        <v>118779</v>
      </c>
      <c r="B118544" s="1" t="s">
        <v>118155</v>
      </c>
      <c r="C118544" s="1" t="s">
        <v>60</v>
      </c>
    </row>
    <row r="118545" spans="1:3" x14ac:dyDescent="0.2">
      <c r="A118545" s="1">
        <v>118780</v>
      </c>
      <c r="B118545" s="1" t="s">
        <v>118156</v>
      </c>
      <c r="C118545" s="1" t="s">
        <v>5</v>
      </c>
    </row>
    <row r="118546" spans="1:3" x14ac:dyDescent="0.2">
      <c r="A118546" s="1">
        <v>118781</v>
      </c>
      <c r="B118546" s="1" t="s">
        <v>118157</v>
      </c>
      <c r="C118546" s="1" t="s">
        <v>60</v>
      </c>
    </row>
    <row r="118547" spans="1:3" x14ac:dyDescent="0.2">
      <c r="A118547" s="1">
        <v>118782</v>
      </c>
      <c r="B118547" s="1" t="s">
        <v>118158</v>
      </c>
      <c r="C118547" s="1" t="s">
        <v>60</v>
      </c>
    </row>
    <row r="118548" spans="1:3" x14ac:dyDescent="0.2">
      <c r="A118548" s="1">
        <v>118783</v>
      </c>
      <c r="B118548" s="1" t="s">
        <v>118159</v>
      </c>
      <c r="C118548" s="1" t="s">
        <v>60</v>
      </c>
    </row>
    <row r="118549" spans="1:3" x14ac:dyDescent="0.2">
      <c r="A118549" s="1">
        <v>118784</v>
      </c>
      <c r="B118549" s="1" t="s">
        <v>118160</v>
      </c>
      <c r="C118549" s="1" t="s">
        <v>60</v>
      </c>
    </row>
    <row r="118550" spans="1:3" x14ac:dyDescent="0.2">
      <c r="A118550" s="1">
        <v>118785</v>
      </c>
      <c r="B118550" s="1" t="s">
        <v>118161</v>
      </c>
      <c r="C118550" s="1" t="s">
        <v>60</v>
      </c>
    </row>
    <row r="118551" spans="1:3" x14ac:dyDescent="0.2">
      <c r="A118551" s="1">
        <v>118787</v>
      </c>
      <c r="B118551" s="1" t="s">
        <v>118162</v>
      </c>
      <c r="C118551" s="1" t="s">
        <v>60</v>
      </c>
    </row>
    <row r="118552" spans="1:3" x14ac:dyDescent="0.2">
      <c r="A118552" s="1">
        <v>118791</v>
      </c>
      <c r="B118552" s="1" t="s">
        <v>118163</v>
      </c>
      <c r="C118552" s="1" t="s">
        <v>60</v>
      </c>
    </row>
    <row r="118553" spans="1:3" x14ac:dyDescent="0.2">
      <c r="A118553" s="1">
        <v>118792</v>
      </c>
      <c r="B118553" s="1" t="s">
        <v>118164</v>
      </c>
      <c r="C118553" s="1" t="s">
        <v>60</v>
      </c>
    </row>
    <row r="118554" spans="1:3" x14ac:dyDescent="0.2">
      <c r="A118554" s="1">
        <v>118793</v>
      </c>
      <c r="B118554" s="1" t="s">
        <v>118165</v>
      </c>
      <c r="C118554" s="1" t="s">
        <v>60</v>
      </c>
    </row>
    <row r="118555" spans="1:3" x14ac:dyDescent="0.2">
      <c r="A118555" s="1">
        <v>118794</v>
      </c>
      <c r="B118555" s="1" t="s">
        <v>118166</v>
      </c>
      <c r="C118555" s="1" t="s">
        <v>60</v>
      </c>
    </row>
    <row r="118556" spans="1:3" x14ac:dyDescent="0.2">
      <c r="A118556" s="1">
        <v>118795</v>
      </c>
      <c r="B118556" s="1" t="s">
        <v>118167</v>
      </c>
      <c r="C118556" s="1" t="s">
        <v>60</v>
      </c>
    </row>
    <row r="118557" spans="1:3" x14ac:dyDescent="0.2">
      <c r="A118557" s="1">
        <v>118807</v>
      </c>
      <c r="B118557" s="1" t="s">
        <v>118168</v>
      </c>
      <c r="C118557" s="1" t="s">
        <v>60</v>
      </c>
    </row>
    <row r="118558" spans="1:3" x14ac:dyDescent="0.2">
      <c r="A118558" s="1">
        <v>118809</v>
      </c>
      <c r="B118558" s="1" t="s">
        <v>118169</v>
      </c>
      <c r="C118558" s="1" t="s">
        <v>60</v>
      </c>
    </row>
    <row r="118559" spans="1:3" x14ac:dyDescent="0.2">
      <c r="A118559" s="1">
        <v>118810</v>
      </c>
      <c r="B118559" s="1" t="s">
        <v>118170</v>
      </c>
      <c r="C118559" s="1" t="s">
        <v>5</v>
      </c>
    </row>
    <row r="118560" spans="1:3" x14ac:dyDescent="0.2">
      <c r="A118560" s="1">
        <v>118812</v>
      </c>
      <c r="B118560" s="1" t="s">
        <v>118171</v>
      </c>
      <c r="C118560" s="1" t="s">
        <v>60</v>
      </c>
    </row>
    <row r="118561" spans="1:3" x14ac:dyDescent="0.2">
      <c r="A118561" s="1">
        <v>118813</v>
      </c>
      <c r="B118561" s="1" t="s">
        <v>118172</v>
      </c>
      <c r="C118561" s="1" t="s">
        <v>60</v>
      </c>
    </row>
    <row r="118562" spans="1:3" x14ac:dyDescent="0.2">
      <c r="A118562" s="1">
        <v>118814</v>
      </c>
      <c r="B118562" s="1" t="s">
        <v>118173</v>
      </c>
      <c r="C118562" s="1" t="s">
        <v>60</v>
      </c>
    </row>
    <row r="118563" spans="1:3" x14ac:dyDescent="0.2">
      <c r="A118563" s="1">
        <v>118815</v>
      </c>
      <c r="B118563" s="1" t="s">
        <v>118174</v>
      </c>
      <c r="C118563" s="1" t="s">
        <v>60</v>
      </c>
    </row>
    <row r="118564" spans="1:3" x14ac:dyDescent="0.2">
      <c r="A118564" s="1">
        <v>118816</v>
      </c>
      <c r="B118564" s="1" t="s">
        <v>118175</v>
      </c>
      <c r="C118564" s="1" t="s">
        <v>60</v>
      </c>
    </row>
    <row r="118565" spans="1:3" x14ac:dyDescent="0.2">
      <c r="A118565" s="1">
        <v>118817</v>
      </c>
      <c r="B118565" s="1" t="s">
        <v>118176</v>
      </c>
      <c r="C118565" s="1" t="s">
        <v>60</v>
      </c>
    </row>
    <row r="118566" spans="1:3" x14ac:dyDescent="0.2">
      <c r="A118566" s="1">
        <v>118818</v>
      </c>
      <c r="B118566" s="1" t="s">
        <v>118177</v>
      </c>
      <c r="C118566" s="1" t="s">
        <v>60</v>
      </c>
    </row>
    <row r="118567" spans="1:3" x14ac:dyDescent="0.2">
      <c r="A118567" s="1">
        <v>118819</v>
      </c>
      <c r="B118567" s="1" t="s">
        <v>118178</v>
      </c>
      <c r="C118567" s="1" t="s">
        <v>60</v>
      </c>
    </row>
    <row r="118568" spans="1:3" x14ac:dyDescent="0.2">
      <c r="A118568" s="1">
        <v>118820</v>
      </c>
      <c r="B118568" s="1" t="s">
        <v>118179</v>
      </c>
      <c r="C118568" s="1" t="s">
        <v>60</v>
      </c>
    </row>
    <row r="118569" spans="1:3" x14ac:dyDescent="0.2">
      <c r="A118569" s="1">
        <v>118821</v>
      </c>
      <c r="B118569" s="1" t="s">
        <v>118180</v>
      </c>
      <c r="C118569" s="1" t="s">
        <v>60</v>
      </c>
    </row>
    <row r="118570" spans="1:3" x14ac:dyDescent="0.2">
      <c r="A118570" s="1">
        <v>118822</v>
      </c>
      <c r="B118570" s="1" t="s">
        <v>118181</v>
      </c>
      <c r="C118570" s="1" t="s">
        <v>5</v>
      </c>
    </row>
    <row r="118571" spans="1:3" x14ac:dyDescent="0.2">
      <c r="A118571" s="1">
        <v>118823</v>
      </c>
      <c r="B118571" s="1" t="s">
        <v>118182</v>
      </c>
      <c r="C118571" s="1" t="s">
        <v>60</v>
      </c>
    </row>
    <row r="118572" spans="1:3" x14ac:dyDescent="0.2">
      <c r="A118572" s="1">
        <v>118824</v>
      </c>
      <c r="B118572" s="1" t="s">
        <v>118183</v>
      </c>
      <c r="C118572" s="1" t="s">
        <v>5</v>
      </c>
    </row>
    <row r="118573" spans="1:3" x14ac:dyDescent="0.2">
      <c r="A118573" s="1">
        <v>118825</v>
      </c>
      <c r="B118573" s="1" t="s">
        <v>118184</v>
      </c>
      <c r="C118573" s="1" t="s">
        <v>60</v>
      </c>
    </row>
    <row r="118574" spans="1:3" x14ac:dyDescent="0.2">
      <c r="A118574" s="1">
        <v>118836</v>
      </c>
      <c r="B118574" s="1" t="s">
        <v>118185</v>
      </c>
      <c r="C118574" s="1" t="s">
        <v>5</v>
      </c>
    </row>
    <row r="118575" spans="1:3" x14ac:dyDescent="0.2">
      <c r="A118575" s="1">
        <v>118837</v>
      </c>
      <c r="B118575" s="1" t="s">
        <v>118186</v>
      </c>
      <c r="C118575" s="1" t="s">
        <v>60</v>
      </c>
    </row>
    <row r="118576" spans="1:3" x14ac:dyDescent="0.2">
      <c r="A118576" s="1">
        <v>118838</v>
      </c>
      <c r="B118576" s="1" t="s">
        <v>118187</v>
      </c>
      <c r="C118576" s="1" t="s">
        <v>60</v>
      </c>
    </row>
    <row r="118577" spans="1:3" x14ac:dyDescent="0.2">
      <c r="A118577" s="1">
        <v>118839</v>
      </c>
      <c r="B118577" s="1" t="s">
        <v>118188</v>
      </c>
      <c r="C118577" s="1" t="s">
        <v>60</v>
      </c>
    </row>
    <row r="118578" spans="1:3" x14ac:dyDescent="0.2">
      <c r="A118578" s="1">
        <v>118840</v>
      </c>
      <c r="B118578" s="1" t="s">
        <v>118189</v>
      </c>
      <c r="C118578" s="1" t="s">
        <v>60</v>
      </c>
    </row>
    <row r="118579" spans="1:3" x14ac:dyDescent="0.2">
      <c r="A118579" s="1">
        <v>118841</v>
      </c>
      <c r="B118579" s="1" t="s">
        <v>118190</v>
      </c>
      <c r="C118579" s="1" t="s">
        <v>60</v>
      </c>
    </row>
    <row r="118580" spans="1:3" x14ac:dyDescent="0.2">
      <c r="A118580" s="1">
        <v>118842</v>
      </c>
      <c r="B118580" s="1" t="s">
        <v>118191</v>
      </c>
      <c r="C118580" s="1" t="s">
        <v>5</v>
      </c>
    </row>
    <row r="118581" spans="1:3" x14ac:dyDescent="0.2">
      <c r="A118581" s="1">
        <v>118843</v>
      </c>
      <c r="B118581" s="1" t="s">
        <v>118192</v>
      </c>
      <c r="C118581" s="1" t="s">
        <v>60</v>
      </c>
    </row>
    <row r="118582" spans="1:3" x14ac:dyDescent="0.2">
      <c r="A118582" s="1">
        <v>118844</v>
      </c>
      <c r="B118582" s="1" t="s">
        <v>118193</v>
      </c>
      <c r="C118582" s="1" t="s">
        <v>60</v>
      </c>
    </row>
    <row r="118583" spans="1:3" x14ac:dyDescent="0.2">
      <c r="A118583" s="1">
        <v>118845</v>
      </c>
      <c r="B118583" s="1" t="s">
        <v>118194</v>
      </c>
      <c r="C118583" s="1" t="s">
        <v>60</v>
      </c>
    </row>
    <row r="118584" spans="1:3" x14ac:dyDescent="0.2">
      <c r="A118584" s="1">
        <v>118846</v>
      </c>
      <c r="B118584" s="1" t="s">
        <v>118195</v>
      </c>
      <c r="C118584" s="1" t="s">
        <v>60</v>
      </c>
    </row>
    <row r="118585" spans="1:3" x14ac:dyDescent="0.2">
      <c r="A118585" s="1">
        <v>118848</v>
      </c>
      <c r="B118585" s="1" t="s">
        <v>118196</v>
      </c>
      <c r="C118585" s="1" t="s">
        <v>5</v>
      </c>
    </row>
    <row r="118586" spans="1:3" x14ac:dyDescent="0.2">
      <c r="A118586" s="1">
        <v>118849</v>
      </c>
      <c r="B118586" s="1" t="s">
        <v>118197</v>
      </c>
      <c r="C118586" s="1" t="s">
        <v>60</v>
      </c>
    </row>
    <row r="118587" spans="1:3" x14ac:dyDescent="0.2">
      <c r="A118587" s="1">
        <v>118851</v>
      </c>
      <c r="B118587" s="1" t="s">
        <v>118198</v>
      </c>
      <c r="C118587" s="1" t="s">
        <v>60</v>
      </c>
    </row>
    <row r="118588" spans="1:3" x14ac:dyDescent="0.2">
      <c r="A118588" s="1">
        <v>118853</v>
      </c>
      <c r="B118588" s="1" t="s">
        <v>118199</v>
      </c>
      <c r="C118588" s="1" t="s">
        <v>60</v>
      </c>
    </row>
    <row r="118589" spans="1:3" x14ac:dyDescent="0.2">
      <c r="A118589" s="1">
        <v>118854</v>
      </c>
      <c r="B118589" s="1" t="s">
        <v>118200</v>
      </c>
      <c r="C118589" s="1" t="s">
        <v>60</v>
      </c>
    </row>
    <row r="118590" spans="1:3" x14ac:dyDescent="0.2">
      <c r="A118590" s="1">
        <v>118855</v>
      </c>
      <c r="B118590" s="1" t="s">
        <v>118201</v>
      </c>
      <c r="C118590" s="1" t="s">
        <v>60</v>
      </c>
    </row>
    <row r="118591" spans="1:3" x14ac:dyDescent="0.2">
      <c r="A118591" s="1">
        <v>118866</v>
      </c>
      <c r="B118591" s="1" t="s">
        <v>118202</v>
      </c>
      <c r="C118591" s="1" t="s">
        <v>60</v>
      </c>
    </row>
    <row r="118592" spans="1:3" x14ac:dyDescent="0.2">
      <c r="A118592" s="1">
        <v>118867</v>
      </c>
      <c r="B118592" s="1" t="s">
        <v>118203</v>
      </c>
      <c r="C118592" s="1" t="s">
        <v>60</v>
      </c>
    </row>
    <row r="118593" spans="1:3" x14ac:dyDescent="0.2">
      <c r="A118593" s="1">
        <v>118869</v>
      </c>
      <c r="B118593" s="1" t="s">
        <v>118204</v>
      </c>
      <c r="C118593" s="1" t="s">
        <v>60</v>
      </c>
    </row>
    <row r="118594" spans="1:3" x14ac:dyDescent="0.2">
      <c r="A118594" s="1">
        <v>118870</v>
      </c>
      <c r="B118594" s="1" t="s">
        <v>118205</v>
      </c>
      <c r="C118594" s="1" t="s">
        <v>60</v>
      </c>
    </row>
    <row r="118595" spans="1:3" x14ac:dyDescent="0.2">
      <c r="A118595" s="1">
        <v>118871</v>
      </c>
      <c r="B118595" s="1" t="s">
        <v>118206</v>
      </c>
      <c r="C118595" s="1" t="s">
        <v>60</v>
      </c>
    </row>
    <row r="118596" spans="1:3" x14ac:dyDescent="0.2">
      <c r="A118596" s="1">
        <v>118872</v>
      </c>
      <c r="B118596" s="1" t="s">
        <v>118207</v>
      </c>
      <c r="C118596" s="1" t="s">
        <v>60</v>
      </c>
    </row>
    <row r="118597" spans="1:3" x14ac:dyDescent="0.2">
      <c r="A118597" s="1">
        <v>118873</v>
      </c>
      <c r="B118597" s="1" t="s">
        <v>118208</v>
      </c>
      <c r="C118597" s="1" t="s">
        <v>60</v>
      </c>
    </row>
    <row r="118598" spans="1:3" x14ac:dyDescent="0.2">
      <c r="A118598" s="1">
        <v>118874</v>
      </c>
      <c r="B118598" s="1" t="s">
        <v>118209</v>
      </c>
      <c r="C118598" s="1" t="s">
        <v>60</v>
      </c>
    </row>
    <row r="118599" spans="1:3" x14ac:dyDescent="0.2">
      <c r="A118599" s="1">
        <v>118875</v>
      </c>
      <c r="B118599" s="1" t="s">
        <v>118210</v>
      </c>
      <c r="C118599" s="1" t="s">
        <v>60</v>
      </c>
    </row>
    <row r="118600" spans="1:3" x14ac:dyDescent="0.2">
      <c r="A118600" s="1">
        <v>118876</v>
      </c>
      <c r="B118600" s="1" t="s">
        <v>118211</v>
      </c>
      <c r="C118600" s="1" t="s">
        <v>60</v>
      </c>
    </row>
    <row r="118601" spans="1:3" x14ac:dyDescent="0.2">
      <c r="A118601" s="1">
        <v>118878</v>
      </c>
      <c r="B118601" s="1" t="s">
        <v>118212</v>
      </c>
      <c r="C118601" s="1" t="s">
        <v>5</v>
      </c>
    </row>
    <row r="118602" spans="1:3" x14ac:dyDescent="0.2">
      <c r="A118602" s="1">
        <v>118881</v>
      </c>
      <c r="B118602" s="1" t="s">
        <v>118213</v>
      </c>
      <c r="C118602" s="1" t="s">
        <v>5</v>
      </c>
    </row>
    <row r="118603" spans="1:3" x14ac:dyDescent="0.2">
      <c r="A118603" s="1">
        <v>118882</v>
      </c>
      <c r="B118603" s="1" t="s">
        <v>118214</v>
      </c>
      <c r="C118603" s="1" t="s">
        <v>60</v>
      </c>
    </row>
    <row r="118604" spans="1:3" x14ac:dyDescent="0.2">
      <c r="A118604" s="1">
        <v>118883</v>
      </c>
      <c r="B118604" s="1" t="s">
        <v>118215</v>
      </c>
      <c r="C118604" s="1" t="s">
        <v>5</v>
      </c>
    </row>
    <row r="118605" spans="1:3" x14ac:dyDescent="0.2">
      <c r="A118605" s="1">
        <v>118884</v>
      </c>
      <c r="B118605" s="1" t="s">
        <v>118216</v>
      </c>
      <c r="C118605" s="1" t="s">
        <v>5</v>
      </c>
    </row>
    <row r="118606" spans="1:3" x14ac:dyDescent="0.2">
      <c r="A118606" s="1">
        <v>118885</v>
      </c>
      <c r="B118606" s="1" t="s">
        <v>118217</v>
      </c>
      <c r="C118606" s="1" t="s">
        <v>60</v>
      </c>
    </row>
    <row r="118607" spans="1:3" x14ac:dyDescent="0.2">
      <c r="A118607" s="1">
        <v>118896</v>
      </c>
      <c r="B118607" s="1" t="s">
        <v>118218</v>
      </c>
      <c r="C118607" s="1" t="s">
        <v>5</v>
      </c>
    </row>
    <row r="118608" spans="1:3" x14ac:dyDescent="0.2">
      <c r="A118608" s="1">
        <v>118897</v>
      </c>
      <c r="B118608" s="1" t="s">
        <v>118219</v>
      </c>
      <c r="C118608" s="1" t="s">
        <v>5</v>
      </c>
    </row>
    <row r="118609" spans="1:3" x14ac:dyDescent="0.2">
      <c r="A118609" s="1">
        <v>118898</v>
      </c>
      <c r="B118609" s="1" t="s">
        <v>118220</v>
      </c>
      <c r="C118609" s="1" t="s">
        <v>5</v>
      </c>
    </row>
    <row r="118610" spans="1:3" x14ac:dyDescent="0.2">
      <c r="A118610" s="1">
        <v>118899</v>
      </c>
      <c r="B118610" s="1" t="s">
        <v>118221</v>
      </c>
      <c r="C118610" s="1" t="s">
        <v>5</v>
      </c>
    </row>
    <row r="118611" spans="1:3" x14ac:dyDescent="0.2">
      <c r="A118611" s="1">
        <v>118900</v>
      </c>
      <c r="B118611" s="1" t="s">
        <v>118222</v>
      </c>
      <c r="C118611" s="1" t="s">
        <v>60</v>
      </c>
    </row>
    <row r="118612" spans="1:3" x14ac:dyDescent="0.2">
      <c r="A118612" s="1">
        <v>118902</v>
      </c>
      <c r="B118612" s="1" t="s">
        <v>118223</v>
      </c>
      <c r="C118612" s="1" t="s">
        <v>60</v>
      </c>
    </row>
    <row r="118613" spans="1:3" x14ac:dyDescent="0.2">
      <c r="A118613" s="1">
        <v>118903</v>
      </c>
      <c r="B118613" s="1" t="s">
        <v>118224</v>
      </c>
      <c r="C118613" s="1" t="s">
        <v>5</v>
      </c>
    </row>
    <row r="118614" spans="1:3" x14ac:dyDescent="0.2">
      <c r="A118614" s="1">
        <v>118904</v>
      </c>
      <c r="B118614" s="1" t="s">
        <v>118225</v>
      </c>
      <c r="C118614" s="1" t="s">
        <v>60</v>
      </c>
    </row>
    <row r="118615" spans="1:3" x14ac:dyDescent="0.2">
      <c r="A118615" s="1">
        <v>118905</v>
      </c>
      <c r="B118615" s="1" t="s">
        <v>118226</v>
      </c>
      <c r="C118615" s="1" t="s">
        <v>60</v>
      </c>
    </row>
    <row r="118616" spans="1:3" x14ac:dyDescent="0.2">
      <c r="A118616" s="1">
        <v>118906</v>
      </c>
      <c r="B118616" s="1" t="s">
        <v>118227</v>
      </c>
      <c r="C118616" s="1" t="s">
        <v>60</v>
      </c>
    </row>
    <row r="118617" spans="1:3" x14ac:dyDescent="0.2">
      <c r="A118617" s="1">
        <v>118907</v>
      </c>
      <c r="B118617" s="1" t="s">
        <v>118228</v>
      </c>
      <c r="C118617" s="1" t="s">
        <v>5</v>
      </c>
    </row>
    <row r="118618" spans="1:3" x14ac:dyDescent="0.2">
      <c r="A118618" s="1">
        <v>118908</v>
      </c>
      <c r="B118618" s="1" t="s">
        <v>118229</v>
      </c>
      <c r="C118618" s="1" t="s">
        <v>60</v>
      </c>
    </row>
    <row r="118619" spans="1:3" x14ac:dyDescent="0.2">
      <c r="A118619" s="1">
        <v>118909</v>
      </c>
      <c r="B118619" s="1" t="s">
        <v>118230</v>
      </c>
      <c r="C118619" s="1" t="s">
        <v>5</v>
      </c>
    </row>
    <row r="118620" spans="1:3" x14ac:dyDescent="0.2">
      <c r="A118620" s="1">
        <v>118910</v>
      </c>
      <c r="B118620" s="1" t="s">
        <v>118231</v>
      </c>
      <c r="C118620" s="1" t="s">
        <v>60</v>
      </c>
    </row>
    <row r="118621" spans="1:3" x14ac:dyDescent="0.2">
      <c r="A118621" s="1">
        <v>118911</v>
      </c>
      <c r="B118621" s="1" t="s">
        <v>118232</v>
      </c>
      <c r="C118621" s="1" t="s">
        <v>60</v>
      </c>
    </row>
    <row r="118622" spans="1:3" x14ac:dyDescent="0.2">
      <c r="A118622" s="1">
        <v>118912</v>
      </c>
      <c r="B118622" s="1" t="s">
        <v>118233</v>
      </c>
      <c r="C118622" s="1" t="s">
        <v>60</v>
      </c>
    </row>
    <row r="118623" spans="1:3" x14ac:dyDescent="0.2">
      <c r="A118623" s="1">
        <v>118913</v>
      </c>
      <c r="B118623" s="1" t="s">
        <v>118234</v>
      </c>
      <c r="C118623" s="1" t="s">
        <v>60</v>
      </c>
    </row>
    <row r="118624" spans="1:3" x14ac:dyDescent="0.2">
      <c r="A118624" s="1">
        <v>118914</v>
      </c>
      <c r="B118624" s="1" t="s">
        <v>118235</v>
      </c>
      <c r="C118624" s="1" t="s">
        <v>60</v>
      </c>
    </row>
    <row r="118625" spans="1:3" x14ac:dyDescent="0.2">
      <c r="A118625" s="1">
        <v>118915</v>
      </c>
      <c r="B118625" s="1" t="s">
        <v>118236</v>
      </c>
      <c r="C118625" s="1" t="s">
        <v>5</v>
      </c>
    </row>
    <row r="118626" spans="1:3" x14ac:dyDescent="0.2">
      <c r="A118626" s="1">
        <v>118926</v>
      </c>
      <c r="B118626" s="1" t="s">
        <v>118237</v>
      </c>
      <c r="C118626" s="1" t="s">
        <v>60</v>
      </c>
    </row>
    <row r="118627" spans="1:3" x14ac:dyDescent="0.2">
      <c r="A118627" s="1">
        <v>118927</v>
      </c>
      <c r="B118627" s="1" t="s">
        <v>118238</v>
      </c>
      <c r="C118627" s="1" t="s">
        <v>5</v>
      </c>
    </row>
    <row r="118628" spans="1:3" x14ac:dyDescent="0.2">
      <c r="A118628" s="1">
        <v>118928</v>
      </c>
      <c r="B118628" s="1" t="s">
        <v>118239</v>
      </c>
      <c r="C118628" s="1" t="s">
        <v>60</v>
      </c>
    </row>
    <row r="118629" spans="1:3" x14ac:dyDescent="0.2">
      <c r="A118629" s="1">
        <v>118929</v>
      </c>
      <c r="B118629" s="1" t="s">
        <v>118240</v>
      </c>
      <c r="C118629" s="1" t="s">
        <v>5</v>
      </c>
    </row>
    <row r="118630" spans="1:3" x14ac:dyDescent="0.2">
      <c r="A118630" s="1">
        <v>118930</v>
      </c>
      <c r="B118630" s="1" t="s">
        <v>118241</v>
      </c>
      <c r="C118630" s="1" t="s">
        <v>60</v>
      </c>
    </row>
    <row r="118631" spans="1:3" x14ac:dyDescent="0.2">
      <c r="A118631" s="1">
        <v>118931</v>
      </c>
      <c r="B118631" s="1" t="s">
        <v>118242</v>
      </c>
      <c r="C118631" s="1" t="s">
        <v>5</v>
      </c>
    </row>
    <row r="118632" spans="1:3" x14ac:dyDescent="0.2">
      <c r="A118632" s="1">
        <v>118932</v>
      </c>
      <c r="B118632" s="1" t="s">
        <v>118243</v>
      </c>
      <c r="C118632" s="1" t="s">
        <v>60</v>
      </c>
    </row>
    <row r="118633" spans="1:3" x14ac:dyDescent="0.2">
      <c r="A118633" s="1">
        <v>118933</v>
      </c>
      <c r="B118633" s="1" t="s">
        <v>118244</v>
      </c>
      <c r="C118633" s="1" t="s">
        <v>60</v>
      </c>
    </row>
    <row r="118634" spans="1:3" x14ac:dyDescent="0.2">
      <c r="A118634" s="1">
        <v>118934</v>
      </c>
      <c r="B118634" s="1" t="s">
        <v>118245</v>
      </c>
      <c r="C118634" s="1" t="s">
        <v>5</v>
      </c>
    </row>
    <row r="118635" spans="1:3" x14ac:dyDescent="0.2">
      <c r="A118635" s="1">
        <v>118935</v>
      </c>
      <c r="B118635" s="1" t="s">
        <v>118246</v>
      </c>
      <c r="C118635" s="1" t="s">
        <v>60</v>
      </c>
    </row>
    <row r="118636" spans="1:3" x14ac:dyDescent="0.2">
      <c r="A118636" s="1">
        <v>118936</v>
      </c>
      <c r="B118636" s="1" t="s">
        <v>118247</v>
      </c>
      <c r="C118636" s="1" t="s">
        <v>60</v>
      </c>
    </row>
    <row r="118637" spans="1:3" x14ac:dyDescent="0.2">
      <c r="A118637" s="1">
        <v>118937</v>
      </c>
      <c r="B118637" s="1" t="s">
        <v>118248</v>
      </c>
      <c r="C118637" s="1" t="s">
        <v>60</v>
      </c>
    </row>
    <row r="118638" spans="1:3" x14ac:dyDescent="0.2">
      <c r="A118638" s="1">
        <v>118938</v>
      </c>
      <c r="B118638" s="1" t="s">
        <v>118249</v>
      </c>
      <c r="C118638" s="1" t="s">
        <v>60</v>
      </c>
    </row>
    <row r="118639" spans="1:3" x14ac:dyDescent="0.2">
      <c r="A118639" s="1">
        <v>118939</v>
      </c>
      <c r="B118639" s="1" t="s">
        <v>118250</v>
      </c>
      <c r="C118639" s="1" t="s">
        <v>5</v>
      </c>
    </row>
    <row r="118640" spans="1:3" x14ac:dyDescent="0.2">
      <c r="A118640" s="1">
        <v>118940</v>
      </c>
      <c r="B118640" s="1" t="s">
        <v>118251</v>
      </c>
      <c r="C118640" s="1" t="s">
        <v>60</v>
      </c>
    </row>
    <row r="118641" spans="1:3" x14ac:dyDescent="0.2">
      <c r="A118641" s="1">
        <v>118941</v>
      </c>
      <c r="B118641" s="1" t="s">
        <v>118252</v>
      </c>
      <c r="C118641" s="1" t="s">
        <v>60</v>
      </c>
    </row>
    <row r="118642" spans="1:3" x14ac:dyDescent="0.2">
      <c r="A118642" s="1">
        <v>118942</v>
      </c>
      <c r="B118642" s="1" t="s">
        <v>118253</v>
      </c>
      <c r="C118642" s="1" t="s">
        <v>60</v>
      </c>
    </row>
    <row r="118643" spans="1:3" x14ac:dyDescent="0.2">
      <c r="A118643" s="1">
        <v>118943</v>
      </c>
      <c r="B118643" s="1" t="s">
        <v>118254</v>
      </c>
      <c r="C118643" s="1" t="s">
        <v>60</v>
      </c>
    </row>
    <row r="118644" spans="1:3" x14ac:dyDescent="0.2">
      <c r="A118644" s="1">
        <v>118944</v>
      </c>
      <c r="B118644" s="1" t="s">
        <v>118255</v>
      </c>
      <c r="C118644" s="1" t="s">
        <v>60</v>
      </c>
    </row>
    <row r="118645" spans="1:3" x14ac:dyDescent="0.2">
      <c r="A118645" s="1">
        <v>118945</v>
      </c>
      <c r="B118645" s="1" t="s">
        <v>118256</v>
      </c>
      <c r="C118645" s="1" t="s">
        <v>60</v>
      </c>
    </row>
    <row r="118646" spans="1:3" x14ac:dyDescent="0.2">
      <c r="A118646" s="1">
        <v>118956</v>
      </c>
      <c r="B118646" s="1" t="s">
        <v>118257</v>
      </c>
      <c r="C118646" s="1" t="s">
        <v>5</v>
      </c>
    </row>
    <row r="118647" spans="1:3" x14ac:dyDescent="0.2">
      <c r="A118647" s="1">
        <v>118957</v>
      </c>
      <c r="B118647" s="1" t="s">
        <v>118258</v>
      </c>
      <c r="C118647" s="1" t="s">
        <v>60</v>
      </c>
    </row>
    <row r="118648" spans="1:3" x14ac:dyDescent="0.2">
      <c r="A118648" s="1">
        <v>118958</v>
      </c>
      <c r="B118648" s="1" t="s">
        <v>118259</v>
      </c>
      <c r="C118648" s="1" t="s">
        <v>60</v>
      </c>
    </row>
    <row r="118649" spans="1:3" x14ac:dyDescent="0.2">
      <c r="A118649" s="1">
        <v>118959</v>
      </c>
      <c r="B118649" s="1" t="s">
        <v>118260</v>
      </c>
      <c r="C118649" s="1" t="s">
        <v>60</v>
      </c>
    </row>
    <row r="118650" spans="1:3" x14ac:dyDescent="0.2">
      <c r="A118650" s="1">
        <v>118960</v>
      </c>
      <c r="B118650" s="1" t="s">
        <v>118261</v>
      </c>
      <c r="C118650" s="1" t="s">
        <v>60</v>
      </c>
    </row>
    <row r="118651" spans="1:3" x14ac:dyDescent="0.2">
      <c r="A118651" s="1">
        <v>118961</v>
      </c>
      <c r="B118651" s="1" t="s">
        <v>118262</v>
      </c>
      <c r="C118651" s="1" t="s">
        <v>60</v>
      </c>
    </row>
    <row r="118652" spans="1:3" x14ac:dyDescent="0.2">
      <c r="A118652" s="1">
        <v>118968</v>
      </c>
      <c r="B118652" s="1" t="s">
        <v>118263</v>
      </c>
      <c r="C118652" s="1" t="s">
        <v>5</v>
      </c>
    </row>
    <row r="118653" spans="1:3" x14ac:dyDescent="0.2">
      <c r="A118653" s="1">
        <v>118970</v>
      </c>
      <c r="B118653" s="1" t="s">
        <v>118264</v>
      </c>
      <c r="C118653" s="1" t="s">
        <v>5</v>
      </c>
    </row>
    <row r="118654" spans="1:3" x14ac:dyDescent="0.2">
      <c r="A118654" s="1">
        <v>118971</v>
      </c>
      <c r="B118654" s="1" t="s">
        <v>118265</v>
      </c>
      <c r="C118654" s="1" t="s">
        <v>5</v>
      </c>
    </row>
    <row r="118655" spans="1:3" x14ac:dyDescent="0.2">
      <c r="A118655" s="1">
        <v>118976</v>
      </c>
      <c r="B118655" s="1" t="s">
        <v>118266</v>
      </c>
      <c r="C118655" s="1" t="s">
        <v>5</v>
      </c>
    </row>
    <row r="118656" spans="1:3" x14ac:dyDescent="0.2">
      <c r="A118656" s="1">
        <v>118977</v>
      </c>
      <c r="B118656" s="1" t="s">
        <v>118267</v>
      </c>
      <c r="C118656" s="1" t="s">
        <v>5</v>
      </c>
    </row>
    <row r="118657" spans="1:3" x14ac:dyDescent="0.2">
      <c r="A118657" s="1">
        <v>118980</v>
      </c>
      <c r="B118657" s="1" t="s">
        <v>118268</v>
      </c>
      <c r="C118657" s="1" t="s">
        <v>5</v>
      </c>
    </row>
    <row r="118658" spans="1:3" x14ac:dyDescent="0.2">
      <c r="A118658" s="1">
        <v>118981</v>
      </c>
      <c r="B118658" s="1" t="s">
        <v>118269</v>
      </c>
      <c r="C118658" s="1" t="s">
        <v>5</v>
      </c>
    </row>
    <row r="118659" spans="1:3" x14ac:dyDescent="0.2">
      <c r="A118659" s="1">
        <v>118992</v>
      </c>
      <c r="B118659" s="1" t="s">
        <v>118270</v>
      </c>
      <c r="C118659" s="1" t="s">
        <v>5</v>
      </c>
    </row>
    <row r="118660" spans="1:3" x14ac:dyDescent="0.2">
      <c r="A118660" s="1">
        <v>118993</v>
      </c>
      <c r="B118660" s="1" t="s">
        <v>118271</v>
      </c>
      <c r="C118660" s="1" t="s">
        <v>5</v>
      </c>
    </row>
    <row r="118661" spans="1:3" x14ac:dyDescent="0.2">
      <c r="A118661" s="1">
        <v>118994</v>
      </c>
      <c r="B118661" s="1" t="s">
        <v>118272</v>
      </c>
      <c r="C118661" s="1" t="s">
        <v>5</v>
      </c>
    </row>
    <row r="118662" spans="1:3" x14ac:dyDescent="0.2">
      <c r="A118662" s="1">
        <v>118995</v>
      </c>
      <c r="B118662" s="1" t="s">
        <v>118273</v>
      </c>
      <c r="C118662" s="1" t="s">
        <v>5</v>
      </c>
    </row>
    <row r="118663" spans="1:3" x14ac:dyDescent="0.2">
      <c r="A118663" s="1">
        <v>118997</v>
      </c>
      <c r="B118663" s="1" t="s">
        <v>118274</v>
      </c>
      <c r="C118663" s="1" t="s">
        <v>5</v>
      </c>
    </row>
    <row r="118664" spans="1:3" x14ac:dyDescent="0.2">
      <c r="A118664" s="1">
        <v>118998</v>
      </c>
      <c r="B118664" s="1" t="s">
        <v>118275</v>
      </c>
      <c r="C118664" s="1" t="s">
        <v>5</v>
      </c>
    </row>
    <row r="118665" spans="1:3" x14ac:dyDescent="0.2">
      <c r="A118665" s="1">
        <v>118999</v>
      </c>
      <c r="B118665" s="1" t="s">
        <v>118276</v>
      </c>
      <c r="C118665" s="1" t="s">
        <v>5</v>
      </c>
    </row>
    <row r="118666" spans="1:3" x14ac:dyDescent="0.2">
      <c r="A118666" s="1">
        <v>119000</v>
      </c>
      <c r="B118666" s="1" t="s">
        <v>118277</v>
      </c>
      <c r="C118666" s="1" t="s">
        <v>5</v>
      </c>
    </row>
    <row r="118667" spans="1:3" x14ac:dyDescent="0.2">
      <c r="A118667" s="1">
        <v>119001</v>
      </c>
      <c r="B118667" s="1" t="s">
        <v>118278</v>
      </c>
      <c r="C118667" s="1" t="s">
        <v>5</v>
      </c>
    </row>
    <row r="118668" spans="1:3" x14ac:dyDescent="0.2">
      <c r="A118668" s="1">
        <v>119012</v>
      </c>
      <c r="B118668" s="1" t="s">
        <v>118279</v>
      </c>
      <c r="C118668" s="1" t="s">
        <v>5</v>
      </c>
    </row>
    <row r="118669" spans="1:3" x14ac:dyDescent="0.2">
      <c r="A118669" s="1">
        <v>119013</v>
      </c>
      <c r="B118669" s="1" t="s">
        <v>118280</v>
      </c>
      <c r="C118669" s="1" t="s">
        <v>5</v>
      </c>
    </row>
    <row r="118670" spans="1:3" x14ac:dyDescent="0.2">
      <c r="A118670" s="1">
        <v>119014</v>
      </c>
      <c r="B118670" s="1" t="s">
        <v>118281</v>
      </c>
      <c r="C118670" s="1" t="s">
        <v>5</v>
      </c>
    </row>
    <row r="118671" spans="1:3" x14ac:dyDescent="0.2">
      <c r="A118671" s="1">
        <v>119015</v>
      </c>
      <c r="B118671" s="1" t="s">
        <v>118282</v>
      </c>
      <c r="C118671" s="1" t="s">
        <v>5</v>
      </c>
    </row>
    <row r="118672" spans="1:3" x14ac:dyDescent="0.2">
      <c r="A118672" s="1">
        <v>119016</v>
      </c>
      <c r="B118672" s="1" t="s">
        <v>118283</v>
      </c>
      <c r="C118672" s="1" t="s">
        <v>5</v>
      </c>
    </row>
    <row r="118673" spans="1:3" x14ac:dyDescent="0.2">
      <c r="A118673" s="1">
        <v>119017</v>
      </c>
      <c r="B118673" s="1" t="s">
        <v>118284</v>
      </c>
      <c r="C118673" s="1" t="s">
        <v>5</v>
      </c>
    </row>
    <row r="118674" spans="1:3" x14ac:dyDescent="0.2">
      <c r="A118674" s="1">
        <v>119018</v>
      </c>
      <c r="B118674" s="1" t="s">
        <v>118285</v>
      </c>
      <c r="C118674" s="1" t="s">
        <v>5</v>
      </c>
    </row>
    <row r="118675" spans="1:3" x14ac:dyDescent="0.2">
      <c r="A118675" s="1">
        <v>119019</v>
      </c>
      <c r="B118675" s="1" t="s">
        <v>118286</v>
      </c>
      <c r="C118675" s="1" t="s">
        <v>5</v>
      </c>
    </row>
    <row r="118676" spans="1:3" x14ac:dyDescent="0.2">
      <c r="A118676" s="1">
        <v>119020</v>
      </c>
      <c r="B118676" s="1" t="s">
        <v>118287</v>
      </c>
      <c r="C118676" s="1" t="s">
        <v>5</v>
      </c>
    </row>
    <row r="118677" spans="1:3" x14ac:dyDescent="0.2">
      <c r="A118677" s="1">
        <v>119021</v>
      </c>
      <c r="B118677" s="1" t="s">
        <v>118288</v>
      </c>
      <c r="C118677" s="1" t="s">
        <v>5</v>
      </c>
    </row>
    <row r="118678" spans="1:3" x14ac:dyDescent="0.2">
      <c r="A118678" s="1">
        <v>119022</v>
      </c>
      <c r="B118678" s="1" t="s">
        <v>118289</v>
      </c>
      <c r="C118678" s="1" t="s">
        <v>5</v>
      </c>
    </row>
    <row r="118679" spans="1:3" x14ac:dyDescent="0.2">
      <c r="A118679" s="1">
        <v>119023</v>
      </c>
      <c r="B118679" s="1" t="s">
        <v>118290</v>
      </c>
      <c r="C118679" s="1" t="s">
        <v>5</v>
      </c>
    </row>
    <row r="118680" spans="1:3" x14ac:dyDescent="0.2">
      <c r="A118680" s="1">
        <v>119024</v>
      </c>
      <c r="B118680" s="1" t="s">
        <v>118291</v>
      </c>
      <c r="C118680" s="1" t="s">
        <v>5</v>
      </c>
    </row>
    <row r="118681" spans="1:3" x14ac:dyDescent="0.2">
      <c r="A118681" s="1">
        <v>119025</v>
      </c>
      <c r="B118681" s="1" t="s">
        <v>118292</v>
      </c>
      <c r="C118681" s="1" t="s">
        <v>5</v>
      </c>
    </row>
    <row r="118682" spans="1:3" x14ac:dyDescent="0.2">
      <c r="A118682" s="1">
        <v>119026</v>
      </c>
      <c r="B118682" s="1" t="s">
        <v>118293</v>
      </c>
      <c r="C118682" s="1" t="s">
        <v>5</v>
      </c>
    </row>
    <row r="118683" spans="1:3" x14ac:dyDescent="0.2">
      <c r="A118683" s="1">
        <v>119027</v>
      </c>
      <c r="B118683" s="1" t="s">
        <v>118294</v>
      </c>
      <c r="C118683" s="1" t="s">
        <v>60</v>
      </c>
    </row>
    <row r="118684" spans="1:3" x14ac:dyDescent="0.2">
      <c r="A118684" s="1">
        <v>119028</v>
      </c>
      <c r="B118684" s="1" t="s">
        <v>118295</v>
      </c>
      <c r="C118684" s="1" t="s">
        <v>5</v>
      </c>
    </row>
    <row r="118685" spans="1:3" x14ac:dyDescent="0.2">
      <c r="A118685" s="1">
        <v>119029</v>
      </c>
      <c r="B118685" s="1" t="s">
        <v>118296</v>
      </c>
      <c r="C118685" s="1" t="s">
        <v>60</v>
      </c>
    </row>
    <row r="118686" spans="1:3" x14ac:dyDescent="0.2">
      <c r="A118686" s="1">
        <v>119030</v>
      </c>
      <c r="B118686" s="1" t="s">
        <v>118297</v>
      </c>
      <c r="C118686" s="1" t="s">
        <v>60</v>
      </c>
    </row>
    <row r="118687" spans="1:3" x14ac:dyDescent="0.2">
      <c r="A118687" s="1">
        <v>119031</v>
      </c>
      <c r="B118687" s="1" t="s">
        <v>118298</v>
      </c>
      <c r="C118687" s="1" t="s">
        <v>60</v>
      </c>
    </row>
    <row r="118688" spans="1:3" x14ac:dyDescent="0.2">
      <c r="A118688" s="1">
        <v>119032</v>
      </c>
      <c r="B118688" s="1" t="s">
        <v>118299</v>
      </c>
      <c r="C118688" s="1" t="s">
        <v>60</v>
      </c>
    </row>
    <row r="118689" spans="1:3" x14ac:dyDescent="0.2">
      <c r="A118689" s="1">
        <v>119033</v>
      </c>
      <c r="B118689" s="1" t="s">
        <v>118300</v>
      </c>
      <c r="C118689" s="1" t="s">
        <v>60</v>
      </c>
    </row>
    <row r="118690" spans="1:3" x14ac:dyDescent="0.2">
      <c r="A118690" s="1">
        <v>119034</v>
      </c>
      <c r="B118690" s="1" t="s">
        <v>118301</v>
      </c>
      <c r="C118690" s="1" t="s">
        <v>5</v>
      </c>
    </row>
    <row r="118691" spans="1:3" x14ac:dyDescent="0.2">
      <c r="A118691" s="1">
        <v>119035</v>
      </c>
      <c r="B118691" s="1" t="s">
        <v>118302</v>
      </c>
      <c r="C118691" s="1" t="s">
        <v>60</v>
      </c>
    </row>
    <row r="118692" spans="1:3" x14ac:dyDescent="0.2">
      <c r="A118692" s="1">
        <v>119036</v>
      </c>
      <c r="B118692" s="1" t="s">
        <v>118303</v>
      </c>
      <c r="C118692" s="1" t="s">
        <v>60</v>
      </c>
    </row>
    <row r="118693" spans="1:3" x14ac:dyDescent="0.2">
      <c r="A118693" s="1">
        <v>119037</v>
      </c>
      <c r="B118693" s="1" t="s">
        <v>118304</v>
      </c>
      <c r="C118693" s="1" t="s">
        <v>60</v>
      </c>
    </row>
    <row r="118694" spans="1:3" x14ac:dyDescent="0.2">
      <c r="A118694" s="1">
        <v>119038</v>
      </c>
      <c r="B118694" s="1" t="s">
        <v>118305</v>
      </c>
      <c r="C118694" s="1" t="s">
        <v>5</v>
      </c>
    </row>
    <row r="118695" spans="1:3" x14ac:dyDescent="0.2">
      <c r="A118695" s="1">
        <v>119039</v>
      </c>
      <c r="B118695" s="1" t="s">
        <v>118306</v>
      </c>
      <c r="C118695" s="1" t="s">
        <v>60</v>
      </c>
    </row>
    <row r="118696" spans="1:3" x14ac:dyDescent="0.2">
      <c r="A118696" s="1">
        <v>119040</v>
      </c>
      <c r="B118696" s="1" t="s">
        <v>118307</v>
      </c>
      <c r="C118696" s="1" t="s">
        <v>5</v>
      </c>
    </row>
    <row r="118697" spans="1:3" x14ac:dyDescent="0.2">
      <c r="A118697" s="1">
        <v>119041</v>
      </c>
      <c r="B118697" s="1" t="s">
        <v>118308</v>
      </c>
      <c r="C118697" s="1" t="s">
        <v>60</v>
      </c>
    </row>
    <row r="118698" spans="1:3" x14ac:dyDescent="0.2">
      <c r="A118698" s="1">
        <v>119052</v>
      </c>
      <c r="B118698" s="1" t="s">
        <v>118309</v>
      </c>
      <c r="C118698" s="1" t="s">
        <v>60</v>
      </c>
    </row>
    <row r="118699" spans="1:3" x14ac:dyDescent="0.2">
      <c r="A118699" s="1">
        <v>119053</v>
      </c>
      <c r="B118699" s="1" t="s">
        <v>118310</v>
      </c>
      <c r="C118699" s="1" t="s">
        <v>60</v>
      </c>
    </row>
    <row r="118700" spans="1:3" x14ac:dyDescent="0.2">
      <c r="A118700" s="1">
        <v>119054</v>
      </c>
      <c r="B118700" s="1" t="s">
        <v>118311</v>
      </c>
      <c r="C118700" s="1" t="s">
        <v>60</v>
      </c>
    </row>
    <row r="118701" spans="1:3" x14ac:dyDescent="0.2">
      <c r="A118701" s="1">
        <v>119055</v>
      </c>
      <c r="B118701" s="1" t="s">
        <v>118312</v>
      </c>
      <c r="C118701" s="1" t="s">
        <v>60</v>
      </c>
    </row>
    <row r="118702" spans="1:3" x14ac:dyDescent="0.2">
      <c r="A118702" s="1">
        <v>119056</v>
      </c>
      <c r="B118702" s="1" t="s">
        <v>118313</v>
      </c>
      <c r="C118702" s="1" t="s">
        <v>60</v>
      </c>
    </row>
    <row r="118703" spans="1:3" x14ac:dyDescent="0.2">
      <c r="A118703" s="1">
        <v>119057</v>
      </c>
      <c r="B118703" s="1" t="s">
        <v>118314</v>
      </c>
      <c r="C118703" s="1" t="s">
        <v>60</v>
      </c>
    </row>
    <row r="118704" spans="1:3" x14ac:dyDescent="0.2">
      <c r="A118704" s="1">
        <v>119058</v>
      </c>
      <c r="B118704" s="1" t="s">
        <v>118315</v>
      </c>
      <c r="C118704" s="1" t="s">
        <v>60</v>
      </c>
    </row>
    <row r="118705" spans="1:3" x14ac:dyDescent="0.2">
      <c r="A118705" s="1">
        <v>119059</v>
      </c>
      <c r="B118705" s="1" t="s">
        <v>118316</v>
      </c>
      <c r="C118705" s="1" t="s">
        <v>60</v>
      </c>
    </row>
    <row r="118706" spans="1:3" x14ac:dyDescent="0.2">
      <c r="A118706" s="1">
        <v>119060</v>
      </c>
      <c r="B118706" s="1" t="s">
        <v>118317</v>
      </c>
      <c r="C118706" s="1" t="s">
        <v>60</v>
      </c>
    </row>
    <row r="118707" spans="1:3" x14ac:dyDescent="0.2">
      <c r="A118707" s="1">
        <v>119061</v>
      </c>
      <c r="B118707" s="1" t="s">
        <v>118318</v>
      </c>
      <c r="C118707" s="1" t="s">
        <v>60</v>
      </c>
    </row>
    <row r="118708" spans="1:3" x14ac:dyDescent="0.2">
      <c r="A118708" s="1">
        <v>119062</v>
      </c>
      <c r="B118708" s="1" t="s">
        <v>118319</v>
      </c>
      <c r="C118708" s="1" t="s">
        <v>60</v>
      </c>
    </row>
    <row r="118709" spans="1:3" x14ac:dyDescent="0.2">
      <c r="A118709" s="1">
        <v>119063</v>
      </c>
      <c r="B118709" s="1" t="s">
        <v>118320</v>
      </c>
      <c r="C118709" s="1" t="s">
        <v>60</v>
      </c>
    </row>
    <row r="118710" spans="1:3" x14ac:dyDescent="0.2">
      <c r="A118710" s="1">
        <v>119064</v>
      </c>
      <c r="B118710" s="1" t="s">
        <v>118321</v>
      </c>
      <c r="C118710" s="1" t="s">
        <v>60</v>
      </c>
    </row>
    <row r="118711" spans="1:3" x14ac:dyDescent="0.2">
      <c r="A118711" s="1">
        <v>119065</v>
      </c>
      <c r="B118711" s="1" t="s">
        <v>118322</v>
      </c>
      <c r="C118711" s="1" t="s">
        <v>5</v>
      </c>
    </row>
    <row r="118712" spans="1:3" x14ac:dyDescent="0.2">
      <c r="A118712" s="1">
        <v>119066</v>
      </c>
      <c r="B118712" s="1" t="s">
        <v>118323</v>
      </c>
      <c r="C118712" s="1" t="s">
        <v>5</v>
      </c>
    </row>
    <row r="118713" spans="1:3" x14ac:dyDescent="0.2">
      <c r="A118713" s="1">
        <v>119067</v>
      </c>
      <c r="B118713" s="1" t="s">
        <v>118324</v>
      </c>
      <c r="C118713" s="1" t="s">
        <v>5</v>
      </c>
    </row>
    <row r="118714" spans="1:3" x14ac:dyDescent="0.2">
      <c r="A118714" s="1">
        <v>119068</v>
      </c>
      <c r="B118714" s="1" t="s">
        <v>118325</v>
      </c>
      <c r="C118714" s="1" t="s">
        <v>60</v>
      </c>
    </row>
    <row r="118715" spans="1:3" x14ac:dyDescent="0.2">
      <c r="A118715" s="1">
        <v>119069</v>
      </c>
      <c r="B118715" s="1" t="s">
        <v>118326</v>
      </c>
      <c r="C118715" s="1" t="s">
        <v>60</v>
      </c>
    </row>
    <row r="118716" spans="1:3" x14ac:dyDescent="0.2">
      <c r="A118716" s="1">
        <v>119070</v>
      </c>
      <c r="B118716" s="1" t="s">
        <v>118327</v>
      </c>
      <c r="C118716" s="1" t="s">
        <v>5</v>
      </c>
    </row>
    <row r="118717" spans="1:3" x14ac:dyDescent="0.2">
      <c r="A118717" s="1">
        <v>119071</v>
      </c>
      <c r="B118717" s="1" t="s">
        <v>118328</v>
      </c>
      <c r="C118717" s="1" t="s">
        <v>60</v>
      </c>
    </row>
    <row r="118718" spans="1:3" x14ac:dyDescent="0.2">
      <c r="A118718" s="1">
        <v>119072</v>
      </c>
      <c r="B118718" s="1" t="s">
        <v>118329</v>
      </c>
      <c r="C118718" s="1" t="s">
        <v>60</v>
      </c>
    </row>
    <row r="118719" spans="1:3" x14ac:dyDescent="0.2">
      <c r="A118719" s="1">
        <v>119073</v>
      </c>
      <c r="B118719" s="1" t="s">
        <v>118330</v>
      </c>
      <c r="C118719" s="1" t="s">
        <v>5</v>
      </c>
    </row>
    <row r="118720" spans="1:3" x14ac:dyDescent="0.2">
      <c r="A118720" s="1">
        <v>119074</v>
      </c>
      <c r="B118720" s="1" t="s">
        <v>118331</v>
      </c>
      <c r="C118720" s="1" t="s">
        <v>60</v>
      </c>
    </row>
    <row r="118721" spans="1:3" x14ac:dyDescent="0.2">
      <c r="A118721" s="1">
        <v>119075</v>
      </c>
      <c r="B118721" s="1" t="s">
        <v>118332</v>
      </c>
      <c r="C118721" s="1" t="s">
        <v>60</v>
      </c>
    </row>
    <row r="118722" spans="1:3" x14ac:dyDescent="0.2">
      <c r="A118722" s="1">
        <v>119076</v>
      </c>
      <c r="B118722" s="1" t="s">
        <v>118333</v>
      </c>
      <c r="C118722" s="1" t="s">
        <v>5</v>
      </c>
    </row>
    <row r="118723" spans="1:3" x14ac:dyDescent="0.2">
      <c r="A118723" s="1">
        <v>119077</v>
      </c>
      <c r="B118723" s="1" t="s">
        <v>118334</v>
      </c>
      <c r="C118723" s="1" t="s">
        <v>60</v>
      </c>
    </row>
    <row r="118724" spans="1:3" x14ac:dyDescent="0.2">
      <c r="A118724" s="1">
        <v>119078</v>
      </c>
      <c r="B118724" s="1" t="s">
        <v>118335</v>
      </c>
      <c r="C118724" s="1" t="s">
        <v>5</v>
      </c>
    </row>
    <row r="118725" spans="1:3" x14ac:dyDescent="0.2">
      <c r="A118725" s="1">
        <v>119079</v>
      </c>
      <c r="B118725" s="1" t="s">
        <v>118336</v>
      </c>
      <c r="C118725" s="1" t="s">
        <v>60</v>
      </c>
    </row>
    <row r="118726" spans="1:3" x14ac:dyDescent="0.2">
      <c r="A118726" s="1">
        <v>119080</v>
      </c>
      <c r="B118726" s="1" t="s">
        <v>118337</v>
      </c>
      <c r="C118726" s="1" t="s">
        <v>60</v>
      </c>
    </row>
    <row r="118727" spans="1:3" x14ac:dyDescent="0.2">
      <c r="A118727" s="1">
        <v>119081</v>
      </c>
      <c r="B118727" s="1" t="s">
        <v>118338</v>
      </c>
      <c r="C118727" s="1" t="s">
        <v>5</v>
      </c>
    </row>
    <row r="118728" spans="1:3" x14ac:dyDescent="0.2">
      <c r="A118728" s="1">
        <v>119082</v>
      </c>
      <c r="B118728" s="1" t="s">
        <v>118339</v>
      </c>
      <c r="C118728" s="1" t="s">
        <v>5</v>
      </c>
    </row>
    <row r="118729" spans="1:3" x14ac:dyDescent="0.2">
      <c r="A118729" s="1">
        <v>119083</v>
      </c>
      <c r="B118729" s="1" t="s">
        <v>118340</v>
      </c>
      <c r="C118729" s="1" t="s">
        <v>60</v>
      </c>
    </row>
    <row r="118730" spans="1:3" x14ac:dyDescent="0.2">
      <c r="A118730" s="1">
        <v>119084</v>
      </c>
      <c r="B118730" s="1" t="s">
        <v>118341</v>
      </c>
      <c r="C118730" s="1" t="s">
        <v>60</v>
      </c>
    </row>
    <row r="118731" spans="1:3" x14ac:dyDescent="0.2">
      <c r="A118731" s="1">
        <v>119085</v>
      </c>
      <c r="B118731" s="1" t="s">
        <v>118342</v>
      </c>
      <c r="C118731" s="1" t="s">
        <v>5</v>
      </c>
    </row>
    <row r="118732" spans="1:3" x14ac:dyDescent="0.2">
      <c r="A118732" s="1">
        <v>119086</v>
      </c>
      <c r="B118732" s="1" t="s">
        <v>118343</v>
      </c>
      <c r="C118732" s="1" t="s">
        <v>5</v>
      </c>
    </row>
    <row r="118733" spans="1:3" x14ac:dyDescent="0.2">
      <c r="A118733" s="1">
        <v>119087</v>
      </c>
      <c r="B118733" s="1" t="s">
        <v>118344</v>
      </c>
      <c r="C118733" s="1" t="s">
        <v>5</v>
      </c>
    </row>
    <row r="118734" spans="1:3" x14ac:dyDescent="0.2">
      <c r="A118734" s="1">
        <v>119088</v>
      </c>
      <c r="B118734" s="1" t="s">
        <v>118345</v>
      </c>
      <c r="C118734" s="1" t="s">
        <v>5</v>
      </c>
    </row>
    <row r="118735" spans="1:3" x14ac:dyDescent="0.2">
      <c r="A118735" s="1">
        <v>119089</v>
      </c>
      <c r="B118735" s="1" t="s">
        <v>118346</v>
      </c>
      <c r="C118735" s="1" t="s">
        <v>60</v>
      </c>
    </row>
    <row r="118736" spans="1:3" x14ac:dyDescent="0.2">
      <c r="A118736" s="1">
        <v>119090</v>
      </c>
      <c r="B118736" s="1" t="s">
        <v>118347</v>
      </c>
      <c r="C118736" s="1" t="s">
        <v>5</v>
      </c>
    </row>
    <row r="118737" spans="1:3" x14ac:dyDescent="0.2">
      <c r="A118737" s="1">
        <v>119091</v>
      </c>
      <c r="B118737" s="1" t="s">
        <v>118348</v>
      </c>
      <c r="C118737" s="1" t="s">
        <v>5</v>
      </c>
    </row>
    <row r="118738" spans="1:3" x14ac:dyDescent="0.2">
      <c r="A118738" s="1">
        <v>119092</v>
      </c>
      <c r="B118738" s="1" t="s">
        <v>118349</v>
      </c>
      <c r="C118738" s="1" t="s">
        <v>5</v>
      </c>
    </row>
    <row r="118739" spans="1:3" x14ac:dyDescent="0.2">
      <c r="A118739" s="1">
        <v>119093</v>
      </c>
      <c r="B118739" s="1" t="s">
        <v>118350</v>
      </c>
      <c r="C118739" s="1" t="s">
        <v>5</v>
      </c>
    </row>
    <row r="118740" spans="1:3" x14ac:dyDescent="0.2">
      <c r="A118740" s="1">
        <v>119094</v>
      </c>
      <c r="B118740" s="1" t="s">
        <v>118351</v>
      </c>
      <c r="C118740" s="1" t="s">
        <v>5</v>
      </c>
    </row>
    <row r="118741" spans="1:3" x14ac:dyDescent="0.2">
      <c r="A118741" s="1">
        <v>119095</v>
      </c>
      <c r="B118741" s="1" t="s">
        <v>118352</v>
      </c>
      <c r="C118741" s="1" t="s">
        <v>60</v>
      </c>
    </row>
    <row r="118742" spans="1:3" x14ac:dyDescent="0.2">
      <c r="A118742" s="1">
        <v>119096</v>
      </c>
      <c r="B118742" s="1" t="s">
        <v>118353</v>
      </c>
      <c r="C118742" s="1" t="s">
        <v>5</v>
      </c>
    </row>
    <row r="118743" spans="1:3" x14ac:dyDescent="0.2">
      <c r="A118743" s="1">
        <v>119097</v>
      </c>
      <c r="B118743" s="1" t="s">
        <v>118354</v>
      </c>
      <c r="C118743" s="1" t="s">
        <v>60</v>
      </c>
    </row>
    <row r="118744" spans="1:3" x14ac:dyDescent="0.2">
      <c r="A118744" s="1">
        <v>119098</v>
      </c>
      <c r="B118744" s="1" t="s">
        <v>118355</v>
      </c>
      <c r="C118744" s="1" t="s">
        <v>5</v>
      </c>
    </row>
    <row r="118745" spans="1:3" x14ac:dyDescent="0.2">
      <c r="A118745" s="1">
        <v>119099</v>
      </c>
      <c r="B118745" s="1" t="s">
        <v>118356</v>
      </c>
      <c r="C118745" s="1" t="s">
        <v>5</v>
      </c>
    </row>
    <row r="118746" spans="1:3" x14ac:dyDescent="0.2">
      <c r="A118746" s="1">
        <v>119100</v>
      </c>
      <c r="B118746" s="1" t="s">
        <v>118357</v>
      </c>
      <c r="C118746" s="1" t="s">
        <v>60</v>
      </c>
    </row>
    <row r="118747" spans="1:3" x14ac:dyDescent="0.2">
      <c r="A118747" s="1">
        <v>119101</v>
      </c>
      <c r="B118747" s="1" t="s">
        <v>118358</v>
      </c>
      <c r="C118747" s="1" t="s">
        <v>60</v>
      </c>
    </row>
    <row r="118748" spans="1:3" x14ac:dyDescent="0.2">
      <c r="A118748" s="1">
        <v>119102</v>
      </c>
      <c r="B118748" s="1" t="s">
        <v>118359</v>
      </c>
      <c r="C118748" s="1" t="s">
        <v>60</v>
      </c>
    </row>
    <row r="118749" spans="1:3" x14ac:dyDescent="0.2">
      <c r="A118749" s="1">
        <v>119103</v>
      </c>
      <c r="B118749" s="1" t="s">
        <v>118360</v>
      </c>
      <c r="C118749" s="1" t="s">
        <v>60</v>
      </c>
    </row>
    <row r="118750" spans="1:3" x14ac:dyDescent="0.2">
      <c r="A118750" s="1">
        <v>119104</v>
      </c>
      <c r="B118750" s="1" t="s">
        <v>118361</v>
      </c>
      <c r="C118750" s="1" t="s">
        <v>5</v>
      </c>
    </row>
    <row r="118751" spans="1:3" x14ac:dyDescent="0.2">
      <c r="A118751" s="1">
        <v>119105</v>
      </c>
      <c r="B118751" s="1" t="s">
        <v>118362</v>
      </c>
      <c r="C118751" s="1" t="s">
        <v>60</v>
      </c>
    </row>
    <row r="118752" spans="1:3" x14ac:dyDescent="0.2">
      <c r="A118752" s="1">
        <v>119106</v>
      </c>
      <c r="B118752" s="1" t="s">
        <v>118363</v>
      </c>
      <c r="C118752" s="1" t="s">
        <v>60</v>
      </c>
    </row>
    <row r="118753" spans="1:3" x14ac:dyDescent="0.2">
      <c r="A118753" s="1">
        <v>119107</v>
      </c>
      <c r="B118753" s="1" t="s">
        <v>118364</v>
      </c>
      <c r="C118753" s="1" t="s">
        <v>5</v>
      </c>
    </row>
    <row r="118754" spans="1:3" x14ac:dyDescent="0.2">
      <c r="A118754" s="1">
        <v>119108</v>
      </c>
      <c r="B118754" s="1" t="s">
        <v>118365</v>
      </c>
      <c r="C118754" s="1" t="s">
        <v>5</v>
      </c>
    </row>
    <row r="118755" spans="1:3" x14ac:dyDescent="0.2">
      <c r="A118755" s="1">
        <v>119109</v>
      </c>
      <c r="B118755" s="1" t="s">
        <v>118366</v>
      </c>
      <c r="C118755" s="1" t="s">
        <v>5</v>
      </c>
    </row>
    <row r="118756" spans="1:3" x14ac:dyDescent="0.2">
      <c r="A118756" s="1">
        <v>119110</v>
      </c>
      <c r="B118756" s="1" t="s">
        <v>118367</v>
      </c>
      <c r="C118756" s="1" t="s">
        <v>60</v>
      </c>
    </row>
    <row r="118757" spans="1:3" x14ac:dyDescent="0.2">
      <c r="A118757" s="1">
        <v>119111</v>
      </c>
      <c r="B118757" s="1" t="s">
        <v>118368</v>
      </c>
      <c r="C118757" s="1" t="s">
        <v>5</v>
      </c>
    </row>
    <row r="118758" spans="1:3" x14ac:dyDescent="0.2">
      <c r="A118758" s="1">
        <v>119112</v>
      </c>
      <c r="B118758" s="1" t="s">
        <v>118369</v>
      </c>
      <c r="C118758" s="1" t="s">
        <v>60</v>
      </c>
    </row>
    <row r="118759" spans="1:3" x14ac:dyDescent="0.2">
      <c r="A118759" s="1">
        <v>119113</v>
      </c>
      <c r="B118759" s="1" t="s">
        <v>118370</v>
      </c>
      <c r="C118759" s="1" t="s">
        <v>60</v>
      </c>
    </row>
    <row r="118760" spans="1:3" x14ac:dyDescent="0.2">
      <c r="A118760" s="1">
        <v>119114</v>
      </c>
      <c r="B118760" s="1" t="s">
        <v>118371</v>
      </c>
      <c r="C118760" s="1" t="s">
        <v>60</v>
      </c>
    </row>
    <row r="118761" spans="1:3" x14ac:dyDescent="0.2">
      <c r="A118761" s="1">
        <v>119115</v>
      </c>
      <c r="B118761" s="1" t="s">
        <v>118372</v>
      </c>
      <c r="C118761" s="1" t="s">
        <v>60</v>
      </c>
    </row>
    <row r="118762" spans="1:3" x14ac:dyDescent="0.2">
      <c r="A118762" s="1">
        <v>119116</v>
      </c>
      <c r="B118762" s="1" t="s">
        <v>118373</v>
      </c>
      <c r="C118762" s="1" t="s">
        <v>60</v>
      </c>
    </row>
    <row r="118763" spans="1:3" x14ac:dyDescent="0.2">
      <c r="A118763" s="1">
        <v>119117</v>
      </c>
      <c r="B118763" s="1" t="s">
        <v>118374</v>
      </c>
      <c r="C118763" s="1" t="s">
        <v>60</v>
      </c>
    </row>
    <row r="118764" spans="1:3" x14ac:dyDescent="0.2">
      <c r="A118764" s="1">
        <v>119118</v>
      </c>
      <c r="B118764" s="1" t="s">
        <v>118375</v>
      </c>
      <c r="C118764" s="1" t="s">
        <v>60</v>
      </c>
    </row>
    <row r="118765" spans="1:3" x14ac:dyDescent="0.2">
      <c r="A118765" s="1">
        <v>119119</v>
      </c>
      <c r="B118765" s="1" t="s">
        <v>118376</v>
      </c>
      <c r="C118765" s="1" t="s">
        <v>60</v>
      </c>
    </row>
    <row r="118766" spans="1:3" x14ac:dyDescent="0.2">
      <c r="A118766" s="1">
        <v>119120</v>
      </c>
      <c r="B118766" s="1" t="s">
        <v>118377</v>
      </c>
      <c r="C118766" s="1" t="s">
        <v>60</v>
      </c>
    </row>
    <row r="118767" spans="1:3" x14ac:dyDescent="0.2">
      <c r="A118767" s="1">
        <v>119121</v>
      </c>
      <c r="B118767" s="1" t="s">
        <v>118378</v>
      </c>
      <c r="C118767" s="1" t="s">
        <v>60</v>
      </c>
    </row>
    <row r="118768" spans="1:3" x14ac:dyDescent="0.2">
      <c r="A118768" s="1">
        <v>119132</v>
      </c>
      <c r="B118768" s="1" t="s">
        <v>118379</v>
      </c>
      <c r="C118768" s="1" t="s">
        <v>60</v>
      </c>
    </row>
    <row r="118769" spans="1:3" x14ac:dyDescent="0.2">
      <c r="A118769" s="1">
        <v>119133</v>
      </c>
      <c r="B118769" s="1" t="s">
        <v>118380</v>
      </c>
      <c r="C118769" s="1" t="s">
        <v>60</v>
      </c>
    </row>
    <row r="118770" spans="1:3" x14ac:dyDescent="0.2">
      <c r="A118770" s="1">
        <v>119134</v>
      </c>
      <c r="B118770" s="1" t="s">
        <v>118381</v>
      </c>
      <c r="C118770" s="1" t="s">
        <v>60</v>
      </c>
    </row>
    <row r="118771" spans="1:3" x14ac:dyDescent="0.2">
      <c r="A118771" s="1">
        <v>119135</v>
      </c>
      <c r="B118771" s="1" t="s">
        <v>118382</v>
      </c>
      <c r="C118771" s="1" t="s">
        <v>60</v>
      </c>
    </row>
    <row r="118772" spans="1:3" x14ac:dyDescent="0.2">
      <c r="A118772" s="1">
        <v>119136</v>
      </c>
      <c r="B118772" s="1" t="s">
        <v>118383</v>
      </c>
      <c r="C118772" s="1" t="s">
        <v>60</v>
      </c>
    </row>
    <row r="118773" spans="1:3" x14ac:dyDescent="0.2">
      <c r="A118773" s="1">
        <v>119137</v>
      </c>
      <c r="B118773" s="1" t="s">
        <v>118384</v>
      </c>
      <c r="C118773" s="1" t="s">
        <v>60</v>
      </c>
    </row>
    <row r="118774" spans="1:3" x14ac:dyDescent="0.2">
      <c r="A118774" s="1">
        <v>119138</v>
      </c>
      <c r="B118774" s="1" t="s">
        <v>118385</v>
      </c>
      <c r="C118774" s="1" t="s">
        <v>60</v>
      </c>
    </row>
    <row r="118775" spans="1:3" x14ac:dyDescent="0.2">
      <c r="A118775" s="1">
        <v>119139</v>
      </c>
      <c r="B118775" s="1" t="s">
        <v>118386</v>
      </c>
      <c r="C118775" s="1" t="s">
        <v>60</v>
      </c>
    </row>
    <row r="118776" spans="1:3" x14ac:dyDescent="0.2">
      <c r="A118776" s="1">
        <v>119140</v>
      </c>
      <c r="B118776" s="1" t="s">
        <v>118387</v>
      </c>
      <c r="C118776" s="1" t="s">
        <v>60</v>
      </c>
    </row>
    <row r="118777" spans="1:3" x14ac:dyDescent="0.2">
      <c r="A118777" s="1">
        <v>119141</v>
      </c>
      <c r="B118777" s="1" t="s">
        <v>118388</v>
      </c>
      <c r="C118777" s="1" t="s">
        <v>60</v>
      </c>
    </row>
    <row r="118778" spans="1:3" x14ac:dyDescent="0.2">
      <c r="A118778" s="1">
        <v>119152</v>
      </c>
      <c r="B118778" s="1" t="s">
        <v>118389</v>
      </c>
      <c r="C118778" s="1" t="s">
        <v>60</v>
      </c>
    </row>
    <row r="118779" spans="1:3" x14ac:dyDescent="0.2">
      <c r="A118779" s="1">
        <v>119153</v>
      </c>
      <c r="B118779" s="1" t="s">
        <v>118390</v>
      </c>
      <c r="C118779" s="1" t="s">
        <v>60</v>
      </c>
    </row>
    <row r="118780" spans="1:3" x14ac:dyDescent="0.2">
      <c r="A118780" s="1">
        <v>119154</v>
      </c>
      <c r="B118780" s="1" t="s">
        <v>118391</v>
      </c>
      <c r="C118780" s="1" t="s">
        <v>60</v>
      </c>
    </row>
    <row r="118781" spans="1:3" x14ac:dyDescent="0.2">
      <c r="A118781" s="1">
        <v>119155</v>
      </c>
      <c r="B118781" s="1" t="s">
        <v>118392</v>
      </c>
      <c r="C118781" s="1" t="s">
        <v>5</v>
      </c>
    </row>
    <row r="118782" spans="1:3" x14ac:dyDescent="0.2">
      <c r="A118782" s="1">
        <v>119156</v>
      </c>
      <c r="B118782" s="1" t="s">
        <v>118393</v>
      </c>
      <c r="C118782" s="1" t="s">
        <v>5</v>
      </c>
    </row>
    <row r="118783" spans="1:3" x14ac:dyDescent="0.2">
      <c r="A118783" s="1">
        <v>119157</v>
      </c>
      <c r="B118783" s="1" t="s">
        <v>118394</v>
      </c>
      <c r="C118783" s="1" t="s">
        <v>60</v>
      </c>
    </row>
    <row r="118784" spans="1:3" x14ac:dyDescent="0.2">
      <c r="A118784" s="1">
        <v>119158</v>
      </c>
      <c r="B118784" s="1" t="s">
        <v>118395</v>
      </c>
      <c r="C118784" s="1" t="s">
        <v>60</v>
      </c>
    </row>
    <row r="118785" spans="1:3" x14ac:dyDescent="0.2">
      <c r="A118785" s="1">
        <v>119159</v>
      </c>
      <c r="B118785" s="1" t="s">
        <v>118396</v>
      </c>
      <c r="C118785" s="1" t="s">
        <v>60</v>
      </c>
    </row>
    <row r="118786" spans="1:3" x14ac:dyDescent="0.2">
      <c r="A118786" s="1">
        <v>119160</v>
      </c>
      <c r="B118786" s="1" t="s">
        <v>118397</v>
      </c>
      <c r="C118786" s="1" t="s">
        <v>60</v>
      </c>
    </row>
    <row r="118787" spans="1:3" x14ac:dyDescent="0.2">
      <c r="A118787" s="1">
        <v>119161</v>
      </c>
      <c r="B118787" s="1" t="s">
        <v>118398</v>
      </c>
      <c r="C118787" s="1" t="s">
        <v>60</v>
      </c>
    </row>
    <row r="118788" spans="1:3" x14ac:dyDescent="0.2">
      <c r="A118788" s="1">
        <v>119172</v>
      </c>
      <c r="B118788" s="1" t="s">
        <v>118399</v>
      </c>
      <c r="C118788" s="1" t="s">
        <v>60</v>
      </c>
    </row>
    <row r="118789" spans="1:3" x14ac:dyDescent="0.2">
      <c r="A118789" s="1">
        <v>119173</v>
      </c>
      <c r="B118789" s="1" t="s">
        <v>118400</v>
      </c>
      <c r="C118789" s="1" t="s">
        <v>60</v>
      </c>
    </row>
    <row r="118790" spans="1:3" x14ac:dyDescent="0.2">
      <c r="A118790" s="1">
        <v>119174</v>
      </c>
      <c r="B118790" s="1" t="s">
        <v>118401</v>
      </c>
      <c r="C118790" s="1" t="s">
        <v>60</v>
      </c>
    </row>
    <row r="118791" spans="1:3" x14ac:dyDescent="0.2">
      <c r="A118791" s="1">
        <v>119175</v>
      </c>
      <c r="B118791" s="1" t="s">
        <v>118402</v>
      </c>
      <c r="C118791" s="1" t="s">
        <v>5</v>
      </c>
    </row>
    <row r="118792" spans="1:3" x14ac:dyDescent="0.2">
      <c r="A118792" s="1">
        <v>119176</v>
      </c>
      <c r="B118792" s="1" t="s">
        <v>118403</v>
      </c>
      <c r="C118792" s="1" t="s">
        <v>60</v>
      </c>
    </row>
    <row r="118793" spans="1:3" x14ac:dyDescent="0.2">
      <c r="A118793" s="1">
        <v>119177</v>
      </c>
      <c r="B118793" s="1" t="s">
        <v>118404</v>
      </c>
      <c r="C118793" s="1" t="s">
        <v>60</v>
      </c>
    </row>
    <row r="118794" spans="1:3" x14ac:dyDescent="0.2">
      <c r="A118794" s="1">
        <v>119178</v>
      </c>
      <c r="B118794" s="1" t="s">
        <v>118405</v>
      </c>
      <c r="C118794" s="1" t="s">
        <v>60</v>
      </c>
    </row>
    <row r="118795" spans="1:3" x14ac:dyDescent="0.2">
      <c r="A118795" s="1">
        <v>119179</v>
      </c>
      <c r="B118795" s="1" t="s">
        <v>118406</v>
      </c>
      <c r="C118795" s="1" t="s">
        <v>60</v>
      </c>
    </row>
    <row r="118796" spans="1:3" x14ac:dyDescent="0.2">
      <c r="A118796" s="1">
        <v>119180</v>
      </c>
      <c r="B118796" s="1" t="s">
        <v>118407</v>
      </c>
      <c r="C118796" s="1" t="s">
        <v>60</v>
      </c>
    </row>
    <row r="118797" spans="1:3" x14ac:dyDescent="0.2">
      <c r="A118797" s="1">
        <v>119181</v>
      </c>
      <c r="B118797" s="1" t="s">
        <v>118408</v>
      </c>
      <c r="C118797" s="1" t="s">
        <v>60</v>
      </c>
    </row>
    <row r="118798" spans="1:3" x14ac:dyDescent="0.2">
      <c r="A118798" s="1">
        <v>119182</v>
      </c>
      <c r="B118798" s="1" t="s">
        <v>118409</v>
      </c>
      <c r="C118798" s="1" t="s">
        <v>60</v>
      </c>
    </row>
    <row r="118799" spans="1:3" x14ac:dyDescent="0.2">
      <c r="A118799" s="1">
        <v>119183</v>
      </c>
      <c r="B118799" s="1" t="s">
        <v>118410</v>
      </c>
      <c r="C118799" s="1" t="s">
        <v>60</v>
      </c>
    </row>
    <row r="118800" spans="1:3" x14ac:dyDescent="0.2">
      <c r="A118800" s="1">
        <v>119184</v>
      </c>
      <c r="B118800" s="1" t="s">
        <v>118411</v>
      </c>
      <c r="C118800" s="1" t="s">
        <v>60</v>
      </c>
    </row>
    <row r="118801" spans="1:3" x14ac:dyDescent="0.2">
      <c r="A118801" s="1">
        <v>119185</v>
      </c>
      <c r="B118801" s="1" t="s">
        <v>118412</v>
      </c>
      <c r="C118801" s="1" t="s">
        <v>60</v>
      </c>
    </row>
    <row r="118802" spans="1:3" x14ac:dyDescent="0.2">
      <c r="A118802" s="1">
        <v>119186</v>
      </c>
      <c r="B118802" s="1" t="s">
        <v>118413</v>
      </c>
      <c r="C118802" s="1" t="s">
        <v>60</v>
      </c>
    </row>
    <row r="118803" spans="1:3" x14ac:dyDescent="0.2">
      <c r="A118803" s="1">
        <v>119187</v>
      </c>
      <c r="B118803" s="1" t="s">
        <v>118414</v>
      </c>
      <c r="C118803" s="1" t="s">
        <v>5</v>
      </c>
    </row>
    <row r="118804" spans="1:3" x14ac:dyDescent="0.2">
      <c r="A118804" s="1">
        <v>119188</v>
      </c>
      <c r="B118804" s="1" t="s">
        <v>118415</v>
      </c>
      <c r="C118804" s="1" t="s">
        <v>5</v>
      </c>
    </row>
    <row r="118805" spans="1:3" x14ac:dyDescent="0.2">
      <c r="A118805" s="1">
        <v>119189</v>
      </c>
      <c r="B118805" s="1" t="s">
        <v>118416</v>
      </c>
      <c r="C118805" s="1" t="s">
        <v>5</v>
      </c>
    </row>
    <row r="118806" spans="1:3" x14ac:dyDescent="0.2">
      <c r="A118806" s="1">
        <v>119190</v>
      </c>
      <c r="B118806" s="1" t="s">
        <v>118417</v>
      </c>
      <c r="C118806" s="1" t="s">
        <v>5</v>
      </c>
    </row>
    <row r="118807" spans="1:3" x14ac:dyDescent="0.2">
      <c r="A118807" s="1">
        <v>119191</v>
      </c>
      <c r="B118807" s="1" t="s">
        <v>118418</v>
      </c>
      <c r="C118807" s="1" t="s">
        <v>5</v>
      </c>
    </row>
    <row r="118808" spans="1:3" x14ac:dyDescent="0.2">
      <c r="A118808" s="1">
        <v>119192</v>
      </c>
      <c r="B118808" s="1" t="s">
        <v>118419</v>
      </c>
      <c r="C118808" s="1" t="s">
        <v>5</v>
      </c>
    </row>
    <row r="118809" spans="1:3" x14ac:dyDescent="0.2">
      <c r="A118809" s="1">
        <v>119193</v>
      </c>
      <c r="B118809" s="1" t="s">
        <v>118420</v>
      </c>
      <c r="C118809" s="1" t="s">
        <v>5</v>
      </c>
    </row>
    <row r="118810" spans="1:3" x14ac:dyDescent="0.2">
      <c r="A118810" s="1">
        <v>119194</v>
      </c>
      <c r="B118810" s="1" t="s">
        <v>118421</v>
      </c>
      <c r="C118810" s="1" t="s">
        <v>5</v>
      </c>
    </row>
    <row r="118811" spans="1:3" x14ac:dyDescent="0.2">
      <c r="A118811" s="1">
        <v>119195</v>
      </c>
      <c r="B118811" s="1" t="s">
        <v>118422</v>
      </c>
      <c r="C118811" s="1" t="s">
        <v>5</v>
      </c>
    </row>
    <row r="118812" spans="1:3" x14ac:dyDescent="0.2">
      <c r="A118812" s="1">
        <v>119196</v>
      </c>
      <c r="B118812" s="1" t="s">
        <v>118423</v>
      </c>
      <c r="C118812" s="1" t="s">
        <v>5</v>
      </c>
    </row>
    <row r="118813" spans="1:3" x14ac:dyDescent="0.2">
      <c r="A118813" s="1">
        <v>119197</v>
      </c>
      <c r="B118813" s="1" t="s">
        <v>118424</v>
      </c>
      <c r="C118813" s="1" t="s">
        <v>5</v>
      </c>
    </row>
    <row r="118814" spans="1:3" x14ac:dyDescent="0.2">
      <c r="A118814" s="1">
        <v>119198</v>
      </c>
      <c r="B118814" s="1" t="s">
        <v>118425</v>
      </c>
      <c r="C118814" s="1" t="s">
        <v>5</v>
      </c>
    </row>
    <row r="118815" spans="1:3" x14ac:dyDescent="0.2">
      <c r="A118815" s="1">
        <v>119199</v>
      </c>
      <c r="B118815" s="1" t="s">
        <v>118426</v>
      </c>
      <c r="C118815" s="1" t="s">
        <v>5</v>
      </c>
    </row>
    <row r="118816" spans="1:3" x14ac:dyDescent="0.2">
      <c r="A118816" s="1">
        <v>119200</v>
      </c>
      <c r="B118816" s="1" t="s">
        <v>118427</v>
      </c>
      <c r="C118816" s="1" t="s">
        <v>5</v>
      </c>
    </row>
    <row r="118817" spans="1:3" x14ac:dyDescent="0.2">
      <c r="A118817" s="1">
        <v>119201</v>
      </c>
      <c r="B118817" s="1" t="s">
        <v>118428</v>
      </c>
      <c r="C118817" s="1" t="s">
        <v>5</v>
      </c>
    </row>
    <row r="118818" spans="1:3" x14ac:dyDescent="0.2">
      <c r="A118818" s="1">
        <v>119202</v>
      </c>
      <c r="B118818" s="1" t="s">
        <v>118429</v>
      </c>
      <c r="C118818" s="1" t="s">
        <v>5</v>
      </c>
    </row>
    <row r="118819" spans="1:3" x14ac:dyDescent="0.2">
      <c r="A118819" s="1">
        <v>119203</v>
      </c>
      <c r="B118819" s="1" t="s">
        <v>118430</v>
      </c>
      <c r="C118819" s="1" t="s">
        <v>5</v>
      </c>
    </row>
    <row r="118820" spans="1:3" x14ac:dyDescent="0.2">
      <c r="A118820" s="1">
        <v>119204</v>
      </c>
      <c r="B118820" s="1" t="s">
        <v>118431</v>
      </c>
      <c r="C118820" s="1" t="s">
        <v>5</v>
      </c>
    </row>
    <row r="118821" spans="1:3" x14ac:dyDescent="0.2">
      <c r="A118821" s="1">
        <v>119205</v>
      </c>
      <c r="B118821" s="1" t="s">
        <v>118432</v>
      </c>
      <c r="C118821" s="1" t="s">
        <v>5</v>
      </c>
    </row>
    <row r="118822" spans="1:3" x14ac:dyDescent="0.2">
      <c r="A118822" s="1">
        <v>119206</v>
      </c>
      <c r="B118822" s="1" t="s">
        <v>118433</v>
      </c>
      <c r="C118822" s="1" t="s">
        <v>5</v>
      </c>
    </row>
    <row r="118823" spans="1:3" x14ac:dyDescent="0.2">
      <c r="A118823" s="1">
        <v>119217</v>
      </c>
      <c r="B118823" s="1" t="s">
        <v>118434</v>
      </c>
      <c r="C118823" s="1" t="s">
        <v>5</v>
      </c>
    </row>
    <row r="118824" spans="1:3" x14ac:dyDescent="0.2">
      <c r="A118824" s="1">
        <v>119220</v>
      </c>
      <c r="B118824" s="1" t="s">
        <v>118435</v>
      </c>
      <c r="C118824" s="1" t="s">
        <v>5</v>
      </c>
    </row>
    <row r="118825" spans="1:3" x14ac:dyDescent="0.2">
      <c r="A118825" s="1">
        <v>119221</v>
      </c>
      <c r="B118825" s="1" t="s">
        <v>118436</v>
      </c>
      <c r="C118825" s="1" t="s">
        <v>5</v>
      </c>
    </row>
    <row r="118826" spans="1:3" x14ac:dyDescent="0.2">
      <c r="A118826" s="1">
        <v>119222</v>
      </c>
      <c r="B118826" s="1" t="s">
        <v>118437</v>
      </c>
      <c r="C118826" s="1" t="s">
        <v>5</v>
      </c>
    </row>
    <row r="118827" spans="1:3" x14ac:dyDescent="0.2">
      <c r="A118827" s="1">
        <v>119223</v>
      </c>
      <c r="B118827" s="1" t="s">
        <v>118438</v>
      </c>
      <c r="C118827" s="1" t="s">
        <v>5</v>
      </c>
    </row>
    <row r="118828" spans="1:3" x14ac:dyDescent="0.2">
      <c r="A118828" s="1">
        <v>119224</v>
      </c>
      <c r="B118828" s="1" t="s">
        <v>118439</v>
      </c>
      <c r="C118828" s="1" t="s">
        <v>5</v>
      </c>
    </row>
    <row r="118829" spans="1:3" x14ac:dyDescent="0.2">
      <c r="A118829" s="1">
        <v>119225</v>
      </c>
      <c r="B118829" s="1" t="s">
        <v>118440</v>
      </c>
      <c r="C118829" s="1" t="s">
        <v>5</v>
      </c>
    </row>
    <row r="118830" spans="1:3" x14ac:dyDescent="0.2">
      <c r="A118830" s="1">
        <v>119227</v>
      </c>
      <c r="B118830" s="1" t="s">
        <v>118441</v>
      </c>
      <c r="C118830" s="1" t="s">
        <v>5</v>
      </c>
    </row>
    <row r="118831" spans="1:3" x14ac:dyDescent="0.2">
      <c r="A118831" s="1">
        <v>119228</v>
      </c>
      <c r="B118831" s="1" t="s">
        <v>118442</v>
      </c>
      <c r="C118831" s="1" t="s">
        <v>5</v>
      </c>
    </row>
    <row r="118832" spans="1:3" x14ac:dyDescent="0.2">
      <c r="A118832" s="1">
        <v>119229</v>
      </c>
      <c r="B118832" s="1" t="s">
        <v>118443</v>
      </c>
      <c r="C118832" s="1" t="s">
        <v>5</v>
      </c>
    </row>
    <row r="118833" spans="1:3" x14ac:dyDescent="0.2">
      <c r="A118833" s="1">
        <v>119230</v>
      </c>
      <c r="B118833" s="1" t="s">
        <v>118444</v>
      </c>
      <c r="C118833" s="1" t="s">
        <v>5</v>
      </c>
    </row>
    <row r="118834" spans="1:3" x14ac:dyDescent="0.2">
      <c r="A118834" s="1">
        <v>119231</v>
      </c>
      <c r="B118834" s="1" t="s">
        <v>118445</v>
      </c>
      <c r="C118834" s="1" t="s">
        <v>5</v>
      </c>
    </row>
    <row r="118835" spans="1:3" x14ac:dyDescent="0.2">
      <c r="A118835" s="1">
        <v>119232</v>
      </c>
      <c r="B118835" s="1" t="s">
        <v>118446</v>
      </c>
      <c r="C118835" s="1" t="s">
        <v>5</v>
      </c>
    </row>
    <row r="118836" spans="1:3" x14ac:dyDescent="0.2">
      <c r="A118836" s="1">
        <v>119233</v>
      </c>
      <c r="B118836" s="1" t="s">
        <v>118447</v>
      </c>
      <c r="C118836" s="1" t="s">
        <v>5</v>
      </c>
    </row>
    <row r="118837" spans="1:3" x14ac:dyDescent="0.2">
      <c r="A118837" s="1">
        <v>119234</v>
      </c>
      <c r="B118837" s="1" t="s">
        <v>118448</v>
      </c>
      <c r="C118837" s="1" t="s">
        <v>5</v>
      </c>
    </row>
    <row r="118838" spans="1:3" x14ac:dyDescent="0.2">
      <c r="A118838" s="1">
        <v>119235</v>
      </c>
      <c r="B118838" s="1" t="s">
        <v>118449</v>
      </c>
      <c r="C118838" s="1" t="s">
        <v>5</v>
      </c>
    </row>
    <row r="118839" spans="1:3" x14ac:dyDescent="0.2">
      <c r="A118839" s="1">
        <v>119236</v>
      </c>
      <c r="B118839" s="1" t="s">
        <v>118450</v>
      </c>
      <c r="C118839" s="1" t="s">
        <v>5</v>
      </c>
    </row>
    <row r="118840" spans="1:3" x14ac:dyDescent="0.2">
      <c r="A118840" s="1">
        <v>119237</v>
      </c>
      <c r="B118840" s="1" t="s">
        <v>118451</v>
      </c>
      <c r="C118840" s="1" t="s">
        <v>5</v>
      </c>
    </row>
    <row r="118841" spans="1:3" x14ac:dyDescent="0.2">
      <c r="A118841" s="1">
        <v>119238</v>
      </c>
      <c r="B118841" s="1" t="s">
        <v>118452</v>
      </c>
      <c r="C118841" s="1" t="s">
        <v>5</v>
      </c>
    </row>
    <row r="118842" spans="1:3" x14ac:dyDescent="0.2">
      <c r="A118842" s="1">
        <v>119239</v>
      </c>
      <c r="B118842" s="1" t="s">
        <v>118453</v>
      </c>
      <c r="C118842" s="1" t="s">
        <v>5</v>
      </c>
    </row>
    <row r="118843" spans="1:3" x14ac:dyDescent="0.2">
      <c r="A118843" s="1">
        <v>119240</v>
      </c>
      <c r="B118843" s="1" t="s">
        <v>118454</v>
      </c>
      <c r="C118843" s="1" t="s">
        <v>5</v>
      </c>
    </row>
    <row r="118844" spans="1:3" x14ac:dyDescent="0.2">
      <c r="A118844" s="1">
        <v>119241</v>
      </c>
      <c r="B118844" s="1" t="s">
        <v>118455</v>
      </c>
      <c r="C118844" s="1" t="s">
        <v>5</v>
      </c>
    </row>
    <row r="118845" spans="1:3" x14ac:dyDescent="0.2">
      <c r="A118845" s="1">
        <v>119242</v>
      </c>
      <c r="B118845" s="1" t="s">
        <v>118456</v>
      </c>
      <c r="C118845" s="1" t="s">
        <v>5</v>
      </c>
    </row>
    <row r="118846" spans="1:3" x14ac:dyDescent="0.2">
      <c r="A118846" s="1">
        <v>119243</v>
      </c>
      <c r="B118846" s="1" t="s">
        <v>118457</v>
      </c>
      <c r="C118846" s="1" t="s">
        <v>5</v>
      </c>
    </row>
    <row r="118847" spans="1:3" x14ac:dyDescent="0.2">
      <c r="A118847" s="1">
        <v>119244</v>
      </c>
      <c r="B118847" s="1" t="s">
        <v>118458</v>
      </c>
      <c r="C118847" s="1" t="s">
        <v>5</v>
      </c>
    </row>
    <row r="118848" spans="1:3" x14ac:dyDescent="0.2">
      <c r="A118848" s="1">
        <v>119245</v>
      </c>
      <c r="B118848" s="1" t="s">
        <v>118459</v>
      </c>
      <c r="C118848" s="1" t="s">
        <v>5</v>
      </c>
    </row>
    <row r="118849" spans="1:3" x14ac:dyDescent="0.2">
      <c r="A118849" s="1">
        <v>119246</v>
      </c>
      <c r="B118849" s="1" t="s">
        <v>118460</v>
      </c>
      <c r="C118849" s="1" t="s">
        <v>5</v>
      </c>
    </row>
    <row r="118850" spans="1:3" x14ac:dyDescent="0.2">
      <c r="A118850" s="1">
        <v>119247</v>
      </c>
      <c r="B118850" s="1" t="s">
        <v>118461</v>
      </c>
      <c r="C118850" s="1" t="s">
        <v>5</v>
      </c>
    </row>
    <row r="118851" spans="1:3" x14ac:dyDescent="0.2">
      <c r="A118851" s="1">
        <v>119251</v>
      </c>
      <c r="B118851" s="1" t="s">
        <v>118462</v>
      </c>
      <c r="C118851" s="1" t="s">
        <v>5</v>
      </c>
    </row>
    <row r="118852" spans="1:3" x14ac:dyDescent="0.2">
      <c r="A118852" s="1">
        <v>119252</v>
      </c>
      <c r="B118852" s="1" t="s">
        <v>118463</v>
      </c>
      <c r="C118852" s="1" t="s">
        <v>5</v>
      </c>
    </row>
    <row r="118853" spans="1:3" x14ac:dyDescent="0.2">
      <c r="A118853" s="1">
        <v>119253</v>
      </c>
      <c r="B118853" s="1" t="s">
        <v>118464</v>
      </c>
      <c r="C118853" s="1" t="s">
        <v>5</v>
      </c>
    </row>
    <row r="118854" spans="1:3" x14ac:dyDescent="0.2">
      <c r="A118854" s="1">
        <v>119257</v>
      </c>
      <c r="B118854" s="1" t="s">
        <v>118465</v>
      </c>
      <c r="C118854" s="1" t="s">
        <v>5</v>
      </c>
    </row>
    <row r="118855" spans="1:3" x14ac:dyDescent="0.2">
      <c r="A118855" s="1">
        <v>119258</v>
      </c>
      <c r="B118855" s="1" t="s">
        <v>118466</v>
      </c>
      <c r="C118855" s="1" t="s">
        <v>5</v>
      </c>
    </row>
    <row r="118856" spans="1:3" x14ac:dyDescent="0.2">
      <c r="A118856" s="1">
        <v>119259</v>
      </c>
      <c r="B118856" s="1" t="s">
        <v>118467</v>
      </c>
      <c r="C118856" s="1" t="s">
        <v>5</v>
      </c>
    </row>
    <row r="118857" spans="1:3" x14ac:dyDescent="0.2">
      <c r="A118857" s="1">
        <v>119260</v>
      </c>
      <c r="B118857" s="1" t="s">
        <v>118468</v>
      </c>
      <c r="C118857" s="1" t="s">
        <v>5</v>
      </c>
    </row>
    <row r="118858" spans="1:3" x14ac:dyDescent="0.2">
      <c r="A118858" s="1">
        <v>119261</v>
      </c>
      <c r="B118858" s="1" t="s">
        <v>118469</v>
      </c>
      <c r="C118858" s="1" t="s">
        <v>5</v>
      </c>
    </row>
    <row r="118859" spans="1:3" x14ac:dyDescent="0.2">
      <c r="A118859" s="1">
        <v>119263</v>
      </c>
      <c r="B118859" s="1" t="s">
        <v>118470</v>
      </c>
      <c r="C118859" s="1" t="s">
        <v>60</v>
      </c>
    </row>
    <row r="118860" spans="1:3" x14ac:dyDescent="0.2">
      <c r="A118860" s="1">
        <v>119264</v>
      </c>
      <c r="B118860" s="1" t="s">
        <v>118471</v>
      </c>
      <c r="C118860" s="1" t="s">
        <v>5</v>
      </c>
    </row>
    <row r="118861" spans="1:3" x14ac:dyDescent="0.2">
      <c r="A118861" s="1">
        <v>119265</v>
      </c>
      <c r="B118861" s="1" t="s">
        <v>118472</v>
      </c>
      <c r="C118861" s="1" t="s">
        <v>60</v>
      </c>
    </row>
    <row r="118862" spans="1:3" x14ac:dyDescent="0.2">
      <c r="A118862" s="1">
        <v>119266</v>
      </c>
      <c r="B118862" s="1" t="s">
        <v>118473</v>
      </c>
      <c r="C118862" s="1" t="s">
        <v>5</v>
      </c>
    </row>
    <row r="118863" spans="1:3" x14ac:dyDescent="0.2">
      <c r="A118863" s="1">
        <v>119277</v>
      </c>
      <c r="B118863" s="1" t="s">
        <v>118474</v>
      </c>
      <c r="C118863" s="1" t="s">
        <v>5</v>
      </c>
    </row>
    <row r="118864" spans="1:3" x14ac:dyDescent="0.2">
      <c r="A118864" s="1">
        <v>119278</v>
      </c>
      <c r="B118864" s="1" t="s">
        <v>118475</v>
      </c>
      <c r="C118864" s="1" t="s">
        <v>5</v>
      </c>
    </row>
    <row r="118865" spans="1:3" x14ac:dyDescent="0.2">
      <c r="A118865" s="1">
        <v>119279</v>
      </c>
      <c r="B118865" s="1" t="s">
        <v>118476</v>
      </c>
      <c r="C118865" s="1" t="s">
        <v>5</v>
      </c>
    </row>
    <row r="118866" spans="1:3" x14ac:dyDescent="0.2">
      <c r="A118866" s="1">
        <v>119280</v>
      </c>
      <c r="B118866" s="1" t="s">
        <v>118477</v>
      </c>
      <c r="C118866" s="1" t="s">
        <v>5</v>
      </c>
    </row>
    <row r="118867" spans="1:3" x14ac:dyDescent="0.2">
      <c r="A118867" s="1">
        <v>119281</v>
      </c>
      <c r="B118867" s="1" t="s">
        <v>118478</v>
      </c>
      <c r="C118867" s="1" t="s">
        <v>5</v>
      </c>
    </row>
    <row r="118868" spans="1:3" x14ac:dyDescent="0.2">
      <c r="A118868" s="1">
        <v>119282</v>
      </c>
      <c r="B118868" s="1" t="s">
        <v>118479</v>
      </c>
      <c r="C118868" s="1" t="s">
        <v>5</v>
      </c>
    </row>
    <row r="118869" spans="1:3" x14ac:dyDescent="0.2">
      <c r="A118869" s="1">
        <v>119283</v>
      </c>
      <c r="B118869" s="1" t="s">
        <v>118480</v>
      </c>
      <c r="C118869" s="1" t="s">
        <v>5</v>
      </c>
    </row>
    <row r="118870" spans="1:3" x14ac:dyDescent="0.2">
      <c r="A118870" s="1">
        <v>119284</v>
      </c>
      <c r="B118870" s="1" t="s">
        <v>118481</v>
      </c>
      <c r="C118870" s="1" t="s">
        <v>5</v>
      </c>
    </row>
    <row r="118871" spans="1:3" x14ac:dyDescent="0.2">
      <c r="A118871" s="1">
        <v>119285</v>
      </c>
      <c r="B118871" s="1" t="s">
        <v>118482</v>
      </c>
      <c r="C118871" s="1" t="s">
        <v>5</v>
      </c>
    </row>
    <row r="118872" spans="1:3" x14ac:dyDescent="0.2">
      <c r="A118872" s="1">
        <v>119286</v>
      </c>
      <c r="B118872" s="1" t="s">
        <v>118483</v>
      </c>
      <c r="C118872" s="1" t="s">
        <v>5</v>
      </c>
    </row>
    <row r="118873" spans="1:3" x14ac:dyDescent="0.2">
      <c r="A118873" s="1">
        <v>119287</v>
      </c>
      <c r="B118873" s="1" t="s">
        <v>118484</v>
      </c>
      <c r="C118873" s="1" t="s">
        <v>5</v>
      </c>
    </row>
    <row r="118874" spans="1:3" x14ac:dyDescent="0.2">
      <c r="A118874" s="1">
        <v>119288</v>
      </c>
      <c r="B118874" s="1" t="s">
        <v>118485</v>
      </c>
      <c r="C118874" s="1" t="s">
        <v>5</v>
      </c>
    </row>
    <row r="118875" spans="1:3" x14ac:dyDescent="0.2">
      <c r="A118875" s="1">
        <v>119290</v>
      </c>
      <c r="B118875" s="1" t="s">
        <v>118486</v>
      </c>
      <c r="C118875" s="1" t="s">
        <v>5</v>
      </c>
    </row>
    <row r="118876" spans="1:3" x14ac:dyDescent="0.2">
      <c r="A118876" s="1">
        <v>119291</v>
      </c>
      <c r="B118876" s="1" t="s">
        <v>118487</v>
      </c>
      <c r="C118876" s="1" t="s">
        <v>5</v>
      </c>
    </row>
    <row r="118877" spans="1:3" x14ac:dyDescent="0.2">
      <c r="A118877" s="1">
        <v>119292</v>
      </c>
      <c r="B118877" s="1" t="s">
        <v>118488</v>
      </c>
      <c r="C118877" s="1" t="s">
        <v>5</v>
      </c>
    </row>
    <row r="118878" spans="1:3" x14ac:dyDescent="0.2">
      <c r="A118878" s="1">
        <v>119293</v>
      </c>
      <c r="B118878" s="1" t="s">
        <v>118489</v>
      </c>
      <c r="C118878" s="1" t="s">
        <v>5</v>
      </c>
    </row>
    <row r="118879" spans="1:3" x14ac:dyDescent="0.2">
      <c r="A118879" s="1">
        <v>119294</v>
      </c>
      <c r="B118879" s="1" t="s">
        <v>118490</v>
      </c>
      <c r="C118879" s="1" t="s">
        <v>5</v>
      </c>
    </row>
    <row r="118880" spans="1:3" x14ac:dyDescent="0.2">
      <c r="A118880" s="1">
        <v>119295</v>
      </c>
      <c r="B118880" s="1" t="s">
        <v>118491</v>
      </c>
      <c r="C118880" s="1" t="s">
        <v>5</v>
      </c>
    </row>
    <row r="118881" spans="1:3" x14ac:dyDescent="0.2">
      <c r="A118881" s="1">
        <v>119296</v>
      </c>
      <c r="B118881" s="1" t="s">
        <v>118492</v>
      </c>
      <c r="C118881" s="1" t="s">
        <v>5</v>
      </c>
    </row>
    <row r="118882" spans="1:3" x14ac:dyDescent="0.2">
      <c r="A118882" s="1">
        <v>119298</v>
      </c>
      <c r="B118882" s="1" t="s">
        <v>118493</v>
      </c>
      <c r="C118882" s="1" t="s">
        <v>5</v>
      </c>
    </row>
    <row r="118883" spans="1:3" x14ac:dyDescent="0.2">
      <c r="A118883" s="1">
        <v>119300</v>
      </c>
      <c r="B118883" s="1" t="s">
        <v>118494</v>
      </c>
      <c r="C118883" s="1" t="s">
        <v>5</v>
      </c>
    </row>
    <row r="118884" spans="1:3" x14ac:dyDescent="0.2">
      <c r="A118884" s="1">
        <v>119301</v>
      </c>
      <c r="B118884" s="1" t="s">
        <v>118495</v>
      </c>
      <c r="C118884" s="1" t="s">
        <v>5</v>
      </c>
    </row>
    <row r="118885" spans="1:3" x14ac:dyDescent="0.2">
      <c r="A118885" s="1">
        <v>119302</v>
      </c>
      <c r="B118885" s="1" t="s">
        <v>118496</v>
      </c>
      <c r="C118885" s="1" t="s">
        <v>5</v>
      </c>
    </row>
    <row r="118886" spans="1:3" x14ac:dyDescent="0.2">
      <c r="A118886" s="1">
        <v>119303</v>
      </c>
      <c r="B118886" s="1" t="s">
        <v>118497</v>
      </c>
      <c r="C118886" s="1" t="s">
        <v>5</v>
      </c>
    </row>
    <row r="118887" spans="1:3" x14ac:dyDescent="0.2">
      <c r="A118887" s="1">
        <v>119304</v>
      </c>
      <c r="B118887" s="1" t="s">
        <v>118498</v>
      </c>
      <c r="C118887" s="1" t="s">
        <v>5</v>
      </c>
    </row>
    <row r="118888" spans="1:3" x14ac:dyDescent="0.2">
      <c r="A118888" s="1">
        <v>119305</v>
      </c>
      <c r="B118888" s="1" t="s">
        <v>118499</v>
      </c>
      <c r="C118888" s="1" t="s">
        <v>5</v>
      </c>
    </row>
    <row r="118889" spans="1:3" x14ac:dyDescent="0.2">
      <c r="A118889" s="1">
        <v>119317</v>
      </c>
      <c r="B118889" s="1" t="s">
        <v>118500</v>
      </c>
      <c r="C118889" s="1" t="s">
        <v>5</v>
      </c>
    </row>
    <row r="118890" spans="1:3" x14ac:dyDescent="0.2">
      <c r="A118890" s="1">
        <v>119319</v>
      </c>
      <c r="B118890" s="1" t="s">
        <v>118501</v>
      </c>
      <c r="C118890" s="1" t="s">
        <v>5</v>
      </c>
    </row>
    <row r="118891" spans="1:3" x14ac:dyDescent="0.2">
      <c r="A118891" s="1">
        <v>119320</v>
      </c>
      <c r="B118891" s="1" t="s">
        <v>118502</v>
      </c>
      <c r="C118891" s="1" t="s">
        <v>60</v>
      </c>
    </row>
    <row r="118892" spans="1:3" x14ac:dyDescent="0.2">
      <c r="A118892" s="1">
        <v>119321</v>
      </c>
      <c r="B118892" s="1" t="s">
        <v>118503</v>
      </c>
      <c r="C118892" s="1" t="s">
        <v>60</v>
      </c>
    </row>
    <row r="118893" spans="1:3" x14ac:dyDescent="0.2">
      <c r="A118893" s="1">
        <v>119324</v>
      </c>
      <c r="B118893" s="1" t="s">
        <v>118504</v>
      </c>
      <c r="C118893" s="1" t="s">
        <v>5</v>
      </c>
    </row>
    <row r="118894" spans="1:3" x14ac:dyDescent="0.2">
      <c r="A118894" s="1">
        <v>119326</v>
      </c>
      <c r="B118894" s="1" t="s">
        <v>118505</v>
      </c>
      <c r="C118894" s="1" t="s">
        <v>5</v>
      </c>
    </row>
    <row r="118895" spans="1:3" x14ac:dyDescent="0.2">
      <c r="A118895" s="1">
        <v>119327</v>
      </c>
      <c r="B118895" s="1" t="s">
        <v>118506</v>
      </c>
      <c r="C118895" s="1" t="s">
        <v>5</v>
      </c>
    </row>
    <row r="118896" spans="1:3" x14ac:dyDescent="0.2">
      <c r="A118896" s="1">
        <v>119328</v>
      </c>
      <c r="B118896" s="1" t="s">
        <v>118507</v>
      </c>
      <c r="C118896" s="1" t="s">
        <v>5</v>
      </c>
    </row>
    <row r="118897" spans="1:3" x14ac:dyDescent="0.2">
      <c r="A118897" s="1">
        <v>119329</v>
      </c>
      <c r="B118897" s="1" t="s">
        <v>118508</v>
      </c>
      <c r="C118897" s="1" t="s">
        <v>60</v>
      </c>
    </row>
    <row r="118898" spans="1:3" x14ac:dyDescent="0.2">
      <c r="A118898" s="1">
        <v>119330</v>
      </c>
      <c r="B118898" s="1" t="s">
        <v>118509</v>
      </c>
      <c r="C118898" s="1" t="s">
        <v>5</v>
      </c>
    </row>
    <row r="118899" spans="1:3" x14ac:dyDescent="0.2">
      <c r="A118899" s="1">
        <v>119332</v>
      </c>
      <c r="B118899" s="1" t="s">
        <v>118510</v>
      </c>
      <c r="C118899" s="1" t="s">
        <v>60</v>
      </c>
    </row>
    <row r="118900" spans="1:3" x14ac:dyDescent="0.2">
      <c r="A118900" s="1">
        <v>119333</v>
      </c>
      <c r="B118900" s="1" t="s">
        <v>118511</v>
      </c>
      <c r="C118900" s="1" t="s">
        <v>5</v>
      </c>
    </row>
    <row r="118901" spans="1:3" x14ac:dyDescent="0.2">
      <c r="A118901" s="1">
        <v>119334</v>
      </c>
      <c r="B118901" s="1" t="s">
        <v>118512</v>
      </c>
      <c r="C118901" s="1" t="s">
        <v>5</v>
      </c>
    </row>
    <row r="118902" spans="1:3" x14ac:dyDescent="0.2">
      <c r="A118902" s="1">
        <v>119336</v>
      </c>
      <c r="B118902" s="1" t="s">
        <v>118513</v>
      </c>
      <c r="C118902" s="1" t="s">
        <v>5</v>
      </c>
    </row>
    <row r="118903" spans="1:3" x14ac:dyDescent="0.2">
      <c r="A118903" s="1">
        <v>119337</v>
      </c>
      <c r="B118903" s="1" t="s">
        <v>118514</v>
      </c>
      <c r="C118903" s="1" t="s">
        <v>60</v>
      </c>
    </row>
    <row r="118904" spans="1:3" x14ac:dyDescent="0.2">
      <c r="A118904" s="1">
        <v>119338</v>
      </c>
      <c r="B118904" s="1" t="s">
        <v>118515</v>
      </c>
      <c r="C118904" s="1" t="s">
        <v>5</v>
      </c>
    </row>
    <row r="118905" spans="1:3" x14ac:dyDescent="0.2">
      <c r="A118905" s="1">
        <v>119339</v>
      </c>
      <c r="B118905" s="1" t="s">
        <v>118516</v>
      </c>
      <c r="C118905" s="1" t="s">
        <v>60</v>
      </c>
    </row>
    <row r="118906" spans="1:3" x14ac:dyDescent="0.2">
      <c r="A118906" s="1">
        <v>119340</v>
      </c>
      <c r="B118906" s="1" t="s">
        <v>118517</v>
      </c>
      <c r="C118906" s="1" t="s">
        <v>60</v>
      </c>
    </row>
    <row r="118907" spans="1:3" x14ac:dyDescent="0.2">
      <c r="A118907" s="1">
        <v>119341</v>
      </c>
      <c r="B118907" s="1" t="s">
        <v>118518</v>
      </c>
      <c r="C118907" s="1" t="s">
        <v>60</v>
      </c>
    </row>
    <row r="118908" spans="1:3" x14ac:dyDescent="0.2">
      <c r="A118908" s="1">
        <v>119342</v>
      </c>
      <c r="B118908" s="1" t="s">
        <v>118519</v>
      </c>
      <c r="C118908" s="1" t="s">
        <v>60</v>
      </c>
    </row>
    <row r="118909" spans="1:3" x14ac:dyDescent="0.2">
      <c r="A118909" s="1">
        <v>119343</v>
      </c>
      <c r="B118909" s="1" t="s">
        <v>118520</v>
      </c>
      <c r="C118909" s="1" t="s">
        <v>60</v>
      </c>
    </row>
    <row r="118910" spans="1:3" x14ac:dyDescent="0.2">
      <c r="A118910" s="1">
        <v>119344</v>
      </c>
      <c r="B118910" s="1" t="s">
        <v>118521</v>
      </c>
      <c r="C118910" s="1" t="s">
        <v>60</v>
      </c>
    </row>
    <row r="118911" spans="1:3" x14ac:dyDescent="0.2">
      <c r="A118911" s="1">
        <v>119345</v>
      </c>
      <c r="B118911" s="1" t="s">
        <v>118522</v>
      </c>
      <c r="C118911" s="1" t="s">
        <v>5</v>
      </c>
    </row>
    <row r="118912" spans="1:3" x14ac:dyDescent="0.2">
      <c r="A118912" s="1">
        <v>119346</v>
      </c>
      <c r="B118912" s="1" t="s">
        <v>118523</v>
      </c>
      <c r="C118912" s="1" t="s">
        <v>60</v>
      </c>
    </row>
    <row r="118913" spans="1:3" x14ac:dyDescent="0.2">
      <c r="A118913" s="1">
        <v>119347</v>
      </c>
      <c r="B118913" s="1" t="s">
        <v>118524</v>
      </c>
      <c r="C118913" s="1" t="s">
        <v>60</v>
      </c>
    </row>
    <row r="118914" spans="1:3" x14ac:dyDescent="0.2">
      <c r="A118914" s="1">
        <v>119348</v>
      </c>
      <c r="B118914" s="1" t="s">
        <v>118525</v>
      </c>
      <c r="C118914" s="1" t="s">
        <v>60</v>
      </c>
    </row>
    <row r="118915" spans="1:3" x14ac:dyDescent="0.2">
      <c r="A118915" s="1">
        <v>119349</v>
      </c>
      <c r="B118915" s="1" t="s">
        <v>118526</v>
      </c>
      <c r="C118915" s="1" t="s">
        <v>60</v>
      </c>
    </row>
    <row r="118916" spans="1:3" x14ac:dyDescent="0.2">
      <c r="A118916" s="1">
        <v>119350</v>
      </c>
      <c r="B118916" s="1" t="s">
        <v>118527</v>
      </c>
      <c r="C118916" s="1" t="s">
        <v>60</v>
      </c>
    </row>
    <row r="118917" spans="1:3" x14ac:dyDescent="0.2">
      <c r="A118917" s="1">
        <v>119351</v>
      </c>
      <c r="B118917" s="1" t="s">
        <v>118528</v>
      </c>
      <c r="C118917" s="1" t="s">
        <v>60</v>
      </c>
    </row>
    <row r="118918" spans="1:3" x14ac:dyDescent="0.2">
      <c r="A118918" s="1">
        <v>119352</v>
      </c>
      <c r="B118918" s="1" t="s">
        <v>118529</v>
      </c>
      <c r="C118918" s="1" t="s">
        <v>5</v>
      </c>
    </row>
    <row r="118919" spans="1:3" x14ac:dyDescent="0.2">
      <c r="A118919" s="1">
        <v>119353</v>
      </c>
      <c r="B118919" s="1" t="s">
        <v>118530</v>
      </c>
      <c r="C118919" s="1" t="s">
        <v>60</v>
      </c>
    </row>
    <row r="118920" spans="1:3" x14ac:dyDescent="0.2">
      <c r="A118920" s="1">
        <v>119354</v>
      </c>
      <c r="B118920" s="1" t="s">
        <v>118531</v>
      </c>
      <c r="C118920" s="1" t="s">
        <v>60</v>
      </c>
    </row>
    <row r="118921" spans="1:3" x14ac:dyDescent="0.2">
      <c r="A118921" s="1">
        <v>119355</v>
      </c>
      <c r="B118921" s="1" t="s">
        <v>118532</v>
      </c>
      <c r="C118921" s="1" t="s">
        <v>60</v>
      </c>
    </row>
    <row r="118922" spans="1:3" x14ac:dyDescent="0.2">
      <c r="A118922" s="1">
        <v>119356</v>
      </c>
      <c r="B118922" s="1" t="s">
        <v>118533</v>
      </c>
      <c r="C118922" s="1" t="s">
        <v>60</v>
      </c>
    </row>
    <row r="118923" spans="1:3" x14ac:dyDescent="0.2">
      <c r="A118923" s="1">
        <v>119357</v>
      </c>
      <c r="B118923" s="1" t="s">
        <v>118534</v>
      </c>
      <c r="C118923" s="1" t="s">
        <v>5</v>
      </c>
    </row>
    <row r="118924" spans="1:3" x14ac:dyDescent="0.2">
      <c r="A118924" s="1">
        <v>119358</v>
      </c>
      <c r="B118924" s="1" t="s">
        <v>118535</v>
      </c>
      <c r="C118924" s="1" t="s">
        <v>60</v>
      </c>
    </row>
    <row r="118925" spans="1:3" x14ac:dyDescent="0.2">
      <c r="A118925" s="1">
        <v>119359</v>
      </c>
      <c r="B118925" s="1" t="s">
        <v>118536</v>
      </c>
      <c r="C118925" s="1" t="s">
        <v>5</v>
      </c>
    </row>
    <row r="118926" spans="1:3" x14ac:dyDescent="0.2">
      <c r="A118926" s="1">
        <v>119360</v>
      </c>
      <c r="B118926" s="1" t="s">
        <v>118537</v>
      </c>
      <c r="C118926" s="1" t="s">
        <v>60</v>
      </c>
    </row>
    <row r="118927" spans="1:3" x14ac:dyDescent="0.2">
      <c r="A118927" s="1">
        <v>119361</v>
      </c>
      <c r="B118927" s="1" t="s">
        <v>118538</v>
      </c>
      <c r="C118927" s="1" t="s">
        <v>5</v>
      </c>
    </row>
    <row r="118928" spans="1:3" x14ac:dyDescent="0.2">
      <c r="A118928" s="1">
        <v>119362</v>
      </c>
      <c r="B118928" s="1" t="s">
        <v>118539</v>
      </c>
      <c r="C118928" s="1" t="s">
        <v>60</v>
      </c>
    </row>
    <row r="118929" spans="1:3" x14ac:dyDescent="0.2">
      <c r="A118929" s="1">
        <v>119363</v>
      </c>
      <c r="B118929" s="1" t="s">
        <v>118540</v>
      </c>
      <c r="C118929" s="1" t="s">
        <v>60</v>
      </c>
    </row>
    <row r="118930" spans="1:3" x14ac:dyDescent="0.2">
      <c r="A118930" s="1">
        <v>119364</v>
      </c>
      <c r="B118930" s="1" t="s">
        <v>118541</v>
      </c>
      <c r="C118930" s="1" t="s">
        <v>60</v>
      </c>
    </row>
    <row r="118931" spans="1:3" x14ac:dyDescent="0.2">
      <c r="A118931" s="1">
        <v>119365</v>
      </c>
      <c r="B118931" s="1" t="s">
        <v>118542</v>
      </c>
      <c r="C118931" s="1" t="s">
        <v>60</v>
      </c>
    </row>
    <row r="118932" spans="1:3" x14ac:dyDescent="0.2">
      <c r="A118932" s="1">
        <v>119366</v>
      </c>
      <c r="B118932" s="1" t="s">
        <v>118543</v>
      </c>
      <c r="C118932" s="1" t="s">
        <v>60</v>
      </c>
    </row>
    <row r="118933" spans="1:3" x14ac:dyDescent="0.2">
      <c r="A118933" s="1">
        <v>119377</v>
      </c>
      <c r="B118933" s="1" t="s">
        <v>118544</v>
      </c>
      <c r="C118933" s="1" t="s">
        <v>60</v>
      </c>
    </row>
    <row r="118934" spans="1:3" x14ac:dyDescent="0.2">
      <c r="A118934" s="1">
        <v>119378</v>
      </c>
      <c r="B118934" s="1" t="s">
        <v>118545</v>
      </c>
      <c r="C118934" s="1" t="s">
        <v>5</v>
      </c>
    </row>
    <row r="118935" spans="1:3" x14ac:dyDescent="0.2">
      <c r="A118935" s="1">
        <v>119379</v>
      </c>
      <c r="B118935" s="1" t="s">
        <v>118546</v>
      </c>
      <c r="C118935" s="1" t="s">
        <v>60</v>
      </c>
    </row>
    <row r="118936" spans="1:3" x14ac:dyDescent="0.2">
      <c r="A118936" s="1">
        <v>119380</v>
      </c>
      <c r="B118936" s="1" t="s">
        <v>118547</v>
      </c>
      <c r="C118936" s="1" t="s">
        <v>60</v>
      </c>
    </row>
    <row r="118937" spans="1:3" x14ac:dyDescent="0.2">
      <c r="A118937" s="1">
        <v>119381</v>
      </c>
      <c r="B118937" s="1" t="s">
        <v>118548</v>
      </c>
      <c r="C118937" s="1" t="s">
        <v>60</v>
      </c>
    </row>
    <row r="118938" spans="1:3" x14ac:dyDescent="0.2">
      <c r="A118938" s="1">
        <v>119382</v>
      </c>
      <c r="B118938" s="1" t="s">
        <v>118549</v>
      </c>
      <c r="C118938" s="1" t="s">
        <v>60</v>
      </c>
    </row>
    <row r="118939" spans="1:3" x14ac:dyDescent="0.2">
      <c r="A118939" s="1">
        <v>119383</v>
      </c>
      <c r="B118939" s="1" t="s">
        <v>118550</v>
      </c>
      <c r="C118939" s="1" t="s">
        <v>5</v>
      </c>
    </row>
    <row r="118940" spans="1:3" x14ac:dyDescent="0.2">
      <c r="A118940" s="1">
        <v>119384</v>
      </c>
      <c r="B118940" s="1" t="s">
        <v>118551</v>
      </c>
      <c r="C118940" s="1" t="s">
        <v>60</v>
      </c>
    </row>
    <row r="118941" spans="1:3" x14ac:dyDescent="0.2">
      <c r="A118941" s="1">
        <v>119385</v>
      </c>
      <c r="B118941" s="1" t="s">
        <v>118552</v>
      </c>
      <c r="C118941" s="1" t="s">
        <v>60</v>
      </c>
    </row>
    <row r="118942" spans="1:3" x14ac:dyDescent="0.2">
      <c r="A118942" s="1">
        <v>119386</v>
      </c>
      <c r="B118942" s="1" t="s">
        <v>118553</v>
      </c>
      <c r="C118942" s="1" t="s">
        <v>60</v>
      </c>
    </row>
    <row r="118943" spans="1:3" x14ac:dyDescent="0.2">
      <c r="A118943" s="1">
        <v>119387</v>
      </c>
      <c r="B118943" s="1" t="s">
        <v>118554</v>
      </c>
      <c r="C118943" s="1" t="s">
        <v>60</v>
      </c>
    </row>
    <row r="118944" spans="1:3" x14ac:dyDescent="0.2">
      <c r="A118944" s="1">
        <v>119388</v>
      </c>
      <c r="B118944" s="1" t="s">
        <v>118555</v>
      </c>
      <c r="C118944" s="1" t="s">
        <v>60</v>
      </c>
    </row>
    <row r="118945" spans="1:3" x14ac:dyDescent="0.2">
      <c r="A118945" s="1">
        <v>119390</v>
      </c>
      <c r="B118945" s="1" t="s">
        <v>118556</v>
      </c>
      <c r="C118945" s="1" t="s">
        <v>5</v>
      </c>
    </row>
    <row r="118946" spans="1:3" x14ac:dyDescent="0.2">
      <c r="A118946" s="1">
        <v>119391</v>
      </c>
      <c r="B118946" s="1" t="s">
        <v>118557</v>
      </c>
      <c r="C118946" s="1" t="s">
        <v>5</v>
      </c>
    </row>
    <row r="118947" spans="1:3" x14ac:dyDescent="0.2">
      <c r="A118947" s="1">
        <v>119392</v>
      </c>
      <c r="B118947" s="1" t="s">
        <v>118558</v>
      </c>
      <c r="C118947" s="1" t="s">
        <v>5</v>
      </c>
    </row>
    <row r="118948" spans="1:3" x14ac:dyDescent="0.2">
      <c r="A118948" s="1">
        <v>119393</v>
      </c>
      <c r="B118948" s="1" t="s">
        <v>118559</v>
      </c>
      <c r="C118948" s="1" t="s">
        <v>5</v>
      </c>
    </row>
    <row r="118949" spans="1:3" x14ac:dyDescent="0.2">
      <c r="A118949" s="1">
        <v>119394</v>
      </c>
      <c r="B118949" s="1" t="s">
        <v>118560</v>
      </c>
      <c r="C118949" s="1" t="s">
        <v>5</v>
      </c>
    </row>
    <row r="118950" spans="1:3" x14ac:dyDescent="0.2">
      <c r="A118950" s="1">
        <v>119395</v>
      </c>
      <c r="B118950" s="1" t="s">
        <v>118561</v>
      </c>
      <c r="C118950" s="1" t="s">
        <v>5</v>
      </c>
    </row>
    <row r="118951" spans="1:3" x14ac:dyDescent="0.2">
      <c r="A118951" s="1">
        <v>119396</v>
      </c>
      <c r="B118951" s="1" t="s">
        <v>118562</v>
      </c>
      <c r="C118951" s="1" t="s">
        <v>5</v>
      </c>
    </row>
    <row r="118952" spans="1:3" x14ac:dyDescent="0.2">
      <c r="A118952" s="1">
        <v>119397</v>
      </c>
      <c r="B118952" s="1" t="s">
        <v>118563</v>
      </c>
      <c r="C118952" s="1" t="s">
        <v>5</v>
      </c>
    </row>
    <row r="118953" spans="1:3" x14ac:dyDescent="0.2">
      <c r="A118953" s="1">
        <v>119398</v>
      </c>
      <c r="B118953" s="1" t="s">
        <v>118564</v>
      </c>
      <c r="C118953" s="1" t="s">
        <v>5</v>
      </c>
    </row>
    <row r="118954" spans="1:3" x14ac:dyDescent="0.2">
      <c r="A118954" s="1">
        <v>119399</v>
      </c>
      <c r="B118954" s="1" t="s">
        <v>118565</v>
      </c>
      <c r="C118954" s="1" t="s">
        <v>5</v>
      </c>
    </row>
    <row r="118955" spans="1:3" x14ac:dyDescent="0.2">
      <c r="A118955" s="1">
        <v>119400</v>
      </c>
      <c r="B118955" s="1" t="s">
        <v>118566</v>
      </c>
      <c r="C118955" s="1" t="s">
        <v>5</v>
      </c>
    </row>
    <row r="118956" spans="1:3" x14ac:dyDescent="0.2">
      <c r="A118956" s="1">
        <v>119401</v>
      </c>
      <c r="B118956" s="1" t="s">
        <v>118567</v>
      </c>
      <c r="C118956" s="1" t="s">
        <v>5</v>
      </c>
    </row>
    <row r="118957" spans="1:3" x14ac:dyDescent="0.2">
      <c r="A118957" s="1">
        <v>119402</v>
      </c>
      <c r="B118957" s="1" t="s">
        <v>118568</v>
      </c>
      <c r="C118957" s="1" t="s">
        <v>5</v>
      </c>
    </row>
    <row r="118958" spans="1:3" x14ac:dyDescent="0.2">
      <c r="A118958" s="1">
        <v>119403</v>
      </c>
      <c r="B118958" s="1" t="s">
        <v>118569</v>
      </c>
      <c r="C118958" s="1" t="s">
        <v>5</v>
      </c>
    </row>
    <row r="118959" spans="1:3" x14ac:dyDescent="0.2">
      <c r="A118959" s="1">
        <v>119404</v>
      </c>
      <c r="B118959" s="1" t="s">
        <v>118570</v>
      </c>
      <c r="C118959" s="1" t="s">
        <v>5</v>
      </c>
    </row>
    <row r="118960" spans="1:3" x14ac:dyDescent="0.2">
      <c r="A118960" s="1">
        <v>119405</v>
      </c>
      <c r="B118960" s="1" t="s">
        <v>118571</v>
      </c>
      <c r="C118960" s="1" t="s">
        <v>5</v>
      </c>
    </row>
    <row r="118961" spans="1:3" x14ac:dyDescent="0.2">
      <c r="A118961" s="1">
        <v>119406</v>
      </c>
      <c r="B118961" s="1" t="s">
        <v>118572</v>
      </c>
      <c r="C118961" s="1" t="s">
        <v>5</v>
      </c>
    </row>
    <row r="118962" spans="1:3" x14ac:dyDescent="0.2">
      <c r="A118962" s="1">
        <v>119407</v>
      </c>
      <c r="B118962" s="1" t="s">
        <v>118573</v>
      </c>
      <c r="C118962" s="1" t="s">
        <v>5</v>
      </c>
    </row>
    <row r="118963" spans="1:3" x14ac:dyDescent="0.2">
      <c r="A118963" s="1">
        <v>119408</v>
      </c>
      <c r="B118963" s="1" t="s">
        <v>118574</v>
      </c>
      <c r="C118963" s="1" t="s">
        <v>5</v>
      </c>
    </row>
    <row r="118964" spans="1:3" x14ac:dyDescent="0.2">
      <c r="A118964" s="1">
        <v>119409</v>
      </c>
      <c r="B118964" s="1" t="s">
        <v>118575</v>
      </c>
      <c r="C118964" s="1" t="s">
        <v>5</v>
      </c>
    </row>
    <row r="118965" spans="1:3" x14ac:dyDescent="0.2">
      <c r="A118965" s="1">
        <v>119410</v>
      </c>
      <c r="B118965" s="1" t="s">
        <v>118576</v>
      </c>
      <c r="C118965" s="1" t="s">
        <v>5</v>
      </c>
    </row>
    <row r="118966" spans="1:3" x14ac:dyDescent="0.2">
      <c r="A118966" s="1">
        <v>119411</v>
      </c>
      <c r="B118966" s="1" t="s">
        <v>118577</v>
      </c>
      <c r="C118966" s="1" t="s">
        <v>5</v>
      </c>
    </row>
    <row r="118967" spans="1:3" x14ac:dyDescent="0.2">
      <c r="A118967" s="1">
        <v>119412</v>
      </c>
      <c r="B118967" s="1" t="s">
        <v>118578</v>
      </c>
      <c r="C118967" s="1" t="s">
        <v>5</v>
      </c>
    </row>
    <row r="118968" spans="1:3" x14ac:dyDescent="0.2">
      <c r="A118968" s="1">
        <v>119413</v>
      </c>
      <c r="B118968" s="1" t="s">
        <v>118579</v>
      </c>
      <c r="C118968" s="1" t="s">
        <v>5</v>
      </c>
    </row>
    <row r="118969" spans="1:3" x14ac:dyDescent="0.2">
      <c r="A118969" s="1">
        <v>119414</v>
      </c>
      <c r="B118969" s="1" t="s">
        <v>118580</v>
      </c>
      <c r="C118969" s="1" t="s">
        <v>5</v>
      </c>
    </row>
    <row r="118970" spans="1:3" x14ac:dyDescent="0.2">
      <c r="A118970" s="1">
        <v>119415</v>
      </c>
      <c r="B118970" s="1" t="s">
        <v>118581</v>
      </c>
      <c r="C118970" s="1" t="s">
        <v>5</v>
      </c>
    </row>
    <row r="118971" spans="1:3" x14ac:dyDescent="0.2">
      <c r="A118971" s="1">
        <v>119416</v>
      </c>
      <c r="B118971" s="1" t="s">
        <v>118582</v>
      </c>
      <c r="C118971" s="1" t="s">
        <v>5</v>
      </c>
    </row>
    <row r="118972" spans="1:3" x14ac:dyDescent="0.2">
      <c r="A118972" s="1">
        <v>119417</v>
      </c>
      <c r="B118972" s="1" t="s">
        <v>118583</v>
      </c>
      <c r="C118972" s="1" t="s">
        <v>5</v>
      </c>
    </row>
    <row r="118973" spans="1:3" x14ac:dyDescent="0.2">
      <c r="A118973" s="1">
        <v>119418</v>
      </c>
      <c r="B118973" s="1" t="s">
        <v>118584</v>
      </c>
      <c r="C118973" s="1" t="s">
        <v>5</v>
      </c>
    </row>
    <row r="118974" spans="1:3" x14ac:dyDescent="0.2">
      <c r="A118974" s="1">
        <v>119419</v>
      </c>
      <c r="B118974" s="1" t="s">
        <v>118585</v>
      </c>
      <c r="C118974" s="1" t="s">
        <v>5</v>
      </c>
    </row>
    <row r="118975" spans="1:3" x14ac:dyDescent="0.2">
      <c r="A118975" s="1">
        <v>119420</v>
      </c>
      <c r="B118975" s="1" t="s">
        <v>118586</v>
      </c>
      <c r="C118975" s="1" t="s">
        <v>5</v>
      </c>
    </row>
    <row r="118976" spans="1:3" x14ac:dyDescent="0.2">
      <c r="A118976" s="1">
        <v>119421</v>
      </c>
      <c r="B118976" s="1" t="s">
        <v>118587</v>
      </c>
      <c r="C118976" s="1" t="s">
        <v>5</v>
      </c>
    </row>
    <row r="118977" spans="1:3" x14ac:dyDescent="0.2">
      <c r="A118977" s="1">
        <v>119422</v>
      </c>
      <c r="B118977" s="1" t="s">
        <v>118588</v>
      </c>
      <c r="C118977" s="1" t="s">
        <v>5</v>
      </c>
    </row>
    <row r="118978" spans="1:3" x14ac:dyDescent="0.2">
      <c r="A118978" s="1">
        <v>119423</v>
      </c>
      <c r="B118978" s="1" t="s">
        <v>118589</v>
      </c>
      <c r="C118978" s="1" t="s">
        <v>60</v>
      </c>
    </row>
    <row r="118979" spans="1:3" x14ac:dyDescent="0.2">
      <c r="A118979" s="1">
        <v>119424</v>
      </c>
      <c r="B118979" s="1" t="s">
        <v>118590</v>
      </c>
      <c r="C118979" s="1" t="s">
        <v>5</v>
      </c>
    </row>
    <row r="118980" spans="1:3" x14ac:dyDescent="0.2">
      <c r="A118980" s="1">
        <v>119425</v>
      </c>
      <c r="B118980" s="1" t="s">
        <v>118591</v>
      </c>
      <c r="C118980" s="1" t="s">
        <v>5</v>
      </c>
    </row>
    <row r="118981" spans="1:3" x14ac:dyDescent="0.2">
      <c r="A118981" s="1">
        <v>119426</v>
      </c>
      <c r="B118981" s="1" t="s">
        <v>118592</v>
      </c>
      <c r="C118981" s="1" t="s">
        <v>5</v>
      </c>
    </row>
    <row r="118982" spans="1:3" x14ac:dyDescent="0.2">
      <c r="A118982" s="1">
        <v>119428</v>
      </c>
      <c r="B118982" s="1" t="s">
        <v>118593</v>
      </c>
      <c r="C118982" s="1" t="s">
        <v>5</v>
      </c>
    </row>
    <row r="118983" spans="1:3" x14ac:dyDescent="0.2">
      <c r="A118983" s="1">
        <v>119439</v>
      </c>
      <c r="B118983" s="1" t="s">
        <v>118594</v>
      </c>
      <c r="C118983" s="1" t="s">
        <v>5</v>
      </c>
    </row>
    <row r="118984" spans="1:3" x14ac:dyDescent="0.2">
      <c r="A118984" s="1">
        <v>119440</v>
      </c>
      <c r="B118984" s="1" t="s">
        <v>118595</v>
      </c>
      <c r="C118984" s="1" t="s">
        <v>5</v>
      </c>
    </row>
    <row r="118985" spans="1:3" x14ac:dyDescent="0.2">
      <c r="A118985" s="1">
        <v>119441</v>
      </c>
      <c r="B118985" s="1" t="s">
        <v>118596</v>
      </c>
      <c r="C118985" s="1" t="s">
        <v>5</v>
      </c>
    </row>
    <row r="118986" spans="1:3" x14ac:dyDescent="0.2">
      <c r="A118986" s="1">
        <v>119442</v>
      </c>
      <c r="B118986" s="1" t="s">
        <v>118597</v>
      </c>
      <c r="C118986" s="1" t="s">
        <v>5</v>
      </c>
    </row>
    <row r="118987" spans="1:3" x14ac:dyDescent="0.2">
      <c r="A118987" s="1">
        <v>119443</v>
      </c>
      <c r="B118987" s="1" t="s">
        <v>118598</v>
      </c>
      <c r="C118987" s="1" t="s">
        <v>60</v>
      </c>
    </row>
    <row r="118988" spans="1:3" x14ac:dyDescent="0.2">
      <c r="A118988" s="1">
        <v>119444</v>
      </c>
      <c r="B118988" s="1" t="s">
        <v>118599</v>
      </c>
      <c r="C118988" s="1" t="s">
        <v>5</v>
      </c>
    </row>
    <row r="118989" spans="1:3" x14ac:dyDescent="0.2">
      <c r="A118989" s="1">
        <v>119445</v>
      </c>
      <c r="B118989" s="1" t="s">
        <v>118600</v>
      </c>
      <c r="C118989" s="1" t="s">
        <v>60</v>
      </c>
    </row>
    <row r="118990" spans="1:3" x14ac:dyDescent="0.2">
      <c r="A118990" s="1">
        <v>119446</v>
      </c>
      <c r="B118990" s="1" t="s">
        <v>118601</v>
      </c>
      <c r="C118990" s="1" t="s">
        <v>5</v>
      </c>
    </row>
    <row r="118991" spans="1:3" x14ac:dyDescent="0.2">
      <c r="A118991" s="1">
        <v>119447</v>
      </c>
      <c r="B118991" s="1" t="s">
        <v>118602</v>
      </c>
      <c r="C118991" s="1" t="s">
        <v>5</v>
      </c>
    </row>
    <row r="118992" spans="1:3" x14ac:dyDescent="0.2">
      <c r="A118992" s="1">
        <v>119448</v>
      </c>
      <c r="B118992" s="1" t="s">
        <v>118603</v>
      </c>
      <c r="C118992" s="1" t="s">
        <v>5</v>
      </c>
    </row>
    <row r="118993" spans="1:3" x14ac:dyDescent="0.2">
      <c r="A118993" s="1">
        <v>119449</v>
      </c>
      <c r="B118993" s="1" t="s">
        <v>118604</v>
      </c>
      <c r="C118993" s="1" t="s">
        <v>5</v>
      </c>
    </row>
    <row r="118994" spans="1:3" x14ac:dyDescent="0.2">
      <c r="A118994" s="1">
        <v>119450</v>
      </c>
      <c r="B118994" s="1" t="s">
        <v>118605</v>
      </c>
      <c r="C118994" s="1" t="s">
        <v>60</v>
      </c>
    </row>
    <row r="118995" spans="1:3" x14ac:dyDescent="0.2">
      <c r="A118995" s="1">
        <v>119451</v>
      </c>
      <c r="B118995" s="1" t="s">
        <v>118606</v>
      </c>
      <c r="C118995" s="1" t="s">
        <v>60</v>
      </c>
    </row>
    <row r="118996" spans="1:3" x14ac:dyDescent="0.2">
      <c r="A118996" s="1">
        <v>119452</v>
      </c>
      <c r="B118996" s="1" t="s">
        <v>118607</v>
      </c>
      <c r="C118996" s="1" t="s">
        <v>60</v>
      </c>
    </row>
    <row r="118997" spans="1:3" x14ac:dyDescent="0.2">
      <c r="A118997" s="1">
        <v>119453</v>
      </c>
      <c r="B118997" s="1" t="s">
        <v>118608</v>
      </c>
      <c r="C118997" s="1" t="s">
        <v>60</v>
      </c>
    </row>
    <row r="118998" spans="1:3" x14ac:dyDescent="0.2">
      <c r="A118998" s="1">
        <v>119454</v>
      </c>
      <c r="B118998" s="1" t="s">
        <v>118609</v>
      </c>
      <c r="C118998" s="1" t="s">
        <v>5</v>
      </c>
    </row>
    <row r="118999" spans="1:3" x14ac:dyDescent="0.2">
      <c r="A118999" s="1">
        <v>119455</v>
      </c>
      <c r="B118999" s="1" t="s">
        <v>118610</v>
      </c>
      <c r="C118999" s="1" t="s">
        <v>60</v>
      </c>
    </row>
    <row r="119000" spans="1:3" x14ac:dyDescent="0.2">
      <c r="A119000" s="1">
        <v>119456</v>
      </c>
      <c r="B119000" s="1" t="s">
        <v>118611</v>
      </c>
      <c r="C119000" s="1" t="s">
        <v>60</v>
      </c>
    </row>
    <row r="119001" spans="1:3" x14ac:dyDescent="0.2">
      <c r="A119001" s="1">
        <v>119457</v>
      </c>
      <c r="B119001" s="1" t="s">
        <v>118612</v>
      </c>
      <c r="C119001" s="1" t="s">
        <v>60</v>
      </c>
    </row>
    <row r="119002" spans="1:3" x14ac:dyDescent="0.2">
      <c r="A119002" s="1">
        <v>119458</v>
      </c>
      <c r="B119002" s="1" t="s">
        <v>118613</v>
      </c>
      <c r="C119002" s="1" t="s">
        <v>60</v>
      </c>
    </row>
    <row r="119003" spans="1:3" x14ac:dyDescent="0.2">
      <c r="A119003" s="1">
        <v>119459</v>
      </c>
      <c r="B119003" s="1" t="s">
        <v>118614</v>
      </c>
      <c r="C119003" s="1" t="s">
        <v>60</v>
      </c>
    </row>
    <row r="119004" spans="1:3" x14ac:dyDescent="0.2">
      <c r="A119004" s="1">
        <v>119460</v>
      </c>
      <c r="B119004" s="1" t="s">
        <v>118615</v>
      </c>
      <c r="C119004" s="1" t="s">
        <v>5</v>
      </c>
    </row>
    <row r="119005" spans="1:3" x14ac:dyDescent="0.2">
      <c r="A119005" s="1">
        <v>119461</v>
      </c>
      <c r="B119005" s="1" t="s">
        <v>118616</v>
      </c>
      <c r="C119005" s="1" t="s">
        <v>60</v>
      </c>
    </row>
    <row r="119006" spans="1:3" x14ac:dyDescent="0.2">
      <c r="A119006" s="1">
        <v>119462</v>
      </c>
      <c r="B119006" s="1" t="s">
        <v>118617</v>
      </c>
      <c r="C119006" s="1" t="s">
        <v>5</v>
      </c>
    </row>
    <row r="119007" spans="1:3" x14ac:dyDescent="0.2">
      <c r="A119007" s="1">
        <v>119463</v>
      </c>
      <c r="B119007" s="1" t="s">
        <v>118618</v>
      </c>
      <c r="C119007" s="1" t="s">
        <v>60</v>
      </c>
    </row>
    <row r="119008" spans="1:3" x14ac:dyDescent="0.2">
      <c r="A119008" s="1">
        <v>119464</v>
      </c>
      <c r="B119008" s="1" t="s">
        <v>118619</v>
      </c>
      <c r="C119008" s="1" t="s">
        <v>60</v>
      </c>
    </row>
    <row r="119009" spans="1:3" x14ac:dyDescent="0.2">
      <c r="A119009" s="1">
        <v>119465</v>
      </c>
      <c r="B119009" s="1" t="s">
        <v>118620</v>
      </c>
      <c r="C119009" s="1" t="s">
        <v>60</v>
      </c>
    </row>
    <row r="119010" spans="1:3" x14ac:dyDescent="0.2">
      <c r="A119010" s="1">
        <v>119466</v>
      </c>
      <c r="B119010" s="1" t="s">
        <v>118621</v>
      </c>
      <c r="C119010" s="1" t="s">
        <v>5</v>
      </c>
    </row>
    <row r="119011" spans="1:3" x14ac:dyDescent="0.2">
      <c r="A119011" s="1">
        <v>119467</v>
      </c>
      <c r="B119011" s="1" t="s">
        <v>118622</v>
      </c>
      <c r="C119011" s="1" t="s">
        <v>5</v>
      </c>
    </row>
    <row r="119012" spans="1:3" x14ac:dyDescent="0.2">
      <c r="A119012" s="1">
        <v>119468</v>
      </c>
      <c r="B119012" s="1" t="s">
        <v>118623</v>
      </c>
      <c r="C119012" s="1" t="s">
        <v>60</v>
      </c>
    </row>
    <row r="119013" spans="1:3" x14ac:dyDescent="0.2">
      <c r="A119013" s="1">
        <v>119479</v>
      </c>
      <c r="B119013" s="1" t="s">
        <v>118624</v>
      </c>
      <c r="C119013" s="1" t="s">
        <v>60</v>
      </c>
    </row>
    <row r="119014" spans="1:3" x14ac:dyDescent="0.2">
      <c r="A119014" s="1">
        <v>119481</v>
      </c>
      <c r="B119014" s="1" t="s">
        <v>118625</v>
      </c>
      <c r="C119014" s="1" t="s">
        <v>60</v>
      </c>
    </row>
    <row r="119015" spans="1:3" x14ac:dyDescent="0.2">
      <c r="A119015" s="1">
        <v>119482</v>
      </c>
      <c r="B119015" s="1" t="s">
        <v>118626</v>
      </c>
      <c r="C119015" s="1" t="s">
        <v>60</v>
      </c>
    </row>
    <row r="119016" spans="1:3" x14ac:dyDescent="0.2">
      <c r="A119016" s="1">
        <v>119483</v>
      </c>
      <c r="B119016" s="1" t="s">
        <v>118627</v>
      </c>
      <c r="C119016" s="1" t="s">
        <v>5</v>
      </c>
    </row>
    <row r="119017" spans="1:3" x14ac:dyDescent="0.2">
      <c r="A119017" s="1">
        <v>119484</v>
      </c>
      <c r="B119017" s="1" t="s">
        <v>118628</v>
      </c>
      <c r="C119017" s="1" t="s">
        <v>60</v>
      </c>
    </row>
    <row r="119018" spans="1:3" x14ac:dyDescent="0.2">
      <c r="A119018" s="1">
        <v>119486</v>
      </c>
      <c r="B119018" s="1" t="s">
        <v>118629</v>
      </c>
      <c r="C119018" s="1" t="s">
        <v>5</v>
      </c>
    </row>
    <row r="119019" spans="1:3" x14ac:dyDescent="0.2">
      <c r="A119019" s="1">
        <v>119488</v>
      </c>
      <c r="B119019" s="1" t="s">
        <v>118630</v>
      </c>
      <c r="C119019" s="1" t="s">
        <v>60</v>
      </c>
    </row>
    <row r="119020" spans="1:3" x14ac:dyDescent="0.2">
      <c r="A119020" s="1">
        <v>119489</v>
      </c>
      <c r="B119020" s="1" t="s">
        <v>118631</v>
      </c>
      <c r="C119020" s="1" t="s">
        <v>60</v>
      </c>
    </row>
    <row r="119021" spans="1:3" x14ac:dyDescent="0.2">
      <c r="A119021" s="1">
        <v>119492</v>
      </c>
      <c r="B119021" s="1" t="s">
        <v>118632</v>
      </c>
      <c r="C119021" s="1" t="s">
        <v>60</v>
      </c>
    </row>
    <row r="119022" spans="1:3" x14ac:dyDescent="0.2">
      <c r="A119022" s="1">
        <v>119493</v>
      </c>
      <c r="B119022" s="1" t="s">
        <v>118633</v>
      </c>
      <c r="C119022" s="1" t="s">
        <v>60</v>
      </c>
    </row>
    <row r="119023" spans="1:3" x14ac:dyDescent="0.2">
      <c r="A119023" s="1">
        <v>119494</v>
      </c>
      <c r="B119023" s="1" t="s">
        <v>118634</v>
      </c>
      <c r="C119023" s="1" t="s">
        <v>60</v>
      </c>
    </row>
    <row r="119024" spans="1:3" x14ac:dyDescent="0.2">
      <c r="A119024" s="1">
        <v>119495</v>
      </c>
      <c r="B119024" s="1" t="s">
        <v>118635</v>
      </c>
      <c r="C119024" s="1" t="s">
        <v>60</v>
      </c>
    </row>
    <row r="119025" spans="1:3" x14ac:dyDescent="0.2">
      <c r="A119025" s="1">
        <v>119496</v>
      </c>
      <c r="B119025" s="1" t="s">
        <v>118636</v>
      </c>
      <c r="C119025" s="1" t="s">
        <v>5</v>
      </c>
    </row>
    <row r="119026" spans="1:3" x14ac:dyDescent="0.2">
      <c r="A119026" s="1">
        <v>119497</v>
      </c>
      <c r="B119026" s="1" t="s">
        <v>118637</v>
      </c>
      <c r="C119026" s="1" t="s">
        <v>60</v>
      </c>
    </row>
    <row r="119027" spans="1:3" x14ac:dyDescent="0.2">
      <c r="A119027" s="1">
        <v>119498</v>
      </c>
      <c r="B119027" s="1" t="s">
        <v>118638</v>
      </c>
      <c r="C119027" s="1" t="s">
        <v>60</v>
      </c>
    </row>
    <row r="119028" spans="1:3" x14ac:dyDescent="0.2">
      <c r="A119028" s="1">
        <v>119502</v>
      </c>
      <c r="B119028" s="1" t="s">
        <v>118639</v>
      </c>
      <c r="C119028" s="1" t="s">
        <v>60</v>
      </c>
    </row>
    <row r="119029" spans="1:3" x14ac:dyDescent="0.2">
      <c r="A119029" s="1">
        <v>119503</v>
      </c>
      <c r="B119029" s="1" t="s">
        <v>118640</v>
      </c>
      <c r="C119029" s="1" t="s">
        <v>60</v>
      </c>
    </row>
    <row r="119030" spans="1:3" x14ac:dyDescent="0.2">
      <c r="A119030" s="1">
        <v>119508</v>
      </c>
      <c r="B119030" s="1" t="s">
        <v>118641</v>
      </c>
      <c r="C119030" s="1" t="s">
        <v>60</v>
      </c>
    </row>
    <row r="119031" spans="1:3" x14ac:dyDescent="0.2">
      <c r="A119031" s="1">
        <v>119519</v>
      </c>
      <c r="B119031" s="1" t="s">
        <v>118642</v>
      </c>
      <c r="C119031" s="1" t="s">
        <v>60</v>
      </c>
    </row>
    <row r="119032" spans="1:3" x14ac:dyDescent="0.2">
      <c r="A119032" s="1">
        <v>119521</v>
      </c>
      <c r="B119032" s="1" t="s">
        <v>118643</v>
      </c>
      <c r="C119032" s="1" t="s">
        <v>60</v>
      </c>
    </row>
    <row r="119033" spans="1:3" x14ac:dyDescent="0.2">
      <c r="A119033" s="1">
        <v>119522</v>
      </c>
      <c r="B119033" s="1" t="s">
        <v>118644</v>
      </c>
      <c r="C119033" s="1" t="s">
        <v>60</v>
      </c>
    </row>
    <row r="119034" spans="1:3" x14ac:dyDescent="0.2">
      <c r="A119034" s="1">
        <v>119523</v>
      </c>
      <c r="B119034" s="1" t="s">
        <v>118645</v>
      </c>
      <c r="C119034" s="1" t="s">
        <v>60</v>
      </c>
    </row>
    <row r="119035" spans="1:3" x14ac:dyDescent="0.2">
      <c r="A119035" s="1">
        <v>119524</v>
      </c>
      <c r="B119035" s="1" t="s">
        <v>118646</v>
      </c>
      <c r="C119035" s="1" t="s">
        <v>60</v>
      </c>
    </row>
    <row r="119036" spans="1:3" x14ac:dyDescent="0.2">
      <c r="A119036" s="1">
        <v>119525</v>
      </c>
      <c r="B119036" s="1" t="s">
        <v>118647</v>
      </c>
      <c r="C119036" s="1" t="s">
        <v>60</v>
      </c>
    </row>
    <row r="119037" spans="1:3" x14ac:dyDescent="0.2">
      <c r="A119037" s="1">
        <v>119526</v>
      </c>
      <c r="B119037" s="1" t="s">
        <v>118648</v>
      </c>
      <c r="C119037" s="1" t="s">
        <v>60</v>
      </c>
    </row>
    <row r="119038" spans="1:3" x14ac:dyDescent="0.2">
      <c r="A119038" s="1">
        <v>119527</v>
      </c>
      <c r="B119038" s="1" t="s">
        <v>118649</v>
      </c>
      <c r="C119038" s="1" t="s">
        <v>5</v>
      </c>
    </row>
    <row r="119039" spans="1:3" x14ac:dyDescent="0.2">
      <c r="A119039" s="1">
        <v>119531</v>
      </c>
      <c r="B119039" s="1" t="s">
        <v>118650</v>
      </c>
      <c r="C119039" s="1" t="s">
        <v>5</v>
      </c>
    </row>
    <row r="119040" spans="1:3" x14ac:dyDescent="0.2">
      <c r="A119040" s="1">
        <v>119533</v>
      </c>
      <c r="B119040" s="1" t="s">
        <v>118651</v>
      </c>
      <c r="C119040" s="1" t="s">
        <v>60</v>
      </c>
    </row>
    <row r="119041" spans="1:3" x14ac:dyDescent="0.2">
      <c r="A119041" s="1">
        <v>119534</v>
      </c>
      <c r="B119041" s="1" t="s">
        <v>118652</v>
      </c>
      <c r="C119041" s="1" t="s">
        <v>5</v>
      </c>
    </row>
    <row r="119042" spans="1:3" x14ac:dyDescent="0.2">
      <c r="A119042" s="1">
        <v>119535</v>
      </c>
      <c r="B119042" s="1" t="s">
        <v>118653</v>
      </c>
      <c r="C119042" s="1" t="s">
        <v>5</v>
      </c>
    </row>
    <row r="119043" spans="1:3" x14ac:dyDescent="0.2">
      <c r="A119043" s="1">
        <v>119536</v>
      </c>
      <c r="B119043" s="1" t="s">
        <v>118654</v>
      </c>
      <c r="C119043" s="1" t="s">
        <v>5</v>
      </c>
    </row>
    <row r="119044" spans="1:3" x14ac:dyDescent="0.2">
      <c r="A119044" s="1">
        <v>119537</v>
      </c>
      <c r="B119044" s="1" t="s">
        <v>118655</v>
      </c>
      <c r="C119044" s="1" t="s">
        <v>5</v>
      </c>
    </row>
    <row r="119045" spans="1:3" x14ac:dyDescent="0.2">
      <c r="A119045" s="1">
        <v>119538</v>
      </c>
      <c r="B119045" s="1" t="s">
        <v>118656</v>
      </c>
      <c r="C119045" s="1" t="s">
        <v>5</v>
      </c>
    </row>
    <row r="119046" spans="1:3" x14ac:dyDescent="0.2">
      <c r="A119046" s="1">
        <v>119541</v>
      </c>
      <c r="B119046" s="1" t="s">
        <v>118657</v>
      </c>
      <c r="C119046" s="1" t="s">
        <v>5</v>
      </c>
    </row>
    <row r="119047" spans="1:3" x14ac:dyDescent="0.2">
      <c r="A119047" s="1">
        <v>119543</v>
      </c>
      <c r="B119047" s="1" t="s">
        <v>118658</v>
      </c>
      <c r="C119047" s="1" t="s">
        <v>60</v>
      </c>
    </row>
    <row r="119048" spans="1:3" x14ac:dyDescent="0.2">
      <c r="A119048" s="1">
        <v>119545</v>
      </c>
      <c r="B119048" s="1" t="s">
        <v>118659</v>
      </c>
      <c r="C119048" s="1" t="s">
        <v>5</v>
      </c>
    </row>
    <row r="119049" spans="1:3" x14ac:dyDescent="0.2">
      <c r="A119049" s="1">
        <v>119557</v>
      </c>
      <c r="B119049" s="1" t="s">
        <v>118660</v>
      </c>
      <c r="C119049" s="1" t="s">
        <v>5</v>
      </c>
    </row>
    <row r="119050" spans="1:3" x14ac:dyDescent="0.2">
      <c r="A119050" s="1">
        <v>119558</v>
      </c>
      <c r="B119050" s="1" t="s">
        <v>118661</v>
      </c>
      <c r="C119050" s="1" t="s">
        <v>5</v>
      </c>
    </row>
    <row r="119051" spans="1:3" x14ac:dyDescent="0.2">
      <c r="A119051" s="1">
        <v>119559</v>
      </c>
      <c r="B119051" s="1" t="s">
        <v>118662</v>
      </c>
      <c r="C119051" s="1" t="s">
        <v>5</v>
      </c>
    </row>
    <row r="119052" spans="1:3" x14ac:dyDescent="0.2">
      <c r="A119052" s="1">
        <v>119561</v>
      </c>
      <c r="B119052" s="1" t="s">
        <v>118663</v>
      </c>
      <c r="C119052" s="1" t="s">
        <v>60</v>
      </c>
    </row>
    <row r="119053" spans="1:3" x14ac:dyDescent="0.2">
      <c r="A119053" s="1">
        <v>119565</v>
      </c>
      <c r="B119053" s="1" t="s">
        <v>118664</v>
      </c>
      <c r="C119053" s="1" t="s">
        <v>5</v>
      </c>
    </row>
    <row r="119054" spans="1:3" x14ac:dyDescent="0.2">
      <c r="A119054" s="1">
        <v>119566</v>
      </c>
      <c r="B119054" s="1" t="s">
        <v>118665</v>
      </c>
      <c r="C119054" s="1" t="s">
        <v>5</v>
      </c>
    </row>
    <row r="119055" spans="1:3" x14ac:dyDescent="0.2">
      <c r="A119055" s="1">
        <v>119578</v>
      </c>
      <c r="B119055" s="1" t="s">
        <v>118666</v>
      </c>
      <c r="C119055" s="1" t="s">
        <v>5</v>
      </c>
    </row>
    <row r="119056" spans="1:3" x14ac:dyDescent="0.2">
      <c r="A119056" s="1">
        <v>119579</v>
      </c>
      <c r="B119056" s="1" t="s">
        <v>118667</v>
      </c>
      <c r="C119056" s="1" t="s">
        <v>5</v>
      </c>
    </row>
    <row r="119057" spans="1:3" x14ac:dyDescent="0.2">
      <c r="A119057" s="1">
        <v>119581</v>
      </c>
      <c r="B119057" s="1" t="s">
        <v>118668</v>
      </c>
      <c r="C119057" s="1" t="s">
        <v>5</v>
      </c>
    </row>
    <row r="119058" spans="1:3" x14ac:dyDescent="0.2">
      <c r="A119058" s="1">
        <v>119582</v>
      </c>
      <c r="B119058" s="1" t="s">
        <v>118669</v>
      </c>
      <c r="C119058" s="1" t="s">
        <v>5</v>
      </c>
    </row>
    <row r="119059" spans="1:3" x14ac:dyDescent="0.2">
      <c r="A119059" s="1">
        <v>119583</v>
      </c>
      <c r="B119059" s="1" t="s">
        <v>118670</v>
      </c>
      <c r="C119059" s="1" t="s">
        <v>5</v>
      </c>
    </row>
    <row r="119060" spans="1:3" x14ac:dyDescent="0.2">
      <c r="A119060" s="1">
        <v>119584</v>
      </c>
      <c r="B119060" s="1" t="s">
        <v>118671</v>
      </c>
      <c r="C119060" s="1" t="s">
        <v>5</v>
      </c>
    </row>
    <row r="119061" spans="1:3" x14ac:dyDescent="0.2">
      <c r="A119061" s="1">
        <v>119585</v>
      </c>
      <c r="B119061" s="1" t="s">
        <v>118672</v>
      </c>
      <c r="C119061" s="1" t="s">
        <v>5</v>
      </c>
    </row>
    <row r="119062" spans="1:3" x14ac:dyDescent="0.2">
      <c r="A119062" s="1">
        <v>119586</v>
      </c>
      <c r="B119062" s="1" t="s">
        <v>118673</v>
      </c>
      <c r="C119062" s="1" t="s">
        <v>5</v>
      </c>
    </row>
    <row r="119063" spans="1:3" x14ac:dyDescent="0.2">
      <c r="A119063" s="1">
        <v>119587</v>
      </c>
      <c r="B119063" s="1" t="s">
        <v>118674</v>
      </c>
      <c r="C119063" s="1" t="s">
        <v>5</v>
      </c>
    </row>
    <row r="119064" spans="1:3" x14ac:dyDescent="0.2">
      <c r="A119064" s="1">
        <v>119589</v>
      </c>
      <c r="B119064" s="1" t="s">
        <v>118675</v>
      </c>
      <c r="C119064" s="1" t="s">
        <v>5</v>
      </c>
    </row>
    <row r="119065" spans="1:3" x14ac:dyDescent="0.2">
      <c r="A119065" s="1">
        <v>119590</v>
      </c>
      <c r="B119065" s="1" t="s">
        <v>118676</v>
      </c>
      <c r="C119065" s="1" t="s">
        <v>5</v>
      </c>
    </row>
    <row r="119066" spans="1:3" x14ac:dyDescent="0.2">
      <c r="A119066" s="1">
        <v>119591</v>
      </c>
      <c r="B119066" s="1" t="s">
        <v>118677</v>
      </c>
      <c r="C119066" s="1" t="s">
        <v>5</v>
      </c>
    </row>
    <row r="119067" spans="1:3" x14ac:dyDescent="0.2">
      <c r="A119067" s="1">
        <v>119592</v>
      </c>
      <c r="B119067" s="1" t="s">
        <v>118678</v>
      </c>
      <c r="C119067" s="1" t="s">
        <v>5</v>
      </c>
    </row>
    <row r="119068" spans="1:3" x14ac:dyDescent="0.2">
      <c r="A119068" s="1">
        <v>119593</v>
      </c>
      <c r="B119068" s="1" t="s">
        <v>118679</v>
      </c>
      <c r="C119068" s="1" t="s">
        <v>5</v>
      </c>
    </row>
    <row r="119069" spans="1:3" x14ac:dyDescent="0.2">
      <c r="A119069" s="1">
        <v>119594</v>
      </c>
      <c r="B119069" s="1" t="s">
        <v>118680</v>
      </c>
      <c r="C119069" s="1" t="s">
        <v>5</v>
      </c>
    </row>
    <row r="119070" spans="1:3" x14ac:dyDescent="0.2">
      <c r="A119070" s="1">
        <v>119596</v>
      </c>
      <c r="B119070" s="1" t="s">
        <v>118681</v>
      </c>
      <c r="C119070" s="1" t="s">
        <v>5</v>
      </c>
    </row>
    <row r="119071" spans="1:3" x14ac:dyDescent="0.2">
      <c r="A119071" s="1">
        <v>119597</v>
      </c>
      <c r="B119071" s="1" t="s">
        <v>118682</v>
      </c>
      <c r="C119071" s="1" t="s">
        <v>5</v>
      </c>
    </row>
    <row r="119072" spans="1:3" x14ac:dyDescent="0.2">
      <c r="A119072" s="1">
        <v>119598</v>
      </c>
      <c r="B119072" s="1" t="s">
        <v>118683</v>
      </c>
      <c r="C119072" s="1" t="s">
        <v>5</v>
      </c>
    </row>
    <row r="119073" spans="1:3" x14ac:dyDescent="0.2">
      <c r="A119073" s="1">
        <v>119599</v>
      </c>
      <c r="B119073" s="1" t="s">
        <v>118684</v>
      </c>
      <c r="C119073" s="1" t="s">
        <v>5</v>
      </c>
    </row>
    <row r="119074" spans="1:3" x14ac:dyDescent="0.2">
      <c r="A119074" s="1">
        <v>119600</v>
      </c>
      <c r="B119074" s="1" t="s">
        <v>118685</v>
      </c>
      <c r="C119074" s="1" t="s">
        <v>5</v>
      </c>
    </row>
    <row r="119075" spans="1:3" x14ac:dyDescent="0.2">
      <c r="A119075" s="1">
        <v>119603</v>
      </c>
      <c r="B119075" s="1" t="s">
        <v>118686</v>
      </c>
      <c r="C119075" s="1" t="s">
        <v>5</v>
      </c>
    </row>
    <row r="119076" spans="1:3" x14ac:dyDescent="0.2">
      <c r="A119076" s="1">
        <v>119604</v>
      </c>
      <c r="B119076" s="1" t="s">
        <v>118687</v>
      </c>
      <c r="C119076" s="1" t="s">
        <v>5</v>
      </c>
    </row>
    <row r="119077" spans="1:3" x14ac:dyDescent="0.2">
      <c r="A119077" s="1">
        <v>119605</v>
      </c>
      <c r="B119077" s="1" t="s">
        <v>118688</v>
      </c>
      <c r="C119077" s="1" t="s">
        <v>5</v>
      </c>
    </row>
    <row r="119078" spans="1:3" x14ac:dyDescent="0.2">
      <c r="A119078" s="1">
        <v>119606</v>
      </c>
      <c r="B119078" s="1" t="s">
        <v>118689</v>
      </c>
      <c r="C119078" s="1" t="s">
        <v>5</v>
      </c>
    </row>
    <row r="119079" spans="1:3" x14ac:dyDescent="0.2">
      <c r="A119079" s="1">
        <v>119607</v>
      </c>
      <c r="B119079" s="1" t="s">
        <v>118690</v>
      </c>
      <c r="C119079" s="1" t="s">
        <v>5</v>
      </c>
    </row>
    <row r="119080" spans="1:3" x14ac:dyDescent="0.2">
      <c r="A119080" s="1">
        <v>119608</v>
      </c>
      <c r="B119080" s="1" t="s">
        <v>118691</v>
      </c>
      <c r="C119080" s="1" t="s">
        <v>5</v>
      </c>
    </row>
    <row r="119081" spans="1:3" x14ac:dyDescent="0.2">
      <c r="A119081" s="1">
        <v>119609</v>
      </c>
      <c r="B119081" s="1" t="s">
        <v>118692</v>
      </c>
      <c r="C119081" s="1" t="s">
        <v>5</v>
      </c>
    </row>
    <row r="119082" spans="1:3" x14ac:dyDescent="0.2">
      <c r="A119082" s="1">
        <v>119610</v>
      </c>
      <c r="B119082" s="1" t="s">
        <v>118693</v>
      </c>
      <c r="C119082" s="1" t="s">
        <v>5</v>
      </c>
    </row>
    <row r="119083" spans="1:3" x14ac:dyDescent="0.2">
      <c r="A119083" s="1">
        <v>119611</v>
      </c>
      <c r="B119083" s="1" t="s">
        <v>118694</v>
      </c>
      <c r="C119083" s="1" t="s">
        <v>5</v>
      </c>
    </row>
    <row r="119084" spans="1:3" x14ac:dyDescent="0.2">
      <c r="A119084" s="1">
        <v>119612</v>
      </c>
      <c r="B119084" s="1" t="s">
        <v>118695</v>
      </c>
      <c r="C119084" s="1" t="s">
        <v>5</v>
      </c>
    </row>
    <row r="119085" spans="1:3" x14ac:dyDescent="0.2">
      <c r="A119085" s="1">
        <v>119613</v>
      </c>
      <c r="B119085" s="1" t="s">
        <v>118696</v>
      </c>
      <c r="C119085" s="1" t="s">
        <v>5</v>
      </c>
    </row>
    <row r="119086" spans="1:3" x14ac:dyDescent="0.2">
      <c r="A119086" s="1">
        <v>119614</v>
      </c>
      <c r="B119086" s="1" t="s">
        <v>118697</v>
      </c>
      <c r="C119086" s="1" t="s">
        <v>5</v>
      </c>
    </row>
    <row r="119087" spans="1:3" x14ac:dyDescent="0.2">
      <c r="A119087" s="1">
        <v>119615</v>
      </c>
      <c r="B119087" s="1" t="s">
        <v>118698</v>
      </c>
      <c r="C119087" s="1" t="s">
        <v>5</v>
      </c>
    </row>
    <row r="119088" spans="1:3" x14ac:dyDescent="0.2">
      <c r="A119088" s="1">
        <v>119616</v>
      </c>
      <c r="B119088" s="1" t="s">
        <v>118699</v>
      </c>
      <c r="C119088" s="1" t="s">
        <v>5</v>
      </c>
    </row>
    <row r="119089" spans="1:3" x14ac:dyDescent="0.2">
      <c r="A119089" s="1">
        <v>119619</v>
      </c>
      <c r="B119089" s="1" t="s">
        <v>118700</v>
      </c>
      <c r="C119089" s="1" t="s">
        <v>5</v>
      </c>
    </row>
    <row r="119090" spans="1:3" x14ac:dyDescent="0.2">
      <c r="A119090" s="1">
        <v>119620</v>
      </c>
      <c r="B119090" s="1" t="s">
        <v>118701</v>
      </c>
      <c r="C119090" s="1" t="s">
        <v>5</v>
      </c>
    </row>
    <row r="119091" spans="1:3" x14ac:dyDescent="0.2">
      <c r="A119091" s="1">
        <v>119621</v>
      </c>
      <c r="B119091" s="1" t="s">
        <v>118702</v>
      </c>
      <c r="C119091" s="1" t="s">
        <v>5</v>
      </c>
    </row>
    <row r="119092" spans="1:3" x14ac:dyDescent="0.2">
      <c r="A119092" s="1">
        <v>119624</v>
      </c>
      <c r="B119092" s="1" t="s">
        <v>118703</v>
      </c>
      <c r="C119092" s="1" t="s">
        <v>5</v>
      </c>
    </row>
    <row r="119093" spans="1:3" x14ac:dyDescent="0.2">
      <c r="A119093" s="1">
        <v>119625</v>
      </c>
      <c r="B119093" s="1" t="s">
        <v>118704</v>
      </c>
      <c r="C119093" s="1" t="s">
        <v>5</v>
      </c>
    </row>
    <row r="119094" spans="1:3" x14ac:dyDescent="0.2">
      <c r="A119094" s="1">
        <v>119626</v>
      </c>
      <c r="B119094" s="1" t="s">
        <v>118705</v>
      </c>
      <c r="C119094" s="1" t="s">
        <v>60</v>
      </c>
    </row>
    <row r="119095" spans="1:3" x14ac:dyDescent="0.2">
      <c r="A119095" s="1">
        <v>119637</v>
      </c>
      <c r="B119095" s="1" t="s">
        <v>118706</v>
      </c>
      <c r="C119095" s="1" t="s">
        <v>60</v>
      </c>
    </row>
    <row r="119096" spans="1:3" x14ac:dyDescent="0.2">
      <c r="A119096" s="1">
        <v>119638</v>
      </c>
      <c r="B119096" s="1" t="s">
        <v>118707</v>
      </c>
      <c r="C119096" s="1" t="s">
        <v>5</v>
      </c>
    </row>
    <row r="119097" spans="1:3" x14ac:dyDescent="0.2">
      <c r="A119097" s="1">
        <v>119639</v>
      </c>
      <c r="B119097" s="1" t="s">
        <v>118708</v>
      </c>
      <c r="C119097" s="1" t="s">
        <v>5</v>
      </c>
    </row>
    <row r="119098" spans="1:3" x14ac:dyDescent="0.2">
      <c r="A119098" s="1">
        <v>119640</v>
      </c>
      <c r="B119098" s="1" t="s">
        <v>118709</v>
      </c>
      <c r="C119098" s="1" t="s">
        <v>5</v>
      </c>
    </row>
    <row r="119099" spans="1:3" x14ac:dyDescent="0.2">
      <c r="A119099" s="1">
        <v>119641</v>
      </c>
      <c r="B119099" s="1" t="s">
        <v>118710</v>
      </c>
      <c r="C119099" s="1" t="s">
        <v>5</v>
      </c>
    </row>
    <row r="119100" spans="1:3" x14ac:dyDescent="0.2">
      <c r="A119100" s="1">
        <v>119642</v>
      </c>
      <c r="B119100" s="1" t="s">
        <v>118711</v>
      </c>
      <c r="C119100" s="1" t="s">
        <v>5</v>
      </c>
    </row>
    <row r="119101" spans="1:3" x14ac:dyDescent="0.2">
      <c r="A119101" s="1">
        <v>119643</v>
      </c>
      <c r="B119101" s="1" t="s">
        <v>118712</v>
      </c>
      <c r="C119101" s="1" t="s">
        <v>5</v>
      </c>
    </row>
    <row r="119102" spans="1:3" x14ac:dyDescent="0.2">
      <c r="A119102" s="1">
        <v>119644</v>
      </c>
      <c r="B119102" s="1" t="s">
        <v>118713</v>
      </c>
      <c r="C119102" s="1" t="s">
        <v>5</v>
      </c>
    </row>
    <row r="119103" spans="1:3" x14ac:dyDescent="0.2">
      <c r="A119103" s="1">
        <v>119645</v>
      </c>
      <c r="B119103" s="1" t="s">
        <v>118714</v>
      </c>
      <c r="C119103" s="1" t="s">
        <v>5</v>
      </c>
    </row>
    <row r="119104" spans="1:3" x14ac:dyDescent="0.2">
      <c r="A119104" s="1">
        <v>119646</v>
      </c>
      <c r="B119104" s="1" t="s">
        <v>118715</v>
      </c>
      <c r="C119104" s="1" t="s">
        <v>5</v>
      </c>
    </row>
    <row r="119105" spans="1:3" x14ac:dyDescent="0.2">
      <c r="A119105" s="1">
        <v>119647</v>
      </c>
      <c r="B119105" s="1" t="s">
        <v>118716</v>
      </c>
      <c r="C119105" s="1" t="s">
        <v>5</v>
      </c>
    </row>
    <row r="119106" spans="1:3" x14ac:dyDescent="0.2">
      <c r="A119106" s="1">
        <v>119648</v>
      </c>
      <c r="B119106" s="1" t="s">
        <v>118717</v>
      </c>
      <c r="C119106" s="1" t="s">
        <v>60</v>
      </c>
    </row>
    <row r="119107" spans="1:3" x14ac:dyDescent="0.2">
      <c r="A119107" s="1">
        <v>119649</v>
      </c>
      <c r="B119107" s="1" t="s">
        <v>118718</v>
      </c>
      <c r="C119107" s="1" t="s">
        <v>5</v>
      </c>
    </row>
    <row r="119108" spans="1:3" x14ac:dyDescent="0.2">
      <c r="A119108" s="1">
        <v>119650</v>
      </c>
      <c r="B119108" s="1" t="s">
        <v>118719</v>
      </c>
      <c r="C119108" s="1" t="s">
        <v>5</v>
      </c>
    </row>
    <row r="119109" spans="1:3" x14ac:dyDescent="0.2">
      <c r="A119109" s="1">
        <v>119651</v>
      </c>
      <c r="B119109" s="1" t="s">
        <v>118720</v>
      </c>
      <c r="C119109" s="1" t="s">
        <v>60</v>
      </c>
    </row>
    <row r="119110" spans="1:3" x14ac:dyDescent="0.2">
      <c r="A119110" s="1">
        <v>119652</v>
      </c>
      <c r="B119110" s="1" t="s">
        <v>118721</v>
      </c>
      <c r="C119110" s="1" t="s">
        <v>5</v>
      </c>
    </row>
    <row r="119111" spans="1:3" x14ac:dyDescent="0.2">
      <c r="A119111" s="1">
        <v>119653</v>
      </c>
      <c r="B119111" s="1" t="s">
        <v>118722</v>
      </c>
      <c r="C119111" s="1" t="s">
        <v>5</v>
      </c>
    </row>
    <row r="119112" spans="1:3" x14ac:dyDescent="0.2">
      <c r="A119112" s="1">
        <v>119654</v>
      </c>
      <c r="B119112" s="1" t="s">
        <v>118723</v>
      </c>
      <c r="C119112" s="1" t="s">
        <v>5</v>
      </c>
    </row>
    <row r="119113" spans="1:3" x14ac:dyDescent="0.2">
      <c r="A119113" s="1">
        <v>119655</v>
      </c>
      <c r="B119113" s="1" t="s">
        <v>118724</v>
      </c>
      <c r="C119113" s="1" t="s">
        <v>5</v>
      </c>
    </row>
    <row r="119114" spans="1:3" x14ac:dyDescent="0.2">
      <c r="A119114" s="1">
        <v>119656</v>
      </c>
      <c r="B119114" s="1" t="s">
        <v>118725</v>
      </c>
      <c r="C119114" s="1" t="s">
        <v>5</v>
      </c>
    </row>
    <row r="119115" spans="1:3" x14ac:dyDescent="0.2">
      <c r="A119115" s="1">
        <v>119667</v>
      </c>
      <c r="B119115" s="1" t="s">
        <v>118726</v>
      </c>
      <c r="C119115" s="1" t="s">
        <v>60</v>
      </c>
    </row>
    <row r="119116" spans="1:3" x14ac:dyDescent="0.2">
      <c r="A119116" s="1">
        <v>119668</v>
      </c>
      <c r="B119116" s="1" t="s">
        <v>118727</v>
      </c>
      <c r="C119116" s="1" t="s">
        <v>5</v>
      </c>
    </row>
    <row r="119117" spans="1:3" x14ac:dyDescent="0.2">
      <c r="A119117" s="1">
        <v>119669</v>
      </c>
      <c r="B119117" s="1" t="s">
        <v>118728</v>
      </c>
      <c r="C119117" s="1" t="s">
        <v>5</v>
      </c>
    </row>
    <row r="119118" spans="1:3" x14ac:dyDescent="0.2">
      <c r="A119118" s="1">
        <v>119670</v>
      </c>
      <c r="B119118" s="1" t="s">
        <v>118729</v>
      </c>
      <c r="C119118" s="1" t="s">
        <v>60</v>
      </c>
    </row>
    <row r="119119" spans="1:3" x14ac:dyDescent="0.2">
      <c r="A119119" s="1">
        <v>119673</v>
      </c>
      <c r="B119119" s="1" t="s">
        <v>118730</v>
      </c>
      <c r="C119119" s="1" t="s">
        <v>60</v>
      </c>
    </row>
    <row r="119120" spans="1:3" x14ac:dyDescent="0.2">
      <c r="A119120" s="1">
        <v>119674</v>
      </c>
      <c r="B119120" s="1" t="s">
        <v>118731</v>
      </c>
      <c r="C119120" s="1" t="s">
        <v>5</v>
      </c>
    </row>
    <row r="119121" spans="1:3" x14ac:dyDescent="0.2">
      <c r="A119121" s="1">
        <v>119675</v>
      </c>
      <c r="B119121" s="1" t="s">
        <v>118732</v>
      </c>
      <c r="C119121" s="1" t="s">
        <v>60</v>
      </c>
    </row>
    <row r="119122" spans="1:3" x14ac:dyDescent="0.2">
      <c r="A119122" s="1">
        <v>119676</v>
      </c>
      <c r="B119122" s="1" t="s">
        <v>118733</v>
      </c>
      <c r="C119122" s="1" t="s">
        <v>5</v>
      </c>
    </row>
    <row r="119123" spans="1:3" x14ac:dyDescent="0.2">
      <c r="A119123" s="1">
        <v>119687</v>
      </c>
      <c r="B119123" s="1" t="s">
        <v>118734</v>
      </c>
      <c r="C119123" s="1" t="s">
        <v>5</v>
      </c>
    </row>
    <row r="119124" spans="1:3" x14ac:dyDescent="0.2">
      <c r="A119124" s="1">
        <v>119688</v>
      </c>
      <c r="B119124" s="1" t="s">
        <v>118735</v>
      </c>
      <c r="C119124" s="1" t="s">
        <v>5</v>
      </c>
    </row>
    <row r="119125" spans="1:3" x14ac:dyDescent="0.2">
      <c r="A119125" s="1">
        <v>119689</v>
      </c>
      <c r="B119125" s="1" t="s">
        <v>118736</v>
      </c>
      <c r="C119125" s="1" t="s">
        <v>60</v>
      </c>
    </row>
    <row r="119126" spans="1:3" x14ac:dyDescent="0.2">
      <c r="A119126" s="1">
        <v>119690</v>
      </c>
      <c r="B119126" s="1" t="s">
        <v>118737</v>
      </c>
      <c r="C119126" s="1" t="s">
        <v>5</v>
      </c>
    </row>
    <row r="119127" spans="1:3" x14ac:dyDescent="0.2">
      <c r="A119127" s="1">
        <v>119692</v>
      </c>
      <c r="B119127" s="1" t="s">
        <v>118738</v>
      </c>
      <c r="C119127" s="1" t="s">
        <v>5</v>
      </c>
    </row>
    <row r="119128" spans="1:3" x14ac:dyDescent="0.2">
      <c r="A119128" s="1">
        <v>119695</v>
      </c>
      <c r="B119128" s="1" t="s">
        <v>118739</v>
      </c>
      <c r="C119128" s="1" t="s">
        <v>5</v>
      </c>
    </row>
    <row r="119129" spans="1:3" x14ac:dyDescent="0.2">
      <c r="A119129" s="1">
        <v>119697</v>
      </c>
      <c r="B119129" s="1" t="s">
        <v>118740</v>
      </c>
      <c r="C119129" s="1" t="s">
        <v>5</v>
      </c>
    </row>
    <row r="119130" spans="1:3" x14ac:dyDescent="0.2">
      <c r="A119130" s="1">
        <v>119699</v>
      </c>
      <c r="B119130" s="1" t="s">
        <v>118741</v>
      </c>
      <c r="C119130" s="1" t="s">
        <v>5</v>
      </c>
    </row>
    <row r="119131" spans="1:3" x14ac:dyDescent="0.2">
      <c r="A119131" s="1">
        <v>119700</v>
      </c>
      <c r="B119131" s="1" t="s">
        <v>118742</v>
      </c>
      <c r="C119131" s="1" t="s">
        <v>60</v>
      </c>
    </row>
    <row r="119132" spans="1:3" x14ac:dyDescent="0.2">
      <c r="A119132" s="1">
        <v>119701</v>
      </c>
      <c r="B119132" s="1" t="s">
        <v>118743</v>
      </c>
      <c r="C119132" s="1" t="s">
        <v>60</v>
      </c>
    </row>
    <row r="119133" spans="1:3" x14ac:dyDescent="0.2">
      <c r="A119133" s="1">
        <v>119703</v>
      </c>
      <c r="B119133" s="1" t="s">
        <v>118744</v>
      </c>
      <c r="C119133" s="1" t="s">
        <v>60</v>
      </c>
    </row>
    <row r="119134" spans="1:3" x14ac:dyDescent="0.2">
      <c r="A119134" s="1">
        <v>119705</v>
      </c>
      <c r="B119134" s="1" t="s">
        <v>118745</v>
      </c>
      <c r="C119134" s="1" t="s">
        <v>5</v>
      </c>
    </row>
    <row r="119135" spans="1:3" x14ac:dyDescent="0.2">
      <c r="A119135" s="1">
        <v>119706</v>
      </c>
      <c r="B119135" s="1" t="s">
        <v>118746</v>
      </c>
      <c r="C119135" s="1" t="s">
        <v>5</v>
      </c>
    </row>
    <row r="119136" spans="1:3" x14ac:dyDescent="0.2">
      <c r="A119136" s="1">
        <v>119707</v>
      </c>
      <c r="B119136" s="1" t="s">
        <v>118747</v>
      </c>
      <c r="C119136" s="1" t="s">
        <v>5</v>
      </c>
    </row>
    <row r="119137" spans="1:3" x14ac:dyDescent="0.2">
      <c r="A119137" s="1">
        <v>119708</v>
      </c>
      <c r="B119137" s="1" t="s">
        <v>118748</v>
      </c>
      <c r="C119137" s="1" t="s">
        <v>60</v>
      </c>
    </row>
    <row r="119138" spans="1:3" x14ac:dyDescent="0.2">
      <c r="A119138" s="1">
        <v>119709</v>
      </c>
      <c r="B119138" s="1" t="s">
        <v>118749</v>
      </c>
      <c r="C119138" s="1" t="s">
        <v>60</v>
      </c>
    </row>
    <row r="119139" spans="1:3" x14ac:dyDescent="0.2">
      <c r="A119139" s="1">
        <v>119710</v>
      </c>
      <c r="B119139" s="1" t="s">
        <v>118750</v>
      </c>
      <c r="C119139" s="1" t="s">
        <v>5</v>
      </c>
    </row>
    <row r="119140" spans="1:3" x14ac:dyDescent="0.2">
      <c r="A119140" s="1">
        <v>119711</v>
      </c>
      <c r="B119140" s="1" t="s">
        <v>118751</v>
      </c>
      <c r="C119140" s="1" t="s">
        <v>5</v>
      </c>
    </row>
    <row r="119141" spans="1:3" x14ac:dyDescent="0.2">
      <c r="A119141" s="1">
        <v>119712</v>
      </c>
      <c r="B119141" s="1" t="s">
        <v>118752</v>
      </c>
      <c r="C119141" s="1" t="s">
        <v>5</v>
      </c>
    </row>
    <row r="119142" spans="1:3" x14ac:dyDescent="0.2">
      <c r="A119142" s="1">
        <v>119713</v>
      </c>
      <c r="B119142" s="1" t="s">
        <v>118753</v>
      </c>
      <c r="C119142" s="1" t="s">
        <v>60</v>
      </c>
    </row>
    <row r="119143" spans="1:3" x14ac:dyDescent="0.2">
      <c r="A119143" s="1">
        <v>119714</v>
      </c>
      <c r="B119143" s="1" t="s">
        <v>118754</v>
      </c>
      <c r="C119143" s="1" t="s">
        <v>60</v>
      </c>
    </row>
    <row r="119144" spans="1:3" x14ac:dyDescent="0.2">
      <c r="A119144" s="1">
        <v>119715</v>
      </c>
      <c r="B119144" s="1" t="s">
        <v>118755</v>
      </c>
      <c r="C119144" s="1" t="s">
        <v>60</v>
      </c>
    </row>
    <row r="119145" spans="1:3" x14ac:dyDescent="0.2">
      <c r="A119145" s="1">
        <v>119716</v>
      </c>
      <c r="B119145" s="1" t="s">
        <v>118756</v>
      </c>
      <c r="C119145" s="1" t="s">
        <v>5</v>
      </c>
    </row>
    <row r="119146" spans="1:3" x14ac:dyDescent="0.2">
      <c r="A119146" s="1">
        <v>119727</v>
      </c>
      <c r="B119146" s="1" t="s">
        <v>118757</v>
      </c>
      <c r="C119146" s="1" t="s">
        <v>60</v>
      </c>
    </row>
    <row r="119147" spans="1:3" x14ac:dyDescent="0.2">
      <c r="A119147" s="1">
        <v>119728</v>
      </c>
      <c r="B119147" s="1" t="s">
        <v>118758</v>
      </c>
      <c r="C119147" s="1" t="s">
        <v>60</v>
      </c>
    </row>
    <row r="119148" spans="1:3" x14ac:dyDescent="0.2">
      <c r="A119148" s="1">
        <v>119729</v>
      </c>
      <c r="B119148" s="1" t="s">
        <v>118759</v>
      </c>
      <c r="C119148" s="1" t="s">
        <v>5</v>
      </c>
    </row>
    <row r="119149" spans="1:3" x14ac:dyDescent="0.2">
      <c r="A119149" s="1">
        <v>119730</v>
      </c>
      <c r="B119149" s="1" t="s">
        <v>118760</v>
      </c>
      <c r="C119149" s="1" t="s">
        <v>60</v>
      </c>
    </row>
    <row r="119150" spans="1:3" x14ac:dyDescent="0.2">
      <c r="A119150" s="1">
        <v>119731</v>
      </c>
      <c r="B119150" s="1" t="s">
        <v>118761</v>
      </c>
      <c r="C119150" s="1" t="s">
        <v>5</v>
      </c>
    </row>
    <row r="119151" spans="1:3" x14ac:dyDescent="0.2">
      <c r="A119151" s="1">
        <v>119732</v>
      </c>
      <c r="B119151" s="1" t="s">
        <v>118762</v>
      </c>
      <c r="C119151" s="1" t="s">
        <v>5</v>
      </c>
    </row>
    <row r="119152" spans="1:3" x14ac:dyDescent="0.2">
      <c r="A119152" s="1">
        <v>119733</v>
      </c>
      <c r="B119152" s="1" t="s">
        <v>118763</v>
      </c>
      <c r="C119152" s="1" t="s">
        <v>5</v>
      </c>
    </row>
    <row r="119153" spans="1:3" x14ac:dyDescent="0.2">
      <c r="A119153" s="1">
        <v>119734</v>
      </c>
      <c r="B119153" s="1" t="s">
        <v>118764</v>
      </c>
      <c r="C119153" s="1" t="s">
        <v>5</v>
      </c>
    </row>
    <row r="119154" spans="1:3" x14ac:dyDescent="0.2">
      <c r="A119154" s="1">
        <v>119735</v>
      </c>
      <c r="B119154" s="1" t="s">
        <v>118765</v>
      </c>
      <c r="C119154" s="1" t="s">
        <v>60</v>
      </c>
    </row>
    <row r="119155" spans="1:3" x14ac:dyDescent="0.2">
      <c r="A119155" s="1">
        <v>119737</v>
      </c>
      <c r="B119155" s="1" t="s">
        <v>118766</v>
      </c>
      <c r="C119155" s="1" t="s">
        <v>5</v>
      </c>
    </row>
    <row r="119156" spans="1:3" x14ac:dyDescent="0.2">
      <c r="A119156" s="1">
        <v>119740</v>
      </c>
      <c r="B119156" s="1" t="s">
        <v>118767</v>
      </c>
      <c r="C119156" s="1" t="s">
        <v>60</v>
      </c>
    </row>
    <row r="119157" spans="1:3" x14ac:dyDescent="0.2">
      <c r="A119157" s="1">
        <v>119741</v>
      </c>
      <c r="B119157" s="1" t="s">
        <v>118768</v>
      </c>
      <c r="C119157" s="1" t="s">
        <v>60</v>
      </c>
    </row>
    <row r="119158" spans="1:3" x14ac:dyDescent="0.2">
      <c r="A119158" s="1">
        <v>119742</v>
      </c>
      <c r="B119158" s="1" t="s">
        <v>118769</v>
      </c>
      <c r="C119158" s="1" t="s">
        <v>60</v>
      </c>
    </row>
    <row r="119159" spans="1:3" x14ac:dyDescent="0.2">
      <c r="A119159" s="1">
        <v>119743</v>
      </c>
      <c r="B119159" s="1" t="s">
        <v>118770</v>
      </c>
      <c r="C119159" s="1" t="s">
        <v>60</v>
      </c>
    </row>
    <row r="119160" spans="1:3" x14ac:dyDescent="0.2">
      <c r="A119160" s="1">
        <v>119744</v>
      </c>
      <c r="B119160" s="1" t="s">
        <v>118771</v>
      </c>
      <c r="C119160" s="1" t="s">
        <v>60</v>
      </c>
    </row>
    <row r="119161" spans="1:3" x14ac:dyDescent="0.2">
      <c r="A119161" s="1">
        <v>119745</v>
      </c>
      <c r="B119161" s="1" t="s">
        <v>118772</v>
      </c>
      <c r="C119161" s="1" t="s">
        <v>60</v>
      </c>
    </row>
    <row r="119162" spans="1:3" x14ac:dyDescent="0.2">
      <c r="A119162" s="1">
        <v>119746</v>
      </c>
      <c r="B119162" s="1" t="s">
        <v>118773</v>
      </c>
      <c r="C119162" s="1" t="s">
        <v>5</v>
      </c>
    </row>
    <row r="119163" spans="1:3" x14ac:dyDescent="0.2">
      <c r="A119163" s="1">
        <v>119757</v>
      </c>
      <c r="B119163" s="1" t="s">
        <v>118774</v>
      </c>
      <c r="C119163" s="1" t="s">
        <v>60</v>
      </c>
    </row>
    <row r="119164" spans="1:3" x14ac:dyDescent="0.2">
      <c r="A119164" s="1">
        <v>119758</v>
      </c>
      <c r="B119164" s="1" t="s">
        <v>118775</v>
      </c>
      <c r="C119164" s="1" t="s">
        <v>60</v>
      </c>
    </row>
    <row r="119165" spans="1:3" x14ac:dyDescent="0.2">
      <c r="A119165" s="1">
        <v>119759</v>
      </c>
      <c r="B119165" s="1" t="s">
        <v>118776</v>
      </c>
      <c r="C119165" s="1" t="s">
        <v>60</v>
      </c>
    </row>
    <row r="119166" spans="1:3" x14ac:dyDescent="0.2">
      <c r="A119166" s="1">
        <v>119760</v>
      </c>
      <c r="B119166" s="1" t="s">
        <v>118777</v>
      </c>
      <c r="C119166" s="1" t="s">
        <v>5</v>
      </c>
    </row>
    <row r="119167" spans="1:3" x14ac:dyDescent="0.2">
      <c r="A119167" s="1">
        <v>119761</v>
      </c>
      <c r="B119167" s="1" t="s">
        <v>118778</v>
      </c>
      <c r="C119167" s="1" t="s">
        <v>60</v>
      </c>
    </row>
    <row r="119168" spans="1:3" x14ac:dyDescent="0.2">
      <c r="A119168" s="1">
        <v>119762</v>
      </c>
      <c r="B119168" s="1" t="s">
        <v>118779</v>
      </c>
      <c r="C119168" s="1" t="s">
        <v>5</v>
      </c>
    </row>
    <row r="119169" spans="1:3" x14ac:dyDescent="0.2">
      <c r="A119169" s="1">
        <v>119763</v>
      </c>
      <c r="B119169" s="1" t="s">
        <v>118780</v>
      </c>
      <c r="C119169" s="1" t="s">
        <v>5</v>
      </c>
    </row>
    <row r="119170" spans="1:3" x14ac:dyDescent="0.2">
      <c r="A119170" s="1">
        <v>119764</v>
      </c>
      <c r="B119170" s="1" t="s">
        <v>118781</v>
      </c>
      <c r="C119170" s="1" t="s">
        <v>60</v>
      </c>
    </row>
    <row r="119171" spans="1:3" x14ac:dyDescent="0.2">
      <c r="A119171" s="1">
        <v>119765</v>
      </c>
      <c r="B119171" s="1" t="s">
        <v>118782</v>
      </c>
      <c r="C119171" s="1" t="s">
        <v>5</v>
      </c>
    </row>
    <row r="119172" spans="1:3" x14ac:dyDescent="0.2">
      <c r="A119172" s="1">
        <v>119766</v>
      </c>
      <c r="B119172" s="1" t="s">
        <v>118783</v>
      </c>
      <c r="C119172" s="1" t="s">
        <v>60</v>
      </c>
    </row>
    <row r="119173" spans="1:3" x14ac:dyDescent="0.2">
      <c r="A119173" s="1">
        <v>119767</v>
      </c>
      <c r="B119173" s="1" t="s">
        <v>118784</v>
      </c>
      <c r="C119173" s="1" t="s">
        <v>60</v>
      </c>
    </row>
    <row r="119174" spans="1:3" x14ac:dyDescent="0.2">
      <c r="A119174" s="1">
        <v>119768</v>
      </c>
      <c r="B119174" s="1" t="s">
        <v>118785</v>
      </c>
      <c r="C119174" s="1" t="s">
        <v>5</v>
      </c>
    </row>
    <row r="119175" spans="1:3" x14ac:dyDescent="0.2">
      <c r="A119175" s="1">
        <v>119769</v>
      </c>
      <c r="B119175" s="1" t="s">
        <v>118786</v>
      </c>
      <c r="C119175" s="1" t="s">
        <v>60</v>
      </c>
    </row>
    <row r="119176" spans="1:3" x14ac:dyDescent="0.2">
      <c r="A119176" s="1">
        <v>119770</v>
      </c>
      <c r="B119176" s="1" t="s">
        <v>118787</v>
      </c>
      <c r="C119176" s="1" t="s">
        <v>5</v>
      </c>
    </row>
    <row r="119177" spans="1:3" x14ac:dyDescent="0.2">
      <c r="A119177" s="1">
        <v>119771</v>
      </c>
      <c r="B119177" s="1" t="s">
        <v>118788</v>
      </c>
      <c r="C119177" s="1" t="s">
        <v>60</v>
      </c>
    </row>
    <row r="119178" spans="1:3" x14ac:dyDescent="0.2">
      <c r="A119178" s="1">
        <v>119772</v>
      </c>
      <c r="B119178" s="1" t="s">
        <v>118789</v>
      </c>
      <c r="C119178" s="1" t="s">
        <v>5</v>
      </c>
    </row>
    <row r="119179" spans="1:3" x14ac:dyDescent="0.2">
      <c r="A119179" s="1">
        <v>119773</v>
      </c>
      <c r="B119179" s="1" t="s">
        <v>118790</v>
      </c>
      <c r="C119179" s="1" t="s">
        <v>60</v>
      </c>
    </row>
    <row r="119180" spans="1:3" x14ac:dyDescent="0.2">
      <c r="A119180" s="1">
        <v>119774</v>
      </c>
      <c r="B119180" s="1" t="s">
        <v>118791</v>
      </c>
      <c r="C119180" s="1" t="s">
        <v>5</v>
      </c>
    </row>
    <row r="119181" spans="1:3" x14ac:dyDescent="0.2">
      <c r="A119181" s="1">
        <v>119775</v>
      </c>
      <c r="B119181" s="1" t="s">
        <v>118792</v>
      </c>
      <c r="C119181" s="1" t="s">
        <v>60</v>
      </c>
    </row>
    <row r="119182" spans="1:3" x14ac:dyDescent="0.2">
      <c r="A119182" s="1">
        <v>119776</v>
      </c>
      <c r="B119182" s="1" t="s">
        <v>118793</v>
      </c>
      <c r="C119182" s="1" t="s">
        <v>60</v>
      </c>
    </row>
    <row r="119183" spans="1:3" x14ac:dyDescent="0.2">
      <c r="A119183" s="1">
        <v>119787</v>
      </c>
      <c r="B119183" s="1" t="s">
        <v>118794</v>
      </c>
      <c r="C119183" s="1" t="s">
        <v>5</v>
      </c>
    </row>
    <row r="119184" spans="1:3" x14ac:dyDescent="0.2">
      <c r="A119184" s="1">
        <v>119788</v>
      </c>
      <c r="B119184" s="1" t="s">
        <v>118795</v>
      </c>
      <c r="C119184" s="1" t="s">
        <v>5</v>
      </c>
    </row>
    <row r="119185" spans="1:3" x14ac:dyDescent="0.2">
      <c r="A119185" s="1">
        <v>119789</v>
      </c>
      <c r="B119185" s="1" t="s">
        <v>118796</v>
      </c>
      <c r="C119185" s="1" t="s">
        <v>5</v>
      </c>
    </row>
    <row r="119186" spans="1:3" x14ac:dyDescent="0.2">
      <c r="A119186" s="1">
        <v>119790</v>
      </c>
      <c r="B119186" s="1" t="s">
        <v>118797</v>
      </c>
      <c r="C119186" s="1" t="s">
        <v>60</v>
      </c>
    </row>
    <row r="119187" spans="1:3" x14ac:dyDescent="0.2">
      <c r="A119187" s="1">
        <v>119791</v>
      </c>
      <c r="B119187" s="1" t="s">
        <v>118798</v>
      </c>
      <c r="C119187" s="1" t="s">
        <v>60</v>
      </c>
    </row>
    <row r="119188" spans="1:3" x14ac:dyDescent="0.2">
      <c r="A119188" s="1">
        <v>119792</v>
      </c>
      <c r="B119188" s="1" t="s">
        <v>118799</v>
      </c>
      <c r="C119188" s="1" t="s">
        <v>5</v>
      </c>
    </row>
    <row r="119189" spans="1:3" x14ac:dyDescent="0.2">
      <c r="A119189" s="1">
        <v>119793</v>
      </c>
      <c r="B119189" s="1" t="s">
        <v>118800</v>
      </c>
      <c r="C119189" s="1" t="s">
        <v>60</v>
      </c>
    </row>
    <row r="119190" spans="1:3" x14ac:dyDescent="0.2">
      <c r="A119190" s="1">
        <v>119794</v>
      </c>
      <c r="B119190" s="1" t="s">
        <v>118801</v>
      </c>
      <c r="C119190" s="1" t="s">
        <v>5</v>
      </c>
    </row>
    <row r="119191" spans="1:3" x14ac:dyDescent="0.2">
      <c r="A119191" s="1">
        <v>119795</v>
      </c>
      <c r="B119191" s="1" t="s">
        <v>118802</v>
      </c>
      <c r="C119191" s="1" t="s">
        <v>60</v>
      </c>
    </row>
    <row r="119192" spans="1:3" x14ac:dyDescent="0.2">
      <c r="A119192" s="1">
        <v>119796</v>
      </c>
      <c r="B119192" s="1" t="s">
        <v>118803</v>
      </c>
      <c r="C119192" s="1" t="s">
        <v>5</v>
      </c>
    </row>
    <row r="119193" spans="1:3" x14ac:dyDescent="0.2">
      <c r="A119193" s="1">
        <v>119797</v>
      </c>
      <c r="B119193" s="1" t="s">
        <v>118804</v>
      </c>
      <c r="C119193" s="1" t="s">
        <v>5</v>
      </c>
    </row>
    <row r="119194" spans="1:3" x14ac:dyDescent="0.2">
      <c r="A119194" s="1">
        <v>119800</v>
      </c>
      <c r="B119194" s="1" t="s">
        <v>118805</v>
      </c>
      <c r="C119194" s="1" t="s">
        <v>60</v>
      </c>
    </row>
    <row r="119195" spans="1:3" x14ac:dyDescent="0.2">
      <c r="A119195" s="1">
        <v>119801</v>
      </c>
      <c r="B119195" s="1" t="s">
        <v>118806</v>
      </c>
      <c r="C119195" s="1" t="s">
        <v>60</v>
      </c>
    </row>
    <row r="119196" spans="1:3" x14ac:dyDescent="0.2">
      <c r="A119196" s="1">
        <v>119802</v>
      </c>
      <c r="B119196" s="1" t="s">
        <v>118807</v>
      </c>
      <c r="C119196" s="1" t="s">
        <v>60</v>
      </c>
    </row>
    <row r="119197" spans="1:3" x14ac:dyDescent="0.2">
      <c r="A119197" s="1">
        <v>119803</v>
      </c>
      <c r="B119197" s="1" t="s">
        <v>118808</v>
      </c>
      <c r="C119197" s="1" t="s">
        <v>60</v>
      </c>
    </row>
    <row r="119198" spans="1:3" x14ac:dyDescent="0.2">
      <c r="A119198" s="1">
        <v>119804</v>
      </c>
      <c r="B119198" s="1" t="s">
        <v>118809</v>
      </c>
      <c r="C119198" s="1" t="s">
        <v>60</v>
      </c>
    </row>
    <row r="119199" spans="1:3" x14ac:dyDescent="0.2">
      <c r="A119199" s="1">
        <v>119805</v>
      </c>
      <c r="B119199" s="1" t="s">
        <v>118810</v>
      </c>
      <c r="C119199" s="1" t="s">
        <v>60</v>
      </c>
    </row>
    <row r="119200" spans="1:3" x14ac:dyDescent="0.2">
      <c r="A119200" s="1">
        <v>119806</v>
      </c>
      <c r="B119200" s="1" t="s">
        <v>118811</v>
      </c>
      <c r="C119200" s="1" t="s">
        <v>60</v>
      </c>
    </row>
    <row r="119201" spans="1:3" x14ac:dyDescent="0.2">
      <c r="A119201" s="1">
        <v>119817</v>
      </c>
      <c r="B119201" s="1" t="s">
        <v>118812</v>
      </c>
      <c r="C119201" s="1" t="s">
        <v>60</v>
      </c>
    </row>
    <row r="119202" spans="1:3" x14ac:dyDescent="0.2">
      <c r="A119202" s="1">
        <v>119818</v>
      </c>
      <c r="B119202" s="1" t="s">
        <v>118813</v>
      </c>
      <c r="C119202" s="1" t="s">
        <v>60</v>
      </c>
    </row>
    <row r="119203" spans="1:3" x14ac:dyDescent="0.2">
      <c r="A119203" s="1">
        <v>119819</v>
      </c>
      <c r="B119203" s="1" t="s">
        <v>118814</v>
      </c>
      <c r="C119203" s="1" t="s">
        <v>60</v>
      </c>
    </row>
    <row r="119204" spans="1:3" x14ac:dyDescent="0.2">
      <c r="A119204" s="1">
        <v>119820</v>
      </c>
      <c r="B119204" s="1" t="s">
        <v>118815</v>
      </c>
      <c r="C119204" s="1" t="s">
        <v>5</v>
      </c>
    </row>
    <row r="119205" spans="1:3" x14ac:dyDescent="0.2">
      <c r="A119205" s="1">
        <v>119821</v>
      </c>
      <c r="B119205" s="1" t="s">
        <v>118816</v>
      </c>
      <c r="C119205" s="1" t="s">
        <v>60</v>
      </c>
    </row>
    <row r="119206" spans="1:3" x14ac:dyDescent="0.2">
      <c r="A119206" s="1">
        <v>119822</v>
      </c>
      <c r="B119206" s="1" t="s">
        <v>118817</v>
      </c>
      <c r="C119206" s="1" t="s">
        <v>60</v>
      </c>
    </row>
    <row r="119207" spans="1:3" x14ac:dyDescent="0.2">
      <c r="A119207" s="1">
        <v>119823</v>
      </c>
      <c r="B119207" s="1" t="s">
        <v>118818</v>
      </c>
      <c r="C119207" s="1" t="s">
        <v>60</v>
      </c>
    </row>
    <row r="119208" spans="1:3" x14ac:dyDescent="0.2">
      <c r="A119208" s="1">
        <v>119824</v>
      </c>
      <c r="B119208" s="1" t="s">
        <v>118819</v>
      </c>
      <c r="C119208" s="1" t="s">
        <v>5</v>
      </c>
    </row>
    <row r="119209" spans="1:3" x14ac:dyDescent="0.2">
      <c r="A119209" s="1">
        <v>119825</v>
      </c>
      <c r="B119209" s="1" t="s">
        <v>118820</v>
      </c>
      <c r="C119209" s="1" t="s">
        <v>60</v>
      </c>
    </row>
    <row r="119210" spans="1:3" x14ac:dyDescent="0.2">
      <c r="A119210" s="1">
        <v>119826</v>
      </c>
      <c r="B119210" s="1" t="s">
        <v>118821</v>
      </c>
      <c r="C119210" s="1" t="s">
        <v>60</v>
      </c>
    </row>
    <row r="119211" spans="1:3" x14ac:dyDescent="0.2">
      <c r="A119211" s="1">
        <v>119827</v>
      </c>
      <c r="B119211" s="1" t="s">
        <v>118822</v>
      </c>
      <c r="C119211" s="1" t="s">
        <v>5</v>
      </c>
    </row>
    <row r="119212" spans="1:3" x14ac:dyDescent="0.2">
      <c r="A119212" s="1">
        <v>119828</v>
      </c>
      <c r="B119212" s="1" t="s">
        <v>118823</v>
      </c>
      <c r="C119212" s="1" t="s">
        <v>60</v>
      </c>
    </row>
    <row r="119213" spans="1:3" x14ac:dyDescent="0.2">
      <c r="A119213" s="1">
        <v>119829</v>
      </c>
      <c r="B119213" s="1" t="s">
        <v>118824</v>
      </c>
      <c r="C119213" s="1" t="s">
        <v>5</v>
      </c>
    </row>
    <row r="119214" spans="1:3" x14ac:dyDescent="0.2">
      <c r="A119214" s="1">
        <v>119830</v>
      </c>
      <c r="B119214" s="1" t="s">
        <v>118825</v>
      </c>
      <c r="C119214" s="1" t="s">
        <v>5</v>
      </c>
    </row>
    <row r="119215" spans="1:3" x14ac:dyDescent="0.2">
      <c r="A119215" s="1">
        <v>119831</v>
      </c>
      <c r="B119215" s="1" t="s">
        <v>118826</v>
      </c>
      <c r="C119215" s="1" t="s">
        <v>60</v>
      </c>
    </row>
    <row r="119216" spans="1:3" x14ac:dyDescent="0.2">
      <c r="A119216" s="1">
        <v>119832</v>
      </c>
      <c r="B119216" s="1" t="s">
        <v>118827</v>
      </c>
      <c r="C119216" s="1" t="s">
        <v>60</v>
      </c>
    </row>
    <row r="119217" spans="1:3" x14ac:dyDescent="0.2">
      <c r="A119217" s="1">
        <v>119833</v>
      </c>
      <c r="B119217" s="1" t="s">
        <v>118828</v>
      </c>
      <c r="C119217" s="1" t="s">
        <v>60</v>
      </c>
    </row>
    <row r="119218" spans="1:3" x14ac:dyDescent="0.2">
      <c r="A119218" s="1">
        <v>119834</v>
      </c>
      <c r="B119218" s="1" t="s">
        <v>118829</v>
      </c>
      <c r="C119218" s="1" t="s">
        <v>5</v>
      </c>
    </row>
    <row r="119219" spans="1:3" x14ac:dyDescent="0.2">
      <c r="A119219" s="1">
        <v>119835</v>
      </c>
      <c r="B119219" s="1" t="s">
        <v>118830</v>
      </c>
      <c r="C119219" s="1" t="s">
        <v>60</v>
      </c>
    </row>
    <row r="119220" spans="1:3" x14ac:dyDescent="0.2">
      <c r="A119220" s="1">
        <v>119836</v>
      </c>
      <c r="B119220" s="1" t="s">
        <v>118831</v>
      </c>
      <c r="C119220" s="1" t="s">
        <v>60</v>
      </c>
    </row>
    <row r="119221" spans="1:3" x14ac:dyDescent="0.2">
      <c r="A119221" s="1">
        <v>119847</v>
      </c>
      <c r="B119221" s="1" t="s">
        <v>118832</v>
      </c>
      <c r="C119221" s="1" t="s">
        <v>5</v>
      </c>
    </row>
    <row r="119222" spans="1:3" x14ac:dyDescent="0.2">
      <c r="A119222" s="1">
        <v>119848</v>
      </c>
      <c r="B119222" s="1" t="s">
        <v>118833</v>
      </c>
      <c r="C119222" s="1" t="s">
        <v>60</v>
      </c>
    </row>
    <row r="119223" spans="1:3" x14ac:dyDescent="0.2">
      <c r="A119223" s="1">
        <v>119849</v>
      </c>
      <c r="B119223" s="1" t="s">
        <v>118834</v>
      </c>
      <c r="C119223" s="1" t="s">
        <v>5</v>
      </c>
    </row>
    <row r="119224" spans="1:3" x14ac:dyDescent="0.2">
      <c r="A119224" s="1">
        <v>119850</v>
      </c>
      <c r="B119224" s="1" t="s">
        <v>118835</v>
      </c>
      <c r="C119224" s="1" t="s">
        <v>5</v>
      </c>
    </row>
    <row r="119225" spans="1:3" x14ac:dyDescent="0.2">
      <c r="A119225" s="1">
        <v>119851</v>
      </c>
      <c r="B119225" s="1" t="s">
        <v>118836</v>
      </c>
      <c r="C119225" s="1" t="s">
        <v>5</v>
      </c>
    </row>
    <row r="119226" spans="1:3" x14ac:dyDescent="0.2">
      <c r="A119226" s="1">
        <v>119852</v>
      </c>
      <c r="B119226" s="1" t="s">
        <v>118837</v>
      </c>
      <c r="C119226" s="1" t="s">
        <v>60</v>
      </c>
    </row>
    <row r="119227" spans="1:3" x14ac:dyDescent="0.2">
      <c r="A119227" s="1">
        <v>119853</v>
      </c>
      <c r="B119227" s="1" t="s">
        <v>118838</v>
      </c>
      <c r="C119227" s="1" t="s">
        <v>5</v>
      </c>
    </row>
    <row r="119228" spans="1:3" x14ac:dyDescent="0.2">
      <c r="A119228" s="1">
        <v>119854</v>
      </c>
      <c r="B119228" s="1" t="s">
        <v>118839</v>
      </c>
      <c r="C119228" s="1" t="s">
        <v>5</v>
      </c>
    </row>
    <row r="119229" spans="1:3" x14ac:dyDescent="0.2">
      <c r="A119229" s="1">
        <v>119855</v>
      </c>
      <c r="B119229" s="1" t="s">
        <v>118840</v>
      </c>
      <c r="C119229" s="1" t="s">
        <v>60</v>
      </c>
    </row>
    <row r="119230" spans="1:3" x14ac:dyDescent="0.2">
      <c r="A119230" s="1">
        <v>119856</v>
      </c>
      <c r="B119230" s="1" t="s">
        <v>118841</v>
      </c>
      <c r="C119230" s="1" t="s">
        <v>60</v>
      </c>
    </row>
    <row r="119231" spans="1:3" x14ac:dyDescent="0.2">
      <c r="A119231" s="1">
        <v>119857</v>
      </c>
      <c r="B119231" s="1" t="s">
        <v>118842</v>
      </c>
      <c r="C119231" s="1" t="s">
        <v>60</v>
      </c>
    </row>
    <row r="119232" spans="1:3" x14ac:dyDescent="0.2">
      <c r="A119232" s="1">
        <v>119858</v>
      </c>
      <c r="B119232" s="1" t="s">
        <v>118843</v>
      </c>
      <c r="C119232" s="1" t="s">
        <v>60</v>
      </c>
    </row>
    <row r="119233" spans="1:3" x14ac:dyDescent="0.2">
      <c r="A119233" s="1">
        <v>119859</v>
      </c>
      <c r="B119233" s="1" t="s">
        <v>118844</v>
      </c>
      <c r="C119233" s="1" t="s">
        <v>5</v>
      </c>
    </row>
    <row r="119234" spans="1:3" x14ac:dyDescent="0.2">
      <c r="A119234" s="1">
        <v>119860</v>
      </c>
      <c r="B119234" s="1" t="s">
        <v>118845</v>
      </c>
      <c r="C119234" s="1" t="s">
        <v>60</v>
      </c>
    </row>
    <row r="119235" spans="1:3" x14ac:dyDescent="0.2">
      <c r="A119235" s="1">
        <v>119861</v>
      </c>
      <c r="B119235" s="1" t="s">
        <v>118846</v>
      </c>
      <c r="C119235" s="1" t="s">
        <v>60</v>
      </c>
    </row>
    <row r="119236" spans="1:3" x14ac:dyDescent="0.2">
      <c r="A119236" s="1">
        <v>119862</v>
      </c>
      <c r="B119236" s="1" t="s">
        <v>118847</v>
      </c>
      <c r="C119236" s="1" t="s">
        <v>60</v>
      </c>
    </row>
    <row r="119237" spans="1:3" x14ac:dyDescent="0.2">
      <c r="A119237" s="1">
        <v>119863</v>
      </c>
      <c r="B119237" s="1" t="s">
        <v>118848</v>
      </c>
      <c r="C119237" s="1" t="s">
        <v>5</v>
      </c>
    </row>
    <row r="119238" spans="1:3" x14ac:dyDescent="0.2">
      <c r="A119238" s="1">
        <v>119864</v>
      </c>
      <c r="B119238" s="1" t="s">
        <v>118849</v>
      </c>
      <c r="C119238" s="1" t="s">
        <v>5</v>
      </c>
    </row>
    <row r="119239" spans="1:3" x14ac:dyDescent="0.2">
      <c r="A119239" s="1">
        <v>119865</v>
      </c>
      <c r="B119239" s="1" t="s">
        <v>118850</v>
      </c>
      <c r="C119239" s="1" t="s">
        <v>60</v>
      </c>
    </row>
    <row r="119240" spans="1:3" x14ac:dyDescent="0.2">
      <c r="A119240" s="1">
        <v>119866</v>
      </c>
      <c r="B119240" s="1" t="s">
        <v>118851</v>
      </c>
      <c r="C119240" s="1" t="s">
        <v>5</v>
      </c>
    </row>
    <row r="119241" spans="1:3" x14ac:dyDescent="0.2">
      <c r="A119241" s="1">
        <v>119877</v>
      </c>
      <c r="B119241" s="1" t="s">
        <v>118852</v>
      </c>
      <c r="C119241" s="1" t="s">
        <v>60</v>
      </c>
    </row>
    <row r="119242" spans="1:3" x14ac:dyDescent="0.2">
      <c r="A119242" s="1">
        <v>119878</v>
      </c>
      <c r="B119242" s="1" t="s">
        <v>118853</v>
      </c>
      <c r="C119242" s="1" t="s">
        <v>5</v>
      </c>
    </row>
    <row r="119243" spans="1:3" x14ac:dyDescent="0.2">
      <c r="A119243" s="1">
        <v>119879</v>
      </c>
      <c r="B119243" s="1" t="s">
        <v>118854</v>
      </c>
      <c r="C119243" s="1" t="s">
        <v>60</v>
      </c>
    </row>
    <row r="119244" spans="1:3" x14ac:dyDescent="0.2">
      <c r="A119244" s="1">
        <v>119880</v>
      </c>
      <c r="B119244" s="1" t="s">
        <v>118855</v>
      </c>
      <c r="C119244" s="1" t="s">
        <v>60</v>
      </c>
    </row>
    <row r="119245" spans="1:3" x14ac:dyDescent="0.2">
      <c r="A119245" s="1">
        <v>119881</v>
      </c>
      <c r="B119245" s="1" t="s">
        <v>118856</v>
      </c>
      <c r="C119245" s="1" t="s">
        <v>60</v>
      </c>
    </row>
    <row r="119246" spans="1:3" x14ac:dyDescent="0.2">
      <c r="A119246" s="1">
        <v>119882</v>
      </c>
      <c r="B119246" s="1" t="s">
        <v>118857</v>
      </c>
      <c r="C119246" s="1" t="s">
        <v>60</v>
      </c>
    </row>
    <row r="119247" spans="1:3" x14ac:dyDescent="0.2">
      <c r="A119247" s="1">
        <v>119883</v>
      </c>
      <c r="B119247" s="1" t="s">
        <v>118858</v>
      </c>
      <c r="C119247" s="1" t="s">
        <v>60</v>
      </c>
    </row>
    <row r="119248" spans="1:3" x14ac:dyDescent="0.2">
      <c r="A119248" s="1">
        <v>119884</v>
      </c>
      <c r="B119248" s="1" t="s">
        <v>118859</v>
      </c>
      <c r="C119248" s="1" t="s">
        <v>60</v>
      </c>
    </row>
    <row r="119249" spans="1:3" x14ac:dyDescent="0.2">
      <c r="A119249" s="1">
        <v>119885</v>
      </c>
      <c r="B119249" s="1" t="s">
        <v>118860</v>
      </c>
      <c r="C119249" s="1" t="s">
        <v>60</v>
      </c>
    </row>
    <row r="119250" spans="1:3" x14ac:dyDescent="0.2">
      <c r="A119250" s="1">
        <v>119886</v>
      </c>
      <c r="B119250" s="1" t="s">
        <v>118861</v>
      </c>
      <c r="C119250" s="1" t="s">
        <v>60</v>
      </c>
    </row>
    <row r="119251" spans="1:3" x14ac:dyDescent="0.2">
      <c r="A119251" s="1">
        <v>119887</v>
      </c>
      <c r="B119251" s="1" t="s">
        <v>118862</v>
      </c>
      <c r="C119251" s="1" t="s">
        <v>5</v>
      </c>
    </row>
    <row r="119252" spans="1:3" x14ac:dyDescent="0.2">
      <c r="A119252" s="1">
        <v>119888</v>
      </c>
      <c r="B119252" s="1" t="s">
        <v>118863</v>
      </c>
      <c r="C119252" s="1" t="s">
        <v>60</v>
      </c>
    </row>
    <row r="119253" spans="1:3" x14ac:dyDescent="0.2">
      <c r="A119253" s="1">
        <v>119889</v>
      </c>
      <c r="B119253" s="1" t="s">
        <v>118864</v>
      </c>
      <c r="C119253" s="1" t="s">
        <v>60</v>
      </c>
    </row>
    <row r="119254" spans="1:3" x14ac:dyDescent="0.2">
      <c r="A119254" s="1">
        <v>119890</v>
      </c>
      <c r="B119254" s="1" t="s">
        <v>118865</v>
      </c>
      <c r="C119254" s="1" t="s">
        <v>60</v>
      </c>
    </row>
    <row r="119255" spans="1:3" x14ac:dyDescent="0.2">
      <c r="A119255" s="1">
        <v>119891</v>
      </c>
      <c r="B119255" s="1" t="s">
        <v>118866</v>
      </c>
      <c r="C119255" s="1" t="s">
        <v>60</v>
      </c>
    </row>
    <row r="119256" spans="1:3" x14ac:dyDescent="0.2">
      <c r="A119256" s="1">
        <v>119892</v>
      </c>
      <c r="B119256" s="1" t="s">
        <v>118867</v>
      </c>
      <c r="C119256" s="1" t="s">
        <v>60</v>
      </c>
    </row>
    <row r="119257" spans="1:3" x14ac:dyDescent="0.2">
      <c r="A119257" s="1">
        <v>119893</v>
      </c>
      <c r="B119257" s="1" t="s">
        <v>118868</v>
      </c>
      <c r="C119257" s="1" t="s">
        <v>5</v>
      </c>
    </row>
    <row r="119258" spans="1:3" x14ac:dyDescent="0.2">
      <c r="A119258" s="1">
        <v>119894</v>
      </c>
      <c r="B119258" s="1" t="s">
        <v>118869</v>
      </c>
      <c r="C119258" s="1" t="s">
        <v>60</v>
      </c>
    </row>
    <row r="119259" spans="1:3" x14ac:dyDescent="0.2">
      <c r="A119259" s="1">
        <v>119895</v>
      </c>
      <c r="B119259" s="1" t="s">
        <v>118870</v>
      </c>
      <c r="C119259" s="1" t="s">
        <v>60</v>
      </c>
    </row>
    <row r="119260" spans="1:3" x14ac:dyDescent="0.2">
      <c r="A119260" s="1">
        <v>119896</v>
      </c>
      <c r="B119260" s="1" t="s">
        <v>118871</v>
      </c>
      <c r="C119260" s="1" t="s">
        <v>60</v>
      </c>
    </row>
    <row r="119261" spans="1:3" x14ac:dyDescent="0.2">
      <c r="A119261" s="1">
        <v>119897</v>
      </c>
      <c r="B119261" s="1" t="s">
        <v>118872</v>
      </c>
      <c r="C119261" s="1" t="s">
        <v>5</v>
      </c>
    </row>
    <row r="119262" spans="1:3" x14ac:dyDescent="0.2">
      <c r="A119262" s="1">
        <v>119898</v>
      </c>
      <c r="B119262" s="1" t="s">
        <v>118873</v>
      </c>
      <c r="C119262" s="1" t="s">
        <v>60</v>
      </c>
    </row>
    <row r="119263" spans="1:3" x14ac:dyDescent="0.2">
      <c r="A119263" s="1">
        <v>119899</v>
      </c>
      <c r="B119263" s="1" t="s">
        <v>118874</v>
      </c>
      <c r="C119263" s="1" t="s">
        <v>60</v>
      </c>
    </row>
    <row r="119264" spans="1:3" x14ac:dyDescent="0.2">
      <c r="A119264" s="1">
        <v>119900</v>
      </c>
      <c r="B119264" s="1" t="s">
        <v>118875</v>
      </c>
      <c r="C119264" s="1" t="s">
        <v>60</v>
      </c>
    </row>
    <row r="119265" spans="1:3" x14ac:dyDescent="0.2">
      <c r="A119265" s="1">
        <v>119901</v>
      </c>
      <c r="B119265" s="1" t="s">
        <v>118876</v>
      </c>
      <c r="C119265" s="1" t="s">
        <v>60</v>
      </c>
    </row>
    <row r="119266" spans="1:3" x14ac:dyDescent="0.2">
      <c r="A119266" s="1">
        <v>119902</v>
      </c>
      <c r="B119266" s="1" t="s">
        <v>118877</v>
      </c>
      <c r="C119266" s="1" t="s">
        <v>60</v>
      </c>
    </row>
    <row r="119267" spans="1:3" x14ac:dyDescent="0.2">
      <c r="A119267" s="1">
        <v>119903</v>
      </c>
      <c r="B119267" s="1" t="s">
        <v>118878</v>
      </c>
      <c r="C119267" s="1" t="s">
        <v>60</v>
      </c>
    </row>
    <row r="119268" spans="1:3" x14ac:dyDescent="0.2">
      <c r="A119268" s="1">
        <v>119904</v>
      </c>
      <c r="B119268" s="1" t="s">
        <v>118879</v>
      </c>
      <c r="C119268" s="1" t="s">
        <v>60</v>
      </c>
    </row>
    <row r="119269" spans="1:3" x14ac:dyDescent="0.2">
      <c r="A119269" s="1">
        <v>119905</v>
      </c>
      <c r="B119269" s="1" t="s">
        <v>118880</v>
      </c>
      <c r="C119269" s="1" t="s">
        <v>60</v>
      </c>
    </row>
    <row r="119270" spans="1:3" x14ac:dyDescent="0.2">
      <c r="A119270" s="1">
        <v>119906</v>
      </c>
      <c r="B119270" s="1" t="s">
        <v>118881</v>
      </c>
      <c r="C119270" s="1" t="s">
        <v>60</v>
      </c>
    </row>
    <row r="119271" spans="1:3" x14ac:dyDescent="0.2">
      <c r="A119271" s="1">
        <v>119907</v>
      </c>
      <c r="B119271" s="1" t="s">
        <v>118882</v>
      </c>
      <c r="C119271" s="1" t="s">
        <v>60</v>
      </c>
    </row>
    <row r="119272" spans="1:3" x14ac:dyDescent="0.2">
      <c r="A119272" s="1">
        <v>119908</v>
      </c>
      <c r="B119272" s="1" t="s">
        <v>118883</v>
      </c>
      <c r="C119272" s="1" t="s">
        <v>60</v>
      </c>
    </row>
    <row r="119273" spans="1:3" x14ac:dyDescent="0.2">
      <c r="A119273" s="1">
        <v>119909</v>
      </c>
      <c r="B119273" s="1" t="s">
        <v>118884</v>
      </c>
      <c r="C119273" s="1" t="s">
        <v>60</v>
      </c>
    </row>
    <row r="119274" spans="1:3" x14ac:dyDescent="0.2">
      <c r="A119274" s="1">
        <v>119910</v>
      </c>
      <c r="B119274" s="1" t="s">
        <v>118885</v>
      </c>
      <c r="C119274" s="1" t="s">
        <v>60</v>
      </c>
    </row>
    <row r="119275" spans="1:3" x14ac:dyDescent="0.2">
      <c r="A119275" s="1">
        <v>119911</v>
      </c>
      <c r="B119275" s="1" t="s">
        <v>118886</v>
      </c>
      <c r="C119275" s="1" t="s">
        <v>5</v>
      </c>
    </row>
    <row r="119276" spans="1:3" x14ac:dyDescent="0.2">
      <c r="A119276" s="1">
        <v>119912</v>
      </c>
      <c r="B119276" s="1" t="s">
        <v>118887</v>
      </c>
      <c r="C119276" s="1" t="s">
        <v>60</v>
      </c>
    </row>
    <row r="119277" spans="1:3" x14ac:dyDescent="0.2">
      <c r="A119277" s="1">
        <v>119913</v>
      </c>
      <c r="B119277" s="1" t="s">
        <v>118888</v>
      </c>
      <c r="C119277" s="1" t="s">
        <v>60</v>
      </c>
    </row>
    <row r="119278" spans="1:3" x14ac:dyDescent="0.2">
      <c r="A119278" s="1">
        <v>119914</v>
      </c>
      <c r="B119278" s="1" t="s">
        <v>118889</v>
      </c>
      <c r="C119278" s="1" t="s">
        <v>60</v>
      </c>
    </row>
    <row r="119279" spans="1:3" x14ac:dyDescent="0.2">
      <c r="A119279" s="1">
        <v>119915</v>
      </c>
      <c r="B119279" s="1" t="s">
        <v>118890</v>
      </c>
      <c r="C119279" s="1" t="s">
        <v>60</v>
      </c>
    </row>
    <row r="119280" spans="1:3" x14ac:dyDescent="0.2">
      <c r="A119280" s="1">
        <v>119916</v>
      </c>
      <c r="B119280" s="1" t="s">
        <v>118891</v>
      </c>
      <c r="C119280" s="1" t="s">
        <v>60</v>
      </c>
    </row>
    <row r="119281" spans="1:3" x14ac:dyDescent="0.2">
      <c r="A119281" s="1">
        <v>119917</v>
      </c>
      <c r="B119281" s="1" t="s">
        <v>118892</v>
      </c>
      <c r="C119281" s="1" t="s">
        <v>60</v>
      </c>
    </row>
    <row r="119282" spans="1:3" x14ac:dyDescent="0.2">
      <c r="A119282" s="1">
        <v>119918</v>
      </c>
      <c r="B119282" s="1" t="s">
        <v>118893</v>
      </c>
      <c r="C119282" s="1" t="s">
        <v>60</v>
      </c>
    </row>
    <row r="119283" spans="1:3" x14ac:dyDescent="0.2">
      <c r="A119283" s="1">
        <v>119919</v>
      </c>
      <c r="B119283" s="1" t="s">
        <v>118894</v>
      </c>
      <c r="C119283" s="1" t="s">
        <v>60</v>
      </c>
    </row>
    <row r="119284" spans="1:3" x14ac:dyDescent="0.2">
      <c r="A119284" s="1">
        <v>119920</v>
      </c>
      <c r="B119284" s="1" t="s">
        <v>118895</v>
      </c>
      <c r="C119284" s="1" t="s">
        <v>60</v>
      </c>
    </row>
    <row r="119285" spans="1:3" x14ac:dyDescent="0.2">
      <c r="A119285" s="1">
        <v>119921</v>
      </c>
      <c r="B119285" s="1" t="s">
        <v>118896</v>
      </c>
      <c r="C119285" s="1" t="s">
        <v>60</v>
      </c>
    </row>
    <row r="119286" spans="1:3" x14ac:dyDescent="0.2">
      <c r="A119286" s="1">
        <v>119925</v>
      </c>
      <c r="B119286" s="1" t="s">
        <v>118897</v>
      </c>
      <c r="C119286" s="1" t="s">
        <v>60</v>
      </c>
    </row>
    <row r="119287" spans="1:3" x14ac:dyDescent="0.2">
      <c r="A119287" s="1">
        <v>119926</v>
      </c>
      <c r="B119287" s="1" t="s">
        <v>118898</v>
      </c>
      <c r="C119287" s="1" t="s">
        <v>5</v>
      </c>
    </row>
    <row r="119288" spans="1:3" x14ac:dyDescent="0.2">
      <c r="A119288" s="1">
        <v>119927</v>
      </c>
      <c r="B119288" s="1" t="s">
        <v>118899</v>
      </c>
      <c r="C119288" s="1" t="s">
        <v>60</v>
      </c>
    </row>
    <row r="119289" spans="1:3" x14ac:dyDescent="0.2">
      <c r="A119289" s="1">
        <v>119928</v>
      </c>
      <c r="B119289" s="1" t="s">
        <v>118900</v>
      </c>
      <c r="C119289" s="1" t="s">
        <v>60</v>
      </c>
    </row>
    <row r="119290" spans="1:3" x14ac:dyDescent="0.2">
      <c r="A119290" s="1">
        <v>119929</v>
      </c>
      <c r="B119290" s="1" t="s">
        <v>118901</v>
      </c>
      <c r="C119290" s="1" t="s">
        <v>60</v>
      </c>
    </row>
    <row r="119291" spans="1:3" x14ac:dyDescent="0.2">
      <c r="A119291" s="1">
        <v>119930</v>
      </c>
      <c r="B119291" s="1" t="s">
        <v>118902</v>
      </c>
      <c r="C119291" s="1" t="s">
        <v>5</v>
      </c>
    </row>
    <row r="119292" spans="1:3" x14ac:dyDescent="0.2">
      <c r="A119292" s="1">
        <v>119931</v>
      </c>
      <c r="B119292" s="1" t="s">
        <v>118903</v>
      </c>
      <c r="C119292" s="1" t="s">
        <v>60</v>
      </c>
    </row>
    <row r="119293" spans="1:3" x14ac:dyDescent="0.2">
      <c r="A119293" s="1">
        <v>119934</v>
      </c>
      <c r="B119293" s="1" t="s">
        <v>118904</v>
      </c>
      <c r="C119293" s="1" t="s">
        <v>60</v>
      </c>
    </row>
    <row r="119294" spans="1:3" x14ac:dyDescent="0.2">
      <c r="A119294" s="1">
        <v>119935</v>
      </c>
      <c r="B119294" s="1" t="s">
        <v>118905</v>
      </c>
      <c r="C119294" s="1" t="s">
        <v>60</v>
      </c>
    </row>
    <row r="119295" spans="1:3" x14ac:dyDescent="0.2">
      <c r="A119295" s="1">
        <v>119936</v>
      </c>
      <c r="B119295" s="1" t="s">
        <v>118906</v>
      </c>
      <c r="C119295" s="1" t="s">
        <v>60</v>
      </c>
    </row>
    <row r="119296" spans="1:3" x14ac:dyDescent="0.2">
      <c r="A119296" s="1">
        <v>119937</v>
      </c>
      <c r="B119296" s="1" t="s">
        <v>118907</v>
      </c>
      <c r="C119296" s="1" t="s">
        <v>60</v>
      </c>
    </row>
    <row r="119297" spans="1:3" x14ac:dyDescent="0.2">
      <c r="A119297" s="1">
        <v>119938</v>
      </c>
      <c r="B119297" s="1" t="s">
        <v>118908</v>
      </c>
      <c r="C119297" s="1" t="s">
        <v>60</v>
      </c>
    </row>
    <row r="119298" spans="1:3" x14ac:dyDescent="0.2">
      <c r="A119298" s="1">
        <v>119939</v>
      </c>
      <c r="B119298" s="1" t="s">
        <v>118909</v>
      </c>
      <c r="C119298" s="1" t="s">
        <v>60</v>
      </c>
    </row>
    <row r="119299" spans="1:3" x14ac:dyDescent="0.2">
      <c r="A119299" s="1">
        <v>119940</v>
      </c>
      <c r="B119299" s="1" t="s">
        <v>118910</v>
      </c>
      <c r="C119299" s="1" t="s">
        <v>60</v>
      </c>
    </row>
    <row r="119300" spans="1:3" x14ac:dyDescent="0.2">
      <c r="A119300" s="1">
        <v>119941</v>
      </c>
      <c r="B119300" s="1" t="s">
        <v>118911</v>
      </c>
      <c r="C119300" s="1" t="s">
        <v>60</v>
      </c>
    </row>
    <row r="119301" spans="1:3" x14ac:dyDescent="0.2">
      <c r="A119301" s="1">
        <v>119952</v>
      </c>
      <c r="B119301" s="1" t="s">
        <v>118912</v>
      </c>
      <c r="C119301" s="1" t="s">
        <v>60</v>
      </c>
    </row>
    <row r="119302" spans="1:3" x14ac:dyDescent="0.2">
      <c r="A119302" s="1">
        <v>119953</v>
      </c>
      <c r="B119302" s="1" t="s">
        <v>118913</v>
      </c>
      <c r="C119302" s="1" t="s">
        <v>60</v>
      </c>
    </row>
    <row r="119303" spans="1:3" x14ac:dyDescent="0.2">
      <c r="A119303" s="1">
        <v>119954</v>
      </c>
      <c r="B119303" s="1" t="s">
        <v>118914</v>
      </c>
      <c r="C119303" s="1" t="s">
        <v>60</v>
      </c>
    </row>
    <row r="119304" spans="1:3" x14ac:dyDescent="0.2">
      <c r="A119304" s="1">
        <v>119955</v>
      </c>
      <c r="B119304" s="1" t="s">
        <v>118915</v>
      </c>
      <c r="C119304" s="1" t="s">
        <v>60</v>
      </c>
    </row>
    <row r="119305" spans="1:3" x14ac:dyDescent="0.2">
      <c r="A119305" s="1">
        <v>119957</v>
      </c>
      <c r="B119305" s="1" t="s">
        <v>118916</v>
      </c>
      <c r="C119305" s="1" t="s">
        <v>60</v>
      </c>
    </row>
    <row r="119306" spans="1:3" x14ac:dyDescent="0.2">
      <c r="A119306" s="1">
        <v>119958</v>
      </c>
      <c r="B119306" s="1" t="s">
        <v>118917</v>
      </c>
      <c r="C119306" s="1" t="s">
        <v>60</v>
      </c>
    </row>
    <row r="119307" spans="1:3" x14ac:dyDescent="0.2">
      <c r="A119307" s="1">
        <v>119959</v>
      </c>
      <c r="B119307" s="1" t="s">
        <v>118918</v>
      </c>
      <c r="C119307" s="1" t="s">
        <v>60</v>
      </c>
    </row>
    <row r="119308" spans="1:3" x14ac:dyDescent="0.2">
      <c r="A119308" s="1">
        <v>119960</v>
      </c>
      <c r="B119308" s="1" t="s">
        <v>118919</v>
      </c>
      <c r="C119308" s="1" t="s">
        <v>60</v>
      </c>
    </row>
    <row r="119309" spans="1:3" x14ac:dyDescent="0.2">
      <c r="A119309" s="1">
        <v>119961</v>
      </c>
      <c r="B119309" s="1" t="s">
        <v>118920</v>
      </c>
      <c r="C119309" s="1" t="s">
        <v>60</v>
      </c>
    </row>
    <row r="119310" spans="1:3" x14ac:dyDescent="0.2">
      <c r="A119310" s="1">
        <v>119962</v>
      </c>
      <c r="B119310" s="1" t="s">
        <v>118921</v>
      </c>
      <c r="C119310" s="1" t="s">
        <v>60</v>
      </c>
    </row>
    <row r="119311" spans="1:3" x14ac:dyDescent="0.2">
      <c r="A119311" s="1">
        <v>119963</v>
      </c>
      <c r="B119311" s="1" t="s">
        <v>118922</v>
      </c>
      <c r="C119311" s="1" t="s">
        <v>5</v>
      </c>
    </row>
    <row r="119312" spans="1:3" x14ac:dyDescent="0.2">
      <c r="A119312" s="1">
        <v>119964</v>
      </c>
      <c r="B119312" s="1" t="s">
        <v>118923</v>
      </c>
      <c r="C119312" s="1" t="s">
        <v>60</v>
      </c>
    </row>
    <row r="119313" spans="1:3" x14ac:dyDescent="0.2">
      <c r="A119313" s="1">
        <v>119965</v>
      </c>
      <c r="B119313" s="1" t="s">
        <v>118924</v>
      </c>
      <c r="C119313" s="1" t="s">
        <v>60</v>
      </c>
    </row>
    <row r="119314" spans="1:3" x14ac:dyDescent="0.2">
      <c r="A119314" s="1">
        <v>119966</v>
      </c>
      <c r="B119314" s="1" t="s">
        <v>118925</v>
      </c>
      <c r="C119314" s="1" t="s">
        <v>60</v>
      </c>
    </row>
    <row r="119315" spans="1:3" x14ac:dyDescent="0.2">
      <c r="A119315" s="1">
        <v>119967</v>
      </c>
      <c r="B119315" s="1" t="s">
        <v>118926</v>
      </c>
      <c r="C119315" s="1" t="s">
        <v>60</v>
      </c>
    </row>
    <row r="119316" spans="1:3" x14ac:dyDescent="0.2">
      <c r="A119316" s="1">
        <v>119968</v>
      </c>
      <c r="B119316" s="1" t="s">
        <v>118927</v>
      </c>
      <c r="C119316" s="1" t="s">
        <v>60</v>
      </c>
    </row>
    <row r="119317" spans="1:3" x14ac:dyDescent="0.2">
      <c r="A119317" s="1">
        <v>119969</v>
      </c>
      <c r="B119317" s="1" t="s">
        <v>118928</v>
      </c>
      <c r="C119317" s="1" t="s">
        <v>60</v>
      </c>
    </row>
    <row r="119318" spans="1:3" x14ac:dyDescent="0.2">
      <c r="A119318" s="1">
        <v>119970</v>
      </c>
      <c r="B119318" s="1" t="s">
        <v>118929</v>
      </c>
      <c r="C119318" s="1" t="s">
        <v>60</v>
      </c>
    </row>
    <row r="119319" spans="1:3" x14ac:dyDescent="0.2">
      <c r="A119319" s="1">
        <v>119971</v>
      </c>
      <c r="B119319" s="1" t="s">
        <v>118930</v>
      </c>
      <c r="C119319" s="1" t="s">
        <v>60</v>
      </c>
    </row>
    <row r="119320" spans="1:3" x14ac:dyDescent="0.2">
      <c r="A119320" s="1">
        <v>119972</v>
      </c>
      <c r="B119320" s="1" t="s">
        <v>118931</v>
      </c>
      <c r="C119320" s="1" t="s">
        <v>60</v>
      </c>
    </row>
    <row r="119321" spans="1:3" x14ac:dyDescent="0.2">
      <c r="A119321" s="1">
        <v>119973</v>
      </c>
      <c r="B119321" s="1" t="s">
        <v>118932</v>
      </c>
      <c r="C119321" s="1" t="s">
        <v>60</v>
      </c>
    </row>
    <row r="119322" spans="1:3" x14ac:dyDescent="0.2">
      <c r="A119322" s="1">
        <v>119974</v>
      </c>
      <c r="B119322" s="1" t="s">
        <v>118933</v>
      </c>
      <c r="C119322" s="1" t="s">
        <v>60</v>
      </c>
    </row>
    <row r="119323" spans="1:3" x14ac:dyDescent="0.2">
      <c r="A119323" s="1">
        <v>119975</v>
      </c>
      <c r="B119323" s="1" t="s">
        <v>118934</v>
      </c>
      <c r="C119323" s="1" t="s">
        <v>60</v>
      </c>
    </row>
    <row r="119324" spans="1:3" x14ac:dyDescent="0.2">
      <c r="A119324" s="1">
        <v>119976</v>
      </c>
      <c r="B119324" s="1" t="s">
        <v>118935</v>
      </c>
      <c r="C119324" s="1" t="s">
        <v>5</v>
      </c>
    </row>
    <row r="119325" spans="1:3" x14ac:dyDescent="0.2">
      <c r="A119325" s="1">
        <v>119977</v>
      </c>
      <c r="B119325" s="1" t="s">
        <v>118936</v>
      </c>
      <c r="C119325" s="1" t="s">
        <v>60</v>
      </c>
    </row>
    <row r="119326" spans="1:3" x14ac:dyDescent="0.2">
      <c r="A119326" s="1">
        <v>119978</v>
      </c>
      <c r="B119326" s="1" t="s">
        <v>118937</v>
      </c>
      <c r="C119326" s="1" t="s">
        <v>60</v>
      </c>
    </row>
    <row r="119327" spans="1:3" x14ac:dyDescent="0.2">
      <c r="A119327" s="1">
        <v>119979</v>
      </c>
      <c r="B119327" s="1" t="s">
        <v>118938</v>
      </c>
      <c r="C119327" s="1" t="s">
        <v>60</v>
      </c>
    </row>
    <row r="119328" spans="1:3" x14ac:dyDescent="0.2">
      <c r="A119328" s="1">
        <v>119980</v>
      </c>
      <c r="B119328" s="1" t="s">
        <v>118939</v>
      </c>
      <c r="C119328" s="1" t="s">
        <v>60</v>
      </c>
    </row>
    <row r="119329" spans="1:3" x14ac:dyDescent="0.2">
      <c r="A119329" s="1">
        <v>119981</v>
      </c>
      <c r="B119329" s="1" t="s">
        <v>118940</v>
      </c>
      <c r="C119329" s="1" t="s">
        <v>60</v>
      </c>
    </row>
    <row r="119330" spans="1:3" x14ac:dyDescent="0.2">
      <c r="A119330" s="1">
        <v>119982</v>
      </c>
      <c r="B119330" s="1" t="s">
        <v>118941</v>
      </c>
      <c r="C119330" s="1" t="s">
        <v>60</v>
      </c>
    </row>
    <row r="119331" spans="1:3" x14ac:dyDescent="0.2">
      <c r="A119331" s="1">
        <v>119983</v>
      </c>
      <c r="B119331" s="1" t="s">
        <v>118942</v>
      </c>
      <c r="C119331" s="1" t="s">
        <v>60</v>
      </c>
    </row>
    <row r="119332" spans="1:3" x14ac:dyDescent="0.2">
      <c r="A119332" s="1">
        <v>119985</v>
      </c>
      <c r="B119332" s="1" t="s">
        <v>118943</v>
      </c>
      <c r="C119332" s="1" t="s">
        <v>5</v>
      </c>
    </row>
    <row r="119333" spans="1:3" x14ac:dyDescent="0.2">
      <c r="A119333" s="1">
        <v>119986</v>
      </c>
      <c r="B119333" s="1" t="s">
        <v>118944</v>
      </c>
      <c r="C119333" s="1" t="s">
        <v>5</v>
      </c>
    </row>
    <row r="119334" spans="1:3" x14ac:dyDescent="0.2">
      <c r="A119334" s="1">
        <v>119987</v>
      </c>
      <c r="B119334" s="1" t="s">
        <v>118945</v>
      </c>
      <c r="C119334" s="1" t="s">
        <v>5</v>
      </c>
    </row>
    <row r="119335" spans="1:3" x14ac:dyDescent="0.2">
      <c r="A119335" s="1">
        <v>119989</v>
      </c>
      <c r="B119335" s="1" t="s">
        <v>118946</v>
      </c>
      <c r="C119335" s="1" t="s">
        <v>5</v>
      </c>
    </row>
    <row r="119336" spans="1:3" x14ac:dyDescent="0.2">
      <c r="A119336" s="1">
        <v>119990</v>
      </c>
      <c r="B119336" s="1" t="s">
        <v>118947</v>
      </c>
      <c r="C119336" s="1" t="s">
        <v>5</v>
      </c>
    </row>
    <row r="119337" spans="1:3" x14ac:dyDescent="0.2">
      <c r="A119337" s="1">
        <v>119991</v>
      </c>
      <c r="B119337" s="1" t="s">
        <v>118948</v>
      </c>
      <c r="C119337" s="1" t="s">
        <v>5</v>
      </c>
    </row>
    <row r="119338" spans="1:3" x14ac:dyDescent="0.2">
      <c r="A119338" s="1">
        <v>119992</v>
      </c>
      <c r="B119338" s="1" t="s">
        <v>118949</v>
      </c>
      <c r="C119338" s="1" t="s">
        <v>5</v>
      </c>
    </row>
    <row r="119339" spans="1:3" x14ac:dyDescent="0.2">
      <c r="A119339" s="1">
        <v>119993</v>
      </c>
      <c r="B119339" s="1" t="s">
        <v>118950</v>
      </c>
      <c r="C119339" s="1" t="s">
        <v>5</v>
      </c>
    </row>
    <row r="119340" spans="1:3" x14ac:dyDescent="0.2">
      <c r="A119340" s="1">
        <v>119994</v>
      </c>
      <c r="B119340" s="1" t="s">
        <v>118951</v>
      </c>
      <c r="C119340" s="1" t="s">
        <v>5</v>
      </c>
    </row>
    <row r="119341" spans="1:3" x14ac:dyDescent="0.2">
      <c r="A119341" s="1">
        <v>119996</v>
      </c>
      <c r="B119341" s="1" t="s">
        <v>118952</v>
      </c>
      <c r="C119341" s="1" t="s">
        <v>5</v>
      </c>
    </row>
    <row r="119342" spans="1:3" x14ac:dyDescent="0.2">
      <c r="A119342" s="1">
        <v>119998</v>
      </c>
      <c r="B119342" s="1" t="s">
        <v>118953</v>
      </c>
      <c r="C119342" s="1" t="s">
        <v>5</v>
      </c>
    </row>
    <row r="119343" spans="1:3" x14ac:dyDescent="0.2">
      <c r="A119343" s="1">
        <v>119999</v>
      </c>
      <c r="B119343" s="1" t="s">
        <v>118954</v>
      </c>
      <c r="C119343" s="1" t="s">
        <v>5</v>
      </c>
    </row>
    <row r="119344" spans="1:3" x14ac:dyDescent="0.2">
      <c r="A119344" s="1">
        <v>120000</v>
      </c>
      <c r="B119344" s="1" t="s">
        <v>118955</v>
      </c>
      <c r="C119344" s="1" t="s">
        <v>60</v>
      </c>
    </row>
    <row r="119345" spans="1:3" x14ac:dyDescent="0.2">
      <c r="A119345" s="1">
        <v>120001</v>
      </c>
      <c r="B119345" s="1" t="s">
        <v>118956</v>
      </c>
      <c r="C119345" s="1" t="s">
        <v>5</v>
      </c>
    </row>
    <row r="119346" spans="1:3" x14ac:dyDescent="0.2">
      <c r="A119346" s="1">
        <v>120003</v>
      </c>
      <c r="B119346" s="1" t="s">
        <v>118957</v>
      </c>
      <c r="C119346" s="1" t="s">
        <v>5</v>
      </c>
    </row>
    <row r="119347" spans="1:3" x14ac:dyDescent="0.2">
      <c r="A119347" s="1">
        <v>120004</v>
      </c>
      <c r="B119347" s="1" t="s">
        <v>118958</v>
      </c>
      <c r="C119347" s="1" t="s">
        <v>5</v>
      </c>
    </row>
    <row r="119348" spans="1:3" x14ac:dyDescent="0.2">
      <c r="A119348" s="1">
        <v>120005</v>
      </c>
      <c r="B119348" s="1" t="s">
        <v>118959</v>
      </c>
      <c r="C119348" s="1" t="s">
        <v>5</v>
      </c>
    </row>
    <row r="119349" spans="1:3" x14ac:dyDescent="0.2">
      <c r="A119349" s="1">
        <v>120006</v>
      </c>
      <c r="B119349" s="1" t="s">
        <v>118960</v>
      </c>
      <c r="C119349" s="1" t="s">
        <v>5</v>
      </c>
    </row>
    <row r="119350" spans="1:3" x14ac:dyDescent="0.2">
      <c r="A119350" s="1">
        <v>120007</v>
      </c>
      <c r="B119350" s="1" t="s">
        <v>118961</v>
      </c>
      <c r="C119350" s="1" t="s">
        <v>5</v>
      </c>
    </row>
    <row r="119351" spans="1:3" x14ac:dyDescent="0.2">
      <c r="A119351" s="1">
        <v>120009</v>
      </c>
      <c r="B119351" s="1" t="s">
        <v>118962</v>
      </c>
      <c r="C119351" s="1" t="s">
        <v>60</v>
      </c>
    </row>
    <row r="119352" spans="1:3" x14ac:dyDescent="0.2">
      <c r="A119352" s="1">
        <v>120010</v>
      </c>
      <c r="B119352" s="1" t="s">
        <v>118963</v>
      </c>
      <c r="C119352" s="1" t="s">
        <v>5</v>
      </c>
    </row>
    <row r="119353" spans="1:3" x14ac:dyDescent="0.2">
      <c r="A119353" s="1">
        <v>120011</v>
      </c>
      <c r="B119353" s="1" t="s">
        <v>118964</v>
      </c>
      <c r="C119353" s="1" t="s">
        <v>5</v>
      </c>
    </row>
    <row r="119354" spans="1:3" x14ac:dyDescent="0.2">
      <c r="A119354" s="1">
        <v>120012</v>
      </c>
      <c r="B119354" s="1" t="s">
        <v>118965</v>
      </c>
      <c r="C119354" s="1" t="s">
        <v>5</v>
      </c>
    </row>
    <row r="119355" spans="1:3" x14ac:dyDescent="0.2">
      <c r="A119355" s="1">
        <v>120013</v>
      </c>
      <c r="B119355" s="1" t="s">
        <v>118966</v>
      </c>
      <c r="C119355" s="1" t="s">
        <v>5</v>
      </c>
    </row>
    <row r="119356" spans="1:3" x14ac:dyDescent="0.2">
      <c r="A119356" s="1">
        <v>120014</v>
      </c>
      <c r="B119356" s="1" t="s">
        <v>118967</v>
      </c>
      <c r="C119356" s="1" t="s">
        <v>60</v>
      </c>
    </row>
    <row r="119357" spans="1:3" x14ac:dyDescent="0.2">
      <c r="A119357" s="1">
        <v>120015</v>
      </c>
      <c r="B119357" s="1" t="s">
        <v>118968</v>
      </c>
      <c r="C119357" s="1" t="s">
        <v>5</v>
      </c>
    </row>
    <row r="119358" spans="1:3" x14ac:dyDescent="0.2">
      <c r="A119358" s="1">
        <v>120016</v>
      </c>
      <c r="B119358" s="1" t="s">
        <v>118969</v>
      </c>
      <c r="C119358" s="1" t="s">
        <v>5</v>
      </c>
    </row>
    <row r="119359" spans="1:3" x14ac:dyDescent="0.2">
      <c r="A119359" s="1">
        <v>120017</v>
      </c>
      <c r="B119359" s="1" t="s">
        <v>118970</v>
      </c>
      <c r="C119359" s="1" t="s">
        <v>5</v>
      </c>
    </row>
    <row r="119360" spans="1:3" x14ac:dyDescent="0.2">
      <c r="A119360" s="1">
        <v>120018</v>
      </c>
      <c r="B119360" s="1" t="s">
        <v>118971</v>
      </c>
      <c r="C119360" s="1" t="s">
        <v>5</v>
      </c>
    </row>
    <row r="119361" spans="1:3" x14ac:dyDescent="0.2">
      <c r="A119361" s="1">
        <v>120019</v>
      </c>
      <c r="B119361" s="1" t="s">
        <v>118972</v>
      </c>
      <c r="C119361" s="1" t="s">
        <v>60</v>
      </c>
    </row>
    <row r="119362" spans="1:3" x14ac:dyDescent="0.2">
      <c r="A119362" s="1">
        <v>120020</v>
      </c>
      <c r="B119362" s="1" t="s">
        <v>118973</v>
      </c>
      <c r="C119362" s="1" t="s">
        <v>5</v>
      </c>
    </row>
    <row r="119363" spans="1:3" x14ac:dyDescent="0.2">
      <c r="A119363" s="1">
        <v>120021</v>
      </c>
      <c r="B119363" s="1" t="s">
        <v>118974</v>
      </c>
      <c r="C119363" s="1" t="s">
        <v>5</v>
      </c>
    </row>
    <row r="119364" spans="1:3" x14ac:dyDescent="0.2">
      <c r="A119364" s="1">
        <v>120022</v>
      </c>
      <c r="B119364" s="1" t="s">
        <v>118975</v>
      </c>
      <c r="C119364" s="1" t="s">
        <v>5</v>
      </c>
    </row>
    <row r="119365" spans="1:3" x14ac:dyDescent="0.2">
      <c r="A119365" s="1">
        <v>120023</v>
      </c>
      <c r="B119365" s="1" t="s">
        <v>118976</v>
      </c>
      <c r="C119365" s="1" t="s">
        <v>60</v>
      </c>
    </row>
    <row r="119366" spans="1:3" x14ac:dyDescent="0.2">
      <c r="A119366" s="1">
        <v>120034</v>
      </c>
      <c r="B119366" s="1" t="s">
        <v>118977</v>
      </c>
      <c r="C119366" s="1" t="s">
        <v>5</v>
      </c>
    </row>
    <row r="119367" spans="1:3" x14ac:dyDescent="0.2">
      <c r="A119367" s="1">
        <v>120035</v>
      </c>
      <c r="B119367" s="1" t="s">
        <v>118978</v>
      </c>
      <c r="C119367" s="1" t="s">
        <v>5</v>
      </c>
    </row>
    <row r="119368" spans="1:3" x14ac:dyDescent="0.2">
      <c r="A119368" s="1">
        <v>120036</v>
      </c>
      <c r="B119368" s="1" t="s">
        <v>118979</v>
      </c>
      <c r="C119368" s="1" t="s">
        <v>5</v>
      </c>
    </row>
    <row r="119369" spans="1:3" x14ac:dyDescent="0.2">
      <c r="A119369" s="1">
        <v>120037</v>
      </c>
      <c r="B119369" s="1" t="s">
        <v>118980</v>
      </c>
      <c r="C119369" s="1" t="s">
        <v>5</v>
      </c>
    </row>
    <row r="119370" spans="1:3" x14ac:dyDescent="0.2">
      <c r="A119370" s="1">
        <v>120038</v>
      </c>
      <c r="B119370" s="1" t="s">
        <v>118981</v>
      </c>
      <c r="C119370" s="1" t="s">
        <v>5</v>
      </c>
    </row>
    <row r="119371" spans="1:3" x14ac:dyDescent="0.2">
      <c r="A119371" s="1">
        <v>120039</v>
      </c>
      <c r="B119371" s="1" t="s">
        <v>118982</v>
      </c>
      <c r="C119371" s="1" t="s">
        <v>5</v>
      </c>
    </row>
    <row r="119372" spans="1:3" x14ac:dyDescent="0.2">
      <c r="A119372" s="1">
        <v>120040</v>
      </c>
      <c r="B119372" s="1" t="s">
        <v>118983</v>
      </c>
      <c r="C119372" s="1" t="s">
        <v>5</v>
      </c>
    </row>
    <row r="119373" spans="1:3" x14ac:dyDescent="0.2">
      <c r="A119373" s="1">
        <v>120041</v>
      </c>
      <c r="B119373" s="1" t="s">
        <v>118984</v>
      </c>
      <c r="C119373" s="1" t="s">
        <v>60</v>
      </c>
    </row>
    <row r="119374" spans="1:3" x14ac:dyDescent="0.2">
      <c r="A119374" s="1">
        <v>120042</v>
      </c>
      <c r="B119374" s="1" t="s">
        <v>118985</v>
      </c>
      <c r="C119374" s="1" t="s">
        <v>5</v>
      </c>
    </row>
    <row r="119375" spans="1:3" x14ac:dyDescent="0.2">
      <c r="A119375" s="1">
        <v>120043</v>
      </c>
      <c r="B119375" s="1" t="s">
        <v>118986</v>
      </c>
      <c r="C119375" s="1" t="s">
        <v>60</v>
      </c>
    </row>
    <row r="119376" spans="1:3" x14ac:dyDescent="0.2">
      <c r="A119376" s="1">
        <v>120044</v>
      </c>
      <c r="B119376" s="1" t="s">
        <v>118987</v>
      </c>
      <c r="C119376" s="1" t="s">
        <v>60</v>
      </c>
    </row>
    <row r="119377" spans="1:3" x14ac:dyDescent="0.2">
      <c r="A119377" s="1">
        <v>120045</v>
      </c>
      <c r="B119377" s="1" t="s">
        <v>118988</v>
      </c>
      <c r="C119377" s="1" t="s">
        <v>5</v>
      </c>
    </row>
    <row r="119378" spans="1:3" x14ac:dyDescent="0.2">
      <c r="A119378" s="1">
        <v>120046</v>
      </c>
      <c r="B119378" s="1" t="s">
        <v>118989</v>
      </c>
      <c r="C119378" s="1" t="s">
        <v>60</v>
      </c>
    </row>
    <row r="119379" spans="1:3" x14ac:dyDescent="0.2">
      <c r="A119379" s="1">
        <v>120047</v>
      </c>
      <c r="B119379" s="1" t="s">
        <v>118990</v>
      </c>
      <c r="C119379" s="1" t="s">
        <v>5</v>
      </c>
    </row>
    <row r="119380" spans="1:3" x14ac:dyDescent="0.2">
      <c r="A119380" s="1">
        <v>120048</v>
      </c>
      <c r="B119380" s="1" t="s">
        <v>118991</v>
      </c>
      <c r="C119380" s="1" t="s">
        <v>5</v>
      </c>
    </row>
    <row r="119381" spans="1:3" x14ac:dyDescent="0.2">
      <c r="A119381" s="1">
        <v>120049</v>
      </c>
      <c r="B119381" s="1" t="s">
        <v>118992</v>
      </c>
      <c r="C119381" s="1" t="s">
        <v>5</v>
      </c>
    </row>
    <row r="119382" spans="1:3" x14ac:dyDescent="0.2">
      <c r="A119382" s="1">
        <v>120050</v>
      </c>
      <c r="B119382" s="1" t="s">
        <v>118993</v>
      </c>
      <c r="C119382" s="1" t="s">
        <v>60</v>
      </c>
    </row>
    <row r="119383" spans="1:3" x14ac:dyDescent="0.2">
      <c r="A119383" s="1">
        <v>120051</v>
      </c>
      <c r="B119383" s="1" t="s">
        <v>118994</v>
      </c>
      <c r="C119383" s="1" t="s">
        <v>60</v>
      </c>
    </row>
    <row r="119384" spans="1:3" x14ac:dyDescent="0.2">
      <c r="A119384" s="1">
        <v>120052</v>
      </c>
      <c r="B119384" s="1" t="s">
        <v>118995</v>
      </c>
      <c r="C119384" s="1" t="s">
        <v>5</v>
      </c>
    </row>
    <row r="119385" spans="1:3" x14ac:dyDescent="0.2">
      <c r="A119385" s="1">
        <v>120053</v>
      </c>
      <c r="B119385" s="1" t="s">
        <v>118996</v>
      </c>
      <c r="C119385" s="1" t="s">
        <v>5</v>
      </c>
    </row>
    <row r="119386" spans="1:3" x14ac:dyDescent="0.2">
      <c r="A119386" s="1">
        <v>120054</v>
      </c>
      <c r="B119386" s="1" t="s">
        <v>118997</v>
      </c>
      <c r="C119386" s="1" t="s">
        <v>5</v>
      </c>
    </row>
    <row r="119387" spans="1:3" x14ac:dyDescent="0.2">
      <c r="A119387" s="1">
        <v>120055</v>
      </c>
      <c r="B119387" s="1" t="s">
        <v>118998</v>
      </c>
      <c r="C119387" s="1" t="s">
        <v>5</v>
      </c>
    </row>
    <row r="119388" spans="1:3" x14ac:dyDescent="0.2">
      <c r="A119388" s="1">
        <v>120056</v>
      </c>
      <c r="B119388" s="1" t="s">
        <v>118999</v>
      </c>
      <c r="C119388" s="1" t="s">
        <v>5</v>
      </c>
    </row>
    <row r="119389" spans="1:3" x14ac:dyDescent="0.2">
      <c r="A119389" s="1">
        <v>120057</v>
      </c>
      <c r="B119389" s="1" t="s">
        <v>119000</v>
      </c>
      <c r="C119389" s="1" t="s">
        <v>5</v>
      </c>
    </row>
    <row r="119390" spans="1:3" x14ac:dyDescent="0.2">
      <c r="A119390" s="1">
        <v>120058</v>
      </c>
      <c r="B119390" s="1" t="s">
        <v>119001</v>
      </c>
      <c r="C119390" s="1" t="s">
        <v>60</v>
      </c>
    </row>
    <row r="119391" spans="1:3" x14ac:dyDescent="0.2">
      <c r="A119391" s="1">
        <v>120059</v>
      </c>
      <c r="B119391" s="1" t="s">
        <v>119002</v>
      </c>
      <c r="C119391" s="1" t="s">
        <v>5</v>
      </c>
    </row>
    <row r="119392" spans="1:3" x14ac:dyDescent="0.2">
      <c r="A119392" s="1">
        <v>120060</v>
      </c>
      <c r="B119392" s="1" t="s">
        <v>119003</v>
      </c>
      <c r="C119392" s="1" t="s">
        <v>5</v>
      </c>
    </row>
    <row r="119393" spans="1:3" x14ac:dyDescent="0.2">
      <c r="A119393" s="1">
        <v>120061</v>
      </c>
      <c r="B119393" s="1" t="s">
        <v>119004</v>
      </c>
      <c r="C119393" s="1" t="s">
        <v>5</v>
      </c>
    </row>
    <row r="119394" spans="1:3" x14ac:dyDescent="0.2">
      <c r="A119394" s="1">
        <v>120062</v>
      </c>
      <c r="B119394" s="1" t="s">
        <v>119005</v>
      </c>
      <c r="C119394" s="1" t="s">
        <v>60</v>
      </c>
    </row>
    <row r="119395" spans="1:3" x14ac:dyDescent="0.2">
      <c r="A119395" s="1">
        <v>120063</v>
      </c>
      <c r="B119395" s="1" t="s">
        <v>119006</v>
      </c>
      <c r="C119395" s="1" t="s">
        <v>5</v>
      </c>
    </row>
    <row r="119396" spans="1:3" x14ac:dyDescent="0.2">
      <c r="A119396" s="1">
        <v>120064</v>
      </c>
      <c r="B119396" s="1" t="s">
        <v>119007</v>
      </c>
      <c r="C119396" s="1" t="s">
        <v>5</v>
      </c>
    </row>
    <row r="119397" spans="1:3" x14ac:dyDescent="0.2">
      <c r="A119397" s="1">
        <v>120065</v>
      </c>
      <c r="B119397" s="1" t="s">
        <v>119008</v>
      </c>
      <c r="C119397" s="1" t="s">
        <v>60</v>
      </c>
    </row>
    <row r="119398" spans="1:3" x14ac:dyDescent="0.2">
      <c r="A119398" s="1">
        <v>120066</v>
      </c>
      <c r="B119398" s="1" t="s">
        <v>119009</v>
      </c>
      <c r="C119398" s="1" t="s">
        <v>60</v>
      </c>
    </row>
    <row r="119399" spans="1:3" x14ac:dyDescent="0.2">
      <c r="A119399" s="1">
        <v>120067</v>
      </c>
      <c r="B119399" s="1" t="s">
        <v>119010</v>
      </c>
      <c r="C119399" s="1" t="s">
        <v>5</v>
      </c>
    </row>
    <row r="119400" spans="1:3" x14ac:dyDescent="0.2">
      <c r="A119400" s="1">
        <v>120068</v>
      </c>
      <c r="B119400" s="1" t="s">
        <v>119011</v>
      </c>
      <c r="C119400" s="1" t="s">
        <v>5</v>
      </c>
    </row>
    <row r="119401" spans="1:3" x14ac:dyDescent="0.2">
      <c r="A119401" s="1">
        <v>120069</v>
      </c>
      <c r="B119401" s="1" t="s">
        <v>119012</v>
      </c>
      <c r="C119401" s="1" t="s">
        <v>5</v>
      </c>
    </row>
    <row r="119402" spans="1:3" x14ac:dyDescent="0.2">
      <c r="A119402" s="1">
        <v>120070</v>
      </c>
      <c r="B119402" s="1" t="s">
        <v>119013</v>
      </c>
      <c r="C119402" s="1" t="s">
        <v>60</v>
      </c>
    </row>
    <row r="119403" spans="1:3" x14ac:dyDescent="0.2">
      <c r="A119403" s="1">
        <v>120071</v>
      </c>
      <c r="B119403" s="1" t="s">
        <v>119014</v>
      </c>
      <c r="C119403" s="1" t="s">
        <v>5</v>
      </c>
    </row>
    <row r="119404" spans="1:3" x14ac:dyDescent="0.2">
      <c r="A119404" s="1">
        <v>120072</v>
      </c>
      <c r="B119404" s="1" t="s">
        <v>119015</v>
      </c>
      <c r="C119404" s="1" t="s">
        <v>5</v>
      </c>
    </row>
    <row r="119405" spans="1:3" x14ac:dyDescent="0.2">
      <c r="A119405" s="1">
        <v>120073</v>
      </c>
      <c r="B119405" s="1" t="s">
        <v>119016</v>
      </c>
      <c r="C119405" s="1" t="s">
        <v>5</v>
      </c>
    </row>
    <row r="119406" spans="1:3" x14ac:dyDescent="0.2">
      <c r="A119406" s="1">
        <v>120074</v>
      </c>
      <c r="B119406" s="1" t="s">
        <v>119017</v>
      </c>
      <c r="C119406" s="1" t="s">
        <v>5</v>
      </c>
    </row>
    <row r="119407" spans="1:3" x14ac:dyDescent="0.2">
      <c r="A119407" s="1">
        <v>120075</v>
      </c>
      <c r="B119407" s="1" t="s">
        <v>119018</v>
      </c>
      <c r="C119407" s="1" t="s">
        <v>5</v>
      </c>
    </row>
    <row r="119408" spans="1:3" x14ac:dyDescent="0.2">
      <c r="A119408" s="1">
        <v>120076</v>
      </c>
      <c r="B119408" s="1" t="s">
        <v>119019</v>
      </c>
      <c r="C119408" s="1" t="s">
        <v>5</v>
      </c>
    </row>
    <row r="119409" spans="1:3" x14ac:dyDescent="0.2">
      <c r="A119409" s="1">
        <v>120077</v>
      </c>
      <c r="B119409" s="1" t="s">
        <v>119020</v>
      </c>
      <c r="C119409" s="1" t="s">
        <v>5</v>
      </c>
    </row>
    <row r="119410" spans="1:3" x14ac:dyDescent="0.2">
      <c r="A119410" s="1">
        <v>120078</v>
      </c>
      <c r="B119410" s="1" t="s">
        <v>119021</v>
      </c>
      <c r="C119410" s="1" t="s">
        <v>5</v>
      </c>
    </row>
    <row r="119411" spans="1:3" x14ac:dyDescent="0.2">
      <c r="A119411" s="1">
        <v>120079</v>
      </c>
      <c r="B119411" s="1" t="s">
        <v>119022</v>
      </c>
      <c r="C119411" s="1" t="s">
        <v>60</v>
      </c>
    </row>
    <row r="119412" spans="1:3" x14ac:dyDescent="0.2">
      <c r="A119412" s="1">
        <v>120080</v>
      </c>
      <c r="B119412" s="1" t="s">
        <v>119023</v>
      </c>
      <c r="C119412" s="1" t="s">
        <v>60</v>
      </c>
    </row>
    <row r="119413" spans="1:3" x14ac:dyDescent="0.2">
      <c r="A119413" s="1">
        <v>120081</v>
      </c>
      <c r="B119413" s="1" t="s">
        <v>119024</v>
      </c>
      <c r="C119413" s="1" t="s">
        <v>60</v>
      </c>
    </row>
    <row r="119414" spans="1:3" x14ac:dyDescent="0.2">
      <c r="A119414" s="1">
        <v>120082</v>
      </c>
      <c r="B119414" s="1" t="s">
        <v>119025</v>
      </c>
      <c r="C119414" s="1" t="s">
        <v>60</v>
      </c>
    </row>
    <row r="119415" spans="1:3" x14ac:dyDescent="0.2">
      <c r="A119415" s="1">
        <v>120083</v>
      </c>
      <c r="B119415" s="1" t="s">
        <v>119026</v>
      </c>
      <c r="C119415" s="1" t="s">
        <v>60</v>
      </c>
    </row>
    <row r="119416" spans="1:3" x14ac:dyDescent="0.2">
      <c r="A119416" s="1">
        <v>120094</v>
      </c>
      <c r="B119416" s="1" t="s">
        <v>119027</v>
      </c>
      <c r="C119416" s="1" t="s">
        <v>60</v>
      </c>
    </row>
    <row r="119417" spans="1:3" x14ac:dyDescent="0.2">
      <c r="A119417" s="1">
        <v>120095</v>
      </c>
      <c r="B119417" s="1" t="s">
        <v>119028</v>
      </c>
      <c r="C119417" s="1" t="s">
        <v>60</v>
      </c>
    </row>
    <row r="119418" spans="1:3" x14ac:dyDescent="0.2">
      <c r="A119418" s="1">
        <v>120096</v>
      </c>
      <c r="B119418" s="1" t="s">
        <v>119029</v>
      </c>
      <c r="C119418" s="1" t="s">
        <v>5</v>
      </c>
    </row>
    <row r="119419" spans="1:3" x14ac:dyDescent="0.2">
      <c r="A119419" s="1">
        <v>120097</v>
      </c>
      <c r="B119419" s="1" t="s">
        <v>119030</v>
      </c>
      <c r="C119419" s="1" t="s">
        <v>60</v>
      </c>
    </row>
    <row r="119420" spans="1:3" x14ac:dyDescent="0.2">
      <c r="A119420" s="1">
        <v>120098</v>
      </c>
      <c r="B119420" s="1" t="s">
        <v>119031</v>
      </c>
      <c r="C119420" s="1" t="s">
        <v>60</v>
      </c>
    </row>
    <row r="119421" spans="1:3" x14ac:dyDescent="0.2">
      <c r="A119421" s="1">
        <v>120099</v>
      </c>
      <c r="B119421" s="1" t="s">
        <v>119032</v>
      </c>
      <c r="C119421" s="1" t="s">
        <v>60</v>
      </c>
    </row>
    <row r="119422" spans="1:3" x14ac:dyDescent="0.2">
      <c r="A119422" s="1">
        <v>120100</v>
      </c>
      <c r="B119422" s="1" t="s">
        <v>119033</v>
      </c>
      <c r="C119422" s="1" t="s">
        <v>5</v>
      </c>
    </row>
    <row r="119423" spans="1:3" x14ac:dyDescent="0.2">
      <c r="A119423" s="1">
        <v>120101</v>
      </c>
      <c r="B119423" s="1" t="s">
        <v>119034</v>
      </c>
      <c r="C119423" s="1" t="s">
        <v>60</v>
      </c>
    </row>
    <row r="119424" spans="1:3" x14ac:dyDescent="0.2">
      <c r="A119424" s="1">
        <v>120102</v>
      </c>
      <c r="B119424" s="1" t="s">
        <v>119035</v>
      </c>
      <c r="C119424" s="1" t="s">
        <v>60</v>
      </c>
    </row>
    <row r="119425" spans="1:3" x14ac:dyDescent="0.2">
      <c r="A119425" s="1">
        <v>120103</v>
      </c>
      <c r="B119425" s="1" t="s">
        <v>119036</v>
      </c>
      <c r="C119425" s="1" t="s">
        <v>60</v>
      </c>
    </row>
    <row r="119426" spans="1:3" x14ac:dyDescent="0.2">
      <c r="A119426" s="1">
        <v>120114</v>
      </c>
      <c r="B119426" s="1" t="s">
        <v>119037</v>
      </c>
      <c r="C119426" s="1" t="s">
        <v>5</v>
      </c>
    </row>
    <row r="119427" spans="1:3" x14ac:dyDescent="0.2">
      <c r="A119427" s="1">
        <v>120115</v>
      </c>
      <c r="B119427" s="1" t="s">
        <v>119038</v>
      </c>
      <c r="C119427" s="1" t="s">
        <v>5</v>
      </c>
    </row>
    <row r="119428" spans="1:3" x14ac:dyDescent="0.2">
      <c r="A119428" s="1">
        <v>120116</v>
      </c>
      <c r="B119428" s="1" t="s">
        <v>119039</v>
      </c>
      <c r="C119428" s="1" t="s">
        <v>60</v>
      </c>
    </row>
    <row r="119429" spans="1:3" x14ac:dyDescent="0.2">
      <c r="A119429" s="1">
        <v>120117</v>
      </c>
      <c r="B119429" s="1" t="s">
        <v>119040</v>
      </c>
      <c r="C119429" s="1" t="s">
        <v>5</v>
      </c>
    </row>
    <row r="119430" spans="1:3" x14ac:dyDescent="0.2">
      <c r="A119430" s="1">
        <v>120118</v>
      </c>
      <c r="B119430" s="1" t="s">
        <v>119041</v>
      </c>
      <c r="C119430" s="1" t="s">
        <v>5</v>
      </c>
    </row>
    <row r="119431" spans="1:3" x14ac:dyDescent="0.2">
      <c r="A119431" s="1">
        <v>120119</v>
      </c>
      <c r="B119431" s="1" t="s">
        <v>119042</v>
      </c>
      <c r="C119431" s="1" t="s">
        <v>5</v>
      </c>
    </row>
    <row r="119432" spans="1:3" x14ac:dyDescent="0.2">
      <c r="A119432" s="1">
        <v>120120</v>
      </c>
      <c r="B119432" s="1" t="s">
        <v>119043</v>
      </c>
      <c r="C119432" s="1" t="s">
        <v>5</v>
      </c>
    </row>
    <row r="119433" spans="1:3" x14ac:dyDescent="0.2">
      <c r="A119433" s="1">
        <v>120121</v>
      </c>
      <c r="B119433" s="1" t="s">
        <v>119044</v>
      </c>
      <c r="C119433" s="1" t="s">
        <v>5</v>
      </c>
    </row>
    <row r="119434" spans="1:3" x14ac:dyDescent="0.2">
      <c r="A119434" s="1">
        <v>120122</v>
      </c>
      <c r="B119434" s="1" t="s">
        <v>119045</v>
      </c>
      <c r="C119434" s="1" t="s">
        <v>60</v>
      </c>
    </row>
    <row r="119435" spans="1:3" x14ac:dyDescent="0.2">
      <c r="A119435" s="1">
        <v>120123</v>
      </c>
      <c r="B119435" s="1" t="s">
        <v>119046</v>
      </c>
      <c r="C119435" s="1" t="s">
        <v>60</v>
      </c>
    </row>
    <row r="119436" spans="1:3" x14ac:dyDescent="0.2">
      <c r="A119436" s="1">
        <v>120124</v>
      </c>
      <c r="B119436" s="1" t="s">
        <v>119047</v>
      </c>
      <c r="C119436" s="1" t="s">
        <v>60</v>
      </c>
    </row>
    <row r="119437" spans="1:3" x14ac:dyDescent="0.2">
      <c r="A119437" s="1">
        <v>120125</v>
      </c>
      <c r="B119437" s="1" t="s">
        <v>119048</v>
      </c>
      <c r="C119437" s="1" t="s">
        <v>5</v>
      </c>
    </row>
    <row r="119438" spans="1:3" x14ac:dyDescent="0.2">
      <c r="A119438" s="1">
        <v>120126</v>
      </c>
      <c r="B119438" s="1" t="s">
        <v>119049</v>
      </c>
      <c r="C119438" s="1" t="s">
        <v>5</v>
      </c>
    </row>
    <row r="119439" spans="1:3" x14ac:dyDescent="0.2">
      <c r="A119439" s="1">
        <v>120127</v>
      </c>
      <c r="B119439" s="1" t="s">
        <v>119050</v>
      </c>
      <c r="C119439" s="1" t="s">
        <v>5</v>
      </c>
    </row>
    <row r="119440" spans="1:3" x14ac:dyDescent="0.2">
      <c r="A119440" s="1">
        <v>120128</v>
      </c>
      <c r="B119440" s="1" t="s">
        <v>119051</v>
      </c>
      <c r="C119440" s="1" t="s">
        <v>60</v>
      </c>
    </row>
    <row r="119441" spans="1:3" x14ac:dyDescent="0.2">
      <c r="A119441" s="1">
        <v>120129</v>
      </c>
      <c r="B119441" s="1" t="s">
        <v>119052</v>
      </c>
      <c r="C119441" s="1" t="s">
        <v>60</v>
      </c>
    </row>
    <row r="119442" spans="1:3" x14ac:dyDescent="0.2">
      <c r="A119442" s="1">
        <v>120130</v>
      </c>
      <c r="B119442" s="1" t="s">
        <v>119053</v>
      </c>
      <c r="C119442" s="1" t="s">
        <v>60</v>
      </c>
    </row>
    <row r="119443" spans="1:3" x14ac:dyDescent="0.2">
      <c r="A119443" s="1">
        <v>120131</v>
      </c>
      <c r="B119443" s="1" t="s">
        <v>119054</v>
      </c>
      <c r="C119443" s="1" t="s">
        <v>60</v>
      </c>
    </row>
    <row r="119444" spans="1:3" x14ac:dyDescent="0.2">
      <c r="A119444" s="1">
        <v>120132</v>
      </c>
      <c r="B119444" s="1" t="s">
        <v>119055</v>
      </c>
      <c r="C119444" s="1" t="s">
        <v>5</v>
      </c>
    </row>
    <row r="119445" spans="1:3" x14ac:dyDescent="0.2">
      <c r="A119445" s="1">
        <v>120133</v>
      </c>
      <c r="B119445" s="1" t="s">
        <v>119056</v>
      </c>
      <c r="C119445" s="1" t="s">
        <v>5</v>
      </c>
    </row>
    <row r="119446" spans="1:3" x14ac:dyDescent="0.2">
      <c r="A119446" s="1">
        <v>120144</v>
      </c>
      <c r="B119446" s="1" t="s">
        <v>119057</v>
      </c>
      <c r="C119446" s="1" t="s">
        <v>5</v>
      </c>
    </row>
    <row r="119447" spans="1:3" x14ac:dyDescent="0.2">
      <c r="A119447" s="1">
        <v>120145</v>
      </c>
      <c r="B119447" s="1" t="s">
        <v>119058</v>
      </c>
      <c r="C119447" s="1" t="s">
        <v>60</v>
      </c>
    </row>
    <row r="119448" spans="1:3" x14ac:dyDescent="0.2">
      <c r="A119448" s="1">
        <v>120146</v>
      </c>
      <c r="B119448" s="1" t="s">
        <v>119059</v>
      </c>
      <c r="C119448" s="1" t="s">
        <v>60</v>
      </c>
    </row>
    <row r="119449" spans="1:3" x14ac:dyDescent="0.2">
      <c r="A119449" s="1">
        <v>120147</v>
      </c>
      <c r="B119449" s="1" t="s">
        <v>119060</v>
      </c>
      <c r="C119449" s="1" t="s">
        <v>60</v>
      </c>
    </row>
    <row r="119450" spans="1:3" x14ac:dyDescent="0.2">
      <c r="A119450" s="1">
        <v>120148</v>
      </c>
      <c r="B119450" s="1" t="s">
        <v>119061</v>
      </c>
      <c r="C119450" s="1" t="s">
        <v>5</v>
      </c>
    </row>
    <row r="119451" spans="1:3" x14ac:dyDescent="0.2">
      <c r="A119451" s="1">
        <v>120149</v>
      </c>
      <c r="B119451" s="1" t="s">
        <v>119062</v>
      </c>
      <c r="C119451" s="1" t="s">
        <v>5</v>
      </c>
    </row>
    <row r="119452" spans="1:3" x14ac:dyDescent="0.2">
      <c r="A119452" s="1">
        <v>120150</v>
      </c>
      <c r="B119452" s="1" t="s">
        <v>119063</v>
      </c>
      <c r="C119452" s="1" t="s">
        <v>60</v>
      </c>
    </row>
    <row r="119453" spans="1:3" x14ac:dyDescent="0.2">
      <c r="A119453" s="1">
        <v>120151</v>
      </c>
      <c r="B119453" s="1" t="s">
        <v>119064</v>
      </c>
      <c r="C119453" s="1" t="s">
        <v>60</v>
      </c>
    </row>
    <row r="119454" spans="1:3" x14ac:dyDescent="0.2">
      <c r="A119454" s="1">
        <v>120152</v>
      </c>
      <c r="B119454" s="1" t="s">
        <v>119065</v>
      </c>
      <c r="C119454" s="1" t="s">
        <v>5</v>
      </c>
    </row>
    <row r="119455" spans="1:3" x14ac:dyDescent="0.2">
      <c r="A119455" s="1">
        <v>120153</v>
      </c>
      <c r="B119455" s="1" t="s">
        <v>119066</v>
      </c>
      <c r="C119455" s="1" t="s">
        <v>60</v>
      </c>
    </row>
    <row r="119456" spans="1:3" x14ac:dyDescent="0.2">
      <c r="A119456" s="1">
        <v>120154</v>
      </c>
      <c r="B119456" s="1" t="s">
        <v>119067</v>
      </c>
      <c r="C119456" s="1" t="s">
        <v>5</v>
      </c>
    </row>
    <row r="119457" spans="1:3" x14ac:dyDescent="0.2">
      <c r="A119457" s="1">
        <v>120155</v>
      </c>
      <c r="B119457" s="1" t="s">
        <v>119068</v>
      </c>
      <c r="C119457" s="1" t="s">
        <v>5</v>
      </c>
    </row>
    <row r="119458" spans="1:3" x14ac:dyDescent="0.2">
      <c r="A119458" s="1">
        <v>120156</v>
      </c>
      <c r="B119458" s="1" t="s">
        <v>119069</v>
      </c>
      <c r="C119458" s="1" t="s">
        <v>5</v>
      </c>
    </row>
    <row r="119459" spans="1:3" x14ac:dyDescent="0.2">
      <c r="A119459" s="1">
        <v>120157</v>
      </c>
      <c r="B119459" s="1" t="s">
        <v>119070</v>
      </c>
      <c r="C119459" s="1" t="s">
        <v>60</v>
      </c>
    </row>
    <row r="119460" spans="1:3" x14ac:dyDescent="0.2">
      <c r="A119460" s="1">
        <v>120158</v>
      </c>
      <c r="B119460" s="1" t="s">
        <v>119071</v>
      </c>
      <c r="C119460" s="1" t="s">
        <v>60</v>
      </c>
    </row>
    <row r="119461" spans="1:3" x14ac:dyDescent="0.2">
      <c r="A119461" s="1">
        <v>120159</v>
      </c>
      <c r="B119461" s="1" t="s">
        <v>119072</v>
      </c>
      <c r="C119461" s="1" t="s">
        <v>60</v>
      </c>
    </row>
    <row r="119462" spans="1:3" x14ac:dyDescent="0.2">
      <c r="A119462" s="1">
        <v>120160</v>
      </c>
      <c r="B119462" s="1" t="s">
        <v>119073</v>
      </c>
      <c r="C119462" s="1" t="s">
        <v>60</v>
      </c>
    </row>
    <row r="119463" spans="1:3" x14ac:dyDescent="0.2">
      <c r="A119463" s="1">
        <v>120161</v>
      </c>
      <c r="B119463" s="1" t="s">
        <v>119074</v>
      </c>
      <c r="C119463" s="1" t="s">
        <v>5</v>
      </c>
    </row>
    <row r="119464" spans="1:3" x14ac:dyDescent="0.2">
      <c r="A119464" s="1">
        <v>120162</v>
      </c>
      <c r="B119464" s="1" t="s">
        <v>119075</v>
      </c>
      <c r="C119464" s="1" t="s">
        <v>5</v>
      </c>
    </row>
    <row r="119465" spans="1:3" x14ac:dyDescent="0.2">
      <c r="A119465" s="1">
        <v>120163</v>
      </c>
      <c r="B119465" s="1" t="s">
        <v>119076</v>
      </c>
      <c r="C119465" s="1" t="s">
        <v>5</v>
      </c>
    </row>
    <row r="119466" spans="1:3" x14ac:dyDescent="0.2">
      <c r="A119466" s="1">
        <v>120174</v>
      </c>
      <c r="B119466" s="1" t="s">
        <v>119077</v>
      </c>
      <c r="C119466" s="1" t="s">
        <v>5</v>
      </c>
    </row>
    <row r="119467" spans="1:3" x14ac:dyDescent="0.2">
      <c r="A119467" s="1">
        <v>120175</v>
      </c>
      <c r="B119467" s="1" t="s">
        <v>119078</v>
      </c>
      <c r="C119467" s="1" t="s">
        <v>5</v>
      </c>
    </row>
    <row r="119468" spans="1:3" x14ac:dyDescent="0.2">
      <c r="A119468" s="1">
        <v>120176</v>
      </c>
      <c r="B119468" s="1" t="s">
        <v>119079</v>
      </c>
      <c r="C119468" s="1" t="s">
        <v>60</v>
      </c>
    </row>
    <row r="119469" spans="1:3" x14ac:dyDescent="0.2">
      <c r="A119469" s="1">
        <v>120177</v>
      </c>
      <c r="B119469" s="1" t="s">
        <v>119080</v>
      </c>
      <c r="C119469" s="1" t="s">
        <v>5</v>
      </c>
    </row>
    <row r="119470" spans="1:3" x14ac:dyDescent="0.2">
      <c r="A119470" s="1">
        <v>120178</v>
      </c>
      <c r="B119470" s="1" t="s">
        <v>119081</v>
      </c>
      <c r="C119470" s="1" t="s">
        <v>5</v>
      </c>
    </row>
    <row r="119471" spans="1:3" x14ac:dyDescent="0.2">
      <c r="A119471" s="1">
        <v>120179</v>
      </c>
      <c r="B119471" s="1" t="s">
        <v>119082</v>
      </c>
      <c r="C119471" s="1" t="s">
        <v>5</v>
      </c>
    </row>
    <row r="119472" spans="1:3" x14ac:dyDescent="0.2">
      <c r="A119472" s="1">
        <v>120180</v>
      </c>
      <c r="B119472" s="1" t="s">
        <v>119083</v>
      </c>
      <c r="C119472" s="1" t="s">
        <v>5</v>
      </c>
    </row>
    <row r="119473" spans="1:3" x14ac:dyDescent="0.2">
      <c r="A119473" s="1">
        <v>120181</v>
      </c>
      <c r="B119473" s="1" t="s">
        <v>119084</v>
      </c>
      <c r="C119473" s="1" t="s">
        <v>60</v>
      </c>
    </row>
    <row r="119474" spans="1:3" x14ac:dyDescent="0.2">
      <c r="A119474" s="1">
        <v>120182</v>
      </c>
      <c r="B119474" s="1" t="s">
        <v>119085</v>
      </c>
      <c r="C119474" s="1" t="s">
        <v>5</v>
      </c>
    </row>
    <row r="119475" spans="1:3" x14ac:dyDescent="0.2">
      <c r="A119475" s="1">
        <v>120183</v>
      </c>
      <c r="B119475" s="1" t="s">
        <v>119086</v>
      </c>
      <c r="C119475" s="1" t="s">
        <v>5</v>
      </c>
    </row>
    <row r="119476" spans="1:3" x14ac:dyDescent="0.2">
      <c r="A119476" s="1">
        <v>120184</v>
      </c>
      <c r="B119476" s="1" t="s">
        <v>119087</v>
      </c>
      <c r="C119476" s="1" t="s">
        <v>60</v>
      </c>
    </row>
    <row r="119477" spans="1:3" x14ac:dyDescent="0.2">
      <c r="A119477" s="1">
        <v>120185</v>
      </c>
      <c r="B119477" s="1" t="s">
        <v>119088</v>
      </c>
      <c r="C119477" s="1" t="s">
        <v>5</v>
      </c>
    </row>
    <row r="119478" spans="1:3" x14ac:dyDescent="0.2">
      <c r="A119478" s="1">
        <v>120186</v>
      </c>
      <c r="B119478" s="1" t="s">
        <v>119089</v>
      </c>
      <c r="C119478" s="1" t="s">
        <v>60</v>
      </c>
    </row>
    <row r="119479" spans="1:3" x14ac:dyDescent="0.2">
      <c r="A119479" s="1">
        <v>120187</v>
      </c>
      <c r="B119479" s="1" t="s">
        <v>119090</v>
      </c>
      <c r="C119479" s="1" t="s">
        <v>5</v>
      </c>
    </row>
    <row r="119480" spans="1:3" x14ac:dyDescent="0.2">
      <c r="A119480" s="1">
        <v>120188</v>
      </c>
      <c r="B119480" s="1" t="s">
        <v>119091</v>
      </c>
      <c r="C119480" s="1" t="s">
        <v>60</v>
      </c>
    </row>
    <row r="119481" spans="1:3" x14ac:dyDescent="0.2">
      <c r="A119481" s="1">
        <v>120189</v>
      </c>
      <c r="B119481" s="1" t="s">
        <v>119092</v>
      </c>
      <c r="C119481" s="1" t="s">
        <v>60</v>
      </c>
    </row>
    <row r="119482" spans="1:3" x14ac:dyDescent="0.2">
      <c r="A119482" s="1">
        <v>120190</v>
      </c>
      <c r="B119482" s="1" t="s">
        <v>119093</v>
      </c>
      <c r="C119482" s="1" t="s">
        <v>5</v>
      </c>
    </row>
    <row r="119483" spans="1:3" x14ac:dyDescent="0.2">
      <c r="A119483" s="1">
        <v>120191</v>
      </c>
      <c r="B119483" s="1" t="s">
        <v>119094</v>
      </c>
      <c r="C119483" s="1" t="s">
        <v>60</v>
      </c>
    </row>
    <row r="119484" spans="1:3" x14ac:dyDescent="0.2">
      <c r="A119484" s="1">
        <v>120192</v>
      </c>
      <c r="B119484" s="1" t="s">
        <v>119095</v>
      </c>
      <c r="C119484" s="1" t="s">
        <v>60</v>
      </c>
    </row>
    <row r="119485" spans="1:3" x14ac:dyDescent="0.2">
      <c r="A119485" s="1">
        <v>120193</v>
      </c>
      <c r="B119485" s="1" t="s">
        <v>119096</v>
      </c>
      <c r="C119485" s="1" t="s">
        <v>60</v>
      </c>
    </row>
    <row r="119486" spans="1:3" x14ac:dyDescent="0.2">
      <c r="A119486" s="1">
        <v>120194</v>
      </c>
      <c r="B119486" s="1" t="s">
        <v>119097</v>
      </c>
      <c r="C119486" s="1" t="s">
        <v>5</v>
      </c>
    </row>
    <row r="119487" spans="1:3" x14ac:dyDescent="0.2">
      <c r="A119487" s="1">
        <v>120195</v>
      </c>
      <c r="B119487" s="1" t="s">
        <v>119098</v>
      </c>
      <c r="C119487" s="1" t="s">
        <v>60</v>
      </c>
    </row>
    <row r="119488" spans="1:3" x14ac:dyDescent="0.2">
      <c r="A119488" s="1">
        <v>120196</v>
      </c>
      <c r="B119488" s="1" t="s">
        <v>119099</v>
      </c>
      <c r="C119488" s="1" t="s">
        <v>60</v>
      </c>
    </row>
    <row r="119489" spans="1:3" x14ac:dyDescent="0.2">
      <c r="A119489" s="1">
        <v>120197</v>
      </c>
      <c r="B119489" s="1" t="s">
        <v>119100</v>
      </c>
      <c r="C119489" s="1" t="s">
        <v>5</v>
      </c>
    </row>
    <row r="119490" spans="1:3" x14ac:dyDescent="0.2">
      <c r="A119490" s="1">
        <v>120198</v>
      </c>
      <c r="B119490" s="1" t="s">
        <v>119101</v>
      </c>
      <c r="C119490" s="1" t="s">
        <v>60</v>
      </c>
    </row>
    <row r="119491" spans="1:3" x14ac:dyDescent="0.2">
      <c r="A119491" s="1">
        <v>120199</v>
      </c>
      <c r="B119491" s="1" t="s">
        <v>119102</v>
      </c>
      <c r="C119491" s="1" t="s">
        <v>60</v>
      </c>
    </row>
    <row r="119492" spans="1:3" x14ac:dyDescent="0.2">
      <c r="A119492" s="1">
        <v>120200</v>
      </c>
      <c r="B119492" s="1" t="s">
        <v>119103</v>
      </c>
      <c r="C119492" s="1" t="s">
        <v>60</v>
      </c>
    </row>
    <row r="119493" spans="1:3" x14ac:dyDescent="0.2">
      <c r="A119493" s="1">
        <v>120201</v>
      </c>
      <c r="B119493" s="1" t="s">
        <v>119104</v>
      </c>
      <c r="C119493" s="1" t="s">
        <v>5</v>
      </c>
    </row>
    <row r="119494" spans="1:3" x14ac:dyDescent="0.2">
      <c r="A119494" s="1">
        <v>120202</v>
      </c>
      <c r="B119494" s="1" t="s">
        <v>119105</v>
      </c>
      <c r="C119494" s="1" t="s">
        <v>60</v>
      </c>
    </row>
    <row r="119495" spans="1:3" x14ac:dyDescent="0.2">
      <c r="A119495" s="1">
        <v>120203</v>
      </c>
      <c r="B119495" s="1" t="s">
        <v>119106</v>
      </c>
      <c r="C119495" s="1" t="s">
        <v>5</v>
      </c>
    </row>
    <row r="119496" spans="1:3" x14ac:dyDescent="0.2">
      <c r="A119496" s="1">
        <v>120214</v>
      </c>
      <c r="B119496" s="1" t="s">
        <v>119107</v>
      </c>
      <c r="C119496" s="1" t="s">
        <v>60</v>
      </c>
    </row>
    <row r="119497" spans="1:3" x14ac:dyDescent="0.2">
      <c r="A119497" s="1">
        <v>120215</v>
      </c>
      <c r="B119497" s="1" t="s">
        <v>119108</v>
      </c>
      <c r="C119497" s="1" t="s">
        <v>60</v>
      </c>
    </row>
    <row r="119498" spans="1:3" x14ac:dyDescent="0.2">
      <c r="A119498" s="1">
        <v>120216</v>
      </c>
      <c r="B119498" s="1" t="s">
        <v>119109</v>
      </c>
      <c r="C119498" s="1" t="s">
        <v>5</v>
      </c>
    </row>
    <row r="119499" spans="1:3" x14ac:dyDescent="0.2">
      <c r="A119499" s="1">
        <v>120217</v>
      </c>
      <c r="B119499" s="1" t="s">
        <v>119110</v>
      </c>
      <c r="C119499" s="1" t="s">
        <v>60</v>
      </c>
    </row>
    <row r="119500" spans="1:3" x14ac:dyDescent="0.2">
      <c r="A119500" s="1">
        <v>120218</v>
      </c>
      <c r="B119500" s="1" t="s">
        <v>119111</v>
      </c>
      <c r="C119500" s="1" t="s">
        <v>60</v>
      </c>
    </row>
    <row r="119501" spans="1:3" x14ac:dyDescent="0.2">
      <c r="A119501" s="1">
        <v>120219</v>
      </c>
      <c r="B119501" s="1" t="s">
        <v>119112</v>
      </c>
      <c r="C119501" s="1" t="s">
        <v>5</v>
      </c>
    </row>
    <row r="119502" spans="1:3" x14ac:dyDescent="0.2">
      <c r="A119502" s="1">
        <v>120220</v>
      </c>
      <c r="B119502" s="1" t="s">
        <v>119113</v>
      </c>
      <c r="C119502" s="1" t="s">
        <v>60</v>
      </c>
    </row>
    <row r="119503" spans="1:3" x14ac:dyDescent="0.2">
      <c r="A119503" s="1">
        <v>120221</v>
      </c>
      <c r="B119503" s="1" t="s">
        <v>119114</v>
      </c>
      <c r="C119503" s="1" t="s">
        <v>5</v>
      </c>
    </row>
    <row r="119504" spans="1:3" x14ac:dyDescent="0.2">
      <c r="A119504" s="1">
        <v>120222</v>
      </c>
      <c r="B119504" s="1" t="s">
        <v>119115</v>
      </c>
      <c r="C119504" s="1" t="s">
        <v>5</v>
      </c>
    </row>
    <row r="119505" spans="1:3" x14ac:dyDescent="0.2">
      <c r="A119505" s="1">
        <v>120223</v>
      </c>
      <c r="B119505" s="1" t="s">
        <v>119116</v>
      </c>
      <c r="C119505" s="1" t="s">
        <v>60</v>
      </c>
    </row>
    <row r="119506" spans="1:3" x14ac:dyDescent="0.2">
      <c r="A119506" s="1">
        <v>120224</v>
      </c>
      <c r="B119506" s="1" t="s">
        <v>119117</v>
      </c>
      <c r="C119506" s="1" t="s">
        <v>60</v>
      </c>
    </row>
    <row r="119507" spans="1:3" x14ac:dyDescent="0.2">
      <c r="A119507" s="1">
        <v>120225</v>
      </c>
      <c r="B119507" s="1" t="s">
        <v>119118</v>
      </c>
      <c r="C119507" s="1" t="s">
        <v>60</v>
      </c>
    </row>
    <row r="119508" spans="1:3" x14ac:dyDescent="0.2">
      <c r="A119508" s="1">
        <v>120226</v>
      </c>
      <c r="B119508" s="1" t="s">
        <v>119119</v>
      </c>
      <c r="C119508" s="1" t="s">
        <v>60</v>
      </c>
    </row>
    <row r="119509" spans="1:3" x14ac:dyDescent="0.2">
      <c r="A119509" s="1">
        <v>120227</v>
      </c>
      <c r="B119509" s="1" t="s">
        <v>119120</v>
      </c>
      <c r="C119509" s="1" t="s">
        <v>5</v>
      </c>
    </row>
    <row r="119510" spans="1:3" x14ac:dyDescent="0.2">
      <c r="A119510" s="1">
        <v>120228</v>
      </c>
      <c r="B119510" s="1" t="s">
        <v>119121</v>
      </c>
      <c r="C119510" s="1" t="s">
        <v>5</v>
      </c>
    </row>
    <row r="119511" spans="1:3" x14ac:dyDescent="0.2">
      <c r="A119511" s="1">
        <v>120229</v>
      </c>
      <c r="B119511" s="1" t="s">
        <v>119122</v>
      </c>
      <c r="C119511" s="1" t="s">
        <v>60</v>
      </c>
    </row>
    <row r="119512" spans="1:3" x14ac:dyDescent="0.2">
      <c r="A119512" s="1">
        <v>120230</v>
      </c>
      <c r="B119512" s="1" t="s">
        <v>119123</v>
      </c>
      <c r="C119512" s="1" t="s">
        <v>60</v>
      </c>
    </row>
    <row r="119513" spans="1:3" x14ac:dyDescent="0.2">
      <c r="A119513" s="1">
        <v>120231</v>
      </c>
      <c r="B119513" s="1" t="s">
        <v>119124</v>
      </c>
      <c r="C119513" s="1" t="s">
        <v>60</v>
      </c>
    </row>
    <row r="119514" spans="1:3" x14ac:dyDescent="0.2">
      <c r="A119514" s="1">
        <v>120232</v>
      </c>
      <c r="B119514" s="1" t="s">
        <v>119125</v>
      </c>
      <c r="C119514" s="1" t="s">
        <v>5</v>
      </c>
    </row>
    <row r="119515" spans="1:3" x14ac:dyDescent="0.2">
      <c r="A119515" s="1">
        <v>120233</v>
      </c>
      <c r="B119515" s="1" t="s">
        <v>119126</v>
      </c>
      <c r="C119515" s="1" t="s">
        <v>5</v>
      </c>
    </row>
    <row r="119516" spans="1:3" x14ac:dyDescent="0.2">
      <c r="A119516" s="1">
        <v>120244</v>
      </c>
      <c r="B119516" s="1" t="s">
        <v>119127</v>
      </c>
      <c r="C119516" s="1" t="s">
        <v>60</v>
      </c>
    </row>
    <row r="119517" spans="1:3" x14ac:dyDescent="0.2">
      <c r="A119517" s="1">
        <v>120245</v>
      </c>
      <c r="B119517" s="1" t="s">
        <v>119128</v>
      </c>
      <c r="C119517" s="1" t="s">
        <v>5</v>
      </c>
    </row>
    <row r="119518" spans="1:3" x14ac:dyDescent="0.2">
      <c r="A119518" s="1">
        <v>120246</v>
      </c>
      <c r="B119518" s="1" t="s">
        <v>119129</v>
      </c>
      <c r="C119518" s="1" t="s">
        <v>60</v>
      </c>
    </row>
    <row r="119519" spans="1:3" x14ac:dyDescent="0.2">
      <c r="A119519" s="1">
        <v>120247</v>
      </c>
      <c r="B119519" s="1" t="s">
        <v>119130</v>
      </c>
      <c r="C119519" s="1" t="s">
        <v>5</v>
      </c>
    </row>
    <row r="119520" spans="1:3" x14ac:dyDescent="0.2">
      <c r="A119520" s="1">
        <v>120248</v>
      </c>
      <c r="B119520" s="1" t="s">
        <v>119131</v>
      </c>
      <c r="C119520" s="1" t="s">
        <v>5</v>
      </c>
    </row>
    <row r="119521" spans="1:3" x14ac:dyDescent="0.2">
      <c r="A119521" s="1">
        <v>120249</v>
      </c>
      <c r="B119521" s="1" t="s">
        <v>119132</v>
      </c>
      <c r="C119521" s="1" t="s">
        <v>60</v>
      </c>
    </row>
    <row r="119522" spans="1:3" x14ac:dyDescent="0.2">
      <c r="A119522" s="1">
        <v>120250</v>
      </c>
      <c r="B119522" s="1" t="s">
        <v>119133</v>
      </c>
      <c r="C119522" s="1" t="s">
        <v>60</v>
      </c>
    </row>
    <row r="119523" spans="1:3" x14ac:dyDescent="0.2">
      <c r="A119523" s="1">
        <v>120251</v>
      </c>
      <c r="B119523" s="1" t="s">
        <v>119134</v>
      </c>
      <c r="C119523" s="1" t="s">
        <v>60</v>
      </c>
    </row>
    <row r="119524" spans="1:3" x14ac:dyDescent="0.2">
      <c r="A119524" s="1">
        <v>120252</v>
      </c>
      <c r="B119524" s="1" t="s">
        <v>119135</v>
      </c>
      <c r="C119524" s="1" t="s">
        <v>5</v>
      </c>
    </row>
    <row r="119525" spans="1:3" x14ac:dyDescent="0.2">
      <c r="A119525" s="1">
        <v>120253</v>
      </c>
      <c r="B119525" s="1" t="s">
        <v>119136</v>
      </c>
      <c r="C119525" s="1" t="s">
        <v>5</v>
      </c>
    </row>
    <row r="119526" spans="1:3" x14ac:dyDescent="0.2">
      <c r="A119526" s="1">
        <v>120264</v>
      </c>
      <c r="B119526" s="1" t="s">
        <v>119137</v>
      </c>
      <c r="C119526" s="1" t="s">
        <v>60</v>
      </c>
    </row>
    <row r="119527" spans="1:3" x14ac:dyDescent="0.2">
      <c r="A119527" s="1">
        <v>120265</v>
      </c>
      <c r="B119527" s="1" t="s">
        <v>119138</v>
      </c>
      <c r="C119527" s="1" t="s">
        <v>5</v>
      </c>
    </row>
    <row r="119528" spans="1:3" x14ac:dyDescent="0.2">
      <c r="A119528" s="1">
        <v>120266</v>
      </c>
      <c r="B119528" s="1" t="s">
        <v>119139</v>
      </c>
      <c r="C119528" s="1" t="s">
        <v>60</v>
      </c>
    </row>
    <row r="119529" spans="1:3" x14ac:dyDescent="0.2">
      <c r="A119529" s="1">
        <v>120267</v>
      </c>
      <c r="B119529" s="1" t="s">
        <v>119140</v>
      </c>
      <c r="C119529" s="1" t="s">
        <v>5</v>
      </c>
    </row>
    <row r="119530" spans="1:3" x14ac:dyDescent="0.2">
      <c r="A119530" s="1">
        <v>120268</v>
      </c>
      <c r="B119530" s="1" t="s">
        <v>119141</v>
      </c>
      <c r="C119530" s="1" t="s">
        <v>5</v>
      </c>
    </row>
    <row r="119531" spans="1:3" x14ac:dyDescent="0.2">
      <c r="A119531" s="1">
        <v>120269</v>
      </c>
      <c r="B119531" s="1" t="s">
        <v>119142</v>
      </c>
      <c r="C119531" s="1" t="s">
        <v>60</v>
      </c>
    </row>
    <row r="119532" spans="1:3" x14ac:dyDescent="0.2">
      <c r="A119532" s="1">
        <v>120270</v>
      </c>
      <c r="B119532" s="1" t="s">
        <v>119143</v>
      </c>
      <c r="C119532" s="1" t="s">
        <v>60</v>
      </c>
    </row>
    <row r="119533" spans="1:3" x14ac:dyDescent="0.2">
      <c r="A119533" s="1">
        <v>120271</v>
      </c>
      <c r="B119533" s="1" t="s">
        <v>119144</v>
      </c>
      <c r="C119533" s="1" t="s">
        <v>60</v>
      </c>
    </row>
    <row r="119534" spans="1:3" x14ac:dyDescent="0.2">
      <c r="A119534" s="1">
        <v>120272</v>
      </c>
      <c r="B119534" s="1" t="s">
        <v>119145</v>
      </c>
      <c r="C119534" s="1" t="s">
        <v>60</v>
      </c>
    </row>
    <row r="119535" spans="1:3" x14ac:dyDescent="0.2">
      <c r="A119535" s="1">
        <v>120273</v>
      </c>
      <c r="B119535" s="1" t="s">
        <v>119146</v>
      </c>
      <c r="C119535" s="1" t="s">
        <v>60</v>
      </c>
    </row>
    <row r="119536" spans="1:3" x14ac:dyDescent="0.2">
      <c r="A119536" s="1">
        <v>120284</v>
      </c>
      <c r="B119536" s="1" t="s">
        <v>119147</v>
      </c>
      <c r="C119536" s="1" t="s">
        <v>60</v>
      </c>
    </row>
    <row r="119537" spans="1:3" x14ac:dyDescent="0.2">
      <c r="A119537" s="1">
        <v>120285</v>
      </c>
      <c r="B119537" s="1" t="s">
        <v>119148</v>
      </c>
      <c r="C119537" s="1" t="s">
        <v>60</v>
      </c>
    </row>
    <row r="119538" spans="1:3" x14ac:dyDescent="0.2">
      <c r="A119538" s="1">
        <v>120286</v>
      </c>
      <c r="B119538" s="1" t="s">
        <v>119149</v>
      </c>
      <c r="C119538" s="1" t="s">
        <v>60</v>
      </c>
    </row>
    <row r="119539" spans="1:3" x14ac:dyDescent="0.2">
      <c r="A119539" s="1">
        <v>120287</v>
      </c>
      <c r="B119539" s="1" t="s">
        <v>119150</v>
      </c>
      <c r="C119539" s="1" t="s">
        <v>60</v>
      </c>
    </row>
    <row r="119540" spans="1:3" x14ac:dyDescent="0.2">
      <c r="A119540" s="1">
        <v>120288</v>
      </c>
      <c r="B119540" s="1" t="s">
        <v>119151</v>
      </c>
      <c r="C119540" s="1" t="s">
        <v>60</v>
      </c>
    </row>
    <row r="119541" spans="1:3" x14ac:dyDescent="0.2">
      <c r="A119541" s="1">
        <v>120289</v>
      </c>
      <c r="B119541" s="1" t="s">
        <v>119152</v>
      </c>
      <c r="C119541" s="1" t="s">
        <v>60</v>
      </c>
    </row>
    <row r="119542" spans="1:3" x14ac:dyDescent="0.2">
      <c r="A119542" s="1">
        <v>120290</v>
      </c>
      <c r="B119542" s="1" t="s">
        <v>119153</v>
      </c>
      <c r="C119542" s="1" t="s">
        <v>60</v>
      </c>
    </row>
    <row r="119543" spans="1:3" x14ac:dyDescent="0.2">
      <c r="A119543" s="1">
        <v>120291</v>
      </c>
      <c r="B119543" s="1" t="s">
        <v>119154</v>
      </c>
      <c r="C119543" s="1" t="s">
        <v>60</v>
      </c>
    </row>
    <row r="119544" spans="1:3" x14ac:dyDescent="0.2">
      <c r="A119544" s="1">
        <v>120292</v>
      </c>
      <c r="B119544" s="1" t="s">
        <v>119155</v>
      </c>
      <c r="C119544" s="1" t="s">
        <v>60</v>
      </c>
    </row>
    <row r="119545" spans="1:3" x14ac:dyDescent="0.2">
      <c r="A119545" s="1">
        <v>120293</v>
      </c>
      <c r="B119545" s="1" t="s">
        <v>119156</v>
      </c>
      <c r="C119545" s="1" t="s">
        <v>60</v>
      </c>
    </row>
    <row r="119546" spans="1:3" x14ac:dyDescent="0.2">
      <c r="A119546" s="1">
        <v>120294</v>
      </c>
      <c r="B119546" s="1" t="s">
        <v>119157</v>
      </c>
      <c r="C119546" s="1" t="s">
        <v>60</v>
      </c>
    </row>
    <row r="119547" spans="1:3" x14ac:dyDescent="0.2">
      <c r="A119547" s="1">
        <v>120295</v>
      </c>
      <c r="B119547" s="1" t="s">
        <v>119158</v>
      </c>
      <c r="C119547" s="1" t="s">
        <v>60</v>
      </c>
    </row>
    <row r="119548" spans="1:3" x14ac:dyDescent="0.2">
      <c r="A119548" s="1">
        <v>120296</v>
      </c>
      <c r="B119548" s="1" t="s">
        <v>119159</v>
      </c>
      <c r="C119548" s="1" t="s">
        <v>60</v>
      </c>
    </row>
    <row r="119549" spans="1:3" x14ac:dyDescent="0.2">
      <c r="A119549" s="1">
        <v>120297</v>
      </c>
      <c r="B119549" s="1" t="s">
        <v>119160</v>
      </c>
      <c r="C119549" s="1" t="s">
        <v>5</v>
      </c>
    </row>
    <row r="119550" spans="1:3" x14ac:dyDescent="0.2">
      <c r="A119550" s="1">
        <v>120298</v>
      </c>
      <c r="B119550" s="1" t="s">
        <v>119161</v>
      </c>
      <c r="C119550" s="1" t="s">
        <v>60</v>
      </c>
    </row>
    <row r="119551" spans="1:3" x14ac:dyDescent="0.2">
      <c r="A119551" s="1">
        <v>120299</v>
      </c>
      <c r="B119551" s="1" t="s">
        <v>119162</v>
      </c>
      <c r="C119551" s="1" t="s">
        <v>60</v>
      </c>
    </row>
    <row r="119552" spans="1:3" x14ac:dyDescent="0.2">
      <c r="A119552" s="1">
        <v>120300</v>
      </c>
      <c r="B119552" s="1" t="s">
        <v>119163</v>
      </c>
      <c r="C119552" s="1" t="s">
        <v>5</v>
      </c>
    </row>
    <row r="119553" spans="1:3" x14ac:dyDescent="0.2">
      <c r="A119553" s="1">
        <v>120301</v>
      </c>
      <c r="B119553" s="1" t="s">
        <v>119164</v>
      </c>
      <c r="C119553" s="1" t="s">
        <v>60</v>
      </c>
    </row>
    <row r="119554" spans="1:3" x14ac:dyDescent="0.2">
      <c r="A119554" s="1">
        <v>120302</v>
      </c>
      <c r="B119554" s="1" t="s">
        <v>119165</v>
      </c>
      <c r="C119554" s="1" t="s">
        <v>60</v>
      </c>
    </row>
    <row r="119555" spans="1:3" x14ac:dyDescent="0.2">
      <c r="A119555" s="1">
        <v>120303</v>
      </c>
      <c r="B119555" s="1" t="s">
        <v>119166</v>
      </c>
      <c r="C119555" s="1" t="s">
        <v>60</v>
      </c>
    </row>
    <row r="119556" spans="1:3" x14ac:dyDescent="0.2">
      <c r="A119556" s="1">
        <v>120314</v>
      </c>
      <c r="B119556" s="1" t="s">
        <v>119167</v>
      </c>
      <c r="C119556" s="1" t="s">
        <v>60</v>
      </c>
    </row>
    <row r="119557" spans="1:3" x14ac:dyDescent="0.2">
      <c r="A119557" s="1">
        <v>120315</v>
      </c>
      <c r="B119557" s="1" t="s">
        <v>119168</v>
      </c>
      <c r="C119557" s="1" t="s">
        <v>60</v>
      </c>
    </row>
    <row r="119558" spans="1:3" x14ac:dyDescent="0.2">
      <c r="A119558" s="1">
        <v>120316</v>
      </c>
      <c r="B119558" s="1" t="s">
        <v>119169</v>
      </c>
      <c r="C119558" s="1" t="s">
        <v>60</v>
      </c>
    </row>
    <row r="119559" spans="1:3" x14ac:dyDescent="0.2">
      <c r="A119559" s="1">
        <v>120317</v>
      </c>
      <c r="B119559" s="1" t="s">
        <v>119170</v>
      </c>
      <c r="C119559" s="1" t="s">
        <v>60</v>
      </c>
    </row>
    <row r="119560" spans="1:3" x14ac:dyDescent="0.2">
      <c r="A119560" s="1">
        <v>120318</v>
      </c>
      <c r="B119560" s="1" t="s">
        <v>119171</v>
      </c>
      <c r="C119560" s="1" t="s">
        <v>5</v>
      </c>
    </row>
    <row r="119561" spans="1:3" x14ac:dyDescent="0.2">
      <c r="A119561" s="1">
        <v>120319</v>
      </c>
      <c r="B119561" s="1" t="s">
        <v>119172</v>
      </c>
      <c r="C119561" s="1" t="s">
        <v>60</v>
      </c>
    </row>
    <row r="119562" spans="1:3" x14ac:dyDescent="0.2">
      <c r="A119562" s="1">
        <v>120320</v>
      </c>
      <c r="B119562" s="1" t="s">
        <v>119173</v>
      </c>
      <c r="C119562" s="1" t="s">
        <v>5</v>
      </c>
    </row>
    <row r="119563" spans="1:3" x14ac:dyDescent="0.2">
      <c r="A119563" s="1">
        <v>120321</v>
      </c>
      <c r="B119563" s="1" t="s">
        <v>119174</v>
      </c>
      <c r="C119563" s="1" t="s">
        <v>5</v>
      </c>
    </row>
    <row r="119564" spans="1:3" x14ac:dyDescent="0.2">
      <c r="A119564" s="1">
        <v>120322</v>
      </c>
      <c r="B119564" s="1" t="s">
        <v>119175</v>
      </c>
      <c r="C119564" s="1" t="s">
        <v>5</v>
      </c>
    </row>
    <row r="119565" spans="1:3" x14ac:dyDescent="0.2">
      <c r="A119565" s="1">
        <v>120323</v>
      </c>
      <c r="B119565" s="1" t="s">
        <v>119176</v>
      </c>
      <c r="C119565" s="1" t="s">
        <v>5</v>
      </c>
    </row>
    <row r="119566" spans="1:3" x14ac:dyDescent="0.2">
      <c r="A119566" s="1">
        <v>120324</v>
      </c>
      <c r="B119566" s="1" t="s">
        <v>119177</v>
      </c>
      <c r="C119566" s="1" t="s">
        <v>60</v>
      </c>
    </row>
    <row r="119567" spans="1:3" x14ac:dyDescent="0.2">
      <c r="A119567" s="1">
        <v>120325</v>
      </c>
      <c r="B119567" s="1" t="s">
        <v>119178</v>
      </c>
      <c r="C119567" s="1" t="s">
        <v>60</v>
      </c>
    </row>
    <row r="119568" spans="1:3" x14ac:dyDescent="0.2">
      <c r="A119568" s="1">
        <v>120326</v>
      </c>
      <c r="B119568" s="1" t="s">
        <v>119179</v>
      </c>
      <c r="C119568" s="1" t="s">
        <v>60</v>
      </c>
    </row>
    <row r="119569" spans="1:3" x14ac:dyDescent="0.2">
      <c r="A119569" s="1">
        <v>120327</v>
      </c>
      <c r="B119569" s="1" t="s">
        <v>119180</v>
      </c>
      <c r="C119569" s="1" t="s">
        <v>60</v>
      </c>
    </row>
    <row r="119570" spans="1:3" x14ac:dyDescent="0.2">
      <c r="A119570" s="1">
        <v>120328</v>
      </c>
      <c r="B119570" s="1" t="s">
        <v>119181</v>
      </c>
      <c r="C119570" s="1" t="s">
        <v>60</v>
      </c>
    </row>
    <row r="119571" spans="1:3" x14ac:dyDescent="0.2">
      <c r="A119571" s="1">
        <v>120329</v>
      </c>
      <c r="B119571" s="1" t="s">
        <v>119182</v>
      </c>
      <c r="C119571" s="1" t="s">
        <v>60</v>
      </c>
    </row>
    <row r="119572" spans="1:3" x14ac:dyDescent="0.2">
      <c r="A119572" s="1">
        <v>120330</v>
      </c>
      <c r="B119572" s="1" t="s">
        <v>119183</v>
      </c>
      <c r="C119572" s="1" t="s">
        <v>60</v>
      </c>
    </row>
    <row r="119573" spans="1:3" x14ac:dyDescent="0.2">
      <c r="A119573" s="1">
        <v>120331</v>
      </c>
      <c r="B119573" s="1" t="s">
        <v>119184</v>
      </c>
      <c r="C119573" s="1" t="s">
        <v>60</v>
      </c>
    </row>
    <row r="119574" spans="1:3" x14ac:dyDescent="0.2">
      <c r="A119574" s="1">
        <v>120332</v>
      </c>
      <c r="B119574" s="1" t="s">
        <v>119185</v>
      </c>
      <c r="C119574" s="1" t="s">
        <v>60</v>
      </c>
    </row>
    <row r="119575" spans="1:3" x14ac:dyDescent="0.2">
      <c r="A119575" s="1">
        <v>120333</v>
      </c>
      <c r="B119575" s="1" t="s">
        <v>119186</v>
      </c>
      <c r="C119575" s="1" t="s">
        <v>60</v>
      </c>
    </row>
    <row r="119576" spans="1:3" x14ac:dyDescent="0.2">
      <c r="A119576" s="1">
        <v>120344</v>
      </c>
      <c r="B119576" s="1" t="s">
        <v>119187</v>
      </c>
      <c r="C119576" s="1" t="s">
        <v>60</v>
      </c>
    </row>
    <row r="119577" spans="1:3" x14ac:dyDescent="0.2">
      <c r="A119577" s="1">
        <v>120345</v>
      </c>
      <c r="B119577" s="1" t="s">
        <v>119188</v>
      </c>
      <c r="C119577" s="1" t="s">
        <v>60</v>
      </c>
    </row>
    <row r="119578" spans="1:3" x14ac:dyDescent="0.2">
      <c r="A119578" s="1">
        <v>120346</v>
      </c>
      <c r="B119578" s="1" t="s">
        <v>119189</v>
      </c>
      <c r="C119578" s="1" t="s">
        <v>60</v>
      </c>
    </row>
    <row r="119579" spans="1:3" x14ac:dyDescent="0.2">
      <c r="A119579" s="1">
        <v>120347</v>
      </c>
      <c r="B119579" s="1" t="s">
        <v>119190</v>
      </c>
      <c r="C119579" s="1" t="s">
        <v>60</v>
      </c>
    </row>
    <row r="119580" spans="1:3" x14ac:dyDescent="0.2">
      <c r="A119580" s="1">
        <v>120348</v>
      </c>
      <c r="B119580" s="1" t="s">
        <v>119191</v>
      </c>
      <c r="C119580" s="1" t="s">
        <v>60</v>
      </c>
    </row>
    <row r="119581" spans="1:3" x14ac:dyDescent="0.2">
      <c r="A119581" s="1">
        <v>120349</v>
      </c>
      <c r="B119581" s="1" t="s">
        <v>119192</v>
      </c>
      <c r="C119581" s="1" t="s">
        <v>60</v>
      </c>
    </row>
    <row r="119582" spans="1:3" x14ac:dyDescent="0.2">
      <c r="A119582" s="1">
        <v>120350</v>
      </c>
      <c r="B119582" s="1" t="s">
        <v>119193</v>
      </c>
      <c r="C119582" s="1" t="s">
        <v>60</v>
      </c>
    </row>
    <row r="119583" spans="1:3" x14ac:dyDescent="0.2">
      <c r="A119583" s="1">
        <v>120351</v>
      </c>
      <c r="B119583" s="1" t="s">
        <v>119194</v>
      </c>
      <c r="C119583" s="1" t="s">
        <v>60</v>
      </c>
    </row>
    <row r="119584" spans="1:3" x14ac:dyDescent="0.2">
      <c r="A119584" s="1">
        <v>120352</v>
      </c>
      <c r="B119584" s="1" t="s">
        <v>119195</v>
      </c>
      <c r="C119584" s="1" t="s">
        <v>60</v>
      </c>
    </row>
    <row r="119585" spans="1:3" x14ac:dyDescent="0.2">
      <c r="A119585" s="1">
        <v>120353</v>
      </c>
      <c r="B119585" s="1" t="s">
        <v>119196</v>
      </c>
      <c r="C119585" s="1" t="s">
        <v>60</v>
      </c>
    </row>
    <row r="119586" spans="1:3" x14ac:dyDescent="0.2">
      <c r="A119586" s="1">
        <v>120355</v>
      </c>
      <c r="B119586" s="1" t="s">
        <v>119197</v>
      </c>
      <c r="C119586" s="1" t="s">
        <v>60</v>
      </c>
    </row>
    <row r="119587" spans="1:3" x14ac:dyDescent="0.2">
      <c r="A119587" s="1">
        <v>120356</v>
      </c>
      <c r="B119587" s="1" t="s">
        <v>119198</v>
      </c>
      <c r="C119587" s="1" t="s">
        <v>60</v>
      </c>
    </row>
    <row r="119588" spans="1:3" x14ac:dyDescent="0.2">
      <c r="A119588" s="1">
        <v>120357</v>
      </c>
      <c r="B119588" s="1" t="s">
        <v>119199</v>
      </c>
      <c r="C119588" s="1" t="s">
        <v>5</v>
      </c>
    </row>
    <row r="119589" spans="1:3" x14ac:dyDescent="0.2">
      <c r="A119589" s="1">
        <v>120358</v>
      </c>
      <c r="B119589" s="1" t="s">
        <v>119200</v>
      </c>
      <c r="C119589" s="1" t="s">
        <v>60</v>
      </c>
    </row>
    <row r="119590" spans="1:3" x14ac:dyDescent="0.2">
      <c r="A119590" s="1">
        <v>120359</v>
      </c>
      <c r="B119590" s="1" t="s">
        <v>119201</v>
      </c>
      <c r="C119590" s="1" t="s">
        <v>5</v>
      </c>
    </row>
    <row r="119591" spans="1:3" x14ac:dyDescent="0.2">
      <c r="A119591" s="1">
        <v>120360</v>
      </c>
      <c r="B119591" s="1" t="s">
        <v>119202</v>
      </c>
      <c r="C119591" s="1" t="s">
        <v>60</v>
      </c>
    </row>
    <row r="119592" spans="1:3" x14ac:dyDescent="0.2">
      <c r="A119592" s="1">
        <v>120361</v>
      </c>
      <c r="B119592" s="1" t="s">
        <v>119203</v>
      </c>
      <c r="C119592" s="1" t="s">
        <v>60</v>
      </c>
    </row>
    <row r="119593" spans="1:3" x14ac:dyDescent="0.2">
      <c r="A119593" s="1">
        <v>120362</v>
      </c>
      <c r="B119593" s="1" t="s">
        <v>119204</v>
      </c>
      <c r="C119593" s="1" t="s">
        <v>60</v>
      </c>
    </row>
    <row r="119594" spans="1:3" x14ac:dyDescent="0.2">
      <c r="A119594" s="1">
        <v>120363</v>
      </c>
      <c r="B119594" s="1" t="s">
        <v>119205</v>
      </c>
      <c r="C119594" s="1" t="s">
        <v>60</v>
      </c>
    </row>
    <row r="119595" spans="1:3" x14ac:dyDescent="0.2">
      <c r="A119595" s="1">
        <v>120364</v>
      </c>
      <c r="B119595" s="1" t="s">
        <v>119206</v>
      </c>
      <c r="C119595" s="1" t="s">
        <v>5</v>
      </c>
    </row>
    <row r="119596" spans="1:3" x14ac:dyDescent="0.2">
      <c r="A119596" s="1">
        <v>120365</v>
      </c>
      <c r="B119596" s="1" t="s">
        <v>119207</v>
      </c>
      <c r="C119596" s="1" t="s">
        <v>5</v>
      </c>
    </row>
    <row r="119597" spans="1:3" x14ac:dyDescent="0.2">
      <c r="A119597" s="1">
        <v>120367</v>
      </c>
      <c r="B119597" s="1" t="s">
        <v>119208</v>
      </c>
      <c r="C119597" s="1" t="s">
        <v>5</v>
      </c>
    </row>
    <row r="119598" spans="1:3" x14ac:dyDescent="0.2">
      <c r="A119598" s="1">
        <v>120368</v>
      </c>
      <c r="B119598" s="1" t="s">
        <v>119209</v>
      </c>
      <c r="C119598" s="1" t="s">
        <v>5</v>
      </c>
    </row>
    <row r="119599" spans="1:3" x14ac:dyDescent="0.2">
      <c r="A119599" s="1">
        <v>120372</v>
      </c>
      <c r="B119599" s="1" t="s">
        <v>119210</v>
      </c>
      <c r="C119599" s="1" t="s">
        <v>5</v>
      </c>
    </row>
    <row r="119600" spans="1:3" x14ac:dyDescent="0.2">
      <c r="A119600" s="1">
        <v>120373</v>
      </c>
      <c r="B119600" s="1" t="s">
        <v>119211</v>
      </c>
      <c r="C119600" s="1" t="s">
        <v>5</v>
      </c>
    </row>
    <row r="119601" spans="1:3" x14ac:dyDescent="0.2">
      <c r="A119601" s="1">
        <v>120384</v>
      </c>
      <c r="B119601" s="1" t="s">
        <v>119212</v>
      </c>
      <c r="C119601" s="1" t="s">
        <v>5</v>
      </c>
    </row>
    <row r="119602" spans="1:3" x14ac:dyDescent="0.2">
      <c r="A119602" s="1">
        <v>120386</v>
      </c>
      <c r="B119602" s="1" t="s">
        <v>119213</v>
      </c>
      <c r="C119602" s="1" t="s">
        <v>5</v>
      </c>
    </row>
    <row r="119603" spans="1:3" x14ac:dyDescent="0.2">
      <c r="A119603" s="1">
        <v>120387</v>
      </c>
      <c r="B119603" s="1" t="s">
        <v>119214</v>
      </c>
      <c r="C119603" s="1" t="s">
        <v>5</v>
      </c>
    </row>
    <row r="119604" spans="1:3" x14ac:dyDescent="0.2">
      <c r="A119604" s="1">
        <v>120389</v>
      </c>
      <c r="B119604" s="1" t="s">
        <v>119215</v>
      </c>
      <c r="C119604" s="1" t="s">
        <v>5</v>
      </c>
    </row>
    <row r="119605" spans="1:3" x14ac:dyDescent="0.2">
      <c r="A119605" s="1">
        <v>120390</v>
      </c>
      <c r="B119605" s="1" t="s">
        <v>119216</v>
      </c>
      <c r="C119605" s="1" t="s">
        <v>5</v>
      </c>
    </row>
    <row r="119606" spans="1:3" x14ac:dyDescent="0.2">
      <c r="A119606" s="1">
        <v>120391</v>
      </c>
      <c r="B119606" s="1" t="s">
        <v>119217</v>
      </c>
      <c r="C119606" s="1" t="s">
        <v>5</v>
      </c>
    </row>
    <row r="119607" spans="1:3" x14ac:dyDescent="0.2">
      <c r="A119607" s="1">
        <v>120392</v>
      </c>
      <c r="B119607" s="1" t="s">
        <v>119218</v>
      </c>
      <c r="C119607" s="1" t="s">
        <v>5</v>
      </c>
    </row>
    <row r="119608" spans="1:3" x14ac:dyDescent="0.2">
      <c r="A119608" s="1">
        <v>120394</v>
      </c>
      <c r="B119608" s="1" t="s">
        <v>119219</v>
      </c>
      <c r="C119608" s="1" t="s">
        <v>5</v>
      </c>
    </row>
    <row r="119609" spans="1:3" x14ac:dyDescent="0.2">
      <c r="A119609" s="1">
        <v>120395</v>
      </c>
      <c r="B119609" s="1" t="s">
        <v>119220</v>
      </c>
      <c r="C119609" s="1" t="s">
        <v>5</v>
      </c>
    </row>
    <row r="119610" spans="1:3" x14ac:dyDescent="0.2">
      <c r="A119610" s="1">
        <v>120396</v>
      </c>
      <c r="B119610" s="1" t="s">
        <v>119221</v>
      </c>
      <c r="C119610" s="1" t="s">
        <v>5</v>
      </c>
    </row>
    <row r="119611" spans="1:3" x14ac:dyDescent="0.2">
      <c r="A119611" s="1">
        <v>120398</v>
      </c>
      <c r="B119611" s="1" t="s">
        <v>119222</v>
      </c>
      <c r="C119611" s="1" t="s">
        <v>5</v>
      </c>
    </row>
    <row r="119612" spans="1:3" x14ac:dyDescent="0.2">
      <c r="A119612" s="1">
        <v>120399</v>
      </c>
      <c r="B119612" s="1" t="s">
        <v>119223</v>
      </c>
      <c r="C119612" s="1" t="s">
        <v>5</v>
      </c>
    </row>
    <row r="119613" spans="1:3" x14ac:dyDescent="0.2">
      <c r="A119613" s="1">
        <v>120400</v>
      </c>
      <c r="B119613" s="1" t="s">
        <v>119224</v>
      </c>
      <c r="C119613" s="1" t="s">
        <v>5</v>
      </c>
    </row>
    <row r="119614" spans="1:3" x14ac:dyDescent="0.2">
      <c r="A119614" s="1">
        <v>120401</v>
      </c>
      <c r="B119614" s="1" t="s">
        <v>119225</v>
      </c>
      <c r="C119614" s="1" t="s">
        <v>5</v>
      </c>
    </row>
    <row r="119615" spans="1:3" x14ac:dyDescent="0.2">
      <c r="A119615" s="1">
        <v>120402</v>
      </c>
      <c r="B119615" s="1" t="s">
        <v>119226</v>
      </c>
      <c r="C119615" s="1" t="s">
        <v>5</v>
      </c>
    </row>
    <row r="119616" spans="1:3" x14ac:dyDescent="0.2">
      <c r="A119616" s="1">
        <v>120415</v>
      </c>
      <c r="B119616" s="1" t="s">
        <v>119227</v>
      </c>
      <c r="C119616" s="1" t="s">
        <v>5</v>
      </c>
    </row>
    <row r="119617" spans="1:3" x14ac:dyDescent="0.2">
      <c r="A119617" s="1">
        <v>120416</v>
      </c>
      <c r="B119617" s="1" t="s">
        <v>119228</v>
      </c>
      <c r="C119617" s="1" t="s">
        <v>5</v>
      </c>
    </row>
    <row r="119618" spans="1:3" x14ac:dyDescent="0.2">
      <c r="A119618" s="1">
        <v>120417</v>
      </c>
      <c r="B119618" s="1" t="s">
        <v>119229</v>
      </c>
      <c r="C119618" s="1" t="s">
        <v>5</v>
      </c>
    </row>
    <row r="119619" spans="1:3" x14ac:dyDescent="0.2">
      <c r="A119619" s="1">
        <v>120418</v>
      </c>
      <c r="B119619" s="1" t="s">
        <v>119230</v>
      </c>
      <c r="C119619" s="1" t="s">
        <v>5</v>
      </c>
    </row>
    <row r="119620" spans="1:3" x14ac:dyDescent="0.2">
      <c r="A119620" s="1">
        <v>120421</v>
      </c>
      <c r="B119620" s="1" t="s">
        <v>119231</v>
      </c>
      <c r="C119620" s="1" t="s">
        <v>5</v>
      </c>
    </row>
    <row r="119621" spans="1:3" x14ac:dyDescent="0.2">
      <c r="A119621" s="1">
        <v>120422</v>
      </c>
      <c r="B119621" s="1" t="s">
        <v>119232</v>
      </c>
      <c r="C119621" s="1" t="s">
        <v>5</v>
      </c>
    </row>
    <row r="119622" spans="1:3" x14ac:dyDescent="0.2">
      <c r="A119622" s="1">
        <v>120423</v>
      </c>
      <c r="B119622" s="1" t="s">
        <v>119233</v>
      </c>
      <c r="C119622" s="1" t="s">
        <v>5</v>
      </c>
    </row>
    <row r="119623" spans="1:3" x14ac:dyDescent="0.2">
      <c r="A119623" s="1">
        <v>120425</v>
      </c>
      <c r="B119623" s="1" t="s">
        <v>119234</v>
      </c>
      <c r="C119623" s="1" t="s">
        <v>5</v>
      </c>
    </row>
    <row r="119624" spans="1:3" x14ac:dyDescent="0.2">
      <c r="A119624" s="1">
        <v>120426</v>
      </c>
      <c r="B119624" s="1" t="s">
        <v>119235</v>
      </c>
      <c r="C119624" s="1" t="s">
        <v>5</v>
      </c>
    </row>
    <row r="119625" spans="1:3" x14ac:dyDescent="0.2">
      <c r="A119625" s="1">
        <v>120427</v>
      </c>
      <c r="B119625" s="1" t="s">
        <v>119236</v>
      </c>
      <c r="C119625" s="1" t="s">
        <v>5</v>
      </c>
    </row>
    <row r="119626" spans="1:3" x14ac:dyDescent="0.2">
      <c r="A119626" s="1">
        <v>120428</v>
      </c>
      <c r="B119626" s="1" t="s">
        <v>119237</v>
      </c>
      <c r="C119626" s="1" t="s">
        <v>5</v>
      </c>
    </row>
    <row r="119627" spans="1:3" x14ac:dyDescent="0.2">
      <c r="A119627" s="1">
        <v>120429</v>
      </c>
      <c r="B119627" s="1" t="s">
        <v>119238</v>
      </c>
      <c r="C119627" s="1" t="s">
        <v>5</v>
      </c>
    </row>
    <row r="119628" spans="1:3" x14ac:dyDescent="0.2">
      <c r="A119628" s="1">
        <v>120431</v>
      </c>
      <c r="B119628" s="1" t="s">
        <v>119239</v>
      </c>
      <c r="C119628" s="1" t="s">
        <v>5</v>
      </c>
    </row>
    <row r="119629" spans="1:3" x14ac:dyDescent="0.2">
      <c r="A119629" s="1">
        <v>120433</v>
      </c>
      <c r="B119629" s="1" t="s">
        <v>119240</v>
      </c>
      <c r="C119629" s="1" t="s">
        <v>5</v>
      </c>
    </row>
    <row r="119630" spans="1:3" x14ac:dyDescent="0.2">
      <c r="A119630" s="1">
        <v>120434</v>
      </c>
      <c r="B119630" s="1" t="s">
        <v>119241</v>
      </c>
      <c r="C119630" s="1" t="s">
        <v>5</v>
      </c>
    </row>
    <row r="119631" spans="1:3" x14ac:dyDescent="0.2">
      <c r="A119631" s="1">
        <v>120435</v>
      </c>
      <c r="B119631" s="1" t="s">
        <v>119242</v>
      </c>
      <c r="C119631" s="1" t="s">
        <v>5</v>
      </c>
    </row>
    <row r="119632" spans="1:3" x14ac:dyDescent="0.2">
      <c r="A119632" s="1">
        <v>120437</v>
      </c>
      <c r="B119632" s="1" t="s">
        <v>119243</v>
      </c>
      <c r="C119632" s="1" t="s">
        <v>5</v>
      </c>
    </row>
    <row r="119633" spans="1:3" x14ac:dyDescent="0.2">
      <c r="A119633" s="1">
        <v>120438</v>
      </c>
      <c r="B119633" s="1" t="s">
        <v>119244</v>
      </c>
      <c r="C119633" s="1" t="s">
        <v>5</v>
      </c>
    </row>
    <row r="119634" spans="1:3" x14ac:dyDescent="0.2">
      <c r="A119634" s="1">
        <v>120439</v>
      </c>
      <c r="B119634" s="1" t="s">
        <v>119245</v>
      </c>
      <c r="C119634" s="1" t="s">
        <v>5</v>
      </c>
    </row>
    <row r="119635" spans="1:3" x14ac:dyDescent="0.2">
      <c r="A119635" s="1">
        <v>120440</v>
      </c>
      <c r="B119635" s="1" t="s">
        <v>119246</v>
      </c>
      <c r="C119635" s="1" t="s">
        <v>5</v>
      </c>
    </row>
    <row r="119636" spans="1:3" x14ac:dyDescent="0.2">
      <c r="A119636" s="1">
        <v>120441</v>
      </c>
      <c r="B119636" s="1" t="s">
        <v>119247</v>
      </c>
      <c r="C119636" s="1" t="s">
        <v>5</v>
      </c>
    </row>
    <row r="119637" spans="1:3" x14ac:dyDescent="0.2">
      <c r="A119637" s="1">
        <v>120442</v>
      </c>
      <c r="B119637" s="1" t="s">
        <v>119248</v>
      </c>
      <c r="C119637" s="1" t="s">
        <v>5</v>
      </c>
    </row>
    <row r="119638" spans="1:3" x14ac:dyDescent="0.2">
      <c r="A119638" s="1">
        <v>120444</v>
      </c>
      <c r="B119638" s="1" t="s">
        <v>119249</v>
      </c>
      <c r="C119638" s="1" t="s">
        <v>5</v>
      </c>
    </row>
    <row r="119639" spans="1:3" x14ac:dyDescent="0.2">
      <c r="A119639" s="1">
        <v>120445</v>
      </c>
      <c r="B119639" s="1" t="s">
        <v>119250</v>
      </c>
      <c r="C119639" s="1" t="s">
        <v>5</v>
      </c>
    </row>
    <row r="119640" spans="1:3" x14ac:dyDescent="0.2">
      <c r="A119640" s="1">
        <v>120446</v>
      </c>
      <c r="B119640" s="1" t="s">
        <v>119251</v>
      </c>
      <c r="C119640" s="1" t="s">
        <v>5</v>
      </c>
    </row>
    <row r="119641" spans="1:3" x14ac:dyDescent="0.2">
      <c r="A119641" s="1">
        <v>120447</v>
      </c>
      <c r="B119641" s="1" t="s">
        <v>119252</v>
      </c>
      <c r="C119641" s="1" t="s">
        <v>5</v>
      </c>
    </row>
    <row r="119642" spans="1:3" x14ac:dyDescent="0.2">
      <c r="A119642" s="1">
        <v>120449</v>
      </c>
      <c r="B119642" s="1" t="s">
        <v>119253</v>
      </c>
      <c r="C119642" s="1" t="s">
        <v>5</v>
      </c>
    </row>
    <row r="119643" spans="1:3" x14ac:dyDescent="0.2">
      <c r="A119643" s="1">
        <v>120450</v>
      </c>
      <c r="B119643" s="1" t="s">
        <v>119254</v>
      </c>
      <c r="C119643" s="1" t="s">
        <v>5</v>
      </c>
    </row>
    <row r="119644" spans="1:3" x14ac:dyDescent="0.2">
      <c r="A119644" s="1">
        <v>120451</v>
      </c>
      <c r="B119644" s="1" t="s">
        <v>119255</v>
      </c>
      <c r="C119644" s="1" t="s">
        <v>5</v>
      </c>
    </row>
    <row r="119645" spans="1:3" x14ac:dyDescent="0.2">
      <c r="A119645" s="1">
        <v>120453</v>
      </c>
      <c r="B119645" s="1" t="s">
        <v>119256</v>
      </c>
      <c r="C119645" s="1" t="s">
        <v>5</v>
      </c>
    </row>
    <row r="119646" spans="1:3" x14ac:dyDescent="0.2">
      <c r="A119646" s="1">
        <v>120464</v>
      </c>
      <c r="B119646" s="1" t="s">
        <v>119257</v>
      </c>
      <c r="C119646" s="1" t="s">
        <v>307</v>
      </c>
    </row>
    <row r="119647" spans="1:3" x14ac:dyDescent="0.2">
      <c r="A119647" s="1">
        <v>120465</v>
      </c>
      <c r="B119647" s="1" t="s">
        <v>119258</v>
      </c>
      <c r="C119647" s="1" t="s">
        <v>5</v>
      </c>
    </row>
    <row r="119648" spans="1:3" x14ac:dyDescent="0.2">
      <c r="A119648" s="1">
        <v>120468</v>
      </c>
      <c r="B119648" s="1" t="s">
        <v>119259</v>
      </c>
      <c r="C119648" s="1" t="s">
        <v>5</v>
      </c>
    </row>
    <row r="119649" spans="1:3" x14ac:dyDescent="0.2">
      <c r="A119649" s="1">
        <v>120469</v>
      </c>
      <c r="B119649" s="1" t="s">
        <v>119260</v>
      </c>
      <c r="C119649" s="1" t="s">
        <v>5</v>
      </c>
    </row>
    <row r="119650" spans="1:3" x14ac:dyDescent="0.2">
      <c r="A119650" s="1">
        <v>120470</v>
      </c>
      <c r="B119650" s="1" t="s">
        <v>119261</v>
      </c>
      <c r="C119650" s="1" t="s">
        <v>5</v>
      </c>
    </row>
    <row r="119651" spans="1:3" x14ac:dyDescent="0.2">
      <c r="A119651" s="1">
        <v>120471</v>
      </c>
      <c r="B119651" s="1" t="s">
        <v>119262</v>
      </c>
      <c r="C119651" s="1" t="s">
        <v>5</v>
      </c>
    </row>
    <row r="119652" spans="1:3" x14ac:dyDescent="0.2">
      <c r="A119652" s="1">
        <v>120472</v>
      </c>
      <c r="B119652" s="1" t="s">
        <v>119263</v>
      </c>
      <c r="C119652" s="1" t="s">
        <v>5</v>
      </c>
    </row>
    <row r="119653" spans="1:3" x14ac:dyDescent="0.2">
      <c r="A119653" s="1">
        <v>120474</v>
      </c>
      <c r="B119653" s="1" t="s">
        <v>119264</v>
      </c>
      <c r="C119653" s="1" t="s">
        <v>5</v>
      </c>
    </row>
    <row r="119654" spans="1:3" x14ac:dyDescent="0.2">
      <c r="A119654" s="1">
        <v>120475</v>
      </c>
      <c r="B119654" s="1" t="s">
        <v>119265</v>
      </c>
      <c r="C119654" s="1" t="s">
        <v>5</v>
      </c>
    </row>
    <row r="119655" spans="1:3" x14ac:dyDescent="0.2">
      <c r="A119655" s="1">
        <v>120477</v>
      </c>
      <c r="B119655" s="1" t="s">
        <v>119266</v>
      </c>
      <c r="C119655" s="1" t="s">
        <v>5</v>
      </c>
    </row>
    <row r="119656" spans="1:3" x14ac:dyDescent="0.2">
      <c r="A119656" s="1">
        <v>120478</v>
      </c>
      <c r="B119656" s="1" t="s">
        <v>119267</v>
      </c>
      <c r="C119656" s="1" t="s">
        <v>5</v>
      </c>
    </row>
    <row r="119657" spans="1:3" x14ac:dyDescent="0.2">
      <c r="A119657" s="1">
        <v>120480</v>
      </c>
      <c r="B119657" s="1" t="s">
        <v>119268</v>
      </c>
      <c r="C119657" s="1" t="s">
        <v>5</v>
      </c>
    </row>
    <row r="119658" spans="1:3" x14ac:dyDescent="0.2">
      <c r="A119658" s="1">
        <v>120483</v>
      </c>
      <c r="B119658" s="1" t="s">
        <v>119269</v>
      </c>
      <c r="C119658" s="1" t="s">
        <v>5</v>
      </c>
    </row>
    <row r="119659" spans="1:3" x14ac:dyDescent="0.2">
      <c r="A119659" s="1">
        <v>120494</v>
      </c>
      <c r="B119659" s="1" t="s">
        <v>119270</v>
      </c>
      <c r="C119659" s="1" t="s">
        <v>5</v>
      </c>
    </row>
    <row r="119660" spans="1:3" x14ac:dyDescent="0.2">
      <c r="A119660" s="1">
        <v>120495</v>
      </c>
      <c r="B119660" s="1" t="s">
        <v>119271</v>
      </c>
      <c r="C119660" s="1" t="s">
        <v>5</v>
      </c>
    </row>
    <row r="119661" spans="1:3" x14ac:dyDescent="0.2">
      <c r="A119661" s="1">
        <v>120496</v>
      </c>
      <c r="B119661" s="1" t="s">
        <v>119272</v>
      </c>
      <c r="C119661" s="1" t="s">
        <v>5</v>
      </c>
    </row>
    <row r="119662" spans="1:3" x14ac:dyDescent="0.2">
      <c r="A119662" s="1">
        <v>120497</v>
      </c>
      <c r="B119662" s="1" t="s">
        <v>119273</v>
      </c>
      <c r="C119662" s="1" t="s">
        <v>5</v>
      </c>
    </row>
    <row r="119663" spans="1:3" x14ac:dyDescent="0.2">
      <c r="A119663" s="1">
        <v>120498</v>
      </c>
      <c r="B119663" s="1" t="s">
        <v>119274</v>
      </c>
      <c r="C119663" s="1" t="s">
        <v>5</v>
      </c>
    </row>
    <row r="119664" spans="1:3" x14ac:dyDescent="0.2">
      <c r="A119664" s="1">
        <v>120499</v>
      </c>
      <c r="B119664" s="1" t="s">
        <v>119275</v>
      </c>
      <c r="C119664" s="1" t="s">
        <v>5</v>
      </c>
    </row>
    <row r="119665" spans="1:3" x14ac:dyDescent="0.2">
      <c r="A119665" s="1">
        <v>120500</v>
      </c>
      <c r="B119665" s="1" t="s">
        <v>119276</v>
      </c>
      <c r="C119665" s="1" t="s">
        <v>5</v>
      </c>
    </row>
    <row r="119666" spans="1:3" x14ac:dyDescent="0.2">
      <c r="A119666" s="1">
        <v>120501</v>
      </c>
      <c r="B119666" s="1" t="s">
        <v>119277</v>
      </c>
      <c r="C119666" s="1" t="s">
        <v>5</v>
      </c>
    </row>
    <row r="119667" spans="1:3" x14ac:dyDescent="0.2">
      <c r="A119667" s="1">
        <v>120502</v>
      </c>
      <c r="B119667" s="1" t="s">
        <v>119278</v>
      </c>
      <c r="C119667" s="1" t="s">
        <v>5</v>
      </c>
    </row>
    <row r="119668" spans="1:3" x14ac:dyDescent="0.2">
      <c r="A119668" s="1">
        <v>120503</v>
      </c>
      <c r="B119668" s="1" t="s">
        <v>119279</v>
      </c>
      <c r="C119668" s="1" t="s">
        <v>5</v>
      </c>
    </row>
    <row r="119669" spans="1:3" x14ac:dyDescent="0.2">
      <c r="A119669" s="1">
        <v>120504</v>
      </c>
      <c r="B119669" s="1" t="s">
        <v>119280</v>
      </c>
      <c r="C119669" s="1" t="s">
        <v>5</v>
      </c>
    </row>
    <row r="119670" spans="1:3" x14ac:dyDescent="0.2">
      <c r="A119670" s="1">
        <v>120505</v>
      </c>
      <c r="B119670" s="1" t="s">
        <v>119281</v>
      </c>
      <c r="C119670" s="1" t="s">
        <v>5</v>
      </c>
    </row>
    <row r="119671" spans="1:3" x14ac:dyDescent="0.2">
      <c r="A119671" s="1">
        <v>120507</v>
      </c>
      <c r="B119671" s="1" t="s">
        <v>119282</v>
      </c>
      <c r="C119671" s="1" t="s">
        <v>5</v>
      </c>
    </row>
    <row r="119672" spans="1:3" x14ac:dyDescent="0.2">
      <c r="A119672" s="1">
        <v>120508</v>
      </c>
      <c r="B119672" s="1" t="s">
        <v>119283</v>
      </c>
      <c r="C119672" s="1" t="s">
        <v>5</v>
      </c>
    </row>
    <row r="119673" spans="1:3" x14ac:dyDescent="0.2">
      <c r="A119673" s="1">
        <v>120509</v>
      </c>
      <c r="B119673" s="1" t="s">
        <v>119284</v>
      </c>
      <c r="C119673" s="1" t="s">
        <v>5</v>
      </c>
    </row>
    <row r="119674" spans="1:3" x14ac:dyDescent="0.2">
      <c r="A119674" s="1">
        <v>120510</v>
      </c>
      <c r="B119674" s="1" t="s">
        <v>119285</v>
      </c>
      <c r="C119674" s="1" t="s">
        <v>5</v>
      </c>
    </row>
    <row r="119675" spans="1:3" x14ac:dyDescent="0.2">
      <c r="A119675" s="1">
        <v>120512</v>
      </c>
      <c r="B119675" s="1" t="s">
        <v>119286</v>
      </c>
      <c r="C119675" s="1" t="s">
        <v>5</v>
      </c>
    </row>
    <row r="119676" spans="1:3" x14ac:dyDescent="0.2">
      <c r="A119676" s="1">
        <v>120513</v>
      </c>
      <c r="B119676" s="1" t="s">
        <v>119287</v>
      </c>
      <c r="C119676" s="1" t="s">
        <v>5</v>
      </c>
    </row>
    <row r="119677" spans="1:3" x14ac:dyDescent="0.2">
      <c r="A119677" s="1">
        <v>120514</v>
      </c>
      <c r="B119677" s="1" t="s">
        <v>119288</v>
      </c>
      <c r="C119677" s="1" t="s">
        <v>5</v>
      </c>
    </row>
    <row r="119678" spans="1:3" x14ac:dyDescent="0.2">
      <c r="A119678" s="1">
        <v>120515</v>
      </c>
      <c r="B119678" s="1" t="s">
        <v>119289</v>
      </c>
      <c r="C119678" s="1" t="s">
        <v>5</v>
      </c>
    </row>
    <row r="119679" spans="1:3" x14ac:dyDescent="0.2">
      <c r="A119679" s="1">
        <v>120516</v>
      </c>
      <c r="B119679" s="1" t="s">
        <v>119290</v>
      </c>
      <c r="C119679" s="1" t="s">
        <v>5</v>
      </c>
    </row>
    <row r="119680" spans="1:3" x14ac:dyDescent="0.2">
      <c r="A119680" s="1">
        <v>120518</v>
      </c>
      <c r="B119680" s="1" t="s">
        <v>119291</v>
      </c>
      <c r="C119680" s="1" t="s">
        <v>5</v>
      </c>
    </row>
    <row r="119681" spans="1:3" x14ac:dyDescent="0.2">
      <c r="A119681" s="1">
        <v>120519</v>
      </c>
      <c r="B119681" s="1" t="s">
        <v>119292</v>
      </c>
      <c r="C119681" s="1" t="s">
        <v>5</v>
      </c>
    </row>
    <row r="119682" spans="1:3" x14ac:dyDescent="0.2">
      <c r="A119682" s="1">
        <v>120520</v>
      </c>
      <c r="B119682" s="1" t="s">
        <v>119293</v>
      </c>
      <c r="C119682" s="1" t="s">
        <v>5</v>
      </c>
    </row>
    <row r="119683" spans="1:3" x14ac:dyDescent="0.2">
      <c r="A119683" s="1">
        <v>120521</v>
      </c>
      <c r="B119683" s="1" t="s">
        <v>119294</v>
      </c>
      <c r="C119683" s="1" t="s">
        <v>5</v>
      </c>
    </row>
    <row r="119684" spans="1:3" x14ac:dyDescent="0.2">
      <c r="A119684" s="1">
        <v>120522</v>
      </c>
      <c r="B119684" s="1" t="s">
        <v>119295</v>
      </c>
      <c r="C119684" s="1" t="s">
        <v>5</v>
      </c>
    </row>
    <row r="119685" spans="1:3" x14ac:dyDescent="0.2">
      <c r="A119685" s="1">
        <v>120523</v>
      </c>
      <c r="B119685" s="1" t="s">
        <v>119296</v>
      </c>
      <c r="C119685" s="1" t="s">
        <v>5</v>
      </c>
    </row>
    <row r="119686" spans="1:3" x14ac:dyDescent="0.2">
      <c r="A119686" s="1">
        <v>120534</v>
      </c>
      <c r="B119686" s="1" t="s">
        <v>119297</v>
      </c>
      <c r="C119686" s="1" t="s">
        <v>5</v>
      </c>
    </row>
    <row r="119687" spans="1:3" x14ac:dyDescent="0.2">
      <c r="A119687" s="1">
        <v>120535</v>
      </c>
      <c r="B119687" s="1" t="s">
        <v>119298</v>
      </c>
      <c r="C119687" s="1" t="s">
        <v>5</v>
      </c>
    </row>
    <row r="119688" spans="1:3" x14ac:dyDescent="0.2">
      <c r="A119688" s="1">
        <v>120536</v>
      </c>
      <c r="B119688" s="1" t="s">
        <v>119299</v>
      </c>
      <c r="C119688" s="1" t="s">
        <v>5</v>
      </c>
    </row>
    <row r="119689" spans="1:3" x14ac:dyDescent="0.2">
      <c r="A119689" s="1">
        <v>120537</v>
      </c>
      <c r="B119689" s="1" t="s">
        <v>119300</v>
      </c>
      <c r="C119689" s="1" t="s">
        <v>5</v>
      </c>
    </row>
    <row r="119690" spans="1:3" x14ac:dyDescent="0.2">
      <c r="A119690" s="1">
        <v>120538</v>
      </c>
      <c r="B119690" s="1" t="s">
        <v>119301</v>
      </c>
      <c r="C119690" s="1" t="s">
        <v>5</v>
      </c>
    </row>
    <row r="119691" spans="1:3" x14ac:dyDescent="0.2">
      <c r="A119691" s="1">
        <v>120542</v>
      </c>
      <c r="B119691" s="1" t="s">
        <v>119302</v>
      </c>
      <c r="C119691" s="1" t="s">
        <v>5</v>
      </c>
    </row>
    <row r="119692" spans="1:3" x14ac:dyDescent="0.2">
      <c r="A119692" s="1">
        <v>120543</v>
      </c>
      <c r="B119692" s="1" t="s">
        <v>119303</v>
      </c>
      <c r="C119692" s="1" t="s">
        <v>5</v>
      </c>
    </row>
    <row r="119693" spans="1:3" x14ac:dyDescent="0.2">
      <c r="A119693" s="1">
        <v>120544</v>
      </c>
      <c r="B119693" s="1" t="s">
        <v>119304</v>
      </c>
      <c r="C119693" s="1" t="s">
        <v>5</v>
      </c>
    </row>
    <row r="119694" spans="1:3" x14ac:dyDescent="0.2">
      <c r="A119694" s="1">
        <v>120546</v>
      </c>
      <c r="B119694" s="1" t="s">
        <v>119305</v>
      </c>
      <c r="C119694" s="1" t="s">
        <v>5</v>
      </c>
    </row>
    <row r="119695" spans="1:3" x14ac:dyDescent="0.2">
      <c r="A119695" s="1">
        <v>120547</v>
      </c>
      <c r="B119695" s="1" t="s">
        <v>119306</v>
      </c>
      <c r="C119695" s="1" t="s">
        <v>5</v>
      </c>
    </row>
    <row r="119696" spans="1:3" x14ac:dyDescent="0.2">
      <c r="A119696" s="1">
        <v>120548</v>
      </c>
      <c r="B119696" s="1" t="s">
        <v>119307</v>
      </c>
      <c r="C119696" s="1" t="s">
        <v>5</v>
      </c>
    </row>
    <row r="119697" spans="1:3" x14ac:dyDescent="0.2">
      <c r="A119697" s="1">
        <v>120549</v>
      </c>
      <c r="B119697" s="1" t="s">
        <v>119308</v>
      </c>
      <c r="C119697" s="1" t="s">
        <v>5</v>
      </c>
    </row>
    <row r="119698" spans="1:3" x14ac:dyDescent="0.2">
      <c r="A119698" s="1">
        <v>120550</v>
      </c>
      <c r="B119698" s="1" t="s">
        <v>119309</v>
      </c>
      <c r="C119698" s="1" t="s">
        <v>5</v>
      </c>
    </row>
    <row r="119699" spans="1:3" x14ac:dyDescent="0.2">
      <c r="A119699" s="1">
        <v>120552</v>
      </c>
      <c r="B119699" s="1" t="s">
        <v>119310</v>
      </c>
      <c r="C119699" s="1" t="s">
        <v>5</v>
      </c>
    </row>
    <row r="119700" spans="1:3" x14ac:dyDescent="0.2">
      <c r="A119700" s="1">
        <v>120553</v>
      </c>
      <c r="B119700" s="1" t="s">
        <v>119311</v>
      </c>
      <c r="C119700" s="1" t="s">
        <v>5</v>
      </c>
    </row>
    <row r="119701" spans="1:3" x14ac:dyDescent="0.2">
      <c r="A119701" s="1">
        <v>120554</v>
      </c>
      <c r="B119701" s="1" t="s">
        <v>119312</v>
      </c>
      <c r="C119701" s="1" t="s">
        <v>5</v>
      </c>
    </row>
    <row r="119702" spans="1:3" x14ac:dyDescent="0.2">
      <c r="A119702" s="1">
        <v>120555</v>
      </c>
      <c r="B119702" s="1" t="s">
        <v>119313</v>
      </c>
      <c r="C119702" s="1" t="s">
        <v>5</v>
      </c>
    </row>
    <row r="119703" spans="1:3" x14ac:dyDescent="0.2">
      <c r="A119703" s="1">
        <v>120556</v>
      </c>
      <c r="B119703" s="1" t="s">
        <v>119314</v>
      </c>
      <c r="C119703" s="1" t="s">
        <v>5</v>
      </c>
    </row>
    <row r="119704" spans="1:3" x14ac:dyDescent="0.2">
      <c r="A119704" s="1">
        <v>120557</v>
      </c>
      <c r="B119704" s="1" t="s">
        <v>119315</v>
      </c>
      <c r="C119704" s="1" t="s">
        <v>5</v>
      </c>
    </row>
    <row r="119705" spans="1:3" x14ac:dyDescent="0.2">
      <c r="A119705" s="1">
        <v>120558</v>
      </c>
      <c r="B119705" s="1" t="s">
        <v>119316</v>
      </c>
      <c r="C119705" s="1" t="s">
        <v>5</v>
      </c>
    </row>
    <row r="119706" spans="1:3" x14ac:dyDescent="0.2">
      <c r="A119706" s="1">
        <v>120559</v>
      </c>
      <c r="B119706" s="1" t="s">
        <v>119317</v>
      </c>
      <c r="C119706" s="1" t="s">
        <v>5</v>
      </c>
    </row>
    <row r="119707" spans="1:3" x14ac:dyDescent="0.2">
      <c r="A119707" s="1">
        <v>120560</v>
      </c>
      <c r="B119707" s="1" t="s">
        <v>119318</v>
      </c>
      <c r="C119707" s="1" t="s">
        <v>5</v>
      </c>
    </row>
    <row r="119708" spans="1:3" x14ac:dyDescent="0.2">
      <c r="A119708" s="1">
        <v>120562</v>
      </c>
      <c r="B119708" s="1" t="s">
        <v>119319</v>
      </c>
      <c r="C119708" s="1" t="s">
        <v>5</v>
      </c>
    </row>
    <row r="119709" spans="1:3" x14ac:dyDescent="0.2">
      <c r="A119709" s="1">
        <v>120563</v>
      </c>
      <c r="B119709" s="1" t="s">
        <v>119320</v>
      </c>
      <c r="C119709" s="1" t="s">
        <v>5</v>
      </c>
    </row>
    <row r="119710" spans="1:3" x14ac:dyDescent="0.2">
      <c r="A119710" s="1">
        <v>120574</v>
      </c>
      <c r="B119710" s="1" t="s">
        <v>119321</v>
      </c>
      <c r="C119710" s="1" t="s">
        <v>5</v>
      </c>
    </row>
    <row r="119711" spans="1:3" x14ac:dyDescent="0.2">
      <c r="A119711" s="1">
        <v>120575</v>
      </c>
      <c r="B119711" s="1" t="s">
        <v>119322</v>
      </c>
      <c r="C119711" s="1" t="s">
        <v>5</v>
      </c>
    </row>
    <row r="119712" spans="1:3" x14ac:dyDescent="0.2">
      <c r="A119712" s="1">
        <v>120576</v>
      </c>
      <c r="B119712" s="1" t="s">
        <v>119323</v>
      </c>
      <c r="C119712" s="1" t="s">
        <v>5</v>
      </c>
    </row>
    <row r="119713" spans="1:3" x14ac:dyDescent="0.2">
      <c r="A119713" s="1">
        <v>120577</v>
      </c>
      <c r="B119713" s="1" t="s">
        <v>119324</v>
      </c>
      <c r="C119713" s="1" t="s">
        <v>5</v>
      </c>
    </row>
    <row r="119714" spans="1:3" x14ac:dyDescent="0.2">
      <c r="A119714" s="1">
        <v>120579</v>
      </c>
      <c r="B119714" s="1" t="s">
        <v>119325</v>
      </c>
      <c r="C119714" s="1" t="s">
        <v>5</v>
      </c>
    </row>
    <row r="119715" spans="1:3" x14ac:dyDescent="0.2">
      <c r="A119715" s="1">
        <v>120580</v>
      </c>
      <c r="B119715" s="1" t="s">
        <v>119326</v>
      </c>
      <c r="C119715" s="1" t="s">
        <v>5</v>
      </c>
    </row>
    <row r="119716" spans="1:3" x14ac:dyDescent="0.2">
      <c r="A119716" s="1">
        <v>120581</v>
      </c>
      <c r="B119716" s="1" t="s">
        <v>119327</v>
      </c>
      <c r="C119716" s="1" t="s">
        <v>5</v>
      </c>
    </row>
    <row r="119717" spans="1:3" x14ac:dyDescent="0.2">
      <c r="A119717" s="1">
        <v>120582</v>
      </c>
      <c r="B119717" s="1" t="s">
        <v>119328</v>
      </c>
      <c r="C119717" s="1" t="s">
        <v>5</v>
      </c>
    </row>
    <row r="119718" spans="1:3" x14ac:dyDescent="0.2">
      <c r="A119718" s="1">
        <v>120583</v>
      </c>
      <c r="B119718" s="1" t="s">
        <v>119329</v>
      </c>
      <c r="C119718" s="1" t="s">
        <v>5</v>
      </c>
    </row>
    <row r="119719" spans="1:3" x14ac:dyDescent="0.2">
      <c r="A119719" s="1">
        <v>120584</v>
      </c>
      <c r="B119719" s="1" t="s">
        <v>119330</v>
      </c>
      <c r="C119719" s="1" t="s">
        <v>5</v>
      </c>
    </row>
    <row r="119720" spans="1:3" x14ac:dyDescent="0.2">
      <c r="A119720" s="1">
        <v>120585</v>
      </c>
      <c r="B119720" s="1" t="s">
        <v>119331</v>
      </c>
      <c r="C119720" s="1" t="s">
        <v>5</v>
      </c>
    </row>
    <row r="119721" spans="1:3" x14ac:dyDescent="0.2">
      <c r="A119721" s="1">
        <v>120586</v>
      </c>
      <c r="B119721" s="1" t="s">
        <v>119332</v>
      </c>
      <c r="C119721" s="1" t="s">
        <v>5</v>
      </c>
    </row>
    <row r="119722" spans="1:3" x14ac:dyDescent="0.2">
      <c r="A119722" s="1">
        <v>120587</v>
      </c>
      <c r="B119722" s="1" t="s">
        <v>119333</v>
      </c>
      <c r="C119722" s="1" t="s">
        <v>5</v>
      </c>
    </row>
    <row r="119723" spans="1:3" x14ac:dyDescent="0.2">
      <c r="A119723" s="1">
        <v>120588</v>
      </c>
      <c r="B119723" s="1" t="s">
        <v>119334</v>
      </c>
      <c r="C119723" s="1" t="s">
        <v>5</v>
      </c>
    </row>
    <row r="119724" spans="1:3" x14ac:dyDescent="0.2">
      <c r="A119724" s="1">
        <v>120589</v>
      </c>
      <c r="B119724" s="1" t="s">
        <v>119335</v>
      </c>
      <c r="C119724" s="1" t="s">
        <v>5</v>
      </c>
    </row>
    <row r="119725" spans="1:3" x14ac:dyDescent="0.2">
      <c r="A119725" s="1">
        <v>120590</v>
      </c>
      <c r="B119725" s="1" t="s">
        <v>119336</v>
      </c>
      <c r="C119725" s="1" t="s">
        <v>5</v>
      </c>
    </row>
    <row r="119726" spans="1:3" x14ac:dyDescent="0.2">
      <c r="A119726" s="1">
        <v>120591</v>
      </c>
      <c r="B119726" s="1" t="s">
        <v>119337</v>
      </c>
      <c r="C119726" s="1" t="s">
        <v>5</v>
      </c>
    </row>
    <row r="119727" spans="1:3" x14ac:dyDescent="0.2">
      <c r="A119727" s="1">
        <v>120592</v>
      </c>
      <c r="B119727" s="1" t="s">
        <v>119338</v>
      </c>
      <c r="C119727" s="1" t="s">
        <v>5</v>
      </c>
    </row>
    <row r="119728" spans="1:3" x14ac:dyDescent="0.2">
      <c r="A119728" s="1">
        <v>120593</v>
      </c>
      <c r="B119728" s="1" t="s">
        <v>119339</v>
      </c>
      <c r="C119728" s="1" t="s">
        <v>5</v>
      </c>
    </row>
    <row r="119729" spans="1:3" x14ac:dyDescent="0.2">
      <c r="A119729" s="1">
        <v>120595</v>
      </c>
      <c r="B119729" s="1" t="s">
        <v>119340</v>
      </c>
      <c r="C119729" s="1" t="s">
        <v>5</v>
      </c>
    </row>
    <row r="119730" spans="1:3" x14ac:dyDescent="0.2">
      <c r="A119730" s="1">
        <v>120596</v>
      </c>
      <c r="B119730" s="1" t="s">
        <v>119341</v>
      </c>
      <c r="C119730" s="1" t="s">
        <v>5</v>
      </c>
    </row>
    <row r="119731" spans="1:3" x14ac:dyDescent="0.2">
      <c r="A119731" s="1">
        <v>120597</v>
      </c>
      <c r="B119731" s="1" t="s">
        <v>119342</v>
      </c>
      <c r="C119731" s="1" t="s">
        <v>5</v>
      </c>
    </row>
    <row r="119732" spans="1:3" x14ac:dyDescent="0.2">
      <c r="A119732" s="1">
        <v>120598</v>
      </c>
      <c r="B119732" s="1" t="s">
        <v>119343</v>
      </c>
      <c r="C119732" s="1" t="s">
        <v>5</v>
      </c>
    </row>
    <row r="119733" spans="1:3" x14ac:dyDescent="0.2">
      <c r="A119733" s="1">
        <v>120599</v>
      </c>
      <c r="B119733" s="1" t="s">
        <v>119344</v>
      </c>
      <c r="C119733" s="1" t="s">
        <v>5</v>
      </c>
    </row>
    <row r="119734" spans="1:3" x14ac:dyDescent="0.2">
      <c r="A119734" s="1">
        <v>120600</v>
      </c>
      <c r="B119734" s="1" t="s">
        <v>119345</v>
      </c>
      <c r="C119734" s="1" t="s">
        <v>5</v>
      </c>
    </row>
    <row r="119735" spans="1:3" x14ac:dyDescent="0.2">
      <c r="A119735" s="1">
        <v>120601</v>
      </c>
      <c r="B119735" s="1" t="s">
        <v>119346</v>
      </c>
      <c r="C119735" s="1" t="s">
        <v>5</v>
      </c>
    </row>
    <row r="119736" spans="1:3" x14ac:dyDescent="0.2">
      <c r="A119736" s="1">
        <v>120602</v>
      </c>
      <c r="B119736" s="1" t="s">
        <v>119347</v>
      </c>
      <c r="C119736" s="1" t="s">
        <v>5</v>
      </c>
    </row>
    <row r="119737" spans="1:3" x14ac:dyDescent="0.2">
      <c r="A119737" s="1">
        <v>120603</v>
      </c>
      <c r="B119737" s="1" t="s">
        <v>119348</v>
      </c>
      <c r="C119737" s="1" t="s">
        <v>5</v>
      </c>
    </row>
    <row r="119738" spans="1:3" x14ac:dyDescent="0.2">
      <c r="A119738" s="1">
        <v>120604</v>
      </c>
      <c r="B119738" s="1" t="s">
        <v>119349</v>
      </c>
      <c r="C119738" s="1" t="s">
        <v>5</v>
      </c>
    </row>
    <row r="119739" spans="1:3" x14ac:dyDescent="0.2">
      <c r="A119739" s="1">
        <v>120605</v>
      </c>
      <c r="B119739" s="1" t="s">
        <v>119350</v>
      </c>
      <c r="C119739" s="1" t="s">
        <v>5</v>
      </c>
    </row>
    <row r="119740" spans="1:3" x14ac:dyDescent="0.2">
      <c r="A119740" s="1">
        <v>120606</v>
      </c>
      <c r="B119740" s="1" t="s">
        <v>119351</v>
      </c>
      <c r="C119740" s="1" t="s">
        <v>5</v>
      </c>
    </row>
    <row r="119741" spans="1:3" x14ac:dyDescent="0.2">
      <c r="A119741" s="1">
        <v>120607</v>
      </c>
      <c r="B119741" s="1" t="s">
        <v>119352</v>
      </c>
      <c r="C119741" s="1" t="s">
        <v>5</v>
      </c>
    </row>
    <row r="119742" spans="1:3" x14ac:dyDescent="0.2">
      <c r="A119742" s="1">
        <v>120608</v>
      </c>
      <c r="B119742" s="1" t="s">
        <v>119353</v>
      </c>
      <c r="C119742" s="1" t="s">
        <v>5</v>
      </c>
    </row>
    <row r="119743" spans="1:3" x14ac:dyDescent="0.2">
      <c r="A119743" s="1">
        <v>120609</v>
      </c>
      <c r="B119743" s="1" t="s">
        <v>119354</v>
      </c>
      <c r="C119743" s="1" t="s">
        <v>5</v>
      </c>
    </row>
    <row r="119744" spans="1:3" x14ac:dyDescent="0.2">
      <c r="A119744" s="1">
        <v>120610</v>
      </c>
      <c r="B119744" s="1" t="s">
        <v>119355</v>
      </c>
      <c r="C119744" s="1" t="s">
        <v>5</v>
      </c>
    </row>
    <row r="119745" spans="1:3" x14ac:dyDescent="0.2">
      <c r="A119745" s="1">
        <v>120611</v>
      </c>
      <c r="B119745" s="1" t="s">
        <v>119356</v>
      </c>
      <c r="C119745" s="1" t="s">
        <v>5</v>
      </c>
    </row>
    <row r="119746" spans="1:3" x14ac:dyDescent="0.2">
      <c r="A119746" s="1">
        <v>120612</v>
      </c>
      <c r="B119746" s="1" t="s">
        <v>119357</v>
      </c>
      <c r="C119746" s="1" t="s">
        <v>5</v>
      </c>
    </row>
    <row r="119747" spans="1:3" x14ac:dyDescent="0.2">
      <c r="A119747" s="1">
        <v>120613</v>
      </c>
      <c r="B119747" s="1" t="s">
        <v>119358</v>
      </c>
      <c r="C119747" s="1" t="s">
        <v>5</v>
      </c>
    </row>
    <row r="119748" spans="1:3" x14ac:dyDescent="0.2">
      <c r="A119748" s="1">
        <v>120614</v>
      </c>
      <c r="B119748" s="1" t="s">
        <v>119359</v>
      </c>
      <c r="C119748" s="1" t="s">
        <v>5</v>
      </c>
    </row>
    <row r="119749" spans="1:3" x14ac:dyDescent="0.2">
      <c r="A119749" s="1">
        <v>120615</v>
      </c>
      <c r="B119749" s="1" t="s">
        <v>119360</v>
      </c>
      <c r="C119749" s="1" t="s">
        <v>5</v>
      </c>
    </row>
    <row r="119750" spans="1:3" x14ac:dyDescent="0.2">
      <c r="A119750" s="1">
        <v>120616</v>
      </c>
      <c r="B119750" s="1" t="s">
        <v>119361</v>
      </c>
      <c r="C119750" s="1" t="s">
        <v>5</v>
      </c>
    </row>
    <row r="119751" spans="1:3" x14ac:dyDescent="0.2">
      <c r="A119751" s="1">
        <v>120617</v>
      </c>
      <c r="B119751" s="1" t="s">
        <v>119362</v>
      </c>
      <c r="C119751" s="1" t="s">
        <v>5</v>
      </c>
    </row>
    <row r="119752" spans="1:3" x14ac:dyDescent="0.2">
      <c r="A119752" s="1">
        <v>120618</v>
      </c>
      <c r="B119752" s="1" t="s">
        <v>119363</v>
      </c>
      <c r="C119752" s="1" t="s">
        <v>5</v>
      </c>
    </row>
    <row r="119753" spans="1:3" x14ac:dyDescent="0.2">
      <c r="A119753" s="1">
        <v>120619</v>
      </c>
      <c r="B119753" s="1" t="s">
        <v>119364</v>
      </c>
      <c r="C119753" s="1" t="s">
        <v>5</v>
      </c>
    </row>
    <row r="119754" spans="1:3" x14ac:dyDescent="0.2">
      <c r="A119754" s="1">
        <v>120620</v>
      </c>
      <c r="B119754" s="1" t="s">
        <v>119365</v>
      </c>
      <c r="C119754" s="1" t="s">
        <v>5</v>
      </c>
    </row>
    <row r="119755" spans="1:3" x14ac:dyDescent="0.2">
      <c r="A119755" s="1">
        <v>120621</v>
      </c>
      <c r="B119755" s="1" t="s">
        <v>119366</v>
      </c>
      <c r="C119755" s="1" t="s">
        <v>5</v>
      </c>
    </row>
    <row r="119756" spans="1:3" x14ac:dyDescent="0.2">
      <c r="A119756" s="1">
        <v>120622</v>
      </c>
      <c r="B119756" s="1" t="s">
        <v>119367</v>
      </c>
      <c r="C119756" s="1" t="s">
        <v>5</v>
      </c>
    </row>
    <row r="119757" spans="1:3" x14ac:dyDescent="0.2">
      <c r="A119757" s="1">
        <v>120623</v>
      </c>
      <c r="B119757" s="1" t="s">
        <v>119368</v>
      </c>
      <c r="C119757" s="1" t="s">
        <v>5</v>
      </c>
    </row>
    <row r="119758" spans="1:3" x14ac:dyDescent="0.2">
      <c r="A119758" s="1">
        <v>120625</v>
      </c>
      <c r="B119758" s="1" t="s">
        <v>119369</v>
      </c>
      <c r="C119758" s="1" t="s">
        <v>5</v>
      </c>
    </row>
    <row r="119759" spans="1:3" x14ac:dyDescent="0.2">
      <c r="A119759" s="1">
        <v>120626</v>
      </c>
      <c r="B119759" s="1" t="s">
        <v>119370</v>
      </c>
      <c r="C119759" s="1" t="s">
        <v>5</v>
      </c>
    </row>
    <row r="119760" spans="1:3" x14ac:dyDescent="0.2">
      <c r="A119760" s="1">
        <v>120627</v>
      </c>
      <c r="B119760" s="1" t="s">
        <v>119371</v>
      </c>
      <c r="C119760" s="1" t="s">
        <v>5</v>
      </c>
    </row>
    <row r="119761" spans="1:3" x14ac:dyDescent="0.2">
      <c r="A119761" s="1">
        <v>120628</v>
      </c>
      <c r="B119761" s="1" t="s">
        <v>119372</v>
      </c>
      <c r="C119761" s="1" t="s">
        <v>5</v>
      </c>
    </row>
    <row r="119762" spans="1:3" x14ac:dyDescent="0.2">
      <c r="A119762" s="1">
        <v>120629</v>
      </c>
      <c r="B119762" s="1" t="s">
        <v>119373</v>
      </c>
      <c r="C119762" s="1" t="s">
        <v>5</v>
      </c>
    </row>
    <row r="119763" spans="1:3" x14ac:dyDescent="0.2">
      <c r="A119763" s="1">
        <v>120630</v>
      </c>
      <c r="B119763" s="1" t="s">
        <v>119374</v>
      </c>
      <c r="C119763" s="1" t="s">
        <v>5</v>
      </c>
    </row>
    <row r="119764" spans="1:3" x14ac:dyDescent="0.2">
      <c r="A119764" s="1">
        <v>120631</v>
      </c>
      <c r="B119764" s="1" t="s">
        <v>119375</v>
      </c>
      <c r="C119764" s="1" t="s">
        <v>5</v>
      </c>
    </row>
    <row r="119765" spans="1:3" x14ac:dyDescent="0.2">
      <c r="A119765" s="1">
        <v>120632</v>
      </c>
      <c r="B119765" s="1" t="s">
        <v>119376</v>
      </c>
      <c r="C119765" s="1" t="s">
        <v>5</v>
      </c>
    </row>
    <row r="119766" spans="1:3" x14ac:dyDescent="0.2">
      <c r="A119766" s="1">
        <v>120633</v>
      </c>
      <c r="B119766" s="1" t="s">
        <v>119377</v>
      </c>
      <c r="C119766" s="1" t="s">
        <v>5</v>
      </c>
    </row>
    <row r="119767" spans="1:3" x14ac:dyDescent="0.2">
      <c r="A119767" s="1">
        <v>120644</v>
      </c>
      <c r="B119767" s="1" t="s">
        <v>119378</v>
      </c>
      <c r="C119767" s="1" t="s">
        <v>5</v>
      </c>
    </row>
    <row r="119768" spans="1:3" x14ac:dyDescent="0.2">
      <c r="A119768" s="1">
        <v>120645</v>
      </c>
      <c r="B119768" s="1" t="s">
        <v>119379</v>
      </c>
      <c r="C119768" s="1" t="s">
        <v>5</v>
      </c>
    </row>
    <row r="119769" spans="1:3" x14ac:dyDescent="0.2">
      <c r="A119769" s="1">
        <v>120646</v>
      </c>
      <c r="B119769" s="1" t="s">
        <v>119380</v>
      </c>
      <c r="C119769" s="1" t="s">
        <v>5</v>
      </c>
    </row>
    <row r="119770" spans="1:3" x14ac:dyDescent="0.2">
      <c r="A119770" s="1">
        <v>120648</v>
      </c>
      <c r="B119770" s="1" t="s">
        <v>119381</v>
      </c>
      <c r="C119770" s="1" t="s">
        <v>5</v>
      </c>
    </row>
    <row r="119771" spans="1:3" x14ac:dyDescent="0.2">
      <c r="A119771" s="1">
        <v>120649</v>
      </c>
      <c r="B119771" s="1" t="s">
        <v>119382</v>
      </c>
      <c r="C119771" s="1" t="s">
        <v>5</v>
      </c>
    </row>
    <row r="119772" spans="1:3" x14ac:dyDescent="0.2">
      <c r="A119772" s="1">
        <v>120650</v>
      </c>
      <c r="B119772" s="1" t="s">
        <v>119383</v>
      </c>
      <c r="C119772" s="1" t="s">
        <v>5</v>
      </c>
    </row>
    <row r="119773" spans="1:3" x14ac:dyDescent="0.2">
      <c r="A119773" s="1">
        <v>120651</v>
      </c>
      <c r="B119773" s="1" t="s">
        <v>119384</v>
      </c>
      <c r="C119773" s="1" t="s">
        <v>5</v>
      </c>
    </row>
    <row r="119774" spans="1:3" x14ac:dyDescent="0.2">
      <c r="A119774" s="1">
        <v>120653</v>
      </c>
      <c r="B119774" s="1" t="s">
        <v>119385</v>
      </c>
      <c r="C119774" s="1" t="s">
        <v>5</v>
      </c>
    </row>
    <row r="119775" spans="1:3" x14ac:dyDescent="0.2">
      <c r="A119775" s="1">
        <v>120654</v>
      </c>
      <c r="B119775" s="1" t="s">
        <v>119386</v>
      </c>
      <c r="C119775" s="1" t="s">
        <v>5</v>
      </c>
    </row>
    <row r="119776" spans="1:3" x14ac:dyDescent="0.2">
      <c r="A119776" s="1">
        <v>120655</v>
      </c>
      <c r="B119776" s="1" t="s">
        <v>119387</v>
      </c>
      <c r="C119776" s="1" t="s">
        <v>5</v>
      </c>
    </row>
    <row r="119777" spans="1:3" x14ac:dyDescent="0.2">
      <c r="A119777" s="1">
        <v>120656</v>
      </c>
      <c r="B119777" s="1" t="s">
        <v>119388</v>
      </c>
      <c r="C119777" s="1" t="s">
        <v>5</v>
      </c>
    </row>
    <row r="119778" spans="1:3" x14ac:dyDescent="0.2">
      <c r="A119778" s="1">
        <v>120657</v>
      </c>
      <c r="B119778" s="1" t="s">
        <v>119389</v>
      </c>
      <c r="C119778" s="1" t="s">
        <v>5</v>
      </c>
    </row>
    <row r="119779" spans="1:3" x14ac:dyDescent="0.2">
      <c r="A119779" s="1">
        <v>120658</v>
      </c>
      <c r="B119779" s="1" t="s">
        <v>119390</v>
      </c>
      <c r="C119779" s="1" t="s">
        <v>5</v>
      </c>
    </row>
    <row r="119780" spans="1:3" x14ac:dyDescent="0.2">
      <c r="A119780" s="1">
        <v>120659</v>
      </c>
      <c r="B119780" s="1" t="s">
        <v>119391</v>
      </c>
      <c r="C119780" s="1" t="s">
        <v>5</v>
      </c>
    </row>
    <row r="119781" spans="1:3" x14ac:dyDescent="0.2">
      <c r="A119781" s="1">
        <v>120660</v>
      </c>
      <c r="B119781" s="1" t="s">
        <v>119392</v>
      </c>
      <c r="C119781" s="1" t="s">
        <v>5</v>
      </c>
    </row>
    <row r="119782" spans="1:3" x14ac:dyDescent="0.2">
      <c r="A119782" s="1">
        <v>120662</v>
      </c>
      <c r="B119782" s="1" t="s">
        <v>119393</v>
      </c>
      <c r="C119782" s="1" t="s">
        <v>5</v>
      </c>
    </row>
    <row r="119783" spans="1:3" x14ac:dyDescent="0.2">
      <c r="A119783" s="1">
        <v>120663</v>
      </c>
      <c r="B119783" s="1" t="s">
        <v>119394</v>
      </c>
      <c r="C119783" s="1" t="s">
        <v>5</v>
      </c>
    </row>
    <row r="119784" spans="1:3" x14ac:dyDescent="0.2">
      <c r="A119784" s="1">
        <v>120664</v>
      </c>
      <c r="B119784" s="1" t="s">
        <v>119395</v>
      </c>
      <c r="C119784" s="1" t="s">
        <v>5</v>
      </c>
    </row>
    <row r="119785" spans="1:3" x14ac:dyDescent="0.2">
      <c r="A119785" s="1">
        <v>120665</v>
      </c>
      <c r="B119785" s="1" t="s">
        <v>119396</v>
      </c>
      <c r="C119785" s="1" t="s">
        <v>5</v>
      </c>
    </row>
    <row r="119786" spans="1:3" x14ac:dyDescent="0.2">
      <c r="A119786" s="1">
        <v>120666</v>
      </c>
      <c r="B119786" s="1" t="s">
        <v>119397</v>
      </c>
      <c r="C119786" s="1" t="s">
        <v>5</v>
      </c>
    </row>
    <row r="119787" spans="1:3" x14ac:dyDescent="0.2">
      <c r="A119787" s="1">
        <v>120667</v>
      </c>
      <c r="B119787" s="1" t="s">
        <v>119398</v>
      </c>
      <c r="C119787" s="1" t="s">
        <v>5</v>
      </c>
    </row>
    <row r="119788" spans="1:3" x14ac:dyDescent="0.2">
      <c r="A119788" s="1">
        <v>120668</v>
      </c>
      <c r="B119788" s="1" t="s">
        <v>119399</v>
      </c>
      <c r="C119788" s="1" t="s">
        <v>5</v>
      </c>
    </row>
    <row r="119789" spans="1:3" x14ac:dyDescent="0.2">
      <c r="A119789" s="1">
        <v>120669</v>
      </c>
      <c r="B119789" s="1" t="s">
        <v>119400</v>
      </c>
      <c r="C119789" s="1" t="s">
        <v>5</v>
      </c>
    </row>
    <row r="119790" spans="1:3" x14ac:dyDescent="0.2">
      <c r="A119790" s="1">
        <v>120670</v>
      </c>
      <c r="B119790" s="1" t="s">
        <v>119401</v>
      </c>
      <c r="C119790" s="1" t="s">
        <v>5</v>
      </c>
    </row>
    <row r="119791" spans="1:3" x14ac:dyDescent="0.2">
      <c r="A119791" s="1">
        <v>120671</v>
      </c>
      <c r="B119791" s="1" t="s">
        <v>119402</v>
      </c>
      <c r="C119791" s="1" t="s">
        <v>60</v>
      </c>
    </row>
    <row r="119792" spans="1:3" x14ac:dyDescent="0.2">
      <c r="A119792" s="1">
        <v>120672</v>
      </c>
      <c r="B119792" s="1" t="s">
        <v>119403</v>
      </c>
      <c r="C119792" s="1" t="s">
        <v>5</v>
      </c>
    </row>
    <row r="119793" spans="1:3" x14ac:dyDescent="0.2">
      <c r="A119793" s="1">
        <v>120673</v>
      </c>
      <c r="B119793" s="1" t="s">
        <v>119404</v>
      </c>
      <c r="C119793" s="1" t="s">
        <v>5</v>
      </c>
    </row>
    <row r="119794" spans="1:3" x14ac:dyDescent="0.2">
      <c r="A119794" s="1">
        <v>120674</v>
      </c>
      <c r="B119794" s="1" t="s">
        <v>119405</v>
      </c>
      <c r="C119794" s="1" t="s">
        <v>5</v>
      </c>
    </row>
    <row r="119795" spans="1:3" x14ac:dyDescent="0.2">
      <c r="A119795" s="1">
        <v>120676</v>
      </c>
      <c r="B119795" s="1" t="s">
        <v>119406</v>
      </c>
      <c r="C119795" s="1" t="s">
        <v>5</v>
      </c>
    </row>
    <row r="119796" spans="1:3" x14ac:dyDescent="0.2">
      <c r="A119796" s="1">
        <v>120677</v>
      </c>
      <c r="B119796" s="1" t="s">
        <v>119407</v>
      </c>
      <c r="C119796" s="1" t="s">
        <v>5</v>
      </c>
    </row>
    <row r="119797" spans="1:3" x14ac:dyDescent="0.2">
      <c r="A119797" s="1">
        <v>120678</v>
      </c>
      <c r="B119797" s="1" t="s">
        <v>119408</v>
      </c>
      <c r="C119797" s="1" t="s">
        <v>5</v>
      </c>
    </row>
    <row r="119798" spans="1:3" x14ac:dyDescent="0.2">
      <c r="A119798" s="1">
        <v>120679</v>
      </c>
      <c r="B119798" s="1" t="s">
        <v>119409</v>
      </c>
      <c r="C119798" s="1" t="s">
        <v>5</v>
      </c>
    </row>
    <row r="119799" spans="1:3" x14ac:dyDescent="0.2">
      <c r="A119799" s="1">
        <v>120680</v>
      </c>
      <c r="B119799" s="1" t="s">
        <v>119410</v>
      </c>
      <c r="C119799" s="1" t="s">
        <v>5</v>
      </c>
    </row>
    <row r="119800" spans="1:3" x14ac:dyDescent="0.2">
      <c r="A119800" s="1">
        <v>120681</v>
      </c>
      <c r="B119800" s="1" t="s">
        <v>119411</v>
      </c>
      <c r="C119800" s="1" t="s">
        <v>5</v>
      </c>
    </row>
    <row r="119801" spans="1:3" x14ac:dyDescent="0.2">
      <c r="A119801" s="1">
        <v>120682</v>
      </c>
      <c r="B119801" s="1" t="s">
        <v>119412</v>
      </c>
      <c r="C119801" s="1" t="s">
        <v>5</v>
      </c>
    </row>
    <row r="119802" spans="1:3" x14ac:dyDescent="0.2">
      <c r="A119802" s="1">
        <v>120694</v>
      </c>
      <c r="B119802" s="1" t="s">
        <v>119413</v>
      </c>
      <c r="C119802" s="1" t="s">
        <v>5</v>
      </c>
    </row>
    <row r="119803" spans="1:3" x14ac:dyDescent="0.2">
      <c r="A119803" s="1">
        <v>120695</v>
      </c>
      <c r="B119803" s="1" t="s">
        <v>119414</v>
      </c>
      <c r="C119803" s="1" t="s">
        <v>5</v>
      </c>
    </row>
    <row r="119804" spans="1:3" x14ac:dyDescent="0.2">
      <c r="A119804" s="1">
        <v>120696</v>
      </c>
      <c r="B119804" s="1" t="s">
        <v>119415</v>
      </c>
      <c r="C119804" s="1" t="s">
        <v>5</v>
      </c>
    </row>
    <row r="119805" spans="1:3" x14ac:dyDescent="0.2">
      <c r="A119805" s="1">
        <v>120697</v>
      </c>
      <c r="B119805" s="1" t="s">
        <v>119416</v>
      </c>
      <c r="C119805" s="1" t="s">
        <v>5</v>
      </c>
    </row>
    <row r="119806" spans="1:3" x14ac:dyDescent="0.2">
      <c r="A119806" s="1">
        <v>120698</v>
      </c>
      <c r="B119806" s="1" t="s">
        <v>119417</v>
      </c>
      <c r="C119806" s="1" t="s">
        <v>5</v>
      </c>
    </row>
    <row r="119807" spans="1:3" x14ac:dyDescent="0.2">
      <c r="A119807" s="1">
        <v>120699</v>
      </c>
      <c r="B119807" s="1" t="s">
        <v>119418</v>
      </c>
      <c r="C119807" s="1" t="s">
        <v>5</v>
      </c>
    </row>
    <row r="119808" spans="1:3" x14ac:dyDescent="0.2">
      <c r="A119808" s="1">
        <v>120701</v>
      </c>
      <c r="B119808" s="1" t="s">
        <v>119419</v>
      </c>
      <c r="C119808" s="1" t="s">
        <v>5</v>
      </c>
    </row>
    <row r="119809" spans="1:3" x14ac:dyDescent="0.2">
      <c r="A119809" s="1">
        <v>120702</v>
      </c>
      <c r="B119809" s="1" t="s">
        <v>119420</v>
      </c>
      <c r="C119809" s="1" t="s">
        <v>5</v>
      </c>
    </row>
    <row r="119810" spans="1:3" x14ac:dyDescent="0.2">
      <c r="A119810" s="1">
        <v>120704</v>
      </c>
      <c r="B119810" s="1" t="s">
        <v>119421</v>
      </c>
      <c r="C119810" s="1" t="s">
        <v>5</v>
      </c>
    </row>
    <row r="119811" spans="1:3" x14ac:dyDescent="0.2">
      <c r="A119811" s="1">
        <v>120705</v>
      </c>
      <c r="B119811" s="1" t="s">
        <v>119422</v>
      </c>
      <c r="C119811" s="1" t="s">
        <v>5</v>
      </c>
    </row>
    <row r="119812" spans="1:3" x14ac:dyDescent="0.2">
      <c r="A119812" s="1">
        <v>120706</v>
      </c>
      <c r="B119812" s="1" t="s">
        <v>119423</v>
      </c>
      <c r="C119812" s="1" t="s">
        <v>5</v>
      </c>
    </row>
    <row r="119813" spans="1:3" x14ac:dyDescent="0.2">
      <c r="A119813" s="1">
        <v>120707</v>
      </c>
      <c r="B119813" s="1" t="s">
        <v>119424</v>
      </c>
      <c r="C119813" s="1" t="s">
        <v>5</v>
      </c>
    </row>
    <row r="119814" spans="1:3" x14ac:dyDescent="0.2">
      <c r="A119814" s="1">
        <v>120708</v>
      </c>
      <c r="B119814" s="1" t="s">
        <v>119425</v>
      </c>
      <c r="C119814" s="1" t="s">
        <v>5</v>
      </c>
    </row>
    <row r="119815" spans="1:3" x14ac:dyDescent="0.2">
      <c r="A119815" s="1">
        <v>120709</v>
      </c>
      <c r="B119815" s="1" t="s">
        <v>119426</v>
      </c>
      <c r="C119815" s="1" t="s">
        <v>5</v>
      </c>
    </row>
    <row r="119816" spans="1:3" x14ac:dyDescent="0.2">
      <c r="A119816" s="1">
        <v>120710</v>
      </c>
      <c r="B119816" s="1" t="s">
        <v>119427</v>
      </c>
      <c r="C119816" s="1" t="s">
        <v>5</v>
      </c>
    </row>
    <row r="119817" spans="1:3" x14ac:dyDescent="0.2">
      <c r="A119817" s="1">
        <v>120711</v>
      </c>
      <c r="B119817" s="1" t="s">
        <v>119428</v>
      </c>
      <c r="C119817" s="1" t="s">
        <v>5</v>
      </c>
    </row>
    <row r="119818" spans="1:3" x14ac:dyDescent="0.2">
      <c r="A119818" s="1">
        <v>120712</v>
      </c>
      <c r="B119818" s="1" t="s">
        <v>119429</v>
      </c>
      <c r="C119818" s="1" t="s">
        <v>5</v>
      </c>
    </row>
    <row r="119819" spans="1:3" x14ac:dyDescent="0.2">
      <c r="A119819" s="1">
        <v>120713</v>
      </c>
      <c r="B119819" s="1" t="s">
        <v>119430</v>
      </c>
      <c r="C119819" s="1" t="s">
        <v>5</v>
      </c>
    </row>
    <row r="119820" spans="1:3" x14ac:dyDescent="0.2">
      <c r="A119820" s="1">
        <v>120714</v>
      </c>
      <c r="B119820" s="1" t="s">
        <v>119431</v>
      </c>
      <c r="C119820" s="1" t="s">
        <v>5</v>
      </c>
    </row>
    <row r="119821" spans="1:3" x14ac:dyDescent="0.2">
      <c r="A119821" s="1">
        <v>120715</v>
      </c>
      <c r="B119821" s="1" t="s">
        <v>119432</v>
      </c>
      <c r="C119821" s="1" t="s">
        <v>5</v>
      </c>
    </row>
    <row r="119822" spans="1:3" x14ac:dyDescent="0.2">
      <c r="A119822" s="1">
        <v>120716</v>
      </c>
      <c r="B119822" s="1" t="s">
        <v>119433</v>
      </c>
      <c r="C119822" s="1" t="s">
        <v>5</v>
      </c>
    </row>
    <row r="119823" spans="1:3" x14ac:dyDescent="0.2">
      <c r="A119823" s="1">
        <v>120717</v>
      </c>
      <c r="B119823" s="1" t="s">
        <v>119434</v>
      </c>
      <c r="C119823" s="1" t="s">
        <v>5</v>
      </c>
    </row>
    <row r="119824" spans="1:3" x14ac:dyDescent="0.2">
      <c r="A119824" s="1">
        <v>120718</v>
      </c>
      <c r="B119824" s="1" t="s">
        <v>119435</v>
      </c>
      <c r="C119824" s="1" t="s">
        <v>5</v>
      </c>
    </row>
    <row r="119825" spans="1:3" x14ac:dyDescent="0.2">
      <c r="A119825" s="1">
        <v>120719</v>
      </c>
      <c r="B119825" s="1" t="s">
        <v>119436</v>
      </c>
      <c r="C119825" s="1" t="s">
        <v>5</v>
      </c>
    </row>
    <row r="119826" spans="1:3" x14ac:dyDescent="0.2">
      <c r="A119826" s="1">
        <v>120720</v>
      </c>
      <c r="B119826" s="1" t="s">
        <v>119437</v>
      </c>
      <c r="C119826" s="1" t="s">
        <v>5</v>
      </c>
    </row>
    <row r="119827" spans="1:3" x14ac:dyDescent="0.2">
      <c r="A119827" s="1">
        <v>120721</v>
      </c>
      <c r="B119827" s="1" t="s">
        <v>119438</v>
      </c>
      <c r="C119827" s="1" t="s">
        <v>5</v>
      </c>
    </row>
    <row r="119828" spans="1:3" x14ac:dyDescent="0.2">
      <c r="A119828" s="1">
        <v>120722</v>
      </c>
      <c r="B119828" s="1" t="s">
        <v>119439</v>
      </c>
      <c r="C119828" s="1" t="s">
        <v>5</v>
      </c>
    </row>
    <row r="119829" spans="1:3" x14ac:dyDescent="0.2">
      <c r="A119829" s="1">
        <v>120723</v>
      </c>
      <c r="B119829" s="1" t="s">
        <v>119440</v>
      </c>
      <c r="C119829" s="1" t="s">
        <v>5</v>
      </c>
    </row>
    <row r="119830" spans="1:3" x14ac:dyDescent="0.2">
      <c r="A119830" s="1">
        <v>120724</v>
      </c>
      <c r="B119830" s="1" t="s">
        <v>119441</v>
      </c>
      <c r="C119830" s="1" t="s">
        <v>5</v>
      </c>
    </row>
    <row r="119831" spans="1:3" x14ac:dyDescent="0.2">
      <c r="A119831" s="1">
        <v>120725</v>
      </c>
      <c r="B119831" s="1" t="s">
        <v>119442</v>
      </c>
      <c r="C119831" s="1" t="s">
        <v>5</v>
      </c>
    </row>
    <row r="119832" spans="1:3" x14ac:dyDescent="0.2">
      <c r="A119832" s="1">
        <v>120726</v>
      </c>
      <c r="B119832" s="1" t="s">
        <v>119443</v>
      </c>
      <c r="C119832" s="1" t="s">
        <v>5</v>
      </c>
    </row>
    <row r="119833" spans="1:3" x14ac:dyDescent="0.2">
      <c r="A119833" s="1">
        <v>120727</v>
      </c>
      <c r="B119833" s="1" t="s">
        <v>119444</v>
      </c>
      <c r="C119833" s="1" t="s">
        <v>5</v>
      </c>
    </row>
    <row r="119834" spans="1:3" x14ac:dyDescent="0.2">
      <c r="A119834" s="1">
        <v>120728</v>
      </c>
      <c r="B119834" s="1" t="s">
        <v>119445</v>
      </c>
      <c r="C119834" s="1" t="s">
        <v>5</v>
      </c>
    </row>
    <row r="119835" spans="1:3" x14ac:dyDescent="0.2">
      <c r="A119835" s="1">
        <v>120729</v>
      </c>
      <c r="B119835" s="1" t="s">
        <v>119446</v>
      </c>
      <c r="C119835" s="1" t="s">
        <v>5</v>
      </c>
    </row>
    <row r="119836" spans="1:3" x14ac:dyDescent="0.2">
      <c r="A119836" s="1">
        <v>120730</v>
      </c>
      <c r="B119836" s="1" t="s">
        <v>119447</v>
      </c>
      <c r="C119836" s="1" t="s">
        <v>5</v>
      </c>
    </row>
    <row r="119837" spans="1:3" x14ac:dyDescent="0.2">
      <c r="A119837" s="1">
        <v>120731</v>
      </c>
      <c r="B119837" s="1" t="s">
        <v>119448</v>
      </c>
      <c r="C119837" s="1" t="s">
        <v>5</v>
      </c>
    </row>
    <row r="119838" spans="1:3" x14ac:dyDescent="0.2">
      <c r="A119838" s="1">
        <v>120732</v>
      </c>
      <c r="B119838" s="1" t="s">
        <v>119449</v>
      </c>
      <c r="C119838" s="1" t="s">
        <v>5</v>
      </c>
    </row>
    <row r="119839" spans="1:3" x14ac:dyDescent="0.2">
      <c r="A119839" s="1">
        <v>120733</v>
      </c>
      <c r="B119839" s="1" t="s">
        <v>119450</v>
      </c>
      <c r="C119839" s="1" t="s">
        <v>5</v>
      </c>
    </row>
    <row r="119840" spans="1:3" x14ac:dyDescent="0.2">
      <c r="A119840" s="1">
        <v>120734</v>
      </c>
      <c r="B119840" s="1" t="s">
        <v>119451</v>
      </c>
      <c r="C119840" s="1" t="s">
        <v>5</v>
      </c>
    </row>
    <row r="119841" spans="1:3" x14ac:dyDescent="0.2">
      <c r="A119841" s="1">
        <v>120736</v>
      </c>
      <c r="B119841" s="1" t="s">
        <v>119452</v>
      </c>
      <c r="C119841" s="1" t="s">
        <v>5</v>
      </c>
    </row>
    <row r="119842" spans="1:3" x14ac:dyDescent="0.2">
      <c r="A119842" s="1">
        <v>120737</v>
      </c>
      <c r="B119842" s="1" t="s">
        <v>119453</v>
      </c>
      <c r="C119842" s="1" t="s">
        <v>5</v>
      </c>
    </row>
    <row r="119843" spans="1:3" x14ac:dyDescent="0.2">
      <c r="A119843" s="1">
        <v>120738</v>
      </c>
      <c r="B119843" s="1" t="s">
        <v>119454</v>
      </c>
      <c r="C119843" s="1" t="s">
        <v>5</v>
      </c>
    </row>
    <row r="119844" spans="1:3" x14ac:dyDescent="0.2">
      <c r="A119844" s="1">
        <v>120739</v>
      </c>
      <c r="B119844" s="1" t="s">
        <v>119455</v>
      </c>
      <c r="C119844" s="1" t="s">
        <v>5</v>
      </c>
    </row>
    <row r="119845" spans="1:3" x14ac:dyDescent="0.2">
      <c r="A119845" s="1">
        <v>120740</v>
      </c>
      <c r="B119845" s="1" t="s">
        <v>119456</v>
      </c>
      <c r="C119845" s="1" t="s">
        <v>5</v>
      </c>
    </row>
    <row r="119846" spans="1:3" x14ac:dyDescent="0.2">
      <c r="A119846" s="1">
        <v>120741</v>
      </c>
      <c r="B119846" s="1" t="s">
        <v>119457</v>
      </c>
      <c r="C119846" s="1" t="s">
        <v>5</v>
      </c>
    </row>
    <row r="119847" spans="1:3" x14ac:dyDescent="0.2">
      <c r="A119847" s="1">
        <v>120742</v>
      </c>
      <c r="B119847" s="1" t="s">
        <v>119458</v>
      </c>
      <c r="C119847" s="1" t="s">
        <v>5</v>
      </c>
    </row>
    <row r="119848" spans="1:3" x14ac:dyDescent="0.2">
      <c r="A119848" s="1">
        <v>120743</v>
      </c>
      <c r="B119848" s="1" t="s">
        <v>119459</v>
      </c>
      <c r="C119848" s="1" t="s">
        <v>5</v>
      </c>
    </row>
    <row r="119849" spans="1:3" x14ac:dyDescent="0.2">
      <c r="A119849" s="1">
        <v>120754</v>
      </c>
      <c r="B119849" s="1" t="s">
        <v>119460</v>
      </c>
      <c r="C119849" s="1" t="s">
        <v>5</v>
      </c>
    </row>
    <row r="119850" spans="1:3" x14ac:dyDescent="0.2">
      <c r="A119850" s="1">
        <v>120755</v>
      </c>
      <c r="B119850" s="1" t="s">
        <v>119461</v>
      </c>
      <c r="C119850" s="1" t="s">
        <v>5</v>
      </c>
    </row>
    <row r="119851" spans="1:3" x14ac:dyDescent="0.2">
      <c r="A119851" s="1">
        <v>120756</v>
      </c>
      <c r="B119851" s="1" t="s">
        <v>119462</v>
      </c>
      <c r="C119851" s="1" t="s">
        <v>5</v>
      </c>
    </row>
    <row r="119852" spans="1:3" x14ac:dyDescent="0.2">
      <c r="A119852" s="1">
        <v>120757</v>
      </c>
      <c r="B119852" s="1" t="s">
        <v>119463</v>
      </c>
      <c r="C119852" s="1" t="s">
        <v>5</v>
      </c>
    </row>
    <row r="119853" spans="1:3" x14ac:dyDescent="0.2">
      <c r="A119853" s="1">
        <v>120758</v>
      </c>
      <c r="B119853" s="1" t="s">
        <v>119464</v>
      </c>
      <c r="C119853" s="1" t="s">
        <v>5</v>
      </c>
    </row>
    <row r="119854" spans="1:3" x14ac:dyDescent="0.2">
      <c r="A119854" s="1">
        <v>120759</v>
      </c>
      <c r="B119854" s="1" t="s">
        <v>119465</v>
      </c>
      <c r="C119854" s="1" t="s">
        <v>5</v>
      </c>
    </row>
    <row r="119855" spans="1:3" x14ac:dyDescent="0.2">
      <c r="A119855" s="1">
        <v>120760</v>
      </c>
      <c r="B119855" s="1" t="s">
        <v>119466</v>
      </c>
      <c r="C119855" s="1" t="s">
        <v>5</v>
      </c>
    </row>
    <row r="119856" spans="1:3" x14ac:dyDescent="0.2">
      <c r="A119856" s="1">
        <v>120761</v>
      </c>
      <c r="B119856" s="1" t="s">
        <v>119467</v>
      </c>
      <c r="C119856" s="1" t="s">
        <v>5</v>
      </c>
    </row>
    <row r="119857" spans="1:3" x14ac:dyDescent="0.2">
      <c r="A119857" s="1">
        <v>120762</v>
      </c>
      <c r="B119857" s="1" t="s">
        <v>119468</v>
      </c>
      <c r="C119857" s="1" t="s">
        <v>5</v>
      </c>
    </row>
    <row r="119858" spans="1:3" x14ac:dyDescent="0.2">
      <c r="A119858" s="1">
        <v>120763</v>
      </c>
      <c r="B119858" s="1" t="s">
        <v>119469</v>
      </c>
      <c r="C119858" s="1" t="s">
        <v>5</v>
      </c>
    </row>
    <row r="119859" spans="1:3" x14ac:dyDescent="0.2">
      <c r="A119859" s="1">
        <v>120764</v>
      </c>
      <c r="B119859" s="1" t="s">
        <v>119470</v>
      </c>
      <c r="C119859" s="1" t="s">
        <v>5</v>
      </c>
    </row>
    <row r="119860" spans="1:3" x14ac:dyDescent="0.2">
      <c r="A119860" s="1">
        <v>120765</v>
      </c>
      <c r="B119860" s="1" t="s">
        <v>119471</v>
      </c>
      <c r="C119860" s="1" t="s">
        <v>5</v>
      </c>
    </row>
    <row r="119861" spans="1:3" x14ac:dyDescent="0.2">
      <c r="A119861" s="1">
        <v>120766</v>
      </c>
      <c r="B119861" s="1" t="s">
        <v>119472</v>
      </c>
      <c r="C119861" s="1" t="s">
        <v>5</v>
      </c>
    </row>
    <row r="119862" spans="1:3" x14ac:dyDescent="0.2">
      <c r="A119862" s="1">
        <v>120767</v>
      </c>
      <c r="B119862" s="1" t="s">
        <v>119473</v>
      </c>
      <c r="C119862" s="1" t="s">
        <v>5</v>
      </c>
    </row>
    <row r="119863" spans="1:3" x14ac:dyDescent="0.2">
      <c r="A119863" s="1">
        <v>120768</v>
      </c>
      <c r="B119863" s="1" t="s">
        <v>119474</v>
      </c>
      <c r="C119863" s="1" t="s">
        <v>5</v>
      </c>
    </row>
    <row r="119864" spans="1:3" x14ac:dyDescent="0.2">
      <c r="A119864" s="1">
        <v>120769</v>
      </c>
      <c r="B119864" s="1" t="s">
        <v>119475</v>
      </c>
      <c r="C119864" s="1" t="s">
        <v>5</v>
      </c>
    </row>
    <row r="119865" spans="1:3" x14ac:dyDescent="0.2">
      <c r="A119865" s="1">
        <v>120770</v>
      </c>
      <c r="B119865" s="1" t="s">
        <v>119476</v>
      </c>
      <c r="C119865" s="1" t="s">
        <v>5</v>
      </c>
    </row>
    <row r="119866" spans="1:3" x14ac:dyDescent="0.2">
      <c r="A119866" s="1">
        <v>120771</v>
      </c>
      <c r="B119866" s="1" t="s">
        <v>119477</v>
      </c>
      <c r="C119866" s="1" t="s">
        <v>5</v>
      </c>
    </row>
    <row r="119867" spans="1:3" x14ac:dyDescent="0.2">
      <c r="A119867" s="1">
        <v>120772</v>
      </c>
      <c r="B119867" s="1" t="s">
        <v>119478</v>
      </c>
      <c r="C119867" s="1" t="s">
        <v>5</v>
      </c>
    </row>
    <row r="119868" spans="1:3" x14ac:dyDescent="0.2">
      <c r="A119868" s="1">
        <v>120773</v>
      </c>
      <c r="B119868" s="1" t="s">
        <v>119479</v>
      </c>
      <c r="C119868" s="1" t="s">
        <v>5</v>
      </c>
    </row>
    <row r="119869" spans="1:3" x14ac:dyDescent="0.2">
      <c r="A119869" s="1">
        <v>120774</v>
      </c>
      <c r="B119869" s="1" t="s">
        <v>119480</v>
      </c>
      <c r="C119869" s="1" t="s">
        <v>5</v>
      </c>
    </row>
    <row r="119870" spans="1:3" x14ac:dyDescent="0.2">
      <c r="A119870" s="1">
        <v>120775</v>
      </c>
      <c r="B119870" s="1" t="s">
        <v>119481</v>
      </c>
      <c r="C119870" s="1" t="s">
        <v>5</v>
      </c>
    </row>
    <row r="119871" spans="1:3" x14ac:dyDescent="0.2">
      <c r="A119871" s="1">
        <v>120776</v>
      </c>
      <c r="B119871" s="1" t="s">
        <v>119482</v>
      </c>
      <c r="C119871" s="1" t="s">
        <v>5</v>
      </c>
    </row>
    <row r="119872" spans="1:3" x14ac:dyDescent="0.2">
      <c r="A119872" s="1">
        <v>120777</v>
      </c>
      <c r="B119872" s="1" t="s">
        <v>119483</v>
      </c>
      <c r="C119872" s="1" t="s">
        <v>5</v>
      </c>
    </row>
    <row r="119873" spans="1:3" x14ac:dyDescent="0.2">
      <c r="A119873" s="1">
        <v>120778</v>
      </c>
      <c r="B119873" s="1" t="s">
        <v>119484</v>
      </c>
      <c r="C119873" s="1" t="s">
        <v>5</v>
      </c>
    </row>
    <row r="119874" spans="1:3" x14ac:dyDescent="0.2">
      <c r="A119874" s="1">
        <v>120780</v>
      </c>
      <c r="B119874" s="1" t="s">
        <v>119485</v>
      </c>
      <c r="C119874" s="1" t="s">
        <v>5</v>
      </c>
    </row>
    <row r="119875" spans="1:3" x14ac:dyDescent="0.2">
      <c r="A119875" s="1">
        <v>120781</v>
      </c>
      <c r="B119875" s="1" t="s">
        <v>119486</v>
      </c>
      <c r="C119875" s="1" t="s">
        <v>5</v>
      </c>
    </row>
    <row r="119876" spans="1:3" x14ac:dyDescent="0.2">
      <c r="A119876" s="1">
        <v>120782</v>
      </c>
      <c r="B119876" s="1" t="s">
        <v>119487</v>
      </c>
      <c r="C119876" s="1" t="s">
        <v>5</v>
      </c>
    </row>
    <row r="119877" spans="1:3" x14ac:dyDescent="0.2">
      <c r="A119877" s="1">
        <v>120783</v>
      </c>
      <c r="B119877" s="1" t="s">
        <v>119488</v>
      </c>
      <c r="C119877" s="1" t="s">
        <v>5</v>
      </c>
    </row>
    <row r="119878" spans="1:3" x14ac:dyDescent="0.2">
      <c r="A119878" s="1">
        <v>120784</v>
      </c>
      <c r="B119878" s="1" t="s">
        <v>119489</v>
      </c>
      <c r="C119878" s="1" t="s">
        <v>5</v>
      </c>
    </row>
    <row r="119879" spans="1:3" x14ac:dyDescent="0.2">
      <c r="A119879" s="1">
        <v>120785</v>
      </c>
      <c r="B119879" s="1" t="s">
        <v>119490</v>
      </c>
      <c r="C119879" s="1" t="s">
        <v>5</v>
      </c>
    </row>
    <row r="119880" spans="1:3" x14ac:dyDescent="0.2">
      <c r="A119880" s="1">
        <v>120786</v>
      </c>
      <c r="B119880" s="1" t="s">
        <v>119491</v>
      </c>
      <c r="C119880" s="1" t="s">
        <v>5</v>
      </c>
    </row>
    <row r="119881" spans="1:3" x14ac:dyDescent="0.2">
      <c r="A119881" s="1">
        <v>120787</v>
      </c>
      <c r="B119881" s="1" t="s">
        <v>119492</v>
      </c>
      <c r="C119881" s="1" t="s">
        <v>5</v>
      </c>
    </row>
    <row r="119882" spans="1:3" x14ac:dyDescent="0.2">
      <c r="A119882" s="1">
        <v>120788</v>
      </c>
      <c r="B119882" s="1" t="s">
        <v>119493</v>
      </c>
      <c r="C119882" s="1" t="s">
        <v>5</v>
      </c>
    </row>
    <row r="119883" spans="1:3" x14ac:dyDescent="0.2">
      <c r="A119883" s="1">
        <v>120789</v>
      </c>
      <c r="B119883" s="1" t="s">
        <v>119494</v>
      </c>
      <c r="C119883" s="1" t="s">
        <v>5</v>
      </c>
    </row>
    <row r="119884" spans="1:3" x14ac:dyDescent="0.2">
      <c r="A119884" s="1">
        <v>120790</v>
      </c>
      <c r="B119884" s="1" t="s">
        <v>119495</v>
      </c>
      <c r="C119884" s="1" t="s">
        <v>5</v>
      </c>
    </row>
    <row r="119885" spans="1:3" x14ac:dyDescent="0.2">
      <c r="A119885" s="1">
        <v>120791</v>
      </c>
      <c r="B119885" s="1" t="s">
        <v>119496</v>
      </c>
      <c r="C119885" s="1" t="s">
        <v>5</v>
      </c>
    </row>
    <row r="119886" spans="1:3" x14ac:dyDescent="0.2">
      <c r="A119886" s="1">
        <v>120792</v>
      </c>
      <c r="B119886" s="1" t="s">
        <v>119497</v>
      </c>
      <c r="C119886" s="1" t="s">
        <v>5</v>
      </c>
    </row>
    <row r="119887" spans="1:3" x14ac:dyDescent="0.2">
      <c r="A119887" s="1">
        <v>120793</v>
      </c>
      <c r="B119887" s="1" t="s">
        <v>119498</v>
      </c>
      <c r="C119887" s="1" t="s">
        <v>5</v>
      </c>
    </row>
    <row r="119888" spans="1:3" x14ac:dyDescent="0.2">
      <c r="A119888" s="1">
        <v>120804</v>
      </c>
      <c r="B119888" s="1" t="s">
        <v>119499</v>
      </c>
      <c r="C119888" s="1" t="s">
        <v>5</v>
      </c>
    </row>
    <row r="119889" spans="1:3" x14ac:dyDescent="0.2">
      <c r="A119889" s="1">
        <v>120805</v>
      </c>
      <c r="B119889" s="1" t="s">
        <v>119500</v>
      </c>
      <c r="C119889" s="1" t="s">
        <v>5</v>
      </c>
    </row>
    <row r="119890" spans="1:3" x14ac:dyDescent="0.2">
      <c r="A119890" s="1">
        <v>120806</v>
      </c>
      <c r="B119890" s="1" t="s">
        <v>119501</v>
      </c>
      <c r="C119890" s="1" t="s">
        <v>5</v>
      </c>
    </row>
    <row r="119891" spans="1:3" x14ac:dyDescent="0.2">
      <c r="A119891" s="1">
        <v>120807</v>
      </c>
      <c r="B119891" s="1" t="s">
        <v>119502</v>
      </c>
      <c r="C119891" s="1" t="s">
        <v>5</v>
      </c>
    </row>
    <row r="119892" spans="1:3" x14ac:dyDescent="0.2">
      <c r="A119892" s="1">
        <v>120808</v>
      </c>
      <c r="B119892" s="1" t="s">
        <v>119503</v>
      </c>
      <c r="C119892" s="1" t="s">
        <v>5</v>
      </c>
    </row>
    <row r="119893" spans="1:3" x14ac:dyDescent="0.2">
      <c r="A119893" s="1">
        <v>120809</v>
      </c>
      <c r="B119893" s="1" t="s">
        <v>119504</v>
      </c>
      <c r="C119893" s="1" t="s">
        <v>5</v>
      </c>
    </row>
    <row r="119894" spans="1:3" x14ac:dyDescent="0.2">
      <c r="A119894" s="1">
        <v>120810</v>
      </c>
      <c r="B119894" s="1" t="s">
        <v>119505</v>
      </c>
      <c r="C119894" s="1" t="s">
        <v>5</v>
      </c>
    </row>
    <row r="119895" spans="1:3" x14ac:dyDescent="0.2">
      <c r="A119895" s="1">
        <v>120811</v>
      </c>
      <c r="B119895" s="1" t="s">
        <v>119506</v>
      </c>
      <c r="C119895" s="1" t="s">
        <v>5</v>
      </c>
    </row>
    <row r="119896" spans="1:3" x14ac:dyDescent="0.2">
      <c r="A119896" s="1">
        <v>120812</v>
      </c>
      <c r="B119896" s="1" t="s">
        <v>119507</v>
      </c>
      <c r="C119896" s="1" t="s">
        <v>5</v>
      </c>
    </row>
    <row r="119897" spans="1:3" x14ac:dyDescent="0.2">
      <c r="A119897" s="1">
        <v>120813</v>
      </c>
      <c r="B119897" s="1" t="s">
        <v>119508</v>
      </c>
      <c r="C119897" s="1" t="s">
        <v>5</v>
      </c>
    </row>
    <row r="119898" spans="1:3" x14ac:dyDescent="0.2">
      <c r="A119898" s="1">
        <v>120814</v>
      </c>
      <c r="B119898" s="1" t="s">
        <v>119509</v>
      </c>
      <c r="C119898" s="1" t="s">
        <v>5</v>
      </c>
    </row>
    <row r="119899" spans="1:3" x14ac:dyDescent="0.2">
      <c r="A119899" s="1">
        <v>120815</v>
      </c>
      <c r="B119899" s="1" t="s">
        <v>119510</v>
      </c>
      <c r="C119899" s="1" t="s">
        <v>5</v>
      </c>
    </row>
    <row r="119900" spans="1:3" x14ac:dyDescent="0.2">
      <c r="A119900" s="1">
        <v>120816</v>
      </c>
      <c r="B119900" s="1" t="s">
        <v>119511</v>
      </c>
      <c r="C119900" s="1" t="s">
        <v>5</v>
      </c>
    </row>
    <row r="119901" spans="1:3" x14ac:dyDescent="0.2">
      <c r="A119901" s="1">
        <v>120817</v>
      </c>
      <c r="B119901" s="1" t="s">
        <v>119512</v>
      </c>
      <c r="C119901" s="1" t="s">
        <v>5</v>
      </c>
    </row>
    <row r="119902" spans="1:3" x14ac:dyDescent="0.2">
      <c r="A119902" s="1">
        <v>120818</v>
      </c>
      <c r="B119902" s="1" t="s">
        <v>119513</v>
      </c>
      <c r="C119902" s="1" t="s">
        <v>5</v>
      </c>
    </row>
    <row r="119903" spans="1:3" x14ac:dyDescent="0.2">
      <c r="A119903" s="1">
        <v>120819</v>
      </c>
      <c r="B119903" s="1" t="s">
        <v>119514</v>
      </c>
      <c r="C119903" s="1" t="s">
        <v>5</v>
      </c>
    </row>
    <row r="119904" spans="1:3" x14ac:dyDescent="0.2">
      <c r="A119904" s="1">
        <v>120820</v>
      </c>
      <c r="B119904" s="1" t="s">
        <v>119515</v>
      </c>
      <c r="C119904" s="1" t="s">
        <v>5</v>
      </c>
    </row>
    <row r="119905" spans="1:3" x14ac:dyDescent="0.2">
      <c r="A119905" s="1">
        <v>120821</v>
      </c>
      <c r="B119905" s="1" t="s">
        <v>119516</v>
      </c>
      <c r="C119905" s="1" t="s">
        <v>5</v>
      </c>
    </row>
    <row r="119906" spans="1:3" x14ac:dyDescent="0.2">
      <c r="A119906" s="1">
        <v>120822</v>
      </c>
      <c r="B119906" s="1" t="s">
        <v>119517</v>
      </c>
      <c r="C119906" s="1" t="s">
        <v>5</v>
      </c>
    </row>
    <row r="119907" spans="1:3" x14ac:dyDescent="0.2">
      <c r="A119907" s="1">
        <v>120823</v>
      </c>
      <c r="B119907" s="1" t="s">
        <v>119518</v>
      </c>
      <c r="C119907" s="1" t="s">
        <v>5</v>
      </c>
    </row>
    <row r="119908" spans="1:3" x14ac:dyDescent="0.2">
      <c r="A119908" s="1">
        <v>120824</v>
      </c>
      <c r="B119908" s="1" t="s">
        <v>119519</v>
      </c>
      <c r="C119908" s="1" t="s">
        <v>5</v>
      </c>
    </row>
    <row r="119909" spans="1:3" x14ac:dyDescent="0.2">
      <c r="A119909" s="1">
        <v>120825</v>
      </c>
      <c r="B119909" s="1" t="s">
        <v>119520</v>
      </c>
      <c r="C119909" s="1" t="s">
        <v>5</v>
      </c>
    </row>
    <row r="119910" spans="1:3" x14ac:dyDescent="0.2">
      <c r="A119910" s="1">
        <v>120827</v>
      </c>
      <c r="B119910" s="1" t="s">
        <v>119521</v>
      </c>
      <c r="C119910" s="1" t="s">
        <v>5</v>
      </c>
    </row>
    <row r="119911" spans="1:3" x14ac:dyDescent="0.2">
      <c r="A119911" s="1">
        <v>120828</v>
      </c>
      <c r="B119911" s="1" t="s">
        <v>119522</v>
      </c>
      <c r="C119911" s="1" t="s">
        <v>5</v>
      </c>
    </row>
    <row r="119912" spans="1:3" x14ac:dyDescent="0.2">
      <c r="A119912" s="1">
        <v>120829</v>
      </c>
      <c r="B119912" s="1" t="s">
        <v>119523</v>
      </c>
      <c r="C119912" s="1" t="s">
        <v>5</v>
      </c>
    </row>
    <row r="119913" spans="1:3" x14ac:dyDescent="0.2">
      <c r="A119913" s="1">
        <v>120830</v>
      </c>
      <c r="B119913" s="1" t="s">
        <v>119524</v>
      </c>
      <c r="C119913" s="1" t="s">
        <v>5</v>
      </c>
    </row>
    <row r="119914" spans="1:3" x14ac:dyDescent="0.2">
      <c r="A119914" s="1">
        <v>120831</v>
      </c>
      <c r="B119914" s="1" t="s">
        <v>119525</v>
      </c>
      <c r="C119914" s="1" t="s">
        <v>5</v>
      </c>
    </row>
    <row r="119915" spans="1:3" x14ac:dyDescent="0.2">
      <c r="A119915" s="1">
        <v>120832</v>
      </c>
      <c r="B119915" s="1" t="s">
        <v>119526</v>
      </c>
      <c r="C119915" s="1" t="s">
        <v>5</v>
      </c>
    </row>
    <row r="119916" spans="1:3" x14ac:dyDescent="0.2">
      <c r="A119916" s="1">
        <v>120833</v>
      </c>
      <c r="B119916" s="1" t="s">
        <v>119527</v>
      </c>
      <c r="C119916" s="1" t="s">
        <v>5</v>
      </c>
    </row>
    <row r="119917" spans="1:3" x14ac:dyDescent="0.2">
      <c r="A119917" s="1">
        <v>120844</v>
      </c>
      <c r="B119917" s="1" t="s">
        <v>119528</v>
      </c>
      <c r="C119917" s="1" t="s">
        <v>5</v>
      </c>
    </row>
    <row r="119918" spans="1:3" x14ac:dyDescent="0.2">
      <c r="A119918" s="1">
        <v>120845</v>
      </c>
      <c r="B119918" s="1" t="s">
        <v>119529</v>
      </c>
      <c r="C119918" s="1" t="s">
        <v>5</v>
      </c>
    </row>
    <row r="119919" spans="1:3" x14ac:dyDescent="0.2">
      <c r="A119919" s="1">
        <v>120846</v>
      </c>
      <c r="B119919" s="1" t="s">
        <v>119530</v>
      </c>
      <c r="C119919" s="1" t="s">
        <v>5</v>
      </c>
    </row>
    <row r="119920" spans="1:3" x14ac:dyDescent="0.2">
      <c r="A119920" s="1">
        <v>120847</v>
      </c>
      <c r="B119920" s="1" t="s">
        <v>119531</v>
      </c>
      <c r="C119920" s="1" t="s">
        <v>5</v>
      </c>
    </row>
    <row r="119921" spans="1:3" x14ac:dyDescent="0.2">
      <c r="A119921" s="1">
        <v>120848</v>
      </c>
      <c r="B119921" s="1" t="s">
        <v>119532</v>
      </c>
      <c r="C119921" s="1" t="s">
        <v>5</v>
      </c>
    </row>
    <row r="119922" spans="1:3" x14ac:dyDescent="0.2">
      <c r="A119922" s="1">
        <v>120849</v>
      </c>
      <c r="B119922" s="1" t="s">
        <v>119533</v>
      </c>
      <c r="C119922" s="1" t="s">
        <v>5</v>
      </c>
    </row>
    <row r="119923" spans="1:3" x14ac:dyDescent="0.2">
      <c r="A119923" s="1">
        <v>120850</v>
      </c>
      <c r="B119923" s="1" t="s">
        <v>119534</v>
      </c>
      <c r="C119923" s="1" t="s">
        <v>5</v>
      </c>
    </row>
    <row r="119924" spans="1:3" x14ac:dyDescent="0.2">
      <c r="A119924" s="1">
        <v>120851</v>
      </c>
      <c r="B119924" s="1" t="s">
        <v>119535</v>
      </c>
      <c r="C119924" s="1" t="s">
        <v>5</v>
      </c>
    </row>
    <row r="119925" spans="1:3" x14ac:dyDescent="0.2">
      <c r="A119925" s="1">
        <v>120852</v>
      </c>
      <c r="B119925" s="1" t="s">
        <v>119536</v>
      </c>
      <c r="C119925" s="1" t="s">
        <v>5</v>
      </c>
    </row>
    <row r="119926" spans="1:3" x14ac:dyDescent="0.2">
      <c r="A119926" s="1">
        <v>120853</v>
      </c>
      <c r="B119926" s="1" t="s">
        <v>119537</v>
      </c>
      <c r="C119926" s="1" t="s">
        <v>5</v>
      </c>
    </row>
    <row r="119927" spans="1:3" x14ac:dyDescent="0.2">
      <c r="A119927" s="1">
        <v>120854</v>
      </c>
      <c r="B119927" s="1" t="s">
        <v>119538</v>
      </c>
      <c r="C119927" s="1" t="s">
        <v>5</v>
      </c>
    </row>
    <row r="119928" spans="1:3" x14ac:dyDescent="0.2">
      <c r="A119928" s="1">
        <v>120855</v>
      </c>
      <c r="B119928" s="1" t="s">
        <v>119539</v>
      </c>
      <c r="C119928" s="1" t="s">
        <v>5</v>
      </c>
    </row>
    <row r="119929" spans="1:3" x14ac:dyDescent="0.2">
      <c r="A119929" s="1">
        <v>120856</v>
      </c>
      <c r="B119929" s="1" t="s">
        <v>119540</v>
      </c>
      <c r="C119929" s="1" t="s">
        <v>5</v>
      </c>
    </row>
    <row r="119930" spans="1:3" x14ac:dyDescent="0.2">
      <c r="A119930" s="1">
        <v>120857</v>
      </c>
      <c r="B119930" s="1" t="s">
        <v>119541</v>
      </c>
      <c r="C119930" s="1" t="s">
        <v>5</v>
      </c>
    </row>
    <row r="119931" spans="1:3" x14ac:dyDescent="0.2">
      <c r="A119931" s="1">
        <v>120858</v>
      </c>
      <c r="B119931" s="1" t="s">
        <v>119542</v>
      </c>
      <c r="C119931" s="1" t="s">
        <v>5</v>
      </c>
    </row>
    <row r="119932" spans="1:3" x14ac:dyDescent="0.2">
      <c r="A119932" s="1">
        <v>120859</v>
      </c>
      <c r="B119932" s="1" t="s">
        <v>119543</v>
      </c>
      <c r="C119932" s="1" t="s">
        <v>5</v>
      </c>
    </row>
    <row r="119933" spans="1:3" x14ac:dyDescent="0.2">
      <c r="A119933" s="1">
        <v>120860</v>
      </c>
      <c r="B119933" s="1" t="s">
        <v>119544</v>
      </c>
      <c r="C119933" s="1" t="s">
        <v>5</v>
      </c>
    </row>
    <row r="119934" spans="1:3" x14ac:dyDescent="0.2">
      <c r="A119934" s="1">
        <v>120862</v>
      </c>
      <c r="B119934" s="1" t="s">
        <v>119545</v>
      </c>
      <c r="C119934" s="1" t="s">
        <v>5</v>
      </c>
    </row>
    <row r="119935" spans="1:3" x14ac:dyDescent="0.2">
      <c r="A119935" s="1">
        <v>120863</v>
      </c>
      <c r="B119935" s="1" t="s">
        <v>119546</v>
      </c>
      <c r="C119935" s="1" t="s">
        <v>5</v>
      </c>
    </row>
    <row r="119936" spans="1:3" x14ac:dyDescent="0.2">
      <c r="A119936" s="1">
        <v>120864</v>
      </c>
      <c r="B119936" s="1" t="s">
        <v>119547</v>
      </c>
      <c r="C119936" s="1" t="s">
        <v>5</v>
      </c>
    </row>
    <row r="119937" spans="1:3" x14ac:dyDescent="0.2">
      <c r="A119937" s="1">
        <v>120865</v>
      </c>
      <c r="B119937" s="1" t="s">
        <v>119548</v>
      </c>
      <c r="C119937" s="1" t="s">
        <v>5</v>
      </c>
    </row>
    <row r="119938" spans="1:3" x14ac:dyDescent="0.2">
      <c r="A119938" s="1">
        <v>120866</v>
      </c>
      <c r="B119938" s="1" t="s">
        <v>119549</v>
      </c>
      <c r="C119938" s="1" t="s">
        <v>5</v>
      </c>
    </row>
    <row r="119939" spans="1:3" x14ac:dyDescent="0.2">
      <c r="A119939" s="1">
        <v>120867</v>
      </c>
      <c r="B119939" s="1" t="s">
        <v>119550</v>
      </c>
      <c r="C119939" s="1" t="s">
        <v>5</v>
      </c>
    </row>
    <row r="119940" spans="1:3" x14ac:dyDescent="0.2">
      <c r="A119940" s="1">
        <v>120868</v>
      </c>
      <c r="B119940" s="1" t="s">
        <v>119551</v>
      </c>
      <c r="C119940" s="1" t="s">
        <v>5</v>
      </c>
    </row>
    <row r="119941" spans="1:3" x14ac:dyDescent="0.2">
      <c r="A119941" s="1">
        <v>120869</v>
      </c>
      <c r="B119941" s="1" t="s">
        <v>119552</v>
      </c>
      <c r="C119941" s="1" t="s">
        <v>5</v>
      </c>
    </row>
    <row r="119942" spans="1:3" x14ac:dyDescent="0.2">
      <c r="A119942" s="1">
        <v>120870</v>
      </c>
      <c r="B119942" s="1" t="s">
        <v>119553</v>
      </c>
      <c r="C119942" s="1" t="s">
        <v>5</v>
      </c>
    </row>
    <row r="119943" spans="1:3" x14ac:dyDescent="0.2">
      <c r="A119943" s="1">
        <v>120871</v>
      </c>
      <c r="B119943" s="1" t="s">
        <v>119554</v>
      </c>
      <c r="C119943" s="1" t="s">
        <v>5</v>
      </c>
    </row>
    <row r="119944" spans="1:3" x14ac:dyDescent="0.2">
      <c r="A119944" s="1">
        <v>120872</v>
      </c>
      <c r="B119944" s="1" t="s">
        <v>119555</v>
      </c>
      <c r="C119944" s="1" t="s">
        <v>5</v>
      </c>
    </row>
    <row r="119945" spans="1:3" x14ac:dyDescent="0.2">
      <c r="A119945" s="1">
        <v>120873</v>
      </c>
      <c r="B119945" s="1" t="s">
        <v>119556</v>
      </c>
      <c r="C119945" s="1" t="s">
        <v>5</v>
      </c>
    </row>
    <row r="119946" spans="1:3" x14ac:dyDescent="0.2">
      <c r="A119946" s="1">
        <v>120874</v>
      </c>
      <c r="B119946" s="1" t="s">
        <v>119557</v>
      </c>
      <c r="C119946" s="1" t="s">
        <v>5</v>
      </c>
    </row>
    <row r="119947" spans="1:3" x14ac:dyDescent="0.2">
      <c r="A119947" s="1">
        <v>120875</v>
      </c>
      <c r="B119947" s="1" t="s">
        <v>119558</v>
      </c>
      <c r="C119947" s="1" t="s">
        <v>5</v>
      </c>
    </row>
    <row r="119948" spans="1:3" x14ac:dyDescent="0.2">
      <c r="A119948" s="1">
        <v>120876</v>
      </c>
      <c r="B119948" s="1" t="s">
        <v>119559</v>
      </c>
      <c r="C119948" s="1" t="s">
        <v>5</v>
      </c>
    </row>
    <row r="119949" spans="1:3" x14ac:dyDescent="0.2">
      <c r="A119949" s="1">
        <v>120877</v>
      </c>
      <c r="B119949" s="1" t="s">
        <v>119560</v>
      </c>
      <c r="C119949" s="1" t="s">
        <v>5</v>
      </c>
    </row>
    <row r="119950" spans="1:3" x14ac:dyDescent="0.2">
      <c r="A119950" s="1">
        <v>120878</v>
      </c>
      <c r="B119950" s="1" t="s">
        <v>119561</v>
      </c>
      <c r="C119950" s="1" t="s">
        <v>5</v>
      </c>
    </row>
    <row r="119951" spans="1:3" x14ac:dyDescent="0.2">
      <c r="A119951" s="1">
        <v>120879</v>
      </c>
      <c r="B119951" s="1" t="s">
        <v>119562</v>
      </c>
      <c r="C119951" s="1" t="s">
        <v>5</v>
      </c>
    </row>
    <row r="119952" spans="1:3" x14ac:dyDescent="0.2">
      <c r="A119952" s="1">
        <v>120880</v>
      </c>
      <c r="B119952" s="1" t="s">
        <v>119563</v>
      </c>
      <c r="C119952" s="1" t="s">
        <v>5</v>
      </c>
    </row>
    <row r="119953" spans="1:3" x14ac:dyDescent="0.2">
      <c r="A119953" s="1">
        <v>120881</v>
      </c>
      <c r="B119953" s="1" t="s">
        <v>119564</v>
      </c>
      <c r="C119953" s="1" t="s">
        <v>5</v>
      </c>
    </row>
    <row r="119954" spans="1:3" x14ac:dyDescent="0.2">
      <c r="A119954" s="1">
        <v>120882</v>
      </c>
      <c r="B119954" s="1" t="s">
        <v>119565</v>
      </c>
      <c r="C119954" s="1" t="s">
        <v>5</v>
      </c>
    </row>
    <row r="119955" spans="1:3" x14ac:dyDescent="0.2">
      <c r="A119955" s="1">
        <v>120883</v>
      </c>
      <c r="B119955" s="1" t="s">
        <v>119566</v>
      </c>
      <c r="C119955" s="1" t="s">
        <v>5</v>
      </c>
    </row>
    <row r="119956" spans="1:3" x14ac:dyDescent="0.2">
      <c r="A119956" s="1">
        <v>120884</v>
      </c>
      <c r="B119956" s="1" t="s">
        <v>119567</v>
      </c>
      <c r="C119956" s="1" t="s">
        <v>5</v>
      </c>
    </row>
    <row r="119957" spans="1:3" x14ac:dyDescent="0.2">
      <c r="A119957" s="1">
        <v>120885</v>
      </c>
      <c r="B119957" s="1" t="s">
        <v>119568</v>
      </c>
      <c r="C119957" s="1" t="s">
        <v>5</v>
      </c>
    </row>
    <row r="119958" spans="1:3" x14ac:dyDescent="0.2">
      <c r="A119958" s="1">
        <v>120886</v>
      </c>
      <c r="B119958" s="1" t="s">
        <v>119569</v>
      </c>
      <c r="C119958" s="1" t="s">
        <v>5</v>
      </c>
    </row>
    <row r="119959" spans="1:3" x14ac:dyDescent="0.2">
      <c r="A119959" s="1">
        <v>120887</v>
      </c>
      <c r="B119959" s="1" t="s">
        <v>119570</v>
      </c>
      <c r="C119959" s="1" t="s">
        <v>5</v>
      </c>
    </row>
    <row r="119960" spans="1:3" x14ac:dyDescent="0.2">
      <c r="A119960" s="1">
        <v>120888</v>
      </c>
      <c r="B119960" s="1" t="s">
        <v>119571</v>
      </c>
      <c r="C119960" s="1" t="s">
        <v>5</v>
      </c>
    </row>
    <row r="119961" spans="1:3" x14ac:dyDescent="0.2">
      <c r="A119961" s="1">
        <v>120889</v>
      </c>
      <c r="B119961" s="1" t="s">
        <v>119572</v>
      </c>
      <c r="C119961" s="1" t="s">
        <v>5</v>
      </c>
    </row>
    <row r="119962" spans="1:3" x14ac:dyDescent="0.2">
      <c r="A119962" s="1">
        <v>120890</v>
      </c>
      <c r="B119962" s="1" t="s">
        <v>119573</v>
      </c>
      <c r="C119962" s="1" t="s">
        <v>5</v>
      </c>
    </row>
    <row r="119963" spans="1:3" x14ac:dyDescent="0.2">
      <c r="A119963" s="1">
        <v>120891</v>
      </c>
      <c r="B119963" s="1" t="s">
        <v>119574</v>
      </c>
      <c r="C119963" s="1" t="s">
        <v>5</v>
      </c>
    </row>
    <row r="119964" spans="1:3" x14ac:dyDescent="0.2">
      <c r="A119964" s="1">
        <v>120892</v>
      </c>
      <c r="B119964" s="1" t="s">
        <v>119575</v>
      </c>
      <c r="C119964" s="1" t="s">
        <v>5</v>
      </c>
    </row>
    <row r="119965" spans="1:3" x14ac:dyDescent="0.2">
      <c r="A119965" s="1">
        <v>120893</v>
      </c>
      <c r="B119965" s="1" t="s">
        <v>119576</v>
      </c>
      <c r="C119965" s="1" t="s">
        <v>5</v>
      </c>
    </row>
    <row r="119966" spans="1:3" x14ac:dyDescent="0.2">
      <c r="A119966" s="1">
        <v>120905</v>
      </c>
      <c r="B119966" s="1" t="s">
        <v>119577</v>
      </c>
      <c r="C119966" s="1" t="s">
        <v>5</v>
      </c>
    </row>
    <row r="119967" spans="1:3" x14ac:dyDescent="0.2">
      <c r="A119967" s="1">
        <v>120906</v>
      </c>
      <c r="B119967" s="1" t="s">
        <v>119578</v>
      </c>
      <c r="C119967" s="1" t="s">
        <v>5</v>
      </c>
    </row>
    <row r="119968" spans="1:3" x14ac:dyDescent="0.2">
      <c r="A119968" s="1">
        <v>120907</v>
      </c>
      <c r="B119968" s="1" t="s">
        <v>119579</v>
      </c>
      <c r="C119968" s="1" t="s">
        <v>5</v>
      </c>
    </row>
    <row r="119969" spans="1:3" x14ac:dyDescent="0.2">
      <c r="A119969" s="1">
        <v>120908</v>
      </c>
      <c r="B119969" s="1" t="s">
        <v>119580</v>
      </c>
      <c r="C119969" s="1" t="s">
        <v>5</v>
      </c>
    </row>
    <row r="119970" spans="1:3" x14ac:dyDescent="0.2">
      <c r="A119970" s="1">
        <v>120909</v>
      </c>
      <c r="B119970" s="1" t="s">
        <v>119581</v>
      </c>
      <c r="C119970" s="1" t="s">
        <v>5</v>
      </c>
    </row>
    <row r="119971" spans="1:3" x14ac:dyDescent="0.2">
      <c r="A119971" s="1">
        <v>120910</v>
      </c>
      <c r="B119971" s="1" t="s">
        <v>119582</v>
      </c>
      <c r="C119971" s="1" t="s">
        <v>5</v>
      </c>
    </row>
    <row r="119972" spans="1:3" x14ac:dyDescent="0.2">
      <c r="A119972" s="1">
        <v>120911</v>
      </c>
      <c r="B119972" s="1" t="s">
        <v>119583</v>
      </c>
      <c r="C119972" s="1" t="s">
        <v>5</v>
      </c>
    </row>
    <row r="119973" spans="1:3" x14ac:dyDescent="0.2">
      <c r="A119973" s="1">
        <v>120912</v>
      </c>
      <c r="B119973" s="1" t="s">
        <v>119584</v>
      </c>
      <c r="C119973" s="1" t="s">
        <v>5</v>
      </c>
    </row>
    <row r="119974" spans="1:3" x14ac:dyDescent="0.2">
      <c r="A119974" s="1">
        <v>120913</v>
      </c>
      <c r="B119974" s="1" t="s">
        <v>119585</v>
      </c>
      <c r="C119974" s="1" t="s">
        <v>5</v>
      </c>
    </row>
    <row r="119975" spans="1:3" x14ac:dyDescent="0.2">
      <c r="A119975" s="1">
        <v>120914</v>
      </c>
      <c r="B119975" s="1" t="s">
        <v>119586</v>
      </c>
      <c r="C119975" s="1" t="s">
        <v>5</v>
      </c>
    </row>
    <row r="119976" spans="1:3" x14ac:dyDescent="0.2">
      <c r="A119976" s="1">
        <v>120915</v>
      </c>
      <c r="B119976" s="1" t="s">
        <v>119587</v>
      </c>
      <c r="C119976" s="1" t="s">
        <v>5</v>
      </c>
    </row>
    <row r="119977" spans="1:3" x14ac:dyDescent="0.2">
      <c r="A119977" s="1">
        <v>120916</v>
      </c>
      <c r="B119977" s="1" t="s">
        <v>119588</v>
      </c>
      <c r="C119977" s="1" t="s">
        <v>5</v>
      </c>
    </row>
    <row r="119978" spans="1:3" x14ac:dyDescent="0.2">
      <c r="A119978" s="1">
        <v>120917</v>
      </c>
      <c r="B119978" s="1" t="s">
        <v>119589</v>
      </c>
      <c r="C119978" s="1" t="s">
        <v>5</v>
      </c>
    </row>
    <row r="119979" spans="1:3" x14ac:dyDescent="0.2">
      <c r="A119979" s="1">
        <v>120918</v>
      </c>
      <c r="B119979" s="1" t="s">
        <v>119590</v>
      </c>
      <c r="C119979" s="1" t="s">
        <v>5</v>
      </c>
    </row>
    <row r="119980" spans="1:3" x14ac:dyDescent="0.2">
      <c r="A119980" s="1">
        <v>120919</v>
      </c>
      <c r="B119980" s="1" t="s">
        <v>119591</v>
      </c>
      <c r="C119980" s="1" t="s">
        <v>5</v>
      </c>
    </row>
    <row r="119981" spans="1:3" x14ac:dyDescent="0.2">
      <c r="A119981" s="1">
        <v>120920</v>
      </c>
      <c r="B119981" s="1" t="s">
        <v>119592</v>
      </c>
      <c r="C119981" s="1" t="s">
        <v>5</v>
      </c>
    </row>
    <row r="119982" spans="1:3" x14ac:dyDescent="0.2">
      <c r="A119982" s="1">
        <v>120921</v>
      </c>
      <c r="B119982" s="1" t="s">
        <v>119593</v>
      </c>
      <c r="C119982" s="1" t="s">
        <v>5</v>
      </c>
    </row>
    <row r="119983" spans="1:3" x14ac:dyDescent="0.2">
      <c r="A119983" s="1">
        <v>120922</v>
      </c>
      <c r="B119983" s="1" t="s">
        <v>119594</v>
      </c>
      <c r="C119983" s="1" t="s">
        <v>5</v>
      </c>
    </row>
    <row r="119984" spans="1:3" x14ac:dyDescent="0.2">
      <c r="A119984" s="1">
        <v>120923</v>
      </c>
      <c r="B119984" s="1" t="s">
        <v>119595</v>
      </c>
      <c r="C119984" s="1" t="s">
        <v>5</v>
      </c>
    </row>
    <row r="119985" spans="1:3" x14ac:dyDescent="0.2">
      <c r="A119985" s="1">
        <v>120924</v>
      </c>
      <c r="B119985" s="1" t="s">
        <v>119596</v>
      </c>
      <c r="C119985" s="1" t="s">
        <v>5</v>
      </c>
    </row>
    <row r="119986" spans="1:3" x14ac:dyDescent="0.2">
      <c r="A119986" s="1">
        <v>120925</v>
      </c>
      <c r="B119986" s="1" t="s">
        <v>119597</v>
      </c>
      <c r="C119986" s="1" t="s">
        <v>5</v>
      </c>
    </row>
    <row r="119987" spans="1:3" x14ac:dyDescent="0.2">
      <c r="A119987" s="1">
        <v>120926</v>
      </c>
      <c r="B119987" s="1" t="s">
        <v>119598</v>
      </c>
      <c r="C119987" s="1" t="s">
        <v>5</v>
      </c>
    </row>
    <row r="119988" spans="1:3" x14ac:dyDescent="0.2">
      <c r="A119988" s="1">
        <v>120927</v>
      </c>
      <c r="B119988" s="1" t="s">
        <v>119599</v>
      </c>
      <c r="C119988" s="1" t="s">
        <v>5</v>
      </c>
    </row>
    <row r="119989" spans="1:3" x14ac:dyDescent="0.2">
      <c r="A119989" s="1">
        <v>120928</v>
      </c>
      <c r="B119989" s="1" t="s">
        <v>119600</v>
      </c>
      <c r="C119989" s="1" t="s">
        <v>5</v>
      </c>
    </row>
    <row r="119990" spans="1:3" x14ac:dyDescent="0.2">
      <c r="A119990" s="1">
        <v>120929</v>
      </c>
      <c r="B119990" s="1" t="s">
        <v>119601</v>
      </c>
      <c r="C119990" s="1" t="s">
        <v>5</v>
      </c>
    </row>
    <row r="119991" spans="1:3" x14ac:dyDescent="0.2">
      <c r="A119991" s="1">
        <v>120930</v>
      </c>
      <c r="B119991" s="1" t="s">
        <v>119602</v>
      </c>
      <c r="C119991" s="1" t="s">
        <v>5</v>
      </c>
    </row>
    <row r="119992" spans="1:3" x14ac:dyDescent="0.2">
      <c r="A119992" s="1">
        <v>120931</v>
      </c>
      <c r="B119992" s="1" t="s">
        <v>119603</v>
      </c>
      <c r="C119992" s="1" t="s">
        <v>5</v>
      </c>
    </row>
    <row r="119993" spans="1:3" x14ac:dyDescent="0.2">
      <c r="A119993" s="1">
        <v>120932</v>
      </c>
      <c r="B119993" s="1" t="s">
        <v>119604</v>
      </c>
      <c r="C119993" s="1" t="s">
        <v>5</v>
      </c>
    </row>
    <row r="119994" spans="1:3" x14ac:dyDescent="0.2">
      <c r="A119994" s="1">
        <v>120933</v>
      </c>
      <c r="B119994" s="1" t="s">
        <v>119605</v>
      </c>
      <c r="C119994" s="1" t="s">
        <v>5</v>
      </c>
    </row>
    <row r="119995" spans="1:3" x14ac:dyDescent="0.2">
      <c r="A119995" s="1">
        <v>120944</v>
      </c>
      <c r="B119995" s="1" t="s">
        <v>119606</v>
      </c>
      <c r="C119995" s="1" t="s">
        <v>5</v>
      </c>
    </row>
    <row r="119996" spans="1:3" x14ac:dyDescent="0.2">
      <c r="A119996" s="1">
        <v>120945</v>
      </c>
      <c r="B119996" s="1" t="s">
        <v>119607</v>
      </c>
      <c r="C119996" s="1" t="s">
        <v>5</v>
      </c>
    </row>
    <row r="119997" spans="1:3" x14ac:dyDescent="0.2">
      <c r="A119997" s="1">
        <v>120946</v>
      </c>
      <c r="B119997" s="1" t="s">
        <v>119608</v>
      </c>
      <c r="C119997" s="1" t="s">
        <v>5</v>
      </c>
    </row>
    <row r="119998" spans="1:3" x14ac:dyDescent="0.2">
      <c r="A119998" s="1">
        <v>120947</v>
      </c>
      <c r="B119998" s="1" t="s">
        <v>119609</v>
      </c>
      <c r="C119998" s="1" t="s">
        <v>5</v>
      </c>
    </row>
    <row r="119999" spans="1:3" x14ac:dyDescent="0.2">
      <c r="A119999" s="1">
        <v>120948</v>
      </c>
      <c r="B119999" s="1" t="s">
        <v>119610</v>
      </c>
      <c r="C119999" s="1" t="s">
        <v>5</v>
      </c>
    </row>
    <row r="120000" spans="1:3" x14ac:dyDescent="0.2">
      <c r="A120000" s="1">
        <v>120949</v>
      </c>
      <c r="B120000" s="1" t="s">
        <v>119611</v>
      </c>
      <c r="C120000" s="1" t="s">
        <v>5</v>
      </c>
    </row>
    <row r="120001" spans="1:3" x14ac:dyDescent="0.2">
      <c r="A120001" s="1">
        <v>120950</v>
      </c>
      <c r="B120001" s="1" t="s">
        <v>119612</v>
      </c>
      <c r="C120001" s="1" t="s">
        <v>5</v>
      </c>
    </row>
    <row r="120002" spans="1:3" x14ac:dyDescent="0.2">
      <c r="A120002" s="1">
        <v>120951</v>
      </c>
      <c r="B120002" s="1" t="s">
        <v>119613</v>
      </c>
      <c r="C120002" s="1" t="s">
        <v>5</v>
      </c>
    </row>
    <row r="120003" spans="1:3" x14ac:dyDescent="0.2">
      <c r="A120003" s="1">
        <v>120952</v>
      </c>
      <c r="B120003" s="1" t="s">
        <v>119614</v>
      </c>
      <c r="C120003" s="1" t="s">
        <v>5</v>
      </c>
    </row>
    <row r="120004" spans="1:3" x14ac:dyDescent="0.2">
      <c r="A120004" s="1">
        <v>120953</v>
      </c>
      <c r="B120004" s="1" t="s">
        <v>119615</v>
      </c>
      <c r="C120004" s="1" t="s">
        <v>5</v>
      </c>
    </row>
    <row r="120005" spans="1:3" x14ac:dyDescent="0.2">
      <c r="A120005" s="1">
        <v>120954</v>
      </c>
      <c r="B120005" s="1" t="s">
        <v>119616</v>
      </c>
      <c r="C120005" s="1" t="s">
        <v>5</v>
      </c>
    </row>
    <row r="120006" spans="1:3" x14ac:dyDescent="0.2">
      <c r="A120006" s="1">
        <v>120955</v>
      </c>
      <c r="B120006" s="1" t="s">
        <v>119617</v>
      </c>
      <c r="C120006" s="1" t="s">
        <v>5</v>
      </c>
    </row>
    <row r="120007" spans="1:3" x14ac:dyDescent="0.2">
      <c r="A120007" s="1">
        <v>120956</v>
      </c>
      <c r="B120007" s="1" t="s">
        <v>119618</v>
      </c>
      <c r="C120007" s="1" t="s">
        <v>5</v>
      </c>
    </row>
    <row r="120008" spans="1:3" x14ac:dyDescent="0.2">
      <c r="A120008" s="1">
        <v>120957</v>
      </c>
      <c r="B120008" s="1" t="s">
        <v>119619</v>
      </c>
      <c r="C120008" s="1" t="s">
        <v>5</v>
      </c>
    </row>
    <row r="120009" spans="1:3" x14ac:dyDescent="0.2">
      <c r="A120009" s="1">
        <v>120958</v>
      </c>
      <c r="B120009" s="1" t="s">
        <v>119620</v>
      </c>
      <c r="C120009" s="1" t="s">
        <v>5</v>
      </c>
    </row>
    <row r="120010" spans="1:3" x14ac:dyDescent="0.2">
      <c r="A120010" s="1">
        <v>120959</v>
      </c>
      <c r="B120010" s="1" t="s">
        <v>119621</v>
      </c>
      <c r="C120010" s="1" t="s">
        <v>5</v>
      </c>
    </row>
    <row r="120011" spans="1:3" x14ac:dyDescent="0.2">
      <c r="A120011" s="1">
        <v>120960</v>
      </c>
      <c r="B120011" s="1" t="s">
        <v>119622</v>
      </c>
      <c r="C120011" s="1" t="s">
        <v>5</v>
      </c>
    </row>
    <row r="120012" spans="1:3" x14ac:dyDescent="0.2">
      <c r="A120012" s="1">
        <v>120961</v>
      </c>
      <c r="B120012" s="1" t="s">
        <v>119623</v>
      </c>
      <c r="C120012" s="1" t="s">
        <v>5</v>
      </c>
    </row>
    <row r="120013" spans="1:3" x14ac:dyDescent="0.2">
      <c r="A120013" s="1">
        <v>120962</v>
      </c>
      <c r="B120013" s="1" t="s">
        <v>119624</v>
      </c>
      <c r="C120013" s="1" t="s">
        <v>5</v>
      </c>
    </row>
    <row r="120014" spans="1:3" x14ac:dyDescent="0.2">
      <c r="A120014" s="1">
        <v>120974</v>
      </c>
      <c r="B120014" s="1" t="s">
        <v>119625</v>
      </c>
      <c r="C120014" s="1" t="s">
        <v>5</v>
      </c>
    </row>
    <row r="120015" spans="1:3" x14ac:dyDescent="0.2">
      <c r="A120015" s="1">
        <v>120975</v>
      </c>
      <c r="B120015" s="1" t="s">
        <v>119626</v>
      </c>
      <c r="C120015" s="1" t="s">
        <v>5</v>
      </c>
    </row>
    <row r="120016" spans="1:3" x14ac:dyDescent="0.2">
      <c r="A120016" s="1">
        <v>120976</v>
      </c>
      <c r="B120016" s="1" t="s">
        <v>119627</v>
      </c>
      <c r="C120016" s="1" t="s">
        <v>5</v>
      </c>
    </row>
    <row r="120017" spans="1:3" x14ac:dyDescent="0.2">
      <c r="A120017" s="1">
        <v>120977</v>
      </c>
      <c r="B120017" s="1" t="s">
        <v>119628</v>
      </c>
      <c r="C120017" s="1" t="s">
        <v>5</v>
      </c>
    </row>
    <row r="120018" spans="1:3" x14ac:dyDescent="0.2">
      <c r="A120018" s="1">
        <v>120978</v>
      </c>
      <c r="B120018" s="1" t="s">
        <v>119629</v>
      </c>
      <c r="C120018" s="1" t="s">
        <v>5</v>
      </c>
    </row>
    <row r="120019" spans="1:3" x14ac:dyDescent="0.2">
      <c r="A120019" s="1">
        <v>120979</v>
      </c>
      <c r="B120019" s="1" t="s">
        <v>119630</v>
      </c>
      <c r="C120019" s="1" t="s">
        <v>5</v>
      </c>
    </row>
    <row r="120020" spans="1:3" x14ac:dyDescent="0.2">
      <c r="A120020" s="1">
        <v>120980</v>
      </c>
      <c r="B120020" s="1" t="s">
        <v>119631</v>
      </c>
      <c r="C120020" s="1" t="s">
        <v>5</v>
      </c>
    </row>
    <row r="120021" spans="1:3" x14ac:dyDescent="0.2">
      <c r="A120021" s="1">
        <v>120981</v>
      </c>
      <c r="B120021" s="1" t="s">
        <v>119632</v>
      </c>
      <c r="C120021" s="1" t="s">
        <v>5</v>
      </c>
    </row>
    <row r="120022" spans="1:3" x14ac:dyDescent="0.2">
      <c r="A120022" s="1">
        <v>120982</v>
      </c>
      <c r="B120022" s="1" t="s">
        <v>119633</v>
      </c>
      <c r="C120022" s="1" t="s">
        <v>5</v>
      </c>
    </row>
    <row r="120023" spans="1:3" x14ac:dyDescent="0.2">
      <c r="A120023" s="1">
        <v>120983</v>
      </c>
      <c r="B120023" s="1" t="s">
        <v>119634</v>
      </c>
      <c r="C120023" s="1" t="s">
        <v>5</v>
      </c>
    </row>
    <row r="120024" spans="1:3" x14ac:dyDescent="0.2">
      <c r="A120024" s="1">
        <v>120984</v>
      </c>
      <c r="B120024" s="1" t="s">
        <v>119635</v>
      </c>
      <c r="C120024" s="1" t="s">
        <v>5</v>
      </c>
    </row>
    <row r="120025" spans="1:3" x14ac:dyDescent="0.2">
      <c r="A120025" s="1">
        <v>120985</v>
      </c>
      <c r="B120025" s="1" t="s">
        <v>119636</v>
      </c>
      <c r="C120025" s="1" t="s">
        <v>5</v>
      </c>
    </row>
    <row r="120026" spans="1:3" x14ac:dyDescent="0.2">
      <c r="A120026" s="1">
        <v>120986</v>
      </c>
      <c r="B120026" s="1" t="s">
        <v>119637</v>
      </c>
      <c r="C120026" s="1" t="s">
        <v>5</v>
      </c>
    </row>
    <row r="120027" spans="1:3" x14ac:dyDescent="0.2">
      <c r="A120027" s="1">
        <v>120987</v>
      </c>
      <c r="B120027" s="1" t="s">
        <v>119638</v>
      </c>
      <c r="C120027" s="1" t="s">
        <v>5</v>
      </c>
    </row>
    <row r="120028" spans="1:3" x14ac:dyDescent="0.2">
      <c r="A120028" s="1">
        <v>120988</v>
      </c>
      <c r="B120028" s="1" t="s">
        <v>119639</v>
      </c>
      <c r="C120028" s="1" t="s">
        <v>5</v>
      </c>
    </row>
    <row r="120029" spans="1:3" x14ac:dyDescent="0.2">
      <c r="A120029" s="1">
        <v>120989</v>
      </c>
      <c r="B120029" s="1" t="s">
        <v>119640</v>
      </c>
      <c r="C120029" s="1" t="s">
        <v>5</v>
      </c>
    </row>
    <row r="120030" spans="1:3" x14ac:dyDescent="0.2">
      <c r="A120030" s="1">
        <v>120990</v>
      </c>
      <c r="B120030" s="1" t="s">
        <v>119641</v>
      </c>
      <c r="C120030" s="1" t="s">
        <v>5</v>
      </c>
    </row>
    <row r="120031" spans="1:3" x14ac:dyDescent="0.2">
      <c r="A120031" s="1">
        <v>120991</v>
      </c>
      <c r="B120031" s="1" t="s">
        <v>119642</v>
      </c>
      <c r="C120031" s="1" t="s">
        <v>5</v>
      </c>
    </row>
    <row r="120032" spans="1:3" x14ac:dyDescent="0.2">
      <c r="A120032" s="1">
        <v>120992</v>
      </c>
      <c r="B120032" s="1" t="s">
        <v>119643</v>
      </c>
      <c r="C120032" s="1" t="s">
        <v>5</v>
      </c>
    </row>
    <row r="120033" spans="1:3" x14ac:dyDescent="0.2">
      <c r="A120033" s="1">
        <v>120993</v>
      </c>
      <c r="B120033" s="1" t="s">
        <v>119644</v>
      </c>
      <c r="C120033" s="1" t="s">
        <v>5</v>
      </c>
    </row>
    <row r="120034" spans="1:3" x14ac:dyDescent="0.2">
      <c r="A120034" s="1">
        <v>120994</v>
      </c>
      <c r="B120034" s="1" t="s">
        <v>119645</v>
      </c>
      <c r="C120034" s="1" t="s">
        <v>5</v>
      </c>
    </row>
    <row r="120035" spans="1:3" x14ac:dyDescent="0.2">
      <c r="A120035" s="1">
        <v>120996</v>
      </c>
      <c r="B120035" s="1" t="s">
        <v>119646</v>
      </c>
      <c r="C120035" s="1" t="s">
        <v>5</v>
      </c>
    </row>
    <row r="120036" spans="1:3" x14ac:dyDescent="0.2">
      <c r="A120036" s="1">
        <v>120997</v>
      </c>
      <c r="B120036" s="1" t="s">
        <v>119647</v>
      </c>
      <c r="C120036" s="1" t="s">
        <v>5</v>
      </c>
    </row>
    <row r="120037" spans="1:3" x14ac:dyDescent="0.2">
      <c r="A120037" s="1">
        <v>120998</v>
      </c>
      <c r="B120037" s="1" t="s">
        <v>119648</v>
      </c>
      <c r="C120037" s="1" t="s">
        <v>5</v>
      </c>
    </row>
    <row r="120038" spans="1:3" x14ac:dyDescent="0.2">
      <c r="A120038" s="1">
        <v>120999</v>
      </c>
      <c r="B120038" s="1" t="s">
        <v>119649</v>
      </c>
      <c r="C120038" s="1" t="s">
        <v>5</v>
      </c>
    </row>
    <row r="120039" spans="1:3" x14ac:dyDescent="0.2">
      <c r="A120039" s="1">
        <v>121001</v>
      </c>
      <c r="B120039" s="1" t="s">
        <v>119650</v>
      </c>
      <c r="C120039" s="1" t="s">
        <v>5</v>
      </c>
    </row>
    <row r="120040" spans="1:3" x14ac:dyDescent="0.2">
      <c r="A120040" s="1">
        <v>121002</v>
      </c>
      <c r="B120040" s="1" t="s">
        <v>119651</v>
      </c>
      <c r="C120040" s="1" t="s">
        <v>5</v>
      </c>
    </row>
    <row r="120041" spans="1:3" x14ac:dyDescent="0.2">
      <c r="A120041" s="1">
        <v>121003</v>
      </c>
      <c r="B120041" s="1" t="s">
        <v>119652</v>
      </c>
      <c r="C120041" s="1" t="s">
        <v>5</v>
      </c>
    </row>
    <row r="120042" spans="1:3" x14ac:dyDescent="0.2">
      <c r="A120042" s="1">
        <v>121014</v>
      </c>
      <c r="B120042" s="1" t="s">
        <v>119653</v>
      </c>
      <c r="C120042" s="1" t="s">
        <v>5</v>
      </c>
    </row>
    <row r="120043" spans="1:3" x14ac:dyDescent="0.2">
      <c r="A120043" s="1">
        <v>121015</v>
      </c>
      <c r="B120043" s="1" t="s">
        <v>119654</v>
      </c>
      <c r="C120043" s="1" t="s">
        <v>5</v>
      </c>
    </row>
    <row r="120044" spans="1:3" x14ac:dyDescent="0.2">
      <c r="A120044" s="1">
        <v>121016</v>
      </c>
      <c r="B120044" s="1" t="s">
        <v>119655</v>
      </c>
      <c r="C120044" s="1" t="s">
        <v>5</v>
      </c>
    </row>
    <row r="120045" spans="1:3" x14ac:dyDescent="0.2">
      <c r="A120045" s="1">
        <v>121017</v>
      </c>
      <c r="B120045" s="1" t="s">
        <v>119656</v>
      </c>
      <c r="C120045" s="1" t="s">
        <v>5</v>
      </c>
    </row>
    <row r="120046" spans="1:3" x14ac:dyDescent="0.2">
      <c r="A120046" s="1">
        <v>121018</v>
      </c>
      <c r="B120046" s="1" t="s">
        <v>119657</v>
      </c>
      <c r="C120046" s="1" t="s">
        <v>5</v>
      </c>
    </row>
    <row r="120047" spans="1:3" x14ac:dyDescent="0.2">
      <c r="A120047" s="1">
        <v>121019</v>
      </c>
      <c r="B120047" s="1" t="s">
        <v>119658</v>
      </c>
      <c r="C120047" s="1" t="s">
        <v>5</v>
      </c>
    </row>
    <row r="120048" spans="1:3" x14ac:dyDescent="0.2">
      <c r="A120048" s="1">
        <v>121020</v>
      </c>
      <c r="B120048" s="1" t="s">
        <v>119659</v>
      </c>
      <c r="C120048" s="1" t="s">
        <v>5</v>
      </c>
    </row>
    <row r="120049" spans="1:3" x14ac:dyDescent="0.2">
      <c r="A120049" s="1">
        <v>121021</v>
      </c>
      <c r="B120049" s="1" t="s">
        <v>119660</v>
      </c>
      <c r="C120049" s="1" t="s">
        <v>5</v>
      </c>
    </row>
    <row r="120050" spans="1:3" x14ac:dyDescent="0.2">
      <c r="A120050" s="1">
        <v>121022</v>
      </c>
      <c r="B120050" s="1" t="s">
        <v>119661</v>
      </c>
      <c r="C120050" s="1" t="s">
        <v>5</v>
      </c>
    </row>
    <row r="120051" spans="1:3" x14ac:dyDescent="0.2">
      <c r="A120051" s="1">
        <v>121023</v>
      </c>
      <c r="B120051" s="1" t="s">
        <v>119662</v>
      </c>
      <c r="C120051" s="1" t="s">
        <v>5</v>
      </c>
    </row>
    <row r="120052" spans="1:3" x14ac:dyDescent="0.2">
      <c r="A120052" s="1">
        <v>121024</v>
      </c>
      <c r="B120052" s="1" t="s">
        <v>119663</v>
      </c>
      <c r="C120052" s="1" t="s">
        <v>5</v>
      </c>
    </row>
    <row r="120053" spans="1:3" x14ac:dyDescent="0.2">
      <c r="A120053" s="1">
        <v>121025</v>
      </c>
      <c r="B120053" s="1" t="s">
        <v>119664</v>
      </c>
      <c r="C120053" s="1" t="s">
        <v>5</v>
      </c>
    </row>
    <row r="120054" spans="1:3" x14ac:dyDescent="0.2">
      <c r="A120054" s="1">
        <v>121026</v>
      </c>
      <c r="B120054" s="1" t="s">
        <v>119665</v>
      </c>
      <c r="C120054" s="1" t="s">
        <v>5</v>
      </c>
    </row>
    <row r="120055" spans="1:3" x14ac:dyDescent="0.2">
      <c r="A120055" s="1">
        <v>121027</v>
      </c>
      <c r="B120055" s="1" t="s">
        <v>119666</v>
      </c>
      <c r="C120055" s="1" t="s">
        <v>5</v>
      </c>
    </row>
    <row r="120056" spans="1:3" x14ac:dyDescent="0.2">
      <c r="A120056" s="1">
        <v>121028</v>
      </c>
      <c r="B120056" s="1" t="s">
        <v>119667</v>
      </c>
      <c r="C120056" s="1" t="s">
        <v>5</v>
      </c>
    </row>
    <row r="120057" spans="1:3" x14ac:dyDescent="0.2">
      <c r="A120057" s="1">
        <v>121029</v>
      </c>
      <c r="B120057" s="1" t="s">
        <v>119668</v>
      </c>
      <c r="C120057" s="1" t="s">
        <v>5</v>
      </c>
    </row>
    <row r="120058" spans="1:3" x14ac:dyDescent="0.2">
      <c r="A120058" s="1">
        <v>121030</v>
      </c>
      <c r="B120058" s="1" t="s">
        <v>119669</v>
      </c>
      <c r="C120058" s="1" t="s">
        <v>5</v>
      </c>
    </row>
    <row r="120059" spans="1:3" x14ac:dyDescent="0.2">
      <c r="A120059" s="1">
        <v>121031</v>
      </c>
      <c r="B120059" s="1" t="s">
        <v>119670</v>
      </c>
      <c r="C120059" s="1" t="s">
        <v>5</v>
      </c>
    </row>
    <row r="120060" spans="1:3" x14ac:dyDescent="0.2">
      <c r="A120060" s="1">
        <v>121032</v>
      </c>
      <c r="B120060" s="1" t="s">
        <v>119671</v>
      </c>
      <c r="C120060" s="1" t="s">
        <v>5</v>
      </c>
    </row>
    <row r="120061" spans="1:3" x14ac:dyDescent="0.2">
      <c r="A120061" s="1">
        <v>121033</v>
      </c>
      <c r="B120061" s="1" t="s">
        <v>119672</v>
      </c>
      <c r="C120061" s="1" t="s">
        <v>5</v>
      </c>
    </row>
    <row r="120062" spans="1:3" x14ac:dyDescent="0.2">
      <c r="A120062" s="1">
        <v>121034</v>
      </c>
      <c r="B120062" s="1" t="s">
        <v>119673</v>
      </c>
      <c r="C120062" s="1" t="s">
        <v>5</v>
      </c>
    </row>
    <row r="120063" spans="1:3" x14ac:dyDescent="0.2">
      <c r="A120063" s="1">
        <v>121035</v>
      </c>
      <c r="B120063" s="1" t="s">
        <v>119674</v>
      </c>
      <c r="C120063" s="1" t="s">
        <v>5</v>
      </c>
    </row>
    <row r="120064" spans="1:3" x14ac:dyDescent="0.2">
      <c r="A120064" s="1">
        <v>121036</v>
      </c>
      <c r="B120064" s="1" t="s">
        <v>119675</v>
      </c>
      <c r="C120064" s="1" t="s">
        <v>5</v>
      </c>
    </row>
    <row r="120065" spans="1:3" x14ac:dyDescent="0.2">
      <c r="A120065" s="1">
        <v>121037</v>
      </c>
      <c r="B120065" s="1" t="s">
        <v>119676</v>
      </c>
      <c r="C120065" s="1" t="s">
        <v>5</v>
      </c>
    </row>
    <row r="120066" spans="1:3" x14ac:dyDescent="0.2">
      <c r="A120066" s="1">
        <v>121038</v>
      </c>
      <c r="B120066" s="1" t="s">
        <v>119677</v>
      </c>
      <c r="C120066" s="1" t="s">
        <v>5</v>
      </c>
    </row>
    <row r="120067" spans="1:3" x14ac:dyDescent="0.2">
      <c r="A120067" s="1">
        <v>121039</v>
      </c>
      <c r="B120067" s="1" t="s">
        <v>119678</v>
      </c>
      <c r="C120067" s="1" t="s">
        <v>5</v>
      </c>
    </row>
    <row r="120068" spans="1:3" x14ac:dyDescent="0.2">
      <c r="A120068" s="1">
        <v>121040</v>
      </c>
      <c r="B120068" s="1" t="s">
        <v>119679</v>
      </c>
      <c r="C120068" s="1" t="s">
        <v>5</v>
      </c>
    </row>
    <row r="120069" spans="1:3" x14ac:dyDescent="0.2">
      <c r="A120069" s="1">
        <v>121041</v>
      </c>
      <c r="B120069" s="1" t="s">
        <v>119680</v>
      </c>
      <c r="C120069" s="1" t="s">
        <v>5</v>
      </c>
    </row>
    <row r="120070" spans="1:3" x14ac:dyDescent="0.2">
      <c r="A120070" s="1">
        <v>121042</v>
      </c>
      <c r="B120070" s="1" t="s">
        <v>119681</v>
      </c>
      <c r="C120070" s="1" t="s">
        <v>5</v>
      </c>
    </row>
    <row r="120071" spans="1:3" x14ac:dyDescent="0.2">
      <c r="A120071" s="1">
        <v>121043</v>
      </c>
      <c r="B120071" s="1" t="s">
        <v>119682</v>
      </c>
      <c r="C120071" s="1" t="s">
        <v>5</v>
      </c>
    </row>
    <row r="120072" spans="1:3" x14ac:dyDescent="0.2">
      <c r="A120072" s="1">
        <v>121054</v>
      </c>
      <c r="B120072" s="1" t="s">
        <v>119683</v>
      </c>
      <c r="C120072" s="1" t="s">
        <v>5</v>
      </c>
    </row>
    <row r="120073" spans="1:3" x14ac:dyDescent="0.2">
      <c r="A120073" s="1">
        <v>121055</v>
      </c>
      <c r="B120073" s="1" t="s">
        <v>119684</v>
      </c>
      <c r="C120073" s="1" t="s">
        <v>5</v>
      </c>
    </row>
    <row r="120074" spans="1:3" x14ac:dyDescent="0.2">
      <c r="A120074" s="1">
        <v>121056</v>
      </c>
      <c r="B120074" s="1" t="s">
        <v>119685</v>
      </c>
      <c r="C120074" s="1" t="s">
        <v>5</v>
      </c>
    </row>
    <row r="120075" spans="1:3" x14ac:dyDescent="0.2">
      <c r="A120075" s="1">
        <v>121057</v>
      </c>
      <c r="B120075" s="1" t="s">
        <v>119686</v>
      </c>
      <c r="C120075" s="1" t="s">
        <v>5</v>
      </c>
    </row>
    <row r="120076" spans="1:3" x14ac:dyDescent="0.2">
      <c r="A120076" s="1">
        <v>121058</v>
      </c>
      <c r="B120076" s="1" t="s">
        <v>119687</v>
      </c>
      <c r="C120076" s="1" t="s">
        <v>5</v>
      </c>
    </row>
    <row r="120077" spans="1:3" x14ac:dyDescent="0.2">
      <c r="A120077" s="1">
        <v>121059</v>
      </c>
      <c r="B120077" s="1" t="s">
        <v>119688</v>
      </c>
      <c r="C120077" s="1" t="s">
        <v>5</v>
      </c>
    </row>
    <row r="120078" spans="1:3" x14ac:dyDescent="0.2">
      <c r="A120078" s="1">
        <v>121060</v>
      </c>
      <c r="B120078" s="1" t="s">
        <v>119689</v>
      </c>
      <c r="C120078" s="1" t="s">
        <v>5</v>
      </c>
    </row>
    <row r="120079" spans="1:3" x14ac:dyDescent="0.2">
      <c r="A120079" s="1">
        <v>121061</v>
      </c>
      <c r="B120079" s="1" t="s">
        <v>119690</v>
      </c>
      <c r="C120079" s="1" t="s">
        <v>5</v>
      </c>
    </row>
    <row r="120080" spans="1:3" x14ac:dyDescent="0.2">
      <c r="A120080" s="1">
        <v>121062</v>
      </c>
      <c r="B120080" s="1" t="s">
        <v>119691</v>
      </c>
      <c r="C120080" s="1" t="s">
        <v>5</v>
      </c>
    </row>
    <row r="120081" spans="1:3" x14ac:dyDescent="0.2">
      <c r="A120081" s="1">
        <v>121063</v>
      </c>
      <c r="B120081" s="1" t="s">
        <v>119692</v>
      </c>
      <c r="C120081" s="1" t="s">
        <v>5</v>
      </c>
    </row>
    <row r="120082" spans="1:3" x14ac:dyDescent="0.2">
      <c r="A120082" s="1">
        <v>121064</v>
      </c>
      <c r="B120082" s="1" t="s">
        <v>119693</v>
      </c>
      <c r="C120082" s="1" t="s">
        <v>5</v>
      </c>
    </row>
    <row r="120083" spans="1:3" x14ac:dyDescent="0.2">
      <c r="A120083" s="1">
        <v>121065</v>
      </c>
      <c r="B120083" s="1" t="s">
        <v>119694</v>
      </c>
      <c r="C120083" s="1" t="s">
        <v>5</v>
      </c>
    </row>
    <row r="120084" spans="1:3" x14ac:dyDescent="0.2">
      <c r="A120084" s="1">
        <v>121066</v>
      </c>
      <c r="B120084" s="1" t="s">
        <v>119695</v>
      </c>
      <c r="C120084" s="1" t="s">
        <v>5</v>
      </c>
    </row>
    <row r="120085" spans="1:3" x14ac:dyDescent="0.2">
      <c r="A120085" s="1">
        <v>121067</v>
      </c>
      <c r="B120085" s="1" t="s">
        <v>119696</v>
      </c>
      <c r="C120085" s="1" t="s">
        <v>5</v>
      </c>
    </row>
    <row r="120086" spans="1:3" x14ac:dyDescent="0.2">
      <c r="A120086" s="1">
        <v>121068</v>
      </c>
      <c r="B120086" s="1" t="s">
        <v>119697</v>
      </c>
      <c r="C120086" s="1" t="s">
        <v>5</v>
      </c>
    </row>
    <row r="120087" spans="1:3" x14ac:dyDescent="0.2">
      <c r="A120087" s="1">
        <v>121069</v>
      </c>
      <c r="B120087" s="1" t="s">
        <v>119698</v>
      </c>
      <c r="C120087" s="1" t="s">
        <v>5</v>
      </c>
    </row>
    <row r="120088" spans="1:3" x14ac:dyDescent="0.2">
      <c r="A120088" s="1">
        <v>121070</v>
      </c>
      <c r="B120088" s="1" t="s">
        <v>119699</v>
      </c>
      <c r="C120088" s="1" t="s">
        <v>5</v>
      </c>
    </row>
    <row r="120089" spans="1:3" x14ac:dyDescent="0.2">
      <c r="A120089" s="1">
        <v>121071</v>
      </c>
      <c r="B120089" s="1" t="s">
        <v>119700</v>
      </c>
      <c r="C120089" s="1" t="s">
        <v>5</v>
      </c>
    </row>
    <row r="120090" spans="1:3" x14ac:dyDescent="0.2">
      <c r="A120090" s="1">
        <v>121072</v>
      </c>
      <c r="B120090" s="1" t="s">
        <v>119701</v>
      </c>
      <c r="C120090" s="1" t="s">
        <v>5</v>
      </c>
    </row>
    <row r="120091" spans="1:3" x14ac:dyDescent="0.2">
      <c r="A120091" s="1">
        <v>121073</v>
      </c>
      <c r="B120091" s="1" t="s">
        <v>119702</v>
      </c>
      <c r="C120091" s="1" t="s">
        <v>5</v>
      </c>
    </row>
    <row r="120092" spans="1:3" x14ac:dyDescent="0.2">
      <c r="A120092" s="1">
        <v>121074</v>
      </c>
      <c r="B120092" s="1" t="s">
        <v>119703</v>
      </c>
      <c r="C120092" s="1" t="s">
        <v>5</v>
      </c>
    </row>
    <row r="120093" spans="1:3" x14ac:dyDescent="0.2">
      <c r="A120093" s="1">
        <v>121075</v>
      </c>
      <c r="B120093" s="1" t="s">
        <v>119704</v>
      </c>
      <c r="C120093" s="1" t="s">
        <v>5</v>
      </c>
    </row>
    <row r="120094" spans="1:3" x14ac:dyDescent="0.2">
      <c r="A120094" s="1">
        <v>121076</v>
      </c>
      <c r="B120094" s="1" t="s">
        <v>119705</v>
      </c>
      <c r="C120094" s="1" t="s">
        <v>5</v>
      </c>
    </row>
    <row r="120095" spans="1:3" x14ac:dyDescent="0.2">
      <c r="A120095" s="1">
        <v>121077</v>
      </c>
      <c r="B120095" s="1" t="s">
        <v>119706</v>
      </c>
      <c r="C120095" s="1" t="s">
        <v>5</v>
      </c>
    </row>
    <row r="120096" spans="1:3" x14ac:dyDescent="0.2">
      <c r="A120096" s="1">
        <v>121078</v>
      </c>
      <c r="B120096" s="1" t="s">
        <v>119707</v>
      </c>
      <c r="C120096" s="1" t="s">
        <v>5</v>
      </c>
    </row>
    <row r="120097" spans="1:3" x14ac:dyDescent="0.2">
      <c r="A120097" s="1">
        <v>121079</v>
      </c>
      <c r="B120097" s="1" t="s">
        <v>119708</v>
      </c>
      <c r="C120097" s="1" t="s">
        <v>5</v>
      </c>
    </row>
    <row r="120098" spans="1:3" x14ac:dyDescent="0.2">
      <c r="A120098" s="1">
        <v>121080</v>
      </c>
      <c r="B120098" s="1" t="s">
        <v>119709</v>
      </c>
      <c r="C120098" s="1" t="s">
        <v>5</v>
      </c>
    </row>
    <row r="120099" spans="1:3" x14ac:dyDescent="0.2">
      <c r="A120099" s="1">
        <v>121081</v>
      </c>
      <c r="B120099" s="1" t="s">
        <v>119710</v>
      </c>
      <c r="C120099" s="1" t="s">
        <v>5</v>
      </c>
    </row>
    <row r="120100" spans="1:3" x14ac:dyDescent="0.2">
      <c r="A120100" s="1">
        <v>121082</v>
      </c>
      <c r="B120100" s="1" t="s">
        <v>119711</v>
      </c>
      <c r="C120100" s="1" t="s">
        <v>5</v>
      </c>
    </row>
    <row r="120101" spans="1:3" x14ac:dyDescent="0.2">
      <c r="A120101" s="1">
        <v>121083</v>
      </c>
      <c r="B120101" s="1" t="s">
        <v>119712</v>
      </c>
      <c r="C120101" s="1" t="s">
        <v>5</v>
      </c>
    </row>
    <row r="120102" spans="1:3" x14ac:dyDescent="0.2">
      <c r="A120102" s="1">
        <v>121084</v>
      </c>
      <c r="B120102" s="1" t="s">
        <v>119713</v>
      </c>
      <c r="C120102" s="1" t="s">
        <v>5</v>
      </c>
    </row>
    <row r="120103" spans="1:3" x14ac:dyDescent="0.2">
      <c r="A120103" s="1">
        <v>121085</v>
      </c>
      <c r="B120103" s="1" t="s">
        <v>119714</v>
      </c>
      <c r="C120103" s="1" t="s">
        <v>5</v>
      </c>
    </row>
    <row r="120104" spans="1:3" x14ac:dyDescent="0.2">
      <c r="A120104" s="1">
        <v>121086</v>
      </c>
      <c r="B120104" s="1" t="s">
        <v>119715</v>
      </c>
      <c r="C120104" s="1" t="s">
        <v>5</v>
      </c>
    </row>
    <row r="120105" spans="1:3" x14ac:dyDescent="0.2">
      <c r="A120105" s="1">
        <v>121087</v>
      </c>
      <c r="B120105" s="1" t="s">
        <v>119716</v>
      </c>
      <c r="C120105" s="1" t="s">
        <v>5</v>
      </c>
    </row>
    <row r="120106" spans="1:3" x14ac:dyDescent="0.2">
      <c r="A120106" s="1">
        <v>121088</v>
      </c>
      <c r="B120106" s="1" t="s">
        <v>119717</v>
      </c>
      <c r="C120106" s="1" t="s">
        <v>5</v>
      </c>
    </row>
    <row r="120107" spans="1:3" x14ac:dyDescent="0.2">
      <c r="A120107" s="1">
        <v>121089</v>
      </c>
      <c r="B120107" s="1" t="s">
        <v>119718</v>
      </c>
      <c r="C120107" s="1" t="s">
        <v>5</v>
      </c>
    </row>
    <row r="120108" spans="1:3" x14ac:dyDescent="0.2">
      <c r="A120108" s="1">
        <v>121090</v>
      </c>
      <c r="B120108" s="1" t="s">
        <v>119719</v>
      </c>
      <c r="C120108" s="1" t="s">
        <v>5</v>
      </c>
    </row>
    <row r="120109" spans="1:3" x14ac:dyDescent="0.2">
      <c r="A120109" s="1">
        <v>121091</v>
      </c>
      <c r="B120109" s="1" t="s">
        <v>119720</v>
      </c>
      <c r="C120109" s="1" t="s">
        <v>5</v>
      </c>
    </row>
    <row r="120110" spans="1:3" x14ac:dyDescent="0.2">
      <c r="A120110" s="1">
        <v>121092</v>
      </c>
      <c r="B120110" s="1" t="s">
        <v>119721</v>
      </c>
      <c r="C120110" s="1" t="s">
        <v>5</v>
      </c>
    </row>
    <row r="120111" spans="1:3" x14ac:dyDescent="0.2">
      <c r="A120111" s="1">
        <v>121093</v>
      </c>
      <c r="B120111" s="1" t="s">
        <v>119722</v>
      </c>
      <c r="C120111" s="1" t="s">
        <v>5</v>
      </c>
    </row>
    <row r="120112" spans="1:3" x14ac:dyDescent="0.2">
      <c r="A120112" s="1">
        <v>121094</v>
      </c>
      <c r="B120112" s="1" t="s">
        <v>119723</v>
      </c>
      <c r="C120112" s="1" t="s">
        <v>5</v>
      </c>
    </row>
    <row r="120113" spans="1:3" x14ac:dyDescent="0.2">
      <c r="A120113" s="1">
        <v>121095</v>
      </c>
      <c r="B120113" s="1" t="s">
        <v>119724</v>
      </c>
      <c r="C120113" s="1" t="s">
        <v>5</v>
      </c>
    </row>
    <row r="120114" spans="1:3" x14ac:dyDescent="0.2">
      <c r="A120114" s="1">
        <v>121096</v>
      </c>
      <c r="B120114" s="1" t="s">
        <v>119725</v>
      </c>
      <c r="C120114" s="1" t="s">
        <v>5</v>
      </c>
    </row>
    <row r="120115" spans="1:3" x14ac:dyDescent="0.2">
      <c r="A120115" s="1">
        <v>121097</v>
      </c>
      <c r="B120115" s="1" t="s">
        <v>119726</v>
      </c>
      <c r="C120115" s="1" t="s">
        <v>5</v>
      </c>
    </row>
    <row r="120116" spans="1:3" x14ac:dyDescent="0.2">
      <c r="A120116" s="1">
        <v>121098</v>
      </c>
      <c r="B120116" s="1" t="s">
        <v>119727</v>
      </c>
      <c r="C120116" s="1" t="s">
        <v>5</v>
      </c>
    </row>
    <row r="120117" spans="1:3" x14ac:dyDescent="0.2">
      <c r="A120117" s="1">
        <v>121099</v>
      </c>
      <c r="B120117" s="1" t="s">
        <v>119728</v>
      </c>
      <c r="C120117" s="1" t="s">
        <v>5</v>
      </c>
    </row>
    <row r="120118" spans="1:3" x14ac:dyDescent="0.2">
      <c r="A120118" s="1">
        <v>121100</v>
      </c>
      <c r="B120118" s="1" t="s">
        <v>119729</v>
      </c>
      <c r="C120118" s="1" t="s">
        <v>5</v>
      </c>
    </row>
    <row r="120119" spans="1:3" x14ac:dyDescent="0.2">
      <c r="A120119" s="1">
        <v>121101</v>
      </c>
      <c r="B120119" s="1" t="s">
        <v>119730</v>
      </c>
      <c r="C120119" s="1" t="s">
        <v>5</v>
      </c>
    </row>
    <row r="120120" spans="1:3" x14ac:dyDescent="0.2">
      <c r="A120120" s="1">
        <v>121102</v>
      </c>
      <c r="B120120" s="1" t="s">
        <v>119731</v>
      </c>
      <c r="C120120" s="1" t="s">
        <v>5</v>
      </c>
    </row>
    <row r="120121" spans="1:3" x14ac:dyDescent="0.2">
      <c r="A120121" s="1">
        <v>121103</v>
      </c>
      <c r="B120121" s="1" t="s">
        <v>119732</v>
      </c>
      <c r="C120121" s="1" t="s">
        <v>5</v>
      </c>
    </row>
    <row r="120122" spans="1:3" x14ac:dyDescent="0.2">
      <c r="A120122" s="1">
        <v>121104</v>
      </c>
      <c r="B120122" s="1" t="s">
        <v>119733</v>
      </c>
      <c r="C120122" s="1" t="s">
        <v>5</v>
      </c>
    </row>
    <row r="120123" spans="1:3" x14ac:dyDescent="0.2">
      <c r="A120123" s="1">
        <v>121105</v>
      </c>
      <c r="B120123" s="1" t="s">
        <v>119734</v>
      </c>
      <c r="C120123" s="1" t="s">
        <v>5</v>
      </c>
    </row>
    <row r="120124" spans="1:3" x14ac:dyDescent="0.2">
      <c r="A120124" s="1">
        <v>121106</v>
      </c>
      <c r="B120124" s="1" t="s">
        <v>119735</v>
      </c>
      <c r="C120124" s="1" t="s">
        <v>5</v>
      </c>
    </row>
    <row r="120125" spans="1:3" x14ac:dyDescent="0.2">
      <c r="A120125" s="1">
        <v>121107</v>
      </c>
      <c r="B120125" s="1" t="s">
        <v>119736</v>
      </c>
      <c r="C120125" s="1" t="s">
        <v>5</v>
      </c>
    </row>
    <row r="120126" spans="1:3" x14ac:dyDescent="0.2">
      <c r="A120126" s="1">
        <v>121108</v>
      </c>
      <c r="B120126" s="1" t="s">
        <v>119737</v>
      </c>
      <c r="C120126" s="1" t="s">
        <v>5</v>
      </c>
    </row>
    <row r="120127" spans="1:3" x14ac:dyDescent="0.2">
      <c r="A120127" s="1">
        <v>121109</v>
      </c>
      <c r="B120127" s="1" t="s">
        <v>119738</v>
      </c>
      <c r="C120127" s="1" t="s">
        <v>5</v>
      </c>
    </row>
    <row r="120128" spans="1:3" x14ac:dyDescent="0.2">
      <c r="A120128" s="1">
        <v>121110</v>
      </c>
      <c r="B120128" s="1" t="s">
        <v>119739</v>
      </c>
      <c r="C120128" s="1" t="s">
        <v>5</v>
      </c>
    </row>
    <row r="120129" spans="1:3" x14ac:dyDescent="0.2">
      <c r="A120129" s="1">
        <v>121111</v>
      </c>
      <c r="B120129" s="1" t="s">
        <v>119740</v>
      </c>
      <c r="C120129" s="1" t="s">
        <v>5</v>
      </c>
    </row>
    <row r="120130" spans="1:3" x14ac:dyDescent="0.2">
      <c r="A120130" s="1">
        <v>121112</v>
      </c>
      <c r="B120130" s="1" t="s">
        <v>119741</v>
      </c>
      <c r="C120130" s="1" t="s">
        <v>5</v>
      </c>
    </row>
    <row r="120131" spans="1:3" x14ac:dyDescent="0.2">
      <c r="A120131" s="1">
        <v>121113</v>
      </c>
      <c r="B120131" s="1" t="s">
        <v>119742</v>
      </c>
      <c r="C120131" s="1" t="s">
        <v>5</v>
      </c>
    </row>
    <row r="120132" spans="1:3" x14ac:dyDescent="0.2">
      <c r="A120132" s="1">
        <v>121114</v>
      </c>
      <c r="B120132" s="1" t="s">
        <v>119743</v>
      </c>
      <c r="C120132" s="1" t="s">
        <v>5</v>
      </c>
    </row>
    <row r="120133" spans="1:3" x14ac:dyDescent="0.2">
      <c r="A120133" s="1">
        <v>121115</v>
      </c>
      <c r="B120133" s="1" t="s">
        <v>119744</v>
      </c>
      <c r="C120133" s="1" t="s">
        <v>5</v>
      </c>
    </row>
    <row r="120134" spans="1:3" x14ac:dyDescent="0.2">
      <c r="A120134" s="1">
        <v>121116</v>
      </c>
      <c r="B120134" s="1" t="s">
        <v>119745</v>
      </c>
      <c r="C120134" s="1" t="s">
        <v>5</v>
      </c>
    </row>
    <row r="120135" spans="1:3" x14ac:dyDescent="0.2">
      <c r="A120135" s="1">
        <v>121117</v>
      </c>
      <c r="B120135" s="1" t="s">
        <v>119746</v>
      </c>
      <c r="C120135" s="1" t="s">
        <v>5</v>
      </c>
    </row>
    <row r="120136" spans="1:3" x14ac:dyDescent="0.2">
      <c r="A120136" s="1">
        <v>121118</v>
      </c>
      <c r="B120136" s="1" t="s">
        <v>119747</v>
      </c>
      <c r="C120136" s="1" t="s">
        <v>5</v>
      </c>
    </row>
    <row r="120137" spans="1:3" x14ac:dyDescent="0.2">
      <c r="A120137" s="1">
        <v>121119</v>
      </c>
      <c r="B120137" s="1" t="s">
        <v>119748</v>
      </c>
      <c r="C120137" s="1" t="s">
        <v>5</v>
      </c>
    </row>
    <row r="120138" spans="1:3" x14ac:dyDescent="0.2">
      <c r="A120138" s="1">
        <v>121120</v>
      </c>
      <c r="B120138" s="1" t="s">
        <v>119749</v>
      </c>
      <c r="C120138" s="1" t="s">
        <v>5</v>
      </c>
    </row>
    <row r="120139" spans="1:3" x14ac:dyDescent="0.2">
      <c r="A120139" s="1">
        <v>121121</v>
      </c>
      <c r="B120139" s="1" t="s">
        <v>119750</v>
      </c>
      <c r="C120139" s="1" t="s">
        <v>5</v>
      </c>
    </row>
    <row r="120140" spans="1:3" x14ac:dyDescent="0.2">
      <c r="A120140" s="1">
        <v>121122</v>
      </c>
      <c r="B120140" s="1" t="s">
        <v>119751</v>
      </c>
      <c r="C120140" s="1" t="s">
        <v>5</v>
      </c>
    </row>
    <row r="120141" spans="1:3" x14ac:dyDescent="0.2">
      <c r="A120141" s="1">
        <v>121123</v>
      </c>
      <c r="B120141" s="1" t="s">
        <v>119752</v>
      </c>
      <c r="C120141" s="1" t="s">
        <v>5</v>
      </c>
    </row>
    <row r="120142" spans="1:3" x14ac:dyDescent="0.2">
      <c r="A120142" s="1">
        <v>121134</v>
      </c>
      <c r="B120142" s="1" t="s">
        <v>119753</v>
      </c>
      <c r="C120142" s="1" t="s">
        <v>5</v>
      </c>
    </row>
    <row r="120143" spans="1:3" x14ac:dyDescent="0.2">
      <c r="A120143" s="1">
        <v>121135</v>
      </c>
      <c r="B120143" s="1" t="s">
        <v>119754</v>
      </c>
      <c r="C120143" s="1" t="s">
        <v>5</v>
      </c>
    </row>
    <row r="120144" spans="1:3" x14ac:dyDescent="0.2">
      <c r="A120144" s="1">
        <v>121136</v>
      </c>
      <c r="B120144" s="1" t="s">
        <v>119755</v>
      </c>
      <c r="C120144" s="1" t="s">
        <v>5</v>
      </c>
    </row>
    <row r="120145" spans="1:3" x14ac:dyDescent="0.2">
      <c r="A120145" s="1">
        <v>121137</v>
      </c>
      <c r="B120145" s="1" t="s">
        <v>119756</v>
      </c>
      <c r="C120145" s="1" t="s">
        <v>5</v>
      </c>
    </row>
    <row r="120146" spans="1:3" x14ac:dyDescent="0.2">
      <c r="A120146" s="1">
        <v>121138</v>
      </c>
      <c r="B120146" s="1" t="s">
        <v>119757</v>
      </c>
      <c r="C120146" s="1" t="s">
        <v>5</v>
      </c>
    </row>
    <row r="120147" spans="1:3" x14ac:dyDescent="0.2">
      <c r="A120147" s="1">
        <v>121139</v>
      </c>
      <c r="B120147" s="1" t="s">
        <v>119758</v>
      </c>
      <c r="C120147" s="1" t="s">
        <v>5</v>
      </c>
    </row>
    <row r="120148" spans="1:3" x14ac:dyDescent="0.2">
      <c r="A120148" s="1">
        <v>121140</v>
      </c>
      <c r="B120148" s="1" t="s">
        <v>119759</v>
      </c>
      <c r="C120148" s="1" t="s">
        <v>5</v>
      </c>
    </row>
    <row r="120149" spans="1:3" x14ac:dyDescent="0.2">
      <c r="A120149" s="1">
        <v>121141</v>
      </c>
      <c r="B120149" s="1" t="s">
        <v>119760</v>
      </c>
      <c r="C120149" s="1" t="s">
        <v>5</v>
      </c>
    </row>
    <row r="120150" spans="1:3" x14ac:dyDescent="0.2">
      <c r="A120150" s="1">
        <v>121142</v>
      </c>
      <c r="B120150" s="1" t="s">
        <v>119761</v>
      </c>
      <c r="C120150" s="1" t="s">
        <v>5</v>
      </c>
    </row>
    <row r="120151" spans="1:3" x14ac:dyDescent="0.2">
      <c r="A120151" s="1">
        <v>121143</v>
      </c>
      <c r="B120151" s="1" t="s">
        <v>119762</v>
      </c>
      <c r="C120151" s="1" t="s">
        <v>5</v>
      </c>
    </row>
    <row r="120152" spans="1:3" x14ac:dyDescent="0.2">
      <c r="A120152" s="1">
        <v>121144</v>
      </c>
      <c r="B120152" s="1" t="s">
        <v>119763</v>
      </c>
      <c r="C120152" s="1" t="s">
        <v>5</v>
      </c>
    </row>
    <row r="120153" spans="1:3" x14ac:dyDescent="0.2">
      <c r="A120153" s="1">
        <v>121145</v>
      </c>
      <c r="B120153" s="1" t="s">
        <v>119764</v>
      </c>
      <c r="C120153" s="1" t="s">
        <v>5</v>
      </c>
    </row>
    <row r="120154" spans="1:3" x14ac:dyDescent="0.2">
      <c r="A120154" s="1">
        <v>121146</v>
      </c>
      <c r="B120154" s="1" t="s">
        <v>119765</v>
      </c>
      <c r="C120154" s="1" t="s">
        <v>5</v>
      </c>
    </row>
    <row r="120155" spans="1:3" x14ac:dyDescent="0.2">
      <c r="A120155" s="1">
        <v>121147</v>
      </c>
      <c r="B120155" s="1" t="s">
        <v>119766</v>
      </c>
      <c r="C120155" s="1" t="s">
        <v>5</v>
      </c>
    </row>
    <row r="120156" spans="1:3" x14ac:dyDescent="0.2">
      <c r="A120156" s="1">
        <v>121148</v>
      </c>
      <c r="B120156" s="1" t="s">
        <v>119767</v>
      </c>
      <c r="C120156" s="1" t="s">
        <v>5</v>
      </c>
    </row>
    <row r="120157" spans="1:3" x14ac:dyDescent="0.2">
      <c r="A120157" s="1">
        <v>121149</v>
      </c>
      <c r="B120157" s="1" t="s">
        <v>119768</v>
      </c>
      <c r="C120157" s="1" t="s">
        <v>5</v>
      </c>
    </row>
    <row r="120158" spans="1:3" x14ac:dyDescent="0.2">
      <c r="A120158" s="1">
        <v>121151</v>
      </c>
      <c r="B120158" s="1" t="s">
        <v>119769</v>
      </c>
      <c r="C120158" s="1" t="s">
        <v>5</v>
      </c>
    </row>
    <row r="120159" spans="1:3" x14ac:dyDescent="0.2">
      <c r="A120159" s="1">
        <v>121152</v>
      </c>
      <c r="B120159" s="1" t="s">
        <v>119770</v>
      </c>
      <c r="C120159" s="1" t="s">
        <v>5</v>
      </c>
    </row>
    <row r="120160" spans="1:3" x14ac:dyDescent="0.2">
      <c r="A120160" s="1">
        <v>121153</v>
      </c>
      <c r="B120160" s="1" t="s">
        <v>119771</v>
      </c>
      <c r="C120160" s="1" t="s">
        <v>5</v>
      </c>
    </row>
    <row r="120161" spans="1:3" x14ac:dyDescent="0.2">
      <c r="A120161" s="1">
        <v>121154</v>
      </c>
      <c r="B120161" s="1" t="s">
        <v>119772</v>
      </c>
      <c r="C120161" s="1" t="s">
        <v>5</v>
      </c>
    </row>
    <row r="120162" spans="1:3" x14ac:dyDescent="0.2">
      <c r="A120162" s="1">
        <v>121155</v>
      </c>
      <c r="B120162" s="1" t="s">
        <v>119773</v>
      </c>
      <c r="C120162" s="1" t="s">
        <v>5</v>
      </c>
    </row>
    <row r="120163" spans="1:3" x14ac:dyDescent="0.2">
      <c r="A120163" s="1">
        <v>121156</v>
      </c>
      <c r="B120163" s="1" t="s">
        <v>119774</v>
      </c>
      <c r="C120163" s="1" t="s">
        <v>5</v>
      </c>
    </row>
    <row r="120164" spans="1:3" x14ac:dyDescent="0.2">
      <c r="A120164" s="1">
        <v>121157</v>
      </c>
      <c r="B120164" s="1" t="s">
        <v>119775</v>
      </c>
      <c r="C120164" s="1" t="s">
        <v>5</v>
      </c>
    </row>
    <row r="120165" spans="1:3" x14ac:dyDescent="0.2">
      <c r="A120165" s="1">
        <v>121158</v>
      </c>
      <c r="B120165" s="1" t="s">
        <v>119776</v>
      </c>
      <c r="C120165" s="1" t="s">
        <v>5</v>
      </c>
    </row>
    <row r="120166" spans="1:3" x14ac:dyDescent="0.2">
      <c r="A120166" s="1">
        <v>121159</v>
      </c>
      <c r="B120166" s="1" t="s">
        <v>119777</v>
      </c>
      <c r="C120166" s="1" t="s">
        <v>5</v>
      </c>
    </row>
    <row r="120167" spans="1:3" x14ac:dyDescent="0.2">
      <c r="A120167" s="1">
        <v>121160</v>
      </c>
      <c r="B120167" s="1" t="s">
        <v>119778</v>
      </c>
      <c r="C120167" s="1" t="s">
        <v>5</v>
      </c>
    </row>
    <row r="120168" spans="1:3" x14ac:dyDescent="0.2">
      <c r="A120168" s="1">
        <v>121161</v>
      </c>
      <c r="B120168" s="1" t="s">
        <v>119779</v>
      </c>
      <c r="C120168" s="1" t="s">
        <v>5</v>
      </c>
    </row>
    <row r="120169" spans="1:3" x14ac:dyDescent="0.2">
      <c r="A120169" s="1">
        <v>121162</v>
      </c>
      <c r="B120169" s="1" t="s">
        <v>119780</v>
      </c>
      <c r="C120169" s="1" t="s">
        <v>5</v>
      </c>
    </row>
    <row r="120170" spans="1:3" x14ac:dyDescent="0.2">
      <c r="A120170" s="1">
        <v>121163</v>
      </c>
      <c r="B120170" s="1" t="s">
        <v>119781</v>
      </c>
      <c r="C120170" s="1" t="s">
        <v>5</v>
      </c>
    </row>
    <row r="120171" spans="1:3" x14ac:dyDescent="0.2">
      <c r="A120171" s="1">
        <v>121174</v>
      </c>
      <c r="B120171" s="1" t="s">
        <v>119782</v>
      </c>
      <c r="C120171" s="1" t="s">
        <v>5</v>
      </c>
    </row>
    <row r="120172" spans="1:3" x14ac:dyDescent="0.2">
      <c r="A120172" s="1">
        <v>121175</v>
      </c>
      <c r="B120172" s="1" t="s">
        <v>119783</v>
      </c>
      <c r="C120172" s="1" t="s">
        <v>5</v>
      </c>
    </row>
    <row r="120173" spans="1:3" x14ac:dyDescent="0.2">
      <c r="A120173" s="1">
        <v>121176</v>
      </c>
      <c r="B120173" s="1" t="s">
        <v>119784</v>
      </c>
      <c r="C120173" s="1" t="s">
        <v>5</v>
      </c>
    </row>
    <row r="120174" spans="1:3" x14ac:dyDescent="0.2">
      <c r="A120174" s="1">
        <v>121177</v>
      </c>
      <c r="B120174" s="1" t="s">
        <v>119785</v>
      </c>
      <c r="C120174" s="1" t="s">
        <v>5</v>
      </c>
    </row>
    <row r="120175" spans="1:3" x14ac:dyDescent="0.2">
      <c r="A120175" s="1">
        <v>121178</v>
      </c>
      <c r="B120175" s="1" t="s">
        <v>119786</v>
      </c>
      <c r="C120175" s="1" t="s">
        <v>5</v>
      </c>
    </row>
    <row r="120176" spans="1:3" x14ac:dyDescent="0.2">
      <c r="A120176" s="1">
        <v>121179</v>
      </c>
      <c r="B120176" s="1" t="s">
        <v>119787</v>
      </c>
      <c r="C120176" s="1" t="s">
        <v>5</v>
      </c>
    </row>
    <row r="120177" spans="1:3" x14ac:dyDescent="0.2">
      <c r="A120177" s="1">
        <v>121180</v>
      </c>
      <c r="B120177" s="1" t="s">
        <v>119788</v>
      </c>
      <c r="C120177" s="1" t="s">
        <v>5</v>
      </c>
    </row>
    <row r="120178" spans="1:3" x14ac:dyDescent="0.2">
      <c r="A120178" s="1">
        <v>121181</v>
      </c>
      <c r="B120178" s="1" t="s">
        <v>119789</v>
      </c>
      <c r="C120178" s="1" t="s">
        <v>5</v>
      </c>
    </row>
    <row r="120179" spans="1:3" x14ac:dyDescent="0.2">
      <c r="A120179" s="1">
        <v>121182</v>
      </c>
      <c r="B120179" s="1" t="s">
        <v>119790</v>
      </c>
      <c r="C120179" s="1" t="s">
        <v>5</v>
      </c>
    </row>
    <row r="120180" spans="1:3" x14ac:dyDescent="0.2">
      <c r="A120180" s="1">
        <v>121183</v>
      </c>
      <c r="B120180" s="1" t="s">
        <v>119791</v>
      </c>
      <c r="C120180" s="1" t="s">
        <v>5</v>
      </c>
    </row>
    <row r="120181" spans="1:3" x14ac:dyDescent="0.2">
      <c r="A120181" s="1">
        <v>121194</v>
      </c>
      <c r="B120181" s="1" t="s">
        <v>119792</v>
      </c>
      <c r="C120181" s="1" t="s">
        <v>5</v>
      </c>
    </row>
    <row r="120182" spans="1:3" x14ac:dyDescent="0.2">
      <c r="A120182" s="1">
        <v>121195</v>
      </c>
      <c r="B120182" s="1" t="s">
        <v>119793</v>
      </c>
      <c r="C120182" s="1" t="s">
        <v>5</v>
      </c>
    </row>
    <row r="120183" spans="1:3" x14ac:dyDescent="0.2">
      <c r="A120183" s="1">
        <v>121196</v>
      </c>
      <c r="B120183" s="1" t="s">
        <v>119794</v>
      </c>
      <c r="C120183" s="1" t="s">
        <v>5</v>
      </c>
    </row>
    <row r="120184" spans="1:3" x14ac:dyDescent="0.2">
      <c r="A120184" s="1">
        <v>121197</v>
      </c>
      <c r="B120184" s="1" t="s">
        <v>119795</v>
      </c>
      <c r="C120184" s="1" t="s">
        <v>5</v>
      </c>
    </row>
    <row r="120185" spans="1:3" x14ac:dyDescent="0.2">
      <c r="A120185" s="1">
        <v>121198</v>
      </c>
      <c r="B120185" s="1" t="s">
        <v>119796</v>
      </c>
      <c r="C120185" s="1" t="s">
        <v>5</v>
      </c>
    </row>
    <row r="120186" spans="1:3" x14ac:dyDescent="0.2">
      <c r="A120186" s="1">
        <v>121199</v>
      </c>
      <c r="B120186" s="1" t="s">
        <v>119797</v>
      </c>
      <c r="C120186" s="1" t="s">
        <v>5</v>
      </c>
    </row>
    <row r="120187" spans="1:3" x14ac:dyDescent="0.2">
      <c r="A120187" s="1">
        <v>121200</v>
      </c>
      <c r="B120187" s="1" t="s">
        <v>119798</v>
      </c>
      <c r="C120187" s="1" t="s">
        <v>5</v>
      </c>
    </row>
    <row r="120188" spans="1:3" x14ac:dyDescent="0.2">
      <c r="A120188" s="1">
        <v>121201</v>
      </c>
      <c r="B120188" s="1" t="s">
        <v>119799</v>
      </c>
      <c r="C120188" s="1" t="s">
        <v>5</v>
      </c>
    </row>
    <row r="120189" spans="1:3" x14ac:dyDescent="0.2">
      <c r="A120189" s="1">
        <v>121202</v>
      </c>
      <c r="B120189" s="1" t="s">
        <v>119800</v>
      </c>
      <c r="C120189" s="1" t="s">
        <v>5</v>
      </c>
    </row>
    <row r="120190" spans="1:3" x14ac:dyDescent="0.2">
      <c r="A120190" s="1">
        <v>121203</v>
      </c>
      <c r="B120190" s="1" t="s">
        <v>119801</v>
      </c>
      <c r="C120190" s="1" t="s">
        <v>5</v>
      </c>
    </row>
    <row r="120191" spans="1:3" x14ac:dyDescent="0.2">
      <c r="A120191" s="1">
        <v>121204</v>
      </c>
      <c r="B120191" s="1" t="s">
        <v>119802</v>
      </c>
      <c r="C120191" s="1" t="s">
        <v>5</v>
      </c>
    </row>
    <row r="120192" spans="1:3" x14ac:dyDescent="0.2">
      <c r="A120192" s="1">
        <v>121205</v>
      </c>
      <c r="B120192" s="1" t="s">
        <v>119803</v>
      </c>
      <c r="C120192" s="1" t="s">
        <v>5</v>
      </c>
    </row>
    <row r="120193" spans="1:3" x14ac:dyDescent="0.2">
      <c r="A120193" s="1">
        <v>121206</v>
      </c>
      <c r="B120193" s="1" t="s">
        <v>119804</v>
      </c>
      <c r="C120193" s="1" t="s">
        <v>5</v>
      </c>
    </row>
    <row r="120194" spans="1:3" x14ac:dyDescent="0.2">
      <c r="A120194" s="1">
        <v>121207</v>
      </c>
      <c r="B120194" s="1" t="s">
        <v>119805</v>
      </c>
      <c r="C120194" s="1" t="s">
        <v>5</v>
      </c>
    </row>
    <row r="120195" spans="1:3" x14ac:dyDescent="0.2">
      <c r="A120195" s="1">
        <v>121208</v>
      </c>
      <c r="B120195" s="1" t="s">
        <v>119806</v>
      </c>
      <c r="C120195" s="1" t="s">
        <v>5</v>
      </c>
    </row>
    <row r="120196" spans="1:3" x14ac:dyDescent="0.2">
      <c r="A120196" s="1">
        <v>121209</v>
      </c>
      <c r="B120196" s="1" t="s">
        <v>119807</v>
      </c>
      <c r="C120196" s="1" t="s">
        <v>5</v>
      </c>
    </row>
    <row r="120197" spans="1:3" x14ac:dyDescent="0.2">
      <c r="A120197" s="1">
        <v>121210</v>
      </c>
      <c r="B120197" s="1" t="s">
        <v>119808</v>
      </c>
      <c r="C120197" s="1" t="s">
        <v>5</v>
      </c>
    </row>
    <row r="120198" spans="1:3" x14ac:dyDescent="0.2">
      <c r="A120198" s="1">
        <v>121211</v>
      </c>
      <c r="B120198" s="1" t="s">
        <v>119809</v>
      </c>
      <c r="C120198" s="1" t="s">
        <v>5</v>
      </c>
    </row>
    <row r="120199" spans="1:3" x14ac:dyDescent="0.2">
      <c r="A120199" s="1">
        <v>121212</v>
      </c>
      <c r="B120199" s="1" t="s">
        <v>119810</v>
      </c>
      <c r="C120199" s="1" t="s">
        <v>5</v>
      </c>
    </row>
    <row r="120200" spans="1:3" x14ac:dyDescent="0.2">
      <c r="A120200" s="1">
        <v>121213</v>
      </c>
      <c r="B120200" s="1" t="s">
        <v>119811</v>
      </c>
      <c r="C120200" s="1" t="s">
        <v>5</v>
      </c>
    </row>
    <row r="120201" spans="1:3" x14ac:dyDescent="0.2">
      <c r="A120201" s="1">
        <v>121214</v>
      </c>
      <c r="B120201" s="1" t="s">
        <v>119812</v>
      </c>
      <c r="C120201" s="1" t="s">
        <v>5</v>
      </c>
    </row>
    <row r="120202" spans="1:3" x14ac:dyDescent="0.2">
      <c r="A120202" s="1">
        <v>121215</v>
      </c>
      <c r="B120202" s="1" t="s">
        <v>119813</v>
      </c>
      <c r="C120202" s="1" t="s">
        <v>5</v>
      </c>
    </row>
    <row r="120203" spans="1:3" x14ac:dyDescent="0.2">
      <c r="A120203" s="1">
        <v>121216</v>
      </c>
      <c r="B120203" s="1" t="s">
        <v>119814</v>
      </c>
      <c r="C120203" s="1" t="s">
        <v>5</v>
      </c>
    </row>
    <row r="120204" spans="1:3" x14ac:dyDescent="0.2">
      <c r="A120204" s="1">
        <v>121217</v>
      </c>
      <c r="B120204" s="1" t="s">
        <v>119815</v>
      </c>
      <c r="C120204" s="1" t="s">
        <v>5</v>
      </c>
    </row>
    <row r="120205" spans="1:3" x14ac:dyDescent="0.2">
      <c r="A120205" s="1">
        <v>121218</v>
      </c>
      <c r="B120205" s="1" t="s">
        <v>119816</v>
      </c>
      <c r="C120205" s="1" t="s">
        <v>5</v>
      </c>
    </row>
    <row r="120206" spans="1:3" x14ac:dyDescent="0.2">
      <c r="A120206" s="1">
        <v>121219</v>
      </c>
      <c r="B120206" s="1" t="s">
        <v>119817</v>
      </c>
      <c r="C120206" s="1" t="s">
        <v>5</v>
      </c>
    </row>
    <row r="120207" spans="1:3" x14ac:dyDescent="0.2">
      <c r="A120207" s="1">
        <v>121220</v>
      </c>
      <c r="B120207" s="1" t="s">
        <v>119818</v>
      </c>
      <c r="C120207" s="1" t="s">
        <v>5</v>
      </c>
    </row>
    <row r="120208" spans="1:3" x14ac:dyDescent="0.2">
      <c r="A120208" s="1">
        <v>121221</v>
      </c>
      <c r="B120208" s="1" t="s">
        <v>119819</v>
      </c>
      <c r="C120208" s="1" t="s">
        <v>5</v>
      </c>
    </row>
    <row r="120209" spans="1:3" x14ac:dyDescent="0.2">
      <c r="A120209" s="1">
        <v>121222</v>
      </c>
      <c r="B120209" s="1" t="s">
        <v>119820</v>
      </c>
      <c r="C120209" s="1" t="s">
        <v>5</v>
      </c>
    </row>
    <row r="120210" spans="1:3" x14ac:dyDescent="0.2">
      <c r="A120210" s="1">
        <v>121223</v>
      </c>
      <c r="B120210" s="1" t="s">
        <v>119821</v>
      </c>
      <c r="C120210" s="1" t="s">
        <v>5</v>
      </c>
    </row>
    <row r="120211" spans="1:3" x14ac:dyDescent="0.2">
      <c r="A120211" s="1">
        <v>121234</v>
      </c>
      <c r="B120211" s="1" t="s">
        <v>119822</v>
      </c>
      <c r="C120211" s="1" t="s">
        <v>5</v>
      </c>
    </row>
    <row r="120212" spans="1:3" x14ac:dyDescent="0.2">
      <c r="A120212" s="1">
        <v>121235</v>
      </c>
      <c r="B120212" s="1" t="s">
        <v>119823</v>
      </c>
      <c r="C120212" s="1" t="s">
        <v>5</v>
      </c>
    </row>
    <row r="120213" spans="1:3" x14ac:dyDescent="0.2">
      <c r="A120213" s="1">
        <v>121236</v>
      </c>
      <c r="B120213" s="1" t="s">
        <v>119824</v>
      </c>
      <c r="C120213" s="1" t="s">
        <v>5</v>
      </c>
    </row>
    <row r="120214" spans="1:3" x14ac:dyDescent="0.2">
      <c r="A120214" s="1">
        <v>121237</v>
      </c>
      <c r="B120214" s="1" t="s">
        <v>119825</v>
      </c>
      <c r="C120214" s="1" t="s">
        <v>5</v>
      </c>
    </row>
    <row r="120215" spans="1:3" x14ac:dyDescent="0.2">
      <c r="A120215" s="1">
        <v>121238</v>
      </c>
      <c r="B120215" s="1" t="s">
        <v>119826</v>
      </c>
      <c r="C120215" s="1" t="s">
        <v>5</v>
      </c>
    </row>
    <row r="120216" spans="1:3" x14ac:dyDescent="0.2">
      <c r="A120216" s="1">
        <v>121239</v>
      </c>
      <c r="B120216" s="1" t="s">
        <v>119827</v>
      </c>
      <c r="C120216" s="1" t="s">
        <v>5</v>
      </c>
    </row>
    <row r="120217" spans="1:3" x14ac:dyDescent="0.2">
      <c r="A120217" s="1">
        <v>121240</v>
      </c>
      <c r="B120217" s="1" t="s">
        <v>119828</v>
      </c>
      <c r="C120217" s="1" t="s">
        <v>5</v>
      </c>
    </row>
    <row r="120218" spans="1:3" x14ac:dyDescent="0.2">
      <c r="A120218" s="1">
        <v>121241</v>
      </c>
      <c r="B120218" s="1" t="s">
        <v>119829</v>
      </c>
      <c r="C120218" s="1" t="s">
        <v>5</v>
      </c>
    </row>
    <row r="120219" spans="1:3" x14ac:dyDescent="0.2">
      <c r="A120219" s="1">
        <v>121242</v>
      </c>
      <c r="B120219" s="1" t="s">
        <v>119830</v>
      </c>
      <c r="C120219" s="1" t="s">
        <v>5</v>
      </c>
    </row>
    <row r="120220" spans="1:3" x14ac:dyDescent="0.2">
      <c r="A120220" s="1">
        <v>121243</v>
      </c>
      <c r="B120220" s="1" t="s">
        <v>119831</v>
      </c>
      <c r="C120220" s="1" t="s">
        <v>5</v>
      </c>
    </row>
    <row r="120221" spans="1:3" x14ac:dyDescent="0.2">
      <c r="A120221" s="1">
        <v>121244</v>
      </c>
      <c r="B120221" s="1" t="s">
        <v>119832</v>
      </c>
      <c r="C120221" s="1" t="s">
        <v>5</v>
      </c>
    </row>
    <row r="120222" spans="1:3" x14ac:dyDescent="0.2">
      <c r="A120222" s="1">
        <v>121245</v>
      </c>
      <c r="B120222" s="1" t="s">
        <v>119833</v>
      </c>
      <c r="C120222" s="1" t="s">
        <v>5</v>
      </c>
    </row>
    <row r="120223" spans="1:3" x14ac:dyDescent="0.2">
      <c r="A120223" s="1">
        <v>121246</v>
      </c>
      <c r="B120223" s="1" t="s">
        <v>119834</v>
      </c>
      <c r="C120223" s="1" t="s">
        <v>5</v>
      </c>
    </row>
    <row r="120224" spans="1:3" x14ac:dyDescent="0.2">
      <c r="A120224" s="1">
        <v>121247</v>
      </c>
      <c r="B120224" s="1" t="s">
        <v>119835</v>
      </c>
      <c r="C120224" s="1" t="s">
        <v>5</v>
      </c>
    </row>
    <row r="120225" spans="1:3" x14ac:dyDescent="0.2">
      <c r="A120225" s="1">
        <v>121248</v>
      </c>
      <c r="B120225" s="1" t="s">
        <v>119836</v>
      </c>
      <c r="C120225" s="1" t="s">
        <v>5</v>
      </c>
    </row>
    <row r="120226" spans="1:3" x14ac:dyDescent="0.2">
      <c r="A120226" s="1">
        <v>121249</v>
      </c>
      <c r="B120226" s="1" t="s">
        <v>119837</v>
      </c>
      <c r="C120226" s="1" t="s">
        <v>5</v>
      </c>
    </row>
    <row r="120227" spans="1:3" x14ac:dyDescent="0.2">
      <c r="A120227" s="1">
        <v>121250</v>
      </c>
      <c r="B120227" s="1" t="s">
        <v>119838</v>
      </c>
      <c r="C120227" s="1" t="s">
        <v>5</v>
      </c>
    </row>
    <row r="120228" spans="1:3" x14ac:dyDescent="0.2">
      <c r="A120228" s="1">
        <v>121251</v>
      </c>
      <c r="B120228" s="1" t="s">
        <v>119839</v>
      </c>
      <c r="C120228" s="1" t="s">
        <v>5</v>
      </c>
    </row>
    <row r="120229" spans="1:3" x14ac:dyDescent="0.2">
      <c r="A120229" s="1">
        <v>121252</v>
      </c>
      <c r="B120229" s="1" t="s">
        <v>119840</v>
      </c>
      <c r="C120229" s="1" t="s">
        <v>5</v>
      </c>
    </row>
    <row r="120230" spans="1:3" x14ac:dyDescent="0.2">
      <c r="A120230" s="1">
        <v>121253</v>
      </c>
      <c r="B120230" s="1" t="s">
        <v>119841</v>
      </c>
      <c r="C120230" s="1" t="s">
        <v>5</v>
      </c>
    </row>
    <row r="120231" spans="1:3" x14ac:dyDescent="0.2">
      <c r="A120231" s="1">
        <v>121254</v>
      </c>
      <c r="B120231" s="1" t="s">
        <v>119842</v>
      </c>
      <c r="C120231" s="1" t="s">
        <v>5</v>
      </c>
    </row>
    <row r="120232" spans="1:3" x14ac:dyDescent="0.2">
      <c r="A120232" s="1">
        <v>121255</v>
      </c>
      <c r="B120232" s="1" t="s">
        <v>119843</v>
      </c>
      <c r="C120232" s="1" t="s">
        <v>5</v>
      </c>
    </row>
    <row r="120233" spans="1:3" x14ac:dyDescent="0.2">
      <c r="A120233" s="1">
        <v>121256</v>
      </c>
      <c r="B120233" s="1" t="s">
        <v>119844</v>
      </c>
      <c r="C120233" s="1" t="s">
        <v>5</v>
      </c>
    </row>
    <row r="120234" spans="1:3" x14ac:dyDescent="0.2">
      <c r="A120234" s="1">
        <v>121257</v>
      </c>
      <c r="B120234" s="1" t="s">
        <v>119845</v>
      </c>
      <c r="C120234" s="1" t="s">
        <v>5</v>
      </c>
    </row>
    <row r="120235" spans="1:3" x14ac:dyDescent="0.2">
      <c r="A120235" s="1">
        <v>121258</v>
      </c>
      <c r="B120235" s="1" t="s">
        <v>119846</v>
      </c>
      <c r="C120235" s="1" t="s">
        <v>5</v>
      </c>
    </row>
    <row r="120236" spans="1:3" x14ac:dyDescent="0.2">
      <c r="A120236" s="1">
        <v>121259</v>
      </c>
      <c r="B120236" s="1" t="s">
        <v>119847</v>
      </c>
      <c r="C120236" s="1" t="s">
        <v>5</v>
      </c>
    </row>
    <row r="120237" spans="1:3" x14ac:dyDescent="0.2">
      <c r="A120237" s="1">
        <v>121260</v>
      </c>
      <c r="B120237" s="1" t="s">
        <v>119848</v>
      </c>
      <c r="C120237" s="1" t="s">
        <v>5</v>
      </c>
    </row>
    <row r="120238" spans="1:3" x14ac:dyDescent="0.2">
      <c r="A120238" s="1">
        <v>121261</v>
      </c>
      <c r="B120238" s="1" t="s">
        <v>119849</v>
      </c>
      <c r="C120238" s="1" t="s">
        <v>5</v>
      </c>
    </row>
    <row r="120239" spans="1:3" x14ac:dyDescent="0.2">
      <c r="A120239" s="1">
        <v>121262</v>
      </c>
      <c r="B120239" s="1" t="s">
        <v>119850</v>
      </c>
      <c r="C120239" s="1" t="s">
        <v>5</v>
      </c>
    </row>
    <row r="120240" spans="1:3" x14ac:dyDescent="0.2">
      <c r="A120240" s="1">
        <v>121263</v>
      </c>
      <c r="B120240" s="1" t="s">
        <v>119851</v>
      </c>
      <c r="C120240" s="1" t="s">
        <v>5</v>
      </c>
    </row>
    <row r="120241" spans="1:3" x14ac:dyDescent="0.2">
      <c r="A120241" s="1">
        <v>121264</v>
      </c>
      <c r="B120241" s="1" t="s">
        <v>119852</v>
      </c>
      <c r="C120241" s="1" t="s">
        <v>5</v>
      </c>
    </row>
    <row r="120242" spans="1:3" x14ac:dyDescent="0.2">
      <c r="A120242" s="1">
        <v>121265</v>
      </c>
      <c r="B120242" s="1" t="s">
        <v>119853</v>
      </c>
      <c r="C120242" s="1" t="s">
        <v>5</v>
      </c>
    </row>
    <row r="120243" spans="1:3" x14ac:dyDescent="0.2">
      <c r="A120243" s="1">
        <v>121266</v>
      </c>
      <c r="B120243" s="1" t="s">
        <v>119854</v>
      </c>
      <c r="C120243" s="1" t="s">
        <v>5</v>
      </c>
    </row>
    <row r="120244" spans="1:3" x14ac:dyDescent="0.2">
      <c r="A120244" s="1">
        <v>121267</v>
      </c>
      <c r="B120244" s="1" t="s">
        <v>119855</v>
      </c>
      <c r="C120244" s="1" t="s">
        <v>5</v>
      </c>
    </row>
    <row r="120245" spans="1:3" x14ac:dyDescent="0.2">
      <c r="A120245" s="1">
        <v>121268</v>
      </c>
      <c r="B120245" s="1" t="s">
        <v>119856</v>
      </c>
      <c r="C120245" s="1" t="s">
        <v>5</v>
      </c>
    </row>
    <row r="120246" spans="1:3" x14ac:dyDescent="0.2">
      <c r="A120246" s="1">
        <v>121269</v>
      </c>
      <c r="B120246" s="1" t="s">
        <v>119857</v>
      </c>
      <c r="C120246" s="1" t="s">
        <v>5</v>
      </c>
    </row>
    <row r="120247" spans="1:3" x14ac:dyDescent="0.2">
      <c r="A120247" s="1">
        <v>121270</v>
      </c>
      <c r="B120247" s="1" t="s">
        <v>119858</v>
      </c>
      <c r="C120247" s="1" t="s">
        <v>5</v>
      </c>
    </row>
    <row r="120248" spans="1:3" x14ac:dyDescent="0.2">
      <c r="A120248" s="1">
        <v>121271</v>
      </c>
      <c r="B120248" s="1" t="s">
        <v>119859</v>
      </c>
      <c r="C120248" s="1" t="s">
        <v>5</v>
      </c>
    </row>
    <row r="120249" spans="1:3" x14ac:dyDescent="0.2">
      <c r="A120249" s="1">
        <v>121272</v>
      </c>
      <c r="B120249" s="1" t="s">
        <v>119860</v>
      </c>
      <c r="C120249" s="1" t="s">
        <v>5</v>
      </c>
    </row>
    <row r="120250" spans="1:3" x14ac:dyDescent="0.2">
      <c r="A120250" s="1">
        <v>121273</v>
      </c>
      <c r="B120250" s="1" t="s">
        <v>119861</v>
      </c>
      <c r="C120250" s="1" t="s">
        <v>5</v>
      </c>
    </row>
    <row r="120251" spans="1:3" x14ac:dyDescent="0.2">
      <c r="A120251" s="1">
        <v>121274</v>
      </c>
      <c r="B120251" s="1" t="s">
        <v>119862</v>
      </c>
      <c r="C120251" s="1" t="s">
        <v>5</v>
      </c>
    </row>
    <row r="120252" spans="1:3" x14ac:dyDescent="0.2">
      <c r="A120252" s="1">
        <v>121275</v>
      </c>
      <c r="B120252" s="1" t="s">
        <v>119863</v>
      </c>
      <c r="C120252" s="1" t="s">
        <v>5</v>
      </c>
    </row>
    <row r="120253" spans="1:3" x14ac:dyDescent="0.2">
      <c r="A120253" s="1">
        <v>121276</v>
      </c>
      <c r="B120253" s="1" t="s">
        <v>119864</v>
      </c>
      <c r="C120253" s="1" t="s">
        <v>5</v>
      </c>
    </row>
    <row r="120254" spans="1:3" x14ac:dyDescent="0.2">
      <c r="A120254" s="1">
        <v>121277</v>
      </c>
      <c r="B120254" s="1" t="s">
        <v>119865</v>
      </c>
      <c r="C120254" s="1" t="s">
        <v>5</v>
      </c>
    </row>
    <row r="120255" spans="1:3" x14ac:dyDescent="0.2">
      <c r="A120255" s="1">
        <v>121278</v>
      </c>
      <c r="B120255" s="1" t="s">
        <v>119866</v>
      </c>
      <c r="C120255" s="1" t="s">
        <v>5</v>
      </c>
    </row>
    <row r="120256" spans="1:3" x14ac:dyDescent="0.2">
      <c r="A120256" s="1">
        <v>121279</v>
      </c>
      <c r="B120256" s="1" t="s">
        <v>119867</v>
      </c>
      <c r="C120256" s="1" t="s">
        <v>5</v>
      </c>
    </row>
    <row r="120257" spans="1:3" x14ac:dyDescent="0.2">
      <c r="A120257" s="1">
        <v>121280</v>
      </c>
      <c r="B120257" s="1" t="s">
        <v>119868</v>
      </c>
      <c r="C120257" s="1" t="s">
        <v>5</v>
      </c>
    </row>
    <row r="120258" spans="1:3" x14ac:dyDescent="0.2">
      <c r="A120258" s="1">
        <v>121281</v>
      </c>
      <c r="B120258" s="1" t="s">
        <v>119869</v>
      </c>
      <c r="C120258" s="1" t="s">
        <v>5</v>
      </c>
    </row>
    <row r="120259" spans="1:3" x14ac:dyDescent="0.2">
      <c r="A120259" s="1">
        <v>121282</v>
      </c>
      <c r="B120259" s="1" t="s">
        <v>119870</v>
      </c>
      <c r="C120259" s="1" t="s">
        <v>5</v>
      </c>
    </row>
    <row r="120260" spans="1:3" x14ac:dyDescent="0.2">
      <c r="A120260" s="1">
        <v>121283</v>
      </c>
      <c r="B120260" s="1" t="s">
        <v>119871</v>
      </c>
      <c r="C120260" s="1" t="s">
        <v>5</v>
      </c>
    </row>
    <row r="120261" spans="1:3" x14ac:dyDescent="0.2">
      <c r="A120261" s="1">
        <v>121284</v>
      </c>
      <c r="B120261" s="1" t="s">
        <v>119872</v>
      </c>
      <c r="C120261" s="1" t="s">
        <v>5</v>
      </c>
    </row>
    <row r="120262" spans="1:3" x14ac:dyDescent="0.2">
      <c r="A120262" s="1">
        <v>121285</v>
      </c>
      <c r="B120262" s="1" t="s">
        <v>119873</v>
      </c>
      <c r="C120262" s="1" t="s">
        <v>5</v>
      </c>
    </row>
    <row r="120263" spans="1:3" x14ac:dyDescent="0.2">
      <c r="A120263" s="1">
        <v>121286</v>
      </c>
      <c r="B120263" s="1" t="s">
        <v>119874</v>
      </c>
      <c r="C120263" s="1" t="s">
        <v>5</v>
      </c>
    </row>
    <row r="120264" spans="1:3" x14ac:dyDescent="0.2">
      <c r="A120264" s="1">
        <v>121287</v>
      </c>
      <c r="B120264" s="1" t="s">
        <v>119875</v>
      </c>
      <c r="C120264" s="1" t="s">
        <v>5</v>
      </c>
    </row>
    <row r="120265" spans="1:3" x14ac:dyDescent="0.2">
      <c r="A120265" s="1">
        <v>121288</v>
      </c>
      <c r="B120265" s="1" t="s">
        <v>119876</v>
      </c>
      <c r="C120265" s="1" t="s">
        <v>5</v>
      </c>
    </row>
    <row r="120266" spans="1:3" x14ac:dyDescent="0.2">
      <c r="A120266" s="1">
        <v>121289</v>
      </c>
      <c r="B120266" s="1" t="s">
        <v>119877</v>
      </c>
      <c r="C120266" s="1" t="s">
        <v>5</v>
      </c>
    </row>
    <row r="120267" spans="1:3" x14ac:dyDescent="0.2">
      <c r="A120267" s="1">
        <v>121290</v>
      </c>
      <c r="B120267" s="1" t="s">
        <v>119878</v>
      </c>
      <c r="C120267" s="1" t="s">
        <v>5</v>
      </c>
    </row>
    <row r="120268" spans="1:3" x14ac:dyDescent="0.2">
      <c r="A120268" s="1">
        <v>121291</v>
      </c>
      <c r="B120268" s="1" t="s">
        <v>119879</v>
      </c>
      <c r="C120268" s="1" t="s">
        <v>5</v>
      </c>
    </row>
    <row r="120269" spans="1:3" x14ac:dyDescent="0.2">
      <c r="A120269" s="1">
        <v>121292</v>
      </c>
      <c r="B120269" s="1" t="s">
        <v>119880</v>
      </c>
      <c r="C120269" s="1" t="s">
        <v>5</v>
      </c>
    </row>
    <row r="120270" spans="1:3" x14ac:dyDescent="0.2">
      <c r="A120270" s="1">
        <v>121293</v>
      </c>
      <c r="B120270" s="1" t="s">
        <v>119881</v>
      </c>
      <c r="C120270" s="1" t="s">
        <v>5</v>
      </c>
    </row>
    <row r="120271" spans="1:3" x14ac:dyDescent="0.2">
      <c r="A120271" s="1">
        <v>121294</v>
      </c>
      <c r="B120271" s="1" t="s">
        <v>119882</v>
      </c>
      <c r="C120271" s="1" t="s">
        <v>5</v>
      </c>
    </row>
    <row r="120272" spans="1:3" x14ac:dyDescent="0.2">
      <c r="A120272" s="1">
        <v>121295</v>
      </c>
      <c r="B120272" s="1" t="s">
        <v>119883</v>
      </c>
      <c r="C120272" s="1" t="s">
        <v>5</v>
      </c>
    </row>
    <row r="120273" spans="1:3" x14ac:dyDescent="0.2">
      <c r="A120273" s="1">
        <v>121296</v>
      </c>
      <c r="B120273" s="1" t="s">
        <v>119884</v>
      </c>
      <c r="C120273" s="1" t="s">
        <v>5</v>
      </c>
    </row>
    <row r="120274" spans="1:3" x14ac:dyDescent="0.2">
      <c r="A120274" s="1">
        <v>121297</v>
      </c>
      <c r="B120274" s="1" t="s">
        <v>119885</v>
      </c>
      <c r="C120274" s="1" t="s">
        <v>5</v>
      </c>
    </row>
    <row r="120275" spans="1:3" x14ac:dyDescent="0.2">
      <c r="A120275" s="1">
        <v>121298</v>
      </c>
      <c r="B120275" s="1" t="s">
        <v>119886</v>
      </c>
      <c r="C120275" s="1" t="s">
        <v>5</v>
      </c>
    </row>
    <row r="120276" spans="1:3" x14ac:dyDescent="0.2">
      <c r="A120276" s="1">
        <v>121299</v>
      </c>
      <c r="B120276" s="1" t="s">
        <v>119887</v>
      </c>
      <c r="C120276" s="1" t="s">
        <v>5</v>
      </c>
    </row>
    <row r="120277" spans="1:3" x14ac:dyDescent="0.2">
      <c r="A120277" s="1">
        <v>121300</v>
      </c>
      <c r="B120277" s="1" t="s">
        <v>119888</v>
      </c>
      <c r="C120277" s="1" t="s">
        <v>5</v>
      </c>
    </row>
    <row r="120278" spans="1:3" x14ac:dyDescent="0.2">
      <c r="A120278" s="1">
        <v>121301</v>
      </c>
      <c r="B120278" s="1" t="s">
        <v>119889</v>
      </c>
      <c r="C120278" s="1" t="s">
        <v>5</v>
      </c>
    </row>
    <row r="120279" spans="1:3" x14ac:dyDescent="0.2">
      <c r="A120279" s="1">
        <v>121302</v>
      </c>
      <c r="B120279" s="1" t="s">
        <v>119890</v>
      </c>
      <c r="C120279" s="1" t="s">
        <v>5</v>
      </c>
    </row>
    <row r="120280" spans="1:3" x14ac:dyDescent="0.2">
      <c r="A120280" s="1">
        <v>121303</v>
      </c>
      <c r="B120280" s="1" t="s">
        <v>119891</v>
      </c>
      <c r="C120280" s="1" t="s">
        <v>5</v>
      </c>
    </row>
    <row r="120281" spans="1:3" x14ac:dyDescent="0.2">
      <c r="A120281" s="1">
        <v>121304</v>
      </c>
      <c r="B120281" s="1" t="s">
        <v>119892</v>
      </c>
      <c r="C120281" s="1" t="s">
        <v>5</v>
      </c>
    </row>
    <row r="120282" spans="1:3" x14ac:dyDescent="0.2">
      <c r="A120282" s="1">
        <v>121305</v>
      </c>
      <c r="B120282" s="1" t="s">
        <v>119893</v>
      </c>
      <c r="C120282" s="1" t="s">
        <v>5</v>
      </c>
    </row>
    <row r="120283" spans="1:3" x14ac:dyDescent="0.2">
      <c r="A120283" s="1">
        <v>121306</v>
      </c>
      <c r="B120283" s="1" t="s">
        <v>119894</v>
      </c>
      <c r="C120283" s="1" t="s">
        <v>5</v>
      </c>
    </row>
    <row r="120284" spans="1:3" x14ac:dyDescent="0.2">
      <c r="A120284" s="1">
        <v>121307</v>
      </c>
      <c r="B120284" s="1" t="s">
        <v>119895</v>
      </c>
      <c r="C120284" s="1" t="s">
        <v>5</v>
      </c>
    </row>
    <row r="120285" spans="1:3" x14ac:dyDescent="0.2">
      <c r="A120285" s="1">
        <v>121308</v>
      </c>
      <c r="B120285" s="1" t="s">
        <v>119896</v>
      </c>
      <c r="C120285" s="1" t="s">
        <v>5</v>
      </c>
    </row>
    <row r="120286" spans="1:3" x14ac:dyDescent="0.2">
      <c r="A120286" s="1">
        <v>121309</v>
      </c>
      <c r="B120286" s="1" t="s">
        <v>119897</v>
      </c>
      <c r="C120286" s="1" t="s">
        <v>5</v>
      </c>
    </row>
    <row r="120287" spans="1:3" x14ac:dyDescent="0.2">
      <c r="A120287" s="1">
        <v>121310</v>
      </c>
      <c r="B120287" s="1" t="s">
        <v>119898</v>
      </c>
      <c r="C120287" s="1" t="s">
        <v>5</v>
      </c>
    </row>
    <row r="120288" spans="1:3" x14ac:dyDescent="0.2">
      <c r="A120288" s="1">
        <v>121311</v>
      </c>
      <c r="B120288" s="1" t="s">
        <v>119899</v>
      </c>
      <c r="C120288" s="1" t="s">
        <v>5</v>
      </c>
    </row>
    <row r="120289" spans="1:3" x14ac:dyDescent="0.2">
      <c r="A120289" s="1">
        <v>121312</v>
      </c>
      <c r="B120289" s="1" t="s">
        <v>119900</v>
      </c>
      <c r="C120289" s="1" t="s">
        <v>5</v>
      </c>
    </row>
    <row r="120290" spans="1:3" x14ac:dyDescent="0.2">
      <c r="A120290" s="1">
        <v>121313</v>
      </c>
      <c r="B120290" s="1" t="s">
        <v>119901</v>
      </c>
      <c r="C120290" s="1" t="s">
        <v>5</v>
      </c>
    </row>
    <row r="120291" spans="1:3" x14ac:dyDescent="0.2">
      <c r="A120291" s="1">
        <v>121324</v>
      </c>
      <c r="B120291" s="1" t="s">
        <v>119902</v>
      </c>
      <c r="C120291" s="1" t="s">
        <v>5</v>
      </c>
    </row>
    <row r="120292" spans="1:3" x14ac:dyDescent="0.2">
      <c r="A120292" s="1">
        <v>121325</v>
      </c>
      <c r="B120292" s="1" t="s">
        <v>119903</v>
      </c>
      <c r="C120292" s="1" t="s">
        <v>5</v>
      </c>
    </row>
    <row r="120293" spans="1:3" x14ac:dyDescent="0.2">
      <c r="A120293" s="1">
        <v>121326</v>
      </c>
      <c r="B120293" s="1" t="s">
        <v>119904</v>
      </c>
      <c r="C120293" s="1" t="s">
        <v>5</v>
      </c>
    </row>
    <row r="120294" spans="1:3" x14ac:dyDescent="0.2">
      <c r="A120294" s="1">
        <v>121327</v>
      </c>
      <c r="B120294" s="1" t="s">
        <v>119905</v>
      </c>
      <c r="C120294" s="1" t="s">
        <v>5</v>
      </c>
    </row>
    <row r="120295" spans="1:3" x14ac:dyDescent="0.2">
      <c r="A120295" s="1">
        <v>121328</v>
      </c>
      <c r="B120295" s="1" t="s">
        <v>119906</v>
      </c>
      <c r="C120295" s="1" t="s">
        <v>5</v>
      </c>
    </row>
    <row r="120296" spans="1:3" x14ac:dyDescent="0.2">
      <c r="A120296" s="1">
        <v>121329</v>
      </c>
      <c r="B120296" s="1" t="s">
        <v>119907</v>
      </c>
      <c r="C120296" s="1" t="s">
        <v>5</v>
      </c>
    </row>
    <row r="120297" spans="1:3" x14ac:dyDescent="0.2">
      <c r="A120297" s="1">
        <v>121330</v>
      </c>
      <c r="B120297" s="1" t="s">
        <v>119908</v>
      </c>
      <c r="C120297" s="1" t="s">
        <v>5</v>
      </c>
    </row>
    <row r="120298" spans="1:3" x14ac:dyDescent="0.2">
      <c r="A120298" s="1">
        <v>121331</v>
      </c>
      <c r="B120298" s="1" t="s">
        <v>119909</v>
      </c>
      <c r="C120298" s="1" t="s">
        <v>5</v>
      </c>
    </row>
    <row r="120299" spans="1:3" x14ac:dyDescent="0.2">
      <c r="A120299" s="1">
        <v>121332</v>
      </c>
      <c r="B120299" s="1" t="s">
        <v>119910</v>
      </c>
      <c r="C120299" s="1" t="s">
        <v>5</v>
      </c>
    </row>
    <row r="120300" spans="1:3" x14ac:dyDescent="0.2">
      <c r="A120300" s="1">
        <v>121333</v>
      </c>
      <c r="B120300" s="1" t="s">
        <v>119911</v>
      </c>
      <c r="C120300" s="1" t="s">
        <v>5</v>
      </c>
    </row>
    <row r="120301" spans="1:3" x14ac:dyDescent="0.2">
      <c r="A120301" s="1">
        <v>121344</v>
      </c>
      <c r="B120301" s="1" t="s">
        <v>119912</v>
      </c>
      <c r="C120301" s="1" t="s">
        <v>5</v>
      </c>
    </row>
    <row r="120302" spans="1:3" x14ac:dyDescent="0.2">
      <c r="A120302" s="1">
        <v>121345</v>
      </c>
      <c r="B120302" s="1" t="s">
        <v>119913</v>
      </c>
      <c r="C120302" s="1" t="s">
        <v>5</v>
      </c>
    </row>
    <row r="120303" spans="1:3" x14ac:dyDescent="0.2">
      <c r="A120303" s="1">
        <v>121346</v>
      </c>
      <c r="B120303" s="1" t="s">
        <v>119914</v>
      </c>
      <c r="C120303" s="1" t="s">
        <v>5</v>
      </c>
    </row>
    <row r="120304" spans="1:3" x14ac:dyDescent="0.2">
      <c r="A120304" s="1">
        <v>121347</v>
      </c>
      <c r="B120304" s="1" t="s">
        <v>119915</v>
      </c>
      <c r="C120304" s="1" t="s">
        <v>5</v>
      </c>
    </row>
    <row r="120305" spans="1:3" x14ac:dyDescent="0.2">
      <c r="A120305" s="1">
        <v>121348</v>
      </c>
      <c r="B120305" s="1" t="s">
        <v>119916</v>
      </c>
      <c r="C120305" s="1" t="s">
        <v>5</v>
      </c>
    </row>
    <row r="120306" spans="1:3" x14ac:dyDescent="0.2">
      <c r="A120306" s="1">
        <v>121349</v>
      </c>
      <c r="B120306" s="1" t="s">
        <v>119917</v>
      </c>
      <c r="C120306" s="1" t="s">
        <v>5</v>
      </c>
    </row>
    <row r="120307" spans="1:3" x14ac:dyDescent="0.2">
      <c r="A120307" s="1">
        <v>121350</v>
      </c>
      <c r="B120307" s="1" t="s">
        <v>119918</v>
      </c>
      <c r="C120307" s="1" t="s">
        <v>5</v>
      </c>
    </row>
    <row r="120308" spans="1:3" x14ac:dyDescent="0.2">
      <c r="A120308" s="1">
        <v>121351</v>
      </c>
      <c r="B120308" s="1" t="s">
        <v>119919</v>
      </c>
      <c r="C120308" s="1" t="s">
        <v>5</v>
      </c>
    </row>
    <row r="120309" spans="1:3" x14ac:dyDescent="0.2">
      <c r="A120309" s="1">
        <v>121352</v>
      </c>
      <c r="B120309" s="1" t="s">
        <v>119920</v>
      </c>
      <c r="C120309" s="1" t="s">
        <v>5</v>
      </c>
    </row>
    <row r="120310" spans="1:3" x14ac:dyDescent="0.2">
      <c r="A120310" s="1">
        <v>121353</v>
      </c>
      <c r="B120310" s="1" t="s">
        <v>119921</v>
      </c>
      <c r="C120310" s="1" t="s">
        <v>5</v>
      </c>
    </row>
    <row r="120311" spans="1:3" x14ac:dyDescent="0.2">
      <c r="A120311" s="1">
        <v>121354</v>
      </c>
      <c r="B120311" s="1" t="s">
        <v>119922</v>
      </c>
      <c r="C120311" s="1" t="s">
        <v>5</v>
      </c>
    </row>
    <row r="120312" spans="1:3" x14ac:dyDescent="0.2">
      <c r="A120312" s="1">
        <v>121355</v>
      </c>
      <c r="B120312" s="1" t="s">
        <v>119923</v>
      </c>
      <c r="C120312" s="1" t="s">
        <v>5</v>
      </c>
    </row>
    <row r="120313" spans="1:3" x14ac:dyDescent="0.2">
      <c r="A120313" s="1">
        <v>121356</v>
      </c>
      <c r="B120313" s="1" t="s">
        <v>119924</v>
      </c>
      <c r="C120313" s="1" t="s">
        <v>5</v>
      </c>
    </row>
    <row r="120314" spans="1:3" x14ac:dyDescent="0.2">
      <c r="A120314" s="1">
        <v>121357</v>
      </c>
      <c r="B120314" s="1" t="s">
        <v>119925</v>
      </c>
      <c r="C120314" s="1" t="s">
        <v>5</v>
      </c>
    </row>
    <row r="120315" spans="1:3" x14ac:dyDescent="0.2">
      <c r="A120315" s="1">
        <v>121358</v>
      </c>
      <c r="B120315" s="1" t="s">
        <v>119926</v>
      </c>
      <c r="C120315" s="1" t="s">
        <v>5</v>
      </c>
    </row>
    <row r="120316" spans="1:3" x14ac:dyDescent="0.2">
      <c r="A120316" s="1">
        <v>121359</v>
      </c>
      <c r="B120316" s="1" t="s">
        <v>119927</v>
      </c>
      <c r="C120316" s="1" t="s">
        <v>5</v>
      </c>
    </row>
    <row r="120317" spans="1:3" x14ac:dyDescent="0.2">
      <c r="A120317" s="1">
        <v>121360</v>
      </c>
      <c r="B120317" s="1" t="s">
        <v>119928</v>
      </c>
      <c r="C120317" s="1" t="s">
        <v>5</v>
      </c>
    </row>
    <row r="120318" spans="1:3" x14ac:dyDescent="0.2">
      <c r="A120318" s="1">
        <v>121361</v>
      </c>
      <c r="B120318" s="1" t="s">
        <v>119929</v>
      </c>
      <c r="C120318" s="1" t="s">
        <v>5</v>
      </c>
    </row>
    <row r="120319" spans="1:3" x14ac:dyDescent="0.2">
      <c r="A120319" s="1">
        <v>121362</v>
      </c>
      <c r="B120319" s="1" t="s">
        <v>119930</v>
      </c>
      <c r="C120319" s="1" t="s">
        <v>5</v>
      </c>
    </row>
    <row r="120320" spans="1:3" x14ac:dyDescent="0.2">
      <c r="A120320" s="1">
        <v>121363</v>
      </c>
      <c r="B120320" s="1" t="s">
        <v>119931</v>
      </c>
      <c r="C120320" s="1" t="s">
        <v>5</v>
      </c>
    </row>
    <row r="120321" spans="1:3" x14ac:dyDescent="0.2">
      <c r="A120321" s="1">
        <v>121364</v>
      </c>
      <c r="B120321" s="1" t="s">
        <v>119932</v>
      </c>
      <c r="C120321" s="1" t="s">
        <v>5</v>
      </c>
    </row>
    <row r="120322" spans="1:3" x14ac:dyDescent="0.2">
      <c r="A120322" s="1">
        <v>121365</v>
      </c>
      <c r="B120322" s="1" t="s">
        <v>119933</v>
      </c>
      <c r="C120322" s="1" t="s">
        <v>5</v>
      </c>
    </row>
    <row r="120323" spans="1:3" x14ac:dyDescent="0.2">
      <c r="A120323" s="1">
        <v>121366</v>
      </c>
      <c r="B120323" s="1" t="s">
        <v>119934</v>
      </c>
      <c r="C120323" s="1" t="s">
        <v>5</v>
      </c>
    </row>
    <row r="120324" spans="1:3" x14ac:dyDescent="0.2">
      <c r="A120324" s="1">
        <v>121367</v>
      </c>
      <c r="B120324" s="1" t="s">
        <v>119935</v>
      </c>
      <c r="C120324" s="1" t="s">
        <v>5</v>
      </c>
    </row>
    <row r="120325" spans="1:3" x14ac:dyDescent="0.2">
      <c r="A120325" s="1">
        <v>121368</v>
      </c>
      <c r="B120325" s="1" t="s">
        <v>119936</v>
      </c>
      <c r="C120325" s="1" t="s">
        <v>5</v>
      </c>
    </row>
    <row r="120326" spans="1:3" x14ac:dyDescent="0.2">
      <c r="A120326" s="1">
        <v>121369</v>
      </c>
      <c r="B120326" s="1" t="s">
        <v>119937</v>
      </c>
      <c r="C120326" s="1" t="s">
        <v>5</v>
      </c>
    </row>
    <row r="120327" spans="1:3" x14ac:dyDescent="0.2">
      <c r="A120327" s="1">
        <v>121370</v>
      </c>
      <c r="B120327" s="1" t="s">
        <v>119938</v>
      </c>
      <c r="C120327" s="1" t="s">
        <v>5</v>
      </c>
    </row>
    <row r="120328" spans="1:3" x14ac:dyDescent="0.2">
      <c r="A120328" s="1">
        <v>121371</v>
      </c>
      <c r="B120328" s="1" t="s">
        <v>119939</v>
      </c>
      <c r="C120328" s="1" t="s">
        <v>5</v>
      </c>
    </row>
    <row r="120329" spans="1:3" x14ac:dyDescent="0.2">
      <c r="A120329" s="1">
        <v>121372</v>
      </c>
      <c r="B120329" s="1" t="s">
        <v>119940</v>
      </c>
      <c r="C120329" s="1" t="s">
        <v>5</v>
      </c>
    </row>
    <row r="120330" spans="1:3" x14ac:dyDescent="0.2">
      <c r="A120330" s="1">
        <v>121373</v>
      </c>
      <c r="B120330" s="1" t="s">
        <v>119941</v>
      </c>
      <c r="C120330" s="1" t="s">
        <v>5</v>
      </c>
    </row>
    <row r="120331" spans="1:3" x14ac:dyDescent="0.2">
      <c r="A120331" s="1">
        <v>121376</v>
      </c>
      <c r="B120331" s="1" t="s">
        <v>119942</v>
      </c>
      <c r="C120331" s="1" t="s">
        <v>5</v>
      </c>
    </row>
    <row r="120332" spans="1:3" x14ac:dyDescent="0.2">
      <c r="A120332" s="1">
        <v>121377</v>
      </c>
      <c r="B120332" s="1" t="s">
        <v>119943</v>
      </c>
      <c r="C120332" s="1" t="s">
        <v>5</v>
      </c>
    </row>
    <row r="120333" spans="1:3" x14ac:dyDescent="0.2">
      <c r="A120333" s="1">
        <v>121378</v>
      </c>
      <c r="B120333" s="1" t="s">
        <v>119944</v>
      </c>
      <c r="C120333" s="1" t="s">
        <v>5</v>
      </c>
    </row>
    <row r="120334" spans="1:3" x14ac:dyDescent="0.2">
      <c r="A120334" s="1">
        <v>121379</v>
      </c>
      <c r="B120334" s="1" t="s">
        <v>119945</v>
      </c>
      <c r="C120334" s="1" t="s">
        <v>5</v>
      </c>
    </row>
    <row r="120335" spans="1:3" x14ac:dyDescent="0.2">
      <c r="A120335" s="1">
        <v>121380</v>
      </c>
      <c r="B120335" s="1" t="s">
        <v>119946</v>
      </c>
      <c r="C120335" s="1" t="s">
        <v>60</v>
      </c>
    </row>
    <row r="120336" spans="1:3" x14ac:dyDescent="0.2">
      <c r="A120336" s="1">
        <v>121381</v>
      </c>
      <c r="B120336" s="1" t="s">
        <v>119947</v>
      </c>
      <c r="C120336" s="1" t="s">
        <v>5</v>
      </c>
    </row>
    <row r="120337" spans="1:3" x14ac:dyDescent="0.2">
      <c r="A120337" s="1">
        <v>121382</v>
      </c>
      <c r="B120337" s="1" t="s">
        <v>119948</v>
      </c>
      <c r="C120337" s="1" t="s">
        <v>60</v>
      </c>
    </row>
    <row r="120338" spans="1:3" x14ac:dyDescent="0.2">
      <c r="A120338" s="1">
        <v>121394</v>
      </c>
      <c r="B120338" s="1" t="s">
        <v>119949</v>
      </c>
      <c r="C120338" s="1" t="s">
        <v>5</v>
      </c>
    </row>
    <row r="120339" spans="1:3" x14ac:dyDescent="0.2">
      <c r="A120339" s="1">
        <v>121395</v>
      </c>
      <c r="B120339" s="1" t="s">
        <v>119950</v>
      </c>
      <c r="C120339" s="1" t="s">
        <v>60</v>
      </c>
    </row>
    <row r="120340" spans="1:3" x14ac:dyDescent="0.2">
      <c r="A120340" s="1">
        <v>121396</v>
      </c>
      <c r="B120340" s="1" t="s">
        <v>119951</v>
      </c>
      <c r="C120340" s="1" t="s">
        <v>60</v>
      </c>
    </row>
    <row r="120341" spans="1:3" x14ac:dyDescent="0.2">
      <c r="A120341" s="1">
        <v>121397</v>
      </c>
      <c r="B120341" s="1" t="s">
        <v>119952</v>
      </c>
      <c r="C120341" s="1" t="s">
        <v>60</v>
      </c>
    </row>
    <row r="120342" spans="1:3" x14ac:dyDescent="0.2">
      <c r="A120342" s="1">
        <v>121398</v>
      </c>
      <c r="B120342" s="1" t="s">
        <v>119953</v>
      </c>
      <c r="C120342" s="1" t="s">
        <v>60</v>
      </c>
    </row>
    <row r="120343" spans="1:3" x14ac:dyDescent="0.2">
      <c r="A120343" s="1">
        <v>121399</v>
      </c>
      <c r="B120343" s="1" t="s">
        <v>119954</v>
      </c>
      <c r="C120343" s="1" t="s">
        <v>60</v>
      </c>
    </row>
    <row r="120344" spans="1:3" x14ac:dyDescent="0.2">
      <c r="A120344" s="1">
        <v>121403</v>
      </c>
      <c r="B120344" s="1" t="s">
        <v>119955</v>
      </c>
      <c r="C120344" s="1" t="s">
        <v>60</v>
      </c>
    </row>
    <row r="120345" spans="1:3" x14ac:dyDescent="0.2">
      <c r="A120345" s="1">
        <v>121407</v>
      </c>
      <c r="B120345" s="1" t="s">
        <v>119956</v>
      </c>
      <c r="C120345" s="1" t="s">
        <v>5</v>
      </c>
    </row>
    <row r="120346" spans="1:3" x14ac:dyDescent="0.2">
      <c r="A120346" s="1">
        <v>121408</v>
      </c>
      <c r="B120346" s="1" t="s">
        <v>119957</v>
      </c>
      <c r="C120346" s="1" t="s">
        <v>5</v>
      </c>
    </row>
    <row r="120347" spans="1:3" x14ac:dyDescent="0.2">
      <c r="A120347" s="1">
        <v>121409</v>
      </c>
      <c r="B120347" s="1" t="s">
        <v>119958</v>
      </c>
      <c r="C120347" s="1" t="s">
        <v>5</v>
      </c>
    </row>
    <row r="120348" spans="1:3" x14ac:dyDescent="0.2">
      <c r="A120348" s="1">
        <v>121411</v>
      </c>
      <c r="B120348" s="1" t="s">
        <v>119959</v>
      </c>
      <c r="C120348" s="1" t="s">
        <v>60</v>
      </c>
    </row>
    <row r="120349" spans="1:3" x14ac:dyDescent="0.2">
      <c r="A120349" s="1">
        <v>121412</v>
      </c>
      <c r="B120349" s="1" t="s">
        <v>119960</v>
      </c>
      <c r="C120349" s="1" t="s">
        <v>60</v>
      </c>
    </row>
    <row r="120350" spans="1:3" x14ac:dyDescent="0.2">
      <c r="A120350" s="1">
        <v>121413</v>
      </c>
      <c r="B120350" s="1" t="s">
        <v>119961</v>
      </c>
      <c r="C120350" s="1" t="s">
        <v>5</v>
      </c>
    </row>
    <row r="120351" spans="1:3" x14ac:dyDescent="0.2">
      <c r="A120351" s="1">
        <v>121414</v>
      </c>
      <c r="B120351" s="1" t="s">
        <v>119962</v>
      </c>
      <c r="C120351" s="1" t="s">
        <v>60</v>
      </c>
    </row>
    <row r="120352" spans="1:3" x14ac:dyDescent="0.2">
      <c r="A120352" s="1">
        <v>121415</v>
      </c>
      <c r="B120352" s="1" t="s">
        <v>119963</v>
      </c>
      <c r="C120352" s="1" t="s">
        <v>60</v>
      </c>
    </row>
    <row r="120353" spans="1:3" x14ac:dyDescent="0.2">
      <c r="A120353" s="1">
        <v>121416</v>
      </c>
      <c r="B120353" s="1" t="s">
        <v>119964</v>
      </c>
      <c r="C120353" s="1" t="s">
        <v>60</v>
      </c>
    </row>
    <row r="120354" spans="1:3" x14ac:dyDescent="0.2">
      <c r="A120354" s="1">
        <v>121418</v>
      </c>
      <c r="B120354" s="1" t="s">
        <v>119965</v>
      </c>
      <c r="C120354" s="1" t="s">
        <v>60</v>
      </c>
    </row>
    <row r="120355" spans="1:3" x14ac:dyDescent="0.2">
      <c r="A120355" s="1">
        <v>121419</v>
      </c>
      <c r="B120355" s="1" t="s">
        <v>119966</v>
      </c>
      <c r="C120355" s="1" t="s">
        <v>60</v>
      </c>
    </row>
    <row r="120356" spans="1:3" x14ac:dyDescent="0.2">
      <c r="A120356" s="1">
        <v>121421</v>
      </c>
      <c r="B120356" s="1" t="s">
        <v>119967</v>
      </c>
      <c r="C120356" s="1" t="s">
        <v>60</v>
      </c>
    </row>
    <row r="120357" spans="1:3" x14ac:dyDescent="0.2">
      <c r="A120357" s="1">
        <v>121422</v>
      </c>
      <c r="B120357" s="1" t="s">
        <v>119968</v>
      </c>
      <c r="C120357" s="1" t="s">
        <v>60</v>
      </c>
    </row>
    <row r="120358" spans="1:3" x14ac:dyDescent="0.2">
      <c r="A120358" s="1">
        <v>121423</v>
      </c>
      <c r="B120358" s="1" t="s">
        <v>119969</v>
      </c>
      <c r="C120358" s="1" t="s">
        <v>5</v>
      </c>
    </row>
    <row r="120359" spans="1:3" x14ac:dyDescent="0.2">
      <c r="A120359" s="1">
        <v>121424</v>
      </c>
      <c r="B120359" s="1" t="s">
        <v>119970</v>
      </c>
      <c r="C120359" s="1" t="s">
        <v>60</v>
      </c>
    </row>
    <row r="120360" spans="1:3" x14ac:dyDescent="0.2">
      <c r="A120360" s="1">
        <v>121425</v>
      </c>
      <c r="B120360" s="1" t="s">
        <v>119971</v>
      </c>
      <c r="C120360" s="1" t="s">
        <v>5</v>
      </c>
    </row>
    <row r="120361" spans="1:3" x14ac:dyDescent="0.2">
      <c r="A120361" s="1">
        <v>121428</v>
      </c>
      <c r="B120361" s="1" t="s">
        <v>119972</v>
      </c>
      <c r="C120361" s="1" t="s">
        <v>5</v>
      </c>
    </row>
    <row r="120362" spans="1:3" x14ac:dyDescent="0.2">
      <c r="A120362" s="1">
        <v>121429</v>
      </c>
      <c r="B120362" s="1" t="s">
        <v>119973</v>
      </c>
      <c r="C120362" s="1" t="s">
        <v>60</v>
      </c>
    </row>
    <row r="120363" spans="1:3" x14ac:dyDescent="0.2">
      <c r="A120363" s="1">
        <v>121431</v>
      </c>
      <c r="B120363" s="1" t="s">
        <v>119974</v>
      </c>
      <c r="C120363" s="1" t="s">
        <v>5</v>
      </c>
    </row>
    <row r="120364" spans="1:3" x14ac:dyDescent="0.2">
      <c r="A120364" s="1">
        <v>121432</v>
      </c>
      <c r="B120364" s="1" t="s">
        <v>119975</v>
      </c>
      <c r="C120364" s="1" t="s">
        <v>60</v>
      </c>
    </row>
    <row r="120365" spans="1:3" x14ac:dyDescent="0.2">
      <c r="A120365" s="1">
        <v>121433</v>
      </c>
      <c r="B120365" s="1" t="s">
        <v>119976</v>
      </c>
      <c r="C120365" s="1" t="s">
        <v>60</v>
      </c>
    </row>
    <row r="120366" spans="1:3" x14ac:dyDescent="0.2">
      <c r="A120366" s="1">
        <v>121436</v>
      </c>
      <c r="B120366" s="1" t="s">
        <v>119977</v>
      </c>
      <c r="C120366" s="1" t="s">
        <v>5</v>
      </c>
    </row>
    <row r="120367" spans="1:3" x14ac:dyDescent="0.2">
      <c r="A120367" s="1">
        <v>121437</v>
      </c>
      <c r="B120367" s="1" t="s">
        <v>119978</v>
      </c>
      <c r="C120367" s="1" t="s">
        <v>5</v>
      </c>
    </row>
    <row r="120368" spans="1:3" x14ac:dyDescent="0.2">
      <c r="A120368" s="1">
        <v>121439</v>
      </c>
      <c r="B120368" s="1" t="s">
        <v>119979</v>
      </c>
      <c r="C120368" s="1" t="s">
        <v>5</v>
      </c>
    </row>
    <row r="120369" spans="1:3" x14ac:dyDescent="0.2">
      <c r="A120369" s="1">
        <v>121440</v>
      </c>
      <c r="B120369" s="1" t="s">
        <v>119980</v>
      </c>
      <c r="C120369" s="1" t="s">
        <v>60</v>
      </c>
    </row>
    <row r="120370" spans="1:3" x14ac:dyDescent="0.2">
      <c r="A120370" s="1">
        <v>121441</v>
      </c>
      <c r="B120370" s="1" t="s">
        <v>119981</v>
      </c>
      <c r="C120370" s="1" t="s">
        <v>5</v>
      </c>
    </row>
    <row r="120371" spans="1:3" x14ac:dyDescent="0.2">
      <c r="A120371" s="1">
        <v>121442</v>
      </c>
      <c r="B120371" s="1" t="s">
        <v>119982</v>
      </c>
      <c r="C120371" s="1" t="s">
        <v>60</v>
      </c>
    </row>
    <row r="120372" spans="1:3" x14ac:dyDescent="0.2">
      <c r="A120372" s="1">
        <v>121454</v>
      </c>
      <c r="B120372" s="1" t="s">
        <v>119983</v>
      </c>
      <c r="C120372" s="1" t="s">
        <v>60</v>
      </c>
    </row>
    <row r="120373" spans="1:3" x14ac:dyDescent="0.2">
      <c r="A120373" s="1">
        <v>121455</v>
      </c>
      <c r="B120373" s="1" t="s">
        <v>119984</v>
      </c>
      <c r="C120373" s="1" t="s">
        <v>60</v>
      </c>
    </row>
    <row r="120374" spans="1:3" x14ac:dyDescent="0.2">
      <c r="A120374" s="1">
        <v>121456</v>
      </c>
      <c r="B120374" s="1" t="s">
        <v>119985</v>
      </c>
      <c r="C120374" s="1" t="s">
        <v>60</v>
      </c>
    </row>
    <row r="120375" spans="1:3" x14ac:dyDescent="0.2">
      <c r="A120375" s="1">
        <v>121457</v>
      </c>
      <c r="B120375" s="1" t="s">
        <v>119986</v>
      </c>
      <c r="C120375" s="1" t="s">
        <v>60</v>
      </c>
    </row>
    <row r="120376" spans="1:3" x14ac:dyDescent="0.2">
      <c r="A120376" s="1">
        <v>121458</v>
      </c>
      <c r="B120376" s="1" t="s">
        <v>119987</v>
      </c>
      <c r="C120376" s="1" t="s">
        <v>60</v>
      </c>
    </row>
    <row r="120377" spans="1:3" x14ac:dyDescent="0.2">
      <c r="A120377" s="1">
        <v>121459</v>
      </c>
      <c r="B120377" s="1" t="s">
        <v>119988</v>
      </c>
      <c r="C120377" s="1" t="s">
        <v>5</v>
      </c>
    </row>
    <row r="120378" spans="1:3" x14ac:dyDescent="0.2">
      <c r="A120378" s="1">
        <v>121460</v>
      </c>
      <c r="B120378" s="1" t="s">
        <v>119989</v>
      </c>
      <c r="C120378" s="1" t="s">
        <v>60</v>
      </c>
    </row>
    <row r="120379" spans="1:3" x14ac:dyDescent="0.2">
      <c r="A120379" s="1">
        <v>121461</v>
      </c>
      <c r="B120379" s="1" t="s">
        <v>119990</v>
      </c>
      <c r="C120379" s="1" t="s">
        <v>60</v>
      </c>
    </row>
    <row r="120380" spans="1:3" x14ac:dyDescent="0.2">
      <c r="A120380" s="1">
        <v>121462</v>
      </c>
      <c r="B120380" s="1" t="s">
        <v>119991</v>
      </c>
      <c r="C120380" s="1" t="s">
        <v>60</v>
      </c>
    </row>
    <row r="120381" spans="1:3" x14ac:dyDescent="0.2">
      <c r="A120381" s="1">
        <v>121463</v>
      </c>
      <c r="B120381" s="1" t="s">
        <v>119992</v>
      </c>
      <c r="C120381" s="1" t="s">
        <v>60</v>
      </c>
    </row>
    <row r="120382" spans="1:3" x14ac:dyDescent="0.2">
      <c r="A120382" s="1">
        <v>121464</v>
      </c>
      <c r="B120382" s="1" t="s">
        <v>119993</v>
      </c>
      <c r="C120382" s="1" t="s">
        <v>60</v>
      </c>
    </row>
    <row r="120383" spans="1:3" x14ac:dyDescent="0.2">
      <c r="A120383" s="1">
        <v>121465</v>
      </c>
      <c r="B120383" s="1" t="s">
        <v>119994</v>
      </c>
      <c r="C120383" s="1" t="s">
        <v>60</v>
      </c>
    </row>
    <row r="120384" spans="1:3" x14ac:dyDescent="0.2">
      <c r="A120384" s="1">
        <v>121466</v>
      </c>
      <c r="B120384" s="1" t="s">
        <v>119995</v>
      </c>
      <c r="C120384" s="1" t="s">
        <v>60</v>
      </c>
    </row>
    <row r="120385" spans="1:3" x14ac:dyDescent="0.2">
      <c r="A120385" s="1">
        <v>121467</v>
      </c>
      <c r="B120385" s="1" t="s">
        <v>119996</v>
      </c>
      <c r="C120385" s="1" t="s">
        <v>60</v>
      </c>
    </row>
    <row r="120386" spans="1:3" x14ac:dyDescent="0.2">
      <c r="A120386" s="1">
        <v>121468</v>
      </c>
      <c r="B120386" s="1" t="s">
        <v>119997</v>
      </c>
      <c r="C120386" s="1" t="s">
        <v>60</v>
      </c>
    </row>
    <row r="120387" spans="1:3" x14ac:dyDescent="0.2">
      <c r="A120387" s="1">
        <v>121469</v>
      </c>
      <c r="B120387" s="1" t="s">
        <v>119998</v>
      </c>
      <c r="C120387" s="1" t="s">
        <v>60</v>
      </c>
    </row>
    <row r="120388" spans="1:3" x14ac:dyDescent="0.2">
      <c r="A120388" s="1">
        <v>121470</v>
      </c>
      <c r="B120388" s="1" t="s">
        <v>119999</v>
      </c>
      <c r="C120388" s="1" t="s">
        <v>60</v>
      </c>
    </row>
    <row r="120389" spans="1:3" x14ac:dyDescent="0.2">
      <c r="A120389" s="1">
        <v>121471</v>
      </c>
      <c r="B120389" s="1" t="s">
        <v>120000</v>
      </c>
      <c r="C120389" s="1" t="s">
        <v>60</v>
      </c>
    </row>
    <row r="120390" spans="1:3" x14ac:dyDescent="0.2">
      <c r="A120390" s="1">
        <v>121472</v>
      </c>
      <c r="B120390" s="1" t="s">
        <v>120001</v>
      </c>
      <c r="C120390" s="1" t="s">
        <v>60</v>
      </c>
    </row>
    <row r="120391" spans="1:3" x14ac:dyDescent="0.2">
      <c r="A120391" s="1">
        <v>121473</v>
      </c>
      <c r="B120391" s="1" t="s">
        <v>120002</v>
      </c>
      <c r="C120391" s="1" t="s">
        <v>60</v>
      </c>
    </row>
    <row r="120392" spans="1:3" x14ac:dyDescent="0.2">
      <c r="A120392" s="1">
        <v>121474</v>
      </c>
      <c r="B120392" s="1" t="s">
        <v>120003</v>
      </c>
      <c r="C120392" s="1" t="s">
        <v>60</v>
      </c>
    </row>
    <row r="120393" spans="1:3" x14ac:dyDescent="0.2">
      <c r="A120393" s="1">
        <v>121475</v>
      </c>
      <c r="B120393" s="1" t="s">
        <v>120004</v>
      </c>
      <c r="C120393" s="1" t="s">
        <v>60</v>
      </c>
    </row>
    <row r="120394" spans="1:3" x14ac:dyDescent="0.2">
      <c r="A120394" s="1">
        <v>121476</v>
      </c>
      <c r="B120394" s="1" t="s">
        <v>120005</v>
      </c>
      <c r="C120394" s="1" t="s">
        <v>60</v>
      </c>
    </row>
    <row r="120395" spans="1:3" x14ac:dyDescent="0.2">
      <c r="A120395" s="1">
        <v>121477</v>
      </c>
      <c r="B120395" s="1" t="s">
        <v>120006</v>
      </c>
      <c r="C120395" s="1" t="s">
        <v>60</v>
      </c>
    </row>
    <row r="120396" spans="1:3" x14ac:dyDescent="0.2">
      <c r="A120396" s="1">
        <v>121478</v>
      </c>
      <c r="B120396" s="1" t="s">
        <v>120007</v>
      </c>
      <c r="C120396" s="1" t="s">
        <v>60</v>
      </c>
    </row>
    <row r="120397" spans="1:3" x14ac:dyDescent="0.2">
      <c r="A120397" s="1">
        <v>121479</v>
      </c>
      <c r="B120397" s="1" t="s">
        <v>120008</v>
      </c>
      <c r="C120397" s="1" t="s">
        <v>60</v>
      </c>
    </row>
    <row r="120398" spans="1:3" x14ac:dyDescent="0.2">
      <c r="A120398" s="1">
        <v>121480</v>
      </c>
      <c r="B120398" s="1" t="s">
        <v>120009</v>
      </c>
      <c r="C120398" s="1" t="s">
        <v>60</v>
      </c>
    </row>
    <row r="120399" spans="1:3" x14ac:dyDescent="0.2">
      <c r="A120399" s="1">
        <v>121481</v>
      </c>
      <c r="B120399" s="1" t="s">
        <v>120010</v>
      </c>
      <c r="C120399" s="1" t="s">
        <v>60</v>
      </c>
    </row>
    <row r="120400" spans="1:3" x14ac:dyDescent="0.2">
      <c r="A120400" s="1">
        <v>121482</v>
      </c>
      <c r="B120400" s="1" t="s">
        <v>120011</v>
      </c>
      <c r="C120400" s="1" t="s">
        <v>60</v>
      </c>
    </row>
    <row r="120401" spans="1:3" x14ac:dyDescent="0.2">
      <c r="A120401" s="1">
        <v>121483</v>
      </c>
      <c r="B120401" s="1" t="s">
        <v>120012</v>
      </c>
      <c r="C120401" s="1" t="s">
        <v>60</v>
      </c>
    </row>
    <row r="120402" spans="1:3" x14ac:dyDescent="0.2">
      <c r="A120402" s="1">
        <v>121494</v>
      </c>
      <c r="B120402" s="1" t="s">
        <v>120013</v>
      </c>
      <c r="C120402" s="1" t="s">
        <v>60</v>
      </c>
    </row>
    <row r="120403" spans="1:3" x14ac:dyDescent="0.2">
      <c r="A120403" s="1">
        <v>121495</v>
      </c>
      <c r="B120403" s="1" t="s">
        <v>120014</v>
      </c>
      <c r="C120403" s="1" t="s">
        <v>60</v>
      </c>
    </row>
    <row r="120404" spans="1:3" x14ac:dyDescent="0.2">
      <c r="A120404" s="1">
        <v>121496</v>
      </c>
      <c r="B120404" s="1" t="s">
        <v>120015</v>
      </c>
      <c r="C120404" s="1" t="s">
        <v>60</v>
      </c>
    </row>
    <row r="120405" spans="1:3" x14ac:dyDescent="0.2">
      <c r="A120405" s="1">
        <v>121497</v>
      </c>
      <c r="B120405" s="1" t="s">
        <v>120016</v>
      </c>
      <c r="C120405" s="1" t="s">
        <v>60</v>
      </c>
    </row>
    <row r="120406" spans="1:3" x14ac:dyDescent="0.2">
      <c r="A120406" s="1">
        <v>121498</v>
      </c>
      <c r="B120406" s="1" t="s">
        <v>120017</v>
      </c>
      <c r="C120406" s="1" t="s">
        <v>60</v>
      </c>
    </row>
    <row r="120407" spans="1:3" x14ac:dyDescent="0.2">
      <c r="A120407" s="1">
        <v>121499</v>
      </c>
      <c r="B120407" s="1" t="s">
        <v>120018</v>
      </c>
      <c r="C120407" s="1" t="s">
        <v>60</v>
      </c>
    </row>
    <row r="120408" spans="1:3" x14ac:dyDescent="0.2">
      <c r="A120408" s="1">
        <v>121500</v>
      </c>
      <c r="B120408" s="1" t="s">
        <v>120019</v>
      </c>
      <c r="C120408" s="1" t="s">
        <v>60</v>
      </c>
    </row>
    <row r="120409" spans="1:3" x14ac:dyDescent="0.2">
      <c r="A120409" s="1">
        <v>121501</v>
      </c>
      <c r="B120409" s="1" t="s">
        <v>120020</v>
      </c>
      <c r="C120409" s="1" t="s">
        <v>60</v>
      </c>
    </row>
    <row r="120410" spans="1:3" x14ac:dyDescent="0.2">
      <c r="A120410" s="1">
        <v>121502</v>
      </c>
      <c r="B120410" s="1" t="s">
        <v>120021</v>
      </c>
      <c r="C120410" s="1" t="s">
        <v>60</v>
      </c>
    </row>
    <row r="120411" spans="1:3" x14ac:dyDescent="0.2">
      <c r="A120411" s="1">
        <v>121503</v>
      </c>
      <c r="B120411" s="1" t="s">
        <v>120019</v>
      </c>
      <c r="C120411" s="1" t="s">
        <v>60</v>
      </c>
    </row>
    <row r="120412" spans="1:3" x14ac:dyDescent="0.2">
      <c r="A120412" s="1">
        <v>121504</v>
      </c>
      <c r="B120412" s="1" t="s">
        <v>120020</v>
      </c>
      <c r="C120412" s="1" t="s">
        <v>60</v>
      </c>
    </row>
    <row r="120413" spans="1:3" x14ac:dyDescent="0.2">
      <c r="A120413" s="1">
        <v>121506</v>
      </c>
      <c r="B120413" s="1" t="s">
        <v>120021</v>
      </c>
      <c r="C120413" s="1" t="s">
        <v>60</v>
      </c>
    </row>
    <row r="120414" spans="1:3" x14ac:dyDescent="0.2">
      <c r="A120414" s="1">
        <v>121507</v>
      </c>
      <c r="B120414" s="1" t="s">
        <v>120022</v>
      </c>
      <c r="C120414" s="1" t="s">
        <v>5</v>
      </c>
    </row>
    <row r="120415" spans="1:3" x14ac:dyDescent="0.2">
      <c r="A120415" s="1">
        <v>121508</v>
      </c>
      <c r="B120415" s="1" t="s">
        <v>120023</v>
      </c>
      <c r="C120415" s="1" t="s">
        <v>5</v>
      </c>
    </row>
    <row r="120416" spans="1:3" x14ac:dyDescent="0.2">
      <c r="A120416" s="1">
        <v>121509</v>
      </c>
      <c r="B120416" s="1" t="s">
        <v>120024</v>
      </c>
      <c r="C120416" s="1" t="s">
        <v>60</v>
      </c>
    </row>
    <row r="120417" spans="1:3" x14ac:dyDescent="0.2">
      <c r="A120417" s="1">
        <v>121510</v>
      </c>
      <c r="B120417" s="1" t="s">
        <v>120025</v>
      </c>
      <c r="C120417" s="1" t="s">
        <v>5</v>
      </c>
    </row>
    <row r="120418" spans="1:3" x14ac:dyDescent="0.2">
      <c r="A120418" s="1">
        <v>121511</v>
      </c>
      <c r="B120418" s="1" t="s">
        <v>120026</v>
      </c>
      <c r="C120418" s="1" t="s">
        <v>60</v>
      </c>
    </row>
    <row r="120419" spans="1:3" x14ac:dyDescent="0.2">
      <c r="A120419" s="1">
        <v>121512</v>
      </c>
      <c r="B120419" s="1" t="s">
        <v>120027</v>
      </c>
      <c r="C120419" s="1" t="s">
        <v>5</v>
      </c>
    </row>
    <row r="120420" spans="1:3" x14ac:dyDescent="0.2">
      <c r="A120420" s="1">
        <v>121523</v>
      </c>
      <c r="B120420" s="1" t="s">
        <v>120028</v>
      </c>
      <c r="C120420" s="1" t="s">
        <v>60</v>
      </c>
    </row>
    <row r="120421" spans="1:3" x14ac:dyDescent="0.2">
      <c r="A120421" s="1">
        <v>121525</v>
      </c>
      <c r="B120421" s="1" t="s">
        <v>120029</v>
      </c>
      <c r="C120421" s="1" t="s">
        <v>60</v>
      </c>
    </row>
    <row r="120422" spans="1:3" x14ac:dyDescent="0.2">
      <c r="A120422" s="1">
        <v>121526</v>
      </c>
      <c r="B120422" s="1" t="s">
        <v>120030</v>
      </c>
      <c r="C120422" s="1" t="s">
        <v>60</v>
      </c>
    </row>
    <row r="120423" spans="1:3" x14ac:dyDescent="0.2">
      <c r="A120423" s="1">
        <v>121527</v>
      </c>
      <c r="B120423" s="1" t="s">
        <v>120031</v>
      </c>
      <c r="C120423" s="1" t="s">
        <v>60</v>
      </c>
    </row>
    <row r="120424" spans="1:3" x14ac:dyDescent="0.2">
      <c r="A120424" s="1">
        <v>121528</v>
      </c>
      <c r="B120424" s="1" t="s">
        <v>120032</v>
      </c>
      <c r="C120424" s="1" t="s">
        <v>5</v>
      </c>
    </row>
    <row r="120425" spans="1:3" x14ac:dyDescent="0.2">
      <c r="A120425" s="1">
        <v>121529</v>
      </c>
      <c r="B120425" s="1" t="s">
        <v>120033</v>
      </c>
      <c r="C120425" s="1" t="s">
        <v>5</v>
      </c>
    </row>
    <row r="120426" spans="1:3" x14ac:dyDescent="0.2">
      <c r="A120426" s="1">
        <v>121530</v>
      </c>
      <c r="B120426" s="1" t="s">
        <v>120034</v>
      </c>
      <c r="C120426" s="1" t="s">
        <v>5</v>
      </c>
    </row>
    <row r="120427" spans="1:3" x14ac:dyDescent="0.2">
      <c r="A120427" s="1">
        <v>121531</v>
      </c>
      <c r="B120427" s="1" t="s">
        <v>120035</v>
      </c>
      <c r="C120427" s="1" t="s">
        <v>60</v>
      </c>
    </row>
    <row r="120428" spans="1:3" x14ac:dyDescent="0.2">
      <c r="A120428" s="1">
        <v>121532</v>
      </c>
      <c r="B120428" s="1" t="s">
        <v>120036</v>
      </c>
      <c r="C120428" s="1" t="s">
        <v>60</v>
      </c>
    </row>
    <row r="120429" spans="1:3" x14ac:dyDescent="0.2">
      <c r="A120429" s="1">
        <v>121533</v>
      </c>
      <c r="B120429" s="1" t="s">
        <v>120037</v>
      </c>
      <c r="C120429" s="1" t="s">
        <v>60</v>
      </c>
    </row>
    <row r="120430" spans="1:3" x14ac:dyDescent="0.2">
      <c r="A120430" s="1">
        <v>121544</v>
      </c>
      <c r="B120430" s="1" t="s">
        <v>120038</v>
      </c>
      <c r="C120430" s="1" t="s">
        <v>60</v>
      </c>
    </row>
    <row r="120431" spans="1:3" x14ac:dyDescent="0.2">
      <c r="A120431" s="1">
        <v>121545</v>
      </c>
      <c r="B120431" s="1" t="s">
        <v>120039</v>
      </c>
      <c r="C120431" s="1" t="s">
        <v>60</v>
      </c>
    </row>
    <row r="120432" spans="1:3" x14ac:dyDescent="0.2">
      <c r="A120432" s="1">
        <v>121546</v>
      </c>
      <c r="B120432" s="1" t="s">
        <v>120040</v>
      </c>
      <c r="C120432" s="1" t="s">
        <v>60</v>
      </c>
    </row>
    <row r="120433" spans="1:3" x14ac:dyDescent="0.2">
      <c r="A120433" s="1">
        <v>121547</v>
      </c>
      <c r="B120433" s="1" t="s">
        <v>120041</v>
      </c>
      <c r="C120433" s="1" t="s">
        <v>5</v>
      </c>
    </row>
    <row r="120434" spans="1:3" x14ac:dyDescent="0.2">
      <c r="A120434" s="1">
        <v>121548</v>
      </c>
      <c r="B120434" s="1" t="s">
        <v>120042</v>
      </c>
      <c r="C120434" s="1" t="s">
        <v>60</v>
      </c>
    </row>
    <row r="120435" spans="1:3" x14ac:dyDescent="0.2">
      <c r="A120435" s="1">
        <v>121549</v>
      </c>
      <c r="B120435" s="1" t="s">
        <v>120043</v>
      </c>
      <c r="C120435" s="1" t="s">
        <v>60</v>
      </c>
    </row>
    <row r="120436" spans="1:3" x14ac:dyDescent="0.2">
      <c r="A120436" s="1">
        <v>121550</v>
      </c>
      <c r="B120436" s="1" t="s">
        <v>120044</v>
      </c>
      <c r="C120436" s="1" t="s">
        <v>60</v>
      </c>
    </row>
    <row r="120437" spans="1:3" x14ac:dyDescent="0.2">
      <c r="A120437" s="1">
        <v>121551</v>
      </c>
      <c r="B120437" s="1" t="s">
        <v>120045</v>
      </c>
      <c r="C120437" s="1" t="s">
        <v>60</v>
      </c>
    </row>
    <row r="120438" spans="1:3" x14ac:dyDescent="0.2">
      <c r="A120438" s="1">
        <v>121552</v>
      </c>
      <c r="B120438" s="1" t="s">
        <v>120046</v>
      </c>
      <c r="C120438" s="1" t="s">
        <v>60</v>
      </c>
    </row>
    <row r="120439" spans="1:3" x14ac:dyDescent="0.2">
      <c r="A120439" s="1">
        <v>121553</v>
      </c>
      <c r="B120439" s="1" t="s">
        <v>120047</v>
      </c>
      <c r="C120439" s="1" t="s">
        <v>60</v>
      </c>
    </row>
    <row r="120440" spans="1:3" x14ac:dyDescent="0.2">
      <c r="A120440" s="1">
        <v>121554</v>
      </c>
      <c r="B120440" s="1" t="s">
        <v>120048</v>
      </c>
      <c r="C120440" s="1" t="s">
        <v>5</v>
      </c>
    </row>
    <row r="120441" spans="1:3" x14ac:dyDescent="0.2">
      <c r="A120441" s="1">
        <v>121555</v>
      </c>
      <c r="B120441" s="1" t="s">
        <v>120049</v>
      </c>
      <c r="C120441" s="1" t="s">
        <v>5</v>
      </c>
    </row>
    <row r="120442" spans="1:3" x14ac:dyDescent="0.2">
      <c r="A120442" s="1">
        <v>121556</v>
      </c>
      <c r="B120442" s="1" t="s">
        <v>120050</v>
      </c>
      <c r="C120442" s="1" t="s">
        <v>5</v>
      </c>
    </row>
    <row r="120443" spans="1:3" x14ac:dyDescent="0.2">
      <c r="A120443" s="1">
        <v>121557</v>
      </c>
      <c r="B120443" s="1" t="s">
        <v>120051</v>
      </c>
      <c r="C120443" s="1" t="s">
        <v>60</v>
      </c>
    </row>
    <row r="120444" spans="1:3" x14ac:dyDescent="0.2">
      <c r="A120444" s="1">
        <v>121558</v>
      </c>
      <c r="B120444" s="1" t="s">
        <v>120052</v>
      </c>
      <c r="C120444" s="1" t="s">
        <v>5</v>
      </c>
    </row>
    <row r="120445" spans="1:3" x14ac:dyDescent="0.2">
      <c r="A120445" s="1">
        <v>121559</v>
      </c>
      <c r="B120445" s="1" t="s">
        <v>120053</v>
      </c>
      <c r="C120445" s="1" t="s">
        <v>60</v>
      </c>
    </row>
    <row r="120446" spans="1:3" x14ac:dyDescent="0.2">
      <c r="A120446" s="1">
        <v>121560</v>
      </c>
      <c r="B120446" s="1" t="s">
        <v>120054</v>
      </c>
      <c r="C120446" s="1" t="s">
        <v>5</v>
      </c>
    </row>
    <row r="120447" spans="1:3" x14ac:dyDescent="0.2">
      <c r="A120447" s="1">
        <v>121561</v>
      </c>
      <c r="B120447" s="1" t="s">
        <v>120055</v>
      </c>
      <c r="C120447" s="1" t="s">
        <v>5</v>
      </c>
    </row>
    <row r="120448" spans="1:3" x14ac:dyDescent="0.2">
      <c r="A120448" s="1">
        <v>121562</v>
      </c>
      <c r="B120448" s="1" t="s">
        <v>120056</v>
      </c>
      <c r="C120448" s="1" t="s">
        <v>5</v>
      </c>
    </row>
    <row r="120449" spans="1:3" x14ac:dyDescent="0.2">
      <c r="A120449" s="1">
        <v>121563</v>
      </c>
      <c r="B120449" s="1" t="s">
        <v>120057</v>
      </c>
      <c r="C120449" s="1" t="s">
        <v>60</v>
      </c>
    </row>
    <row r="120450" spans="1:3" x14ac:dyDescent="0.2">
      <c r="A120450" s="1">
        <v>121574</v>
      </c>
      <c r="B120450" s="1" t="s">
        <v>120058</v>
      </c>
      <c r="C120450" s="1" t="s">
        <v>60</v>
      </c>
    </row>
    <row r="120451" spans="1:3" x14ac:dyDescent="0.2">
      <c r="A120451" s="1">
        <v>121575</v>
      </c>
      <c r="B120451" s="1" t="s">
        <v>120059</v>
      </c>
      <c r="C120451" s="1" t="s">
        <v>60</v>
      </c>
    </row>
    <row r="120452" spans="1:3" x14ac:dyDescent="0.2">
      <c r="A120452" s="1">
        <v>121576</v>
      </c>
      <c r="B120452" s="1" t="s">
        <v>120060</v>
      </c>
      <c r="C120452" s="1" t="s">
        <v>60</v>
      </c>
    </row>
    <row r="120453" spans="1:3" x14ac:dyDescent="0.2">
      <c r="A120453" s="1">
        <v>121577</v>
      </c>
      <c r="B120453" s="1" t="s">
        <v>120061</v>
      </c>
      <c r="C120453" s="1" t="s">
        <v>60</v>
      </c>
    </row>
    <row r="120454" spans="1:3" x14ac:dyDescent="0.2">
      <c r="A120454" s="1">
        <v>121578</v>
      </c>
      <c r="B120454" s="1" t="s">
        <v>120062</v>
      </c>
      <c r="C120454" s="1" t="s">
        <v>60</v>
      </c>
    </row>
    <row r="120455" spans="1:3" x14ac:dyDescent="0.2">
      <c r="A120455" s="1">
        <v>121579</v>
      </c>
      <c r="B120455" s="1" t="s">
        <v>120063</v>
      </c>
      <c r="C120455" s="1" t="s">
        <v>60</v>
      </c>
    </row>
    <row r="120456" spans="1:3" x14ac:dyDescent="0.2">
      <c r="A120456" s="1">
        <v>121580</v>
      </c>
      <c r="B120456" s="1" t="s">
        <v>120064</v>
      </c>
      <c r="C120456" s="1" t="s">
        <v>60</v>
      </c>
    </row>
    <row r="120457" spans="1:3" x14ac:dyDescent="0.2">
      <c r="A120457" s="1">
        <v>121581</v>
      </c>
      <c r="B120457" s="1" t="s">
        <v>120065</v>
      </c>
      <c r="C120457" s="1" t="s">
        <v>60</v>
      </c>
    </row>
    <row r="120458" spans="1:3" x14ac:dyDescent="0.2">
      <c r="A120458" s="1">
        <v>121582</v>
      </c>
      <c r="B120458" s="1" t="s">
        <v>120066</v>
      </c>
      <c r="C120458" s="1" t="s">
        <v>60</v>
      </c>
    </row>
    <row r="120459" spans="1:3" x14ac:dyDescent="0.2">
      <c r="A120459" s="1">
        <v>121583</v>
      </c>
      <c r="B120459" s="1" t="s">
        <v>120067</v>
      </c>
      <c r="C120459" s="1" t="s">
        <v>60</v>
      </c>
    </row>
    <row r="120460" spans="1:3" x14ac:dyDescent="0.2">
      <c r="A120460" s="1">
        <v>121597</v>
      </c>
      <c r="B120460" s="1" t="s">
        <v>120068</v>
      </c>
      <c r="C120460" s="1" t="s">
        <v>5</v>
      </c>
    </row>
    <row r="120461" spans="1:3" x14ac:dyDescent="0.2">
      <c r="A120461" s="1">
        <v>121598</v>
      </c>
      <c r="B120461" s="1" t="s">
        <v>120069</v>
      </c>
      <c r="C120461" s="1" t="s">
        <v>60</v>
      </c>
    </row>
    <row r="120462" spans="1:3" x14ac:dyDescent="0.2">
      <c r="A120462" s="1">
        <v>121599</v>
      </c>
      <c r="B120462" s="1" t="s">
        <v>120070</v>
      </c>
      <c r="C120462" s="1" t="s">
        <v>60</v>
      </c>
    </row>
    <row r="120463" spans="1:3" x14ac:dyDescent="0.2">
      <c r="A120463" s="1">
        <v>121600</v>
      </c>
      <c r="B120463" s="1" t="s">
        <v>120071</v>
      </c>
      <c r="C120463" s="1" t="s">
        <v>60</v>
      </c>
    </row>
    <row r="120464" spans="1:3" x14ac:dyDescent="0.2">
      <c r="A120464" s="1">
        <v>121601</v>
      </c>
      <c r="B120464" s="1" t="s">
        <v>120072</v>
      </c>
      <c r="C120464" s="1" t="s">
        <v>60</v>
      </c>
    </row>
    <row r="120465" spans="1:3" x14ac:dyDescent="0.2">
      <c r="A120465" s="1">
        <v>121602</v>
      </c>
      <c r="B120465" s="1" t="s">
        <v>120073</v>
      </c>
      <c r="C120465" s="1" t="s">
        <v>60</v>
      </c>
    </row>
    <row r="120466" spans="1:3" x14ac:dyDescent="0.2">
      <c r="A120466" s="1">
        <v>121603</v>
      </c>
      <c r="B120466" s="1" t="s">
        <v>120074</v>
      </c>
      <c r="C120466" s="1" t="s">
        <v>60</v>
      </c>
    </row>
    <row r="120467" spans="1:3" x14ac:dyDescent="0.2">
      <c r="A120467" s="1">
        <v>121614</v>
      </c>
      <c r="B120467" s="1" t="s">
        <v>120075</v>
      </c>
      <c r="C120467" s="1" t="s">
        <v>60</v>
      </c>
    </row>
    <row r="120468" spans="1:3" x14ac:dyDescent="0.2">
      <c r="A120468" s="1">
        <v>121615</v>
      </c>
      <c r="B120468" s="1" t="s">
        <v>120076</v>
      </c>
      <c r="C120468" s="1" t="s">
        <v>60</v>
      </c>
    </row>
    <row r="120469" spans="1:3" x14ac:dyDescent="0.2">
      <c r="A120469" s="1">
        <v>121616</v>
      </c>
      <c r="B120469" s="1" t="s">
        <v>120077</v>
      </c>
      <c r="C120469" s="1" t="s">
        <v>60</v>
      </c>
    </row>
    <row r="120470" spans="1:3" x14ac:dyDescent="0.2">
      <c r="A120470" s="1">
        <v>121617</v>
      </c>
      <c r="B120470" s="1" t="s">
        <v>120078</v>
      </c>
      <c r="C120470" s="1" t="s">
        <v>60</v>
      </c>
    </row>
    <row r="120471" spans="1:3" x14ac:dyDescent="0.2">
      <c r="A120471" s="1">
        <v>121619</v>
      </c>
      <c r="B120471" s="1" t="s">
        <v>120079</v>
      </c>
      <c r="C120471" s="1" t="s">
        <v>5</v>
      </c>
    </row>
    <row r="120472" spans="1:3" x14ac:dyDescent="0.2">
      <c r="A120472" s="1">
        <v>121620</v>
      </c>
      <c r="B120472" s="1" t="s">
        <v>120080</v>
      </c>
      <c r="C120472" s="1" t="s">
        <v>5</v>
      </c>
    </row>
    <row r="120473" spans="1:3" x14ac:dyDescent="0.2">
      <c r="A120473" s="1">
        <v>121621</v>
      </c>
      <c r="B120473" s="1" t="s">
        <v>120081</v>
      </c>
      <c r="C120473" s="1" t="s">
        <v>60</v>
      </c>
    </row>
    <row r="120474" spans="1:3" x14ac:dyDescent="0.2">
      <c r="A120474" s="1">
        <v>121622</v>
      </c>
      <c r="B120474" s="1" t="s">
        <v>120082</v>
      </c>
      <c r="C120474" s="1" t="s">
        <v>60</v>
      </c>
    </row>
    <row r="120475" spans="1:3" x14ac:dyDescent="0.2">
      <c r="A120475" s="1">
        <v>121623</v>
      </c>
      <c r="B120475" s="1" t="s">
        <v>120083</v>
      </c>
      <c r="C120475" s="1" t="s">
        <v>60</v>
      </c>
    </row>
    <row r="120476" spans="1:3" x14ac:dyDescent="0.2">
      <c r="A120476" s="1">
        <v>121624</v>
      </c>
      <c r="B120476" s="1" t="s">
        <v>120084</v>
      </c>
      <c r="C120476" s="1" t="s">
        <v>60</v>
      </c>
    </row>
    <row r="120477" spans="1:3" x14ac:dyDescent="0.2">
      <c r="A120477" s="1">
        <v>121625</v>
      </c>
      <c r="B120477" s="1" t="s">
        <v>120085</v>
      </c>
      <c r="C120477" s="1" t="s">
        <v>5</v>
      </c>
    </row>
    <row r="120478" spans="1:3" x14ac:dyDescent="0.2">
      <c r="A120478" s="1">
        <v>121626</v>
      </c>
      <c r="B120478" s="1" t="s">
        <v>120086</v>
      </c>
      <c r="C120478" s="1" t="s">
        <v>60</v>
      </c>
    </row>
    <row r="120479" spans="1:3" x14ac:dyDescent="0.2">
      <c r="A120479" s="1">
        <v>121627</v>
      </c>
      <c r="B120479" s="1" t="s">
        <v>120087</v>
      </c>
      <c r="C120479" s="1" t="s">
        <v>60</v>
      </c>
    </row>
    <row r="120480" spans="1:3" x14ac:dyDescent="0.2">
      <c r="A120480" s="1">
        <v>121639</v>
      </c>
      <c r="B120480" s="1" t="s">
        <v>120088</v>
      </c>
      <c r="C120480" s="1" t="s">
        <v>5</v>
      </c>
    </row>
    <row r="120481" spans="1:3" x14ac:dyDescent="0.2">
      <c r="A120481" s="1">
        <v>121641</v>
      </c>
      <c r="B120481" s="1" t="s">
        <v>120089</v>
      </c>
      <c r="C120481" s="1" t="s">
        <v>5</v>
      </c>
    </row>
    <row r="120482" spans="1:3" x14ac:dyDescent="0.2">
      <c r="A120482" s="1">
        <v>121642</v>
      </c>
      <c r="B120482" s="1" t="s">
        <v>120090</v>
      </c>
      <c r="C120482" s="1" t="s">
        <v>5</v>
      </c>
    </row>
    <row r="120483" spans="1:3" x14ac:dyDescent="0.2">
      <c r="A120483" s="1">
        <v>121643</v>
      </c>
      <c r="B120483" s="1" t="s">
        <v>120091</v>
      </c>
      <c r="C120483" s="1" t="s">
        <v>60</v>
      </c>
    </row>
    <row r="120484" spans="1:3" x14ac:dyDescent="0.2">
      <c r="A120484" s="1">
        <v>121644</v>
      </c>
      <c r="B120484" s="1" t="s">
        <v>120092</v>
      </c>
      <c r="C120484" s="1" t="s">
        <v>5</v>
      </c>
    </row>
    <row r="120485" spans="1:3" x14ac:dyDescent="0.2">
      <c r="A120485" s="1">
        <v>121645</v>
      </c>
      <c r="B120485" s="1" t="s">
        <v>120093</v>
      </c>
      <c r="C120485" s="1" t="s">
        <v>5</v>
      </c>
    </row>
    <row r="120486" spans="1:3" x14ac:dyDescent="0.2">
      <c r="A120486" s="1">
        <v>121646</v>
      </c>
      <c r="B120486" s="1" t="s">
        <v>120094</v>
      </c>
      <c r="C120486" s="1" t="s">
        <v>5</v>
      </c>
    </row>
    <row r="120487" spans="1:3" x14ac:dyDescent="0.2">
      <c r="A120487" s="1">
        <v>121647</v>
      </c>
      <c r="B120487" s="1" t="s">
        <v>120095</v>
      </c>
      <c r="C120487" s="1" t="s">
        <v>5</v>
      </c>
    </row>
    <row r="120488" spans="1:3" x14ac:dyDescent="0.2">
      <c r="A120488" s="1">
        <v>121658</v>
      </c>
      <c r="B120488" s="1" t="s">
        <v>120096</v>
      </c>
      <c r="C120488" s="1" t="s">
        <v>60</v>
      </c>
    </row>
    <row r="120489" spans="1:3" x14ac:dyDescent="0.2">
      <c r="A120489" s="1">
        <v>121659</v>
      </c>
      <c r="B120489" s="1" t="s">
        <v>120097</v>
      </c>
      <c r="C120489" s="1" t="s">
        <v>5</v>
      </c>
    </row>
    <row r="120490" spans="1:3" x14ac:dyDescent="0.2">
      <c r="A120490" s="1">
        <v>121660</v>
      </c>
      <c r="B120490" s="1" t="s">
        <v>120098</v>
      </c>
      <c r="C120490" s="1" t="s">
        <v>5</v>
      </c>
    </row>
    <row r="120491" spans="1:3" x14ac:dyDescent="0.2">
      <c r="A120491" s="1">
        <v>121661</v>
      </c>
      <c r="B120491" s="1" t="s">
        <v>120099</v>
      </c>
      <c r="C120491" s="1" t="s">
        <v>5</v>
      </c>
    </row>
    <row r="120492" spans="1:3" x14ac:dyDescent="0.2">
      <c r="A120492" s="1">
        <v>121662</v>
      </c>
      <c r="B120492" s="1" t="s">
        <v>120100</v>
      </c>
      <c r="C120492" s="1" t="s">
        <v>5</v>
      </c>
    </row>
    <row r="120493" spans="1:3" x14ac:dyDescent="0.2">
      <c r="A120493" s="1">
        <v>121663</v>
      </c>
      <c r="B120493" s="1" t="s">
        <v>120101</v>
      </c>
      <c r="C120493" s="1" t="s">
        <v>5</v>
      </c>
    </row>
    <row r="120494" spans="1:3" x14ac:dyDescent="0.2">
      <c r="A120494" s="1">
        <v>121664</v>
      </c>
      <c r="B120494" s="1" t="s">
        <v>120102</v>
      </c>
      <c r="C120494" s="1" t="s">
        <v>60</v>
      </c>
    </row>
    <row r="120495" spans="1:3" x14ac:dyDescent="0.2">
      <c r="A120495" s="1">
        <v>121665</v>
      </c>
      <c r="B120495" s="1" t="s">
        <v>120103</v>
      </c>
      <c r="C120495" s="1" t="s">
        <v>60</v>
      </c>
    </row>
    <row r="120496" spans="1:3" x14ac:dyDescent="0.2">
      <c r="A120496" s="1">
        <v>121666</v>
      </c>
      <c r="B120496" s="1" t="s">
        <v>120104</v>
      </c>
      <c r="C120496" s="1" t="s">
        <v>60</v>
      </c>
    </row>
    <row r="120497" spans="1:3" x14ac:dyDescent="0.2">
      <c r="A120497" s="1">
        <v>121667</v>
      </c>
      <c r="B120497" s="1" t="s">
        <v>120105</v>
      </c>
      <c r="C120497" s="1" t="s">
        <v>60</v>
      </c>
    </row>
    <row r="120498" spans="1:3" x14ac:dyDescent="0.2">
      <c r="A120498" s="1">
        <v>121668</v>
      </c>
      <c r="B120498" s="1" t="s">
        <v>120106</v>
      </c>
      <c r="C120498" s="1" t="s">
        <v>5</v>
      </c>
    </row>
    <row r="120499" spans="1:3" x14ac:dyDescent="0.2">
      <c r="A120499" s="1">
        <v>121669</v>
      </c>
      <c r="B120499" s="1" t="s">
        <v>120107</v>
      </c>
      <c r="C120499" s="1" t="s">
        <v>5</v>
      </c>
    </row>
    <row r="120500" spans="1:3" x14ac:dyDescent="0.2">
      <c r="A120500" s="1">
        <v>121670</v>
      </c>
      <c r="B120500" s="1" t="s">
        <v>120108</v>
      </c>
      <c r="C120500" s="1" t="s">
        <v>5</v>
      </c>
    </row>
    <row r="120501" spans="1:3" x14ac:dyDescent="0.2">
      <c r="A120501" s="1">
        <v>121671</v>
      </c>
      <c r="B120501" s="1" t="s">
        <v>120109</v>
      </c>
      <c r="C120501" s="1" t="s">
        <v>60</v>
      </c>
    </row>
    <row r="120502" spans="1:3" x14ac:dyDescent="0.2">
      <c r="A120502" s="1">
        <v>121672</v>
      </c>
      <c r="B120502" s="1" t="s">
        <v>120110</v>
      </c>
      <c r="C120502" s="1" t="s">
        <v>5</v>
      </c>
    </row>
    <row r="120503" spans="1:3" x14ac:dyDescent="0.2">
      <c r="A120503" s="1">
        <v>121673</v>
      </c>
      <c r="B120503" s="1" t="s">
        <v>120111</v>
      </c>
      <c r="C120503" s="1" t="s">
        <v>60</v>
      </c>
    </row>
    <row r="120504" spans="1:3" x14ac:dyDescent="0.2">
      <c r="A120504" s="1">
        <v>121674</v>
      </c>
      <c r="B120504" s="1" t="s">
        <v>120112</v>
      </c>
      <c r="C120504" s="1" t="s">
        <v>5</v>
      </c>
    </row>
    <row r="120505" spans="1:3" x14ac:dyDescent="0.2">
      <c r="A120505" s="1">
        <v>121675</v>
      </c>
      <c r="B120505" s="1" t="s">
        <v>120113</v>
      </c>
      <c r="C120505" s="1" t="s">
        <v>60</v>
      </c>
    </row>
    <row r="120506" spans="1:3" x14ac:dyDescent="0.2">
      <c r="A120506" s="1">
        <v>121676</v>
      </c>
      <c r="B120506" s="1" t="s">
        <v>120114</v>
      </c>
      <c r="C120506" s="1" t="s">
        <v>5</v>
      </c>
    </row>
    <row r="120507" spans="1:3" x14ac:dyDescent="0.2">
      <c r="A120507" s="1">
        <v>121677</v>
      </c>
      <c r="B120507" s="1" t="s">
        <v>120115</v>
      </c>
      <c r="C120507" s="1" t="s">
        <v>60</v>
      </c>
    </row>
    <row r="120508" spans="1:3" x14ac:dyDescent="0.2">
      <c r="A120508" s="1">
        <v>121678</v>
      </c>
      <c r="B120508" s="1" t="s">
        <v>120116</v>
      </c>
      <c r="C120508" s="1" t="s">
        <v>60</v>
      </c>
    </row>
    <row r="120509" spans="1:3" x14ac:dyDescent="0.2">
      <c r="A120509" s="1">
        <v>121679</v>
      </c>
      <c r="B120509" s="1" t="s">
        <v>120117</v>
      </c>
      <c r="C120509" s="1" t="s">
        <v>60</v>
      </c>
    </row>
    <row r="120510" spans="1:3" x14ac:dyDescent="0.2">
      <c r="A120510" s="1">
        <v>121680</v>
      </c>
      <c r="B120510" s="1" t="s">
        <v>120118</v>
      </c>
      <c r="C120510" s="1" t="s">
        <v>60</v>
      </c>
    </row>
    <row r="120511" spans="1:3" x14ac:dyDescent="0.2">
      <c r="A120511" s="1">
        <v>121681</v>
      </c>
      <c r="B120511" s="1" t="s">
        <v>120119</v>
      </c>
      <c r="C120511" s="1" t="s">
        <v>5</v>
      </c>
    </row>
    <row r="120512" spans="1:3" x14ac:dyDescent="0.2">
      <c r="A120512" s="1">
        <v>121682</v>
      </c>
      <c r="B120512" s="1" t="s">
        <v>120120</v>
      </c>
      <c r="C120512" s="1" t="s">
        <v>5</v>
      </c>
    </row>
    <row r="120513" spans="1:3" x14ac:dyDescent="0.2">
      <c r="A120513" s="1">
        <v>121683</v>
      </c>
      <c r="B120513" s="1" t="s">
        <v>120121</v>
      </c>
      <c r="C120513" s="1" t="s">
        <v>5</v>
      </c>
    </row>
    <row r="120514" spans="1:3" x14ac:dyDescent="0.2">
      <c r="A120514" s="1">
        <v>121684</v>
      </c>
      <c r="B120514" s="1" t="s">
        <v>120122</v>
      </c>
      <c r="C120514" s="1" t="s">
        <v>5</v>
      </c>
    </row>
    <row r="120515" spans="1:3" x14ac:dyDescent="0.2">
      <c r="A120515" s="1">
        <v>121685</v>
      </c>
      <c r="B120515" s="1" t="s">
        <v>120123</v>
      </c>
      <c r="C120515" s="1" t="s">
        <v>60</v>
      </c>
    </row>
    <row r="120516" spans="1:3" x14ac:dyDescent="0.2">
      <c r="A120516" s="1">
        <v>121686</v>
      </c>
      <c r="B120516" s="1" t="s">
        <v>120124</v>
      </c>
      <c r="C120516" s="1" t="s">
        <v>5</v>
      </c>
    </row>
    <row r="120517" spans="1:3" x14ac:dyDescent="0.2">
      <c r="A120517" s="1">
        <v>121687</v>
      </c>
      <c r="B120517" s="1" t="s">
        <v>120125</v>
      </c>
      <c r="C120517" s="1" t="s">
        <v>5</v>
      </c>
    </row>
    <row r="120518" spans="1:3" x14ac:dyDescent="0.2">
      <c r="A120518" s="1">
        <v>121688</v>
      </c>
      <c r="B120518" s="1" t="s">
        <v>120126</v>
      </c>
      <c r="C120518" s="1" t="s">
        <v>60</v>
      </c>
    </row>
    <row r="120519" spans="1:3" x14ac:dyDescent="0.2">
      <c r="A120519" s="1">
        <v>121689</v>
      </c>
      <c r="B120519" s="1" t="s">
        <v>120127</v>
      </c>
      <c r="C120519" s="1" t="s">
        <v>5</v>
      </c>
    </row>
    <row r="120520" spans="1:3" x14ac:dyDescent="0.2">
      <c r="A120520" s="1">
        <v>121690</v>
      </c>
      <c r="B120520" s="1" t="s">
        <v>120128</v>
      </c>
      <c r="C120520" s="1" t="s">
        <v>60</v>
      </c>
    </row>
    <row r="120521" spans="1:3" x14ac:dyDescent="0.2">
      <c r="A120521" s="1">
        <v>121691</v>
      </c>
      <c r="B120521" s="1" t="s">
        <v>120129</v>
      </c>
      <c r="C120521" s="1" t="s">
        <v>60</v>
      </c>
    </row>
    <row r="120522" spans="1:3" x14ac:dyDescent="0.2">
      <c r="A120522" s="1">
        <v>121692</v>
      </c>
      <c r="B120522" s="1" t="s">
        <v>120130</v>
      </c>
      <c r="C120522" s="1" t="s">
        <v>5</v>
      </c>
    </row>
    <row r="120523" spans="1:3" x14ac:dyDescent="0.2">
      <c r="A120523" s="1">
        <v>121693</v>
      </c>
      <c r="B120523" s="1" t="s">
        <v>120131</v>
      </c>
      <c r="C120523" s="1" t="s">
        <v>5</v>
      </c>
    </row>
    <row r="120524" spans="1:3" x14ac:dyDescent="0.2">
      <c r="A120524" s="1">
        <v>121694</v>
      </c>
      <c r="B120524" s="1" t="s">
        <v>120132</v>
      </c>
      <c r="C120524" s="1" t="s">
        <v>60</v>
      </c>
    </row>
    <row r="120525" spans="1:3" x14ac:dyDescent="0.2">
      <c r="A120525" s="1">
        <v>121695</v>
      </c>
      <c r="B120525" s="1" t="s">
        <v>120133</v>
      </c>
      <c r="C120525" s="1" t="s">
        <v>60</v>
      </c>
    </row>
    <row r="120526" spans="1:3" x14ac:dyDescent="0.2">
      <c r="A120526" s="1">
        <v>121696</v>
      </c>
      <c r="B120526" s="1" t="s">
        <v>120134</v>
      </c>
      <c r="C120526" s="1" t="s">
        <v>60</v>
      </c>
    </row>
    <row r="120527" spans="1:3" x14ac:dyDescent="0.2">
      <c r="A120527" s="1">
        <v>121697</v>
      </c>
      <c r="B120527" s="1" t="s">
        <v>120135</v>
      </c>
      <c r="C120527" s="1" t="s">
        <v>5</v>
      </c>
    </row>
    <row r="120528" spans="1:3" x14ac:dyDescent="0.2">
      <c r="A120528" s="1">
        <v>121708</v>
      </c>
      <c r="B120528" s="1" t="s">
        <v>120136</v>
      </c>
      <c r="C120528" s="1" t="s">
        <v>5</v>
      </c>
    </row>
    <row r="120529" spans="1:3" x14ac:dyDescent="0.2">
      <c r="A120529" s="1">
        <v>121709</v>
      </c>
      <c r="B120529" s="1" t="s">
        <v>120137</v>
      </c>
      <c r="C120529" s="1" t="s">
        <v>60</v>
      </c>
    </row>
    <row r="120530" spans="1:3" x14ac:dyDescent="0.2">
      <c r="A120530" s="1">
        <v>121710</v>
      </c>
      <c r="B120530" s="1" t="s">
        <v>120138</v>
      </c>
      <c r="C120530" s="1" t="s">
        <v>60</v>
      </c>
    </row>
    <row r="120531" spans="1:3" x14ac:dyDescent="0.2">
      <c r="A120531" s="1">
        <v>121711</v>
      </c>
      <c r="B120531" s="1" t="s">
        <v>120139</v>
      </c>
      <c r="C120531" s="1" t="s">
        <v>60</v>
      </c>
    </row>
    <row r="120532" spans="1:3" x14ac:dyDescent="0.2">
      <c r="A120532" s="1">
        <v>121712</v>
      </c>
      <c r="B120532" s="1" t="s">
        <v>120140</v>
      </c>
      <c r="C120532" s="1" t="s">
        <v>60</v>
      </c>
    </row>
    <row r="120533" spans="1:3" x14ac:dyDescent="0.2">
      <c r="A120533" s="1">
        <v>121713</v>
      </c>
      <c r="B120533" s="1" t="s">
        <v>120141</v>
      </c>
      <c r="C120533" s="1" t="s">
        <v>60</v>
      </c>
    </row>
    <row r="120534" spans="1:3" x14ac:dyDescent="0.2">
      <c r="A120534" s="1">
        <v>121714</v>
      </c>
      <c r="B120534" s="1" t="s">
        <v>120142</v>
      </c>
      <c r="C120534" s="1" t="s">
        <v>60</v>
      </c>
    </row>
    <row r="120535" spans="1:3" x14ac:dyDescent="0.2">
      <c r="A120535" s="1">
        <v>121715</v>
      </c>
      <c r="B120535" s="1" t="s">
        <v>120143</v>
      </c>
      <c r="C120535" s="1" t="s">
        <v>60</v>
      </c>
    </row>
    <row r="120536" spans="1:3" x14ac:dyDescent="0.2">
      <c r="A120536" s="1">
        <v>121716</v>
      </c>
      <c r="B120536" s="1" t="s">
        <v>120144</v>
      </c>
      <c r="C120536" s="1" t="s">
        <v>5</v>
      </c>
    </row>
    <row r="120537" spans="1:3" x14ac:dyDescent="0.2">
      <c r="A120537" s="1">
        <v>121717</v>
      </c>
      <c r="B120537" s="1" t="s">
        <v>120145</v>
      </c>
      <c r="C120537" s="1" t="s">
        <v>60</v>
      </c>
    </row>
    <row r="120538" spans="1:3" x14ac:dyDescent="0.2">
      <c r="A120538" s="1">
        <v>121718</v>
      </c>
      <c r="B120538" s="1" t="s">
        <v>120146</v>
      </c>
      <c r="C120538" s="1" t="s">
        <v>60</v>
      </c>
    </row>
    <row r="120539" spans="1:3" x14ac:dyDescent="0.2">
      <c r="A120539" s="1">
        <v>121719</v>
      </c>
      <c r="B120539" s="1" t="s">
        <v>120147</v>
      </c>
      <c r="C120539" s="1" t="s">
        <v>5</v>
      </c>
    </row>
    <row r="120540" spans="1:3" x14ac:dyDescent="0.2">
      <c r="A120540" s="1">
        <v>121720</v>
      </c>
      <c r="B120540" s="1" t="s">
        <v>120148</v>
      </c>
      <c r="C120540" s="1" t="s">
        <v>5</v>
      </c>
    </row>
    <row r="120541" spans="1:3" x14ac:dyDescent="0.2">
      <c r="A120541" s="1">
        <v>121721</v>
      </c>
      <c r="B120541" s="1" t="s">
        <v>120149</v>
      </c>
      <c r="C120541" s="1" t="s">
        <v>5</v>
      </c>
    </row>
    <row r="120542" spans="1:3" x14ac:dyDescent="0.2">
      <c r="A120542" s="1">
        <v>121722</v>
      </c>
      <c r="B120542" s="1" t="s">
        <v>120150</v>
      </c>
      <c r="C120542" s="1" t="s">
        <v>60</v>
      </c>
    </row>
    <row r="120543" spans="1:3" x14ac:dyDescent="0.2">
      <c r="A120543" s="1">
        <v>121723</v>
      </c>
      <c r="B120543" s="1" t="s">
        <v>120151</v>
      </c>
      <c r="C120543" s="1" t="s">
        <v>60</v>
      </c>
    </row>
    <row r="120544" spans="1:3" x14ac:dyDescent="0.2">
      <c r="A120544" s="1">
        <v>121724</v>
      </c>
      <c r="B120544" s="1" t="s">
        <v>120152</v>
      </c>
      <c r="C120544" s="1" t="s">
        <v>60</v>
      </c>
    </row>
    <row r="120545" spans="1:3" x14ac:dyDescent="0.2">
      <c r="A120545" s="1">
        <v>121725</v>
      </c>
      <c r="B120545" s="1" t="s">
        <v>120153</v>
      </c>
      <c r="C120545" s="1" t="s">
        <v>60</v>
      </c>
    </row>
    <row r="120546" spans="1:3" x14ac:dyDescent="0.2">
      <c r="A120546" s="1">
        <v>121726</v>
      </c>
      <c r="B120546" s="1" t="s">
        <v>120154</v>
      </c>
      <c r="C120546" s="1" t="s">
        <v>60</v>
      </c>
    </row>
    <row r="120547" spans="1:3" x14ac:dyDescent="0.2">
      <c r="A120547" s="1">
        <v>121727</v>
      </c>
      <c r="B120547" s="1" t="s">
        <v>120155</v>
      </c>
      <c r="C120547" s="1" t="s">
        <v>60</v>
      </c>
    </row>
    <row r="120548" spans="1:3" x14ac:dyDescent="0.2">
      <c r="A120548" s="1">
        <v>121728</v>
      </c>
      <c r="B120548" s="1" t="s">
        <v>120156</v>
      </c>
      <c r="C120548" s="1" t="s">
        <v>60</v>
      </c>
    </row>
    <row r="120549" spans="1:3" x14ac:dyDescent="0.2">
      <c r="A120549" s="1">
        <v>121729</v>
      </c>
      <c r="B120549" s="1" t="s">
        <v>120157</v>
      </c>
      <c r="C120549" s="1" t="s">
        <v>5</v>
      </c>
    </row>
    <row r="120550" spans="1:3" x14ac:dyDescent="0.2">
      <c r="A120550" s="1">
        <v>121730</v>
      </c>
      <c r="B120550" s="1" t="s">
        <v>120158</v>
      </c>
      <c r="C120550" s="1" t="s">
        <v>60</v>
      </c>
    </row>
    <row r="120551" spans="1:3" x14ac:dyDescent="0.2">
      <c r="A120551" s="1">
        <v>121731</v>
      </c>
      <c r="B120551" s="1" t="s">
        <v>120159</v>
      </c>
      <c r="C120551" s="1" t="s">
        <v>60</v>
      </c>
    </row>
    <row r="120552" spans="1:3" x14ac:dyDescent="0.2">
      <c r="A120552" s="1">
        <v>121732</v>
      </c>
      <c r="B120552" s="1" t="s">
        <v>120160</v>
      </c>
      <c r="C120552" s="1" t="s">
        <v>5</v>
      </c>
    </row>
    <row r="120553" spans="1:3" x14ac:dyDescent="0.2">
      <c r="A120553" s="1">
        <v>121733</v>
      </c>
      <c r="B120553" s="1" t="s">
        <v>120161</v>
      </c>
      <c r="C120553" s="1" t="s">
        <v>60</v>
      </c>
    </row>
    <row r="120554" spans="1:3" x14ac:dyDescent="0.2">
      <c r="A120554" s="1">
        <v>121734</v>
      </c>
      <c r="B120554" s="1" t="s">
        <v>120162</v>
      </c>
      <c r="C120554" s="1" t="s">
        <v>60</v>
      </c>
    </row>
    <row r="120555" spans="1:3" x14ac:dyDescent="0.2">
      <c r="A120555" s="1">
        <v>121735</v>
      </c>
      <c r="B120555" s="1" t="s">
        <v>120163</v>
      </c>
      <c r="C120555" s="1" t="s">
        <v>60</v>
      </c>
    </row>
    <row r="120556" spans="1:3" x14ac:dyDescent="0.2">
      <c r="A120556" s="1">
        <v>121736</v>
      </c>
      <c r="B120556" s="1" t="s">
        <v>120164</v>
      </c>
      <c r="C120556" s="1" t="s">
        <v>60</v>
      </c>
    </row>
    <row r="120557" spans="1:3" x14ac:dyDescent="0.2">
      <c r="A120557" s="1">
        <v>121737</v>
      </c>
      <c r="B120557" s="1" t="s">
        <v>120165</v>
      </c>
      <c r="C120557" s="1" t="s">
        <v>5</v>
      </c>
    </row>
    <row r="120558" spans="1:3" x14ac:dyDescent="0.2">
      <c r="A120558" s="1">
        <v>121738</v>
      </c>
      <c r="B120558" s="1" t="s">
        <v>120166</v>
      </c>
      <c r="C120558" s="1" t="s">
        <v>60</v>
      </c>
    </row>
    <row r="120559" spans="1:3" x14ac:dyDescent="0.2">
      <c r="A120559" s="1">
        <v>121739</v>
      </c>
      <c r="B120559" s="1" t="s">
        <v>120167</v>
      </c>
      <c r="C120559" s="1" t="s">
        <v>5</v>
      </c>
    </row>
    <row r="120560" spans="1:3" x14ac:dyDescent="0.2">
      <c r="A120560" s="1">
        <v>121740</v>
      </c>
      <c r="B120560" s="1" t="s">
        <v>120168</v>
      </c>
      <c r="C120560" s="1" t="s">
        <v>5</v>
      </c>
    </row>
    <row r="120561" spans="1:3" x14ac:dyDescent="0.2">
      <c r="A120561" s="1">
        <v>121741</v>
      </c>
      <c r="B120561" s="1" t="s">
        <v>120169</v>
      </c>
      <c r="C120561" s="1" t="s">
        <v>60</v>
      </c>
    </row>
    <row r="120562" spans="1:3" x14ac:dyDescent="0.2">
      <c r="A120562" s="1">
        <v>121742</v>
      </c>
      <c r="B120562" s="1" t="s">
        <v>120170</v>
      </c>
      <c r="C120562" s="1" t="s">
        <v>5</v>
      </c>
    </row>
    <row r="120563" spans="1:3" x14ac:dyDescent="0.2">
      <c r="A120563" s="1">
        <v>121743</v>
      </c>
      <c r="B120563" s="1" t="s">
        <v>120171</v>
      </c>
      <c r="C120563" s="1" t="s">
        <v>60</v>
      </c>
    </row>
    <row r="120564" spans="1:3" x14ac:dyDescent="0.2">
      <c r="A120564" s="1">
        <v>121744</v>
      </c>
      <c r="B120564" s="1" t="s">
        <v>120172</v>
      </c>
      <c r="C120564" s="1" t="s">
        <v>60</v>
      </c>
    </row>
    <row r="120565" spans="1:3" x14ac:dyDescent="0.2">
      <c r="A120565" s="1">
        <v>121745</v>
      </c>
      <c r="B120565" s="1" t="s">
        <v>120173</v>
      </c>
      <c r="C120565" s="1" t="s">
        <v>60</v>
      </c>
    </row>
    <row r="120566" spans="1:3" x14ac:dyDescent="0.2">
      <c r="A120566" s="1">
        <v>121746</v>
      </c>
      <c r="B120566" s="1" t="s">
        <v>120174</v>
      </c>
      <c r="C120566" s="1" t="s">
        <v>60</v>
      </c>
    </row>
    <row r="120567" spans="1:3" x14ac:dyDescent="0.2">
      <c r="A120567" s="1">
        <v>121747</v>
      </c>
      <c r="B120567" s="1" t="s">
        <v>120175</v>
      </c>
      <c r="C120567" s="1" t="s">
        <v>5</v>
      </c>
    </row>
    <row r="120568" spans="1:3" x14ac:dyDescent="0.2">
      <c r="A120568" s="1">
        <v>121748</v>
      </c>
      <c r="B120568" s="1" t="s">
        <v>120176</v>
      </c>
      <c r="C120568" s="1" t="s">
        <v>60</v>
      </c>
    </row>
    <row r="120569" spans="1:3" x14ac:dyDescent="0.2">
      <c r="A120569" s="1">
        <v>121749</v>
      </c>
      <c r="B120569" s="1" t="s">
        <v>120177</v>
      </c>
      <c r="C120569" s="1" t="s">
        <v>60</v>
      </c>
    </row>
    <row r="120570" spans="1:3" x14ac:dyDescent="0.2">
      <c r="A120570" s="1">
        <v>121750</v>
      </c>
      <c r="B120570" s="1" t="s">
        <v>120178</v>
      </c>
      <c r="C120570" s="1" t="s">
        <v>60</v>
      </c>
    </row>
    <row r="120571" spans="1:3" x14ac:dyDescent="0.2">
      <c r="A120571" s="1">
        <v>121751</v>
      </c>
      <c r="B120571" s="1" t="s">
        <v>120179</v>
      </c>
      <c r="C120571" s="1" t="s">
        <v>60</v>
      </c>
    </row>
    <row r="120572" spans="1:3" x14ac:dyDescent="0.2">
      <c r="A120572" s="1">
        <v>121752</v>
      </c>
      <c r="B120572" s="1" t="s">
        <v>120180</v>
      </c>
      <c r="C120572" s="1" t="s">
        <v>60</v>
      </c>
    </row>
    <row r="120573" spans="1:3" x14ac:dyDescent="0.2">
      <c r="A120573" s="1">
        <v>121753</v>
      </c>
      <c r="B120573" s="1" t="s">
        <v>120181</v>
      </c>
      <c r="C120573" s="1" t="s">
        <v>60</v>
      </c>
    </row>
    <row r="120574" spans="1:3" x14ac:dyDescent="0.2">
      <c r="A120574" s="1">
        <v>121754</v>
      </c>
      <c r="B120574" s="1" t="s">
        <v>120182</v>
      </c>
      <c r="C120574" s="1" t="s">
        <v>5</v>
      </c>
    </row>
    <row r="120575" spans="1:3" x14ac:dyDescent="0.2">
      <c r="A120575" s="1">
        <v>121755</v>
      </c>
      <c r="B120575" s="1" t="s">
        <v>120183</v>
      </c>
      <c r="C120575" s="1" t="s">
        <v>60</v>
      </c>
    </row>
    <row r="120576" spans="1:3" x14ac:dyDescent="0.2">
      <c r="A120576" s="1">
        <v>121756</v>
      </c>
      <c r="B120576" s="1" t="s">
        <v>120184</v>
      </c>
      <c r="C120576" s="1" t="s">
        <v>60</v>
      </c>
    </row>
    <row r="120577" spans="1:3" x14ac:dyDescent="0.2">
      <c r="A120577" s="1">
        <v>121757</v>
      </c>
      <c r="B120577" s="1" t="s">
        <v>120185</v>
      </c>
      <c r="C120577" s="1" t="s">
        <v>60</v>
      </c>
    </row>
    <row r="120578" spans="1:3" x14ac:dyDescent="0.2">
      <c r="A120578" s="1">
        <v>121758</v>
      </c>
      <c r="B120578" s="1" t="s">
        <v>120186</v>
      </c>
      <c r="C120578" s="1" t="s">
        <v>5</v>
      </c>
    </row>
    <row r="120579" spans="1:3" x14ac:dyDescent="0.2">
      <c r="A120579" s="1">
        <v>121759</v>
      </c>
      <c r="B120579" s="1" t="s">
        <v>120187</v>
      </c>
      <c r="C120579" s="1" t="s">
        <v>60</v>
      </c>
    </row>
    <row r="120580" spans="1:3" x14ac:dyDescent="0.2">
      <c r="A120580" s="1">
        <v>121760</v>
      </c>
      <c r="B120580" s="1" t="s">
        <v>120188</v>
      </c>
      <c r="C120580" s="1" t="s">
        <v>60</v>
      </c>
    </row>
    <row r="120581" spans="1:3" x14ac:dyDescent="0.2">
      <c r="A120581" s="1">
        <v>121761</v>
      </c>
      <c r="B120581" s="1" t="s">
        <v>120189</v>
      </c>
      <c r="C120581" s="1" t="s">
        <v>5</v>
      </c>
    </row>
    <row r="120582" spans="1:3" x14ac:dyDescent="0.2">
      <c r="A120582" s="1">
        <v>121762</v>
      </c>
      <c r="B120582" s="1" t="s">
        <v>120190</v>
      </c>
      <c r="C120582" s="1" t="s">
        <v>5</v>
      </c>
    </row>
    <row r="120583" spans="1:3" x14ac:dyDescent="0.2">
      <c r="A120583" s="1">
        <v>121763</v>
      </c>
      <c r="B120583" s="1" t="s">
        <v>120191</v>
      </c>
      <c r="C120583" s="1" t="s">
        <v>5</v>
      </c>
    </row>
    <row r="120584" spans="1:3" x14ac:dyDescent="0.2">
      <c r="A120584" s="1">
        <v>121764</v>
      </c>
      <c r="B120584" s="1" t="s">
        <v>120192</v>
      </c>
      <c r="C120584" s="1" t="s">
        <v>5</v>
      </c>
    </row>
    <row r="120585" spans="1:3" x14ac:dyDescent="0.2">
      <c r="A120585" s="1">
        <v>121765</v>
      </c>
      <c r="B120585" s="1" t="s">
        <v>120193</v>
      </c>
      <c r="C120585" s="1" t="s">
        <v>60</v>
      </c>
    </row>
    <row r="120586" spans="1:3" x14ac:dyDescent="0.2">
      <c r="A120586" s="1">
        <v>121766</v>
      </c>
      <c r="B120586" s="1" t="s">
        <v>120194</v>
      </c>
      <c r="C120586" s="1" t="s">
        <v>60</v>
      </c>
    </row>
    <row r="120587" spans="1:3" x14ac:dyDescent="0.2">
      <c r="A120587" s="1">
        <v>121767</v>
      </c>
      <c r="B120587" s="1" t="s">
        <v>120195</v>
      </c>
      <c r="C120587" s="1" t="s">
        <v>60</v>
      </c>
    </row>
    <row r="120588" spans="1:3" x14ac:dyDescent="0.2">
      <c r="A120588" s="1">
        <v>121768</v>
      </c>
      <c r="B120588" s="1" t="s">
        <v>120196</v>
      </c>
      <c r="C120588" s="1" t="s">
        <v>5</v>
      </c>
    </row>
    <row r="120589" spans="1:3" x14ac:dyDescent="0.2">
      <c r="A120589" s="1">
        <v>121769</v>
      </c>
      <c r="B120589" s="1" t="s">
        <v>120197</v>
      </c>
      <c r="C120589" s="1" t="s">
        <v>60</v>
      </c>
    </row>
    <row r="120590" spans="1:3" x14ac:dyDescent="0.2">
      <c r="A120590" s="1">
        <v>121770</v>
      </c>
      <c r="B120590" s="1" t="s">
        <v>120198</v>
      </c>
      <c r="C120590" s="1" t="s">
        <v>60</v>
      </c>
    </row>
    <row r="120591" spans="1:3" x14ac:dyDescent="0.2">
      <c r="A120591" s="1">
        <v>121771</v>
      </c>
      <c r="B120591" s="1" t="s">
        <v>120199</v>
      </c>
      <c r="C120591" s="1" t="s">
        <v>60</v>
      </c>
    </row>
    <row r="120592" spans="1:3" x14ac:dyDescent="0.2">
      <c r="A120592" s="1">
        <v>121772</v>
      </c>
      <c r="B120592" s="1" t="s">
        <v>120200</v>
      </c>
      <c r="C120592" s="1" t="s">
        <v>60</v>
      </c>
    </row>
    <row r="120593" spans="1:3" x14ac:dyDescent="0.2">
      <c r="A120593" s="1">
        <v>121773</v>
      </c>
      <c r="B120593" s="1" t="s">
        <v>120201</v>
      </c>
      <c r="C120593" s="1" t="s">
        <v>60</v>
      </c>
    </row>
    <row r="120594" spans="1:3" x14ac:dyDescent="0.2">
      <c r="A120594" s="1">
        <v>121774</v>
      </c>
      <c r="B120594" s="1" t="s">
        <v>120202</v>
      </c>
      <c r="C120594" s="1" t="s">
        <v>5</v>
      </c>
    </row>
    <row r="120595" spans="1:3" x14ac:dyDescent="0.2">
      <c r="A120595" s="1">
        <v>121775</v>
      </c>
      <c r="B120595" s="1" t="s">
        <v>120203</v>
      </c>
      <c r="C120595" s="1" t="s">
        <v>60</v>
      </c>
    </row>
    <row r="120596" spans="1:3" x14ac:dyDescent="0.2">
      <c r="A120596" s="1">
        <v>121776</v>
      </c>
      <c r="B120596" s="1" t="s">
        <v>120204</v>
      </c>
      <c r="C120596" s="1" t="s">
        <v>60</v>
      </c>
    </row>
    <row r="120597" spans="1:3" x14ac:dyDescent="0.2">
      <c r="A120597" s="1">
        <v>121777</v>
      </c>
      <c r="B120597" s="1" t="s">
        <v>120205</v>
      </c>
      <c r="C120597" s="1" t="s">
        <v>60</v>
      </c>
    </row>
    <row r="120598" spans="1:3" x14ac:dyDescent="0.2">
      <c r="A120598" s="1">
        <v>121788</v>
      </c>
      <c r="B120598" s="1" t="s">
        <v>120206</v>
      </c>
      <c r="C120598" s="1" t="s">
        <v>60</v>
      </c>
    </row>
    <row r="120599" spans="1:3" x14ac:dyDescent="0.2">
      <c r="A120599" s="1">
        <v>121789</v>
      </c>
      <c r="B120599" s="1" t="s">
        <v>120207</v>
      </c>
      <c r="C120599" s="1" t="s">
        <v>5</v>
      </c>
    </row>
    <row r="120600" spans="1:3" x14ac:dyDescent="0.2">
      <c r="A120600" s="1">
        <v>121790</v>
      </c>
      <c r="B120600" s="1" t="s">
        <v>120208</v>
      </c>
      <c r="C120600" s="1" t="s">
        <v>60</v>
      </c>
    </row>
    <row r="120601" spans="1:3" x14ac:dyDescent="0.2">
      <c r="A120601" s="1">
        <v>121791</v>
      </c>
      <c r="B120601" s="1" t="s">
        <v>120209</v>
      </c>
      <c r="C120601" s="1" t="s">
        <v>60</v>
      </c>
    </row>
    <row r="120602" spans="1:3" x14ac:dyDescent="0.2">
      <c r="A120602" s="1">
        <v>121792</v>
      </c>
      <c r="B120602" s="1" t="s">
        <v>120210</v>
      </c>
      <c r="C120602" s="1" t="s">
        <v>60</v>
      </c>
    </row>
    <row r="120603" spans="1:3" x14ac:dyDescent="0.2">
      <c r="A120603" s="1">
        <v>121793</v>
      </c>
      <c r="B120603" s="1" t="s">
        <v>120211</v>
      </c>
      <c r="C120603" s="1" t="s">
        <v>60</v>
      </c>
    </row>
    <row r="120604" spans="1:3" x14ac:dyDescent="0.2">
      <c r="A120604" s="1">
        <v>121794</v>
      </c>
      <c r="B120604" s="1" t="s">
        <v>120212</v>
      </c>
      <c r="C120604" s="1" t="s">
        <v>60</v>
      </c>
    </row>
    <row r="120605" spans="1:3" x14ac:dyDescent="0.2">
      <c r="A120605" s="1">
        <v>121795</v>
      </c>
      <c r="B120605" s="1" t="s">
        <v>120213</v>
      </c>
      <c r="C120605" s="1" t="s">
        <v>60</v>
      </c>
    </row>
    <row r="120606" spans="1:3" x14ac:dyDescent="0.2">
      <c r="A120606" s="1">
        <v>121796</v>
      </c>
      <c r="B120606" s="1" t="s">
        <v>120214</v>
      </c>
      <c r="C120606" s="1" t="s">
        <v>5</v>
      </c>
    </row>
    <row r="120607" spans="1:3" x14ac:dyDescent="0.2">
      <c r="A120607" s="1">
        <v>121797</v>
      </c>
      <c r="B120607" s="1" t="s">
        <v>120215</v>
      </c>
      <c r="C120607" s="1" t="s">
        <v>60</v>
      </c>
    </row>
    <row r="120608" spans="1:3" x14ac:dyDescent="0.2">
      <c r="A120608" s="1">
        <v>121798</v>
      </c>
      <c r="B120608" s="1" t="s">
        <v>120216</v>
      </c>
      <c r="C120608" s="1" t="s">
        <v>60</v>
      </c>
    </row>
    <row r="120609" spans="1:3" x14ac:dyDescent="0.2">
      <c r="A120609" s="1">
        <v>121799</v>
      </c>
      <c r="B120609" s="1" t="s">
        <v>120217</v>
      </c>
      <c r="C120609" s="1" t="s">
        <v>60</v>
      </c>
    </row>
    <row r="120610" spans="1:3" x14ac:dyDescent="0.2">
      <c r="A120610" s="1">
        <v>121800</v>
      </c>
      <c r="B120610" s="1" t="s">
        <v>120218</v>
      </c>
      <c r="C120610" s="1" t="s">
        <v>60</v>
      </c>
    </row>
    <row r="120611" spans="1:3" x14ac:dyDescent="0.2">
      <c r="A120611" s="1">
        <v>121801</v>
      </c>
      <c r="B120611" s="1" t="s">
        <v>120219</v>
      </c>
      <c r="C120611" s="1" t="s">
        <v>60</v>
      </c>
    </row>
    <row r="120612" spans="1:3" x14ac:dyDescent="0.2">
      <c r="A120612" s="1">
        <v>121802</v>
      </c>
      <c r="B120612" s="1" t="s">
        <v>120220</v>
      </c>
      <c r="C120612" s="1" t="s">
        <v>60</v>
      </c>
    </row>
    <row r="120613" spans="1:3" x14ac:dyDescent="0.2">
      <c r="A120613" s="1">
        <v>121803</v>
      </c>
      <c r="B120613" s="1" t="s">
        <v>120221</v>
      </c>
      <c r="C120613" s="1" t="s">
        <v>60</v>
      </c>
    </row>
    <row r="120614" spans="1:3" x14ac:dyDescent="0.2">
      <c r="A120614" s="1">
        <v>121804</v>
      </c>
      <c r="B120614" s="1" t="s">
        <v>120222</v>
      </c>
      <c r="C120614" s="1" t="s">
        <v>60</v>
      </c>
    </row>
    <row r="120615" spans="1:3" x14ac:dyDescent="0.2">
      <c r="A120615" s="1">
        <v>121805</v>
      </c>
      <c r="B120615" s="1" t="s">
        <v>120223</v>
      </c>
      <c r="C120615" s="1" t="s">
        <v>60</v>
      </c>
    </row>
    <row r="120616" spans="1:3" x14ac:dyDescent="0.2">
      <c r="A120616" s="1">
        <v>121806</v>
      </c>
      <c r="B120616" s="1" t="s">
        <v>120224</v>
      </c>
      <c r="C120616" s="1" t="s">
        <v>60</v>
      </c>
    </row>
    <row r="120617" spans="1:3" x14ac:dyDescent="0.2">
      <c r="A120617" s="1">
        <v>121807</v>
      </c>
      <c r="B120617" s="1" t="s">
        <v>120225</v>
      </c>
      <c r="C120617" s="1" t="s">
        <v>60</v>
      </c>
    </row>
    <row r="120618" spans="1:3" x14ac:dyDescent="0.2">
      <c r="A120618" s="1">
        <v>121818</v>
      </c>
      <c r="B120618" s="1" t="s">
        <v>120226</v>
      </c>
      <c r="C120618" s="1" t="s">
        <v>60</v>
      </c>
    </row>
    <row r="120619" spans="1:3" x14ac:dyDescent="0.2">
      <c r="A120619" s="1">
        <v>121819</v>
      </c>
      <c r="B120619" s="1" t="s">
        <v>120227</v>
      </c>
      <c r="C120619" s="1" t="s">
        <v>60</v>
      </c>
    </row>
    <row r="120620" spans="1:3" x14ac:dyDescent="0.2">
      <c r="A120620" s="1">
        <v>121820</v>
      </c>
      <c r="B120620" s="1" t="s">
        <v>120228</v>
      </c>
      <c r="C120620" s="1" t="s">
        <v>5</v>
      </c>
    </row>
    <row r="120621" spans="1:3" x14ac:dyDescent="0.2">
      <c r="A120621" s="1">
        <v>121821</v>
      </c>
      <c r="B120621" s="1" t="s">
        <v>120229</v>
      </c>
      <c r="C120621" s="1" t="s">
        <v>60</v>
      </c>
    </row>
    <row r="120622" spans="1:3" x14ac:dyDescent="0.2">
      <c r="A120622" s="1">
        <v>121822</v>
      </c>
      <c r="B120622" s="1" t="s">
        <v>120230</v>
      </c>
      <c r="C120622" s="1" t="s">
        <v>60</v>
      </c>
    </row>
    <row r="120623" spans="1:3" x14ac:dyDescent="0.2">
      <c r="A120623" s="1">
        <v>121823</v>
      </c>
      <c r="B120623" s="1" t="s">
        <v>120231</v>
      </c>
      <c r="C120623" s="1" t="s">
        <v>60</v>
      </c>
    </row>
    <row r="120624" spans="1:3" x14ac:dyDescent="0.2">
      <c r="A120624" s="1">
        <v>121824</v>
      </c>
      <c r="B120624" s="1" t="s">
        <v>120232</v>
      </c>
      <c r="C120624" s="1" t="s">
        <v>60</v>
      </c>
    </row>
    <row r="120625" spans="1:3" x14ac:dyDescent="0.2">
      <c r="A120625" s="1">
        <v>121825</v>
      </c>
      <c r="B120625" s="1" t="s">
        <v>120233</v>
      </c>
      <c r="C120625" s="1" t="s">
        <v>60</v>
      </c>
    </row>
    <row r="120626" spans="1:3" x14ac:dyDescent="0.2">
      <c r="A120626" s="1">
        <v>121826</v>
      </c>
      <c r="B120626" s="1" t="s">
        <v>120234</v>
      </c>
      <c r="C120626" s="1" t="s">
        <v>60</v>
      </c>
    </row>
    <row r="120627" spans="1:3" x14ac:dyDescent="0.2">
      <c r="A120627" s="1">
        <v>121827</v>
      </c>
      <c r="B120627" s="1" t="s">
        <v>120235</v>
      </c>
      <c r="C120627" s="1" t="s">
        <v>60</v>
      </c>
    </row>
    <row r="120628" spans="1:3" x14ac:dyDescent="0.2">
      <c r="A120628" s="1">
        <v>121828</v>
      </c>
      <c r="B120628" s="1" t="s">
        <v>120236</v>
      </c>
      <c r="C120628" s="1" t="s">
        <v>5</v>
      </c>
    </row>
    <row r="120629" spans="1:3" x14ac:dyDescent="0.2">
      <c r="A120629" s="1">
        <v>121829</v>
      </c>
      <c r="B120629" s="1" t="s">
        <v>120237</v>
      </c>
      <c r="C120629" s="1" t="s">
        <v>60</v>
      </c>
    </row>
    <row r="120630" spans="1:3" x14ac:dyDescent="0.2">
      <c r="A120630" s="1">
        <v>121830</v>
      </c>
      <c r="B120630" s="1" t="s">
        <v>120238</v>
      </c>
      <c r="C120630" s="1" t="s">
        <v>60</v>
      </c>
    </row>
    <row r="120631" spans="1:3" x14ac:dyDescent="0.2">
      <c r="A120631" s="1">
        <v>121831</v>
      </c>
      <c r="B120631" s="1" t="s">
        <v>120239</v>
      </c>
      <c r="C120631" s="1" t="s">
        <v>60</v>
      </c>
    </row>
    <row r="120632" spans="1:3" x14ac:dyDescent="0.2">
      <c r="A120632" s="1">
        <v>121832</v>
      </c>
      <c r="B120632" s="1" t="s">
        <v>120240</v>
      </c>
      <c r="C120632" s="1" t="s">
        <v>60</v>
      </c>
    </row>
    <row r="120633" spans="1:3" x14ac:dyDescent="0.2">
      <c r="A120633" s="1">
        <v>121833</v>
      </c>
      <c r="B120633" s="1" t="s">
        <v>120241</v>
      </c>
      <c r="C120633" s="1" t="s">
        <v>60</v>
      </c>
    </row>
    <row r="120634" spans="1:3" x14ac:dyDescent="0.2">
      <c r="A120634" s="1">
        <v>121834</v>
      </c>
      <c r="B120634" s="1" t="s">
        <v>120242</v>
      </c>
      <c r="C120634" s="1" t="s">
        <v>60</v>
      </c>
    </row>
    <row r="120635" spans="1:3" x14ac:dyDescent="0.2">
      <c r="A120635" s="1">
        <v>121835</v>
      </c>
      <c r="B120635" s="1" t="s">
        <v>120243</v>
      </c>
      <c r="C120635" s="1" t="s">
        <v>60</v>
      </c>
    </row>
    <row r="120636" spans="1:3" x14ac:dyDescent="0.2">
      <c r="A120636" s="1">
        <v>121836</v>
      </c>
      <c r="B120636" s="1" t="s">
        <v>120244</v>
      </c>
      <c r="C120636" s="1" t="s">
        <v>60</v>
      </c>
    </row>
    <row r="120637" spans="1:3" x14ac:dyDescent="0.2">
      <c r="A120637" s="1">
        <v>121837</v>
      </c>
      <c r="B120637" s="1" t="s">
        <v>120245</v>
      </c>
      <c r="C120637" s="1" t="s">
        <v>60</v>
      </c>
    </row>
    <row r="120638" spans="1:3" x14ac:dyDescent="0.2">
      <c r="A120638" s="1">
        <v>121838</v>
      </c>
      <c r="B120638" s="1" t="s">
        <v>120246</v>
      </c>
      <c r="C120638" s="1" t="s">
        <v>60</v>
      </c>
    </row>
    <row r="120639" spans="1:3" x14ac:dyDescent="0.2">
      <c r="A120639" s="1">
        <v>121839</v>
      </c>
      <c r="B120639" s="1" t="s">
        <v>120247</v>
      </c>
      <c r="C120639" s="1" t="s">
        <v>60</v>
      </c>
    </row>
    <row r="120640" spans="1:3" x14ac:dyDescent="0.2">
      <c r="A120640" s="1">
        <v>121840</v>
      </c>
      <c r="B120640" s="1" t="s">
        <v>120248</v>
      </c>
      <c r="C120640" s="1" t="s">
        <v>60</v>
      </c>
    </row>
    <row r="120641" spans="1:3" x14ac:dyDescent="0.2">
      <c r="A120641" s="1">
        <v>121841</v>
      </c>
      <c r="B120641" s="1" t="s">
        <v>120249</v>
      </c>
      <c r="C120641" s="1" t="s">
        <v>60</v>
      </c>
    </row>
    <row r="120642" spans="1:3" x14ac:dyDescent="0.2">
      <c r="A120642" s="1">
        <v>121842</v>
      </c>
      <c r="B120642" s="1" t="s">
        <v>120250</v>
      </c>
      <c r="C120642" s="1" t="s">
        <v>60</v>
      </c>
    </row>
    <row r="120643" spans="1:3" x14ac:dyDescent="0.2">
      <c r="A120643" s="1">
        <v>121843</v>
      </c>
      <c r="B120643" s="1" t="s">
        <v>120251</v>
      </c>
      <c r="C120643" s="1" t="s">
        <v>60</v>
      </c>
    </row>
    <row r="120644" spans="1:3" x14ac:dyDescent="0.2">
      <c r="A120644" s="1">
        <v>121844</v>
      </c>
      <c r="B120644" s="1" t="s">
        <v>120252</v>
      </c>
      <c r="C120644" s="1" t="s">
        <v>60</v>
      </c>
    </row>
    <row r="120645" spans="1:3" x14ac:dyDescent="0.2">
      <c r="A120645" s="1">
        <v>121845</v>
      </c>
      <c r="B120645" s="1" t="s">
        <v>120253</v>
      </c>
      <c r="C120645" s="1" t="s">
        <v>60</v>
      </c>
    </row>
    <row r="120646" spans="1:3" x14ac:dyDescent="0.2">
      <c r="A120646" s="1">
        <v>121846</v>
      </c>
      <c r="B120646" s="1" t="s">
        <v>120254</v>
      </c>
      <c r="C120646" s="1" t="s">
        <v>60</v>
      </c>
    </row>
    <row r="120647" spans="1:3" x14ac:dyDescent="0.2">
      <c r="A120647" s="1">
        <v>121847</v>
      </c>
      <c r="B120647" s="1" t="s">
        <v>120255</v>
      </c>
      <c r="C120647" s="1" t="s">
        <v>60</v>
      </c>
    </row>
    <row r="120648" spans="1:3" x14ac:dyDescent="0.2">
      <c r="A120648" s="1">
        <v>121858</v>
      </c>
      <c r="B120648" s="1" t="s">
        <v>120256</v>
      </c>
      <c r="C120648" s="1" t="s">
        <v>60</v>
      </c>
    </row>
    <row r="120649" spans="1:3" x14ac:dyDescent="0.2">
      <c r="A120649" s="1">
        <v>121859</v>
      </c>
      <c r="B120649" s="1" t="s">
        <v>120257</v>
      </c>
      <c r="C120649" s="1" t="s">
        <v>60</v>
      </c>
    </row>
    <row r="120650" spans="1:3" x14ac:dyDescent="0.2">
      <c r="A120650" s="1">
        <v>121860</v>
      </c>
      <c r="B120650" s="1" t="s">
        <v>120258</v>
      </c>
      <c r="C120650" s="1" t="s">
        <v>60</v>
      </c>
    </row>
    <row r="120651" spans="1:3" x14ac:dyDescent="0.2">
      <c r="A120651" s="1">
        <v>121861</v>
      </c>
      <c r="B120651" s="1" t="s">
        <v>120259</v>
      </c>
      <c r="C120651" s="1" t="s">
        <v>60</v>
      </c>
    </row>
    <row r="120652" spans="1:3" x14ac:dyDescent="0.2">
      <c r="A120652" s="1">
        <v>121862</v>
      </c>
      <c r="B120652" s="1" t="s">
        <v>120260</v>
      </c>
      <c r="C120652" s="1" t="s">
        <v>60</v>
      </c>
    </row>
    <row r="120653" spans="1:3" x14ac:dyDescent="0.2">
      <c r="A120653" s="1">
        <v>121863</v>
      </c>
      <c r="B120653" s="1" t="s">
        <v>120261</v>
      </c>
      <c r="C120653" s="1" t="s">
        <v>60</v>
      </c>
    </row>
    <row r="120654" spans="1:3" x14ac:dyDescent="0.2">
      <c r="A120654" s="1">
        <v>121864</v>
      </c>
      <c r="B120654" s="1" t="s">
        <v>120262</v>
      </c>
      <c r="C120654" s="1" t="s">
        <v>60</v>
      </c>
    </row>
    <row r="120655" spans="1:3" x14ac:dyDescent="0.2">
      <c r="A120655" s="1">
        <v>121865</v>
      </c>
      <c r="B120655" s="1" t="s">
        <v>120263</v>
      </c>
      <c r="C120655" s="1" t="s">
        <v>60</v>
      </c>
    </row>
    <row r="120656" spans="1:3" x14ac:dyDescent="0.2">
      <c r="A120656" s="1">
        <v>121866</v>
      </c>
      <c r="B120656" s="1" t="s">
        <v>120264</v>
      </c>
      <c r="C120656" s="1" t="s">
        <v>60</v>
      </c>
    </row>
    <row r="120657" spans="1:3" x14ac:dyDescent="0.2">
      <c r="A120657" s="1">
        <v>121867</v>
      </c>
      <c r="B120657" s="1" t="s">
        <v>120265</v>
      </c>
      <c r="C120657" s="1" t="s">
        <v>60</v>
      </c>
    </row>
    <row r="120658" spans="1:3" x14ac:dyDescent="0.2">
      <c r="A120658" s="1">
        <v>121868</v>
      </c>
      <c r="B120658" s="1" t="s">
        <v>120266</v>
      </c>
      <c r="C120658" s="1" t="s">
        <v>60</v>
      </c>
    </row>
    <row r="120659" spans="1:3" x14ac:dyDescent="0.2">
      <c r="A120659" s="1">
        <v>121869</v>
      </c>
      <c r="B120659" s="1" t="s">
        <v>120267</v>
      </c>
      <c r="C120659" s="1" t="s">
        <v>60</v>
      </c>
    </row>
    <row r="120660" spans="1:3" x14ac:dyDescent="0.2">
      <c r="A120660" s="1">
        <v>121870</v>
      </c>
      <c r="B120660" s="1" t="s">
        <v>120268</v>
      </c>
      <c r="C120660" s="1" t="s">
        <v>60</v>
      </c>
    </row>
    <row r="120661" spans="1:3" x14ac:dyDescent="0.2">
      <c r="A120661" s="1">
        <v>121871</v>
      </c>
      <c r="B120661" s="1" t="s">
        <v>120269</v>
      </c>
      <c r="C120661" s="1" t="s">
        <v>60</v>
      </c>
    </row>
    <row r="120662" spans="1:3" x14ac:dyDescent="0.2">
      <c r="A120662" s="1">
        <v>121872</v>
      </c>
      <c r="B120662" s="1" t="s">
        <v>120270</v>
      </c>
      <c r="C120662" s="1" t="s">
        <v>60</v>
      </c>
    </row>
    <row r="120663" spans="1:3" x14ac:dyDescent="0.2">
      <c r="A120663" s="1">
        <v>121873</v>
      </c>
      <c r="B120663" s="1" t="s">
        <v>120271</v>
      </c>
      <c r="C120663" s="1" t="s">
        <v>5</v>
      </c>
    </row>
    <row r="120664" spans="1:3" x14ac:dyDescent="0.2">
      <c r="A120664" s="1">
        <v>121874</v>
      </c>
      <c r="B120664" s="1" t="s">
        <v>120272</v>
      </c>
      <c r="C120664" s="1" t="s">
        <v>60</v>
      </c>
    </row>
    <row r="120665" spans="1:3" x14ac:dyDescent="0.2">
      <c r="A120665" s="1">
        <v>121875</v>
      </c>
      <c r="B120665" s="1" t="s">
        <v>120273</v>
      </c>
      <c r="C120665" s="1" t="s">
        <v>5</v>
      </c>
    </row>
    <row r="120666" spans="1:3" x14ac:dyDescent="0.2">
      <c r="A120666" s="1">
        <v>121876</v>
      </c>
      <c r="B120666" s="1" t="s">
        <v>120274</v>
      </c>
      <c r="C120666" s="1" t="s">
        <v>60</v>
      </c>
    </row>
    <row r="120667" spans="1:3" x14ac:dyDescent="0.2">
      <c r="A120667" s="1">
        <v>121877</v>
      </c>
      <c r="B120667" s="1" t="s">
        <v>120275</v>
      </c>
      <c r="C120667" s="1" t="s">
        <v>60</v>
      </c>
    </row>
    <row r="120668" spans="1:3" x14ac:dyDescent="0.2">
      <c r="A120668" s="1">
        <v>121878</v>
      </c>
      <c r="B120668" s="1" t="s">
        <v>120276</v>
      </c>
      <c r="C120668" s="1" t="s">
        <v>60</v>
      </c>
    </row>
    <row r="120669" spans="1:3" x14ac:dyDescent="0.2">
      <c r="A120669" s="1">
        <v>121879</v>
      </c>
      <c r="B120669" s="1" t="s">
        <v>120277</v>
      </c>
      <c r="C120669" s="1" t="s">
        <v>60</v>
      </c>
    </row>
    <row r="120670" spans="1:3" x14ac:dyDescent="0.2">
      <c r="A120670" s="1">
        <v>121880</v>
      </c>
      <c r="B120670" s="1" t="s">
        <v>120278</v>
      </c>
      <c r="C120670" s="1" t="s">
        <v>60</v>
      </c>
    </row>
    <row r="120671" spans="1:3" x14ac:dyDescent="0.2">
      <c r="A120671" s="1">
        <v>121881</v>
      </c>
      <c r="B120671" s="1" t="s">
        <v>120279</v>
      </c>
      <c r="C120671" s="1" t="s">
        <v>60</v>
      </c>
    </row>
    <row r="120672" spans="1:3" x14ac:dyDescent="0.2">
      <c r="A120672" s="1">
        <v>121882</v>
      </c>
      <c r="B120672" s="1" t="s">
        <v>120280</v>
      </c>
      <c r="C120672" s="1" t="s">
        <v>60</v>
      </c>
    </row>
    <row r="120673" spans="1:3" x14ac:dyDescent="0.2">
      <c r="A120673" s="1">
        <v>121883</v>
      </c>
      <c r="B120673" s="1" t="s">
        <v>120281</v>
      </c>
      <c r="C120673" s="1" t="s">
        <v>60</v>
      </c>
    </row>
    <row r="120674" spans="1:3" x14ac:dyDescent="0.2">
      <c r="A120674" s="1">
        <v>121884</v>
      </c>
      <c r="B120674" s="1" t="s">
        <v>120282</v>
      </c>
      <c r="C120674" s="1" t="s">
        <v>60</v>
      </c>
    </row>
    <row r="120675" spans="1:3" x14ac:dyDescent="0.2">
      <c r="A120675" s="1">
        <v>121885</v>
      </c>
      <c r="B120675" s="1" t="s">
        <v>120283</v>
      </c>
      <c r="C120675" s="1" t="s">
        <v>60</v>
      </c>
    </row>
    <row r="120676" spans="1:3" x14ac:dyDescent="0.2">
      <c r="A120676" s="1">
        <v>121886</v>
      </c>
      <c r="B120676" s="1" t="s">
        <v>120284</v>
      </c>
      <c r="C120676" s="1" t="s">
        <v>60</v>
      </c>
    </row>
    <row r="120677" spans="1:3" x14ac:dyDescent="0.2">
      <c r="A120677" s="1">
        <v>121887</v>
      </c>
      <c r="B120677" s="1" t="s">
        <v>120285</v>
      </c>
      <c r="C120677" s="1" t="s">
        <v>60</v>
      </c>
    </row>
    <row r="120678" spans="1:3" x14ac:dyDescent="0.2">
      <c r="A120678" s="1">
        <v>121898</v>
      </c>
      <c r="B120678" s="1" t="s">
        <v>120286</v>
      </c>
      <c r="C120678" s="1" t="s">
        <v>60</v>
      </c>
    </row>
    <row r="120679" spans="1:3" x14ac:dyDescent="0.2">
      <c r="A120679" s="1">
        <v>121899</v>
      </c>
      <c r="B120679" s="1" t="s">
        <v>120287</v>
      </c>
      <c r="C120679" s="1" t="s">
        <v>60</v>
      </c>
    </row>
    <row r="120680" spans="1:3" x14ac:dyDescent="0.2">
      <c r="A120680" s="1">
        <v>121900</v>
      </c>
      <c r="B120680" s="1" t="s">
        <v>120288</v>
      </c>
      <c r="C120680" s="1" t="s">
        <v>60</v>
      </c>
    </row>
    <row r="120681" spans="1:3" x14ac:dyDescent="0.2">
      <c r="A120681" s="1">
        <v>121901</v>
      </c>
      <c r="B120681" s="1" t="s">
        <v>120289</v>
      </c>
      <c r="C120681" s="1" t="s">
        <v>60</v>
      </c>
    </row>
    <row r="120682" spans="1:3" x14ac:dyDescent="0.2">
      <c r="A120682" s="1">
        <v>121902</v>
      </c>
      <c r="B120682" s="1" t="s">
        <v>120290</v>
      </c>
      <c r="C120682" s="1" t="s">
        <v>60</v>
      </c>
    </row>
    <row r="120683" spans="1:3" x14ac:dyDescent="0.2">
      <c r="A120683" s="1">
        <v>121903</v>
      </c>
      <c r="B120683" s="1" t="s">
        <v>120291</v>
      </c>
      <c r="C120683" s="1" t="s">
        <v>60</v>
      </c>
    </row>
    <row r="120684" spans="1:3" x14ac:dyDescent="0.2">
      <c r="A120684" s="1">
        <v>121904</v>
      </c>
      <c r="B120684" s="1" t="s">
        <v>120292</v>
      </c>
      <c r="C120684" s="1" t="s">
        <v>60</v>
      </c>
    </row>
    <row r="120685" spans="1:3" x14ac:dyDescent="0.2">
      <c r="A120685" s="1">
        <v>121905</v>
      </c>
      <c r="B120685" s="1" t="s">
        <v>120293</v>
      </c>
      <c r="C120685" s="1" t="s">
        <v>60</v>
      </c>
    </row>
    <row r="120686" spans="1:3" x14ac:dyDescent="0.2">
      <c r="A120686" s="1">
        <v>121906</v>
      </c>
      <c r="B120686" s="1" t="s">
        <v>120294</v>
      </c>
      <c r="C120686" s="1" t="s">
        <v>60</v>
      </c>
    </row>
    <row r="120687" spans="1:3" x14ac:dyDescent="0.2">
      <c r="A120687" s="1">
        <v>121907</v>
      </c>
      <c r="B120687" s="1" t="s">
        <v>120295</v>
      </c>
      <c r="C120687" s="1" t="s">
        <v>60</v>
      </c>
    </row>
    <row r="120688" spans="1:3" x14ac:dyDescent="0.2">
      <c r="A120688" s="1">
        <v>121908</v>
      </c>
      <c r="B120688" s="1" t="s">
        <v>120296</v>
      </c>
      <c r="C120688" s="1" t="s">
        <v>60</v>
      </c>
    </row>
    <row r="120689" spans="1:3" x14ac:dyDescent="0.2">
      <c r="A120689" s="1">
        <v>121909</v>
      </c>
      <c r="B120689" s="1" t="s">
        <v>120297</v>
      </c>
      <c r="C120689" s="1" t="s">
        <v>60</v>
      </c>
    </row>
    <row r="120690" spans="1:3" x14ac:dyDescent="0.2">
      <c r="A120690" s="1">
        <v>121910</v>
      </c>
      <c r="B120690" s="1" t="s">
        <v>120298</v>
      </c>
      <c r="C120690" s="1" t="s">
        <v>60</v>
      </c>
    </row>
    <row r="120691" spans="1:3" x14ac:dyDescent="0.2">
      <c r="A120691" s="1">
        <v>121911</v>
      </c>
      <c r="B120691" s="1" t="s">
        <v>120299</v>
      </c>
      <c r="C120691" s="1" t="s">
        <v>60</v>
      </c>
    </row>
    <row r="120692" spans="1:3" x14ac:dyDescent="0.2">
      <c r="A120692" s="1">
        <v>121912</v>
      </c>
      <c r="B120692" s="1" t="s">
        <v>120300</v>
      </c>
      <c r="C120692" s="1" t="s">
        <v>60</v>
      </c>
    </row>
    <row r="120693" spans="1:3" x14ac:dyDescent="0.2">
      <c r="A120693" s="1">
        <v>121913</v>
      </c>
      <c r="B120693" s="1" t="s">
        <v>120301</v>
      </c>
      <c r="C120693" s="1" t="s">
        <v>60</v>
      </c>
    </row>
    <row r="120694" spans="1:3" x14ac:dyDescent="0.2">
      <c r="A120694" s="1">
        <v>121914</v>
      </c>
      <c r="B120694" s="1" t="s">
        <v>120302</v>
      </c>
      <c r="C120694" s="1" t="s">
        <v>60</v>
      </c>
    </row>
    <row r="120695" spans="1:3" x14ac:dyDescent="0.2">
      <c r="A120695" s="1">
        <v>121915</v>
      </c>
      <c r="B120695" s="1" t="s">
        <v>120303</v>
      </c>
      <c r="C120695" s="1" t="s">
        <v>60</v>
      </c>
    </row>
    <row r="120696" spans="1:3" x14ac:dyDescent="0.2">
      <c r="A120696" s="1">
        <v>121916</v>
      </c>
      <c r="B120696" s="1" t="s">
        <v>120304</v>
      </c>
      <c r="C120696" s="1" t="s">
        <v>60</v>
      </c>
    </row>
    <row r="120697" spans="1:3" x14ac:dyDescent="0.2">
      <c r="A120697" s="1">
        <v>121917</v>
      </c>
      <c r="B120697" s="1" t="s">
        <v>120305</v>
      </c>
      <c r="C120697" s="1" t="s">
        <v>60</v>
      </c>
    </row>
    <row r="120698" spans="1:3" x14ac:dyDescent="0.2">
      <c r="A120698" s="1">
        <v>121918</v>
      </c>
      <c r="B120698" s="1" t="s">
        <v>120306</v>
      </c>
      <c r="C120698" s="1" t="s">
        <v>60</v>
      </c>
    </row>
    <row r="120699" spans="1:3" x14ac:dyDescent="0.2">
      <c r="A120699" s="1">
        <v>121919</v>
      </c>
      <c r="B120699" s="1" t="s">
        <v>120307</v>
      </c>
      <c r="C120699" s="1" t="s">
        <v>5</v>
      </c>
    </row>
    <row r="120700" spans="1:3" x14ac:dyDescent="0.2">
      <c r="A120700" s="1">
        <v>121920</v>
      </c>
      <c r="B120700" s="1" t="s">
        <v>120308</v>
      </c>
      <c r="C120700" s="1" t="s">
        <v>60</v>
      </c>
    </row>
    <row r="120701" spans="1:3" x14ac:dyDescent="0.2">
      <c r="A120701" s="1">
        <v>121921</v>
      </c>
      <c r="B120701" s="1" t="s">
        <v>120309</v>
      </c>
      <c r="C120701" s="1" t="s">
        <v>60</v>
      </c>
    </row>
    <row r="120702" spans="1:3" x14ac:dyDescent="0.2">
      <c r="A120702" s="1">
        <v>121922</v>
      </c>
      <c r="B120702" s="1" t="s">
        <v>120310</v>
      </c>
      <c r="C120702" s="1" t="s">
        <v>60</v>
      </c>
    </row>
    <row r="120703" spans="1:3" x14ac:dyDescent="0.2">
      <c r="A120703" s="1">
        <v>121923</v>
      </c>
      <c r="B120703" s="1" t="s">
        <v>120311</v>
      </c>
      <c r="C120703" s="1" t="s">
        <v>60</v>
      </c>
    </row>
    <row r="120704" spans="1:3" x14ac:dyDescent="0.2">
      <c r="A120704" s="1">
        <v>121924</v>
      </c>
      <c r="B120704" s="1" t="s">
        <v>120312</v>
      </c>
      <c r="C120704" s="1" t="s">
        <v>60</v>
      </c>
    </row>
    <row r="120705" spans="1:3" x14ac:dyDescent="0.2">
      <c r="A120705" s="1">
        <v>121925</v>
      </c>
      <c r="B120705" s="1" t="s">
        <v>120313</v>
      </c>
      <c r="C120705" s="1" t="s">
        <v>60</v>
      </c>
    </row>
    <row r="120706" spans="1:3" x14ac:dyDescent="0.2">
      <c r="A120706" s="1">
        <v>121926</v>
      </c>
      <c r="B120706" s="1" t="s">
        <v>120314</v>
      </c>
      <c r="C120706" s="1" t="s">
        <v>60</v>
      </c>
    </row>
    <row r="120707" spans="1:3" x14ac:dyDescent="0.2">
      <c r="A120707" s="1">
        <v>121927</v>
      </c>
      <c r="B120707" s="1" t="s">
        <v>120315</v>
      </c>
      <c r="C120707" s="1" t="s">
        <v>5</v>
      </c>
    </row>
    <row r="120708" spans="1:3" x14ac:dyDescent="0.2">
      <c r="A120708" s="1">
        <v>121928</v>
      </c>
      <c r="B120708" s="1" t="s">
        <v>120316</v>
      </c>
      <c r="C120708" s="1" t="s">
        <v>60</v>
      </c>
    </row>
    <row r="120709" spans="1:3" x14ac:dyDescent="0.2">
      <c r="A120709" s="1">
        <v>121929</v>
      </c>
      <c r="B120709" s="1" t="s">
        <v>120317</v>
      </c>
      <c r="C120709" s="1" t="s">
        <v>60</v>
      </c>
    </row>
    <row r="120710" spans="1:3" x14ac:dyDescent="0.2">
      <c r="A120710" s="1">
        <v>121930</v>
      </c>
      <c r="B120710" s="1" t="s">
        <v>120318</v>
      </c>
      <c r="C120710" s="1" t="s">
        <v>60</v>
      </c>
    </row>
    <row r="120711" spans="1:3" x14ac:dyDescent="0.2">
      <c r="A120711" s="1">
        <v>121931</v>
      </c>
      <c r="B120711" s="1" t="s">
        <v>120319</v>
      </c>
      <c r="C120711" s="1" t="s">
        <v>60</v>
      </c>
    </row>
    <row r="120712" spans="1:3" x14ac:dyDescent="0.2">
      <c r="A120712" s="1">
        <v>121932</v>
      </c>
      <c r="B120712" s="1" t="s">
        <v>120320</v>
      </c>
      <c r="C120712" s="1" t="s">
        <v>60</v>
      </c>
    </row>
    <row r="120713" spans="1:3" x14ac:dyDescent="0.2">
      <c r="A120713" s="1">
        <v>121933</v>
      </c>
      <c r="B120713" s="1" t="s">
        <v>120321</v>
      </c>
      <c r="C120713" s="1" t="s">
        <v>60</v>
      </c>
    </row>
    <row r="120714" spans="1:3" x14ac:dyDescent="0.2">
      <c r="A120714" s="1">
        <v>121934</v>
      </c>
      <c r="B120714" s="1" t="s">
        <v>120322</v>
      </c>
      <c r="C120714" s="1" t="s">
        <v>60</v>
      </c>
    </row>
    <row r="120715" spans="1:3" x14ac:dyDescent="0.2">
      <c r="A120715" s="1">
        <v>121935</v>
      </c>
      <c r="B120715" s="1" t="s">
        <v>120323</v>
      </c>
      <c r="C120715" s="1" t="s">
        <v>60</v>
      </c>
    </row>
    <row r="120716" spans="1:3" x14ac:dyDescent="0.2">
      <c r="A120716" s="1">
        <v>121936</v>
      </c>
      <c r="B120716" s="1" t="s">
        <v>120324</v>
      </c>
      <c r="C120716" s="1" t="s">
        <v>60</v>
      </c>
    </row>
    <row r="120717" spans="1:3" x14ac:dyDescent="0.2">
      <c r="A120717" s="1">
        <v>121937</v>
      </c>
      <c r="B120717" s="1" t="s">
        <v>120325</v>
      </c>
      <c r="C120717" s="1" t="s">
        <v>60</v>
      </c>
    </row>
    <row r="120718" spans="1:3" x14ac:dyDescent="0.2">
      <c r="A120718" s="1">
        <v>121938</v>
      </c>
      <c r="B120718" s="1" t="s">
        <v>120326</v>
      </c>
      <c r="C120718" s="1" t="s">
        <v>60</v>
      </c>
    </row>
    <row r="120719" spans="1:3" x14ac:dyDescent="0.2">
      <c r="A120719" s="1">
        <v>121939</v>
      </c>
      <c r="B120719" s="1" t="s">
        <v>120327</v>
      </c>
      <c r="C120719" s="1" t="s">
        <v>60</v>
      </c>
    </row>
    <row r="120720" spans="1:3" x14ac:dyDescent="0.2">
      <c r="A120720" s="1">
        <v>121940</v>
      </c>
      <c r="B120720" s="1" t="s">
        <v>120328</v>
      </c>
      <c r="C120720" s="1" t="s">
        <v>60</v>
      </c>
    </row>
    <row r="120721" spans="1:3" x14ac:dyDescent="0.2">
      <c r="A120721" s="1">
        <v>121941</v>
      </c>
      <c r="B120721" s="1" t="s">
        <v>120329</v>
      </c>
      <c r="C120721" s="1" t="s">
        <v>60</v>
      </c>
    </row>
    <row r="120722" spans="1:3" x14ac:dyDescent="0.2">
      <c r="A120722" s="1">
        <v>121942</v>
      </c>
      <c r="B120722" s="1" t="s">
        <v>120330</v>
      </c>
      <c r="C120722" s="1" t="s">
        <v>60</v>
      </c>
    </row>
    <row r="120723" spans="1:3" x14ac:dyDescent="0.2">
      <c r="A120723" s="1">
        <v>121943</v>
      </c>
      <c r="B120723" s="1" t="s">
        <v>120331</v>
      </c>
      <c r="C120723" s="1" t="s">
        <v>60</v>
      </c>
    </row>
    <row r="120724" spans="1:3" x14ac:dyDescent="0.2">
      <c r="A120724" s="1">
        <v>121944</v>
      </c>
      <c r="B120724" s="1" t="s">
        <v>120332</v>
      </c>
      <c r="C120724" s="1" t="s">
        <v>60</v>
      </c>
    </row>
    <row r="120725" spans="1:3" x14ac:dyDescent="0.2">
      <c r="A120725" s="1">
        <v>121945</v>
      </c>
      <c r="B120725" s="1" t="s">
        <v>120333</v>
      </c>
      <c r="C120725" s="1" t="s">
        <v>60</v>
      </c>
    </row>
    <row r="120726" spans="1:3" x14ac:dyDescent="0.2">
      <c r="A120726" s="1">
        <v>121946</v>
      </c>
      <c r="B120726" s="1" t="s">
        <v>120334</v>
      </c>
      <c r="C120726" s="1" t="s">
        <v>60</v>
      </c>
    </row>
    <row r="120727" spans="1:3" x14ac:dyDescent="0.2">
      <c r="A120727" s="1">
        <v>121947</v>
      </c>
      <c r="B120727" s="1" t="s">
        <v>120335</v>
      </c>
      <c r="C120727" s="1" t="s">
        <v>60</v>
      </c>
    </row>
    <row r="120728" spans="1:3" x14ac:dyDescent="0.2">
      <c r="A120728" s="1">
        <v>121948</v>
      </c>
      <c r="B120728" s="1" t="s">
        <v>120336</v>
      </c>
      <c r="C120728" s="1" t="s">
        <v>60</v>
      </c>
    </row>
    <row r="120729" spans="1:3" x14ac:dyDescent="0.2">
      <c r="A120729" s="1">
        <v>121949</v>
      </c>
      <c r="B120729" s="1" t="s">
        <v>120337</v>
      </c>
      <c r="C120729" s="1" t="s">
        <v>60</v>
      </c>
    </row>
    <row r="120730" spans="1:3" x14ac:dyDescent="0.2">
      <c r="A120730" s="1">
        <v>121950</v>
      </c>
      <c r="B120730" s="1" t="s">
        <v>120338</v>
      </c>
      <c r="C120730" s="1" t="s">
        <v>60</v>
      </c>
    </row>
    <row r="120731" spans="1:3" x14ac:dyDescent="0.2">
      <c r="A120731" s="1">
        <v>121951</v>
      </c>
      <c r="B120731" s="1" t="s">
        <v>120339</v>
      </c>
      <c r="C120731" s="1" t="s">
        <v>60</v>
      </c>
    </row>
    <row r="120732" spans="1:3" x14ac:dyDescent="0.2">
      <c r="A120732" s="1">
        <v>121952</v>
      </c>
      <c r="B120732" s="1" t="s">
        <v>120340</v>
      </c>
      <c r="C120732" s="1" t="s">
        <v>60</v>
      </c>
    </row>
    <row r="120733" spans="1:3" x14ac:dyDescent="0.2">
      <c r="A120733" s="1">
        <v>121953</v>
      </c>
      <c r="B120733" s="1" t="s">
        <v>120341</v>
      </c>
      <c r="C120733" s="1" t="s">
        <v>60</v>
      </c>
    </row>
    <row r="120734" spans="1:3" x14ac:dyDescent="0.2">
      <c r="A120734" s="1">
        <v>121954</v>
      </c>
      <c r="B120734" s="1" t="s">
        <v>120342</v>
      </c>
      <c r="C120734" s="1" t="s">
        <v>60</v>
      </c>
    </row>
    <row r="120735" spans="1:3" x14ac:dyDescent="0.2">
      <c r="A120735" s="1">
        <v>121955</v>
      </c>
      <c r="B120735" s="1" t="s">
        <v>120343</v>
      </c>
      <c r="C120735" s="1" t="s">
        <v>60</v>
      </c>
    </row>
    <row r="120736" spans="1:3" x14ac:dyDescent="0.2">
      <c r="A120736" s="1">
        <v>121956</v>
      </c>
      <c r="B120736" s="1" t="s">
        <v>120344</v>
      </c>
      <c r="C120736" s="1" t="s">
        <v>60</v>
      </c>
    </row>
    <row r="120737" spans="1:3" x14ac:dyDescent="0.2">
      <c r="A120737" s="1">
        <v>121957</v>
      </c>
      <c r="B120737" s="1" t="s">
        <v>120345</v>
      </c>
      <c r="C120737" s="1" t="s">
        <v>60</v>
      </c>
    </row>
    <row r="120738" spans="1:3" x14ac:dyDescent="0.2">
      <c r="A120738" s="1">
        <v>121968</v>
      </c>
      <c r="B120738" s="1" t="s">
        <v>120346</v>
      </c>
      <c r="C120738" s="1" t="s">
        <v>60</v>
      </c>
    </row>
    <row r="120739" spans="1:3" x14ac:dyDescent="0.2">
      <c r="A120739" s="1">
        <v>121969</v>
      </c>
      <c r="B120739" s="1" t="s">
        <v>120347</v>
      </c>
      <c r="C120739" s="1" t="s">
        <v>60</v>
      </c>
    </row>
    <row r="120740" spans="1:3" x14ac:dyDescent="0.2">
      <c r="A120740" s="1">
        <v>121970</v>
      </c>
      <c r="B120740" s="1" t="s">
        <v>120348</v>
      </c>
      <c r="C120740" s="1" t="s">
        <v>60</v>
      </c>
    </row>
    <row r="120741" spans="1:3" x14ac:dyDescent="0.2">
      <c r="A120741" s="1">
        <v>121971</v>
      </c>
      <c r="B120741" s="1" t="s">
        <v>120349</v>
      </c>
      <c r="C120741" s="1" t="s">
        <v>60</v>
      </c>
    </row>
    <row r="120742" spans="1:3" x14ac:dyDescent="0.2">
      <c r="A120742" s="1">
        <v>121972</v>
      </c>
      <c r="B120742" s="1" t="s">
        <v>120350</v>
      </c>
      <c r="C120742" s="1" t="s">
        <v>60</v>
      </c>
    </row>
    <row r="120743" spans="1:3" x14ac:dyDescent="0.2">
      <c r="A120743" s="1">
        <v>121973</v>
      </c>
      <c r="B120743" s="1" t="s">
        <v>120351</v>
      </c>
      <c r="C120743" s="1" t="s">
        <v>60</v>
      </c>
    </row>
    <row r="120744" spans="1:3" x14ac:dyDescent="0.2">
      <c r="A120744" s="1">
        <v>121974</v>
      </c>
      <c r="B120744" s="1" t="s">
        <v>120352</v>
      </c>
      <c r="C120744" s="1" t="s">
        <v>60</v>
      </c>
    </row>
    <row r="120745" spans="1:3" x14ac:dyDescent="0.2">
      <c r="A120745" s="1">
        <v>121975</v>
      </c>
      <c r="B120745" s="1" t="s">
        <v>120353</v>
      </c>
      <c r="C120745" s="1" t="s">
        <v>60</v>
      </c>
    </row>
    <row r="120746" spans="1:3" x14ac:dyDescent="0.2">
      <c r="A120746" s="1">
        <v>121976</v>
      </c>
      <c r="B120746" s="1" t="s">
        <v>120354</v>
      </c>
      <c r="C120746" s="1" t="s">
        <v>60</v>
      </c>
    </row>
    <row r="120747" spans="1:3" x14ac:dyDescent="0.2">
      <c r="A120747" s="1">
        <v>121977</v>
      </c>
      <c r="B120747" s="1" t="s">
        <v>120355</v>
      </c>
      <c r="C120747" s="1" t="s">
        <v>60</v>
      </c>
    </row>
    <row r="120748" spans="1:3" x14ac:dyDescent="0.2">
      <c r="A120748" s="1">
        <v>121978</v>
      </c>
      <c r="B120748" s="1" t="s">
        <v>120356</v>
      </c>
      <c r="C120748" s="1" t="s">
        <v>60</v>
      </c>
    </row>
    <row r="120749" spans="1:3" x14ac:dyDescent="0.2">
      <c r="A120749" s="1">
        <v>121979</v>
      </c>
      <c r="B120749" s="1" t="s">
        <v>120357</v>
      </c>
      <c r="C120749" s="1" t="s">
        <v>60</v>
      </c>
    </row>
    <row r="120750" spans="1:3" x14ac:dyDescent="0.2">
      <c r="A120750" s="1">
        <v>121980</v>
      </c>
      <c r="B120750" s="1" t="s">
        <v>120358</v>
      </c>
      <c r="C120750" s="1" t="s">
        <v>60</v>
      </c>
    </row>
    <row r="120751" spans="1:3" x14ac:dyDescent="0.2">
      <c r="A120751" s="1">
        <v>121981</v>
      </c>
      <c r="B120751" s="1" t="s">
        <v>120359</v>
      </c>
      <c r="C120751" s="1" t="s">
        <v>60</v>
      </c>
    </row>
    <row r="120752" spans="1:3" x14ac:dyDescent="0.2">
      <c r="A120752" s="1">
        <v>121982</v>
      </c>
      <c r="B120752" s="1" t="s">
        <v>120360</v>
      </c>
      <c r="C120752" s="1" t="s">
        <v>60</v>
      </c>
    </row>
    <row r="120753" spans="1:3" x14ac:dyDescent="0.2">
      <c r="A120753" s="1">
        <v>121983</v>
      </c>
      <c r="B120753" s="1" t="s">
        <v>120361</v>
      </c>
      <c r="C120753" s="1" t="s">
        <v>60</v>
      </c>
    </row>
    <row r="120754" spans="1:3" x14ac:dyDescent="0.2">
      <c r="A120754" s="1">
        <v>121984</v>
      </c>
      <c r="B120754" s="1" t="s">
        <v>120362</v>
      </c>
      <c r="C120754" s="1" t="s">
        <v>60</v>
      </c>
    </row>
    <row r="120755" spans="1:3" x14ac:dyDescent="0.2">
      <c r="A120755" s="1">
        <v>121985</v>
      </c>
      <c r="B120755" s="1" t="s">
        <v>120363</v>
      </c>
      <c r="C120755" s="1" t="s">
        <v>60</v>
      </c>
    </row>
    <row r="120756" spans="1:3" x14ac:dyDescent="0.2">
      <c r="A120756" s="1">
        <v>121986</v>
      </c>
      <c r="B120756" s="1" t="s">
        <v>120364</v>
      </c>
      <c r="C120756" s="1" t="s">
        <v>60</v>
      </c>
    </row>
    <row r="120757" spans="1:3" x14ac:dyDescent="0.2">
      <c r="A120757" s="1">
        <v>121987</v>
      </c>
      <c r="B120757" s="1" t="s">
        <v>120365</v>
      </c>
      <c r="C120757" s="1" t="s">
        <v>60</v>
      </c>
    </row>
    <row r="120758" spans="1:3" x14ac:dyDescent="0.2">
      <c r="A120758" s="1">
        <v>121988</v>
      </c>
      <c r="B120758" s="1" t="s">
        <v>120366</v>
      </c>
      <c r="C120758" s="1" t="s">
        <v>60</v>
      </c>
    </row>
    <row r="120759" spans="1:3" x14ac:dyDescent="0.2">
      <c r="A120759" s="1">
        <v>121989</v>
      </c>
      <c r="B120759" s="1" t="s">
        <v>120367</v>
      </c>
      <c r="C120759" s="1" t="s">
        <v>60</v>
      </c>
    </row>
    <row r="120760" spans="1:3" x14ac:dyDescent="0.2">
      <c r="A120760" s="1">
        <v>121990</v>
      </c>
      <c r="B120760" s="1" t="s">
        <v>120368</v>
      </c>
      <c r="C120760" s="1" t="s">
        <v>60</v>
      </c>
    </row>
    <row r="120761" spans="1:3" x14ac:dyDescent="0.2">
      <c r="A120761" s="1">
        <v>121991</v>
      </c>
      <c r="B120761" s="1" t="s">
        <v>120369</v>
      </c>
      <c r="C120761" s="1" t="s">
        <v>60</v>
      </c>
    </row>
    <row r="120762" spans="1:3" x14ac:dyDescent="0.2">
      <c r="A120762" s="1">
        <v>121992</v>
      </c>
      <c r="B120762" s="1" t="s">
        <v>120370</v>
      </c>
      <c r="C120762" s="1" t="s">
        <v>60</v>
      </c>
    </row>
    <row r="120763" spans="1:3" x14ac:dyDescent="0.2">
      <c r="A120763" s="1">
        <v>121993</v>
      </c>
      <c r="B120763" s="1" t="s">
        <v>120371</v>
      </c>
      <c r="C120763" s="1" t="s">
        <v>60</v>
      </c>
    </row>
    <row r="120764" spans="1:3" x14ac:dyDescent="0.2">
      <c r="A120764" s="1">
        <v>121994</v>
      </c>
      <c r="B120764" s="1" t="s">
        <v>120372</v>
      </c>
      <c r="C120764" s="1" t="s">
        <v>60</v>
      </c>
    </row>
    <row r="120765" spans="1:3" x14ac:dyDescent="0.2">
      <c r="A120765" s="1">
        <v>121995</v>
      </c>
      <c r="B120765" s="1" t="s">
        <v>120373</v>
      </c>
      <c r="C120765" s="1" t="s">
        <v>60</v>
      </c>
    </row>
    <row r="120766" spans="1:3" x14ac:dyDescent="0.2">
      <c r="A120766" s="1">
        <v>121996</v>
      </c>
      <c r="B120766" s="1" t="s">
        <v>120374</v>
      </c>
      <c r="C120766" s="1" t="s">
        <v>60</v>
      </c>
    </row>
    <row r="120767" spans="1:3" x14ac:dyDescent="0.2">
      <c r="A120767" s="1">
        <v>121997</v>
      </c>
      <c r="B120767" s="1" t="s">
        <v>120375</v>
      </c>
      <c r="C120767" s="1" t="s">
        <v>60</v>
      </c>
    </row>
    <row r="120768" spans="1:3" x14ac:dyDescent="0.2">
      <c r="A120768" s="1">
        <v>122008</v>
      </c>
      <c r="B120768" s="1" t="s">
        <v>120376</v>
      </c>
      <c r="C120768" s="1" t="s">
        <v>60</v>
      </c>
    </row>
    <row r="120769" spans="1:3" x14ac:dyDescent="0.2">
      <c r="A120769" s="1">
        <v>122009</v>
      </c>
      <c r="B120769" s="1" t="s">
        <v>120377</v>
      </c>
      <c r="C120769" s="1" t="s">
        <v>60</v>
      </c>
    </row>
    <row r="120770" spans="1:3" x14ac:dyDescent="0.2">
      <c r="A120770" s="1">
        <v>122010</v>
      </c>
      <c r="B120770" s="1" t="s">
        <v>120378</v>
      </c>
      <c r="C120770" s="1" t="s">
        <v>60</v>
      </c>
    </row>
    <row r="120771" spans="1:3" x14ac:dyDescent="0.2">
      <c r="A120771" s="1">
        <v>122011</v>
      </c>
      <c r="B120771" s="1" t="s">
        <v>120379</v>
      </c>
      <c r="C120771" s="1" t="s">
        <v>60</v>
      </c>
    </row>
    <row r="120772" spans="1:3" x14ac:dyDescent="0.2">
      <c r="A120772" s="1">
        <v>122012</v>
      </c>
      <c r="B120772" s="1" t="s">
        <v>120380</v>
      </c>
      <c r="C120772" s="1" t="s">
        <v>60</v>
      </c>
    </row>
    <row r="120773" spans="1:3" x14ac:dyDescent="0.2">
      <c r="A120773" s="1">
        <v>122013</v>
      </c>
      <c r="B120773" s="1" t="s">
        <v>120381</v>
      </c>
      <c r="C120773" s="1" t="s">
        <v>60</v>
      </c>
    </row>
    <row r="120774" spans="1:3" x14ac:dyDescent="0.2">
      <c r="A120774" s="1">
        <v>122014</v>
      </c>
      <c r="B120774" s="1" t="s">
        <v>120382</v>
      </c>
      <c r="C120774" s="1" t="s">
        <v>60</v>
      </c>
    </row>
    <row r="120775" spans="1:3" x14ac:dyDescent="0.2">
      <c r="A120775" s="1">
        <v>122015</v>
      </c>
      <c r="B120775" s="1" t="s">
        <v>120383</v>
      </c>
      <c r="C120775" s="1" t="s">
        <v>60</v>
      </c>
    </row>
    <row r="120776" spans="1:3" x14ac:dyDescent="0.2">
      <c r="A120776" s="1">
        <v>122016</v>
      </c>
      <c r="B120776" s="1" t="s">
        <v>120384</v>
      </c>
      <c r="C120776" s="1" t="s">
        <v>60</v>
      </c>
    </row>
    <row r="120777" spans="1:3" x14ac:dyDescent="0.2">
      <c r="A120777" s="1">
        <v>122017</v>
      </c>
      <c r="B120777" s="1" t="s">
        <v>120385</v>
      </c>
      <c r="C120777" s="1" t="s">
        <v>60</v>
      </c>
    </row>
    <row r="120778" spans="1:3" x14ac:dyDescent="0.2">
      <c r="A120778" s="1">
        <v>122019</v>
      </c>
      <c r="B120778" s="1" t="s">
        <v>120386</v>
      </c>
      <c r="C120778" s="1" t="s">
        <v>60</v>
      </c>
    </row>
    <row r="120779" spans="1:3" x14ac:dyDescent="0.2">
      <c r="A120779" s="1">
        <v>122023</v>
      </c>
      <c r="B120779" s="1" t="s">
        <v>120387</v>
      </c>
      <c r="C120779" s="1" t="s">
        <v>60</v>
      </c>
    </row>
    <row r="120780" spans="1:3" x14ac:dyDescent="0.2">
      <c r="A120780" s="1">
        <v>122024</v>
      </c>
      <c r="B120780" s="1" t="s">
        <v>120388</v>
      </c>
      <c r="C120780" s="1" t="s">
        <v>60</v>
      </c>
    </row>
    <row r="120781" spans="1:3" x14ac:dyDescent="0.2">
      <c r="A120781" s="1">
        <v>122025</v>
      </c>
      <c r="B120781" s="1" t="s">
        <v>120389</v>
      </c>
      <c r="C120781" s="1" t="s">
        <v>60</v>
      </c>
    </row>
    <row r="120782" spans="1:3" x14ac:dyDescent="0.2">
      <c r="A120782" s="1">
        <v>122026</v>
      </c>
      <c r="B120782" s="1" t="s">
        <v>120390</v>
      </c>
      <c r="C120782" s="1" t="s">
        <v>60</v>
      </c>
    </row>
    <row r="120783" spans="1:3" x14ac:dyDescent="0.2">
      <c r="A120783" s="1">
        <v>122029</v>
      </c>
      <c r="B120783" s="1" t="s">
        <v>120391</v>
      </c>
      <c r="C120783" s="1" t="s">
        <v>60</v>
      </c>
    </row>
    <row r="120784" spans="1:3" x14ac:dyDescent="0.2">
      <c r="A120784" s="1">
        <v>122030</v>
      </c>
      <c r="B120784" s="1" t="s">
        <v>120392</v>
      </c>
      <c r="C120784" s="1" t="s">
        <v>60</v>
      </c>
    </row>
    <row r="120785" spans="1:3" x14ac:dyDescent="0.2">
      <c r="A120785" s="1">
        <v>122031</v>
      </c>
      <c r="B120785" s="1" t="s">
        <v>120393</v>
      </c>
      <c r="C120785" s="1" t="s">
        <v>60</v>
      </c>
    </row>
    <row r="120786" spans="1:3" x14ac:dyDescent="0.2">
      <c r="A120786" s="1">
        <v>122032</v>
      </c>
      <c r="B120786" s="1" t="s">
        <v>120394</v>
      </c>
      <c r="C120786" s="1" t="s">
        <v>60</v>
      </c>
    </row>
    <row r="120787" spans="1:3" x14ac:dyDescent="0.2">
      <c r="A120787" s="1">
        <v>122033</v>
      </c>
      <c r="B120787" s="1" t="s">
        <v>120395</v>
      </c>
      <c r="C120787" s="1" t="s">
        <v>5</v>
      </c>
    </row>
    <row r="120788" spans="1:3" x14ac:dyDescent="0.2">
      <c r="A120788" s="1">
        <v>122034</v>
      </c>
      <c r="B120788" s="1" t="s">
        <v>120396</v>
      </c>
      <c r="C120788" s="1" t="s">
        <v>60</v>
      </c>
    </row>
    <row r="120789" spans="1:3" x14ac:dyDescent="0.2">
      <c r="A120789" s="1">
        <v>122035</v>
      </c>
      <c r="B120789" s="1" t="s">
        <v>120397</v>
      </c>
      <c r="C120789" s="1" t="s">
        <v>60</v>
      </c>
    </row>
    <row r="120790" spans="1:3" x14ac:dyDescent="0.2">
      <c r="A120790" s="1">
        <v>122036</v>
      </c>
      <c r="B120790" s="1" t="s">
        <v>120398</v>
      </c>
      <c r="C120790" s="1" t="s">
        <v>60</v>
      </c>
    </row>
    <row r="120791" spans="1:3" x14ac:dyDescent="0.2">
      <c r="A120791" s="1">
        <v>122037</v>
      </c>
      <c r="B120791" s="1" t="s">
        <v>120399</v>
      </c>
      <c r="C120791" s="1" t="s">
        <v>60</v>
      </c>
    </row>
    <row r="120792" spans="1:3" x14ac:dyDescent="0.2">
      <c r="A120792" s="1">
        <v>122038</v>
      </c>
      <c r="B120792" s="1" t="s">
        <v>120400</v>
      </c>
      <c r="C120792" s="1" t="s">
        <v>5</v>
      </c>
    </row>
    <row r="120793" spans="1:3" x14ac:dyDescent="0.2">
      <c r="A120793" s="1">
        <v>122039</v>
      </c>
      <c r="B120793" s="1" t="s">
        <v>120401</v>
      </c>
      <c r="C120793" s="1" t="s">
        <v>60</v>
      </c>
    </row>
    <row r="120794" spans="1:3" x14ac:dyDescent="0.2">
      <c r="A120794" s="1">
        <v>122040</v>
      </c>
      <c r="B120794" s="1" t="s">
        <v>120402</v>
      </c>
      <c r="C120794" s="1" t="s">
        <v>60</v>
      </c>
    </row>
    <row r="120795" spans="1:3" x14ac:dyDescent="0.2">
      <c r="A120795" s="1">
        <v>122041</v>
      </c>
      <c r="B120795" s="1" t="s">
        <v>120403</v>
      </c>
      <c r="C120795" s="1" t="s">
        <v>60</v>
      </c>
    </row>
    <row r="120796" spans="1:3" x14ac:dyDescent="0.2">
      <c r="A120796" s="1">
        <v>122042</v>
      </c>
      <c r="B120796" s="1" t="s">
        <v>120404</v>
      </c>
      <c r="C120796" s="1" t="s">
        <v>60</v>
      </c>
    </row>
    <row r="120797" spans="1:3" x14ac:dyDescent="0.2">
      <c r="A120797" s="1">
        <v>122043</v>
      </c>
      <c r="B120797" s="1" t="s">
        <v>120405</v>
      </c>
      <c r="C120797" s="1" t="s">
        <v>60</v>
      </c>
    </row>
    <row r="120798" spans="1:3" x14ac:dyDescent="0.2">
      <c r="A120798" s="1">
        <v>122044</v>
      </c>
      <c r="B120798" s="1" t="s">
        <v>120406</v>
      </c>
      <c r="C120798" s="1" t="s">
        <v>60</v>
      </c>
    </row>
    <row r="120799" spans="1:3" x14ac:dyDescent="0.2">
      <c r="A120799" s="1">
        <v>122045</v>
      </c>
      <c r="B120799" s="1" t="s">
        <v>120407</v>
      </c>
      <c r="C120799" s="1" t="s">
        <v>60</v>
      </c>
    </row>
    <row r="120800" spans="1:3" x14ac:dyDescent="0.2">
      <c r="A120800" s="1">
        <v>122046</v>
      </c>
      <c r="B120800" s="1" t="s">
        <v>120408</v>
      </c>
      <c r="C120800" s="1" t="s">
        <v>60</v>
      </c>
    </row>
    <row r="120801" spans="1:3" x14ac:dyDescent="0.2">
      <c r="A120801" s="1">
        <v>122047</v>
      </c>
      <c r="B120801" s="1" t="s">
        <v>120409</v>
      </c>
      <c r="C120801" s="1" t="s">
        <v>60</v>
      </c>
    </row>
    <row r="120802" spans="1:3" x14ac:dyDescent="0.2">
      <c r="A120802" s="1">
        <v>122048</v>
      </c>
      <c r="B120802" s="1" t="s">
        <v>120410</v>
      </c>
      <c r="C120802" s="1" t="s">
        <v>60</v>
      </c>
    </row>
    <row r="120803" spans="1:3" x14ac:dyDescent="0.2">
      <c r="A120803" s="1">
        <v>122049</v>
      </c>
      <c r="B120803" s="1" t="s">
        <v>120411</v>
      </c>
      <c r="C120803" s="1" t="s">
        <v>60</v>
      </c>
    </row>
    <row r="120804" spans="1:3" x14ac:dyDescent="0.2">
      <c r="A120804" s="1">
        <v>122050</v>
      </c>
      <c r="B120804" s="1" t="s">
        <v>120412</v>
      </c>
      <c r="C120804" s="1" t="s">
        <v>60</v>
      </c>
    </row>
    <row r="120805" spans="1:3" x14ac:dyDescent="0.2">
      <c r="A120805" s="1">
        <v>122051</v>
      </c>
      <c r="B120805" s="1" t="s">
        <v>120413</v>
      </c>
      <c r="C120805" s="1" t="s">
        <v>60</v>
      </c>
    </row>
    <row r="120806" spans="1:3" x14ac:dyDescent="0.2">
      <c r="A120806" s="1">
        <v>122052</v>
      </c>
      <c r="B120806" s="1" t="s">
        <v>120414</v>
      </c>
      <c r="C120806" s="1" t="s">
        <v>60</v>
      </c>
    </row>
    <row r="120807" spans="1:3" x14ac:dyDescent="0.2">
      <c r="A120807" s="1">
        <v>122053</v>
      </c>
      <c r="B120807" s="1" t="s">
        <v>120415</v>
      </c>
      <c r="C120807" s="1" t="s">
        <v>60</v>
      </c>
    </row>
    <row r="120808" spans="1:3" x14ac:dyDescent="0.2">
      <c r="A120808" s="1">
        <v>122054</v>
      </c>
      <c r="B120808" s="1" t="s">
        <v>120416</v>
      </c>
      <c r="C120808" s="1" t="s">
        <v>60</v>
      </c>
    </row>
    <row r="120809" spans="1:3" x14ac:dyDescent="0.2">
      <c r="A120809" s="1">
        <v>122055</v>
      </c>
      <c r="B120809" s="1" t="s">
        <v>120417</v>
      </c>
      <c r="C120809" s="1" t="s">
        <v>60</v>
      </c>
    </row>
    <row r="120810" spans="1:3" x14ac:dyDescent="0.2">
      <c r="A120810" s="1">
        <v>122056</v>
      </c>
      <c r="B120810" s="1" t="s">
        <v>120418</v>
      </c>
      <c r="C120810" s="1" t="s">
        <v>60</v>
      </c>
    </row>
    <row r="120811" spans="1:3" x14ac:dyDescent="0.2">
      <c r="A120811" s="1">
        <v>122057</v>
      </c>
      <c r="B120811" s="1" t="s">
        <v>120419</v>
      </c>
      <c r="C120811" s="1" t="s">
        <v>60</v>
      </c>
    </row>
    <row r="120812" spans="1:3" x14ac:dyDescent="0.2">
      <c r="A120812" s="1">
        <v>122068</v>
      </c>
      <c r="B120812" s="1" t="s">
        <v>120420</v>
      </c>
      <c r="C120812" s="1" t="s">
        <v>60</v>
      </c>
    </row>
    <row r="120813" spans="1:3" x14ac:dyDescent="0.2">
      <c r="A120813" s="1">
        <v>122069</v>
      </c>
      <c r="B120813" s="1" t="s">
        <v>120421</v>
      </c>
      <c r="C120813" s="1" t="s">
        <v>60</v>
      </c>
    </row>
    <row r="120814" spans="1:3" x14ac:dyDescent="0.2">
      <c r="A120814" s="1">
        <v>122070</v>
      </c>
      <c r="B120814" s="1" t="s">
        <v>120422</v>
      </c>
      <c r="C120814" s="1" t="s">
        <v>60</v>
      </c>
    </row>
    <row r="120815" spans="1:3" x14ac:dyDescent="0.2">
      <c r="A120815" s="1">
        <v>122071</v>
      </c>
      <c r="B120815" s="1" t="s">
        <v>120423</v>
      </c>
      <c r="C120815" s="1" t="s">
        <v>60</v>
      </c>
    </row>
    <row r="120816" spans="1:3" x14ac:dyDescent="0.2">
      <c r="A120816" s="1">
        <v>122072</v>
      </c>
      <c r="B120816" s="1" t="s">
        <v>120424</v>
      </c>
      <c r="C120816" s="1" t="s">
        <v>60</v>
      </c>
    </row>
    <row r="120817" spans="1:3" x14ac:dyDescent="0.2">
      <c r="A120817" s="1">
        <v>122073</v>
      </c>
      <c r="B120817" s="1" t="s">
        <v>120425</v>
      </c>
      <c r="C120817" s="1" t="s">
        <v>60</v>
      </c>
    </row>
    <row r="120818" spans="1:3" x14ac:dyDescent="0.2">
      <c r="A120818" s="1">
        <v>122074</v>
      </c>
      <c r="B120818" s="1" t="s">
        <v>120426</v>
      </c>
      <c r="C120818" s="1" t="s">
        <v>60</v>
      </c>
    </row>
    <row r="120819" spans="1:3" x14ac:dyDescent="0.2">
      <c r="A120819" s="1">
        <v>122075</v>
      </c>
      <c r="B120819" s="1" t="s">
        <v>120427</v>
      </c>
      <c r="C120819" s="1" t="s">
        <v>60</v>
      </c>
    </row>
    <row r="120820" spans="1:3" x14ac:dyDescent="0.2">
      <c r="A120820" s="1">
        <v>122076</v>
      </c>
      <c r="B120820" s="1" t="s">
        <v>120428</v>
      </c>
      <c r="C120820" s="1" t="s">
        <v>60</v>
      </c>
    </row>
    <row r="120821" spans="1:3" x14ac:dyDescent="0.2">
      <c r="A120821" s="1">
        <v>122077</v>
      </c>
      <c r="B120821" s="1" t="s">
        <v>120429</v>
      </c>
      <c r="C120821" s="1" t="s">
        <v>60</v>
      </c>
    </row>
    <row r="120822" spans="1:3" x14ac:dyDescent="0.2">
      <c r="A120822" s="1">
        <v>122081</v>
      </c>
      <c r="B120822" s="1" t="s">
        <v>120430</v>
      </c>
      <c r="C120822" s="1" t="s">
        <v>5</v>
      </c>
    </row>
    <row r="120823" spans="1:3" x14ac:dyDescent="0.2">
      <c r="A120823" s="1">
        <v>122082</v>
      </c>
      <c r="B120823" s="1" t="s">
        <v>120431</v>
      </c>
      <c r="C120823" s="1" t="s">
        <v>5</v>
      </c>
    </row>
    <row r="120824" spans="1:3" x14ac:dyDescent="0.2">
      <c r="A120824" s="1">
        <v>122092</v>
      </c>
      <c r="B120824" s="1" t="s">
        <v>120432</v>
      </c>
      <c r="C120824" s="1" t="s">
        <v>5</v>
      </c>
    </row>
    <row r="120825" spans="1:3" x14ac:dyDescent="0.2">
      <c r="A120825" s="1">
        <v>122093</v>
      </c>
      <c r="B120825" s="1" t="s">
        <v>120433</v>
      </c>
      <c r="C120825" s="1" t="s">
        <v>5</v>
      </c>
    </row>
    <row r="120826" spans="1:3" x14ac:dyDescent="0.2">
      <c r="A120826" s="1">
        <v>122098</v>
      </c>
      <c r="B120826" s="1" t="s">
        <v>120434</v>
      </c>
      <c r="C120826" s="1" t="s">
        <v>5</v>
      </c>
    </row>
    <row r="120827" spans="1:3" x14ac:dyDescent="0.2">
      <c r="A120827" s="1">
        <v>122099</v>
      </c>
      <c r="B120827" s="1" t="s">
        <v>120435</v>
      </c>
      <c r="C120827" s="1" t="s">
        <v>5</v>
      </c>
    </row>
    <row r="120828" spans="1:3" x14ac:dyDescent="0.2">
      <c r="A120828" s="1">
        <v>122105</v>
      </c>
      <c r="B120828" s="1" t="s">
        <v>120436</v>
      </c>
      <c r="C120828" s="1" t="s">
        <v>5</v>
      </c>
    </row>
    <row r="120829" spans="1:3" x14ac:dyDescent="0.2">
      <c r="A120829" s="1">
        <v>122106</v>
      </c>
      <c r="B120829" s="1" t="s">
        <v>120437</v>
      </c>
      <c r="C120829" s="1" t="s">
        <v>5</v>
      </c>
    </row>
    <row r="120830" spans="1:3" x14ac:dyDescent="0.2">
      <c r="A120830" s="1">
        <v>122109</v>
      </c>
      <c r="B120830" s="1" t="s">
        <v>120438</v>
      </c>
      <c r="C120830" s="1" t="s">
        <v>5</v>
      </c>
    </row>
    <row r="120831" spans="1:3" x14ac:dyDescent="0.2">
      <c r="A120831" s="1">
        <v>122110</v>
      </c>
      <c r="B120831" s="1" t="s">
        <v>120439</v>
      </c>
      <c r="C120831" s="1" t="s">
        <v>5</v>
      </c>
    </row>
    <row r="120832" spans="1:3" x14ac:dyDescent="0.2">
      <c r="A120832" s="1">
        <v>122112</v>
      </c>
      <c r="B120832" s="1" t="s">
        <v>120440</v>
      </c>
      <c r="C120832" s="1" t="s">
        <v>5</v>
      </c>
    </row>
    <row r="120833" spans="1:3" x14ac:dyDescent="0.2">
      <c r="A120833" s="1">
        <v>122116</v>
      </c>
      <c r="B120833" s="1" t="s">
        <v>120441</v>
      </c>
      <c r="C120833" s="1" t="s">
        <v>5</v>
      </c>
    </row>
    <row r="120834" spans="1:3" x14ac:dyDescent="0.2">
      <c r="A120834" s="1">
        <v>122129</v>
      </c>
      <c r="B120834" s="1" t="s">
        <v>120442</v>
      </c>
      <c r="C120834" s="1" t="s">
        <v>5</v>
      </c>
    </row>
    <row r="120835" spans="1:3" x14ac:dyDescent="0.2">
      <c r="A120835" s="1">
        <v>122131</v>
      </c>
      <c r="B120835" s="1" t="s">
        <v>120443</v>
      </c>
      <c r="C120835" s="1" t="s">
        <v>5</v>
      </c>
    </row>
    <row r="120836" spans="1:3" x14ac:dyDescent="0.2">
      <c r="A120836" s="1">
        <v>122132</v>
      </c>
      <c r="B120836" s="1" t="s">
        <v>120444</v>
      </c>
      <c r="C120836" s="1" t="s">
        <v>5</v>
      </c>
    </row>
    <row r="120837" spans="1:3" x14ac:dyDescent="0.2">
      <c r="A120837" s="1">
        <v>122136</v>
      </c>
      <c r="B120837" s="1" t="s">
        <v>120445</v>
      </c>
      <c r="C120837" s="1" t="s">
        <v>5</v>
      </c>
    </row>
    <row r="120838" spans="1:3" x14ac:dyDescent="0.2">
      <c r="A120838" s="1">
        <v>122138</v>
      </c>
      <c r="B120838" s="1" t="s">
        <v>120446</v>
      </c>
      <c r="C120838" s="1" t="s">
        <v>5</v>
      </c>
    </row>
    <row r="120839" spans="1:3" x14ac:dyDescent="0.2">
      <c r="A120839" s="1">
        <v>122139</v>
      </c>
      <c r="B120839" s="1" t="s">
        <v>120447</v>
      </c>
      <c r="C120839" s="1" t="s">
        <v>5</v>
      </c>
    </row>
    <row r="120840" spans="1:3" x14ac:dyDescent="0.2">
      <c r="A120840" s="1">
        <v>122140</v>
      </c>
      <c r="B120840" s="1" t="s">
        <v>120448</v>
      </c>
      <c r="C120840" s="1" t="s">
        <v>5</v>
      </c>
    </row>
    <row r="120841" spans="1:3" x14ac:dyDescent="0.2">
      <c r="A120841" s="1">
        <v>122141</v>
      </c>
      <c r="B120841" s="1" t="s">
        <v>120449</v>
      </c>
      <c r="C120841" s="1" t="s">
        <v>5</v>
      </c>
    </row>
    <row r="120842" spans="1:3" x14ac:dyDescent="0.2">
      <c r="A120842" s="1">
        <v>122142</v>
      </c>
      <c r="B120842" s="1" t="s">
        <v>120450</v>
      </c>
      <c r="C120842" s="1" t="s">
        <v>5</v>
      </c>
    </row>
    <row r="120843" spans="1:3" x14ac:dyDescent="0.2">
      <c r="A120843" s="1">
        <v>122143</v>
      </c>
      <c r="B120843" s="1" t="s">
        <v>120451</v>
      </c>
      <c r="C120843" s="1" t="s">
        <v>5</v>
      </c>
    </row>
    <row r="120844" spans="1:3" x14ac:dyDescent="0.2">
      <c r="A120844" s="1">
        <v>122145</v>
      </c>
      <c r="B120844" s="1" t="s">
        <v>120452</v>
      </c>
      <c r="C120844" s="1" t="s">
        <v>5</v>
      </c>
    </row>
    <row r="120845" spans="1:3" x14ac:dyDescent="0.2">
      <c r="A120845" s="1">
        <v>122147</v>
      </c>
      <c r="B120845" s="1" t="s">
        <v>120453</v>
      </c>
      <c r="C120845" s="1" t="s">
        <v>5</v>
      </c>
    </row>
    <row r="120846" spans="1:3" x14ac:dyDescent="0.2">
      <c r="A120846" s="1">
        <v>122148</v>
      </c>
      <c r="B120846" s="1" t="s">
        <v>120454</v>
      </c>
      <c r="C120846" s="1" t="s">
        <v>5</v>
      </c>
    </row>
    <row r="120847" spans="1:3" x14ac:dyDescent="0.2">
      <c r="A120847" s="1">
        <v>122150</v>
      </c>
      <c r="B120847" s="1" t="s">
        <v>120455</v>
      </c>
      <c r="C120847" s="1" t="s">
        <v>5</v>
      </c>
    </row>
    <row r="120848" spans="1:3" x14ac:dyDescent="0.2">
      <c r="A120848" s="1">
        <v>122151</v>
      </c>
      <c r="B120848" s="1" t="s">
        <v>120456</v>
      </c>
      <c r="C120848" s="1" t="s">
        <v>5</v>
      </c>
    </row>
    <row r="120849" spans="1:3" x14ac:dyDescent="0.2">
      <c r="A120849" s="1">
        <v>122152</v>
      </c>
      <c r="B120849" s="1" t="s">
        <v>120457</v>
      </c>
      <c r="C120849" s="1" t="s">
        <v>5</v>
      </c>
    </row>
    <row r="120850" spans="1:3" x14ac:dyDescent="0.2">
      <c r="A120850" s="1">
        <v>122153</v>
      </c>
      <c r="B120850" s="1" t="s">
        <v>120458</v>
      </c>
      <c r="C120850" s="1" t="s">
        <v>5</v>
      </c>
    </row>
    <row r="120851" spans="1:3" x14ac:dyDescent="0.2">
      <c r="A120851" s="1">
        <v>122154</v>
      </c>
      <c r="B120851" s="1" t="s">
        <v>120459</v>
      </c>
      <c r="C120851" s="1" t="s">
        <v>5</v>
      </c>
    </row>
    <row r="120852" spans="1:3" x14ac:dyDescent="0.2">
      <c r="A120852" s="1">
        <v>122155</v>
      </c>
      <c r="B120852" s="1" t="s">
        <v>120460</v>
      </c>
      <c r="C120852" s="1" t="s">
        <v>5</v>
      </c>
    </row>
    <row r="120853" spans="1:3" x14ac:dyDescent="0.2">
      <c r="A120853" s="1">
        <v>122156</v>
      </c>
      <c r="B120853" s="1" t="s">
        <v>120461</v>
      </c>
      <c r="C120853" s="1" t="s">
        <v>5</v>
      </c>
    </row>
    <row r="120854" spans="1:3" x14ac:dyDescent="0.2">
      <c r="A120854" s="1">
        <v>122158</v>
      </c>
      <c r="B120854" s="1" t="s">
        <v>120462</v>
      </c>
      <c r="C120854" s="1" t="s">
        <v>5</v>
      </c>
    </row>
    <row r="120855" spans="1:3" x14ac:dyDescent="0.2">
      <c r="A120855" s="1">
        <v>122159</v>
      </c>
      <c r="B120855" s="1" t="s">
        <v>120463</v>
      </c>
      <c r="C120855" s="1" t="s">
        <v>5</v>
      </c>
    </row>
    <row r="120856" spans="1:3" x14ac:dyDescent="0.2">
      <c r="A120856" s="1">
        <v>122161</v>
      </c>
      <c r="B120856" s="1" t="s">
        <v>120464</v>
      </c>
      <c r="C120856" s="1" t="s">
        <v>5</v>
      </c>
    </row>
    <row r="120857" spans="1:3" x14ac:dyDescent="0.2">
      <c r="A120857" s="1">
        <v>122162</v>
      </c>
      <c r="B120857" s="1" t="s">
        <v>120465</v>
      </c>
      <c r="C120857" s="1" t="s">
        <v>5</v>
      </c>
    </row>
    <row r="120858" spans="1:3" x14ac:dyDescent="0.2">
      <c r="A120858" s="1">
        <v>122163</v>
      </c>
      <c r="B120858" s="1" t="s">
        <v>120466</v>
      </c>
      <c r="C120858" s="1" t="s">
        <v>5</v>
      </c>
    </row>
    <row r="120859" spans="1:3" x14ac:dyDescent="0.2">
      <c r="A120859" s="1">
        <v>122164</v>
      </c>
      <c r="B120859" s="1" t="s">
        <v>120467</v>
      </c>
      <c r="C120859" s="1" t="s">
        <v>5</v>
      </c>
    </row>
    <row r="120860" spans="1:3" x14ac:dyDescent="0.2">
      <c r="A120860" s="1">
        <v>122168</v>
      </c>
      <c r="B120860" s="1" t="s">
        <v>120468</v>
      </c>
      <c r="C120860" s="1" t="s">
        <v>5</v>
      </c>
    </row>
    <row r="120861" spans="1:3" x14ac:dyDescent="0.2">
      <c r="A120861" s="1">
        <v>122169</v>
      </c>
      <c r="B120861" s="1" t="s">
        <v>120469</v>
      </c>
      <c r="C120861" s="1" t="s">
        <v>5</v>
      </c>
    </row>
    <row r="120862" spans="1:3" x14ac:dyDescent="0.2">
      <c r="A120862" s="1">
        <v>122170</v>
      </c>
      <c r="B120862" s="1" t="s">
        <v>120470</v>
      </c>
      <c r="C120862" s="1" t="s">
        <v>5</v>
      </c>
    </row>
    <row r="120863" spans="1:3" x14ac:dyDescent="0.2">
      <c r="A120863" s="1">
        <v>122171</v>
      </c>
      <c r="B120863" s="1" t="s">
        <v>120471</v>
      </c>
      <c r="C120863" s="1" t="s">
        <v>5</v>
      </c>
    </row>
    <row r="120864" spans="1:3" x14ac:dyDescent="0.2">
      <c r="A120864" s="1">
        <v>122173</v>
      </c>
      <c r="B120864" s="1" t="s">
        <v>120472</v>
      </c>
      <c r="C120864" s="1" t="s">
        <v>5</v>
      </c>
    </row>
    <row r="120865" spans="1:3" x14ac:dyDescent="0.2">
      <c r="A120865" s="1">
        <v>122174</v>
      </c>
      <c r="B120865" s="1" t="s">
        <v>120473</v>
      </c>
      <c r="C120865" s="1" t="s">
        <v>5</v>
      </c>
    </row>
    <row r="120866" spans="1:3" x14ac:dyDescent="0.2">
      <c r="A120866" s="1">
        <v>122176</v>
      </c>
      <c r="B120866" s="1" t="s">
        <v>120474</v>
      </c>
      <c r="C120866" s="1" t="s">
        <v>5</v>
      </c>
    </row>
    <row r="120867" spans="1:3" x14ac:dyDescent="0.2">
      <c r="A120867" s="1">
        <v>122177</v>
      </c>
      <c r="B120867" s="1" t="s">
        <v>120475</v>
      </c>
      <c r="C120867" s="1" t="s">
        <v>5</v>
      </c>
    </row>
    <row r="120868" spans="1:3" x14ac:dyDescent="0.2">
      <c r="A120868" s="1">
        <v>122188</v>
      </c>
      <c r="B120868" s="1" t="s">
        <v>120476</v>
      </c>
      <c r="C120868" s="1" t="s">
        <v>5</v>
      </c>
    </row>
    <row r="120869" spans="1:3" x14ac:dyDescent="0.2">
      <c r="A120869" s="1">
        <v>122189</v>
      </c>
      <c r="B120869" s="1" t="s">
        <v>120477</v>
      </c>
      <c r="C120869" s="1" t="s">
        <v>5</v>
      </c>
    </row>
    <row r="120870" spans="1:3" x14ac:dyDescent="0.2">
      <c r="A120870" s="1">
        <v>122190</v>
      </c>
      <c r="B120870" s="1" t="s">
        <v>120478</v>
      </c>
      <c r="C120870" s="1" t="s">
        <v>5</v>
      </c>
    </row>
    <row r="120871" spans="1:3" x14ac:dyDescent="0.2">
      <c r="A120871" s="1">
        <v>122192</v>
      </c>
      <c r="B120871" s="1" t="s">
        <v>120479</v>
      </c>
      <c r="C120871" s="1" t="s">
        <v>5</v>
      </c>
    </row>
    <row r="120872" spans="1:3" x14ac:dyDescent="0.2">
      <c r="A120872" s="1">
        <v>122195</v>
      </c>
      <c r="B120872" s="1" t="s">
        <v>120480</v>
      </c>
      <c r="C120872" s="1" t="s">
        <v>5</v>
      </c>
    </row>
    <row r="120873" spans="1:3" x14ac:dyDescent="0.2">
      <c r="A120873" s="1">
        <v>122196</v>
      </c>
      <c r="B120873" s="1" t="s">
        <v>120481</v>
      </c>
      <c r="C120873" s="1" t="s">
        <v>5</v>
      </c>
    </row>
    <row r="120874" spans="1:3" x14ac:dyDescent="0.2">
      <c r="A120874" s="1">
        <v>122198</v>
      </c>
      <c r="B120874" s="1" t="s">
        <v>120482</v>
      </c>
      <c r="C120874" s="1" t="s">
        <v>5</v>
      </c>
    </row>
    <row r="120875" spans="1:3" x14ac:dyDescent="0.2">
      <c r="A120875" s="1">
        <v>122199</v>
      </c>
      <c r="B120875" s="1" t="s">
        <v>120483</v>
      </c>
      <c r="C120875" s="1" t="s">
        <v>5</v>
      </c>
    </row>
    <row r="120876" spans="1:3" x14ac:dyDescent="0.2">
      <c r="A120876" s="1">
        <v>122200</v>
      </c>
      <c r="B120876" s="1" t="s">
        <v>120484</v>
      </c>
      <c r="C120876" s="1" t="s">
        <v>5</v>
      </c>
    </row>
    <row r="120877" spans="1:3" x14ac:dyDescent="0.2">
      <c r="A120877" s="1">
        <v>122202</v>
      </c>
      <c r="B120877" s="1" t="s">
        <v>120485</v>
      </c>
      <c r="C120877" s="1" t="s">
        <v>5</v>
      </c>
    </row>
    <row r="120878" spans="1:3" x14ac:dyDescent="0.2">
      <c r="A120878" s="1">
        <v>122203</v>
      </c>
      <c r="B120878" s="1" t="s">
        <v>120486</v>
      </c>
      <c r="C120878" s="1" t="s">
        <v>5</v>
      </c>
    </row>
    <row r="120879" spans="1:3" x14ac:dyDescent="0.2">
      <c r="A120879" s="1">
        <v>122204</v>
      </c>
      <c r="B120879" s="1" t="s">
        <v>120487</v>
      </c>
      <c r="C120879" s="1" t="s">
        <v>5</v>
      </c>
    </row>
    <row r="120880" spans="1:3" x14ac:dyDescent="0.2">
      <c r="A120880" s="1">
        <v>122205</v>
      </c>
      <c r="B120880" s="1" t="s">
        <v>120488</v>
      </c>
      <c r="C120880" s="1" t="s">
        <v>5</v>
      </c>
    </row>
    <row r="120881" spans="1:3" x14ac:dyDescent="0.2">
      <c r="A120881" s="1">
        <v>122206</v>
      </c>
      <c r="B120881" s="1" t="s">
        <v>120489</v>
      </c>
      <c r="C120881" s="1" t="s">
        <v>5</v>
      </c>
    </row>
    <row r="120882" spans="1:3" x14ac:dyDescent="0.2">
      <c r="A120882" s="1">
        <v>122210</v>
      </c>
      <c r="B120882" s="1" t="s">
        <v>120490</v>
      </c>
      <c r="C120882" s="1" t="s">
        <v>5</v>
      </c>
    </row>
    <row r="120883" spans="1:3" x14ac:dyDescent="0.2">
      <c r="A120883" s="1">
        <v>122212</v>
      </c>
      <c r="B120883" s="1" t="s">
        <v>120491</v>
      </c>
      <c r="C120883" s="1" t="s">
        <v>5</v>
      </c>
    </row>
    <row r="120884" spans="1:3" x14ac:dyDescent="0.2">
      <c r="A120884" s="1">
        <v>122213</v>
      </c>
      <c r="B120884" s="1" t="s">
        <v>120492</v>
      </c>
      <c r="C120884" s="1" t="s">
        <v>5</v>
      </c>
    </row>
    <row r="120885" spans="1:3" x14ac:dyDescent="0.2">
      <c r="A120885" s="1">
        <v>122216</v>
      </c>
      <c r="B120885" s="1" t="s">
        <v>120493</v>
      </c>
      <c r="C120885" s="1" t="s">
        <v>5</v>
      </c>
    </row>
    <row r="120886" spans="1:3" x14ac:dyDescent="0.2">
      <c r="A120886" s="1">
        <v>122217</v>
      </c>
      <c r="B120886" s="1" t="s">
        <v>120494</v>
      </c>
      <c r="C120886" s="1" t="s">
        <v>5</v>
      </c>
    </row>
    <row r="120887" spans="1:3" x14ac:dyDescent="0.2">
      <c r="A120887" s="1">
        <v>122222</v>
      </c>
      <c r="B120887" s="1" t="s">
        <v>120495</v>
      </c>
      <c r="C120887" s="1" t="s">
        <v>5</v>
      </c>
    </row>
    <row r="120888" spans="1:3" x14ac:dyDescent="0.2">
      <c r="A120888" s="1">
        <v>122223</v>
      </c>
      <c r="B120888" s="1" t="s">
        <v>120496</v>
      </c>
      <c r="C120888" s="1" t="s">
        <v>5</v>
      </c>
    </row>
    <row r="120889" spans="1:3" x14ac:dyDescent="0.2">
      <c r="A120889" s="1">
        <v>122224</v>
      </c>
      <c r="B120889" s="1" t="s">
        <v>120497</v>
      </c>
      <c r="C120889" s="1" t="s">
        <v>5</v>
      </c>
    </row>
    <row r="120890" spans="1:3" x14ac:dyDescent="0.2">
      <c r="A120890" s="1">
        <v>122225</v>
      </c>
      <c r="B120890" s="1" t="s">
        <v>120498</v>
      </c>
      <c r="C120890" s="1" t="s">
        <v>5</v>
      </c>
    </row>
    <row r="120891" spans="1:3" x14ac:dyDescent="0.2">
      <c r="A120891" s="1">
        <v>122228</v>
      </c>
      <c r="B120891" s="1" t="s">
        <v>120499</v>
      </c>
      <c r="C120891" s="1" t="s">
        <v>5</v>
      </c>
    </row>
    <row r="120892" spans="1:3" x14ac:dyDescent="0.2">
      <c r="A120892" s="1">
        <v>122231</v>
      </c>
      <c r="B120892" s="1" t="s">
        <v>120500</v>
      </c>
      <c r="C120892" s="1" t="s">
        <v>5</v>
      </c>
    </row>
    <row r="120893" spans="1:3" x14ac:dyDescent="0.2">
      <c r="A120893" s="1">
        <v>122232</v>
      </c>
      <c r="B120893" s="1" t="s">
        <v>120501</v>
      </c>
      <c r="C120893" s="1" t="s">
        <v>5</v>
      </c>
    </row>
    <row r="120894" spans="1:3" x14ac:dyDescent="0.2">
      <c r="A120894" s="1">
        <v>122234</v>
      </c>
      <c r="B120894" s="1" t="s">
        <v>120502</v>
      </c>
      <c r="C120894" s="1" t="s">
        <v>5</v>
      </c>
    </row>
    <row r="120895" spans="1:3" x14ac:dyDescent="0.2">
      <c r="A120895" s="1">
        <v>122235</v>
      </c>
      <c r="B120895" s="1" t="s">
        <v>120503</v>
      </c>
      <c r="C120895" s="1" t="s">
        <v>5</v>
      </c>
    </row>
    <row r="120896" spans="1:3" x14ac:dyDescent="0.2">
      <c r="A120896" s="1">
        <v>122236</v>
      </c>
      <c r="B120896" s="1" t="s">
        <v>120504</v>
      </c>
      <c r="C120896" s="1" t="s">
        <v>5</v>
      </c>
    </row>
    <row r="120897" spans="1:3" x14ac:dyDescent="0.2">
      <c r="A120897" s="1">
        <v>122237</v>
      </c>
      <c r="B120897" s="1" t="s">
        <v>120505</v>
      </c>
      <c r="C120897" s="1" t="s">
        <v>5</v>
      </c>
    </row>
    <row r="120898" spans="1:3" x14ac:dyDescent="0.2">
      <c r="A120898" s="1">
        <v>122249</v>
      </c>
      <c r="B120898" s="1" t="s">
        <v>120506</v>
      </c>
      <c r="C120898" s="1" t="s">
        <v>5</v>
      </c>
    </row>
    <row r="120899" spans="1:3" x14ac:dyDescent="0.2">
      <c r="A120899" s="1">
        <v>122250</v>
      </c>
      <c r="B120899" s="1" t="s">
        <v>120507</v>
      </c>
      <c r="C120899" s="1" t="s">
        <v>5</v>
      </c>
    </row>
    <row r="120900" spans="1:3" x14ac:dyDescent="0.2">
      <c r="A120900" s="1">
        <v>122251</v>
      </c>
      <c r="B120900" s="1" t="s">
        <v>120508</v>
      </c>
      <c r="C120900" s="1" t="s">
        <v>60</v>
      </c>
    </row>
    <row r="120901" spans="1:3" x14ac:dyDescent="0.2">
      <c r="A120901" s="1">
        <v>122252</v>
      </c>
      <c r="B120901" s="1" t="s">
        <v>120509</v>
      </c>
      <c r="C120901" s="1" t="s">
        <v>5</v>
      </c>
    </row>
    <row r="120902" spans="1:3" x14ac:dyDescent="0.2">
      <c r="A120902" s="1">
        <v>122254</v>
      </c>
      <c r="B120902" s="1" t="s">
        <v>120510</v>
      </c>
      <c r="C120902" s="1" t="s">
        <v>5</v>
      </c>
    </row>
    <row r="120903" spans="1:3" x14ac:dyDescent="0.2">
      <c r="A120903" s="1">
        <v>122255</v>
      </c>
      <c r="B120903" s="1" t="s">
        <v>120511</v>
      </c>
      <c r="C120903" s="1" t="s">
        <v>5</v>
      </c>
    </row>
    <row r="120904" spans="1:3" x14ac:dyDescent="0.2">
      <c r="A120904" s="1">
        <v>122256</v>
      </c>
      <c r="B120904" s="1" t="s">
        <v>120512</v>
      </c>
      <c r="C120904" s="1" t="s">
        <v>5</v>
      </c>
    </row>
    <row r="120905" spans="1:3" x14ac:dyDescent="0.2">
      <c r="A120905" s="1">
        <v>122257</v>
      </c>
      <c r="B120905" s="1" t="s">
        <v>120513</v>
      </c>
      <c r="C120905" s="1" t="s">
        <v>5</v>
      </c>
    </row>
    <row r="120906" spans="1:3" x14ac:dyDescent="0.2">
      <c r="A120906" s="1">
        <v>122258</v>
      </c>
      <c r="B120906" s="1" t="s">
        <v>120514</v>
      </c>
      <c r="C120906" s="1" t="s">
        <v>5</v>
      </c>
    </row>
    <row r="120907" spans="1:3" x14ac:dyDescent="0.2">
      <c r="A120907" s="1">
        <v>122259</v>
      </c>
      <c r="B120907" s="1" t="s">
        <v>120515</v>
      </c>
      <c r="C120907" s="1" t="s">
        <v>5</v>
      </c>
    </row>
    <row r="120908" spans="1:3" x14ac:dyDescent="0.2">
      <c r="A120908" s="1">
        <v>122260</v>
      </c>
      <c r="B120908" s="1" t="s">
        <v>120516</v>
      </c>
      <c r="C120908" s="1" t="s">
        <v>5</v>
      </c>
    </row>
    <row r="120909" spans="1:3" x14ac:dyDescent="0.2">
      <c r="A120909" s="1">
        <v>122261</v>
      </c>
      <c r="B120909" s="1" t="s">
        <v>120517</v>
      </c>
      <c r="C120909" s="1" t="s">
        <v>5</v>
      </c>
    </row>
    <row r="120910" spans="1:3" x14ac:dyDescent="0.2">
      <c r="A120910" s="1">
        <v>122262</v>
      </c>
      <c r="B120910" s="1" t="s">
        <v>120518</v>
      </c>
      <c r="C120910" s="1" t="s">
        <v>5</v>
      </c>
    </row>
    <row r="120911" spans="1:3" x14ac:dyDescent="0.2">
      <c r="A120911" s="1">
        <v>122263</v>
      </c>
      <c r="B120911" s="1" t="s">
        <v>120519</v>
      </c>
      <c r="C120911" s="1" t="s">
        <v>5</v>
      </c>
    </row>
    <row r="120912" spans="1:3" x14ac:dyDescent="0.2">
      <c r="A120912" s="1">
        <v>122265</v>
      </c>
      <c r="B120912" s="1" t="s">
        <v>120520</v>
      </c>
      <c r="C120912" s="1" t="s">
        <v>5</v>
      </c>
    </row>
    <row r="120913" spans="1:3" x14ac:dyDescent="0.2">
      <c r="A120913" s="1">
        <v>122267</v>
      </c>
      <c r="B120913" s="1" t="s">
        <v>120521</v>
      </c>
      <c r="C120913" s="1" t="s">
        <v>5</v>
      </c>
    </row>
    <row r="120914" spans="1:3" x14ac:dyDescent="0.2">
      <c r="A120914" s="1">
        <v>122278</v>
      </c>
      <c r="B120914" s="1" t="s">
        <v>120522</v>
      </c>
      <c r="C120914" s="1" t="s">
        <v>5</v>
      </c>
    </row>
    <row r="120915" spans="1:3" x14ac:dyDescent="0.2">
      <c r="A120915" s="1">
        <v>122279</v>
      </c>
      <c r="B120915" s="1" t="s">
        <v>120523</v>
      </c>
      <c r="C120915" s="1" t="s">
        <v>5</v>
      </c>
    </row>
    <row r="120916" spans="1:3" x14ac:dyDescent="0.2">
      <c r="A120916" s="1">
        <v>122280</v>
      </c>
      <c r="B120916" s="1" t="s">
        <v>120524</v>
      </c>
      <c r="C120916" s="1" t="s">
        <v>5</v>
      </c>
    </row>
    <row r="120917" spans="1:3" x14ac:dyDescent="0.2">
      <c r="A120917" s="1">
        <v>122281</v>
      </c>
      <c r="B120917" s="1" t="s">
        <v>120525</v>
      </c>
      <c r="C120917" s="1" t="s">
        <v>5</v>
      </c>
    </row>
    <row r="120918" spans="1:3" x14ac:dyDescent="0.2">
      <c r="A120918" s="1">
        <v>122283</v>
      </c>
      <c r="B120918" s="1" t="s">
        <v>120526</v>
      </c>
      <c r="C120918" s="1" t="s">
        <v>5</v>
      </c>
    </row>
    <row r="120919" spans="1:3" x14ac:dyDescent="0.2">
      <c r="A120919" s="1">
        <v>122287</v>
      </c>
      <c r="B120919" s="1" t="s">
        <v>120527</v>
      </c>
      <c r="C120919" s="1" t="s">
        <v>5</v>
      </c>
    </row>
    <row r="120920" spans="1:3" x14ac:dyDescent="0.2">
      <c r="A120920" s="1">
        <v>122298</v>
      </c>
      <c r="B120920" s="1" t="s">
        <v>120528</v>
      </c>
      <c r="C120920" s="1" t="s">
        <v>5</v>
      </c>
    </row>
    <row r="120921" spans="1:3" x14ac:dyDescent="0.2">
      <c r="A120921" s="1">
        <v>122299</v>
      </c>
      <c r="B120921" s="1" t="s">
        <v>120529</v>
      </c>
      <c r="C120921" s="1" t="s">
        <v>5</v>
      </c>
    </row>
    <row r="120922" spans="1:3" x14ac:dyDescent="0.2">
      <c r="A120922" s="1">
        <v>122300</v>
      </c>
      <c r="B120922" s="1" t="s">
        <v>120530</v>
      </c>
      <c r="C120922" s="1" t="s">
        <v>5</v>
      </c>
    </row>
    <row r="120923" spans="1:3" x14ac:dyDescent="0.2">
      <c r="A120923" s="1">
        <v>122301</v>
      </c>
      <c r="B120923" s="1" t="s">
        <v>120531</v>
      </c>
      <c r="C120923" s="1" t="s">
        <v>5</v>
      </c>
    </row>
    <row r="120924" spans="1:3" x14ac:dyDescent="0.2">
      <c r="A120924" s="1">
        <v>122302</v>
      </c>
      <c r="B120924" s="1" t="s">
        <v>120532</v>
      </c>
      <c r="C120924" s="1" t="s">
        <v>5</v>
      </c>
    </row>
    <row r="120925" spans="1:3" x14ac:dyDescent="0.2">
      <c r="A120925" s="1">
        <v>122303</v>
      </c>
      <c r="B120925" s="1" t="s">
        <v>120533</v>
      </c>
      <c r="C120925" s="1" t="s">
        <v>5</v>
      </c>
    </row>
    <row r="120926" spans="1:3" x14ac:dyDescent="0.2">
      <c r="A120926" s="1">
        <v>122305</v>
      </c>
      <c r="B120926" s="1" t="s">
        <v>120534</v>
      </c>
      <c r="C120926" s="1" t="s">
        <v>5</v>
      </c>
    </row>
    <row r="120927" spans="1:3" x14ac:dyDescent="0.2">
      <c r="A120927" s="1">
        <v>122306</v>
      </c>
      <c r="B120927" s="1" t="s">
        <v>120535</v>
      </c>
      <c r="C120927" s="1" t="s">
        <v>5</v>
      </c>
    </row>
    <row r="120928" spans="1:3" x14ac:dyDescent="0.2">
      <c r="A120928" s="1">
        <v>122307</v>
      </c>
      <c r="B120928" s="1" t="s">
        <v>120536</v>
      </c>
      <c r="C120928" s="1" t="s">
        <v>5</v>
      </c>
    </row>
    <row r="120929" spans="1:3" x14ac:dyDescent="0.2">
      <c r="A120929" s="1">
        <v>122318</v>
      </c>
      <c r="B120929" s="1" t="s">
        <v>120537</v>
      </c>
      <c r="C120929" s="1" t="s">
        <v>5</v>
      </c>
    </row>
    <row r="120930" spans="1:3" x14ac:dyDescent="0.2">
      <c r="A120930" s="1">
        <v>122319</v>
      </c>
      <c r="B120930" s="1" t="s">
        <v>120538</v>
      </c>
      <c r="C120930" s="1" t="s">
        <v>5</v>
      </c>
    </row>
    <row r="120931" spans="1:3" x14ac:dyDescent="0.2">
      <c r="A120931" s="1">
        <v>122320</v>
      </c>
      <c r="B120931" s="1" t="s">
        <v>120539</v>
      </c>
      <c r="C120931" s="1" t="s">
        <v>5</v>
      </c>
    </row>
    <row r="120932" spans="1:3" x14ac:dyDescent="0.2">
      <c r="A120932" s="1">
        <v>122322</v>
      </c>
      <c r="B120932" s="1" t="s">
        <v>120540</v>
      </c>
      <c r="C120932" s="1" t="s">
        <v>5</v>
      </c>
    </row>
    <row r="120933" spans="1:3" x14ac:dyDescent="0.2">
      <c r="A120933" s="1">
        <v>122323</v>
      </c>
      <c r="B120933" s="1" t="s">
        <v>120541</v>
      </c>
      <c r="C120933" s="1" t="s">
        <v>5</v>
      </c>
    </row>
    <row r="120934" spans="1:3" x14ac:dyDescent="0.2">
      <c r="A120934" s="1">
        <v>122324</v>
      </c>
      <c r="B120934" s="1" t="s">
        <v>120542</v>
      </c>
      <c r="C120934" s="1" t="s">
        <v>5</v>
      </c>
    </row>
    <row r="120935" spans="1:3" x14ac:dyDescent="0.2">
      <c r="A120935" s="1">
        <v>122326</v>
      </c>
      <c r="B120935" s="1" t="s">
        <v>120543</v>
      </c>
      <c r="C120935" s="1" t="s">
        <v>5</v>
      </c>
    </row>
    <row r="120936" spans="1:3" x14ac:dyDescent="0.2">
      <c r="A120936" s="1">
        <v>122327</v>
      </c>
      <c r="B120936" s="1" t="s">
        <v>120544</v>
      </c>
      <c r="C120936" s="1" t="s">
        <v>5</v>
      </c>
    </row>
    <row r="120937" spans="1:3" x14ac:dyDescent="0.2">
      <c r="A120937" s="1">
        <v>122339</v>
      </c>
      <c r="B120937" s="1" t="s">
        <v>120545</v>
      </c>
      <c r="C120937" s="1" t="s">
        <v>5</v>
      </c>
    </row>
    <row r="120938" spans="1:3" x14ac:dyDescent="0.2">
      <c r="A120938" s="1">
        <v>122340</v>
      </c>
      <c r="B120938" s="1" t="s">
        <v>120546</v>
      </c>
      <c r="C120938" s="1" t="s">
        <v>5</v>
      </c>
    </row>
    <row r="120939" spans="1:3" x14ac:dyDescent="0.2">
      <c r="A120939" s="1">
        <v>122341</v>
      </c>
      <c r="B120939" s="1" t="s">
        <v>120547</v>
      </c>
      <c r="C120939" s="1" t="s">
        <v>5</v>
      </c>
    </row>
    <row r="120940" spans="1:3" x14ac:dyDescent="0.2">
      <c r="A120940" s="1">
        <v>122343</v>
      </c>
      <c r="B120940" s="1" t="s">
        <v>120548</v>
      </c>
      <c r="C120940" s="1" t="s">
        <v>5</v>
      </c>
    </row>
    <row r="120941" spans="1:3" x14ac:dyDescent="0.2">
      <c r="A120941" s="1">
        <v>122344</v>
      </c>
      <c r="B120941" s="1" t="s">
        <v>120549</v>
      </c>
      <c r="C120941" s="1" t="s">
        <v>5</v>
      </c>
    </row>
    <row r="120942" spans="1:3" x14ac:dyDescent="0.2">
      <c r="A120942" s="1">
        <v>122345</v>
      </c>
      <c r="B120942" s="1" t="s">
        <v>120550</v>
      </c>
      <c r="C120942" s="1" t="s">
        <v>5</v>
      </c>
    </row>
    <row r="120943" spans="1:3" x14ac:dyDescent="0.2">
      <c r="A120943" s="1">
        <v>122346</v>
      </c>
      <c r="B120943" s="1" t="s">
        <v>120551</v>
      </c>
      <c r="C120943" s="1" t="s">
        <v>5</v>
      </c>
    </row>
    <row r="120944" spans="1:3" x14ac:dyDescent="0.2">
      <c r="A120944" s="1">
        <v>122347</v>
      </c>
      <c r="B120944" s="1" t="s">
        <v>120552</v>
      </c>
      <c r="C120944" s="1" t="s">
        <v>5</v>
      </c>
    </row>
    <row r="120945" spans="1:3" x14ac:dyDescent="0.2">
      <c r="A120945" s="1">
        <v>122348</v>
      </c>
      <c r="B120945" s="1" t="s">
        <v>120553</v>
      </c>
      <c r="C120945" s="1" t="s">
        <v>5</v>
      </c>
    </row>
    <row r="120946" spans="1:3" x14ac:dyDescent="0.2">
      <c r="A120946" s="1">
        <v>122349</v>
      </c>
      <c r="B120946" s="1" t="s">
        <v>120554</v>
      </c>
      <c r="C120946" s="1" t="s">
        <v>5</v>
      </c>
    </row>
    <row r="120947" spans="1:3" x14ac:dyDescent="0.2">
      <c r="A120947" s="1">
        <v>122350</v>
      </c>
      <c r="B120947" s="1" t="s">
        <v>120555</v>
      </c>
      <c r="C120947" s="1" t="s">
        <v>5</v>
      </c>
    </row>
    <row r="120948" spans="1:3" x14ac:dyDescent="0.2">
      <c r="A120948" s="1">
        <v>122352</v>
      </c>
      <c r="B120948" s="1" t="s">
        <v>120556</v>
      </c>
      <c r="C120948" s="1" t="s">
        <v>5</v>
      </c>
    </row>
    <row r="120949" spans="1:3" x14ac:dyDescent="0.2">
      <c r="A120949" s="1">
        <v>122354</v>
      </c>
      <c r="B120949" s="1" t="s">
        <v>120557</v>
      </c>
      <c r="C120949" s="1" t="s">
        <v>5</v>
      </c>
    </row>
    <row r="120950" spans="1:3" x14ac:dyDescent="0.2">
      <c r="A120950" s="1">
        <v>122355</v>
      </c>
      <c r="B120950" s="1" t="s">
        <v>120558</v>
      </c>
      <c r="C120950" s="1" t="s">
        <v>5</v>
      </c>
    </row>
    <row r="120951" spans="1:3" x14ac:dyDescent="0.2">
      <c r="A120951" s="1">
        <v>122356</v>
      </c>
      <c r="B120951" s="1" t="s">
        <v>120559</v>
      </c>
      <c r="C120951" s="1" t="s">
        <v>5</v>
      </c>
    </row>
    <row r="120952" spans="1:3" x14ac:dyDescent="0.2">
      <c r="A120952" s="1">
        <v>122357</v>
      </c>
      <c r="B120952" s="1" t="s">
        <v>120560</v>
      </c>
      <c r="C120952" s="1" t="s">
        <v>5</v>
      </c>
    </row>
    <row r="120953" spans="1:3" x14ac:dyDescent="0.2">
      <c r="A120953" s="1">
        <v>122358</v>
      </c>
      <c r="B120953" s="1" t="s">
        <v>120561</v>
      </c>
      <c r="C120953" s="1" t="s">
        <v>5</v>
      </c>
    </row>
    <row r="120954" spans="1:3" x14ac:dyDescent="0.2">
      <c r="A120954" s="1">
        <v>122360</v>
      </c>
      <c r="B120954" s="1" t="s">
        <v>120562</v>
      </c>
      <c r="C120954" s="1" t="s">
        <v>5</v>
      </c>
    </row>
    <row r="120955" spans="1:3" x14ac:dyDescent="0.2">
      <c r="A120955" s="1">
        <v>122361</v>
      </c>
      <c r="B120955" s="1" t="s">
        <v>120563</v>
      </c>
      <c r="C120955" s="1" t="s">
        <v>5</v>
      </c>
    </row>
    <row r="120956" spans="1:3" x14ac:dyDescent="0.2">
      <c r="A120956" s="1">
        <v>122362</v>
      </c>
      <c r="B120956" s="1" t="s">
        <v>120564</v>
      </c>
      <c r="C120956" s="1" t="s">
        <v>5</v>
      </c>
    </row>
    <row r="120957" spans="1:3" x14ac:dyDescent="0.2">
      <c r="A120957" s="1">
        <v>122363</v>
      </c>
      <c r="B120957" s="1" t="s">
        <v>120565</v>
      </c>
      <c r="C120957" s="1" t="s">
        <v>5</v>
      </c>
    </row>
    <row r="120958" spans="1:3" x14ac:dyDescent="0.2">
      <c r="A120958" s="1">
        <v>122364</v>
      </c>
      <c r="B120958" s="1" t="s">
        <v>120566</v>
      </c>
      <c r="C120958" s="1" t="s">
        <v>5</v>
      </c>
    </row>
    <row r="120959" spans="1:3" x14ac:dyDescent="0.2">
      <c r="A120959" s="1">
        <v>122365</v>
      </c>
      <c r="B120959" s="1" t="s">
        <v>120567</v>
      </c>
      <c r="C120959" s="1" t="s">
        <v>5</v>
      </c>
    </row>
    <row r="120960" spans="1:3" x14ac:dyDescent="0.2">
      <c r="A120960" s="1">
        <v>122366</v>
      </c>
      <c r="B120960" s="1" t="s">
        <v>120568</v>
      </c>
      <c r="C120960" s="1" t="s">
        <v>5</v>
      </c>
    </row>
    <row r="120961" spans="1:3" x14ac:dyDescent="0.2">
      <c r="A120961" s="1">
        <v>122367</v>
      </c>
      <c r="B120961" s="1" t="s">
        <v>120569</v>
      </c>
      <c r="C120961" s="1" t="s">
        <v>5</v>
      </c>
    </row>
    <row r="120962" spans="1:3" x14ac:dyDescent="0.2">
      <c r="A120962" s="1">
        <v>122369</v>
      </c>
      <c r="B120962" s="1" t="s">
        <v>120570</v>
      </c>
      <c r="C120962" s="1" t="s">
        <v>5</v>
      </c>
    </row>
    <row r="120963" spans="1:3" x14ac:dyDescent="0.2">
      <c r="A120963" s="1">
        <v>122372</v>
      </c>
      <c r="B120963" s="1" t="s">
        <v>120571</v>
      </c>
      <c r="C120963" s="1" t="s">
        <v>5</v>
      </c>
    </row>
    <row r="120964" spans="1:3" x14ac:dyDescent="0.2">
      <c r="A120964" s="1">
        <v>122373</v>
      </c>
      <c r="B120964" s="1" t="s">
        <v>120572</v>
      </c>
      <c r="C120964" s="1" t="s">
        <v>5</v>
      </c>
    </row>
    <row r="120965" spans="1:3" x14ac:dyDescent="0.2">
      <c r="A120965" s="1">
        <v>122374</v>
      </c>
      <c r="B120965" s="1" t="s">
        <v>120573</v>
      </c>
      <c r="C120965" s="1" t="s">
        <v>5</v>
      </c>
    </row>
    <row r="120966" spans="1:3" x14ac:dyDescent="0.2">
      <c r="A120966" s="1">
        <v>122375</v>
      </c>
      <c r="B120966" s="1" t="s">
        <v>120574</v>
      </c>
      <c r="C120966" s="1" t="s">
        <v>60</v>
      </c>
    </row>
    <row r="120967" spans="1:3" x14ac:dyDescent="0.2">
      <c r="A120967" s="1">
        <v>122376</v>
      </c>
      <c r="B120967" s="1" t="s">
        <v>120575</v>
      </c>
      <c r="C120967" s="1" t="s">
        <v>5</v>
      </c>
    </row>
    <row r="120968" spans="1:3" x14ac:dyDescent="0.2">
      <c r="A120968" s="1">
        <v>122388</v>
      </c>
      <c r="B120968" s="1" t="s">
        <v>120576</v>
      </c>
      <c r="C120968" s="1" t="s">
        <v>5</v>
      </c>
    </row>
    <row r="120969" spans="1:3" x14ac:dyDescent="0.2">
      <c r="A120969" s="1">
        <v>122389</v>
      </c>
      <c r="B120969" s="1" t="s">
        <v>120577</v>
      </c>
      <c r="C120969" s="1" t="s">
        <v>5</v>
      </c>
    </row>
    <row r="120970" spans="1:3" x14ac:dyDescent="0.2">
      <c r="A120970" s="1">
        <v>122390</v>
      </c>
      <c r="B120970" s="1" t="s">
        <v>120578</v>
      </c>
      <c r="C120970" s="1" t="s">
        <v>5</v>
      </c>
    </row>
    <row r="120971" spans="1:3" x14ac:dyDescent="0.2">
      <c r="A120971" s="1">
        <v>122391</v>
      </c>
      <c r="B120971" s="1" t="s">
        <v>120579</v>
      </c>
      <c r="C120971" s="1" t="s">
        <v>5</v>
      </c>
    </row>
    <row r="120972" spans="1:3" x14ac:dyDescent="0.2">
      <c r="A120972" s="1">
        <v>122392</v>
      </c>
      <c r="B120972" s="1" t="s">
        <v>120580</v>
      </c>
      <c r="C120972" s="1" t="s">
        <v>5</v>
      </c>
    </row>
    <row r="120973" spans="1:3" x14ac:dyDescent="0.2">
      <c r="A120973" s="1">
        <v>122393</v>
      </c>
      <c r="B120973" s="1" t="s">
        <v>120581</v>
      </c>
      <c r="C120973" s="1" t="s">
        <v>5</v>
      </c>
    </row>
    <row r="120974" spans="1:3" x14ac:dyDescent="0.2">
      <c r="A120974" s="1">
        <v>122394</v>
      </c>
      <c r="B120974" s="1" t="s">
        <v>120582</v>
      </c>
      <c r="C120974" s="1" t="s">
        <v>5</v>
      </c>
    </row>
    <row r="120975" spans="1:3" x14ac:dyDescent="0.2">
      <c r="A120975" s="1">
        <v>122395</v>
      </c>
      <c r="B120975" s="1" t="s">
        <v>120583</v>
      </c>
      <c r="C120975" s="1" t="s">
        <v>5</v>
      </c>
    </row>
    <row r="120976" spans="1:3" x14ac:dyDescent="0.2">
      <c r="A120976" s="1">
        <v>122408</v>
      </c>
      <c r="B120976" s="1" t="s">
        <v>120584</v>
      </c>
      <c r="C120976" s="1" t="s">
        <v>5</v>
      </c>
    </row>
    <row r="120977" spans="1:3" x14ac:dyDescent="0.2">
      <c r="A120977" s="1">
        <v>122410</v>
      </c>
      <c r="B120977" s="1" t="s">
        <v>120585</v>
      </c>
      <c r="C120977" s="1" t="s">
        <v>5</v>
      </c>
    </row>
    <row r="120978" spans="1:3" x14ac:dyDescent="0.2">
      <c r="A120978" s="1">
        <v>122411</v>
      </c>
      <c r="B120978" s="1" t="s">
        <v>120586</v>
      </c>
      <c r="C120978" s="1" t="s">
        <v>5</v>
      </c>
    </row>
    <row r="120979" spans="1:3" x14ac:dyDescent="0.2">
      <c r="A120979" s="1">
        <v>122412</v>
      </c>
      <c r="B120979" s="1" t="s">
        <v>120587</v>
      </c>
      <c r="C120979" s="1" t="s">
        <v>5</v>
      </c>
    </row>
    <row r="120980" spans="1:3" x14ac:dyDescent="0.2">
      <c r="A120980" s="1">
        <v>122413</v>
      </c>
      <c r="B120980" s="1" t="s">
        <v>120588</v>
      </c>
      <c r="C120980" s="1" t="s">
        <v>5</v>
      </c>
    </row>
    <row r="120981" spans="1:3" x14ac:dyDescent="0.2">
      <c r="A120981" s="1">
        <v>122414</v>
      </c>
      <c r="B120981" s="1" t="s">
        <v>120589</v>
      </c>
      <c r="C120981" s="1" t="s">
        <v>5</v>
      </c>
    </row>
    <row r="120982" spans="1:3" x14ac:dyDescent="0.2">
      <c r="A120982" s="1">
        <v>122415</v>
      </c>
      <c r="B120982" s="1" t="s">
        <v>120590</v>
      </c>
      <c r="C120982" s="1" t="s">
        <v>5</v>
      </c>
    </row>
    <row r="120983" spans="1:3" x14ac:dyDescent="0.2">
      <c r="A120983" s="1">
        <v>122417</v>
      </c>
      <c r="B120983" s="1" t="s">
        <v>120591</v>
      </c>
      <c r="C120983" s="1" t="s">
        <v>5</v>
      </c>
    </row>
    <row r="120984" spans="1:3" x14ac:dyDescent="0.2">
      <c r="A120984" s="1">
        <v>122418</v>
      </c>
      <c r="B120984" s="1" t="s">
        <v>120592</v>
      </c>
      <c r="C120984" s="1" t="s">
        <v>5</v>
      </c>
    </row>
    <row r="120985" spans="1:3" x14ac:dyDescent="0.2">
      <c r="A120985" s="1">
        <v>122419</v>
      </c>
      <c r="B120985" s="1" t="s">
        <v>120593</v>
      </c>
      <c r="C120985" s="1" t="s">
        <v>5</v>
      </c>
    </row>
    <row r="120986" spans="1:3" x14ac:dyDescent="0.2">
      <c r="A120986" s="1">
        <v>122420</v>
      </c>
      <c r="B120986" s="1" t="s">
        <v>120594</v>
      </c>
      <c r="C120986" s="1" t="s">
        <v>5</v>
      </c>
    </row>
    <row r="120987" spans="1:3" x14ac:dyDescent="0.2">
      <c r="A120987" s="1">
        <v>122422</v>
      </c>
      <c r="B120987" s="1" t="s">
        <v>120595</v>
      </c>
      <c r="C120987" s="1" t="s">
        <v>5</v>
      </c>
    </row>
    <row r="120988" spans="1:3" x14ac:dyDescent="0.2">
      <c r="A120988" s="1">
        <v>122424</v>
      </c>
      <c r="B120988" s="1" t="s">
        <v>120596</v>
      </c>
      <c r="C120988" s="1" t="s">
        <v>5</v>
      </c>
    </row>
    <row r="120989" spans="1:3" x14ac:dyDescent="0.2">
      <c r="A120989" s="1">
        <v>122426</v>
      </c>
      <c r="B120989" s="1" t="s">
        <v>120597</v>
      </c>
      <c r="C120989" s="1" t="s">
        <v>5</v>
      </c>
    </row>
    <row r="120990" spans="1:3" x14ac:dyDescent="0.2">
      <c r="A120990" s="1">
        <v>122427</v>
      </c>
      <c r="B120990" s="1" t="s">
        <v>120598</v>
      </c>
      <c r="C120990" s="1" t="s">
        <v>5</v>
      </c>
    </row>
    <row r="120991" spans="1:3" x14ac:dyDescent="0.2">
      <c r="A120991" s="1">
        <v>122428</v>
      </c>
      <c r="B120991" s="1" t="s">
        <v>120599</v>
      </c>
      <c r="C120991" s="1" t="s">
        <v>5</v>
      </c>
    </row>
    <row r="120992" spans="1:3" x14ac:dyDescent="0.2">
      <c r="A120992" s="1">
        <v>122430</v>
      </c>
      <c r="B120992" s="1" t="s">
        <v>120600</v>
      </c>
      <c r="C120992" s="1" t="s">
        <v>5</v>
      </c>
    </row>
    <row r="120993" spans="1:3" x14ac:dyDescent="0.2">
      <c r="A120993" s="1">
        <v>122431</v>
      </c>
      <c r="B120993" s="1" t="s">
        <v>120601</v>
      </c>
      <c r="C120993" s="1" t="s">
        <v>5</v>
      </c>
    </row>
    <row r="120994" spans="1:3" x14ac:dyDescent="0.2">
      <c r="A120994" s="1">
        <v>122432</v>
      </c>
      <c r="B120994" s="1" t="s">
        <v>120602</v>
      </c>
      <c r="C120994" s="1" t="s">
        <v>5</v>
      </c>
    </row>
    <row r="120995" spans="1:3" x14ac:dyDescent="0.2">
      <c r="A120995" s="1">
        <v>122433</v>
      </c>
      <c r="B120995" s="1" t="s">
        <v>120603</v>
      </c>
      <c r="C120995" s="1" t="s">
        <v>5</v>
      </c>
    </row>
    <row r="120996" spans="1:3" x14ac:dyDescent="0.2">
      <c r="A120996" s="1">
        <v>122434</v>
      </c>
      <c r="B120996" s="1" t="s">
        <v>120604</v>
      </c>
      <c r="C120996" s="1" t="s">
        <v>5</v>
      </c>
    </row>
    <row r="120997" spans="1:3" x14ac:dyDescent="0.2">
      <c r="A120997" s="1">
        <v>122435</v>
      </c>
      <c r="B120997" s="1" t="s">
        <v>120605</v>
      </c>
      <c r="C120997" s="1" t="s">
        <v>5</v>
      </c>
    </row>
    <row r="120998" spans="1:3" x14ac:dyDescent="0.2">
      <c r="A120998" s="1">
        <v>122436</v>
      </c>
      <c r="B120998" s="1" t="s">
        <v>120606</v>
      </c>
      <c r="C120998" s="1" t="s">
        <v>60</v>
      </c>
    </row>
    <row r="120999" spans="1:3" x14ac:dyDescent="0.2">
      <c r="A120999" s="1">
        <v>122437</v>
      </c>
      <c r="B120999" s="1" t="s">
        <v>120607</v>
      </c>
      <c r="C120999" s="1" t="s">
        <v>5</v>
      </c>
    </row>
    <row r="121000" spans="1:3" x14ac:dyDescent="0.2">
      <c r="A121000" s="1">
        <v>122439</v>
      </c>
      <c r="B121000" s="1" t="s">
        <v>120608</v>
      </c>
      <c r="C121000" s="1" t="s">
        <v>5</v>
      </c>
    </row>
    <row r="121001" spans="1:3" x14ac:dyDescent="0.2">
      <c r="A121001" s="1">
        <v>122440</v>
      </c>
      <c r="B121001" s="1" t="s">
        <v>120609</v>
      </c>
      <c r="C121001" s="1" t="s">
        <v>5</v>
      </c>
    </row>
    <row r="121002" spans="1:3" x14ac:dyDescent="0.2">
      <c r="A121002" s="1">
        <v>122443</v>
      </c>
      <c r="B121002" s="1" t="s">
        <v>120610</v>
      </c>
      <c r="C121002" s="1" t="s">
        <v>5</v>
      </c>
    </row>
    <row r="121003" spans="1:3" x14ac:dyDescent="0.2">
      <c r="A121003" s="1">
        <v>122444</v>
      </c>
      <c r="B121003" s="1" t="s">
        <v>120611</v>
      </c>
      <c r="C121003" s="1" t="s">
        <v>5</v>
      </c>
    </row>
    <row r="121004" spans="1:3" x14ac:dyDescent="0.2">
      <c r="A121004" s="1">
        <v>122445</v>
      </c>
      <c r="B121004" s="1" t="s">
        <v>120612</v>
      </c>
      <c r="C121004" s="1" t="s">
        <v>5</v>
      </c>
    </row>
    <row r="121005" spans="1:3" x14ac:dyDescent="0.2">
      <c r="A121005" s="1">
        <v>122446</v>
      </c>
      <c r="B121005" s="1" t="s">
        <v>120613</v>
      </c>
      <c r="C121005" s="1" t="s">
        <v>5</v>
      </c>
    </row>
    <row r="121006" spans="1:3" x14ac:dyDescent="0.2">
      <c r="A121006" s="1">
        <v>122458</v>
      </c>
      <c r="B121006" s="1" t="s">
        <v>120614</v>
      </c>
      <c r="C121006" s="1" t="s">
        <v>5</v>
      </c>
    </row>
    <row r="121007" spans="1:3" x14ac:dyDescent="0.2">
      <c r="A121007" s="1">
        <v>122459</v>
      </c>
      <c r="B121007" s="1" t="s">
        <v>120615</v>
      </c>
      <c r="C121007" s="1" t="s">
        <v>5</v>
      </c>
    </row>
    <row r="121008" spans="1:3" x14ac:dyDescent="0.2">
      <c r="A121008" s="1">
        <v>122460</v>
      </c>
      <c r="B121008" s="1" t="s">
        <v>120616</v>
      </c>
      <c r="C121008" s="1" t="s">
        <v>5</v>
      </c>
    </row>
    <row r="121009" spans="1:3" x14ac:dyDescent="0.2">
      <c r="A121009" s="1">
        <v>122461</v>
      </c>
      <c r="B121009" s="1" t="s">
        <v>120617</v>
      </c>
      <c r="C121009" s="1" t="s">
        <v>5</v>
      </c>
    </row>
    <row r="121010" spans="1:3" x14ac:dyDescent="0.2">
      <c r="A121010" s="1">
        <v>122462</v>
      </c>
      <c r="B121010" s="1" t="s">
        <v>120618</v>
      </c>
      <c r="C121010" s="1" t="s">
        <v>5</v>
      </c>
    </row>
    <row r="121011" spans="1:3" x14ac:dyDescent="0.2">
      <c r="A121011" s="1">
        <v>122463</v>
      </c>
      <c r="B121011" s="1" t="s">
        <v>120619</v>
      </c>
      <c r="C121011" s="1" t="s">
        <v>5</v>
      </c>
    </row>
    <row r="121012" spans="1:3" x14ac:dyDescent="0.2">
      <c r="A121012" s="1">
        <v>122464</v>
      </c>
      <c r="B121012" s="1" t="s">
        <v>120620</v>
      </c>
      <c r="C121012" s="1" t="s">
        <v>5</v>
      </c>
    </row>
    <row r="121013" spans="1:3" x14ac:dyDescent="0.2">
      <c r="A121013" s="1">
        <v>122465</v>
      </c>
      <c r="B121013" s="1" t="s">
        <v>120621</v>
      </c>
      <c r="C121013" s="1" t="s">
        <v>5</v>
      </c>
    </row>
    <row r="121014" spans="1:3" x14ac:dyDescent="0.2">
      <c r="A121014" s="1">
        <v>122466</v>
      </c>
      <c r="B121014" s="1" t="s">
        <v>120622</v>
      </c>
      <c r="C121014" s="1" t="s">
        <v>5</v>
      </c>
    </row>
    <row r="121015" spans="1:3" x14ac:dyDescent="0.2">
      <c r="A121015" s="1">
        <v>122476</v>
      </c>
      <c r="B121015" s="1" t="s">
        <v>120623</v>
      </c>
      <c r="C121015" s="1" t="s">
        <v>5</v>
      </c>
    </row>
    <row r="121016" spans="1:3" x14ac:dyDescent="0.2">
      <c r="A121016" s="1">
        <v>122477</v>
      </c>
      <c r="B121016" s="1" t="s">
        <v>120624</v>
      </c>
      <c r="C121016" s="1" t="s">
        <v>5</v>
      </c>
    </row>
    <row r="121017" spans="1:3" x14ac:dyDescent="0.2">
      <c r="A121017" s="1">
        <v>122478</v>
      </c>
      <c r="B121017" s="1" t="s">
        <v>120625</v>
      </c>
      <c r="C121017" s="1" t="s">
        <v>5</v>
      </c>
    </row>
    <row r="121018" spans="1:3" x14ac:dyDescent="0.2">
      <c r="A121018" s="1">
        <v>122479</v>
      </c>
      <c r="B121018" s="1" t="s">
        <v>120626</v>
      </c>
      <c r="C121018" s="1" t="s">
        <v>5</v>
      </c>
    </row>
    <row r="121019" spans="1:3" x14ac:dyDescent="0.2">
      <c r="A121019" s="1">
        <v>122481</v>
      </c>
      <c r="B121019" s="1" t="s">
        <v>120627</v>
      </c>
      <c r="C121019" s="1" t="s">
        <v>5</v>
      </c>
    </row>
    <row r="121020" spans="1:3" x14ac:dyDescent="0.2">
      <c r="A121020" s="1">
        <v>122482</v>
      </c>
      <c r="B121020" s="1" t="s">
        <v>120628</v>
      </c>
      <c r="C121020" s="1" t="s">
        <v>5</v>
      </c>
    </row>
    <row r="121021" spans="1:3" x14ac:dyDescent="0.2">
      <c r="A121021" s="1">
        <v>122483</v>
      </c>
      <c r="B121021" s="1" t="s">
        <v>120629</v>
      </c>
      <c r="C121021" s="1" t="s">
        <v>5</v>
      </c>
    </row>
    <row r="121022" spans="1:3" x14ac:dyDescent="0.2">
      <c r="A121022" s="1">
        <v>122484</v>
      </c>
      <c r="B121022" s="1" t="s">
        <v>120630</v>
      </c>
      <c r="C121022" s="1" t="s">
        <v>5</v>
      </c>
    </row>
    <row r="121023" spans="1:3" x14ac:dyDescent="0.2">
      <c r="A121023" s="1">
        <v>122485</v>
      </c>
      <c r="B121023" s="1" t="s">
        <v>120631</v>
      </c>
      <c r="C121023" s="1" t="s">
        <v>5</v>
      </c>
    </row>
    <row r="121024" spans="1:3" x14ac:dyDescent="0.2">
      <c r="A121024" s="1">
        <v>122486</v>
      </c>
      <c r="B121024" s="1" t="s">
        <v>120632</v>
      </c>
      <c r="C121024" s="1" t="s">
        <v>5</v>
      </c>
    </row>
    <row r="121025" spans="1:3" x14ac:dyDescent="0.2">
      <c r="A121025" s="1">
        <v>122488</v>
      </c>
      <c r="B121025" s="1" t="s">
        <v>120633</v>
      </c>
      <c r="C121025" s="1" t="s">
        <v>5</v>
      </c>
    </row>
    <row r="121026" spans="1:3" x14ac:dyDescent="0.2">
      <c r="A121026" s="1">
        <v>122489</v>
      </c>
      <c r="B121026" s="1" t="s">
        <v>120634</v>
      </c>
      <c r="C121026" s="1" t="s">
        <v>60</v>
      </c>
    </row>
    <row r="121027" spans="1:3" x14ac:dyDescent="0.2">
      <c r="A121027" s="1">
        <v>122490</v>
      </c>
      <c r="B121027" s="1" t="s">
        <v>120635</v>
      </c>
      <c r="C121027" s="1" t="s">
        <v>5</v>
      </c>
    </row>
    <row r="121028" spans="1:3" x14ac:dyDescent="0.2">
      <c r="A121028" s="1">
        <v>122491</v>
      </c>
      <c r="B121028" s="1" t="s">
        <v>120636</v>
      </c>
      <c r="C121028" s="1" t="s">
        <v>5</v>
      </c>
    </row>
    <row r="121029" spans="1:3" x14ac:dyDescent="0.2">
      <c r="A121029" s="1">
        <v>122494</v>
      </c>
      <c r="B121029" s="1" t="s">
        <v>120637</v>
      </c>
      <c r="C121029" s="1" t="s">
        <v>5</v>
      </c>
    </row>
    <row r="121030" spans="1:3" x14ac:dyDescent="0.2">
      <c r="A121030" s="1">
        <v>122495</v>
      </c>
      <c r="B121030" s="1" t="s">
        <v>120638</v>
      </c>
      <c r="C121030" s="1" t="s">
        <v>5</v>
      </c>
    </row>
    <row r="121031" spans="1:3" x14ac:dyDescent="0.2">
      <c r="A121031" s="1">
        <v>122506</v>
      </c>
      <c r="B121031" s="1" t="s">
        <v>120639</v>
      </c>
      <c r="C121031" s="1" t="s">
        <v>5</v>
      </c>
    </row>
    <row r="121032" spans="1:3" x14ac:dyDescent="0.2">
      <c r="A121032" s="1">
        <v>122508</v>
      </c>
      <c r="B121032" s="1" t="s">
        <v>120640</v>
      </c>
      <c r="C121032" s="1" t="s">
        <v>5</v>
      </c>
    </row>
    <row r="121033" spans="1:3" x14ac:dyDescent="0.2">
      <c r="A121033" s="1">
        <v>122509</v>
      </c>
      <c r="B121033" s="1" t="s">
        <v>120641</v>
      </c>
      <c r="C121033" s="1" t="s">
        <v>5</v>
      </c>
    </row>
    <row r="121034" spans="1:3" x14ac:dyDescent="0.2">
      <c r="A121034" s="1">
        <v>122510</v>
      </c>
      <c r="B121034" s="1" t="s">
        <v>120642</v>
      </c>
      <c r="C121034" s="1" t="s">
        <v>5</v>
      </c>
    </row>
    <row r="121035" spans="1:3" x14ac:dyDescent="0.2">
      <c r="A121035" s="1">
        <v>122511</v>
      </c>
      <c r="B121035" s="1" t="s">
        <v>120643</v>
      </c>
      <c r="C121035" s="1" t="s">
        <v>5</v>
      </c>
    </row>
    <row r="121036" spans="1:3" x14ac:dyDescent="0.2">
      <c r="A121036" s="1">
        <v>122512</v>
      </c>
      <c r="B121036" s="1" t="s">
        <v>120644</v>
      </c>
      <c r="C121036" s="1" t="s">
        <v>60</v>
      </c>
    </row>
    <row r="121037" spans="1:3" x14ac:dyDescent="0.2">
      <c r="A121037" s="1">
        <v>122514</v>
      </c>
      <c r="B121037" s="1" t="s">
        <v>120645</v>
      </c>
      <c r="C121037" s="1" t="s">
        <v>5</v>
      </c>
    </row>
    <row r="121038" spans="1:3" x14ac:dyDescent="0.2">
      <c r="A121038" s="1">
        <v>122515</v>
      </c>
      <c r="B121038" s="1" t="s">
        <v>120646</v>
      </c>
      <c r="C121038" s="1" t="s">
        <v>5</v>
      </c>
    </row>
    <row r="121039" spans="1:3" x14ac:dyDescent="0.2">
      <c r="A121039" s="1">
        <v>122516</v>
      </c>
      <c r="B121039" s="1" t="s">
        <v>120647</v>
      </c>
      <c r="C121039" s="1" t="s">
        <v>5</v>
      </c>
    </row>
    <row r="121040" spans="1:3" x14ac:dyDescent="0.2">
      <c r="A121040" s="1">
        <v>122517</v>
      </c>
      <c r="B121040" s="1" t="s">
        <v>120648</v>
      </c>
      <c r="C121040" s="1" t="s">
        <v>5</v>
      </c>
    </row>
    <row r="121041" spans="1:3" x14ac:dyDescent="0.2">
      <c r="A121041" s="1">
        <v>122518</v>
      </c>
      <c r="B121041" s="1" t="s">
        <v>120649</v>
      </c>
      <c r="C121041" s="1" t="s">
        <v>5</v>
      </c>
    </row>
    <row r="121042" spans="1:3" x14ac:dyDescent="0.2">
      <c r="A121042" s="1">
        <v>122519</v>
      </c>
      <c r="B121042" s="1" t="s">
        <v>120650</v>
      </c>
      <c r="C121042" s="1" t="s">
        <v>60</v>
      </c>
    </row>
    <row r="121043" spans="1:3" x14ac:dyDescent="0.2">
      <c r="A121043" s="1">
        <v>122520</v>
      </c>
      <c r="B121043" s="1" t="s">
        <v>120651</v>
      </c>
      <c r="C121043" s="1" t="s">
        <v>5</v>
      </c>
    </row>
    <row r="121044" spans="1:3" x14ac:dyDescent="0.2">
      <c r="A121044" s="1">
        <v>122521</v>
      </c>
      <c r="B121044" s="1" t="s">
        <v>120652</v>
      </c>
      <c r="C121044" s="1" t="s">
        <v>5</v>
      </c>
    </row>
    <row r="121045" spans="1:3" x14ac:dyDescent="0.2">
      <c r="A121045" s="1">
        <v>122522</v>
      </c>
      <c r="B121045" s="1" t="s">
        <v>120653</v>
      </c>
      <c r="C121045" s="1" t="s">
        <v>5</v>
      </c>
    </row>
    <row r="121046" spans="1:3" x14ac:dyDescent="0.2">
      <c r="A121046" s="1">
        <v>122523</v>
      </c>
      <c r="B121046" s="1" t="s">
        <v>120654</v>
      </c>
      <c r="C121046" s="1" t="s">
        <v>60</v>
      </c>
    </row>
    <row r="121047" spans="1:3" x14ac:dyDescent="0.2">
      <c r="A121047" s="1">
        <v>122524</v>
      </c>
      <c r="B121047" s="1" t="s">
        <v>120655</v>
      </c>
      <c r="C121047" s="1" t="s">
        <v>5</v>
      </c>
    </row>
    <row r="121048" spans="1:3" x14ac:dyDescent="0.2">
      <c r="A121048" s="1">
        <v>122525</v>
      </c>
      <c r="B121048" s="1" t="s">
        <v>120656</v>
      </c>
      <c r="C121048" s="1" t="s">
        <v>5</v>
      </c>
    </row>
    <row r="121049" spans="1:3" x14ac:dyDescent="0.2">
      <c r="A121049" s="1">
        <v>122526</v>
      </c>
      <c r="B121049" s="1" t="s">
        <v>120657</v>
      </c>
      <c r="C121049" s="1" t="s">
        <v>5</v>
      </c>
    </row>
    <row r="121050" spans="1:3" x14ac:dyDescent="0.2">
      <c r="A121050" s="1">
        <v>122527</v>
      </c>
      <c r="B121050" s="1" t="s">
        <v>120658</v>
      </c>
      <c r="C121050" s="1" t="s">
        <v>5</v>
      </c>
    </row>
    <row r="121051" spans="1:3" x14ac:dyDescent="0.2">
      <c r="A121051" s="1">
        <v>122528</v>
      </c>
      <c r="B121051" s="1" t="s">
        <v>120659</v>
      </c>
      <c r="C121051" s="1" t="s">
        <v>5</v>
      </c>
    </row>
    <row r="121052" spans="1:3" x14ac:dyDescent="0.2">
      <c r="A121052" s="1">
        <v>122529</v>
      </c>
      <c r="B121052" s="1" t="s">
        <v>120660</v>
      </c>
      <c r="C121052" s="1" t="s">
        <v>5</v>
      </c>
    </row>
    <row r="121053" spans="1:3" x14ac:dyDescent="0.2">
      <c r="A121053" s="1">
        <v>122531</v>
      </c>
      <c r="B121053" s="1" t="s">
        <v>120661</v>
      </c>
      <c r="C121053" s="1" t="s">
        <v>5</v>
      </c>
    </row>
    <row r="121054" spans="1:3" x14ac:dyDescent="0.2">
      <c r="A121054" s="1">
        <v>122532</v>
      </c>
      <c r="B121054" s="1" t="s">
        <v>120662</v>
      </c>
      <c r="C121054" s="1" t="s">
        <v>5</v>
      </c>
    </row>
    <row r="121055" spans="1:3" x14ac:dyDescent="0.2">
      <c r="A121055" s="1">
        <v>122533</v>
      </c>
      <c r="B121055" s="1" t="s">
        <v>120663</v>
      </c>
      <c r="C121055" s="1" t="s">
        <v>5</v>
      </c>
    </row>
    <row r="121056" spans="1:3" x14ac:dyDescent="0.2">
      <c r="A121056" s="1">
        <v>122534</v>
      </c>
      <c r="B121056" s="1" t="s">
        <v>120664</v>
      </c>
      <c r="C121056" s="1" t="s">
        <v>5</v>
      </c>
    </row>
    <row r="121057" spans="1:3" x14ac:dyDescent="0.2">
      <c r="A121057" s="1">
        <v>122535</v>
      </c>
      <c r="B121057" s="1" t="s">
        <v>120665</v>
      </c>
      <c r="C121057" s="1" t="s">
        <v>5</v>
      </c>
    </row>
    <row r="121058" spans="1:3" x14ac:dyDescent="0.2">
      <c r="A121058" s="1">
        <v>122537</v>
      </c>
      <c r="B121058" s="1" t="s">
        <v>120666</v>
      </c>
      <c r="C121058" s="1" t="s">
        <v>5</v>
      </c>
    </row>
    <row r="121059" spans="1:3" x14ac:dyDescent="0.2">
      <c r="A121059" s="1">
        <v>122538</v>
      </c>
      <c r="B121059" s="1" t="s">
        <v>120667</v>
      </c>
      <c r="C121059" s="1" t="s">
        <v>5</v>
      </c>
    </row>
    <row r="121060" spans="1:3" x14ac:dyDescent="0.2">
      <c r="A121060" s="1">
        <v>122539</v>
      </c>
      <c r="B121060" s="1" t="s">
        <v>120668</v>
      </c>
      <c r="C121060" s="1" t="s">
        <v>5</v>
      </c>
    </row>
    <row r="121061" spans="1:3" x14ac:dyDescent="0.2">
      <c r="A121061" s="1">
        <v>122541</v>
      </c>
      <c r="B121061" s="1" t="s">
        <v>120669</v>
      </c>
      <c r="C121061" s="1" t="s">
        <v>5</v>
      </c>
    </row>
    <row r="121062" spans="1:3" x14ac:dyDescent="0.2">
      <c r="A121062" s="1">
        <v>122543</v>
      </c>
      <c r="B121062" s="1" t="s">
        <v>120670</v>
      </c>
      <c r="C121062" s="1" t="s">
        <v>5</v>
      </c>
    </row>
    <row r="121063" spans="1:3" x14ac:dyDescent="0.2">
      <c r="A121063" s="1">
        <v>122545</v>
      </c>
      <c r="B121063" s="1" t="s">
        <v>120671</v>
      </c>
      <c r="C121063" s="1" t="s">
        <v>5</v>
      </c>
    </row>
    <row r="121064" spans="1:3" x14ac:dyDescent="0.2">
      <c r="A121064" s="1">
        <v>122546</v>
      </c>
      <c r="B121064" s="1" t="s">
        <v>120672</v>
      </c>
      <c r="C121064" s="1" t="s">
        <v>5</v>
      </c>
    </row>
    <row r="121065" spans="1:3" x14ac:dyDescent="0.2">
      <c r="A121065" s="1">
        <v>122547</v>
      </c>
      <c r="B121065" s="1" t="s">
        <v>120673</v>
      </c>
      <c r="C121065" s="1" t="s">
        <v>5</v>
      </c>
    </row>
    <row r="121066" spans="1:3" x14ac:dyDescent="0.2">
      <c r="A121066" s="1">
        <v>122548</v>
      </c>
      <c r="B121066" s="1" t="s">
        <v>120674</v>
      </c>
      <c r="C121066" s="1" t="s">
        <v>60</v>
      </c>
    </row>
    <row r="121067" spans="1:3" x14ac:dyDescent="0.2">
      <c r="A121067" s="1">
        <v>122549</v>
      </c>
      <c r="B121067" s="1" t="s">
        <v>120675</v>
      </c>
      <c r="C121067" s="1" t="s">
        <v>5</v>
      </c>
    </row>
    <row r="121068" spans="1:3" x14ac:dyDescent="0.2">
      <c r="A121068" s="1">
        <v>122550</v>
      </c>
      <c r="B121068" s="1" t="s">
        <v>120676</v>
      </c>
      <c r="C121068" s="1" t="s">
        <v>60</v>
      </c>
    </row>
    <row r="121069" spans="1:3" x14ac:dyDescent="0.2">
      <c r="A121069" s="1">
        <v>122551</v>
      </c>
      <c r="B121069" s="1" t="s">
        <v>120677</v>
      </c>
      <c r="C121069" s="1" t="s">
        <v>5</v>
      </c>
    </row>
    <row r="121070" spans="1:3" x14ac:dyDescent="0.2">
      <c r="A121070" s="1">
        <v>122552</v>
      </c>
      <c r="B121070" s="1" t="s">
        <v>120678</v>
      </c>
      <c r="C121070" s="1" t="s">
        <v>5</v>
      </c>
    </row>
    <row r="121071" spans="1:3" x14ac:dyDescent="0.2">
      <c r="A121071" s="1">
        <v>122553</v>
      </c>
      <c r="B121071" s="1" t="s">
        <v>120679</v>
      </c>
      <c r="C121071" s="1" t="s">
        <v>5</v>
      </c>
    </row>
    <row r="121072" spans="1:3" x14ac:dyDescent="0.2">
      <c r="A121072" s="1">
        <v>122554</v>
      </c>
      <c r="B121072" s="1" t="s">
        <v>120680</v>
      </c>
      <c r="C121072" s="1" t="s">
        <v>5</v>
      </c>
    </row>
    <row r="121073" spans="1:3" x14ac:dyDescent="0.2">
      <c r="A121073" s="1">
        <v>122555</v>
      </c>
      <c r="B121073" s="1" t="s">
        <v>120681</v>
      </c>
      <c r="C121073" s="1" t="s">
        <v>60</v>
      </c>
    </row>
    <row r="121074" spans="1:3" x14ac:dyDescent="0.2">
      <c r="A121074" s="1">
        <v>122566</v>
      </c>
      <c r="B121074" s="1" t="s">
        <v>120682</v>
      </c>
      <c r="C121074" s="1" t="s">
        <v>5</v>
      </c>
    </row>
    <row r="121075" spans="1:3" x14ac:dyDescent="0.2">
      <c r="A121075" s="1">
        <v>122567</v>
      </c>
      <c r="B121075" s="1" t="s">
        <v>120683</v>
      </c>
      <c r="C121075" s="1" t="s">
        <v>5</v>
      </c>
    </row>
    <row r="121076" spans="1:3" x14ac:dyDescent="0.2">
      <c r="A121076" s="1">
        <v>122568</v>
      </c>
      <c r="B121076" s="1" t="s">
        <v>120684</v>
      </c>
      <c r="C121076" s="1" t="s">
        <v>5</v>
      </c>
    </row>
    <row r="121077" spans="1:3" x14ac:dyDescent="0.2">
      <c r="A121077" s="1">
        <v>122569</v>
      </c>
      <c r="B121077" s="1" t="s">
        <v>120685</v>
      </c>
      <c r="C121077" s="1" t="s">
        <v>5</v>
      </c>
    </row>
    <row r="121078" spans="1:3" x14ac:dyDescent="0.2">
      <c r="A121078" s="1">
        <v>122570</v>
      </c>
      <c r="B121078" s="1" t="s">
        <v>120686</v>
      </c>
      <c r="C121078" s="1" t="s">
        <v>5</v>
      </c>
    </row>
    <row r="121079" spans="1:3" x14ac:dyDescent="0.2">
      <c r="A121079" s="1">
        <v>122571</v>
      </c>
      <c r="B121079" s="1" t="s">
        <v>120687</v>
      </c>
      <c r="C121079" s="1" t="s">
        <v>60</v>
      </c>
    </row>
    <row r="121080" spans="1:3" x14ac:dyDescent="0.2">
      <c r="A121080" s="1">
        <v>122572</v>
      </c>
      <c r="B121080" s="1" t="s">
        <v>120688</v>
      </c>
      <c r="C121080" s="1" t="s">
        <v>5</v>
      </c>
    </row>
    <row r="121081" spans="1:3" x14ac:dyDescent="0.2">
      <c r="A121081" s="1">
        <v>122573</v>
      </c>
      <c r="B121081" s="1" t="s">
        <v>120689</v>
      </c>
      <c r="C121081" s="1" t="s">
        <v>5</v>
      </c>
    </row>
    <row r="121082" spans="1:3" x14ac:dyDescent="0.2">
      <c r="A121082" s="1">
        <v>122574</v>
      </c>
      <c r="B121082" s="1" t="s">
        <v>120690</v>
      </c>
      <c r="C121082" s="1" t="s">
        <v>5</v>
      </c>
    </row>
    <row r="121083" spans="1:3" x14ac:dyDescent="0.2">
      <c r="A121083" s="1">
        <v>122575</v>
      </c>
      <c r="B121083" s="1" t="s">
        <v>120691</v>
      </c>
      <c r="C121083" s="1" t="s">
        <v>5</v>
      </c>
    </row>
    <row r="121084" spans="1:3" x14ac:dyDescent="0.2">
      <c r="A121084" s="1">
        <v>122576</v>
      </c>
      <c r="B121084" s="1" t="s">
        <v>120692</v>
      </c>
      <c r="C121084" s="1" t="s">
        <v>5</v>
      </c>
    </row>
    <row r="121085" spans="1:3" x14ac:dyDescent="0.2">
      <c r="A121085" s="1">
        <v>122577</v>
      </c>
      <c r="B121085" s="1" t="s">
        <v>120693</v>
      </c>
      <c r="C121085" s="1" t="s">
        <v>5</v>
      </c>
    </row>
    <row r="121086" spans="1:3" x14ac:dyDescent="0.2">
      <c r="A121086" s="1">
        <v>122579</v>
      </c>
      <c r="B121086" s="1" t="s">
        <v>120694</v>
      </c>
      <c r="C121086" s="1" t="s">
        <v>5</v>
      </c>
    </row>
    <row r="121087" spans="1:3" x14ac:dyDescent="0.2">
      <c r="A121087" s="1">
        <v>122580</v>
      </c>
      <c r="B121087" s="1" t="s">
        <v>120695</v>
      </c>
      <c r="C121087" s="1" t="s">
        <v>5</v>
      </c>
    </row>
    <row r="121088" spans="1:3" x14ac:dyDescent="0.2">
      <c r="A121088" s="1">
        <v>122582</v>
      </c>
      <c r="B121088" s="1" t="s">
        <v>120696</v>
      </c>
      <c r="C121088" s="1" t="s">
        <v>5</v>
      </c>
    </row>
    <row r="121089" spans="1:3" x14ac:dyDescent="0.2">
      <c r="A121089" s="1">
        <v>122583</v>
      </c>
      <c r="B121089" s="1" t="s">
        <v>120697</v>
      </c>
      <c r="C121089" s="1" t="s">
        <v>5</v>
      </c>
    </row>
    <row r="121090" spans="1:3" x14ac:dyDescent="0.2">
      <c r="A121090" s="1">
        <v>122585</v>
      </c>
      <c r="B121090" s="1" t="s">
        <v>120698</v>
      </c>
      <c r="C121090" s="1" t="s">
        <v>5</v>
      </c>
    </row>
    <row r="121091" spans="1:3" x14ac:dyDescent="0.2">
      <c r="A121091" s="1">
        <v>122586</v>
      </c>
      <c r="B121091" s="1" t="s">
        <v>120699</v>
      </c>
      <c r="C121091" s="1" t="s">
        <v>5</v>
      </c>
    </row>
    <row r="121092" spans="1:3" x14ac:dyDescent="0.2">
      <c r="A121092" s="1">
        <v>122587</v>
      </c>
      <c r="B121092" s="1" t="s">
        <v>120700</v>
      </c>
      <c r="C121092" s="1" t="s">
        <v>5</v>
      </c>
    </row>
    <row r="121093" spans="1:3" x14ac:dyDescent="0.2">
      <c r="A121093" s="1">
        <v>122588</v>
      </c>
      <c r="B121093" s="1" t="s">
        <v>120701</v>
      </c>
      <c r="C121093" s="1" t="s">
        <v>5</v>
      </c>
    </row>
    <row r="121094" spans="1:3" x14ac:dyDescent="0.2">
      <c r="A121094" s="1">
        <v>122589</v>
      </c>
      <c r="B121094" s="1" t="s">
        <v>120702</v>
      </c>
      <c r="C121094" s="1" t="s">
        <v>60</v>
      </c>
    </row>
    <row r="121095" spans="1:3" x14ac:dyDescent="0.2">
      <c r="A121095" s="1">
        <v>122590</v>
      </c>
      <c r="B121095" s="1" t="s">
        <v>120703</v>
      </c>
      <c r="C121095" s="1" t="s">
        <v>5</v>
      </c>
    </row>
    <row r="121096" spans="1:3" x14ac:dyDescent="0.2">
      <c r="A121096" s="1">
        <v>122591</v>
      </c>
      <c r="B121096" s="1" t="s">
        <v>120704</v>
      </c>
      <c r="C121096" s="1" t="s">
        <v>5</v>
      </c>
    </row>
    <row r="121097" spans="1:3" x14ac:dyDescent="0.2">
      <c r="A121097" s="1">
        <v>122592</v>
      </c>
      <c r="B121097" s="1" t="s">
        <v>120705</v>
      </c>
      <c r="C121097" s="1" t="s">
        <v>5</v>
      </c>
    </row>
    <row r="121098" spans="1:3" x14ac:dyDescent="0.2">
      <c r="A121098" s="1">
        <v>122593</v>
      </c>
      <c r="B121098" s="1" t="s">
        <v>120706</v>
      </c>
      <c r="C121098" s="1" t="s">
        <v>5</v>
      </c>
    </row>
    <row r="121099" spans="1:3" x14ac:dyDescent="0.2">
      <c r="A121099" s="1">
        <v>122594</v>
      </c>
      <c r="B121099" s="1" t="s">
        <v>120707</v>
      </c>
      <c r="C121099" s="1" t="s">
        <v>5</v>
      </c>
    </row>
    <row r="121100" spans="1:3" x14ac:dyDescent="0.2">
      <c r="A121100" s="1">
        <v>122595</v>
      </c>
      <c r="B121100" s="1" t="s">
        <v>120708</v>
      </c>
      <c r="C121100" s="1" t="s">
        <v>5</v>
      </c>
    </row>
    <row r="121101" spans="1:3" x14ac:dyDescent="0.2">
      <c r="A121101" s="1">
        <v>122596</v>
      </c>
      <c r="B121101" s="1" t="s">
        <v>120709</v>
      </c>
      <c r="C121101" s="1" t="s">
        <v>5</v>
      </c>
    </row>
    <row r="121102" spans="1:3" x14ac:dyDescent="0.2">
      <c r="A121102" s="1">
        <v>122597</v>
      </c>
      <c r="B121102" s="1" t="s">
        <v>120710</v>
      </c>
      <c r="C121102" s="1" t="s">
        <v>5</v>
      </c>
    </row>
    <row r="121103" spans="1:3" x14ac:dyDescent="0.2">
      <c r="A121103" s="1">
        <v>122598</v>
      </c>
      <c r="B121103" s="1" t="s">
        <v>120711</v>
      </c>
      <c r="C121103" s="1" t="s">
        <v>5</v>
      </c>
    </row>
    <row r="121104" spans="1:3" x14ac:dyDescent="0.2">
      <c r="A121104" s="1">
        <v>122599</v>
      </c>
      <c r="B121104" s="1" t="s">
        <v>120712</v>
      </c>
      <c r="C121104" s="1" t="s">
        <v>5</v>
      </c>
    </row>
    <row r="121105" spans="1:3" x14ac:dyDescent="0.2">
      <c r="A121105" s="1">
        <v>122600</v>
      </c>
      <c r="B121105" s="1" t="s">
        <v>120713</v>
      </c>
      <c r="C121105" s="1" t="s">
        <v>5</v>
      </c>
    </row>
    <row r="121106" spans="1:3" x14ac:dyDescent="0.2">
      <c r="A121106" s="1">
        <v>122601</v>
      </c>
      <c r="B121106" s="1" t="s">
        <v>120714</v>
      </c>
      <c r="C121106" s="1" t="s">
        <v>5</v>
      </c>
    </row>
    <row r="121107" spans="1:3" x14ac:dyDescent="0.2">
      <c r="A121107" s="1">
        <v>122602</v>
      </c>
      <c r="B121107" s="1" t="s">
        <v>120715</v>
      </c>
      <c r="C121107" s="1" t="s">
        <v>5</v>
      </c>
    </row>
    <row r="121108" spans="1:3" x14ac:dyDescent="0.2">
      <c r="A121108" s="1">
        <v>122603</v>
      </c>
      <c r="B121108" s="1" t="s">
        <v>120716</v>
      </c>
      <c r="C121108" s="1" t="s">
        <v>5</v>
      </c>
    </row>
    <row r="121109" spans="1:3" x14ac:dyDescent="0.2">
      <c r="A121109" s="1">
        <v>122604</v>
      </c>
      <c r="B121109" s="1" t="s">
        <v>120717</v>
      </c>
      <c r="C121109" s="1" t="s">
        <v>5</v>
      </c>
    </row>
    <row r="121110" spans="1:3" x14ac:dyDescent="0.2">
      <c r="A121110" s="1">
        <v>122605</v>
      </c>
      <c r="B121110" s="1" t="s">
        <v>120718</v>
      </c>
      <c r="C121110" s="1" t="s">
        <v>5</v>
      </c>
    </row>
    <row r="121111" spans="1:3" x14ac:dyDescent="0.2">
      <c r="A121111" s="1">
        <v>122606</v>
      </c>
      <c r="B121111" s="1" t="s">
        <v>120719</v>
      </c>
      <c r="C121111" s="1" t="s">
        <v>60</v>
      </c>
    </row>
    <row r="121112" spans="1:3" x14ac:dyDescent="0.2">
      <c r="A121112" s="1">
        <v>122607</v>
      </c>
      <c r="B121112" s="1" t="s">
        <v>120720</v>
      </c>
      <c r="C121112" s="1" t="s">
        <v>5</v>
      </c>
    </row>
    <row r="121113" spans="1:3" x14ac:dyDescent="0.2">
      <c r="A121113" s="1">
        <v>122608</v>
      </c>
      <c r="B121113" s="1" t="s">
        <v>120721</v>
      </c>
      <c r="C121113" s="1" t="s">
        <v>5</v>
      </c>
    </row>
    <row r="121114" spans="1:3" x14ac:dyDescent="0.2">
      <c r="A121114" s="1">
        <v>122609</v>
      </c>
      <c r="B121114" s="1" t="s">
        <v>120722</v>
      </c>
      <c r="C121114" s="1" t="s">
        <v>5</v>
      </c>
    </row>
    <row r="121115" spans="1:3" x14ac:dyDescent="0.2">
      <c r="A121115" s="1">
        <v>122610</v>
      </c>
      <c r="B121115" s="1" t="s">
        <v>120723</v>
      </c>
      <c r="C121115" s="1" t="s">
        <v>5</v>
      </c>
    </row>
    <row r="121116" spans="1:3" x14ac:dyDescent="0.2">
      <c r="A121116" s="1">
        <v>122611</v>
      </c>
      <c r="B121116" s="1" t="s">
        <v>120724</v>
      </c>
      <c r="C121116" s="1" t="s">
        <v>5</v>
      </c>
    </row>
    <row r="121117" spans="1:3" x14ac:dyDescent="0.2">
      <c r="A121117" s="1">
        <v>122612</v>
      </c>
      <c r="B121117" s="1" t="s">
        <v>120725</v>
      </c>
      <c r="C121117" s="1" t="s">
        <v>5</v>
      </c>
    </row>
    <row r="121118" spans="1:3" x14ac:dyDescent="0.2">
      <c r="A121118" s="1">
        <v>122613</v>
      </c>
      <c r="B121118" s="1" t="s">
        <v>120726</v>
      </c>
      <c r="C121118" s="1" t="s">
        <v>5</v>
      </c>
    </row>
    <row r="121119" spans="1:3" x14ac:dyDescent="0.2">
      <c r="A121119" s="1">
        <v>122614</v>
      </c>
      <c r="B121119" s="1" t="s">
        <v>120727</v>
      </c>
      <c r="C121119" s="1" t="s">
        <v>5</v>
      </c>
    </row>
    <row r="121120" spans="1:3" x14ac:dyDescent="0.2">
      <c r="A121120" s="1">
        <v>122615</v>
      </c>
      <c r="B121120" s="1" t="s">
        <v>120728</v>
      </c>
      <c r="C121120" s="1" t="s">
        <v>5</v>
      </c>
    </row>
    <row r="121121" spans="1:3" x14ac:dyDescent="0.2">
      <c r="A121121" s="1">
        <v>122616</v>
      </c>
      <c r="B121121" s="1" t="s">
        <v>120729</v>
      </c>
      <c r="C121121" s="1" t="s">
        <v>60</v>
      </c>
    </row>
    <row r="121122" spans="1:3" x14ac:dyDescent="0.2">
      <c r="A121122" s="1">
        <v>122617</v>
      </c>
      <c r="B121122" s="1" t="s">
        <v>120730</v>
      </c>
      <c r="C121122" s="1" t="s">
        <v>5</v>
      </c>
    </row>
    <row r="121123" spans="1:3" x14ac:dyDescent="0.2">
      <c r="A121123" s="1">
        <v>122618</v>
      </c>
      <c r="B121123" s="1" t="s">
        <v>120731</v>
      </c>
      <c r="C121123" s="1" t="s">
        <v>5</v>
      </c>
    </row>
    <row r="121124" spans="1:3" x14ac:dyDescent="0.2">
      <c r="A121124" s="1">
        <v>122619</v>
      </c>
      <c r="B121124" s="1" t="s">
        <v>120732</v>
      </c>
      <c r="C121124" s="1" t="s">
        <v>5</v>
      </c>
    </row>
    <row r="121125" spans="1:3" x14ac:dyDescent="0.2">
      <c r="A121125" s="1">
        <v>122620</v>
      </c>
      <c r="B121125" s="1" t="s">
        <v>120733</v>
      </c>
      <c r="C121125" s="1" t="s">
        <v>5</v>
      </c>
    </row>
    <row r="121126" spans="1:3" x14ac:dyDescent="0.2">
      <c r="A121126" s="1">
        <v>122621</v>
      </c>
      <c r="B121126" s="1" t="s">
        <v>120734</v>
      </c>
      <c r="C121126" s="1" t="s">
        <v>5</v>
      </c>
    </row>
    <row r="121127" spans="1:3" x14ac:dyDescent="0.2">
      <c r="A121127" s="1">
        <v>122622</v>
      </c>
      <c r="B121127" s="1" t="s">
        <v>120735</v>
      </c>
      <c r="C121127" s="1" t="s">
        <v>5</v>
      </c>
    </row>
    <row r="121128" spans="1:3" x14ac:dyDescent="0.2">
      <c r="A121128" s="1">
        <v>122623</v>
      </c>
      <c r="B121128" s="1" t="s">
        <v>120736</v>
      </c>
      <c r="C121128" s="1" t="s">
        <v>5</v>
      </c>
    </row>
    <row r="121129" spans="1:3" x14ac:dyDescent="0.2">
      <c r="A121129" s="1">
        <v>122624</v>
      </c>
      <c r="B121129" s="1" t="s">
        <v>120737</v>
      </c>
      <c r="C121129" s="1" t="s">
        <v>5</v>
      </c>
    </row>
    <row r="121130" spans="1:3" x14ac:dyDescent="0.2">
      <c r="A121130" s="1">
        <v>122625</v>
      </c>
      <c r="B121130" s="1" t="s">
        <v>120738</v>
      </c>
      <c r="C121130" s="1" t="s">
        <v>5</v>
      </c>
    </row>
    <row r="121131" spans="1:3" x14ac:dyDescent="0.2">
      <c r="A121131" s="1">
        <v>122636</v>
      </c>
      <c r="B121131" s="1" t="s">
        <v>120739</v>
      </c>
      <c r="C121131" s="1" t="s">
        <v>5</v>
      </c>
    </row>
    <row r="121132" spans="1:3" x14ac:dyDescent="0.2">
      <c r="A121132" s="1">
        <v>122637</v>
      </c>
      <c r="B121132" s="1" t="s">
        <v>120740</v>
      </c>
      <c r="C121132" s="1" t="s">
        <v>5</v>
      </c>
    </row>
    <row r="121133" spans="1:3" x14ac:dyDescent="0.2">
      <c r="A121133" s="1">
        <v>122638</v>
      </c>
      <c r="B121133" s="1" t="s">
        <v>120741</v>
      </c>
      <c r="C121133" s="1" t="s">
        <v>5</v>
      </c>
    </row>
    <row r="121134" spans="1:3" x14ac:dyDescent="0.2">
      <c r="A121134" s="1">
        <v>122639</v>
      </c>
      <c r="B121134" s="1" t="s">
        <v>120742</v>
      </c>
      <c r="C121134" s="1" t="s">
        <v>5</v>
      </c>
    </row>
    <row r="121135" spans="1:3" x14ac:dyDescent="0.2">
      <c r="A121135" s="1">
        <v>122640</v>
      </c>
      <c r="B121135" s="1" t="s">
        <v>120743</v>
      </c>
      <c r="C121135" s="1" t="s">
        <v>5</v>
      </c>
    </row>
    <row r="121136" spans="1:3" x14ac:dyDescent="0.2">
      <c r="A121136" s="1">
        <v>122641</v>
      </c>
      <c r="B121136" s="1" t="s">
        <v>120744</v>
      </c>
      <c r="C121136" s="1" t="s">
        <v>5</v>
      </c>
    </row>
    <row r="121137" spans="1:3" x14ac:dyDescent="0.2">
      <c r="A121137" s="1">
        <v>122642</v>
      </c>
      <c r="B121137" s="1" t="s">
        <v>120745</v>
      </c>
      <c r="C121137" s="1" t="s">
        <v>5</v>
      </c>
    </row>
    <row r="121138" spans="1:3" x14ac:dyDescent="0.2">
      <c r="A121138" s="1">
        <v>122643</v>
      </c>
      <c r="B121138" s="1" t="s">
        <v>120746</v>
      </c>
      <c r="C121138" s="1" t="s">
        <v>5</v>
      </c>
    </row>
    <row r="121139" spans="1:3" x14ac:dyDescent="0.2">
      <c r="A121139" s="1">
        <v>122644</v>
      </c>
      <c r="B121139" s="1" t="s">
        <v>120747</v>
      </c>
      <c r="C121139" s="1" t="s">
        <v>5</v>
      </c>
    </row>
    <row r="121140" spans="1:3" x14ac:dyDescent="0.2">
      <c r="A121140" s="1">
        <v>122645</v>
      </c>
      <c r="B121140" s="1" t="s">
        <v>120748</v>
      </c>
      <c r="C121140" s="1" t="s">
        <v>60</v>
      </c>
    </row>
    <row r="121141" spans="1:3" x14ac:dyDescent="0.2">
      <c r="A121141" s="1">
        <v>122647</v>
      </c>
      <c r="B121141" s="1" t="s">
        <v>120749</v>
      </c>
      <c r="C121141" s="1" t="s">
        <v>5</v>
      </c>
    </row>
    <row r="121142" spans="1:3" x14ac:dyDescent="0.2">
      <c r="A121142" s="1">
        <v>122648</v>
      </c>
      <c r="B121142" s="1" t="s">
        <v>120750</v>
      </c>
      <c r="C121142" s="1" t="s">
        <v>5</v>
      </c>
    </row>
    <row r="121143" spans="1:3" x14ac:dyDescent="0.2">
      <c r="A121143" s="1">
        <v>122649</v>
      </c>
      <c r="B121143" s="1" t="s">
        <v>120751</v>
      </c>
      <c r="C121143" s="1" t="s">
        <v>5</v>
      </c>
    </row>
    <row r="121144" spans="1:3" x14ac:dyDescent="0.2">
      <c r="A121144" s="1">
        <v>122650</v>
      </c>
      <c r="B121144" s="1" t="s">
        <v>120752</v>
      </c>
      <c r="C121144" s="1" t="s">
        <v>5</v>
      </c>
    </row>
    <row r="121145" spans="1:3" x14ac:dyDescent="0.2">
      <c r="A121145" s="1">
        <v>122651</v>
      </c>
      <c r="B121145" s="1" t="s">
        <v>120753</v>
      </c>
      <c r="C121145" s="1" t="s">
        <v>5</v>
      </c>
    </row>
    <row r="121146" spans="1:3" x14ac:dyDescent="0.2">
      <c r="A121146" s="1">
        <v>122652</v>
      </c>
      <c r="B121146" s="1" t="s">
        <v>120754</v>
      </c>
      <c r="C121146" s="1" t="s">
        <v>5</v>
      </c>
    </row>
    <row r="121147" spans="1:3" x14ac:dyDescent="0.2">
      <c r="A121147" s="1">
        <v>122653</v>
      </c>
      <c r="B121147" s="1" t="s">
        <v>120755</v>
      </c>
      <c r="C121147" s="1" t="s">
        <v>5</v>
      </c>
    </row>
    <row r="121148" spans="1:3" x14ac:dyDescent="0.2">
      <c r="A121148" s="1">
        <v>122654</v>
      </c>
      <c r="B121148" s="1" t="s">
        <v>120756</v>
      </c>
      <c r="C121148" s="1" t="s">
        <v>5</v>
      </c>
    </row>
    <row r="121149" spans="1:3" x14ac:dyDescent="0.2">
      <c r="A121149" s="1">
        <v>122655</v>
      </c>
      <c r="B121149" s="1" t="s">
        <v>120757</v>
      </c>
      <c r="C121149" s="1" t="s">
        <v>60</v>
      </c>
    </row>
    <row r="121150" spans="1:3" x14ac:dyDescent="0.2">
      <c r="A121150" s="1">
        <v>122656</v>
      </c>
      <c r="B121150" s="1" t="s">
        <v>120758</v>
      </c>
      <c r="C121150" s="1" t="s">
        <v>5</v>
      </c>
    </row>
    <row r="121151" spans="1:3" x14ac:dyDescent="0.2">
      <c r="A121151" s="1">
        <v>122657</v>
      </c>
      <c r="B121151" s="1" t="s">
        <v>120759</v>
      </c>
      <c r="C121151" s="1" t="s">
        <v>5</v>
      </c>
    </row>
    <row r="121152" spans="1:3" x14ac:dyDescent="0.2">
      <c r="A121152" s="1">
        <v>122658</v>
      </c>
      <c r="B121152" s="1" t="s">
        <v>120760</v>
      </c>
      <c r="C121152" s="1" t="s">
        <v>60</v>
      </c>
    </row>
    <row r="121153" spans="1:3" x14ac:dyDescent="0.2">
      <c r="A121153" s="1">
        <v>122659</v>
      </c>
      <c r="B121153" s="1" t="s">
        <v>120761</v>
      </c>
      <c r="C121153" s="1" t="s">
        <v>5</v>
      </c>
    </row>
    <row r="121154" spans="1:3" x14ac:dyDescent="0.2">
      <c r="A121154" s="1">
        <v>122660</v>
      </c>
      <c r="B121154" s="1" t="s">
        <v>120762</v>
      </c>
      <c r="C121154" s="1" t="s">
        <v>60</v>
      </c>
    </row>
    <row r="121155" spans="1:3" x14ac:dyDescent="0.2">
      <c r="A121155" s="1">
        <v>122661</v>
      </c>
      <c r="B121155" s="1" t="s">
        <v>120763</v>
      </c>
      <c r="C121155" s="1" t="s">
        <v>5</v>
      </c>
    </row>
    <row r="121156" spans="1:3" x14ac:dyDescent="0.2">
      <c r="A121156" s="1">
        <v>122662</v>
      </c>
      <c r="B121156" s="1" t="s">
        <v>120764</v>
      </c>
      <c r="C121156" s="1" t="s">
        <v>5</v>
      </c>
    </row>
    <row r="121157" spans="1:3" x14ac:dyDescent="0.2">
      <c r="A121157" s="1">
        <v>122663</v>
      </c>
      <c r="B121157" s="1" t="s">
        <v>120765</v>
      </c>
      <c r="C121157" s="1" t="s">
        <v>5</v>
      </c>
    </row>
    <row r="121158" spans="1:3" x14ac:dyDescent="0.2">
      <c r="A121158" s="1">
        <v>122664</v>
      </c>
      <c r="B121158" s="1" t="s">
        <v>120766</v>
      </c>
      <c r="C121158" s="1" t="s">
        <v>5</v>
      </c>
    </row>
    <row r="121159" spans="1:3" x14ac:dyDescent="0.2">
      <c r="A121159" s="1">
        <v>122665</v>
      </c>
      <c r="B121159" s="1" t="s">
        <v>120767</v>
      </c>
      <c r="C121159" s="1" t="s">
        <v>5</v>
      </c>
    </row>
    <row r="121160" spans="1:3" x14ac:dyDescent="0.2">
      <c r="A121160" s="1">
        <v>122676</v>
      </c>
      <c r="B121160" s="1" t="s">
        <v>120768</v>
      </c>
      <c r="C121160" s="1" t="s">
        <v>5</v>
      </c>
    </row>
    <row r="121161" spans="1:3" x14ac:dyDescent="0.2">
      <c r="A121161" s="1">
        <v>122677</v>
      </c>
      <c r="B121161" s="1" t="s">
        <v>120769</v>
      </c>
      <c r="C121161" s="1" t="s">
        <v>5</v>
      </c>
    </row>
    <row r="121162" spans="1:3" x14ac:dyDescent="0.2">
      <c r="A121162" s="1">
        <v>122679</v>
      </c>
      <c r="B121162" s="1" t="s">
        <v>120770</v>
      </c>
      <c r="C121162" s="1" t="s">
        <v>5</v>
      </c>
    </row>
    <row r="121163" spans="1:3" x14ac:dyDescent="0.2">
      <c r="A121163" s="1">
        <v>122680</v>
      </c>
      <c r="B121163" s="1" t="s">
        <v>120771</v>
      </c>
      <c r="C121163" s="1" t="s">
        <v>5</v>
      </c>
    </row>
    <row r="121164" spans="1:3" x14ac:dyDescent="0.2">
      <c r="A121164" s="1">
        <v>122681</v>
      </c>
      <c r="B121164" s="1" t="s">
        <v>120772</v>
      </c>
      <c r="C121164" s="1" t="s">
        <v>5</v>
      </c>
    </row>
    <row r="121165" spans="1:3" x14ac:dyDescent="0.2">
      <c r="A121165" s="1">
        <v>122682</v>
      </c>
      <c r="B121165" s="1" t="s">
        <v>120773</v>
      </c>
      <c r="C121165" s="1" t="s">
        <v>5</v>
      </c>
    </row>
    <row r="121166" spans="1:3" x14ac:dyDescent="0.2">
      <c r="A121166" s="1">
        <v>122683</v>
      </c>
      <c r="B121166" s="1" t="s">
        <v>120774</v>
      </c>
      <c r="C121166" s="1" t="s">
        <v>5</v>
      </c>
    </row>
    <row r="121167" spans="1:3" x14ac:dyDescent="0.2">
      <c r="A121167" s="1">
        <v>122684</v>
      </c>
      <c r="B121167" s="1" t="s">
        <v>120775</v>
      </c>
      <c r="C121167" s="1" t="s">
        <v>5</v>
      </c>
    </row>
    <row r="121168" spans="1:3" x14ac:dyDescent="0.2">
      <c r="A121168" s="1">
        <v>122685</v>
      </c>
      <c r="B121168" s="1" t="s">
        <v>120776</v>
      </c>
      <c r="C121168" s="1" t="s">
        <v>5</v>
      </c>
    </row>
    <row r="121169" spans="1:3" x14ac:dyDescent="0.2">
      <c r="A121169" s="1">
        <v>122686</v>
      </c>
      <c r="B121169" s="1" t="s">
        <v>120777</v>
      </c>
      <c r="C121169" s="1" t="s">
        <v>5</v>
      </c>
    </row>
    <row r="121170" spans="1:3" x14ac:dyDescent="0.2">
      <c r="A121170" s="1">
        <v>122687</v>
      </c>
      <c r="B121170" s="1" t="s">
        <v>120778</v>
      </c>
      <c r="C121170" s="1" t="s">
        <v>5</v>
      </c>
    </row>
    <row r="121171" spans="1:3" x14ac:dyDescent="0.2">
      <c r="A121171" s="1">
        <v>122688</v>
      </c>
      <c r="B121171" s="1" t="s">
        <v>120779</v>
      </c>
      <c r="C121171" s="1" t="s">
        <v>5</v>
      </c>
    </row>
    <row r="121172" spans="1:3" x14ac:dyDescent="0.2">
      <c r="A121172" s="1">
        <v>122689</v>
      </c>
      <c r="B121172" s="1" t="s">
        <v>120780</v>
      </c>
      <c r="C121172" s="1" t="s">
        <v>5</v>
      </c>
    </row>
    <row r="121173" spans="1:3" x14ac:dyDescent="0.2">
      <c r="A121173" s="1">
        <v>122690</v>
      </c>
      <c r="B121173" s="1" t="s">
        <v>120781</v>
      </c>
      <c r="C121173" s="1" t="s">
        <v>5</v>
      </c>
    </row>
    <row r="121174" spans="1:3" x14ac:dyDescent="0.2">
      <c r="A121174" s="1">
        <v>122691</v>
      </c>
      <c r="B121174" s="1" t="s">
        <v>120782</v>
      </c>
      <c r="C121174" s="1" t="s">
        <v>5</v>
      </c>
    </row>
    <row r="121175" spans="1:3" x14ac:dyDescent="0.2">
      <c r="A121175" s="1">
        <v>122692</v>
      </c>
      <c r="B121175" s="1" t="s">
        <v>120783</v>
      </c>
      <c r="C121175" s="1" t="s">
        <v>5</v>
      </c>
    </row>
    <row r="121176" spans="1:3" x14ac:dyDescent="0.2">
      <c r="A121176" s="1">
        <v>122693</v>
      </c>
      <c r="B121176" s="1" t="s">
        <v>120784</v>
      </c>
      <c r="C121176" s="1" t="s">
        <v>5</v>
      </c>
    </row>
    <row r="121177" spans="1:3" x14ac:dyDescent="0.2">
      <c r="A121177" s="1">
        <v>122695</v>
      </c>
      <c r="B121177" s="1" t="s">
        <v>120785</v>
      </c>
      <c r="C121177" s="1" t="s">
        <v>5</v>
      </c>
    </row>
    <row r="121178" spans="1:3" x14ac:dyDescent="0.2">
      <c r="A121178" s="1">
        <v>122696</v>
      </c>
      <c r="B121178" s="1" t="s">
        <v>120786</v>
      </c>
      <c r="C121178" s="1" t="s">
        <v>5</v>
      </c>
    </row>
    <row r="121179" spans="1:3" x14ac:dyDescent="0.2">
      <c r="A121179" s="1">
        <v>122697</v>
      </c>
      <c r="B121179" s="1" t="s">
        <v>120787</v>
      </c>
      <c r="C121179" s="1" t="s">
        <v>60</v>
      </c>
    </row>
    <row r="121180" spans="1:3" x14ac:dyDescent="0.2">
      <c r="A121180" s="1">
        <v>122698</v>
      </c>
      <c r="B121180" s="1" t="s">
        <v>120788</v>
      </c>
      <c r="C121180" s="1" t="s">
        <v>5</v>
      </c>
    </row>
    <row r="121181" spans="1:3" x14ac:dyDescent="0.2">
      <c r="A121181" s="1">
        <v>122699</v>
      </c>
      <c r="B121181" s="1" t="s">
        <v>120789</v>
      </c>
      <c r="C121181" s="1" t="s">
        <v>5</v>
      </c>
    </row>
    <row r="121182" spans="1:3" x14ac:dyDescent="0.2">
      <c r="A121182" s="1">
        <v>122700</v>
      </c>
      <c r="B121182" s="1" t="s">
        <v>120790</v>
      </c>
      <c r="C121182" s="1" t="s">
        <v>5</v>
      </c>
    </row>
    <row r="121183" spans="1:3" x14ac:dyDescent="0.2">
      <c r="A121183" s="1">
        <v>122701</v>
      </c>
      <c r="B121183" s="1" t="s">
        <v>120791</v>
      </c>
      <c r="C121183" s="1" t="s">
        <v>5</v>
      </c>
    </row>
    <row r="121184" spans="1:3" x14ac:dyDescent="0.2">
      <c r="A121184" s="1">
        <v>122702</v>
      </c>
      <c r="B121184" s="1" t="s">
        <v>120792</v>
      </c>
      <c r="C121184" s="1" t="s">
        <v>5</v>
      </c>
    </row>
    <row r="121185" spans="1:3" x14ac:dyDescent="0.2">
      <c r="A121185" s="1">
        <v>122703</v>
      </c>
      <c r="B121185" s="1" t="s">
        <v>120793</v>
      </c>
      <c r="C121185" s="1" t="s">
        <v>5</v>
      </c>
    </row>
    <row r="121186" spans="1:3" x14ac:dyDescent="0.2">
      <c r="A121186" s="1">
        <v>122704</v>
      </c>
      <c r="B121186" s="1" t="s">
        <v>120794</v>
      </c>
      <c r="C121186" s="1" t="s">
        <v>5</v>
      </c>
    </row>
    <row r="121187" spans="1:3" x14ac:dyDescent="0.2">
      <c r="A121187" s="1">
        <v>122705</v>
      </c>
      <c r="B121187" s="1" t="s">
        <v>120795</v>
      </c>
      <c r="C121187" s="1" t="s">
        <v>60</v>
      </c>
    </row>
    <row r="121188" spans="1:3" x14ac:dyDescent="0.2">
      <c r="A121188" s="1">
        <v>122716</v>
      </c>
      <c r="B121188" s="1" t="s">
        <v>120796</v>
      </c>
      <c r="C121188" s="1" t="s">
        <v>5</v>
      </c>
    </row>
    <row r="121189" spans="1:3" x14ac:dyDescent="0.2">
      <c r="A121189" s="1">
        <v>122717</v>
      </c>
      <c r="B121189" s="1" t="s">
        <v>120797</v>
      </c>
      <c r="C121189" s="1" t="s">
        <v>5</v>
      </c>
    </row>
    <row r="121190" spans="1:3" x14ac:dyDescent="0.2">
      <c r="A121190" s="1">
        <v>122718</v>
      </c>
      <c r="B121190" s="1" t="s">
        <v>120798</v>
      </c>
      <c r="C121190" s="1" t="s">
        <v>5</v>
      </c>
    </row>
    <row r="121191" spans="1:3" x14ac:dyDescent="0.2">
      <c r="A121191" s="1">
        <v>122719</v>
      </c>
      <c r="B121191" s="1" t="s">
        <v>120799</v>
      </c>
      <c r="C121191" s="1" t="s">
        <v>5</v>
      </c>
    </row>
    <row r="121192" spans="1:3" x14ac:dyDescent="0.2">
      <c r="A121192" s="1">
        <v>122720</v>
      </c>
      <c r="B121192" s="1" t="s">
        <v>120800</v>
      </c>
      <c r="C121192" s="1" t="s">
        <v>5</v>
      </c>
    </row>
    <row r="121193" spans="1:3" x14ac:dyDescent="0.2">
      <c r="A121193" s="1">
        <v>122721</v>
      </c>
      <c r="B121193" s="1" t="s">
        <v>120801</v>
      </c>
      <c r="C121193" s="1" t="s">
        <v>5</v>
      </c>
    </row>
    <row r="121194" spans="1:3" x14ac:dyDescent="0.2">
      <c r="A121194" s="1">
        <v>122722</v>
      </c>
      <c r="B121194" s="1" t="s">
        <v>120802</v>
      </c>
      <c r="C121194" s="1" t="s">
        <v>5</v>
      </c>
    </row>
    <row r="121195" spans="1:3" x14ac:dyDescent="0.2">
      <c r="A121195" s="1">
        <v>122723</v>
      </c>
      <c r="B121195" s="1" t="s">
        <v>120803</v>
      </c>
      <c r="C121195" s="1" t="s">
        <v>5</v>
      </c>
    </row>
    <row r="121196" spans="1:3" x14ac:dyDescent="0.2">
      <c r="A121196" s="1">
        <v>122724</v>
      </c>
      <c r="B121196" s="1" t="s">
        <v>120804</v>
      </c>
      <c r="C121196" s="1" t="s">
        <v>5</v>
      </c>
    </row>
    <row r="121197" spans="1:3" x14ac:dyDescent="0.2">
      <c r="A121197" s="1">
        <v>122725</v>
      </c>
      <c r="B121197" s="1" t="s">
        <v>120805</v>
      </c>
      <c r="C121197" s="1" t="s">
        <v>5</v>
      </c>
    </row>
    <row r="121198" spans="1:3" x14ac:dyDescent="0.2">
      <c r="A121198" s="1">
        <v>122737</v>
      </c>
      <c r="B121198" s="1" t="s">
        <v>120806</v>
      </c>
      <c r="C121198" s="1" t="s">
        <v>5</v>
      </c>
    </row>
    <row r="121199" spans="1:3" x14ac:dyDescent="0.2">
      <c r="A121199" s="1">
        <v>122738</v>
      </c>
      <c r="B121199" s="1" t="s">
        <v>120807</v>
      </c>
      <c r="C121199" s="1" t="s">
        <v>5</v>
      </c>
    </row>
    <row r="121200" spans="1:3" x14ac:dyDescent="0.2">
      <c r="A121200" s="1">
        <v>122739</v>
      </c>
      <c r="B121200" s="1" t="s">
        <v>120808</v>
      </c>
      <c r="C121200" s="1" t="s">
        <v>5</v>
      </c>
    </row>
    <row r="121201" spans="1:3" x14ac:dyDescent="0.2">
      <c r="A121201" s="1">
        <v>122740</v>
      </c>
      <c r="B121201" s="1" t="s">
        <v>120809</v>
      </c>
      <c r="C121201" s="1" t="s">
        <v>5</v>
      </c>
    </row>
    <row r="121202" spans="1:3" x14ac:dyDescent="0.2">
      <c r="A121202" s="1">
        <v>122741</v>
      </c>
      <c r="B121202" s="1" t="s">
        <v>120810</v>
      </c>
      <c r="C121202" s="1" t="s">
        <v>5</v>
      </c>
    </row>
    <row r="121203" spans="1:3" x14ac:dyDescent="0.2">
      <c r="A121203" s="1">
        <v>122742</v>
      </c>
      <c r="B121203" s="1" t="s">
        <v>120811</v>
      </c>
      <c r="C121203" s="1" t="s">
        <v>5</v>
      </c>
    </row>
    <row r="121204" spans="1:3" x14ac:dyDescent="0.2">
      <c r="A121204" s="1">
        <v>122743</v>
      </c>
      <c r="B121204" s="1" t="s">
        <v>120812</v>
      </c>
      <c r="C121204" s="1" t="s">
        <v>5</v>
      </c>
    </row>
    <row r="121205" spans="1:3" x14ac:dyDescent="0.2">
      <c r="A121205" s="1">
        <v>122744</v>
      </c>
      <c r="B121205" s="1" t="s">
        <v>120813</v>
      </c>
      <c r="C121205" s="1" t="s">
        <v>5</v>
      </c>
    </row>
    <row r="121206" spans="1:3" x14ac:dyDescent="0.2">
      <c r="A121206" s="1">
        <v>122745</v>
      </c>
      <c r="B121206" s="1" t="s">
        <v>120814</v>
      </c>
      <c r="C121206" s="1" t="s">
        <v>5</v>
      </c>
    </row>
    <row r="121207" spans="1:3" x14ac:dyDescent="0.2">
      <c r="A121207" s="1">
        <v>122756</v>
      </c>
      <c r="B121207" s="1" t="s">
        <v>120815</v>
      </c>
      <c r="C121207" s="1" t="s">
        <v>5</v>
      </c>
    </row>
    <row r="121208" spans="1:3" x14ac:dyDescent="0.2">
      <c r="A121208" s="1">
        <v>122757</v>
      </c>
      <c r="B121208" s="1" t="s">
        <v>120816</v>
      </c>
      <c r="C121208" s="1" t="s">
        <v>60</v>
      </c>
    </row>
    <row r="121209" spans="1:3" x14ac:dyDescent="0.2">
      <c r="A121209" s="1">
        <v>122758</v>
      </c>
      <c r="B121209" s="1" t="s">
        <v>120817</v>
      </c>
      <c r="C121209" s="1" t="s">
        <v>5</v>
      </c>
    </row>
    <row r="121210" spans="1:3" x14ac:dyDescent="0.2">
      <c r="A121210" s="1">
        <v>122759</v>
      </c>
      <c r="B121210" s="1" t="s">
        <v>120818</v>
      </c>
      <c r="C121210" s="1" t="s">
        <v>5</v>
      </c>
    </row>
    <row r="121211" spans="1:3" x14ac:dyDescent="0.2">
      <c r="A121211" s="1">
        <v>122760</v>
      </c>
      <c r="B121211" s="1" t="s">
        <v>120819</v>
      </c>
      <c r="C121211" s="1" t="s">
        <v>5</v>
      </c>
    </row>
    <row r="121212" spans="1:3" x14ac:dyDescent="0.2">
      <c r="A121212" s="1">
        <v>122761</v>
      </c>
      <c r="B121212" s="1" t="s">
        <v>120820</v>
      </c>
      <c r="C121212" s="1" t="s">
        <v>5</v>
      </c>
    </row>
    <row r="121213" spans="1:3" x14ac:dyDescent="0.2">
      <c r="A121213" s="1">
        <v>122762</v>
      </c>
      <c r="B121213" s="1" t="s">
        <v>120821</v>
      </c>
      <c r="C121213" s="1" t="s">
        <v>5</v>
      </c>
    </row>
    <row r="121214" spans="1:3" x14ac:dyDescent="0.2">
      <c r="A121214" s="1">
        <v>122763</v>
      </c>
      <c r="B121214" s="1" t="s">
        <v>120822</v>
      </c>
      <c r="C121214" s="1" t="s">
        <v>5</v>
      </c>
    </row>
    <row r="121215" spans="1:3" x14ac:dyDescent="0.2">
      <c r="A121215" s="1">
        <v>122764</v>
      </c>
      <c r="B121215" s="1" t="s">
        <v>120823</v>
      </c>
      <c r="C121215" s="1" t="s">
        <v>60</v>
      </c>
    </row>
    <row r="121216" spans="1:3" x14ac:dyDescent="0.2">
      <c r="A121216" s="1">
        <v>122765</v>
      </c>
      <c r="B121216" s="1" t="s">
        <v>120824</v>
      </c>
      <c r="C121216" s="1" t="s">
        <v>60</v>
      </c>
    </row>
    <row r="121217" spans="1:3" x14ac:dyDescent="0.2">
      <c r="A121217" s="1">
        <v>122766</v>
      </c>
      <c r="B121217" s="1" t="s">
        <v>120825</v>
      </c>
      <c r="C121217" s="1" t="s">
        <v>5</v>
      </c>
    </row>
    <row r="121218" spans="1:3" x14ac:dyDescent="0.2">
      <c r="A121218" s="1">
        <v>122767</v>
      </c>
      <c r="B121218" s="1" t="s">
        <v>120826</v>
      </c>
      <c r="C121218" s="1" t="s">
        <v>5</v>
      </c>
    </row>
    <row r="121219" spans="1:3" x14ac:dyDescent="0.2">
      <c r="A121219" s="1">
        <v>122768</v>
      </c>
      <c r="B121219" s="1" t="s">
        <v>120827</v>
      </c>
      <c r="C121219" s="1" t="s">
        <v>5</v>
      </c>
    </row>
    <row r="121220" spans="1:3" x14ac:dyDescent="0.2">
      <c r="A121220" s="1">
        <v>122769</v>
      </c>
      <c r="B121220" s="1" t="s">
        <v>120828</v>
      </c>
      <c r="C121220" s="1" t="s">
        <v>5</v>
      </c>
    </row>
    <row r="121221" spans="1:3" x14ac:dyDescent="0.2">
      <c r="A121221" s="1">
        <v>122770</v>
      </c>
      <c r="B121221" s="1" t="s">
        <v>120829</v>
      </c>
      <c r="C121221" s="1" t="s">
        <v>5</v>
      </c>
    </row>
    <row r="121222" spans="1:3" x14ac:dyDescent="0.2">
      <c r="A121222" s="1">
        <v>122771</v>
      </c>
      <c r="B121222" s="1" t="s">
        <v>120830</v>
      </c>
      <c r="C121222" s="1" t="s">
        <v>5</v>
      </c>
    </row>
    <row r="121223" spans="1:3" x14ac:dyDescent="0.2">
      <c r="A121223" s="1">
        <v>122772</v>
      </c>
      <c r="B121223" s="1" t="s">
        <v>120831</v>
      </c>
      <c r="C121223" s="1" t="s">
        <v>5</v>
      </c>
    </row>
    <row r="121224" spans="1:3" x14ac:dyDescent="0.2">
      <c r="A121224" s="1">
        <v>122773</v>
      </c>
      <c r="B121224" s="1" t="s">
        <v>120832</v>
      </c>
      <c r="C121224" s="1" t="s">
        <v>5</v>
      </c>
    </row>
    <row r="121225" spans="1:3" x14ac:dyDescent="0.2">
      <c r="A121225" s="1">
        <v>122774</v>
      </c>
      <c r="B121225" s="1" t="s">
        <v>120833</v>
      </c>
      <c r="C121225" s="1" t="s">
        <v>5</v>
      </c>
    </row>
    <row r="121226" spans="1:3" x14ac:dyDescent="0.2">
      <c r="A121226" s="1">
        <v>122775</v>
      </c>
      <c r="B121226" s="1" t="s">
        <v>120834</v>
      </c>
      <c r="C121226" s="1" t="s">
        <v>5</v>
      </c>
    </row>
    <row r="121227" spans="1:3" x14ac:dyDescent="0.2">
      <c r="A121227" s="1">
        <v>122776</v>
      </c>
      <c r="B121227" s="1" t="s">
        <v>120835</v>
      </c>
      <c r="C121227" s="1" t="s">
        <v>5</v>
      </c>
    </row>
    <row r="121228" spans="1:3" x14ac:dyDescent="0.2">
      <c r="A121228" s="1">
        <v>122777</v>
      </c>
      <c r="B121228" s="1" t="s">
        <v>120836</v>
      </c>
      <c r="C121228" s="1" t="s">
        <v>5</v>
      </c>
    </row>
    <row r="121229" spans="1:3" x14ac:dyDescent="0.2">
      <c r="A121229" s="1">
        <v>122778</v>
      </c>
      <c r="B121229" s="1" t="s">
        <v>120837</v>
      </c>
      <c r="C121229" s="1" t="s">
        <v>5</v>
      </c>
    </row>
    <row r="121230" spans="1:3" x14ac:dyDescent="0.2">
      <c r="A121230" s="1">
        <v>122779</v>
      </c>
      <c r="B121230" s="1" t="s">
        <v>120838</v>
      </c>
      <c r="C121230" s="1" t="s">
        <v>5</v>
      </c>
    </row>
    <row r="121231" spans="1:3" x14ac:dyDescent="0.2">
      <c r="A121231" s="1">
        <v>122780</v>
      </c>
      <c r="B121231" s="1" t="s">
        <v>120839</v>
      </c>
      <c r="C121231" s="1" t="s">
        <v>5</v>
      </c>
    </row>
    <row r="121232" spans="1:3" x14ac:dyDescent="0.2">
      <c r="A121232" s="1">
        <v>122781</v>
      </c>
      <c r="B121232" s="1" t="s">
        <v>120840</v>
      </c>
      <c r="C121232" s="1" t="s">
        <v>5</v>
      </c>
    </row>
    <row r="121233" spans="1:3" x14ac:dyDescent="0.2">
      <c r="A121233" s="1">
        <v>122782</v>
      </c>
      <c r="B121233" s="1" t="s">
        <v>120841</v>
      </c>
      <c r="C121233" s="1" t="s">
        <v>5</v>
      </c>
    </row>
    <row r="121234" spans="1:3" x14ac:dyDescent="0.2">
      <c r="A121234" s="1">
        <v>122783</v>
      </c>
      <c r="B121234" s="1" t="s">
        <v>120842</v>
      </c>
      <c r="C121234" s="1" t="s">
        <v>5</v>
      </c>
    </row>
    <row r="121235" spans="1:3" x14ac:dyDescent="0.2">
      <c r="A121235" s="1">
        <v>122784</v>
      </c>
      <c r="B121235" s="1" t="s">
        <v>120843</v>
      </c>
      <c r="C121235" s="1" t="s">
        <v>5</v>
      </c>
    </row>
    <row r="121236" spans="1:3" x14ac:dyDescent="0.2">
      <c r="A121236" s="1">
        <v>122785</v>
      </c>
      <c r="B121236" s="1" t="s">
        <v>120844</v>
      </c>
      <c r="C121236" s="1" t="s">
        <v>5</v>
      </c>
    </row>
    <row r="121237" spans="1:3" x14ac:dyDescent="0.2">
      <c r="A121237" s="1">
        <v>122787</v>
      </c>
      <c r="B121237" s="1" t="s">
        <v>120845</v>
      </c>
      <c r="C121237" s="1" t="s">
        <v>5</v>
      </c>
    </row>
    <row r="121238" spans="1:3" x14ac:dyDescent="0.2">
      <c r="A121238" s="1">
        <v>122788</v>
      </c>
      <c r="B121238" s="1" t="s">
        <v>120846</v>
      </c>
      <c r="C121238" s="1" t="s">
        <v>5</v>
      </c>
    </row>
    <row r="121239" spans="1:3" x14ac:dyDescent="0.2">
      <c r="A121239" s="1">
        <v>122789</v>
      </c>
      <c r="B121239" s="1" t="s">
        <v>120847</v>
      </c>
      <c r="C121239" s="1" t="s">
        <v>5</v>
      </c>
    </row>
    <row r="121240" spans="1:3" x14ac:dyDescent="0.2">
      <c r="A121240" s="1">
        <v>122790</v>
      </c>
      <c r="B121240" s="1" t="s">
        <v>120848</v>
      </c>
      <c r="C121240" s="1" t="s">
        <v>5</v>
      </c>
    </row>
    <row r="121241" spans="1:3" x14ac:dyDescent="0.2">
      <c r="A121241" s="1">
        <v>122791</v>
      </c>
      <c r="B121241" s="1" t="s">
        <v>120849</v>
      </c>
      <c r="C121241" s="1" t="s">
        <v>5</v>
      </c>
    </row>
    <row r="121242" spans="1:3" x14ac:dyDescent="0.2">
      <c r="A121242" s="1">
        <v>122792</v>
      </c>
      <c r="B121242" s="1" t="s">
        <v>120850</v>
      </c>
      <c r="C121242" s="1" t="s">
        <v>5</v>
      </c>
    </row>
    <row r="121243" spans="1:3" x14ac:dyDescent="0.2">
      <c r="A121243" s="1">
        <v>122793</v>
      </c>
      <c r="B121243" s="1" t="s">
        <v>120851</v>
      </c>
      <c r="C121243" s="1" t="s">
        <v>5</v>
      </c>
    </row>
    <row r="121244" spans="1:3" x14ac:dyDescent="0.2">
      <c r="A121244" s="1">
        <v>122794</v>
      </c>
      <c r="B121244" s="1" t="s">
        <v>120852</v>
      </c>
      <c r="C121244" s="1" t="s">
        <v>5</v>
      </c>
    </row>
    <row r="121245" spans="1:3" x14ac:dyDescent="0.2">
      <c r="A121245" s="1">
        <v>122795</v>
      </c>
      <c r="B121245" s="1" t="s">
        <v>120853</v>
      </c>
      <c r="C121245" s="1" t="s">
        <v>5</v>
      </c>
    </row>
    <row r="121246" spans="1:3" x14ac:dyDescent="0.2">
      <c r="A121246" s="1">
        <v>122807</v>
      </c>
      <c r="B121246" s="1" t="s">
        <v>120854</v>
      </c>
      <c r="C121246" s="1" t="s">
        <v>5</v>
      </c>
    </row>
    <row r="121247" spans="1:3" x14ac:dyDescent="0.2">
      <c r="A121247" s="1">
        <v>122808</v>
      </c>
      <c r="B121247" s="1" t="s">
        <v>120855</v>
      </c>
      <c r="C121247" s="1" t="s">
        <v>60</v>
      </c>
    </row>
    <row r="121248" spans="1:3" x14ac:dyDescent="0.2">
      <c r="A121248" s="1">
        <v>122809</v>
      </c>
      <c r="B121248" s="1" t="s">
        <v>120856</v>
      </c>
      <c r="C121248" s="1" t="s">
        <v>5</v>
      </c>
    </row>
    <row r="121249" spans="1:3" x14ac:dyDescent="0.2">
      <c r="A121249" s="1">
        <v>122810</v>
      </c>
      <c r="B121249" s="1" t="s">
        <v>120857</v>
      </c>
      <c r="C121249" s="1" t="s">
        <v>5</v>
      </c>
    </row>
    <row r="121250" spans="1:3" x14ac:dyDescent="0.2">
      <c r="A121250" s="1">
        <v>122811</v>
      </c>
      <c r="B121250" s="1" t="s">
        <v>120858</v>
      </c>
      <c r="C121250" s="1" t="s">
        <v>5</v>
      </c>
    </row>
    <row r="121251" spans="1:3" x14ac:dyDescent="0.2">
      <c r="A121251" s="1">
        <v>122812</v>
      </c>
      <c r="B121251" s="1" t="s">
        <v>120859</v>
      </c>
      <c r="C121251" s="1" t="s">
        <v>5</v>
      </c>
    </row>
    <row r="121252" spans="1:3" x14ac:dyDescent="0.2">
      <c r="A121252" s="1">
        <v>122814</v>
      </c>
      <c r="B121252" s="1" t="s">
        <v>120860</v>
      </c>
      <c r="C121252" s="1" t="s">
        <v>5</v>
      </c>
    </row>
    <row r="121253" spans="1:3" x14ac:dyDescent="0.2">
      <c r="A121253" s="1">
        <v>122815</v>
      </c>
      <c r="B121253" s="1" t="s">
        <v>120861</v>
      </c>
      <c r="C121253" s="1" t="s">
        <v>5</v>
      </c>
    </row>
    <row r="121254" spans="1:3" x14ac:dyDescent="0.2">
      <c r="A121254" s="1">
        <v>122816</v>
      </c>
      <c r="B121254" s="1" t="s">
        <v>120862</v>
      </c>
      <c r="C121254" s="1" t="s">
        <v>5</v>
      </c>
    </row>
    <row r="121255" spans="1:3" x14ac:dyDescent="0.2">
      <c r="A121255" s="1">
        <v>122817</v>
      </c>
      <c r="B121255" s="1" t="s">
        <v>120863</v>
      </c>
      <c r="C121255" s="1" t="s">
        <v>5</v>
      </c>
    </row>
    <row r="121256" spans="1:3" x14ac:dyDescent="0.2">
      <c r="A121256" s="1">
        <v>122818</v>
      </c>
      <c r="B121256" s="1" t="s">
        <v>120864</v>
      </c>
      <c r="C121256" s="1" t="s">
        <v>5</v>
      </c>
    </row>
    <row r="121257" spans="1:3" x14ac:dyDescent="0.2">
      <c r="A121257" s="1">
        <v>122819</v>
      </c>
      <c r="B121257" s="1" t="s">
        <v>120865</v>
      </c>
      <c r="C121257" s="1" t="s">
        <v>5</v>
      </c>
    </row>
    <row r="121258" spans="1:3" x14ac:dyDescent="0.2">
      <c r="A121258" s="1">
        <v>122820</v>
      </c>
      <c r="B121258" s="1" t="s">
        <v>120866</v>
      </c>
      <c r="C121258" s="1" t="s">
        <v>5</v>
      </c>
    </row>
    <row r="121259" spans="1:3" x14ac:dyDescent="0.2">
      <c r="A121259" s="1">
        <v>122822</v>
      </c>
      <c r="B121259" s="1" t="s">
        <v>120867</v>
      </c>
      <c r="C121259" s="1" t="s">
        <v>5</v>
      </c>
    </row>
    <row r="121260" spans="1:3" x14ac:dyDescent="0.2">
      <c r="A121260" s="1">
        <v>122823</v>
      </c>
      <c r="B121260" s="1" t="s">
        <v>120868</v>
      </c>
      <c r="C121260" s="1" t="s">
        <v>60</v>
      </c>
    </row>
    <row r="121261" spans="1:3" x14ac:dyDescent="0.2">
      <c r="A121261" s="1">
        <v>122824</v>
      </c>
      <c r="B121261" s="1" t="s">
        <v>120869</v>
      </c>
      <c r="C121261" s="1" t="s">
        <v>5</v>
      </c>
    </row>
    <row r="121262" spans="1:3" x14ac:dyDescent="0.2">
      <c r="A121262" s="1">
        <v>122825</v>
      </c>
      <c r="B121262" s="1" t="s">
        <v>120870</v>
      </c>
      <c r="C121262" s="1" t="s">
        <v>5</v>
      </c>
    </row>
    <row r="121263" spans="1:3" x14ac:dyDescent="0.2">
      <c r="A121263" s="1">
        <v>122826</v>
      </c>
      <c r="B121263" s="1" t="s">
        <v>120871</v>
      </c>
      <c r="C121263" s="1" t="s">
        <v>5</v>
      </c>
    </row>
    <row r="121264" spans="1:3" x14ac:dyDescent="0.2">
      <c r="A121264" s="1">
        <v>122827</v>
      </c>
      <c r="B121264" s="1" t="s">
        <v>120872</v>
      </c>
      <c r="C121264" s="1" t="s">
        <v>5</v>
      </c>
    </row>
    <row r="121265" spans="1:3" x14ac:dyDescent="0.2">
      <c r="A121265" s="1">
        <v>122829</v>
      </c>
      <c r="B121265" s="1" t="s">
        <v>120873</v>
      </c>
      <c r="C121265" s="1" t="s">
        <v>5</v>
      </c>
    </row>
    <row r="121266" spans="1:3" x14ac:dyDescent="0.2">
      <c r="A121266" s="1">
        <v>122830</v>
      </c>
      <c r="B121266" s="1" t="s">
        <v>120874</v>
      </c>
      <c r="C121266" s="1" t="s">
        <v>5</v>
      </c>
    </row>
    <row r="121267" spans="1:3" x14ac:dyDescent="0.2">
      <c r="A121267" s="1">
        <v>122831</v>
      </c>
      <c r="B121267" s="1" t="s">
        <v>120875</v>
      </c>
      <c r="C121267" s="1" t="s">
        <v>5</v>
      </c>
    </row>
    <row r="121268" spans="1:3" x14ac:dyDescent="0.2">
      <c r="A121268" s="1">
        <v>122832</v>
      </c>
      <c r="B121268" s="1" t="s">
        <v>120876</v>
      </c>
      <c r="C121268" s="1" t="s">
        <v>5</v>
      </c>
    </row>
    <row r="121269" spans="1:3" x14ac:dyDescent="0.2">
      <c r="A121269" s="1">
        <v>122833</v>
      </c>
      <c r="B121269" s="1" t="s">
        <v>120877</v>
      </c>
      <c r="C121269" s="1" t="s">
        <v>5</v>
      </c>
    </row>
    <row r="121270" spans="1:3" x14ac:dyDescent="0.2">
      <c r="A121270" s="1">
        <v>122834</v>
      </c>
      <c r="B121270" s="1" t="s">
        <v>120878</v>
      </c>
      <c r="C121270" s="1" t="s">
        <v>5</v>
      </c>
    </row>
    <row r="121271" spans="1:3" x14ac:dyDescent="0.2">
      <c r="A121271" s="1">
        <v>122835</v>
      </c>
      <c r="B121271" s="1" t="s">
        <v>120879</v>
      </c>
      <c r="C121271" s="1" t="s">
        <v>5</v>
      </c>
    </row>
    <row r="121272" spans="1:3" x14ac:dyDescent="0.2">
      <c r="A121272" s="1">
        <v>122846</v>
      </c>
      <c r="B121272" s="1" t="s">
        <v>120880</v>
      </c>
      <c r="C121272" s="1" t="s">
        <v>5</v>
      </c>
    </row>
    <row r="121273" spans="1:3" x14ac:dyDescent="0.2">
      <c r="A121273" s="1">
        <v>122847</v>
      </c>
      <c r="B121273" s="1" t="s">
        <v>120881</v>
      </c>
      <c r="C121273" s="1" t="s">
        <v>5</v>
      </c>
    </row>
    <row r="121274" spans="1:3" x14ac:dyDescent="0.2">
      <c r="A121274" s="1">
        <v>122848</v>
      </c>
      <c r="B121274" s="1" t="s">
        <v>120882</v>
      </c>
      <c r="C121274" s="1" t="s">
        <v>5</v>
      </c>
    </row>
    <row r="121275" spans="1:3" x14ac:dyDescent="0.2">
      <c r="A121275" s="1">
        <v>122849</v>
      </c>
      <c r="B121275" s="1" t="s">
        <v>120883</v>
      </c>
      <c r="C121275" s="1" t="s">
        <v>5</v>
      </c>
    </row>
    <row r="121276" spans="1:3" x14ac:dyDescent="0.2">
      <c r="A121276" s="1">
        <v>122850</v>
      </c>
      <c r="B121276" s="1" t="s">
        <v>120884</v>
      </c>
      <c r="C121276" s="1" t="s">
        <v>5</v>
      </c>
    </row>
    <row r="121277" spans="1:3" x14ac:dyDescent="0.2">
      <c r="A121277" s="1">
        <v>122851</v>
      </c>
      <c r="B121277" s="1" t="s">
        <v>120885</v>
      </c>
      <c r="C121277" s="1" t="s">
        <v>5</v>
      </c>
    </row>
    <row r="121278" spans="1:3" x14ac:dyDescent="0.2">
      <c r="A121278" s="1">
        <v>122852</v>
      </c>
      <c r="B121278" s="1" t="s">
        <v>120886</v>
      </c>
      <c r="C121278" s="1" t="s">
        <v>5</v>
      </c>
    </row>
    <row r="121279" spans="1:3" x14ac:dyDescent="0.2">
      <c r="A121279" s="1">
        <v>122853</v>
      </c>
      <c r="B121279" s="1" t="s">
        <v>120887</v>
      </c>
      <c r="C121279" s="1" t="s">
        <v>5</v>
      </c>
    </row>
    <row r="121280" spans="1:3" x14ac:dyDescent="0.2">
      <c r="A121280" s="1">
        <v>122854</v>
      </c>
      <c r="B121280" s="1" t="s">
        <v>120888</v>
      </c>
      <c r="C121280" s="1" t="s">
        <v>5</v>
      </c>
    </row>
    <row r="121281" spans="1:3" x14ac:dyDescent="0.2">
      <c r="A121281" s="1">
        <v>122855</v>
      </c>
      <c r="B121281" s="1" t="s">
        <v>120889</v>
      </c>
      <c r="C121281" s="1" t="s">
        <v>5</v>
      </c>
    </row>
    <row r="121282" spans="1:3" x14ac:dyDescent="0.2">
      <c r="A121282" s="1">
        <v>122856</v>
      </c>
      <c r="B121282" s="1" t="s">
        <v>120890</v>
      </c>
      <c r="C121282" s="1" t="s">
        <v>5</v>
      </c>
    </row>
    <row r="121283" spans="1:3" x14ac:dyDescent="0.2">
      <c r="A121283" s="1">
        <v>122859</v>
      </c>
      <c r="B121283" s="1" t="s">
        <v>120891</v>
      </c>
      <c r="C121283" s="1" t="s">
        <v>5</v>
      </c>
    </row>
    <row r="121284" spans="1:3" x14ac:dyDescent="0.2">
      <c r="A121284" s="1">
        <v>122860</v>
      </c>
      <c r="B121284" s="1" t="s">
        <v>120892</v>
      </c>
      <c r="C121284" s="1" t="s">
        <v>60</v>
      </c>
    </row>
    <row r="121285" spans="1:3" x14ac:dyDescent="0.2">
      <c r="A121285" s="1">
        <v>122861</v>
      </c>
      <c r="B121285" s="1" t="s">
        <v>120893</v>
      </c>
      <c r="C121285" s="1" t="s">
        <v>5</v>
      </c>
    </row>
    <row r="121286" spans="1:3" x14ac:dyDescent="0.2">
      <c r="A121286" s="1">
        <v>122862</v>
      </c>
      <c r="B121286" s="1" t="s">
        <v>120894</v>
      </c>
      <c r="C121286" s="1" t="s">
        <v>5</v>
      </c>
    </row>
    <row r="121287" spans="1:3" x14ac:dyDescent="0.2">
      <c r="A121287" s="1">
        <v>122863</v>
      </c>
      <c r="B121287" s="1" t="s">
        <v>120895</v>
      </c>
      <c r="C121287" s="1" t="s">
        <v>60</v>
      </c>
    </row>
    <row r="121288" spans="1:3" x14ac:dyDescent="0.2">
      <c r="A121288" s="1">
        <v>122864</v>
      </c>
      <c r="B121288" s="1" t="s">
        <v>120896</v>
      </c>
      <c r="C121288" s="1" t="s">
        <v>5</v>
      </c>
    </row>
    <row r="121289" spans="1:3" x14ac:dyDescent="0.2">
      <c r="A121289" s="1">
        <v>122865</v>
      </c>
      <c r="B121289" s="1" t="s">
        <v>120897</v>
      </c>
      <c r="C121289" s="1" t="s">
        <v>5</v>
      </c>
    </row>
    <row r="121290" spans="1:3" x14ac:dyDescent="0.2">
      <c r="A121290" s="1">
        <v>122866</v>
      </c>
      <c r="B121290" s="1" t="s">
        <v>120898</v>
      </c>
      <c r="C121290" s="1" t="s">
        <v>5</v>
      </c>
    </row>
    <row r="121291" spans="1:3" x14ac:dyDescent="0.2">
      <c r="A121291" s="1">
        <v>122867</v>
      </c>
      <c r="B121291" s="1" t="s">
        <v>120899</v>
      </c>
      <c r="C121291" s="1" t="s">
        <v>5</v>
      </c>
    </row>
    <row r="121292" spans="1:3" x14ac:dyDescent="0.2">
      <c r="A121292" s="1">
        <v>122868</v>
      </c>
      <c r="B121292" s="1" t="s">
        <v>120900</v>
      </c>
      <c r="C121292" s="1" t="s">
        <v>60</v>
      </c>
    </row>
    <row r="121293" spans="1:3" x14ac:dyDescent="0.2">
      <c r="A121293" s="1">
        <v>122869</v>
      </c>
      <c r="B121293" s="1" t="s">
        <v>120901</v>
      </c>
      <c r="C121293" s="1" t="s">
        <v>5</v>
      </c>
    </row>
    <row r="121294" spans="1:3" x14ac:dyDescent="0.2">
      <c r="A121294" s="1">
        <v>122870</v>
      </c>
      <c r="B121294" s="1" t="s">
        <v>120902</v>
      </c>
      <c r="C121294" s="1" t="s">
        <v>5</v>
      </c>
    </row>
    <row r="121295" spans="1:3" x14ac:dyDescent="0.2">
      <c r="A121295" s="1">
        <v>122871</v>
      </c>
      <c r="B121295" s="1" t="s">
        <v>120903</v>
      </c>
      <c r="C121295" s="1" t="s">
        <v>5</v>
      </c>
    </row>
    <row r="121296" spans="1:3" x14ac:dyDescent="0.2">
      <c r="A121296" s="1">
        <v>122872</v>
      </c>
      <c r="B121296" s="1" t="s">
        <v>120904</v>
      </c>
      <c r="C121296" s="1" t="s">
        <v>5</v>
      </c>
    </row>
    <row r="121297" spans="1:3" x14ac:dyDescent="0.2">
      <c r="A121297" s="1">
        <v>122873</v>
      </c>
      <c r="B121297" s="1" t="s">
        <v>120905</v>
      </c>
      <c r="C121297" s="1" t="s">
        <v>5</v>
      </c>
    </row>
    <row r="121298" spans="1:3" x14ac:dyDescent="0.2">
      <c r="A121298" s="1">
        <v>122874</v>
      </c>
      <c r="B121298" s="1" t="s">
        <v>120906</v>
      </c>
      <c r="C121298" s="1" t="s">
        <v>5</v>
      </c>
    </row>
    <row r="121299" spans="1:3" x14ac:dyDescent="0.2">
      <c r="A121299" s="1">
        <v>122875</v>
      </c>
      <c r="B121299" s="1" t="s">
        <v>120907</v>
      </c>
      <c r="C121299" s="1" t="s">
        <v>5</v>
      </c>
    </row>
    <row r="121300" spans="1:3" x14ac:dyDescent="0.2">
      <c r="A121300" s="1">
        <v>122876</v>
      </c>
      <c r="B121300" s="1" t="s">
        <v>120908</v>
      </c>
      <c r="C121300" s="1" t="s">
        <v>5</v>
      </c>
    </row>
    <row r="121301" spans="1:3" x14ac:dyDescent="0.2">
      <c r="A121301" s="1">
        <v>122877</v>
      </c>
      <c r="B121301" s="1" t="s">
        <v>120909</v>
      </c>
      <c r="C121301" s="1" t="s">
        <v>60</v>
      </c>
    </row>
    <row r="121302" spans="1:3" x14ac:dyDescent="0.2">
      <c r="A121302" s="1">
        <v>122878</v>
      </c>
      <c r="B121302" s="1" t="s">
        <v>120910</v>
      </c>
      <c r="C121302" s="1" t="s">
        <v>5</v>
      </c>
    </row>
    <row r="121303" spans="1:3" x14ac:dyDescent="0.2">
      <c r="A121303" s="1">
        <v>122879</v>
      </c>
      <c r="B121303" s="1" t="s">
        <v>120911</v>
      </c>
      <c r="C121303" s="1" t="s">
        <v>5</v>
      </c>
    </row>
    <row r="121304" spans="1:3" x14ac:dyDescent="0.2">
      <c r="A121304" s="1">
        <v>122880</v>
      </c>
      <c r="B121304" s="1" t="s">
        <v>120912</v>
      </c>
      <c r="C121304" s="1" t="s">
        <v>60</v>
      </c>
    </row>
    <row r="121305" spans="1:3" x14ac:dyDescent="0.2">
      <c r="A121305" s="1">
        <v>122881</v>
      </c>
      <c r="B121305" s="1" t="s">
        <v>120913</v>
      </c>
      <c r="C121305" s="1" t="s">
        <v>5</v>
      </c>
    </row>
    <row r="121306" spans="1:3" x14ac:dyDescent="0.2">
      <c r="A121306" s="1">
        <v>122882</v>
      </c>
      <c r="B121306" s="1" t="s">
        <v>120914</v>
      </c>
      <c r="C121306" s="1" t="s">
        <v>5</v>
      </c>
    </row>
    <row r="121307" spans="1:3" x14ac:dyDescent="0.2">
      <c r="A121307" s="1">
        <v>122883</v>
      </c>
      <c r="B121307" s="1" t="s">
        <v>120915</v>
      </c>
      <c r="C121307" s="1" t="s">
        <v>5</v>
      </c>
    </row>
    <row r="121308" spans="1:3" x14ac:dyDescent="0.2">
      <c r="A121308" s="1">
        <v>122884</v>
      </c>
      <c r="B121308" s="1" t="s">
        <v>120916</v>
      </c>
      <c r="C121308" s="1" t="s">
        <v>5</v>
      </c>
    </row>
    <row r="121309" spans="1:3" x14ac:dyDescent="0.2">
      <c r="A121309" s="1">
        <v>122885</v>
      </c>
      <c r="B121309" s="1" t="s">
        <v>120917</v>
      </c>
      <c r="C121309" s="1" t="s">
        <v>5</v>
      </c>
    </row>
    <row r="121310" spans="1:3" x14ac:dyDescent="0.2">
      <c r="A121310" s="1">
        <v>122896</v>
      </c>
      <c r="B121310" s="1" t="s">
        <v>120918</v>
      </c>
      <c r="C121310" s="1" t="s">
        <v>5</v>
      </c>
    </row>
    <row r="121311" spans="1:3" x14ac:dyDescent="0.2">
      <c r="A121311" s="1">
        <v>122897</v>
      </c>
      <c r="B121311" s="1" t="s">
        <v>120919</v>
      </c>
      <c r="C121311" s="1" t="s">
        <v>5</v>
      </c>
    </row>
    <row r="121312" spans="1:3" x14ac:dyDescent="0.2">
      <c r="A121312" s="1">
        <v>122898</v>
      </c>
      <c r="B121312" s="1" t="s">
        <v>120920</v>
      </c>
      <c r="C121312" s="1" t="s">
        <v>5</v>
      </c>
    </row>
    <row r="121313" spans="1:3" x14ac:dyDescent="0.2">
      <c r="A121313" s="1">
        <v>122899</v>
      </c>
      <c r="B121313" s="1" t="s">
        <v>120921</v>
      </c>
      <c r="C121313" s="1" t="s">
        <v>5</v>
      </c>
    </row>
    <row r="121314" spans="1:3" x14ac:dyDescent="0.2">
      <c r="A121314" s="1">
        <v>122900</v>
      </c>
      <c r="B121314" s="1" t="s">
        <v>120922</v>
      </c>
      <c r="C121314" s="1" t="s">
        <v>5</v>
      </c>
    </row>
    <row r="121315" spans="1:3" x14ac:dyDescent="0.2">
      <c r="A121315" s="1">
        <v>122901</v>
      </c>
      <c r="B121315" s="1" t="s">
        <v>120923</v>
      </c>
      <c r="C121315" s="1" t="s">
        <v>60</v>
      </c>
    </row>
    <row r="121316" spans="1:3" x14ac:dyDescent="0.2">
      <c r="A121316" s="1">
        <v>122902</v>
      </c>
      <c r="B121316" s="1" t="s">
        <v>120924</v>
      </c>
      <c r="C121316" s="1" t="s">
        <v>5</v>
      </c>
    </row>
    <row r="121317" spans="1:3" x14ac:dyDescent="0.2">
      <c r="A121317" s="1">
        <v>122903</v>
      </c>
      <c r="B121317" s="1" t="s">
        <v>120925</v>
      </c>
      <c r="C121317" s="1" t="s">
        <v>5</v>
      </c>
    </row>
    <row r="121318" spans="1:3" x14ac:dyDescent="0.2">
      <c r="A121318" s="1">
        <v>122905</v>
      </c>
      <c r="B121318" s="1" t="s">
        <v>120926</v>
      </c>
      <c r="C121318" s="1" t="s">
        <v>60</v>
      </c>
    </row>
    <row r="121319" spans="1:3" x14ac:dyDescent="0.2">
      <c r="A121319" s="1">
        <v>122906</v>
      </c>
      <c r="B121319" s="1" t="s">
        <v>120927</v>
      </c>
      <c r="C121319" s="1" t="s">
        <v>5</v>
      </c>
    </row>
    <row r="121320" spans="1:3" x14ac:dyDescent="0.2">
      <c r="A121320" s="1">
        <v>122907</v>
      </c>
      <c r="B121320" s="1" t="s">
        <v>120928</v>
      </c>
      <c r="C121320" s="1" t="s">
        <v>5</v>
      </c>
    </row>
    <row r="121321" spans="1:3" x14ac:dyDescent="0.2">
      <c r="A121321" s="1">
        <v>122908</v>
      </c>
      <c r="B121321" s="1" t="s">
        <v>120929</v>
      </c>
      <c r="C121321" s="1" t="s">
        <v>60</v>
      </c>
    </row>
    <row r="121322" spans="1:3" x14ac:dyDescent="0.2">
      <c r="A121322" s="1">
        <v>122909</v>
      </c>
      <c r="B121322" s="1" t="s">
        <v>120930</v>
      </c>
      <c r="C121322" s="1" t="s">
        <v>5</v>
      </c>
    </row>
    <row r="121323" spans="1:3" x14ac:dyDescent="0.2">
      <c r="A121323" s="1">
        <v>122910</v>
      </c>
      <c r="B121323" s="1" t="s">
        <v>120931</v>
      </c>
      <c r="C121323" s="1" t="s">
        <v>5</v>
      </c>
    </row>
    <row r="121324" spans="1:3" x14ac:dyDescent="0.2">
      <c r="A121324" s="1">
        <v>122911</v>
      </c>
      <c r="B121324" s="1" t="s">
        <v>120932</v>
      </c>
      <c r="C121324" s="1" t="s">
        <v>5</v>
      </c>
    </row>
    <row r="121325" spans="1:3" x14ac:dyDescent="0.2">
      <c r="A121325" s="1">
        <v>122912</v>
      </c>
      <c r="B121325" s="1" t="s">
        <v>120933</v>
      </c>
      <c r="C121325" s="1" t="s">
        <v>5</v>
      </c>
    </row>
    <row r="121326" spans="1:3" x14ac:dyDescent="0.2">
      <c r="A121326" s="1">
        <v>122913</v>
      </c>
      <c r="B121326" s="1" t="s">
        <v>120934</v>
      </c>
      <c r="C121326" s="1" t="s">
        <v>5</v>
      </c>
    </row>
    <row r="121327" spans="1:3" x14ac:dyDescent="0.2">
      <c r="A121327" s="1">
        <v>122914</v>
      </c>
      <c r="B121327" s="1" t="s">
        <v>120935</v>
      </c>
      <c r="C121327" s="1" t="s">
        <v>5</v>
      </c>
    </row>
    <row r="121328" spans="1:3" x14ac:dyDescent="0.2">
      <c r="A121328" s="1">
        <v>122915</v>
      </c>
      <c r="B121328" s="1" t="s">
        <v>120936</v>
      </c>
      <c r="C121328" s="1" t="s">
        <v>5</v>
      </c>
    </row>
    <row r="121329" spans="1:3" x14ac:dyDescent="0.2">
      <c r="A121329" s="1">
        <v>122926</v>
      </c>
      <c r="B121329" s="1" t="s">
        <v>120937</v>
      </c>
      <c r="C121329" s="1" t="s">
        <v>5</v>
      </c>
    </row>
    <row r="121330" spans="1:3" x14ac:dyDescent="0.2">
      <c r="A121330" s="1">
        <v>122927</v>
      </c>
      <c r="B121330" s="1" t="s">
        <v>120938</v>
      </c>
      <c r="C121330" s="1" t="s">
        <v>5</v>
      </c>
    </row>
    <row r="121331" spans="1:3" x14ac:dyDescent="0.2">
      <c r="A121331" s="1">
        <v>122928</v>
      </c>
      <c r="B121331" s="1" t="s">
        <v>120939</v>
      </c>
      <c r="C121331" s="1" t="s">
        <v>5</v>
      </c>
    </row>
    <row r="121332" spans="1:3" x14ac:dyDescent="0.2">
      <c r="A121332" s="1">
        <v>122929</v>
      </c>
      <c r="B121332" s="1" t="s">
        <v>120940</v>
      </c>
      <c r="C121332" s="1" t="s">
        <v>5</v>
      </c>
    </row>
    <row r="121333" spans="1:3" x14ac:dyDescent="0.2">
      <c r="A121333" s="1">
        <v>122930</v>
      </c>
      <c r="B121333" s="1" t="s">
        <v>120941</v>
      </c>
      <c r="C121333" s="1" t="s">
        <v>5</v>
      </c>
    </row>
    <row r="121334" spans="1:3" x14ac:dyDescent="0.2">
      <c r="A121334" s="1">
        <v>122931</v>
      </c>
      <c r="B121334" s="1" t="s">
        <v>120942</v>
      </c>
      <c r="C121334" s="1" t="s">
        <v>5</v>
      </c>
    </row>
    <row r="121335" spans="1:3" x14ac:dyDescent="0.2">
      <c r="A121335" s="1">
        <v>122933</v>
      </c>
      <c r="B121335" s="1" t="s">
        <v>120943</v>
      </c>
      <c r="C121335" s="1" t="s">
        <v>5</v>
      </c>
    </row>
    <row r="121336" spans="1:3" x14ac:dyDescent="0.2">
      <c r="A121336" s="1">
        <v>122934</v>
      </c>
      <c r="B121336" s="1" t="s">
        <v>120944</v>
      </c>
      <c r="C121336" s="1" t="s">
        <v>60</v>
      </c>
    </row>
    <row r="121337" spans="1:3" x14ac:dyDescent="0.2">
      <c r="A121337" s="1">
        <v>122935</v>
      </c>
      <c r="B121337" s="1" t="s">
        <v>120945</v>
      </c>
      <c r="C121337" s="1" t="s">
        <v>5</v>
      </c>
    </row>
    <row r="121338" spans="1:3" x14ac:dyDescent="0.2">
      <c r="A121338" s="1">
        <v>122936</v>
      </c>
      <c r="B121338" s="1" t="s">
        <v>120946</v>
      </c>
      <c r="C121338" s="1" t="s">
        <v>5</v>
      </c>
    </row>
    <row r="121339" spans="1:3" x14ac:dyDescent="0.2">
      <c r="A121339" s="1">
        <v>122937</v>
      </c>
      <c r="B121339" s="1" t="s">
        <v>120947</v>
      </c>
      <c r="C121339" s="1" t="s">
        <v>5</v>
      </c>
    </row>
    <row r="121340" spans="1:3" x14ac:dyDescent="0.2">
      <c r="A121340" s="1">
        <v>122938</v>
      </c>
      <c r="B121340" s="1" t="s">
        <v>120948</v>
      </c>
      <c r="C121340" s="1" t="s">
        <v>5</v>
      </c>
    </row>
    <row r="121341" spans="1:3" x14ac:dyDescent="0.2">
      <c r="A121341" s="1">
        <v>122939</v>
      </c>
      <c r="B121341" s="1" t="s">
        <v>120949</v>
      </c>
      <c r="C121341" s="1" t="s">
        <v>5</v>
      </c>
    </row>
    <row r="121342" spans="1:3" x14ac:dyDescent="0.2">
      <c r="A121342" s="1">
        <v>122940</v>
      </c>
      <c r="B121342" s="1" t="s">
        <v>120950</v>
      </c>
      <c r="C121342" s="1" t="s">
        <v>5</v>
      </c>
    </row>
    <row r="121343" spans="1:3" x14ac:dyDescent="0.2">
      <c r="A121343" s="1">
        <v>122941</v>
      </c>
      <c r="B121343" s="1" t="s">
        <v>120951</v>
      </c>
      <c r="C121343" s="1" t="s">
        <v>5</v>
      </c>
    </row>
    <row r="121344" spans="1:3" x14ac:dyDescent="0.2">
      <c r="A121344" s="1">
        <v>122942</v>
      </c>
      <c r="B121344" s="1" t="s">
        <v>120952</v>
      </c>
      <c r="C121344" s="1" t="s">
        <v>5</v>
      </c>
    </row>
    <row r="121345" spans="1:3" x14ac:dyDescent="0.2">
      <c r="A121345" s="1">
        <v>122943</v>
      </c>
      <c r="B121345" s="1" t="s">
        <v>120953</v>
      </c>
      <c r="C121345" s="1" t="s">
        <v>5</v>
      </c>
    </row>
    <row r="121346" spans="1:3" x14ac:dyDescent="0.2">
      <c r="A121346" s="1">
        <v>122944</v>
      </c>
      <c r="B121346" s="1" t="s">
        <v>120954</v>
      </c>
      <c r="C121346" s="1" t="s">
        <v>5</v>
      </c>
    </row>
    <row r="121347" spans="1:3" x14ac:dyDescent="0.2">
      <c r="A121347" s="1">
        <v>122945</v>
      </c>
      <c r="B121347" s="1" t="s">
        <v>120955</v>
      </c>
      <c r="C121347" s="1" t="s">
        <v>5</v>
      </c>
    </row>
    <row r="121348" spans="1:3" x14ac:dyDescent="0.2">
      <c r="A121348" s="1">
        <v>122946</v>
      </c>
      <c r="B121348" s="1" t="s">
        <v>120956</v>
      </c>
      <c r="C121348" s="1" t="s">
        <v>5</v>
      </c>
    </row>
    <row r="121349" spans="1:3" x14ac:dyDescent="0.2">
      <c r="A121349" s="1">
        <v>122947</v>
      </c>
      <c r="B121349" s="1" t="s">
        <v>120957</v>
      </c>
      <c r="C121349" s="1" t="s">
        <v>5</v>
      </c>
    </row>
    <row r="121350" spans="1:3" x14ac:dyDescent="0.2">
      <c r="A121350" s="1">
        <v>122949</v>
      </c>
      <c r="B121350" s="1" t="s">
        <v>120958</v>
      </c>
      <c r="C121350" s="1" t="s">
        <v>5</v>
      </c>
    </row>
    <row r="121351" spans="1:3" x14ac:dyDescent="0.2">
      <c r="A121351" s="1">
        <v>122950</v>
      </c>
      <c r="B121351" s="1" t="s">
        <v>120959</v>
      </c>
      <c r="C121351" s="1" t="s">
        <v>5</v>
      </c>
    </row>
    <row r="121352" spans="1:3" x14ac:dyDescent="0.2">
      <c r="A121352" s="1">
        <v>122951</v>
      </c>
      <c r="B121352" s="1" t="s">
        <v>120960</v>
      </c>
      <c r="C121352" s="1" t="s">
        <v>5</v>
      </c>
    </row>
    <row r="121353" spans="1:3" x14ac:dyDescent="0.2">
      <c r="A121353" s="1">
        <v>122952</v>
      </c>
      <c r="B121353" s="1" t="s">
        <v>120961</v>
      </c>
      <c r="C121353" s="1" t="s">
        <v>5</v>
      </c>
    </row>
    <row r="121354" spans="1:3" x14ac:dyDescent="0.2">
      <c r="A121354" s="1">
        <v>122953</v>
      </c>
      <c r="B121354" s="1" t="s">
        <v>120962</v>
      </c>
      <c r="C121354" s="1" t="s">
        <v>5</v>
      </c>
    </row>
    <row r="121355" spans="1:3" x14ac:dyDescent="0.2">
      <c r="A121355" s="1">
        <v>122954</v>
      </c>
      <c r="B121355" s="1" t="s">
        <v>120963</v>
      </c>
      <c r="C121355" s="1" t="s">
        <v>5</v>
      </c>
    </row>
    <row r="121356" spans="1:3" x14ac:dyDescent="0.2">
      <c r="A121356" s="1">
        <v>122955</v>
      </c>
      <c r="B121356" s="1" t="s">
        <v>120964</v>
      </c>
      <c r="C121356" s="1" t="s">
        <v>5</v>
      </c>
    </row>
    <row r="121357" spans="1:3" x14ac:dyDescent="0.2">
      <c r="A121357" s="1">
        <v>122966</v>
      </c>
      <c r="B121357" s="1" t="s">
        <v>120965</v>
      </c>
      <c r="C121357" s="1" t="s">
        <v>5</v>
      </c>
    </row>
    <row r="121358" spans="1:3" x14ac:dyDescent="0.2">
      <c r="A121358" s="1">
        <v>122967</v>
      </c>
      <c r="B121358" s="1" t="s">
        <v>120966</v>
      </c>
      <c r="C121358" s="1" t="s">
        <v>5</v>
      </c>
    </row>
    <row r="121359" spans="1:3" x14ac:dyDescent="0.2">
      <c r="A121359" s="1">
        <v>122968</v>
      </c>
      <c r="B121359" s="1" t="s">
        <v>120967</v>
      </c>
      <c r="C121359" s="1" t="s">
        <v>5</v>
      </c>
    </row>
    <row r="121360" spans="1:3" x14ac:dyDescent="0.2">
      <c r="A121360" s="1">
        <v>122969</v>
      </c>
      <c r="B121360" s="1" t="s">
        <v>120968</v>
      </c>
      <c r="C121360" s="1" t="s">
        <v>5</v>
      </c>
    </row>
    <row r="121361" spans="1:3" x14ac:dyDescent="0.2">
      <c r="A121361" s="1">
        <v>122970</v>
      </c>
      <c r="B121361" s="1" t="s">
        <v>120969</v>
      </c>
      <c r="C121361" s="1" t="s">
        <v>5</v>
      </c>
    </row>
    <row r="121362" spans="1:3" x14ac:dyDescent="0.2">
      <c r="A121362" s="1">
        <v>122971</v>
      </c>
      <c r="B121362" s="1" t="s">
        <v>120970</v>
      </c>
      <c r="C121362" s="1" t="s">
        <v>5</v>
      </c>
    </row>
    <row r="121363" spans="1:3" x14ac:dyDescent="0.2">
      <c r="A121363" s="1">
        <v>122972</v>
      </c>
      <c r="B121363" s="1" t="s">
        <v>120971</v>
      </c>
      <c r="C121363" s="1" t="s">
        <v>5</v>
      </c>
    </row>
    <row r="121364" spans="1:3" x14ac:dyDescent="0.2">
      <c r="A121364" s="1">
        <v>122973</v>
      </c>
      <c r="B121364" s="1" t="s">
        <v>120972</v>
      </c>
      <c r="C121364" s="1" t="s">
        <v>5</v>
      </c>
    </row>
    <row r="121365" spans="1:3" x14ac:dyDescent="0.2">
      <c r="A121365" s="1">
        <v>122974</v>
      </c>
      <c r="B121365" s="1" t="s">
        <v>120973</v>
      </c>
      <c r="C121365" s="1" t="s">
        <v>5</v>
      </c>
    </row>
    <row r="121366" spans="1:3" x14ac:dyDescent="0.2">
      <c r="A121366" s="1">
        <v>122975</v>
      </c>
      <c r="B121366" s="1" t="s">
        <v>120974</v>
      </c>
      <c r="C121366" s="1" t="s">
        <v>5</v>
      </c>
    </row>
    <row r="121367" spans="1:3" x14ac:dyDescent="0.2">
      <c r="A121367" s="1">
        <v>122976</v>
      </c>
      <c r="B121367" s="1" t="s">
        <v>120975</v>
      </c>
      <c r="C121367" s="1" t="s">
        <v>5</v>
      </c>
    </row>
    <row r="121368" spans="1:3" x14ac:dyDescent="0.2">
      <c r="A121368" s="1">
        <v>122977</v>
      </c>
      <c r="B121368" s="1" t="s">
        <v>120976</v>
      </c>
      <c r="C121368" s="1" t="s">
        <v>5</v>
      </c>
    </row>
    <row r="121369" spans="1:3" x14ac:dyDescent="0.2">
      <c r="A121369" s="1">
        <v>122978</v>
      </c>
      <c r="B121369" s="1" t="s">
        <v>120977</v>
      </c>
      <c r="C121369" s="1" t="s">
        <v>5</v>
      </c>
    </row>
    <row r="121370" spans="1:3" x14ac:dyDescent="0.2">
      <c r="A121370" s="1">
        <v>122979</v>
      </c>
      <c r="B121370" s="1" t="s">
        <v>120978</v>
      </c>
      <c r="C121370" s="1" t="s">
        <v>5</v>
      </c>
    </row>
    <row r="121371" spans="1:3" x14ac:dyDescent="0.2">
      <c r="A121371" s="1">
        <v>122980</v>
      </c>
      <c r="B121371" s="1" t="s">
        <v>120979</v>
      </c>
      <c r="C121371" s="1" t="s">
        <v>5</v>
      </c>
    </row>
    <row r="121372" spans="1:3" x14ac:dyDescent="0.2">
      <c r="A121372" s="1">
        <v>122981</v>
      </c>
      <c r="B121372" s="1" t="s">
        <v>120980</v>
      </c>
      <c r="C121372" s="1" t="s">
        <v>5</v>
      </c>
    </row>
    <row r="121373" spans="1:3" x14ac:dyDescent="0.2">
      <c r="A121373" s="1">
        <v>122982</v>
      </c>
      <c r="B121373" s="1" t="s">
        <v>120981</v>
      </c>
      <c r="C121373" s="1" t="s">
        <v>5</v>
      </c>
    </row>
    <row r="121374" spans="1:3" x14ac:dyDescent="0.2">
      <c r="A121374" s="1">
        <v>122983</v>
      </c>
      <c r="B121374" s="1" t="s">
        <v>120982</v>
      </c>
      <c r="C121374" s="1" t="s">
        <v>5</v>
      </c>
    </row>
    <row r="121375" spans="1:3" x14ac:dyDescent="0.2">
      <c r="A121375" s="1">
        <v>122984</v>
      </c>
      <c r="B121375" s="1" t="s">
        <v>120983</v>
      </c>
      <c r="C121375" s="1" t="s">
        <v>5</v>
      </c>
    </row>
    <row r="121376" spans="1:3" x14ac:dyDescent="0.2">
      <c r="A121376" s="1">
        <v>122985</v>
      </c>
      <c r="B121376" s="1" t="s">
        <v>120984</v>
      </c>
      <c r="C121376" s="1" t="s">
        <v>5</v>
      </c>
    </row>
    <row r="121377" spans="1:3" x14ac:dyDescent="0.2">
      <c r="A121377" s="1">
        <v>122996</v>
      </c>
      <c r="B121377" s="1" t="s">
        <v>120985</v>
      </c>
      <c r="C121377" s="1" t="s">
        <v>5</v>
      </c>
    </row>
    <row r="121378" spans="1:3" x14ac:dyDescent="0.2">
      <c r="A121378" s="1">
        <v>122997</v>
      </c>
      <c r="B121378" s="1" t="s">
        <v>120986</v>
      </c>
      <c r="C121378" s="1" t="s">
        <v>5</v>
      </c>
    </row>
    <row r="121379" spans="1:3" x14ac:dyDescent="0.2">
      <c r="A121379" s="1">
        <v>122998</v>
      </c>
      <c r="B121379" s="1" t="s">
        <v>120987</v>
      </c>
      <c r="C121379" s="1" t="s">
        <v>5</v>
      </c>
    </row>
    <row r="121380" spans="1:3" x14ac:dyDescent="0.2">
      <c r="A121380" s="1">
        <v>122999</v>
      </c>
      <c r="B121380" s="1" t="s">
        <v>120988</v>
      </c>
      <c r="C121380" s="1" t="s">
        <v>5</v>
      </c>
    </row>
    <row r="121381" spans="1:3" x14ac:dyDescent="0.2">
      <c r="A121381" s="1">
        <v>123000</v>
      </c>
      <c r="B121381" s="1" t="s">
        <v>120989</v>
      </c>
      <c r="C121381" s="1" t="s">
        <v>5</v>
      </c>
    </row>
    <row r="121382" spans="1:3" x14ac:dyDescent="0.2">
      <c r="A121382" s="1">
        <v>123001</v>
      </c>
      <c r="B121382" s="1" t="s">
        <v>120990</v>
      </c>
      <c r="C121382" s="1" t="s">
        <v>5</v>
      </c>
    </row>
    <row r="121383" spans="1:3" x14ac:dyDescent="0.2">
      <c r="A121383" s="1">
        <v>123002</v>
      </c>
      <c r="B121383" s="1" t="s">
        <v>120991</v>
      </c>
      <c r="C121383" s="1" t="s">
        <v>5</v>
      </c>
    </row>
    <row r="121384" spans="1:3" x14ac:dyDescent="0.2">
      <c r="A121384" s="1">
        <v>123004</v>
      </c>
      <c r="B121384" s="1" t="s">
        <v>120992</v>
      </c>
      <c r="C121384" s="1" t="s">
        <v>5</v>
      </c>
    </row>
    <row r="121385" spans="1:3" x14ac:dyDescent="0.2">
      <c r="A121385" s="1">
        <v>123005</v>
      </c>
      <c r="B121385" s="1" t="s">
        <v>120993</v>
      </c>
      <c r="C121385" s="1" t="s">
        <v>5</v>
      </c>
    </row>
    <row r="121386" spans="1:3" x14ac:dyDescent="0.2">
      <c r="A121386" s="1">
        <v>123006</v>
      </c>
      <c r="B121386" s="1" t="s">
        <v>120994</v>
      </c>
      <c r="C121386" s="1" t="s">
        <v>5</v>
      </c>
    </row>
    <row r="121387" spans="1:3" x14ac:dyDescent="0.2">
      <c r="A121387" s="1">
        <v>123007</v>
      </c>
      <c r="B121387" s="1" t="s">
        <v>120995</v>
      </c>
      <c r="C121387" s="1" t="s">
        <v>5</v>
      </c>
    </row>
    <row r="121388" spans="1:3" x14ac:dyDescent="0.2">
      <c r="A121388" s="1">
        <v>123008</v>
      </c>
      <c r="B121388" s="1" t="s">
        <v>120996</v>
      </c>
      <c r="C121388" s="1" t="s">
        <v>5</v>
      </c>
    </row>
    <row r="121389" spans="1:3" x14ac:dyDescent="0.2">
      <c r="A121389" s="1">
        <v>123009</v>
      </c>
      <c r="B121389" s="1" t="s">
        <v>120997</v>
      </c>
      <c r="C121389" s="1" t="s">
        <v>60</v>
      </c>
    </row>
    <row r="121390" spans="1:3" x14ac:dyDescent="0.2">
      <c r="A121390" s="1">
        <v>123010</v>
      </c>
      <c r="B121390" s="1" t="s">
        <v>120998</v>
      </c>
      <c r="C121390" s="1" t="s">
        <v>5</v>
      </c>
    </row>
    <row r="121391" spans="1:3" x14ac:dyDescent="0.2">
      <c r="A121391" s="1">
        <v>123011</v>
      </c>
      <c r="B121391" s="1" t="s">
        <v>120999</v>
      </c>
      <c r="C121391" s="1" t="s">
        <v>5</v>
      </c>
    </row>
    <row r="121392" spans="1:3" x14ac:dyDescent="0.2">
      <c r="A121392" s="1">
        <v>123012</v>
      </c>
      <c r="B121392" s="1" t="s">
        <v>121000</v>
      </c>
      <c r="C121392" s="1" t="s">
        <v>5</v>
      </c>
    </row>
    <row r="121393" spans="1:3" x14ac:dyDescent="0.2">
      <c r="A121393" s="1">
        <v>123013</v>
      </c>
      <c r="B121393" s="1" t="s">
        <v>121001</v>
      </c>
      <c r="C121393" s="1" t="s">
        <v>60</v>
      </c>
    </row>
    <row r="121394" spans="1:3" x14ac:dyDescent="0.2">
      <c r="A121394" s="1">
        <v>123014</v>
      </c>
      <c r="B121394" s="1" t="s">
        <v>121002</v>
      </c>
      <c r="C121394" s="1" t="s">
        <v>5</v>
      </c>
    </row>
    <row r="121395" spans="1:3" x14ac:dyDescent="0.2">
      <c r="A121395" s="1">
        <v>123015</v>
      </c>
      <c r="B121395" s="1" t="s">
        <v>121003</v>
      </c>
      <c r="C121395" s="1" t="s">
        <v>5</v>
      </c>
    </row>
    <row r="121396" spans="1:3" x14ac:dyDescent="0.2">
      <c r="A121396" s="1">
        <v>123016</v>
      </c>
      <c r="B121396" s="1" t="s">
        <v>121004</v>
      </c>
      <c r="C121396" s="1" t="s">
        <v>5</v>
      </c>
    </row>
    <row r="121397" spans="1:3" x14ac:dyDescent="0.2">
      <c r="A121397" s="1">
        <v>123017</v>
      </c>
      <c r="B121397" s="1" t="s">
        <v>121005</v>
      </c>
      <c r="C121397" s="1" t="s">
        <v>5</v>
      </c>
    </row>
    <row r="121398" spans="1:3" x14ac:dyDescent="0.2">
      <c r="A121398" s="1">
        <v>123018</v>
      </c>
      <c r="B121398" s="1" t="s">
        <v>121006</v>
      </c>
      <c r="C121398" s="1" t="s">
        <v>60</v>
      </c>
    </row>
    <row r="121399" spans="1:3" x14ac:dyDescent="0.2">
      <c r="A121399" s="1">
        <v>123019</v>
      </c>
      <c r="B121399" s="1" t="s">
        <v>121007</v>
      </c>
      <c r="C121399" s="1" t="s">
        <v>5</v>
      </c>
    </row>
    <row r="121400" spans="1:3" x14ac:dyDescent="0.2">
      <c r="A121400" s="1">
        <v>123020</v>
      </c>
      <c r="B121400" s="1" t="s">
        <v>121008</v>
      </c>
      <c r="C121400" s="1" t="s">
        <v>5</v>
      </c>
    </row>
    <row r="121401" spans="1:3" x14ac:dyDescent="0.2">
      <c r="A121401" s="1">
        <v>123021</v>
      </c>
      <c r="B121401" s="1" t="s">
        <v>121009</v>
      </c>
      <c r="C121401" s="1" t="s">
        <v>5</v>
      </c>
    </row>
    <row r="121402" spans="1:3" x14ac:dyDescent="0.2">
      <c r="A121402" s="1">
        <v>123022</v>
      </c>
      <c r="B121402" s="1" t="s">
        <v>121010</v>
      </c>
      <c r="C121402" s="1" t="s">
        <v>5</v>
      </c>
    </row>
    <row r="121403" spans="1:3" x14ac:dyDescent="0.2">
      <c r="A121403" s="1">
        <v>123023</v>
      </c>
      <c r="B121403" s="1" t="s">
        <v>121011</v>
      </c>
      <c r="C121403" s="1" t="s">
        <v>5</v>
      </c>
    </row>
    <row r="121404" spans="1:3" x14ac:dyDescent="0.2">
      <c r="A121404" s="1">
        <v>123024</v>
      </c>
      <c r="B121404" s="1" t="s">
        <v>121012</v>
      </c>
      <c r="C121404" s="1" t="s">
        <v>5</v>
      </c>
    </row>
    <row r="121405" spans="1:3" x14ac:dyDescent="0.2">
      <c r="A121405" s="1">
        <v>123025</v>
      </c>
      <c r="B121405" s="1" t="s">
        <v>121013</v>
      </c>
      <c r="C121405" s="1" t="s">
        <v>5</v>
      </c>
    </row>
    <row r="121406" spans="1:3" x14ac:dyDescent="0.2">
      <c r="A121406" s="1">
        <v>123026</v>
      </c>
      <c r="B121406" s="1" t="s">
        <v>121014</v>
      </c>
      <c r="C121406" s="1" t="s">
        <v>5</v>
      </c>
    </row>
    <row r="121407" spans="1:3" x14ac:dyDescent="0.2">
      <c r="A121407" s="1">
        <v>123027</v>
      </c>
      <c r="B121407" s="1" t="s">
        <v>121015</v>
      </c>
      <c r="C121407" s="1" t="s">
        <v>60</v>
      </c>
    </row>
    <row r="121408" spans="1:3" x14ac:dyDescent="0.2">
      <c r="A121408" s="1">
        <v>123029</v>
      </c>
      <c r="B121408" s="1" t="s">
        <v>121016</v>
      </c>
      <c r="C121408" s="1" t="s">
        <v>5</v>
      </c>
    </row>
    <row r="121409" spans="1:3" x14ac:dyDescent="0.2">
      <c r="A121409" s="1">
        <v>123030</v>
      </c>
      <c r="B121409" s="1" t="s">
        <v>121017</v>
      </c>
      <c r="C121409" s="1" t="s">
        <v>5</v>
      </c>
    </row>
    <row r="121410" spans="1:3" x14ac:dyDescent="0.2">
      <c r="A121410" s="1">
        <v>123031</v>
      </c>
      <c r="B121410" s="1" t="s">
        <v>121018</v>
      </c>
      <c r="C121410" s="1" t="s">
        <v>60</v>
      </c>
    </row>
    <row r="121411" spans="1:3" x14ac:dyDescent="0.2">
      <c r="A121411" s="1">
        <v>123033</v>
      </c>
      <c r="B121411" s="1" t="s">
        <v>121019</v>
      </c>
      <c r="C121411" s="1" t="s">
        <v>5</v>
      </c>
    </row>
    <row r="121412" spans="1:3" x14ac:dyDescent="0.2">
      <c r="A121412" s="1">
        <v>123034</v>
      </c>
      <c r="B121412" s="1" t="s">
        <v>121020</v>
      </c>
      <c r="C121412" s="1" t="s">
        <v>60</v>
      </c>
    </row>
    <row r="121413" spans="1:3" x14ac:dyDescent="0.2">
      <c r="A121413" s="1">
        <v>123035</v>
      </c>
      <c r="B121413" s="1" t="s">
        <v>121021</v>
      </c>
      <c r="C121413" s="1" t="s">
        <v>5</v>
      </c>
    </row>
    <row r="121414" spans="1:3" x14ac:dyDescent="0.2">
      <c r="A121414" s="1">
        <v>123036</v>
      </c>
      <c r="B121414" s="1" t="s">
        <v>121022</v>
      </c>
      <c r="C121414" s="1" t="s">
        <v>5</v>
      </c>
    </row>
    <row r="121415" spans="1:3" x14ac:dyDescent="0.2">
      <c r="A121415" s="1">
        <v>123037</v>
      </c>
      <c r="B121415" s="1" t="s">
        <v>121023</v>
      </c>
      <c r="C121415" s="1" t="s">
        <v>5</v>
      </c>
    </row>
    <row r="121416" spans="1:3" x14ac:dyDescent="0.2">
      <c r="A121416" s="1">
        <v>123038</v>
      </c>
      <c r="B121416" s="1" t="s">
        <v>121024</v>
      </c>
      <c r="C121416" s="1" t="s">
        <v>5</v>
      </c>
    </row>
    <row r="121417" spans="1:3" x14ac:dyDescent="0.2">
      <c r="A121417" s="1">
        <v>123039</v>
      </c>
      <c r="B121417" s="1" t="s">
        <v>121025</v>
      </c>
      <c r="C121417" s="1" t="s">
        <v>5</v>
      </c>
    </row>
    <row r="121418" spans="1:3" x14ac:dyDescent="0.2">
      <c r="A121418" s="1">
        <v>123040</v>
      </c>
      <c r="B121418" s="1" t="s">
        <v>121026</v>
      </c>
      <c r="C121418" s="1" t="s">
        <v>5</v>
      </c>
    </row>
    <row r="121419" spans="1:3" x14ac:dyDescent="0.2">
      <c r="A121419" s="1">
        <v>123041</v>
      </c>
      <c r="B121419" s="1" t="s">
        <v>121027</v>
      </c>
      <c r="C121419" s="1" t="s">
        <v>5</v>
      </c>
    </row>
    <row r="121420" spans="1:3" x14ac:dyDescent="0.2">
      <c r="A121420" s="1">
        <v>123042</v>
      </c>
      <c r="B121420" s="1" t="s">
        <v>121028</v>
      </c>
      <c r="C121420" s="1" t="s">
        <v>5</v>
      </c>
    </row>
    <row r="121421" spans="1:3" x14ac:dyDescent="0.2">
      <c r="A121421" s="1">
        <v>123043</v>
      </c>
      <c r="B121421" s="1" t="s">
        <v>121029</v>
      </c>
      <c r="C121421" s="1" t="s">
        <v>60</v>
      </c>
    </row>
    <row r="121422" spans="1:3" x14ac:dyDescent="0.2">
      <c r="A121422" s="1">
        <v>123044</v>
      </c>
      <c r="B121422" s="1" t="s">
        <v>121030</v>
      </c>
      <c r="C121422" s="1" t="s">
        <v>5</v>
      </c>
    </row>
    <row r="121423" spans="1:3" x14ac:dyDescent="0.2">
      <c r="A121423" s="1">
        <v>123045</v>
      </c>
      <c r="B121423" s="1" t="s">
        <v>121031</v>
      </c>
      <c r="C121423" s="1" t="s">
        <v>5</v>
      </c>
    </row>
    <row r="121424" spans="1:3" x14ac:dyDescent="0.2">
      <c r="A121424" s="1">
        <v>123056</v>
      </c>
      <c r="B121424" s="1" t="s">
        <v>121032</v>
      </c>
      <c r="C121424" s="1" t="s">
        <v>60</v>
      </c>
    </row>
    <row r="121425" spans="1:3" x14ac:dyDescent="0.2">
      <c r="A121425" s="1">
        <v>123057</v>
      </c>
      <c r="B121425" s="1" t="s">
        <v>121033</v>
      </c>
      <c r="C121425" s="1" t="s">
        <v>5</v>
      </c>
    </row>
    <row r="121426" spans="1:3" x14ac:dyDescent="0.2">
      <c r="A121426" s="1">
        <v>123058</v>
      </c>
      <c r="B121426" s="1" t="s">
        <v>121034</v>
      </c>
      <c r="C121426" s="1" t="s">
        <v>5</v>
      </c>
    </row>
    <row r="121427" spans="1:3" x14ac:dyDescent="0.2">
      <c r="A121427" s="1">
        <v>123059</v>
      </c>
      <c r="B121427" s="1" t="s">
        <v>121035</v>
      </c>
      <c r="C121427" s="1" t="s">
        <v>5</v>
      </c>
    </row>
    <row r="121428" spans="1:3" x14ac:dyDescent="0.2">
      <c r="A121428" s="1">
        <v>123060</v>
      </c>
      <c r="B121428" s="1" t="s">
        <v>121036</v>
      </c>
      <c r="C121428" s="1" t="s">
        <v>5</v>
      </c>
    </row>
    <row r="121429" spans="1:3" x14ac:dyDescent="0.2">
      <c r="A121429" s="1">
        <v>123061</v>
      </c>
      <c r="B121429" s="1" t="s">
        <v>121037</v>
      </c>
      <c r="C121429" s="1" t="s">
        <v>5</v>
      </c>
    </row>
    <row r="121430" spans="1:3" x14ac:dyDescent="0.2">
      <c r="A121430" s="1">
        <v>123062</v>
      </c>
      <c r="B121430" s="1" t="s">
        <v>121038</v>
      </c>
      <c r="C121430" s="1" t="s">
        <v>5</v>
      </c>
    </row>
    <row r="121431" spans="1:3" x14ac:dyDescent="0.2">
      <c r="A121431" s="1">
        <v>123063</v>
      </c>
      <c r="B121431" s="1" t="s">
        <v>121039</v>
      </c>
      <c r="C121431" s="1" t="s">
        <v>5</v>
      </c>
    </row>
    <row r="121432" spans="1:3" x14ac:dyDescent="0.2">
      <c r="A121432" s="1">
        <v>123064</v>
      </c>
      <c r="B121432" s="1" t="s">
        <v>121040</v>
      </c>
      <c r="C121432" s="1" t="s">
        <v>5</v>
      </c>
    </row>
    <row r="121433" spans="1:3" x14ac:dyDescent="0.2">
      <c r="A121433" s="1">
        <v>123065</v>
      </c>
      <c r="B121433" s="1" t="s">
        <v>121041</v>
      </c>
      <c r="C121433" s="1" t="s">
        <v>5</v>
      </c>
    </row>
    <row r="121434" spans="1:3" x14ac:dyDescent="0.2">
      <c r="A121434" s="1">
        <v>123078</v>
      </c>
      <c r="B121434" s="1" t="s">
        <v>121042</v>
      </c>
      <c r="C121434" s="1" t="s">
        <v>5</v>
      </c>
    </row>
    <row r="121435" spans="1:3" x14ac:dyDescent="0.2">
      <c r="A121435" s="1">
        <v>123079</v>
      </c>
      <c r="B121435" s="1" t="s">
        <v>121043</v>
      </c>
      <c r="C121435" s="1" t="s">
        <v>60</v>
      </c>
    </row>
    <row r="121436" spans="1:3" x14ac:dyDescent="0.2">
      <c r="A121436" s="1">
        <v>123080</v>
      </c>
      <c r="B121436" s="1" t="s">
        <v>121044</v>
      </c>
      <c r="C121436" s="1" t="s">
        <v>60</v>
      </c>
    </row>
    <row r="121437" spans="1:3" x14ac:dyDescent="0.2">
      <c r="A121437" s="1">
        <v>123081</v>
      </c>
      <c r="B121437" s="1" t="s">
        <v>121045</v>
      </c>
      <c r="C121437" s="1" t="s">
        <v>5</v>
      </c>
    </row>
    <row r="121438" spans="1:3" x14ac:dyDescent="0.2">
      <c r="A121438" s="1">
        <v>123082</v>
      </c>
      <c r="B121438" s="1" t="s">
        <v>121046</v>
      </c>
      <c r="C121438" s="1" t="s">
        <v>60</v>
      </c>
    </row>
    <row r="121439" spans="1:3" x14ac:dyDescent="0.2">
      <c r="A121439" s="1">
        <v>123083</v>
      </c>
      <c r="B121439" s="1" t="s">
        <v>121047</v>
      </c>
      <c r="C121439" s="1" t="s">
        <v>60</v>
      </c>
    </row>
    <row r="121440" spans="1:3" x14ac:dyDescent="0.2">
      <c r="A121440" s="1">
        <v>123084</v>
      </c>
      <c r="B121440" s="1" t="s">
        <v>121048</v>
      </c>
      <c r="C121440" s="1" t="s">
        <v>60</v>
      </c>
    </row>
    <row r="121441" spans="1:3" x14ac:dyDescent="0.2">
      <c r="A121441" s="1">
        <v>123085</v>
      </c>
      <c r="B121441" s="1" t="s">
        <v>121049</v>
      </c>
      <c r="C121441" s="1" t="s">
        <v>5</v>
      </c>
    </row>
    <row r="121442" spans="1:3" x14ac:dyDescent="0.2">
      <c r="A121442" s="1">
        <v>123096</v>
      </c>
      <c r="B121442" s="1" t="s">
        <v>121050</v>
      </c>
      <c r="C121442" s="1" t="s">
        <v>5</v>
      </c>
    </row>
    <row r="121443" spans="1:3" x14ac:dyDescent="0.2">
      <c r="A121443" s="1">
        <v>123097</v>
      </c>
      <c r="B121443" s="1" t="s">
        <v>121051</v>
      </c>
      <c r="C121443" s="1" t="s">
        <v>5</v>
      </c>
    </row>
    <row r="121444" spans="1:3" x14ac:dyDescent="0.2">
      <c r="A121444" s="1">
        <v>123098</v>
      </c>
      <c r="B121444" s="1" t="s">
        <v>121052</v>
      </c>
      <c r="C121444" s="1" t="s">
        <v>5</v>
      </c>
    </row>
    <row r="121445" spans="1:3" x14ac:dyDescent="0.2">
      <c r="A121445" s="1">
        <v>123099</v>
      </c>
      <c r="B121445" s="1" t="s">
        <v>121053</v>
      </c>
      <c r="C121445" s="1" t="s">
        <v>5</v>
      </c>
    </row>
    <row r="121446" spans="1:3" x14ac:dyDescent="0.2">
      <c r="A121446" s="1">
        <v>123100</v>
      </c>
      <c r="B121446" s="1" t="s">
        <v>121054</v>
      </c>
      <c r="C121446" s="1" t="s">
        <v>5</v>
      </c>
    </row>
    <row r="121447" spans="1:3" x14ac:dyDescent="0.2">
      <c r="A121447" s="1">
        <v>123101</v>
      </c>
      <c r="B121447" s="1" t="s">
        <v>121055</v>
      </c>
      <c r="C121447" s="1" t="s">
        <v>5</v>
      </c>
    </row>
    <row r="121448" spans="1:3" x14ac:dyDescent="0.2">
      <c r="A121448" s="1">
        <v>123102</v>
      </c>
      <c r="B121448" s="1" t="s">
        <v>121056</v>
      </c>
      <c r="C121448" s="1" t="s">
        <v>5</v>
      </c>
    </row>
    <row r="121449" spans="1:3" x14ac:dyDescent="0.2">
      <c r="A121449" s="1">
        <v>123103</v>
      </c>
      <c r="B121449" s="1" t="s">
        <v>121057</v>
      </c>
      <c r="C121449" s="1" t="s">
        <v>5</v>
      </c>
    </row>
    <row r="121450" spans="1:3" x14ac:dyDescent="0.2">
      <c r="A121450" s="1">
        <v>123104</v>
      </c>
      <c r="B121450" s="1" t="s">
        <v>121058</v>
      </c>
      <c r="C121450" s="1" t="s">
        <v>5</v>
      </c>
    </row>
    <row r="121451" spans="1:3" x14ac:dyDescent="0.2">
      <c r="A121451" s="1">
        <v>123105</v>
      </c>
      <c r="B121451" s="1" t="s">
        <v>121059</v>
      </c>
      <c r="C121451" s="1" t="s">
        <v>5</v>
      </c>
    </row>
    <row r="121452" spans="1:3" x14ac:dyDescent="0.2">
      <c r="A121452" s="1">
        <v>123107</v>
      </c>
      <c r="B121452" s="1" t="s">
        <v>121060</v>
      </c>
      <c r="C121452" s="1" t="s">
        <v>5</v>
      </c>
    </row>
    <row r="121453" spans="1:3" x14ac:dyDescent="0.2">
      <c r="A121453" s="1">
        <v>123108</v>
      </c>
      <c r="B121453" s="1" t="s">
        <v>121061</v>
      </c>
      <c r="C121453" s="1" t="s">
        <v>60</v>
      </c>
    </row>
    <row r="121454" spans="1:3" x14ac:dyDescent="0.2">
      <c r="A121454" s="1">
        <v>123109</v>
      </c>
      <c r="B121454" s="1" t="s">
        <v>121062</v>
      </c>
      <c r="C121454" s="1" t="s">
        <v>5</v>
      </c>
    </row>
    <row r="121455" spans="1:3" x14ac:dyDescent="0.2">
      <c r="A121455" s="1">
        <v>123110</v>
      </c>
      <c r="B121455" s="1" t="s">
        <v>121063</v>
      </c>
      <c r="C121455" s="1" t="s">
        <v>5</v>
      </c>
    </row>
    <row r="121456" spans="1:3" x14ac:dyDescent="0.2">
      <c r="A121456" s="1">
        <v>123112</v>
      </c>
      <c r="B121456" s="1" t="s">
        <v>121064</v>
      </c>
      <c r="C121456" s="1" t="s">
        <v>5</v>
      </c>
    </row>
    <row r="121457" spans="1:3" x14ac:dyDescent="0.2">
      <c r="A121457" s="1">
        <v>123113</v>
      </c>
      <c r="B121457" s="1" t="s">
        <v>121065</v>
      </c>
      <c r="C121457" s="1" t="s">
        <v>60</v>
      </c>
    </row>
    <row r="121458" spans="1:3" x14ac:dyDescent="0.2">
      <c r="A121458" s="1">
        <v>123114</v>
      </c>
      <c r="B121458" s="1" t="s">
        <v>121066</v>
      </c>
      <c r="C121458" s="1" t="s">
        <v>60</v>
      </c>
    </row>
    <row r="121459" spans="1:3" x14ac:dyDescent="0.2">
      <c r="A121459" s="1">
        <v>123115</v>
      </c>
      <c r="B121459" s="1" t="s">
        <v>121067</v>
      </c>
      <c r="C121459" s="1" t="s">
        <v>60</v>
      </c>
    </row>
    <row r="121460" spans="1:3" x14ac:dyDescent="0.2">
      <c r="A121460" s="1">
        <v>123118</v>
      </c>
      <c r="B121460" s="1" t="s">
        <v>121068</v>
      </c>
      <c r="C121460" s="1" t="s">
        <v>60</v>
      </c>
    </row>
    <row r="121461" spans="1:3" x14ac:dyDescent="0.2">
      <c r="A121461" s="1">
        <v>123119</v>
      </c>
      <c r="B121461" s="1" t="s">
        <v>121069</v>
      </c>
      <c r="C121461" s="1" t="s">
        <v>60</v>
      </c>
    </row>
    <row r="121462" spans="1:3" x14ac:dyDescent="0.2">
      <c r="A121462" s="1">
        <v>123120</v>
      </c>
      <c r="B121462" s="1" t="s">
        <v>121070</v>
      </c>
      <c r="C121462" s="1" t="s">
        <v>5</v>
      </c>
    </row>
    <row r="121463" spans="1:3" x14ac:dyDescent="0.2">
      <c r="A121463" s="1">
        <v>123121</v>
      </c>
      <c r="B121463" s="1" t="s">
        <v>121071</v>
      </c>
      <c r="C121463" s="1" t="s">
        <v>60</v>
      </c>
    </row>
    <row r="121464" spans="1:3" x14ac:dyDescent="0.2">
      <c r="A121464" s="1">
        <v>123123</v>
      </c>
      <c r="B121464" s="1" t="s">
        <v>121072</v>
      </c>
      <c r="C121464" s="1" t="s">
        <v>60</v>
      </c>
    </row>
    <row r="121465" spans="1:3" x14ac:dyDescent="0.2">
      <c r="A121465" s="1">
        <v>123124</v>
      </c>
      <c r="B121465" s="1" t="s">
        <v>121073</v>
      </c>
      <c r="C121465" s="1" t="s">
        <v>60</v>
      </c>
    </row>
    <row r="121466" spans="1:3" x14ac:dyDescent="0.2">
      <c r="A121466" s="1">
        <v>123125</v>
      </c>
      <c r="B121466" s="1" t="s">
        <v>121074</v>
      </c>
      <c r="C121466" s="1" t="s">
        <v>60</v>
      </c>
    </row>
    <row r="121467" spans="1:3" x14ac:dyDescent="0.2">
      <c r="A121467" s="1">
        <v>123126</v>
      </c>
      <c r="B121467" s="1" t="s">
        <v>121075</v>
      </c>
      <c r="C121467" s="1" t="s">
        <v>5</v>
      </c>
    </row>
    <row r="121468" spans="1:3" x14ac:dyDescent="0.2">
      <c r="A121468" s="1">
        <v>123127</v>
      </c>
      <c r="B121468" s="1" t="s">
        <v>121076</v>
      </c>
      <c r="C121468" s="1" t="s">
        <v>60</v>
      </c>
    </row>
    <row r="121469" spans="1:3" x14ac:dyDescent="0.2">
      <c r="A121469" s="1">
        <v>123128</v>
      </c>
      <c r="B121469" s="1" t="s">
        <v>121077</v>
      </c>
      <c r="C121469" s="1" t="s">
        <v>60</v>
      </c>
    </row>
    <row r="121470" spans="1:3" x14ac:dyDescent="0.2">
      <c r="A121470" s="1">
        <v>123129</v>
      </c>
      <c r="B121470" s="1" t="s">
        <v>121078</v>
      </c>
      <c r="C121470" s="1" t="s">
        <v>60</v>
      </c>
    </row>
    <row r="121471" spans="1:3" x14ac:dyDescent="0.2">
      <c r="A121471" s="1">
        <v>123130</v>
      </c>
      <c r="B121471" s="1" t="s">
        <v>121079</v>
      </c>
      <c r="C121471" s="1" t="s">
        <v>60</v>
      </c>
    </row>
    <row r="121472" spans="1:3" x14ac:dyDescent="0.2">
      <c r="A121472" s="1">
        <v>123131</v>
      </c>
      <c r="B121472" s="1" t="s">
        <v>121080</v>
      </c>
      <c r="C121472" s="1" t="s">
        <v>60</v>
      </c>
    </row>
    <row r="121473" spans="1:3" x14ac:dyDescent="0.2">
      <c r="A121473" s="1">
        <v>123132</v>
      </c>
      <c r="B121473" s="1" t="s">
        <v>121081</v>
      </c>
      <c r="C121473" s="1" t="s">
        <v>5</v>
      </c>
    </row>
    <row r="121474" spans="1:3" x14ac:dyDescent="0.2">
      <c r="A121474" s="1">
        <v>123133</v>
      </c>
      <c r="B121474" s="1" t="s">
        <v>121082</v>
      </c>
      <c r="C121474" s="1" t="s">
        <v>60</v>
      </c>
    </row>
    <row r="121475" spans="1:3" x14ac:dyDescent="0.2">
      <c r="A121475" s="1">
        <v>123134</v>
      </c>
      <c r="B121475" s="1" t="s">
        <v>121083</v>
      </c>
      <c r="C121475" s="1" t="s">
        <v>5</v>
      </c>
    </row>
    <row r="121476" spans="1:3" x14ac:dyDescent="0.2">
      <c r="A121476" s="1">
        <v>123135</v>
      </c>
      <c r="B121476" s="1" t="s">
        <v>121084</v>
      </c>
      <c r="C121476" s="1" t="s">
        <v>60</v>
      </c>
    </row>
    <row r="121477" spans="1:3" x14ac:dyDescent="0.2">
      <c r="A121477" s="1">
        <v>123136</v>
      </c>
      <c r="B121477" s="1" t="s">
        <v>121085</v>
      </c>
      <c r="C121477" s="1" t="s">
        <v>60</v>
      </c>
    </row>
    <row r="121478" spans="1:3" x14ac:dyDescent="0.2">
      <c r="A121478" s="1">
        <v>123138</v>
      </c>
      <c r="B121478" s="1" t="s">
        <v>121086</v>
      </c>
      <c r="C121478" s="1" t="s">
        <v>60</v>
      </c>
    </row>
    <row r="121479" spans="1:3" x14ac:dyDescent="0.2">
      <c r="A121479" s="1">
        <v>123139</v>
      </c>
      <c r="B121479" s="1" t="s">
        <v>121087</v>
      </c>
      <c r="C121479" s="1" t="s">
        <v>5</v>
      </c>
    </row>
    <row r="121480" spans="1:3" x14ac:dyDescent="0.2">
      <c r="A121480" s="1">
        <v>123140</v>
      </c>
      <c r="B121480" s="1" t="s">
        <v>121088</v>
      </c>
      <c r="C121480" s="1" t="s">
        <v>60</v>
      </c>
    </row>
    <row r="121481" spans="1:3" x14ac:dyDescent="0.2">
      <c r="A121481" s="1">
        <v>123141</v>
      </c>
      <c r="B121481" s="1" t="s">
        <v>121089</v>
      </c>
      <c r="C121481" s="1" t="s">
        <v>5</v>
      </c>
    </row>
    <row r="121482" spans="1:3" x14ac:dyDescent="0.2">
      <c r="A121482" s="1">
        <v>123142</v>
      </c>
      <c r="B121482" s="1" t="s">
        <v>121090</v>
      </c>
      <c r="C121482" s="1" t="s">
        <v>60</v>
      </c>
    </row>
    <row r="121483" spans="1:3" x14ac:dyDescent="0.2">
      <c r="A121483" s="1">
        <v>123143</v>
      </c>
      <c r="B121483" s="1" t="s">
        <v>121091</v>
      </c>
      <c r="C121483" s="1" t="s">
        <v>60</v>
      </c>
    </row>
    <row r="121484" spans="1:3" x14ac:dyDescent="0.2">
      <c r="A121484" s="1">
        <v>123144</v>
      </c>
      <c r="B121484" s="1" t="s">
        <v>121092</v>
      </c>
      <c r="C121484" s="1" t="s">
        <v>5</v>
      </c>
    </row>
    <row r="121485" spans="1:3" x14ac:dyDescent="0.2">
      <c r="A121485" s="1">
        <v>123145</v>
      </c>
      <c r="B121485" s="1" t="s">
        <v>121093</v>
      </c>
      <c r="C121485" s="1" t="s">
        <v>60</v>
      </c>
    </row>
    <row r="121486" spans="1:3" x14ac:dyDescent="0.2">
      <c r="A121486" s="1">
        <v>123146</v>
      </c>
      <c r="B121486" s="1" t="s">
        <v>121094</v>
      </c>
      <c r="C121486" s="1" t="s">
        <v>5</v>
      </c>
    </row>
    <row r="121487" spans="1:3" x14ac:dyDescent="0.2">
      <c r="A121487" s="1">
        <v>123147</v>
      </c>
      <c r="B121487" s="1" t="s">
        <v>121095</v>
      </c>
      <c r="C121487" s="1" t="s">
        <v>5</v>
      </c>
    </row>
    <row r="121488" spans="1:3" x14ac:dyDescent="0.2">
      <c r="A121488" s="1">
        <v>123148</v>
      </c>
      <c r="B121488" s="1" t="s">
        <v>121096</v>
      </c>
      <c r="C121488" s="1" t="s">
        <v>60</v>
      </c>
    </row>
    <row r="121489" spans="1:3" x14ac:dyDescent="0.2">
      <c r="A121489" s="1">
        <v>123149</v>
      </c>
      <c r="B121489" s="1" t="s">
        <v>121097</v>
      </c>
      <c r="C121489" s="1" t="s">
        <v>60</v>
      </c>
    </row>
    <row r="121490" spans="1:3" x14ac:dyDescent="0.2">
      <c r="A121490" s="1">
        <v>123150</v>
      </c>
      <c r="B121490" s="1" t="s">
        <v>121098</v>
      </c>
      <c r="C121490" s="1" t="s">
        <v>60</v>
      </c>
    </row>
    <row r="121491" spans="1:3" x14ac:dyDescent="0.2">
      <c r="A121491" s="1">
        <v>123151</v>
      </c>
      <c r="B121491" s="1" t="s">
        <v>121099</v>
      </c>
      <c r="C121491" s="1" t="s">
        <v>60</v>
      </c>
    </row>
    <row r="121492" spans="1:3" x14ac:dyDescent="0.2">
      <c r="A121492" s="1">
        <v>123152</v>
      </c>
      <c r="B121492" s="1" t="s">
        <v>121100</v>
      </c>
      <c r="C121492" s="1" t="s">
        <v>5</v>
      </c>
    </row>
    <row r="121493" spans="1:3" x14ac:dyDescent="0.2">
      <c r="A121493" s="1">
        <v>123153</v>
      </c>
      <c r="B121493" s="1" t="s">
        <v>121101</v>
      </c>
      <c r="C121493" s="1" t="s">
        <v>5</v>
      </c>
    </row>
    <row r="121494" spans="1:3" x14ac:dyDescent="0.2">
      <c r="A121494" s="1">
        <v>123154</v>
      </c>
      <c r="B121494" s="1" t="s">
        <v>121102</v>
      </c>
      <c r="C121494" s="1" t="s">
        <v>60</v>
      </c>
    </row>
    <row r="121495" spans="1:3" x14ac:dyDescent="0.2">
      <c r="A121495" s="1">
        <v>123155</v>
      </c>
      <c r="B121495" s="1" t="s">
        <v>121103</v>
      </c>
      <c r="C121495" s="1" t="s">
        <v>60</v>
      </c>
    </row>
    <row r="121496" spans="1:3" x14ac:dyDescent="0.2">
      <c r="A121496" s="1">
        <v>123156</v>
      </c>
      <c r="B121496" s="1" t="s">
        <v>121104</v>
      </c>
      <c r="C121496" s="1" t="s">
        <v>60</v>
      </c>
    </row>
    <row r="121497" spans="1:3" x14ac:dyDescent="0.2">
      <c r="A121497" s="1">
        <v>123157</v>
      </c>
      <c r="B121497" s="1" t="s">
        <v>121105</v>
      </c>
      <c r="C121497" s="1" t="s">
        <v>60</v>
      </c>
    </row>
    <row r="121498" spans="1:3" x14ac:dyDescent="0.2">
      <c r="A121498" s="1">
        <v>123158</v>
      </c>
      <c r="B121498" s="1" t="s">
        <v>121106</v>
      </c>
      <c r="C121498" s="1" t="s">
        <v>60</v>
      </c>
    </row>
    <row r="121499" spans="1:3" x14ac:dyDescent="0.2">
      <c r="A121499" s="1">
        <v>123159</v>
      </c>
      <c r="B121499" s="1" t="s">
        <v>121107</v>
      </c>
      <c r="C121499" s="1" t="s">
        <v>60</v>
      </c>
    </row>
    <row r="121500" spans="1:3" x14ac:dyDescent="0.2">
      <c r="A121500" s="1">
        <v>123161</v>
      </c>
      <c r="B121500" s="1" t="s">
        <v>121108</v>
      </c>
      <c r="C121500" s="1" t="s">
        <v>60</v>
      </c>
    </row>
    <row r="121501" spans="1:3" x14ac:dyDescent="0.2">
      <c r="A121501" s="1">
        <v>123162</v>
      </c>
      <c r="B121501" s="1" t="s">
        <v>121109</v>
      </c>
      <c r="C121501" s="1" t="s">
        <v>60</v>
      </c>
    </row>
    <row r="121502" spans="1:3" x14ac:dyDescent="0.2">
      <c r="A121502" s="1">
        <v>123163</v>
      </c>
      <c r="B121502" s="1" t="s">
        <v>121110</v>
      </c>
      <c r="C121502" s="1" t="s">
        <v>60</v>
      </c>
    </row>
    <row r="121503" spans="1:3" x14ac:dyDescent="0.2">
      <c r="A121503" s="1">
        <v>123177</v>
      </c>
      <c r="B121503" s="1" t="s">
        <v>121111</v>
      </c>
      <c r="C121503" s="1" t="s">
        <v>60</v>
      </c>
    </row>
    <row r="121504" spans="1:3" x14ac:dyDescent="0.2">
      <c r="A121504" s="1">
        <v>123178</v>
      </c>
      <c r="B121504" s="1" t="s">
        <v>121112</v>
      </c>
      <c r="C121504" s="1" t="s">
        <v>60</v>
      </c>
    </row>
    <row r="121505" spans="1:3" x14ac:dyDescent="0.2">
      <c r="A121505" s="1">
        <v>123179</v>
      </c>
      <c r="B121505" s="1" t="s">
        <v>121113</v>
      </c>
      <c r="C121505" s="1" t="s">
        <v>60</v>
      </c>
    </row>
    <row r="121506" spans="1:3" x14ac:dyDescent="0.2">
      <c r="A121506" s="1">
        <v>123180</v>
      </c>
      <c r="B121506" s="1" t="s">
        <v>121114</v>
      </c>
      <c r="C121506" s="1" t="s">
        <v>60</v>
      </c>
    </row>
    <row r="121507" spans="1:3" x14ac:dyDescent="0.2">
      <c r="A121507" s="1">
        <v>123181</v>
      </c>
      <c r="B121507" s="1" t="s">
        <v>121115</v>
      </c>
      <c r="C121507" s="1" t="s">
        <v>60</v>
      </c>
    </row>
    <row r="121508" spans="1:3" x14ac:dyDescent="0.2">
      <c r="A121508" s="1">
        <v>123182</v>
      </c>
      <c r="B121508" s="1" t="s">
        <v>121116</v>
      </c>
      <c r="C121508" s="1" t="s">
        <v>60</v>
      </c>
    </row>
    <row r="121509" spans="1:3" x14ac:dyDescent="0.2">
      <c r="A121509" s="1">
        <v>123183</v>
      </c>
      <c r="B121509" s="1" t="s">
        <v>121117</v>
      </c>
      <c r="C121509" s="1" t="s">
        <v>5</v>
      </c>
    </row>
    <row r="121510" spans="1:3" x14ac:dyDescent="0.2">
      <c r="A121510" s="1">
        <v>123184</v>
      </c>
      <c r="B121510" s="1" t="s">
        <v>121118</v>
      </c>
      <c r="C121510" s="1" t="s">
        <v>60</v>
      </c>
    </row>
    <row r="121511" spans="1:3" x14ac:dyDescent="0.2">
      <c r="A121511" s="1">
        <v>123187</v>
      </c>
      <c r="B121511" s="1" t="s">
        <v>121119</v>
      </c>
      <c r="C121511" s="1" t="s">
        <v>60</v>
      </c>
    </row>
    <row r="121512" spans="1:3" x14ac:dyDescent="0.2">
      <c r="A121512" s="1">
        <v>123190</v>
      </c>
      <c r="B121512" s="1" t="s">
        <v>121120</v>
      </c>
      <c r="C121512" s="1" t="s">
        <v>60</v>
      </c>
    </row>
    <row r="121513" spans="1:3" x14ac:dyDescent="0.2">
      <c r="A121513" s="1">
        <v>123193</v>
      </c>
      <c r="B121513" s="1" t="s">
        <v>121121</v>
      </c>
      <c r="C121513" s="1" t="s">
        <v>60</v>
      </c>
    </row>
    <row r="121514" spans="1:3" x14ac:dyDescent="0.2">
      <c r="A121514" s="1">
        <v>123195</v>
      </c>
      <c r="B121514" s="1" t="s">
        <v>121122</v>
      </c>
      <c r="C121514" s="1" t="s">
        <v>60</v>
      </c>
    </row>
    <row r="121515" spans="1:3" x14ac:dyDescent="0.2">
      <c r="A121515" s="1">
        <v>123201</v>
      </c>
      <c r="B121515" s="1" t="s">
        <v>121123</v>
      </c>
      <c r="C121515" s="1" t="s">
        <v>60</v>
      </c>
    </row>
    <row r="121516" spans="1:3" x14ac:dyDescent="0.2">
      <c r="A121516" s="1">
        <v>123202</v>
      </c>
      <c r="B121516" s="1" t="s">
        <v>121124</v>
      </c>
      <c r="C121516" s="1" t="s">
        <v>60</v>
      </c>
    </row>
    <row r="121517" spans="1:3" x14ac:dyDescent="0.2">
      <c r="A121517" s="1">
        <v>123203</v>
      </c>
      <c r="B121517" s="1" t="s">
        <v>121125</v>
      </c>
      <c r="C121517" s="1" t="s">
        <v>60</v>
      </c>
    </row>
    <row r="121518" spans="1:3" x14ac:dyDescent="0.2">
      <c r="A121518" s="1">
        <v>123204</v>
      </c>
      <c r="B121518" s="1" t="s">
        <v>121126</v>
      </c>
      <c r="C121518" s="1" t="s">
        <v>5</v>
      </c>
    </row>
    <row r="121519" spans="1:3" x14ac:dyDescent="0.2">
      <c r="A121519" s="1">
        <v>123205</v>
      </c>
      <c r="B121519" s="1" t="s">
        <v>121127</v>
      </c>
      <c r="C121519" s="1" t="s">
        <v>5</v>
      </c>
    </row>
    <row r="121520" spans="1:3" x14ac:dyDescent="0.2">
      <c r="A121520" s="1">
        <v>123206</v>
      </c>
      <c r="B121520" s="1" t="s">
        <v>121128</v>
      </c>
      <c r="C121520" s="1" t="s">
        <v>5</v>
      </c>
    </row>
    <row r="121521" spans="1:3" x14ac:dyDescent="0.2">
      <c r="A121521" s="1">
        <v>123207</v>
      </c>
      <c r="B121521" s="1" t="s">
        <v>121129</v>
      </c>
      <c r="C121521" s="1" t="s">
        <v>5</v>
      </c>
    </row>
    <row r="121522" spans="1:3" x14ac:dyDescent="0.2">
      <c r="A121522" s="1">
        <v>123208</v>
      </c>
      <c r="B121522" s="1" t="s">
        <v>121130</v>
      </c>
      <c r="C121522" s="1" t="s">
        <v>5</v>
      </c>
    </row>
    <row r="121523" spans="1:3" x14ac:dyDescent="0.2">
      <c r="A121523" s="1">
        <v>123209</v>
      </c>
      <c r="B121523" s="1" t="s">
        <v>121131</v>
      </c>
      <c r="C121523" s="1" t="s">
        <v>5</v>
      </c>
    </row>
    <row r="121524" spans="1:3" x14ac:dyDescent="0.2">
      <c r="A121524" s="1">
        <v>123210</v>
      </c>
      <c r="B121524" s="1" t="s">
        <v>121132</v>
      </c>
      <c r="C121524" s="1" t="s">
        <v>5</v>
      </c>
    </row>
    <row r="121525" spans="1:3" x14ac:dyDescent="0.2">
      <c r="A121525" s="1">
        <v>123211</v>
      </c>
      <c r="B121525" s="1" t="s">
        <v>121133</v>
      </c>
      <c r="C121525" s="1" t="s">
        <v>5</v>
      </c>
    </row>
    <row r="121526" spans="1:3" x14ac:dyDescent="0.2">
      <c r="A121526" s="1">
        <v>123212</v>
      </c>
      <c r="B121526" s="1" t="s">
        <v>121134</v>
      </c>
      <c r="C121526" s="1" t="s">
        <v>5</v>
      </c>
    </row>
    <row r="121527" spans="1:3" x14ac:dyDescent="0.2">
      <c r="A121527" s="1">
        <v>123213</v>
      </c>
      <c r="B121527" s="1" t="s">
        <v>121135</v>
      </c>
      <c r="C121527" s="1" t="s">
        <v>5</v>
      </c>
    </row>
    <row r="121528" spans="1:3" x14ac:dyDescent="0.2">
      <c r="A121528" s="1">
        <v>123214</v>
      </c>
      <c r="B121528" s="1" t="s">
        <v>121136</v>
      </c>
      <c r="C121528" s="1" t="s">
        <v>5</v>
      </c>
    </row>
    <row r="121529" spans="1:3" x14ac:dyDescent="0.2">
      <c r="A121529" s="1">
        <v>123215</v>
      </c>
      <c r="B121529" s="1" t="s">
        <v>121137</v>
      </c>
      <c r="C121529" s="1" t="s">
        <v>5</v>
      </c>
    </row>
    <row r="121530" spans="1:3" x14ac:dyDescent="0.2">
      <c r="A121530" s="1">
        <v>123216</v>
      </c>
      <c r="B121530" s="1" t="s">
        <v>121138</v>
      </c>
      <c r="C121530" s="1" t="s">
        <v>5</v>
      </c>
    </row>
    <row r="121531" spans="1:3" x14ac:dyDescent="0.2">
      <c r="A121531" s="1">
        <v>123217</v>
      </c>
      <c r="B121531" s="1" t="s">
        <v>121139</v>
      </c>
      <c r="C121531" s="1" t="s">
        <v>5</v>
      </c>
    </row>
    <row r="121532" spans="1:3" x14ac:dyDescent="0.2">
      <c r="A121532" s="1">
        <v>123218</v>
      </c>
      <c r="B121532" s="1" t="s">
        <v>121140</v>
      </c>
      <c r="C121532" s="1" t="s">
        <v>60</v>
      </c>
    </row>
    <row r="121533" spans="1:3" x14ac:dyDescent="0.2">
      <c r="A121533" s="1">
        <v>123219</v>
      </c>
      <c r="B121533" s="1" t="s">
        <v>121141</v>
      </c>
      <c r="C121533" s="1" t="s">
        <v>60</v>
      </c>
    </row>
    <row r="121534" spans="1:3" x14ac:dyDescent="0.2">
      <c r="A121534" s="1">
        <v>123220</v>
      </c>
      <c r="B121534" s="1" t="s">
        <v>121142</v>
      </c>
      <c r="C121534" s="1" t="s">
        <v>5</v>
      </c>
    </row>
    <row r="121535" spans="1:3" x14ac:dyDescent="0.2">
      <c r="A121535" s="1">
        <v>123221</v>
      </c>
      <c r="B121535" s="1" t="s">
        <v>121143</v>
      </c>
      <c r="C121535" s="1" t="s">
        <v>5</v>
      </c>
    </row>
    <row r="121536" spans="1:3" x14ac:dyDescent="0.2">
      <c r="A121536" s="1">
        <v>123222</v>
      </c>
      <c r="B121536" s="1" t="s">
        <v>121144</v>
      </c>
      <c r="C121536" s="1" t="s">
        <v>60</v>
      </c>
    </row>
    <row r="121537" spans="1:3" x14ac:dyDescent="0.2">
      <c r="A121537" s="1">
        <v>123223</v>
      </c>
      <c r="B121537" s="1" t="s">
        <v>121145</v>
      </c>
      <c r="C121537" s="1" t="s">
        <v>60</v>
      </c>
    </row>
    <row r="121538" spans="1:3" x14ac:dyDescent="0.2">
      <c r="A121538" s="1">
        <v>123224</v>
      </c>
      <c r="B121538" s="1" t="s">
        <v>121146</v>
      </c>
      <c r="C121538" s="1" t="s">
        <v>5</v>
      </c>
    </row>
    <row r="121539" spans="1:3" x14ac:dyDescent="0.2">
      <c r="A121539" s="1">
        <v>123225</v>
      </c>
      <c r="B121539" s="1" t="s">
        <v>121147</v>
      </c>
      <c r="C121539" s="1" t="s">
        <v>60</v>
      </c>
    </row>
    <row r="121540" spans="1:3" x14ac:dyDescent="0.2">
      <c r="A121540" s="1">
        <v>123236</v>
      </c>
      <c r="B121540" s="1" t="s">
        <v>121148</v>
      </c>
      <c r="C121540" s="1" t="s">
        <v>60</v>
      </c>
    </row>
    <row r="121541" spans="1:3" x14ac:dyDescent="0.2">
      <c r="A121541" s="1">
        <v>123237</v>
      </c>
      <c r="B121541" s="1" t="s">
        <v>121149</v>
      </c>
      <c r="C121541" s="1" t="s">
        <v>5</v>
      </c>
    </row>
    <row r="121542" spans="1:3" x14ac:dyDescent="0.2">
      <c r="A121542" s="1">
        <v>123238</v>
      </c>
      <c r="B121542" s="1" t="s">
        <v>121150</v>
      </c>
      <c r="C121542" s="1" t="s">
        <v>60</v>
      </c>
    </row>
    <row r="121543" spans="1:3" x14ac:dyDescent="0.2">
      <c r="A121543" s="1">
        <v>123239</v>
      </c>
      <c r="B121543" s="1" t="s">
        <v>121151</v>
      </c>
      <c r="C121543" s="1" t="s">
        <v>5</v>
      </c>
    </row>
    <row r="121544" spans="1:3" x14ac:dyDescent="0.2">
      <c r="A121544" s="1">
        <v>123240</v>
      </c>
      <c r="B121544" s="1" t="s">
        <v>121152</v>
      </c>
      <c r="C121544" s="1" t="s">
        <v>5</v>
      </c>
    </row>
    <row r="121545" spans="1:3" x14ac:dyDescent="0.2">
      <c r="A121545" s="1">
        <v>123241</v>
      </c>
      <c r="B121545" s="1" t="s">
        <v>121153</v>
      </c>
      <c r="C121545" s="1" t="s">
        <v>60</v>
      </c>
    </row>
    <row r="121546" spans="1:3" x14ac:dyDescent="0.2">
      <c r="A121546" s="1">
        <v>123242</v>
      </c>
      <c r="B121546" s="1" t="s">
        <v>121154</v>
      </c>
      <c r="C121546" s="1" t="s">
        <v>60</v>
      </c>
    </row>
    <row r="121547" spans="1:3" x14ac:dyDescent="0.2">
      <c r="A121547" s="1">
        <v>123243</v>
      </c>
      <c r="B121547" s="1" t="s">
        <v>121155</v>
      </c>
      <c r="C121547" s="1" t="s">
        <v>60</v>
      </c>
    </row>
    <row r="121548" spans="1:3" x14ac:dyDescent="0.2">
      <c r="A121548" s="1">
        <v>123244</v>
      </c>
      <c r="B121548" s="1" t="s">
        <v>121156</v>
      </c>
      <c r="C121548" s="1" t="s">
        <v>60</v>
      </c>
    </row>
    <row r="121549" spans="1:3" x14ac:dyDescent="0.2">
      <c r="A121549" s="1">
        <v>123245</v>
      </c>
      <c r="B121549" s="1" t="s">
        <v>121157</v>
      </c>
      <c r="C121549" s="1" t="s">
        <v>5</v>
      </c>
    </row>
    <row r="121550" spans="1:3" x14ac:dyDescent="0.2">
      <c r="A121550" s="1">
        <v>123246</v>
      </c>
      <c r="B121550" s="1" t="s">
        <v>121158</v>
      </c>
      <c r="C121550" s="1" t="s">
        <v>5</v>
      </c>
    </row>
    <row r="121551" spans="1:3" x14ac:dyDescent="0.2">
      <c r="A121551" s="1">
        <v>123247</v>
      </c>
      <c r="B121551" s="1" t="s">
        <v>121159</v>
      </c>
      <c r="C121551" s="1" t="s">
        <v>5</v>
      </c>
    </row>
    <row r="121552" spans="1:3" x14ac:dyDescent="0.2">
      <c r="A121552" s="1">
        <v>123248</v>
      </c>
      <c r="B121552" s="1" t="s">
        <v>121160</v>
      </c>
      <c r="C121552" s="1" t="s">
        <v>5</v>
      </c>
    </row>
    <row r="121553" spans="1:3" x14ac:dyDescent="0.2">
      <c r="A121553" s="1">
        <v>123250</v>
      </c>
      <c r="B121553" s="1" t="s">
        <v>121161</v>
      </c>
      <c r="C121553" s="1" t="s">
        <v>60</v>
      </c>
    </row>
    <row r="121554" spans="1:3" x14ac:dyDescent="0.2">
      <c r="A121554" s="1">
        <v>123257</v>
      </c>
      <c r="B121554" s="1" t="s">
        <v>121162</v>
      </c>
      <c r="C121554" s="1" t="s">
        <v>60</v>
      </c>
    </row>
    <row r="121555" spans="1:3" x14ac:dyDescent="0.2">
      <c r="A121555" s="1">
        <v>123259</v>
      </c>
      <c r="B121555" s="1" t="s">
        <v>121163</v>
      </c>
      <c r="C121555" s="1" t="s">
        <v>5</v>
      </c>
    </row>
    <row r="121556" spans="1:3" x14ac:dyDescent="0.2">
      <c r="A121556" s="1">
        <v>123260</v>
      </c>
      <c r="B121556" s="1" t="s">
        <v>121164</v>
      </c>
      <c r="C121556" s="1" t="s">
        <v>5</v>
      </c>
    </row>
    <row r="121557" spans="1:3" x14ac:dyDescent="0.2">
      <c r="A121557" s="1">
        <v>123261</v>
      </c>
      <c r="B121557" s="1" t="s">
        <v>121165</v>
      </c>
      <c r="C121557" s="1" t="s">
        <v>5</v>
      </c>
    </row>
    <row r="121558" spans="1:3" x14ac:dyDescent="0.2">
      <c r="A121558" s="1">
        <v>123262</v>
      </c>
      <c r="B121558" s="1" t="s">
        <v>121166</v>
      </c>
      <c r="C121558" s="1" t="s">
        <v>5</v>
      </c>
    </row>
    <row r="121559" spans="1:3" x14ac:dyDescent="0.2">
      <c r="A121559" s="1">
        <v>123263</v>
      </c>
      <c r="B121559" s="1" t="s">
        <v>121167</v>
      </c>
      <c r="C121559" s="1" t="s">
        <v>60</v>
      </c>
    </row>
    <row r="121560" spans="1:3" x14ac:dyDescent="0.2">
      <c r="A121560" s="1">
        <v>123264</v>
      </c>
      <c r="B121560" s="1" t="s">
        <v>121168</v>
      </c>
      <c r="C121560" s="1" t="s">
        <v>5</v>
      </c>
    </row>
    <row r="121561" spans="1:3" x14ac:dyDescent="0.2">
      <c r="A121561" s="1">
        <v>123265</v>
      </c>
      <c r="B121561" s="1" t="s">
        <v>121169</v>
      </c>
      <c r="C121561" s="1" t="s">
        <v>5</v>
      </c>
    </row>
    <row r="121562" spans="1:3" x14ac:dyDescent="0.2">
      <c r="A121562" s="1">
        <v>123266</v>
      </c>
      <c r="B121562" s="1" t="s">
        <v>121170</v>
      </c>
      <c r="C121562" s="1" t="s">
        <v>5</v>
      </c>
    </row>
    <row r="121563" spans="1:3" x14ac:dyDescent="0.2">
      <c r="A121563" s="1">
        <v>123267</v>
      </c>
      <c r="B121563" s="1" t="s">
        <v>121171</v>
      </c>
      <c r="C121563" s="1" t="s">
        <v>5</v>
      </c>
    </row>
    <row r="121564" spans="1:3" x14ac:dyDescent="0.2">
      <c r="A121564" s="1">
        <v>123268</v>
      </c>
      <c r="B121564" s="1" t="s">
        <v>121172</v>
      </c>
      <c r="C121564" s="1" t="s">
        <v>5</v>
      </c>
    </row>
    <row r="121565" spans="1:3" x14ac:dyDescent="0.2">
      <c r="A121565" s="1">
        <v>123269</v>
      </c>
      <c r="B121565" s="1" t="s">
        <v>121173</v>
      </c>
      <c r="C121565" s="1" t="s">
        <v>5</v>
      </c>
    </row>
    <row r="121566" spans="1:3" x14ac:dyDescent="0.2">
      <c r="A121566" s="1">
        <v>123270</v>
      </c>
      <c r="B121566" s="1" t="s">
        <v>121174</v>
      </c>
      <c r="C121566" s="1" t="s">
        <v>5</v>
      </c>
    </row>
    <row r="121567" spans="1:3" x14ac:dyDescent="0.2">
      <c r="A121567" s="1">
        <v>123271</v>
      </c>
      <c r="B121567" s="1" t="s">
        <v>121175</v>
      </c>
      <c r="C121567" s="1" t="s">
        <v>5</v>
      </c>
    </row>
    <row r="121568" spans="1:3" x14ac:dyDescent="0.2">
      <c r="A121568" s="1">
        <v>123273</v>
      </c>
      <c r="B121568" s="1" t="s">
        <v>121176</v>
      </c>
      <c r="C121568" s="1" t="s">
        <v>5</v>
      </c>
    </row>
    <row r="121569" spans="1:3" x14ac:dyDescent="0.2">
      <c r="A121569" s="1">
        <v>123274</v>
      </c>
      <c r="B121569" s="1" t="s">
        <v>121177</v>
      </c>
      <c r="C121569" s="1" t="s">
        <v>5</v>
      </c>
    </row>
    <row r="121570" spans="1:3" x14ac:dyDescent="0.2">
      <c r="A121570" s="1">
        <v>123275</v>
      </c>
      <c r="B121570" s="1" t="s">
        <v>121178</v>
      </c>
      <c r="C121570" s="1" t="s">
        <v>5</v>
      </c>
    </row>
    <row r="121571" spans="1:3" x14ac:dyDescent="0.2">
      <c r="A121571" s="1">
        <v>123276</v>
      </c>
      <c r="B121571" s="1" t="s">
        <v>121179</v>
      </c>
      <c r="C121571" s="1" t="s">
        <v>5</v>
      </c>
    </row>
    <row r="121572" spans="1:3" x14ac:dyDescent="0.2">
      <c r="A121572" s="1">
        <v>123277</v>
      </c>
      <c r="B121572" s="1" t="s">
        <v>121180</v>
      </c>
      <c r="C121572" s="1" t="s">
        <v>5</v>
      </c>
    </row>
    <row r="121573" spans="1:3" x14ac:dyDescent="0.2">
      <c r="A121573" s="1">
        <v>123288</v>
      </c>
      <c r="B121573" s="1" t="s">
        <v>121181</v>
      </c>
      <c r="C121573" s="1" t="s">
        <v>5</v>
      </c>
    </row>
    <row r="121574" spans="1:3" x14ac:dyDescent="0.2">
      <c r="A121574" s="1">
        <v>123289</v>
      </c>
      <c r="B121574" s="1" t="s">
        <v>121182</v>
      </c>
      <c r="C121574" s="1" t="s">
        <v>5</v>
      </c>
    </row>
    <row r="121575" spans="1:3" x14ac:dyDescent="0.2">
      <c r="A121575" s="1">
        <v>123290</v>
      </c>
      <c r="B121575" s="1" t="s">
        <v>121183</v>
      </c>
      <c r="C121575" s="1" t="s">
        <v>5</v>
      </c>
    </row>
    <row r="121576" spans="1:3" x14ac:dyDescent="0.2">
      <c r="A121576" s="1">
        <v>123291</v>
      </c>
      <c r="B121576" s="1" t="s">
        <v>121184</v>
      </c>
      <c r="C121576" s="1" t="s">
        <v>60</v>
      </c>
    </row>
    <row r="121577" spans="1:3" x14ac:dyDescent="0.2">
      <c r="A121577" s="1">
        <v>123292</v>
      </c>
      <c r="B121577" s="1" t="s">
        <v>121185</v>
      </c>
      <c r="C121577" s="1" t="s">
        <v>5</v>
      </c>
    </row>
    <row r="121578" spans="1:3" x14ac:dyDescent="0.2">
      <c r="A121578" s="1">
        <v>123293</v>
      </c>
      <c r="B121578" s="1" t="s">
        <v>121186</v>
      </c>
      <c r="C121578" s="1" t="s">
        <v>5</v>
      </c>
    </row>
    <row r="121579" spans="1:3" x14ac:dyDescent="0.2">
      <c r="A121579" s="1">
        <v>123294</v>
      </c>
      <c r="B121579" s="1" t="s">
        <v>121187</v>
      </c>
      <c r="C121579" s="1" t="s">
        <v>5</v>
      </c>
    </row>
    <row r="121580" spans="1:3" x14ac:dyDescent="0.2">
      <c r="A121580" s="1">
        <v>123295</v>
      </c>
      <c r="B121580" s="1" t="s">
        <v>121188</v>
      </c>
      <c r="C121580" s="1" t="s">
        <v>5</v>
      </c>
    </row>
    <row r="121581" spans="1:3" x14ac:dyDescent="0.2">
      <c r="A121581" s="1">
        <v>123296</v>
      </c>
      <c r="B121581" s="1" t="s">
        <v>121189</v>
      </c>
      <c r="C121581" s="1" t="s">
        <v>60</v>
      </c>
    </row>
    <row r="121582" spans="1:3" x14ac:dyDescent="0.2">
      <c r="A121582" s="1">
        <v>123297</v>
      </c>
      <c r="B121582" s="1" t="s">
        <v>121190</v>
      </c>
      <c r="C121582" s="1" t="s">
        <v>5</v>
      </c>
    </row>
    <row r="121583" spans="1:3" x14ac:dyDescent="0.2">
      <c r="A121583" s="1">
        <v>123308</v>
      </c>
      <c r="B121583" s="1" t="s">
        <v>121191</v>
      </c>
      <c r="C121583" s="1" t="s">
        <v>60</v>
      </c>
    </row>
    <row r="121584" spans="1:3" x14ac:dyDescent="0.2">
      <c r="A121584" s="1">
        <v>123309</v>
      </c>
      <c r="B121584" s="1" t="s">
        <v>121192</v>
      </c>
      <c r="C121584" s="1" t="s">
        <v>5</v>
      </c>
    </row>
    <row r="121585" spans="1:3" x14ac:dyDescent="0.2">
      <c r="A121585" s="1">
        <v>123310</v>
      </c>
      <c r="B121585" s="1" t="s">
        <v>121193</v>
      </c>
      <c r="C121585" s="1" t="s">
        <v>5</v>
      </c>
    </row>
    <row r="121586" spans="1:3" x14ac:dyDescent="0.2">
      <c r="A121586" s="1">
        <v>123311</v>
      </c>
      <c r="B121586" s="1" t="s">
        <v>121194</v>
      </c>
      <c r="C121586" s="1" t="s">
        <v>5</v>
      </c>
    </row>
    <row r="121587" spans="1:3" x14ac:dyDescent="0.2">
      <c r="A121587" s="1">
        <v>123312</v>
      </c>
      <c r="B121587" s="1" t="s">
        <v>121195</v>
      </c>
      <c r="C121587" s="1" t="s">
        <v>5</v>
      </c>
    </row>
    <row r="121588" spans="1:3" x14ac:dyDescent="0.2">
      <c r="A121588" s="1">
        <v>123313</v>
      </c>
      <c r="B121588" s="1" t="s">
        <v>121196</v>
      </c>
      <c r="C121588" s="1" t="s">
        <v>5</v>
      </c>
    </row>
    <row r="121589" spans="1:3" x14ac:dyDescent="0.2">
      <c r="A121589" s="1">
        <v>123314</v>
      </c>
      <c r="B121589" s="1" t="s">
        <v>121197</v>
      </c>
      <c r="C121589" s="1" t="s">
        <v>5</v>
      </c>
    </row>
    <row r="121590" spans="1:3" x14ac:dyDescent="0.2">
      <c r="A121590" s="1">
        <v>123315</v>
      </c>
      <c r="B121590" s="1" t="s">
        <v>121198</v>
      </c>
      <c r="C121590" s="1" t="s">
        <v>60</v>
      </c>
    </row>
    <row r="121591" spans="1:3" x14ac:dyDescent="0.2">
      <c r="A121591" s="1">
        <v>123316</v>
      </c>
      <c r="B121591" s="1" t="s">
        <v>121199</v>
      </c>
      <c r="C121591" s="1" t="s">
        <v>60</v>
      </c>
    </row>
    <row r="121592" spans="1:3" x14ac:dyDescent="0.2">
      <c r="A121592" s="1">
        <v>123317</v>
      </c>
      <c r="B121592" s="1" t="s">
        <v>121200</v>
      </c>
      <c r="C121592" s="1" t="s">
        <v>5</v>
      </c>
    </row>
    <row r="121593" spans="1:3" x14ac:dyDescent="0.2">
      <c r="A121593" s="1">
        <v>123318</v>
      </c>
      <c r="B121593" s="1" t="s">
        <v>121201</v>
      </c>
      <c r="C121593" s="1" t="s">
        <v>60</v>
      </c>
    </row>
    <row r="121594" spans="1:3" x14ac:dyDescent="0.2">
      <c r="A121594" s="1">
        <v>123319</v>
      </c>
      <c r="B121594" s="1" t="s">
        <v>121202</v>
      </c>
      <c r="C121594" s="1" t="s">
        <v>5</v>
      </c>
    </row>
    <row r="121595" spans="1:3" x14ac:dyDescent="0.2">
      <c r="A121595" s="1">
        <v>123320</v>
      </c>
      <c r="B121595" s="1" t="s">
        <v>121203</v>
      </c>
      <c r="C121595" s="1" t="s">
        <v>60</v>
      </c>
    </row>
    <row r="121596" spans="1:3" x14ac:dyDescent="0.2">
      <c r="A121596" s="1">
        <v>123321</v>
      </c>
      <c r="B121596" s="1" t="s">
        <v>121204</v>
      </c>
      <c r="C121596" s="1" t="s">
        <v>60</v>
      </c>
    </row>
    <row r="121597" spans="1:3" x14ac:dyDescent="0.2">
      <c r="A121597" s="1">
        <v>123322</v>
      </c>
      <c r="B121597" s="1" t="s">
        <v>121205</v>
      </c>
      <c r="C121597" s="1" t="s">
        <v>5</v>
      </c>
    </row>
    <row r="121598" spans="1:3" x14ac:dyDescent="0.2">
      <c r="A121598" s="1">
        <v>123323</v>
      </c>
      <c r="B121598" s="1" t="s">
        <v>121206</v>
      </c>
      <c r="C121598" s="1" t="s">
        <v>5</v>
      </c>
    </row>
    <row r="121599" spans="1:3" x14ac:dyDescent="0.2">
      <c r="A121599" s="1">
        <v>123324</v>
      </c>
      <c r="B121599" s="1" t="s">
        <v>121207</v>
      </c>
      <c r="C121599" s="1" t="s">
        <v>60</v>
      </c>
    </row>
    <row r="121600" spans="1:3" x14ac:dyDescent="0.2">
      <c r="A121600" s="1">
        <v>123325</v>
      </c>
      <c r="B121600" s="1" t="s">
        <v>121208</v>
      </c>
      <c r="C121600" s="1" t="s">
        <v>60</v>
      </c>
    </row>
    <row r="121601" spans="1:3" x14ac:dyDescent="0.2">
      <c r="A121601" s="1">
        <v>123326</v>
      </c>
      <c r="B121601" s="1" t="s">
        <v>121209</v>
      </c>
      <c r="C121601" s="1" t="s">
        <v>60</v>
      </c>
    </row>
    <row r="121602" spans="1:3" x14ac:dyDescent="0.2">
      <c r="A121602" s="1">
        <v>123327</v>
      </c>
      <c r="B121602" s="1" t="s">
        <v>121210</v>
      </c>
      <c r="C121602" s="1" t="s">
        <v>60</v>
      </c>
    </row>
    <row r="121603" spans="1:3" x14ac:dyDescent="0.2">
      <c r="A121603" s="1">
        <v>123338</v>
      </c>
      <c r="B121603" s="1" t="s">
        <v>121211</v>
      </c>
      <c r="C121603" s="1" t="s">
        <v>60</v>
      </c>
    </row>
    <row r="121604" spans="1:3" x14ac:dyDescent="0.2">
      <c r="A121604" s="1">
        <v>123339</v>
      </c>
      <c r="B121604" s="1" t="s">
        <v>121212</v>
      </c>
      <c r="C121604" s="1" t="s">
        <v>5</v>
      </c>
    </row>
    <row r="121605" spans="1:3" x14ac:dyDescent="0.2">
      <c r="A121605" s="1">
        <v>123340</v>
      </c>
      <c r="B121605" s="1" t="s">
        <v>121213</v>
      </c>
      <c r="C121605" s="1" t="s">
        <v>5</v>
      </c>
    </row>
    <row r="121606" spans="1:3" x14ac:dyDescent="0.2">
      <c r="A121606" s="1">
        <v>123341</v>
      </c>
      <c r="B121606" s="1" t="s">
        <v>121214</v>
      </c>
      <c r="C121606" s="1" t="s">
        <v>5</v>
      </c>
    </row>
    <row r="121607" spans="1:3" x14ac:dyDescent="0.2">
      <c r="A121607" s="1">
        <v>123342</v>
      </c>
      <c r="B121607" s="1" t="s">
        <v>121215</v>
      </c>
      <c r="C121607" s="1" t="s">
        <v>60</v>
      </c>
    </row>
    <row r="121608" spans="1:3" x14ac:dyDescent="0.2">
      <c r="A121608" s="1">
        <v>123343</v>
      </c>
      <c r="B121608" s="1" t="s">
        <v>121216</v>
      </c>
      <c r="C121608" s="1" t="s">
        <v>60</v>
      </c>
    </row>
    <row r="121609" spans="1:3" x14ac:dyDescent="0.2">
      <c r="A121609" s="1">
        <v>123344</v>
      </c>
      <c r="B121609" s="1" t="s">
        <v>121217</v>
      </c>
      <c r="C121609" s="1" t="s">
        <v>60</v>
      </c>
    </row>
    <row r="121610" spans="1:3" x14ac:dyDescent="0.2">
      <c r="A121610" s="1">
        <v>123345</v>
      </c>
      <c r="B121610" s="1" t="s">
        <v>121218</v>
      </c>
      <c r="C121610" s="1" t="s">
        <v>60</v>
      </c>
    </row>
    <row r="121611" spans="1:3" x14ac:dyDescent="0.2">
      <c r="A121611" s="1">
        <v>123346</v>
      </c>
      <c r="B121611" s="1" t="s">
        <v>121219</v>
      </c>
      <c r="C121611" s="1" t="s">
        <v>60</v>
      </c>
    </row>
    <row r="121612" spans="1:3" x14ac:dyDescent="0.2">
      <c r="A121612" s="1">
        <v>123347</v>
      </c>
      <c r="B121612" s="1" t="s">
        <v>121220</v>
      </c>
      <c r="C121612" s="1" t="s">
        <v>60</v>
      </c>
    </row>
    <row r="121613" spans="1:3" x14ac:dyDescent="0.2">
      <c r="A121613" s="1">
        <v>123348</v>
      </c>
      <c r="B121613" s="1" t="s">
        <v>121221</v>
      </c>
      <c r="C121613" s="1" t="s">
        <v>60</v>
      </c>
    </row>
    <row r="121614" spans="1:3" x14ac:dyDescent="0.2">
      <c r="A121614" s="1">
        <v>123349</v>
      </c>
      <c r="B121614" s="1" t="s">
        <v>121222</v>
      </c>
      <c r="C121614" s="1" t="s">
        <v>60</v>
      </c>
    </row>
    <row r="121615" spans="1:3" x14ac:dyDescent="0.2">
      <c r="A121615" s="1">
        <v>123350</v>
      </c>
      <c r="B121615" s="1" t="s">
        <v>121223</v>
      </c>
      <c r="C121615" s="1" t="s">
        <v>5</v>
      </c>
    </row>
    <row r="121616" spans="1:3" x14ac:dyDescent="0.2">
      <c r="A121616" s="1">
        <v>123351</v>
      </c>
      <c r="B121616" s="1" t="s">
        <v>121224</v>
      </c>
      <c r="C121616" s="1" t="s">
        <v>60</v>
      </c>
    </row>
    <row r="121617" spans="1:3" x14ac:dyDescent="0.2">
      <c r="A121617" s="1">
        <v>123352</v>
      </c>
      <c r="B121617" s="1" t="s">
        <v>121225</v>
      </c>
      <c r="C121617" s="1" t="s">
        <v>5</v>
      </c>
    </row>
    <row r="121618" spans="1:3" x14ac:dyDescent="0.2">
      <c r="A121618" s="1">
        <v>123353</v>
      </c>
      <c r="B121618" s="1" t="s">
        <v>121226</v>
      </c>
      <c r="C121618" s="1" t="s">
        <v>60</v>
      </c>
    </row>
    <row r="121619" spans="1:3" x14ac:dyDescent="0.2">
      <c r="A121619" s="1">
        <v>123354</v>
      </c>
      <c r="B121619" s="1" t="s">
        <v>121227</v>
      </c>
      <c r="C121619" s="1" t="s">
        <v>60</v>
      </c>
    </row>
    <row r="121620" spans="1:3" x14ac:dyDescent="0.2">
      <c r="A121620" s="1">
        <v>123355</v>
      </c>
      <c r="B121620" s="1" t="s">
        <v>121228</v>
      </c>
      <c r="C121620" s="1" t="s">
        <v>60</v>
      </c>
    </row>
    <row r="121621" spans="1:3" x14ac:dyDescent="0.2">
      <c r="A121621" s="1">
        <v>123356</v>
      </c>
      <c r="B121621" s="1" t="s">
        <v>121229</v>
      </c>
      <c r="C121621" s="1" t="s">
        <v>5</v>
      </c>
    </row>
    <row r="121622" spans="1:3" x14ac:dyDescent="0.2">
      <c r="A121622" s="1">
        <v>123357</v>
      </c>
      <c r="B121622" s="1" t="s">
        <v>121230</v>
      </c>
      <c r="C121622" s="1" t="s">
        <v>60</v>
      </c>
    </row>
    <row r="121623" spans="1:3" x14ac:dyDescent="0.2">
      <c r="A121623" s="1">
        <v>123358</v>
      </c>
      <c r="B121623" s="1" t="s">
        <v>121231</v>
      </c>
      <c r="C121623" s="1" t="s">
        <v>60</v>
      </c>
    </row>
    <row r="121624" spans="1:3" x14ac:dyDescent="0.2">
      <c r="A121624" s="1">
        <v>123359</v>
      </c>
      <c r="B121624" s="1" t="s">
        <v>121232</v>
      </c>
      <c r="C121624" s="1" t="s">
        <v>60</v>
      </c>
    </row>
    <row r="121625" spans="1:3" x14ac:dyDescent="0.2">
      <c r="A121625" s="1">
        <v>123360</v>
      </c>
      <c r="B121625" s="1" t="s">
        <v>121233</v>
      </c>
      <c r="C121625" s="1" t="s">
        <v>60</v>
      </c>
    </row>
    <row r="121626" spans="1:3" x14ac:dyDescent="0.2">
      <c r="A121626" s="1">
        <v>123361</v>
      </c>
      <c r="B121626" s="1" t="s">
        <v>121234</v>
      </c>
      <c r="C121626" s="1" t="s">
        <v>60</v>
      </c>
    </row>
    <row r="121627" spans="1:3" x14ac:dyDescent="0.2">
      <c r="A121627" s="1">
        <v>123362</v>
      </c>
      <c r="B121627" s="1" t="s">
        <v>121235</v>
      </c>
      <c r="C121627" s="1" t="s">
        <v>60</v>
      </c>
    </row>
    <row r="121628" spans="1:3" x14ac:dyDescent="0.2">
      <c r="A121628" s="1">
        <v>123363</v>
      </c>
      <c r="B121628" s="1" t="s">
        <v>121236</v>
      </c>
      <c r="C121628" s="1" t="s">
        <v>60</v>
      </c>
    </row>
    <row r="121629" spans="1:3" x14ac:dyDescent="0.2">
      <c r="A121629" s="1">
        <v>123364</v>
      </c>
      <c r="B121629" s="1" t="s">
        <v>121237</v>
      </c>
      <c r="C121629" s="1" t="s">
        <v>60</v>
      </c>
    </row>
    <row r="121630" spans="1:3" x14ac:dyDescent="0.2">
      <c r="A121630" s="1">
        <v>123365</v>
      </c>
      <c r="B121630" s="1" t="s">
        <v>121238</v>
      </c>
      <c r="C121630" s="1" t="s">
        <v>60</v>
      </c>
    </row>
    <row r="121631" spans="1:3" x14ac:dyDescent="0.2">
      <c r="A121631" s="1">
        <v>123366</v>
      </c>
      <c r="B121631" s="1" t="s">
        <v>121239</v>
      </c>
      <c r="C121631" s="1" t="s">
        <v>60</v>
      </c>
    </row>
    <row r="121632" spans="1:3" x14ac:dyDescent="0.2">
      <c r="A121632" s="1">
        <v>123367</v>
      </c>
      <c r="B121632" s="1" t="s">
        <v>121240</v>
      </c>
      <c r="C121632" s="1" t="s">
        <v>5</v>
      </c>
    </row>
    <row r="121633" spans="1:3" x14ac:dyDescent="0.2">
      <c r="A121633" s="1">
        <v>123368</v>
      </c>
      <c r="B121633" s="1" t="s">
        <v>121241</v>
      </c>
      <c r="C121633" s="1" t="s">
        <v>5</v>
      </c>
    </row>
    <row r="121634" spans="1:3" x14ac:dyDescent="0.2">
      <c r="A121634" s="1">
        <v>123369</v>
      </c>
      <c r="B121634" s="1" t="s">
        <v>121242</v>
      </c>
      <c r="C121634" s="1" t="s">
        <v>60</v>
      </c>
    </row>
    <row r="121635" spans="1:3" x14ac:dyDescent="0.2">
      <c r="A121635" s="1">
        <v>123370</v>
      </c>
      <c r="B121635" s="1" t="s">
        <v>121243</v>
      </c>
      <c r="C121635" s="1" t="s">
        <v>5</v>
      </c>
    </row>
    <row r="121636" spans="1:3" x14ac:dyDescent="0.2">
      <c r="A121636" s="1">
        <v>123371</v>
      </c>
      <c r="B121636" s="1" t="s">
        <v>121244</v>
      </c>
      <c r="C121636" s="1" t="s">
        <v>60</v>
      </c>
    </row>
    <row r="121637" spans="1:3" x14ac:dyDescent="0.2">
      <c r="A121637" s="1">
        <v>123372</v>
      </c>
      <c r="B121637" s="1" t="s">
        <v>121245</v>
      </c>
      <c r="C121637" s="1" t="s">
        <v>60</v>
      </c>
    </row>
    <row r="121638" spans="1:3" x14ac:dyDescent="0.2">
      <c r="A121638" s="1">
        <v>123373</v>
      </c>
      <c r="B121638" s="1" t="s">
        <v>121246</v>
      </c>
      <c r="C121638" s="1" t="s">
        <v>60</v>
      </c>
    </row>
    <row r="121639" spans="1:3" x14ac:dyDescent="0.2">
      <c r="A121639" s="1">
        <v>123374</v>
      </c>
      <c r="B121639" s="1" t="s">
        <v>121247</v>
      </c>
      <c r="C121639" s="1" t="s">
        <v>60</v>
      </c>
    </row>
    <row r="121640" spans="1:3" x14ac:dyDescent="0.2">
      <c r="A121640" s="1">
        <v>123375</v>
      </c>
      <c r="B121640" s="1" t="s">
        <v>121248</v>
      </c>
      <c r="C121640" s="1" t="s">
        <v>60</v>
      </c>
    </row>
    <row r="121641" spans="1:3" x14ac:dyDescent="0.2">
      <c r="A121641" s="1">
        <v>123376</v>
      </c>
      <c r="B121641" s="1" t="s">
        <v>121249</v>
      </c>
      <c r="C121641" s="1" t="s">
        <v>60</v>
      </c>
    </row>
    <row r="121642" spans="1:3" x14ac:dyDescent="0.2">
      <c r="A121642" s="1">
        <v>123377</v>
      </c>
      <c r="B121642" s="1" t="s">
        <v>121250</v>
      </c>
      <c r="C121642" s="1" t="s">
        <v>5</v>
      </c>
    </row>
    <row r="121643" spans="1:3" x14ac:dyDescent="0.2">
      <c r="A121643" s="1">
        <v>123388</v>
      </c>
      <c r="B121643" s="1" t="s">
        <v>121251</v>
      </c>
      <c r="C121643" s="1" t="s">
        <v>60</v>
      </c>
    </row>
    <row r="121644" spans="1:3" x14ac:dyDescent="0.2">
      <c r="A121644" s="1">
        <v>123389</v>
      </c>
      <c r="B121644" s="1" t="s">
        <v>121252</v>
      </c>
      <c r="C121644" s="1" t="s">
        <v>60</v>
      </c>
    </row>
    <row r="121645" spans="1:3" x14ac:dyDescent="0.2">
      <c r="A121645" s="1">
        <v>123390</v>
      </c>
      <c r="B121645" s="1" t="s">
        <v>121253</v>
      </c>
      <c r="C121645" s="1" t="s">
        <v>60</v>
      </c>
    </row>
    <row r="121646" spans="1:3" x14ac:dyDescent="0.2">
      <c r="A121646" s="1">
        <v>123391</v>
      </c>
      <c r="B121646" s="1" t="s">
        <v>121254</v>
      </c>
      <c r="C121646" s="1" t="s">
        <v>60</v>
      </c>
    </row>
    <row r="121647" spans="1:3" x14ac:dyDescent="0.2">
      <c r="A121647" s="1">
        <v>123392</v>
      </c>
      <c r="B121647" s="1" t="s">
        <v>121255</v>
      </c>
      <c r="C121647" s="1" t="s">
        <v>60</v>
      </c>
    </row>
    <row r="121648" spans="1:3" x14ac:dyDescent="0.2">
      <c r="A121648" s="1">
        <v>123393</v>
      </c>
      <c r="B121648" s="1" t="s">
        <v>121256</v>
      </c>
      <c r="C121648" s="1" t="s">
        <v>60</v>
      </c>
    </row>
    <row r="121649" spans="1:3" x14ac:dyDescent="0.2">
      <c r="A121649" s="1">
        <v>123394</v>
      </c>
      <c r="B121649" s="1" t="s">
        <v>121257</v>
      </c>
      <c r="C121649" s="1" t="s">
        <v>60</v>
      </c>
    </row>
    <row r="121650" spans="1:3" x14ac:dyDescent="0.2">
      <c r="A121650" s="1">
        <v>123395</v>
      </c>
      <c r="B121650" s="1" t="s">
        <v>121258</v>
      </c>
      <c r="C121650" s="1" t="s">
        <v>5</v>
      </c>
    </row>
    <row r="121651" spans="1:3" x14ac:dyDescent="0.2">
      <c r="A121651" s="1">
        <v>123396</v>
      </c>
      <c r="B121651" s="1" t="s">
        <v>121259</v>
      </c>
      <c r="C121651" s="1" t="s">
        <v>60</v>
      </c>
    </row>
    <row r="121652" spans="1:3" x14ac:dyDescent="0.2">
      <c r="A121652" s="1">
        <v>123397</v>
      </c>
      <c r="B121652" s="1" t="s">
        <v>121260</v>
      </c>
      <c r="C121652" s="1" t="s">
        <v>5</v>
      </c>
    </row>
    <row r="121653" spans="1:3" x14ac:dyDescent="0.2">
      <c r="A121653" s="1">
        <v>123398</v>
      </c>
      <c r="B121653" s="1" t="s">
        <v>121261</v>
      </c>
      <c r="C121653" s="1" t="s">
        <v>60</v>
      </c>
    </row>
    <row r="121654" spans="1:3" x14ac:dyDescent="0.2">
      <c r="A121654" s="1">
        <v>123399</v>
      </c>
      <c r="B121654" s="1" t="s">
        <v>121262</v>
      </c>
      <c r="C121654" s="1" t="s">
        <v>5</v>
      </c>
    </row>
    <row r="121655" spans="1:3" x14ac:dyDescent="0.2">
      <c r="A121655" s="1">
        <v>123400</v>
      </c>
      <c r="B121655" s="1" t="s">
        <v>121263</v>
      </c>
      <c r="C121655" s="1" t="s">
        <v>60</v>
      </c>
    </row>
    <row r="121656" spans="1:3" x14ac:dyDescent="0.2">
      <c r="A121656" s="1">
        <v>123401</v>
      </c>
      <c r="B121656" s="1" t="s">
        <v>121264</v>
      </c>
      <c r="C121656" s="1" t="s">
        <v>60</v>
      </c>
    </row>
    <row r="121657" spans="1:3" x14ac:dyDescent="0.2">
      <c r="A121657" s="1">
        <v>123402</v>
      </c>
      <c r="B121657" s="1" t="s">
        <v>121265</v>
      </c>
      <c r="C121657" s="1" t="s">
        <v>60</v>
      </c>
    </row>
    <row r="121658" spans="1:3" x14ac:dyDescent="0.2">
      <c r="A121658" s="1">
        <v>123403</v>
      </c>
      <c r="B121658" s="1" t="s">
        <v>121266</v>
      </c>
      <c r="C121658" s="1" t="s">
        <v>60</v>
      </c>
    </row>
    <row r="121659" spans="1:3" x14ac:dyDescent="0.2">
      <c r="A121659" s="1">
        <v>123404</v>
      </c>
      <c r="B121659" s="1" t="s">
        <v>121267</v>
      </c>
      <c r="C121659" s="1" t="s">
        <v>60</v>
      </c>
    </row>
    <row r="121660" spans="1:3" x14ac:dyDescent="0.2">
      <c r="A121660" s="1">
        <v>123405</v>
      </c>
      <c r="B121660" s="1" t="s">
        <v>121268</v>
      </c>
      <c r="C121660" s="1" t="s">
        <v>60</v>
      </c>
    </row>
    <row r="121661" spans="1:3" x14ac:dyDescent="0.2">
      <c r="A121661" s="1">
        <v>123406</v>
      </c>
      <c r="B121661" s="1" t="s">
        <v>121269</v>
      </c>
      <c r="C121661" s="1" t="s">
        <v>5</v>
      </c>
    </row>
    <row r="121662" spans="1:3" x14ac:dyDescent="0.2">
      <c r="A121662" s="1">
        <v>123407</v>
      </c>
      <c r="B121662" s="1" t="s">
        <v>121270</v>
      </c>
      <c r="C121662" s="1" t="s">
        <v>60</v>
      </c>
    </row>
    <row r="121663" spans="1:3" x14ac:dyDescent="0.2">
      <c r="A121663" s="1">
        <v>123418</v>
      </c>
      <c r="B121663" s="1" t="s">
        <v>121271</v>
      </c>
      <c r="C121663" s="1" t="s">
        <v>60</v>
      </c>
    </row>
    <row r="121664" spans="1:3" x14ac:dyDescent="0.2">
      <c r="A121664" s="1">
        <v>123419</v>
      </c>
      <c r="B121664" s="1" t="s">
        <v>121272</v>
      </c>
      <c r="C121664" s="1" t="s">
        <v>60</v>
      </c>
    </row>
    <row r="121665" spans="1:3" x14ac:dyDescent="0.2">
      <c r="A121665" s="1">
        <v>123420</v>
      </c>
      <c r="B121665" s="1" t="s">
        <v>121273</v>
      </c>
      <c r="C121665" s="1" t="s">
        <v>60</v>
      </c>
    </row>
    <row r="121666" spans="1:3" x14ac:dyDescent="0.2">
      <c r="A121666" s="1">
        <v>123421</v>
      </c>
      <c r="B121666" s="1" t="s">
        <v>121274</v>
      </c>
      <c r="C121666" s="1" t="s">
        <v>5</v>
      </c>
    </row>
    <row r="121667" spans="1:3" x14ac:dyDescent="0.2">
      <c r="A121667" s="1">
        <v>123422</v>
      </c>
      <c r="B121667" s="1" t="s">
        <v>121275</v>
      </c>
      <c r="C121667" s="1" t="s">
        <v>60</v>
      </c>
    </row>
    <row r="121668" spans="1:3" x14ac:dyDescent="0.2">
      <c r="A121668" s="1">
        <v>123423</v>
      </c>
      <c r="B121668" s="1" t="s">
        <v>121276</v>
      </c>
      <c r="C121668" s="1" t="s">
        <v>5</v>
      </c>
    </row>
    <row r="121669" spans="1:3" x14ac:dyDescent="0.2">
      <c r="A121669" s="1">
        <v>123424</v>
      </c>
      <c r="B121669" s="1" t="s">
        <v>121277</v>
      </c>
      <c r="C121669" s="1" t="s">
        <v>60</v>
      </c>
    </row>
    <row r="121670" spans="1:3" x14ac:dyDescent="0.2">
      <c r="A121670" s="1">
        <v>123425</v>
      </c>
      <c r="B121670" s="1" t="s">
        <v>121278</v>
      </c>
      <c r="C121670" s="1" t="s">
        <v>5</v>
      </c>
    </row>
    <row r="121671" spans="1:3" x14ac:dyDescent="0.2">
      <c r="A121671" s="1">
        <v>123426</v>
      </c>
      <c r="B121671" s="1" t="s">
        <v>121279</v>
      </c>
      <c r="C121671" s="1" t="s">
        <v>60</v>
      </c>
    </row>
    <row r="121672" spans="1:3" x14ac:dyDescent="0.2">
      <c r="A121672" s="1">
        <v>123427</v>
      </c>
      <c r="B121672" s="1" t="s">
        <v>121280</v>
      </c>
      <c r="C121672" s="1" t="s">
        <v>5</v>
      </c>
    </row>
    <row r="121673" spans="1:3" x14ac:dyDescent="0.2">
      <c r="A121673" s="1">
        <v>123428</v>
      </c>
      <c r="B121673" s="1" t="s">
        <v>121281</v>
      </c>
      <c r="C121673" s="1" t="s">
        <v>60</v>
      </c>
    </row>
    <row r="121674" spans="1:3" x14ac:dyDescent="0.2">
      <c r="A121674" s="1">
        <v>123429</v>
      </c>
      <c r="B121674" s="1" t="s">
        <v>121282</v>
      </c>
      <c r="C121674" s="1" t="s">
        <v>5</v>
      </c>
    </row>
    <row r="121675" spans="1:3" x14ac:dyDescent="0.2">
      <c r="A121675" s="1">
        <v>123430</v>
      </c>
      <c r="B121675" s="1" t="s">
        <v>121283</v>
      </c>
      <c r="C121675" s="1" t="s">
        <v>60</v>
      </c>
    </row>
    <row r="121676" spans="1:3" x14ac:dyDescent="0.2">
      <c r="A121676" s="1">
        <v>123431</v>
      </c>
      <c r="B121676" s="1" t="s">
        <v>121284</v>
      </c>
      <c r="C121676" s="1" t="s">
        <v>5</v>
      </c>
    </row>
    <row r="121677" spans="1:3" x14ac:dyDescent="0.2">
      <c r="A121677" s="1">
        <v>123432</v>
      </c>
      <c r="B121677" s="1" t="s">
        <v>121285</v>
      </c>
      <c r="C121677" s="1" t="s">
        <v>60</v>
      </c>
    </row>
    <row r="121678" spans="1:3" x14ac:dyDescent="0.2">
      <c r="A121678" s="1">
        <v>123433</v>
      </c>
      <c r="B121678" s="1" t="s">
        <v>121286</v>
      </c>
      <c r="C121678" s="1" t="s">
        <v>60</v>
      </c>
    </row>
    <row r="121679" spans="1:3" x14ac:dyDescent="0.2">
      <c r="A121679" s="1">
        <v>123434</v>
      </c>
      <c r="B121679" s="1" t="s">
        <v>121287</v>
      </c>
      <c r="C121679" s="1" t="s">
        <v>60</v>
      </c>
    </row>
    <row r="121680" spans="1:3" x14ac:dyDescent="0.2">
      <c r="A121680" s="1">
        <v>123435</v>
      </c>
      <c r="B121680" s="1" t="s">
        <v>121288</v>
      </c>
      <c r="C121680" s="1" t="s">
        <v>5</v>
      </c>
    </row>
    <row r="121681" spans="1:3" x14ac:dyDescent="0.2">
      <c r="A121681" s="1">
        <v>123436</v>
      </c>
      <c r="B121681" s="1" t="s">
        <v>121289</v>
      </c>
      <c r="C121681" s="1" t="s">
        <v>60</v>
      </c>
    </row>
    <row r="121682" spans="1:3" x14ac:dyDescent="0.2">
      <c r="A121682" s="1">
        <v>123437</v>
      </c>
      <c r="B121682" s="1" t="s">
        <v>121290</v>
      </c>
      <c r="C121682" s="1" t="s">
        <v>60</v>
      </c>
    </row>
    <row r="121683" spans="1:3" x14ac:dyDescent="0.2">
      <c r="A121683" s="1">
        <v>123438</v>
      </c>
      <c r="B121683" s="1" t="s">
        <v>121291</v>
      </c>
      <c r="C121683" s="1" t="s">
        <v>5</v>
      </c>
    </row>
    <row r="121684" spans="1:3" x14ac:dyDescent="0.2">
      <c r="A121684" s="1">
        <v>123439</v>
      </c>
      <c r="B121684" s="1" t="s">
        <v>121292</v>
      </c>
      <c r="C121684" s="1" t="s">
        <v>60</v>
      </c>
    </row>
    <row r="121685" spans="1:3" x14ac:dyDescent="0.2">
      <c r="A121685" s="1">
        <v>123440</v>
      </c>
      <c r="B121685" s="1" t="s">
        <v>121293</v>
      </c>
      <c r="C121685" s="1" t="s">
        <v>5</v>
      </c>
    </row>
    <row r="121686" spans="1:3" x14ac:dyDescent="0.2">
      <c r="A121686" s="1">
        <v>123441</v>
      </c>
      <c r="B121686" s="1" t="s">
        <v>121294</v>
      </c>
      <c r="C121686" s="1" t="s">
        <v>60</v>
      </c>
    </row>
    <row r="121687" spans="1:3" x14ac:dyDescent="0.2">
      <c r="A121687" s="1">
        <v>123442</v>
      </c>
      <c r="B121687" s="1" t="s">
        <v>121295</v>
      </c>
      <c r="C121687" s="1" t="s">
        <v>60</v>
      </c>
    </row>
    <row r="121688" spans="1:3" x14ac:dyDescent="0.2">
      <c r="A121688" s="1">
        <v>123443</v>
      </c>
      <c r="B121688" s="1" t="s">
        <v>121296</v>
      </c>
      <c r="C121688" s="1" t="s">
        <v>60</v>
      </c>
    </row>
    <row r="121689" spans="1:3" x14ac:dyDescent="0.2">
      <c r="A121689" s="1">
        <v>123444</v>
      </c>
      <c r="B121689" s="1" t="s">
        <v>121297</v>
      </c>
      <c r="C121689" s="1" t="s">
        <v>60</v>
      </c>
    </row>
    <row r="121690" spans="1:3" x14ac:dyDescent="0.2">
      <c r="A121690" s="1">
        <v>123445</v>
      </c>
      <c r="B121690" s="1" t="s">
        <v>121298</v>
      </c>
      <c r="C121690" s="1" t="s">
        <v>60</v>
      </c>
    </row>
    <row r="121691" spans="1:3" x14ac:dyDescent="0.2">
      <c r="A121691" s="1">
        <v>123446</v>
      </c>
      <c r="B121691" s="1" t="s">
        <v>121299</v>
      </c>
      <c r="C121691" s="1" t="s">
        <v>5</v>
      </c>
    </row>
    <row r="121692" spans="1:3" x14ac:dyDescent="0.2">
      <c r="A121692" s="1">
        <v>123447</v>
      </c>
      <c r="B121692" s="1" t="s">
        <v>121300</v>
      </c>
      <c r="C121692" s="1" t="s">
        <v>60</v>
      </c>
    </row>
    <row r="121693" spans="1:3" x14ac:dyDescent="0.2">
      <c r="A121693" s="1">
        <v>123448</v>
      </c>
      <c r="B121693" s="1" t="s">
        <v>121301</v>
      </c>
      <c r="C121693" s="1" t="s">
        <v>60</v>
      </c>
    </row>
    <row r="121694" spans="1:3" x14ac:dyDescent="0.2">
      <c r="A121694" s="1">
        <v>123449</v>
      </c>
      <c r="B121694" s="1" t="s">
        <v>121302</v>
      </c>
      <c r="C121694" s="1" t="s">
        <v>60</v>
      </c>
    </row>
    <row r="121695" spans="1:3" x14ac:dyDescent="0.2">
      <c r="A121695" s="1">
        <v>123450</v>
      </c>
      <c r="B121695" s="1" t="s">
        <v>121303</v>
      </c>
      <c r="C121695" s="1" t="s">
        <v>60</v>
      </c>
    </row>
    <row r="121696" spans="1:3" x14ac:dyDescent="0.2">
      <c r="A121696" s="1">
        <v>123451</v>
      </c>
      <c r="B121696" s="1" t="s">
        <v>121304</v>
      </c>
      <c r="C121696" s="1" t="s">
        <v>60</v>
      </c>
    </row>
    <row r="121697" spans="1:3" x14ac:dyDescent="0.2">
      <c r="A121697" s="1">
        <v>123452</v>
      </c>
      <c r="B121697" s="1" t="s">
        <v>121305</v>
      </c>
      <c r="C121697" s="1" t="s">
        <v>60</v>
      </c>
    </row>
    <row r="121698" spans="1:3" x14ac:dyDescent="0.2">
      <c r="A121698" s="1">
        <v>123453</v>
      </c>
      <c r="B121698" s="1" t="s">
        <v>121306</v>
      </c>
      <c r="C121698" s="1" t="s">
        <v>60</v>
      </c>
    </row>
    <row r="121699" spans="1:3" x14ac:dyDescent="0.2">
      <c r="A121699" s="1">
        <v>123454</v>
      </c>
      <c r="B121699" s="1" t="s">
        <v>121307</v>
      </c>
      <c r="C121699" s="1" t="s">
        <v>60</v>
      </c>
    </row>
    <row r="121700" spans="1:3" x14ac:dyDescent="0.2">
      <c r="A121700" s="1">
        <v>123455</v>
      </c>
      <c r="B121700" s="1" t="s">
        <v>121308</v>
      </c>
      <c r="C121700" s="1" t="s">
        <v>60</v>
      </c>
    </row>
    <row r="121701" spans="1:3" x14ac:dyDescent="0.2">
      <c r="A121701" s="1">
        <v>123456</v>
      </c>
      <c r="B121701" s="1" t="s">
        <v>121309</v>
      </c>
      <c r="C121701" s="1" t="s">
        <v>60</v>
      </c>
    </row>
    <row r="121702" spans="1:3" x14ac:dyDescent="0.2">
      <c r="A121702" s="1">
        <v>123457</v>
      </c>
      <c r="B121702" s="1" t="s">
        <v>121310</v>
      </c>
      <c r="C121702" s="1" t="s">
        <v>60</v>
      </c>
    </row>
    <row r="121703" spans="1:3" x14ac:dyDescent="0.2">
      <c r="A121703" s="1">
        <v>123458</v>
      </c>
      <c r="B121703" s="1" t="s">
        <v>121311</v>
      </c>
      <c r="C121703" s="1" t="s">
        <v>60</v>
      </c>
    </row>
    <row r="121704" spans="1:3" x14ac:dyDescent="0.2">
      <c r="A121704" s="1">
        <v>123459</v>
      </c>
      <c r="B121704" s="1" t="s">
        <v>121312</v>
      </c>
      <c r="C121704" s="1" t="s">
        <v>60</v>
      </c>
    </row>
    <row r="121705" spans="1:3" x14ac:dyDescent="0.2">
      <c r="A121705" s="1">
        <v>123460</v>
      </c>
      <c r="B121705" s="1" t="s">
        <v>121313</v>
      </c>
      <c r="C121705" s="1" t="s">
        <v>60</v>
      </c>
    </row>
    <row r="121706" spans="1:3" x14ac:dyDescent="0.2">
      <c r="A121706" s="1">
        <v>123461</v>
      </c>
      <c r="B121706" s="1" t="s">
        <v>121314</v>
      </c>
      <c r="C121706" s="1" t="s">
        <v>60</v>
      </c>
    </row>
    <row r="121707" spans="1:3" x14ac:dyDescent="0.2">
      <c r="A121707" s="1">
        <v>123462</v>
      </c>
      <c r="B121707" s="1" t="s">
        <v>121315</v>
      </c>
      <c r="C121707" s="1" t="s">
        <v>60</v>
      </c>
    </row>
    <row r="121708" spans="1:3" x14ac:dyDescent="0.2">
      <c r="A121708" s="1">
        <v>123463</v>
      </c>
      <c r="B121708" s="1" t="s">
        <v>121316</v>
      </c>
      <c r="C121708" s="1" t="s">
        <v>60</v>
      </c>
    </row>
    <row r="121709" spans="1:3" x14ac:dyDescent="0.2">
      <c r="A121709" s="1">
        <v>123464</v>
      </c>
      <c r="B121709" s="1" t="s">
        <v>121317</v>
      </c>
      <c r="C121709" s="1" t="s">
        <v>60</v>
      </c>
    </row>
    <row r="121710" spans="1:3" x14ac:dyDescent="0.2">
      <c r="A121710" s="1">
        <v>123465</v>
      </c>
      <c r="B121710" s="1" t="s">
        <v>121318</v>
      </c>
      <c r="C121710" s="1" t="s">
        <v>5</v>
      </c>
    </row>
    <row r="121711" spans="1:3" x14ac:dyDescent="0.2">
      <c r="A121711" s="1">
        <v>123466</v>
      </c>
      <c r="B121711" s="1" t="s">
        <v>121319</v>
      </c>
      <c r="C121711" s="1" t="s">
        <v>60</v>
      </c>
    </row>
    <row r="121712" spans="1:3" x14ac:dyDescent="0.2">
      <c r="A121712" s="1">
        <v>123467</v>
      </c>
      <c r="B121712" s="1" t="s">
        <v>121320</v>
      </c>
      <c r="C121712" s="1" t="s">
        <v>60</v>
      </c>
    </row>
    <row r="121713" spans="1:3" x14ac:dyDescent="0.2">
      <c r="A121713" s="1">
        <v>123469</v>
      </c>
      <c r="B121713" s="1" t="s">
        <v>121321</v>
      </c>
      <c r="C121713" s="1" t="s">
        <v>5</v>
      </c>
    </row>
    <row r="121714" spans="1:3" x14ac:dyDescent="0.2">
      <c r="A121714" s="1">
        <v>123470</v>
      </c>
      <c r="B121714" s="1" t="s">
        <v>121322</v>
      </c>
      <c r="C121714" s="1" t="s">
        <v>5</v>
      </c>
    </row>
    <row r="121715" spans="1:3" x14ac:dyDescent="0.2">
      <c r="A121715" s="1">
        <v>123471</v>
      </c>
      <c r="B121715" s="1" t="s">
        <v>121323</v>
      </c>
      <c r="C121715" s="1" t="s">
        <v>5</v>
      </c>
    </row>
    <row r="121716" spans="1:3" x14ac:dyDescent="0.2">
      <c r="A121716" s="1">
        <v>123472</v>
      </c>
      <c r="B121716" s="1" t="s">
        <v>121324</v>
      </c>
      <c r="C121716" s="1" t="s">
        <v>5</v>
      </c>
    </row>
    <row r="121717" spans="1:3" x14ac:dyDescent="0.2">
      <c r="A121717" s="1">
        <v>123473</v>
      </c>
      <c r="B121717" s="1" t="s">
        <v>121325</v>
      </c>
      <c r="C121717" s="1" t="s">
        <v>5</v>
      </c>
    </row>
    <row r="121718" spans="1:3" x14ac:dyDescent="0.2">
      <c r="A121718" s="1">
        <v>123474</v>
      </c>
      <c r="B121718" s="1" t="s">
        <v>121326</v>
      </c>
      <c r="C121718" s="1" t="s">
        <v>5</v>
      </c>
    </row>
    <row r="121719" spans="1:3" x14ac:dyDescent="0.2">
      <c r="A121719" s="1">
        <v>123475</v>
      </c>
      <c r="B121719" s="1" t="s">
        <v>121327</v>
      </c>
      <c r="C121719" s="1" t="s">
        <v>60</v>
      </c>
    </row>
    <row r="121720" spans="1:3" x14ac:dyDescent="0.2">
      <c r="A121720" s="1">
        <v>123476</v>
      </c>
      <c r="B121720" s="1" t="s">
        <v>121328</v>
      </c>
      <c r="C121720" s="1" t="s">
        <v>5</v>
      </c>
    </row>
    <row r="121721" spans="1:3" x14ac:dyDescent="0.2">
      <c r="A121721" s="1">
        <v>123477</v>
      </c>
      <c r="B121721" s="1" t="s">
        <v>121329</v>
      </c>
      <c r="C121721" s="1" t="s">
        <v>5</v>
      </c>
    </row>
    <row r="121722" spans="1:3" x14ac:dyDescent="0.2">
      <c r="A121722" s="1">
        <v>123478</v>
      </c>
      <c r="B121722" s="1" t="s">
        <v>121330</v>
      </c>
      <c r="C121722" s="1" t="s">
        <v>60</v>
      </c>
    </row>
    <row r="121723" spans="1:3" x14ac:dyDescent="0.2">
      <c r="A121723" s="1">
        <v>123479</v>
      </c>
      <c r="B121723" s="1" t="s">
        <v>121331</v>
      </c>
      <c r="C121723" s="1" t="s">
        <v>5</v>
      </c>
    </row>
    <row r="121724" spans="1:3" x14ac:dyDescent="0.2">
      <c r="A121724" s="1">
        <v>123480</v>
      </c>
      <c r="B121724" s="1" t="s">
        <v>121332</v>
      </c>
      <c r="C121724" s="1" t="s">
        <v>5</v>
      </c>
    </row>
    <row r="121725" spans="1:3" x14ac:dyDescent="0.2">
      <c r="A121725" s="1">
        <v>123481</v>
      </c>
      <c r="B121725" s="1" t="s">
        <v>121333</v>
      </c>
      <c r="C121725" s="1" t="s">
        <v>5</v>
      </c>
    </row>
    <row r="121726" spans="1:3" x14ac:dyDescent="0.2">
      <c r="A121726" s="1">
        <v>123482</v>
      </c>
      <c r="B121726" s="1" t="s">
        <v>121334</v>
      </c>
      <c r="C121726" s="1" t="s">
        <v>5</v>
      </c>
    </row>
    <row r="121727" spans="1:3" x14ac:dyDescent="0.2">
      <c r="A121727" s="1">
        <v>123483</v>
      </c>
      <c r="B121727" s="1" t="s">
        <v>121335</v>
      </c>
      <c r="C121727" s="1" t="s">
        <v>5</v>
      </c>
    </row>
    <row r="121728" spans="1:3" x14ac:dyDescent="0.2">
      <c r="A121728" s="1">
        <v>123484</v>
      </c>
      <c r="B121728" s="1" t="s">
        <v>121336</v>
      </c>
      <c r="C121728" s="1" t="s">
        <v>5</v>
      </c>
    </row>
    <row r="121729" spans="1:3" x14ac:dyDescent="0.2">
      <c r="A121729" s="1">
        <v>123485</v>
      </c>
      <c r="B121729" s="1" t="s">
        <v>121337</v>
      </c>
      <c r="C121729" s="1" t="s">
        <v>5</v>
      </c>
    </row>
    <row r="121730" spans="1:3" x14ac:dyDescent="0.2">
      <c r="A121730" s="1">
        <v>123486</v>
      </c>
      <c r="B121730" s="1" t="s">
        <v>121338</v>
      </c>
      <c r="C121730" s="1" t="s">
        <v>5</v>
      </c>
    </row>
    <row r="121731" spans="1:3" x14ac:dyDescent="0.2">
      <c r="A121731" s="1">
        <v>123487</v>
      </c>
      <c r="B121731" s="1" t="s">
        <v>121339</v>
      </c>
      <c r="C121731" s="1" t="s">
        <v>5</v>
      </c>
    </row>
    <row r="121732" spans="1:3" x14ac:dyDescent="0.2">
      <c r="A121732" s="1">
        <v>123498</v>
      </c>
      <c r="B121732" s="1" t="s">
        <v>121340</v>
      </c>
      <c r="C121732" s="1" t="s">
        <v>5</v>
      </c>
    </row>
    <row r="121733" spans="1:3" x14ac:dyDescent="0.2">
      <c r="A121733" s="1">
        <v>123499</v>
      </c>
      <c r="B121733" s="1" t="s">
        <v>121341</v>
      </c>
      <c r="C121733" s="1" t="s">
        <v>5</v>
      </c>
    </row>
    <row r="121734" spans="1:3" x14ac:dyDescent="0.2">
      <c r="A121734" s="1">
        <v>123500</v>
      </c>
      <c r="B121734" s="1" t="s">
        <v>121342</v>
      </c>
      <c r="C121734" s="1" t="s">
        <v>5</v>
      </c>
    </row>
    <row r="121735" spans="1:3" x14ac:dyDescent="0.2">
      <c r="A121735" s="1">
        <v>123501</v>
      </c>
      <c r="B121735" s="1" t="s">
        <v>121343</v>
      </c>
      <c r="C121735" s="1" t="s">
        <v>60</v>
      </c>
    </row>
    <row r="121736" spans="1:3" x14ac:dyDescent="0.2">
      <c r="A121736" s="1">
        <v>123502</v>
      </c>
      <c r="B121736" s="1" t="s">
        <v>121344</v>
      </c>
      <c r="C121736" s="1" t="s">
        <v>5</v>
      </c>
    </row>
    <row r="121737" spans="1:3" x14ac:dyDescent="0.2">
      <c r="A121737" s="1">
        <v>123503</v>
      </c>
      <c r="B121737" s="1" t="s">
        <v>121345</v>
      </c>
      <c r="C121737" s="1" t="s">
        <v>60</v>
      </c>
    </row>
    <row r="121738" spans="1:3" x14ac:dyDescent="0.2">
      <c r="A121738" s="1">
        <v>123504</v>
      </c>
      <c r="B121738" s="1" t="s">
        <v>121346</v>
      </c>
      <c r="C121738" s="1" t="s">
        <v>60</v>
      </c>
    </row>
    <row r="121739" spans="1:3" x14ac:dyDescent="0.2">
      <c r="A121739" s="1">
        <v>123505</v>
      </c>
      <c r="B121739" s="1" t="s">
        <v>121347</v>
      </c>
      <c r="C121739" s="1" t="s">
        <v>5</v>
      </c>
    </row>
    <row r="121740" spans="1:3" x14ac:dyDescent="0.2">
      <c r="A121740" s="1">
        <v>123506</v>
      </c>
      <c r="B121740" s="1" t="s">
        <v>121348</v>
      </c>
      <c r="C121740" s="1" t="s">
        <v>60</v>
      </c>
    </row>
    <row r="121741" spans="1:3" x14ac:dyDescent="0.2">
      <c r="A121741" s="1">
        <v>123507</v>
      </c>
      <c r="B121741" s="1" t="s">
        <v>121349</v>
      </c>
      <c r="C121741" s="1" t="s">
        <v>60</v>
      </c>
    </row>
    <row r="121742" spans="1:3" x14ac:dyDescent="0.2">
      <c r="A121742" s="1">
        <v>123508</v>
      </c>
      <c r="B121742" s="1" t="s">
        <v>121350</v>
      </c>
      <c r="C121742" s="1" t="s">
        <v>60</v>
      </c>
    </row>
    <row r="121743" spans="1:3" x14ac:dyDescent="0.2">
      <c r="A121743" s="1">
        <v>123509</v>
      </c>
      <c r="B121743" s="1" t="s">
        <v>121351</v>
      </c>
      <c r="C121743" s="1" t="s">
        <v>60</v>
      </c>
    </row>
    <row r="121744" spans="1:3" x14ac:dyDescent="0.2">
      <c r="A121744" s="1">
        <v>123510</v>
      </c>
      <c r="B121744" s="1" t="s">
        <v>121352</v>
      </c>
      <c r="C121744" s="1" t="s">
        <v>60</v>
      </c>
    </row>
    <row r="121745" spans="1:3" x14ac:dyDescent="0.2">
      <c r="A121745" s="1">
        <v>123511</v>
      </c>
      <c r="B121745" s="1" t="s">
        <v>121353</v>
      </c>
      <c r="C121745" s="1" t="s">
        <v>60</v>
      </c>
    </row>
    <row r="121746" spans="1:3" x14ac:dyDescent="0.2">
      <c r="A121746" s="1">
        <v>123512</v>
      </c>
      <c r="B121746" s="1" t="s">
        <v>121354</v>
      </c>
      <c r="C121746" s="1" t="s">
        <v>60</v>
      </c>
    </row>
    <row r="121747" spans="1:3" x14ac:dyDescent="0.2">
      <c r="A121747" s="1">
        <v>123513</v>
      </c>
      <c r="B121747" s="1" t="s">
        <v>121355</v>
      </c>
      <c r="C121747" s="1" t="s">
        <v>5</v>
      </c>
    </row>
    <row r="121748" spans="1:3" x14ac:dyDescent="0.2">
      <c r="A121748" s="1">
        <v>123514</v>
      </c>
      <c r="B121748" s="1" t="s">
        <v>121356</v>
      </c>
      <c r="C121748" s="1" t="s">
        <v>60</v>
      </c>
    </row>
    <row r="121749" spans="1:3" x14ac:dyDescent="0.2">
      <c r="A121749" s="1">
        <v>123515</v>
      </c>
      <c r="B121749" s="1" t="s">
        <v>121357</v>
      </c>
      <c r="C121749" s="1" t="s">
        <v>5</v>
      </c>
    </row>
    <row r="121750" spans="1:3" x14ac:dyDescent="0.2">
      <c r="A121750" s="1">
        <v>123516</v>
      </c>
      <c r="B121750" s="1" t="s">
        <v>121358</v>
      </c>
      <c r="C121750" s="1" t="s">
        <v>60</v>
      </c>
    </row>
    <row r="121751" spans="1:3" x14ac:dyDescent="0.2">
      <c r="A121751" s="1">
        <v>123517</v>
      </c>
      <c r="B121751" s="1" t="s">
        <v>121359</v>
      </c>
      <c r="C121751" s="1" t="s">
        <v>60</v>
      </c>
    </row>
    <row r="121752" spans="1:3" x14ac:dyDescent="0.2">
      <c r="A121752" s="1">
        <v>123518</v>
      </c>
      <c r="B121752" s="1" t="s">
        <v>121360</v>
      </c>
      <c r="C121752" s="1" t="s">
        <v>60</v>
      </c>
    </row>
    <row r="121753" spans="1:3" x14ac:dyDescent="0.2">
      <c r="A121753" s="1">
        <v>123519</v>
      </c>
      <c r="B121753" s="1" t="s">
        <v>121361</v>
      </c>
      <c r="C121753" s="1" t="s">
        <v>60</v>
      </c>
    </row>
    <row r="121754" spans="1:3" x14ac:dyDescent="0.2">
      <c r="A121754" s="1">
        <v>123520</v>
      </c>
      <c r="B121754" s="1" t="s">
        <v>121362</v>
      </c>
      <c r="C121754" s="1" t="s">
        <v>5</v>
      </c>
    </row>
    <row r="121755" spans="1:3" x14ac:dyDescent="0.2">
      <c r="A121755" s="1">
        <v>123521</v>
      </c>
      <c r="B121755" s="1" t="s">
        <v>121363</v>
      </c>
      <c r="C121755" s="1" t="s">
        <v>60</v>
      </c>
    </row>
    <row r="121756" spans="1:3" x14ac:dyDescent="0.2">
      <c r="A121756" s="1">
        <v>123522</v>
      </c>
      <c r="B121756" s="1" t="s">
        <v>121364</v>
      </c>
      <c r="C121756" s="1" t="s">
        <v>60</v>
      </c>
    </row>
    <row r="121757" spans="1:3" x14ac:dyDescent="0.2">
      <c r="A121757" s="1">
        <v>123523</v>
      </c>
      <c r="B121757" s="1" t="s">
        <v>121365</v>
      </c>
      <c r="C121757" s="1" t="s">
        <v>5</v>
      </c>
    </row>
    <row r="121758" spans="1:3" x14ac:dyDescent="0.2">
      <c r="A121758" s="1">
        <v>123524</v>
      </c>
      <c r="B121758" s="1" t="s">
        <v>121366</v>
      </c>
      <c r="C121758" s="1" t="s">
        <v>60</v>
      </c>
    </row>
    <row r="121759" spans="1:3" x14ac:dyDescent="0.2">
      <c r="A121759" s="1">
        <v>123525</v>
      </c>
      <c r="B121759" s="1" t="s">
        <v>121367</v>
      </c>
      <c r="C121759" s="1" t="s">
        <v>60</v>
      </c>
    </row>
    <row r="121760" spans="1:3" x14ac:dyDescent="0.2">
      <c r="A121760" s="1">
        <v>123526</v>
      </c>
      <c r="B121760" s="1" t="s">
        <v>121368</v>
      </c>
      <c r="C121760" s="1" t="s">
        <v>60</v>
      </c>
    </row>
    <row r="121761" spans="1:3" x14ac:dyDescent="0.2">
      <c r="A121761" s="1">
        <v>123527</v>
      </c>
      <c r="B121761" s="1" t="s">
        <v>121369</v>
      </c>
      <c r="C121761" s="1" t="s">
        <v>60</v>
      </c>
    </row>
    <row r="121762" spans="1:3" x14ac:dyDescent="0.2">
      <c r="A121762" s="1">
        <v>123539</v>
      </c>
      <c r="B121762" s="1" t="s">
        <v>121370</v>
      </c>
      <c r="C121762" s="1" t="s">
        <v>5</v>
      </c>
    </row>
    <row r="121763" spans="1:3" x14ac:dyDescent="0.2">
      <c r="A121763" s="1">
        <v>123542</v>
      </c>
      <c r="B121763" s="1" t="s">
        <v>121371</v>
      </c>
      <c r="C121763" s="1" t="s">
        <v>5</v>
      </c>
    </row>
    <row r="121764" spans="1:3" x14ac:dyDescent="0.2">
      <c r="A121764" s="1">
        <v>123544</v>
      </c>
      <c r="B121764" s="1" t="s">
        <v>121372</v>
      </c>
      <c r="C121764" s="1" t="s">
        <v>5</v>
      </c>
    </row>
    <row r="121765" spans="1:3" x14ac:dyDescent="0.2">
      <c r="A121765" s="1">
        <v>123546</v>
      </c>
      <c r="B121765" s="1" t="s">
        <v>121373</v>
      </c>
      <c r="C121765" s="1" t="s">
        <v>5</v>
      </c>
    </row>
    <row r="121766" spans="1:3" x14ac:dyDescent="0.2">
      <c r="A121766" s="1">
        <v>123548</v>
      </c>
      <c r="B121766" s="1" t="s">
        <v>121374</v>
      </c>
      <c r="C121766" s="1" t="s">
        <v>5</v>
      </c>
    </row>
    <row r="121767" spans="1:3" x14ac:dyDescent="0.2">
      <c r="A121767" s="1">
        <v>123549</v>
      </c>
      <c r="B121767" s="1" t="s">
        <v>121375</v>
      </c>
      <c r="C121767" s="1" t="s">
        <v>5</v>
      </c>
    </row>
    <row r="121768" spans="1:3" x14ac:dyDescent="0.2">
      <c r="A121768" s="1">
        <v>123551</v>
      </c>
      <c r="B121768" s="1" t="s">
        <v>121376</v>
      </c>
      <c r="C121768" s="1" t="s">
        <v>5</v>
      </c>
    </row>
    <row r="121769" spans="1:3" x14ac:dyDescent="0.2">
      <c r="A121769" s="1">
        <v>123552</v>
      </c>
      <c r="B121769" s="1" t="s">
        <v>121377</v>
      </c>
      <c r="C121769" s="1" t="s">
        <v>5</v>
      </c>
    </row>
    <row r="121770" spans="1:3" x14ac:dyDescent="0.2">
      <c r="A121770" s="1">
        <v>123553</v>
      </c>
      <c r="B121770" s="1" t="s">
        <v>121378</v>
      </c>
      <c r="C121770" s="1" t="s">
        <v>5</v>
      </c>
    </row>
    <row r="121771" spans="1:3" x14ac:dyDescent="0.2">
      <c r="A121771" s="1">
        <v>123554</v>
      </c>
      <c r="B121771" s="1" t="s">
        <v>121379</v>
      </c>
      <c r="C121771" s="1" t="s">
        <v>5</v>
      </c>
    </row>
    <row r="121772" spans="1:3" x14ac:dyDescent="0.2">
      <c r="A121772" s="1">
        <v>123555</v>
      </c>
      <c r="B121772" s="1" t="s">
        <v>121380</v>
      </c>
      <c r="C121772" s="1" t="s">
        <v>5</v>
      </c>
    </row>
    <row r="121773" spans="1:3" x14ac:dyDescent="0.2">
      <c r="A121773" s="1">
        <v>123556</v>
      </c>
      <c r="B121773" s="1" t="s">
        <v>121381</v>
      </c>
      <c r="C121773" s="1" t="s">
        <v>5</v>
      </c>
    </row>
    <row r="121774" spans="1:3" x14ac:dyDescent="0.2">
      <c r="A121774" s="1">
        <v>123557</v>
      </c>
      <c r="B121774" s="1" t="s">
        <v>121382</v>
      </c>
      <c r="C121774" s="1" t="s">
        <v>5</v>
      </c>
    </row>
    <row r="121775" spans="1:3" x14ac:dyDescent="0.2">
      <c r="A121775" s="1">
        <v>123569</v>
      </c>
      <c r="B121775" s="1" t="s">
        <v>121383</v>
      </c>
      <c r="C121775" s="1" t="s">
        <v>5</v>
      </c>
    </row>
    <row r="121776" spans="1:3" x14ac:dyDescent="0.2">
      <c r="A121776" s="1">
        <v>123570</v>
      </c>
      <c r="B121776" s="1" t="s">
        <v>121384</v>
      </c>
      <c r="C121776" s="1" t="s">
        <v>5</v>
      </c>
    </row>
    <row r="121777" spans="1:3" x14ac:dyDescent="0.2">
      <c r="A121777" s="1">
        <v>123571</v>
      </c>
      <c r="B121777" s="1" t="s">
        <v>121385</v>
      </c>
      <c r="C121777" s="1" t="s">
        <v>5</v>
      </c>
    </row>
    <row r="121778" spans="1:3" x14ac:dyDescent="0.2">
      <c r="A121778" s="1">
        <v>123572</v>
      </c>
      <c r="B121778" s="1" t="s">
        <v>121386</v>
      </c>
      <c r="C121778" s="1" t="s">
        <v>5</v>
      </c>
    </row>
    <row r="121779" spans="1:3" x14ac:dyDescent="0.2">
      <c r="A121779" s="1">
        <v>123573</v>
      </c>
      <c r="B121779" s="1" t="s">
        <v>121387</v>
      </c>
      <c r="C121779" s="1" t="s">
        <v>5</v>
      </c>
    </row>
    <row r="121780" spans="1:3" x14ac:dyDescent="0.2">
      <c r="A121780" s="1">
        <v>123574</v>
      </c>
      <c r="B121780" s="1" t="s">
        <v>121388</v>
      </c>
      <c r="C121780" s="1" t="s">
        <v>5</v>
      </c>
    </row>
    <row r="121781" spans="1:3" x14ac:dyDescent="0.2">
      <c r="A121781" s="1">
        <v>123575</v>
      </c>
      <c r="B121781" s="1" t="s">
        <v>121389</v>
      </c>
      <c r="C121781" s="1" t="s">
        <v>5</v>
      </c>
    </row>
    <row r="121782" spans="1:3" x14ac:dyDescent="0.2">
      <c r="A121782" s="1">
        <v>123576</v>
      </c>
      <c r="B121782" s="1" t="s">
        <v>121390</v>
      </c>
      <c r="C121782" s="1" t="s">
        <v>5</v>
      </c>
    </row>
    <row r="121783" spans="1:3" x14ac:dyDescent="0.2">
      <c r="A121783" s="1">
        <v>123577</v>
      </c>
      <c r="B121783" s="1" t="s">
        <v>121391</v>
      </c>
      <c r="C121783" s="1" t="s">
        <v>5</v>
      </c>
    </row>
    <row r="121784" spans="1:3" x14ac:dyDescent="0.2">
      <c r="A121784" s="1">
        <v>123582</v>
      </c>
      <c r="B121784" s="1" t="s">
        <v>121392</v>
      </c>
      <c r="C121784" s="1" t="s">
        <v>5</v>
      </c>
    </row>
    <row r="121785" spans="1:3" x14ac:dyDescent="0.2">
      <c r="A121785" s="1">
        <v>123583</v>
      </c>
      <c r="B121785" s="1" t="s">
        <v>121393</v>
      </c>
      <c r="C121785" s="1" t="s">
        <v>5</v>
      </c>
    </row>
    <row r="121786" spans="1:3" x14ac:dyDescent="0.2">
      <c r="A121786" s="1">
        <v>123584</v>
      </c>
      <c r="B121786" s="1" t="s">
        <v>121394</v>
      </c>
      <c r="C121786" s="1" t="s">
        <v>5</v>
      </c>
    </row>
    <row r="121787" spans="1:3" x14ac:dyDescent="0.2">
      <c r="A121787" s="1">
        <v>123585</v>
      </c>
      <c r="B121787" s="1" t="s">
        <v>121395</v>
      </c>
      <c r="C121787" s="1" t="s">
        <v>5</v>
      </c>
    </row>
    <row r="121788" spans="1:3" x14ac:dyDescent="0.2">
      <c r="A121788" s="1">
        <v>123586</v>
      </c>
      <c r="B121788" s="1" t="s">
        <v>121396</v>
      </c>
      <c r="C121788" s="1" t="s">
        <v>5</v>
      </c>
    </row>
    <row r="121789" spans="1:3" x14ac:dyDescent="0.2">
      <c r="A121789" s="1">
        <v>123587</v>
      </c>
      <c r="B121789" s="1" t="s">
        <v>121397</v>
      </c>
      <c r="C121789" s="1" t="s">
        <v>5</v>
      </c>
    </row>
    <row r="121790" spans="1:3" x14ac:dyDescent="0.2">
      <c r="A121790" s="1">
        <v>123588</v>
      </c>
      <c r="B121790" s="1" t="s">
        <v>121398</v>
      </c>
      <c r="C121790" s="1" t="s">
        <v>5</v>
      </c>
    </row>
    <row r="121791" spans="1:3" x14ac:dyDescent="0.2">
      <c r="A121791" s="1">
        <v>123589</v>
      </c>
      <c r="B121791" s="1" t="s">
        <v>121399</v>
      </c>
      <c r="C121791" s="1" t="s">
        <v>5</v>
      </c>
    </row>
    <row r="121792" spans="1:3" x14ac:dyDescent="0.2">
      <c r="A121792" s="1">
        <v>123590</v>
      </c>
      <c r="B121792" s="1" t="s">
        <v>121400</v>
      </c>
      <c r="C121792" s="1" t="s">
        <v>60</v>
      </c>
    </row>
    <row r="121793" spans="1:3" x14ac:dyDescent="0.2">
      <c r="A121793" s="1">
        <v>123591</v>
      </c>
      <c r="B121793" s="1" t="s">
        <v>121401</v>
      </c>
      <c r="C121793" s="1" t="s">
        <v>60</v>
      </c>
    </row>
    <row r="121794" spans="1:3" x14ac:dyDescent="0.2">
      <c r="A121794" s="1">
        <v>123592</v>
      </c>
      <c r="B121794" s="1" t="s">
        <v>121402</v>
      </c>
      <c r="C121794" s="1" t="s">
        <v>60</v>
      </c>
    </row>
    <row r="121795" spans="1:3" x14ac:dyDescent="0.2">
      <c r="A121795" s="1">
        <v>123593</v>
      </c>
      <c r="B121795" s="1" t="s">
        <v>121403</v>
      </c>
      <c r="C121795" s="1" t="s">
        <v>60</v>
      </c>
    </row>
    <row r="121796" spans="1:3" x14ac:dyDescent="0.2">
      <c r="A121796" s="1">
        <v>123594</v>
      </c>
      <c r="B121796" s="1" t="s">
        <v>121404</v>
      </c>
      <c r="C121796" s="1" t="s">
        <v>5</v>
      </c>
    </row>
    <row r="121797" spans="1:3" x14ac:dyDescent="0.2">
      <c r="A121797" s="1">
        <v>123595</v>
      </c>
      <c r="B121797" s="1" t="s">
        <v>121405</v>
      </c>
      <c r="C121797" s="1" t="s">
        <v>5</v>
      </c>
    </row>
    <row r="121798" spans="1:3" x14ac:dyDescent="0.2">
      <c r="A121798" s="1">
        <v>123596</v>
      </c>
      <c r="B121798" s="1" t="s">
        <v>121406</v>
      </c>
      <c r="C121798" s="1" t="s">
        <v>5</v>
      </c>
    </row>
    <row r="121799" spans="1:3" x14ac:dyDescent="0.2">
      <c r="A121799" s="1">
        <v>123597</v>
      </c>
      <c r="B121799" s="1" t="s">
        <v>121407</v>
      </c>
      <c r="C121799" s="1" t="s">
        <v>60</v>
      </c>
    </row>
    <row r="121800" spans="1:3" x14ac:dyDescent="0.2">
      <c r="A121800" s="1">
        <v>123598</v>
      </c>
      <c r="B121800" s="1" t="s">
        <v>121408</v>
      </c>
      <c r="C121800" s="1" t="s">
        <v>60</v>
      </c>
    </row>
    <row r="121801" spans="1:3" x14ac:dyDescent="0.2">
      <c r="A121801" s="1">
        <v>123599</v>
      </c>
      <c r="B121801" s="1" t="s">
        <v>121409</v>
      </c>
      <c r="C121801" s="1" t="s">
        <v>5</v>
      </c>
    </row>
    <row r="121802" spans="1:3" x14ac:dyDescent="0.2">
      <c r="A121802" s="1">
        <v>123600</v>
      </c>
      <c r="B121802" s="1" t="s">
        <v>121410</v>
      </c>
      <c r="C121802" s="1" t="s">
        <v>60</v>
      </c>
    </row>
    <row r="121803" spans="1:3" x14ac:dyDescent="0.2">
      <c r="A121803" s="1">
        <v>123601</v>
      </c>
      <c r="B121803" s="1" t="s">
        <v>121411</v>
      </c>
      <c r="C121803" s="1" t="s">
        <v>5</v>
      </c>
    </row>
    <row r="121804" spans="1:3" x14ac:dyDescent="0.2">
      <c r="A121804" s="1">
        <v>123603</v>
      </c>
      <c r="B121804" s="1" t="s">
        <v>121412</v>
      </c>
      <c r="C121804" s="1" t="s">
        <v>60</v>
      </c>
    </row>
    <row r="121805" spans="1:3" x14ac:dyDescent="0.2">
      <c r="A121805" s="1">
        <v>123606</v>
      </c>
      <c r="B121805" s="1" t="s">
        <v>121413</v>
      </c>
      <c r="C121805" s="1" t="s">
        <v>60</v>
      </c>
    </row>
    <row r="121806" spans="1:3" x14ac:dyDescent="0.2">
      <c r="A121806" s="1">
        <v>123607</v>
      </c>
      <c r="B121806" s="1" t="s">
        <v>121414</v>
      </c>
      <c r="C121806" s="1" t="s">
        <v>60</v>
      </c>
    </row>
    <row r="121807" spans="1:3" x14ac:dyDescent="0.2">
      <c r="A121807" s="1">
        <v>123620</v>
      </c>
      <c r="B121807" s="1" t="s">
        <v>121415</v>
      </c>
      <c r="C121807" s="1" t="s">
        <v>60</v>
      </c>
    </row>
    <row r="121808" spans="1:3" x14ac:dyDescent="0.2">
      <c r="A121808" s="1">
        <v>123621</v>
      </c>
      <c r="B121808" s="1" t="s">
        <v>121416</v>
      </c>
      <c r="C121808" s="1" t="s">
        <v>5</v>
      </c>
    </row>
    <row r="121809" spans="1:4" x14ac:dyDescent="0.2">
      <c r="A121809" s="1">
        <v>123623</v>
      </c>
      <c r="B121809" s="1" t="s">
        <v>121417</v>
      </c>
      <c r="C121809" s="1" t="s">
        <v>5</v>
      </c>
    </row>
    <row r="121810" spans="1:4" x14ac:dyDescent="0.2">
      <c r="A121810" s="1">
        <v>123624</v>
      </c>
      <c r="B121810" s="1" t="s">
        <v>121418</v>
      </c>
      <c r="C121810" s="1" t="s">
        <v>5</v>
      </c>
    </row>
    <row r="121811" spans="1:4" x14ac:dyDescent="0.2">
      <c r="A121811" s="1">
        <v>123625</v>
      </c>
      <c r="B121811" s="1" t="s">
        <v>121419</v>
      </c>
      <c r="C121811" s="1" t="s">
        <v>60</v>
      </c>
    </row>
    <row r="121812" spans="1:4" x14ac:dyDescent="0.2">
      <c r="A121812" s="1">
        <v>123626</v>
      </c>
      <c r="B121812" s="1" t="s">
        <v>121420</v>
      </c>
      <c r="C121812" s="1" t="s">
        <v>5</v>
      </c>
    </row>
    <row r="121813" spans="1:4" x14ac:dyDescent="0.2">
      <c r="A121813" s="1">
        <v>123627</v>
      </c>
      <c r="B121813" s="1" t="s">
        <v>121421</v>
      </c>
      <c r="C121813" s="1" t="s">
        <v>60</v>
      </c>
    </row>
    <row r="121814" spans="1:4" x14ac:dyDescent="0.2">
      <c r="A121814" s="1">
        <v>123629</v>
      </c>
      <c r="B121814" s="1" t="s">
        <v>121422</v>
      </c>
      <c r="C121814" s="1" t="s">
        <v>5</v>
      </c>
    </row>
    <row r="121815" spans="1:4" x14ac:dyDescent="0.2">
      <c r="A121815" s="1">
        <v>123630</v>
      </c>
      <c r="B121815" s="1" t="s">
        <v>121423</v>
      </c>
      <c r="C121815" s="1" t="s">
        <v>5</v>
      </c>
    </row>
    <row r="121816" spans="1:4" x14ac:dyDescent="0.2">
      <c r="A121816" s="1">
        <v>123633</v>
      </c>
      <c r="B121816" s="1" t="s">
        <v>121424</v>
      </c>
      <c r="C121816" s="1" t="s">
        <v>5</v>
      </c>
    </row>
    <row r="121817" spans="1:4" x14ac:dyDescent="0.2">
      <c r="A121817" s="1">
        <v>123634</v>
      </c>
      <c r="B121817" s="1" t="s">
        <v>121425</v>
      </c>
      <c r="C121817" s="1" t="s">
        <v>60</v>
      </c>
    </row>
    <row r="121818" spans="1:4" x14ac:dyDescent="0.2">
      <c r="A121818" s="1">
        <v>123635</v>
      </c>
      <c r="B121818" s="1" t="s">
        <v>121426</v>
      </c>
      <c r="C121818" s="1" t="s">
        <v>60</v>
      </c>
    </row>
    <row r="121819" spans="1:4" x14ac:dyDescent="0.2">
      <c r="A121819" s="1">
        <v>123636</v>
      </c>
      <c r="B121819" s="1" t="s">
        <v>121427</v>
      </c>
      <c r="C121819" s="1" t="s">
        <v>5</v>
      </c>
    </row>
    <row r="121820" spans="1:4" x14ac:dyDescent="0.2">
      <c r="A121820" s="1">
        <v>123637</v>
      </c>
      <c r="B121820" s="1" t="s">
        <v>121428</v>
      </c>
      <c r="C121820" s="1" t="s">
        <v>60</v>
      </c>
      <c r="D121820" s="1" t="s">
        <v>61</v>
      </c>
    </row>
    <row r="121821" spans="1:4" x14ac:dyDescent="0.2">
      <c r="A121821" s="1">
        <v>123648</v>
      </c>
      <c r="B121821" s="1" t="s">
        <v>121429</v>
      </c>
      <c r="C121821" s="1" t="s">
        <v>60</v>
      </c>
    </row>
    <row r="121822" spans="1:4" x14ac:dyDescent="0.2">
      <c r="A121822" s="1">
        <v>123649</v>
      </c>
      <c r="B121822" s="1" t="s">
        <v>121430</v>
      </c>
      <c r="C121822" s="1" t="s">
        <v>5</v>
      </c>
    </row>
    <row r="121823" spans="1:4" x14ac:dyDescent="0.2">
      <c r="A121823" s="1">
        <v>123650</v>
      </c>
      <c r="B121823" s="1" t="s">
        <v>121431</v>
      </c>
      <c r="C121823" s="1" t="s">
        <v>5</v>
      </c>
    </row>
    <row r="121824" spans="1:4" x14ac:dyDescent="0.2">
      <c r="A121824" s="1">
        <v>123651</v>
      </c>
      <c r="B121824" s="1" t="s">
        <v>121432</v>
      </c>
      <c r="C121824" s="1" t="s">
        <v>5</v>
      </c>
    </row>
    <row r="121825" spans="1:3" x14ac:dyDescent="0.2">
      <c r="A121825" s="1">
        <v>123652</v>
      </c>
      <c r="B121825" s="1" t="s">
        <v>121433</v>
      </c>
      <c r="C121825" s="1" t="s">
        <v>5</v>
      </c>
    </row>
    <row r="121826" spans="1:3" x14ac:dyDescent="0.2">
      <c r="A121826" s="1">
        <v>123653</v>
      </c>
      <c r="B121826" s="1" t="s">
        <v>121434</v>
      </c>
      <c r="C121826" s="1" t="s">
        <v>60</v>
      </c>
    </row>
    <row r="121827" spans="1:3" x14ac:dyDescent="0.2">
      <c r="A121827" s="1">
        <v>123654</v>
      </c>
      <c r="B121827" s="1" t="s">
        <v>121435</v>
      </c>
      <c r="C121827" s="1" t="s">
        <v>60</v>
      </c>
    </row>
    <row r="121828" spans="1:3" x14ac:dyDescent="0.2">
      <c r="A121828" s="1">
        <v>123655</v>
      </c>
      <c r="B121828" s="1" t="s">
        <v>121436</v>
      </c>
      <c r="C121828" s="1" t="s">
        <v>5</v>
      </c>
    </row>
    <row r="121829" spans="1:3" x14ac:dyDescent="0.2">
      <c r="A121829" s="1">
        <v>123656</v>
      </c>
      <c r="B121829" s="1" t="s">
        <v>121437</v>
      </c>
      <c r="C121829" s="1" t="s">
        <v>60</v>
      </c>
    </row>
    <row r="121830" spans="1:3" x14ac:dyDescent="0.2">
      <c r="A121830" s="1">
        <v>123657</v>
      </c>
      <c r="B121830" s="1" t="s">
        <v>121438</v>
      </c>
      <c r="C121830" s="1" t="s">
        <v>5</v>
      </c>
    </row>
    <row r="121831" spans="1:3" x14ac:dyDescent="0.2">
      <c r="A121831" s="1">
        <v>123668</v>
      </c>
      <c r="B121831" s="1" t="s">
        <v>121439</v>
      </c>
      <c r="C121831" s="1" t="s">
        <v>5</v>
      </c>
    </row>
    <row r="121832" spans="1:3" x14ac:dyDescent="0.2">
      <c r="A121832" s="1">
        <v>123669</v>
      </c>
      <c r="B121832" s="1" t="s">
        <v>121440</v>
      </c>
      <c r="C121832" s="1" t="s">
        <v>5</v>
      </c>
    </row>
    <row r="121833" spans="1:3" x14ac:dyDescent="0.2">
      <c r="A121833" s="1">
        <v>123670</v>
      </c>
      <c r="B121833" s="1" t="s">
        <v>121441</v>
      </c>
      <c r="C121833" s="1" t="s">
        <v>5</v>
      </c>
    </row>
    <row r="121834" spans="1:3" x14ac:dyDescent="0.2">
      <c r="A121834" s="1">
        <v>123671</v>
      </c>
      <c r="B121834" s="1" t="s">
        <v>121442</v>
      </c>
      <c r="C121834" s="1" t="s">
        <v>5</v>
      </c>
    </row>
    <row r="121835" spans="1:3" x14ac:dyDescent="0.2">
      <c r="A121835" s="1">
        <v>123672</v>
      </c>
      <c r="B121835" s="1" t="s">
        <v>121443</v>
      </c>
      <c r="C121835" s="1" t="s">
        <v>5</v>
      </c>
    </row>
    <row r="121836" spans="1:3" x14ac:dyDescent="0.2">
      <c r="A121836" s="1">
        <v>123673</v>
      </c>
      <c r="B121836" s="1" t="s">
        <v>121444</v>
      </c>
      <c r="C121836" s="1" t="s">
        <v>60</v>
      </c>
    </row>
    <row r="121837" spans="1:3" x14ac:dyDescent="0.2">
      <c r="A121837" s="1">
        <v>123676</v>
      </c>
      <c r="B121837" s="1" t="s">
        <v>121445</v>
      </c>
      <c r="C121837" s="1" t="s">
        <v>5</v>
      </c>
    </row>
    <row r="121838" spans="1:3" x14ac:dyDescent="0.2">
      <c r="A121838" s="1">
        <v>123677</v>
      </c>
      <c r="B121838" s="1" t="s">
        <v>121446</v>
      </c>
      <c r="C121838" s="1" t="s">
        <v>5</v>
      </c>
    </row>
    <row r="121839" spans="1:3" x14ac:dyDescent="0.2">
      <c r="A121839" s="1">
        <v>123678</v>
      </c>
      <c r="B121839" s="1" t="s">
        <v>121447</v>
      </c>
      <c r="C121839" s="1" t="s">
        <v>5</v>
      </c>
    </row>
    <row r="121840" spans="1:3" x14ac:dyDescent="0.2">
      <c r="A121840" s="1">
        <v>123679</v>
      </c>
      <c r="B121840" s="1" t="s">
        <v>121448</v>
      </c>
      <c r="C121840" s="1" t="s">
        <v>5</v>
      </c>
    </row>
    <row r="121841" spans="1:3" x14ac:dyDescent="0.2">
      <c r="A121841" s="1">
        <v>123681</v>
      </c>
      <c r="B121841" s="1" t="s">
        <v>121449</v>
      </c>
      <c r="C121841" s="1" t="s">
        <v>60</v>
      </c>
    </row>
    <row r="121842" spans="1:3" x14ac:dyDescent="0.2">
      <c r="A121842" s="1">
        <v>123682</v>
      </c>
      <c r="B121842" s="1" t="s">
        <v>121450</v>
      </c>
      <c r="C121842" s="1" t="s">
        <v>5</v>
      </c>
    </row>
    <row r="121843" spans="1:3" x14ac:dyDescent="0.2">
      <c r="A121843" s="1">
        <v>123684</v>
      </c>
      <c r="B121843" s="1" t="s">
        <v>121451</v>
      </c>
      <c r="C121843" s="1" t="s">
        <v>60</v>
      </c>
    </row>
    <row r="121844" spans="1:3" x14ac:dyDescent="0.2">
      <c r="A121844" s="1">
        <v>123686</v>
      </c>
      <c r="B121844" s="1" t="s">
        <v>121452</v>
      </c>
      <c r="C121844" s="1" t="s">
        <v>60</v>
      </c>
    </row>
    <row r="121845" spans="1:3" x14ac:dyDescent="0.2">
      <c r="A121845" s="1">
        <v>123687</v>
      </c>
      <c r="B121845" s="1" t="s">
        <v>121453</v>
      </c>
      <c r="C121845" s="1" t="s">
        <v>60</v>
      </c>
    </row>
    <row r="121846" spans="1:3" x14ac:dyDescent="0.2">
      <c r="A121846" s="1">
        <v>123688</v>
      </c>
      <c r="B121846" s="1" t="s">
        <v>121454</v>
      </c>
      <c r="C121846" s="1" t="s">
        <v>60</v>
      </c>
    </row>
    <row r="121847" spans="1:3" x14ac:dyDescent="0.2">
      <c r="A121847" s="1">
        <v>123689</v>
      </c>
      <c r="B121847" s="1" t="s">
        <v>121455</v>
      </c>
      <c r="C121847" s="1" t="s">
        <v>60</v>
      </c>
    </row>
    <row r="121848" spans="1:3" x14ac:dyDescent="0.2">
      <c r="A121848" s="1">
        <v>123690</v>
      </c>
      <c r="B121848" s="1" t="s">
        <v>121456</v>
      </c>
      <c r="C121848" s="1" t="s">
        <v>60</v>
      </c>
    </row>
    <row r="121849" spans="1:3" x14ac:dyDescent="0.2">
      <c r="A121849" s="1">
        <v>123691</v>
      </c>
      <c r="B121849" s="1" t="s">
        <v>121457</v>
      </c>
      <c r="C121849" s="1" t="s">
        <v>5</v>
      </c>
    </row>
    <row r="121850" spans="1:3" x14ac:dyDescent="0.2">
      <c r="A121850" s="1">
        <v>123692</v>
      </c>
      <c r="B121850" s="1" t="s">
        <v>121458</v>
      </c>
      <c r="C121850" s="1" t="s">
        <v>60</v>
      </c>
    </row>
    <row r="121851" spans="1:3" x14ac:dyDescent="0.2">
      <c r="A121851" s="1">
        <v>123693</v>
      </c>
      <c r="B121851" s="1" t="s">
        <v>121459</v>
      </c>
      <c r="C121851" s="1" t="s">
        <v>60</v>
      </c>
    </row>
    <row r="121852" spans="1:3" x14ac:dyDescent="0.2">
      <c r="A121852" s="1">
        <v>123694</v>
      </c>
      <c r="B121852" s="1" t="s">
        <v>121460</v>
      </c>
      <c r="C121852" s="1" t="s">
        <v>60</v>
      </c>
    </row>
    <row r="121853" spans="1:3" x14ac:dyDescent="0.2">
      <c r="A121853" s="1">
        <v>123695</v>
      </c>
      <c r="B121853" s="1" t="s">
        <v>121461</v>
      </c>
      <c r="C121853" s="1" t="s">
        <v>60</v>
      </c>
    </row>
    <row r="121854" spans="1:3" x14ac:dyDescent="0.2">
      <c r="A121854" s="1">
        <v>123696</v>
      </c>
      <c r="B121854" s="1" t="s">
        <v>121462</v>
      </c>
      <c r="C121854" s="1" t="s">
        <v>60</v>
      </c>
    </row>
    <row r="121855" spans="1:3" x14ac:dyDescent="0.2">
      <c r="A121855" s="1">
        <v>123697</v>
      </c>
      <c r="B121855" s="1" t="s">
        <v>121463</v>
      </c>
      <c r="C121855" s="1" t="s">
        <v>60</v>
      </c>
    </row>
    <row r="121856" spans="1:3" x14ac:dyDescent="0.2">
      <c r="A121856" s="1">
        <v>123698</v>
      </c>
      <c r="B121856" s="1" t="s">
        <v>121464</v>
      </c>
      <c r="C121856" s="1" t="s">
        <v>60</v>
      </c>
    </row>
    <row r="121857" spans="1:3" x14ac:dyDescent="0.2">
      <c r="A121857" s="1">
        <v>123699</v>
      </c>
      <c r="B121857" s="1" t="s">
        <v>121465</v>
      </c>
      <c r="C121857" s="1" t="s">
        <v>60</v>
      </c>
    </row>
    <row r="121858" spans="1:3" x14ac:dyDescent="0.2">
      <c r="A121858" s="1">
        <v>123700</v>
      </c>
      <c r="B121858" s="1" t="s">
        <v>121466</v>
      </c>
      <c r="C121858" s="1" t="s">
        <v>60</v>
      </c>
    </row>
    <row r="121859" spans="1:3" x14ac:dyDescent="0.2">
      <c r="A121859" s="1">
        <v>123701</v>
      </c>
      <c r="B121859" s="1" t="s">
        <v>121467</v>
      </c>
      <c r="C121859" s="1" t="s">
        <v>60</v>
      </c>
    </row>
    <row r="121860" spans="1:3" x14ac:dyDescent="0.2">
      <c r="A121860" s="1">
        <v>123702</v>
      </c>
      <c r="B121860" s="1" t="s">
        <v>121468</v>
      </c>
      <c r="C121860" s="1" t="s">
        <v>60</v>
      </c>
    </row>
    <row r="121861" spans="1:3" x14ac:dyDescent="0.2">
      <c r="A121861" s="1">
        <v>123703</v>
      </c>
      <c r="B121861" s="1" t="s">
        <v>121469</v>
      </c>
      <c r="C121861" s="1" t="s">
        <v>60</v>
      </c>
    </row>
    <row r="121862" spans="1:3" x14ac:dyDescent="0.2">
      <c r="A121862" s="1">
        <v>123704</v>
      </c>
      <c r="B121862" s="1" t="s">
        <v>121470</v>
      </c>
      <c r="C121862" s="1" t="s">
        <v>60</v>
      </c>
    </row>
    <row r="121863" spans="1:3" x14ac:dyDescent="0.2">
      <c r="A121863" s="1">
        <v>123705</v>
      </c>
      <c r="B121863" s="1" t="s">
        <v>121471</v>
      </c>
      <c r="C121863" s="1" t="s">
        <v>60</v>
      </c>
    </row>
    <row r="121864" spans="1:3" x14ac:dyDescent="0.2">
      <c r="A121864" s="1">
        <v>123706</v>
      </c>
      <c r="B121864" s="1" t="s">
        <v>121472</v>
      </c>
      <c r="C121864" s="1" t="s">
        <v>60</v>
      </c>
    </row>
    <row r="121865" spans="1:3" x14ac:dyDescent="0.2">
      <c r="A121865" s="1">
        <v>123707</v>
      </c>
      <c r="B121865" s="1" t="s">
        <v>121473</v>
      </c>
      <c r="C121865" s="1" t="s">
        <v>60</v>
      </c>
    </row>
    <row r="121866" spans="1:3" x14ac:dyDescent="0.2">
      <c r="A121866" s="1">
        <v>123708</v>
      </c>
      <c r="B121866" s="1" t="s">
        <v>121474</v>
      </c>
      <c r="C121866" s="1" t="s">
        <v>5</v>
      </c>
    </row>
    <row r="121867" spans="1:3" x14ac:dyDescent="0.2">
      <c r="A121867" s="1">
        <v>123709</v>
      </c>
      <c r="B121867" s="1" t="s">
        <v>121475</v>
      </c>
      <c r="C121867" s="1" t="s">
        <v>60</v>
      </c>
    </row>
    <row r="121868" spans="1:3" x14ac:dyDescent="0.2">
      <c r="A121868" s="1">
        <v>123710</v>
      </c>
      <c r="B121868" s="1" t="s">
        <v>121476</v>
      </c>
      <c r="C121868" s="1" t="s">
        <v>60</v>
      </c>
    </row>
    <row r="121869" spans="1:3" x14ac:dyDescent="0.2">
      <c r="A121869" s="1">
        <v>123711</v>
      </c>
      <c r="B121869" s="1" t="s">
        <v>121477</v>
      </c>
      <c r="C121869" s="1" t="s">
        <v>5</v>
      </c>
    </row>
    <row r="121870" spans="1:3" x14ac:dyDescent="0.2">
      <c r="A121870" s="1">
        <v>123712</v>
      </c>
      <c r="B121870" s="1" t="s">
        <v>121478</v>
      </c>
      <c r="C121870" s="1" t="s">
        <v>60</v>
      </c>
    </row>
    <row r="121871" spans="1:3" x14ac:dyDescent="0.2">
      <c r="A121871" s="1">
        <v>123713</v>
      </c>
      <c r="B121871" s="1" t="s">
        <v>121479</v>
      </c>
      <c r="C121871" s="1" t="s">
        <v>5</v>
      </c>
    </row>
    <row r="121872" spans="1:3" x14ac:dyDescent="0.2">
      <c r="A121872" s="1">
        <v>123714</v>
      </c>
      <c r="B121872" s="1" t="s">
        <v>121480</v>
      </c>
      <c r="C121872" s="1" t="s">
        <v>60</v>
      </c>
    </row>
    <row r="121873" spans="1:3" x14ac:dyDescent="0.2">
      <c r="A121873" s="1">
        <v>123715</v>
      </c>
      <c r="B121873" s="1" t="s">
        <v>121481</v>
      </c>
      <c r="C121873" s="1" t="s">
        <v>60</v>
      </c>
    </row>
    <row r="121874" spans="1:3" x14ac:dyDescent="0.2">
      <c r="A121874" s="1">
        <v>123716</v>
      </c>
      <c r="B121874" s="1" t="s">
        <v>121482</v>
      </c>
      <c r="C121874" s="1" t="s">
        <v>60</v>
      </c>
    </row>
    <row r="121875" spans="1:3" x14ac:dyDescent="0.2">
      <c r="A121875" s="1">
        <v>123717</v>
      </c>
      <c r="B121875" s="1" t="s">
        <v>121483</v>
      </c>
      <c r="C121875" s="1" t="s">
        <v>60</v>
      </c>
    </row>
    <row r="121876" spans="1:3" x14ac:dyDescent="0.2">
      <c r="A121876" s="1">
        <v>123728</v>
      </c>
      <c r="B121876" s="1" t="s">
        <v>121484</v>
      </c>
      <c r="C121876" s="1" t="s">
        <v>60</v>
      </c>
    </row>
    <row r="121877" spans="1:3" x14ac:dyDescent="0.2">
      <c r="A121877" s="1">
        <v>123729</v>
      </c>
      <c r="B121877" s="1" t="s">
        <v>121485</v>
      </c>
      <c r="C121877" s="1" t="s">
        <v>60</v>
      </c>
    </row>
    <row r="121878" spans="1:3" x14ac:dyDescent="0.2">
      <c r="A121878" s="1">
        <v>123730</v>
      </c>
      <c r="B121878" s="1" t="s">
        <v>121486</v>
      </c>
      <c r="C121878" s="1" t="s">
        <v>60</v>
      </c>
    </row>
    <row r="121879" spans="1:3" x14ac:dyDescent="0.2">
      <c r="A121879" s="1">
        <v>123732</v>
      </c>
      <c r="B121879" s="1" t="s">
        <v>121487</v>
      </c>
      <c r="C121879" s="1" t="s">
        <v>60</v>
      </c>
    </row>
    <row r="121880" spans="1:3" x14ac:dyDescent="0.2">
      <c r="A121880" s="1">
        <v>123733</v>
      </c>
      <c r="B121880" s="1" t="s">
        <v>121488</v>
      </c>
      <c r="C121880" s="1" t="s">
        <v>60</v>
      </c>
    </row>
    <row r="121881" spans="1:3" x14ac:dyDescent="0.2">
      <c r="A121881" s="1">
        <v>123734</v>
      </c>
      <c r="B121881" s="1" t="s">
        <v>121489</v>
      </c>
      <c r="C121881" s="1" t="s">
        <v>5</v>
      </c>
    </row>
    <row r="121882" spans="1:3" x14ac:dyDescent="0.2">
      <c r="A121882" s="1">
        <v>123735</v>
      </c>
      <c r="B121882" s="1" t="s">
        <v>121490</v>
      </c>
      <c r="C121882" s="1" t="s">
        <v>5</v>
      </c>
    </row>
    <row r="121883" spans="1:3" x14ac:dyDescent="0.2">
      <c r="A121883" s="1">
        <v>123736</v>
      </c>
      <c r="B121883" s="1" t="s">
        <v>121491</v>
      </c>
      <c r="C121883" s="1" t="s">
        <v>5</v>
      </c>
    </row>
    <row r="121884" spans="1:3" x14ac:dyDescent="0.2">
      <c r="A121884" s="1">
        <v>123737</v>
      </c>
      <c r="B121884" s="1" t="s">
        <v>121492</v>
      </c>
      <c r="C121884" s="1" t="s">
        <v>60</v>
      </c>
    </row>
    <row r="121885" spans="1:3" x14ac:dyDescent="0.2">
      <c r="A121885" s="1">
        <v>123738</v>
      </c>
      <c r="B121885" s="1" t="s">
        <v>121493</v>
      </c>
      <c r="C121885" s="1" t="s">
        <v>60</v>
      </c>
    </row>
    <row r="121886" spans="1:3" x14ac:dyDescent="0.2">
      <c r="A121886" s="1">
        <v>123739</v>
      </c>
      <c r="B121886" s="1" t="s">
        <v>121494</v>
      </c>
      <c r="C121886" s="1" t="s">
        <v>60</v>
      </c>
    </row>
    <row r="121887" spans="1:3" x14ac:dyDescent="0.2">
      <c r="A121887" s="1">
        <v>123740</v>
      </c>
      <c r="B121887" s="1" t="s">
        <v>121495</v>
      </c>
      <c r="C121887" s="1" t="s">
        <v>60</v>
      </c>
    </row>
    <row r="121888" spans="1:3" x14ac:dyDescent="0.2">
      <c r="A121888" s="1">
        <v>123741</v>
      </c>
      <c r="B121888" s="1" t="s">
        <v>121496</v>
      </c>
      <c r="C121888" s="1" t="s">
        <v>60</v>
      </c>
    </row>
    <row r="121889" spans="1:3" x14ac:dyDescent="0.2">
      <c r="A121889" s="1">
        <v>123742</v>
      </c>
      <c r="B121889" s="1" t="s">
        <v>121497</v>
      </c>
      <c r="C121889" s="1" t="s">
        <v>60</v>
      </c>
    </row>
    <row r="121890" spans="1:3" x14ac:dyDescent="0.2">
      <c r="A121890" s="1">
        <v>123743</v>
      </c>
      <c r="B121890" s="1" t="s">
        <v>121498</v>
      </c>
      <c r="C121890" s="1" t="s">
        <v>60</v>
      </c>
    </row>
    <row r="121891" spans="1:3" x14ac:dyDescent="0.2">
      <c r="A121891" s="1">
        <v>123744</v>
      </c>
      <c r="B121891" s="1" t="s">
        <v>121499</v>
      </c>
      <c r="C121891" s="1" t="s">
        <v>60</v>
      </c>
    </row>
    <row r="121892" spans="1:3" x14ac:dyDescent="0.2">
      <c r="A121892" s="1">
        <v>123745</v>
      </c>
      <c r="B121892" s="1" t="s">
        <v>121500</v>
      </c>
      <c r="C121892" s="1" t="s">
        <v>60</v>
      </c>
    </row>
    <row r="121893" spans="1:3" x14ac:dyDescent="0.2">
      <c r="A121893" s="1">
        <v>123746</v>
      </c>
      <c r="B121893" s="1" t="s">
        <v>121501</v>
      </c>
      <c r="C121893" s="1" t="s">
        <v>60</v>
      </c>
    </row>
    <row r="121894" spans="1:3" x14ac:dyDescent="0.2">
      <c r="A121894" s="1">
        <v>123747</v>
      </c>
      <c r="B121894" s="1" t="s">
        <v>121502</v>
      </c>
      <c r="C121894" s="1" t="s">
        <v>60</v>
      </c>
    </row>
    <row r="121895" spans="1:3" x14ac:dyDescent="0.2">
      <c r="A121895" s="1">
        <v>123748</v>
      </c>
      <c r="B121895" s="1" t="s">
        <v>121503</v>
      </c>
      <c r="C121895" s="1" t="s">
        <v>60</v>
      </c>
    </row>
    <row r="121896" spans="1:3" x14ac:dyDescent="0.2">
      <c r="A121896" s="1">
        <v>123749</v>
      </c>
      <c r="B121896" s="1" t="s">
        <v>121504</v>
      </c>
      <c r="C121896" s="1" t="s">
        <v>60</v>
      </c>
    </row>
    <row r="121897" spans="1:3" x14ac:dyDescent="0.2">
      <c r="A121897" s="1">
        <v>123750</v>
      </c>
      <c r="B121897" s="1" t="s">
        <v>121505</v>
      </c>
      <c r="C121897" s="1" t="s">
        <v>60</v>
      </c>
    </row>
    <row r="121898" spans="1:3" x14ac:dyDescent="0.2">
      <c r="A121898" s="1">
        <v>123751</v>
      </c>
      <c r="B121898" s="1" t="s">
        <v>121506</v>
      </c>
      <c r="C121898" s="1" t="s">
        <v>60</v>
      </c>
    </row>
    <row r="121899" spans="1:3" x14ac:dyDescent="0.2">
      <c r="A121899" s="1">
        <v>123752</v>
      </c>
      <c r="B121899" s="1" t="s">
        <v>121507</v>
      </c>
      <c r="C121899" s="1" t="s">
        <v>60</v>
      </c>
    </row>
    <row r="121900" spans="1:3" x14ac:dyDescent="0.2">
      <c r="A121900" s="1">
        <v>123753</v>
      </c>
      <c r="B121900" s="1" t="s">
        <v>121508</v>
      </c>
      <c r="C121900" s="1" t="s">
        <v>60</v>
      </c>
    </row>
    <row r="121901" spans="1:3" x14ac:dyDescent="0.2">
      <c r="A121901" s="1">
        <v>123754</v>
      </c>
      <c r="B121901" s="1" t="s">
        <v>121509</v>
      </c>
      <c r="C121901" s="1" t="s">
        <v>60</v>
      </c>
    </row>
    <row r="121902" spans="1:3" x14ac:dyDescent="0.2">
      <c r="A121902" s="1">
        <v>123755</v>
      </c>
      <c r="B121902" s="1" t="s">
        <v>121510</v>
      </c>
      <c r="C121902" s="1" t="s">
        <v>60</v>
      </c>
    </row>
    <row r="121903" spans="1:3" x14ac:dyDescent="0.2">
      <c r="A121903" s="1">
        <v>123756</v>
      </c>
      <c r="B121903" s="1" t="s">
        <v>121511</v>
      </c>
      <c r="C121903" s="1" t="s">
        <v>60</v>
      </c>
    </row>
    <row r="121904" spans="1:3" x14ac:dyDescent="0.2">
      <c r="A121904" s="1">
        <v>123757</v>
      </c>
      <c r="B121904" s="1" t="s">
        <v>121512</v>
      </c>
      <c r="C121904" s="1" t="s">
        <v>60</v>
      </c>
    </row>
    <row r="121905" spans="1:3" x14ac:dyDescent="0.2">
      <c r="A121905" s="1">
        <v>123758</v>
      </c>
      <c r="B121905" s="1" t="s">
        <v>121513</v>
      </c>
      <c r="C121905" s="1" t="s">
        <v>60</v>
      </c>
    </row>
    <row r="121906" spans="1:3" x14ac:dyDescent="0.2">
      <c r="A121906" s="1">
        <v>123759</v>
      </c>
      <c r="B121906" s="1" t="s">
        <v>121514</v>
      </c>
      <c r="C121906" s="1" t="s">
        <v>60</v>
      </c>
    </row>
    <row r="121907" spans="1:3" x14ac:dyDescent="0.2">
      <c r="A121907" s="1">
        <v>123760</v>
      </c>
      <c r="B121907" s="1" t="s">
        <v>121515</v>
      </c>
      <c r="C121907" s="1" t="s">
        <v>60</v>
      </c>
    </row>
    <row r="121908" spans="1:3" x14ac:dyDescent="0.2">
      <c r="A121908" s="1">
        <v>123761</v>
      </c>
      <c r="B121908" s="1" t="s">
        <v>121516</v>
      </c>
      <c r="C121908" s="1" t="s">
        <v>60</v>
      </c>
    </row>
    <row r="121909" spans="1:3" x14ac:dyDescent="0.2">
      <c r="A121909" s="1">
        <v>123762</v>
      </c>
      <c r="B121909" s="1" t="s">
        <v>121517</v>
      </c>
      <c r="C121909" s="1" t="s">
        <v>60</v>
      </c>
    </row>
    <row r="121910" spans="1:3" x14ac:dyDescent="0.2">
      <c r="A121910" s="1">
        <v>123763</v>
      </c>
      <c r="B121910" s="1" t="s">
        <v>121518</v>
      </c>
      <c r="C121910" s="1" t="s">
        <v>60</v>
      </c>
    </row>
    <row r="121911" spans="1:3" x14ac:dyDescent="0.2">
      <c r="A121911" s="1">
        <v>123764</v>
      </c>
      <c r="B121911" s="1" t="s">
        <v>121519</v>
      </c>
      <c r="C121911" s="1" t="s">
        <v>60</v>
      </c>
    </row>
    <row r="121912" spans="1:3" x14ac:dyDescent="0.2">
      <c r="A121912" s="1">
        <v>123765</v>
      </c>
      <c r="B121912" s="1" t="s">
        <v>121520</v>
      </c>
      <c r="C121912" s="1" t="s">
        <v>60</v>
      </c>
    </row>
    <row r="121913" spans="1:3" x14ac:dyDescent="0.2">
      <c r="A121913" s="1">
        <v>123766</v>
      </c>
      <c r="B121913" s="1" t="s">
        <v>121521</v>
      </c>
      <c r="C121913" s="1" t="s">
        <v>5</v>
      </c>
    </row>
    <row r="121914" spans="1:3" x14ac:dyDescent="0.2">
      <c r="A121914" s="1">
        <v>123768</v>
      </c>
      <c r="B121914" s="1" t="s">
        <v>121522</v>
      </c>
      <c r="C121914" s="1" t="s">
        <v>60</v>
      </c>
    </row>
    <row r="121915" spans="1:3" x14ac:dyDescent="0.2">
      <c r="A121915" s="1">
        <v>123769</v>
      </c>
      <c r="B121915" s="1" t="s">
        <v>121523</v>
      </c>
      <c r="C121915" s="1" t="s">
        <v>60</v>
      </c>
    </row>
    <row r="121916" spans="1:3" x14ac:dyDescent="0.2">
      <c r="A121916" s="1">
        <v>123770</v>
      </c>
      <c r="B121916" s="1" t="s">
        <v>121524</v>
      </c>
      <c r="C121916" s="1" t="s">
        <v>60</v>
      </c>
    </row>
    <row r="121917" spans="1:3" x14ac:dyDescent="0.2">
      <c r="A121917" s="1">
        <v>123771</v>
      </c>
      <c r="B121917" s="1" t="s">
        <v>121525</v>
      </c>
      <c r="C121917" s="1" t="s">
        <v>60</v>
      </c>
    </row>
    <row r="121918" spans="1:3" x14ac:dyDescent="0.2">
      <c r="A121918" s="1">
        <v>123772</v>
      </c>
      <c r="B121918" s="1" t="s">
        <v>121526</v>
      </c>
      <c r="C121918" s="1" t="s">
        <v>60</v>
      </c>
    </row>
    <row r="121919" spans="1:3" x14ac:dyDescent="0.2">
      <c r="A121919" s="1">
        <v>123773</v>
      </c>
      <c r="B121919" s="1" t="s">
        <v>121527</v>
      </c>
      <c r="C121919" s="1" t="s">
        <v>60</v>
      </c>
    </row>
    <row r="121920" spans="1:3" x14ac:dyDescent="0.2">
      <c r="A121920" s="1">
        <v>123774</v>
      </c>
      <c r="B121920" s="1" t="s">
        <v>121528</v>
      </c>
      <c r="C121920" s="1" t="s">
        <v>60</v>
      </c>
    </row>
    <row r="121921" spans="1:3" x14ac:dyDescent="0.2">
      <c r="A121921" s="1">
        <v>123775</v>
      </c>
      <c r="B121921" s="1" t="s">
        <v>121529</v>
      </c>
      <c r="C121921" s="1" t="s">
        <v>60</v>
      </c>
    </row>
    <row r="121922" spans="1:3" x14ac:dyDescent="0.2">
      <c r="A121922" s="1">
        <v>123786</v>
      </c>
      <c r="B121922" s="1" t="s">
        <v>121530</v>
      </c>
      <c r="C121922" s="1" t="s">
        <v>60</v>
      </c>
    </row>
    <row r="121923" spans="1:3" x14ac:dyDescent="0.2">
      <c r="A121923" s="1">
        <v>123787</v>
      </c>
      <c r="B121923" s="1" t="s">
        <v>121531</v>
      </c>
      <c r="C121923" s="1" t="s">
        <v>60</v>
      </c>
    </row>
    <row r="121924" spans="1:3" x14ac:dyDescent="0.2">
      <c r="A121924" s="1">
        <v>123788</v>
      </c>
      <c r="B121924" s="1" t="s">
        <v>121532</v>
      </c>
      <c r="C121924" s="1" t="s">
        <v>60</v>
      </c>
    </row>
    <row r="121925" spans="1:3" x14ac:dyDescent="0.2">
      <c r="A121925" s="1">
        <v>123789</v>
      </c>
      <c r="B121925" s="1" t="s">
        <v>121533</v>
      </c>
      <c r="C121925" s="1" t="s">
        <v>60</v>
      </c>
    </row>
    <row r="121926" spans="1:3" x14ac:dyDescent="0.2">
      <c r="A121926" s="1">
        <v>123790</v>
      </c>
      <c r="B121926" s="1" t="s">
        <v>121534</v>
      </c>
      <c r="C121926" s="1" t="s">
        <v>60</v>
      </c>
    </row>
    <row r="121927" spans="1:3" x14ac:dyDescent="0.2">
      <c r="A121927" s="1">
        <v>123791</v>
      </c>
      <c r="B121927" s="1" t="s">
        <v>121535</v>
      </c>
      <c r="C121927" s="1" t="s">
        <v>60</v>
      </c>
    </row>
    <row r="121928" spans="1:3" x14ac:dyDescent="0.2">
      <c r="A121928" s="1">
        <v>123792</v>
      </c>
      <c r="B121928" s="1" t="s">
        <v>121536</v>
      </c>
      <c r="C121928" s="1" t="s">
        <v>60</v>
      </c>
    </row>
    <row r="121929" spans="1:3" x14ac:dyDescent="0.2">
      <c r="A121929" s="1">
        <v>123793</v>
      </c>
      <c r="B121929" s="1" t="s">
        <v>121537</v>
      </c>
      <c r="C121929" s="1" t="s">
        <v>60</v>
      </c>
    </row>
    <row r="121930" spans="1:3" x14ac:dyDescent="0.2">
      <c r="A121930" s="1">
        <v>123794</v>
      </c>
      <c r="B121930" s="1" t="s">
        <v>121538</v>
      </c>
      <c r="C121930" s="1" t="s">
        <v>60</v>
      </c>
    </row>
    <row r="121931" spans="1:3" x14ac:dyDescent="0.2">
      <c r="A121931" s="1">
        <v>123795</v>
      </c>
      <c r="B121931" s="1" t="s">
        <v>121539</v>
      </c>
      <c r="C121931" s="1" t="s">
        <v>60</v>
      </c>
    </row>
    <row r="121932" spans="1:3" x14ac:dyDescent="0.2">
      <c r="A121932" s="1">
        <v>123796</v>
      </c>
      <c r="B121932" s="1" t="s">
        <v>121540</v>
      </c>
      <c r="C121932" s="1" t="s">
        <v>60</v>
      </c>
    </row>
    <row r="121933" spans="1:3" x14ac:dyDescent="0.2">
      <c r="A121933" s="1">
        <v>123797</v>
      </c>
      <c r="B121933" s="1" t="s">
        <v>121541</v>
      </c>
      <c r="C121933" s="1" t="s">
        <v>60</v>
      </c>
    </row>
    <row r="121934" spans="1:3" x14ac:dyDescent="0.2">
      <c r="A121934" s="1">
        <v>123798</v>
      </c>
      <c r="B121934" s="1" t="s">
        <v>121542</v>
      </c>
      <c r="C121934" s="1" t="s">
        <v>60</v>
      </c>
    </row>
    <row r="121935" spans="1:3" x14ac:dyDescent="0.2">
      <c r="A121935" s="1">
        <v>123799</v>
      </c>
      <c r="B121935" s="1" t="s">
        <v>121543</v>
      </c>
      <c r="C121935" s="1" t="s">
        <v>60</v>
      </c>
    </row>
    <row r="121936" spans="1:3" x14ac:dyDescent="0.2">
      <c r="A121936" s="1">
        <v>123800</v>
      </c>
      <c r="B121936" s="1" t="s">
        <v>121544</v>
      </c>
      <c r="C121936" s="1" t="s">
        <v>60</v>
      </c>
    </row>
    <row r="121937" spans="1:3" x14ac:dyDescent="0.2">
      <c r="A121937" s="1">
        <v>123801</v>
      </c>
      <c r="B121937" s="1" t="s">
        <v>121545</v>
      </c>
      <c r="C121937" s="1" t="s">
        <v>5</v>
      </c>
    </row>
    <row r="121938" spans="1:3" x14ac:dyDescent="0.2">
      <c r="A121938" s="1">
        <v>123802</v>
      </c>
      <c r="B121938" s="1" t="s">
        <v>121546</v>
      </c>
      <c r="C121938" s="1" t="s">
        <v>5</v>
      </c>
    </row>
    <row r="121939" spans="1:3" x14ac:dyDescent="0.2">
      <c r="A121939" s="1">
        <v>123803</v>
      </c>
      <c r="B121939" s="1" t="s">
        <v>121547</v>
      </c>
      <c r="C121939" s="1" t="s">
        <v>60</v>
      </c>
    </row>
    <row r="121940" spans="1:3" x14ac:dyDescent="0.2">
      <c r="A121940" s="1">
        <v>123804</v>
      </c>
      <c r="B121940" s="1" t="s">
        <v>121548</v>
      </c>
      <c r="C121940" s="1" t="s">
        <v>60</v>
      </c>
    </row>
    <row r="121941" spans="1:3" x14ac:dyDescent="0.2">
      <c r="A121941" s="1">
        <v>123805</v>
      </c>
      <c r="B121941" s="1" t="s">
        <v>121549</v>
      </c>
      <c r="C121941" s="1" t="s">
        <v>60</v>
      </c>
    </row>
    <row r="121942" spans="1:3" x14ac:dyDescent="0.2">
      <c r="A121942" s="1">
        <v>123806</v>
      </c>
      <c r="B121942" s="1" t="s">
        <v>121550</v>
      </c>
      <c r="C121942" s="1" t="s">
        <v>60</v>
      </c>
    </row>
    <row r="121943" spans="1:3" x14ac:dyDescent="0.2">
      <c r="A121943" s="1">
        <v>123807</v>
      </c>
      <c r="B121943" s="1" t="s">
        <v>121551</v>
      </c>
      <c r="C121943" s="1" t="s">
        <v>60</v>
      </c>
    </row>
    <row r="121944" spans="1:3" x14ac:dyDescent="0.2">
      <c r="A121944" s="1">
        <v>123808</v>
      </c>
      <c r="B121944" s="1" t="s">
        <v>121552</v>
      </c>
      <c r="C121944" s="1" t="s">
        <v>5</v>
      </c>
    </row>
    <row r="121945" spans="1:3" x14ac:dyDescent="0.2">
      <c r="A121945" s="1">
        <v>123809</v>
      </c>
      <c r="B121945" s="1" t="s">
        <v>121553</v>
      </c>
      <c r="C121945" s="1" t="s">
        <v>60</v>
      </c>
    </row>
    <row r="121946" spans="1:3" x14ac:dyDescent="0.2">
      <c r="A121946" s="1">
        <v>123810</v>
      </c>
      <c r="B121946" s="1" t="s">
        <v>121554</v>
      </c>
      <c r="C121946" s="1" t="s">
        <v>60</v>
      </c>
    </row>
    <row r="121947" spans="1:3" x14ac:dyDescent="0.2">
      <c r="A121947" s="1">
        <v>123811</v>
      </c>
      <c r="B121947" s="1" t="s">
        <v>121555</v>
      </c>
      <c r="C121947" s="1" t="s">
        <v>60</v>
      </c>
    </row>
    <row r="121948" spans="1:3" x14ac:dyDescent="0.2">
      <c r="A121948" s="1">
        <v>123812</v>
      </c>
      <c r="B121948" s="1" t="s">
        <v>121556</v>
      </c>
      <c r="C121948" s="1" t="s">
        <v>60</v>
      </c>
    </row>
    <row r="121949" spans="1:3" x14ac:dyDescent="0.2">
      <c r="A121949" s="1">
        <v>123813</v>
      </c>
      <c r="B121949" s="1" t="s">
        <v>121557</v>
      </c>
      <c r="C121949" s="1" t="s">
        <v>60</v>
      </c>
    </row>
    <row r="121950" spans="1:3" x14ac:dyDescent="0.2">
      <c r="A121950" s="1">
        <v>123814</v>
      </c>
      <c r="B121950" s="1" t="s">
        <v>121558</v>
      </c>
      <c r="C121950" s="1" t="s">
        <v>60</v>
      </c>
    </row>
    <row r="121951" spans="1:3" x14ac:dyDescent="0.2">
      <c r="A121951" s="1">
        <v>123815</v>
      </c>
      <c r="B121951" s="1" t="s">
        <v>121559</v>
      </c>
      <c r="C121951" s="1" t="s">
        <v>60</v>
      </c>
    </row>
    <row r="121952" spans="1:3" x14ac:dyDescent="0.2">
      <c r="A121952" s="1">
        <v>123816</v>
      </c>
      <c r="B121952" s="1" t="s">
        <v>121560</v>
      </c>
      <c r="C121952" s="1" t="s">
        <v>60</v>
      </c>
    </row>
    <row r="121953" spans="1:3" x14ac:dyDescent="0.2">
      <c r="A121953" s="1">
        <v>123817</v>
      </c>
      <c r="B121953" s="1" t="s">
        <v>121561</v>
      </c>
      <c r="C121953" s="1" t="s">
        <v>60</v>
      </c>
    </row>
    <row r="121954" spans="1:3" x14ac:dyDescent="0.2">
      <c r="A121954" s="1">
        <v>123818</v>
      </c>
      <c r="B121954" s="1" t="s">
        <v>121562</v>
      </c>
      <c r="C121954" s="1" t="s">
        <v>60</v>
      </c>
    </row>
    <row r="121955" spans="1:3" x14ac:dyDescent="0.2">
      <c r="A121955" s="1">
        <v>123819</v>
      </c>
      <c r="B121955" s="1" t="s">
        <v>121563</v>
      </c>
      <c r="C121955" s="1" t="s">
        <v>60</v>
      </c>
    </row>
    <row r="121956" spans="1:3" x14ac:dyDescent="0.2">
      <c r="A121956" s="1">
        <v>123820</v>
      </c>
      <c r="B121956" s="1" t="s">
        <v>121564</v>
      </c>
      <c r="C121956" s="1" t="s">
        <v>60</v>
      </c>
    </row>
    <row r="121957" spans="1:3" x14ac:dyDescent="0.2">
      <c r="A121957" s="1">
        <v>123821</v>
      </c>
      <c r="B121957" s="1" t="s">
        <v>121565</v>
      </c>
      <c r="C121957" s="1" t="s">
        <v>60</v>
      </c>
    </row>
    <row r="121958" spans="1:3" x14ac:dyDescent="0.2">
      <c r="A121958" s="1">
        <v>123822</v>
      </c>
      <c r="B121958" s="1" t="s">
        <v>121566</v>
      </c>
      <c r="C121958" s="1" t="s">
        <v>5</v>
      </c>
    </row>
    <row r="121959" spans="1:3" x14ac:dyDescent="0.2">
      <c r="A121959" s="1">
        <v>123823</v>
      </c>
      <c r="B121959" s="1" t="s">
        <v>121567</v>
      </c>
      <c r="C121959" s="1" t="s">
        <v>60</v>
      </c>
    </row>
    <row r="121960" spans="1:3" x14ac:dyDescent="0.2">
      <c r="A121960" s="1">
        <v>123824</v>
      </c>
      <c r="B121960" s="1" t="s">
        <v>121568</v>
      </c>
      <c r="C121960" s="1" t="s">
        <v>60</v>
      </c>
    </row>
    <row r="121961" spans="1:3" x14ac:dyDescent="0.2">
      <c r="A121961" s="1">
        <v>123825</v>
      </c>
      <c r="B121961" s="1" t="s">
        <v>121569</v>
      </c>
      <c r="C121961" s="1" t="s">
        <v>60</v>
      </c>
    </row>
    <row r="121962" spans="1:3" x14ac:dyDescent="0.2">
      <c r="A121962" s="1">
        <v>123826</v>
      </c>
      <c r="B121962" s="1" t="s">
        <v>121570</v>
      </c>
      <c r="C121962" s="1" t="s">
        <v>60</v>
      </c>
    </row>
    <row r="121963" spans="1:3" x14ac:dyDescent="0.2">
      <c r="A121963" s="1">
        <v>123827</v>
      </c>
      <c r="B121963" s="1" t="s">
        <v>121571</v>
      </c>
      <c r="C121963" s="1" t="s">
        <v>60</v>
      </c>
    </row>
    <row r="121964" spans="1:3" x14ac:dyDescent="0.2">
      <c r="A121964" s="1">
        <v>123828</v>
      </c>
      <c r="B121964" s="1" t="s">
        <v>121572</v>
      </c>
      <c r="C121964" s="1" t="s">
        <v>60</v>
      </c>
    </row>
    <row r="121965" spans="1:3" x14ac:dyDescent="0.2">
      <c r="A121965" s="1">
        <v>123829</v>
      </c>
      <c r="B121965" s="1" t="s">
        <v>121573</v>
      </c>
      <c r="C121965" s="1" t="s">
        <v>60</v>
      </c>
    </row>
    <row r="121966" spans="1:3" x14ac:dyDescent="0.2">
      <c r="A121966" s="1">
        <v>123830</v>
      </c>
      <c r="B121966" s="1" t="s">
        <v>121574</v>
      </c>
      <c r="C121966" s="1" t="s">
        <v>60</v>
      </c>
    </row>
    <row r="121967" spans="1:3" x14ac:dyDescent="0.2">
      <c r="A121967" s="1">
        <v>123831</v>
      </c>
      <c r="B121967" s="1" t="s">
        <v>121575</v>
      </c>
      <c r="C121967" s="1" t="s">
        <v>60</v>
      </c>
    </row>
    <row r="121968" spans="1:3" x14ac:dyDescent="0.2">
      <c r="A121968" s="1">
        <v>123832</v>
      </c>
      <c r="B121968" s="1" t="s">
        <v>121576</v>
      </c>
      <c r="C121968" s="1" t="s">
        <v>60</v>
      </c>
    </row>
    <row r="121969" spans="1:4" x14ac:dyDescent="0.2">
      <c r="A121969" s="1">
        <v>123833</v>
      </c>
      <c r="B121969" s="1" t="s">
        <v>121577</v>
      </c>
      <c r="C121969" s="1" t="s">
        <v>60</v>
      </c>
    </row>
    <row r="121970" spans="1:4" x14ac:dyDescent="0.2">
      <c r="A121970" s="1">
        <v>123834</v>
      </c>
      <c r="B121970" s="1" t="s">
        <v>121578</v>
      </c>
      <c r="C121970" s="1" t="s">
        <v>60</v>
      </c>
    </row>
    <row r="121971" spans="1:4" x14ac:dyDescent="0.2">
      <c r="A121971" s="1">
        <v>123835</v>
      </c>
      <c r="B121971" s="1" t="s">
        <v>121579</v>
      </c>
      <c r="C121971" s="1" t="s">
        <v>60</v>
      </c>
    </row>
    <row r="121972" spans="1:4" x14ac:dyDescent="0.2">
      <c r="A121972" s="1">
        <v>123846</v>
      </c>
      <c r="B121972" s="1" t="s">
        <v>121580</v>
      </c>
      <c r="C121972" s="1" t="s">
        <v>60</v>
      </c>
    </row>
    <row r="121973" spans="1:4" x14ac:dyDescent="0.2">
      <c r="A121973" s="1">
        <v>123847</v>
      </c>
      <c r="B121973" s="1" t="s">
        <v>121581</v>
      </c>
      <c r="C121973" s="1" t="s">
        <v>60</v>
      </c>
      <c r="D121973" s="1" t="s">
        <v>61</v>
      </c>
    </row>
    <row r="121974" spans="1:4" x14ac:dyDescent="0.2">
      <c r="A121974" s="1">
        <v>123848</v>
      </c>
      <c r="B121974" s="1" t="s">
        <v>121582</v>
      </c>
      <c r="C121974" s="1" t="s">
        <v>60</v>
      </c>
    </row>
    <row r="121975" spans="1:4" x14ac:dyDescent="0.2">
      <c r="A121975" s="1">
        <v>123849</v>
      </c>
      <c r="B121975" s="1" t="s">
        <v>121583</v>
      </c>
      <c r="C121975" s="1" t="s">
        <v>60</v>
      </c>
    </row>
    <row r="121976" spans="1:4" x14ac:dyDescent="0.2">
      <c r="A121976" s="1">
        <v>123850</v>
      </c>
      <c r="B121976" s="1" t="s">
        <v>121584</v>
      </c>
      <c r="C121976" s="1" t="s">
        <v>60</v>
      </c>
    </row>
    <row r="121977" spans="1:4" x14ac:dyDescent="0.2">
      <c r="A121977" s="1">
        <v>123851</v>
      </c>
      <c r="B121977" s="1" t="s">
        <v>121585</v>
      </c>
      <c r="C121977" s="1" t="s">
        <v>60</v>
      </c>
    </row>
    <row r="121978" spans="1:4" x14ac:dyDescent="0.2">
      <c r="A121978" s="1">
        <v>123852</v>
      </c>
      <c r="B121978" s="1" t="s">
        <v>121586</v>
      </c>
      <c r="C121978" s="1" t="s">
        <v>60</v>
      </c>
    </row>
    <row r="121979" spans="1:4" x14ac:dyDescent="0.2">
      <c r="A121979" s="1">
        <v>123853</v>
      </c>
      <c r="B121979" s="1" t="s">
        <v>121587</v>
      </c>
      <c r="C121979" s="1" t="s">
        <v>60</v>
      </c>
    </row>
    <row r="121980" spans="1:4" x14ac:dyDescent="0.2">
      <c r="A121980" s="1">
        <v>123854</v>
      </c>
      <c r="B121980" s="1" t="s">
        <v>121588</v>
      </c>
      <c r="C121980" s="1" t="s">
        <v>60</v>
      </c>
    </row>
    <row r="121981" spans="1:4" x14ac:dyDescent="0.2">
      <c r="A121981" s="1">
        <v>123855</v>
      </c>
      <c r="B121981" s="1" t="s">
        <v>121589</v>
      </c>
      <c r="C121981" s="1" t="s">
        <v>60</v>
      </c>
    </row>
    <row r="121982" spans="1:4" x14ac:dyDescent="0.2">
      <c r="A121982" s="1">
        <v>123866</v>
      </c>
      <c r="B121982" s="1" t="s">
        <v>121590</v>
      </c>
      <c r="C121982" s="1" t="s">
        <v>60</v>
      </c>
    </row>
    <row r="121983" spans="1:4" x14ac:dyDescent="0.2">
      <c r="A121983" s="1">
        <v>123867</v>
      </c>
      <c r="B121983" s="1" t="s">
        <v>121591</v>
      </c>
      <c r="C121983" s="1" t="s">
        <v>60</v>
      </c>
    </row>
    <row r="121984" spans="1:4" x14ac:dyDescent="0.2">
      <c r="A121984" s="1">
        <v>123868</v>
      </c>
      <c r="B121984" s="1" t="s">
        <v>121592</v>
      </c>
      <c r="C121984" s="1" t="s">
        <v>60</v>
      </c>
    </row>
    <row r="121985" spans="1:3" x14ac:dyDescent="0.2">
      <c r="A121985" s="1">
        <v>123869</v>
      </c>
      <c r="B121985" s="1" t="s">
        <v>121593</v>
      </c>
      <c r="C121985" s="1" t="s">
        <v>60</v>
      </c>
    </row>
    <row r="121986" spans="1:3" x14ac:dyDescent="0.2">
      <c r="A121986" s="1">
        <v>123870</v>
      </c>
      <c r="B121986" s="1" t="s">
        <v>121594</v>
      </c>
      <c r="C121986" s="1" t="s">
        <v>60</v>
      </c>
    </row>
    <row r="121987" spans="1:3" x14ac:dyDescent="0.2">
      <c r="A121987" s="1">
        <v>123871</v>
      </c>
      <c r="B121987" s="1" t="s">
        <v>121595</v>
      </c>
      <c r="C121987" s="1" t="s">
        <v>60</v>
      </c>
    </row>
    <row r="121988" spans="1:3" x14ac:dyDescent="0.2">
      <c r="A121988" s="1">
        <v>123872</v>
      </c>
      <c r="B121988" s="1" t="s">
        <v>121596</v>
      </c>
      <c r="C121988" s="1" t="s">
        <v>60</v>
      </c>
    </row>
    <row r="121989" spans="1:3" x14ac:dyDescent="0.2">
      <c r="A121989" s="1">
        <v>123873</v>
      </c>
      <c r="B121989" s="1" t="s">
        <v>121597</v>
      </c>
      <c r="C121989" s="1" t="s">
        <v>60</v>
      </c>
    </row>
    <row r="121990" spans="1:3" x14ac:dyDescent="0.2">
      <c r="A121990" s="1">
        <v>123874</v>
      </c>
      <c r="B121990" s="1" t="s">
        <v>121598</v>
      </c>
      <c r="C121990" s="1" t="s">
        <v>60</v>
      </c>
    </row>
    <row r="121991" spans="1:3" x14ac:dyDescent="0.2">
      <c r="A121991" s="1">
        <v>123875</v>
      </c>
      <c r="B121991" s="1" t="s">
        <v>121599</v>
      </c>
      <c r="C121991" s="1" t="s">
        <v>60</v>
      </c>
    </row>
    <row r="121992" spans="1:3" x14ac:dyDescent="0.2">
      <c r="A121992" s="1">
        <v>123876</v>
      </c>
      <c r="B121992" s="1" t="s">
        <v>121600</v>
      </c>
      <c r="C121992" s="1" t="s">
        <v>60</v>
      </c>
    </row>
    <row r="121993" spans="1:3" x14ac:dyDescent="0.2">
      <c r="A121993" s="1">
        <v>123877</v>
      </c>
      <c r="B121993" s="1" t="s">
        <v>121601</v>
      </c>
      <c r="C121993" s="1" t="s">
        <v>60</v>
      </c>
    </row>
    <row r="121994" spans="1:3" x14ac:dyDescent="0.2">
      <c r="A121994" s="1">
        <v>123878</v>
      </c>
      <c r="B121994" s="1" t="s">
        <v>121602</v>
      </c>
      <c r="C121994" s="1" t="s">
        <v>60</v>
      </c>
    </row>
    <row r="121995" spans="1:3" x14ac:dyDescent="0.2">
      <c r="A121995" s="1">
        <v>123879</v>
      </c>
      <c r="B121995" s="1" t="s">
        <v>121603</v>
      </c>
      <c r="C121995" s="1" t="s">
        <v>60</v>
      </c>
    </row>
    <row r="121996" spans="1:3" x14ac:dyDescent="0.2">
      <c r="A121996" s="1">
        <v>123880</v>
      </c>
      <c r="B121996" s="1" t="s">
        <v>121604</v>
      </c>
      <c r="C121996" s="1" t="s">
        <v>60</v>
      </c>
    </row>
    <row r="121997" spans="1:3" x14ac:dyDescent="0.2">
      <c r="A121997" s="1">
        <v>123881</v>
      </c>
      <c r="B121997" s="1" t="s">
        <v>121605</v>
      </c>
      <c r="C121997" s="1" t="s">
        <v>60</v>
      </c>
    </row>
    <row r="121998" spans="1:3" x14ac:dyDescent="0.2">
      <c r="A121998" s="1">
        <v>123882</v>
      </c>
      <c r="B121998" s="1" t="s">
        <v>121606</v>
      </c>
      <c r="C121998" s="1" t="s">
        <v>5</v>
      </c>
    </row>
    <row r="121999" spans="1:3" x14ac:dyDescent="0.2">
      <c r="A121999" s="1">
        <v>123883</v>
      </c>
      <c r="B121999" s="1" t="s">
        <v>121607</v>
      </c>
      <c r="C121999" s="1" t="s">
        <v>60</v>
      </c>
    </row>
    <row r="122000" spans="1:3" x14ac:dyDescent="0.2">
      <c r="A122000" s="1">
        <v>123884</v>
      </c>
      <c r="B122000" s="1" t="s">
        <v>121608</v>
      </c>
      <c r="C122000" s="1" t="s">
        <v>60</v>
      </c>
    </row>
    <row r="122001" spans="1:3" x14ac:dyDescent="0.2">
      <c r="A122001" s="1">
        <v>123885</v>
      </c>
      <c r="B122001" s="1" t="s">
        <v>121609</v>
      </c>
      <c r="C122001" s="1" t="s">
        <v>60</v>
      </c>
    </row>
    <row r="122002" spans="1:3" x14ac:dyDescent="0.2">
      <c r="A122002" s="1">
        <v>123886</v>
      </c>
      <c r="B122002" s="1" t="s">
        <v>121610</v>
      </c>
      <c r="C122002" s="1" t="s">
        <v>60</v>
      </c>
    </row>
    <row r="122003" spans="1:3" x14ac:dyDescent="0.2">
      <c r="A122003" s="1">
        <v>123887</v>
      </c>
      <c r="B122003" s="1" t="s">
        <v>121611</v>
      </c>
      <c r="C122003" s="1" t="s">
        <v>60</v>
      </c>
    </row>
    <row r="122004" spans="1:3" x14ac:dyDescent="0.2">
      <c r="A122004" s="1">
        <v>123888</v>
      </c>
      <c r="B122004" s="1" t="s">
        <v>121612</v>
      </c>
      <c r="C122004" s="1" t="s">
        <v>60</v>
      </c>
    </row>
    <row r="122005" spans="1:3" x14ac:dyDescent="0.2">
      <c r="A122005" s="1">
        <v>123889</v>
      </c>
      <c r="B122005" s="1" t="s">
        <v>121613</v>
      </c>
      <c r="C122005" s="1" t="s">
        <v>60</v>
      </c>
    </row>
    <row r="122006" spans="1:3" x14ac:dyDescent="0.2">
      <c r="A122006" s="1">
        <v>123890</v>
      </c>
      <c r="B122006" s="1" t="s">
        <v>121614</v>
      </c>
      <c r="C122006" s="1" t="s">
        <v>60</v>
      </c>
    </row>
    <row r="122007" spans="1:3" x14ac:dyDescent="0.2">
      <c r="A122007" s="1">
        <v>123891</v>
      </c>
      <c r="B122007" s="1" t="s">
        <v>121615</v>
      </c>
      <c r="C122007" s="1" t="s">
        <v>60</v>
      </c>
    </row>
    <row r="122008" spans="1:3" x14ac:dyDescent="0.2">
      <c r="A122008" s="1">
        <v>123892</v>
      </c>
      <c r="B122008" s="1" t="s">
        <v>121616</v>
      </c>
      <c r="C122008" s="1" t="s">
        <v>60</v>
      </c>
    </row>
    <row r="122009" spans="1:3" x14ac:dyDescent="0.2">
      <c r="A122009" s="1">
        <v>123893</v>
      </c>
      <c r="B122009" s="1" t="s">
        <v>121617</v>
      </c>
      <c r="C122009" s="1" t="s">
        <v>60</v>
      </c>
    </row>
    <row r="122010" spans="1:3" x14ac:dyDescent="0.2">
      <c r="A122010" s="1">
        <v>123894</v>
      </c>
      <c r="B122010" s="1" t="s">
        <v>121618</v>
      </c>
      <c r="C122010" s="1" t="s">
        <v>60</v>
      </c>
    </row>
    <row r="122011" spans="1:3" x14ac:dyDescent="0.2">
      <c r="A122011" s="1">
        <v>123895</v>
      </c>
      <c r="B122011" s="1" t="s">
        <v>121619</v>
      </c>
      <c r="C122011" s="1" t="s">
        <v>60</v>
      </c>
    </row>
    <row r="122012" spans="1:3" x14ac:dyDescent="0.2">
      <c r="A122012" s="1">
        <v>123896</v>
      </c>
      <c r="B122012" s="1" t="s">
        <v>121620</v>
      </c>
      <c r="C122012" s="1" t="s">
        <v>60</v>
      </c>
    </row>
    <row r="122013" spans="1:3" x14ac:dyDescent="0.2">
      <c r="A122013" s="1">
        <v>123897</v>
      </c>
      <c r="B122013" s="1" t="s">
        <v>121621</v>
      </c>
      <c r="C122013" s="1" t="s">
        <v>60</v>
      </c>
    </row>
    <row r="122014" spans="1:3" x14ac:dyDescent="0.2">
      <c r="A122014" s="1">
        <v>123898</v>
      </c>
      <c r="B122014" s="1" t="s">
        <v>121622</v>
      </c>
      <c r="C122014" s="1" t="s">
        <v>60</v>
      </c>
    </row>
    <row r="122015" spans="1:3" x14ac:dyDescent="0.2">
      <c r="A122015" s="1">
        <v>123899</v>
      </c>
      <c r="B122015" s="1" t="s">
        <v>121623</v>
      </c>
      <c r="C122015" s="1" t="s">
        <v>60</v>
      </c>
    </row>
    <row r="122016" spans="1:3" x14ac:dyDescent="0.2">
      <c r="A122016" s="1">
        <v>123900</v>
      </c>
      <c r="B122016" s="1" t="s">
        <v>121624</v>
      </c>
      <c r="C122016" s="1" t="s">
        <v>60</v>
      </c>
    </row>
    <row r="122017" spans="1:3" x14ac:dyDescent="0.2">
      <c r="A122017" s="1">
        <v>123901</v>
      </c>
      <c r="B122017" s="1" t="s">
        <v>121625</v>
      </c>
      <c r="C122017" s="1" t="s">
        <v>60</v>
      </c>
    </row>
    <row r="122018" spans="1:3" x14ac:dyDescent="0.2">
      <c r="A122018" s="1">
        <v>123902</v>
      </c>
      <c r="B122018" s="1" t="s">
        <v>121626</v>
      </c>
      <c r="C122018" s="1" t="s">
        <v>60</v>
      </c>
    </row>
    <row r="122019" spans="1:3" x14ac:dyDescent="0.2">
      <c r="A122019" s="1">
        <v>123903</v>
      </c>
      <c r="B122019" s="1" t="s">
        <v>121627</v>
      </c>
      <c r="C122019" s="1" t="s">
        <v>60</v>
      </c>
    </row>
    <row r="122020" spans="1:3" x14ac:dyDescent="0.2">
      <c r="A122020" s="1">
        <v>123904</v>
      </c>
      <c r="B122020" s="1" t="s">
        <v>121628</v>
      </c>
      <c r="C122020" s="1" t="s">
        <v>60</v>
      </c>
    </row>
    <row r="122021" spans="1:3" x14ac:dyDescent="0.2">
      <c r="A122021" s="1">
        <v>123905</v>
      </c>
      <c r="B122021" s="1" t="s">
        <v>121629</v>
      </c>
      <c r="C122021" s="1" t="s">
        <v>60</v>
      </c>
    </row>
    <row r="122022" spans="1:3" x14ac:dyDescent="0.2">
      <c r="A122022" s="1">
        <v>123916</v>
      </c>
      <c r="B122022" s="1" t="s">
        <v>121630</v>
      </c>
      <c r="C122022" s="1" t="s">
        <v>60</v>
      </c>
    </row>
    <row r="122023" spans="1:3" x14ac:dyDescent="0.2">
      <c r="A122023" s="1">
        <v>123917</v>
      </c>
      <c r="B122023" s="1" t="s">
        <v>121631</v>
      </c>
      <c r="C122023" s="1" t="s">
        <v>60</v>
      </c>
    </row>
    <row r="122024" spans="1:3" x14ac:dyDescent="0.2">
      <c r="A122024" s="1">
        <v>123918</v>
      </c>
      <c r="B122024" s="1" t="s">
        <v>121632</v>
      </c>
      <c r="C122024" s="1" t="s">
        <v>60</v>
      </c>
    </row>
    <row r="122025" spans="1:3" x14ac:dyDescent="0.2">
      <c r="A122025" s="1">
        <v>123919</v>
      </c>
      <c r="B122025" s="1" t="s">
        <v>121633</v>
      </c>
      <c r="C122025" s="1" t="s">
        <v>60</v>
      </c>
    </row>
    <row r="122026" spans="1:3" x14ac:dyDescent="0.2">
      <c r="A122026" s="1">
        <v>123920</v>
      </c>
      <c r="B122026" s="1" t="s">
        <v>121634</v>
      </c>
      <c r="C122026" s="1" t="s">
        <v>60</v>
      </c>
    </row>
    <row r="122027" spans="1:3" x14ac:dyDescent="0.2">
      <c r="A122027" s="1">
        <v>123921</v>
      </c>
      <c r="B122027" s="1" t="s">
        <v>121635</v>
      </c>
      <c r="C122027" s="1" t="s">
        <v>60</v>
      </c>
    </row>
    <row r="122028" spans="1:3" x14ac:dyDescent="0.2">
      <c r="A122028" s="1">
        <v>123922</v>
      </c>
      <c r="B122028" s="1" t="s">
        <v>121636</v>
      </c>
      <c r="C122028" s="1" t="s">
        <v>60</v>
      </c>
    </row>
    <row r="122029" spans="1:3" x14ac:dyDescent="0.2">
      <c r="A122029" s="1">
        <v>123923</v>
      </c>
      <c r="B122029" s="1" t="s">
        <v>121637</v>
      </c>
      <c r="C122029" s="1" t="s">
        <v>60</v>
      </c>
    </row>
    <row r="122030" spans="1:3" x14ac:dyDescent="0.2">
      <c r="A122030" s="1">
        <v>123924</v>
      </c>
      <c r="B122030" s="1" t="s">
        <v>121638</v>
      </c>
      <c r="C122030" s="1" t="s">
        <v>60</v>
      </c>
    </row>
    <row r="122031" spans="1:3" x14ac:dyDescent="0.2">
      <c r="A122031" s="1">
        <v>123925</v>
      </c>
      <c r="B122031" s="1" t="s">
        <v>121639</v>
      </c>
      <c r="C122031" s="1" t="s">
        <v>60</v>
      </c>
    </row>
    <row r="122032" spans="1:3" x14ac:dyDescent="0.2">
      <c r="A122032" s="1">
        <v>123926</v>
      </c>
      <c r="B122032" s="1" t="s">
        <v>121640</v>
      </c>
      <c r="C122032" s="1" t="s">
        <v>60</v>
      </c>
    </row>
    <row r="122033" spans="1:3" x14ac:dyDescent="0.2">
      <c r="A122033" s="1">
        <v>123927</v>
      </c>
      <c r="B122033" s="1" t="s">
        <v>121641</v>
      </c>
      <c r="C122033" s="1" t="s">
        <v>60</v>
      </c>
    </row>
    <row r="122034" spans="1:3" x14ac:dyDescent="0.2">
      <c r="A122034" s="1">
        <v>123928</v>
      </c>
      <c r="B122034" s="1" t="s">
        <v>121642</v>
      </c>
      <c r="C122034" s="1" t="s">
        <v>60</v>
      </c>
    </row>
    <row r="122035" spans="1:3" x14ac:dyDescent="0.2">
      <c r="A122035" s="1">
        <v>123929</v>
      </c>
      <c r="B122035" s="1" t="s">
        <v>121643</v>
      </c>
      <c r="C122035" s="1" t="s">
        <v>60</v>
      </c>
    </row>
    <row r="122036" spans="1:3" x14ac:dyDescent="0.2">
      <c r="A122036" s="1">
        <v>123930</v>
      </c>
      <c r="B122036" s="1" t="s">
        <v>121644</v>
      </c>
      <c r="C122036" s="1" t="s">
        <v>60</v>
      </c>
    </row>
    <row r="122037" spans="1:3" x14ac:dyDescent="0.2">
      <c r="A122037" s="1">
        <v>123931</v>
      </c>
      <c r="B122037" s="1" t="s">
        <v>121645</v>
      </c>
      <c r="C122037" s="1" t="s">
        <v>60</v>
      </c>
    </row>
    <row r="122038" spans="1:3" x14ac:dyDescent="0.2">
      <c r="A122038" s="1">
        <v>123932</v>
      </c>
      <c r="B122038" s="1" t="s">
        <v>121646</v>
      </c>
      <c r="C122038" s="1" t="s">
        <v>60</v>
      </c>
    </row>
    <row r="122039" spans="1:3" x14ac:dyDescent="0.2">
      <c r="A122039" s="1">
        <v>123933</v>
      </c>
      <c r="B122039" s="1" t="s">
        <v>121647</v>
      </c>
      <c r="C122039" s="1" t="s">
        <v>60</v>
      </c>
    </row>
    <row r="122040" spans="1:3" x14ac:dyDescent="0.2">
      <c r="A122040" s="1">
        <v>123934</v>
      </c>
      <c r="B122040" s="1" t="s">
        <v>121648</v>
      </c>
      <c r="C122040" s="1" t="s">
        <v>60</v>
      </c>
    </row>
    <row r="122041" spans="1:3" x14ac:dyDescent="0.2">
      <c r="A122041" s="1">
        <v>123935</v>
      </c>
      <c r="B122041" s="1" t="s">
        <v>121649</v>
      </c>
      <c r="C122041" s="1" t="s">
        <v>60</v>
      </c>
    </row>
    <row r="122042" spans="1:3" x14ac:dyDescent="0.2">
      <c r="A122042" s="1">
        <v>123936</v>
      </c>
      <c r="B122042" s="1" t="s">
        <v>121650</v>
      </c>
      <c r="C122042" s="1" t="s">
        <v>60</v>
      </c>
    </row>
    <row r="122043" spans="1:3" x14ac:dyDescent="0.2">
      <c r="A122043" s="1">
        <v>123937</v>
      </c>
      <c r="B122043" s="1" t="s">
        <v>121651</v>
      </c>
      <c r="C122043" s="1" t="s">
        <v>60</v>
      </c>
    </row>
    <row r="122044" spans="1:3" x14ac:dyDescent="0.2">
      <c r="A122044" s="1">
        <v>123938</v>
      </c>
      <c r="B122044" s="1" t="s">
        <v>121652</v>
      </c>
      <c r="C122044" s="1" t="s">
        <v>60</v>
      </c>
    </row>
    <row r="122045" spans="1:3" x14ac:dyDescent="0.2">
      <c r="A122045" s="1">
        <v>123939</v>
      </c>
      <c r="B122045" s="1" t="s">
        <v>121653</v>
      </c>
      <c r="C122045" s="1" t="s">
        <v>60</v>
      </c>
    </row>
    <row r="122046" spans="1:3" x14ac:dyDescent="0.2">
      <c r="A122046" s="1">
        <v>123940</v>
      </c>
      <c r="B122046" s="1" t="s">
        <v>121654</v>
      </c>
      <c r="C122046" s="1" t="s">
        <v>60</v>
      </c>
    </row>
    <row r="122047" spans="1:3" x14ac:dyDescent="0.2">
      <c r="A122047" s="1">
        <v>123941</v>
      </c>
      <c r="B122047" s="1" t="s">
        <v>121655</v>
      </c>
      <c r="C122047" s="1" t="s">
        <v>60</v>
      </c>
    </row>
    <row r="122048" spans="1:3" x14ac:dyDescent="0.2">
      <c r="A122048" s="1">
        <v>123942</v>
      </c>
      <c r="B122048" s="1" t="s">
        <v>121656</v>
      </c>
      <c r="C122048" s="1" t="s">
        <v>60</v>
      </c>
    </row>
    <row r="122049" spans="1:3" x14ac:dyDescent="0.2">
      <c r="A122049" s="1">
        <v>123943</v>
      </c>
      <c r="B122049" s="1" t="s">
        <v>121657</v>
      </c>
      <c r="C122049" s="1" t="s">
        <v>60</v>
      </c>
    </row>
    <row r="122050" spans="1:3" x14ac:dyDescent="0.2">
      <c r="A122050" s="1">
        <v>123944</v>
      </c>
      <c r="B122050" s="1" t="s">
        <v>121658</v>
      </c>
      <c r="C122050" s="1" t="s">
        <v>60</v>
      </c>
    </row>
    <row r="122051" spans="1:3" x14ac:dyDescent="0.2">
      <c r="A122051" s="1">
        <v>123945</v>
      </c>
      <c r="B122051" s="1" t="s">
        <v>121659</v>
      </c>
      <c r="C122051" s="1" t="s">
        <v>60</v>
      </c>
    </row>
    <row r="122052" spans="1:3" x14ac:dyDescent="0.2">
      <c r="A122052" s="1">
        <v>123956</v>
      </c>
      <c r="B122052" s="1" t="s">
        <v>121660</v>
      </c>
      <c r="C122052" s="1" t="s">
        <v>60</v>
      </c>
    </row>
    <row r="122053" spans="1:3" x14ac:dyDescent="0.2">
      <c r="A122053" s="1">
        <v>123957</v>
      </c>
      <c r="B122053" s="1" t="s">
        <v>121661</v>
      </c>
      <c r="C122053" s="1" t="s">
        <v>60</v>
      </c>
    </row>
    <row r="122054" spans="1:3" x14ac:dyDescent="0.2">
      <c r="A122054" s="1">
        <v>123958</v>
      </c>
      <c r="B122054" s="1" t="s">
        <v>121662</v>
      </c>
      <c r="C122054" s="1" t="s">
        <v>60</v>
      </c>
    </row>
    <row r="122055" spans="1:3" x14ac:dyDescent="0.2">
      <c r="A122055" s="1">
        <v>123959</v>
      </c>
      <c r="B122055" s="1" t="s">
        <v>121663</v>
      </c>
      <c r="C122055" s="1" t="s">
        <v>60</v>
      </c>
    </row>
    <row r="122056" spans="1:3" x14ac:dyDescent="0.2">
      <c r="A122056" s="1">
        <v>123960</v>
      </c>
      <c r="B122056" s="1" t="s">
        <v>121664</v>
      </c>
      <c r="C122056" s="1" t="s">
        <v>60</v>
      </c>
    </row>
    <row r="122057" spans="1:3" x14ac:dyDescent="0.2">
      <c r="A122057" s="1">
        <v>123961</v>
      </c>
      <c r="B122057" s="1" t="s">
        <v>121665</v>
      </c>
      <c r="C122057" s="1" t="s">
        <v>60</v>
      </c>
    </row>
    <row r="122058" spans="1:3" x14ac:dyDescent="0.2">
      <c r="A122058" s="1">
        <v>123962</v>
      </c>
      <c r="B122058" s="1" t="s">
        <v>121666</v>
      </c>
      <c r="C122058" s="1" t="s">
        <v>60</v>
      </c>
    </row>
    <row r="122059" spans="1:3" x14ac:dyDescent="0.2">
      <c r="A122059" s="1">
        <v>123963</v>
      </c>
      <c r="B122059" s="1" t="s">
        <v>121667</v>
      </c>
      <c r="C122059" s="1" t="s">
        <v>60</v>
      </c>
    </row>
    <row r="122060" spans="1:3" x14ac:dyDescent="0.2">
      <c r="A122060" s="1">
        <v>123964</v>
      </c>
      <c r="B122060" s="1" t="s">
        <v>121668</v>
      </c>
      <c r="C122060" s="1" t="s">
        <v>60</v>
      </c>
    </row>
    <row r="122061" spans="1:3" x14ac:dyDescent="0.2">
      <c r="A122061" s="1">
        <v>123965</v>
      </c>
      <c r="B122061" s="1" t="s">
        <v>121669</v>
      </c>
      <c r="C122061" s="1" t="s">
        <v>60</v>
      </c>
    </row>
    <row r="122062" spans="1:3" x14ac:dyDescent="0.2">
      <c r="A122062" s="1">
        <v>123966</v>
      </c>
      <c r="B122062" s="1" t="s">
        <v>121670</v>
      </c>
      <c r="C122062" s="1" t="s">
        <v>60</v>
      </c>
    </row>
    <row r="122063" spans="1:3" x14ac:dyDescent="0.2">
      <c r="A122063" s="1">
        <v>123967</v>
      </c>
      <c r="B122063" s="1" t="s">
        <v>121671</v>
      </c>
      <c r="C122063" s="1" t="s">
        <v>60</v>
      </c>
    </row>
    <row r="122064" spans="1:3" x14ac:dyDescent="0.2">
      <c r="A122064" s="1">
        <v>123968</v>
      </c>
      <c r="B122064" s="1" t="s">
        <v>121672</v>
      </c>
      <c r="C122064" s="1" t="s">
        <v>60</v>
      </c>
    </row>
    <row r="122065" spans="1:3" x14ac:dyDescent="0.2">
      <c r="A122065" s="1">
        <v>123969</v>
      </c>
      <c r="B122065" s="1" t="s">
        <v>121673</v>
      </c>
      <c r="C122065" s="1" t="s">
        <v>60</v>
      </c>
    </row>
    <row r="122066" spans="1:3" x14ac:dyDescent="0.2">
      <c r="A122066" s="1">
        <v>123970</v>
      </c>
      <c r="B122066" s="1" t="s">
        <v>121674</v>
      </c>
      <c r="C122066" s="1" t="s">
        <v>60</v>
      </c>
    </row>
    <row r="122067" spans="1:3" x14ac:dyDescent="0.2">
      <c r="A122067" s="1">
        <v>123971</v>
      </c>
      <c r="B122067" s="1" t="s">
        <v>121675</v>
      </c>
      <c r="C122067" s="1" t="s">
        <v>60</v>
      </c>
    </row>
    <row r="122068" spans="1:3" x14ac:dyDescent="0.2">
      <c r="A122068" s="1">
        <v>123972</v>
      </c>
      <c r="B122068" s="1" t="s">
        <v>121676</v>
      </c>
      <c r="C122068" s="1" t="s">
        <v>60</v>
      </c>
    </row>
    <row r="122069" spans="1:3" x14ac:dyDescent="0.2">
      <c r="A122069" s="1">
        <v>123973</v>
      </c>
      <c r="B122069" s="1" t="s">
        <v>121677</v>
      </c>
      <c r="C122069" s="1" t="s">
        <v>60</v>
      </c>
    </row>
    <row r="122070" spans="1:3" x14ac:dyDescent="0.2">
      <c r="A122070" s="1">
        <v>123974</v>
      </c>
      <c r="B122070" s="1" t="s">
        <v>121678</v>
      </c>
      <c r="C122070" s="1" t="s">
        <v>60</v>
      </c>
    </row>
    <row r="122071" spans="1:3" x14ac:dyDescent="0.2">
      <c r="A122071" s="1">
        <v>123975</v>
      </c>
      <c r="B122071" s="1" t="s">
        <v>121679</v>
      </c>
      <c r="C122071" s="1" t="s">
        <v>60</v>
      </c>
    </row>
    <row r="122072" spans="1:3" x14ac:dyDescent="0.2">
      <c r="A122072" s="1">
        <v>123977</v>
      </c>
      <c r="B122072" s="1" t="s">
        <v>121680</v>
      </c>
      <c r="C122072" s="1" t="s">
        <v>5</v>
      </c>
    </row>
    <row r="122073" spans="1:3" x14ac:dyDescent="0.2">
      <c r="A122073" s="1">
        <v>123978</v>
      </c>
      <c r="B122073" s="1" t="s">
        <v>121681</v>
      </c>
      <c r="C122073" s="1" t="s">
        <v>5</v>
      </c>
    </row>
    <row r="122074" spans="1:3" x14ac:dyDescent="0.2">
      <c r="A122074" s="1">
        <v>123979</v>
      </c>
      <c r="B122074" s="1" t="s">
        <v>121682</v>
      </c>
      <c r="C122074" s="1" t="s">
        <v>5</v>
      </c>
    </row>
    <row r="122075" spans="1:3" x14ac:dyDescent="0.2">
      <c r="A122075" s="1">
        <v>123980</v>
      </c>
      <c r="B122075" s="1" t="s">
        <v>121683</v>
      </c>
      <c r="C122075" s="1" t="s">
        <v>5</v>
      </c>
    </row>
    <row r="122076" spans="1:3" x14ac:dyDescent="0.2">
      <c r="A122076" s="1">
        <v>123981</v>
      </c>
      <c r="B122076" s="1" t="s">
        <v>121684</v>
      </c>
      <c r="C122076" s="1" t="s">
        <v>5</v>
      </c>
    </row>
    <row r="122077" spans="1:3" x14ac:dyDescent="0.2">
      <c r="A122077" s="1">
        <v>123982</v>
      </c>
      <c r="B122077" s="1" t="s">
        <v>121685</v>
      </c>
      <c r="C122077" s="1" t="s">
        <v>5</v>
      </c>
    </row>
    <row r="122078" spans="1:3" x14ac:dyDescent="0.2">
      <c r="A122078" s="1">
        <v>123983</v>
      </c>
      <c r="B122078" s="1" t="s">
        <v>121686</v>
      </c>
      <c r="C122078" s="1" t="s">
        <v>5</v>
      </c>
    </row>
    <row r="122079" spans="1:3" x14ac:dyDescent="0.2">
      <c r="A122079" s="1">
        <v>123984</v>
      </c>
      <c r="B122079" s="1" t="s">
        <v>121687</v>
      </c>
      <c r="C122079" s="1" t="s">
        <v>5</v>
      </c>
    </row>
    <row r="122080" spans="1:3" x14ac:dyDescent="0.2">
      <c r="A122080" s="1">
        <v>123987</v>
      </c>
      <c r="B122080" s="1" t="s">
        <v>121688</v>
      </c>
      <c r="C122080" s="1" t="s">
        <v>5</v>
      </c>
    </row>
    <row r="122081" spans="1:4" x14ac:dyDescent="0.2">
      <c r="A122081" s="1">
        <v>123989</v>
      </c>
      <c r="B122081" s="1" t="s">
        <v>121689</v>
      </c>
      <c r="C122081" s="1" t="s">
        <v>5</v>
      </c>
    </row>
    <row r="122082" spans="1:4" x14ac:dyDescent="0.2">
      <c r="A122082" s="1">
        <v>123993</v>
      </c>
      <c r="B122082" s="1" t="s">
        <v>121690</v>
      </c>
      <c r="C122082" s="1" t="s">
        <v>60</v>
      </c>
    </row>
    <row r="122083" spans="1:4" x14ac:dyDescent="0.2">
      <c r="A122083" s="1">
        <v>123994</v>
      </c>
      <c r="B122083" s="1" t="s">
        <v>121691</v>
      </c>
      <c r="C122083" s="1" t="s">
        <v>5</v>
      </c>
    </row>
    <row r="122084" spans="1:4" x14ac:dyDescent="0.2">
      <c r="A122084" s="1">
        <v>123995</v>
      </c>
      <c r="B122084" s="1" t="s">
        <v>121692</v>
      </c>
      <c r="C122084" s="1" t="s">
        <v>5</v>
      </c>
    </row>
    <row r="122085" spans="1:4" x14ac:dyDescent="0.2">
      <c r="A122085" s="1">
        <v>123996</v>
      </c>
      <c r="B122085" s="1" t="s">
        <v>121693</v>
      </c>
      <c r="C122085" s="1" t="s">
        <v>5</v>
      </c>
    </row>
    <row r="122086" spans="1:4" x14ac:dyDescent="0.2">
      <c r="A122086" s="1">
        <v>123997</v>
      </c>
      <c r="B122086" s="1" t="s">
        <v>121694</v>
      </c>
      <c r="C122086" s="1" t="s">
        <v>60</v>
      </c>
      <c r="D122086" s="1" t="s">
        <v>61</v>
      </c>
    </row>
    <row r="122087" spans="1:4" x14ac:dyDescent="0.2">
      <c r="A122087" s="1">
        <v>123998</v>
      </c>
      <c r="B122087" s="1" t="s">
        <v>121695</v>
      </c>
      <c r="C122087" s="1" t="s">
        <v>5</v>
      </c>
    </row>
    <row r="122088" spans="1:4" x14ac:dyDescent="0.2">
      <c r="A122088" s="1">
        <v>123999</v>
      </c>
      <c r="B122088" s="1" t="s">
        <v>121696</v>
      </c>
      <c r="C122088" s="1" t="s">
        <v>5</v>
      </c>
    </row>
    <row r="122089" spans="1:4" x14ac:dyDescent="0.2">
      <c r="A122089" s="1">
        <v>124000</v>
      </c>
      <c r="B122089" s="1" t="s">
        <v>121697</v>
      </c>
      <c r="C122089" s="1" t="s">
        <v>5</v>
      </c>
    </row>
    <row r="122090" spans="1:4" x14ac:dyDescent="0.2">
      <c r="A122090" s="1">
        <v>124003</v>
      </c>
      <c r="B122090" s="1" t="s">
        <v>121698</v>
      </c>
      <c r="C122090" s="1" t="s">
        <v>60</v>
      </c>
    </row>
    <row r="122091" spans="1:4" x14ac:dyDescent="0.2">
      <c r="A122091" s="1">
        <v>124005</v>
      </c>
      <c r="B122091" s="1" t="s">
        <v>121699</v>
      </c>
      <c r="C122091" s="1" t="s">
        <v>5</v>
      </c>
    </row>
    <row r="122092" spans="1:4" x14ac:dyDescent="0.2">
      <c r="A122092" s="1">
        <v>124006</v>
      </c>
      <c r="B122092" s="1" t="s">
        <v>121700</v>
      </c>
      <c r="C122092" s="1" t="s">
        <v>5</v>
      </c>
    </row>
    <row r="122093" spans="1:4" x14ac:dyDescent="0.2">
      <c r="A122093" s="1">
        <v>124008</v>
      </c>
      <c r="B122093" s="1" t="s">
        <v>121701</v>
      </c>
      <c r="C122093" s="1" t="s">
        <v>5</v>
      </c>
    </row>
    <row r="122094" spans="1:4" x14ac:dyDescent="0.2">
      <c r="A122094" s="1">
        <v>124010</v>
      </c>
      <c r="B122094" s="1" t="s">
        <v>121702</v>
      </c>
      <c r="C122094" s="1" t="s">
        <v>5</v>
      </c>
    </row>
    <row r="122095" spans="1:4" x14ac:dyDescent="0.2">
      <c r="A122095" s="1">
        <v>124011</v>
      </c>
      <c r="B122095" s="1" t="s">
        <v>121703</v>
      </c>
      <c r="C122095" s="1" t="s">
        <v>5</v>
      </c>
    </row>
    <row r="122096" spans="1:4" x14ac:dyDescent="0.2">
      <c r="A122096" s="1">
        <v>124015</v>
      </c>
      <c r="B122096" s="1" t="s">
        <v>121704</v>
      </c>
      <c r="C122096" s="1" t="s">
        <v>60</v>
      </c>
    </row>
    <row r="122097" spans="1:3" x14ac:dyDescent="0.2">
      <c r="A122097" s="1">
        <v>124017</v>
      </c>
      <c r="B122097" s="1" t="s">
        <v>121705</v>
      </c>
      <c r="C122097" s="1" t="s">
        <v>5</v>
      </c>
    </row>
    <row r="122098" spans="1:3" x14ac:dyDescent="0.2">
      <c r="A122098" s="1">
        <v>124018</v>
      </c>
      <c r="B122098" s="1" t="s">
        <v>121706</v>
      </c>
      <c r="C122098" s="1" t="s">
        <v>60</v>
      </c>
    </row>
    <row r="122099" spans="1:3" x14ac:dyDescent="0.2">
      <c r="A122099" s="1">
        <v>124020</v>
      </c>
      <c r="B122099" s="1" t="s">
        <v>121707</v>
      </c>
      <c r="C122099" s="1" t="s">
        <v>60</v>
      </c>
    </row>
    <row r="122100" spans="1:3" x14ac:dyDescent="0.2">
      <c r="A122100" s="1">
        <v>124022</v>
      </c>
      <c r="B122100" s="1" t="s">
        <v>121708</v>
      </c>
      <c r="C122100" s="1" t="s">
        <v>60</v>
      </c>
    </row>
    <row r="122101" spans="1:3" x14ac:dyDescent="0.2">
      <c r="A122101" s="1">
        <v>124023</v>
      </c>
      <c r="B122101" s="1" t="s">
        <v>121709</v>
      </c>
      <c r="C122101" s="1" t="s">
        <v>5</v>
      </c>
    </row>
    <row r="122102" spans="1:3" x14ac:dyDescent="0.2">
      <c r="A122102" s="1">
        <v>124024</v>
      </c>
      <c r="B122102" s="1" t="s">
        <v>121710</v>
      </c>
      <c r="C122102" s="1" t="s">
        <v>60</v>
      </c>
    </row>
    <row r="122103" spans="1:3" x14ac:dyDescent="0.2">
      <c r="A122103" s="1">
        <v>124026</v>
      </c>
      <c r="B122103" s="1" t="s">
        <v>121711</v>
      </c>
      <c r="C122103" s="1" t="s">
        <v>60</v>
      </c>
    </row>
    <row r="122104" spans="1:3" x14ac:dyDescent="0.2">
      <c r="A122104" s="1">
        <v>124028</v>
      </c>
      <c r="B122104" s="1" t="s">
        <v>121712</v>
      </c>
      <c r="C122104" s="1" t="s">
        <v>60</v>
      </c>
    </row>
    <row r="122105" spans="1:3" x14ac:dyDescent="0.2">
      <c r="A122105" s="1">
        <v>124030</v>
      </c>
      <c r="B122105" s="1" t="s">
        <v>121713</v>
      </c>
      <c r="C122105" s="1" t="s">
        <v>60</v>
      </c>
    </row>
    <row r="122106" spans="1:3" x14ac:dyDescent="0.2">
      <c r="A122106" s="1">
        <v>124032</v>
      </c>
      <c r="B122106" s="1" t="s">
        <v>121714</v>
      </c>
      <c r="C122106" s="1" t="s">
        <v>60</v>
      </c>
    </row>
    <row r="122107" spans="1:3" x14ac:dyDescent="0.2">
      <c r="A122107" s="1">
        <v>124033</v>
      </c>
      <c r="B122107" s="1" t="s">
        <v>121715</v>
      </c>
      <c r="C122107" s="1" t="s">
        <v>5</v>
      </c>
    </row>
    <row r="122108" spans="1:3" x14ac:dyDescent="0.2">
      <c r="A122108" s="1">
        <v>124034</v>
      </c>
      <c r="B122108" s="1" t="s">
        <v>121716</v>
      </c>
      <c r="C122108" s="1" t="s">
        <v>60</v>
      </c>
    </row>
    <row r="122109" spans="1:3" x14ac:dyDescent="0.2">
      <c r="A122109" s="1">
        <v>124038</v>
      </c>
      <c r="B122109" s="1" t="s">
        <v>121717</v>
      </c>
      <c r="C122109" s="1" t="s">
        <v>5</v>
      </c>
    </row>
    <row r="122110" spans="1:3" x14ac:dyDescent="0.2">
      <c r="A122110" s="1">
        <v>124039</v>
      </c>
      <c r="B122110" s="1" t="s">
        <v>121718</v>
      </c>
      <c r="C122110" s="1" t="s">
        <v>5</v>
      </c>
    </row>
    <row r="122111" spans="1:3" x14ac:dyDescent="0.2">
      <c r="A122111" s="1">
        <v>124043</v>
      </c>
      <c r="B122111" s="1" t="s">
        <v>121719</v>
      </c>
      <c r="C122111" s="1" t="s">
        <v>5</v>
      </c>
    </row>
    <row r="122112" spans="1:3" x14ac:dyDescent="0.2">
      <c r="A122112" s="1">
        <v>124044</v>
      </c>
      <c r="B122112" s="1" t="s">
        <v>121720</v>
      </c>
      <c r="C122112" s="1" t="s">
        <v>5</v>
      </c>
    </row>
    <row r="122113" spans="1:3" x14ac:dyDescent="0.2">
      <c r="A122113" s="1">
        <v>124048</v>
      </c>
      <c r="B122113" s="1" t="s">
        <v>121721</v>
      </c>
      <c r="C122113" s="1" t="s">
        <v>307</v>
      </c>
    </row>
    <row r="122114" spans="1:3" x14ac:dyDescent="0.2">
      <c r="A122114" s="1">
        <v>124053</v>
      </c>
      <c r="B122114" s="1" t="s">
        <v>121722</v>
      </c>
      <c r="C122114" s="1" t="s">
        <v>5</v>
      </c>
    </row>
    <row r="122115" spans="1:3" x14ac:dyDescent="0.2">
      <c r="A122115" s="1">
        <v>124054</v>
      </c>
      <c r="B122115" s="1" t="s">
        <v>121723</v>
      </c>
      <c r="C122115" s="1" t="s">
        <v>307</v>
      </c>
    </row>
    <row r="122116" spans="1:3" x14ac:dyDescent="0.2">
      <c r="A122116" s="1">
        <v>124055</v>
      </c>
      <c r="B122116" s="1" t="s">
        <v>121724</v>
      </c>
      <c r="C122116" s="1" t="s">
        <v>5</v>
      </c>
    </row>
    <row r="122117" spans="1:3" x14ac:dyDescent="0.2">
      <c r="A122117" s="1">
        <v>124056</v>
      </c>
      <c r="B122117" s="1" t="s">
        <v>121725</v>
      </c>
      <c r="C122117" s="1" t="s">
        <v>5</v>
      </c>
    </row>
    <row r="122118" spans="1:3" x14ac:dyDescent="0.2">
      <c r="A122118" s="1">
        <v>124057</v>
      </c>
      <c r="B122118" s="1" t="s">
        <v>121726</v>
      </c>
      <c r="C122118" s="1" t="s">
        <v>5</v>
      </c>
    </row>
    <row r="122119" spans="1:3" x14ac:dyDescent="0.2">
      <c r="A122119" s="1">
        <v>124058</v>
      </c>
      <c r="B122119" s="1" t="s">
        <v>121727</v>
      </c>
      <c r="C122119" s="1" t="s">
        <v>5</v>
      </c>
    </row>
    <row r="122120" spans="1:3" x14ac:dyDescent="0.2">
      <c r="A122120" s="1">
        <v>124062</v>
      </c>
      <c r="B122120" s="1" t="s">
        <v>121728</v>
      </c>
      <c r="C122120" s="1" t="s">
        <v>60</v>
      </c>
    </row>
    <row r="122121" spans="1:3" x14ac:dyDescent="0.2">
      <c r="A122121" s="1">
        <v>124063</v>
      </c>
      <c r="B122121" s="1" t="s">
        <v>121729</v>
      </c>
      <c r="C122121" s="1" t="s">
        <v>5</v>
      </c>
    </row>
    <row r="122122" spans="1:3" x14ac:dyDescent="0.2">
      <c r="A122122" s="1">
        <v>124064</v>
      </c>
      <c r="B122122" s="1" t="s">
        <v>121730</v>
      </c>
      <c r="C122122" s="1" t="s">
        <v>5</v>
      </c>
    </row>
    <row r="122123" spans="1:3" x14ac:dyDescent="0.2">
      <c r="A122123" s="1">
        <v>124065</v>
      </c>
      <c r="B122123" s="1" t="s">
        <v>121731</v>
      </c>
      <c r="C122123" s="1" t="s">
        <v>5</v>
      </c>
    </row>
    <row r="122124" spans="1:3" x14ac:dyDescent="0.2">
      <c r="A122124" s="1">
        <v>124066</v>
      </c>
      <c r="B122124" s="1" t="s">
        <v>121732</v>
      </c>
      <c r="C122124" s="1" t="s">
        <v>5</v>
      </c>
    </row>
    <row r="122125" spans="1:3" x14ac:dyDescent="0.2">
      <c r="A122125" s="1">
        <v>124069</v>
      </c>
      <c r="B122125" s="1" t="s">
        <v>121733</v>
      </c>
      <c r="C122125" s="1" t="s">
        <v>5</v>
      </c>
    </row>
    <row r="122126" spans="1:3" x14ac:dyDescent="0.2">
      <c r="A122126" s="1">
        <v>124070</v>
      </c>
      <c r="B122126" s="1" t="s">
        <v>121734</v>
      </c>
      <c r="C122126" s="1" t="s">
        <v>5</v>
      </c>
    </row>
    <row r="122127" spans="1:3" x14ac:dyDescent="0.2">
      <c r="A122127" s="1">
        <v>124073</v>
      </c>
      <c r="B122127" s="1" t="s">
        <v>121735</v>
      </c>
      <c r="C122127" s="1" t="s">
        <v>5</v>
      </c>
    </row>
    <row r="122128" spans="1:3" x14ac:dyDescent="0.2">
      <c r="A122128" s="1">
        <v>124075</v>
      </c>
      <c r="B122128" s="1" t="s">
        <v>121736</v>
      </c>
      <c r="C122128" s="1" t="s">
        <v>5</v>
      </c>
    </row>
    <row r="122129" spans="1:3" x14ac:dyDescent="0.2">
      <c r="A122129" s="1">
        <v>124076</v>
      </c>
      <c r="B122129" s="1" t="s">
        <v>121737</v>
      </c>
      <c r="C122129" s="1" t="s">
        <v>5</v>
      </c>
    </row>
    <row r="122130" spans="1:3" x14ac:dyDescent="0.2">
      <c r="A122130" s="1">
        <v>124080</v>
      </c>
      <c r="B122130" s="1" t="s">
        <v>121738</v>
      </c>
      <c r="C122130" s="1" t="s">
        <v>5</v>
      </c>
    </row>
    <row r="122131" spans="1:3" x14ac:dyDescent="0.2">
      <c r="A122131" s="1">
        <v>124082</v>
      </c>
      <c r="B122131" s="1" t="s">
        <v>121739</v>
      </c>
      <c r="C122131" s="1" t="s">
        <v>5</v>
      </c>
    </row>
    <row r="122132" spans="1:3" x14ac:dyDescent="0.2">
      <c r="A122132" s="1">
        <v>124083</v>
      </c>
      <c r="B122132" s="1" t="s">
        <v>121740</v>
      </c>
      <c r="C122132" s="1" t="s">
        <v>5</v>
      </c>
    </row>
    <row r="122133" spans="1:3" x14ac:dyDescent="0.2">
      <c r="A122133" s="1">
        <v>124084</v>
      </c>
      <c r="B122133" s="1" t="s">
        <v>121741</v>
      </c>
      <c r="C122133" s="1" t="s">
        <v>5</v>
      </c>
    </row>
    <row r="122134" spans="1:3" x14ac:dyDescent="0.2">
      <c r="A122134" s="1">
        <v>124085</v>
      </c>
      <c r="B122134" s="1" t="s">
        <v>121742</v>
      </c>
      <c r="C122134" s="1" t="s">
        <v>60</v>
      </c>
    </row>
    <row r="122135" spans="1:3" x14ac:dyDescent="0.2">
      <c r="A122135" s="1">
        <v>124087</v>
      </c>
      <c r="B122135" s="1" t="s">
        <v>121743</v>
      </c>
      <c r="C122135" s="1" t="s">
        <v>60</v>
      </c>
    </row>
    <row r="122136" spans="1:3" x14ac:dyDescent="0.2">
      <c r="A122136" s="1">
        <v>124089</v>
      </c>
      <c r="B122136" s="1" t="s">
        <v>121744</v>
      </c>
      <c r="C122136" s="1" t="s">
        <v>60</v>
      </c>
    </row>
    <row r="122137" spans="1:3" x14ac:dyDescent="0.2">
      <c r="A122137" s="1">
        <v>124091</v>
      </c>
      <c r="B122137" s="1" t="s">
        <v>121745</v>
      </c>
      <c r="C122137" s="1" t="s">
        <v>60</v>
      </c>
    </row>
    <row r="122138" spans="1:3" x14ac:dyDescent="0.2">
      <c r="A122138" s="1">
        <v>124092</v>
      </c>
      <c r="B122138" s="1" t="s">
        <v>121746</v>
      </c>
      <c r="C122138" s="1" t="s">
        <v>5</v>
      </c>
    </row>
    <row r="122139" spans="1:3" x14ac:dyDescent="0.2">
      <c r="A122139" s="1">
        <v>124093</v>
      </c>
      <c r="B122139" s="1" t="s">
        <v>121747</v>
      </c>
      <c r="C122139" s="1" t="s">
        <v>60</v>
      </c>
    </row>
    <row r="122140" spans="1:3" x14ac:dyDescent="0.2">
      <c r="A122140" s="1">
        <v>124095</v>
      </c>
      <c r="B122140" s="1" t="s">
        <v>121748</v>
      </c>
      <c r="C122140" s="1" t="s">
        <v>60</v>
      </c>
    </row>
    <row r="122141" spans="1:3" x14ac:dyDescent="0.2">
      <c r="A122141" s="1">
        <v>124096</v>
      </c>
      <c r="B122141" s="1" t="s">
        <v>121749</v>
      </c>
      <c r="C122141" s="1" t="s">
        <v>5</v>
      </c>
    </row>
    <row r="122142" spans="1:3" x14ac:dyDescent="0.2">
      <c r="A122142" s="1">
        <v>124097</v>
      </c>
      <c r="B122142" s="1" t="s">
        <v>121750</v>
      </c>
      <c r="C122142" s="1" t="s">
        <v>60</v>
      </c>
    </row>
    <row r="122143" spans="1:3" x14ac:dyDescent="0.2">
      <c r="A122143" s="1">
        <v>124098</v>
      </c>
      <c r="B122143" s="1" t="s">
        <v>121751</v>
      </c>
      <c r="C122143" s="1" t="s">
        <v>5</v>
      </c>
    </row>
    <row r="122144" spans="1:3" x14ac:dyDescent="0.2">
      <c r="A122144" s="1">
        <v>124099</v>
      </c>
      <c r="B122144" s="1" t="s">
        <v>121752</v>
      </c>
      <c r="C122144" s="1" t="s">
        <v>60</v>
      </c>
    </row>
    <row r="122145" spans="1:3" x14ac:dyDescent="0.2">
      <c r="A122145" s="1">
        <v>124101</v>
      </c>
      <c r="B122145" s="1" t="s">
        <v>121753</v>
      </c>
      <c r="C122145" s="1" t="s">
        <v>60</v>
      </c>
    </row>
    <row r="122146" spans="1:3" x14ac:dyDescent="0.2">
      <c r="A122146" s="1">
        <v>124103</v>
      </c>
      <c r="B122146" s="1" t="s">
        <v>121754</v>
      </c>
      <c r="C122146" s="1" t="s">
        <v>60</v>
      </c>
    </row>
    <row r="122147" spans="1:3" x14ac:dyDescent="0.2">
      <c r="A122147" s="1">
        <v>124105</v>
      </c>
      <c r="B122147" s="1" t="s">
        <v>121755</v>
      </c>
      <c r="C122147" s="1" t="s">
        <v>5</v>
      </c>
    </row>
    <row r="122148" spans="1:3" x14ac:dyDescent="0.2">
      <c r="A122148" s="1">
        <v>124106</v>
      </c>
      <c r="B122148" s="1" t="s">
        <v>121756</v>
      </c>
      <c r="C122148" s="1" t="s">
        <v>5</v>
      </c>
    </row>
    <row r="122149" spans="1:3" x14ac:dyDescent="0.2">
      <c r="A122149" s="1">
        <v>124111</v>
      </c>
      <c r="B122149" s="1" t="s">
        <v>121757</v>
      </c>
      <c r="C122149" s="1" t="s">
        <v>5</v>
      </c>
    </row>
    <row r="122150" spans="1:3" x14ac:dyDescent="0.2">
      <c r="A122150" s="1">
        <v>124113</v>
      </c>
      <c r="B122150" s="1" t="s">
        <v>121758</v>
      </c>
      <c r="C122150" s="1" t="s">
        <v>5</v>
      </c>
    </row>
    <row r="122151" spans="1:3" x14ac:dyDescent="0.2">
      <c r="A122151" s="1">
        <v>124114</v>
      </c>
      <c r="B122151" s="1" t="s">
        <v>121759</v>
      </c>
      <c r="C122151" s="1" t="s">
        <v>5</v>
      </c>
    </row>
    <row r="122152" spans="1:3" x14ac:dyDescent="0.2">
      <c r="A122152" s="1">
        <v>124119</v>
      </c>
      <c r="B122152" s="1" t="s">
        <v>121760</v>
      </c>
      <c r="C122152" s="1" t="s">
        <v>5</v>
      </c>
    </row>
    <row r="122153" spans="1:3" x14ac:dyDescent="0.2">
      <c r="A122153" s="1">
        <v>124120</v>
      </c>
      <c r="B122153" s="1" t="s">
        <v>121761</v>
      </c>
      <c r="C122153" s="1" t="s">
        <v>5</v>
      </c>
    </row>
    <row r="122154" spans="1:3" x14ac:dyDescent="0.2">
      <c r="A122154" s="1">
        <v>124121</v>
      </c>
      <c r="B122154" s="1" t="s">
        <v>121762</v>
      </c>
      <c r="C122154" s="1" t="s">
        <v>5</v>
      </c>
    </row>
    <row r="122155" spans="1:3" x14ac:dyDescent="0.2">
      <c r="A122155" s="1">
        <v>124122</v>
      </c>
      <c r="B122155" s="1" t="s">
        <v>121763</v>
      </c>
      <c r="C122155" s="1" t="s">
        <v>5</v>
      </c>
    </row>
    <row r="122156" spans="1:3" x14ac:dyDescent="0.2">
      <c r="A122156" s="1">
        <v>124123</v>
      </c>
      <c r="B122156" s="1" t="s">
        <v>121764</v>
      </c>
      <c r="C122156" s="1" t="s">
        <v>5</v>
      </c>
    </row>
    <row r="122157" spans="1:3" x14ac:dyDescent="0.2">
      <c r="A122157" s="1">
        <v>124127</v>
      </c>
      <c r="B122157" s="1" t="s">
        <v>121765</v>
      </c>
      <c r="C122157" s="1" t="s">
        <v>5</v>
      </c>
    </row>
    <row r="122158" spans="1:3" x14ac:dyDescent="0.2">
      <c r="A122158" s="1">
        <v>124128</v>
      </c>
      <c r="B122158" s="1" t="s">
        <v>121766</v>
      </c>
      <c r="C122158" s="1" t="s">
        <v>5</v>
      </c>
    </row>
    <row r="122159" spans="1:3" x14ac:dyDescent="0.2">
      <c r="A122159" s="1">
        <v>124129</v>
      </c>
      <c r="B122159" s="1" t="s">
        <v>121767</v>
      </c>
      <c r="C122159" s="1" t="s">
        <v>5</v>
      </c>
    </row>
    <row r="122160" spans="1:3" x14ac:dyDescent="0.2">
      <c r="A122160" s="1">
        <v>124134</v>
      </c>
      <c r="B122160" s="1" t="s">
        <v>121768</v>
      </c>
      <c r="C122160" s="1" t="s">
        <v>5</v>
      </c>
    </row>
    <row r="122161" spans="1:4" x14ac:dyDescent="0.2">
      <c r="A122161" s="1">
        <v>124136</v>
      </c>
      <c r="B122161" s="1" t="s">
        <v>121769</v>
      </c>
      <c r="C122161" s="1" t="s">
        <v>5</v>
      </c>
    </row>
    <row r="122162" spans="1:4" x14ac:dyDescent="0.2">
      <c r="A122162" s="1">
        <v>124137</v>
      </c>
      <c r="B122162" s="1" t="s">
        <v>121770</v>
      </c>
      <c r="C122162" s="1" t="s">
        <v>60</v>
      </c>
      <c r="D122162" s="1" t="s">
        <v>61</v>
      </c>
    </row>
    <row r="122163" spans="1:4" x14ac:dyDescent="0.2">
      <c r="A122163" s="1">
        <v>124140</v>
      </c>
      <c r="B122163" s="1" t="s">
        <v>121771</v>
      </c>
      <c r="C122163" s="1" t="s">
        <v>60</v>
      </c>
    </row>
    <row r="122164" spans="1:4" x14ac:dyDescent="0.2">
      <c r="A122164" s="1">
        <v>124143</v>
      </c>
      <c r="B122164" s="1" t="s">
        <v>121772</v>
      </c>
      <c r="C122164" s="1" t="s">
        <v>5</v>
      </c>
    </row>
    <row r="122165" spans="1:4" x14ac:dyDescent="0.2">
      <c r="A122165" s="1">
        <v>124144</v>
      </c>
      <c r="B122165" s="1" t="s">
        <v>121773</v>
      </c>
      <c r="C122165" s="1" t="s">
        <v>5</v>
      </c>
    </row>
    <row r="122166" spans="1:4" x14ac:dyDescent="0.2">
      <c r="A122166" s="1">
        <v>124147</v>
      </c>
      <c r="B122166" s="1" t="s">
        <v>121774</v>
      </c>
      <c r="C122166" s="1" t="s">
        <v>60</v>
      </c>
    </row>
    <row r="122167" spans="1:4" x14ac:dyDescent="0.2">
      <c r="A122167" s="1">
        <v>124150</v>
      </c>
      <c r="B122167" s="1" t="s">
        <v>121775</v>
      </c>
      <c r="C122167" s="1" t="s">
        <v>5</v>
      </c>
    </row>
    <row r="122168" spans="1:4" x14ac:dyDescent="0.2">
      <c r="A122168" s="1">
        <v>124152</v>
      </c>
      <c r="B122168" s="1" t="s">
        <v>121776</v>
      </c>
      <c r="C122168" s="1" t="s">
        <v>5</v>
      </c>
    </row>
    <row r="122169" spans="1:4" x14ac:dyDescent="0.2">
      <c r="A122169" s="1">
        <v>124154</v>
      </c>
      <c r="B122169" s="1" t="s">
        <v>121777</v>
      </c>
      <c r="C122169" s="1" t="s">
        <v>5</v>
      </c>
    </row>
    <row r="122170" spans="1:4" x14ac:dyDescent="0.2">
      <c r="A122170" s="1">
        <v>124156</v>
      </c>
      <c r="B122170" s="1" t="s">
        <v>121778</v>
      </c>
      <c r="C122170" s="1" t="s">
        <v>5</v>
      </c>
    </row>
    <row r="122171" spans="1:4" x14ac:dyDescent="0.2">
      <c r="A122171" s="1">
        <v>124158</v>
      </c>
      <c r="B122171" s="1" t="s">
        <v>121779</v>
      </c>
      <c r="C122171" s="1" t="s">
        <v>5</v>
      </c>
    </row>
    <row r="122172" spans="1:4" x14ac:dyDescent="0.2">
      <c r="A122172" s="1">
        <v>124159</v>
      </c>
      <c r="B122172" s="1" t="s">
        <v>121780</v>
      </c>
      <c r="C122172" s="1" t="s">
        <v>5</v>
      </c>
    </row>
    <row r="122173" spans="1:4" x14ac:dyDescent="0.2">
      <c r="A122173" s="1">
        <v>124162</v>
      </c>
      <c r="B122173" s="1" t="s">
        <v>121781</v>
      </c>
      <c r="C122173" s="1" t="s">
        <v>5</v>
      </c>
    </row>
    <row r="122174" spans="1:4" x14ac:dyDescent="0.2">
      <c r="A122174" s="1">
        <v>124163</v>
      </c>
      <c r="B122174" s="1" t="s">
        <v>121782</v>
      </c>
      <c r="C122174" s="1" t="s">
        <v>60</v>
      </c>
    </row>
    <row r="122175" spans="1:4" x14ac:dyDescent="0.2">
      <c r="A122175" s="1">
        <v>124164</v>
      </c>
      <c r="B122175" s="1" t="s">
        <v>121783</v>
      </c>
      <c r="C122175" s="1" t="s">
        <v>5</v>
      </c>
    </row>
    <row r="122176" spans="1:4" x14ac:dyDescent="0.2">
      <c r="A122176" s="1">
        <v>124165</v>
      </c>
      <c r="B122176" s="1" t="s">
        <v>121784</v>
      </c>
      <c r="C122176" s="1" t="s">
        <v>5</v>
      </c>
    </row>
    <row r="122177" spans="1:3" x14ac:dyDescent="0.2">
      <c r="A122177" s="1">
        <v>124170</v>
      </c>
      <c r="B122177" s="1" t="s">
        <v>121785</v>
      </c>
      <c r="C122177" s="1" t="s">
        <v>5</v>
      </c>
    </row>
    <row r="122178" spans="1:3" x14ac:dyDescent="0.2">
      <c r="A122178" s="1">
        <v>124172</v>
      </c>
      <c r="B122178" s="1" t="s">
        <v>121786</v>
      </c>
      <c r="C122178" s="1" t="s">
        <v>5</v>
      </c>
    </row>
    <row r="122179" spans="1:3" x14ac:dyDescent="0.2">
      <c r="A122179" s="1">
        <v>124173</v>
      </c>
      <c r="B122179" s="1" t="s">
        <v>121787</v>
      </c>
      <c r="C122179" s="1" t="s">
        <v>5</v>
      </c>
    </row>
    <row r="122180" spans="1:3" x14ac:dyDescent="0.2">
      <c r="A122180" s="1">
        <v>124174</v>
      </c>
      <c r="B122180" s="1" t="s">
        <v>121788</v>
      </c>
      <c r="C122180" s="1" t="s">
        <v>5</v>
      </c>
    </row>
    <row r="122181" spans="1:3" x14ac:dyDescent="0.2">
      <c r="A122181" s="1">
        <v>124176</v>
      </c>
      <c r="B122181" s="1" t="s">
        <v>121789</v>
      </c>
      <c r="C122181" s="1" t="s">
        <v>60</v>
      </c>
    </row>
    <row r="122182" spans="1:3" x14ac:dyDescent="0.2">
      <c r="A122182" s="1">
        <v>124177</v>
      </c>
      <c r="B122182" s="1" t="s">
        <v>121790</v>
      </c>
      <c r="C122182" s="1" t="s">
        <v>5</v>
      </c>
    </row>
    <row r="122183" spans="1:3" x14ac:dyDescent="0.2">
      <c r="A122183" s="1">
        <v>124178</v>
      </c>
      <c r="B122183" s="1" t="s">
        <v>121791</v>
      </c>
      <c r="C122183" s="1" t="s">
        <v>60</v>
      </c>
    </row>
    <row r="122184" spans="1:3" x14ac:dyDescent="0.2">
      <c r="A122184" s="1">
        <v>124180</v>
      </c>
      <c r="B122184" s="1" t="s">
        <v>121792</v>
      </c>
      <c r="C122184" s="1" t="s">
        <v>60</v>
      </c>
    </row>
    <row r="122185" spans="1:3" x14ac:dyDescent="0.2">
      <c r="A122185" s="1">
        <v>124181</v>
      </c>
      <c r="B122185" s="1" t="s">
        <v>121793</v>
      </c>
      <c r="C122185" s="1" t="s">
        <v>5</v>
      </c>
    </row>
    <row r="122186" spans="1:3" x14ac:dyDescent="0.2">
      <c r="A122186" s="1">
        <v>124182</v>
      </c>
      <c r="B122186" s="1" t="s">
        <v>121794</v>
      </c>
      <c r="C122186" s="1" t="s">
        <v>60</v>
      </c>
    </row>
    <row r="122187" spans="1:3" x14ac:dyDescent="0.2">
      <c r="A122187" s="1">
        <v>124183</v>
      </c>
      <c r="B122187" s="1" t="s">
        <v>121795</v>
      </c>
      <c r="C122187" s="1" t="s">
        <v>5</v>
      </c>
    </row>
    <row r="122188" spans="1:3" x14ac:dyDescent="0.2">
      <c r="A122188" s="1">
        <v>124184</v>
      </c>
      <c r="B122188" s="1" t="s">
        <v>121796</v>
      </c>
      <c r="C122188" s="1" t="s">
        <v>60</v>
      </c>
    </row>
    <row r="122189" spans="1:3" x14ac:dyDescent="0.2">
      <c r="A122189" s="1">
        <v>124185</v>
      </c>
      <c r="B122189" s="1" t="s">
        <v>121797</v>
      </c>
      <c r="C122189" s="1" t="s">
        <v>5</v>
      </c>
    </row>
    <row r="122190" spans="1:3" x14ac:dyDescent="0.2">
      <c r="A122190" s="1">
        <v>124186</v>
      </c>
      <c r="B122190" s="1" t="s">
        <v>121798</v>
      </c>
      <c r="C122190" s="1" t="s">
        <v>60</v>
      </c>
    </row>
    <row r="122191" spans="1:3" x14ac:dyDescent="0.2">
      <c r="A122191" s="1">
        <v>124188</v>
      </c>
      <c r="B122191" s="1" t="s">
        <v>121799</v>
      </c>
      <c r="C122191" s="1" t="s">
        <v>60</v>
      </c>
    </row>
    <row r="122192" spans="1:3" x14ac:dyDescent="0.2">
      <c r="A122192" s="1">
        <v>124190</v>
      </c>
      <c r="B122192" s="1" t="s">
        <v>121800</v>
      </c>
      <c r="C122192" s="1" t="s">
        <v>60</v>
      </c>
    </row>
    <row r="122193" spans="1:3" x14ac:dyDescent="0.2">
      <c r="A122193" s="1">
        <v>124191</v>
      </c>
      <c r="B122193" s="1" t="s">
        <v>121801</v>
      </c>
      <c r="C122193" s="1" t="s">
        <v>5</v>
      </c>
    </row>
    <row r="122194" spans="1:3" x14ac:dyDescent="0.2">
      <c r="A122194" s="1">
        <v>124192</v>
      </c>
      <c r="B122194" s="1" t="s">
        <v>121802</v>
      </c>
      <c r="C122194" s="1" t="s">
        <v>60</v>
      </c>
    </row>
    <row r="122195" spans="1:3" x14ac:dyDescent="0.2">
      <c r="A122195" s="1">
        <v>124193</v>
      </c>
      <c r="B122195" s="1" t="s">
        <v>121803</v>
      </c>
      <c r="C122195" s="1" t="s">
        <v>5</v>
      </c>
    </row>
    <row r="122196" spans="1:3" x14ac:dyDescent="0.2">
      <c r="A122196" s="1">
        <v>124194</v>
      </c>
      <c r="B122196" s="1" t="s">
        <v>121804</v>
      </c>
      <c r="C122196" s="1" t="s">
        <v>60</v>
      </c>
    </row>
    <row r="122197" spans="1:3" x14ac:dyDescent="0.2">
      <c r="A122197" s="1">
        <v>124196</v>
      </c>
      <c r="B122197" s="1" t="s">
        <v>121805</v>
      </c>
      <c r="C122197" s="1" t="s">
        <v>5</v>
      </c>
    </row>
    <row r="122198" spans="1:3" x14ac:dyDescent="0.2">
      <c r="A122198" s="1">
        <v>124197</v>
      </c>
      <c r="B122198" s="1" t="s">
        <v>121806</v>
      </c>
      <c r="C122198" s="1" t="s">
        <v>5</v>
      </c>
    </row>
    <row r="122199" spans="1:3" x14ac:dyDescent="0.2">
      <c r="A122199" s="1">
        <v>124198</v>
      </c>
      <c r="B122199" s="1" t="s">
        <v>121807</v>
      </c>
      <c r="C122199" s="1" t="s">
        <v>5</v>
      </c>
    </row>
    <row r="122200" spans="1:3" x14ac:dyDescent="0.2">
      <c r="A122200" s="1">
        <v>124200</v>
      </c>
      <c r="B122200" s="1" t="s">
        <v>121808</v>
      </c>
      <c r="C122200" s="1" t="s">
        <v>5</v>
      </c>
    </row>
    <row r="122201" spans="1:3" x14ac:dyDescent="0.2">
      <c r="A122201" s="1">
        <v>124201</v>
      </c>
      <c r="B122201" s="1" t="s">
        <v>121809</v>
      </c>
      <c r="C122201" s="1" t="s">
        <v>5</v>
      </c>
    </row>
    <row r="122202" spans="1:3" x14ac:dyDescent="0.2">
      <c r="A122202" s="1">
        <v>124203</v>
      </c>
      <c r="B122202" s="1" t="s">
        <v>121810</v>
      </c>
      <c r="C122202" s="1" t="s">
        <v>5</v>
      </c>
    </row>
    <row r="122203" spans="1:3" x14ac:dyDescent="0.2">
      <c r="A122203" s="1">
        <v>124204</v>
      </c>
      <c r="B122203" s="1" t="s">
        <v>121811</v>
      </c>
      <c r="C122203" s="1" t="s">
        <v>5</v>
      </c>
    </row>
    <row r="122204" spans="1:3" x14ac:dyDescent="0.2">
      <c r="A122204" s="1">
        <v>124207</v>
      </c>
      <c r="B122204" s="1" t="s">
        <v>121812</v>
      </c>
      <c r="C122204" s="1" t="s">
        <v>5</v>
      </c>
    </row>
    <row r="122205" spans="1:3" x14ac:dyDescent="0.2">
      <c r="A122205" s="1">
        <v>124208</v>
      </c>
      <c r="B122205" s="1" t="s">
        <v>121813</v>
      </c>
      <c r="C122205" s="1" t="s">
        <v>5</v>
      </c>
    </row>
    <row r="122206" spans="1:3" x14ac:dyDescent="0.2">
      <c r="A122206" s="1">
        <v>124210</v>
      </c>
      <c r="B122206" s="1" t="s">
        <v>121814</v>
      </c>
      <c r="C122206" s="1" t="s">
        <v>5</v>
      </c>
    </row>
    <row r="122207" spans="1:3" x14ac:dyDescent="0.2">
      <c r="A122207" s="1">
        <v>124212</v>
      </c>
      <c r="B122207" s="1" t="s">
        <v>121815</v>
      </c>
      <c r="C122207" s="1" t="s">
        <v>5</v>
      </c>
    </row>
    <row r="122208" spans="1:3" x14ac:dyDescent="0.2">
      <c r="A122208" s="1">
        <v>124213</v>
      </c>
      <c r="B122208" s="1" t="s">
        <v>121816</v>
      </c>
      <c r="C122208" s="1" t="s">
        <v>5</v>
      </c>
    </row>
    <row r="122209" spans="1:4" x14ac:dyDescent="0.2">
      <c r="A122209" s="1">
        <v>124214</v>
      </c>
      <c r="B122209" s="1" t="s">
        <v>121817</v>
      </c>
      <c r="C122209" s="1" t="s">
        <v>5</v>
      </c>
    </row>
    <row r="122210" spans="1:4" x14ac:dyDescent="0.2">
      <c r="A122210" s="1">
        <v>124215</v>
      </c>
      <c r="B122210" s="1" t="s">
        <v>121818</v>
      </c>
      <c r="C122210" s="1" t="s">
        <v>5</v>
      </c>
    </row>
    <row r="122211" spans="1:4" x14ac:dyDescent="0.2">
      <c r="A122211" s="1">
        <v>124216</v>
      </c>
      <c r="B122211" s="1" t="s">
        <v>121819</v>
      </c>
      <c r="C122211" s="1" t="s">
        <v>60</v>
      </c>
      <c r="D122211" s="1" t="s">
        <v>61</v>
      </c>
    </row>
    <row r="122212" spans="1:4" x14ac:dyDescent="0.2">
      <c r="A122212" s="1">
        <v>124217</v>
      </c>
      <c r="B122212" s="1" t="s">
        <v>121820</v>
      </c>
      <c r="C122212" s="1" t="s">
        <v>5</v>
      </c>
    </row>
    <row r="122213" spans="1:4" x14ac:dyDescent="0.2">
      <c r="A122213" s="1">
        <v>124220</v>
      </c>
      <c r="B122213" s="1" t="s">
        <v>121821</v>
      </c>
      <c r="C122213" s="1" t="s">
        <v>60</v>
      </c>
    </row>
    <row r="122214" spans="1:4" x14ac:dyDescent="0.2">
      <c r="A122214" s="1">
        <v>124221</v>
      </c>
      <c r="B122214" s="1" t="s">
        <v>121822</v>
      </c>
      <c r="C122214" s="1" t="s">
        <v>5</v>
      </c>
    </row>
    <row r="122215" spans="1:4" x14ac:dyDescent="0.2">
      <c r="A122215" s="1">
        <v>124222</v>
      </c>
      <c r="B122215" s="1" t="s">
        <v>121823</v>
      </c>
      <c r="C122215" s="1" t="s">
        <v>5</v>
      </c>
    </row>
    <row r="122216" spans="1:4" x14ac:dyDescent="0.2">
      <c r="A122216" s="1">
        <v>124223</v>
      </c>
      <c r="B122216" s="1" t="s">
        <v>121824</v>
      </c>
      <c r="C122216" s="1" t="s">
        <v>5</v>
      </c>
    </row>
    <row r="122217" spans="1:4" x14ac:dyDescent="0.2">
      <c r="A122217" s="1">
        <v>124224</v>
      </c>
      <c r="B122217" s="1" t="s">
        <v>121825</v>
      </c>
      <c r="C122217" s="1" t="s">
        <v>5</v>
      </c>
    </row>
    <row r="122218" spans="1:4" x14ac:dyDescent="0.2">
      <c r="A122218" s="1">
        <v>124226</v>
      </c>
      <c r="B122218" s="1" t="s">
        <v>121826</v>
      </c>
      <c r="C122218" s="1" t="s">
        <v>60</v>
      </c>
    </row>
    <row r="122219" spans="1:4" x14ac:dyDescent="0.2">
      <c r="A122219" s="1">
        <v>124228</v>
      </c>
      <c r="B122219" s="1" t="s">
        <v>121827</v>
      </c>
      <c r="C122219" s="1" t="s">
        <v>5</v>
      </c>
    </row>
    <row r="122220" spans="1:4" x14ac:dyDescent="0.2">
      <c r="A122220" s="1">
        <v>124230</v>
      </c>
      <c r="B122220" s="1" t="s">
        <v>121828</v>
      </c>
      <c r="C122220" s="1" t="s">
        <v>5</v>
      </c>
    </row>
    <row r="122221" spans="1:4" x14ac:dyDescent="0.2">
      <c r="A122221" s="1">
        <v>124231</v>
      </c>
      <c r="B122221" s="1" t="s">
        <v>121829</v>
      </c>
      <c r="C122221" s="1" t="s">
        <v>5</v>
      </c>
    </row>
    <row r="122222" spans="1:4" x14ac:dyDescent="0.2">
      <c r="A122222" s="1">
        <v>124233</v>
      </c>
      <c r="B122222" s="1" t="s">
        <v>121830</v>
      </c>
      <c r="C122222" s="1" t="s">
        <v>5</v>
      </c>
    </row>
    <row r="122223" spans="1:4" x14ac:dyDescent="0.2">
      <c r="A122223" s="1">
        <v>124235</v>
      </c>
      <c r="B122223" s="1" t="s">
        <v>121831</v>
      </c>
      <c r="C122223" s="1" t="s">
        <v>307</v>
      </c>
    </row>
    <row r="122224" spans="1:4" x14ac:dyDescent="0.2">
      <c r="A122224" s="1">
        <v>124236</v>
      </c>
      <c r="B122224" s="1" t="s">
        <v>121832</v>
      </c>
      <c r="C122224" s="1" t="s">
        <v>5</v>
      </c>
    </row>
    <row r="122225" spans="1:4" x14ac:dyDescent="0.2">
      <c r="A122225" s="1">
        <v>124237</v>
      </c>
      <c r="B122225" s="1" t="s">
        <v>121833</v>
      </c>
      <c r="C122225" s="1" t="s">
        <v>5</v>
      </c>
    </row>
    <row r="122226" spans="1:4" x14ac:dyDescent="0.2">
      <c r="A122226" s="1">
        <v>124244</v>
      </c>
      <c r="B122226" s="1" t="s">
        <v>121834</v>
      </c>
      <c r="C122226" s="1" t="s">
        <v>5</v>
      </c>
    </row>
    <row r="122227" spans="1:4" x14ac:dyDescent="0.2">
      <c r="A122227" s="1">
        <v>124245</v>
      </c>
      <c r="B122227" s="1" t="s">
        <v>121835</v>
      </c>
      <c r="C122227" s="1" t="s">
        <v>5</v>
      </c>
    </row>
    <row r="122228" spans="1:4" x14ac:dyDescent="0.2">
      <c r="A122228" s="1">
        <v>124246</v>
      </c>
      <c r="B122228" s="1" t="s">
        <v>121836</v>
      </c>
      <c r="C122228" s="1" t="s">
        <v>5</v>
      </c>
    </row>
    <row r="122229" spans="1:4" x14ac:dyDescent="0.2">
      <c r="A122229" s="1">
        <v>124248</v>
      </c>
      <c r="B122229" s="1" t="s">
        <v>121837</v>
      </c>
      <c r="C122229" s="1" t="s">
        <v>5</v>
      </c>
    </row>
    <row r="122230" spans="1:4" x14ac:dyDescent="0.2">
      <c r="A122230" s="1">
        <v>124250</v>
      </c>
      <c r="B122230" s="1" t="s">
        <v>121838</v>
      </c>
      <c r="C122230" s="1" t="s">
        <v>5</v>
      </c>
    </row>
    <row r="122231" spans="1:4" x14ac:dyDescent="0.2">
      <c r="A122231" s="1">
        <v>124252</v>
      </c>
      <c r="B122231" s="1" t="s">
        <v>121839</v>
      </c>
      <c r="C122231" s="1" t="s">
        <v>5</v>
      </c>
    </row>
    <row r="122232" spans="1:4" x14ac:dyDescent="0.2">
      <c r="A122232" s="1">
        <v>124253</v>
      </c>
      <c r="B122232" s="1" t="s">
        <v>121840</v>
      </c>
      <c r="C122232" s="1" t="s">
        <v>5</v>
      </c>
    </row>
    <row r="122233" spans="1:4" x14ac:dyDescent="0.2">
      <c r="A122233" s="1">
        <v>124254</v>
      </c>
      <c r="B122233" s="1" t="s">
        <v>121841</v>
      </c>
      <c r="C122233" s="1" t="s">
        <v>60</v>
      </c>
    </row>
    <row r="122234" spans="1:4" x14ac:dyDescent="0.2">
      <c r="A122234" s="1">
        <v>124256</v>
      </c>
      <c r="B122234" s="1" t="s">
        <v>121842</v>
      </c>
      <c r="C122234" s="1" t="s">
        <v>60</v>
      </c>
    </row>
    <row r="122235" spans="1:4" x14ac:dyDescent="0.2">
      <c r="A122235" s="1">
        <v>124258</v>
      </c>
      <c r="B122235" s="1" t="s">
        <v>121843</v>
      </c>
      <c r="C122235" s="1" t="s">
        <v>60</v>
      </c>
    </row>
    <row r="122236" spans="1:4" x14ac:dyDescent="0.2">
      <c r="A122236" s="1">
        <v>124259</v>
      </c>
      <c r="B122236" s="1" t="s">
        <v>121844</v>
      </c>
      <c r="C122236" s="1" t="s">
        <v>5</v>
      </c>
    </row>
    <row r="122237" spans="1:4" x14ac:dyDescent="0.2">
      <c r="A122237" s="1">
        <v>124260</v>
      </c>
      <c r="B122237" s="1" t="s">
        <v>121845</v>
      </c>
      <c r="C122237" s="1" t="s">
        <v>60</v>
      </c>
    </row>
    <row r="122238" spans="1:4" x14ac:dyDescent="0.2">
      <c r="A122238" s="1">
        <v>124261</v>
      </c>
      <c r="B122238" s="1" t="s">
        <v>121846</v>
      </c>
      <c r="C122238" s="1" t="s">
        <v>60</v>
      </c>
    </row>
    <row r="122239" spans="1:4" x14ac:dyDescent="0.2">
      <c r="A122239" s="1">
        <v>124262</v>
      </c>
      <c r="B122239" s="1" t="s">
        <v>121847</v>
      </c>
      <c r="C122239" s="1" t="s">
        <v>60</v>
      </c>
    </row>
    <row r="122240" spans="1:4" x14ac:dyDescent="0.2">
      <c r="A122240" s="1">
        <v>124263</v>
      </c>
      <c r="B122240" s="1" t="s">
        <v>121848</v>
      </c>
      <c r="C122240" s="1" t="s">
        <v>60</v>
      </c>
      <c r="D122240" s="1" t="s">
        <v>61</v>
      </c>
    </row>
    <row r="122241" spans="1:3" x14ac:dyDescent="0.2">
      <c r="A122241" s="1">
        <v>124264</v>
      </c>
      <c r="B122241" s="1" t="s">
        <v>121849</v>
      </c>
      <c r="C122241" s="1" t="s">
        <v>60</v>
      </c>
    </row>
    <row r="122242" spans="1:3" x14ac:dyDescent="0.2">
      <c r="A122242" s="1">
        <v>124265</v>
      </c>
      <c r="B122242" s="1" t="s">
        <v>121850</v>
      </c>
      <c r="C122242" s="1" t="s">
        <v>5</v>
      </c>
    </row>
    <row r="122243" spans="1:3" x14ac:dyDescent="0.2">
      <c r="A122243" s="1">
        <v>124266</v>
      </c>
      <c r="B122243" s="1" t="s">
        <v>121851</v>
      </c>
      <c r="C122243" s="1" t="s">
        <v>60</v>
      </c>
    </row>
    <row r="122244" spans="1:3" x14ac:dyDescent="0.2">
      <c r="A122244" s="1">
        <v>124267</v>
      </c>
      <c r="B122244" s="1" t="s">
        <v>121852</v>
      </c>
      <c r="C122244" s="1" t="s">
        <v>5</v>
      </c>
    </row>
    <row r="122245" spans="1:3" x14ac:dyDescent="0.2">
      <c r="A122245" s="1">
        <v>124268</v>
      </c>
      <c r="B122245" s="1" t="s">
        <v>121853</v>
      </c>
      <c r="C122245" s="1" t="s">
        <v>60</v>
      </c>
    </row>
    <row r="122246" spans="1:3" x14ac:dyDescent="0.2">
      <c r="A122246" s="1">
        <v>124269</v>
      </c>
      <c r="B122246" s="1" t="s">
        <v>121854</v>
      </c>
      <c r="C122246" s="1" t="s">
        <v>5</v>
      </c>
    </row>
    <row r="122247" spans="1:3" x14ac:dyDescent="0.2">
      <c r="A122247" s="1">
        <v>124270</v>
      </c>
      <c r="B122247" s="1" t="s">
        <v>121855</v>
      </c>
      <c r="C122247" s="1" t="s">
        <v>60</v>
      </c>
    </row>
    <row r="122248" spans="1:3" x14ac:dyDescent="0.2">
      <c r="A122248" s="1">
        <v>124271</v>
      </c>
      <c r="B122248" s="1" t="s">
        <v>121856</v>
      </c>
      <c r="C122248" s="1" t="s">
        <v>5</v>
      </c>
    </row>
    <row r="122249" spans="1:3" x14ac:dyDescent="0.2">
      <c r="A122249" s="1">
        <v>124272</v>
      </c>
      <c r="B122249" s="1" t="s">
        <v>121857</v>
      </c>
      <c r="C122249" s="1" t="s">
        <v>60</v>
      </c>
    </row>
    <row r="122250" spans="1:3" x14ac:dyDescent="0.2">
      <c r="A122250" s="1">
        <v>124273</v>
      </c>
      <c r="B122250" s="1" t="s">
        <v>121858</v>
      </c>
      <c r="C122250" s="1" t="s">
        <v>5</v>
      </c>
    </row>
    <row r="122251" spans="1:3" x14ac:dyDescent="0.2">
      <c r="A122251" s="1">
        <v>124274</v>
      </c>
      <c r="B122251" s="1" t="s">
        <v>121859</v>
      </c>
      <c r="C122251" s="1" t="s">
        <v>307</v>
      </c>
    </row>
    <row r="122252" spans="1:3" x14ac:dyDescent="0.2">
      <c r="A122252" s="1">
        <v>124275</v>
      </c>
      <c r="B122252" s="1" t="s">
        <v>121860</v>
      </c>
      <c r="C122252" s="1" t="s">
        <v>307</v>
      </c>
    </row>
    <row r="122253" spans="1:3" x14ac:dyDescent="0.2">
      <c r="A122253" s="1">
        <v>124276</v>
      </c>
      <c r="B122253" s="1" t="s">
        <v>121861</v>
      </c>
      <c r="C122253" s="1" t="s">
        <v>5</v>
      </c>
    </row>
    <row r="122254" spans="1:3" x14ac:dyDescent="0.2">
      <c r="A122254" s="1">
        <v>124277</v>
      </c>
      <c r="B122254" s="1" t="s">
        <v>121862</v>
      </c>
      <c r="C122254" s="1" t="s">
        <v>307</v>
      </c>
    </row>
    <row r="122255" spans="1:3" x14ac:dyDescent="0.2">
      <c r="A122255" s="1">
        <v>124279</v>
      </c>
      <c r="B122255" s="1" t="s">
        <v>121863</v>
      </c>
      <c r="C122255" s="1" t="s">
        <v>5</v>
      </c>
    </row>
    <row r="122256" spans="1:3" x14ac:dyDescent="0.2">
      <c r="A122256" s="1">
        <v>124283</v>
      </c>
      <c r="B122256" s="1" t="s">
        <v>121864</v>
      </c>
      <c r="C122256" s="1" t="s">
        <v>5</v>
      </c>
    </row>
    <row r="122257" spans="1:3" x14ac:dyDescent="0.2">
      <c r="A122257" s="1">
        <v>124284</v>
      </c>
      <c r="B122257" s="1" t="s">
        <v>121865</v>
      </c>
      <c r="C122257" s="1" t="s">
        <v>5</v>
      </c>
    </row>
    <row r="122258" spans="1:3" x14ac:dyDescent="0.2">
      <c r="A122258" s="1">
        <v>124285</v>
      </c>
      <c r="B122258" s="1" t="s">
        <v>121866</v>
      </c>
      <c r="C122258" s="1" t="s">
        <v>5</v>
      </c>
    </row>
    <row r="122259" spans="1:3" x14ac:dyDescent="0.2">
      <c r="A122259" s="1">
        <v>124286</v>
      </c>
      <c r="B122259" s="1" t="s">
        <v>121867</v>
      </c>
      <c r="C122259" s="1" t="s">
        <v>60</v>
      </c>
    </row>
    <row r="122260" spans="1:3" x14ac:dyDescent="0.2">
      <c r="A122260" s="1">
        <v>124287</v>
      </c>
      <c r="B122260" s="1" t="s">
        <v>121868</v>
      </c>
      <c r="C122260" s="1" t="s">
        <v>5</v>
      </c>
    </row>
    <row r="122261" spans="1:3" x14ac:dyDescent="0.2">
      <c r="A122261" s="1">
        <v>124288</v>
      </c>
      <c r="B122261" s="1" t="s">
        <v>121869</v>
      </c>
      <c r="C122261" s="1" t="s">
        <v>5</v>
      </c>
    </row>
    <row r="122262" spans="1:3" x14ac:dyDescent="0.2">
      <c r="A122262" s="1">
        <v>124290</v>
      </c>
      <c r="B122262" s="1" t="s">
        <v>121870</v>
      </c>
      <c r="C122262" s="1" t="s">
        <v>60</v>
      </c>
    </row>
    <row r="122263" spans="1:3" x14ac:dyDescent="0.2">
      <c r="A122263" s="1">
        <v>124292</v>
      </c>
      <c r="B122263" s="1" t="s">
        <v>121871</v>
      </c>
      <c r="C122263" s="1" t="s">
        <v>5</v>
      </c>
    </row>
    <row r="122264" spans="1:3" x14ac:dyDescent="0.2">
      <c r="A122264" s="1">
        <v>124293</v>
      </c>
      <c r="B122264" s="1" t="s">
        <v>121872</v>
      </c>
      <c r="C122264" s="1" t="s">
        <v>5</v>
      </c>
    </row>
    <row r="122265" spans="1:3" x14ac:dyDescent="0.2">
      <c r="A122265" s="1">
        <v>124294</v>
      </c>
      <c r="B122265" s="1" t="s">
        <v>121873</v>
      </c>
      <c r="C122265" s="1" t="s">
        <v>5</v>
      </c>
    </row>
    <row r="122266" spans="1:3" x14ac:dyDescent="0.2">
      <c r="A122266" s="1">
        <v>124295</v>
      </c>
      <c r="B122266" s="1" t="s">
        <v>121874</v>
      </c>
      <c r="C122266" s="1" t="s">
        <v>307</v>
      </c>
    </row>
    <row r="122267" spans="1:3" x14ac:dyDescent="0.2">
      <c r="A122267" s="1">
        <v>124296</v>
      </c>
      <c r="B122267" s="1" t="s">
        <v>121875</v>
      </c>
      <c r="C122267" s="1" t="s">
        <v>5</v>
      </c>
    </row>
    <row r="122268" spans="1:3" x14ac:dyDescent="0.2">
      <c r="A122268" s="1">
        <v>124298</v>
      </c>
      <c r="B122268" s="1" t="s">
        <v>121876</v>
      </c>
      <c r="C122268" s="1" t="s">
        <v>5</v>
      </c>
    </row>
    <row r="122269" spans="1:3" x14ac:dyDescent="0.2">
      <c r="A122269" s="1">
        <v>124299</v>
      </c>
      <c r="B122269" s="1" t="s">
        <v>121877</v>
      </c>
      <c r="C122269" s="1" t="s">
        <v>5</v>
      </c>
    </row>
    <row r="122270" spans="1:3" x14ac:dyDescent="0.2">
      <c r="A122270" s="1">
        <v>124300</v>
      </c>
      <c r="B122270" s="1" t="s">
        <v>121878</v>
      </c>
      <c r="C122270" s="1" t="s">
        <v>5</v>
      </c>
    </row>
    <row r="122271" spans="1:3" x14ac:dyDescent="0.2">
      <c r="A122271" s="1">
        <v>124301</v>
      </c>
      <c r="B122271" s="1" t="s">
        <v>121879</v>
      </c>
      <c r="C122271" s="1" t="s">
        <v>5</v>
      </c>
    </row>
    <row r="122272" spans="1:3" x14ac:dyDescent="0.2">
      <c r="A122272" s="1">
        <v>124302</v>
      </c>
      <c r="B122272" s="1" t="s">
        <v>121880</v>
      </c>
      <c r="C122272" s="1" t="s">
        <v>5</v>
      </c>
    </row>
    <row r="122273" spans="1:3" x14ac:dyDescent="0.2">
      <c r="A122273" s="1">
        <v>124305</v>
      </c>
      <c r="B122273" s="1" t="s">
        <v>121881</v>
      </c>
      <c r="C122273" s="1" t="s">
        <v>60</v>
      </c>
    </row>
    <row r="122274" spans="1:3" x14ac:dyDescent="0.2">
      <c r="A122274" s="1">
        <v>124307</v>
      </c>
      <c r="B122274" s="1" t="s">
        <v>121882</v>
      </c>
      <c r="C122274" s="1" t="s">
        <v>5</v>
      </c>
    </row>
    <row r="122275" spans="1:3" x14ac:dyDescent="0.2">
      <c r="A122275" s="1">
        <v>124308</v>
      </c>
      <c r="B122275" s="1" t="s">
        <v>121883</v>
      </c>
      <c r="C122275" s="1" t="s">
        <v>5</v>
      </c>
    </row>
    <row r="122276" spans="1:3" x14ac:dyDescent="0.2">
      <c r="A122276" s="1">
        <v>124309</v>
      </c>
      <c r="B122276" s="1" t="s">
        <v>121884</v>
      </c>
      <c r="C122276" s="1" t="s">
        <v>5</v>
      </c>
    </row>
    <row r="122277" spans="1:3" x14ac:dyDescent="0.2">
      <c r="A122277" s="1">
        <v>124310</v>
      </c>
      <c r="B122277" s="1" t="s">
        <v>121885</v>
      </c>
      <c r="C122277" s="1" t="s">
        <v>5</v>
      </c>
    </row>
    <row r="122278" spans="1:3" x14ac:dyDescent="0.2">
      <c r="A122278" s="1">
        <v>124311</v>
      </c>
      <c r="B122278" s="1" t="s">
        <v>121886</v>
      </c>
      <c r="C122278" s="1" t="s">
        <v>5</v>
      </c>
    </row>
    <row r="122279" spans="1:3" x14ac:dyDescent="0.2">
      <c r="A122279" s="1">
        <v>124313</v>
      </c>
      <c r="B122279" s="1" t="s">
        <v>121887</v>
      </c>
      <c r="C122279" s="1" t="s">
        <v>5</v>
      </c>
    </row>
    <row r="122280" spans="1:3" x14ac:dyDescent="0.2">
      <c r="A122280" s="1">
        <v>124315</v>
      </c>
      <c r="B122280" s="1" t="s">
        <v>121888</v>
      </c>
      <c r="C122280" s="1" t="s">
        <v>5</v>
      </c>
    </row>
    <row r="122281" spans="1:3" x14ac:dyDescent="0.2">
      <c r="A122281" s="1">
        <v>124316</v>
      </c>
      <c r="B122281" s="1" t="s">
        <v>121889</v>
      </c>
      <c r="C122281" s="1" t="s">
        <v>5</v>
      </c>
    </row>
    <row r="122282" spans="1:3" x14ac:dyDescent="0.2">
      <c r="A122282" s="1">
        <v>124319</v>
      </c>
      <c r="B122282" s="1" t="s">
        <v>121890</v>
      </c>
      <c r="C122282" s="1" t="s">
        <v>5</v>
      </c>
    </row>
    <row r="122283" spans="1:3" x14ac:dyDescent="0.2">
      <c r="A122283" s="1">
        <v>124320</v>
      </c>
      <c r="B122283" s="1" t="s">
        <v>121891</v>
      </c>
      <c r="C122283" s="1" t="s">
        <v>5</v>
      </c>
    </row>
    <row r="122284" spans="1:3" x14ac:dyDescent="0.2">
      <c r="A122284" s="1">
        <v>124321</v>
      </c>
      <c r="B122284" s="1" t="s">
        <v>121892</v>
      </c>
      <c r="C122284" s="1" t="s">
        <v>5</v>
      </c>
    </row>
    <row r="122285" spans="1:3" x14ac:dyDescent="0.2">
      <c r="A122285" s="1">
        <v>124322</v>
      </c>
      <c r="B122285" s="1" t="s">
        <v>121893</v>
      </c>
      <c r="C122285" s="1" t="s">
        <v>5</v>
      </c>
    </row>
    <row r="122286" spans="1:3" x14ac:dyDescent="0.2">
      <c r="A122286" s="1">
        <v>124323</v>
      </c>
      <c r="B122286" s="1" t="s">
        <v>121894</v>
      </c>
      <c r="C122286" s="1" t="s">
        <v>60</v>
      </c>
    </row>
    <row r="122287" spans="1:3" x14ac:dyDescent="0.2">
      <c r="A122287" s="1">
        <v>124324</v>
      </c>
      <c r="B122287" s="1" t="s">
        <v>121895</v>
      </c>
      <c r="C122287" s="1" t="s">
        <v>5</v>
      </c>
    </row>
    <row r="122288" spans="1:3" x14ac:dyDescent="0.2">
      <c r="A122288" s="1">
        <v>124325</v>
      </c>
      <c r="B122288" s="1" t="s">
        <v>121896</v>
      </c>
      <c r="C122288" s="1" t="s">
        <v>60</v>
      </c>
    </row>
    <row r="122289" spans="1:3" x14ac:dyDescent="0.2">
      <c r="A122289" s="1">
        <v>124327</v>
      </c>
      <c r="B122289" s="1" t="s">
        <v>121897</v>
      </c>
      <c r="C122289" s="1" t="s">
        <v>60</v>
      </c>
    </row>
    <row r="122290" spans="1:3" x14ac:dyDescent="0.2">
      <c r="A122290" s="1">
        <v>124328</v>
      </c>
      <c r="B122290" s="1" t="s">
        <v>121898</v>
      </c>
      <c r="C122290" s="1" t="s">
        <v>5</v>
      </c>
    </row>
    <row r="122291" spans="1:3" x14ac:dyDescent="0.2">
      <c r="A122291" s="1">
        <v>124329</v>
      </c>
      <c r="B122291" s="1" t="s">
        <v>121899</v>
      </c>
      <c r="C122291" s="1" t="s">
        <v>60</v>
      </c>
    </row>
    <row r="122292" spans="1:3" x14ac:dyDescent="0.2">
      <c r="A122292" s="1">
        <v>124330</v>
      </c>
      <c r="B122292" s="1" t="s">
        <v>121900</v>
      </c>
      <c r="C122292" s="1" t="s">
        <v>5</v>
      </c>
    </row>
    <row r="122293" spans="1:3" x14ac:dyDescent="0.2">
      <c r="A122293" s="1">
        <v>124331</v>
      </c>
      <c r="B122293" s="1" t="s">
        <v>121901</v>
      </c>
      <c r="C122293" s="1" t="s">
        <v>60</v>
      </c>
    </row>
    <row r="122294" spans="1:3" x14ac:dyDescent="0.2">
      <c r="A122294" s="1">
        <v>124332</v>
      </c>
      <c r="B122294" s="1" t="s">
        <v>121902</v>
      </c>
      <c r="C122294" s="1" t="s">
        <v>5</v>
      </c>
    </row>
    <row r="122295" spans="1:3" x14ac:dyDescent="0.2">
      <c r="A122295" s="1">
        <v>124333</v>
      </c>
      <c r="B122295" s="1" t="s">
        <v>121903</v>
      </c>
      <c r="C122295" s="1" t="s">
        <v>60</v>
      </c>
    </row>
    <row r="122296" spans="1:3" x14ac:dyDescent="0.2">
      <c r="A122296" s="1">
        <v>124335</v>
      </c>
      <c r="B122296" s="1" t="s">
        <v>121904</v>
      </c>
      <c r="C122296" s="1" t="s">
        <v>60</v>
      </c>
    </row>
    <row r="122297" spans="1:3" x14ac:dyDescent="0.2">
      <c r="A122297" s="1">
        <v>124337</v>
      </c>
      <c r="B122297" s="1" t="s">
        <v>121905</v>
      </c>
      <c r="C122297" s="1" t="s">
        <v>60</v>
      </c>
    </row>
    <row r="122298" spans="1:3" x14ac:dyDescent="0.2">
      <c r="A122298" s="1">
        <v>124339</v>
      </c>
      <c r="B122298" s="1" t="s">
        <v>121906</v>
      </c>
      <c r="C122298" s="1" t="s">
        <v>60</v>
      </c>
    </row>
    <row r="122299" spans="1:3" x14ac:dyDescent="0.2">
      <c r="A122299" s="1">
        <v>124340</v>
      </c>
      <c r="B122299" s="1" t="s">
        <v>121907</v>
      </c>
      <c r="C122299" s="1" t="s">
        <v>5</v>
      </c>
    </row>
    <row r="122300" spans="1:3" x14ac:dyDescent="0.2">
      <c r="A122300" s="1">
        <v>124341</v>
      </c>
      <c r="B122300" s="1" t="s">
        <v>121908</v>
      </c>
      <c r="C122300" s="1" t="s">
        <v>60</v>
      </c>
    </row>
    <row r="122301" spans="1:3" x14ac:dyDescent="0.2">
      <c r="A122301" s="1">
        <v>124343</v>
      </c>
      <c r="B122301" s="1" t="s">
        <v>121909</v>
      </c>
      <c r="C122301" s="1" t="s">
        <v>5</v>
      </c>
    </row>
    <row r="122302" spans="1:3" x14ac:dyDescent="0.2">
      <c r="A122302" s="1">
        <v>124345</v>
      </c>
      <c r="B122302" s="1" t="s">
        <v>121910</v>
      </c>
      <c r="C122302" s="1" t="s">
        <v>5</v>
      </c>
    </row>
    <row r="122303" spans="1:3" x14ac:dyDescent="0.2">
      <c r="A122303" s="1">
        <v>124346</v>
      </c>
      <c r="B122303" s="1" t="s">
        <v>121911</v>
      </c>
      <c r="C122303" s="1" t="s">
        <v>5</v>
      </c>
    </row>
    <row r="122304" spans="1:3" x14ac:dyDescent="0.2">
      <c r="A122304" s="1">
        <v>124347</v>
      </c>
      <c r="B122304" s="1" t="s">
        <v>121912</v>
      </c>
      <c r="C122304" s="1" t="s">
        <v>5</v>
      </c>
    </row>
    <row r="122305" spans="1:4" x14ac:dyDescent="0.2">
      <c r="A122305" s="1">
        <v>124349</v>
      </c>
      <c r="B122305" s="1" t="s">
        <v>121913</v>
      </c>
      <c r="C122305" s="1" t="s">
        <v>5</v>
      </c>
    </row>
    <row r="122306" spans="1:4" x14ac:dyDescent="0.2">
      <c r="A122306" s="1">
        <v>124350</v>
      </c>
      <c r="B122306" s="1" t="s">
        <v>121914</v>
      </c>
      <c r="C122306" s="1" t="s">
        <v>5</v>
      </c>
    </row>
    <row r="122307" spans="1:4" x14ac:dyDescent="0.2">
      <c r="A122307" s="1">
        <v>124351</v>
      </c>
      <c r="B122307" s="1" t="s">
        <v>121915</v>
      </c>
      <c r="C122307" s="1" t="s">
        <v>5</v>
      </c>
    </row>
    <row r="122308" spans="1:4" x14ac:dyDescent="0.2">
      <c r="A122308" s="1">
        <v>124353</v>
      </c>
      <c r="B122308" s="1" t="s">
        <v>121916</v>
      </c>
      <c r="C122308" s="1" t="s">
        <v>5</v>
      </c>
    </row>
    <row r="122309" spans="1:4" x14ac:dyDescent="0.2">
      <c r="A122309" s="1">
        <v>124355</v>
      </c>
      <c r="B122309" s="1" t="s">
        <v>121917</v>
      </c>
      <c r="C122309" s="1" t="s">
        <v>5</v>
      </c>
    </row>
    <row r="122310" spans="1:4" x14ac:dyDescent="0.2">
      <c r="A122310" s="1">
        <v>124356</v>
      </c>
      <c r="B122310" s="1" t="s">
        <v>121918</v>
      </c>
      <c r="C122310" s="1" t="s">
        <v>5</v>
      </c>
    </row>
    <row r="122311" spans="1:4" x14ac:dyDescent="0.2">
      <c r="A122311" s="1">
        <v>124357</v>
      </c>
      <c r="B122311" s="1" t="s">
        <v>121919</v>
      </c>
      <c r="C122311" s="1" t="s">
        <v>5</v>
      </c>
    </row>
    <row r="122312" spans="1:4" x14ac:dyDescent="0.2">
      <c r="A122312" s="1">
        <v>124358</v>
      </c>
      <c r="B122312" s="1" t="s">
        <v>121920</v>
      </c>
      <c r="C122312" s="1" t="s">
        <v>307</v>
      </c>
    </row>
    <row r="122313" spans="1:4" x14ac:dyDescent="0.2">
      <c r="A122313" s="1">
        <v>124361</v>
      </c>
      <c r="B122313" s="1" t="s">
        <v>121921</v>
      </c>
      <c r="C122313" s="1" t="s">
        <v>60</v>
      </c>
    </row>
    <row r="122314" spans="1:4" x14ac:dyDescent="0.2">
      <c r="A122314" s="1">
        <v>124362</v>
      </c>
      <c r="B122314" s="1" t="s">
        <v>121922</v>
      </c>
      <c r="C122314" s="1" t="s">
        <v>60</v>
      </c>
    </row>
    <row r="122315" spans="1:4" x14ac:dyDescent="0.2">
      <c r="A122315" s="1">
        <v>124363</v>
      </c>
      <c r="B122315" s="1" t="s">
        <v>121923</v>
      </c>
      <c r="C122315" s="1" t="s">
        <v>60</v>
      </c>
      <c r="D122315" s="1" t="s">
        <v>61</v>
      </c>
    </row>
    <row r="122316" spans="1:4" x14ac:dyDescent="0.2">
      <c r="A122316" s="1">
        <v>124364</v>
      </c>
      <c r="B122316" s="1" t="s">
        <v>121924</v>
      </c>
      <c r="C122316" s="1" t="s">
        <v>60</v>
      </c>
      <c r="D122316" s="1" t="s">
        <v>61</v>
      </c>
    </row>
    <row r="122317" spans="1:4" x14ac:dyDescent="0.2">
      <c r="A122317" s="1">
        <v>124365</v>
      </c>
      <c r="B122317" s="1" t="s">
        <v>121925</v>
      </c>
      <c r="C122317" s="1" t="s">
        <v>60</v>
      </c>
    </row>
    <row r="122318" spans="1:4" x14ac:dyDescent="0.2">
      <c r="A122318" s="1">
        <v>124366</v>
      </c>
      <c r="B122318" s="1" t="s">
        <v>121926</v>
      </c>
      <c r="C122318" s="1" t="s">
        <v>60</v>
      </c>
    </row>
    <row r="122319" spans="1:4" x14ac:dyDescent="0.2">
      <c r="A122319" s="1">
        <v>124367</v>
      </c>
      <c r="B122319" s="1" t="s">
        <v>121927</v>
      </c>
      <c r="C122319" s="1" t="s">
        <v>60</v>
      </c>
    </row>
    <row r="122320" spans="1:4" x14ac:dyDescent="0.2">
      <c r="A122320" s="1">
        <v>124368</v>
      </c>
      <c r="B122320" s="1" t="s">
        <v>121928</v>
      </c>
      <c r="C122320" s="1" t="s">
        <v>60</v>
      </c>
    </row>
    <row r="122321" spans="1:3" x14ac:dyDescent="0.2">
      <c r="A122321" s="1">
        <v>124369</v>
      </c>
      <c r="B122321" s="1" t="s">
        <v>121929</v>
      </c>
      <c r="C122321" s="1" t="s">
        <v>60</v>
      </c>
    </row>
    <row r="122322" spans="1:3" x14ac:dyDescent="0.2">
      <c r="A122322" s="1">
        <v>124370</v>
      </c>
      <c r="B122322" s="1" t="s">
        <v>121930</v>
      </c>
      <c r="C122322" s="1" t="s">
        <v>60</v>
      </c>
    </row>
    <row r="122323" spans="1:3" x14ac:dyDescent="0.2">
      <c r="A122323" s="1">
        <v>124371</v>
      </c>
      <c r="B122323" s="1" t="s">
        <v>121931</v>
      </c>
      <c r="C122323" s="1" t="s">
        <v>60</v>
      </c>
    </row>
    <row r="122324" spans="1:3" x14ac:dyDescent="0.2">
      <c r="A122324" s="1">
        <v>124372</v>
      </c>
      <c r="B122324" s="1" t="s">
        <v>121932</v>
      </c>
      <c r="C122324" s="1" t="s">
        <v>60</v>
      </c>
    </row>
    <row r="122325" spans="1:3" x14ac:dyDescent="0.2">
      <c r="A122325" s="1">
        <v>124373</v>
      </c>
      <c r="B122325" s="1" t="s">
        <v>121933</v>
      </c>
      <c r="C122325" s="1" t="s">
        <v>60</v>
      </c>
    </row>
    <row r="122326" spans="1:3" x14ac:dyDescent="0.2">
      <c r="A122326" s="1">
        <v>124374</v>
      </c>
      <c r="B122326" s="1" t="s">
        <v>121934</v>
      </c>
      <c r="C122326" s="1" t="s">
        <v>60</v>
      </c>
    </row>
    <row r="122327" spans="1:3" x14ac:dyDescent="0.2">
      <c r="A122327" s="1">
        <v>124375</v>
      </c>
      <c r="B122327" s="1" t="s">
        <v>121935</v>
      </c>
      <c r="C122327" s="1" t="s">
        <v>60</v>
      </c>
    </row>
    <row r="122328" spans="1:3" x14ac:dyDescent="0.2">
      <c r="A122328" s="1">
        <v>124376</v>
      </c>
      <c r="B122328" s="1" t="s">
        <v>121936</v>
      </c>
      <c r="C122328" s="1" t="s">
        <v>60</v>
      </c>
    </row>
    <row r="122329" spans="1:3" x14ac:dyDescent="0.2">
      <c r="A122329" s="1">
        <v>124377</v>
      </c>
      <c r="B122329" s="1" t="s">
        <v>121937</v>
      </c>
      <c r="C122329" s="1" t="s">
        <v>60</v>
      </c>
    </row>
    <row r="122330" spans="1:3" x14ac:dyDescent="0.2">
      <c r="A122330" s="1">
        <v>124378</v>
      </c>
      <c r="B122330" s="1" t="s">
        <v>121938</v>
      </c>
      <c r="C122330" s="1" t="s">
        <v>60</v>
      </c>
    </row>
    <row r="122331" spans="1:3" x14ac:dyDescent="0.2">
      <c r="A122331" s="1">
        <v>124379</v>
      </c>
      <c r="B122331" s="1" t="s">
        <v>121939</v>
      </c>
      <c r="C122331" s="1" t="s">
        <v>60</v>
      </c>
    </row>
    <row r="122332" spans="1:3" x14ac:dyDescent="0.2">
      <c r="A122332" s="1">
        <v>124380</v>
      </c>
      <c r="B122332" s="1" t="s">
        <v>121940</v>
      </c>
      <c r="C122332" s="1" t="s">
        <v>60</v>
      </c>
    </row>
    <row r="122333" spans="1:3" x14ac:dyDescent="0.2">
      <c r="A122333" s="1">
        <v>124391</v>
      </c>
      <c r="B122333" s="1" t="s">
        <v>121941</v>
      </c>
      <c r="C122333" s="1" t="s">
        <v>60</v>
      </c>
    </row>
    <row r="122334" spans="1:3" x14ac:dyDescent="0.2">
      <c r="A122334" s="1">
        <v>124392</v>
      </c>
      <c r="B122334" s="1" t="s">
        <v>121942</v>
      </c>
      <c r="C122334" s="1" t="s">
        <v>60</v>
      </c>
    </row>
    <row r="122335" spans="1:3" x14ac:dyDescent="0.2">
      <c r="A122335" s="1">
        <v>124393</v>
      </c>
      <c r="B122335" s="1" t="s">
        <v>121943</v>
      </c>
      <c r="C122335" s="1" t="s">
        <v>60</v>
      </c>
    </row>
    <row r="122336" spans="1:3" x14ac:dyDescent="0.2">
      <c r="A122336" s="1">
        <v>124394</v>
      </c>
      <c r="B122336" s="1" t="s">
        <v>121944</v>
      </c>
      <c r="C122336" s="1" t="s">
        <v>60</v>
      </c>
    </row>
    <row r="122337" spans="1:4" x14ac:dyDescent="0.2">
      <c r="A122337" s="1">
        <v>124395</v>
      </c>
      <c r="B122337" s="1" t="s">
        <v>121945</v>
      </c>
      <c r="C122337" s="1" t="s">
        <v>60</v>
      </c>
    </row>
    <row r="122338" spans="1:4" x14ac:dyDescent="0.2">
      <c r="A122338" s="1">
        <v>124396</v>
      </c>
      <c r="B122338" s="1" t="s">
        <v>121946</v>
      </c>
      <c r="C122338" s="1" t="s">
        <v>60</v>
      </c>
    </row>
    <row r="122339" spans="1:4" x14ac:dyDescent="0.2">
      <c r="A122339" s="1">
        <v>124397</v>
      </c>
      <c r="B122339" s="1" t="s">
        <v>121947</v>
      </c>
      <c r="C122339" s="1" t="s">
        <v>60</v>
      </c>
    </row>
    <row r="122340" spans="1:4" x14ac:dyDescent="0.2">
      <c r="A122340" s="1">
        <v>124398</v>
      </c>
      <c r="B122340" s="1" t="s">
        <v>121948</v>
      </c>
      <c r="C122340" s="1" t="s">
        <v>60</v>
      </c>
    </row>
    <row r="122341" spans="1:4" x14ac:dyDescent="0.2">
      <c r="A122341" s="1">
        <v>124399</v>
      </c>
      <c r="B122341" s="1" t="s">
        <v>121949</v>
      </c>
      <c r="C122341" s="1" t="s">
        <v>60</v>
      </c>
    </row>
    <row r="122342" spans="1:4" x14ac:dyDescent="0.2">
      <c r="A122342" s="1">
        <v>124400</v>
      </c>
      <c r="B122342" s="1" t="s">
        <v>121950</v>
      </c>
      <c r="C122342" s="1" t="s">
        <v>60</v>
      </c>
    </row>
    <row r="122343" spans="1:4" x14ac:dyDescent="0.2">
      <c r="A122343" s="1">
        <v>124401</v>
      </c>
      <c r="B122343" s="1" t="s">
        <v>121951</v>
      </c>
      <c r="C122343" s="1" t="s">
        <v>60</v>
      </c>
    </row>
    <row r="122344" spans="1:4" x14ac:dyDescent="0.2">
      <c r="A122344" s="1">
        <v>124402</v>
      </c>
      <c r="B122344" s="1" t="s">
        <v>121952</v>
      </c>
      <c r="C122344" s="1" t="s">
        <v>60</v>
      </c>
    </row>
    <row r="122345" spans="1:4" x14ac:dyDescent="0.2">
      <c r="A122345" s="1">
        <v>124403</v>
      </c>
      <c r="B122345" s="1" t="s">
        <v>121953</v>
      </c>
      <c r="C122345" s="1" t="s">
        <v>60</v>
      </c>
    </row>
    <row r="122346" spans="1:4" x14ac:dyDescent="0.2">
      <c r="A122346" s="1">
        <v>124404</v>
      </c>
      <c r="B122346" s="1" t="s">
        <v>121954</v>
      </c>
      <c r="C122346" s="1" t="s">
        <v>60</v>
      </c>
      <c r="D122346" s="1" t="s">
        <v>61</v>
      </c>
    </row>
    <row r="122347" spans="1:4" x14ac:dyDescent="0.2">
      <c r="A122347" s="1">
        <v>124405</v>
      </c>
      <c r="B122347" s="1" t="s">
        <v>121955</v>
      </c>
      <c r="C122347" s="1" t="s">
        <v>60</v>
      </c>
    </row>
    <row r="122348" spans="1:4" x14ac:dyDescent="0.2">
      <c r="A122348" s="1">
        <v>124406</v>
      </c>
      <c r="B122348" s="1" t="s">
        <v>121956</v>
      </c>
      <c r="C122348" s="1" t="s">
        <v>60</v>
      </c>
    </row>
    <row r="122349" spans="1:4" x14ac:dyDescent="0.2">
      <c r="A122349" s="1">
        <v>124407</v>
      </c>
      <c r="B122349" s="1" t="s">
        <v>121957</v>
      </c>
      <c r="C122349" s="1" t="s">
        <v>60</v>
      </c>
    </row>
    <row r="122350" spans="1:4" x14ac:dyDescent="0.2">
      <c r="A122350" s="1">
        <v>124408</v>
      </c>
      <c r="B122350" s="1" t="s">
        <v>121958</v>
      </c>
      <c r="C122350" s="1" t="s">
        <v>60</v>
      </c>
    </row>
    <row r="122351" spans="1:4" x14ac:dyDescent="0.2">
      <c r="A122351" s="1">
        <v>124409</v>
      </c>
      <c r="B122351" s="1" t="s">
        <v>121959</v>
      </c>
      <c r="C122351" s="1" t="s">
        <v>60</v>
      </c>
    </row>
    <row r="122352" spans="1:4" x14ac:dyDescent="0.2">
      <c r="A122352" s="1">
        <v>124410</v>
      </c>
      <c r="B122352" s="1" t="s">
        <v>121960</v>
      </c>
      <c r="C122352" s="1" t="s">
        <v>60</v>
      </c>
    </row>
    <row r="122353" spans="1:4" x14ac:dyDescent="0.2">
      <c r="A122353" s="1">
        <v>124411</v>
      </c>
      <c r="B122353" s="1" t="s">
        <v>121961</v>
      </c>
      <c r="C122353" s="1" t="s">
        <v>60</v>
      </c>
    </row>
    <row r="122354" spans="1:4" x14ac:dyDescent="0.2">
      <c r="A122354" s="1">
        <v>124412</v>
      </c>
      <c r="B122354" s="1" t="s">
        <v>121962</v>
      </c>
      <c r="C122354" s="1" t="s">
        <v>60</v>
      </c>
    </row>
    <row r="122355" spans="1:4" x14ac:dyDescent="0.2">
      <c r="A122355" s="1">
        <v>124413</v>
      </c>
      <c r="B122355" s="1" t="s">
        <v>121963</v>
      </c>
      <c r="C122355" s="1" t="s">
        <v>60</v>
      </c>
    </row>
    <row r="122356" spans="1:4" x14ac:dyDescent="0.2">
      <c r="A122356" s="1">
        <v>124414</v>
      </c>
      <c r="B122356" s="1" t="s">
        <v>121964</v>
      </c>
      <c r="C122356" s="1" t="s">
        <v>60</v>
      </c>
    </row>
    <row r="122357" spans="1:4" x14ac:dyDescent="0.2">
      <c r="A122357" s="1">
        <v>124415</v>
      </c>
      <c r="B122357" s="1" t="s">
        <v>121965</v>
      </c>
      <c r="C122357" s="1" t="s">
        <v>60</v>
      </c>
    </row>
    <row r="122358" spans="1:4" x14ac:dyDescent="0.2">
      <c r="A122358" s="1">
        <v>124416</v>
      </c>
      <c r="B122358" s="1" t="s">
        <v>121966</v>
      </c>
      <c r="C122358" s="1" t="s">
        <v>60</v>
      </c>
    </row>
    <row r="122359" spans="1:4" x14ac:dyDescent="0.2">
      <c r="A122359" s="1">
        <v>124417</v>
      </c>
      <c r="B122359" s="1" t="s">
        <v>121967</v>
      </c>
      <c r="C122359" s="1" t="s">
        <v>60</v>
      </c>
    </row>
    <row r="122360" spans="1:4" x14ac:dyDescent="0.2">
      <c r="A122360" s="1">
        <v>124418</v>
      </c>
      <c r="B122360" s="1" t="s">
        <v>121968</v>
      </c>
      <c r="C122360" s="1" t="s">
        <v>60</v>
      </c>
    </row>
    <row r="122361" spans="1:4" x14ac:dyDescent="0.2">
      <c r="A122361" s="1">
        <v>124419</v>
      </c>
      <c r="B122361" s="1" t="s">
        <v>121969</v>
      </c>
      <c r="C122361" s="1" t="s">
        <v>60</v>
      </c>
    </row>
    <row r="122362" spans="1:4" x14ac:dyDescent="0.2">
      <c r="A122362" s="1">
        <v>124420</v>
      </c>
      <c r="B122362" s="1" t="s">
        <v>121970</v>
      </c>
      <c r="C122362" s="1" t="s">
        <v>60</v>
      </c>
    </row>
    <row r="122363" spans="1:4" x14ac:dyDescent="0.2">
      <c r="A122363" s="1">
        <v>124431</v>
      </c>
      <c r="B122363" s="1" t="s">
        <v>121971</v>
      </c>
      <c r="C122363" s="1" t="s">
        <v>60</v>
      </c>
      <c r="D122363" s="1" t="s">
        <v>61</v>
      </c>
    </row>
    <row r="122364" spans="1:4" x14ac:dyDescent="0.2">
      <c r="A122364" s="1">
        <v>124432</v>
      </c>
      <c r="B122364" s="1" t="s">
        <v>121972</v>
      </c>
      <c r="C122364" s="1" t="s">
        <v>60</v>
      </c>
    </row>
    <row r="122365" spans="1:4" x14ac:dyDescent="0.2">
      <c r="A122365" s="1">
        <v>124433</v>
      </c>
      <c r="B122365" s="1" t="s">
        <v>121973</v>
      </c>
      <c r="C122365" s="1" t="s">
        <v>60</v>
      </c>
    </row>
    <row r="122366" spans="1:4" x14ac:dyDescent="0.2">
      <c r="A122366" s="1">
        <v>124434</v>
      </c>
      <c r="B122366" s="1" t="s">
        <v>121974</v>
      </c>
      <c r="C122366" s="1" t="s">
        <v>60</v>
      </c>
    </row>
    <row r="122367" spans="1:4" x14ac:dyDescent="0.2">
      <c r="A122367" s="1">
        <v>124435</v>
      </c>
      <c r="B122367" s="1" t="s">
        <v>121975</v>
      </c>
      <c r="C122367" s="1" t="s">
        <v>60</v>
      </c>
    </row>
    <row r="122368" spans="1:4" x14ac:dyDescent="0.2">
      <c r="A122368" s="1">
        <v>124436</v>
      </c>
      <c r="B122368" s="1" t="s">
        <v>121976</v>
      </c>
      <c r="C122368" s="1" t="s">
        <v>60</v>
      </c>
    </row>
    <row r="122369" spans="1:3" x14ac:dyDescent="0.2">
      <c r="A122369" s="1">
        <v>124437</v>
      </c>
      <c r="B122369" s="1" t="s">
        <v>121977</v>
      </c>
      <c r="C122369" s="1" t="s">
        <v>60</v>
      </c>
    </row>
    <row r="122370" spans="1:3" x14ac:dyDescent="0.2">
      <c r="A122370" s="1">
        <v>124438</v>
      </c>
      <c r="B122370" s="1" t="s">
        <v>121978</v>
      </c>
      <c r="C122370" s="1" t="s">
        <v>60</v>
      </c>
    </row>
    <row r="122371" spans="1:3" x14ac:dyDescent="0.2">
      <c r="A122371" s="1">
        <v>124439</v>
      </c>
      <c r="B122371" s="1" t="s">
        <v>121979</v>
      </c>
      <c r="C122371" s="1" t="s">
        <v>60</v>
      </c>
    </row>
    <row r="122372" spans="1:3" x14ac:dyDescent="0.2">
      <c r="A122372" s="1">
        <v>124440</v>
      </c>
      <c r="B122372" s="1" t="s">
        <v>121980</v>
      </c>
      <c r="C122372" s="1" t="s">
        <v>60</v>
      </c>
    </row>
    <row r="122373" spans="1:3" x14ac:dyDescent="0.2">
      <c r="A122373" s="1">
        <v>124441</v>
      </c>
      <c r="B122373" s="1" t="s">
        <v>121981</v>
      </c>
      <c r="C122373" s="1" t="s">
        <v>60</v>
      </c>
    </row>
    <row r="122374" spans="1:3" x14ac:dyDescent="0.2">
      <c r="A122374" s="1">
        <v>124442</v>
      </c>
      <c r="B122374" s="1" t="s">
        <v>121982</v>
      </c>
      <c r="C122374" s="1" t="s">
        <v>60</v>
      </c>
    </row>
    <row r="122375" spans="1:3" x14ac:dyDescent="0.2">
      <c r="A122375" s="1">
        <v>124443</v>
      </c>
      <c r="B122375" s="1" t="s">
        <v>121983</v>
      </c>
      <c r="C122375" s="1" t="s">
        <v>60</v>
      </c>
    </row>
    <row r="122376" spans="1:3" x14ac:dyDescent="0.2">
      <c r="A122376" s="1">
        <v>124444</v>
      </c>
      <c r="B122376" s="1" t="s">
        <v>121984</v>
      </c>
      <c r="C122376" s="1" t="s">
        <v>60</v>
      </c>
    </row>
    <row r="122377" spans="1:3" x14ac:dyDescent="0.2">
      <c r="A122377" s="1">
        <v>124445</v>
      </c>
      <c r="B122377" s="1" t="s">
        <v>121985</v>
      </c>
      <c r="C122377" s="1" t="s">
        <v>60</v>
      </c>
    </row>
    <row r="122378" spans="1:3" x14ac:dyDescent="0.2">
      <c r="A122378" s="1">
        <v>124446</v>
      </c>
      <c r="B122378" s="1" t="s">
        <v>121986</v>
      </c>
      <c r="C122378" s="1" t="s">
        <v>60</v>
      </c>
    </row>
    <row r="122379" spans="1:3" x14ac:dyDescent="0.2">
      <c r="A122379" s="1">
        <v>124447</v>
      </c>
      <c r="B122379" s="1" t="s">
        <v>121987</v>
      </c>
      <c r="C122379" s="1" t="s">
        <v>60</v>
      </c>
    </row>
    <row r="122380" spans="1:3" x14ac:dyDescent="0.2">
      <c r="A122380" s="1">
        <v>124448</v>
      </c>
      <c r="B122380" s="1" t="s">
        <v>121988</v>
      </c>
      <c r="C122380" s="1" t="s">
        <v>60</v>
      </c>
    </row>
    <row r="122381" spans="1:3" x14ac:dyDescent="0.2">
      <c r="A122381" s="1">
        <v>124449</v>
      </c>
      <c r="B122381" s="1" t="s">
        <v>121989</v>
      </c>
      <c r="C122381" s="1" t="s">
        <v>60</v>
      </c>
    </row>
    <row r="122382" spans="1:3" x14ac:dyDescent="0.2">
      <c r="A122382" s="1">
        <v>124450</v>
      </c>
      <c r="B122382" s="1" t="s">
        <v>121990</v>
      </c>
      <c r="C122382" s="1" t="s">
        <v>60</v>
      </c>
    </row>
    <row r="122383" spans="1:3" x14ac:dyDescent="0.2">
      <c r="A122383" s="1">
        <v>124451</v>
      </c>
      <c r="B122383" s="1" t="s">
        <v>121991</v>
      </c>
      <c r="C122383" s="1" t="s">
        <v>60</v>
      </c>
    </row>
    <row r="122384" spans="1:3" x14ac:dyDescent="0.2">
      <c r="A122384" s="1">
        <v>124452</v>
      </c>
      <c r="B122384" s="1" t="s">
        <v>121992</v>
      </c>
      <c r="C122384" s="1" t="s">
        <v>60</v>
      </c>
    </row>
    <row r="122385" spans="1:4" x14ac:dyDescent="0.2">
      <c r="A122385" s="1">
        <v>124453</v>
      </c>
      <c r="B122385" s="1" t="s">
        <v>121993</v>
      </c>
      <c r="C122385" s="1" t="s">
        <v>60</v>
      </c>
      <c r="D122385" s="1" t="s">
        <v>61</v>
      </c>
    </row>
    <row r="122386" spans="1:4" x14ac:dyDescent="0.2">
      <c r="A122386" s="1">
        <v>124454</v>
      </c>
      <c r="B122386" s="1" t="s">
        <v>121994</v>
      </c>
      <c r="C122386" s="1" t="s">
        <v>60</v>
      </c>
    </row>
    <row r="122387" spans="1:4" x14ac:dyDescent="0.2">
      <c r="A122387" s="1">
        <v>124455</v>
      </c>
      <c r="B122387" s="1" t="s">
        <v>121995</v>
      </c>
      <c r="C122387" s="1" t="s">
        <v>60</v>
      </c>
    </row>
    <row r="122388" spans="1:4" x14ac:dyDescent="0.2">
      <c r="A122388" s="1">
        <v>124456</v>
      </c>
      <c r="B122388" s="1" t="s">
        <v>121996</v>
      </c>
      <c r="C122388" s="1" t="s">
        <v>60</v>
      </c>
    </row>
    <row r="122389" spans="1:4" x14ac:dyDescent="0.2">
      <c r="A122389" s="1">
        <v>124457</v>
      </c>
      <c r="B122389" s="1" t="s">
        <v>121997</v>
      </c>
      <c r="C122389" s="1" t="s">
        <v>60</v>
      </c>
    </row>
    <row r="122390" spans="1:4" x14ac:dyDescent="0.2">
      <c r="A122390" s="1">
        <v>124458</v>
      </c>
      <c r="B122390" s="1" t="s">
        <v>121998</v>
      </c>
      <c r="C122390" s="1" t="s">
        <v>60</v>
      </c>
      <c r="D122390" s="1" t="s">
        <v>61</v>
      </c>
    </row>
    <row r="122391" spans="1:4" x14ac:dyDescent="0.2">
      <c r="A122391" s="1">
        <v>124459</v>
      </c>
      <c r="B122391" s="1" t="s">
        <v>121999</v>
      </c>
      <c r="C122391" s="1" t="s">
        <v>60</v>
      </c>
    </row>
    <row r="122392" spans="1:4" x14ac:dyDescent="0.2">
      <c r="A122392" s="1">
        <v>124460</v>
      </c>
      <c r="B122392" s="1" t="s">
        <v>122000</v>
      </c>
      <c r="C122392" s="1" t="s">
        <v>60</v>
      </c>
    </row>
    <row r="122393" spans="1:4" x14ac:dyDescent="0.2">
      <c r="A122393" s="1">
        <v>124471</v>
      </c>
      <c r="B122393" s="1" t="s">
        <v>122001</v>
      </c>
      <c r="C122393" s="1" t="s">
        <v>60</v>
      </c>
    </row>
    <row r="122394" spans="1:4" x14ac:dyDescent="0.2">
      <c r="A122394" s="1">
        <v>124472</v>
      </c>
      <c r="B122394" s="1" t="s">
        <v>122002</v>
      </c>
      <c r="C122394" s="1" t="s">
        <v>60</v>
      </c>
    </row>
    <row r="122395" spans="1:4" x14ac:dyDescent="0.2">
      <c r="A122395" s="1">
        <v>124473</v>
      </c>
      <c r="B122395" s="1" t="s">
        <v>122003</v>
      </c>
      <c r="C122395" s="1" t="s">
        <v>60</v>
      </c>
    </row>
    <row r="122396" spans="1:4" x14ac:dyDescent="0.2">
      <c r="A122396" s="1">
        <v>124474</v>
      </c>
      <c r="B122396" s="1" t="s">
        <v>122004</v>
      </c>
      <c r="C122396" s="1" t="s">
        <v>60</v>
      </c>
      <c r="D122396" s="1" t="s">
        <v>61</v>
      </c>
    </row>
    <row r="122397" spans="1:4" x14ac:dyDescent="0.2">
      <c r="A122397" s="1">
        <v>124475</v>
      </c>
      <c r="B122397" s="1" t="s">
        <v>122005</v>
      </c>
      <c r="C122397" s="1" t="s">
        <v>60</v>
      </c>
      <c r="D122397" s="1" t="s">
        <v>61</v>
      </c>
    </row>
    <row r="122398" spans="1:4" x14ac:dyDescent="0.2">
      <c r="A122398" s="1">
        <v>124476</v>
      </c>
      <c r="B122398" s="1" t="s">
        <v>122006</v>
      </c>
      <c r="C122398" s="1" t="s">
        <v>60</v>
      </c>
      <c r="D122398" s="1" t="s">
        <v>61</v>
      </c>
    </row>
    <row r="122399" spans="1:4" x14ac:dyDescent="0.2">
      <c r="A122399" s="1">
        <v>124477</v>
      </c>
      <c r="B122399" s="1" t="s">
        <v>122007</v>
      </c>
      <c r="C122399" s="1" t="s">
        <v>60</v>
      </c>
    </row>
    <row r="122400" spans="1:4" x14ac:dyDescent="0.2">
      <c r="A122400" s="1">
        <v>124478</v>
      </c>
      <c r="B122400" s="1" t="s">
        <v>122008</v>
      </c>
      <c r="C122400" s="1" t="s">
        <v>60</v>
      </c>
    </row>
    <row r="122401" spans="1:4" x14ac:dyDescent="0.2">
      <c r="A122401" s="1">
        <v>124479</v>
      </c>
      <c r="B122401" s="1" t="s">
        <v>122009</v>
      </c>
      <c r="C122401" s="1" t="s">
        <v>60</v>
      </c>
    </row>
    <row r="122402" spans="1:4" x14ac:dyDescent="0.2">
      <c r="A122402" s="1">
        <v>124480</v>
      </c>
      <c r="B122402" s="1" t="s">
        <v>122010</v>
      </c>
      <c r="C122402" s="1" t="s">
        <v>60</v>
      </c>
    </row>
    <row r="122403" spans="1:4" x14ac:dyDescent="0.2">
      <c r="A122403" s="1">
        <v>124481</v>
      </c>
      <c r="B122403" s="1" t="s">
        <v>122011</v>
      </c>
      <c r="C122403" s="1" t="s">
        <v>60</v>
      </c>
      <c r="D122403" s="1" t="s">
        <v>61</v>
      </c>
    </row>
    <row r="122404" spans="1:4" x14ac:dyDescent="0.2">
      <c r="A122404" s="1">
        <v>124482</v>
      </c>
      <c r="B122404" s="1" t="s">
        <v>122012</v>
      </c>
      <c r="C122404" s="1" t="s">
        <v>60</v>
      </c>
    </row>
    <row r="122405" spans="1:4" x14ac:dyDescent="0.2">
      <c r="A122405" s="1">
        <v>124483</v>
      </c>
      <c r="B122405" s="1" t="s">
        <v>122013</v>
      </c>
      <c r="C122405" s="1" t="s">
        <v>60</v>
      </c>
    </row>
    <row r="122406" spans="1:4" x14ac:dyDescent="0.2">
      <c r="A122406" s="1">
        <v>124484</v>
      </c>
      <c r="B122406" s="1" t="s">
        <v>122014</v>
      </c>
      <c r="C122406" s="1" t="s">
        <v>60</v>
      </c>
      <c r="D122406" s="1" t="s">
        <v>61</v>
      </c>
    </row>
    <row r="122407" spans="1:4" x14ac:dyDescent="0.2">
      <c r="A122407" s="1">
        <v>124485</v>
      </c>
      <c r="B122407" s="1" t="s">
        <v>122015</v>
      </c>
      <c r="C122407" s="1" t="s">
        <v>60</v>
      </c>
    </row>
    <row r="122408" spans="1:4" x14ac:dyDescent="0.2">
      <c r="A122408" s="1">
        <v>124486</v>
      </c>
      <c r="B122408" s="1" t="s">
        <v>122016</v>
      </c>
      <c r="C122408" s="1" t="s">
        <v>60</v>
      </c>
    </row>
    <row r="122409" spans="1:4" x14ac:dyDescent="0.2">
      <c r="A122409" s="1">
        <v>124487</v>
      </c>
      <c r="B122409" s="1" t="s">
        <v>122017</v>
      </c>
      <c r="C122409" s="1" t="s">
        <v>60</v>
      </c>
    </row>
    <row r="122410" spans="1:4" x14ac:dyDescent="0.2">
      <c r="A122410" s="1">
        <v>124488</v>
      </c>
      <c r="B122410" s="1" t="s">
        <v>122018</v>
      </c>
      <c r="C122410" s="1" t="s">
        <v>60</v>
      </c>
    </row>
    <row r="122411" spans="1:4" x14ac:dyDescent="0.2">
      <c r="A122411" s="1">
        <v>124489</v>
      </c>
      <c r="B122411" s="1" t="s">
        <v>122019</v>
      </c>
      <c r="C122411" s="1" t="s">
        <v>60</v>
      </c>
    </row>
    <row r="122412" spans="1:4" x14ac:dyDescent="0.2">
      <c r="A122412" s="1">
        <v>124490</v>
      </c>
      <c r="B122412" s="1" t="s">
        <v>122020</v>
      </c>
      <c r="C122412" s="1" t="s">
        <v>60</v>
      </c>
    </row>
    <row r="122413" spans="1:4" x14ac:dyDescent="0.2">
      <c r="A122413" s="1">
        <v>124491</v>
      </c>
      <c r="B122413" s="1" t="s">
        <v>122021</v>
      </c>
      <c r="C122413" s="1" t="s">
        <v>60</v>
      </c>
    </row>
    <row r="122414" spans="1:4" x14ac:dyDescent="0.2">
      <c r="A122414" s="1">
        <v>124492</v>
      </c>
      <c r="B122414" s="1" t="s">
        <v>122022</v>
      </c>
      <c r="C122414" s="1" t="s">
        <v>60</v>
      </c>
    </row>
    <row r="122415" spans="1:4" x14ac:dyDescent="0.2">
      <c r="A122415" s="1">
        <v>124493</v>
      </c>
      <c r="B122415" s="1" t="s">
        <v>122023</v>
      </c>
      <c r="C122415" s="1" t="s">
        <v>60</v>
      </c>
    </row>
    <row r="122416" spans="1:4" x14ac:dyDescent="0.2">
      <c r="A122416" s="1">
        <v>124494</v>
      </c>
      <c r="B122416" s="1" t="s">
        <v>122024</v>
      </c>
      <c r="C122416" s="1" t="s">
        <v>60</v>
      </c>
    </row>
    <row r="122417" spans="1:3" x14ac:dyDescent="0.2">
      <c r="A122417" s="1">
        <v>124495</v>
      </c>
      <c r="B122417" s="1" t="s">
        <v>122025</v>
      </c>
      <c r="C122417" s="1" t="s">
        <v>60</v>
      </c>
    </row>
    <row r="122418" spans="1:3" x14ac:dyDescent="0.2">
      <c r="A122418" s="1">
        <v>124496</v>
      </c>
      <c r="B122418" s="1" t="s">
        <v>122026</v>
      </c>
      <c r="C122418" s="1" t="s">
        <v>60</v>
      </c>
    </row>
    <row r="122419" spans="1:3" x14ac:dyDescent="0.2">
      <c r="A122419" s="1">
        <v>124497</v>
      </c>
      <c r="B122419" s="1" t="s">
        <v>122027</v>
      </c>
      <c r="C122419" s="1" t="s">
        <v>60</v>
      </c>
    </row>
    <row r="122420" spans="1:3" x14ac:dyDescent="0.2">
      <c r="A122420" s="1">
        <v>124498</v>
      </c>
      <c r="B122420" s="1" t="s">
        <v>122028</v>
      </c>
      <c r="C122420" s="1" t="s">
        <v>60</v>
      </c>
    </row>
    <row r="122421" spans="1:3" x14ac:dyDescent="0.2">
      <c r="A122421" s="1">
        <v>124499</v>
      </c>
      <c r="B122421" s="1" t="s">
        <v>122029</v>
      </c>
      <c r="C122421" s="1" t="s">
        <v>60</v>
      </c>
    </row>
    <row r="122422" spans="1:3" x14ac:dyDescent="0.2">
      <c r="A122422" s="1">
        <v>124500</v>
      </c>
      <c r="B122422" s="1" t="s">
        <v>122030</v>
      </c>
      <c r="C122422" s="1" t="s">
        <v>60</v>
      </c>
    </row>
    <row r="122423" spans="1:3" x14ac:dyDescent="0.2">
      <c r="A122423" s="1">
        <v>124501</v>
      </c>
      <c r="B122423" s="1" t="s">
        <v>122031</v>
      </c>
      <c r="C122423" s="1" t="s">
        <v>60</v>
      </c>
    </row>
    <row r="122424" spans="1:3" x14ac:dyDescent="0.2">
      <c r="A122424" s="1">
        <v>124502</v>
      </c>
      <c r="B122424" s="1" t="s">
        <v>122032</v>
      </c>
      <c r="C122424" s="1" t="s">
        <v>60</v>
      </c>
    </row>
    <row r="122425" spans="1:3" x14ac:dyDescent="0.2">
      <c r="A122425" s="1">
        <v>124503</v>
      </c>
      <c r="B122425" s="1" t="s">
        <v>122033</v>
      </c>
      <c r="C122425" s="1" t="s">
        <v>60</v>
      </c>
    </row>
    <row r="122426" spans="1:3" x14ac:dyDescent="0.2">
      <c r="A122426" s="1">
        <v>124504</v>
      </c>
      <c r="B122426" s="1" t="s">
        <v>122034</v>
      </c>
      <c r="C122426" s="1" t="s">
        <v>60</v>
      </c>
    </row>
    <row r="122427" spans="1:3" x14ac:dyDescent="0.2">
      <c r="A122427" s="1">
        <v>124505</v>
      </c>
      <c r="B122427" s="1" t="s">
        <v>122035</v>
      </c>
      <c r="C122427" s="1" t="s">
        <v>60</v>
      </c>
    </row>
    <row r="122428" spans="1:3" x14ac:dyDescent="0.2">
      <c r="A122428" s="1">
        <v>124506</v>
      </c>
      <c r="B122428" s="1" t="s">
        <v>122036</v>
      </c>
      <c r="C122428" s="1" t="s">
        <v>60</v>
      </c>
    </row>
    <row r="122429" spans="1:3" x14ac:dyDescent="0.2">
      <c r="A122429" s="1">
        <v>124507</v>
      </c>
      <c r="B122429" s="1" t="s">
        <v>122037</v>
      </c>
      <c r="C122429" s="1" t="s">
        <v>60</v>
      </c>
    </row>
    <row r="122430" spans="1:3" x14ac:dyDescent="0.2">
      <c r="A122430" s="1">
        <v>124508</v>
      </c>
      <c r="B122430" s="1" t="s">
        <v>122038</v>
      </c>
      <c r="C122430" s="1" t="s">
        <v>60</v>
      </c>
    </row>
    <row r="122431" spans="1:3" x14ac:dyDescent="0.2">
      <c r="A122431" s="1">
        <v>124509</v>
      </c>
      <c r="B122431" s="1" t="s">
        <v>122039</v>
      </c>
      <c r="C122431" s="1" t="s">
        <v>60</v>
      </c>
    </row>
    <row r="122432" spans="1:3" x14ac:dyDescent="0.2">
      <c r="A122432" s="1">
        <v>124510</v>
      </c>
      <c r="B122432" s="1" t="s">
        <v>122040</v>
      </c>
      <c r="C122432" s="1" t="s">
        <v>60</v>
      </c>
    </row>
    <row r="122433" spans="1:3" x14ac:dyDescent="0.2">
      <c r="A122433" s="1">
        <v>124511</v>
      </c>
      <c r="B122433" s="1" t="s">
        <v>122041</v>
      </c>
      <c r="C122433" s="1" t="s">
        <v>60</v>
      </c>
    </row>
    <row r="122434" spans="1:3" x14ac:dyDescent="0.2">
      <c r="A122434" s="1">
        <v>124512</v>
      </c>
      <c r="B122434" s="1" t="s">
        <v>122042</v>
      </c>
      <c r="C122434" s="1" t="s">
        <v>60</v>
      </c>
    </row>
    <row r="122435" spans="1:3" x14ac:dyDescent="0.2">
      <c r="A122435" s="1">
        <v>124513</v>
      </c>
      <c r="B122435" s="1" t="s">
        <v>122043</v>
      </c>
      <c r="C122435" s="1" t="s">
        <v>60</v>
      </c>
    </row>
    <row r="122436" spans="1:3" x14ac:dyDescent="0.2">
      <c r="A122436" s="1">
        <v>124514</v>
      </c>
      <c r="B122436" s="1" t="s">
        <v>122044</v>
      </c>
      <c r="C122436" s="1" t="s">
        <v>60</v>
      </c>
    </row>
    <row r="122437" spans="1:3" x14ac:dyDescent="0.2">
      <c r="A122437" s="1">
        <v>124515</v>
      </c>
      <c r="B122437" s="1" t="s">
        <v>122045</v>
      </c>
      <c r="C122437" s="1" t="s">
        <v>60</v>
      </c>
    </row>
    <row r="122438" spans="1:3" x14ac:dyDescent="0.2">
      <c r="A122438" s="1">
        <v>124516</v>
      </c>
      <c r="B122438" s="1" t="s">
        <v>122046</v>
      </c>
      <c r="C122438" s="1" t="s">
        <v>60</v>
      </c>
    </row>
    <row r="122439" spans="1:3" x14ac:dyDescent="0.2">
      <c r="A122439" s="1">
        <v>124517</v>
      </c>
      <c r="B122439" s="1" t="s">
        <v>122047</v>
      </c>
      <c r="C122439" s="1" t="s">
        <v>60</v>
      </c>
    </row>
    <row r="122440" spans="1:3" x14ac:dyDescent="0.2">
      <c r="A122440" s="1">
        <v>124518</v>
      </c>
      <c r="B122440" s="1" t="s">
        <v>122048</v>
      </c>
      <c r="C122440" s="1" t="s">
        <v>60</v>
      </c>
    </row>
    <row r="122441" spans="1:3" x14ac:dyDescent="0.2">
      <c r="A122441" s="1">
        <v>124519</v>
      </c>
      <c r="B122441" s="1" t="s">
        <v>122049</v>
      </c>
      <c r="C122441" s="1" t="s">
        <v>60</v>
      </c>
    </row>
    <row r="122442" spans="1:3" x14ac:dyDescent="0.2">
      <c r="A122442" s="1">
        <v>124520</v>
      </c>
      <c r="B122442" s="1" t="s">
        <v>122050</v>
      </c>
      <c r="C122442" s="1" t="s">
        <v>60</v>
      </c>
    </row>
    <row r="122443" spans="1:3" x14ac:dyDescent="0.2">
      <c r="A122443" s="1">
        <v>124531</v>
      </c>
      <c r="B122443" s="1" t="s">
        <v>122051</v>
      </c>
      <c r="C122443" s="1" t="s">
        <v>60</v>
      </c>
    </row>
    <row r="122444" spans="1:3" x14ac:dyDescent="0.2">
      <c r="A122444" s="1">
        <v>124532</v>
      </c>
      <c r="B122444" s="1" t="s">
        <v>122052</v>
      </c>
      <c r="C122444" s="1" t="s">
        <v>60</v>
      </c>
    </row>
    <row r="122445" spans="1:3" x14ac:dyDescent="0.2">
      <c r="A122445" s="1">
        <v>124533</v>
      </c>
      <c r="B122445" s="1" t="s">
        <v>122053</v>
      </c>
      <c r="C122445" s="1" t="s">
        <v>60</v>
      </c>
    </row>
    <row r="122446" spans="1:3" x14ac:dyDescent="0.2">
      <c r="A122446" s="1">
        <v>124534</v>
      </c>
      <c r="B122446" s="1" t="s">
        <v>122054</v>
      </c>
      <c r="C122446" s="1" t="s">
        <v>60</v>
      </c>
    </row>
    <row r="122447" spans="1:3" x14ac:dyDescent="0.2">
      <c r="A122447" s="1">
        <v>124535</v>
      </c>
      <c r="B122447" s="1" t="s">
        <v>122055</v>
      </c>
      <c r="C122447" s="1" t="s">
        <v>60</v>
      </c>
    </row>
    <row r="122448" spans="1:3" x14ac:dyDescent="0.2">
      <c r="A122448" s="1">
        <v>124536</v>
      </c>
      <c r="B122448" s="1" t="s">
        <v>122056</v>
      </c>
      <c r="C122448" s="1" t="s">
        <v>60</v>
      </c>
    </row>
    <row r="122449" spans="1:3" x14ac:dyDescent="0.2">
      <c r="A122449" s="1">
        <v>124537</v>
      </c>
      <c r="B122449" s="1" t="s">
        <v>122057</v>
      </c>
      <c r="C122449" s="1" t="s">
        <v>60</v>
      </c>
    </row>
    <row r="122450" spans="1:3" x14ac:dyDescent="0.2">
      <c r="A122450" s="1">
        <v>124538</v>
      </c>
      <c r="B122450" s="1" t="s">
        <v>122058</v>
      </c>
      <c r="C122450" s="1" t="s">
        <v>60</v>
      </c>
    </row>
    <row r="122451" spans="1:3" x14ac:dyDescent="0.2">
      <c r="A122451" s="1">
        <v>124539</v>
      </c>
      <c r="B122451" s="1" t="s">
        <v>122059</v>
      </c>
      <c r="C122451" s="1" t="s">
        <v>60</v>
      </c>
    </row>
    <row r="122452" spans="1:3" x14ac:dyDescent="0.2">
      <c r="A122452" s="1">
        <v>124540</v>
      </c>
      <c r="B122452" s="1" t="s">
        <v>122060</v>
      </c>
      <c r="C122452" s="1" t="s">
        <v>60</v>
      </c>
    </row>
    <row r="122453" spans="1:3" x14ac:dyDescent="0.2">
      <c r="A122453" s="1">
        <v>124541</v>
      </c>
      <c r="B122453" s="1" t="s">
        <v>122061</v>
      </c>
      <c r="C122453" s="1" t="s">
        <v>60</v>
      </c>
    </row>
    <row r="122454" spans="1:3" x14ac:dyDescent="0.2">
      <c r="A122454" s="1">
        <v>124542</v>
      </c>
      <c r="B122454" s="1" t="s">
        <v>122062</v>
      </c>
      <c r="C122454" s="1" t="s">
        <v>60</v>
      </c>
    </row>
    <row r="122455" spans="1:3" x14ac:dyDescent="0.2">
      <c r="A122455" s="1">
        <v>124543</v>
      </c>
      <c r="B122455" s="1" t="s">
        <v>122063</v>
      </c>
      <c r="C122455" s="1" t="s">
        <v>60</v>
      </c>
    </row>
    <row r="122456" spans="1:3" x14ac:dyDescent="0.2">
      <c r="A122456" s="1">
        <v>124544</v>
      </c>
      <c r="B122456" s="1" t="s">
        <v>122064</v>
      </c>
      <c r="C122456" s="1" t="s">
        <v>60</v>
      </c>
    </row>
    <row r="122457" spans="1:3" x14ac:dyDescent="0.2">
      <c r="A122457" s="1">
        <v>124545</v>
      </c>
      <c r="B122457" s="1" t="s">
        <v>122065</v>
      </c>
      <c r="C122457" s="1" t="s">
        <v>60</v>
      </c>
    </row>
    <row r="122458" spans="1:3" x14ac:dyDescent="0.2">
      <c r="A122458" s="1">
        <v>124546</v>
      </c>
      <c r="B122458" s="1" t="s">
        <v>122066</v>
      </c>
      <c r="C122458" s="1" t="s">
        <v>60</v>
      </c>
    </row>
    <row r="122459" spans="1:3" x14ac:dyDescent="0.2">
      <c r="A122459" s="1">
        <v>124547</v>
      </c>
      <c r="B122459" s="1" t="s">
        <v>122067</v>
      </c>
      <c r="C122459" s="1" t="s">
        <v>60</v>
      </c>
    </row>
    <row r="122460" spans="1:3" x14ac:dyDescent="0.2">
      <c r="A122460" s="1">
        <v>124548</v>
      </c>
      <c r="B122460" s="1" t="s">
        <v>122068</v>
      </c>
      <c r="C122460" s="1" t="s">
        <v>60</v>
      </c>
    </row>
    <row r="122461" spans="1:3" x14ac:dyDescent="0.2">
      <c r="A122461" s="1">
        <v>124549</v>
      </c>
      <c r="B122461" s="1" t="s">
        <v>122069</v>
      </c>
      <c r="C122461" s="1" t="s">
        <v>60</v>
      </c>
    </row>
    <row r="122462" spans="1:3" x14ac:dyDescent="0.2">
      <c r="A122462" s="1">
        <v>124550</v>
      </c>
      <c r="B122462" s="1" t="s">
        <v>122070</v>
      </c>
      <c r="C122462" s="1" t="s">
        <v>60</v>
      </c>
    </row>
    <row r="122463" spans="1:3" x14ac:dyDescent="0.2">
      <c r="A122463" s="1">
        <v>124551</v>
      </c>
      <c r="B122463" s="1" t="s">
        <v>122071</v>
      </c>
      <c r="C122463" s="1" t="s">
        <v>60</v>
      </c>
    </row>
    <row r="122464" spans="1:3" x14ac:dyDescent="0.2">
      <c r="A122464" s="1">
        <v>124552</v>
      </c>
      <c r="B122464" s="1" t="s">
        <v>122072</v>
      </c>
      <c r="C122464" s="1" t="s">
        <v>60</v>
      </c>
    </row>
    <row r="122465" spans="1:3" x14ac:dyDescent="0.2">
      <c r="A122465" s="1">
        <v>124553</v>
      </c>
      <c r="B122465" s="1" t="s">
        <v>122073</v>
      </c>
      <c r="C122465" s="1" t="s">
        <v>60</v>
      </c>
    </row>
    <row r="122466" spans="1:3" x14ac:dyDescent="0.2">
      <c r="A122466" s="1">
        <v>124554</v>
      </c>
      <c r="B122466" s="1" t="s">
        <v>122074</v>
      </c>
      <c r="C122466" s="1" t="s">
        <v>60</v>
      </c>
    </row>
    <row r="122467" spans="1:3" x14ac:dyDescent="0.2">
      <c r="A122467" s="1">
        <v>124555</v>
      </c>
      <c r="B122467" s="1" t="s">
        <v>122075</v>
      </c>
      <c r="C122467" s="1" t="s">
        <v>60</v>
      </c>
    </row>
    <row r="122468" spans="1:3" x14ac:dyDescent="0.2">
      <c r="A122468" s="1">
        <v>124556</v>
      </c>
      <c r="B122468" s="1" t="s">
        <v>122076</v>
      </c>
      <c r="C122468" s="1" t="s">
        <v>60</v>
      </c>
    </row>
    <row r="122469" spans="1:3" x14ac:dyDescent="0.2">
      <c r="A122469" s="1">
        <v>124557</v>
      </c>
      <c r="B122469" s="1" t="s">
        <v>122077</v>
      </c>
      <c r="C122469" s="1" t="s">
        <v>60</v>
      </c>
    </row>
    <row r="122470" spans="1:3" x14ac:dyDescent="0.2">
      <c r="A122470" s="1">
        <v>124558</v>
      </c>
      <c r="B122470" s="1" t="s">
        <v>122078</v>
      </c>
      <c r="C122470" s="1" t="s">
        <v>60</v>
      </c>
    </row>
    <row r="122471" spans="1:3" x14ac:dyDescent="0.2">
      <c r="A122471" s="1">
        <v>124559</v>
      </c>
      <c r="B122471" s="1" t="s">
        <v>122079</v>
      </c>
      <c r="C122471" s="1" t="s">
        <v>60</v>
      </c>
    </row>
    <row r="122472" spans="1:3" x14ac:dyDescent="0.2">
      <c r="A122472" s="1">
        <v>124560</v>
      </c>
      <c r="B122472" s="1" t="s">
        <v>122080</v>
      </c>
      <c r="C122472" s="1" t="s">
        <v>60</v>
      </c>
    </row>
    <row r="122473" spans="1:3" x14ac:dyDescent="0.2">
      <c r="A122473" s="1">
        <v>124561</v>
      </c>
      <c r="B122473" s="1" t="s">
        <v>122081</v>
      </c>
      <c r="C122473" s="1" t="s">
        <v>60</v>
      </c>
    </row>
    <row r="122474" spans="1:3" x14ac:dyDescent="0.2">
      <c r="A122474" s="1">
        <v>124562</v>
      </c>
      <c r="B122474" s="1" t="s">
        <v>122082</v>
      </c>
      <c r="C122474" s="1" t="s">
        <v>60</v>
      </c>
    </row>
    <row r="122475" spans="1:3" x14ac:dyDescent="0.2">
      <c r="A122475" s="1">
        <v>124563</v>
      </c>
      <c r="B122475" s="1" t="s">
        <v>122083</v>
      </c>
      <c r="C122475" s="1" t="s">
        <v>60</v>
      </c>
    </row>
    <row r="122476" spans="1:3" x14ac:dyDescent="0.2">
      <c r="A122476" s="1">
        <v>124564</v>
      </c>
      <c r="B122476" s="1" t="s">
        <v>122084</v>
      </c>
      <c r="C122476" s="1" t="s">
        <v>60</v>
      </c>
    </row>
    <row r="122477" spans="1:3" x14ac:dyDescent="0.2">
      <c r="A122477" s="1">
        <v>124565</v>
      </c>
      <c r="B122477" s="1" t="s">
        <v>122085</v>
      </c>
      <c r="C122477" s="1" t="s">
        <v>60</v>
      </c>
    </row>
    <row r="122478" spans="1:3" x14ac:dyDescent="0.2">
      <c r="A122478" s="1">
        <v>124566</v>
      </c>
      <c r="B122478" s="1" t="s">
        <v>122086</v>
      </c>
      <c r="C122478" s="1" t="s">
        <v>60</v>
      </c>
    </row>
    <row r="122479" spans="1:3" x14ac:dyDescent="0.2">
      <c r="A122479" s="1">
        <v>124567</v>
      </c>
      <c r="B122479" s="1" t="s">
        <v>122087</v>
      </c>
      <c r="C122479" s="1" t="s">
        <v>60</v>
      </c>
    </row>
    <row r="122480" spans="1:3" x14ac:dyDescent="0.2">
      <c r="A122480" s="1">
        <v>124568</v>
      </c>
      <c r="B122480" s="1" t="s">
        <v>122088</v>
      </c>
      <c r="C122480" s="1" t="s">
        <v>60</v>
      </c>
    </row>
    <row r="122481" spans="1:3" x14ac:dyDescent="0.2">
      <c r="A122481" s="1">
        <v>124569</v>
      </c>
      <c r="B122481" s="1" t="s">
        <v>122089</v>
      </c>
      <c r="C122481" s="1" t="s">
        <v>60</v>
      </c>
    </row>
    <row r="122482" spans="1:3" x14ac:dyDescent="0.2">
      <c r="A122482" s="1">
        <v>124570</v>
      </c>
      <c r="B122482" s="1" t="s">
        <v>122090</v>
      </c>
      <c r="C122482" s="1" t="s">
        <v>60</v>
      </c>
    </row>
    <row r="122483" spans="1:3" x14ac:dyDescent="0.2">
      <c r="A122483" s="1">
        <v>124571</v>
      </c>
      <c r="B122483" s="1" t="s">
        <v>122091</v>
      </c>
      <c r="C122483" s="1" t="s">
        <v>60</v>
      </c>
    </row>
    <row r="122484" spans="1:3" x14ac:dyDescent="0.2">
      <c r="A122484" s="1">
        <v>124572</v>
      </c>
      <c r="B122484" s="1" t="s">
        <v>122092</v>
      </c>
      <c r="C122484" s="1" t="s">
        <v>60</v>
      </c>
    </row>
    <row r="122485" spans="1:3" x14ac:dyDescent="0.2">
      <c r="A122485" s="1">
        <v>124573</v>
      </c>
      <c r="B122485" s="1" t="s">
        <v>122093</v>
      </c>
      <c r="C122485" s="1" t="s">
        <v>60</v>
      </c>
    </row>
    <row r="122486" spans="1:3" x14ac:dyDescent="0.2">
      <c r="A122486" s="1">
        <v>124574</v>
      </c>
      <c r="B122486" s="1" t="s">
        <v>122094</v>
      </c>
      <c r="C122486" s="1" t="s">
        <v>60</v>
      </c>
    </row>
    <row r="122487" spans="1:3" x14ac:dyDescent="0.2">
      <c r="A122487" s="1">
        <v>124575</v>
      </c>
      <c r="B122487" s="1" t="s">
        <v>122095</v>
      </c>
      <c r="C122487" s="1" t="s">
        <v>60</v>
      </c>
    </row>
    <row r="122488" spans="1:3" x14ac:dyDescent="0.2">
      <c r="A122488" s="1">
        <v>124576</v>
      </c>
      <c r="B122488" s="1" t="s">
        <v>122096</v>
      </c>
      <c r="C122488" s="1" t="s">
        <v>60</v>
      </c>
    </row>
    <row r="122489" spans="1:3" x14ac:dyDescent="0.2">
      <c r="A122489" s="1">
        <v>124577</v>
      </c>
      <c r="B122489" s="1" t="s">
        <v>122097</v>
      </c>
      <c r="C122489" s="1" t="s">
        <v>60</v>
      </c>
    </row>
    <row r="122490" spans="1:3" x14ac:dyDescent="0.2">
      <c r="A122490" s="1">
        <v>124578</v>
      </c>
      <c r="B122490" s="1" t="s">
        <v>122098</v>
      </c>
      <c r="C122490" s="1" t="s">
        <v>60</v>
      </c>
    </row>
    <row r="122491" spans="1:3" x14ac:dyDescent="0.2">
      <c r="A122491" s="1">
        <v>124579</v>
      </c>
      <c r="B122491" s="1" t="s">
        <v>122099</v>
      </c>
      <c r="C122491" s="1" t="s">
        <v>60</v>
      </c>
    </row>
    <row r="122492" spans="1:3" x14ac:dyDescent="0.2">
      <c r="A122492" s="1">
        <v>124580</v>
      </c>
      <c r="B122492" s="1" t="s">
        <v>122100</v>
      </c>
      <c r="C122492" s="1" t="s">
        <v>60</v>
      </c>
    </row>
    <row r="122493" spans="1:3" x14ac:dyDescent="0.2">
      <c r="A122493" s="1">
        <v>124581</v>
      </c>
      <c r="B122493" s="1" t="s">
        <v>122101</v>
      </c>
      <c r="C122493" s="1" t="s">
        <v>60</v>
      </c>
    </row>
    <row r="122494" spans="1:3" x14ac:dyDescent="0.2">
      <c r="A122494" s="1">
        <v>124582</v>
      </c>
      <c r="B122494" s="1" t="s">
        <v>122102</v>
      </c>
      <c r="C122494" s="1" t="s">
        <v>60</v>
      </c>
    </row>
    <row r="122495" spans="1:3" x14ac:dyDescent="0.2">
      <c r="A122495" s="1">
        <v>124583</v>
      </c>
      <c r="B122495" s="1" t="s">
        <v>122103</v>
      </c>
      <c r="C122495" s="1" t="s">
        <v>60</v>
      </c>
    </row>
    <row r="122496" spans="1:3" x14ac:dyDescent="0.2">
      <c r="A122496" s="1">
        <v>124584</v>
      </c>
      <c r="B122496" s="1" t="s">
        <v>122104</v>
      </c>
      <c r="C122496" s="1" t="s">
        <v>60</v>
      </c>
    </row>
    <row r="122497" spans="1:3" x14ac:dyDescent="0.2">
      <c r="A122497" s="1">
        <v>124585</v>
      </c>
      <c r="B122497" s="1" t="s">
        <v>122105</v>
      </c>
      <c r="C122497" s="1" t="s">
        <v>60</v>
      </c>
    </row>
    <row r="122498" spans="1:3" x14ac:dyDescent="0.2">
      <c r="A122498" s="1">
        <v>124586</v>
      </c>
      <c r="B122498" s="1" t="s">
        <v>122106</v>
      </c>
      <c r="C122498" s="1" t="s">
        <v>60</v>
      </c>
    </row>
    <row r="122499" spans="1:3" x14ac:dyDescent="0.2">
      <c r="A122499" s="1">
        <v>124587</v>
      </c>
      <c r="B122499" s="1" t="s">
        <v>122107</v>
      </c>
      <c r="C122499" s="1" t="s">
        <v>60</v>
      </c>
    </row>
    <row r="122500" spans="1:3" x14ac:dyDescent="0.2">
      <c r="A122500" s="1">
        <v>124588</v>
      </c>
      <c r="B122500" s="1" t="s">
        <v>122108</v>
      </c>
      <c r="C122500" s="1" t="s">
        <v>60</v>
      </c>
    </row>
    <row r="122501" spans="1:3" x14ac:dyDescent="0.2">
      <c r="A122501" s="1">
        <v>124589</v>
      </c>
      <c r="B122501" s="1" t="s">
        <v>122109</v>
      </c>
      <c r="C122501" s="1" t="s">
        <v>60</v>
      </c>
    </row>
    <row r="122502" spans="1:3" x14ac:dyDescent="0.2">
      <c r="A122502" s="1">
        <v>124590</v>
      </c>
      <c r="B122502" s="1" t="s">
        <v>122110</v>
      </c>
      <c r="C122502" s="1" t="s">
        <v>60</v>
      </c>
    </row>
    <row r="122503" spans="1:3" x14ac:dyDescent="0.2">
      <c r="A122503" s="1">
        <v>124591</v>
      </c>
      <c r="B122503" s="1" t="s">
        <v>122111</v>
      </c>
      <c r="C122503" s="1" t="s">
        <v>60</v>
      </c>
    </row>
    <row r="122504" spans="1:3" x14ac:dyDescent="0.2">
      <c r="A122504" s="1">
        <v>124592</v>
      </c>
      <c r="B122504" s="1" t="s">
        <v>122112</v>
      </c>
      <c r="C122504" s="1" t="s">
        <v>60</v>
      </c>
    </row>
    <row r="122505" spans="1:3" x14ac:dyDescent="0.2">
      <c r="A122505" s="1">
        <v>124593</v>
      </c>
      <c r="B122505" s="1" t="s">
        <v>122113</v>
      </c>
      <c r="C122505" s="1" t="s">
        <v>60</v>
      </c>
    </row>
    <row r="122506" spans="1:3" x14ac:dyDescent="0.2">
      <c r="A122506" s="1">
        <v>124594</v>
      </c>
      <c r="B122506" s="1" t="s">
        <v>122114</v>
      </c>
      <c r="C122506" s="1" t="s">
        <v>60</v>
      </c>
    </row>
    <row r="122507" spans="1:3" x14ac:dyDescent="0.2">
      <c r="A122507" s="1">
        <v>124595</v>
      </c>
      <c r="B122507" s="1" t="s">
        <v>122115</v>
      </c>
      <c r="C122507" s="1" t="s">
        <v>60</v>
      </c>
    </row>
    <row r="122508" spans="1:3" x14ac:dyDescent="0.2">
      <c r="A122508" s="1">
        <v>124596</v>
      </c>
      <c r="B122508" s="1" t="s">
        <v>122116</v>
      </c>
      <c r="C122508" s="1" t="s">
        <v>60</v>
      </c>
    </row>
    <row r="122509" spans="1:3" x14ac:dyDescent="0.2">
      <c r="A122509" s="1">
        <v>124597</v>
      </c>
      <c r="B122509" s="1" t="s">
        <v>122117</v>
      </c>
      <c r="C122509" s="1" t="s">
        <v>60</v>
      </c>
    </row>
    <row r="122510" spans="1:3" x14ac:dyDescent="0.2">
      <c r="A122510" s="1">
        <v>124598</v>
      </c>
      <c r="B122510" s="1" t="s">
        <v>122118</v>
      </c>
      <c r="C122510" s="1" t="s">
        <v>60</v>
      </c>
    </row>
    <row r="122511" spans="1:3" x14ac:dyDescent="0.2">
      <c r="A122511" s="1">
        <v>124599</v>
      </c>
      <c r="B122511" s="1" t="s">
        <v>122119</v>
      </c>
      <c r="C122511" s="1" t="s">
        <v>60</v>
      </c>
    </row>
    <row r="122512" spans="1:3" x14ac:dyDescent="0.2">
      <c r="A122512" s="1">
        <v>124600</v>
      </c>
      <c r="B122512" s="1" t="s">
        <v>122120</v>
      </c>
      <c r="C122512" s="1" t="s">
        <v>60</v>
      </c>
    </row>
    <row r="122513" spans="1:3" x14ac:dyDescent="0.2">
      <c r="A122513" s="1">
        <v>124601</v>
      </c>
      <c r="B122513" s="1" t="s">
        <v>122121</v>
      </c>
      <c r="C122513" s="1" t="s">
        <v>60</v>
      </c>
    </row>
    <row r="122514" spans="1:3" x14ac:dyDescent="0.2">
      <c r="A122514" s="1">
        <v>124602</v>
      </c>
      <c r="B122514" s="1" t="s">
        <v>122122</v>
      </c>
      <c r="C122514" s="1" t="s">
        <v>60</v>
      </c>
    </row>
    <row r="122515" spans="1:3" x14ac:dyDescent="0.2">
      <c r="A122515" s="1">
        <v>124603</v>
      </c>
      <c r="B122515" s="1" t="s">
        <v>122123</v>
      </c>
      <c r="C122515" s="1" t="s">
        <v>60</v>
      </c>
    </row>
    <row r="122516" spans="1:3" x14ac:dyDescent="0.2">
      <c r="A122516" s="1">
        <v>124604</v>
      </c>
      <c r="B122516" s="1" t="s">
        <v>122124</v>
      </c>
      <c r="C122516" s="1" t="s">
        <v>60</v>
      </c>
    </row>
    <row r="122517" spans="1:3" x14ac:dyDescent="0.2">
      <c r="A122517" s="1">
        <v>124605</v>
      </c>
      <c r="B122517" s="1" t="s">
        <v>122125</v>
      </c>
      <c r="C122517" s="1" t="s">
        <v>60</v>
      </c>
    </row>
    <row r="122518" spans="1:3" x14ac:dyDescent="0.2">
      <c r="A122518" s="1">
        <v>124606</v>
      </c>
      <c r="B122518" s="1" t="s">
        <v>122126</v>
      </c>
      <c r="C122518" s="1" t="s">
        <v>60</v>
      </c>
    </row>
    <row r="122519" spans="1:3" x14ac:dyDescent="0.2">
      <c r="A122519" s="1">
        <v>124607</v>
      </c>
      <c r="B122519" s="1" t="s">
        <v>122127</v>
      </c>
      <c r="C122519" s="1" t="s">
        <v>60</v>
      </c>
    </row>
    <row r="122520" spans="1:3" x14ac:dyDescent="0.2">
      <c r="A122520" s="1">
        <v>124608</v>
      </c>
      <c r="B122520" s="1" t="s">
        <v>122128</v>
      </c>
      <c r="C122520" s="1" t="s">
        <v>60</v>
      </c>
    </row>
    <row r="122521" spans="1:3" x14ac:dyDescent="0.2">
      <c r="A122521" s="1">
        <v>124609</v>
      </c>
      <c r="B122521" s="1" t="s">
        <v>122129</v>
      </c>
      <c r="C122521" s="1" t="s">
        <v>60</v>
      </c>
    </row>
    <row r="122522" spans="1:3" x14ac:dyDescent="0.2">
      <c r="A122522" s="1">
        <v>124610</v>
      </c>
      <c r="B122522" s="1" t="s">
        <v>122130</v>
      </c>
      <c r="C122522" s="1" t="s">
        <v>60</v>
      </c>
    </row>
    <row r="122523" spans="1:3" x14ac:dyDescent="0.2">
      <c r="A122523" s="1">
        <v>124621</v>
      </c>
      <c r="B122523" s="1" t="s">
        <v>122131</v>
      </c>
      <c r="C122523" s="1" t="s">
        <v>60</v>
      </c>
    </row>
    <row r="122524" spans="1:3" x14ac:dyDescent="0.2">
      <c r="A122524" s="1">
        <v>124622</v>
      </c>
      <c r="B122524" s="1" t="s">
        <v>122132</v>
      </c>
      <c r="C122524" s="1" t="s">
        <v>60</v>
      </c>
    </row>
    <row r="122525" spans="1:3" x14ac:dyDescent="0.2">
      <c r="A122525" s="1">
        <v>124623</v>
      </c>
      <c r="B122525" s="1" t="s">
        <v>122133</v>
      </c>
      <c r="C122525" s="1" t="s">
        <v>60</v>
      </c>
    </row>
    <row r="122526" spans="1:3" x14ac:dyDescent="0.2">
      <c r="A122526" s="1">
        <v>124624</v>
      </c>
      <c r="B122526" s="1" t="s">
        <v>122134</v>
      </c>
      <c r="C122526" s="1" t="s">
        <v>60</v>
      </c>
    </row>
    <row r="122527" spans="1:3" x14ac:dyDescent="0.2">
      <c r="A122527" s="1">
        <v>124625</v>
      </c>
      <c r="B122527" s="1" t="s">
        <v>122135</v>
      </c>
      <c r="C122527" s="1" t="s">
        <v>60</v>
      </c>
    </row>
    <row r="122528" spans="1:3" x14ac:dyDescent="0.2">
      <c r="A122528" s="1">
        <v>124626</v>
      </c>
      <c r="B122528" s="1" t="s">
        <v>122136</v>
      </c>
      <c r="C122528" s="1" t="s">
        <v>60</v>
      </c>
    </row>
    <row r="122529" spans="1:3" x14ac:dyDescent="0.2">
      <c r="A122529" s="1">
        <v>124627</v>
      </c>
      <c r="B122529" s="1" t="s">
        <v>122137</v>
      </c>
      <c r="C122529" s="1" t="s">
        <v>60</v>
      </c>
    </row>
    <row r="122530" spans="1:3" x14ac:dyDescent="0.2">
      <c r="A122530" s="1">
        <v>124628</v>
      </c>
      <c r="B122530" s="1" t="s">
        <v>122138</v>
      </c>
      <c r="C122530" s="1" t="s">
        <v>60</v>
      </c>
    </row>
    <row r="122531" spans="1:3" x14ac:dyDescent="0.2">
      <c r="A122531" s="1">
        <v>124629</v>
      </c>
      <c r="B122531" s="1" t="s">
        <v>122139</v>
      </c>
      <c r="C122531" s="1" t="s">
        <v>60</v>
      </c>
    </row>
    <row r="122532" spans="1:3" x14ac:dyDescent="0.2">
      <c r="A122532" s="1">
        <v>124630</v>
      </c>
      <c r="B122532" s="1" t="s">
        <v>122140</v>
      </c>
      <c r="C122532" s="1" t="s">
        <v>60</v>
      </c>
    </row>
    <row r="122533" spans="1:3" x14ac:dyDescent="0.2">
      <c r="A122533" s="1">
        <v>124631</v>
      </c>
      <c r="B122533" s="1" t="s">
        <v>122141</v>
      </c>
      <c r="C122533" s="1" t="s">
        <v>60</v>
      </c>
    </row>
    <row r="122534" spans="1:3" x14ac:dyDescent="0.2">
      <c r="A122534" s="1">
        <v>124632</v>
      </c>
      <c r="B122534" s="1" t="s">
        <v>122142</v>
      </c>
      <c r="C122534" s="1" t="s">
        <v>60</v>
      </c>
    </row>
    <row r="122535" spans="1:3" x14ac:dyDescent="0.2">
      <c r="A122535" s="1">
        <v>124633</v>
      </c>
      <c r="B122535" s="1" t="s">
        <v>122143</v>
      </c>
      <c r="C122535" s="1" t="s">
        <v>60</v>
      </c>
    </row>
    <row r="122536" spans="1:3" x14ac:dyDescent="0.2">
      <c r="A122536" s="1">
        <v>124634</v>
      </c>
      <c r="B122536" s="1" t="s">
        <v>122144</v>
      </c>
      <c r="C122536" s="1" t="s">
        <v>60</v>
      </c>
    </row>
    <row r="122537" spans="1:3" x14ac:dyDescent="0.2">
      <c r="A122537" s="1">
        <v>124635</v>
      </c>
      <c r="B122537" s="1" t="s">
        <v>122145</v>
      </c>
      <c r="C122537" s="1" t="s">
        <v>60</v>
      </c>
    </row>
    <row r="122538" spans="1:3" x14ac:dyDescent="0.2">
      <c r="A122538" s="1">
        <v>124636</v>
      </c>
      <c r="B122538" s="1" t="s">
        <v>122146</v>
      </c>
      <c r="C122538" s="1" t="s">
        <v>60</v>
      </c>
    </row>
    <row r="122539" spans="1:3" x14ac:dyDescent="0.2">
      <c r="A122539" s="1">
        <v>124637</v>
      </c>
      <c r="B122539" s="1" t="s">
        <v>122147</v>
      </c>
      <c r="C122539" s="1" t="s">
        <v>60</v>
      </c>
    </row>
    <row r="122540" spans="1:3" x14ac:dyDescent="0.2">
      <c r="A122540" s="1">
        <v>124638</v>
      </c>
      <c r="B122540" s="1" t="s">
        <v>122148</v>
      </c>
      <c r="C122540" s="1" t="s">
        <v>60</v>
      </c>
    </row>
    <row r="122541" spans="1:3" x14ac:dyDescent="0.2">
      <c r="A122541" s="1">
        <v>124639</v>
      </c>
      <c r="B122541" s="1" t="s">
        <v>122149</v>
      </c>
      <c r="C122541" s="1" t="s">
        <v>60</v>
      </c>
    </row>
    <row r="122542" spans="1:3" x14ac:dyDescent="0.2">
      <c r="A122542" s="1">
        <v>124640</v>
      </c>
      <c r="B122542" s="1" t="s">
        <v>122150</v>
      </c>
      <c r="C122542" s="1" t="s">
        <v>60</v>
      </c>
    </row>
    <row r="122543" spans="1:3" x14ac:dyDescent="0.2">
      <c r="A122543" s="1">
        <v>124641</v>
      </c>
      <c r="B122543" s="1" t="s">
        <v>122151</v>
      </c>
      <c r="C122543" s="1" t="s">
        <v>60</v>
      </c>
    </row>
    <row r="122544" spans="1:3" x14ac:dyDescent="0.2">
      <c r="A122544" s="1">
        <v>124642</v>
      </c>
      <c r="B122544" s="1" t="s">
        <v>122152</v>
      </c>
      <c r="C122544" s="1" t="s">
        <v>60</v>
      </c>
    </row>
    <row r="122545" spans="1:3" x14ac:dyDescent="0.2">
      <c r="A122545" s="1">
        <v>124643</v>
      </c>
      <c r="B122545" s="1" t="s">
        <v>122153</v>
      </c>
      <c r="C122545" s="1" t="s">
        <v>60</v>
      </c>
    </row>
    <row r="122546" spans="1:3" x14ac:dyDescent="0.2">
      <c r="A122546" s="1">
        <v>124644</v>
      </c>
      <c r="B122546" s="1" t="s">
        <v>122154</v>
      </c>
      <c r="C122546" s="1" t="s">
        <v>60</v>
      </c>
    </row>
    <row r="122547" spans="1:3" x14ac:dyDescent="0.2">
      <c r="A122547" s="1">
        <v>124645</v>
      </c>
      <c r="B122547" s="1" t="s">
        <v>122155</v>
      </c>
      <c r="C122547" s="1" t="s">
        <v>60</v>
      </c>
    </row>
    <row r="122548" spans="1:3" x14ac:dyDescent="0.2">
      <c r="A122548" s="1">
        <v>124646</v>
      </c>
      <c r="B122548" s="1" t="s">
        <v>122156</v>
      </c>
      <c r="C122548" s="1" t="s">
        <v>60</v>
      </c>
    </row>
    <row r="122549" spans="1:3" x14ac:dyDescent="0.2">
      <c r="A122549" s="1">
        <v>124647</v>
      </c>
      <c r="B122549" s="1" t="s">
        <v>122157</v>
      </c>
      <c r="C122549" s="1" t="s">
        <v>60</v>
      </c>
    </row>
    <row r="122550" spans="1:3" x14ac:dyDescent="0.2">
      <c r="A122550" s="1">
        <v>124648</v>
      </c>
      <c r="B122550" s="1" t="s">
        <v>122158</v>
      </c>
      <c r="C122550" s="1" t="s">
        <v>60</v>
      </c>
    </row>
    <row r="122551" spans="1:3" x14ac:dyDescent="0.2">
      <c r="A122551" s="1">
        <v>124649</v>
      </c>
      <c r="B122551" s="1" t="s">
        <v>122159</v>
      </c>
      <c r="C122551" s="1" t="s">
        <v>60</v>
      </c>
    </row>
    <row r="122552" spans="1:3" x14ac:dyDescent="0.2">
      <c r="A122552" s="1">
        <v>124650</v>
      </c>
      <c r="B122552" s="1" t="s">
        <v>122160</v>
      </c>
      <c r="C122552" s="1" t="s">
        <v>60</v>
      </c>
    </row>
    <row r="122553" spans="1:3" x14ac:dyDescent="0.2">
      <c r="A122553" s="1">
        <v>124651</v>
      </c>
      <c r="B122553" s="1" t="s">
        <v>122161</v>
      </c>
      <c r="C122553" s="1" t="s">
        <v>60</v>
      </c>
    </row>
    <row r="122554" spans="1:3" x14ac:dyDescent="0.2">
      <c r="A122554" s="1">
        <v>124652</v>
      </c>
      <c r="B122554" s="1" t="s">
        <v>122162</v>
      </c>
      <c r="C122554" s="1" t="s">
        <v>60</v>
      </c>
    </row>
    <row r="122555" spans="1:3" x14ac:dyDescent="0.2">
      <c r="A122555" s="1">
        <v>124653</v>
      </c>
      <c r="B122555" s="1" t="s">
        <v>122163</v>
      </c>
      <c r="C122555" s="1" t="s">
        <v>60</v>
      </c>
    </row>
    <row r="122556" spans="1:3" x14ac:dyDescent="0.2">
      <c r="A122556" s="1">
        <v>124654</v>
      </c>
      <c r="B122556" s="1" t="s">
        <v>122164</v>
      </c>
      <c r="C122556" s="1" t="s">
        <v>60</v>
      </c>
    </row>
    <row r="122557" spans="1:3" x14ac:dyDescent="0.2">
      <c r="A122557" s="1">
        <v>124655</v>
      </c>
      <c r="B122557" s="1" t="s">
        <v>122165</v>
      </c>
      <c r="C122557" s="1" t="s">
        <v>60</v>
      </c>
    </row>
    <row r="122558" spans="1:3" x14ac:dyDescent="0.2">
      <c r="A122558" s="1">
        <v>124656</v>
      </c>
      <c r="B122558" s="1" t="s">
        <v>122166</v>
      </c>
      <c r="C122558" s="1" t="s">
        <v>60</v>
      </c>
    </row>
    <row r="122559" spans="1:3" x14ac:dyDescent="0.2">
      <c r="A122559" s="1">
        <v>124657</v>
      </c>
      <c r="B122559" s="1" t="s">
        <v>122167</v>
      </c>
      <c r="C122559" s="1" t="s">
        <v>60</v>
      </c>
    </row>
    <row r="122560" spans="1:3" x14ac:dyDescent="0.2">
      <c r="A122560" s="1">
        <v>124658</v>
      </c>
      <c r="B122560" s="1" t="s">
        <v>122168</v>
      </c>
      <c r="C122560" s="1" t="s">
        <v>60</v>
      </c>
    </row>
    <row r="122561" spans="1:3" x14ac:dyDescent="0.2">
      <c r="A122561" s="1">
        <v>124659</v>
      </c>
      <c r="B122561" s="1" t="s">
        <v>122169</v>
      </c>
      <c r="C122561" s="1" t="s">
        <v>60</v>
      </c>
    </row>
    <row r="122562" spans="1:3" x14ac:dyDescent="0.2">
      <c r="A122562" s="1">
        <v>124660</v>
      </c>
      <c r="B122562" s="1" t="s">
        <v>122170</v>
      </c>
      <c r="C122562" s="1" t="s">
        <v>60</v>
      </c>
    </row>
    <row r="122563" spans="1:3" x14ac:dyDescent="0.2">
      <c r="A122563" s="1">
        <v>124661</v>
      </c>
      <c r="B122563" s="1" t="s">
        <v>122171</v>
      </c>
      <c r="C122563" s="1" t="s">
        <v>60</v>
      </c>
    </row>
    <row r="122564" spans="1:3" x14ac:dyDescent="0.2">
      <c r="A122564" s="1">
        <v>124662</v>
      </c>
      <c r="B122564" s="1" t="s">
        <v>122172</v>
      </c>
      <c r="C122564" s="1" t="s">
        <v>60</v>
      </c>
    </row>
    <row r="122565" spans="1:3" x14ac:dyDescent="0.2">
      <c r="A122565" s="1">
        <v>124663</v>
      </c>
      <c r="B122565" s="1" t="s">
        <v>122173</v>
      </c>
      <c r="C122565" s="1" t="s">
        <v>60</v>
      </c>
    </row>
    <row r="122566" spans="1:3" x14ac:dyDescent="0.2">
      <c r="A122566" s="1">
        <v>124664</v>
      </c>
      <c r="B122566" s="1" t="s">
        <v>122174</v>
      </c>
      <c r="C122566" s="1" t="s">
        <v>60</v>
      </c>
    </row>
    <row r="122567" spans="1:3" x14ac:dyDescent="0.2">
      <c r="A122567" s="1">
        <v>124665</v>
      </c>
      <c r="B122567" s="1" t="s">
        <v>122175</v>
      </c>
      <c r="C122567" s="1" t="s">
        <v>60</v>
      </c>
    </row>
    <row r="122568" spans="1:3" x14ac:dyDescent="0.2">
      <c r="A122568" s="1">
        <v>124666</v>
      </c>
      <c r="B122568" s="1" t="s">
        <v>122176</v>
      </c>
      <c r="C122568" s="1" t="s">
        <v>60</v>
      </c>
    </row>
    <row r="122569" spans="1:3" x14ac:dyDescent="0.2">
      <c r="A122569" s="1">
        <v>124667</v>
      </c>
      <c r="B122569" s="1" t="s">
        <v>122177</v>
      </c>
      <c r="C122569" s="1" t="s">
        <v>60</v>
      </c>
    </row>
    <row r="122570" spans="1:3" x14ac:dyDescent="0.2">
      <c r="A122570" s="1">
        <v>124668</v>
      </c>
      <c r="B122570" s="1" t="s">
        <v>122178</v>
      </c>
      <c r="C122570" s="1" t="s">
        <v>60</v>
      </c>
    </row>
    <row r="122571" spans="1:3" x14ac:dyDescent="0.2">
      <c r="A122571" s="1">
        <v>124669</v>
      </c>
      <c r="B122571" s="1" t="s">
        <v>122179</v>
      </c>
      <c r="C122571" s="1" t="s">
        <v>60</v>
      </c>
    </row>
    <row r="122572" spans="1:3" x14ac:dyDescent="0.2">
      <c r="A122572" s="1">
        <v>124670</v>
      </c>
      <c r="B122572" s="1" t="s">
        <v>122180</v>
      </c>
      <c r="C122572" s="1" t="s">
        <v>60</v>
      </c>
    </row>
    <row r="122573" spans="1:3" x14ac:dyDescent="0.2">
      <c r="A122573" s="1">
        <v>124671</v>
      </c>
      <c r="B122573" s="1" t="s">
        <v>122181</v>
      </c>
      <c r="C122573" s="1" t="s">
        <v>60</v>
      </c>
    </row>
    <row r="122574" spans="1:3" x14ac:dyDescent="0.2">
      <c r="A122574" s="1">
        <v>124672</v>
      </c>
      <c r="B122574" s="1" t="s">
        <v>122182</v>
      </c>
      <c r="C122574" s="1" t="s">
        <v>60</v>
      </c>
    </row>
    <row r="122575" spans="1:3" x14ac:dyDescent="0.2">
      <c r="A122575" s="1">
        <v>124673</v>
      </c>
      <c r="B122575" s="1" t="s">
        <v>122183</v>
      </c>
      <c r="C122575" s="1" t="s">
        <v>60</v>
      </c>
    </row>
    <row r="122576" spans="1:3" x14ac:dyDescent="0.2">
      <c r="A122576" s="1">
        <v>124674</v>
      </c>
      <c r="B122576" s="1" t="s">
        <v>122184</v>
      </c>
      <c r="C122576" s="1" t="s">
        <v>60</v>
      </c>
    </row>
    <row r="122577" spans="1:3" x14ac:dyDescent="0.2">
      <c r="A122577" s="1">
        <v>124675</v>
      </c>
      <c r="B122577" s="1" t="s">
        <v>122185</v>
      </c>
      <c r="C122577" s="1" t="s">
        <v>60</v>
      </c>
    </row>
    <row r="122578" spans="1:3" x14ac:dyDescent="0.2">
      <c r="A122578" s="1">
        <v>124676</v>
      </c>
      <c r="B122578" s="1" t="s">
        <v>122186</v>
      </c>
      <c r="C122578" s="1" t="s">
        <v>60</v>
      </c>
    </row>
    <row r="122579" spans="1:3" x14ac:dyDescent="0.2">
      <c r="A122579" s="1">
        <v>124677</v>
      </c>
      <c r="B122579" s="1" t="s">
        <v>122187</v>
      </c>
      <c r="C122579" s="1" t="s">
        <v>60</v>
      </c>
    </row>
    <row r="122580" spans="1:3" x14ac:dyDescent="0.2">
      <c r="A122580" s="1">
        <v>124678</v>
      </c>
      <c r="B122580" s="1" t="s">
        <v>122188</v>
      </c>
      <c r="C122580" s="1" t="s">
        <v>60</v>
      </c>
    </row>
    <row r="122581" spans="1:3" x14ac:dyDescent="0.2">
      <c r="A122581" s="1">
        <v>124679</v>
      </c>
      <c r="B122581" s="1" t="s">
        <v>122189</v>
      </c>
      <c r="C122581" s="1" t="s">
        <v>60</v>
      </c>
    </row>
    <row r="122582" spans="1:3" x14ac:dyDescent="0.2">
      <c r="A122582" s="1">
        <v>124680</v>
      </c>
      <c r="B122582" s="1" t="s">
        <v>122190</v>
      </c>
      <c r="C122582" s="1" t="s">
        <v>60</v>
      </c>
    </row>
    <row r="122583" spans="1:3" x14ac:dyDescent="0.2">
      <c r="A122583" s="1">
        <v>124681</v>
      </c>
      <c r="B122583" s="1" t="s">
        <v>122191</v>
      </c>
      <c r="C122583" s="1" t="s">
        <v>60</v>
      </c>
    </row>
    <row r="122584" spans="1:3" x14ac:dyDescent="0.2">
      <c r="A122584" s="1">
        <v>124682</v>
      </c>
      <c r="B122584" s="1" t="s">
        <v>122192</v>
      </c>
      <c r="C122584" s="1" t="s">
        <v>60</v>
      </c>
    </row>
    <row r="122585" spans="1:3" x14ac:dyDescent="0.2">
      <c r="A122585" s="1">
        <v>124683</v>
      </c>
      <c r="B122585" s="1" t="s">
        <v>122193</v>
      </c>
      <c r="C122585" s="1" t="s">
        <v>60</v>
      </c>
    </row>
    <row r="122586" spans="1:3" x14ac:dyDescent="0.2">
      <c r="A122586" s="1">
        <v>124684</v>
      </c>
      <c r="B122586" s="1" t="s">
        <v>122194</v>
      </c>
      <c r="C122586" s="1" t="s">
        <v>60</v>
      </c>
    </row>
    <row r="122587" spans="1:3" x14ac:dyDescent="0.2">
      <c r="A122587" s="1">
        <v>124685</v>
      </c>
      <c r="B122587" s="1" t="s">
        <v>122195</v>
      </c>
      <c r="C122587" s="1" t="s">
        <v>60</v>
      </c>
    </row>
    <row r="122588" spans="1:3" x14ac:dyDescent="0.2">
      <c r="A122588" s="1">
        <v>124686</v>
      </c>
      <c r="B122588" s="1" t="s">
        <v>122196</v>
      </c>
      <c r="C122588" s="1" t="s">
        <v>60</v>
      </c>
    </row>
    <row r="122589" spans="1:3" x14ac:dyDescent="0.2">
      <c r="A122589" s="1">
        <v>124687</v>
      </c>
      <c r="B122589" s="1" t="s">
        <v>122197</v>
      </c>
      <c r="C122589" s="1" t="s">
        <v>60</v>
      </c>
    </row>
    <row r="122590" spans="1:3" x14ac:dyDescent="0.2">
      <c r="A122590" s="1">
        <v>124688</v>
      </c>
      <c r="B122590" s="1" t="s">
        <v>122198</v>
      </c>
      <c r="C122590" s="1" t="s">
        <v>60</v>
      </c>
    </row>
    <row r="122591" spans="1:3" x14ac:dyDescent="0.2">
      <c r="A122591" s="1">
        <v>124689</v>
      </c>
      <c r="B122591" s="1" t="s">
        <v>122199</v>
      </c>
      <c r="C122591" s="1" t="s">
        <v>60</v>
      </c>
    </row>
    <row r="122592" spans="1:3" x14ac:dyDescent="0.2">
      <c r="A122592" s="1">
        <v>124690</v>
      </c>
      <c r="B122592" s="1" t="s">
        <v>122200</v>
      </c>
      <c r="C122592" s="1" t="s">
        <v>60</v>
      </c>
    </row>
    <row r="122593" spans="1:3" x14ac:dyDescent="0.2">
      <c r="A122593" s="1">
        <v>124691</v>
      </c>
      <c r="B122593" s="1" t="s">
        <v>122201</v>
      </c>
      <c r="C122593" s="1" t="s">
        <v>60</v>
      </c>
    </row>
    <row r="122594" spans="1:3" x14ac:dyDescent="0.2">
      <c r="A122594" s="1">
        <v>124692</v>
      </c>
      <c r="B122594" s="1" t="s">
        <v>122202</v>
      </c>
      <c r="C122594" s="1" t="s">
        <v>60</v>
      </c>
    </row>
    <row r="122595" spans="1:3" x14ac:dyDescent="0.2">
      <c r="A122595" s="1">
        <v>124693</v>
      </c>
      <c r="B122595" s="1" t="s">
        <v>122203</v>
      </c>
      <c r="C122595" s="1" t="s">
        <v>60</v>
      </c>
    </row>
    <row r="122596" spans="1:3" x14ac:dyDescent="0.2">
      <c r="A122596" s="1">
        <v>124694</v>
      </c>
      <c r="B122596" s="1" t="s">
        <v>122204</v>
      </c>
      <c r="C122596" s="1" t="s">
        <v>60</v>
      </c>
    </row>
    <row r="122597" spans="1:3" x14ac:dyDescent="0.2">
      <c r="A122597" s="1">
        <v>124695</v>
      </c>
      <c r="B122597" s="1" t="s">
        <v>122205</v>
      </c>
      <c r="C122597" s="1" t="s">
        <v>60</v>
      </c>
    </row>
    <row r="122598" spans="1:3" x14ac:dyDescent="0.2">
      <c r="A122598" s="1">
        <v>124696</v>
      </c>
      <c r="B122598" s="1" t="s">
        <v>122206</v>
      </c>
      <c r="C122598" s="1" t="s">
        <v>60</v>
      </c>
    </row>
    <row r="122599" spans="1:3" x14ac:dyDescent="0.2">
      <c r="A122599" s="1">
        <v>124697</v>
      </c>
      <c r="B122599" s="1" t="s">
        <v>122207</v>
      </c>
      <c r="C122599" s="1" t="s">
        <v>60</v>
      </c>
    </row>
    <row r="122600" spans="1:3" x14ac:dyDescent="0.2">
      <c r="A122600" s="1">
        <v>124698</v>
      </c>
      <c r="B122600" s="1" t="s">
        <v>122208</v>
      </c>
      <c r="C122600" s="1" t="s">
        <v>60</v>
      </c>
    </row>
    <row r="122601" spans="1:3" x14ac:dyDescent="0.2">
      <c r="A122601" s="1">
        <v>124699</v>
      </c>
      <c r="B122601" s="1" t="s">
        <v>122209</v>
      </c>
      <c r="C122601" s="1" t="s">
        <v>60</v>
      </c>
    </row>
    <row r="122602" spans="1:3" x14ac:dyDescent="0.2">
      <c r="A122602" s="1">
        <v>124700</v>
      </c>
      <c r="B122602" s="1" t="s">
        <v>122210</v>
      </c>
      <c r="C122602" s="1" t="s">
        <v>60</v>
      </c>
    </row>
    <row r="122603" spans="1:3" x14ac:dyDescent="0.2">
      <c r="A122603" s="1">
        <v>124711</v>
      </c>
      <c r="B122603" s="1" t="s">
        <v>122211</v>
      </c>
      <c r="C122603" s="1" t="s">
        <v>60</v>
      </c>
    </row>
    <row r="122604" spans="1:3" x14ac:dyDescent="0.2">
      <c r="A122604" s="1">
        <v>124712</v>
      </c>
      <c r="B122604" s="1" t="s">
        <v>122212</v>
      </c>
      <c r="C122604" s="1" t="s">
        <v>60</v>
      </c>
    </row>
    <row r="122605" spans="1:3" x14ac:dyDescent="0.2">
      <c r="A122605" s="1">
        <v>124713</v>
      </c>
      <c r="B122605" s="1" t="s">
        <v>122213</v>
      </c>
      <c r="C122605" s="1" t="s">
        <v>60</v>
      </c>
    </row>
    <row r="122606" spans="1:3" x14ac:dyDescent="0.2">
      <c r="A122606" s="1">
        <v>124714</v>
      </c>
      <c r="B122606" s="1" t="s">
        <v>122214</v>
      </c>
      <c r="C122606" s="1" t="s">
        <v>60</v>
      </c>
    </row>
    <row r="122607" spans="1:3" x14ac:dyDescent="0.2">
      <c r="A122607" s="1">
        <v>124715</v>
      </c>
      <c r="B122607" s="1" t="s">
        <v>122215</v>
      </c>
      <c r="C122607" s="1" t="s">
        <v>60</v>
      </c>
    </row>
    <row r="122608" spans="1:3" x14ac:dyDescent="0.2">
      <c r="A122608" s="1">
        <v>124716</v>
      </c>
      <c r="B122608" s="1" t="s">
        <v>122216</v>
      </c>
      <c r="C122608" s="1" t="s">
        <v>60</v>
      </c>
    </row>
    <row r="122609" spans="1:3" x14ac:dyDescent="0.2">
      <c r="A122609" s="1">
        <v>124717</v>
      </c>
      <c r="B122609" s="1" t="s">
        <v>122217</v>
      </c>
      <c r="C122609" s="1" t="s">
        <v>60</v>
      </c>
    </row>
    <row r="122610" spans="1:3" x14ac:dyDescent="0.2">
      <c r="A122610" s="1">
        <v>124718</v>
      </c>
      <c r="B122610" s="1" t="s">
        <v>122218</v>
      </c>
      <c r="C122610" s="1" t="s">
        <v>60</v>
      </c>
    </row>
    <row r="122611" spans="1:3" x14ac:dyDescent="0.2">
      <c r="A122611" s="1">
        <v>124719</v>
      </c>
      <c r="B122611" s="1" t="s">
        <v>122219</v>
      </c>
      <c r="C122611" s="1" t="s">
        <v>60</v>
      </c>
    </row>
    <row r="122612" spans="1:3" x14ac:dyDescent="0.2">
      <c r="A122612" s="1">
        <v>124720</v>
      </c>
      <c r="B122612" s="1" t="s">
        <v>122220</v>
      </c>
      <c r="C122612" s="1" t="s">
        <v>60</v>
      </c>
    </row>
    <row r="122613" spans="1:3" x14ac:dyDescent="0.2">
      <c r="A122613" s="1">
        <v>124731</v>
      </c>
      <c r="B122613" s="1" t="s">
        <v>122221</v>
      </c>
      <c r="C122613" s="1" t="s">
        <v>60</v>
      </c>
    </row>
    <row r="122614" spans="1:3" x14ac:dyDescent="0.2">
      <c r="A122614" s="1">
        <v>124732</v>
      </c>
      <c r="B122614" s="1" t="s">
        <v>122222</v>
      </c>
      <c r="C122614" s="1" t="s">
        <v>60</v>
      </c>
    </row>
    <row r="122615" spans="1:3" x14ac:dyDescent="0.2">
      <c r="A122615" s="1">
        <v>124733</v>
      </c>
      <c r="B122615" s="1" t="s">
        <v>122223</v>
      </c>
      <c r="C122615" s="1" t="s">
        <v>60</v>
      </c>
    </row>
    <row r="122616" spans="1:3" x14ac:dyDescent="0.2">
      <c r="A122616" s="1">
        <v>124734</v>
      </c>
      <c r="B122616" s="1" t="s">
        <v>122224</v>
      </c>
      <c r="C122616" s="1" t="s">
        <v>60</v>
      </c>
    </row>
    <row r="122617" spans="1:3" x14ac:dyDescent="0.2">
      <c r="A122617" s="1">
        <v>124735</v>
      </c>
      <c r="B122617" s="1" t="s">
        <v>122225</v>
      </c>
      <c r="C122617" s="1" t="s">
        <v>60</v>
      </c>
    </row>
    <row r="122618" spans="1:3" x14ac:dyDescent="0.2">
      <c r="A122618" s="1">
        <v>124736</v>
      </c>
      <c r="B122618" s="1" t="s">
        <v>122226</v>
      </c>
      <c r="C122618" s="1" t="s">
        <v>60</v>
      </c>
    </row>
    <row r="122619" spans="1:3" x14ac:dyDescent="0.2">
      <c r="A122619" s="1">
        <v>124737</v>
      </c>
      <c r="B122619" s="1" t="s">
        <v>122227</v>
      </c>
      <c r="C122619" s="1" t="s">
        <v>60</v>
      </c>
    </row>
    <row r="122620" spans="1:3" x14ac:dyDescent="0.2">
      <c r="A122620" s="1">
        <v>124738</v>
      </c>
      <c r="B122620" s="1" t="s">
        <v>122228</v>
      </c>
      <c r="C122620" s="1" t="s">
        <v>60</v>
      </c>
    </row>
    <row r="122621" spans="1:3" x14ac:dyDescent="0.2">
      <c r="A122621" s="1">
        <v>124739</v>
      </c>
      <c r="B122621" s="1" t="s">
        <v>122229</v>
      </c>
      <c r="C122621" s="1" t="s">
        <v>60</v>
      </c>
    </row>
    <row r="122622" spans="1:3" x14ac:dyDescent="0.2">
      <c r="A122622" s="1">
        <v>124740</v>
      </c>
      <c r="B122622" s="1" t="s">
        <v>122230</v>
      </c>
      <c r="C122622" s="1" t="s">
        <v>60</v>
      </c>
    </row>
    <row r="122623" spans="1:3" x14ac:dyDescent="0.2">
      <c r="A122623" s="1">
        <v>124742</v>
      </c>
      <c r="B122623" s="1" t="s">
        <v>122231</v>
      </c>
      <c r="C122623" s="1" t="s">
        <v>60</v>
      </c>
    </row>
    <row r="122624" spans="1:3" x14ac:dyDescent="0.2">
      <c r="A122624" s="1">
        <v>124762</v>
      </c>
      <c r="B122624" s="1" t="s">
        <v>122232</v>
      </c>
      <c r="C122624" s="1" t="s">
        <v>60</v>
      </c>
    </row>
    <row r="122625" spans="1:3" x14ac:dyDescent="0.2">
      <c r="A122625" s="1">
        <v>124763</v>
      </c>
      <c r="B122625" s="1" t="s">
        <v>122233</v>
      </c>
      <c r="C122625" s="1" t="s">
        <v>60</v>
      </c>
    </row>
    <row r="122626" spans="1:3" x14ac:dyDescent="0.2">
      <c r="A122626" s="1">
        <v>124764</v>
      </c>
      <c r="B122626" s="1" t="s">
        <v>122234</v>
      </c>
      <c r="C122626" s="1" t="s">
        <v>60</v>
      </c>
    </row>
    <row r="122627" spans="1:3" x14ac:dyDescent="0.2">
      <c r="A122627" s="1">
        <v>124766</v>
      </c>
      <c r="B122627" s="1" t="s">
        <v>122235</v>
      </c>
      <c r="C122627" s="1" t="s">
        <v>60</v>
      </c>
    </row>
    <row r="122628" spans="1:3" x14ac:dyDescent="0.2">
      <c r="A122628" s="1">
        <v>124767</v>
      </c>
      <c r="B122628" s="1" t="s">
        <v>122236</v>
      </c>
      <c r="C122628" s="1" t="s">
        <v>60</v>
      </c>
    </row>
    <row r="122629" spans="1:3" x14ac:dyDescent="0.2">
      <c r="A122629" s="1">
        <v>124768</v>
      </c>
      <c r="B122629" s="1" t="s">
        <v>122237</v>
      </c>
      <c r="C122629" s="1" t="s">
        <v>60</v>
      </c>
    </row>
    <row r="122630" spans="1:3" x14ac:dyDescent="0.2">
      <c r="A122630" s="1">
        <v>124769</v>
      </c>
      <c r="B122630" s="1" t="s">
        <v>122238</v>
      </c>
      <c r="C122630" s="1" t="s">
        <v>60</v>
      </c>
    </row>
    <row r="122631" spans="1:3" x14ac:dyDescent="0.2">
      <c r="A122631" s="1">
        <v>124770</v>
      </c>
      <c r="B122631" s="1" t="s">
        <v>122239</v>
      </c>
      <c r="C122631" s="1" t="s">
        <v>60</v>
      </c>
    </row>
    <row r="122632" spans="1:3" x14ac:dyDescent="0.2">
      <c r="A122632" s="1">
        <v>124771</v>
      </c>
      <c r="B122632" s="1" t="s">
        <v>122240</v>
      </c>
      <c r="C122632" s="1" t="s">
        <v>60</v>
      </c>
    </row>
    <row r="122633" spans="1:3" x14ac:dyDescent="0.2">
      <c r="A122633" s="1">
        <v>124772</v>
      </c>
      <c r="B122633" s="1" t="s">
        <v>122241</v>
      </c>
      <c r="C122633" s="1" t="s">
        <v>60</v>
      </c>
    </row>
    <row r="122634" spans="1:3" x14ac:dyDescent="0.2">
      <c r="A122634" s="1">
        <v>124773</v>
      </c>
      <c r="B122634" s="1" t="s">
        <v>122242</v>
      </c>
      <c r="C122634" s="1" t="s">
        <v>60</v>
      </c>
    </row>
    <row r="122635" spans="1:3" x14ac:dyDescent="0.2">
      <c r="A122635" s="1">
        <v>124774</v>
      </c>
      <c r="B122635" s="1" t="s">
        <v>122243</v>
      </c>
      <c r="C122635" s="1" t="s">
        <v>60</v>
      </c>
    </row>
    <row r="122636" spans="1:3" x14ac:dyDescent="0.2">
      <c r="A122636" s="1">
        <v>124785</v>
      </c>
      <c r="B122636" s="1" t="s">
        <v>122244</v>
      </c>
      <c r="C122636" s="1" t="s">
        <v>60</v>
      </c>
    </row>
    <row r="122637" spans="1:3" x14ac:dyDescent="0.2">
      <c r="A122637" s="1">
        <v>124786</v>
      </c>
      <c r="B122637" s="1" t="s">
        <v>122245</v>
      </c>
      <c r="C122637" s="1" t="s">
        <v>60</v>
      </c>
    </row>
    <row r="122638" spans="1:3" x14ac:dyDescent="0.2">
      <c r="A122638" s="1">
        <v>124787</v>
      </c>
      <c r="B122638" s="1" t="s">
        <v>122246</v>
      </c>
      <c r="C122638" s="1" t="s">
        <v>60</v>
      </c>
    </row>
    <row r="122639" spans="1:3" x14ac:dyDescent="0.2">
      <c r="A122639" s="1">
        <v>124788</v>
      </c>
      <c r="B122639" s="1" t="s">
        <v>122247</v>
      </c>
      <c r="C122639" s="1" t="s">
        <v>60</v>
      </c>
    </row>
    <row r="122640" spans="1:3" x14ac:dyDescent="0.2">
      <c r="A122640" s="1">
        <v>124789</v>
      </c>
      <c r="B122640" s="1" t="s">
        <v>122248</v>
      </c>
      <c r="C122640" s="1" t="s">
        <v>60</v>
      </c>
    </row>
    <row r="122641" spans="1:3" x14ac:dyDescent="0.2">
      <c r="A122641" s="1">
        <v>124790</v>
      </c>
      <c r="B122641" s="1" t="s">
        <v>122249</v>
      </c>
      <c r="C122641" s="1" t="s">
        <v>60</v>
      </c>
    </row>
    <row r="122642" spans="1:3" x14ac:dyDescent="0.2">
      <c r="A122642" s="1">
        <v>124791</v>
      </c>
      <c r="B122642" s="1" t="s">
        <v>122250</v>
      </c>
      <c r="C122642" s="1" t="s">
        <v>60</v>
      </c>
    </row>
    <row r="122643" spans="1:3" x14ac:dyDescent="0.2">
      <c r="A122643" s="1">
        <v>124792</v>
      </c>
      <c r="B122643" s="1" t="s">
        <v>122251</v>
      </c>
      <c r="C122643" s="1" t="s">
        <v>60</v>
      </c>
    </row>
    <row r="122644" spans="1:3" x14ac:dyDescent="0.2">
      <c r="A122644" s="1">
        <v>124793</v>
      </c>
      <c r="B122644" s="1" t="s">
        <v>122252</v>
      </c>
      <c r="C122644" s="1" t="s">
        <v>60</v>
      </c>
    </row>
    <row r="122645" spans="1:3" x14ac:dyDescent="0.2">
      <c r="A122645" s="1">
        <v>124794</v>
      </c>
      <c r="B122645" s="1" t="s">
        <v>122253</v>
      </c>
      <c r="C122645" s="1" t="s">
        <v>60</v>
      </c>
    </row>
    <row r="122646" spans="1:3" x14ac:dyDescent="0.2">
      <c r="A122646" s="1">
        <v>124795</v>
      </c>
      <c r="B122646" s="1" t="s">
        <v>122254</v>
      </c>
      <c r="C122646" s="1" t="s">
        <v>60</v>
      </c>
    </row>
    <row r="122647" spans="1:3" x14ac:dyDescent="0.2">
      <c r="A122647" s="1">
        <v>124796</v>
      </c>
      <c r="B122647" s="1" t="s">
        <v>122255</v>
      </c>
      <c r="C122647" s="1" t="s">
        <v>60</v>
      </c>
    </row>
    <row r="122648" spans="1:3" x14ac:dyDescent="0.2">
      <c r="A122648" s="1">
        <v>124797</v>
      </c>
      <c r="B122648" s="1" t="s">
        <v>122256</v>
      </c>
      <c r="C122648" s="1" t="s">
        <v>60</v>
      </c>
    </row>
    <row r="122649" spans="1:3" x14ac:dyDescent="0.2">
      <c r="A122649" s="1">
        <v>124798</v>
      </c>
      <c r="B122649" s="1" t="s">
        <v>122257</v>
      </c>
      <c r="C122649" s="1" t="s">
        <v>60</v>
      </c>
    </row>
    <row r="122650" spans="1:3" x14ac:dyDescent="0.2">
      <c r="A122650" s="1">
        <v>124799</v>
      </c>
      <c r="B122650" s="1" t="s">
        <v>122258</v>
      </c>
      <c r="C122650" s="1" t="s">
        <v>60</v>
      </c>
    </row>
    <row r="122651" spans="1:3" x14ac:dyDescent="0.2">
      <c r="A122651" s="1">
        <v>124800</v>
      </c>
      <c r="B122651" s="1" t="s">
        <v>122259</v>
      </c>
      <c r="C122651" s="1" t="s">
        <v>60</v>
      </c>
    </row>
    <row r="122652" spans="1:3" x14ac:dyDescent="0.2">
      <c r="A122652" s="1">
        <v>124801</v>
      </c>
      <c r="B122652" s="1" t="s">
        <v>122260</v>
      </c>
      <c r="C122652" s="1" t="s">
        <v>60</v>
      </c>
    </row>
    <row r="122653" spans="1:3" x14ac:dyDescent="0.2">
      <c r="A122653" s="1">
        <v>124802</v>
      </c>
      <c r="B122653" s="1" t="s">
        <v>122261</v>
      </c>
      <c r="C122653" s="1" t="s">
        <v>60</v>
      </c>
    </row>
    <row r="122654" spans="1:3" x14ac:dyDescent="0.2">
      <c r="A122654" s="1">
        <v>124803</v>
      </c>
      <c r="B122654" s="1" t="s">
        <v>122262</v>
      </c>
      <c r="C122654" s="1" t="s">
        <v>60</v>
      </c>
    </row>
    <row r="122655" spans="1:3" x14ac:dyDescent="0.2">
      <c r="A122655" s="1">
        <v>124804</v>
      </c>
      <c r="B122655" s="1" t="s">
        <v>122263</v>
      </c>
      <c r="C122655" s="1" t="s">
        <v>60</v>
      </c>
    </row>
    <row r="122656" spans="1:3" x14ac:dyDescent="0.2">
      <c r="A122656" s="1">
        <v>124808</v>
      </c>
      <c r="B122656" s="1" t="s">
        <v>122264</v>
      </c>
      <c r="C122656" s="1" t="s">
        <v>5</v>
      </c>
    </row>
    <row r="122657" spans="1:3" x14ac:dyDescent="0.2">
      <c r="A122657" s="1">
        <v>124811</v>
      </c>
      <c r="B122657" s="1" t="s">
        <v>122265</v>
      </c>
      <c r="C122657" s="1" t="s">
        <v>5</v>
      </c>
    </row>
    <row r="122658" spans="1:3" x14ac:dyDescent="0.2">
      <c r="A122658" s="1">
        <v>124812</v>
      </c>
      <c r="B122658" s="1" t="s">
        <v>122266</v>
      </c>
      <c r="C122658" s="1" t="s">
        <v>5</v>
      </c>
    </row>
    <row r="122659" spans="1:3" x14ac:dyDescent="0.2">
      <c r="A122659" s="1">
        <v>124813</v>
      </c>
      <c r="B122659" s="1" t="s">
        <v>122267</v>
      </c>
      <c r="C122659" s="1" t="s">
        <v>5</v>
      </c>
    </row>
    <row r="122660" spans="1:3" x14ac:dyDescent="0.2">
      <c r="A122660" s="1">
        <v>124814</v>
      </c>
      <c r="B122660" s="1" t="s">
        <v>122268</v>
      </c>
      <c r="C122660" s="1" t="s">
        <v>5</v>
      </c>
    </row>
    <row r="122661" spans="1:3" x14ac:dyDescent="0.2">
      <c r="A122661" s="1">
        <v>124825</v>
      </c>
      <c r="B122661" s="1" t="s">
        <v>122269</v>
      </c>
      <c r="C122661" s="1" t="s">
        <v>60</v>
      </c>
    </row>
    <row r="122662" spans="1:3" x14ac:dyDescent="0.2">
      <c r="A122662" s="1">
        <v>124826</v>
      </c>
      <c r="B122662" s="1" t="s">
        <v>122270</v>
      </c>
      <c r="C122662" s="1" t="s">
        <v>60</v>
      </c>
    </row>
    <row r="122663" spans="1:3" x14ac:dyDescent="0.2">
      <c r="A122663" s="1">
        <v>124827</v>
      </c>
      <c r="B122663" s="1" t="s">
        <v>122271</v>
      </c>
      <c r="C122663" s="1" t="s">
        <v>60</v>
      </c>
    </row>
    <row r="122664" spans="1:3" x14ac:dyDescent="0.2">
      <c r="A122664" s="1">
        <v>124828</v>
      </c>
      <c r="B122664" s="1" t="s">
        <v>122272</v>
      </c>
      <c r="C122664" s="1" t="s">
        <v>60</v>
      </c>
    </row>
    <row r="122665" spans="1:3" x14ac:dyDescent="0.2">
      <c r="A122665" s="1">
        <v>124829</v>
      </c>
      <c r="B122665" s="1" t="s">
        <v>122273</v>
      </c>
      <c r="C122665" s="1" t="s">
        <v>60</v>
      </c>
    </row>
    <row r="122666" spans="1:3" x14ac:dyDescent="0.2">
      <c r="A122666" s="1">
        <v>124830</v>
      </c>
      <c r="B122666" s="1" t="s">
        <v>122274</v>
      </c>
      <c r="C122666" s="1" t="s">
        <v>60</v>
      </c>
    </row>
    <row r="122667" spans="1:3" x14ac:dyDescent="0.2">
      <c r="A122667" s="1">
        <v>124835</v>
      </c>
      <c r="B122667" s="1" t="s">
        <v>122275</v>
      </c>
      <c r="C122667" s="1" t="s">
        <v>5</v>
      </c>
    </row>
    <row r="122668" spans="1:3" x14ac:dyDescent="0.2">
      <c r="A122668" s="1">
        <v>124837</v>
      </c>
      <c r="B122668" s="1" t="s">
        <v>122276</v>
      </c>
      <c r="C122668" s="1" t="s">
        <v>60</v>
      </c>
    </row>
    <row r="122669" spans="1:3" x14ac:dyDescent="0.2">
      <c r="A122669" s="1">
        <v>124838</v>
      </c>
      <c r="B122669" s="1" t="s">
        <v>122277</v>
      </c>
      <c r="C122669" s="1" t="s">
        <v>5</v>
      </c>
    </row>
    <row r="122670" spans="1:3" x14ac:dyDescent="0.2">
      <c r="A122670" s="1">
        <v>124839</v>
      </c>
      <c r="B122670" s="1" t="s">
        <v>122278</v>
      </c>
      <c r="C122670" s="1" t="s">
        <v>60</v>
      </c>
    </row>
    <row r="122671" spans="1:3" x14ac:dyDescent="0.2">
      <c r="A122671" s="1">
        <v>124840</v>
      </c>
      <c r="B122671" s="1" t="s">
        <v>122279</v>
      </c>
      <c r="C122671" s="1" t="s">
        <v>60</v>
      </c>
    </row>
    <row r="122672" spans="1:3" x14ac:dyDescent="0.2">
      <c r="A122672" s="1">
        <v>124843</v>
      </c>
      <c r="B122672" s="1" t="s">
        <v>122280</v>
      </c>
      <c r="C122672" s="1" t="s">
        <v>5</v>
      </c>
    </row>
    <row r="122673" spans="1:3" x14ac:dyDescent="0.2">
      <c r="A122673" s="1">
        <v>124844</v>
      </c>
      <c r="B122673" s="1" t="s">
        <v>122281</v>
      </c>
      <c r="C122673" s="1" t="s">
        <v>5</v>
      </c>
    </row>
    <row r="122674" spans="1:3" x14ac:dyDescent="0.2">
      <c r="A122674" s="1">
        <v>124845</v>
      </c>
      <c r="B122674" s="1" t="s">
        <v>122282</v>
      </c>
      <c r="C122674" s="1" t="s">
        <v>60</v>
      </c>
    </row>
    <row r="122675" spans="1:3" x14ac:dyDescent="0.2">
      <c r="A122675" s="1">
        <v>124846</v>
      </c>
      <c r="B122675" s="1" t="s">
        <v>122283</v>
      </c>
      <c r="C122675" s="1" t="s">
        <v>60</v>
      </c>
    </row>
    <row r="122676" spans="1:3" x14ac:dyDescent="0.2">
      <c r="A122676" s="1">
        <v>124847</v>
      </c>
      <c r="B122676" s="1" t="s">
        <v>122284</v>
      </c>
      <c r="C122676" s="1" t="s">
        <v>5</v>
      </c>
    </row>
    <row r="122677" spans="1:3" x14ac:dyDescent="0.2">
      <c r="A122677" s="1">
        <v>124848</v>
      </c>
      <c r="B122677" s="1" t="s">
        <v>122285</v>
      </c>
      <c r="C122677" s="1" t="s">
        <v>5</v>
      </c>
    </row>
    <row r="122678" spans="1:3" x14ac:dyDescent="0.2">
      <c r="A122678" s="1">
        <v>124849</v>
      </c>
      <c r="B122678" s="1" t="s">
        <v>122286</v>
      </c>
      <c r="C122678" s="1" t="s">
        <v>60</v>
      </c>
    </row>
    <row r="122679" spans="1:3" x14ac:dyDescent="0.2">
      <c r="A122679" s="1">
        <v>124850</v>
      </c>
      <c r="B122679" s="1" t="s">
        <v>122287</v>
      </c>
      <c r="C122679" s="1" t="s">
        <v>60</v>
      </c>
    </row>
    <row r="122680" spans="1:3" x14ac:dyDescent="0.2">
      <c r="A122680" s="1">
        <v>124851</v>
      </c>
      <c r="B122680" s="1" t="s">
        <v>122288</v>
      </c>
      <c r="C122680" s="1" t="s">
        <v>60</v>
      </c>
    </row>
    <row r="122681" spans="1:3" x14ac:dyDescent="0.2">
      <c r="A122681" s="1">
        <v>124852</v>
      </c>
      <c r="B122681" s="1" t="s">
        <v>122289</v>
      </c>
      <c r="C122681" s="1" t="s">
        <v>60</v>
      </c>
    </row>
    <row r="122682" spans="1:3" x14ac:dyDescent="0.2">
      <c r="A122682" s="1">
        <v>124853</v>
      </c>
      <c r="B122682" s="1" t="s">
        <v>122290</v>
      </c>
      <c r="C122682" s="1" t="s">
        <v>60</v>
      </c>
    </row>
    <row r="122683" spans="1:3" x14ac:dyDescent="0.2">
      <c r="A122683" s="1">
        <v>124854</v>
      </c>
      <c r="B122683" s="1" t="s">
        <v>122291</v>
      </c>
      <c r="C122683" s="1" t="s">
        <v>60</v>
      </c>
    </row>
    <row r="122684" spans="1:3" x14ac:dyDescent="0.2">
      <c r="A122684" s="1">
        <v>124855</v>
      </c>
      <c r="B122684" s="1" t="s">
        <v>122292</v>
      </c>
      <c r="C122684" s="1" t="s">
        <v>60</v>
      </c>
    </row>
    <row r="122685" spans="1:3" x14ac:dyDescent="0.2">
      <c r="A122685" s="1">
        <v>124856</v>
      </c>
      <c r="B122685" s="1" t="s">
        <v>122293</v>
      </c>
      <c r="C122685" s="1" t="s">
        <v>60</v>
      </c>
    </row>
    <row r="122686" spans="1:3" x14ac:dyDescent="0.2">
      <c r="A122686" s="1">
        <v>124857</v>
      </c>
      <c r="B122686" s="1" t="s">
        <v>122294</v>
      </c>
      <c r="C122686" s="1" t="s">
        <v>60</v>
      </c>
    </row>
    <row r="122687" spans="1:3" x14ac:dyDescent="0.2">
      <c r="A122687" s="1">
        <v>124858</v>
      </c>
      <c r="B122687" s="1" t="s">
        <v>122295</v>
      </c>
      <c r="C122687" s="1" t="s">
        <v>60</v>
      </c>
    </row>
    <row r="122688" spans="1:3" x14ac:dyDescent="0.2">
      <c r="A122688" s="1">
        <v>124859</v>
      </c>
      <c r="B122688" s="1" t="s">
        <v>122296</v>
      </c>
      <c r="C122688" s="1" t="s">
        <v>60</v>
      </c>
    </row>
    <row r="122689" spans="1:3" x14ac:dyDescent="0.2">
      <c r="A122689" s="1">
        <v>124871</v>
      </c>
      <c r="B122689" s="1" t="s">
        <v>122297</v>
      </c>
      <c r="C122689" s="1" t="s">
        <v>60</v>
      </c>
    </row>
    <row r="122690" spans="1:3" x14ac:dyDescent="0.2">
      <c r="A122690" s="1">
        <v>124872</v>
      </c>
      <c r="B122690" s="1" t="s">
        <v>122298</v>
      </c>
      <c r="C122690" s="1" t="s">
        <v>60</v>
      </c>
    </row>
    <row r="122691" spans="1:3" x14ac:dyDescent="0.2">
      <c r="A122691" s="1">
        <v>124873</v>
      </c>
      <c r="B122691" s="1" t="s">
        <v>122299</v>
      </c>
      <c r="C122691" s="1" t="s">
        <v>60</v>
      </c>
    </row>
    <row r="122692" spans="1:3" x14ac:dyDescent="0.2">
      <c r="A122692" s="1">
        <v>124874</v>
      </c>
      <c r="B122692" s="1" t="s">
        <v>122300</v>
      </c>
      <c r="C122692" s="1" t="s">
        <v>60</v>
      </c>
    </row>
    <row r="122693" spans="1:3" x14ac:dyDescent="0.2">
      <c r="A122693" s="1">
        <v>124875</v>
      </c>
      <c r="B122693" s="1" t="s">
        <v>122301</v>
      </c>
      <c r="C122693" s="1" t="s">
        <v>60</v>
      </c>
    </row>
    <row r="122694" spans="1:3" x14ac:dyDescent="0.2">
      <c r="A122694" s="1">
        <v>124876</v>
      </c>
      <c r="B122694" s="1" t="s">
        <v>122302</v>
      </c>
      <c r="C122694" s="1" t="s">
        <v>60</v>
      </c>
    </row>
    <row r="122695" spans="1:3" x14ac:dyDescent="0.2">
      <c r="A122695" s="1">
        <v>124877</v>
      </c>
      <c r="B122695" s="1" t="s">
        <v>122303</v>
      </c>
      <c r="C122695" s="1" t="s">
        <v>60</v>
      </c>
    </row>
    <row r="122696" spans="1:3" x14ac:dyDescent="0.2">
      <c r="A122696" s="1">
        <v>124878</v>
      </c>
      <c r="B122696" s="1" t="s">
        <v>122304</v>
      </c>
      <c r="C122696" s="1" t="s">
        <v>60</v>
      </c>
    </row>
    <row r="122697" spans="1:3" x14ac:dyDescent="0.2">
      <c r="A122697" s="1">
        <v>124879</v>
      </c>
      <c r="B122697" s="1" t="s">
        <v>122305</v>
      </c>
      <c r="C122697" s="1" t="s">
        <v>60</v>
      </c>
    </row>
    <row r="122698" spans="1:3" x14ac:dyDescent="0.2">
      <c r="A122698" s="1">
        <v>124880</v>
      </c>
      <c r="B122698" s="1" t="s">
        <v>122306</v>
      </c>
      <c r="C122698" s="1" t="s">
        <v>60</v>
      </c>
    </row>
    <row r="122699" spans="1:3" x14ac:dyDescent="0.2">
      <c r="A122699" s="1">
        <v>124881</v>
      </c>
      <c r="B122699" s="1" t="s">
        <v>122307</v>
      </c>
      <c r="C122699" s="1" t="s">
        <v>60</v>
      </c>
    </row>
    <row r="122700" spans="1:3" x14ac:dyDescent="0.2">
      <c r="A122700" s="1">
        <v>124882</v>
      </c>
      <c r="B122700" s="1" t="s">
        <v>122308</v>
      </c>
      <c r="C122700" s="1" t="s">
        <v>60</v>
      </c>
    </row>
    <row r="122701" spans="1:3" x14ac:dyDescent="0.2">
      <c r="A122701" s="1">
        <v>124883</v>
      </c>
      <c r="B122701" s="1" t="s">
        <v>122309</v>
      </c>
      <c r="C122701" s="1" t="s">
        <v>60</v>
      </c>
    </row>
    <row r="122702" spans="1:3" x14ac:dyDescent="0.2">
      <c r="A122702" s="1">
        <v>124884</v>
      </c>
      <c r="B122702" s="1" t="s">
        <v>122310</v>
      </c>
      <c r="C122702" s="1" t="s">
        <v>60</v>
      </c>
    </row>
    <row r="122703" spans="1:3" x14ac:dyDescent="0.2">
      <c r="A122703" s="1">
        <v>124885</v>
      </c>
      <c r="B122703" s="1" t="s">
        <v>122311</v>
      </c>
      <c r="C122703" s="1" t="s">
        <v>60</v>
      </c>
    </row>
    <row r="122704" spans="1:3" x14ac:dyDescent="0.2">
      <c r="A122704" s="1">
        <v>124886</v>
      </c>
      <c r="B122704" s="1" t="s">
        <v>122312</v>
      </c>
      <c r="C122704" s="1" t="s">
        <v>60</v>
      </c>
    </row>
    <row r="122705" spans="1:3" x14ac:dyDescent="0.2">
      <c r="A122705" s="1">
        <v>124887</v>
      </c>
      <c r="B122705" s="1" t="s">
        <v>122313</v>
      </c>
      <c r="C122705" s="1" t="s">
        <v>60</v>
      </c>
    </row>
    <row r="122706" spans="1:3" x14ac:dyDescent="0.2">
      <c r="A122706" s="1">
        <v>124888</v>
      </c>
      <c r="B122706" s="1" t="s">
        <v>122314</v>
      </c>
      <c r="C122706" s="1" t="s">
        <v>60</v>
      </c>
    </row>
    <row r="122707" spans="1:3" x14ac:dyDescent="0.2">
      <c r="A122707" s="1">
        <v>124889</v>
      </c>
      <c r="B122707" s="1" t="s">
        <v>122315</v>
      </c>
      <c r="C122707" s="1" t="s">
        <v>60</v>
      </c>
    </row>
    <row r="122708" spans="1:3" x14ac:dyDescent="0.2">
      <c r="A122708" s="1">
        <v>124890</v>
      </c>
      <c r="B122708" s="1" t="s">
        <v>122316</v>
      </c>
      <c r="C122708" s="1" t="s">
        <v>60</v>
      </c>
    </row>
    <row r="122709" spans="1:3" x14ac:dyDescent="0.2">
      <c r="A122709" s="1">
        <v>124901</v>
      </c>
      <c r="B122709" s="1" t="s">
        <v>122317</v>
      </c>
      <c r="C122709" s="1" t="s">
        <v>60</v>
      </c>
    </row>
    <row r="122710" spans="1:3" x14ac:dyDescent="0.2">
      <c r="A122710" s="1">
        <v>124902</v>
      </c>
      <c r="B122710" s="1" t="s">
        <v>122318</v>
      </c>
      <c r="C122710" s="1" t="s">
        <v>60</v>
      </c>
    </row>
    <row r="122711" spans="1:3" x14ac:dyDescent="0.2">
      <c r="A122711" s="1">
        <v>124903</v>
      </c>
      <c r="B122711" s="1" t="s">
        <v>122319</v>
      </c>
      <c r="C122711" s="1" t="s">
        <v>60</v>
      </c>
    </row>
    <row r="122712" spans="1:3" x14ac:dyDescent="0.2">
      <c r="A122712" s="1">
        <v>124904</v>
      </c>
      <c r="B122712" s="1" t="s">
        <v>122320</v>
      </c>
      <c r="C122712" s="1" t="s">
        <v>60</v>
      </c>
    </row>
    <row r="122713" spans="1:3" x14ac:dyDescent="0.2">
      <c r="A122713" s="1">
        <v>124905</v>
      </c>
      <c r="B122713" s="1" t="s">
        <v>122321</v>
      </c>
      <c r="C122713" s="1" t="s">
        <v>60</v>
      </c>
    </row>
    <row r="122714" spans="1:3" x14ac:dyDescent="0.2">
      <c r="A122714" s="1">
        <v>124907</v>
      </c>
      <c r="B122714" s="1" t="s">
        <v>122322</v>
      </c>
      <c r="C122714" s="1" t="s">
        <v>5</v>
      </c>
    </row>
    <row r="122715" spans="1:3" x14ac:dyDescent="0.2">
      <c r="A122715" s="1">
        <v>124908</v>
      </c>
      <c r="B122715" s="1" t="s">
        <v>122323</v>
      </c>
      <c r="C122715" s="1" t="s">
        <v>60</v>
      </c>
    </row>
    <row r="122716" spans="1:3" x14ac:dyDescent="0.2">
      <c r="A122716" s="1">
        <v>124909</v>
      </c>
      <c r="B122716" s="1" t="s">
        <v>122324</v>
      </c>
      <c r="C122716" s="1" t="s">
        <v>5</v>
      </c>
    </row>
    <row r="122717" spans="1:3" x14ac:dyDescent="0.2">
      <c r="A122717" s="1">
        <v>124910</v>
      </c>
      <c r="B122717" s="1" t="s">
        <v>122325</v>
      </c>
      <c r="C122717" s="1" t="s">
        <v>5</v>
      </c>
    </row>
    <row r="122718" spans="1:3" x14ac:dyDescent="0.2">
      <c r="A122718" s="1">
        <v>124911</v>
      </c>
      <c r="B122718" s="1" t="s">
        <v>122326</v>
      </c>
      <c r="C122718" s="1" t="s">
        <v>60</v>
      </c>
    </row>
    <row r="122719" spans="1:3" x14ac:dyDescent="0.2">
      <c r="A122719" s="1">
        <v>124912</v>
      </c>
      <c r="B122719" s="1" t="s">
        <v>122327</v>
      </c>
      <c r="C122719" s="1" t="s">
        <v>60</v>
      </c>
    </row>
    <row r="122720" spans="1:3" x14ac:dyDescent="0.2">
      <c r="A122720" s="1">
        <v>124913</v>
      </c>
      <c r="B122720" s="1" t="s">
        <v>122328</v>
      </c>
      <c r="C122720" s="1" t="s">
        <v>60</v>
      </c>
    </row>
    <row r="122721" spans="1:4" x14ac:dyDescent="0.2">
      <c r="A122721" s="1">
        <v>124914</v>
      </c>
      <c r="B122721" s="1" t="s">
        <v>122329</v>
      </c>
      <c r="C122721" s="1" t="s">
        <v>307</v>
      </c>
    </row>
    <row r="122722" spans="1:4" x14ac:dyDescent="0.2">
      <c r="A122722" s="1">
        <v>124925</v>
      </c>
      <c r="B122722" s="1" t="s">
        <v>122330</v>
      </c>
      <c r="C122722" s="1" t="s">
        <v>5</v>
      </c>
    </row>
    <row r="122723" spans="1:4" x14ac:dyDescent="0.2">
      <c r="A122723" s="1">
        <v>124926</v>
      </c>
      <c r="B122723" s="1" t="s">
        <v>122331</v>
      </c>
      <c r="C122723" s="1" t="s">
        <v>307</v>
      </c>
      <c r="D122723" s="1" t="s">
        <v>61</v>
      </c>
    </row>
    <row r="122724" spans="1:4" x14ac:dyDescent="0.2">
      <c r="A122724" s="1">
        <v>124927</v>
      </c>
      <c r="B122724" s="1" t="s">
        <v>122332</v>
      </c>
      <c r="C122724" s="1" t="s">
        <v>5</v>
      </c>
    </row>
    <row r="122725" spans="1:4" x14ac:dyDescent="0.2">
      <c r="A122725" s="1">
        <v>124928</v>
      </c>
      <c r="B122725" s="1" t="s">
        <v>122333</v>
      </c>
      <c r="C122725" s="1" t="s">
        <v>307</v>
      </c>
    </row>
    <row r="122726" spans="1:4" x14ac:dyDescent="0.2">
      <c r="A122726" s="1">
        <v>124929</v>
      </c>
      <c r="B122726" s="1" t="s">
        <v>122334</v>
      </c>
      <c r="C122726" s="1" t="s">
        <v>5</v>
      </c>
    </row>
    <row r="122727" spans="1:4" x14ac:dyDescent="0.2">
      <c r="A122727" s="1">
        <v>124930</v>
      </c>
      <c r="B122727" s="1" t="s">
        <v>122335</v>
      </c>
      <c r="C122727" s="1" t="s">
        <v>5</v>
      </c>
    </row>
    <row r="122728" spans="1:4" x14ac:dyDescent="0.2">
      <c r="A122728" s="1">
        <v>124931</v>
      </c>
      <c r="B122728" s="1" t="s">
        <v>122336</v>
      </c>
      <c r="C122728" s="1" t="s">
        <v>307</v>
      </c>
    </row>
    <row r="122729" spans="1:4" x14ac:dyDescent="0.2">
      <c r="A122729" s="1">
        <v>124932</v>
      </c>
      <c r="B122729" s="1" t="s">
        <v>122337</v>
      </c>
      <c r="C122729" s="1" t="s">
        <v>5</v>
      </c>
    </row>
    <row r="122730" spans="1:4" x14ac:dyDescent="0.2">
      <c r="A122730" s="1">
        <v>124933</v>
      </c>
      <c r="B122730" s="1" t="s">
        <v>122338</v>
      </c>
      <c r="C122730" s="1" t="s">
        <v>5</v>
      </c>
    </row>
    <row r="122731" spans="1:4" x14ac:dyDescent="0.2">
      <c r="A122731" s="1">
        <v>124934</v>
      </c>
      <c r="B122731" s="1" t="s">
        <v>122339</v>
      </c>
      <c r="C122731" s="1" t="s">
        <v>60</v>
      </c>
    </row>
    <row r="122732" spans="1:4" x14ac:dyDescent="0.2">
      <c r="A122732" s="1">
        <v>124935</v>
      </c>
      <c r="B122732" s="1" t="s">
        <v>122340</v>
      </c>
      <c r="C122732" s="1" t="s">
        <v>5</v>
      </c>
    </row>
    <row r="122733" spans="1:4" x14ac:dyDescent="0.2">
      <c r="A122733" s="1">
        <v>124936</v>
      </c>
      <c r="B122733" s="1" t="s">
        <v>122341</v>
      </c>
      <c r="C122733" s="1" t="s">
        <v>5</v>
      </c>
    </row>
    <row r="122734" spans="1:4" x14ac:dyDescent="0.2">
      <c r="A122734" s="1">
        <v>124937</v>
      </c>
      <c r="B122734" s="1" t="s">
        <v>122342</v>
      </c>
      <c r="C122734" s="1" t="s">
        <v>60</v>
      </c>
    </row>
    <row r="122735" spans="1:4" x14ac:dyDescent="0.2">
      <c r="A122735" s="1">
        <v>124938</v>
      </c>
      <c r="B122735" s="1" t="s">
        <v>122343</v>
      </c>
      <c r="C122735" s="1" t="s">
        <v>60</v>
      </c>
    </row>
    <row r="122736" spans="1:4" x14ac:dyDescent="0.2">
      <c r="A122736" s="1">
        <v>124939</v>
      </c>
      <c r="B122736" s="1" t="s">
        <v>122344</v>
      </c>
      <c r="C122736" s="1" t="s">
        <v>5</v>
      </c>
    </row>
    <row r="122737" spans="1:3" x14ac:dyDescent="0.2">
      <c r="A122737" s="1">
        <v>124940</v>
      </c>
      <c r="B122737" s="1" t="s">
        <v>122345</v>
      </c>
      <c r="C122737" s="1" t="s">
        <v>307</v>
      </c>
    </row>
    <row r="122738" spans="1:3" x14ac:dyDescent="0.2">
      <c r="A122738" s="1">
        <v>124941</v>
      </c>
      <c r="B122738" s="1" t="s">
        <v>122346</v>
      </c>
      <c r="C122738" s="1" t="s">
        <v>5</v>
      </c>
    </row>
    <row r="122739" spans="1:3" x14ac:dyDescent="0.2">
      <c r="A122739" s="1">
        <v>124942</v>
      </c>
      <c r="B122739" s="1" t="s">
        <v>122347</v>
      </c>
      <c r="C122739" s="1" t="s">
        <v>5</v>
      </c>
    </row>
    <row r="122740" spans="1:3" x14ac:dyDescent="0.2">
      <c r="A122740" s="1">
        <v>124943</v>
      </c>
      <c r="B122740" s="1" t="s">
        <v>122348</v>
      </c>
      <c r="C122740" s="1" t="s">
        <v>5</v>
      </c>
    </row>
    <row r="122741" spans="1:3" x14ac:dyDescent="0.2">
      <c r="A122741" s="1">
        <v>124944</v>
      </c>
      <c r="B122741" s="1" t="s">
        <v>122349</v>
      </c>
      <c r="C122741" s="1" t="s">
        <v>60</v>
      </c>
    </row>
    <row r="122742" spans="1:3" x14ac:dyDescent="0.2">
      <c r="A122742" s="1">
        <v>124945</v>
      </c>
      <c r="B122742" s="1" t="s">
        <v>122350</v>
      </c>
      <c r="C122742" s="1" t="s">
        <v>5</v>
      </c>
    </row>
    <row r="122743" spans="1:3" x14ac:dyDescent="0.2">
      <c r="A122743" s="1">
        <v>124946</v>
      </c>
      <c r="B122743" s="1" t="s">
        <v>122351</v>
      </c>
      <c r="C122743" s="1" t="s">
        <v>60</v>
      </c>
    </row>
    <row r="122744" spans="1:3" x14ac:dyDescent="0.2">
      <c r="A122744" s="1">
        <v>124947</v>
      </c>
      <c r="B122744" s="1" t="s">
        <v>122352</v>
      </c>
      <c r="C122744" s="1" t="s">
        <v>307</v>
      </c>
    </row>
    <row r="122745" spans="1:3" x14ac:dyDescent="0.2">
      <c r="A122745" s="1">
        <v>124948</v>
      </c>
      <c r="B122745" s="1" t="s">
        <v>122353</v>
      </c>
      <c r="C122745" s="1" t="s">
        <v>307</v>
      </c>
    </row>
    <row r="122746" spans="1:3" x14ac:dyDescent="0.2">
      <c r="A122746" s="1">
        <v>124949</v>
      </c>
      <c r="B122746" s="1" t="s">
        <v>122354</v>
      </c>
      <c r="C122746" s="1" t="s">
        <v>5</v>
      </c>
    </row>
    <row r="122747" spans="1:3" x14ac:dyDescent="0.2">
      <c r="A122747" s="1">
        <v>124950</v>
      </c>
      <c r="B122747" s="1" t="s">
        <v>122355</v>
      </c>
      <c r="C122747" s="1" t="s">
        <v>307</v>
      </c>
    </row>
    <row r="122748" spans="1:3" x14ac:dyDescent="0.2">
      <c r="A122748" s="1">
        <v>124951</v>
      </c>
      <c r="B122748" s="1" t="s">
        <v>122356</v>
      </c>
      <c r="C122748" s="1" t="s">
        <v>307</v>
      </c>
    </row>
    <row r="122749" spans="1:3" x14ac:dyDescent="0.2">
      <c r="A122749" s="1">
        <v>124952</v>
      </c>
      <c r="B122749" s="1" t="s">
        <v>122357</v>
      </c>
      <c r="C122749" s="1" t="s">
        <v>5</v>
      </c>
    </row>
    <row r="122750" spans="1:3" x14ac:dyDescent="0.2">
      <c r="A122750" s="1">
        <v>124953</v>
      </c>
      <c r="B122750" s="1" t="s">
        <v>122358</v>
      </c>
      <c r="C122750" s="1" t="s">
        <v>5</v>
      </c>
    </row>
    <row r="122751" spans="1:3" x14ac:dyDescent="0.2">
      <c r="A122751" s="1">
        <v>124954</v>
      </c>
      <c r="B122751" s="1" t="s">
        <v>122359</v>
      </c>
      <c r="C122751" s="1" t="s">
        <v>307</v>
      </c>
    </row>
    <row r="122752" spans="1:3" x14ac:dyDescent="0.2">
      <c r="A122752" s="1">
        <v>124955</v>
      </c>
      <c r="B122752" s="1" t="s">
        <v>122360</v>
      </c>
      <c r="C122752" s="1" t="s">
        <v>60</v>
      </c>
    </row>
    <row r="122753" spans="1:3" x14ac:dyDescent="0.2">
      <c r="A122753" s="1">
        <v>124956</v>
      </c>
      <c r="B122753" s="1" t="s">
        <v>122361</v>
      </c>
      <c r="C122753" s="1" t="s">
        <v>5</v>
      </c>
    </row>
    <row r="122754" spans="1:3" x14ac:dyDescent="0.2">
      <c r="A122754" s="1">
        <v>124957</v>
      </c>
      <c r="B122754" s="1" t="s">
        <v>122362</v>
      </c>
      <c r="C122754" s="1" t="s">
        <v>60</v>
      </c>
    </row>
    <row r="122755" spans="1:3" x14ac:dyDescent="0.2">
      <c r="A122755" s="1">
        <v>124958</v>
      </c>
      <c r="B122755" s="1" t="s">
        <v>122363</v>
      </c>
      <c r="C122755" s="1" t="s">
        <v>60</v>
      </c>
    </row>
    <row r="122756" spans="1:3" x14ac:dyDescent="0.2">
      <c r="A122756" s="1">
        <v>124959</v>
      </c>
      <c r="B122756" s="1" t="s">
        <v>122364</v>
      </c>
      <c r="C122756" s="1" t="s">
        <v>60</v>
      </c>
    </row>
    <row r="122757" spans="1:3" x14ac:dyDescent="0.2">
      <c r="A122757" s="1">
        <v>124960</v>
      </c>
      <c r="B122757" s="1" t="s">
        <v>122365</v>
      </c>
      <c r="C122757" s="1" t="s">
        <v>307</v>
      </c>
    </row>
    <row r="122758" spans="1:3" x14ac:dyDescent="0.2">
      <c r="A122758" s="1">
        <v>124961</v>
      </c>
      <c r="B122758" s="1" t="s">
        <v>122366</v>
      </c>
      <c r="C122758" s="1" t="s">
        <v>5</v>
      </c>
    </row>
    <row r="122759" spans="1:3" x14ac:dyDescent="0.2">
      <c r="A122759" s="1">
        <v>124962</v>
      </c>
      <c r="B122759" s="1" t="s">
        <v>122367</v>
      </c>
      <c r="C122759" s="1" t="s">
        <v>5</v>
      </c>
    </row>
    <row r="122760" spans="1:3" x14ac:dyDescent="0.2">
      <c r="A122760" s="1">
        <v>124963</v>
      </c>
      <c r="B122760" s="1" t="s">
        <v>122368</v>
      </c>
      <c r="C122760" s="1" t="s">
        <v>60</v>
      </c>
    </row>
    <row r="122761" spans="1:3" x14ac:dyDescent="0.2">
      <c r="A122761" s="1">
        <v>124964</v>
      </c>
      <c r="B122761" s="1" t="s">
        <v>122369</v>
      </c>
      <c r="C122761" s="1" t="s">
        <v>5</v>
      </c>
    </row>
    <row r="122762" spans="1:3" x14ac:dyDescent="0.2">
      <c r="A122762" s="1">
        <v>124975</v>
      </c>
      <c r="B122762" s="1" t="s">
        <v>122370</v>
      </c>
      <c r="C122762" s="1" t="s">
        <v>60</v>
      </c>
    </row>
    <row r="122763" spans="1:3" x14ac:dyDescent="0.2">
      <c r="A122763" s="1">
        <v>124976</v>
      </c>
      <c r="B122763" s="1" t="s">
        <v>122371</v>
      </c>
      <c r="C122763" s="1" t="s">
        <v>5</v>
      </c>
    </row>
    <row r="122764" spans="1:3" x14ac:dyDescent="0.2">
      <c r="A122764" s="1">
        <v>124977</v>
      </c>
      <c r="B122764" s="1" t="s">
        <v>122372</v>
      </c>
      <c r="C122764" s="1" t="s">
        <v>60</v>
      </c>
    </row>
    <row r="122765" spans="1:3" x14ac:dyDescent="0.2">
      <c r="A122765" s="1">
        <v>124978</v>
      </c>
      <c r="B122765" s="1" t="s">
        <v>122373</v>
      </c>
      <c r="C122765" s="1" t="s">
        <v>5</v>
      </c>
    </row>
    <row r="122766" spans="1:3" x14ac:dyDescent="0.2">
      <c r="A122766" s="1">
        <v>124979</v>
      </c>
      <c r="B122766" s="1" t="s">
        <v>122374</v>
      </c>
      <c r="C122766" s="1" t="s">
        <v>60</v>
      </c>
    </row>
    <row r="122767" spans="1:3" x14ac:dyDescent="0.2">
      <c r="A122767" s="1">
        <v>124980</v>
      </c>
      <c r="B122767" s="1" t="s">
        <v>122375</v>
      </c>
      <c r="C122767" s="1" t="s">
        <v>60</v>
      </c>
    </row>
    <row r="122768" spans="1:3" x14ac:dyDescent="0.2">
      <c r="A122768" s="1">
        <v>124981</v>
      </c>
      <c r="B122768" s="1" t="s">
        <v>122376</v>
      </c>
      <c r="C122768" s="1" t="s">
        <v>60</v>
      </c>
    </row>
    <row r="122769" spans="1:3" x14ac:dyDescent="0.2">
      <c r="A122769" s="1">
        <v>124982</v>
      </c>
      <c r="B122769" s="1" t="s">
        <v>122377</v>
      </c>
      <c r="C122769" s="1" t="s">
        <v>60</v>
      </c>
    </row>
    <row r="122770" spans="1:3" x14ac:dyDescent="0.2">
      <c r="A122770" s="1">
        <v>124983</v>
      </c>
      <c r="B122770" s="1" t="s">
        <v>122378</v>
      </c>
      <c r="C122770" s="1" t="s">
        <v>60</v>
      </c>
    </row>
    <row r="122771" spans="1:3" x14ac:dyDescent="0.2">
      <c r="A122771" s="1">
        <v>124984</v>
      </c>
      <c r="B122771" s="1" t="s">
        <v>122379</v>
      </c>
      <c r="C122771" s="1" t="s">
        <v>60</v>
      </c>
    </row>
    <row r="122772" spans="1:3" x14ac:dyDescent="0.2">
      <c r="A122772" s="1">
        <v>124985</v>
      </c>
      <c r="B122772" s="1" t="s">
        <v>122380</v>
      </c>
      <c r="C122772" s="1" t="s">
        <v>5</v>
      </c>
    </row>
    <row r="122773" spans="1:3" x14ac:dyDescent="0.2">
      <c r="A122773" s="1">
        <v>124986</v>
      </c>
      <c r="B122773" s="1" t="s">
        <v>122381</v>
      </c>
      <c r="C122773" s="1" t="s">
        <v>5</v>
      </c>
    </row>
    <row r="122774" spans="1:3" x14ac:dyDescent="0.2">
      <c r="A122774" s="1">
        <v>124987</v>
      </c>
      <c r="B122774" s="1" t="s">
        <v>122382</v>
      </c>
      <c r="C122774" s="1" t="s">
        <v>5</v>
      </c>
    </row>
    <row r="122775" spans="1:3" x14ac:dyDescent="0.2">
      <c r="A122775" s="1">
        <v>124988</v>
      </c>
      <c r="B122775" s="1" t="s">
        <v>122383</v>
      </c>
      <c r="C122775" s="1" t="s">
        <v>5</v>
      </c>
    </row>
    <row r="122776" spans="1:3" x14ac:dyDescent="0.2">
      <c r="A122776" s="1">
        <v>124989</v>
      </c>
      <c r="B122776" s="1" t="s">
        <v>122384</v>
      </c>
      <c r="C122776" s="1" t="s">
        <v>60</v>
      </c>
    </row>
    <row r="122777" spans="1:3" x14ac:dyDescent="0.2">
      <c r="A122777" s="1">
        <v>124990</v>
      </c>
      <c r="B122777" s="1" t="s">
        <v>122385</v>
      </c>
      <c r="C122777" s="1" t="s">
        <v>5</v>
      </c>
    </row>
    <row r="122778" spans="1:3" x14ac:dyDescent="0.2">
      <c r="A122778" s="1">
        <v>124991</v>
      </c>
      <c r="B122778" s="1" t="s">
        <v>122386</v>
      </c>
      <c r="C122778" s="1" t="s">
        <v>60</v>
      </c>
    </row>
    <row r="122779" spans="1:3" x14ac:dyDescent="0.2">
      <c r="A122779" s="1">
        <v>124992</v>
      </c>
      <c r="B122779" s="1" t="s">
        <v>122387</v>
      </c>
      <c r="C122779" s="1" t="s">
        <v>60</v>
      </c>
    </row>
    <row r="122780" spans="1:3" x14ac:dyDescent="0.2">
      <c r="A122780" s="1">
        <v>124993</v>
      </c>
      <c r="B122780" s="1" t="s">
        <v>122388</v>
      </c>
      <c r="C122780" s="1" t="s">
        <v>60</v>
      </c>
    </row>
    <row r="122781" spans="1:3" x14ac:dyDescent="0.2">
      <c r="A122781" s="1">
        <v>124994</v>
      </c>
      <c r="B122781" s="1" t="s">
        <v>122389</v>
      </c>
      <c r="C122781" s="1" t="s">
        <v>60</v>
      </c>
    </row>
    <row r="122782" spans="1:3" x14ac:dyDescent="0.2">
      <c r="A122782" s="1">
        <v>125005</v>
      </c>
      <c r="B122782" s="1" t="s">
        <v>122390</v>
      </c>
      <c r="C122782" s="1" t="s">
        <v>60</v>
      </c>
    </row>
    <row r="122783" spans="1:3" x14ac:dyDescent="0.2">
      <c r="A122783" s="1">
        <v>125006</v>
      </c>
      <c r="B122783" s="1" t="s">
        <v>122391</v>
      </c>
      <c r="C122783" s="1" t="s">
        <v>5</v>
      </c>
    </row>
    <row r="122784" spans="1:3" x14ac:dyDescent="0.2">
      <c r="A122784" s="1">
        <v>125007</v>
      </c>
      <c r="B122784" s="1" t="s">
        <v>122392</v>
      </c>
      <c r="C122784" s="1" t="s">
        <v>5</v>
      </c>
    </row>
    <row r="122785" spans="1:3" x14ac:dyDescent="0.2">
      <c r="A122785" s="1">
        <v>125008</v>
      </c>
      <c r="B122785" s="1" t="s">
        <v>122393</v>
      </c>
      <c r="C122785" s="1" t="s">
        <v>60</v>
      </c>
    </row>
    <row r="122786" spans="1:3" x14ac:dyDescent="0.2">
      <c r="A122786" s="1">
        <v>125009</v>
      </c>
      <c r="B122786" s="1" t="s">
        <v>122394</v>
      </c>
      <c r="C122786" s="1" t="s">
        <v>5</v>
      </c>
    </row>
    <row r="122787" spans="1:3" x14ac:dyDescent="0.2">
      <c r="A122787" s="1">
        <v>125010</v>
      </c>
      <c r="B122787" s="1" t="s">
        <v>122395</v>
      </c>
      <c r="C122787" s="1" t="s">
        <v>60</v>
      </c>
    </row>
    <row r="122788" spans="1:3" x14ac:dyDescent="0.2">
      <c r="A122788" s="1">
        <v>125011</v>
      </c>
      <c r="B122788" s="1" t="s">
        <v>122396</v>
      </c>
      <c r="C122788" s="1" t="s">
        <v>60</v>
      </c>
    </row>
    <row r="122789" spans="1:3" x14ac:dyDescent="0.2">
      <c r="A122789" s="1">
        <v>125012</v>
      </c>
      <c r="B122789" s="1" t="s">
        <v>122397</v>
      </c>
      <c r="C122789" s="1" t="s">
        <v>5</v>
      </c>
    </row>
    <row r="122790" spans="1:3" x14ac:dyDescent="0.2">
      <c r="A122790" s="1">
        <v>125013</v>
      </c>
      <c r="B122790" s="1" t="s">
        <v>122398</v>
      </c>
      <c r="C122790" s="1" t="s">
        <v>60</v>
      </c>
    </row>
    <row r="122791" spans="1:3" x14ac:dyDescent="0.2">
      <c r="A122791" s="1">
        <v>125014</v>
      </c>
      <c r="B122791" s="1" t="s">
        <v>122399</v>
      </c>
      <c r="C122791" s="1" t="s">
        <v>5</v>
      </c>
    </row>
    <row r="122792" spans="1:3" x14ac:dyDescent="0.2">
      <c r="A122792" s="1">
        <v>125015</v>
      </c>
      <c r="B122792" s="1" t="s">
        <v>122400</v>
      </c>
      <c r="C122792" s="1" t="s">
        <v>60</v>
      </c>
    </row>
    <row r="122793" spans="1:3" x14ac:dyDescent="0.2">
      <c r="A122793" s="1">
        <v>125016</v>
      </c>
      <c r="B122793" s="1" t="s">
        <v>122401</v>
      </c>
      <c r="C122793" s="1" t="s">
        <v>5</v>
      </c>
    </row>
    <row r="122794" spans="1:3" x14ac:dyDescent="0.2">
      <c r="A122794" s="1">
        <v>125017</v>
      </c>
      <c r="B122794" s="1" t="s">
        <v>122402</v>
      </c>
      <c r="C122794" s="1" t="s">
        <v>5</v>
      </c>
    </row>
    <row r="122795" spans="1:3" x14ac:dyDescent="0.2">
      <c r="A122795" s="1">
        <v>125018</v>
      </c>
      <c r="B122795" s="1" t="s">
        <v>122403</v>
      </c>
      <c r="C122795" s="1" t="s">
        <v>60</v>
      </c>
    </row>
    <row r="122796" spans="1:3" x14ac:dyDescent="0.2">
      <c r="A122796" s="1">
        <v>125019</v>
      </c>
      <c r="B122796" s="1" t="s">
        <v>122404</v>
      </c>
      <c r="C122796" s="1" t="s">
        <v>5</v>
      </c>
    </row>
    <row r="122797" spans="1:3" x14ac:dyDescent="0.2">
      <c r="A122797" s="1">
        <v>125020</v>
      </c>
      <c r="B122797" s="1" t="s">
        <v>122405</v>
      </c>
      <c r="C122797" s="1" t="s">
        <v>60</v>
      </c>
    </row>
    <row r="122798" spans="1:3" x14ac:dyDescent="0.2">
      <c r="A122798" s="1">
        <v>125021</v>
      </c>
      <c r="B122798" s="1" t="s">
        <v>122406</v>
      </c>
      <c r="C122798" s="1" t="s">
        <v>60</v>
      </c>
    </row>
    <row r="122799" spans="1:3" x14ac:dyDescent="0.2">
      <c r="A122799" s="1">
        <v>125022</v>
      </c>
      <c r="B122799" s="1" t="s">
        <v>122407</v>
      </c>
      <c r="C122799" s="1" t="s">
        <v>60</v>
      </c>
    </row>
    <row r="122800" spans="1:3" x14ac:dyDescent="0.2">
      <c r="A122800" s="1">
        <v>125023</v>
      </c>
      <c r="B122800" s="1" t="s">
        <v>122408</v>
      </c>
      <c r="C122800" s="1" t="s">
        <v>5</v>
      </c>
    </row>
    <row r="122801" spans="1:3" x14ac:dyDescent="0.2">
      <c r="A122801" s="1">
        <v>125024</v>
      </c>
      <c r="B122801" s="1" t="s">
        <v>122409</v>
      </c>
      <c r="C122801" s="1" t="s">
        <v>60</v>
      </c>
    </row>
    <row r="122802" spans="1:3" x14ac:dyDescent="0.2">
      <c r="A122802" s="1">
        <v>125025</v>
      </c>
      <c r="B122802" s="1" t="s">
        <v>122410</v>
      </c>
      <c r="C122802" s="1" t="s">
        <v>5</v>
      </c>
    </row>
    <row r="122803" spans="1:3" x14ac:dyDescent="0.2">
      <c r="A122803" s="1">
        <v>125027</v>
      </c>
      <c r="B122803" s="1" t="s">
        <v>122411</v>
      </c>
      <c r="C122803" s="1" t="s">
        <v>5</v>
      </c>
    </row>
    <row r="122804" spans="1:3" x14ac:dyDescent="0.2">
      <c r="A122804" s="1">
        <v>125028</v>
      </c>
      <c r="B122804" s="1" t="s">
        <v>122412</v>
      </c>
      <c r="C122804" s="1" t="s">
        <v>5</v>
      </c>
    </row>
    <row r="122805" spans="1:3" x14ac:dyDescent="0.2">
      <c r="A122805" s="1">
        <v>125030</v>
      </c>
      <c r="B122805" s="1" t="s">
        <v>122413</v>
      </c>
      <c r="C122805" s="1" t="s">
        <v>5</v>
      </c>
    </row>
    <row r="122806" spans="1:3" x14ac:dyDescent="0.2">
      <c r="A122806" s="1">
        <v>125032</v>
      </c>
      <c r="B122806" s="1" t="s">
        <v>122414</v>
      </c>
      <c r="C122806" s="1" t="s">
        <v>5</v>
      </c>
    </row>
    <row r="122807" spans="1:3" x14ac:dyDescent="0.2">
      <c r="A122807" s="1">
        <v>125034</v>
      </c>
      <c r="B122807" s="1" t="s">
        <v>122415</v>
      </c>
      <c r="C122807" s="1" t="s">
        <v>5</v>
      </c>
    </row>
    <row r="122808" spans="1:3" x14ac:dyDescent="0.2">
      <c r="A122808" s="1">
        <v>125035</v>
      </c>
      <c r="B122808" s="1" t="s">
        <v>122416</v>
      </c>
      <c r="C122808" s="1" t="s">
        <v>5</v>
      </c>
    </row>
    <row r="122809" spans="1:3" x14ac:dyDescent="0.2">
      <c r="A122809" s="1">
        <v>125037</v>
      </c>
      <c r="B122809" s="1" t="s">
        <v>122417</v>
      </c>
      <c r="C122809" s="1" t="s">
        <v>5</v>
      </c>
    </row>
    <row r="122810" spans="1:3" x14ac:dyDescent="0.2">
      <c r="A122810" s="1">
        <v>125038</v>
      </c>
      <c r="B122810" s="1" t="s">
        <v>122418</v>
      </c>
      <c r="C122810" s="1" t="s">
        <v>5</v>
      </c>
    </row>
    <row r="122811" spans="1:3" x14ac:dyDescent="0.2">
      <c r="A122811" s="1">
        <v>125039</v>
      </c>
      <c r="B122811" s="1" t="s">
        <v>122419</v>
      </c>
      <c r="C122811" s="1" t="s">
        <v>5</v>
      </c>
    </row>
    <row r="122812" spans="1:3" x14ac:dyDescent="0.2">
      <c r="A122812" s="1">
        <v>125040</v>
      </c>
      <c r="B122812" s="1" t="s">
        <v>122420</v>
      </c>
      <c r="C122812" s="1" t="s">
        <v>5</v>
      </c>
    </row>
    <row r="122813" spans="1:3" x14ac:dyDescent="0.2">
      <c r="A122813" s="1">
        <v>125041</v>
      </c>
      <c r="B122813" s="1" t="s">
        <v>122421</v>
      </c>
      <c r="C122813" s="1" t="s">
        <v>5</v>
      </c>
    </row>
    <row r="122814" spans="1:3" x14ac:dyDescent="0.2">
      <c r="A122814" s="1">
        <v>125057</v>
      </c>
      <c r="B122814" s="1" t="s">
        <v>122422</v>
      </c>
      <c r="C122814" s="1" t="s">
        <v>5</v>
      </c>
    </row>
    <row r="122815" spans="1:3" x14ac:dyDescent="0.2">
      <c r="A122815" s="1">
        <v>125059</v>
      </c>
      <c r="B122815" s="1" t="s">
        <v>122423</v>
      </c>
      <c r="C122815" s="1" t="s">
        <v>5</v>
      </c>
    </row>
    <row r="122816" spans="1:3" x14ac:dyDescent="0.2">
      <c r="A122816" s="1">
        <v>125061</v>
      </c>
      <c r="B122816" s="1" t="s">
        <v>122424</v>
      </c>
      <c r="C122816" s="1" t="s">
        <v>5</v>
      </c>
    </row>
    <row r="122817" spans="1:3" x14ac:dyDescent="0.2">
      <c r="A122817" s="1">
        <v>125062</v>
      </c>
      <c r="B122817" s="1" t="s">
        <v>122425</v>
      </c>
      <c r="C122817" s="1" t="s">
        <v>5</v>
      </c>
    </row>
    <row r="122818" spans="1:3" x14ac:dyDescent="0.2">
      <c r="A122818" s="1">
        <v>125063</v>
      </c>
      <c r="B122818" s="1" t="s">
        <v>122426</v>
      </c>
      <c r="C122818" s="1" t="s">
        <v>5</v>
      </c>
    </row>
    <row r="122819" spans="1:3" x14ac:dyDescent="0.2">
      <c r="A122819" s="1">
        <v>125065</v>
      </c>
      <c r="B122819" s="1" t="s">
        <v>122427</v>
      </c>
      <c r="C122819" s="1" t="s">
        <v>5</v>
      </c>
    </row>
    <row r="122820" spans="1:3" x14ac:dyDescent="0.2">
      <c r="A122820" s="1">
        <v>125066</v>
      </c>
      <c r="B122820" s="1" t="s">
        <v>122428</v>
      </c>
      <c r="C122820" s="1" t="s">
        <v>5</v>
      </c>
    </row>
    <row r="122821" spans="1:3" x14ac:dyDescent="0.2">
      <c r="A122821" s="1">
        <v>125067</v>
      </c>
      <c r="B122821" s="1" t="s">
        <v>122429</v>
      </c>
      <c r="C122821" s="1" t="s">
        <v>5</v>
      </c>
    </row>
    <row r="122822" spans="1:3" x14ac:dyDescent="0.2">
      <c r="A122822" s="1">
        <v>125068</v>
      </c>
      <c r="B122822" s="1" t="s">
        <v>122430</v>
      </c>
      <c r="C122822" s="1" t="s">
        <v>5</v>
      </c>
    </row>
    <row r="122823" spans="1:3" x14ac:dyDescent="0.2">
      <c r="A122823" s="1">
        <v>125069</v>
      </c>
      <c r="B122823" s="1" t="s">
        <v>122431</v>
      </c>
      <c r="C122823" s="1" t="s">
        <v>5</v>
      </c>
    </row>
    <row r="122824" spans="1:3" x14ac:dyDescent="0.2">
      <c r="A122824" s="1">
        <v>125070</v>
      </c>
      <c r="B122824" s="1" t="s">
        <v>122432</v>
      </c>
      <c r="C122824" s="1" t="s">
        <v>5</v>
      </c>
    </row>
    <row r="122825" spans="1:3" x14ac:dyDescent="0.2">
      <c r="A122825" s="1">
        <v>125072</v>
      </c>
      <c r="B122825" s="1" t="s">
        <v>122433</v>
      </c>
      <c r="C122825" s="1" t="s">
        <v>5</v>
      </c>
    </row>
    <row r="122826" spans="1:3" x14ac:dyDescent="0.2">
      <c r="A122826" s="1">
        <v>125073</v>
      </c>
      <c r="B122826" s="1" t="s">
        <v>122434</v>
      </c>
      <c r="C122826" s="1" t="s">
        <v>5</v>
      </c>
    </row>
    <row r="122827" spans="1:3" x14ac:dyDescent="0.2">
      <c r="A122827" s="1">
        <v>125074</v>
      </c>
      <c r="B122827" s="1" t="s">
        <v>122435</v>
      </c>
      <c r="C122827" s="1" t="s">
        <v>5</v>
      </c>
    </row>
    <row r="122828" spans="1:3" x14ac:dyDescent="0.2">
      <c r="A122828" s="1">
        <v>125076</v>
      </c>
      <c r="B122828" s="1" t="s">
        <v>122436</v>
      </c>
      <c r="C122828" s="1" t="s">
        <v>5</v>
      </c>
    </row>
    <row r="122829" spans="1:3" x14ac:dyDescent="0.2">
      <c r="A122829" s="1">
        <v>125079</v>
      </c>
      <c r="B122829" s="1" t="s">
        <v>122437</v>
      </c>
      <c r="C122829" s="1" t="s">
        <v>5</v>
      </c>
    </row>
    <row r="122830" spans="1:3" x14ac:dyDescent="0.2">
      <c r="A122830" s="1">
        <v>125080</v>
      </c>
      <c r="B122830" s="1" t="s">
        <v>122438</v>
      </c>
      <c r="C122830" s="1" t="s">
        <v>5</v>
      </c>
    </row>
    <row r="122831" spans="1:3" x14ac:dyDescent="0.2">
      <c r="A122831" s="1">
        <v>125082</v>
      </c>
      <c r="B122831" s="1" t="s">
        <v>122439</v>
      </c>
      <c r="C122831" s="1" t="s">
        <v>5</v>
      </c>
    </row>
    <row r="122832" spans="1:3" x14ac:dyDescent="0.2">
      <c r="A122832" s="1">
        <v>125083</v>
      </c>
      <c r="B122832" s="1" t="s">
        <v>122440</v>
      </c>
      <c r="C122832" s="1" t="s">
        <v>5</v>
      </c>
    </row>
    <row r="122833" spans="1:4" x14ac:dyDescent="0.2">
      <c r="A122833" s="1">
        <v>125086</v>
      </c>
      <c r="B122833" s="1" t="s">
        <v>122441</v>
      </c>
      <c r="C122833" s="1" t="s">
        <v>5</v>
      </c>
    </row>
    <row r="122834" spans="1:4" x14ac:dyDescent="0.2">
      <c r="A122834" s="1">
        <v>125087</v>
      </c>
      <c r="B122834" s="1" t="s">
        <v>122442</v>
      </c>
      <c r="C122834" s="1" t="s">
        <v>5</v>
      </c>
    </row>
    <row r="122835" spans="1:4" x14ac:dyDescent="0.2">
      <c r="A122835" s="1">
        <v>125088</v>
      </c>
      <c r="B122835" s="1" t="s">
        <v>122443</v>
      </c>
      <c r="C122835" s="1" t="s">
        <v>5</v>
      </c>
    </row>
    <row r="122836" spans="1:4" x14ac:dyDescent="0.2">
      <c r="A122836" s="1">
        <v>125089</v>
      </c>
      <c r="B122836" s="1" t="s">
        <v>122444</v>
      </c>
      <c r="C122836" s="1" t="s">
        <v>5</v>
      </c>
    </row>
    <row r="122837" spans="1:4" x14ac:dyDescent="0.2">
      <c r="A122837" s="1">
        <v>125091</v>
      </c>
      <c r="B122837" s="1" t="s">
        <v>122445</v>
      </c>
      <c r="C122837" s="1" t="s">
        <v>5</v>
      </c>
    </row>
    <row r="122838" spans="1:4" x14ac:dyDescent="0.2">
      <c r="A122838" s="1">
        <v>125092</v>
      </c>
      <c r="B122838" s="1" t="s">
        <v>122446</v>
      </c>
      <c r="C122838" s="1" t="s">
        <v>5</v>
      </c>
    </row>
    <row r="122839" spans="1:4" x14ac:dyDescent="0.2">
      <c r="A122839" s="1">
        <v>125093</v>
      </c>
      <c r="B122839" s="1" t="s">
        <v>122447</v>
      </c>
      <c r="C122839" s="1" t="s">
        <v>5</v>
      </c>
    </row>
    <row r="122840" spans="1:4" x14ac:dyDescent="0.2">
      <c r="A122840" s="1">
        <v>125094</v>
      </c>
      <c r="B122840" s="1" t="s">
        <v>122448</v>
      </c>
      <c r="C122840" s="1" t="s">
        <v>60</v>
      </c>
      <c r="D122840" s="1" t="s">
        <v>61</v>
      </c>
    </row>
    <row r="122841" spans="1:4" x14ac:dyDescent="0.2">
      <c r="A122841" s="1">
        <v>125106</v>
      </c>
      <c r="B122841" s="1" t="s">
        <v>122449</v>
      </c>
      <c r="C122841" s="1" t="s">
        <v>5</v>
      </c>
    </row>
    <row r="122842" spans="1:4" x14ac:dyDescent="0.2">
      <c r="A122842" s="1">
        <v>125107</v>
      </c>
      <c r="B122842" s="1" t="s">
        <v>122450</v>
      </c>
      <c r="C122842" s="1" t="s">
        <v>5</v>
      </c>
    </row>
    <row r="122843" spans="1:4" x14ac:dyDescent="0.2">
      <c r="A122843" s="1">
        <v>125108</v>
      </c>
      <c r="B122843" s="1" t="s">
        <v>122451</v>
      </c>
      <c r="C122843" s="1" t="s">
        <v>5</v>
      </c>
    </row>
    <row r="122844" spans="1:4" x14ac:dyDescent="0.2">
      <c r="A122844" s="1">
        <v>125109</v>
      </c>
      <c r="B122844" s="1" t="s">
        <v>122452</v>
      </c>
      <c r="C122844" s="1" t="s">
        <v>5</v>
      </c>
    </row>
    <row r="122845" spans="1:4" x14ac:dyDescent="0.2">
      <c r="A122845" s="1">
        <v>125111</v>
      </c>
      <c r="B122845" s="1" t="s">
        <v>122453</v>
      </c>
      <c r="C122845" s="1" t="s">
        <v>5</v>
      </c>
    </row>
    <row r="122846" spans="1:4" x14ac:dyDescent="0.2">
      <c r="A122846" s="1">
        <v>125112</v>
      </c>
      <c r="B122846" s="1" t="s">
        <v>122454</v>
      </c>
      <c r="C122846" s="1" t="s">
        <v>5</v>
      </c>
    </row>
    <row r="122847" spans="1:4" x14ac:dyDescent="0.2">
      <c r="A122847" s="1">
        <v>125113</v>
      </c>
      <c r="B122847" s="1" t="s">
        <v>122455</v>
      </c>
      <c r="C122847" s="1" t="s">
        <v>5</v>
      </c>
    </row>
    <row r="122848" spans="1:4" x14ac:dyDescent="0.2">
      <c r="A122848" s="1">
        <v>125114</v>
      </c>
      <c r="B122848" s="1" t="s">
        <v>122456</v>
      </c>
      <c r="C122848" s="1" t="s">
        <v>5</v>
      </c>
    </row>
    <row r="122849" spans="1:4" x14ac:dyDescent="0.2">
      <c r="A122849" s="1">
        <v>125115</v>
      </c>
      <c r="B122849" s="1" t="s">
        <v>122457</v>
      </c>
      <c r="C122849" s="1" t="s">
        <v>5</v>
      </c>
    </row>
    <row r="122850" spans="1:4" x14ac:dyDescent="0.2">
      <c r="A122850" s="1">
        <v>125116</v>
      </c>
      <c r="B122850" s="1" t="s">
        <v>122458</v>
      </c>
      <c r="C122850" s="1" t="s">
        <v>5</v>
      </c>
    </row>
    <row r="122851" spans="1:4" x14ac:dyDescent="0.2">
      <c r="A122851" s="1">
        <v>125117</v>
      </c>
      <c r="B122851" s="1" t="s">
        <v>122459</v>
      </c>
      <c r="C122851" s="1" t="s">
        <v>5</v>
      </c>
    </row>
    <row r="122852" spans="1:4" x14ac:dyDescent="0.2">
      <c r="A122852" s="1">
        <v>125118</v>
      </c>
      <c r="B122852" s="1" t="s">
        <v>122460</v>
      </c>
      <c r="C122852" s="1" t="s">
        <v>5</v>
      </c>
    </row>
    <row r="122853" spans="1:4" x14ac:dyDescent="0.2">
      <c r="A122853" s="1">
        <v>125119</v>
      </c>
      <c r="B122853" s="1" t="s">
        <v>122461</v>
      </c>
      <c r="C122853" s="1" t="s">
        <v>5</v>
      </c>
    </row>
    <row r="122854" spans="1:4" x14ac:dyDescent="0.2">
      <c r="A122854" s="1">
        <v>125120</v>
      </c>
      <c r="B122854" s="1" t="s">
        <v>122462</v>
      </c>
      <c r="C122854" s="1" t="s">
        <v>5</v>
      </c>
    </row>
    <row r="122855" spans="1:4" x14ac:dyDescent="0.2">
      <c r="A122855" s="1">
        <v>125121</v>
      </c>
      <c r="B122855" s="1" t="s">
        <v>122463</v>
      </c>
      <c r="C122855" s="1" t="s">
        <v>5</v>
      </c>
    </row>
    <row r="122856" spans="1:4" x14ac:dyDescent="0.2">
      <c r="A122856" s="1">
        <v>125122</v>
      </c>
      <c r="B122856" s="1" t="s">
        <v>122464</v>
      </c>
      <c r="C122856" s="1" t="s">
        <v>5</v>
      </c>
    </row>
    <row r="122857" spans="1:4" x14ac:dyDescent="0.2">
      <c r="A122857" s="1">
        <v>125123</v>
      </c>
      <c r="B122857" s="1" t="s">
        <v>122465</v>
      </c>
      <c r="C122857" s="1" t="s">
        <v>5</v>
      </c>
    </row>
    <row r="122858" spans="1:4" x14ac:dyDescent="0.2">
      <c r="A122858" s="1">
        <v>125124</v>
      </c>
      <c r="B122858" s="1" t="s">
        <v>122466</v>
      </c>
      <c r="C122858" s="1" t="s">
        <v>5</v>
      </c>
    </row>
    <row r="122859" spans="1:4" x14ac:dyDescent="0.2">
      <c r="A122859" s="1">
        <v>125125</v>
      </c>
      <c r="B122859" s="1" t="s">
        <v>122467</v>
      </c>
      <c r="C122859" s="1" t="s">
        <v>5</v>
      </c>
    </row>
    <row r="122860" spans="1:4" x14ac:dyDescent="0.2">
      <c r="A122860" s="1">
        <v>125127</v>
      </c>
      <c r="B122860" s="1" t="s">
        <v>122468</v>
      </c>
      <c r="C122860" s="1" t="s">
        <v>5</v>
      </c>
    </row>
    <row r="122861" spans="1:4" x14ac:dyDescent="0.2">
      <c r="A122861" s="1">
        <v>125129</v>
      </c>
      <c r="B122861" s="1" t="s">
        <v>122469</v>
      </c>
      <c r="C122861" s="1" t="s">
        <v>60</v>
      </c>
      <c r="D122861" s="1" t="s">
        <v>61</v>
      </c>
    </row>
    <row r="122862" spans="1:4" x14ac:dyDescent="0.2">
      <c r="A122862" s="1">
        <v>125130</v>
      </c>
      <c r="B122862" s="1" t="s">
        <v>122470</v>
      </c>
      <c r="C122862" s="1" t="s">
        <v>5</v>
      </c>
    </row>
    <row r="122863" spans="1:4" x14ac:dyDescent="0.2">
      <c r="A122863" s="1">
        <v>125131</v>
      </c>
      <c r="B122863" s="1" t="s">
        <v>122471</v>
      </c>
      <c r="C122863" s="1" t="s">
        <v>5</v>
      </c>
    </row>
    <row r="122864" spans="1:4" x14ac:dyDescent="0.2">
      <c r="A122864" s="1">
        <v>125132</v>
      </c>
      <c r="B122864" s="1" t="s">
        <v>122472</v>
      </c>
      <c r="C122864" s="1" t="s">
        <v>5</v>
      </c>
    </row>
    <row r="122865" spans="1:3" x14ac:dyDescent="0.2">
      <c r="A122865" s="1">
        <v>125133</v>
      </c>
      <c r="B122865" s="1" t="s">
        <v>122473</v>
      </c>
      <c r="C122865" s="1" t="s">
        <v>5</v>
      </c>
    </row>
    <row r="122866" spans="1:3" x14ac:dyDescent="0.2">
      <c r="A122866" s="1">
        <v>125135</v>
      </c>
      <c r="B122866" s="1" t="s">
        <v>122474</v>
      </c>
      <c r="C122866" s="1" t="s">
        <v>5</v>
      </c>
    </row>
    <row r="122867" spans="1:3" x14ac:dyDescent="0.2">
      <c r="A122867" s="1">
        <v>125136</v>
      </c>
      <c r="B122867" s="1" t="s">
        <v>122475</v>
      </c>
      <c r="C122867" s="1" t="s">
        <v>5</v>
      </c>
    </row>
    <row r="122868" spans="1:3" x14ac:dyDescent="0.2">
      <c r="A122868" s="1">
        <v>125137</v>
      </c>
      <c r="B122868" s="1" t="s">
        <v>122476</v>
      </c>
      <c r="C122868" s="1" t="s">
        <v>5</v>
      </c>
    </row>
    <row r="122869" spans="1:3" x14ac:dyDescent="0.2">
      <c r="A122869" s="1">
        <v>125138</v>
      </c>
      <c r="B122869" s="1" t="s">
        <v>122477</v>
      </c>
      <c r="C122869" s="1" t="s">
        <v>5</v>
      </c>
    </row>
    <row r="122870" spans="1:3" x14ac:dyDescent="0.2">
      <c r="A122870" s="1">
        <v>125139</v>
      </c>
      <c r="B122870" s="1" t="s">
        <v>122478</v>
      </c>
      <c r="C122870" s="1" t="s">
        <v>5</v>
      </c>
    </row>
    <row r="122871" spans="1:3" x14ac:dyDescent="0.2">
      <c r="A122871" s="1">
        <v>125140</v>
      </c>
      <c r="B122871" s="1" t="s">
        <v>122479</v>
      </c>
      <c r="C122871" s="1" t="s">
        <v>5</v>
      </c>
    </row>
    <row r="122872" spans="1:3" x14ac:dyDescent="0.2">
      <c r="A122872" s="1">
        <v>125141</v>
      </c>
      <c r="B122872" s="1" t="s">
        <v>122480</v>
      </c>
      <c r="C122872" s="1" t="s">
        <v>5</v>
      </c>
    </row>
    <row r="122873" spans="1:3" x14ac:dyDescent="0.2">
      <c r="A122873" s="1">
        <v>125142</v>
      </c>
      <c r="B122873" s="1" t="s">
        <v>122481</v>
      </c>
      <c r="C122873" s="1" t="s">
        <v>5</v>
      </c>
    </row>
    <row r="122874" spans="1:3" x14ac:dyDescent="0.2">
      <c r="A122874" s="1">
        <v>125143</v>
      </c>
      <c r="B122874" s="1" t="s">
        <v>122482</v>
      </c>
      <c r="C122874" s="1" t="s">
        <v>5</v>
      </c>
    </row>
    <row r="122875" spans="1:3" x14ac:dyDescent="0.2">
      <c r="A122875" s="1">
        <v>125144</v>
      </c>
      <c r="B122875" s="1" t="s">
        <v>122483</v>
      </c>
      <c r="C122875" s="1" t="s">
        <v>5</v>
      </c>
    </row>
    <row r="122876" spans="1:3" x14ac:dyDescent="0.2">
      <c r="A122876" s="1">
        <v>125155</v>
      </c>
      <c r="B122876" s="1" t="s">
        <v>122484</v>
      </c>
      <c r="C122876" s="1" t="s">
        <v>5</v>
      </c>
    </row>
    <row r="122877" spans="1:3" x14ac:dyDescent="0.2">
      <c r="A122877" s="1">
        <v>125156</v>
      </c>
      <c r="B122877" s="1" t="s">
        <v>122485</v>
      </c>
      <c r="C122877" s="1" t="s">
        <v>5</v>
      </c>
    </row>
    <row r="122878" spans="1:3" x14ac:dyDescent="0.2">
      <c r="A122878" s="1">
        <v>125157</v>
      </c>
      <c r="B122878" s="1" t="s">
        <v>122486</v>
      </c>
      <c r="C122878" s="1" t="s">
        <v>5</v>
      </c>
    </row>
    <row r="122879" spans="1:3" x14ac:dyDescent="0.2">
      <c r="A122879" s="1">
        <v>125158</v>
      </c>
      <c r="B122879" s="1" t="s">
        <v>122487</v>
      </c>
      <c r="C122879" s="1" t="s">
        <v>60</v>
      </c>
    </row>
    <row r="122880" spans="1:3" x14ac:dyDescent="0.2">
      <c r="A122880" s="1">
        <v>125159</v>
      </c>
      <c r="B122880" s="1" t="s">
        <v>122488</v>
      </c>
      <c r="C122880" s="1" t="s">
        <v>5</v>
      </c>
    </row>
    <row r="122881" spans="1:3" x14ac:dyDescent="0.2">
      <c r="A122881" s="1">
        <v>125160</v>
      </c>
      <c r="B122881" s="1" t="s">
        <v>122489</v>
      </c>
      <c r="C122881" s="1" t="s">
        <v>5</v>
      </c>
    </row>
    <row r="122882" spans="1:3" x14ac:dyDescent="0.2">
      <c r="A122882" s="1">
        <v>125161</v>
      </c>
      <c r="B122882" s="1" t="s">
        <v>122490</v>
      </c>
      <c r="C122882" s="1" t="s">
        <v>5</v>
      </c>
    </row>
    <row r="122883" spans="1:3" x14ac:dyDescent="0.2">
      <c r="A122883" s="1">
        <v>125163</v>
      </c>
      <c r="B122883" s="1" t="s">
        <v>122491</v>
      </c>
      <c r="C122883" s="1" t="s">
        <v>5</v>
      </c>
    </row>
    <row r="122884" spans="1:3" x14ac:dyDescent="0.2">
      <c r="A122884" s="1">
        <v>125164</v>
      </c>
      <c r="B122884" s="1" t="s">
        <v>122492</v>
      </c>
      <c r="C122884" s="1" t="s">
        <v>5</v>
      </c>
    </row>
    <row r="122885" spans="1:3" x14ac:dyDescent="0.2">
      <c r="A122885" s="1">
        <v>125165</v>
      </c>
      <c r="B122885" s="1" t="s">
        <v>122493</v>
      </c>
      <c r="C122885" s="1" t="s">
        <v>5</v>
      </c>
    </row>
    <row r="122886" spans="1:3" x14ac:dyDescent="0.2">
      <c r="A122886" s="1">
        <v>125166</v>
      </c>
      <c r="B122886" s="1" t="s">
        <v>122494</v>
      </c>
      <c r="C122886" s="1" t="s">
        <v>5</v>
      </c>
    </row>
    <row r="122887" spans="1:3" x14ac:dyDescent="0.2">
      <c r="A122887" s="1">
        <v>125167</v>
      </c>
      <c r="B122887" s="1" t="s">
        <v>122495</v>
      </c>
      <c r="C122887" s="1" t="s">
        <v>5</v>
      </c>
    </row>
    <row r="122888" spans="1:3" x14ac:dyDescent="0.2">
      <c r="A122888" s="1">
        <v>125169</v>
      </c>
      <c r="B122888" s="1" t="s">
        <v>122496</v>
      </c>
      <c r="C122888" s="1" t="s">
        <v>5</v>
      </c>
    </row>
    <row r="122889" spans="1:3" x14ac:dyDescent="0.2">
      <c r="A122889" s="1">
        <v>125170</v>
      </c>
      <c r="B122889" s="1" t="s">
        <v>122497</v>
      </c>
      <c r="C122889" s="1" t="s">
        <v>5</v>
      </c>
    </row>
    <row r="122890" spans="1:3" x14ac:dyDescent="0.2">
      <c r="A122890" s="1">
        <v>125171</v>
      </c>
      <c r="B122890" s="1" t="s">
        <v>122498</v>
      </c>
      <c r="C122890" s="1" t="s">
        <v>5</v>
      </c>
    </row>
    <row r="122891" spans="1:3" x14ac:dyDescent="0.2">
      <c r="A122891" s="1">
        <v>125173</v>
      </c>
      <c r="B122891" s="1" t="s">
        <v>122499</v>
      </c>
      <c r="C122891" s="1" t="s">
        <v>60</v>
      </c>
    </row>
    <row r="122892" spans="1:3" x14ac:dyDescent="0.2">
      <c r="A122892" s="1">
        <v>125174</v>
      </c>
      <c r="B122892" s="1" t="s">
        <v>122500</v>
      </c>
      <c r="C122892" s="1" t="s">
        <v>60</v>
      </c>
    </row>
    <row r="122893" spans="1:3" x14ac:dyDescent="0.2">
      <c r="A122893" s="1">
        <v>125185</v>
      </c>
      <c r="B122893" s="1" t="s">
        <v>122501</v>
      </c>
      <c r="C122893" s="1" t="s">
        <v>5</v>
      </c>
    </row>
    <row r="122894" spans="1:3" x14ac:dyDescent="0.2">
      <c r="A122894" s="1">
        <v>125186</v>
      </c>
      <c r="B122894" s="1" t="s">
        <v>122502</v>
      </c>
      <c r="C122894" s="1" t="s">
        <v>5</v>
      </c>
    </row>
    <row r="122895" spans="1:3" x14ac:dyDescent="0.2">
      <c r="A122895" s="1">
        <v>125187</v>
      </c>
      <c r="B122895" s="1" t="s">
        <v>122503</v>
      </c>
      <c r="C122895" s="1" t="s">
        <v>5</v>
      </c>
    </row>
    <row r="122896" spans="1:3" x14ac:dyDescent="0.2">
      <c r="A122896" s="1">
        <v>125188</v>
      </c>
      <c r="B122896" s="1" t="s">
        <v>122504</v>
      </c>
      <c r="C122896" s="1" t="s">
        <v>5</v>
      </c>
    </row>
    <row r="122897" spans="1:3" x14ac:dyDescent="0.2">
      <c r="A122897" s="1">
        <v>125189</v>
      </c>
      <c r="B122897" s="1" t="s">
        <v>122505</v>
      </c>
      <c r="C122897" s="1" t="s">
        <v>5</v>
      </c>
    </row>
    <row r="122898" spans="1:3" x14ac:dyDescent="0.2">
      <c r="A122898" s="1">
        <v>125190</v>
      </c>
      <c r="B122898" s="1" t="s">
        <v>122506</v>
      </c>
      <c r="C122898" s="1" t="s">
        <v>5</v>
      </c>
    </row>
    <row r="122899" spans="1:3" x14ac:dyDescent="0.2">
      <c r="A122899" s="1">
        <v>125191</v>
      </c>
      <c r="B122899" s="1" t="s">
        <v>122507</v>
      </c>
      <c r="C122899" s="1" t="s">
        <v>5</v>
      </c>
    </row>
    <row r="122900" spans="1:3" x14ac:dyDescent="0.2">
      <c r="A122900" s="1">
        <v>125192</v>
      </c>
      <c r="B122900" s="1" t="s">
        <v>122508</v>
      </c>
      <c r="C122900" s="1" t="s">
        <v>5</v>
      </c>
    </row>
    <row r="122901" spans="1:3" x14ac:dyDescent="0.2">
      <c r="A122901" s="1">
        <v>125193</v>
      </c>
      <c r="B122901" s="1" t="s">
        <v>122509</v>
      </c>
      <c r="C122901" s="1" t="s">
        <v>5</v>
      </c>
    </row>
    <row r="122902" spans="1:3" x14ac:dyDescent="0.2">
      <c r="A122902" s="1">
        <v>125195</v>
      </c>
      <c r="B122902" s="1" t="s">
        <v>122510</v>
      </c>
      <c r="C122902" s="1" t="s">
        <v>5</v>
      </c>
    </row>
    <row r="122903" spans="1:3" x14ac:dyDescent="0.2">
      <c r="A122903" s="1">
        <v>125196</v>
      </c>
      <c r="B122903" s="1" t="s">
        <v>122511</v>
      </c>
      <c r="C122903" s="1" t="s">
        <v>5</v>
      </c>
    </row>
    <row r="122904" spans="1:3" x14ac:dyDescent="0.2">
      <c r="A122904" s="1">
        <v>125198</v>
      </c>
      <c r="B122904" s="1" t="s">
        <v>122512</v>
      </c>
      <c r="C122904" s="1" t="s">
        <v>5</v>
      </c>
    </row>
    <row r="122905" spans="1:3" x14ac:dyDescent="0.2">
      <c r="A122905" s="1">
        <v>125199</v>
      </c>
      <c r="B122905" s="1" t="s">
        <v>122513</v>
      </c>
      <c r="C122905" s="1" t="s">
        <v>5</v>
      </c>
    </row>
    <row r="122906" spans="1:3" x14ac:dyDescent="0.2">
      <c r="A122906" s="1">
        <v>125201</v>
      </c>
      <c r="B122906" s="1" t="s">
        <v>122514</v>
      </c>
      <c r="C122906" s="1" t="s">
        <v>5</v>
      </c>
    </row>
    <row r="122907" spans="1:3" x14ac:dyDescent="0.2">
      <c r="A122907" s="1">
        <v>125203</v>
      </c>
      <c r="B122907" s="1" t="s">
        <v>122515</v>
      </c>
      <c r="C122907" s="1" t="s">
        <v>5</v>
      </c>
    </row>
    <row r="122908" spans="1:3" x14ac:dyDescent="0.2">
      <c r="A122908" s="1">
        <v>125205</v>
      </c>
      <c r="B122908" s="1" t="s">
        <v>122516</v>
      </c>
      <c r="C122908" s="1" t="s">
        <v>5</v>
      </c>
    </row>
    <row r="122909" spans="1:3" x14ac:dyDescent="0.2">
      <c r="A122909" s="1">
        <v>125206</v>
      </c>
      <c r="B122909" s="1" t="s">
        <v>122517</v>
      </c>
      <c r="C122909" s="1" t="s">
        <v>5</v>
      </c>
    </row>
    <row r="122910" spans="1:3" x14ac:dyDescent="0.2">
      <c r="A122910" s="1">
        <v>125207</v>
      </c>
      <c r="B122910" s="1" t="s">
        <v>122518</v>
      </c>
      <c r="C122910" s="1" t="s">
        <v>5</v>
      </c>
    </row>
    <row r="122911" spans="1:3" x14ac:dyDescent="0.2">
      <c r="A122911" s="1">
        <v>125208</v>
      </c>
      <c r="B122911" s="1" t="s">
        <v>122519</v>
      </c>
      <c r="C122911" s="1" t="s">
        <v>5</v>
      </c>
    </row>
    <row r="122912" spans="1:3" x14ac:dyDescent="0.2">
      <c r="A122912" s="1">
        <v>125209</v>
      </c>
      <c r="B122912" s="1" t="s">
        <v>122520</v>
      </c>
      <c r="C122912" s="1" t="s">
        <v>5</v>
      </c>
    </row>
    <row r="122913" spans="1:3" x14ac:dyDescent="0.2">
      <c r="A122913" s="1">
        <v>125210</v>
      </c>
      <c r="B122913" s="1" t="s">
        <v>122521</v>
      </c>
      <c r="C122913" s="1" t="s">
        <v>5</v>
      </c>
    </row>
    <row r="122914" spans="1:3" x14ac:dyDescent="0.2">
      <c r="A122914" s="1">
        <v>125211</v>
      </c>
      <c r="B122914" s="1" t="s">
        <v>122522</v>
      </c>
      <c r="C122914" s="1" t="s">
        <v>5</v>
      </c>
    </row>
    <row r="122915" spans="1:3" x14ac:dyDescent="0.2">
      <c r="A122915" s="1">
        <v>125212</v>
      </c>
      <c r="B122915" s="1" t="s">
        <v>122523</v>
      </c>
      <c r="C122915" s="1" t="s">
        <v>5</v>
      </c>
    </row>
    <row r="122916" spans="1:3" x14ac:dyDescent="0.2">
      <c r="A122916" s="1">
        <v>125213</v>
      </c>
      <c r="B122916" s="1" t="s">
        <v>122524</v>
      </c>
      <c r="C122916" s="1" t="s">
        <v>5</v>
      </c>
    </row>
    <row r="122917" spans="1:3" x14ac:dyDescent="0.2">
      <c r="A122917" s="1">
        <v>125214</v>
      </c>
      <c r="B122917" s="1" t="s">
        <v>122525</v>
      </c>
      <c r="C122917" s="1" t="s">
        <v>5</v>
      </c>
    </row>
    <row r="122918" spans="1:3" x14ac:dyDescent="0.2">
      <c r="A122918" s="1">
        <v>125215</v>
      </c>
      <c r="B122918" s="1" t="s">
        <v>122526</v>
      </c>
      <c r="C122918" s="1" t="s">
        <v>5</v>
      </c>
    </row>
    <row r="122919" spans="1:3" x14ac:dyDescent="0.2">
      <c r="A122919" s="1">
        <v>125216</v>
      </c>
      <c r="B122919" s="1" t="s">
        <v>122527</v>
      </c>
      <c r="C122919" s="1" t="s">
        <v>5</v>
      </c>
    </row>
    <row r="122920" spans="1:3" x14ac:dyDescent="0.2">
      <c r="A122920" s="1">
        <v>125218</v>
      </c>
      <c r="B122920" s="1" t="s">
        <v>122528</v>
      </c>
      <c r="C122920" s="1" t="s">
        <v>5</v>
      </c>
    </row>
    <row r="122921" spans="1:3" x14ac:dyDescent="0.2">
      <c r="A122921" s="1">
        <v>125219</v>
      </c>
      <c r="B122921" s="1" t="s">
        <v>122529</v>
      </c>
      <c r="C122921" s="1" t="s">
        <v>5</v>
      </c>
    </row>
    <row r="122922" spans="1:3" x14ac:dyDescent="0.2">
      <c r="A122922" s="1">
        <v>125220</v>
      </c>
      <c r="B122922" s="1" t="s">
        <v>122530</v>
      </c>
      <c r="C122922" s="1" t="s">
        <v>5</v>
      </c>
    </row>
    <row r="122923" spans="1:3" x14ac:dyDescent="0.2">
      <c r="A122923" s="1">
        <v>125221</v>
      </c>
      <c r="B122923" s="1" t="s">
        <v>122531</v>
      </c>
      <c r="C122923" s="1" t="s">
        <v>5</v>
      </c>
    </row>
    <row r="122924" spans="1:3" x14ac:dyDescent="0.2">
      <c r="A122924" s="1">
        <v>125223</v>
      </c>
      <c r="B122924" s="1" t="s">
        <v>122532</v>
      </c>
      <c r="C122924" s="1" t="s">
        <v>5</v>
      </c>
    </row>
    <row r="122925" spans="1:3" x14ac:dyDescent="0.2">
      <c r="A122925" s="1">
        <v>125224</v>
      </c>
      <c r="B122925" s="1" t="s">
        <v>122533</v>
      </c>
      <c r="C122925" s="1" t="s">
        <v>5</v>
      </c>
    </row>
    <row r="122926" spans="1:3" x14ac:dyDescent="0.2">
      <c r="A122926" s="1">
        <v>125225</v>
      </c>
      <c r="B122926" s="1" t="s">
        <v>122534</v>
      </c>
      <c r="C122926" s="1" t="s">
        <v>5</v>
      </c>
    </row>
    <row r="122927" spans="1:3" x14ac:dyDescent="0.2">
      <c r="A122927" s="1">
        <v>125226</v>
      </c>
      <c r="B122927" s="1" t="s">
        <v>122535</v>
      </c>
      <c r="C122927" s="1" t="s">
        <v>5</v>
      </c>
    </row>
    <row r="122928" spans="1:3" x14ac:dyDescent="0.2">
      <c r="A122928" s="1">
        <v>125227</v>
      </c>
      <c r="B122928" s="1" t="s">
        <v>122536</v>
      </c>
      <c r="C122928" s="1" t="s">
        <v>5</v>
      </c>
    </row>
    <row r="122929" spans="1:4" x14ac:dyDescent="0.2">
      <c r="A122929" s="1">
        <v>125229</v>
      </c>
      <c r="B122929" s="1" t="s">
        <v>122537</v>
      </c>
      <c r="C122929" s="1" t="s">
        <v>5</v>
      </c>
    </row>
    <row r="122930" spans="1:4" x14ac:dyDescent="0.2">
      <c r="A122930" s="1">
        <v>125230</v>
      </c>
      <c r="B122930" s="1" t="s">
        <v>122538</v>
      </c>
      <c r="C122930" s="1" t="s">
        <v>5</v>
      </c>
    </row>
    <row r="122931" spans="1:4" x14ac:dyDescent="0.2">
      <c r="A122931" s="1">
        <v>125231</v>
      </c>
      <c r="B122931" s="1" t="s">
        <v>122539</v>
      </c>
      <c r="C122931" s="1" t="s">
        <v>5</v>
      </c>
    </row>
    <row r="122932" spans="1:4" x14ac:dyDescent="0.2">
      <c r="A122932" s="1">
        <v>125232</v>
      </c>
      <c r="B122932" s="1" t="s">
        <v>122540</v>
      </c>
      <c r="C122932" s="1" t="s">
        <v>5</v>
      </c>
    </row>
    <row r="122933" spans="1:4" x14ac:dyDescent="0.2">
      <c r="A122933" s="1">
        <v>125233</v>
      </c>
      <c r="B122933" s="1" t="s">
        <v>122541</v>
      </c>
      <c r="C122933" s="1" t="s">
        <v>5</v>
      </c>
    </row>
    <row r="122934" spans="1:4" x14ac:dyDescent="0.2">
      <c r="A122934" s="1">
        <v>125234</v>
      </c>
      <c r="B122934" s="1" t="s">
        <v>122542</v>
      </c>
      <c r="C122934" s="1" t="s">
        <v>5</v>
      </c>
    </row>
    <row r="122935" spans="1:4" x14ac:dyDescent="0.2">
      <c r="A122935" s="1">
        <v>125235</v>
      </c>
      <c r="B122935" s="1" t="s">
        <v>122543</v>
      </c>
      <c r="C122935" s="1" t="s">
        <v>60</v>
      </c>
    </row>
    <row r="122936" spans="1:4" x14ac:dyDescent="0.2">
      <c r="A122936" s="1">
        <v>125236</v>
      </c>
      <c r="B122936" s="1" t="s">
        <v>122544</v>
      </c>
      <c r="C122936" s="1" t="s">
        <v>5</v>
      </c>
    </row>
    <row r="122937" spans="1:4" x14ac:dyDescent="0.2">
      <c r="A122937" s="1">
        <v>125237</v>
      </c>
      <c r="B122937" s="1" t="s">
        <v>122545</v>
      </c>
      <c r="C122937" s="1" t="s">
        <v>5</v>
      </c>
    </row>
    <row r="122938" spans="1:4" x14ac:dyDescent="0.2">
      <c r="A122938" s="1">
        <v>125238</v>
      </c>
      <c r="B122938" s="1" t="s">
        <v>122546</v>
      </c>
      <c r="C122938" s="1" t="s">
        <v>5</v>
      </c>
    </row>
    <row r="122939" spans="1:4" x14ac:dyDescent="0.2">
      <c r="A122939" s="1">
        <v>125239</v>
      </c>
      <c r="B122939" s="1" t="s">
        <v>122547</v>
      </c>
      <c r="C122939" s="1" t="s">
        <v>5</v>
      </c>
    </row>
    <row r="122940" spans="1:4" x14ac:dyDescent="0.2">
      <c r="A122940" s="1">
        <v>125240</v>
      </c>
      <c r="B122940" s="1" t="s">
        <v>122548</v>
      </c>
      <c r="C122940" s="1" t="s">
        <v>60</v>
      </c>
      <c r="D122940" s="1" t="s">
        <v>61</v>
      </c>
    </row>
    <row r="122941" spans="1:4" x14ac:dyDescent="0.2">
      <c r="A122941" s="1">
        <v>125241</v>
      </c>
      <c r="B122941" s="1" t="s">
        <v>122549</v>
      </c>
      <c r="C122941" s="1" t="s">
        <v>5</v>
      </c>
    </row>
    <row r="122942" spans="1:4" x14ac:dyDescent="0.2">
      <c r="A122942" s="1">
        <v>125242</v>
      </c>
      <c r="B122942" s="1" t="s">
        <v>122550</v>
      </c>
      <c r="C122942" s="1" t="s">
        <v>5</v>
      </c>
    </row>
    <row r="122943" spans="1:4" x14ac:dyDescent="0.2">
      <c r="A122943" s="1">
        <v>125243</v>
      </c>
      <c r="B122943" s="1" t="s">
        <v>122551</v>
      </c>
      <c r="C122943" s="1" t="s">
        <v>5</v>
      </c>
    </row>
    <row r="122944" spans="1:4" x14ac:dyDescent="0.2">
      <c r="A122944" s="1">
        <v>125244</v>
      </c>
      <c r="B122944" s="1" t="s">
        <v>122552</v>
      </c>
      <c r="C122944" s="1" t="s">
        <v>5</v>
      </c>
    </row>
    <row r="122945" spans="1:3" x14ac:dyDescent="0.2">
      <c r="A122945" s="1">
        <v>125245</v>
      </c>
      <c r="B122945" s="1" t="s">
        <v>122553</v>
      </c>
      <c r="C122945" s="1" t="s">
        <v>5</v>
      </c>
    </row>
    <row r="122946" spans="1:3" x14ac:dyDescent="0.2">
      <c r="A122946" s="1">
        <v>125246</v>
      </c>
      <c r="B122946" s="1" t="s">
        <v>122554</v>
      </c>
      <c r="C122946" s="1" t="s">
        <v>5</v>
      </c>
    </row>
    <row r="122947" spans="1:3" x14ac:dyDescent="0.2">
      <c r="A122947" s="1">
        <v>125247</v>
      </c>
      <c r="B122947" s="1" t="s">
        <v>122555</v>
      </c>
      <c r="C122947" s="1" t="s">
        <v>5</v>
      </c>
    </row>
    <row r="122948" spans="1:3" x14ac:dyDescent="0.2">
      <c r="A122948" s="1">
        <v>125248</v>
      </c>
      <c r="B122948" s="1" t="s">
        <v>122556</v>
      </c>
      <c r="C122948" s="1" t="s">
        <v>5</v>
      </c>
    </row>
    <row r="122949" spans="1:3" x14ac:dyDescent="0.2">
      <c r="A122949" s="1">
        <v>125249</v>
      </c>
      <c r="B122949" s="1" t="s">
        <v>122557</v>
      </c>
      <c r="C122949" s="1" t="s">
        <v>5</v>
      </c>
    </row>
    <row r="122950" spans="1:3" x14ac:dyDescent="0.2">
      <c r="A122950" s="1">
        <v>125253</v>
      </c>
      <c r="B122950" s="1" t="s">
        <v>122558</v>
      </c>
      <c r="C122950" s="1" t="s">
        <v>5</v>
      </c>
    </row>
    <row r="122951" spans="1:3" x14ac:dyDescent="0.2">
      <c r="A122951" s="1">
        <v>125254</v>
      </c>
      <c r="B122951" s="1" t="s">
        <v>122559</v>
      </c>
      <c r="C122951" s="1" t="s">
        <v>5</v>
      </c>
    </row>
    <row r="122952" spans="1:3" x14ac:dyDescent="0.2">
      <c r="A122952" s="1">
        <v>125255</v>
      </c>
      <c r="B122952" s="1" t="s">
        <v>122560</v>
      </c>
      <c r="C122952" s="1" t="s">
        <v>5</v>
      </c>
    </row>
    <row r="122953" spans="1:3" x14ac:dyDescent="0.2">
      <c r="A122953" s="1">
        <v>125256</v>
      </c>
      <c r="B122953" s="1" t="s">
        <v>122561</v>
      </c>
      <c r="C122953" s="1" t="s">
        <v>5</v>
      </c>
    </row>
    <row r="122954" spans="1:3" x14ac:dyDescent="0.2">
      <c r="A122954" s="1">
        <v>125257</v>
      </c>
      <c r="B122954" s="1" t="s">
        <v>122562</v>
      </c>
      <c r="C122954" s="1" t="s">
        <v>5</v>
      </c>
    </row>
    <row r="122955" spans="1:3" x14ac:dyDescent="0.2">
      <c r="A122955" s="1">
        <v>125259</v>
      </c>
      <c r="B122955" s="1" t="s">
        <v>122563</v>
      </c>
      <c r="C122955" s="1" t="s">
        <v>5</v>
      </c>
    </row>
    <row r="122956" spans="1:3" x14ac:dyDescent="0.2">
      <c r="A122956" s="1">
        <v>125260</v>
      </c>
      <c r="B122956" s="1" t="s">
        <v>122564</v>
      </c>
      <c r="C122956" s="1" t="s">
        <v>5</v>
      </c>
    </row>
    <row r="122957" spans="1:3" x14ac:dyDescent="0.2">
      <c r="A122957" s="1">
        <v>125261</v>
      </c>
      <c r="B122957" s="1" t="s">
        <v>122565</v>
      </c>
      <c r="C122957" s="1" t="s">
        <v>5</v>
      </c>
    </row>
    <row r="122958" spans="1:3" x14ac:dyDescent="0.2">
      <c r="A122958" s="1">
        <v>125264</v>
      </c>
      <c r="B122958" s="1" t="s">
        <v>122566</v>
      </c>
      <c r="C122958" s="1" t="s">
        <v>5</v>
      </c>
    </row>
    <row r="122959" spans="1:3" x14ac:dyDescent="0.2">
      <c r="A122959" s="1">
        <v>125275</v>
      </c>
      <c r="B122959" s="1" t="s">
        <v>122567</v>
      </c>
      <c r="C122959" s="1" t="s">
        <v>5</v>
      </c>
    </row>
    <row r="122960" spans="1:3" x14ac:dyDescent="0.2">
      <c r="A122960" s="1">
        <v>125276</v>
      </c>
      <c r="B122960" s="1" t="s">
        <v>122568</v>
      </c>
      <c r="C122960" s="1" t="s">
        <v>5</v>
      </c>
    </row>
    <row r="122961" spans="1:3" x14ac:dyDescent="0.2">
      <c r="A122961" s="1">
        <v>125277</v>
      </c>
      <c r="B122961" s="1" t="s">
        <v>122569</v>
      </c>
      <c r="C122961" s="1" t="s">
        <v>5</v>
      </c>
    </row>
    <row r="122962" spans="1:3" x14ac:dyDescent="0.2">
      <c r="A122962" s="1">
        <v>125278</v>
      </c>
      <c r="B122962" s="1" t="s">
        <v>122570</v>
      </c>
      <c r="C122962" s="1" t="s">
        <v>5</v>
      </c>
    </row>
    <row r="122963" spans="1:3" x14ac:dyDescent="0.2">
      <c r="A122963" s="1">
        <v>125279</v>
      </c>
      <c r="B122963" s="1" t="s">
        <v>122571</v>
      </c>
      <c r="C122963" s="1" t="s">
        <v>5</v>
      </c>
    </row>
    <row r="122964" spans="1:3" x14ac:dyDescent="0.2">
      <c r="A122964" s="1">
        <v>125280</v>
      </c>
      <c r="B122964" s="1" t="s">
        <v>122572</v>
      </c>
      <c r="C122964" s="1" t="s">
        <v>5</v>
      </c>
    </row>
    <row r="122965" spans="1:3" x14ac:dyDescent="0.2">
      <c r="A122965" s="1">
        <v>125281</v>
      </c>
      <c r="B122965" s="1" t="s">
        <v>122573</v>
      </c>
      <c r="C122965" s="1" t="s">
        <v>5</v>
      </c>
    </row>
    <row r="122966" spans="1:3" x14ac:dyDescent="0.2">
      <c r="A122966" s="1">
        <v>125282</v>
      </c>
      <c r="B122966" s="1" t="s">
        <v>122574</v>
      </c>
      <c r="C122966" s="1" t="s">
        <v>5</v>
      </c>
    </row>
    <row r="122967" spans="1:3" x14ac:dyDescent="0.2">
      <c r="A122967" s="1">
        <v>125283</v>
      </c>
      <c r="B122967" s="1" t="s">
        <v>122575</v>
      </c>
      <c r="C122967" s="1" t="s">
        <v>5</v>
      </c>
    </row>
    <row r="122968" spans="1:3" x14ac:dyDescent="0.2">
      <c r="A122968" s="1">
        <v>125284</v>
      </c>
      <c r="B122968" s="1" t="s">
        <v>122576</v>
      </c>
      <c r="C122968" s="1" t="s">
        <v>5</v>
      </c>
    </row>
    <row r="122969" spans="1:3" x14ac:dyDescent="0.2">
      <c r="A122969" s="1">
        <v>125295</v>
      </c>
      <c r="B122969" s="1" t="s">
        <v>122577</v>
      </c>
      <c r="C122969" s="1" t="s">
        <v>5</v>
      </c>
    </row>
    <row r="122970" spans="1:3" x14ac:dyDescent="0.2">
      <c r="A122970" s="1">
        <v>125297</v>
      </c>
      <c r="B122970" s="1" t="s">
        <v>122578</v>
      </c>
      <c r="C122970" s="1" t="s">
        <v>5</v>
      </c>
    </row>
    <row r="122971" spans="1:3" x14ac:dyDescent="0.2">
      <c r="A122971" s="1">
        <v>125298</v>
      </c>
      <c r="B122971" s="1" t="s">
        <v>122579</v>
      </c>
      <c r="C122971" s="1" t="s">
        <v>5</v>
      </c>
    </row>
    <row r="122972" spans="1:3" x14ac:dyDescent="0.2">
      <c r="A122972" s="1">
        <v>125299</v>
      </c>
      <c r="B122972" s="1" t="s">
        <v>122580</v>
      </c>
      <c r="C122972" s="1" t="s">
        <v>5</v>
      </c>
    </row>
    <row r="122973" spans="1:3" x14ac:dyDescent="0.2">
      <c r="A122973" s="1">
        <v>125300</v>
      </c>
      <c r="B122973" s="1" t="s">
        <v>122581</v>
      </c>
      <c r="C122973" s="1" t="s">
        <v>5</v>
      </c>
    </row>
    <row r="122974" spans="1:3" x14ac:dyDescent="0.2">
      <c r="A122974" s="1">
        <v>125301</v>
      </c>
      <c r="B122974" s="1" t="s">
        <v>122582</v>
      </c>
      <c r="C122974" s="1" t="s">
        <v>5</v>
      </c>
    </row>
    <row r="122975" spans="1:3" x14ac:dyDescent="0.2">
      <c r="A122975" s="1">
        <v>125303</v>
      </c>
      <c r="B122975" s="1" t="s">
        <v>122583</v>
      </c>
      <c r="C122975" s="1" t="s">
        <v>60</v>
      </c>
    </row>
    <row r="122976" spans="1:3" x14ac:dyDescent="0.2">
      <c r="A122976" s="1">
        <v>125304</v>
      </c>
      <c r="B122976" s="1" t="s">
        <v>122584</v>
      </c>
      <c r="C122976" s="1" t="s">
        <v>5</v>
      </c>
    </row>
    <row r="122977" spans="1:3" x14ac:dyDescent="0.2">
      <c r="A122977" s="1">
        <v>125305</v>
      </c>
      <c r="B122977" s="1" t="s">
        <v>122585</v>
      </c>
      <c r="C122977" s="1" t="s">
        <v>5</v>
      </c>
    </row>
    <row r="122978" spans="1:3" x14ac:dyDescent="0.2">
      <c r="A122978" s="1">
        <v>125306</v>
      </c>
      <c r="B122978" s="1" t="s">
        <v>122586</v>
      </c>
      <c r="C122978" s="1" t="s">
        <v>5</v>
      </c>
    </row>
    <row r="122979" spans="1:3" x14ac:dyDescent="0.2">
      <c r="A122979" s="1">
        <v>125307</v>
      </c>
      <c r="B122979" s="1" t="s">
        <v>122587</v>
      </c>
      <c r="C122979" s="1" t="s">
        <v>5</v>
      </c>
    </row>
    <row r="122980" spans="1:3" x14ac:dyDescent="0.2">
      <c r="A122980" s="1">
        <v>125308</v>
      </c>
      <c r="B122980" s="1" t="s">
        <v>122588</v>
      </c>
      <c r="C122980" s="1" t="s">
        <v>5</v>
      </c>
    </row>
    <row r="122981" spans="1:3" x14ac:dyDescent="0.2">
      <c r="A122981" s="1">
        <v>125309</v>
      </c>
      <c r="B122981" s="1" t="s">
        <v>122589</v>
      </c>
      <c r="C122981" s="1" t="s">
        <v>5</v>
      </c>
    </row>
    <row r="122982" spans="1:3" x14ac:dyDescent="0.2">
      <c r="A122982" s="1">
        <v>125310</v>
      </c>
      <c r="B122982" s="1" t="s">
        <v>122590</v>
      </c>
      <c r="C122982" s="1" t="s">
        <v>60</v>
      </c>
    </row>
    <row r="122983" spans="1:3" x14ac:dyDescent="0.2">
      <c r="A122983" s="1">
        <v>125311</v>
      </c>
      <c r="B122983" s="1" t="s">
        <v>122591</v>
      </c>
      <c r="C122983" s="1" t="s">
        <v>5</v>
      </c>
    </row>
    <row r="122984" spans="1:3" x14ac:dyDescent="0.2">
      <c r="A122984" s="1">
        <v>125312</v>
      </c>
      <c r="B122984" s="1" t="s">
        <v>122592</v>
      </c>
      <c r="C122984" s="1" t="s">
        <v>5</v>
      </c>
    </row>
    <row r="122985" spans="1:3" x14ac:dyDescent="0.2">
      <c r="A122985" s="1">
        <v>125313</v>
      </c>
      <c r="B122985" s="1" t="s">
        <v>122593</v>
      </c>
      <c r="C122985" s="1" t="s">
        <v>5</v>
      </c>
    </row>
    <row r="122986" spans="1:3" x14ac:dyDescent="0.2">
      <c r="A122986" s="1">
        <v>125314</v>
      </c>
      <c r="B122986" s="1" t="s">
        <v>122594</v>
      </c>
      <c r="C122986" s="1" t="s">
        <v>5</v>
      </c>
    </row>
    <row r="122987" spans="1:3" x14ac:dyDescent="0.2">
      <c r="A122987" s="1">
        <v>125315</v>
      </c>
      <c r="B122987" s="1" t="s">
        <v>122595</v>
      </c>
      <c r="C122987" s="1" t="s">
        <v>5</v>
      </c>
    </row>
    <row r="122988" spans="1:3" x14ac:dyDescent="0.2">
      <c r="A122988" s="1">
        <v>125316</v>
      </c>
      <c r="B122988" s="1" t="s">
        <v>122596</v>
      </c>
      <c r="C122988" s="1" t="s">
        <v>5</v>
      </c>
    </row>
    <row r="122989" spans="1:3" x14ac:dyDescent="0.2">
      <c r="A122989" s="1">
        <v>125318</v>
      </c>
      <c r="B122989" s="1" t="s">
        <v>122597</v>
      </c>
      <c r="C122989" s="1" t="s">
        <v>5</v>
      </c>
    </row>
    <row r="122990" spans="1:3" x14ac:dyDescent="0.2">
      <c r="A122990" s="1">
        <v>125319</v>
      </c>
      <c r="B122990" s="1" t="s">
        <v>122598</v>
      </c>
      <c r="C122990" s="1" t="s">
        <v>5</v>
      </c>
    </row>
    <row r="122991" spans="1:3" x14ac:dyDescent="0.2">
      <c r="A122991" s="1">
        <v>125321</v>
      </c>
      <c r="B122991" s="1" t="s">
        <v>122599</v>
      </c>
      <c r="C122991" s="1" t="s">
        <v>5</v>
      </c>
    </row>
    <row r="122992" spans="1:3" x14ac:dyDescent="0.2">
      <c r="A122992" s="1">
        <v>125322</v>
      </c>
      <c r="B122992" s="1" t="s">
        <v>122600</v>
      </c>
      <c r="C122992" s="1" t="s">
        <v>5</v>
      </c>
    </row>
    <row r="122993" spans="1:4" x14ac:dyDescent="0.2">
      <c r="A122993" s="1">
        <v>125324</v>
      </c>
      <c r="B122993" s="1" t="s">
        <v>122601</v>
      </c>
      <c r="C122993" s="1" t="s">
        <v>5</v>
      </c>
    </row>
    <row r="122994" spans="1:4" x14ac:dyDescent="0.2">
      <c r="A122994" s="1">
        <v>125325</v>
      </c>
      <c r="B122994" s="1" t="s">
        <v>122602</v>
      </c>
      <c r="C122994" s="1" t="s">
        <v>5</v>
      </c>
    </row>
    <row r="122995" spans="1:4" x14ac:dyDescent="0.2">
      <c r="A122995" s="1">
        <v>125326</v>
      </c>
      <c r="B122995" s="1" t="s">
        <v>122603</v>
      </c>
      <c r="C122995" s="1" t="s">
        <v>5</v>
      </c>
    </row>
    <row r="122996" spans="1:4" x14ac:dyDescent="0.2">
      <c r="A122996" s="1">
        <v>125327</v>
      </c>
      <c r="B122996" s="1" t="s">
        <v>122604</v>
      </c>
      <c r="C122996" s="1" t="s">
        <v>5</v>
      </c>
    </row>
    <row r="122997" spans="1:4" x14ac:dyDescent="0.2">
      <c r="A122997" s="1">
        <v>125328</v>
      </c>
      <c r="B122997" s="1" t="s">
        <v>122605</v>
      </c>
      <c r="C122997" s="1" t="s">
        <v>5</v>
      </c>
    </row>
    <row r="122998" spans="1:4" x14ac:dyDescent="0.2">
      <c r="A122998" s="1">
        <v>125329</v>
      </c>
      <c r="B122998" s="1" t="s">
        <v>122606</v>
      </c>
      <c r="C122998" s="1" t="s">
        <v>5</v>
      </c>
    </row>
    <row r="122999" spans="1:4" x14ac:dyDescent="0.2">
      <c r="A122999" s="1">
        <v>125330</v>
      </c>
      <c r="B122999" s="1" t="s">
        <v>122607</v>
      </c>
      <c r="C122999" s="1" t="s">
        <v>5</v>
      </c>
    </row>
    <row r="123000" spans="1:4" x14ac:dyDescent="0.2">
      <c r="A123000" s="1">
        <v>125331</v>
      </c>
      <c r="B123000" s="1" t="s">
        <v>122608</v>
      </c>
      <c r="C123000" s="1" t="s">
        <v>5</v>
      </c>
    </row>
    <row r="123001" spans="1:4" x14ac:dyDescent="0.2">
      <c r="A123001" s="1">
        <v>125332</v>
      </c>
      <c r="B123001" s="1" t="s">
        <v>122609</v>
      </c>
      <c r="C123001" s="1" t="s">
        <v>5</v>
      </c>
    </row>
    <row r="123002" spans="1:4" x14ac:dyDescent="0.2">
      <c r="A123002" s="1">
        <v>125333</v>
      </c>
      <c r="B123002" s="1" t="s">
        <v>122610</v>
      </c>
      <c r="C123002" s="1" t="s">
        <v>60</v>
      </c>
      <c r="D123002" s="1" t="s">
        <v>61</v>
      </c>
    </row>
    <row r="123003" spans="1:4" x14ac:dyDescent="0.2">
      <c r="A123003" s="1">
        <v>125334</v>
      </c>
      <c r="B123003" s="1" t="s">
        <v>122611</v>
      </c>
      <c r="C123003" s="1" t="s">
        <v>60</v>
      </c>
    </row>
    <row r="123004" spans="1:4" x14ac:dyDescent="0.2">
      <c r="A123004" s="1">
        <v>125335</v>
      </c>
      <c r="B123004" s="1" t="s">
        <v>122612</v>
      </c>
      <c r="C123004" s="1" t="s">
        <v>5</v>
      </c>
    </row>
    <row r="123005" spans="1:4" x14ac:dyDescent="0.2">
      <c r="A123005" s="1">
        <v>125336</v>
      </c>
      <c r="B123005" s="1" t="s">
        <v>122613</v>
      </c>
      <c r="C123005" s="1" t="s">
        <v>5</v>
      </c>
    </row>
    <row r="123006" spans="1:4" x14ac:dyDescent="0.2">
      <c r="A123006" s="1">
        <v>125337</v>
      </c>
      <c r="B123006" s="1" t="s">
        <v>122614</v>
      </c>
      <c r="C123006" s="1" t="s">
        <v>5</v>
      </c>
    </row>
    <row r="123007" spans="1:4" x14ac:dyDescent="0.2">
      <c r="A123007" s="1">
        <v>125338</v>
      </c>
      <c r="B123007" s="1" t="s">
        <v>122615</v>
      </c>
      <c r="C123007" s="1" t="s">
        <v>5</v>
      </c>
    </row>
    <row r="123008" spans="1:4" x14ac:dyDescent="0.2">
      <c r="A123008" s="1">
        <v>125339</v>
      </c>
      <c r="B123008" s="1" t="s">
        <v>122616</v>
      </c>
      <c r="C123008" s="1" t="s">
        <v>5</v>
      </c>
    </row>
    <row r="123009" spans="1:4" x14ac:dyDescent="0.2">
      <c r="A123009" s="1">
        <v>125340</v>
      </c>
      <c r="B123009" s="1" t="s">
        <v>122617</v>
      </c>
      <c r="C123009" s="1" t="s">
        <v>5</v>
      </c>
    </row>
    <row r="123010" spans="1:4" x14ac:dyDescent="0.2">
      <c r="A123010" s="1">
        <v>125341</v>
      </c>
      <c r="B123010" s="1" t="s">
        <v>122618</v>
      </c>
      <c r="C123010" s="1" t="s">
        <v>5</v>
      </c>
    </row>
    <row r="123011" spans="1:4" x14ac:dyDescent="0.2">
      <c r="A123011" s="1">
        <v>125342</v>
      </c>
      <c r="B123011" s="1" t="s">
        <v>122619</v>
      </c>
      <c r="C123011" s="1" t="s">
        <v>5</v>
      </c>
    </row>
    <row r="123012" spans="1:4" x14ac:dyDescent="0.2">
      <c r="A123012" s="1">
        <v>125343</v>
      </c>
      <c r="B123012" s="1" t="s">
        <v>122620</v>
      </c>
      <c r="C123012" s="1" t="s">
        <v>5</v>
      </c>
    </row>
    <row r="123013" spans="1:4" x14ac:dyDescent="0.2">
      <c r="A123013" s="1">
        <v>125344</v>
      </c>
      <c r="B123013" s="1" t="s">
        <v>122621</v>
      </c>
      <c r="C123013" s="1" t="s">
        <v>5</v>
      </c>
    </row>
    <row r="123014" spans="1:4" x14ac:dyDescent="0.2">
      <c r="A123014" s="1">
        <v>125355</v>
      </c>
      <c r="B123014" s="1" t="s">
        <v>122622</v>
      </c>
      <c r="C123014" s="1" t="s">
        <v>60</v>
      </c>
    </row>
    <row r="123015" spans="1:4" x14ac:dyDescent="0.2">
      <c r="A123015" s="1">
        <v>125356</v>
      </c>
      <c r="B123015" s="1" t="s">
        <v>122623</v>
      </c>
      <c r="C123015" s="1" t="s">
        <v>5</v>
      </c>
    </row>
    <row r="123016" spans="1:4" x14ac:dyDescent="0.2">
      <c r="A123016" s="1">
        <v>125357</v>
      </c>
      <c r="B123016" s="1" t="s">
        <v>122624</v>
      </c>
      <c r="C123016" s="1" t="s">
        <v>5</v>
      </c>
    </row>
    <row r="123017" spans="1:4" x14ac:dyDescent="0.2">
      <c r="A123017" s="1">
        <v>125358</v>
      </c>
      <c r="B123017" s="1" t="s">
        <v>122625</v>
      </c>
      <c r="C123017" s="1" t="s">
        <v>5</v>
      </c>
    </row>
    <row r="123018" spans="1:4" x14ac:dyDescent="0.2">
      <c r="A123018" s="1">
        <v>125359</v>
      </c>
      <c r="B123018" s="1" t="s">
        <v>122626</v>
      </c>
      <c r="C123018" s="1" t="s">
        <v>5</v>
      </c>
    </row>
    <row r="123019" spans="1:4" x14ac:dyDescent="0.2">
      <c r="A123019" s="1">
        <v>125360</v>
      </c>
      <c r="B123019" s="1" t="s">
        <v>122627</v>
      </c>
      <c r="C123019" s="1" t="s">
        <v>5</v>
      </c>
    </row>
    <row r="123020" spans="1:4" x14ac:dyDescent="0.2">
      <c r="A123020" s="1">
        <v>125361</v>
      </c>
      <c r="B123020" s="1" t="s">
        <v>122628</v>
      </c>
      <c r="C123020" s="1" t="s">
        <v>60</v>
      </c>
      <c r="D123020" s="1" t="s">
        <v>61</v>
      </c>
    </row>
    <row r="123021" spans="1:4" x14ac:dyDescent="0.2">
      <c r="A123021" s="1">
        <v>125363</v>
      </c>
      <c r="B123021" s="1" t="s">
        <v>122629</v>
      </c>
      <c r="C123021" s="1" t="s">
        <v>5</v>
      </c>
    </row>
    <row r="123022" spans="1:4" x14ac:dyDescent="0.2">
      <c r="A123022" s="1">
        <v>125365</v>
      </c>
      <c r="B123022" s="1" t="s">
        <v>122630</v>
      </c>
      <c r="C123022" s="1" t="s">
        <v>5</v>
      </c>
    </row>
    <row r="123023" spans="1:4" x14ac:dyDescent="0.2">
      <c r="A123023" s="1">
        <v>125367</v>
      </c>
      <c r="B123023" s="1" t="s">
        <v>122631</v>
      </c>
      <c r="C123023" s="1" t="s">
        <v>5</v>
      </c>
    </row>
    <row r="123024" spans="1:4" x14ac:dyDescent="0.2">
      <c r="A123024" s="1">
        <v>125369</v>
      </c>
      <c r="B123024" s="1" t="s">
        <v>122632</v>
      </c>
      <c r="C123024" s="1" t="s">
        <v>60</v>
      </c>
      <c r="D123024" s="1" t="s">
        <v>61</v>
      </c>
    </row>
    <row r="123025" spans="1:3" x14ac:dyDescent="0.2">
      <c r="A123025" s="1">
        <v>125372</v>
      </c>
      <c r="B123025" s="1" t="s">
        <v>122633</v>
      </c>
      <c r="C123025" s="1" t="s">
        <v>5</v>
      </c>
    </row>
    <row r="123026" spans="1:3" x14ac:dyDescent="0.2">
      <c r="A123026" s="1">
        <v>125373</v>
      </c>
      <c r="B123026" s="1" t="s">
        <v>122634</v>
      </c>
      <c r="C123026" s="1" t="s">
        <v>5</v>
      </c>
    </row>
    <row r="123027" spans="1:3" x14ac:dyDescent="0.2">
      <c r="A123027" s="1">
        <v>125374</v>
      </c>
      <c r="B123027" s="1" t="s">
        <v>122635</v>
      </c>
      <c r="C123027" s="1" t="s">
        <v>5</v>
      </c>
    </row>
    <row r="123028" spans="1:3" x14ac:dyDescent="0.2">
      <c r="A123028" s="1">
        <v>125385</v>
      </c>
      <c r="B123028" s="1" t="s">
        <v>122636</v>
      </c>
      <c r="C123028" s="1" t="s">
        <v>5</v>
      </c>
    </row>
    <row r="123029" spans="1:3" x14ac:dyDescent="0.2">
      <c r="A123029" s="1">
        <v>125386</v>
      </c>
      <c r="B123029" s="1" t="s">
        <v>122637</v>
      </c>
      <c r="C123029" s="1" t="s">
        <v>5</v>
      </c>
    </row>
    <row r="123030" spans="1:3" x14ac:dyDescent="0.2">
      <c r="A123030" s="1">
        <v>125387</v>
      </c>
      <c r="B123030" s="1" t="s">
        <v>122638</v>
      </c>
      <c r="C123030" s="1" t="s">
        <v>5</v>
      </c>
    </row>
    <row r="123031" spans="1:3" x14ac:dyDescent="0.2">
      <c r="A123031" s="1">
        <v>125388</v>
      </c>
      <c r="B123031" s="1" t="s">
        <v>122639</v>
      </c>
      <c r="C123031" s="1" t="s">
        <v>5</v>
      </c>
    </row>
    <row r="123032" spans="1:3" x14ac:dyDescent="0.2">
      <c r="A123032" s="1">
        <v>125389</v>
      </c>
      <c r="B123032" s="1" t="s">
        <v>122640</v>
      </c>
      <c r="C123032" s="1" t="s">
        <v>60</v>
      </c>
    </row>
    <row r="123033" spans="1:3" x14ac:dyDescent="0.2">
      <c r="A123033" s="1">
        <v>125390</v>
      </c>
      <c r="B123033" s="1" t="s">
        <v>122641</v>
      </c>
      <c r="C123033" s="1" t="s">
        <v>5</v>
      </c>
    </row>
    <row r="123034" spans="1:3" x14ac:dyDescent="0.2">
      <c r="A123034" s="1">
        <v>125391</v>
      </c>
      <c r="B123034" s="1" t="s">
        <v>122642</v>
      </c>
      <c r="C123034" s="1" t="s">
        <v>5</v>
      </c>
    </row>
    <row r="123035" spans="1:3" x14ac:dyDescent="0.2">
      <c r="A123035" s="1">
        <v>125392</v>
      </c>
      <c r="B123035" s="1" t="s">
        <v>122643</v>
      </c>
      <c r="C123035" s="1" t="s">
        <v>5</v>
      </c>
    </row>
    <row r="123036" spans="1:3" x14ac:dyDescent="0.2">
      <c r="A123036" s="1">
        <v>125393</v>
      </c>
      <c r="B123036" s="1" t="s">
        <v>122644</v>
      </c>
      <c r="C123036" s="1" t="s">
        <v>5</v>
      </c>
    </row>
    <row r="123037" spans="1:3" x14ac:dyDescent="0.2">
      <c r="A123037" s="1">
        <v>125395</v>
      </c>
      <c r="B123037" s="1" t="s">
        <v>122645</v>
      </c>
      <c r="C123037" s="1" t="s">
        <v>5</v>
      </c>
    </row>
    <row r="123038" spans="1:3" x14ac:dyDescent="0.2">
      <c r="A123038" s="1">
        <v>125396</v>
      </c>
      <c r="B123038" s="1" t="s">
        <v>122646</v>
      </c>
      <c r="C123038" s="1" t="s">
        <v>5</v>
      </c>
    </row>
    <row r="123039" spans="1:3" x14ac:dyDescent="0.2">
      <c r="A123039" s="1">
        <v>125397</v>
      </c>
      <c r="B123039" s="1" t="s">
        <v>122647</v>
      </c>
      <c r="C123039" s="1" t="s">
        <v>60</v>
      </c>
    </row>
    <row r="123040" spans="1:3" x14ac:dyDescent="0.2">
      <c r="A123040" s="1">
        <v>125398</v>
      </c>
      <c r="B123040" s="1" t="s">
        <v>122648</v>
      </c>
      <c r="C123040" s="1" t="s">
        <v>5</v>
      </c>
    </row>
    <row r="123041" spans="1:4" x14ac:dyDescent="0.2">
      <c r="A123041" s="1">
        <v>125399</v>
      </c>
      <c r="B123041" s="1" t="s">
        <v>122649</v>
      </c>
      <c r="C123041" s="1" t="s">
        <v>5</v>
      </c>
    </row>
    <row r="123042" spans="1:4" x14ac:dyDescent="0.2">
      <c r="A123042" s="1">
        <v>125400</v>
      </c>
      <c r="B123042" s="1" t="s">
        <v>122650</v>
      </c>
      <c r="C123042" s="1" t="s">
        <v>5</v>
      </c>
    </row>
    <row r="123043" spans="1:4" x14ac:dyDescent="0.2">
      <c r="A123043" s="1">
        <v>125401</v>
      </c>
      <c r="B123043" s="1" t="s">
        <v>122651</v>
      </c>
      <c r="C123043" s="1" t="s">
        <v>60</v>
      </c>
    </row>
    <row r="123044" spans="1:4" x14ac:dyDescent="0.2">
      <c r="A123044" s="1">
        <v>125402</v>
      </c>
      <c r="B123044" s="1" t="s">
        <v>122652</v>
      </c>
      <c r="C123044" s="1" t="s">
        <v>60</v>
      </c>
      <c r="D123044" s="1" t="s">
        <v>61</v>
      </c>
    </row>
    <row r="123045" spans="1:4" x14ac:dyDescent="0.2">
      <c r="A123045" s="1">
        <v>125403</v>
      </c>
      <c r="B123045" s="1" t="s">
        <v>122653</v>
      </c>
      <c r="C123045" s="1" t="s">
        <v>5</v>
      </c>
    </row>
    <row r="123046" spans="1:4" x14ac:dyDescent="0.2">
      <c r="A123046" s="1">
        <v>125404</v>
      </c>
      <c r="B123046" s="1" t="s">
        <v>122654</v>
      </c>
      <c r="C123046" s="1" t="s">
        <v>60</v>
      </c>
    </row>
    <row r="123047" spans="1:4" x14ac:dyDescent="0.2">
      <c r="A123047" s="1">
        <v>125407</v>
      </c>
      <c r="B123047" s="1" t="s">
        <v>122655</v>
      </c>
      <c r="C123047" s="1" t="s">
        <v>5</v>
      </c>
    </row>
    <row r="123048" spans="1:4" x14ac:dyDescent="0.2">
      <c r="A123048" s="1">
        <v>125408</v>
      </c>
      <c r="B123048" s="1" t="s">
        <v>122656</v>
      </c>
      <c r="C123048" s="1" t="s">
        <v>60</v>
      </c>
      <c r="D123048" s="1" t="s">
        <v>61</v>
      </c>
    </row>
    <row r="123049" spans="1:4" x14ac:dyDescent="0.2">
      <c r="A123049" s="1">
        <v>125409</v>
      </c>
      <c r="B123049" s="1" t="s">
        <v>122657</v>
      </c>
      <c r="C123049" s="1" t="s">
        <v>5</v>
      </c>
    </row>
    <row r="123050" spans="1:4" x14ac:dyDescent="0.2">
      <c r="A123050" s="1">
        <v>125411</v>
      </c>
      <c r="B123050" s="1" t="s">
        <v>122658</v>
      </c>
      <c r="C123050" s="1" t="s">
        <v>5</v>
      </c>
    </row>
    <row r="123051" spans="1:4" x14ac:dyDescent="0.2">
      <c r="A123051" s="1">
        <v>125412</v>
      </c>
      <c r="B123051" s="1" t="s">
        <v>122659</v>
      </c>
      <c r="C123051" s="1" t="s">
        <v>5</v>
      </c>
    </row>
    <row r="123052" spans="1:4" x14ac:dyDescent="0.2">
      <c r="A123052" s="1">
        <v>125413</v>
      </c>
      <c r="B123052" s="1" t="s">
        <v>122660</v>
      </c>
      <c r="C123052" s="1" t="s">
        <v>5</v>
      </c>
    </row>
    <row r="123053" spans="1:4" x14ac:dyDescent="0.2">
      <c r="A123053" s="1">
        <v>125414</v>
      </c>
      <c r="B123053" s="1" t="s">
        <v>122661</v>
      </c>
      <c r="C123053" s="1" t="s">
        <v>5</v>
      </c>
    </row>
    <row r="123054" spans="1:4" x14ac:dyDescent="0.2">
      <c r="A123054" s="1">
        <v>125415</v>
      </c>
      <c r="B123054" s="1" t="s">
        <v>122662</v>
      </c>
      <c r="C123054" s="1" t="s">
        <v>60</v>
      </c>
      <c r="D123054" s="1" t="s">
        <v>61</v>
      </c>
    </row>
    <row r="123055" spans="1:4" x14ac:dyDescent="0.2">
      <c r="A123055" s="1">
        <v>125416</v>
      </c>
      <c r="B123055" s="1" t="s">
        <v>122663</v>
      </c>
      <c r="C123055" s="1" t="s">
        <v>60</v>
      </c>
      <c r="D123055" s="1" t="s">
        <v>61</v>
      </c>
    </row>
    <row r="123056" spans="1:4" x14ac:dyDescent="0.2">
      <c r="A123056" s="1">
        <v>125417</v>
      </c>
      <c r="B123056" s="1" t="s">
        <v>122664</v>
      </c>
      <c r="C123056" s="1" t="s">
        <v>5</v>
      </c>
    </row>
    <row r="123057" spans="1:3" x14ac:dyDescent="0.2">
      <c r="A123057" s="1">
        <v>125418</v>
      </c>
      <c r="B123057" s="1" t="s">
        <v>122665</v>
      </c>
      <c r="C123057" s="1" t="s">
        <v>5</v>
      </c>
    </row>
    <row r="123058" spans="1:3" x14ac:dyDescent="0.2">
      <c r="A123058" s="1">
        <v>125419</v>
      </c>
      <c r="B123058" s="1" t="s">
        <v>122666</v>
      </c>
      <c r="C123058" s="1" t="s">
        <v>5</v>
      </c>
    </row>
    <row r="123059" spans="1:3" x14ac:dyDescent="0.2">
      <c r="A123059" s="1">
        <v>125422</v>
      </c>
      <c r="B123059" s="1" t="s">
        <v>122667</v>
      </c>
      <c r="C123059" s="1" t="s">
        <v>5</v>
      </c>
    </row>
    <row r="123060" spans="1:3" x14ac:dyDescent="0.2">
      <c r="A123060" s="1">
        <v>125423</v>
      </c>
      <c r="B123060" s="1" t="s">
        <v>122668</v>
      </c>
      <c r="C123060" s="1" t="s">
        <v>5</v>
      </c>
    </row>
    <row r="123061" spans="1:3" x14ac:dyDescent="0.2">
      <c r="A123061" s="1">
        <v>125424</v>
      </c>
      <c r="B123061" s="1" t="s">
        <v>122669</v>
      </c>
      <c r="C123061" s="1" t="s">
        <v>5</v>
      </c>
    </row>
    <row r="123062" spans="1:3" x14ac:dyDescent="0.2">
      <c r="A123062" s="1">
        <v>125425</v>
      </c>
      <c r="B123062" s="1" t="s">
        <v>122670</v>
      </c>
      <c r="C123062" s="1" t="s">
        <v>5</v>
      </c>
    </row>
    <row r="123063" spans="1:3" x14ac:dyDescent="0.2">
      <c r="A123063" s="1">
        <v>125426</v>
      </c>
      <c r="B123063" s="1" t="s">
        <v>122671</v>
      </c>
      <c r="C123063" s="1" t="s">
        <v>5</v>
      </c>
    </row>
    <row r="123064" spans="1:3" x14ac:dyDescent="0.2">
      <c r="A123064" s="1">
        <v>125427</v>
      </c>
      <c r="B123064" s="1" t="s">
        <v>122672</v>
      </c>
      <c r="C123064" s="1" t="s">
        <v>5</v>
      </c>
    </row>
    <row r="123065" spans="1:3" x14ac:dyDescent="0.2">
      <c r="A123065" s="1">
        <v>125428</v>
      </c>
      <c r="B123065" s="1" t="s">
        <v>122673</v>
      </c>
      <c r="C123065" s="1" t="s">
        <v>60</v>
      </c>
    </row>
    <row r="123066" spans="1:3" x14ac:dyDescent="0.2">
      <c r="A123066" s="1">
        <v>125429</v>
      </c>
      <c r="B123066" s="1" t="s">
        <v>122674</v>
      </c>
      <c r="C123066" s="1" t="s">
        <v>5</v>
      </c>
    </row>
    <row r="123067" spans="1:3" x14ac:dyDescent="0.2">
      <c r="A123067" s="1">
        <v>125431</v>
      </c>
      <c r="B123067" s="1" t="s">
        <v>122675</v>
      </c>
      <c r="C123067" s="1" t="s">
        <v>5</v>
      </c>
    </row>
    <row r="123068" spans="1:3" x14ac:dyDescent="0.2">
      <c r="A123068" s="1">
        <v>125432</v>
      </c>
      <c r="B123068" s="1" t="s">
        <v>122676</v>
      </c>
      <c r="C123068" s="1" t="s">
        <v>5</v>
      </c>
    </row>
    <row r="123069" spans="1:3" x14ac:dyDescent="0.2">
      <c r="A123069" s="1">
        <v>125433</v>
      </c>
      <c r="B123069" s="1" t="s">
        <v>122677</v>
      </c>
      <c r="C123069" s="1" t="s">
        <v>5</v>
      </c>
    </row>
    <row r="123070" spans="1:3" x14ac:dyDescent="0.2">
      <c r="A123070" s="1">
        <v>125434</v>
      </c>
      <c r="B123070" s="1" t="s">
        <v>122678</v>
      </c>
      <c r="C123070" s="1" t="s">
        <v>5</v>
      </c>
    </row>
    <row r="123071" spans="1:3" x14ac:dyDescent="0.2">
      <c r="A123071" s="1">
        <v>125445</v>
      </c>
      <c r="B123071" s="1" t="s">
        <v>122679</v>
      </c>
      <c r="C123071" s="1" t="s">
        <v>5</v>
      </c>
    </row>
    <row r="123072" spans="1:3" x14ac:dyDescent="0.2">
      <c r="A123072" s="1">
        <v>125446</v>
      </c>
      <c r="B123072" s="1" t="s">
        <v>122680</v>
      </c>
      <c r="C123072" s="1" t="s">
        <v>5</v>
      </c>
    </row>
    <row r="123073" spans="1:4" x14ac:dyDescent="0.2">
      <c r="A123073" s="1">
        <v>125447</v>
      </c>
      <c r="B123073" s="1" t="s">
        <v>122681</v>
      </c>
      <c r="C123073" s="1" t="s">
        <v>5</v>
      </c>
    </row>
    <row r="123074" spans="1:4" x14ac:dyDescent="0.2">
      <c r="A123074" s="1">
        <v>125449</v>
      </c>
      <c r="B123074" s="1" t="s">
        <v>122682</v>
      </c>
      <c r="C123074" s="1" t="s">
        <v>5</v>
      </c>
    </row>
    <row r="123075" spans="1:4" x14ac:dyDescent="0.2">
      <c r="A123075" s="1">
        <v>125450</v>
      </c>
      <c r="B123075" s="1" t="s">
        <v>122683</v>
      </c>
      <c r="C123075" s="1" t="s">
        <v>60</v>
      </c>
    </row>
    <row r="123076" spans="1:4" x14ac:dyDescent="0.2">
      <c r="A123076" s="1">
        <v>125451</v>
      </c>
      <c r="B123076" s="1" t="s">
        <v>122684</v>
      </c>
      <c r="C123076" s="1" t="s">
        <v>5</v>
      </c>
    </row>
    <row r="123077" spans="1:4" x14ac:dyDescent="0.2">
      <c r="A123077" s="1">
        <v>125454</v>
      </c>
      <c r="B123077" s="1" t="s">
        <v>122685</v>
      </c>
      <c r="C123077" s="1" t="s">
        <v>5</v>
      </c>
    </row>
    <row r="123078" spans="1:4" x14ac:dyDescent="0.2">
      <c r="A123078" s="1">
        <v>125455</v>
      </c>
      <c r="B123078" s="1" t="s">
        <v>122686</v>
      </c>
      <c r="C123078" s="1" t="s">
        <v>5</v>
      </c>
    </row>
    <row r="123079" spans="1:4" x14ac:dyDescent="0.2">
      <c r="A123079" s="1">
        <v>125456</v>
      </c>
      <c r="B123079" s="1" t="s">
        <v>122687</v>
      </c>
      <c r="C123079" s="1" t="s">
        <v>5</v>
      </c>
    </row>
    <row r="123080" spans="1:4" x14ac:dyDescent="0.2">
      <c r="A123080" s="1">
        <v>125457</v>
      </c>
      <c r="B123080" s="1" t="s">
        <v>122688</v>
      </c>
      <c r="C123080" s="1" t="s">
        <v>5</v>
      </c>
    </row>
    <row r="123081" spans="1:4" x14ac:dyDescent="0.2">
      <c r="A123081" s="1">
        <v>125458</v>
      </c>
      <c r="B123081" s="1" t="s">
        <v>122689</v>
      </c>
      <c r="C123081" s="1" t="s">
        <v>5</v>
      </c>
    </row>
    <row r="123082" spans="1:4" x14ac:dyDescent="0.2">
      <c r="A123082" s="1">
        <v>125459</v>
      </c>
      <c r="B123082" s="1" t="s">
        <v>122690</v>
      </c>
      <c r="C123082" s="1" t="s">
        <v>60</v>
      </c>
      <c r="D123082" s="1" t="s">
        <v>61</v>
      </c>
    </row>
    <row r="123083" spans="1:4" x14ac:dyDescent="0.2">
      <c r="A123083" s="1">
        <v>125460</v>
      </c>
      <c r="B123083" s="1" t="s">
        <v>122691</v>
      </c>
      <c r="C123083" s="1" t="s">
        <v>5</v>
      </c>
    </row>
    <row r="123084" spans="1:4" x14ac:dyDescent="0.2">
      <c r="A123084" s="1">
        <v>125461</v>
      </c>
      <c r="B123084" s="1" t="s">
        <v>122692</v>
      </c>
      <c r="C123084" s="1" t="s">
        <v>5</v>
      </c>
    </row>
    <row r="123085" spans="1:4" x14ac:dyDescent="0.2">
      <c r="A123085" s="1">
        <v>125462</v>
      </c>
      <c r="B123085" s="1" t="s">
        <v>122693</v>
      </c>
      <c r="C123085" s="1" t="s">
        <v>5</v>
      </c>
    </row>
    <row r="123086" spans="1:4" x14ac:dyDescent="0.2">
      <c r="A123086" s="1">
        <v>125463</v>
      </c>
      <c r="B123086" s="1" t="s">
        <v>122694</v>
      </c>
      <c r="C123086" s="1" t="s">
        <v>5</v>
      </c>
    </row>
    <row r="123087" spans="1:4" x14ac:dyDescent="0.2">
      <c r="A123087" s="1">
        <v>125464</v>
      </c>
      <c r="B123087" s="1" t="s">
        <v>122695</v>
      </c>
      <c r="C123087" s="1" t="s">
        <v>5</v>
      </c>
    </row>
    <row r="123088" spans="1:4" x14ac:dyDescent="0.2">
      <c r="A123088" s="1">
        <v>125475</v>
      </c>
      <c r="B123088" s="1" t="s">
        <v>122696</v>
      </c>
      <c r="C123088" s="1" t="s">
        <v>5</v>
      </c>
    </row>
    <row r="123089" spans="1:4" x14ac:dyDescent="0.2">
      <c r="A123089" s="1">
        <v>125476</v>
      </c>
      <c r="B123089" s="1" t="s">
        <v>122697</v>
      </c>
      <c r="C123089" s="1" t="s">
        <v>5</v>
      </c>
    </row>
    <row r="123090" spans="1:4" x14ac:dyDescent="0.2">
      <c r="A123090" s="1">
        <v>125478</v>
      </c>
      <c r="B123090" s="1" t="s">
        <v>122698</v>
      </c>
      <c r="C123090" s="1" t="s">
        <v>5</v>
      </c>
    </row>
    <row r="123091" spans="1:4" x14ac:dyDescent="0.2">
      <c r="A123091" s="1">
        <v>125479</v>
      </c>
      <c r="B123091" s="1" t="s">
        <v>122699</v>
      </c>
      <c r="C123091" s="1" t="s">
        <v>60</v>
      </c>
    </row>
    <row r="123092" spans="1:4" x14ac:dyDescent="0.2">
      <c r="A123092" s="1">
        <v>125480</v>
      </c>
      <c r="B123092" s="1" t="s">
        <v>122700</v>
      </c>
      <c r="C123092" s="1" t="s">
        <v>5</v>
      </c>
    </row>
    <row r="123093" spans="1:4" x14ac:dyDescent="0.2">
      <c r="A123093" s="1">
        <v>125481</v>
      </c>
      <c r="B123093" s="1" t="s">
        <v>122701</v>
      </c>
      <c r="C123093" s="1" t="s">
        <v>5</v>
      </c>
    </row>
    <row r="123094" spans="1:4" x14ac:dyDescent="0.2">
      <c r="A123094" s="1">
        <v>125482</v>
      </c>
      <c r="B123094" s="1" t="s">
        <v>122702</v>
      </c>
      <c r="C123094" s="1" t="s">
        <v>5</v>
      </c>
    </row>
    <row r="123095" spans="1:4" x14ac:dyDescent="0.2">
      <c r="A123095" s="1">
        <v>125484</v>
      </c>
      <c r="B123095" s="1" t="s">
        <v>122703</v>
      </c>
      <c r="C123095" s="1" t="s">
        <v>5</v>
      </c>
    </row>
    <row r="123096" spans="1:4" x14ac:dyDescent="0.2">
      <c r="A123096" s="1">
        <v>125495</v>
      </c>
      <c r="B123096" s="1" t="s">
        <v>122704</v>
      </c>
      <c r="C123096" s="1" t="s">
        <v>5</v>
      </c>
    </row>
    <row r="123097" spans="1:4" x14ac:dyDescent="0.2">
      <c r="A123097" s="1">
        <v>125496</v>
      </c>
      <c r="B123097" s="1" t="s">
        <v>122705</v>
      </c>
      <c r="C123097" s="1" t="s">
        <v>60</v>
      </c>
      <c r="D123097" s="1" t="s">
        <v>61</v>
      </c>
    </row>
    <row r="123098" spans="1:4" x14ac:dyDescent="0.2">
      <c r="A123098" s="1">
        <v>125498</v>
      </c>
      <c r="B123098" s="1" t="s">
        <v>122706</v>
      </c>
      <c r="C123098" s="1" t="s">
        <v>5</v>
      </c>
    </row>
    <row r="123099" spans="1:4" x14ac:dyDescent="0.2">
      <c r="A123099" s="1">
        <v>125499</v>
      </c>
      <c r="B123099" s="1" t="s">
        <v>122707</v>
      </c>
      <c r="C123099" s="1" t="s">
        <v>5</v>
      </c>
    </row>
    <row r="123100" spans="1:4" x14ac:dyDescent="0.2">
      <c r="A123100" s="1">
        <v>125500</v>
      </c>
      <c r="B123100" s="1" t="s">
        <v>122708</v>
      </c>
      <c r="C123100" s="1" t="s">
        <v>5</v>
      </c>
    </row>
    <row r="123101" spans="1:4" x14ac:dyDescent="0.2">
      <c r="A123101" s="1">
        <v>125501</v>
      </c>
      <c r="B123101" s="1" t="s">
        <v>122709</v>
      </c>
      <c r="C123101" s="1" t="s">
        <v>5</v>
      </c>
    </row>
    <row r="123102" spans="1:4" x14ac:dyDescent="0.2">
      <c r="A123102" s="1">
        <v>125502</v>
      </c>
      <c r="B123102" s="1" t="s">
        <v>122710</v>
      </c>
      <c r="C123102" s="1" t="s">
        <v>5</v>
      </c>
    </row>
    <row r="123103" spans="1:4" x14ac:dyDescent="0.2">
      <c r="A123103" s="1">
        <v>125503</v>
      </c>
      <c r="B123103" s="1" t="s">
        <v>122711</v>
      </c>
      <c r="C123103" s="1" t="s">
        <v>5</v>
      </c>
    </row>
    <row r="123104" spans="1:4" x14ac:dyDescent="0.2">
      <c r="A123104" s="1">
        <v>125504</v>
      </c>
      <c r="B123104" s="1" t="s">
        <v>122712</v>
      </c>
      <c r="C123104" s="1" t="s">
        <v>5</v>
      </c>
    </row>
    <row r="123105" spans="1:3" x14ac:dyDescent="0.2">
      <c r="A123105" s="1">
        <v>125505</v>
      </c>
      <c r="B123105" s="1" t="s">
        <v>122713</v>
      </c>
      <c r="C123105" s="1" t="s">
        <v>5</v>
      </c>
    </row>
    <row r="123106" spans="1:3" x14ac:dyDescent="0.2">
      <c r="A123106" s="1">
        <v>125506</v>
      </c>
      <c r="B123106" s="1" t="s">
        <v>122714</v>
      </c>
      <c r="C123106" s="1" t="s">
        <v>60</v>
      </c>
    </row>
    <row r="123107" spans="1:3" x14ac:dyDescent="0.2">
      <c r="A123107" s="1">
        <v>125507</v>
      </c>
      <c r="B123107" s="1" t="s">
        <v>122715</v>
      </c>
      <c r="C123107" s="1" t="s">
        <v>5</v>
      </c>
    </row>
    <row r="123108" spans="1:3" x14ac:dyDescent="0.2">
      <c r="A123108" s="1">
        <v>125508</v>
      </c>
      <c r="B123108" s="1" t="s">
        <v>122716</v>
      </c>
      <c r="C123108" s="1" t="s">
        <v>5</v>
      </c>
    </row>
    <row r="123109" spans="1:3" x14ac:dyDescent="0.2">
      <c r="A123109" s="1">
        <v>125509</v>
      </c>
      <c r="B123109" s="1" t="s">
        <v>122717</v>
      </c>
      <c r="C123109" s="1" t="s">
        <v>5</v>
      </c>
    </row>
    <row r="123110" spans="1:3" x14ac:dyDescent="0.2">
      <c r="A123110" s="1">
        <v>125510</v>
      </c>
      <c r="B123110" s="1" t="s">
        <v>122718</v>
      </c>
      <c r="C123110" s="1" t="s">
        <v>60</v>
      </c>
    </row>
    <row r="123111" spans="1:3" x14ac:dyDescent="0.2">
      <c r="A123111" s="1">
        <v>125511</v>
      </c>
      <c r="B123111" s="1" t="s">
        <v>122719</v>
      </c>
      <c r="C123111" s="1" t="s">
        <v>5</v>
      </c>
    </row>
    <row r="123112" spans="1:3" x14ac:dyDescent="0.2">
      <c r="A123112" s="1">
        <v>125512</v>
      </c>
      <c r="B123112" s="1" t="s">
        <v>122720</v>
      </c>
      <c r="C123112" s="1" t="s">
        <v>5</v>
      </c>
    </row>
    <row r="123113" spans="1:3" x14ac:dyDescent="0.2">
      <c r="A123113" s="1">
        <v>125513</v>
      </c>
      <c r="B123113" s="1" t="s">
        <v>122721</v>
      </c>
      <c r="C123113" s="1" t="s">
        <v>5</v>
      </c>
    </row>
    <row r="123114" spans="1:3" x14ac:dyDescent="0.2">
      <c r="A123114" s="1">
        <v>125514</v>
      </c>
      <c r="B123114" s="1" t="s">
        <v>122722</v>
      </c>
      <c r="C123114" s="1" t="s">
        <v>5</v>
      </c>
    </row>
    <row r="123115" spans="1:3" x14ac:dyDescent="0.2">
      <c r="A123115" s="1">
        <v>125515</v>
      </c>
      <c r="B123115" s="1" t="s">
        <v>122723</v>
      </c>
      <c r="C123115" s="1" t="s">
        <v>5</v>
      </c>
    </row>
    <row r="123116" spans="1:3" x14ac:dyDescent="0.2">
      <c r="A123116" s="1">
        <v>125516</v>
      </c>
      <c r="B123116" s="1" t="s">
        <v>122724</v>
      </c>
      <c r="C123116" s="1" t="s">
        <v>60</v>
      </c>
    </row>
    <row r="123117" spans="1:3" x14ac:dyDescent="0.2">
      <c r="A123117" s="1">
        <v>125517</v>
      </c>
      <c r="B123117" s="1" t="s">
        <v>122725</v>
      </c>
      <c r="C123117" s="1" t="s">
        <v>5</v>
      </c>
    </row>
    <row r="123118" spans="1:3" x14ac:dyDescent="0.2">
      <c r="A123118" s="1">
        <v>125518</v>
      </c>
      <c r="B123118" s="1" t="s">
        <v>122726</v>
      </c>
      <c r="C123118" s="1" t="s">
        <v>5</v>
      </c>
    </row>
    <row r="123119" spans="1:3" x14ac:dyDescent="0.2">
      <c r="A123119" s="1">
        <v>125519</v>
      </c>
      <c r="B123119" s="1" t="s">
        <v>122727</v>
      </c>
      <c r="C123119" s="1" t="s">
        <v>60</v>
      </c>
    </row>
    <row r="123120" spans="1:3" x14ac:dyDescent="0.2">
      <c r="A123120" s="1">
        <v>125520</v>
      </c>
      <c r="B123120" s="1" t="s">
        <v>122728</v>
      </c>
      <c r="C123120" s="1" t="s">
        <v>5</v>
      </c>
    </row>
    <row r="123121" spans="1:4" x14ac:dyDescent="0.2">
      <c r="A123121" s="1">
        <v>125521</v>
      </c>
      <c r="B123121" s="1" t="s">
        <v>122729</v>
      </c>
      <c r="C123121" s="1" t="s">
        <v>60</v>
      </c>
    </row>
    <row r="123122" spans="1:4" x14ac:dyDescent="0.2">
      <c r="A123122" s="1">
        <v>125522</v>
      </c>
      <c r="B123122" s="1" t="s">
        <v>122730</v>
      </c>
      <c r="C123122" s="1" t="s">
        <v>5</v>
      </c>
    </row>
    <row r="123123" spans="1:4" x14ac:dyDescent="0.2">
      <c r="A123123" s="1">
        <v>125523</v>
      </c>
      <c r="B123123" s="1" t="s">
        <v>122731</v>
      </c>
      <c r="C123123" s="1" t="s">
        <v>5</v>
      </c>
    </row>
    <row r="123124" spans="1:4" x14ac:dyDescent="0.2">
      <c r="A123124" s="1">
        <v>125524</v>
      </c>
      <c r="B123124" s="1" t="s">
        <v>122732</v>
      </c>
      <c r="C123124" s="1" t="s">
        <v>5</v>
      </c>
    </row>
    <row r="123125" spans="1:4" x14ac:dyDescent="0.2">
      <c r="A123125" s="1">
        <v>125525</v>
      </c>
      <c r="B123125" s="1" t="s">
        <v>122733</v>
      </c>
      <c r="C123125" s="1" t="s">
        <v>60</v>
      </c>
    </row>
    <row r="123126" spans="1:4" x14ac:dyDescent="0.2">
      <c r="A123126" s="1">
        <v>125526</v>
      </c>
      <c r="B123126" s="1" t="s">
        <v>122734</v>
      </c>
      <c r="C123126" s="1" t="s">
        <v>5</v>
      </c>
    </row>
    <row r="123127" spans="1:4" x14ac:dyDescent="0.2">
      <c r="A123127" s="1">
        <v>125527</v>
      </c>
      <c r="B123127" s="1" t="s">
        <v>122735</v>
      </c>
      <c r="C123127" s="1" t="s">
        <v>60</v>
      </c>
      <c r="D123127" s="1" t="s">
        <v>61</v>
      </c>
    </row>
    <row r="123128" spans="1:4" x14ac:dyDescent="0.2">
      <c r="A123128" s="1">
        <v>125528</v>
      </c>
      <c r="B123128" s="1" t="s">
        <v>122736</v>
      </c>
      <c r="C123128" s="1" t="s">
        <v>5</v>
      </c>
    </row>
    <row r="123129" spans="1:4" x14ac:dyDescent="0.2">
      <c r="A123129" s="1">
        <v>125529</v>
      </c>
      <c r="B123129" s="1" t="s">
        <v>122737</v>
      </c>
      <c r="C123129" s="1" t="s">
        <v>5</v>
      </c>
    </row>
    <row r="123130" spans="1:4" x14ac:dyDescent="0.2">
      <c r="A123130" s="1">
        <v>125530</v>
      </c>
      <c r="B123130" s="1" t="s">
        <v>122738</v>
      </c>
      <c r="C123130" s="1" t="s">
        <v>5</v>
      </c>
    </row>
    <row r="123131" spans="1:4" x14ac:dyDescent="0.2">
      <c r="A123131" s="1">
        <v>125531</v>
      </c>
      <c r="B123131" s="1" t="s">
        <v>122739</v>
      </c>
      <c r="C123131" s="1" t="s">
        <v>5</v>
      </c>
    </row>
    <row r="123132" spans="1:4" x14ac:dyDescent="0.2">
      <c r="A123132" s="1">
        <v>125532</v>
      </c>
      <c r="B123132" s="1" t="s">
        <v>122740</v>
      </c>
      <c r="C123132" s="1" t="s">
        <v>5</v>
      </c>
    </row>
    <row r="123133" spans="1:4" x14ac:dyDescent="0.2">
      <c r="A123133" s="1">
        <v>125533</v>
      </c>
      <c r="B123133" s="1" t="s">
        <v>122741</v>
      </c>
      <c r="C123133" s="1" t="s">
        <v>60</v>
      </c>
    </row>
    <row r="123134" spans="1:4" x14ac:dyDescent="0.2">
      <c r="A123134" s="1">
        <v>125534</v>
      </c>
      <c r="B123134" s="1" t="s">
        <v>122742</v>
      </c>
      <c r="C123134" s="1" t="s">
        <v>5</v>
      </c>
    </row>
    <row r="123135" spans="1:4" x14ac:dyDescent="0.2">
      <c r="A123135" s="1">
        <v>125545</v>
      </c>
      <c r="B123135" s="1" t="s">
        <v>122743</v>
      </c>
      <c r="C123135" s="1" t="s">
        <v>5</v>
      </c>
    </row>
    <row r="123136" spans="1:4" x14ac:dyDescent="0.2">
      <c r="A123136" s="1">
        <v>125546</v>
      </c>
      <c r="B123136" s="1" t="s">
        <v>122744</v>
      </c>
      <c r="C123136" s="1" t="s">
        <v>60</v>
      </c>
      <c r="D123136" s="1" t="s">
        <v>61</v>
      </c>
    </row>
    <row r="123137" spans="1:4" x14ac:dyDescent="0.2">
      <c r="A123137" s="1">
        <v>125547</v>
      </c>
      <c r="B123137" s="1" t="s">
        <v>122745</v>
      </c>
      <c r="C123137" s="1" t="s">
        <v>5</v>
      </c>
    </row>
    <row r="123138" spans="1:4" x14ac:dyDescent="0.2">
      <c r="A123138" s="1">
        <v>125548</v>
      </c>
      <c r="B123138" s="1" t="s">
        <v>122746</v>
      </c>
      <c r="C123138" s="1" t="s">
        <v>5</v>
      </c>
    </row>
    <row r="123139" spans="1:4" x14ac:dyDescent="0.2">
      <c r="A123139" s="1">
        <v>125549</v>
      </c>
      <c r="B123139" s="1" t="s">
        <v>122747</v>
      </c>
      <c r="C123139" s="1" t="s">
        <v>5</v>
      </c>
    </row>
    <row r="123140" spans="1:4" x14ac:dyDescent="0.2">
      <c r="A123140" s="1">
        <v>125550</v>
      </c>
      <c r="B123140" s="1" t="s">
        <v>122748</v>
      </c>
      <c r="C123140" s="1" t="s">
        <v>5</v>
      </c>
    </row>
    <row r="123141" spans="1:4" x14ac:dyDescent="0.2">
      <c r="A123141" s="1">
        <v>125551</v>
      </c>
      <c r="B123141" s="1" t="s">
        <v>122749</v>
      </c>
      <c r="C123141" s="1" t="s">
        <v>60</v>
      </c>
      <c r="D123141" s="1" t="s">
        <v>61</v>
      </c>
    </row>
    <row r="123142" spans="1:4" x14ac:dyDescent="0.2">
      <c r="A123142" s="1">
        <v>125552</v>
      </c>
      <c r="B123142" s="1" t="s">
        <v>122750</v>
      </c>
      <c r="C123142" s="1" t="s">
        <v>5</v>
      </c>
    </row>
    <row r="123143" spans="1:4" x14ac:dyDescent="0.2">
      <c r="A123143" s="1">
        <v>125553</v>
      </c>
      <c r="B123143" s="1" t="s">
        <v>122751</v>
      </c>
      <c r="C123143" s="1" t="s">
        <v>5</v>
      </c>
    </row>
    <row r="123144" spans="1:4" x14ac:dyDescent="0.2">
      <c r="A123144" s="1">
        <v>125554</v>
      </c>
      <c r="B123144" s="1" t="s">
        <v>122752</v>
      </c>
      <c r="C123144" s="1" t="s">
        <v>60</v>
      </c>
      <c r="D123144" s="1" t="s">
        <v>61</v>
      </c>
    </row>
    <row r="123145" spans="1:4" x14ac:dyDescent="0.2">
      <c r="A123145" s="1">
        <v>125555</v>
      </c>
      <c r="B123145" s="1" t="s">
        <v>122753</v>
      </c>
      <c r="C123145" s="1" t="s">
        <v>5</v>
      </c>
    </row>
    <row r="123146" spans="1:4" x14ac:dyDescent="0.2">
      <c r="A123146" s="1">
        <v>125556</v>
      </c>
      <c r="B123146" s="1" t="s">
        <v>122754</v>
      </c>
      <c r="C123146" s="1" t="s">
        <v>5</v>
      </c>
    </row>
    <row r="123147" spans="1:4" x14ac:dyDescent="0.2">
      <c r="A123147" s="1">
        <v>125557</v>
      </c>
      <c r="B123147" s="1" t="s">
        <v>122755</v>
      </c>
      <c r="C123147" s="1" t="s">
        <v>5</v>
      </c>
    </row>
    <row r="123148" spans="1:4" x14ac:dyDescent="0.2">
      <c r="A123148" s="1">
        <v>125558</v>
      </c>
      <c r="B123148" s="1" t="s">
        <v>122756</v>
      </c>
      <c r="C123148" s="1" t="s">
        <v>5</v>
      </c>
    </row>
    <row r="123149" spans="1:4" x14ac:dyDescent="0.2">
      <c r="A123149" s="1">
        <v>125559</v>
      </c>
      <c r="B123149" s="1" t="s">
        <v>122757</v>
      </c>
      <c r="C123149" s="1" t="s">
        <v>5</v>
      </c>
    </row>
    <row r="123150" spans="1:4" x14ac:dyDescent="0.2">
      <c r="A123150" s="1">
        <v>125560</v>
      </c>
      <c r="B123150" s="1" t="s">
        <v>122758</v>
      </c>
      <c r="C123150" s="1" t="s">
        <v>60</v>
      </c>
    </row>
    <row r="123151" spans="1:4" x14ac:dyDescent="0.2">
      <c r="A123151" s="1">
        <v>125561</v>
      </c>
      <c r="B123151" s="1" t="s">
        <v>122759</v>
      </c>
      <c r="C123151" s="1" t="s">
        <v>5</v>
      </c>
    </row>
    <row r="123152" spans="1:4" x14ac:dyDescent="0.2">
      <c r="A123152" s="1">
        <v>125562</v>
      </c>
      <c r="B123152" s="1" t="s">
        <v>122760</v>
      </c>
      <c r="C123152" s="1" t="s">
        <v>5</v>
      </c>
    </row>
    <row r="123153" spans="1:4" x14ac:dyDescent="0.2">
      <c r="A123153" s="1">
        <v>125563</v>
      </c>
      <c r="B123153" s="1" t="s">
        <v>122761</v>
      </c>
      <c r="C123153" s="1" t="s">
        <v>5</v>
      </c>
    </row>
    <row r="123154" spans="1:4" x14ac:dyDescent="0.2">
      <c r="A123154" s="1">
        <v>125564</v>
      </c>
      <c r="B123154" s="1" t="s">
        <v>122762</v>
      </c>
      <c r="C123154" s="1" t="s">
        <v>5</v>
      </c>
    </row>
    <row r="123155" spans="1:4" x14ac:dyDescent="0.2">
      <c r="A123155" s="1">
        <v>125575</v>
      </c>
      <c r="B123155" s="1" t="s">
        <v>122763</v>
      </c>
      <c r="C123155" s="1" t="s">
        <v>60</v>
      </c>
    </row>
    <row r="123156" spans="1:4" x14ac:dyDescent="0.2">
      <c r="A123156" s="1">
        <v>125576</v>
      </c>
      <c r="B123156" s="1" t="s">
        <v>122764</v>
      </c>
      <c r="C123156" s="1" t="s">
        <v>5</v>
      </c>
    </row>
    <row r="123157" spans="1:4" x14ac:dyDescent="0.2">
      <c r="A123157" s="1">
        <v>125577</v>
      </c>
      <c r="B123157" s="1" t="s">
        <v>122765</v>
      </c>
      <c r="C123157" s="1" t="s">
        <v>5</v>
      </c>
    </row>
    <row r="123158" spans="1:4" x14ac:dyDescent="0.2">
      <c r="A123158" s="1">
        <v>125578</v>
      </c>
      <c r="B123158" s="1" t="s">
        <v>122766</v>
      </c>
      <c r="C123158" s="1" t="s">
        <v>60</v>
      </c>
      <c r="D123158" s="1" t="s">
        <v>61</v>
      </c>
    </row>
    <row r="123159" spans="1:4" x14ac:dyDescent="0.2">
      <c r="A123159" s="1">
        <v>125579</v>
      </c>
      <c r="B123159" s="1" t="s">
        <v>122767</v>
      </c>
      <c r="C123159" s="1" t="s">
        <v>5</v>
      </c>
    </row>
    <row r="123160" spans="1:4" x14ac:dyDescent="0.2">
      <c r="A123160" s="1">
        <v>125580</v>
      </c>
      <c r="B123160" s="1" t="s">
        <v>122768</v>
      </c>
      <c r="C123160" s="1" t="s">
        <v>5</v>
      </c>
    </row>
    <row r="123161" spans="1:4" x14ac:dyDescent="0.2">
      <c r="A123161" s="1">
        <v>125581</v>
      </c>
      <c r="B123161" s="1" t="s">
        <v>122769</v>
      </c>
      <c r="C123161" s="1" t="s">
        <v>5</v>
      </c>
    </row>
    <row r="123162" spans="1:4" x14ac:dyDescent="0.2">
      <c r="A123162" s="1">
        <v>125582</v>
      </c>
      <c r="B123162" s="1" t="s">
        <v>122770</v>
      </c>
      <c r="C123162" s="1" t="s">
        <v>5</v>
      </c>
    </row>
    <row r="123163" spans="1:4" x14ac:dyDescent="0.2">
      <c r="A123163" s="1">
        <v>125583</v>
      </c>
      <c r="B123163" s="1" t="s">
        <v>122771</v>
      </c>
      <c r="C123163" s="1" t="s">
        <v>60</v>
      </c>
    </row>
    <row r="123164" spans="1:4" x14ac:dyDescent="0.2">
      <c r="A123164" s="1">
        <v>125584</v>
      </c>
      <c r="B123164" s="1" t="s">
        <v>122772</v>
      </c>
      <c r="C123164" s="1" t="s">
        <v>5</v>
      </c>
    </row>
    <row r="123165" spans="1:4" x14ac:dyDescent="0.2">
      <c r="A123165" s="1">
        <v>125585</v>
      </c>
      <c r="B123165" s="1" t="s">
        <v>122773</v>
      </c>
      <c r="C123165" s="1" t="s">
        <v>5</v>
      </c>
    </row>
    <row r="123166" spans="1:4" x14ac:dyDescent="0.2">
      <c r="A123166" s="1">
        <v>125587</v>
      </c>
      <c r="B123166" s="1" t="s">
        <v>122774</v>
      </c>
      <c r="C123166" s="1" t="s">
        <v>5</v>
      </c>
    </row>
    <row r="123167" spans="1:4" x14ac:dyDescent="0.2">
      <c r="A123167" s="1">
        <v>125588</v>
      </c>
      <c r="B123167" s="1" t="s">
        <v>122775</v>
      </c>
      <c r="C123167" s="1" t="s">
        <v>5</v>
      </c>
    </row>
    <row r="123168" spans="1:4" x14ac:dyDescent="0.2">
      <c r="A123168" s="1">
        <v>125589</v>
      </c>
      <c r="B123168" s="1" t="s">
        <v>122776</v>
      </c>
      <c r="C123168" s="1" t="s">
        <v>5</v>
      </c>
    </row>
    <row r="123169" spans="1:4" x14ac:dyDescent="0.2">
      <c r="A123169" s="1">
        <v>125590</v>
      </c>
      <c r="B123169" s="1" t="s">
        <v>122777</v>
      </c>
      <c r="C123169" s="1" t="s">
        <v>5</v>
      </c>
    </row>
    <row r="123170" spans="1:4" x14ac:dyDescent="0.2">
      <c r="A123170" s="1">
        <v>125592</v>
      </c>
      <c r="B123170" s="1" t="s">
        <v>122778</v>
      </c>
      <c r="C123170" s="1" t="s">
        <v>5</v>
      </c>
    </row>
    <row r="123171" spans="1:4" x14ac:dyDescent="0.2">
      <c r="A123171" s="1">
        <v>125594</v>
      </c>
      <c r="B123171" s="1" t="s">
        <v>122779</v>
      </c>
      <c r="C123171" s="1" t="s">
        <v>5</v>
      </c>
    </row>
    <row r="123172" spans="1:4" x14ac:dyDescent="0.2">
      <c r="A123172" s="1">
        <v>125595</v>
      </c>
      <c r="B123172" s="1" t="s">
        <v>122780</v>
      </c>
      <c r="C123172" s="1" t="s">
        <v>60</v>
      </c>
    </row>
    <row r="123173" spans="1:4" x14ac:dyDescent="0.2">
      <c r="A123173" s="1">
        <v>125596</v>
      </c>
      <c r="B123173" s="1" t="s">
        <v>122781</v>
      </c>
      <c r="C123173" s="1" t="s">
        <v>5</v>
      </c>
    </row>
    <row r="123174" spans="1:4" x14ac:dyDescent="0.2">
      <c r="A123174" s="1">
        <v>125598</v>
      </c>
      <c r="B123174" s="1" t="s">
        <v>122782</v>
      </c>
      <c r="C123174" s="1" t="s">
        <v>5</v>
      </c>
    </row>
    <row r="123175" spans="1:4" x14ac:dyDescent="0.2">
      <c r="A123175" s="1">
        <v>125600</v>
      </c>
      <c r="B123175" s="1" t="s">
        <v>122783</v>
      </c>
      <c r="C123175" s="1" t="s">
        <v>5</v>
      </c>
    </row>
    <row r="123176" spans="1:4" x14ac:dyDescent="0.2">
      <c r="A123176" s="1">
        <v>125601</v>
      </c>
      <c r="B123176" s="1" t="s">
        <v>122784</v>
      </c>
      <c r="C123176" s="1" t="s">
        <v>5</v>
      </c>
    </row>
    <row r="123177" spans="1:4" x14ac:dyDescent="0.2">
      <c r="A123177" s="1">
        <v>125602</v>
      </c>
      <c r="B123177" s="1" t="s">
        <v>122785</v>
      </c>
      <c r="C123177" s="1" t="s">
        <v>5</v>
      </c>
    </row>
    <row r="123178" spans="1:4" x14ac:dyDescent="0.2">
      <c r="A123178" s="1">
        <v>125603</v>
      </c>
      <c r="B123178" s="1" t="s">
        <v>122786</v>
      </c>
      <c r="C123178" s="1" t="s">
        <v>60</v>
      </c>
      <c r="D123178" s="1" t="s">
        <v>61</v>
      </c>
    </row>
    <row r="123179" spans="1:4" x14ac:dyDescent="0.2">
      <c r="A123179" s="1">
        <v>125604</v>
      </c>
      <c r="B123179" s="1" t="s">
        <v>122787</v>
      </c>
      <c r="C123179" s="1" t="s">
        <v>60</v>
      </c>
    </row>
    <row r="123180" spans="1:4" x14ac:dyDescent="0.2">
      <c r="A123180" s="1">
        <v>125615</v>
      </c>
      <c r="B123180" s="1" t="s">
        <v>122788</v>
      </c>
      <c r="C123180" s="1" t="s">
        <v>5</v>
      </c>
    </row>
    <row r="123181" spans="1:4" x14ac:dyDescent="0.2">
      <c r="A123181" s="1">
        <v>125616</v>
      </c>
      <c r="B123181" s="1" t="s">
        <v>122789</v>
      </c>
      <c r="C123181" s="1" t="s">
        <v>5</v>
      </c>
    </row>
    <row r="123182" spans="1:4" x14ac:dyDescent="0.2">
      <c r="A123182" s="1">
        <v>125617</v>
      </c>
      <c r="B123182" s="1" t="s">
        <v>122790</v>
      </c>
      <c r="C123182" s="1" t="s">
        <v>5</v>
      </c>
    </row>
    <row r="123183" spans="1:4" x14ac:dyDescent="0.2">
      <c r="A123183" s="1">
        <v>125618</v>
      </c>
      <c r="B123183" s="1" t="s">
        <v>122791</v>
      </c>
      <c r="C123183" s="1" t="s">
        <v>5</v>
      </c>
    </row>
    <row r="123184" spans="1:4" x14ac:dyDescent="0.2">
      <c r="A123184" s="1">
        <v>125619</v>
      </c>
      <c r="B123184" s="1" t="s">
        <v>122792</v>
      </c>
      <c r="C123184" s="1" t="s">
        <v>5</v>
      </c>
    </row>
    <row r="123185" spans="1:4" x14ac:dyDescent="0.2">
      <c r="A123185" s="1">
        <v>125620</v>
      </c>
      <c r="B123185" s="1" t="s">
        <v>122793</v>
      </c>
      <c r="C123185" s="1" t="s">
        <v>5</v>
      </c>
    </row>
    <row r="123186" spans="1:4" x14ac:dyDescent="0.2">
      <c r="A123186" s="1">
        <v>125622</v>
      </c>
      <c r="B123186" s="1" t="s">
        <v>122794</v>
      </c>
      <c r="C123186" s="1" t="s">
        <v>5</v>
      </c>
    </row>
    <row r="123187" spans="1:4" x14ac:dyDescent="0.2">
      <c r="A123187" s="1">
        <v>125623</v>
      </c>
      <c r="B123187" s="1" t="s">
        <v>122795</v>
      </c>
      <c r="C123187" s="1" t="s">
        <v>5</v>
      </c>
    </row>
    <row r="123188" spans="1:4" x14ac:dyDescent="0.2">
      <c r="A123188" s="1">
        <v>125624</v>
      </c>
      <c r="B123188" s="1" t="s">
        <v>122796</v>
      </c>
      <c r="C123188" s="1" t="s">
        <v>5</v>
      </c>
    </row>
    <row r="123189" spans="1:4" x14ac:dyDescent="0.2">
      <c r="A123189" s="1">
        <v>125625</v>
      </c>
      <c r="B123189" s="1" t="s">
        <v>122797</v>
      </c>
      <c r="C123189" s="1" t="s">
        <v>60</v>
      </c>
      <c r="D123189" s="1" t="s">
        <v>61</v>
      </c>
    </row>
    <row r="123190" spans="1:4" x14ac:dyDescent="0.2">
      <c r="A123190" s="1">
        <v>125627</v>
      </c>
      <c r="B123190" s="1" t="s">
        <v>122798</v>
      </c>
      <c r="C123190" s="1" t="s">
        <v>5</v>
      </c>
    </row>
    <row r="123191" spans="1:4" x14ac:dyDescent="0.2">
      <c r="A123191" s="1">
        <v>125628</v>
      </c>
      <c r="B123191" s="1" t="s">
        <v>122799</v>
      </c>
      <c r="C123191" s="1" t="s">
        <v>5</v>
      </c>
    </row>
    <row r="123192" spans="1:4" x14ac:dyDescent="0.2">
      <c r="A123192" s="1">
        <v>125631</v>
      </c>
      <c r="B123192" s="1" t="s">
        <v>122800</v>
      </c>
      <c r="C123192" s="1" t="s">
        <v>5</v>
      </c>
    </row>
    <row r="123193" spans="1:4" x14ac:dyDescent="0.2">
      <c r="A123193" s="1">
        <v>125632</v>
      </c>
      <c r="B123193" s="1" t="s">
        <v>122801</v>
      </c>
      <c r="C123193" s="1" t="s">
        <v>5</v>
      </c>
    </row>
    <row r="123194" spans="1:4" x14ac:dyDescent="0.2">
      <c r="A123194" s="1">
        <v>125633</v>
      </c>
      <c r="B123194" s="1" t="s">
        <v>122802</v>
      </c>
      <c r="C123194" s="1" t="s">
        <v>5</v>
      </c>
    </row>
    <row r="123195" spans="1:4" x14ac:dyDescent="0.2">
      <c r="A123195" s="1">
        <v>125646</v>
      </c>
      <c r="B123195" s="1" t="s">
        <v>122803</v>
      </c>
      <c r="C123195" s="1" t="s">
        <v>60</v>
      </c>
      <c r="D123195" s="1" t="s">
        <v>61</v>
      </c>
    </row>
    <row r="123196" spans="1:4" x14ac:dyDescent="0.2">
      <c r="A123196" s="1">
        <v>125647</v>
      </c>
      <c r="B123196" s="1" t="s">
        <v>122804</v>
      </c>
      <c r="C123196" s="1" t="s">
        <v>5</v>
      </c>
    </row>
    <row r="123197" spans="1:4" x14ac:dyDescent="0.2">
      <c r="A123197" s="1">
        <v>125650</v>
      </c>
      <c r="B123197" s="1" t="s">
        <v>122805</v>
      </c>
      <c r="C123197" s="1" t="s">
        <v>5</v>
      </c>
    </row>
    <row r="123198" spans="1:4" x14ac:dyDescent="0.2">
      <c r="A123198" s="1">
        <v>125651</v>
      </c>
      <c r="B123198" s="1" t="s">
        <v>122806</v>
      </c>
      <c r="C123198" s="1" t="s">
        <v>5</v>
      </c>
    </row>
    <row r="123199" spans="1:4" x14ac:dyDescent="0.2">
      <c r="A123199" s="1">
        <v>125652</v>
      </c>
      <c r="B123199" s="1" t="s">
        <v>122807</v>
      </c>
      <c r="C123199" s="1" t="s">
        <v>5</v>
      </c>
    </row>
    <row r="123200" spans="1:4" x14ac:dyDescent="0.2">
      <c r="A123200" s="1">
        <v>125653</v>
      </c>
      <c r="B123200" s="1" t="s">
        <v>122808</v>
      </c>
      <c r="C123200" s="1" t="s">
        <v>5</v>
      </c>
    </row>
    <row r="123201" spans="1:4" x14ac:dyDescent="0.2">
      <c r="A123201" s="1">
        <v>125654</v>
      </c>
      <c r="B123201" s="1" t="s">
        <v>122809</v>
      </c>
      <c r="C123201" s="1" t="s">
        <v>5</v>
      </c>
    </row>
    <row r="123202" spans="1:4" x14ac:dyDescent="0.2">
      <c r="A123202" s="1">
        <v>125655</v>
      </c>
      <c r="B123202" s="1" t="s">
        <v>122810</v>
      </c>
      <c r="C123202" s="1" t="s">
        <v>5</v>
      </c>
    </row>
    <row r="123203" spans="1:4" x14ac:dyDescent="0.2">
      <c r="A123203" s="1">
        <v>125657</v>
      </c>
      <c r="B123203" s="1" t="s">
        <v>122811</v>
      </c>
      <c r="C123203" s="1" t="s">
        <v>5</v>
      </c>
    </row>
    <row r="123204" spans="1:4" x14ac:dyDescent="0.2">
      <c r="A123204" s="1">
        <v>125659</v>
      </c>
      <c r="B123204" s="1" t="s">
        <v>122812</v>
      </c>
      <c r="C123204" s="1" t="s">
        <v>5</v>
      </c>
    </row>
    <row r="123205" spans="1:4" x14ac:dyDescent="0.2">
      <c r="A123205" s="1">
        <v>125660</v>
      </c>
      <c r="B123205" s="1" t="s">
        <v>122813</v>
      </c>
      <c r="C123205" s="1" t="s">
        <v>60</v>
      </c>
    </row>
    <row r="123206" spans="1:4" x14ac:dyDescent="0.2">
      <c r="A123206" s="1">
        <v>125661</v>
      </c>
      <c r="B123206" s="1" t="s">
        <v>122814</v>
      </c>
      <c r="C123206" s="1" t="s">
        <v>5</v>
      </c>
    </row>
    <row r="123207" spans="1:4" x14ac:dyDescent="0.2">
      <c r="A123207" s="1">
        <v>125662</v>
      </c>
      <c r="B123207" s="1" t="s">
        <v>122815</v>
      </c>
      <c r="C123207" s="1" t="s">
        <v>60</v>
      </c>
      <c r="D123207" s="1" t="s">
        <v>61</v>
      </c>
    </row>
    <row r="123208" spans="1:4" x14ac:dyDescent="0.2">
      <c r="A123208" s="1">
        <v>125663</v>
      </c>
      <c r="B123208" s="1" t="s">
        <v>122816</v>
      </c>
      <c r="C123208" s="1" t="s">
        <v>5</v>
      </c>
    </row>
    <row r="123209" spans="1:4" x14ac:dyDescent="0.2">
      <c r="A123209" s="1">
        <v>125664</v>
      </c>
      <c r="B123209" s="1" t="s">
        <v>122817</v>
      </c>
      <c r="C123209" s="1" t="s">
        <v>60</v>
      </c>
      <c r="D123209" s="1" t="s">
        <v>61</v>
      </c>
    </row>
    <row r="123210" spans="1:4" x14ac:dyDescent="0.2">
      <c r="A123210" s="1">
        <v>125676</v>
      </c>
      <c r="B123210" s="1" t="s">
        <v>122818</v>
      </c>
      <c r="C123210" s="1" t="s">
        <v>5</v>
      </c>
    </row>
    <row r="123211" spans="1:4" x14ac:dyDescent="0.2">
      <c r="A123211" s="1">
        <v>125677</v>
      </c>
      <c r="B123211" s="1" t="s">
        <v>122819</v>
      </c>
      <c r="C123211" s="1" t="s">
        <v>60</v>
      </c>
      <c r="D123211" s="1" t="s">
        <v>61</v>
      </c>
    </row>
    <row r="123212" spans="1:4" x14ac:dyDescent="0.2">
      <c r="A123212" s="1">
        <v>125679</v>
      </c>
      <c r="B123212" s="1" t="s">
        <v>122820</v>
      </c>
      <c r="C123212" s="1" t="s">
        <v>60</v>
      </c>
      <c r="D123212" s="1" t="s">
        <v>61</v>
      </c>
    </row>
    <row r="123213" spans="1:4" x14ac:dyDescent="0.2">
      <c r="A123213" s="1">
        <v>125680</v>
      </c>
      <c r="B123213" s="1" t="s">
        <v>122821</v>
      </c>
      <c r="C123213" s="1" t="s">
        <v>5</v>
      </c>
    </row>
    <row r="123214" spans="1:4" x14ac:dyDescent="0.2">
      <c r="A123214" s="1">
        <v>125681</v>
      </c>
      <c r="B123214" s="1" t="s">
        <v>122822</v>
      </c>
      <c r="C123214" s="1" t="s">
        <v>5</v>
      </c>
    </row>
    <row r="123215" spans="1:4" x14ac:dyDescent="0.2">
      <c r="A123215" s="1">
        <v>125682</v>
      </c>
      <c r="B123215" s="1" t="s">
        <v>122823</v>
      </c>
      <c r="C123215" s="1" t="s">
        <v>5</v>
      </c>
    </row>
    <row r="123216" spans="1:4" x14ac:dyDescent="0.2">
      <c r="A123216" s="1">
        <v>125683</v>
      </c>
      <c r="B123216" s="1" t="s">
        <v>122824</v>
      </c>
      <c r="C123216" s="1" t="s">
        <v>5</v>
      </c>
    </row>
    <row r="123217" spans="1:4" x14ac:dyDescent="0.2">
      <c r="A123217" s="1">
        <v>125684</v>
      </c>
      <c r="B123217" s="1" t="s">
        <v>122825</v>
      </c>
      <c r="C123217" s="1" t="s">
        <v>5</v>
      </c>
    </row>
    <row r="123218" spans="1:4" x14ac:dyDescent="0.2">
      <c r="A123218" s="1">
        <v>125685</v>
      </c>
      <c r="B123218" s="1" t="s">
        <v>122826</v>
      </c>
      <c r="C123218" s="1" t="s">
        <v>5</v>
      </c>
    </row>
    <row r="123219" spans="1:4" x14ac:dyDescent="0.2">
      <c r="A123219" s="1">
        <v>125686</v>
      </c>
      <c r="B123219" s="1" t="s">
        <v>122827</v>
      </c>
      <c r="C123219" s="1" t="s">
        <v>5</v>
      </c>
    </row>
    <row r="123220" spans="1:4" x14ac:dyDescent="0.2">
      <c r="A123220" s="1">
        <v>125687</v>
      </c>
      <c r="B123220" s="1" t="s">
        <v>122828</v>
      </c>
      <c r="C123220" s="1" t="s">
        <v>60</v>
      </c>
    </row>
    <row r="123221" spans="1:4" x14ac:dyDescent="0.2">
      <c r="A123221" s="1">
        <v>125688</v>
      </c>
      <c r="B123221" s="1" t="s">
        <v>122829</v>
      </c>
      <c r="C123221" s="1" t="s">
        <v>5</v>
      </c>
    </row>
    <row r="123222" spans="1:4" x14ac:dyDescent="0.2">
      <c r="A123222" s="1">
        <v>125689</v>
      </c>
      <c r="B123222" s="1" t="s">
        <v>122830</v>
      </c>
      <c r="C123222" s="1" t="s">
        <v>5</v>
      </c>
    </row>
    <row r="123223" spans="1:4" x14ac:dyDescent="0.2">
      <c r="A123223" s="1">
        <v>125690</v>
      </c>
      <c r="B123223" s="1" t="s">
        <v>122831</v>
      </c>
      <c r="C123223" s="1" t="s">
        <v>60</v>
      </c>
      <c r="D123223" s="1" t="s">
        <v>61</v>
      </c>
    </row>
    <row r="123224" spans="1:4" x14ac:dyDescent="0.2">
      <c r="A123224" s="1">
        <v>125693</v>
      </c>
      <c r="B123224" s="1" t="s">
        <v>122832</v>
      </c>
      <c r="C123224" s="1" t="s">
        <v>5</v>
      </c>
    </row>
    <row r="123225" spans="1:4" x14ac:dyDescent="0.2">
      <c r="A123225" s="1">
        <v>125694</v>
      </c>
      <c r="B123225" s="1" t="s">
        <v>122833</v>
      </c>
      <c r="C123225" s="1" t="s">
        <v>5</v>
      </c>
    </row>
    <row r="123226" spans="1:4" x14ac:dyDescent="0.2">
      <c r="A123226" s="1">
        <v>125695</v>
      </c>
      <c r="B123226" s="1" t="s">
        <v>122834</v>
      </c>
      <c r="C123226" s="1" t="s">
        <v>5</v>
      </c>
    </row>
    <row r="123227" spans="1:4" x14ac:dyDescent="0.2">
      <c r="A123227" s="1">
        <v>125697</v>
      </c>
      <c r="B123227" s="1" t="s">
        <v>122835</v>
      </c>
      <c r="C123227" s="1" t="s">
        <v>5</v>
      </c>
    </row>
    <row r="123228" spans="1:4" x14ac:dyDescent="0.2">
      <c r="A123228" s="1">
        <v>125698</v>
      </c>
      <c r="B123228" s="1" t="s">
        <v>122836</v>
      </c>
      <c r="C123228" s="1" t="s">
        <v>5</v>
      </c>
    </row>
    <row r="123229" spans="1:4" x14ac:dyDescent="0.2">
      <c r="A123229" s="1">
        <v>125699</v>
      </c>
      <c r="B123229" s="1" t="s">
        <v>122837</v>
      </c>
      <c r="C123229" s="1" t="s">
        <v>5</v>
      </c>
    </row>
    <row r="123230" spans="1:4" x14ac:dyDescent="0.2">
      <c r="A123230" s="1">
        <v>125700</v>
      </c>
      <c r="B123230" s="1" t="s">
        <v>122838</v>
      </c>
      <c r="C123230" s="1" t="s">
        <v>60</v>
      </c>
      <c r="D123230" s="1" t="s">
        <v>61</v>
      </c>
    </row>
    <row r="123231" spans="1:4" x14ac:dyDescent="0.2">
      <c r="A123231" s="1">
        <v>125701</v>
      </c>
      <c r="B123231" s="1" t="s">
        <v>122839</v>
      </c>
      <c r="C123231" s="1" t="s">
        <v>5</v>
      </c>
    </row>
    <row r="123232" spans="1:4" x14ac:dyDescent="0.2">
      <c r="A123232" s="1">
        <v>125703</v>
      </c>
      <c r="B123232" s="1" t="s">
        <v>122840</v>
      </c>
      <c r="C123232" s="1" t="s">
        <v>5</v>
      </c>
    </row>
    <row r="123233" spans="1:4" x14ac:dyDescent="0.2">
      <c r="A123233" s="1">
        <v>125705</v>
      </c>
      <c r="B123233" s="1" t="s">
        <v>122841</v>
      </c>
      <c r="C123233" s="1" t="s">
        <v>60</v>
      </c>
      <c r="D123233" s="1" t="s">
        <v>61</v>
      </c>
    </row>
    <row r="123234" spans="1:4" x14ac:dyDescent="0.2">
      <c r="A123234" s="1">
        <v>125706</v>
      </c>
      <c r="B123234" s="1" t="s">
        <v>122842</v>
      </c>
      <c r="C123234" s="1" t="s">
        <v>60</v>
      </c>
      <c r="D123234" s="1" t="s">
        <v>61</v>
      </c>
    </row>
    <row r="123235" spans="1:4" x14ac:dyDescent="0.2">
      <c r="A123235" s="1">
        <v>125707</v>
      </c>
      <c r="B123235" s="1" t="s">
        <v>122843</v>
      </c>
      <c r="C123235" s="1" t="s">
        <v>5</v>
      </c>
    </row>
    <row r="123236" spans="1:4" x14ac:dyDescent="0.2">
      <c r="A123236" s="1">
        <v>125708</v>
      </c>
      <c r="B123236" s="1" t="s">
        <v>122844</v>
      </c>
      <c r="C123236" s="1" t="s">
        <v>5</v>
      </c>
    </row>
    <row r="123237" spans="1:4" x14ac:dyDescent="0.2">
      <c r="A123237" s="1">
        <v>125709</v>
      </c>
      <c r="B123237" s="1" t="s">
        <v>122845</v>
      </c>
      <c r="C123237" s="1" t="s">
        <v>60</v>
      </c>
    </row>
    <row r="123238" spans="1:4" x14ac:dyDescent="0.2">
      <c r="A123238" s="1">
        <v>125710</v>
      </c>
      <c r="B123238" s="1" t="s">
        <v>122846</v>
      </c>
      <c r="C123238" s="1" t="s">
        <v>5</v>
      </c>
    </row>
    <row r="123239" spans="1:4" x14ac:dyDescent="0.2">
      <c r="A123239" s="1">
        <v>125711</v>
      </c>
      <c r="B123239" s="1" t="s">
        <v>122847</v>
      </c>
      <c r="C123239" s="1" t="s">
        <v>60</v>
      </c>
    </row>
    <row r="123240" spans="1:4" x14ac:dyDescent="0.2">
      <c r="A123240" s="1">
        <v>125712</v>
      </c>
      <c r="B123240" s="1" t="s">
        <v>122848</v>
      </c>
      <c r="C123240" s="1" t="s">
        <v>5</v>
      </c>
    </row>
    <row r="123241" spans="1:4" x14ac:dyDescent="0.2">
      <c r="A123241" s="1">
        <v>125713</v>
      </c>
      <c r="B123241" s="1" t="s">
        <v>122849</v>
      </c>
      <c r="C123241" s="1" t="s">
        <v>60</v>
      </c>
      <c r="D123241" s="1" t="s">
        <v>61</v>
      </c>
    </row>
    <row r="123242" spans="1:4" x14ac:dyDescent="0.2">
      <c r="A123242" s="1">
        <v>125715</v>
      </c>
      <c r="B123242" s="1" t="s">
        <v>122850</v>
      </c>
      <c r="C123242" s="1" t="s">
        <v>5</v>
      </c>
    </row>
    <row r="123243" spans="1:4" x14ac:dyDescent="0.2">
      <c r="A123243" s="1">
        <v>125716</v>
      </c>
      <c r="B123243" s="1" t="s">
        <v>122851</v>
      </c>
      <c r="C123243" s="1" t="s">
        <v>5</v>
      </c>
    </row>
    <row r="123244" spans="1:4" x14ac:dyDescent="0.2">
      <c r="A123244" s="1">
        <v>125717</v>
      </c>
      <c r="B123244" s="1" t="s">
        <v>122852</v>
      </c>
      <c r="C123244" s="1" t="s">
        <v>5</v>
      </c>
    </row>
    <row r="123245" spans="1:4" x14ac:dyDescent="0.2">
      <c r="A123245" s="1">
        <v>125718</v>
      </c>
      <c r="B123245" s="1" t="s">
        <v>122853</v>
      </c>
      <c r="C123245" s="1" t="s">
        <v>5</v>
      </c>
    </row>
    <row r="123246" spans="1:4" x14ac:dyDescent="0.2">
      <c r="A123246" s="1">
        <v>125719</v>
      </c>
      <c r="B123246" s="1" t="s">
        <v>122854</v>
      </c>
      <c r="C123246" s="1" t="s">
        <v>60</v>
      </c>
      <c r="D123246" s="1" t="s">
        <v>61</v>
      </c>
    </row>
    <row r="123247" spans="1:4" x14ac:dyDescent="0.2">
      <c r="A123247" s="1">
        <v>125720</v>
      </c>
      <c r="B123247" s="1" t="s">
        <v>122855</v>
      </c>
      <c r="C123247" s="1" t="s">
        <v>5</v>
      </c>
    </row>
    <row r="123248" spans="1:4" x14ac:dyDescent="0.2">
      <c r="A123248" s="1">
        <v>125721</v>
      </c>
      <c r="B123248" s="1" t="s">
        <v>122856</v>
      </c>
      <c r="C123248" s="1" t="s">
        <v>5</v>
      </c>
    </row>
    <row r="123249" spans="1:4" x14ac:dyDescent="0.2">
      <c r="A123249" s="1">
        <v>125722</v>
      </c>
      <c r="B123249" s="1" t="s">
        <v>122857</v>
      </c>
      <c r="C123249" s="1" t="s">
        <v>5</v>
      </c>
    </row>
    <row r="123250" spans="1:4" x14ac:dyDescent="0.2">
      <c r="A123250" s="1">
        <v>125724</v>
      </c>
      <c r="B123250" s="1" t="s">
        <v>122858</v>
      </c>
      <c r="C123250" s="1" t="s">
        <v>5</v>
      </c>
    </row>
    <row r="123251" spans="1:4" x14ac:dyDescent="0.2">
      <c r="A123251" s="1">
        <v>125725</v>
      </c>
      <c r="B123251" s="1" t="s">
        <v>122859</v>
      </c>
      <c r="C123251" s="1" t="s">
        <v>5</v>
      </c>
    </row>
    <row r="123252" spans="1:4" x14ac:dyDescent="0.2">
      <c r="A123252" s="1">
        <v>125726</v>
      </c>
      <c r="B123252" s="1" t="s">
        <v>122860</v>
      </c>
      <c r="C123252" s="1" t="s">
        <v>60</v>
      </c>
      <c r="D123252" s="1" t="s">
        <v>61</v>
      </c>
    </row>
    <row r="123253" spans="1:4" x14ac:dyDescent="0.2">
      <c r="A123253" s="1">
        <v>125727</v>
      </c>
      <c r="B123253" s="1" t="s">
        <v>122861</v>
      </c>
      <c r="C123253" s="1" t="s">
        <v>5</v>
      </c>
    </row>
    <row r="123254" spans="1:4" x14ac:dyDescent="0.2">
      <c r="A123254" s="1">
        <v>125728</v>
      </c>
      <c r="B123254" s="1" t="s">
        <v>122862</v>
      </c>
      <c r="C123254" s="1" t="s">
        <v>5</v>
      </c>
    </row>
    <row r="123255" spans="1:4" x14ac:dyDescent="0.2">
      <c r="A123255" s="1">
        <v>125729</v>
      </c>
      <c r="B123255" s="1" t="s">
        <v>122863</v>
      </c>
      <c r="C123255" s="1" t="s">
        <v>5</v>
      </c>
    </row>
    <row r="123256" spans="1:4" x14ac:dyDescent="0.2">
      <c r="A123256" s="1">
        <v>125730</v>
      </c>
      <c r="B123256" s="1" t="s">
        <v>122864</v>
      </c>
      <c r="C123256" s="1" t="s">
        <v>60</v>
      </c>
    </row>
    <row r="123257" spans="1:4" x14ac:dyDescent="0.2">
      <c r="A123257" s="1">
        <v>125731</v>
      </c>
      <c r="B123257" s="1" t="s">
        <v>122865</v>
      </c>
      <c r="C123257" s="1" t="s">
        <v>5</v>
      </c>
    </row>
    <row r="123258" spans="1:4" x14ac:dyDescent="0.2">
      <c r="A123258" s="1">
        <v>125732</v>
      </c>
      <c r="B123258" s="1" t="s">
        <v>122866</v>
      </c>
      <c r="C123258" s="1" t="s">
        <v>5</v>
      </c>
    </row>
    <row r="123259" spans="1:4" x14ac:dyDescent="0.2">
      <c r="A123259" s="1">
        <v>125733</v>
      </c>
      <c r="B123259" s="1" t="s">
        <v>122867</v>
      </c>
      <c r="C123259" s="1" t="s">
        <v>5</v>
      </c>
    </row>
    <row r="123260" spans="1:4" x14ac:dyDescent="0.2">
      <c r="A123260" s="1">
        <v>125734</v>
      </c>
      <c r="B123260" s="1" t="s">
        <v>122868</v>
      </c>
      <c r="C123260" s="1" t="s">
        <v>5</v>
      </c>
    </row>
    <row r="123261" spans="1:4" x14ac:dyDescent="0.2">
      <c r="A123261" s="1">
        <v>125745</v>
      </c>
      <c r="B123261" s="1" t="s">
        <v>122869</v>
      </c>
      <c r="C123261" s="1" t="s">
        <v>5</v>
      </c>
    </row>
    <row r="123262" spans="1:4" x14ac:dyDescent="0.2">
      <c r="A123262" s="1">
        <v>125746</v>
      </c>
      <c r="B123262" s="1" t="s">
        <v>122870</v>
      </c>
      <c r="C123262" s="1" t="s">
        <v>5</v>
      </c>
    </row>
    <row r="123263" spans="1:4" x14ac:dyDescent="0.2">
      <c r="A123263" s="1">
        <v>125747</v>
      </c>
      <c r="B123263" s="1" t="s">
        <v>122871</v>
      </c>
      <c r="C123263" s="1" t="s">
        <v>5</v>
      </c>
    </row>
    <row r="123264" spans="1:4" x14ac:dyDescent="0.2">
      <c r="A123264" s="1">
        <v>125748</v>
      </c>
      <c r="B123264" s="1" t="s">
        <v>122872</v>
      </c>
      <c r="C123264" s="1" t="s">
        <v>5</v>
      </c>
    </row>
    <row r="123265" spans="1:4" x14ac:dyDescent="0.2">
      <c r="A123265" s="1">
        <v>125749</v>
      </c>
      <c r="B123265" s="1" t="s">
        <v>122873</v>
      </c>
      <c r="C123265" s="1" t="s">
        <v>5</v>
      </c>
    </row>
    <row r="123266" spans="1:4" x14ac:dyDescent="0.2">
      <c r="A123266" s="1">
        <v>125750</v>
      </c>
      <c r="B123266" s="1" t="s">
        <v>122874</v>
      </c>
      <c r="C123266" s="1" t="s">
        <v>5</v>
      </c>
    </row>
    <row r="123267" spans="1:4" x14ac:dyDescent="0.2">
      <c r="A123267" s="1">
        <v>125751</v>
      </c>
      <c r="B123267" s="1" t="s">
        <v>122875</v>
      </c>
      <c r="C123267" s="1" t="s">
        <v>5</v>
      </c>
    </row>
    <row r="123268" spans="1:4" x14ac:dyDescent="0.2">
      <c r="A123268" s="1">
        <v>125752</v>
      </c>
      <c r="B123268" s="1" t="s">
        <v>122876</v>
      </c>
      <c r="C123268" s="1" t="s">
        <v>60</v>
      </c>
      <c r="D123268" s="1" t="s">
        <v>61</v>
      </c>
    </row>
    <row r="123269" spans="1:4" x14ac:dyDescent="0.2">
      <c r="A123269" s="1">
        <v>125753</v>
      </c>
      <c r="B123269" s="1" t="s">
        <v>122877</v>
      </c>
      <c r="C123269" s="1" t="s">
        <v>5</v>
      </c>
    </row>
    <row r="123270" spans="1:4" x14ac:dyDescent="0.2">
      <c r="A123270" s="1">
        <v>125754</v>
      </c>
      <c r="B123270" s="1" t="s">
        <v>122878</v>
      </c>
      <c r="C123270" s="1" t="s">
        <v>60</v>
      </c>
    </row>
    <row r="123271" spans="1:4" x14ac:dyDescent="0.2">
      <c r="A123271" s="1">
        <v>125755</v>
      </c>
      <c r="B123271" s="1" t="s">
        <v>122879</v>
      </c>
      <c r="C123271" s="1" t="s">
        <v>5</v>
      </c>
    </row>
    <row r="123272" spans="1:4" x14ac:dyDescent="0.2">
      <c r="A123272" s="1">
        <v>125756</v>
      </c>
      <c r="B123272" s="1" t="s">
        <v>122880</v>
      </c>
      <c r="C123272" s="1" t="s">
        <v>5</v>
      </c>
    </row>
    <row r="123273" spans="1:4" x14ac:dyDescent="0.2">
      <c r="A123273" s="1">
        <v>125757</v>
      </c>
      <c r="B123273" s="1" t="s">
        <v>122881</v>
      </c>
      <c r="C123273" s="1" t="s">
        <v>60</v>
      </c>
    </row>
    <row r="123274" spans="1:4" x14ac:dyDescent="0.2">
      <c r="A123274" s="1">
        <v>125758</v>
      </c>
      <c r="B123274" s="1" t="s">
        <v>122882</v>
      </c>
      <c r="C123274" s="1" t="s">
        <v>5</v>
      </c>
    </row>
    <row r="123275" spans="1:4" x14ac:dyDescent="0.2">
      <c r="A123275" s="1">
        <v>125759</v>
      </c>
      <c r="B123275" s="1" t="s">
        <v>122883</v>
      </c>
      <c r="C123275" s="1" t="s">
        <v>60</v>
      </c>
      <c r="D123275" s="1" t="s">
        <v>61</v>
      </c>
    </row>
    <row r="123276" spans="1:4" x14ac:dyDescent="0.2">
      <c r="A123276" s="1">
        <v>125760</v>
      </c>
      <c r="B123276" s="1" t="s">
        <v>122884</v>
      </c>
      <c r="C123276" s="1" t="s">
        <v>5</v>
      </c>
    </row>
    <row r="123277" spans="1:4" x14ac:dyDescent="0.2">
      <c r="A123277" s="1">
        <v>125761</v>
      </c>
      <c r="B123277" s="1" t="s">
        <v>122885</v>
      </c>
      <c r="C123277" s="1" t="s">
        <v>60</v>
      </c>
    </row>
    <row r="123278" spans="1:4" x14ac:dyDescent="0.2">
      <c r="A123278" s="1">
        <v>125762</v>
      </c>
      <c r="B123278" s="1" t="s">
        <v>122886</v>
      </c>
      <c r="C123278" s="1" t="s">
        <v>5</v>
      </c>
    </row>
    <row r="123279" spans="1:4" x14ac:dyDescent="0.2">
      <c r="A123279" s="1">
        <v>125763</v>
      </c>
      <c r="B123279" s="1" t="s">
        <v>122887</v>
      </c>
      <c r="C123279" s="1" t="s">
        <v>5</v>
      </c>
    </row>
    <row r="123280" spans="1:4" x14ac:dyDescent="0.2">
      <c r="A123280" s="1">
        <v>125764</v>
      </c>
      <c r="B123280" s="1" t="s">
        <v>122888</v>
      </c>
      <c r="C123280" s="1" t="s">
        <v>5</v>
      </c>
    </row>
    <row r="123281" spans="1:4" x14ac:dyDescent="0.2">
      <c r="A123281" s="1">
        <v>125776</v>
      </c>
      <c r="B123281" s="1" t="s">
        <v>122889</v>
      </c>
      <c r="C123281" s="1" t="s">
        <v>60</v>
      </c>
    </row>
    <row r="123282" spans="1:4" x14ac:dyDescent="0.2">
      <c r="A123282" s="1">
        <v>125777</v>
      </c>
      <c r="B123282" s="1" t="s">
        <v>122890</v>
      </c>
      <c r="C123282" s="1" t="s">
        <v>60</v>
      </c>
      <c r="D123282" s="1" t="s">
        <v>61</v>
      </c>
    </row>
    <row r="123283" spans="1:4" x14ac:dyDescent="0.2">
      <c r="A123283" s="1">
        <v>125779</v>
      </c>
      <c r="B123283" s="1" t="s">
        <v>122891</v>
      </c>
      <c r="C123283" s="1" t="s">
        <v>5</v>
      </c>
    </row>
    <row r="123284" spans="1:4" x14ac:dyDescent="0.2">
      <c r="A123284" s="1">
        <v>125780</v>
      </c>
      <c r="B123284" s="1" t="s">
        <v>122892</v>
      </c>
      <c r="C123284" s="1" t="s">
        <v>60</v>
      </c>
      <c r="D123284" s="1" t="s">
        <v>61</v>
      </c>
    </row>
    <row r="123285" spans="1:4" x14ac:dyDescent="0.2">
      <c r="A123285" s="1">
        <v>125781</v>
      </c>
      <c r="B123285" s="1" t="s">
        <v>122893</v>
      </c>
      <c r="C123285" s="1" t="s">
        <v>60</v>
      </c>
      <c r="D123285" s="1" t="s">
        <v>61</v>
      </c>
    </row>
    <row r="123286" spans="1:4" x14ac:dyDescent="0.2">
      <c r="A123286" s="1">
        <v>125782</v>
      </c>
      <c r="B123286" s="1" t="s">
        <v>122894</v>
      </c>
      <c r="C123286" s="1" t="s">
        <v>5</v>
      </c>
    </row>
    <row r="123287" spans="1:4" x14ac:dyDescent="0.2">
      <c r="A123287" s="1">
        <v>125783</v>
      </c>
      <c r="B123287" s="1" t="s">
        <v>122895</v>
      </c>
      <c r="C123287" s="1" t="s">
        <v>5</v>
      </c>
    </row>
    <row r="123288" spans="1:4" x14ac:dyDescent="0.2">
      <c r="A123288" s="1">
        <v>125784</v>
      </c>
      <c r="B123288" s="1" t="s">
        <v>122896</v>
      </c>
      <c r="C123288" s="1" t="s">
        <v>5</v>
      </c>
    </row>
    <row r="123289" spans="1:4" x14ac:dyDescent="0.2">
      <c r="A123289" s="1">
        <v>125785</v>
      </c>
      <c r="B123289" s="1" t="s">
        <v>122897</v>
      </c>
      <c r="C123289" s="1" t="s">
        <v>5</v>
      </c>
    </row>
    <row r="123290" spans="1:4" x14ac:dyDescent="0.2">
      <c r="A123290" s="1">
        <v>125786</v>
      </c>
      <c r="B123290" s="1" t="s">
        <v>122898</v>
      </c>
      <c r="C123290" s="1" t="s">
        <v>60</v>
      </c>
    </row>
    <row r="123291" spans="1:4" x14ac:dyDescent="0.2">
      <c r="A123291" s="1">
        <v>125787</v>
      </c>
      <c r="B123291" s="1" t="s">
        <v>122899</v>
      </c>
      <c r="C123291" s="1" t="s">
        <v>5</v>
      </c>
    </row>
    <row r="123292" spans="1:4" x14ac:dyDescent="0.2">
      <c r="A123292" s="1">
        <v>125788</v>
      </c>
      <c r="B123292" s="1" t="s">
        <v>122900</v>
      </c>
      <c r="C123292" s="1" t="s">
        <v>5</v>
      </c>
    </row>
    <row r="123293" spans="1:4" x14ac:dyDescent="0.2">
      <c r="A123293" s="1">
        <v>125790</v>
      </c>
      <c r="B123293" s="1" t="s">
        <v>122901</v>
      </c>
      <c r="C123293" s="1" t="s">
        <v>5</v>
      </c>
    </row>
    <row r="123294" spans="1:4" x14ac:dyDescent="0.2">
      <c r="A123294" s="1">
        <v>125791</v>
      </c>
      <c r="B123294" s="1" t="s">
        <v>122902</v>
      </c>
      <c r="C123294" s="1" t="s">
        <v>5</v>
      </c>
    </row>
    <row r="123295" spans="1:4" x14ac:dyDescent="0.2">
      <c r="A123295" s="1">
        <v>125792</v>
      </c>
      <c r="B123295" s="1" t="s">
        <v>122903</v>
      </c>
      <c r="C123295" s="1" t="s">
        <v>5</v>
      </c>
    </row>
    <row r="123296" spans="1:4" x14ac:dyDescent="0.2">
      <c r="A123296" s="1">
        <v>125793</v>
      </c>
      <c r="B123296" s="1" t="s">
        <v>122904</v>
      </c>
      <c r="C123296" s="1" t="s">
        <v>5</v>
      </c>
    </row>
    <row r="123297" spans="1:4" x14ac:dyDescent="0.2">
      <c r="A123297" s="1">
        <v>125794</v>
      </c>
      <c r="B123297" s="1" t="s">
        <v>122905</v>
      </c>
      <c r="C123297" s="1" t="s">
        <v>5</v>
      </c>
    </row>
    <row r="123298" spans="1:4" x14ac:dyDescent="0.2">
      <c r="A123298" s="1">
        <v>125795</v>
      </c>
      <c r="B123298" s="1" t="s">
        <v>122906</v>
      </c>
      <c r="C123298" s="1" t="s">
        <v>5</v>
      </c>
    </row>
    <row r="123299" spans="1:4" x14ac:dyDescent="0.2">
      <c r="A123299" s="1">
        <v>125796</v>
      </c>
      <c r="B123299" s="1" t="s">
        <v>122907</v>
      </c>
      <c r="C123299" s="1" t="s">
        <v>60</v>
      </c>
      <c r="D123299" s="1" t="s">
        <v>61</v>
      </c>
    </row>
    <row r="123300" spans="1:4" x14ac:dyDescent="0.2">
      <c r="A123300" s="1">
        <v>125797</v>
      </c>
      <c r="B123300" s="1" t="s">
        <v>122908</v>
      </c>
      <c r="C123300" s="1" t="s">
        <v>5</v>
      </c>
    </row>
    <row r="123301" spans="1:4" x14ac:dyDescent="0.2">
      <c r="A123301" s="1">
        <v>125798</v>
      </c>
      <c r="B123301" s="1" t="s">
        <v>122909</v>
      </c>
      <c r="C123301" s="1" t="s">
        <v>60</v>
      </c>
    </row>
    <row r="123302" spans="1:4" x14ac:dyDescent="0.2">
      <c r="A123302" s="1">
        <v>125799</v>
      </c>
      <c r="B123302" s="1" t="s">
        <v>122910</v>
      </c>
      <c r="C123302" s="1" t="s">
        <v>5</v>
      </c>
    </row>
    <row r="123303" spans="1:4" x14ac:dyDescent="0.2">
      <c r="A123303" s="1">
        <v>125800</v>
      </c>
      <c r="B123303" s="1" t="s">
        <v>122911</v>
      </c>
      <c r="C123303" s="1" t="s">
        <v>5</v>
      </c>
    </row>
    <row r="123304" spans="1:4" x14ac:dyDescent="0.2">
      <c r="A123304" s="1">
        <v>125801</v>
      </c>
      <c r="B123304" s="1" t="s">
        <v>122912</v>
      </c>
      <c r="C123304" s="1" t="s">
        <v>5</v>
      </c>
    </row>
    <row r="123305" spans="1:4" x14ac:dyDescent="0.2">
      <c r="A123305" s="1">
        <v>125802</v>
      </c>
      <c r="B123305" s="1" t="s">
        <v>122913</v>
      </c>
      <c r="C123305" s="1" t="s">
        <v>5</v>
      </c>
    </row>
    <row r="123306" spans="1:4" x14ac:dyDescent="0.2">
      <c r="A123306" s="1">
        <v>125803</v>
      </c>
      <c r="B123306" s="1" t="s">
        <v>122914</v>
      </c>
      <c r="C123306" s="1" t="s">
        <v>5</v>
      </c>
    </row>
    <row r="123307" spans="1:4" x14ac:dyDescent="0.2">
      <c r="A123307" s="1">
        <v>125804</v>
      </c>
      <c r="B123307" s="1" t="s">
        <v>122915</v>
      </c>
      <c r="C123307" s="1" t="s">
        <v>5</v>
      </c>
    </row>
    <row r="123308" spans="1:4" x14ac:dyDescent="0.2">
      <c r="A123308" s="1">
        <v>125815</v>
      </c>
      <c r="B123308" s="1" t="s">
        <v>122916</v>
      </c>
      <c r="C123308" s="1" t="s">
        <v>5</v>
      </c>
    </row>
    <row r="123309" spans="1:4" x14ac:dyDescent="0.2">
      <c r="A123309" s="1">
        <v>125816</v>
      </c>
      <c r="B123309" s="1" t="s">
        <v>122917</v>
      </c>
      <c r="C123309" s="1" t="s">
        <v>5</v>
      </c>
    </row>
    <row r="123310" spans="1:4" x14ac:dyDescent="0.2">
      <c r="A123310" s="1">
        <v>125817</v>
      </c>
      <c r="B123310" s="1" t="s">
        <v>122918</v>
      </c>
      <c r="C123310" s="1" t="s">
        <v>5</v>
      </c>
    </row>
    <row r="123311" spans="1:4" x14ac:dyDescent="0.2">
      <c r="A123311" s="1">
        <v>125818</v>
      </c>
      <c r="B123311" s="1" t="s">
        <v>122919</v>
      </c>
      <c r="C123311" s="1" t="s">
        <v>60</v>
      </c>
    </row>
    <row r="123312" spans="1:4" x14ac:dyDescent="0.2">
      <c r="A123312" s="1">
        <v>125821</v>
      </c>
      <c r="B123312" s="1" t="s">
        <v>122920</v>
      </c>
      <c r="C123312" s="1" t="s">
        <v>5</v>
      </c>
    </row>
    <row r="123313" spans="1:3" x14ac:dyDescent="0.2">
      <c r="A123313" s="1">
        <v>125822</v>
      </c>
      <c r="B123313" s="1" t="s">
        <v>122921</v>
      </c>
      <c r="C123313" s="1" t="s">
        <v>5</v>
      </c>
    </row>
    <row r="123314" spans="1:3" x14ac:dyDescent="0.2">
      <c r="A123314" s="1">
        <v>125823</v>
      </c>
      <c r="B123314" s="1" t="s">
        <v>122922</v>
      </c>
      <c r="C123314" s="1" t="s">
        <v>5</v>
      </c>
    </row>
    <row r="123315" spans="1:3" x14ac:dyDescent="0.2">
      <c r="A123315" s="1">
        <v>125824</v>
      </c>
      <c r="B123315" s="1" t="s">
        <v>122923</v>
      </c>
      <c r="C123315" s="1" t="s">
        <v>5</v>
      </c>
    </row>
    <row r="123316" spans="1:3" x14ac:dyDescent="0.2">
      <c r="A123316" s="1">
        <v>125825</v>
      </c>
      <c r="B123316" s="1" t="s">
        <v>122924</v>
      </c>
      <c r="C123316" s="1" t="s">
        <v>5</v>
      </c>
    </row>
    <row r="123317" spans="1:3" x14ac:dyDescent="0.2">
      <c r="A123317" s="1">
        <v>125826</v>
      </c>
      <c r="B123317" s="1" t="s">
        <v>122925</v>
      </c>
      <c r="C123317" s="1" t="s">
        <v>5</v>
      </c>
    </row>
    <row r="123318" spans="1:3" x14ac:dyDescent="0.2">
      <c r="A123318" s="1">
        <v>125827</v>
      </c>
      <c r="B123318" s="1" t="s">
        <v>122926</v>
      </c>
      <c r="C123318" s="1" t="s">
        <v>5</v>
      </c>
    </row>
    <row r="123319" spans="1:3" x14ac:dyDescent="0.2">
      <c r="A123319" s="1">
        <v>125828</v>
      </c>
      <c r="B123319" s="1" t="s">
        <v>122927</v>
      </c>
      <c r="C123319" s="1" t="s">
        <v>60</v>
      </c>
    </row>
    <row r="123320" spans="1:3" x14ac:dyDescent="0.2">
      <c r="A123320" s="1">
        <v>125829</v>
      </c>
      <c r="B123320" s="1" t="s">
        <v>122928</v>
      </c>
      <c r="C123320" s="1" t="s">
        <v>5</v>
      </c>
    </row>
    <row r="123321" spans="1:3" x14ac:dyDescent="0.2">
      <c r="A123321" s="1">
        <v>125830</v>
      </c>
      <c r="B123321" s="1" t="s">
        <v>122929</v>
      </c>
      <c r="C123321" s="1" t="s">
        <v>5</v>
      </c>
    </row>
    <row r="123322" spans="1:3" x14ac:dyDescent="0.2">
      <c r="A123322" s="1">
        <v>125831</v>
      </c>
      <c r="B123322" s="1" t="s">
        <v>122930</v>
      </c>
      <c r="C123322" s="1" t="s">
        <v>5</v>
      </c>
    </row>
    <row r="123323" spans="1:3" x14ac:dyDescent="0.2">
      <c r="A123323" s="1">
        <v>125832</v>
      </c>
      <c r="B123323" s="1" t="s">
        <v>122931</v>
      </c>
      <c r="C123323" s="1" t="s">
        <v>60</v>
      </c>
    </row>
    <row r="123324" spans="1:3" x14ac:dyDescent="0.2">
      <c r="A123324" s="1">
        <v>125834</v>
      </c>
      <c r="B123324" s="1" t="s">
        <v>122932</v>
      </c>
      <c r="C123324" s="1" t="s">
        <v>5</v>
      </c>
    </row>
    <row r="123325" spans="1:3" x14ac:dyDescent="0.2">
      <c r="A123325" s="1">
        <v>125835</v>
      </c>
      <c r="B123325" s="1" t="s">
        <v>122933</v>
      </c>
      <c r="C123325" s="1" t="s">
        <v>5</v>
      </c>
    </row>
    <row r="123326" spans="1:3" x14ac:dyDescent="0.2">
      <c r="A123326" s="1">
        <v>125836</v>
      </c>
      <c r="B123326" s="1" t="s">
        <v>122934</v>
      </c>
      <c r="C123326" s="1" t="s">
        <v>5</v>
      </c>
    </row>
    <row r="123327" spans="1:3" x14ac:dyDescent="0.2">
      <c r="A123327" s="1">
        <v>125837</v>
      </c>
      <c r="B123327" s="1" t="s">
        <v>122935</v>
      </c>
      <c r="C123327" s="1" t="s">
        <v>5</v>
      </c>
    </row>
    <row r="123328" spans="1:3" x14ac:dyDescent="0.2">
      <c r="A123328" s="1">
        <v>125838</v>
      </c>
      <c r="B123328" s="1" t="s">
        <v>122936</v>
      </c>
      <c r="C123328" s="1" t="s">
        <v>5</v>
      </c>
    </row>
    <row r="123329" spans="1:4" x14ac:dyDescent="0.2">
      <c r="A123329" s="1">
        <v>125839</v>
      </c>
      <c r="B123329" s="1" t="s">
        <v>122937</v>
      </c>
      <c r="C123329" s="1" t="s">
        <v>5</v>
      </c>
    </row>
    <row r="123330" spans="1:4" x14ac:dyDescent="0.2">
      <c r="A123330" s="1">
        <v>125840</v>
      </c>
      <c r="B123330" s="1" t="s">
        <v>122938</v>
      </c>
      <c r="C123330" s="1" t="s">
        <v>5</v>
      </c>
    </row>
    <row r="123331" spans="1:4" x14ac:dyDescent="0.2">
      <c r="A123331" s="1">
        <v>125841</v>
      </c>
      <c r="B123331" s="1" t="s">
        <v>122939</v>
      </c>
      <c r="C123331" s="1" t="s">
        <v>5</v>
      </c>
    </row>
    <row r="123332" spans="1:4" x14ac:dyDescent="0.2">
      <c r="A123332" s="1">
        <v>125842</v>
      </c>
      <c r="B123332" s="1" t="s">
        <v>122940</v>
      </c>
      <c r="C123332" s="1" t="s">
        <v>60</v>
      </c>
      <c r="D123332" s="1" t="s">
        <v>61</v>
      </c>
    </row>
    <row r="123333" spans="1:4" x14ac:dyDescent="0.2">
      <c r="A123333" s="1">
        <v>125843</v>
      </c>
      <c r="B123333" s="1" t="s">
        <v>122941</v>
      </c>
      <c r="C123333" s="1" t="s">
        <v>5</v>
      </c>
    </row>
    <row r="123334" spans="1:4" x14ac:dyDescent="0.2">
      <c r="A123334" s="1">
        <v>125844</v>
      </c>
      <c r="B123334" s="1" t="s">
        <v>122942</v>
      </c>
      <c r="C123334" s="1" t="s">
        <v>5</v>
      </c>
    </row>
    <row r="123335" spans="1:4" x14ac:dyDescent="0.2">
      <c r="A123335" s="1">
        <v>125855</v>
      </c>
      <c r="B123335" s="1" t="s">
        <v>122943</v>
      </c>
      <c r="C123335" s="1" t="s">
        <v>5</v>
      </c>
    </row>
    <row r="123336" spans="1:4" x14ac:dyDescent="0.2">
      <c r="A123336" s="1">
        <v>125857</v>
      </c>
      <c r="B123336" s="1" t="s">
        <v>122944</v>
      </c>
      <c r="C123336" s="1" t="s">
        <v>60</v>
      </c>
    </row>
    <row r="123337" spans="1:4" x14ac:dyDescent="0.2">
      <c r="A123337" s="1">
        <v>125858</v>
      </c>
      <c r="B123337" s="1" t="s">
        <v>122945</v>
      </c>
      <c r="C123337" s="1" t="s">
        <v>5</v>
      </c>
    </row>
    <row r="123338" spans="1:4" x14ac:dyDescent="0.2">
      <c r="A123338" s="1">
        <v>125859</v>
      </c>
      <c r="B123338" s="1" t="s">
        <v>122946</v>
      </c>
      <c r="C123338" s="1" t="s">
        <v>60</v>
      </c>
    </row>
    <row r="123339" spans="1:4" x14ac:dyDescent="0.2">
      <c r="A123339" s="1">
        <v>125860</v>
      </c>
      <c r="B123339" s="1" t="s">
        <v>122947</v>
      </c>
      <c r="C123339" s="1" t="s">
        <v>5</v>
      </c>
    </row>
    <row r="123340" spans="1:4" x14ac:dyDescent="0.2">
      <c r="A123340" s="1">
        <v>125861</v>
      </c>
      <c r="B123340" s="1" t="s">
        <v>122948</v>
      </c>
      <c r="C123340" s="1" t="s">
        <v>5</v>
      </c>
    </row>
    <row r="123341" spans="1:4" x14ac:dyDescent="0.2">
      <c r="A123341" s="1">
        <v>125863</v>
      </c>
      <c r="B123341" s="1" t="s">
        <v>122949</v>
      </c>
      <c r="C123341" s="1" t="s">
        <v>5</v>
      </c>
    </row>
    <row r="123342" spans="1:4" x14ac:dyDescent="0.2">
      <c r="A123342" s="1">
        <v>125874</v>
      </c>
      <c r="B123342" s="1" t="s">
        <v>122950</v>
      </c>
      <c r="C123342" s="1" t="s">
        <v>5</v>
      </c>
    </row>
    <row r="123343" spans="1:4" x14ac:dyDescent="0.2">
      <c r="A123343" s="1">
        <v>125876</v>
      </c>
      <c r="B123343" s="1" t="s">
        <v>122951</v>
      </c>
      <c r="C123343" s="1" t="s">
        <v>5</v>
      </c>
    </row>
    <row r="123344" spans="1:4" x14ac:dyDescent="0.2">
      <c r="A123344" s="1">
        <v>125878</v>
      </c>
      <c r="B123344" s="1" t="s">
        <v>122952</v>
      </c>
      <c r="C123344" s="1" t="s">
        <v>5</v>
      </c>
    </row>
    <row r="123345" spans="1:4" x14ac:dyDescent="0.2">
      <c r="A123345" s="1">
        <v>125879</v>
      </c>
      <c r="B123345" s="1" t="s">
        <v>122953</v>
      </c>
      <c r="C123345" s="1" t="s">
        <v>5</v>
      </c>
    </row>
    <row r="123346" spans="1:4" x14ac:dyDescent="0.2">
      <c r="A123346" s="1">
        <v>125880</v>
      </c>
      <c r="B123346" s="1" t="s">
        <v>122954</v>
      </c>
      <c r="C123346" s="1" t="s">
        <v>5</v>
      </c>
    </row>
    <row r="123347" spans="1:4" x14ac:dyDescent="0.2">
      <c r="A123347" s="1">
        <v>125881</v>
      </c>
      <c r="B123347" s="1" t="s">
        <v>122955</v>
      </c>
      <c r="C123347" s="1" t="s">
        <v>5</v>
      </c>
    </row>
    <row r="123348" spans="1:4" x14ac:dyDescent="0.2">
      <c r="A123348" s="1">
        <v>125882</v>
      </c>
      <c r="B123348" s="1" t="s">
        <v>122956</v>
      </c>
      <c r="C123348" s="1" t="s">
        <v>5</v>
      </c>
    </row>
    <row r="123349" spans="1:4" x14ac:dyDescent="0.2">
      <c r="A123349" s="1">
        <v>125883</v>
      </c>
      <c r="B123349" s="1" t="s">
        <v>122957</v>
      </c>
      <c r="C123349" s="1" t="s">
        <v>5</v>
      </c>
    </row>
    <row r="123350" spans="1:4" x14ac:dyDescent="0.2">
      <c r="A123350" s="1">
        <v>125884</v>
      </c>
      <c r="B123350" s="1" t="s">
        <v>122958</v>
      </c>
      <c r="C123350" s="1" t="s">
        <v>5</v>
      </c>
    </row>
    <row r="123351" spans="1:4" x14ac:dyDescent="0.2">
      <c r="A123351" s="1">
        <v>125885</v>
      </c>
      <c r="B123351" s="1" t="s">
        <v>122959</v>
      </c>
      <c r="C123351" s="1" t="s">
        <v>5</v>
      </c>
    </row>
    <row r="123352" spans="1:4" x14ac:dyDescent="0.2">
      <c r="A123352" s="1">
        <v>125886</v>
      </c>
      <c r="B123352" s="1" t="s">
        <v>122960</v>
      </c>
      <c r="C123352" s="1" t="s">
        <v>5</v>
      </c>
    </row>
    <row r="123353" spans="1:4" x14ac:dyDescent="0.2">
      <c r="A123353" s="1">
        <v>125887</v>
      </c>
      <c r="B123353" s="1" t="s">
        <v>122961</v>
      </c>
      <c r="C123353" s="1" t="s">
        <v>5</v>
      </c>
    </row>
    <row r="123354" spans="1:4" x14ac:dyDescent="0.2">
      <c r="A123354" s="1">
        <v>125888</v>
      </c>
      <c r="B123354" s="1" t="s">
        <v>122962</v>
      </c>
      <c r="C123354" s="1" t="s">
        <v>5</v>
      </c>
    </row>
    <row r="123355" spans="1:4" x14ac:dyDescent="0.2">
      <c r="A123355" s="1">
        <v>125890</v>
      </c>
      <c r="B123355" s="1" t="s">
        <v>122963</v>
      </c>
      <c r="C123355" s="1" t="s">
        <v>5</v>
      </c>
    </row>
    <row r="123356" spans="1:4" x14ac:dyDescent="0.2">
      <c r="A123356" s="1">
        <v>125891</v>
      </c>
      <c r="B123356" s="1" t="s">
        <v>122964</v>
      </c>
      <c r="C123356" s="1" t="s">
        <v>5</v>
      </c>
    </row>
    <row r="123357" spans="1:4" x14ac:dyDescent="0.2">
      <c r="A123357" s="1">
        <v>125892</v>
      </c>
      <c r="B123357" s="1" t="s">
        <v>122965</v>
      </c>
      <c r="C123357" s="1" t="s">
        <v>5</v>
      </c>
    </row>
    <row r="123358" spans="1:4" x14ac:dyDescent="0.2">
      <c r="A123358" s="1">
        <v>125893</v>
      </c>
      <c r="B123358" s="1" t="s">
        <v>122966</v>
      </c>
      <c r="C123358" s="1" t="s">
        <v>60</v>
      </c>
      <c r="D123358" s="1" t="s">
        <v>61</v>
      </c>
    </row>
    <row r="123359" spans="1:4" x14ac:dyDescent="0.2">
      <c r="A123359" s="1">
        <v>125894</v>
      </c>
      <c r="B123359" s="1" t="s">
        <v>122967</v>
      </c>
      <c r="C123359" s="1" t="s">
        <v>5</v>
      </c>
    </row>
    <row r="123360" spans="1:4" x14ac:dyDescent="0.2">
      <c r="A123360" s="1">
        <v>125895</v>
      </c>
      <c r="B123360" s="1" t="s">
        <v>122968</v>
      </c>
      <c r="C123360" s="1" t="s">
        <v>5</v>
      </c>
    </row>
    <row r="123361" spans="1:4" x14ac:dyDescent="0.2">
      <c r="A123361" s="1">
        <v>125896</v>
      </c>
      <c r="B123361" s="1" t="s">
        <v>122969</v>
      </c>
      <c r="C123361" s="1" t="s">
        <v>60</v>
      </c>
      <c r="D123361" s="1" t="s">
        <v>61</v>
      </c>
    </row>
    <row r="123362" spans="1:4" x14ac:dyDescent="0.2">
      <c r="A123362" s="1">
        <v>125897</v>
      </c>
      <c r="B123362" s="1" t="s">
        <v>122970</v>
      </c>
      <c r="C123362" s="1" t="s">
        <v>5</v>
      </c>
    </row>
    <row r="123363" spans="1:4" x14ac:dyDescent="0.2">
      <c r="A123363" s="1">
        <v>125898</v>
      </c>
      <c r="B123363" s="1" t="s">
        <v>122971</v>
      </c>
      <c r="C123363" s="1" t="s">
        <v>60</v>
      </c>
      <c r="D123363" s="1" t="s">
        <v>61</v>
      </c>
    </row>
    <row r="123364" spans="1:4" x14ac:dyDescent="0.2">
      <c r="A123364" s="1">
        <v>125899</v>
      </c>
      <c r="B123364" s="1" t="s">
        <v>122972</v>
      </c>
      <c r="C123364" s="1" t="s">
        <v>5</v>
      </c>
    </row>
    <row r="123365" spans="1:4" x14ac:dyDescent="0.2">
      <c r="A123365" s="1">
        <v>125900</v>
      </c>
      <c r="B123365" s="1" t="s">
        <v>122973</v>
      </c>
      <c r="C123365" s="1" t="s">
        <v>60</v>
      </c>
      <c r="D123365" s="1" t="s">
        <v>61</v>
      </c>
    </row>
    <row r="123366" spans="1:4" x14ac:dyDescent="0.2">
      <c r="A123366" s="1">
        <v>125901</v>
      </c>
      <c r="B123366" s="1" t="s">
        <v>122974</v>
      </c>
      <c r="C123366" s="1" t="s">
        <v>5</v>
      </c>
    </row>
    <row r="123367" spans="1:4" x14ac:dyDescent="0.2">
      <c r="A123367" s="1">
        <v>125902</v>
      </c>
      <c r="B123367" s="1" t="s">
        <v>122975</v>
      </c>
      <c r="C123367" s="1" t="s">
        <v>5</v>
      </c>
    </row>
    <row r="123368" spans="1:4" x14ac:dyDescent="0.2">
      <c r="A123368" s="1">
        <v>125913</v>
      </c>
      <c r="B123368" s="1" t="s">
        <v>122976</v>
      </c>
      <c r="C123368" s="1" t="s">
        <v>5</v>
      </c>
    </row>
    <row r="123369" spans="1:4" x14ac:dyDescent="0.2">
      <c r="A123369" s="1">
        <v>125914</v>
      </c>
      <c r="B123369" s="1" t="s">
        <v>122977</v>
      </c>
      <c r="C123369" s="1" t="s">
        <v>5</v>
      </c>
    </row>
    <row r="123370" spans="1:4" x14ac:dyDescent="0.2">
      <c r="A123370" s="1">
        <v>125915</v>
      </c>
      <c r="B123370" s="1" t="s">
        <v>122978</v>
      </c>
      <c r="C123370" s="1" t="s">
        <v>5</v>
      </c>
    </row>
    <row r="123371" spans="1:4" x14ac:dyDescent="0.2">
      <c r="A123371" s="1">
        <v>125917</v>
      </c>
      <c r="B123371" s="1" t="s">
        <v>122979</v>
      </c>
      <c r="C123371" s="1" t="s">
        <v>5</v>
      </c>
    </row>
    <row r="123372" spans="1:4" x14ac:dyDescent="0.2">
      <c r="A123372" s="1">
        <v>125918</v>
      </c>
      <c r="B123372" s="1" t="s">
        <v>122980</v>
      </c>
      <c r="C123372" s="1" t="s">
        <v>60</v>
      </c>
      <c r="D123372" s="1" t="s">
        <v>61</v>
      </c>
    </row>
    <row r="123373" spans="1:4" x14ac:dyDescent="0.2">
      <c r="A123373" s="1">
        <v>125919</v>
      </c>
      <c r="B123373" s="1" t="s">
        <v>122981</v>
      </c>
      <c r="C123373" s="1" t="s">
        <v>5</v>
      </c>
    </row>
    <row r="123374" spans="1:4" x14ac:dyDescent="0.2">
      <c r="A123374" s="1">
        <v>125920</v>
      </c>
      <c r="B123374" s="1" t="s">
        <v>122982</v>
      </c>
      <c r="C123374" s="1" t="s">
        <v>5</v>
      </c>
    </row>
    <row r="123375" spans="1:4" x14ac:dyDescent="0.2">
      <c r="A123375" s="1">
        <v>125921</v>
      </c>
      <c r="B123375" s="1" t="s">
        <v>122983</v>
      </c>
      <c r="C123375" s="1" t="s">
        <v>5</v>
      </c>
    </row>
    <row r="123376" spans="1:4" x14ac:dyDescent="0.2">
      <c r="A123376" s="1">
        <v>125922</v>
      </c>
      <c r="B123376" s="1" t="s">
        <v>122984</v>
      </c>
      <c r="C123376" s="1" t="s">
        <v>5</v>
      </c>
    </row>
    <row r="123377" spans="1:4" x14ac:dyDescent="0.2">
      <c r="A123377" s="1">
        <v>125923</v>
      </c>
      <c r="B123377" s="1" t="s">
        <v>122985</v>
      </c>
      <c r="C123377" s="1" t="s">
        <v>5</v>
      </c>
    </row>
    <row r="123378" spans="1:4" x14ac:dyDescent="0.2">
      <c r="A123378" s="1">
        <v>125924</v>
      </c>
      <c r="B123378" s="1" t="s">
        <v>122986</v>
      </c>
      <c r="C123378" s="1" t="s">
        <v>5</v>
      </c>
    </row>
    <row r="123379" spans="1:4" x14ac:dyDescent="0.2">
      <c r="A123379" s="1">
        <v>125925</v>
      </c>
      <c r="B123379" s="1" t="s">
        <v>122987</v>
      </c>
      <c r="C123379" s="1" t="s">
        <v>5</v>
      </c>
    </row>
    <row r="123380" spans="1:4" x14ac:dyDescent="0.2">
      <c r="A123380" s="1">
        <v>125926</v>
      </c>
      <c r="B123380" s="1" t="s">
        <v>122988</v>
      </c>
      <c r="C123380" s="1" t="s">
        <v>5</v>
      </c>
    </row>
    <row r="123381" spans="1:4" x14ac:dyDescent="0.2">
      <c r="A123381" s="1">
        <v>125927</v>
      </c>
      <c r="B123381" s="1" t="s">
        <v>122989</v>
      </c>
      <c r="C123381" s="1" t="s">
        <v>5</v>
      </c>
    </row>
    <row r="123382" spans="1:4" x14ac:dyDescent="0.2">
      <c r="A123382" s="1">
        <v>125928</v>
      </c>
      <c r="B123382" s="1" t="s">
        <v>122990</v>
      </c>
      <c r="C123382" s="1" t="s">
        <v>5</v>
      </c>
    </row>
    <row r="123383" spans="1:4" x14ac:dyDescent="0.2">
      <c r="A123383" s="1">
        <v>125929</v>
      </c>
      <c r="B123383" s="1" t="s">
        <v>122991</v>
      </c>
      <c r="C123383" s="1" t="s">
        <v>5</v>
      </c>
    </row>
    <row r="123384" spans="1:4" x14ac:dyDescent="0.2">
      <c r="A123384" s="1">
        <v>125930</v>
      </c>
      <c r="B123384" s="1" t="s">
        <v>122992</v>
      </c>
      <c r="C123384" s="1" t="s">
        <v>5</v>
      </c>
    </row>
    <row r="123385" spans="1:4" x14ac:dyDescent="0.2">
      <c r="A123385" s="1">
        <v>125931</v>
      </c>
      <c r="B123385" s="1" t="s">
        <v>122993</v>
      </c>
      <c r="C123385" s="1" t="s">
        <v>60</v>
      </c>
      <c r="D123385" s="1" t="s">
        <v>61</v>
      </c>
    </row>
    <row r="123386" spans="1:4" x14ac:dyDescent="0.2">
      <c r="A123386" s="1">
        <v>125933</v>
      </c>
      <c r="B123386" s="1" t="s">
        <v>122994</v>
      </c>
      <c r="C123386" s="1" t="s">
        <v>5</v>
      </c>
    </row>
    <row r="123387" spans="1:4" x14ac:dyDescent="0.2">
      <c r="A123387" s="1">
        <v>125934</v>
      </c>
      <c r="B123387" s="1" t="s">
        <v>122995</v>
      </c>
      <c r="C123387" s="1" t="s">
        <v>5</v>
      </c>
    </row>
    <row r="123388" spans="1:4" x14ac:dyDescent="0.2">
      <c r="A123388" s="1">
        <v>125935</v>
      </c>
      <c r="B123388" s="1" t="s">
        <v>122996</v>
      </c>
      <c r="C123388" s="1" t="s">
        <v>5</v>
      </c>
    </row>
    <row r="123389" spans="1:4" x14ac:dyDescent="0.2">
      <c r="A123389" s="1">
        <v>125936</v>
      </c>
      <c r="B123389" s="1" t="s">
        <v>122997</v>
      </c>
      <c r="C123389" s="1" t="s">
        <v>5</v>
      </c>
    </row>
    <row r="123390" spans="1:4" x14ac:dyDescent="0.2">
      <c r="A123390" s="1">
        <v>125937</v>
      </c>
      <c r="B123390" s="1" t="s">
        <v>122998</v>
      </c>
      <c r="C123390" s="1" t="s">
        <v>5</v>
      </c>
    </row>
    <row r="123391" spans="1:4" x14ac:dyDescent="0.2">
      <c r="A123391" s="1">
        <v>125938</v>
      </c>
      <c r="B123391" s="1" t="s">
        <v>122999</v>
      </c>
      <c r="C123391" s="1" t="s">
        <v>60</v>
      </c>
    </row>
    <row r="123392" spans="1:4" x14ac:dyDescent="0.2">
      <c r="A123392" s="1">
        <v>125939</v>
      </c>
      <c r="B123392" s="1" t="s">
        <v>123000</v>
      </c>
      <c r="C123392" s="1" t="s">
        <v>5</v>
      </c>
    </row>
    <row r="123393" spans="1:4" x14ac:dyDescent="0.2">
      <c r="A123393" s="1">
        <v>125940</v>
      </c>
      <c r="B123393" s="1" t="s">
        <v>123001</v>
      </c>
      <c r="C123393" s="1" t="s">
        <v>5</v>
      </c>
    </row>
    <row r="123394" spans="1:4" x14ac:dyDescent="0.2">
      <c r="A123394" s="1">
        <v>125941</v>
      </c>
      <c r="B123394" s="1" t="s">
        <v>123002</v>
      </c>
      <c r="C123394" s="1" t="s">
        <v>5</v>
      </c>
    </row>
    <row r="123395" spans="1:4" x14ac:dyDescent="0.2">
      <c r="A123395" s="1">
        <v>125942</v>
      </c>
      <c r="B123395" s="1" t="s">
        <v>123003</v>
      </c>
      <c r="C123395" s="1" t="s">
        <v>60</v>
      </c>
      <c r="D123395" s="1" t="s">
        <v>61</v>
      </c>
    </row>
    <row r="123396" spans="1:4" x14ac:dyDescent="0.2">
      <c r="A123396" s="1">
        <v>125953</v>
      </c>
      <c r="B123396" s="1" t="s">
        <v>123004</v>
      </c>
      <c r="C123396" s="1" t="s">
        <v>5</v>
      </c>
    </row>
    <row r="123397" spans="1:4" x14ac:dyDescent="0.2">
      <c r="A123397" s="1">
        <v>125955</v>
      </c>
      <c r="B123397" s="1" t="s">
        <v>123005</v>
      </c>
      <c r="C123397" s="1" t="s">
        <v>5</v>
      </c>
    </row>
    <row r="123398" spans="1:4" x14ac:dyDescent="0.2">
      <c r="A123398" s="1">
        <v>125956</v>
      </c>
      <c r="B123398" s="1" t="s">
        <v>123006</v>
      </c>
      <c r="C123398" s="1" t="s">
        <v>5</v>
      </c>
    </row>
    <row r="123399" spans="1:4" x14ac:dyDescent="0.2">
      <c r="A123399" s="1">
        <v>125958</v>
      </c>
      <c r="B123399" s="1" t="s">
        <v>123007</v>
      </c>
      <c r="C123399" s="1" t="s">
        <v>5</v>
      </c>
    </row>
    <row r="123400" spans="1:4" x14ac:dyDescent="0.2">
      <c r="A123400" s="1">
        <v>125959</v>
      </c>
      <c r="B123400" s="1" t="s">
        <v>123008</v>
      </c>
      <c r="C123400" s="1" t="s">
        <v>60</v>
      </c>
      <c r="D123400" s="1" t="s">
        <v>61</v>
      </c>
    </row>
    <row r="123401" spans="1:4" x14ac:dyDescent="0.2">
      <c r="A123401" s="1">
        <v>125960</v>
      </c>
      <c r="B123401" s="1" t="s">
        <v>123009</v>
      </c>
      <c r="C123401" s="1" t="s">
        <v>5</v>
      </c>
    </row>
    <row r="123402" spans="1:4" x14ac:dyDescent="0.2">
      <c r="A123402" s="1">
        <v>125961</v>
      </c>
      <c r="B123402" s="1" t="s">
        <v>123010</v>
      </c>
      <c r="C123402" s="1" t="s">
        <v>60</v>
      </c>
      <c r="D123402" s="1" t="s">
        <v>61</v>
      </c>
    </row>
    <row r="123403" spans="1:4" x14ac:dyDescent="0.2">
      <c r="A123403" s="1">
        <v>125962</v>
      </c>
      <c r="B123403" s="1" t="s">
        <v>123011</v>
      </c>
      <c r="C123403" s="1" t="s">
        <v>5</v>
      </c>
    </row>
    <row r="123404" spans="1:4" x14ac:dyDescent="0.2">
      <c r="A123404" s="1">
        <v>125973</v>
      </c>
      <c r="B123404" s="1" t="s">
        <v>123012</v>
      </c>
      <c r="C123404" s="1" t="s">
        <v>5</v>
      </c>
    </row>
    <row r="123405" spans="1:4" x14ac:dyDescent="0.2">
      <c r="A123405" s="1">
        <v>125974</v>
      </c>
      <c r="B123405" s="1" t="s">
        <v>123013</v>
      </c>
      <c r="C123405" s="1" t="s">
        <v>5</v>
      </c>
    </row>
    <row r="123406" spans="1:4" x14ac:dyDescent="0.2">
      <c r="A123406" s="1">
        <v>125975</v>
      </c>
      <c r="B123406" s="1" t="s">
        <v>123014</v>
      </c>
      <c r="C123406" s="1" t="s">
        <v>5</v>
      </c>
    </row>
    <row r="123407" spans="1:4" x14ac:dyDescent="0.2">
      <c r="A123407" s="1">
        <v>125976</v>
      </c>
      <c r="B123407" s="1" t="s">
        <v>123015</v>
      </c>
      <c r="C123407" s="1" t="s">
        <v>5</v>
      </c>
    </row>
    <row r="123408" spans="1:4" x14ac:dyDescent="0.2">
      <c r="A123408" s="1">
        <v>125977</v>
      </c>
      <c r="B123408" s="1" t="s">
        <v>123016</v>
      </c>
      <c r="C123408" s="1" t="s">
        <v>5</v>
      </c>
    </row>
    <row r="123409" spans="1:4" x14ac:dyDescent="0.2">
      <c r="A123409" s="1">
        <v>125978</v>
      </c>
      <c r="B123409" s="1" t="s">
        <v>123017</v>
      </c>
      <c r="C123409" s="1" t="s">
        <v>5</v>
      </c>
    </row>
    <row r="123410" spans="1:4" x14ac:dyDescent="0.2">
      <c r="A123410" s="1">
        <v>125979</v>
      </c>
      <c r="B123410" s="1" t="s">
        <v>123018</v>
      </c>
      <c r="C123410" s="1" t="s">
        <v>5</v>
      </c>
    </row>
    <row r="123411" spans="1:4" x14ac:dyDescent="0.2">
      <c r="A123411" s="1">
        <v>125980</v>
      </c>
      <c r="B123411" s="1" t="s">
        <v>123019</v>
      </c>
      <c r="C123411" s="1" t="s">
        <v>60</v>
      </c>
      <c r="D123411" s="1" t="s">
        <v>61</v>
      </c>
    </row>
    <row r="123412" spans="1:4" x14ac:dyDescent="0.2">
      <c r="A123412" s="1">
        <v>125981</v>
      </c>
      <c r="B123412" s="1" t="s">
        <v>123020</v>
      </c>
      <c r="C123412" s="1" t="s">
        <v>5</v>
      </c>
    </row>
    <row r="123413" spans="1:4" x14ac:dyDescent="0.2">
      <c r="A123413" s="1">
        <v>125982</v>
      </c>
      <c r="B123413" s="1" t="s">
        <v>123021</v>
      </c>
      <c r="C123413" s="1" t="s">
        <v>5</v>
      </c>
    </row>
    <row r="123414" spans="1:4" x14ac:dyDescent="0.2">
      <c r="A123414" s="1">
        <v>125983</v>
      </c>
      <c r="B123414" s="1" t="s">
        <v>123022</v>
      </c>
      <c r="C123414" s="1" t="s">
        <v>60</v>
      </c>
    </row>
    <row r="123415" spans="1:4" x14ac:dyDescent="0.2">
      <c r="A123415" s="1">
        <v>125984</v>
      </c>
      <c r="B123415" s="1" t="s">
        <v>123023</v>
      </c>
      <c r="C123415" s="1" t="s">
        <v>5</v>
      </c>
    </row>
    <row r="123416" spans="1:4" x14ac:dyDescent="0.2">
      <c r="A123416" s="1">
        <v>125985</v>
      </c>
      <c r="B123416" s="1" t="s">
        <v>123024</v>
      </c>
      <c r="C123416" s="1" t="s">
        <v>5</v>
      </c>
    </row>
    <row r="123417" spans="1:4" x14ac:dyDescent="0.2">
      <c r="A123417" s="1">
        <v>125986</v>
      </c>
      <c r="B123417" s="1" t="s">
        <v>123025</v>
      </c>
      <c r="C123417" s="1" t="s">
        <v>5</v>
      </c>
    </row>
    <row r="123418" spans="1:4" x14ac:dyDescent="0.2">
      <c r="A123418" s="1">
        <v>125987</v>
      </c>
      <c r="B123418" s="1" t="s">
        <v>123026</v>
      </c>
      <c r="C123418" s="1" t="s">
        <v>5</v>
      </c>
    </row>
    <row r="123419" spans="1:4" x14ac:dyDescent="0.2">
      <c r="A123419" s="1">
        <v>125988</v>
      </c>
      <c r="B123419" s="1" t="s">
        <v>123027</v>
      </c>
      <c r="C123419" s="1" t="s">
        <v>5</v>
      </c>
    </row>
    <row r="123420" spans="1:4" x14ac:dyDescent="0.2">
      <c r="A123420" s="1">
        <v>125989</v>
      </c>
      <c r="B123420" s="1" t="s">
        <v>123028</v>
      </c>
      <c r="C123420" s="1" t="s">
        <v>5</v>
      </c>
    </row>
    <row r="123421" spans="1:4" x14ac:dyDescent="0.2">
      <c r="A123421" s="1">
        <v>125991</v>
      </c>
      <c r="B123421" s="1" t="s">
        <v>123029</v>
      </c>
      <c r="C123421" s="1" t="s">
        <v>5</v>
      </c>
    </row>
    <row r="123422" spans="1:4" x14ac:dyDescent="0.2">
      <c r="A123422" s="1">
        <v>125993</v>
      </c>
      <c r="B123422" s="1" t="s">
        <v>123030</v>
      </c>
      <c r="C123422" s="1" t="s">
        <v>5</v>
      </c>
    </row>
    <row r="123423" spans="1:4" x14ac:dyDescent="0.2">
      <c r="A123423" s="1">
        <v>125994</v>
      </c>
      <c r="B123423" s="1" t="s">
        <v>123031</v>
      </c>
      <c r="C123423" s="1" t="s">
        <v>5</v>
      </c>
    </row>
    <row r="123424" spans="1:4" x14ac:dyDescent="0.2">
      <c r="A123424" s="1">
        <v>125995</v>
      </c>
      <c r="B123424" s="1" t="s">
        <v>123032</v>
      </c>
      <c r="C123424" s="1" t="s">
        <v>60</v>
      </c>
      <c r="D123424" s="1" t="s">
        <v>61</v>
      </c>
    </row>
    <row r="123425" spans="1:4" x14ac:dyDescent="0.2">
      <c r="A123425" s="1">
        <v>125996</v>
      </c>
      <c r="B123425" s="1" t="s">
        <v>123033</v>
      </c>
      <c r="C123425" s="1" t="s">
        <v>5</v>
      </c>
    </row>
    <row r="123426" spans="1:4" x14ac:dyDescent="0.2">
      <c r="A123426" s="1">
        <v>125997</v>
      </c>
      <c r="B123426" s="1" t="s">
        <v>123034</v>
      </c>
      <c r="C123426" s="1" t="s">
        <v>5</v>
      </c>
    </row>
    <row r="123427" spans="1:4" x14ac:dyDescent="0.2">
      <c r="A123427" s="1">
        <v>125998</v>
      </c>
      <c r="B123427" s="1" t="s">
        <v>123035</v>
      </c>
      <c r="C123427" s="1" t="s">
        <v>5</v>
      </c>
    </row>
    <row r="123428" spans="1:4" x14ac:dyDescent="0.2">
      <c r="A123428" s="1">
        <v>125999</v>
      </c>
      <c r="B123428" s="1" t="s">
        <v>123036</v>
      </c>
      <c r="C123428" s="1" t="s">
        <v>5</v>
      </c>
    </row>
    <row r="123429" spans="1:4" x14ac:dyDescent="0.2">
      <c r="A123429" s="1">
        <v>126000</v>
      </c>
      <c r="B123429" s="1" t="s">
        <v>123037</v>
      </c>
      <c r="C123429" s="1" t="s">
        <v>5</v>
      </c>
    </row>
    <row r="123430" spans="1:4" x14ac:dyDescent="0.2">
      <c r="A123430" s="1">
        <v>126001</v>
      </c>
      <c r="B123430" s="1" t="s">
        <v>123038</v>
      </c>
      <c r="C123430" s="1" t="s">
        <v>5</v>
      </c>
    </row>
    <row r="123431" spans="1:4" x14ac:dyDescent="0.2">
      <c r="A123431" s="1">
        <v>126002</v>
      </c>
      <c r="B123431" s="1" t="s">
        <v>123039</v>
      </c>
      <c r="C123431" s="1" t="s">
        <v>5</v>
      </c>
    </row>
    <row r="123432" spans="1:4" x14ac:dyDescent="0.2">
      <c r="A123432" s="1">
        <v>126013</v>
      </c>
      <c r="B123432" s="1" t="s">
        <v>123040</v>
      </c>
      <c r="C123432" s="1" t="s">
        <v>5</v>
      </c>
    </row>
    <row r="123433" spans="1:4" x14ac:dyDescent="0.2">
      <c r="A123433" s="1">
        <v>126014</v>
      </c>
      <c r="B123433" s="1" t="s">
        <v>123041</v>
      </c>
      <c r="C123433" s="1" t="s">
        <v>5</v>
      </c>
    </row>
    <row r="123434" spans="1:4" x14ac:dyDescent="0.2">
      <c r="A123434" s="1">
        <v>126015</v>
      </c>
      <c r="B123434" s="1" t="s">
        <v>123042</v>
      </c>
      <c r="C123434" s="1" t="s">
        <v>5</v>
      </c>
    </row>
    <row r="123435" spans="1:4" x14ac:dyDescent="0.2">
      <c r="A123435" s="1">
        <v>126016</v>
      </c>
      <c r="B123435" s="1" t="s">
        <v>123043</v>
      </c>
      <c r="C123435" s="1" t="s">
        <v>5</v>
      </c>
    </row>
    <row r="123436" spans="1:4" x14ac:dyDescent="0.2">
      <c r="A123436" s="1">
        <v>126017</v>
      </c>
      <c r="B123436" s="1" t="s">
        <v>123044</v>
      </c>
      <c r="C123436" s="1" t="s">
        <v>5</v>
      </c>
    </row>
    <row r="123437" spans="1:4" x14ac:dyDescent="0.2">
      <c r="A123437" s="1">
        <v>126019</v>
      </c>
      <c r="B123437" s="1" t="s">
        <v>123045</v>
      </c>
      <c r="C123437" s="1" t="s">
        <v>60</v>
      </c>
    </row>
    <row r="123438" spans="1:4" x14ac:dyDescent="0.2">
      <c r="A123438" s="1">
        <v>126020</v>
      </c>
      <c r="B123438" s="1" t="s">
        <v>123046</v>
      </c>
      <c r="C123438" s="1" t="s">
        <v>60</v>
      </c>
      <c r="D123438" s="1" t="s">
        <v>61</v>
      </c>
    </row>
    <row r="123439" spans="1:4" x14ac:dyDescent="0.2">
      <c r="A123439" s="1">
        <v>126022</v>
      </c>
      <c r="B123439" s="1" t="s">
        <v>123047</v>
      </c>
      <c r="C123439" s="1" t="s">
        <v>5</v>
      </c>
    </row>
    <row r="123440" spans="1:4" x14ac:dyDescent="0.2">
      <c r="A123440" s="1">
        <v>126025</v>
      </c>
      <c r="B123440" s="1" t="s">
        <v>123048</v>
      </c>
      <c r="C123440" s="1" t="s">
        <v>5</v>
      </c>
    </row>
    <row r="123441" spans="1:3" x14ac:dyDescent="0.2">
      <c r="A123441" s="1">
        <v>126028</v>
      </c>
      <c r="B123441" s="1" t="s">
        <v>123049</v>
      </c>
      <c r="C123441" s="1" t="s">
        <v>5</v>
      </c>
    </row>
    <row r="123442" spans="1:3" x14ac:dyDescent="0.2">
      <c r="A123442" s="1">
        <v>126029</v>
      </c>
      <c r="B123442" s="1" t="s">
        <v>123050</v>
      </c>
      <c r="C123442" s="1" t="s">
        <v>5</v>
      </c>
    </row>
    <row r="123443" spans="1:3" x14ac:dyDescent="0.2">
      <c r="A123443" s="1">
        <v>126030</v>
      </c>
      <c r="B123443" s="1" t="s">
        <v>123051</v>
      </c>
      <c r="C123443" s="1" t="s">
        <v>5</v>
      </c>
    </row>
    <row r="123444" spans="1:3" x14ac:dyDescent="0.2">
      <c r="A123444" s="1">
        <v>126031</v>
      </c>
      <c r="B123444" s="1" t="s">
        <v>123052</v>
      </c>
      <c r="C123444" s="1" t="s">
        <v>60</v>
      </c>
    </row>
    <row r="123445" spans="1:3" x14ac:dyDescent="0.2">
      <c r="A123445" s="1">
        <v>126032</v>
      </c>
      <c r="B123445" s="1" t="s">
        <v>123053</v>
      </c>
      <c r="C123445" s="1" t="s">
        <v>5</v>
      </c>
    </row>
    <row r="123446" spans="1:3" x14ac:dyDescent="0.2">
      <c r="A123446" s="1">
        <v>126033</v>
      </c>
      <c r="B123446" s="1" t="s">
        <v>123054</v>
      </c>
      <c r="C123446" s="1" t="s">
        <v>5</v>
      </c>
    </row>
    <row r="123447" spans="1:3" x14ac:dyDescent="0.2">
      <c r="A123447" s="1">
        <v>126034</v>
      </c>
      <c r="B123447" s="1" t="s">
        <v>123055</v>
      </c>
      <c r="C123447" s="1" t="s">
        <v>5</v>
      </c>
    </row>
    <row r="123448" spans="1:3" x14ac:dyDescent="0.2">
      <c r="A123448" s="1">
        <v>126035</v>
      </c>
      <c r="B123448" s="1" t="s">
        <v>123056</v>
      </c>
      <c r="C123448" s="1" t="s">
        <v>5</v>
      </c>
    </row>
    <row r="123449" spans="1:3" x14ac:dyDescent="0.2">
      <c r="A123449" s="1">
        <v>126036</v>
      </c>
      <c r="B123449" s="1" t="s">
        <v>123057</v>
      </c>
      <c r="C123449" s="1" t="s">
        <v>5</v>
      </c>
    </row>
    <row r="123450" spans="1:3" x14ac:dyDescent="0.2">
      <c r="A123450" s="1">
        <v>126038</v>
      </c>
      <c r="B123450" s="1" t="s">
        <v>123058</v>
      </c>
      <c r="C123450" s="1" t="s">
        <v>5</v>
      </c>
    </row>
    <row r="123451" spans="1:3" x14ac:dyDescent="0.2">
      <c r="A123451" s="1">
        <v>126039</v>
      </c>
      <c r="B123451" s="1" t="s">
        <v>123059</v>
      </c>
      <c r="C123451" s="1" t="s">
        <v>5</v>
      </c>
    </row>
    <row r="123452" spans="1:3" x14ac:dyDescent="0.2">
      <c r="A123452" s="1">
        <v>126040</v>
      </c>
      <c r="B123452" s="1" t="s">
        <v>123060</v>
      </c>
      <c r="C123452" s="1" t="s">
        <v>5</v>
      </c>
    </row>
    <row r="123453" spans="1:3" x14ac:dyDescent="0.2">
      <c r="A123453" s="1">
        <v>126041</v>
      </c>
      <c r="B123453" s="1" t="s">
        <v>123061</v>
      </c>
      <c r="C123453" s="1" t="s">
        <v>5</v>
      </c>
    </row>
    <row r="123454" spans="1:3" x14ac:dyDescent="0.2">
      <c r="A123454" s="1">
        <v>126042</v>
      </c>
      <c r="B123454" s="1" t="s">
        <v>123062</v>
      </c>
      <c r="C123454" s="1" t="s">
        <v>5</v>
      </c>
    </row>
    <row r="123455" spans="1:3" x14ac:dyDescent="0.2">
      <c r="A123455" s="1">
        <v>126043</v>
      </c>
      <c r="B123455" s="1" t="s">
        <v>123063</v>
      </c>
      <c r="C123455" s="1" t="s">
        <v>60</v>
      </c>
    </row>
    <row r="123456" spans="1:3" x14ac:dyDescent="0.2">
      <c r="A123456" s="1">
        <v>126044</v>
      </c>
      <c r="B123456" s="1" t="s">
        <v>123064</v>
      </c>
      <c r="C123456" s="1" t="s">
        <v>5</v>
      </c>
    </row>
    <row r="123457" spans="1:3" x14ac:dyDescent="0.2">
      <c r="A123457" s="1">
        <v>126045</v>
      </c>
      <c r="B123457" s="1" t="s">
        <v>123065</v>
      </c>
      <c r="C123457" s="1" t="s">
        <v>5</v>
      </c>
    </row>
    <row r="123458" spans="1:3" x14ac:dyDescent="0.2">
      <c r="A123458" s="1">
        <v>126046</v>
      </c>
      <c r="B123458" s="1" t="s">
        <v>123066</v>
      </c>
      <c r="C123458" s="1" t="s">
        <v>5</v>
      </c>
    </row>
    <row r="123459" spans="1:3" x14ac:dyDescent="0.2">
      <c r="A123459" s="1">
        <v>126047</v>
      </c>
      <c r="B123459" s="1" t="s">
        <v>123067</v>
      </c>
      <c r="C123459" s="1" t="s">
        <v>5</v>
      </c>
    </row>
    <row r="123460" spans="1:3" x14ac:dyDescent="0.2">
      <c r="A123460" s="1">
        <v>126048</v>
      </c>
      <c r="B123460" s="1" t="s">
        <v>123068</v>
      </c>
      <c r="C123460" s="1" t="s">
        <v>5</v>
      </c>
    </row>
    <row r="123461" spans="1:3" x14ac:dyDescent="0.2">
      <c r="A123461" s="1">
        <v>126049</v>
      </c>
      <c r="B123461" s="1" t="s">
        <v>123069</v>
      </c>
      <c r="C123461" s="1" t="s">
        <v>5</v>
      </c>
    </row>
    <row r="123462" spans="1:3" x14ac:dyDescent="0.2">
      <c r="A123462" s="1">
        <v>126050</v>
      </c>
      <c r="B123462" s="1" t="s">
        <v>123070</v>
      </c>
      <c r="C123462" s="1" t="s">
        <v>60</v>
      </c>
    </row>
    <row r="123463" spans="1:3" x14ac:dyDescent="0.2">
      <c r="A123463" s="1">
        <v>126051</v>
      </c>
      <c r="B123463" s="1" t="s">
        <v>123071</v>
      </c>
      <c r="C123463" s="1" t="s">
        <v>5</v>
      </c>
    </row>
    <row r="123464" spans="1:3" x14ac:dyDescent="0.2">
      <c r="A123464" s="1">
        <v>126052</v>
      </c>
      <c r="B123464" s="1" t="s">
        <v>123072</v>
      </c>
      <c r="C123464" s="1" t="s">
        <v>5</v>
      </c>
    </row>
    <row r="123465" spans="1:3" x14ac:dyDescent="0.2">
      <c r="A123465" s="1">
        <v>126063</v>
      </c>
      <c r="B123465" s="1" t="s">
        <v>123073</v>
      </c>
      <c r="C123465" s="1" t="s">
        <v>60</v>
      </c>
    </row>
    <row r="123466" spans="1:3" x14ac:dyDescent="0.2">
      <c r="A123466" s="1">
        <v>126064</v>
      </c>
      <c r="B123466" s="1" t="s">
        <v>123074</v>
      </c>
      <c r="C123466" s="1" t="s">
        <v>60</v>
      </c>
    </row>
    <row r="123467" spans="1:3" x14ac:dyDescent="0.2">
      <c r="A123467" s="1">
        <v>126065</v>
      </c>
      <c r="B123467" s="1" t="s">
        <v>123075</v>
      </c>
      <c r="C123467" s="1" t="s">
        <v>60</v>
      </c>
    </row>
    <row r="123468" spans="1:3" x14ac:dyDescent="0.2">
      <c r="A123468" s="1">
        <v>126066</v>
      </c>
      <c r="B123468" s="1" t="s">
        <v>123076</v>
      </c>
      <c r="C123468" s="1" t="s">
        <v>60</v>
      </c>
    </row>
    <row r="123469" spans="1:3" x14ac:dyDescent="0.2">
      <c r="A123469" s="1">
        <v>126067</v>
      </c>
      <c r="B123469" s="1" t="s">
        <v>123077</v>
      </c>
      <c r="C123469" s="1" t="s">
        <v>5</v>
      </c>
    </row>
    <row r="123470" spans="1:3" x14ac:dyDescent="0.2">
      <c r="A123470" s="1">
        <v>126068</v>
      </c>
      <c r="B123470" s="1" t="s">
        <v>123078</v>
      </c>
      <c r="C123470" s="1" t="s">
        <v>60</v>
      </c>
    </row>
    <row r="123471" spans="1:3" x14ac:dyDescent="0.2">
      <c r="A123471" s="1">
        <v>126069</v>
      </c>
      <c r="B123471" s="1" t="s">
        <v>123079</v>
      </c>
      <c r="C123471" s="1" t="s">
        <v>60</v>
      </c>
    </row>
    <row r="123472" spans="1:3" x14ac:dyDescent="0.2">
      <c r="A123472" s="1">
        <v>126070</v>
      </c>
      <c r="B123472" s="1" t="s">
        <v>123080</v>
      </c>
      <c r="C123472" s="1" t="s">
        <v>60</v>
      </c>
    </row>
    <row r="123473" spans="1:3" x14ac:dyDescent="0.2">
      <c r="A123473" s="1">
        <v>126071</v>
      </c>
      <c r="B123473" s="1" t="s">
        <v>123081</v>
      </c>
      <c r="C123473" s="1" t="s">
        <v>60</v>
      </c>
    </row>
    <row r="123474" spans="1:3" x14ac:dyDescent="0.2">
      <c r="A123474" s="1">
        <v>126072</v>
      </c>
      <c r="B123474" s="1" t="s">
        <v>123082</v>
      </c>
      <c r="C123474" s="1" t="s">
        <v>60</v>
      </c>
    </row>
    <row r="123475" spans="1:3" x14ac:dyDescent="0.2">
      <c r="A123475" s="1">
        <v>126073</v>
      </c>
      <c r="B123475" s="1" t="s">
        <v>123083</v>
      </c>
      <c r="C123475" s="1" t="s">
        <v>60</v>
      </c>
    </row>
    <row r="123476" spans="1:3" x14ac:dyDescent="0.2">
      <c r="A123476" s="1">
        <v>126074</v>
      </c>
      <c r="B123476" s="1" t="s">
        <v>123084</v>
      </c>
      <c r="C123476" s="1" t="s">
        <v>60</v>
      </c>
    </row>
    <row r="123477" spans="1:3" x14ac:dyDescent="0.2">
      <c r="A123477" s="1">
        <v>126075</v>
      </c>
      <c r="B123477" s="1" t="s">
        <v>123085</v>
      </c>
      <c r="C123477" s="1" t="s">
        <v>60</v>
      </c>
    </row>
    <row r="123478" spans="1:3" x14ac:dyDescent="0.2">
      <c r="A123478" s="1">
        <v>126076</v>
      </c>
      <c r="B123478" s="1" t="s">
        <v>123086</v>
      </c>
      <c r="C123478" s="1" t="s">
        <v>60</v>
      </c>
    </row>
    <row r="123479" spans="1:3" x14ac:dyDescent="0.2">
      <c r="A123479" s="1">
        <v>126077</v>
      </c>
      <c r="B123479" s="1" t="s">
        <v>123087</v>
      </c>
      <c r="C123479" s="1" t="s">
        <v>5</v>
      </c>
    </row>
    <row r="123480" spans="1:3" x14ac:dyDescent="0.2">
      <c r="A123480" s="1">
        <v>126078</v>
      </c>
      <c r="B123480" s="1" t="s">
        <v>123088</v>
      </c>
      <c r="C123480" s="1" t="s">
        <v>60</v>
      </c>
    </row>
    <row r="123481" spans="1:3" x14ac:dyDescent="0.2">
      <c r="A123481" s="1">
        <v>126079</v>
      </c>
      <c r="B123481" s="1" t="s">
        <v>123089</v>
      </c>
      <c r="C123481" s="1" t="s">
        <v>60</v>
      </c>
    </row>
    <row r="123482" spans="1:3" x14ac:dyDescent="0.2">
      <c r="A123482" s="1">
        <v>126080</v>
      </c>
      <c r="B123482" s="1" t="s">
        <v>123090</v>
      </c>
      <c r="C123482" s="1" t="s">
        <v>60</v>
      </c>
    </row>
    <row r="123483" spans="1:3" x14ac:dyDescent="0.2">
      <c r="A123483" s="1">
        <v>126081</v>
      </c>
      <c r="B123483" s="1" t="s">
        <v>123091</v>
      </c>
      <c r="C123483" s="1" t="s">
        <v>60</v>
      </c>
    </row>
    <row r="123484" spans="1:3" x14ac:dyDescent="0.2">
      <c r="A123484" s="1">
        <v>126082</v>
      </c>
      <c r="B123484" s="1" t="s">
        <v>123092</v>
      </c>
      <c r="C123484" s="1" t="s">
        <v>60</v>
      </c>
    </row>
    <row r="123485" spans="1:3" x14ac:dyDescent="0.2">
      <c r="A123485" s="1">
        <v>126083</v>
      </c>
      <c r="B123485" s="1" t="s">
        <v>123093</v>
      </c>
      <c r="C123485" s="1" t="s">
        <v>5</v>
      </c>
    </row>
    <row r="123486" spans="1:3" x14ac:dyDescent="0.2">
      <c r="A123486" s="1">
        <v>126084</v>
      </c>
      <c r="B123486" s="1" t="s">
        <v>123094</v>
      </c>
      <c r="C123486" s="1" t="s">
        <v>5</v>
      </c>
    </row>
    <row r="123487" spans="1:3" x14ac:dyDescent="0.2">
      <c r="A123487" s="1">
        <v>126085</v>
      </c>
      <c r="B123487" s="1" t="s">
        <v>123095</v>
      </c>
      <c r="C123487" s="1" t="s">
        <v>60</v>
      </c>
    </row>
    <row r="123488" spans="1:3" x14ac:dyDescent="0.2">
      <c r="A123488" s="1">
        <v>126086</v>
      </c>
      <c r="B123488" s="1" t="s">
        <v>123096</v>
      </c>
      <c r="C123488" s="1" t="s">
        <v>60</v>
      </c>
    </row>
    <row r="123489" spans="1:3" x14ac:dyDescent="0.2">
      <c r="A123489" s="1">
        <v>126087</v>
      </c>
      <c r="B123489" s="1" t="s">
        <v>123097</v>
      </c>
      <c r="C123489" s="1" t="s">
        <v>60</v>
      </c>
    </row>
    <row r="123490" spans="1:3" x14ac:dyDescent="0.2">
      <c r="A123490" s="1">
        <v>126088</v>
      </c>
      <c r="B123490" s="1" t="s">
        <v>123098</v>
      </c>
      <c r="C123490" s="1" t="s">
        <v>60</v>
      </c>
    </row>
    <row r="123491" spans="1:3" x14ac:dyDescent="0.2">
      <c r="A123491" s="1">
        <v>126089</v>
      </c>
      <c r="B123491" s="1" t="s">
        <v>123099</v>
      </c>
      <c r="C123491" s="1" t="s">
        <v>60</v>
      </c>
    </row>
    <row r="123492" spans="1:3" x14ac:dyDescent="0.2">
      <c r="A123492" s="1">
        <v>126090</v>
      </c>
      <c r="B123492" s="1" t="s">
        <v>123100</v>
      </c>
      <c r="C123492" s="1" t="s">
        <v>60</v>
      </c>
    </row>
    <row r="123493" spans="1:3" x14ac:dyDescent="0.2">
      <c r="A123493" s="1">
        <v>126091</v>
      </c>
      <c r="B123493" s="1" t="s">
        <v>123101</v>
      </c>
      <c r="C123493" s="1" t="s">
        <v>60</v>
      </c>
    </row>
    <row r="123494" spans="1:3" x14ac:dyDescent="0.2">
      <c r="A123494" s="1">
        <v>126092</v>
      </c>
      <c r="B123494" s="1" t="s">
        <v>123102</v>
      </c>
      <c r="C123494" s="1" t="s">
        <v>60</v>
      </c>
    </row>
    <row r="123495" spans="1:3" x14ac:dyDescent="0.2">
      <c r="A123495" s="1">
        <v>126093</v>
      </c>
      <c r="B123495" s="1" t="s">
        <v>123103</v>
      </c>
      <c r="C123495" s="1" t="s">
        <v>60</v>
      </c>
    </row>
    <row r="123496" spans="1:3" x14ac:dyDescent="0.2">
      <c r="A123496" s="1">
        <v>126094</v>
      </c>
      <c r="B123496" s="1" t="s">
        <v>123104</v>
      </c>
      <c r="C123496" s="1" t="s">
        <v>60</v>
      </c>
    </row>
    <row r="123497" spans="1:3" x14ac:dyDescent="0.2">
      <c r="A123497" s="1">
        <v>126095</v>
      </c>
      <c r="B123497" s="1" t="s">
        <v>123105</v>
      </c>
      <c r="C123497" s="1" t="s">
        <v>60</v>
      </c>
    </row>
    <row r="123498" spans="1:3" x14ac:dyDescent="0.2">
      <c r="A123498" s="1">
        <v>126096</v>
      </c>
      <c r="B123498" s="1" t="s">
        <v>123106</v>
      </c>
      <c r="C123498" s="1" t="s">
        <v>60</v>
      </c>
    </row>
    <row r="123499" spans="1:3" x14ac:dyDescent="0.2">
      <c r="A123499" s="1">
        <v>126097</v>
      </c>
      <c r="B123499" s="1" t="s">
        <v>123107</v>
      </c>
      <c r="C123499" s="1" t="s">
        <v>60</v>
      </c>
    </row>
    <row r="123500" spans="1:3" x14ac:dyDescent="0.2">
      <c r="A123500" s="1">
        <v>126098</v>
      </c>
      <c r="B123500" s="1" t="s">
        <v>123108</v>
      </c>
      <c r="C123500" s="1" t="s">
        <v>60</v>
      </c>
    </row>
    <row r="123501" spans="1:3" x14ac:dyDescent="0.2">
      <c r="A123501" s="1">
        <v>126099</v>
      </c>
      <c r="B123501" s="1" t="s">
        <v>123109</v>
      </c>
      <c r="C123501" s="1" t="s">
        <v>60</v>
      </c>
    </row>
    <row r="123502" spans="1:3" x14ac:dyDescent="0.2">
      <c r="A123502" s="1">
        <v>126100</v>
      </c>
      <c r="B123502" s="1" t="s">
        <v>123110</v>
      </c>
      <c r="C123502" s="1" t="s">
        <v>60</v>
      </c>
    </row>
    <row r="123503" spans="1:3" x14ac:dyDescent="0.2">
      <c r="A123503" s="1">
        <v>126101</v>
      </c>
      <c r="B123503" s="1" t="s">
        <v>123111</v>
      </c>
      <c r="C123503" s="1" t="s">
        <v>60</v>
      </c>
    </row>
    <row r="123504" spans="1:3" x14ac:dyDescent="0.2">
      <c r="A123504" s="1">
        <v>126102</v>
      </c>
      <c r="B123504" s="1" t="s">
        <v>123112</v>
      </c>
      <c r="C123504" s="1" t="s">
        <v>60</v>
      </c>
    </row>
    <row r="123505" spans="1:3" x14ac:dyDescent="0.2">
      <c r="A123505" s="1">
        <v>126103</v>
      </c>
      <c r="B123505" s="1" t="s">
        <v>123113</v>
      </c>
      <c r="C123505" s="1" t="s">
        <v>60</v>
      </c>
    </row>
    <row r="123506" spans="1:3" x14ac:dyDescent="0.2">
      <c r="A123506" s="1">
        <v>126104</v>
      </c>
      <c r="B123506" s="1" t="s">
        <v>123114</v>
      </c>
      <c r="C123506" s="1" t="s">
        <v>60</v>
      </c>
    </row>
    <row r="123507" spans="1:3" x14ac:dyDescent="0.2">
      <c r="A123507" s="1">
        <v>126106</v>
      </c>
      <c r="B123507" s="1" t="s">
        <v>123115</v>
      </c>
      <c r="C123507" s="1" t="s">
        <v>60</v>
      </c>
    </row>
    <row r="123508" spans="1:3" x14ac:dyDescent="0.2">
      <c r="A123508" s="1">
        <v>126107</v>
      </c>
      <c r="B123508" s="1" t="s">
        <v>123116</v>
      </c>
      <c r="C123508" s="1" t="s">
        <v>5</v>
      </c>
    </row>
    <row r="123509" spans="1:3" x14ac:dyDescent="0.2">
      <c r="A123509" s="1">
        <v>126108</v>
      </c>
      <c r="B123509" s="1" t="s">
        <v>123117</v>
      </c>
      <c r="C123509" s="1" t="s">
        <v>60</v>
      </c>
    </row>
    <row r="123510" spans="1:3" x14ac:dyDescent="0.2">
      <c r="A123510" s="1">
        <v>126109</v>
      </c>
      <c r="B123510" s="1" t="s">
        <v>123118</v>
      </c>
      <c r="C123510" s="1" t="s">
        <v>60</v>
      </c>
    </row>
    <row r="123511" spans="1:3" x14ac:dyDescent="0.2">
      <c r="A123511" s="1">
        <v>126110</v>
      </c>
      <c r="B123511" s="1" t="s">
        <v>123119</v>
      </c>
      <c r="C123511" s="1" t="s">
        <v>5</v>
      </c>
    </row>
    <row r="123512" spans="1:3" x14ac:dyDescent="0.2">
      <c r="A123512" s="1">
        <v>126111</v>
      </c>
      <c r="B123512" s="1" t="s">
        <v>123120</v>
      </c>
      <c r="C123512" s="1" t="s">
        <v>60</v>
      </c>
    </row>
    <row r="123513" spans="1:3" x14ac:dyDescent="0.2">
      <c r="A123513" s="1">
        <v>126113</v>
      </c>
      <c r="B123513" s="1" t="s">
        <v>123121</v>
      </c>
      <c r="C123513" s="1" t="s">
        <v>5</v>
      </c>
    </row>
    <row r="123514" spans="1:3" x14ac:dyDescent="0.2">
      <c r="A123514" s="1">
        <v>126114</v>
      </c>
      <c r="B123514" s="1" t="s">
        <v>123122</v>
      </c>
      <c r="C123514" s="1" t="s">
        <v>5</v>
      </c>
    </row>
    <row r="123515" spans="1:3" x14ac:dyDescent="0.2">
      <c r="A123515" s="1">
        <v>126115</v>
      </c>
      <c r="B123515" s="1" t="s">
        <v>123123</v>
      </c>
      <c r="C123515" s="1" t="s">
        <v>5</v>
      </c>
    </row>
    <row r="123516" spans="1:3" x14ac:dyDescent="0.2">
      <c r="A123516" s="1">
        <v>126116</v>
      </c>
      <c r="B123516" s="1" t="s">
        <v>123124</v>
      </c>
      <c r="C123516" s="1" t="s">
        <v>5</v>
      </c>
    </row>
    <row r="123517" spans="1:3" x14ac:dyDescent="0.2">
      <c r="A123517" s="1">
        <v>126117</v>
      </c>
      <c r="B123517" s="1" t="s">
        <v>123125</v>
      </c>
      <c r="C123517" s="1" t="s">
        <v>5</v>
      </c>
    </row>
    <row r="123518" spans="1:3" x14ac:dyDescent="0.2">
      <c r="A123518" s="1">
        <v>126118</v>
      </c>
      <c r="B123518" s="1" t="s">
        <v>123126</v>
      </c>
      <c r="C123518" s="1" t="s">
        <v>5</v>
      </c>
    </row>
    <row r="123519" spans="1:3" x14ac:dyDescent="0.2">
      <c r="A123519" s="1">
        <v>126119</v>
      </c>
      <c r="B123519" s="1" t="s">
        <v>123127</v>
      </c>
      <c r="C123519" s="1" t="s">
        <v>5</v>
      </c>
    </row>
    <row r="123520" spans="1:3" x14ac:dyDescent="0.2">
      <c r="A123520" s="1">
        <v>126120</v>
      </c>
      <c r="B123520" s="1" t="s">
        <v>123128</v>
      </c>
      <c r="C123520" s="1" t="s">
        <v>5</v>
      </c>
    </row>
    <row r="123521" spans="1:3" x14ac:dyDescent="0.2">
      <c r="A123521" s="1">
        <v>126121</v>
      </c>
      <c r="B123521" s="1" t="s">
        <v>123129</v>
      </c>
      <c r="C123521" s="1" t="s">
        <v>5</v>
      </c>
    </row>
    <row r="123522" spans="1:3" x14ac:dyDescent="0.2">
      <c r="A123522" s="1">
        <v>126132</v>
      </c>
      <c r="B123522" s="1" t="s">
        <v>123130</v>
      </c>
      <c r="C123522" s="1" t="s">
        <v>5</v>
      </c>
    </row>
    <row r="123523" spans="1:3" x14ac:dyDescent="0.2">
      <c r="A123523" s="1">
        <v>126133</v>
      </c>
      <c r="B123523" s="1" t="s">
        <v>123131</v>
      </c>
      <c r="C123523" s="1" t="s">
        <v>5</v>
      </c>
    </row>
    <row r="123524" spans="1:3" x14ac:dyDescent="0.2">
      <c r="A123524" s="1">
        <v>126134</v>
      </c>
      <c r="B123524" s="1" t="s">
        <v>123132</v>
      </c>
      <c r="C123524" s="1" t="s">
        <v>5</v>
      </c>
    </row>
    <row r="123525" spans="1:3" x14ac:dyDescent="0.2">
      <c r="A123525" s="1">
        <v>126135</v>
      </c>
      <c r="B123525" s="1" t="s">
        <v>123133</v>
      </c>
      <c r="C123525" s="1" t="s">
        <v>5</v>
      </c>
    </row>
    <row r="123526" spans="1:3" x14ac:dyDescent="0.2">
      <c r="A123526" s="1">
        <v>126136</v>
      </c>
      <c r="B123526" s="1" t="s">
        <v>123134</v>
      </c>
      <c r="C123526" s="1" t="s">
        <v>5</v>
      </c>
    </row>
    <row r="123527" spans="1:3" x14ac:dyDescent="0.2">
      <c r="A123527" s="1">
        <v>126137</v>
      </c>
      <c r="B123527" s="1" t="s">
        <v>123135</v>
      </c>
      <c r="C123527" s="1" t="s">
        <v>5</v>
      </c>
    </row>
    <row r="123528" spans="1:3" x14ac:dyDescent="0.2">
      <c r="A123528" s="1">
        <v>126138</v>
      </c>
      <c r="B123528" s="1" t="s">
        <v>123136</v>
      </c>
      <c r="C123528" s="1" t="s">
        <v>60</v>
      </c>
    </row>
    <row r="123529" spans="1:3" x14ac:dyDescent="0.2">
      <c r="A123529" s="1">
        <v>126139</v>
      </c>
      <c r="B123529" s="1" t="s">
        <v>123137</v>
      </c>
      <c r="C123529" s="1" t="s">
        <v>5</v>
      </c>
    </row>
    <row r="123530" spans="1:3" x14ac:dyDescent="0.2">
      <c r="A123530" s="1">
        <v>126140</v>
      </c>
      <c r="B123530" s="1" t="s">
        <v>123138</v>
      </c>
      <c r="C123530" s="1" t="s">
        <v>5</v>
      </c>
    </row>
    <row r="123531" spans="1:3" x14ac:dyDescent="0.2">
      <c r="A123531" s="1">
        <v>126141</v>
      </c>
      <c r="B123531" s="1" t="s">
        <v>123139</v>
      </c>
      <c r="C123531" s="1" t="s">
        <v>5</v>
      </c>
    </row>
    <row r="123532" spans="1:3" x14ac:dyDescent="0.2">
      <c r="A123532" s="1">
        <v>126142</v>
      </c>
      <c r="B123532" s="1" t="s">
        <v>123140</v>
      </c>
      <c r="C123532" s="1" t="s">
        <v>5</v>
      </c>
    </row>
    <row r="123533" spans="1:3" x14ac:dyDescent="0.2">
      <c r="A123533" s="1">
        <v>126143</v>
      </c>
      <c r="B123533" s="1" t="s">
        <v>123141</v>
      </c>
      <c r="C123533" s="1" t="s">
        <v>60</v>
      </c>
    </row>
    <row r="123534" spans="1:3" x14ac:dyDescent="0.2">
      <c r="A123534" s="1">
        <v>126144</v>
      </c>
      <c r="B123534" s="1" t="s">
        <v>123142</v>
      </c>
      <c r="C123534" s="1" t="s">
        <v>5</v>
      </c>
    </row>
    <row r="123535" spans="1:3" x14ac:dyDescent="0.2">
      <c r="A123535" s="1">
        <v>126145</v>
      </c>
      <c r="B123535" s="1" t="s">
        <v>123143</v>
      </c>
      <c r="C123535" s="1" t="s">
        <v>5</v>
      </c>
    </row>
    <row r="123536" spans="1:3" x14ac:dyDescent="0.2">
      <c r="A123536" s="1">
        <v>126146</v>
      </c>
      <c r="B123536" s="1" t="s">
        <v>123144</v>
      </c>
      <c r="C123536" s="1" t="s">
        <v>5</v>
      </c>
    </row>
    <row r="123537" spans="1:3" x14ac:dyDescent="0.2">
      <c r="A123537" s="1">
        <v>126147</v>
      </c>
      <c r="B123537" s="1" t="s">
        <v>123145</v>
      </c>
      <c r="C123537" s="1" t="s">
        <v>5</v>
      </c>
    </row>
    <row r="123538" spans="1:3" x14ac:dyDescent="0.2">
      <c r="A123538" s="1">
        <v>126148</v>
      </c>
      <c r="B123538" s="1" t="s">
        <v>123146</v>
      </c>
      <c r="C123538" s="1" t="s">
        <v>60</v>
      </c>
    </row>
    <row r="123539" spans="1:3" x14ac:dyDescent="0.2">
      <c r="A123539" s="1">
        <v>126149</v>
      </c>
      <c r="B123539" s="1" t="s">
        <v>123147</v>
      </c>
      <c r="C123539" s="1" t="s">
        <v>5</v>
      </c>
    </row>
    <row r="123540" spans="1:3" x14ac:dyDescent="0.2">
      <c r="A123540" s="1">
        <v>126150</v>
      </c>
      <c r="B123540" s="1" t="s">
        <v>123148</v>
      </c>
      <c r="C123540" s="1" t="s">
        <v>60</v>
      </c>
    </row>
    <row r="123541" spans="1:3" x14ac:dyDescent="0.2">
      <c r="A123541" s="1">
        <v>126151</v>
      </c>
      <c r="B123541" s="1" t="s">
        <v>123149</v>
      </c>
      <c r="C123541" s="1" t="s">
        <v>60</v>
      </c>
    </row>
    <row r="123542" spans="1:3" x14ac:dyDescent="0.2">
      <c r="A123542" s="1">
        <v>126152</v>
      </c>
      <c r="B123542" s="1" t="s">
        <v>123150</v>
      </c>
      <c r="C123542" s="1" t="s">
        <v>5</v>
      </c>
    </row>
    <row r="123543" spans="1:3" x14ac:dyDescent="0.2">
      <c r="A123543" s="1">
        <v>126153</v>
      </c>
      <c r="B123543" s="1" t="s">
        <v>123151</v>
      </c>
      <c r="C123543" s="1" t="s">
        <v>5</v>
      </c>
    </row>
    <row r="123544" spans="1:3" x14ac:dyDescent="0.2">
      <c r="A123544" s="1">
        <v>126154</v>
      </c>
      <c r="B123544" s="1" t="s">
        <v>123152</v>
      </c>
      <c r="C123544" s="1" t="s">
        <v>5</v>
      </c>
    </row>
    <row r="123545" spans="1:3" x14ac:dyDescent="0.2">
      <c r="A123545" s="1">
        <v>126155</v>
      </c>
      <c r="B123545" s="1" t="s">
        <v>123153</v>
      </c>
      <c r="C123545" s="1" t="s">
        <v>5</v>
      </c>
    </row>
    <row r="123546" spans="1:3" x14ac:dyDescent="0.2">
      <c r="A123546" s="1">
        <v>126156</v>
      </c>
      <c r="B123546" s="1" t="s">
        <v>123154</v>
      </c>
      <c r="C123546" s="1" t="s">
        <v>5</v>
      </c>
    </row>
    <row r="123547" spans="1:3" x14ac:dyDescent="0.2">
      <c r="A123547" s="1">
        <v>126157</v>
      </c>
      <c r="B123547" s="1" t="s">
        <v>123155</v>
      </c>
      <c r="C123547" s="1" t="s">
        <v>5</v>
      </c>
    </row>
    <row r="123548" spans="1:3" x14ac:dyDescent="0.2">
      <c r="A123548" s="1">
        <v>126158</v>
      </c>
      <c r="B123548" s="1" t="s">
        <v>123156</v>
      </c>
      <c r="C123548" s="1" t="s">
        <v>60</v>
      </c>
    </row>
    <row r="123549" spans="1:3" x14ac:dyDescent="0.2">
      <c r="A123549" s="1">
        <v>126159</v>
      </c>
      <c r="B123549" s="1" t="s">
        <v>123157</v>
      </c>
      <c r="C123549" s="1" t="s">
        <v>5</v>
      </c>
    </row>
    <row r="123550" spans="1:3" x14ac:dyDescent="0.2">
      <c r="A123550" s="1">
        <v>126160</v>
      </c>
      <c r="B123550" s="1" t="s">
        <v>123158</v>
      </c>
      <c r="C123550" s="1" t="s">
        <v>5</v>
      </c>
    </row>
    <row r="123551" spans="1:3" x14ac:dyDescent="0.2">
      <c r="A123551" s="1">
        <v>126161</v>
      </c>
      <c r="B123551" s="1" t="s">
        <v>123159</v>
      </c>
      <c r="C123551" s="1" t="s">
        <v>5</v>
      </c>
    </row>
    <row r="123552" spans="1:3" x14ac:dyDescent="0.2">
      <c r="A123552" s="1">
        <v>126162</v>
      </c>
      <c r="B123552" s="1" t="s">
        <v>123160</v>
      </c>
      <c r="C123552" s="1" t="s">
        <v>5</v>
      </c>
    </row>
    <row r="123553" spans="1:3" x14ac:dyDescent="0.2">
      <c r="A123553" s="1">
        <v>126163</v>
      </c>
      <c r="B123553" s="1" t="s">
        <v>123161</v>
      </c>
      <c r="C123553" s="1" t="s">
        <v>5</v>
      </c>
    </row>
    <row r="123554" spans="1:3" x14ac:dyDescent="0.2">
      <c r="A123554" s="1">
        <v>126164</v>
      </c>
      <c r="B123554" s="1" t="s">
        <v>123162</v>
      </c>
      <c r="C123554" s="1" t="s">
        <v>5</v>
      </c>
    </row>
    <row r="123555" spans="1:3" x14ac:dyDescent="0.2">
      <c r="A123555" s="1">
        <v>126165</v>
      </c>
      <c r="B123555" s="1" t="s">
        <v>123163</v>
      </c>
      <c r="C123555" s="1" t="s">
        <v>5</v>
      </c>
    </row>
    <row r="123556" spans="1:3" x14ac:dyDescent="0.2">
      <c r="A123556" s="1">
        <v>126167</v>
      </c>
      <c r="B123556" s="1" t="s">
        <v>123164</v>
      </c>
      <c r="C123556" s="1" t="s">
        <v>60</v>
      </c>
    </row>
    <row r="123557" spans="1:3" x14ac:dyDescent="0.2">
      <c r="A123557" s="1">
        <v>126168</v>
      </c>
      <c r="B123557" s="1" t="s">
        <v>123165</v>
      </c>
      <c r="C123557" s="1" t="s">
        <v>60</v>
      </c>
    </row>
    <row r="123558" spans="1:3" x14ac:dyDescent="0.2">
      <c r="A123558" s="1">
        <v>126169</v>
      </c>
      <c r="B123558" s="1" t="s">
        <v>123166</v>
      </c>
      <c r="C123558" s="1" t="s">
        <v>5</v>
      </c>
    </row>
    <row r="123559" spans="1:3" x14ac:dyDescent="0.2">
      <c r="A123559" s="1">
        <v>126170</v>
      </c>
      <c r="B123559" s="1" t="s">
        <v>123167</v>
      </c>
      <c r="C123559" s="1" t="s">
        <v>5</v>
      </c>
    </row>
    <row r="123560" spans="1:3" x14ac:dyDescent="0.2">
      <c r="A123560" s="1">
        <v>126171</v>
      </c>
      <c r="B123560" s="1" t="s">
        <v>123168</v>
      </c>
      <c r="C123560" s="1" t="s">
        <v>5</v>
      </c>
    </row>
    <row r="123561" spans="1:3" x14ac:dyDescent="0.2">
      <c r="A123561" s="1">
        <v>126172</v>
      </c>
      <c r="B123561" s="1" t="s">
        <v>123169</v>
      </c>
      <c r="C123561" s="1" t="s">
        <v>5</v>
      </c>
    </row>
    <row r="123562" spans="1:3" x14ac:dyDescent="0.2">
      <c r="A123562" s="1">
        <v>126173</v>
      </c>
      <c r="B123562" s="1" t="s">
        <v>123170</v>
      </c>
      <c r="C123562" s="1" t="s">
        <v>5</v>
      </c>
    </row>
    <row r="123563" spans="1:3" x14ac:dyDescent="0.2">
      <c r="A123563" s="1">
        <v>126175</v>
      </c>
      <c r="B123563" s="1" t="s">
        <v>123171</v>
      </c>
      <c r="C123563" s="1" t="s">
        <v>5</v>
      </c>
    </row>
    <row r="123564" spans="1:3" x14ac:dyDescent="0.2">
      <c r="A123564" s="1">
        <v>126176</v>
      </c>
      <c r="B123564" s="1" t="s">
        <v>123172</v>
      </c>
      <c r="C123564" s="1" t="s">
        <v>5</v>
      </c>
    </row>
    <row r="123565" spans="1:3" x14ac:dyDescent="0.2">
      <c r="A123565" s="1">
        <v>126177</v>
      </c>
      <c r="B123565" s="1" t="s">
        <v>123173</v>
      </c>
      <c r="C123565" s="1" t="s">
        <v>5</v>
      </c>
    </row>
    <row r="123566" spans="1:3" x14ac:dyDescent="0.2">
      <c r="A123566" s="1">
        <v>126178</v>
      </c>
      <c r="B123566" s="1" t="s">
        <v>123174</v>
      </c>
      <c r="C123566" s="1" t="s">
        <v>60</v>
      </c>
    </row>
    <row r="123567" spans="1:3" x14ac:dyDescent="0.2">
      <c r="A123567" s="1">
        <v>126179</v>
      </c>
      <c r="B123567" s="1" t="s">
        <v>123175</v>
      </c>
      <c r="C123567" s="1" t="s">
        <v>5</v>
      </c>
    </row>
    <row r="123568" spans="1:3" x14ac:dyDescent="0.2">
      <c r="A123568" s="1">
        <v>126180</v>
      </c>
      <c r="B123568" s="1" t="s">
        <v>123176</v>
      </c>
      <c r="C123568" s="1" t="s">
        <v>5</v>
      </c>
    </row>
    <row r="123569" spans="1:3" x14ac:dyDescent="0.2">
      <c r="A123569" s="1">
        <v>126181</v>
      </c>
      <c r="B123569" s="1" t="s">
        <v>123177</v>
      </c>
      <c r="C123569" s="1" t="s">
        <v>5</v>
      </c>
    </row>
    <row r="123570" spans="1:3" x14ac:dyDescent="0.2">
      <c r="A123570" s="1">
        <v>126182</v>
      </c>
      <c r="B123570" s="1" t="s">
        <v>123178</v>
      </c>
      <c r="C123570" s="1" t="s">
        <v>5</v>
      </c>
    </row>
    <row r="123571" spans="1:3" x14ac:dyDescent="0.2">
      <c r="A123571" s="1">
        <v>126183</v>
      </c>
      <c r="B123571" s="1" t="s">
        <v>123179</v>
      </c>
      <c r="C123571" s="1" t="s">
        <v>5</v>
      </c>
    </row>
    <row r="123572" spans="1:3" x14ac:dyDescent="0.2">
      <c r="A123572" s="1">
        <v>126184</v>
      </c>
      <c r="B123572" s="1" t="s">
        <v>123180</v>
      </c>
      <c r="C123572" s="1" t="s">
        <v>5</v>
      </c>
    </row>
    <row r="123573" spans="1:3" x14ac:dyDescent="0.2">
      <c r="A123573" s="1">
        <v>126185</v>
      </c>
      <c r="B123573" s="1" t="s">
        <v>123181</v>
      </c>
      <c r="C123573" s="1" t="s">
        <v>60</v>
      </c>
    </row>
    <row r="123574" spans="1:3" x14ac:dyDescent="0.2">
      <c r="A123574" s="1">
        <v>126186</v>
      </c>
      <c r="B123574" s="1" t="s">
        <v>123182</v>
      </c>
      <c r="C123574" s="1" t="s">
        <v>5</v>
      </c>
    </row>
    <row r="123575" spans="1:3" x14ac:dyDescent="0.2">
      <c r="A123575" s="1">
        <v>126187</v>
      </c>
      <c r="B123575" s="1" t="s">
        <v>123183</v>
      </c>
      <c r="C123575" s="1" t="s">
        <v>5</v>
      </c>
    </row>
    <row r="123576" spans="1:3" x14ac:dyDescent="0.2">
      <c r="A123576" s="1">
        <v>126188</v>
      </c>
      <c r="B123576" s="1" t="s">
        <v>123184</v>
      </c>
      <c r="C123576" s="1" t="s">
        <v>60</v>
      </c>
    </row>
    <row r="123577" spans="1:3" x14ac:dyDescent="0.2">
      <c r="A123577" s="1">
        <v>126189</v>
      </c>
      <c r="B123577" s="1" t="s">
        <v>123185</v>
      </c>
      <c r="C123577" s="1" t="s">
        <v>5</v>
      </c>
    </row>
    <row r="123578" spans="1:3" x14ac:dyDescent="0.2">
      <c r="A123578" s="1">
        <v>126190</v>
      </c>
      <c r="B123578" s="1" t="s">
        <v>123186</v>
      </c>
      <c r="C123578" s="1" t="s">
        <v>60</v>
      </c>
    </row>
    <row r="123579" spans="1:3" x14ac:dyDescent="0.2">
      <c r="A123579" s="1">
        <v>126191</v>
      </c>
      <c r="B123579" s="1" t="s">
        <v>123187</v>
      </c>
      <c r="C123579" s="1" t="s">
        <v>5</v>
      </c>
    </row>
    <row r="123580" spans="1:3" x14ac:dyDescent="0.2">
      <c r="A123580" s="1">
        <v>126192</v>
      </c>
      <c r="B123580" s="1" t="s">
        <v>123188</v>
      </c>
      <c r="C123580" s="1" t="s">
        <v>5</v>
      </c>
    </row>
    <row r="123581" spans="1:3" x14ac:dyDescent="0.2">
      <c r="A123581" s="1">
        <v>126193</v>
      </c>
      <c r="B123581" s="1" t="s">
        <v>123189</v>
      </c>
      <c r="C123581" s="1" t="s">
        <v>5</v>
      </c>
    </row>
    <row r="123582" spans="1:3" x14ac:dyDescent="0.2">
      <c r="A123582" s="1">
        <v>126194</v>
      </c>
      <c r="B123582" s="1" t="s">
        <v>123190</v>
      </c>
      <c r="C123582" s="1" t="s">
        <v>5</v>
      </c>
    </row>
    <row r="123583" spans="1:3" x14ac:dyDescent="0.2">
      <c r="A123583" s="1">
        <v>126195</v>
      </c>
      <c r="B123583" s="1" t="s">
        <v>123191</v>
      </c>
      <c r="C123583" s="1" t="s">
        <v>60</v>
      </c>
    </row>
    <row r="123584" spans="1:3" x14ac:dyDescent="0.2">
      <c r="A123584" s="1">
        <v>126196</v>
      </c>
      <c r="B123584" s="1" t="s">
        <v>123192</v>
      </c>
      <c r="C123584" s="1" t="s">
        <v>5</v>
      </c>
    </row>
    <row r="123585" spans="1:3" x14ac:dyDescent="0.2">
      <c r="A123585" s="1">
        <v>126197</v>
      </c>
      <c r="B123585" s="1" t="s">
        <v>123193</v>
      </c>
      <c r="C123585" s="1" t="s">
        <v>5</v>
      </c>
    </row>
    <row r="123586" spans="1:3" x14ac:dyDescent="0.2">
      <c r="A123586" s="1">
        <v>126198</v>
      </c>
      <c r="B123586" s="1" t="s">
        <v>123194</v>
      </c>
      <c r="C123586" s="1" t="s">
        <v>60</v>
      </c>
    </row>
    <row r="123587" spans="1:3" x14ac:dyDescent="0.2">
      <c r="A123587" s="1">
        <v>126199</v>
      </c>
      <c r="B123587" s="1" t="s">
        <v>123195</v>
      </c>
      <c r="C123587" s="1" t="s">
        <v>60</v>
      </c>
    </row>
    <row r="123588" spans="1:3" x14ac:dyDescent="0.2">
      <c r="A123588" s="1">
        <v>126200</v>
      </c>
      <c r="B123588" s="1" t="s">
        <v>123196</v>
      </c>
      <c r="C123588" s="1" t="s">
        <v>5</v>
      </c>
    </row>
    <row r="123589" spans="1:3" x14ac:dyDescent="0.2">
      <c r="A123589" s="1">
        <v>126201</v>
      </c>
      <c r="B123589" s="1" t="s">
        <v>123197</v>
      </c>
      <c r="C123589" s="1" t="s">
        <v>5</v>
      </c>
    </row>
    <row r="123590" spans="1:3" x14ac:dyDescent="0.2">
      <c r="A123590" s="1">
        <v>126212</v>
      </c>
      <c r="B123590" s="1" t="s">
        <v>123198</v>
      </c>
      <c r="C123590" s="1" t="s">
        <v>5</v>
      </c>
    </row>
    <row r="123591" spans="1:3" x14ac:dyDescent="0.2">
      <c r="A123591" s="1">
        <v>126213</v>
      </c>
      <c r="B123591" s="1" t="s">
        <v>123199</v>
      </c>
      <c r="C123591" s="1" t="s">
        <v>5</v>
      </c>
    </row>
    <row r="123592" spans="1:3" x14ac:dyDescent="0.2">
      <c r="A123592" s="1">
        <v>126214</v>
      </c>
      <c r="B123592" s="1" t="s">
        <v>123200</v>
      </c>
      <c r="C123592" s="1" t="s">
        <v>5</v>
      </c>
    </row>
    <row r="123593" spans="1:3" x14ac:dyDescent="0.2">
      <c r="A123593" s="1">
        <v>126215</v>
      </c>
      <c r="B123593" s="1" t="s">
        <v>123201</v>
      </c>
      <c r="C123593" s="1" t="s">
        <v>60</v>
      </c>
    </row>
    <row r="123594" spans="1:3" x14ac:dyDescent="0.2">
      <c r="A123594" s="1">
        <v>126216</v>
      </c>
      <c r="B123594" s="1" t="s">
        <v>123202</v>
      </c>
      <c r="C123594" s="1" t="s">
        <v>5</v>
      </c>
    </row>
    <row r="123595" spans="1:3" x14ac:dyDescent="0.2">
      <c r="A123595" s="1">
        <v>126217</v>
      </c>
      <c r="B123595" s="1" t="s">
        <v>123203</v>
      </c>
      <c r="C123595" s="1" t="s">
        <v>5</v>
      </c>
    </row>
    <row r="123596" spans="1:3" x14ac:dyDescent="0.2">
      <c r="A123596" s="1">
        <v>126218</v>
      </c>
      <c r="B123596" s="1" t="s">
        <v>123204</v>
      </c>
      <c r="C123596" s="1" t="s">
        <v>5</v>
      </c>
    </row>
    <row r="123597" spans="1:3" x14ac:dyDescent="0.2">
      <c r="A123597" s="1">
        <v>126219</v>
      </c>
      <c r="B123597" s="1" t="s">
        <v>123205</v>
      </c>
      <c r="C123597" s="1" t="s">
        <v>60</v>
      </c>
    </row>
    <row r="123598" spans="1:3" x14ac:dyDescent="0.2">
      <c r="A123598" s="1">
        <v>126220</v>
      </c>
      <c r="B123598" s="1" t="s">
        <v>123206</v>
      </c>
      <c r="C123598" s="1" t="s">
        <v>5</v>
      </c>
    </row>
    <row r="123599" spans="1:3" x14ac:dyDescent="0.2">
      <c r="A123599" s="1">
        <v>126221</v>
      </c>
      <c r="B123599" s="1" t="s">
        <v>123207</v>
      </c>
      <c r="C123599" s="1" t="s">
        <v>60</v>
      </c>
    </row>
    <row r="123600" spans="1:3" x14ac:dyDescent="0.2">
      <c r="A123600" s="1">
        <v>126222</v>
      </c>
      <c r="B123600" s="1" t="s">
        <v>123208</v>
      </c>
      <c r="C123600" s="1" t="s">
        <v>5</v>
      </c>
    </row>
    <row r="123601" spans="1:3" x14ac:dyDescent="0.2">
      <c r="A123601" s="1">
        <v>126223</v>
      </c>
      <c r="B123601" s="1" t="s">
        <v>123209</v>
      </c>
      <c r="C123601" s="1" t="s">
        <v>5</v>
      </c>
    </row>
    <row r="123602" spans="1:3" x14ac:dyDescent="0.2">
      <c r="A123602" s="1">
        <v>126224</v>
      </c>
      <c r="B123602" s="1" t="s">
        <v>123210</v>
      </c>
      <c r="C123602" s="1" t="s">
        <v>5</v>
      </c>
    </row>
    <row r="123603" spans="1:3" x14ac:dyDescent="0.2">
      <c r="A123603" s="1">
        <v>126225</v>
      </c>
      <c r="B123603" s="1" t="s">
        <v>123211</v>
      </c>
      <c r="C123603" s="1" t="s">
        <v>60</v>
      </c>
    </row>
    <row r="123604" spans="1:3" x14ac:dyDescent="0.2">
      <c r="A123604" s="1">
        <v>126226</v>
      </c>
      <c r="B123604" s="1" t="s">
        <v>123212</v>
      </c>
      <c r="C123604" s="1" t="s">
        <v>5</v>
      </c>
    </row>
    <row r="123605" spans="1:3" x14ac:dyDescent="0.2">
      <c r="A123605" s="1">
        <v>126227</v>
      </c>
      <c r="B123605" s="1" t="s">
        <v>123213</v>
      </c>
      <c r="C123605" s="1" t="s">
        <v>60</v>
      </c>
    </row>
    <row r="123606" spans="1:3" x14ac:dyDescent="0.2">
      <c r="A123606" s="1">
        <v>126228</v>
      </c>
      <c r="B123606" s="1" t="s">
        <v>123214</v>
      </c>
      <c r="C123606" s="1" t="s">
        <v>60</v>
      </c>
    </row>
    <row r="123607" spans="1:3" x14ac:dyDescent="0.2">
      <c r="A123607" s="1">
        <v>126229</v>
      </c>
      <c r="B123607" s="1" t="s">
        <v>123215</v>
      </c>
      <c r="C123607" s="1" t="s">
        <v>5</v>
      </c>
    </row>
    <row r="123608" spans="1:3" x14ac:dyDescent="0.2">
      <c r="A123608" s="1">
        <v>126230</v>
      </c>
      <c r="B123608" s="1" t="s">
        <v>123216</v>
      </c>
      <c r="C123608" s="1" t="s">
        <v>60</v>
      </c>
    </row>
    <row r="123609" spans="1:3" x14ac:dyDescent="0.2">
      <c r="A123609" s="1">
        <v>126231</v>
      </c>
      <c r="B123609" s="1" t="s">
        <v>123217</v>
      </c>
      <c r="C123609" s="1" t="s">
        <v>5</v>
      </c>
    </row>
    <row r="123610" spans="1:3" x14ac:dyDescent="0.2">
      <c r="A123610" s="1">
        <v>126232</v>
      </c>
      <c r="B123610" s="1" t="s">
        <v>123218</v>
      </c>
      <c r="C123610" s="1" t="s">
        <v>5</v>
      </c>
    </row>
    <row r="123611" spans="1:3" x14ac:dyDescent="0.2">
      <c r="A123611" s="1">
        <v>126233</v>
      </c>
      <c r="B123611" s="1" t="s">
        <v>123219</v>
      </c>
      <c r="C123611" s="1" t="s">
        <v>60</v>
      </c>
    </row>
    <row r="123612" spans="1:3" x14ac:dyDescent="0.2">
      <c r="A123612" s="1">
        <v>126234</v>
      </c>
      <c r="B123612" s="1" t="s">
        <v>123220</v>
      </c>
      <c r="C123612" s="1" t="s">
        <v>60</v>
      </c>
    </row>
    <row r="123613" spans="1:3" x14ac:dyDescent="0.2">
      <c r="A123613" s="1">
        <v>126235</v>
      </c>
      <c r="B123613" s="1" t="s">
        <v>123221</v>
      </c>
      <c r="C123613" s="1" t="s">
        <v>60</v>
      </c>
    </row>
    <row r="123614" spans="1:3" x14ac:dyDescent="0.2">
      <c r="A123614" s="1">
        <v>126236</v>
      </c>
      <c r="B123614" s="1" t="s">
        <v>123222</v>
      </c>
      <c r="C123614" s="1" t="s">
        <v>60</v>
      </c>
    </row>
    <row r="123615" spans="1:3" x14ac:dyDescent="0.2">
      <c r="A123615" s="1">
        <v>126237</v>
      </c>
      <c r="B123615" s="1" t="s">
        <v>123223</v>
      </c>
      <c r="C123615" s="1" t="s">
        <v>60</v>
      </c>
    </row>
    <row r="123616" spans="1:3" x14ac:dyDescent="0.2">
      <c r="A123616" s="1">
        <v>126238</v>
      </c>
      <c r="B123616" s="1" t="s">
        <v>123224</v>
      </c>
      <c r="C123616" s="1" t="s">
        <v>60</v>
      </c>
    </row>
    <row r="123617" spans="1:3" x14ac:dyDescent="0.2">
      <c r="A123617" s="1">
        <v>126239</v>
      </c>
      <c r="B123617" s="1" t="s">
        <v>123225</v>
      </c>
      <c r="C123617" s="1" t="s">
        <v>60</v>
      </c>
    </row>
    <row r="123618" spans="1:3" x14ac:dyDescent="0.2">
      <c r="A123618" s="1">
        <v>126240</v>
      </c>
      <c r="B123618" s="1" t="s">
        <v>123226</v>
      </c>
      <c r="C123618" s="1" t="s">
        <v>5</v>
      </c>
    </row>
    <row r="123619" spans="1:3" x14ac:dyDescent="0.2">
      <c r="A123619" s="1">
        <v>126241</v>
      </c>
      <c r="B123619" s="1" t="s">
        <v>123227</v>
      </c>
      <c r="C123619" s="1" t="s">
        <v>60</v>
      </c>
    </row>
    <row r="123620" spans="1:3" x14ac:dyDescent="0.2">
      <c r="A123620" s="1">
        <v>126242</v>
      </c>
      <c r="B123620" s="1" t="s">
        <v>123228</v>
      </c>
      <c r="C123620" s="1" t="s">
        <v>5</v>
      </c>
    </row>
    <row r="123621" spans="1:3" x14ac:dyDescent="0.2">
      <c r="A123621" s="1">
        <v>126243</v>
      </c>
      <c r="B123621" s="1" t="s">
        <v>123229</v>
      </c>
      <c r="C123621" s="1" t="s">
        <v>5</v>
      </c>
    </row>
    <row r="123622" spans="1:3" x14ac:dyDescent="0.2">
      <c r="A123622" s="1">
        <v>126244</v>
      </c>
      <c r="B123622" s="1" t="s">
        <v>123230</v>
      </c>
      <c r="C123622" s="1" t="s">
        <v>60</v>
      </c>
    </row>
    <row r="123623" spans="1:3" x14ac:dyDescent="0.2">
      <c r="A123623" s="1">
        <v>126245</v>
      </c>
      <c r="B123623" s="1" t="s">
        <v>123231</v>
      </c>
      <c r="C123623" s="1" t="s">
        <v>60</v>
      </c>
    </row>
    <row r="123624" spans="1:3" x14ac:dyDescent="0.2">
      <c r="A123624" s="1">
        <v>126246</v>
      </c>
      <c r="B123624" s="1" t="s">
        <v>123232</v>
      </c>
      <c r="C123624" s="1" t="s">
        <v>60</v>
      </c>
    </row>
    <row r="123625" spans="1:3" x14ac:dyDescent="0.2">
      <c r="A123625" s="1">
        <v>126247</v>
      </c>
      <c r="B123625" s="1" t="s">
        <v>123233</v>
      </c>
      <c r="C123625" s="1" t="s">
        <v>60</v>
      </c>
    </row>
    <row r="123626" spans="1:3" x14ac:dyDescent="0.2">
      <c r="A123626" s="1">
        <v>126248</v>
      </c>
      <c r="B123626" s="1" t="s">
        <v>123234</v>
      </c>
      <c r="C123626" s="1" t="s">
        <v>60</v>
      </c>
    </row>
    <row r="123627" spans="1:3" x14ac:dyDescent="0.2">
      <c r="A123627" s="1">
        <v>126249</v>
      </c>
      <c r="B123627" s="1" t="s">
        <v>123235</v>
      </c>
      <c r="C123627" s="1" t="s">
        <v>60</v>
      </c>
    </row>
    <row r="123628" spans="1:3" x14ac:dyDescent="0.2">
      <c r="A123628" s="1">
        <v>126250</v>
      </c>
      <c r="B123628" s="1" t="s">
        <v>123236</v>
      </c>
      <c r="C123628" s="1" t="s">
        <v>60</v>
      </c>
    </row>
    <row r="123629" spans="1:3" x14ac:dyDescent="0.2">
      <c r="A123629" s="1">
        <v>126251</v>
      </c>
      <c r="B123629" s="1" t="s">
        <v>123237</v>
      </c>
      <c r="C123629" s="1" t="s">
        <v>5</v>
      </c>
    </row>
    <row r="123630" spans="1:3" x14ac:dyDescent="0.2">
      <c r="A123630" s="1">
        <v>126252</v>
      </c>
      <c r="B123630" s="1" t="s">
        <v>123238</v>
      </c>
      <c r="C123630" s="1" t="s">
        <v>60</v>
      </c>
    </row>
    <row r="123631" spans="1:3" x14ac:dyDescent="0.2">
      <c r="A123631" s="1">
        <v>126253</v>
      </c>
      <c r="B123631" s="1" t="s">
        <v>123239</v>
      </c>
      <c r="C123631" s="1" t="s">
        <v>60</v>
      </c>
    </row>
    <row r="123632" spans="1:3" x14ac:dyDescent="0.2">
      <c r="A123632" s="1">
        <v>126254</v>
      </c>
      <c r="B123632" s="1" t="s">
        <v>123240</v>
      </c>
      <c r="C123632" s="1" t="s">
        <v>5</v>
      </c>
    </row>
    <row r="123633" spans="1:3" x14ac:dyDescent="0.2">
      <c r="A123633" s="1">
        <v>126255</v>
      </c>
      <c r="B123633" s="1" t="s">
        <v>123241</v>
      </c>
      <c r="C123633" s="1" t="s">
        <v>60</v>
      </c>
    </row>
    <row r="123634" spans="1:3" x14ac:dyDescent="0.2">
      <c r="A123634" s="1">
        <v>126256</v>
      </c>
      <c r="B123634" s="1" t="s">
        <v>123242</v>
      </c>
      <c r="C123634" s="1" t="s">
        <v>5</v>
      </c>
    </row>
    <row r="123635" spans="1:3" x14ac:dyDescent="0.2">
      <c r="A123635" s="1">
        <v>126257</v>
      </c>
      <c r="B123635" s="1" t="s">
        <v>123243</v>
      </c>
      <c r="C123635" s="1" t="s">
        <v>5</v>
      </c>
    </row>
    <row r="123636" spans="1:3" x14ac:dyDescent="0.2">
      <c r="A123636" s="1">
        <v>126258</v>
      </c>
      <c r="B123636" s="1" t="s">
        <v>123244</v>
      </c>
      <c r="C123636" s="1" t="s">
        <v>60</v>
      </c>
    </row>
    <row r="123637" spans="1:3" x14ac:dyDescent="0.2">
      <c r="A123637" s="1">
        <v>126259</v>
      </c>
      <c r="B123637" s="1" t="s">
        <v>123245</v>
      </c>
      <c r="C123637" s="1" t="s">
        <v>5</v>
      </c>
    </row>
    <row r="123638" spans="1:3" x14ac:dyDescent="0.2">
      <c r="A123638" s="1">
        <v>126260</v>
      </c>
      <c r="B123638" s="1" t="s">
        <v>123246</v>
      </c>
      <c r="C123638" s="1" t="s">
        <v>60</v>
      </c>
    </row>
    <row r="123639" spans="1:3" x14ac:dyDescent="0.2">
      <c r="A123639" s="1">
        <v>126261</v>
      </c>
      <c r="B123639" s="1" t="s">
        <v>123247</v>
      </c>
      <c r="C123639" s="1" t="s">
        <v>5</v>
      </c>
    </row>
    <row r="123640" spans="1:3" x14ac:dyDescent="0.2">
      <c r="A123640" s="1">
        <v>126262</v>
      </c>
      <c r="B123640" s="1" t="s">
        <v>123248</v>
      </c>
      <c r="C123640" s="1" t="s">
        <v>60</v>
      </c>
    </row>
    <row r="123641" spans="1:3" x14ac:dyDescent="0.2">
      <c r="A123641" s="1">
        <v>126263</v>
      </c>
      <c r="B123641" s="1" t="s">
        <v>123249</v>
      </c>
      <c r="C123641" s="1" t="s">
        <v>5</v>
      </c>
    </row>
    <row r="123642" spans="1:3" x14ac:dyDescent="0.2">
      <c r="A123642" s="1">
        <v>126264</v>
      </c>
      <c r="B123642" s="1" t="s">
        <v>123250</v>
      </c>
      <c r="C123642" s="1" t="s">
        <v>5</v>
      </c>
    </row>
    <row r="123643" spans="1:3" x14ac:dyDescent="0.2">
      <c r="A123643" s="1">
        <v>126265</v>
      </c>
      <c r="B123643" s="1" t="s">
        <v>123251</v>
      </c>
      <c r="C123643" s="1" t="s">
        <v>5</v>
      </c>
    </row>
    <row r="123644" spans="1:3" x14ac:dyDescent="0.2">
      <c r="A123644" s="1">
        <v>126266</v>
      </c>
      <c r="B123644" s="1" t="s">
        <v>123252</v>
      </c>
      <c r="C123644" s="1" t="s">
        <v>60</v>
      </c>
    </row>
    <row r="123645" spans="1:3" x14ac:dyDescent="0.2">
      <c r="A123645" s="1">
        <v>126267</v>
      </c>
      <c r="B123645" s="1" t="s">
        <v>123253</v>
      </c>
      <c r="C123645" s="1" t="s">
        <v>60</v>
      </c>
    </row>
    <row r="123646" spans="1:3" x14ac:dyDescent="0.2">
      <c r="A123646" s="1">
        <v>126268</v>
      </c>
      <c r="B123646" s="1" t="s">
        <v>123254</v>
      </c>
      <c r="C123646" s="1" t="s">
        <v>60</v>
      </c>
    </row>
    <row r="123647" spans="1:3" x14ac:dyDescent="0.2">
      <c r="A123647" s="1">
        <v>126269</v>
      </c>
      <c r="B123647" s="1" t="s">
        <v>123255</v>
      </c>
      <c r="C123647" s="1" t="s">
        <v>5</v>
      </c>
    </row>
    <row r="123648" spans="1:3" x14ac:dyDescent="0.2">
      <c r="A123648" s="1">
        <v>126270</v>
      </c>
      <c r="B123648" s="1" t="s">
        <v>123256</v>
      </c>
      <c r="C123648" s="1" t="s">
        <v>5</v>
      </c>
    </row>
    <row r="123649" spans="1:3" x14ac:dyDescent="0.2">
      <c r="A123649" s="1">
        <v>126271</v>
      </c>
      <c r="B123649" s="1" t="s">
        <v>123257</v>
      </c>
      <c r="C123649" s="1" t="s">
        <v>5</v>
      </c>
    </row>
    <row r="123650" spans="1:3" x14ac:dyDescent="0.2">
      <c r="A123650" s="1">
        <v>126272</v>
      </c>
      <c r="B123650" s="1" t="s">
        <v>123258</v>
      </c>
      <c r="C123650" s="1" t="s">
        <v>5</v>
      </c>
    </row>
    <row r="123651" spans="1:3" x14ac:dyDescent="0.2">
      <c r="A123651" s="1">
        <v>126273</v>
      </c>
      <c r="B123651" s="1" t="s">
        <v>123259</v>
      </c>
      <c r="C123651" s="1" t="s">
        <v>5</v>
      </c>
    </row>
    <row r="123652" spans="1:3" x14ac:dyDescent="0.2">
      <c r="A123652" s="1">
        <v>126274</v>
      </c>
      <c r="B123652" s="1" t="s">
        <v>123260</v>
      </c>
      <c r="C123652" s="1" t="s">
        <v>60</v>
      </c>
    </row>
    <row r="123653" spans="1:3" x14ac:dyDescent="0.2">
      <c r="A123653" s="1">
        <v>126275</v>
      </c>
      <c r="B123653" s="1" t="s">
        <v>123261</v>
      </c>
      <c r="C123653" s="1" t="s">
        <v>5</v>
      </c>
    </row>
    <row r="123654" spans="1:3" x14ac:dyDescent="0.2">
      <c r="A123654" s="1">
        <v>126276</v>
      </c>
      <c r="B123654" s="1" t="s">
        <v>123262</v>
      </c>
      <c r="C123654" s="1" t="s">
        <v>5</v>
      </c>
    </row>
    <row r="123655" spans="1:3" x14ac:dyDescent="0.2">
      <c r="A123655" s="1">
        <v>126277</v>
      </c>
      <c r="B123655" s="1" t="s">
        <v>123263</v>
      </c>
      <c r="C123655" s="1" t="s">
        <v>5</v>
      </c>
    </row>
    <row r="123656" spans="1:3" x14ac:dyDescent="0.2">
      <c r="A123656" s="1">
        <v>126278</v>
      </c>
      <c r="B123656" s="1" t="s">
        <v>123264</v>
      </c>
      <c r="C123656" s="1" t="s">
        <v>60</v>
      </c>
    </row>
    <row r="123657" spans="1:3" x14ac:dyDescent="0.2">
      <c r="A123657" s="1">
        <v>126279</v>
      </c>
      <c r="B123657" s="1" t="s">
        <v>123265</v>
      </c>
      <c r="C123657" s="1" t="s">
        <v>60</v>
      </c>
    </row>
    <row r="123658" spans="1:3" x14ac:dyDescent="0.2">
      <c r="A123658" s="1">
        <v>126280</v>
      </c>
      <c r="B123658" s="1" t="s">
        <v>123266</v>
      </c>
      <c r="C123658" s="1" t="s">
        <v>60</v>
      </c>
    </row>
    <row r="123659" spans="1:3" x14ac:dyDescent="0.2">
      <c r="A123659" s="1">
        <v>126281</v>
      </c>
      <c r="B123659" s="1" t="s">
        <v>123267</v>
      </c>
      <c r="C123659" s="1" t="s">
        <v>60</v>
      </c>
    </row>
    <row r="123660" spans="1:3" x14ac:dyDescent="0.2">
      <c r="A123660" s="1">
        <v>126292</v>
      </c>
      <c r="B123660" s="1" t="s">
        <v>123268</v>
      </c>
      <c r="C123660" s="1" t="s">
        <v>60</v>
      </c>
    </row>
    <row r="123661" spans="1:3" x14ac:dyDescent="0.2">
      <c r="A123661" s="1">
        <v>126293</v>
      </c>
      <c r="B123661" s="1" t="s">
        <v>123269</v>
      </c>
      <c r="C123661" s="1" t="s">
        <v>60</v>
      </c>
    </row>
    <row r="123662" spans="1:3" x14ac:dyDescent="0.2">
      <c r="A123662" s="1">
        <v>126294</v>
      </c>
      <c r="B123662" s="1" t="s">
        <v>123270</v>
      </c>
      <c r="C123662" s="1" t="s">
        <v>60</v>
      </c>
    </row>
    <row r="123663" spans="1:3" x14ac:dyDescent="0.2">
      <c r="A123663" s="1">
        <v>126295</v>
      </c>
      <c r="B123663" s="1" t="s">
        <v>123271</v>
      </c>
      <c r="C123663" s="1" t="s">
        <v>5</v>
      </c>
    </row>
    <row r="123664" spans="1:3" x14ac:dyDescent="0.2">
      <c r="A123664" s="1">
        <v>126296</v>
      </c>
      <c r="B123664" s="1" t="s">
        <v>123272</v>
      </c>
      <c r="C123664" s="1" t="s">
        <v>60</v>
      </c>
    </row>
    <row r="123665" spans="1:3" x14ac:dyDescent="0.2">
      <c r="A123665" s="1">
        <v>126297</v>
      </c>
      <c r="B123665" s="1" t="s">
        <v>123273</v>
      </c>
      <c r="C123665" s="1" t="s">
        <v>5</v>
      </c>
    </row>
    <row r="123666" spans="1:3" x14ac:dyDescent="0.2">
      <c r="A123666" s="1">
        <v>126298</v>
      </c>
      <c r="B123666" s="1" t="s">
        <v>123274</v>
      </c>
      <c r="C123666" s="1" t="s">
        <v>60</v>
      </c>
    </row>
    <row r="123667" spans="1:3" x14ac:dyDescent="0.2">
      <c r="A123667" s="1">
        <v>126299</v>
      </c>
      <c r="B123667" s="1" t="s">
        <v>123275</v>
      </c>
      <c r="C123667" s="1" t="s">
        <v>5</v>
      </c>
    </row>
    <row r="123668" spans="1:3" x14ac:dyDescent="0.2">
      <c r="A123668" s="1">
        <v>126300</v>
      </c>
      <c r="B123668" s="1" t="s">
        <v>123276</v>
      </c>
      <c r="C123668" s="1" t="s">
        <v>60</v>
      </c>
    </row>
    <row r="123669" spans="1:3" x14ac:dyDescent="0.2">
      <c r="A123669" s="1">
        <v>126301</v>
      </c>
      <c r="B123669" s="1" t="s">
        <v>123277</v>
      </c>
      <c r="C123669" s="1" t="s">
        <v>5</v>
      </c>
    </row>
    <row r="123670" spans="1:3" x14ac:dyDescent="0.2">
      <c r="A123670" s="1">
        <v>126302</v>
      </c>
      <c r="B123670" s="1" t="s">
        <v>123278</v>
      </c>
      <c r="C123670" s="1" t="s">
        <v>5</v>
      </c>
    </row>
    <row r="123671" spans="1:3" x14ac:dyDescent="0.2">
      <c r="A123671" s="1">
        <v>126303</v>
      </c>
      <c r="B123671" s="1" t="s">
        <v>123279</v>
      </c>
      <c r="C123671" s="1" t="s">
        <v>5</v>
      </c>
    </row>
    <row r="123672" spans="1:3" x14ac:dyDescent="0.2">
      <c r="A123672" s="1">
        <v>126304</v>
      </c>
      <c r="B123672" s="1" t="s">
        <v>123280</v>
      </c>
      <c r="C123672" s="1" t="s">
        <v>60</v>
      </c>
    </row>
    <row r="123673" spans="1:3" x14ac:dyDescent="0.2">
      <c r="A123673" s="1">
        <v>126305</v>
      </c>
      <c r="B123673" s="1" t="s">
        <v>123281</v>
      </c>
      <c r="C123673" s="1" t="s">
        <v>60</v>
      </c>
    </row>
    <row r="123674" spans="1:3" x14ac:dyDescent="0.2">
      <c r="A123674" s="1">
        <v>126306</v>
      </c>
      <c r="B123674" s="1" t="s">
        <v>123282</v>
      </c>
      <c r="C123674" s="1" t="s">
        <v>60</v>
      </c>
    </row>
    <row r="123675" spans="1:3" x14ac:dyDescent="0.2">
      <c r="A123675" s="1">
        <v>126307</v>
      </c>
      <c r="B123675" s="1" t="s">
        <v>123283</v>
      </c>
      <c r="C123675" s="1" t="s">
        <v>60</v>
      </c>
    </row>
    <row r="123676" spans="1:3" x14ac:dyDescent="0.2">
      <c r="A123676" s="1">
        <v>126308</v>
      </c>
      <c r="B123676" s="1" t="s">
        <v>123284</v>
      </c>
      <c r="C123676" s="1" t="s">
        <v>5</v>
      </c>
    </row>
    <row r="123677" spans="1:3" x14ac:dyDescent="0.2">
      <c r="A123677" s="1">
        <v>126309</v>
      </c>
      <c r="B123677" s="1" t="s">
        <v>123285</v>
      </c>
      <c r="C123677" s="1" t="s">
        <v>60</v>
      </c>
    </row>
    <row r="123678" spans="1:3" x14ac:dyDescent="0.2">
      <c r="A123678" s="1">
        <v>126310</v>
      </c>
      <c r="B123678" s="1" t="s">
        <v>123286</v>
      </c>
      <c r="C123678" s="1" t="s">
        <v>60</v>
      </c>
    </row>
    <row r="123679" spans="1:3" x14ac:dyDescent="0.2">
      <c r="A123679" s="1">
        <v>126311</v>
      </c>
      <c r="B123679" s="1" t="s">
        <v>123287</v>
      </c>
      <c r="C123679" s="1" t="s">
        <v>60</v>
      </c>
    </row>
    <row r="123680" spans="1:3" x14ac:dyDescent="0.2">
      <c r="A123680" s="1">
        <v>126312</v>
      </c>
      <c r="B123680" s="1" t="s">
        <v>123288</v>
      </c>
      <c r="C123680" s="1" t="s">
        <v>60</v>
      </c>
    </row>
    <row r="123681" spans="1:3" x14ac:dyDescent="0.2">
      <c r="A123681" s="1">
        <v>126313</v>
      </c>
      <c r="B123681" s="1" t="s">
        <v>123289</v>
      </c>
      <c r="C123681" s="1" t="s">
        <v>60</v>
      </c>
    </row>
    <row r="123682" spans="1:3" x14ac:dyDescent="0.2">
      <c r="A123682" s="1">
        <v>126314</v>
      </c>
      <c r="B123682" s="1" t="s">
        <v>123290</v>
      </c>
      <c r="C123682" s="1" t="s">
        <v>5</v>
      </c>
    </row>
    <row r="123683" spans="1:3" x14ac:dyDescent="0.2">
      <c r="A123683" s="1">
        <v>126315</v>
      </c>
      <c r="B123683" s="1" t="s">
        <v>123291</v>
      </c>
      <c r="C123683" s="1" t="s">
        <v>5</v>
      </c>
    </row>
    <row r="123684" spans="1:3" x14ac:dyDescent="0.2">
      <c r="A123684" s="1">
        <v>126316</v>
      </c>
      <c r="B123684" s="1" t="s">
        <v>123292</v>
      </c>
      <c r="C123684" s="1" t="s">
        <v>60</v>
      </c>
    </row>
    <row r="123685" spans="1:3" x14ac:dyDescent="0.2">
      <c r="A123685" s="1">
        <v>126317</v>
      </c>
      <c r="B123685" s="1" t="s">
        <v>123293</v>
      </c>
      <c r="C123685" s="1" t="s">
        <v>60</v>
      </c>
    </row>
    <row r="123686" spans="1:3" x14ac:dyDescent="0.2">
      <c r="A123686" s="1">
        <v>126318</v>
      </c>
      <c r="B123686" s="1" t="s">
        <v>123294</v>
      </c>
      <c r="C123686" s="1" t="s">
        <v>60</v>
      </c>
    </row>
    <row r="123687" spans="1:3" x14ac:dyDescent="0.2">
      <c r="A123687" s="1">
        <v>126319</v>
      </c>
      <c r="B123687" s="1" t="s">
        <v>123295</v>
      </c>
      <c r="C123687" s="1" t="s">
        <v>5</v>
      </c>
    </row>
    <row r="123688" spans="1:3" x14ac:dyDescent="0.2">
      <c r="A123688" s="1">
        <v>126320</v>
      </c>
      <c r="B123688" s="1" t="s">
        <v>123296</v>
      </c>
      <c r="C123688" s="1" t="s">
        <v>60</v>
      </c>
    </row>
    <row r="123689" spans="1:3" x14ac:dyDescent="0.2">
      <c r="A123689" s="1">
        <v>126321</v>
      </c>
      <c r="B123689" s="1" t="s">
        <v>123297</v>
      </c>
      <c r="C123689" s="1" t="s">
        <v>60</v>
      </c>
    </row>
    <row r="123690" spans="1:3" x14ac:dyDescent="0.2">
      <c r="A123690" s="1">
        <v>126322</v>
      </c>
      <c r="B123690" s="1" t="s">
        <v>123298</v>
      </c>
      <c r="C123690" s="1" t="s">
        <v>60</v>
      </c>
    </row>
    <row r="123691" spans="1:3" x14ac:dyDescent="0.2">
      <c r="A123691" s="1">
        <v>126323</v>
      </c>
      <c r="B123691" s="1" t="s">
        <v>123299</v>
      </c>
      <c r="C123691" s="1" t="s">
        <v>60</v>
      </c>
    </row>
    <row r="123692" spans="1:3" x14ac:dyDescent="0.2">
      <c r="A123692" s="1">
        <v>126324</v>
      </c>
      <c r="B123692" s="1" t="s">
        <v>123300</v>
      </c>
      <c r="C123692" s="1" t="s">
        <v>60</v>
      </c>
    </row>
    <row r="123693" spans="1:3" x14ac:dyDescent="0.2">
      <c r="A123693" s="1">
        <v>126325</v>
      </c>
      <c r="B123693" s="1" t="s">
        <v>123301</v>
      </c>
      <c r="C123693" s="1" t="s">
        <v>5</v>
      </c>
    </row>
    <row r="123694" spans="1:3" x14ac:dyDescent="0.2">
      <c r="A123694" s="1">
        <v>126326</v>
      </c>
      <c r="B123694" s="1" t="s">
        <v>123302</v>
      </c>
      <c r="C123694" s="1" t="s">
        <v>60</v>
      </c>
    </row>
    <row r="123695" spans="1:3" x14ac:dyDescent="0.2">
      <c r="A123695" s="1">
        <v>126327</v>
      </c>
      <c r="B123695" s="1" t="s">
        <v>123303</v>
      </c>
      <c r="C123695" s="1" t="s">
        <v>60</v>
      </c>
    </row>
    <row r="123696" spans="1:3" x14ac:dyDescent="0.2">
      <c r="A123696" s="1">
        <v>126328</v>
      </c>
      <c r="B123696" s="1" t="s">
        <v>123304</v>
      </c>
      <c r="C123696" s="1" t="s">
        <v>5</v>
      </c>
    </row>
    <row r="123697" spans="1:3" x14ac:dyDescent="0.2">
      <c r="A123697" s="1">
        <v>126329</v>
      </c>
      <c r="B123697" s="1" t="s">
        <v>123305</v>
      </c>
      <c r="C123697" s="1" t="s">
        <v>60</v>
      </c>
    </row>
    <row r="123698" spans="1:3" x14ac:dyDescent="0.2">
      <c r="A123698" s="1">
        <v>126330</v>
      </c>
      <c r="B123698" s="1" t="s">
        <v>123306</v>
      </c>
      <c r="C123698" s="1" t="s">
        <v>5</v>
      </c>
    </row>
    <row r="123699" spans="1:3" x14ac:dyDescent="0.2">
      <c r="A123699" s="1">
        <v>126331</v>
      </c>
      <c r="B123699" s="1" t="s">
        <v>123307</v>
      </c>
      <c r="C123699" s="1" t="s">
        <v>60</v>
      </c>
    </row>
    <row r="123700" spans="1:3" x14ac:dyDescent="0.2">
      <c r="A123700" s="1">
        <v>126332</v>
      </c>
      <c r="B123700" s="1" t="s">
        <v>123308</v>
      </c>
      <c r="C123700" s="1" t="s">
        <v>60</v>
      </c>
    </row>
    <row r="123701" spans="1:3" x14ac:dyDescent="0.2">
      <c r="A123701" s="1">
        <v>126333</v>
      </c>
      <c r="B123701" s="1" t="s">
        <v>123309</v>
      </c>
      <c r="C123701" s="1" t="s">
        <v>60</v>
      </c>
    </row>
    <row r="123702" spans="1:3" x14ac:dyDescent="0.2">
      <c r="A123702" s="1">
        <v>126334</v>
      </c>
      <c r="B123702" s="1" t="s">
        <v>123310</v>
      </c>
      <c r="C123702" s="1" t="s">
        <v>60</v>
      </c>
    </row>
    <row r="123703" spans="1:3" x14ac:dyDescent="0.2">
      <c r="A123703" s="1">
        <v>126335</v>
      </c>
      <c r="B123703" s="1" t="s">
        <v>123311</v>
      </c>
      <c r="C123703" s="1" t="s">
        <v>60</v>
      </c>
    </row>
    <row r="123704" spans="1:3" x14ac:dyDescent="0.2">
      <c r="A123704" s="1">
        <v>126336</v>
      </c>
      <c r="B123704" s="1" t="s">
        <v>123312</v>
      </c>
      <c r="C123704" s="1" t="s">
        <v>60</v>
      </c>
    </row>
    <row r="123705" spans="1:3" x14ac:dyDescent="0.2">
      <c r="A123705" s="1">
        <v>126337</v>
      </c>
      <c r="B123705" s="1" t="s">
        <v>123313</v>
      </c>
      <c r="C123705" s="1" t="s">
        <v>5</v>
      </c>
    </row>
    <row r="123706" spans="1:3" x14ac:dyDescent="0.2">
      <c r="A123706" s="1">
        <v>126338</v>
      </c>
      <c r="B123706" s="1" t="s">
        <v>123314</v>
      </c>
      <c r="C123706" s="1" t="s">
        <v>60</v>
      </c>
    </row>
    <row r="123707" spans="1:3" x14ac:dyDescent="0.2">
      <c r="A123707" s="1">
        <v>126339</v>
      </c>
      <c r="B123707" s="1" t="s">
        <v>123315</v>
      </c>
      <c r="C123707" s="1" t="s">
        <v>60</v>
      </c>
    </row>
    <row r="123708" spans="1:3" x14ac:dyDescent="0.2">
      <c r="A123708" s="1">
        <v>126340</v>
      </c>
      <c r="B123708" s="1" t="s">
        <v>123316</v>
      </c>
      <c r="C123708" s="1" t="s">
        <v>60</v>
      </c>
    </row>
    <row r="123709" spans="1:3" x14ac:dyDescent="0.2">
      <c r="A123709" s="1">
        <v>126341</v>
      </c>
      <c r="B123709" s="1" t="s">
        <v>123317</v>
      </c>
      <c r="C123709" s="1" t="s">
        <v>5</v>
      </c>
    </row>
    <row r="123710" spans="1:3" x14ac:dyDescent="0.2">
      <c r="A123710" s="1">
        <v>126352</v>
      </c>
      <c r="B123710" s="1" t="s">
        <v>123318</v>
      </c>
      <c r="C123710" s="1" t="s">
        <v>60</v>
      </c>
    </row>
    <row r="123711" spans="1:3" x14ac:dyDescent="0.2">
      <c r="A123711" s="1">
        <v>126353</v>
      </c>
      <c r="B123711" s="1" t="s">
        <v>123319</v>
      </c>
      <c r="C123711" s="1" t="s">
        <v>60</v>
      </c>
    </row>
    <row r="123712" spans="1:3" x14ac:dyDescent="0.2">
      <c r="A123712" s="1">
        <v>126354</v>
      </c>
      <c r="B123712" s="1" t="s">
        <v>123320</v>
      </c>
      <c r="C123712" s="1" t="s">
        <v>5</v>
      </c>
    </row>
    <row r="123713" spans="1:3" x14ac:dyDescent="0.2">
      <c r="A123713" s="1">
        <v>126355</v>
      </c>
      <c r="B123713" s="1" t="s">
        <v>123321</v>
      </c>
      <c r="C123713" s="1" t="s">
        <v>60</v>
      </c>
    </row>
    <row r="123714" spans="1:3" x14ac:dyDescent="0.2">
      <c r="A123714" s="1">
        <v>126356</v>
      </c>
      <c r="B123714" s="1" t="s">
        <v>123322</v>
      </c>
      <c r="C123714" s="1" t="s">
        <v>5</v>
      </c>
    </row>
    <row r="123715" spans="1:3" x14ac:dyDescent="0.2">
      <c r="A123715" s="1">
        <v>126357</v>
      </c>
      <c r="B123715" s="1" t="s">
        <v>123323</v>
      </c>
      <c r="C123715" s="1" t="s">
        <v>60</v>
      </c>
    </row>
    <row r="123716" spans="1:3" x14ac:dyDescent="0.2">
      <c r="A123716" s="1">
        <v>126358</v>
      </c>
      <c r="B123716" s="1" t="s">
        <v>123324</v>
      </c>
      <c r="C123716" s="1" t="s">
        <v>60</v>
      </c>
    </row>
    <row r="123717" spans="1:3" x14ac:dyDescent="0.2">
      <c r="A123717" s="1">
        <v>126359</v>
      </c>
      <c r="B123717" s="1" t="s">
        <v>123325</v>
      </c>
      <c r="C123717" s="1" t="s">
        <v>5</v>
      </c>
    </row>
    <row r="123718" spans="1:3" x14ac:dyDescent="0.2">
      <c r="A123718" s="1">
        <v>126360</v>
      </c>
      <c r="B123718" s="1" t="s">
        <v>123326</v>
      </c>
      <c r="C123718" s="1" t="s">
        <v>60</v>
      </c>
    </row>
    <row r="123719" spans="1:3" x14ac:dyDescent="0.2">
      <c r="A123719" s="1">
        <v>126361</v>
      </c>
      <c r="B123719" s="1" t="s">
        <v>123327</v>
      </c>
      <c r="C123719" s="1" t="s">
        <v>60</v>
      </c>
    </row>
    <row r="123720" spans="1:3" x14ac:dyDescent="0.2">
      <c r="A123720" s="1">
        <v>126362</v>
      </c>
      <c r="B123720" s="1" t="s">
        <v>123328</v>
      </c>
      <c r="C123720" s="1" t="s">
        <v>5</v>
      </c>
    </row>
    <row r="123721" spans="1:3" x14ac:dyDescent="0.2">
      <c r="A123721" s="1">
        <v>126363</v>
      </c>
      <c r="B123721" s="1" t="s">
        <v>123329</v>
      </c>
      <c r="C123721" s="1" t="s">
        <v>5</v>
      </c>
    </row>
    <row r="123722" spans="1:3" x14ac:dyDescent="0.2">
      <c r="A123722" s="1">
        <v>126364</v>
      </c>
      <c r="B123722" s="1" t="s">
        <v>123330</v>
      </c>
      <c r="C123722" s="1" t="s">
        <v>60</v>
      </c>
    </row>
    <row r="123723" spans="1:3" x14ac:dyDescent="0.2">
      <c r="A123723" s="1">
        <v>126365</v>
      </c>
      <c r="B123723" s="1" t="s">
        <v>123331</v>
      </c>
      <c r="C123723" s="1" t="s">
        <v>5</v>
      </c>
    </row>
    <row r="123724" spans="1:3" x14ac:dyDescent="0.2">
      <c r="A123724" s="1">
        <v>126366</v>
      </c>
      <c r="B123724" s="1" t="s">
        <v>123332</v>
      </c>
      <c r="C123724" s="1" t="s">
        <v>60</v>
      </c>
    </row>
    <row r="123725" spans="1:3" x14ac:dyDescent="0.2">
      <c r="A123725" s="1">
        <v>126367</v>
      </c>
      <c r="B123725" s="1" t="s">
        <v>123333</v>
      </c>
      <c r="C123725" s="1" t="s">
        <v>60</v>
      </c>
    </row>
    <row r="123726" spans="1:3" x14ac:dyDescent="0.2">
      <c r="A123726" s="1">
        <v>126368</v>
      </c>
      <c r="B123726" s="1" t="s">
        <v>123334</v>
      </c>
      <c r="C123726" s="1" t="s">
        <v>60</v>
      </c>
    </row>
    <row r="123727" spans="1:3" x14ac:dyDescent="0.2">
      <c r="A123727" s="1">
        <v>126369</v>
      </c>
      <c r="B123727" s="1" t="s">
        <v>123335</v>
      </c>
      <c r="C123727" s="1" t="s">
        <v>60</v>
      </c>
    </row>
    <row r="123728" spans="1:3" x14ac:dyDescent="0.2">
      <c r="A123728" s="1">
        <v>126370</v>
      </c>
      <c r="B123728" s="1" t="s">
        <v>123336</v>
      </c>
      <c r="C123728" s="1" t="s">
        <v>60</v>
      </c>
    </row>
    <row r="123729" spans="1:3" x14ac:dyDescent="0.2">
      <c r="A123729" s="1">
        <v>126371</v>
      </c>
      <c r="B123729" s="1" t="s">
        <v>123337</v>
      </c>
      <c r="C123729" s="1" t="s">
        <v>60</v>
      </c>
    </row>
    <row r="123730" spans="1:3" x14ac:dyDescent="0.2">
      <c r="A123730" s="1">
        <v>126372</v>
      </c>
      <c r="B123730" s="1" t="s">
        <v>123338</v>
      </c>
      <c r="C123730" s="1" t="s">
        <v>60</v>
      </c>
    </row>
    <row r="123731" spans="1:3" x14ac:dyDescent="0.2">
      <c r="A123731" s="1">
        <v>126373</v>
      </c>
      <c r="B123731" s="1" t="s">
        <v>123339</v>
      </c>
      <c r="C123731" s="1" t="s">
        <v>60</v>
      </c>
    </row>
    <row r="123732" spans="1:3" x14ac:dyDescent="0.2">
      <c r="A123732" s="1">
        <v>126374</v>
      </c>
      <c r="B123732" s="1" t="s">
        <v>123340</v>
      </c>
      <c r="C123732" s="1" t="s">
        <v>60</v>
      </c>
    </row>
    <row r="123733" spans="1:3" x14ac:dyDescent="0.2">
      <c r="A123733" s="1">
        <v>126375</v>
      </c>
      <c r="B123733" s="1" t="s">
        <v>123341</v>
      </c>
      <c r="C123733" s="1" t="s">
        <v>5</v>
      </c>
    </row>
    <row r="123734" spans="1:3" x14ac:dyDescent="0.2">
      <c r="A123734" s="1">
        <v>126376</v>
      </c>
      <c r="B123734" s="1" t="s">
        <v>123342</v>
      </c>
      <c r="C123734" s="1" t="s">
        <v>5</v>
      </c>
    </row>
    <row r="123735" spans="1:3" x14ac:dyDescent="0.2">
      <c r="A123735" s="1">
        <v>126377</v>
      </c>
      <c r="B123735" s="1" t="s">
        <v>123343</v>
      </c>
      <c r="C123735" s="1" t="s">
        <v>60</v>
      </c>
    </row>
    <row r="123736" spans="1:3" x14ac:dyDescent="0.2">
      <c r="A123736" s="1">
        <v>126378</v>
      </c>
      <c r="B123736" s="1" t="s">
        <v>123344</v>
      </c>
      <c r="C123736" s="1" t="s">
        <v>5</v>
      </c>
    </row>
    <row r="123737" spans="1:3" x14ac:dyDescent="0.2">
      <c r="A123737" s="1">
        <v>126379</v>
      </c>
      <c r="B123737" s="1" t="s">
        <v>123345</v>
      </c>
      <c r="C123737" s="1" t="s">
        <v>60</v>
      </c>
    </row>
    <row r="123738" spans="1:3" x14ac:dyDescent="0.2">
      <c r="A123738" s="1">
        <v>126380</v>
      </c>
      <c r="B123738" s="1" t="s">
        <v>123346</v>
      </c>
      <c r="C123738" s="1" t="s">
        <v>60</v>
      </c>
    </row>
    <row r="123739" spans="1:3" x14ac:dyDescent="0.2">
      <c r="A123739" s="1">
        <v>126381</v>
      </c>
      <c r="B123739" s="1" t="s">
        <v>123347</v>
      </c>
      <c r="C123739" s="1" t="s">
        <v>60</v>
      </c>
    </row>
    <row r="123740" spans="1:3" x14ac:dyDescent="0.2">
      <c r="A123740" s="1">
        <v>126392</v>
      </c>
      <c r="B123740" s="1" t="s">
        <v>123348</v>
      </c>
      <c r="C123740" s="1" t="s">
        <v>5</v>
      </c>
    </row>
    <row r="123741" spans="1:3" x14ac:dyDescent="0.2">
      <c r="A123741" s="1">
        <v>126393</v>
      </c>
      <c r="B123741" s="1" t="s">
        <v>123349</v>
      </c>
      <c r="C123741" s="1" t="s">
        <v>60</v>
      </c>
    </row>
    <row r="123742" spans="1:3" x14ac:dyDescent="0.2">
      <c r="A123742" s="1">
        <v>126394</v>
      </c>
      <c r="B123742" s="1" t="s">
        <v>123350</v>
      </c>
      <c r="C123742" s="1" t="s">
        <v>5</v>
      </c>
    </row>
    <row r="123743" spans="1:3" x14ac:dyDescent="0.2">
      <c r="A123743" s="1">
        <v>126395</v>
      </c>
      <c r="B123743" s="1" t="s">
        <v>123351</v>
      </c>
      <c r="C123743" s="1" t="s">
        <v>5</v>
      </c>
    </row>
    <row r="123744" spans="1:3" x14ac:dyDescent="0.2">
      <c r="A123744" s="1">
        <v>126396</v>
      </c>
      <c r="B123744" s="1" t="s">
        <v>123352</v>
      </c>
      <c r="C123744" s="1" t="s">
        <v>60</v>
      </c>
    </row>
    <row r="123745" spans="1:3" x14ac:dyDescent="0.2">
      <c r="A123745" s="1">
        <v>126397</v>
      </c>
      <c r="B123745" s="1" t="s">
        <v>123353</v>
      </c>
      <c r="C123745" s="1" t="s">
        <v>60</v>
      </c>
    </row>
    <row r="123746" spans="1:3" x14ac:dyDescent="0.2">
      <c r="A123746" s="1">
        <v>126398</v>
      </c>
      <c r="B123746" s="1" t="s">
        <v>123354</v>
      </c>
      <c r="C123746" s="1" t="s">
        <v>60</v>
      </c>
    </row>
    <row r="123747" spans="1:3" x14ac:dyDescent="0.2">
      <c r="A123747" s="1">
        <v>126399</v>
      </c>
      <c r="B123747" s="1" t="s">
        <v>123355</v>
      </c>
      <c r="C123747" s="1" t="s">
        <v>60</v>
      </c>
    </row>
    <row r="123748" spans="1:3" x14ac:dyDescent="0.2">
      <c r="A123748" s="1">
        <v>126400</v>
      </c>
      <c r="B123748" s="1" t="s">
        <v>123356</v>
      </c>
      <c r="C123748" s="1" t="s">
        <v>60</v>
      </c>
    </row>
    <row r="123749" spans="1:3" x14ac:dyDescent="0.2">
      <c r="A123749" s="1">
        <v>126401</v>
      </c>
      <c r="B123749" s="1" t="s">
        <v>123357</v>
      </c>
      <c r="C123749" s="1" t="s">
        <v>5</v>
      </c>
    </row>
    <row r="123750" spans="1:3" x14ac:dyDescent="0.2">
      <c r="A123750" s="1">
        <v>126402</v>
      </c>
      <c r="B123750" s="1" t="s">
        <v>123358</v>
      </c>
      <c r="C123750" s="1" t="s">
        <v>60</v>
      </c>
    </row>
    <row r="123751" spans="1:3" x14ac:dyDescent="0.2">
      <c r="A123751" s="1">
        <v>126403</v>
      </c>
      <c r="B123751" s="1" t="s">
        <v>123359</v>
      </c>
      <c r="C123751" s="1" t="s">
        <v>5</v>
      </c>
    </row>
    <row r="123752" spans="1:3" x14ac:dyDescent="0.2">
      <c r="A123752" s="1">
        <v>126404</v>
      </c>
      <c r="B123752" s="1" t="s">
        <v>123360</v>
      </c>
      <c r="C123752" s="1" t="s">
        <v>5</v>
      </c>
    </row>
    <row r="123753" spans="1:3" x14ac:dyDescent="0.2">
      <c r="A123753" s="1">
        <v>126405</v>
      </c>
      <c r="B123753" s="1" t="s">
        <v>123361</v>
      </c>
      <c r="C123753" s="1" t="s">
        <v>60</v>
      </c>
    </row>
    <row r="123754" spans="1:3" x14ac:dyDescent="0.2">
      <c r="A123754" s="1">
        <v>126406</v>
      </c>
      <c r="B123754" s="1" t="s">
        <v>123362</v>
      </c>
      <c r="C123754" s="1" t="s">
        <v>60</v>
      </c>
    </row>
    <row r="123755" spans="1:3" x14ac:dyDescent="0.2">
      <c r="A123755" s="1">
        <v>126407</v>
      </c>
      <c r="B123755" s="1" t="s">
        <v>123363</v>
      </c>
      <c r="C123755" s="1" t="s">
        <v>60</v>
      </c>
    </row>
    <row r="123756" spans="1:3" x14ac:dyDescent="0.2">
      <c r="A123756" s="1">
        <v>126408</v>
      </c>
      <c r="B123756" s="1" t="s">
        <v>123364</v>
      </c>
      <c r="C123756" s="1" t="s">
        <v>60</v>
      </c>
    </row>
    <row r="123757" spans="1:3" x14ac:dyDescent="0.2">
      <c r="A123757" s="1">
        <v>126409</v>
      </c>
      <c r="B123757" s="1" t="s">
        <v>123365</v>
      </c>
      <c r="C123757" s="1" t="s">
        <v>60</v>
      </c>
    </row>
    <row r="123758" spans="1:3" x14ac:dyDescent="0.2">
      <c r="A123758" s="1">
        <v>126410</v>
      </c>
      <c r="B123758" s="1" t="s">
        <v>123366</v>
      </c>
      <c r="C123758" s="1" t="s">
        <v>60</v>
      </c>
    </row>
    <row r="123759" spans="1:3" x14ac:dyDescent="0.2">
      <c r="A123759" s="1">
        <v>126411</v>
      </c>
      <c r="B123759" s="1" t="s">
        <v>123367</v>
      </c>
      <c r="C123759" s="1" t="s">
        <v>60</v>
      </c>
    </row>
    <row r="123760" spans="1:3" x14ac:dyDescent="0.2">
      <c r="A123760" s="1">
        <v>126422</v>
      </c>
      <c r="B123760" s="1" t="s">
        <v>123368</v>
      </c>
      <c r="C123760" s="1" t="s">
        <v>60</v>
      </c>
    </row>
    <row r="123761" spans="1:3" x14ac:dyDescent="0.2">
      <c r="A123761" s="1">
        <v>126423</v>
      </c>
      <c r="B123761" s="1" t="s">
        <v>123369</v>
      </c>
      <c r="C123761" s="1" t="s">
        <v>60</v>
      </c>
    </row>
    <row r="123762" spans="1:3" x14ac:dyDescent="0.2">
      <c r="A123762" s="1">
        <v>126424</v>
      </c>
      <c r="B123762" s="1" t="s">
        <v>123370</v>
      </c>
      <c r="C123762" s="1" t="s">
        <v>60</v>
      </c>
    </row>
    <row r="123763" spans="1:3" x14ac:dyDescent="0.2">
      <c r="A123763" s="1">
        <v>126425</v>
      </c>
      <c r="B123763" s="1" t="s">
        <v>123371</v>
      </c>
      <c r="C123763" s="1" t="s">
        <v>60</v>
      </c>
    </row>
    <row r="123764" spans="1:3" x14ac:dyDescent="0.2">
      <c r="A123764" s="1">
        <v>126426</v>
      </c>
      <c r="B123764" s="1" t="s">
        <v>123372</v>
      </c>
      <c r="C123764" s="1" t="s">
        <v>60</v>
      </c>
    </row>
    <row r="123765" spans="1:3" x14ac:dyDescent="0.2">
      <c r="A123765" s="1">
        <v>126427</v>
      </c>
      <c r="B123765" s="1" t="s">
        <v>123373</v>
      </c>
      <c r="C123765" s="1" t="s">
        <v>60</v>
      </c>
    </row>
    <row r="123766" spans="1:3" x14ac:dyDescent="0.2">
      <c r="A123766" s="1">
        <v>126428</v>
      </c>
      <c r="B123766" s="1" t="s">
        <v>123374</v>
      </c>
      <c r="C123766" s="1" t="s">
        <v>5</v>
      </c>
    </row>
    <row r="123767" spans="1:3" x14ac:dyDescent="0.2">
      <c r="A123767" s="1">
        <v>126429</v>
      </c>
      <c r="B123767" s="1" t="s">
        <v>123375</v>
      </c>
      <c r="C123767" s="1" t="s">
        <v>60</v>
      </c>
    </row>
    <row r="123768" spans="1:3" x14ac:dyDescent="0.2">
      <c r="A123768" s="1">
        <v>126430</v>
      </c>
      <c r="B123768" s="1" t="s">
        <v>123376</v>
      </c>
      <c r="C123768" s="1" t="s">
        <v>5</v>
      </c>
    </row>
    <row r="123769" spans="1:3" x14ac:dyDescent="0.2">
      <c r="A123769" s="1">
        <v>126431</v>
      </c>
      <c r="B123769" s="1" t="s">
        <v>123377</v>
      </c>
      <c r="C123769" s="1" t="s">
        <v>60</v>
      </c>
    </row>
    <row r="123770" spans="1:3" x14ac:dyDescent="0.2">
      <c r="A123770" s="1">
        <v>126432</v>
      </c>
      <c r="B123770" s="1" t="s">
        <v>123378</v>
      </c>
      <c r="C123770" s="1" t="s">
        <v>60</v>
      </c>
    </row>
    <row r="123771" spans="1:3" x14ac:dyDescent="0.2">
      <c r="A123771" s="1">
        <v>126433</v>
      </c>
      <c r="B123771" s="1" t="s">
        <v>123379</v>
      </c>
      <c r="C123771" s="1" t="s">
        <v>60</v>
      </c>
    </row>
    <row r="123772" spans="1:3" x14ac:dyDescent="0.2">
      <c r="A123772" s="1">
        <v>126434</v>
      </c>
      <c r="B123772" s="1" t="s">
        <v>123380</v>
      </c>
      <c r="C123772" s="1" t="s">
        <v>5</v>
      </c>
    </row>
    <row r="123773" spans="1:3" x14ac:dyDescent="0.2">
      <c r="A123773" s="1">
        <v>126435</v>
      </c>
      <c r="B123773" s="1" t="s">
        <v>123381</v>
      </c>
      <c r="C123773" s="1" t="s">
        <v>5</v>
      </c>
    </row>
    <row r="123774" spans="1:3" x14ac:dyDescent="0.2">
      <c r="A123774" s="1">
        <v>126436</v>
      </c>
      <c r="B123774" s="1" t="s">
        <v>123382</v>
      </c>
      <c r="C123774" s="1" t="s">
        <v>5</v>
      </c>
    </row>
    <row r="123775" spans="1:3" x14ac:dyDescent="0.2">
      <c r="A123775" s="1">
        <v>126437</v>
      </c>
      <c r="B123775" s="1" t="s">
        <v>123383</v>
      </c>
      <c r="C123775" s="1" t="s">
        <v>60</v>
      </c>
    </row>
    <row r="123776" spans="1:3" x14ac:dyDescent="0.2">
      <c r="A123776" s="1">
        <v>126438</v>
      </c>
      <c r="B123776" s="1" t="s">
        <v>123384</v>
      </c>
      <c r="C123776" s="1" t="s">
        <v>60</v>
      </c>
    </row>
    <row r="123777" spans="1:3" x14ac:dyDescent="0.2">
      <c r="A123777" s="1">
        <v>126439</v>
      </c>
      <c r="B123777" s="1" t="s">
        <v>123385</v>
      </c>
      <c r="C123777" s="1" t="s">
        <v>60</v>
      </c>
    </row>
    <row r="123778" spans="1:3" x14ac:dyDescent="0.2">
      <c r="A123778" s="1">
        <v>126440</v>
      </c>
      <c r="B123778" s="1" t="s">
        <v>123386</v>
      </c>
      <c r="C123778" s="1" t="s">
        <v>60</v>
      </c>
    </row>
    <row r="123779" spans="1:3" x14ac:dyDescent="0.2">
      <c r="A123779" s="1">
        <v>126441</v>
      </c>
      <c r="B123779" s="1" t="s">
        <v>123387</v>
      </c>
      <c r="C123779" s="1" t="s">
        <v>60</v>
      </c>
    </row>
    <row r="123780" spans="1:3" x14ac:dyDescent="0.2">
      <c r="A123780" s="1">
        <v>126442</v>
      </c>
      <c r="B123780" s="1" t="s">
        <v>123388</v>
      </c>
      <c r="C123780" s="1" t="s">
        <v>60</v>
      </c>
    </row>
    <row r="123781" spans="1:3" x14ac:dyDescent="0.2">
      <c r="A123781" s="1">
        <v>126443</v>
      </c>
      <c r="B123781" s="1" t="s">
        <v>123389</v>
      </c>
      <c r="C123781" s="1" t="s">
        <v>5</v>
      </c>
    </row>
    <row r="123782" spans="1:3" x14ac:dyDescent="0.2">
      <c r="A123782" s="1">
        <v>126444</v>
      </c>
      <c r="B123782" s="1" t="s">
        <v>123390</v>
      </c>
      <c r="C123782" s="1" t="s">
        <v>60</v>
      </c>
    </row>
    <row r="123783" spans="1:3" x14ac:dyDescent="0.2">
      <c r="A123783" s="1">
        <v>126445</v>
      </c>
      <c r="B123783" s="1" t="s">
        <v>123391</v>
      </c>
      <c r="C123783" s="1" t="s">
        <v>60</v>
      </c>
    </row>
    <row r="123784" spans="1:3" x14ac:dyDescent="0.2">
      <c r="A123784" s="1">
        <v>126446</v>
      </c>
      <c r="B123784" s="1" t="s">
        <v>123392</v>
      </c>
      <c r="C123784" s="1" t="s">
        <v>60</v>
      </c>
    </row>
    <row r="123785" spans="1:3" x14ac:dyDescent="0.2">
      <c r="A123785" s="1">
        <v>126447</v>
      </c>
      <c r="B123785" s="1" t="s">
        <v>123393</v>
      </c>
      <c r="C123785" s="1" t="s">
        <v>60</v>
      </c>
    </row>
    <row r="123786" spans="1:3" x14ac:dyDescent="0.2">
      <c r="A123786" s="1">
        <v>126448</v>
      </c>
      <c r="B123786" s="1" t="s">
        <v>123394</v>
      </c>
      <c r="C123786" s="1" t="s">
        <v>5</v>
      </c>
    </row>
    <row r="123787" spans="1:3" x14ac:dyDescent="0.2">
      <c r="A123787" s="1">
        <v>126449</v>
      </c>
      <c r="B123787" s="1" t="s">
        <v>123395</v>
      </c>
      <c r="C123787" s="1" t="s">
        <v>5</v>
      </c>
    </row>
    <row r="123788" spans="1:3" x14ac:dyDescent="0.2">
      <c r="A123788" s="1">
        <v>126450</v>
      </c>
      <c r="B123788" s="1" t="s">
        <v>123396</v>
      </c>
      <c r="C123788" s="1" t="s">
        <v>5</v>
      </c>
    </row>
    <row r="123789" spans="1:3" x14ac:dyDescent="0.2">
      <c r="A123789" s="1">
        <v>126451</v>
      </c>
      <c r="B123789" s="1" t="s">
        <v>123397</v>
      </c>
      <c r="C123789" s="1" t="s">
        <v>60</v>
      </c>
    </row>
    <row r="123790" spans="1:3" x14ac:dyDescent="0.2">
      <c r="A123790" s="1">
        <v>126452</v>
      </c>
      <c r="B123790" s="1" t="s">
        <v>123398</v>
      </c>
      <c r="C123790" s="1" t="s">
        <v>5</v>
      </c>
    </row>
    <row r="123791" spans="1:3" x14ac:dyDescent="0.2">
      <c r="A123791" s="1">
        <v>126453</v>
      </c>
      <c r="B123791" s="1" t="s">
        <v>123399</v>
      </c>
      <c r="C123791" s="1" t="s">
        <v>60</v>
      </c>
    </row>
    <row r="123792" spans="1:3" x14ac:dyDescent="0.2">
      <c r="A123792" s="1">
        <v>126454</v>
      </c>
      <c r="B123792" s="1" t="s">
        <v>123400</v>
      </c>
      <c r="C123792" s="1" t="s">
        <v>5</v>
      </c>
    </row>
    <row r="123793" spans="1:3" x14ac:dyDescent="0.2">
      <c r="A123793" s="1">
        <v>126455</v>
      </c>
      <c r="B123793" s="1" t="s">
        <v>123401</v>
      </c>
      <c r="C123793" s="1" t="s">
        <v>5</v>
      </c>
    </row>
    <row r="123794" spans="1:3" x14ac:dyDescent="0.2">
      <c r="A123794" s="1">
        <v>126456</v>
      </c>
      <c r="B123794" s="1" t="s">
        <v>123402</v>
      </c>
      <c r="C123794" s="1" t="s">
        <v>60</v>
      </c>
    </row>
    <row r="123795" spans="1:3" x14ac:dyDescent="0.2">
      <c r="A123795" s="1">
        <v>126457</v>
      </c>
      <c r="B123795" s="1" t="s">
        <v>123403</v>
      </c>
      <c r="C123795" s="1" t="s">
        <v>60</v>
      </c>
    </row>
    <row r="123796" spans="1:3" x14ac:dyDescent="0.2">
      <c r="A123796" s="1">
        <v>126458</v>
      </c>
      <c r="B123796" s="1" t="s">
        <v>123404</v>
      </c>
      <c r="C123796" s="1" t="s">
        <v>60</v>
      </c>
    </row>
    <row r="123797" spans="1:3" x14ac:dyDescent="0.2">
      <c r="A123797" s="1">
        <v>126459</v>
      </c>
      <c r="B123797" s="1" t="s">
        <v>123405</v>
      </c>
      <c r="C123797" s="1" t="s">
        <v>60</v>
      </c>
    </row>
    <row r="123798" spans="1:3" x14ac:dyDescent="0.2">
      <c r="A123798" s="1">
        <v>126460</v>
      </c>
      <c r="B123798" s="1" t="s">
        <v>123406</v>
      </c>
      <c r="C123798" s="1" t="s">
        <v>5</v>
      </c>
    </row>
    <row r="123799" spans="1:3" x14ac:dyDescent="0.2">
      <c r="A123799" s="1">
        <v>126461</v>
      </c>
      <c r="B123799" s="1" t="s">
        <v>123407</v>
      </c>
      <c r="C123799" s="1" t="s">
        <v>5</v>
      </c>
    </row>
    <row r="123800" spans="1:3" x14ac:dyDescent="0.2">
      <c r="A123800" s="1">
        <v>126462</v>
      </c>
      <c r="B123800" s="1" t="s">
        <v>123408</v>
      </c>
      <c r="C123800" s="1" t="s">
        <v>5</v>
      </c>
    </row>
    <row r="123801" spans="1:3" x14ac:dyDescent="0.2">
      <c r="A123801" s="1">
        <v>126463</v>
      </c>
      <c r="B123801" s="1" t="s">
        <v>123409</v>
      </c>
      <c r="C123801" s="1" t="s">
        <v>60</v>
      </c>
    </row>
    <row r="123802" spans="1:3" x14ac:dyDescent="0.2">
      <c r="A123802" s="1">
        <v>126464</v>
      </c>
      <c r="B123802" s="1" t="s">
        <v>123410</v>
      </c>
      <c r="C123802" s="1" t="s">
        <v>60</v>
      </c>
    </row>
    <row r="123803" spans="1:3" x14ac:dyDescent="0.2">
      <c r="A123803" s="1">
        <v>126465</v>
      </c>
      <c r="B123803" s="1" t="s">
        <v>123411</v>
      </c>
      <c r="C123803" s="1" t="s">
        <v>60</v>
      </c>
    </row>
    <row r="123804" spans="1:3" x14ac:dyDescent="0.2">
      <c r="A123804" s="1">
        <v>126466</v>
      </c>
      <c r="B123804" s="1" t="s">
        <v>123412</v>
      </c>
      <c r="C123804" s="1" t="s">
        <v>60</v>
      </c>
    </row>
    <row r="123805" spans="1:3" x14ac:dyDescent="0.2">
      <c r="A123805" s="1">
        <v>126467</v>
      </c>
      <c r="B123805" s="1" t="s">
        <v>123413</v>
      </c>
      <c r="C123805" s="1" t="s">
        <v>5</v>
      </c>
    </row>
    <row r="123806" spans="1:3" x14ac:dyDescent="0.2">
      <c r="A123806" s="1">
        <v>126468</v>
      </c>
      <c r="B123806" s="1" t="s">
        <v>123414</v>
      </c>
      <c r="C123806" s="1" t="s">
        <v>5</v>
      </c>
    </row>
    <row r="123807" spans="1:3" x14ac:dyDescent="0.2">
      <c r="A123807" s="1">
        <v>126469</v>
      </c>
      <c r="B123807" s="1" t="s">
        <v>123415</v>
      </c>
      <c r="C123807" s="1" t="s">
        <v>60</v>
      </c>
    </row>
    <row r="123808" spans="1:3" x14ac:dyDescent="0.2">
      <c r="A123808" s="1">
        <v>126470</v>
      </c>
      <c r="B123808" s="1" t="s">
        <v>123416</v>
      </c>
      <c r="C123808" s="1" t="s">
        <v>60</v>
      </c>
    </row>
    <row r="123809" spans="1:3" x14ac:dyDescent="0.2">
      <c r="A123809" s="1">
        <v>126471</v>
      </c>
      <c r="B123809" s="1" t="s">
        <v>123417</v>
      </c>
      <c r="C123809" s="1" t="s">
        <v>5</v>
      </c>
    </row>
    <row r="123810" spans="1:3" x14ac:dyDescent="0.2">
      <c r="A123810" s="1">
        <v>126482</v>
      </c>
      <c r="B123810" s="1" t="s">
        <v>123418</v>
      </c>
      <c r="C123810" s="1" t="s">
        <v>60</v>
      </c>
    </row>
    <row r="123811" spans="1:3" x14ac:dyDescent="0.2">
      <c r="A123811" s="1">
        <v>126483</v>
      </c>
      <c r="B123811" s="1" t="s">
        <v>123419</v>
      </c>
      <c r="C123811" s="1" t="s">
        <v>60</v>
      </c>
    </row>
    <row r="123812" spans="1:3" x14ac:dyDescent="0.2">
      <c r="A123812" s="1">
        <v>126484</v>
      </c>
      <c r="B123812" s="1" t="s">
        <v>123420</v>
      </c>
      <c r="C123812" s="1" t="s">
        <v>5</v>
      </c>
    </row>
    <row r="123813" spans="1:3" x14ac:dyDescent="0.2">
      <c r="A123813" s="1">
        <v>126485</v>
      </c>
      <c r="B123813" s="1" t="s">
        <v>123421</v>
      </c>
      <c r="C123813" s="1" t="s">
        <v>5</v>
      </c>
    </row>
    <row r="123814" spans="1:3" x14ac:dyDescent="0.2">
      <c r="A123814" s="1">
        <v>126486</v>
      </c>
      <c r="B123814" s="1" t="s">
        <v>123422</v>
      </c>
      <c r="C123814" s="1" t="s">
        <v>60</v>
      </c>
    </row>
    <row r="123815" spans="1:3" x14ac:dyDescent="0.2">
      <c r="A123815" s="1">
        <v>126487</v>
      </c>
      <c r="B123815" s="1" t="s">
        <v>123423</v>
      </c>
      <c r="C123815" s="1" t="s">
        <v>60</v>
      </c>
    </row>
    <row r="123816" spans="1:3" x14ac:dyDescent="0.2">
      <c r="A123816" s="1">
        <v>126488</v>
      </c>
      <c r="B123816" s="1" t="s">
        <v>123424</v>
      </c>
      <c r="C123816" s="1" t="s">
        <v>5</v>
      </c>
    </row>
    <row r="123817" spans="1:3" x14ac:dyDescent="0.2">
      <c r="A123817" s="1">
        <v>126489</v>
      </c>
      <c r="B123817" s="1" t="s">
        <v>123425</v>
      </c>
      <c r="C123817" s="1" t="s">
        <v>60</v>
      </c>
    </row>
    <row r="123818" spans="1:3" x14ac:dyDescent="0.2">
      <c r="A123818" s="1">
        <v>126490</v>
      </c>
      <c r="B123818" s="1" t="s">
        <v>123426</v>
      </c>
      <c r="C123818" s="1" t="s">
        <v>5</v>
      </c>
    </row>
    <row r="123819" spans="1:3" x14ac:dyDescent="0.2">
      <c r="A123819" s="1">
        <v>126491</v>
      </c>
      <c r="B123819" s="1" t="s">
        <v>123427</v>
      </c>
      <c r="C123819" s="1" t="s">
        <v>5</v>
      </c>
    </row>
    <row r="123820" spans="1:3" x14ac:dyDescent="0.2">
      <c r="A123820" s="1">
        <v>126492</v>
      </c>
      <c r="B123820" s="1" t="s">
        <v>123428</v>
      </c>
      <c r="C123820" s="1" t="s">
        <v>60</v>
      </c>
    </row>
    <row r="123821" spans="1:3" x14ac:dyDescent="0.2">
      <c r="A123821" s="1">
        <v>126493</v>
      </c>
      <c r="B123821" s="1" t="s">
        <v>123429</v>
      </c>
      <c r="C123821" s="1" t="s">
        <v>60</v>
      </c>
    </row>
    <row r="123822" spans="1:3" x14ac:dyDescent="0.2">
      <c r="A123822" s="1">
        <v>126494</v>
      </c>
      <c r="B123822" s="1" t="s">
        <v>123430</v>
      </c>
      <c r="C123822" s="1" t="s">
        <v>5</v>
      </c>
    </row>
    <row r="123823" spans="1:3" x14ac:dyDescent="0.2">
      <c r="A123823" s="1">
        <v>126495</v>
      </c>
      <c r="B123823" s="1" t="s">
        <v>123431</v>
      </c>
      <c r="C123823" s="1" t="s">
        <v>5</v>
      </c>
    </row>
    <row r="123824" spans="1:3" x14ac:dyDescent="0.2">
      <c r="A123824" s="1">
        <v>126496</v>
      </c>
      <c r="B123824" s="1" t="s">
        <v>123432</v>
      </c>
      <c r="C123824" s="1" t="s">
        <v>5</v>
      </c>
    </row>
    <row r="123825" spans="1:3" x14ac:dyDescent="0.2">
      <c r="A123825" s="1">
        <v>126497</v>
      </c>
      <c r="B123825" s="1" t="s">
        <v>123433</v>
      </c>
      <c r="C123825" s="1" t="s">
        <v>5</v>
      </c>
    </row>
    <row r="123826" spans="1:3" x14ac:dyDescent="0.2">
      <c r="A123826" s="1">
        <v>126498</v>
      </c>
      <c r="B123826" s="1" t="s">
        <v>123434</v>
      </c>
      <c r="C123826" s="1" t="s">
        <v>60</v>
      </c>
    </row>
    <row r="123827" spans="1:3" x14ac:dyDescent="0.2">
      <c r="A123827" s="1">
        <v>126499</v>
      </c>
      <c r="B123827" s="1" t="s">
        <v>123435</v>
      </c>
      <c r="C123827" s="1" t="s">
        <v>60</v>
      </c>
    </row>
    <row r="123828" spans="1:3" x14ac:dyDescent="0.2">
      <c r="A123828" s="1">
        <v>126500</v>
      </c>
      <c r="B123828" s="1" t="s">
        <v>123436</v>
      </c>
      <c r="C123828" s="1" t="s">
        <v>5</v>
      </c>
    </row>
    <row r="123829" spans="1:3" x14ac:dyDescent="0.2">
      <c r="A123829" s="1">
        <v>126501</v>
      </c>
      <c r="B123829" s="1" t="s">
        <v>123437</v>
      </c>
      <c r="C123829" s="1" t="s">
        <v>5</v>
      </c>
    </row>
    <row r="123830" spans="1:3" x14ac:dyDescent="0.2">
      <c r="A123830" s="1">
        <v>126512</v>
      </c>
      <c r="B123830" s="1" t="s">
        <v>123438</v>
      </c>
      <c r="C123830" s="1" t="s">
        <v>60</v>
      </c>
    </row>
    <row r="123831" spans="1:3" x14ac:dyDescent="0.2">
      <c r="A123831" s="1">
        <v>126513</v>
      </c>
      <c r="B123831" s="1" t="s">
        <v>123439</v>
      </c>
      <c r="C123831" s="1" t="s">
        <v>5</v>
      </c>
    </row>
    <row r="123832" spans="1:3" x14ac:dyDescent="0.2">
      <c r="A123832" s="1">
        <v>126514</v>
      </c>
      <c r="B123832" s="1" t="s">
        <v>123440</v>
      </c>
      <c r="C123832" s="1" t="s">
        <v>5</v>
      </c>
    </row>
    <row r="123833" spans="1:3" x14ac:dyDescent="0.2">
      <c r="A123833" s="1">
        <v>126515</v>
      </c>
      <c r="B123833" s="1" t="s">
        <v>123441</v>
      </c>
      <c r="C123833" s="1" t="s">
        <v>5</v>
      </c>
    </row>
    <row r="123834" spans="1:3" x14ac:dyDescent="0.2">
      <c r="A123834" s="1">
        <v>126516</v>
      </c>
      <c r="B123834" s="1" t="s">
        <v>123442</v>
      </c>
      <c r="C123834" s="1" t="s">
        <v>5</v>
      </c>
    </row>
    <row r="123835" spans="1:3" x14ac:dyDescent="0.2">
      <c r="A123835" s="1">
        <v>126517</v>
      </c>
      <c r="B123835" s="1" t="s">
        <v>123443</v>
      </c>
      <c r="C123835" s="1" t="s">
        <v>5</v>
      </c>
    </row>
    <row r="123836" spans="1:3" x14ac:dyDescent="0.2">
      <c r="A123836" s="1">
        <v>126518</v>
      </c>
      <c r="B123836" s="1" t="s">
        <v>123444</v>
      </c>
      <c r="C123836" s="1" t="s">
        <v>60</v>
      </c>
    </row>
    <row r="123837" spans="1:3" x14ac:dyDescent="0.2">
      <c r="A123837" s="1">
        <v>126519</v>
      </c>
      <c r="B123837" s="1" t="s">
        <v>123445</v>
      </c>
      <c r="C123837" s="1" t="s">
        <v>5</v>
      </c>
    </row>
    <row r="123838" spans="1:3" x14ac:dyDescent="0.2">
      <c r="A123838" s="1">
        <v>126520</v>
      </c>
      <c r="B123838" s="1" t="s">
        <v>123446</v>
      </c>
      <c r="C123838" s="1" t="s">
        <v>5</v>
      </c>
    </row>
    <row r="123839" spans="1:3" x14ac:dyDescent="0.2">
      <c r="A123839" s="1">
        <v>126521</v>
      </c>
      <c r="B123839" s="1" t="s">
        <v>123447</v>
      </c>
      <c r="C123839" s="1" t="s">
        <v>5</v>
      </c>
    </row>
    <row r="123840" spans="1:3" x14ac:dyDescent="0.2">
      <c r="A123840" s="1">
        <v>126522</v>
      </c>
      <c r="B123840" s="1" t="s">
        <v>123448</v>
      </c>
      <c r="C123840" s="1" t="s">
        <v>60</v>
      </c>
    </row>
    <row r="123841" spans="1:3" x14ac:dyDescent="0.2">
      <c r="A123841" s="1">
        <v>126523</v>
      </c>
      <c r="B123841" s="1" t="s">
        <v>123449</v>
      </c>
      <c r="C123841" s="1" t="s">
        <v>60</v>
      </c>
    </row>
    <row r="123842" spans="1:3" x14ac:dyDescent="0.2">
      <c r="A123842" s="1">
        <v>126524</v>
      </c>
      <c r="B123842" s="1" t="s">
        <v>123450</v>
      </c>
      <c r="C123842" s="1" t="s">
        <v>60</v>
      </c>
    </row>
    <row r="123843" spans="1:3" x14ac:dyDescent="0.2">
      <c r="A123843" s="1">
        <v>126525</v>
      </c>
      <c r="B123843" s="1" t="s">
        <v>123451</v>
      </c>
      <c r="C123843" s="1" t="s">
        <v>5</v>
      </c>
    </row>
    <row r="123844" spans="1:3" x14ac:dyDescent="0.2">
      <c r="A123844" s="1">
        <v>126526</v>
      </c>
      <c r="B123844" s="1" t="s">
        <v>123452</v>
      </c>
      <c r="C123844" s="1" t="s">
        <v>5</v>
      </c>
    </row>
    <row r="123845" spans="1:3" x14ac:dyDescent="0.2">
      <c r="A123845" s="1">
        <v>126527</v>
      </c>
      <c r="B123845" s="1" t="s">
        <v>123453</v>
      </c>
      <c r="C123845" s="1" t="s">
        <v>5</v>
      </c>
    </row>
    <row r="123846" spans="1:3" x14ac:dyDescent="0.2">
      <c r="A123846" s="1">
        <v>126529</v>
      </c>
      <c r="B123846" s="1" t="s">
        <v>123454</v>
      </c>
      <c r="C123846" s="1" t="s">
        <v>5</v>
      </c>
    </row>
    <row r="123847" spans="1:3" x14ac:dyDescent="0.2">
      <c r="A123847" s="1">
        <v>126530</v>
      </c>
      <c r="B123847" s="1" t="s">
        <v>123455</v>
      </c>
      <c r="C123847" s="1" t="s">
        <v>5</v>
      </c>
    </row>
    <row r="123848" spans="1:3" x14ac:dyDescent="0.2">
      <c r="A123848" s="1">
        <v>126531</v>
      </c>
      <c r="B123848" s="1" t="s">
        <v>123456</v>
      </c>
      <c r="C123848" s="1" t="s">
        <v>60</v>
      </c>
    </row>
    <row r="123849" spans="1:3" x14ac:dyDescent="0.2">
      <c r="A123849" s="1">
        <v>126532</v>
      </c>
      <c r="B123849" s="1" t="s">
        <v>123457</v>
      </c>
      <c r="C123849" s="1" t="s">
        <v>60</v>
      </c>
    </row>
    <row r="123850" spans="1:3" x14ac:dyDescent="0.2">
      <c r="A123850" s="1">
        <v>126533</v>
      </c>
      <c r="B123850" s="1" t="s">
        <v>123458</v>
      </c>
      <c r="C123850" s="1" t="s">
        <v>60</v>
      </c>
    </row>
    <row r="123851" spans="1:3" x14ac:dyDescent="0.2">
      <c r="A123851" s="1">
        <v>126534</v>
      </c>
      <c r="B123851" s="1" t="s">
        <v>123459</v>
      </c>
      <c r="C123851" s="1" t="s">
        <v>60</v>
      </c>
    </row>
    <row r="123852" spans="1:3" x14ac:dyDescent="0.2">
      <c r="A123852" s="1">
        <v>126535</v>
      </c>
      <c r="B123852" s="1" t="s">
        <v>123460</v>
      </c>
      <c r="C123852" s="1" t="s">
        <v>60</v>
      </c>
    </row>
    <row r="123853" spans="1:3" x14ac:dyDescent="0.2">
      <c r="A123853" s="1">
        <v>126536</v>
      </c>
      <c r="B123853" s="1" t="s">
        <v>123461</v>
      </c>
      <c r="C123853" s="1" t="s">
        <v>60</v>
      </c>
    </row>
    <row r="123854" spans="1:3" x14ac:dyDescent="0.2">
      <c r="A123854" s="1">
        <v>126537</v>
      </c>
      <c r="B123854" s="1" t="s">
        <v>123462</v>
      </c>
      <c r="C123854" s="1" t="s">
        <v>60</v>
      </c>
    </row>
    <row r="123855" spans="1:3" x14ac:dyDescent="0.2">
      <c r="A123855" s="1">
        <v>126548</v>
      </c>
      <c r="B123855" s="1" t="s">
        <v>123463</v>
      </c>
      <c r="C123855" s="1" t="s">
        <v>60</v>
      </c>
    </row>
    <row r="123856" spans="1:3" x14ac:dyDescent="0.2">
      <c r="A123856" s="1">
        <v>126549</v>
      </c>
      <c r="B123856" s="1" t="s">
        <v>123464</v>
      </c>
      <c r="C123856" s="1" t="s">
        <v>60</v>
      </c>
    </row>
    <row r="123857" spans="1:3" x14ac:dyDescent="0.2">
      <c r="A123857" s="1">
        <v>126550</v>
      </c>
      <c r="B123857" s="1" t="s">
        <v>123465</v>
      </c>
      <c r="C123857" s="1" t="s">
        <v>60</v>
      </c>
    </row>
    <row r="123858" spans="1:3" x14ac:dyDescent="0.2">
      <c r="A123858" s="1">
        <v>126551</v>
      </c>
      <c r="B123858" s="1" t="s">
        <v>123466</v>
      </c>
      <c r="C123858" s="1" t="s">
        <v>60</v>
      </c>
    </row>
    <row r="123859" spans="1:3" x14ac:dyDescent="0.2">
      <c r="A123859" s="1">
        <v>126552</v>
      </c>
      <c r="B123859" s="1" t="s">
        <v>123467</v>
      </c>
      <c r="C123859" s="1" t="s">
        <v>60</v>
      </c>
    </row>
    <row r="123860" spans="1:3" x14ac:dyDescent="0.2">
      <c r="A123860" s="1">
        <v>126553</v>
      </c>
      <c r="B123860" s="1" t="s">
        <v>123468</v>
      </c>
      <c r="C123860" s="1" t="s">
        <v>60</v>
      </c>
    </row>
    <row r="123861" spans="1:3" x14ac:dyDescent="0.2">
      <c r="A123861" s="1">
        <v>126554</v>
      </c>
      <c r="B123861" s="1" t="s">
        <v>123469</v>
      </c>
      <c r="C123861" s="1" t="s">
        <v>60</v>
      </c>
    </row>
    <row r="123862" spans="1:3" x14ac:dyDescent="0.2">
      <c r="A123862" s="1">
        <v>126555</v>
      </c>
      <c r="B123862" s="1" t="s">
        <v>123470</v>
      </c>
      <c r="C123862" s="1" t="s">
        <v>60</v>
      </c>
    </row>
    <row r="123863" spans="1:3" x14ac:dyDescent="0.2">
      <c r="A123863" s="1">
        <v>126556</v>
      </c>
      <c r="B123863" s="1" t="s">
        <v>123471</v>
      </c>
      <c r="C123863" s="1" t="s">
        <v>60</v>
      </c>
    </row>
    <row r="123864" spans="1:3" x14ac:dyDescent="0.2">
      <c r="A123864" s="1">
        <v>126557</v>
      </c>
      <c r="B123864" s="1" t="s">
        <v>123472</v>
      </c>
      <c r="C123864" s="1" t="s">
        <v>60</v>
      </c>
    </row>
    <row r="123865" spans="1:3" x14ac:dyDescent="0.2">
      <c r="A123865" s="1">
        <v>126568</v>
      </c>
      <c r="B123865" s="1" t="s">
        <v>123473</v>
      </c>
      <c r="C123865" s="1" t="s">
        <v>60</v>
      </c>
    </row>
    <row r="123866" spans="1:3" x14ac:dyDescent="0.2">
      <c r="A123866" s="1">
        <v>126569</v>
      </c>
      <c r="B123866" s="1" t="s">
        <v>123474</v>
      </c>
      <c r="C123866" s="1" t="s">
        <v>60</v>
      </c>
    </row>
    <row r="123867" spans="1:3" x14ac:dyDescent="0.2">
      <c r="A123867" s="1">
        <v>126570</v>
      </c>
      <c r="B123867" s="1" t="s">
        <v>123475</v>
      </c>
      <c r="C123867" s="1" t="s">
        <v>60</v>
      </c>
    </row>
    <row r="123868" spans="1:3" x14ac:dyDescent="0.2">
      <c r="A123868" s="1">
        <v>126571</v>
      </c>
      <c r="B123868" s="1" t="s">
        <v>123476</v>
      </c>
      <c r="C123868" s="1" t="s">
        <v>60</v>
      </c>
    </row>
    <row r="123869" spans="1:3" x14ac:dyDescent="0.2">
      <c r="A123869" s="1">
        <v>126572</v>
      </c>
      <c r="B123869" s="1" t="s">
        <v>123477</v>
      </c>
      <c r="C123869" s="1" t="s">
        <v>60</v>
      </c>
    </row>
    <row r="123870" spans="1:3" x14ac:dyDescent="0.2">
      <c r="A123870" s="1">
        <v>126573</v>
      </c>
      <c r="B123870" s="1" t="s">
        <v>123478</v>
      </c>
      <c r="C123870" s="1" t="s">
        <v>60</v>
      </c>
    </row>
    <row r="123871" spans="1:3" x14ac:dyDescent="0.2">
      <c r="A123871" s="1">
        <v>126574</v>
      </c>
      <c r="B123871" s="1" t="s">
        <v>123479</v>
      </c>
      <c r="C123871" s="1" t="s">
        <v>60</v>
      </c>
    </row>
    <row r="123872" spans="1:3" x14ac:dyDescent="0.2">
      <c r="A123872" s="1">
        <v>126575</v>
      </c>
      <c r="B123872" s="1" t="s">
        <v>123480</v>
      </c>
      <c r="C123872" s="1" t="s">
        <v>60</v>
      </c>
    </row>
    <row r="123873" spans="1:3" x14ac:dyDescent="0.2">
      <c r="A123873" s="1">
        <v>126576</v>
      </c>
      <c r="B123873" s="1" t="s">
        <v>123481</v>
      </c>
      <c r="C123873" s="1" t="s">
        <v>60</v>
      </c>
    </row>
    <row r="123874" spans="1:3" x14ac:dyDescent="0.2">
      <c r="A123874" s="1">
        <v>126577</v>
      </c>
      <c r="B123874" s="1" t="s">
        <v>123482</v>
      </c>
      <c r="C123874" s="1" t="s">
        <v>60</v>
      </c>
    </row>
    <row r="123875" spans="1:3" x14ac:dyDescent="0.2">
      <c r="A123875" s="1">
        <v>126578</v>
      </c>
      <c r="B123875" s="1" t="s">
        <v>123483</v>
      </c>
      <c r="C123875" s="1" t="s">
        <v>60</v>
      </c>
    </row>
    <row r="123876" spans="1:3" x14ac:dyDescent="0.2">
      <c r="A123876" s="1">
        <v>126579</v>
      </c>
      <c r="B123876" s="1" t="s">
        <v>123484</v>
      </c>
      <c r="C123876" s="1" t="s">
        <v>60</v>
      </c>
    </row>
    <row r="123877" spans="1:3" x14ac:dyDescent="0.2">
      <c r="A123877" s="1">
        <v>126580</v>
      </c>
      <c r="B123877" s="1" t="s">
        <v>123485</v>
      </c>
      <c r="C123877" s="1" t="s">
        <v>60</v>
      </c>
    </row>
    <row r="123878" spans="1:3" x14ac:dyDescent="0.2">
      <c r="A123878" s="1">
        <v>126581</v>
      </c>
      <c r="B123878" s="1" t="s">
        <v>123486</v>
      </c>
      <c r="C123878" s="1" t="s">
        <v>60</v>
      </c>
    </row>
    <row r="123879" spans="1:3" x14ac:dyDescent="0.2">
      <c r="A123879" s="1">
        <v>126582</v>
      </c>
      <c r="B123879" s="1" t="s">
        <v>123487</v>
      </c>
      <c r="C123879" s="1" t="s">
        <v>60</v>
      </c>
    </row>
    <row r="123880" spans="1:3" x14ac:dyDescent="0.2">
      <c r="A123880" s="1">
        <v>126583</v>
      </c>
      <c r="B123880" s="1" t="s">
        <v>123488</v>
      </c>
      <c r="C123880" s="1" t="s">
        <v>60</v>
      </c>
    </row>
    <row r="123881" spans="1:3" x14ac:dyDescent="0.2">
      <c r="A123881" s="1">
        <v>126584</v>
      </c>
      <c r="B123881" s="1" t="s">
        <v>123489</v>
      </c>
      <c r="C123881" s="1" t="s">
        <v>60</v>
      </c>
    </row>
    <row r="123882" spans="1:3" x14ac:dyDescent="0.2">
      <c r="A123882" s="1">
        <v>126585</v>
      </c>
      <c r="B123882" s="1" t="s">
        <v>123490</v>
      </c>
      <c r="C123882" s="1" t="s">
        <v>60</v>
      </c>
    </row>
    <row r="123883" spans="1:3" x14ac:dyDescent="0.2">
      <c r="A123883" s="1">
        <v>126586</v>
      </c>
      <c r="B123883" s="1" t="s">
        <v>123491</v>
      </c>
      <c r="C123883" s="1" t="s">
        <v>60</v>
      </c>
    </row>
    <row r="123884" spans="1:3" x14ac:dyDescent="0.2">
      <c r="A123884" s="1">
        <v>126587</v>
      </c>
      <c r="B123884" s="1" t="s">
        <v>123492</v>
      </c>
      <c r="C123884" s="1" t="s">
        <v>60</v>
      </c>
    </row>
    <row r="123885" spans="1:3" x14ac:dyDescent="0.2">
      <c r="A123885" s="1">
        <v>126588</v>
      </c>
      <c r="B123885" s="1" t="s">
        <v>123493</v>
      </c>
      <c r="C123885" s="1" t="s">
        <v>60</v>
      </c>
    </row>
    <row r="123886" spans="1:3" x14ac:dyDescent="0.2">
      <c r="A123886" s="1">
        <v>126589</v>
      </c>
      <c r="B123886" s="1" t="s">
        <v>123494</v>
      </c>
      <c r="C123886" s="1" t="s">
        <v>60</v>
      </c>
    </row>
    <row r="123887" spans="1:3" x14ac:dyDescent="0.2">
      <c r="A123887" s="1">
        <v>126590</v>
      </c>
      <c r="B123887" s="1" t="s">
        <v>123495</v>
      </c>
      <c r="C123887" s="1" t="s">
        <v>60</v>
      </c>
    </row>
    <row r="123888" spans="1:3" x14ac:dyDescent="0.2">
      <c r="A123888" s="1">
        <v>126591</v>
      </c>
      <c r="B123888" s="1" t="s">
        <v>123496</v>
      </c>
      <c r="C123888" s="1" t="s">
        <v>60</v>
      </c>
    </row>
    <row r="123889" spans="1:3" x14ac:dyDescent="0.2">
      <c r="A123889" s="1">
        <v>126592</v>
      </c>
      <c r="B123889" s="1" t="s">
        <v>123497</v>
      </c>
      <c r="C123889" s="1" t="s">
        <v>60</v>
      </c>
    </row>
    <row r="123890" spans="1:3" x14ac:dyDescent="0.2">
      <c r="A123890" s="1">
        <v>126593</v>
      </c>
      <c r="B123890" s="1" t="s">
        <v>123498</v>
      </c>
      <c r="C123890" s="1" t="s">
        <v>60</v>
      </c>
    </row>
    <row r="123891" spans="1:3" x14ac:dyDescent="0.2">
      <c r="A123891" s="1">
        <v>126594</v>
      </c>
      <c r="B123891" s="1" t="s">
        <v>123499</v>
      </c>
      <c r="C123891" s="1" t="s">
        <v>60</v>
      </c>
    </row>
    <row r="123892" spans="1:3" x14ac:dyDescent="0.2">
      <c r="A123892" s="1">
        <v>126595</v>
      </c>
      <c r="B123892" s="1" t="s">
        <v>123500</v>
      </c>
      <c r="C123892" s="1" t="s">
        <v>60</v>
      </c>
    </row>
    <row r="123893" spans="1:3" x14ac:dyDescent="0.2">
      <c r="A123893" s="1">
        <v>126596</v>
      </c>
      <c r="B123893" s="1" t="s">
        <v>123501</v>
      </c>
      <c r="C123893" s="1" t="s">
        <v>60</v>
      </c>
    </row>
    <row r="123894" spans="1:3" x14ac:dyDescent="0.2">
      <c r="A123894" s="1">
        <v>126597</v>
      </c>
      <c r="B123894" s="1" t="s">
        <v>123502</v>
      </c>
      <c r="C123894" s="1" t="s">
        <v>60</v>
      </c>
    </row>
    <row r="123895" spans="1:3" x14ac:dyDescent="0.2">
      <c r="A123895" s="1">
        <v>126598</v>
      </c>
      <c r="B123895" s="1" t="s">
        <v>123503</v>
      </c>
      <c r="C123895" s="1" t="s">
        <v>60</v>
      </c>
    </row>
    <row r="123896" spans="1:3" x14ac:dyDescent="0.2">
      <c r="A123896" s="1">
        <v>126599</v>
      </c>
      <c r="B123896" s="1" t="s">
        <v>123504</v>
      </c>
      <c r="C123896" s="1" t="s">
        <v>60</v>
      </c>
    </row>
    <row r="123897" spans="1:3" x14ac:dyDescent="0.2">
      <c r="A123897" s="1">
        <v>126600</v>
      </c>
      <c r="B123897" s="1" t="s">
        <v>123505</v>
      </c>
      <c r="C123897" s="1" t="s">
        <v>60</v>
      </c>
    </row>
    <row r="123898" spans="1:3" x14ac:dyDescent="0.2">
      <c r="A123898" s="1">
        <v>126601</v>
      </c>
      <c r="B123898" s="1" t="s">
        <v>123506</v>
      </c>
      <c r="C123898" s="1" t="s">
        <v>60</v>
      </c>
    </row>
    <row r="123899" spans="1:3" x14ac:dyDescent="0.2">
      <c r="A123899" s="1">
        <v>126602</v>
      </c>
      <c r="B123899" s="1" t="s">
        <v>123507</v>
      </c>
      <c r="C123899" s="1" t="s">
        <v>60</v>
      </c>
    </row>
    <row r="123900" spans="1:3" x14ac:dyDescent="0.2">
      <c r="A123900" s="1">
        <v>126603</v>
      </c>
      <c r="B123900" s="1" t="s">
        <v>123508</v>
      </c>
      <c r="C123900" s="1" t="s">
        <v>60</v>
      </c>
    </row>
    <row r="123901" spans="1:3" x14ac:dyDescent="0.2">
      <c r="A123901" s="1">
        <v>126604</v>
      </c>
      <c r="B123901" s="1" t="s">
        <v>123509</v>
      </c>
      <c r="C123901" s="1" t="s">
        <v>60</v>
      </c>
    </row>
    <row r="123902" spans="1:3" x14ac:dyDescent="0.2">
      <c r="A123902" s="1">
        <v>126605</v>
      </c>
      <c r="B123902" s="1" t="s">
        <v>123510</v>
      </c>
      <c r="C123902" s="1" t="s">
        <v>60</v>
      </c>
    </row>
    <row r="123903" spans="1:3" x14ac:dyDescent="0.2">
      <c r="A123903" s="1">
        <v>126606</v>
      </c>
      <c r="B123903" s="1" t="s">
        <v>123511</v>
      </c>
      <c r="C123903" s="1" t="s">
        <v>60</v>
      </c>
    </row>
    <row r="123904" spans="1:3" x14ac:dyDescent="0.2">
      <c r="A123904" s="1">
        <v>126607</v>
      </c>
      <c r="B123904" s="1" t="s">
        <v>123512</v>
      </c>
      <c r="C123904" s="1" t="s">
        <v>60</v>
      </c>
    </row>
    <row r="123905" spans="1:3" x14ac:dyDescent="0.2">
      <c r="A123905" s="1">
        <v>126608</v>
      </c>
      <c r="B123905" s="1" t="s">
        <v>123513</v>
      </c>
      <c r="C123905" s="1" t="s">
        <v>60</v>
      </c>
    </row>
    <row r="123906" spans="1:3" x14ac:dyDescent="0.2">
      <c r="A123906" s="1">
        <v>126609</v>
      </c>
      <c r="B123906" s="1" t="s">
        <v>123514</v>
      </c>
      <c r="C123906" s="1" t="s">
        <v>60</v>
      </c>
    </row>
    <row r="123907" spans="1:3" x14ac:dyDescent="0.2">
      <c r="A123907" s="1">
        <v>126610</v>
      </c>
      <c r="B123907" s="1" t="s">
        <v>123515</v>
      </c>
      <c r="C123907" s="1" t="s">
        <v>60</v>
      </c>
    </row>
    <row r="123908" spans="1:3" x14ac:dyDescent="0.2">
      <c r="A123908" s="1">
        <v>126611</v>
      </c>
      <c r="B123908" s="1" t="s">
        <v>123516</v>
      </c>
      <c r="C123908" s="1" t="s">
        <v>60</v>
      </c>
    </row>
    <row r="123909" spans="1:3" x14ac:dyDescent="0.2">
      <c r="A123909" s="1">
        <v>126612</v>
      </c>
      <c r="B123909" s="1" t="s">
        <v>123517</v>
      </c>
      <c r="C123909" s="1" t="s">
        <v>60</v>
      </c>
    </row>
    <row r="123910" spans="1:3" x14ac:dyDescent="0.2">
      <c r="A123910" s="1">
        <v>126613</v>
      </c>
      <c r="B123910" s="1" t="s">
        <v>123518</v>
      </c>
      <c r="C123910" s="1" t="s">
        <v>60</v>
      </c>
    </row>
    <row r="123911" spans="1:3" x14ac:dyDescent="0.2">
      <c r="A123911" s="1">
        <v>126614</v>
      </c>
      <c r="B123911" s="1" t="s">
        <v>123519</v>
      </c>
      <c r="C123911" s="1" t="s">
        <v>60</v>
      </c>
    </row>
    <row r="123912" spans="1:3" x14ac:dyDescent="0.2">
      <c r="A123912" s="1">
        <v>126615</v>
      </c>
      <c r="B123912" s="1" t="s">
        <v>123520</v>
      </c>
      <c r="C123912" s="1" t="s">
        <v>60</v>
      </c>
    </row>
    <row r="123913" spans="1:3" x14ac:dyDescent="0.2">
      <c r="A123913" s="1">
        <v>126616</v>
      </c>
      <c r="B123913" s="1" t="s">
        <v>123521</v>
      </c>
      <c r="C123913" s="1" t="s">
        <v>60</v>
      </c>
    </row>
    <row r="123914" spans="1:3" x14ac:dyDescent="0.2">
      <c r="A123914" s="1">
        <v>126617</v>
      </c>
      <c r="B123914" s="1" t="s">
        <v>123522</v>
      </c>
      <c r="C123914" s="1" t="s">
        <v>60</v>
      </c>
    </row>
    <row r="123915" spans="1:3" x14ac:dyDescent="0.2">
      <c r="A123915" s="1">
        <v>126628</v>
      </c>
      <c r="B123915" s="1" t="s">
        <v>123523</v>
      </c>
      <c r="C123915" s="1" t="s">
        <v>60</v>
      </c>
    </row>
    <row r="123916" spans="1:3" x14ac:dyDescent="0.2">
      <c r="A123916" s="1">
        <v>126629</v>
      </c>
      <c r="B123916" s="1" t="s">
        <v>123524</v>
      </c>
      <c r="C123916" s="1" t="s">
        <v>60</v>
      </c>
    </row>
    <row r="123917" spans="1:3" x14ac:dyDescent="0.2">
      <c r="A123917" s="1">
        <v>126630</v>
      </c>
      <c r="B123917" s="1" t="s">
        <v>123525</v>
      </c>
      <c r="C123917" s="1" t="s">
        <v>60</v>
      </c>
    </row>
    <row r="123918" spans="1:3" x14ac:dyDescent="0.2">
      <c r="A123918" s="1">
        <v>126631</v>
      </c>
      <c r="B123918" s="1" t="s">
        <v>123526</v>
      </c>
      <c r="C123918" s="1" t="s">
        <v>60</v>
      </c>
    </row>
    <row r="123919" spans="1:3" x14ac:dyDescent="0.2">
      <c r="A123919" s="1">
        <v>126632</v>
      </c>
      <c r="B123919" s="1" t="s">
        <v>123527</v>
      </c>
      <c r="C123919" s="1" t="s">
        <v>60</v>
      </c>
    </row>
    <row r="123920" spans="1:3" x14ac:dyDescent="0.2">
      <c r="A123920" s="1">
        <v>126633</v>
      </c>
      <c r="B123920" s="1" t="s">
        <v>123528</v>
      </c>
      <c r="C123920" s="1" t="s">
        <v>60</v>
      </c>
    </row>
    <row r="123921" spans="1:3" x14ac:dyDescent="0.2">
      <c r="A123921" s="1">
        <v>126634</v>
      </c>
      <c r="B123921" s="1" t="s">
        <v>123529</v>
      </c>
      <c r="C123921" s="1" t="s">
        <v>60</v>
      </c>
    </row>
    <row r="123922" spans="1:3" x14ac:dyDescent="0.2">
      <c r="A123922" s="1">
        <v>126635</v>
      </c>
      <c r="B123922" s="1" t="s">
        <v>123530</v>
      </c>
      <c r="C123922" s="1" t="s">
        <v>60</v>
      </c>
    </row>
    <row r="123923" spans="1:3" x14ac:dyDescent="0.2">
      <c r="A123923" s="1">
        <v>126636</v>
      </c>
      <c r="B123923" s="1" t="s">
        <v>123531</v>
      </c>
      <c r="C123923" s="1" t="s">
        <v>60</v>
      </c>
    </row>
    <row r="123924" spans="1:3" x14ac:dyDescent="0.2">
      <c r="A123924" s="1">
        <v>126637</v>
      </c>
      <c r="B123924" s="1" t="s">
        <v>123532</v>
      </c>
      <c r="C123924" s="1" t="s">
        <v>60</v>
      </c>
    </row>
    <row r="123925" spans="1:3" x14ac:dyDescent="0.2">
      <c r="A123925" s="1">
        <v>126638</v>
      </c>
      <c r="B123925" s="1" t="s">
        <v>123533</v>
      </c>
      <c r="C123925" s="1" t="s">
        <v>60</v>
      </c>
    </row>
    <row r="123926" spans="1:3" x14ac:dyDescent="0.2">
      <c r="A123926" s="1">
        <v>126639</v>
      </c>
      <c r="B123926" s="1" t="s">
        <v>123534</v>
      </c>
      <c r="C123926" s="1" t="s">
        <v>60</v>
      </c>
    </row>
    <row r="123927" spans="1:3" x14ac:dyDescent="0.2">
      <c r="A123927" s="1">
        <v>126640</v>
      </c>
      <c r="B123927" s="1" t="s">
        <v>123535</v>
      </c>
      <c r="C123927" s="1" t="s">
        <v>60</v>
      </c>
    </row>
    <row r="123928" spans="1:3" x14ac:dyDescent="0.2">
      <c r="A123928" s="1">
        <v>126641</v>
      </c>
      <c r="B123928" s="1" t="s">
        <v>123536</v>
      </c>
      <c r="C123928" s="1" t="s">
        <v>60</v>
      </c>
    </row>
    <row r="123929" spans="1:3" x14ac:dyDescent="0.2">
      <c r="A123929" s="1">
        <v>126642</v>
      </c>
      <c r="B123929" s="1" t="s">
        <v>123537</v>
      </c>
      <c r="C123929" s="1" t="s">
        <v>60</v>
      </c>
    </row>
    <row r="123930" spans="1:3" x14ac:dyDescent="0.2">
      <c r="A123930" s="1">
        <v>126643</v>
      </c>
      <c r="B123930" s="1" t="s">
        <v>123538</v>
      </c>
      <c r="C123930" s="1" t="s">
        <v>60</v>
      </c>
    </row>
    <row r="123931" spans="1:3" x14ac:dyDescent="0.2">
      <c r="A123931" s="1">
        <v>126644</v>
      </c>
      <c r="B123931" s="1" t="s">
        <v>123539</v>
      </c>
      <c r="C123931" s="1" t="s">
        <v>60</v>
      </c>
    </row>
    <row r="123932" spans="1:3" x14ac:dyDescent="0.2">
      <c r="A123932" s="1">
        <v>126645</v>
      </c>
      <c r="B123932" s="1" t="s">
        <v>123540</v>
      </c>
      <c r="C123932" s="1" t="s">
        <v>60</v>
      </c>
    </row>
    <row r="123933" spans="1:3" x14ac:dyDescent="0.2">
      <c r="A123933" s="1">
        <v>126646</v>
      </c>
      <c r="B123933" s="1" t="s">
        <v>123541</v>
      </c>
      <c r="C123933" s="1" t="s">
        <v>60</v>
      </c>
    </row>
    <row r="123934" spans="1:3" x14ac:dyDescent="0.2">
      <c r="A123934" s="1">
        <v>126647</v>
      </c>
      <c r="B123934" s="1" t="s">
        <v>123542</v>
      </c>
      <c r="C123934" s="1" t="s">
        <v>60</v>
      </c>
    </row>
    <row r="123935" spans="1:3" x14ac:dyDescent="0.2">
      <c r="A123935" s="1">
        <v>126658</v>
      </c>
      <c r="B123935" s="1" t="s">
        <v>123543</v>
      </c>
      <c r="C123935" s="1" t="s">
        <v>60</v>
      </c>
    </row>
    <row r="123936" spans="1:3" x14ac:dyDescent="0.2">
      <c r="A123936" s="1">
        <v>126659</v>
      </c>
      <c r="B123936" s="1" t="s">
        <v>123544</v>
      </c>
      <c r="C123936" s="1" t="s">
        <v>60</v>
      </c>
    </row>
    <row r="123937" spans="1:3" x14ac:dyDescent="0.2">
      <c r="A123937" s="1">
        <v>126660</v>
      </c>
      <c r="B123937" s="1" t="s">
        <v>123545</v>
      </c>
      <c r="C123937" s="1" t="s">
        <v>60</v>
      </c>
    </row>
    <row r="123938" spans="1:3" x14ac:dyDescent="0.2">
      <c r="A123938" s="1">
        <v>126661</v>
      </c>
      <c r="B123938" s="1" t="s">
        <v>123546</v>
      </c>
      <c r="C123938" s="1" t="s">
        <v>60</v>
      </c>
    </row>
    <row r="123939" spans="1:3" x14ac:dyDescent="0.2">
      <c r="A123939" s="1">
        <v>126662</v>
      </c>
      <c r="B123939" s="1" t="s">
        <v>123547</v>
      </c>
      <c r="C123939" s="1" t="s">
        <v>60</v>
      </c>
    </row>
    <row r="123940" spans="1:3" x14ac:dyDescent="0.2">
      <c r="A123940" s="1">
        <v>126663</v>
      </c>
      <c r="B123940" s="1" t="s">
        <v>123548</v>
      </c>
      <c r="C123940" s="1" t="s">
        <v>60</v>
      </c>
    </row>
    <row r="123941" spans="1:3" x14ac:dyDescent="0.2">
      <c r="A123941" s="1">
        <v>126664</v>
      </c>
      <c r="B123941" s="1" t="s">
        <v>123549</v>
      </c>
      <c r="C123941" s="1" t="s">
        <v>60</v>
      </c>
    </row>
    <row r="123942" spans="1:3" x14ac:dyDescent="0.2">
      <c r="A123942" s="1">
        <v>126665</v>
      </c>
      <c r="B123942" s="1" t="s">
        <v>123550</v>
      </c>
      <c r="C123942" s="1" t="s">
        <v>60</v>
      </c>
    </row>
    <row r="123943" spans="1:3" x14ac:dyDescent="0.2">
      <c r="A123943" s="1">
        <v>126666</v>
      </c>
      <c r="B123943" s="1" t="s">
        <v>123551</v>
      </c>
      <c r="C123943" s="1" t="s">
        <v>60</v>
      </c>
    </row>
    <row r="123944" spans="1:3" x14ac:dyDescent="0.2">
      <c r="A123944" s="1">
        <v>126667</v>
      </c>
      <c r="B123944" s="1" t="s">
        <v>123552</v>
      </c>
      <c r="C123944" s="1" t="s">
        <v>60</v>
      </c>
    </row>
    <row r="123945" spans="1:3" x14ac:dyDescent="0.2">
      <c r="A123945" s="1">
        <v>126668</v>
      </c>
      <c r="B123945" s="1" t="s">
        <v>123553</v>
      </c>
      <c r="C123945" s="1" t="s">
        <v>60</v>
      </c>
    </row>
    <row r="123946" spans="1:3" x14ac:dyDescent="0.2">
      <c r="A123946" s="1">
        <v>126669</v>
      </c>
      <c r="B123946" s="1" t="s">
        <v>123554</v>
      </c>
      <c r="C123946" s="1" t="s">
        <v>60</v>
      </c>
    </row>
    <row r="123947" spans="1:3" x14ac:dyDescent="0.2">
      <c r="A123947" s="1">
        <v>126670</v>
      </c>
      <c r="B123947" s="1" t="s">
        <v>123555</v>
      </c>
      <c r="C123947" s="1" t="s">
        <v>60</v>
      </c>
    </row>
    <row r="123948" spans="1:3" x14ac:dyDescent="0.2">
      <c r="A123948" s="1">
        <v>126671</v>
      </c>
      <c r="B123948" s="1" t="s">
        <v>123556</v>
      </c>
      <c r="C123948" s="1" t="s">
        <v>60</v>
      </c>
    </row>
    <row r="123949" spans="1:3" x14ac:dyDescent="0.2">
      <c r="A123949" s="1">
        <v>126672</v>
      </c>
      <c r="B123949" s="1" t="s">
        <v>123557</v>
      </c>
      <c r="C123949" s="1" t="s">
        <v>60</v>
      </c>
    </row>
    <row r="123950" spans="1:3" x14ac:dyDescent="0.2">
      <c r="A123950" s="1">
        <v>126673</v>
      </c>
      <c r="B123950" s="1" t="s">
        <v>123558</v>
      </c>
      <c r="C123950" s="1" t="s">
        <v>60</v>
      </c>
    </row>
    <row r="123951" spans="1:3" x14ac:dyDescent="0.2">
      <c r="A123951" s="1">
        <v>126674</v>
      </c>
      <c r="B123951" s="1" t="s">
        <v>123559</v>
      </c>
      <c r="C123951" s="1" t="s">
        <v>60</v>
      </c>
    </row>
    <row r="123952" spans="1:3" x14ac:dyDescent="0.2">
      <c r="A123952" s="1">
        <v>126675</v>
      </c>
      <c r="B123952" s="1" t="s">
        <v>123560</v>
      </c>
      <c r="C123952" s="1" t="s">
        <v>60</v>
      </c>
    </row>
    <row r="123953" spans="1:3" x14ac:dyDescent="0.2">
      <c r="A123953" s="1">
        <v>126676</v>
      </c>
      <c r="B123953" s="1" t="s">
        <v>123561</v>
      </c>
      <c r="C123953" s="1" t="s">
        <v>60</v>
      </c>
    </row>
    <row r="123954" spans="1:3" x14ac:dyDescent="0.2">
      <c r="A123954" s="1">
        <v>126677</v>
      </c>
      <c r="B123954" s="1" t="s">
        <v>123562</v>
      </c>
      <c r="C123954" s="1" t="s">
        <v>60</v>
      </c>
    </row>
    <row r="123955" spans="1:3" x14ac:dyDescent="0.2">
      <c r="A123955" s="1">
        <v>126678</v>
      </c>
      <c r="B123955" s="1" t="s">
        <v>123563</v>
      </c>
      <c r="C123955" s="1" t="s">
        <v>60</v>
      </c>
    </row>
    <row r="123956" spans="1:3" x14ac:dyDescent="0.2">
      <c r="A123956" s="1">
        <v>126679</v>
      </c>
      <c r="B123956" s="1" t="s">
        <v>123564</v>
      </c>
      <c r="C123956" s="1" t="s">
        <v>60</v>
      </c>
    </row>
    <row r="123957" spans="1:3" x14ac:dyDescent="0.2">
      <c r="A123957" s="1">
        <v>126680</v>
      </c>
      <c r="B123957" s="1" t="s">
        <v>123565</v>
      </c>
      <c r="C123957" s="1" t="s">
        <v>60</v>
      </c>
    </row>
    <row r="123958" spans="1:3" x14ac:dyDescent="0.2">
      <c r="A123958" s="1">
        <v>126681</v>
      </c>
      <c r="B123958" s="1" t="s">
        <v>123566</v>
      </c>
      <c r="C123958" s="1" t="s">
        <v>60</v>
      </c>
    </row>
    <row r="123959" spans="1:3" x14ac:dyDescent="0.2">
      <c r="A123959" s="1">
        <v>126682</v>
      </c>
      <c r="B123959" s="1" t="s">
        <v>123567</v>
      </c>
      <c r="C123959" s="1" t="s">
        <v>60</v>
      </c>
    </row>
    <row r="123960" spans="1:3" x14ac:dyDescent="0.2">
      <c r="A123960" s="1">
        <v>126683</v>
      </c>
      <c r="B123960" s="1" t="s">
        <v>123568</v>
      </c>
      <c r="C123960" s="1" t="s">
        <v>60</v>
      </c>
    </row>
    <row r="123961" spans="1:3" x14ac:dyDescent="0.2">
      <c r="A123961" s="1">
        <v>126684</v>
      </c>
      <c r="B123961" s="1" t="s">
        <v>123569</v>
      </c>
      <c r="C123961" s="1" t="s">
        <v>60</v>
      </c>
    </row>
    <row r="123962" spans="1:3" x14ac:dyDescent="0.2">
      <c r="A123962" s="1">
        <v>126685</v>
      </c>
      <c r="B123962" s="1" t="s">
        <v>123570</v>
      </c>
      <c r="C123962" s="1" t="s">
        <v>60</v>
      </c>
    </row>
    <row r="123963" spans="1:3" x14ac:dyDescent="0.2">
      <c r="A123963" s="1">
        <v>126686</v>
      </c>
      <c r="B123963" s="1" t="s">
        <v>123571</v>
      </c>
      <c r="C123963" s="1" t="s">
        <v>60</v>
      </c>
    </row>
    <row r="123964" spans="1:3" x14ac:dyDescent="0.2">
      <c r="A123964" s="1">
        <v>126687</v>
      </c>
      <c r="B123964" s="1" t="s">
        <v>123572</v>
      </c>
      <c r="C123964" s="1" t="s">
        <v>60</v>
      </c>
    </row>
    <row r="123965" spans="1:3" x14ac:dyDescent="0.2">
      <c r="A123965" s="1">
        <v>126699</v>
      </c>
      <c r="B123965" s="1" t="s">
        <v>123573</v>
      </c>
      <c r="C123965" s="1" t="s">
        <v>5</v>
      </c>
    </row>
    <row r="123966" spans="1:3" x14ac:dyDescent="0.2">
      <c r="A123966" s="1">
        <v>126700</v>
      </c>
      <c r="B123966" s="1" t="s">
        <v>123574</v>
      </c>
      <c r="C123966" s="1" t="s">
        <v>5</v>
      </c>
    </row>
    <row r="123967" spans="1:3" x14ac:dyDescent="0.2">
      <c r="A123967" s="1">
        <v>126702</v>
      </c>
      <c r="B123967" s="1" t="s">
        <v>123575</v>
      </c>
      <c r="C123967" s="1" t="s">
        <v>5</v>
      </c>
    </row>
    <row r="123968" spans="1:3" x14ac:dyDescent="0.2">
      <c r="A123968" s="1">
        <v>126704</v>
      </c>
      <c r="B123968" s="1" t="s">
        <v>123576</v>
      </c>
      <c r="C123968" s="1" t="s">
        <v>5</v>
      </c>
    </row>
    <row r="123969" spans="1:3" x14ac:dyDescent="0.2">
      <c r="A123969" s="1">
        <v>126705</v>
      </c>
      <c r="B123969" s="1" t="s">
        <v>123577</v>
      </c>
      <c r="C123969" s="1" t="s">
        <v>5</v>
      </c>
    </row>
    <row r="123970" spans="1:3" x14ac:dyDescent="0.2">
      <c r="A123970" s="1">
        <v>126706</v>
      </c>
      <c r="B123970" s="1" t="s">
        <v>123578</v>
      </c>
      <c r="C123970" s="1" t="s">
        <v>60</v>
      </c>
    </row>
    <row r="123971" spans="1:3" x14ac:dyDescent="0.2">
      <c r="A123971" s="1">
        <v>126707</v>
      </c>
      <c r="B123971" s="1" t="s">
        <v>123579</v>
      </c>
      <c r="C123971" s="1" t="s">
        <v>60</v>
      </c>
    </row>
    <row r="123972" spans="1:3" x14ac:dyDescent="0.2">
      <c r="A123972" s="1">
        <v>126708</v>
      </c>
      <c r="B123972" s="1" t="s">
        <v>123580</v>
      </c>
      <c r="C123972" s="1" t="s">
        <v>5</v>
      </c>
    </row>
    <row r="123973" spans="1:3" x14ac:dyDescent="0.2">
      <c r="A123973" s="1">
        <v>126709</v>
      </c>
      <c r="B123973" s="1" t="s">
        <v>123581</v>
      </c>
      <c r="C123973" s="1" t="s">
        <v>5</v>
      </c>
    </row>
    <row r="123974" spans="1:3" x14ac:dyDescent="0.2">
      <c r="A123974" s="1">
        <v>126710</v>
      </c>
      <c r="B123974" s="1" t="s">
        <v>123582</v>
      </c>
      <c r="C123974" s="1" t="s">
        <v>5</v>
      </c>
    </row>
    <row r="123975" spans="1:3" x14ac:dyDescent="0.2">
      <c r="A123975" s="1">
        <v>126711</v>
      </c>
      <c r="B123975" s="1" t="s">
        <v>123583</v>
      </c>
      <c r="C123975" s="1" t="s">
        <v>5</v>
      </c>
    </row>
    <row r="123976" spans="1:3" x14ac:dyDescent="0.2">
      <c r="A123976" s="1">
        <v>126712</v>
      </c>
      <c r="B123976" s="1" t="s">
        <v>123584</v>
      </c>
      <c r="C123976" s="1" t="s">
        <v>5</v>
      </c>
    </row>
    <row r="123977" spans="1:3" x14ac:dyDescent="0.2">
      <c r="A123977" s="1">
        <v>126713</v>
      </c>
      <c r="B123977" s="1" t="s">
        <v>123585</v>
      </c>
      <c r="C123977" s="1" t="s">
        <v>5</v>
      </c>
    </row>
    <row r="123978" spans="1:3" x14ac:dyDescent="0.2">
      <c r="A123978" s="1">
        <v>126714</v>
      </c>
      <c r="B123978" s="1" t="s">
        <v>123586</v>
      </c>
      <c r="C123978" s="1" t="s">
        <v>5</v>
      </c>
    </row>
    <row r="123979" spans="1:3" x14ac:dyDescent="0.2">
      <c r="A123979" s="1">
        <v>126715</v>
      </c>
      <c r="B123979" s="1" t="s">
        <v>123587</v>
      </c>
      <c r="C123979" s="1" t="s">
        <v>5</v>
      </c>
    </row>
    <row r="123980" spans="1:3" x14ac:dyDescent="0.2">
      <c r="A123980" s="1">
        <v>126716</v>
      </c>
      <c r="B123980" s="1" t="s">
        <v>123588</v>
      </c>
      <c r="C123980" s="1" t="s">
        <v>5</v>
      </c>
    </row>
    <row r="123981" spans="1:3" x14ac:dyDescent="0.2">
      <c r="A123981" s="1">
        <v>126717</v>
      </c>
      <c r="B123981" s="1" t="s">
        <v>123589</v>
      </c>
      <c r="C123981" s="1" t="s">
        <v>5</v>
      </c>
    </row>
    <row r="123982" spans="1:3" x14ac:dyDescent="0.2">
      <c r="A123982" s="1">
        <v>126728</v>
      </c>
      <c r="B123982" s="1" t="s">
        <v>123590</v>
      </c>
      <c r="C123982" s="1" t="s">
        <v>60</v>
      </c>
    </row>
    <row r="123983" spans="1:3" x14ac:dyDescent="0.2">
      <c r="A123983" s="1">
        <v>126729</v>
      </c>
      <c r="B123983" s="1" t="s">
        <v>123591</v>
      </c>
      <c r="C123983" s="1" t="s">
        <v>60</v>
      </c>
    </row>
    <row r="123984" spans="1:3" x14ac:dyDescent="0.2">
      <c r="A123984" s="1">
        <v>126730</v>
      </c>
      <c r="B123984" s="1" t="s">
        <v>123592</v>
      </c>
      <c r="C123984" s="1" t="s">
        <v>60</v>
      </c>
    </row>
    <row r="123985" spans="1:3" x14ac:dyDescent="0.2">
      <c r="A123985" s="1">
        <v>126731</v>
      </c>
      <c r="B123985" s="1" t="s">
        <v>123593</v>
      </c>
      <c r="C123985" s="1" t="s">
        <v>60</v>
      </c>
    </row>
    <row r="123986" spans="1:3" x14ac:dyDescent="0.2">
      <c r="A123986" s="1">
        <v>126732</v>
      </c>
      <c r="B123986" s="1" t="s">
        <v>123594</v>
      </c>
      <c r="C123986" s="1" t="s">
        <v>60</v>
      </c>
    </row>
    <row r="123987" spans="1:3" x14ac:dyDescent="0.2">
      <c r="A123987" s="1">
        <v>126733</v>
      </c>
      <c r="B123987" s="1" t="s">
        <v>123595</v>
      </c>
      <c r="C123987" s="1" t="s">
        <v>60</v>
      </c>
    </row>
    <row r="123988" spans="1:3" x14ac:dyDescent="0.2">
      <c r="A123988" s="1">
        <v>126734</v>
      </c>
      <c r="B123988" s="1" t="s">
        <v>123596</v>
      </c>
      <c r="C123988" s="1" t="s">
        <v>60</v>
      </c>
    </row>
    <row r="123989" spans="1:3" x14ac:dyDescent="0.2">
      <c r="A123989" s="1">
        <v>126735</v>
      </c>
      <c r="B123989" s="1" t="s">
        <v>123597</v>
      </c>
      <c r="C123989" s="1" t="s">
        <v>60</v>
      </c>
    </row>
    <row r="123990" spans="1:3" x14ac:dyDescent="0.2">
      <c r="A123990" s="1">
        <v>126736</v>
      </c>
      <c r="B123990" s="1" t="s">
        <v>123598</v>
      </c>
      <c r="C123990" s="1" t="s">
        <v>60</v>
      </c>
    </row>
    <row r="123991" spans="1:3" x14ac:dyDescent="0.2">
      <c r="A123991" s="1">
        <v>126737</v>
      </c>
      <c r="B123991" s="1" t="s">
        <v>123599</v>
      </c>
      <c r="C123991" s="1" t="s">
        <v>60</v>
      </c>
    </row>
    <row r="123992" spans="1:3" x14ac:dyDescent="0.2">
      <c r="A123992" s="1">
        <v>126749</v>
      </c>
      <c r="B123992" s="1" t="s">
        <v>123600</v>
      </c>
      <c r="C123992" s="1" t="s">
        <v>5</v>
      </c>
    </row>
    <row r="123993" spans="1:3" x14ac:dyDescent="0.2">
      <c r="A123993" s="1">
        <v>126750</v>
      </c>
      <c r="B123993" s="1" t="s">
        <v>123601</v>
      </c>
      <c r="C123993" s="1" t="s">
        <v>5</v>
      </c>
    </row>
    <row r="123994" spans="1:3" x14ac:dyDescent="0.2">
      <c r="A123994" s="1">
        <v>126751</v>
      </c>
      <c r="B123994" s="1" t="s">
        <v>123602</v>
      </c>
      <c r="C123994" s="1" t="s">
        <v>5</v>
      </c>
    </row>
    <row r="123995" spans="1:3" x14ac:dyDescent="0.2">
      <c r="A123995" s="1">
        <v>126752</v>
      </c>
      <c r="B123995" s="1" t="s">
        <v>123603</v>
      </c>
      <c r="C123995" s="1" t="s">
        <v>60</v>
      </c>
    </row>
    <row r="123996" spans="1:3" x14ac:dyDescent="0.2">
      <c r="A123996" s="1">
        <v>126753</v>
      </c>
      <c r="B123996" s="1" t="s">
        <v>123604</v>
      </c>
      <c r="C123996" s="1" t="s">
        <v>5</v>
      </c>
    </row>
    <row r="123997" spans="1:3" x14ac:dyDescent="0.2">
      <c r="A123997" s="1">
        <v>126754</v>
      </c>
      <c r="B123997" s="1" t="s">
        <v>123605</v>
      </c>
      <c r="C123997" s="1" t="s">
        <v>5</v>
      </c>
    </row>
    <row r="123998" spans="1:3" x14ac:dyDescent="0.2">
      <c r="A123998" s="1">
        <v>126755</v>
      </c>
      <c r="B123998" s="1" t="s">
        <v>123606</v>
      </c>
      <c r="C123998" s="1" t="s">
        <v>5</v>
      </c>
    </row>
    <row r="123999" spans="1:3" x14ac:dyDescent="0.2">
      <c r="A123999" s="1">
        <v>126756</v>
      </c>
      <c r="B123999" s="1" t="s">
        <v>123607</v>
      </c>
      <c r="C123999" s="1" t="s">
        <v>60</v>
      </c>
    </row>
    <row r="124000" spans="1:3" x14ac:dyDescent="0.2">
      <c r="A124000" s="1">
        <v>126757</v>
      </c>
      <c r="B124000" s="1" t="s">
        <v>123608</v>
      </c>
      <c r="C124000" s="1" t="s">
        <v>5</v>
      </c>
    </row>
    <row r="124001" spans="1:3" x14ac:dyDescent="0.2">
      <c r="A124001" s="1">
        <v>126758</v>
      </c>
      <c r="B124001" s="1" t="s">
        <v>123609</v>
      </c>
      <c r="C124001" s="1" t="s">
        <v>5</v>
      </c>
    </row>
    <row r="124002" spans="1:3" x14ac:dyDescent="0.2">
      <c r="A124002" s="1">
        <v>126759</v>
      </c>
      <c r="B124002" s="1" t="s">
        <v>123610</v>
      </c>
      <c r="C124002" s="1" t="s">
        <v>5</v>
      </c>
    </row>
    <row r="124003" spans="1:3" x14ac:dyDescent="0.2">
      <c r="A124003" s="1">
        <v>126760</v>
      </c>
      <c r="B124003" s="1" t="s">
        <v>123611</v>
      </c>
      <c r="C124003" s="1" t="s">
        <v>5</v>
      </c>
    </row>
    <row r="124004" spans="1:3" x14ac:dyDescent="0.2">
      <c r="A124004" s="1">
        <v>126761</v>
      </c>
      <c r="B124004" s="1" t="s">
        <v>123612</v>
      </c>
      <c r="C124004" s="1" t="s">
        <v>60</v>
      </c>
    </row>
    <row r="124005" spans="1:3" x14ac:dyDescent="0.2">
      <c r="A124005" s="1">
        <v>126762</v>
      </c>
      <c r="B124005" s="1" t="s">
        <v>123613</v>
      </c>
      <c r="C124005" s="1" t="s">
        <v>5</v>
      </c>
    </row>
    <row r="124006" spans="1:3" x14ac:dyDescent="0.2">
      <c r="A124006" s="1">
        <v>126763</v>
      </c>
      <c r="B124006" s="1" t="s">
        <v>123614</v>
      </c>
      <c r="C124006" s="1" t="s">
        <v>5</v>
      </c>
    </row>
    <row r="124007" spans="1:3" x14ac:dyDescent="0.2">
      <c r="A124007" s="1">
        <v>126764</v>
      </c>
      <c r="B124007" s="1" t="s">
        <v>123615</v>
      </c>
      <c r="C124007" s="1" t="s">
        <v>5</v>
      </c>
    </row>
    <row r="124008" spans="1:3" x14ac:dyDescent="0.2">
      <c r="A124008" s="1">
        <v>126765</v>
      </c>
      <c r="B124008" s="1" t="s">
        <v>123616</v>
      </c>
      <c r="C124008" s="1" t="s">
        <v>60</v>
      </c>
    </row>
    <row r="124009" spans="1:3" x14ac:dyDescent="0.2">
      <c r="A124009" s="1">
        <v>126766</v>
      </c>
      <c r="B124009" s="1" t="s">
        <v>123617</v>
      </c>
      <c r="C124009" s="1" t="s">
        <v>60</v>
      </c>
    </row>
    <row r="124010" spans="1:3" x14ac:dyDescent="0.2">
      <c r="A124010" s="1">
        <v>126767</v>
      </c>
      <c r="B124010" s="1" t="s">
        <v>123618</v>
      </c>
      <c r="C124010" s="1" t="s">
        <v>5</v>
      </c>
    </row>
    <row r="124011" spans="1:3" x14ac:dyDescent="0.2">
      <c r="A124011" s="1">
        <v>126778</v>
      </c>
      <c r="B124011" s="1" t="s">
        <v>123619</v>
      </c>
      <c r="C124011" s="1" t="s">
        <v>60</v>
      </c>
    </row>
    <row r="124012" spans="1:3" x14ac:dyDescent="0.2">
      <c r="A124012" s="1">
        <v>126779</v>
      </c>
      <c r="B124012" s="1" t="s">
        <v>123620</v>
      </c>
      <c r="C124012" s="1" t="s">
        <v>60</v>
      </c>
    </row>
    <row r="124013" spans="1:3" x14ac:dyDescent="0.2">
      <c r="A124013" s="1">
        <v>126780</v>
      </c>
      <c r="B124013" s="1" t="s">
        <v>123621</v>
      </c>
      <c r="C124013" s="1" t="s">
        <v>60</v>
      </c>
    </row>
    <row r="124014" spans="1:3" x14ac:dyDescent="0.2">
      <c r="A124014" s="1">
        <v>126781</v>
      </c>
      <c r="B124014" s="1" t="s">
        <v>123622</v>
      </c>
      <c r="C124014" s="1" t="s">
        <v>60</v>
      </c>
    </row>
    <row r="124015" spans="1:3" x14ac:dyDescent="0.2">
      <c r="A124015" s="1">
        <v>126782</v>
      </c>
      <c r="B124015" s="1" t="s">
        <v>123623</v>
      </c>
      <c r="C124015" s="1" t="s">
        <v>60</v>
      </c>
    </row>
    <row r="124016" spans="1:3" x14ac:dyDescent="0.2">
      <c r="A124016" s="1">
        <v>126783</v>
      </c>
      <c r="B124016" s="1" t="s">
        <v>123624</v>
      </c>
      <c r="C124016" s="1" t="s">
        <v>5</v>
      </c>
    </row>
    <row r="124017" spans="1:3" x14ac:dyDescent="0.2">
      <c r="A124017" s="1">
        <v>126784</v>
      </c>
      <c r="B124017" s="1" t="s">
        <v>123625</v>
      </c>
      <c r="C124017" s="1" t="s">
        <v>60</v>
      </c>
    </row>
    <row r="124018" spans="1:3" x14ac:dyDescent="0.2">
      <c r="A124018" s="1">
        <v>126785</v>
      </c>
      <c r="B124018" s="1" t="s">
        <v>123626</v>
      </c>
      <c r="C124018" s="1" t="s">
        <v>5</v>
      </c>
    </row>
    <row r="124019" spans="1:3" x14ac:dyDescent="0.2">
      <c r="A124019" s="1">
        <v>126786</v>
      </c>
      <c r="B124019" s="1" t="s">
        <v>123627</v>
      </c>
      <c r="C124019" s="1" t="s">
        <v>60</v>
      </c>
    </row>
    <row r="124020" spans="1:3" x14ac:dyDescent="0.2">
      <c r="A124020" s="1">
        <v>126787</v>
      </c>
      <c r="B124020" s="1" t="s">
        <v>123628</v>
      </c>
      <c r="C124020" s="1" t="s">
        <v>60</v>
      </c>
    </row>
    <row r="124021" spans="1:3" x14ac:dyDescent="0.2">
      <c r="A124021" s="1">
        <v>126788</v>
      </c>
      <c r="B124021" s="1" t="s">
        <v>123629</v>
      </c>
      <c r="C124021" s="1" t="s">
        <v>5</v>
      </c>
    </row>
    <row r="124022" spans="1:3" x14ac:dyDescent="0.2">
      <c r="A124022" s="1">
        <v>126789</v>
      </c>
      <c r="B124022" s="1" t="s">
        <v>123630</v>
      </c>
      <c r="C124022" s="1" t="s">
        <v>60</v>
      </c>
    </row>
    <row r="124023" spans="1:3" x14ac:dyDescent="0.2">
      <c r="A124023" s="1">
        <v>126790</v>
      </c>
      <c r="B124023" s="1" t="s">
        <v>123631</v>
      </c>
      <c r="C124023" s="1" t="s">
        <v>60</v>
      </c>
    </row>
    <row r="124024" spans="1:3" x14ac:dyDescent="0.2">
      <c r="A124024" s="1">
        <v>126791</v>
      </c>
      <c r="B124024" s="1" t="s">
        <v>123632</v>
      </c>
      <c r="C124024" s="1" t="s">
        <v>5</v>
      </c>
    </row>
    <row r="124025" spans="1:3" x14ac:dyDescent="0.2">
      <c r="A124025" s="1">
        <v>126792</v>
      </c>
      <c r="B124025" s="1" t="s">
        <v>123633</v>
      </c>
      <c r="C124025" s="1" t="s">
        <v>60</v>
      </c>
    </row>
    <row r="124026" spans="1:3" x14ac:dyDescent="0.2">
      <c r="A124026" s="1">
        <v>126793</v>
      </c>
      <c r="B124026" s="1" t="s">
        <v>123634</v>
      </c>
      <c r="C124026" s="1" t="s">
        <v>60</v>
      </c>
    </row>
    <row r="124027" spans="1:3" x14ac:dyDescent="0.2">
      <c r="A124027" s="1">
        <v>126794</v>
      </c>
      <c r="B124027" s="1" t="s">
        <v>123635</v>
      </c>
      <c r="C124027" s="1" t="s">
        <v>60</v>
      </c>
    </row>
    <row r="124028" spans="1:3" x14ac:dyDescent="0.2">
      <c r="A124028" s="1">
        <v>126795</v>
      </c>
      <c r="B124028" s="1" t="s">
        <v>123636</v>
      </c>
      <c r="C124028" s="1" t="s">
        <v>60</v>
      </c>
    </row>
    <row r="124029" spans="1:3" x14ac:dyDescent="0.2">
      <c r="A124029" s="1">
        <v>126796</v>
      </c>
      <c r="B124029" s="1" t="s">
        <v>123637</v>
      </c>
      <c r="C124029" s="1" t="s">
        <v>60</v>
      </c>
    </row>
    <row r="124030" spans="1:3" x14ac:dyDescent="0.2">
      <c r="A124030" s="1">
        <v>126797</v>
      </c>
      <c r="B124030" s="1" t="s">
        <v>123638</v>
      </c>
      <c r="C124030" s="1" t="s">
        <v>60</v>
      </c>
    </row>
    <row r="124031" spans="1:3" x14ac:dyDescent="0.2">
      <c r="A124031" s="1">
        <v>126798</v>
      </c>
      <c r="B124031" s="1" t="s">
        <v>123639</v>
      </c>
      <c r="C124031" s="1" t="s">
        <v>60</v>
      </c>
    </row>
    <row r="124032" spans="1:3" x14ac:dyDescent="0.2">
      <c r="A124032" s="1">
        <v>126799</v>
      </c>
      <c r="B124032" s="1" t="s">
        <v>123640</v>
      </c>
      <c r="C124032" s="1" t="s">
        <v>60</v>
      </c>
    </row>
    <row r="124033" spans="1:3" x14ac:dyDescent="0.2">
      <c r="A124033" s="1">
        <v>126800</v>
      </c>
      <c r="B124033" s="1" t="s">
        <v>123641</v>
      </c>
      <c r="C124033" s="1" t="s">
        <v>60</v>
      </c>
    </row>
    <row r="124034" spans="1:3" x14ac:dyDescent="0.2">
      <c r="A124034" s="1">
        <v>126801</v>
      </c>
      <c r="B124034" s="1" t="s">
        <v>123642</v>
      </c>
      <c r="C124034" s="1" t="s">
        <v>60</v>
      </c>
    </row>
    <row r="124035" spans="1:3" x14ac:dyDescent="0.2">
      <c r="A124035" s="1">
        <v>126802</v>
      </c>
      <c r="B124035" s="1" t="s">
        <v>123643</v>
      </c>
      <c r="C124035" s="1" t="s">
        <v>60</v>
      </c>
    </row>
    <row r="124036" spans="1:3" x14ac:dyDescent="0.2">
      <c r="A124036" s="1">
        <v>126803</v>
      </c>
      <c r="B124036" s="1" t="s">
        <v>123644</v>
      </c>
      <c r="C124036" s="1" t="s">
        <v>60</v>
      </c>
    </row>
    <row r="124037" spans="1:3" x14ac:dyDescent="0.2">
      <c r="A124037" s="1">
        <v>126805</v>
      </c>
      <c r="B124037" s="1" t="s">
        <v>123645</v>
      </c>
      <c r="C124037" s="1" t="s">
        <v>60</v>
      </c>
    </row>
    <row r="124038" spans="1:3" x14ac:dyDescent="0.2">
      <c r="A124038" s="1">
        <v>126806</v>
      </c>
      <c r="B124038" s="1" t="s">
        <v>123646</v>
      </c>
      <c r="C124038" s="1" t="s">
        <v>60</v>
      </c>
    </row>
    <row r="124039" spans="1:3" x14ac:dyDescent="0.2">
      <c r="A124039" s="1">
        <v>126807</v>
      </c>
      <c r="B124039" s="1" t="s">
        <v>123647</v>
      </c>
      <c r="C124039" s="1" t="s">
        <v>60</v>
      </c>
    </row>
    <row r="124040" spans="1:3" x14ac:dyDescent="0.2">
      <c r="A124040" s="1">
        <v>126808</v>
      </c>
      <c r="B124040" s="1" t="s">
        <v>123648</v>
      </c>
      <c r="C124040" s="1" t="s">
        <v>60</v>
      </c>
    </row>
    <row r="124041" spans="1:3" x14ac:dyDescent="0.2">
      <c r="A124041" s="1">
        <v>126809</v>
      </c>
      <c r="B124041" s="1" t="s">
        <v>123649</v>
      </c>
      <c r="C124041" s="1" t="s">
        <v>60</v>
      </c>
    </row>
    <row r="124042" spans="1:3" x14ac:dyDescent="0.2">
      <c r="A124042" s="1">
        <v>126810</v>
      </c>
      <c r="B124042" s="1" t="s">
        <v>123650</v>
      </c>
      <c r="C124042" s="1" t="s">
        <v>60</v>
      </c>
    </row>
    <row r="124043" spans="1:3" x14ac:dyDescent="0.2">
      <c r="A124043" s="1">
        <v>126811</v>
      </c>
      <c r="B124043" s="1" t="s">
        <v>123651</v>
      </c>
      <c r="C124043" s="1" t="s">
        <v>60</v>
      </c>
    </row>
    <row r="124044" spans="1:3" x14ac:dyDescent="0.2">
      <c r="A124044" s="1">
        <v>126812</v>
      </c>
      <c r="B124044" s="1" t="s">
        <v>123652</v>
      </c>
      <c r="C124044" s="1" t="s">
        <v>60</v>
      </c>
    </row>
    <row r="124045" spans="1:3" x14ac:dyDescent="0.2">
      <c r="A124045" s="1">
        <v>126813</v>
      </c>
      <c r="B124045" s="1" t="s">
        <v>123653</v>
      </c>
      <c r="C124045" s="1" t="s">
        <v>60</v>
      </c>
    </row>
    <row r="124046" spans="1:3" x14ac:dyDescent="0.2">
      <c r="A124046" s="1">
        <v>126825</v>
      </c>
      <c r="B124046" s="1" t="s">
        <v>123654</v>
      </c>
      <c r="C124046" s="1" t="s">
        <v>60</v>
      </c>
    </row>
    <row r="124047" spans="1:3" x14ac:dyDescent="0.2">
      <c r="A124047" s="1">
        <v>126826</v>
      </c>
      <c r="B124047" s="1" t="s">
        <v>123655</v>
      </c>
      <c r="C124047" s="1" t="s">
        <v>60</v>
      </c>
    </row>
    <row r="124048" spans="1:3" x14ac:dyDescent="0.2">
      <c r="A124048" s="1">
        <v>126827</v>
      </c>
      <c r="B124048" s="1" t="s">
        <v>123656</v>
      </c>
      <c r="C124048" s="1" t="s">
        <v>60</v>
      </c>
    </row>
    <row r="124049" spans="1:3" x14ac:dyDescent="0.2">
      <c r="A124049" s="1">
        <v>126828</v>
      </c>
      <c r="B124049" s="1" t="s">
        <v>123657</v>
      </c>
      <c r="C124049" s="1" t="s">
        <v>60</v>
      </c>
    </row>
    <row r="124050" spans="1:3" x14ac:dyDescent="0.2">
      <c r="A124050" s="1">
        <v>126829</v>
      </c>
      <c r="B124050" s="1" t="s">
        <v>123658</v>
      </c>
      <c r="C124050" s="1" t="s">
        <v>60</v>
      </c>
    </row>
    <row r="124051" spans="1:3" x14ac:dyDescent="0.2">
      <c r="A124051" s="1">
        <v>126830</v>
      </c>
      <c r="B124051" s="1" t="s">
        <v>123659</v>
      </c>
      <c r="C124051" s="1" t="s">
        <v>60</v>
      </c>
    </row>
    <row r="124052" spans="1:3" x14ac:dyDescent="0.2">
      <c r="A124052" s="1">
        <v>126831</v>
      </c>
      <c r="B124052" s="1" t="s">
        <v>123660</v>
      </c>
      <c r="C124052" s="1" t="s">
        <v>60</v>
      </c>
    </row>
    <row r="124053" spans="1:3" x14ac:dyDescent="0.2">
      <c r="A124053" s="1">
        <v>126832</v>
      </c>
      <c r="B124053" s="1" t="s">
        <v>123661</v>
      </c>
      <c r="C124053" s="1" t="s">
        <v>60</v>
      </c>
    </row>
    <row r="124054" spans="1:3" x14ac:dyDescent="0.2">
      <c r="A124054" s="1">
        <v>126833</v>
      </c>
      <c r="B124054" s="1" t="s">
        <v>123662</v>
      </c>
      <c r="C124054" s="1" t="s">
        <v>60</v>
      </c>
    </row>
    <row r="124055" spans="1:3" x14ac:dyDescent="0.2">
      <c r="A124055" s="1">
        <v>126834</v>
      </c>
      <c r="B124055" s="1" t="s">
        <v>123663</v>
      </c>
      <c r="C124055" s="1" t="s">
        <v>60</v>
      </c>
    </row>
    <row r="124056" spans="1:3" x14ac:dyDescent="0.2">
      <c r="A124056" s="1">
        <v>126835</v>
      </c>
      <c r="B124056" s="1" t="s">
        <v>123664</v>
      </c>
      <c r="C124056" s="1" t="s">
        <v>60</v>
      </c>
    </row>
    <row r="124057" spans="1:3" x14ac:dyDescent="0.2">
      <c r="A124057" s="1">
        <v>126836</v>
      </c>
      <c r="B124057" s="1" t="s">
        <v>123665</v>
      </c>
      <c r="C124057" s="1" t="s">
        <v>60</v>
      </c>
    </row>
    <row r="124058" spans="1:3" x14ac:dyDescent="0.2">
      <c r="A124058" s="1">
        <v>126837</v>
      </c>
      <c r="B124058" s="1" t="s">
        <v>123666</v>
      </c>
      <c r="C124058" s="1" t="s">
        <v>60</v>
      </c>
    </row>
    <row r="124059" spans="1:3" x14ac:dyDescent="0.2">
      <c r="A124059" s="1">
        <v>126838</v>
      </c>
      <c r="B124059" s="1" t="s">
        <v>123667</v>
      </c>
      <c r="C124059" s="1" t="s">
        <v>60</v>
      </c>
    </row>
    <row r="124060" spans="1:3" x14ac:dyDescent="0.2">
      <c r="A124060" s="1">
        <v>126839</v>
      </c>
      <c r="B124060" s="1" t="s">
        <v>123668</v>
      </c>
      <c r="C124060" s="1" t="s">
        <v>60</v>
      </c>
    </row>
    <row r="124061" spans="1:3" x14ac:dyDescent="0.2">
      <c r="A124061" s="1">
        <v>126840</v>
      </c>
      <c r="B124061" s="1" t="s">
        <v>123669</v>
      </c>
      <c r="C124061" s="1" t="s">
        <v>60</v>
      </c>
    </row>
    <row r="124062" spans="1:3" x14ac:dyDescent="0.2">
      <c r="A124062" s="1">
        <v>126841</v>
      </c>
      <c r="B124062" s="1" t="s">
        <v>123670</v>
      </c>
      <c r="C124062" s="1" t="s">
        <v>60</v>
      </c>
    </row>
    <row r="124063" spans="1:3" x14ac:dyDescent="0.2">
      <c r="A124063" s="1">
        <v>126842</v>
      </c>
      <c r="B124063" s="1" t="s">
        <v>123671</v>
      </c>
      <c r="C124063" s="1" t="s">
        <v>60</v>
      </c>
    </row>
    <row r="124064" spans="1:3" x14ac:dyDescent="0.2">
      <c r="A124064" s="1">
        <v>126843</v>
      </c>
      <c r="B124064" s="1" t="s">
        <v>123672</v>
      </c>
      <c r="C124064" s="1" t="s">
        <v>60</v>
      </c>
    </row>
    <row r="124065" spans="1:3" x14ac:dyDescent="0.2">
      <c r="A124065" s="1">
        <v>126844</v>
      </c>
      <c r="B124065" s="1" t="s">
        <v>123673</v>
      </c>
      <c r="C124065" s="1" t="s">
        <v>60</v>
      </c>
    </row>
    <row r="124066" spans="1:3" x14ac:dyDescent="0.2">
      <c r="A124066" s="1">
        <v>126845</v>
      </c>
      <c r="B124066" s="1" t="s">
        <v>123674</v>
      </c>
      <c r="C124066" s="1" t="s">
        <v>60</v>
      </c>
    </row>
    <row r="124067" spans="1:3" x14ac:dyDescent="0.2">
      <c r="A124067" s="1">
        <v>126846</v>
      </c>
      <c r="B124067" s="1" t="s">
        <v>123675</v>
      </c>
      <c r="C124067" s="1" t="s">
        <v>60</v>
      </c>
    </row>
    <row r="124068" spans="1:3" x14ac:dyDescent="0.2">
      <c r="A124068" s="1">
        <v>126847</v>
      </c>
      <c r="B124068" s="1" t="s">
        <v>123676</v>
      </c>
      <c r="C124068" s="1" t="s">
        <v>60</v>
      </c>
    </row>
    <row r="124069" spans="1:3" x14ac:dyDescent="0.2">
      <c r="A124069" s="1">
        <v>126848</v>
      </c>
      <c r="B124069" s="1" t="s">
        <v>123677</v>
      </c>
      <c r="C124069" s="1" t="s">
        <v>60</v>
      </c>
    </row>
    <row r="124070" spans="1:3" x14ac:dyDescent="0.2">
      <c r="A124070" s="1">
        <v>126849</v>
      </c>
      <c r="B124070" s="1" t="s">
        <v>123678</v>
      </c>
      <c r="C124070" s="1" t="s">
        <v>60</v>
      </c>
    </row>
    <row r="124071" spans="1:3" x14ac:dyDescent="0.2">
      <c r="A124071" s="1">
        <v>126850</v>
      </c>
      <c r="B124071" s="1" t="s">
        <v>123679</v>
      </c>
      <c r="C124071" s="1" t="s">
        <v>60</v>
      </c>
    </row>
    <row r="124072" spans="1:3" x14ac:dyDescent="0.2">
      <c r="A124072" s="1">
        <v>126851</v>
      </c>
      <c r="B124072" s="1" t="s">
        <v>123680</v>
      </c>
      <c r="C124072" s="1" t="s">
        <v>60</v>
      </c>
    </row>
    <row r="124073" spans="1:3" x14ac:dyDescent="0.2">
      <c r="A124073" s="1">
        <v>126852</v>
      </c>
      <c r="B124073" s="1" t="s">
        <v>123681</v>
      </c>
      <c r="C124073" s="1" t="s">
        <v>60</v>
      </c>
    </row>
    <row r="124074" spans="1:3" x14ac:dyDescent="0.2">
      <c r="A124074" s="1">
        <v>126853</v>
      </c>
      <c r="B124074" s="1" t="s">
        <v>123682</v>
      </c>
      <c r="C124074" s="1" t="s">
        <v>60</v>
      </c>
    </row>
    <row r="124075" spans="1:3" x14ac:dyDescent="0.2">
      <c r="A124075" s="1">
        <v>126864</v>
      </c>
      <c r="B124075" s="1" t="s">
        <v>123683</v>
      </c>
      <c r="C124075" s="1" t="s">
        <v>60</v>
      </c>
    </row>
    <row r="124076" spans="1:3" x14ac:dyDescent="0.2">
      <c r="A124076" s="1">
        <v>126865</v>
      </c>
      <c r="B124076" s="1" t="s">
        <v>123684</v>
      </c>
      <c r="C124076" s="1" t="s">
        <v>60</v>
      </c>
    </row>
    <row r="124077" spans="1:3" x14ac:dyDescent="0.2">
      <c r="A124077" s="1">
        <v>126866</v>
      </c>
      <c r="B124077" s="1" t="s">
        <v>123685</v>
      </c>
      <c r="C124077" s="1" t="s">
        <v>60</v>
      </c>
    </row>
    <row r="124078" spans="1:3" x14ac:dyDescent="0.2">
      <c r="A124078" s="1">
        <v>126867</v>
      </c>
      <c r="B124078" s="1" t="s">
        <v>123686</v>
      </c>
      <c r="C124078" s="1" t="s">
        <v>60</v>
      </c>
    </row>
    <row r="124079" spans="1:3" x14ac:dyDescent="0.2">
      <c r="A124079" s="1">
        <v>126868</v>
      </c>
      <c r="B124079" s="1" t="s">
        <v>123687</v>
      </c>
      <c r="C124079" s="1" t="s">
        <v>60</v>
      </c>
    </row>
    <row r="124080" spans="1:3" x14ac:dyDescent="0.2">
      <c r="A124080" s="1">
        <v>126869</v>
      </c>
      <c r="B124080" s="1" t="s">
        <v>123688</v>
      </c>
      <c r="C124080" s="1" t="s">
        <v>60</v>
      </c>
    </row>
    <row r="124081" spans="1:3" x14ac:dyDescent="0.2">
      <c r="A124081" s="1">
        <v>126870</v>
      </c>
      <c r="B124081" s="1" t="s">
        <v>123689</v>
      </c>
      <c r="C124081" s="1" t="s">
        <v>60</v>
      </c>
    </row>
    <row r="124082" spans="1:3" x14ac:dyDescent="0.2">
      <c r="A124082" s="1">
        <v>126871</v>
      </c>
      <c r="B124082" s="1" t="s">
        <v>123690</v>
      </c>
      <c r="C124082" s="1" t="s">
        <v>60</v>
      </c>
    </row>
    <row r="124083" spans="1:3" x14ac:dyDescent="0.2">
      <c r="A124083" s="1">
        <v>126872</v>
      </c>
      <c r="B124083" s="1" t="s">
        <v>123691</v>
      </c>
      <c r="C124083" s="1" t="s">
        <v>60</v>
      </c>
    </row>
    <row r="124084" spans="1:3" x14ac:dyDescent="0.2">
      <c r="A124084" s="1">
        <v>126873</v>
      </c>
      <c r="B124084" s="1" t="s">
        <v>123692</v>
      </c>
      <c r="C124084" s="1" t="s">
        <v>60</v>
      </c>
    </row>
    <row r="124085" spans="1:3" x14ac:dyDescent="0.2">
      <c r="A124085" s="1">
        <v>126874</v>
      </c>
      <c r="B124085" s="1" t="s">
        <v>123693</v>
      </c>
      <c r="C124085" s="1" t="s">
        <v>60</v>
      </c>
    </row>
    <row r="124086" spans="1:3" x14ac:dyDescent="0.2">
      <c r="A124086" s="1">
        <v>126875</v>
      </c>
      <c r="B124086" s="1" t="s">
        <v>123694</v>
      </c>
      <c r="C124086" s="1" t="s">
        <v>60</v>
      </c>
    </row>
    <row r="124087" spans="1:3" x14ac:dyDescent="0.2">
      <c r="A124087" s="1">
        <v>126876</v>
      </c>
      <c r="B124087" s="1" t="s">
        <v>123695</v>
      </c>
      <c r="C124087" s="1" t="s">
        <v>60</v>
      </c>
    </row>
    <row r="124088" spans="1:3" x14ac:dyDescent="0.2">
      <c r="A124088" s="1">
        <v>126877</v>
      </c>
      <c r="B124088" s="1" t="s">
        <v>123696</v>
      </c>
      <c r="C124088" s="1" t="s">
        <v>60</v>
      </c>
    </row>
    <row r="124089" spans="1:3" x14ac:dyDescent="0.2">
      <c r="A124089" s="1">
        <v>126878</v>
      </c>
      <c r="B124089" s="1" t="s">
        <v>123697</v>
      </c>
      <c r="C124089" s="1" t="s">
        <v>60</v>
      </c>
    </row>
    <row r="124090" spans="1:3" x14ac:dyDescent="0.2">
      <c r="A124090" s="1">
        <v>126879</v>
      </c>
      <c r="B124090" s="1" t="s">
        <v>123698</v>
      </c>
      <c r="C124090" s="1" t="s">
        <v>60</v>
      </c>
    </row>
    <row r="124091" spans="1:3" x14ac:dyDescent="0.2">
      <c r="A124091" s="1">
        <v>126880</v>
      </c>
      <c r="B124091" s="1" t="s">
        <v>123699</v>
      </c>
      <c r="C124091" s="1" t="s">
        <v>60</v>
      </c>
    </row>
    <row r="124092" spans="1:3" x14ac:dyDescent="0.2">
      <c r="A124092" s="1">
        <v>126881</v>
      </c>
      <c r="B124092" s="1" t="s">
        <v>123700</v>
      </c>
      <c r="C124092" s="1" t="s">
        <v>60</v>
      </c>
    </row>
    <row r="124093" spans="1:3" x14ac:dyDescent="0.2">
      <c r="A124093" s="1">
        <v>126882</v>
      </c>
      <c r="B124093" s="1" t="s">
        <v>123701</v>
      </c>
      <c r="C124093" s="1" t="s">
        <v>60</v>
      </c>
    </row>
    <row r="124094" spans="1:3" x14ac:dyDescent="0.2">
      <c r="A124094" s="1">
        <v>126883</v>
      </c>
      <c r="B124094" s="1" t="s">
        <v>123702</v>
      </c>
      <c r="C124094" s="1" t="s">
        <v>60</v>
      </c>
    </row>
    <row r="124095" spans="1:3" x14ac:dyDescent="0.2">
      <c r="A124095" s="1">
        <v>126884</v>
      </c>
      <c r="B124095" s="1" t="s">
        <v>123703</v>
      </c>
      <c r="C124095" s="1" t="s">
        <v>60</v>
      </c>
    </row>
    <row r="124096" spans="1:3" x14ac:dyDescent="0.2">
      <c r="A124096" s="1">
        <v>126885</v>
      </c>
      <c r="B124096" s="1" t="s">
        <v>123704</v>
      </c>
      <c r="C124096" s="1" t="s">
        <v>60</v>
      </c>
    </row>
    <row r="124097" spans="1:3" x14ac:dyDescent="0.2">
      <c r="A124097" s="1">
        <v>126886</v>
      </c>
      <c r="B124097" s="1" t="s">
        <v>123705</v>
      </c>
      <c r="C124097" s="1" t="s">
        <v>60</v>
      </c>
    </row>
    <row r="124098" spans="1:3" x14ac:dyDescent="0.2">
      <c r="A124098" s="1">
        <v>126887</v>
      </c>
      <c r="B124098" s="1" t="s">
        <v>123706</v>
      </c>
      <c r="C124098" s="1" t="s">
        <v>60</v>
      </c>
    </row>
    <row r="124099" spans="1:3" x14ac:dyDescent="0.2">
      <c r="A124099" s="1">
        <v>126888</v>
      </c>
      <c r="B124099" s="1" t="s">
        <v>123707</v>
      </c>
      <c r="C124099" s="1" t="s">
        <v>60</v>
      </c>
    </row>
    <row r="124100" spans="1:3" x14ac:dyDescent="0.2">
      <c r="A124100" s="1">
        <v>126889</v>
      </c>
      <c r="B124100" s="1" t="s">
        <v>123708</v>
      </c>
      <c r="C124100" s="1" t="s">
        <v>60</v>
      </c>
    </row>
    <row r="124101" spans="1:3" x14ac:dyDescent="0.2">
      <c r="A124101" s="1">
        <v>126890</v>
      </c>
      <c r="B124101" s="1" t="s">
        <v>123709</v>
      </c>
      <c r="C124101" s="1" t="s">
        <v>60</v>
      </c>
    </row>
    <row r="124102" spans="1:3" x14ac:dyDescent="0.2">
      <c r="A124102" s="1">
        <v>126891</v>
      </c>
      <c r="B124102" s="1" t="s">
        <v>123710</v>
      </c>
      <c r="C124102" s="1" t="s">
        <v>60</v>
      </c>
    </row>
    <row r="124103" spans="1:3" x14ac:dyDescent="0.2">
      <c r="A124103" s="1">
        <v>126892</v>
      </c>
      <c r="B124103" s="1" t="s">
        <v>123711</v>
      </c>
      <c r="C124103" s="1" t="s">
        <v>60</v>
      </c>
    </row>
    <row r="124104" spans="1:3" x14ac:dyDescent="0.2">
      <c r="A124104" s="1">
        <v>126893</v>
      </c>
      <c r="B124104" s="1" t="s">
        <v>123712</v>
      </c>
      <c r="C124104" s="1" t="s">
        <v>5</v>
      </c>
    </row>
    <row r="124105" spans="1:3" x14ac:dyDescent="0.2">
      <c r="A124105" s="1">
        <v>126895</v>
      </c>
      <c r="B124105" s="1" t="s">
        <v>123713</v>
      </c>
      <c r="C124105" s="1" t="s">
        <v>5</v>
      </c>
    </row>
    <row r="124106" spans="1:3" x14ac:dyDescent="0.2">
      <c r="A124106" s="1">
        <v>126896</v>
      </c>
      <c r="B124106" s="1" t="s">
        <v>123714</v>
      </c>
      <c r="C124106" s="1" t="s">
        <v>5</v>
      </c>
    </row>
    <row r="124107" spans="1:3" x14ac:dyDescent="0.2">
      <c r="A124107" s="1">
        <v>126897</v>
      </c>
      <c r="B124107" s="1" t="s">
        <v>123715</v>
      </c>
      <c r="C124107" s="1" t="s">
        <v>5</v>
      </c>
    </row>
    <row r="124108" spans="1:3" x14ac:dyDescent="0.2">
      <c r="A124108" s="1">
        <v>126898</v>
      </c>
      <c r="B124108" s="1" t="s">
        <v>123716</v>
      </c>
      <c r="C124108" s="1" t="s">
        <v>5</v>
      </c>
    </row>
    <row r="124109" spans="1:3" x14ac:dyDescent="0.2">
      <c r="A124109" s="1">
        <v>126899</v>
      </c>
      <c r="B124109" s="1" t="s">
        <v>123717</v>
      </c>
      <c r="C124109" s="1" t="s">
        <v>5</v>
      </c>
    </row>
    <row r="124110" spans="1:3" x14ac:dyDescent="0.2">
      <c r="A124110" s="1">
        <v>126900</v>
      </c>
      <c r="B124110" s="1" t="s">
        <v>123718</v>
      </c>
      <c r="C124110" s="1" t="s">
        <v>5</v>
      </c>
    </row>
    <row r="124111" spans="1:3" x14ac:dyDescent="0.2">
      <c r="A124111" s="1">
        <v>126901</v>
      </c>
      <c r="B124111" s="1" t="s">
        <v>123719</v>
      </c>
      <c r="C124111" s="1" t="s">
        <v>5</v>
      </c>
    </row>
    <row r="124112" spans="1:3" x14ac:dyDescent="0.2">
      <c r="A124112" s="1">
        <v>126902</v>
      </c>
      <c r="B124112" s="1" t="s">
        <v>123720</v>
      </c>
      <c r="C124112" s="1" t="s">
        <v>5</v>
      </c>
    </row>
    <row r="124113" spans="1:3" x14ac:dyDescent="0.2">
      <c r="A124113" s="1">
        <v>126904</v>
      </c>
      <c r="B124113" s="1" t="s">
        <v>123721</v>
      </c>
      <c r="C124113" s="1" t="s">
        <v>5</v>
      </c>
    </row>
    <row r="124114" spans="1:3" x14ac:dyDescent="0.2">
      <c r="A124114" s="1">
        <v>126905</v>
      </c>
      <c r="B124114" s="1" t="s">
        <v>123722</v>
      </c>
      <c r="C124114" s="1" t="s">
        <v>5</v>
      </c>
    </row>
    <row r="124115" spans="1:3" x14ac:dyDescent="0.2">
      <c r="A124115" s="1">
        <v>126907</v>
      </c>
      <c r="B124115" s="1" t="s">
        <v>123723</v>
      </c>
      <c r="C124115" s="1" t="s">
        <v>5</v>
      </c>
    </row>
    <row r="124116" spans="1:3" x14ac:dyDescent="0.2">
      <c r="A124116" s="1">
        <v>126908</v>
      </c>
      <c r="B124116" s="1" t="s">
        <v>123724</v>
      </c>
      <c r="C124116" s="1" t="s">
        <v>5</v>
      </c>
    </row>
    <row r="124117" spans="1:3" x14ac:dyDescent="0.2">
      <c r="A124117" s="1">
        <v>126910</v>
      </c>
      <c r="B124117" s="1" t="s">
        <v>123725</v>
      </c>
      <c r="C124117" s="1" t="s">
        <v>5</v>
      </c>
    </row>
    <row r="124118" spans="1:3" x14ac:dyDescent="0.2">
      <c r="A124118" s="1">
        <v>126911</v>
      </c>
      <c r="B124118" s="1" t="s">
        <v>123726</v>
      </c>
      <c r="C124118" s="1" t="s">
        <v>5</v>
      </c>
    </row>
    <row r="124119" spans="1:3" x14ac:dyDescent="0.2">
      <c r="A124119" s="1">
        <v>126912</v>
      </c>
      <c r="B124119" s="1" t="s">
        <v>123727</v>
      </c>
      <c r="C124119" s="1" t="s">
        <v>5</v>
      </c>
    </row>
    <row r="124120" spans="1:3" x14ac:dyDescent="0.2">
      <c r="A124120" s="1">
        <v>126914</v>
      </c>
      <c r="B124120" s="1" t="s">
        <v>123728</v>
      </c>
      <c r="C124120" s="1" t="s">
        <v>5</v>
      </c>
    </row>
    <row r="124121" spans="1:3" x14ac:dyDescent="0.2">
      <c r="A124121" s="1">
        <v>126915</v>
      </c>
      <c r="B124121" s="1" t="s">
        <v>123729</v>
      </c>
      <c r="C124121" s="1" t="s">
        <v>5</v>
      </c>
    </row>
    <row r="124122" spans="1:3" x14ac:dyDescent="0.2">
      <c r="A124122" s="1">
        <v>126916</v>
      </c>
      <c r="B124122" s="1" t="s">
        <v>123730</v>
      </c>
      <c r="C124122" s="1" t="s">
        <v>5</v>
      </c>
    </row>
    <row r="124123" spans="1:3" x14ac:dyDescent="0.2">
      <c r="A124123" s="1">
        <v>126917</v>
      </c>
      <c r="B124123" s="1" t="s">
        <v>123731</v>
      </c>
      <c r="C124123" s="1" t="s">
        <v>60</v>
      </c>
    </row>
    <row r="124124" spans="1:3" x14ac:dyDescent="0.2">
      <c r="A124124" s="1">
        <v>126918</v>
      </c>
      <c r="B124124" s="1" t="s">
        <v>123732</v>
      </c>
      <c r="C124124" s="1" t="s">
        <v>60</v>
      </c>
    </row>
    <row r="124125" spans="1:3" x14ac:dyDescent="0.2">
      <c r="A124125" s="1">
        <v>126919</v>
      </c>
      <c r="B124125" s="1" t="s">
        <v>123733</v>
      </c>
      <c r="C124125" s="1" t="s">
        <v>60</v>
      </c>
    </row>
    <row r="124126" spans="1:3" x14ac:dyDescent="0.2">
      <c r="A124126" s="1">
        <v>126920</v>
      </c>
      <c r="B124126" s="1" t="s">
        <v>123734</v>
      </c>
      <c r="C124126" s="1" t="s">
        <v>5</v>
      </c>
    </row>
    <row r="124127" spans="1:3" x14ac:dyDescent="0.2">
      <c r="A124127" s="1">
        <v>126921</v>
      </c>
      <c r="B124127" s="1" t="s">
        <v>123735</v>
      </c>
      <c r="C124127" s="1" t="s">
        <v>60</v>
      </c>
    </row>
    <row r="124128" spans="1:3" x14ac:dyDescent="0.2">
      <c r="A124128" s="1">
        <v>126922</v>
      </c>
      <c r="B124128" s="1" t="s">
        <v>123736</v>
      </c>
      <c r="C124128" s="1" t="s">
        <v>60</v>
      </c>
    </row>
    <row r="124129" spans="1:3" x14ac:dyDescent="0.2">
      <c r="A124129" s="1">
        <v>126923</v>
      </c>
      <c r="B124129" s="1" t="s">
        <v>123737</v>
      </c>
      <c r="C124129" s="1" t="s">
        <v>60</v>
      </c>
    </row>
    <row r="124130" spans="1:3" x14ac:dyDescent="0.2">
      <c r="A124130" s="1">
        <v>126924</v>
      </c>
      <c r="B124130" s="1" t="s">
        <v>123738</v>
      </c>
      <c r="C124130" s="1" t="s">
        <v>60</v>
      </c>
    </row>
    <row r="124131" spans="1:3" x14ac:dyDescent="0.2">
      <c r="A124131" s="1">
        <v>126925</v>
      </c>
      <c r="B124131" s="1" t="s">
        <v>123739</v>
      </c>
      <c r="C124131" s="1" t="s">
        <v>60</v>
      </c>
    </row>
    <row r="124132" spans="1:3" x14ac:dyDescent="0.2">
      <c r="A124132" s="1">
        <v>126926</v>
      </c>
      <c r="B124132" s="1" t="s">
        <v>123740</v>
      </c>
      <c r="C124132" s="1" t="s">
        <v>60</v>
      </c>
    </row>
    <row r="124133" spans="1:3" x14ac:dyDescent="0.2">
      <c r="A124133" s="1">
        <v>126927</v>
      </c>
      <c r="B124133" s="1" t="s">
        <v>123741</v>
      </c>
      <c r="C124133" s="1" t="s">
        <v>60</v>
      </c>
    </row>
    <row r="124134" spans="1:3" x14ac:dyDescent="0.2">
      <c r="A124134" s="1">
        <v>126928</v>
      </c>
      <c r="B124134" s="1" t="s">
        <v>123742</v>
      </c>
      <c r="C124134" s="1" t="s">
        <v>60</v>
      </c>
    </row>
    <row r="124135" spans="1:3" x14ac:dyDescent="0.2">
      <c r="A124135" s="1">
        <v>126929</v>
      </c>
      <c r="B124135" s="1" t="s">
        <v>123743</v>
      </c>
      <c r="C124135" s="1" t="s">
        <v>5</v>
      </c>
    </row>
    <row r="124136" spans="1:3" x14ac:dyDescent="0.2">
      <c r="A124136" s="1">
        <v>126930</v>
      </c>
      <c r="B124136" s="1" t="s">
        <v>123744</v>
      </c>
      <c r="C124136" s="1" t="s">
        <v>60</v>
      </c>
    </row>
    <row r="124137" spans="1:3" x14ac:dyDescent="0.2">
      <c r="A124137" s="1">
        <v>126931</v>
      </c>
      <c r="B124137" s="1" t="s">
        <v>123745</v>
      </c>
      <c r="C124137" s="1" t="s">
        <v>60</v>
      </c>
    </row>
    <row r="124138" spans="1:3" x14ac:dyDescent="0.2">
      <c r="A124138" s="1">
        <v>126932</v>
      </c>
      <c r="B124138" s="1" t="s">
        <v>123746</v>
      </c>
      <c r="C124138" s="1" t="s">
        <v>5</v>
      </c>
    </row>
    <row r="124139" spans="1:3" x14ac:dyDescent="0.2">
      <c r="A124139" s="1">
        <v>126943</v>
      </c>
      <c r="B124139" s="1" t="s">
        <v>123747</v>
      </c>
      <c r="C124139" s="1" t="s">
        <v>60</v>
      </c>
    </row>
    <row r="124140" spans="1:3" x14ac:dyDescent="0.2">
      <c r="A124140" s="1">
        <v>126944</v>
      </c>
      <c r="B124140" s="1" t="s">
        <v>123748</v>
      </c>
      <c r="C124140" s="1" t="s">
        <v>5</v>
      </c>
    </row>
    <row r="124141" spans="1:3" x14ac:dyDescent="0.2">
      <c r="A124141" s="1">
        <v>126945</v>
      </c>
      <c r="B124141" s="1" t="s">
        <v>123749</v>
      </c>
      <c r="C124141" s="1" t="s">
        <v>60</v>
      </c>
    </row>
    <row r="124142" spans="1:3" x14ac:dyDescent="0.2">
      <c r="A124142" s="1">
        <v>126946</v>
      </c>
      <c r="B124142" s="1" t="s">
        <v>123750</v>
      </c>
      <c r="C124142" s="1" t="s">
        <v>60</v>
      </c>
    </row>
    <row r="124143" spans="1:3" x14ac:dyDescent="0.2">
      <c r="A124143" s="1">
        <v>126947</v>
      </c>
      <c r="B124143" s="1" t="s">
        <v>123751</v>
      </c>
      <c r="C124143" s="1" t="s">
        <v>60</v>
      </c>
    </row>
    <row r="124144" spans="1:3" x14ac:dyDescent="0.2">
      <c r="A124144" s="1">
        <v>126948</v>
      </c>
      <c r="B124144" s="1" t="s">
        <v>123752</v>
      </c>
      <c r="C124144" s="1" t="s">
        <v>5</v>
      </c>
    </row>
    <row r="124145" spans="1:3" x14ac:dyDescent="0.2">
      <c r="A124145" s="1">
        <v>126951</v>
      </c>
      <c r="B124145" s="1" t="s">
        <v>123753</v>
      </c>
      <c r="C124145" s="1" t="s">
        <v>5</v>
      </c>
    </row>
    <row r="124146" spans="1:3" x14ac:dyDescent="0.2">
      <c r="A124146" s="1">
        <v>126952</v>
      </c>
      <c r="B124146" s="1" t="s">
        <v>123754</v>
      </c>
      <c r="C124146" s="1" t="s">
        <v>5</v>
      </c>
    </row>
    <row r="124147" spans="1:3" x14ac:dyDescent="0.2">
      <c r="A124147" s="1">
        <v>126953</v>
      </c>
      <c r="B124147" s="1" t="s">
        <v>123755</v>
      </c>
      <c r="C124147" s="1" t="s">
        <v>5</v>
      </c>
    </row>
    <row r="124148" spans="1:3" x14ac:dyDescent="0.2">
      <c r="A124148" s="1">
        <v>126955</v>
      </c>
      <c r="B124148" s="1" t="s">
        <v>123756</v>
      </c>
      <c r="C124148" s="1" t="s">
        <v>5</v>
      </c>
    </row>
    <row r="124149" spans="1:3" x14ac:dyDescent="0.2">
      <c r="A124149" s="1">
        <v>126956</v>
      </c>
      <c r="B124149" s="1" t="s">
        <v>123757</v>
      </c>
      <c r="C124149" s="1" t="s">
        <v>5</v>
      </c>
    </row>
    <row r="124150" spans="1:3" x14ac:dyDescent="0.2">
      <c r="A124150" s="1">
        <v>126957</v>
      </c>
      <c r="B124150" s="1" t="s">
        <v>123758</v>
      </c>
      <c r="C124150" s="1" t="s">
        <v>5</v>
      </c>
    </row>
    <row r="124151" spans="1:3" x14ac:dyDescent="0.2">
      <c r="A124151" s="1">
        <v>126958</v>
      </c>
      <c r="B124151" s="1" t="s">
        <v>123759</v>
      </c>
      <c r="C124151" s="1" t="s">
        <v>5</v>
      </c>
    </row>
    <row r="124152" spans="1:3" x14ac:dyDescent="0.2">
      <c r="A124152" s="1">
        <v>126959</v>
      </c>
      <c r="B124152" s="1" t="s">
        <v>123760</v>
      </c>
      <c r="C124152" s="1" t="s">
        <v>5</v>
      </c>
    </row>
    <row r="124153" spans="1:3" x14ac:dyDescent="0.2">
      <c r="A124153" s="1">
        <v>126960</v>
      </c>
      <c r="B124153" s="1" t="s">
        <v>123761</v>
      </c>
      <c r="C124153" s="1" t="s">
        <v>5</v>
      </c>
    </row>
    <row r="124154" spans="1:3" x14ac:dyDescent="0.2">
      <c r="A124154" s="1">
        <v>126961</v>
      </c>
      <c r="B124154" s="1" t="s">
        <v>123762</v>
      </c>
      <c r="C124154" s="1" t="s">
        <v>5</v>
      </c>
    </row>
    <row r="124155" spans="1:3" x14ac:dyDescent="0.2">
      <c r="A124155" s="1">
        <v>126962</v>
      </c>
      <c r="B124155" s="1" t="s">
        <v>123763</v>
      </c>
      <c r="C124155" s="1" t="s">
        <v>5</v>
      </c>
    </row>
    <row r="124156" spans="1:3" x14ac:dyDescent="0.2">
      <c r="A124156" s="1">
        <v>126963</v>
      </c>
      <c r="B124156" s="1" t="s">
        <v>123764</v>
      </c>
      <c r="C124156" s="1" t="s">
        <v>5</v>
      </c>
    </row>
    <row r="124157" spans="1:3" x14ac:dyDescent="0.2">
      <c r="A124157" s="1">
        <v>126964</v>
      </c>
      <c r="B124157" s="1" t="s">
        <v>123765</v>
      </c>
      <c r="C124157" s="1" t="s">
        <v>5</v>
      </c>
    </row>
    <row r="124158" spans="1:3" x14ac:dyDescent="0.2">
      <c r="A124158" s="1">
        <v>126965</v>
      </c>
      <c r="B124158" s="1" t="s">
        <v>123766</v>
      </c>
      <c r="C124158" s="1" t="s">
        <v>5</v>
      </c>
    </row>
    <row r="124159" spans="1:3" x14ac:dyDescent="0.2">
      <c r="A124159" s="1">
        <v>126966</v>
      </c>
      <c r="B124159" s="1" t="s">
        <v>123767</v>
      </c>
      <c r="C124159" s="1" t="s">
        <v>5</v>
      </c>
    </row>
    <row r="124160" spans="1:3" x14ac:dyDescent="0.2">
      <c r="A124160" s="1">
        <v>126968</v>
      </c>
      <c r="B124160" s="1" t="s">
        <v>123768</v>
      </c>
      <c r="C124160" s="1" t="s">
        <v>5</v>
      </c>
    </row>
    <row r="124161" spans="1:3" x14ac:dyDescent="0.2">
      <c r="A124161" s="1">
        <v>126969</v>
      </c>
      <c r="B124161" s="1" t="s">
        <v>123769</v>
      </c>
      <c r="C124161" s="1" t="s">
        <v>5</v>
      </c>
    </row>
    <row r="124162" spans="1:3" x14ac:dyDescent="0.2">
      <c r="A124162" s="1">
        <v>126970</v>
      </c>
      <c r="B124162" s="1" t="s">
        <v>123770</v>
      </c>
      <c r="C124162" s="1" t="s">
        <v>5</v>
      </c>
    </row>
    <row r="124163" spans="1:3" x14ac:dyDescent="0.2">
      <c r="A124163" s="1">
        <v>126972</v>
      </c>
      <c r="B124163" s="1" t="s">
        <v>123771</v>
      </c>
      <c r="C124163" s="1" t="s">
        <v>5</v>
      </c>
    </row>
    <row r="124164" spans="1:3" x14ac:dyDescent="0.2">
      <c r="A124164" s="1">
        <v>126973</v>
      </c>
      <c r="B124164" s="1" t="s">
        <v>123772</v>
      </c>
      <c r="C124164" s="1" t="s">
        <v>5</v>
      </c>
    </row>
    <row r="124165" spans="1:3" x14ac:dyDescent="0.2">
      <c r="A124165" s="1">
        <v>126974</v>
      </c>
      <c r="B124165" s="1" t="s">
        <v>123773</v>
      </c>
      <c r="C124165" s="1" t="s">
        <v>5</v>
      </c>
    </row>
    <row r="124166" spans="1:3" x14ac:dyDescent="0.2">
      <c r="A124166" s="1">
        <v>126975</v>
      </c>
      <c r="B124166" s="1" t="s">
        <v>123774</v>
      </c>
      <c r="C124166" s="1" t="s">
        <v>5</v>
      </c>
    </row>
    <row r="124167" spans="1:3" x14ac:dyDescent="0.2">
      <c r="A124167" s="1">
        <v>126976</v>
      </c>
      <c r="B124167" s="1" t="s">
        <v>123775</v>
      </c>
      <c r="C124167" s="1" t="s">
        <v>5</v>
      </c>
    </row>
    <row r="124168" spans="1:3" x14ac:dyDescent="0.2">
      <c r="A124168" s="1">
        <v>126977</v>
      </c>
      <c r="B124168" s="1" t="s">
        <v>123776</v>
      </c>
      <c r="C124168" s="1" t="s">
        <v>5</v>
      </c>
    </row>
    <row r="124169" spans="1:3" x14ac:dyDescent="0.2">
      <c r="A124169" s="1">
        <v>126978</v>
      </c>
      <c r="B124169" s="1" t="s">
        <v>123777</v>
      </c>
      <c r="C124169" s="1" t="s">
        <v>5</v>
      </c>
    </row>
    <row r="124170" spans="1:3" x14ac:dyDescent="0.2">
      <c r="A124170" s="1">
        <v>126979</v>
      </c>
      <c r="B124170" s="1" t="s">
        <v>123778</v>
      </c>
      <c r="C124170" s="1" t="s">
        <v>5</v>
      </c>
    </row>
    <row r="124171" spans="1:3" x14ac:dyDescent="0.2">
      <c r="A124171" s="1">
        <v>126981</v>
      </c>
      <c r="B124171" s="1" t="s">
        <v>123779</v>
      </c>
      <c r="C124171" s="1" t="s">
        <v>5</v>
      </c>
    </row>
    <row r="124172" spans="1:3" x14ac:dyDescent="0.2">
      <c r="A124172" s="1">
        <v>126982</v>
      </c>
      <c r="B124172" s="1" t="s">
        <v>123780</v>
      </c>
      <c r="C124172" s="1" t="s">
        <v>5</v>
      </c>
    </row>
    <row r="124173" spans="1:3" x14ac:dyDescent="0.2">
      <c r="A124173" s="1">
        <v>126983</v>
      </c>
      <c r="B124173" s="1" t="s">
        <v>123781</v>
      </c>
      <c r="C124173" s="1" t="s">
        <v>5</v>
      </c>
    </row>
    <row r="124174" spans="1:3" x14ac:dyDescent="0.2">
      <c r="A124174" s="1">
        <v>126984</v>
      </c>
      <c r="B124174" s="1" t="s">
        <v>123782</v>
      </c>
      <c r="C124174" s="1" t="s">
        <v>5</v>
      </c>
    </row>
    <row r="124175" spans="1:3" x14ac:dyDescent="0.2">
      <c r="A124175" s="1">
        <v>126985</v>
      </c>
      <c r="B124175" s="1" t="s">
        <v>123783</v>
      </c>
      <c r="C124175" s="1" t="s">
        <v>5</v>
      </c>
    </row>
    <row r="124176" spans="1:3" x14ac:dyDescent="0.2">
      <c r="A124176" s="1">
        <v>126986</v>
      </c>
      <c r="B124176" s="1" t="s">
        <v>123784</v>
      </c>
      <c r="C124176" s="1" t="s">
        <v>5</v>
      </c>
    </row>
    <row r="124177" spans="1:3" x14ac:dyDescent="0.2">
      <c r="A124177" s="1">
        <v>126987</v>
      </c>
      <c r="B124177" s="1" t="s">
        <v>123785</v>
      </c>
      <c r="C124177" s="1" t="s">
        <v>5</v>
      </c>
    </row>
    <row r="124178" spans="1:3" x14ac:dyDescent="0.2">
      <c r="A124178" s="1">
        <v>126988</v>
      </c>
      <c r="B124178" s="1" t="s">
        <v>123786</v>
      </c>
      <c r="C124178" s="1" t="s">
        <v>5</v>
      </c>
    </row>
    <row r="124179" spans="1:3" x14ac:dyDescent="0.2">
      <c r="A124179" s="1">
        <v>126989</v>
      </c>
      <c r="B124179" s="1" t="s">
        <v>123787</v>
      </c>
      <c r="C124179" s="1" t="s">
        <v>5</v>
      </c>
    </row>
    <row r="124180" spans="1:3" x14ac:dyDescent="0.2">
      <c r="A124180" s="1">
        <v>126990</v>
      </c>
      <c r="B124180" s="1" t="s">
        <v>123788</v>
      </c>
      <c r="C124180" s="1" t="s">
        <v>5</v>
      </c>
    </row>
    <row r="124181" spans="1:3" x14ac:dyDescent="0.2">
      <c r="A124181" s="1">
        <v>126991</v>
      </c>
      <c r="B124181" s="1" t="s">
        <v>123789</v>
      </c>
      <c r="C124181" s="1" t="s">
        <v>5</v>
      </c>
    </row>
    <row r="124182" spans="1:3" x14ac:dyDescent="0.2">
      <c r="A124182" s="1">
        <v>126992</v>
      </c>
      <c r="B124182" s="1" t="s">
        <v>123790</v>
      </c>
      <c r="C124182" s="1" t="s">
        <v>5</v>
      </c>
    </row>
    <row r="124183" spans="1:3" x14ac:dyDescent="0.2">
      <c r="A124183" s="1">
        <v>126993</v>
      </c>
      <c r="B124183" s="1" t="s">
        <v>123791</v>
      </c>
      <c r="C124183" s="1" t="s">
        <v>5</v>
      </c>
    </row>
    <row r="124184" spans="1:3" x14ac:dyDescent="0.2">
      <c r="A124184" s="1">
        <v>126994</v>
      </c>
      <c r="B124184" s="1" t="s">
        <v>123792</v>
      </c>
      <c r="C124184" s="1" t="s">
        <v>5</v>
      </c>
    </row>
    <row r="124185" spans="1:3" x14ac:dyDescent="0.2">
      <c r="A124185" s="1">
        <v>126995</v>
      </c>
      <c r="B124185" s="1" t="s">
        <v>123793</v>
      </c>
      <c r="C124185" s="1" t="s">
        <v>5</v>
      </c>
    </row>
    <row r="124186" spans="1:3" x14ac:dyDescent="0.2">
      <c r="A124186" s="1">
        <v>126996</v>
      </c>
      <c r="B124186" s="1" t="s">
        <v>123794</v>
      </c>
      <c r="C124186" s="1" t="s">
        <v>5</v>
      </c>
    </row>
    <row r="124187" spans="1:3" x14ac:dyDescent="0.2">
      <c r="A124187" s="1">
        <v>126997</v>
      </c>
      <c r="B124187" s="1" t="s">
        <v>123795</v>
      </c>
      <c r="C124187" s="1" t="s">
        <v>5</v>
      </c>
    </row>
    <row r="124188" spans="1:3" x14ac:dyDescent="0.2">
      <c r="A124188" s="1">
        <v>126998</v>
      </c>
      <c r="B124188" s="1" t="s">
        <v>123796</v>
      </c>
      <c r="C124188" s="1" t="s">
        <v>5</v>
      </c>
    </row>
    <row r="124189" spans="1:3" x14ac:dyDescent="0.2">
      <c r="A124189" s="1">
        <v>126999</v>
      </c>
      <c r="B124189" s="1" t="s">
        <v>123797</v>
      </c>
      <c r="C124189" s="1" t="s">
        <v>5</v>
      </c>
    </row>
    <row r="124190" spans="1:3" x14ac:dyDescent="0.2">
      <c r="A124190" s="1">
        <v>127000</v>
      </c>
      <c r="B124190" s="1" t="s">
        <v>123798</v>
      </c>
      <c r="C124190" s="1" t="s">
        <v>5</v>
      </c>
    </row>
    <row r="124191" spans="1:3" x14ac:dyDescent="0.2">
      <c r="A124191" s="1">
        <v>127001</v>
      </c>
      <c r="B124191" s="1" t="s">
        <v>123799</v>
      </c>
      <c r="C124191" s="1" t="s">
        <v>5</v>
      </c>
    </row>
    <row r="124192" spans="1:3" x14ac:dyDescent="0.2">
      <c r="A124192" s="1">
        <v>127002</v>
      </c>
      <c r="B124192" s="1" t="s">
        <v>123800</v>
      </c>
      <c r="C124192" s="1" t="s">
        <v>5</v>
      </c>
    </row>
    <row r="124193" spans="1:3" x14ac:dyDescent="0.2">
      <c r="A124193" s="1">
        <v>127003</v>
      </c>
      <c r="B124193" s="1" t="s">
        <v>123801</v>
      </c>
      <c r="C124193" s="1" t="s">
        <v>5</v>
      </c>
    </row>
    <row r="124194" spans="1:3" x14ac:dyDescent="0.2">
      <c r="A124194" s="1">
        <v>127004</v>
      </c>
      <c r="B124194" s="1" t="s">
        <v>123802</v>
      </c>
      <c r="C124194" s="1" t="s">
        <v>5</v>
      </c>
    </row>
    <row r="124195" spans="1:3" x14ac:dyDescent="0.2">
      <c r="A124195" s="1">
        <v>127005</v>
      </c>
      <c r="B124195" s="1" t="s">
        <v>123803</v>
      </c>
      <c r="C124195" s="1" t="s">
        <v>5</v>
      </c>
    </row>
    <row r="124196" spans="1:3" x14ac:dyDescent="0.2">
      <c r="A124196" s="1">
        <v>127006</v>
      </c>
      <c r="B124196" s="1" t="s">
        <v>123804</v>
      </c>
      <c r="C124196" s="1" t="s">
        <v>5</v>
      </c>
    </row>
    <row r="124197" spans="1:3" x14ac:dyDescent="0.2">
      <c r="A124197" s="1">
        <v>127007</v>
      </c>
      <c r="B124197" s="1" t="s">
        <v>123805</v>
      </c>
      <c r="C124197" s="1" t="s">
        <v>5</v>
      </c>
    </row>
    <row r="124198" spans="1:3" x14ac:dyDescent="0.2">
      <c r="A124198" s="1">
        <v>127008</v>
      </c>
      <c r="B124198" s="1" t="s">
        <v>123806</v>
      </c>
      <c r="C124198" s="1" t="s">
        <v>5</v>
      </c>
    </row>
    <row r="124199" spans="1:3" x14ac:dyDescent="0.2">
      <c r="A124199" s="1">
        <v>127009</v>
      </c>
      <c r="B124199" s="1" t="s">
        <v>123807</v>
      </c>
      <c r="C124199" s="1" t="s">
        <v>5</v>
      </c>
    </row>
    <row r="124200" spans="1:3" x14ac:dyDescent="0.2">
      <c r="A124200" s="1">
        <v>127010</v>
      </c>
      <c r="B124200" s="1" t="s">
        <v>123808</v>
      </c>
      <c r="C124200" s="1" t="s">
        <v>5</v>
      </c>
    </row>
    <row r="124201" spans="1:3" x14ac:dyDescent="0.2">
      <c r="A124201" s="1">
        <v>127011</v>
      </c>
      <c r="B124201" s="1" t="s">
        <v>123809</v>
      </c>
      <c r="C124201" s="1" t="s">
        <v>5</v>
      </c>
    </row>
    <row r="124202" spans="1:3" x14ac:dyDescent="0.2">
      <c r="A124202" s="1">
        <v>127012</v>
      </c>
      <c r="B124202" s="1" t="s">
        <v>123810</v>
      </c>
      <c r="C124202" s="1" t="s">
        <v>5</v>
      </c>
    </row>
    <row r="124203" spans="1:3" x14ac:dyDescent="0.2">
      <c r="A124203" s="1">
        <v>127013</v>
      </c>
      <c r="B124203" s="1" t="s">
        <v>123811</v>
      </c>
      <c r="C124203" s="1" t="s">
        <v>5</v>
      </c>
    </row>
    <row r="124204" spans="1:3" x14ac:dyDescent="0.2">
      <c r="A124204" s="1">
        <v>127014</v>
      </c>
      <c r="B124204" s="1" t="s">
        <v>123812</v>
      </c>
      <c r="C124204" s="1" t="s">
        <v>5</v>
      </c>
    </row>
    <row r="124205" spans="1:3" x14ac:dyDescent="0.2">
      <c r="A124205" s="1">
        <v>127015</v>
      </c>
      <c r="B124205" s="1" t="s">
        <v>123813</v>
      </c>
      <c r="C124205" s="1" t="s">
        <v>5</v>
      </c>
    </row>
    <row r="124206" spans="1:3" x14ac:dyDescent="0.2">
      <c r="A124206" s="1">
        <v>127016</v>
      </c>
      <c r="B124206" s="1" t="s">
        <v>123814</v>
      </c>
      <c r="C124206" s="1" t="s">
        <v>5</v>
      </c>
    </row>
    <row r="124207" spans="1:3" x14ac:dyDescent="0.2">
      <c r="A124207" s="1">
        <v>127017</v>
      </c>
      <c r="B124207" s="1" t="s">
        <v>123815</v>
      </c>
      <c r="C124207" s="1" t="s">
        <v>5</v>
      </c>
    </row>
    <row r="124208" spans="1:3" x14ac:dyDescent="0.2">
      <c r="A124208" s="1">
        <v>127018</v>
      </c>
      <c r="B124208" s="1" t="s">
        <v>123816</v>
      </c>
      <c r="C124208" s="1" t="s">
        <v>5</v>
      </c>
    </row>
    <row r="124209" spans="1:3" x14ac:dyDescent="0.2">
      <c r="A124209" s="1">
        <v>127019</v>
      </c>
      <c r="B124209" s="1" t="s">
        <v>123817</v>
      </c>
      <c r="C124209" s="1" t="s">
        <v>5</v>
      </c>
    </row>
    <row r="124210" spans="1:3" x14ac:dyDescent="0.2">
      <c r="A124210" s="1">
        <v>127020</v>
      </c>
      <c r="B124210" s="1" t="s">
        <v>123818</v>
      </c>
      <c r="C124210" s="1" t="s">
        <v>5</v>
      </c>
    </row>
    <row r="124211" spans="1:3" x14ac:dyDescent="0.2">
      <c r="A124211" s="1">
        <v>127021</v>
      </c>
      <c r="B124211" s="1" t="s">
        <v>123819</v>
      </c>
      <c r="C124211" s="1" t="s">
        <v>5</v>
      </c>
    </row>
    <row r="124212" spans="1:3" x14ac:dyDescent="0.2">
      <c r="A124212" s="1">
        <v>127022</v>
      </c>
      <c r="B124212" s="1" t="s">
        <v>123820</v>
      </c>
      <c r="C124212" s="1" t="s">
        <v>5</v>
      </c>
    </row>
    <row r="124213" spans="1:3" x14ac:dyDescent="0.2">
      <c r="A124213" s="1">
        <v>127023</v>
      </c>
      <c r="B124213" s="1" t="s">
        <v>123821</v>
      </c>
      <c r="C124213" s="1" t="s">
        <v>5</v>
      </c>
    </row>
    <row r="124214" spans="1:3" x14ac:dyDescent="0.2">
      <c r="A124214" s="1">
        <v>127024</v>
      </c>
      <c r="B124214" s="1" t="s">
        <v>123822</v>
      </c>
      <c r="C124214" s="1" t="s">
        <v>5</v>
      </c>
    </row>
    <row r="124215" spans="1:3" x14ac:dyDescent="0.2">
      <c r="A124215" s="1">
        <v>127025</v>
      </c>
      <c r="B124215" s="1" t="s">
        <v>123823</v>
      </c>
      <c r="C124215" s="1" t="s">
        <v>5</v>
      </c>
    </row>
    <row r="124216" spans="1:3" x14ac:dyDescent="0.2">
      <c r="A124216" s="1">
        <v>127026</v>
      </c>
      <c r="B124216" s="1" t="s">
        <v>123824</v>
      </c>
      <c r="C124216" s="1" t="s">
        <v>5</v>
      </c>
    </row>
    <row r="124217" spans="1:3" x14ac:dyDescent="0.2">
      <c r="A124217" s="1">
        <v>127027</v>
      </c>
      <c r="B124217" s="1" t="s">
        <v>123825</v>
      </c>
      <c r="C124217" s="1" t="s">
        <v>5</v>
      </c>
    </row>
    <row r="124218" spans="1:3" x14ac:dyDescent="0.2">
      <c r="A124218" s="1">
        <v>127028</v>
      </c>
      <c r="B124218" s="1" t="s">
        <v>123826</v>
      </c>
      <c r="C124218" s="1" t="s">
        <v>5</v>
      </c>
    </row>
    <row r="124219" spans="1:3" x14ac:dyDescent="0.2">
      <c r="A124219" s="1">
        <v>127029</v>
      </c>
      <c r="B124219" s="1" t="s">
        <v>123827</v>
      </c>
      <c r="C124219" s="1" t="s">
        <v>5</v>
      </c>
    </row>
    <row r="124220" spans="1:3" x14ac:dyDescent="0.2">
      <c r="A124220" s="1">
        <v>127030</v>
      </c>
      <c r="B124220" s="1" t="s">
        <v>123828</v>
      </c>
      <c r="C124220" s="1" t="s">
        <v>5</v>
      </c>
    </row>
    <row r="124221" spans="1:3" x14ac:dyDescent="0.2">
      <c r="A124221" s="1">
        <v>127031</v>
      </c>
      <c r="B124221" s="1" t="s">
        <v>123829</v>
      </c>
      <c r="C124221" s="1" t="s">
        <v>5</v>
      </c>
    </row>
    <row r="124222" spans="1:3" x14ac:dyDescent="0.2">
      <c r="A124222" s="1">
        <v>127032</v>
      </c>
      <c r="B124222" s="1" t="s">
        <v>123830</v>
      </c>
      <c r="C124222" s="1" t="s">
        <v>5</v>
      </c>
    </row>
    <row r="124223" spans="1:3" x14ac:dyDescent="0.2">
      <c r="A124223" s="1">
        <v>127033</v>
      </c>
      <c r="B124223" s="1" t="s">
        <v>123831</v>
      </c>
      <c r="C124223" s="1" t="s">
        <v>5</v>
      </c>
    </row>
    <row r="124224" spans="1:3" x14ac:dyDescent="0.2">
      <c r="A124224" s="1">
        <v>127034</v>
      </c>
      <c r="B124224" s="1" t="s">
        <v>123832</v>
      </c>
      <c r="C124224" s="1" t="s">
        <v>5</v>
      </c>
    </row>
    <row r="124225" spans="1:3" x14ac:dyDescent="0.2">
      <c r="A124225" s="1">
        <v>127035</v>
      </c>
      <c r="B124225" s="1" t="s">
        <v>123833</v>
      </c>
      <c r="C124225" s="1" t="s">
        <v>5</v>
      </c>
    </row>
    <row r="124226" spans="1:3" x14ac:dyDescent="0.2">
      <c r="A124226" s="1">
        <v>127036</v>
      </c>
      <c r="B124226" s="1" t="s">
        <v>123834</v>
      </c>
      <c r="C124226" s="1" t="s">
        <v>5</v>
      </c>
    </row>
    <row r="124227" spans="1:3" x14ac:dyDescent="0.2">
      <c r="A124227" s="1">
        <v>127037</v>
      </c>
      <c r="B124227" s="1" t="s">
        <v>123835</v>
      </c>
      <c r="C124227" s="1" t="s">
        <v>5</v>
      </c>
    </row>
    <row r="124228" spans="1:3" x14ac:dyDescent="0.2">
      <c r="A124228" s="1">
        <v>127039</v>
      </c>
      <c r="B124228" s="1" t="s">
        <v>123836</v>
      </c>
      <c r="C124228" s="1" t="s">
        <v>60</v>
      </c>
    </row>
    <row r="124229" spans="1:3" x14ac:dyDescent="0.2">
      <c r="A124229" s="1">
        <v>127040</v>
      </c>
      <c r="B124229" s="1" t="s">
        <v>123837</v>
      </c>
      <c r="C124229" s="1" t="s">
        <v>60</v>
      </c>
    </row>
    <row r="124230" spans="1:3" x14ac:dyDescent="0.2">
      <c r="A124230" s="1">
        <v>127041</v>
      </c>
      <c r="B124230" s="1" t="s">
        <v>123838</v>
      </c>
      <c r="C124230" s="1" t="s">
        <v>60</v>
      </c>
    </row>
    <row r="124231" spans="1:3" x14ac:dyDescent="0.2">
      <c r="A124231" s="1">
        <v>127042</v>
      </c>
      <c r="B124231" s="1" t="s">
        <v>123839</v>
      </c>
      <c r="C124231" s="1" t="s">
        <v>5</v>
      </c>
    </row>
    <row r="124232" spans="1:3" x14ac:dyDescent="0.2">
      <c r="A124232" s="1">
        <v>127043</v>
      </c>
      <c r="B124232" s="1" t="s">
        <v>123840</v>
      </c>
      <c r="C124232" s="1" t="s">
        <v>5</v>
      </c>
    </row>
    <row r="124233" spans="1:3" x14ac:dyDescent="0.2">
      <c r="A124233" s="1">
        <v>127044</v>
      </c>
      <c r="B124233" s="1" t="s">
        <v>123841</v>
      </c>
      <c r="C124233" s="1" t="s">
        <v>60</v>
      </c>
    </row>
    <row r="124234" spans="1:3" x14ac:dyDescent="0.2">
      <c r="A124234" s="1">
        <v>127045</v>
      </c>
      <c r="B124234" s="1" t="s">
        <v>123842</v>
      </c>
      <c r="C124234" s="1" t="s">
        <v>5</v>
      </c>
    </row>
    <row r="124235" spans="1:3" x14ac:dyDescent="0.2">
      <c r="A124235" s="1">
        <v>127046</v>
      </c>
      <c r="B124235" s="1" t="s">
        <v>123843</v>
      </c>
      <c r="C124235" s="1" t="s">
        <v>5</v>
      </c>
    </row>
    <row r="124236" spans="1:3" x14ac:dyDescent="0.2">
      <c r="A124236" s="1">
        <v>127049</v>
      </c>
      <c r="B124236" s="1" t="s">
        <v>123844</v>
      </c>
      <c r="C124236" s="1" t="s">
        <v>5</v>
      </c>
    </row>
    <row r="124237" spans="1:3" x14ac:dyDescent="0.2">
      <c r="A124237" s="1">
        <v>127052</v>
      </c>
      <c r="B124237" s="1" t="s">
        <v>123845</v>
      </c>
      <c r="C124237" s="1" t="s">
        <v>5</v>
      </c>
    </row>
    <row r="124238" spans="1:3" x14ac:dyDescent="0.2">
      <c r="A124238" s="1">
        <v>127054</v>
      </c>
      <c r="B124238" s="1" t="s">
        <v>123846</v>
      </c>
      <c r="C124238" s="1" t="s">
        <v>5</v>
      </c>
    </row>
    <row r="124239" spans="1:3" x14ac:dyDescent="0.2">
      <c r="A124239" s="1">
        <v>127056</v>
      </c>
      <c r="B124239" s="1" t="s">
        <v>123847</v>
      </c>
      <c r="C124239" s="1" t="s">
        <v>5</v>
      </c>
    </row>
    <row r="124240" spans="1:3" x14ac:dyDescent="0.2">
      <c r="A124240" s="1">
        <v>127057</v>
      </c>
      <c r="B124240" s="1" t="s">
        <v>123848</v>
      </c>
      <c r="C124240" s="1" t="s">
        <v>5</v>
      </c>
    </row>
    <row r="124241" spans="1:3" x14ac:dyDescent="0.2">
      <c r="A124241" s="1">
        <v>127059</v>
      </c>
      <c r="B124241" s="1" t="s">
        <v>123849</v>
      </c>
      <c r="C124241" s="1" t="s">
        <v>5</v>
      </c>
    </row>
    <row r="124242" spans="1:3" x14ac:dyDescent="0.2">
      <c r="A124242" s="1">
        <v>127060</v>
      </c>
      <c r="B124242" s="1" t="s">
        <v>123850</v>
      </c>
      <c r="C124242" s="1" t="s">
        <v>5</v>
      </c>
    </row>
    <row r="124243" spans="1:3" x14ac:dyDescent="0.2">
      <c r="A124243" s="1">
        <v>127064</v>
      </c>
      <c r="B124243" s="1" t="s">
        <v>123851</v>
      </c>
      <c r="C124243" s="1" t="s">
        <v>60</v>
      </c>
    </row>
    <row r="124244" spans="1:3" x14ac:dyDescent="0.2">
      <c r="A124244" s="1">
        <v>127066</v>
      </c>
      <c r="B124244" s="1" t="s">
        <v>123852</v>
      </c>
      <c r="C124244" s="1" t="s">
        <v>5</v>
      </c>
    </row>
    <row r="124245" spans="1:3" x14ac:dyDescent="0.2">
      <c r="A124245" s="1">
        <v>127068</v>
      </c>
      <c r="B124245" s="1" t="s">
        <v>123853</v>
      </c>
      <c r="C124245" s="1" t="s">
        <v>5</v>
      </c>
    </row>
    <row r="124246" spans="1:3" x14ac:dyDescent="0.2">
      <c r="A124246" s="1">
        <v>127069</v>
      </c>
      <c r="B124246" s="1" t="s">
        <v>123854</v>
      </c>
      <c r="C124246" s="1" t="s">
        <v>5</v>
      </c>
    </row>
    <row r="124247" spans="1:3" x14ac:dyDescent="0.2">
      <c r="A124247" s="1">
        <v>127070</v>
      </c>
      <c r="B124247" s="1" t="s">
        <v>123855</v>
      </c>
      <c r="C124247" s="1" t="s">
        <v>5</v>
      </c>
    </row>
    <row r="124248" spans="1:3" x14ac:dyDescent="0.2">
      <c r="A124248" s="1">
        <v>127072</v>
      </c>
      <c r="B124248" s="1" t="s">
        <v>123856</v>
      </c>
      <c r="C124248" s="1" t="s">
        <v>5</v>
      </c>
    </row>
    <row r="124249" spans="1:3" x14ac:dyDescent="0.2">
      <c r="A124249" s="1">
        <v>127073</v>
      </c>
      <c r="B124249" s="1" t="s">
        <v>123857</v>
      </c>
      <c r="C124249" s="1" t="s">
        <v>5</v>
      </c>
    </row>
    <row r="124250" spans="1:3" x14ac:dyDescent="0.2">
      <c r="A124250" s="1">
        <v>127075</v>
      </c>
      <c r="B124250" s="1" t="s">
        <v>123858</v>
      </c>
      <c r="C124250" s="1" t="s">
        <v>5</v>
      </c>
    </row>
    <row r="124251" spans="1:3" x14ac:dyDescent="0.2">
      <c r="A124251" s="1">
        <v>127076</v>
      </c>
      <c r="B124251" s="1" t="s">
        <v>123859</v>
      </c>
      <c r="C124251" s="1" t="s">
        <v>5</v>
      </c>
    </row>
    <row r="124252" spans="1:3" x14ac:dyDescent="0.2">
      <c r="A124252" s="1">
        <v>127078</v>
      </c>
      <c r="B124252" s="1" t="s">
        <v>123860</v>
      </c>
      <c r="C124252" s="1" t="s">
        <v>5</v>
      </c>
    </row>
    <row r="124253" spans="1:3" x14ac:dyDescent="0.2">
      <c r="A124253" s="1">
        <v>127080</v>
      </c>
      <c r="B124253" s="1" t="s">
        <v>123861</v>
      </c>
      <c r="C124253" s="1" t="s">
        <v>5</v>
      </c>
    </row>
    <row r="124254" spans="1:3" x14ac:dyDescent="0.2">
      <c r="A124254" s="1">
        <v>127081</v>
      </c>
      <c r="B124254" s="1" t="s">
        <v>123862</v>
      </c>
      <c r="C124254" s="1" t="s">
        <v>60</v>
      </c>
    </row>
    <row r="124255" spans="1:3" x14ac:dyDescent="0.2">
      <c r="A124255" s="1">
        <v>127082</v>
      </c>
      <c r="B124255" s="1" t="s">
        <v>123863</v>
      </c>
      <c r="C124255" s="1" t="s">
        <v>5</v>
      </c>
    </row>
    <row r="124256" spans="1:3" x14ac:dyDescent="0.2">
      <c r="A124256" s="1">
        <v>127083</v>
      </c>
      <c r="B124256" s="1" t="s">
        <v>123864</v>
      </c>
      <c r="C124256" s="1" t="s">
        <v>5</v>
      </c>
    </row>
    <row r="124257" spans="1:3" x14ac:dyDescent="0.2">
      <c r="A124257" s="1">
        <v>127086</v>
      </c>
      <c r="B124257" s="1" t="s">
        <v>123865</v>
      </c>
      <c r="C124257" s="1" t="s">
        <v>5</v>
      </c>
    </row>
    <row r="124258" spans="1:3" x14ac:dyDescent="0.2">
      <c r="A124258" s="1">
        <v>127087</v>
      </c>
      <c r="B124258" s="1" t="s">
        <v>123866</v>
      </c>
      <c r="C124258" s="1" t="s">
        <v>5</v>
      </c>
    </row>
    <row r="124259" spans="1:3" x14ac:dyDescent="0.2">
      <c r="A124259" s="1">
        <v>127088</v>
      </c>
      <c r="B124259" s="1" t="s">
        <v>123867</v>
      </c>
      <c r="C124259" s="1" t="s">
        <v>5</v>
      </c>
    </row>
    <row r="124260" spans="1:3" x14ac:dyDescent="0.2">
      <c r="A124260" s="1">
        <v>127089</v>
      </c>
      <c r="B124260" s="1" t="s">
        <v>123868</v>
      </c>
      <c r="C124260" s="1" t="s">
        <v>5</v>
      </c>
    </row>
    <row r="124261" spans="1:3" x14ac:dyDescent="0.2">
      <c r="A124261" s="1">
        <v>127090</v>
      </c>
      <c r="B124261" s="1" t="s">
        <v>123869</v>
      </c>
      <c r="C124261" s="1" t="s">
        <v>5</v>
      </c>
    </row>
    <row r="124262" spans="1:3" x14ac:dyDescent="0.2">
      <c r="A124262" s="1">
        <v>127092</v>
      </c>
      <c r="B124262" s="1" t="s">
        <v>123870</v>
      </c>
      <c r="C124262" s="1" t="s">
        <v>5</v>
      </c>
    </row>
    <row r="124263" spans="1:3" x14ac:dyDescent="0.2">
      <c r="A124263" s="1">
        <v>127093</v>
      </c>
      <c r="B124263" s="1" t="s">
        <v>123871</v>
      </c>
      <c r="C124263" s="1" t="s">
        <v>5</v>
      </c>
    </row>
    <row r="124264" spans="1:3" x14ac:dyDescent="0.2">
      <c r="A124264" s="1">
        <v>127096</v>
      </c>
      <c r="B124264" s="1" t="s">
        <v>123872</v>
      </c>
      <c r="C124264" s="1" t="s">
        <v>5</v>
      </c>
    </row>
    <row r="124265" spans="1:3" x14ac:dyDescent="0.2">
      <c r="A124265" s="1">
        <v>127098</v>
      </c>
      <c r="B124265" s="1" t="s">
        <v>123873</v>
      </c>
      <c r="C124265" s="1" t="s">
        <v>5</v>
      </c>
    </row>
    <row r="124266" spans="1:3" x14ac:dyDescent="0.2">
      <c r="A124266" s="1">
        <v>127099</v>
      </c>
      <c r="B124266" s="1" t="s">
        <v>123874</v>
      </c>
      <c r="C124266" s="1" t="s">
        <v>5</v>
      </c>
    </row>
    <row r="124267" spans="1:3" x14ac:dyDescent="0.2">
      <c r="A124267" s="1">
        <v>127102</v>
      </c>
      <c r="B124267" s="1" t="s">
        <v>123875</v>
      </c>
      <c r="C124267" s="1" t="s">
        <v>5</v>
      </c>
    </row>
    <row r="124268" spans="1:3" x14ac:dyDescent="0.2">
      <c r="A124268" s="1">
        <v>127103</v>
      </c>
      <c r="B124268" s="1" t="s">
        <v>123876</v>
      </c>
      <c r="C124268" s="1" t="s">
        <v>60</v>
      </c>
    </row>
    <row r="124269" spans="1:3" x14ac:dyDescent="0.2">
      <c r="A124269" s="1">
        <v>127104</v>
      </c>
      <c r="B124269" s="1" t="s">
        <v>123877</v>
      </c>
      <c r="C124269" s="1" t="s">
        <v>5</v>
      </c>
    </row>
    <row r="124270" spans="1:3" x14ac:dyDescent="0.2">
      <c r="A124270" s="1">
        <v>127105</v>
      </c>
      <c r="B124270" s="1" t="s">
        <v>123878</v>
      </c>
      <c r="C124270" s="1" t="s">
        <v>5</v>
      </c>
    </row>
    <row r="124271" spans="1:3" x14ac:dyDescent="0.2">
      <c r="A124271" s="1">
        <v>127107</v>
      </c>
      <c r="B124271" s="1" t="s">
        <v>123879</v>
      </c>
      <c r="C124271" s="1" t="s">
        <v>5</v>
      </c>
    </row>
    <row r="124272" spans="1:3" x14ac:dyDescent="0.2">
      <c r="A124272" s="1">
        <v>127108</v>
      </c>
      <c r="B124272" s="1" t="s">
        <v>123880</v>
      </c>
      <c r="C124272" s="1" t="s">
        <v>5</v>
      </c>
    </row>
    <row r="124273" spans="1:4" x14ac:dyDescent="0.2">
      <c r="A124273" s="1">
        <v>127109</v>
      </c>
      <c r="B124273" s="1" t="s">
        <v>123881</v>
      </c>
      <c r="C124273" s="1" t="s">
        <v>5</v>
      </c>
    </row>
    <row r="124274" spans="1:4" x14ac:dyDescent="0.2">
      <c r="A124274" s="1">
        <v>127111</v>
      </c>
      <c r="B124274" s="1" t="s">
        <v>123882</v>
      </c>
      <c r="C124274" s="1" t="s">
        <v>5</v>
      </c>
    </row>
    <row r="124275" spans="1:4" x14ac:dyDescent="0.2">
      <c r="A124275" s="1">
        <v>127112</v>
      </c>
      <c r="B124275" s="1" t="s">
        <v>123883</v>
      </c>
      <c r="C124275" s="1" t="s">
        <v>5</v>
      </c>
    </row>
    <row r="124276" spans="1:4" x14ac:dyDescent="0.2">
      <c r="A124276" s="1">
        <v>127113</v>
      </c>
      <c r="B124276" s="1" t="s">
        <v>123884</v>
      </c>
      <c r="C124276" s="1" t="s">
        <v>5</v>
      </c>
    </row>
    <row r="124277" spans="1:4" x14ac:dyDescent="0.2">
      <c r="A124277" s="1">
        <v>127114</v>
      </c>
      <c r="B124277" s="1" t="s">
        <v>123885</v>
      </c>
      <c r="C124277" s="1" t="s">
        <v>60</v>
      </c>
    </row>
    <row r="124278" spans="1:4" x14ac:dyDescent="0.2">
      <c r="A124278" s="1">
        <v>127116</v>
      </c>
      <c r="B124278" s="1" t="s">
        <v>123886</v>
      </c>
      <c r="C124278" s="1" t="s">
        <v>5</v>
      </c>
    </row>
    <row r="124279" spans="1:4" x14ac:dyDescent="0.2">
      <c r="A124279" s="1">
        <v>127117</v>
      </c>
      <c r="B124279" s="1" t="s">
        <v>123887</v>
      </c>
      <c r="C124279" s="1" t="s">
        <v>5</v>
      </c>
    </row>
    <row r="124280" spans="1:4" x14ac:dyDescent="0.2">
      <c r="A124280" s="1">
        <v>127118</v>
      </c>
      <c r="B124280" s="1" t="s">
        <v>123888</v>
      </c>
      <c r="C124280" s="1" t="s">
        <v>5</v>
      </c>
    </row>
    <row r="124281" spans="1:4" x14ac:dyDescent="0.2">
      <c r="A124281" s="1">
        <v>127119</v>
      </c>
      <c r="B124281" s="1" t="s">
        <v>123889</v>
      </c>
      <c r="C124281" s="1" t="s">
        <v>5</v>
      </c>
    </row>
    <row r="124282" spans="1:4" x14ac:dyDescent="0.2">
      <c r="A124282" s="1">
        <v>127120</v>
      </c>
      <c r="B124282" s="1" t="s">
        <v>123890</v>
      </c>
      <c r="C124282" s="1" t="s">
        <v>5</v>
      </c>
    </row>
    <row r="124283" spans="1:4" x14ac:dyDescent="0.2">
      <c r="A124283" s="1">
        <v>127121</v>
      </c>
      <c r="B124283" s="1" t="s">
        <v>123891</v>
      </c>
      <c r="C124283" s="1" t="s">
        <v>5</v>
      </c>
    </row>
    <row r="124284" spans="1:4" x14ac:dyDescent="0.2">
      <c r="A124284" s="1">
        <v>127122</v>
      </c>
      <c r="B124284" s="1" t="s">
        <v>123892</v>
      </c>
      <c r="C124284" s="1" t="s">
        <v>5</v>
      </c>
    </row>
    <row r="124285" spans="1:4" x14ac:dyDescent="0.2">
      <c r="A124285" s="1">
        <v>127123</v>
      </c>
      <c r="B124285" s="1" t="s">
        <v>123893</v>
      </c>
      <c r="C124285" s="1" t="s">
        <v>5</v>
      </c>
    </row>
    <row r="124286" spans="1:4" x14ac:dyDescent="0.2">
      <c r="A124286" s="1">
        <v>127124</v>
      </c>
      <c r="B124286" s="1" t="s">
        <v>123894</v>
      </c>
      <c r="C124286" s="1" t="s">
        <v>5</v>
      </c>
    </row>
    <row r="124287" spans="1:4" x14ac:dyDescent="0.2">
      <c r="A124287" s="1">
        <v>127125</v>
      </c>
      <c r="B124287" s="1" t="s">
        <v>123895</v>
      </c>
      <c r="C124287" s="1" t="s">
        <v>60</v>
      </c>
      <c r="D124287" s="1" t="s">
        <v>61</v>
      </c>
    </row>
    <row r="124288" spans="1:4" x14ac:dyDescent="0.2">
      <c r="A124288" s="1">
        <v>127126</v>
      </c>
      <c r="B124288" s="1" t="s">
        <v>123896</v>
      </c>
      <c r="C124288" s="1" t="s">
        <v>5</v>
      </c>
    </row>
    <row r="124289" spans="1:3" x14ac:dyDescent="0.2">
      <c r="A124289" s="1">
        <v>127128</v>
      </c>
      <c r="B124289" s="1" t="s">
        <v>123897</v>
      </c>
      <c r="C124289" s="1" t="s">
        <v>5</v>
      </c>
    </row>
    <row r="124290" spans="1:3" x14ac:dyDescent="0.2">
      <c r="A124290" s="1">
        <v>127130</v>
      </c>
      <c r="B124290" s="1" t="s">
        <v>123898</v>
      </c>
      <c r="C124290" s="1" t="s">
        <v>5</v>
      </c>
    </row>
    <row r="124291" spans="1:3" x14ac:dyDescent="0.2">
      <c r="A124291" s="1">
        <v>127131</v>
      </c>
      <c r="B124291" s="1" t="s">
        <v>123899</v>
      </c>
      <c r="C124291" s="1" t="s">
        <v>5</v>
      </c>
    </row>
    <row r="124292" spans="1:3" x14ac:dyDescent="0.2">
      <c r="A124292" s="1">
        <v>127135</v>
      </c>
      <c r="B124292" s="1" t="s">
        <v>123900</v>
      </c>
      <c r="C124292" s="1" t="s">
        <v>5</v>
      </c>
    </row>
    <row r="124293" spans="1:3" x14ac:dyDescent="0.2">
      <c r="A124293" s="1">
        <v>127137</v>
      </c>
      <c r="B124293" s="1" t="s">
        <v>123901</v>
      </c>
      <c r="C124293" s="1" t="s">
        <v>5</v>
      </c>
    </row>
    <row r="124294" spans="1:3" x14ac:dyDescent="0.2">
      <c r="A124294" s="1">
        <v>127139</v>
      </c>
      <c r="B124294" s="1" t="s">
        <v>123902</v>
      </c>
      <c r="C124294" s="1" t="s">
        <v>5</v>
      </c>
    </row>
    <row r="124295" spans="1:3" x14ac:dyDescent="0.2">
      <c r="A124295" s="1">
        <v>127140</v>
      </c>
      <c r="B124295" s="1" t="s">
        <v>123903</v>
      </c>
      <c r="C124295" s="1" t="s">
        <v>5</v>
      </c>
    </row>
    <row r="124296" spans="1:3" x14ac:dyDescent="0.2">
      <c r="A124296" s="1">
        <v>127144</v>
      </c>
      <c r="B124296" s="1" t="s">
        <v>123904</v>
      </c>
      <c r="C124296" s="1" t="s">
        <v>5</v>
      </c>
    </row>
    <row r="124297" spans="1:3" x14ac:dyDescent="0.2">
      <c r="A124297" s="1">
        <v>127146</v>
      </c>
      <c r="B124297" s="1" t="s">
        <v>123905</v>
      </c>
      <c r="C124297" s="1" t="s">
        <v>5</v>
      </c>
    </row>
    <row r="124298" spans="1:3" x14ac:dyDescent="0.2">
      <c r="A124298" s="1">
        <v>127147</v>
      </c>
      <c r="B124298" s="1" t="s">
        <v>123906</v>
      </c>
      <c r="C124298" s="1" t="s">
        <v>5</v>
      </c>
    </row>
    <row r="124299" spans="1:3" x14ac:dyDescent="0.2">
      <c r="A124299" s="1">
        <v>127150</v>
      </c>
      <c r="B124299" s="1" t="s">
        <v>123907</v>
      </c>
      <c r="C124299" s="1" t="s">
        <v>5</v>
      </c>
    </row>
    <row r="124300" spans="1:3" x14ac:dyDescent="0.2">
      <c r="A124300" s="1">
        <v>127151</v>
      </c>
      <c r="B124300" s="1" t="s">
        <v>123908</v>
      </c>
      <c r="C124300" s="1" t="s">
        <v>5</v>
      </c>
    </row>
    <row r="124301" spans="1:3" x14ac:dyDescent="0.2">
      <c r="A124301" s="1">
        <v>127157</v>
      </c>
      <c r="B124301" s="1" t="s">
        <v>123909</v>
      </c>
      <c r="C124301" s="1" t="s">
        <v>5</v>
      </c>
    </row>
    <row r="124302" spans="1:3" x14ac:dyDescent="0.2">
      <c r="A124302" s="1">
        <v>127158</v>
      </c>
      <c r="B124302" s="1" t="s">
        <v>123910</v>
      </c>
      <c r="C124302" s="1" t="s">
        <v>5</v>
      </c>
    </row>
    <row r="124303" spans="1:3" x14ac:dyDescent="0.2">
      <c r="A124303" s="1">
        <v>127159</v>
      </c>
      <c r="B124303" s="1" t="s">
        <v>123911</v>
      </c>
      <c r="C124303" s="1" t="s">
        <v>5</v>
      </c>
    </row>
    <row r="124304" spans="1:3" x14ac:dyDescent="0.2">
      <c r="A124304" s="1">
        <v>127161</v>
      </c>
      <c r="B124304" s="1" t="s">
        <v>123912</v>
      </c>
      <c r="C124304" s="1" t="s">
        <v>5</v>
      </c>
    </row>
    <row r="124305" spans="1:3" x14ac:dyDescent="0.2">
      <c r="A124305" s="1">
        <v>127164</v>
      </c>
      <c r="B124305" s="1" t="s">
        <v>123913</v>
      </c>
      <c r="C124305" s="1" t="s">
        <v>5</v>
      </c>
    </row>
    <row r="124306" spans="1:3" x14ac:dyDescent="0.2">
      <c r="A124306" s="1">
        <v>127165</v>
      </c>
      <c r="B124306" s="1" t="s">
        <v>123914</v>
      </c>
      <c r="C124306" s="1" t="s">
        <v>5</v>
      </c>
    </row>
    <row r="124307" spans="1:3" x14ac:dyDescent="0.2">
      <c r="A124307" s="1">
        <v>127166</v>
      </c>
      <c r="B124307" s="1" t="s">
        <v>123915</v>
      </c>
      <c r="C124307" s="1" t="s">
        <v>5</v>
      </c>
    </row>
    <row r="124308" spans="1:3" x14ac:dyDescent="0.2">
      <c r="A124308" s="1">
        <v>127168</v>
      </c>
      <c r="B124308" s="1" t="s">
        <v>123916</v>
      </c>
      <c r="C124308" s="1" t="s">
        <v>5</v>
      </c>
    </row>
    <row r="124309" spans="1:3" x14ac:dyDescent="0.2">
      <c r="A124309" s="1">
        <v>127169</v>
      </c>
      <c r="B124309" s="1" t="s">
        <v>123917</v>
      </c>
      <c r="C124309" s="1" t="s">
        <v>5</v>
      </c>
    </row>
    <row r="124310" spans="1:3" x14ac:dyDescent="0.2">
      <c r="A124310" s="1">
        <v>127170</v>
      </c>
      <c r="B124310" s="1" t="s">
        <v>123918</v>
      </c>
      <c r="C124310" s="1" t="s">
        <v>5</v>
      </c>
    </row>
    <row r="124311" spans="1:3" x14ac:dyDescent="0.2">
      <c r="A124311" s="1">
        <v>127175</v>
      </c>
      <c r="B124311" s="1" t="s">
        <v>123919</v>
      </c>
      <c r="C124311" s="1" t="s">
        <v>5</v>
      </c>
    </row>
    <row r="124312" spans="1:3" x14ac:dyDescent="0.2">
      <c r="A124312" s="1">
        <v>127176</v>
      </c>
      <c r="B124312" s="1" t="s">
        <v>123920</v>
      </c>
      <c r="C124312" s="1" t="s">
        <v>5</v>
      </c>
    </row>
    <row r="124313" spans="1:3" x14ac:dyDescent="0.2">
      <c r="A124313" s="1">
        <v>127177</v>
      </c>
      <c r="B124313" s="1" t="s">
        <v>123921</v>
      </c>
      <c r="C124313" s="1" t="s">
        <v>5</v>
      </c>
    </row>
    <row r="124314" spans="1:3" x14ac:dyDescent="0.2">
      <c r="A124314" s="1">
        <v>127178</v>
      </c>
      <c r="B124314" s="1" t="s">
        <v>123922</v>
      </c>
      <c r="C124314" s="1" t="s">
        <v>5</v>
      </c>
    </row>
    <row r="124315" spans="1:3" x14ac:dyDescent="0.2">
      <c r="A124315" s="1">
        <v>127179</v>
      </c>
      <c r="B124315" s="1" t="s">
        <v>123923</v>
      </c>
      <c r="C124315" s="1" t="s">
        <v>60</v>
      </c>
    </row>
    <row r="124316" spans="1:3" x14ac:dyDescent="0.2">
      <c r="A124316" s="1">
        <v>127180</v>
      </c>
      <c r="B124316" s="1" t="s">
        <v>123924</v>
      </c>
      <c r="C124316" s="1" t="s">
        <v>5</v>
      </c>
    </row>
    <row r="124317" spans="1:3" x14ac:dyDescent="0.2">
      <c r="A124317" s="1">
        <v>127182</v>
      </c>
      <c r="B124317" s="1" t="s">
        <v>123925</v>
      </c>
      <c r="C124317" s="1" t="s">
        <v>5</v>
      </c>
    </row>
    <row r="124318" spans="1:3" x14ac:dyDescent="0.2">
      <c r="A124318" s="1">
        <v>127184</v>
      </c>
      <c r="B124318" s="1" t="s">
        <v>123926</v>
      </c>
      <c r="C124318" s="1" t="s">
        <v>5</v>
      </c>
    </row>
    <row r="124319" spans="1:3" x14ac:dyDescent="0.2">
      <c r="A124319" s="1">
        <v>127186</v>
      </c>
      <c r="B124319" s="1" t="s">
        <v>123927</v>
      </c>
      <c r="C124319" s="1" t="s">
        <v>5</v>
      </c>
    </row>
    <row r="124320" spans="1:3" x14ac:dyDescent="0.2">
      <c r="A124320" s="1">
        <v>127191</v>
      </c>
      <c r="B124320" s="1" t="s">
        <v>123928</v>
      </c>
      <c r="C124320" s="1" t="s">
        <v>5</v>
      </c>
    </row>
    <row r="124321" spans="1:3" x14ac:dyDescent="0.2">
      <c r="A124321" s="1">
        <v>127194</v>
      </c>
      <c r="B124321" s="1" t="s">
        <v>123929</v>
      </c>
      <c r="C124321" s="1" t="s">
        <v>5</v>
      </c>
    </row>
    <row r="124322" spans="1:3" x14ac:dyDescent="0.2">
      <c r="A124322" s="1">
        <v>127195</v>
      </c>
      <c r="B124322" s="1" t="s">
        <v>123930</v>
      </c>
      <c r="C124322" s="1" t="s">
        <v>5</v>
      </c>
    </row>
    <row r="124323" spans="1:3" x14ac:dyDescent="0.2">
      <c r="A124323" s="1">
        <v>127196</v>
      </c>
      <c r="B124323" s="1" t="s">
        <v>123931</v>
      </c>
      <c r="C124323" s="1" t="s">
        <v>5</v>
      </c>
    </row>
    <row r="124324" spans="1:3" x14ac:dyDescent="0.2">
      <c r="A124324" s="1">
        <v>127197</v>
      </c>
      <c r="B124324" s="1" t="s">
        <v>123932</v>
      </c>
      <c r="C124324" s="1" t="s">
        <v>5</v>
      </c>
    </row>
    <row r="124325" spans="1:3" x14ac:dyDescent="0.2">
      <c r="A124325" s="1">
        <v>127198</v>
      </c>
      <c r="B124325" s="1" t="s">
        <v>123933</v>
      </c>
      <c r="C124325" s="1" t="s">
        <v>5</v>
      </c>
    </row>
    <row r="124326" spans="1:3" x14ac:dyDescent="0.2">
      <c r="A124326" s="1">
        <v>127203</v>
      </c>
      <c r="B124326" s="1" t="s">
        <v>123934</v>
      </c>
      <c r="C124326" s="1" t="s">
        <v>5</v>
      </c>
    </row>
    <row r="124327" spans="1:3" x14ac:dyDescent="0.2">
      <c r="A124327" s="1">
        <v>127204</v>
      </c>
      <c r="B124327" s="1" t="s">
        <v>123935</v>
      </c>
      <c r="C124327" s="1" t="s">
        <v>5</v>
      </c>
    </row>
    <row r="124328" spans="1:3" x14ac:dyDescent="0.2">
      <c r="A124328" s="1">
        <v>127207</v>
      </c>
      <c r="B124328" s="1" t="s">
        <v>123936</v>
      </c>
      <c r="C124328" s="1" t="s">
        <v>5</v>
      </c>
    </row>
    <row r="124329" spans="1:3" x14ac:dyDescent="0.2">
      <c r="A124329" s="1">
        <v>127209</v>
      </c>
      <c r="B124329" s="1" t="s">
        <v>123937</v>
      </c>
      <c r="C124329" s="1" t="s">
        <v>5</v>
      </c>
    </row>
    <row r="124330" spans="1:3" x14ac:dyDescent="0.2">
      <c r="A124330" s="1">
        <v>127211</v>
      </c>
      <c r="B124330" s="1" t="s">
        <v>123938</v>
      </c>
      <c r="C124330" s="1" t="s">
        <v>5</v>
      </c>
    </row>
    <row r="124331" spans="1:3" x14ac:dyDescent="0.2">
      <c r="A124331" s="1">
        <v>127213</v>
      </c>
      <c r="B124331" s="1" t="s">
        <v>123939</v>
      </c>
      <c r="C124331" s="1" t="s">
        <v>5</v>
      </c>
    </row>
    <row r="124332" spans="1:3" x14ac:dyDescent="0.2">
      <c r="A124332" s="1">
        <v>127215</v>
      </c>
      <c r="B124332" s="1" t="s">
        <v>123940</v>
      </c>
      <c r="C124332" s="1" t="s">
        <v>307</v>
      </c>
    </row>
    <row r="124333" spans="1:3" x14ac:dyDescent="0.2">
      <c r="A124333" s="1">
        <v>127216</v>
      </c>
      <c r="B124333" s="1" t="s">
        <v>123941</v>
      </c>
      <c r="C124333" s="1" t="s">
        <v>5</v>
      </c>
    </row>
    <row r="124334" spans="1:3" x14ac:dyDescent="0.2">
      <c r="A124334" s="1">
        <v>127217</v>
      </c>
      <c r="B124334" s="1" t="s">
        <v>123942</v>
      </c>
      <c r="C124334" s="1" t="s">
        <v>5</v>
      </c>
    </row>
    <row r="124335" spans="1:3" x14ac:dyDescent="0.2">
      <c r="A124335" s="1">
        <v>127218</v>
      </c>
      <c r="B124335" s="1" t="s">
        <v>123943</v>
      </c>
      <c r="C124335" s="1" t="s">
        <v>60</v>
      </c>
    </row>
    <row r="124336" spans="1:3" x14ac:dyDescent="0.2">
      <c r="A124336" s="1">
        <v>127220</v>
      </c>
      <c r="B124336" s="1" t="s">
        <v>123944</v>
      </c>
      <c r="C124336" s="1" t="s">
        <v>5</v>
      </c>
    </row>
    <row r="124337" spans="1:4" x14ac:dyDescent="0.2">
      <c r="A124337" s="1">
        <v>127222</v>
      </c>
      <c r="B124337" s="1" t="s">
        <v>123945</v>
      </c>
      <c r="C124337" s="1" t="s">
        <v>5</v>
      </c>
    </row>
    <row r="124338" spans="1:4" x14ac:dyDescent="0.2">
      <c r="A124338" s="1">
        <v>127225</v>
      </c>
      <c r="B124338" s="1" t="s">
        <v>123946</v>
      </c>
      <c r="C124338" s="1" t="s">
        <v>5</v>
      </c>
    </row>
    <row r="124339" spans="1:4" x14ac:dyDescent="0.2">
      <c r="A124339" s="1">
        <v>127228</v>
      </c>
      <c r="B124339" s="1" t="s">
        <v>123947</v>
      </c>
      <c r="C124339" s="1" t="s">
        <v>5</v>
      </c>
    </row>
    <row r="124340" spans="1:4" x14ac:dyDescent="0.2">
      <c r="A124340" s="1">
        <v>127230</v>
      </c>
      <c r="B124340" s="1" t="s">
        <v>123948</v>
      </c>
      <c r="C124340" s="1" t="s">
        <v>5</v>
      </c>
    </row>
    <row r="124341" spans="1:4" x14ac:dyDescent="0.2">
      <c r="A124341" s="1">
        <v>127231</v>
      </c>
      <c r="B124341" s="1" t="s">
        <v>123949</v>
      </c>
      <c r="C124341" s="1" t="s">
        <v>5</v>
      </c>
    </row>
    <row r="124342" spans="1:4" x14ac:dyDescent="0.2">
      <c r="A124342" s="1">
        <v>127233</v>
      </c>
      <c r="B124342" s="1" t="s">
        <v>123950</v>
      </c>
      <c r="C124342" s="1" t="s">
        <v>60</v>
      </c>
      <c r="D124342" s="1" t="s">
        <v>61</v>
      </c>
    </row>
    <row r="124343" spans="1:4" x14ac:dyDescent="0.2">
      <c r="A124343" s="1">
        <v>127234</v>
      </c>
      <c r="B124343" s="1" t="s">
        <v>123951</v>
      </c>
      <c r="C124343" s="1" t="s">
        <v>5</v>
      </c>
    </row>
    <row r="124344" spans="1:4" x14ac:dyDescent="0.2">
      <c r="A124344" s="1">
        <v>127236</v>
      </c>
      <c r="B124344" s="1" t="s">
        <v>123952</v>
      </c>
      <c r="C124344" s="1" t="s">
        <v>5</v>
      </c>
    </row>
    <row r="124345" spans="1:4" x14ac:dyDescent="0.2">
      <c r="A124345" s="1">
        <v>127237</v>
      </c>
      <c r="B124345" s="1" t="s">
        <v>123953</v>
      </c>
      <c r="C124345" s="1" t="s">
        <v>5</v>
      </c>
    </row>
    <row r="124346" spans="1:4" x14ac:dyDescent="0.2">
      <c r="A124346" s="1">
        <v>127238</v>
      </c>
      <c r="B124346" s="1" t="s">
        <v>123954</v>
      </c>
      <c r="C124346" s="1" t="s">
        <v>5</v>
      </c>
    </row>
    <row r="124347" spans="1:4" x14ac:dyDescent="0.2">
      <c r="A124347" s="1">
        <v>127239</v>
      </c>
      <c r="B124347" s="1" t="s">
        <v>123955</v>
      </c>
      <c r="C124347" s="1" t="s">
        <v>5</v>
      </c>
    </row>
    <row r="124348" spans="1:4" x14ac:dyDescent="0.2">
      <c r="A124348" s="1">
        <v>127242</v>
      </c>
      <c r="B124348" s="1" t="s">
        <v>123956</v>
      </c>
      <c r="C124348" s="1" t="s">
        <v>5</v>
      </c>
    </row>
    <row r="124349" spans="1:4" x14ac:dyDescent="0.2">
      <c r="A124349" s="1">
        <v>127243</v>
      </c>
      <c r="B124349" s="1" t="s">
        <v>123957</v>
      </c>
      <c r="C124349" s="1" t="s">
        <v>5</v>
      </c>
    </row>
    <row r="124350" spans="1:4" x14ac:dyDescent="0.2">
      <c r="A124350" s="1">
        <v>127246</v>
      </c>
      <c r="B124350" s="1" t="s">
        <v>123958</v>
      </c>
      <c r="C124350" s="1" t="s">
        <v>5</v>
      </c>
    </row>
    <row r="124351" spans="1:4" x14ac:dyDescent="0.2">
      <c r="A124351" s="1">
        <v>127248</v>
      </c>
      <c r="B124351" s="1" t="s">
        <v>123959</v>
      </c>
      <c r="C124351" s="1" t="s">
        <v>60</v>
      </c>
    </row>
    <row r="124352" spans="1:4" x14ac:dyDescent="0.2">
      <c r="A124352" s="1">
        <v>127249</v>
      </c>
      <c r="B124352" s="1" t="s">
        <v>123960</v>
      </c>
      <c r="C124352" s="1" t="s">
        <v>5</v>
      </c>
    </row>
    <row r="124353" spans="1:3" x14ac:dyDescent="0.2">
      <c r="A124353" s="1">
        <v>127250</v>
      </c>
      <c r="B124353" s="1" t="s">
        <v>123961</v>
      </c>
      <c r="C124353" s="1" t="s">
        <v>5</v>
      </c>
    </row>
    <row r="124354" spans="1:3" x14ac:dyDescent="0.2">
      <c r="A124354" s="1">
        <v>127251</v>
      </c>
      <c r="B124354" s="1" t="s">
        <v>123962</v>
      </c>
      <c r="C124354" s="1" t="s">
        <v>5</v>
      </c>
    </row>
    <row r="124355" spans="1:3" x14ac:dyDescent="0.2">
      <c r="A124355" s="1">
        <v>127252</v>
      </c>
      <c r="B124355" s="1" t="s">
        <v>123963</v>
      </c>
      <c r="C124355" s="1" t="s">
        <v>5</v>
      </c>
    </row>
    <row r="124356" spans="1:3" x14ac:dyDescent="0.2">
      <c r="A124356" s="1">
        <v>127253</v>
      </c>
      <c r="B124356" s="1" t="s">
        <v>123964</v>
      </c>
      <c r="C124356" s="1" t="s">
        <v>5</v>
      </c>
    </row>
    <row r="124357" spans="1:3" x14ac:dyDescent="0.2">
      <c r="A124357" s="1">
        <v>127264</v>
      </c>
      <c r="B124357" s="1" t="s">
        <v>123965</v>
      </c>
      <c r="C124357" s="1" t="s">
        <v>5</v>
      </c>
    </row>
    <row r="124358" spans="1:3" x14ac:dyDescent="0.2">
      <c r="A124358" s="1">
        <v>127266</v>
      </c>
      <c r="B124358" s="1" t="s">
        <v>123966</v>
      </c>
      <c r="C124358" s="1" t="s">
        <v>60</v>
      </c>
    </row>
    <row r="124359" spans="1:3" x14ac:dyDescent="0.2">
      <c r="A124359" s="1">
        <v>127268</v>
      </c>
      <c r="B124359" s="1" t="s">
        <v>123967</v>
      </c>
      <c r="C124359" s="1" t="s">
        <v>5</v>
      </c>
    </row>
    <row r="124360" spans="1:3" x14ac:dyDescent="0.2">
      <c r="A124360" s="1">
        <v>127269</v>
      </c>
      <c r="B124360" s="1" t="s">
        <v>123968</v>
      </c>
      <c r="C124360" s="1" t="s">
        <v>5</v>
      </c>
    </row>
    <row r="124361" spans="1:3" x14ac:dyDescent="0.2">
      <c r="A124361" s="1">
        <v>127270</v>
      </c>
      <c r="B124361" s="1" t="s">
        <v>123969</v>
      </c>
      <c r="C124361" s="1" t="s">
        <v>5</v>
      </c>
    </row>
    <row r="124362" spans="1:3" x14ac:dyDescent="0.2">
      <c r="A124362" s="1">
        <v>127272</v>
      </c>
      <c r="B124362" s="1" t="s">
        <v>123970</v>
      </c>
      <c r="C124362" s="1" t="s">
        <v>5</v>
      </c>
    </row>
    <row r="124363" spans="1:3" x14ac:dyDescent="0.2">
      <c r="A124363" s="1">
        <v>127273</v>
      </c>
      <c r="B124363" s="1" t="s">
        <v>123971</v>
      </c>
      <c r="C124363" s="1" t="s">
        <v>5</v>
      </c>
    </row>
    <row r="124364" spans="1:3" x14ac:dyDescent="0.2">
      <c r="A124364" s="1">
        <v>127274</v>
      </c>
      <c r="B124364" s="1" t="s">
        <v>123972</v>
      </c>
      <c r="C124364" s="1" t="s">
        <v>5</v>
      </c>
    </row>
    <row r="124365" spans="1:3" x14ac:dyDescent="0.2">
      <c r="A124365" s="1">
        <v>127276</v>
      </c>
      <c r="B124365" s="1" t="s">
        <v>123973</v>
      </c>
      <c r="C124365" s="1" t="s">
        <v>5</v>
      </c>
    </row>
    <row r="124366" spans="1:3" x14ac:dyDescent="0.2">
      <c r="A124366" s="1">
        <v>127280</v>
      </c>
      <c r="B124366" s="1" t="s">
        <v>123974</v>
      </c>
      <c r="C124366" s="1" t="s">
        <v>5</v>
      </c>
    </row>
    <row r="124367" spans="1:3" x14ac:dyDescent="0.2">
      <c r="A124367" s="1">
        <v>127281</v>
      </c>
      <c r="B124367" s="1" t="s">
        <v>123975</v>
      </c>
      <c r="C124367" s="1" t="s">
        <v>5</v>
      </c>
    </row>
    <row r="124368" spans="1:3" x14ac:dyDescent="0.2">
      <c r="A124368" s="1">
        <v>127282</v>
      </c>
      <c r="B124368" s="1" t="s">
        <v>123976</v>
      </c>
      <c r="C124368" s="1" t="s">
        <v>5</v>
      </c>
    </row>
    <row r="124369" spans="1:4" x14ac:dyDescent="0.2">
      <c r="A124369" s="1">
        <v>127284</v>
      </c>
      <c r="B124369" s="1" t="s">
        <v>123977</v>
      </c>
      <c r="C124369" s="1" t="s">
        <v>5</v>
      </c>
    </row>
    <row r="124370" spans="1:4" x14ac:dyDescent="0.2">
      <c r="A124370" s="1">
        <v>127287</v>
      </c>
      <c r="B124370" s="1" t="s">
        <v>123978</v>
      </c>
      <c r="C124370" s="1" t="s">
        <v>60</v>
      </c>
    </row>
    <row r="124371" spans="1:4" x14ac:dyDescent="0.2">
      <c r="A124371" s="1">
        <v>127288</v>
      </c>
      <c r="B124371" s="1" t="s">
        <v>123979</v>
      </c>
      <c r="C124371" s="1" t="s">
        <v>5</v>
      </c>
    </row>
    <row r="124372" spans="1:4" x14ac:dyDescent="0.2">
      <c r="A124372" s="1">
        <v>127289</v>
      </c>
      <c r="B124372" s="1" t="s">
        <v>123980</v>
      </c>
      <c r="C124372" s="1" t="s">
        <v>5</v>
      </c>
    </row>
    <row r="124373" spans="1:4" x14ac:dyDescent="0.2">
      <c r="A124373" s="1">
        <v>127303</v>
      </c>
      <c r="B124373" s="1" t="s">
        <v>123981</v>
      </c>
      <c r="C124373" s="1" t="s">
        <v>5</v>
      </c>
    </row>
    <row r="124374" spans="1:4" x14ac:dyDescent="0.2">
      <c r="A124374" s="1">
        <v>127315</v>
      </c>
      <c r="B124374" s="1" t="s">
        <v>123982</v>
      </c>
      <c r="C124374" s="1" t="s">
        <v>60</v>
      </c>
      <c r="D124374" s="1" t="s">
        <v>61</v>
      </c>
    </row>
    <row r="124375" spans="1:4" x14ac:dyDescent="0.2">
      <c r="A124375" s="1">
        <v>127316</v>
      </c>
      <c r="B124375" s="1" t="s">
        <v>123983</v>
      </c>
      <c r="C124375" s="1" t="s">
        <v>5</v>
      </c>
    </row>
    <row r="124376" spans="1:4" x14ac:dyDescent="0.2">
      <c r="A124376" s="1">
        <v>127317</v>
      </c>
      <c r="B124376" s="1" t="s">
        <v>123984</v>
      </c>
      <c r="C124376" s="1" t="s">
        <v>5</v>
      </c>
    </row>
    <row r="124377" spans="1:4" x14ac:dyDescent="0.2">
      <c r="A124377" s="1">
        <v>127318</v>
      </c>
      <c r="B124377" s="1" t="s">
        <v>123985</v>
      </c>
      <c r="C124377" s="1" t="s">
        <v>5</v>
      </c>
    </row>
    <row r="124378" spans="1:4" x14ac:dyDescent="0.2">
      <c r="A124378" s="1">
        <v>127319</v>
      </c>
      <c r="B124378" s="1" t="s">
        <v>123986</v>
      </c>
      <c r="C124378" s="1" t="s">
        <v>60</v>
      </c>
    </row>
    <row r="124379" spans="1:4" x14ac:dyDescent="0.2">
      <c r="A124379" s="1">
        <v>127320</v>
      </c>
      <c r="B124379" s="1" t="s">
        <v>123987</v>
      </c>
      <c r="C124379" s="1" t="s">
        <v>5</v>
      </c>
    </row>
    <row r="124380" spans="1:4" x14ac:dyDescent="0.2">
      <c r="A124380" s="1">
        <v>127321</v>
      </c>
      <c r="B124380" s="1" t="s">
        <v>123988</v>
      </c>
      <c r="C124380" s="1" t="s">
        <v>5</v>
      </c>
    </row>
    <row r="124381" spans="1:4" x14ac:dyDescent="0.2">
      <c r="A124381" s="1">
        <v>127322</v>
      </c>
      <c r="B124381" s="1" t="s">
        <v>123989</v>
      </c>
      <c r="C124381" s="1" t="s">
        <v>5</v>
      </c>
    </row>
    <row r="124382" spans="1:4" x14ac:dyDescent="0.2">
      <c r="A124382" s="1">
        <v>127323</v>
      </c>
      <c r="B124382" s="1" t="s">
        <v>123990</v>
      </c>
      <c r="C124382" s="1" t="s">
        <v>5</v>
      </c>
    </row>
    <row r="124383" spans="1:4" x14ac:dyDescent="0.2">
      <c r="A124383" s="1">
        <v>127324</v>
      </c>
      <c r="B124383" s="1" t="s">
        <v>123991</v>
      </c>
      <c r="C124383" s="1" t="s">
        <v>5</v>
      </c>
    </row>
    <row r="124384" spans="1:4" x14ac:dyDescent="0.2">
      <c r="A124384" s="1">
        <v>127325</v>
      </c>
      <c r="B124384" s="1" t="s">
        <v>123992</v>
      </c>
      <c r="C124384" s="1" t="s">
        <v>5</v>
      </c>
    </row>
    <row r="124385" spans="1:4" x14ac:dyDescent="0.2">
      <c r="A124385" s="1">
        <v>127326</v>
      </c>
      <c r="B124385" s="1" t="s">
        <v>123993</v>
      </c>
      <c r="C124385" s="1" t="s">
        <v>5</v>
      </c>
    </row>
    <row r="124386" spans="1:4" x14ac:dyDescent="0.2">
      <c r="A124386" s="1">
        <v>127327</v>
      </c>
      <c r="B124386" s="1" t="s">
        <v>123994</v>
      </c>
      <c r="C124386" s="1" t="s">
        <v>5</v>
      </c>
    </row>
    <row r="124387" spans="1:4" x14ac:dyDescent="0.2">
      <c r="A124387" s="1">
        <v>127328</v>
      </c>
      <c r="B124387" s="1" t="s">
        <v>123995</v>
      </c>
      <c r="C124387" s="1" t="s">
        <v>5</v>
      </c>
    </row>
    <row r="124388" spans="1:4" x14ac:dyDescent="0.2">
      <c r="A124388" s="1">
        <v>127329</v>
      </c>
      <c r="B124388" s="1" t="s">
        <v>123996</v>
      </c>
      <c r="C124388" s="1" t="s">
        <v>5</v>
      </c>
    </row>
    <row r="124389" spans="1:4" x14ac:dyDescent="0.2">
      <c r="A124389" s="1">
        <v>127330</v>
      </c>
      <c r="B124389" s="1" t="s">
        <v>123997</v>
      </c>
      <c r="C124389" s="1" t="s">
        <v>5</v>
      </c>
    </row>
    <row r="124390" spans="1:4" x14ac:dyDescent="0.2">
      <c r="A124390" s="1">
        <v>127331</v>
      </c>
      <c r="B124390" s="1" t="s">
        <v>123998</v>
      </c>
      <c r="C124390" s="1" t="s">
        <v>5</v>
      </c>
    </row>
    <row r="124391" spans="1:4" x14ac:dyDescent="0.2">
      <c r="A124391" s="1">
        <v>127332</v>
      </c>
      <c r="B124391" s="1" t="s">
        <v>123999</v>
      </c>
      <c r="C124391" s="1" t="s">
        <v>60</v>
      </c>
      <c r="D124391" s="1" t="s">
        <v>61</v>
      </c>
    </row>
    <row r="124392" spans="1:4" x14ac:dyDescent="0.2">
      <c r="A124392" s="1">
        <v>127333</v>
      </c>
      <c r="B124392" s="1" t="s">
        <v>124000</v>
      </c>
      <c r="C124392" s="1" t="s">
        <v>5</v>
      </c>
    </row>
    <row r="124393" spans="1:4" x14ac:dyDescent="0.2">
      <c r="A124393" s="1">
        <v>127334</v>
      </c>
      <c r="B124393" s="1" t="s">
        <v>124001</v>
      </c>
      <c r="C124393" s="1" t="s">
        <v>5</v>
      </c>
    </row>
    <row r="124394" spans="1:4" x14ac:dyDescent="0.2">
      <c r="A124394" s="1">
        <v>127335</v>
      </c>
      <c r="B124394" s="1" t="s">
        <v>124002</v>
      </c>
      <c r="C124394" s="1" t="s">
        <v>5</v>
      </c>
    </row>
    <row r="124395" spans="1:4" x14ac:dyDescent="0.2">
      <c r="A124395" s="1">
        <v>127336</v>
      </c>
      <c r="B124395" s="1" t="s">
        <v>124003</v>
      </c>
      <c r="C124395" s="1" t="s">
        <v>5</v>
      </c>
    </row>
    <row r="124396" spans="1:4" x14ac:dyDescent="0.2">
      <c r="A124396" s="1">
        <v>127337</v>
      </c>
      <c r="B124396" s="1" t="s">
        <v>124004</v>
      </c>
      <c r="C124396" s="1" t="s">
        <v>5</v>
      </c>
    </row>
    <row r="124397" spans="1:4" x14ac:dyDescent="0.2">
      <c r="A124397" s="1">
        <v>127338</v>
      </c>
      <c r="B124397" s="1" t="s">
        <v>124005</v>
      </c>
      <c r="C124397" s="1" t="s">
        <v>5</v>
      </c>
    </row>
    <row r="124398" spans="1:4" x14ac:dyDescent="0.2">
      <c r="A124398" s="1">
        <v>127339</v>
      </c>
      <c r="B124398" s="1" t="s">
        <v>124006</v>
      </c>
      <c r="C124398" s="1" t="s">
        <v>5</v>
      </c>
    </row>
    <row r="124399" spans="1:4" x14ac:dyDescent="0.2">
      <c r="A124399" s="1">
        <v>127340</v>
      </c>
      <c r="B124399" s="1" t="s">
        <v>124007</v>
      </c>
      <c r="C124399" s="1" t="s">
        <v>5</v>
      </c>
    </row>
    <row r="124400" spans="1:4" x14ac:dyDescent="0.2">
      <c r="A124400" s="1">
        <v>127342</v>
      </c>
      <c r="B124400" s="1" t="s">
        <v>124008</v>
      </c>
      <c r="C124400" s="1" t="s">
        <v>5</v>
      </c>
    </row>
    <row r="124401" spans="1:3" x14ac:dyDescent="0.2">
      <c r="A124401" s="1">
        <v>127343</v>
      </c>
      <c r="B124401" s="1" t="s">
        <v>124009</v>
      </c>
      <c r="C124401" s="1" t="s">
        <v>5</v>
      </c>
    </row>
    <row r="124402" spans="1:3" x14ac:dyDescent="0.2">
      <c r="A124402" s="1">
        <v>127344</v>
      </c>
      <c r="B124402" s="1" t="s">
        <v>124010</v>
      </c>
      <c r="C124402" s="1" t="s">
        <v>5</v>
      </c>
    </row>
    <row r="124403" spans="1:3" x14ac:dyDescent="0.2">
      <c r="A124403" s="1">
        <v>127345</v>
      </c>
      <c r="B124403" s="1" t="s">
        <v>124011</v>
      </c>
      <c r="C124403" s="1" t="s">
        <v>5</v>
      </c>
    </row>
    <row r="124404" spans="1:3" x14ac:dyDescent="0.2">
      <c r="A124404" s="1">
        <v>127346</v>
      </c>
      <c r="B124404" s="1" t="s">
        <v>124012</v>
      </c>
      <c r="C124404" s="1" t="s">
        <v>5</v>
      </c>
    </row>
    <row r="124405" spans="1:3" x14ac:dyDescent="0.2">
      <c r="A124405" s="1">
        <v>127347</v>
      </c>
      <c r="B124405" s="1" t="s">
        <v>124013</v>
      </c>
      <c r="C124405" s="1" t="s">
        <v>5</v>
      </c>
    </row>
    <row r="124406" spans="1:3" x14ac:dyDescent="0.2">
      <c r="A124406" s="1">
        <v>127349</v>
      </c>
      <c r="B124406" s="1" t="s">
        <v>124014</v>
      </c>
      <c r="C124406" s="1" t="s">
        <v>5</v>
      </c>
    </row>
    <row r="124407" spans="1:3" x14ac:dyDescent="0.2">
      <c r="A124407" s="1">
        <v>127355</v>
      </c>
      <c r="B124407" s="1" t="s">
        <v>124015</v>
      </c>
      <c r="C124407" s="1" t="s">
        <v>5</v>
      </c>
    </row>
    <row r="124408" spans="1:3" x14ac:dyDescent="0.2">
      <c r="A124408" s="1">
        <v>127357</v>
      </c>
      <c r="B124408" s="1" t="s">
        <v>124016</v>
      </c>
      <c r="C124408" s="1" t="s">
        <v>5</v>
      </c>
    </row>
    <row r="124409" spans="1:3" x14ac:dyDescent="0.2">
      <c r="A124409" s="1">
        <v>127359</v>
      </c>
      <c r="B124409" s="1" t="s">
        <v>124017</v>
      </c>
      <c r="C124409" s="1" t="s">
        <v>5</v>
      </c>
    </row>
    <row r="124410" spans="1:3" x14ac:dyDescent="0.2">
      <c r="A124410" s="1">
        <v>127362</v>
      </c>
      <c r="B124410" s="1" t="s">
        <v>124018</v>
      </c>
      <c r="C124410" s="1" t="s">
        <v>5</v>
      </c>
    </row>
    <row r="124411" spans="1:3" x14ac:dyDescent="0.2">
      <c r="A124411" s="1">
        <v>127364</v>
      </c>
      <c r="B124411" s="1" t="s">
        <v>124019</v>
      </c>
      <c r="C124411" s="1" t="s">
        <v>5</v>
      </c>
    </row>
    <row r="124412" spans="1:3" x14ac:dyDescent="0.2">
      <c r="A124412" s="1">
        <v>127365</v>
      </c>
      <c r="B124412" s="1" t="s">
        <v>124020</v>
      </c>
      <c r="C124412" s="1" t="s">
        <v>5</v>
      </c>
    </row>
    <row r="124413" spans="1:3" x14ac:dyDescent="0.2">
      <c r="A124413" s="1">
        <v>127366</v>
      </c>
      <c r="B124413" s="1" t="s">
        <v>124021</v>
      </c>
      <c r="C124413" s="1" t="s">
        <v>5</v>
      </c>
    </row>
    <row r="124414" spans="1:3" x14ac:dyDescent="0.2">
      <c r="A124414" s="1">
        <v>127367</v>
      </c>
      <c r="B124414" s="1" t="s">
        <v>124022</v>
      </c>
      <c r="C124414" s="1" t="s">
        <v>5</v>
      </c>
    </row>
    <row r="124415" spans="1:3" x14ac:dyDescent="0.2">
      <c r="A124415" s="1">
        <v>127368</v>
      </c>
      <c r="B124415" s="1" t="s">
        <v>124023</v>
      </c>
      <c r="C124415" s="1" t="s">
        <v>5</v>
      </c>
    </row>
    <row r="124416" spans="1:3" x14ac:dyDescent="0.2">
      <c r="A124416" s="1">
        <v>127370</v>
      </c>
      <c r="B124416" s="1" t="s">
        <v>124024</v>
      </c>
      <c r="C124416" s="1" t="s">
        <v>5</v>
      </c>
    </row>
    <row r="124417" spans="1:3" x14ac:dyDescent="0.2">
      <c r="A124417" s="1">
        <v>127371</v>
      </c>
      <c r="B124417" s="1" t="s">
        <v>124025</v>
      </c>
      <c r="C124417" s="1" t="s">
        <v>5</v>
      </c>
    </row>
    <row r="124418" spans="1:3" x14ac:dyDescent="0.2">
      <c r="A124418" s="1">
        <v>127373</v>
      </c>
      <c r="B124418" s="1" t="s">
        <v>124026</v>
      </c>
      <c r="C124418" s="1" t="s">
        <v>5</v>
      </c>
    </row>
    <row r="124419" spans="1:3" x14ac:dyDescent="0.2">
      <c r="A124419" s="1">
        <v>127374</v>
      </c>
      <c r="B124419" s="1" t="s">
        <v>124027</v>
      </c>
      <c r="C124419" s="1" t="s">
        <v>5</v>
      </c>
    </row>
    <row r="124420" spans="1:3" x14ac:dyDescent="0.2">
      <c r="A124420" s="1">
        <v>127375</v>
      </c>
      <c r="B124420" s="1" t="s">
        <v>124028</v>
      </c>
      <c r="C124420" s="1" t="s">
        <v>5</v>
      </c>
    </row>
    <row r="124421" spans="1:3" x14ac:dyDescent="0.2">
      <c r="A124421" s="1">
        <v>127378</v>
      </c>
      <c r="B124421" s="1" t="s">
        <v>124029</v>
      </c>
      <c r="C124421" s="1" t="s">
        <v>60</v>
      </c>
    </row>
    <row r="124422" spans="1:3" x14ac:dyDescent="0.2">
      <c r="A124422" s="1">
        <v>127379</v>
      </c>
      <c r="B124422" s="1" t="s">
        <v>124030</v>
      </c>
      <c r="C124422" s="1" t="s">
        <v>5</v>
      </c>
    </row>
    <row r="124423" spans="1:3" x14ac:dyDescent="0.2">
      <c r="A124423" s="1">
        <v>127381</v>
      </c>
      <c r="B124423" s="1" t="s">
        <v>124031</v>
      </c>
      <c r="C124423" s="1" t="s">
        <v>5</v>
      </c>
    </row>
    <row r="124424" spans="1:3" x14ac:dyDescent="0.2">
      <c r="A124424" s="1">
        <v>127382</v>
      </c>
      <c r="B124424" s="1" t="s">
        <v>124032</v>
      </c>
      <c r="C124424" s="1" t="s">
        <v>5</v>
      </c>
    </row>
    <row r="124425" spans="1:3" x14ac:dyDescent="0.2">
      <c r="A124425" s="1">
        <v>127383</v>
      </c>
      <c r="B124425" s="1" t="s">
        <v>124033</v>
      </c>
      <c r="C124425" s="1" t="s">
        <v>5</v>
      </c>
    </row>
    <row r="124426" spans="1:3" x14ac:dyDescent="0.2">
      <c r="A124426" s="1">
        <v>127384</v>
      </c>
      <c r="B124426" s="1" t="s">
        <v>124034</v>
      </c>
      <c r="C124426" s="1" t="s">
        <v>5</v>
      </c>
    </row>
    <row r="124427" spans="1:3" x14ac:dyDescent="0.2">
      <c r="A124427" s="1">
        <v>127385</v>
      </c>
      <c r="B124427" s="1" t="s">
        <v>124035</v>
      </c>
      <c r="C124427" s="1" t="s">
        <v>60</v>
      </c>
    </row>
    <row r="124428" spans="1:3" x14ac:dyDescent="0.2">
      <c r="A124428" s="1">
        <v>127388</v>
      </c>
      <c r="B124428" s="1" t="s">
        <v>124036</v>
      </c>
      <c r="C124428" s="1" t="s">
        <v>5</v>
      </c>
    </row>
    <row r="124429" spans="1:3" x14ac:dyDescent="0.2">
      <c r="A124429" s="1">
        <v>127390</v>
      </c>
      <c r="B124429" s="1" t="s">
        <v>124037</v>
      </c>
      <c r="C124429" s="1" t="s">
        <v>5</v>
      </c>
    </row>
    <row r="124430" spans="1:3" x14ac:dyDescent="0.2">
      <c r="A124430" s="1">
        <v>127391</v>
      </c>
      <c r="B124430" s="1" t="s">
        <v>124038</v>
      </c>
      <c r="C124430" s="1" t="s">
        <v>60</v>
      </c>
    </row>
    <row r="124431" spans="1:3" x14ac:dyDescent="0.2">
      <c r="A124431" s="1">
        <v>127392</v>
      </c>
      <c r="B124431" s="1" t="s">
        <v>124039</v>
      </c>
      <c r="C124431" s="1" t="s">
        <v>5</v>
      </c>
    </row>
    <row r="124432" spans="1:3" x14ac:dyDescent="0.2">
      <c r="A124432" s="1">
        <v>127393</v>
      </c>
      <c r="B124432" s="1" t="s">
        <v>124040</v>
      </c>
      <c r="C124432" s="1" t="s">
        <v>5</v>
      </c>
    </row>
    <row r="124433" spans="1:3" x14ac:dyDescent="0.2">
      <c r="A124433" s="1">
        <v>127394</v>
      </c>
      <c r="B124433" s="1" t="s">
        <v>124041</v>
      </c>
      <c r="C124433" s="1" t="s">
        <v>5</v>
      </c>
    </row>
    <row r="124434" spans="1:3" x14ac:dyDescent="0.2">
      <c r="A124434" s="1">
        <v>127396</v>
      </c>
      <c r="B124434" s="1" t="s">
        <v>124042</v>
      </c>
      <c r="C124434" s="1" t="s">
        <v>5</v>
      </c>
    </row>
    <row r="124435" spans="1:3" x14ac:dyDescent="0.2">
      <c r="A124435" s="1">
        <v>127397</v>
      </c>
      <c r="B124435" s="1" t="s">
        <v>124043</v>
      </c>
      <c r="C124435" s="1" t="s">
        <v>5</v>
      </c>
    </row>
    <row r="124436" spans="1:3" x14ac:dyDescent="0.2">
      <c r="A124436" s="1">
        <v>127399</v>
      </c>
      <c r="B124436" s="1" t="s">
        <v>124044</v>
      </c>
      <c r="C124436" s="1" t="s">
        <v>5</v>
      </c>
    </row>
    <row r="124437" spans="1:3" x14ac:dyDescent="0.2">
      <c r="A124437" s="1">
        <v>127400</v>
      </c>
      <c r="B124437" s="1" t="s">
        <v>124045</v>
      </c>
      <c r="C124437" s="1" t="s">
        <v>60</v>
      </c>
    </row>
    <row r="124438" spans="1:3" x14ac:dyDescent="0.2">
      <c r="A124438" s="1">
        <v>127402</v>
      </c>
      <c r="B124438" s="1" t="s">
        <v>124046</v>
      </c>
      <c r="C124438" s="1" t="s">
        <v>5</v>
      </c>
    </row>
    <row r="124439" spans="1:3" x14ac:dyDescent="0.2">
      <c r="A124439" s="1">
        <v>127403</v>
      </c>
      <c r="B124439" s="1" t="s">
        <v>124047</v>
      </c>
      <c r="C124439" s="1" t="s">
        <v>5</v>
      </c>
    </row>
    <row r="124440" spans="1:3" x14ac:dyDescent="0.2">
      <c r="A124440" s="1">
        <v>127404</v>
      </c>
      <c r="B124440" s="1" t="s">
        <v>124048</v>
      </c>
      <c r="C124440" s="1" t="s">
        <v>5</v>
      </c>
    </row>
    <row r="124441" spans="1:3" x14ac:dyDescent="0.2">
      <c r="A124441" s="1">
        <v>127406</v>
      </c>
      <c r="B124441" s="1" t="s">
        <v>124049</v>
      </c>
      <c r="C124441" s="1" t="s">
        <v>60</v>
      </c>
    </row>
    <row r="124442" spans="1:3" x14ac:dyDescent="0.2">
      <c r="A124442" s="1">
        <v>127407</v>
      </c>
      <c r="B124442" s="1" t="s">
        <v>124050</v>
      </c>
      <c r="C124442" s="1" t="s">
        <v>5</v>
      </c>
    </row>
    <row r="124443" spans="1:3" x14ac:dyDescent="0.2">
      <c r="A124443" s="1">
        <v>127409</v>
      </c>
      <c r="B124443" s="1" t="s">
        <v>124051</v>
      </c>
      <c r="C124443" s="1" t="s">
        <v>5</v>
      </c>
    </row>
    <row r="124444" spans="1:3" x14ac:dyDescent="0.2">
      <c r="A124444" s="1">
        <v>127410</v>
      </c>
      <c r="B124444" s="1" t="s">
        <v>124052</v>
      </c>
      <c r="C124444" s="1" t="s">
        <v>5</v>
      </c>
    </row>
    <row r="124445" spans="1:3" x14ac:dyDescent="0.2">
      <c r="A124445" s="1">
        <v>127413</v>
      </c>
      <c r="B124445" s="1" t="s">
        <v>124053</v>
      </c>
      <c r="C124445" s="1" t="s">
        <v>5</v>
      </c>
    </row>
    <row r="124446" spans="1:3" x14ac:dyDescent="0.2">
      <c r="A124446" s="1">
        <v>127414</v>
      </c>
      <c r="B124446" s="1" t="s">
        <v>124054</v>
      </c>
      <c r="C124446" s="1" t="s">
        <v>5</v>
      </c>
    </row>
    <row r="124447" spans="1:3" x14ac:dyDescent="0.2">
      <c r="A124447" s="1">
        <v>127415</v>
      </c>
      <c r="B124447" s="1" t="s">
        <v>124055</v>
      </c>
      <c r="C124447" s="1" t="s">
        <v>5</v>
      </c>
    </row>
    <row r="124448" spans="1:3" x14ac:dyDescent="0.2">
      <c r="A124448" s="1">
        <v>127416</v>
      </c>
      <c r="B124448" s="1" t="s">
        <v>124056</v>
      </c>
      <c r="C124448" s="1" t="s">
        <v>5</v>
      </c>
    </row>
    <row r="124449" spans="1:3" x14ac:dyDescent="0.2">
      <c r="A124449" s="1">
        <v>127417</v>
      </c>
      <c r="B124449" s="1" t="s">
        <v>124057</v>
      </c>
      <c r="C124449" s="1" t="s">
        <v>5</v>
      </c>
    </row>
    <row r="124450" spans="1:3" x14ac:dyDescent="0.2">
      <c r="A124450" s="1">
        <v>127418</v>
      </c>
      <c r="B124450" s="1" t="s">
        <v>124058</v>
      </c>
      <c r="C124450" s="1" t="s">
        <v>5</v>
      </c>
    </row>
    <row r="124451" spans="1:3" x14ac:dyDescent="0.2">
      <c r="A124451" s="1">
        <v>127419</v>
      </c>
      <c r="B124451" s="1" t="s">
        <v>124059</v>
      </c>
      <c r="C124451" s="1" t="s">
        <v>5</v>
      </c>
    </row>
    <row r="124452" spans="1:3" x14ac:dyDescent="0.2">
      <c r="A124452" s="1">
        <v>127420</v>
      </c>
      <c r="B124452" s="1" t="s">
        <v>124060</v>
      </c>
      <c r="C124452" s="1" t="s">
        <v>5</v>
      </c>
    </row>
    <row r="124453" spans="1:3" x14ac:dyDescent="0.2">
      <c r="A124453" s="1">
        <v>127421</v>
      </c>
      <c r="B124453" s="1" t="s">
        <v>124061</v>
      </c>
      <c r="C124453" s="1" t="s">
        <v>5</v>
      </c>
    </row>
    <row r="124454" spans="1:3" x14ac:dyDescent="0.2">
      <c r="A124454" s="1">
        <v>127422</v>
      </c>
      <c r="B124454" s="1" t="s">
        <v>124062</v>
      </c>
      <c r="C124454" s="1" t="s">
        <v>5</v>
      </c>
    </row>
    <row r="124455" spans="1:3" x14ac:dyDescent="0.2">
      <c r="A124455" s="1">
        <v>127424</v>
      </c>
      <c r="B124455" s="1" t="s">
        <v>124063</v>
      </c>
      <c r="C124455" s="1" t="s">
        <v>5</v>
      </c>
    </row>
    <row r="124456" spans="1:3" x14ac:dyDescent="0.2">
      <c r="A124456" s="1">
        <v>127425</v>
      </c>
      <c r="B124456" s="1" t="s">
        <v>124064</v>
      </c>
      <c r="C124456" s="1" t="s">
        <v>5</v>
      </c>
    </row>
    <row r="124457" spans="1:3" x14ac:dyDescent="0.2">
      <c r="A124457" s="1">
        <v>127426</v>
      </c>
      <c r="B124457" s="1" t="s">
        <v>124065</v>
      </c>
      <c r="C124457" s="1" t="s">
        <v>5</v>
      </c>
    </row>
    <row r="124458" spans="1:3" x14ac:dyDescent="0.2">
      <c r="A124458" s="1">
        <v>127428</v>
      </c>
      <c r="B124458" s="1" t="s">
        <v>124066</v>
      </c>
      <c r="C124458" s="1" t="s">
        <v>5</v>
      </c>
    </row>
    <row r="124459" spans="1:3" x14ac:dyDescent="0.2">
      <c r="A124459" s="1">
        <v>127429</v>
      </c>
      <c r="B124459" s="1" t="s">
        <v>124067</v>
      </c>
      <c r="C124459" s="1" t="s">
        <v>5</v>
      </c>
    </row>
    <row r="124460" spans="1:3" x14ac:dyDescent="0.2">
      <c r="A124460" s="1">
        <v>127430</v>
      </c>
      <c r="B124460" s="1" t="s">
        <v>124068</v>
      </c>
      <c r="C124460" s="1" t="s">
        <v>5</v>
      </c>
    </row>
    <row r="124461" spans="1:3" x14ac:dyDescent="0.2">
      <c r="A124461" s="1">
        <v>127432</v>
      </c>
      <c r="B124461" s="1" t="s">
        <v>124069</v>
      </c>
      <c r="C124461" s="1" t="s">
        <v>5</v>
      </c>
    </row>
    <row r="124462" spans="1:3" x14ac:dyDescent="0.2">
      <c r="A124462" s="1">
        <v>127433</v>
      </c>
      <c r="B124462" s="1" t="s">
        <v>124070</v>
      </c>
      <c r="C124462" s="1" t="s">
        <v>5</v>
      </c>
    </row>
    <row r="124463" spans="1:3" x14ac:dyDescent="0.2">
      <c r="A124463" s="1">
        <v>127434</v>
      </c>
      <c r="B124463" s="1" t="s">
        <v>124071</v>
      </c>
      <c r="C124463" s="1" t="s">
        <v>5</v>
      </c>
    </row>
    <row r="124464" spans="1:3" x14ac:dyDescent="0.2">
      <c r="A124464" s="1">
        <v>127435</v>
      </c>
      <c r="B124464" s="1" t="s">
        <v>124072</v>
      </c>
      <c r="C124464" s="1" t="s">
        <v>5</v>
      </c>
    </row>
    <row r="124465" spans="1:3" x14ac:dyDescent="0.2">
      <c r="A124465" s="1">
        <v>127439</v>
      </c>
      <c r="B124465" s="1" t="s">
        <v>124073</v>
      </c>
      <c r="C124465" s="1" t="s">
        <v>5</v>
      </c>
    </row>
    <row r="124466" spans="1:3" x14ac:dyDescent="0.2">
      <c r="A124466" s="1">
        <v>127442</v>
      </c>
      <c r="B124466" s="1" t="s">
        <v>124074</v>
      </c>
      <c r="C124466" s="1" t="s">
        <v>5</v>
      </c>
    </row>
    <row r="124467" spans="1:3" x14ac:dyDescent="0.2">
      <c r="A124467" s="1">
        <v>127444</v>
      </c>
      <c r="B124467" s="1" t="s">
        <v>124075</v>
      </c>
      <c r="C124467" s="1" t="s">
        <v>60</v>
      </c>
    </row>
    <row r="124468" spans="1:3" x14ac:dyDescent="0.2">
      <c r="A124468" s="1">
        <v>127445</v>
      </c>
      <c r="B124468" s="1" t="s">
        <v>124076</v>
      </c>
      <c r="C124468" s="1" t="s">
        <v>5</v>
      </c>
    </row>
    <row r="124469" spans="1:3" x14ac:dyDescent="0.2">
      <c r="A124469" s="1">
        <v>127446</v>
      </c>
      <c r="B124469" s="1" t="s">
        <v>124077</v>
      </c>
      <c r="C124469" s="1" t="s">
        <v>5</v>
      </c>
    </row>
    <row r="124470" spans="1:3" x14ac:dyDescent="0.2">
      <c r="A124470" s="1">
        <v>127447</v>
      </c>
      <c r="B124470" s="1" t="s">
        <v>124078</v>
      </c>
      <c r="C124470" s="1" t="s">
        <v>60</v>
      </c>
    </row>
    <row r="124471" spans="1:3" x14ac:dyDescent="0.2">
      <c r="A124471" s="1">
        <v>127448</v>
      </c>
      <c r="B124471" s="1" t="s">
        <v>124079</v>
      </c>
      <c r="C124471" s="1" t="s">
        <v>5</v>
      </c>
    </row>
    <row r="124472" spans="1:3" x14ac:dyDescent="0.2">
      <c r="A124472" s="1">
        <v>127449</v>
      </c>
      <c r="B124472" s="1" t="s">
        <v>124080</v>
      </c>
      <c r="C124472" s="1" t="s">
        <v>5</v>
      </c>
    </row>
    <row r="124473" spans="1:3" x14ac:dyDescent="0.2">
      <c r="A124473" s="1">
        <v>127451</v>
      </c>
      <c r="B124473" s="1" t="s">
        <v>124081</v>
      </c>
      <c r="C124473" s="1" t="s">
        <v>5</v>
      </c>
    </row>
    <row r="124474" spans="1:3" x14ac:dyDescent="0.2">
      <c r="A124474" s="1">
        <v>127452</v>
      </c>
      <c r="B124474" s="1" t="s">
        <v>124082</v>
      </c>
      <c r="C124474" s="1" t="s">
        <v>5</v>
      </c>
    </row>
    <row r="124475" spans="1:3" x14ac:dyDescent="0.2">
      <c r="A124475" s="1">
        <v>127454</v>
      </c>
      <c r="B124475" s="1" t="s">
        <v>124083</v>
      </c>
      <c r="C124475" s="1" t="s">
        <v>60</v>
      </c>
    </row>
    <row r="124476" spans="1:3" x14ac:dyDescent="0.2">
      <c r="A124476" s="1">
        <v>127455</v>
      </c>
      <c r="B124476" s="1" t="s">
        <v>124084</v>
      </c>
      <c r="C124476" s="1" t="s">
        <v>5</v>
      </c>
    </row>
    <row r="124477" spans="1:3" x14ac:dyDescent="0.2">
      <c r="A124477" s="1">
        <v>127459</v>
      </c>
      <c r="B124477" s="1" t="s">
        <v>124085</v>
      </c>
      <c r="C124477" s="1" t="s">
        <v>60</v>
      </c>
    </row>
    <row r="124478" spans="1:3" x14ac:dyDescent="0.2">
      <c r="A124478" s="1">
        <v>127460</v>
      </c>
      <c r="B124478" s="1" t="s">
        <v>124086</v>
      </c>
      <c r="C124478" s="1" t="s">
        <v>60</v>
      </c>
    </row>
    <row r="124479" spans="1:3" x14ac:dyDescent="0.2">
      <c r="A124479" s="1">
        <v>127461</v>
      </c>
      <c r="B124479" s="1" t="s">
        <v>124087</v>
      </c>
      <c r="C124479" s="1" t="s">
        <v>5</v>
      </c>
    </row>
    <row r="124480" spans="1:3" x14ac:dyDescent="0.2">
      <c r="A124480" s="1">
        <v>127463</v>
      </c>
      <c r="B124480" s="1" t="s">
        <v>124088</v>
      </c>
      <c r="C124480" s="1" t="s">
        <v>60</v>
      </c>
    </row>
    <row r="124481" spans="1:3" x14ac:dyDescent="0.2">
      <c r="A124481" s="1">
        <v>127464</v>
      </c>
      <c r="B124481" s="1" t="s">
        <v>124089</v>
      </c>
      <c r="C124481" s="1" t="s">
        <v>60</v>
      </c>
    </row>
    <row r="124482" spans="1:3" x14ac:dyDescent="0.2">
      <c r="A124482" s="1">
        <v>127465</v>
      </c>
      <c r="B124482" s="1" t="s">
        <v>124090</v>
      </c>
      <c r="C124482" s="1" t="s">
        <v>5</v>
      </c>
    </row>
    <row r="124483" spans="1:3" x14ac:dyDescent="0.2">
      <c r="A124483" s="1">
        <v>127466</v>
      </c>
      <c r="B124483" s="1" t="s">
        <v>124091</v>
      </c>
      <c r="C124483" s="1" t="s">
        <v>60</v>
      </c>
    </row>
    <row r="124484" spans="1:3" x14ac:dyDescent="0.2">
      <c r="A124484" s="1">
        <v>127467</v>
      </c>
      <c r="B124484" s="1" t="s">
        <v>124092</v>
      </c>
      <c r="C124484" s="1" t="s">
        <v>5</v>
      </c>
    </row>
    <row r="124485" spans="1:3" x14ac:dyDescent="0.2">
      <c r="A124485" s="1">
        <v>127468</v>
      </c>
      <c r="B124485" s="1" t="s">
        <v>124093</v>
      </c>
      <c r="C124485" s="1" t="s">
        <v>5</v>
      </c>
    </row>
    <row r="124486" spans="1:3" x14ac:dyDescent="0.2">
      <c r="A124486" s="1">
        <v>127469</v>
      </c>
      <c r="B124486" s="1" t="s">
        <v>124094</v>
      </c>
      <c r="C124486" s="1" t="s">
        <v>5</v>
      </c>
    </row>
    <row r="124487" spans="1:3" x14ac:dyDescent="0.2">
      <c r="A124487" s="1">
        <v>127471</v>
      </c>
      <c r="B124487" s="1" t="s">
        <v>124095</v>
      </c>
      <c r="C124487" s="1" t="s">
        <v>5</v>
      </c>
    </row>
    <row r="124488" spans="1:3" x14ac:dyDescent="0.2">
      <c r="A124488" s="1">
        <v>127472</v>
      </c>
      <c r="B124488" s="1" t="s">
        <v>124096</v>
      </c>
      <c r="C124488" s="1" t="s">
        <v>5</v>
      </c>
    </row>
    <row r="124489" spans="1:3" x14ac:dyDescent="0.2">
      <c r="A124489" s="1">
        <v>127473</v>
      </c>
      <c r="B124489" s="1" t="s">
        <v>124097</v>
      </c>
      <c r="C124489" s="1" t="s">
        <v>5</v>
      </c>
    </row>
    <row r="124490" spans="1:3" x14ac:dyDescent="0.2">
      <c r="A124490" s="1">
        <v>127476</v>
      </c>
      <c r="B124490" s="1" t="s">
        <v>124098</v>
      </c>
      <c r="C124490" s="1" t="s">
        <v>5</v>
      </c>
    </row>
    <row r="124491" spans="1:3" x14ac:dyDescent="0.2">
      <c r="A124491" s="1">
        <v>127477</v>
      </c>
      <c r="B124491" s="1" t="s">
        <v>124099</v>
      </c>
      <c r="C124491" s="1" t="s">
        <v>60</v>
      </c>
    </row>
    <row r="124492" spans="1:3" x14ac:dyDescent="0.2">
      <c r="A124492" s="1">
        <v>127478</v>
      </c>
      <c r="B124492" s="1" t="s">
        <v>124100</v>
      </c>
      <c r="C124492" s="1" t="s">
        <v>60</v>
      </c>
    </row>
    <row r="124493" spans="1:3" x14ac:dyDescent="0.2">
      <c r="A124493" s="1">
        <v>127479</v>
      </c>
      <c r="B124493" s="1" t="s">
        <v>124101</v>
      </c>
      <c r="C124493" s="1" t="s">
        <v>5</v>
      </c>
    </row>
    <row r="124494" spans="1:3" x14ac:dyDescent="0.2">
      <c r="A124494" s="1">
        <v>127481</v>
      </c>
      <c r="B124494" s="1" t="s">
        <v>124102</v>
      </c>
      <c r="C124494" s="1" t="s">
        <v>5</v>
      </c>
    </row>
    <row r="124495" spans="1:3" x14ac:dyDescent="0.2">
      <c r="A124495" s="1">
        <v>127482</v>
      </c>
      <c r="B124495" s="1" t="s">
        <v>124103</v>
      </c>
      <c r="C124495" s="1" t="s">
        <v>5</v>
      </c>
    </row>
    <row r="124496" spans="1:3" x14ac:dyDescent="0.2">
      <c r="A124496" s="1">
        <v>127483</v>
      </c>
      <c r="B124496" s="1" t="s">
        <v>124104</v>
      </c>
      <c r="C124496" s="1" t="s">
        <v>5</v>
      </c>
    </row>
    <row r="124497" spans="1:3" x14ac:dyDescent="0.2">
      <c r="A124497" s="1">
        <v>127484</v>
      </c>
      <c r="B124497" s="1" t="s">
        <v>124105</v>
      </c>
      <c r="C124497" s="1" t="s">
        <v>5</v>
      </c>
    </row>
    <row r="124498" spans="1:3" x14ac:dyDescent="0.2">
      <c r="A124498" s="1">
        <v>127486</v>
      </c>
      <c r="B124498" s="1" t="s">
        <v>124106</v>
      </c>
      <c r="C124498" s="1" t="s">
        <v>60</v>
      </c>
    </row>
    <row r="124499" spans="1:3" x14ac:dyDescent="0.2">
      <c r="A124499" s="1">
        <v>127487</v>
      </c>
      <c r="B124499" s="1" t="s">
        <v>124107</v>
      </c>
      <c r="C124499" s="1" t="s">
        <v>5</v>
      </c>
    </row>
    <row r="124500" spans="1:3" x14ac:dyDescent="0.2">
      <c r="A124500" s="1">
        <v>127488</v>
      </c>
      <c r="B124500" s="1" t="s">
        <v>124108</v>
      </c>
      <c r="C124500" s="1" t="s">
        <v>5</v>
      </c>
    </row>
    <row r="124501" spans="1:3" x14ac:dyDescent="0.2">
      <c r="A124501" s="1">
        <v>127489</v>
      </c>
      <c r="B124501" s="1" t="s">
        <v>124109</v>
      </c>
      <c r="C124501" s="1" t="s">
        <v>5</v>
      </c>
    </row>
    <row r="124502" spans="1:3" x14ac:dyDescent="0.2">
      <c r="A124502" s="1">
        <v>127490</v>
      </c>
      <c r="B124502" s="1" t="s">
        <v>124110</v>
      </c>
      <c r="C124502" s="1" t="s">
        <v>60</v>
      </c>
    </row>
    <row r="124503" spans="1:3" x14ac:dyDescent="0.2">
      <c r="A124503" s="1">
        <v>127491</v>
      </c>
      <c r="B124503" s="1" t="s">
        <v>124111</v>
      </c>
      <c r="C124503" s="1" t="s">
        <v>5</v>
      </c>
    </row>
    <row r="124504" spans="1:3" x14ac:dyDescent="0.2">
      <c r="A124504" s="1">
        <v>127492</v>
      </c>
      <c r="B124504" s="1" t="s">
        <v>124112</v>
      </c>
      <c r="C124504" s="1" t="s">
        <v>60</v>
      </c>
    </row>
    <row r="124505" spans="1:3" x14ac:dyDescent="0.2">
      <c r="A124505" s="1">
        <v>127493</v>
      </c>
      <c r="B124505" s="1" t="s">
        <v>124113</v>
      </c>
      <c r="C124505" s="1" t="s">
        <v>60</v>
      </c>
    </row>
    <row r="124506" spans="1:3" x14ac:dyDescent="0.2">
      <c r="A124506" s="1">
        <v>127494</v>
      </c>
      <c r="B124506" s="1" t="s">
        <v>124114</v>
      </c>
      <c r="C124506" s="1" t="s">
        <v>60</v>
      </c>
    </row>
    <row r="124507" spans="1:3" x14ac:dyDescent="0.2">
      <c r="A124507" s="1">
        <v>127495</v>
      </c>
      <c r="B124507" s="1" t="s">
        <v>124115</v>
      </c>
      <c r="C124507" s="1" t="s">
        <v>5</v>
      </c>
    </row>
    <row r="124508" spans="1:3" x14ac:dyDescent="0.2">
      <c r="A124508" s="1">
        <v>127496</v>
      </c>
      <c r="B124508" s="1" t="s">
        <v>124116</v>
      </c>
      <c r="C124508" s="1" t="s">
        <v>5</v>
      </c>
    </row>
    <row r="124509" spans="1:3" x14ac:dyDescent="0.2">
      <c r="A124509" s="1">
        <v>127497</v>
      </c>
      <c r="B124509" s="1" t="s">
        <v>124117</v>
      </c>
      <c r="C124509" s="1" t="s">
        <v>5</v>
      </c>
    </row>
    <row r="124510" spans="1:3" x14ac:dyDescent="0.2">
      <c r="A124510" s="1">
        <v>127498</v>
      </c>
      <c r="B124510" s="1" t="s">
        <v>124118</v>
      </c>
      <c r="C124510" s="1" t="s">
        <v>5</v>
      </c>
    </row>
    <row r="124511" spans="1:3" x14ac:dyDescent="0.2">
      <c r="A124511" s="1">
        <v>127499</v>
      </c>
      <c r="B124511" s="1" t="s">
        <v>124119</v>
      </c>
      <c r="C124511" s="1" t="s">
        <v>60</v>
      </c>
    </row>
    <row r="124512" spans="1:3" x14ac:dyDescent="0.2">
      <c r="A124512" s="1">
        <v>127500</v>
      </c>
      <c r="B124512" s="1" t="s">
        <v>124120</v>
      </c>
      <c r="C124512" s="1" t="s">
        <v>5</v>
      </c>
    </row>
    <row r="124513" spans="1:3" x14ac:dyDescent="0.2">
      <c r="A124513" s="1">
        <v>127501</v>
      </c>
      <c r="B124513" s="1" t="s">
        <v>124121</v>
      </c>
      <c r="C124513" s="1" t="s">
        <v>5</v>
      </c>
    </row>
    <row r="124514" spans="1:3" x14ac:dyDescent="0.2">
      <c r="A124514" s="1">
        <v>127502</v>
      </c>
      <c r="B124514" s="1" t="s">
        <v>124122</v>
      </c>
      <c r="C124514" s="1" t="s">
        <v>60</v>
      </c>
    </row>
    <row r="124515" spans="1:3" x14ac:dyDescent="0.2">
      <c r="A124515" s="1">
        <v>127503</v>
      </c>
      <c r="B124515" s="1" t="s">
        <v>124123</v>
      </c>
      <c r="C124515" s="1" t="s">
        <v>5</v>
      </c>
    </row>
    <row r="124516" spans="1:3" x14ac:dyDescent="0.2">
      <c r="A124516" s="1">
        <v>127504</v>
      </c>
      <c r="B124516" s="1" t="s">
        <v>124124</v>
      </c>
      <c r="C124516" s="1" t="s">
        <v>5</v>
      </c>
    </row>
    <row r="124517" spans="1:3" x14ac:dyDescent="0.2">
      <c r="A124517" s="1">
        <v>127505</v>
      </c>
      <c r="B124517" s="1" t="s">
        <v>124125</v>
      </c>
      <c r="C124517" s="1" t="s">
        <v>5</v>
      </c>
    </row>
    <row r="124518" spans="1:3" x14ac:dyDescent="0.2">
      <c r="A124518" s="1">
        <v>127506</v>
      </c>
      <c r="B124518" s="1" t="s">
        <v>124126</v>
      </c>
      <c r="C124518" s="1" t="s">
        <v>60</v>
      </c>
    </row>
    <row r="124519" spans="1:3" x14ac:dyDescent="0.2">
      <c r="A124519" s="1">
        <v>127507</v>
      </c>
      <c r="B124519" s="1" t="s">
        <v>124127</v>
      </c>
      <c r="C124519" s="1" t="s">
        <v>5</v>
      </c>
    </row>
    <row r="124520" spans="1:3" x14ac:dyDescent="0.2">
      <c r="A124520" s="1">
        <v>127508</v>
      </c>
      <c r="B124520" s="1" t="s">
        <v>124128</v>
      </c>
      <c r="C124520" s="1" t="s">
        <v>5</v>
      </c>
    </row>
    <row r="124521" spans="1:3" x14ac:dyDescent="0.2">
      <c r="A124521" s="1">
        <v>127509</v>
      </c>
      <c r="B124521" s="1" t="s">
        <v>124129</v>
      </c>
      <c r="C124521" s="1" t="s">
        <v>5</v>
      </c>
    </row>
    <row r="124522" spans="1:3" x14ac:dyDescent="0.2">
      <c r="A124522" s="1">
        <v>127510</v>
      </c>
      <c r="B124522" s="1" t="s">
        <v>124130</v>
      </c>
      <c r="C124522" s="1" t="s">
        <v>5</v>
      </c>
    </row>
    <row r="124523" spans="1:3" x14ac:dyDescent="0.2">
      <c r="A124523" s="1">
        <v>127511</v>
      </c>
      <c r="B124523" s="1" t="s">
        <v>124131</v>
      </c>
      <c r="C124523" s="1" t="s">
        <v>5</v>
      </c>
    </row>
    <row r="124524" spans="1:3" x14ac:dyDescent="0.2">
      <c r="A124524" s="1">
        <v>127512</v>
      </c>
      <c r="B124524" s="1" t="s">
        <v>124132</v>
      </c>
      <c r="C124524" s="1" t="s">
        <v>5</v>
      </c>
    </row>
    <row r="124525" spans="1:3" x14ac:dyDescent="0.2">
      <c r="A124525" s="1">
        <v>127513</v>
      </c>
      <c r="B124525" s="1" t="s">
        <v>124133</v>
      </c>
      <c r="C124525" s="1" t="s">
        <v>5</v>
      </c>
    </row>
    <row r="124526" spans="1:3" x14ac:dyDescent="0.2">
      <c r="A124526" s="1">
        <v>127514</v>
      </c>
      <c r="B124526" s="1" t="s">
        <v>124134</v>
      </c>
      <c r="C124526" s="1" t="s">
        <v>5</v>
      </c>
    </row>
    <row r="124527" spans="1:3" x14ac:dyDescent="0.2">
      <c r="A124527" s="1">
        <v>127515</v>
      </c>
      <c r="B124527" s="1" t="s">
        <v>124135</v>
      </c>
      <c r="C124527" s="1" t="s">
        <v>5</v>
      </c>
    </row>
    <row r="124528" spans="1:3" x14ac:dyDescent="0.2">
      <c r="A124528" s="1">
        <v>127516</v>
      </c>
      <c r="B124528" s="1" t="s">
        <v>124136</v>
      </c>
      <c r="C124528" s="1" t="s">
        <v>5</v>
      </c>
    </row>
    <row r="124529" spans="1:4" x14ac:dyDescent="0.2">
      <c r="A124529" s="1">
        <v>127517</v>
      </c>
      <c r="B124529" s="1" t="s">
        <v>124137</v>
      </c>
      <c r="C124529" s="1" t="s">
        <v>5</v>
      </c>
    </row>
    <row r="124530" spans="1:4" x14ac:dyDescent="0.2">
      <c r="A124530" s="1">
        <v>127518</v>
      </c>
      <c r="B124530" s="1" t="s">
        <v>124138</v>
      </c>
      <c r="C124530" s="1" t="s">
        <v>5</v>
      </c>
    </row>
    <row r="124531" spans="1:4" x14ac:dyDescent="0.2">
      <c r="A124531" s="1">
        <v>127519</v>
      </c>
      <c r="B124531" s="1" t="s">
        <v>124139</v>
      </c>
      <c r="C124531" s="1" t="s">
        <v>5</v>
      </c>
    </row>
    <row r="124532" spans="1:4" x14ac:dyDescent="0.2">
      <c r="A124532" s="1">
        <v>127520</v>
      </c>
      <c r="B124532" s="1" t="s">
        <v>124140</v>
      </c>
      <c r="C124532" s="1" t="s">
        <v>5</v>
      </c>
    </row>
    <row r="124533" spans="1:4" x14ac:dyDescent="0.2">
      <c r="A124533" s="1">
        <v>127521</v>
      </c>
      <c r="B124533" s="1" t="s">
        <v>124141</v>
      </c>
      <c r="C124533" s="1" t="s">
        <v>5</v>
      </c>
    </row>
    <row r="124534" spans="1:4" x14ac:dyDescent="0.2">
      <c r="A124534" s="1">
        <v>127522</v>
      </c>
      <c r="B124534" s="1" t="s">
        <v>124142</v>
      </c>
      <c r="C124534" s="1" t="s">
        <v>60</v>
      </c>
    </row>
    <row r="124535" spans="1:4" x14ac:dyDescent="0.2">
      <c r="A124535" s="1">
        <v>127523</v>
      </c>
      <c r="B124535" s="1" t="s">
        <v>124143</v>
      </c>
      <c r="C124535" s="1" t="s">
        <v>5</v>
      </c>
    </row>
    <row r="124536" spans="1:4" x14ac:dyDescent="0.2">
      <c r="A124536" s="1">
        <v>127524</v>
      </c>
      <c r="B124536" s="1" t="s">
        <v>124144</v>
      </c>
      <c r="C124536" s="1" t="s">
        <v>60</v>
      </c>
      <c r="D124536" s="1" t="s">
        <v>61</v>
      </c>
    </row>
    <row r="124537" spans="1:4" x14ac:dyDescent="0.2">
      <c r="A124537" s="1">
        <v>127525</v>
      </c>
      <c r="B124537" s="1" t="s">
        <v>124145</v>
      </c>
      <c r="C124537" s="1" t="s">
        <v>5</v>
      </c>
    </row>
    <row r="124538" spans="1:4" x14ac:dyDescent="0.2">
      <c r="A124538" s="1">
        <v>127526</v>
      </c>
      <c r="B124538" s="1" t="s">
        <v>124146</v>
      </c>
      <c r="C124538" s="1" t="s">
        <v>60</v>
      </c>
    </row>
    <row r="124539" spans="1:4" x14ac:dyDescent="0.2">
      <c r="A124539" s="1">
        <v>127527</v>
      </c>
      <c r="B124539" s="1" t="s">
        <v>124147</v>
      </c>
      <c r="C124539" s="1" t="s">
        <v>5</v>
      </c>
    </row>
    <row r="124540" spans="1:4" x14ac:dyDescent="0.2">
      <c r="A124540" s="1">
        <v>127529</v>
      </c>
      <c r="B124540" s="1" t="s">
        <v>124148</v>
      </c>
      <c r="C124540" s="1" t="s">
        <v>5</v>
      </c>
    </row>
    <row r="124541" spans="1:4" x14ac:dyDescent="0.2">
      <c r="A124541" s="1">
        <v>127530</v>
      </c>
      <c r="B124541" s="1" t="s">
        <v>124149</v>
      </c>
      <c r="C124541" s="1" t="s">
        <v>5</v>
      </c>
    </row>
    <row r="124542" spans="1:4" x14ac:dyDescent="0.2">
      <c r="A124542" s="1">
        <v>127531</v>
      </c>
      <c r="B124542" s="1" t="s">
        <v>124150</v>
      </c>
      <c r="C124542" s="1" t="s">
        <v>5</v>
      </c>
    </row>
    <row r="124543" spans="1:4" x14ac:dyDescent="0.2">
      <c r="A124543" s="1">
        <v>127532</v>
      </c>
      <c r="B124543" s="1" t="s">
        <v>124151</v>
      </c>
      <c r="C124543" s="1" t="s">
        <v>5</v>
      </c>
    </row>
    <row r="124544" spans="1:4" x14ac:dyDescent="0.2">
      <c r="A124544" s="1">
        <v>127533</v>
      </c>
      <c r="B124544" s="1" t="s">
        <v>124152</v>
      </c>
      <c r="C124544" s="1" t="s">
        <v>5</v>
      </c>
    </row>
    <row r="124545" spans="1:3" x14ac:dyDescent="0.2">
      <c r="A124545" s="1">
        <v>127534</v>
      </c>
      <c r="B124545" s="1" t="s">
        <v>124153</v>
      </c>
      <c r="C124545" s="1" t="s">
        <v>5</v>
      </c>
    </row>
    <row r="124546" spans="1:3" x14ac:dyDescent="0.2">
      <c r="A124546" s="1">
        <v>127535</v>
      </c>
      <c r="B124546" s="1" t="s">
        <v>124154</v>
      </c>
      <c r="C124546" s="1" t="s">
        <v>5</v>
      </c>
    </row>
    <row r="124547" spans="1:3" x14ac:dyDescent="0.2">
      <c r="A124547" s="1">
        <v>127536</v>
      </c>
      <c r="B124547" s="1" t="s">
        <v>124155</v>
      </c>
      <c r="C124547" s="1" t="s">
        <v>5</v>
      </c>
    </row>
    <row r="124548" spans="1:3" x14ac:dyDescent="0.2">
      <c r="A124548" s="1">
        <v>127537</v>
      </c>
      <c r="B124548" s="1" t="s">
        <v>124156</v>
      </c>
      <c r="C124548" s="1" t="s">
        <v>5</v>
      </c>
    </row>
    <row r="124549" spans="1:3" x14ac:dyDescent="0.2">
      <c r="A124549" s="1">
        <v>127538</v>
      </c>
      <c r="B124549" s="1" t="s">
        <v>124157</v>
      </c>
      <c r="C124549" s="1" t="s">
        <v>5</v>
      </c>
    </row>
    <row r="124550" spans="1:3" x14ac:dyDescent="0.2">
      <c r="A124550" s="1">
        <v>127539</v>
      </c>
      <c r="B124550" s="1" t="s">
        <v>124158</v>
      </c>
      <c r="C124550" s="1" t="s">
        <v>60</v>
      </c>
    </row>
    <row r="124551" spans="1:3" x14ac:dyDescent="0.2">
      <c r="A124551" s="1">
        <v>127540</v>
      </c>
      <c r="B124551" s="1" t="s">
        <v>124159</v>
      </c>
      <c r="C124551" s="1" t="s">
        <v>5</v>
      </c>
    </row>
    <row r="124552" spans="1:3" x14ac:dyDescent="0.2">
      <c r="A124552" s="1">
        <v>127541</v>
      </c>
      <c r="B124552" s="1" t="s">
        <v>124160</v>
      </c>
      <c r="C124552" s="1" t="s">
        <v>5</v>
      </c>
    </row>
    <row r="124553" spans="1:3" x14ac:dyDescent="0.2">
      <c r="A124553" s="1">
        <v>127542</v>
      </c>
      <c r="B124553" s="1" t="s">
        <v>124161</v>
      </c>
      <c r="C124553" s="1" t="s">
        <v>5</v>
      </c>
    </row>
    <row r="124554" spans="1:3" x14ac:dyDescent="0.2">
      <c r="A124554" s="1">
        <v>127544</v>
      </c>
      <c r="B124554" s="1" t="s">
        <v>124162</v>
      </c>
      <c r="C124554" s="1" t="s">
        <v>5</v>
      </c>
    </row>
    <row r="124555" spans="1:3" x14ac:dyDescent="0.2">
      <c r="A124555" s="1">
        <v>127545</v>
      </c>
      <c r="B124555" s="1" t="s">
        <v>124163</v>
      </c>
      <c r="C124555" s="1" t="s">
        <v>5</v>
      </c>
    </row>
    <row r="124556" spans="1:3" x14ac:dyDescent="0.2">
      <c r="A124556" s="1">
        <v>127547</v>
      </c>
      <c r="B124556" s="1" t="s">
        <v>124164</v>
      </c>
      <c r="C124556" s="1" t="s">
        <v>5</v>
      </c>
    </row>
    <row r="124557" spans="1:3" x14ac:dyDescent="0.2">
      <c r="A124557" s="1">
        <v>127548</v>
      </c>
      <c r="B124557" s="1" t="s">
        <v>124165</v>
      </c>
      <c r="C124557" s="1" t="s">
        <v>5</v>
      </c>
    </row>
    <row r="124558" spans="1:3" x14ac:dyDescent="0.2">
      <c r="A124558" s="1">
        <v>127550</v>
      </c>
      <c r="B124558" s="1" t="s">
        <v>124166</v>
      </c>
      <c r="C124558" s="1" t="s">
        <v>5</v>
      </c>
    </row>
    <row r="124559" spans="1:3" x14ac:dyDescent="0.2">
      <c r="A124559" s="1">
        <v>127551</v>
      </c>
      <c r="B124559" s="1" t="s">
        <v>124167</v>
      </c>
      <c r="C124559" s="1" t="s">
        <v>5</v>
      </c>
    </row>
    <row r="124560" spans="1:3" x14ac:dyDescent="0.2">
      <c r="A124560" s="1">
        <v>127552</v>
      </c>
      <c r="B124560" s="1" t="s">
        <v>124168</v>
      </c>
      <c r="C124560" s="1" t="s">
        <v>5</v>
      </c>
    </row>
    <row r="124561" spans="1:3" x14ac:dyDescent="0.2">
      <c r="A124561" s="1">
        <v>127553</v>
      </c>
      <c r="B124561" s="1" t="s">
        <v>124169</v>
      </c>
      <c r="C124561" s="1" t="s">
        <v>5</v>
      </c>
    </row>
    <row r="124562" spans="1:3" x14ac:dyDescent="0.2">
      <c r="A124562" s="1">
        <v>127554</v>
      </c>
      <c r="B124562" s="1" t="s">
        <v>124170</v>
      </c>
      <c r="C124562" s="1" t="s">
        <v>5</v>
      </c>
    </row>
    <row r="124563" spans="1:3" x14ac:dyDescent="0.2">
      <c r="A124563" s="1">
        <v>127555</v>
      </c>
      <c r="B124563" s="1" t="s">
        <v>124171</v>
      </c>
      <c r="C124563" s="1" t="s">
        <v>5</v>
      </c>
    </row>
    <row r="124564" spans="1:3" x14ac:dyDescent="0.2">
      <c r="A124564" s="1">
        <v>127556</v>
      </c>
      <c r="B124564" s="1" t="s">
        <v>124172</v>
      </c>
      <c r="C124564" s="1" t="s">
        <v>5</v>
      </c>
    </row>
    <row r="124565" spans="1:3" x14ac:dyDescent="0.2">
      <c r="A124565" s="1">
        <v>127557</v>
      </c>
      <c r="B124565" s="1" t="s">
        <v>124173</v>
      </c>
      <c r="C124565" s="1" t="s">
        <v>5</v>
      </c>
    </row>
    <row r="124566" spans="1:3" x14ac:dyDescent="0.2">
      <c r="A124566" s="1">
        <v>127558</v>
      </c>
      <c r="B124566" s="1" t="s">
        <v>124174</v>
      </c>
      <c r="C124566" s="1" t="s">
        <v>5</v>
      </c>
    </row>
    <row r="124567" spans="1:3" x14ac:dyDescent="0.2">
      <c r="A124567" s="1">
        <v>127559</v>
      </c>
      <c r="B124567" s="1" t="s">
        <v>124175</v>
      </c>
      <c r="C124567" s="1" t="s">
        <v>5</v>
      </c>
    </row>
    <row r="124568" spans="1:3" x14ac:dyDescent="0.2">
      <c r="A124568" s="1">
        <v>127560</v>
      </c>
      <c r="B124568" s="1" t="s">
        <v>124176</v>
      </c>
      <c r="C124568" s="1" t="s">
        <v>5</v>
      </c>
    </row>
    <row r="124569" spans="1:3" x14ac:dyDescent="0.2">
      <c r="A124569" s="1">
        <v>127561</v>
      </c>
      <c r="B124569" s="1" t="s">
        <v>124177</v>
      </c>
      <c r="C124569" s="1" t="s">
        <v>5</v>
      </c>
    </row>
    <row r="124570" spans="1:3" x14ac:dyDescent="0.2">
      <c r="A124570" s="1">
        <v>127562</v>
      </c>
      <c r="B124570" s="1" t="s">
        <v>124178</v>
      </c>
      <c r="C124570" s="1" t="s">
        <v>5</v>
      </c>
    </row>
    <row r="124571" spans="1:3" x14ac:dyDescent="0.2">
      <c r="A124571" s="1">
        <v>127563</v>
      </c>
      <c r="B124571" s="1" t="s">
        <v>124179</v>
      </c>
      <c r="C124571" s="1" t="s">
        <v>5</v>
      </c>
    </row>
    <row r="124572" spans="1:3" x14ac:dyDescent="0.2">
      <c r="A124572" s="1">
        <v>127564</v>
      </c>
      <c r="B124572" s="1" t="s">
        <v>124180</v>
      </c>
      <c r="C124572" s="1" t="s">
        <v>5</v>
      </c>
    </row>
    <row r="124573" spans="1:3" x14ac:dyDescent="0.2">
      <c r="A124573" s="1">
        <v>127565</v>
      </c>
      <c r="B124573" s="1" t="s">
        <v>124181</v>
      </c>
      <c r="C124573" s="1" t="s">
        <v>60</v>
      </c>
    </row>
    <row r="124574" spans="1:3" x14ac:dyDescent="0.2">
      <c r="A124574" s="1">
        <v>127566</v>
      </c>
      <c r="B124574" s="1" t="s">
        <v>124182</v>
      </c>
      <c r="C124574" s="1" t="s">
        <v>5</v>
      </c>
    </row>
    <row r="124575" spans="1:3" x14ac:dyDescent="0.2">
      <c r="A124575" s="1">
        <v>127567</v>
      </c>
      <c r="B124575" s="1" t="s">
        <v>124183</v>
      </c>
      <c r="C124575" s="1" t="s">
        <v>5</v>
      </c>
    </row>
    <row r="124576" spans="1:3" x14ac:dyDescent="0.2">
      <c r="A124576" s="1">
        <v>127568</v>
      </c>
      <c r="B124576" s="1" t="s">
        <v>124184</v>
      </c>
      <c r="C124576" s="1" t="s">
        <v>5</v>
      </c>
    </row>
    <row r="124577" spans="1:3" x14ac:dyDescent="0.2">
      <c r="A124577" s="1">
        <v>127570</v>
      </c>
      <c r="B124577" s="1" t="s">
        <v>124185</v>
      </c>
      <c r="C124577" s="1" t="s">
        <v>5</v>
      </c>
    </row>
    <row r="124578" spans="1:3" x14ac:dyDescent="0.2">
      <c r="A124578" s="1">
        <v>127571</v>
      </c>
      <c r="B124578" s="1" t="s">
        <v>124186</v>
      </c>
      <c r="C124578" s="1" t="s">
        <v>5</v>
      </c>
    </row>
    <row r="124579" spans="1:3" x14ac:dyDescent="0.2">
      <c r="A124579" s="1">
        <v>127572</v>
      </c>
      <c r="B124579" s="1" t="s">
        <v>124187</v>
      </c>
      <c r="C124579" s="1" t="s">
        <v>60</v>
      </c>
    </row>
    <row r="124580" spans="1:3" x14ac:dyDescent="0.2">
      <c r="A124580" s="1">
        <v>127573</v>
      </c>
      <c r="B124580" s="1" t="s">
        <v>124188</v>
      </c>
      <c r="C124580" s="1" t="s">
        <v>5</v>
      </c>
    </row>
    <row r="124581" spans="1:3" x14ac:dyDescent="0.2">
      <c r="A124581" s="1">
        <v>127574</v>
      </c>
      <c r="B124581" s="1" t="s">
        <v>124189</v>
      </c>
      <c r="C124581" s="1" t="s">
        <v>5</v>
      </c>
    </row>
    <row r="124582" spans="1:3" x14ac:dyDescent="0.2">
      <c r="A124582" s="1">
        <v>127575</v>
      </c>
      <c r="B124582" s="1" t="s">
        <v>124190</v>
      </c>
      <c r="C124582" s="1" t="s">
        <v>5</v>
      </c>
    </row>
    <row r="124583" spans="1:3" x14ac:dyDescent="0.2">
      <c r="A124583" s="1">
        <v>127576</v>
      </c>
      <c r="B124583" s="1" t="s">
        <v>124191</v>
      </c>
      <c r="C124583" s="1" t="s">
        <v>5</v>
      </c>
    </row>
    <row r="124584" spans="1:3" x14ac:dyDescent="0.2">
      <c r="A124584" s="1">
        <v>127577</v>
      </c>
      <c r="B124584" s="1" t="s">
        <v>124192</v>
      </c>
      <c r="C124584" s="1" t="s">
        <v>60</v>
      </c>
    </row>
    <row r="124585" spans="1:3" x14ac:dyDescent="0.2">
      <c r="A124585" s="1">
        <v>127578</v>
      </c>
      <c r="B124585" s="1" t="s">
        <v>124193</v>
      </c>
      <c r="C124585" s="1" t="s">
        <v>5</v>
      </c>
    </row>
    <row r="124586" spans="1:3" x14ac:dyDescent="0.2">
      <c r="A124586" s="1">
        <v>127579</v>
      </c>
      <c r="B124586" s="1" t="s">
        <v>124194</v>
      </c>
      <c r="C124586" s="1" t="s">
        <v>5</v>
      </c>
    </row>
    <row r="124587" spans="1:3" x14ac:dyDescent="0.2">
      <c r="A124587" s="1">
        <v>127580</v>
      </c>
      <c r="B124587" s="1" t="s">
        <v>124195</v>
      </c>
      <c r="C124587" s="1" t="s">
        <v>60</v>
      </c>
    </row>
    <row r="124588" spans="1:3" x14ac:dyDescent="0.2">
      <c r="A124588" s="1">
        <v>127581</v>
      </c>
      <c r="B124588" s="1" t="s">
        <v>124196</v>
      </c>
      <c r="C124588" s="1" t="s">
        <v>5</v>
      </c>
    </row>
    <row r="124589" spans="1:3" x14ac:dyDescent="0.2">
      <c r="A124589" s="1">
        <v>127582</v>
      </c>
      <c r="B124589" s="1" t="s">
        <v>124197</v>
      </c>
      <c r="C124589" s="1" t="s">
        <v>5</v>
      </c>
    </row>
    <row r="124590" spans="1:3" x14ac:dyDescent="0.2">
      <c r="A124590" s="1">
        <v>127583</v>
      </c>
      <c r="B124590" s="1" t="s">
        <v>124198</v>
      </c>
      <c r="C124590" s="1" t="s">
        <v>60</v>
      </c>
    </row>
    <row r="124591" spans="1:3" x14ac:dyDescent="0.2">
      <c r="A124591" s="1">
        <v>127584</v>
      </c>
      <c r="B124591" s="1" t="s">
        <v>124199</v>
      </c>
      <c r="C124591" s="1" t="s">
        <v>5</v>
      </c>
    </row>
    <row r="124592" spans="1:3" x14ac:dyDescent="0.2">
      <c r="A124592" s="1">
        <v>127586</v>
      </c>
      <c r="B124592" s="1" t="s">
        <v>124200</v>
      </c>
      <c r="C124592" s="1" t="s">
        <v>5</v>
      </c>
    </row>
    <row r="124593" spans="1:3" x14ac:dyDescent="0.2">
      <c r="A124593" s="1">
        <v>127587</v>
      </c>
      <c r="B124593" s="1" t="s">
        <v>124201</v>
      </c>
      <c r="C124593" s="1" t="s">
        <v>5</v>
      </c>
    </row>
    <row r="124594" spans="1:3" x14ac:dyDescent="0.2">
      <c r="A124594" s="1">
        <v>127588</v>
      </c>
      <c r="B124594" s="1" t="s">
        <v>124202</v>
      </c>
      <c r="C124594" s="1" t="s">
        <v>5</v>
      </c>
    </row>
    <row r="124595" spans="1:3" x14ac:dyDescent="0.2">
      <c r="A124595" s="1">
        <v>127589</v>
      </c>
      <c r="B124595" s="1" t="s">
        <v>124203</v>
      </c>
      <c r="C124595" s="1" t="s">
        <v>5</v>
      </c>
    </row>
    <row r="124596" spans="1:3" x14ac:dyDescent="0.2">
      <c r="A124596" s="1">
        <v>127590</v>
      </c>
      <c r="B124596" s="1" t="s">
        <v>124204</v>
      </c>
      <c r="C124596" s="1" t="s">
        <v>5</v>
      </c>
    </row>
    <row r="124597" spans="1:3" x14ac:dyDescent="0.2">
      <c r="A124597" s="1">
        <v>127591</v>
      </c>
      <c r="B124597" s="1" t="s">
        <v>124205</v>
      </c>
      <c r="C124597" s="1" t="s">
        <v>5</v>
      </c>
    </row>
    <row r="124598" spans="1:3" x14ac:dyDescent="0.2">
      <c r="A124598" s="1">
        <v>127592</v>
      </c>
      <c r="B124598" s="1" t="s">
        <v>124206</v>
      </c>
      <c r="C124598" s="1" t="s">
        <v>5</v>
      </c>
    </row>
    <row r="124599" spans="1:3" x14ac:dyDescent="0.2">
      <c r="A124599" s="1">
        <v>127593</v>
      </c>
      <c r="B124599" s="1" t="s">
        <v>124207</v>
      </c>
      <c r="C124599" s="1" t="s">
        <v>5</v>
      </c>
    </row>
    <row r="124600" spans="1:3" x14ac:dyDescent="0.2">
      <c r="A124600" s="1">
        <v>127594</v>
      </c>
      <c r="B124600" s="1" t="s">
        <v>124208</v>
      </c>
      <c r="C124600" s="1" t="s">
        <v>5</v>
      </c>
    </row>
    <row r="124601" spans="1:3" x14ac:dyDescent="0.2">
      <c r="A124601" s="1">
        <v>127595</v>
      </c>
      <c r="B124601" s="1" t="s">
        <v>124209</v>
      </c>
      <c r="C124601" s="1" t="s">
        <v>60</v>
      </c>
    </row>
    <row r="124602" spans="1:3" x14ac:dyDescent="0.2">
      <c r="A124602" s="1">
        <v>127596</v>
      </c>
      <c r="B124602" s="1" t="s">
        <v>124210</v>
      </c>
      <c r="C124602" s="1" t="s">
        <v>5</v>
      </c>
    </row>
    <row r="124603" spans="1:3" x14ac:dyDescent="0.2">
      <c r="A124603" s="1">
        <v>127597</v>
      </c>
      <c r="B124603" s="1" t="s">
        <v>124211</v>
      </c>
      <c r="C124603" s="1" t="s">
        <v>5</v>
      </c>
    </row>
    <row r="124604" spans="1:3" x14ac:dyDescent="0.2">
      <c r="A124604" s="1">
        <v>127598</v>
      </c>
      <c r="B124604" s="1" t="s">
        <v>124212</v>
      </c>
      <c r="C124604" s="1" t="s">
        <v>60</v>
      </c>
    </row>
    <row r="124605" spans="1:3" x14ac:dyDescent="0.2">
      <c r="A124605" s="1">
        <v>127599</v>
      </c>
      <c r="B124605" s="1" t="s">
        <v>124213</v>
      </c>
      <c r="C124605" s="1" t="s">
        <v>5</v>
      </c>
    </row>
    <row r="124606" spans="1:3" x14ac:dyDescent="0.2">
      <c r="A124606" s="1">
        <v>127600</v>
      </c>
      <c r="B124606" s="1" t="s">
        <v>124214</v>
      </c>
      <c r="C124606" s="1" t="s">
        <v>5</v>
      </c>
    </row>
    <row r="124607" spans="1:3" x14ac:dyDescent="0.2">
      <c r="A124607" s="1">
        <v>127601</v>
      </c>
      <c r="B124607" s="1" t="s">
        <v>124215</v>
      </c>
      <c r="C124607" s="1" t="s">
        <v>5</v>
      </c>
    </row>
    <row r="124608" spans="1:3" x14ac:dyDescent="0.2">
      <c r="A124608" s="1">
        <v>127602</v>
      </c>
      <c r="B124608" s="1" t="s">
        <v>124216</v>
      </c>
      <c r="C124608" s="1" t="s">
        <v>5</v>
      </c>
    </row>
    <row r="124609" spans="1:3" x14ac:dyDescent="0.2">
      <c r="A124609" s="1">
        <v>127603</v>
      </c>
      <c r="B124609" s="1" t="s">
        <v>124217</v>
      </c>
      <c r="C124609" s="1" t="s">
        <v>5</v>
      </c>
    </row>
    <row r="124610" spans="1:3" x14ac:dyDescent="0.2">
      <c r="A124610" s="1">
        <v>127604</v>
      </c>
      <c r="B124610" s="1" t="s">
        <v>124218</v>
      </c>
      <c r="C124610" s="1" t="s">
        <v>5</v>
      </c>
    </row>
    <row r="124611" spans="1:3" x14ac:dyDescent="0.2">
      <c r="A124611" s="1">
        <v>127605</v>
      </c>
      <c r="B124611" s="1" t="s">
        <v>124219</v>
      </c>
      <c r="C124611" s="1" t="s">
        <v>5</v>
      </c>
    </row>
    <row r="124612" spans="1:3" x14ac:dyDescent="0.2">
      <c r="A124612" s="1">
        <v>127606</v>
      </c>
      <c r="B124612" s="1" t="s">
        <v>124220</v>
      </c>
      <c r="C124612" s="1" t="s">
        <v>5</v>
      </c>
    </row>
    <row r="124613" spans="1:3" x14ac:dyDescent="0.2">
      <c r="A124613" s="1">
        <v>127607</v>
      </c>
      <c r="B124613" s="1" t="s">
        <v>124221</v>
      </c>
      <c r="C124613" s="1" t="s">
        <v>5</v>
      </c>
    </row>
    <row r="124614" spans="1:3" x14ac:dyDescent="0.2">
      <c r="A124614" s="1">
        <v>127608</v>
      </c>
      <c r="B124614" s="1" t="s">
        <v>124222</v>
      </c>
      <c r="C124614" s="1" t="s">
        <v>5</v>
      </c>
    </row>
    <row r="124615" spans="1:3" x14ac:dyDescent="0.2">
      <c r="A124615" s="1">
        <v>127609</v>
      </c>
      <c r="B124615" s="1" t="s">
        <v>124223</v>
      </c>
      <c r="C124615" s="1" t="s">
        <v>60</v>
      </c>
    </row>
    <row r="124616" spans="1:3" x14ac:dyDescent="0.2">
      <c r="A124616" s="1">
        <v>127610</v>
      </c>
      <c r="B124616" s="1" t="s">
        <v>124224</v>
      </c>
      <c r="C124616" s="1" t="s">
        <v>5</v>
      </c>
    </row>
    <row r="124617" spans="1:3" x14ac:dyDescent="0.2">
      <c r="A124617" s="1">
        <v>127611</v>
      </c>
      <c r="B124617" s="1" t="s">
        <v>124225</v>
      </c>
      <c r="C124617" s="1" t="s">
        <v>5</v>
      </c>
    </row>
    <row r="124618" spans="1:3" x14ac:dyDescent="0.2">
      <c r="A124618" s="1">
        <v>127612</v>
      </c>
      <c r="B124618" s="1" t="s">
        <v>124226</v>
      </c>
      <c r="C124618" s="1" t="s">
        <v>60</v>
      </c>
    </row>
    <row r="124619" spans="1:3" x14ac:dyDescent="0.2">
      <c r="A124619" s="1">
        <v>127614</v>
      </c>
      <c r="B124619" s="1" t="s">
        <v>124227</v>
      </c>
      <c r="C124619" s="1" t="s">
        <v>5</v>
      </c>
    </row>
    <row r="124620" spans="1:3" x14ac:dyDescent="0.2">
      <c r="A124620" s="1">
        <v>127615</v>
      </c>
      <c r="B124620" s="1" t="s">
        <v>124228</v>
      </c>
      <c r="C124620" s="1" t="s">
        <v>5</v>
      </c>
    </row>
    <row r="124621" spans="1:3" x14ac:dyDescent="0.2">
      <c r="A124621" s="1">
        <v>127616</v>
      </c>
      <c r="B124621" s="1" t="s">
        <v>124229</v>
      </c>
      <c r="C124621" s="1" t="s">
        <v>5</v>
      </c>
    </row>
    <row r="124622" spans="1:3" x14ac:dyDescent="0.2">
      <c r="A124622" s="1">
        <v>127617</v>
      </c>
      <c r="B124622" s="1" t="s">
        <v>124230</v>
      </c>
      <c r="C124622" s="1" t="s">
        <v>5</v>
      </c>
    </row>
    <row r="124623" spans="1:3" x14ac:dyDescent="0.2">
      <c r="A124623" s="1">
        <v>127618</v>
      </c>
      <c r="B124623" s="1" t="s">
        <v>124231</v>
      </c>
      <c r="C124623" s="1" t="s">
        <v>5</v>
      </c>
    </row>
    <row r="124624" spans="1:3" x14ac:dyDescent="0.2">
      <c r="A124624" s="1">
        <v>127619</v>
      </c>
      <c r="B124624" s="1" t="s">
        <v>124232</v>
      </c>
      <c r="C124624" s="1" t="s">
        <v>5</v>
      </c>
    </row>
    <row r="124625" spans="1:3" x14ac:dyDescent="0.2">
      <c r="A124625" s="1">
        <v>127620</v>
      </c>
      <c r="B124625" s="1" t="s">
        <v>124233</v>
      </c>
      <c r="C124625" s="1" t="s">
        <v>60</v>
      </c>
    </row>
    <row r="124626" spans="1:3" x14ac:dyDescent="0.2">
      <c r="A124626" s="1">
        <v>127621</v>
      </c>
      <c r="B124626" s="1" t="s">
        <v>124234</v>
      </c>
      <c r="C124626" s="1" t="s">
        <v>60</v>
      </c>
    </row>
    <row r="124627" spans="1:3" x14ac:dyDescent="0.2">
      <c r="A124627" s="1">
        <v>127622</v>
      </c>
      <c r="B124627" s="1" t="s">
        <v>124235</v>
      </c>
      <c r="C124627" s="1" t="s">
        <v>60</v>
      </c>
    </row>
    <row r="124628" spans="1:3" x14ac:dyDescent="0.2">
      <c r="A124628" s="1">
        <v>127623</v>
      </c>
      <c r="B124628" s="1" t="s">
        <v>124236</v>
      </c>
      <c r="C124628" s="1" t="s">
        <v>60</v>
      </c>
    </row>
    <row r="124629" spans="1:3" x14ac:dyDescent="0.2">
      <c r="A124629" s="1">
        <v>127624</v>
      </c>
      <c r="B124629" s="1" t="s">
        <v>124237</v>
      </c>
      <c r="C124629" s="1" t="s">
        <v>60</v>
      </c>
    </row>
    <row r="124630" spans="1:3" x14ac:dyDescent="0.2">
      <c r="A124630" s="1">
        <v>127625</v>
      </c>
      <c r="B124630" s="1" t="s">
        <v>124238</v>
      </c>
      <c r="C124630" s="1" t="s">
        <v>60</v>
      </c>
    </row>
    <row r="124631" spans="1:3" x14ac:dyDescent="0.2">
      <c r="A124631" s="1">
        <v>127626</v>
      </c>
      <c r="B124631" s="1" t="s">
        <v>124239</v>
      </c>
      <c r="C124631" s="1" t="s">
        <v>60</v>
      </c>
    </row>
    <row r="124632" spans="1:3" x14ac:dyDescent="0.2">
      <c r="A124632" s="1">
        <v>127627</v>
      </c>
      <c r="B124632" s="1" t="s">
        <v>124240</v>
      </c>
      <c r="C124632" s="1" t="s">
        <v>60</v>
      </c>
    </row>
    <row r="124633" spans="1:3" x14ac:dyDescent="0.2">
      <c r="A124633" s="1">
        <v>127628</v>
      </c>
      <c r="B124633" s="1" t="s">
        <v>124241</v>
      </c>
      <c r="C124633" s="1" t="s">
        <v>60</v>
      </c>
    </row>
    <row r="124634" spans="1:3" x14ac:dyDescent="0.2">
      <c r="A124634" s="1">
        <v>127629</v>
      </c>
      <c r="B124634" s="1" t="s">
        <v>124242</v>
      </c>
      <c r="C124634" s="1" t="s">
        <v>60</v>
      </c>
    </row>
    <row r="124635" spans="1:3" x14ac:dyDescent="0.2">
      <c r="A124635" s="1">
        <v>127630</v>
      </c>
      <c r="B124635" s="1" t="s">
        <v>124243</v>
      </c>
      <c r="C124635" s="1" t="s">
        <v>60</v>
      </c>
    </row>
    <row r="124636" spans="1:3" x14ac:dyDescent="0.2">
      <c r="A124636" s="1">
        <v>127631</v>
      </c>
      <c r="B124636" s="1" t="s">
        <v>124244</v>
      </c>
      <c r="C124636" s="1" t="s">
        <v>60</v>
      </c>
    </row>
    <row r="124637" spans="1:3" x14ac:dyDescent="0.2">
      <c r="A124637" s="1">
        <v>127632</v>
      </c>
      <c r="B124637" s="1" t="s">
        <v>124245</v>
      </c>
      <c r="C124637" s="1" t="s">
        <v>60</v>
      </c>
    </row>
    <row r="124638" spans="1:3" x14ac:dyDescent="0.2">
      <c r="A124638" s="1">
        <v>127633</v>
      </c>
      <c r="B124638" s="1" t="s">
        <v>124246</v>
      </c>
      <c r="C124638" s="1" t="s">
        <v>60</v>
      </c>
    </row>
    <row r="124639" spans="1:3" x14ac:dyDescent="0.2">
      <c r="A124639" s="1">
        <v>127634</v>
      </c>
      <c r="B124639" s="1" t="s">
        <v>124247</v>
      </c>
      <c r="C124639" s="1" t="s">
        <v>60</v>
      </c>
    </row>
    <row r="124640" spans="1:3" x14ac:dyDescent="0.2">
      <c r="A124640" s="1">
        <v>127635</v>
      </c>
      <c r="B124640" s="1" t="s">
        <v>124248</v>
      </c>
      <c r="C124640" s="1" t="s">
        <v>60</v>
      </c>
    </row>
    <row r="124641" spans="1:3" x14ac:dyDescent="0.2">
      <c r="A124641" s="1">
        <v>127636</v>
      </c>
      <c r="B124641" s="1" t="s">
        <v>124249</v>
      </c>
      <c r="C124641" s="1" t="s">
        <v>5</v>
      </c>
    </row>
    <row r="124642" spans="1:3" x14ac:dyDescent="0.2">
      <c r="A124642" s="1">
        <v>127637</v>
      </c>
      <c r="B124642" s="1" t="s">
        <v>124250</v>
      </c>
      <c r="C124642" s="1" t="s">
        <v>5</v>
      </c>
    </row>
    <row r="124643" spans="1:3" x14ac:dyDescent="0.2">
      <c r="A124643" s="1">
        <v>127638</v>
      </c>
      <c r="B124643" s="1" t="s">
        <v>124251</v>
      </c>
      <c r="C124643" s="1" t="s">
        <v>5</v>
      </c>
    </row>
    <row r="124644" spans="1:3" x14ac:dyDescent="0.2">
      <c r="A124644" s="1">
        <v>127639</v>
      </c>
      <c r="B124644" s="1" t="s">
        <v>124252</v>
      </c>
      <c r="C124644" s="1" t="s">
        <v>5</v>
      </c>
    </row>
    <row r="124645" spans="1:3" x14ac:dyDescent="0.2">
      <c r="A124645" s="1">
        <v>127640</v>
      </c>
      <c r="B124645" s="1" t="s">
        <v>124253</v>
      </c>
      <c r="C124645" s="1" t="s">
        <v>5</v>
      </c>
    </row>
    <row r="124646" spans="1:3" x14ac:dyDescent="0.2">
      <c r="A124646" s="1">
        <v>127641</v>
      </c>
      <c r="B124646" s="1" t="s">
        <v>124254</v>
      </c>
      <c r="C124646" s="1" t="s">
        <v>5</v>
      </c>
    </row>
    <row r="124647" spans="1:3" x14ac:dyDescent="0.2">
      <c r="A124647" s="1">
        <v>127642</v>
      </c>
      <c r="B124647" s="1" t="s">
        <v>124255</v>
      </c>
      <c r="C124647" s="1" t="s">
        <v>5</v>
      </c>
    </row>
    <row r="124648" spans="1:3" x14ac:dyDescent="0.2">
      <c r="A124648" s="1">
        <v>127644</v>
      </c>
      <c r="B124648" s="1" t="s">
        <v>124256</v>
      </c>
      <c r="C124648" s="1" t="s">
        <v>5</v>
      </c>
    </row>
    <row r="124649" spans="1:3" x14ac:dyDescent="0.2">
      <c r="A124649" s="1">
        <v>127645</v>
      </c>
      <c r="B124649" s="1" t="s">
        <v>124257</v>
      </c>
      <c r="C124649" s="1" t="s">
        <v>60</v>
      </c>
    </row>
    <row r="124650" spans="1:3" x14ac:dyDescent="0.2">
      <c r="A124650" s="1">
        <v>127646</v>
      </c>
      <c r="B124650" s="1" t="s">
        <v>124258</v>
      </c>
      <c r="C124650" s="1" t="s">
        <v>60</v>
      </c>
    </row>
    <row r="124651" spans="1:3" x14ac:dyDescent="0.2">
      <c r="A124651" s="1">
        <v>127647</v>
      </c>
      <c r="B124651" s="1" t="s">
        <v>124259</v>
      </c>
      <c r="C124651" s="1" t="s">
        <v>5</v>
      </c>
    </row>
    <row r="124652" spans="1:3" x14ac:dyDescent="0.2">
      <c r="A124652" s="1">
        <v>127648</v>
      </c>
      <c r="B124652" s="1" t="s">
        <v>124260</v>
      </c>
      <c r="C124652" s="1" t="s">
        <v>5</v>
      </c>
    </row>
    <row r="124653" spans="1:3" x14ac:dyDescent="0.2">
      <c r="A124653" s="1">
        <v>127649</v>
      </c>
      <c r="B124653" s="1" t="s">
        <v>124261</v>
      </c>
      <c r="C124653" s="1" t="s">
        <v>5</v>
      </c>
    </row>
    <row r="124654" spans="1:3" x14ac:dyDescent="0.2">
      <c r="A124654" s="1">
        <v>127650</v>
      </c>
      <c r="B124654" s="1" t="s">
        <v>124262</v>
      </c>
      <c r="C124654" s="1" t="s">
        <v>60</v>
      </c>
    </row>
    <row r="124655" spans="1:3" x14ac:dyDescent="0.2">
      <c r="A124655" s="1">
        <v>127651</v>
      </c>
      <c r="B124655" s="1" t="s">
        <v>124263</v>
      </c>
      <c r="C124655" s="1" t="s">
        <v>5</v>
      </c>
    </row>
    <row r="124656" spans="1:3" x14ac:dyDescent="0.2">
      <c r="A124656" s="1">
        <v>127652</v>
      </c>
      <c r="B124656" s="1" t="s">
        <v>124264</v>
      </c>
      <c r="C124656" s="1" t="s">
        <v>60</v>
      </c>
    </row>
    <row r="124657" spans="1:3" x14ac:dyDescent="0.2">
      <c r="A124657" s="1">
        <v>127653</v>
      </c>
      <c r="B124657" s="1" t="s">
        <v>124265</v>
      </c>
      <c r="C124657" s="1" t="s">
        <v>60</v>
      </c>
    </row>
    <row r="124658" spans="1:3" x14ac:dyDescent="0.2">
      <c r="A124658" s="1">
        <v>127654</v>
      </c>
      <c r="B124658" s="1" t="s">
        <v>124266</v>
      </c>
      <c r="C124658" s="1" t="s">
        <v>5</v>
      </c>
    </row>
    <row r="124659" spans="1:3" x14ac:dyDescent="0.2">
      <c r="A124659" s="1">
        <v>127655</v>
      </c>
      <c r="B124659" s="1" t="s">
        <v>124267</v>
      </c>
      <c r="C124659" s="1" t="s">
        <v>60</v>
      </c>
    </row>
    <row r="124660" spans="1:3" x14ac:dyDescent="0.2">
      <c r="A124660" s="1">
        <v>127656</v>
      </c>
      <c r="B124660" s="1" t="s">
        <v>124268</v>
      </c>
      <c r="C124660" s="1" t="s">
        <v>60</v>
      </c>
    </row>
    <row r="124661" spans="1:3" x14ac:dyDescent="0.2">
      <c r="A124661" s="1">
        <v>127658</v>
      </c>
      <c r="B124661" s="1" t="s">
        <v>124269</v>
      </c>
      <c r="C124661" s="1" t="s">
        <v>60</v>
      </c>
    </row>
    <row r="124662" spans="1:3" x14ac:dyDescent="0.2">
      <c r="A124662" s="1">
        <v>127660</v>
      </c>
      <c r="B124662" s="1" t="s">
        <v>124270</v>
      </c>
      <c r="C124662" s="1" t="s">
        <v>60</v>
      </c>
    </row>
    <row r="124663" spans="1:3" x14ac:dyDescent="0.2">
      <c r="A124663" s="1">
        <v>127661</v>
      </c>
      <c r="B124663" s="1" t="s">
        <v>124271</v>
      </c>
      <c r="C124663" s="1" t="s">
        <v>5</v>
      </c>
    </row>
    <row r="124664" spans="1:3" x14ac:dyDescent="0.2">
      <c r="A124664" s="1">
        <v>127662</v>
      </c>
      <c r="B124664" s="1" t="s">
        <v>124272</v>
      </c>
      <c r="C124664" s="1" t="s">
        <v>60</v>
      </c>
    </row>
    <row r="124665" spans="1:3" x14ac:dyDescent="0.2">
      <c r="A124665" s="1">
        <v>127663</v>
      </c>
      <c r="B124665" s="1" t="s">
        <v>124273</v>
      </c>
      <c r="C124665" s="1" t="s">
        <v>5</v>
      </c>
    </row>
    <row r="124666" spans="1:3" x14ac:dyDescent="0.2">
      <c r="A124666" s="1">
        <v>127664</v>
      </c>
      <c r="B124666" s="1" t="s">
        <v>124274</v>
      </c>
      <c r="C124666" s="1" t="s">
        <v>60</v>
      </c>
    </row>
    <row r="124667" spans="1:3" x14ac:dyDescent="0.2">
      <c r="A124667" s="1">
        <v>127665</v>
      </c>
      <c r="B124667" s="1" t="s">
        <v>124275</v>
      </c>
      <c r="C124667" s="1" t="s">
        <v>60</v>
      </c>
    </row>
    <row r="124668" spans="1:3" x14ac:dyDescent="0.2">
      <c r="A124668" s="1">
        <v>127667</v>
      </c>
      <c r="B124668" s="1" t="s">
        <v>124276</v>
      </c>
      <c r="C124668" s="1" t="s">
        <v>5</v>
      </c>
    </row>
    <row r="124669" spans="1:3" x14ac:dyDescent="0.2">
      <c r="A124669" s="1">
        <v>127668</v>
      </c>
      <c r="B124669" s="1" t="s">
        <v>124277</v>
      </c>
      <c r="C124669" s="1" t="s">
        <v>5</v>
      </c>
    </row>
    <row r="124670" spans="1:3" x14ac:dyDescent="0.2">
      <c r="A124670" s="1">
        <v>127670</v>
      </c>
      <c r="B124670" s="1" t="s">
        <v>124278</v>
      </c>
      <c r="C124670" s="1" t="s">
        <v>5</v>
      </c>
    </row>
    <row r="124671" spans="1:3" x14ac:dyDescent="0.2">
      <c r="A124671" s="1">
        <v>127671</v>
      </c>
      <c r="B124671" s="1" t="s">
        <v>124279</v>
      </c>
      <c r="C124671" s="1" t="s">
        <v>5</v>
      </c>
    </row>
    <row r="124672" spans="1:3" x14ac:dyDescent="0.2">
      <c r="A124672" s="1">
        <v>127672</v>
      </c>
      <c r="B124672" s="1" t="s">
        <v>124280</v>
      </c>
      <c r="C124672" s="1" t="s">
        <v>60</v>
      </c>
    </row>
    <row r="124673" spans="1:3" x14ac:dyDescent="0.2">
      <c r="A124673" s="1">
        <v>127673</v>
      </c>
      <c r="B124673" s="1" t="s">
        <v>124281</v>
      </c>
      <c r="C124673" s="1" t="s">
        <v>5</v>
      </c>
    </row>
    <row r="124674" spans="1:3" x14ac:dyDescent="0.2">
      <c r="A124674" s="1">
        <v>127674</v>
      </c>
      <c r="B124674" s="1" t="s">
        <v>124282</v>
      </c>
      <c r="C124674" s="1" t="s">
        <v>60</v>
      </c>
    </row>
    <row r="124675" spans="1:3" x14ac:dyDescent="0.2">
      <c r="A124675" s="1">
        <v>127675</v>
      </c>
      <c r="B124675" s="1" t="s">
        <v>124283</v>
      </c>
      <c r="C124675" s="1" t="s">
        <v>5</v>
      </c>
    </row>
    <row r="124676" spans="1:3" x14ac:dyDescent="0.2">
      <c r="A124676" s="1">
        <v>127676</v>
      </c>
      <c r="B124676" s="1" t="s">
        <v>124284</v>
      </c>
      <c r="C124676" s="1" t="s">
        <v>60</v>
      </c>
    </row>
    <row r="124677" spans="1:3" x14ac:dyDescent="0.2">
      <c r="A124677" s="1">
        <v>127677</v>
      </c>
      <c r="B124677" s="1" t="s">
        <v>124285</v>
      </c>
      <c r="C124677" s="1" t="s">
        <v>60</v>
      </c>
    </row>
    <row r="124678" spans="1:3" x14ac:dyDescent="0.2">
      <c r="A124678" s="1">
        <v>127678</v>
      </c>
      <c r="B124678" s="1" t="s">
        <v>124286</v>
      </c>
      <c r="C124678" s="1" t="s">
        <v>60</v>
      </c>
    </row>
    <row r="124679" spans="1:3" x14ac:dyDescent="0.2">
      <c r="A124679" s="1">
        <v>127679</v>
      </c>
      <c r="B124679" s="1" t="s">
        <v>124287</v>
      </c>
      <c r="C124679" s="1" t="s">
        <v>60</v>
      </c>
    </row>
    <row r="124680" spans="1:3" x14ac:dyDescent="0.2">
      <c r="A124680" s="1">
        <v>127680</v>
      </c>
      <c r="B124680" s="1" t="s">
        <v>124288</v>
      </c>
      <c r="C124680" s="1" t="s">
        <v>60</v>
      </c>
    </row>
    <row r="124681" spans="1:3" x14ac:dyDescent="0.2">
      <c r="A124681" s="1">
        <v>127681</v>
      </c>
      <c r="B124681" s="1" t="s">
        <v>124289</v>
      </c>
      <c r="C124681" s="1" t="s">
        <v>60</v>
      </c>
    </row>
    <row r="124682" spans="1:3" x14ac:dyDescent="0.2">
      <c r="A124682" s="1">
        <v>127682</v>
      </c>
      <c r="B124682" s="1" t="s">
        <v>124290</v>
      </c>
      <c r="C124682" s="1" t="s">
        <v>60</v>
      </c>
    </row>
    <row r="124683" spans="1:3" x14ac:dyDescent="0.2">
      <c r="A124683" s="1">
        <v>127683</v>
      </c>
      <c r="B124683" s="1" t="s">
        <v>124291</v>
      </c>
      <c r="C124683" s="1" t="s">
        <v>60</v>
      </c>
    </row>
    <row r="124684" spans="1:3" x14ac:dyDescent="0.2">
      <c r="A124684" s="1">
        <v>127684</v>
      </c>
      <c r="B124684" s="1" t="s">
        <v>124292</v>
      </c>
      <c r="C124684" s="1" t="s">
        <v>60</v>
      </c>
    </row>
    <row r="124685" spans="1:3" x14ac:dyDescent="0.2">
      <c r="A124685" s="1">
        <v>127685</v>
      </c>
      <c r="B124685" s="1" t="s">
        <v>124293</v>
      </c>
      <c r="C124685" s="1" t="s">
        <v>60</v>
      </c>
    </row>
    <row r="124686" spans="1:3" x14ac:dyDescent="0.2">
      <c r="A124686" s="1">
        <v>127686</v>
      </c>
      <c r="B124686" s="1" t="s">
        <v>124294</v>
      </c>
      <c r="C124686" s="1" t="s">
        <v>60</v>
      </c>
    </row>
    <row r="124687" spans="1:3" x14ac:dyDescent="0.2">
      <c r="A124687" s="1">
        <v>127687</v>
      </c>
      <c r="B124687" s="1" t="s">
        <v>124295</v>
      </c>
      <c r="C124687" s="1" t="s">
        <v>60</v>
      </c>
    </row>
    <row r="124688" spans="1:3" x14ac:dyDescent="0.2">
      <c r="A124688" s="1">
        <v>127688</v>
      </c>
      <c r="B124688" s="1" t="s">
        <v>124296</v>
      </c>
      <c r="C124688" s="1" t="s">
        <v>60</v>
      </c>
    </row>
    <row r="124689" spans="1:3" x14ac:dyDescent="0.2">
      <c r="A124689" s="1">
        <v>127689</v>
      </c>
      <c r="B124689" s="1" t="s">
        <v>124297</v>
      </c>
      <c r="C124689" s="1" t="s">
        <v>60</v>
      </c>
    </row>
    <row r="124690" spans="1:3" x14ac:dyDescent="0.2">
      <c r="A124690" s="1">
        <v>127690</v>
      </c>
      <c r="B124690" s="1" t="s">
        <v>124298</v>
      </c>
      <c r="C124690" s="1" t="s">
        <v>60</v>
      </c>
    </row>
    <row r="124691" spans="1:3" x14ac:dyDescent="0.2">
      <c r="A124691" s="1">
        <v>127691</v>
      </c>
      <c r="B124691" s="1" t="s">
        <v>124299</v>
      </c>
      <c r="C124691" s="1" t="s">
        <v>60</v>
      </c>
    </row>
    <row r="124692" spans="1:3" x14ac:dyDescent="0.2">
      <c r="A124692" s="1">
        <v>127692</v>
      </c>
      <c r="B124692" s="1" t="s">
        <v>124300</v>
      </c>
      <c r="C124692" s="1" t="s">
        <v>60</v>
      </c>
    </row>
    <row r="124693" spans="1:3" x14ac:dyDescent="0.2">
      <c r="A124693" s="1">
        <v>127693</v>
      </c>
      <c r="B124693" s="1" t="s">
        <v>124301</v>
      </c>
      <c r="C124693" s="1" t="s">
        <v>60</v>
      </c>
    </row>
    <row r="124694" spans="1:3" x14ac:dyDescent="0.2">
      <c r="A124694" s="1">
        <v>127694</v>
      </c>
      <c r="B124694" s="1" t="s">
        <v>124302</v>
      </c>
      <c r="C124694" s="1" t="s">
        <v>307</v>
      </c>
    </row>
    <row r="124695" spans="1:3" x14ac:dyDescent="0.2">
      <c r="A124695" s="1">
        <v>127695</v>
      </c>
      <c r="B124695" s="1" t="s">
        <v>124303</v>
      </c>
      <c r="C124695" s="1" t="s">
        <v>60</v>
      </c>
    </row>
    <row r="124696" spans="1:3" x14ac:dyDescent="0.2">
      <c r="A124696" s="1">
        <v>127696</v>
      </c>
      <c r="B124696" s="1" t="s">
        <v>124304</v>
      </c>
      <c r="C124696" s="1" t="s">
        <v>60</v>
      </c>
    </row>
    <row r="124697" spans="1:3" x14ac:dyDescent="0.2">
      <c r="A124697" s="1">
        <v>127697</v>
      </c>
      <c r="B124697" s="1" t="s">
        <v>124305</v>
      </c>
      <c r="C124697" s="1" t="s">
        <v>5</v>
      </c>
    </row>
    <row r="124698" spans="1:3" x14ac:dyDescent="0.2">
      <c r="A124698" s="1">
        <v>127698</v>
      </c>
      <c r="B124698" s="1" t="s">
        <v>124306</v>
      </c>
      <c r="C124698" s="1" t="s">
        <v>60</v>
      </c>
    </row>
    <row r="124699" spans="1:3" x14ac:dyDescent="0.2">
      <c r="A124699" s="1">
        <v>127699</v>
      </c>
      <c r="B124699" s="1" t="s">
        <v>124307</v>
      </c>
      <c r="C124699" s="1" t="s">
        <v>5</v>
      </c>
    </row>
    <row r="124700" spans="1:3" x14ac:dyDescent="0.2">
      <c r="A124700" s="1">
        <v>127700</v>
      </c>
      <c r="B124700" s="1" t="s">
        <v>124308</v>
      </c>
      <c r="C124700" s="1" t="s">
        <v>5</v>
      </c>
    </row>
    <row r="124701" spans="1:3" x14ac:dyDescent="0.2">
      <c r="A124701" s="1">
        <v>127701</v>
      </c>
      <c r="B124701" s="1" t="s">
        <v>124309</v>
      </c>
      <c r="C124701" s="1" t="s">
        <v>60</v>
      </c>
    </row>
    <row r="124702" spans="1:3" x14ac:dyDescent="0.2">
      <c r="A124702" s="1">
        <v>127702</v>
      </c>
      <c r="B124702" s="1" t="s">
        <v>124310</v>
      </c>
      <c r="C124702" s="1" t="s">
        <v>60</v>
      </c>
    </row>
    <row r="124703" spans="1:3" x14ac:dyDescent="0.2">
      <c r="A124703" s="1">
        <v>127703</v>
      </c>
      <c r="B124703" s="1" t="s">
        <v>124311</v>
      </c>
      <c r="C124703" s="1" t="s">
        <v>60</v>
      </c>
    </row>
    <row r="124704" spans="1:3" x14ac:dyDescent="0.2">
      <c r="A124704" s="1">
        <v>127704</v>
      </c>
      <c r="B124704" s="1" t="s">
        <v>124312</v>
      </c>
      <c r="C124704" s="1" t="s">
        <v>60</v>
      </c>
    </row>
    <row r="124705" spans="1:4" x14ac:dyDescent="0.2">
      <c r="A124705" s="1">
        <v>127705</v>
      </c>
      <c r="B124705" s="1" t="s">
        <v>124313</v>
      </c>
      <c r="C124705" s="1" t="s">
        <v>60</v>
      </c>
    </row>
    <row r="124706" spans="1:4" x14ac:dyDescent="0.2">
      <c r="A124706" s="1">
        <v>127706</v>
      </c>
      <c r="B124706" s="1" t="s">
        <v>124314</v>
      </c>
      <c r="C124706" s="1" t="s">
        <v>60</v>
      </c>
    </row>
    <row r="124707" spans="1:4" x14ac:dyDescent="0.2">
      <c r="A124707" s="1">
        <v>127707</v>
      </c>
      <c r="B124707" s="1" t="s">
        <v>124315</v>
      </c>
      <c r="C124707" s="1" t="s">
        <v>60</v>
      </c>
    </row>
    <row r="124708" spans="1:4" x14ac:dyDescent="0.2">
      <c r="A124708" s="1">
        <v>127708</v>
      </c>
      <c r="B124708" s="1" t="s">
        <v>124316</v>
      </c>
      <c r="C124708" s="1" t="s">
        <v>60</v>
      </c>
    </row>
    <row r="124709" spans="1:4" x14ac:dyDescent="0.2">
      <c r="A124709" s="1">
        <v>127709</v>
      </c>
      <c r="B124709" s="1" t="s">
        <v>124317</v>
      </c>
      <c r="C124709" s="1" t="s">
        <v>60</v>
      </c>
    </row>
    <row r="124710" spans="1:4" x14ac:dyDescent="0.2">
      <c r="A124710" s="1">
        <v>127710</v>
      </c>
      <c r="B124710" s="1" t="s">
        <v>124318</v>
      </c>
      <c r="C124710" s="1" t="s">
        <v>5</v>
      </c>
    </row>
    <row r="124711" spans="1:4" x14ac:dyDescent="0.2">
      <c r="A124711" s="1">
        <v>127711</v>
      </c>
      <c r="B124711" s="1" t="s">
        <v>124319</v>
      </c>
      <c r="C124711" s="1" t="s">
        <v>60</v>
      </c>
    </row>
    <row r="124712" spans="1:4" x14ac:dyDescent="0.2">
      <c r="A124712" s="1">
        <v>127712</v>
      </c>
      <c r="B124712" s="1" t="s">
        <v>124320</v>
      </c>
      <c r="C124712" s="1" t="s">
        <v>60</v>
      </c>
    </row>
    <row r="124713" spans="1:4" x14ac:dyDescent="0.2">
      <c r="A124713" s="1">
        <v>127713</v>
      </c>
      <c r="B124713" s="1" t="s">
        <v>124321</v>
      </c>
      <c r="C124713" s="1" t="s">
        <v>60</v>
      </c>
      <c r="D124713" s="1" t="s">
        <v>61</v>
      </c>
    </row>
    <row r="124714" spans="1:4" x14ac:dyDescent="0.2">
      <c r="A124714" s="1">
        <v>127714</v>
      </c>
      <c r="B124714" s="1" t="s">
        <v>124322</v>
      </c>
      <c r="C124714" s="1" t="s">
        <v>60</v>
      </c>
    </row>
    <row r="124715" spans="1:4" x14ac:dyDescent="0.2">
      <c r="A124715" s="1">
        <v>127715</v>
      </c>
      <c r="B124715" s="1" t="s">
        <v>124323</v>
      </c>
      <c r="C124715" s="1" t="s">
        <v>60</v>
      </c>
    </row>
    <row r="124716" spans="1:4" x14ac:dyDescent="0.2">
      <c r="A124716" s="1">
        <v>127716</v>
      </c>
      <c r="B124716" s="1" t="s">
        <v>124324</v>
      </c>
      <c r="C124716" s="1" t="s">
        <v>60</v>
      </c>
    </row>
    <row r="124717" spans="1:4" x14ac:dyDescent="0.2">
      <c r="A124717" s="1">
        <v>127717</v>
      </c>
      <c r="B124717" s="1" t="s">
        <v>124325</v>
      </c>
      <c r="C124717" s="1" t="s">
        <v>5</v>
      </c>
    </row>
    <row r="124718" spans="1:4" x14ac:dyDescent="0.2">
      <c r="A124718" s="1">
        <v>127718</v>
      </c>
      <c r="B124718" s="1" t="s">
        <v>124326</v>
      </c>
      <c r="C124718" s="1" t="s">
        <v>60</v>
      </c>
    </row>
    <row r="124719" spans="1:4" x14ac:dyDescent="0.2">
      <c r="A124719" s="1">
        <v>127719</v>
      </c>
      <c r="B124719" s="1" t="s">
        <v>124327</v>
      </c>
      <c r="C124719" s="1" t="s">
        <v>60</v>
      </c>
    </row>
    <row r="124720" spans="1:4" x14ac:dyDescent="0.2">
      <c r="A124720" s="1">
        <v>127720</v>
      </c>
      <c r="B124720" s="1" t="s">
        <v>124328</v>
      </c>
      <c r="C124720" s="1" t="s">
        <v>60</v>
      </c>
    </row>
    <row r="124721" spans="1:3" x14ac:dyDescent="0.2">
      <c r="A124721" s="1">
        <v>127721</v>
      </c>
      <c r="B124721" s="1" t="s">
        <v>124329</v>
      </c>
      <c r="C124721" s="1" t="s">
        <v>60</v>
      </c>
    </row>
    <row r="124722" spans="1:3" x14ac:dyDescent="0.2">
      <c r="A124722" s="1">
        <v>127722</v>
      </c>
      <c r="B124722" s="1" t="s">
        <v>124330</v>
      </c>
      <c r="C124722" s="1" t="s">
        <v>60</v>
      </c>
    </row>
    <row r="124723" spans="1:3" x14ac:dyDescent="0.2">
      <c r="A124723" s="1">
        <v>127723</v>
      </c>
      <c r="B124723" s="1" t="s">
        <v>124331</v>
      </c>
      <c r="C124723" s="1" t="s">
        <v>5</v>
      </c>
    </row>
    <row r="124724" spans="1:3" x14ac:dyDescent="0.2">
      <c r="A124724" s="1">
        <v>127724</v>
      </c>
      <c r="B124724" s="1" t="s">
        <v>124332</v>
      </c>
      <c r="C124724" s="1" t="s">
        <v>60</v>
      </c>
    </row>
    <row r="124725" spans="1:3" x14ac:dyDescent="0.2">
      <c r="A124725" s="1">
        <v>127725</v>
      </c>
      <c r="B124725" s="1" t="s">
        <v>124333</v>
      </c>
      <c r="C124725" s="1" t="s">
        <v>5</v>
      </c>
    </row>
    <row r="124726" spans="1:3" x14ac:dyDescent="0.2">
      <c r="A124726" s="1">
        <v>127726</v>
      </c>
      <c r="B124726" s="1" t="s">
        <v>124334</v>
      </c>
      <c r="C124726" s="1" t="s">
        <v>60</v>
      </c>
    </row>
    <row r="124727" spans="1:3" x14ac:dyDescent="0.2">
      <c r="A124727" s="1">
        <v>127727</v>
      </c>
      <c r="B124727" s="1" t="s">
        <v>124335</v>
      </c>
      <c r="C124727" s="1" t="s">
        <v>60</v>
      </c>
    </row>
    <row r="124728" spans="1:3" x14ac:dyDescent="0.2">
      <c r="A124728" s="1">
        <v>127728</v>
      </c>
      <c r="B124728" s="1" t="s">
        <v>124336</v>
      </c>
      <c r="C124728" s="1" t="s">
        <v>60</v>
      </c>
    </row>
    <row r="124729" spans="1:3" x14ac:dyDescent="0.2">
      <c r="A124729" s="1">
        <v>127729</v>
      </c>
      <c r="B124729" s="1" t="s">
        <v>124337</v>
      </c>
      <c r="C124729" s="1" t="s">
        <v>60</v>
      </c>
    </row>
    <row r="124730" spans="1:3" x14ac:dyDescent="0.2">
      <c r="A124730" s="1">
        <v>127730</v>
      </c>
      <c r="B124730" s="1" t="s">
        <v>124338</v>
      </c>
      <c r="C124730" s="1" t="s">
        <v>60</v>
      </c>
    </row>
    <row r="124731" spans="1:3" x14ac:dyDescent="0.2">
      <c r="A124731" s="1">
        <v>127731</v>
      </c>
      <c r="B124731" s="1" t="s">
        <v>124339</v>
      </c>
      <c r="C124731" s="1" t="s">
        <v>60</v>
      </c>
    </row>
    <row r="124732" spans="1:3" x14ac:dyDescent="0.2">
      <c r="A124732" s="1">
        <v>127732</v>
      </c>
      <c r="B124732" s="1" t="s">
        <v>124340</v>
      </c>
      <c r="C124732" s="1" t="s">
        <v>60</v>
      </c>
    </row>
    <row r="124733" spans="1:3" x14ac:dyDescent="0.2">
      <c r="A124733" s="1">
        <v>127733</v>
      </c>
      <c r="B124733" s="1" t="s">
        <v>124341</v>
      </c>
      <c r="C124733" s="1" t="s">
        <v>60</v>
      </c>
    </row>
    <row r="124734" spans="1:3" x14ac:dyDescent="0.2">
      <c r="A124734" s="1">
        <v>127734</v>
      </c>
      <c r="B124734" s="1" t="s">
        <v>124342</v>
      </c>
      <c r="C124734" s="1" t="s">
        <v>60</v>
      </c>
    </row>
    <row r="124735" spans="1:3" x14ac:dyDescent="0.2">
      <c r="A124735" s="1">
        <v>127735</v>
      </c>
      <c r="B124735" s="1" t="s">
        <v>124343</v>
      </c>
      <c r="C124735" s="1" t="s">
        <v>60</v>
      </c>
    </row>
    <row r="124736" spans="1:3" x14ac:dyDescent="0.2">
      <c r="A124736" s="1">
        <v>127736</v>
      </c>
      <c r="B124736" s="1" t="s">
        <v>124344</v>
      </c>
      <c r="C124736" s="1" t="s">
        <v>60</v>
      </c>
    </row>
    <row r="124737" spans="1:4" x14ac:dyDescent="0.2">
      <c r="A124737" s="1">
        <v>127737</v>
      </c>
      <c r="B124737" s="1" t="s">
        <v>124345</v>
      </c>
      <c r="C124737" s="1" t="s">
        <v>60</v>
      </c>
    </row>
    <row r="124738" spans="1:4" x14ac:dyDescent="0.2">
      <c r="A124738" s="1">
        <v>127738</v>
      </c>
      <c r="B124738" s="1" t="s">
        <v>124346</v>
      </c>
      <c r="C124738" s="1" t="s">
        <v>60</v>
      </c>
    </row>
    <row r="124739" spans="1:4" x14ac:dyDescent="0.2">
      <c r="A124739" s="1">
        <v>127739</v>
      </c>
      <c r="B124739" s="1" t="s">
        <v>124347</v>
      </c>
      <c r="C124739" s="1" t="s">
        <v>60</v>
      </c>
    </row>
    <row r="124740" spans="1:4" x14ac:dyDescent="0.2">
      <c r="A124740" s="1">
        <v>127740</v>
      </c>
      <c r="B124740" s="1" t="s">
        <v>124348</v>
      </c>
      <c r="C124740" s="1" t="s">
        <v>60</v>
      </c>
    </row>
    <row r="124741" spans="1:4" x14ac:dyDescent="0.2">
      <c r="A124741" s="1">
        <v>127741</v>
      </c>
      <c r="B124741" s="1" t="s">
        <v>124349</v>
      </c>
      <c r="C124741" s="1" t="s">
        <v>60</v>
      </c>
    </row>
    <row r="124742" spans="1:4" x14ac:dyDescent="0.2">
      <c r="A124742" s="1">
        <v>127742</v>
      </c>
      <c r="B124742" s="1" t="s">
        <v>124350</v>
      </c>
      <c r="C124742" s="1" t="s">
        <v>5</v>
      </c>
    </row>
    <row r="124743" spans="1:4" x14ac:dyDescent="0.2">
      <c r="A124743" s="1">
        <v>127743</v>
      </c>
      <c r="B124743" s="1" t="s">
        <v>124351</v>
      </c>
      <c r="C124743" s="1" t="s">
        <v>60</v>
      </c>
    </row>
    <row r="124744" spans="1:4" x14ac:dyDescent="0.2">
      <c r="A124744" s="1">
        <v>127744</v>
      </c>
      <c r="B124744" s="1" t="s">
        <v>124352</v>
      </c>
      <c r="C124744" s="1" t="s">
        <v>60</v>
      </c>
    </row>
    <row r="124745" spans="1:4" x14ac:dyDescent="0.2">
      <c r="A124745" s="1">
        <v>127745</v>
      </c>
      <c r="B124745" s="1" t="s">
        <v>124353</v>
      </c>
      <c r="C124745" s="1" t="s">
        <v>60</v>
      </c>
    </row>
    <row r="124746" spans="1:4" x14ac:dyDescent="0.2">
      <c r="A124746" s="1">
        <v>127746</v>
      </c>
      <c r="B124746" s="1" t="s">
        <v>124354</v>
      </c>
      <c r="C124746" s="1" t="s">
        <v>60</v>
      </c>
    </row>
    <row r="124747" spans="1:4" x14ac:dyDescent="0.2">
      <c r="A124747" s="1">
        <v>127747</v>
      </c>
      <c r="B124747" s="1" t="s">
        <v>124355</v>
      </c>
      <c r="C124747" s="1" t="s">
        <v>60</v>
      </c>
    </row>
    <row r="124748" spans="1:4" x14ac:dyDescent="0.2">
      <c r="A124748" s="1">
        <v>127748</v>
      </c>
      <c r="B124748" s="1" t="s">
        <v>124356</v>
      </c>
      <c r="C124748" s="1" t="s">
        <v>60</v>
      </c>
    </row>
    <row r="124749" spans="1:4" x14ac:dyDescent="0.2">
      <c r="A124749" s="1">
        <v>127749</v>
      </c>
      <c r="B124749" s="1" t="s">
        <v>124357</v>
      </c>
      <c r="C124749" s="1" t="s">
        <v>60</v>
      </c>
    </row>
    <row r="124750" spans="1:4" x14ac:dyDescent="0.2">
      <c r="A124750" s="1">
        <v>127750</v>
      </c>
      <c r="B124750" s="1" t="s">
        <v>124358</v>
      </c>
      <c r="C124750" s="1" t="s">
        <v>60</v>
      </c>
    </row>
    <row r="124751" spans="1:4" x14ac:dyDescent="0.2">
      <c r="A124751" s="1">
        <v>127751</v>
      </c>
      <c r="B124751" s="1" t="s">
        <v>124359</v>
      </c>
      <c r="C124751" s="1" t="s">
        <v>60</v>
      </c>
      <c r="D124751" s="1" t="s">
        <v>61</v>
      </c>
    </row>
    <row r="124752" spans="1:4" x14ac:dyDescent="0.2">
      <c r="A124752" s="1">
        <v>127752</v>
      </c>
      <c r="B124752" s="1" t="s">
        <v>124360</v>
      </c>
      <c r="C124752" s="1" t="s">
        <v>60</v>
      </c>
    </row>
    <row r="124753" spans="1:3" x14ac:dyDescent="0.2">
      <c r="A124753" s="1">
        <v>127753</v>
      </c>
      <c r="B124753" s="1" t="s">
        <v>124361</v>
      </c>
      <c r="C124753" s="1" t="s">
        <v>60</v>
      </c>
    </row>
    <row r="124754" spans="1:3" x14ac:dyDescent="0.2">
      <c r="A124754" s="1">
        <v>127754</v>
      </c>
      <c r="B124754" s="1" t="s">
        <v>124362</v>
      </c>
      <c r="C124754" s="1" t="s">
        <v>60</v>
      </c>
    </row>
    <row r="124755" spans="1:3" x14ac:dyDescent="0.2">
      <c r="A124755" s="1">
        <v>127755</v>
      </c>
      <c r="B124755" s="1" t="s">
        <v>124363</v>
      </c>
      <c r="C124755" s="1" t="s">
        <v>60</v>
      </c>
    </row>
    <row r="124756" spans="1:3" x14ac:dyDescent="0.2">
      <c r="A124756" s="1">
        <v>127756</v>
      </c>
      <c r="B124756" s="1" t="s">
        <v>124364</v>
      </c>
      <c r="C124756" s="1" t="s">
        <v>60</v>
      </c>
    </row>
    <row r="124757" spans="1:3" x14ac:dyDescent="0.2">
      <c r="A124757" s="1">
        <v>127757</v>
      </c>
      <c r="B124757" s="1" t="s">
        <v>124365</v>
      </c>
      <c r="C124757" s="1" t="s">
        <v>60</v>
      </c>
    </row>
    <row r="124758" spans="1:3" x14ac:dyDescent="0.2">
      <c r="A124758" s="1">
        <v>127758</v>
      </c>
      <c r="B124758" s="1" t="s">
        <v>124366</v>
      </c>
      <c r="C124758" s="1" t="s">
        <v>60</v>
      </c>
    </row>
    <row r="124759" spans="1:3" x14ac:dyDescent="0.2">
      <c r="A124759" s="1">
        <v>127759</v>
      </c>
      <c r="B124759" s="1" t="s">
        <v>124367</v>
      </c>
      <c r="C124759" s="1" t="s">
        <v>60</v>
      </c>
    </row>
    <row r="124760" spans="1:3" x14ac:dyDescent="0.2">
      <c r="A124760" s="1">
        <v>127760</v>
      </c>
      <c r="B124760" s="1" t="s">
        <v>124368</v>
      </c>
      <c r="C124760" s="1" t="s">
        <v>5</v>
      </c>
    </row>
    <row r="124761" spans="1:3" x14ac:dyDescent="0.2">
      <c r="A124761" s="1">
        <v>127761</v>
      </c>
      <c r="B124761" s="1" t="s">
        <v>124369</v>
      </c>
      <c r="C124761" s="1" t="s">
        <v>60</v>
      </c>
    </row>
    <row r="124762" spans="1:3" x14ac:dyDescent="0.2">
      <c r="A124762" s="1">
        <v>127762</v>
      </c>
      <c r="B124762" s="1" t="s">
        <v>124370</v>
      </c>
      <c r="C124762" s="1" t="s">
        <v>60</v>
      </c>
    </row>
    <row r="124763" spans="1:3" x14ac:dyDescent="0.2">
      <c r="A124763" s="1">
        <v>127763</v>
      </c>
      <c r="B124763" s="1" t="s">
        <v>124371</v>
      </c>
      <c r="C124763" s="1" t="s">
        <v>60</v>
      </c>
    </row>
    <row r="124764" spans="1:3" x14ac:dyDescent="0.2">
      <c r="A124764" s="1">
        <v>127764</v>
      </c>
      <c r="B124764" s="1" t="s">
        <v>124372</v>
      </c>
      <c r="C124764" s="1" t="s">
        <v>5</v>
      </c>
    </row>
    <row r="124765" spans="1:3" x14ac:dyDescent="0.2">
      <c r="A124765" s="1">
        <v>127765</v>
      </c>
      <c r="B124765" s="1" t="s">
        <v>124373</v>
      </c>
      <c r="C124765" s="1" t="s">
        <v>5</v>
      </c>
    </row>
    <row r="124766" spans="1:3" x14ac:dyDescent="0.2">
      <c r="A124766" s="1">
        <v>127766</v>
      </c>
      <c r="B124766" s="1" t="s">
        <v>124374</v>
      </c>
      <c r="C124766" s="1" t="s">
        <v>60</v>
      </c>
    </row>
    <row r="124767" spans="1:3" x14ac:dyDescent="0.2">
      <c r="A124767" s="1">
        <v>127767</v>
      </c>
      <c r="B124767" s="1" t="s">
        <v>124375</v>
      </c>
      <c r="C124767" s="1" t="s">
        <v>60</v>
      </c>
    </row>
    <row r="124768" spans="1:3" x14ac:dyDescent="0.2">
      <c r="A124768" s="1">
        <v>127768</v>
      </c>
      <c r="B124768" s="1" t="s">
        <v>124376</v>
      </c>
      <c r="C124768" s="1" t="s">
        <v>60</v>
      </c>
    </row>
    <row r="124769" spans="1:3" x14ac:dyDescent="0.2">
      <c r="A124769" s="1">
        <v>127769</v>
      </c>
      <c r="B124769" s="1" t="s">
        <v>124377</v>
      </c>
      <c r="C124769" s="1" t="s">
        <v>60</v>
      </c>
    </row>
    <row r="124770" spans="1:3" x14ac:dyDescent="0.2">
      <c r="A124770" s="1">
        <v>127770</v>
      </c>
      <c r="B124770" s="1" t="s">
        <v>124378</v>
      </c>
      <c r="C124770" s="1" t="s">
        <v>5</v>
      </c>
    </row>
    <row r="124771" spans="1:3" x14ac:dyDescent="0.2">
      <c r="A124771" s="1">
        <v>127771</v>
      </c>
      <c r="B124771" s="1" t="s">
        <v>124379</v>
      </c>
      <c r="C124771" s="1" t="s">
        <v>5</v>
      </c>
    </row>
    <row r="124772" spans="1:3" x14ac:dyDescent="0.2">
      <c r="A124772" s="1">
        <v>127772</v>
      </c>
      <c r="B124772" s="1" t="s">
        <v>124380</v>
      </c>
      <c r="C124772" s="1" t="s">
        <v>60</v>
      </c>
    </row>
    <row r="124773" spans="1:3" x14ac:dyDescent="0.2">
      <c r="A124773" s="1">
        <v>127773</v>
      </c>
      <c r="B124773" s="1" t="s">
        <v>124381</v>
      </c>
      <c r="C124773" s="1" t="s">
        <v>60</v>
      </c>
    </row>
    <row r="124774" spans="1:3" x14ac:dyDescent="0.2">
      <c r="A124774" s="1">
        <v>127774</v>
      </c>
      <c r="B124774" s="1" t="s">
        <v>124382</v>
      </c>
      <c r="C124774" s="1" t="s">
        <v>5</v>
      </c>
    </row>
    <row r="124775" spans="1:3" x14ac:dyDescent="0.2">
      <c r="A124775" s="1">
        <v>127777</v>
      </c>
      <c r="B124775" s="1" t="s">
        <v>124383</v>
      </c>
      <c r="C124775" s="1" t="s">
        <v>5</v>
      </c>
    </row>
    <row r="124776" spans="1:3" x14ac:dyDescent="0.2">
      <c r="A124776" s="1">
        <v>127783</v>
      </c>
      <c r="B124776" s="1" t="s">
        <v>124384</v>
      </c>
      <c r="C124776" s="1" t="s">
        <v>5</v>
      </c>
    </row>
    <row r="124777" spans="1:3" x14ac:dyDescent="0.2">
      <c r="A124777" s="1">
        <v>127784</v>
      </c>
      <c r="B124777" s="1" t="s">
        <v>124385</v>
      </c>
      <c r="C124777" s="1" t="s">
        <v>60</v>
      </c>
    </row>
    <row r="124778" spans="1:3" x14ac:dyDescent="0.2">
      <c r="A124778" s="1">
        <v>127785</v>
      </c>
      <c r="B124778" s="1" t="s">
        <v>124386</v>
      </c>
      <c r="C124778" s="1" t="s">
        <v>60</v>
      </c>
    </row>
    <row r="124779" spans="1:3" x14ac:dyDescent="0.2">
      <c r="A124779" s="1">
        <v>127787</v>
      </c>
      <c r="B124779" s="1" t="s">
        <v>124387</v>
      </c>
      <c r="C124779" s="1" t="s">
        <v>60</v>
      </c>
    </row>
    <row r="124780" spans="1:3" x14ac:dyDescent="0.2">
      <c r="A124780" s="1">
        <v>127788</v>
      </c>
      <c r="B124780" s="1" t="s">
        <v>124388</v>
      </c>
      <c r="C124780" s="1" t="s">
        <v>60</v>
      </c>
    </row>
    <row r="124781" spans="1:3" x14ac:dyDescent="0.2">
      <c r="A124781" s="1">
        <v>127789</v>
      </c>
      <c r="B124781" s="1" t="s">
        <v>124389</v>
      </c>
      <c r="C124781" s="1" t="s">
        <v>60</v>
      </c>
    </row>
    <row r="124782" spans="1:3" x14ac:dyDescent="0.2">
      <c r="A124782" s="1">
        <v>127790</v>
      </c>
      <c r="B124782" s="1" t="s">
        <v>124390</v>
      </c>
      <c r="C124782" s="1" t="s">
        <v>60</v>
      </c>
    </row>
    <row r="124783" spans="1:3" x14ac:dyDescent="0.2">
      <c r="A124783" s="1">
        <v>127791</v>
      </c>
      <c r="B124783" s="1" t="s">
        <v>124391</v>
      </c>
      <c r="C124783" s="1" t="s">
        <v>60</v>
      </c>
    </row>
    <row r="124784" spans="1:3" x14ac:dyDescent="0.2">
      <c r="A124784" s="1">
        <v>127792</v>
      </c>
      <c r="B124784" s="1" t="s">
        <v>124392</v>
      </c>
      <c r="C124784" s="1" t="s">
        <v>60</v>
      </c>
    </row>
    <row r="124785" spans="1:3" x14ac:dyDescent="0.2">
      <c r="A124785" s="1">
        <v>127795</v>
      </c>
      <c r="B124785" s="1" t="s">
        <v>124393</v>
      </c>
      <c r="C124785" s="1" t="s">
        <v>60</v>
      </c>
    </row>
    <row r="124786" spans="1:3" x14ac:dyDescent="0.2">
      <c r="A124786" s="1">
        <v>127796</v>
      </c>
      <c r="B124786" s="1" t="s">
        <v>124394</v>
      </c>
      <c r="C124786" s="1" t="s">
        <v>60</v>
      </c>
    </row>
    <row r="124787" spans="1:3" x14ac:dyDescent="0.2">
      <c r="A124787" s="1">
        <v>127798</v>
      </c>
      <c r="B124787" s="1" t="s">
        <v>124395</v>
      </c>
      <c r="C124787" s="1" t="s">
        <v>60</v>
      </c>
    </row>
    <row r="124788" spans="1:3" x14ac:dyDescent="0.2">
      <c r="A124788" s="1">
        <v>127799</v>
      </c>
      <c r="B124788" s="1" t="s">
        <v>124396</v>
      </c>
      <c r="C124788" s="1" t="s">
        <v>60</v>
      </c>
    </row>
    <row r="124789" spans="1:3" x14ac:dyDescent="0.2">
      <c r="A124789" s="1">
        <v>127800</v>
      </c>
      <c r="B124789" s="1" t="s">
        <v>124397</v>
      </c>
      <c r="C124789" s="1" t="s">
        <v>60</v>
      </c>
    </row>
    <row r="124790" spans="1:3" x14ac:dyDescent="0.2">
      <c r="A124790" s="1">
        <v>127801</v>
      </c>
      <c r="B124790" s="1" t="s">
        <v>124398</v>
      </c>
      <c r="C124790" s="1" t="s">
        <v>60</v>
      </c>
    </row>
    <row r="124791" spans="1:3" x14ac:dyDescent="0.2">
      <c r="A124791" s="1">
        <v>127802</v>
      </c>
      <c r="B124791" s="1" t="s">
        <v>124399</v>
      </c>
      <c r="C124791" s="1" t="s">
        <v>60</v>
      </c>
    </row>
    <row r="124792" spans="1:3" x14ac:dyDescent="0.2">
      <c r="A124792" s="1">
        <v>127803</v>
      </c>
      <c r="B124792" s="1" t="s">
        <v>124400</v>
      </c>
      <c r="C124792" s="1" t="s">
        <v>60</v>
      </c>
    </row>
    <row r="124793" spans="1:3" x14ac:dyDescent="0.2">
      <c r="A124793" s="1">
        <v>127804</v>
      </c>
      <c r="B124793" s="1" t="s">
        <v>124401</v>
      </c>
      <c r="C124793" s="1" t="s">
        <v>60</v>
      </c>
    </row>
    <row r="124794" spans="1:3" x14ac:dyDescent="0.2">
      <c r="A124794" s="1">
        <v>127806</v>
      </c>
      <c r="B124794" s="1" t="s">
        <v>124402</v>
      </c>
      <c r="C124794" s="1" t="s">
        <v>5</v>
      </c>
    </row>
    <row r="124795" spans="1:3" x14ac:dyDescent="0.2">
      <c r="A124795" s="1">
        <v>127808</v>
      </c>
      <c r="B124795" s="1" t="s">
        <v>124403</v>
      </c>
      <c r="C124795" s="1" t="s">
        <v>5</v>
      </c>
    </row>
    <row r="124796" spans="1:3" x14ac:dyDescent="0.2">
      <c r="A124796" s="1">
        <v>127810</v>
      </c>
      <c r="B124796" s="1" t="s">
        <v>124404</v>
      </c>
      <c r="C124796" s="1" t="s">
        <v>5</v>
      </c>
    </row>
    <row r="124797" spans="1:3" x14ac:dyDescent="0.2">
      <c r="A124797" s="1">
        <v>127812</v>
      </c>
      <c r="B124797" s="1" t="s">
        <v>124405</v>
      </c>
      <c r="C124797" s="1" t="s">
        <v>60</v>
      </c>
    </row>
    <row r="124798" spans="1:3" x14ac:dyDescent="0.2">
      <c r="A124798" s="1">
        <v>127813</v>
      </c>
      <c r="B124798" s="1" t="s">
        <v>124406</v>
      </c>
      <c r="C124798" s="1" t="s">
        <v>5</v>
      </c>
    </row>
    <row r="124799" spans="1:3" x14ac:dyDescent="0.2">
      <c r="A124799" s="1">
        <v>127817</v>
      </c>
      <c r="B124799" s="1" t="s">
        <v>124407</v>
      </c>
      <c r="C124799" s="1" t="s">
        <v>60</v>
      </c>
    </row>
    <row r="124800" spans="1:3" x14ac:dyDescent="0.2">
      <c r="A124800" s="1">
        <v>127818</v>
      </c>
      <c r="B124800" s="1" t="s">
        <v>124408</v>
      </c>
      <c r="C124800" s="1" t="s">
        <v>5</v>
      </c>
    </row>
    <row r="124801" spans="1:3" x14ac:dyDescent="0.2">
      <c r="A124801" s="1">
        <v>127819</v>
      </c>
      <c r="B124801" s="1" t="s">
        <v>124409</v>
      </c>
      <c r="C124801" s="1" t="s">
        <v>60</v>
      </c>
    </row>
    <row r="124802" spans="1:3" x14ac:dyDescent="0.2">
      <c r="A124802" s="1">
        <v>127820</v>
      </c>
      <c r="B124802" s="1" t="s">
        <v>124410</v>
      </c>
      <c r="C124802" s="1" t="s">
        <v>60</v>
      </c>
    </row>
    <row r="124803" spans="1:3" x14ac:dyDescent="0.2">
      <c r="A124803" s="1">
        <v>127821</v>
      </c>
      <c r="B124803" s="1" t="s">
        <v>124411</v>
      </c>
      <c r="C124803" s="1" t="s">
        <v>60</v>
      </c>
    </row>
    <row r="124804" spans="1:3" x14ac:dyDescent="0.2">
      <c r="A124804" s="1">
        <v>127822</v>
      </c>
      <c r="B124804" s="1" t="s">
        <v>124412</v>
      </c>
      <c r="C124804" s="1" t="s">
        <v>60</v>
      </c>
    </row>
    <row r="124805" spans="1:3" x14ac:dyDescent="0.2">
      <c r="A124805" s="1">
        <v>127823</v>
      </c>
      <c r="B124805" s="1" t="s">
        <v>124413</v>
      </c>
      <c r="C124805" s="1" t="s">
        <v>5</v>
      </c>
    </row>
    <row r="124806" spans="1:3" x14ac:dyDescent="0.2">
      <c r="A124806" s="1">
        <v>127824</v>
      </c>
      <c r="B124806" s="1" t="s">
        <v>124414</v>
      </c>
      <c r="C124806" s="1" t="s">
        <v>60</v>
      </c>
    </row>
    <row r="124807" spans="1:3" x14ac:dyDescent="0.2">
      <c r="A124807" s="1">
        <v>127825</v>
      </c>
      <c r="B124807" s="1" t="s">
        <v>124415</v>
      </c>
      <c r="C124807" s="1" t="s">
        <v>60</v>
      </c>
    </row>
    <row r="124808" spans="1:3" x14ac:dyDescent="0.2">
      <c r="A124808" s="1">
        <v>127826</v>
      </c>
      <c r="B124808" s="1" t="s">
        <v>124416</v>
      </c>
      <c r="C124808" s="1" t="s">
        <v>5</v>
      </c>
    </row>
    <row r="124809" spans="1:3" x14ac:dyDescent="0.2">
      <c r="A124809" s="1">
        <v>127827</v>
      </c>
      <c r="B124809" s="1" t="s">
        <v>124417</v>
      </c>
      <c r="C124809" s="1" t="s">
        <v>5</v>
      </c>
    </row>
    <row r="124810" spans="1:3" x14ac:dyDescent="0.2">
      <c r="A124810" s="1">
        <v>127828</v>
      </c>
      <c r="B124810" s="1" t="s">
        <v>124418</v>
      </c>
      <c r="C124810" s="1" t="s">
        <v>60</v>
      </c>
    </row>
    <row r="124811" spans="1:3" x14ac:dyDescent="0.2">
      <c r="A124811" s="1">
        <v>127829</v>
      </c>
      <c r="B124811" s="1" t="s">
        <v>124419</v>
      </c>
      <c r="C124811" s="1" t="s">
        <v>60</v>
      </c>
    </row>
    <row r="124812" spans="1:3" x14ac:dyDescent="0.2">
      <c r="A124812" s="1">
        <v>127831</v>
      </c>
      <c r="B124812" s="1" t="s">
        <v>124420</v>
      </c>
      <c r="C124812" s="1" t="s">
        <v>60</v>
      </c>
    </row>
    <row r="124813" spans="1:3" x14ac:dyDescent="0.2">
      <c r="A124813" s="1">
        <v>127832</v>
      </c>
      <c r="B124813" s="1" t="s">
        <v>124421</v>
      </c>
      <c r="C124813" s="1" t="s">
        <v>60</v>
      </c>
    </row>
    <row r="124814" spans="1:3" x14ac:dyDescent="0.2">
      <c r="A124814" s="1">
        <v>127834</v>
      </c>
      <c r="B124814" s="1" t="s">
        <v>124422</v>
      </c>
      <c r="C124814" s="1" t="s">
        <v>60</v>
      </c>
    </row>
    <row r="124815" spans="1:3" x14ac:dyDescent="0.2">
      <c r="A124815" s="1">
        <v>127836</v>
      </c>
      <c r="B124815" s="1" t="s">
        <v>124423</v>
      </c>
      <c r="C124815" s="1" t="s">
        <v>60</v>
      </c>
    </row>
    <row r="124816" spans="1:3" x14ac:dyDescent="0.2">
      <c r="A124816" s="1">
        <v>127837</v>
      </c>
      <c r="B124816" s="1" t="s">
        <v>124424</v>
      </c>
      <c r="C124816" s="1" t="s">
        <v>60</v>
      </c>
    </row>
    <row r="124817" spans="1:3" x14ac:dyDescent="0.2">
      <c r="A124817" s="1">
        <v>127838</v>
      </c>
      <c r="B124817" s="1" t="s">
        <v>124425</v>
      </c>
      <c r="C124817" s="1" t="s">
        <v>60</v>
      </c>
    </row>
    <row r="124818" spans="1:3" x14ac:dyDescent="0.2">
      <c r="A124818" s="1">
        <v>127840</v>
      </c>
      <c r="B124818" s="1" t="s">
        <v>124426</v>
      </c>
      <c r="C124818" s="1" t="s">
        <v>60</v>
      </c>
    </row>
    <row r="124819" spans="1:3" x14ac:dyDescent="0.2">
      <c r="A124819" s="1">
        <v>127841</v>
      </c>
      <c r="B124819" s="1" t="s">
        <v>124427</v>
      </c>
      <c r="C124819" s="1" t="s">
        <v>60</v>
      </c>
    </row>
    <row r="124820" spans="1:3" x14ac:dyDescent="0.2">
      <c r="A124820" s="1">
        <v>127843</v>
      </c>
      <c r="B124820" s="1" t="s">
        <v>124428</v>
      </c>
      <c r="C124820" s="1" t="s">
        <v>60</v>
      </c>
    </row>
    <row r="124821" spans="1:3" x14ac:dyDescent="0.2">
      <c r="A124821" s="1">
        <v>127844</v>
      </c>
      <c r="B124821" s="1" t="s">
        <v>124429</v>
      </c>
      <c r="C124821" s="1" t="s">
        <v>60</v>
      </c>
    </row>
    <row r="124822" spans="1:3" x14ac:dyDescent="0.2">
      <c r="A124822" s="1">
        <v>127845</v>
      </c>
      <c r="B124822" s="1" t="s">
        <v>124430</v>
      </c>
      <c r="C124822" s="1" t="s">
        <v>60</v>
      </c>
    </row>
    <row r="124823" spans="1:3" x14ac:dyDescent="0.2">
      <c r="A124823" s="1">
        <v>127846</v>
      </c>
      <c r="B124823" s="1" t="s">
        <v>124431</v>
      </c>
      <c r="C124823" s="1" t="s">
        <v>60</v>
      </c>
    </row>
    <row r="124824" spans="1:3" x14ac:dyDescent="0.2">
      <c r="A124824" s="1">
        <v>127848</v>
      </c>
      <c r="B124824" s="1" t="s">
        <v>124432</v>
      </c>
      <c r="C124824" s="1" t="s">
        <v>60</v>
      </c>
    </row>
    <row r="124825" spans="1:3" x14ac:dyDescent="0.2">
      <c r="A124825" s="1">
        <v>127850</v>
      </c>
      <c r="B124825" s="1" t="s">
        <v>124433</v>
      </c>
      <c r="C124825" s="1" t="s">
        <v>60</v>
      </c>
    </row>
    <row r="124826" spans="1:3" x14ac:dyDescent="0.2">
      <c r="A124826" s="1">
        <v>127852</v>
      </c>
      <c r="B124826" s="1" t="s">
        <v>124434</v>
      </c>
      <c r="C124826" s="1" t="s">
        <v>60</v>
      </c>
    </row>
    <row r="124827" spans="1:3" x14ac:dyDescent="0.2">
      <c r="A124827" s="1">
        <v>127853</v>
      </c>
      <c r="B124827" s="1" t="s">
        <v>124435</v>
      </c>
      <c r="C124827" s="1" t="s">
        <v>60</v>
      </c>
    </row>
    <row r="124828" spans="1:3" x14ac:dyDescent="0.2">
      <c r="A124828" s="1">
        <v>127854</v>
      </c>
      <c r="B124828" s="1" t="s">
        <v>124436</v>
      </c>
      <c r="C124828" s="1" t="s">
        <v>60</v>
      </c>
    </row>
    <row r="124829" spans="1:3" x14ac:dyDescent="0.2">
      <c r="A124829" s="1">
        <v>127857</v>
      </c>
      <c r="B124829" s="1" t="s">
        <v>124437</v>
      </c>
      <c r="C124829" s="1" t="s">
        <v>60</v>
      </c>
    </row>
    <row r="124830" spans="1:3" x14ac:dyDescent="0.2">
      <c r="A124830" s="1">
        <v>127858</v>
      </c>
      <c r="B124830" s="1" t="s">
        <v>124438</v>
      </c>
      <c r="C124830" s="1" t="s">
        <v>60</v>
      </c>
    </row>
    <row r="124831" spans="1:3" x14ac:dyDescent="0.2">
      <c r="A124831" s="1">
        <v>127860</v>
      </c>
      <c r="B124831" s="1" t="s">
        <v>124439</v>
      </c>
      <c r="C124831" s="1" t="s">
        <v>60</v>
      </c>
    </row>
    <row r="124832" spans="1:3" x14ac:dyDescent="0.2">
      <c r="A124832" s="1">
        <v>127861</v>
      </c>
      <c r="B124832" s="1" t="s">
        <v>124440</v>
      </c>
      <c r="C124832" s="1" t="s">
        <v>60</v>
      </c>
    </row>
    <row r="124833" spans="1:3" x14ac:dyDescent="0.2">
      <c r="A124833" s="1">
        <v>127862</v>
      </c>
      <c r="B124833" s="1" t="s">
        <v>124441</v>
      </c>
      <c r="C124833" s="1" t="s">
        <v>60</v>
      </c>
    </row>
    <row r="124834" spans="1:3" x14ac:dyDescent="0.2">
      <c r="A124834" s="1">
        <v>127863</v>
      </c>
      <c r="B124834" s="1" t="s">
        <v>124442</v>
      </c>
      <c r="C124834" s="1" t="s">
        <v>60</v>
      </c>
    </row>
    <row r="124835" spans="1:3" x14ac:dyDescent="0.2">
      <c r="A124835" s="1">
        <v>127864</v>
      </c>
      <c r="B124835" s="1" t="s">
        <v>124443</v>
      </c>
      <c r="C124835" s="1" t="s">
        <v>60</v>
      </c>
    </row>
    <row r="124836" spans="1:3" x14ac:dyDescent="0.2">
      <c r="A124836" s="1">
        <v>127865</v>
      </c>
      <c r="B124836" s="1" t="s">
        <v>124444</v>
      </c>
      <c r="C124836" s="1" t="s">
        <v>60</v>
      </c>
    </row>
    <row r="124837" spans="1:3" x14ac:dyDescent="0.2">
      <c r="A124837" s="1">
        <v>127867</v>
      </c>
      <c r="B124837" s="1" t="s">
        <v>124445</v>
      </c>
      <c r="C124837" s="1" t="s">
        <v>60</v>
      </c>
    </row>
    <row r="124838" spans="1:3" x14ac:dyDescent="0.2">
      <c r="A124838" s="1">
        <v>127868</v>
      </c>
      <c r="B124838" s="1" t="s">
        <v>124446</v>
      </c>
      <c r="C124838" s="1" t="s">
        <v>60</v>
      </c>
    </row>
    <row r="124839" spans="1:3" x14ac:dyDescent="0.2">
      <c r="A124839" s="1">
        <v>127869</v>
      </c>
      <c r="B124839" s="1" t="s">
        <v>124447</v>
      </c>
      <c r="C124839" s="1" t="s">
        <v>60</v>
      </c>
    </row>
    <row r="124840" spans="1:3" x14ac:dyDescent="0.2">
      <c r="A124840" s="1">
        <v>127871</v>
      </c>
      <c r="B124840" s="1" t="s">
        <v>124448</v>
      </c>
      <c r="C124840" s="1" t="s">
        <v>60</v>
      </c>
    </row>
    <row r="124841" spans="1:3" x14ac:dyDescent="0.2">
      <c r="A124841" s="1">
        <v>127873</v>
      </c>
      <c r="B124841" s="1" t="s">
        <v>124449</v>
      </c>
      <c r="C124841" s="1" t="s">
        <v>5</v>
      </c>
    </row>
    <row r="124842" spans="1:3" x14ac:dyDescent="0.2">
      <c r="A124842" s="1">
        <v>127875</v>
      </c>
      <c r="B124842" s="1" t="s">
        <v>124450</v>
      </c>
      <c r="C124842" s="1" t="s">
        <v>60</v>
      </c>
    </row>
    <row r="124843" spans="1:3" x14ac:dyDescent="0.2">
      <c r="A124843" s="1">
        <v>127876</v>
      </c>
      <c r="B124843" s="1" t="s">
        <v>124451</v>
      </c>
      <c r="C124843" s="1" t="s">
        <v>60</v>
      </c>
    </row>
    <row r="124844" spans="1:3" x14ac:dyDescent="0.2">
      <c r="A124844" s="1">
        <v>127877</v>
      </c>
      <c r="B124844" s="1" t="s">
        <v>124452</v>
      </c>
      <c r="C124844" s="1" t="s">
        <v>5</v>
      </c>
    </row>
    <row r="124845" spans="1:3" x14ac:dyDescent="0.2">
      <c r="A124845" s="1">
        <v>127879</v>
      </c>
      <c r="B124845" s="1" t="s">
        <v>124453</v>
      </c>
      <c r="C124845" s="1" t="s">
        <v>60</v>
      </c>
    </row>
    <row r="124846" spans="1:3" x14ac:dyDescent="0.2">
      <c r="A124846" s="1">
        <v>127880</v>
      </c>
      <c r="B124846" s="1" t="s">
        <v>124454</v>
      </c>
      <c r="C124846" s="1" t="s">
        <v>60</v>
      </c>
    </row>
    <row r="124847" spans="1:3" x14ac:dyDescent="0.2">
      <c r="A124847" s="1">
        <v>127881</v>
      </c>
      <c r="B124847" s="1" t="s">
        <v>124455</v>
      </c>
      <c r="C124847" s="1" t="s">
        <v>60</v>
      </c>
    </row>
    <row r="124848" spans="1:3" x14ac:dyDescent="0.2">
      <c r="A124848" s="1">
        <v>127882</v>
      </c>
      <c r="B124848" s="1" t="s">
        <v>124456</v>
      </c>
      <c r="C124848" s="1" t="s">
        <v>60</v>
      </c>
    </row>
    <row r="124849" spans="1:3" x14ac:dyDescent="0.2">
      <c r="A124849" s="1">
        <v>127883</v>
      </c>
      <c r="B124849" s="1" t="s">
        <v>124457</v>
      </c>
      <c r="C124849" s="1" t="s">
        <v>60</v>
      </c>
    </row>
    <row r="124850" spans="1:3" x14ac:dyDescent="0.2">
      <c r="A124850" s="1">
        <v>127886</v>
      </c>
      <c r="B124850" s="1" t="s">
        <v>124458</v>
      </c>
      <c r="C124850" s="1" t="s">
        <v>60</v>
      </c>
    </row>
    <row r="124851" spans="1:3" x14ac:dyDescent="0.2">
      <c r="A124851" s="1">
        <v>127888</v>
      </c>
      <c r="B124851" s="1" t="s">
        <v>124459</v>
      </c>
      <c r="C124851" s="1" t="s">
        <v>60</v>
      </c>
    </row>
    <row r="124852" spans="1:3" x14ac:dyDescent="0.2">
      <c r="A124852" s="1">
        <v>127889</v>
      </c>
      <c r="B124852" s="1" t="s">
        <v>124460</v>
      </c>
      <c r="C124852" s="1" t="s">
        <v>5</v>
      </c>
    </row>
    <row r="124853" spans="1:3" x14ac:dyDescent="0.2">
      <c r="A124853" s="1">
        <v>127891</v>
      </c>
      <c r="B124853" s="1" t="s">
        <v>124461</v>
      </c>
      <c r="C124853" s="1" t="s">
        <v>60</v>
      </c>
    </row>
    <row r="124854" spans="1:3" x14ac:dyDescent="0.2">
      <c r="A124854" s="1">
        <v>127892</v>
      </c>
      <c r="B124854" s="1" t="s">
        <v>124462</v>
      </c>
      <c r="C124854" s="1" t="s">
        <v>60</v>
      </c>
    </row>
    <row r="124855" spans="1:3" x14ac:dyDescent="0.2">
      <c r="A124855" s="1">
        <v>127893</v>
      </c>
      <c r="B124855" s="1" t="s">
        <v>124463</v>
      </c>
      <c r="C124855" s="1" t="s">
        <v>60</v>
      </c>
    </row>
    <row r="124856" spans="1:3" x14ac:dyDescent="0.2">
      <c r="A124856" s="1">
        <v>127894</v>
      </c>
      <c r="B124856" s="1" t="s">
        <v>124464</v>
      </c>
      <c r="C124856" s="1" t="s">
        <v>60</v>
      </c>
    </row>
    <row r="124857" spans="1:3" x14ac:dyDescent="0.2">
      <c r="A124857" s="1">
        <v>127896</v>
      </c>
      <c r="B124857" s="1" t="s">
        <v>124465</v>
      </c>
      <c r="C124857" s="1" t="s">
        <v>60</v>
      </c>
    </row>
    <row r="124858" spans="1:3" x14ac:dyDescent="0.2">
      <c r="A124858" s="1">
        <v>127898</v>
      </c>
      <c r="B124858" s="1" t="s">
        <v>124466</v>
      </c>
      <c r="C124858" s="1" t="s">
        <v>60</v>
      </c>
    </row>
    <row r="124859" spans="1:3" x14ac:dyDescent="0.2">
      <c r="A124859" s="1">
        <v>127899</v>
      </c>
      <c r="B124859" s="1" t="s">
        <v>124467</v>
      </c>
      <c r="C124859" s="1" t="s">
        <v>60</v>
      </c>
    </row>
    <row r="124860" spans="1:3" x14ac:dyDescent="0.2">
      <c r="A124860" s="1">
        <v>127900</v>
      </c>
      <c r="B124860" s="1" t="s">
        <v>124468</v>
      </c>
      <c r="C124860" s="1" t="s">
        <v>60</v>
      </c>
    </row>
    <row r="124861" spans="1:3" x14ac:dyDescent="0.2">
      <c r="A124861" s="1">
        <v>127901</v>
      </c>
      <c r="B124861" s="1" t="s">
        <v>124469</v>
      </c>
      <c r="C124861" s="1" t="s">
        <v>60</v>
      </c>
    </row>
    <row r="124862" spans="1:3" x14ac:dyDescent="0.2">
      <c r="A124862" s="1">
        <v>127903</v>
      </c>
      <c r="B124862" s="1" t="s">
        <v>124470</v>
      </c>
      <c r="C124862" s="1" t="s">
        <v>60</v>
      </c>
    </row>
    <row r="124863" spans="1:3" x14ac:dyDescent="0.2">
      <c r="A124863" s="1">
        <v>127905</v>
      </c>
      <c r="B124863" s="1" t="s">
        <v>124471</v>
      </c>
      <c r="C124863" s="1" t="s">
        <v>60</v>
      </c>
    </row>
    <row r="124864" spans="1:3" x14ac:dyDescent="0.2">
      <c r="A124864" s="1">
        <v>127906</v>
      </c>
      <c r="B124864" s="1" t="s">
        <v>124472</v>
      </c>
      <c r="C124864" s="1" t="s">
        <v>5</v>
      </c>
    </row>
    <row r="124865" spans="1:4" x14ac:dyDescent="0.2">
      <c r="A124865" s="1">
        <v>127907</v>
      </c>
      <c r="B124865" s="1" t="s">
        <v>124473</v>
      </c>
      <c r="C124865" s="1" t="s">
        <v>5</v>
      </c>
    </row>
    <row r="124866" spans="1:4" x14ac:dyDescent="0.2">
      <c r="A124866" s="1">
        <v>127908</v>
      </c>
      <c r="B124866" s="1" t="s">
        <v>124474</v>
      </c>
      <c r="C124866" s="1" t="s">
        <v>5</v>
      </c>
    </row>
    <row r="124867" spans="1:4" x14ac:dyDescent="0.2">
      <c r="A124867" s="1">
        <v>127909</v>
      </c>
      <c r="B124867" s="1" t="s">
        <v>124475</v>
      </c>
      <c r="C124867" s="1" t="s">
        <v>5</v>
      </c>
    </row>
    <row r="124868" spans="1:4" x14ac:dyDescent="0.2">
      <c r="A124868" s="1">
        <v>127910</v>
      </c>
      <c r="B124868" s="1" t="s">
        <v>124476</v>
      </c>
      <c r="C124868" s="1" t="s">
        <v>60</v>
      </c>
    </row>
    <row r="124869" spans="1:4" x14ac:dyDescent="0.2">
      <c r="A124869" s="1">
        <v>127911</v>
      </c>
      <c r="B124869" s="1" t="s">
        <v>124477</v>
      </c>
      <c r="C124869" s="1" t="s">
        <v>60</v>
      </c>
      <c r="D124869" s="1" t="s">
        <v>61</v>
      </c>
    </row>
    <row r="124870" spans="1:4" x14ac:dyDescent="0.2">
      <c r="A124870" s="1">
        <v>127913</v>
      </c>
      <c r="B124870" s="1" t="s">
        <v>124478</v>
      </c>
      <c r="C124870" s="1" t="s">
        <v>60</v>
      </c>
    </row>
    <row r="124871" spans="1:4" x14ac:dyDescent="0.2">
      <c r="A124871" s="1">
        <v>127915</v>
      </c>
      <c r="B124871" s="1" t="s">
        <v>124479</v>
      </c>
      <c r="C124871" s="1" t="s">
        <v>5</v>
      </c>
    </row>
    <row r="124872" spans="1:4" x14ac:dyDescent="0.2">
      <c r="A124872" s="1">
        <v>127916</v>
      </c>
      <c r="B124872" s="1" t="s">
        <v>124480</v>
      </c>
      <c r="C124872" s="1" t="s">
        <v>60</v>
      </c>
    </row>
    <row r="124873" spans="1:4" x14ac:dyDescent="0.2">
      <c r="A124873" s="1">
        <v>127917</v>
      </c>
      <c r="B124873" s="1" t="s">
        <v>124481</v>
      </c>
      <c r="C124873" s="1" t="s">
        <v>60</v>
      </c>
    </row>
    <row r="124874" spans="1:4" x14ac:dyDescent="0.2">
      <c r="A124874" s="1">
        <v>127919</v>
      </c>
      <c r="B124874" s="1" t="s">
        <v>124482</v>
      </c>
      <c r="C124874" s="1" t="s">
        <v>60</v>
      </c>
    </row>
    <row r="124875" spans="1:4" x14ac:dyDescent="0.2">
      <c r="A124875" s="1">
        <v>127920</v>
      </c>
      <c r="B124875" s="1" t="s">
        <v>124483</v>
      </c>
      <c r="C124875" s="1" t="s">
        <v>60</v>
      </c>
    </row>
    <row r="124876" spans="1:4" x14ac:dyDescent="0.2">
      <c r="A124876" s="1">
        <v>127923</v>
      </c>
      <c r="B124876" s="1" t="s">
        <v>124484</v>
      </c>
      <c r="C124876" s="1" t="s">
        <v>5</v>
      </c>
    </row>
    <row r="124877" spans="1:4" x14ac:dyDescent="0.2">
      <c r="A124877" s="1">
        <v>127924</v>
      </c>
      <c r="B124877" s="1" t="s">
        <v>124485</v>
      </c>
      <c r="C124877" s="1" t="s">
        <v>60</v>
      </c>
    </row>
    <row r="124878" spans="1:4" x14ac:dyDescent="0.2">
      <c r="A124878" s="1">
        <v>127925</v>
      </c>
      <c r="B124878" s="1" t="s">
        <v>124486</v>
      </c>
      <c r="C124878" s="1" t="s">
        <v>5</v>
      </c>
    </row>
    <row r="124879" spans="1:4" x14ac:dyDescent="0.2">
      <c r="A124879" s="1">
        <v>127926</v>
      </c>
      <c r="B124879" s="1" t="s">
        <v>124487</v>
      </c>
      <c r="C124879" s="1" t="s">
        <v>60</v>
      </c>
    </row>
    <row r="124880" spans="1:4" x14ac:dyDescent="0.2">
      <c r="A124880" s="1">
        <v>127928</v>
      </c>
      <c r="B124880" s="1" t="s">
        <v>124488</v>
      </c>
      <c r="C124880" s="1" t="s">
        <v>60</v>
      </c>
    </row>
    <row r="124881" spans="1:4" x14ac:dyDescent="0.2">
      <c r="A124881" s="1">
        <v>127929</v>
      </c>
      <c r="B124881" s="1" t="s">
        <v>124489</v>
      </c>
      <c r="C124881" s="1" t="s">
        <v>60</v>
      </c>
      <c r="D124881" s="1" t="s">
        <v>61</v>
      </c>
    </row>
    <row r="124882" spans="1:4" x14ac:dyDescent="0.2">
      <c r="A124882" s="1">
        <v>127931</v>
      </c>
      <c r="B124882" s="1" t="s">
        <v>124490</v>
      </c>
      <c r="C124882" s="1" t="s">
        <v>60</v>
      </c>
    </row>
    <row r="124883" spans="1:4" x14ac:dyDescent="0.2">
      <c r="A124883" s="1">
        <v>127933</v>
      </c>
      <c r="B124883" s="1" t="s">
        <v>124491</v>
      </c>
      <c r="C124883" s="1" t="s">
        <v>60</v>
      </c>
    </row>
    <row r="124884" spans="1:4" x14ac:dyDescent="0.2">
      <c r="A124884" s="1">
        <v>127935</v>
      </c>
      <c r="B124884" s="1" t="s">
        <v>124492</v>
      </c>
      <c r="C124884" s="1" t="s">
        <v>5</v>
      </c>
    </row>
    <row r="124885" spans="1:4" x14ac:dyDescent="0.2">
      <c r="A124885" s="1">
        <v>127936</v>
      </c>
      <c r="B124885" s="1" t="s">
        <v>124493</v>
      </c>
      <c r="C124885" s="1" t="s">
        <v>5</v>
      </c>
    </row>
    <row r="124886" spans="1:4" x14ac:dyDescent="0.2">
      <c r="A124886" s="1">
        <v>127937</v>
      </c>
      <c r="B124886" s="1" t="s">
        <v>124494</v>
      </c>
      <c r="C124886" s="1" t="s">
        <v>5</v>
      </c>
    </row>
    <row r="124887" spans="1:4" x14ac:dyDescent="0.2">
      <c r="A124887" s="1">
        <v>127938</v>
      </c>
      <c r="B124887" s="1" t="s">
        <v>124495</v>
      </c>
      <c r="C124887" s="1" t="s">
        <v>60</v>
      </c>
    </row>
    <row r="124888" spans="1:4" x14ac:dyDescent="0.2">
      <c r="A124888" s="1">
        <v>127939</v>
      </c>
      <c r="B124888" s="1" t="s">
        <v>124496</v>
      </c>
      <c r="C124888" s="1" t="s">
        <v>60</v>
      </c>
    </row>
    <row r="124889" spans="1:4" x14ac:dyDescent="0.2">
      <c r="A124889" s="1">
        <v>127941</v>
      </c>
      <c r="B124889" s="1" t="s">
        <v>124497</v>
      </c>
      <c r="C124889" s="1" t="s">
        <v>60</v>
      </c>
    </row>
    <row r="124890" spans="1:4" x14ac:dyDescent="0.2">
      <c r="A124890" s="1">
        <v>127944</v>
      </c>
      <c r="B124890" s="1" t="s">
        <v>124498</v>
      </c>
      <c r="C124890" s="1" t="s">
        <v>60</v>
      </c>
    </row>
    <row r="124891" spans="1:4" x14ac:dyDescent="0.2">
      <c r="A124891" s="1">
        <v>127945</v>
      </c>
      <c r="B124891" s="1" t="s">
        <v>124499</v>
      </c>
      <c r="C124891" s="1" t="s">
        <v>60</v>
      </c>
    </row>
    <row r="124892" spans="1:4" x14ac:dyDescent="0.2">
      <c r="A124892" s="1">
        <v>127946</v>
      </c>
      <c r="B124892" s="1" t="s">
        <v>124500</v>
      </c>
      <c r="C124892" s="1" t="s">
        <v>60</v>
      </c>
    </row>
    <row r="124893" spans="1:4" x14ac:dyDescent="0.2">
      <c r="A124893" s="1">
        <v>127947</v>
      </c>
      <c r="B124893" s="1" t="s">
        <v>124501</v>
      </c>
      <c r="C124893" s="1" t="s">
        <v>60</v>
      </c>
    </row>
    <row r="124894" spans="1:4" x14ac:dyDescent="0.2">
      <c r="A124894" s="1">
        <v>127948</v>
      </c>
      <c r="B124894" s="1" t="s">
        <v>124502</v>
      </c>
      <c r="C124894" s="1" t="s">
        <v>60</v>
      </c>
    </row>
    <row r="124895" spans="1:4" x14ac:dyDescent="0.2">
      <c r="A124895" s="1">
        <v>127950</v>
      </c>
      <c r="B124895" s="1" t="s">
        <v>124503</v>
      </c>
      <c r="C124895" s="1" t="s">
        <v>60</v>
      </c>
    </row>
    <row r="124896" spans="1:4" x14ac:dyDescent="0.2">
      <c r="A124896" s="1">
        <v>127951</v>
      </c>
      <c r="B124896" s="1" t="s">
        <v>124504</v>
      </c>
      <c r="C124896" s="1" t="s">
        <v>60</v>
      </c>
    </row>
    <row r="124897" spans="1:3" x14ac:dyDescent="0.2">
      <c r="A124897" s="1">
        <v>127952</v>
      </c>
      <c r="B124897" s="1" t="s">
        <v>124505</v>
      </c>
      <c r="C124897" s="1" t="s">
        <v>60</v>
      </c>
    </row>
    <row r="124898" spans="1:3" x14ac:dyDescent="0.2">
      <c r="A124898" s="1">
        <v>127953</v>
      </c>
      <c r="B124898" s="1" t="s">
        <v>124506</v>
      </c>
      <c r="C124898" s="1" t="s">
        <v>5</v>
      </c>
    </row>
    <row r="124899" spans="1:3" x14ac:dyDescent="0.2">
      <c r="A124899" s="1">
        <v>127954</v>
      </c>
      <c r="B124899" s="1" t="s">
        <v>124507</v>
      </c>
      <c r="C124899" s="1" t="s">
        <v>5</v>
      </c>
    </row>
    <row r="124900" spans="1:3" x14ac:dyDescent="0.2">
      <c r="A124900" s="1">
        <v>127955</v>
      </c>
      <c r="B124900" s="1" t="s">
        <v>124508</v>
      </c>
      <c r="C124900" s="1" t="s">
        <v>60</v>
      </c>
    </row>
    <row r="124901" spans="1:3" x14ac:dyDescent="0.2">
      <c r="A124901" s="1">
        <v>127956</v>
      </c>
      <c r="B124901" s="1" t="s">
        <v>124509</v>
      </c>
      <c r="C124901" s="1" t="s">
        <v>60</v>
      </c>
    </row>
    <row r="124902" spans="1:3" x14ac:dyDescent="0.2">
      <c r="A124902" s="1">
        <v>127957</v>
      </c>
      <c r="B124902" s="1" t="s">
        <v>124510</v>
      </c>
      <c r="C124902" s="1" t="s">
        <v>60</v>
      </c>
    </row>
    <row r="124903" spans="1:3" x14ac:dyDescent="0.2">
      <c r="A124903" s="1">
        <v>127958</v>
      </c>
      <c r="B124903" s="1" t="s">
        <v>124511</v>
      </c>
      <c r="C124903" s="1" t="s">
        <v>60</v>
      </c>
    </row>
    <row r="124904" spans="1:3" x14ac:dyDescent="0.2">
      <c r="A124904" s="1">
        <v>127961</v>
      </c>
      <c r="B124904" s="1" t="s">
        <v>124512</v>
      </c>
      <c r="C124904" s="1" t="s">
        <v>60</v>
      </c>
    </row>
    <row r="124905" spans="1:3" x14ac:dyDescent="0.2">
      <c r="A124905" s="1">
        <v>127962</v>
      </c>
      <c r="B124905" s="1" t="s">
        <v>124513</v>
      </c>
      <c r="C124905" s="1" t="s">
        <v>60</v>
      </c>
    </row>
    <row r="124906" spans="1:3" x14ac:dyDescent="0.2">
      <c r="A124906" s="1">
        <v>127963</v>
      </c>
      <c r="B124906" s="1" t="s">
        <v>124514</v>
      </c>
      <c r="C124906" s="1" t="s">
        <v>60</v>
      </c>
    </row>
    <row r="124907" spans="1:3" x14ac:dyDescent="0.2">
      <c r="A124907" s="1">
        <v>127964</v>
      </c>
      <c r="B124907" s="1" t="s">
        <v>124515</v>
      </c>
      <c r="C124907" s="1" t="s">
        <v>60</v>
      </c>
    </row>
    <row r="124908" spans="1:3" x14ac:dyDescent="0.2">
      <c r="A124908" s="1">
        <v>127965</v>
      </c>
      <c r="B124908" s="1" t="s">
        <v>124516</v>
      </c>
      <c r="C124908" s="1" t="s">
        <v>5</v>
      </c>
    </row>
    <row r="124909" spans="1:3" x14ac:dyDescent="0.2">
      <c r="A124909" s="1">
        <v>127966</v>
      </c>
      <c r="B124909" s="1" t="s">
        <v>124517</v>
      </c>
      <c r="C124909" s="1" t="s">
        <v>5</v>
      </c>
    </row>
    <row r="124910" spans="1:3" x14ac:dyDescent="0.2">
      <c r="A124910" s="1">
        <v>127967</v>
      </c>
      <c r="B124910" s="1" t="s">
        <v>124518</v>
      </c>
      <c r="C124910" s="1" t="s">
        <v>60</v>
      </c>
    </row>
    <row r="124911" spans="1:3" x14ac:dyDescent="0.2">
      <c r="A124911" s="1">
        <v>127968</v>
      </c>
      <c r="B124911" s="1" t="s">
        <v>124519</v>
      </c>
      <c r="C124911" s="1" t="s">
        <v>60</v>
      </c>
    </row>
    <row r="124912" spans="1:3" x14ac:dyDescent="0.2">
      <c r="A124912" s="1">
        <v>127969</v>
      </c>
      <c r="B124912" s="1" t="s">
        <v>124520</v>
      </c>
      <c r="C124912" s="1" t="s">
        <v>60</v>
      </c>
    </row>
    <row r="124913" spans="1:3" x14ac:dyDescent="0.2">
      <c r="A124913" s="1">
        <v>127970</v>
      </c>
      <c r="B124913" s="1" t="s">
        <v>124521</v>
      </c>
      <c r="C124913" s="1" t="s">
        <v>60</v>
      </c>
    </row>
    <row r="124914" spans="1:3" x14ac:dyDescent="0.2">
      <c r="A124914" s="1">
        <v>127972</v>
      </c>
      <c r="B124914" s="1" t="s">
        <v>124522</v>
      </c>
      <c r="C124914" s="1" t="s">
        <v>60</v>
      </c>
    </row>
    <row r="124915" spans="1:3" x14ac:dyDescent="0.2">
      <c r="A124915" s="1">
        <v>127973</v>
      </c>
      <c r="B124915" s="1" t="s">
        <v>124523</v>
      </c>
      <c r="C124915" s="1" t="s">
        <v>60</v>
      </c>
    </row>
    <row r="124916" spans="1:3" x14ac:dyDescent="0.2">
      <c r="A124916" s="1">
        <v>127974</v>
      </c>
      <c r="B124916" s="1" t="s">
        <v>124524</v>
      </c>
      <c r="C124916" s="1" t="s">
        <v>60</v>
      </c>
    </row>
    <row r="124917" spans="1:3" x14ac:dyDescent="0.2">
      <c r="A124917" s="1">
        <v>127975</v>
      </c>
      <c r="B124917" s="1" t="s">
        <v>124525</v>
      </c>
      <c r="C124917" s="1" t="s">
        <v>60</v>
      </c>
    </row>
    <row r="124918" spans="1:3" x14ac:dyDescent="0.2">
      <c r="A124918" s="1">
        <v>127976</v>
      </c>
      <c r="B124918" s="1" t="s">
        <v>124526</v>
      </c>
      <c r="C124918" s="1" t="s">
        <v>60</v>
      </c>
    </row>
    <row r="124919" spans="1:3" x14ac:dyDescent="0.2">
      <c r="A124919" s="1">
        <v>127977</v>
      </c>
      <c r="B124919" s="1" t="s">
        <v>124527</v>
      </c>
      <c r="C124919" s="1" t="s">
        <v>60</v>
      </c>
    </row>
    <row r="124920" spans="1:3" x14ac:dyDescent="0.2">
      <c r="A124920" s="1">
        <v>127978</v>
      </c>
      <c r="B124920" s="1" t="s">
        <v>124528</v>
      </c>
      <c r="C124920" s="1" t="s">
        <v>60</v>
      </c>
    </row>
    <row r="124921" spans="1:3" x14ac:dyDescent="0.2">
      <c r="A124921" s="1">
        <v>127980</v>
      </c>
      <c r="B124921" s="1" t="s">
        <v>124529</v>
      </c>
      <c r="C124921" s="1" t="s">
        <v>60</v>
      </c>
    </row>
    <row r="124922" spans="1:3" x14ac:dyDescent="0.2">
      <c r="A124922" s="1">
        <v>127981</v>
      </c>
      <c r="B124922" s="1" t="s">
        <v>124530</v>
      </c>
      <c r="C124922" s="1" t="s">
        <v>5</v>
      </c>
    </row>
    <row r="124923" spans="1:3" x14ac:dyDescent="0.2">
      <c r="A124923" s="1">
        <v>127982</v>
      </c>
      <c r="B124923" s="1" t="s">
        <v>124531</v>
      </c>
      <c r="C124923" s="1" t="s">
        <v>5</v>
      </c>
    </row>
    <row r="124924" spans="1:3" x14ac:dyDescent="0.2">
      <c r="A124924" s="1">
        <v>127985</v>
      </c>
      <c r="B124924" s="1" t="s">
        <v>124532</v>
      </c>
      <c r="C124924" s="1" t="s">
        <v>60</v>
      </c>
    </row>
    <row r="124925" spans="1:3" x14ac:dyDescent="0.2">
      <c r="A124925" s="1">
        <v>127987</v>
      </c>
      <c r="B124925" s="1" t="s">
        <v>124533</v>
      </c>
      <c r="C124925" s="1" t="s">
        <v>60</v>
      </c>
    </row>
    <row r="124926" spans="1:3" x14ac:dyDescent="0.2">
      <c r="A124926" s="1">
        <v>127988</v>
      </c>
      <c r="B124926" s="1" t="s">
        <v>124534</v>
      </c>
      <c r="C124926" s="1" t="s">
        <v>60</v>
      </c>
    </row>
    <row r="124927" spans="1:3" x14ac:dyDescent="0.2">
      <c r="A124927" s="1">
        <v>127989</v>
      </c>
      <c r="B124927" s="1" t="s">
        <v>124535</v>
      </c>
      <c r="C124927" s="1" t="s">
        <v>60</v>
      </c>
    </row>
    <row r="124928" spans="1:3" x14ac:dyDescent="0.2">
      <c r="A124928" s="1">
        <v>127990</v>
      </c>
      <c r="B124928" s="1" t="s">
        <v>124536</v>
      </c>
      <c r="C124928" s="1" t="s">
        <v>60</v>
      </c>
    </row>
    <row r="124929" spans="1:4" x14ac:dyDescent="0.2">
      <c r="A124929" s="1">
        <v>127991</v>
      </c>
      <c r="B124929" s="1" t="s">
        <v>124537</v>
      </c>
      <c r="C124929" s="1" t="s">
        <v>60</v>
      </c>
    </row>
    <row r="124930" spans="1:4" x14ac:dyDescent="0.2">
      <c r="A124930" s="1">
        <v>127992</v>
      </c>
      <c r="B124930" s="1" t="s">
        <v>124538</v>
      </c>
      <c r="C124930" s="1" t="s">
        <v>60</v>
      </c>
    </row>
    <row r="124931" spans="1:4" x14ac:dyDescent="0.2">
      <c r="A124931" s="1">
        <v>127993</v>
      </c>
      <c r="B124931" s="1" t="s">
        <v>124539</v>
      </c>
      <c r="C124931" s="1" t="s">
        <v>60</v>
      </c>
    </row>
    <row r="124932" spans="1:4" x14ac:dyDescent="0.2">
      <c r="A124932" s="1">
        <v>127994</v>
      </c>
      <c r="B124932" s="1" t="s">
        <v>124540</v>
      </c>
      <c r="C124932" s="1" t="s">
        <v>5</v>
      </c>
    </row>
    <row r="124933" spans="1:4" x14ac:dyDescent="0.2">
      <c r="A124933" s="1">
        <v>127995</v>
      </c>
      <c r="B124933" s="1" t="s">
        <v>124541</v>
      </c>
      <c r="C124933" s="1" t="s">
        <v>5</v>
      </c>
    </row>
    <row r="124934" spans="1:4" x14ac:dyDescent="0.2">
      <c r="A124934" s="1">
        <v>127996</v>
      </c>
      <c r="B124934" s="1" t="s">
        <v>124542</v>
      </c>
      <c r="C124934" s="1" t="s">
        <v>60</v>
      </c>
    </row>
    <row r="124935" spans="1:4" x14ac:dyDescent="0.2">
      <c r="A124935" s="1">
        <v>127997</v>
      </c>
      <c r="B124935" s="1" t="s">
        <v>124543</v>
      </c>
      <c r="C124935" s="1" t="s">
        <v>60</v>
      </c>
    </row>
    <row r="124936" spans="1:4" x14ac:dyDescent="0.2">
      <c r="A124936" s="1">
        <v>127998</v>
      </c>
      <c r="B124936" s="1" t="s">
        <v>124544</v>
      </c>
      <c r="C124936" s="1" t="s">
        <v>60</v>
      </c>
    </row>
    <row r="124937" spans="1:4" x14ac:dyDescent="0.2">
      <c r="A124937" s="1">
        <v>127999</v>
      </c>
      <c r="B124937" s="1" t="s">
        <v>124545</v>
      </c>
      <c r="C124937" s="1" t="s">
        <v>5</v>
      </c>
    </row>
    <row r="124938" spans="1:4" x14ac:dyDescent="0.2">
      <c r="A124938" s="1">
        <v>128000</v>
      </c>
      <c r="B124938" s="1" t="s">
        <v>124546</v>
      </c>
      <c r="C124938" s="1" t="s">
        <v>60</v>
      </c>
    </row>
    <row r="124939" spans="1:4" x14ac:dyDescent="0.2">
      <c r="A124939" s="1">
        <v>128001</v>
      </c>
      <c r="B124939" s="1" t="s">
        <v>124547</v>
      </c>
      <c r="C124939" s="1" t="s">
        <v>60</v>
      </c>
      <c r="D124939" s="1" t="s">
        <v>61</v>
      </c>
    </row>
    <row r="124940" spans="1:4" x14ac:dyDescent="0.2">
      <c r="A124940" s="1">
        <v>128002</v>
      </c>
      <c r="B124940" s="1" t="s">
        <v>124548</v>
      </c>
      <c r="C124940" s="1" t="s">
        <v>60</v>
      </c>
    </row>
    <row r="124941" spans="1:4" x14ac:dyDescent="0.2">
      <c r="A124941" s="1">
        <v>128003</v>
      </c>
      <c r="B124941" s="1" t="s">
        <v>124549</v>
      </c>
      <c r="C124941" s="1" t="s">
        <v>60</v>
      </c>
    </row>
    <row r="124942" spans="1:4" x14ac:dyDescent="0.2">
      <c r="A124942" s="1">
        <v>128004</v>
      </c>
      <c r="B124942" s="1" t="s">
        <v>124550</v>
      </c>
      <c r="C124942" s="1" t="s">
        <v>60</v>
      </c>
    </row>
    <row r="124943" spans="1:4" x14ac:dyDescent="0.2">
      <c r="A124943" s="1">
        <v>128005</v>
      </c>
      <c r="B124943" s="1" t="s">
        <v>124551</v>
      </c>
      <c r="C124943" s="1" t="s">
        <v>60</v>
      </c>
    </row>
    <row r="124944" spans="1:4" x14ac:dyDescent="0.2">
      <c r="A124944" s="1">
        <v>128006</v>
      </c>
      <c r="B124944" s="1" t="s">
        <v>124552</v>
      </c>
      <c r="C124944" s="1" t="s">
        <v>60</v>
      </c>
    </row>
    <row r="124945" spans="1:4" x14ac:dyDescent="0.2">
      <c r="A124945" s="1">
        <v>128007</v>
      </c>
      <c r="B124945" s="1" t="s">
        <v>124553</v>
      </c>
      <c r="C124945" s="1" t="s">
        <v>60</v>
      </c>
    </row>
    <row r="124946" spans="1:4" x14ac:dyDescent="0.2">
      <c r="A124946" s="1">
        <v>128008</v>
      </c>
      <c r="B124946" s="1" t="s">
        <v>124554</v>
      </c>
      <c r="C124946" s="1" t="s">
        <v>60</v>
      </c>
    </row>
    <row r="124947" spans="1:4" x14ac:dyDescent="0.2">
      <c r="A124947" s="1">
        <v>128009</v>
      </c>
      <c r="B124947" s="1" t="s">
        <v>124555</v>
      </c>
      <c r="C124947" s="1" t="s">
        <v>5</v>
      </c>
    </row>
    <row r="124948" spans="1:4" x14ac:dyDescent="0.2">
      <c r="A124948" s="1">
        <v>128015</v>
      </c>
      <c r="B124948" s="1" t="s">
        <v>124556</v>
      </c>
      <c r="C124948" s="1" t="s">
        <v>60</v>
      </c>
    </row>
    <row r="124949" spans="1:4" x14ac:dyDescent="0.2">
      <c r="A124949" s="1">
        <v>128016</v>
      </c>
      <c r="B124949" s="1" t="s">
        <v>124557</v>
      </c>
      <c r="C124949" s="1" t="s">
        <v>60</v>
      </c>
    </row>
    <row r="124950" spans="1:4" x14ac:dyDescent="0.2">
      <c r="A124950" s="1">
        <v>128017</v>
      </c>
      <c r="B124950" s="1" t="s">
        <v>124558</v>
      </c>
      <c r="C124950" s="1" t="s">
        <v>60</v>
      </c>
    </row>
    <row r="124951" spans="1:4" x14ac:dyDescent="0.2">
      <c r="A124951" s="1">
        <v>128018</v>
      </c>
      <c r="B124951" s="1" t="s">
        <v>124559</v>
      </c>
      <c r="C124951" s="1" t="s">
        <v>60</v>
      </c>
    </row>
    <row r="124952" spans="1:4" x14ac:dyDescent="0.2">
      <c r="A124952" s="1">
        <v>128020</v>
      </c>
      <c r="B124952" s="1" t="s">
        <v>124560</v>
      </c>
      <c r="C124952" s="1" t="s">
        <v>60</v>
      </c>
    </row>
    <row r="124953" spans="1:4" x14ac:dyDescent="0.2">
      <c r="A124953" s="1">
        <v>128022</v>
      </c>
      <c r="B124953" s="1" t="s">
        <v>124561</v>
      </c>
      <c r="C124953" s="1" t="s">
        <v>60</v>
      </c>
    </row>
    <row r="124954" spans="1:4" x14ac:dyDescent="0.2">
      <c r="A124954" s="1">
        <v>128024</v>
      </c>
      <c r="B124954" s="1" t="s">
        <v>124562</v>
      </c>
      <c r="C124954" s="1" t="s">
        <v>60</v>
      </c>
    </row>
    <row r="124955" spans="1:4" x14ac:dyDescent="0.2">
      <c r="A124955" s="1">
        <v>128025</v>
      </c>
      <c r="B124955" s="1" t="s">
        <v>124563</v>
      </c>
      <c r="C124955" s="1" t="s">
        <v>60</v>
      </c>
      <c r="D124955" s="1" t="s">
        <v>61</v>
      </c>
    </row>
    <row r="124956" spans="1:4" x14ac:dyDescent="0.2">
      <c r="A124956" s="1">
        <v>128026</v>
      </c>
      <c r="B124956" s="1" t="s">
        <v>124564</v>
      </c>
      <c r="C124956" s="1" t="s">
        <v>5</v>
      </c>
    </row>
    <row r="124957" spans="1:4" x14ac:dyDescent="0.2">
      <c r="A124957" s="1">
        <v>128028</v>
      </c>
      <c r="B124957" s="1" t="s">
        <v>124565</v>
      </c>
      <c r="C124957" s="1" t="s">
        <v>60</v>
      </c>
    </row>
    <row r="124958" spans="1:4" x14ac:dyDescent="0.2">
      <c r="A124958" s="1">
        <v>128029</v>
      </c>
      <c r="B124958" s="1" t="s">
        <v>124566</v>
      </c>
      <c r="C124958" s="1" t="s">
        <v>60</v>
      </c>
    </row>
    <row r="124959" spans="1:4" x14ac:dyDescent="0.2">
      <c r="A124959" s="1">
        <v>128030</v>
      </c>
      <c r="B124959" s="1" t="s">
        <v>124567</v>
      </c>
      <c r="C124959" s="1" t="s">
        <v>60</v>
      </c>
    </row>
    <row r="124960" spans="1:4" x14ac:dyDescent="0.2">
      <c r="A124960" s="1">
        <v>128031</v>
      </c>
      <c r="B124960" s="1" t="s">
        <v>124568</v>
      </c>
      <c r="C124960" s="1" t="s">
        <v>60</v>
      </c>
    </row>
    <row r="124961" spans="1:3" x14ac:dyDescent="0.2">
      <c r="A124961" s="1">
        <v>128033</v>
      </c>
      <c r="B124961" s="1" t="s">
        <v>124569</v>
      </c>
      <c r="C124961" s="1" t="s">
        <v>5</v>
      </c>
    </row>
    <row r="124962" spans="1:3" x14ac:dyDescent="0.2">
      <c r="A124962" s="1">
        <v>128035</v>
      </c>
      <c r="B124962" s="1" t="s">
        <v>124570</v>
      </c>
      <c r="C124962" s="1" t="s">
        <v>60</v>
      </c>
    </row>
    <row r="124963" spans="1:3" x14ac:dyDescent="0.2">
      <c r="A124963" s="1">
        <v>128036</v>
      </c>
      <c r="B124963" s="1" t="s">
        <v>124571</v>
      </c>
      <c r="C124963" s="1" t="s">
        <v>60</v>
      </c>
    </row>
    <row r="124964" spans="1:3" x14ac:dyDescent="0.2">
      <c r="A124964" s="1">
        <v>128037</v>
      </c>
      <c r="B124964" s="1" t="s">
        <v>124572</v>
      </c>
      <c r="C124964" s="1" t="s">
        <v>5</v>
      </c>
    </row>
    <row r="124965" spans="1:3" x14ac:dyDescent="0.2">
      <c r="A124965" s="1">
        <v>128039</v>
      </c>
      <c r="B124965" s="1" t="s">
        <v>124573</v>
      </c>
      <c r="C124965" s="1" t="s">
        <v>60</v>
      </c>
    </row>
    <row r="124966" spans="1:3" x14ac:dyDescent="0.2">
      <c r="A124966" s="1">
        <v>128040</v>
      </c>
      <c r="B124966" s="1" t="s">
        <v>124574</v>
      </c>
      <c r="C124966" s="1" t="s">
        <v>60</v>
      </c>
    </row>
    <row r="124967" spans="1:3" x14ac:dyDescent="0.2">
      <c r="A124967" s="1">
        <v>128041</v>
      </c>
      <c r="B124967" s="1" t="s">
        <v>124575</v>
      </c>
      <c r="C124967" s="1" t="s">
        <v>5</v>
      </c>
    </row>
    <row r="124968" spans="1:3" x14ac:dyDescent="0.2">
      <c r="A124968" s="1">
        <v>128042</v>
      </c>
      <c r="B124968" s="1" t="s">
        <v>124576</v>
      </c>
      <c r="C124968" s="1" t="s">
        <v>60</v>
      </c>
    </row>
    <row r="124969" spans="1:3" x14ac:dyDescent="0.2">
      <c r="A124969" s="1">
        <v>128044</v>
      </c>
      <c r="B124969" s="1" t="s">
        <v>124577</v>
      </c>
      <c r="C124969" s="1" t="s">
        <v>5</v>
      </c>
    </row>
    <row r="124970" spans="1:3" x14ac:dyDescent="0.2">
      <c r="A124970" s="1">
        <v>128045</v>
      </c>
      <c r="B124970" s="1" t="s">
        <v>124578</v>
      </c>
      <c r="C124970" s="1" t="s">
        <v>60</v>
      </c>
    </row>
    <row r="124971" spans="1:3" x14ac:dyDescent="0.2">
      <c r="A124971" s="1">
        <v>128046</v>
      </c>
      <c r="B124971" s="1" t="s">
        <v>124579</v>
      </c>
      <c r="C124971" s="1" t="s">
        <v>5</v>
      </c>
    </row>
    <row r="124972" spans="1:3" x14ac:dyDescent="0.2">
      <c r="A124972" s="1">
        <v>128047</v>
      </c>
      <c r="B124972" s="1" t="s">
        <v>124580</v>
      </c>
      <c r="C124972" s="1" t="s">
        <v>5</v>
      </c>
    </row>
    <row r="124973" spans="1:3" x14ac:dyDescent="0.2">
      <c r="A124973" s="1">
        <v>128048</v>
      </c>
      <c r="B124973" s="1" t="s">
        <v>124581</v>
      </c>
      <c r="C124973" s="1" t="s">
        <v>5</v>
      </c>
    </row>
    <row r="124974" spans="1:3" x14ac:dyDescent="0.2">
      <c r="A124974" s="1">
        <v>128049</v>
      </c>
      <c r="B124974" s="1" t="s">
        <v>124582</v>
      </c>
      <c r="C124974" s="1" t="s">
        <v>60</v>
      </c>
    </row>
    <row r="124975" spans="1:3" x14ac:dyDescent="0.2">
      <c r="A124975" s="1">
        <v>128050</v>
      </c>
      <c r="B124975" s="1" t="s">
        <v>124583</v>
      </c>
      <c r="C124975" s="1" t="s">
        <v>60</v>
      </c>
    </row>
    <row r="124976" spans="1:3" x14ac:dyDescent="0.2">
      <c r="A124976" s="1">
        <v>128051</v>
      </c>
      <c r="B124976" s="1" t="s">
        <v>124584</v>
      </c>
      <c r="C124976" s="1" t="s">
        <v>60</v>
      </c>
    </row>
    <row r="124977" spans="1:4" x14ac:dyDescent="0.2">
      <c r="A124977" s="1">
        <v>128052</v>
      </c>
      <c r="B124977" s="1" t="s">
        <v>124585</v>
      </c>
      <c r="C124977" s="1" t="s">
        <v>60</v>
      </c>
    </row>
    <row r="124978" spans="1:4" x14ac:dyDescent="0.2">
      <c r="A124978" s="1">
        <v>128053</v>
      </c>
      <c r="B124978" s="1" t="s">
        <v>124586</v>
      </c>
      <c r="C124978" s="1" t="s">
        <v>5</v>
      </c>
    </row>
    <row r="124979" spans="1:4" x14ac:dyDescent="0.2">
      <c r="A124979" s="1">
        <v>128054</v>
      </c>
      <c r="B124979" s="1" t="s">
        <v>124587</v>
      </c>
      <c r="C124979" s="1" t="s">
        <v>60</v>
      </c>
    </row>
    <row r="124980" spans="1:4" x14ac:dyDescent="0.2">
      <c r="A124980" s="1">
        <v>128055</v>
      </c>
      <c r="B124980" s="1" t="s">
        <v>124588</v>
      </c>
      <c r="C124980" s="1" t="s">
        <v>60</v>
      </c>
      <c r="D124980" s="1" t="s">
        <v>61</v>
      </c>
    </row>
    <row r="124981" spans="1:4" x14ac:dyDescent="0.2">
      <c r="A124981" s="1">
        <v>128056</v>
      </c>
      <c r="B124981" s="1" t="s">
        <v>124589</v>
      </c>
      <c r="C124981" s="1" t="s">
        <v>307</v>
      </c>
    </row>
    <row r="124982" spans="1:4" x14ac:dyDescent="0.2">
      <c r="A124982" s="1">
        <v>128057</v>
      </c>
      <c r="B124982" s="1" t="s">
        <v>124590</v>
      </c>
      <c r="C124982" s="1" t="s">
        <v>60</v>
      </c>
    </row>
    <row r="124983" spans="1:4" x14ac:dyDescent="0.2">
      <c r="A124983" s="1">
        <v>128058</v>
      </c>
      <c r="B124983" s="1" t="s">
        <v>124591</v>
      </c>
      <c r="C124983" s="1" t="s">
        <v>60</v>
      </c>
    </row>
    <row r="124984" spans="1:4" x14ac:dyDescent="0.2">
      <c r="A124984" s="1">
        <v>128059</v>
      </c>
      <c r="B124984" s="1" t="s">
        <v>124592</v>
      </c>
      <c r="C124984" s="1" t="s">
        <v>60</v>
      </c>
    </row>
    <row r="124985" spans="1:4" x14ac:dyDescent="0.2">
      <c r="A124985" s="1">
        <v>128060</v>
      </c>
      <c r="B124985" s="1" t="s">
        <v>124593</v>
      </c>
      <c r="C124985" s="1" t="s">
        <v>60</v>
      </c>
    </row>
    <row r="124986" spans="1:4" x14ac:dyDescent="0.2">
      <c r="A124986" s="1">
        <v>128061</v>
      </c>
      <c r="B124986" s="1" t="s">
        <v>124594</v>
      </c>
      <c r="C124986" s="1" t="s">
        <v>60</v>
      </c>
    </row>
    <row r="124987" spans="1:4" x14ac:dyDescent="0.2">
      <c r="A124987" s="1">
        <v>128062</v>
      </c>
      <c r="B124987" s="1" t="s">
        <v>124595</v>
      </c>
      <c r="C124987" s="1" t="s">
        <v>60</v>
      </c>
    </row>
    <row r="124988" spans="1:4" x14ac:dyDescent="0.2">
      <c r="A124988" s="1">
        <v>128063</v>
      </c>
      <c r="B124988" s="1" t="s">
        <v>124596</v>
      </c>
      <c r="C124988" s="1" t="s">
        <v>60</v>
      </c>
    </row>
    <row r="124989" spans="1:4" x14ac:dyDescent="0.2">
      <c r="A124989" s="1">
        <v>128064</v>
      </c>
      <c r="B124989" s="1" t="s">
        <v>124597</v>
      </c>
      <c r="C124989" s="1" t="s">
        <v>60</v>
      </c>
    </row>
    <row r="124990" spans="1:4" x14ac:dyDescent="0.2">
      <c r="A124990" s="1">
        <v>128065</v>
      </c>
      <c r="B124990" s="1" t="s">
        <v>124598</v>
      </c>
      <c r="C124990" s="1" t="s">
        <v>60</v>
      </c>
    </row>
    <row r="124991" spans="1:4" x14ac:dyDescent="0.2">
      <c r="A124991" s="1">
        <v>128067</v>
      </c>
      <c r="B124991" s="1" t="s">
        <v>124599</v>
      </c>
      <c r="C124991" s="1" t="s">
        <v>5</v>
      </c>
    </row>
    <row r="124992" spans="1:4" x14ac:dyDescent="0.2">
      <c r="A124992" s="1">
        <v>128068</v>
      </c>
      <c r="B124992" s="1" t="s">
        <v>124600</v>
      </c>
      <c r="C124992" s="1" t="s">
        <v>5</v>
      </c>
    </row>
    <row r="124993" spans="1:4" x14ac:dyDescent="0.2">
      <c r="A124993" s="1">
        <v>128069</v>
      </c>
      <c r="B124993" s="1" t="s">
        <v>124601</v>
      </c>
      <c r="C124993" s="1" t="s">
        <v>60</v>
      </c>
    </row>
    <row r="124994" spans="1:4" x14ac:dyDescent="0.2">
      <c r="A124994" s="1">
        <v>128070</v>
      </c>
      <c r="B124994" s="1" t="s">
        <v>124602</v>
      </c>
      <c r="C124994" s="1" t="s">
        <v>60</v>
      </c>
    </row>
    <row r="124995" spans="1:4" x14ac:dyDescent="0.2">
      <c r="A124995" s="1">
        <v>128071</v>
      </c>
      <c r="B124995" s="1" t="s">
        <v>124603</v>
      </c>
      <c r="C124995" s="1" t="s">
        <v>60</v>
      </c>
    </row>
    <row r="124996" spans="1:4" x14ac:dyDescent="0.2">
      <c r="A124996" s="1">
        <v>128072</v>
      </c>
      <c r="B124996" s="1" t="s">
        <v>124604</v>
      </c>
      <c r="C124996" s="1" t="s">
        <v>60</v>
      </c>
    </row>
    <row r="124997" spans="1:4" x14ac:dyDescent="0.2">
      <c r="A124997" s="1">
        <v>128074</v>
      </c>
      <c r="B124997" s="1" t="s">
        <v>124605</v>
      </c>
      <c r="C124997" s="1" t="s">
        <v>60</v>
      </c>
    </row>
    <row r="124998" spans="1:4" x14ac:dyDescent="0.2">
      <c r="A124998" s="1">
        <v>128075</v>
      </c>
      <c r="B124998" s="1" t="s">
        <v>124606</v>
      </c>
      <c r="C124998" s="1" t="s">
        <v>5</v>
      </c>
    </row>
    <row r="124999" spans="1:4" x14ac:dyDescent="0.2">
      <c r="A124999" s="1">
        <v>128076</v>
      </c>
      <c r="B124999" s="1" t="s">
        <v>124607</v>
      </c>
      <c r="C124999" s="1" t="s">
        <v>60</v>
      </c>
    </row>
    <row r="125000" spans="1:4" x14ac:dyDescent="0.2">
      <c r="A125000" s="1">
        <v>128077</v>
      </c>
      <c r="B125000" s="1" t="s">
        <v>124608</v>
      </c>
      <c r="C125000" s="1" t="s">
        <v>5</v>
      </c>
    </row>
    <row r="125001" spans="1:4" x14ac:dyDescent="0.2">
      <c r="A125001" s="1">
        <v>128078</v>
      </c>
      <c r="B125001" s="1" t="s">
        <v>124609</v>
      </c>
      <c r="C125001" s="1" t="s">
        <v>60</v>
      </c>
    </row>
    <row r="125002" spans="1:4" x14ac:dyDescent="0.2">
      <c r="A125002" s="1">
        <v>128079</v>
      </c>
      <c r="B125002" s="1" t="s">
        <v>124610</v>
      </c>
      <c r="C125002" s="1" t="s">
        <v>60</v>
      </c>
      <c r="D125002" s="1" t="s">
        <v>61</v>
      </c>
    </row>
    <row r="125003" spans="1:4" x14ac:dyDescent="0.2">
      <c r="A125003" s="1">
        <v>128080</v>
      </c>
      <c r="B125003" s="1" t="s">
        <v>124611</v>
      </c>
      <c r="C125003" s="1" t="s">
        <v>5</v>
      </c>
    </row>
    <row r="125004" spans="1:4" x14ac:dyDescent="0.2">
      <c r="A125004" s="1">
        <v>128081</v>
      </c>
      <c r="B125004" s="1" t="s">
        <v>124612</v>
      </c>
      <c r="C125004" s="1" t="s">
        <v>5</v>
      </c>
    </row>
    <row r="125005" spans="1:4" x14ac:dyDescent="0.2">
      <c r="A125005" s="1">
        <v>128083</v>
      </c>
      <c r="B125005" s="1" t="s">
        <v>124613</v>
      </c>
      <c r="C125005" s="1" t="s">
        <v>5</v>
      </c>
    </row>
    <row r="125006" spans="1:4" x14ac:dyDescent="0.2">
      <c r="A125006" s="1">
        <v>128084</v>
      </c>
      <c r="B125006" s="1" t="s">
        <v>124614</v>
      </c>
      <c r="C125006" s="1" t="s">
        <v>60</v>
      </c>
    </row>
    <row r="125007" spans="1:4" x14ac:dyDescent="0.2">
      <c r="A125007" s="1">
        <v>128085</v>
      </c>
      <c r="B125007" s="1" t="s">
        <v>124615</v>
      </c>
      <c r="C125007" s="1" t="s">
        <v>5</v>
      </c>
    </row>
    <row r="125008" spans="1:4" x14ac:dyDescent="0.2">
      <c r="A125008" s="1">
        <v>128086</v>
      </c>
      <c r="B125008" s="1" t="s">
        <v>124616</v>
      </c>
      <c r="C125008" s="1" t="s">
        <v>60</v>
      </c>
    </row>
    <row r="125009" spans="1:3" x14ac:dyDescent="0.2">
      <c r="A125009" s="1">
        <v>128087</v>
      </c>
      <c r="B125009" s="1" t="s">
        <v>124617</v>
      </c>
      <c r="C125009" s="1" t="s">
        <v>5</v>
      </c>
    </row>
    <row r="125010" spans="1:3" x14ac:dyDescent="0.2">
      <c r="A125010" s="1">
        <v>128088</v>
      </c>
      <c r="B125010" s="1" t="s">
        <v>124618</v>
      </c>
      <c r="C125010" s="1" t="s">
        <v>5</v>
      </c>
    </row>
    <row r="125011" spans="1:3" x14ac:dyDescent="0.2">
      <c r="A125011" s="1">
        <v>128089</v>
      </c>
      <c r="B125011" s="1" t="s">
        <v>124619</v>
      </c>
      <c r="C125011" s="1" t="s">
        <v>60</v>
      </c>
    </row>
    <row r="125012" spans="1:3" x14ac:dyDescent="0.2">
      <c r="A125012" s="1">
        <v>128091</v>
      </c>
      <c r="B125012" s="1" t="s">
        <v>124620</v>
      </c>
      <c r="C125012" s="1" t="s">
        <v>60</v>
      </c>
    </row>
    <row r="125013" spans="1:3" x14ac:dyDescent="0.2">
      <c r="A125013" s="1">
        <v>128093</v>
      </c>
      <c r="B125013" s="1" t="s">
        <v>124621</v>
      </c>
      <c r="C125013" s="1" t="s">
        <v>60</v>
      </c>
    </row>
    <row r="125014" spans="1:3" x14ac:dyDescent="0.2">
      <c r="A125014" s="1">
        <v>128094</v>
      </c>
      <c r="B125014" s="1" t="s">
        <v>124622</v>
      </c>
      <c r="C125014" s="1" t="s">
        <v>60</v>
      </c>
    </row>
    <row r="125015" spans="1:3" x14ac:dyDescent="0.2">
      <c r="A125015" s="1">
        <v>128095</v>
      </c>
      <c r="B125015" s="1" t="s">
        <v>124623</v>
      </c>
      <c r="C125015" s="1" t="s">
        <v>5</v>
      </c>
    </row>
    <row r="125016" spans="1:3" x14ac:dyDescent="0.2">
      <c r="A125016" s="1">
        <v>128097</v>
      </c>
      <c r="B125016" s="1" t="s">
        <v>124624</v>
      </c>
      <c r="C125016" s="1" t="s">
        <v>60</v>
      </c>
    </row>
    <row r="125017" spans="1:3" x14ac:dyDescent="0.2">
      <c r="A125017" s="1">
        <v>128099</v>
      </c>
      <c r="B125017" s="1" t="s">
        <v>124625</v>
      </c>
      <c r="C125017" s="1" t="s">
        <v>60</v>
      </c>
    </row>
    <row r="125018" spans="1:3" x14ac:dyDescent="0.2">
      <c r="A125018" s="1">
        <v>128100</v>
      </c>
      <c r="B125018" s="1" t="s">
        <v>124626</v>
      </c>
      <c r="C125018" s="1" t="s">
        <v>60</v>
      </c>
    </row>
    <row r="125019" spans="1:3" x14ac:dyDescent="0.2">
      <c r="A125019" s="1">
        <v>128103</v>
      </c>
      <c r="B125019" s="1" t="s">
        <v>124627</v>
      </c>
      <c r="C125019" s="1" t="s">
        <v>60</v>
      </c>
    </row>
    <row r="125020" spans="1:3" x14ac:dyDescent="0.2">
      <c r="A125020" s="1">
        <v>128104</v>
      </c>
      <c r="B125020" s="1" t="s">
        <v>124628</v>
      </c>
      <c r="C125020" s="1" t="s">
        <v>5</v>
      </c>
    </row>
    <row r="125021" spans="1:3" x14ac:dyDescent="0.2">
      <c r="A125021" s="1">
        <v>128105</v>
      </c>
      <c r="B125021" s="1" t="s">
        <v>124629</v>
      </c>
      <c r="C125021" s="1" t="s">
        <v>5</v>
      </c>
    </row>
    <row r="125022" spans="1:3" x14ac:dyDescent="0.2">
      <c r="A125022" s="1">
        <v>128106</v>
      </c>
      <c r="B125022" s="1" t="s">
        <v>124630</v>
      </c>
      <c r="C125022" s="1" t="s">
        <v>60</v>
      </c>
    </row>
    <row r="125023" spans="1:3" x14ac:dyDescent="0.2">
      <c r="A125023" s="1">
        <v>128107</v>
      </c>
      <c r="B125023" s="1" t="s">
        <v>124631</v>
      </c>
      <c r="C125023" s="1" t="s">
        <v>60</v>
      </c>
    </row>
    <row r="125024" spans="1:3" x14ac:dyDescent="0.2">
      <c r="A125024" s="1">
        <v>128108</v>
      </c>
      <c r="B125024" s="1" t="s">
        <v>124632</v>
      </c>
      <c r="C125024" s="1" t="s">
        <v>5</v>
      </c>
    </row>
    <row r="125025" spans="1:3" x14ac:dyDescent="0.2">
      <c r="A125025" s="1">
        <v>128109</v>
      </c>
      <c r="B125025" s="1" t="s">
        <v>124633</v>
      </c>
      <c r="C125025" s="1" t="s">
        <v>60</v>
      </c>
    </row>
    <row r="125026" spans="1:3" x14ac:dyDescent="0.2">
      <c r="A125026" s="1">
        <v>128110</v>
      </c>
      <c r="B125026" s="1" t="s">
        <v>124634</v>
      </c>
      <c r="C125026" s="1" t="s">
        <v>60</v>
      </c>
    </row>
    <row r="125027" spans="1:3" x14ac:dyDescent="0.2">
      <c r="A125027" s="1">
        <v>128111</v>
      </c>
      <c r="B125027" s="1" t="s">
        <v>124635</v>
      </c>
      <c r="C125027" s="1" t="s">
        <v>60</v>
      </c>
    </row>
    <row r="125028" spans="1:3" x14ac:dyDescent="0.2">
      <c r="A125028" s="1">
        <v>128112</v>
      </c>
      <c r="B125028" s="1" t="s">
        <v>124636</v>
      </c>
      <c r="C125028" s="1" t="s">
        <v>5</v>
      </c>
    </row>
    <row r="125029" spans="1:3" x14ac:dyDescent="0.2">
      <c r="A125029" s="1">
        <v>128113</v>
      </c>
      <c r="B125029" s="1" t="s">
        <v>124637</v>
      </c>
      <c r="C125029" s="1" t="s">
        <v>5</v>
      </c>
    </row>
    <row r="125030" spans="1:3" x14ac:dyDescent="0.2">
      <c r="A125030" s="1">
        <v>128114</v>
      </c>
      <c r="B125030" s="1" t="s">
        <v>124638</v>
      </c>
      <c r="C125030" s="1" t="s">
        <v>60</v>
      </c>
    </row>
    <row r="125031" spans="1:3" x14ac:dyDescent="0.2">
      <c r="A125031" s="1">
        <v>128115</v>
      </c>
      <c r="B125031" s="1" t="s">
        <v>124639</v>
      </c>
      <c r="C125031" s="1" t="s">
        <v>5</v>
      </c>
    </row>
    <row r="125032" spans="1:3" x14ac:dyDescent="0.2">
      <c r="A125032" s="1">
        <v>128116</v>
      </c>
      <c r="B125032" s="1" t="s">
        <v>124640</v>
      </c>
      <c r="C125032" s="1" t="s">
        <v>5</v>
      </c>
    </row>
    <row r="125033" spans="1:3" x14ac:dyDescent="0.2">
      <c r="A125033" s="1">
        <v>128117</v>
      </c>
      <c r="B125033" s="1" t="s">
        <v>124641</v>
      </c>
      <c r="C125033" s="1" t="s">
        <v>60</v>
      </c>
    </row>
    <row r="125034" spans="1:3" x14ac:dyDescent="0.2">
      <c r="A125034" s="1">
        <v>128118</v>
      </c>
      <c r="B125034" s="1" t="s">
        <v>124642</v>
      </c>
      <c r="C125034" s="1" t="s">
        <v>5</v>
      </c>
    </row>
    <row r="125035" spans="1:3" x14ac:dyDescent="0.2">
      <c r="A125035" s="1">
        <v>128119</v>
      </c>
      <c r="B125035" s="1" t="s">
        <v>124643</v>
      </c>
      <c r="C125035" s="1" t="s">
        <v>60</v>
      </c>
    </row>
    <row r="125036" spans="1:3" x14ac:dyDescent="0.2">
      <c r="A125036" s="1">
        <v>128120</v>
      </c>
      <c r="B125036" s="1" t="s">
        <v>124644</v>
      </c>
      <c r="C125036" s="1" t="s">
        <v>60</v>
      </c>
    </row>
    <row r="125037" spans="1:3" x14ac:dyDescent="0.2">
      <c r="A125037" s="1">
        <v>128121</v>
      </c>
      <c r="B125037" s="1" t="s">
        <v>124645</v>
      </c>
      <c r="C125037" s="1" t="s">
        <v>60</v>
      </c>
    </row>
    <row r="125038" spans="1:3" x14ac:dyDescent="0.2">
      <c r="A125038" s="1">
        <v>128122</v>
      </c>
      <c r="B125038" s="1" t="s">
        <v>124646</v>
      </c>
      <c r="C125038" s="1" t="s">
        <v>5</v>
      </c>
    </row>
    <row r="125039" spans="1:3" x14ac:dyDescent="0.2">
      <c r="A125039" s="1">
        <v>128123</v>
      </c>
      <c r="B125039" s="1" t="s">
        <v>124647</v>
      </c>
      <c r="C125039" s="1" t="s">
        <v>5</v>
      </c>
    </row>
    <row r="125040" spans="1:3" x14ac:dyDescent="0.2">
      <c r="A125040" s="1">
        <v>128124</v>
      </c>
      <c r="B125040" s="1" t="s">
        <v>124648</v>
      </c>
      <c r="C125040" s="1" t="s">
        <v>60</v>
      </c>
    </row>
    <row r="125041" spans="1:4" x14ac:dyDescent="0.2">
      <c r="A125041" s="1">
        <v>128125</v>
      </c>
      <c r="B125041" s="1" t="s">
        <v>124649</v>
      </c>
      <c r="C125041" s="1" t="s">
        <v>60</v>
      </c>
    </row>
    <row r="125042" spans="1:4" x14ac:dyDescent="0.2">
      <c r="A125042" s="1">
        <v>128126</v>
      </c>
      <c r="B125042" s="1" t="s">
        <v>124650</v>
      </c>
      <c r="C125042" s="1" t="s">
        <v>60</v>
      </c>
    </row>
    <row r="125043" spans="1:4" x14ac:dyDescent="0.2">
      <c r="A125043" s="1">
        <v>128127</v>
      </c>
      <c r="B125043" s="1" t="s">
        <v>124651</v>
      </c>
      <c r="C125043" s="1" t="s">
        <v>5</v>
      </c>
    </row>
    <row r="125044" spans="1:4" x14ac:dyDescent="0.2">
      <c r="A125044" s="1">
        <v>128128</v>
      </c>
      <c r="B125044" s="1" t="s">
        <v>124652</v>
      </c>
      <c r="C125044" s="1" t="s">
        <v>60</v>
      </c>
    </row>
    <row r="125045" spans="1:4" x14ac:dyDescent="0.2">
      <c r="A125045" s="1">
        <v>128129</v>
      </c>
      <c r="B125045" s="1" t="s">
        <v>124653</v>
      </c>
      <c r="C125045" s="1" t="s">
        <v>60</v>
      </c>
    </row>
    <row r="125046" spans="1:4" x14ac:dyDescent="0.2">
      <c r="A125046" s="1">
        <v>128130</v>
      </c>
      <c r="B125046" s="1" t="s">
        <v>124654</v>
      </c>
      <c r="C125046" s="1" t="s">
        <v>5</v>
      </c>
    </row>
    <row r="125047" spans="1:4" x14ac:dyDescent="0.2">
      <c r="A125047" s="1">
        <v>128131</v>
      </c>
      <c r="B125047" s="1" t="s">
        <v>124655</v>
      </c>
      <c r="C125047" s="1" t="s">
        <v>5</v>
      </c>
    </row>
    <row r="125048" spans="1:4" x14ac:dyDescent="0.2">
      <c r="A125048" s="1">
        <v>128132</v>
      </c>
      <c r="B125048" s="1" t="s">
        <v>124656</v>
      </c>
      <c r="C125048" s="1" t="s">
        <v>60</v>
      </c>
    </row>
    <row r="125049" spans="1:4" x14ac:dyDescent="0.2">
      <c r="A125049" s="1">
        <v>128133</v>
      </c>
      <c r="B125049" s="1" t="s">
        <v>124657</v>
      </c>
      <c r="C125049" s="1" t="s">
        <v>60</v>
      </c>
    </row>
    <row r="125050" spans="1:4" x14ac:dyDescent="0.2">
      <c r="A125050" s="1">
        <v>128134</v>
      </c>
      <c r="B125050" s="1" t="s">
        <v>124658</v>
      </c>
      <c r="C125050" s="1" t="s">
        <v>60</v>
      </c>
    </row>
    <row r="125051" spans="1:4" x14ac:dyDescent="0.2">
      <c r="A125051" s="1">
        <v>128135</v>
      </c>
      <c r="B125051" s="1" t="s">
        <v>124659</v>
      </c>
      <c r="C125051" s="1" t="s">
        <v>60</v>
      </c>
    </row>
    <row r="125052" spans="1:4" x14ac:dyDescent="0.2">
      <c r="A125052" s="1">
        <v>128136</v>
      </c>
      <c r="B125052" s="1" t="s">
        <v>124660</v>
      </c>
      <c r="C125052" s="1" t="s">
        <v>5</v>
      </c>
    </row>
    <row r="125053" spans="1:4" x14ac:dyDescent="0.2">
      <c r="A125053" s="1">
        <v>128137</v>
      </c>
      <c r="B125053" s="1" t="s">
        <v>124661</v>
      </c>
      <c r="C125053" s="1" t="s">
        <v>60</v>
      </c>
    </row>
    <row r="125054" spans="1:4" x14ac:dyDescent="0.2">
      <c r="A125054" s="1">
        <v>128138</v>
      </c>
      <c r="B125054" s="1" t="s">
        <v>124662</v>
      </c>
      <c r="C125054" s="1" t="s">
        <v>60</v>
      </c>
    </row>
    <row r="125055" spans="1:4" x14ac:dyDescent="0.2">
      <c r="A125055" s="1">
        <v>128139</v>
      </c>
      <c r="B125055" s="1" t="s">
        <v>124663</v>
      </c>
      <c r="C125055" s="1" t="s">
        <v>60</v>
      </c>
    </row>
    <row r="125056" spans="1:4" x14ac:dyDescent="0.2">
      <c r="A125056" s="1">
        <v>128140</v>
      </c>
      <c r="B125056" s="1" t="s">
        <v>124664</v>
      </c>
      <c r="C125056" s="1" t="s">
        <v>60</v>
      </c>
      <c r="D125056" s="1" t="s">
        <v>61</v>
      </c>
    </row>
    <row r="125057" spans="1:3" x14ac:dyDescent="0.2">
      <c r="A125057" s="1">
        <v>128142</v>
      </c>
      <c r="B125057" s="1" t="s">
        <v>124665</v>
      </c>
      <c r="C125057" s="1" t="s">
        <v>60</v>
      </c>
    </row>
    <row r="125058" spans="1:3" x14ac:dyDescent="0.2">
      <c r="A125058" s="1">
        <v>128143</v>
      </c>
      <c r="B125058" s="1" t="s">
        <v>124666</v>
      </c>
      <c r="C125058" s="1" t="s">
        <v>5</v>
      </c>
    </row>
    <row r="125059" spans="1:3" x14ac:dyDescent="0.2">
      <c r="A125059" s="1">
        <v>128144</v>
      </c>
      <c r="B125059" s="1" t="s">
        <v>124667</v>
      </c>
      <c r="C125059" s="1" t="s">
        <v>60</v>
      </c>
    </row>
    <row r="125060" spans="1:3" x14ac:dyDescent="0.2">
      <c r="A125060" s="1">
        <v>128145</v>
      </c>
      <c r="B125060" s="1" t="s">
        <v>124668</v>
      </c>
      <c r="C125060" s="1" t="s">
        <v>60</v>
      </c>
    </row>
    <row r="125061" spans="1:3" x14ac:dyDescent="0.2">
      <c r="A125061" s="1">
        <v>128146</v>
      </c>
      <c r="B125061" s="1" t="s">
        <v>124669</v>
      </c>
      <c r="C125061" s="1" t="s">
        <v>60</v>
      </c>
    </row>
    <row r="125062" spans="1:3" x14ac:dyDescent="0.2">
      <c r="A125062" s="1">
        <v>128150</v>
      </c>
      <c r="B125062" s="1" t="s">
        <v>124670</v>
      </c>
      <c r="C125062" s="1" t="s">
        <v>5</v>
      </c>
    </row>
    <row r="125063" spans="1:3" x14ac:dyDescent="0.2">
      <c r="A125063" s="1">
        <v>128151</v>
      </c>
      <c r="B125063" s="1" t="s">
        <v>124671</v>
      </c>
      <c r="C125063" s="1" t="s">
        <v>5</v>
      </c>
    </row>
    <row r="125064" spans="1:3" x14ac:dyDescent="0.2">
      <c r="A125064" s="1">
        <v>128152</v>
      </c>
      <c r="B125064" s="1" t="s">
        <v>124672</v>
      </c>
      <c r="C125064" s="1" t="s">
        <v>5</v>
      </c>
    </row>
    <row r="125065" spans="1:3" x14ac:dyDescent="0.2">
      <c r="A125065" s="1">
        <v>128153</v>
      </c>
      <c r="B125065" s="1" t="s">
        <v>124673</v>
      </c>
      <c r="C125065" s="1" t="s">
        <v>5</v>
      </c>
    </row>
    <row r="125066" spans="1:3" x14ac:dyDescent="0.2">
      <c r="A125066" s="1">
        <v>128154</v>
      </c>
      <c r="B125066" s="1" t="s">
        <v>124674</v>
      </c>
      <c r="C125066" s="1" t="s">
        <v>5</v>
      </c>
    </row>
    <row r="125067" spans="1:3" x14ac:dyDescent="0.2">
      <c r="A125067" s="1">
        <v>128155</v>
      </c>
      <c r="B125067" s="1" t="s">
        <v>124675</v>
      </c>
      <c r="C125067" s="1" t="s">
        <v>5</v>
      </c>
    </row>
    <row r="125068" spans="1:3" x14ac:dyDescent="0.2">
      <c r="A125068" s="1">
        <v>128156</v>
      </c>
      <c r="B125068" s="1" t="s">
        <v>124676</v>
      </c>
      <c r="C125068" s="1" t="s">
        <v>5</v>
      </c>
    </row>
    <row r="125069" spans="1:3" x14ac:dyDescent="0.2">
      <c r="A125069" s="1">
        <v>128158</v>
      </c>
      <c r="B125069" s="1" t="s">
        <v>124677</v>
      </c>
      <c r="C125069" s="1" t="s">
        <v>5</v>
      </c>
    </row>
    <row r="125070" spans="1:3" x14ac:dyDescent="0.2">
      <c r="A125070" s="1">
        <v>128159</v>
      </c>
      <c r="B125070" s="1" t="s">
        <v>124678</v>
      </c>
      <c r="C125070" s="1" t="s">
        <v>60</v>
      </c>
    </row>
    <row r="125071" spans="1:3" x14ac:dyDescent="0.2">
      <c r="A125071" s="1">
        <v>128160</v>
      </c>
      <c r="B125071" s="1" t="s">
        <v>124679</v>
      </c>
      <c r="C125071" s="1" t="s">
        <v>5</v>
      </c>
    </row>
    <row r="125072" spans="1:3" x14ac:dyDescent="0.2">
      <c r="A125072" s="1">
        <v>128161</v>
      </c>
      <c r="B125072" s="1" t="s">
        <v>124680</v>
      </c>
      <c r="C125072" s="1" t="s">
        <v>5</v>
      </c>
    </row>
    <row r="125073" spans="1:4" x14ac:dyDescent="0.2">
      <c r="A125073" s="1">
        <v>128162</v>
      </c>
      <c r="B125073" s="1" t="s">
        <v>124681</v>
      </c>
      <c r="C125073" s="1" t="s">
        <v>60</v>
      </c>
    </row>
    <row r="125074" spans="1:4" x14ac:dyDescent="0.2">
      <c r="A125074" s="1">
        <v>128163</v>
      </c>
      <c r="B125074" s="1" t="s">
        <v>124682</v>
      </c>
      <c r="C125074" s="1" t="s">
        <v>60</v>
      </c>
    </row>
    <row r="125075" spans="1:4" x14ac:dyDescent="0.2">
      <c r="A125075" s="1">
        <v>128164</v>
      </c>
      <c r="B125075" s="1" t="s">
        <v>124683</v>
      </c>
      <c r="C125075" s="1" t="s">
        <v>60</v>
      </c>
    </row>
    <row r="125076" spans="1:4" x14ac:dyDescent="0.2">
      <c r="A125076" s="1">
        <v>128165</v>
      </c>
      <c r="B125076" s="1" t="s">
        <v>124684</v>
      </c>
      <c r="C125076" s="1" t="s">
        <v>5</v>
      </c>
    </row>
    <row r="125077" spans="1:4" x14ac:dyDescent="0.2">
      <c r="A125077" s="1">
        <v>128166</v>
      </c>
      <c r="B125077" s="1" t="s">
        <v>124685</v>
      </c>
      <c r="C125077" s="1" t="s">
        <v>5</v>
      </c>
    </row>
    <row r="125078" spans="1:4" x14ac:dyDescent="0.2">
      <c r="A125078" s="1">
        <v>128167</v>
      </c>
      <c r="B125078" s="1" t="s">
        <v>124686</v>
      </c>
      <c r="C125078" s="1" t="s">
        <v>5</v>
      </c>
    </row>
    <row r="125079" spans="1:4" x14ac:dyDescent="0.2">
      <c r="A125079" s="1">
        <v>128168</v>
      </c>
      <c r="B125079" s="1" t="s">
        <v>124687</v>
      </c>
      <c r="C125079" s="1" t="s">
        <v>5</v>
      </c>
    </row>
    <row r="125080" spans="1:4" x14ac:dyDescent="0.2">
      <c r="A125080" s="1">
        <v>128169</v>
      </c>
      <c r="B125080" s="1" t="s">
        <v>124688</v>
      </c>
      <c r="C125080" s="1" t="s">
        <v>5</v>
      </c>
    </row>
    <row r="125081" spans="1:4" x14ac:dyDescent="0.2">
      <c r="A125081" s="1">
        <v>128170</v>
      </c>
      <c r="B125081" s="1" t="s">
        <v>124689</v>
      </c>
      <c r="C125081" s="1" t="s">
        <v>60</v>
      </c>
      <c r="D125081" s="1" t="s">
        <v>61</v>
      </c>
    </row>
    <row r="125082" spans="1:4" x14ac:dyDescent="0.2">
      <c r="A125082" s="1">
        <v>128171</v>
      </c>
      <c r="B125082" s="1" t="s">
        <v>124690</v>
      </c>
      <c r="C125082" s="1" t="s">
        <v>5</v>
      </c>
    </row>
    <row r="125083" spans="1:4" x14ac:dyDescent="0.2">
      <c r="A125083" s="1">
        <v>128172</v>
      </c>
      <c r="B125083" s="1" t="s">
        <v>124691</v>
      </c>
      <c r="C125083" s="1" t="s">
        <v>60</v>
      </c>
    </row>
    <row r="125084" spans="1:4" x14ac:dyDescent="0.2">
      <c r="A125084" s="1">
        <v>128173</v>
      </c>
      <c r="B125084" s="1" t="s">
        <v>124692</v>
      </c>
      <c r="C125084" s="1" t="s">
        <v>60</v>
      </c>
    </row>
    <row r="125085" spans="1:4" x14ac:dyDescent="0.2">
      <c r="A125085" s="1">
        <v>128174</v>
      </c>
      <c r="B125085" s="1" t="s">
        <v>124693</v>
      </c>
      <c r="C125085" s="1" t="s">
        <v>60</v>
      </c>
    </row>
    <row r="125086" spans="1:4" x14ac:dyDescent="0.2">
      <c r="A125086" s="1">
        <v>128175</v>
      </c>
      <c r="B125086" s="1" t="s">
        <v>124694</v>
      </c>
      <c r="C125086" s="1" t="s">
        <v>60</v>
      </c>
    </row>
    <row r="125087" spans="1:4" x14ac:dyDescent="0.2">
      <c r="A125087" s="1">
        <v>128177</v>
      </c>
      <c r="B125087" s="1" t="s">
        <v>124695</v>
      </c>
      <c r="C125087" s="1" t="s">
        <v>60</v>
      </c>
    </row>
    <row r="125088" spans="1:4" x14ac:dyDescent="0.2">
      <c r="A125088" s="1">
        <v>128178</v>
      </c>
      <c r="B125088" s="1" t="s">
        <v>124696</v>
      </c>
      <c r="C125088" s="1" t="s">
        <v>5</v>
      </c>
    </row>
    <row r="125089" spans="1:4" x14ac:dyDescent="0.2">
      <c r="A125089" s="1">
        <v>128179</v>
      </c>
      <c r="B125089" s="1" t="s">
        <v>124697</v>
      </c>
      <c r="C125089" s="1" t="s">
        <v>60</v>
      </c>
    </row>
    <row r="125090" spans="1:4" x14ac:dyDescent="0.2">
      <c r="A125090" s="1">
        <v>128180</v>
      </c>
      <c r="B125090" s="1" t="s">
        <v>124698</v>
      </c>
      <c r="C125090" s="1" t="s">
        <v>5</v>
      </c>
    </row>
    <row r="125091" spans="1:4" x14ac:dyDescent="0.2">
      <c r="A125091" s="1">
        <v>128181</v>
      </c>
      <c r="B125091" s="1" t="s">
        <v>124699</v>
      </c>
      <c r="C125091" s="1" t="s">
        <v>5</v>
      </c>
    </row>
    <row r="125092" spans="1:4" x14ac:dyDescent="0.2">
      <c r="A125092" s="1">
        <v>128183</v>
      </c>
      <c r="B125092" s="1" t="s">
        <v>124700</v>
      </c>
      <c r="C125092" s="1" t="s">
        <v>60</v>
      </c>
    </row>
    <row r="125093" spans="1:4" x14ac:dyDescent="0.2">
      <c r="A125093" s="1">
        <v>128184</v>
      </c>
      <c r="B125093" s="1" t="s">
        <v>124701</v>
      </c>
      <c r="C125093" s="1" t="s">
        <v>60</v>
      </c>
    </row>
    <row r="125094" spans="1:4" x14ac:dyDescent="0.2">
      <c r="A125094" s="1">
        <v>128185</v>
      </c>
      <c r="B125094" s="1" t="s">
        <v>124702</v>
      </c>
      <c r="C125094" s="1" t="s">
        <v>5</v>
      </c>
    </row>
    <row r="125095" spans="1:4" x14ac:dyDescent="0.2">
      <c r="A125095" s="1">
        <v>128186</v>
      </c>
      <c r="B125095" s="1" t="s">
        <v>124703</v>
      </c>
      <c r="C125095" s="1" t="s">
        <v>60</v>
      </c>
    </row>
    <row r="125096" spans="1:4" x14ac:dyDescent="0.2">
      <c r="A125096" s="1">
        <v>128187</v>
      </c>
      <c r="B125096" s="1" t="s">
        <v>124704</v>
      </c>
      <c r="C125096" s="1" t="s">
        <v>60</v>
      </c>
    </row>
    <row r="125097" spans="1:4" x14ac:dyDescent="0.2">
      <c r="A125097" s="1">
        <v>128188</v>
      </c>
      <c r="B125097" s="1" t="s">
        <v>124705</v>
      </c>
      <c r="C125097" s="1" t="s">
        <v>60</v>
      </c>
    </row>
    <row r="125098" spans="1:4" x14ac:dyDescent="0.2">
      <c r="A125098" s="1">
        <v>128189</v>
      </c>
      <c r="B125098" s="1" t="s">
        <v>124706</v>
      </c>
      <c r="C125098" s="1" t="s">
        <v>60</v>
      </c>
      <c r="D125098" s="1" t="s">
        <v>61</v>
      </c>
    </row>
    <row r="125099" spans="1:4" x14ac:dyDescent="0.2">
      <c r="A125099" s="1">
        <v>128190</v>
      </c>
      <c r="B125099" s="1" t="s">
        <v>124707</v>
      </c>
      <c r="C125099" s="1" t="s">
        <v>5</v>
      </c>
    </row>
    <row r="125100" spans="1:4" x14ac:dyDescent="0.2">
      <c r="A125100" s="1">
        <v>128191</v>
      </c>
      <c r="B125100" s="1" t="s">
        <v>124708</v>
      </c>
      <c r="C125100" s="1" t="s">
        <v>60</v>
      </c>
    </row>
    <row r="125101" spans="1:4" x14ac:dyDescent="0.2">
      <c r="A125101" s="1">
        <v>128192</v>
      </c>
      <c r="B125101" s="1" t="s">
        <v>124709</v>
      </c>
      <c r="C125101" s="1" t="s">
        <v>60</v>
      </c>
    </row>
    <row r="125102" spans="1:4" x14ac:dyDescent="0.2">
      <c r="A125102" s="1">
        <v>128193</v>
      </c>
      <c r="B125102" s="1" t="s">
        <v>124710</v>
      </c>
      <c r="C125102" s="1" t="s">
        <v>5</v>
      </c>
    </row>
    <row r="125103" spans="1:4" x14ac:dyDescent="0.2">
      <c r="A125103" s="1">
        <v>128194</v>
      </c>
      <c r="B125103" s="1" t="s">
        <v>124711</v>
      </c>
      <c r="C125103" s="1" t="s">
        <v>60</v>
      </c>
    </row>
    <row r="125104" spans="1:4" x14ac:dyDescent="0.2">
      <c r="A125104" s="1">
        <v>128195</v>
      </c>
      <c r="B125104" s="1" t="s">
        <v>124712</v>
      </c>
      <c r="C125104" s="1" t="s">
        <v>60</v>
      </c>
    </row>
    <row r="125105" spans="1:4" x14ac:dyDescent="0.2">
      <c r="A125105" s="1">
        <v>128198</v>
      </c>
      <c r="B125105" s="1" t="s">
        <v>124713</v>
      </c>
      <c r="C125105" s="1" t="s">
        <v>60</v>
      </c>
    </row>
    <row r="125106" spans="1:4" x14ac:dyDescent="0.2">
      <c r="A125106" s="1">
        <v>128199</v>
      </c>
      <c r="B125106" s="1" t="s">
        <v>124714</v>
      </c>
      <c r="C125106" s="1" t="s">
        <v>60</v>
      </c>
    </row>
    <row r="125107" spans="1:4" x14ac:dyDescent="0.2">
      <c r="A125107" s="1">
        <v>128200</v>
      </c>
      <c r="B125107" s="1" t="s">
        <v>124715</v>
      </c>
      <c r="C125107" s="1" t="s">
        <v>60</v>
      </c>
    </row>
    <row r="125108" spans="1:4" x14ac:dyDescent="0.2">
      <c r="A125108" s="1">
        <v>128201</v>
      </c>
      <c r="B125108" s="1" t="s">
        <v>124716</v>
      </c>
      <c r="C125108" s="1" t="s">
        <v>60</v>
      </c>
    </row>
    <row r="125109" spans="1:4" x14ac:dyDescent="0.2">
      <c r="A125109" s="1">
        <v>128203</v>
      </c>
      <c r="B125109" s="1" t="s">
        <v>124717</v>
      </c>
      <c r="C125109" s="1" t="s">
        <v>60</v>
      </c>
      <c r="D125109" s="1" t="s">
        <v>61</v>
      </c>
    </row>
    <row r="125110" spans="1:4" x14ac:dyDescent="0.2">
      <c r="A125110" s="1">
        <v>128204</v>
      </c>
      <c r="B125110" s="1" t="s">
        <v>124718</v>
      </c>
      <c r="C125110" s="1" t="s">
        <v>60</v>
      </c>
    </row>
    <row r="125111" spans="1:4" x14ac:dyDescent="0.2">
      <c r="A125111" s="1">
        <v>128205</v>
      </c>
      <c r="B125111" s="1" t="s">
        <v>124719</v>
      </c>
      <c r="C125111" s="1" t="s">
        <v>60</v>
      </c>
    </row>
    <row r="125112" spans="1:4" x14ac:dyDescent="0.2">
      <c r="A125112" s="1">
        <v>128207</v>
      </c>
      <c r="B125112" s="1" t="s">
        <v>124720</v>
      </c>
      <c r="C125112" s="1" t="s">
        <v>5</v>
      </c>
    </row>
    <row r="125113" spans="1:4" x14ac:dyDescent="0.2">
      <c r="A125113" s="1">
        <v>128208</v>
      </c>
      <c r="B125113" s="1" t="s">
        <v>124721</v>
      </c>
      <c r="C125113" s="1" t="s">
        <v>5</v>
      </c>
    </row>
    <row r="125114" spans="1:4" x14ac:dyDescent="0.2">
      <c r="A125114" s="1">
        <v>128209</v>
      </c>
      <c r="B125114" s="1" t="s">
        <v>124722</v>
      </c>
      <c r="C125114" s="1" t="s">
        <v>5</v>
      </c>
    </row>
    <row r="125115" spans="1:4" x14ac:dyDescent="0.2">
      <c r="A125115" s="1">
        <v>128210</v>
      </c>
      <c r="B125115" s="1" t="s">
        <v>124723</v>
      </c>
      <c r="C125115" s="1" t="s">
        <v>5</v>
      </c>
    </row>
    <row r="125116" spans="1:4" x14ac:dyDescent="0.2">
      <c r="A125116" s="1">
        <v>128211</v>
      </c>
      <c r="B125116" s="1" t="s">
        <v>124724</v>
      </c>
      <c r="C125116" s="1" t="s">
        <v>5</v>
      </c>
    </row>
    <row r="125117" spans="1:4" x14ac:dyDescent="0.2">
      <c r="A125117" s="1">
        <v>128212</v>
      </c>
      <c r="B125117" s="1" t="s">
        <v>124725</v>
      </c>
      <c r="C125117" s="1" t="s">
        <v>5</v>
      </c>
    </row>
    <row r="125118" spans="1:4" x14ac:dyDescent="0.2">
      <c r="A125118" s="1">
        <v>128213</v>
      </c>
      <c r="B125118" s="1" t="s">
        <v>124726</v>
      </c>
      <c r="C125118" s="1" t="s">
        <v>5</v>
      </c>
    </row>
    <row r="125119" spans="1:4" x14ac:dyDescent="0.2">
      <c r="A125119" s="1">
        <v>128214</v>
      </c>
      <c r="B125119" s="1" t="s">
        <v>124727</v>
      </c>
      <c r="C125119" s="1" t="s">
        <v>5</v>
      </c>
    </row>
    <row r="125120" spans="1:4" x14ac:dyDescent="0.2">
      <c r="A125120" s="1">
        <v>128215</v>
      </c>
      <c r="B125120" s="1" t="s">
        <v>124728</v>
      </c>
      <c r="C125120" s="1" t="s">
        <v>5</v>
      </c>
    </row>
    <row r="125121" spans="1:3" x14ac:dyDescent="0.2">
      <c r="A125121" s="1">
        <v>128216</v>
      </c>
      <c r="B125121" s="1" t="s">
        <v>124729</v>
      </c>
      <c r="C125121" s="1" t="s">
        <v>5</v>
      </c>
    </row>
    <row r="125122" spans="1:3" x14ac:dyDescent="0.2">
      <c r="A125122" s="1">
        <v>128217</v>
      </c>
      <c r="B125122" s="1" t="s">
        <v>124730</v>
      </c>
      <c r="C125122" s="1" t="s">
        <v>5</v>
      </c>
    </row>
    <row r="125123" spans="1:3" x14ac:dyDescent="0.2">
      <c r="A125123" s="1">
        <v>128218</v>
      </c>
      <c r="B125123" s="1" t="s">
        <v>124731</v>
      </c>
      <c r="C125123" s="1" t="s">
        <v>5</v>
      </c>
    </row>
    <row r="125124" spans="1:3" x14ac:dyDescent="0.2">
      <c r="A125124" s="1">
        <v>128219</v>
      </c>
      <c r="B125124" s="1" t="s">
        <v>124732</v>
      </c>
      <c r="C125124" s="1" t="s">
        <v>5</v>
      </c>
    </row>
    <row r="125125" spans="1:3" x14ac:dyDescent="0.2">
      <c r="A125125" s="1">
        <v>128220</v>
      </c>
      <c r="B125125" s="1" t="s">
        <v>124733</v>
      </c>
      <c r="C125125" s="1" t="s">
        <v>5</v>
      </c>
    </row>
    <row r="125126" spans="1:3" x14ac:dyDescent="0.2">
      <c r="A125126" s="1">
        <v>128221</v>
      </c>
      <c r="B125126" s="1" t="s">
        <v>124734</v>
      </c>
      <c r="C125126" s="1" t="s">
        <v>5</v>
      </c>
    </row>
    <row r="125127" spans="1:3" x14ac:dyDescent="0.2">
      <c r="A125127" s="1">
        <v>128222</v>
      </c>
      <c r="B125127" s="1" t="s">
        <v>124735</v>
      </c>
      <c r="C125127" s="1" t="s">
        <v>5</v>
      </c>
    </row>
    <row r="125128" spans="1:3" x14ac:dyDescent="0.2">
      <c r="A125128" s="1">
        <v>128223</v>
      </c>
      <c r="B125128" s="1" t="s">
        <v>124736</v>
      </c>
      <c r="C125128" s="1" t="s">
        <v>5</v>
      </c>
    </row>
    <row r="125129" spans="1:3" x14ac:dyDescent="0.2">
      <c r="A125129" s="1">
        <v>128224</v>
      </c>
      <c r="B125129" s="1" t="s">
        <v>124737</v>
      </c>
      <c r="C125129" s="1" t="s">
        <v>5</v>
      </c>
    </row>
    <row r="125130" spans="1:3" x14ac:dyDescent="0.2">
      <c r="A125130" s="1">
        <v>128225</v>
      </c>
      <c r="B125130" s="1" t="s">
        <v>124738</v>
      </c>
      <c r="C125130" s="1" t="s">
        <v>5</v>
      </c>
    </row>
    <row r="125131" spans="1:3" x14ac:dyDescent="0.2">
      <c r="A125131" s="1">
        <v>128226</v>
      </c>
      <c r="B125131" s="1" t="s">
        <v>124739</v>
      </c>
      <c r="C125131" s="1" t="s">
        <v>5</v>
      </c>
    </row>
    <row r="125132" spans="1:3" x14ac:dyDescent="0.2">
      <c r="A125132" s="1">
        <v>128227</v>
      </c>
      <c r="B125132" s="1" t="s">
        <v>124740</v>
      </c>
      <c r="C125132" s="1" t="s">
        <v>5</v>
      </c>
    </row>
    <row r="125133" spans="1:3" x14ac:dyDescent="0.2">
      <c r="A125133" s="1">
        <v>128228</v>
      </c>
      <c r="B125133" s="1" t="s">
        <v>124741</v>
      </c>
      <c r="C125133" s="1" t="s">
        <v>5</v>
      </c>
    </row>
    <row r="125134" spans="1:3" x14ac:dyDescent="0.2">
      <c r="A125134" s="1">
        <v>128229</v>
      </c>
      <c r="B125134" s="1" t="s">
        <v>124742</v>
      </c>
      <c r="C125134" s="1" t="s">
        <v>5</v>
      </c>
    </row>
    <row r="125135" spans="1:3" x14ac:dyDescent="0.2">
      <c r="A125135" s="1">
        <v>128230</v>
      </c>
      <c r="B125135" s="1" t="s">
        <v>124743</v>
      </c>
      <c r="C125135" s="1" t="s">
        <v>5</v>
      </c>
    </row>
    <row r="125136" spans="1:3" x14ac:dyDescent="0.2">
      <c r="A125136" s="1">
        <v>128232</v>
      </c>
      <c r="B125136" s="1" t="s">
        <v>124744</v>
      </c>
      <c r="C125136" s="1" t="s">
        <v>5</v>
      </c>
    </row>
    <row r="125137" spans="1:3" x14ac:dyDescent="0.2">
      <c r="A125137" s="1">
        <v>128233</v>
      </c>
      <c r="B125137" s="1" t="s">
        <v>124745</v>
      </c>
      <c r="C125137" s="1" t="s">
        <v>5</v>
      </c>
    </row>
    <row r="125138" spans="1:3" x14ac:dyDescent="0.2">
      <c r="A125138" s="1">
        <v>128234</v>
      </c>
      <c r="B125138" s="1" t="s">
        <v>124746</v>
      </c>
      <c r="C125138" s="1" t="s">
        <v>5</v>
      </c>
    </row>
    <row r="125139" spans="1:3" x14ac:dyDescent="0.2">
      <c r="A125139" s="1">
        <v>128235</v>
      </c>
      <c r="B125139" s="1" t="s">
        <v>124747</v>
      </c>
      <c r="C125139" s="1" t="s">
        <v>5</v>
      </c>
    </row>
    <row r="125140" spans="1:3" x14ac:dyDescent="0.2">
      <c r="A125140" s="1">
        <v>128236</v>
      </c>
      <c r="B125140" s="1" t="s">
        <v>124748</v>
      </c>
      <c r="C125140" s="1" t="s">
        <v>5</v>
      </c>
    </row>
    <row r="125141" spans="1:3" x14ac:dyDescent="0.2">
      <c r="A125141" s="1">
        <v>128237</v>
      </c>
      <c r="B125141" s="1" t="s">
        <v>124749</v>
      </c>
      <c r="C125141" s="1" t="s">
        <v>5</v>
      </c>
    </row>
    <row r="125142" spans="1:3" x14ac:dyDescent="0.2">
      <c r="A125142" s="1">
        <v>128238</v>
      </c>
      <c r="B125142" s="1" t="s">
        <v>124750</v>
      </c>
      <c r="C125142" s="1" t="s">
        <v>5</v>
      </c>
    </row>
    <row r="125143" spans="1:3" x14ac:dyDescent="0.2">
      <c r="A125143" s="1">
        <v>128239</v>
      </c>
      <c r="B125143" s="1" t="s">
        <v>124751</v>
      </c>
      <c r="C125143" s="1" t="s">
        <v>5</v>
      </c>
    </row>
    <row r="125144" spans="1:3" x14ac:dyDescent="0.2">
      <c r="A125144" s="1">
        <v>128240</v>
      </c>
      <c r="B125144" s="1" t="s">
        <v>124752</v>
      </c>
      <c r="C125144" s="1" t="s">
        <v>5</v>
      </c>
    </row>
    <row r="125145" spans="1:3" x14ac:dyDescent="0.2">
      <c r="A125145" s="1">
        <v>128241</v>
      </c>
      <c r="B125145" s="1" t="s">
        <v>124753</v>
      </c>
      <c r="C125145" s="1" t="s">
        <v>5</v>
      </c>
    </row>
    <row r="125146" spans="1:3" x14ac:dyDescent="0.2">
      <c r="A125146" s="1">
        <v>128242</v>
      </c>
      <c r="B125146" s="1" t="s">
        <v>124754</v>
      </c>
      <c r="C125146" s="1" t="s">
        <v>5</v>
      </c>
    </row>
    <row r="125147" spans="1:3" x14ac:dyDescent="0.2">
      <c r="A125147" s="1">
        <v>128243</v>
      </c>
      <c r="B125147" s="1" t="s">
        <v>124755</v>
      </c>
      <c r="C125147" s="1" t="s">
        <v>5</v>
      </c>
    </row>
    <row r="125148" spans="1:3" x14ac:dyDescent="0.2">
      <c r="A125148" s="1">
        <v>128244</v>
      </c>
      <c r="B125148" s="1" t="s">
        <v>124756</v>
      </c>
      <c r="C125148" s="1" t="s">
        <v>5</v>
      </c>
    </row>
    <row r="125149" spans="1:3" x14ac:dyDescent="0.2">
      <c r="A125149" s="1">
        <v>128245</v>
      </c>
      <c r="B125149" s="1" t="s">
        <v>124757</v>
      </c>
      <c r="C125149" s="1" t="s">
        <v>5</v>
      </c>
    </row>
    <row r="125150" spans="1:3" x14ac:dyDescent="0.2">
      <c r="A125150" s="1">
        <v>128246</v>
      </c>
      <c r="B125150" s="1" t="s">
        <v>124758</v>
      </c>
      <c r="C125150" s="1" t="s">
        <v>5</v>
      </c>
    </row>
    <row r="125151" spans="1:3" x14ac:dyDescent="0.2">
      <c r="A125151" s="1">
        <v>128247</v>
      </c>
      <c r="B125151" s="1" t="s">
        <v>124759</v>
      </c>
      <c r="C125151" s="1" t="s">
        <v>5</v>
      </c>
    </row>
    <row r="125152" spans="1:3" x14ac:dyDescent="0.2">
      <c r="A125152" s="1">
        <v>128248</v>
      </c>
      <c r="B125152" s="1" t="s">
        <v>124760</v>
      </c>
      <c r="C125152" s="1" t="s">
        <v>5</v>
      </c>
    </row>
    <row r="125153" spans="1:3" x14ac:dyDescent="0.2">
      <c r="A125153" s="1">
        <v>128249</v>
      </c>
      <c r="B125153" s="1" t="s">
        <v>124761</v>
      </c>
      <c r="C125153" s="1" t="s">
        <v>5</v>
      </c>
    </row>
    <row r="125154" spans="1:3" x14ac:dyDescent="0.2">
      <c r="A125154" s="1">
        <v>128250</v>
      </c>
      <c r="B125154" s="1" t="s">
        <v>124762</v>
      </c>
      <c r="C125154" s="1" t="s">
        <v>5</v>
      </c>
    </row>
    <row r="125155" spans="1:3" x14ac:dyDescent="0.2">
      <c r="A125155" s="1">
        <v>128251</v>
      </c>
      <c r="B125155" s="1" t="s">
        <v>124763</v>
      </c>
      <c r="C125155" s="1" t="s">
        <v>5</v>
      </c>
    </row>
    <row r="125156" spans="1:3" x14ac:dyDescent="0.2">
      <c r="A125156" s="1">
        <v>128252</v>
      </c>
      <c r="B125156" s="1" t="s">
        <v>124764</v>
      </c>
      <c r="C125156" s="1" t="s">
        <v>5</v>
      </c>
    </row>
    <row r="125157" spans="1:3" x14ac:dyDescent="0.2">
      <c r="A125157" s="1">
        <v>128253</v>
      </c>
      <c r="B125157" s="1" t="s">
        <v>124765</v>
      </c>
      <c r="C125157" s="1" t="s">
        <v>5</v>
      </c>
    </row>
    <row r="125158" spans="1:3" x14ac:dyDescent="0.2">
      <c r="A125158" s="1">
        <v>128254</v>
      </c>
      <c r="B125158" s="1" t="s">
        <v>124766</v>
      </c>
      <c r="C125158" s="1" t="s">
        <v>5</v>
      </c>
    </row>
    <row r="125159" spans="1:3" x14ac:dyDescent="0.2">
      <c r="A125159" s="1">
        <v>128255</v>
      </c>
      <c r="B125159" s="1" t="s">
        <v>124767</v>
      </c>
      <c r="C125159" s="1" t="s">
        <v>5</v>
      </c>
    </row>
    <row r="125160" spans="1:3" x14ac:dyDescent="0.2">
      <c r="A125160" s="1">
        <v>128256</v>
      </c>
      <c r="B125160" s="1" t="s">
        <v>124768</v>
      </c>
      <c r="C125160" s="1" t="s">
        <v>5</v>
      </c>
    </row>
    <row r="125161" spans="1:3" x14ac:dyDescent="0.2">
      <c r="A125161" s="1">
        <v>128257</v>
      </c>
      <c r="B125161" s="1" t="s">
        <v>124769</v>
      </c>
      <c r="C125161" s="1" t="s">
        <v>5</v>
      </c>
    </row>
    <row r="125162" spans="1:3" x14ac:dyDescent="0.2">
      <c r="A125162" s="1">
        <v>128258</v>
      </c>
      <c r="B125162" s="1" t="s">
        <v>124770</v>
      </c>
      <c r="C125162" s="1" t="s">
        <v>5</v>
      </c>
    </row>
    <row r="125163" spans="1:3" x14ac:dyDescent="0.2">
      <c r="A125163" s="1">
        <v>128259</v>
      </c>
      <c r="B125163" s="1" t="s">
        <v>124771</v>
      </c>
      <c r="C125163" s="1" t="s">
        <v>5</v>
      </c>
    </row>
    <row r="125164" spans="1:3" x14ac:dyDescent="0.2">
      <c r="A125164" s="1">
        <v>128261</v>
      </c>
      <c r="B125164" s="1" t="s">
        <v>124772</v>
      </c>
      <c r="C125164" s="1" t="s">
        <v>5</v>
      </c>
    </row>
    <row r="125165" spans="1:3" x14ac:dyDescent="0.2">
      <c r="A125165" s="1">
        <v>128262</v>
      </c>
      <c r="B125165" s="1" t="s">
        <v>124773</v>
      </c>
      <c r="C125165" s="1" t="s">
        <v>5</v>
      </c>
    </row>
    <row r="125166" spans="1:3" x14ac:dyDescent="0.2">
      <c r="A125166" s="1">
        <v>128263</v>
      </c>
      <c r="B125166" s="1" t="s">
        <v>124774</v>
      </c>
      <c r="C125166" s="1" t="s">
        <v>5</v>
      </c>
    </row>
    <row r="125167" spans="1:3" x14ac:dyDescent="0.2">
      <c r="A125167" s="1">
        <v>128264</v>
      </c>
      <c r="B125167" s="1" t="s">
        <v>124775</v>
      </c>
      <c r="C125167" s="1" t="s">
        <v>5</v>
      </c>
    </row>
    <row r="125168" spans="1:3" x14ac:dyDescent="0.2">
      <c r="A125168" s="1">
        <v>128265</v>
      </c>
      <c r="B125168" s="1" t="s">
        <v>124776</v>
      </c>
      <c r="C125168" s="1" t="s">
        <v>5</v>
      </c>
    </row>
    <row r="125169" spans="1:3" x14ac:dyDescent="0.2">
      <c r="A125169" s="1">
        <v>128266</v>
      </c>
      <c r="B125169" s="1" t="s">
        <v>124777</v>
      </c>
      <c r="C125169" s="1" t="s">
        <v>5</v>
      </c>
    </row>
    <row r="125170" spans="1:3" x14ac:dyDescent="0.2">
      <c r="A125170" s="1">
        <v>128267</v>
      </c>
      <c r="B125170" s="1" t="s">
        <v>124778</v>
      </c>
      <c r="C125170" s="1" t="s">
        <v>5</v>
      </c>
    </row>
    <row r="125171" spans="1:3" x14ac:dyDescent="0.2">
      <c r="A125171" s="1">
        <v>128268</v>
      </c>
      <c r="B125171" s="1" t="s">
        <v>124779</v>
      </c>
      <c r="C125171" s="1" t="s">
        <v>5</v>
      </c>
    </row>
    <row r="125172" spans="1:3" x14ac:dyDescent="0.2">
      <c r="A125172" s="1">
        <v>128269</v>
      </c>
      <c r="B125172" s="1" t="s">
        <v>124780</v>
      </c>
      <c r="C125172" s="1" t="s">
        <v>5</v>
      </c>
    </row>
    <row r="125173" spans="1:3" x14ac:dyDescent="0.2">
      <c r="A125173" s="1">
        <v>128270</v>
      </c>
      <c r="B125173" s="1" t="s">
        <v>124781</v>
      </c>
      <c r="C125173" s="1" t="s">
        <v>5</v>
      </c>
    </row>
    <row r="125174" spans="1:3" x14ac:dyDescent="0.2">
      <c r="A125174" s="1">
        <v>128271</v>
      </c>
      <c r="B125174" s="1" t="s">
        <v>124782</v>
      </c>
      <c r="C125174" s="1" t="s">
        <v>5</v>
      </c>
    </row>
    <row r="125175" spans="1:3" x14ac:dyDescent="0.2">
      <c r="A125175" s="1">
        <v>128272</v>
      </c>
      <c r="B125175" s="1" t="s">
        <v>124783</v>
      </c>
      <c r="C125175" s="1" t="s">
        <v>5</v>
      </c>
    </row>
    <row r="125176" spans="1:3" x14ac:dyDescent="0.2">
      <c r="A125176" s="1">
        <v>128273</v>
      </c>
      <c r="B125176" s="1" t="s">
        <v>124784</v>
      </c>
      <c r="C125176" s="1" t="s">
        <v>5</v>
      </c>
    </row>
    <row r="125177" spans="1:3" x14ac:dyDescent="0.2">
      <c r="A125177" s="1">
        <v>128274</v>
      </c>
      <c r="B125177" s="1" t="s">
        <v>124785</v>
      </c>
      <c r="C125177" s="1" t="s">
        <v>5</v>
      </c>
    </row>
    <row r="125178" spans="1:3" x14ac:dyDescent="0.2">
      <c r="A125178" s="1">
        <v>128275</v>
      </c>
      <c r="B125178" s="1" t="s">
        <v>124786</v>
      </c>
      <c r="C125178" s="1" t="s">
        <v>5</v>
      </c>
    </row>
    <row r="125179" spans="1:3" x14ac:dyDescent="0.2">
      <c r="A125179" s="1">
        <v>128276</v>
      </c>
      <c r="B125179" s="1" t="s">
        <v>124787</v>
      </c>
      <c r="C125179" s="1" t="s">
        <v>5</v>
      </c>
    </row>
    <row r="125180" spans="1:3" x14ac:dyDescent="0.2">
      <c r="A125180" s="1">
        <v>128277</v>
      </c>
      <c r="B125180" s="1" t="s">
        <v>124788</v>
      </c>
      <c r="C125180" s="1" t="s">
        <v>5</v>
      </c>
    </row>
    <row r="125181" spans="1:3" x14ac:dyDescent="0.2">
      <c r="A125181" s="1">
        <v>128278</v>
      </c>
      <c r="B125181" s="1" t="s">
        <v>124789</v>
      </c>
      <c r="C125181" s="1" t="s">
        <v>5</v>
      </c>
    </row>
    <row r="125182" spans="1:3" x14ac:dyDescent="0.2">
      <c r="A125182" s="1">
        <v>128279</v>
      </c>
      <c r="B125182" s="1" t="s">
        <v>124790</v>
      </c>
      <c r="C125182" s="1" t="s">
        <v>5</v>
      </c>
    </row>
    <row r="125183" spans="1:3" x14ac:dyDescent="0.2">
      <c r="A125183" s="1">
        <v>128280</v>
      </c>
      <c r="B125183" s="1" t="s">
        <v>124791</v>
      </c>
      <c r="C125183" s="1" t="s">
        <v>5</v>
      </c>
    </row>
    <row r="125184" spans="1:3" x14ac:dyDescent="0.2">
      <c r="A125184" s="1">
        <v>128281</v>
      </c>
      <c r="B125184" s="1" t="s">
        <v>124792</v>
      </c>
      <c r="C125184" s="1" t="s">
        <v>5</v>
      </c>
    </row>
    <row r="125185" spans="1:3" x14ac:dyDescent="0.2">
      <c r="A125185" s="1">
        <v>128282</v>
      </c>
      <c r="B125185" s="1" t="s">
        <v>124793</v>
      </c>
      <c r="C125185" s="1" t="s">
        <v>5</v>
      </c>
    </row>
    <row r="125186" spans="1:3" x14ac:dyDescent="0.2">
      <c r="A125186" s="1">
        <v>128283</v>
      </c>
      <c r="B125186" s="1" t="s">
        <v>124794</v>
      </c>
      <c r="C125186" s="1" t="s">
        <v>5</v>
      </c>
    </row>
    <row r="125187" spans="1:3" x14ac:dyDescent="0.2">
      <c r="A125187" s="1">
        <v>128284</v>
      </c>
      <c r="B125187" s="1" t="s">
        <v>124795</v>
      </c>
      <c r="C125187" s="1" t="s">
        <v>5</v>
      </c>
    </row>
    <row r="125188" spans="1:3" x14ac:dyDescent="0.2">
      <c r="A125188" s="1">
        <v>128285</v>
      </c>
      <c r="B125188" s="1" t="s">
        <v>124796</v>
      </c>
      <c r="C125188" s="1" t="s">
        <v>5</v>
      </c>
    </row>
    <row r="125189" spans="1:3" x14ac:dyDescent="0.2">
      <c r="A125189" s="1">
        <v>128286</v>
      </c>
      <c r="B125189" s="1" t="s">
        <v>124797</v>
      </c>
      <c r="C125189" s="1" t="s">
        <v>5</v>
      </c>
    </row>
    <row r="125190" spans="1:3" x14ac:dyDescent="0.2">
      <c r="A125190" s="1">
        <v>128287</v>
      </c>
      <c r="B125190" s="1" t="s">
        <v>124798</v>
      </c>
      <c r="C125190" s="1" t="s">
        <v>5</v>
      </c>
    </row>
    <row r="125191" spans="1:3" x14ac:dyDescent="0.2">
      <c r="A125191" s="1">
        <v>128288</v>
      </c>
      <c r="B125191" s="1" t="s">
        <v>124799</v>
      </c>
      <c r="C125191" s="1" t="s">
        <v>5</v>
      </c>
    </row>
    <row r="125192" spans="1:3" x14ac:dyDescent="0.2">
      <c r="A125192" s="1">
        <v>128289</v>
      </c>
      <c r="B125192" s="1" t="s">
        <v>124800</v>
      </c>
      <c r="C125192" s="1" t="s">
        <v>5</v>
      </c>
    </row>
    <row r="125193" spans="1:3" x14ac:dyDescent="0.2">
      <c r="A125193" s="1">
        <v>128290</v>
      </c>
      <c r="B125193" s="1" t="s">
        <v>124801</v>
      </c>
      <c r="C125193" s="1" t="s">
        <v>5</v>
      </c>
    </row>
    <row r="125194" spans="1:3" x14ac:dyDescent="0.2">
      <c r="A125194" s="1">
        <v>128291</v>
      </c>
      <c r="B125194" s="1" t="s">
        <v>124802</v>
      </c>
      <c r="C125194" s="1" t="s">
        <v>5</v>
      </c>
    </row>
    <row r="125195" spans="1:3" x14ac:dyDescent="0.2">
      <c r="A125195" s="1">
        <v>128292</v>
      </c>
      <c r="B125195" s="1" t="s">
        <v>124803</v>
      </c>
      <c r="C125195" s="1" t="s">
        <v>5</v>
      </c>
    </row>
    <row r="125196" spans="1:3" x14ac:dyDescent="0.2">
      <c r="A125196" s="1">
        <v>128293</v>
      </c>
      <c r="B125196" s="1" t="s">
        <v>124804</v>
      </c>
      <c r="C125196" s="1" t="s">
        <v>5</v>
      </c>
    </row>
    <row r="125197" spans="1:3" x14ac:dyDescent="0.2">
      <c r="A125197" s="1">
        <v>128294</v>
      </c>
      <c r="B125197" s="1" t="s">
        <v>124805</v>
      </c>
      <c r="C125197" s="1" t="s">
        <v>5</v>
      </c>
    </row>
    <row r="125198" spans="1:3" x14ac:dyDescent="0.2">
      <c r="A125198" s="1">
        <v>128295</v>
      </c>
      <c r="B125198" s="1" t="s">
        <v>124806</v>
      </c>
      <c r="C125198" s="1" t="s">
        <v>5</v>
      </c>
    </row>
    <row r="125199" spans="1:3" x14ac:dyDescent="0.2">
      <c r="A125199" s="1">
        <v>128296</v>
      </c>
      <c r="B125199" s="1" t="s">
        <v>124807</v>
      </c>
      <c r="C125199" s="1" t="s">
        <v>5</v>
      </c>
    </row>
    <row r="125200" spans="1:3" x14ac:dyDescent="0.2">
      <c r="A125200" s="1">
        <v>128297</v>
      </c>
      <c r="B125200" s="1" t="s">
        <v>124808</v>
      </c>
      <c r="C125200" s="1" t="s">
        <v>5</v>
      </c>
    </row>
    <row r="125201" spans="1:3" x14ac:dyDescent="0.2">
      <c r="A125201" s="1">
        <v>128300</v>
      </c>
      <c r="B125201" s="1" t="s">
        <v>124809</v>
      </c>
      <c r="C125201" s="1" t="s">
        <v>5</v>
      </c>
    </row>
    <row r="125202" spans="1:3" x14ac:dyDescent="0.2">
      <c r="A125202" s="1">
        <v>128303</v>
      </c>
      <c r="B125202" s="1" t="s">
        <v>124810</v>
      </c>
      <c r="C125202" s="1" t="s">
        <v>5</v>
      </c>
    </row>
    <row r="125203" spans="1:3" x14ac:dyDescent="0.2">
      <c r="A125203" s="1">
        <v>128306</v>
      </c>
      <c r="B125203" s="1" t="s">
        <v>124811</v>
      </c>
      <c r="C125203" s="1" t="s">
        <v>5</v>
      </c>
    </row>
    <row r="125204" spans="1:3" x14ac:dyDescent="0.2">
      <c r="A125204" s="1">
        <v>128307</v>
      </c>
      <c r="B125204" s="1" t="s">
        <v>124812</v>
      </c>
      <c r="C125204" s="1" t="s">
        <v>5</v>
      </c>
    </row>
    <row r="125205" spans="1:3" x14ac:dyDescent="0.2">
      <c r="A125205" s="1">
        <v>128311</v>
      </c>
      <c r="B125205" s="1" t="s">
        <v>124813</v>
      </c>
      <c r="C125205" s="1" t="s">
        <v>5</v>
      </c>
    </row>
    <row r="125206" spans="1:3" x14ac:dyDescent="0.2">
      <c r="A125206" s="1">
        <v>128312</v>
      </c>
      <c r="B125206" s="1" t="s">
        <v>124814</v>
      </c>
      <c r="C125206" s="1" t="s">
        <v>5</v>
      </c>
    </row>
    <row r="125207" spans="1:3" x14ac:dyDescent="0.2">
      <c r="A125207" s="1">
        <v>128317</v>
      </c>
      <c r="B125207" s="1" t="s">
        <v>124815</v>
      </c>
      <c r="C125207" s="1" t="s">
        <v>5</v>
      </c>
    </row>
    <row r="125208" spans="1:3" x14ac:dyDescent="0.2">
      <c r="A125208" s="1">
        <v>128341</v>
      </c>
      <c r="B125208" s="1" t="s">
        <v>124816</v>
      </c>
      <c r="C125208" s="1" t="s">
        <v>5</v>
      </c>
    </row>
    <row r="125209" spans="1:3" x14ac:dyDescent="0.2">
      <c r="A125209" s="1">
        <v>128342</v>
      </c>
      <c r="B125209" s="1" t="s">
        <v>124817</v>
      </c>
      <c r="C125209" s="1" t="s">
        <v>60</v>
      </c>
    </row>
    <row r="125210" spans="1:3" x14ac:dyDescent="0.2">
      <c r="A125210" s="1">
        <v>128351</v>
      </c>
      <c r="B125210" s="1" t="s">
        <v>124818</v>
      </c>
      <c r="C125210" s="1" t="s">
        <v>60</v>
      </c>
    </row>
    <row r="125211" spans="1:3" x14ac:dyDescent="0.2">
      <c r="A125211" s="1">
        <v>128357</v>
      </c>
      <c r="B125211" s="1" t="s">
        <v>124819</v>
      </c>
      <c r="C125211" s="1" t="s">
        <v>60</v>
      </c>
    </row>
    <row r="125212" spans="1:3" x14ac:dyDescent="0.2">
      <c r="A125212" s="1">
        <v>128361</v>
      </c>
      <c r="B125212" s="1" t="s">
        <v>124820</v>
      </c>
      <c r="C125212" s="1" t="s">
        <v>60</v>
      </c>
    </row>
    <row r="125213" spans="1:3" x14ac:dyDescent="0.2">
      <c r="A125213" s="1">
        <v>128363</v>
      </c>
      <c r="B125213" s="1" t="s">
        <v>124821</v>
      </c>
      <c r="C125213" s="1" t="s">
        <v>60</v>
      </c>
    </row>
    <row r="125214" spans="1:3" x14ac:dyDescent="0.2">
      <c r="A125214" s="1">
        <v>128367</v>
      </c>
      <c r="B125214" s="1" t="s">
        <v>124822</v>
      </c>
      <c r="C125214" s="1" t="s">
        <v>60</v>
      </c>
    </row>
    <row r="125215" spans="1:3" x14ac:dyDescent="0.2">
      <c r="A125215" s="1">
        <v>128370</v>
      </c>
      <c r="B125215" s="1" t="s">
        <v>124823</v>
      </c>
      <c r="C125215" s="1" t="s">
        <v>307</v>
      </c>
    </row>
    <row r="125216" spans="1:3" x14ac:dyDescent="0.2">
      <c r="A125216" s="1">
        <v>128373</v>
      </c>
      <c r="B125216" s="1" t="s">
        <v>124824</v>
      </c>
      <c r="C125216" s="1" t="s">
        <v>5</v>
      </c>
    </row>
    <row r="125217" spans="1:3" x14ac:dyDescent="0.2">
      <c r="A125217" s="1">
        <v>128384</v>
      </c>
      <c r="B125217" s="1" t="s">
        <v>124825</v>
      </c>
      <c r="C125217" s="1" t="s">
        <v>60</v>
      </c>
    </row>
    <row r="125218" spans="1:3" x14ac:dyDescent="0.2">
      <c r="A125218" s="1">
        <v>128403</v>
      </c>
      <c r="B125218" s="1" t="s">
        <v>124826</v>
      </c>
      <c r="C125218" s="1" t="s">
        <v>60</v>
      </c>
    </row>
    <row r="125219" spans="1:3" x14ac:dyDescent="0.2">
      <c r="A125219" s="1">
        <v>128407</v>
      </c>
      <c r="B125219" s="1" t="s">
        <v>124827</v>
      </c>
      <c r="C125219" s="1" t="s">
        <v>60</v>
      </c>
    </row>
    <row r="125220" spans="1:3" x14ac:dyDescent="0.2">
      <c r="A125220" s="1">
        <v>128416</v>
      </c>
      <c r="B125220" s="1" t="s">
        <v>124828</v>
      </c>
      <c r="C125220" s="1" t="s">
        <v>60</v>
      </c>
    </row>
    <row r="125221" spans="1:3" x14ac:dyDescent="0.2">
      <c r="A125221" s="1">
        <v>128432</v>
      </c>
      <c r="B125221" s="1" t="s">
        <v>124829</v>
      </c>
      <c r="C125221" s="1" t="s">
        <v>307</v>
      </c>
    </row>
    <row r="125222" spans="1:3" x14ac:dyDescent="0.2">
      <c r="A125222" s="1">
        <v>128435</v>
      </c>
      <c r="B125222" s="1" t="s">
        <v>124830</v>
      </c>
      <c r="C125222" s="1" t="s">
        <v>60</v>
      </c>
    </row>
    <row r="125223" spans="1:3" x14ac:dyDescent="0.2">
      <c r="A125223" s="1">
        <v>128438</v>
      </c>
      <c r="B125223" s="1" t="s">
        <v>124831</v>
      </c>
      <c r="C125223" s="1" t="s">
        <v>60</v>
      </c>
    </row>
    <row r="125224" spans="1:3" x14ac:dyDescent="0.2">
      <c r="A125224" s="1">
        <v>128439</v>
      </c>
      <c r="B125224" s="1" t="s">
        <v>124832</v>
      </c>
      <c r="C125224" s="1" t="s">
        <v>60</v>
      </c>
    </row>
    <row r="125225" spans="1:3" x14ac:dyDescent="0.2">
      <c r="A125225" s="1">
        <v>128444</v>
      </c>
      <c r="B125225" s="1" t="s">
        <v>124833</v>
      </c>
      <c r="C125225" s="1" t="s">
        <v>5</v>
      </c>
    </row>
    <row r="125226" spans="1:3" x14ac:dyDescent="0.2">
      <c r="A125226" s="1">
        <v>128446</v>
      </c>
      <c r="B125226" s="1" t="s">
        <v>124834</v>
      </c>
      <c r="C125226" s="1" t="s">
        <v>60</v>
      </c>
    </row>
    <row r="125227" spans="1:3" x14ac:dyDescent="0.2">
      <c r="A125227" s="1">
        <v>128457</v>
      </c>
      <c r="B125227" s="1" t="s">
        <v>124835</v>
      </c>
      <c r="C125227" s="1" t="s">
        <v>60</v>
      </c>
    </row>
    <row r="125228" spans="1:3" x14ac:dyDescent="0.2">
      <c r="A125228" s="1">
        <v>128458</v>
      </c>
      <c r="B125228" s="1" t="s">
        <v>124836</v>
      </c>
      <c r="C125228" s="1" t="s">
        <v>60</v>
      </c>
    </row>
    <row r="125229" spans="1:3" x14ac:dyDescent="0.2">
      <c r="A125229" s="1">
        <v>128462</v>
      </c>
      <c r="B125229" s="1" t="s">
        <v>124837</v>
      </c>
      <c r="C125229" s="1" t="s">
        <v>60</v>
      </c>
    </row>
    <row r="125230" spans="1:3" x14ac:dyDescent="0.2">
      <c r="A125230" s="1">
        <v>128464</v>
      </c>
      <c r="B125230" s="1" t="s">
        <v>124838</v>
      </c>
      <c r="C125230" s="1" t="s">
        <v>5</v>
      </c>
    </row>
    <row r="125231" spans="1:3" x14ac:dyDescent="0.2">
      <c r="A125231" s="1">
        <v>128465</v>
      </c>
      <c r="B125231" s="1" t="s">
        <v>124839</v>
      </c>
      <c r="C125231" s="1" t="s">
        <v>5</v>
      </c>
    </row>
    <row r="125232" spans="1:3" x14ac:dyDescent="0.2">
      <c r="A125232" s="1">
        <v>128470</v>
      </c>
      <c r="B125232" s="1" t="s">
        <v>124840</v>
      </c>
      <c r="C125232" s="1" t="s">
        <v>5</v>
      </c>
    </row>
    <row r="125233" spans="1:3" x14ac:dyDescent="0.2">
      <c r="A125233" s="1">
        <v>128475</v>
      </c>
      <c r="B125233" s="1" t="s">
        <v>124841</v>
      </c>
      <c r="C125233" s="1" t="s">
        <v>60</v>
      </c>
    </row>
    <row r="125234" spans="1:3" x14ac:dyDescent="0.2">
      <c r="A125234" s="1">
        <v>128478</v>
      </c>
      <c r="B125234" s="1" t="s">
        <v>124842</v>
      </c>
      <c r="C125234" s="1" t="s">
        <v>60</v>
      </c>
    </row>
    <row r="125235" spans="1:3" x14ac:dyDescent="0.2">
      <c r="A125235" s="1">
        <v>128481</v>
      </c>
      <c r="B125235" s="1" t="s">
        <v>124843</v>
      </c>
      <c r="C125235" s="1" t="s">
        <v>5</v>
      </c>
    </row>
    <row r="125236" spans="1:3" x14ac:dyDescent="0.2">
      <c r="A125236" s="1">
        <v>128485</v>
      </c>
      <c r="B125236" s="1" t="s">
        <v>124844</v>
      </c>
      <c r="C125236" s="1" t="s">
        <v>60</v>
      </c>
    </row>
    <row r="125237" spans="1:3" x14ac:dyDescent="0.2">
      <c r="A125237" s="1">
        <v>128500</v>
      </c>
      <c r="B125237" s="1" t="s">
        <v>124845</v>
      </c>
      <c r="C125237" s="1" t="s">
        <v>5</v>
      </c>
    </row>
    <row r="125238" spans="1:3" x14ac:dyDescent="0.2">
      <c r="A125238" s="1">
        <v>128503</v>
      </c>
      <c r="B125238" s="1" t="s">
        <v>124846</v>
      </c>
      <c r="C125238" s="1" t="s">
        <v>60</v>
      </c>
    </row>
    <row r="125239" spans="1:3" x14ac:dyDescent="0.2">
      <c r="A125239" s="1">
        <v>128504</v>
      </c>
      <c r="B125239" s="1" t="s">
        <v>124847</v>
      </c>
      <c r="C125239" s="1" t="s">
        <v>60</v>
      </c>
    </row>
    <row r="125240" spans="1:3" x14ac:dyDescent="0.2">
      <c r="A125240" s="1">
        <v>128512</v>
      </c>
      <c r="B125240" s="1" t="s">
        <v>124848</v>
      </c>
      <c r="C125240" s="1" t="s">
        <v>60</v>
      </c>
    </row>
    <row r="125241" spans="1:3" x14ac:dyDescent="0.2">
      <c r="A125241" s="1">
        <v>128513</v>
      </c>
      <c r="B125241" s="1" t="s">
        <v>124849</v>
      </c>
      <c r="C125241" s="1" t="s">
        <v>60</v>
      </c>
    </row>
    <row r="125242" spans="1:3" x14ac:dyDescent="0.2">
      <c r="A125242" s="1">
        <v>128514</v>
      </c>
      <c r="B125242" s="1" t="s">
        <v>124850</v>
      </c>
      <c r="C125242" s="1" t="s">
        <v>60</v>
      </c>
    </row>
    <row r="125243" spans="1:3" x14ac:dyDescent="0.2">
      <c r="A125243" s="1">
        <v>128515</v>
      </c>
      <c r="B125243" s="1" t="s">
        <v>124851</v>
      </c>
      <c r="C125243" s="1" t="s">
        <v>60</v>
      </c>
    </row>
    <row r="125244" spans="1:3" x14ac:dyDescent="0.2">
      <c r="A125244" s="1">
        <v>128516</v>
      </c>
      <c r="B125244" s="1" t="s">
        <v>124852</v>
      </c>
      <c r="C125244" s="1" t="s">
        <v>5</v>
      </c>
    </row>
    <row r="125245" spans="1:3" x14ac:dyDescent="0.2">
      <c r="A125245" s="1">
        <v>128524</v>
      </c>
      <c r="B125245" s="1" t="s">
        <v>124853</v>
      </c>
      <c r="C125245" s="1" t="s">
        <v>60</v>
      </c>
    </row>
    <row r="125246" spans="1:3" x14ac:dyDescent="0.2">
      <c r="A125246" s="1">
        <v>128531</v>
      </c>
      <c r="B125246" s="1" t="s">
        <v>124854</v>
      </c>
      <c r="C125246" s="1" t="s">
        <v>60</v>
      </c>
    </row>
    <row r="125247" spans="1:3" x14ac:dyDescent="0.2">
      <c r="A125247" s="1">
        <v>128532</v>
      </c>
      <c r="B125247" s="1" t="s">
        <v>124855</v>
      </c>
      <c r="C125247" s="1" t="s">
        <v>60</v>
      </c>
    </row>
    <row r="125248" spans="1:3" x14ac:dyDescent="0.2">
      <c r="A125248" s="1">
        <v>128537</v>
      </c>
      <c r="B125248" s="1" t="s">
        <v>124856</v>
      </c>
      <c r="C125248" s="1" t="s">
        <v>5</v>
      </c>
    </row>
    <row r="125249" spans="1:4" x14ac:dyDescent="0.2">
      <c r="A125249" s="1">
        <v>128538</v>
      </c>
      <c r="B125249" s="1" t="s">
        <v>124857</v>
      </c>
      <c r="C125249" s="1" t="s">
        <v>5</v>
      </c>
    </row>
    <row r="125250" spans="1:4" x14ac:dyDescent="0.2">
      <c r="A125250" s="1">
        <v>128539</v>
      </c>
      <c r="B125250" s="1" t="s">
        <v>124858</v>
      </c>
      <c r="C125250" s="1" t="s">
        <v>60</v>
      </c>
      <c r="D125250" s="1" t="s">
        <v>61</v>
      </c>
    </row>
    <row r="125251" spans="1:4" x14ac:dyDescent="0.2">
      <c r="A125251" s="1">
        <v>128544</v>
      </c>
      <c r="B125251" s="1" t="s">
        <v>124859</v>
      </c>
      <c r="C125251" s="1" t="s">
        <v>60</v>
      </c>
    </row>
    <row r="125252" spans="1:4" x14ac:dyDescent="0.2">
      <c r="A125252" s="1">
        <v>128547</v>
      </c>
      <c r="B125252" s="1" t="s">
        <v>124860</v>
      </c>
      <c r="C125252" s="1" t="s">
        <v>5</v>
      </c>
    </row>
    <row r="125253" spans="1:4" x14ac:dyDescent="0.2">
      <c r="A125253" s="1">
        <v>128549</v>
      </c>
      <c r="B125253" s="1" t="s">
        <v>124861</v>
      </c>
      <c r="C125253" s="1" t="s">
        <v>60</v>
      </c>
    </row>
    <row r="125254" spans="1:4" x14ac:dyDescent="0.2">
      <c r="A125254" s="1">
        <v>128554</v>
      </c>
      <c r="B125254" s="1" t="s">
        <v>124862</v>
      </c>
      <c r="C125254" s="1" t="s">
        <v>5</v>
      </c>
    </row>
    <row r="125255" spans="1:4" x14ac:dyDescent="0.2">
      <c r="A125255" s="1">
        <v>128557</v>
      </c>
      <c r="B125255" s="1" t="s">
        <v>124863</v>
      </c>
      <c r="C125255" s="1" t="s">
        <v>60</v>
      </c>
    </row>
    <row r="125256" spans="1:4" x14ac:dyDescent="0.2">
      <c r="A125256" s="1">
        <v>128558</v>
      </c>
      <c r="B125256" s="1" t="s">
        <v>124864</v>
      </c>
      <c r="C125256" s="1" t="s">
        <v>5</v>
      </c>
    </row>
    <row r="125257" spans="1:4" x14ac:dyDescent="0.2">
      <c r="A125257" s="1">
        <v>128559</v>
      </c>
      <c r="B125257" s="1" t="s">
        <v>124865</v>
      </c>
      <c r="C125257" s="1" t="s">
        <v>60</v>
      </c>
    </row>
    <row r="125258" spans="1:4" x14ac:dyDescent="0.2">
      <c r="A125258" s="1">
        <v>128562</v>
      </c>
      <c r="B125258" s="1" t="s">
        <v>124866</v>
      </c>
      <c r="C125258" s="1" t="s">
        <v>60</v>
      </c>
    </row>
    <row r="125259" spans="1:4" x14ac:dyDescent="0.2">
      <c r="A125259" s="1">
        <v>128566</v>
      </c>
      <c r="B125259" s="1" t="s">
        <v>124867</v>
      </c>
      <c r="C125259" s="1" t="s">
        <v>60</v>
      </c>
    </row>
    <row r="125260" spans="1:4" x14ac:dyDescent="0.2">
      <c r="A125260" s="1">
        <v>128567</v>
      </c>
      <c r="B125260" s="1" t="s">
        <v>124868</v>
      </c>
      <c r="C125260" s="1" t="s">
        <v>5</v>
      </c>
    </row>
    <row r="125261" spans="1:4" x14ac:dyDescent="0.2">
      <c r="A125261" s="1">
        <v>128568</v>
      </c>
      <c r="B125261" s="1" t="s">
        <v>124869</v>
      </c>
      <c r="C125261" s="1" t="s">
        <v>5</v>
      </c>
    </row>
    <row r="125262" spans="1:4" x14ac:dyDescent="0.2">
      <c r="A125262" s="1">
        <v>128569</v>
      </c>
      <c r="B125262" s="1" t="s">
        <v>124870</v>
      </c>
      <c r="C125262" s="1" t="s">
        <v>60</v>
      </c>
    </row>
    <row r="125263" spans="1:4" x14ac:dyDescent="0.2">
      <c r="A125263" s="1">
        <v>128577</v>
      </c>
      <c r="B125263" s="1" t="s">
        <v>124871</v>
      </c>
      <c r="C125263" s="1" t="s">
        <v>5</v>
      </c>
    </row>
    <row r="125264" spans="1:4" x14ac:dyDescent="0.2">
      <c r="A125264" s="1">
        <v>128578</v>
      </c>
      <c r="B125264" s="1" t="s">
        <v>124872</v>
      </c>
      <c r="C125264" s="1" t="s">
        <v>5</v>
      </c>
    </row>
    <row r="125265" spans="1:4" x14ac:dyDescent="0.2">
      <c r="A125265" s="1">
        <v>128582</v>
      </c>
      <c r="B125265" s="1" t="s">
        <v>124873</v>
      </c>
      <c r="C125265" s="1" t="s">
        <v>60</v>
      </c>
    </row>
    <row r="125266" spans="1:4" x14ac:dyDescent="0.2">
      <c r="A125266" s="1">
        <v>128585</v>
      </c>
      <c r="B125266" s="1" t="s">
        <v>124874</v>
      </c>
      <c r="C125266" s="1" t="s">
        <v>5</v>
      </c>
    </row>
    <row r="125267" spans="1:4" x14ac:dyDescent="0.2">
      <c r="A125267" s="1">
        <v>128587</v>
      </c>
      <c r="B125267" s="1" t="s">
        <v>124875</v>
      </c>
      <c r="C125267" s="1" t="s">
        <v>60</v>
      </c>
    </row>
    <row r="125268" spans="1:4" x14ac:dyDescent="0.2">
      <c r="A125268" s="1">
        <v>128594</v>
      </c>
      <c r="B125268" s="1" t="s">
        <v>124876</v>
      </c>
      <c r="C125268" s="1" t="s">
        <v>60</v>
      </c>
    </row>
    <row r="125269" spans="1:4" x14ac:dyDescent="0.2">
      <c r="A125269" s="1">
        <v>128608</v>
      </c>
      <c r="B125269" s="1" t="s">
        <v>124877</v>
      </c>
      <c r="C125269" s="1" t="s">
        <v>60</v>
      </c>
    </row>
    <row r="125270" spans="1:4" x14ac:dyDescent="0.2">
      <c r="A125270" s="1">
        <v>128610</v>
      </c>
      <c r="B125270" s="1" t="s">
        <v>124878</v>
      </c>
      <c r="C125270" s="1" t="s">
        <v>60</v>
      </c>
    </row>
    <row r="125271" spans="1:4" x14ac:dyDescent="0.2">
      <c r="A125271" s="1">
        <v>128613</v>
      </c>
      <c r="B125271" s="1" t="s">
        <v>124879</v>
      </c>
      <c r="C125271" s="1" t="s">
        <v>60</v>
      </c>
    </row>
    <row r="125272" spans="1:4" x14ac:dyDescent="0.2">
      <c r="A125272" s="1">
        <v>128617</v>
      </c>
      <c r="B125272" s="1" t="s">
        <v>124880</v>
      </c>
      <c r="C125272" s="1" t="s">
        <v>60</v>
      </c>
      <c r="D125272" s="1" t="s">
        <v>61</v>
      </c>
    </row>
    <row r="125273" spans="1:4" x14ac:dyDescent="0.2">
      <c r="A125273" s="1">
        <v>128623</v>
      </c>
      <c r="B125273" s="1" t="s">
        <v>124881</v>
      </c>
      <c r="C125273" s="1" t="s">
        <v>5</v>
      </c>
    </row>
    <row r="125274" spans="1:4" x14ac:dyDescent="0.2">
      <c r="A125274" s="1">
        <v>128624</v>
      </c>
      <c r="B125274" s="1" t="s">
        <v>124882</v>
      </c>
      <c r="C125274" s="1" t="s">
        <v>60</v>
      </c>
    </row>
    <row r="125275" spans="1:4" x14ac:dyDescent="0.2">
      <c r="A125275" s="1">
        <v>128626</v>
      </c>
      <c r="B125275" s="1" t="s">
        <v>124883</v>
      </c>
      <c r="C125275" s="1" t="s">
        <v>60</v>
      </c>
    </row>
    <row r="125276" spans="1:4" x14ac:dyDescent="0.2">
      <c r="A125276" s="1">
        <v>128630</v>
      </c>
      <c r="B125276" s="1" t="s">
        <v>124884</v>
      </c>
      <c r="C125276" s="1" t="s">
        <v>5</v>
      </c>
    </row>
    <row r="125277" spans="1:4" x14ac:dyDescent="0.2">
      <c r="A125277" s="1">
        <v>128634</v>
      </c>
      <c r="B125277" s="1" t="s">
        <v>124885</v>
      </c>
      <c r="C125277" s="1" t="s">
        <v>60</v>
      </c>
    </row>
    <row r="125278" spans="1:4" x14ac:dyDescent="0.2">
      <c r="A125278" s="1">
        <v>128639</v>
      </c>
      <c r="B125278" s="1" t="s">
        <v>124886</v>
      </c>
      <c r="C125278" s="1" t="s">
        <v>60</v>
      </c>
    </row>
    <row r="125279" spans="1:4" x14ac:dyDescent="0.2">
      <c r="A125279" s="1">
        <v>128640</v>
      </c>
      <c r="B125279" s="1" t="s">
        <v>124887</v>
      </c>
      <c r="C125279" s="1" t="s">
        <v>60</v>
      </c>
    </row>
    <row r="125280" spans="1:4" x14ac:dyDescent="0.2">
      <c r="A125280" s="1">
        <v>128643</v>
      </c>
      <c r="B125280" s="1" t="s">
        <v>124888</v>
      </c>
      <c r="C125280" s="1" t="s">
        <v>60</v>
      </c>
    </row>
    <row r="125281" spans="1:3" x14ac:dyDescent="0.2">
      <c r="A125281" s="1">
        <v>128649</v>
      </c>
      <c r="B125281" s="1" t="s">
        <v>124889</v>
      </c>
      <c r="C125281" s="1" t="s">
        <v>5</v>
      </c>
    </row>
    <row r="125282" spans="1:3" x14ac:dyDescent="0.2">
      <c r="A125282" s="1">
        <v>128656</v>
      </c>
      <c r="B125282" s="1" t="s">
        <v>124890</v>
      </c>
      <c r="C125282" s="1" t="s">
        <v>5</v>
      </c>
    </row>
    <row r="125283" spans="1:3" x14ac:dyDescent="0.2">
      <c r="A125283" s="1">
        <v>128658</v>
      </c>
      <c r="B125283" s="1" t="s">
        <v>124891</v>
      </c>
      <c r="C125283" s="1" t="s">
        <v>60</v>
      </c>
    </row>
    <row r="125284" spans="1:3" x14ac:dyDescent="0.2">
      <c r="A125284" s="1">
        <v>128660</v>
      </c>
      <c r="B125284" s="1" t="s">
        <v>124892</v>
      </c>
      <c r="C125284" s="1" t="s">
        <v>5</v>
      </c>
    </row>
    <row r="125285" spans="1:3" x14ac:dyDescent="0.2">
      <c r="A125285" s="1">
        <v>128661</v>
      </c>
      <c r="B125285" s="1" t="s">
        <v>124893</v>
      </c>
      <c r="C125285" s="1" t="s">
        <v>60</v>
      </c>
    </row>
    <row r="125286" spans="1:3" x14ac:dyDescent="0.2">
      <c r="A125286" s="1">
        <v>128663</v>
      </c>
      <c r="B125286" s="1" t="s">
        <v>124894</v>
      </c>
      <c r="C125286" s="1" t="s">
        <v>60</v>
      </c>
    </row>
    <row r="125287" spans="1:3" x14ac:dyDescent="0.2">
      <c r="A125287" s="1">
        <v>128666</v>
      </c>
      <c r="B125287" s="1" t="s">
        <v>124895</v>
      </c>
      <c r="C125287" s="1" t="s">
        <v>60</v>
      </c>
    </row>
    <row r="125288" spans="1:3" x14ac:dyDescent="0.2">
      <c r="A125288" s="1">
        <v>128669</v>
      </c>
      <c r="B125288" s="1" t="s">
        <v>124896</v>
      </c>
      <c r="C125288" s="1" t="s">
        <v>60</v>
      </c>
    </row>
    <row r="125289" spans="1:3" x14ac:dyDescent="0.2">
      <c r="A125289" s="1">
        <v>128673</v>
      </c>
      <c r="B125289" s="1" t="s">
        <v>124897</v>
      </c>
      <c r="C125289" s="1" t="s">
        <v>5</v>
      </c>
    </row>
    <row r="125290" spans="1:3" x14ac:dyDescent="0.2">
      <c r="A125290" s="1">
        <v>128677</v>
      </c>
      <c r="B125290" s="1" t="s">
        <v>124898</v>
      </c>
      <c r="C125290" s="1" t="s">
        <v>60</v>
      </c>
    </row>
    <row r="125291" spans="1:3" x14ac:dyDescent="0.2">
      <c r="A125291" s="1">
        <v>128679</v>
      </c>
      <c r="B125291" s="1" t="s">
        <v>124899</v>
      </c>
      <c r="C125291" s="1" t="s">
        <v>60</v>
      </c>
    </row>
    <row r="125292" spans="1:3" x14ac:dyDescent="0.2">
      <c r="A125292" s="1">
        <v>128682</v>
      </c>
      <c r="B125292" s="1" t="s">
        <v>124900</v>
      </c>
      <c r="C125292" s="1" t="s">
        <v>5</v>
      </c>
    </row>
    <row r="125293" spans="1:3" x14ac:dyDescent="0.2">
      <c r="A125293" s="1">
        <v>128685</v>
      </c>
      <c r="B125293" s="1" t="s">
        <v>124901</v>
      </c>
      <c r="C125293" s="1" t="s">
        <v>60</v>
      </c>
    </row>
    <row r="125294" spans="1:3" x14ac:dyDescent="0.2">
      <c r="A125294" s="1">
        <v>128688</v>
      </c>
      <c r="B125294" s="1" t="s">
        <v>124902</v>
      </c>
      <c r="C125294" s="1" t="s">
        <v>5</v>
      </c>
    </row>
    <row r="125295" spans="1:3" x14ac:dyDescent="0.2">
      <c r="A125295" s="1">
        <v>128689</v>
      </c>
      <c r="B125295" s="1" t="s">
        <v>124903</v>
      </c>
      <c r="C125295" s="1" t="s">
        <v>60</v>
      </c>
    </row>
    <row r="125296" spans="1:3" x14ac:dyDescent="0.2">
      <c r="A125296" s="1">
        <v>128692</v>
      </c>
      <c r="B125296" s="1" t="s">
        <v>124904</v>
      </c>
      <c r="C125296" s="1" t="s">
        <v>60</v>
      </c>
    </row>
    <row r="125297" spans="1:4" x14ac:dyDescent="0.2">
      <c r="A125297" s="1">
        <v>128697</v>
      </c>
      <c r="B125297" s="1" t="s">
        <v>124905</v>
      </c>
      <c r="C125297" s="1" t="s">
        <v>60</v>
      </c>
    </row>
    <row r="125298" spans="1:4" x14ac:dyDescent="0.2">
      <c r="A125298" s="1">
        <v>128710</v>
      </c>
      <c r="B125298" s="1" t="s">
        <v>124906</v>
      </c>
      <c r="C125298" s="1" t="s">
        <v>60</v>
      </c>
    </row>
    <row r="125299" spans="1:4" x14ac:dyDescent="0.2">
      <c r="A125299" s="1">
        <v>128717</v>
      </c>
      <c r="B125299" s="1" t="s">
        <v>124907</v>
      </c>
      <c r="C125299" s="1" t="s">
        <v>5</v>
      </c>
    </row>
    <row r="125300" spans="1:4" x14ac:dyDescent="0.2">
      <c r="A125300" s="1">
        <v>128719</v>
      </c>
      <c r="B125300" s="1" t="s">
        <v>124908</v>
      </c>
      <c r="C125300" s="1" t="s">
        <v>60</v>
      </c>
    </row>
    <row r="125301" spans="1:4" x14ac:dyDescent="0.2">
      <c r="A125301" s="1">
        <v>128731</v>
      </c>
      <c r="B125301" s="1" t="s">
        <v>124909</v>
      </c>
      <c r="C125301" s="1" t="s">
        <v>60</v>
      </c>
    </row>
    <row r="125302" spans="1:4" x14ac:dyDescent="0.2">
      <c r="A125302" s="1">
        <v>128733</v>
      </c>
      <c r="B125302" s="1" t="s">
        <v>124910</v>
      </c>
      <c r="C125302" s="1" t="s">
        <v>60</v>
      </c>
    </row>
    <row r="125303" spans="1:4" x14ac:dyDescent="0.2">
      <c r="A125303" s="1">
        <v>128735</v>
      </c>
      <c r="B125303" s="1" t="s">
        <v>124911</v>
      </c>
      <c r="C125303" s="1" t="s">
        <v>60</v>
      </c>
    </row>
    <row r="125304" spans="1:4" x14ac:dyDescent="0.2">
      <c r="A125304" s="1">
        <v>128736</v>
      </c>
      <c r="B125304" s="1" t="s">
        <v>124912</v>
      </c>
      <c r="C125304" s="1" t="s">
        <v>60</v>
      </c>
    </row>
    <row r="125305" spans="1:4" x14ac:dyDescent="0.2">
      <c r="A125305" s="1">
        <v>128737</v>
      </c>
      <c r="B125305" s="1" t="s">
        <v>124913</v>
      </c>
      <c r="C125305" s="1" t="s">
        <v>60</v>
      </c>
    </row>
    <row r="125306" spans="1:4" x14ac:dyDescent="0.2">
      <c r="A125306" s="1">
        <v>128742</v>
      </c>
      <c r="B125306" s="1" t="s">
        <v>124914</v>
      </c>
      <c r="C125306" s="1" t="s">
        <v>60</v>
      </c>
    </row>
    <row r="125307" spans="1:4" x14ac:dyDescent="0.2">
      <c r="A125307" s="1">
        <v>128745</v>
      </c>
      <c r="B125307" s="1" t="s">
        <v>124915</v>
      </c>
      <c r="C125307" s="1" t="s">
        <v>60</v>
      </c>
    </row>
    <row r="125308" spans="1:4" x14ac:dyDescent="0.2">
      <c r="A125308" s="1">
        <v>128746</v>
      </c>
      <c r="B125308" s="1" t="s">
        <v>124916</v>
      </c>
      <c r="C125308" s="1" t="s">
        <v>5</v>
      </c>
    </row>
    <row r="125309" spans="1:4" x14ac:dyDescent="0.2">
      <c r="A125309" s="1">
        <v>128748</v>
      </c>
      <c r="B125309" s="1" t="s">
        <v>124917</v>
      </c>
      <c r="C125309" s="1" t="s">
        <v>60</v>
      </c>
    </row>
    <row r="125310" spans="1:4" x14ac:dyDescent="0.2">
      <c r="A125310" s="1">
        <v>128750</v>
      </c>
      <c r="B125310" s="1" t="s">
        <v>124918</v>
      </c>
      <c r="C125310" s="1" t="s">
        <v>60</v>
      </c>
      <c r="D125310" s="1" t="s">
        <v>61</v>
      </c>
    </row>
    <row r="125311" spans="1:4" x14ac:dyDescent="0.2">
      <c r="A125311" s="1">
        <v>128752</v>
      </c>
      <c r="B125311" s="1" t="s">
        <v>124919</v>
      </c>
      <c r="C125311" s="1" t="s">
        <v>60</v>
      </c>
    </row>
    <row r="125312" spans="1:4" x14ac:dyDescent="0.2">
      <c r="A125312" s="1">
        <v>128754</v>
      </c>
      <c r="B125312" s="1" t="s">
        <v>124920</v>
      </c>
      <c r="C125312" s="1" t="s">
        <v>60</v>
      </c>
    </row>
    <row r="125313" spans="1:3" x14ac:dyDescent="0.2">
      <c r="A125313" s="1">
        <v>128758</v>
      </c>
      <c r="B125313" s="1" t="s">
        <v>124921</v>
      </c>
      <c r="C125313" s="1" t="s">
        <v>60</v>
      </c>
    </row>
    <row r="125314" spans="1:3" x14ac:dyDescent="0.2">
      <c r="A125314" s="1">
        <v>128760</v>
      </c>
      <c r="B125314" s="1" t="s">
        <v>124922</v>
      </c>
      <c r="C125314" s="1" t="s">
        <v>60</v>
      </c>
    </row>
    <row r="125315" spans="1:3" x14ac:dyDescent="0.2">
      <c r="A125315" s="1">
        <v>128765</v>
      </c>
      <c r="B125315" s="1" t="s">
        <v>124923</v>
      </c>
      <c r="C125315" s="1" t="s">
        <v>60</v>
      </c>
    </row>
    <row r="125316" spans="1:3" x14ac:dyDescent="0.2">
      <c r="A125316" s="1">
        <v>128766</v>
      </c>
      <c r="B125316" s="1" t="s">
        <v>124924</v>
      </c>
      <c r="C125316" s="1" t="s">
        <v>60</v>
      </c>
    </row>
    <row r="125317" spans="1:3" x14ac:dyDescent="0.2">
      <c r="A125317" s="1">
        <v>128767</v>
      </c>
      <c r="B125317" s="1" t="s">
        <v>124925</v>
      </c>
      <c r="C125317" s="1" t="s">
        <v>5</v>
      </c>
    </row>
    <row r="125318" spans="1:3" x14ac:dyDescent="0.2">
      <c r="A125318" s="1">
        <v>128769</v>
      </c>
      <c r="B125318" s="1" t="s">
        <v>124926</v>
      </c>
      <c r="C125318" s="1" t="s">
        <v>5</v>
      </c>
    </row>
    <row r="125319" spans="1:3" x14ac:dyDescent="0.2">
      <c r="A125319" s="1">
        <v>128771</v>
      </c>
      <c r="B125319" s="1" t="s">
        <v>124927</v>
      </c>
      <c r="C125319" s="1" t="s">
        <v>60</v>
      </c>
    </row>
    <row r="125320" spans="1:3" x14ac:dyDescent="0.2">
      <c r="A125320" s="1">
        <v>128772</v>
      </c>
      <c r="B125320" s="1" t="s">
        <v>124928</v>
      </c>
      <c r="C125320" s="1" t="s">
        <v>60</v>
      </c>
    </row>
    <row r="125321" spans="1:3" x14ac:dyDescent="0.2">
      <c r="A125321" s="1">
        <v>128774</v>
      </c>
      <c r="B125321" s="1" t="s">
        <v>124929</v>
      </c>
      <c r="C125321" s="1" t="s">
        <v>60</v>
      </c>
    </row>
    <row r="125322" spans="1:3" x14ac:dyDescent="0.2">
      <c r="A125322" s="1">
        <v>128775</v>
      </c>
      <c r="B125322" s="1" t="s">
        <v>124930</v>
      </c>
      <c r="C125322" s="1" t="s">
        <v>5</v>
      </c>
    </row>
    <row r="125323" spans="1:3" x14ac:dyDescent="0.2">
      <c r="A125323" s="1">
        <v>128777</v>
      </c>
      <c r="B125323" s="1" t="s">
        <v>124931</v>
      </c>
      <c r="C125323" s="1" t="s">
        <v>5</v>
      </c>
    </row>
    <row r="125324" spans="1:3" x14ac:dyDescent="0.2">
      <c r="A125324" s="1">
        <v>128780</v>
      </c>
      <c r="B125324" s="1" t="s">
        <v>124932</v>
      </c>
      <c r="C125324" s="1" t="s">
        <v>5</v>
      </c>
    </row>
    <row r="125325" spans="1:3" x14ac:dyDescent="0.2">
      <c r="A125325" s="1">
        <v>128782</v>
      </c>
      <c r="B125325" s="1" t="s">
        <v>124933</v>
      </c>
      <c r="C125325" s="1" t="s">
        <v>5</v>
      </c>
    </row>
    <row r="125326" spans="1:3" x14ac:dyDescent="0.2">
      <c r="A125326" s="1">
        <v>128783</v>
      </c>
      <c r="B125326" s="1" t="s">
        <v>124934</v>
      </c>
      <c r="C125326" s="1" t="s">
        <v>60</v>
      </c>
    </row>
    <row r="125327" spans="1:3" x14ac:dyDescent="0.2">
      <c r="A125327" s="1">
        <v>128786</v>
      </c>
      <c r="B125327" s="1" t="s">
        <v>124935</v>
      </c>
      <c r="C125327" s="1" t="s">
        <v>60</v>
      </c>
    </row>
    <row r="125328" spans="1:3" x14ac:dyDescent="0.2">
      <c r="A125328" s="1">
        <v>128787</v>
      </c>
      <c r="B125328" s="1" t="s">
        <v>124936</v>
      </c>
      <c r="C125328" s="1" t="s">
        <v>60</v>
      </c>
    </row>
    <row r="125329" spans="1:3" x14ac:dyDescent="0.2">
      <c r="A125329" s="1">
        <v>128793</v>
      </c>
      <c r="B125329" s="1" t="s">
        <v>124937</v>
      </c>
      <c r="C125329" s="1" t="s">
        <v>60</v>
      </c>
    </row>
    <row r="125330" spans="1:3" x14ac:dyDescent="0.2">
      <c r="A125330" s="1">
        <v>128794</v>
      </c>
      <c r="B125330" s="1" t="s">
        <v>124938</v>
      </c>
      <c r="C125330" s="1" t="s">
        <v>60</v>
      </c>
    </row>
    <row r="125331" spans="1:3" x14ac:dyDescent="0.2">
      <c r="A125331" s="1">
        <v>128797</v>
      </c>
      <c r="B125331" s="1" t="s">
        <v>124939</v>
      </c>
      <c r="C125331" s="1" t="s">
        <v>60</v>
      </c>
    </row>
    <row r="125332" spans="1:3" x14ac:dyDescent="0.2">
      <c r="A125332" s="1">
        <v>128801</v>
      </c>
      <c r="B125332" s="1" t="s">
        <v>124940</v>
      </c>
      <c r="C125332" s="1" t="s">
        <v>60</v>
      </c>
    </row>
    <row r="125333" spans="1:3" x14ac:dyDescent="0.2">
      <c r="A125333" s="1">
        <v>128808</v>
      </c>
      <c r="B125333" s="1" t="s">
        <v>124941</v>
      </c>
      <c r="C125333" s="1" t="s">
        <v>60</v>
      </c>
    </row>
    <row r="125334" spans="1:3" x14ac:dyDescent="0.2">
      <c r="A125334" s="1">
        <v>128813</v>
      </c>
      <c r="B125334" s="1" t="s">
        <v>124942</v>
      </c>
      <c r="C125334" s="1" t="s">
        <v>60</v>
      </c>
    </row>
    <row r="125335" spans="1:3" x14ac:dyDescent="0.2">
      <c r="A125335" s="1">
        <v>128815</v>
      </c>
      <c r="B125335" s="1" t="s">
        <v>124943</v>
      </c>
      <c r="C125335" s="1" t="s">
        <v>60</v>
      </c>
    </row>
    <row r="125336" spans="1:3" x14ac:dyDescent="0.2">
      <c r="A125336" s="1">
        <v>128818</v>
      </c>
      <c r="B125336" s="1" t="s">
        <v>124944</v>
      </c>
      <c r="C125336" s="1" t="s">
        <v>60</v>
      </c>
    </row>
    <row r="125337" spans="1:3" x14ac:dyDescent="0.2">
      <c r="A125337" s="1">
        <v>128819</v>
      </c>
      <c r="B125337" s="1" t="s">
        <v>124945</v>
      </c>
      <c r="C125337" s="1" t="s">
        <v>5</v>
      </c>
    </row>
    <row r="125338" spans="1:3" x14ac:dyDescent="0.2">
      <c r="A125338" s="1">
        <v>128821</v>
      </c>
      <c r="B125338" s="1" t="s">
        <v>124946</v>
      </c>
      <c r="C125338" s="1" t="s">
        <v>60</v>
      </c>
    </row>
    <row r="125339" spans="1:3" x14ac:dyDescent="0.2">
      <c r="A125339" s="1">
        <v>128823</v>
      </c>
      <c r="B125339" s="1" t="s">
        <v>124947</v>
      </c>
      <c r="C125339" s="1" t="s">
        <v>5</v>
      </c>
    </row>
    <row r="125340" spans="1:3" x14ac:dyDescent="0.2">
      <c r="A125340" s="1">
        <v>128824</v>
      </c>
      <c r="B125340" s="1" t="s">
        <v>124948</v>
      </c>
      <c r="C125340" s="1" t="s">
        <v>60</v>
      </c>
    </row>
    <row r="125341" spans="1:3" x14ac:dyDescent="0.2">
      <c r="A125341" s="1">
        <v>128827</v>
      </c>
      <c r="B125341" s="1" t="s">
        <v>124949</v>
      </c>
      <c r="C125341" s="1" t="s">
        <v>60</v>
      </c>
    </row>
    <row r="125342" spans="1:3" x14ac:dyDescent="0.2">
      <c r="A125342" s="1">
        <v>128831</v>
      </c>
      <c r="B125342" s="1" t="s">
        <v>124950</v>
      </c>
      <c r="C125342" s="1" t="s">
        <v>60</v>
      </c>
    </row>
    <row r="125343" spans="1:3" x14ac:dyDescent="0.2">
      <c r="A125343" s="1">
        <v>128841</v>
      </c>
      <c r="B125343" s="1" t="s">
        <v>124951</v>
      </c>
      <c r="C125343" s="1" t="s">
        <v>60</v>
      </c>
    </row>
    <row r="125344" spans="1:3" x14ac:dyDescent="0.2">
      <c r="A125344" s="1">
        <v>128844</v>
      </c>
      <c r="B125344" s="1" t="s">
        <v>124952</v>
      </c>
      <c r="C125344" s="1" t="s">
        <v>60</v>
      </c>
    </row>
    <row r="125345" spans="1:3" x14ac:dyDescent="0.2">
      <c r="A125345" s="1">
        <v>128845</v>
      </c>
      <c r="B125345" s="1" t="s">
        <v>124953</v>
      </c>
      <c r="C125345" s="1" t="s">
        <v>5</v>
      </c>
    </row>
    <row r="125346" spans="1:3" x14ac:dyDescent="0.2">
      <c r="A125346" s="1">
        <v>128848</v>
      </c>
      <c r="B125346" s="1" t="s">
        <v>124954</v>
      </c>
      <c r="C125346" s="1" t="s">
        <v>60</v>
      </c>
    </row>
    <row r="125347" spans="1:3" x14ac:dyDescent="0.2">
      <c r="A125347" s="1">
        <v>128849</v>
      </c>
      <c r="B125347" s="1" t="s">
        <v>124955</v>
      </c>
      <c r="C125347" s="1" t="s">
        <v>60</v>
      </c>
    </row>
    <row r="125348" spans="1:3" x14ac:dyDescent="0.2">
      <c r="A125348" s="1">
        <v>128852</v>
      </c>
      <c r="B125348" s="1" t="s">
        <v>124956</v>
      </c>
      <c r="C125348" s="1" t="s">
        <v>60</v>
      </c>
    </row>
    <row r="125349" spans="1:3" x14ac:dyDescent="0.2">
      <c r="A125349" s="1">
        <v>128856</v>
      </c>
      <c r="B125349" s="1" t="s">
        <v>124957</v>
      </c>
      <c r="C125349" s="1" t="s">
        <v>60</v>
      </c>
    </row>
    <row r="125350" spans="1:3" x14ac:dyDescent="0.2">
      <c r="A125350" s="1">
        <v>128862</v>
      </c>
      <c r="B125350" s="1" t="s">
        <v>124958</v>
      </c>
      <c r="C125350" s="1" t="s">
        <v>5</v>
      </c>
    </row>
    <row r="125351" spans="1:3" x14ac:dyDescent="0.2">
      <c r="A125351" s="1">
        <v>128863</v>
      </c>
      <c r="B125351" s="1" t="s">
        <v>124959</v>
      </c>
      <c r="C125351" s="1" t="s">
        <v>60</v>
      </c>
    </row>
    <row r="125352" spans="1:3" x14ac:dyDescent="0.2">
      <c r="A125352" s="1">
        <v>128865</v>
      </c>
      <c r="B125352" s="1" t="s">
        <v>124960</v>
      </c>
      <c r="C125352" s="1" t="s">
        <v>60</v>
      </c>
    </row>
    <row r="125353" spans="1:3" x14ac:dyDescent="0.2">
      <c r="A125353" s="1">
        <v>128866</v>
      </c>
      <c r="B125353" s="1" t="s">
        <v>124961</v>
      </c>
      <c r="C125353" s="1" t="s">
        <v>60</v>
      </c>
    </row>
    <row r="125354" spans="1:3" x14ac:dyDescent="0.2">
      <c r="A125354" s="1">
        <v>128868</v>
      </c>
      <c r="B125354" s="1" t="s">
        <v>124962</v>
      </c>
      <c r="C125354" s="1" t="s">
        <v>60</v>
      </c>
    </row>
    <row r="125355" spans="1:3" x14ac:dyDescent="0.2">
      <c r="A125355" s="1">
        <v>128875</v>
      </c>
      <c r="B125355" s="1" t="s">
        <v>124963</v>
      </c>
      <c r="C125355" s="1" t="s">
        <v>60</v>
      </c>
    </row>
    <row r="125356" spans="1:3" x14ac:dyDescent="0.2">
      <c r="A125356" s="1">
        <v>128876</v>
      </c>
      <c r="B125356" s="1" t="s">
        <v>124964</v>
      </c>
      <c r="C125356" s="1" t="s">
        <v>60</v>
      </c>
    </row>
    <row r="125357" spans="1:3" x14ac:dyDescent="0.2">
      <c r="A125357" s="1">
        <v>128882</v>
      </c>
      <c r="B125357" s="1" t="s">
        <v>124965</v>
      </c>
      <c r="C125357" s="1" t="s">
        <v>60</v>
      </c>
    </row>
    <row r="125358" spans="1:3" x14ac:dyDescent="0.2">
      <c r="A125358" s="1">
        <v>128884</v>
      </c>
      <c r="B125358" s="1" t="s">
        <v>124966</v>
      </c>
      <c r="C125358" s="1" t="s">
        <v>60</v>
      </c>
    </row>
    <row r="125359" spans="1:3" x14ac:dyDescent="0.2">
      <c r="A125359" s="1">
        <v>128886</v>
      </c>
      <c r="B125359" s="1" t="s">
        <v>124967</v>
      </c>
      <c r="C125359" s="1" t="s">
        <v>5</v>
      </c>
    </row>
    <row r="125360" spans="1:3" x14ac:dyDescent="0.2">
      <c r="A125360" s="1">
        <v>128887</v>
      </c>
      <c r="B125360" s="1" t="s">
        <v>124968</v>
      </c>
      <c r="C125360" s="1" t="s">
        <v>60</v>
      </c>
    </row>
    <row r="125361" spans="1:3" x14ac:dyDescent="0.2">
      <c r="A125361" s="1">
        <v>128888</v>
      </c>
      <c r="B125361" s="1" t="s">
        <v>124969</v>
      </c>
      <c r="C125361" s="1" t="s">
        <v>5</v>
      </c>
    </row>
    <row r="125362" spans="1:3" x14ac:dyDescent="0.2">
      <c r="A125362" s="1">
        <v>128894</v>
      </c>
      <c r="B125362" s="1" t="s">
        <v>124970</v>
      </c>
      <c r="C125362" s="1" t="s">
        <v>60</v>
      </c>
    </row>
    <row r="125363" spans="1:3" x14ac:dyDescent="0.2">
      <c r="A125363" s="1">
        <v>128895</v>
      </c>
      <c r="B125363" s="1" t="s">
        <v>124971</v>
      </c>
      <c r="C125363" s="1" t="s">
        <v>60</v>
      </c>
    </row>
    <row r="125364" spans="1:3" x14ac:dyDescent="0.2">
      <c r="A125364" s="1">
        <v>128897</v>
      </c>
      <c r="B125364" s="1" t="s">
        <v>124972</v>
      </c>
      <c r="C125364" s="1" t="s">
        <v>60</v>
      </c>
    </row>
    <row r="125365" spans="1:3" x14ac:dyDescent="0.2">
      <c r="A125365" s="1">
        <v>128902</v>
      </c>
      <c r="B125365" s="1" t="s">
        <v>124973</v>
      </c>
      <c r="C125365" s="1" t="s">
        <v>5</v>
      </c>
    </row>
    <row r="125366" spans="1:3" x14ac:dyDescent="0.2">
      <c r="A125366" s="1">
        <v>128903</v>
      </c>
      <c r="B125366" s="1" t="s">
        <v>124974</v>
      </c>
      <c r="C125366" s="1" t="s">
        <v>5</v>
      </c>
    </row>
    <row r="125367" spans="1:3" x14ac:dyDescent="0.2">
      <c r="A125367" s="1">
        <v>128905</v>
      </c>
      <c r="B125367" s="1" t="s">
        <v>124975</v>
      </c>
      <c r="C125367" s="1" t="s">
        <v>60</v>
      </c>
    </row>
    <row r="125368" spans="1:3" x14ac:dyDescent="0.2">
      <c r="A125368" s="1">
        <v>128907</v>
      </c>
      <c r="B125368" s="1" t="s">
        <v>124976</v>
      </c>
      <c r="C125368" s="1" t="s">
        <v>60</v>
      </c>
    </row>
    <row r="125369" spans="1:3" x14ac:dyDescent="0.2">
      <c r="A125369" s="1">
        <v>128908</v>
      </c>
      <c r="B125369" s="1" t="s">
        <v>124977</v>
      </c>
      <c r="C125369" s="1" t="s">
        <v>5</v>
      </c>
    </row>
    <row r="125370" spans="1:3" x14ac:dyDescent="0.2">
      <c r="A125370" s="1">
        <v>128911</v>
      </c>
      <c r="B125370" s="1" t="s">
        <v>124978</v>
      </c>
      <c r="C125370" s="1" t="s">
        <v>60</v>
      </c>
    </row>
    <row r="125371" spans="1:3" x14ac:dyDescent="0.2">
      <c r="A125371" s="1">
        <v>128913</v>
      </c>
      <c r="B125371" s="1" t="s">
        <v>124979</v>
      </c>
      <c r="C125371" s="1" t="s">
        <v>60</v>
      </c>
    </row>
    <row r="125372" spans="1:3" x14ac:dyDescent="0.2">
      <c r="A125372" s="1">
        <v>128914</v>
      </c>
      <c r="B125372" s="1" t="s">
        <v>124980</v>
      </c>
      <c r="C125372" s="1" t="s">
        <v>60</v>
      </c>
    </row>
    <row r="125373" spans="1:3" x14ac:dyDescent="0.2">
      <c r="A125373" s="1">
        <v>128920</v>
      </c>
      <c r="B125373" s="1" t="s">
        <v>124981</v>
      </c>
      <c r="C125373" s="1" t="s">
        <v>60</v>
      </c>
    </row>
    <row r="125374" spans="1:3" x14ac:dyDescent="0.2">
      <c r="A125374" s="1">
        <v>128922</v>
      </c>
      <c r="B125374" s="1" t="s">
        <v>124982</v>
      </c>
      <c r="C125374" s="1" t="s">
        <v>60</v>
      </c>
    </row>
    <row r="125375" spans="1:3" x14ac:dyDescent="0.2">
      <c r="A125375" s="1">
        <v>128923</v>
      </c>
      <c r="B125375" s="1" t="s">
        <v>124983</v>
      </c>
      <c r="C125375" s="1" t="s">
        <v>60</v>
      </c>
    </row>
    <row r="125376" spans="1:3" x14ac:dyDescent="0.2">
      <c r="A125376" s="1">
        <v>128924</v>
      </c>
      <c r="B125376" s="1" t="s">
        <v>124984</v>
      </c>
      <c r="C125376" s="1" t="s">
        <v>60</v>
      </c>
    </row>
    <row r="125377" spans="1:3" x14ac:dyDescent="0.2">
      <c r="A125377" s="1">
        <v>128926</v>
      </c>
      <c r="B125377" s="1" t="s">
        <v>124985</v>
      </c>
      <c r="C125377" s="1" t="s">
        <v>5</v>
      </c>
    </row>
    <row r="125378" spans="1:3" x14ac:dyDescent="0.2">
      <c r="A125378" s="1">
        <v>128927</v>
      </c>
      <c r="B125378" s="1" t="s">
        <v>124986</v>
      </c>
      <c r="C125378" s="1" t="s">
        <v>60</v>
      </c>
    </row>
    <row r="125379" spans="1:3" x14ac:dyDescent="0.2">
      <c r="A125379" s="1">
        <v>128929</v>
      </c>
      <c r="B125379" s="1" t="s">
        <v>124987</v>
      </c>
      <c r="C125379" s="1" t="s">
        <v>60</v>
      </c>
    </row>
    <row r="125380" spans="1:3" x14ac:dyDescent="0.2">
      <c r="A125380" s="1">
        <v>128930</v>
      </c>
      <c r="B125380" s="1" t="s">
        <v>124988</v>
      </c>
      <c r="C125380" s="1" t="s">
        <v>60</v>
      </c>
    </row>
    <row r="125381" spans="1:3" x14ac:dyDescent="0.2">
      <c r="A125381" s="1">
        <v>128934</v>
      </c>
      <c r="B125381" s="1" t="s">
        <v>124989</v>
      </c>
      <c r="C125381" s="1" t="s">
        <v>60</v>
      </c>
    </row>
    <row r="125382" spans="1:3" x14ac:dyDescent="0.2">
      <c r="A125382" s="1">
        <v>128941</v>
      </c>
      <c r="B125382" s="1" t="s">
        <v>124990</v>
      </c>
      <c r="C125382" s="1" t="s">
        <v>60</v>
      </c>
    </row>
    <row r="125383" spans="1:3" x14ac:dyDescent="0.2">
      <c r="A125383" s="1">
        <v>128944</v>
      </c>
      <c r="B125383" s="1" t="s">
        <v>124991</v>
      </c>
      <c r="C125383" s="1" t="s">
        <v>60</v>
      </c>
    </row>
    <row r="125384" spans="1:3" x14ac:dyDescent="0.2">
      <c r="A125384" s="1">
        <v>128946</v>
      </c>
      <c r="B125384" s="1" t="s">
        <v>124992</v>
      </c>
      <c r="C125384" s="1" t="s">
        <v>60</v>
      </c>
    </row>
    <row r="125385" spans="1:3" x14ac:dyDescent="0.2">
      <c r="A125385" s="1">
        <v>128947</v>
      </c>
      <c r="B125385" s="1" t="s">
        <v>124993</v>
      </c>
      <c r="C125385" s="1" t="s">
        <v>60</v>
      </c>
    </row>
    <row r="125386" spans="1:3" x14ac:dyDescent="0.2">
      <c r="A125386" s="1">
        <v>128948</v>
      </c>
      <c r="B125386" s="1" t="s">
        <v>124994</v>
      </c>
      <c r="C125386" s="1" t="s">
        <v>60</v>
      </c>
    </row>
    <row r="125387" spans="1:3" x14ac:dyDescent="0.2">
      <c r="A125387" s="1">
        <v>128949</v>
      </c>
      <c r="B125387" s="1" t="s">
        <v>124995</v>
      </c>
      <c r="C125387" s="1" t="s">
        <v>60</v>
      </c>
    </row>
    <row r="125388" spans="1:3" x14ac:dyDescent="0.2">
      <c r="A125388" s="1">
        <v>128952</v>
      </c>
      <c r="B125388" s="1" t="s">
        <v>124996</v>
      </c>
      <c r="C125388" s="1" t="s">
        <v>60</v>
      </c>
    </row>
    <row r="125389" spans="1:3" x14ac:dyDescent="0.2">
      <c r="A125389" s="1">
        <v>128953</v>
      </c>
      <c r="B125389" s="1" t="s">
        <v>124997</v>
      </c>
      <c r="C125389" s="1" t="s">
        <v>60</v>
      </c>
    </row>
    <row r="125390" spans="1:3" x14ac:dyDescent="0.2">
      <c r="A125390" s="1">
        <v>128958</v>
      </c>
      <c r="B125390" s="1" t="s">
        <v>124998</v>
      </c>
      <c r="C125390" s="1" t="s">
        <v>60</v>
      </c>
    </row>
    <row r="125391" spans="1:3" x14ac:dyDescent="0.2">
      <c r="A125391" s="1">
        <v>128959</v>
      </c>
      <c r="B125391" s="1" t="s">
        <v>124999</v>
      </c>
      <c r="C125391" s="1" t="s">
        <v>60</v>
      </c>
    </row>
    <row r="125392" spans="1:3" x14ac:dyDescent="0.2">
      <c r="A125392" s="1">
        <v>128960</v>
      </c>
      <c r="B125392" s="1" t="s">
        <v>125000</v>
      </c>
      <c r="C125392" s="1" t="s">
        <v>60</v>
      </c>
    </row>
    <row r="125393" spans="1:3" x14ac:dyDescent="0.2">
      <c r="A125393" s="1">
        <v>128961</v>
      </c>
      <c r="B125393" s="1" t="s">
        <v>125001</v>
      </c>
      <c r="C125393" s="1" t="s">
        <v>5</v>
      </c>
    </row>
    <row r="125394" spans="1:3" x14ac:dyDescent="0.2">
      <c r="A125394" s="1">
        <v>128967</v>
      </c>
      <c r="B125394" s="1" t="s">
        <v>125002</v>
      </c>
      <c r="C125394" s="1" t="s">
        <v>5</v>
      </c>
    </row>
    <row r="125395" spans="1:3" x14ac:dyDescent="0.2">
      <c r="A125395" s="1">
        <v>128968</v>
      </c>
      <c r="B125395" s="1" t="s">
        <v>125003</v>
      </c>
      <c r="C125395" s="1" t="s">
        <v>5</v>
      </c>
    </row>
    <row r="125396" spans="1:3" x14ac:dyDescent="0.2">
      <c r="A125396" s="1">
        <v>128969</v>
      </c>
      <c r="B125396" s="1" t="s">
        <v>125004</v>
      </c>
      <c r="C125396" s="1" t="s">
        <v>5</v>
      </c>
    </row>
    <row r="125397" spans="1:3" x14ac:dyDescent="0.2">
      <c r="A125397" s="1">
        <v>128970</v>
      </c>
      <c r="B125397" s="1" t="s">
        <v>125005</v>
      </c>
      <c r="C125397" s="1" t="s">
        <v>60</v>
      </c>
    </row>
    <row r="125398" spans="1:3" x14ac:dyDescent="0.2">
      <c r="A125398" s="1">
        <v>128971</v>
      </c>
      <c r="B125398" s="1" t="s">
        <v>125006</v>
      </c>
      <c r="C125398" s="1" t="s">
        <v>5</v>
      </c>
    </row>
    <row r="125399" spans="1:3" x14ac:dyDescent="0.2">
      <c r="A125399" s="1">
        <v>128972</v>
      </c>
      <c r="B125399" s="1" t="s">
        <v>125007</v>
      </c>
      <c r="C125399" s="1" t="s">
        <v>60</v>
      </c>
    </row>
    <row r="125400" spans="1:3" x14ac:dyDescent="0.2">
      <c r="A125400" s="1">
        <v>128973</v>
      </c>
      <c r="B125400" s="1" t="s">
        <v>125008</v>
      </c>
      <c r="C125400" s="1" t="s">
        <v>60</v>
      </c>
    </row>
    <row r="125401" spans="1:3" x14ac:dyDescent="0.2">
      <c r="A125401" s="1">
        <v>128974</v>
      </c>
      <c r="B125401" s="1" t="s">
        <v>125009</v>
      </c>
      <c r="C125401" s="1" t="s">
        <v>60</v>
      </c>
    </row>
    <row r="125402" spans="1:3" x14ac:dyDescent="0.2">
      <c r="A125402" s="1">
        <v>128975</v>
      </c>
      <c r="B125402" s="1" t="s">
        <v>125010</v>
      </c>
      <c r="C125402" s="1" t="s">
        <v>5</v>
      </c>
    </row>
    <row r="125403" spans="1:3" x14ac:dyDescent="0.2">
      <c r="A125403" s="1">
        <v>128976</v>
      </c>
      <c r="B125403" s="1" t="s">
        <v>125011</v>
      </c>
      <c r="C125403" s="1" t="s">
        <v>60</v>
      </c>
    </row>
    <row r="125404" spans="1:3" x14ac:dyDescent="0.2">
      <c r="A125404" s="1">
        <v>128977</v>
      </c>
      <c r="B125404" s="1" t="s">
        <v>125012</v>
      </c>
      <c r="C125404" s="1" t="s">
        <v>5</v>
      </c>
    </row>
    <row r="125405" spans="1:3" x14ac:dyDescent="0.2">
      <c r="A125405" s="1">
        <v>128978</v>
      </c>
      <c r="B125405" s="1" t="s">
        <v>125013</v>
      </c>
      <c r="C125405" s="1" t="s">
        <v>60</v>
      </c>
    </row>
    <row r="125406" spans="1:3" x14ac:dyDescent="0.2">
      <c r="A125406" s="1">
        <v>128979</v>
      </c>
      <c r="B125406" s="1" t="s">
        <v>125014</v>
      </c>
      <c r="C125406" s="1" t="s">
        <v>60</v>
      </c>
    </row>
    <row r="125407" spans="1:3" x14ac:dyDescent="0.2">
      <c r="A125407" s="1">
        <v>128980</v>
      </c>
      <c r="B125407" s="1" t="s">
        <v>125015</v>
      </c>
      <c r="C125407" s="1" t="s">
        <v>5</v>
      </c>
    </row>
    <row r="125408" spans="1:3" x14ac:dyDescent="0.2">
      <c r="A125408" s="1">
        <v>128981</v>
      </c>
      <c r="B125408" s="1" t="s">
        <v>125016</v>
      </c>
      <c r="C125408" s="1" t="s">
        <v>5</v>
      </c>
    </row>
    <row r="125409" spans="1:3" x14ac:dyDescent="0.2">
      <c r="A125409" s="1">
        <v>128982</v>
      </c>
      <c r="B125409" s="1" t="s">
        <v>125017</v>
      </c>
      <c r="C125409" s="1" t="s">
        <v>5</v>
      </c>
    </row>
    <row r="125410" spans="1:3" x14ac:dyDescent="0.2">
      <c r="A125410" s="1">
        <v>128983</v>
      </c>
      <c r="B125410" s="1" t="s">
        <v>125018</v>
      </c>
      <c r="C125410" s="1" t="s">
        <v>5</v>
      </c>
    </row>
    <row r="125411" spans="1:3" x14ac:dyDescent="0.2">
      <c r="A125411" s="1">
        <v>128984</v>
      </c>
      <c r="B125411" s="1" t="s">
        <v>125019</v>
      </c>
      <c r="C125411" s="1" t="s">
        <v>5</v>
      </c>
    </row>
    <row r="125412" spans="1:3" x14ac:dyDescent="0.2">
      <c r="A125412" s="1">
        <v>128985</v>
      </c>
      <c r="B125412" s="1" t="s">
        <v>125020</v>
      </c>
      <c r="C125412" s="1" t="s">
        <v>60</v>
      </c>
    </row>
    <row r="125413" spans="1:3" x14ac:dyDescent="0.2">
      <c r="A125413" s="1">
        <v>128986</v>
      </c>
      <c r="B125413" s="1" t="s">
        <v>125021</v>
      </c>
      <c r="C125413" s="1" t="s">
        <v>60</v>
      </c>
    </row>
    <row r="125414" spans="1:3" x14ac:dyDescent="0.2">
      <c r="A125414" s="1">
        <v>128987</v>
      </c>
      <c r="B125414" s="1" t="s">
        <v>125022</v>
      </c>
      <c r="C125414" s="1" t="s">
        <v>60</v>
      </c>
    </row>
    <row r="125415" spans="1:3" x14ac:dyDescent="0.2">
      <c r="A125415" s="1">
        <v>128988</v>
      </c>
      <c r="B125415" s="1" t="s">
        <v>125023</v>
      </c>
      <c r="C125415" s="1" t="s">
        <v>5</v>
      </c>
    </row>
    <row r="125416" spans="1:3" x14ac:dyDescent="0.2">
      <c r="A125416" s="1">
        <v>128989</v>
      </c>
      <c r="B125416" s="1" t="s">
        <v>125024</v>
      </c>
      <c r="C125416" s="1" t="s">
        <v>60</v>
      </c>
    </row>
    <row r="125417" spans="1:3" x14ac:dyDescent="0.2">
      <c r="A125417" s="1">
        <v>128990</v>
      </c>
      <c r="B125417" s="1" t="s">
        <v>125025</v>
      </c>
      <c r="C125417" s="1" t="s">
        <v>60</v>
      </c>
    </row>
    <row r="125418" spans="1:3" x14ac:dyDescent="0.2">
      <c r="A125418" s="1">
        <v>128992</v>
      </c>
      <c r="B125418" s="1" t="s">
        <v>125026</v>
      </c>
      <c r="C125418" s="1" t="s">
        <v>60</v>
      </c>
    </row>
    <row r="125419" spans="1:3" x14ac:dyDescent="0.2">
      <c r="A125419" s="1">
        <v>128993</v>
      </c>
      <c r="B125419" s="1" t="s">
        <v>125027</v>
      </c>
      <c r="C125419" s="1" t="s">
        <v>60</v>
      </c>
    </row>
    <row r="125420" spans="1:3" x14ac:dyDescent="0.2">
      <c r="A125420" s="1">
        <v>128994</v>
      </c>
      <c r="B125420" s="1" t="s">
        <v>125028</v>
      </c>
      <c r="C125420" s="1" t="s">
        <v>60</v>
      </c>
    </row>
    <row r="125421" spans="1:3" x14ac:dyDescent="0.2">
      <c r="A125421" s="1">
        <v>128995</v>
      </c>
      <c r="B125421" s="1" t="s">
        <v>125029</v>
      </c>
      <c r="C125421" s="1" t="s">
        <v>60</v>
      </c>
    </row>
    <row r="125422" spans="1:3" x14ac:dyDescent="0.2">
      <c r="A125422" s="1">
        <v>128996</v>
      </c>
      <c r="B125422" s="1" t="s">
        <v>125030</v>
      </c>
      <c r="C125422" s="1" t="s">
        <v>60</v>
      </c>
    </row>
    <row r="125423" spans="1:3" x14ac:dyDescent="0.2">
      <c r="A125423" s="1">
        <v>128997</v>
      </c>
      <c r="B125423" s="1" t="s">
        <v>125031</v>
      </c>
      <c r="C125423" s="1" t="s">
        <v>5</v>
      </c>
    </row>
    <row r="125424" spans="1:3" x14ac:dyDescent="0.2">
      <c r="A125424" s="1">
        <v>128998</v>
      </c>
      <c r="B125424" s="1" t="s">
        <v>125032</v>
      </c>
      <c r="C125424" s="1" t="s">
        <v>60</v>
      </c>
    </row>
    <row r="125425" spans="1:3" x14ac:dyDescent="0.2">
      <c r="A125425" s="1">
        <v>128999</v>
      </c>
      <c r="B125425" s="1" t="s">
        <v>125033</v>
      </c>
      <c r="C125425" s="1" t="s">
        <v>60</v>
      </c>
    </row>
    <row r="125426" spans="1:3" x14ac:dyDescent="0.2">
      <c r="A125426" s="1">
        <v>129000</v>
      </c>
      <c r="B125426" s="1" t="s">
        <v>125034</v>
      </c>
      <c r="C125426" s="1" t="s">
        <v>5</v>
      </c>
    </row>
    <row r="125427" spans="1:3" x14ac:dyDescent="0.2">
      <c r="A125427" s="1">
        <v>129001</v>
      </c>
      <c r="B125427" s="1" t="s">
        <v>125035</v>
      </c>
      <c r="C125427" s="1" t="s">
        <v>60</v>
      </c>
    </row>
    <row r="125428" spans="1:3" x14ac:dyDescent="0.2">
      <c r="A125428" s="1">
        <v>129003</v>
      </c>
      <c r="B125428" s="1" t="s">
        <v>125036</v>
      </c>
      <c r="C125428" s="1" t="s">
        <v>60</v>
      </c>
    </row>
    <row r="125429" spans="1:3" x14ac:dyDescent="0.2">
      <c r="A125429" s="1">
        <v>129004</v>
      </c>
      <c r="B125429" s="1" t="s">
        <v>125037</v>
      </c>
      <c r="C125429" s="1" t="s">
        <v>60</v>
      </c>
    </row>
    <row r="125430" spans="1:3" x14ac:dyDescent="0.2">
      <c r="A125430" s="1">
        <v>129005</v>
      </c>
      <c r="B125430" s="1" t="s">
        <v>125038</v>
      </c>
      <c r="C125430" s="1" t="s">
        <v>5</v>
      </c>
    </row>
    <row r="125431" spans="1:3" x14ac:dyDescent="0.2">
      <c r="A125431" s="1">
        <v>129006</v>
      </c>
      <c r="B125431" s="1" t="s">
        <v>125039</v>
      </c>
      <c r="C125431" s="1" t="s">
        <v>5</v>
      </c>
    </row>
    <row r="125432" spans="1:3" x14ac:dyDescent="0.2">
      <c r="A125432" s="1">
        <v>129007</v>
      </c>
      <c r="B125432" s="1" t="s">
        <v>125040</v>
      </c>
      <c r="C125432" s="1" t="s">
        <v>5</v>
      </c>
    </row>
    <row r="125433" spans="1:3" x14ac:dyDescent="0.2">
      <c r="A125433" s="1">
        <v>129009</v>
      </c>
      <c r="B125433" s="1" t="s">
        <v>125041</v>
      </c>
      <c r="C125433" s="1" t="s">
        <v>60</v>
      </c>
    </row>
    <row r="125434" spans="1:3" x14ac:dyDescent="0.2">
      <c r="A125434" s="1">
        <v>129010</v>
      </c>
      <c r="B125434" s="1" t="s">
        <v>125042</v>
      </c>
      <c r="C125434" s="1" t="s">
        <v>60</v>
      </c>
    </row>
    <row r="125435" spans="1:3" x14ac:dyDescent="0.2">
      <c r="A125435" s="1">
        <v>129011</v>
      </c>
      <c r="B125435" s="1" t="s">
        <v>125043</v>
      </c>
      <c r="C125435" s="1" t="s">
        <v>60</v>
      </c>
    </row>
    <row r="125436" spans="1:3" x14ac:dyDescent="0.2">
      <c r="A125436" s="1">
        <v>129013</v>
      </c>
      <c r="B125436" s="1" t="s">
        <v>125044</v>
      </c>
      <c r="C125436" s="1" t="s">
        <v>60</v>
      </c>
    </row>
    <row r="125437" spans="1:3" x14ac:dyDescent="0.2">
      <c r="A125437" s="1">
        <v>129015</v>
      </c>
      <c r="B125437" s="1" t="s">
        <v>125045</v>
      </c>
      <c r="C125437" s="1" t="s">
        <v>60</v>
      </c>
    </row>
    <row r="125438" spans="1:3" x14ac:dyDescent="0.2">
      <c r="A125438" s="1">
        <v>129016</v>
      </c>
      <c r="B125438" s="1" t="s">
        <v>125046</v>
      </c>
      <c r="C125438" s="1" t="s">
        <v>60</v>
      </c>
    </row>
    <row r="125439" spans="1:3" x14ac:dyDescent="0.2">
      <c r="A125439" s="1">
        <v>129019</v>
      </c>
      <c r="B125439" s="1" t="s">
        <v>125047</v>
      </c>
      <c r="C125439" s="1" t="s">
        <v>60</v>
      </c>
    </row>
    <row r="125440" spans="1:3" x14ac:dyDescent="0.2">
      <c r="A125440" s="1">
        <v>129022</v>
      </c>
      <c r="B125440" s="1" t="s">
        <v>125048</v>
      </c>
      <c r="C125440" s="1" t="s">
        <v>5</v>
      </c>
    </row>
    <row r="125441" spans="1:4" x14ac:dyDescent="0.2">
      <c r="A125441" s="1">
        <v>129023</v>
      </c>
      <c r="B125441" s="1" t="s">
        <v>125049</v>
      </c>
      <c r="C125441" s="1" t="s">
        <v>60</v>
      </c>
    </row>
    <row r="125442" spans="1:4" x14ac:dyDescent="0.2">
      <c r="A125442" s="1">
        <v>129024</v>
      </c>
      <c r="B125442" s="1" t="s">
        <v>125050</v>
      </c>
      <c r="C125442" s="1" t="s">
        <v>5</v>
      </c>
    </row>
    <row r="125443" spans="1:4" x14ac:dyDescent="0.2">
      <c r="A125443" s="1">
        <v>129025</v>
      </c>
      <c r="B125443" s="1" t="s">
        <v>125051</v>
      </c>
      <c r="C125443" s="1" t="s">
        <v>60</v>
      </c>
    </row>
    <row r="125444" spans="1:4" x14ac:dyDescent="0.2">
      <c r="A125444" s="1">
        <v>129026</v>
      </c>
      <c r="B125444" s="1" t="s">
        <v>125052</v>
      </c>
      <c r="C125444" s="1" t="s">
        <v>60</v>
      </c>
    </row>
    <row r="125445" spans="1:4" x14ac:dyDescent="0.2">
      <c r="A125445" s="1">
        <v>129028</v>
      </c>
      <c r="B125445" s="1" t="s">
        <v>125053</v>
      </c>
      <c r="C125445" s="1" t="s">
        <v>60</v>
      </c>
    </row>
    <row r="125446" spans="1:4" x14ac:dyDescent="0.2">
      <c r="A125446" s="1">
        <v>129031</v>
      </c>
      <c r="B125446" s="1" t="s">
        <v>125054</v>
      </c>
      <c r="C125446" s="1" t="s">
        <v>60</v>
      </c>
      <c r="D125446" s="1" t="s">
        <v>61</v>
      </c>
    </row>
    <row r="125447" spans="1:4" x14ac:dyDescent="0.2">
      <c r="A125447" s="1">
        <v>129034</v>
      </c>
      <c r="B125447" s="1" t="s">
        <v>125055</v>
      </c>
      <c r="C125447" s="1" t="s">
        <v>60</v>
      </c>
    </row>
    <row r="125448" spans="1:4" x14ac:dyDescent="0.2">
      <c r="A125448" s="1">
        <v>129037</v>
      </c>
      <c r="B125448" s="1" t="s">
        <v>125056</v>
      </c>
      <c r="C125448" s="1" t="s">
        <v>5</v>
      </c>
    </row>
    <row r="125449" spans="1:4" x14ac:dyDescent="0.2">
      <c r="A125449" s="1">
        <v>129039</v>
      </c>
      <c r="B125449" s="1" t="s">
        <v>125057</v>
      </c>
      <c r="C125449" s="1" t="s">
        <v>60</v>
      </c>
    </row>
    <row r="125450" spans="1:4" x14ac:dyDescent="0.2">
      <c r="A125450" s="1">
        <v>129043</v>
      </c>
      <c r="B125450" s="1" t="s">
        <v>125058</v>
      </c>
      <c r="C125450" s="1" t="s">
        <v>60</v>
      </c>
    </row>
    <row r="125451" spans="1:4" x14ac:dyDescent="0.2">
      <c r="A125451" s="1">
        <v>129044</v>
      </c>
      <c r="B125451" s="1" t="s">
        <v>125059</v>
      </c>
      <c r="C125451" s="1" t="s">
        <v>5</v>
      </c>
    </row>
    <row r="125452" spans="1:4" x14ac:dyDescent="0.2">
      <c r="A125452" s="1">
        <v>129045</v>
      </c>
      <c r="B125452" s="1" t="s">
        <v>125060</v>
      </c>
      <c r="C125452" s="1" t="s">
        <v>5</v>
      </c>
    </row>
    <row r="125453" spans="1:4" x14ac:dyDescent="0.2">
      <c r="A125453" s="1">
        <v>129050</v>
      </c>
      <c r="B125453" s="1" t="s">
        <v>125061</v>
      </c>
      <c r="C125453" s="1" t="s">
        <v>5</v>
      </c>
    </row>
    <row r="125454" spans="1:4" x14ac:dyDescent="0.2">
      <c r="A125454" s="1">
        <v>129051</v>
      </c>
      <c r="B125454" s="1" t="s">
        <v>125062</v>
      </c>
      <c r="C125454" s="1" t="s">
        <v>5</v>
      </c>
    </row>
    <row r="125455" spans="1:4" x14ac:dyDescent="0.2">
      <c r="A125455" s="1">
        <v>129052</v>
      </c>
      <c r="B125455" s="1" t="s">
        <v>125063</v>
      </c>
      <c r="C125455" s="1" t="s">
        <v>5</v>
      </c>
    </row>
    <row r="125456" spans="1:4" x14ac:dyDescent="0.2">
      <c r="A125456" s="1">
        <v>129056</v>
      </c>
      <c r="B125456" s="1" t="s">
        <v>125064</v>
      </c>
      <c r="C125456" s="1" t="s">
        <v>5</v>
      </c>
    </row>
    <row r="125457" spans="1:3" x14ac:dyDescent="0.2">
      <c r="A125457" s="1">
        <v>129058</v>
      </c>
      <c r="B125457" s="1" t="s">
        <v>125065</v>
      </c>
      <c r="C125457" s="1" t="s">
        <v>5</v>
      </c>
    </row>
    <row r="125458" spans="1:3" x14ac:dyDescent="0.2">
      <c r="A125458" s="1">
        <v>129061</v>
      </c>
      <c r="B125458" s="1" t="s">
        <v>125066</v>
      </c>
      <c r="C125458" s="1" t="s">
        <v>60</v>
      </c>
    </row>
    <row r="125459" spans="1:3" x14ac:dyDescent="0.2">
      <c r="A125459" s="1">
        <v>129063</v>
      </c>
      <c r="B125459" s="1" t="s">
        <v>125067</v>
      </c>
      <c r="C125459" s="1" t="s">
        <v>60</v>
      </c>
    </row>
    <row r="125460" spans="1:3" x14ac:dyDescent="0.2">
      <c r="A125460" s="1">
        <v>129065</v>
      </c>
      <c r="B125460" s="1" t="s">
        <v>125068</v>
      </c>
      <c r="C125460" s="1" t="s">
        <v>60</v>
      </c>
    </row>
    <row r="125461" spans="1:3" x14ac:dyDescent="0.2">
      <c r="A125461" s="1">
        <v>129069</v>
      </c>
      <c r="B125461" s="1" t="s">
        <v>125069</v>
      </c>
      <c r="C125461" s="1" t="s">
        <v>5</v>
      </c>
    </row>
    <row r="125462" spans="1:3" x14ac:dyDescent="0.2">
      <c r="A125462" s="1">
        <v>129071</v>
      </c>
      <c r="B125462" s="1" t="s">
        <v>125070</v>
      </c>
      <c r="C125462" s="1" t="s">
        <v>5</v>
      </c>
    </row>
    <row r="125463" spans="1:3" x14ac:dyDescent="0.2">
      <c r="A125463" s="1">
        <v>129073</v>
      </c>
      <c r="B125463" s="1" t="s">
        <v>125071</v>
      </c>
      <c r="C125463" s="1" t="s">
        <v>5</v>
      </c>
    </row>
    <row r="125464" spans="1:3" x14ac:dyDescent="0.2">
      <c r="A125464" s="1">
        <v>129074</v>
      </c>
      <c r="B125464" s="1" t="s">
        <v>125072</v>
      </c>
      <c r="C125464" s="1" t="s">
        <v>5</v>
      </c>
    </row>
    <row r="125465" spans="1:3" x14ac:dyDescent="0.2">
      <c r="A125465" s="1">
        <v>129077</v>
      </c>
      <c r="B125465" s="1" t="s">
        <v>125073</v>
      </c>
      <c r="C125465" s="1" t="s">
        <v>5</v>
      </c>
    </row>
    <row r="125466" spans="1:3" x14ac:dyDescent="0.2">
      <c r="A125466" s="1">
        <v>129081</v>
      </c>
      <c r="B125466" s="1" t="s">
        <v>125074</v>
      </c>
      <c r="C125466" s="1" t="s">
        <v>5</v>
      </c>
    </row>
    <row r="125467" spans="1:3" x14ac:dyDescent="0.2">
      <c r="A125467" s="1">
        <v>129084</v>
      </c>
      <c r="B125467" s="1" t="s">
        <v>125075</v>
      </c>
      <c r="C125467" s="1" t="s">
        <v>5</v>
      </c>
    </row>
    <row r="125468" spans="1:3" x14ac:dyDescent="0.2">
      <c r="A125468" s="1">
        <v>129086</v>
      </c>
      <c r="B125468" s="1" t="s">
        <v>125076</v>
      </c>
      <c r="C125468" s="1" t="s">
        <v>60</v>
      </c>
    </row>
    <row r="125469" spans="1:3" x14ac:dyDescent="0.2">
      <c r="A125469" s="1">
        <v>129087</v>
      </c>
      <c r="B125469" s="1" t="s">
        <v>125077</v>
      </c>
      <c r="C125469" s="1" t="s">
        <v>60</v>
      </c>
    </row>
    <row r="125470" spans="1:3" x14ac:dyDescent="0.2">
      <c r="A125470" s="1">
        <v>129089</v>
      </c>
      <c r="B125470" s="1" t="s">
        <v>125078</v>
      </c>
      <c r="C125470" s="1" t="s">
        <v>5</v>
      </c>
    </row>
    <row r="125471" spans="1:3" x14ac:dyDescent="0.2">
      <c r="A125471" s="1">
        <v>129092</v>
      </c>
      <c r="B125471" s="1" t="s">
        <v>125079</v>
      </c>
      <c r="C125471" s="1" t="s">
        <v>60</v>
      </c>
    </row>
    <row r="125472" spans="1:3" x14ac:dyDescent="0.2">
      <c r="A125472" s="1">
        <v>129096</v>
      </c>
      <c r="B125472" s="1" t="s">
        <v>125080</v>
      </c>
      <c r="C125472" s="1" t="s">
        <v>60</v>
      </c>
    </row>
    <row r="125473" spans="1:4" x14ac:dyDescent="0.2">
      <c r="A125473" s="1">
        <v>129097</v>
      </c>
      <c r="B125473" s="1" t="s">
        <v>125081</v>
      </c>
      <c r="C125473" s="1" t="s">
        <v>60</v>
      </c>
    </row>
    <row r="125474" spans="1:4" x14ac:dyDescent="0.2">
      <c r="A125474" s="1">
        <v>129102</v>
      </c>
      <c r="B125474" s="1" t="s">
        <v>125082</v>
      </c>
      <c r="C125474" s="1" t="s">
        <v>60</v>
      </c>
    </row>
    <row r="125475" spans="1:4" x14ac:dyDescent="0.2">
      <c r="A125475" s="1">
        <v>129103</v>
      </c>
      <c r="B125475" s="1" t="s">
        <v>125083</v>
      </c>
      <c r="C125475" s="1" t="s">
        <v>60</v>
      </c>
    </row>
    <row r="125476" spans="1:4" x14ac:dyDescent="0.2">
      <c r="A125476" s="1">
        <v>129104</v>
      </c>
      <c r="B125476" s="1" t="s">
        <v>125084</v>
      </c>
      <c r="C125476" s="1" t="s">
        <v>60</v>
      </c>
    </row>
    <row r="125477" spans="1:4" x14ac:dyDescent="0.2">
      <c r="A125477" s="1">
        <v>129105</v>
      </c>
      <c r="B125477" s="1" t="s">
        <v>125085</v>
      </c>
      <c r="C125477" s="1" t="s">
        <v>60</v>
      </c>
      <c r="D125477" s="1" t="s">
        <v>61</v>
      </c>
    </row>
    <row r="125478" spans="1:4" x14ac:dyDescent="0.2">
      <c r="A125478" s="1">
        <v>129106</v>
      </c>
      <c r="B125478" s="1" t="s">
        <v>125086</v>
      </c>
      <c r="C125478" s="1" t="s">
        <v>5</v>
      </c>
    </row>
    <row r="125479" spans="1:4" x14ac:dyDescent="0.2">
      <c r="A125479" s="1">
        <v>129107</v>
      </c>
      <c r="B125479" s="1" t="s">
        <v>125087</v>
      </c>
      <c r="C125479" s="1" t="s">
        <v>5</v>
      </c>
    </row>
    <row r="125480" spans="1:4" x14ac:dyDescent="0.2">
      <c r="A125480" s="1">
        <v>129111</v>
      </c>
      <c r="B125480" s="1" t="s">
        <v>125088</v>
      </c>
      <c r="C125480" s="1" t="s">
        <v>60</v>
      </c>
    </row>
    <row r="125481" spans="1:4" x14ac:dyDescent="0.2">
      <c r="A125481" s="1">
        <v>129112</v>
      </c>
      <c r="B125481" s="1" t="s">
        <v>125089</v>
      </c>
      <c r="C125481" s="1" t="s">
        <v>5</v>
      </c>
    </row>
    <row r="125482" spans="1:4" x14ac:dyDescent="0.2">
      <c r="A125482" s="1">
        <v>129118</v>
      </c>
      <c r="B125482" s="1" t="s">
        <v>125090</v>
      </c>
      <c r="C125482" s="1" t="s">
        <v>5</v>
      </c>
    </row>
    <row r="125483" spans="1:4" x14ac:dyDescent="0.2">
      <c r="A125483" s="1">
        <v>129121</v>
      </c>
      <c r="B125483" s="1" t="s">
        <v>125091</v>
      </c>
      <c r="C125483" s="1" t="s">
        <v>60</v>
      </c>
    </row>
    <row r="125484" spans="1:4" x14ac:dyDescent="0.2">
      <c r="A125484" s="1">
        <v>129123</v>
      </c>
      <c r="B125484" s="1" t="s">
        <v>125092</v>
      </c>
      <c r="C125484" s="1" t="s">
        <v>60</v>
      </c>
    </row>
    <row r="125485" spans="1:4" x14ac:dyDescent="0.2">
      <c r="A125485" s="1">
        <v>129128</v>
      </c>
      <c r="B125485" s="1" t="s">
        <v>125093</v>
      </c>
      <c r="C125485" s="1" t="s">
        <v>60</v>
      </c>
    </row>
    <row r="125486" spans="1:4" x14ac:dyDescent="0.2">
      <c r="A125486" s="1">
        <v>129134</v>
      </c>
      <c r="B125486" s="1" t="s">
        <v>125094</v>
      </c>
      <c r="C125486" s="1" t="s">
        <v>5</v>
      </c>
    </row>
    <row r="125487" spans="1:4" x14ac:dyDescent="0.2">
      <c r="A125487" s="1">
        <v>129140</v>
      </c>
      <c r="B125487" s="1" t="s">
        <v>125095</v>
      </c>
      <c r="C125487" s="1" t="s">
        <v>60</v>
      </c>
    </row>
    <row r="125488" spans="1:4" x14ac:dyDescent="0.2">
      <c r="A125488" s="1">
        <v>129148</v>
      </c>
      <c r="B125488" s="1" t="s">
        <v>125096</v>
      </c>
      <c r="C125488" s="1" t="s">
        <v>60</v>
      </c>
      <c r="D125488" s="1" t="s">
        <v>61</v>
      </c>
    </row>
    <row r="125489" spans="1:4" x14ac:dyDescent="0.2">
      <c r="A125489" s="1">
        <v>129149</v>
      </c>
      <c r="B125489" s="1" t="s">
        <v>125097</v>
      </c>
      <c r="C125489" s="1" t="s">
        <v>60</v>
      </c>
    </row>
    <row r="125490" spans="1:4" x14ac:dyDescent="0.2">
      <c r="A125490" s="1">
        <v>129154</v>
      </c>
      <c r="B125490" s="1" t="s">
        <v>125098</v>
      </c>
      <c r="C125490" s="1" t="s">
        <v>5</v>
      </c>
    </row>
    <row r="125491" spans="1:4" x14ac:dyDescent="0.2">
      <c r="A125491" s="1">
        <v>129156</v>
      </c>
      <c r="B125491" s="1" t="s">
        <v>125099</v>
      </c>
      <c r="C125491" s="1" t="s">
        <v>60</v>
      </c>
    </row>
    <row r="125492" spans="1:4" x14ac:dyDescent="0.2">
      <c r="A125492" s="1">
        <v>129157</v>
      </c>
      <c r="B125492" s="1" t="s">
        <v>125100</v>
      </c>
      <c r="C125492" s="1" t="s">
        <v>60</v>
      </c>
    </row>
    <row r="125493" spans="1:4" x14ac:dyDescent="0.2">
      <c r="A125493" s="1">
        <v>129160</v>
      </c>
      <c r="B125493" s="1" t="s">
        <v>125101</v>
      </c>
      <c r="C125493" s="1" t="s">
        <v>5</v>
      </c>
    </row>
    <row r="125494" spans="1:4" x14ac:dyDescent="0.2">
      <c r="A125494" s="1">
        <v>129162</v>
      </c>
      <c r="B125494" s="1" t="s">
        <v>125102</v>
      </c>
      <c r="C125494" s="1" t="s">
        <v>60</v>
      </c>
    </row>
    <row r="125495" spans="1:4" x14ac:dyDescent="0.2">
      <c r="A125495" s="1">
        <v>129164</v>
      </c>
      <c r="B125495" s="1" t="s">
        <v>125103</v>
      </c>
      <c r="C125495" s="1" t="s">
        <v>60</v>
      </c>
    </row>
    <row r="125496" spans="1:4" x14ac:dyDescent="0.2">
      <c r="A125496" s="1">
        <v>129168</v>
      </c>
      <c r="B125496" s="1" t="s">
        <v>125104</v>
      </c>
      <c r="C125496" s="1" t="s">
        <v>60</v>
      </c>
    </row>
    <row r="125497" spans="1:4" x14ac:dyDescent="0.2">
      <c r="A125497" s="1">
        <v>129169</v>
      </c>
      <c r="B125497" s="1" t="s">
        <v>125105</v>
      </c>
      <c r="C125497" s="1" t="s">
        <v>60</v>
      </c>
    </row>
    <row r="125498" spans="1:4" x14ac:dyDescent="0.2">
      <c r="A125498" s="1">
        <v>129172</v>
      </c>
      <c r="B125498" s="1" t="s">
        <v>125106</v>
      </c>
      <c r="C125498" s="1" t="s">
        <v>60</v>
      </c>
    </row>
    <row r="125499" spans="1:4" x14ac:dyDescent="0.2">
      <c r="A125499" s="1">
        <v>129173</v>
      </c>
      <c r="B125499" s="1" t="s">
        <v>125107</v>
      </c>
      <c r="C125499" s="1" t="s">
        <v>60</v>
      </c>
    </row>
    <row r="125500" spans="1:4" x14ac:dyDescent="0.2">
      <c r="A125500" s="1">
        <v>129174</v>
      </c>
      <c r="B125500" s="1" t="s">
        <v>125108</v>
      </c>
      <c r="C125500" s="1" t="s">
        <v>60</v>
      </c>
    </row>
    <row r="125501" spans="1:4" x14ac:dyDescent="0.2">
      <c r="A125501" s="1">
        <v>129181</v>
      </c>
      <c r="B125501" s="1" t="s">
        <v>125109</v>
      </c>
      <c r="C125501" s="1" t="s">
        <v>60</v>
      </c>
    </row>
    <row r="125502" spans="1:4" x14ac:dyDescent="0.2">
      <c r="A125502" s="1">
        <v>129196</v>
      </c>
      <c r="B125502" s="1" t="s">
        <v>125110</v>
      </c>
      <c r="C125502" s="1" t="s">
        <v>60</v>
      </c>
      <c r="D125502" s="1" t="s">
        <v>61</v>
      </c>
    </row>
    <row r="125503" spans="1:4" x14ac:dyDescent="0.2">
      <c r="A125503" s="1">
        <v>129199</v>
      </c>
      <c r="B125503" s="1" t="s">
        <v>125111</v>
      </c>
      <c r="C125503" s="1" t="s">
        <v>60</v>
      </c>
    </row>
    <row r="125504" spans="1:4" x14ac:dyDescent="0.2">
      <c r="A125504" s="1">
        <v>129200</v>
      </c>
      <c r="B125504" s="1" t="s">
        <v>125112</v>
      </c>
      <c r="C125504" s="1" t="s">
        <v>60</v>
      </c>
    </row>
    <row r="125505" spans="1:3" x14ac:dyDescent="0.2">
      <c r="A125505" s="1">
        <v>129211</v>
      </c>
      <c r="B125505" s="1" t="s">
        <v>125113</v>
      </c>
      <c r="C125505" s="1" t="s">
        <v>60</v>
      </c>
    </row>
    <row r="125506" spans="1:3" x14ac:dyDescent="0.2">
      <c r="A125506" s="1">
        <v>129212</v>
      </c>
      <c r="B125506" s="1" t="s">
        <v>125114</v>
      </c>
      <c r="C125506" s="1" t="s">
        <v>60</v>
      </c>
    </row>
    <row r="125507" spans="1:3" x14ac:dyDescent="0.2">
      <c r="A125507" s="1">
        <v>129221</v>
      </c>
      <c r="B125507" s="1" t="s">
        <v>125115</v>
      </c>
      <c r="C125507" s="1" t="s">
        <v>60</v>
      </c>
    </row>
    <row r="125508" spans="1:3" x14ac:dyDescent="0.2">
      <c r="A125508" s="1">
        <v>129229</v>
      </c>
      <c r="B125508" s="1" t="s">
        <v>125116</v>
      </c>
      <c r="C125508" s="1" t="s">
        <v>60</v>
      </c>
    </row>
    <row r="125509" spans="1:3" x14ac:dyDescent="0.2">
      <c r="A125509" s="1">
        <v>129232</v>
      </c>
      <c r="B125509" s="1" t="s">
        <v>125117</v>
      </c>
      <c r="C125509" s="1" t="s">
        <v>60</v>
      </c>
    </row>
    <row r="125510" spans="1:3" x14ac:dyDescent="0.2">
      <c r="A125510" s="1">
        <v>129235</v>
      </c>
      <c r="B125510" s="1" t="s">
        <v>125118</v>
      </c>
      <c r="C125510" s="1" t="s">
        <v>60</v>
      </c>
    </row>
    <row r="125511" spans="1:3" x14ac:dyDescent="0.2">
      <c r="A125511" s="1">
        <v>129248</v>
      </c>
      <c r="B125511" s="1" t="s">
        <v>125119</v>
      </c>
      <c r="C125511" s="1" t="s">
        <v>5</v>
      </c>
    </row>
    <row r="125512" spans="1:3" x14ac:dyDescent="0.2">
      <c r="A125512" s="1">
        <v>129254</v>
      </c>
      <c r="B125512" s="1" t="s">
        <v>125120</v>
      </c>
      <c r="C125512" s="1" t="s">
        <v>60</v>
      </c>
    </row>
    <row r="125513" spans="1:3" x14ac:dyDescent="0.2">
      <c r="A125513" s="1">
        <v>129262</v>
      </c>
      <c r="B125513" s="1" t="s">
        <v>125121</v>
      </c>
      <c r="C125513" s="1" t="s">
        <v>60</v>
      </c>
    </row>
    <row r="125514" spans="1:3" x14ac:dyDescent="0.2">
      <c r="A125514" s="1">
        <v>129264</v>
      </c>
      <c r="B125514" s="1" t="s">
        <v>125122</v>
      </c>
      <c r="C125514" s="1" t="s">
        <v>5</v>
      </c>
    </row>
    <row r="125515" spans="1:3" x14ac:dyDescent="0.2">
      <c r="A125515" s="1">
        <v>129273</v>
      </c>
      <c r="B125515" s="1" t="s">
        <v>125123</v>
      </c>
      <c r="C125515" s="1" t="s">
        <v>60</v>
      </c>
    </row>
    <row r="125516" spans="1:3" x14ac:dyDescent="0.2">
      <c r="A125516" s="1">
        <v>129299</v>
      </c>
      <c r="B125516" s="1" t="s">
        <v>125124</v>
      </c>
      <c r="C125516" s="1" t="s">
        <v>60</v>
      </c>
    </row>
    <row r="125517" spans="1:3" x14ac:dyDescent="0.2">
      <c r="A125517" s="1">
        <v>129356</v>
      </c>
      <c r="B125517" s="1" t="s">
        <v>125125</v>
      </c>
      <c r="C125517" s="1" t="s">
        <v>60</v>
      </c>
    </row>
    <row r="125518" spans="1:3" x14ac:dyDescent="0.2">
      <c r="A125518" s="1">
        <v>129361</v>
      </c>
      <c r="B125518" s="1" t="s">
        <v>125126</v>
      </c>
      <c r="C125518" s="1" t="s">
        <v>5</v>
      </c>
    </row>
    <row r="125519" spans="1:3" x14ac:dyDescent="0.2">
      <c r="A125519" s="1">
        <v>129365</v>
      </c>
      <c r="B125519" s="1" t="s">
        <v>125127</v>
      </c>
      <c r="C125519" s="1" t="s">
        <v>60</v>
      </c>
    </row>
    <row r="125520" spans="1:3" x14ac:dyDescent="0.2">
      <c r="A125520" s="1">
        <v>129397</v>
      </c>
      <c r="B125520" s="1" t="s">
        <v>125128</v>
      </c>
      <c r="C125520" s="1" t="s">
        <v>60</v>
      </c>
    </row>
    <row r="125521" spans="1:3" x14ac:dyDescent="0.2">
      <c r="A125521" s="1">
        <v>129404</v>
      </c>
      <c r="B125521" s="1" t="s">
        <v>125129</v>
      </c>
      <c r="C125521" s="1" t="s">
        <v>60</v>
      </c>
    </row>
    <row r="125522" spans="1:3" x14ac:dyDescent="0.2">
      <c r="A125522" s="1">
        <v>129421</v>
      </c>
      <c r="B125522" s="1" t="s">
        <v>125130</v>
      </c>
      <c r="C125522" s="1" t="s">
        <v>60</v>
      </c>
    </row>
    <row r="125523" spans="1:3" x14ac:dyDescent="0.2">
      <c r="A125523" s="1">
        <v>129425</v>
      </c>
      <c r="B125523" s="1" t="s">
        <v>125131</v>
      </c>
      <c r="C125523" s="1" t="s">
        <v>60</v>
      </c>
    </row>
    <row r="125524" spans="1:3" x14ac:dyDescent="0.2">
      <c r="A125524" s="1">
        <v>129431</v>
      </c>
      <c r="B125524" s="1" t="s">
        <v>125132</v>
      </c>
      <c r="C125524" s="1" t="s">
        <v>60</v>
      </c>
    </row>
    <row r="125525" spans="1:3" x14ac:dyDescent="0.2">
      <c r="A125525" s="1">
        <v>129440</v>
      </c>
      <c r="B125525" s="1" t="s">
        <v>125133</v>
      </c>
      <c r="C125525" s="1" t="s">
        <v>60</v>
      </c>
    </row>
    <row r="125526" spans="1:3" x14ac:dyDescent="0.2">
      <c r="A125526" s="1">
        <v>129450</v>
      </c>
      <c r="B125526" s="1" t="s">
        <v>125134</v>
      </c>
      <c r="C125526" s="1" t="s">
        <v>60</v>
      </c>
    </row>
    <row r="125527" spans="1:3" x14ac:dyDescent="0.2">
      <c r="A125527" s="1">
        <v>129452</v>
      </c>
      <c r="B125527" s="1" t="s">
        <v>125135</v>
      </c>
      <c r="C125527" s="1" t="s">
        <v>60</v>
      </c>
    </row>
    <row r="125528" spans="1:3" x14ac:dyDescent="0.2">
      <c r="A125528" s="1">
        <v>129454</v>
      </c>
      <c r="B125528" s="1" t="s">
        <v>125136</v>
      </c>
      <c r="C125528" s="1" t="s">
        <v>5</v>
      </c>
    </row>
    <row r="125529" spans="1:3" x14ac:dyDescent="0.2">
      <c r="A125529" s="1">
        <v>129457</v>
      </c>
      <c r="B125529" s="1" t="s">
        <v>125137</v>
      </c>
      <c r="C125529" s="1" t="s">
        <v>60</v>
      </c>
    </row>
    <row r="125530" spans="1:3" x14ac:dyDescent="0.2">
      <c r="A125530" s="1">
        <v>129467</v>
      </c>
      <c r="B125530" s="1" t="s">
        <v>125138</v>
      </c>
      <c r="C125530" s="1" t="s">
        <v>5</v>
      </c>
    </row>
    <row r="125531" spans="1:3" x14ac:dyDescent="0.2">
      <c r="A125531" s="1">
        <v>129468</v>
      </c>
      <c r="B125531" s="1" t="s">
        <v>125139</v>
      </c>
      <c r="C125531" s="1" t="s">
        <v>60</v>
      </c>
    </row>
    <row r="125532" spans="1:3" x14ac:dyDescent="0.2">
      <c r="A125532" s="1">
        <v>129469</v>
      </c>
      <c r="B125532" s="1" t="s">
        <v>125140</v>
      </c>
      <c r="C125532" s="1" t="s">
        <v>60</v>
      </c>
    </row>
    <row r="125533" spans="1:3" x14ac:dyDescent="0.2">
      <c r="A125533" s="1">
        <v>129471</v>
      </c>
      <c r="B125533" s="1" t="s">
        <v>125141</v>
      </c>
      <c r="C125533" s="1" t="s">
        <v>5</v>
      </c>
    </row>
    <row r="125534" spans="1:3" x14ac:dyDescent="0.2">
      <c r="A125534" s="1">
        <v>129473</v>
      </c>
      <c r="B125534" s="1" t="s">
        <v>125142</v>
      </c>
      <c r="C125534" s="1" t="s">
        <v>5</v>
      </c>
    </row>
    <row r="125535" spans="1:3" x14ac:dyDescent="0.2">
      <c r="A125535" s="1">
        <v>129476</v>
      </c>
      <c r="B125535" s="1" t="s">
        <v>125143</v>
      </c>
      <c r="C125535" s="1" t="s">
        <v>307</v>
      </c>
    </row>
    <row r="125536" spans="1:3" x14ac:dyDescent="0.2">
      <c r="A125536" s="1">
        <v>129481</v>
      </c>
      <c r="B125536" s="1" t="s">
        <v>125144</v>
      </c>
      <c r="C125536" s="1" t="s">
        <v>5</v>
      </c>
    </row>
    <row r="125537" spans="1:3" x14ac:dyDescent="0.2">
      <c r="A125537" s="1">
        <v>129484</v>
      </c>
      <c r="B125537" s="1" t="s">
        <v>125145</v>
      </c>
      <c r="C125537" s="1" t="s">
        <v>60</v>
      </c>
    </row>
    <row r="125538" spans="1:3" x14ac:dyDescent="0.2">
      <c r="A125538" s="1">
        <v>129486</v>
      </c>
      <c r="B125538" s="1" t="s">
        <v>125146</v>
      </c>
      <c r="C125538" s="1" t="s">
        <v>60</v>
      </c>
    </row>
    <row r="125539" spans="1:3" x14ac:dyDescent="0.2">
      <c r="A125539" s="1">
        <v>129489</v>
      </c>
      <c r="B125539" s="1" t="s">
        <v>125147</v>
      </c>
      <c r="C125539" s="1" t="s">
        <v>60</v>
      </c>
    </row>
    <row r="125540" spans="1:3" x14ac:dyDescent="0.2">
      <c r="A125540" s="1">
        <v>129493</v>
      </c>
      <c r="B125540" s="1" t="s">
        <v>125148</v>
      </c>
      <c r="C125540" s="1" t="s">
        <v>5</v>
      </c>
    </row>
    <row r="125541" spans="1:3" x14ac:dyDescent="0.2">
      <c r="A125541" s="1">
        <v>129497</v>
      </c>
      <c r="B125541" s="1" t="s">
        <v>125149</v>
      </c>
      <c r="C125541" s="1" t="s">
        <v>5</v>
      </c>
    </row>
    <row r="125542" spans="1:3" x14ac:dyDescent="0.2">
      <c r="A125542" s="1">
        <v>129502</v>
      </c>
      <c r="B125542" s="1" t="s">
        <v>125150</v>
      </c>
      <c r="C125542" s="1" t="s">
        <v>60</v>
      </c>
    </row>
    <row r="125543" spans="1:3" x14ac:dyDescent="0.2">
      <c r="A125543" s="1">
        <v>129504</v>
      </c>
      <c r="B125543" s="1" t="s">
        <v>125151</v>
      </c>
      <c r="C125543" s="1" t="s">
        <v>60</v>
      </c>
    </row>
    <row r="125544" spans="1:3" x14ac:dyDescent="0.2">
      <c r="A125544" s="1">
        <v>129514</v>
      </c>
      <c r="B125544" s="1" t="s">
        <v>125152</v>
      </c>
      <c r="C125544" s="1" t="s">
        <v>60</v>
      </c>
    </row>
    <row r="125545" spans="1:3" x14ac:dyDescent="0.2">
      <c r="A125545" s="1">
        <v>129521</v>
      </c>
      <c r="B125545" s="1" t="s">
        <v>125153</v>
      </c>
      <c r="C125545" s="1" t="s">
        <v>60</v>
      </c>
    </row>
    <row r="125546" spans="1:3" x14ac:dyDescent="0.2">
      <c r="A125546" s="1">
        <v>129560</v>
      </c>
      <c r="B125546" s="1" t="s">
        <v>125154</v>
      </c>
      <c r="C125546" s="1" t="s">
        <v>5</v>
      </c>
    </row>
    <row r="125547" spans="1:3" x14ac:dyDescent="0.2">
      <c r="A125547" s="1">
        <v>129577</v>
      </c>
      <c r="B125547" s="1" t="s">
        <v>125155</v>
      </c>
      <c r="C125547" s="1" t="s">
        <v>5</v>
      </c>
    </row>
    <row r="125548" spans="1:3" x14ac:dyDescent="0.2">
      <c r="A125548" s="1">
        <v>129578</v>
      </c>
      <c r="B125548" s="1" t="s">
        <v>125156</v>
      </c>
      <c r="C125548" s="1" t="s">
        <v>5</v>
      </c>
    </row>
    <row r="125549" spans="1:3" x14ac:dyDescent="0.2">
      <c r="A125549" s="1">
        <v>129579</v>
      </c>
      <c r="B125549" s="1" t="s">
        <v>125157</v>
      </c>
      <c r="C125549" s="1" t="s">
        <v>60</v>
      </c>
    </row>
    <row r="125550" spans="1:3" x14ac:dyDescent="0.2">
      <c r="A125550" s="1">
        <v>129580</v>
      </c>
      <c r="B125550" s="1" t="s">
        <v>125158</v>
      </c>
      <c r="C125550" s="1" t="s">
        <v>60</v>
      </c>
    </row>
    <row r="125551" spans="1:3" x14ac:dyDescent="0.2">
      <c r="A125551" s="1">
        <v>129582</v>
      </c>
      <c r="B125551" s="1" t="s">
        <v>125159</v>
      </c>
      <c r="C125551" s="1" t="s">
        <v>60</v>
      </c>
    </row>
    <row r="125552" spans="1:3" x14ac:dyDescent="0.2">
      <c r="A125552" s="1">
        <v>129583</v>
      </c>
      <c r="B125552" s="1" t="s">
        <v>125160</v>
      </c>
      <c r="C125552" s="1" t="s">
        <v>60</v>
      </c>
    </row>
    <row r="125553" spans="1:4" x14ac:dyDescent="0.2">
      <c r="A125553" s="1">
        <v>129585</v>
      </c>
      <c r="B125553" s="1" t="s">
        <v>125161</v>
      </c>
      <c r="C125553" s="1" t="s">
        <v>60</v>
      </c>
    </row>
    <row r="125554" spans="1:4" x14ac:dyDescent="0.2">
      <c r="A125554" s="1">
        <v>129586</v>
      </c>
      <c r="B125554" s="1" t="s">
        <v>125162</v>
      </c>
      <c r="C125554" s="1" t="s">
        <v>60</v>
      </c>
      <c r="D125554" s="1" t="s">
        <v>61</v>
      </c>
    </row>
    <row r="125555" spans="1:4" x14ac:dyDescent="0.2">
      <c r="A125555" s="1">
        <v>129587</v>
      </c>
      <c r="B125555" s="1" t="s">
        <v>125163</v>
      </c>
      <c r="C125555" s="1" t="s">
        <v>60</v>
      </c>
    </row>
    <row r="125556" spans="1:4" x14ac:dyDescent="0.2">
      <c r="A125556" s="1">
        <v>129588</v>
      </c>
      <c r="B125556" s="1" t="s">
        <v>125164</v>
      </c>
      <c r="C125556" s="1" t="s">
        <v>5</v>
      </c>
    </row>
    <row r="125557" spans="1:4" x14ac:dyDescent="0.2">
      <c r="A125557" s="1">
        <v>129589</v>
      </c>
      <c r="B125557" s="1" t="s">
        <v>125165</v>
      </c>
      <c r="C125557" s="1" t="s">
        <v>60</v>
      </c>
    </row>
    <row r="125558" spans="1:4" x14ac:dyDescent="0.2">
      <c r="A125558" s="1">
        <v>129590</v>
      </c>
      <c r="B125558" s="1" t="s">
        <v>125166</v>
      </c>
      <c r="C125558" s="1" t="s">
        <v>60</v>
      </c>
    </row>
    <row r="125559" spans="1:4" x14ac:dyDescent="0.2">
      <c r="A125559" s="1">
        <v>129591</v>
      </c>
      <c r="B125559" s="1" t="s">
        <v>125167</v>
      </c>
      <c r="C125559" s="1" t="s">
        <v>60</v>
      </c>
    </row>
    <row r="125560" spans="1:4" x14ac:dyDescent="0.2">
      <c r="A125560" s="1">
        <v>129592</v>
      </c>
      <c r="B125560" s="1" t="s">
        <v>125168</v>
      </c>
      <c r="C125560" s="1" t="s">
        <v>60</v>
      </c>
    </row>
    <row r="125561" spans="1:4" x14ac:dyDescent="0.2">
      <c r="A125561" s="1">
        <v>129593</v>
      </c>
      <c r="B125561" s="1" t="s">
        <v>125169</v>
      </c>
      <c r="C125561" s="1" t="s">
        <v>60</v>
      </c>
    </row>
    <row r="125562" spans="1:4" x14ac:dyDescent="0.2">
      <c r="A125562" s="1">
        <v>129594</v>
      </c>
      <c r="B125562" s="1" t="s">
        <v>125170</v>
      </c>
      <c r="C125562" s="1" t="s">
        <v>60</v>
      </c>
    </row>
    <row r="125563" spans="1:4" x14ac:dyDescent="0.2">
      <c r="A125563" s="1">
        <v>129595</v>
      </c>
      <c r="B125563" s="1" t="s">
        <v>125171</v>
      </c>
      <c r="C125563" s="1" t="s">
        <v>60</v>
      </c>
    </row>
    <row r="125564" spans="1:4" x14ac:dyDescent="0.2">
      <c r="A125564" s="1">
        <v>129596</v>
      </c>
      <c r="B125564" s="1" t="s">
        <v>125172</v>
      </c>
      <c r="C125564" s="1" t="s">
        <v>60</v>
      </c>
    </row>
    <row r="125565" spans="1:4" x14ac:dyDescent="0.2">
      <c r="A125565" s="1">
        <v>129597</v>
      </c>
      <c r="B125565" s="1" t="s">
        <v>125173</v>
      </c>
      <c r="C125565" s="1" t="s">
        <v>60</v>
      </c>
    </row>
    <row r="125566" spans="1:4" x14ac:dyDescent="0.2">
      <c r="A125566" s="1">
        <v>129599</v>
      </c>
      <c r="B125566" s="1" t="s">
        <v>125174</v>
      </c>
      <c r="C125566" s="1" t="s">
        <v>60</v>
      </c>
    </row>
    <row r="125567" spans="1:4" x14ac:dyDescent="0.2">
      <c r="A125567" s="1">
        <v>129600</v>
      </c>
      <c r="B125567" s="1" t="s">
        <v>125175</v>
      </c>
      <c r="C125567" s="1" t="s">
        <v>60</v>
      </c>
    </row>
    <row r="125568" spans="1:4" x14ac:dyDescent="0.2">
      <c r="A125568" s="1">
        <v>129601</v>
      </c>
      <c r="B125568" s="1" t="s">
        <v>125176</v>
      </c>
      <c r="C125568" s="1" t="s">
        <v>60</v>
      </c>
    </row>
    <row r="125569" spans="1:3" x14ac:dyDescent="0.2">
      <c r="A125569" s="1">
        <v>129602</v>
      </c>
      <c r="B125569" s="1" t="s">
        <v>125177</v>
      </c>
      <c r="C125569" s="1" t="s">
        <v>60</v>
      </c>
    </row>
    <row r="125570" spans="1:3" x14ac:dyDescent="0.2">
      <c r="A125570" s="1">
        <v>129603</v>
      </c>
      <c r="B125570" s="1" t="s">
        <v>125178</v>
      </c>
      <c r="C125570" s="1" t="s">
        <v>60</v>
      </c>
    </row>
    <row r="125571" spans="1:3" x14ac:dyDescent="0.2">
      <c r="A125571" s="1">
        <v>129604</v>
      </c>
      <c r="B125571" s="1" t="s">
        <v>125179</v>
      </c>
      <c r="C125571" s="1" t="s">
        <v>60</v>
      </c>
    </row>
    <row r="125572" spans="1:3" x14ac:dyDescent="0.2">
      <c r="A125572" s="1">
        <v>129605</v>
      </c>
      <c r="B125572" s="1" t="s">
        <v>125180</v>
      </c>
      <c r="C125572" s="1" t="s">
        <v>60</v>
      </c>
    </row>
    <row r="125573" spans="1:3" x14ac:dyDescent="0.2">
      <c r="A125573" s="1">
        <v>129606</v>
      </c>
      <c r="B125573" s="1" t="s">
        <v>125181</v>
      </c>
      <c r="C125573" s="1" t="s">
        <v>60</v>
      </c>
    </row>
    <row r="125574" spans="1:3" x14ac:dyDescent="0.2">
      <c r="A125574" s="1">
        <v>129607</v>
      </c>
      <c r="B125574" s="1" t="s">
        <v>125182</v>
      </c>
      <c r="C125574" s="1" t="s">
        <v>60</v>
      </c>
    </row>
    <row r="125575" spans="1:3" x14ac:dyDescent="0.2">
      <c r="A125575" s="1">
        <v>129608</v>
      </c>
      <c r="B125575" s="1" t="s">
        <v>125183</v>
      </c>
      <c r="C125575" s="1" t="s">
        <v>60</v>
      </c>
    </row>
    <row r="125576" spans="1:3" x14ac:dyDescent="0.2">
      <c r="A125576" s="1">
        <v>129609</v>
      </c>
      <c r="B125576" s="1" t="s">
        <v>125184</v>
      </c>
      <c r="C125576" s="1" t="s">
        <v>60</v>
      </c>
    </row>
    <row r="125577" spans="1:3" x14ac:dyDescent="0.2">
      <c r="A125577" s="1">
        <v>129610</v>
      </c>
      <c r="B125577" s="1" t="s">
        <v>125185</v>
      </c>
      <c r="C125577" s="1" t="s">
        <v>60</v>
      </c>
    </row>
    <row r="125578" spans="1:3" x14ac:dyDescent="0.2">
      <c r="A125578" s="1">
        <v>129611</v>
      </c>
      <c r="B125578" s="1" t="s">
        <v>125186</v>
      </c>
      <c r="C125578" s="1" t="s">
        <v>60</v>
      </c>
    </row>
    <row r="125579" spans="1:3" x14ac:dyDescent="0.2">
      <c r="A125579" s="1">
        <v>129612</v>
      </c>
      <c r="B125579" s="1" t="s">
        <v>125187</v>
      </c>
      <c r="C125579" s="1" t="s">
        <v>60</v>
      </c>
    </row>
    <row r="125580" spans="1:3" x14ac:dyDescent="0.2">
      <c r="A125580" s="1">
        <v>129613</v>
      </c>
      <c r="B125580" s="1" t="s">
        <v>125188</v>
      </c>
      <c r="C125580" s="1" t="s">
        <v>60</v>
      </c>
    </row>
    <row r="125581" spans="1:3" x14ac:dyDescent="0.2">
      <c r="A125581" s="1">
        <v>129614</v>
      </c>
      <c r="B125581" s="1" t="s">
        <v>125189</v>
      </c>
      <c r="C125581" s="1" t="s">
        <v>60</v>
      </c>
    </row>
    <row r="125582" spans="1:3" x14ac:dyDescent="0.2">
      <c r="A125582" s="1">
        <v>129615</v>
      </c>
      <c r="B125582" s="1" t="s">
        <v>125190</v>
      </c>
      <c r="C125582" s="1" t="s">
        <v>60</v>
      </c>
    </row>
    <row r="125583" spans="1:3" x14ac:dyDescent="0.2">
      <c r="A125583" s="1">
        <v>129616</v>
      </c>
      <c r="B125583" s="1" t="s">
        <v>125191</v>
      </c>
      <c r="C125583" s="1" t="s">
        <v>60</v>
      </c>
    </row>
    <row r="125584" spans="1:3" x14ac:dyDescent="0.2">
      <c r="A125584" s="1">
        <v>129617</v>
      </c>
      <c r="B125584" s="1" t="s">
        <v>125192</v>
      </c>
      <c r="C125584" s="1" t="s">
        <v>60</v>
      </c>
    </row>
    <row r="125585" spans="1:3" x14ac:dyDescent="0.2">
      <c r="A125585" s="1">
        <v>129618</v>
      </c>
      <c r="B125585" s="1" t="s">
        <v>125193</v>
      </c>
      <c r="C125585" s="1" t="s">
        <v>60</v>
      </c>
    </row>
    <row r="125586" spans="1:3" x14ac:dyDescent="0.2">
      <c r="A125586" s="1">
        <v>129619</v>
      </c>
      <c r="B125586" s="1" t="s">
        <v>125194</v>
      </c>
      <c r="C125586" s="1" t="s">
        <v>60</v>
      </c>
    </row>
    <row r="125587" spans="1:3" x14ac:dyDescent="0.2">
      <c r="A125587" s="1">
        <v>129620</v>
      </c>
      <c r="B125587" s="1" t="s">
        <v>125195</v>
      </c>
      <c r="C125587" s="1" t="s">
        <v>60</v>
      </c>
    </row>
    <row r="125588" spans="1:3" x14ac:dyDescent="0.2">
      <c r="A125588" s="1">
        <v>129621</v>
      </c>
      <c r="B125588" s="1" t="s">
        <v>125196</v>
      </c>
      <c r="C125588" s="1" t="s">
        <v>60</v>
      </c>
    </row>
    <row r="125589" spans="1:3" x14ac:dyDescent="0.2">
      <c r="A125589" s="1">
        <v>129622</v>
      </c>
      <c r="B125589" s="1" t="s">
        <v>125197</v>
      </c>
      <c r="C125589" s="1" t="s">
        <v>60</v>
      </c>
    </row>
    <row r="125590" spans="1:3" x14ac:dyDescent="0.2">
      <c r="A125590" s="1">
        <v>129623</v>
      </c>
      <c r="B125590" s="1" t="s">
        <v>125198</v>
      </c>
      <c r="C125590" s="1" t="s">
        <v>60</v>
      </c>
    </row>
    <row r="125591" spans="1:3" x14ac:dyDescent="0.2">
      <c r="A125591" s="1">
        <v>129624</v>
      </c>
      <c r="B125591" s="1" t="s">
        <v>125199</v>
      </c>
      <c r="C125591" s="1" t="s">
        <v>60</v>
      </c>
    </row>
    <row r="125592" spans="1:3" x14ac:dyDescent="0.2">
      <c r="A125592" s="1">
        <v>129625</v>
      </c>
      <c r="B125592" s="1" t="s">
        <v>125200</v>
      </c>
      <c r="C125592" s="1" t="s">
        <v>60</v>
      </c>
    </row>
    <row r="125593" spans="1:3" x14ac:dyDescent="0.2">
      <c r="A125593" s="1">
        <v>129626</v>
      </c>
      <c r="B125593" s="1" t="s">
        <v>125201</v>
      </c>
      <c r="C125593" s="1" t="s">
        <v>60</v>
      </c>
    </row>
    <row r="125594" spans="1:3" x14ac:dyDescent="0.2">
      <c r="A125594" s="1">
        <v>129627</v>
      </c>
      <c r="B125594" s="1" t="s">
        <v>125202</v>
      </c>
      <c r="C125594" s="1" t="s">
        <v>60</v>
      </c>
    </row>
    <row r="125595" spans="1:3" x14ac:dyDescent="0.2">
      <c r="A125595" s="1">
        <v>129629</v>
      </c>
      <c r="B125595" s="1" t="s">
        <v>125203</v>
      </c>
      <c r="C125595" s="1" t="s">
        <v>5</v>
      </c>
    </row>
    <row r="125596" spans="1:3" x14ac:dyDescent="0.2">
      <c r="A125596" s="1">
        <v>129630</v>
      </c>
      <c r="B125596" s="1" t="s">
        <v>125204</v>
      </c>
      <c r="C125596" s="1" t="s">
        <v>60</v>
      </c>
    </row>
    <row r="125597" spans="1:3" x14ac:dyDescent="0.2">
      <c r="A125597" s="1">
        <v>129631</v>
      </c>
      <c r="B125597" s="1" t="s">
        <v>125205</v>
      </c>
      <c r="C125597" s="1" t="s">
        <v>60</v>
      </c>
    </row>
    <row r="125598" spans="1:3" x14ac:dyDescent="0.2">
      <c r="A125598" s="1">
        <v>129632</v>
      </c>
      <c r="B125598" s="1" t="s">
        <v>125206</v>
      </c>
      <c r="C125598" s="1" t="s">
        <v>60</v>
      </c>
    </row>
    <row r="125599" spans="1:3" x14ac:dyDescent="0.2">
      <c r="A125599" s="1">
        <v>129633</v>
      </c>
      <c r="B125599" s="1" t="s">
        <v>125207</v>
      </c>
      <c r="C125599" s="1" t="s">
        <v>5</v>
      </c>
    </row>
    <row r="125600" spans="1:3" x14ac:dyDescent="0.2">
      <c r="A125600" s="1">
        <v>129634</v>
      </c>
      <c r="B125600" s="1" t="s">
        <v>125208</v>
      </c>
      <c r="C125600" s="1" t="s">
        <v>60</v>
      </c>
    </row>
    <row r="125601" spans="1:3" x14ac:dyDescent="0.2">
      <c r="A125601" s="1">
        <v>129635</v>
      </c>
      <c r="B125601" s="1" t="s">
        <v>125209</v>
      </c>
      <c r="C125601" s="1" t="s">
        <v>60</v>
      </c>
    </row>
    <row r="125602" spans="1:3" x14ac:dyDescent="0.2">
      <c r="A125602" s="1">
        <v>129636</v>
      </c>
      <c r="B125602" s="1" t="s">
        <v>125210</v>
      </c>
      <c r="C125602" s="1" t="s">
        <v>60</v>
      </c>
    </row>
    <row r="125603" spans="1:3" x14ac:dyDescent="0.2">
      <c r="A125603" s="1">
        <v>129637</v>
      </c>
      <c r="B125603" s="1" t="s">
        <v>125211</v>
      </c>
      <c r="C125603" s="1" t="s">
        <v>60</v>
      </c>
    </row>
    <row r="125604" spans="1:3" x14ac:dyDescent="0.2">
      <c r="A125604" s="1">
        <v>129638</v>
      </c>
      <c r="B125604" s="1" t="s">
        <v>125212</v>
      </c>
      <c r="C125604" s="1" t="s">
        <v>60</v>
      </c>
    </row>
    <row r="125605" spans="1:3" x14ac:dyDescent="0.2">
      <c r="A125605" s="1">
        <v>129639</v>
      </c>
      <c r="B125605" s="1" t="s">
        <v>125213</v>
      </c>
      <c r="C125605" s="1" t="s">
        <v>60</v>
      </c>
    </row>
    <row r="125606" spans="1:3" x14ac:dyDescent="0.2">
      <c r="A125606" s="1">
        <v>129640</v>
      </c>
      <c r="B125606" s="1" t="s">
        <v>125214</v>
      </c>
      <c r="C125606" s="1" t="s">
        <v>60</v>
      </c>
    </row>
    <row r="125607" spans="1:3" x14ac:dyDescent="0.2">
      <c r="A125607" s="1">
        <v>129641</v>
      </c>
      <c r="B125607" s="1" t="s">
        <v>125215</v>
      </c>
      <c r="C125607" s="1" t="s">
        <v>60</v>
      </c>
    </row>
    <row r="125608" spans="1:3" x14ac:dyDescent="0.2">
      <c r="A125608" s="1">
        <v>129642</v>
      </c>
      <c r="B125608" s="1" t="s">
        <v>125216</v>
      </c>
      <c r="C125608" s="1" t="s">
        <v>60</v>
      </c>
    </row>
    <row r="125609" spans="1:3" x14ac:dyDescent="0.2">
      <c r="A125609" s="1">
        <v>129644</v>
      </c>
      <c r="B125609" s="1" t="s">
        <v>125217</v>
      </c>
      <c r="C125609" s="1" t="s">
        <v>60</v>
      </c>
    </row>
    <row r="125610" spans="1:3" x14ac:dyDescent="0.2">
      <c r="A125610" s="1">
        <v>129645</v>
      </c>
      <c r="B125610" s="1" t="s">
        <v>125218</v>
      </c>
      <c r="C125610" s="1" t="s">
        <v>60</v>
      </c>
    </row>
    <row r="125611" spans="1:3" x14ac:dyDescent="0.2">
      <c r="A125611" s="1">
        <v>129646</v>
      </c>
      <c r="B125611" s="1" t="s">
        <v>125219</v>
      </c>
      <c r="C125611" s="1" t="s">
        <v>60</v>
      </c>
    </row>
    <row r="125612" spans="1:3" x14ac:dyDescent="0.2">
      <c r="A125612" s="1">
        <v>129647</v>
      </c>
      <c r="B125612" s="1" t="s">
        <v>125220</v>
      </c>
      <c r="C125612" s="1" t="s">
        <v>60</v>
      </c>
    </row>
    <row r="125613" spans="1:3" x14ac:dyDescent="0.2">
      <c r="A125613" s="1">
        <v>129648</v>
      </c>
      <c r="B125613" s="1" t="s">
        <v>125221</v>
      </c>
      <c r="C125613" s="1" t="s">
        <v>60</v>
      </c>
    </row>
    <row r="125614" spans="1:3" x14ac:dyDescent="0.2">
      <c r="A125614" s="1">
        <v>129649</v>
      </c>
      <c r="B125614" s="1" t="s">
        <v>125222</v>
      </c>
      <c r="C125614" s="1" t="s">
        <v>60</v>
      </c>
    </row>
    <row r="125615" spans="1:3" x14ac:dyDescent="0.2">
      <c r="A125615" s="1">
        <v>129650</v>
      </c>
      <c r="B125615" s="1" t="s">
        <v>125223</v>
      </c>
      <c r="C125615" s="1" t="s">
        <v>60</v>
      </c>
    </row>
    <row r="125616" spans="1:3" x14ac:dyDescent="0.2">
      <c r="A125616" s="1">
        <v>129651</v>
      </c>
      <c r="B125616" s="1" t="s">
        <v>125224</v>
      </c>
      <c r="C125616" s="1" t="s">
        <v>60</v>
      </c>
    </row>
    <row r="125617" spans="1:4" x14ac:dyDescent="0.2">
      <c r="A125617" s="1">
        <v>129652</v>
      </c>
      <c r="B125617" s="1" t="s">
        <v>125225</v>
      </c>
      <c r="C125617" s="1" t="s">
        <v>60</v>
      </c>
    </row>
    <row r="125618" spans="1:4" x14ac:dyDescent="0.2">
      <c r="A125618" s="1">
        <v>129653</v>
      </c>
      <c r="B125618" s="1" t="s">
        <v>125226</v>
      </c>
      <c r="C125618" s="1" t="s">
        <v>60</v>
      </c>
    </row>
    <row r="125619" spans="1:4" x14ac:dyDescent="0.2">
      <c r="A125619" s="1">
        <v>129654</v>
      </c>
      <c r="B125619" s="1" t="s">
        <v>125227</v>
      </c>
      <c r="C125619" s="1" t="s">
        <v>60</v>
      </c>
    </row>
    <row r="125620" spans="1:4" x14ac:dyDescent="0.2">
      <c r="A125620" s="1">
        <v>129655</v>
      </c>
      <c r="B125620" s="1" t="s">
        <v>125228</v>
      </c>
      <c r="C125620" s="1" t="s">
        <v>5</v>
      </c>
    </row>
    <row r="125621" spans="1:4" x14ac:dyDescent="0.2">
      <c r="A125621" s="1">
        <v>129656</v>
      </c>
      <c r="B125621" s="1" t="s">
        <v>125229</v>
      </c>
      <c r="C125621" s="1" t="s">
        <v>60</v>
      </c>
    </row>
    <row r="125622" spans="1:4" x14ac:dyDescent="0.2">
      <c r="A125622" s="1">
        <v>129657</v>
      </c>
      <c r="B125622" s="1" t="s">
        <v>125230</v>
      </c>
      <c r="C125622" s="1" t="s">
        <v>60</v>
      </c>
      <c r="D125622" s="1" t="s">
        <v>61</v>
      </c>
    </row>
    <row r="125623" spans="1:4" x14ac:dyDescent="0.2">
      <c r="A125623" s="1">
        <v>129658</v>
      </c>
      <c r="B125623" s="1" t="s">
        <v>125231</v>
      </c>
      <c r="C125623" s="1" t="s">
        <v>60</v>
      </c>
    </row>
    <row r="125624" spans="1:4" x14ac:dyDescent="0.2">
      <c r="A125624" s="1">
        <v>129659</v>
      </c>
      <c r="B125624" s="1" t="s">
        <v>125232</v>
      </c>
      <c r="C125624" s="1" t="s">
        <v>60</v>
      </c>
    </row>
    <row r="125625" spans="1:4" x14ac:dyDescent="0.2">
      <c r="A125625" s="1">
        <v>129660</v>
      </c>
      <c r="B125625" s="1" t="s">
        <v>125233</v>
      </c>
      <c r="C125625" s="1" t="s">
        <v>60</v>
      </c>
    </row>
    <row r="125626" spans="1:4" x14ac:dyDescent="0.2">
      <c r="A125626" s="1">
        <v>129661</v>
      </c>
      <c r="B125626" s="1" t="s">
        <v>125234</v>
      </c>
      <c r="C125626" s="1" t="s">
        <v>60</v>
      </c>
    </row>
    <row r="125627" spans="1:4" x14ac:dyDescent="0.2">
      <c r="A125627" s="1">
        <v>129662</v>
      </c>
      <c r="B125627" s="1" t="s">
        <v>125235</v>
      </c>
      <c r="C125627" s="1" t="s">
        <v>5</v>
      </c>
    </row>
    <row r="125628" spans="1:4" x14ac:dyDescent="0.2">
      <c r="A125628" s="1">
        <v>129663</v>
      </c>
      <c r="B125628" s="1" t="s">
        <v>125236</v>
      </c>
      <c r="C125628" s="1" t="s">
        <v>60</v>
      </c>
    </row>
    <row r="125629" spans="1:4" x14ac:dyDescent="0.2">
      <c r="A125629" s="1">
        <v>129664</v>
      </c>
      <c r="B125629" s="1" t="s">
        <v>125237</v>
      </c>
      <c r="C125629" s="1" t="s">
        <v>60</v>
      </c>
    </row>
    <row r="125630" spans="1:4" x14ac:dyDescent="0.2">
      <c r="A125630" s="1">
        <v>129665</v>
      </c>
      <c r="B125630" s="1" t="s">
        <v>125238</v>
      </c>
      <c r="C125630" s="1" t="s">
        <v>5</v>
      </c>
    </row>
    <row r="125631" spans="1:4" x14ac:dyDescent="0.2">
      <c r="A125631" s="1">
        <v>129666</v>
      </c>
      <c r="B125631" s="1" t="s">
        <v>125239</v>
      </c>
      <c r="C125631" s="1" t="s">
        <v>5</v>
      </c>
    </row>
    <row r="125632" spans="1:4" x14ac:dyDescent="0.2">
      <c r="A125632" s="1">
        <v>129667</v>
      </c>
      <c r="B125632" s="1" t="s">
        <v>125240</v>
      </c>
      <c r="C125632" s="1" t="s">
        <v>60</v>
      </c>
    </row>
    <row r="125633" spans="1:3" x14ac:dyDescent="0.2">
      <c r="A125633" s="1">
        <v>129668</v>
      </c>
      <c r="B125633" s="1" t="s">
        <v>125241</v>
      </c>
      <c r="C125633" s="1" t="s">
        <v>60</v>
      </c>
    </row>
    <row r="125634" spans="1:3" x14ac:dyDescent="0.2">
      <c r="A125634" s="1">
        <v>129669</v>
      </c>
      <c r="B125634" s="1" t="s">
        <v>125242</v>
      </c>
      <c r="C125634" s="1" t="s">
        <v>60</v>
      </c>
    </row>
    <row r="125635" spans="1:3" x14ac:dyDescent="0.2">
      <c r="A125635" s="1">
        <v>129670</v>
      </c>
      <c r="B125635" s="1" t="s">
        <v>125243</v>
      </c>
      <c r="C125635" s="1" t="s">
        <v>60</v>
      </c>
    </row>
    <row r="125636" spans="1:3" x14ac:dyDescent="0.2">
      <c r="A125636" s="1">
        <v>129671</v>
      </c>
      <c r="B125636" s="1" t="s">
        <v>125244</v>
      </c>
      <c r="C125636" s="1" t="s">
        <v>60</v>
      </c>
    </row>
    <row r="125637" spans="1:3" x14ac:dyDescent="0.2">
      <c r="A125637" s="1">
        <v>129672</v>
      </c>
      <c r="B125637" s="1" t="s">
        <v>125245</v>
      </c>
      <c r="C125637" s="1" t="s">
        <v>60</v>
      </c>
    </row>
    <row r="125638" spans="1:3" x14ac:dyDescent="0.2">
      <c r="A125638" s="1">
        <v>129673</v>
      </c>
      <c r="B125638" s="1" t="s">
        <v>125246</v>
      </c>
      <c r="C125638" s="1" t="s">
        <v>60</v>
      </c>
    </row>
    <row r="125639" spans="1:3" x14ac:dyDescent="0.2">
      <c r="A125639" s="1">
        <v>129674</v>
      </c>
      <c r="B125639" s="1" t="s">
        <v>125247</v>
      </c>
      <c r="C125639" s="1" t="s">
        <v>60</v>
      </c>
    </row>
    <row r="125640" spans="1:3" x14ac:dyDescent="0.2">
      <c r="A125640" s="1">
        <v>129675</v>
      </c>
      <c r="B125640" s="1" t="s">
        <v>125248</v>
      </c>
      <c r="C125640" s="1" t="s">
        <v>60</v>
      </c>
    </row>
    <row r="125641" spans="1:3" x14ac:dyDescent="0.2">
      <c r="A125641" s="1">
        <v>129676</v>
      </c>
      <c r="B125641" s="1" t="s">
        <v>125249</v>
      </c>
      <c r="C125641" s="1" t="s">
        <v>5</v>
      </c>
    </row>
    <row r="125642" spans="1:3" x14ac:dyDescent="0.2">
      <c r="A125642" s="1">
        <v>129677</v>
      </c>
      <c r="B125642" s="1" t="s">
        <v>125250</v>
      </c>
      <c r="C125642" s="1" t="s">
        <v>60</v>
      </c>
    </row>
    <row r="125643" spans="1:3" x14ac:dyDescent="0.2">
      <c r="A125643" s="1">
        <v>129678</v>
      </c>
      <c r="B125643" s="1" t="s">
        <v>125251</v>
      </c>
      <c r="C125643" s="1" t="s">
        <v>60</v>
      </c>
    </row>
    <row r="125644" spans="1:3" x14ac:dyDescent="0.2">
      <c r="A125644" s="1">
        <v>129679</v>
      </c>
      <c r="B125644" s="1" t="s">
        <v>125252</v>
      </c>
      <c r="C125644" s="1" t="s">
        <v>60</v>
      </c>
    </row>
    <row r="125645" spans="1:3" x14ac:dyDescent="0.2">
      <c r="A125645" s="1">
        <v>129680</v>
      </c>
      <c r="B125645" s="1" t="s">
        <v>125253</v>
      </c>
      <c r="C125645" s="1" t="s">
        <v>60</v>
      </c>
    </row>
    <row r="125646" spans="1:3" x14ac:dyDescent="0.2">
      <c r="A125646" s="1">
        <v>129681</v>
      </c>
      <c r="B125646" s="1" t="s">
        <v>125254</v>
      </c>
      <c r="C125646" s="1" t="s">
        <v>60</v>
      </c>
    </row>
    <row r="125647" spans="1:3" x14ac:dyDescent="0.2">
      <c r="A125647" s="1">
        <v>129682</v>
      </c>
      <c r="B125647" s="1" t="s">
        <v>125255</v>
      </c>
      <c r="C125647" s="1" t="s">
        <v>5</v>
      </c>
    </row>
    <row r="125648" spans="1:3" x14ac:dyDescent="0.2">
      <c r="A125648" s="1">
        <v>129683</v>
      </c>
      <c r="B125648" s="1" t="s">
        <v>125256</v>
      </c>
      <c r="C125648" s="1" t="s">
        <v>60</v>
      </c>
    </row>
    <row r="125649" spans="1:3" x14ac:dyDescent="0.2">
      <c r="A125649" s="1">
        <v>129684</v>
      </c>
      <c r="B125649" s="1" t="s">
        <v>125257</v>
      </c>
      <c r="C125649" s="1" t="s">
        <v>60</v>
      </c>
    </row>
    <row r="125650" spans="1:3" x14ac:dyDescent="0.2">
      <c r="A125650" s="1">
        <v>129685</v>
      </c>
      <c r="B125650" s="1" t="s">
        <v>125258</v>
      </c>
      <c r="C125650" s="1" t="s">
        <v>60</v>
      </c>
    </row>
    <row r="125651" spans="1:3" x14ac:dyDescent="0.2">
      <c r="A125651" s="1">
        <v>129686</v>
      </c>
      <c r="B125651" s="1" t="s">
        <v>125259</v>
      </c>
      <c r="C125651" s="1" t="s">
        <v>60</v>
      </c>
    </row>
    <row r="125652" spans="1:3" x14ac:dyDescent="0.2">
      <c r="A125652" s="1">
        <v>129687</v>
      </c>
      <c r="B125652" s="1" t="s">
        <v>125260</v>
      </c>
      <c r="C125652" s="1" t="s">
        <v>60</v>
      </c>
    </row>
    <row r="125653" spans="1:3" x14ac:dyDescent="0.2">
      <c r="A125653" s="1">
        <v>129688</v>
      </c>
      <c r="B125653" s="1" t="s">
        <v>125261</v>
      </c>
      <c r="C125653" s="1" t="s">
        <v>60</v>
      </c>
    </row>
    <row r="125654" spans="1:3" x14ac:dyDescent="0.2">
      <c r="A125654" s="1">
        <v>129689</v>
      </c>
      <c r="B125654" s="1" t="s">
        <v>125262</v>
      </c>
      <c r="C125654" s="1" t="s">
        <v>60</v>
      </c>
    </row>
    <row r="125655" spans="1:3" x14ac:dyDescent="0.2">
      <c r="A125655" s="1">
        <v>129690</v>
      </c>
      <c r="B125655" s="1" t="s">
        <v>125263</v>
      </c>
      <c r="C125655" s="1" t="s">
        <v>5</v>
      </c>
    </row>
    <row r="125656" spans="1:3" x14ac:dyDescent="0.2">
      <c r="A125656" s="1">
        <v>129691</v>
      </c>
      <c r="B125656" s="1" t="s">
        <v>125264</v>
      </c>
      <c r="C125656" s="1" t="s">
        <v>60</v>
      </c>
    </row>
    <row r="125657" spans="1:3" x14ac:dyDescent="0.2">
      <c r="A125657" s="1">
        <v>129692</v>
      </c>
      <c r="B125657" s="1" t="s">
        <v>125265</v>
      </c>
      <c r="C125657" s="1" t="s">
        <v>60</v>
      </c>
    </row>
    <row r="125658" spans="1:3" x14ac:dyDescent="0.2">
      <c r="A125658" s="1">
        <v>129693</v>
      </c>
      <c r="B125658" s="1" t="s">
        <v>125266</v>
      </c>
      <c r="C125658" s="1" t="s">
        <v>60</v>
      </c>
    </row>
    <row r="125659" spans="1:3" x14ac:dyDescent="0.2">
      <c r="A125659" s="1">
        <v>129694</v>
      </c>
      <c r="B125659" s="1" t="s">
        <v>125267</v>
      </c>
      <c r="C125659" s="1" t="s">
        <v>60</v>
      </c>
    </row>
    <row r="125660" spans="1:3" x14ac:dyDescent="0.2">
      <c r="A125660" s="1">
        <v>129695</v>
      </c>
      <c r="B125660" s="1" t="s">
        <v>125268</v>
      </c>
      <c r="C125660" s="1" t="s">
        <v>60</v>
      </c>
    </row>
    <row r="125661" spans="1:3" x14ac:dyDescent="0.2">
      <c r="A125661" s="1">
        <v>129696</v>
      </c>
      <c r="B125661" s="1" t="s">
        <v>125269</v>
      </c>
      <c r="C125661" s="1" t="s">
        <v>60</v>
      </c>
    </row>
    <row r="125662" spans="1:3" x14ac:dyDescent="0.2">
      <c r="A125662" s="1">
        <v>129697</v>
      </c>
      <c r="B125662" s="1" t="s">
        <v>125270</v>
      </c>
      <c r="C125662" s="1" t="s">
        <v>60</v>
      </c>
    </row>
    <row r="125663" spans="1:3" x14ac:dyDescent="0.2">
      <c r="A125663" s="1">
        <v>129698</v>
      </c>
      <c r="B125663" s="1" t="s">
        <v>125271</v>
      </c>
      <c r="C125663" s="1" t="s">
        <v>60</v>
      </c>
    </row>
    <row r="125664" spans="1:3" x14ac:dyDescent="0.2">
      <c r="A125664" s="1">
        <v>129699</v>
      </c>
      <c r="B125664" s="1" t="s">
        <v>125272</v>
      </c>
      <c r="C125664" s="1" t="s">
        <v>60</v>
      </c>
    </row>
    <row r="125665" spans="1:4" x14ac:dyDescent="0.2">
      <c r="A125665" s="1">
        <v>129700</v>
      </c>
      <c r="B125665" s="1" t="s">
        <v>125273</v>
      </c>
      <c r="C125665" s="1" t="s">
        <v>60</v>
      </c>
    </row>
    <row r="125666" spans="1:4" x14ac:dyDescent="0.2">
      <c r="A125666" s="1">
        <v>129701</v>
      </c>
      <c r="B125666" s="1" t="s">
        <v>125274</v>
      </c>
      <c r="C125666" s="1" t="s">
        <v>60</v>
      </c>
    </row>
    <row r="125667" spans="1:4" x14ac:dyDescent="0.2">
      <c r="A125667" s="1">
        <v>129702</v>
      </c>
      <c r="B125667" s="1" t="s">
        <v>125275</v>
      </c>
      <c r="C125667" s="1" t="s">
        <v>60</v>
      </c>
      <c r="D125667" s="1" t="s">
        <v>61</v>
      </c>
    </row>
    <row r="125668" spans="1:4" x14ac:dyDescent="0.2">
      <c r="A125668" s="1">
        <v>129703</v>
      </c>
      <c r="B125668" s="1" t="s">
        <v>125276</v>
      </c>
      <c r="C125668" s="1" t="s">
        <v>60</v>
      </c>
    </row>
    <row r="125669" spans="1:4" x14ac:dyDescent="0.2">
      <c r="A125669" s="1">
        <v>129704</v>
      </c>
      <c r="B125669" s="1" t="s">
        <v>125277</v>
      </c>
      <c r="C125669" s="1" t="s">
        <v>60</v>
      </c>
    </row>
    <row r="125670" spans="1:4" x14ac:dyDescent="0.2">
      <c r="A125670" s="1">
        <v>129705</v>
      </c>
      <c r="B125670" s="1" t="s">
        <v>125278</v>
      </c>
      <c r="C125670" s="1" t="s">
        <v>60</v>
      </c>
    </row>
    <row r="125671" spans="1:4" x14ac:dyDescent="0.2">
      <c r="A125671" s="1">
        <v>129706</v>
      </c>
      <c r="B125671" s="1" t="s">
        <v>125279</v>
      </c>
      <c r="C125671" s="1" t="s">
        <v>60</v>
      </c>
    </row>
    <row r="125672" spans="1:4" x14ac:dyDescent="0.2">
      <c r="A125672" s="1">
        <v>129707</v>
      </c>
      <c r="B125672" s="1" t="s">
        <v>125280</v>
      </c>
      <c r="C125672" s="1" t="s">
        <v>60</v>
      </c>
    </row>
    <row r="125673" spans="1:4" x14ac:dyDescent="0.2">
      <c r="A125673" s="1">
        <v>129708</v>
      </c>
      <c r="B125673" s="1" t="s">
        <v>125281</v>
      </c>
      <c r="C125673" s="1" t="s">
        <v>60</v>
      </c>
    </row>
    <row r="125674" spans="1:4" x14ac:dyDescent="0.2">
      <c r="A125674" s="1">
        <v>129709</v>
      </c>
      <c r="B125674" s="1" t="s">
        <v>125282</v>
      </c>
      <c r="C125674" s="1" t="s">
        <v>60</v>
      </c>
    </row>
    <row r="125675" spans="1:4" x14ac:dyDescent="0.2">
      <c r="A125675" s="1">
        <v>129710</v>
      </c>
      <c r="B125675" s="1" t="s">
        <v>125283</v>
      </c>
      <c r="C125675" s="1" t="s">
        <v>60</v>
      </c>
    </row>
    <row r="125676" spans="1:4" x14ac:dyDescent="0.2">
      <c r="A125676" s="1">
        <v>129711</v>
      </c>
      <c r="B125676" s="1" t="s">
        <v>125284</v>
      </c>
      <c r="C125676" s="1" t="s">
        <v>60</v>
      </c>
    </row>
    <row r="125677" spans="1:4" x14ac:dyDescent="0.2">
      <c r="A125677" s="1">
        <v>129712</v>
      </c>
      <c r="B125677" s="1" t="s">
        <v>125285</v>
      </c>
      <c r="C125677" s="1" t="s">
        <v>60</v>
      </c>
    </row>
    <row r="125678" spans="1:4" x14ac:dyDescent="0.2">
      <c r="A125678" s="1">
        <v>129713</v>
      </c>
      <c r="B125678" s="1" t="s">
        <v>125286</v>
      </c>
      <c r="C125678" s="1" t="s">
        <v>60</v>
      </c>
    </row>
    <row r="125679" spans="1:4" x14ac:dyDescent="0.2">
      <c r="A125679" s="1">
        <v>129714</v>
      </c>
      <c r="B125679" s="1" t="s">
        <v>125287</v>
      </c>
      <c r="C125679" s="1" t="s">
        <v>60</v>
      </c>
    </row>
    <row r="125680" spans="1:4" x14ac:dyDescent="0.2">
      <c r="A125680" s="1">
        <v>129715</v>
      </c>
      <c r="B125680" s="1" t="s">
        <v>125288</v>
      </c>
      <c r="C125680" s="1" t="s">
        <v>60</v>
      </c>
    </row>
    <row r="125681" spans="1:4" x14ac:dyDescent="0.2">
      <c r="A125681" s="1">
        <v>129716</v>
      </c>
      <c r="B125681" s="1" t="s">
        <v>125289</v>
      </c>
      <c r="C125681" s="1" t="s">
        <v>60</v>
      </c>
    </row>
    <row r="125682" spans="1:4" x14ac:dyDescent="0.2">
      <c r="A125682" s="1">
        <v>129717</v>
      </c>
      <c r="B125682" s="1" t="s">
        <v>125290</v>
      </c>
      <c r="C125682" s="1" t="s">
        <v>60</v>
      </c>
    </row>
    <row r="125683" spans="1:4" x14ac:dyDescent="0.2">
      <c r="A125683" s="1">
        <v>129718</v>
      </c>
      <c r="B125683" s="1" t="s">
        <v>125291</v>
      </c>
      <c r="C125683" s="1" t="s">
        <v>5</v>
      </c>
    </row>
    <row r="125684" spans="1:4" x14ac:dyDescent="0.2">
      <c r="A125684" s="1">
        <v>129719</v>
      </c>
      <c r="B125684" s="1" t="s">
        <v>125292</v>
      </c>
      <c r="C125684" s="1" t="s">
        <v>60</v>
      </c>
    </row>
    <row r="125685" spans="1:4" x14ac:dyDescent="0.2">
      <c r="A125685" s="1">
        <v>129720</v>
      </c>
      <c r="B125685" s="1" t="s">
        <v>125293</v>
      </c>
      <c r="C125685" s="1" t="s">
        <v>60</v>
      </c>
    </row>
    <row r="125686" spans="1:4" x14ac:dyDescent="0.2">
      <c r="A125686" s="1">
        <v>129721</v>
      </c>
      <c r="B125686" s="1" t="s">
        <v>125294</v>
      </c>
      <c r="C125686" s="1" t="s">
        <v>60</v>
      </c>
    </row>
    <row r="125687" spans="1:4" x14ac:dyDescent="0.2">
      <c r="A125687" s="1">
        <v>129722</v>
      </c>
      <c r="B125687" s="1" t="s">
        <v>125295</v>
      </c>
      <c r="C125687" s="1" t="s">
        <v>60</v>
      </c>
    </row>
    <row r="125688" spans="1:4" x14ac:dyDescent="0.2">
      <c r="A125688" s="1">
        <v>129723</v>
      </c>
      <c r="B125688" s="1" t="s">
        <v>125296</v>
      </c>
      <c r="C125688" s="1" t="s">
        <v>60</v>
      </c>
    </row>
    <row r="125689" spans="1:4" x14ac:dyDescent="0.2">
      <c r="A125689" s="1">
        <v>129724</v>
      </c>
      <c r="B125689" s="1" t="s">
        <v>125297</v>
      </c>
      <c r="C125689" s="1" t="s">
        <v>5</v>
      </c>
    </row>
    <row r="125690" spans="1:4" x14ac:dyDescent="0.2">
      <c r="A125690" s="1">
        <v>129725</v>
      </c>
      <c r="B125690" s="1" t="s">
        <v>125298</v>
      </c>
      <c r="C125690" s="1" t="s">
        <v>60</v>
      </c>
      <c r="D125690" s="1" t="s">
        <v>61</v>
      </c>
    </row>
    <row r="125691" spans="1:4" x14ac:dyDescent="0.2">
      <c r="A125691" s="1">
        <v>129726</v>
      </c>
      <c r="B125691" s="1" t="s">
        <v>125299</v>
      </c>
      <c r="C125691" s="1" t="s">
        <v>5</v>
      </c>
    </row>
    <row r="125692" spans="1:4" x14ac:dyDescent="0.2">
      <c r="A125692" s="1">
        <v>129727</v>
      </c>
      <c r="B125692" s="1" t="s">
        <v>125300</v>
      </c>
      <c r="C125692" s="1" t="s">
        <v>60</v>
      </c>
    </row>
    <row r="125693" spans="1:4" x14ac:dyDescent="0.2">
      <c r="A125693" s="1">
        <v>129728</v>
      </c>
      <c r="B125693" s="1" t="s">
        <v>125301</v>
      </c>
      <c r="C125693" s="1" t="s">
        <v>60</v>
      </c>
    </row>
    <row r="125694" spans="1:4" x14ac:dyDescent="0.2">
      <c r="A125694" s="1">
        <v>129729</v>
      </c>
      <c r="B125694" s="1" t="s">
        <v>125302</v>
      </c>
      <c r="C125694" s="1" t="s">
        <v>60</v>
      </c>
    </row>
    <row r="125695" spans="1:4" x14ac:dyDescent="0.2">
      <c r="A125695" s="1">
        <v>129730</v>
      </c>
      <c r="B125695" s="1" t="s">
        <v>125303</v>
      </c>
      <c r="C125695" s="1" t="s">
        <v>60</v>
      </c>
      <c r="D125695" s="1" t="s">
        <v>61</v>
      </c>
    </row>
    <row r="125696" spans="1:4" x14ac:dyDescent="0.2">
      <c r="A125696" s="1">
        <v>129731</v>
      </c>
      <c r="B125696" s="1" t="s">
        <v>125304</v>
      </c>
      <c r="C125696" s="1" t="s">
        <v>60</v>
      </c>
    </row>
    <row r="125697" spans="1:3" x14ac:dyDescent="0.2">
      <c r="A125697" s="1">
        <v>129732</v>
      </c>
      <c r="B125697" s="1" t="s">
        <v>125305</v>
      </c>
      <c r="C125697" s="1" t="s">
        <v>60</v>
      </c>
    </row>
    <row r="125698" spans="1:3" x14ac:dyDescent="0.2">
      <c r="A125698" s="1">
        <v>129733</v>
      </c>
      <c r="B125698" s="1" t="s">
        <v>125306</v>
      </c>
      <c r="C125698" s="1" t="s">
        <v>60</v>
      </c>
    </row>
    <row r="125699" spans="1:3" x14ac:dyDescent="0.2">
      <c r="A125699" s="1">
        <v>129734</v>
      </c>
      <c r="B125699" s="1" t="s">
        <v>125307</v>
      </c>
      <c r="C125699" s="1" t="s">
        <v>60</v>
      </c>
    </row>
    <row r="125700" spans="1:3" x14ac:dyDescent="0.2">
      <c r="A125700" s="1">
        <v>129735</v>
      </c>
      <c r="B125700" s="1" t="s">
        <v>125308</v>
      </c>
      <c r="C125700" s="1" t="s">
        <v>60</v>
      </c>
    </row>
    <row r="125701" spans="1:3" x14ac:dyDescent="0.2">
      <c r="A125701" s="1">
        <v>129736</v>
      </c>
      <c r="B125701" s="1" t="s">
        <v>125309</v>
      </c>
      <c r="C125701" s="1" t="s">
        <v>60</v>
      </c>
    </row>
    <row r="125702" spans="1:3" x14ac:dyDescent="0.2">
      <c r="A125702" s="1">
        <v>129737</v>
      </c>
      <c r="B125702" s="1" t="s">
        <v>125310</v>
      </c>
      <c r="C125702" s="1" t="s">
        <v>5</v>
      </c>
    </row>
    <row r="125703" spans="1:3" x14ac:dyDescent="0.2">
      <c r="A125703" s="1">
        <v>129738</v>
      </c>
      <c r="B125703" s="1" t="s">
        <v>125311</v>
      </c>
      <c r="C125703" s="1" t="s">
        <v>60</v>
      </c>
    </row>
    <row r="125704" spans="1:3" x14ac:dyDescent="0.2">
      <c r="A125704" s="1">
        <v>129739</v>
      </c>
      <c r="B125704" s="1" t="s">
        <v>125312</v>
      </c>
      <c r="C125704" s="1" t="s">
        <v>60</v>
      </c>
    </row>
    <row r="125705" spans="1:3" x14ac:dyDescent="0.2">
      <c r="A125705" s="1">
        <v>129740</v>
      </c>
      <c r="B125705" s="1" t="s">
        <v>125313</v>
      </c>
      <c r="C125705" s="1" t="s">
        <v>60</v>
      </c>
    </row>
    <row r="125706" spans="1:3" x14ac:dyDescent="0.2">
      <c r="A125706" s="1">
        <v>129741</v>
      </c>
      <c r="B125706" s="1" t="s">
        <v>125314</v>
      </c>
      <c r="C125706" s="1" t="s">
        <v>60</v>
      </c>
    </row>
    <row r="125707" spans="1:3" x14ac:dyDescent="0.2">
      <c r="A125707" s="1">
        <v>129742</v>
      </c>
      <c r="B125707" s="1" t="s">
        <v>125315</v>
      </c>
      <c r="C125707" s="1" t="s">
        <v>60</v>
      </c>
    </row>
    <row r="125708" spans="1:3" x14ac:dyDescent="0.2">
      <c r="A125708" s="1">
        <v>129743</v>
      </c>
      <c r="B125708" s="1" t="s">
        <v>125316</v>
      </c>
      <c r="C125708" s="1" t="s">
        <v>60</v>
      </c>
    </row>
    <row r="125709" spans="1:3" x14ac:dyDescent="0.2">
      <c r="A125709" s="1">
        <v>129744</v>
      </c>
      <c r="B125709" s="1" t="s">
        <v>125317</v>
      </c>
      <c r="C125709" s="1" t="s">
        <v>60</v>
      </c>
    </row>
    <row r="125710" spans="1:3" x14ac:dyDescent="0.2">
      <c r="A125710" s="1">
        <v>129745</v>
      </c>
      <c r="B125710" s="1" t="s">
        <v>125318</v>
      </c>
      <c r="C125710" s="1" t="s">
        <v>60</v>
      </c>
    </row>
    <row r="125711" spans="1:3" x14ac:dyDescent="0.2">
      <c r="A125711" s="1">
        <v>129746</v>
      </c>
      <c r="B125711" s="1" t="s">
        <v>125319</v>
      </c>
      <c r="C125711" s="1" t="s">
        <v>60</v>
      </c>
    </row>
    <row r="125712" spans="1:3" x14ac:dyDescent="0.2">
      <c r="A125712" s="1">
        <v>129747</v>
      </c>
      <c r="B125712" s="1" t="s">
        <v>125320</v>
      </c>
      <c r="C125712" s="1" t="s">
        <v>60</v>
      </c>
    </row>
    <row r="125713" spans="1:4" x14ac:dyDescent="0.2">
      <c r="A125713" s="1">
        <v>129748</v>
      </c>
      <c r="B125713" s="1" t="s">
        <v>125321</v>
      </c>
      <c r="C125713" s="1" t="s">
        <v>60</v>
      </c>
    </row>
    <row r="125714" spans="1:4" x14ac:dyDescent="0.2">
      <c r="A125714" s="1">
        <v>129749</v>
      </c>
      <c r="B125714" s="1" t="s">
        <v>125322</v>
      </c>
      <c r="C125714" s="1" t="s">
        <v>60</v>
      </c>
    </row>
    <row r="125715" spans="1:4" x14ac:dyDescent="0.2">
      <c r="A125715" s="1">
        <v>129750</v>
      </c>
      <c r="B125715" s="1" t="s">
        <v>125323</v>
      </c>
      <c r="C125715" s="1" t="s">
        <v>60</v>
      </c>
    </row>
    <row r="125716" spans="1:4" x14ac:dyDescent="0.2">
      <c r="A125716" s="1">
        <v>129751</v>
      </c>
      <c r="B125716" s="1" t="s">
        <v>125324</v>
      </c>
      <c r="C125716" s="1" t="s">
        <v>60</v>
      </c>
    </row>
    <row r="125717" spans="1:4" x14ac:dyDescent="0.2">
      <c r="A125717" s="1">
        <v>129752</v>
      </c>
      <c r="B125717" s="1" t="s">
        <v>125325</v>
      </c>
      <c r="C125717" s="1" t="s">
        <v>5</v>
      </c>
    </row>
    <row r="125718" spans="1:4" x14ac:dyDescent="0.2">
      <c r="A125718" s="1">
        <v>129753</v>
      </c>
      <c r="B125718" s="1" t="s">
        <v>125326</v>
      </c>
      <c r="C125718" s="1" t="s">
        <v>60</v>
      </c>
    </row>
    <row r="125719" spans="1:4" x14ac:dyDescent="0.2">
      <c r="A125719" s="1">
        <v>129754</v>
      </c>
      <c r="B125719" s="1" t="s">
        <v>125327</v>
      </c>
      <c r="C125719" s="1" t="s">
        <v>60</v>
      </c>
    </row>
    <row r="125720" spans="1:4" x14ac:dyDescent="0.2">
      <c r="A125720" s="1">
        <v>129755</v>
      </c>
      <c r="B125720" s="1" t="s">
        <v>125328</v>
      </c>
      <c r="C125720" s="1" t="s">
        <v>60</v>
      </c>
    </row>
    <row r="125721" spans="1:4" x14ac:dyDescent="0.2">
      <c r="A125721" s="1">
        <v>129756</v>
      </c>
      <c r="B125721" s="1" t="s">
        <v>125329</v>
      </c>
      <c r="C125721" s="1" t="s">
        <v>60</v>
      </c>
    </row>
    <row r="125722" spans="1:4" x14ac:dyDescent="0.2">
      <c r="A125722" s="1">
        <v>129757</v>
      </c>
      <c r="B125722" s="1" t="s">
        <v>125330</v>
      </c>
      <c r="C125722" s="1" t="s">
        <v>60</v>
      </c>
    </row>
    <row r="125723" spans="1:4" x14ac:dyDescent="0.2">
      <c r="A125723" s="1">
        <v>129758</v>
      </c>
      <c r="B125723" s="1" t="s">
        <v>125331</v>
      </c>
      <c r="C125723" s="1" t="s">
        <v>60</v>
      </c>
    </row>
    <row r="125724" spans="1:4" x14ac:dyDescent="0.2">
      <c r="A125724" s="1">
        <v>129759</v>
      </c>
      <c r="B125724" s="1" t="s">
        <v>125332</v>
      </c>
      <c r="C125724" s="1" t="s">
        <v>60</v>
      </c>
    </row>
    <row r="125725" spans="1:4" x14ac:dyDescent="0.2">
      <c r="A125725" s="1">
        <v>129760</v>
      </c>
      <c r="B125725" s="1" t="s">
        <v>125333</v>
      </c>
      <c r="C125725" s="1" t="s">
        <v>60</v>
      </c>
    </row>
    <row r="125726" spans="1:4" x14ac:dyDescent="0.2">
      <c r="A125726" s="1">
        <v>129761</v>
      </c>
      <c r="B125726" s="1" t="s">
        <v>125334</v>
      </c>
      <c r="C125726" s="1" t="s">
        <v>60</v>
      </c>
    </row>
    <row r="125727" spans="1:4" x14ac:dyDescent="0.2">
      <c r="A125727" s="1">
        <v>129762</v>
      </c>
      <c r="B125727" s="1" t="s">
        <v>125335</v>
      </c>
      <c r="C125727" s="1" t="s">
        <v>60</v>
      </c>
    </row>
    <row r="125728" spans="1:4" x14ac:dyDescent="0.2">
      <c r="A125728" s="1">
        <v>129763</v>
      </c>
      <c r="B125728" s="1" t="s">
        <v>125336</v>
      </c>
      <c r="C125728" s="1" t="s">
        <v>60</v>
      </c>
      <c r="D125728" s="1" t="s">
        <v>61</v>
      </c>
    </row>
    <row r="125729" spans="1:4" x14ac:dyDescent="0.2">
      <c r="A125729" s="1">
        <v>129764</v>
      </c>
      <c r="B125729" s="1" t="s">
        <v>125337</v>
      </c>
      <c r="C125729" s="1" t="s">
        <v>60</v>
      </c>
      <c r="D125729" s="1" t="s">
        <v>61</v>
      </c>
    </row>
    <row r="125730" spans="1:4" x14ac:dyDescent="0.2">
      <c r="A125730" s="1">
        <v>129765</v>
      </c>
      <c r="B125730" s="1" t="s">
        <v>125338</v>
      </c>
      <c r="C125730" s="1" t="s">
        <v>60</v>
      </c>
    </row>
    <row r="125731" spans="1:4" x14ac:dyDescent="0.2">
      <c r="A125731" s="1">
        <v>129766</v>
      </c>
      <c r="B125731" s="1" t="s">
        <v>125339</v>
      </c>
      <c r="C125731" s="1" t="s">
        <v>60</v>
      </c>
    </row>
    <row r="125732" spans="1:4" x14ac:dyDescent="0.2">
      <c r="A125732" s="1">
        <v>129767</v>
      </c>
      <c r="B125732" s="1" t="s">
        <v>125340</v>
      </c>
      <c r="C125732" s="1" t="s">
        <v>60</v>
      </c>
    </row>
    <row r="125733" spans="1:4" x14ac:dyDescent="0.2">
      <c r="A125733" s="1">
        <v>129768</v>
      </c>
      <c r="B125733" s="1" t="s">
        <v>125341</v>
      </c>
      <c r="C125733" s="1" t="s">
        <v>60</v>
      </c>
    </row>
    <row r="125734" spans="1:4" x14ac:dyDescent="0.2">
      <c r="A125734" s="1">
        <v>129769</v>
      </c>
      <c r="B125734" s="1" t="s">
        <v>125342</v>
      </c>
      <c r="C125734" s="1" t="s">
        <v>60</v>
      </c>
    </row>
    <row r="125735" spans="1:4" x14ac:dyDescent="0.2">
      <c r="A125735" s="1">
        <v>129770</v>
      </c>
      <c r="B125735" s="1" t="s">
        <v>125343</v>
      </c>
      <c r="C125735" s="1" t="s">
        <v>5</v>
      </c>
    </row>
    <row r="125736" spans="1:4" x14ac:dyDescent="0.2">
      <c r="A125736" s="1">
        <v>129771</v>
      </c>
      <c r="B125736" s="1" t="s">
        <v>125344</v>
      </c>
      <c r="C125736" s="1" t="s">
        <v>60</v>
      </c>
    </row>
    <row r="125737" spans="1:4" x14ac:dyDescent="0.2">
      <c r="A125737" s="1">
        <v>129772</v>
      </c>
      <c r="B125737" s="1" t="s">
        <v>125345</v>
      </c>
      <c r="C125737" s="1" t="s">
        <v>60</v>
      </c>
    </row>
    <row r="125738" spans="1:4" x14ac:dyDescent="0.2">
      <c r="A125738" s="1">
        <v>129773</v>
      </c>
      <c r="B125738" s="1" t="s">
        <v>125346</v>
      </c>
      <c r="C125738" s="1" t="s">
        <v>60</v>
      </c>
    </row>
    <row r="125739" spans="1:4" x14ac:dyDescent="0.2">
      <c r="A125739" s="1">
        <v>129774</v>
      </c>
      <c r="B125739" s="1" t="s">
        <v>125347</v>
      </c>
      <c r="C125739" s="1" t="s">
        <v>60</v>
      </c>
      <c r="D125739" s="1" t="s">
        <v>61</v>
      </c>
    </row>
    <row r="125740" spans="1:4" x14ac:dyDescent="0.2">
      <c r="A125740" s="1">
        <v>129775</v>
      </c>
      <c r="B125740" s="1" t="s">
        <v>125348</v>
      </c>
      <c r="C125740" s="1" t="s">
        <v>60</v>
      </c>
    </row>
    <row r="125741" spans="1:4" x14ac:dyDescent="0.2">
      <c r="A125741" s="1">
        <v>129776</v>
      </c>
      <c r="B125741" s="1" t="s">
        <v>125349</v>
      </c>
      <c r="C125741" s="1" t="s">
        <v>60</v>
      </c>
    </row>
    <row r="125742" spans="1:4" x14ac:dyDescent="0.2">
      <c r="A125742" s="1">
        <v>129777</v>
      </c>
      <c r="B125742" s="1" t="s">
        <v>125350</v>
      </c>
      <c r="C125742" s="1" t="s">
        <v>60</v>
      </c>
    </row>
    <row r="125743" spans="1:4" x14ac:dyDescent="0.2">
      <c r="A125743" s="1">
        <v>129778</v>
      </c>
      <c r="B125743" s="1" t="s">
        <v>125351</v>
      </c>
      <c r="C125743" s="1" t="s">
        <v>60</v>
      </c>
    </row>
    <row r="125744" spans="1:4" x14ac:dyDescent="0.2">
      <c r="A125744" s="1">
        <v>129779</v>
      </c>
      <c r="B125744" s="1" t="s">
        <v>125352</v>
      </c>
      <c r="C125744" s="1" t="s">
        <v>60</v>
      </c>
    </row>
    <row r="125745" spans="1:4" x14ac:dyDescent="0.2">
      <c r="A125745" s="1">
        <v>129780</v>
      </c>
      <c r="B125745" s="1" t="s">
        <v>125353</v>
      </c>
      <c r="C125745" s="1" t="s">
        <v>60</v>
      </c>
    </row>
    <row r="125746" spans="1:4" x14ac:dyDescent="0.2">
      <c r="A125746" s="1">
        <v>129781</v>
      </c>
      <c r="B125746" s="1" t="s">
        <v>125354</v>
      </c>
      <c r="C125746" s="1" t="s">
        <v>60</v>
      </c>
    </row>
    <row r="125747" spans="1:4" x14ac:dyDescent="0.2">
      <c r="A125747" s="1">
        <v>129782</v>
      </c>
      <c r="B125747" s="1" t="s">
        <v>125355</v>
      </c>
      <c r="C125747" s="1" t="s">
        <v>60</v>
      </c>
    </row>
    <row r="125748" spans="1:4" x14ac:dyDescent="0.2">
      <c r="A125748" s="1">
        <v>129783</v>
      </c>
      <c r="B125748" s="1" t="s">
        <v>125356</v>
      </c>
      <c r="C125748" s="1" t="s">
        <v>60</v>
      </c>
      <c r="D125748" s="1" t="s">
        <v>61</v>
      </c>
    </row>
    <row r="125749" spans="1:4" x14ac:dyDescent="0.2">
      <c r="A125749" s="1">
        <v>129784</v>
      </c>
      <c r="B125749" s="1" t="s">
        <v>125357</v>
      </c>
      <c r="C125749" s="1" t="s">
        <v>60</v>
      </c>
    </row>
    <row r="125750" spans="1:4" x14ac:dyDescent="0.2">
      <c r="A125750" s="1">
        <v>129785</v>
      </c>
      <c r="B125750" s="1" t="s">
        <v>125358</v>
      </c>
      <c r="C125750" s="1" t="s">
        <v>60</v>
      </c>
      <c r="D125750" s="1" t="s">
        <v>61</v>
      </c>
    </row>
    <row r="125751" spans="1:4" x14ac:dyDescent="0.2">
      <c r="A125751" s="1">
        <v>129786</v>
      </c>
      <c r="B125751" s="1" t="s">
        <v>125359</v>
      </c>
      <c r="C125751" s="1" t="s">
        <v>60</v>
      </c>
    </row>
    <row r="125752" spans="1:4" x14ac:dyDescent="0.2">
      <c r="A125752" s="1">
        <v>129787</v>
      </c>
      <c r="B125752" s="1" t="s">
        <v>125360</v>
      </c>
      <c r="C125752" s="1" t="s">
        <v>60</v>
      </c>
    </row>
    <row r="125753" spans="1:4" x14ac:dyDescent="0.2">
      <c r="A125753" s="1">
        <v>129788</v>
      </c>
      <c r="B125753" s="1" t="s">
        <v>125361</v>
      </c>
      <c r="C125753" s="1" t="s">
        <v>60</v>
      </c>
      <c r="D125753" s="1" t="s">
        <v>61</v>
      </c>
    </row>
    <row r="125754" spans="1:4" x14ac:dyDescent="0.2">
      <c r="A125754" s="1">
        <v>129789</v>
      </c>
      <c r="B125754" s="1" t="s">
        <v>125362</v>
      </c>
      <c r="C125754" s="1" t="s">
        <v>60</v>
      </c>
    </row>
    <row r="125755" spans="1:4" x14ac:dyDescent="0.2">
      <c r="A125755" s="1">
        <v>129790</v>
      </c>
      <c r="B125755" s="1" t="s">
        <v>125363</v>
      </c>
      <c r="C125755" s="1" t="s">
        <v>60</v>
      </c>
    </row>
    <row r="125756" spans="1:4" x14ac:dyDescent="0.2">
      <c r="A125756" s="1">
        <v>129791</v>
      </c>
      <c r="B125756" s="1" t="s">
        <v>125364</v>
      </c>
      <c r="C125756" s="1" t="s">
        <v>60</v>
      </c>
    </row>
    <row r="125757" spans="1:4" x14ac:dyDescent="0.2">
      <c r="A125757" s="1">
        <v>129792</v>
      </c>
      <c r="B125757" s="1" t="s">
        <v>125365</v>
      </c>
      <c r="C125757" s="1" t="s">
        <v>60</v>
      </c>
      <c r="D125757" s="1" t="s">
        <v>61</v>
      </c>
    </row>
    <row r="125758" spans="1:4" x14ac:dyDescent="0.2">
      <c r="A125758" s="1">
        <v>129793</v>
      </c>
      <c r="B125758" s="1" t="s">
        <v>125366</v>
      </c>
      <c r="C125758" s="1" t="s">
        <v>60</v>
      </c>
    </row>
    <row r="125759" spans="1:4" x14ac:dyDescent="0.2">
      <c r="A125759" s="1">
        <v>129794</v>
      </c>
      <c r="B125759" s="1" t="s">
        <v>125367</v>
      </c>
      <c r="C125759" s="1" t="s">
        <v>60</v>
      </c>
    </row>
    <row r="125760" spans="1:4" x14ac:dyDescent="0.2">
      <c r="A125760" s="1">
        <v>129795</v>
      </c>
      <c r="B125760" s="1" t="s">
        <v>125368</v>
      </c>
      <c r="C125760" s="1" t="s">
        <v>60</v>
      </c>
    </row>
    <row r="125761" spans="1:4" x14ac:dyDescent="0.2">
      <c r="A125761" s="1">
        <v>129796</v>
      </c>
      <c r="B125761" s="1" t="s">
        <v>125369</v>
      </c>
      <c r="C125761" s="1" t="s">
        <v>60</v>
      </c>
    </row>
    <row r="125762" spans="1:4" x14ac:dyDescent="0.2">
      <c r="A125762" s="1">
        <v>129797</v>
      </c>
      <c r="B125762" s="1" t="s">
        <v>125370</v>
      </c>
      <c r="C125762" s="1" t="s">
        <v>60</v>
      </c>
      <c r="D125762" s="1" t="s">
        <v>61</v>
      </c>
    </row>
    <row r="125763" spans="1:4" x14ac:dyDescent="0.2">
      <c r="A125763" s="1">
        <v>129798</v>
      </c>
      <c r="B125763" s="1" t="s">
        <v>125371</v>
      </c>
      <c r="C125763" s="1" t="s">
        <v>60</v>
      </c>
    </row>
    <row r="125764" spans="1:4" x14ac:dyDescent="0.2">
      <c r="A125764" s="1">
        <v>129799</v>
      </c>
      <c r="B125764" s="1" t="s">
        <v>125372</v>
      </c>
      <c r="C125764" s="1" t="s">
        <v>60</v>
      </c>
    </row>
    <row r="125765" spans="1:4" x14ac:dyDescent="0.2">
      <c r="A125765" s="1">
        <v>129800</v>
      </c>
      <c r="B125765" s="1" t="s">
        <v>125373</v>
      </c>
      <c r="C125765" s="1" t="s">
        <v>60</v>
      </c>
    </row>
    <row r="125766" spans="1:4" x14ac:dyDescent="0.2">
      <c r="A125766" s="1">
        <v>129801</v>
      </c>
      <c r="B125766" s="1" t="s">
        <v>125374</v>
      </c>
      <c r="C125766" s="1" t="s">
        <v>60</v>
      </c>
    </row>
    <row r="125767" spans="1:4" x14ac:dyDescent="0.2">
      <c r="A125767" s="1">
        <v>129802</v>
      </c>
      <c r="B125767" s="1" t="s">
        <v>125375</v>
      </c>
      <c r="C125767" s="1" t="s">
        <v>60</v>
      </c>
    </row>
    <row r="125768" spans="1:4" x14ac:dyDescent="0.2">
      <c r="A125768" s="1">
        <v>129803</v>
      </c>
      <c r="B125768" s="1" t="s">
        <v>125376</v>
      </c>
      <c r="C125768" s="1" t="s">
        <v>60</v>
      </c>
    </row>
    <row r="125769" spans="1:4" x14ac:dyDescent="0.2">
      <c r="A125769" s="1">
        <v>129804</v>
      </c>
      <c r="B125769" s="1" t="s">
        <v>125377</v>
      </c>
      <c r="C125769" s="1" t="s">
        <v>60</v>
      </c>
    </row>
    <row r="125770" spans="1:4" x14ac:dyDescent="0.2">
      <c r="A125770" s="1">
        <v>129805</v>
      </c>
      <c r="B125770" s="1" t="s">
        <v>125378</v>
      </c>
      <c r="C125770" s="1" t="s">
        <v>60</v>
      </c>
    </row>
    <row r="125771" spans="1:4" x14ac:dyDescent="0.2">
      <c r="A125771" s="1">
        <v>129806</v>
      </c>
      <c r="B125771" s="1" t="s">
        <v>125379</v>
      </c>
      <c r="C125771" s="1" t="s">
        <v>60</v>
      </c>
    </row>
    <row r="125772" spans="1:4" x14ac:dyDescent="0.2">
      <c r="A125772" s="1">
        <v>129807</v>
      </c>
      <c r="B125772" s="1" t="s">
        <v>125380</v>
      </c>
      <c r="C125772" s="1" t="s">
        <v>60</v>
      </c>
    </row>
    <row r="125773" spans="1:4" x14ac:dyDescent="0.2">
      <c r="A125773" s="1">
        <v>129808</v>
      </c>
      <c r="B125773" s="1" t="s">
        <v>125381</v>
      </c>
      <c r="C125773" s="1" t="s">
        <v>60</v>
      </c>
    </row>
    <row r="125774" spans="1:4" x14ac:dyDescent="0.2">
      <c r="A125774" s="1">
        <v>129809</v>
      </c>
      <c r="B125774" s="1" t="s">
        <v>125382</v>
      </c>
      <c r="C125774" s="1" t="s">
        <v>60</v>
      </c>
    </row>
    <row r="125775" spans="1:4" x14ac:dyDescent="0.2">
      <c r="A125775" s="1">
        <v>129810</v>
      </c>
      <c r="B125775" s="1" t="s">
        <v>125383</v>
      </c>
      <c r="C125775" s="1" t="s">
        <v>60</v>
      </c>
    </row>
    <row r="125776" spans="1:4" x14ac:dyDescent="0.2">
      <c r="A125776" s="1">
        <v>129811</v>
      </c>
      <c r="B125776" s="1" t="s">
        <v>125384</v>
      </c>
      <c r="C125776" s="1" t="s">
        <v>60</v>
      </c>
    </row>
    <row r="125777" spans="1:4" x14ac:dyDescent="0.2">
      <c r="A125777" s="1">
        <v>129812</v>
      </c>
      <c r="B125777" s="1" t="s">
        <v>125385</v>
      </c>
      <c r="C125777" s="1" t="s">
        <v>60</v>
      </c>
    </row>
    <row r="125778" spans="1:4" x14ac:dyDescent="0.2">
      <c r="A125778" s="1">
        <v>129813</v>
      </c>
      <c r="B125778" s="1" t="s">
        <v>125386</v>
      </c>
      <c r="C125778" s="1" t="s">
        <v>60</v>
      </c>
    </row>
    <row r="125779" spans="1:4" x14ac:dyDescent="0.2">
      <c r="A125779" s="1">
        <v>129814</v>
      </c>
      <c r="B125779" s="1" t="s">
        <v>125387</v>
      </c>
      <c r="C125779" s="1" t="s">
        <v>60</v>
      </c>
    </row>
    <row r="125780" spans="1:4" x14ac:dyDescent="0.2">
      <c r="A125780" s="1">
        <v>129815</v>
      </c>
      <c r="B125780" s="1" t="s">
        <v>125388</v>
      </c>
      <c r="C125780" s="1" t="s">
        <v>60</v>
      </c>
    </row>
    <row r="125781" spans="1:4" x14ac:dyDescent="0.2">
      <c r="A125781" s="1">
        <v>129816</v>
      </c>
      <c r="B125781" s="1" t="s">
        <v>125389</v>
      </c>
      <c r="C125781" s="1" t="s">
        <v>60</v>
      </c>
    </row>
    <row r="125782" spans="1:4" x14ac:dyDescent="0.2">
      <c r="A125782" s="1">
        <v>129817</v>
      </c>
      <c r="B125782" s="1" t="s">
        <v>125390</v>
      </c>
      <c r="C125782" s="1" t="s">
        <v>60</v>
      </c>
      <c r="D125782" s="1" t="s">
        <v>61</v>
      </c>
    </row>
    <row r="125783" spans="1:4" x14ac:dyDescent="0.2">
      <c r="A125783" s="1">
        <v>129818</v>
      </c>
      <c r="B125783" s="1" t="s">
        <v>125391</v>
      </c>
      <c r="C125783" s="1" t="s">
        <v>60</v>
      </c>
    </row>
    <row r="125784" spans="1:4" x14ac:dyDescent="0.2">
      <c r="A125784" s="1">
        <v>129819</v>
      </c>
      <c r="B125784" s="1" t="s">
        <v>125392</v>
      </c>
      <c r="C125784" s="1" t="s">
        <v>60</v>
      </c>
    </row>
    <row r="125785" spans="1:4" x14ac:dyDescent="0.2">
      <c r="A125785" s="1">
        <v>129820</v>
      </c>
      <c r="B125785" s="1" t="s">
        <v>125393</v>
      </c>
      <c r="C125785" s="1" t="s">
        <v>5</v>
      </c>
    </row>
    <row r="125786" spans="1:4" x14ac:dyDescent="0.2">
      <c r="A125786" s="1">
        <v>129821</v>
      </c>
      <c r="B125786" s="1" t="s">
        <v>125394</v>
      </c>
      <c r="C125786" s="1" t="s">
        <v>60</v>
      </c>
    </row>
    <row r="125787" spans="1:4" x14ac:dyDescent="0.2">
      <c r="A125787" s="1">
        <v>129822</v>
      </c>
      <c r="B125787" s="1" t="s">
        <v>125395</v>
      </c>
      <c r="C125787" s="1" t="s">
        <v>60</v>
      </c>
    </row>
    <row r="125788" spans="1:4" x14ac:dyDescent="0.2">
      <c r="A125788" s="1">
        <v>129823</v>
      </c>
      <c r="B125788" s="1" t="s">
        <v>125396</v>
      </c>
      <c r="C125788" s="1" t="s">
        <v>60</v>
      </c>
    </row>
    <row r="125789" spans="1:4" x14ac:dyDescent="0.2">
      <c r="A125789" s="1">
        <v>129824</v>
      </c>
      <c r="B125789" s="1" t="s">
        <v>125397</v>
      </c>
      <c r="C125789" s="1" t="s">
        <v>60</v>
      </c>
    </row>
    <row r="125790" spans="1:4" x14ac:dyDescent="0.2">
      <c r="A125790" s="1">
        <v>129825</v>
      </c>
      <c r="B125790" s="1" t="s">
        <v>125398</v>
      </c>
      <c r="C125790" s="1" t="s">
        <v>60</v>
      </c>
    </row>
    <row r="125791" spans="1:4" x14ac:dyDescent="0.2">
      <c r="A125791" s="1">
        <v>129826</v>
      </c>
      <c r="B125791" s="1" t="s">
        <v>125399</v>
      </c>
      <c r="C125791" s="1" t="s">
        <v>60</v>
      </c>
    </row>
    <row r="125792" spans="1:4" x14ac:dyDescent="0.2">
      <c r="A125792" s="1">
        <v>129827</v>
      </c>
      <c r="B125792" s="1" t="s">
        <v>125400</v>
      </c>
      <c r="C125792" s="1" t="s">
        <v>60</v>
      </c>
    </row>
    <row r="125793" spans="1:3" x14ac:dyDescent="0.2">
      <c r="A125793" s="1">
        <v>129828</v>
      </c>
      <c r="B125793" s="1" t="s">
        <v>125401</v>
      </c>
      <c r="C125793" s="1" t="s">
        <v>60</v>
      </c>
    </row>
    <row r="125794" spans="1:3" x14ac:dyDescent="0.2">
      <c r="A125794" s="1">
        <v>129829</v>
      </c>
      <c r="B125794" s="1" t="s">
        <v>125402</v>
      </c>
      <c r="C125794" s="1" t="s">
        <v>60</v>
      </c>
    </row>
    <row r="125795" spans="1:3" x14ac:dyDescent="0.2">
      <c r="A125795" s="1">
        <v>129830</v>
      </c>
      <c r="B125795" s="1" t="s">
        <v>125403</v>
      </c>
      <c r="C125795" s="1" t="s">
        <v>60</v>
      </c>
    </row>
    <row r="125796" spans="1:3" x14ac:dyDescent="0.2">
      <c r="A125796" s="1">
        <v>129831</v>
      </c>
      <c r="B125796" s="1" t="s">
        <v>125404</v>
      </c>
      <c r="C125796" s="1" t="s">
        <v>60</v>
      </c>
    </row>
    <row r="125797" spans="1:3" x14ac:dyDescent="0.2">
      <c r="A125797" s="1">
        <v>129832</v>
      </c>
      <c r="B125797" s="1" t="s">
        <v>125405</v>
      </c>
      <c r="C125797" s="1" t="s">
        <v>5</v>
      </c>
    </row>
    <row r="125798" spans="1:3" x14ac:dyDescent="0.2">
      <c r="A125798" s="1">
        <v>129833</v>
      </c>
      <c r="B125798" s="1" t="s">
        <v>125406</v>
      </c>
      <c r="C125798" s="1" t="s">
        <v>60</v>
      </c>
    </row>
    <row r="125799" spans="1:3" x14ac:dyDescent="0.2">
      <c r="A125799" s="1">
        <v>129834</v>
      </c>
      <c r="B125799" s="1" t="s">
        <v>125407</v>
      </c>
      <c r="C125799" s="1" t="s">
        <v>60</v>
      </c>
    </row>
    <row r="125800" spans="1:3" x14ac:dyDescent="0.2">
      <c r="A125800" s="1">
        <v>129835</v>
      </c>
      <c r="B125800" s="1" t="s">
        <v>125408</v>
      </c>
      <c r="C125800" s="1" t="s">
        <v>60</v>
      </c>
    </row>
    <row r="125801" spans="1:3" x14ac:dyDescent="0.2">
      <c r="A125801" s="1">
        <v>129836</v>
      </c>
      <c r="B125801" s="1" t="s">
        <v>125409</v>
      </c>
      <c r="C125801" s="1" t="s">
        <v>60</v>
      </c>
    </row>
    <row r="125802" spans="1:3" x14ac:dyDescent="0.2">
      <c r="A125802" s="1">
        <v>129837</v>
      </c>
      <c r="B125802" s="1" t="s">
        <v>125410</v>
      </c>
      <c r="C125802" s="1" t="s">
        <v>5</v>
      </c>
    </row>
    <row r="125803" spans="1:3" x14ac:dyDescent="0.2">
      <c r="A125803" s="1">
        <v>129838</v>
      </c>
      <c r="B125803" s="1" t="s">
        <v>125411</v>
      </c>
      <c r="C125803" s="1" t="s">
        <v>60</v>
      </c>
    </row>
    <row r="125804" spans="1:3" x14ac:dyDescent="0.2">
      <c r="A125804" s="1">
        <v>129839</v>
      </c>
      <c r="B125804" s="1" t="s">
        <v>125412</v>
      </c>
      <c r="C125804" s="1" t="s">
        <v>60</v>
      </c>
    </row>
    <row r="125805" spans="1:3" x14ac:dyDescent="0.2">
      <c r="A125805" s="1">
        <v>129840</v>
      </c>
      <c r="B125805" s="1" t="s">
        <v>125413</v>
      </c>
      <c r="C125805" s="1" t="s">
        <v>60</v>
      </c>
    </row>
    <row r="125806" spans="1:3" x14ac:dyDescent="0.2">
      <c r="A125806" s="1">
        <v>129841</v>
      </c>
      <c r="B125806" s="1" t="s">
        <v>125414</v>
      </c>
      <c r="C125806" s="1" t="s">
        <v>60</v>
      </c>
    </row>
    <row r="125807" spans="1:3" x14ac:dyDescent="0.2">
      <c r="A125807" s="1">
        <v>129842</v>
      </c>
      <c r="B125807" s="1" t="s">
        <v>125415</v>
      </c>
      <c r="C125807" s="1" t="s">
        <v>60</v>
      </c>
    </row>
    <row r="125808" spans="1:3" x14ac:dyDescent="0.2">
      <c r="A125808" s="1">
        <v>129843</v>
      </c>
      <c r="B125808" s="1" t="s">
        <v>125416</v>
      </c>
      <c r="C125808" s="1" t="s">
        <v>60</v>
      </c>
    </row>
    <row r="125809" spans="1:4" x14ac:dyDescent="0.2">
      <c r="A125809" s="1">
        <v>129844</v>
      </c>
      <c r="B125809" s="1" t="s">
        <v>125417</v>
      </c>
      <c r="C125809" s="1" t="s">
        <v>60</v>
      </c>
    </row>
    <row r="125810" spans="1:4" x14ac:dyDescent="0.2">
      <c r="A125810" s="1">
        <v>129845</v>
      </c>
      <c r="B125810" s="1" t="s">
        <v>125418</v>
      </c>
      <c r="C125810" s="1" t="s">
        <v>60</v>
      </c>
    </row>
    <row r="125811" spans="1:4" x14ac:dyDescent="0.2">
      <c r="A125811" s="1">
        <v>129846</v>
      </c>
      <c r="B125811" s="1" t="s">
        <v>125419</v>
      </c>
      <c r="C125811" s="1" t="s">
        <v>60</v>
      </c>
    </row>
    <row r="125812" spans="1:4" x14ac:dyDescent="0.2">
      <c r="A125812" s="1">
        <v>129847</v>
      </c>
      <c r="B125812" s="1" t="s">
        <v>125420</v>
      </c>
      <c r="C125812" s="1" t="s">
        <v>60</v>
      </c>
    </row>
    <row r="125813" spans="1:4" x14ac:dyDescent="0.2">
      <c r="A125813" s="1">
        <v>129848</v>
      </c>
      <c r="B125813" s="1" t="s">
        <v>125421</v>
      </c>
      <c r="C125813" s="1" t="s">
        <v>60</v>
      </c>
    </row>
    <row r="125814" spans="1:4" x14ac:dyDescent="0.2">
      <c r="A125814" s="1">
        <v>129849</v>
      </c>
      <c r="B125814" s="1" t="s">
        <v>125422</v>
      </c>
      <c r="C125814" s="1" t="s">
        <v>60</v>
      </c>
    </row>
    <row r="125815" spans="1:4" x14ac:dyDescent="0.2">
      <c r="A125815" s="1">
        <v>129850</v>
      </c>
      <c r="B125815" s="1" t="s">
        <v>125423</v>
      </c>
      <c r="C125815" s="1" t="s">
        <v>60</v>
      </c>
    </row>
    <row r="125816" spans="1:4" x14ac:dyDescent="0.2">
      <c r="A125816" s="1">
        <v>129851</v>
      </c>
      <c r="B125816" s="1" t="s">
        <v>125424</v>
      </c>
      <c r="C125816" s="1" t="s">
        <v>60</v>
      </c>
    </row>
    <row r="125817" spans="1:4" x14ac:dyDescent="0.2">
      <c r="A125817" s="1">
        <v>129852</v>
      </c>
      <c r="B125817" s="1" t="s">
        <v>125425</v>
      </c>
      <c r="C125817" s="1" t="s">
        <v>60</v>
      </c>
    </row>
    <row r="125818" spans="1:4" x14ac:dyDescent="0.2">
      <c r="A125818" s="1">
        <v>129853</v>
      </c>
      <c r="B125818" s="1" t="s">
        <v>125426</v>
      </c>
      <c r="C125818" s="1" t="s">
        <v>60</v>
      </c>
    </row>
    <row r="125819" spans="1:4" x14ac:dyDescent="0.2">
      <c r="A125819" s="1">
        <v>129854</v>
      </c>
      <c r="B125819" s="1" t="s">
        <v>125427</v>
      </c>
      <c r="C125819" s="1" t="s">
        <v>60</v>
      </c>
    </row>
    <row r="125820" spans="1:4" x14ac:dyDescent="0.2">
      <c r="A125820" s="1">
        <v>129855</v>
      </c>
      <c r="B125820" s="1" t="s">
        <v>125428</v>
      </c>
      <c r="C125820" s="1" t="s">
        <v>60</v>
      </c>
      <c r="D125820" s="1" t="s">
        <v>61</v>
      </c>
    </row>
    <row r="125821" spans="1:4" x14ac:dyDescent="0.2">
      <c r="A125821" s="1">
        <v>129856</v>
      </c>
      <c r="B125821" s="1" t="s">
        <v>125429</v>
      </c>
      <c r="C125821" s="1" t="s">
        <v>60</v>
      </c>
    </row>
    <row r="125822" spans="1:4" x14ac:dyDescent="0.2">
      <c r="A125822" s="1">
        <v>129857</v>
      </c>
      <c r="B125822" s="1" t="s">
        <v>125430</v>
      </c>
      <c r="C125822" s="1" t="s">
        <v>60</v>
      </c>
    </row>
    <row r="125823" spans="1:4" x14ac:dyDescent="0.2">
      <c r="A125823" s="1">
        <v>129858</v>
      </c>
      <c r="B125823" s="1" t="s">
        <v>125431</v>
      </c>
      <c r="C125823" s="1" t="s">
        <v>60</v>
      </c>
    </row>
    <row r="125824" spans="1:4" x14ac:dyDescent="0.2">
      <c r="A125824" s="1">
        <v>129859</v>
      </c>
      <c r="B125824" s="1" t="s">
        <v>125432</v>
      </c>
      <c r="C125824" s="1" t="s">
        <v>60</v>
      </c>
    </row>
    <row r="125825" spans="1:4" x14ac:dyDescent="0.2">
      <c r="A125825" s="1">
        <v>129860</v>
      </c>
      <c r="B125825" s="1" t="s">
        <v>125433</v>
      </c>
      <c r="C125825" s="1" t="s">
        <v>60</v>
      </c>
    </row>
    <row r="125826" spans="1:4" x14ac:dyDescent="0.2">
      <c r="A125826" s="1">
        <v>129861</v>
      </c>
      <c r="B125826" s="1" t="s">
        <v>125434</v>
      </c>
      <c r="C125826" s="1" t="s">
        <v>60</v>
      </c>
    </row>
    <row r="125827" spans="1:4" x14ac:dyDescent="0.2">
      <c r="A125827" s="1">
        <v>129862</v>
      </c>
      <c r="B125827" s="1" t="s">
        <v>125435</v>
      </c>
      <c r="C125827" s="1" t="s">
        <v>60</v>
      </c>
    </row>
    <row r="125828" spans="1:4" x14ac:dyDescent="0.2">
      <c r="A125828" s="1">
        <v>129863</v>
      </c>
      <c r="B125828" s="1" t="s">
        <v>125436</v>
      </c>
      <c r="C125828" s="1" t="s">
        <v>60</v>
      </c>
    </row>
    <row r="125829" spans="1:4" x14ac:dyDescent="0.2">
      <c r="A125829" s="1">
        <v>129864</v>
      </c>
      <c r="B125829" s="1" t="s">
        <v>125437</v>
      </c>
      <c r="C125829" s="1" t="s">
        <v>60</v>
      </c>
    </row>
    <row r="125830" spans="1:4" x14ac:dyDescent="0.2">
      <c r="A125830" s="1">
        <v>129865</v>
      </c>
      <c r="B125830" s="1" t="s">
        <v>125438</v>
      </c>
      <c r="C125830" s="1" t="s">
        <v>60</v>
      </c>
    </row>
    <row r="125831" spans="1:4" x14ac:dyDescent="0.2">
      <c r="A125831" s="1">
        <v>129866</v>
      </c>
      <c r="B125831" s="1" t="s">
        <v>125439</v>
      </c>
      <c r="C125831" s="1" t="s">
        <v>60</v>
      </c>
    </row>
    <row r="125832" spans="1:4" x14ac:dyDescent="0.2">
      <c r="A125832" s="1">
        <v>129867</v>
      </c>
      <c r="B125832" s="1" t="s">
        <v>125440</v>
      </c>
      <c r="C125832" s="1" t="s">
        <v>60</v>
      </c>
    </row>
    <row r="125833" spans="1:4" x14ac:dyDescent="0.2">
      <c r="A125833" s="1">
        <v>129868</v>
      </c>
      <c r="B125833" s="1" t="s">
        <v>125441</v>
      </c>
      <c r="C125833" s="1" t="s">
        <v>60</v>
      </c>
    </row>
    <row r="125834" spans="1:4" x14ac:dyDescent="0.2">
      <c r="A125834" s="1">
        <v>129869</v>
      </c>
      <c r="B125834" s="1" t="s">
        <v>125442</v>
      </c>
      <c r="C125834" s="1" t="s">
        <v>60</v>
      </c>
    </row>
    <row r="125835" spans="1:4" x14ac:dyDescent="0.2">
      <c r="A125835" s="1">
        <v>129870</v>
      </c>
      <c r="B125835" s="1" t="s">
        <v>125443</v>
      </c>
      <c r="C125835" s="1" t="s">
        <v>60</v>
      </c>
      <c r="D125835" s="1" t="s">
        <v>61</v>
      </c>
    </row>
    <row r="125836" spans="1:4" x14ac:dyDescent="0.2">
      <c r="A125836" s="1">
        <v>129871</v>
      </c>
      <c r="B125836" s="1" t="s">
        <v>125444</v>
      </c>
      <c r="C125836" s="1" t="s">
        <v>60</v>
      </c>
    </row>
    <row r="125837" spans="1:4" x14ac:dyDescent="0.2">
      <c r="A125837" s="1">
        <v>129872</v>
      </c>
      <c r="B125837" s="1" t="s">
        <v>125445</v>
      </c>
      <c r="C125837" s="1" t="s">
        <v>60</v>
      </c>
    </row>
    <row r="125838" spans="1:4" x14ac:dyDescent="0.2">
      <c r="A125838" s="1">
        <v>129873</v>
      </c>
      <c r="B125838" s="1" t="s">
        <v>125446</v>
      </c>
      <c r="C125838" s="1" t="s">
        <v>60</v>
      </c>
    </row>
    <row r="125839" spans="1:4" x14ac:dyDescent="0.2">
      <c r="A125839" s="1">
        <v>129874</v>
      </c>
      <c r="B125839" s="1" t="s">
        <v>125447</v>
      </c>
      <c r="C125839" s="1" t="s">
        <v>60</v>
      </c>
    </row>
    <row r="125840" spans="1:4" x14ac:dyDescent="0.2">
      <c r="A125840" s="1">
        <v>129875</v>
      </c>
      <c r="B125840" s="1" t="s">
        <v>125448</v>
      </c>
      <c r="C125840" s="1" t="s">
        <v>60</v>
      </c>
    </row>
    <row r="125841" spans="1:4" x14ac:dyDescent="0.2">
      <c r="A125841" s="1">
        <v>129876</v>
      </c>
      <c r="B125841" s="1" t="s">
        <v>125449</v>
      </c>
      <c r="C125841" s="1" t="s">
        <v>60</v>
      </c>
    </row>
    <row r="125842" spans="1:4" x14ac:dyDescent="0.2">
      <c r="A125842" s="1">
        <v>129877</v>
      </c>
      <c r="B125842" s="1" t="s">
        <v>125450</v>
      </c>
      <c r="C125842" s="1" t="s">
        <v>60</v>
      </c>
    </row>
    <row r="125843" spans="1:4" x14ac:dyDescent="0.2">
      <c r="A125843" s="1">
        <v>129878</v>
      </c>
      <c r="B125843" s="1" t="s">
        <v>125451</v>
      </c>
      <c r="C125843" s="1" t="s">
        <v>60</v>
      </c>
    </row>
    <row r="125844" spans="1:4" x14ac:dyDescent="0.2">
      <c r="A125844" s="1">
        <v>129879</v>
      </c>
      <c r="B125844" s="1" t="s">
        <v>125452</v>
      </c>
      <c r="C125844" s="1" t="s">
        <v>60</v>
      </c>
    </row>
    <row r="125845" spans="1:4" x14ac:dyDescent="0.2">
      <c r="A125845" s="1">
        <v>129882</v>
      </c>
      <c r="B125845" s="1" t="s">
        <v>125453</v>
      </c>
      <c r="C125845" s="1" t="s">
        <v>5</v>
      </c>
    </row>
    <row r="125846" spans="1:4" x14ac:dyDescent="0.2">
      <c r="A125846" s="1">
        <v>129885</v>
      </c>
      <c r="B125846" s="1" t="s">
        <v>125454</v>
      </c>
      <c r="C125846" s="1" t="s">
        <v>5</v>
      </c>
    </row>
    <row r="125847" spans="1:4" x14ac:dyDescent="0.2">
      <c r="A125847" s="1">
        <v>129886</v>
      </c>
      <c r="B125847" s="1" t="s">
        <v>125455</v>
      </c>
      <c r="C125847" s="1" t="s">
        <v>60</v>
      </c>
      <c r="D125847" s="1" t="s">
        <v>61</v>
      </c>
    </row>
    <row r="125848" spans="1:4" x14ac:dyDescent="0.2">
      <c r="A125848" s="1">
        <v>129887</v>
      </c>
      <c r="B125848" s="1" t="s">
        <v>125456</v>
      </c>
      <c r="C125848" s="1" t="s">
        <v>60</v>
      </c>
      <c r="D125848" s="1" t="s">
        <v>61</v>
      </c>
    </row>
    <row r="125849" spans="1:4" x14ac:dyDescent="0.2">
      <c r="A125849" s="1">
        <v>129888</v>
      </c>
      <c r="B125849" s="1" t="s">
        <v>125457</v>
      </c>
      <c r="C125849" s="1" t="s">
        <v>60</v>
      </c>
    </row>
    <row r="125850" spans="1:4" x14ac:dyDescent="0.2">
      <c r="A125850" s="1">
        <v>129891</v>
      </c>
      <c r="B125850" s="1" t="s">
        <v>125458</v>
      </c>
      <c r="C125850" s="1" t="s">
        <v>5</v>
      </c>
    </row>
    <row r="125851" spans="1:4" x14ac:dyDescent="0.2">
      <c r="A125851" s="1">
        <v>129892</v>
      </c>
      <c r="B125851" s="1" t="s">
        <v>125459</v>
      </c>
      <c r="C125851" s="1" t="s">
        <v>5</v>
      </c>
    </row>
    <row r="125852" spans="1:4" x14ac:dyDescent="0.2">
      <c r="A125852" s="1">
        <v>129894</v>
      </c>
      <c r="B125852" s="1" t="s">
        <v>125460</v>
      </c>
      <c r="C125852" s="1" t="s">
        <v>5</v>
      </c>
    </row>
    <row r="125853" spans="1:4" x14ac:dyDescent="0.2">
      <c r="A125853" s="1">
        <v>129896</v>
      </c>
      <c r="B125853" s="1" t="s">
        <v>125461</v>
      </c>
      <c r="C125853" s="1" t="s">
        <v>5</v>
      </c>
    </row>
    <row r="125854" spans="1:4" x14ac:dyDescent="0.2">
      <c r="A125854" s="1">
        <v>129898</v>
      </c>
      <c r="B125854" s="1" t="s">
        <v>125462</v>
      </c>
      <c r="C125854" s="1" t="s">
        <v>5</v>
      </c>
    </row>
    <row r="125855" spans="1:4" x14ac:dyDescent="0.2">
      <c r="A125855" s="1">
        <v>129899</v>
      </c>
      <c r="B125855" s="1" t="s">
        <v>125463</v>
      </c>
      <c r="C125855" s="1" t="s">
        <v>5</v>
      </c>
    </row>
    <row r="125856" spans="1:4" x14ac:dyDescent="0.2">
      <c r="A125856" s="1">
        <v>129900</v>
      </c>
      <c r="B125856" s="1" t="s">
        <v>125464</v>
      </c>
      <c r="C125856" s="1" t="s">
        <v>5</v>
      </c>
    </row>
    <row r="125857" spans="1:3" x14ac:dyDescent="0.2">
      <c r="A125857" s="1">
        <v>129901</v>
      </c>
      <c r="B125857" s="1" t="s">
        <v>125465</v>
      </c>
      <c r="C125857" s="1" t="s">
        <v>5</v>
      </c>
    </row>
    <row r="125858" spans="1:3" x14ac:dyDescent="0.2">
      <c r="A125858" s="1">
        <v>129902</v>
      </c>
      <c r="B125858" s="1" t="s">
        <v>125466</v>
      </c>
      <c r="C125858" s="1" t="s">
        <v>5</v>
      </c>
    </row>
    <row r="125859" spans="1:3" x14ac:dyDescent="0.2">
      <c r="A125859" s="1">
        <v>129903</v>
      </c>
      <c r="B125859" s="1" t="s">
        <v>125467</v>
      </c>
      <c r="C125859" s="1" t="s">
        <v>5</v>
      </c>
    </row>
    <row r="125860" spans="1:3" x14ac:dyDescent="0.2">
      <c r="A125860" s="1">
        <v>129904</v>
      </c>
      <c r="B125860" s="1" t="s">
        <v>125468</v>
      </c>
      <c r="C125860" s="1" t="s">
        <v>5</v>
      </c>
    </row>
    <row r="125861" spans="1:3" x14ac:dyDescent="0.2">
      <c r="A125861" s="1">
        <v>129905</v>
      </c>
      <c r="B125861" s="1" t="s">
        <v>125469</v>
      </c>
      <c r="C125861" s="1" t="s">
        <v>5</v>
      </c>
    </row>
    <row r="125862" spans="1:3" x14ac:dyDescent="0.2">
      <c r="A125862" s="1">
        <v>129906</v>
      </c>
      <c r="B125862" s="1" t="s">
        <v>125470</v>
      </c>
      <c r="C125862" s="1" t="s">
        <v>5</v>
      </c>
    </row>
    <row r="125863" spans="1:3" x14ac:dyDescent="0.2">
      <c r="A125863" s="1">
        <v>129907</v>
      </c>
      <c r="B125863" s="1" t="s">
        <v>125471</v>
      </c>
      <c r="C125863" s="1" t="s">
        <v>5</v>
      </c>
    </row>
    <row r="125864" spans="1:3" x14ac:dyDescent="0.2">
      <c r="A125864" s="1">
        <v>129908</v>
      </c>
      <c r="B125864" s="1" t="s">
        <v>125472</v>
      </c>
      <c r="C125864" s="1" t="s">
        <v>5</v>
      </c>
    </row>
    <row r="125865" spans="1:3" x14ac:dyDescent="0.2">
      <c r="A125865" s="1">
        <v>129909</v>
      </c>
      <c r="B125865" s="1" t="s">
        <v>125473</v>
      </c>
      <c r="C125865" s="1" t="s">
        <v>5</v>
      </c>
    </row>
    <row r="125866" spans="1:3" x14ac:dyDescent="0.2">
      <c r="A125866" s="1">
        <v>129910</v>
      </c>
      <c r="B125866" s="1" t="s">
        <v>125474</v>
      </c>
      <c r="C125866" s="1" t="s">
        <v>5</v>
      </c>
    </row>
    <row r="125867" spans="1:3" x14ac:dyDescent="0.2">
      <c r="A125867" s="1">
        <v>129911</v>
      </c>
      <c r="B125867" s="1" t="s">
        <v>125475</v>
      </c>
      <c r="C125867" s="1" t="s">
        <v>5</v>
      </c>
    </row>
    <row r="125868" spans="1:3" x14ac:dyDescent="0.2">
      <c r="A125868" s="1">
        <v>129912</v>
      </c>
      <c r="B125868" s="1" t="s">
        <v>125476</v>
      </c>
      <c r="C125868" s="1" t="s">
        <v>5</v>
      </c>
    </row>
    <row r="125869" spans="1:3" x14ac:dyDescent="0.2">
      <c r="A125869" s="1">
        <v>129913</v>
      </c>
      <c r="B125869" s="1" t="s">
        <v>125477</v>
      </c>
      <c r="C125869" s="1" t="s">
        <v>5</v>
      </c>
    </row>
    <row r="125870" spans="1:3" x14ac:dyDescent="0.2">
      <c r="A125870" s="1">
        <v>129914</v>
      </c>
      <c r="B125870" s="1" t="s">
        <v>125478</v>
      </c>
      <c r="C125870" s="1" t="s">
        <v>5</v>
      </c>
    </row>
    <row r="125871" spans="1:3" x14ac:dyDescent="0.2">
      <c r="A125871" s="1">
        <v>129915</v>
      </c>
      <c r="B125871" s="1" t="s">
        <v>125479</v>
      </c>
      <c r="C125871" s="1" t="s">
        <v>5</v>
      </c>
    </row>
    <row r="125872" spans="1:3" x14ac:dyDescent="0.2">
      <c r="A125872" s="1">
        <v>129917</v>
      </c>
      <c r="B125872" s="1" t="s">
        <v>125480</v>
      </c>
      <c r="C125872" s="1" t="s">
        <v>5</v>
      </c>
    </row>
    <row r="125873" spans="1:4" x14ac:dyDescent="0.2">
      <c r="A125873" s="1">
        <v>129918</v>
      </c>
      <c r="B125873" s="1" t="s">
        <v>125481</v>
      </c>
      <c r="C125873" s="1" t="s">
        <v>5</v>
      </c>
    </row>
    <row r="125874" spans="1:4" x14ac:dyDescent="0.2">
      <c r="A125874" s="1">
        <v>129919</v>
      </c>
      <c r="B125874" s="1" t="s">
        <v>125482</v>
      </c>
      <c r="C125874" s="1" t="s">
        <v>5</v>
      </c>
    </row>
    <row r="125875" spans="1:4" x14ac:dyDescent="0.2">
      <c r="A125875" s="1">
        <v>129921</v>
      </c>
      <c r="B125875" s="1" t="s">
        <v>125483</v>
      </c>
      <c r="C125875" s="1" t="s">
        <v>5</v>
      </c>
    </row>
    <row r="125876" spans="1:4" x14ac:dyDescent="0.2">
      <c r="A125876" s="1">
        <v>129922</v>
      </c>
      <c r="B125876" s="1" t="s">
        <v>125484</v>
      </c>
      <c r="C125876" s="1" t="s">
        <v>5</v>
      </c>
    </row>
    <row r="125877" spans="1:4" x14ac:dyDescent="0.2">
      <c r="A125877" s="1">
        <v>129923</v>
      </c>
      <c r="B125877" s="1" t="s">
        <v>125485</v>
      </c>
      <c r="C125877" s="1" t="s">
        <v>5</v>
      </c>
    </row>
    <row r="125878" spans="1:4" x14ac:dyDescent="0.2">
      <c r="A125878" s="1">
        <v>129924</v>
      </c>
      <c r="B125878" s="1" t="s">
        <v>125486</v>
      </c>
      <c r="C125878" s="1" t="s">
        <v>5</v>
      </c>
    </row>
    <row r="125879" spans="1:4" x14ac:dyDescent="0.2">
      <c r="A125879" s="1">
        <v>129925</v>
      </c>
      <c r="B125879" s="1" t="s">
        <v>125487</v>
      </c>
      <c r="C125879" s="1" t="s">
        <v>5</v>
      </c>
    </row>
    <row r="125880" spans="1:4" x14ac:dyDescent="0.2">
      <c r="A125880" s="1">
        <v>129926</v>
      </c>
      <c r="B125880" s="1" t="s">
        <v>125488</v>
      </c>
      <c r="C125880" s="1" t="s">
        <v>5</v>
      </c>
    </row>
    <row r="125881" spans="1:4" x14ac:dyDescent="0.2">
      <c r="A125881" s="1">
        <v>129927</v>
      </c>
      <c r="B125881" s="1" t="s">
        <v>125489</v>
      </c>
      <c r="C125881" s="1" t="s">
        <v>5</v>
      </c>
    </row>
    <row r="125882" spans="1:4" x14ac:dyDescent="0.2">
      <c r="A125882" s="1">
        <v>129928</v>
      </c>
      <c r="B125882" s="1" t="s">
        <v>125490</v>
      </c>
      <c r="C125882" s="1" t="s">
        <v>5</v>
      </c>
    </row>
    <row r="125883" spans="1:4" x14ac:dyDescent="0.2">
      <c r="A125883" s="1">
        <v>129929</v>
      </c>
      <c r="B125883" s="1" t="s">
        <v>125491</v>
      </c>
      <c r="C125883" s="1" t="s">
        <v>5</v>
      </c>
    </row>
    <row r="125884" spans="1:4" x14ac:dyDescent="0.2">
      <c r="A125884" s="1">
        <v>129931</v>
      </c>
      <c r="B125884" s="1" t="s">
        <v>125492</v>
      </c>
      <c r="C125884" s="1" t="s">
        <v>60</v>
      </c>
      <c r="D125884" s="1" t="s">
        <v>61</v>
      </c>
    </row>
    <row r="125885" spans="1:4" x14ac:dyDescent="0.2">
      <c r="A125885" s="1">
        <v>129932</v>
      </c>
      <c r="B125885" s="1" t="s">
        <v>125493</v>
      </c>
      <c r="C125885" s="1" t="s">
        <v>5</v>
      </c>
    </row>
    <row r="125886" spans="1:4" x14ac:dyDescent="0.2">
      <c r="A125886" s="1">
        <v>129933</v>
      </c>
      <c r="B125886" s="1" t="s">
        <v>125494</v>
      </c>
      <c r="C125886" s="1" t="s">
        <v>60</v>
      </c>
      <c r="D125886" s="1" t="s">
        <v>61</v>
      </c>
    </row>
    <row r="125887" spans="1:4" x14ac:dyDescent="0.2">
      <c r="A125887" s="1">
        <v>129935</v>
      </c>
      <c r="B125887" s="1" t="s">
        <v>125495</v>
      </c>
      <c r="C125887" s="1" t="s">
        <v>5</v>
      </c>
    </row>
    <row r="125888" spans="1:4" x14ac:dyDescent="0.2">
      <c r="A125888" s="1">
        <v>129936</v>
      </c>
      <c r="B125888" s="1" t="s">
        <v>125496</v>
      </c>
      <c r="C125888" s="1" t="s">
        <v>5</v>
      </c>
    </row>
    <row r="125889" spans="1:4" x14ac:dyDescent="0.2">
      <c r="A125889" s="1">
        <v>129937</v>
      </c>
      <c r="B125889" s="1" t="s">
        <v>125497</v>
      </c>
      <c r="C125889" s="1" t="s">
        <v>5</v>
      </c>
    </row>
    <row r="125890" spans="1:4" x14ac:dyDescent="0.2">
      <c r="A125890" s="1">
        <v>129938</v>
      </c>
      <c r="B125890" s="1" t="s">
        <v>125498</v>
      </c>
      <c r="C125890" s="1" t="s">
        <v>60</v>
      </c>
      <c r="D125890" s="1" t="s">
        <v>61</v>
      </c>
    </row>
    <row r="125891" spans="1:4" x14ac:dyDescent="0.2">
      <c r="A125891" s="1">
        <v>129939</v>
      </c>
      <c r="B125891" s="1" t="s">
        <v>125499</v>
      </c>
      <c r="C125891" s="1" t="s">
        <v>60</v>
      </c>
      <c r="D125891" s="1" t="s">
        <v>61</v>
      </c>
    </row>
    <row r="125892" spans="1:4" x14ac:dyDescent="0.2">
      <c r="A125892" s="1">
        <v>129940</v>
      </c>
      <c r="B125892" s="1" t="s">
        <v>125500</v>
      </c>
      <c r="C125892" s="1" t="s">
        <v>60</v>
      </c>
    </row>
    <row r="125893" spans="1:4" x14ac:dyDescent="0.2">
      <c r="A125893" s="1">
        <v>129941</v>
      </c>
      <c r="B125893" s="1" t="s">
        <v>125501</v>
      </c>
      <c r="C125893" s="1" t="s">
        <v>5</v>
      </c>
    </row>
    <row r="125894" spans="1:4" x14ac:dyDescent="0.2">
      <c r="A125894" s="1">
        <v>129942</v>
      </c>
      <c r="B125894" s="1" t="s">
        <v>125502</v>
      </c>
      <c r="C125894" s="1" t="s">
        <v>60</v>
      </c>
    </row>
    <row r="125895" spans="1:4" x14ac:dyDescent="0.2">
      <c r="A125895" s="1">
        <v>129943</v>
      </c>
      <c r="B125895" s="1" t="s">
        <v>125503</v>
      </c>
      <c r="C125895" s="1" t="s">
        <v>60</v>
      </c>
    </row>
    <row r="125896" spans="1:4" x14ac:dyDescent="0.2">
      <c r="A125896" s="1">
        <v>129944</v>
      </c>
      <c r="B125896" s="1" t="s">
        <v>125504</v>
      </c>
      <c r="C125896" s="1" t="s">
        <v>5</v>
      </c>
    </row>
    <row r="125897" spans="1:4" x14ac:dyDescent="0.2">
      <c r="A125897" s="1">
        <v>129946</v>
      </c>
      <c r="B125897" s="1" t="s">
        <v>125505</v>
      </c>
      <c r="C125897" s="1" t="s">
        <v>60</v>
      </c>
    </row>
    <row r="125898" spans="1:4" x14ac:dyDescent="0.2">
      <c r="A125898" s="1">
        <v>129948</v>
      </c>
      <c r="B125898" s="1" t="s">
        <v>125506</v>
      </c>
      <c r="C125898" s="1" t="s">
        <v>5</v>
      </c>
    </row>
    <row r="125899" spans="1:4" x14ac:dyDescent="0.2">
      <c r="A125899" s="1">
        <v>129949</v>
      </c>
      <c r="B125899" s="1" t="s">
        <v>125507</v>
      </c>
      <c r="C125899" s="1" t="s">
        <v>5</v>
      </c>
    </row>
    <row r="125900" spans="1:4" x14ac:dyDescent="0.2">
      <c r="A125900" s="1">
        <v>129950</v>
      </c>
      <c r="B125900" s="1" t="s">
        <v>125508</v>
      </c>
      <c r="C125900" s="1" t="s">
        <v>5</v>
      </c>
    </row>
    <row r="125901" spans="1:4" x14ac:dyDescent="0.2">
      <c r="A125901" s="1">
        <v>129951</v>
      </c>
      <c r="B125901" s="1" t="s">
        <v>125509</v>
      </c>
      <c r="C125901" s="1" t="s">
        <v>60</v>
      </c>
      <c r="D125901" s="1" t="s">
        <v>61</v>
      </c>
    </row>
    <row r="125902" spans="1:4" x14ac:dyDescent="0.2">
      <c r="A125902" s="1">
        <v>129952</v>
      </c>
      <c r="B125902" s="1" t="s">
        <v>125510</v>
      </c>
      <c r="C125902" s="1" t="s">
        <v>5</v>
      </c>
    </row>
    <row r="125903" spans="1:4" x14ac:dyDescent="0.2">
      <c r="A125903" s="1">
        <v>129953</v>
      </c>
      <c r="B125903" s="1" t="s">
        <v>125511</v>
      </c>
      <c r="C125903" s="1" t="s">
        <v>60</v>
      </c>
    </row>
    <row r="125904" spans="1:4" x14ac:dyDescent="0.2">
      <c r="A125904" s="1">
        <v>129954</v>
      </c>
      <c r="B125904" s="1" t="s">
        <v>125512</v>
      </c>
      <c r="C125904" s="1" t="s">
        <v>60</v>
      </c>
    </row>
    <row r="125905" spans="1:4" x14ac:dyDescent="0.2">
      <c r="A125905" s="1">
        <v>129955</v>
      </c>
      <c r="B125905" s="1" t="s">
        <v>125513</v>
      </c>
      <c r="C125905" s="1" t="s">
        <v>5</v>
      </c>
    </row>
    <row r="125906" spans="1:4" x14ac:dyDescent="0.2">
      <c r="A125906" s="1">
        <v>129956</v>
      </c>
      <c r="B125906" s="1" t="s">
        <v>125514</v>
      </c>
      <c r="C125906" s="1" t="s">
        <v>5</v>
      </c>
    </row>
    <row r="125907" spans="1:4" x14ac:dyDescent="0.2">
      <c r="A125907" s="1">
        <v>129957</v>
      </c>
      <c r="B125907" s="1" t="s">
        <v>125515</v>
      </c>
      <c r="C125907" s="1" t="s">
        <v>60</v>
      </c>
    </row>
    <row r="125908" spans="1:4" x14ac:dyDescent="0.2">
      <c r="A125908" s="1">
        <v>129958</v>
      </c>
      <c r="B125908" s="1" t="s">
        <v>125516</v>
      </c>
      <c r="C125908" s="1" t="s">
        <v>60</v>
      </c>
    </row>
    <row r="125909" spans="1:4" x14ac:dyDescent="0.2">
      <c r="A125909" s="1">
        <v>129959</v>
      </c>
      <c r="B125909" s="1" t="s">
        <v>125517</v>
      </c>
      <c r="C125909" s="1" t="s">
        <v>60</v>
      </c>
    </row>
    <row r="125910" spans="1:4" x14ac:dyDescent="0.2">
      <c r="A125910" s="1">
        <v>129960</v>
      </c>
      <c r="B125910" s="1" t="s">
        <v>125518</v>
      </c>
      <c r="C125910" s="1" t="s">
        <v>60</v>
      </c>
    </row>
    <row r="125911" spans="1:4" x14ac:dyDescent="0.2">
      <c r="A125911" s="1">
        <v>129961</v>
      </c>
      <c r="B125911" s="1" t="s">
        <v>125519</v>
      </c>
      <c r="C125911" s="1" t="s">
        <v>5</v>
      </c>
    </row>
    <row r="125912" spans="1:4" x14ac:dyDescent="0.2">
      <c r="A125912" s="1">
        <v>129963</v>
      </c>
      <c r="B125912" s="1" t="s">
        <v>125520</v>
      </c>
      <c r="C125912" s="1" t="s">
        <v>60</v>
      </c>
    </row>
    <row r="125913" spans="1:4" x14ac:dyDescent="0.2">
      <c r="A125913" s="1">
        <v>129964</v>
      </c>
      <c r="B125913" s="1" t="s">
        <v>125521</v>
      </c>
      <c r="C125913" s="1" t="s">
        <v>60</v>
      </c>
    </row>
    <row r="125914" spans="1:4" x14ac:dyDescent="0.2">
      <c r="A125914" s="1">
        <v>129965</v>
      </c>
      <c r="B125914" s="1" t="s">
        <v>125522</v>
      </c>
      <c r="C125914" s="1" t="s">
        <v>5</v>
      </c>
    </row>
    <row r="125915" spans="1:4" x14ac:dyDescent="0.2">
      <c r="A125915" s="1">
        <v>129966</v>
      </c>
      <c r="B125915" s="1" t="s">
        <v>125523</v>
      </c>
      <c r="C125915" s="1" t="s">
        <v>5</v>
      </c>
    </row>
    <row r="125916" spans="1:4" x14ac:dyDescent="0.2">
      <c r="A125916" s="1">
        <v>129967</v>
      </c>
      <c r="B125916" s="1" t="s">
        <v>125524</v>
      </c>
      <c r="C125916" s="1" t="s">
        <v>5</v>
      </c>
    </row>
    <row r="125917" spans="1:4" x14ac:dyDescent="0.2">
      <c r="A125917" s="1">
        <v>129968</v>
      </c>
      <c r="B125917" s="1" t="s">
        <v>125525</v>
      </c>
      <c r="C125917" s="1" t="s">
        <v>5</v>
      </c>
    </row>
    <row r="125918" spans="1:4" x14ac:dyDescent="0.2">
      <c r="A125918" s="1">
        <v>129971</v>
      </c>
      <c r="B125918" s="1" t="s">
        <v>125526</v>
      </c>
      <c r="C125918" s="1" t="s">
        <v>5</v>
      </c>
    </row>
    <row r="125919" spans="1:4" x14ac:dyDescent="0.2">
      <c r="A125919" s="1">
        <v>129973</v>
      </c>
      <c r="B125919" s="1" t="s">
        <v>125527</v>
      </c>
      <c r="C125919" s="1" t="s">
        <v>5</v>
      </c>
    </row>
    <row r="125920" spans="1:4" x14ac:dyDescent="0.2">
      <c r="A125920" s="1">
        <v>129974</v>
      </c>
      <c r="B125920" s="1" t="s">
        <v>125528</v>
      </c>
      <c r="C125920" s="1" t="s">
        <v>60</v>
      </c>
      <c r="D125920" s="1" t="s">
        <v>61</v>
      </c>
    </row>
    <row r="125921" spans="1:3" x14ac:dyDescent="0.2">
      <c r="A125921" s="1">
        <v>129975</v>
      </c>
      <c r="B125921" s="1" t="s">
        <v>125529</v>
      </c>
      <c r="C125921" s="1" t="s">
        <v>60</v>
      </c>
    </row>
    <row r="125922" spans="1:3" x14ac:dyDescent="0.2">
      <c r="A125922" s="1">
        <v>129977</v>
      </c>
      <c r="B125922" s="1" t="s">
        <v>125530</v>
      </c>
      <c r="C125922" s="1" t="s">
        <v>5</v>
      </c>
    </row>
    <row r="125923" spans="1:3" x14ac:dyDescent="0.2">
      <c r="A125923" s="1">
        <v>129983</v>
      </c>
      <c r="B125923" s="1" t="s">
        <v>125531</v>
      </c>
      <c r="C125923" s="1" t="s">
        <v>5</v>
      </c>
    </row>
    <row r="125924" spans="1:3" x14ac:dyDescent="0.2">
      <c r="A125924" s="1">
        <v>129984</v>
      </c>
      <c r="B125924" s="1" t="s">
        <v>125532</v>
      </c>
      <c r="C125924" s="1" t="s">
        <v>60</v>
      </c>
    </row>
    <row r="125925" spans="1:3" x14ac:dyDescent="0.2">
      <c r="A125925" s="1">
        <v>129985</v>
      </c>
      <c r="B125925" s="1" t="s">
        <v>125533</v>
      </c>
      <c r="C125925" s="1" t="s">
        <v>60</v>
      </c>
    </row>
    <row r="125926" spans="1:3" x14ac:dyDescent="0.2">
      <c r="A125926" s="1">
        <v>129988</v>
      </c>
      <c r="B125926" s="1" t="s">
        <v>125534</v>
      </c>
      <c r="C125926" s="1" t="s">
        <v>60</v>
      </c>
    </row>
    <row r="125927" spans="1:3" x14ac:dyDescent="0.2">
      <c r="A125927" s="1">
        <v>129993</v>
      </c>
      <c r="B125927" s="1" t="s">
        <v>125535</v>
      </c>
      <c r="C125927" s="1" t="s">
        <v>60</v>
      </c>
    </row>
    <row r="125928" spans="1:3" x14ac:dyDescent="0.2">
      <c r="A125928" s="1">
        <v>129995</v>
      </c>
      <c r="B125928" s="1" t="s">
        <v>125536</v>
      </c>
      <c r="C125928" s="1" t="s">
        <v>60</v>
      </c>
    </row>
    <row r="125929" spans="1:3" x14ac:dyDescent="0.2">
      <c r="A125929" s="1">
        <v>130001</v>
      </c>
      <c r="B125929" s="1" t="s">
        <v>125537</v>
      </c>
      <c r="C125929" s="1" t="s">
        <v>60</v>
      </c>
    </row>
    <row r="125930" spans="1:3" x14ac:dyDescent="0.2">
      <c r="A125930" s="1">
        <v>130007</v>
      </c>
      <c r="B125930" s="1" t="s">
        <v>125538</v>
      </c>
      <c r="C125930" s="1" t="s">
        <v>60</v>
      </c>
    </row>
    <row r="125931" spans="1:3" x14ac:dyDescent="0.2">
      <c r="A125931" s="1">
        <v>130010</v>
      </c>
      <c r="B125931" s="1" t="s">
        <v>125539</v>
      </c>
      <c r="C125931" s="1" t="s">
        <v>60</v>
      </c>
    </row>
    <row r="125932" spans="1:3" x14ac:dyDescent="0.2">
      <c r="A125932" s="1">
        <v>130012</v>
      </c>
      <c r="B125932" s="1" t="s">
        <v>125540</v>
      </c>
      <c r="C125932" s="1" t="s">
        <v>5</v>
      </c>
    </row>
    <row r="125933" spans="1:3" x14ac:dyDescent="0.2">
      <c r="A125933" s="1">
        <v>130014</v>
      </c>
      <c r="B125933" s="1" t="s">
        <v>125541</v>
      </c>
      <c r="C125933" s="1" t="s">
        <v>5</v>
      </c>
    </row>
    <row r="125934" spans="1:3" x14ac:dyDescent="0.2">
      <c r="A125934" s="1">
        <v>130022</v>
      </c>
      <c r="B125934" s="1" t="s">
        <v>125542</v>
      </c>
      <c r="C125934" s="1" t="s">
        <v>5</v>
      </c>
    </row>
    <row r="125935" spans="1:3" x14ac:dyDescent="0.2">
      <c r="A125935" s="1">
        <v>130024</v>
      </c>
      <c r="B125935" s="1" t="s">
        <v>125543</v>
      </c>
      <c r="C125935" s="1" t="s">
        <v>5</v>
      </c>
    </row>
    <row r="125936" spans="1:3" x14ac:dyDescent="0.2">
      <c r="A125936" s="1">
        <v>130027</v>
      </c>
      <c r="B125936" s="1" t="s">
        <v>125544</v>
      </c>
      <c r="C125936" s="1" t="s">
        <v>60</v>
      </c>
    </row>
    <row r="125937" spans="1:4" x14ac:dyDescent="0.2">
      <c r="A125937" s="1">
        <v>130035</v>
      </c>
      <c r="B125937" s="1" t="s">
        <v>125545</v>
      </c>
      <c r="C125937" s="1" t="s">
        <v>60</v>
      </c>
    </row>
    <row r="125938" spans="1:4" x14ac:dyDescent="0.2">
      <c r="A125938" s="1">
        <v>130036</v>
      </c>
      <c r="B125938" s="1" t="s">
        <v>125546</v>
      </c>
      <c r="C125938" s="1" t="s">
        <v>60</v>
      </c>
    </row>
    <row r="125939" spans="1:4" x14ac:dyDescent="0.2">
      <c r="A125939" s="1">
        <v>130044</v>
      </c>
      <c r="B125939" s="1" t="s">
        <v>125547</v>
      </c>
      <c r="C125939" s="1" t="s">
        <v>5</v>
      </c>
    </row>
    <row r="125940" spans="1:4" x14ac:dyDescent="0.2">
      <c r="A125940" s="1">
        <v>130047</v>
      </c>
      <c r="B125940" s="1" t="s">
        <v>125548</v>
      </c>
      <c r="C125940" s="1" t="s">
        <v>60</v>
      </c>
    </row>
    <row r="125941" spans="1:4" x14ac:dyDescent="0.2">
      <c r="A125941" s="1">
        <v>130048</v>
      </c>
      <c r="B125941" s="1" t="s">
        <v>125549</v>
      </c>
      <c r="C125941" s="1" t="s">
        <v>60</v>
      </c>
    </row>
    <row r="125942" spans="1:4" x14ac:dyDescent="0.2">
      <c r="A125942" s="1">
        <v>130060</v>
      </c>
      <c r="B125942" s="1" t="s">
        <v>125550</v>
      </c>
      <c r="C125942" s="1" t="s">
        <v>5</v>
      </c>
    </row>
    <row r="125943" spans="1:4" x14ac:dyDescent="0.2">
      <c r="A125943" s="1">
        <v>130069</v>
      </c>
      <c r="B125943" s="1" t="s">
        <v>125551</v>
      </c>
      <c r="C125943" s="1" t="s">
        <v>60</v>
      </c>
      <c r="D125943" s="1" t="s">
        <v>61</v>
      </c>
    </row>
    <row r="125944" spans="1:4" x14ac:dyDescent="0.2">
      <c r="A125944" s="1">
        <v>130075</v>
      </c>
      <c r="B125944" s="1" t="s">
        <v>125552</v>
      </c>
      <c r="C125944" s="1" t="s">
        <v>60</v>
      </c>
    </row>
    <row r="125945" spans="1:4" x14ac:dyDescent="0.2">
      <c r="A125945" s="1">
        <v>130083</v>
      </c>
      <c r="B125945" s="1" t="s">
        <v>125553</v>
      </c>
      <c r="C125945" s="1" t="s">
        <v>5</v>
      </c>
    </row>
    <row r="125946" spans="1:4" x14ac:dyDescent="0.2">
      <c r="A125946" s="1">
        <v>130085</v>
      </c>
      <c r="B125946" s="1" t="s">
        <v>125554</v>
      </c>
      <c r="C125946" s="1" t="s">
        <v>5</v>
      </c>
    </row>
    <row r="125947" spans="1:4" x14ac:dyDescent="0.2">
      <c r="A125947" s="1">
        <v>130089</v>
      </c>
      <c r="B125947" s="1" t="s">
        <v>125555</v>
      </c>
      <c r="C125947" s="1" t="s">
        <v>5</v>
      </c>
    </row>
    <row r="125948" spans="1:4" x14ac:dyDescent="0.2">
      <c r="A125948" s="1">
        <v>130091</v>
      </c>
      <c r="B125948" s="1" t="s">
        <v>125556</v>
      </c>
      <c r="C125948" s="1" t="s">
        <v>60</v>
      </c>
      <c r="D125948" s="1" t="s">
        <v>61</v>
      </c>
    </row>
    <row r="125949" spans="1:4" x14ac:dyDescent="0.2">
      <c r="A125949" s="1">
        <v>130092</v>
      </c>
      <c r="B125949" s="1" t="s">
        <v>125557</v>
      </c>
      <c r="C125949" s="1" t="s">
        <v>5</v>
      </c>
    </row>
    <row r="125950" spans="1:4" x14ac:dyDescent="0.2">
      <c r="A125950" s="1">
        <v>130094</v>
      </c>
      <c r="B125950" s="1" t="s">
        <v>125558</v>
      </c>
      <c r="C125950" s="1" t="s">
        <v>5</v>
      </c>
    </row>
    <row r="125951" spans="1:4" x14ac:dyDescent="0.2">
      <c r="A125951" s="1">
        <v>130096</v>
      </c>
      <c r="B125951" s="1" t="s">
        <v>125559</v>
      </c>
      <c r="C125951" s="1" t="s">
        <v>5</v>
      </c>
    </row>
    <row r="125952" spans="1:4" x14ac:dyDescent="0.2">
      <c r="A125952" s="1">
        <v>130109</v>
      </c>
      <c r="B125952" s="1" t="s">
        <v>125560</v>
      </c>
      <c r="C125952" s="1" t="s">
        <v>5</v>
      </c>
    </row>
    <row r="125953" spans="1:4" x14ac:dyDescent="0.2">
      <c r="A125953" s="1">
        <v>130114</v>
      </c>
      <c r="B125953" s="1" t="s">
        <v>125561</v>
      </c>
      <c r="C125953" s="1" t="s">
        <v>60</v>
      </c>
    </row>
    <row r="125954" spans="1:4" x14ac:dyDescent="0.2">
      <c r="A125954" s="1">
        <v>130117</v>
      </c>
      <c r="B125954" s="1" t="s">
        <v>125562</v>
      </c>
      <c r="C125954" s="1" t="s">
        <v>60</v>
      </c>
      <c r="D125954" s="1" t="s">
        <v>61</v>
      </c>
    </row>
    <row r="125955" spans="1:4" x14ac:dyDescent="0.2">
      <c r="A125955" s="1">
        <v>130118</v>
      </c>
      <c r="B125955" s="1" t="s">
        <v>125563</v>
      </c>
      <c r="C125955" s="1" t="s">
        <v>5</v>
      </c>
    </row>
    <row r="125956" spans="1:4" x14ac:dyDescent="0.2">
      <c r="A125956" s="1">
        <v>130135</v>
      </c>
      <c r="B125956" s="1" t="s">
        <v>125564</v>
      </c>
      <c r="C125956" s="1" t="s">
        <v>60</v>
      </c>
    </row>
    <row r="125957" spans="1:4" x14ac:dyDescent="0.2">
      <c r="A125957" s="1">
        <v>130138</v>
      </c>
      <c r="B125957" s="1" t="s">
        <v>125565</v>
      </c>
      <c r="C125957" s="1" t="s">
        <v>60</v>
      </c>
    </row>
    <row r="125958" spans="1:4" x14ac:dyDescent="0.2">
      <c r="A125958" s="1">
        <v>130151</v>
      </c>
      <c r="B125958" s="1" t="s">
        <v>125566</v>
      </c>
      <c r="C125958" s="1" t="s">
        <v>60</v>
      </c>
    </row>
    <row r="125959" spans="1:4" x14ac:dyDescent="0.2">
      <c r="A125959" s="1">
        <v>130165</v>
      </c>
      <c r="B125959" s="1" t="s">
        <v>125567</v>
      </c>
      <c r="C125959" s="1" t="s">
        <v>5</v>
      </c>
    </row>
    <row r="125960" spans="1:4" x14ac:dyDescent="0.2">
      <c r="A125960" s="1">
        <v>130178</v>
      </c>
      <c r="B125960" s="1" t="s">
        <v>125568</v>
      </c>
      <c r="C125960" s="1" t="s">
        <v>5</v>
      </c>
    </row>
    <row r="125961" spans="1:4" x14ac:dyDescent="0.2">
      <c r="A125961" s="1">
        <v>130180</v>
      </c>
      <c r="B125961" s="1" t="s">
        <v>125569</v>
      </c>
      <c r="C125961" s="1" t="s">
        <v>5</v>
      </c>
    </row>
    <row r="125962" spans="1:4" x14ac:dyDescent="0.2">
      <c r="A125962" s="1">
        <v>130184</v>
      </c>
      <c r="B125962" s="1" t="s">
        <v>125570</v>
      </c>
      <c r="C125962" s="1" t="s">
        <v>5</v>
      </c>
    </row>
    <row r="125963" spans="1:4" x14ac:dyDescent="0.2">
      <c r="A125963" s="1">
        <v>130193</v>
      </c>
      <c r="B125963" s="1" t="s">
        <v>125571</v>
      </c>
      <c r="C125963" s="1" t="s">
        <v>5</v>
      </c>
    </row>
    <row r="125964" spans="1:4" x14ac:dyDescent="0.2">
      <c r="A125964" s="1">
        <v>130201</v>
      </c>
      <c r="B125964" s="1" t="s">
        <v>125572</v>
      </c>
      <c r="C125964" s="1" t="s">
        <v>5</v>
      </c>
    </row>
    <row r="125965" spans="1:4" x14ac:dyDescent="0.2">
      <c r="A125965" s="1">
        <v>130208</v>
      </c>
      <c r="B125965" s="1" t="s">
        <v>125573</v>
      </c>
      <c r="C125965" s="1" t="s">
        <v>5</v>
      </c>
    </row>
    <row r="125966" spans="1:4" x14ac:dyDescent="0.2">
      <c r="A125966" s="1">
        <v>130212</v>
      </c>
      <c r="B125966" s="1" t="s">
        <v>125574</v>
      </c>
      <c r="C125966" s="1" t="s">
        <v>5</v>
      </c>
    </row>
    <row r="125967" spans="1:4" x14ac:dyDescent="0.2">
      <c r="A125967" s="1">
        <v>130232</v>
      </c>
      <c r="B125967" s="1" t="s">
        <v>125575</v>
      </c>
      <c r="C125967" s="1" t="s">
        <v>5</v>
      </c>
    </row>
    <row r="125968" spans="1:4" x14ac:dyDescent="0.2">
      <c r="A125968" s="1">
        <v>130238</v>
      </c>
      <c r="B125968" s="1" t="s">
        <v>125576</v>
      </c>
      <c r="C125968" s="1" t="s">
        <v>5</v>
      </c>
    </row>
    <row r="125969" spans="1:4" x14ac:dyDescent="0.2">
      <c r="A125969" s="1">
        <v>130239</v>
      </c>
      <c r="B125969" s="1" t="s">
        <v>125577</v>
      </c>
      <c r="C125969" s="1" t="s">
        <v>5</v>
      </c>
    </row>
    <row r="125970" spans="1:4" x14ac:dyDescent="0.2">
      <c r="A125970" s="1">
        <v>130250</v>
      </c>
      <c r="B125970" s="1" t="s">
        <v>125578</v>
      </c>
      <c r="C125970" s="1" t="s">
        <v>5</v>
      </c>
    </row>
    <row r="125971" spans="1:4" x14ac:dyDescent="0.2">
      <c r="A125971" s="1">
        <v>130262</v>
      </c>
      <c r="B125971" s="1" t="s">
        <v>125579</v>
      </c>
      <c r="C125971" s="1" t="s">
        <v>5</v>
      </c>
    </row>
    <row r="125972" spans="1:4" x14ac:dyDescent="0.2">
      <c r="A125972" s="1">
        <v>130288</v>
      </c>
      <c r="B125972" s="1" t="s">
        <v>125580</v>
      </c>
      <c r="C125972" s="1" t="s">
        <v>5</v>
      </c>
    </row>
    <row r="125973" spans="1:4" x14ac:dyDescent="0.2">
      <c r="A125973" s="1">
        <v>130289</v>
      </c>
      <c r="B125973" s="1" t="s">
        <v>125581</v>
      </c>
      <c r="C125973" s="1" t="s">
        <v>5</v>
      </c>
    </row>
    <row r="125974" spans="1:4" x14ac:dyDescent="0.2">
      <c r="A125974" s="1">
        <v>130300</v>
      </c>
      <c r="B125974" s="1" t="s">
        <v>125582</v>
      </c>
      <c r="C125974" s="1" t="s">
        <v>5</v>
      </c>
    </row>
    <row r="125975" spans="1:4" x14ac:dyDescent="0.2">
      <c r="A125975" s="1">
        <v>130306</v>
      </c>
      <c r="B125975" s="1" t="s">
        <v>125583</v>
      </c>
      <c r="C125975" s="1" t="s">
        <v>5</v>
      </c>
    </row>
    <row r="125976" spans="1:4" x14ac:dyDescent="0.2">
      <c r="A125976" s="1">
        <v>130308</v>
      </c>
      <c r="B125976" s="1" t="s">
        <v>125584</v>
      </c>
      <c r="C125976" s="1" t="s">
        <v>5</v>
      </c>
    </row>
    <row r="125977" spans="1:4" x14ac:dyDescent="0.2">
      <c r="A125977" s="1">
        <v>130316</v>
      </c>
      <c r="B125977" s="1" t="s">
        <v>125585</v>
      </c>
      <c r="C125977" s="1" t="s">
        <v>5</v>
      </c>
    </row>
    <row r="125978" spans="1:4" x14ac:dyDescent="0.2">
      <c r="A125978" s="1">
        <v>130318</v>
      </c>
      <c r="B125978" s="1" t="s">
        <v>125586</v>
      </c>
      <c r="C125978" s="1" t="s">
        <v>5</v>
      </c>
    </row>
    <row r="125979" spans="1:4" x14ac:dyDescent="0.2">
      <c r="A125979" s="1">
        <v>130339</v>
      </c>
      <c r="B125979" s="1" t="s">
        <v>125587</v>
      </c>
      <c r="C125979" s="1" t="s">
        <v>5</v>
      </c>
    </row>
    <row r="125980" spans="1:4" x14ac:dyDescent="0.2">
      <c r="A125980" s="1">
        <v>130357</v>
      </c>
      <c r="B125980" s="1" t="s">
        <v>125588</v>
      </c>
      <c r="C125980" s="1" t="s">
        <v>5</v>
      </c>
    </row>
    <row r="125981" spans="1:4" x14ac:dyDescent="0.2">
      <c r="A125981" s="1">
        <v>130366</v>
      </c>
      <c r="B125981" s="1" t="s">
        <v>125589</v>
      </c>
      <c r="C125981" s="1" t="s">
        <v>60</v>
      </c>
      <c r="D125981" s="1" t="s">
        <v>61</v>
      </c>
    </row>
    <row r="125982" spans="1:4" x14ac:dyDescent="0.2">
      <c r="A125982" s="1">
        <v>130368</v>
      </c>
      <c r="B125982" s="1" t="s">
        <v>125590</v>
      </c>
      <c r="C125982" s="1" t="s">
        <v>5</v>
      </c>
    </row>
    <row r="125983" spans="1:4" x14ac:dyDescent="0.2">
      <c r="A125983" s="1">
        <v>130377</v>
      </c>
      <c r="B125983" s="1" t="s">
        <v>125591</v>
      </c>
      <c r="C125983" s="1" t="s">
        <v>5</v>
      </c>
    </row>
    <row r="125984" spans="1:4" x14ac:dyDescent="0.2">
      <c r="A125984" s="1">
        <v>130378</v>
      </c>
      <c r="B125984" s="1" t="s">
        <v>125592</v>
      </c>
      <c r="C125984" s="1" t="s">
        <v>5</v>
      </c>
    </row>
    <row r="125985" spans="1:3" x14ac:dyDescent="0.2">
      <c r="A125985" s="1">
        <v>130380</v>
      </c>
      <c r="B125985" s="1" t="s">
        <v>125593</v>
      </c>
      <c r="C125985" s="1" t="s">
        <v>5</v>
      </c>
    </row>
    <row r="125986" spans="1:3" x14ac:dyDescent="0.2">
      <c r="A125986" s="1">
        <v>130385</v>
      </c>
      <c r="B125986" s="1" t="s">
        <v>125594</v>
      </c>
      <c r="C125986" s="1" t="s">
        <v>5</v>
      </c>
    </row>
    <row r="125987" spans="1:3" x14ac:dyDescent="0.2">
      <c r="A125987" s="1">
        <v>130391</v>
      </c>
      <c r="B125987" s="1" t="s">
        <v>125595</v>
      </c>
      <c r="C125987" s="1" t="s">
        <v>5</v>
      </c>
    </row>
    <row r="125988" spans="1:3" x14ac:dyDescent="0.2">
      <c r="A125988" s="1">
        <v>130404</v>
      </c>
      <c r="B125988" s="1" t="s">
        <v>125596</v>
      </c>
      <c r="C125988" s="1" t="s">
        <v>5</v>
      </c>
    </row>
    <row r="125989" spans="1:3" x14ac:dyDescent="0.2">
      <c r="A125989" s="1">
        <v>130405</v>
      </c>
      <c r="B125989" s="1" t="s">
        <v>125597</v>
      </c>
      <c r="C125989" s="1" t="s">
        <v>5</v>
      </c>
    </row>
    <row r="125990" spans="1:3" x14ac:dyDescent="0.2">
      <c r="A125990" s="1">
        <v>130406</v>
      </c>
      <c r="B125990" s="1" t="s">
        <v>125598</v>
      </c>
      <c r="C125990" s="1" t="s">
        <v>5</v>
      </c>
    </row>
    <row r="125991" spans="1:3" x14ac:dyDescent="0.2">
      <c r="A125991" s="1">
        <v>130408</v>
      </c>
      <c r="B125991" s="1" t="s">
        <v>125599</v>
      </c>
      <c r="C125991" s="1" t="s">
        <v>5</v>
      </c>
    </row>
    <row r="125992" spans="1:3" x14ac:dyDescent="0.2">
      <c r="A125992" s="1">
        <v>130412</v>
      </c>
      <c r="B125992" s="1" t="s">
        <v>125600</v>
      </c>
      <c r="C125992" s="1" t="s">
        <v>5</v>
      </c>
    </row>
    <row r="125993" spans="1:3" x14ac:dyDescent="0.2">
      <c r="A125993" s="1">
        <v>130413</v>
      </c>
      <c r="B125993" s="1" t="s">
        <v>125601</v>
      </c>
      <c r="C125993" s="1" t="s">
        <v>5</v>
      </c>
    </row>
    <row r="125994" spans="1:3" x14ac:dyDescent="0.2">
      <c r="A125994" s="1">
        <v>130420</v>
      </c>
      <c r="B125994" s="1" t="s">
        <v>125602</v>
      </c>
      <c r="C125994" s="1" t="s">
        <v>5</v>
      </c>
    </row>
    <row r="125995" spans="1:3" x14ac:dyDescent="0.2">
      <c r="A125995" s="1">
        <v>130424</v>
      </c>
      <c r="B125995" s="1" t="s">
        <v>125603</v>
      </c>
      <c r="C125995" s="1" t="s">
        <v>5</v>
      </c>
    </row>
    <row r="125996" spans="1:3" x14ac:dyDescent="0.2">
      <c r="A125996" s="1">
        <v>130425</v>
      </c>
      <c r="B125996" s="1" t="s">
        <v>125604</v>
      </c>
      <c r="C125996" s="1" t="s">
        <v>5</v>
      </c>
    </row>
    <row r="125997" spans="1:3" x14ac:dyDescent="0.2">
      <c r="A125997" s="1">
        <v>130433</v>
      </c>
      <c r="B125997" s="1" t="s">
        <v>125605</v>
      </c>
      <c r="C125997" s="1" t="s">
        <v>5</v>
      </c>
    </row>
    <row r="125998" spans="1:3" x14ac:dyDescent="0.2">
      <c r="A125998" s="1">
        <v>130441</v>
      </c>
      <c r="B125998" s="1" t="s">
        <v>125606</v>
      </c>
      <c r="C125998" s="1" t="s">
        <v>5</v>
      </c>
    </row>
    <row r="125999" spans="1:3" x14ac:dyDescent="0.2">
      <c r="A125999" s="1">
        <v>130446</v>
      </c>
      <c r="B125999" s="1" t="s">
        <v>125607</v>
      </c>
      <c r="C125999" s="1" t="s">
        <v>5</v>
      </c>
    </row>
    <row r="126000" spans="1:3" x14ac:dyDescent="0.2">
      <c r="A126000" s="1">
        <v>130450</v>
      </c>
      <c r="B126000" s="1" t="s">
        <v>125608</v>
      </c>
      <c r="C126000" s="1" t="s">
        <v>5</v>
      </c>
    </row>
    <row r="126001" spans="1:3" x14ac:dyDescent="0.2">
      <c r="A126001" s="1">
        <v>130451</v>
      </c>
      <c r="B126001" s="1" t="s">
        <v>125609</v>
      </c>
      <c r="C126001" s="1" t="s">
        <v>5</v>
      </c>
    </row>
    <row r="126002" spans="1:3" x14ac:dyDescent="0.2">
      <c r="A126002" s="1">
        <v>130454</v>
      </c>
      <c r="B126002" s="1" t="s">
        <v>125610</v>
      </c>
      <c r="C126002" s="1" t="s">
        <v>5</v>
      </c>
    </row>
    <row r="126003" spans="1:3" x14ac:dyDescent="0.2">
      <c r="A126003" s="1">
        <v>130455</v>
      </c>
      <c r="B126003" s="1" t="s">
        <v>125611</v>
      </c>
      <c r="C126003" s="1" t="s">
        <v>5</v>
      </c>
    </row>
    <row r="126004" spans="1:3" x14ac:dyDescent="0.2">
      <c r="A126004" s="1">
        <v>130456</v>
      </c>
      <c r="B126004" s="1" t="s">
        <v>125612</v>
      </c>
      <c r="C126004" s="1" t="s">
        <v>5</v>
      </c>
    </row>
    <row r="126005" spans="1:3" x14ac:dyDescent="0.2">
      <c r="A126005" s="1">
        <v>130457</v>
      </c>
      <c r="B126005" s="1" t="s">
        <v>125613</v>
      </c>
      <c r="C126005" s="1" t="s">
        <v>5</v>
      </c>
    </row>
    <row r="126006" spans="1:3" x14ac:dyDescent="0.2">
      <c r="A126006" s="1">
        <v>130458</v>
      </c>
      <c r="B126006" s="1" t="s">
        <v>125614</v>
      </c>
      <c r="C126006" s="1" t="s">
        <v>5</v>
      </c>
    </row>
    <row r="126007" spans="1:3" x14ac:dyDescent="0.2">
      <c r="A126007" s="1">
        <v>130460</v>
      </c>
      <c r="B126007" s="1" t="s">
        <v>125615</v>
      </c>
      <c r="C126007" s="1" t="s">
        <v>5</v>
      </c>
    </row>
    <row r="126008" spans="1:3" x14ac:dyDescent="0.2">
      <c r="A126008" s="1">
        <v>130461</v>
      </c>
      <c r="B126008" s="1" t="s">
        <v>125616</v>
      </c>
      <c r="C126008" s="1" t="s">
        <v>5</v>
      </c>
    </row>
    <row r="126009" spans="1:3" x14ac:dyDescent="0.2">
      <c r="A126009" s="1">
        <v>130462</v>
      </c>
      <c r="B126009" s="1" t="s">
        <v>125617</v>
      </c>
      <c r="C126009" s="1" t="s">
        <v>5</v>
      </c>
    </row>
    <row r="126010" spans="1:3" x14ac:dyDescent="0.2">
      <c r="A126010" s="1">
        <v>130465</v>
      </c>
      <c r="B126010" s="1" t="s">
        <v>125618</v>
      </c>
      <c r="C126010" s="1" t="s">
        <v>5</v>
      </c>
    </row>
    <row r="126011" spans="1:3" x14ac:dyDescent="0.2">
      <c r="A126011" s="1">
        <v>130466</v>
      </c>
      <c r="B126011" s="1" t="s">
        <v>125619</v>
      </c>
      <c r="C126011" s="1" t="s">
        <v>5</v>
      </c>
    </row>
    <row r="126012" spans="1:3" x14ac:dyDescent="0.2">
      <c r="A126012" s="1">
        <v>130468</v>
      </c>
      <c r="B126012" s="1" t="s">
        <v>125620</v>
      </c>
      <c r="C126012" s="1" t="s">
        <v>5</v>
      </c>
    </row>
    <row r="126013" spans="1:3" x14ac:dyDescent="0.2">
      <c r="A126013" s="1">
        <v>130469</v>
      </c>
      <c r="B126013" s="1" t="s">
        <v>125621</v>
      </c>
      <c r="C126013" s="1" t="s">
        <v>5</v>
      </c>
    </row>
    <row r="126014" spans="1:3" x14ac:dyDescent="0.2">
      <c r="A126014" s="1">
        <v>130472</v>
      </c>
      <c r="B126014" s="1" t="s">
        <v>125622</v>
      </c>
      <c r="C126014" s="1" t="s">
        <v>5</v>
      </c>
    </row>
    <row r="126015" spans="1:3" x14ac:dyDescent="0.2">
      <c r="A126015" s="1">
        <v>130484</v>
      </c>
      <c r="B126015" s="1" t="s">
        <v>125623</v>
      </c>
      <c r="C126015" s="1" t="s">
        <v>5</v>
      </c>
    </row>
    <row r="126016" spans="1:3" x14ac:dyDescent="0.2">
      <c r="A126016" s="1">
        <v>130490</v>
      </c>
      <c r="B126016" s="1" t="s">
        <v>125624</v>
      </c>
      <c r="C126016" s="1" t="s">
        <v>5</v>
      </c>
    </row>
    <row r="126017" spans="1:4" x14ac:dyDescent="0.2">
      <c r="A126017" s="1">
        <v>130493</v>
      </c>
      <c r="B126017" s="1" t="s">
        <v>125625</v>
      </c>
      <c r="C126017" s="1" t="s">
        <v>5</v>
      </c>
    </row>
    <row r="126018" spans="1:4" x14ac:dyDescent="0.2">
      <c r="A126018" s="1">
        <v>130495</v>
      </c>
      <c r="B126018" s="1" t="s">
        <v>125626</v>
      </c>
      <c r="C126018" s="1" t="s">
        <v>5</v>
      </c>
    </row>
    <row r="126019" spans="1:4" x14ac:dyDescent="0.2">
      <c r="A126019" s="1">
        <v>130499</v>
      </c>
      <c r="B126019" s="1" t="s">
        <v>125627</v>
      </c>
      <c r="C126019" s="1" t="s">
        <v>5</v>
      </c>
    </row>
    <row r="126020" spans="1:4" x14ac:dyDescent="0.2">
      <c r="A126020" s="1">
        <v>130505</v>
      </c>
      <c r="B126020" s="1" t="s">
        <v>125628</v>
      </c>
      <c r="C126020" s="1" t="s">
        <v>5</v>
      </c>
    </row>
    <row r="126021" spans="1:4" x14ac:dyDescent="0.2">
      <c r="A126021" s="1">
        <v>130508</v>
      </c>
      <c r="B126021" s="1" t="s">
        <v>125629</v>
      </c>
      <c r="C126021" s="1" t="s">
        <v>5</v>
      </c>
    </row>
    <row r="126022" spans="1:4" x14ac:dyDescent="0.2">
      <c r="A126022" s="1">
        <v>130511</v>
      </c>
      <c r="B126022" s="1" t="s">
        <v>125630</v>
      </c>
      <c r="C126022" s="1" t="s">
        <v>5</v>
      </c>
    </row>
    <row r="126023" spans="1:4" x14ac:dyDescent="0.2">
      <c r="A126023" s="1">
        <v>130512</v>
      </c>
      <c r="B126023" s="1" t="s">
        <v>125631</v>
      </c>
      <c r="C126023" s="1" t="s">
        <v>5</v>
      </c>
    </row>
    <row r="126024" spans="1:4" x14ac:dyDescent="0.2">
      <c r="A126024" s="1">
        <v>130514</v>
      </c>
      <c r="B126024" s="1" t="s">
        <v>125632</v>
      </c>
      <c r="C126024" s="1" t="s">
        <v>5</v>
      </c>
    </row>
    <row r="126025" spans="1:4" x14ac:dyDescent="0.2">
      <c r="A126025" s="1">
        <v>130516</v>
      </c>
      <c r="B126025" s="1" t="s">
        <v>125633</v>
      </c>
      <c r="C126025" s="1" t="s">
        <v>60</v>
      </c>
      <c r="D126025" s="1" t="s">
        <v>61</v>
      </c>
    </row>
    <row r="126026" spans="1:4" x14ac:dyDescent="0.2">
      <c r="A126026" s="1">
        <v>130528</v>
      </c>
      <c r="B126026" s="1" t="s">
        <v>125634</v>
      </c>
      <c r="C126026" s="1" t="s">
        <v>5</v>
      </c>
    </row>
    <row r="126027" spans="1:4" x14ac:dyDescent="0.2">
      <c r="A126027" s="1">
        <v>130529</v>
      </c>
      <c r="B126027" s="1" t="s">
        <v>125635</v>
      </c>
      <c r="C126027" s="1" t="s">
        <v>5</v>
      </c>
    </row>
    <row r="126028" spans="1:4" x14ac:dyDescent="0.2">
      <c r="A126028" s="1">
        <v>130530</v>
      </c>
      <c r="B126028" s="1" t="s">
        <v>125636</v>
      </c>
      <c r="C126028" s="1" t="s">
        <v>5</v>
      </c>
    </row>
    <row r="126029" spans="1:4" x14ac:dyDescent="0.2">
      <c r="A126029" s="1">
        <v>130531</v>
      </c>
      <c r="B126029" s="1" t="s">
        <v>125637</v>
      </c>
      <c r="C126029" s="1" t="s">
        <v>5</v>
      </c>
    </row>
    <row r="126030" spans="1:4" x14ac:dyDescent="0.2">
      <c r="A126030" s="1">
        <v>130536</v>
      </c>
      <c r="B126030" s="1" t="s">
        <v>125638</v>
      </c>
      <c r="C126030" s="1" t="s">
        <v>5</v>
      </c>
    </row>
    <row r="126031" spans="1:4" x14ac:dyDescent="0.2">
      <c r="A126031" s="1">
        <v>130537</v>
      </c>
      <c r="B126031" s="1" t="s">
        <v>125639</v>
      </c>
      <c r="C126031" s="1" t="s">
        <v>5</v>
      </c>
    </row>
    <row r="126032" spans="1:4" x14ac:dyDescent="0.2">
      <c r="A126032" s="1">
        <v>130538</v>
      </c>
      <c r="B126032" s="1" t="s">
        <v>125640</v>
      </c>
      <c r="C126032" s="1" t="s">
        <v>307</v>
      </c>
    </row>
    <row r="126033" spans="1:3" x14ac:dyDescent="0.2">
      <c r="A126033" s="1">
        <v>130541</v>
      </c>
      <c r="B126033" s="1" t="s">
        <v>125641</v>
      </c>
      <c r="C126033" s="1" t="s">
        <v>5</v>
      </c>
    </row>
    <row r="126034" spans="1:3" x14ac:dyDescent="0.2">
      <c r="A126034" s="1">
        <v>130544</v>
      </c>
      <c r="B126034" s="1" t="s">
        <v>125642</v>
      </c>
      <c r="C126034" s="1" t="s">
        <v>5</v>
      </c>
    </row>
    <row r="126035" spans="1:3" x14ac:dyDescent="0.2">
      <c r="A126035" s="1">
        <v>130547</v>
      </c>
      <c r="B126035" s="1" t="s">
        <v>125643</v>
      </c>
      <c r="C126035" s="1" t="s">
        <v>5</v>
      </c>
    </row>
    <row r="126036" spans="1:3" x14ac:dyDescent="0.2">
      <c r="A126036" s="1">
        <v>130548</v>
      </c>
      <c r="B126036" s="1" t="s">
        <v>125644</v>
      </c>
      <c r="C126036" s="1" t="s">
        <v>5</v>
      </c>
    </row>
    <row r="126037" spans="1:3" x14ac:dyDescent="0.2">
      <c r="A126037" s="1">
        <v>130551</v>
      </c>
      <c r="B126037" s="1" t="s">
        <v>125645</v>
      </c>
      <c r="C126037" s="1" t="s">
        <v>5</v>
      </c>
    </row>
    <row r="126038" spans="1:3" x14ac:dyDescent="0.2">
      <c r="A126038" s="1">
        <v>130557</v>
      </c>
      <c r="B126038" s="1" t="s">
        <v>125646</v>
      </c>
      <c r="C126038" s="1" t="s">
        <v>5</v>
      </c>
    </row>
    <row r="126039" spans="1:3" x14ac:dyDescent="0.2">
      <c r="A126039" s="1">
        <v>130558</v>
      </c>
      <c r="B126039" s="1" t="s">
        <v>125647</v>
      </c>
      <c r="C126039" s="1" t="s">
        <v>5</v>
      </c>
    </row>
    <row r="126040" spans="1:3" x14ac:dyDescent="0.2">
      <c r="A126040" s="1">
        <v>130564</v>
      </c>
      <c r="B126040" s="1" t="s">
        <v>125648</v>
      </c>
      <c r="C126040" s="1" t="s">
        <v>5</v>
      </c>
    </row>
    <row r="126041" spans="1:3" x14ac:dyDescent="0.2">
      <c r="A126041" s="1">
        <v>130565</v>
      </c>
      <c r="B126041" s="1" t="s">
        <v>125649</v>
      </c>
      <c r="C126041" s="1" t="s">
        <v>5</v>
      </c>
    </row>
    <row r="126042" spans="1:3" x14ac:dyDescent="0.2">
      <c r="A126042" s="1">
        <v>130566</v>
      </c>
      <c r="B126042" s="1" t="s">
        <v>125650</v>
      </c>
      <c r="C126042" s="1" t="s">
        <v>5</v>
      </c>
    </row>
    <row r="126043" spans="1:3" x14ac:dyDescent="0.2">
      <c r="A126043" s="1">
        <v>130571</v>
      </c>
      <c r="B126043" s="1" t="s">
        <v>125651</v>
      </c>
      <c r="C126043" s="1" t="s">
        <v>5</v>
      </c>
    </row>
    <row r="126044" spans="1:3" x14ac:dyDescent="0.2">
      <c r="A126044" s="1">
        <v>130572</v>
      </c>
      <c r="B126044" s="1" t="s">
        <v>125652</v>
      </c>
      <c r="C126044" s="1" t="s">
        <v>5</v>
      </c>
    </row>
    <row r="126045" spans="1:3" x14ac:dyDescent="0.2">
      <c r="A126045" s="1">
        <v>130575</v>
      </c>
      <c r="B126045" s="1" t="s">
        <v>125653</v>
      </c>
      <c r="C126045" s="1" t="s">
        <v>5</v>
      </c>
    </row>
    <row r="126046" spans="1:3" x14ac:dyDescent="0.2">
      <c r="A126046" s="1">
        <v>130577</v>
      </c>
      <c r="B126046" s="1" t="s">
        <v>125654</v>
      </c>
      <c r="C126046" s="1" t="s">
        <v>5</v>
      </c>
    </row>
    <row r="126047" spans="1:3" x14ac:dyDescent="0.2">
      <c r="A126047" s="1">
        <v>130578</v>
      </c>
      <c r="B126047" s="1" t="s">
        <v>125655</v>
      </c>
      <c r="C126047" s="1" t="s">
        <v>5</v>
      </c>
    </row>
    <row r="126048" spans="1:3" x14ac:dyDescent="0.2">
      <c r="A126048" s="1">
        <v>130579</v>
      </c>
      <c r="B126048" s="1" t="s">
        <v>125656</v>
      </c>
      <c r="C126048" s="1" t="s">
        <v>5</v>
      </c>
    </row>
    <row r="126049" spans="1:4" x14ac:dyDescent="0.2">
      <c r="A126049" s="1">
        <v>130580</v>
      </c>
      <c r="B126049" s="1" t="s">
        <v>125657</v>
      </c>
      <c r="C126049" s="1" t="s">
        <v>5</v>
      </c>
    </row>
    <row r="126050" spans="1:4" x14ac:dyDescent="0.2">
      <c r="A126050" s="1">
        <v>130581</v>
      </c>
      <c r="B126050" s="1" t="s">
        <v>125658</v>
      </c>
      <c r="C126050" s="1" t="s">
        <v>5</v>
      </c>
    </row>
    <row r="126051" spans="1:4" x14ac:dyDescent="0.2">
      <c r="A126051" s="1">
        <v>130583</v>
      </c>
      <c r="B126051" s="1" t="s">
        <v>125659</v>
      </c>
      <c r="C126051" s="1" t="s">
        <v>5</v>
      </c>
    </row>
    <row r="126052" spans="1:4" x14ac:dyDescent="0.2">
      <c r="A126052" s="1">
        <v>130584</v>
      </c>
      <c r="B126052" s="1" t="s">
        <v>125660</v>
      </c>
      <c r="C126052" s="1" t="s">
        <v>60</v>
      </c>
      <c r="D126052" s="1" t="s">
        <v>61</v>
      </c>
    </row>
    <row r="126053" spans="1:4" x14ac:dyDescent="0.2">
      <c r="A126053" s="1">
        <v>130585</v>
      </c>
      <c r="B126053" s="1" t="s">
        <v>125661</v>
      </c>
      <c r="C126053" s="1" t="s">
        <v>60</v>
      </c>
      <c r="D126053" s="1" t="s">
        <v>61</v>
      </c>
    </row>
    <row r="126054" spans="1:4" x14ac:dyDescent="0.2">
      <c r="A126054" s="1">
        <v>130587</v>
      </c>
      <c r="B126054" s="1" t="s">
        <v>125662</v>
      </c>
      <c r="C126054" s="1" t="s">
        <v>5</v>
      </c>
    </row>
    <row r="126055" spans="1:4" x14ac:dyDescent="0.2">
      <c r="A126055" s="1">
        <v>130592</v>
      </c>
      <c r="B126055" s="1" t="s">
        <v>125663</v>
      </c>
      <c r="C126055" s="1" t="s">
        <v>60</v>
      </c>
      <c r="D126055" s="1" t="s">
        <v>61</v>
      </c>
    </row>
    <row r="126056" spans="1:4" x14ac:dyDescent="0.2">
      <c r="A126056" s="1">
        <v>130597</v>
      </c>
      <c r="B126056" s="1" t="s">
        <v>125664</v>
      </c>
      <c r="C126056" s="1" t="s">
        <v>60</v>
      </c>
    </row>
    <row r="126057" spans="1:4" x14ac:dyDescent="0.2">
      <c r="A126057" s="1">
        <v>130601</v>
      </c>
      <c r="B126057" s="1" t="s">
        <v>125665</v>
      </c>
      <c r="C126057" s="1" t="s">
        <v>5</v>
      </c>
    </row>
    <row r="126058" spans="1:4" x14ac:dyDescent="0.2">
      <c r="A126058" s="1">
        <v>130604</v>
      </c>
      <c r="B126058" s="1" t="s">
        <v>125666</v>
      </c>
      <c r="C126058" s="1" t="s">
        <v>60</v>
      </c>
    </row>
    <row r="126059" spans="1:4" x14ac:dyDescent="0.2">
      <c r="A126059" s="1">
        <v>130608</v>
      </c>
      <c r="B126059" s="1" t="s">
        <v>125667</v>
      </c>
      <c r="C126059" s="1" t="s">
        <v>5</v>
      </c>
    </row>
    <row r="126060" spans="1:4" x14ac:dyDescent="0.2">
      <c r="A126060" s="1">
        <v>130609</v>
      </c>
      <c r="B126060" s="1" t="s">
        <v>125668</v>
      </c>
      <c r="C126060" s="1" t="s">
        <v>60</v>
      </c>
    </row>
    <row r="126061" spans="1:4" x14ac:dyDescent="0.2">
      <c r="A126061" s="1">
        <v>130613</v>
      </c>
      <c r="B126061" s="1" t="s">
        <v>125669</v>
      </c>
      <c r="C126061" s="1" t="s">
        <v>5</v>
      </c>
    </row>
    <row r="126062" spans="1:4" x14ac:dyDescent="0.2">
      <c r="A126062" s="1">
        <v>130619</v>
      </c>
      <c r="B126062" s="1" t="s">
        <v>125670</v>
      </c>
      <c r="C126062" s="1" t="s">
        <v>60</v>
      </c>
    </row>
    <row r="126063" spans="1:4" x14ac:dyDescent="0.2">
      <c r="A126063" s="1">
        <v>130622</v>
      </c>
      <c r="B126063" s="1" t="s">
        <v>125671</v>
      </c>
      <c r="C126063" s="1" t="s">
        <v>5</v>
      </c>
    </row>
    <row r="126064" spans="1:4" x14ac:dyDescent="0.2">
      <c r="A126064" s="1">
        <v>130624</v>
      </c>
      <c r="B126064" s="1" t="s">
        <v>125672</v>
      </c>
      <c r="C126064" s="1" t="s">
        <v>5</v>
      </c>
    </row>
    <row r="126065" spans="1:4" x14ac:dyDescent="0.2">
      <c r="A126065" s="1">
        <v>130626</v>
      </c>
      <c r="B126065" s="1" t="s">
        <v>125673</v>
      </c>
      <c r="C126065" s="1" t="s">
        <v>5</v>
      </c>
    </row>
    <row r="126066" spans="1:4" x14ac:dyDescent="0.2">
      <c r="A126066" s="1">
        <v>130629</v>
      </c>
      <c r="B126066" s="1" t="s">
        <v>125674</v>
      </c>
      <c r="C126066" s="1" t="s">
        <v>5</v>
      </c>
    </row>
    <row r="126067" spans="1:4" x14ac:dyDescent="0.2">
      <c r="A126067" s="1">
        <v>130638</v>
      </c>
      <c r="B126067" s="1" t="s">
        <v>125675</v>
      </c>
      <c r="C126067" s="1" t="s">
        <v>5</v>
      </c>
    </row>
    <row r="126068" spans="1:4" x14ac:dyDescent="0.2">
      <c r="A126068" s="1">
        <v>130640</v>
      </c>
      <c r="B126068" s="1" t="s">
        <v>125676</v>
      </c>
      <c r="C126068" s="1" t="s">
        <v>5</v>
      </c>
    </row>
    <row r="126069" spans="1:4" x14ac:dyDescent="0.2">
      <c r="A126069" s="1">
        <v>130645</v>
      </c>
      <c r="B126069" s="1" t="s">
        <v>125677</v>
      </c>
      <c r="C126069" s="1" t="s">
        <v>5</v>
      </c>
    </row>
    <row r="126070" spans="1:4" x14ac:dyDescent="0.2">
      <c r="A126070" s="1">
        <v>130650</v>
      </c>
      <c r="B126070" s="1" t="s">
        <v>125678</v>
      </c>
      <c r="C126070" s="1" t="s">
        <v>5</v>
      </c>
    </row>
    <row r="126071" spans="1:4" x14ac:dyDescent="0.2">
      <c r="A126071" s="1">
        <v>130651</v>
      </c>
      <c r="B126071" s="1" t="s">
        <v>125679</v>
      </c>
      <c r="C126071" s="1" t="s">
        <v>60</v>
      </c>
    </row>
    <row r="126072" spans="1:4" x14ac:dyDescent="0.2">
      <c r="A126072" s="1">
        <v>130655</v>
      </c>
      <c r="B126072" s="1" t="s">
        <v>125680</v>
      </c>
      <c r="C126072" s="1" t="s">
        <v>5</v>
      </c>
    </row>
    <row r="126073" spans="1:4" x14ac:dyDescent="0.2">
      <c r="A126073" s="1">
        <v>130656</v>
      </c>
      <c r="B126073" s="1" t="s">
        <v>125681</v>
      </c>
      <c r="C126073" s="1" t="s">
        <v>5</v>
      </c>
    </row>
    <row r="126074" spans="1:4" x14ac:dyDescent="0.2">
      <c r="A126074" s="1">
        <v>130659</v>
      </c>
      <c r="B126074" s="1" t="s">
        <v>125682</v>
      </c>
      <c r="C126074" s="1" t="s">
        <v>60</v>
      </c>
      <c r="D126074" s="1" t="s">
        <v>61</v>
      </c>
    </row>
    <row r="126075" spans="1:4" x14ac:dyDescent="0.2">
      <c r="A126075" s="1">
        <v>130661</v>
      </c>
      <c r="B126075" s="1" t="s">
        <v>125683</v>
      </c>
      <c r="C126075" s="1" t="s">
        <v>5</v>
      </c>
    </row>
    <row r="126076" spans="1:4" x14ac:dyDescent="0.2">
      <c r="A126076" s="1">
        <v>130662</v>
      </c>
      <c r="B126076" s="1" t="s">
        <v>125684</v>
      </c>
      <c r="C126076" s="1" t="s">
        <v>5</v>
      </c>
    </row>
    <row r="126077" spans="1:4" x14ac:dyDescent="0.2">
      <c r="A126077" s="1">
        <v>130664</v>
      </c>
      <c r="B126077" s="1" t="s">
        <v>125685</v>
      </c>
      <c r="C126077" s="1" t="s">
        <v>5</v>
      </c>
    </row>
    <row r="126078" spans="1:4" x14ac:dyDescent="0.2">
      <c r="A126078" s="1">
        <v>130665</v>
      </c>
      <c r="B126078" s="1" t="s">
        <v>125686</v>
      </c>
      <c r="C126078" s="1" t="s">
        <v>5</v>
      </c>
    </row>
    <row r="126079" spans="1:4" x14ac:dyDescent="0.2">
      <c r="A126079" s="1">
        <v>130670</v>
      </c>
      <c r="B126079" s="1" t="s">
        <v>125687</v>
      </c>
      <c r="C126079" s="1" t="s">
        <v>5</v>
      </c>
    </row>
    <row r="126080" spans="1:4" x14ac:dyDescent="0.2">
      <c r="A126080" s="1">
        <v>130672</v>
      </c>
      <c r="B126080" s="1" t="s">
        <v>125688</v>
      </c>
      <c r="C126080" s="1" t="s">
        <v>5</v>
      </c>
    </row>
    <row r="126081" spans="1:3" x14ac:dyDescent="0.2">
      <c r="A126081" s="1">
        <v>130675</v>
      </c>
      <c r="B126081" s="1" t="s">
        <v>125689</v>
      </c>
      <c r="C126081" s="1" t="s">
        <v>60</v>
      </c>
    </row>
    <row r="126082" spans="1:3" x14ac:dyDescent="0.2">
      <c r="A126082" s="1">
        <v>130679</v>
      </c>
      <c r="B126082" s="1" t="s">
        <v>125690</v>
      </c>
      <c r="C126082" s="1" t="s">
        <v>5</v>
      </c>
    </row>
    <row r="126083" spans="1:3" x14ac:dyDescent="0.2">
      <c r="A126083" s="1">
        <v>130681</v>
      </c>
      <c r="B126083" s="1" t="s">
        <v>125691</v>
      </c>
      <c r="C126083" s="1" t="s">
        <v>5</v>
      </c>
    </row>
    <row r="126084" spans="1:3" x14ac:dyDescent="0.2">
      <c r="A126084" s="1">
        <v>130682</v>
      </c>
      <c r="B126084" s="1" t="s">
        <v>125692</v>
      </c>
      <c r="C126084" s="1" t="s">
        <v>5</v>
      </c>
    </row>
    <row r="126085" spans="1:3" x14ac:dyDescent="0.2">
      <c r="A126085" s="1">
        <v>130683</v>
      </c>
      <c r="B126085" s="1" t="s">
        <v>125693</v>
      </c>
      <c r="C126085" s="1" t="s">
        <v>5</v>
      </c>
    </row>
    <row r="126086" spans="1:3" x14ac:dyDescent="0.2">
      <c r="A126086" s="1">
        <v>130684</v>
      </c>
      <c r="B126086" s="1" t="s">
        <v>125694</v>
      </c>
      <c r="C126086" s="1" t="s">
        <v>307</v>
      </c>
    </row>
    <row r="126087" spans="1:3" x14ac:dyDescent="0.2">
      <c r="A126087" s="1">
        <v>130689</v>
      </c>
      <c r="B126087" s="1" t="s">
        <v>125695</v>
      </c>
      <c r="C126087" s="1" t="s">
        <v>5</v>
      </c>
    </row>
    <row r="126088" spans="1:3" x14ac:dyDescent="0.2">
      <c r="A126088" s="1">
        <v>130691</v>
      </c>
      <c r="B126088" s="1" t="s">
        <v>125696</v>
      </c>
      <c r="C126088" s="1" t="s">
        <v>60</v>
      </c>
    </row>
    <row r="126089" spans="1:3" x14ac:dyDescent="0.2">
      <c r="A126089" s="1">
        <v>130693</v>
      </c>
      <c r="B126089" s="1" t="s">
        <v>125697</v>
      </c>
      <c r="C126089" s="1" t="s">
        <v>5</v>
      </c>
    </row>
    <row r="126090" spans="1:3" x14ac:dyDescent="0.2">
      <c r="A126090" s="1">
        <v>130694</v>
      </c>
      <c r="B126090" s="1" t="s">
        <v>125698</v>
      </c>
      <c r="C126090" s="1" t="s">
        <v>5</v>
      </c>
    </row>
    <row r="126091" spans="1:3" x14ac:dyDescent="0.2">
      <c r="A126091" s="1">
        <v>130699</v>
      </c>
      <c r="B126091" s="1" t="s">
        <v>125699</v>
      </c>
      <c r="C126091" s="1" t="s">
        <v>5</v>
      </c>
    </row>
    <row r="126092" spans="1:3" x14ac:dyDescent="0.2">
      <c r="A126092" s="1">
        <v>130700</v>
      </c>
      <c r="B126092" s="1" t="s">
        <v>125700</v>
      </c>
      <c r="C126092" s="1" t="s">
        <v>5</v>
      </c>
    </row>
    <row r="126093" spans="1:3" x14ac:dyDescent="0.2">
      <c r="A126093" s="1">
        <v>130701</v>
      </c>
      <c r="B126093" s="1" t="s">
        <v>125701</v>
      </c>
      <c r="C126093" s="1" t="s">
        <v>5</v>
      </c>
    </row>
    <row r="126094" spans="1:3" x14ac:dyDescent="0.2">
      <c r="A126094" s="1">
        <v>130703</v>
      </c>
      <c r="B126094" s="1" t="s">
        <v>125702</v>
      </c>
      <c r="C126094" s="1" t="s">
        <v>5</v>
      </c>
    </row>
    <row r="126095" spans="1:3" x14ac:dyDescent="0.2">
      <c r="A126095" s="1">
        <v>130704</v>
      </c>
      <c r="B126095" s="1" t="s">
        <v>125703</v>
      </c>
      <c r="C126095" s="1" t="s">
        <v>5</v>
      </c>
    </row>
    <row r="126096" spans="1:3" x14ac:dyDescent="0.2">
      <c r="A126096" s="1">
        <v>130705</v>
      </c>
      <c r="B126096" s="1" t="s">
        <v>125704</v>
      </c>
      <c r="C126096" s="1" t="s">
        <v>5</v>
      </c>
    </row>
    <row r="126097" spans="1:4" x14ac:dyDescent="0.2">
      <c r="A126097" s="1">
        <v>130706</v>
      </c>
      <c r="B126097" s="1" t="s">
        <v>125705</v>
      </c>
      <c r="C126097" s="1" t="s">
        <v>5</v>
      </c>
    </row>
    <row r="126098" spans="1:4" x14ac:dyDescent="0.2">
      <c r="A126098" s="1">
        <v>130709</v>
      </c>
      <c r="B126098" s="1" t="s">
        <v>125706</v>
      </c>
      <c r="C126098" s="1" t="s">
        <v>5</v>
      </c>
    </row>
    <row r="126099" spans="1:4" x14ac:dyDescent="0.2">
      <c r="A126099" s="1">
        <v>130711</v>
      </c>
      <c r="B126099" s="1" t="s">
        <v>125707</v>
      </c>
      <c r="C126099" s="1" t="s">
        <v>5</v>
      </c>
    </row>
    <row r="126100" spans="1:4" x14ac:dyDescent="0.2">
      <c r="A126100" s="1">
        <v>130712</v>
      </c>
      <c r="B126100" s="1" t="s">
        <v>125708</v>
      </c>
      <c r="C126100" s="1" t="s">
        <v>60</v>
      </c>
    </row>
    <row r="126101" spans="1:4" x14ac:dyDescent="0.2">
      <c r="A126101" s="1">
        <v>130713</v>
      </c>
      <c r="B126101" s="1" t="s">
        <v>125709</v>
      </c>
      <c r="C126101" s="1" t="s">
        <v>5</v>
      </c>
    </row>
    <row r="126102" spans="1:4" x14ac:dyDescent="0.2">
      <c r="A126102" s="1">
        <v>130715</v>
      </c>
      <c r="B126102" s="1" t="s">
        <v>125710</v>
      </c>
      <c r="C126102" s="1" t="s">
        <v>5</v>
      </c>
    </row>
    <row r="126103" spans="1:4" x14ac:dyDescent="0.2">
      <c r="A126103" s="1">
        <v>130716</v>
      </c>
      <c r="B126103" s="1" t="s">
        <v>125711</v>
      </c>
      <c r="C126103" s="1" t="s">
        <v>60</v>
      </c>
    </row>
    <row r="126104" spans="1:4" x14ac:dyDescent="0.2">
      <c r="A126104" s="1">
        <v>130718</v>
      </c>
      <c r="B126104" s="1" t="s">
        <v>125712</v>
      </c>
      <c r="C126104" s="1" t="s">
        <v>5</v>
      </c>
    </row>
    <row r="126105" spans="1:4" x14ac:dyDescent="0.2">
      <c r="A126105" s="1">
        <v>130721</v>
      </c>
      <c r="B126105" s="1" t="s">
        <v>125713</v>
      </c>
      <c r="C126105" s="1" t="s">
        <v>60</v>
      </c>
      <c r="D126105" s="1" t="s">
        <v>61</v>
      </c>
    </row>
    <row r="126106" spans="1:4" x14ac:dyDescent="0.2">
      <c r="A126106" s="1">
        <v>130723</v>
      </c>
      <c r="B126106" s="1" t="s">
        <v>125714</v>
      </c>
      <c r="C126106" s="1" t="s">
        <v>5</v>
      </c>
    </row>
    <row r="126107" spans="1:4" x14ac:dyDescent="0.2">
      <c r="A126107" s="1">
        <v>130725</v>
      </c>
      <c r="B126107" s="1" t="s">
        <v>125715</v>
      </c>
      <c r="C126107" s="1" t="s">
        <v>5</v>
      </c>
    </row>
    <row r="126108" spans="1:4" x14ac:dyDescent="0.2">
      <c r="A126108" s="1">
        <v>130726</v>
      </c>
      <c r="B126108" s="1" t="s">
        <v>125716</v>
      </c>
      <c r="C126108" s="1" t="s">
        <v>60</v>
      </c>
    </row>
    <row r="126109" spans="1:4" x14ac:dyDescent="0.2">
      <c r="A126109" s="1">
        <v>130728</v>
      </c>
      <c r="B126109" s="1" t="s">
        <v>125717</v>
      </c>
      <c r="C126109" s="1" t="s">
        <v>5</v>
      </c>
    </row>
    <row r="126110" spans="1:4" x14ac:dyDescent="0.2">
      <c r="A126110" s="1">
        <v>130730</v>
      </c>
      <c r="B126110" s="1" t="s">
        <v>125718</v>
      </c>
      <c r="C126110" s="1" t="s">
        <v>5</v>
      </c>
    </row>
    <row r="126111" spans="1:4" x14ac:dyDescent="0.2">
      <c r="A126111" s="1">
        <v>130731</v>
      </c>
      <c r="B126111" s="1" t="s">
        <v>125719</v>
      </c>
      <c r="C126111" s="1" t="s">
        <v>5</v>
      </c>
    </row>
    <row r="126112" spans="1:4" x14ac:dyDescent="0.2">
      <c r="A126112" s="1">
        <v>130734</v>
      </c>
      <c r="B126112" s="1" t="s">
        <v>125720</v>
      </c>
      <c r="C126112" s="1" t="s">
        <v>60</v>
      </c>
    </row>
    <row r="126113" spans="1:3" x14ac:dyDescent="0.2">
      <c r="A126113" s="1">
        <v>130735</v>
      </c>
      <c r="B126113" s="1" t="s">
        <v>125721</v>
      </c>
      <c r="C126113" s="1" t="s">
        <v>60</v>
      </c>
    </row>
    <row r="126114" spans="1:3" x14ac:dyDescent="0.2">
      <c r="A126114" s="1">
        <v>130736</v>
      </c>
      <c r="B126114" s="1" t="s">
        <v>125722</v>
      </c>
      <c r="C126114" s="1" t="s">
        <v>5</v>
      </c>
    </row>
    <row r="126115" spans="1:3" x14ac:dyDescent="0.2">
      <c r="A126115" s="1">
        <v>130738</v>
      </c>
      <c r="B126115" s="1" t="s">
        <v>125723</v>
      </c>
      <c r="C126115" s="1" t="s">
        <v>5</v>
      </c>
    </row>
    <row r="126116" spans="1:3" x14ac:dyDescent="0.2">
      <c r="A126116" s="1">
        <v>130739</v>
      </c>
      <c r="B126116" s="1" t="s">
        <v>125724</v>
      </c>
      <c r="C126116" s="1" t="s">
        <v>5</v>
      </c>
    </row>
    <row r="126117" spans="1:3" x14ac:dyDescent="0.2">
      <c r="A126117" s="1">
        <v>130741</v>
      </c>
      <c r="B126117" s="1" t="s">
        <v>125725</v>
      </c>
      <c r="C126117" s="1" t="s">
        <v>5</v>
      </c>
    </row>
    <row r="126118" spans="1:3" x14ac:dyDescent="0.2">
      <c r="A126118" s="1">
        <v>130743</v>
      </c>
      <c r="B126118" s="1" t="s">
        <v>125726</v>
      </c>
      <c r="C126118" s="1" t="s">
        <v>5</v>
      </c>
    </row>
    <row r="126119" spans="1:3" x14ac:dyDescent="0.2">
      <c r="A126119" s="1">
        <v>130745</v>
      </c>
      <c r="B126119" s="1" t="s">
        <v>125727</v>
      </c>
      <c r="C126119" s="1" t="s">
        <v>5</v>
      </c>
    </row>
    <row r="126120" spans="1:3" x14ac:dyDescent="0.2">
      <c r="A126120" s="1">
        <v>130747</v>
      </c>
      <c r="B126120" s="1" t="s">
        <v>125728</v>
      </c>
      <c r="C126120" s="1" t="s">
        <v>5</v>
      </c>
    </row>
    <row r="126121" spans="1:3" x14ac:dyDescent="0.2">
      <c r="A126121" s="1">
        <v>130752</v>
      </c>
      <c r="B126121" s="1" t="s">
        <v>125729</v>
      </c>
      <c r="C126121" s="1" t="s">
        <v>5</v>
      </c>
    </row>
    <row r="126122" spans="1:3" x14ac:dyDescent="0.2">
      <c r="A126122" s="1">
        <v>130753</v>
      </c>
      <c r="B126122" s="1" t="s">
        <v>125730</v>
      </c>
      <c r="C126122" s="1" t="s">
        <v>5</v>
      </c>
    </row>
    <row r="126123" spans="1:3" x14ac:dyDescent="0.2">
      <c r="A126123" s="1">
        <v>130754</v>
      </c>
      <c r="B126123" s="1" t="s">
        <v>125731</v>
      </c>
      <c r="C126123" s="1" t="s">
        <v>5</v>
      </c>
    </row>
    <row r="126124" spans="1:3" x14ac:dyDescent="0.2">
      <c r="A126124" s="1">
        <v>130758</v>
      </c>
      <c r="B126124" s="1" t="s">
        <v>125732</v>
      </c>
      <c r="C126124" s="1" t="s">
        <v>5</v>
      </c>
    </row>
    <row r="126125" spans="1:3" x14ac:dyDescent="0.2">
      <c r="A126125" s="1">
        <v>130759</v>
      </c>
      <c r="B126125" s="1" t="s">
        <v>125733</v>
      </c>
      <c r="C126125" s="1" t="s">
        <v>5</v>
      </c>
    </row>
    <row r="126126" spans="1:3" x14ac:dyDescent="0.2">
      <c r="A126126" s="1">
        <v>130761</v>
      </c>
      <c r="B126126" s="1" t="s">
        <v>125734</v>
      </c>
      <c r="C126126" s="1" t="s">
        <v>5</v>
      </c>
    </row>
    <row r="126127" spans="1:3" x14ac:dyDescent="0.2">
      <c r="A126127" s="1">
        <v>130764</v>
      </c>
      <c r="B126127" s="1" t="s">
        <v>125735</v>
      </c>
      <c r="C126127" s="1" t="s">
        <v>5</v>
      </c>
    </row>
    <row r="126128" spans="1:3" x14ac:dyDescent="0.2">
      <c r="A126128" s="1">
        <v>130765</v>
      </c>
      <c r="B126128" s="1" t="s">
        <v>125736</v>
      </c>
      <c r="C126128" s="1" t="s">
        <v>5</v>
      </c>
    </row>
    <row r="126129" spans="1:3" x14ac:dyDescent="0.2">
      <c r="A126129" s="1">
        <v>130766</v>
      </c>
      <c r="B126129" s="1" t="s">
        <v>125737</v>
      </c>
      <c r="C126129" s="1" t="s">
        <v>5</v>
      </c>
    </row>
    <row r="126130" spans="1:3" x14ac:dyDescent="0.2">
      <c r="A126130" s="1">
        <v>130769</v>
      </c>
      <c r="B126130" s="1" t="s">
        <v>125738</v>
      </c>
      <c r="C126130" s="1" t="s">
        <v>5</v>
      </c>
    </row>
    <row r="126131" spans="1:3" x14ac:dyDescent="0.2">
      <c r="A126131" s="1">
        <v>130772</v>
      </c>
      <c r="B126131" s="1" t="s">
        <v>125739</v>
      </c>
      <c r="C126131" s="1" t="s">
        <v>5</v>
      </c>
    </row>
    <row r="126132" spans="1:3" x14ac:dyDescent="0.2">
      <c r="A126132" s="1">
        <v>130773</v>
      </c>
      <c r="B126132" s="1" t="s">
        <v>125740</v>
      </c>
      <c r="C126132" s="1" t="s">
        <v>5</v>
      </c>
    </row>
    <row r="126133" spans="1:3" x14ac:dyDescent="0.2">
      <c r="A126133" s="1">
        <v>130774</v>
      </c>
      <c r="B126133" s="1" t="s">
        <v>125741</v>
      </c>
      <c r="C126133" s="1" t="s">
        <v>5</v>
      </c>
    </row>
    <row r="126134" spans="1:3" x14ac:dyDescent="0.2">
      <c r="A126134" s="1">
        <v>130776</v>
      </c>
      <c r="B126134" s="1" t="s">
        <v>125742</v>
      </c>
      <c r="C126134" s="1" t="s">
        <v>5</v>
      </c>
    </row>
    <row r="126135" spans="1:3" x14ac:dyDescent="0.2">
      <c r="A126135" s="1">
        <v>130778</v>
      </c>
      <c r="B126135" s="1" t="s">
        <v>125743</v>
      </c>
      <c r="C126135" s="1" t="s">
        <v>5</v>
      </c>
    </row>
    <row r="126136" spans="1:3" x14ac:dyDescent="0.2">
      <c r="A126136" s="1">
        <v>130780</v>
      </c>
      <c r="B126136" s="1" t="s">
        <v>125744</v>
      </c>
      <c r="C126136" s="1" t="s">
        <v>5</v>
      </c>
    </row>
    <row r="126137" spans="1:3" x14ac:dyDescent="0.2">
      <c r="A126137" s="1">
        <v>130781</v>
      </c>
      <c r="B126137" s="1" t="s">
        <v>125745</v>
      </c>
      <c r="C126137" s="1" t="s">
        <v>5</v>
      </c>
    </row>
    <row r="126138" spans="1:3" x14ac:dyDescent="0.2">
      <c r="A126138" s="1">
        <v>130783</v>
      </c>
      <c r="B126138" s="1" t="s">
        <v>125746</v>
      </c>
      <c r="C126138" s="1" t="s">
        <v>5</v>
      </c>
    </row>
    <row r="126139" spans="1:3" x14ac:dyDescent="0.2">
      <c r="A126139" s="1">
        <v>130784</v>
      </c>
      <c r="B126139" s="1" t="s">
        <v>125747</v>
      </c>
      <c r="C126139" s="1" t="s">
        <v>5</v>
      </c>
    </row>
    <row r="126140" spans="1:3" x14ac:dyDescent="0.2">
      <c r="A126140" s="1">
        <v>130786</v>
      </c>
      <c r="B126140" s="1" t="s">
        <v>125748</v>
      </c>
      <c r="C126140" s="1" t="s">
        <v>5</v>
      </c>
    </row>
    <row r="126141" spans="1:3" x14ac:dyDescent="0.2">
      <c r="A126141" s="1">
        <v>130787</v>
      </c>
      <c r="B126141" s="1" t="s">
        <v>125749</v>
      </c>
      <c r="C126141" s="1" t="s">
        <v>5</v>
      </c>
    </row>
    <row r="126142" spans="1:3" x14ac:dyDescent="0.2">
      <c r="A126142" s="1">
        <v>130792</v>
      </c>
      <c r="B126142" s="1" t="s">
        <v>125750</v>
      </c>
      <c r="C126142" s="1" t="s">
        <v>5</v>
      </c>
    </row>
    <row r="126143" spans="1:3" x14ac:dyDescent="0.2">
      <c r="A126143" s="1">
        <v>130793</v>
      </c>
      <c r="B126143" s="1" t="s">
        <v>125751</v>
      </c>
      <c r="C126143" s="1" t="s">
        <v>5</v>
      </c>
    </row>
    <row r="126144" spans="1:3" x14ac:dyDescent="0.2">
      <c r="A126144" s="1">
        <v>130799</v>
      </c>
      <c r="B126144" s="1" t="s">
        <v>125752</v>
      </c>
      <c r="C126144" s="1" t="s">
        <v>5</v>
      </c>
    </row>
    <row r="126145" spans="1:3" x14ac:dyDescent="0.2">
      <c r="A126145" s="1">
        <v>130802</v>
      </c>
      <c r="B126145" s="1" t="s">
        <v>125753</v>
      </c>
      <c r="C126145" s="1" t="s">
        <v>5</v>
      </c>
    </row>
    <row r="126146" spans="1:3" x14ac:dyDescent="0.2">
      <c r="A126146" s="1">
        <v>130803</v>
      </c>
      <c r="B126146" s="1" t="s">
        <v>125754</v>
      </c>
      <c r="C126146" s="1" t="s">
        <v>5</v>
      </c>
    </row>
    <row r="126147" spans="1:3" x14ac:dyDescent="0.2">
      <c r="A126147" s="1">
        <v>130804</v>
      </c>
      <c r="B126147" s="1" t="s">
        <v>125755</v>
      </c>
      <c r="C126147" s="1" t="s">
        <v>5</v>
      </c>
    </row>
    <row r="126148" spans="1:3" x14ac:dyDescent="0.2">
      <c r="A126148" s="1">
        <v>130807</v>
      </c>
      <c r="B126148" s="1" t="s">
        <v>125756</v>
      </c>
      <c r="C126148" s="1" t="s">
        <v>5</v>
      </c>
    </row>
    <row r="126149" spans="1:3" x14ac:dyDescent="0.2">
      <c r="A126149" s="1">
        <v>130812</v>
      </c>
      <c r="B126149" s="1" t="s">
        <v>125757</v>
      </c>
      <c r="C126149" s="1" t="s">
        <v>5</v>
      </c>
    </row>
    <row r="126150" spans="1:3" x14ac:dyDescent="0.2">
      <c r="A126150" s="1">
        <v>130813</v>
      </c>
      <c r="B126150" s="1" t="s">
        <v>125758</v>
      </c>
      <c r="C126150" s="1" t="s">
        <v>5</v>
      </c>
    </row>
    <row r="126151" spans="1:3" x14ac:dyDescent="0.2">
      <c r="A126151" s="1">
        <v>130814</v>
      </c>
      <c r="B126151" s="1" t="s">
        <v>125759</v>
      </c>
      <c r="C126151" s="1" t="s">
        <v>5</v>
      </c>
    </row>
    <row r="126152" spans="1:3" x14ac:dyDescent="0.2">
      <c r="A126152" s="1">
        <v>130820</v>
      </c>
      <c r="B126152" s="1" t="s">
        <v>125760</v>
      </c>
      <c r="C126152" s="1" t="s">
        <v>5</v>
      </c>
    </row>
    <row r="126153" spans="1:3" x14ac:dyDescent="0.2">
      <c r="A126153" s="1">
        <v>130821</v>
      </c>
      <c r="B126153" s="1" t="s">
        <v>125761</v>
      </c>
      <c r="C126153" s="1" t="s">
        <v>5</v>
      </c>
    </row>
    <row r="126154" spans="1:3" x14ac:dyDescent="0.2">
      <c r="A126154" s="1">
        <v>130822</v>
      </c>
      <c r="B126154" s="1" t="s">
        <v>125762</v>
      </c>
      <c r="C126154" s="1" t="s">
        <v>5</v>
      </c>
    </row>
    <row r="126155" spans="1:3" x14ac:dyDescent="0.2">
      <c r="A126155" s="1">
        <v>130823</v>
      </c>
      <c r="B126155" s="1" t="s">
        <v>125763</v>
      </c>
      <c r="C126155" s="1" t="s">
        <v>5</v>
      </c>
    </row>
    <row r="126156" spans="1:3" x14ac:dyDescent="0.2">
      <c r="A126156" s="1">
        <v>130826</v>
      </c>
      <c r="B126156" s="1" t="s">
        <v>125764</v>
      </c>
      <c r="C126156" s="1" t="s">
        <v>5</v>
      </c>
    </row>
    <row r="126157" spans="1:3" x14ac:dyDescent="0.2">
      <c r="A126157" s="1">
        <v>130827</v>
      </c>
      <c r="B126157" s="1" t="s">
        <v>125765</v>
      </c>
      <c r="C126157" s="1" t="s">
        <v>5</v>
      </c>
    </row>
    <row r="126158" spans="1:3" x14ac:dyDescent="0.2">
      <c r="A126158" s="1">
        <v>130829</v>
      </c>
      <c r="B126158" s="1" t="s">
        <v>125766</v>
      </c>
      <c r="C126158" s="1" t="s">
        <v>5</v>
      </c>
    </row>
    <row r="126159" spans="1:3" x14ac:dyDescent="0.2">
      <c r="A126159" s="1">
        <v>130832</v>
      </c>
      <c r="B126159" s="1" t="s">
        <v>125767</v>
      </c>
      <c r="C126159" s="1" t="s">
        <v>5</v>
      </c>
    </row>
    <row r="126160" spans="1:3" x14ac:dyDescent="0.2">
      <c r="A126160" s="1">
        <v>130834</v>
      </c>
      <c r="B126160" s="1" t="s">
        <v>125768</v>
      </c>
      <c r="C126160" s="1" t="s">
        <v>5</v>
      </c>
    </row>
    <row r="126161" spans="1:3" x14ac:dyDescent="0.2">
      <c r="A126161" s="1">
        <v>130835</v>
      </c>
      <c r="B126161" s="1" t="s">
        <v>125769</v>
      </c>
      <c r="C126161" s="1" t="s">
        <v>60</v>
      </c>
    </row>
    <row r="126162" spans="1:3" x14ac:dyDescent="0.2">
      <c r="A126162" s="1">
        <v>130837</v>
      </c>
      <c r="B126162" s="1" t="s">
        <v>125770</v>
      </c>
      <c r="C126162" s="1" t="s">
        <v>5</v>
      </c>
    </row>
    <row r="126163" spans="1:3" x14ac:dyDescent="0.2">
      <c r="A126163" s="1">
        <v>130839</v>
      </c>
      <c r="B126163" s="1" t="s">
        <v>125771</v>
      </c>
      <c r="C126163" s="1" t="s">
        <v>5</v>
      </c>
    </row>
    <row r="126164" spans="1:3" x14ac:dyDescent="0.2">
      <c r="A126164" s="1">
        <v>130841</v>
      </c>
      <c r="B126164" s="1" t="s">
        <v>125772</v>
      </c>
      <c r="C126164" s="1" t="s">
        <v>5</v>
      </c>
    </row>
    <row r="126165" spans="1:3" x14ac:dyDescent="0.2">
      <c r="A126165" s="1">
        <v>130842</v>
      </c>
      <c r="B126165" s="1" t="s">
        <v>125773</v>
      </c>
      <c r="C126165" s="1" t="s">
        <v>5</v>
      </c>
    </row>
    <row r="126166" spans="1:3" x14ac:dyDescent="0.2">
      <c r="A126166" s="1">
        <v>130844</v>
      </c>
      <c r="B126166" s="1" t="s">
        <v>125774</v>
      </c>
      <c r="C126166" s="1" t="s">
        <v>5</v>
      </c>
    </row>
    <row r="126167" spans="1:3" x14ac:dyDescent="0.2">
      <c r="A126167" s="1">
        <v>130845</v>
      </c>
      <c r="B126167" s="1" t="s">
        <v>125775</v>
      </c>
      <c r="C126167" s="1" t="s">
        <v>5</v>
      </c>
    </row>
    <row r="126168" spans="1:3" x14ac:dyDescent="0.2">
      <c r="A126168" s="1">
        <v>130846</v>
      </c>
      <c r="B126168" s="1" t="s">
        <v>125776</v>
      </c>
      <c r="C126168" s="1" t="s">
        <v>5</v>
      </c>
    </row>
    <row r="126169" spans="1:3" x14ac:dyDescent="0.2">
      <c r="A126169" s="1">
        <v>130847</v>
      </c>
      <c r="B126169" s="1" t="s">
        <v>125777</v>
      </c>
      <c r="C126169" s="1" t="s">
        <v>5</v>
      </c>
    </row>
    <row r="126170" spans="1:3" x14ac:dyDescent="0.2">
      <c r="A126170" s="1">
        <v>130848</v>
      </c>
      <c r="B126170" s="1" t="s">
        <v>125778</v>
      </c>
      <c r="C126170" s="1" t="s">
        <v>5</v>
      </c>
    </row>
    <row r="126171" spans="1:3" x14ac:dyDescent="0.2">
      <c r="A126171" s="1">
        <v>130850</v>
      </c>
      <c r="B126171" s="1" t="s">
        <v>125779</v>
      </c>
      <c r="C126171" s="1" t="s">
        <v>5</v>
      </c>
    </row>
    <row r="126172" spans="1:3" x14ac:dyDescent="0.2">
      <c r="A126172" s="1">
        <v>130851</v>
      </c>
      <c r="B126172" s="1" t="s">
        <v>125780</v>
      </c>
      <c r="C126172" s="1" t="s">
        <v>5</v>
      </c>
    </row>
    <row r="126173" spans="1:3" x14ac:dyDescent="0.2">
      <c r="A126173" s="1">
        <v>130853</v>
      </c>
      <c r="B126173" s="1" t="s">
        <v>125781</v>
      </c>
      <c r="C126173" s="1" t="s">
        <v>5</v>
      </c>
    </row>
    <row r="126174" spans="1:3" x14ac:dyDescent="0.2">
      <c r="A126174" s="1">
        <v>130854</v>
      </c>
      <c r="B126174" s="1" t="s">
        <v>125782</v>
      </c>
      <c r="C126174" s="1" t="s">
        <v>5</v>
      </c>
    </row>
    <row r="126175" spans="1:3" x14ac:dyDescent="0.2">
      <c r="A126175" s="1">
        <v>130856</v>
      </c>
      <c r="B126175" s="1" t="s">
        <v>125783</v>
      </c>
      <c r="C126175" s="1" t="s">
        <v>5</v>
      </c>
    </row>
    <row r="126176" spans="1:3" x14ac:dyDescent="0.2">
      <c r="A126176" s="1">
        <v>130860</v>
      </c>
      <c r="B126176" s="1" t="s">
        <v>125784</v>
      </c>
      <c r="C126176" s="1" t="s">
        <v>5</v>
      </c>
    </row>
    <row r="126177" spans="1:3" x14ac:dyDescent="0.2">
      <c r="A126177" s="1">
        <v>130861</v>
      </c>
      <c r="B126177" s="1" t="s">
        <v>125785</v>
      </c>
      <c r="C126177" s="1" t="s">
        <v>5</v>
      </c>
    </row>
    <row r="126178" spans="1:3" x14ac:dyDescent="0.2">
      <c r="A126178" s="1">
        <v>130864</v>
      </c>
      <c r="B126178" s="1" t="s">
        <v>125786</v>
      </c>
      <c r="C126178" s="1" t="s">
        <v>5</v>
      </c>
    </row>
    <row r="126179" spans="1:3" x14ac:dyDescent="0.2">
      <c r="A126179" s="1">
        <v>130865</v>
      </c>
      <c r="B126179" s="1" t="s">
        <v>125787</v>
      </c>
      <c r="C126179" s="1" t="s">
        <v>5</v>
      </c>
    </row>
    <row r="126180" spans="1:3" x14ac:dyDescent="0.2">
      <c r="A126180" s="1">
        <v>130867</v>
      </c>
      <c r="B126180" s="1" t="s">
        <v>125788</v>
      </c>
      <c r="C126180" s="1" t="s">
        <v>5</v>
      </c>
    </row>
    <row r="126181" spans="1:3" x14ac:dyDescent="0.2">
      <c r="A126181" s="1">
        <v>130868</v>
      </c>
      <c r="B126181" s="1" t="s">
        <v>125789</v>
      </c>
      <c r="C126181" s="1" t="s">
        <v>5</v>
      </c>
    </row>
    <row r="126182" spans="1:3" x14ac:dyDescent="0.2">
      <c r="A126182" s="1">
        <v>130871</v>
      </c>
      <c r="B126182" s="1" t="s">
        <v>125790</v>
      </c>
      <c r="C126182" s="1" t="s">
        <v>5</v>
      </c>
    </row>
    <row r="126183" spans="1:3" x14ac:dyDescent="0.2">
      <c r="A126183" s="1">
        <v>130872</v>
      </c>
      <c r="B126183" s="1" t="s">
        <v>125791</v>
      </c>
      <c r="C126183" s="1" t="s">
        <v>5</v>
      </c>
    </row>
    <row r="126184" spans="1:3" x14ac:dyDescent="0.2">
      <c r="A126184" s="1">
        <v>130874</v>
      </c>
      <c r="B126184" s="1" t="s">
        <v>125792</v>
      </c>
      <c r="C126184" s="1" t="s">
        <v>5</v>
      </c>
    </row>
    <row r="126185" spans="1:3" x14ac:dyDescent="0.2">
      <c r="A126185" s="1">
        <v>130875</v>
      </c>
      <c r="B126185" s="1" t="s">
        <v>125793</v>
      </c>
      <c r="C126185" s="1" t="s">
        <v>5</v>
      </c>
    </row>
    <row r="126186" spans="1:3" x14ac:dyDescent="0.2">
      <c r="A126186" s="1">
        <v>130877</v>
      </c>
      <c r="B126186" s="1" t="s">
        <v>125794</v>
      </c>
      <c r="C126186" s="1" t="s">
        <v>5</v>
      </c>
    </row>
    <row r="126187" spans="1:3" x14ac:dyDescent="0.2">
      <c r="A126187" s="1">
        <v>130879</v>
      </c>
      <c r="B126187" s="1" t="s">
        <v>125795</v>
      </c>
      <c r="C126187" s="1" t="s">
        <v>5</v>
      </c>
    </row>
    <row r="126188" spans="1:3" x14ac:dyDescent="0.2">
      <c r="A126188" s="1">
        <v>130883</v>
      </c>
      <c r="B126188" s="1" t="s">
        <v>125796</v>
      </c>
      <c r="C126188" s="1" t="s">
        <v>5</v>
      </c>
    </row>
    <row r="126189" spans="1:3" x14ac:dyDescent="0.2">
      <c r="A126189" s="1">
        <v>130889</v>
      </c>
      <c r="B126189" s="1" t="s">
        <v>125797</v>
      </c>
      <c r="C126189" s="1" t="s">
        <v>5</v>
      </c>
    </row>
    <row r="126190" spans="1:3" x14ac:dyDescent="0.2">
      <c r="A126190" s="1">
        <v>130890</v>
      </c>
      <c r="B126190" s="1" t="s">
        <v>125798</v>
      </c>
      <c r="C126190" s="1" t="s">
        <v>5</v>
      </c>
    </row>
    <row r="126191" spans="1:3" x14ac:dyDescent="0.2">
      <c r="A126191" s="1">
        <v>130894</v>
      </c>
      <c r="B126191" s="1" t="s">
        <v>125799</v>
      </c>
      <c r="C126191" s="1" t="s">
        <v>5</v>
      </c>
    </row>
    <row r="126192" spans="1:3" x14ac:dyDescent="0.2">
      <c r="A126192" s="1">
        <v>130895</v>
      </c>
      <c r="B126192" s="1" t="s">
        <v>125800</v>
      </c>
      <c r="C126192" s="1" t="s">
        <v>5</v>
      </c>
    </row>
    <row r="126193" spans="1:4" x14ac:dyDescent="0.2">
      <c r="A126193" s="1">
        <v>130896</v>
      </c>
      <c r="B126193" s="1" t="s">
        <v>125801</v>
      </c>
      <c r="C126193" s="1" t="s">
        <v>60</v>
      </c>
      <c r="D126193" s="1" t="s">
        <v>61</v>
      </c>
    </row>
    <row r="126194" spans="1:4" x14ac:dyDescent="0.2">
      <c r="A126194" s="1">
        <v>130898</v>
      </c>
      <c r="B126194" s="1" t="s">
        <v>125802</v>
      </c>
      <c r="C126194" s="1" t="s">
        <v>5</v>
      </c>
    </row>
    <row r="126195" spans="1:4" x14ac:dyDescent="0.2">
      <c r="A126195" s="1">
        <v>130964</v>
      </c>
      <c r="B126195" s="1" t="s">
        <v>125803</v>
      </c>
      <c r="C126195" s="1" t="s">
        <v>60</v>
      </c>
    </row>
    <row r="126196" spans="1:4" x14ac:dyDescent="0.2">
      <c r="A126196" s="1">
        <v>130966</v>
      </c>
      <c r="B126196" s="1" t="s">
        <v>125804</v>
      </c>
      <c r="C126196" s="1" t="s">
        <v>60</v>
      </c>
    </row>
    <row r="126197" spans="1:4" x14ac:dyDescent="0.2">
      <c r="A126197" s="1">
        <v>131030</v>
      </c>
      <c r="B126197" s="1" t="s">
        <v>125805</v>
      </c>
      <c r="C126197" s="1" t="s">
        <v>60</v>
      </c>
    </row>
    <row r="126198" spans="1:4" x14ac:dyDescent="0.2">
      <c r="A126198" s="1">
        <v>131033</v>
      </c>
      <c r="B126198" s="1" t="s">
        <v>125806</v>
      </c>
      <c r="C126198" s="1" t="s">
        <v>5</v>
      </c>
    </row>
    <row r="126199" spans="1:4" x14ac:dyDescent="0.2">
      <c r="A126199" s="1">
        <v>131086</v>
      </c>
      <c r="B126199" s="1" t="s">
        <v>125807</v>
      </c>
      <c r="C126199" s="1" t="s">
        <v>5</v>
      </c>
    </row>
    <row r="126200" spans="1:4" x14ac:dyDescent="0.2">
      <c r="A126200" s="1">
        <v>131096</v>
      </c>
      <c r="B126200" s="1" t="s">
        <v>125808</v>
      </c>
      <c r="C126200" s="1" t="s">
        <v>5</v>
      </c>
    </row>
    <row r="126201" spans="1:4" x14ac:dyDescent="0.2">
      <c r="A126201" s="1">
        <v>131134</v>
      </c>
      <c r="B126201" s="1" t="s">
        <v>125809</v>
      </c>
      <c r="C126201" s="1" t="s">
        <v>60</v>
      </c>
    </row>
    <row r="126202" spans="1:4" x14ac:dyDescent="0.2">
      <c r="A126202" s="1">
        <v>131135</v>
      </c>
      <c r="B126202" s="1" t="s">
        <v>125810</v>
      </c>
      <c r="C126202" s="1" t="s">
        <v>60</v>
      </c>
    </row>
    <row r="126203" spans="1:4" x14ac:dyDescent="0.2">
      <c r="A126203" s="1">
        <v>131148</v>
      </c>
      <c r="B126203" s="1" t="s">
        <v>125811</v>
      </c>
      <c r="C126203" s="1" t="s">
        <v>60</v>
      </c>
    </row>
    <row r="126204" spans="1:4" x14ac:dyDescent="0.2">
      <c r="A126204" s="1">
        <v>131176</v>
      </c>
      <c r="B126204" s="1" t="s">
        <v>125812</v>
      </c>
      <c r="C126204" s="1" t="s">
        <v>5</v>
      </c>
    </row>
    <row r="126205" spans="1:4" x14ac:dyDescent="0.2">
      <c r="A126205" s="1">
        <v>131205</v>
      </c>
      <c r="B126205" s="1" t="s">
        <v>125813</v>
      </c>
      <c r="C126205" s="1" t="s">
        <v>5</v>
      </c>
    </row>
    <row r="126206" spans="1:4" x14ac:dyDescent="0.2">
      <c r="A126206" s="1">
        <v>131222</v>
      </c>
      <c r="B126206" s="1" t="s">
        <v>125814</v>
      </c>
      <c r="C126206" s="1" t="s">
        <v>5</v>
      </c>
    </row>
    <row r="126207" spans="1:4" x14ac:dyDescent="0.2">
      <c r="A126207" s="1">
        <v>131228</v>
      </c>
      <c r="B126207" s="1" t="s">
        <v>125815</v>
      </c>
      <c r="C126207" s="1" t="s">
        <v>60</v>
      </c>
    </row>
    <row r="126208" spans="1:4" x14ac:dyDescent="0.2">
      <c r="A126208" s="1">
        <v>131233</v>
      </c>
      <c r="B126208" s="1" t="s">
        <v>125816</v>
      </c>
      <c r="C126208" s="1" t="s">
        <v>60</v>
      </c>
    </row>
    <row r="126209" spans="1:3" x14ac:dyDescent="0.2">
      <c r="A126209" s="1">
        <v>131240</v>
      </c>
      <c r="B126209" s="1" t="s">
        <v>125817</v>
      </c>
      <c r="C126209" s="1" t="s">
        <v>60</v>
      </c>
    </row>
    <row r="126210" spans="1:3" x14ac:dyDescent="0.2">
      <c r="A126210" s="1">
        <v>131241</v>
      </c>
      <c r="B126210" s="1" t="s">
        <v>125818</v>
      </c>
      <c r="C126210" s="1" t="s">
        <v>5</v>
      </c>
    </row>
    <row r="126211" spans="1:3" x14ac:dyDescent="0.2">
      <c r="A126211" s="1">
        <v>131268</v>
      </c>
      <c r="B126211" s="1" t="s">
        <v>125819</v>
      </c>
      <c r="C126211" s="1" t="s">
        <v>5</v>
      </c>
    </row>
    <row r="126212" spans="1:3" x14ac:dyDescent="0.2">
      <c r="A126212" s="1">
        <v>131270</v>
      </c>
      <c r="B126212" s="1" t="s">
        <v>125820</v>
      </c>
      <c r="C126212" s="1" t="s">
        <v>5</v>
      </c>
    </row>
    <row r="126213" spans="1:3" x14ac:dyDescent="0.2">
      <c r="A126213" s="1">
        <v>131277</v>
      </c>
      <c r="B126213" s="1" t="s">
        <v>125821</v>
      </c>
      <c r="C126213" s="1" t="s">
        <v>5</v>
      </c>
    </row>
    <row r="126214" spans="1:3" x14ac:dyDescent="0.2">
      <c r="A126214" s="1">
        <v>131281</v>
      </c>
      <c r="B126214" s="1" t="s">
        <v>125822</v>
      </c>
      <c r="C126214" s="1" t="s">
        <v>5</v>
      </c>
    </row>
    <row r="126215" spans="1:3" x14ac:dyDescent="0.2">
      <c r="A126215" s="1">
        <v>131287</v>
      </c>
      <c r="B126215" s="1" t="s">
        <v>125823</v>
      </c>
      <c r="C126215" s="1" t="s">
        <v>5</v>
      </c>
    </row>
    <row r="126216" spans="1:3" x14ac:dyDescent="0.2">
      <c r="A126216" s="1">
        <v>131290</v>
      </c>
      <c r="B126216" s="1" t="s">
        <v>125824</v>
      </c>
      <c r="C126216" s="1" t="s">
        <v>5</v>
      </c>
    </row>
    <row r="126217" spans="1:3" x14ac:dyDescent="0.2">
      <c r="A126217" s="1">
        <v>131314</v>
      </c>
      <c r="B126217" s="1" t="s">
        <v>125825</v>
      </c>
      <c r="C126217" s="1" t="s">
        <v>5</v>
      </c>
    </row>
    <row r="126218" spans="1:3" x14ac:dyDescent="0.2">
      <c r="A126218" s="1">
        <v>131323</v>
      </c>
      <c r="B126218" s="1" t="s">
        <v>125826</v>
      </c>
      <c r="C126218" s="1" t="s">
        <v>5</v>
      </c>
    </row>
    <row r="126219" spans="1:3" x14ac:dyDescent="0.2">
      <c r="A126219" s="1">
        <v>131347</v>
      </c>
      <c r="B126219" s="1" t="s">
        <v>49784</v>
      </c>
      <c r="C126219" s="1" t="s">
        <v>5</v>
      </c>
    </row>
    <row r="126220" spans="1:3" x14ac:dyDescent="0.2">
      <c r="A126220" s="1">
        <v>131360</v>
      </c>
      <c r="B126220" s="1" t="s">
        <v>125827</v>
      </c>
      <c r="C126220" s="1" t="s">
        <v>5</v>
      </c>
    </row>
    <row r="126221" spans="1:3" x14ac:dyDescent="0.2">
      <c r="A126221" s="1">
        <v>131365</v>
      </c>
      <c r="B126221" s="1" t="s">
        <v>125828</v>
      </c>
      <c r="C126221" s="1" t="s">
        <v>5</v>
      </c>
    </row>
    <row r="126222" spans="1:3" x14ac:dyDescent="0.2">
      <c r="A126222" s="1">
        <v>131368</v>
      </c>
      <c r="B126222" s="1" t="s">
        <v>125829</v>
      </c>
      <c r="C126222" s="1" t="s">
        <v>5</v>
      </c>
    </row>
    <row r="126223" spans="1:3" x14ac:dyDescent="0.2">
      <c r="A126223" s="1">
        <v>131369</v>
      </c>
      <c r="B126223" s="1" t="s">
        <v>125830</v>
      </c>
      <c r="C126223" s="1" t="s">
        <v>5</v>
      </c>
    </row>
    <row r="126224" spans="1:3" x14ac:dyDescent="0.2">
      <c r="A126224" s="1">
        <v>131371</v>
      </c>
      <c r="B126224" s="1" t="s">
        <v>125831</v>
      </c>
      <c r="C126224" s="1" t="s">
        <v>5</v>
      </c>
    </row>
    <row r="126225" spans="1:3" x14ac:dyDescent="0.2">
      <c r="A126225" s="1">
        <v>131376</v>
      </c>
      <c r="B126225" s="1" t="s">
        <v>125832</v>
      </c>
      <c r="C126225" s="1" t="s">
        <v>5</v>
      </c>
    </row>
    <row r="126226" spans="1:3" x14ac:dyDescent="0.2">
      <c r="A126226" s="1">
        <v>131382</v>
      </c>
      <c r="B126226" s="1" t="s">
        <v>125833</v>
      </c>
      <c r="C126226" s="1" t="s">
        <v>5</v>
      </c>
    </row>
    <row r="126227" spans="1:3" x14ac:dyDescent="0.2">
      <c r="A126227" s="1">
        <v>131385</v>
      </c>
      <c r="B126227" s="1" t="s">
        <v>125834</v>
      </c>
      <c r="C126227" s="1" t="s">
        <v>5</v>
      </c>
    </row>
    <row r="126228" spans="1:3" x14ac:dyDescent="0.2">
      <c r="A126228" s="1">
        <v>131387</v>
      </c>
      <c r="B126228" s="1" t="s">
        <v>125835</v>
      </c>
      <c r="C126228" s="1" t="s">
        <v>5</v>
      </c>
    </row>
    <row r="126229" spans="1:3" x14ac:dyDescent="0.2">
      <c r="A126229" s="1">
        <v>131398</v>
      </c>
      <c r="B126229" s="1" t="s">
        <v>125836</v>
      </c>
      <c r="C126229" s="1" t="s">
        <v>5</v>
      </c>
    </row>
    <row r="126230" spans="1:3" x14ac:dyDescent="0.2">
      <c r="A126230" s="1">
        <v>131400</v>
      </c>
      <c r="B126230" s="1" t="s">
        <v>125837</v>
      </c>
      <c r="C126230" s="1" t="s">
        <v>5</v>
      </c>
    </row>
    <row r="126231" spans="1:3" x14ac:dyDescent="0.2">
      <c r="A126231" s="1">
        <v>131403</v>
      </c>
      <c r="B126231" s="1" t="s">
        <v>125838</v>
      </c>
      <c r="C126231" s="1" t="s">
        <v>5</v>
      </c>
    </row>
    <row r="126232" spans="1:3" x14ac:dyDescent="0.2">
      <c r="A126232" s="1">
        <v>131405</v>
      </c>
      <c r="B126232" s="1" t="s">
        <v>125839</v>
      </c>
      <c r="C126232" s="1" t="s">
        <v>5</v>
      </c>
    </row>
    <row r="126233" spans="1:3" x14ac:dyDescent="0.2">
      <c r="A126233" s="1">
        <v>131406</v>
      </c>
      <c r="B126233" s="1" t="s">
        <v>125840</v>
      </c>
      <c r="C126233" s="1" t="s">
        <v>5</v>
      </c>
    </row>
    <row r="126234" spans="1:3" x14ac:dyDescent="0.2">
      <c r="A126234" s="1">
        <v>131410</v>
      </c>
      <c r="B126234" s="1" t="s">
        <v>125841</v>
      </c>
      <c r="C126234" s="1" t="s">
        <v>5</v>
      </c>
    </row>
    <row r="126235" spans="1:3" x14ac:dyDescent="0.2">
      <c r="A126235" s="1">
        <v>131411</v>
      </c>
      <c r="B126235" s="1" t="s">
        <v>125842</v>
      </c>
      <c r="C126235" s="1" t="s">
        <v>5</v>
      </c>
    </row>
    <row r="126236" spans="1:3" x14ac:dyDescent="0.2">
      <c r="A126236" s="1">
        <v>131418</v>
      </c>
      <c r="B126236" s="1" t="s">
        <v>125843</v>
      </c>
      <c r="C126236" s="1" t="s">
        <v>5</v>
      </c>
    </row>
    <row r="126237" spans="1:3" x14ac:dyDescent="0.2">
      <c r="A126237" s="1">
        <v>131421</v>
      </c>
      <c r="B126237" s="1" t="s">
        <v>125844</v>
      </c>
      <c r="C126237" s="1" t="s">
        <v>5</v>
      </c>
    </row>
    <row r="126238" spans="1:3" x14ac:dyDescent="0.2">
      <c r="A126238" s="1">
        <v>131422</v>
      </c>
      <c r="B126238" s="1" t="s">
        <v>125845</v>
      </c>
      <c r="C126238" s="1" t="s">
        <v>5</v>
      </c>
    </row>
    <row r="126239" spans="1:3" x14ac:dyDescent="0.2">
      <c r="A126239" s="1">
        <v>131423</v>
      </c>
      <c r="B126239" s="1" t="s">
        <v>125846</v>
      </c>
      <c r="C126239" s="1" t="s">
        <v>5</v>
      </c>
    </row>
    <row r="126240" spans="1:3" x14ac:dyDescent="0.2">
      <c r="A126240" s="1">
        <v>131428</v>
      </c>
      <c r="B126240" s="1" t="s">
        <v>125847</v>
      </c>
      <c r="C126240" s="1" t="s">
        <v>5</v>
      </c>
    </row>
    <row r="126241" spans="1:3" x14ac:dyDescent="0.2">
      <c r="A126241" s="1">
        <v>131430</v>
      </c>
      <c r="B126241" s="1" t="s">
        <v>125848</v>
      </c>
      <c r="C126241" s="1" t="s">
        <v>5</v>
      </c>
    </row>
    <row r="126242" spans="1:3" x14ac:dyDescent="0.2">
      <c r="A126242" s="1">
        <v>131432</v>
      </c>
      <c r="B126242" s="1" t="s">
        <v>125849</v>
      </c>
      <c r="C126242" s="1" t="s">
        <v>5</v>
      </c>
    </row>
    <row r="126243" spans="1:3" x14ac:dyDescent="0.2">
      <c r="A126243" s="1">
        <v>131449</v>
      </c>
      <c r="B126243" s="1" t="s">
        <v>125850</v>
      </c>
      <c r="C126243" s="1" t="s">
        <v>5</v>
      </c>
    </row>
    <row r="126244" spans="1:3" x14ac:dyDescent="0.2">
      <c r="A126244" s="1">
        <v>131450</v>
      </c>
      <c r="B126244" s="1" t="s">
        <v>125851</v>
      </c>
      <c r="C126244" s="1" t="s">
        <v>5</v>
      </c>
    </row>
    <row r="126245" spans="1:3" x14ac:dyDescent="0.2">
      <c r="A126245" s="1">
        <v>131455</v>
      </c>
      <c r="B126245" s="1" t="s">
        <v>125852</v>
      </c>
      <c r="C126245" s="1" t="s">
        <v>5</v>
      </c>
    </row>
    <row r="126246" spans="1:3" x14ac:dyDescent="0.2">
      <c r="A126246" s="1">
        <v>131457</v>
      </c>
      <c r="B126246" s="1" t="s">
        <v>125853</v>
      </c>
      <c r="C126246" s="1" t="s">
        <v>5</v>
      </c>
    </row>
    <row r="126247" spans="1:3" x14ac:dyDescent="0.2">
      <c r="A126247" s="1">
        <v>131458</v>
      </c>
      <c r="B126247" s="1" t="s">
        <v>125854</v>
      </c>
      <c r="C126247" s="1" t="s">
        <v>5</v>
      </c>
    </row>
    <row r="126248" spans="1:3" x14ac:dyDescent="0.2">
      <c r="A126248" s="1">
        <v>131464</v>
      </c>
      <c r="B126248" s="1" t="s">
        <v>125855</v>
      </c>
      <c r="C126248" s="1" t="s">
        <v>5</v>
      </c>
    </row>
    <row r="126249" spans="1:3" x14ac:dyDescent="0.2">
      <c r="A126249" s="1">
        <v>131465</v>
      </c>
      <c r="B126249" s="1" t="s">
        <v>125856</v>
      </c>
      <c r="C126249" s="1" t="s">
        <v>5</v>
      </c>
    </row>
    <row r="126250" spans="1:3" x14ac:dyDescent="0.2">
      <c r="A126250" s="1">
        <v>131466</v>
      </c>
      <c r="B126250" s="1" t="s">
        <v>125857</v>
      </c>
      <c r="C126250" s="1" t="s">
        <v>5</v>
      </c>
    </row>
    <row r="126251" spans="1:3" x14ac:dyDescent="0.2">
      <c r="A126251" s="1">
        <v>131467</v>
      </c>
      <c r="B126251" s="1" t="s">
        <v>125858</v>
      </c>
      <c r="C126251" s="1" t="s">
        <v>307</v>
      </c>
    </row>
    <row r="126252" spans="1:3" x14ac:dyDescent="0.2">
      <c r="A126252" s="1">
        <v>131470</v>
      </c>
      <c r="B126252" s="1" t="s">
        <v>125859</v>
      </c>
      <c r="C126252" s="1" t="s">
        <v>5</v>
      </c>
    </row>
    <row r="126253" spans="1:3" x14ac:dyDescent="0.2">
      <c r="A126253" s="1">
        <v>131471</v>
      </c>
      <c r="B126253" s="1" t="s">
        <v>125860</v>
      </c>
      <c r="C126253" s="1" t="s">
        <v>5</v>
      </c>
    </row>
    <row r="126254" spans="1:3" x14ac:dyDescent="0.2">
      <c r="A126254" s="1">
        <v>131472</v>
      </c>
      <c r="B126254" s="1" t="s">
        <v>125861</v>
      </c>
      <c r="C126254" s="1" t="s">
        <v>5</v>
      </c>
    </row>
    <row r="126255" spans="1:3" x14ac:dyDescent="0.2">
      <c r="A126255" s="1">
        <v>131476</v>
      </c>
      <c r="B126255" s="1" t="s">
        <v>125862</v>
      </c>
      <c r="C126255" s="1" t="s">
        <v>5</v>
      </c>
    </row>
    <row r="126256" spans="1:3" x14ac:dyDescent="0.2">
      <c r="A126256" s="1">
        <v>131477</v>
      </c>
      <c r="B126256" s="1" t="s">
        <v>125863</v>
      </c>
      <c r="C126256" s="1" t="s">
        <v>5</v>
      </c>
    </row>
    <row r="126257" spans="1:3" x14ac:dyDescent="0.2">
      <c r="A126257" s="1">
        <v>131481</v>
      </c>
      <c r="B126257" s="1" t="s">
        <v>125864</v>
      </c>
      <c r="C126257" s="1" t="s">
        <v>5</v>
      </c>
    </row>
    <row r="126258" spans="1:3" x14ac:dyDescent="0.2">
      <c r="A126258" s="1">
        <v>131485</v>
      </c>
      <c r="B126258" s="1" t="s">
        <v>125865</v>
      </c>
      <c r="C126258" s="1" t="s">
        <v>5</v>
      </c>
    </row>
    <row r="126259" spans="1:3" x14ac:dyDescent="0.2">
      <c r="A126259" s="1">
        <v>131486</v>
      </c>
      <c r="B126259" s="1" t="s">
        <v>125866</v>
      </c>
      <c r="C126259" s="1" t="s">
        <v>5</v>
      </c>
    </row>
    <row r="126260" spans="1:3" x14ac:dyDescent="0.2">
      <c r="A126260" s="1">
        <v>131488</v>
      </c>
      <c r="B126260" s="1" t="s">
        <v>125867</v>
      </c>
      <c r="C126260" s="1" t="s">
        <v>5</v>
      </c>
    </row>
    <row r="126261" spans="1:3" x14ac:dyDescent="0.2">
      <c r="A126261" s="1">
        <v>131489</v>
      </c>
      <c r="B126261" s="1" t="s">
        <v>125868</v>
      </c>
      <c r="C126261" s="1" t="s">
        <v>5</v>
      </c>
    </row>
    <row r="126262" spans="1:3" x14ac:dyDescent="0.2">
      <c r="A126262" s="1">
        <v>131490</v>
      </c>
      <c r="B126262" s="1" t="s">
        <v>125869</v>
      </c>
      <c r="C126262" s="1" t="s">
        <v>5</v>
      </c>
    </row>
    <row r="126263" spans="1:3" x14ac:dyDescent="0.2">
      <c r="A126263" s="1">
        <v>131491</v>
      </c>
      <c r="B126263" s="1" t="s">
        <v>125870</v>
      </c>
      <c r="C126263" s="1" t="s">
        <v>5</v>
      </c>
    </row>
    <row r="126264" spans="1:3" x14ac:dyDescent="0.2">
      <c r="A126264" s="1">
        <v>131492</v>
      </c>
      <c r="B126264" s="1" t="s">
        <v>125871</v>
      </c>
      <c r="C126264" s="1" t="s">
        <v>5</v>
      </c>
    </row>
    <row r="126265" spans="1:3" x14ac:dyDescent="0.2">
      <c r="A126265" s="1">
        <v>131496</v>
      </c>
      <c r="B126265" s="1" t="s">
        <v>125872</v>
      </c>
      <c r="C126265" s="1" t="s">
        <v>5</v>
      </c>
    </row>
    <row r="126266" spans="1:3" x14ac:dyDescent="0.2">
      <c r="A126266" s="1">
        <v>131498</v>
      </c>
      <c r="B126266" s="1" t="s">
        <v>125873</v>
      </c>
      <c r="C126266" s="1" t="s">
        <v>5</v>
      </c>
    </row>
    <row r="126267" spans="1:3" x14ac:dyDescent="0.2">
      <c r="A126267" s="1">
        <v>131500</v>
      </c>
      <c r="B126267" s="1" t="s">
        <v>125874</v>
      </c>
      <c r="C126267" s="1" t="s">
        <v>60</v>
      </c>
    </row>
    <row r="126268" spans="1:3" x14ac:dyDescent="0.2">
      <c r="A126268" s="1">
        <v>131502</v>
      </c>
      <c r="B126268" s="1" t="s">
        <v>125875</v>
      </c>
      <c r="C126268" s="1" t="s">
        <v>5</v>
      </c>
    </row>
    <row r="126269" spans="1:3" x14ac:dyDescent="0.2">
      <c r="A126269" s="1">
        <v>131507</v>
      </c>
      <c r="B126269" s="1" t="s">
        <v>125876</v>
      </c>
      <c r="C126269" s="1" t="s">
        <v>5</v>
      </c>
    </row>
    <row r="126270" spans="1:3" x14ac:dyDescent="0.2">
      <c r="A126270" s="1">
        <v>131509</v>
      </c>
      <c r="B126270" s="1" t="s">
        <v>125877</v>
      </c>
      <c r="C126270" s="1" t="s">
        <v>5</v>
      </c>
    </row>
    <row r="126271" spans="1:3" x14ac:dyDescent="0.2">
      <c r="A126271" s="1">
        <v>131515</v>
      </c>
      <c r="B126271" s="1" t="s">
        <v>125878</v>
      </c>
      <c r="C126271" s="1" t="s">
        <v>5</v>
      </c>
    </row>
    <row r="126272" spans="1:3" x14ac:dyDescent="0.2">
      <c r="A126272" s="1">
        <v>131523</v>
      </c>
      <c r="B126272" s="1" t="s">
        <v>125879</v>
      </c>
      <c r="C126272" s="1" t="s">
        <v>5</v>
      </c>
    </row>
    <row r="126273" spans="1:3" x14ac:dyDescent="0.2">
      <c r="A126273" s="1">
        <v>131525</v>
      </c>
      <c r="B126273" s="1" t="s">
        <v>125880</v>
      </c>
      <c r="C126273" s="1" t="s">
        <v>5</v>
      </c>
    </row>
    <row r="126274" spans="1:3" x14ac:dyDescent="0.2">
      <c r="A126274" s="1">
        <v>131526</v>
      </c>
      <c r="B126274" s="1" t="s">
        <v>125881</v>
      </c>
      <c r="C126274" s="1" t="s">
        <v>5</v>
      </c>
    </row>
    <row r="126275" spans="1:3" x14ac:dyDescent="0.2">
      <c r="A126275" s="1">
        <v>131528</v>
      </c>
      <c r="B126275" s="1" t="s">
        <v>125882</v>
      </c>
      <c r="C126275" s="1" t="s">
        <v>5</v>
      </c>
    </row>
    <row r="126276" spans="1:3" x14ac:dyDescent="0.2">
      <c r="A126276" s="1">
        <v>131529</v>
      </c>
      <c r="B126276" s="1" t="s">
        <v>125883</v>
      </c>
      <c r="C126276" s="1" t="s">
        <v>5</v>
      </c>
    </row>
    <row r="126277" spans="1:3" x14ac:dyDescent="0.2">
      <c r="A126277" s="1">
        <v>131530</v>
      </c>
      <c r="B126277" s="1" t="s">
        <v>125884</v>
      </c>
      <c r="C126277" s="1" t="s">
        <v>5</v>
      </c>
    </row>
    <row r="126278" spans="1:3" x14ac:dyDescent="0.2">
      <c r="A126278" s="1">
        <v>131532</v>
      </c>
      <c r="B126278" s="1" t="s">
        <v>125885</v>
      </c>
      <c r="C126278" s="1" t="s">
        <v>5</v>
      </c>
    </row>
    <row r="126279" spans="1:3" x14ac:dyDescent="0.2">
      <c r="A126279" s="1">
        <v>131533</v>
      </c>
      <c r="B126279" s="1" t="s">
        <v>125886</v>
      </c>
      <c r="C126279" s="1" t="s">
        <v>5</v>
      </c>
    </row>
    <row r="126280" spans="1:3" x14ac:dyDescent="0.2">
      <c r="A126280" s="1">
        <v>131534</v>
      </c>
      <c r="B126280" s="1" t="s">
        <v>125887</v>
      </c>
      <c r="C126280" s="1" t="s">
        <v>5</v>
      </c>
    </row>
    <row r="126281" spans="1:3" x14ac:dyDescent="0.2">
      <c r="A126281" s="1">
        <v>131536</v>
      </c>
      <c r="B126281" s="1" t="s">
        <v>125888</v>
      </c>
      <c r="C126281" s="1" t="s">
        <v>5</v>
      </c>
    </row>
    <row r="126282" spans="1:3" x14ac:dyDescent="0.2">
      <c r="A126282" s="1">
        <v>131540</v>
      </c>
      <c r="B126282" s="1" t="s">
        <v>125889</v>
      </c>
      <c r="C126282" s="1" t="s">
        <v>5</v>
      </c>
    </row>
    <row r="126283" spans="1:3" x14ac:dyDescent="0.2">
      <c r="A126283" s="1">
        <v>131542</v>
      </c>
      <c r="B126283" s="1" t="s">
        <v>125890</v>
      </c>
      <c r="C126283" s="1" t="s">
        <v>5</v>
      </c>
    </row>
    <row r="126284" spans="1:3" x14ac:dyDescent="0.2">
      <c r="A126284" s="1">
        <v>131544</v>
      </c>
      <c r="B126284" s="1" t="s">
        <v>125891</v>
      </c>
      <c r="C126284" s="1" t="s">
        <v>5</v>
      </c>
    </row>
    <row r="126285" spans="1:3" x14ac:dyDescent="0.2">
      <c r="A126285" s="1">
        <v>131548</v>
      </c>
      <c r="B126285" s="1" t="s">
        <v>125892</v>
      </c>
      <c r="C126285" s="1" t="s">
        <v>5</v>
      </c>
    </row>
    <row r="126286" spans="1:3" x14ac:dyDescent="0.2">
      <c r="A126286" s="1">
        <v>131553</v>
      </c>
      <c r="B126286" s="1" t="s">
        <v>125893</v>
      </c>
      <c r="C126286" s="1" t="s">
        <v>5</v>
      </c>
    </row>
    <row r="126287" spans="1:3" x14ac:dyDescent="0.2">
      <c r="A126287" s="1">
        <v>131554</v>
      </c>
      <c r="B126287" s="1" t="s">
        <v>125894</v>
      </c>
      <c r="C126287" s="1" t="s">
        <v>5</v>
      </c>
    </row>
    <row r="126288" spans="1:3" x14ac:dyDescent="0.2">
      <c r="A126288" s="1">
        <v>131560</v>
      </c>
      <c r="B126288" s="1" t="s">
        <v>125895</v>
      </c>
      <c r="C126288" s="1" t="s">
        <v>5</v>
      </c>
    </row>
    <row r="126289" spans="1:3" x14ac:dyDescent="0.2">
      <c r="A126289" s="1">
        <v>131562</v>
      </c>
      <c r="B126289" s="1" t="s">
        <v>125896</v>
      </c>
      <c r="C126289" s="1" t="s">
        <v>5</v>
      </c>
    </row>
    <row r="126290" spans="1:3" x14ac:dyDescent="0.2">
      <c r="A126290" s="1">
        <v>131564</v>
      </c>
      <c r="B126290" s="1" t="s">
        <v>125897</v>
      </c>
      <c r="C126290" s="1" t="s">
        <v>5</v>
      </c>
    </row>
    <row r="126291" spans="1:3" x14ac:dyDescent="0.2">
      <c r="A126291" s="1">
        <v>131570</v>
      </c>
      <c r="B126291" s="1" t="s">
        <v>125898</v>
      </c>
      <c r="C126291" s="1" t="s">
        <v>5</v>
      </c>
    </row>
    <row r="126292" spans="1:3" x14ac:dyDescent="0.2">
      <c r="A126292" s="1">
        <v>131572</v>
      </c>
      <c r="B126292" s="1" t="s">
        <v>125899</v>
      </c>
      <c r="C126292" s="1" t="s">
        <v>5</v>
      </c>
    </row>
    <row r="126293" spans="1:3" x14ac:dyDescent="0.2">
      <c r="A126293" s="1">
        <v>131576</v>
      </c>
      <c r="B126293" s="1" t="s">
        <v>125900</v>
      </c>
      <c r="C126293" s="1" t="s">
        <v>5</v>
      </c>
    </row>
    <row r="126294" spans="1:3" x14ac:dyDescent="0.2">
      <c r="A126294" s="1">
        <v>131581</v>
      </c>
      <c r="B126294" s="1" t="s">
        <v>125901</v>
      </c>
      <c r="C126294" s="1" t="s">
        <v>5</v>
      </c>
    </row>
    <row r="126295" spans="1:3" x14ac:dyDescent="0.2">
      <c r="A126295" s="1">
        <v>131582</v>
      </c>
      <c r="B126295" s="1" t="s">
        <v>125902</v>
      </c>
      <c r="C126295" s="1" t="s">
        <v>307</v>
      </c>
    </row>
    <row r="126296" spans="1:3" x14ac:dyDescent="0.2">
      <c r="A126296" s="1">
        <v>131583</v>
      </c>
      <c r="B126296" s="1" t="s">
        <v>125903</v>
      </c>
      <c r="C126296" s="1" t="s">
        <v>5</v>
      </c>
    </row>
    <row r="126297" spans="1:3" x14ac:dyDescent="0.2">
      <c r="A126297" s="1">
        <v>131586</v>
      </c>
      <c r="B126297" s="1" t="s">
        <v>125904</v>
      </c>
      <c r="C126297" s="1" t="s">
        <v>5</v>
      </c>
    </row>
    <row r="126298" spans="1:3" x14ac:dyDescent="0.2">
      <c r="A126298" s="1">
        <v>131587</v>
      </c>
      <c r="B126298" s="1" t="s">
        <v>125905</v>
      </c>
      <c r="C126298" s="1" t="s">
        <v>5</v>
      </c>
    </row>
    <row r="126299" spans="1:3" x14ac:dyDescent="0.2">
      <c r="A126299" s="1">
        <v>131589</v>
      </c>
      <c r="B126299" s="1" t="s">
        <v>125906</v>
      </c>
      <c r="C126299" s="1" t="s">
        <v>5</v>
      </c>
    </row>
    <row r="126300" spans="1:3" x14ac:dyDescent="0.2">
      <c r="A126300" s="1">
        <v>131590</v>
      </c>
      <c r="B126300" s="1" t="s">
        <v>125907</v>
      </c>
      <c r="C126300" s="1" t="s">
        <v>5</v>
      </c>
    </row>
    <row r="126301" spans="1:3" x14ac:dyDescent="0.2">
      <c r="A126301" s="1">
        <v>131593</v>
      </c>
      <c r="B126301" s="1" t="s">
        <v>125908</v>
      </c>
      <c r="C126301" s="1" t="s">
        <v>5</v>
      </c>
    </row>
    <row r="126302" spans="1:3" x14ac:dyDescent="0.2">
      <c r="A126302" s="1">
        <v>131595</v>
      </c>
      <c r="B126302" s="1" t="s">
        <v>125909</v>
      </c>
      <c r="C126302" s="1" t="s">
        <v>5</v>
      </c>
    </row>
    <row r="126303" spans="1:3" x14ac:dyDescent="0.2">
      <c r="A126303" s="1">
        <v>131597</v>
      </c>
      <c r="B126303" s="1" t="s">
        <v>125910</v>
      </c>
      <c r="C126303" s="1" t="s">
        <v>5</v>
      </c>
    </row>
    <row r="126304" spans="1:3" x14ac:dyDescent="0.2">
      <c r="A126304" s="1">
        <v>131601</v>
      </c>
      <c r="B126304" s="1" t="s">
        <v>125911</v>
      </c>
      <c r="C126304" s="1" t="s">
        <v>5</v>
      </c>
    </row>
    <row r="126305" spans="1:3" x14ac:dyDescent="0.2">
      <c r="A126305" s="1">
        <v>131603</v>
      </c>
      <c r="B126305" s="1" t="s">
        <v>125912</v>
      </c>
      <c r="C126305" s="1" t="s">
        <v>307</v>
      </c>
    </row>
    <row r="126306" spans="1:3" x14ac:dyDescent="0.2">
      <c r="A126306" s="1">
        <v>131608</v>
      </c>
      <c r="B126306" s="1" t="s">
        <v>125913</v>
      </c>
      <c r="C126306" s="1" t="s">
        <v>5</v>
      </c>
    </row>
    <row r="126307" spans="1:3" x14ac:dyDescent="0.2">
      <c r="A126307" s="1">
        <v>131611</v>
      </c>
      <c r="B126307" s="1" t="s">
        <v>125914</v>
      </c>
      <c r="C126307" s="1" t="s">
        <v>5</v>
      </c>
    </row>
    <row r="126308" spans="1:3" x14ac:dyDescent="0.2">
      <c r="A126308" s="1">
        <v>131612</v>
      </c>
      <c r="B126308" s="1" t="s">
        <v>125915</v>
      </c>
      <c r="C126308" s="1" t="s">
        <v>5</v>
      </c>
    </row>
    <row r="126309" spans="1:3" x14ac:dyDescent="0.2">
      <c r="A126309" s="1">
        <v>131613</v>
      </c>
      <c r="B126309" s="1" t="s">
        <v>125916</v>
      </c>
      <c r="C126309" s="1" t="s">
        <v>5</v>
      </c>
    </row>
    <row r="126310" spans="1:3" x14ac:dyDescent="0.2">
      <c r="A126310" s="1">
        <v>131614</v>
      </c>
      <c r="B126310" s="1" t="s">
        <v>125917</v>
      </c>
      <c r="C126310" s="1" t="s">
        <v>5</v>
      </c>
    </row>
    <row r="126311" spans="1:3" x14ac:dyDescent="0.2">
      <c r="A126311" s="1">
        <v>131615</v>
      </c>
      <c r="B126311" s="1" t="s">
        <v>125918</v>
      </c>
      <c r="C126311" s="1" t="s">
        <v>60</v>
      </c>
    </row>
    <row r="126312" spans="1:3" x14ac:dyDescent="0.2">
      <c r="A126312" s="1">
        <v>131617</v>
      </c>
      <c r="B126312" s="1" t="s">
        <v>125919</v>
      </c>
      <c r="C126312" s="1" t="s">
        <v>5</v>
      </c>
    </row>
    <row r="126313" spans="1:3" x14ac:dyDescent="0.2">
      <c r="A126313" s="1">
        <v>131619</v>
      </c>
      <c r="B126313" s="1" t="s">
        <v>125920</v>
      </c>
      <c r="C126313" s="1" t="s">
        <v>60</v>
      </c>
    </row>
    <row r="126314" spans="1:3" x14ac:dyDescent="0.2">
      <c r="A126314" s="1">
        <v>131620</v>
      </c>
      <c r="B126314" s="1" t="s">
        <v>125921</v>
      </c>
      <c r="C126314" s="1" t="s">
        <v>60</v>
      </c>
    </row>
    <row r="126315" spans="1:3" x14ac:dyDescent="0.2">
      <c r="A126315" s="1">
        <v>131621</v>
      </c>
      <c r="B126315" s="1" t="s">
        <v>125922</v>
      </c>
      <c r="C126315" s="1" t="s">
        <v>60</v>
      </c>
    </row>
    <row r="126316" spans="1:3" x14ac:dyDescent="0.2">
      <c r="A126316" s="1">
        <v>131623</v>
      </c>
      <c r="B126316" s="1" t="s">
        <v>125923</v>
      </c>
      <c r="C126316" s="1" t="s">
        <v>307</v>
      </c>
    </row>
    <row r="126317" spans="1:3" x14ac:dyDescent="0.2">
      <c r="A126317" s="1">
        <v>131624</v>
      </c>
      <c r="B126317" s="1" t="s">
        <v>125924</v>
      </c>
      <c r="C126317" s="1" t="s">
        <v>5</v>
      </c>
    </row>
    <row r="126318" spans="1:3" x14ac:dyDescent="0.2">
      <c r="A126318" s="1">
        <v>131625</v>
      </c>
      <c r="B126318" s="1" t="s">
        <v>125925</v>
      </c>
      <c r="C126318" s="1" t="s">
        <v>5</v>
      </c>
    </row>
    <row r="126319" spans="1:3" x14ac:dyDescent="0.2">
      <c r="A126319" s="1">
        <v>131626</v>
      </c>
      <c r="B126319" s="1" t="s">
        <v>125926</v>
      </c>
      <c r="C126319" s="1" t="s">
        <v>60</v>
      </c>
    </row>
    <row r="126320" spans="1:3" x14ac:dyDescent="0.2">
      <c r="A126320" s="1">
        <v>131627</v>
      </c>
      <c r="B126320" s="1" t="s">
        <v>125927</v>
      </c>
      <c r="C126320" s="1" t="s">
        <v>60</v>
      </c>
    </row>
    <row r="126321" spans="1:3" x14ac:dyDescent="0.2">
      <c r="A126321" s="1">
        <v>131628</v>
      </c>
      <c r="B126321" s="1" t="s">
        <v>125928</v>
      </c>
      <c r="C126321" s="1" t="s">
        <v>60</v>
      </c>
    </row>
    <row r="126322" spans="1:3" x14ac:dyDescent="0.2">
      <c r="A126322" s="1">
        <v>131629</v>
      </c>
      <c r="B126322" s="1" t="s">
        <v>125929</v>
      </c>
      <c r="C126322" s="1" t="s">
        <v>60</v>
      </c>
    </row>
    <row r="126323" spans="1:3" x14ac:dyDescent="0.2">
      <c r="A126323" s="1">
        <v>131630</v>
      </c>
      <c r="B126323" s="1" t="s">
        <v>125930</v>
      </c>
      <c r="C126323" s="1" t="s">
        <v>5</v>
      </c>
    </row>
    <row r="126324" spans="1:3" x14ac:dyDescent="0.2">
      <c r="A126324" s="1">
        <v>131631</v>
      </c>
      <c r="B126324" s="1" t="s">
        <v>125931</v>
      </c>
      <c r="C126324" s="1" t="s">
        <v>60</v>
      </c>
    </row>
    <row r="126325" spans="1:3" x14ac:dyDescent="0.2">
      <c r="A126325" s="1">
        <v>131633</v>
      </c>
      <c r="B126325" s="1" t="s">
        <v>125932</v>
      </c>
      <c r="C126325" s="1" t="s">
        <v>5</v>
      </c>
    </row>
    <row r="126326" spans="1:3" x14ac:dyDescent="0.2">
      <c r="A126326" s="1">
        <v>131635</v>
      </c>
      <c r="B126326" s="1" t="s">
        <v>125933</v>
      </c>
      <c r="C126326" s="1" t="s">
        <v>60</v>
      </c>
    </row>
    <row r="126327" spans="1:3" x14ac:dyDescent="0.2">
      <c r="A126327" s="1">
        <v>131636</v>
      </c>
      <c r="B126327" s="1" t="s">
        <v>125934</v>
      </c>
      <c r="C126327" s="1" t="s">
        <v>5</v>
      </c>
    </row>
    <row r="126328" spans="1:3" x14ac:dyDescent="0.2">
      <c r="A126328" s="1">
        <v>131637</v>
      </c>
      <c r="B126328" s="1" t="s">
        <v>125935</v>
      </c>
      <c r="C126328" s="1" t="s">
        <v>60</v>
      </c>
    </row>
    <row r="126329" spans="1:3" x14ac:dyDescent="0.2">
      <c r="A126329" s="1">
        <v>131638</v>
      </c>
      <c r="B126329" s="1" t="s">
        <v>125936</v>
      </c>
      <c r="C126329" s="1" t="s">
        <v>5</v>
      </c>
    </row>
    <row r="126330" spans="1:3" x14ac:dyDescent="0.2">
      <c r="A126330" s="1">
        <v>131639</v>
      </c>
      <c r="B126330" s="1" t="s">
        <v>125937</v>
      </c>
      <c r="C126330" s="1" t="s">
        <v>5</v>
      </c>
    </row>
    <row r="126331" spans="1:3" x14ac:dyDescent="0.2">
      <c r="A126331" s="1">
        <v>131642</v>
      </c>
      <c r="B126331" s="1" t="s">
        <v>125938</v>
      </c>
      <c r="C126331" s="1" t="s">
        <v>60</v>
      </c>
    </row>
    <row r="126332" spans="1:3" x14ac:dyDescent="0.2">
      <c r="A126332" s="1">
        <v>131644</v>
      </c>
      <c r="B126332" s="1" t="s">
        <v>125939</v>
      </c>
      <c r="C126332" s="1" t="s">
        <v>5</v>
      </c>
    </row>
    <row r="126333" spans="1:3" x14ac:dyDescent="0.2">
      <c r="A126333" s="1">
        <v>131645</v>
      </c>
      <c r="B126333" s="1" t="s">
        <v>125940</v>
      </c>
      <c r="C126333" s="1" t="s">
        <v>60</v>
      </c>
    </row>
    <row r="126334" spans="1:3" x14ac:dyDescent="0.2">
      <c r="A126334" s="1">
        <v>131646</v>
      </c>
      <c r="B126334" s="1" t="s">
        <v>125941</v>
      </c>
      <c r="C126334" s="1" t="s">
        <v>5</v>
      </c>
    </row>
    <row r="126335" spans="1:3" x14ac:dyDescent="0.2">
      <c r="A126335" s="1">
        <v>131647</v>
      </c>
      <c r="B126335" s="1" t="s">
        <v>125942</v>
      </c>
      <c r="C126335" s="1" t="s">
        <v>60</v>
      </c>
    </row>
    <row r="126336" spans="1:3" x14ac:dyDescent="0.2">
      <c r="A126336" s="1">
        <v>131648</v>
      </c>
      <c r="B126336" s="1" t="s">
        <v>125943</v>
      </c>
      <c r="C126336" s="1" t="s">
        <v>5</v>
      </c>
    </row>
    <row r="126337" spans="1:3" x14ac:dyDescent="0.2">
      <c r="A126337" s="1">
        <v>131649</v>
      </c>
      <c r="B126337" s="1" t="s">
        <v>125944</v>
      </c>
      <c r="C126337" s="1" t="s">
        <v>60</v>
      </c>
    </row>
    <row r="126338" spans="1:3" x14ac:dyDescent="0.2">
      <c r="A126338" s="1">
        <v>131650</v>
      </c>
      <c r="B126338" s="1" t="s">
        <v>125945</v>
      </c>
      <c r="C126338" s="1" t="s">
        <v>5</v>
      </c>
    </row>
    <row r="126339" spans="1:3" x14ac:dyDescent="0.2">
      <c r="A126339" s="1">
        <v>131651</v>
      </c>
      <c r="B126339" s="1" t="s">
        <v>125946</v>
      </c>
      <c r="C126339" s="1" t="s">
        <v>60</v>
      </c>
    </row>
    <row r="126340" spans="1:3" x14ac:dyDescent="0.2">
      <c r="A126340" s="1">
        <v>131653</v>
      </c>
      <c r="B126340" s="1" t="s">
        <v>125947</v>
      </c>
      <c r="C126340" s="1" t="s">
        <v>60</v>
      </c>
    </row>
    <row r="126341" spans="1:3" x14ac:dyDescent="0.2">
      <c r="A126341" s="1">
        <v>131654</v>
      </c>
      <c r="B126341" s="1" t="s">
        <v>125948</v>
      </c>
      <c r="C126341" s="1" t="s">
        <v>60</v>
      </c>
    </row>
    <row r="126342" spans="1:3" x14ac:dyDescent="0.2">
      <c r="A126342" s="1">
        <v>131655</v>
      </c>
      <c r="B126342" s="1" t="s">
        <v>125949</v>
      </c>
      <c r="C126342" s="1" t="s">
        <v>60</v>
      </c>
    </row>
    <row r="126343" spans="1:3" x14ac:dyDescent="0.2">
      <c r="A126343" s="1">
        <v>131657</v>
      </c>
      <c r="B126343" s="1" t="s">
        <v>125950</v>
      </c>
      <c r="C126343" s="1" t="s">
        <v>5</v>
      </c>
    </row>
    <row r="126344" spans="1:3" x14ac:dyDescent="0.2">
      <c r="A126344" s="1">
        <v>131658</v>
      </c>
      <c r="B126344" s="1" t="s">
        <v>125951</v>
      </c>
      <c r="C126344" s="1" t="s">
        <v>60</v>
      </c>
    </row>
    <row r="126345" spans="1:3" x14ac:dyDescent="0.2">
      <c r="A126345" s="1">
        <v>131659</v>
      </c>
      <c r="B126345" s="1" t="s">
        <v>125952</v>
      </c>
      <c r="C126345" s="1" t="s">
        <v>5</v>
      </c>
    </row>
    <row r="126346" spans="1:3" x14ac:dyDescent="0.2">
      <c r="A126346" s="1">
        <v>131661</v>
      </c>
      <c r="B126346" s="1" t="s">
        <v>125953</v>
      </c>
      <c r="C126346" s="1" t="s">
        <v>5</v>
      </c>
    </row>
    <row r="126347" spans="1:3" x14ac:dyDescent="0.2">
      <c r="A126347" s="1">
        <v>131662</v>
      </c>
      <c r="B126347" s="1" t="s">
        <v>125954</v>
      </c>
      <c r="C126347" s="1" t="s">
        <v>60</v>
      </c>
    </row>
    <row r="126348" spans="1:3" x14ac:dyDescent="0.2">
      <c r="A126348" s="1">
        <v>131663</v>
      </c>
      <c r="B126348" s="1" t="s">
        <v>125955</v>
      </c>
      <c r="C126348" s="1" t="s">
        <v>5</v>
      </c>
    </row>
    <row r="126349" spans="1:3" x14ac:dyDescent="0.2">
      <c r="A126349" s="1">
        <v>131664</v>
      </c>
      <c r="B126349" s="1" t="s">
        <v>125956</v>
      </c>
      <c r="C126349" s="1" t="s">
        <v>60</v>
      </c>
    </row>
    <row r="126350" spans="1:3" x14ac:dyDescent="0.2">
      <c r="A126350" s="1">
        <v>131665</v>
      </c>
      <c r="B126350" s="1" t="s">
        <v>125957</v>
      </c>
      <c r="C126350" s="1" t="s">
        <v>5</v>
      </c>
    </row>
    <row r="126351" spans="1:3" x14ac:dyDescent="0.2">
      <c r="A126351" s="1">
        <v>131666</v>
      </c>
      <c r="B126351" s="1" t="s">
        <v>125958</v>
      </c>
      <c r="C126351" s="1" t="s">
        <v>60</v>
      </c>
    </row>
    <row r="126352" spans="1:3" x14ac:dyDescent="0.2">
      <c r="A126352" s="1">
        <v>131668</v>
      </c>
      <c r="B126352" s="1" t="s">
        <v>125959</v>
      </c>
      <c r="C126352" s="1" t="s">
        <v>60</v>
      </c>
    </row>
    <row r="126353" spans="1:3" x14ac:dyDescent="0.2">
      <c r="A126353" s="1">
        <v>131669</v>
      </c>
      <c r="B126353" s="1" t="s">
        <v>125960</v>
      </c>
      <c r="C126353" s="1" t="s">
        <v>60</v>
      </c>
    </row>
    <row r="126354" spans="1:3" x14ac:dyDescent="0.2">
      <c r="A126354" s="1">
        <v>131670</v>
      </c>
      <c r="B126354" s="1" t="s">
        <v>125961</v>
      </c>
      <c r="C126354" s="1" t="s">
        <v>60</v>
      </c>
    </row>
    <row r="126355" spans="1:3" x14ac:dyDescent="0.2">
      <c r="A126355" s="1">
        <v>131671</v>
      </c>
      <c r="B126355" s="1" t="s">
        <v>125962</v>
      </c>
      <c r="C126355" s="1" t="s">
        <v>5</v>
      </c>
    </row>
    <row r="126356" spans="1:3" x14ac:dyDescent="0.2">
      <c r="A126356" s="1">
        <v>131672</v>
      </c>
      <c r="B126356" s="1" t="s">
        <v>125963</v>
      </c>
      <c r="C126356" s="1" t="s">
        <v>5</v>
      </c>
    </row>
    <row r="126357" spans="1:3" x14ac:dyDescent="0.2">
      <c r="A126357" s="1">
        <v>131673</v>
      </c>
      <c r="B126357" s="1" t="s">
        <v>125964</v>
      </c>
      <c r="C126357" s="1" t="s">
        <v>60</v>
      </c>
    </row>
    <row r="126358" spans="1:3" x14ac:dyDescent="0.2">
      <c r="A126358" s="1">
        <v>131676</v>
      </c>
      <c r="B126358" s="1" t="s">
        <v>125965</v>
      </c>
      <c r="C126358" s="1" t="s">
        <v>5</v>
      </c>
    </row>
    <row r="126359" spans="1:3" x14ac:dyDescent="0.2">
      <c r="A126359" s="1">
        <v>131678</v>
      </c>
      <c r="B126359" s="1" t="s">
        <v>125966</v>
      </c>
      <c r="C126359" s="1" t="s">
        <v>60</v>
      </c>
    </row>
    <row r="126360" spans="1:3" x14ac:dyDescent="0.2">
      <c r="A126360" s="1">
        <v>131679</v>
      </c>
      <c r="B126360" s="1" t="s">
        <v>125967</v>
      </c>
      <c r="C126360" s="1" t="s">
        <v>60</v>
      </c>
    </row>
    <row r="126361" spans="1:3" x14ac:dyDescent="0.2">
      <c r="A126361" s="1">
        <v>131680</v>
      </c>
      <c r="B126361" s="1" t="s">
        <v>125968</v>
      </c>
      <c r="C126361" s="1" t="s">
        <v>60</v>
      </c>
    </row>
    <row r="126362" spans="1:3" x14ac:dyDescent="0.2">
      <c r="A126362" s="1">
        <v>131681</v>
      </c>
      <c r="B126362" s="1" t="s">
        <v>125969</v>
      </c>
      <c r="C126362" s="1" t="s">
        <v>60</v>
      </c>
    </row>
    <row r="126363" spans="1:3" x14ac:dyDescent="0.2">
      <c r="A126363" s="1">
        <v>131682</v>
      </c>
      <c r="B126363" s="1" t="s">
        <v>125970</v>
      </c>
      <c r="C126363" s="1" t="s">
        <v>60</v>
      </c>
    </row>
    <row r="126364" spans="1:3" x14ac:dyDescent="0.2">
      <c r="A126364" s="1">
        <v>131684</v>
      </c>
      <c r="B126364" s="1" t="s">
        <v>125971</v>
      </c>
      <c r="C126364" s="1" t="s">
        <v>5</v>
      </c>
    </row>
    <row r="126365" spans="1:3" x14ac:dyDescent="0.2">
      <c r="A126365" s="1">
        <v>131685</v>
      </c>
      <c r="B126365" s="1" t="s">
        <v>125972</v>
      </c>
      <c r="C126365" s="1" t="s">
        <v>5</v>
      </c>
    </row>
    <row r="126366" spans="1:3" x14ac:dyDescent="0.2">
      <c r="A126366" s="1">
        <v>131686</v>
      </c>
      <c r="B126366" s="1" t="s">
        <v>125973</v>
      </c>
      <c r="C126366" s="1" t="s">
        <v>5</v>
      </c>
    </row>
    <row r="126367" spans="1:3" x14ac:dyDescent="0.2">
      <c r="A126367" s="1">
        <v>131687</v>
      </c>
      <c r="B126367" s="1" t="s">
        <v>125974</v>
      </c>
      <c r="C126367" s="1" t="s">
        <v>60</v>
      </c>
    </row>
    <row r="126368" spans="1:3" x14ac:dyDescent="0.2">
      <c r="A126368" s="1">
        <v>131688</v>
      </c>
      <c r="B126368" s="1" t="s">
        <v>125975</v>
      </c>
      <c r="C126368" s="1" t="s">
        <v>60</v>
      </c>
    </row>
    <row r="126369" spans="1:3" x14ac:dyDescent="0.2">
      <c r="A126369" s="1">
        <v>131689</v>
      </c>
      <c r="B126369" s="1" t="s">
        <v>125976</v>
      </c>
      <c r="C126369" s="1" t="s">
        <v>5</v>
      </c>
    </row>
    <row r="126370" spans="1:3" x14ac:dyDescent="0.2">
      <c r="A126370" s="1">
        <v>131690</v>
      </c>
      <c r="B126370" s="1" t="s">
        <v>125977</v>
      </c>
      <c r="C126370" s="1" t="s">
        <v>5</v>
      </c>
    </row>
    <row r="126371" spans="1:3" x14ac:dyDescent="0.2">
      <c r="A126371" s="1">
        <v>131691</v>
      </c>
      <c r="B126371" s="1" t="s">
        <v>125978</v>
      </c>
      <c r="C126371" s="1" t="s">
        <v>60</v>
      </c>
    </row>
    <row r="126372" spans="1:3" x14ac:dyDescent="0.2">
      <c r="A126372" s="1">
        <v>131692</v>
      </c>
      <c r="B126372" s="1" t="s">
        <v>125979</v>
      </c>
      <c r="C126372" s="1" t="s">
        <v>60</v>
      </c>
    </row>
    <row r="126373" spans="1:3" x14ac:dyDescent="0.2">
      <c r="A126373" s="1">
        <v>131693</v>
      </c>
      <c r="B126373" s="1" t="s">
        <v>125980</v>
      </c>
      <c r="C126373" s="1" t="s">
        <v>60</v>
      </c>
    </row>
    <row r="126374" spans="1:3" x14ac:dyDescent="0.2">
      <c r="A126374" s="1">
        <v>131695</v>
      </c>
      <c r="B126374" s="1" t="s">
        <v>125981</v>
      </c>
      <c r="C126374" s="1" t="s">
        <v>5</v>
      </c>
    </row>
    <row r="126375" spans="1:3" x14ac:dyDescent="0.2">
      <c r="A126375" s="1">
        <v>131696</v>
      </c>
      <c r="B126375" s="1" t="s">
        <v>125982</v>
      </c>
      <c r="C126375" s="1" t="s">
        <v>5</v>
      </c>
    </row>
    <row r="126376" spans="1:3" x14ac:dyDescent="0.2">
      <c r="A126376" s="1">
        <v>131697</v>
      </c>
      <c r="B126376" s="1" t="s">
        <v>125983</v>
      </c>
      <c r="C126376" s="1" t="s">
        <v>60</v>
      </c>
    </row>
    <row r="126377" spans="1:3" x14ac:dyDescent="0.2">
      <c r="A126377" s="1">
        <v>131698</v>
      </c>
      <c r="B126377" s="1" t="s">
        <v>125984</v>
      </c>
      <c r="C126377" s="1" t="s">
        <v>60</v>
      </c>
    </row>
    <row r="126378" spans="1:3" x14ac:dyDescent="0.2">
      <c r="A126378" s="1">
        <v>131699</v>
      </c>
      <c r="B126378" s="1" t="s">
        <v>125985</v>
      </c>
      <c r="C126378" s="1" t="s">
        <v>60</v>
      </c>
    </row>
    <row r="126379" spans="1:3" x14ac:dyDescent="0.2">
      <c r="A126379" s="1">
        <v>131700</v>
      </c>
      <c r="B126379" s="1" t="s">
        <v>125986</v>
      </c>
      <c r="C126379" s="1" t="s">
        <v>5</v>
      </c>
    </row>
    <row r="126380" spans="1:3" x14ac:dyDescent="0.2">
      <c r="A126380" s="1">
        <v>131701</v>
      </c>
      <c r="B126380" s="1" t="s">
        <v>125987</v>
      </c>
      <c r="C126380" s="1" t="s">
        <v>60</v>
      </c>
    </row>
    <row r="126381" spans="1:3" x14ac:dyDescent="0.2">
      <c r="A126381" s="1">
        <v>131703</v>
      </c>
      <c r="B126381" s="1" t="s">
        <v>125988</v>
      </c>
      <c r="C126381" s="1" t="s">
        <v>5</v>
      </c>
    </row>
    <row r="126382" spans="1:3" x14ac:dyDescent="0.2">
      <c r="A126382" s="1">
        <v>131704</v>
      </c>
      <c r="B126382" s="1" t="s">
        <v>125989</v>
      </c>
      <c r="C126382" s="1" t="s">
        <v>5</v>
      </c>
    </row>
    <row r="126383" spans="1:3" x14ac:dyDescent="0.2">
      <c r="A126383" s="1">
        <v>131705</v>
      </c>
      <c r="B126383" s="1" t="s">
        <v>125990</v>
      </c>
      <c r="C126383" s="1" t="s">
        <v>60</v>
      </c>
    </row>
    <row r="126384" spans="1:3" x14ac:dyDescent="0.2">
      <c r="A126384" s="1">
        <v>131706</v>
      </c>
      <c r="B126384" s="1" t="s">
        <v>125991</v>
      </c>
      <c r="C126384" s="1" t="s">
        <v>5</v>
      </c>
    </row>
    <row r="126385" spans="1:3" x14ac:dyDescent="0.2">
      <c r="A126385" s="1">
        <v>131707</v>
      </c>
      <c r="B126385" s="1" t="s">
        <v>125992</v>
      </c>
      <c r="C126385" s="1" t="s">
        <v>5</v>
      </c>
    </row>
    <row r="126386" spans="1:3" x14ac:dyDescent="0.2">
      <c r="A126386" s="1">
        <v>131708</v>
      </c>
      <c r="B126386" s="1" t="s">
        <v>125993</v>
      </c>
      <c r="C126386" s="1" t="s">
        <v>60</v>
      </c>
    </row>
    <row r="126387" spans="1:3" x14ac:dyDescent="0.2">
      <c r="A126387" s="1">
        <v>131709</v>
      </c>
      <c r="B126387" s="1" t="s">
        <v>125994</v>
      </c>
      <c r="C126387" s="1" t="s">
        <v>60</v>
      </c>
    </row>
    <row r="126388" spans="1:3" x14ac:dyDescent="0.2">
      <c r="A126388" s="1">
        <v>131710</v>
      </c>
      <c r="B126388" s="1" t="s">
        <v>125995</v>
      </c>
      <c r="C126388" s="1" t="s">
        <v>60</v>
      </c>
    </row>
    <row r="126389" spans="1:3" x14ac:dyDescent="0.2">
      <c r="A126389" s="1">
        <v>131711</v>
      </c>
      <c r="B126389" s="1" t="s">
        <v>125996</v>
      </c>
      <c r="C126389" s="1" t="s">
        <v>5</v>
      </c>
    </row>
    <row r="126390" spans="1:3" x14ac:dyDescent="0.2">
      <c r="A126390" s="1">
        <v>131712</v>
      </c>
      <c r="B126390" s="1" t="s">
        <v>125997</v>
      </c>
      <c r="C126390" s="1" t="s">
        <v>5</v>
      </c>
    </row>
    <row r="126391" spans="1:3" x14ac:dyDescent="0.2">
      <c r="A126391" s="1">
        <v>131713</v>
      </c>
      <c r="B126391" s="1" t="s">
        <v>125998</v>
      </c>
      <c r="C126391" s="1" t="s">
        <v>60</v>
      </c>
    </row>
    <row r="126392" spans="1:3" x14ac:dyDescent="0.2">
      <c r="A126392" s="1">
        <v>131714</v>
      </c>
      <c r="B126392" s="1" t="s">
        <v>125999</v>
      </c>
      <c r="C126392" s="1" t="s">
        <v>60</v>
      </c>
    </row>
    <row r="126393" spans="1:3" x14ac:dyDescent="0.2">
      <c r="A126393" s="1">
        <v>131716</v>
      </c>
      <c r="B126393" s="1" t="s">
        <v>126000</v>
      </c>
      <c r="C126393" s="1" t="s">
        <v>60</v>
      </c>
    </row>
    <row r="126394" spans="1:3" x14ac:dyDescent="0.2">
      <c r="A126394" s="1">
        <v>131717</v>
      </c>
      <c r="B126394" s="1" t="s">
        <v>126001</v>
      </c>
      <c r="C126394" s="1" t="s">
        <v>60</v>
      </c>
    </row>
    <row r="126395" spans="1:3" x14ac:dyDescent="0.2">
      <c r="A126395" s="1">
        <v>131720</v>
      </c>
      <c r="B126395" s="1" t="s">
        <v>126002</v>
      </c>
      <c r="C126395" s="1" t="s">
        <v>307</v>
      </c>
    </row>
    <row r="126396" spans="1:3" x14ac:dyDescent="0.2">
      <c r="A126396" s="1">
        <v>131721</v>
      </c>
      <c r="B126396" s="1" t="s">
        <v>126003</v>
      </c>
      <c r="C126396" s="1" t="s">
        <v>60</v>
      </c>
    </row>
    <row r="126397" spans="1:3" x14ac:dyDescent="0.2">
      <c r="A126397" s="1">
        <v>131722</v>
      </c>
      <c r="B126397" s="1" t="s">
        <v>126004</v>
      </c>
      <c r="C126397" s="1" t="s">
        <v>5</v>
      </c>
    </row>
    <row r="126398" spans="1:3" x14ac:dyDescent="0.2">
      <c r="A126398" s="1">
        <v>131723</v>
      </c>
      <c r="B126398" s="1" t="s">
        <v>126005</v>
      </c>
      <c r="C126398" s="1" t="s">
        <v>60</v>
      </c>
    </row>
    <row r="126399" spans="1:3" x14ac:dyDescent="0.2">
      <c r="A126399" s="1">
        <v>131724</v>
      </c>
      <c r="B126399" s="1" t="s">
        <v>126006</v>
      </c>
      <c r="C126399" s="1" t="s">
        <v>60</v>
      </c>
    </row>
    <row r="126400" spans="1:3" x14ac:dyDescent="0.2">
      <c r="A126400" s="1">
        <v>131726</v>
      </c>
      <c r="B126400" s="1" t="s">
        <v>126007</v>
      </c>
      <c r="C126400" s="1" t="s">
        <v>5</v>
      </c>
    </row>
    <row r="126401" spans="1:4" x14ac:dyDescent="0.2">
      <c r="A126401" s="1">
        <v>131727</v>
      </c>
      <c r="B126401" s="1" t="s">
        <v>126008</v>
      </c>
      <c r="C126401" s="1" t="s">
        <v>60</v>
      </c>
    </row>
    <row r="126402" spans="1:4" x14ac:dyDescent="0.2">
      <c r="A126402" s="1">
        <v>131729</v>
      </c>
      <c r="B126402" s="1" t="s">
        <v>126009</v>
      </c>
      <c r="C126402" s="1" t="s">
        <v>60</v>
      </c>
    </row>
    <row r="126403" spans="1:4" x14ac:dyDescent="0.2">
      <c r="A126403" s="1">
        <v>131730</v>
      </c>
      <c r="B126403" s="1" t="s">
        <v>126010</v>
      </c>
      <c r="C126403" s="1" t="s">
        <v>60</v>
      </c>
    </row>
    <row r="126404" spans="1:4" x14ac:dyDescent="0.2">
      <c r="A126404" s="1">
        <v>131731</v>
      </c>
      <c r="B126404" s="1" t="s">
        <v>126011</v>
      </c>
      <c r="C126404" s="1" t="s">
        <v>5</v>
      </c>
    </row>
    <row r="126405" spans="1:4" x14ac:dyDescent="0.2">
      <c r="A126405" s="1">
        <v>131732</v>
      </c>
      <c r="B126405" s="1" t="s">
        <v>126012</v>
      </c>
      <c r="C126405" s="1" t="s">
        <v>5</v>
      </c>
    </row>
    <row r="126406" spans="1:4" x14ac:dyDescent="0.2">
      <c r="A126406" s="1">
        <v>131733</v>
      </c>
      <c r="B126406" s="1" t="s">
        <v>126013</v>
      </c>
      <c r="C126406" s="1" t="s">
        <v>60</v>
      </c>
    </row>
    <row r="126407" spans="1:4" x14ac:dyDescent="0.2">
      <c r="A126407" s="1">
        <v>131734</v>
      </c>
      <c r="B126407" s="1" t="s">
        <v>126014</v>
      </c>
      <c r="C126407" s="1" t="s">
        <v>5</v>
      </c>
    </row>
    <row r="126408" spans="1:4" x14ac:dyDescent="0.2">
      <c r="A126408" s="1">
        <v>131735</v>
      </c>
      <c r="B126408" s="1" t="s">
        <v>126015</v>
      </c>
      <c r="C126408" s="1" t="s">
        <v>60</v>
      </c>
    </row>
    <row r="126409" spans="1:4" x14ac:dyDescent="0.2">
      <c r="A126409" s="1">
        <v>131736</v>
      </c>
      <c r="B126409" s="1" t="s">
        <v>126016</v>
      </c>
      <c r="C126409" s="1" t="s">
        <v>60</v>
      </c>
    </row>
    <row r="126410" spans="1:4" x14ac:dyDescent="0.2">
      <c r="A126410" s="1">
        <v>131737</v>
      </c>
      <c r="B126410" s="1" t="s">
        <v>126017</v>
      </c>
      <c r="C126410" s="1" t="s">
        <v>60</v>
      </c>
    </row>
    <row r="126411" spans="1:4" x14ac:dyDescent="0.2">
      <c r="A126411" s="1">
        <v>131738</v>
      </c>
      <c r="B126411" s="1" t="s">
        <v>126018</v>
      </c>
      <c r="C126411" s="1" t="s">
        <v>60</v>
      </c>
    </row>
    <row r="126412" spans="1:4" x14ac:dyDescent="0.2">
      <c r="A126412" s="1">
        <v>131740</v>
      </c>
      <c r="B126412" s="1" t="s">
        <v>126019</v>
      </c>
      <c r="C126412" s="1" t="s">
        <v>5</v>
      </c>
    </row>
    <row r="126413" spans="1:4" x14ac:dyDescent="0.2">
      <c r="A126413" s="1">
        <v>131742</v>
      </c>
      <c r="B126413" s="1" t="s">
        <v>126020</v>
      </c>
      <c r="C126413" s="1" t="s">
        <v>60</v>
      </c>
    </row>
    <row r="126414" spans="1:4" x14ac:dyDescent="0.2">
      <c r="A126414" s="1">
        <v>131743</v>
      </c>
      <c r="B126414" s="1" t="s">
        <v>126021</v>
      </c>
      <c r="C126414" s="1" t="s">
        <v>5</v>
      </c>
    </row>
    <row r="126415" spans="1:4" x14ac:dyDescent="0.2">
      <c r="A126415" s="1">
        <v>131744</v>
      </c>
      <c r="B126415" s="1" t="s">
        <v>126022</v>
      </c>
      <c r="C126415" s="1" t="s">
        <v>60</v>
      </c>
      <c r="D126415" s="1" t="s">
        <v>61</v>
      </c>
    </row>
    <row r="126416" spans="1:4" x14ac:dyDescent="0.2">
      <c r="A126416" s="1">
        <v>131747</v>
      </c>
      <c r="B126416" s="1" t="s">
        <v>126023</v>
      </c>
      <c r="C126416" s="1" t="s">
        <v>5</v>
      </c>
    </row>
    <row r="126417" spans="1:3" x14ac:dyDescent="0.2">
      <c r="A126417" s="1">
        <v>131748</v>
      </c>
      <c r="B126417" s="1" t="s">
        <v>126024</v>
      </c>
      <c r="C126417" s="1" t="s">
        <v>5</v>
      </c>
    </row>
    <row r="126418" spans="1:3" x14ac:dyDescent="0.2">
      <c r="A126418" s="1">
        <v>131749</v>
      </c>
      <c r="B126418" s="1" t="s">
        <v>126025</v>
      </c>
      <c r="C126418" s="1" t="s">
        <v>60</v>
      </c>
    </row>
    <row r="126419" spans="1:3" x14ac:dyDescent="0.2">
      <c r="A126419" s="1">
        <v>131750</v>
      </c>
      <c r="B126419" s="1" t="s">
        <v>126026</v>
      </c>
      <c r="C126419" s="1" t="s">
        <v>60</v>
      </c>
    </row>
    <row r="126420" spans="1:3" x14ac:dyDescent="0.2">
      <c r="A126420" s="1">
        <v>131751</v>
      </c>
      <c r="B126420" s="1" t="s">
        <v>126027</v>
      </c>
      <c r="C126420" s="1" t="s">
        <v>60</v>
      </c>
    </row>
    <row r="126421" spans="1:3" x14ac:dyDescent="0.2">
      <c r="A126421" s="1">
        <v>131752</v>
      </c>
      <c r="B126421" s="1" t="s">
        <v>126028</v>
      </c>
      <c r="C126421" s="1" t="s">
        <v>5</v>
      </c>
    </row>
    <row r="126422" spans="1:3" x14ac:dyDescent="0.2">
      <c r="A126422" s="1">
        <v>131753</v>
      </c>
      <c r="B126422" s="1" t="s">
        <v>126029</v>
      </c>
      <c r="C126422" s="1" t="s">
        <v>307</v>
      </c>
    </row>
    <row r="126423" spans="1:3" x14ac:dyDescent="0.2">
      <c r="A126423" s="1">
        <v>131755</v>
      </c>
      <c r="B126423" s="1" t="s">
        <v>126030</v>
      </c>
      <c r="C126423" s="1" t="s">
        <v>60</v>
      </c>
    </row>
    <row r="126424" spans="1:3" x14ac:dyDescent="0.2">
      <c r="A126424" s="1">
        <v>131756</v>
      </c>
      <c r="B126424" s="1" t="s">
        <v>126031</v>
      </c>
      <c r="C126424" s="1" t="s">
        <v>60</v>
      </c>
    </row>
    <row r="126425" spans="1:3" x14ac:dyDescent="0.2">
      <c r="A126425" s="1">
        <v>131758</v>
      </c>
      <c r="B126425" s="1" t="s">
        <v>126032</v>
      </c>
      <c r="C126425" s="1" t="s">
        <v>5</v>
      </c>
    </row>
    <row r="126426" spans="1:3" x14ac:dyDescent="0.2">
      <c r="A126426" s="1">
        <v>131761</v>
      </c>
      <c r="B126426" s="1" t="s">
        <v>126033</v>
      </c>
      <c r="C126426" s="1" t="s">
        <v>5</v>
      </c>
    </row>
    <row r="126427" spans="1:3" x14ac:dyDescent="0.2">
      <c r="A126427" s="1">
        <v>131762</v>
      </c>
      <c r="B126427" s="1" t="s">
        <v>126034</v>
      </c>
      <c r="C126427" s="1" t="s">
        <v>5</v>
      </c>
    </row>
    <row r="126428" spans="1:3" x14ac:dyDescent="0.2">
      <c r="A126428" s="1">
        <v>131763</v>
      </c>
      <c r="B126428" s="1" t="s">
        <v>126035</v>
      </c>
      <c r="C126428" s="1" t="s">
        <v>60</v>
      </c>
    </row>
    <row r="126429" spans="1:3" x14ac:dyDescent="0.2">
      <c r="A126429" s="1">
        <v>131764</v>
      </c>
      <c r="B126429" s="1" t="s">
        <v>126036</v>
      </c>
      <c r="C126429" s="1" t="s">
        <v>5</v>
      </c>
    </row>
    <row r="126430" spans="1:3" x14ac:dyDescent="0.2">
      <c r="A126430" s="1">
        <v>131766</v>
      </c>
      <c r="B126430" s="1" t="s">
        <v>126037</v>
      </c>
      <c r="C126430" s="1" t="s">
        <v>60</v>
      </c>
    </row>
    <row r="126431" spans="1:3" x14ac:dyDescent="0.2">
      <c r="A126431" s="1">
        <v>131767</v>
      </c>
      <c r="B126431" s="1" t="s">
        <v>126038</v>
      </c>
      <c r="C126431" s="1" t="s">
        <v>60</v>
      </c>
    </row>
    <row r="126432" spans="1:3" x14ac:dyDescent="0.2">
      <c r="A126432" s="1">
        <v>131768</v>
      </c>
      <c r="B126432" s="1" t="s">
        <v>126039</v>
      </c>
      <c r="C126432" s="1" t="s">
        <v>5</v>
      </c>
    </row>
    <row r="126433" spans="1:3" x14ac:dyDescent="0.2">
      <c r="A126433" s="1">
        <v>131771</v>
      </c>
      <c r="B126433" s="1" t="s">
        <v>126040</v>
      </c>
      <c r="C126433" s="1" t="s">
        <v>5</v>
      </c>
    </row>
    <row r="126434" spans="1:3" x14ac:dyDescent="0.2">
      <c r="A126434" s="1">
        <v>131772</v>
      </c>
      <c r="B126434" s="1" t="s">
        <v>126041</v>
      </c>
      <c r="C126434" s="1" t="s">
        <v>60</v>
      </c>
    </row>
    <row r="126435" spans="1:3" x14ac:dyDescent="0.2">
      <c r="A126435" s="1">
        <v>131773</v>
      </c>
      <c r="B126435" s="1" t="s">
        <v>126042</v>
      </c>
      <c r="C126435" s="1" t="s">
        <v>60</v>
      </c>
    </row>
    <row r="126436" spans="1:3" x14ac:dyDescent="0.2">
      <c r="A126436" s="1">
        <v>131776</v>
      </c>
      <c r="B126436" s="1" t="s">
        <v>126043</v>
      </c>
      <c r="C126436" s="1" t="s">
        <v>5</v>
      </c>
    </row>
    <row r="126437" spans="1:3" x14ac:dyDescent="0.2">
      <c r="A126437" s="1">
        <v>131777</v>
      </c>
      <c r="B126437" s="1" t="s">
        <v>126044</v>
      </c>
      <c r="C126437" s="1" t="s">
        <v>5</v>
      </c>
    </row>
    <row r="126438" spans="1:3" x14ac:dyDescent="0.2">
      <c r="A126438" s="1">
        <v>131778</v>
      </c>
      <c r="B126438" s="1" t="s">
        <v>126045</v>
      </c>
      <c r="C126438" s="1" t="s">
        <v>60</v>
      </c>
    </row>
    <row r="126439" spans="1:3" x14ac:dyDescent="0.2">
      <c r="A126439" s="1">
        <v>131780</v>
      </c>
      <c r="B126439" s="1" t="s">
        <v>126046</v>
      </c>
      <c r="C126439" s="1" t="s">
        <v>5</v>
      </c>
    </row>
    <row r="126440" spans="1:3" x14ac:dyDescent="0.2">
      <c r="A126440" s="1">
        <v>131781</v>
      </c>
      <c r="B126440" s="1" t="s">
        <v>126047</v>
      </c>
      <c r="C126440" s="1" t="s">
        <v>5</v>
      </c>
    </row>
    <row r="126441" spans="1:3" x14ac:dyDescent="0.2">
      <c r="A126441" s="1">
        <v>131782</v>
      </c>
      <c r="B126441" s="1" t="s">
        <v>126048</v>
      </c>
      <c r="C126441" s="1" t="s">
        <v>60</v>
      </c>
    </row>
    <row r="126442" spans="1:3" x14ac:dyDescent="0.2">
      <c r="A126442" s="1">
        <v>131783</v>
      </c>
      <c r="B126442" s="1" t="s">
        <v>126049</v>
      </c>
      <c r="C126442" s="1" t="s">
        <v>5</v>
      </c>
    </row>
    <row r="126443" spans="1:3" x14ac:dyDescent="0.2">
      <c r="A126443" s="1">
        <v>131784</v>
      </c>
      <c r="B126443" s="1" t="s">
        <v>126050</v>
      </c>
      <c r="C126443" s="1" t="s">
        <v>5</v>
      </c>
    </row>
    <row r="126444" spans="1:3" x14ac:dyDescent="0.2">
      <c r="A126444" s="1">
        <v>131785</v>
      </c>
      <c r="B126444" s="1" t="s">
        <v>126051</v>
      </c>
      <c r="C126444" s="1" t="s">
        <v>60</v>
      </c>
    </row>
    <row r="126445" spans="1:3" x14ac:dyDescent="0.2">
      <c r="A126445" s="1">
        <v>131786</v>
      </c>
      <c r="B126445" s="1" t="s">
        <v>126052</v>
      </c>
      <c r="C126445" s="1" t="s">
        <v>5</v>
      </c>
    </row>
    <row r="126446" spans="1:3" x14ac:dyDescent="0.2">
      <c r="A126446" s="1">
        <v>131787</v>
      </c>
      <c r="B126446" s="1" t="s">
        <v>126053</v>
      </c>
      <c r="C126446" s="1" t="s">
        <v>60</v>
      </c>
    </row>
    <row r="126447" spans="1:3" x14ac:dyDescent="0.2">
      <c r="A126447" s="1">
        <v>131788</v>
      </c>
      <c r="B126447" s="1" t="s">
        <v>126054</v>
      </c>
      <c r="C126447" s="1" t="s">
        <v>60</v>
      </c>
    </row>
    <row r="126448" spans="1:3" x14ac:dyDescent="0.2">
      <c r="A126448" s="1">
        <v>131789</v>
      </c>
      <c r="B126448" s="1" t="s">
        <v>126055</v>
      </c>
      <c r="C126448" s="1" t="s">
        <v>60</v>
      </c>
    </row>
    <row r="126449" spans="1:3" x14ac:dyDescent="0.2">
      <c r="A126449" s="1">
        <v>131790</v>
      </c>
      <c r="B126449" s="1" t="s">
        <v>126056</v>
      </c>
      <c r="C126449" s="1" t="s">
        <v>60</v>
      </c>
    </row>
    <row r="126450" spans="1:3" x14ac:dyDescent="0.2">
      <c r="A126450" s="1">
        <v>131792</v>
      </c>
      <c r="B126450" s="1" t="s">
        <v>126057</v>
      </c>
      <c r="C126450" s="1" t="s">
        <v>5</v>
      </c>
    </row>
    <row r="126451" spans="1:3" x14ac:dyDescent="0.2">
      <c r="A126451" s="1">
        <v>131793</v>
      </c>
      <c r="B126451" s="1" t="s">
        <v>126058</v>
      </c>
      <c r="C126451" s="1" t="s">
        <v>60</v>
      </c>
    </row>
    <row r="126452" spans="1:3" x14ac:dyDescent="0.2">
      <c r="A126452" s="1">
        <v>131794</v>
      </c>
      <c r="B126452" s="1" t="s">
        <v>126059</v>
      </c>
      <c r="C126452" s="1" t="s">
        <v>5</v>
      </c>
    </row>
    <row r="126453" spans="1:3" x14ac:dyDescent="0.2">
      <c r="A126453" s="1">
        <v>131797</v>
      </c>
      <c r="B126453" s="1" t="s">
        <v>126060</v>
      </c>
      <c r="C126453" s="1" t="s">
        <v>5</v>
      </c>
    </row>
    <row r="126454" spans="1:3" x14ac:dyDescent="0.2">
      <c r="A126454" s="1">
        <v>131798</v>
      </c>
      <c r="B126454" s="1" t="s">
        <v>126061</v>
      </c>
      <c r="C126454" s="1" t="s">
        <v>5</v>
      </c>
    </row>
    <row r="126455" spans="1:3" x14ac:dyDescent="0.2">
      <c r="A126455" s="1">
        <v>131808</v>
      </c>
      <c r="B126455" s="1" t="s">
        <v>126062</v>
      </c>
      <c r="C126455" s="1" t="s">
        <v>5</v>
      </c>
    </row>
    <row r="126456" spans="1:3" x14ac:dyDescent="0.2">
      <c r="A126456" s="1">
        <v>131813</v>
      </c>
      <c r="B126456" s="1" t="s">
        <v>126063</v>
      </c>
      <c r="C126456" s="1" t="s">
        <v>5</v>
      </c>
    </row>
    <row r="126457" spans="1:3" x14ac:dyDescent="0.2">
      <c r="A126457" s="1">
        <v>131814</v>
      </c>
      <c r="B126457" s="1" t="s">
        <v>126064</v>
      </c>
      <c r="C126457" s="1" t="s">
        <v>5</v>
      </c>
    </row>
    <row r="126458" spans="1:3" x14ac:dyDescent="0.2">
      <c r="A126458" s="1">
        <v>131818</v>
      </c>
      <c r="B126458" s="1" t="s">
        <v>126065</v>
      </c>
      <c r="C126458" s="1" t="s">
        <v>5</v>
      </c>
    </row>
    <row r="126459" spans="1:3" x14ac:dyDescent="0.2">
      <c r="A126459" s="1">
        <v>131820</v>
      </c>
      <c r="B126459" s="1" t="s">
        <v>126066</v>
      </c>
      <c r="C126459" s="1" t="s">
        <v>60</v>
      </c>
    </row>
    <row r="126460" spans="1:3" x14ac:dyDescent="0.2">
      <c r="A126460" s="1">
        <v>131822</v>
      </c>
      <c r="B126460" s="1" t="s">
        <v>126067</v>
      </c>
      <c r="C126460" s="1" t="s">
        <v>5</v>
      </c>
    </row>
    <row r="126461" spans="1:3" x14ac:dyDescent="0.2">
      <c r="A126461" s="1">
        <v>131823</v>
      </c>
      <c r="B126461" s="1" t="s">
        <v>126068</v>
      </c>
      <c r="C126461" s="1" t="s">
        <v>5</v>
      </c>
    </row>
    <row r="126462" spans="1:3" x14ac:dyDescent="0.2">
      <c r="A126462" s="1">
        <v>131824</v>
      </c>
      <c r="B126462" s="1" t="s">
        <v>126069</v>
      </c>
      <c r="C126462" s="1" t="s">
        <v>5</v>
      </c>
    </row>
    <row r="126463" spans="1:3" x14ac:dyDescent="0.2">
      <c r="A126463" s="1">
        <v>131825</v>
      </c>
      <c r="B126463" s="1" t="s">
        <v>126070</v>
      </c>
      <c r="C126463" s="1" t="s">
        <v>5</v>
      </c>
    </row>
    <row r="126464" spans="1:3" x14ac:dyDescent="0.2">
      <c r="A126464" s="1">
        <v>131826</v>
      </c>
      <c r="B126464" s="1" t="s">
        <v>126071</v>
      </c>
      <c r="C126464" s="1" t="s">
        <v>5</v>
      </c>
    </row>
    <row r="126465" spans="1:4" x14ac:dyDescent="0.2">
      <c r="A126465" s="1">
        <v>131827</v>
      </c>
      <c r="B126465" s="1" t="s">
        <v>126072</v>
      </c>
      <c r="C126465" s="1" t="s">
        <v>5</v>
      </c>
    </row>
    <row r="126466" spans="1:4" x14ac:dyDescent="0.2">
      <c r="A126466" s="1">
        <v>131832</v>
      </c>
      <c r="B126466" s="1" t="s">
        <v>126073</v>
      </c>
      <c r="C126466" s="1" t="s">
        <v>5</v>
      </c>
    </row>
    <row r="126467" spans="1:4" x14ac:dyDescent="0.2">
      <c r="A126467" s="1">
        <v>131833</v>
      </c>
      <c r="B126467" s="1" t="s">
        <v>126074</v>
      </c>
      <c r="C126467" s="1" t="s">
        <v>5</v>
      </c>
    </row>
    <row r="126468" spans="1:4" x14ac:dyDescent="0.2">
      <c r="A126468" s="1">
        <v>131835</v>
      </c>
      <c r="B126468" s="1" t="s">
        <v>126075</v>
      </c>
      <c r="C126468" s="1" t="s">
        <v>60</v>
      </c>
      <c r="D126468" s="1" t="s">
        <v>61</v>
      </c>
    </row>
    <row r="126469" spans="1:4" x14ac:dyDescent="0.2">
      <c r="A126469" s="1">
        <v>131836</v>
      </c>
      <c r="B126469" s="1" t="s">
        <v>126076</v>
      </c>
      <c r="C126469" s="1" t="s">
        <v>5</v>
      </c>
    </row>
    <row r="126470" spans="1:4" x14ac:dyDescent="0.2">
      <c r="A126470" s="1">
        <v>131838</v>
      </c>
      <c r="B126470" s="1" t="s">
        <v>126077</v>
      </c>
      <c r="C126470" s="1" t="s">
        <v>5</v>
      </c>
    </row>
    <row r="126471" spans="1:4" x14ac:dyDescent="0.2">
      <c r="A126471" s="1">
        <v>131840</v>
      </c>
      <c r="B126471" s="1" t="s">
        <v>126078</v>
      </c>
      <c r="C126471" s="1" t="s">
        <v>5</v>
      </c>
    </row>
    <row r="126472" spans="1:4" x14ac:dyDescent="0.2">
      <c r="A126472" s="1">
        <v>131844</v>
      </c>
      <c r="B126472" s="1" t="s">
        <v>126079</v>
      </c>
      <c r="C126472" s="1" t="s">
        <v>5</v>
      </c>
    </row>
    <row r="126473" spans="1:4" x14ac:dyDescent="0.2">
      <c r="A126473" s="1">
        <v>131847</v>
      </c>
      <c r="B126473" s="1" t="s">
        <v>126080</v>
      </c>
      <c r="C126473" s="1" t="s">
        <v>60</v>
      </c>
    </row>
    <row r="126474" spans="1:4" x14ac:dyDescent="0.2">
      <c r="A126474" s="1">
        <v>131850</v>
      </c>
      <c r="B126474" s="1" t="s">
        <v>126081</v>
      </c>
      <c r="C126474" s="1" t="s">
        <v>5</v>
      </c>
    </row>
    <row r="126475" spans="1:4" x14ac:dyDescent="0.2">
      <c r="A126475" s="1">
        <v>131852</v>
      </c>
      <c r="B126475" s="1" t="s">
        <v>126082</v>
      </c>
      <c r="C126475" s="1" t="s">
        <v>5</v>
      </c>
    </row>
    <row r="126476" spans="1:4" x14ac:dyDescent="0.2">
      <c r="A126476" s="1">
        <v>131854</v>
      </c>
      <c r="B126476" s="1" t="s">
        <v>126083</v>
      </c>
      <c r="C126476" s="1" t="s">
        <v>60</v>
      </c>
    </row>
    <row r="126477" spans="1:4" x14ac:dyDescent="0.2">
      <c r="A126477" s="1">
        <v>131855</v>
      </c>
      <c r="B126477" s="1" t="s">
        <v>126084</v>
      </c>
      <c r="C126477" s="1" t="s">
        <v>5</v>
      </c>
    </row>
    <row r="126478" spans="1:4" x14ac:dyDescent="0.2">
      <c r="A126478" s="1">
        <v>131858</v>
      </c>
      <c r="B126478" s="1" t="s">
        <v>126085</v>
      </c>
      <c r="C126478" s="1" t="s">
        <v>5</v>
      </c>
    </row>
    <row r="126479" spans="1:4" x14ac:dyDescent="0.2">
      <c r="A126479" s="1">
        <v>131861</v>
      </c>
      <c r="B126479" s="1" t="s">
        <v>126086</v>
      </c>
      <c r="C126479" s="1" t="s">
        <v>5</v>
      </c>
    </row>
    <row r="126480" spans="1:4" x14ac:dyDescent="0.2">
      <c r="A126480" s="1">
        <v>131862</v>
      </c>
      <c r="B126480" s="1" t="s">
        <v>126087</v>
      </c>
      <c r="C126480" s="1" t="s">
        <v>5</v>
      </c>
    </row>
    <row r="126481" spans="1:3" x14ac:dyDescent="0.2">
      <c r="A126481" s="1">
        <v>131863</v>
      </c>
      <c r="B126481" s="1" t="s">
        <v>126088</v>
      </c>
      <c r="C126481" s="1" t="s">
        <v>5</v>
      </c>
    </row>
    <row r="126482" spans="1:3" x14ac:dyDescent="0.2">
      <c r="A126482" s="1">
        <v>131864</v>
      </c>
      <c r="B126482" s="1" t="s">
        <v>126089</v>
      </c>
      <c r="C126482" s="1" t="s">
        <v>5</v>
      </c>
    </row>
    <row r="126483" spans="1:3" x14ac:dyDescent="0.2">
      <c r="A126483" s="1">
        <v>131865</v>
      </c>
      <c r="B126483" s="1" t="s">
        <v>126090</v>
      </c>
      <c r="C126483" s="1" t="s">
        <v>5</v>
      </c>
    </row>
    <row r="126484" spans="1:3" x14ac:dyDescent="0.2">
      <c r="A126484" s="1">
        <v>131866</v>
      </c>
      <c r="B126484" s="1" t="s">
        <v>126091</v>
      </c>
      <c r="C126484" s="1" t="s">
        <v>5</v>
      </c>
    </row>
    <row r="126485" spans="1:3" x14ac:dyDescent="0.2">
      <c r="A126485" s="1">
        <v>131867</v>
      </c>
      <c r="B126485" s="1" t="s">
        <v>126092</v>
      </c>
      <c r="C126485" s="1" t="s">
        <v>5</v>
      </c>
    </row>
    <row r="126486" spans="1:3" x14ac:dyDescent="0.2">
      <c r="A126486" s="1">
        <v>131869</v>
      </c>
      <c r="B126486" s="1" t="s">
        <v>126093</v>
      </c>
      <c r="C126486" s="1" t="s">
        <v>5</v>
      </c>
    </row>
    <row r="126487" spans="1:3" x14ac:dyDescent="0.2">
      <c r="A126487" s="1">
        <v>131874</v>
      </c>
      <c r="B126487" s="1" t="s">
        <v>126094</v>
      </c>
      <c r="C126487" s="1" t="s">
        <v>5</v>
      </c>
    </row>
    <row r="126488" spans="1:3" x14ac:dyDescent="0.2">
      <c r="A126488" s="1">
        <v>131876</v>
      </c>
      <c r="B126488" s="1" t="s">
        <v>126095</v>
      </c>
      <c r="C126488" s="1" t="s">
        <v>5</v>
      </c>
    </row>
    <row r="126489" spans="1:3" x14ac:dyDescent="0.2">
      <c r="A126489" s="1">
        <v>131877</v>
      </c>
      <c r="B126489" s="1" t="s">
        <v>126096</v>
      </c>
      <c r="C126489" s="1" t="s">
        <v>307</v>
      </c>
    </row>
    <row r="126490" spans="1:3" x14ac:dyDescent="0.2">
      <c r="A126490" s="1">
        <v>131880</v>
      </c>
      <c r="B126490" s="1" t="s">
        <v>126097</v>
      </c>
      <c r="C126490" s="1" t="s">
        <v>5</v>
      </c>
    </row>
    <row r="126491" spans="1:3" x14ac:dyDescent="0.2">
      <c r="A126491" s="1">
        <v>131881</v>
      </c>
      <c r="B126491" s="1" t="s">
        <v>126098</v>
      </c>
      <c r="C126491" s="1" t="s">
        <v>5</v>
      </c>
    </row>
    <row r="126492" spans="1:3" x14ac:dyDescent="0.2">
      <c r="A126492" s="1">
        <v>131882</v>
      </c>
      <c r="B126492" s="1" t="s">
        <v>126099</v>
      </c>
      <c r="C126492" s="1" t="s">
        <v>5</v>
      </c>
    </row>
    <row r="126493" spans="1:3" x14ac:dyDescent="0.2">
      <c r="A126493" s="1">
        <v>131883</v>
      </c>
      <c r="B126493" s="1" t="s">
        <v>126100</v>
      </c>
      <c r="C126493" s="1" t="s">
        <v>5</v>
      </c>
    </row>
    <row r="126494" spans="1:3" x14ac:dyDescent="0.2">
      <c r="A126494" s="1">
        <v>131886</v>
      </c>
      <c r="B126494" s="1" t="s">
        <v>126101</v>
      </c>
      <c r="C126494" s="1" t="s">
        <v>5</v>
      </c>
    </row>
    <row r="126495" spans="1:3" x14ac:dyDescent="0.2">
      <c r="A126495" s="1">
        <v>131887</v>
      </c>
      <c r="B126495" s="1" t="s">
        <v>126102</v>
      </c>
      <c r="C126495" s="1" t="s">
        <v>5</v>
      </c>
    </row>
    <row r="126496" spans="1:3" x14ac:dyDescent="0.2">
      <c r="A126496" s="1">
        <v>131888</v>
      </c>
      <c r="B126496" s="1" t="s">
        <v>126103</v>
      </c>
      <c r="C126496" s="1" t="s">
        <v>5</v>
      </c>
    </row>
    <row r="126497" spans="1:3" x14ac:dyDescent="0.2">
      <c r="A126497" s="1">
        <v>131889</v>
      </c>
      <c r="B126497" s="1" t="s">
        <v>126104</v>
      </c>
      <c r="C126497" s="1" t="s">
        <v>5</v>
      </c>
    </row>
    <row r="126498" spans="1:3" x14ac:dyDescent="0.2">
      <c r="A126498" s="1">
        <v>131892</v>
      </c>
      <c r="B126498" s="1" t="s">
        <v>126105</v>
      </c>
      <c r="C126498" s="1" t="s">
        <v>5</v>
      </c>
    </row>
    <row r="126499" spans="1:3" x14ac:dyDescent="0.2">
      <c r="A126499" s="1">
        <v>131893</v>
      </c>
      <c r="B126499" s="1" t="s">
        <v>126106</v>
      </c>
      <c r="C126499" s="1" t="s">
        <v>5</v>
      </c>
    </row>
    <row r="126500" spans="1:3" x14ac:dyDescent="0.2">
      <c r="A126500" s="1">
        <v>131894</v>
      </c>
      <c r="B126500" s="1" t="s">
        <v>126107</v>
      </c>
      <c r="C126500" s="1" t="s">
        <v>5</v>
      </c>
    </row>
    <row r="126501" spans="1:3" x14ac:dyDescent="0.2">
      <c r="A126501" s="1">
        <v>131896</v>
      </c>
      <c r="B126501" s="1" t="s">
        <v>126108</v>
      </c>
      <c r="C126501" s="1" t="s">
        <v>5</v>
      </c>
    </row>
    <row r="126502" spans="1:3" x14ac:dyDescent="0.2">
      <c r="A126502" s="1">
        <v>131898</v>
      </c>
      <c r="B126502" s="1" t="s">
        <v>126109</v>
      </c>
      <c r="C126502" s="1" t="s">
        <v>5</v>
      </c>
    </row>
    <row r="126503" spans="1:3" x14ac:dyDescent="0.2">
      <c r="A126503" s="1">
        <v>131901</v>
      </c>
      <c r="B126503" s="1" t="s">
        <v>126110</v>
      </c>
      <c r="C126503" s="1" t="s">
        <v>5</v>
      </c>
    </row>
    <row r="126504" spans="1:3" x14ac:dyDescent="0.2">
      <c r="A126504" s="1">
        <v>131902</v>
      </c>
      <c r="B126504" s="1" t="s">
        <v>126111</v>
      </c>
      <c r="C126504" s="1" t="s">
        <v>5</v>
      </c>
    </row>
    <row r="126505" spans="1:3" x14ac:dyDescent="0.2">
      <c r="A126505" s="1">
        <v>131906</v>
      </c>
      <c r="B126505" s="1" t="s">
        <v>126112</v>
      </c>
      <c r="C126505" s="1" t="s">
        <v>5</v>
      </c>
    </row>
    <row r="126506" spans="1:3" x14ac:dyDescent="0.2">
      <c r="A126506" s="1">
        <v>131908</v>
      </c>
      <c r="B126506" s="1" t="s">
        <v>126113</v>
      </c>
      <c r="C126506" s="1" t="s">
        <v>5</v>
      </c>
    </row>
    <row r="126507" spans="1:3" x14ac:dyDescent="0.2">
      <c r="A126507" s="1">
        <v>131910</v>
      </c>
      <c r="B126507" s="1" t="s">
        <v>126114</v>
      </c>
      <c r="C126507" s="1" t="s">
        <v>5</v>
      </c>
    </row>
    <row r="126508" spans="1:3" x14ac:dyDescent="0.2">
      <c r="A126508" s="1">
        <v>131911</v>
      </c>
      <c r="B126508" s="1" t="s">
        <v>126115</v>
      </c>
      <c r="C126508" s="1" t="s">
        <v>5</v>
      </c>
    </row>
    <row r="126509" spans="1:3" x14ac:dyDescent="0.2">
      <c r="A126509" s="1">
        <v>131912</v>
      </c>
      <c r="B126509" s="1" t="s">
        <v>126116</v>
      </c>
      <c r="C126509" s="1" t="s">
        <v>5</v>
      </c>
    </row>
    <row r="126510" spans="1:3" x14ac:dyDescent="0.2">
      <c r="A126510" s="1">
        <v>131916</v>
      </c>
      <c r="B126510" s="1" t="s">
        <v>126117</v>
      </c>
      <c r="C126510" s="1" t="s">
        <v>5</v>
      </c>
    </row>
    <row r="126511" spans="1:3" x14ac:dyDescent="0.2">
      <c r="A126511" s="1">
        <v>131917</v>
      </c>
      <c r="B126511" s="1" t="s">
        <v>126118</v>
      </c>
      <c r="C126511" s="1" t="s">
        <v>5</v>
      </c>
    </row>
    <row r="126512" spans="1:3" x14ac:dyDescent="0.2">
      <c r="A126512" s="1">
        <v>131918</v>
      </c>
      <c r="B126512" s="1" t="s">
        <v>126119</v>
      </c>
      <c r="C126512" s="1" t="s">
        <v>5</v>
      </c>
    </row>
    <row r="126513" spans="1:3" x14ac:dyDescent="0.2">
      <c r="A126513" s="1">
        <v>131919</v>
      </c>
      <c r="B126513" s="1" t="s">
        <v>126120</v>
      </c>
      <c r="C126513" s="1" t="s">
        <v>5</v>
      </c>
    </row>
    <row r="126514" spans="1:3" x14ac:dyDescent="0.2">
      <c r="A126514" s="1">
        <v>131921</v>
      </c>
      <c r="B126514" s="1" t="s">
        <v>126121</v>
      </c>
      <c r="C126514" s="1" t="s">
        <v>5</v>
      </c>
    </row>
    <row r="126515" spans="1:3" x14ac:dyDescent="0.2">
      <c r="A126515" s="1">
        <v>131922</v>
      </c>
      <c r="B126515" s="1" t="s">
        <v>126122</v>
      </c>
      <c r="C126515" s="1" t="s">
        <v>5</v>
      </c>
    </row>
    <row r="126516" spans="1:3" x14ac:dyDescent="0.2">
      <c r="A126516" s="1">
        <v>131923</v>
      </c>
      <c r="B126516" s="1" t="s">
        <v>126123</v>
      </c>
      <c r="C126516" s="1" t="s">
        <v>5</v>
      </c>
    </row>
    <row r="126517" spans="1:3" x14ac:dyDescent="0.2">
      <c r="A126517" s="1">
        <v>131925</v>
      </c>
      <c r="B126517" s="1" t="s">
        <v>126124</v>
      </c>
      <c r="C126517" s="1" t="s">
        <v>5</v>
      </c>
    </row>
    <row r="126518" spans="1:3" x14ac:dyDescent="0.2">
      <c r="A126518" s="1">
        <v>131926</v>
      </c>
      <c r="B126518" s="1" t="s">
        <v>126125</v>
      </c>
      <c r="C126518" s="1" t="s">
        <v>5</v>
      </c>
    </row>
    <row r="126519" spans="1:3" x14ac:dyDescent="0.2">
      <c r="A126519" s="1">
        <v>131927</v>
      </c>
      <c r="B126519" s="1" t="s">
        <v>126126</v>
      </c>
      <c r="C126519" s="1" t="s">
        <v>5</v>
      </c>
    </row>
    <row r="126520" spans="1:3" x14ac:dyDescent="0.2">
      <c r="A126520" s="1">
        <v>131928</v>
      </c>
      <c r="B126520" s="1" t="s">
        <v>126127</v>
      </c>
      <c r="C126520" s="1" t="s">
        <v>5</v>
      </c>
    </row>
    <row r="126521" spans="1:3" x14ac:dyDescent="0.2">
      <c r="A126521" s="1">
        <v>131929</v>
      </c>
      <c r="B126521" s="1" t="s">
        <v>126128</v>
      </c>
      <c r="C126521" s="1" t="s">
        <v>5</v>
      </c>
    </row>
    <row r="126522" spans="1:3" x14ac:dyDescent="0.2">
      <c r="A126522" s="1">
        <v>131932</v>
      </c>
      <c r="B126522" s="1" t="s">
        <v>126129</v>
      </c>
      <c r="C126522" s="1" t="s">
        <v>5</v>
      </c>
    </row>
    <row r="126523" spans="1:3" x14ac:dyDescent="0.2">
      <c r="A126523" s="1">
        <v>131933</v>
      </c>
      <c r="B126523" s="1" t="s">
        <v>126130</v>
      </c>
      <c r="C126523" s="1" t="s">
        <v>5</v>
      </c>
    </row>
    <row r="126524" spans="1:3" x14ac:dyDescent="0.2">
      <c r="A126524" s="1">
        <v>131934</v>
      </c>
      <c r="B126524" s="1" t="s">
        <v>126131</v>
      </c>
      <c r="C126524" s="1" t="s">
        <v>5</v>
      </c>
    </row>
    <row r="126525" spans="1:3" x14ac:dyDescent="0.2">
      <c r="A126525" s="1">
        <v>131935</v>
      </c>
      <c r="B126525" s="1" t="s">
        <v>126132</v>
      </c>
      <c r="C126525" s="1" t="s">
        <v>5</v>
      </c>
    </row>
    <row r="126526" spans="1:3" x14ac:dyDescent="0.2">
      <c r="A126526" s="1">
        <v>131936</v>
      </c>
      <c r="B126526" s="1" t="s">
        <v>126133</v>
      </c>
      <c r="C126526" s="1" t="s">
        <v>5</v>
      </c>
    </row>
    <row r="126527" spans="1:3" x14ac:dyDescent="0.2">
      <c r="A126527" s="1">
        <v>131937</v>
      </c>
      <c r="B126527" s="1" t="s">
        <v>126134</v>
      </c>
      <c r="C126527" s="1" t="s">
        <v>5</v>
      </c>
    </row>
    <row r="126528" spans="1:3" x14ac:dyDescent="0.2">
      <c r="A126528" s="1">
        <v>131938</v>
      </c>
      <c r="B126528" s="1" t="s">
        <v>126135</v>
      </c>
      <c r="C126528" s="1" t="s">
        <v>5</v>
      </c>
    </row>
    <row r="126529" spans="1:4" x14ac:dyDescent="0.2">
      <c r="A126529" s="1">
        <v>131941</v>
      </c>
      <c r="B126529" s="1" t="s">
        <v>126136</v>
      </c>
      <c r="C126529" s="1" t="s">
        <v>5</v>
      </c>
    </row>
    <row r="126530" spans="1:4" x14ac:dyDescent="0.2">
      <c r="A126530" s="1">
        <v>131943</v>
      </c>
      <c r="B126530" s="1" t="s">
        <v>126137</v>
      </c>
      <c r="C126530" s="1" t="s">
        <v>5</v>
      </c>
    </row>
    <row r="126531" spans="1:4" x14ac:dyDescent="0.2">
      <c r="A126531" s="1">
        <v>131944</v>
      </c>
      <c r="B126531" s="1" t="s">
        <v>126138</v>
      </c>
      <c r="C126531" s="1" t="s">
        <v>5</v>
      </c>
    </row>
    <row r="126532" spans="1:4" x14ac:dyDescent="0.2">
      <c r="A126532" s="1">
        <v>131945</v>
      </c>
      <c r="B126532" s="1" t="s">
        <v>126139</v>
      </c>
      <c r="C126532" s="1" t="s">
        <v>5</v>
      </c>
    </row>
    <row r="126533" spans="1:4" x14ac:dyDescent="0.2">
      <c r="A126533" s="1">
        <v>131946</v>
      </c>
      <c r="B126533" s="1" t="s">
        <v>126140</v>
      </c>
      <c r="C126533" s="1" t="s">
        <v>5</v>
      </c>
    </row>
    <row r="126534" spans="1:4" x14ac:dyDescent="0.2">
      <c r="A126534" s="1">
        <v>131947</v>
      </c>
      <c r="B126534" s="1" t="s">
        <v>126141</v>
      </c>
      <c r="C126534" s="1" t="s">
        <v>5</v>
      </c>
    </row>
    <row r="126535" spans="1:4" x14ac:dyDescent="0.2">
      <c r="A126535" s="1">
        <v>131948</v>
      </c>
      <c r="B126535" s="1" t="s">
        <v>126142</v>
      </c>
      <c r="C126535" s="1" t="s">
        <v>5</v>
      </c>
    </row>
    <row r="126536" spans="1:4" x14ac:dyDescent="0.2">
      <c r="A126536" s="1">
        <v>131949</v>
      </c>
      <c r="B126536" s="1" t="s">
        <v>126143</v>
      </c>
      <c r="C126536" s="1" t="s">
        <v>5</v>
      </c>
    </row>
    <row r="126537" spans="1:4" x14ac:dyDescent="0.2">
      <c r="A126537" s="1">
        <v>131951</v>
      </c>
      <c r="B126537" s="1" t="s">
        <v>126144</v>
      </c>
      <c r="C126537" s="1" t="s">
        <v>5</v>
      </c>
    </row>
    <row r="126538" spans="1:4" x14ac:dyDescent="0.2">
      <c r="A126538" s="1">
        <v>131952</v>
      </c>
      <c r="B126538" s="1" t="s">
        <v>126145</v>
      </c>
      <c r="C126538" s="1" t="s">
        <v>5</v>
      </c>
    </row>
    <row r="126539" spans="1:4" x14ac:dyDescent="0.2">
      <c r="A126539" s="1">
        <v>131953</v>
      </c>
      <c r="B126539" s="1" t="s">
        <v>126146</v>
      </c>
      <c r="C126539" s="1" t="s">
        <v>5</v>
      </c>
    </row>
    <row r="126540" spans="1:4" x14ac:dyDescent="0.2">
      <c r="A126540" s="1">
        <v>131954</v>
      </c>
      <c r="B126540" s="1" t="s">
        <v>126147</v>
      </c>
      <c r="C126540" s="1" t="s">
        <v>5</v>
      </c>
    </row>
    <row r="126541" spans="1:4" x14ac:dyDescent="0.2">
      <c r="A126541" s="1">
        <v>131955</v>
      </c>
      <c r="B126541" s="1" t="s">
        <v>126148</v>
      </c>
      <c r="C126541" s="1" t="s">
        <v>5</v>
      </c>
    </row>
    <row r="126542" spans="1:4" x14ac:dyDescent="0.2">
      <c r="A126542" s="1">
        <v>131960</v>
      </c>
      <c r="B126542" s="1" t="s">
        <v>126149</v>
      </c>
      <c r="C126542" s="1" t="s">
        <v>5</v>
      </c>
    </row>
    <row r="126543" spans="1:4" x14ac:dyDescent="0.2">
      <c r="A126543" s="1">
        <v>131962</v>
      </c>
      <c r="B126543" s="1" t="s">
        <v>126150</v>
      </c>
      <c r="C126543" s="1" t="s">
        <v>5</v>
      </c>
    </row>
    <row r="126544" spans="1:4" x14ac:dyDescent="0.2">
      <c r="A126544" s="1">
        <v>131963</v>
      </c>
      <c r="B126544" s="1" t="s">
        <v>126151</v>
      </c>
      <c r="C126544" s="1" t="s">
        <v>60</v>
      </c>
      <c r="D126544" s="1" t="s">
        <v>61</v>
      </c>
    </row>
    <row r="126545" spans="1:3" x14ac:dyDescent="0.2">
      <c r="A126545" s="1">
        <v>131964</v>
      </c>
      <c r="B126545" s="1" t="s">
        <v>126152</v>
      </c>
      <c r="C126545" s="1" t="s">
        <v>5</v>
      </c>
    </row>
    <row r="126546" spans="1:3" x14ac:dyDescent="0.2">
      <c r="A126546" s="1">
        <v>131966</v>
      </c>
      <c r="B126546" s="1" t="s">
        <v>126153</v>
      </c>
      <c r="C126546" s="1" t="s">
        <v>5</v>
      </c>
    </row>
    <row r="126547" spans="1:3" x14ac:dyDescent="0.2">
      <c r="A126547" s="1">
        <v>131968</v>
      </c>
      <c r="B126547" s="1" t="s">
        <v>126154</v>
      </c>
      <c r="C126547" s="1" t="s">
        <v>5</v>
      </c>
    </row>
    <row r="126548" spans="1:3" x14ac:dyDescent="0.2">
      <c r="A126548" s="1">
        <v>131971</v>
      </c>
      <c r="B126548" s="1" t="s">
        <v>126155</v>
      </c>
      <c r="C126548" s="1" t="s">
        <v>5</v>
      </c>
    </row>
    <row r="126549" spans="1:3" x14ac:dyDescent="0.2">
      <c r="A126549" s="1">
        <v>131974</v>
      </c>
      <c r="B126549" s="1" t="s">
        <v>126156</v>
      </c>
      <c r="C126549" s="1" t="s">
        <v>5</v>
      </c>
    </row>
    <row r="126550" spans="1:3" x14ac:dyDescent="0.2">
      <c r="A126550" s="1">
        <v>131975</v>
      </c>
      <c r="B126550" s="1" t="s">
        <v>126157</v>
      </c>
      <c r="C126550" s="1" t="s">
        <v>5</v>
      </c>
    </row>
    <row r="126551" spans="1:3" x14ac:dyDescent="0.2">
      <c r="A126551" s="1">
        <v>131978</v>
      </c>
      <c r="B126551" s="1" t="s">
        <v>126158</v>
      </c>
      <c r="C126551" s="1" t="s">
        <v>5</v>
      </c>
    </row>
    <row r="126552" spans="1:3" x14ac:dyDescent="0.2">
      <c r="A126552" s="1">
        <v>131979</v>
      </c>
      <c r="B126552" s="1" t="s">
        <v>126159</v>
      </c>
      <c r="C126552" s="1" t="s">
        <v>5</v>
      </c>
    </row>
    <row r="126553" spans="1:3" x14ac:dyDescent="0.2">
      <c r="A126553" s="1">
        <v>131980</v>
      </c>
      <c r="B126553" s="1" t="s">
        <v>126160</v>
      </c>
      <c r="C126553" s="1" t="s">
        <v>5</v>
      </c>
    </row>
    <row r="126554" spans="1:3" x14ac:dyDescent="0.2">
      <c r="A126554" s="1">
        <v>131982</v>
      </c>
      <c r="B126554" s="1" t="s">
        <v>126161</v>
      </c>
      <c r="C126554" s="1" t="s">
        <v>5</v>
      </c>
    </row>
    <row r="126555" spans="1:3" x14ac:dyDescent="0.2">
      <c r="A126555" s="1">
        <v>131983</v>
      </c>
      <c r="B126555" s="1" t="s">
        <v>126162</v>
      </c>
      <c r="C126555" s="1" t="s">
        <v>5</v>
      </c>
    </row>
    <row r="126556" spans="1:3" x14ac:dyDescent="0.2">
      <c r="A126556" s="1">
        <v>131984</v>
      </c>
      <c r="B126556" s="1" t="s">
        <v>126163</v>
      </c>
      <c r="C126556" s="1" t="s">
        <v>5</v>
      </c>
    </row>
    <row r="126557" spans="1:3" x14ac:dyDescent="0.2">
      <c r="A126557" s="1">
        <v>131987</v>
      </c>
      <c r="B126557" s="1" t="s">
        <v>126164</v>
      </c>
      <c r="C126557" s="1" t="s">
        <v>5</v>
      </c>
    </row>
    <row r="126558" spans="1:3" x14ac:dyDescent="0.2">
      <c r="A126558" s="1">
        <v>131988</v>
      </c>
      <c r="B126558" s="1" t="s">
        <v>126165</v>
      </c>
      <c r="C126558" s="1" t="s">
        <v>5</v>
      </c>
    </row>
    <row r="126559" spans="1:3" x14ac:dyDescent="0.2">
      <c r="A126559" s="1">
        <v>131989</v>
      </c>
      <c r="B126559" s="1" t="s">
        <v>126166</v>
      </c>
      <c r="C126559" s="1" t="s">
        <v>5</v>
      </c>
    </row>
    <row r="126560" spans="1:3" x14ac:dyDescent="0.2">
      <c r="A126560" s="1">
        <v>131991</v>
      </c>
      <c r="B126560" s="1" t="s">
        <v>126167</v>
      </c>
      <c r="C126560" s="1" t="s">
        <v>5</v>
      </c>
    </row>
    <row r="126561" spans="1:3" x14ac:dyDescent="0.2">
      <c r="A126561" s="1">
        <v>131992</v>
      </c>
      <c r="B126561" s="1" t="s">
        <v>126168</v>
      </c>
      <c r="C126561" s="1" t="s">
        <v>5</v>
      </c>
    </row>
    <row r="126562" spans="1:3" x14ac:dyDescent="0.2">
      <c r="A126562" s="1">
        <v>131994</v>
      </c>
      <c r="B126562" s="1" t="s">
        <v>126169</v>
      </c>
      <c r="C126562" s="1" t="s">
        <v>5</v>
      </c>
    </row>
    <row r="126563" spans="1:3" x14ac:dyDescent="0.2">
      <c r="A126563" s="1">
        <v>131998</v>
      </c>
      <c r="B126563" s="1" t="s">
        <v>126170</v>
      </c>
      <c r="C126563" s="1" t="s">
        <v>5</v>
      </c>
    </row>
    <row r="126564" spans="1:3" x14ac:dyDescent="0.2">
      <c r="A126564" s="1">
        <v>132001</v>
      </c>
      <c r="B126564" s="1" t="s">
        <v>126171</v>
      </c>
      <c r="C126564" s="1" t="s">
        <v>5</v>
      </c>
    </row>
    <row r="126565" spans="1:3" x14ac:dyDescent="0.2">
      <c r="A126565" s="1">
        <v>132002</v>
      </c>
      <c r="B126565" s="1" t="s">
        <v>126172</v>
      </c>
      <c r="C126565" s="1" t="s">
        <v>5</v>
      </c>
    </row>
    <row r="126566" spans="1:3" x14ac:dyDescent="0.2">
      <c r="A126566" s="1">
        <v>132003</v>
      </c>
      <c r="B126566" s="1" t="s">
        <v>126173</v>
      </c>
      <c r="C126566" s="1" t="s">
        <v>5</v>
      </c>
    </row>
    <row r="126567" spans="1:3" x14ac:dyDescent="0.2">
      <c r="A126567" s="1">
        <v>132004</v>
      </c>
      <c r="B126567" s="1" t="s">
        <v>126174</v>
      </c>
      <c r="C126567" s="1" t="s">
        <v>5</v>
      </c>
    </row>
    <row r="126568" spans="1:3" x14ac:dyDescent="0.2">
      <c r="A126568" s="1">
        <v>132005</v>
      </c>
      <c r="B126568" s="1" t="s">
        <v>126175</v>
      </c>
      <c r="C126568" s="1" t="s">
        <v>5</v>
      </c>
    </row>
    <row r="126569" spans="1:3" x14ac:dyDescent="0.2">
      <c r="A126569" s="1">
        <v>132007</v>
      </c>
      <c r="B126569" s="1" t="s">
        <v>126176</v>
      </c>
      <c r="C126569" s="1" t="s">
        <v>5</v>
      </c>
    </row>
    <row r="126570" spans="1:3" x14ac:dyDescent="0.2">
      <c r="A126570" s="1">
        <v>132012</v>
      </c>
      <c r="B126570" s="1" t="s">
        <v>126177</v>
      </c>
      <c r="C126570" s="1" t="s">
        <v>60</v>
      </c>
    </row>
    <row r="126571" spans="1:3" x14ac:dyDescent="0.2">
      <c r="A126571" s="1">
        <v>132014</v>
      </c>
      <c r="B126571" s="1" t="s">
        <v>126178</v>
      </c>
      <c r="C126571" s="1" t="s">
        <v>5</v>
      </c>
    </row>
    <row r="126572" spans="1:3" x14ac:dyDescent="0.2">
      <c r="A126572" s="1">
        <v>132015</v>
      </c>
      <c r="B126572" s="1" t="s">
        <v>126179</v>
      </c>
      <c r="C126572" s="1" t="s">
        <v>5</v>
      </c>
    </row>
    <row r="126573" spans="1:3" x14ac:dyDescent="0.2">
      <c r="A126573" s="1">
        <v>132016</v>
      </c>
      <c r="B126573" s="1" t="s">
        <v>126180</v>
      </c>
      <c r="C126573" s="1" t="s">
        <v>5</v>
      </c>
    </row>
    <row r="126574" spans="1:3" x14ac:dyDescent="0.2">
      <c r="A126574" s="1">
        <v>132018</v>
      </c>
      <c r="B126574" s="1" t="s">
        <v>126181</v>
      </c>
      <c r="C126574" s="1" t="s">
        <v>5</v>
      </c>
    </row>
    <row r="126575" spans="1:3" x14ac:dyDescent="0.2">
      <c r="A126575" s="1">
        <v>132019</v>
      </c>
      <c r="B126575" s="1" t="s">
        <v>126182</v>
      </c>
      <c r="C126575" s="1" t="s">
        <v>5</v>
      </c>
    </row>
    <row r="126576" spans="1:3" x14ac:dyDescent="0.2">
      <c r="A126576" s="1">
        <v>132020</v>
      </c>
      <c r="B126576" s="1" t="s">
        <v>126183</v>
      </c>
      <c r="C126576" s="1" t="s">
        <v>5</v>
      </c>
    </row>
    <row r="126577" spans="1:4" x14ac:dyDescent="0.2">
      <c r="A126577" s="1">
        <v>132021</v>
      </c>
      <c r="B126577" s="1" t="s">
        <v>126184</v>
      </c>
      <c r="C126577" s="1" t="s">
        <v>5</v>
      </c>
    </row>
    <row r="126578" spans="1:4" x14ac:dyDescent="0.2">
      <c r="A126578" s="1">
        <v>132025</v>
      </c>
      <c r="B126578" s="1" t="s">
        <v>126185</v>
      </c>
      <c r="C126578" s="1" t="s">
        <v>5</v>
      </c>
    </row>
    <row r="126579" spans="1:4" x14ac:dyDescent="0.2">
      <c r="A126579" s="1">
        <v>132030</v>
      </c>
      <c r="B126579" s="1" t="s">
        <v>126186</v>
      </c>
      <c r="C126579" s="1" t="s">
        <v>5</v>
      </c>
    </row>
    <row r="126580" spans="1:4" x14ac:dyDescent="0.2">
      <c r="A126580" s="1">
        <v>132031</v>
      </c>
      <c r="B126580" s="1" t="s">
        <v>126187</v>
      </c>
      <c r="C126580" s="1" t="s">
        <v>5</v>
      </c>
    </row>
    <row r="126581" spans="1:4" x14ac:dyDescent="0.2">
      <c r="A126581" s="1">
        <v>132032</v>
      </c>
      <c r="B126581" s="1" t="s">
        <v>126188</v>
      </c>
      <c r="C126581" s="1" t="s">
        <v>5</v>
      </c>
    </row>
    <row r="126582" spans="1:4" x14ac:dyDescent="0.2">
      <c r="A126582" s="1">
        <v>132034</v>
      </c>
      <c r="B126582" s="1" t="s">
        <v>126189</v>
      </c>
      <c r="C126582" s="1" t="s">
        <v>5</v>
      </c>
    </row>
    <row r="126583" spans="1:4" x14ac:dyDescent="0.2">
      <c r="A126583" s="1">
        <v>132038</v>
      </c>
      <c r="B126583" s="1" t="s">
        <v>126190</v>
      </c>
      <c r="C126583" s="1" t="s">
        <v>5</v>
      </c>
    </row>
    <row r="126584" spans="1:4" x14ac:dyDescent="0.2">
      <c r="A126584" s="1">
        <v>132040</v>
      </c>
      <c r="B126584" s="1" t="s">
        <v>126191</v>
      </c>
      <c r="C126584" s="1" t="s">
        <v>5</v>
      </c>
    </row>
    <row r="126585" spans="1:4" x14ac:dyDescent="0.2">
      <c r="A126585" s="1">
        <v>132041</v>
      </c>
      <c r="B126585" s="1" t="s">
        <v>126192</v>
      </c>
      <c r="C126585" s="1" t="s">
        <v>5</v>
      </c>
    </row>
    <row r="126586" spans="1:4" x14ac:dyDescent="0.2">
      <c r="A126586" s="1">
        <v>132042</v>
      </c>
      <c r="B126586" s="1" t="s">
        <v>126193</v>
      </c>
      <c r="C126586" s="1" t="s">
        <v>60</v>
      </c>
      <c r="D126586" s="1" t="s">
        <v>61</v>
      </c>
    </row>
    <row r="126587" spans="1:4" x14ac:dyDescent="0.2">
      <c r="A126587" s="1">
        <v>132043</v>
      </c>
      <c r="B126587" s="1" t="s">
        <v>126194</v>
      </c>
      <c r="C126587" s="1" t="s">
        <v>5</v>
      </c>
    </row>
    <row r="126588" spans="1:4" x14ac:dyDescent="0.2">
      <c r="A126588" s="1">
        <v>132045</v>
      </c>
      <c r="B126588" s="1" t="s">
        <v>126195</v>
      </c>
      <c r="C126588" s="1" t="s">
        <v>5</v>
      </c>
    </row>
    <row r="126589" spans="1:4" x14ac:dyDescent="0.2">
      <c r="A126589" s="1">
        <v>132046</v>
      </c>
      <c r="B126589" s="1" t="s">
        <v>126196</v>
      </c>
      <c r="C126589" s="1" t="s">
        <v>60</v>
      </c>
    </row>
    <row r="126590" spans="1:4" x14ac:dyDescent="0.2">
      <c r="A126590" s="1">
        <v>132048</v>
      </c>
      <c r="B126590" s="1" t="s">
        <v>126197</v>
      </c>
      <c r="C126590" s="1" t="s">
        <v>5</v>
      </c>
    </row>
    <row r="126591" spans="1:4" x14ac:dyDescent="0.2">
      <c r="A126591" s="1">
        <v>132049</v>
      </c>
      <c r="B126591" s="1" t="s">
        <v>126198</v>
      </c>
      <c r="C126591" s="1" t="s">
        <v>5</v>
      </c>
    </row>
    <row r="126592" spans="1:4" x14ac:dyDescent="0.2">
      <c r="A126592" s="1">
        <v>132051</v>
      </c>
      <c r="B126592" s="1" t="s">
        <v>126199</v>
      </c>
      <c r="C126592" s="1" t="s">
        <v>5</v>
      </c>
    </row>
    <row r="126593" spans="1:4" x14ac:dyDescent="0.2">
      <c r="A126593" s="1">
        <v>132053</v>
      </c>
      <c r="B126593" s="1" t="s">
        <v>126200</v>
      </c>
      <c r="C126593" s="1" t="s">
        <v>5</v>
      </c>
    </row>
    <row r="126594" spans="1:4" x14ac:dyDescent="0.2">
      <c r="A126594" s="1">
        <v>132054</v>
      </c>
      <c r="B126594" s="1" t="s">
        <v>126201</v>
      </c>
      <c r="C126594" s="1" t="s">
        <v>5</v>
      </c>
    </row>
    <row r="126595" spans="1:4" x14ac:dyDescent="0.2">
      <c r="A126595" s="1">
        <v>132056</v>
      </c>
      <c r="B126595" s="1" t="s">
        <v>126202</v>
      </c>
      <c r="C126595" s="1" t="s">
        <v>5</v>
      </c>
    </row>
    <row r="126596" spans="1:4" x14ac:dyDescent="0.2">
      <c r="A126596" s="1">
        <v>132057</v>
      </c>
      <c r="B126596" s="1" t="s">
        <v>126203</v>
      </c>
      <c r="C126596" s="1" t="s">
        <v>5</v>
      </c>
    </row>
    <row r="126597" spans="1:4" x14ac:dyDescent="0.2">
      <c r="A126597" s="1">
        <v>132058</v>
      </c>
      <c r="B126597" s="1" t="s">
        <v>126204</v>
      </c>
      <c r="C126597" s="1" t="s">
        <v>5</v>
      </c>
    </row>
    <row r="126598" spans="1:4" x14ac:dyDescent="0.2">
      <c r="A126598" s="1">
        <v>132059</v>
      </c>
      <c r="B126598" s="1" t="s">
        <v>126205</v>
      </c>
      <c r="C126598" s="1" t="s">
        <v>60</v>
      </c>
      <c r="D126598" s="1" t="s">
        <v>61</v>
      </c>
    </row>
    <row r="126599" spans="1:4" x14ac:dyDescent="0.2">
      <c r="A126599" s="1">
        <v>132060</v>
      </c>
      <c r="B126599" s="1" t="s">
        <v>126206</v>
      </c>
      <c r="C126599" s="1" t="s">
        <v>5</v>
      </c>
    </row>
    <row r="126600" spans="1:4" x14ac:dyDescent="0.2">
      <c r="A126600" s="1">
        <v>132061</v>
      </c>
      <c r="B126600" s="1" t="s">
        <v>126207</v>
      </c>
      <c r="C126600" s="1" t="s">
        <v>5</v>
      </c>
    </row>
    <row r="126601" spans="1:4" x14ac:dyDescent="0.2">
      <c r="A126601" s="1">
        <v>132062</v>
      </c>
      <c r="B126601" s="1" t="s">
        <v>126208</v>
      </c>
      <c r="C126601" s="1" t="s">
        <v>5</v>
      </c>
    </row>
    <row r="126602" spans="1:4" x14ac:dyDescent="0.2">
      <c r="A126602" s="1">
        <v>132063</v>
      </c>
      <c r="B126602" s="1" t="s">
        <v>126209</v>
      </c>
      <c r="C126602" s="1" t="s">
        <v>5</v>
      </c>
    </row>
    <row r="126603" spans="1:4" x14ac:dyDescent="0.2">
      <c r="A126603" s="1">
        <v>132064</v>
      </c>
      <c r="B126603" s="1" t="s">
        <v>126210</v>
      </c>
      <c r="C126603" s="1" t="s">
        <v>5</v>
      </c>
    </row>
    <row r="126604" spans="1:4" x14ac:dyDescent="0.2">
      <c r="A126604" s="1">
        <v>132065</v>
      </c>
      <c r="B126604" s="1" t="s">
        <v>126211</v>
      </c>
      <c r="C126604" s="1" t="s">
        <v>5</v>
      </c>
    </row>
    <row r="126605" spans="1:4" x14ac:dyDescent="0.2">
      <c r="A126605" s="1">
        <v>132067</v>
      </c>
      <c r="B126605" s="1" t="s">
        <v>126212</v>
      </c>
      <c r="C126605" s="1" t="s">
        <v>60</v>
      </c>
    </row>
    <row r="126606" spans="1:4" x14ac:dyDescent="0.2">
      <c r="A126606" s="1">
        <v>132069</v>
      </c>
      <c r="B126606" s="1" t="s">
        <v>126213</v>
      </c>
      <c r="C126606" s="1" t="s">
        <v>60</v>
      </c>
    </row>
    <row r="126607" spans="1:4" x14ac:dyDescent="0.2">
      <c r="A126607" s="1">
        <v>132070</v>
      </c>
      <c r="B126607" s="1" t="s">
        <v>126214</v>
      </c>
      <c r="C126607" s="1" t="s">
        <v>60</v>
      </c>
    </row>
    <row r="126608" spans="1:4" x14ac:dyDescent="0.2">
      <c r="A126608" s="1">
        <v>132071</v>
      </c>
      <c r="B126608" s="1" t="s">
        <v>126215</v>
      </c>
      <c r="C126608" s="1" t="s">
        <v>5</v>
      </c>
    </row>
    <row r="126609" spans="1:3" x14ac:dyDescent="0.2">
      <c r="A126609" s="1">
        <v>132072</v>
      </c>
      <c r="B126609" s="1" t="s">
        <v>126216</v>
      </c>
      <c r="C126609" s="1" t="s">
        <v>5</v>
      </c>
    </row>
    <row r="126610" spans="1:3" x14ac:dyDescent="0.2">
      <c r="A126610" s="1">
        <v>132073</v>
      </c>
      <c r="B126610" s="1" t="s">
        <v>126217</v>
      </c>
      <c r="C126610" s="1" t="s">
        <v>60</v>
      </c>
    </row>
    <row r="126611" spans="1:3" x14ac:dyDescent="0.2">
      <c r="A126611" s="1">
        <v>132074</v>
      </c>
      <c r="B126611" s="1" t="s">
        <v>126218</v>
      </c>
      <c r="C126611" s="1" t="s">
        <v>5</v>
      </c>
    </row>
    <row r="126612" spans="1:3" x14ac:dyDescent="0.2">
      <c r="A126612" s="1">
        <v>132075</v>
      </c>
      <c r="B126612" s="1" t="s">
        <v>126219</v>
      </c>
      <c r="C126612" s="1" t="s">
        <v>5</v>
      </c>
    </row>
    <row r="126613" spans="1:3" x14ac:dyDescent="0.2">
      <c r="A126613" s="1">
        <v>132076</v>
      </c>
      <c r="B126613" s="1" t="s">
        <v>126220</v>
      </c>
      <c r="C126613" s="1" t="s">
        <v>5</v>
      </c>
    </row>
    <row r="126614" spans="1:3" x14ac:dyDescent="0.2">
      <c r="A126614" s="1">
        <v>132077</v>
      </c>
      <c r="B126614" s="1" t="s">
        <v>126221</v>
      </c>
      <c r="C126614" s="1" t="s">
        <v>60</v>
      </c>
    </row>
    <row r="126615" spans="1:3" x14ac:dyDescent="0.2">
      <c r="A126615" s="1">
        <v>132078</v>
      </c>
      <c r="B126615" s="1" t="s">
        <v>126222</v>
      </c>
      <c r="C126615" s="1" t="s">
        <v>60</v>
      </c>
    </row>
    <row r="126616" spans="1:3" x14ac:dyDescent="0.2">
      <c r="A126616" s="1">
        <v>132079</v>
      </c>
      <c r="B126616" s="1" t="s">
        <v>126223</v>
      </c>
      <c r="C126616" s="1" t="s">
        <v>5</v>
      </c>
    </row>
    <row r="126617" spans="1:3" x14ac:dyDescent="0.2">
      <c r="A126617" s="1">
        <v>132080</v>
      </c>
      <c r="B126617" s="1" t="s">
        <v>126224</v>
      </c>
      <c r="C126617" s="1" t="s">
        <v>5</v>
      </c>
    </row>
    <row r="126618" spans="1:3" x14ac:dyDescent="0.2">
      <c r="A126618" s="1">
        <v>132081</v>
      </c>
      <c r="B126618" s="1" t="s">
        <v>126225</v>
      </c>
      <c r="C126618" s="1" t="s">
        <v>60</v>
      </c>
    </row>
    <row r="126619" spans="1:3" x14ac:dyDescent="0.2">
      <c r="A126619" s="1">
        <v>132082</v>
      </c>
      <c r="B126619" s="1" t="s">
        <v>126226</v>
      </c>
      <c r="C126619" s="1" t="s">
        <v>5</v>
      </c>
    </row>
    <row r="126620" spans="1:3" x14ac:dyDescent="0.2">
      <c r="A126620" s="1">
        <v>132083</v>
      </c>
      <c r="B126620" s="1" t="s">
        <v>126227</v>
      </c>
      <c r="C126620" s="1" t="s">
        <v>60</v>
      </c>
    </row>
    <row r="126621" spans="1:3" x14ac:dyDescent="0.2">
      <c r="A126621" s="1">
        <v>132084</v>
      </c>
      <c r="B126621" s="1" t="s">
        <v>126228</v>
      </c>
      <c r="C126621" s="1" t="s">
        <v>5</v>
      </c>
    </row>
    <row r="126622" spans="1:3" x14ac:dyDescent="0.2">
      <c r="A126622" s="1">
        <v>132085</v>
      </c>
      <c r="B126622" s="1" t="s">
        <v>126229</v>
      </c>
      <c r="C126622" s="1" t="s">
        <v>60</v>
      </c>
    </row>
    <row r="126623" spans="1:3" x14ac:dyDescent="0.2">
      <c r="A126623" s="1">
        <v>132086</v>
      </c>
      <c r="B126623" s="1" t="s">
        <v>126230</v>
      </c>
      <c r="C126623" s="1" t="s">
        <v>60</v>
      </c>
    </row>
    <row r="126624" spans="1:3" x14ac:dyDescent="0.2">
      <c r="A126624" s="1">
        <v>132087</v>
      </c>
      <c r="B126624" s="1" t="s">
        <v>126231</v>
      </c>
      <c r="C126624" s="1" t="s">
        <v>60</v>
      </c>
    </row>
    <row r="126625" spans="1:3" x14ac:dyDescent="0.2">
      <c r="A126625" s="1">
        <v>132088</v>
      </c>
      <c r="B126625" s="1" t="s">
        <v>126232</v>
      </c>
      <c r="C126625" s="1" t="s">
        <v>60</v>
      </c>
    </row>
    <row r="126626" spans="1:3" x14ac:dyDescent="0.2">
      <c r="A126626" s="1">
        <v>132089</v>
      </c>
      <c r="B126626" s="1" t="s">
        <v>126233</v>
      </c>
      <c r="C126626" s="1" t="s">
        <v>60</v>
      </c>
    </row>
    <row r="126627" spans="1:3" x14ac:dyDescent="0.2">
      <c r="A126627" s="1">
        <v>132090</v>
      </c>
      <c r="B126627" s="1" t="s">
        <v>126234</v>
      </c>
      <c r="C126627" s="1" t="s">
        <v>60</v>
      </c>
    </row>
    <row r="126628" spans="1:3" x14ac:dyDescent="0.2">
      <c r="A126628" s="1">
        <v>132091</v>
      </c>
      <c r="B126628" s="1" t="s">
        <v>126235</v>
      </c>
      <c r="C126628" s="1" t="s">
        <v>60</v>
      </c>
    </row>
    <row r="126629" spans="1:3" x14ac:dyDescent="0.2">
      <c r="A126629" s="1">
        <v>132092</v>
      </c>
      <c r="B126629" s="1" t="s">
        <v>126236</v>
      </c>
      <c r="C126629" s="1" t="s">
        <v>60</v>
      </c>
    </row>
    <row r="126630" spans="1:3" x14ac:dyDescent="0.2">
      <c r="A126630" s="1">
        <v>132093</v>
      </c>
      <c r="B126630" s="1" t="s">
        <v>126237</v>
      </c>
      <c r="C126630" s="1" t="s">
        <v>60</v>
      </c>
    </row>
    <row r="126631" spans="1:3" x14ac:dyDescent="0.2">
      <c r="A126631" s="1">
        <v>132094</v>
      </c>
      <c r="B126631" s="1" t="s">
        <v>126238</v>
      </c>
      <c r="C126631" s="1" t="s">
        <v>60</v>
      </c>
    </row>
    <row r="126632" spans="1:3" x14ac:dyDescent="0.2">
      <c r="A126632" s="1">
        <v>132096</v>
      </c>
      <c r="B126632" s="1" t="s">
        <v>126239</v>
      </c>
      <c r="C126632" s="1" t="s">
        <v>60</v>
      </c>
    </row>
    <row r="126633" spans="1:3" x14ac:dyDescent="0.2">
      <c r="A126633" s="1">
        <v>132097</v>
      </c>
      <c r="B126633" s="1" t="s">
        <v>126240</v>
      </c>
      <c r="C126633" s="1" t="s">
        <v>60</v>
      </c>
    </row>
    <row r="126634" spans="1:3" x14ac:dyDescent="0.2">
      <c r="A126634" s="1">
        <v>132098</v>
      </c>
      <c r="B126634" s="1" t="s">
        <v>126241</v>
      </c>
      <c r="C126634" s="1" t="s">
        <v>60</v>
      </c>
    </row>
    <row r="126635" spans="1:3" x14ac:dyDescent="0.2">
      <c r="A126635" s="1">
        <v>132099</v>
      </c>
      <c r="B126635" s="1" t="s">
        <v>126242</v>
      </c>
      <c r="C126635" s="1" t="s">
        <v>60</v>
      </c>
    </row>
    <row r="126636" spans="1:3" x14ac:dyDescent="0.2">
      <c r="A126636" s="1">
        <v>132100</v>
      </c>
      <c r="B126636" s="1" t="s">
        <v>126243</v>
      </c>
      <c r="C126636" s="1" t="s">
        <v>60</v>
      </c>
    </row>
    <row r="126637" spans="1:3" x14ac:dyDescent="0.2">
      <c r="A126637" s="1">
        <v>132101</v>
      </c>
      <c r="B126637" s="1" t="s">
        <v>126244</v>
      </c>
      <c r="C126637" s="1" t="s">
        <v>60</v>
      </c>
    </row>
    <row r="126638" spans="1:3" x14ac:dyDescent="0.2">
      <c r="A126638" s="1">
        <v>132102</v>
      </c>
      <c r="B126638" s="1" t="s">
        <v>126245</v>
      </c>
      <c r="C126638" s="1" t="s">
        <v>60</v>
      </c>
    </row>
    <row r="126639" spans="1:3" x14ac:dyDescent="0.2">
      <c r="A126639" s="1">
        <v>132103</v>
      </c>
      <c r="B126639" s="1" t="s">
        <v>126246</v>
      </c>
      <c r="C126639" s="1" t="s">
        <v>60</v>
      </c>
    </row>
    <row r="126640" spans="1:3" x14ac:dyDescent="0.2">
      <c r="A126640" s="1">
        <v>132104</v>
      </c>
      <c r="B126640" s="1" t="s">
        <v>126247</v>
      </c>
      <c r="C126640" s="1" t="s">
        <v>60</v>
      </c>
    </row>
    <row r="126641" spans="1:4" x14ac:dyDescent="0.2">
      <c r="A126641" s="1">
        <v>132105</v>
      </c>
      <c r="B126641" s="1" t="s">
        <v>126248</v>
      </c>
      <c r="C126641" s="1" t="s">
        <v>60</v>
      </c>
    </row>
    <row r="126642" spans="1:4" x14ac:dyDescent="0.2">
      <c r="A126642" s="1">
        <v>132106</v>
      </c>
      <c r="B126642" s="1" t="s">
        <v>126249</v>
      </c>
      <c r="C126642" s="1" t="s">
        <v>60</v>
      </c>
      <c r="D126642" s="1" t="s">
        <v>61</v>
      </c>
    </row>
    <row r="126643" spans="1:4" x14ac:dyDescent="0.2">
      <c r="A126643" s="1">
        <v>132107</v>
      </c>
      <c r="B126643" s="1" t="s">
        <v>126250</v>
      </c>
      <c r="C126643" s="1" t="s">
        <v>60</v>
      </c>
    </row>
    <row r="126644" spans="1:4" x14ac:dyDescent="0.2">
      <c r="A126644" s="1">
        <v>132108</v>
      </c>
      <c r="B126644" s="1" t="s">
        <v>126251</v>
      </c>
      <c r="C126644" s="1" t="s">
        <v>60</v>
      </c>
    </row>
    <row r="126645" spans="1:4" x14ac:dyDescent="0.2">
      <c r="A126645" s="1">
        <v>132109</v>
      </c>
      <c r="B126645" s="1" t="s">
        <v>126252</v>
      </c>
      <c r="C126645" s="1" t="s">
        <v>60</v>
      </c>
    </row>
    <row r="126646" spans="1:4" x14ac:dyDescent="0.2">
      <c r="A126646" s="1">
        <v>132110</v>
      </c>
      <c r="B126646" s="1" t="s">
        <v>126253</v>
      </c>
      <c r="C126646" s="1" t="s">
        <v>60</v>
      </c>
    </row>
    <row r="126647" spans="1:4" x14ac:dyDescent="0.2">
      <c r="A126647" s="1">
        <v>132111</v>
      </c>
      <c r="B126647" s="1" t="s">
        <v>126254</v>
      </c>
      <c r="C126647" s="1" t="s">
        <v>60</v>
      </c>
    </row>
    <row r="126648" spans="1:4" x14ac:dyDescent="0.2">
      <c r="A126648" s="1">
        <v>132112</v>
      </c>
      <c r="B126648" s="1" t="s">
        <v>126255</v>
      </c>
      <c r="C126648" s="1" t="s">
        <v>60</v>
      </c>
    </row>
    <row r="126649" spans="1:4" x14ac:dyDescent="0.2">
      <c r="A126649" s="1">
        <v>132113</v>
      </c>
      <c r="B126649" s="1" t="s">
        <v>126256</v>
      </c>
      <c r="C126649" s="1" t="s">
        <v>60</v>
      </c>
    </row>
    <row r="126650" spans="1:4" x14ac:dyDescent="0.2">
      <c r="A126650" s="1">
        <v>132114</v>
      </c>
      <c r="B126650" s="1" t="s">
        <v>126257</v>
      </c>
      <c r="C126650" s="1" t="s">
        <v>60</v>
      </c>
    </row>
    <row r="126651" spans="1:4" x14ac:dyDescent="0.2">
      <c r="A126651" s="1">
        <v>132115</v>
      </c>
      <c r="B126651" s="1" t="s">
        <v>126258</v>
      </c>
      <c r="C126651" s="1" t="s">
        <v>60</v>
      </c>
    </row>
    <row r="126652" spans="1:4" x14ac:dyDescent="0.2">
      <c r="A126652" s="1">
        <v>132116</v>
      </c>
      <c r="B126652" s="1" t="s">
        <v>126259</v>
      </c>
      <c r="C126652" s="1" t="s">
        <v>60</v>
      </c>
    </row>
    <row r="126653" spans="1:4" x14ac:dyDescent="0.2">
      <c r="A126653" s="1">
        <v>132117</v>
      </c>
      <c r="B126653" s="1" t="s">
        <v>126260</v>
      </c>
      <c r="C126653" s="1" t="s">
        <v>60</v>
      </c>
    </row>
    <row r="126654" spans="1:4" x14ac:dyDescent="0.2">
      <c r="A126654" s="1">
        <v>132118</v>
      </c>
      <c r="B126654" s="1" t="s">
        <v>126261</v>
      </c>
      <c r="C126654" s="1" t="s">
        <v>60</v>
      </c>
    </row>
    <row r="126655" spans="1:4" x14ac:dyDescent="0.2">
      <c r="A126655" s="1">
        <v>132119</v>
      </c>
      <c r="B126655" s="1" t="s">
        <v>126262</v>
      </c>
      <c r="C126655" s="1" t="s">
        <v>60</v>
      </c>
    </row>
    <row r="126656" spans="1:4" x14ac:dyDescent="0.2">
      <c r="A126656" s="1">
        <v>132120</v>
      </c>
      <c r="B126656" s="1" t="s">
        <v>126263</v>
      </c>
      <c r="C126656" s="1" t="s">
        <v>60</v>
      </c>
    </row>
    <row r="126657" spans="1:4" x14ac:dyDescent="0.2">
      <c r="A126657" s="1">
        <v>132121</v>
      </c>
      <c r="B126657" s="1" t="s">
        <v>126264</v>
      </c>
      <c r="C126657" s="1" t="s">
        <v>60</v>
      </c>
    </row>
    <row r="126658" spans="1:4" x14ac:dyDescent="0.2">
      <c r="A126658" s="1">
        <v>132122</v>
      </c>
      <c r="B126658" s="1" t="s">
        <v>126265</v>
      </c>
      <c r="C126658" s="1" t="s">
        <v>60</v>
      </c>
    </row>
    <row r="126659" spans="1:4" x14ac:dyDescent="0.2">
      <c r="A126659" s="1">
        <v>132123</v>
      </c>
      <c r="B126659" s="1" t="s">
        <v>126266</v>
      </c>
      <c r="C126659" s="1" t="s">
        <v>5</v>
      </c>
    </row>
    <row r="126660" spans="1:4" x14ac:dyDescent="0.2">
      <c r="A126660" s="1">
        <v>132124</v>
      </c>
      <c r="B126660" s="1" t="s">
        <v>126267</v>
      </c>
      <c r="C126660" s="1" t="s">
        <v>60</v>
      </c>
    </row>
    <row r="126661" spans="1:4" x14ac:dyDescent="0.2">
      <c r="A126661" s="1">
        <v>132125</v>
      </c>
      <c r="B126661" s="1" t="s">
        <v>126268</v>
      </c>
      <c r="C126661" s="1" t="s">
        <v>60</v>
      </c>
    </row>
    <row r="126662" spans="1:4" x14ac:dyDescent="0.2">
      <c r="A126662" s="1">
        <v>132126</v>
      </c>
      <c r="B126662" s="1" t="s">
        <v>126269</v>
      </c>
      <c r="C126662" s="1" t="s">
        <v>60</v>
      </c>
    </row>
    <row r="126663" spans="1:4" x14ac:dyDescent="0.2">
      <c r="A126663" s="1">
        <v>132127</v>
      </c>
      <c r="B126663" s="1" t="s">
        <v>126270</v>
      </c>
      <c r="C126663" s="1" t="s">
        <v>60</v>
      </c>
      <c r="D126663" s="1" t="s">
        <v>61</v>
      </c>
    </row>
    <row r="126664" spans="1:4" x14ac:dyDescent="0.2">
      <c r="A126664" s="1">
        <v>132128</v>
      </c>
      <c r="B126664" s="1" t="s">
        <v>126271</v>
      </c>
      <c r="C126664" s="1" t="s">
        <v>60</v>
      </c>
    </row>
    <row r="126665" spans="1:4" x14ac:dyDescent="0.2">
      <c r="A126665" s="1">
        <v>132129</v>
      </c>
      <c r="B126665" s="1" t="s">
        <v>126272</v>
      </c>
      <c r="C126665" s="1" t="s">
        <v>60</v>
      </c>
    </row>
    <row r="126666" spans="1:4" x14ac:dyDescent="0.2">
      <c r="A126666" s="1">
        <v>132130</v>
      </c>
      <c r="B126666" s="1" t="s">
        <v>126273</v>
      </c>
      <c r="C126666" s="1" t="s">
        <v>60</v>
      </c>
    </row>
    <row r="126667" spans="1:4" x14ac:dyDescent="0.2">
      <c r="A126667" s="1">
        <v>132133</v>
      </c>
      <c r="B126667" s="1" t="s">
        <v>126274</v>
      </c>
      <c r="C126667" s="1" t="s">
        <v>60</v>
      </c>
    </row>
    <row r="126668" spans="1:4" x14ac:dyDescent="0.2">
      <c r="A126668" s="1">
        <v>132134</v>
      </c>
      <c r="B126668" s="1" t="s">
        <v>126275</v>
      </c>
      <c r="C126668" s="1" t="s">
        <v>60</v>
      </c>
    </row>
    <row r="126669" spans="1:4" x14ac:dyDescent="0.2">
      <c r="A126669" s="1">
        <v>132135</v>
      </c>
      <c r="B126669" s="1" t="s">
        <v>126276</v>
      </c>
      <c r="C126669" s="1" t="s">
        <v>60</v>
      </c>
    </row>
    <row r="126670" spans="1:4" x14ac:dyDescent="0.2">
      <c r="A126670" s="1">
        <v>132136</v>
      </c>
      <c r="B126670" s="1" t="s">
        <v>126277</v>
      </c>
      <c r="C126670" s="1" t="s">
        <v>60</v>
      </c>
    </row>
    <row r="126671" spans="1:4" x14ac:dyDescent="0.2">
      <c r="A126671" s="1">
        <v>132137</v>
      </c>
      <c r="B126671" s="1" t="s">
        <v>126278</v>
      </c>
      <c r="C126671" s="1" t="s">
        <v>60</v>
      </c>
    </row>
    <row r="126672" spans="1:4" x14ac:dyDescent="0.2">
      <c r="A126672" s="1">
        <v>132138</v>
      </c>
      <c r="B126672" s="1" t="s">
        <v>126279</v>
      </c>
      <c r="C126672" s="1" t="s">
        <v>60</v>
      </c>
    </row>
    <row r="126673" spans="1:4" x14ac:dyDescent="0.2">
      <c r="A126673" s="1">
        <v>132139</v>
      </c>
      <c r="B126673" s="1" t="s">
        <v>126280</v>
      </c>
      <c r="C126673" s="1" t="s">
        <v>60</v>
      </c>
      <c r="D126673" s="1" t="s">
        <v>61</v>
      </c>
    </row>
    <row r="126674" spans="1:4" x14ac:dyDescent="0.2">
      <c r="A126674" s="1">
        <v>132140</v>
      </c>
      <c r="B126674" s="1" t="s">
        <v>126281</v>
      </c>
      <c r="C126674" s="1" t="s">
        <v>60</v>
      </c>
    </row>
    <row r="126675" spans="1:4" x14ac:dyDescent="0.2">
      <c r="A126675" s="1">
        <v>132141</v>
      </c>
      <c r="B126675" s="1" t="s">
        <v>126282</v>
      </c>
      <c r="C126675" s="1" t="s">
        <v>60</v>
      </c>
    </row>
    <row r="126676" spans="1:4" x14ac:dyDescent="0.2">
      <c r="A126676" s="1">
        <v>132143</v>
      </c>
      <c r="B126676" s="1" t="s">
        <v>126283</v>
      </c>
      <c r="C126676" s="1" t="s">
        <v>60</v>
      </c>
    </row>
    <row r="126677" spans="1:4" x14ac:dyDescent="0.2">
      <c r="A126677" s="1">
        <v>132144</v>
      </c>
      <c r="B126677" s="1" t="s">
        <v>126284</v>
      </c>
      <c r="C126677" s="1" t="s">
        <v>60</v>
      </c>
    </row>
    <row r="126678" spans="1:4" x14ac:dyDescent="0.2">
      <c r="A126678" s="1">
        <v>132145</v>
      </c>
      <c r="B126678" s="1" t="s">
        <v>126285</v>
      </c>
      <c r="C126678" s="1" t="s">
        <v>60</v>
      </c>
    </row>
    <row r="126679" spans="1:4" x14ac:dyDescent="0.2">
      <c r="A126679" s="1">
        <v>132146</v>
      </c>
      <c r="B126679" s="1" t="s">
        <v>126286</v>
      </c>
      <c r="C126679" s="1" t="s">
        <v>60</v>
      </c>
      <c r="D126679" s="1" t="s">
        <v>61</v>
      </c>
    </row>
    <row r="126680" spans="1:4" x14ac:dyDescent="0.2">
      <c r="A126680" s="1">
        <v>132147</v>
      </c>
      <c r="B126680" s="1" t="s">
        <v>126287</v>
      </c>
      <c r="C126680" s="1" t="s">
        <v>60</v>
      </c>
    </row>
    <row r="126681" spans="1:4" x14ac:dyDescent="0.2">
      <c r="A126681" s="1">
        <v>132148</v>
      </c>
      <c r="B126681" s="1" t="s">
        <v>126288</v>
      </c>
      <c r="C126681" s="1" t="s">
        <v>60</v>
      </c>
      <c r="D126681" s="1" t="s">
        <v>61</v>
      </c>
    </row>
    <row r="126682" spans="1:4" x14ac:dyDescent="0.2">
      <c r="A126682" s="1">
        <v>132150</v>
      </c>
      <c r="B126682" s="1" t="s">
        <v>126289</v>
      </c>
      <c r="C126682" s="1" t="s">
        <v>60</v>
      </c>
    </row>
    <row r="126683" spans="1:4" x14ac:dyDescent="0.2">
      <c r="A126683" s="1">
        <v>132151</v>
      </c>
      <c r="B126683" s="1" t="s">
        <v>126290</v>
      </c>
      <c r="C126683" s="1" t="s">
        <v>60</v>
      </c>
    </row>
    <row r="126684" spans="1:4" x14ac:dyDescent="0.2">
      <c r="A126684" s="1">
        <v>132152</v>
      </c>
      <c r="B126684" s="1" t="s">
        <v>126291</v>
      </c>
      <c r="C126684" s="1" t="s">
        <v>60</v>
      </c>
    </row>
    <row r="126685" spans="1:4" x14ac:dyDescent="0.2">
      <c r="A126685" s="1">
        <v>132153</v>
      </c>
      <c r="B126685" s="1" t="s">
        <v>126292</v>
      </c>
      <c r="C126685" s="1" t="s">
        <v>60</v>
      </c>
    </row>
    <row r="126686" spans="1:4" x14ac:dyDescent="0.2">
      <c r="A126686" s="1">
        <v>132154</v>
      </c>
      <c r="B126686" s="1" t="s">
        <v>126293</v>
      </c>
      <c r="C126686" s="1" t="s">
        <v>60</v>
      </c>
    </row>
    <row r="126687" spans="1:4" x14ac:dyDescent="0.2">
      <c r="A126687" s="1">
        <v>132155</v>
      </c>
      <c r="B126687" s="1" t="s">
        <v>126294</v>
      </c>
      <c r="C126687" s="1" t="s">
        <v>60</v>
      </c>
    </row>
    <row r="126688" spans="1:4" x14ac:dyDescent="0.2">
      <c r="A126688" s="1">
        <v>132156</v>
      </c>
      <c r="B126688" s="1" t="s">
        <v>126295</v>
      </c>
      <c r="C126688" s="1" t="s">
        <v>5</v>
      </c>
    </row>
    <row r="126689" spans="1:3" x14ac:dyDescent="0.2">
      <c r="A126689" s="1">
        <v>132157</v>
      </c>
      <c r="B126689" s="1" t="s">
        <v>126296</v>
      </c>
      <c r="C126689" s="1" t="s">
        <v>60</v>
      </c>
    </row>
    <row r="126690" spans="1:3" x14ac:dyDescent="0.2">
      <c r="A126690" s="1">
        <v>132158</v>
      </c>
      <c r="B126690" s="1" t="s">
        <v>126297</v>
      </c>
      <c r="C126690" s="1" t="s">
        <v>5</v>
      </c>
    </row>
    <row r="126691" spans="1:3" x14ac:dyDescent="0.2">
      <c r="A126691" s="1">
        <v>132160</v>
      </c>
      <c r="B126691" s="1" t="s">
        <v>126298</v>
      </c>
      <c r="C126691" s="1" t="s">
        <v>60</v>
      </c>
    </row>
    <row r="126692" spans="1:3" x14ac:dyDescent="0.2">
      <c r="A126692" s="1">
        <v>132164</v>
      </c>
      <c r="B126692" s="1" t="s">
        <v>126299</v>
      </c>
      <c r="C126692" s="1" t="s">
        <v>60</v>
      </c>
    </row>
    <row r="126693" spans="1:3" x14ac:dyDescent="0.2">
      <c r="A126693" s="1">
        <v>132166</v>
      </c>
      <c r="B126693" s="1" t="s">
        <v>126300</v>
      </c>
      <c r="C126693" s="1" t="s">
        <v>60</v>
      </c>
    </row>
    <row r="126694" spans="1:3" x14ac:dyDescent="0.2">
      <c r="A126694" s="1">
        <v>132167</v>
      </c>
      <c r="B126694" s="1" t="s">
        <v>126301</v>
      </c>
      <c r="C126694" s="1" t="s">
        <v>60</v>
      </c>
    </row>
    <row r="126695" spans="1:3" x14ac:dyDescent="0.2">
      <c r="A126695" s="1">
        <v>132168</v>
      </c>
      <c r="B126695" s="1" t="s">
        <v>126302</v>
      </c>
      <c r="C126695" s="1" t="s">
        <v>60</v>
      </c>
    </row>
    <row r="126696" spans="1:3" x14ac:dyDescent="0.2">
      <c r="A126696" s="1">
        <v>132169</v>
      </c>
      <c r="B126696" s="1" t="s">
        <v>126303</v>
      </c>
      <c r="C126696" s="1" t="s">
        <v>60</v>
      </c>
    </row>
    <row r="126697" spans="1:3" x14ac:dyDescent="0.2">
      <c r="A126697" s="1">
        <v>132171</v>
      </c>
      <c r="B126697" s="1" t="s">
        <v>126304</v>
      </c>
      <c r="C126697" s="1" t="s">
        <v>5</v>
      </c>
    </row>
    <row r="126698" spans="1:3" x14ac:dyDescent="0.2">
      <c r="A126698" s="1">
        <v>132172</v>
      </c>
      <c r="B126698" s="1" t="s">
        <v>126305</v>
      </c>
      <c r="C126698" s="1" t="s">
        <v>60</v>
      </c>
    </row>
    <row r="126699" spans="1:3" x14ac:dyDescent="0.2">
      <c r="A126699" s="1">
        <v>132173</v>
      </c>
      <c r="B126699" s="1" t="s">
        <v>126306</v>
      </c>
      <c r="C126699" s="1" t="s">
        <v>60</v>
      </c>
    </row>
    <row r="126700" spans="1:3" x14ac:dyDescent="0.2">
      <c r="A126700" s="1">
        <v>132174</v>
      </c>
      <c r="B126700" s="1" t="s">
        <v>126307</v>
      </c>
      <c r="C126700" s="1" t="s">
        <v>60</v>
      </c>
    </row>
    <row r="126701" spans="1:3" x14ac:dyDescent="0.2">
      <c r="A126701" s="1">
        <v>132176</v>
      </c>
      <c r="B126701" s="1" t="s">
        <v>126308</v>
      </c>
      <c r="C126701" s="1" t="s">
        <v>60</v>
      </c>
    </row>
    <row r="126702" spans="1:3" x14ac:dyDescent="0.2">
      <c r="A126702" s="1">
        <v>132177</v>
      </c>
      <c r="B126702" s="1" t="s">
        <v>126309</v>
      </c>
      <c r="C126702" s="1" t="s">
        <v>5</v>
      </c>
    </row>
    <row r="126703" spans="1:3" x14ac:dyDescent="0.2">
      <c r="A126703" s="1">
        <v>132178</v>
      </c>
      <c r="B126703" s="1" t="s">
        <v>126310</v>
      </c>
      <c r="C126703" s="1" t="s">
        <v>60</v>
      </c>
    </row>
    <row r="126704" spans="1:3" x14ac:dyDescent="0.2">
      <c r="A126704" s="1">
        <v>132179</v>
      </c>
      <c r="B126704" s="1" t="s">
        <v>126311</v>
      </c>
      <c r="C126704" s="1" t="s">
        <v>60</v>
      </c>
    </row>
    <row r="126705" spans="1:3" x14ac:dyDescent="0.2">
      <c r="A126705" s="1">
        <v>132180</v>
      </c>
      <c r="B126705" s="1" t="s">
        <v>126312</v>
      </c>
      <c r="C126705" s="1" t="s">
        <v>5</v>
      </c>
    </row>
    <row r="126706" spans="1:3" x14ac:dyDescent="0.2">
      <c r="A126706" s="1">
        <v>132181</v>
      </c>
      <c r="B126706" s="1" t="s">
        <v>126313</v>
      </c>
      <c r="C126706" s="1" t="s">
        <v>60</v>
      </c>
    </row>
    <row r="126707" spans="1:3" x14ac:dyDescent="0.2">
      <c r="A126707" s="1">
        <v>132182</v>
      </c>
      <c r="B126707" s="1" t="s">
        <v>126314</v>
      </c>
      <c r="C126707" s="1" t="s">
        <v>60</v>
      </c>
    </row>
    <row r="126708" spans="1:3" x14ac:dyDescent="0.2">
      <c r="A126708" s="1">
        <v>132183</v>
      </c>
      <c r="B126708" s="1" t="s">
        <v>126315</v>
      </c>
      <c r="C126708" s="1" t="s">
        <v>5</v>
      </c>
    </row>
    <row r="126709" spans="1:3" x14ac:dyDescent="0.2">
      <c r="A126709" s="1">
        <v>132184</v>
      </c>
      <c r="B126709" s="1" t="s">
        <v>126316</v>
      </c>
      <c r="C126709" s="1" t="s">
        <v>5</v>
      </c>
    </row>
    <row r="126710" spans="1:3" x14ac:dyDescent="0.2">
      <c r="A126710" s="1">
        <v>132185</v>
      </c>
      <c r="B126710" s="1" t="s">
        <v>126317</v>
      </c>
      <c r="C126710" s="1" t="s">
        <v>60</v>
      </c>
    </row>
    <row r="126711" spans="1:3" x14ac:dyDescent="0.2">
      <c r="A126711" s="1">
        <v>132186</v>
      </c>
      <c r="B126711" s="1" t="s">
        <v>126318</v>
      </c>
      <c r="C126711" s="1" t="s">
        <v>5</v>
      </c>
    </row>
    <row r="126712" spans="1:3" x14ac:dyDescent="0.2">
      <c r="A126712" s="1">
        <v>132187</v>
      </c>
      <c r="B126712" s="1" t="s">
        <v>126319</v>
      </c>
      <c r="C126712" s="1" t="s">
        <v>60</v>
      </c>
    </row>
    <row r="126713" spans="1:3" x14ac:dyDescent="0.2">
      <c r="A126713" s="1">
        <v>132188</v>
      </c>
      <c r="B126713" s="1" t="s">
        <v>126320</v>
      </c>
      <c r="C126713" s="1" t="s">
        <v>60</v>
      </c>
    </row>
    <row r="126714" spans="1:3" x14ac:dyDescent="0.2">
      <c r="A126714" s="1">
        <v>132189</v>
      </c>
      <c r="B126714" s="1" t="s">
        <v>126321</v>
      </c>
      <c r="C126714" s="1" t="s">
        <v>60</v>
      </c>
    </row>
    <row r="126715" spans="1:3" x14ac:dyDescent="0.2">
      <c r="A126715" s="1">
        <v>132190</v>
      </c>
      <c r="B126715" s="1" t="s">
        <v>126322</v>
      </c>
      <c r="C126715" s="1" t="s">
        <v>60</v>
      </c>
    </row>
    <row r="126716" spans="1:3" x14ac:dyDescent="0.2">
      <c r="A126716" s="1">
        <v>132191</v>
      </c>
      <c r="B126716" s="1" t="s">
        <v>126323</v>
      </c>
      <c r="C126716" s="1" t="s">
        <v>60</v>
      </c>
    </row>
    <row r="126717" spans="1:3" x14ac:dyDescent="0.2">
      <c r="A126717" s="1">
        <v>132192</v>
      </c>
      <c r="B126717" s="1" t="s">
        <v>126324</v>
      </c>
      <c r="C126717" s="1" t="s">
        <v>60</v>
      </c>
    </row>
    <row r="126718" spans="1:3" x14ac:dyDescent="0.2">
      <c r="A126718" s="1">
        <v>132193</v>
      </c>
      <c r="B126718" s="1" t="s">
        <v>126325</v>
      </c>
      <c r="C126718" s="1" t="s">
        <v>60</v>
      </c>
    </row>
    <row r="126719" spans="1:3" x14ac:dyDescent="0.2">
      <c r="A126719" s="1">
        <v>132194</v>
      </c>
      <c r="B126719" s="1" t="s">
        <v>126326</v>
      </c>
      <c r="C126719" s="1" t="s">
        <v>60</v>
      </c>
    </row>
    <row r="126720" spans="1:3" x14ac:dyDescent="0.2">
      <c r="A126720" s="1">
        <v>132195</v>
      </c>
      <c r="B126720" s="1" t="s">
        <v>126327</v>
      </c>
      <c r="C126720" s="1" t="s">
        <v>60</v>
      </c>
    </row>
    <row r="126721" spans="1:3" x14ac:dyDescent="0.2">
      <c r="A126721" s="1">
        <v>132196</v>
      </c>
      <c r="B126721" s="1" t="s">
        <v>126328</v>
      </c>
      <c r="C126721" s="1" t="s">
        <v>60</v>
      </c>
    </row>
    <row r="126722" spans="1:3" x14ac:dyDescent="0.2">
      <c r="A126722" s="1">
        <v>132198</v>
      </c>
      <c r="B126722" s="1" t="s">
        <v>126329</v>
      </c>
      <c r="C126722" s="1" t="s">
        <v>60</v>
      </c>
    </row>
    <row r="126723" spans="1:3" x14ac:dyDescent="0.2">
      <c r="A126723" s="1">
        <v>132199</v>
      </c>
      <c r="B126723" s="1" t="s">
        <v>126330</v>
      </c>
      <c r="C126723" s="1" t="s">
        <v>60</v>
      </c>
    </row>
    <row r="126724" spans="1:3" x14ac:dyDescent="0.2">
      <c r="A126724" s="1">
        <v>132200</v>
      </c>
      <c r="B126724" s="1" t="s">
        <v>126331</v>
      </c>
      <c r="C126724" s="1" t="s">
        <v>60</v>
      </c>
    </row>
    <row r="126725" spans="1:3" x14ac:dyDescent="0.2">
      <c r="A126725" s="1">
        <v>132201</v>
      </c>
      <c r="B126725" s="1" t="s">
        <v>126332</v>
      </c>
      <c r="C126725" s="1" t="s">
        <v>5</v>
      </c>
    </row>
    <row r="126726" spans="1:3" x14ac:dyDescent="0.2">
      <c r="A126726" s="1">
        <v>132202</v>
      </c>
      <c r="B126726" s="1" t="s">
        <v>126333</v>
      </c>
      <c r="C126726" s="1" t="s">
        <v>60</v>
      </c>
    </row>
    <row r="126727" spans="1:3" x14ac:dyDescent="0.2">
      <c r="A126727" s="1">
        <v>132204</v>
      </c>
      <c r="B126727" s="1" t="s">
        <v>126334</v>
      </c>
      <c r="C126727" s="1" t="s">
        <v>60</v>
      </c>
    </row>
    <row r="126728" spans="1:3" x14ac:dyDescent="0.2">
      <c r="A126728" s="1">
        <v>132205</v>
      </c>
      <c r="B126728" s="1" t="s">
        <v>126335</v>
      </c>
      <c r="C126728" s="1" t="s">
        <v>60</v>
      </c>
    </row>
    <row r="126729" spans="1:3" x14ac:dyDescent="0.2">
      <c r="A126729" s="1">
        <v>132206</v>
      </c>
      <c r="B126729" s="1" t="s">
        <v>126336</v>
      </c>
      <c r="C126729" s="1" t="s">
        <v>60</v>
      </c>
    </row>
    <row r="126730" spans="1:3" x14ac:dyDescent="0.2">
      <c r="A126730" s="1">
        <v>132207</v>
      </c>
      <c r="B126730" s="1" t="s">
        <v>126337</v>
      </c>
      <c r="C126730" s="1" t="s">
        <v>5</v>
      </c>
    </row>
    <row r="126731" spans="1:3" x14ac:dyDescent="0.2">
      <c r="A126731" s="1">
        <v>132208</v>
      </c>
      <c r="B126731" s="1" t="s">
        <v>126338</v>
      </c>
      <c r="C126731" s="1" t="s">
        <v>60</v>
      </c>
    </row>
    <row r="126732" spans="1:3" x14ac:dyDescent="0.2">
      <c r="A126732" s="1">
        <v>132209</v>
      </c>
      <c r="B126732" s="1" t="s">
        <v>126339</v>
      </c>
      <c r="C126732" s="1" t="s">
        <v>60</v>
      </c>
    </row>
    <row r="126733" spans="1:3" x14ac:dyDescent="0.2">
      <c r="A126733" s="1">
        <v>132210</v>
      </c>
      <c r="B126733" s="1" t="s">
        <v>126340</v>
      </c>
      <c r="C126733" s="1" t="s">
        <v>60</v>
      </c>
    </row>
    <row r="126734" spans="1:3" x14ac:dyDescent="0.2">
      <c r="A126734" s="1">
        <v>132211</v>
      </c>
      <c r="B126734" s="1" t="s">
        <v>126341</v>
      </c>
      <c r="C126734" s="1" t="s">
        <v>60</v>
      </c>
    </row>
    <row r="126735" spans="1:3" x14ac:dyDescent="0.2">
      <c r="A126735" s="1">
        <v>132212</v>
      </c>
      <c r="B126735" s="1" t="s">
        <v>126342</v>
      </c>
      <c r="C126735" s="1" t="s">
        <v>60</v>
      </c>
    </row>
    <row r="126736" spans="1:3" x14ac:dyDescent="0.2">
      <c r="A126736" s="1">
        <v>132213</v>
      </c>
      <c r="B126736" s="1" t="s">
        <v>126343</v>
      </c>
      <c r="C126736" s="1" t="s">
        <v>60</v>
      </c>
    </row>
    <row r="126737" spans="1:4" x14ac:dyDescent="0.2">
      <c r="A126737" s="1">
        <v>132214</v>
      </c>
      <c r="B126737" s="1" t="s">
        <v>126344</v>
      </c>
      <c r="C126737" s="1" t="s">
        <v>60</v>
      </c>
    </row>
    <row r="126738" spans="1:4" x14ac:dyDescent="0.2">
      <c r="A126738" s="1">
        <v>132215</v>
      </c>
      <c r="B126738" s="1" t="s">
        <v>126345</v>
      </c>
      <c r="C126738" s="1" t="s">
        <v>60</v>
      </c>
    </row>
    <row r="126739" spans="1:4" x14ac:dyDescent="0.2">
      <c r="A126739" s="1">
        <v>132216</v>
      </c>
      <c r="B126739" s="1" t="s">
        <v>126346</v>
      </c>
      <c r="C126739" s="1" t="s">
        <v>60</v>
      </c>
    </row>
    <row r="126740" spans="1:4" x14ac:dyDescent="0.2">
      <c r="A126740" s="1">
        <v>132217</v>
      </c>
      <c r="B126740" s="1" t="s">
        <v>126347</v>
      </c>
      <c r="C126740" s="1" t="s">
        <v>60</v>
      </c>
    </row>
    <row r="126741" spans="1:4" x14ac:dyDescent="0.2">
      <c r="A126741" s="1">
        <v>132219</v>
      </c>
      <c r="B126741" s="1" t="s">
        <v>126348</v>
      </c>
      <c r="C126741" s="1" t="s">
        <v>60</v>
      </c>
    </row>
    <row r="126742" spans="1:4" x14ac:dyDescent="0.2">
      <c r="A126742" s="1">
        <v>132220</v>
      </c>
      <c r="B126742" s="1" t="s">
        <v>126349</v>
      </c>
      <c r="C126742" s="1" t="s">
        <v>60</v>
      </c>
    </row>
    <row r="126743" spans="1:4" x14ac:dyDescent="0.2">
      <c r="A126743" s="1">
        <v>132221</v>
      </c>
      <c r="B126743" s="1" t="s">
        <v>126350</v>
      </c>
      <c r="C126743" s="1" t="s">
        <v>60</v>
      </c>
    </row>
    <row r="126744" spans="1:4" x14ac:dyDescent="0.2">
      <c r="A126744" s="1">
        <v>132222</v>
      </c>
      <c r="B126744" s="1" t="s">
        <v>126351</v>
      </c>
      <c r="C126744" s="1" t="s">
        <v>60</v>
      </c>
    </row>
    <row r="126745" spans="1:4" x14ac:dyDescent="0.2">
      <c r="A126745" s="1">
        <v>132223</v>
      </c>
      <c r="B126745" s="1" t="s">
        <v>126352</v>
      </c>
      <c r="C126745" s="1" t="s">
        <v>60</v>
      </c>
      <c r="D126745" s="1" t="s">
        <v>61</v>
      </c>
    </row>
    <row r="126746" spans="1:4" x14ac:dyDescent="0.2">
      <c r="A126746" s="1">
        <v>132224</v>
      </c>
      <c r="B126746" s="1" t="s">
        <v>126353</v>
      </c>
      <c r="C126746" s="1" t="s">
        <v>60</v>
      </c>
    </row>
    <row r="126747" spans="1:4" x14ac:dyDescent="0.2">
      <c r="A126747" s="1">
        <v>132225</v>
      </c>
      <c r="B126747" s="1" t="s">
        <v>126354</v>
      </c>
      <c r="C126747" s="1" t="s">
        <v>60</v>
      </c>
    </row>
    <row r="126748" spans="1:4" x14ac:dyDescent="0.2">
      <c r="A126748" s="1">
        <v>132226</v>
      </c>
      <c r="B126748" s="1" t="s">
        <v>126355</v>
      </c>
      <c r="C126748" s="1" t="s">
        <v>60</v>
      </c>
    </row>
    <row r="126749" spans="1:4" x14ac:dyDescent="0.2">
      <c r="A126749" s="1">
        <v>132227</v>
      </c>
      <c r="B126749" s="1" t="s">
        <v>126356</v>
      </c>
      <c r="C126749" s="1" t="s">
        <v>60</v>
      </c>
    </row>
    <row r="126750" spans="1:4" x14ac:dyDescent="0.2">
      <c r="A126750" s="1">
        <v>132228</v>
      </c>
      <c r="B126750" s="1" t="s">
        <v>126357</v>
      </c>
      <c r="C126750" s="1" t="s">
        <v>60</v>
      </c>
    </row>
    <row r="126751" spans="1:4" x14ac:dyDescent="0.2">
      <c r="A126751" s="1">
        <v>132229</v>
      </c>
      <c r="B126751" s="1" t="s">
        <v>126358</v>
      </c>
      <c r="C126751" s="1" t="s">
        <v>60</v>
      </c>
    </row>
    <row r="126752" spans="1:4" x14ac:dyDescent="0.2">
      <c r="A126752" s="1">
        <v>132230</v>
      </c>
      <c r="B126752" s="1" t="s">
        <v>126359</v>
      </c>
      <c r="C126752" s="1" t="s">
        <v>60</v>
      </c>
    </row>
    <row r="126753" spans="1:3" x14ac:dyDescent="0.2">
      <c r="A126753" s="1">
        <v>132231</v>
      </c>
      <c r="B126753" s="1" t="s">
        <v>126360</v>
      </c>
      <c r="C126753" s="1" t="s">
        <v>60</v>
      </c>
    </row>
    <row r="126754" spans="1:3" x14ac:dyDescent="0.2">
      <c r="A126754" s="1">
        <v>132232</v>
      </c>
      <c r="B126754" s="1" t="s">
        <v>126361</v>
      </c>
      <c r="C126754" s="1" t="s">
        <v>60</v>
      </c>
    </row>
    <row r="126755" spans="1:3" x14ac:dyDescent="0.2">
      <c r="A126755" s="1">
        <v>132233</v>
      </c>
      <c r="B126755" s="1" t="s">
        <v>126362</v>
      </c>
      <c r="C126755" s="1" t="s">
        <v>60</v>
      </c>
    </row>
    <row r="126756" spans="1:3" x14ac:dyDescent="0.2">
      <c r="A126756" s="1">
        <v>132234</v>
      </c>
      <c r="B126756" s="1" t="s">
        <v>126363</v>
      </c>
      <c r="C126756" s="1" t="s">
        <v>60</v>
      </c>
    </row>
    <row r="126757" spans="1:3" x14ac:dyDescent="0.2">
      <c r="A126757" s="1">
        <v>132235</v>
      </c>
      <c r="B126757" s="1" t="s">
        <v>126364</v>
      </c>
      <c r="C126757" s="1" t="s">
        <v>60</v>
      </c>
    </row>
    <row r="126758" spans="1:3" x14ac:dyDescent="0.2">
      <c r="A126758" s="1">
        <v>132236</v>
      </c>
      <c r="B126758" s="1" t="s">
        <v>126365</v>
      </c>
      <c r="C126758" s="1" t="s">
        <v>60</v>
      </c>
    </row>
    <row r="126759" spans="1:3" x14ac:dyDescent="0.2">
      <c r="A126759" s="1">
        <v>132237</v>
      </c>
      <c r="B126759" s="1" t="s">
        <v>126366</v>
      </c>
      <c r="C126759" s="1" t="s">
        <v>60</v>
      </c>
    </row>
    <row r="126760" spans="1:3" x14ac:dyDescent="0.2">
      <c r="A126760" s="1">
        <v>132240</v>
      </c>
      <c r="B126760" s="1" t="s">
        <v>126367</v>
      </c>
      <c r="C126760" s="1" t="s">
        <v>5</v>
      </c>
    </row>
    <row r="126761" spans="1:3" x14ac:dyDescent="0.2">
      <c r="A126761" s="1">
        <v>132241</v>
      </c>
      <c r="B126761" s="1" t="s">
        <v>126368</v>
      </c>
      <c r="C126761" s="1" t="s">
        <v>307</v>
      </c>
    </row>
    <row r="126762" spans="1:3" x14ac:dyDescent="0.2">
      <c r="A126762" s="1">
        <v>132242</v>
      </c>
      <c r="B126762" s="1" t="s">
        <v>126369</v>
      </c>
      <c r="C126762" s="1" t="s">
        <v>60</v>
      </c>
    </row>
    <row r="126763" spans="1:3" x14ac:dyDescent="0.2">
      <c r="A126763" s="1">
        <v>132243</v>
      </c>
      <c r="B126763" s="1" t="s">
        <v>126370</v>
      </c>
      <c r="C126763" s="1" t="s">
        <v>60</v>
      </c>
    </row>
    <row r="126764" spans="1:3" x14ac:dyDescent="0.2">
      <c r="A126764" s="1">
        <v>132245</v>
      </c>
      <c r="B126764" s="1" t="s">
        <v>126371</v>
      </c>
      <c r="C126764" s="1" t="s">
        <v>60</v>
      </c>
    </row>
    <row r="126765" spans="1:3" x14ac:dyDescent="0.2">
      <c r="A126765" s="1">
        <v>132246</v>
      </c>
      <c r="B126765" s="1" t="s">
        <v>126372</v>
      </c>
      <c r="C126765" s="1" t="s">
        <v>60</v>
      </c>
    </row>
    <row r="126766" spans="1:3" x14ac:dyDescent="0.2">
      <c r="A126766" s="1">
        <v>132247</v>
      </c>
      <c r="B126766" s="1" t="s">
        <v>126373</v>
      </c>
      <c r="C126766" s="1" t="s">
        <v>5</v>
      </c>
    </row>
    <row r="126767" spans="1:3" x14ac:dyDescent="0.2">
      <c r="A126767" s="1">
        <v>132248</v>
      </c>
      <c r="B126767" s="1" t="s">
        <v>126374</v>
      </c>
      <c r="C126767" s="1" t="s">
        <v>5</v>
      </c>
    </row>
    <row r="126768" spans="1:3" x14ac:dyDescent="0.2">
      <c r="A126768" s="1">
        <v>132250</v>
      </c>
      <c r="B126768" s="1" t="s">
        <v>126375</v>
      </c>
      <c r="C126768" s="1" t="s">
        <v>60</v>
      </c>
    </row>
    <row r="126769" spans="1:3" x14ac:dyDescent="0.2">
      <c r="A126769" s="1">
        <v>132251</v>
      </c>
      <c r="B126769" s="1" t="s">
        <v>126376</v>
      </c>
      <c r="C126769" s="1" t="s">
        <v>5</v>
      </c>
    </row>
    <row r="126770" spans="1:3" x14ac:dyDescent="0.2">
      <c r="A126770" s="1">
        <v>132253</v>
      </c>
      <c r="B126770" s="1" t="s">
        <v>126377</v>
      </c>
      <c r="C126770" s="1" t="s">
        <v>60</v>
      </c>
    </row>
    <row r="126771" spans="1:3" x14ac:dyDescent="0.2">
      <c r="A126771" s="1">
        <v>132255</v>
      </c>
      <c r="B126771" s="1" t="s">
        <v>126378</v>
      </c>
      <c r="C126771" s="1" t="s">
        <v>60</v>
      </c>
    </row>
    <row r="126772" spans="1:3" x14ac:dyDescent="0.2">
      <c r="A126772" s="1">
        <v>132256</v>
      </c>
      <c r="B126772" s="1" t="s">
        <v>126379</v>
      </c>
      <c r="C126772" s="1" t="s">
        <v>60</v>
      </c>
    </row>
    <row r="126773" spans="1:3" x14ac:dyDescent="0.2">
      <c r="A126773" s="1">
        <v>132259</v>
      </c>
      <c r="B126773" s="1" t="s">
        <v>126380</v>
      </c>
      <c r="C126773" s="1" t="s">
        <v>60</v>
      </c>
    </row>
    <row r="126774" spans="1:3" x14ac:dyDescent="0.2">
      <c r="A126774" s="1">
        <v>132260</v>
      </c>
      <c r="B126774" s="1" t="s">
        <v>126381</v>
      </c>
      <c r="C126774" s="1" t="s">
        <v>5</v>
      </c>
    </row>
    <row r="126775" spans="1:3" x14ac:dyDescent="0.2">
      <c r="A126775" s="1">
        <v>132262</v>
      </c>
      <c r="B126775" s="1" t="s">
        <v>126382</v>
      </c>
      <c r="C126775" s="1" t="s">
        <v>60</v>
      </c>
    </row>
    <row r="126776" spans="1:3" x14ac:dyDescent="0.2">
      <c r="A126776" s="1">
        <v>132263</v>
      </c>
      <c r="B126776" s="1" t="s">
        <v>126383</v>
      </c>
      <c r="C126776" s="1" t="s">
        <v>5</v>
      </c>
    </row>
    <row r="126777" spans="1:3" x14ac:dyDescent="0.2">
      <c r="A126777" s="1">
        <v>132265</v>
      </c>
      <c r="B126777" s="1" t="s">
        <v>126384</v>
      </c>
      <c r="C126777" s="1" t="s">
        <v>60</v>
      </c>
    </row>
    <row r="126778" spans="1:3" x14ac:dyDescent="0.2">
      <c r="A126778" s="1">
        <v>132267</v>
      </c>
      <c r="B126778" s="1" t="s">
        <v>126385</v>
      </c>
      <c r="C126778" s="1" t="s">
        <v>60</v>
      </c>
    </row>
    <row r="126779" spans="1:3" x14ac:dyDescent="0.2">
      <c r="A126779" s="1">
        <v>132268</v>
      </c>
      <c r="B126779" s="1" t="s">
        <v>126386</v>
      </c>
      <c r="C126779" s="1" t="s">
        <v>60</v>
      </c>
    </row>
    <row r="126780" spans="1:3" x14ac:dyDescent="0.2">
      <c r="A126780" s="1">
        <v>132269</v>
      </c>
      <c r="B126780" s="1" t="s">
        <v>126387</v>
      </c>
      <c r="C126780" s="1" t="s">
        <v>60</v>
      </c>
    </row>
    <row r="126781" spans="1:3" x14ac:dyDescent="0.2">
      <c r="A126781" s="1">
        <v>132271</v>
      </c>
      <c r="B126781" s="1" t="s">
        <v>126388</v>
      </c>
      <c r="C126781" s="1" t="s">
        <v>60</v>
      </c>
    </row>
    <row r="126782" spans="1:3" x14ac:dyDescent="0.2">
      <c r="A126782" s="1">
        <v>132272</v>
      </c>
      <c r="B126782" s="1" t="s">
        <v>126389</v>
      </c>
      <c r="C126782" s="1" t="s">
        <v>60</v>
      </c>
    </row>
    <row r="126783" spans="1:3" x14ac:dyDescent="0.2">
      <c r="A126783" s="1">
        <v>132274</v>
      </c>
      <c r="B126783" s="1" t="s">
        <v>126390</v>
      </c>
      <c r="C126783" s="1" t="s">
        <v>5</v>
      </c>
    </row>
    <row r="126784" spans="1:3" x14ac:dyDescent="0.2">
      <c r="A126784" s="1">
        <v>132277</v>
      </c>
      <c r="B126784" s="1" t="s">
        <v>126391</v>
      </c>
      <c r="C126784" s="1" t="s">
        <v>60</v>
      </c>
    </row>
    <row r="126785" spans="1:3" x14ac:dyDescent="0.2">
      <c r="A126785" s="1">
        <v>132278</v>
      </c>
      <c r="B126785" s="1" t="s">
        <v>126392</v>
      </c>
      <c r="C126785" s="1" t="s">
        <v>60</v>
      </c>
    </row>
    <row r="126786" spans="1:3" x14ac:dyDescent="0.2">
      <c r="A126786" s="1">
        <v>132279</v>
      </c>
      <c r="B126786" s="1" t="s">
        <v>126393</v>
      </c>
      <c r="C126786" s="1" t="s">
        <v>5</v>
      </c>
    </row>
    <row r="126787" spans="1:3" x14ac:dyDescent="0.2">
      <c r="A126787" s="1">
        <v>132280</v>
      </c>
      <c r="B126787" s="1" t="s">
        <v>126394</v>
      </c>
      <c r="C126787" s="1" t="s">
        <v>5</v>
      </c>
    </row>
    <row r="126788" spans="1:3" x14ac:dyDescent="0.2">
      <c r="A126788" s="1">
        <v>132281</v>
      </c>
      <c r="B126788" s="1" t="s">
        <v>126395</v>
      </c>
      <c r="C126788" s="1" t="s">
        <v>60</v>
      </c>
    </row>
    <row r="126789" spans="1:3" x14ac:dyDescent="0.2">
      <c r="A126789" s="1">
        <v>132282</v>
      </c>
      <c r="B126789" s="1" t="s">
        <v>126396</v>
      </c>
      <c r="C126789" s="1" t="s">
        <v>5</v>
      </c>
    </row>
    <row r="126790" spans="1:3" x14ac:dyDescent="0.2">
      <c r="A126790" s="1">
        <v>132284</v>
      </c>
      <c r="B126790" s="1" t="s">
        <v>126397</v>
      </c>
      <c r="C126790" s="1" t="s">
        <v>60</v>
      </c>
    </row>
    <row r="126791" spans="1:3" x14ac:dyDescent="0.2">
      <c r="A126791" s="1">
        <v>132287</v>
      </c>
      <c r="B126791" s="1" t="s">
        <v>126398</v>
      </c>
      <c r="C126791" s="1" t="s">
        <v>5</v>
      </c>
    </row>
    <row r="126792" spans="1:3" x14ac:dyDescent="0.2">
      <c r="A126792" s="1">
        <v>132288</v>
      </c>
      <c r="B126792" s="1" t="s">
        <v>126399</v>
      </c>
      <c r="C126792" s="1" t="s">
        <v>5</v>
      </c>
    </row>
    <row r="126793" spans="1:3" x14ac:dyDescent="0.2">
      <c r="A126793" s="1">
        <v>132290</v>
      </c>
      <c r="B126793" s="1" t="s">
        <v>126400</v>
      </c>
      <c r="C126793" s="1" t="s">
        <v>60</v>
      </c>
    </row>
    <row r="126794" spans="1:3" x14ac:dyDescent="0.2">
      <c r="A126794" s="1">
        <v>132291</v>
      </c>
      <c r="B126794" s="1" t="s">
        <v>126401</v>
      </c>
      <c r="C126794" s="1" t="s">
        <v>60</v>
      </c>
    </row>
    <row r="126795" spans="1:3" x14ac:dyDescent="0.2">
      <c r="A126795" s="1">
        <v>132292</v>
      </c>
      <c r="B126795" s="1" t="s">
        <v>126402</v>
      </c>
      <c r="C126795" s="1" t="s">
        <v>60</v>
      </c>
    </row>
    <row r="126796" spans="1:3" x14ac:dyDescent="0.2">
      <c r="A126796" s="1">
        <v>132293</v>
      </c>
      <c r="B126796" s="1" t="s">
        <v>126403</v>
      </c>
      <c r="C126796" s="1" t="s">
        <v>5</v>
      </c>
    </row>
    <row r="126797" spans="1:3" x14ac:dyDescent="0.2">
      <c r="A126797" s="1">
        <v>132294</v>
      </c>
      <c r="B126797" s="1" t="s">
        <v>126404</v>
      </c>
      <c r="C126797" s="1" t="s">
        <v>60</v>
      </c>
    </row>
    <row r="126798" spans="1:3" x14ac:dyDescent="0.2">
      <c r="A126798" s="1">
        <v>132296</v>
      </c>
      <c r="B126798" s="1" t="s">
        <v>126405</v>
      </c>
      <c r="C126798" s="1" t="s">
        <v>5</v>
      </c>
    </row>
    <row r="126799" spans="1:3" x14ac:dyDescent="0.2">
      <c r="A126799" s="1">
        <v>132298</v>
      </c>
      <c r="B126799" s="1" t="s">
        <v>126406</v>
      </c>
      <c r="C126799" s="1" t="s">
        <v>60</v>
      </c>
    </row>
    <row r="126800" spans="1:3" x14ac:dyDescent="0.2">
      <c r="A126800" s="1">
        <v>132300</v>
      </c>
      <c r="B126800" s="1" t="s">
        <v>126407</v>
      </c>
      <c r="C126800" s="1" t="s">
        <v>60</v>
      </c>
    </row>
    <row r="126801" spans="1:3" x14ac:dyDescent="0.2">
      <c r="A126801" s="1">
        <v>132301</v>
      </c>
      <c r="B126801" s="1" t="s">
        <v>126408</v>
      </c>
      <c r="C126801" s="1" t="s">
        <v>60</v>
      </c>
    </row>
    <row r="126802" spans="1:3" x14ac:dyDescent="0.2">
      <c r="A126802" s="1">
        <v>132302</v>
      </c>
      <c r="B126802" s="1" t="s">
        <v>126409</v>
      </c>
      <c r="C126802" s="1" t="s">
        <v>5</v>
      </c>
    </row>
    <row r="126803" spans="1:3" x14ac:dyDescent="0.2">
      <c r="A126803" s="1">
        <v>132303</v>
      </c>
      <c r="B126803" s="1" t="s">
        <v>126410</v>
      </c>
      <c r="C126803" s="1" t="s">
        <v>60</v>
      </c>
    </row>
    <row r="126804" spans="1:3" x14ac:dyDescent="0.2">
      <c r="A126804" s="1">
        <v>132304</v>
      </c>
      <c r="B126804" s="1" t="s">
        <v>126411</v>
      </c>
      <c r="C126804" s="1" t="s">
        <v>5</v>
      </c>
    </row>
    <row r="126805" spans="1:3" x14ac:dyDescent="0.2">
      <c r="A126805" s="1">
        <v>132305</v>
      </c>
      <c r="B126805" s="1" t="s">
        <v>126412</v>
      </c>
      <c r="C126805" s="1" t="s">
        <v>60</v>
      </c>
    </row>
    <row r="126806" spans="1:3" x14ac:dyDescent="0.2">
      <c r="A126806" s="1">
        <v>132306</v>
      </c>
      <c r="B126806" s="1" t="s">
        <v>126413</v>
      </c>
      <c r="C126806" s="1" t="s">
        <v>60</v>
      </c>
    </row>
    <row r="126807" spans="1:3" x14ac:dyDescent="0.2">
      <c r="A126807" s="1">
        <v>132307</v>
      </c>
      <c r="B126807" s="1" t="s">
        <v>126414</v>
      </c>
      <c r="C126807" s="1" t="s">
        <v>5</v>
      </c>
    </row>
    <row r="126808" spans="1:3" x14ac:dyDescent="0.2">
      <c r="A126808" s="1">
        <v>132308</v>
      </c>
      <c r="B126808" s="1" t="s">
        <v>126415</v>
      </c>
      <c r="C126808" s="1" t="s">
        <v>60</v>
      </c>
    </row>
    <row r="126809" spans="1:3" x14ac:dyDescent="0.2">
      <c r="A126809" s="1">
        <v>132310</v>
      </c>
      <c r="B126809" s="1" t="s">
        <v>126416</v>
      </c>
      <c r="C126809" s="1" t="s">
        <v>60</v>
      </c>
    </row>
    <row r="126810" spans="1:3" x14ac:dyDescent="0.2">
      <c r="A126810" s="1">
        <v>132311</v>
      </c>
      <c r="B126810" s="1" t="s">
        <v>126417</v>
      </c>
      <c r="C126810" s="1" t="s">
        <v>60</v>
      </c>
    </row>
    <row r="126811" spans="1:3" x14ac:dyDescent="0.2">
      <c r="A126811" s="1">
        <v>132312</v>
      </c>
      <c r="B126811" s="1" t="s">
        <v>126418</v>
      </c>
      <c r="C126811" s="1" t="s">
        <v>60</v>
      </c>
    </row>
    <row r="126812" spans="1:3" x14ac:dyDescent="0.2">
      <c r="A126812" s="1">
        <v>132313</v>
      </c>
      <c r="B126812" s="1" t="s">
        <v>126419</v>
      </c>
      <c r="C126812" s="1" t="s">
        <v>60</v>
      </c>
    </row>
    <row r="126813" spans="1:3" x14ac:dyDescent="0.2">
      <c r="A126813" s="1">
        <v>132314</v>
      </c>
      <c r="B126813" s="1" t="s">
        <v>126420</v>
      </c>
      <c r="C126813" s="1" t="s">
        <v>60</v>
      </c>
    </row>
    <row r="126814" spans="1:3" x14ac:dyDescent="0.2">
      <c r="A126814" s="1">
        <v>132319</v>
      </c>
      <c r="B126814" s="1" t="s">
        <v>126421</v>
      </c>
      <c r="C126814" s="1" t="s">
        <v>5</v>
      </c>
    </row>
    <row r="126815" spans="1:3" x14ac:dyDescent="0.2">
      <c r="A126815" s="1">
        <v>132323</v>
      </c>
      <c r="B126815" s="1" t="s">
        <v>126422</v>
      </c>
      <c r="C126815" s="1" t="s">
        <v>5</v>
      </c>
    </row>
    <row r="126816" spans="1:3" x14ac:dyDescent="0.2">
      <c r="A126816" s="1">
        <v>132325</v>
      </c>
      <c r="B126816" s="1" t="s">
        <v>126423</v>
      </c>
      <c r="C126816" s="1" t="s">
        <v>5</v>
      </c>
    </row>
    <row r="126817" spans="1:3" x14ac:dyDescent="0.2">
      <c r="A126817" s="1">
        <v>132327</v>
      </c>
      <c r="B126817" s="1" t="s">
        <v>126424</v>
      </c>
      <c r="C126817" s="1" t="s">
        <v>5</v>
      </c>
    </row>
    <row r="126818" spans="1:3" x14ac:dyDescent="0.2">
      <c r="A126818" s="1">
        <v>132336</v>
      </c>
      <c r="B126818" s="1" t="s">
        <v>126425</v>
      </c>
      <c r="C126818" s="1" t="s">
        <v>5</v>
      </c>
    </row>
    <row r="126819" spans="1:3" x14ac:dyDescent="0.2">
      <c r="A126819" s="1">
        <v>132350</v>
      </c>
      <c r="B126819" s="1" t="s">
        <v>126426</v>
      </c>
      <c r="C126819" s="1" t="s">
        <v>5</v>
      </c>
    </row>
    <row r="126820" spans="1:3" x14ac:dyDescent="0.2">
      <c r="A126820" s="1">
        <v>132352</v>
      </c>
      <c r="B126820" s="1" t="s">
        <v>126427</v>
      </c>
      <c r="C126820" s="1" t="s">
        <v>5</v>
      </c>
    </row>
    <row r="126821" spans="1:3" x14ac:dyDescent="0.2">
      <c r="A126821" s="1">
        <v>132355</v>
      </c>
      <c r="B126821" s="1" t="s">
        <v>126428</v>
      </c>
      <c r="C126821" s="1" t="s">
        <v>5</v>
      </c>
    </row>
    <row r="126822" spans="1:3" x14ac:dyDescent="0.2">
      <c r="A126822" s="1">
        <v>132357</v>
      </c>
      <c r="B126822" s="1" t="s">
        <v>126429</v>
      </c>
      <c r="C126822" s="1" t="s">
        <v>60</v>
      </c>
    </row>
    <row r="126823" spans="1:3" x14ac:dyDescent="0.2">
      <c r="A126823" s="1">
        <v>132358</v>
      </c>
      <c r="B126823" s="1" t="s">
        <v>126430</v>
      </c>
      <c r="C126823" s="1" t="s">
        <v>5</v>
      </c>
    </row>
    <row r="126824" spans="1:3" x14ac:dyDescent="0.2">
      <c r="A126824" s="1">
        <v>132360</v>
      </c>
      <c r="B126824" s="1" t="s">
        <v>126431</v>
      </c>
      <c r="C126824" s="1" t="s">
        <v>5</v>
      </c>
    </row>
    <row r="126825" spans="1:3" x14ac:dyDescent="0.2">
      <c r="A126825" s="1">
        <v>132361</v>
      </c>
      <c r="B126825" s="1" t="s">
        <v>126432</v>
      </c>
      <c r="C126825" s="1" t="s">
        <v>5</v>
      </c>
    </row>
    <row r="126826" spans="1:3" x14ac:dyDescent="0.2">
      <c r="A126826" s="1">
        <v>132363</v>
      </c>
      <c r="B126826" s="1" t="s">
        <v>126433</v>
      </c>
      <c r="C126826" s="1" t="s">
        <v>5</v>
      </c>
    </row>
    <row r="126827" spans="1:3" x14ac:dyDescent="0.2">
      <c r="A126827" s="1">
        <v>132364</v>
      </c>
      <c r="B126827" s="1" t="s">
        <v>126434</v>
      </c>
      <c r="C126827" s="1" t="s">
        <v>5</v>
      </c>
    </row>
    <row r="126828" spans="1:3" x14ac:dyDescent="0.2">
      <c r="A126828" s="1">
        <v>132366</v>
      </c>
      <c r="B126828" s="1" t="s">
        <v>126435</v>
      </c>
      <c r="C126828" s="1" t="s">
        <v>5</v>
      </c>
    </row>
    <row r="126829" spans="1:3" x14ac:dyDescent="0.2">
      <c r="A126829" s="1">
        <v>132368</v>
      </c>
      <c r="B126829" s="1" t="s">
        <v>126436</v>
      </c>
      <c r="C126829" s="1" t="s">
        <v>5</v>
      </c>
    </row>
    <row r="126830" spans="1:3" x14ac:dyDescent="0.2">
      <c r="A126830" s="1">
        <v>132369</v>
      </c>
      <c r="B126830" s="1" t="s">
        <v>126437</v>
      </c>
      <c r="C126830" s="1" t="s">
        <v>5</v>
      </c>
    </row>
    <row r="126831" spans="1:3" x14ac:dyDescent="0.2">
      <c r="A126831" s="1">
        <v>132370</v>
      </c>
      <c r="B126831" s="1" t="s">
        <v>126438</v>
      </c>
      <c r="C126831" s="1" t="s">
        <v>5</v>
      </c>
    </row>
    <row r="126832" spans="1:3" x14ac:dyDescent="0.2">
      <c r="A126832" s="1">
        <v>132372</v>
      </c>
      <c r="B126832" s="1" t="s">
        <v>126439</v>
      </c>
      <c r="C126832" s="1" t="s">
        <v>5</v>
      </c>
    </row>
    <row r="126833" spans="1:3" x14ac:dyDescent="0.2">
      <c r="A126833" s="1">
        <v>132378</v>
      </c>
      <c r="B126833" s="1" t="s">
        <v>126440</v>
      </c>
      <c r="C126833" s="1" t="s">
        <v>60</v>
      </c>
    </row>
    <row r="126834" spans="1:3" x14ac:dyDescent="0.2">
      <c r="A126834" s="1">
        <v>132380</v>
      </c>
      <c r="B126834" s="1" t="s">
        <v>126441</v>
      </c>
      <c r="C126834" s="1" t="s">
        <v>5</v>
      </c>
    </row>
    <row r="126835" spans="1:3" x14ac:dyDescent="0.2">
      <c r="A126835" s="1">
        <v>132383</v>
      </c>
      <c r="B126835" s="1" t="s">
        <v>126442</v>
      </c>
      <c r="C126835" s="1" t="s">
        <v>60</v>
      </c>
    </row>
    <row r="126836" spans="1:3" x14ac:dyDescent="0.2">
      <c r="A126836" s="1">
        <v>132384</v>
      </c>
      <c r="B126836" s="1" t="s">
        <v>126443</v>
      </c>
      <c r="C126836" s="1" t="s">
        <v>5</v>
      </c>
    </row>
    <row r="126837" spans="1:3" x14ac:dyDescent="0.2">
      <c r="A126837" s="1">
        <v>132387</v>
      </c>
      <c r="B126837" s="1" t="s">
        <v>126444</v>
      </c>
      <c r="C126837" s="1" t="s">
        <v>5</v>
      </c>
    </row>
    <row r="126838" spans="1:3" x14ac:dyDescent="0.2">
      <c r="A126838" s="1">
        <v>132390</v>
      </c>
      <c r="B126838" s="1" t="s">
        <v>126445</v>
      </c>
      <c r="C126838" s="1" t="s">
        <v>5</v>
      </c>
    </row>
    <row r="126839" spans="1:3" x14ac:dyDescent="0.2">
      <c r="A126839" s="1">
        <v>132392</v>
      </c>
      <c r="B126839" s="1" t="s">
        <v>126446</v>
      </c>
      <c r="C126839" s="1" t="s">
        <v>5</v>
      </c>
    </row>
    <row r="126840" spans="1:3" x14ac:dyDescent="0.2">
      <c r="A126840" s="1">
        <v>132394</v>
      </c>
      <c r="B126840" s="1" t="s">
        <v>126447</v>
      </c>
      <c r="C126840" s="1" t="s">
        <v>5</v>
      </c>
    </row>
    <row r="126841" spans="1:3" x14ac:dyDescent="0.2">
      <c r="A126841" s="1">
        <v>132398</v>
      </c>
      <c r="B126841" s="1" t="s">
        <v>126448</v>
      </c>
      <c r="C126841" s="1" t="s">
        <v>5</v>
      </c>
    </row>
    <row r="126842" spans="1:3" x14ac:dyDescent="0.2">
      <c r="A126842" s="1">
        <v>132400</v>
      </c>
      <c r="B126842" s="1" t="s">
        <v>126449</v>
      </c>
      <c r="C126842" s="1" t="s">
        <v>5</v>
      </c>
    </row>
    <row r="126843" spans="1:3" x14ac:dyDescent="0.2">
      <c r="A126843" s="1">
        <v>132402</v>
      </c>
      <c r="B126843" s="1" t="s">
        <v>126450</v>
      </c>
      <c r="C126843" s="1" t="s">
        <v>5</v>
      </c>
    </row>
    <row r="126844" spans="1:3" x14ac:dyDescent="0.2">
      <c r="A126844" s="1">
        <v>132406</v>
      </c>
      <c r="B126844" s="1" t="s">
        <v>126451</v>
      </c>
      <c r="C126844" s="1" t="s">
        <v>5</v>
      </c>
    </row>
    <row r="126845" spans="1:3" x14ac:dyDescent="0.2">
      <c r="A126845" s="1">
        <v>132410</v>
      </c>
      <c r="B126845" s="1" t="s">
        <v>126452</v>
      </c>
      <c r="C126845" s="1" t="s">
        <v>5</v>
      </c>
    </row>
    <row r="126846" spans="1:3" x14ac:dyDescent="0.2">
      <c r="A126846" s="1">
        <v>132416</v>
      </c>
      <c r="B126846" s="1" t="s">
        <v>126453</v>
      </c>
      <c r="C126846" s="1" t="s">
        <v>60</v>
      </c>
    </row>
    <row r="126847" spans="1:3" x14ac:dyDescent="0.2">
      <c r="A126847" s="1">
        <v>132417</v>
      </c>
      <c r="B126847" s="1" t="s">
        <v>126454</v>
      </c>
      <c r="C126847" s="1" t="s">
        <v>5</v>
      </c>
    </row>
    <row r="126848" spans="1:3" x14ac:dyDescent="0.2">
      <c r="A126848" s="1">
        <v>132419</v>
      </c>
      <c r="B126848" s="1" t="s">
        <v>126455</v>
      </c>
      <c r="C126848" s="1" t="s">
        <v>5</v>
      </c>
    </row>
    <row r="126849" spans="1:3" x14ac:dyDescent="0.2">
      <c r="A126849" s="1">
        <v>132420</v>
      </c>
      <c r="B126849" s="1" t="s">
        <v>126456</v>
      </c>
      <c r="C126849" s="1" t="s">
        <v>5</v>
      </c>
    </row>
    <row r="126850" spans="1:3" x14ac:dyDescent="0.2">
      <c r="A126850" s="1">
        <v>132423</v>
      </c>
      <c r="B126850" s="1" t="s">
        <v>126457</v>
      </c>
      <c r="C126850" s="1" t="s">
        <v>5</v>
      </c>
    </row>
    <row r="126851" spans="1:3" x14ac:dyDescent="0.2">
      <c r="A126851" s="1">
        <v>132427</v>
      </c>
      <c r="B126851" s="1" t="s">
        <v>126458</v>
      </c>
      <c r="C126851" s="1" t="s">
        <v>5</v>
      </c>
    </row>
    <row r="126852" spans="1:3" x14ac:dyDescent="0.2">
      <c r="A126852" s="1">
        <v>132429</v>
      </c>
      <c r="B126852" s="1" t="s">
        <v>126459</v>
      </c>
      <c r="C126852" s="1" t="s">
        <v>5</v>
      </c>
    </row>
    <row r="126853" spans="1:3" x14ac:dyDescent="0.2">
      <c r="A126853" s="1">
        <v>132433</v>
      </c>
      <c r="B126853" s="1" t="s">
        <v>126460</v>
      </c>
      <c r="C126853" s="1" t="s">
        <v>5</v>
      </c>
    </row>
    <row r="126854" spans="1:3" x14ac:dyDescent="0.2">
      <c r="A126854" s="1">
        <v>132436</v>
      </c>
      <c r="B126854" s="1" t="s">
        <v>126461</v>
      </c>
      <c r="C126854" s="1" t="s">
        <v>5</v>
      </c>
    </row>
    <row r="126855" spans="1:3" x14ac:dyDescent="0.2">
      <c r="A126855" s="1">
        <v>132437</v>
      </c>
      <c r="B126855" s="1" t="s">
        <v>126462</v>
      </c>
      <c r="C126855" s="1" t="s">
        <v>5</v>
      </c>
    </row>
    <row r="126856" spans="1:3" x14ac:dyDescent="0.2">
      <c r="A126856" s="1">
        <v>132438</v>
      </c>
      <c r="B126856" s="1" t="s">
        <v>126463</v>
      </c>
      <c r="C126856" s="1" t="s">
        <v>5</v>
      </c>
    </row>
    <row r="126857" spans="1:3" x14ac:dyDescent="0.2">
      <c r="A126857" s="1">
        <v>132439</v>
      </c>
      <c r="B126857" s="1" t="s">
        <v>126464</v>
      </c>
      <c r="C126857" s="1" t="s">
        <v>5</v>
      </c>
    </row>
    <row r="126858" spans="1:3" x14ac:dyDescent="0.2">
      <c r="A126858" s="1">
        <v>132440</v>
      </c>
      <c r="B126858" s="1" t="s">
        <v>126465</v>
      </c>
      <c r="C126858" s="1" t="s">
        <v>5</v>
      </c>
    </row>
    <row r="126859" spans="1:3" x14ac:dyDescent="0.2">
      <c r="A126859" s="1">
        <v>132442</v>
      </c>
      <c r="B126859" s="1" t="s">
        <v>126466</v>
      </c>
      <c r="C126859" s="1" t="s">
        <v>5</v>
      </c>
    </row>
    <row r="126860" spans="1:3" x14ac:dyDescent="0.2">
      <c r="A126860" s="1">
        <v>132445</v>
      </c>
      <c r="B126860" s="1" t="s">
        <v>126467</v>
      </c>
      <c r="C126860" s="1" t="s">
        <v>5</v>
      </c>
    </row>
    <row r="126861" spans="1:3" x14ac:dyDescent="0.2">
      <c r="A126861" s="1">
        <v>132448</v>
      </c>
      <c r="B126861" s="1" t="s">
        <v>126468</v>
      </c>
      <c r="C126861" s="1" t="s">
        <v>60</v>
      </c>
    </row>
    <row r="126862" spans="1:3" x14ac:dyDescent="0.2">
      <c r="A126862" s="1">
        <v>132450</v>
      </c>
      <c r="B126862" s="1" t="s">
        <v>126469</v>
      </c>
      <c r="C126862" s="1" t="s">
        <v>5</v>
      </c>
    </row>
    <row r="126863" spans="1:3" x14ac:dyDescent="0.2">
      <c r="A126863" s="1">
        <v>132451</v>
      </c>
      <c r="B126863" s="1" t="s">
        <v>126470</v>
      </c>
      <c r="C126863" s="1" t="s">
        <v>60</v>
      </c>
    </row>
    <row r="126864" spans="1:3" x14ac:dyDescent="0.2">
      <c r="A126864" s="1">
        <v>132452</v>
      </c>
      <c r="B126864" s="1" t="s">
        <v>126471</v>
      </c>
      <c r="C126864" s="1" t="s">
        <v>5</v>
      </c>
    </row>
    <row r="126865" spans="1:3" x14ac:dyDescent="0.2">
      <c r="A126865" s="1">
        <v>132453</v>
      </c>
      <c r="B126865" s="1" t="s">
        <v>126472</v>
      </c>
      <c r="C126865" s="1" t="s">
        <v>60</v>
      </c>
    </row>
    <row r="126866" spans="1:3" x14ac:dyDescent="0.2">
      <c r="A126866" s="1">
        <v>132455</v>
      </c>
      <c r="B126866" s="1" t="s">
        <v>126473</v>
      </c>
      <c r="C126866" s="1" t="s">
        <v>5</v>
      </c>
    </row>
    <row r="126867" spans="1:3" x14ac:dyDescent="0.2">
      <c r="A126867" s="1">
        <v>132456</v>
      </c>
      <c r="B126867" s="1" t="s">
        <v>126474</v>
      </c>
      <c r="C126867" s="1" t="s">
        <v>60</v>
      </c>
    </row>
    <row r="126868" spans="1:3" x14ac:dyDescent="0.2">
      <c r="A126868" s="1">
        <v>132458</v>
      </c>
      <c r="B126868" s="1" t="s">
        <v>126475</v>
      </c>
      <c r="C126868" s="1" t="s">
        <v>60</v>
      </c>
    </row>
    <row r="126869" spans="1:3" x14ac:dyDescent="0.2">
      <c r="A126869" s="1">
        <v>132461</v>
      </c>
      <c r="B126869" s="1" t="s">
        <v>126476</v>
      </c>
      <c r="C126869" s="1" t="s">
        <v>5</v>
      </c>
    </row>
    <row r="126870" spans="1:3" x14ac:dyDescent="0.2">
      <c r="A126870" s="1">
        <v>132465</v>
      </c>
      <c r="B126870" s="1" t="s">
        <v>126477</v>
      </c>
      <c r="C126870" s="1" t="s">
        <v>60</v>
      </c>
    </row>
    <row r="126871" spans="1:3" x14ac:dyDescent="0.2">
      <c r="A126871" s="1">
        <v>132469</v>
      </c>
      <c r="B126871" s="1" t="s">
        <v>126478</v>
      </c>
      <c r="C126871" s="1" t="s">
        <v>60</v>
      </c>
    </row>
    <row r="126872" spans="1:3" x14ac:dyDescent="0.2">
      <c r="A126872" s="1">
        <v>132470</v>
      </c>
      <c r="B126872" s="1" t="s">
        <v>126479</v>
      </c>
      <c r="C126872" s="1" t="s">
        <v>5</v>
      </c>
    </row>
    <row r="126873" spans="1:3" x14ac:dyDescent="0.2">
      <c r="A126873" s="1">
        <v>132474</v>
      </c>
      <c r="B126873" s="1" t="s">
        <v>126480</v>
      </c>
      <c r="C126873" s="1" t="s">
        <v>60</v>
      </c>
    </row>
    <row r="126874" spans="1:3" x14ac:dyDescent="0.2">
      <c r="A126874" s="1">
        <v>132477</v>
      </c>
      <c r="B126874" s="1" t="s">
        <v>126481</v>
      </c>
      <c r="C126874" s="1" t="s">
        <v>60</v>
      </c>
    </row>
    <row r="126875" spans="1:3" x14ac:dyDescent="0.2">
      <c r="A126875" s="1">
        <v>132480</v>
      </c>
      <c r="B126875" s="1" t="s">
        <v>126482</v>
      </c>
      <c r="C126875" s="1" t="s">
        <v>60</v>
      </c>
    </row>
    <row r="126876" spans="1:3" x14ac:dyDescent="0.2">
      <c r="A126876" s="1">
        <v>132481</v>
      </c>
      <c r="B126876" s="1" t="s">
        <v>126483</v>
      </c>
      <c r="C126876" s="1" t="s">
        <v>60</v>
      </c>
    </row>
    <row r="126877" spans="1:3" x14ac:dyDescent="0.2">
      <c r="A126877" s="1">
        <v>132482</v>
      </c>
      <c r="B126877" s="1" t="s">
        <v>126484</v>
      </c>
      <c r="C126877" s="1" t="s">
        <v>60</v>
      </c>
    </row>
    <row r="126878" spans="1:3" x14ac:dyDescent="0.2">
      <c r="A126878" s="1">
        <v>132483</v>
      </c>
      <c r="B126878" s="1" t="s">
        <v>126485</v>
      </c>
      <c r="C126878" s="1" t="s">
        <v>60</v>
      </c>
    </row>
    <row r="126879" spans="1:3" x14ac:dyDescent="0.2">
      <c r="A126879" s="1">
        <v>132487</v>
      </c>
      <c r="B126879" s="1" t="s">
        <v>126486</v>
      </c>
      <c r="C126879" s="1" t="s">
        <v>60</v>
      </c>
    </row>
    <row r="126880" spans="1:3" x14ac:dyDescent="0.2">
      <c r="A126880" s="1">
        <v>132490</v>
      </c>
      <c r="B126880" s="1" t="s">
        <v>126487</v>
      </c>
      <c r="C126880" s="1" t="s">
        <v>5</v>
      </c>
    </row>
    <row r="126881" spans="1:3" x14ac:dyDescent="0.2">
      <c r="A126881" s="1">
        <v>132494</v>
      </c>
      <c r="B126881" s="1" t="s">
        <v>126488</v>
      </c>
      <c r="C126881" s="1" t="s">
        <v>5</v>
      </c>
    </row>
    <row r="126882" spans="1:3" x14ac:dyDescent="0.2">
      <c r="A126882" s="1">
        <v>132496</v>
      </c>
      <c r="B126882" s="1" t="s">
        <v>126489</v>
      </c>
      <c r="C126882" s="1" t="s">
        <v>5</v>
      </c>
    </row>
    <row r="126883" spans="1:3" x14ac:dyDescent="0.2">
      <c r="A126883" s="1">
        <v>132497</v>
      </c>
      <c r="B126883" s="1" t="s">
        <v>126490</v>
      </c>
      <c r="C126883" s="1" t="s">
        <v>5</v>
      </c>
    </row>
    <row r="126884" spans="1:3" x14ac:dyDescent="0.2">
      <c r="A126884" s="1">
        <v>132498</v>
      </c>
      <c r="B126884" s="1" t="s">
        <v>126491</v>
      </c>
      <c r="C126884" s="1" t="s">
        <v>5</v>
      </c>
    </row>
    <row r="126885" spans="1:3" x14ac:dyDescent="0.2">
      <c r="A126885" s="1">
        <v>132499</v>
      </c>
      <c r="B126885" s="1" t="s">
        <v>126492</v>
      </c>
      <c r="C126885" s="1" t="s">
        <v>5</v>
      </c>
    </row>
    <row r="126886" spans="1:3" x14ac:dyDescent="0.2">
      <c r="A126886" s="1">
        <v>132500</v>
      </c>
      <c r="B126886" s="1" t="s">
        <v>126493</v>
      </c>
      <c r="C126886" s="1" t="s">
        <v>5</v>
      </c>
    </row>
    <row r="126887" spans="1:3" x14ac:dyDescent="0.2">
      <c r="A126887" s="1">
        <v>132502</v>
      </c>
      <c r="B126887" s="1" t="s">
        <v>126494</v>
      </c>
      <c r="C126887" s="1" t="s">
        <v>5</v>
      </c>
    </row>
    <row r="126888" spans="1:3" x14ac:dyDescent="0.2">
      <c r="A126888" s="1">
        <v>132503</v>
      </c>
      <c r="B126888" s="1" t="s">
        <v>126495</v>
      </c>
      <c r="C126888" s="1" t="s">
        <v>5</v>
      </c>
    </row>
    <row r="126889" spans="1:3" x14ac:dyDescent="0.2">
      <c r="A126889" s="1">
        <v>132504</v>
      </c>
      <c r="B126889" s="1" t="s">
        <v>126496</v>
      </c>
      <c r="C126889" s="1" t="s">
        <v>60</v>
      </c>
    </row>
    <row r="126890" spans="1:3" x14ac:dyDescent="0.2">
      <c r="A126890" s="1">
        <v>132505</v>
      </c>
      <c r="B126890" s="1" t="s">
        <v>126497</v>
      </c>
      <c r="C126890" s="1" t="s">
        <v>5</v>
      </c>
    </row>
    <row r="126891" spans="1:3" x14ac:dyDescent="0.2">
      <c r="A126891" s="1">
        <v>132506</v>
      </c>
      <c r="B126891" s="1" t="s">
        <v>126498</v>
      </c>
      <c r="C126891" s="1" t="s">
        <v>5</v>
      </c>
    </row>
    <row r="126892" spans="1:3" x14ac:dyDescent="0.2">
      <c r="A126892" s="1">
        <v>132507</v>
      </c>
      <c r="B126892" s="1" t="s">
        <v>126499</v>
      </c>
      <c r="C126892" s="1" t="s">
        <v>60</v>
      </c>
    </row>
    <row r="126893" spans="1:3" x14ac:dyDescent="0.2">
      <c r="A126893" s="1">
        <v>132510</v>
      </c>
      <c r="B126893" s="1" t="s">
        <v>126500</v>
      </c>
      <c r="C126893" s="1" t="s">
        <v>5</v>
      </c>
    </row>
    <row r="126894" spans="1:3" x14ac:dyDescent="0.2">
      <c r="A126894" s="1">
        <v>132512</v>
      </c>
      <c r="B126894" s="1" t="s">
        <v>126501</v>
      </c>
      <c r="C126894" s="1" t="s">
        <v>5</v>
      </c>
    </row>
    <row r="126895" spans="1:3" x14ac:dyDescent="0.2">
      <c r="A126895" s="1">
        <v>132514</v>
      </c>
      <c r="B126895" s="1" t="s">
        <v>126502</v>
      </c>
      <c r="C126895" s="1" t="s">
        <v>60</v>
      </c>
    </row>
    <row r="126896" spans="1:3" x14ac:dyDescent="0.2">
      <c r="A126896" s="1">
        <v>132516</v>
      </c>
      <c r="B126896" s="1" t="s">
        <v>126503</v>
      </c>
      <c r="C126896" s="1" t="s">
        <v>5</v>
      </c>
    </row>
    <row r="126897" spans="1:4" x14ac:dyDescent="0.2">
      <c r="A126897" s="1">
        <v>132524</v>
      </c>
      <c r="B126897" s="1" t="s">
        <v>126504</v>
      </c>
      <c r="C126897" s="1" t="s">
        <v>5</v>
      </c>
    </row>
    <row r="126898" spans="1:4" x14ac:dyDescent="0.2">
      <c r="A126898" s="1">
        <v>132525</v>
      </c>
      <c r="B126898" s="1" t="s">
        <v>126505</v>
      </c>
      <c r="C126898" s="1" t="s">
        <v>60</v>
      </c>
    </row>
    <row r="126899" spans="1:4" x14ac:dyDescent="0.2">
      <c r="A126899" s="1">
        <v>132533</v>
      </c>
      <c r="B126899" s="1" t="s">
        <v>126506</v>
      </c>
      <c r="C126899" s="1" t="s">
        <v>60</v>
      </c>
    </row>
    <row r="126900" spans="1:4" x14ac:dyDescent="0.2">
      <c r="A126900" s="1">
        <v>132536</v>
      </c>
      <c r="B126900" s="1" t="s">
        <v>126507</v>
      </c>
      <c r="C126900" s="1" t="s">
        <v>5</v>
      </c>
    </row>
    <row r="126901" spans="1:4" x14ac:dyDescent="0.2">
      <c r="A126901" s="1">
        <v>132537</v>
      </c>
      <c r="B126901" s="1" t="s">
        <v>126508</v>
      </c>
      <c r="C126901" s="1" t="s">
        <v>5</v>
      </c>
    </row>
    <row r="126902" spans="1:4" x14ac:dyDescent="0.2">
      <c r="A126902" s="1">
        <v>132538</v>
      </c>
      <c r="B126902" s="1" t="s">
        <v>126509</v>
      </c>
      <c r="C126902" s="1" t="s">
        <v>60</v>
      </c>
    </row>
    <row r="126903" spans="1:4" x14ac:dyDescent="0.2">
      <c r="A126903" s="1">
        <v>132539</v>
      </c>
      <c r="B126903" s="1" t="s">
        <v>126510</v>
      </c>
      <c r="C126903" s="1" t="s">
        <v>5</v>
      </c>
    </row>
    <row r="126904" spans="1:4" x14ac:dyDescent="0.2">
      <c r="A126904" s="1">
        <v>132545</v>
      </c>
      <c r="B126904" s="1" t="s">
        <v>126511</v>
      </c>
      <c r="C126904" s="1" t="s">
        <v>5</v>
      </c>
    </row>
    <row r="126905" spans="1:4" x14ac:dyDescent="0.2">
      <c r="A126905" s="1">
        <v>132546</v>
      </c>
      <c r="B126905" s="1" t="s">
        <v>126512</v>
      </c>
      <c r="C126905" s="1" t="s">
        <v>60</v>
      </c>
    </row>
    <row r="126906" spans="1:4" x14ac:dyDescent="0.2">
      <c r="A126906" s="1">
        <v>132553</v>
      </c>
      <c r="B126906" s="1" t="s">
        <v>126513</v>
      </c>
      <c r="C126906" s="1" t="s">
        <v>60</v>
      </c>
    </row>
    <row r="126907" spans="1:4" x14ac:dyDescent="0.2">
      <c r="A126907" s="1">
        <v>132555</v>
      </c>
      <c r="B126907" s="1" t="s">
        <v>126514</v>
      </c>
      <c r="C126907" s="1" t="s">
        <v>60</v>
      </c>
    </row>
    <row r="126908" spans="1:4" x14ac:dyDescent="0.2">
      <c r="A126908" s="1">
        <v>132556</v>
      </c>
      <c r="B126908" s="1" t="s">
        <v>126515</v>
      </c>
      <c r="C126908" s="1" t="s">
        <v>60</v>
      </c>
    </row>
    <row r="126909" spans="1:4" x14ac:dyDescent="0.2">
      <c r="A126909" s="1">
        <v>132559</v>
      </c>
      <c r="B126909" s="1" t="s">
        <v>126516</v>
      </c>
      <c r="C126909" s="1" t="s">
        <v>60</v>
      </c>
      <c r="D126909" s="1" t="s">
        <v>61</v>
      </c>
    </row>
    <row r="126910" spans="1:4" x14ac:dyDescent="0.2">
      <c r="A126910" s="1">
        <v>132561</v>
      </c>
      <c r="B126910" s="1" t="s">
        <v>126517</v>
      </c>
      <c r="C126910" s="1" t="s">
        <v>60</v>
      </c>
    </row>
    <row r="126911" spans="1:4" x14ac:dyDescent="0.2">
      <c r="A126911" s="1">
        <v>132564</v>
      </c>
      <c r="B126911" s="1" t="s">
        <v>126518</v>
      </c>
      <c r="C126911" s="1" t="s">
        <v>5</v>
      </c>
    </row>
    <row r="126912" spans="1:4" x14ac:dyDescent="0.2">
      <c r="A126912" s="1">
        <v>132566</v>
      </c>
      <c r="B126912" s="1" t="s">
        <v>126519</v>
      </c>
      <c r="C126912" s="1" t="s">
        <v>60</v>
      </c>
    </row>
    <row r="126913" spans="1:3" x14ac:dyDescent="0.2">
      <c r="A126913" s="1">
        <v>132567</v>
      </c>
      <c r="B126913" s="1" t="s">
        <v>126520</v>
      </c>
      <c r="C126913" s="1" t="s">
        <v>60</v>
      </c>
    </row>
    <row r="126914" spans="1:3" x14ac:dyDescent="0.2">
      <c r="A126914" s="1">
        <v>132568</v>
      </c>
      <c r="B126914" s="1" t="s">
        <v>126521</v>
      </c>
      <c r="C126914" s="1" t="s">
        <v>5</v>
      </c>
    </row>
    <row r="126915" spans="1:3" x14ac:dyDescent="0.2">
      <c r="A126915" s="1">
        <v>132572</v>
      </c>
      <c r="B126915" s="1" t="s">
        <v>126522</v>
      </c>
      <c r="C126915" s="1" t="s">
        <v>5</v>
      </c>
    </row>
    <row r="126916" spans="1:3" x14ac:dyDescent="0.2">
      <c r="A126916" s="1">
        <v>132573</v>
      </c>
      <c r="B126916" s="1" t="s">
        <v>126523</v>
      </c>
      <c r="C126916" s="1" t="s">
        <v>60</v>
      </c>
    </row>
    <row r="126917" spans="1:3" x14ac:dyDescent="0.2">
      <c r="A126917" s="1">
        <v>132589</v>
      </c>
      <c r="B126917" s="1" t="s">
        <v>126524</v>
      </c>
      <c r="C126917" s="1" t="s">
        <v>60</v>
      </c>
    </row>
    <row r="126918" spans="1:3" x14ac:dyDescent="0.2">
      <c r="A126918" s="1">
        <v>132603</v>
      </c>
      <c r="B126918" s="1" t="s">
        <v>126525</v>
      </c>
      <c r="C126918" s="1" t="s">
        <v>5</v>
      </c>
    </row>
    <row r="126919" spans="1:3" x14ac:dyDescent="0.2">
      <c r="A126919" s="1">
        <v>132604</v>
      </c>
      <c r="B126919" s="1" t="s">
        <v>126526</v>
      </c>
      <c r="C126919" s="1" t="s">
        <v>60</v>
      </c>
    </row>
    <row r="126920" spans="1:3" x14ac:dyDescent="0.2">
      <c r="A126920" s="1">
        <v>132610</v>
      </c>
      <c r="B126920" s="1" t="s">
        <v>126527</v>
      </c>
      <c r="C126920" s="1" t="s">
        <v>60</v>
      </c>
    </row>
    <row r="126921" spans="1:3" x14ac:dyDescent="0.2">
      <c r="A126921" s="1">
        <v>132623</v>
      </c>
      <c r="B126921" s="1" t="s">
        <v>126528</v>
      </c>
      <c r="C126921" s="1" t="s">
        <v>60</v>
      </c>
    </row>
    <row r="126922" spans="1:3" x14ac:dyDescent="0.2">
      <c r="A126922" s="1">
        <v>132632</v>
      </c>
      <c r="B126922" s="1" t="s">
        <v>126529</v>
      </c>
      <c r="C126922" s="1" t="s">
        <v>5</v>
      </c>
    </row>
    <row r="126923" spans="1:3" x14ac:dyDescent="0.2">
      <c r="A126923" s="1">
        <v>132638</v>
      </c>
      <c r="B126923" s="1" t="s">
        <v>126530</v>
      </c>
      <c r="C126923" s="1" t="s">
        <v>60</v>
      </c>
    </row>
    <row r="126924" spans="1:3" x14ac:dyDescent="0.2">
      <c r="A126924" s="1">
        <v>132644</v>
      </c>
      <c r="B126924" s="1" t="s">
        <v>126531</v>
      </c>
      <c r="C126924" s="1" t="s">
        <v>60</v>
      </c>
    </row>
    <row r="126925" spans="1:3" x14ac:dyDescent="0.2">
      <c r="A126925" s="1">
        <v>132653</v>
      </c>
      <c r="B126925" s="1" t="s">
        <v>126532</v>
      </c>
      <c r="C126925" s="1" t="s">
        <v>5</v>
      </c>
    </row>
    <row r="126926" spans="1:3" x14ac:dyDescent="0.2">
      <c r="A126926" s="1">
        <v>132654</v>
      </c>
      <c r="B126926" s="1" t="s">
        <v>126533</v>
      </c>
      <c r="C126926" s="1" t="s">
        <v>5</v>
      </c>
    </row>
    <row r="126927" spans="1:3" x14ac:dyDescent="0.2">
      <c r="A126927" s="1">
        <v>132655</v>
      </c>
      <c r="B126927" s="1" t="s">
        <v>126534</v>
      </c>
      <c r="C126927" s="1" t="s">
        <v>5</v>
      </c>
    </row>
    <row r="126928" spans="1:3" x14ac:dyDescent="0.2">
      <c r="A126928" s="1">
        <v>132660</v>
      </c>
      <c r="B126928" s="1" t="s">
        <v>126535</v>
      </c>
      <c r="C126928" s="1" t="s">
        <v>5</v>
      </c>
    </row>
    <row r="126929" spans="1:3" x14ac:dyDescent="0.2">
      <c r="A126929" s="1">
        <v>132661</v>
      </c>
      <c r="B126929" s="1" t="s">
        <v>126536</v>
      </c>
      <c r="C126929" s="1" t="s">
        <v>60</v>
      </c>
    </row>
    <row r="126930" spans="1:3" x14ac:dyDescent="0.2">
      <c r="A126930" s="1">
        <v>132662</v>
      </c>
      <c r="B126930" s="1" t="s">
        <v>126537</v>
      </c>
      <c r="C126930" s="1" t="s">
        <v>60</v>
      </c>
    </row>
    <row r="126931" spans="1:3" x14ac:dyDescent="0.2">
      <c r="A126931" s="1">
        <v>132663</v>
      </c>
      <c r="B126931" s="1" t="s">
        <v>126538</v>
      </c>
      <c r="C126931" s="1" t="s">
        <v>5</v>
      </c>
    </row>
    <row r="126932" spans="1:3" x14ac:dyDescent="0.2">
      <c r="A126932" s="1">
        <v>132665</v>
      </c>
      <c r="B126932" s="1" t="s">
        <v>126539</v>
      </c>
      <c r="C126932" s="1" t="s">
        <v>5</v>
      </c>
    </row>
    <row r="126933" spans="1:3" x14ac:dyDescent="0.2">
      <c r="A126933" s="1">
        <v>132666</v>
      </c>
      <c r="B126933" s="1" t="s">
        <v>126540</v>
      </c>
      <c r="C126933" s="1" t="s">
        <v>60</v>
      </c>
    </row>
    <row r="126934" spans="1:3" x14ac:dyDescent="0.2">
      <c r="A126934" s="1">
        <v>132667</v>
      </c>
      <c r="B126934" s="1" t="s">
        <v>126541</v>
      </c>
      <c r="C126934" s="1" t="s">
        <v>5</v>
      </c>
    </row>
    <row r="126935" spans="1:3" x14ac:dyDescent="0.2">
      <c r="A126935" s="1">
        <v>132678</v>
      </c>
      <c r="B126935" s="1" t="s">
        <v>126542</v>
      </c>
      <c r="C126935" s="1" t="s">
        <v>60</v>
      </c>
    </row>
    <row r="126936" spans="1:3" x14ac:dyDescent="0.2">
      <c r="A126936" s="1">
        <v>132679</v>
      </c>
      <c r="B126936" s="1" t="s">
        <v>126543</v>
      </c>
      <c r="C126936" s="1" t="s">
        <v>60</v>
      </c>
    </row>
    <row r="126937" spans="1:3" x14ac:dyDescent="0.2">
      <c r="A126937" s="1">
        <v>132680</v>
      </c>
      <c r="B126937" s="1" t="s">
        <v>126544</v>
      </c>
      <c r="C126937" s="1" t="s">
        <v>60</v>
      </c>
    </row>
    <row r="126938" spans="1:3" x14ac:dyDescent="0.2">
      <c r="A126938" s="1">
        <v>132681</v>
      </c>
      <c r="B126938" s="1" t="s">
        <v>126545</v>
      </c>
      <c r="C126938" s="1" t="s">
        <v>60</v>
      </c>
    </row>
    <row r="126939" spans="1:3" x14ac:dyDescent="0.2">
      <c r="A126939" s="1">
        <v>132682</v>
      </c>
      <c r="B126939" s="1" t="s">
        <v>126546</v>
      </c>
      <c r="C126939" s="1" t="s">
        <v>60</v>
      </c>
    </row>
    <row r="126940" spans="1:3" x14ac:dyDescent="0.2">
      <c r="A126940" s="1">
        <v>132683</v>
      </c>
      <c r="B126940" s="1" t="s">
        <v>126547</v>
      </c>
      <c r="C126940" s="1" t="s">
        <v>60</v>
      </c>
    </row>
    <row r="126941" spans="1:3" x14ac:dyDescent="0.2">
      <c r="A126941" s="1">
        <v>132684</v>
      </c>
      <c r="B126941" s="1" t="s">
        <v>126548</v>
      </c>
      <c r="C126941" s="1" t="s">
        <v>60</v>
      </c>
    </row>
    <row r="126942" spans="1:3" x14ac:dyDescent="0.2">
      <c r="A126942" s="1">
        <v>132685</v>
      </c>
      <c r="B126942" s="1" t="s">
        <v>126549</v>
      </c>
      <c r="C126942" s="1" t="s">
        <v>60</v>
      </c>
    </row>
    <row r="126943" spans="1:3" x14ac:dyDescent="0.2">
      <c r="A126943" s="1">
        <v>132686</v>
      </c>
      <c r="B126943" s="1" t="s">
        <v>126550</v>
      </c>
      <c r="C126943" s="1" t="s">
        <v>5</v>
      </c>
    </row>
    <row r="126944" spans="1:3" x14ac:dyDescent="0.2">
      <c r="A126944" s="1">
        <v>132687</v>
      </c>
      <c r="B126944" s="1" t="s">
        <v>126551</v>
      </c>
      <c r="C126944" s="1" t="s">
        <v>60</v>
      </c>
    </row>
    <row r="126945" spans="1:3" x14ac:dyDescent="0.2">
      <c r="A126945" s="1">
        <v>132698</v>
      </c>
      <c r="B126945" s="1" t="s">
        <v>126552</v>
      </c>
      <c r="C126945" s="1" t="s">
        <v>60</v>
      </c>
    </row>
    <row r="126946" spans="1:3" x14ac:dyDescent="0.2">
      <c r="A126946" s="1">
        <v>132699</v>
      </c>
      <c r="B126946" s="1" t="s">
        <v>126553</v>
      </c>
      <c r="C126946" s="1" t="s">
        <v>60</v>
      </c>
    </row>
    <row r="126947" spans="1:3" x14ac:dyDescent="0.2">
      <c r="A126947" s="1">
        <v>132700</v>
      </c>
      <c r="B126947" s="1" t="s">
        <v>126554</v>
      </c>
      <c r="C126947" s="1" t="s">
        <v>5</v>
      </c>
    </row>
    <row r="126948" spans="1:3" x14ac:dyDescent="0.2">
      <c r="A126948" s="1">
        <v>132701</v>
      </c>
      <c r="B126948" s="1" t="s">
        <v>126555</v>
      </c>
      <c r="C126948" s="1" t="s">
        <v>60</v>
      </c>
    </row>
    <row r="126949" spans="1:3" x14ac:dyDescent="0.2">
      <c r="A126949" s="1">
        <v>132702</v>
      </c>
      <c r="B126949" s="1" t="s">
        <v>126556</v>
      </c>
      <c r="C126949" s="1" t="s">
        <v>60</v>
      </c>
    </row>
    <row r="126950" spans="1:3" x14ac:dyDescent="0.2">
      <c r="A126950" s="1">
        <v>132703</v>
      </c>
      <c r="B126950" s="1" t="s">
        <v>126557</v>
      </c>
      <c r="C126950" s="1" t="s">
        <v>60</v>
      </c>
    </row>
    <row r="126951" spans="1:3" x14ac:dyDescent="0.2">
      <c r="A126951" s="1">
        <v>132704</v>
      </c>
      <c r="B126951" s="1" t="s">
        <v>126558</v>
      </c>
      <c r="C126951" s="1" t="s">
        <v>60</v>
      </c>
    </row>
    <row r="126952" spans="1:3" x14ac:dyDescent="0.2">
      <c r="A126952" s="1">
        <v>132705</v>
      </c>
      <c r="B126952" s="1" t="s">
        <v>126559</v>
      </c>
      <c r="C126952" s="1" t="s">
        <v>60</v>
      </c>
    </row>
    <row r="126953" spans="1:3" x14ac:dyDescent="0.2">
      <c r="A126953" s="1">
        <v>132706</v>
      </c>
      <c r="B126953" s="1" t="s">
        <v>126560</v>
      </c>
      <c r="C126953" s="1" t="s">
        <v>60</v>
      </c>
    </row>
    <row r="126954" spans="1:3" x14ac:dyDescent="0.2">
      <c r="A126954" s="1">
        <v>132707</v>
      </c>
      <c r="B126954" s="1" t="s">
        <v>126561</v>
      </c>
      <c r="C126954" s="1" t="s">
        <v>5</v>
      </c>
    </row>
    <row r="126955" spans="1:3" x14ac:dyDescent="0.2">
      <c r="A126955" s="1">
        <v>132708</v>
      </c>
      <c r="B126955" s="1" t="s">
        <v>126562</v>
      </c>
      <c r="C126955" s="1" t="s">
        <v>60</v>
      </c>
    </row>
    <row r="126956" spans="1:3" x14ac:dyDescent="0.2">
      <c r="A126956" s="1">
        <v>132709</v>
      </c>
      <c r="B126956" s="1" t="s">
        <v>126563</v>
      </c>
      <c r="C126956" s="1" t="s">
        <v>60</v>
      </c>
    </row>
    <row r="126957" spans="1:3" x14ac:dyDescent="0.2">
      <c r="A126957" s="1">
        <v>132710</v>
      </c>
      <c r="B126957" s="1" t="s">
        <v>126564</v>
      </c>
      <c r="C126957" s="1" t="s">
        <v>5</v>
      </c>
    </row>
    <row r="126958" spans="1:3" x14ac:dyDescent="0.2">
      <c r="A126958" s="1">
        <v>132711</v>
      </c>
      <c r="B126958" s="1" t="s">
        <v>126565</v>
      </c>
      <c r="C126958" s="1" t="s">
        <v>5</v>
      </c>
    </row>
    <row r="126959" spans="1:3" x14ac:dyDescent="0.2">
      <c r="A126959" s="1">
        <v>132712</v>
      </c>
      <c r="B126959" s="1" t="s">
        <v>126566</v>
      </c>
      <c r="C126959" s="1" t="s">
        <v>60</v>
      </c>
    </row>
    <row r="126960" spans="1:3" x14ac:dyDescent="0.2">
      <c r="A126960" s="1">
        <v>132713</v>
      </c>
      <c r="B126960" s="1" t="s">
        <v>126567</v>
      </c>
      <c r="C126960" s="1" t="s">
        <v>5</v>
      </c>
    </row>
    <row r="126961" spans="1:3" x14ac:dyDescent="0.2">
      <c r="A126961" s="1">
        <v>132714</v>
      </c>
      <c r="B126961" s="1" t="s">
        <v>126568</v>
      </c>
      <c r="C126961" s="1" t="s">
        <v>60</v>
      </c>
    </row>
    <row r="126962" spans="1:3" x14ac:dyDescent="0.2">
      <c r="A126962" s="1">
        <v>132715</v>
      </c>
      <c r="B126962" s="1" t="s">
        <v>126569</v>
      </c>
      <c r="C126962" s="1" t="s">
        <v>60</v>
      </c>
    </row>
    <row r="126963" spans="1:3" x14ac:dyDescent="0.2">
      <c r="A126963" s="1">
        <v>132716</v>
      </c>
      <c r="B126963" s="1" t="s">
        <v>126570</v>
      </c>
      <c r="C126963" s="1" t="s">
        <v>5</v>
      </c>
    </row>
    <row r="126964" spans="1:3" x14ac:dyDescent="0.2">
      <c r="A126964" s="1">
        <v>132717</v>
      </c>
      <c r="B126964" s="1" t="s">
        <v>126571</v>
      </c>
      <c r="C126964" s="1" t="s">
        <v>60</v>
      </c>
    </row>
    <row r="126965" spans="1:3" x14ac:dyDescent="0.2">
      <c r="A126965" s="1">
        <v>132718</v>
      </c>
      <c r="B126965" s="1" t="s">
        <v>126572</v>
      </c>
      <c r="C126965" s="1" t="s">
        <v>60</v>
      </c>
    </row>
    <row r="126966" spans="1:3" x14ac:dyDescent="0.2">
      <c r="A126966" s="1">
        <v>132719</v>
      </c>
      <c r="B126966" s="1" t="s">
        <v>126573</v>
      </c>
      <c r="C126966" s="1" t="s">
        <v>60</v>
      </c>
    </row>
    <row r="126967" spans="1:3" x14ac:dyDescent="0.2">
      <c r="A126967" s="1">
        <v>132720</v>
      </c>
      <c r="B126967" s="1" t="s">
        <v>126574</v>
      </c>
      <c r="C126967" s="1" t="s">
        <v>60</v>
      </c>
    </row>
    <row r="126968" spans="1:3" x14ac:dyDescent="0.2">
      <c r="A126968" s="1">
        <v>132721</v>
      </c>
      <c r="B126968" s="1" t="s">
        <v>126575</v>
      </c>
      <c r="C126968" s="1" t="s">
        <v>5</v>
      </c>
    </row>
    <row r="126969" spans="1:3" x14ac:dyDescent="0.2">
      <c r="A126969" s="1">
        <v>132722</v>
      </c>
      <c r="B126969" s="1" t="s">
        <v>126576</v>
      </c>
      <c r="C126969" s="1" t="s">
        <v>60</v>
      </c>
    </row>
    <row r="126970" spans="1:3" x14ac:dyDescent="0.2">
      <c r="A126970" s="1">
        <v>132723</v>
      </c>
      <c r="B126970" s="1" t="s">
        <v>126577</v>
      </c>
      <c r="C126970" s="1" t="s">
        <v>60</v>
      </c>
    </row>
    <row r="126971" spans="1:3" x14ac:dyDescent="0.2">
      <c r="A126971" s="1">
        <v>132724</v>
      </c>
      <c r="B126971" s="1" t="s">
        <v>126578</v>
      </c>
      <c r="C126971" s="1" t="s">
        <v>60</v>
      </c>
    </row>
    <row r="126972" spans="1:3" x14ac:dyDescent="0.2">
      <c r="A126972" s="1">
        <v>132725</v>
      </c>
      <c r="B126972" s="1" t="s">
        <v>126579</v>
      </c>
      <c r="C126972" s="1" t="s">
        <v>60</v>
      </c>
    </row>
    <row r="126973" spans="1:3" x14ac:dyDescent="0.2">
      <c r="A126973" s="1">
        <v>132726</v>
      </c>
      <c r="B126973" s="1" t="s">
        <v>126580</v>
      </c>
      <c r="C126973" s="1" t="s">
        <v>60</v>
      </c>
    </row>
    <row r="126974" spans="1:3" x14ac:dyDescent="0.2">
      <c r="A126974" s="1">
        <v>132727</v>
      </c>
      <c r="B126974" s="1" t="s">
        <v>126581</v>
      </c>
      <c r="C126974" s="1" t="s">
        <v>60</v>
      </c>
    </row>
    <row r="126975" spans="1:3" x14ac:dyDescent="0.2">
      <c r="A126975" s="1">
        <v>132728</v>
      </c>
      <c r="B126975" s="1" t="s">
        <v>126582</v>
      </c>
      <c r="C126975" s="1" t="s">
        <v>60</v>
      </c>
    </row>
    <row r="126976" spans="1:3" x14ac:dyDescent="0.2">
      <c r="A126976" s="1">
        <v>132729</v>
      </c>
      <c r="B126976" s="1" t="s">
        <v>126583</v>
      </c>
      <c r="C126976" s="1" t="s">
        <v>5</v>
      </c>
    </row>
    <row r="126977" spans="1:3" x14ac:dyDescent="0.2">
      <c r="A126977" s="1">
        <v>132730</v>
      </c>
      <c r="B126977" s="1" t="s">
        <v>126584</v>
      </c>
      <c r="C126977" s="1" t="s">
        <v>60</v>
      </c>
    </row>
    <row r="126978" spans="1:3" x14ac:dyDescent="0.2">
      <c r="A126978" s="1">
        <v>132731</v>
      </c>
      <c r="B126978" s="1" t="s">
        <v>126585</v>
      </c>
      <c r="C126978" s="1" t="s">
        <v>60</v>
      </c>
    </row>
    <row r="126979" spans="1:3" x14ac:dyDescent="0.2">
      <c r="A126979" s="1">
        <v>132732</v>
      </c>
      <c r="B126979" s="1" t="s">
        <v>126586</v>
      </c>
      <c r="C126979" s="1" t="s">
        <v>5</v>
      </c>
    </row>
    <row r="126980" spans="1:3" x14ac:dyDescent="0.2">
      <c r="A126980" s="1">
        <v>132733</v>
      </c>
      <c r="B126980" s="1" t="s">
        <v>126587</v>
      </c>
      <c r="C126980" s="1" t="s">
        <v>60</v>
      </c>
    </row>
    <row r="126981" spans="1:3" x14ac:dyDescent="0.2">
      <c r="A126981" s="1">
        <v>132734</v>
      </c>
      <c r="B126981" s="1" t="s">
        <v>126588</v>
      </c>
      <c r="C126981" s="1" t="s">
        <v>60</v>
      </c>
    </row>
    <row r="126982" spans="1:3" x14ac:dyDescent="0.2">
      <c r="A126982" s="1">
        <v>132735</v>
      </c>
      <c r="B126982" s="1" t="s">
        <v>126589</v>
      </c>
      <c r="C126982" s="1" t="s">
        <v>5</v>
      </c>
    </row>
    <row r="126983" spans="1:3" x14ac:dyDescent="0.2">
      <c r="A126983" s="1">
        <v>132736</v>
      </c>
      <c r="B126983" s="1" t="s">
        <v>126590</v>
      </c>
      <c r="C126983" s="1" t="s">
        <v>5</v>
      </c>
    </row>
    <row r="126984" spans="1:3" x14ac:dyDescent="0.2">
      <c r="A126984" s="1">
        <v>132737</v>
      </c>
      <c r="B126984" s="1" t="s">
        <v>126591</v>
      </c>
      <c r="C126984" s="1" t="s">
        <v>60</v>
      </c>
    </row>
    <row r="126985" spans="1:3" x14ac:dyDescent="0.2">
      <c r="A126985" s="1">
        <v>132739</v>
      </c>
      <c r="B126985" s="1" t="s">
        <v>126592</v>
      </c>
      <c r="C126985" s="1" t="s">
        <v>5</v>
      </c>
    </row>
    <row r="126986" spans="1:3" x14ac:dyDescent="0.2">
      <c r="A126986" s="1">
        <v>132740</v>
      </c>
      <c r="B126986" s="1" t="s">
        <v>126593</v>
      </c>
      <c r="C126986" s="1" t="s">
        <v>5</v>
      </c>
    </row>
    <row r="126987" spans="1:3" x14ac:dyDescent="0.2">
      <c r="A126987" s="1">
        <v>132745</v>
      </c>
      <c r="B126987" s="1" t="s">
        <v>126594</v>
      </c>
      <c r="C126987" s="1" t="s">
        <v>5</v>
      </c>
    </row>
    <row r="126988" spans="1:3" x14ac:dyDescent="0.2">
      <c r="A126988" s="1">
        <v>132749</v>
      </c>
      <c r="B126988" s="1" t="s">
        <v>126595</v>
      </c>
      <c r="C126988" s="1" t="s">
        <v>5</v>
      </c>
    </row>
    <row r="126989" spans="1:3" x14ac:dyDescent="0.2">
      <c r="A126989" s="1">
        <v>132750</v>
      </c>
      <c r="B126989" s="1" t="s">
        <v>126596</v>
      </c>
      <c r="C126989" s="1" t="s">
        <v>5</v>
      </c>
    </row>
    <row r="126990" spans="1:3" x14ac:dyDescent="0.2">
      <c r="A126990" s="1">
        <v>132753</v>
      </c>
      <c r="B126990" s="1" t="s">
        <v>126597</v>
      </c>
      <c r="C126990" s="1" t="s">
        <v>5</v>
      </c>
    </row>
    <row r="126991" spans="1:3" x14ac:dyDescent="0.2">
      <c r="A126991" s="1">
        <v>132754</v>
      </c>
      <c r="B126991" s="1" t="s">
        <v>126598</v>
      </c>
      <c r="C126991" s="1" t="s">
        <v>60</v>
      </c>
    </row>
    <row r="126992" spans="1:3" x14ac:dyDescent="0.2">
      <c r="A126992" s="1">
        <v>132755</v>
      </c>
      <c r="B126992" s="1" t="s">
        <v>126599</v>
      </c>
      <c r="C126992" s="1" t="s">
        <v>60</v>
      </c>
    </row>
    <row r="126993" spans="1:3" x14ac:dyDescent="0.2">
      <c r="A126993" s="1">
        <v>132756</v>
      </c>
      <c r="B126993" s="1" t="s">
        <v>126600</v>
      </c>
      <c r="C126993" s="1" t="s">
        <v>5</v>
      </c>
    </row>
    <row r="126994" spans="1:3" x14ac:dyDescent="0.2">
      <c r="A126994" s="1">
        <v>132758</v>
      </c>
      <c r="B126994" s="1" t="s">
        <v>126601</v>
      </c>
      <c r="C126994" s="1" t="s">
        <v>5</v>
      </c>
    </row>
    <row r="126995" spans="1:3" x14ac:dyDescent="0.2">
      <c r="A126995" s="1">
        <v>132759</v>
      </c>
      <c r="B126995" s="1" t="s">
        <v>126602</v>
      </c>
      <c r="C126995" s="1" t="s">
        <v>60</v>
      </c>
    </row>
    <row r="126996" spans="1:3" x14ac:dyDescent="0.2">
      <c r="A126996" s="1">
        <v>132760</v>
      </c>
      <c r="B126996" s="1" t="s">
        <v>126603</v>
      </c>
      <c r="C126996" s="1" t="s">
        <v>5</v>
      </c>
    </row>
    <row r="126997" spans="1:3" x14ac:dyDescent="0.2">
      <c r="A126997" s="1">
        <v>132761</v>
      </c>
      <c r="B126997" s="1" t="s">
        <v>126604</v>
      </c>
      <c r="C126997" s="1" t="s">
        <v>5</v>
      </c>
    </row>
    <row r="126998" spans="1:3" x14ac:dyDescent="0.2">
      <c r="A126998" s="1">
        <v>132762</v>
      </c>
      <c r="B126998" s="1" t="s">
        <v>126605</v>
      </c>
      <c r="C126998" s="1" t="s">
        <v>5</v>
      </c>
    </row>
    <row r="126999" spans="1:3" x14ac:dyDescent="0.2">
      <c r="A126999" s="1">
        <v>132763</v>
      </c>
      <c r="B126999" s="1" t="s">
        <v>126606</v>
      </c>
      <c r="C126999" s="1" t="s">
        <v>5</v>
      </c>
    </row>
    <row r="127000" spans="1:3" x14ac:dyDescent="0.2">
      <c r="A127000" s="1">
        <v>132764</v>
      </c>
      <c r="B127000" s="1" t="s">
        <v>126607</v>
      </c>
      <c r="C127000" s="1" t="s">
        <v>5</v>
      </c>
    </row>
    <row r="127001" spans="1:3" x14ac:dyDescent="0.2">
      <c r="A127001" s="1">
        <v>132765</v>
      </c>
      <c r="B127001" s="1" t="s">
        <v>126608</v>
      </c>
      <c r="C127001" s="1" t="s">
        <v>5</v>
      </c>
    </row>
    <row r="127002" spans="1:3" x14ac:dyDescent="0.2">
      <c r="A127002" s="1">
        <v>132766</v>
      </c>
      <c r="B127002" s="1" t="s">
        <v>126609</v>
      </c>
      <c r="C127002" s="1" t="s">
        <v>60</v>
      </c>
    </row>
    <row r="127003" spans="1:3" x14ac:dyDescent="0.2">
      <c r="A127003" s="1">
        <v>132767</v>
      </c>
      <c r="B127003" s="1" t="s">
        <v>126610</v>
      </c>
      <c r="C127003" s="1" t="s">
        <v>5</v>
      </c>
    </row>
    <row r="127004" spans="1:3" x14ac:dyDescent="0.2">
      <c r="A127004" s="1">
        <v>132768</v>
      </c>
      <c r="B127004" s="1" t="s">
        <v>126611</v>
      </c>
      <c r="C127004" s="1" t="s">
        <v>5</v>
      </c>
    </row>
    <row r="127005" spans="1:3" x14ac:dyDescent="0.2">
      <c r="A127005" s="1">
        <v>132769</v>
      </c>
      <c r="B127005" s="1" t="s">
        <v>126612</v>
      </c>
      <c r="C127005" s="1" t="s">
        <v>5</v>
      </c>
    </row>
    <row r="127006" spans="1:3" x14ac:dyDescent="0.2">
      <c r="A127006" s="1">
        <v>132770</v>
      </c>
      <c r="B127006" s="1" t="s">
        <v>126613</v>
      </c>
      <c r="C127006" s="1" t="s">
        <v>5</v>
      </c>
    </row>
    <row r="127007" spans="1:3" x14ac:dyDescent="0.2">
      <c r="A127007" s="1">
        <v>132771</v>
      </c>
      <c r="B127007" s="1" t="s">
        <v>126614</v>
      </c>
      <c r="C127007" s="1" t="s">
        <v>5</v>
      </c>
    </row>
    <row r="127008" spans="1:3" x14ac:dyDescent="0.2">
      <c r="A127008" s="1">
        <v>132772</v>
      </c>
      <c r="B127008" s="1" t="s">
        <v>126615</v>
      </c>
      <c r="C127008" s="1" t="s">
        <v>5</v>
      </c>
    </row>
    <row r="127009" spans="1:3" x14ac:dyDescent="0.2">
      <c r="A127009" s="1">
        <v>132773</v>
      </c>
      <c r="B127009" s="1" t="s">
        <v>126616</v>
      </c>
      <c r="C127009" s="1" t="s">
        <v>60</v>
      </c>
    </row>
    <row r="127010" spans="1:3" x14ac:dyDescent="0.2">
      <c r="A127010" s="1">
        <v>132774</v>
      </c>
      <c r="B127010" s="1" t="s">
        <v>126617</v>
      </c>
      <c r="C127010" s="1" t="s">
        <v>5</v>
      </c>
    </row>
    <row r="127011" spans="1:3" x14ac:dyDescent="0.2">
      <c r="A127011" s="1">
        <v>132775</v>
      </c>
      <c r="B127011" s="1" t="s">
        <v>126618</v>
      </c>
      <c r="C127011" s="1" t="s">
        <v>5</v>
      </c>
    </row>
    <row r="127012" spans="1:3" x14ac:dyDescent="0.2">
      <c r="A127012" s="1">
        <v>132776</v>
      </c>
      <c r="B127012" s="1" t="s">
        <v>126619</v>
      </c>
      <c r="C127012" s="1" t="s">
        <v>5</v>
      </c>
    </row>
    <row r="127013" spans="1:3" x14ac:dyDescent="0.2">
      <c r="A127013" s="1">
        <v>132777</v>
      </c>
      <c r="B127013" s="1" t="s">
        <v>126620</v>
      </c>
      <c r="C127013" s="1" t="s">
        <v>5</v>
      </c>
    </row>
    <row r="127014" spans="1:3" x14ac:dyDescent="0.2">
      <c r="A127014" s="1">
        <v>132778</v>
      </c>
      <c r="B127014" s="1" t="s">
        <v>126621</v>
      </c>
      <c r="C127014" s="1" t="s">
        <v>5</v>
      </c>
    </row>
    <row r="127015" spans="1:3" x14ac:dyDescent="0.2">
      <c r="A127015" s="1">
        <v>132779</v>
      </c>
      <c r="B127015" s="1" t="s">
        <v>126622</v>
      </c>
      <c r="C127015" s="1" t="s">
        <v>5</v>
      </c>
    </row>
    <row r="127016" spans="1:3" x14ac:dyDescent="0.2">
      <c r="A127016" s="1">
        <v>132780</v>
      </c>
      <c r="B127016" s="1" t="s">
        <v>126623</v>
      </c>
      <c r="C127016" s="1" t="s">
        <v>5</v>
      </c>
    </row>
    <row r="127017" spans="1:3" x14ac:dyDescent="0.2">
      <c r="A127017" s="1">
        <v>132781</v>
      </c>
      <c r="B127017" s="1" t="s">
        <v>126624</v>
      </c>
      <c r="C127017" s="1" t="s">
        <v>5</v>
      </c>
    </row>
    <row r="127018" spans="1:3" x14ac:dyDescent="0.2">
      <c r="A127018" s="1">
        <v>132782</v>
      </c>
      <c r="B127018" s="1" t="s">
        <v>126625</v>
      </c>
      <c r="C127018" s="1" t="s">
        <v>5</v>
      </c>
    </row>
    <row r="127019" spans="1:3" x14ac:dyDescent="0.2">
      <c r="A127019" s="1">
        <v>132783</v>
      </c>
      <c r="B127019" s="1" t="s">
        <v>126626</v>
      </c>
      <c r="C127019" s="1" t="s">
        <v>5</v>
      </c>
    </row>
    <row r="127020" spans="1:3" x14ac:dyDescent="0.2">
      <c r="A127020" s="1">
        <v>132784</v>
      </c>
      <c r="B127020" s="1" t="s">
        <v>126627</v>
      </c>
      <c r="C127020" s="1" t="s">
        <v>60</v>
      </c>
    </row>
    <row r="127021" spans="1:3" x14ac:dyDescent="0.2">
      <c r="A127021" s="1">
        <v>132785</v>
      </c>
      <c r="B127021" s="1" t="s">
        <v>126628</v>
      </c>
      <c r="C127021" s="1" t="s">
        <v>5</v>
      </c>
    </row>
    <row r="127022" spans="1:3" x14ac:dyDescent="0.2">
      <c r="A127022" s="1">
        <v>132786</v>
      </c>
      <c r="B127022" s="1" t="s">
        <v>126629</v>
      </c>
      <c r="C127022" s="1" t="s">
        <v>60</v>
      </c>
    </row>
    <row r="127023" spans="1:3" x14ac:dyDescent="0.2">
      <c r="A127023" s="1">
        <v>132787</v>
      </c>
      <c r="B127023" s="1" t="s">
        <v>126630</v>
      </c>
      <c r="C127023" s="1" t="s">
        <v>60</v>
      </c>
    </row>
    <row r="127024" spans="1:3" x14ac:dyDescent="0.2">
      <c r="A127024" s="1">
        <v>132788</v>
      </c>
      <c r="B127024" s="1" t="s">
        <v>126631</v>
      </c>
      <c r="C127024" s="1" t="s">
        <v>60</v>
      </c>
    </row>
    <row r="127025" spans="1:3" x14ac:dyDescent="0.2">
      <c r="A127025" s="1">
        <v>132789</v>
      </c>
      <c r="B127025" s="1" t="s">
        <v>126632</v>
      </c>
      <c r="C127025" s="1" t="s">
        <v>5</v>
      </c>
    </row>
    <row r="127026" spans="1:3" x14ac:dyDescent="0.2">
      <c r="A127026" s="1">
        <v>132790</v>
      </c>
      <c r="B127026" s="1" t="s">
        <v>126633</v>
      </c>
      <c r="C127026" s="1" t="s">
        <v>60</v>
      </c>
    </row>
    <row r="127027" spans="1:3" x14ac:dyDescent="0.2">
      <c r="A127027" s="1">
        <v>132791</v>
      </c>
      <c r="B127027" s="1" t="s">
        <v>126634</v>
      </c>
      <c r="C127027" s="1" t="s">
        <v>5</v>
      </c>
    </row>
    <row r="127028" spans="1:3" x14ac:dyDescent="0.2">
      <c r="A127028" s="1">
        <v>132792</v>
      </c>
      <c r="B127028" s="1" t="s">
        <v>126635</v>
      </c>
      <c r="C127028" s="1" t="s">
        <v>60</v>
      </c>
    </row>
    <row r="127029" spans="1:3" x14ac:dyDescent="0.2">
      <c r="A127029" s="1">
        <v>132793</v>
      </c>
      <c r="B127029" s="1" t="s">
        <v>126636</v>
      </c>
      <c r="C127029" s="1" t="s">
        <v>5</v>
      </c>
    </row>
    <row r="127030" spans="1:3" x14ac:dyDescent="0.2">
      <c r="A127030" s="1">
        <v>132794</v>
      </c>
      <c r="B127030" s="1" t="s">
        <v>126637</v>
      </c>
      <c r="C127030" s="1" t="s">
        <v>60</v>
      </c>
    </row>
    <row r="127031" spans="1:3" x14ac:dyDescent="0.2">
      <c r="A127031" s="1">
        <v>132795</v>
      </c>
      <c r="B127031" s="1" t="s">
        <v>126638</v>
      </c>
      <c r="C127031" s="1" t="s">
        <v>5</v>
      </c>
    </row>
    <row r="127032" spans="1:3" x14ac:dyDescent="0.2">
      <c r="A127032" s="1">
        <v>132796</v>
      </c>
      <c r="B127032" s="1" t="s">
        <v>126639</v>
      </c>
      <c r="C127032" s="1" t="s">
        <v>5</v>
      </c>
    </row>
    <row r="127033" spans="1:3" x14ac:dyDescent="0.2">
      <c r="A127033" s="1">
        <v>132797</v>
      </c>
      <c r="B127033" s="1" t="s">
        <v>126640</v>
      </c>
      <c r="C127033" s="1" t="s">
        <v>5</v>
      </c>
    </row>
    <row r="127034" spans="1:3" x14ac:dyDescent="0.2">
      <c r="A127034" s="1">
        <v>132798</v>
      </c>
      <c r="B127034" s="1" t="s">
        <v>126641</v>
      </c>
      <c r="C127034" s="1" t="s">
        <v>60</v>
      </c>
    </row>
    <row r="127035" spans="1:3" x14ac:dyDescent="0.2">
      <c r="A127035" s="1">
        <v>132799</v>
      </c>
      <c r="B127035" s="1" t="s">
        <v>126642</v>
      </c>
      <c r="C127035" s="1" t="s">
        <v>5</v>
      </c>
    </row>
    <row r="127036" spans="1:3" x14ac:dyDescent="0.2">
      <c r="A127036" s="1">
        <v>132800</v>
      </c>
      <c r="B127036" s="1" t="s">
        <v>126643</v>
      </c>
      <c r="C127036" s="1" t="s">
        <v>60</v>
      </c>
    </row>
    <row r="127037" spans="1:3" x14ac:dyDescent="0.2">
      <c r="A127037" s="1">
        <v>132801</v>
      </c>
      <c r="B127037" s="1" t="s">
        <v>126644</v>
      </c>
      <c r="C127037" s="1" t="s">
        <v>5</v>
      </c>
    </row>
    <row r="127038" spans="1:3" x14ac:dyDescent="0.2">
      <c r="A127038" s="1">
        <v>132802</v>
      </c>
      <c r="B127038" s="1" t="s">
        <v>126645</v>
      </c>
      <c r="C127038" s="1" t="s">
        <v>60</v>
      </c>
    </row>
    <row r="127039" spans="1:3" x14ac:dyDescent="0.2">
      <c r="A127039" s="1">
        <v>132803</v>
      </c>
      <c r="B127039" s="1" t="s">
        <v>126646</v>
      </c>
      <c r="C127039" s="1" t="s">
        <v>5</v>
      </c>
    </row>
    <row r="127040" spans="1:3" x14ac:dyDescent="0.2">
      <c r="A127040" s="1">
        <v>132804</v>
      </c>
      <c r="B127040" s="1" t="s">
        <v>126647</v>
      </c>
      <c r="C127040" s="1" t="s">
        <v>5</v>
      </c>
    </row>
    <row r="127041" spans="1:3" x14ac:dyDescent="0.2">
      <c r="A127041" s="1">
        <v>132805</v>
      </c>
      <c r="B127041" s="1" t="s">
        <v>126648</v>
      </c>
      <c r="C127041" s="1" t="s">
        <v>5</v>
      </c>
    </row>
    <row r="127042" spans="1:3" x14ac:dyDescent="0.2">
      <c r="A127042" s="1">
        <v>132807</v>
      </c>
      <c r="B127042" s="1" t="s">
        <v>126649</v>
      </c>
      <c r="C127042" s="1" t="s">
        <v>60</v>
      </c>
    </row>
    <row r="127043" spans="1:3" x14ac:dyDescent="0.2">
      <c r="A127043" s="1">
        <v>132808</v>
      </c>
      <c r="B127043" s="1" t="s">
        <v>126650</v>
      </c>
      <c r="C127043" s="1" t="s">
        <v>5</v>
      </c>
    </row>
    <row r="127044" spans="1:3" x14ac:dyDescent="0.2">
      <c r="A127044" s="1">
        <v>132809</v>
      </c>
      <c r="B127044" s="1" t="s">
        <v>126651</v>
      </c>
      <c r="C127044" s="1" t="s">
        <v>5</v>
      </c>
    </row>
    <row r="127045" spans="1:3" x14ac:dyDescent="0.2">
      <c r="A127045" s="1">
        <v>132810</v>
      </c>
      <c r="B127045" s="1" t="s">
        <v>126652</v>
      </c>
      <c r="C127045" s="1" t="s">
        <v>5</v>
      </c>
    </row>
    <row r="127046" spans="1:3" x14ac:dyDescent="0.2">
      <c r="A127046" s="1">
        <v>132811</v>
      </c>
      <c r="B127046" s="1" t="s">
        <v>126653</v>
      </c>
      <c r="C127046" s="1" t="s">
        <v>5</v>
      </c>
    </row>
    <row r="127047" spans="1:3" x14ac:dyDescent="0.2">
      <c r="A127047" s="1">
        <v>132812</v>
      </c>
      <c r="B127047" s="1" t="s">
        <v>126654</v>
      </c>
      <c r="C127047" s="1" t="s">
        <v>5</v>
      </c>
    </row>
    <row r="127048" spans="1:3" x14ac:dyDescent="0.2">
      <c r="A127048" s="1">
        <v>132813</v>
      </c>
      <c r="B127048" s="1" t="s">
        <v>126655</v>
      </c>
      <c r="C127048" s="1" t="s">
        <v>5</v>
      </c>
    </row>
    <row r="127049" spans="1:3" x14ac:dyDescent="0.2">
      <c r="A127049" s="1">
        <v>132814</v>
      </c>
      <c r="B127049" s="1" t="s">
        <v>126656</v>
      </c>
      <c r="C127049" s="1" t="s">
        <v>5</v>
      </c>
    </row>
    <row r="127050" spans="1:3" x14ac:dyDescent="0.2">
      <c r="A127050" s="1">
        <v>132815</v>
      </c>
      <c r="B127050" s="1" t="s">
        <v>126657</v>
      </c>
      <c r="C127050" s="1" t="s">
        <v>5</v>
      </c>
    </row>
    <row r="127051" spans="1:3" x14ac:dyDescent="0.2">
      <c r="A127051" s="1">
        <v>132816</v>
      </c>
      <c r="B127051" s="1" t="s">
        <v>126658</v>
      </c>
      <c r="C127051" s="1" t="s">
        <v>5</v>
      </c>
    </row>
    <row r="127052" spans="1:3" x14ac:dyDescent="0.2">
      <c r="A127052" s="1">
        <v>132817</v>
      </c>
      <c r="B127052" s="1" t="s">
        <v>126659</v>
      </c>
      <c r="C127052" s="1" t="s">
        <v>5</v>
      </c>
    </row>
    <row r="127053" spans="1:3" x14ac:dyDescent="0.2">
      <c r="A127053" s="1">
        <v>132819</v>
      </c>
      <c r="B127053" s="1" t="s">
        <v>126660</v>
      </c>
      <c r="C127053" s="1" t="s">
        <v>5</v>
      </c>
    </row>
    <row r="127054" spans="1:3" x14ac:dyDescent="0.2">
      <c r="A127054" s="1">
        <v>132820</v>
      </c>
      <c r="B127054" s="1" t="s">
        <v>126661</v>
      </c>
      <c r="C127054" s="1" t="s">
        <v>5</v>
      </c>
    </row>
    <row r="127055" spans="1:3" x14ac:dyDescent="0.2">
      <c r="A127055" s="1">
        <v>132821</v>
      </c>
      <c r="B127055" s="1" t="s">
        <v>126662</v>
      </c>
      <c r="C127055" s="1" t="s">
        <v>5</v>
      </c>
    </row>
    <row r="127056" spans="1:3" x14ac:dyDescent="0.2">
      <c r="A127056" s="1">
        <v>132822</v>
      </c>
      <c r="B127056" s="1" t="s">
        <v>126663</v>
      </c>
      <c r="C127056" s="1" t="s">
        <v>5</v>
      </c>
    </row>
    <row r="127057" spans="1:3" x14ac:dyDescent="0.2">
      <c r="A127057" s="1">
        <v>132823</v>
      </c>
      <c r="B127057" s="1" t="s">
        <v>126664</v>
      </c>
      <c r="C127057" s="1" t="s">
        <v>5</v>
      </c>
    </row>
    <row r="127058" spans="1:3" x14ac:dyDescent="0.2">
      <c r="A127058" s="1">
        <v>132824</v>
      </c>
      <c r="B127058" s="1" t="s">
        <v>126665</v>
      </c>
      <c r="C127058" s="1" t="s">
        <v>5</v>
      </c>
    </row>
    <row r="127059" spans="1:3" x14ac:dyDescent="0.2">
      <c r="A127059" s="1">
        <v>132825</v>
      </c>
      <c r="B127059" s="1" t="s">
        <v>126666</v>
      </c>
      <c r="C127059" s="1" t="s">
        <v>5</v>
      </c>
    </row>
    <row r="127060" spans="1:3" x14ac:dyDescent="0.2">
      <c r="A127060" s="1">
        <v>132826</v>
      </c>
      <c r="B127060" s="1" t="s">
        <v>126667</v>
      </c>
      <c r="C127060" s="1" t="s">
        <v>60</v>
      </c>
    </row>
    <row r="127061" spans="1:3" x14ac:dyDescent="0.2">
      <c r="A127061" s="1">
        <v>132827</v>
      </c>
      <c r="B127061" s="1" t="s">
        <v>126668</v>
      </c>
      <c r="C127061" s="1" t="s">
        <v>5</v>
      </c>
    </row>
    <row r="127062" spans="1:3" x14ac:dyDescent="0.2">
      <c r="A127062" s="1">
        <v>132828</v>
      </c>
      <c r="B127062" s="1" t="s">
        <v>126669</v>
      </c>
      <c r="C127062" s="1" t="s">
        <v>5</v>
      </c>
    </row>
    <row r="127063" spans="1:3" x14ac:dyDescent="0.2">
      <c r="A127063" s="1">
        <v>132830</v>
      </c>
      <c r="B127063" s="1" t="s">
        <v>126670</v>
      </c>
      <c r="C127063" s="1" t="s">
        <v>5</v>
      </c>
    </row>
    <row r="127064" spans="1:3" x14ac:dyDescent="0.2">
      <c r="A127064" s="1">
        <v>132831</v>
      </c>
      <c r="B127064" s="1" t="s">
        <v>126671</v>
      </c>
      <c r="C127064" s="1" t="s">
        <v>5</v>
      </c>
    </row>
    <row r="127065" spans="1:3" x14ac:dyDescent="0.2">
      <c r="A127065" s="1">
        <v>132832</v>
      </c>
      <c r="B127065" s="1" t="s">
        <v>126672</v>
      </c>
      <c r="C127065" s="1" t="s">
        <v>5</v>
      </c>
    </row>
    <row r="127066" spans="1:3" x14ac:dyDescent="0.2">
      <c r="A127066" s="1">
        <v>132833</v>
      </c>
      <c r="B127066" s="1" t="s">
        <v>126673</v>
      </c>
      <c r="C127066" s="1" t="s">
        <v>5</v>
      </c>
    </row>
    <row r="127067" spans="1:3" x14ac:dyDescent="0.2">
      <c r="A127067" s="1">
        <v>132834</v>
      </c>
      <c r="B127067" s="1" t="s">
        <v>126674</v>
      </c>
      <c r="C127067" s="1" t="s">
        <v>5</v>
      </c>
    </row>
    <row r="127068" spans="1:3" x14ac:dyDescent="0.2">
      <c r="A127068" s="1">
        <v>132835</v>
      </c>
      <c r="B127068" s="1" t="s">
        <v>126675</v>
      </c>
      <c r="C127068" s="1" t="s">
        <v>5</v>
      </c>
    </row>
    <row r="127069" spans="1:3" x14ac:dyDescent="0.2">
      <c r="A127069" s="1">
        <v>132836</v>
      </c>
      <c r="B127069" s="1" t="s">
        <v>126676</v>
      </c>
      <c r="C127069" s="1" t="s">
        <v>60</v>
      </c>
    </row>
    <row r="127070" spans="1:3" x14ac:dyDescent="0.2">
      <c r="A127070" s="1">
        <v>132837</v>
      </c>
      <c r="B127070" s="1" t="s">
        <v>126677</v>
      </c>
      <c r="C127070" s="1" t="s">
        <v>5</v>
      </c>
    </row>
    <row r="127071" spans="1:3" x14ac:dyDescent="0.2">
      <c r="A127071" s="1">
        <v>132839</v>
      </c>
      <c r="B127071" s="1" t="s">
        <v>126678</v>
      </c>
      <c r="C127071" s="1" t="s">
        <v>5</v>
      </c>
    </row>
    <row r="127072" spans="1:3" x14ac:dyDescent="0.2">
      <c r="A127072" s="1">
        <v>132840</v>
      </c>
      <c r="B127072" s="1" t="s">
        <v>126679</v>
      </c>
      <c r="C127072" s="1" t="s">
        <v>5</v>
      </c>
    </row>
    <row r="127073" spans="1:3" x14ac:dyDescent="0.2">
      <c r="A127073" s="1">
        <v>132841</v>
      </c>
      <c r="B127073" s="1" t="s">
        <v>126680</v>
      </c>
      <c r="C127073" s="1" t="s">
        <v>60</v>
      </c>
    </row>
    <row r="127074" spans="1:3" x14ac:dyDescent="0.2">
      <c r="A127074" s="1">
        <v>132842</v>
      </c>
      <c r="B127074" s="1" t="s">
        <v>126681</v>
      </c>
      <c r="C127074" s="1" t="s">
        <v>5</v>
      </c>
    </row>
    <row r="127075" spans="1:3" x14ac:dyDescent="0.2">
      <c r="A127075" s="1">
        <v>132843</v>
      </c>
      <c r="B127075" s="1" t="s">
        <v>126682</v>
      </c>
      <c r="C127075" s="1" t="s">
        <v>5</v>
      </c>
    </row>
    <row r="127076" spans="1:3" x14ac:dyDescent="0.2">
      <c r="A127076" s="1">
        <v>132844</v>
      </c>
      <c r="B127076" s="1" t="s">
        <v>126683</v>
      </c>
      <c r="C127076" s="1" t="s">
        <v>5</v>
      </c>
    </row>
    <row r="127077" spans="1:3" x14ac:dyDescent="0.2">
      <c r="A127077" s="1">
        <v>132847</v>
      </c>
      <c r="B127077" s="1" t="s">
        <v>126684</v>
      </c>
      <c r="C127077" s="1" t="s">
        <v>5</v>
      </c>
    </row>
    <row r="127078" spans="1:3" x14ac:dyDescent="0.2">
      <c r="A127078" s="1">
        <v>132848</v>
      </c>
      <c r="B127078" s="1" t="s">
        <v>126685</v>
      </c>
      <c r="C127078" s="1" t="s">
        <v>5</v>
      </c>
    </row>
    <row r="127079" spans="1:3" x14ac:dyDescent="0.2">
      <c r="A127079" s="1">
        <v>132849</v>
      </c>
      <c r="B127079" s="1" t="s">
        <v>126686</v>
      </c>
      <c r="C127079" s="1" t="s">
        <v>5</v>
      </c>
    </row>
    <row r="127080" spans="1:3" x14ac:dyDescent="0.2">
      <c r="A127080" s="1">
        <v>132850</v>
      </c>
      <c r="B127080" s="1" t="s">
        <v>126687</v>
      </c>
      <c r="C127080" s="1" t="s">
        <v>5</v>
      </c>
    </row>
    <row r="127081" spans="1:3" x14ac:dyDescent="0.2">
      <c r="A127081" s="1">
        <v>132851</v>
      </c>
      <c r="B127081" s="1" t="s">
        <v>126688</v>
      </c>
      <c r="C127081" s="1" t="s">
        <v>5</v>
      </c>
    </row>
    <row r="127082" spans="1:3" x14ac:dyDescent="0.2">
      <c r="A127082" s="1">
        <v>132852</v>
      </c>
      <c r="B127082" s="1" t="s">
        <v>126689</v>
      </c>
      <c r="C127082" s="1" t="s">
        <v>60</v>
      </c>
    </row>
    <row r="127083" spans="1:3" x14ac:dyDescent="0.2">
      <c r="A127083" s="1">
        <v>132854</v>
      </c>
      <c r="B127083" s="1" t="s">
        <v>126690</v>
      </c>
      <c r="C127083" s="1" t="s">
        <v>5</v>
      </c>
    </row>
    <row r="127084" spans="1:3" x14ac:dyDescent="0.2">
      <c r="A127084" s="1">
        <v>132855</v>
      </c>
      <c r="B127084" s="1" t="s">
        <v>126691</v>
      </c>
      <c r="C127084" s="1" t="s">
        <v>5</v>
      </c>
    </row>
    <row r="127085" spans="1:3" x14ac:dyDescent="0.2">
      <c r="A127085" s="1">
        <v>132856</v>
      </c>
      <c r="B127085" s="1" t="s">
        <v>126692</v>
      </c>
      <c r="C127085" s="1" t="s">
        <v>5</v>
      </c>
    </row>
    <row r="127086" spans="1:3" x14ac:dyDescent="0.2">
      <c r="A127086" s="1">
        <v>132857</v>
      </c>
      <c r="B127086" s="1" t="s">
        <v>126693</v>
      </c>
      <c r="C127086" s="1" t="s">
        <v>60</v>
      </c>
    </row>
    <row r="127087" spans="1:3" x14ac:dyDescent="0.2">
      <c r="A127087" s="1">
        <v>132858</v>
      </c>
      <c r="B127087" s="1" t="s">
        <v>126694</v>
      </c>
      <c r="C127087" s="1" t="s">
        <v>5</v>
      </c>
    </row>
    <row r="127088" spans="1:3" x14ac:dyDescent="0.2">
      <c r="A127088" s="1">
        <v>132859</v>
      </c>
      <c r="B127088" s="1" t="s">
        <v>126695</v>
      </c>
      <c r="C127088" s="1" t="s">
        <v>60</v>
      </c>
    </row>
    <row r="127089" spans="1:3" x14ac:dyDescent="0.2">
      <c r="A127089" s="1">
        <v>132860</v>
      </c>
      <c r="B127089" s="1" t="s">
        <v>126696</v>
      </c>
      <c r="C127089" s="1" t="s">
        <v>5</v>
      </c>
    </row>
    <row r="127090" spans="1:3" x14ac:dyDescent="0.2">
      <c r="A127090" s="1">
        <v>132861</v>
      </c>
      <c r="B127090" s="1" t="s">
        <v>126697</v>
      </c>
      <c r="C127090" s="1" t="s">
        <v>60</v>
      </c>
    </row>
    <row r="127091" spans="1:3" x14ac:dyDescent="0.2">
      <c r="A127091" s="1">
        <v>132863</v>
      </c>
      <c r="B127091" s="1" t="s">
        <v>126698</v>
      </c>
      <c r="C127091" s="1" t="s">
        <v>60</v>
      </c>
    </row>
    <row r="127092" spans="1:3" x14ac:dyDescent="0.2">
      <c r="A127092" s="1">
        <v>132864</v>
      </c>
      <c r="B127092" s="1" t="s">
        <v>126699</v>
      </c>
      <c r="C127092" s="1" t="s">
        <v>5</v>
      </c>
    </row>
    <row r="127093" spans="1:3" x14ac:dyDescent="0.2">
      <c r="A127093" s="1">
        <v>132865</v>
      </c>
      <c r="B127093" s="1" t="s">
        <v>126700</v>
      </c>
      <c r="C127093" s="1" t="s">
        <v>5</v>
      </c>
    </row>
    <row r="127094" spans="1:3" x14ac:dyDescent="0.2">
      <c r="A127094" s="1">
        <v>132867</v>
      </c>
      <c r="B127094" s="1" t="s">
        <v>126701</v>
      </c>
      <c r="C127094" s="1" t="s">
        <v>60</v>
      </c>
    </row>
    <row r="127095" spans="1:3" x14ac:dyDescent="0.2">
      <c r="A127095" s="1">
        <v>132868</v>
      </c>
      <c r="B127095" s="1" t="s">
        <v>126702</v>
      </c>
      <c r="C127095" s="1" t="s">
        <v>5</v>
      </c>
    </row>
    <row r="127096" spans="1:3" x14ac:dyDescent="0.2">
      <c r="A127096" s="1">
        <v>132869</v>
      </c>
      <c r="B127096" s="1" t="s">
        <v>126703</v>
      </c>
      <c r="C127096" s="1" t="s">
        <v>5</v>
      </c>
    </row>
    <row r="127097" spans="1:3" x14ac:dyDescent="0.2">
      <c r="A127097" s="1">
        <v>132870</v>
      </c>
      <c r="B127097" s="1" t="s">
        <v>126704</v>
      </c>
      <c r="C127097" s="1" t="s">
        <v>60</v>
      </c>
    </row>
    <row r="127098" spans="1:3" x14ac:dyDescent="0.2">
      <c r="A127098" s="1">
        <v>132871</v>
      </c>
      <c r="B127098" s="1" t="s">
        <v>126705</v>
      </c>
      <c r="C127098" s="1" t="s">
        <v>5</v>
      </c>
    </row>
    <row r="127099" spans="1:3" x14ac:dyDescent="0.2">
      <c r="A127099" s="1">
        <v>132872</v>
      </c>
      <c r="B127099" s="1" t="s">
        <v>126706</v>
      </c>
      <c r="C127099" s="1" t="s">
        <v>60</v>
      </c>
    </row>
    <row r="127100" spans="1:3" x14ac:dyDescent="0.2">
      <c r="A127100" s="1">
        <v>132873</v>
      </c>
      <c r="B127100" s="1" t="s">
        <v>126707</v>
      </c>
      <c r="C127100" s="1" t="s">
        <v>5</v>
      </c>
    </row>
    <row r="127101" spans="1:3" x14ac:dyDescent="0.2">
      <c r="A127101" s="1">
        <v>132874</v>
      </c>
      <c r="B127101" s="1" t="s">
        <v>126708</v>
      </c>
      <c r="C127101" s="1" t="s">
        <v>5</v>
      </c>
    </row>
    <row r="127102" spans="1:3" x14ac:dyDescent="0.2">
      <c r="A127102" s="1">
        <v>132875</v>
      </c>
      <c r="B127102" s="1" t="s">
        <v>126709</v>
      </c>
      <c r="C127102" s="1" t="s">
        <v>60</v>
      </c>
    </row>
    <row r="127103" spans="1:3" x14ac:dyDescent="0.2">
      <c r="A127103" s="1">
        <v>132876</v>
      </c>
      <c r="B127103" s="1" t="s">
        <v>126710</v>
      </c>
      <c r="C127103" s="1" t="s">
        <v>5</v>
      </c>
    </row>
    <row r="127104" spans="1:3" x14ac:dyDescent="0.2">
      <c r="A127104" s="1">
        <v>132877</v>
      </c>
      <c r="B127104" s="1" t="s">
        <v>126711</v>
      </c>
      <c r="C127104" s="1" t="s">
        <v>5</v>
      </c>
    </row>
    <row r="127105" spans="1:3" x14ac:dyDescent="0.2">
      <c r="A127105" s="1">
        <v>132878</v>
      </c>
      <c r="B127105" s="1" t="s">
        <v>126712</v>
      </c>
      <c r="C127105" s="1" t="s">
        <v>5</v>
      </c>
    </row>
    <row r="127106" spans="1:3" x14ac:dyDescent="0.2">
      <c r="A127106" s="1">
        <v>132879</v>
      </c>
      <c r="B127106" s="1" t="s">
        <v>126713</v>
      </c>
      <c r="C127106" s="1" t="s">
        <v>5</v>
      </c>
    </row>
    <row r="127107" spans="1:3" x14ac:dyDescent="0.2">
      <c r="A127107" s="1">
        <v>132880</v>
      </c>
      <c r="B127107" s="1" t="s">
        <v>126714</v>
      </c>
      <c r="C127107" s="1" t="s">
        <v>5</v>
      </c>
    </row>
    <row r="127108" spans="1:3" x14ac:dyDescent="0.2">
      <c r="A127108" s="1">
        <v>132881</v>
      </c>
      <c r="B127108" s="1" t="s">
        <v>126715</v>
      </c>
      <c r="C127108" s="1" t="s">
        <v>5</v>
      </c>
    </row>
    <row r="127109" spans="1:3" x14ac:dyDescent="0.2">
      <c r="A127109" s="1">
        <v>132882</v>
      </c>
      <c r="B127109" s="1" t="s">
        <v>126716</v>
      </c>
      <c r="C127109" s="1" t="s">
        <v>5</v>
      </c>
    </row>
    <row r="127110" spans="1:3" x14ac:dyDescent="0.2">
      <c r="A127110" s="1">
        <v>132883</v>
      </c>
      <c r="B127110" s="1" t="s">
        <v>126717</v>
      </c>
      <c r="C127110" s="1" t="s">
        <v>60</v>
      </c>
    </row>
    <row r="127111" spans="1:3" x14ac:dyDescent="0.2">
      <c r="A127111" s="1">
        <v>132884</v>
      </c>
      <c r="B127111" s="1" t="s">
        <v>126718</v>
      </c>
      <c r="C127111" s="1" t="s">
        <v>5</v>
      </c>
    </row>
    <row r="127112" spans="1:3" x14ac:dyDescent="0.2">
      <c r="A127112" s="1">
        <v>132885</v>
      </c>
      <c r="B127112" s="1" t="s">
        <v>126719</v>
      </c>
      <c r="C127112" s="1" t="s">
        <v>5</v>
      </c>
    </row>
    <row r="127113" spans="1:3" x14ac:dyDescent="0.2">
      <c r="A127113" s="1">
        <v>132887</v>
      </c>
      <c r="B127113" s="1" t="s">
        <v>126720</v>
      </c>
      <c r="C127113" s="1" t="s">
        <v>5</v>
      </c>
    </row>
    <row r="127114" spans="1:3" x14ac:dyDescent="0.2">
      <c r="A127114" s="1">
        <v>132888</v>
      </c>
      <c r="B127114" s="1" t="s">
        <v>126721</v>
      </c>
      <c r="C127114" s="1" t="s">
        <v>5</v>
      </c>
    </row>
    <row r="127115" spans="1:3" x14ac:dyDescent="0.2">
      <c r="A127115" s="1">
        <v>132889</v>
      </c>
      <c r="B127115" s="1" t="s">
        <v>126722</v>
      </c>
      <c r="C127115" s="1" t="s">
        <v>5</v>
      </c>
    </row>
    <row r="127116" spans="1:3" x14ac:dyDescent="0.2">
      <c r="A127116" s="1">
        <v>132891</v>
      </c>
      <c r="B127116" s="1" t="s">
        <v>126723</v>
      </c>
      <c r="C127116" s="1" t="s">
        <v>5</v>
      </c>
    </row>
    <row r="127117" spans="1:3" x14ac:dyDescent="0.2">
      <c r="A127117" s="1">
        <v>132892</v>
      </c>
      <c r="B127117" s="1" t="s">
        <v>126724</v>
      </c>
      <c r="C127117" s="1" t="s">
        <v>5</v>
      </c>
    </row>
    <row r="127118" spans="1:3" x14ac:dyDescent="0.2">
      <c r="A127118" s="1">
        <v>132893</v>
      </c>
      <c r="B127118" s="1" t="s">
        <v>126725</v>
      </c>
      <c r="C127118" s="1" t="s">
        <v>5</v>
      </c>
    </row>
    <row r="127119" spans="1:3" x14ac:dyDescent="0.2">
      <c r="A127119" s="1">
        <v>132894</v>
      </c>
      <c r="B127119" s="1" t="s">
        <v>126726</v>
      </c>
      <c r="C127119" s="1" t="s">
        <v>5</v>
      </c>
    </row>
    <row r="127120" spans="1:3" x14ac:dyDescent="0.2">
      <c r="A127120" s="1">
        <v>132895</v>
      </c>
      <c r="B127120" s="1" t="s">
        <v>126727</v>
      </c>
      <c r="C127120" s="1" t="s">
        <v>60</v>
      </c>
    </row>
    <row r="127121" spans="1:3" x14ac:dyDescent="0.2">
      <c r="A127121" s="1">
        <v>132898</v>
      </c>
      <c r="B127121" s="1" t="s">
        <v>126728</v>
      </c>
      <c r="C127121" s="1" t="s">
        <v>60</v>
      </c>
    </row>
    <row r="127122" spans="1:3" x14ac:dyDescent="0.2">
      <c r="A127122" s="1">
        <v>132899</v>
      </c>
      <c r="B127122" s="1" t="s">
        <v>126729</v>
      </c>
      <c r="C127122" s="1" t="s">
        <v>5</v>
      </c>
    </row>
    <row r="127123" spans="1:3" x14ac:dyDescent="0.2">
      <c r="A127123" s="1">
        <v>132900</v>
      </c>
      <c r="B127123" s="1" t="s">
        <v>126730</v>
      </c>
      <c r="C127123" s="1" t="s">
        <v>60</v>
      </c>
    </row>
    <row r="127124" spans="1:3" x14ac:dyDescent="0.2">
      <c r="A127124" s="1">
        <v>132901</v>
      </c>
      <c r="B127124" s="1" t="s">
        <v>126731</v>
      </c>
      <c r="C127124" s="1" t="s">
        <v>5</v>
      </c>
    </row>
    <row r="127125" spans="1:3" x14ac:dyDescent="0.2">
      <c r="A127125" s="1">
        <v>132902</v>
      </c>
      <c r="B127125" s="1" t="s">
        <v>126732</v>
      </c>
      <c r="C127125" s="1" t="s">
        <v>5</v>
      </c>
    </row>
    <row r="127126" spans="1:3" x14ac:dyDescent="0.2">
      <c r="A127126" s="1">
        <v>132903</v>
      </c>
      <c r="B127126" s="1" t="s">
        <v>126733</v>
      </c>
      <c r="C127126" s="1" t="s">
        <v>5</v>
      </c>
    </row>
    <row r="127127" spans="1:3" x14ac:dyDescent="0.2">
      <c r="A127127" s="1">
        <v>132904</v>
      </c>
      <c r="B127127" s="1" t="s">
        <v>126734</v>
      </c>
      <c r="C127127" s="1" t="s">
        <v>5</v>
      </c>
    </row>
    <row r="127128" spans="1:3" x14ac:dyDescent="0.2">
      <c r="A127128" s="1">
        <v>132908</v>
      </c>
      <c r="B127128" s="1" t="s">
        <v>126735</v>
      </c>
      <c r="C127128" s="1" t="s">
        <v>5</v>
      </c>
    </row>
    <row r="127129" spans="1:3" x14ac:dyDescent="0.2">
      <c r="A127129" s="1">
        <v>132909</v>
      </c>
      <c r="B127129" s="1" t="s">
        <v>126736</v>
      </c>
      <c r="C127129" s="1" t="s">
        <v>60</v>
      </c>
    </row>
    <row r="127130" spans="1:3" x14ac:dyDescent="0.2">
      <c r="A127130" s="1">
        <v>132910</v>
      </c>
      <c r="B127130" s="1" t="s">
        <v>126737</v>
      </c>
      <c r="C127130" s="1" t="s">
        <v>60</v>
      </c>
    </row>
    <row r="127131" spans="1:3" x14ac:dyDescent="0.2">
      <c r="A127131" s="1">
        <v>132911</v>
      </c>
      <c r="B127131" s="1" t="s">
        <v>126738</v>
      </c>
      <c r="C127131" s="1" t="s">
        <v>60</v>
      </c>
    </row>
    <row r="127132" spans="1:3" x14ac:dyDescent="0.2">
      <c r="A127132" s="1">
        <v>132914</v>
      </c>
      <c r="B127132" s="1" t="s">
        <v>126739</v>
      </c>
      <c r="C127132" s="1" t="s">
        <v>5</v>
      </c>
    </row>
    <row r="127133" spans="1:3" x14ac:dyDescent="0.2">
      <c r="A127133" s="1">
        <v>132915</v>
      </c>
      <c r="B127133" s="1" t="s">
        <v>126740</v>
      </c>
      <c r="C127133" s="1" t="s">
        <v>60</v>
      </c>
    </row>
    <row r="127134" spans="1:3" x14ac:dyDescent="0.2">
      <c r="A127134" s="1">
        <v>132916</v>
      </c>
      <c r="B127134" s="1" t="s">
        <v>126741</v>
      </c>
      <c r="C127134" s="1" t="s">
        <v>60</v>
      </c>
    </row>
    <row r="127135" spans="1:3" x14ac:dyDescent="0.2">
      <c r="A127135" s="1">
        <v>132917</v>
      </c>
      <c r="B127135" s="1" t="s">
        <v>126742</v>
      </c>
      <c r="C127135" s="1" t="s">
        <v>5</v>
      </c>
    </row>
    <row r="127136" spans="1:3" x14ac:dyDescent="0.2">
      <c r="A127136" s="1">
        <v>132918</v>
      </c>
      <c r="B127136" s="1" t="s">
        <v>126743</v>
      </c>
      <c r="C127136" s="1" t="s">
        <v>5</v>
      </c>
    </row>
    <row r="127137" spans="1:4" x14ac:dyDescent="0.2">
      <c r="A127137" s="1">
        <v>132919</v>
      </c>
      <c r="B127137" s="1" t="s">
        <v>126744</v>
      </c>
      <c r="C127137" s="1" t="s">
        <v>5</v>
      </c>
    </row>
    <row r="127138" spans="1:4" x14ac:dyDescent="0.2">
      <c r="A127138" s="1">
        <v>132920</v>
      </c>
      <c r="B127138" s="1" t="s">
        <v>126745</v>
      </c>
      <c r="C127138" s="1" t="s">
        <v>5</v>
      </c>
    </row>
    <row r="127139" spans="1:4" x14ac:dyDescent="0.2">
      <c r="A127139" s="1">
        <v>132921</v>
      </c>
      <c r="B127139" s="1" t="s">
        <v>126746</v>
      </c>
      <c r="C127139" s="1" t="s">
        <v>60</v>
      </c>
      <c r="D127139" s="1" t="s">
        <v>61</v>
      </c>
    </row>
    <row r="127140" spans="1:4" x14ac:dyDescent="0.2">
      <c r="A127140" s="1">
        <v>132922</v>
      </c>
      <c r="B127140" s="1" t="s">
        <v>126747</v>
      </c>
      <c r="C127140" s="1" t="s">
        <v>5</v>
      </c>
    </row>
    <row r="127141" spans="1:4" x14ac:dyDescent="0.2">
      <c r="A127141" s="1">
        <v>132923</v>
      </c>
      <c r="B127141" s="1" t="s">
        <v>126748</v>
      </c>
      <c r="C127141" s="1" t="s">
        <v>60</v>
      </c>
    </row>
    <row r="127142" spans="1:4" x14ac:dyDescent="0.2">
      <c r="A127142" s="1">
        <v>132925</v>
      </c>
      <c r="B127142" s="1" t="s">
        <v>126749</v>
      </c>
      <c r="C127142" s="1" t="s">
        <v>5</v>
      </c>
    </row>
    <row r="127143" spans="1:4" x14ac:dyDescent="0.2">
      <c r="A127143" s="1">
        <v>132926</v>
      </c>
      <c r="B127143" s="1" t="s">
        <v>126750</v>
      </c>
      <c r="C127143" s="1" t="s">
        <v>5</v>
      </c>
    </row>
    <row r="127144" spans="1:4" x14ac:dyDescent="0.2">
      <c r="A127144" s="1">
        <v>132928</v>
      </c>
      <c r="B127144" s="1" t="s">
        <v>126751</v>
      </c>
      <c r="C127144" s="1" t="s">
        <v>5</v>
      </c>
    </row>
    <row r="127145" spans="1:4" x14ac:dyDescent="0.2">
      <c r="A127145" s="1">
        <v>132929</v>
      </c>
      <c r="B127145" s="1" t="s">
        <v>126752</v>
      </c>
      <c r="C127145" s="1" t="s">
        <v>60</v>
      </c>
    </row>
    <row r="127146" spans="1:4" x14ac:dyDescent="0.2">
      <c r="A127146" s="1">
        <v>132930</v>
      </c>
      <c r="B127146" s="1" t="s">
        <v>126753</v>
      </c>
      <c r="C127146" s="1" t="s">
        <v>5</v>
      </c>
    </row>
    <row r="127147" spans="1:4" x14ac:dyDescent="0.2">
      <c r="A127147" s="1">
        <v>132931</v>
      </c>
      <c r="B127147" s="1" t="s">
        <v>126754</v>
      </c>
      <c r="C127147" s="1" t="s">
        <v>5</v>
      </c>
    </row>
    <row r="127148" spans="1:4" x14ac:dyDescent="0.2">
      <c r="A127148" s="1">
        <v>132932</v>
      </c>
      <c r="B127148" s="1" t="s">
        <v>126755</v>
      </c>
      <c r="C127148" s="1" t="s">
        <v>5</v>
      </c>
    </row>
    <row r="127149" spans="1:4" x14ac:dyDescent="0.2">
      <c r="A127149" s="1">
        <v>132933</v>
      </c>
      <c r="B127149" s="1" t="s">
        <v>126756</v>
      </c>
      <c r="C127149" s="1" t="s">
        <v>60</v>
      </c>
    </row>
    <row r="127150" spans="1:4" x14ac:dyDescent="0.2">
      <c r="A127150" s="1">
        <v>132934</v>
      </c>
      <c r="B127150" s="1" t="s">
        <v>126757</v>
      </c>
      <c r="C127150" s="1" t="s">
        <v>5</v>
      </c>
    </row>
    <row r="127151" spans="1:4" x14ac:dyDescent="0.2">
      <c r="A127151" s="1">
        <v>132935</v>
      </c>
      <c r="B127151" s="1" t="s">
        <v>126758</v>
      </c>
      <c r="C127151" s="1" t="s">
        <v>60</v>
      </c>
    </row>
    <row r="127152" spans="1:4" x14ac:dyDescent="0.2">
      <c r="A127152" s="1">
        <v>132937</v>
      </c>
      <c r="B127152" s="1" t="s">
        <v>126759</v>
      </c>
      <c r="C127152" s="1" t="s">
        <v>60</v>
      </c>
    </row>
    <row r="127153" spans="1:3" x14ac:dyDescent="0.2">
      <c r="A127153" s="1">
        <v>132939</v>
      </c>
      <c r="B127153" s="1" t="s">
        <v>126760</v>
      </c>
      <c r="C127153" s="1" t="s">
        <v>60</v>
      </c>
    </row>
    <row r="127154" spans="1:3" x14ac:dyDescent="0.2">
      <c r="A127154" s="1">
        <v>132940</v>
      </c>
      <c r="B127154" s="1" t="s">
        <v>126761</v>
      </c>
      <c r="C127154" s="1" t="s">
        <v>5</v>
      </c>
    </row>
    <row r="127155" spans="1:3" x14ac:dyDescent="0.2">
      <c r="A127155" s="1">
        <v>132941</v>
      </c>
      <c r="B127155" s="1" t="s">
        <v>126762</v>
      </c>
      <c r="C127155" s="1" t="s">
        <v>60</v>
      </c>
    </row>
    <row r="127156" spans="1:3" x14ac:dyDescent="0.2">
      <c r="A127156" s="1">
        <v>132942</v>
      </c>
      <c r="B127156" s="1" t="s">
        <v>126763</v>
      </c>
      <c r="C127156" s="1" t="s">
        <v>5</v>
      </c>
    </row>
    <row r="127157" spans="1:3" x14ac:dyDescent="0.2">
      <c r="A127157" s="1">
        <v>132943</v>
      </c>
      <c r="B127157" s="1" t="s">
        <v>126764</v>
      </c>
      <c r="C127157" s="1" t="s">
        <v>60</v>
      </c>
    </row>
    <row r="127158" spans="1:3" x14ac:dyDescent="0.2">
      <c r="A127158" s="1">
        <v>132944</v>
      </c>
      <c r="B127158" s="1" t="s">
        <v>126765</v>
      </c>
      <c r="C127158" s="1" t="s">
        <v>60</v>
      </c>
    </row>
    <row r="127159" spans="1:3" x14ac:dyDescent="0.2">
      <c r="A127159" s="1">
        <v>132945</v>
      </c>
      <c r="B127159" s="1" t="s">
        <v>126766</v>
      </c>
      <c r="C127159" s="1" t="s">
        <v>60</v>
      </c>
    </row>
    <row r="127160" spans="1:3" x14ac:dyDescent="0.2">
      <c r="A127160" s="1">
        <v>132946</v>
      </c>
      <c r="B127160" s="1" t="s">
        <v>126767</v>
      </c>
      <c r="C127160" s="1" t="s">
        <v>5</v>
      </c>
    </row>
    <row r="127161" spans="1:3" x14ac:dyDescent="0.2">
      <c r="A127161" s="1">
        <v>132947</v>
      </c>
      <c r="B127161" s="1" t="s">
        <v>126768</v>
      </c>
      <c r="C127161" s="1" t="s">
        <v>60</v>
      </c>
    </row>
    <row r="127162" spans="1:3" x14ac:dyDescent="0.2">
      <c r="A127162" s="1">
        <v>132948</v>
      </c>
      <c r="B127162" s="1" t="s">
        <v>126769</v>
      </c>
      <c r="C127162" s="1" t="s">
        <v>5</v>
      </c>
    </row>
    <row r="127163" spans="1:3" x14ac:dyDescent="0.2">
      <c r="A127163" s="1">
        <v>132949</v>
      </c>
      <c r="B127163" s="1" t="s">
        <v>126770</v>
      </c>
      <c r="C127163" s="1" t="s">
        <v>5</v>
      </c>
    </row>
    <row r="127164" spans="1:3" x14ac:dyDescent="0.2">
      <c r="A127164" s="1">
        <v>132951</v>
      </c>
      <c r="B127164" s="1" t="s">
        <v>126771</v>
      </c>
      <c r="C127164" s="1" t="s">
        <v>5</v>
      </c>
    </row>
    <row r="127165" spans="1:3" x14ac:dyDescent="0.2">
      <c r="A127165" s="1">
        <v>132952</v>
      </c>
      <c r="B127165" s="1" t="s">
        <v>126772</v>
      </c>
      <c r="C127165" s="1" t="s">
        <v>5</v>
      </c>
    </row>
    <row r="127166" spans="1:3" x14ac:dyDescent="0.2">
      <c r="A127166" s="1">
        <v>132953</v>
      </c>
      <c r="B127166" s="1" t="s">
        <v>126773</v>
      </c>
      <c r="C127166" s="1" t="s">
        <v>60</v>
      </c>
    </row>
    <row r="127167" spans="1:3" x14ac:dyDescent="0.2">
      <c r="A127167" s="1">
        <v>132955</v>
      </c>
      <c r="B127167" s="1" t="s">
        <v>126774</v>
      </c>
      <c r="C127167" s="1" t="s">
        <v>60</v>
      </c>
    </row>
    <row r="127168" spans="1:3" x14ac:dyDescent="0.2">
      <c r="A127168" s="1">
        <v>132956</v>
      </c>
      <c r="B127168" s="1" t="s">
        <v>126775</v>
      </c>
      <c r="C127168" s="1" t="s">
        <v>5</v>
      </c>
    </row>
    <row r="127169" spans="1:4" x14ac:dyDescent="0.2">
      <c r="A127169" s="1">
        <v>132958</v>
      </c>
      <c r="B127169" s="1" t="s">
        <v>126776</v>
      </c>
      <c r="C127169" s="1" t="s">
        <v>5</v>
      </c>
    </row>
    <row r="127170" spans="1:4" x14ac:dyDescent="0.2">
      <c r="A127170" s="1">
        <v>132961</v>
      </c>
      <c r="B127170" s="1" t="s">
        <v>126777</v>
      </c>
      <c r="C127170" s="1" t="s">
        <v>5</v>
      </c>
    </row>
    <row r="127171" spans="1:4" x14ac:dyDescent="0.2">
      <c r="A127171" s="1">
        <v>132963</v>
      </c>
      <c r="B127171" s="1" t="s">
        <v>126778</v>
      </c>
      <c r="C127171" s="1" t="s">
        <v>5</v>
      </c>
    </row>
    <row r="127172" spans="1:4" x14ac:dyDescent="0.2">
      <c r="A127172" s="1">
        <v>132965</v>
      </c>
      <c r="B127172" s="1" t="s">
        <v>126779</v>
      </c>
      <c r="C127172" s="1" t="s">
        <v>5</v>
      </c>
    </row>
    <row r="127173" spans="1:4" x14ac:dyDescent="0.2">
      <c r="A127173" s="1">
        <v>132966</v>
      </c>
      <c r="B127173" s="1" t="s">
        <v>126780</v>
      </c>
      <c r="C127173" s="1" t="s">
        <v>60</v>
      </c>
    </row>
    <row r="127174" spans="1:4" x14ac:dyDescent="0.2">
      <c r="A127174" s="1">
        <v>132967</v>
      </c>
      <c r="B127174" s="1" t="s">
        <v>126781</v>
      </c>
      <c r="C127174" s="1" t="s">
        <v>5</v>
      </c>
    </row>
    <row r="127175" spans="1:4" x14ac:dyDescent="0.2">
      <c r="A127175" s="1">
        <v>132976</v>
      </c>
      <c r="B127175" s="1" t="s">
        <v>126782</v>
      </c>
      <c r="C127175" s="1" t="s">
        <v>60</v>
      </c>
    </row>
    <row r="127176" spans="1:4" x14ac:dyDescent="0.2">
      <c r="A127176" s="1">
        <v>132978</v>
      </c>
      <c r="B127176" s="1" t="s">
        <v>126783</v>
      </c>
      <c r="C127176" s="1" t="s">
        <v>5</v>
      </c>
    </row>
    <row r="127177" spans="1:4" x14ac:dyDescent="0.2">
      <c r="A127177" s="1">
        <v>132979</v>
      </c>
      <c r="B127177" s="1" t="s">
        <v>126784</v>
      </c>
      <c r="C127177" s="1" t="s">
        <v>5</v>
      </c>
    </row>
    <row r="127178" spans="1:4" x14ac:dyDescent="0.2">
      <c r="A127178" s="1">
        <v>132980</v>
      </c>
      <c r="B127178" s="1" t="s">
        <v>126785</v>
      </c>
      <c r="C127178" s="1" t="s">
        <v>5</v>
      </c>
    </row>
    <row r="127179" spans="1:4" x14ac:dyDescent="0.2">
      <c r="A127179" s="1">
        <v>132981</v>
      </c>
      <c r="B127179" s="1" t="s">
        <v>126786</v>
      </c>
      <c r="C127179" s="1" t="s">
        <v>5</v>
      </c>
    </row>
    <row r="127180" spans="1:4" x14ac:dyDescent="0.2">
      <c r="A127180" s="1">
        <v>132984</v>
      </c>
      <c r="B127180" s="1" t="s">
        <v>126787</v>
      </c>
      <c r="C127180" s="1" t="s">
        <v>60</v>
      </c>
    </row>
    <row r="127181" spans="1:4" x14ac:dyDescent="0.2">
      <c r="A127181" s="1">
        <v>132985</v>
      </c>
      <c r="B127181" s="1" t="s">
        <v>126788</v>
      </c>
      <c r="C127181" s="1" t="s">
        <v>60</v>
      </c>
    </row>
    <row r="127182" spans="1:4" x14ac:dyDescent="0.2">
      <c r="A127182" s="1">
        <v>132986</v>
      </c>
      <c r="B127182" s="1" t="s">
        <v>126789</v>
      </c>
      <c r="C127182" s="1" t="s">
        <v>5</v>
      </c>
    </row>
    <row r="127183" spans="1:4" x14ac:dyDescent="0.2">
      <c r="A127183" s="1">
        <v>132989</v>
      </c>
      <c r="B127183" s="1" t="s">
        <v>126790</v>
      </c>
      <c r="C127183" s="1" t="s">
        <v>60</v>
      </c>
      <c r="D127183" s="1" t="s">
        <v>61</v>
      </c>
    </row>
    <row r="127184" spans="1:4" x14ac:dyDescent="0.2">
      <c r="A127184" s="1">
        <v>132991</v>
      </c>
      <c r="B127184" s="1" t="s">
        <v>126791</v>
      </c>
      <c r="C127184" s="1" t="s">
        <v>5</v>
      </c>
    </row>
    <row r="127185" spans="1:4" x14ac:dyDescent="0.2">
      <c r="A127185" s="1">
        <v>132993</v>
      </c>
      <c r="B127185" s="1" t="s">
        <v>126792</v>
      </c>
      <c r="C127185" s="1" t="s">
        <v>5</v>
      </c>
    </row>
    <row r="127186" spans="1:4" x14ac:dyDescent="0.2">
      <c r="A127186" s="1">
        <v>132995</v>
      </c>
      <c r="B127186" s="1" t="s">
        <v>126793</v>
      </c>
      <c r="C127186" s="1" t="s">
        <v>60</v>
      </c>
    </row>
    <row r="127187" spans="1:4" x14ac:dyDescent="0.2">
      <c r="A127187" s="1">
        <v>132998</v>
      </c>
      <c r="B127187" s="1" t="s">
        <v>126794</v>
      </c>
      <c r="C127187" s="1" t="s">
        <v>5</v>
      </c>
    </row>
    <row r="127188" spans="1:4" x14ac:dyDescent="0.2">
      <c r="A127188" s="1">
        <v>132999</v>
      </c>
      <c r="B127188" s="1" t="s">
        <v>126795</v>
      </c>
      <c r="C127188" s="1" t="s">
        <v>60</v>
      </c>
    </row>
    <row r="127189" spans="1:4" x14ac:dyDescent="0.2">
      <c r="A127189" s="1">
        <v>133000</v>
      </c>
      <c r="B127189" s="1" t="s">
        <v>126796</v>
      </c>
      <c r="C127189" s="1" t="s">
        <v>5</v>
      </c>
    </row>
    <row r="127190" spans="1:4" x14ac:dyDescent="0.2">
      <c r="A127190" s="1">
        <v>133001</v>
      </c>
      <c r="B127190" s="1" t="s">
        <v>126797</v>
      </c>
      <c r="C127190" s="1" t="s">
        <v>60</v>
      </c>
    </row>
    <row r="127191" spans="1:4" x14ac:dyDescent="0.2">
      <c r="A127191" s="1">
        <v>133002</v>
      </c>
      <c r="B127191" s="1" t="s">
        <v>126798</v>
      </c>
      <c r="C127191" s="1" t="s">
        <v>60</v>
      </c>
    </row>
    <row r="127192" spans="1:4" x14ac:dyDescent="0.2">
      <c r="A127192" s="1">
        <v>133003</v>
      </c>
      <c r="B127192" s="1" t="s">
        <v>126799</v>
      </c>
      <c r="C127192" s="1" t="s">
        <v>60</v>
      </c>
      <c r="D127192" s="1" t="s">
        <v>61</v>
      </c>
    </row>
    <row r="127193" spans="1:4" x14ac:dyDescent="0.2">
      <c r="A127193" s="1">
        <v>133004</v>
      </c>
      <c r="B127193" s="1" t="s">
        <v>126800</v>
      </c>
      <c r="C127193" s="1" t="s">
        <v>60</v>
      </c>
    </row>
    <row r="127194" spans="1:4" x14ac:dyDescent="0.2">
      <c r="A127194" s="1">
        <v>133005</v>
      </c>
      <c r="B127194" s="1" t="s">
        <v>126801</v>
      </c>
      <c r="C127194" s="1" t="s">
        <v>60</v>
      </c>
    </row>
    <row r="127195" spans="1:4" x14ac:dyDescent="0.2">
      <c r="A127195" s="1">
        <v>133006</v>
      </c>
      <c r="B127195" s="1" t="s">
        <v>126802</v>
      </c>
      <c r="C127195" s="1" t="s">
        <v>60</v>
      </c>
    </row>
    <row r="127196" spans="1:4" x14ac:dyDescent="0.2">
      <c r="A127196" s="1">
        <v>133008</v>
      </c>
      <c r="B127196" s="1" t="s">
        <v>126803</v>
      </c>
      <c r="C127196" s="1" t="s">
        <v>60</v>
      </c>
    </row>
    <row r="127197" spans="1:4" x14ac:dyDescent="0.2">
      <c r="A127197" s="1">
        <v>133010</v>
      </c>
      <c r="B127197" s="1" t="s">
        <v>126804</v>
      </c>
      <c r="C127197" s="1" t="s">
        <v>5</v>
      </c>
    </row>
    <row r="127198" spans="1:4" x14ac:dyDescent="0.2">
      <c r="A127198" s="1">
        <v>133012</v>
      </c>
      <c r="B127198" s="1" t="s">
        <v>126805</v>
      </c>
      <c r="C127198" s="1" t="s">
        <v>60</v>
      </c>
    </row>
    <row r="127199" spans="1:4" x14ac:dyDescent="0.2">
      <c r="A127199" s="1">
        <v>133014</v>
      </c>
      <c r="B127199" s="1" t="s">
        <v>126806</v>
      </c>
      <c r="C127199" s="1" t="s">
        <v>5</v>
      </c>
    </row>
    <row r="127200" spans="1:4" x14ac:dyDescent="0.2">
      <c r="A127200" s="1">
        <v>133015</v>
      </c>
      <c r="B127200" s="1" t="s">
        <v>126807</v>
      </c>
      <c r="C127200" s="1" t="s">
        <v>60</v>
      </c>
    </row>
    <row r="127201" spans="1:4" x14ac:dyDescent="0.2">
      <c r="A127201" s="1">
        <v>133016</v>
      </c>
      <c r="B127201" s="1" t="s">
        <v>126808</v>
      </c>
      <c r="C127201" s="1" t="s">
        <v>5</v>
      </c>
    </row>
    <row r="127202" spans="1:4" x14ac:dyDescent="0.2">
      <c r="A127202" s="1">
        <v>133018</v>
      </c>
      <c r="B127202" s="1" t="s">
        <v>126809</v>
      </c>
      <c r="C127202" s="1" t="s">
        <v>60</v>
      </c>
    </row>
    <row r="127203" spans="1:4" x14ac:dyDescent="0.2">
      <c r="A127203" s="1">
        <v>133020</v>
      </c>
      <c r="B127203" s="1" t="s">
        <v>126810</v>
      </c>
      <c r="C127203" s="1" t="s">
        <v>60</v>
      </c>
    </row>
    <row r="127204" spans="1:4" x14ac:dyDescent="0.2">
      <c r="A127204" s="1">
        <v>133021</v>
      </c>
      <c r="B127204" s="1" t="s">
        <v>126811</v>
      </c>
      <c r="C127204" s="1" t="s">
        <v>5</v>
      </c>
    </row>
    <row r="127205" spans="1:4" x14ac:dyDescent="0.2">
      <c r="A127205" s="1">
        <v>133022</v>
      </c>
      <c r="B127205" s="1" t="s">
        <v>126812</v>
      </c>
      <c r="C127205" s="1" t="s">
        <v>5</v>
      </c>
    </row>
    <row r="127206" spans="1:4" x14ac:dyDescent="0.2">
      <c r="A127206" s="1">
        <v>133023</v>
      </c>
      <c r="B127206" s="1" t="s">
        <v>126813</v>
      </c>
      <c r="C127206" s="1" t="s">
        <v>60</v>
      </c>
    </row>
    <row r="127207" spans="1:4" x14ac:dyDescent="0.2">
      <c r="A127207" s="1">
        <v>133028</v>
      </c>
      <c r="B127207" s="1" t="s">
        <v>126814</v>
      </c>
      <c r="C127207" s="1" t="s">
        <v>60</v>
      </c>
    </row>
    <row r="127208" spans="1:4" x14ac:dyDescent="0.2">
      <c r="A127208" s="1">
        <v>133044</v>
      </c>
      <c r="B127208" s="1" t="s">
        <v>126815</v>
      </c>
      <c r="C127208" s="1" t="s">
        <v>60</v>
      </c>
    </row>
    <row r="127209" spans="1:4" x14ac:dyDescent="0.2">
      <c r="A127209" s="1">
        <v>133050</v>
      </c>
      <c r="B127209" s="1" t="s">
        <v>126816</v>
      </c>
      <c r="C127209" s="1" t="s">
        <v>60</v>
      </c>
    </row>
    <row r="127210" spans="1:4" x14ac:dyDescent="0.2">
      <c r="A127210" s="1">
        <v>133058</v>
      </c>
      <c r="B127210" s="1" t="s">
        <v>126817</v>
      </c>
      <c r="C127210" s="1" t="s">
        <v>5</v>
      </c>
    </row>
    <row r="127211" spans="1:4" x14ac:dyDescent="0.2">
      <c r="A127211" s="1">
        <v>133075</v>
      </c>
      <c r="B127211" s="1" t="s">
        <v>126818</v>
      </c>
      <c r="C127211" s="1" t="s">
        <v>60</v>
      </c>
      <c r="D127211" s="1" t="s">
        <v>61</v>
      </c>
    </row>
    <row r="127212" spans="1:4" x14ac:dyDescent="0.2">
      <c r="A127212" s="1">
        <v>133078</v>
      </c>
      <c r="B127212" s="1" t="s">
        <v>126819</v>
      </c>
      <c r="C127212" s="1" t="s">
        <v>60</v>
      </c>
    </row>
    <row r="127213" spans="1:4" x14ac:dyDescent="0.2">
      <c r="A127213" s="1">
        <v>133079</v>
      </c>
      <c r="B127213" s="1" t="s">
        <v>126820</v>
      </c>
      <c r="C127213" s="1" t="s">
        <v>60</v>
      </c>
    </row>
    <row r="127214" spans="1:4" x14ac:dyDescent="0.2">
      <c r="A127214" s="1">
        <v>133081</v>
      </c>
      <c r="B127214" s="1" t="s">
        <v>126821</v>
      </c>
      <c r="C127214" s="1" t="s">
        <v>60</v>
      </c>
    </row>
    <row r="127215" spans="1:4" x14ac:dyDescent="0.2">
      <c r="A127215" s="1">
        <v>133083</v>
      </c>
      <c r="B127215" s="1" t="s">
        <v>126822</v>
      </c>
      <c r="C127215" s="1" t="s">
        <v>5</v>
      </c>
    </row>
    <row r="127216" spans="1:4" x14ac:dyDescent="0.2">
      <c r="A127216" s="1">
        <v>133085</v>
      </c>
      <c r="B127216" s="1" t="s">
        <v>126823</v>
      </c>
      <c r="C127216" s="1" t="s">
        <v>60</v>
      </c>
    </row>
    <row r="127217" spans="1:3" x14ac:dyDescent="0.2">
      <c r="A127217" s="1">
        <v>133087</v>
      </c>
      <c r="B127217" s="1" t="s">
        <v>126824</v>
      </c>
      <c r="C127217" s="1" t="s">
        <v>60</v>
      </c>
    </row>
    <row r="127218" spans="1:3" x14ac:dyDescent="0.2">
      <c r="A127218" s="1">
        <v>133089</v>
      </c>
      <c r="B127218" s="1" t="s">
        <v>126825</v>
      </c>
      <c r="C127218" s="1" t="s">
        <v>60</v>
      </c>
    </row>
    <row r="127219" spans="1:3" x14ac:dyDescent="0.2">
      <c r="A127219" s="1">
        <v>133091</v>
      </c>
      <c r="B127219" s="1" t="s">
        <v>126826</v>
      </c>
      <c r="C127219" s="1" t="s">
        <v>5</v>
      </c>
    </row>
    <row r="127220" spans="1:3" x14ac:dyDescent="0.2">
      <c r="A127220" s="1">
        <v>133093</v>
      </c>
      <c r="B127220" s="1" t="s">
        <v>126827</v>
      </c>
      <c r="C127220" s="1" t="s">
        <v>5</v>
      </c>
    </row>
    <row r="127221" spans="1:3" x14ac:dyDescent="0.2">
      <c r="A127221" s="1">
        <v>133095</v>
      </c>
      <c r="B127221" s="1" t="s">
        <v>126828</v>
      </c>
      <c r="C127221" s="1" t="s">
        <v>60</v>
      </c>
    </row>
    <row r="127222" spans="1:3" x14ac:dyDescent="0.2">
      <c r="A127222" s="1">
        <v>133097</v>
      </c>
      <c r="B127222" s="1" t="s">
        <v>126829</v>
      </c>
      <c r="C127222" s="1" t="s">
        <v>60</v>
      </c>
    </row>
    <row r="127223" spans="1:3" x14ac:dyDescent="0.2">
      <c r="A127223" s="1">
        <v>133099</v>
      </c>
      <c r="B127223" s="1" t="s">
        <v>126830</v>
      </c>
      <c r="C127223" s="1" t="s">
        <v>60</v>
      </c>
    </row>
    <row r="127224" spans="1:3" x14ac:dyDescent="0.2">
      <c r="A127224" s="1">
        <v>133104</v>
      </c>
      <c r="B127224" s="1" t="s">
        <v>126831</v>
      </c>
      <c r="C127224" s="1" t="s">
        <v>5</v>
      </c>
    </row>
    <row r="127225" spans="1:3" x14ac:dyDescent="0.2">
      <c r="A127225" s="1">
        <v>133112</v>
      </c>
      <c r="B127225" s="1" t="s">
        <v>126832</v>
      </c>
      <c r="C127225" s="1" t="s">
        <v>5</v>
      </c>
    </row>
    <row r="127226" spans="1:3" x14ac:dyDescent="0.2">
      <c r="A127226" s="1">
        <v>133116</v>
      </c>
      <c r="B127226" s="1" t="s">
        <v>126833</v>
      </c>
      <c r="C127226" s="1" t="s">
        <v>60</v>
      </c>
    </row>
    <row r="127227" spans="1:3" x14ac:dyDescent="0.2">
      <c r="A127227" s="1">
        <v>133123</v>
      </c>
      <c r="B127227" s="1" t="s">
        <v>126834</v>
      </c>
      <c r="C127227" s="1" t="s">
        <v>60</v>
      </c>
    </row>
    <row r="127228" spans="1:3" x14ac:dyDescent="0.2">
      <c r="A127228" s="1">
        <v>133124</v>
      </c>
      <c r="B127228" s="1" t="s">
        <v>126835</v>
      </c>
      <c r="C127228" s="1" t="s">
        <v>60</v>
      </c>
    </row>
    <row r="127229" spans="1:3" x14ac:dyDescent="0.2">
      <c r="A127229" s="1">
        <v>133125</v>
      </c>
      <c r="B127229" s="1" t="s">
        <v>126836</v>
      </c>
      <c r="C127229" s="1" t="s">
        <v>60</v>
      </c>
    </row>
    <row r="127230" spans="1:3" x14ac:dyDescent="0.2">
      <c r="A127230" s="1">
        <v>133126</v>
      </c>
      <c r="B127230" s="1" t="s">
        <v>126837</v>
      </c>
      <c r="C127230" s="1" t="s">
        <v>60</v>
      </c>
    </row>
    <row r="127231" spans="1:3" x14ac:dyDescent="0.2">
      <c r="A127231" s="1">
        <v>133129</v>
      </c>
      <c r="B127231" s="1" t="s">
        <v>126838</v>
      </c>
      <c r="C127231" s="1" t="s">
        <v>60</v>
      </c>
    </row>
    <row r="127232" spans="1:3" x14ac:dyDescent="0.2">
      <c r="A127232" s="1">
        <v>133134</v>
      </c>
      <c r="B127232" s="1" t="s">
        <v>126839</v>
      </c>
      <c r="C127232" s="1" t="s">
        <v>60</v>
      </c>
    </row>
    <row r="127233" spans="1:4" x14ac:dyDescent="0.2">
      <c r="A127233" s="1">
        <v>133153</v>
      </c>
      <c r="B127233" s="1" t="s">
        <v>126840</v>
      </c>
      <c r="C127233" s="1" t="s">
        <v>60</v>
      </c>
    </row>
    <row r="127234" spans="1:4" x14ac:dyDescent="0.2">
      <c r="A127234" s="1">
        <v>133155</v>
      </c>
      <c r="B127234" s="1" t="s">
        <v>126841</v>
      </c>
      <c r="C127234" s="1" t="s">
        <v>60</v>
      </c>
    </row>
    <row r="127235" spans="1:4" x14ac:dyDescent="0.2">
      <c r="A127235" s="1">
        <v>133157</v>
      </c>
      <c r="B127235" s="1" t="s">
        <v>126842</v>
      </c>
      <c r="C127235" s="1" t="s">
        <v>60</v>
      </c>
    </row>
    <row r="127236" spans="1:4" x14ac:dyDescent="0.2">
      <c r="A127236" s="1">
        <v>133159</v>
      </c>
      <c r="B127236" s="1" t="s">
        <v>126843</v>
      </c>
      <c r="C127236" s="1" t="s">
        <v>60</v>
      </c>
    </row>
    <row r="127237" spans="1:4" x14ac:dyDescent="0.2">
      <c r="A127237" s="1">
        <v>133161</v>
      </c>
      <c r="B127237" s="1" t="s">
        <v>126844</v>
      </c>
      <c r="C127237" s="1" t="s">
        <v>5</v>
      </c>
    </row>
    <row r="127238" spans="1:4" x14ac:dyDescent="0.2">
      <c r="A127238" s="1">
        <v>133163</v>
      </c>
      <c r="B127238" s="1" t="s">
        <v>126845</v>
      </c>
      <c r="C127238" s="1" t="s">
        <v>5</v>
      </c>
    </row>
    <row r="127239" spans="1:4" x14ac:dyDescent="0.2">
      <c r="A127239" s="1">
        <v>133165</v>
      </c>
      <c r="B127239" s="1" t="s">
        <v>126846</v>
      </c>
      <c r="C127239" s="1" t="s">
        <v>5</v>
      </c>
    </row>
    <row r="127240" spans="1:4" x14ac:dyDescent="0.2">
      <c r="A127240" s="1">
        <v>133166</v>
      </c>
      <c r="B127240" s="1" t="s">
        <v>126847</v>
      </c>
      <c r="C127240" s="1" t="s">
        <v>5</v>
      </c>
    </row>
    <row r="127241" spans="1:4" x14ac:dyDescent="0.2">
      <c r="A127241" s="1">
        <v>133168</v>
      </c>
      <c r="B127241" s="1" t="s">
        <v>126848</v>
      </c>
      <c r="C127241" s="1" t="s">
        <v>60</v>
      </c>
    </row>
    <row r="127242" spans="1:4" x14ac:dyDescent="0.2">
      <c r="A127242" s="1">
        <v>133170</v>
      </c>
      <c r="B127242" s="1" t="s">
        <v>126849</v>
      </c>
      <c r="C127242" s="1" t="s">
        <v>60</v>
      </c>
    </row>
    <row r="127243" spans="1:4" x14ac:dyDescent="0.2">
      <c r="A127243" s="1">
        <v>133172</v>
      </c>
      <c r="B127243" s="1" t="s">
        <v>126850</v>
      </c>
      <c r="C127243" s="1" t="s">
        <v>60</v>
      </c>
    </row>
    <row r="127244" spans="1:4" x14ac:dyDescent="0.2">
      <c r="A127244" s="1">
        <v>133174</v>
      </c>
      <c r="B127244" s="1" t="s">
        <v>126851</v>
      </c>
      <c r="C127244" s="1" t="s">
        <v>60</v>
      </c>
      <c r="D127244" s="1" t="s">
        <v>61</v>
      </c>
    </row>
    <row r="127245" spans="1:4" x14ac:dyDescent="0.2">
      <c r="A127245" s="1">
        <v>133176</v>
      </c>
      <c r="B127245" s="1" t="s">
        <v>126852</v>
      </c>
      <c r="C127245" s="1" t="s">
        <v>60</v>
      </c>
    </row>
    <row r="127246" spans="1:4" x14ac:dyDescent="0.2">
      <c r="A127246" s="1">
        <v>133179</v>
      </c>
      <c r="B127246" s="1" t="s">
        <v>126853</v>
      </c>
      <c r="C127246" s="1" t="s">
        <v>60</v>
      </c>
    </row>
    <row r="127247" spans="1:4" x14ac:dyDescent="0.2">
      <c r="A127247" s="1">
        <v>133182</v>
      </c>
      <c r="B127247" s="1" t="s">
        <v>126854</v>
      </c>
      <c r="C127247" s="1" t="s">
        <v>60</v>
      </c>
    </row>
    <row r="127248" spans="1:4" x14ac:dyDescent="0.2">
      <c r="A127248" s="1">
        <v>133184</v>
      </c>
      <c r="B127248" s="1" t="s">
        <v>126855</v>
      </c>
      <c r="C127248" s="1" t="s">
        <v>60</v>
      </c>
    </row>
    <row r="127249" spans="1:3" x14ac:dyDescent="0.2">
      <c r="A127249" s="1">
        <v>133187</v>
      </c>
      <c r="B127249" s="1" t="s">
        <v>126856</v>
      </c>
      <c r="C127249" s="1" t="s">
        <v>60</v>
      </c>
    </row>
    <row r="127250" spans="1:3" x14ac:dyDescent="0.2">
      <c r="A127250" s="1">
        <v>133188</v>
      </c>
      <c r="B127250" s="1" t="s">
        <v>126857</v>
      </c>
      <c r="C127250" s="1" t="s">
        <v>60</v>
      </c>
    </row>
    <row r="127251" spans="1:3" x14ac:dyDescent="0.2">
      <c r="A127251" s="1">
        <v>133189</v>
      </c>
      <c r="B127251" s="1" t="s">
        <v>126858</v>
      </c>
      <c r="C127251" s="1" t="s">
        <v>60</v>
      </c>
    </row>
    <row r="127252" spans="1:3" x14ac:dyDescent="0.2">
      <c r="A127252" s="1">
        <v>133190</v>
      </c>
      <c r="B127252" s="1" t="s">
        <v>126859</v>
      </c>
      <c r="C127252" s="1" t="s">
        <v>60</v>
      </c>
    </row>
    <row r="127253" spans="1:3" x14ac:dyDescent="0.2">
      <c r="A127253" s="1">
        <v>133191</v>
      </c>
      <c r="B127253" s="1" t="s">
        <v>126860</v>
      </c>
      <c r="C127253" s="1" t="s">
        <v>5</v>
      </c>
    </row>
    <row r="127254" spans="1:3" x14ac:dyDescent="0.2">
      <c r="A127254" s="1">
        <v>133192</v>
      </c>
      <c r="B127254" s="1" t="s">
        <v>126861</v>
      </c>
      <c r="C127254" s="1" t="s">
        <v>60</v>
      </c>
    </row>
    <row r="127255" spans="1:3" x14ac:dyDescent="0.2">
      <c r="A127255" s="1">
        <v>133193</v>
      </c>
      <c r="B127255" s="1" t="s">
        <v>126862</v>
      </c>
      <c r="C127255" s="1" t="s">
        <v>60</v>
      </c>
    </row>
    <row r="127256" spans="1:3" x14ac:dyDescent="0.2">
      <c r="A127256" s="1">
        <v>133194</v>
      </c>
      <c r="B127256" s="1" t="s">
        <v>126863</v>
      </c>
      <c r="C127256" s="1" t="s">
        <v>5</v>
      </c>
    </row>
    <row r="127257" spans="1:3" x14ac:dyDescent="0.2">
      <c r="A127257" s="1">
        <v>133195</v>
      </c>
      <c r="B127257" s="1" t="s">
        <v>126864</v>
      </c>
      <c r="C127257" s="1" t="s">
        <v>60</v>
      </c>
    </row>
    <row r="127258" spans="1:3" x14ac:dyDescent="0.2">
      <c r="A127258" s="1">
        <v>133196</v>
      </c>
      <c r="B127258" s="1" t="s">
        <v>126865</v>
      </c>
      <c r="C127258" s="1" t="s">
        <v>5</v>
      </c>
    </row>
    <row r="127259" spans="1:3" x14ac:dyDescent="0.2">
      <c r="A127259" s="1">
        <v>133197</v>
      </c>
      <c r="B127259" s="1" t="s">
        <v>126866</v>
      </c>
      <c r="C127259" s="1" t="s">
        <v>60</v>
      </c>
    </row>
    <row r="127260" spans="1:3" x14ac:dyDescent="0.2">
      <c r="A127260" s="1">
        <v>133198</v>
      </c>
      <c r="B127260" s="1" t="s">
        <v>126867</v>
      </c>
      <c r="C127260" s="1" t="s">
        <v>60</v>
      </c>
    </row>
    <row r="127261" spans="1:3" x14ac:dyDescent="0.2">
      <c r="A127261" s="1">
        <v>133199</v>
      </c>
      <c r="B127261" s="1" t="s">
        <v>126868</v>
      </c>
      <c r="C127261" s="1" t="s">
        <v>60</v>
      </c>
    </row>
    <row r="127262" spans="1:3" x14ac:dyDescent="0.2">
      <c r="A127262" s="1">
        <v>133200</v>
      </c>
      <c r="B127262" s="1" t="s">
        <v>126869</v>
      </c>
      <c r="C127262" s="1" t="s">
        <v>60</v>
      </c>
    </row>
    <row r="127263" spans="1:3" x14ac:dyDescent="0.2">
      <c r="A127263" s="1">
        <v>133201</v>
      </c>
      <c r="B127263" s="1" t="s">
        <v>126870</v>
      </c>
      <c r="C127263" s="1" t="s">
        <v>5</v>
      </c>
    </row>
    <row r="127264" spans="1:3" x14ac:dyDescent="0.2">
      <c r="A127264" s="1">
        <v>133202</v>
      </c>
      <c r="B127264" s="1" t="s">
        <v>126871</v>
      </c>
      <c r="C127264" s="1" t="s">
        <v>60</v>
      </c>
    </row>
    <row r="127265" spans="1:3" x14ac:dyDescent="0.2">
      <c r="A127265" s="1">
        <v>133203</v>
      </c>
      <c r="B127265" s="1" t="s">
        <v>126872</v>
      </c>
      <c r="C127265" s="1" t="s">
        <v>60</v>
      </c>
    </row>
    <row r="127266" spans="1:3" x14ac:dyDescent="0.2">
      <c r="A127266" s="1">
        <v>133204</v>
      </c>
      <c r="B127266" s="1" t="s">
        <v>126873</v>
      </c>
      <c r="C127266" s="1" t="s">
        <v>60</v>
      </c>
    </row>
    <row r="127267" spans="1:3" x14ac:dyDescent="0.2">
      <c r="A127267" s="1">
        <v>133206</v>
      </c>
      <c r="B127267" s="1" t="s">
        <v>126874</v>
      </c>
      <c r="C127267" s="1" t="s">
        <v>5</v>
      </c>
    </row>
    <row r="127268" spans="1:3" x14ac:dyDescent="0.2">
      <c r="A127268" s="1">
        <v>133217</v>
      </c>
      <c r="B127268" s="1" t="s">
        <v>126875</v>
      </c>
      <c r="C127268" s="1" t="s">
        <v>60</v>
      </c>
    </row>
    <row r="127269" spans="1:3" x14ac:dyDescent="0.2">
      <c r="A127269" s="1">
        <v>133218</v>
      </c>
      <c r="B127269" s="1" t="s">
        <v>126876</v>
      </c>
      <c r="C127269" s="1" t="s">
        <v>60</v>
      </c>
    </row>
    <row r="127270" spans="1:3" x14ac:dyDescent="0.2">
      <c r="A127270" s="1">
        <v>133219</v>
      </c>
      <c r="B127270" s="1" t="s">
        <v>126877</v>
      </c>
      <c r="C127270" s="1" t="s">
        <v>60</v>
      </c>
    </row>
    <row r="127271" spans="1:3" x14ac:dyDescent="0.2">
      <c r="A127271" s="1">
        <v>133220</v>
      </c>
      <c r="B127271" s="1" t="s">
        <v>126878</v>
      </c>
      <c r="C127271" s="1" t="s">
        <v>60</v>
      </c>
    </row>
    <row r="127272" spans="1:3" x14ac:dyDescent="0.2">
      <c r="A127272" s="1">
        <v>133221</v>
      </c>
      <c r="B127272" s="1" t="s">
        <v>126879</v>
      </c>
      <c r="C127272" s="1" t="s">
        <v>60</v>
      </c>
    </row>
    <row r="127273" spans="1:3" x14ac:dyDescent="0.2">
      <c r="A127273" s="1">
        <v>133222</v>
      </c>
      <c r="B127273" s="1" t="s">
        <v>126880</v>
      </c>
      <c r="C127273" s="1" t="s">
        <v>5</v>
      </c>
    </row>
    <row r="127274" spans="1:3" x14ac:dyDescent="0.2">
      <c r="A127274" s="1">
        <v>133223</v>
      </c>
      <c r="B127274" s="1" t="s">
        <v>126881</v>
      </c>
      <c r="C127274" s="1" t="s">
        <v>60</v>
      </c>
    </row>
    <row r="127275" spans="1:3" x14ac:dyDescent="0.2">
      <c r="A127275" s="1">
        <v>133224</v>
      </c>
      <c r="B127275" s="1" t="s">
        <v>126882</v>
      </c>
      <c r="C127275" s="1" t="s">
        <v>60</v>
      </c>
    </row>
    <row r="127276" spans="1:3" x14ac:dyDescent="0.2">
      <c r="A127276" s="1">
        <v>133225</v>
      </c>
      <c r="B127276" s="1" t="s">
        <v>126883</v>
      </c>
      <c r="C127276" s="1" t="s">
        <v>60</v>
      </c>
    </row>
    <row r="127277" spans="1:3" x14ac:dyDescent="0.2">
      <c r="A127277" s="1">
        <v>133226</v>
      </c>
      <c r="B127277" s="1" t="s">
        <v>126884</v>
      </c>
      <c r="C127277" s="1" t="s">
        <v>5</v>
      </c>
    </row>
    <row r="127278" spans="1:3" x14ac:dyDescent="0.2">
      <c r="A127278" s="1">
        <v>133237</v>
      </c>
      <c r="B127278" s="1" t="s">
        <v>126885</v>
      </c>
      <c r="C127278" s="1" t="s">
        <v>60</v>
      </c>
    </row>
    <row r="127279" spans="1:3" x14ac:dyDescent="0.2">
      <c r="A127279" s="1">
        <v>133238</v>
      </c>
      <c r="B127279" s="1" t="s">
        <v>126886</v>
      </c>
      <c r="C127279" s="1" t="s">
        <v>60</v>
      </c>
    </row>
    <row r="127280" spans="1:3" x14ac:dyDescent="0.2">
      <c r="A127280" s="1">
        <v>133239</v>
      </c>
      <c r="B127280" s="1" t="s">
        <v>126887</v>
      </c>
      <c r="C127280" s="1" t="s">
        <v>5</v>
      </c>
    </row>
    <row r="127281" spans="1:3" x14ac:dyDescent="0.2">
      <c r="A127281" s="1">
        <v>133240</v>
      </c>
      <c r="B127281" s="1" t="s">
        <v>126888</v>
      </c>
      <c r="C127281" s="1" t="s">
        <v>60</v>
      </c>
    </row>
    <row r="127282" spans="1:3" x14ac:dyDescent="0.2">
      <c r="A127282" s="1">
        <v>133241</v>
      </c>
      <c r="B127282" s="1" t="s">
        <v>126889</v>
      </c>
      <c r="C127282" s="1" t="s">
        <v>5</v>
      </c>
    </row>
    <row r="127283" spans="1:3" x14ac:dyDescent="0.2">
      <c r="A127283" s="1">
        <v>133242</v>
      </c>
      <c r="B127283" s="1" t="s">
        <v>126890</v>
      </c>
      <c r="C127283" s="1" t="s">
        <v>60</v>
      </c>
    </row>
    <row r="127284" spans="1:3" x14ac:dyDescent="0.2">
      <c r="A127284" s="1">
        <v>133243</v>
      </c>
      <c r="B127284" s="1" t="s">
        <v>126891</v>
      </c>
      <c r="C127284" s="1" t="s">
        <v>60</v>
      </c>
    </row>
    <row r="127285" spans="1:3" x14ac:dyDescent="0.2">
      <c r="A127285" s="1">
        <v>133244</v>
      </c>
      <c r="B127285" s="1" t="s">
        <v>126892</v>
      </c>
      <c r="C127285" s="1" t="s">
        <v>60</v>
      </c>
    </row>
    <row r="127286" spans="1:3" x14ac:dyDescent="0.2">
      <c r="A127286" s="1">
        <v>133245</v>
      </c>
      <c r="B127286" s="1" t="s">
        <v>126893</v>
      </c>
      <c r="C127286" s="1" t="s">
        <v>60</v>
      </c>
    </row>
    <row r="127287" spans="1:3" x14ac:dyDescent="0.2">
      <c r="A127287" s="1">
        <v>133246</v>
      </c>
      <c r="B127287" s="1" t="s">
        <v>126894</v>
      </c>
      <c r="C127287" s="1" t="s">
        <v>60</v>
      </c>
    </row>
    <row r="127288" spans="1:3" x14ac:dyDescent="0.2">
      <c r="A127288" s="1">
        <v>133247</v>
      </c>
      <c r="B127288" s="1" t="s">
        <v>126895</v>
      </c>
      <c r="C127288" s="1" t="s">
        <v>5</v>
      </c>
    </row>
    <row r="127289" spans="1:3" x14ac:dyDescent="0.2">
      <c r="A127289" s="1">
        <v>133248</v>
      </c>
      <c r="B127289" s="1" t="s">
        <v>126896</v>
      </c>
      <c r="C127289" s="1" t="s">
        <v>5</v>
      </c>
    </row>
    <row r="127290" spans="1:3" x14ac:dyDescent="0.2">
      <c r="A127290" s="1">
        <v>133249</v>
      </c>
      <c r="B127290" s="1" t="s">
        <v>126897</v>
      </c>
      <c r="C127290" s="1" t="s">
        <v>60</v>
      </c>
    </row>
    <row r="127291" spans="1:3" x14ac:dyDescent="0.2">
      <c r="A127291" s="1">
        <v>133250</v>
      </c>
      <c r="B127291" s="1" t="s">
        <v>126898</v>
      </c>
      <c r="C127291" s="1" t="s">
        <v>307</v>
      </c>
    </row>
    <row r="127292" spans="1:3" x14ac:dyDescent="0.2">
      <c r="A127292" s="1">
        <v>133251</v>
      </c>
      <c r="B127292" s="1" t="s">
        <v>126899</v>
      </c>
      <c r="C127292" s="1" t="s">
        <v>5</v>
      </c>
    </row>
    <row r="127293" spans="1:3" x14ac:dyDescent="0.2">
      <c r="A127293" s="1">
        <v>133279</v>
      </c>
      <c r="B127293" s="1" t="s">
        <v>126900</v>
      </c>
      <c r="C127293" s="1" t="s">
        <v>60</v>
      </c>
    </row>
    <row r="127294" spans="1:3" x14ac:dyDescent="0.2">
      <c r="A127294" s="1">
        <v>133281</v>
      </c>
      <c r="B127294" s="1" t="s">
        <v>126901</v>
      </c>
      <c r="C127294" s="1" t="s">
        <v>60</v>
      </c>
    </row>
    <row r="127295" spans="1:3" x14ac:dyDescent="0.2">
      <c r="A127295" s="1">
        <v>133283</v>
      </c>
      <c r="B127295" s="1" t="s">
        <v>126902</v>
      </c>
      <c r="C127295" s="1" t="s">
        <v>60</v>
      </c>
    </row>
    <row r="127296" spans="1:3" x14ac:dyDescent="0.2">
      <c r="A127296" s="1">
        <v>133285</v>
      </c>
      <c r="B127296" s="1" t="s">
        <v>126903</v>
      </c>
      <c r="C127296" s="1" t="s">
        <v>60</v>
      </c>
    </row>
    <row r="127297" spans="1:3" x14ac:dyDescent="0.2">
      <c r="A127297" s="1">
        <v>133287</v>
      </c>
      <c r="B127297" s="1" t="s">
        <v>126904</v>
      </c>
      <c r="C127297" s="1" t="s">
        <v>60</v>
      </c>
    </row>
    <row r="127298" spans="1:3" x14ac:dyDescent="0.2">
      <c r="A127298" s="1">
        <v>133289</v>
      </c>
      <c r="B127298" s="1" t="s">
        <v>126905</v>
      </c>
      <c r="C127298" s="1" t="s">
        <v>60</v>
      </c>
    </row>
    <row r="127299" spans="1:3" x14ac:dyDescent="0.2">
      <c r="A127299" s="1">
        <v>133291</v>
      </c>
      <c r="B127299" s="1" t="s">
        <v>126906</v>
      </c>
      <c r="C127299" s="1" t="s">
        <v>60</v>
      </c>
    </row>
    <row r="127300" spans="1:3" x14ac:dyDescent="0.2">
      <c r="A127300" s="1">
        <v>133293</v>
      </c>
      <c r="B127300" s="1" t="s">
        <v>126907</v>
      </c>
      <c r="C127300" s="1" t="s">
        <v>60</v>
      </c>
    </row>
    <row r="127301" spans="1:3" x14ac:dyDescent="0.2">
      <c r="A127301" s="1">
        <v>133295</v>
      </c>
      <c r="B127301" s="1" t="s">
        <v>126908</v>
      </c>
      <c r="C127301" s="1" t="s">
        <v>60</v>
      </c>
    </row>
    <row r="127302" spans="1:3" x14ac:dyDescent="0.2">
      <c r="A127302" s="1">
        <v>133296</v>
      </c>
      <c r="B127302" s="1" t="s">
        <v>126909</v>
      </c>
      <c r="C127302" s="1" t="s">
        <v>307</v>
      </c>
    </row>
    <row r="127303" spans="1:3" x14ac:dyDescent="0.2">
      <c r="A127303" s="1">
        <v>133297</v>
      </c>
      <c r="B127303" s="1" t="s">
        <v>126910</v>
      </c>
      <c r="C127303" s="1" t="s">
        <v>60</v>
      </c>
    </row>
    <row r="127304" spans="1:3" x14ac:dyDescent="0.2">
      <c r="A127304" s="1">
        <v>133304</v>
      </c>
      <c r="B127304" s="1" t="s">
        <v>126911</v>
      </c>
      <c r="C127304" s="1" t="s">
        <v>307</v>
      </c>
    </row>
    <row r="127305" spans="1:3" x14ac:dyDescent="0.2">
      <c r="A127305" s="1">
        <v>133314</v>
      </c>
      <c r="B127305" s="1" t="s">
        <v>126912</v>
      </c>
      <c r="C127305" s="1" t="s">
        <v>60</v>
      </c>
    </row>
    <row r="127306" spans="1:3" x14ac:dyDescent="0.2">
      <c r="A127306" s="1">
        <v>133351</v>
      </c>
      <c r="B127306" s="1" t="s">
        <v>126913</v>
      </c>
      <c r="C127306" s="1" t="s">
        <v>60</v>
      </c>
    </row>
    <row r="127307" spans="1:3" x14ac:dyDescent="0.2">
      <c r="A127307" s="1">
        <v>133353</v>
      </c>
      <c r="B127307" s="1" t="s">
        <v>126914</v>
      </c>
      <c r="C127307" s="1" t="s">
        <v>60</v>
      </c>
    </row>
    <row r="127308" spans="1:3" x14ac:dyDescent="0.2">
      <c r="A127308" s="1">
        <v>133355</v>
      </c>
      <c r="B127308" s="1" t="s">
        <v>126915</v>
      </c>
      <c r="C127308" s="1" t="s">
        <v>60</v>
      </c>
    </row>
    <row r="127309" spans="1:3" x14ac:dyDescent="0.2">
      <c r="A127309" s="1">
        <v>133357</v>
      </c>
      <c r="B127309" s="1" t="s">
        <v>126916</v>
      </c>
      <c r="C127309" s="1" t="s">
        <v>60</v>
      </c>
    </row>
    <row r="127310" spans="1:3" x14ac:dyDescent="0.2">
      <c r="A127310" s="1">
        <v>133359</v>
      </c>
      <c r="B127310" s="1" t="s">
        <v>126917</v>
      </c>
      <c r="C127310" s="1" t="s">
        <v>60</v>
      </c>
    </row>
    <row r="127311" spans="1:3" x14ac:dyDescent="0.2">
      <c r="A127311" s="1">
        <v>133361</v>
      </c>
      <c r="B127311" s="1" t="s">
        <v>126918</v>
      </c>
      <c r="C127311" s="1" t="s">
        <v>60</v>
      </c>
    </row>
    <row r="127312" spans="1:3" x14ac:dyDescent="0.2">
      <c r="A127312" s="1">
        <v>133363</v>
      </c>
      <c r="B127312" s="1" t="s">
        <v>126919</v>
      </c>
      <c r="C127312" s="1" t="s">
        <v>60</v>
      </c>
    </row>
    <row r="127313" spans="1:3" x14ac:dyDescent="0.2">
      <c r="A127313" s="1">
        <v>133365</v>
      </c>
      <c r="B127313" s="1" t="s">
        <v>126920</v>
      </c>
      <c r="C127313" s="1" t="s">
        <v>60</v>
      </c>
    </row>
    <row r="127314" spans="1:3" x14ac:dyDescent="0.2">
      <c r="A127314" s="1">
        <v>133367</v>
      </c>
      <c r="B127314" s="1" t="s">
        <v>126921</v>
      </c>
      <c r="C127314" s="1" t="s">
        <v>60</v>
      </c>
    </row>
    <row r="127315" spans="1:3" x14ac:dyDescent="0.2">
      <c r="A127315" s="1">
        <v>133369</v>
      </c>
      <c r="B127315" s="1" t="s">
        <v>126922</v>
      </c>
      <c r="C127315" s="1" t="s">
        <v>60</v>
      </c>
    </row>
    <row r="127316" spans="1:3" x14ac:dyDescent="0.2">
      <c r="A127316" s="1">
        <v>133421</v>
      </c>
      <c r="B127316" s="1" t="s">
        <v>126923</v>
      </c>
      <c r="C127316" s="1" t="s">
        <v>60</v>
      </c>
    </row>
    <row r="127317" spans="1:3" x14ac:dyDescent="0.2">
      <c r="A127317" s="1">
        <v>133423</v>
      </c>
      <c r="B127317" s="1" t="s">
        <v>126924</v>
      </c>
      <c r="C127317" s="1" t="s">
        <v>60</v>
      </c>
    </row>
    <row r="127318" spans="1:3" x14ac:dyDescent="0.2">
      <c r="A127318" s="1">
        <v>133425</v>
      </c>
      <c r="B127318" s="1" t="s">
        <v>126925</v>
      </c>
      <c r="C127318" s="1" t="s">
        <v>60</v>
      </c>
    </row>
    <row r="127319" spans="1:3" x14ac:dyDescent="0.2">
      <c r="A127319" s="1">
        <v>133427</v>
      </c>
      <c r="B127319" s="1" t="s">
        <v>126926</v>
      </c>
      <c r="C127319" s="1" t="s">
        <v>60</v>
      </c>
    </row>
    <row r="127320" spans="1:3" x14ac:dyDescent="0.2">
      <c r="A127320" s="1">
        <v>133429</v>
      </c>
      <c r="B127320" s="1" t="s">
        <v>126927</v>
      </c>
      <c r="C127320" s="1" t="s">
        <v>60</v>
      </c>
    </row>
    <row r="127321" spans="1:3" x14ac:dyDescent="0.2">
      <c r="A127321" s="1">
        <v>133431</v>
      </c>
      <c r="B127321" s="1" t="s">
        <v>126928</v>
      </c>
      <c r="C127321" s="1" t="s">
        <v>60</v>
      </c>
    </row>
    <row r="127322" spans="1:3" x14ac:dyDescent="0.2">
      <c r="A127322" s="1">
        <v>133433</v>
      </c>
      <c r="B127322" s="1" t="s">
        <v>126929</v>
      </c>
      <c r="C127322" s="1" t="s">
        <v>60</v>
      </c>
    </row>
    <row r="127323" spans="1:3" x14ac:dyDescent="0.2">
      <c r="A127323" s="1">
        <v>133435</v>
      </c>
      <c r="B127323" s="1" t="s">
        <v>126930</v>
      </c>
      <c r="C127323" s="1" t="s">
        <v>60</v>
      </c>
    </row>
    <row r="127324" spans="1:3" x14ac:dyDescent="0.2">
      <c r="A127324" s="1">
        <v>133437</v>
      </c>
      <c r="B127324" s="1" t="s">
        <v>126931</v>
      </c>
      <c r="C127324" s="1" t="s">
        <v>60</v>
      </c>
    </row>
    <row r="127325" spans="1:3" x14ac:dyDescent="0.2">
      <c r="A127325" s="1">
        <v>133458</v>
      </c>
      <c r="B127325" s="1" t="s">
        <v>126932</v>
      </c>
      <c r="C127325" s="1" t="s">
        <v>307</v>
      </c>
    </row>
    <row r="127326" spans="1:3" x14ac:dyDescent="0.2">
      <c r="A127326" s="1">
        <v>133470</v>
      </c>
      <c r="B127326" s="1" t="s">
        <v>126933</v>
      </c>
      <c r="C127326" s="1" t="s">
        <v>60</v>
      </c>
    </row>
    <row r="127327" spans="1:3" x14ac:dyDescent="0.2">
      <c r="A127327" s="1">
        <v>133481</v>
      </c>
      <c r="B127327" s="1" t="s">
        <v>126934</v>
      </c>
      <c r="C127327" s="1" t="s">
        <v>60</v>
      </c>
    </row>
    <row r="127328" spans="1:3" x14ac:dyDescent="0.2">
      <c r="A127328" s="1">
        <v>133484</v>
      </c>
      <c r="B127328" s="1" t="s">
        <v>126935</v>
      </c>
      <c r="C127328" s="1" t="s">
        <v>60</v>
      </c>
    </row>
    <row r="127329" spans="1:4" x14ac:dyDescent="0.2">
      <c r="A127329" s="1">
        <v>133491</v>
      </c>
      <c r="B127329" s="1" t="s">
        <v>126936</v>
      </c>
      <c r="C127329" s="1" t="s">
        <v>5</v>
      </c>
    </row>
    <row r="127330" spans="1:4" x14ac:dyDescent="0.2">
      <c r="A127330" s="1">
        <v>133493</v>
      </c>
      <c r="B127330" s="1" t="s">
        <v>126937</v>
      </c>
      <c r="C127330" s="1" t="s">
        <v>60</v>
      </c>
    </row>
    <row r="127331" spans="1:4" x14ac:dyDescent="0.2">
      <c r="A127331" s="1">
        <v>133495</v>
      </c>
      <c r="B127331" s="1" t="s">
        <v>126938</v>
      </c>
      <c r="C127331" s="1" t="s">
        <v>60</v>
      </c>
    </row>
    <row r="127332" spans="1:4" x14ac:dyDescent="0.2">
      <c r="A127332" s="1">
        <v>133497</v>
      </c>
      <c r="B127332" s="1" t="s">
        <v>126939</v>
      </c>
      <c r="C127332" s="1" t="s">
        <v>60</v>
      </c>
    </row>
    <row r="127333" spans="1:4" x14ac:dyDescent="0.2">
      <c r="A127333" s="1">
        <v>133499</v>
      </c>
      <c r="B127333" s="1" t="s">
        <v>126940</v>
      </c>
      <c r="C127333" s="1" t="s">
        <v>60</v>
      </c>
    </row>
    <row r="127334" spans="1:4" x14ac:dyDescent="0.2">
      <c r="A127334" s="1">
        <v>133501</v>
      </c>
      <c r="B127334" s="1" t="s">
        <v>126941</v>
      </c>
      <c r="C127334" s="1" t="s">
        <v>60</v>
      </c>
    </row>
    <row r="127335" spans="1:4" x14ac:dyDescent="0.2">
      <c r="A127335" s="1">
        <v>133502</v>
      </c>
      <c r="B127335" s="1" t="s">
        <v>126942</v>
      </c>
      <c r="C127335" s="1" t="s">
        <v>60</v>
      </c>
    </row>
    <row r="127336" spans="1:4" x14ac:dyDescent="0.2">
      <c r="A127336" s="1">
        <v>133503</v>
      </c>
      <c r="B127336" s="1" t="s">
        <v>126943</v>
      </c>
      <c r="C127336" s="1" t="s">
        <v>60</v>
      </c>
    </row>
    <row r="127337" spans="1:4" x14ac:dyDescent="0.2">
      <c r="A127337" s="1">
        <v>133504</v>
      </c>
      <c r="B127337" s="1" t="s">
        <v>126944</v>
      </c>
      <c r="C127337" s="1" t="s">
        <v>60</v>
      </c>
    </row>
    <row r="127338" spans="1:4" x14ac:dyDescent="0.2">
      <c r="A127338" s="1">
        <v>133505</v>
      </c>
      <c r="B127338" s="1" t="s">
        <v>126945</v>
      </c>
      <c r="C127338" s="1" t="s">
        <v>60</v>
      </c>
    </row>
    <row r="127339" spans="1:4" x14ac:dyDescent="0.2">
      <c r="A127339" s="1">
        <v>133507</v>
      </c>
      <c r="B127339" s="1" t="s">
        <v>126946</v>
      </c>
      <c r="C127339" s="1" t="s">
        <v>60</v>
      </c>
    </row>
    <row r="127340" spans="1:4" x14ac:dyDescent="0.2">
      <c r="A127340" s="1">
        <v>133509</v>
      </c>
      <c r="B127340" s="1" t="s">
        <v>126947</v>
      </c>
      <c r="C127340" s="1" t="s">
        <v>60</v>
      </c>
    </row>
    <row r="127341" spans="1:4" x14ac:dyDescent="0.2">
      <c r="A127341" s="1">
        <v>133510</v>
      </c>
      <c r="B127341" s="1" t="s">
        <v>126948</v>
      </c>
      <c r="C127341" s="1" t="s">
        <v>60</v>
      </c>
    </row>
    <row r="127342" spans="1:4" x14ac:dyDescent="0.2">
      <c r="A127342" s="1">
        <v>133515</v>
      </c>
      <c r="B127342" s="1" t="s">
        <v>126949</v>
      </c>
      <c r="C127342" s="1" t="s">
        <v>5</v>
      </c>
    </row>
    <row r="127343" spans="1:4" x14ac:dyDescent="0.2">
      <c r="A127343" s="1">
        <v>133518</v>
      </c>
      <c r="B127343" s="1" t="s">
        <v>126950</v>
      </c>
      <c r="C127343" s="1" t="s">
        <v>60</v>
      </c>
    </row>
    <row r="127344" spans="1:4" x14ac:dyDescent="0.2">
      <c r="A127344" s="1">
        <v>133519</v>
      </c>
      <c r="B127344" s="1" t="s">
        <v>126951</v>
      </c>
      <c r="C127344" s="1" t="s">
        <v>60</v>
      </c>
      <c r="D127344" s="1" t="s">
        <v>61</v>
      </c>
    </row>
    <row r="127345" spans="1:3" x14ac:dyDescent="0.2">
      <c r="A127345" s="1">
        <v>133522</v>
      </c>
      <c r="B127345" s="1" t="s">
        <v>126952</v>
      </c>
      <c r="C127345" s="1" t="s">
        <v>60</v>
      </c>
    </row>
    <row r="127346" spans="1:3" x14ac:dyDescent="0.2">
      <c r="A127346" s="1">
        <v>133527</v>
      </c>
      <c r="B127346" s="1" t="s">
        <v>126953</v>
      </c>
      <c r="C127346" s="1" t="s">
        <v>60</v>
      </c>
    </row>
    <row r="127347" spans="1:3" x14ac:dyDescent="0.2">
      <c r="A127347" s="1">
        <v>133528</v>
      </c>
      <c r="B127347" s="1" t="s">
        <v>126954</v>
      </c>
      <c r="C127347" s="1" t="s">
        <v>5</v>
      </c>
    </row>
    <row r="127348" spans="1:3" x14ac:dyDescent="0.2">
      <c r="A127348" s="1">
        <v>133530</v>
      </c>
      <c r="B127348" s="1" t="s">
        <v>126955</v>
      </c>
      <c r="C127348" s="1" t="s">
        <v>60</v>
      </c>
    </row>
    <row r="127349" spans="1:3" x14ac:dyDescent="0.2">
      <c r="A127349" s="1">
        <v>133531</v>
      </c>
      <c r="B127349" s="1" t="s">
        <v>126956</v>
      </c>
      <c r="C127349" s="1" t="s">
        <v>60</v>
      </c>
    </row>
    <row r="127350" spans="1:3" x14ac:dyDescent="0.2">
      <c r="A127350" s="1">
        <v>133532</v>
      </c>
      <c r="B127350" s="1" t="s">
        <v>126957</v>
      </c>
      <c r="C127350" s="1" t="s">
        <v>5</v>
      </c>
    </row>
    <row r="127351" spans="1:3" x14ac:dyDescent="0.2">
      <c r="A127351" s="1">
        <v>133533</v>
      </c>
      <c r="B127351" s="1" t="s">
        <v>126958</v>
      </c>
      <c r="C127351" s="1" t="s">
        <v>60</v>
      </c>
    </row>
    <row r="127352" spans="1:3" x14ac:dyDescent="0.2">
      <c r="A127352" s="1">
        <v>133534</v>
      </c>
      <c r="B127352" s="1" t="s">
        <v>126959</v>
      </c>
      <c r="C127352" s="1" t="s">
        <v>60</v>
      </c>
    </row>
    <row r="127353" spans="1:3" x14ac:dyDescent="0.2">
      <c r="A127353" s="1">
        <v>133535</v>
      </c>
      <c r="B127353" s="1" t="s">
        <v>126960</v>
      </c>
      <c r="C127353" s="1" t="s">
        <v>5</v>
      </c>
    </row>
    <row r="127354" spans="1:3" x14ac:dyDescent="0.2">
      <c r="A127354" s="1">
        <v>133542</v>
      </c>
      <c r="B127354" s="1" t="s">
        <v>126961</v>
      </c>
      <c r="C127354" s="1" t="s">
        <v>5</v>
      </c>
    </row>
    <row r="127355" spans="1:3" x14ac:dyDescent="0.2">
      <c r="A127355" s="1">
        <v>133549</v>
      </c>
      <c r="B127355" s="1" t="s">
        <v>126962</v>
      </c>
      <c r="C127355" s="1" t="s">
        <v>5</v>
      </c>
    </row>
    <row r="127356" spans="1:3" x14ac:dyDescent="0.2">
      <c r="A127356" s="1">
        <v>133550</v>
      </c>
      <c r="B127356" s="1" t="s">
        <v>126963</v>
      </c>
      <c r="C127356" s="1" t="s">
        <v>60</v>
      </c>
    </row>
    <row r="127357" spans="1:3" x14ac:dyDescent="0.2">
      <c r="A127357" s="1">
        <v>133560</v>
      </c>
      <c r="B127357" s="1" t="s">
        <v>126964</v>
      </c>
      <c r="C127357" s="1" t="s">
        <v>60</v>
      </c>
    </row>
    <row r="127358" spans="1:3" x14ac:dyDescent="0.2">
      <c r="A127358" s="1">
        <v>133562</v>
      </c>
      <c r="B127358" s="1" t="s">
        <v>126965</v>
      </c>
      <c r="C127358" s="1" t="s">
        <v>60</v>
      </c>
    </row>
    <row r="127359" spans="1:3" x14ac:dyDescent="0.2">
      <c r="A127359" s="1">
        <v>133563</v>
      </c>
      <c r="B127359" s="1" t="s">
        <v>126966</v>
      </c>
      <c r="C127359" s="1" t="s">
        <v>60</v>
      </c>
    </row>
    <row r="127360" spans="1:3" x14ac:dyDescent="0.2">
      <c r="A127360" s="1">
        <v>133564</v>
      </c>
      <c r="B127360" s="1" t="s">
        <v>126967</v>
      </c>
      <c r="C127360" s="1" t="s">
        <v>60</v>
      </c>
    </row>
    <row r="127361" spans="1:4" x14ac:dyDescent="0.2">
      <c r="A127361" s="1">
        <v>133566</v>
      </c>
      <c r="B127361" s="1" t="s">
        <v>126968</v>
      </c>
      <c r="C127361" s="1" t="s">
        <v>60</v>
      </c>
    </row>
    <row r="127362" spans="1:4" x14ac:dyDescent="0.2">
      <c r="A127362" s="1">
        <v>133568</v>
      </c>
      <c r="B127362" s="1" t="s">
        <v>126969</v>
      </c>
      <c r="C127362" s="1" t="s">
        <v>60</v>
      </c>
    </row>
    <row r="127363" spans="1:4" x14ac:dyDescent="0.2">
      <c r="A127363" s="1">
        <v>133569</v>
      </c>
      <c r="B127363" s="1" t="s">
        <v>126970</v>
      </c>
      <c r="C127363" s="1" t="s">
        <v>60</v>
      </c>
      <c r="D127363" s="1" t="s">
        <v>61</v>
      </c>
    </row>
    <row r="127364" spans="1:4" x14ac:dyDescent="0.2">
      <c r="A127364" s="1">
        <v>133570</v>
      </c>
      <c r="B127364" s="1" t="s">
        <v>126971</v>
      </c>
      <c r="C127364" s="1" t="s">
        <v>60</v>
      </c>
    </row>
    <row r="127365" spans="1:4" x14ac:dyDescent="0.2">
      <c r="A127365" s="1">
        <v>133571</v>
      </c>
      <c r="B127365" s="1" t="s">
        <v>126972</v>
      </c>
      <c r="C127365" s="1" t="s">
        <v>60</v>
      </c>
    </row>
    <row r="127366" spans="1:4" x14ac:dyDescent="0.2">
      <c r="A127366" s="1">
        <v>133572</v>
      </c>
      <c r="B127366" s="1" t="s">
        <v>126973</v>
      </c>
      <c r="C127366" s="1" t="s">
        <v>60</v>
      </c>
    </row>
    <row r="127367" spans="1:4" x14ac:dyDescent="0.2">
      <c r="A127367" s="1">
        <v>133573</v>
      </c>
      <c r="B127367" s="1" t="s">
        <v>126974</v>
      </c>
      <c r="C127367" s="1" t="s">
        <v>60</v>
      </c>
      <c r="D127367" s="1" t="s">
        <v>61</v>
      </c>
    </row>
    <row r="127368" spans="1:4" x14ac:dyDescent="0.2">
      <c r="A127368" s="1">
        <v>133574</v>
      </c>
      <c r="B127368" s="1" t="s">
        <v>126975</v>
      </c>
      <c r="C127368" s="1" t="s">
        <v>60</v>
      </c>
    </row>
    <row r="127369" spans="1:4" x14ac:dyDescent="0.2">
      <c r="A127369" s="1">
        <v>133575</v>
      </c>
      <c r="B127369" s="1" t="s">
        <v>126976</v>
      </c>
      <c r="C127369" s="1" t="s">
        <v>5</v>
      </c>
    </row>
    <row r="127370" spans="1:4" x14ac:dyDescent="0.2">
      <c r="A127370" s="1">
        <v>133576</v>
      </c>
      <c r="B127370" s="1" t="s">
        <v>126977</v>
      </c>
      <c r="C127370" s="1" t="s">
        <v>60</v>
      </c>
    </row>
    <row r="127371" spans="1:4" x14ac:dyDescent="0.2">
      <c r="A127371" s="1">
        <v>133578</v>
      </c>
      <c r="B127371" s="1" t="s">
        <v>126978</v>
      </c>
      <c r="C127371" s="1" t="s">
        <v>60</v>
      </c>
    </row>
    <row r="127372" spans="1:4" x14ac:dyDescent="0.2">
      <c r="A127372" s="1">
        <v>133579</v>
      </c>
      <c r="B127372" s="1" t="s">
        <v>126979</v>
      </c>
      <c r="C127372" s="1" t="s">
        <v>60</v>
      </c>
      <c r="D127372" s="1" t="s">
        <v>61</v>
      </c>
    </row>
    <row r="127373" spans="1:4" x14ac:dyDescent="0.2">
      <c r="A127373" s="1">
        <v>133580</v>
      </c>
      <c r="B127373" s="1" t="s">
        <v>126980</v>
      </c>
      <c r="C127373" s="1" t="s">
        <v>60</v>
      </c>
    </row>
    <row r="127374" spans="1:4" x14ac:dyDescent="0.2">
      <c r="A127374" s="1">
        <v>133582</v>
      </c>
      <c r="B127374" s="1" t="s">
        <v>126981</v>
      </c>
      <c r="C127374" s="1" t="s">
        <v>5</v>
      </c>
    </row>
    <row r="127375" spans="1:4" x14ac:dyDescent="0.2">
      <c r="A127375" s="1">
        <v>133583</v>
      </c>
      <c r="B127375" s="1" t="s">
        <v>126982</v>
      </c>
      <c r="C127375" s="1" t="s">
        <v>5</v>
      </c>
    </row>
    <row r="127376" spans="1:4" x14ac:dyDescent="0.2">
      <c r="A127376" s="1">
        <v>133584</v>
      </c>
      <c r="B127376" s="1" t="s">
        <v>126983</v>
      </c>
      <c r="C127376" s="1" t="s">
        <v>60</v>
      </c>
    </row>
    <row r="127377" spans="1:4" x14ac:dyDescent="0.2">
      <c r="A127377" s="1">
        <v>133586</v>
      </c>
      <c r="B127377" s="1" t="s">
        <v>126984</v>
      </c>
      <c r="C127377" s="1" t="s">
        <v>60</v>
      </c>
    </row>
    <row r="127378" spans="1:4" x14ac:dyDescent="0.2">
      <c r="A127378" s="1">
        <v>133588</v>
      </c>
      <c r="B127378" s="1" t="s">
        <v>126985</v>
      </c>
      <c r="C127378" s="1" t="s">
        <v>60</v>
      </c>
    </row>
    <row r="127379" spans="1:4" x14ac:dyDescent="0.2">
      <c r="A127379" s="1">
        <v>133591</v>
      </c>
      <c r="B127379" s="1" t="s">
        <v>126986</v>
      </c>
      <c r="C127379" s="1" t="s">
        <v>60</v>
      </c>
    </row>
    <row r="127380" spans="1:4" x14ac:dyDescent="0.2">
      <c r="A127380" s="1">
        <v>133593</v>
      </c>
      <c r="B127380" s="1" t="s">
        <v>126987</v>
      </c>
      <c r="C127380" s="1" t="s">
        <v>60</v>
      </c>
    </row>
    <row r="127381" spans="1:4" x14ac:dyDescent="0.2">
      <c r="A127381" s="1">
        <v>133594</v>
      </c>
      <c r="B127381" s="1" t="s">
        <v>126988</v>
      </c>
      <c r="C127381" s="1" t="s">
        <v>5</v>
      </c>
    </row>
    <row r="127382" spans="1:4" x14ac:dyDescent="0.2">
      <c r="A127382" s="1">
        <v>133595</v>
      </c>
      <c r="B127382" s="1" t="s">
        <v>126989</v>
      </c>
      <c r="C127382" s="1" t="s">
        <v>5</v>
      </c>
    </row>
    <row r="127383" spans="1:4" x14ac:dyDescent="0.2">
      <c r="A127383" s="1">
        <v>133596</v>
      </c>
      <c r="B127383" s="1" t="s">
        <v>126990</v>
      </c>
      <c r="C127383" s="1" t="s">
        <v>60</v>
      </c>
    </row>
    <row r="127384" spans="1:4" x14ac:dyDescent="0.2">
      <c r="A127384" s="1">
        <v>133597</v>
      </c>
      <c r="B127384" s="1" t="s">
        <v>126991</v>
      </c>
      <c r="C127384" s="1" t="s">
        <v>60</v>
      </c>
      <c r="D127384" s="1" t="s">
        <v>61</v>
      </c>
    </row>
    <row r="127385" spans="1:4" x14ac:dyDescent="0.2">
      <c r="A127385" s="1">
        <v>133598</v>
      </c>
      <c r="B127385" s="1" t="s">
        <v>126992</v>
      </c>
      <c r="C127385" s="1" t="s">
        <v>60</v>
      </c>
    </row>
    <row r="127386" spans="1:4" x14ac:dyDescent="0.2">
      <c r="A127386" s="1">
        <v>133600</v>
      </c>
      <c r="B127386" s="1" t="s">
        <v>126993</v>
      </c>
      <c r="C127386" s="1" t="s">
        <v>5</v>
      </c>
    </row>
    <row r="127387" spans="1:4" x14ac:dyDescent="0.2">
      <c r="A127387" s="1">
        <v>133601</v>
      </c>
      <c r="B127387" s="1" t="s">
        <v>126994</v>
      </c>
      <c r="C127387" s="1" t="s">
        <v>60</v>
      </c>
    </row>
    <row r="127388" spans="1:4" x14ac:dyDescent="0.2">
      <c r="A127388" s="1">
        <v>133602</v>
      </c>
      <c r="B127388" s="1" t="s">
        <v>126995</v>
      </c>
      <c r="C127388" s="1" t="s">
        <v>60</v>
      </c>
    </row>
    <row r="127389" spans="1:4" x14ac:dyDescent="0.2">
      <c r="A127389" s="1">
        <v>133604</v>
      </c>
      <c r="B127389" s="1" t="s">
        <v>126996</v>
      </c>
      <c r="C127389" s="1" t="s">
        <v>5</v>
      </c>
    </row>
    <row r="127390" spans="1:4" x14ac:dyDescent="0.2">
      <c r="A127390" s="1">
        <v>133605</v>
      </c>
      <c r="B127390" s="1" t="s">
        <v>126997</v>
      </c>
      <c r="C127390" s="1" t="s">
        <v>60</v>
      </c>
      <c r="D127390" s="1" t="s">
        <v>61</v>
      </c>
    </row>
    <row r="127391" spans="1:4" x14ac:dyDescent="0.2">
      <c r="A127391" s="1">
        <v>133606</v>
      </c>
      <c r="B127391" s="1" t="s">
        <v>126998</v>
      </c>
      <c r="C127391" s="1" t="s">
        <v>60</v>
      </c>
      <c r="D127391" s="1" t="s">
        <v>61</v>
      </c>
    </row>
    <row r="127392" spans="1:4" x14ac:dyDescent="0.2">
      <c r="A127392" s="1">
        <v>133608</v>
      </c>
      <c r="B127392" s="1" t="s">
        <v>126999</v>
      </c>
      <c r="C127392" s="1" t="s">
        <v>60</v>
      </c>
      <c r="D127392" s="1" t="s">
        <v>61</v>
      </c>
    </row>
    <row r="127393" spans="1:4" x14ac:dyDescent="0.2">
      <c r="A127393" s="1">
        <v>133609</v>
      </c>
      <c r="B127393" s="1" t="s">
        <v>127000</v>
      </c>
      <c r="C127393" s="1" t="s">
        <v>60</v>
      </c>
    </row>
    <row r="127394" spans="1:4" x14ac:dyDescent="0.2">
      <c r="A127394" s="1">
        <v>133611</v>
      </c>
      <c r="B127394" s="1" t="s">
        <v>127001</v>
      </c>
      <c r="C127394" s="1" t="s">
        <v>5</v>
      </c>
    </row>
    <row r="127395" spans="1:4" x14ac:dyDescent="0.2">
      <c r="A127395" s="1">
        <v>133612</v>
      </c>
      <c r="B127395" s="1" t="s">
        <v>127002</v>
      </c>
      <c r="C127395" s="1" t="s">
        <v>5</v>
      </c>
    </row>
    <row r="127396" spans="1:4" x14ac:dyDescent="0.2">
      <c r="A127396" s="1">
        <v>133614</v>
      </c>
      <c r="B127396" s="1" t="s">
        <v>127003</v>
      </c>
      <c r="C127396" s="1" t="s">
        <v>5</v>
      </c>
    </row>
    <row r="127397" spans="1:4" x14ac:dyDescent="0.2">
      <c r="A127397" s="1">
        <v>133618</v>
      </c>
      <c r="B127397" s="1" t="s">
        <v>127004</v>
      </c>
      <c r="C127397" s="1" t="s">
        <v>5</v>
      </c>
    </row>
    <row r="127398" spans="1:4" x14ac:dyDescent="0.2">
      <c r="A127398" s="1">
        <v>133619</v>
      </c>
      <c r="B127398" s="1" t="s">
        <v>127005</v>
      </c>
      <c r="C127398" s="1" t="s">
        <v>60</v>
      </c>
    </row>
    <row r="127399" spans="1:4" x14ac:dyDescent="0.2">
      <c r="A127399" s="1">
        <v>133627</v>
      </c>
      <c r="B127399" s="1" t="s">
        <v>127006</v>
      </c>
      <c r="C127399" s="1" t="s">
        <v>5</v>
      </c>
    </row>
    <row r="127400" spans="1:4" x14ac:dyDescent="0.2">
      <c r="A127400" s="1">
        <v>133630</v>
      </c>
      <c r="B127400" s="1" t="s">
        <v>127007</v>
      </c>
      <c r="C127400" s="1" t="s">
        <v>60</v>
      </c>
    </row>
    <row r="127401" spans="1:4" x14ac:dyDescent="0.2">
      <c r="A127401" s="1">
        <v>133632</v>
      </c>
      <c r="B127401" s="1" t="s">
        <v>127008</v>
      </c>
      <c r="C127401" s="1" t="s">
        <v>5</v>
      </c>
    </row>
    <row r="127402" spans="1:4" x14ac:dyDescent="0.2">
      <c r="A127402" s="1">
        <v>133634</v>
      </c>
      <c r="B127402" s="1" t="s">
        <v>127009</v>
      </c>
      <c r="C127402" s="1" t="s">
        <v>60</v>
      </c>
    </row>
    <row r="127403" spans="1:4" x14ac:dyDescent="0.2">
      <c r="A127403" s="1">
        <v>133635</v>
      </c>
      <c r="B127403" s="1" t="s">
        <v>127010</v>
      </c>
      <c r="C127403" s="1" t="s">
        <v>60</v>
      </c>
    </row>
    <row r="127404" spans="1:4" x14ac:dyDescent="0.2">
      <c r="A127404" s="1">
        <v>133639</v>
      </c>
      <c r="B127404" s="1" t="s">
        <v>127011</v>
      </c>
      <c r="C127404" s="1" t="s">
        <v>60</v>
      </c>
      <c r="D127404" s="1" t="s">
        <v>61</v>
      </c>
    </row>
    <row r="127405" spans="1:4" x14ac:dyDescent="0.2">
      <c r="A127405" s="1">
        <v>133645</v>
      </c>
      <c r="B127405" s="1" t="s">
        <v>127012</v>
      </c>
      <c r="C127405" s="1" t="s">
        <v>60</v>
      </c>
      <c r="D127405" s="1" t="s">
        <v>61</v>
      </c>
    </row>
    <row r="127406" spans="1:4" x14ac:dyDescent="0.2">
      <c r="A127406" s="1">
        <v>133646</v>
      </c>
      <c r="B127406" s="1" t="s">
        <v>127013</v>
      </c>
      <c r="C127406" s="1" t="s">
        <v>5</v>
      </c>
    </row>
    <row r="127407" spans="1:4" x14ac:dyDescent="0.2">
      <c r="A127407" s="1">
        <v>133647</v>
      </c>
      <c r="B127407" s="1" t="s">
        <v>127014</v>
      </c>
      <c r="C127407" s="1" t="s">
        <v>60</v>
      </c>
    </row>
    <row r="127408" spans="1:4" x14ac:dyDescent="0.2">
      <c r="A127408" s="1">
        <v>133648</v>
      </c>
      <c r="B127408" s="1" t="s">
        <v>127015</v>
      </c>
      <c r="C127408" s="1" t="s">
        <v>60</v>
      </c>
    </row>
    <row r="127409" spans="1:3" x14ac:dyDescent="0.2">
      <c r="A127409" s="1">
        <v>133649</v>
      </c>
      <c r="B127409" s="1" t="s">
        <v>127016</v>
      </c>
      <c r="C127409" s="1" t="s">
        <v>60</v>
      </c>
    </row>
    <row r="127410" spans="1:3" x14ac:dyDescent="0.2">
      <c r="A127410" s="1">
        <v>133650</v>
      </c>
      <c r="B127410" s="1" t="s">
        <v>127017</v>
      </c>
      <c r="C127410" s="1" t="s">
        <v>60</v>
      </c>
    </row>
    <row r="127411" spans="1:3" x14ac:dyDescent="0.2">
      <c r="A127411" s="1">
        <v>133651</v>
      </c>
      <c r="B127411" s="1" t="s">
        <v>127018</v>
      </c>
      <c r="C127411" s="1" t="s">
        <v>60</v>
      </c>
    </row>
    <row r="127412" spans="1:3" x14ac:dyDescent="0.2">
      <c r="A127412" s="1">
        <v>133652</v>
      </c>
      <c r="B127412" s="1" t="s">
        <v>127019</v>
      </c>
      <c r="C127412" s="1" t="s">
        <v>60</v>
      </c>
    </row>
    <row r="127413" spans="1:3" x14ac:dyDescent="0.2">
      <c r="A127413" s="1">
        <v>133653</v>
      </c>
      <c r="B127413" s="1" t="s">
        <v>127020</v>
      </c>
      <c r="C127413" s="1" t="s">
        <v>60</v>
      </c>
    </row>
    <row r="127414" spans="1:3" x14ac:dyDescent="0.2">
      <c r="A127414" s="1">
        <v>133654</v>
      </c>
      <c r="B127414" s="1" t="s">
        <v>127021</v>
      </c>
      <c r="C127414" s="1" t="s">
        <v>60</v>
      </c>
    </row>
    <row r="127415" spans="1:3" x14ac:dyDescent="0.2">
      <c r="A127415" s="1">
        <v>133666</v>
      </c>
      <c r="B127415" s="1" t="s">
        <v>127022</v>
      </c>
      <c r="C127415" s="1" t="s">
        <v>5</v>
      </c>
    </row>
    <row r="127416" spans="1:3" x14ac:dyDescent="0.2">
      <c r="A127416" s="1">
        <v>133667</v>
      </c>
      <c r="B127416" s="1" t="s">
        <v>127023</v>
      </c>
      <c r="C127416" s="1" t="s">
        <v>60</v>
      </c>
    </row>
    <row r="127417" spans="1:3" x14ac:dyDescent="0.2">
      <c r="A127417" s="1">
        <v>133668</v>
      </c>
      <c r="B127417" s="1" t="s">
        <v>127024</v>
      </c>
      <c r="C127417" s="1" t="s">
        <v>60</v>
      </c>
    </row>
    <row r="127418" spans="1:3" x14ac:dyDescent="0.2">
      <c r="A127418" s="1">
        <v>133670</v>
      </c>
      <c r="B127418" s="1" t="s">
        <v>127025</v>
      </c>
      <c r="C127418" s="1" t="s">
        <v>5</v>
      </c>
    </row>
    <row r="127419" spans="1:3" x14ac:dyDescent="0.2">
      <c r="A127419" s="1">
        <v>133671</v>
      </c>
      <c r="B127419" s="1" t="s">
        <v>127026</v>
      </c>
      <c r="C127419" s="1" t="s">
        <v>60</v>
      </c>
    </row>
    <row r="127420" spans="1:3" x14ac:dyDescent="0.2">
      <c r="A127420" s="1">
        <v>133672</v>
      </c>
      <c r="B127420" s="1" t="s">
        <v>127027</v>
      </c>
      <c r="C127420" s="1" t="s">
        <v>5</v>
      </c>
    </row>
    <row r="127421" spans="1:3" x14ac:dyDescent="0.2">
      <c r="A127421" s="1">
        <v>133675</v>
      </c>
      <c r="B127421" s="1" t="s">
        <v>127028</v>
      </c>
      <c r="C127421" s="1" t="s">
        <v>60</v>
      </c>
    </row>
    <row r="127422" spans="1:3" x14ac:dyDescent="0.2">
      <c r="A127422" s="1">
        <v>133678</v>
      </c>
      <c r="B127422" s="1" t="s">
        <v>127029</v>
      </c>
      <c r="C127422" s="1" t="s">
        <v>5</v>
      </c>
    </row>
    <row r="127423" spans="1:3" x14ac:dyDescent="0.2">
      <c r="A127423" s="1">
        <v>133679</v>
      </c>
      <c r="B127423" s="1" t="s">
        <v>127030</v>
      </c>
      <c r="C127423" s="1" t="s">
        <v>5</v>
      </c>
    </row>
    <row r="127424" spans="1:3" x14ac:dyDescent="0.2">
      <c r="A127424" s="1">
        <v>133680</v>
      </c>
      <c r="B127424" s="1" t="s">
        <v>127031</v>
      </c>
      <c r="C127424" s="1" t="s">
        <v>5</v>
      </c>
    </row>
    <row r="127425" spans="1:3" x14ac:dyDescent="0.2">
      <c r="A127425" s="1">
        <v>133682</v>
      </c>
      <c r="B127425" s="1" t="s">
        <v>127032</v>
      </c>
      <c r="C127425" s="1" t="s">
        <v>5</v>
      </c>
    </row>
    <row r="127426" spans="1:3" x14ac:dyDescent="0.2">
      <c r="A127426" s="1">
        <v>133683</v>
      </c>
      <c r="B127426" s="1" t="s">
        <v>127033</v>
      </c>
      <c r="C127426" s="1" t="s">
        <v>60</v>
      </c>
    </row>
    <row r="127427" spans="1:3" x14ac:dyDescent="0.2">
      <c r="A127427" s="1">
        <v>133684</v>
      </c>
      <c r="B127427" s="1" t="s">
        <v>127034</v>
      </c>
      <c r="C127427" s="1" t="s">
        <v>5</v>
      </c>
    </row>
    <row r="127428" spans="1:3" x14ac:dyDescent="0.2">
      <c r="A127428" s="1">
        <v>133688</v>
      </c>
      <c r="B127428" s="1" t="s">
        <v>127035</v>
      </c>
      <c r="C127428" s="1" t="s">
        <v>5</v>
      </c>
    </row>
    <row r="127429" spans="1:3" x14ac:dyDescent="0.2">
      <c r="A127429" s="1">
        <v>133690</v>
      </c>
      <c r="B127429" s="1" t="s">
        <v>127036</v>
      </c>
      <c r="C127429" s="1" t="s">
        <v>5</v>
      </c>
    </row>
    <row r="127430" spans="1:3" x14ac:dyDescent="0.2">
      <c r="A127430" s="1">
        <v>133692</v>
      </c>
      <c r="B127430" s="1" t="s">
        <v>127037</v>
      </c>
      <c r="C127430" s="1" t="s">
        <v>5</v>
      </c>
    </row>
    <row r="127431" spans="1:3" x14ac:dyDescent="0.2">
      <c r="A127431" s="1">
        <v>133694</v>
      </c>
      <c r="B127431" s="1" t="s">
        <v>127038</v>
      </c>
      <c r="C127431" s="1" t="s">
        <v>5</v>
      </c>
    </row>
    <row r="127432" spans="1:3" x14ac:dyDescent="0.2">
      <c r="A127432" s="1">
        <v>133697</v>
      </c>
      <c r="B127432" s="1" t="s">
        <v>127039</v>
      </c>
      <c r="C127432" s="1" t="s">
        <v>5</v>
      </c>
    </row>
    <row r="127433" spans="1:3" x14ac:dyDescent="0.2">
      <c r="A127433" s="1">
        <v>133700</v>
      </c>
      <c r="B127433" s="1" t="s">
        <v>127040</v>
      </c>
      <c r="C127433" s="1" t="s">
        <v>60</v>
      </c>
    </row>
    <row r="127434" spans="1:3" x14ac:dyDescent="0.2">
      <c r="A127434" s="1">
        <v>133714</v>
      </c>
      <c r="B127434" s="1" t="s">
        <v>127041</v>
      </c>
      <c r="C127434" s="1" t="s">
        <v>5</v>
      </c>
    </row>
    <row r="127435" spans="1:3" x14ac:dyDescent="0.2">
      <c r="A127435" s="1">
        <v>133716</v>
      </c>
      <c r="B127435" s="1" t="s">
        <v>127042</v>
      </c>
      <c r="C127435" s="1" t="s">
        <v>60</v>
      </c>
    </row>
    <row r="127436" spans="1:3" x14ac:dyDescent="0.2">
      <c r="A127436" s="1">
        <v>133732</v>
      </c>
      <c r="B127436" s="1" t="s">
        <v>127043</v>
      </c>
      <c r="C127436" s="1" t="s">
        <v>5</v>
      </c>
    </row>
    <row r="127437" spans="1:3" x14ac:dyDescent="0.2">
      <c r="A127437" s="1">
        <v>133737</v>
      </c>
      <c r="B127437" s="1" t="s">
        <v>127044</v>
      </c>
      <c r="C127437" s="1" t="s">
        <v>60</v>
      </c>
    </row>
    <row r="127438" spans="1:3" x14ac:dyDescent="0.2">
      <c r="A127438" s="1">
        <v>133745</v>
      </c>
      <c r="B127438" s="1" t="s">
        <v>127045</v>
      </c>
      <c r="C127438" s="1" t="s">
        <v>5</v>
      </c>
    </row>
    <row r="127439" spans="1:3" x14ac:dyDescent="0.2">
      <c r="A127439" s="1">
        <v>133749</v>
      </c>
      <c r="B127439" s="1" t="s">
        <v>127046</v>
      </c>
      <c r="C127439" s="1" t="s">
        <v>5</v>
      </c>
    </row>
    <row r="127440" spans="1:3" x14ac:dyDescent="0.2">
      <c r="A127440" s="1">
        <v>133751</v>
      </c>
      <c r="B127440" s="1" t="s">
        <v>127047</v>
      </c>
      <c r="C127440" s="1" t="s">
        <v>5</v>
      </c>
    </row>
    <row r="127441" spans="1:3" x14ac:dyDescent="0.2">
      <c r="A127441" s="1">
        <v>133753</v>
      </c>
      <c r="B127441" s="1" t="s">
        <v>127048</v>
      </c>
      <c r="C127441" s="1" t="s">
        <v>5</v>
      </c>
    </row>
    <row r="127442" spans="1:3" x14ac:dyDescent="0.2">
      <c r="A127442" s="1">
        <v>133755</v>
      </c>
      <c r="B127442" s="1" t="s">
        <v>127049</v>
      </c>
      <c r="C127442" s="1" t="s">
        <v>5</v>
      </c>
    </row>
    <row r="127443" spans="1:3" x14ac:dyDescent="0.2">
      <c r="A127443" s="1">
        <v>133757</v>
      </c>
      <c r="B127443" s="1" t="s">
        <v>127050</v>
      </c>
      <c r="C127443" s="1" t="s">
        <v>5</v>
      </c>
    </row>
    <row r="127444" spans="1:3" x14ac:dyDescent="0.2">
      <c r="A127444" s="1">
        <v>133759</v>
      </c>
      <c r="B127444" s="1" t="s">
        <v>127051</v>
      </c>
      <c r="C127444" s="1" t="s">
        <v>60</v>
      </c>
    </row>
    <row r="127445" spans="1:3" x14ac:dyDescent="0.2">
      <c r="A127445" s="1">
        <v>133808</v>
      </c>
      <c r="B127445" s="1" t="s">
        <v>127052</v>
      </c>
      <c r="C127445" s="1" t="s">
        <v>60</v>
      </c>
    </row>
    <row r="127446" spans="1:3" x14ac:dyDescent="0.2">
      <c r="A127446" s="1">
        <v>133810</v>
      </c>
      <c r="B127446" s="1" t="s">
        <v>127053</v>
      </c>
      <c r="C127446" s="1" t="s">
        <v>60</v>
      </c>
    </row>
    <row r="127447" spans="1:3" x14ac:dyDescent="0.2">
      <c r="A127447" s="1">
        <v>133812</v>
      </c>
      <c r="B127447" s="1" t="s">
        <v>127054</v>
      </c>
      <c r="C127447" s="1" t="s">
        <v>60</v>
      </c>
    </row>
    <row r="127448" spans="1:3" x14ac:dyDescent="0.2">
      <c r="A127448" s="1">
        <v>133814</v>
      </c>
      <c r="B127448" s="1" t="s">
        <v>127055</v>
      </c>
      <c r="C127448" s="1" t="s">
        <v>5</v>
      </c>
    </row>
    <row r="127449" spans="1:3" x14ac:dyDescent="0.2">
      <c r="A127449" s="1">
        <v>133816</v>
      </c>
      <c r="B127449" s="1" t="s">
        <v>127056</v>
      </c>
      <c r="C127449" s="1" t="s">
        <v>60</v>
      </c>
    </row>
    <row r="127450" spans="1:3" x14ac:dyDescent="0.2">
      <c r="A127450" s="1">
        <v>133819</v>
      </c>
      <c r="B127450" s="1" t="s">
        <v>127057</v>
      </c>
      <c r="C127450" s="1" t="s">
        <v>60</v>
      </c>
    </row>
    <row r="127451" spans="1:3" x14ac:dyDescent="0.2">
      <c r="A127451" s="1">
        <v>133821</v>
      </c>
      <c r="B127451" s="1" t="s">
        <v>127058</v>
      </c>
      <c r="C127451" s="1" t="s">
        <v>60</v>
      </c>
    </row>
    <row r="127452" spans="1:3" x14ac:dyDescent="0.2">
      <c r="A127452" s="1">
        <v>133823</v>
      </c>
      <c r="B127452" s="1" t="s">
        <v>127059</v>
      </c>
      <c r="C127452" s="1" t="s">
        <v>5</v>
      </c>
    </row>
    <row r="127453" spans="1:3" x14ac:dyDescent="0.2">
      <c r="A127453" s="1">
        <v>133825</v>
      </c>
      <c r="B127453" s="1" t="s">
        <v>127060</v>
      </c>
      <c r="C127453" s="1" t="s">
        <v>60</v>
      </c>
    </row>
    <row r="127454" spans="1:3" x14ac:dyDescent="0.2">
      <c r="A127454" s="1">
        <v>133827</v>
      </c>
      <c r="B127454" s="1" t="s">
        <v>127061</v>
      </c>
      <c r="C127454" s="1" t="s">
        <v>60</v>
      </c>
    </row>
    <row r="127455" spans="1:3" x14ac:dyDescent="0.2">
      <c r="A127455" s="1">
        <v>133847</v>
      </c>
      <c r="B127455" s="1" t="s">
        <v>127062</v>
      </c>
      <c r="C127455" s="1" t="s">
        <v>60</v>
      </c>
    </row>
    <row r="127456" spans="1:3" x14ac:dyDescent="0.2">
      <c r="A127456" s="1">
        <v>133848</v>
      </c>
      <c r="B127456" s="1" t="s">
        <v>127063</v>
      </c>
      <c r="C127456" s="1" t="s">
        <v>5</v>
      </c>
    </row>
    <row r="127457" spans="1:4" x14ac:dyDescent="0.2">
      <c r="A127457" s="1">
        <v>133851</v>
      </c>
      <c r="B127457" s="1" t="s">
        <v>127064</v>
      </c>
      <c r="C127457" s="1" t="s">
        <v>60</v>
      </c>
    </row>
    <row r="127458" spans="1:4" x14ac:dyDescent="0.2">
      <c r="A127458" s="1">
        <v>133858</v>
      </c>
      <c r="B127458" s="1" t="s">
        <v>127065</v>
      </c>
      <c r="C127458" s="1" t="s">
        <v>5</v>
      </c>
    </row>
    <row r="127459" spans="1:4" x14ac:dyDescent="0.2">
      <c r="A127459" s="1">
        <v>133861</v>
      </c>
      <c r="B127459" s="1" t="s">
        <v>127066</v>
      </c>
      <c r="C127459" s="1" t="s">
        <v>5</v>
      </c>
    </row>
    <row r="127460" spans="1:4" x14ac:dyDescent="0.2">
      <c r="A127460" s="1">
        <v>133863</v>
      </c>
      <c r="B127460" s="1" t="s">
        <v>127067</v>
      </c>
      <c r="C127460" s="1" t="s">
        <v>60</v>
      </c>
    </row>
    <row r="127461" spans="1:4" x14ac:dyDescent="0.2">
      <c r="A127461" s="1">
        <v>133866</v>
      </c>
      <c r="B127461" s="1" t="s">
        <v>127068</v>
      </c>
      <c r="C127461" s="1" t="s">
        <v>60</v>
      </c>
      <c r="D127461" s="1" t="s">
        <v>61</v>
      </c>
    </row>
    <row r="127462" spans="1:4" x14ac:dyDescent="0.2">
      <c r="A127462" s="1">
        <v>133878</v>
      </c>
      <c r="B127462" s="1" t="s">
        <v>127069</v>
      </c>
      <c r="C127462" s="1" t="s">
        <v>60</v>
      </c>
    </row>
    <row r="127463" spans="1:4" x14ac:dyDescent="0.2">
      <c r="A127463" s="1">
        <v>133880</v>
      </c>
      <c r="B127463" s="1" t="s">
        <v>127070</v>
      </c>
      <c r="C127463" s="1" t="s">
        <v>60</v>
      </c>
    </row>
    <row r="127464" spans="1:4" x14ac:dyDescent="0.2">
      <c r="A127464" s="1">
        <v>133884</v>
      </c>
      <c r="B127464" s="1" t="s">
        <v>127071</v>
      </c>
      <c r="C127464" s="1" t="s">
        <v>60</v>
      </c>
    </row>
    <row r="127465" spans="1:4" x14ac:dyDescent="0.2">
      <c r="A127465" s="1">
        <v>133886</v>
      </c>
      <c r="B127465" s="1" t="s">
        <v>127072</v>
      </c>
      <c r="C127465" s="1" t="s">
        <v>60</v>
      </c>
    </row>
    <row r="127466" spans="1:4" x14ac:dyDescent="0.2">
      <c r="A127466" s="1">
        <v>133888</v>
      </c>
      <c r="B127466" s="1" t="s">
        <v>127073</v>
      </c>
      <c r="C127466" s="1" t="s">
        <v>60</v>
      </c>
    </row>
    <row r="127467" spans="1:4" x14ac:dyDescent="0.2">
      <c r="A127467" s="1">
        <v>133890</v>
      </c>
      <c r="B127467" s="1" t="s">
        <v>127074</v>
      </c>
      <c r="C127467" s="1" t="s">
        <v>60</v>
      </c>
    </row>
    <row r="127468" spans="1:4" x14ac:dyDescent="0.2">
      <c r="A127468" s="1">
        <v>133892</v>
      </c>
      <c r="B127468" s="1" t="s">
        <v>127075</v>
      </c>
      <c r="C127468" s="1" t="s">
        <v>60</v>
      </c>
    </row>
    <row r="127469" spans="1:4" x14ac:dyDescent="0.2">
      <c r="A127469" s="1">
        <v>133894</v>
      </c>
      <c r="B127469" s="1" t="s">
        <v>127076</v>
      </c>
      <c r="C127469" s="1" t="s">
        <v>60</v>
      </c>
    </row>
    <row r="127470" spans="1:4" x14ac:dyDescent="0.2">
      <c r="A127470" s="1">
        <v>133898</v>
      </c>
      <c r="B127470" s="1" t="s">
        <v>127077</v>
      </c>
      <c r="C127470" s="1" t="s">
        <v>60</v>
      </c>
    </row>
    <row r="127471" spans="1:4" x14ac:dyDescent="0.2">
      <c r="A127471" s="1">
        <v>133915</v>
      </c>
      <c r="B127471" s="1" t="s">
        <v>127078</v>
      </c>
      <c r="C127471" s="1" t="s">
        <v>60</v>
      </c>
    </row>
    <row r="127472" spans="1:4" x14ac:dyDescent="0.2">
      <c r="A127472" s="1">
        <v>133948</v>
      </c>
      <c r="B127472" s="1" t="s">
        <v>127079</v>
      </c>
      <c r="C127472" s="1" t="s">
        <v>60</v>
      </c>
    </row>
    <row r="127473" spans="1:4" x14ac:dyDescent="0.2">
      <c r="A127473" s="1">
        <v>133963</v>
      </c>
      <c r="B127473" s="1" t="s">
        <v>127080</v>
      </c>
      <c r="C127473" s="1" t="s">
        <v>60</v>
      </c>
    </row>
    <row r="127474" spans="1:4" x14ac:dyDescent="0.2">
      <c r="A127474" s="1">
        <v>133971</v>
      </c>
      <c r="B127474" s="1" t="s">
        <v>127081</v>
      </c>
      <c r="C127474" s="1" t="s">
        <v>60</v>
      </c>
    </row>
    <row r="127475" spans="1:4" x14ac:dyDescent="0.2">
      <c r="A127475" s="1">
        <v>133973</v>
      </c>
      <c r="B127475" s="1" t="s">
        <v>127082</v>
      </c>
      <c r="C127475" s="1" t="s">
        <v>60</v>
      </c>
    </row>
    <row r="127476" spans="1:4" x14ac:dyDescent="0.2">
      <c r="A127476" s="1">
        <v>133975</v>
      </c>
      <c r="B127476" s="1" t="s">
        <v>127083</v>
      </c>
      <c r="C127476" s="1" t="s">
        <v>60</v>
      </c>
    </row>
    <row r="127477" spans="1:4" x14ac:dyDescent="0.2">
      <c r="A127477" s="1">
        <v>133977</v>
      </c>
      <c r="B127477" s="1" t="s">
        <v>127084</v>
      </c>
      <c r="C127477" s="1" t="s">
        <v>60</v>
      </c>
    </row>
    <row r="127478" spans="1:4" x14ac:dyDescent="0.2">
      <c r="A127478" s="1">
        <v>133979</v>
      </c>
      <c r="B127478" s="1" t="s">
        <v>127085</v>
      </c>
      <c r="C127478" s="1" t="s">
        <v>60</v>
      </c>
    </row>
    <row r="127479" spans="1:4" x14ac:dyDescent="0.2">
      <c r="A127479" s="1">
        <v>133981</v>
      </c>
      <c r="B127479" s="1" t="s">
        <v>127086</v>
      </c>
      <c r="C127479" s="1" t="s">
        <v>60</v>
      </c>
    </row>
    <row r="127480" spans="1:4" x14ac:dyDescent="0.2">
      <c r="A127480" s="1">
        <v>133982</v>
      </c>
      <c r="B127480" s="1" t="s">
        <v>127087</v>
      </c>
      <c r="C127480" s="1" t="s">
        <v>60</v>
      </c>
      <c r="D127480" s="1" t="s">
        <v>61</v>
      </c>
    </row>
    <row r="127481" spans="1:4" x14ac:dyDescent="0.2">
      <c r="A127481" s="1">
        <v>133988</v>
      </c>
      <c r="B127481" s="1" t="s">
        <v>127088</v>
      </c>
      <c r="C127481" s="1" t="s">
        <v>60</v>
      </c>
    </row>
    <row r="127482" spans="1:4" x14ac:dyDescent="0.2">
      <c r="A127482" s="1">
        <v>133993</v>
      </c>
      <c r="B127482" s="1" t="s">
        <v>127089</v>
      </c>
      <c r="C127482" s="1" t="s">
        <v>60</v>
      </c>
    </row>
    <row r="127483" spans="1:4" x14ac:dyDescent="0.2">
      <c r="A127483" s="1">
        <v>134014</v>
      </c>
      <c r="B127483" s="1" t="s">
        <v>127090</v>
      </c>
      <c r="C127483" s="1" t="s">
        <v>60</v>
      </c>
    </row>
    <row r="127484" spans="1:4" x14ac:dyDescent="0.2">
      <c r="A127484" s="1">
        <v>134019</v>
      </c>
      <c r="B127484" s="1" t="s">
        <v>127091</v>
      </c>
      <c r="C127484" s="1" t="s">
        <v>5</v>
      </c>
    </row>
    <row r="127485" spans="1:4" x14ac:dyDescent="0.2">
      <c r="A127485" s="1">
        <v>134029</v>
      </c>
      <c r="B127485" s="1" t="s">
        <v>127092</v>
      </c>
      <c r="C127485" s="1" t="s">
        <v>60</v>
      </c>
      <c r="D127485" s="1" t="s">
        <v>61</v>
      </c>
    </row>
    <row r="127486" spans="1:4" x14ac:dyDescent="0.2">
      <c r="A127486" s="1">
        <v>134032</v>
      </c>
      <c r="B127486" s="1" t="s">
        <v>127093</v>
      </c>
      <c r="C127486" s="1" t="s">
        <v>60</v>
      </c>
    </row>
    <row r="127487" spans="1:4" x14ac:dyDescent="0.2">
      <c r="A127487" s="1">
        <v>134034</v>
      </c>
      <c r="B127487" s="1" t="s">
        <v>127094</v>
      </c>
      <c r="C127487" s="1" t="s">
        <v>60</v>
      </c>
    </row>
    <row r="127488" spans="1:4" x14ac:dyDescent="0.2">
      <c r="A127488" s="1">
        <v>134036</v>
      </c>
      <c r="B127488" s="1" t="s">
        <v>127095</v>
      </c>
      <c r="C127488" s="1" t="s">
        <v>60</v>
      </c>
    </row>
    <row r="127489" spans="1:4" x14ac:dyDescent="0.2">
      <c r="A127489" s="1">
        <v>134038</v>
      </c>
      <c r="B127489" s="1" t="s">
        <v>127096</v>
      </c>
      <c r="C127489" s="1" t="s">
        <v>60</v>
      </c>
    </row>
    <row r="127490" spans="1:4" x14ac:dyDescent="0.2">
      <c r="A127490" s="1">
        <v>134040</v>
      </c>
      <c r="B127490" s="1" t="s">
        <v>127097</v>
      </c>
      <c r="C127490" s="1" t="s">
        <v>5</v>
      </c>
    </row>
    <row r="127491" spans="1:4" x14ac:dyDescent="0.2">
      <c r="A127491" s="1">
        <v>134042</v>
      </c>
      <c r="B127491" s="1" t="s">
        <v>127098</v>
      </c>
      <c r="C127491" s="1" t="s">
        <v>60</v>
      </c>
    </row>
    <row r="127492" spans="1:4" x14ac:dyDescent="0.2">
      <c r="A127492" s="1">
        <v>134044</v>
      </c>
      <c r="B127492" s="1" t="s">
        <v>127099</v>
      </c>
      <c r="C127492" s="1" t="s">
        <v>60</v>
      </c>
    </row>
    <row r="127493" spans="1:4" x14ac:dyDescent="0.2">
      <c r="A127493" s="1">
        <v>134046</v>
      </c>
      <c r="B127493" s="1" t="s">
        <v>127100</v>
      </c>
      <c r="C127493" s="1" t="s">
        <v>5</v>
      </c>
    </row>
    <row r="127494" spans="1:4" x14ac:dyDescent="0.2">
      <c r="A127494" s="1">
        <v>134048</v>
      </c>
      <c r="B127494" s="1" t="s">
        <v>127101</v>
      </c>
      <c r="C127494" s="1" t="s">
        <v>60</v>
      </c>
    </row>
    <row r="127495" spans="1:4" x14ac:dyDescent="0.2">
      <c r="A127495" s="1">
        <v>134050</v>
      </c>
      <c r="B127495" s="1" t="s">
        <v>127102</v>
      </c>
      <c r="C127495" s="1" t="s">
        <v>5</v>
      </c>
    </row>
    <row r="127496" spans="1:4" x14ac:dyDescent="0.2">
      <c r="A127496" s="1">
        <v>134052</v>
      </c>
      <c r="B127496" s="1" t="s">
        <v>127103</v>
      </c>
      <c r="C127496" s="1" t="s">
        <v>60</v>
      </c>
    </row>
    <row r="127497" spans="1:4" x14ac:dyDescent="0.2">
      <c r="A127497" s="1">
        <v>134054</v>
      </c>
      <c r="B127497" s="1" t="s">
        <v>127104</v>
      </c>
      <c r="C127497" s="1" t="s">
        <v>5</v>
      </c>
    </row>
    <row r="127498" spans="1:4" x14ac:dyDescent="0.2">
      <c r="A127498" s="1">
        <v>134056</v>
      </c>
      <c r="B127498" s="1" t="s">
        <v>127105</v>
      </c>
      <c r="C127498" s="1" t="s">
        <v>60</v>
      </c>
    </row>
    <row r="127499" spans="1:4" x14ac:dyDescent="0.2">
      <c r="A127499" s="1">
        <v>134060</v>
      </c>
      <c r="B127499" s="1" t="s">
        <v>127106</v>
      </c>
      <c r="C127499" s="1" t="s">
        <v>5</v>
      </c>
    </row>
    <row r="127500" spans="1:4" x14ac:dyDescent="0.2">
      <c r="A127500" s="1">
        <v>134061</v>
      </c>
      <c r="B127500" s="1" t="s">
        <v>127107</v>
      </c>
      <c r="C127500" s="1" t="s">
        <v>60</v>
      </c>
    </row>
    <row r="127501" spans="1:4" x14ac:dyDescent="0.2">
      <c r="A127501" s="1">
        <v>134062</v>
      </c>
      <c r="B127501" s="1" t="s">
        <v>127108</v>
      </c>
      <c r="C127501" s="1" t="s">
        <v>60</v>
      </c>
    </row>
    <row r="127502" spans="1:4" x14ac:dyDescent="0.2">
      <c r="A127502" s="1">
        <v>134064</v>
      </c>
      <c r="B127502" s="1" t="s">
        <v>127109</v>
      </c>
      <c r="C127502" s="1" t="s">
        <v>5</v>
      </c>
    </row>
    <row r="127503" spans="1:4" x14ac:dyDescent="0.2">
      <c r="A127503" s="1">
        <v>134067</v>
      </c>
      <c r="B127503" s="1" t="s">
        <v>127110</v>
      </c>
      <c r="C127503" s="1" t="s">
        <v>60</v>
      </c>
      <c r="D127503" s="1" t="s">
        <v>61</v>
      </c>
    </row>
    <row r="127504" spans="1:4" x14ac:dyDescent="0.2">
      <c r="A127504" s="1">
        <v>134070</v>
      </c>
      <c r="B127504" s="1" t="s">
        <v>127111</v>
      </c>
      <c r="C127504" s="1" t="s">
        <v>60</v>
      </c>
    </row>
    <row r="127505" spans="1:4" x14ac:dyDescent="0.2">
      <c r="A127505" s="1">
        <v>134071</v>
      </c>
      <c r="B127505" s="1" t="s">
        <v>127112</v>
      </c>
      <c r="C127505" s="1" t="s">
        <v>60</v>
      </c>
    </row>
    <row r="127506" spans="1:4" x14ac:dyDescent="0.2">
      <c r="A127506" s="1">
        <v>134072</v>
      </c>
      <c r="B127506" s="1" t="s">
        <v>127113</v>
      </c>
      <c r="C127506" s="1" t="s">
        <v>60</v>
      </c>
    </row>
    <row r="127507" spans="1:4" x14ac:dyDescent="0.2">
      <c r="A127507" s="1">
        <v>134074</v>
      </c>
      <c r="B127507" s="1" t="s">
        <v>127114</v>
      </c>
      <c r="C127507" s="1" t="s">
        <v>60</v>
      </c>
    </row>
    <row r="127508" spans="1:4" x14ac:dyDescent="0.2">
      <c r="A127508" s="1">
        <v>134075</v>
      </c>
      <c r="B127508" s="1" t="s">
        <v>127115</v>
      </c>
      <c r="C127508" s="1" t="s">
        <v>60</v>
      </c>
      <c r="D127508" s="1" t="s">
        <v>61</v>
      </c>
    </row>
    <row r="127509" spans="1:4" x14ac:dyDescent="0.2">
      <c r="A127509" s="1">
        <v>134076</v>
      </c>
      <c r="B127509" s="1" t="s">
        <v>127116</v>
      </c>
      <c r="C127509" s="1" t="s">
        <v>60</v>
      </c>
    </row>
    <row r="127510" spans="1:4" x14ac:dyDescent="0.2">
      <c r="A127510" s="1">
        <v>134077</v>
      </c>
      <c r="B127510" s="1" t="s">
        <v>127117</v>
      </c>
      <c r="C127510" s="1" t="s">
        <v>60</v>
      </c>
    </row>
    <row r="127511" spans="1:4" x14ac:dyDescent="0.2">
      <c r="A127511" s="1">
        <v>134078</v>
      </c>
      <c r="B127511" s="1" t="s">
        <v>127118</v>
      </c>
      <c r="C127511" s="1" t="s">
        <v>60</v>
      </c>
    </row>
    <row r="127512" spans="1:4" x14ac:dyDescent="0.2">
      <c r="A127512" s="1">
        <v>134079</v>
      </c>
      <c r="B127512" s="1" t="s">
        <v>127119</v>
      </c>
      <c r="C127512" s="1" t="s">
        <v>60</v>
      </c>
    </row>
    <row r="127513" spans="1:4" x14ac:dyDescent="0.2">
      <c r="A127513" s="1">
        <v>134082</v>
      </c>
      <c r="B127513" s="1" t="s">
        <v>127120</v>
      </c>
      <c r="C127513" s="1" t="s">
        <v>5</v>
      </c>
    </row>
    <row r="127514" spans="1:4" x14ac:dyDescent="0.2">
      <c r="A127514" s="1">
        <v>134084</v>
      </c>
      <c r="B127514" s="1" t="s">
        <v>127121</v>
      </c>
      <c r="C127514" s="1" t="s">
        <v>5</v>
      </c>
    </row>
    <row r="127515" spans="1:4" x14ac:dyDescent="0.2">
      <c r="A127515" s="1">
        <v>134085</v>
      </c>
      <c r="B127515" s="1" t="s">
        <v>127122</v>
      </c>
      <c r="C127515" s="1" t="s">
        <v>60</v>
      </c>
    </row>
    <row r="127516" spans="1:4" x14ac:dyDescent="0.2">
      <c r="A127516" s="1">
        <v>134086</v>
      </c>
      <c r="B127516" s="1" t="s">
        <v>127123</v>
      </c>
      <c r="C127516" s="1" t="s">
        <v>5</v>
      </c>
    </row>
    <row r="127517" spans="1:4" x14ac:dyDescent="0.2">
      <c r="A127517" s="1">
        <v>134087</v>
      </c>
      <c r="B127517" s="1" t="s">
        <v>127124</v>
      </c>
      <c r="C127517" s="1" t="s">
        <v>5</v>
      </c>
    </row>
    <row r="127518" spans="1:4" x14ac:dyDescent="0.2">
      <c r="A127518" s="1">
        <v>134088</v>
      </c>
      <c r="B127518" s="1" t="s">
        <v>127125</v>
      </c>
      <c r="C127518" s="1" t="s">
        <v>5</v>
      </c>
    </row>
    <row r="127519" spans="1:4" x14ac:dyDescent="0.2">
      <c r="A127519" s="1">
        <v>134089</v>
      </c>
      <c r="B127519" s="1" t="s">
        <v>127126</v>
      </c>
      <c r="C127519" s="1" t="s">
        <v>5</v>
      </c>
    </row>
    <row r="127520" spans="1:4" x14ac:dyDescent="0.2">
      <c r="A127520" s="1">
        <v>134090</v>
      </c>
      <c r="B127520" s="1" t="s">
        <v>127127</v>
      </c>
      <c r="C127520" s="1" t="s">
        <v>60</v>
      </c>
    </row>
    <row r="127521" spans="1:4" x14ac:dyDescent="0.2">
      <c r="A127521" s="1">
        <v>134091</v>
      </c>
      <c r="B127521" s="1" t="s">
        <v>127128</v>
      </c>
      <c r="C127521" s="1" t="s">
        <v>5</v>
      </c>
    </row>
    <row r="127522" spans="1:4" x14ac:dyDescent="0.2">
      <c r="A127522" s="1">
        <v>134092</v>
      </c>
      <c r="B127522" s="1" t="s">
        <v>127129</v>
      </c>
      <c r="C127522" s="1" t="s">
        <v>5</v>
      </c>
    </row>
    <row r="127523" spans="1:4" x14ac:dyDescent="0.2">
      <c r="A127523" s="1">
        <v>134093</v>
      </c>
      <c r="B127523" s="1" t="s">
        <v>127130</v>
      </c>
      <c r="C127523" s="1" t="s">
        <v>5</v>
      </c>
    </row>
    <row r="127524" spans="1:4" x14ac:dyDescent="0.2">
      <c r="A127524" s="1">
        <v>134095</v>
      </c>
      <c r="B127524" s="1" t="s">
        <v>127131</v>
      </c>
      <c r="C127524" s="1" t="s">
        <v>60</v>
      </c>
      <c r="D127524" s="1" t="s">
        <v>61</v>
      </c>
    </row>
    <row r="127525" spans="1:4" x14ac:dyDescent="0.2">
      <c r="A127525" s="1">
        <v>134096</v>
      </c>
      <c r="B127525" s="1" t="s">
        <v>127132</v>
      </c>
      <c r="C127525" s="1" t="s">
        <v>5</v>
      </c>
    </row>
    <row r="127526" spans="1:4" x14ac:dyDescent="0.2">
      <c r="A127526" s="1">
        <v>134098</v>
      </c>
      <c r="B127526" s="1" t="s">
        <v>127133</v>
      </c>
      <c r="C127526" s="1" t="s">
        <v>5</v>
      </c>
    </row>
    <row r="127527" spans="1:4" x14ac:dyDescent="0.2">
      <c r="A127527" s="1">
        <v>134099</v>
      </c>
      <c r="B127527" s="1" t="s">
        <v>127134</v>
      </c>
      <c r="C127527" s="1" t="s">
        <v>60</v>
      </c>
    </row>
    <row r="127528" spans="1:4" x14ac:dyDescent="0.2">
      <c r="A127528" s="1">
        <v>134100</v>
      </c>
      <c r="B127528" s="1" t="s">
        <v>127135</v>
      </c>
      <c r="C127528" s="1" t="s">
        <v>60</v>
      </c>
    </row>
    <row r="127529" spans="1:4" x14ac:dyDescent="0.2">
      <c r="A127529" s="1">
        <v>134101</v>
      </c>
      <c r="B127529" s="1" t="s">
        <v>127136</v>
      </c>
      <c r="C127529" s="1" t="s">
        <v>5</v>
      </c>
    </row>
    <row r="127530" spans="1:4" x14ac:dyDescent="0.2">
      <c r="A127530" s="1">
        <v>134102</v>
      </c>
      <c r="B127530" s="1" t="s">
        <v>127137</v>
      </c>
      <c r="C127530" s="1" t="s">
        <v>60</v>
      </c>
    </row>
    <row r="127531" spans="1:4" x14ac:dyDescent="0.2">
      <c r="A127531" s="1">
        <v>134103</v>
      </c>
      <c r="B127531" s="1" t="s">
        <v>127138</v>
      </c>
      <c r="C127531" s="1" t="s">
        <v>60</v>
      </c>
    </row>
    <row r="127532" spans="1:4" x14ac:dyDescent="0.2">
      <c r="A127532" s="1">
        <v>134104</v>
      </c>
      <c r="B127532" s="1" t="s">
        <v>127139</v>
      </c>
      <c r="C127532" s="1" t="s">
        <v>5</v>
      </c>
    </row>
    <row r="127533" spans="1:4" x14ac:dyDescent="0.2">
      <c r="A127533" s="1">
        <v>134105</v>
      </c>
      <c r="B127533" s="1" t="s">
        <v>127140</v>
      </c>
      <c r="C127533" s="1" t="s">
        <v>5</v>
      </c>
    </row>
    <row r="127534" spans="1:4" x14ac:dyDescent="0.2">
      <c r="A127534" s="1">
        <v>134106</v>
      </c>
      <c r="B127534" s="1" t="s">
        <v>127141</v>
      </c>
      <c r="C127534" s="1" t="s">
        <v>5</v>
      </c>
    </row>
    <row r="127535" spans="1:4" x14ac:dyDescent="0.2">
      <c r="A127535" s="1">
        <v>134107</v>
      </c>
      <c r="B127535" s="1" t="s">
        <v>127142</v>
      </c>
      <c r="C127535" s="1" t="s">
        <v>60</v>
      </c>
      <c r="D127535" s="1" t="s">
        <v>61</v>
      </c>
    </row>
    <row r="127536" spans="1:4" x14ac:dyDescent="0.2">
      <c r="A127536" s="1">
        <v>134108</v>
      </c>
      <c r="B127536" s="1" t="s">
        <v>127143</v>
      </c>
      <c r="C127536" s="1" t="s">
        <v>60</v>
      </c>
      <c r="D127536" s="1" t="s">
        <v>61</v>
      </c>
    </row>
    <row r="127537" spans="1:3" x14ac:dyDescent="0.2">
      <c r="A127537" s="1">
        <v>134109</v>
      </c>
      <c r="B127537" s="1" t="s">
        <v>127144</v>
      </c>
      <c r="C127537" s="1" t="s">
        <v>5</v>
      </c>
    </row>
    <row r="127538" spans="1:3" x14ac:dyDescent="0.2">
      <c r="A127538" s="1">
        <v>134110</v>
      </c>
      <c r="B127538" s="1" t="s">
        <v>127145</v>
      </c>
      <c r="C127538" s="1" t="s">
        <v>60</v>
      </c>
    </row>
    <row r="127539" spans="1:3" x14ac:dyDescent="0.2">
      <c r="A127539" s="1">
        <v>134111</v>
      </c>
      <c r="B127539" s="1" t="s">
        <v>127146</v>
      </c>
      <c r="C127539" s="1" t="s">
        <v>5</v>
      </c>
    </row>
    <row r="127540" spans="1:3" x14ac:dyDescent="0.2">
      <c r="A127540" s="1">
        <v>134112</v>
      </c>
      <c r="B127540" s="1" t="s">
        <v>127147</v>
      </c>
      <c r="C127540" s="1" t="s">
        <v>60</v>
      </c>
    </row>
    <row r="127541" spans="1:3" x14ac:dyDescent="0.2">
      <c r="A127541" s="1">
        <v>134113</v>
      </c>
      <c r="B127541" s="1" t="s">
        <v>127148</v>
      </c>
      <c r="C127541" s="1" t="s">
        <v>5</v>
      </c>
    </row>
    <row r="127542" spans="1:3" x14ac:dyDescent="0.2">
      <c r="A127542" s="1">
        <v>134114</v>
      </c>
      <c r="B127542" s="1" t="s">
        <v>127149</v>
      </c>
      <c r="C127542" s="1" t="s">
        <v>60</v>
      </c>
    </row>
    <row r="127543" spans="1:3" x14ac:dyDescent="0.2">
      <c r="A127543" s="1">
        <v>134115</v>
      </c>
      <c r="B127543" s="1" t="s">
        <v>127150</v>
      </c>
      <c r="C127543" s="1" t="s">
        <v>5</v>
      </c>
    </row>
    <row r="127544" spans="1:3" x14ac:dyDescent="0.2">
      <c r="A127544" s="1">
        <v>134116</v>
      </c>
      <c r="B127544" s="1" t="s">
        <v>127151</v>
      </c>
      <c r="C127544" s="1" t="s">
        <v>5</v>
      </c>
    </row>
    <row r="127545" spans="1:3" x14ac:dyDescent="0.2">
      <c r="A127545" s="1">
        <v>134118</v>
      </c>
      <c r="B127545" s="1" t="s">
        <v>127152</v>
      </c>
      <c r="C127545" s="1" t="s">
        <v>60</v>
      </c>
    </row>
    <row r="127546" spans="1:3" x14ac:dyDescent="0.2">
      <c r="A127546" s="1">
        <v>134120</v>
      </c>
      <c r="B127546" s="1" t="s">
        <v>127153</v>
      </c>
      <c r="C127546" s="1" t="s">
        <v>5</v>
      </c>
    </row>
    <row r="127547" spans="1:3" x14ac:dyDescent="0.2">
      <c r="A127547" s="1">
        <v>134121</v>
      </c>
      <c r="B127547" s="1" t="s">
        <v>127154</v>
      </c>
      <c r="C127547" s="1" t="s">
        <v>60</v>
      </c>
    </row>
    <row r="127548" spans="1:3" x14ac:dyDescent="0.2">
      <c r="A127548" s="1">
        <v>134122</v>
      </c>
      <c r="B127548" s="1" t="s">
        <v>127155</v>
      </c>
      <c r="C127548" s="1" t="s">
        <v>60</v>
      </c>
    </row>
    <row r="127549" spans="1:3" x14ac:dyDescent="0.2">
      <c r="A127549" s="1">
        <v>134124</v>
      </c>
      <c r="B127549" s="1" t="s">
        <v>127156</v>
      </c>
      <c r="C127549" s="1" t="s">
        <v>60</v>
      </c>
    </row>
    <row r="127550" spans="1:3" x14ac:dyDescent="0.2">
      <c r="A127550" s="1">
        <v>134125</v>
      </c>
      <c r="B127550" s="1" t="s">
        <v>127157</v>
      </c>
      <c r="C127550" s="1" t="s">
        <v>60</v>
      </c>
    </row>
    <row r="127551" spans="1:3" x14ac:dyDescent="0.2">
      <c r="A127551" s="1">
        <v>134126</v>
      </c>
      <c r="B127551" s="1" t="s">
        <v>127158</v>
      </c>
      <c r="C127551" s="1" t="s">
        <v>60</v>
      </c>
    </row>
    <row r="127552" spans="1:3" x14ac:dyDescent="0.2">
      <c r="A127552" s="1">
        <v>134127</v>
      </c>
      <c r="B127552" s="1" t="s">
        <v>127159</v>
      </c>
      <c r="C127552" s="1" t="s">
        <v>5</v>
      </c>
    </row>
    <row r="127553" spans="1:3" x14ac:dyDescent="0.2">
      <c r="A127553" s="1">
        <v>134128</v>
      </c>
      <c r="B127553" s="1" t="s">
        <v>127160</v>
      </c>
      <c r="C127553" s="1" t="s">
        <v>60</v>
      </c>
    </row>
    <row r="127554" spans="1:3" x14ac:dyDescent="0.2">
      <c r="A127554" s="1">
        <v>134129</v>
      </c>
      <c r="B127554" s="1" t="s">
        <v>127161</v>
      </c>
      <c r="C127554" s="1" t="s">
        <v>60</v>
      </c>
    </row>
    <row r="127555" spans="1:3" x14ac:dyDescent="0.2">
      <c r="A127555" s="1">
        <v>134130</v>
      </c>
      <c r="B127555" s="1" t="s">
        <v>127162</v>
      </c>
      <c r="C127555" s="1" t="s">
        <v>5</v>
      </c>
    </row>
    <row r="127556" spans="1:3" x14ac:dyDescent="0.2">
      <c r="A127556" s="1">
        <v>134131</v>
      </c>
      <c r="B127556" s="1" t="s">
        <v>127163</v>
      </c>
      <c r="C127556" s="1" t="s">
        <v>60</v>
      </c>
    </row>
    <row r="127557" spans="1:3" x14ac:dyDescent="0.2">
      <c r="A127557" s="1">
        <v>134132</v>
      </c>
      <c r="B127557" s="1" t="s">
        <v>127164</v>
      </c>
      <c r="C127557" s="1" t="s">
        <v>60</v>
      </c>
    </row>
    <row r="127558" spans="1:3" x14ac:dyDescent="0.2">
      <c r="A127558" s="1">
        <v>134133</v>
      </c>
      <c r="B127558" s="1" t="s">
        <v>127165</v>
      </c>
      <c r="C127558" s="1" t="s">
        <v>60</v>
      </c>
    </row>
    <row r="127559" spans="1:3" x14ac:dyDescent="0.2">
      <c r="A127559" s="1">
        <v>134134</v>
      </c>
      <c r="B127559" s="1" t="s">
        <v>127166</v>
      </c>
      <c r="C127559" s="1" t="s">
        <v>60</v>
      </c>
    </row>
    <row r="127560" spans="1:3" x14ac:dyDescent="0.2">
      <c r="A127560" s="1">
        <v>134135</v>
      </c>
      <c r="B127560" s="1" t="s">
        <v>127167</v>
      </c>
      <c r="C127560" s="1" t="s">
        <v>60</v>
      </c>
    </row>
    <row r="127561" spans="1:3" x14ac:dyDescent="0.2">
      <c r="A127561" s="1">
        <v>134136</v>
      </c>
      <c r="B127561" s="1" t="s">
        <v>127168</v>
      </c>
      <c r="C127561" s="1" t="s">
        <v>60</v>
      </c>
    </row>
    <row r="127562" spans="1:3" x14ac:dyDescent="0.2">
      <c r="A127562" s="1">
        <v>134137</v>
      </c>
      <c r="B127562" s="1" t="s">
        <v>127169</v>
      </c>
      <c r="C127562" s="1" t="s">
        <v>60</v>
      </c>
    </row>
    <row r="127563" spans="1:3" x14ac:dyDescent="0.2">
      <c r="A127563" s="1">
        <v>134148</v>
      </c>
      <c r="B127563" s="1" t="s">
        <v>127170</v>
      </c>
      <c r="C127563" s="1" t="s">
        <v>60</v>
      </c>
    </row>
    <row r="127564" spans="1:3" x14ac:dyDescent="0.2">
      <c r="A127564" s="1">
        <v>134149</v>
      </c>
      <c r="B127564" s="1" t="s">
        <v>127171</v>
      </c>
      <c r="C127564" s="1" t="s">
        <v>60</v>
      </c>
    </row>
    <row r="127565" spans="1:3" x14ac:dyDescent="0.2">
      <c r="A127565" s="1">
        <v>134153</v>
      </c>
      <c r="B127565" s="1" t="s">
        <v>127172</v>
      </c>
      <c r="C127565" s="1" t="s">
        <v>60</v>
      </c>
    </row>
    <row r="127566" spans="1:3" x14ac:dyDescent="0.2">
      <c r="A127566" s="1">
        <v>134154</v>
      </c>
      <c r="B127566" s="1" t="s">
        <v>127173</v>
      </c>
      <c r="C127566" s="1" t="s">
        <v>60</v>
      </c>
    </row>
    <row r="127567" spans="1:3" x14ac:dyDescent="0.2">
      <c r="A127567" s="1">
        <v>134156</v>
      </c>
      <c r="B127567" s="1" t="s">
        <v>127174</v>
      </c>
      <c r="C127567" s="1" t="s">
        <v>60</v>
      </c>
    </row>
    <row r="127568" spans="1:3" x14ac:dyDescent="0.2">
      <c r="A127568" s="1">
        <v>134157</v>
      </c>
      <c r="B127568" s="1" t="s">
        <v>127175</v>
      </c>
      <c r="C127568" s="1" t="s">
        <v>60</v>
      </c>
    </row>
    <row r="127569" spans="1:3" x14ac:dyDescent="0.2">
      <c r="A127569" s="1">
        <v>134158</v>
      </c>
      <c r="B127569" s="1" t="s">
        <v>127176</v>
      </c>
      <c r="C127569" s="1" t="s">
        <v>60</v>
      </c>
    </row>
    <row r="127570" spans="1:3" x14ac:dyDescent="0.2">
      <c r="A127570" s="1">
        <v>134159</v>
      </c>
      <c r="B127570" s="1" t="s">
        <v>127177</v>
      </c>
      <c r="C127570" s="1" t="s">
        <v>60</v>
      </c>
    </row>
    <row r="127571" spans="1:3" x14ac:dyDescent="0.2">
      <c r="A127571" s="1">
        <v>134161</v>
      </c>
      <c r="B127571" s="1" t="s">
        <v>127178</v>
      </c>
      <c r="C127571" s="1" t="s">
        <v>60</v>
      </c>
    </row>
    <row r="127572" spans="1:3" x14ac:dyDescent="0.2">
      <c r="A127572" s="1">
        <v>134162</v>
      </c>
      <c r="B127572" s="1" t="s">
        <v>127179</v>
      </c>
      <c r="C127572" s="1" t="s">
        <v>60</v>
      </c>
    </row>
    <row r="127573" spans="1:3" x14ac:dyDescent="0.2">
      <c r="A127573" s="1">
        <v>134163</v>
      </c>
      <c r="B127573" s="1" t="s">
        <v>127180</v>
      </c>
      <c r="C127573" s="1" t="s">
        <v>60</v>
      </c>
    </row>
    <row r="127574" spans="1:3" x14ac:dyDescent="0.2">
      <c r="A127574" s="1">
        <v>134164</v>
      </c>
      <c r="B127574" s="1" t="s">
        <v>127181</v>
      </c>
      <c r="C127574" s="1" t="s">
        <v>60</v>
      </c>
    </row>
    <row r="127575" spans="1:3" x14ac:dyDescent="0.2">
      <c r="A127575" s="1">
        <v>134165</v>
      </c>
      <c r="B127575" s="1" t="s">
        <v>127182</v>
      </c>
      <c r="C127575" s="1" t="s">
        <v>5</v>
      </c>
    </row>
    <row r="127576" spans="1:3" x14ac:dyDescent="0.2">
      <c r="A127576" s="1">
        <v>134166</v>
      </c>
      <c r="B127576" s="1" t="s">
        <v>127183</v>
      </c>
      <c r="C127576" s="1" t="s">
        <v>60</v>
      </c>
    </row>
    <row r="127577" spans="1:3" x14ac:dyDescent="0.2">
      <c r="A127577" s="1">
        <v>134167</v>
      </c>
      <c r="B127577" s="1" t="s">
        <v>127184</v>
      </c>
      <c r="C127577" s="1" t="s">
        <v>60</v>
      </c>
    </row>
    <row r="127578" spans="1:3" x14ac:dyDescent="0.2">
      <c r="A127578" s="1">
        <v>134169</v>
      </c>
      <c r="B127578" s="1" t="s">
        <v>127185</v>
      </c>
      <c r="C127578" s="1" t="s">
        <v>60</v>
      </c>
    </row>
    <row r="127579" spans="1:3" x14ac:dyDescent="0.2">
      <c r="A127579" s="1">
        <v>134170</v>
      </c>
      <c r="B127579" s="1" t="s">
        <v>127186</v>
      </c>
      <c r="C127579" s="1" t="s">
        <v>60</v>
      </c>
    </row>
    <row r="127580" spans="1:3" x14ac:dyDescent="0.2">
      <c r="A127580" s="1">
        <v>134171</v>
      </c>
      <c r="B127580" s="1" t="s">
        <v>127187</v>
      </c>
      <c r="C127580" s="1" t="s">
        <v>60</v>
      </c>
    </row>
    <row r="127581" spans="1:3" x14ac:dyDescent="0.2">
      <c r="A127581" s="1">
        <v>134173</v>
      </c>
      <c r="B127581" s="1" t="s">
        <v>127188</v>
      </c>
      <c r="C127581" s="1" t="s">
        <v>60</v>
      </c>
    </row>
    <row r="127582" spans="1:3" x14ac:dyDescent="0.2">
      <c r="A127582" s="1">
        <v>134174</v>
      </c>
      <c r="B127582" s="1" t="s">
        <v>127189</v>
      </c>
      <c r="C127582" s="1" t="s">
        <v>60</v>
      </c>
    </row>
    <row r="127583" spans="1:3" x14ac:dyDescent="0.2">
      <c r="A127583" s="1">
        <v>134175</v>
      </c>
      <c r="B127583" s="1" t="s">
        <v>127190</v>
      </c>
      <c r="C127583" s="1" t="s">
        <v>60</v>
      </c>
    </row>
    <row r="127584" spans="1:3" x14ac:dyDescent="0.2">
      <c r="A127584" s="1">
        <v>134176</v>
      </c>
      <c r="B127584" s="1" t="s">
        <v>127191</v>
      </c>
      <c r="C127584" s="1" t="s">
        <v>60</v>
      </c>
    </row>
    <row r="127585" spans="1:3" x14ac:dyDescent="0.2">
      <c r="A127585" s="1">
        <v>134177</v>
      </c>
      <c r="B127585" s="1" t="s">
        <v>127192</v>
      </c>
      <c r="C127585" s="1" t="s">
        <v>60</v>
      </c>
    </row>
    <row r="127586" spans="1:3" x14ac:dyDescent="0.2">
      <c r="A127586" s="1">
        <v>134178</v>
      </c>
      <c r="B127586" s="1" t="s">
        <v>127193</v>
      </c>
      <c r="C127586" s="1" t="s">
        <v>60</v>
      </c>
    </row>
    <row r="127587" spans="1:3" x14ac:dyDescent="0.2">
      <c r="A127587" s="1">
        <v>134179</v>
      </c>
      <c r="B127587" s="1" t="s">
        <v>127194</v>
      </c>
      <c r="C127587" s="1" t="s">
        <v>60</v>
      </c>
    </row>
    <row r="127588" spans="1:3" x14ac:dyDescent="0.2">
      <c r="A127588" s="1">
        <v>134180</v>
      </c>
      <c r="B127588" s="1" t="s">
        <v>127195</v>
      </c>
      <c r="C127588" s="1" t="s">
        <v>60</v>
      </c>
    </row>
    <row r="127589" spans="1:3" x14ac:dyDescent="0.2">
      <c r="A127589" s="1">
        <v>134181</v>
      </c>
      <c r="B127589" s="1" t="s">
        <v>127196</v>
      </c>
      <c r="C127589" s="1" t="s">
        <v>60</v>
      </c>
    </row>
    <row r="127590" spans="1:3" x14ac:dyDescent="0.2">
      <c r="A127590" s="1">
        <v>134182</v>
      </c>
      <c r="B127590" s="1" t="s">
        <v>127197</v>
      </c>
      <c r="C127590" s="1" t="s">
        <v>60</v>
      </c>
    </row>
    <row r="127591" spans="1:3" x14ac:dyDescent="0.2">
      <c r="A127591" s="1">
        <v>134183</v>
      </c>
      <c r="B127591" s="1" t="s">
        <v>127198</v>
      </c>
      <c r="C127591" s="1" t="s">
        <v>60</v>
      </c>
    </row>
    <row r="127592" spans="1:3" x14ac:dyDescent="0.2">
      <c r="A127592" s="1">
        <v>134184</v>
      </c>
      <c r="B127592" s="1" t="s">
        <v>127199</v>
      </c>
      <c r="C127592" s="1" t="s">
        <v>60</v>
      </c>
    </row>
    <row r="127593" spans="1:3" x14ac:dyDescent="0.2">
      <c r="A127593" s="1">
        <v>134185</v>
      </c>
      <c r="B127593" s="1" t="s">
        <v>127200</v>
      </c>
      <c r="C127593" s="1" t="s">
        <v>60</v>
      </c>
    </row>
    <row r="127594" spans="1:3" x14ac:dyDescent="0.2">
      <c r="A127594" s="1">
        <v>134186</v>
      </c>
      <c r="B127594" s="1" t="s">
        <v>127201</v>
      </c>
      <c r="C127594" s="1" t="s">
        <v>60</v>
      </c>
    </row>
    <row r="127595" spans="1:3" x14ac:dyDescent="0.2">
      <c r="A127595" s="1">
        <v>134187</v>
      </c>
      <c r="B127595" s="1" t="s">
        <v>127202</v>
      </c>
      <c r="C127595" s="1" t="s">
        <v>60</v>
      </c>
    </row>
    <row r="127596" spans="1:3" x14ac:dyDescent="0.2">
      <c r="A127596" s="1">
        <v>134191</v>
      </c>
      <c r="B127596" s="1" t="s">
        <v>127203</v>
      </c>
      <c r="C127596" s="1" t="s">
        <v>60</v>
      </c>
    </row>
    <row r="127597" spans="1:3" x14ac:dyDescent="0.2">
      <c r="A127597" s="1">
        <v>134193</v>
      </c>
      <c r="B127597" s="1" t="s">
        <v>127204</v>
      </c>
      <c r="C127597" s="1" t="s">
        <v>60</v>
      </c>
    </row>
    <row r="127598" spans="1:3" x14ac:dyDescent="0.2">
      <c r="A127598" s="1">
        <v>134195</v>
      </c>
      <c r="B127598" s="1" t="s">
        <v>127205</v>
      </c>
      <c r="C127598" s="1" t="s">
        <v>60</v>
      </c>
    </row>
    <row r="127599" spans="1:3" x14ac:dyDescent="0.2">
      <c r="A127599" s="1">
        <v>134197</v>
      </c>
      <c r="B127599" s="1" t="s">
        <v>127206</v>
      </c>
      <c r="C127599" s="1" t="s">
        <v>60</v>
      </c>
    </row>
    <row r="127600" spans="1:3" x14ac:dyDescent="0.2">
      <c r="A127600" s="1">
        <v>134199</v>
      </c>
      <c r="B127600" s="1" t="s">
        <v>127207</v>
      </c>
      <c r="C127600" s="1" t="s">
        <v>5</v>
      </c>
    </row>
    <row r="127601" spans="1:3" x14ac:dyDescent="0.2">
      <c r="A127601" s="1">
        <v>134201</v>
      </c>
      <c r="B127601" s="1" t="s">
        <v>127208</v>
      </c>
      <c r="C127601" s="1" t="s">
        <v>60</v>
      </c>
    </row>
    <row r="127602" spans="1:3" x14ac:dyDescent="0.2">
      <c r="A127602" s="1">
        <v>134205</v>
      </c>
      <c r="B127602" s="1" t="s">
        <v>127209</v>
      </c>
      <c r="C127602" s="1" t="s">
        <v>5</v>
      </c>
    </row>
    <row r="127603" spans="1:3" x14ac:dyDescent="0.2">
      <c r="A127603" s="1">
        <v>134206</v>
      </c>
      <c r="B127603" s="1" t="s">
        <v>127210</v>
      </c>
      <c r="C127603" s="1" t="s">
        <v>5</v>
      </c>
    </row>
    <row r="127604" spans="1:3" x14ac:dyDescent="0.2">
      <c r="A127604" s="1">
        <v>134211</v>
      </c>
      <c r="B127604" s="1" t="s">
        <v>127211</v>
      </c>
      <c r="C127604" s="1" t="s">
        <v>5</v>
      </c>
    </row>
    <row r="127605" spans="1:3" x14ac:dyDescent="0.2">
      <c r="A127605" s="1">
        <v>134221</v>
      </c>
      <c r="B127605" s="1" t="s">
        <v>127212</v>
      </c>
      <c r="C127605" s="1" t="s">
        <v>5</v>
      </c>
    </row>
    <row r="127606" spans="1:3" x14ac:dyDescent="0.2">
      <c r="A127606" s="1">
        <v>134225</v>
      </c>
      <c r="B127606" s="1" t="s">
        <v>127213</v>
      </c>
      <c r="C127606" s="1" t="s">
        <v>60</v>
      </c>
    </row>
    <row r="127607" spans="1:3" x14ac:dyDescent="0.2">
      <c r="A127607" s="1">
        <v>134227</v>
      </c>
      <c r="B127607" s="1" t="s">
        <v>127214</v>
      </c>
      <c r="C127607" s="1" t="s">
        <v>5</v>
      </c>
    </row>
    <row r="127608" spans="1:3" x14ac:dyDescent="0.2">
      <c r="A127608" s="1">
        <v>134228</v>
      </c>
      <c r="B127608" s="1" t="s">
        <v>127215</v>
      </c>
      <c r="C127608" s="1" t="s">
        <v>5</v>
      </c>
    </row>
    <row r="127609" spans="1:3" x14ac:dyDescent="0.2">
      <c r="A127609" s="1">
        <v>134230</v>
      </c>
      <c r="B127609" s="1" t="s">
        <v>127216</v>
      </c>
      <c r="C127609" s="1" t="s">
        <v>60</v>
      </c>
    </row>
    <row r="127610" spans="1:3" x14ac:dyDescent="0.2">
      <c r="A127610" s="1">
        <v>134244</v>
      </c>
      <c r="B127610" s="1" t="s">
        <v>127217</v>
      </c>
      <c r="C127610" s="1" t="s">
        <v>60</v>
      </c>
    </row>
    <row r="127611" spans="1:3" x14ac:dyDescent="0.2">
      <c r="A127611" s="1">
        <v>134245</v>
      </c>
      <c r="B127611" s="1" t="s">
        <v>127218</v>
      </c>
      <c r="C127611" s="1" t="s">
        <v>60</v>
      </c>
    </row>
    <row r="127612" spans="1:3" x14ac:dyDescent="0.2">
      <c r="A127612" s="1">
        <v>134248</v>
      </c>
      <c r="B127612" s="1" t="s">
        <v>127219</v>
      </c>
      <c r="C127612" s="1" t="s">
        <v>5</v>
      </c>
    </row>
    <row r="127613" spans="1:3" x14ac:dyDescent="0.2">
      <c r="A127613" s="1">
        <v>134249</v>
      </c>
      <c r="B127613" s="1" t="s">
        <v>127220</v>
      </c>
      <c r="C127613" s="1" t="s">
        <v>5</v>
      </c>
    </row>
    <row r="127614" spans="1:3" x14ac:dyDescent="0.2">
      <c r="A127614" s="1">
        <v>134250</v>
      </c>
      <c r="B127614" s="1" t="s">
        <v>127221</v>
      </c>
      <c r="C127614" s="1" t="s">
        <v>60</v>
      </c>
    </row>
    <row r="127615" spans="1:3" x14ac:dyDescent="0.2">
      <c r="A127615" s="1">
        <v>134251</v>
      </c>
      <c r="B127615" s="1" t="s">
        <v>127222</v>
      </c>
      <c r="C127615" s="1" t="s">
        <v>60</v>
      </c>
    </row>
    <row r="127616" spans="1:3" x14ac:dyDescent="0.2">
      <c r="A127616" s="1">
        <v>134254</v>
      </c>
      <c r="B127616" s="1" t="s">
        <v>127223</v>
      </c>
      <c r="C127616" s="1" t="s">
        <v>5</v>
      </c>
    </row>
    <row r="127617" spans="1:4" x14ac:dyDescent="0.2">
      <c r="A127617" s="1">
        <v>134255</v>
      </c>
      <c r="B127617" s="1" t="s">
        <v>127224</v>
      </c>
      <c r="C127617" s="1" t="s">
        <v>60</v>
      </c>
    </row>
    <row r="127618" spans="1:4" x14ac:dyDescent="0.2">
      <c r="A127618" s="1">
        <v>134257</v>
      </c>
      <c r="B127618" s="1" t="s">
        <v>127225</v>
      </c>
      <c r="C127618" s="1" t="s">
        <v>60</v>
      </c>
    </row>
    <row r="127619" spans="1:4" x14ac:dyDescent="0.2">
      <c r="A127619" s="1">
        <v>134259</v>
      </c>
      <c r="B127619" s="1" t="s">
        <v>127226</v>
      </c>
      <c r="C127619" s="1" t="s">
        <v>5</v>
      </c>
    </row>
    <row r="127620" spans="1:4" x14ac:dyDescent="0.2">
      <c r="A127620" s="1">
        <v>134262</v>
      </c>
      <c r="B127620" s="1" t="s">
        <v>127227</v>
      </c>
      <c r="C127620" s="1" t="s">
        <v>5</v>
      </c>
    </row>
    <row r="127621" spans="1:4" x14ac:dyDescent="0.2">
      <c r="A127621" s="1">
        <v>134264</v>
      </c>
      <c r="B127621" s="1" t="s">
        <v>127228</v>
      </c>
      <c r="C127621" s="1" t="s">
        <v>5</v>
      </c>
    </row>
    <row r="127622" spans="1:4" x14ac:dyDescent="0.2">
      <c r="A127622" s="1">
        <v>134265</v>
      </c>
      <c r="B127622" s="1" t="s">
        <v>127229</v>
      </c>
      <c r="C127622" s="1" t="s">
        <v>60</v>
      </c>
      <c r="D127622" s="1" t="s">
        <v>61</v>
      </c>
    </row>
    <row r="127623" spans="1:4" x14ac:dyDescent="0.2">
      <c r="A127623" s="1">
        <v>134266</v>
      </c>
      <c r="B127623" s="1" t="s">
        <v>127230</v>
      </c>
      <c r="C127623" s="1" t="s">
        <v>5</v>
      </c>
    </row>
    <row r="127624" spans="1:4" x14ac:dyDescent="0.2">
      <c r="A127624" s="1">
        <v>134267</v>
      </c>
      <c r="B127624" s="1" t="s">
        <v>127231</v>
      </c>
      <c r="C127624" s="1" t="s">
        <v>5</v>
      </c>
    </row>
    <row r="127625" spans="1:4" x14ac:dyDescent="0.2">
      <c r="A127625" s="1">
        <v>134268</v>
      </c>
      <c r="B127625" s="1" t="s">
        <v>127232</v>
      </c>
      <c r="C127625" s="1" t="s">
        <v>60</v>
      </c>
    </row>
    <row r="127626" spans="1:4" x14ac:dyDescent="0.2">
      <c r="A127626" s="1">
        <v>134271</v>
      </c>
      <c r="B127626" s="1" t="s">
        <v>127233</v>
      </c>
      <c r="C127626" s="1" t="s">
        <v>60</v>
      </c>
    </row>
    <row r="127627" spans="1:4" x14ac:dyDescent="0.2">
      <c r="A127627" s="1">
        <v>134279</v>
      </c>
      <c r="B127627" s="1" t="s">
        <v>127234</v>
      </c>
      <c r="C127627" s="1" t="s">
        <v>5</v>
      </c>
    </row>
    <row r="127628" spans="1:4" x14ac:dyDescent="0.2">
      <c r="A127628" s="1">
        <v>134280</v>
      </c>
      <c r="B127628" s="1" t="s">
        <v>127235</v>
      </c>
      <c r="C127628" s="1" t="s">
        <v>60</v>
      </c>
    </row>
    <row r="127629" spans="1:4" x14ac:dyDescent="0.2">
      <c r="A127629" s="1">
        <v>134281</v>
      </c>
      <c r="B127629" s="1" t="s">
        <v>127236</v>
      </c>
      <c r="C127629" s="1" t="s">
        <v>5</v>
      </c>
    </row>
    <row r="127630" spans="1:4" x14ac:dyDescent="0.2">
      <c r="A127630" s="1">
        <v>134282</v>
      </c>
      <c r="B127630" s="1" t="s">
        <v>127237</v>
      </c>
      <c r="C127630" s="1" t="s">
        <v>5</v>
      </c>
    </row>
    <row r="127631" spans="1:4" x14ac:dyDescent="0.2">
      <c r="A127631" s="1">
        <v>134283</v>
      </c>
      <c r="B127631" s="1" t="s">
        <v>127238</v>
      </c>
      <c r="C127631" s="1" t="s">
        <v>60</v>
      </c>
    </row>
    <row r="127632" spans="1:4" x14ac:dyDescent="0.2">
      <c r="A127632" s="1">
        <v>134286</v>
      </c>
      <c r="B127632" s="1" t="s">
        <v>127239</v>
      </c>
      <c r="C127632" s="1" t="s">
        <v>5</v>
      </c>
    </row>
    <row r="127633" spans="1:3" x14ac:dyDescent="0.2">
      <c r="A127633" s="1">
        <v>134289</v>
      </c>
      <c r="B127633" s="1" t="s">
        <v>127240</v>
      </c>
      <c r="C127633" s="1" t="s">
        <v>60</v>
      </c>
    </row>
    <row r="127634" spans="1:3" x14ac:dyDescent="0.2">
      <c r="A127634" s="1">
        <v>134292</v>
      </c>
      <c r="B127634" s="1" t="s">
        <v>127241</v>
      </c>
      <c r="C127634" s="1" t="s">
        <v>60</v>
      </c>
    </row>
    <row r="127635" spans="1:3" x14ac:dyDescent="0.2">
      <c r="A127635" s="1">
        <v>134293</v>
      </c>
      <c r="B127635" s="1" t="s">
        <v>127242</v>
      </c>
      <c r="C127635" s="1" t="s">
        <v>5</v>
      </c>
    </row>
    <row r="127636" spans="1:3" x14ac:dyDescent="0.2">
      <c r="A127636" s="1">
        <v>134294</v>
      </c>
      <c r="B127636" s="1" t="s">
        <v>127243</v>
      </c>
      <c r="C127636" s="1" t="s">
        <v>60</v>
      </c>
    </row>
    <row r="127637" spans="1:3" x14ac:dyDescent="0.2">
      <c r="A127637" s="1">
        <v>134296</v>
      </c>
      <c r="B127637" s="1" t="s">
        <v>127244</v>
      </c>
      <c r="C127637" s="1" t="s">
        <v>60</v>
      </c>
    </row>
    <row r="127638" spans="1:3" x14ac:dyDescent="0.2">
      <c r="A127638" s="1">
        <v>134297</v>
      </c>
      <c r="B127638" s="1" t="s">
        <v>127245</v>
      </c>
      <c r="C127638" s="1" t="s">
        <v>5</v>
      </c>
    </row>
    <row r="127639" spans="1:3" x14ac:dyDescent="0.2">
      <c r="A127639" s="1">
        <v>134298</v>
      </c>
      <c r="B127639" s="1" t="s">
        <v>127246</v>
      </c>
      <c r="C127639" s="1" t="s">
        <v>60</v>
      </c>
    </row>
    <row r="127640" spans="1:3" x14ac:dyDescent="0.2">
      <c r="A127640" s="1">
        <v>134300</v>
      </c>
      <c r="B127640" s="1" t="s">
        <v>127247</v>
      </c>
      <c r="C127640" s="1" t="s">
        <v>5</v>
      </c>
    </row>
    <row r="127641" spans="1:3" x14ac:dyDescent="0.2">
      <c r="A127641" s="1">
        <v>134301</v>
      </c>
      <c r="B127641" s="1" t="s">
        <v>127248</v>
      </c>
      <c r="C127641" s="1" t="s">
        <v>60</v>
      </c>
    </row>
    <row r="127642" spans="1:3" x14ac:dyDescent="0.2">
      <c r="A127642" s="1">
        <v>134302</v>
      </c>
      <c r="B127642" s="1" t="s">
        <v>127249</v>
      </c>
      <c r="C127642" s="1" t="s">
        <v>5</v>
      </c>
    </row>
    <row r="127643" spans="1:3" x14ac:dyDescent="0.2">
      <c r="A127643" s="1">
        <v>134303</v>
      </c>
      <c r="B127643" s="1" t="s">
        <v>127250</v>
      </c>
      <c r="C127643" s="1" t="s">
        <v>5</v>
      </c>
    </row>
    <row r="127644" spans="1:3" x14ac:dyDescent="0.2">
      <c r="A127644" s="1">
        <v>134304</v>
      </c>
      <c r="B127644" s="1" t="s">
        <v>127251</v>
      </c>
      <c r="C127644" s="1" t="s">
        <v>5</v>
      </c>
    </row>
    <row r="127645" spans="1:3" x14ac:dyDescent="0.2">
      <c r="A127645" s="1">
        <v>134307</v>
      </c>
      <c r="B127645" s="1" t="s">
        <v>127252</v>
      </c>
      <c r="C127645" s="1" t="s">
        <v>5</v>
      </c>
    </row>
    <row r="127646" spans="1:3" x14ac:dyDescent="0.2">
      <c r="A127646" s="1">
        <v>134308</v>
      </c>
      <c r="B127646" s="1" t="s">
        <v>127253</v>
      </c>
      <c r="C127646" s="1" t="s">
        <v>5</v>
      </c>
    </row>
    <row r="127647" spans="1:3" x14ac:dyDescent="0.2">
      <c r="A127647" s="1">
        <v>134310</v>
      </c>
      <c r="B127647" s="1" t="s">
        <v>127254</v>
      </c>
      <c r="C127647" s="1" t="s">
        <v>60</v>
      </c>
    </row>
    <row r="127648" spans="1:3" x14ac:dyDescent="0.2">
      <c r="A127648" s="1">
        <v>134311</v>
      </c>
      <c r="B127648" s="1" t="s">
        <v>127255</v>
      </c>
      <c r="C127648" s="1" t="s">
        <v>5</v>
      </c>
    </row>
    <row r="127649" spans="1:3" x14ac:dyDescent="0.2">
      <c r="A127649" s="1">
        <v>134312</v>
      </c>
      <c r="B127649" s="1" t="s">
        <v>127256</v>
      </c>
      <c r="C127649" s="1" t="s">
        <v>60</v>
      </c>
    </row>
    <row r="127650" spans="1:3" x14ac:dyDescent="0.2">
      <c r="A127650" s="1">
        <v>134313</v>
      </c>
      <c r="B127650" s="1" t="s">
        <v>127257</v>
      </c>
      <c r="C127650" s="1" t="s">
        <v>5</v>
      </c>
    </row>
    <row r="127651" spans="1:3" x14ac:dyDescent="0.2">
      <c r="A127651" s="1">
        <v>134315</v>
      </c>
      <c r="B127651" s="1" t="s">
        <v>127258</v>
      </c>
      <c r="C127651" s="1" t="s">
        <v>5</v>
      </c>
    </row>
    <row r="127652" spans="1:3" x14ac:dyDescent="0.2">
      <c r="A127652" s="1">
        <v>134318</v>
      </c>
      <c r="B127652" s="1" t="s">
        <v>127259</v>
      </c>
      <c r="C127652" s="1" t="s">
        <v>5</v>
      </c>
    </row>
    <row r="127653" spans="1:3" x14ac:dyDescent="0.2">
      <c r="A127653" s="1">
        <v>134319</v>
      </c>
      <c r="B127653" s="1" t="s">
        <v>127260</v>
      </c>
      <c r="C127653" s="1" t="s">
        <v>5</v>
      </c>
    </row>
    <row r="127654" spans="1:3" x14ac:dyDescent="0.2">
      <c r="A127654" s="1">
        <v>134320</v>
      </c>
      <c r="B127654" s="1" t="s">
        <v>127261</v>
      </c>
      <c r="C127654" s="1" t="s">
        <v>5</v>
      </c>
    </row>
    <row r="127655" spans="1:3" x14ac:dyDescent="0.2">
      <c r="A127655" s="1">
        <v>134321</v>
      </c>
      <c r="B127655" s="1" t="s">
        <v>127262</v>
      </c>
      <c r="C127655" s="1" t="s">
        <v>5</v>
      </c>
    </row>
    <row r="127656" spans="1:3" x14ac:dyDescent="0.2">
      <c r="A127656" s="1">
        <v>134322</v>
      </c>
      <c r="B127656" s="1" t="s">
        <v>127263</v>
      </c>
      <c r="C127656" s="1" t="s">
        <v>60</v>
      </c>
    </row>
    <row r="127657" spans="1:3" x14ac:dyDescent="0.2">
      <c r="A127657" s="1">
        <v>134323</v>
      </c>
      <c r="B127657" s="1" t="s">
        <v>127264</v>
      </c>
      <c r="C127657" s="1" t="s">
        <v>60</v>
      </c>
    </row>
    <row r="127658" spans="1:3" x14ac:dyDescent="0.2">
      <c r="A127658" s="1">
        <v>134324</v>
      </c>
      <c r="B127658" s="1" t="s">
        <v>127265</v>
      </c>
      <c r="C127658" s="1" t="s">
        <v>60</v>
      </c>
    </row>
    <row r="127659" spans="1:3" x14ac:dyDescent="0.2">
      <c r="A127659" s="1">
        <v>134325</v>
      </c>
      <c r="B127659" s="1" t="s">
        <v>127266</v>
      </c>
      <c r="C127659" s="1" t="s">
        <v>60</v>
      </c>
    </row>
    <row r="127660" spans="1:3" x14ac:dyDescent="0.2">
      <c r="A127660" s="1">
        <v>134326</v>
      </c>
      <c r="B127660" s="1" t="s">
        <v>127267</v>
      </c>
      <c r="C127660" s="1" t="s">
        <v>60</v>
      </c>
    </row>
    <row r="127661" spans="1:3" x14ac:dyDescent="0.2">
      <c r="A127661" s="1">
        <v>134328</v>
      </c>
      <c r="B127661" s="1" t="s">
        <v>127268</v>
      </c>
      <c r="C127661" s="1" t="s">
        <v>60</v>
      </c>
    </row>
    <row r="127662" spans="1:3" x14ac:dyDescent="0.2">
      <c r="A127662" s="1">
        <v>134329</v>
      </c>
      <c r="B127662" s="1" t="s">
        <v>127269</v>
      </c>
      <c r="C127662" s="1" t="s">
        <v>60</v>
      </c>
    </row>
    <row r="127663" spans="1:3" x14ac:dyDescent="0.2">
      <c r="A127663" s="1">
        <v>134330</v>
      </c>
      <c r="B127663" s="1" t="s">
        <v>127270</v>
      </c>
      <c r="C127663" s="1" t="s">
        <v>60</v>
      </c>
    </row>
    <row r="127664" spans="1:3" x14ac:dyDescent="0.2">
      <c r="A127664" s="1">
        <v>134331</v>
      </c>
      <c r="B127664" s="1" t="s">
        <v>127271</v>
      </c>
      <c r="C127664" s="1" t="s">
        <v>60</v>
      </c>
    </row>
    <row r="127665" spans="1:3" x14ac:dyDescent="0.2">
      <c r="A127665" s="1">
        <v>134332</v>
      </c>
      <c r="B127665" s="1" t="s">
        <v>127272</v>
      </c>
      <c r="C127665" s="1" t="s">
        <v>60</v>
      </c>
    </row>
    <row r="127666" spans="1:3" x14ac:dyDescent="0.2">
      <c r="A127666" s="1">
        <v>134334</v>
      </c>
      <c r="B127666" s="1" t="s">
        <v>127273</v>
      </c>
      <c r="C127666" s="1" t="s">
        <v>60</v>
      </c>
    </row>
    <row r="127667" spans="1:3" x14ac:dyDescent="0.2">
      <c r="A127667" s="1">
        <v>134335</v>
      </c>
      <c r="B127667" s="1" t="s">
        <v>127274</v>
      </c>
      <c r="C127667" s="1" t="s">
        <v>5</v>
      </c>
    </row>
    <row r="127668" spans="1:3" x14ac:dyDescent="0.2">
      <c r="A127668" s="1">
        <v>134336</v>
      </c>
      <c r="B127668" s="1" t="s">
        <v>127275</v>
      </c>
      <c r="C127668" s="1" t="s">
        <v>5</v>
      </c>
    </row>
    <row r="127669" spans="1:3" x14ac:dyDescent="0.2">
      <c r="A127669" s="1">
        <v>134337</v>
      </c>
      <c r="B127669" s="1" t="s">
        <v>127276</v>
      </c>
      <c r="C127669" s="1" t="s">
        <v>60</v>
      </c>
    </row>
    <row r="127670" spans="1:3" x14ac:dyDescent="0.2">
      <c r="A127670" s="1">
        <v>134338</v>
      </c>
      <c r="B127670" s="1" t="s">
        <v>127277</v>
      </c>
      <c r="C127670" s="1" t="s">
        <v>60</v>
      </c>
    </row>
    <row r="127671" spans="1:3" x14ac:dyDescent="0.2">
      <c r="A127671" s="1">
        <v>134339</v>
      </c>
      <c r="B127671" s="1" t="s">
        <v>127278</v>
      </c>
      <c r="C127671" s="1" t="s">
        <v>60</v>
      </c>
    </row>
    <row r="127672" spans="1:3" x14ac:dyDescent="0.2">
      <c r="A127672" s="1">
        <v>134340</v>
      </c>
      <c r="B127672" s="1" t="s">
        <v>127279</v>
      </c>
      <c r="C127672" s="1" t="s">
        <v>60</v>
      </c>
    </row>
    <row r="127673" spans="1:3" x14ac:dyDescent="0.2">
      <c r="A127673" s="1">
        <v>134341</v>
      </c>
      <c r="B127673" s="1" t="s">
        <v>127280</v>
      </c>
      <c r="C127673" s="1" t="s">
        <v>60</v>
      </c>
    </row>
    <row r="127674" spans="1:3" x14ac:dyDescent="0.2">
      <c r="A127674" s="1">
        <v>134343</v>
      </c>
      <c r="B127674" s="1" t="s">
        <v>127281</v>
      </c>
      <c r="C127674" s="1" t="s">
        <v>5</v>
      </c>
    </row>
    <row r="127675" spans="1:3" x14ac:dyDescent="0.2">
      <c r="A127675" s="1">
        <v>134345</v>
      </c>
      <c r="B127675" s="1" t="s">
        <v>127282</v>
      </c>
      <c r="C127675" s="1" t="s">
        <v>60</v>
      </c>
    </row>
    <row r="127676" spans="1:3" x14ac:dyDescent="0.2">
      <c r="A127676" s="1">
        <v>134346</v>
      </c>
      <c r="B127676" s="1" t="s">
        <v>127283</v>
      </c>
      <c r="C127676" s="1" t="s">
        <v>60</v>
      </c>
    </row>
    <row r="127677" spans="1:3" x14ac:dyDescent="0.2">
      <c r="A127677" s="1">
        <v>134352</v>
      </c>
      <c r="B127677" s="1" t="s">
        <v>127284</v>
      </c>
      <c r="C127677" s="1" t="s">
        <v>5</v>
      </c>
    </row>
    <row r="127678" spans="1:3" x14ac:dyDescent="0.2">
      <c r="A127678" s="1">
        <v>134353</v>
      </c>
      <c r="B127678" s="1" t="s">
        <v>127285</v>
      </c>
      <c r="C127678" s="1" t="s">
        <v>5</v>
      </c>
    </row>
    <row r="127679" spans="1:3" x14ac:dyDescent="0.2">
      <c r="A127679" s="1">
        <v>134354</v>
      </c>
      <c r="B127679" s="1" t="s">
        <v>127286</v>
      </c>
      <c r="C127679" s="1" t="s">
        <v>5</v>
      </c>
    </row>
    <row r="127680" spans="1:3" x14ac:dyDescent="0.2">
      <c r="A127680" s="1">
        <v>134358</v>
      </c>
      <c r="B127680" s="1" t="s">
        <v>127287</v>
      </c>
      <c r="C127680" s="1" t="s">
        <v>5</v>
      </c>
    </row>
    <row r="127681" spans="1:4" x14ac:dyDescent="0.2">
      <c r="A127681" s="1">
        <v>134360</v>
      </c>
      <c r="B127681" s="1" t="s">
        <v>127288</v>
      </c>
      <c r="C127681" s="1" t="s">
        <v>5</v>
      </c>
    </row>
    <row r="127682" spans="1:4" x14ac:dyDescent="0.2">
      <c r="A127682" s="1">
        <v>134361</v>
      </c>
      <c r="B127682" s="1" t="s">
        <v>127289</v>
      </c>
      <c r="C127682" s="1" t="s">
        <v>5</v>
      </c>
    </row>
    <row r="127683" spans="1:4" x14ac:dyDescent="0.2">
      <c r="A127683" s="1">
        <v>134362</v>
      </c>
      <c r="B127683" s="1" t="s">
        <v>127290</v>
      </c>
      <c r="C127683" s="1" t="s">
        <v>5</v>
      </c>
    </row>
    <row r="127684" spans="1:4" x14ac:dyDescent="0.2">
      <c r="A127684" s="1">
        <v>134364</v>
      </c>
      <c r="B127684" s="1" t="s">
        <v>127291</v>
      </c>
      <c r="C127684" s="1" t="s">
        <v>5</v>
      </c>
      <c r="D127684" s="1" t="s">
        <v>61</v>
      </c>
    </row>
    <row r="127685" spans="1:4" x14ac:dyDescent="0.2">
      <c r="A127685" s="1">
        <v>134365</v>
      </c>
      <c r="B127685" s="1" t="s">
        <v>127292</v>
      </c>
      <c r="C127685" s="1" t="s">
        <v>5</v>
      </c>
    </row>
    <row r="127686" spans="1:4" x14ac:dyDescent="0.2">
      <c r="A127686" s="1">
        <v>134368</v>
      </c>
      <c r="B127686" s="1" t="s">
        <v>127293</v>
      </c>
      <c r="C127686" s="1" t="s">
        <v>60</v>
      </c>
    </row>
    <row r="127687" spans="1:4" x14ac:dyDescent="0.2">
      <c r="A127687" s="1">
        <v>134369</v>
      </c>
      <c r="B127687" s="1" t="s">
        <v>127294</v>
      </c>
      <c r="C127687" s="1" t="s">
        <v>60</v>
      </c>
    </row>
    <row r="127688" spans="1:4" x14ac:dyDescent="0.2">
      <c r="A127688" s="1">
        <v>134372</v>
      </c>
      <c r="B127688" s="1" t="s">
        <v>127295</v>
      </c>
      <c r="C127688" s="1" t="s">
        <v>60</v>
      </c>
    </row>
    <row r="127689" spans="1:4" x14ac:dyDescent="0.2">
      <c r="A127689" s="1">
        <v>134374</v>
      </c>
      <c r="B127689" s="1" t="s">
        <v>127296</v>
      </c>
      <c r="C127689" s="1" t="s">
        <v>60</v>
      </c>
    </row>
    <row r="127690" spans="1:4" x14ac:dyDescent="0.2">
      <c r="A127690" s="1">
        <v>134382</v>
      </c>
      <c r="B127690" s="1" t="s">
        <v>127297</v>
      </c>
      <c r="C127690" s="1" t="s">
        <v>60</v>
      </c>
    </row>
    <row r="127691" spans="1:4" x14ac:dyDescent="0.2">
      <c r="A127691" s="1">
        <v>134384</v>
      </c>
      <c r="B127691" s="1" t="s">
        <v>127298</v>
      </c>
      <c r="C127691" s="1" t="s">
        <v>60</v>
      </c>
    </row>
    <row r="127692" spans="1:4" x14ac:dyDescent="0.2">
      <c r="A127692" s="1">
        <v>134387</v>
      </c>
      <c r="B127692" s="1" t="s">
        <v>127299</v>
      </c>
      <c r="C127692" s="1" t="s">
        <v>60</v>
      </c>
    </row>
    <row r="127693" spans="1:4" x14ac:dyDescent="0.2">
      <c r="A127693" s="1">
        <v>134388</v>
      </c>
      <c r="B127693" s="1" t="s">
        <v>127300</v>
      </c>
      <c r="C127693" s="1" t="s">
        <v>60</v>
      </c>
    </row>
    <row r="127694" spans="1:4" x14ac:dyDescent="0.2">
      <c r="A127694" s="1">
        <v>134389</v>
      </c>
      <c r="B127694" s="1" t="s">
        <v>127301</v>
      </c>
      <c r="C127694" s="1" t="s">
        <v>60</v>
      </c>
    </row>
    <row r="127695" spans="1:4" x14ac:dyDescent="0.2">
      <c r="A127695" s="1">
        <v>134390</v>
      </c>
      <c r="B127695" s="1" t="s">
        <v>127302</v>
      </c>
      <c r="C127695" s="1" t="s">
        <v>60</v>
      </c>
    </row>
    <row r="127696" spans="1:4" x14ac:dyDescent="0.2">
      <c r="A127696" s="1">
        <v>134391</v>
      </c>
      <c r="B127696" s="1" t="s">
        <v>127303</v>
      </c>
      <c r="C127696" s="1" t="s">
        <v>60</v>
      </c>
      <c r="D127696" s="1" t="s">
        <v>61</v>
      </c>
    </row>
    <row r="127697" spans="1:4" x14ac:dyDescent="0.2">
      <c r="A127697" s="1">
        <v>134392</v>
      </c>
      <c r="B127697" s="1" t="s">
        <v>127304</v>
      </c>
      <c r="C127697" s="1" t="s">
        <v>60</v>
      </c>
      <c r="D127697" s="1" t="s">
        <v>61</v>
      </c>
    </row>
    <row r="127698" spans="1:4" x14ac:dyDescent="0.2">
      <c r="A127698" s="1">
        <v>134394</v>
      </c>
      <c r="B127698" s="1" t="s">
        <v>127305</v>
      </c>
      <c r="C127698" s="1" t="s">
        <v>60</v>
      </c>
    </row>
    <row r="127699" spans="1:4" x14ac:dyDescent="0.2">
      <c r="A127699" s="1">
        <v>134395</v>
      </c>
      <c r="B127699" s="1" t="s">
        <v>127306</v>
      </c>
      <c r="C127699" s="1" t="s">
        <v>60</v>
      </c>
    </row>
    <row r="127700" spans="1:4" x14ac:dyDescent="0.2">
      <c r="A127700" s="1">
        <v>134397</v>
      </c>
      <c r="B127700" s="1" t="s">
        <v>127307</v>
      </c>
      <c r="C127700" s="1" t="s">
        <v>60</v>
      </c>
    </row>
    <row r="127701" spans="1:4" x14ac:dyDescent="0.2">
      <c r="A127701" s="1">
        <v>134398</v>
      </c>
      <c r="B127701" s="1" t="s">
        <v>127308</v>
      </c>
      <c r="C127701" s="1" t="s">
        <v>60</v>
      </c>
    </row>
    <row r="127702" spans="1:4" x14ac:dyDescent="0.2">
      <c r="A127702" s="1">
        <v>134399</v>
      </c>
      <c r="B127702" s="1" t="s">
        <v>127309</v>
      </c>
      <c r="C127702" s="1" t="s">
        <v>60</v>
      </c>
    </row>
    <row r="127703" spans="1:4" x14ac:dyDescent="0.2">
      <c r="A127703" s="1">
        <v>134400</v>
      </c>
      <c r="B127703" s="1" t="s">
        <v>127310</v>
      </c>
      <c r="C127703" s="1" t="s">
        <v>60</v>
      </c>
    </row>
    <row r="127704" spans="1:4" x14ac:dyDescent="0.2">
      <c r="A127704" s="1">
        <v>134401</v>
      </c>
      <c r="B127704" s="1" t="s">
        <v>127311</v>
      </c>
      <c r="C127704" s="1" t="s">
        <v>60</v>
      </c>
    </row>
    <row r="127705" spans="1:4" x14ac:dyDescent="0.2">
      <c r="A127705" s="1">
        <v>134402</v>
      </c>
      <c r="B127705" s="1" t="s">
        <v>127312</v>
      </c>
      <c r="C127705" s="1" t="s">
        <v>60</v>
      </c>
    </row>
    <row r="127706" spans="1:4" x14ac:dyDescent="0.2">
      <c r="A127706" s="1">
        <v>134404</v>
      </c>
      <c r="B127706" s="1" t="s">
        <v>127313</v>
      </c>
      <c r="C127706" s="1" t="s">
        <v>60</v>
      </c>
    </row>
    <row r="127707" spans="1:4" x14ac:dyDescent="0.2">
      <c r="A127707" s="1">
        <v>134406</v>
      </c>
      <c r="B127707" s="1" t="s">
        <v>127314</v>
      </c>
      <c r="C127707" s="1" t="s">
        <v>5</v>
      </c>
    </row>
    <row r="127708" spans="1:4" x14ac:dyDescent="0.2">
      <c r="A127708" s="1">
        <v>134407</v>
      </c>
      <c r="B127708" s="1" t="s">
        <v>127315</v>
      </c>
      <c r="C127708" s="1" t="s">
        <v>60</v>
      </c>
    </row>
    <row r="127709" spans="1:4" x14ac:dyDescent="0.2">
      <c r="A127709" s="1">
        <v>134410</v>
      </c>
      <c r="B127709" s="1" t="s">
        <v>127316</v>
      </c>
      <c r="C127709" s="1" t="s">
        <v>60</v>
      </c>
    </row>
    <row r="127710" spans="1:4" x14ac:dyDescent="0.2">
      <c r="A127710" s="1">
        <v>134435</v>
      </c>
      <c r="B127710" s="1" t="s">
        <v>127317</v>
      </c>
      <c r="C127710" s="1" t="s">
        <v>60</v>
      </c>
    </row>
    <row r="127711" spans="1:4" x14ac:dyDescent="0.2">
      <c r="A127711" s="1">
        <v>134436</v>
      </c>
      <c r="B127711" s="1" t="s">
        <v>127318</v>
      </c>
      <c r="C127711" s="1" t="s">
        <v>60</v>
      </c>
    </row>
    <row r="127712" spans="1:4" x14ac:dyDescent="0.2">
      <c r="A127712" s="1">
        <v>134440</v>
      </c>
      <c r="B127712" s="1" t="s">
        <v>127319</v>
      </c>
      <c r="C127712" s="1" t="s">
        <v>60</v>
      </c>
    </row>
    <row r="127713" spans="1:4" x14ac:dyDescent="0.2">
      <c r="A127713" s="1">
        <v>134448</v>
      </c>
      <c r="B127713" s="1" t="s">
        <v>127320</v>
      </c>
      <c r="C127713" s="1" t="s">
        <v>60</v>
      </c>
    </row>
    <row r="127714" spans="1:4" x14ac:dyDescent="0.2">
      <c r="A127714" s="1">
        <v>134450</v>
      </c>
      <c r="B127714" s="1" t="s">
        <v>127321</v>
      </c>
      <c r="C127714" s="1" t="s">
        <v>60</v>
      </c>
    </row>
    <row r="127715" spans="1:4" x14ac:dyDescent="0.2">
      <c r="A127715" s="1">
        <v>134451</v>
      </c>
      <c r="B127715" s="1" t="s">
        <v>127322</v>
      </c>
      <c r="C127715" s="1" t="s">
        <v>60</v>
      </c>
    </row>
    <row r="127716" spans="1:4" x14ac:dyDescent="0.2">
      <c r="A127716" s="1">
        <v>134455</v>
      </c>
      <c r="B127716" s="1" t="s">
        <v>127323</v>
      </c>
      <c r="C127716" s="1" t="s">
        <v>60</v>
      </c>
    </row>
    <row r="127717" spans="1:4" x14ac:dyDescent="0.2">
      <c r="A127717" s="1">
        <v>134456</v>
      </c>
      <c r="B127717" s="1" t="s">
        <v>127324</v>
      </c>
      <c r="C127717" s="1" t="s">
        <v>60</v>
      </c>
      <c r="D127717" s="1" t="s">
        <v>61</v>
      </c>
    </row>
    <row r="127718" spans="1:4" x14ac:dyDescent="0.2">
      <c r="A127718" s="1">
        <v>134461</v>
      </c>
      <c r="B127718" s="1" t="s">
        <v>127325</v>
      </c>
      <c r="C127718" s="1" t="s">
        <v>60</v>
      </c>
    </row>
    <row r="127719" spans="1:4" x14ac:dyDescent="0.2">
      <c r="A127719" s="1">
        <v>134462</v>
      </c>
      <c r="B127719" s="1" t="s">
        <v>127326</v>
      </c>
      <c r="C127719" s="1" t="s">
        <v>60</v>
      </c>
    </row>
    <row r="127720" spans="1:4" x14ac:dyDescent="0.2">
      <c r="A127720" s="1">
        <v>134474</v>
      </c>
      <c r="B127720" s="1" t="s">
        <v>127327</v>
      </c>
      <c r="C127720" s="1" t="s">
        <v>60</v>
      </c>
      <c r="D127720" s="1" t="s">
        <v>61</v>
      </c>
    </row>
    <row r="127721" spans="1:4" x14ac:dyDescent="0.2">
      <c r="A127721" s="1">
        <v>134481</v>
      </c>
      <c r="B127721" s="1" t="s">
        <v>127328</v>
      </c>
      <c r="C127721" s="1" t="s">
        <v>5</v>
      </c>
    </row>
    <row r="127722" spans="1:4" x14ac:dyDescent="0.2">
      <c r="A127722" s="1">
        <v>134484</v>
      </c>
      <c r="B127722" s="1" t="s">
        <v>127329</v>
      </c>
      <c r="C127722" s="1" t="s">
        <v>60</v>
      </c>
    </row>
    <row r="127723" spans="1:4" x14ac:dyDescent="0.2">
      <c r="A127723" s="1">
        <v>134493</v>
      </c>
      <c r="B127723" s="1" t="s">
        <v>127330</v>
      </c>
      <c r="C127723" s="1" t="s">
        <v>60</v>
      </c>
      <c r="D127723" s="1" t="s">
        <v>61</v>
      </c>
    </row>
    <row r="127724" spans="1:4" x14ac:dyDescent="0.2">
      <c r="A127724" s="1">
        <v>134495</v>
      </c>
      <c r="B127724" s="1" t="s">
        <v>127331</v>
      </c>
      <c r="C127724" s="1" t="s">
        <v>60</v>
      </c>
    </row>
    <row r="127725" spans="1:4" x14ac:dyDescent="0.2">
      <c r="A127725" s="1">
        <v>134500</v>
      </c>
      <c r="B127725" s="1" t="s">
        <v>127332</v>
      </c>
      <c r="C127725" s="1" t="s">
        <v>60</v>
      </c>
    </row>
    <row r="127726" spans="1:4" x14ac:dyDescent="0.2">
      <c r="A127726" s="1">
        <v>134502</v>
      </c>
      <c r="B127726" s="1" t="s">
        <v>127333</v>
      </c>
      <c r="C127726" s="1" t="s">
        <v>60</v>
      </c>
    </row>
    <row r="127727" spans="1:4" x14ac:dyDescent="0.2">
      <c r="A127727" s="1">
        <v>134505</v>
      </c>
      <c r="B127727" s="1" t="s">
        <v>127334</v>
      </c>
      <c r="C127727" s="1" t="s">
        <v>5</v>
      </c>
    </row>
    <row r="127728" spans="1:4" x14ac:dyDescent="0.2">
      <c r="A127728" s="1">
        <v>134506</v>
      </c>
      <c r="B127728" s="1" t="s">
        <v>127335</v>
      </c>
      <c r="C127728" s="1" t="s">
        <v>5</v>
      </c>
    </row>
    <row r="127729" spans="1:3" x14ac:dyDescent="0.2">
      <c r="A127729" s="1">
        <v>134508</v>
      </c>
      <c r="B127729" s="1" t="s">
        <v>127336</v>
      </c>
      <c r="C127729" s="1" t="s">
        <v>5</v>
      </c>
    </row>
    <row r="127730" spans="1:3" x14ac:dyDescent="0.2">
      <c r="A127730" s="1">
        <v>134509</v>
      </c>
      <c r="B127730" s="1" t="s">
        <v>127337</v>
      </c>
      <c r="C127730" s="1" t="s">
        <v>5</v>
      </c>
    </row>
    <row r="127731" spans="1:3" x14ac:dyDescent="0.2">
      <c r="A127731" s="1">
        <v>134512</v>
      </c>
      <c r="B127731" s="1" t="s">
        <v>127338</v>
      </c>
      <c r="C127731" s="1" t="s">
        <v>5</v>
      </c>
    </row>
    <row r="127732" spans="1:3" x14ac:dyDescent="0.2">
      <c r="A127732" s="1">
        <v>134515</v>
      </c>
      <c r="B127732" s="1" t="s">
        <v>127339</v>
      </c>
      <c r="C127732" s="1" t="s">
        <v>5</v>
      </c>
    </row>
    <row r="127733" spans="1:3" x14ac:dyDescent="0.2">
      <c r="A127733" s="1">
        <v>134517</v>
      </c>
      <c r="B127733" s="1" t="s">
        <v>127340</v>
      </c>
      <c r="C127733" s="1" t="s">
        <v>5</v>
      </c>
    </row>
    <row r="127734" spans="1:3" x14ac:dyDescent="0.2">
      <c r="A127734" s="1">
        <v>134518</v>
      </c>
      <c r="B127734" s="1" t="s">
        <v>127341</v>
      </c>
      <c r="C127734" s="1" t="s">
        <v>5</v>
      </c>
    </row>
    <row r="127735" spans="1:3" x14ac:dyDescent="0.2">
      <c r="A127735" s="1">
        <v>134519</v>
      </c>
      <c r="B127735" s="1" t="s">
        <v>127342</v>
      </c>
      <c r="C127735" s="1" t="s">
        <v>5</v>
      </c>
    </row>
    <row r="127736" spans="1:3" x14ac:dyDescent="0.2">
      <c r="A127736" s="1">
        <v>134520</v>
      </c>
      <c r="B127736" s="1" t="s">
        <v>127343</v>
      </c>
      <c r="C127736" s="1" t="s">
        <v>5</v>
      </c>
    </row>
    <row r="127737" spans="1:3" x14ac:dyDescent="0.2">
      <c r="A127737" s="1">
        <v>134521</v>
      </c>
      <c r="B127737" s="1" t="s">
        <v>127344</v>
      </c>
      <c r="C127737" s="1" t="s">
        <v>5</v>
      </c>
    </row>
    <row r="127738" spans="1:3" x14ac:dyDescent="0.2">
      <c r="A127738" s="1">
        <v>134522</v>
      </c>
      <c r="B127738" s="1" t="s">
        <v>127345</v>
      </c>
      <c r="C127738" s="1" t="s">
        <v>5</v>
      </c>
    </row>
    <row r="127739" spans="1:3" x14ac:dyDescent="0.2">
      <c r="A127739" s="1">
        <v>134523</v>
      </c>
      <c r="B127739" s="1" t="s">
        <v>127346</v>
      </c>
      <c r="C127739" s="1" t="s">
        <v>60</v>
      </c>
    </row>
    <row r="127740" spans="1:3" x14ac:dyDescent="0.2">
      <c r="A127740" s="1">
        <v>134524</v>
      </c>
      <c r="B127740" s="1" t="s">
        <v>127347</v>
      </c>
      <c r="C127740" s="1" t="s">
        <v>5</v>
      </c>
    </row>
    <row r="127741" spans="1:3" x14ac:dyDescent="0.2">
      <c r="A127741" s="1">
        <v>134528</v>
      </c>
      <c r="B127741" s="1" t="s">
        <v>127348</v>
      </c>
      <c r="C127741" s="1" t="s">
        <v>5</v>
      </c>
    </row>
    <row r="127742" spans="1:3" x14ac:dyDescent="0.2">
      <c r="A127742" s="1">
        <v>134529</v>
      </c>
      <c r="B127742" s="1" t="s">
        <v>127349</v>
      </c>
      <c r="C127742" s="1" t="s">
        <v>5</v>
      </c>
    </row>
    <row r="127743" spans="1:3" x14ac:dyDescent="0.2">
      <c r="A127743" s="1">
        <v>134530</v>
      </c>
      <c r="B127743" s="1" t="s">
        <v>127350</v>
      </c>
      <c r="C127743" s="1" t="s">
        <v>5</v>
      </c>
    </row>
    <row r="127744" spans="1:3" x14ac:dyDescent="0.2">
      <c r="A127744" s="1">
        <v>134531</v>
      </c>
      <c r="B127744" s="1" t="s">
        <v>127351</v>
      </c>
      <c r="C127744" s="1" t="s">
        <v>5</v>
      </c>
    </row>
    <row r="127745" spans="1:3" x14ac:dyDescent="0.2">
      <c r="A127745" s="1">
        <v>134532</v>
      </c>
      <c r="B127745" s="1" t="s">
        <v>127352</v>
      </c>
      <c r="C127745" s="1" t="s">
        <v>5</v>
      </c>
    </row>
    <row r="127746" spans="1:3" x14ac:dyDescent="0.2">
      <c r="A127746" s="1">
        <v>134533</v>
      </c>
      <c r="B127746" s="1" t="s">
        <v>127353</v>
      </c>
      <c r="C127746" s="1" t="s">
        <v>5</v>
      </c>
    </row>
    <row r="127747" spans="1:3" x14ac:dyDescent="0.2">
      <c r="A127747" s="1">
        <v>134544</v>
      </c>
      <c r="B127747" s="1" t="s">
        <v>127354</v>
      </c>
      <c r="C127747" s="1" t="s">
        <v>5</v>
      </c>
    </row>
    <row r="127748" spans="1:3" x14ac:dyDescent="0.2">
      <c r="A127748" s="1">
        <v>134545</v>
      </c>
      <c r="B127748" s="1" t="s">
        <v>127355</v>
      </c>
      <c r="C127748" s="1" t="s">
        <v>60</v>
      </c>
    </row>
    <row r="127749" spans="1:3" x14ac:dyDescent="0.2">
      <c r="A127749" s="1">
        <v>134546</v>
      </c>
      <c r="B127749" s="1" t="s">
        <v>127356</v>
      </c>
      <c r="C127749" s="1" t="s">
        <v>5</v>
      </c>
    </row>
    <row r="127750" spans="1:3" x14ac:dyDescent="0.2">
      <c r="A127750" s="1">
        <v>134547</v>
      </c>
      <c r="B127750" s="1" t="s">
        <v>127357</v>
      </c>
      <c r="C127750" s="1" t="s">
        <v>5</v>
      </c>
    </row>
    <row r="127751" spans="1:3" x14ac:dyDescent="0.2">
      <c r="A127751" s="1">
        <v>134549</v>
      </c>
      <c r="B127751" s="1" t="s">
        <v>127358</v>
      </c>
      <c r="C127751" s="1" t="s">
        <v>5</v>
      </c>
    </row>
    <row r="127752" spans="1:3" x14ac:dyDescent="0.2">
      <c r="A127752" s="1">
        <v>134550</v>
      </c>
      <c r="B127752" s="1" t="s">
        <v>127359</v>
      </c>
      <c r="C127752" s="1" t="s">
        <v>5</v>
      </c>
    </row>
    <row r="127753" spans="1:3" x14ac:dyDescent="0.2">
      <c r="A127753" s="1">
        <v>134551</v>
      </c>
      <c r="B127753" s="1" t="s">
        <v>127360</v>
      </c>
      <c r="C127753" s="1" t="s">
        <v>60</v>
      </c>
    </row>
    <row r="127754" spans="1:3" x14ac:dyDescent="0.2">
      <c r="A127754" s="1">
        <v>134553</v>
      </c>
      <c r="B127754" s="1" t="s">
        <v>127361</v>
      </c>
      <c r="C127754" s="1" t="s">
        <v>5</v>
      </c>
    </row>
    <row r="127755" spans="1:3" x14ac:dyDescent="0.2">
      <c r="A127755" s="1">
        <v>134556</v>
      </c>
      <c r="B127755" s="1" t="s">
        <v>127362</v>
      </c>
      <c r="C127755" s="1" t="s">
        <v>5</v>
      </c>
    </row>
    <row r="127756" spans="1:3" x14ac:dyDescent="0.2">
      <c r="A127756" s="1">
        <v>134557</v>
      </c>
      <c r="B127756" s="1" t="s">
        <v>127363</v>
      </c>
      <c r="C127756" s="1" t="s">
        <v>5</v>
      </c>
    </row>
    <row r="127757" spans="1:3" x14ac:dyDescent="0.2">
      <c r="A127757" s="1">
        <v>134558</v>
      </c>
      <c r="B127757" s="1" t="s">
        <v>127364</v>
      </c>
      <c r="C127757" s="1" t="s">
        <v>5</v>
      </c>
    </row>
    <row r="127758" spans="1:3" x14ac:dyDescent="0.2">
      <c r="A127758" s="1">
        <v>134559</v>
      </c>
      <c r="B127758" s="1" t="s">
        <v>127365</v>
      </c>
      <c r="C127758" s="1" t="s">
        <v>5</v>
      </c>
    </row>
    <row r="127759" spans="1:3" x14ac:dyDescent="0.2">
      <c r="A127759" s="1">
        <v>134560</v>
      </c>
      <c r="B127759" s="1" t="s">
        <v>127366</v>
      </c>
      <c r="C127759" s="1" t="s">
        <v>5</v>
      </c>
    </row>
    <row r="127760" spans="1:3" x14ac:dyDescent="0.2">
      <c r="A127760" s="1">
        <v>134561</v>
      </c>
      <c r="B127760" s="1" t="s">
        <v>127367</v>
      </c>
      <c r="C127760" s="1" t="s">
        <v>60</v>
      </c>
    </row>
    <row r="127761" spans="1:3" x14ac:dyDescent="0.2">
      <c r="A127761" s="1">
        <v>134562</v>
      </c>
      <c r="B127761" s="1" t="s">
        <v>127368</v>
      </c>
      <c r="C127761" s="1" t="s">
        <v>5</v>
      </c>
    </row>
    <row r="127762" spans="1:3" x14ac:dyDescent="0.2">
      <c r="A127762" s="1">
        <v>134563</v>
      </c>
      <c r="B127762" s="1" t="s">
        <v>127369</v>
      </c>
      <c r="C127762" s="1" t="s">
        <v>307</v>
      </c>
    </row>
    <row r="127763" spans="1:3" x14ac:dyDescent="0.2">
      <c r="A127763" s="1">
        <v>134564</v>
      </c>
      <c r="B127763" s="1" t="s">
        <v>127370</v>
      </c>
      <c r="C127763" s="1" t="s">
        <v>5</v>
      </c>
    </row>
    <row r="127764" spans="1:3" x14ac:dyDescent="0.2">
      <c r="A127764" s="1">
        <v>134565</v>
      </c>
      <c r="B127764" s="1" t="s">
        <v>127371</v>
      </c>
      <c r="C127764" s="1" t="s">
        <v>5</v>
      </c>
    </row>
    <row r="127765" spans="1:3" x14ac:dyDescent="0.2">
      <c r="A127765" s="1">
        <v>134566</v>
      </c>
      <c r="B127765" s="1" t="s">
        <v>127372</v>
      </c>
      <c r="C127765" s="1" t="s">
        <v>5</v>
      </c>
    </row>
    <row r="127766" spans="1:3" x14ac:dyDescent="0.2">
      <c r="A127766" s="1">
        <v>134568</v>
      </c>
      <c r="B127766" s="1" t="s">
        <v>127373</v>
      </c>
      <c r="C127766" s="1" t="s">
        <v>5</v>
      </c>
    </row>
    <row r="127767" spans="1:3" x14ac:dyDescent="0.2">
      <c r="A127767" s="1">
        <v>134569</v>
      </c>
      <c r="B127767" s="1" t="s">
        <v>127374</v>
      </c>
      <c r="C127767" s="1" t="s">
        <v>5</v>
      </c>
    </row>
    <row r="127768" spans="1:3" x14ac:dyDescent="0.2">
      <c r="A127768" s="1">
        <v>134570</v>
      </c>
      <c r="B127768" s="1" t="s">
        <v>127375</v>
      </c>
      <c r="C127768" s="1" t="s">
        <v>5</v>
      </c>
    </row>
    <row r="127769" spans="1:3" x14ac:dyDescent="0.2">
      <c r="A127769" s="1">
        <v>134571</v>
      </c>
      <c r="B127769" s="1" t="s">
        <v>127376</v>
      </c>
      <c r="C127769" s="1" t="s">
        <v>5</v>
      </c>
    </row>
    <row r="127770" spans="1:3" x14ac:dyDescent="0.2">
      <c r="A127770" s="1">
        <v>134572</v>
      </c>
      <c r="B127770" s="1" t="s">
        <v>127377</v>
      </c>
      <c r="C127770" s="1" t="s">
        <v>5</v>
      </c>
    </row>
    <row r="127771" spans="1:3" x14ac:dyDescent="0.2">
      <c r="A127771" s="1">
        <v>134573</v>
      </c>
      <c r="B127771" s="1" t="s">
        <v>127378</v>
      </c>
      <c r="C127771" s="1" t="s">
        <v>5</v>
      </c>
    </row>
    <row r="127772" spans="1:3" x14ac:dyDescent="0.2">
      <c r="A127772" s="1">
        <v>134574</v>
      </c>
      <c r="B127772" s="1" t="s">
        <v>127379</v>
      </c>
      <c r="C127772" s="1" t="s">
        <v>5</v>
      </c>
    </row>
    <row r="127773" spans="1:3" x14ac:dyDescent="0.2">
      <c r="A127773" s="1">
        <v>134576</v>
      </c>
      <c r="B127773" s="1" t="s">
        <v>127380</v>
      </c>
      <c r="C127773" s="1" t="s">
        <v>5</v>
      </c>
    </row>
    <row r="127774" spans="1:3" x14ac:dyDescent="0.2">
      <c r="A127774" s="1">
        <v>134577</v>
      </c>
      <c r="B127774" s="1" t="s">
        <v>127381</v>
      </c>
      <c r="C127774" s="1" t="s">
        <v>5</v>
      </c>
    </row>
    <row r="127775" spans="1:3" x14ac:dyDescent="0.2">
      <c r="A127775" s="1">
        <v>134579</v>
      </c>
      <c r="B127775" s="1" t="s">
        <v>127382</v>
      </c>
      <c r="C127775" s="1" t="s">
        <v>5</v>
      </c>
    </row>
    <row r="127776" spans="1:3" x14ac:dyDescent="0.2">
      <c r="A127776" s="1">
        <v>134580</v>
      </c>
      <c r="B127776" s="1" t="s">
        <v>127383</v>
      </c>
      <c r="C127776" s="1" t="s">
        <v>5</v>
      </c>
    </row>
    <row r="127777" spans="1:3" x14ac:dyDescent="0.2">
      <c r="A127777" s="1">
        <v>134581</v>
      </c>
      <c r="B127777" s="1" t="s">
        <v>127384</v>
      </c>
      <c r="C127777" s="1" t="s">
        <v>5</v>
      </c>
    </row>
    <row r="127778" spans="1:3" x14ac:dyDescent="0.2">
      <c r="A127778" s="1">
        <v>134585</v>
      </c>
      <c r="B127778" s="1" t="s">
        <v>127385</v>
      </c>
      <c r="C127778" s="1" t="s">
        <v>5</v>
      </c>
    </row>
    <row r="127779" spans="1:3" x14ac:dyDescent="0.2">
      <c r="A127779" s="1">
        <v>134587</v>
      </c>
      <c r="B127779" s="1" t="s">
        <v>127386</v>
      </c>
      <c r="C127779" s="1" t="s">
        <v>5</v>
      </c>
    </row>
    <row r="127780" spans="1:3" x14ac:dyDescent="0.2">
      <c r="A127780" s="1">
        <v>134588</v>
      </c>
      <c r="B127780" s="1" t="s">
        <v>127387</v>
      </c>
      <c r="C127780" s="1" t="s">
        <v>5</v>
      </c>
    </row>
    <row r="127781" spans="1:3" x14ac:dyDescent="0.2">
      <c r="A127781" s="1">
        <v>134589</v>
      </c>
      <c r="B127781" s="1" t="s">
        <v>127388</v>
      </c>
      <c r="C127781" s="1" t="s">
        <v>5</v>
      </c>
    </row>
    <row r="127782" spans="1:3" x14ac:dyDescent="0.2">
      <c r="A127782" s="1">
        <v>134590</v>
      </c>
      <c r="B127782" s="1" t="s">
        <v>127389</v>
      </c>
      <c r="C127782" s="1" t="s">
        <v>5</v>
      </c>
    </row>
    <row r="127783" spans="1:3" x14ac:dyDescent="0.2">
      <c r="A127783" s="1">
        <v>134594</v>
      </c>
      <c r="B127783" s="1" t="s">
        <v>127390</v>
      </c>
      <c r="C127783" s="1" t="s">
        <v>5</v>
      </c>
    </row>
    <row r="127784" spans="1:3" x14ac:dyDescent="0.2">
      <c r="A127784" s="1">
        <v>134595</v>
      </c>
      <c r="B127784" s="1" t="s">
        <v>127391</v>
      </c>
      <c r="C127784" s="1" t="s">
        <v>5</v>
      </c>
    </row>
    <row r="127785" spans="1:3" x14ac:dyDescent="0.2">
      <c r="A127785" s="1">
        <v>134597</v>
      </c>
      <c r="B127785" s="1" t="s">
        <v>127392</v>
      </c>
      <c r="C127785" s="1" t="s">
        <v>5</v>
      </c>
    </row>
    <row r="127786" spans="1:3" x14ac:dyDescent="0.2">
      <c r="A127786" s="1">
        <v>134601</v>
      </c>
      <c r="B127786" s="1" t="s">
        <v>127393</v>
      </c>
      <c r="C127786" s="1" t="s">
        <v>5</v>
      </c>
    </row>
    <row r="127787" spans="1:3" x14ac:dyDescent="0.2">
      <c r="A127787" s="1">
        <v>134602</v>
      </c>
      <c r="B127787" s="1" t="s">
        <v>127394</v>
      </c>
      <c r="C127787" s="1" t="s">
        <v>5</v>
      </c>
    </row>
    <row r="127788" spans="1:3" x14ac:dyDescent="0.2">
      <c r="A127788" s="1">
        <v>134603</v>
      </c>
      <c r="B127788" s="1" t="s">
        <v>127395</v>
      </c>
      <c r="C127788" s="1" t="s">
        <v>5</v>
      </c>
    </row>
    <row r="127789" spans="1:3" x14ac:dyDescent="0.2">
      <c r="A127789" s="1">
        <v>134604</v>
      </c>
      <c r="B127789" s="1" t="s">
        <v>127396</v>
      </c>
      <c r="C127789" s="1" t="s">
        <v>5</v>
      </c>
    </row>
    <row r="127790" spans="1:3" x14ac:dyDescent="0.2">
      <c r="A127790" s="1">
        <v>134606</v>
      </c>
      <c r="B127790" s="1" t="s">
        <v>127397</v>
      </c>
      <c r="C127790" s="1" t="s">
        <v>5</v>
      </c>
    </row>
    <row r="127791" spans="1:3" x14ac:dyDescent="0.2">
      <c r="A127791" s="1">
        <v>134607</v>
      </c>
      <c r="B127791" s="1" t="s">
        <v>127398</v>
      </c>
      <c r="C127791" s="1" t="s">
        <v>5</v>
      </c>
    </row>
    <row r="127792" spans="1:3" x14ac:dyDescent="0.2">
      <c r="A127792" s="1">
        <v>134608</v>
      </c>
      <c r="B127792" s="1" t="s">
        <v>127399</v>
      </c>
      <c r="C127792" s="1" t="s">
        <v>5</v>
      </c>
    </row>
    <row r="127793" spans="1:3" x14ac:dyDescent="0.2">
      <c r="A127793" s="1">
        <v>134610</v>
      </c>
      <c r="B127793" s="1" t="s">
        <v>127400</v>
      </c>
      <c r="C127793" s="1" t="s">
        <v>5</v>
      </c>
    </row>
    <row r="127794" spans="1:3" x14ac:dyDescent="0.2">
      <c r="A127794" s="1">
        <v>134611</v>
      </c>
      <c r="B127794" s="1" t="s">
        <v>127401</v>
      </c>
      <c r="C127794" s="1" t="s">
        <v>5</v>
      </c>
    </row>
    <row r="127795" spans="1:3" x14ac:dyDescent="0.2">
      <c r="A127795" s="1">
        <v>134614</v>
      </c>
      <c r="B127795" s="1" t="s">
        <v>127402</v>
      </c>
      <c r="C127795" s="1" t="s">
        <v>5</v>
      </c>
    </row>
    <row r="127796" spans="1:3" x14ac:dyDescent="0.2">
      <c r="A127796" s="1">
        <v>134615</v>
      </c>
      <c r="B127796" s="1" t="s">
        <v>127403</v>
      </c>
      <c r="C127796" s="1" t="s">
        <v>5</v>
      </c>
    </row>
    <row r="127797" spans="1:3" x14ac:dyDescent="0.2">
      <c r="A127797" s="1">
        <v>134618</v>
      </c>
      <c r="B127797" s="1" t="s">
        <v>127404</v>
      </c>
      <c r="C127797" s="1" t="s">
        <v>5</v>
      </c>
    </row>
    <row r="127798" spans="1:3" x14ac:dyDescent="0.2">
      <c r="A127798" s="1">
        <v>134623</v>
      </c>
      <c r="B127798" s="1" t="s">
        <v>127405</v>
      </c>
      <c r="C127798" s="1" t="s">
        <v>5</v>
      </c>
    </row>
    <row r="127799" spans="1:3" x14ac:dyDescent="0.2">
      <c r="A127799" s="1">
        <v>134624</v>
      </c>
      <c r="B127799" s="1" t="s">
        <v>127406</v>
      </c>
      <c r="C127799" s="1" t="s">
        <v>5</v>
      </c>
    </row>
    <row r="127800" spans="1:3" x14ac:dyDescent="0.2">
      <c r="A127800" s="1">
        <v>134625</v>
      </c>
      <c r="B127800" s="1" t="s">
        <v>127407</v>
      </c>
      <c r="C127800" s="1" t="s">
        <v>5</v>
      </c>
    </row>
    <row r="127801" spans="1:3" x14ac:dyDescent="0.2">
      <c r="A127801" s="1">
        <v>134626</v>
      </c>
      <c r="B127801" s="1" t="s">
        <v>127408</v>
      </c>
      <c r="C127801" s="1" t="s">
        <v>5</v>
      </c>
    </row>
    <row r="127802" spans="1:3" x14ac:dyDescent="0.2">
      <c r="A127802" s="1">
        <v>134627</v>
      </c>
      <c r="B127802" s="1" t="s">
        <v>127409</v>
      </c>
      <c r="C127802" s="1" t="s">
        <v>5</v>
      </c>
    </row>
    <row r="127803" spans="1:3" x14ac:dyDescent="0.2">
      <c r="A127803" s="1">
        <v>134629</v>
      </c>
      <c r="B127803" s="1" t="s">
        <v>127410</v>
      </c>
      <c r="C127803" s="1" t="s">
        <v>5</v>
      </c>
    </row>
    <row r="127804" spans="1:3" x14ac:dyDescent="0.2">
      <c r="A127804" s="1">
        <v>134631</v>
      </c>
      <c r="B127804" s="1" t="s">
        <v>127411</v>
      </c>
      <c r="C127804" s="1" t="s">
        <v>5</v>
      </c>
    </row>
    <row r="127805" spans="1:3" x14ac:dyDescent="0.2">
      <c r="A127805" s="1">
        <v>134633</v>
      </c>
      <c r="B127805" s="1" t="s">
        <v>127412</v>
      </c>
      <c r="C127805" s="1" t="s">
        <v>5</v>
      </c>
    </row>
    <row r="127806" spans="1:3" x14ac:dyDescent="0.2">
      <c r="A127806" s="1">
        <v>134635</v>
      </c>
      <c r="B127806" s="1" t="s">
        <v>127413</v>
      </c>
      <c r="C127806" s="1" t="s">
        <v>5</v>
      </c>
    </row>
    <row r="127807" spans="1:3" x14ac:dyDescent="0.2">
      <c r="A127807" s="1">
        <v>134637</v>
      </c>
      <c r="B127807" s="1" t="s">
        <v>127414</v>
      </c>
      <c r="C127807" s="1" t="s">
        <v>5</v>
      </c>
    </row>
    <row r="127808" spans="1:3" x14ac:dyDescent="0.2">
      <c r="A127808" s="1">
        <v>134639</v>
      </c>
      <c r="B127808" s="1" t="s">
        <v>127415</v>
      </c>
      <c r="C127808" s="1" t="s">
        <v>5</v>
      </c>
    </row>
    <row r="127809" spans="1:3" x14ac:dyDescent="0.2">
      <c r="A127809" s="1">
        <v>134641</v>
      </c>
      <c r="B127809" s="1" t="s">
        <v>127416</v>
      </c>
      <c r="C127809" s="1" t="s">
        <v>5</v>
      </c>
    </row>
    <row r="127810" spans="1:3" x14ac:dyDescent="0.2">
      <c r="A127810" s="1">
        <v>134643</v>
      </c>
      <c r="B127810" s="1" t="s">
        <v>127417</v>
      </c>
      <c r="C127810" s="1" t="s">
        <v>5</v>
      </c>
    </row>
    <row r="127811" spans="1:3" x14ac:dyDescent="0.2">
      <c r="A127811" s="1">
        <v>134659</v>
      </c>
      <c r="B127811" s="1" t="s">
        <v>127418</v>
      </c>
      <c r="C127811" s="1" t="s">
        <v>5</v>
      </c>
    </row>
    <row r="127812" spans="1:3" x14ac:dyDescent="0.2">
      <c r="A127812" s="1">
        <v>134662</v>
      </c>
      <c r="B127812" s="1" t="s">
        <v>127419</v>
      </c>
      <c r="C127812" s="1" t="s">
        <v>5</v>
      </c>
    </row>
    <row r="127813" spans="1:3" x14ac:dyDescent="0.2">
      <c r="A127813" s="1">
        <v>134666</v>
      </c>
      <c r="B127813" s="1" t="s">
        <v>127420</v>
      </c>
      <c r="C127813" s="1" t="s">
        <v>5</v>
      </c>
    </row>
    <row r="127814" spans="1:3" x14ac:dyDescent="0.2">
      <c r="A127814" s="1">
        <v>134667</v>
      </c>
      <c r="B127814" s="1" t="s">
        <v>127421</v>
      </c>
      <c r="C127814" s="1" t="s">
        <v>5</v>
      </c>
    </row>
    <row r="127815" spans="1:3" x14ac:dyDescent="0.2">
      <c r="A127815" s="1">
        <v>134668</v>
      </c>
      <c r="B127815" s="1" t="s">
        <v>127422</v>
      </c>
      <c r="C127815" s="1" t="s">
        <v>5</v>
      </c>
    </row>
    <row r="127816" spans="1:3" x14ac:dyDescent="0.2">
      <c r="A127816" s="1">
        <v>134670</v>
      </c>
      <c r="B127816" s="1" t="s">
        <v>127423</v>
      </c>
      <c r="C127816" s="1" t="s">
        <v>5</v>
      </c>
    </row>
    <row r="127817" spans="1:3" x14ac:dyDescent="0.2">
      <c r="A127817" s="1">
        <v>134673</v>
      </c>
      <c r="B127817" s="1" t="s">
        <v>127424</v>
      </c>
      <c r="C127817" s="1" t="s">
        <v>5</v>
      </c>
    </row>
    <row r="127818" spans="1:3" x14ac:dyDescent="0.2">
      <c r="A127818" s="1">
        <v>134674</v>
      </c>
      <c r="B127818" s="1" t="s">
        <v>127425</v>
      </c>
      <c r="C127818" s="1" t="s">
        <v>5</v>
      </c>
    </row>
    <row r="127819" spans="1:3" x14ac:dyDescent="0.2">
      <c r="A127819" s="1">
        <v>134679</v>
      </c>
      <c r="B127819" s="1" t="s">
        <v>127426</v>
      </c>
      <c r="C127819" s="1" t="s">
        <v>5</v>
      </c>
    </row>
    <row r="127820" spans="1:3" x14ac:dyDescent="0.2">
      <c r="A127820" s="1">
        <v>134681</v>
      </c>
      <c r="B127820" s="1" t="s">
        <v>127427</v>
      </c>
      <c r="C127820" s="1" t="s">
        <v>5</v>
      </c>
    </row>
    <row r="127821" spans="1:3" x14ac:dyDescent="0.2">
      <c r="A127821" s="1">
        <v>134682</v>
      </c>
      <c r="B127821" s="1" t="s">
        <v>127428</v>
      </c>
      <c r="C127821" s="1" t="s">
        <v>5</v>
      </c>
    </row>
    <row r="127822" spans="1:3" x14ac:dyDescent="0.2">
      <c r="A127822" s="1">
        <v>134683</v>
      </c>
      <c r="B127822" s="1" t="s">
        <v>127429</v>
      </c>
      <c r="C127822" s="1" t="s">
        <v>5</v>
      </c>
    </row>
    <row r="127823" spans="1:3" x14ac:dyDescent="0.2">
      <c r="A127823" s="1">
        <v>134684</v>
      </c>
      <c r="B127823" s="1" t="s">
        <v>127430</v>
      </c>
      <c r="C127823" s="1" t="s">
        <v>5</v>
      </c>
    </row>
    <row r="127824" spans="1:3" x14ac:dyDescent="0.2">
      <c r="A127824" s="1">
        <v>134686</v>
      </c>
      <c r="B127824" s="1" t="s">
        <v>127431</v>
      </c>
      <c r="C127824" s="1" t="s">
        <v>5</v>
      </c>
    </row>
    <row r="127825" spans="1:3" x14ac:dyDescent="0.2">
      <c r="A127825" s="1">
        <v>134691</v>
      </c>
      <c r="B127825" s="1" t="s">
        <v>127432</v>
      </c>
      <c r="C127825" s="1" t="s">
        <v>5</v>
      </c>
    </row>
    <row r="127826" spans="1:3" x14ac:dyDescent="0.2">
      <c r="A127826" s="1">
        <v>134692</v>
      </c>
      <c r="B127826" s="1" t="s">
        <v>127433</v>
      </c>
      <c r="C127826" s="1" t="s">
        <v>5</v>
      </c>
    </row>
    <row r="127827" spans="1:3" x14ac:dyDescent="0.2">
      <c r="A127827" s="1">
        <v>134696</v>
      </c>
      <c r="B127827" s="1" t="s">
        <v>127434</v>
      </c>
      <c r="C127827" s="1" t="s">
        <v>5</v>
      </c>
    </row>
    <row r="127828" spans="1:3" x14ac:dyDescent="0.2">
      <c r="A127828" s="1">
        <v>134702</v>
      </c>
      <c r="B127828" s="1" t="s">
        <v>127435</v>
      </c>
      <c r="C127828" s="1" t="s">
        <v>5</v>
      </c>
    </row>
    <row r="127829" spans="1:3" x14ac:dyDescent="0.2">
      <c r="A127829" s="1">
        <v>134704</v>
      </c>
      <c r="B127829" s="1" t="s">
        <v>127436</v>
      </c>
      <c r="C127829" s="1" t="s">
        <v>5</v>
      </c>
    </row>
    <row r="127830" spans="1:3" x14ac:dyDescent="0.2">
      <c r="A127830" s="1">
        <v>134705</v>
      </c>
      <c r="B127830" s="1" t="s">
        <v>127437</v>
      </c>
      <c r="C127830" s="1" t="s">
        <v>5</v>
      </c>
    </row>
    <row r="127831" spans="1:3" x14ac:dyDescent="0.2">
      <c r="A127831" s="1">
        <v>134706</v>
      </c>
      <c r="B127831" s="1" t="s">
        <v>127438</v>
      </c>
      <c r="C127831" s="1" t="s">
        <v>5</v>
      </c>
    </row>
    <row r="127832" spans="1:3" x14ac:dyDescent="0.2">
      <c r="A127832" s="1">
        <v>134708</v>
      </c>
      <c r="B127832" s="1" t="s">
        <v>127439</v>
      </c>
      <c r="C127832" s="1" t="s">
        <v>5</v>
      </c>
    </row>
    <row r="127833" spans="1:3" x14ac:dyDescent="0.2">
      <c r="A127833" s="1">
        <v>134710</v>
      </c>
      <c r="B127833" s="1" t="s">
        <v>127440</v>
      </c>
      <c r="C127833" s="1" t="s">
        <v>5</v>
      </c>
    </row>
    <row r="127834" spans="1:3" x14ac:dyDescent="0.2">
      <c r="A127834" s="1">
        <v>134712</v>
      </c>
      <c r="B127834" s="1" t="s">
        <v>127441</v>
      </c>
      <c r="C127834" s="1" t="s">
        <v>5</v>
      </c>
    </row>
    <row r="127835" spans="1:3" x14ac:dyDescent="0.2">
      <c r="A127835" s="1">
        <v>134714</v>
      </c>
      <c r="B127835" s="1" t="s">
        <v>127442</v>
      </c>
      <c r="C127835" s="1" t="s">
        <v>5</v>
      </c>
    </row>
    <row r="127836" spans="1:3" x14ac:dyDescent="0.2">
      <c r="A127836" s="1">
        <v>134716</v>
      </c>
      <c r="B127836" s="1" t="s">
        <v>127443</v>
      </c>
      <c r="C127836" s="1" t="s">
        <v>5</v>
      </c>
    </row>
    <row r="127837" spans="1:3" x14ac:dyDescent="0.2">
      <c r="A127837" s="1">
        <v>134717</v>
      </c>
      <c r="B127837" s="1" t="s">
        <v>127444</v>
      </c>
      <c r="C127837" s="1" t="s">
        <v>5</v>
      </c>
    </row>
    <row r="127838" spans="1:3" x14ac:dyDescent="0.2">
      <c r="A127838" s="1">
        <v>134718</v>
      </c>
      <c r="B127838" s="1" t="s">
        <v>127445</v>
      </c>
      <c r="C127838" s="1" t="s">
        <v>5</v>
      </c>
    </row>
    <row r="127839" spans="1:3" x14ac:dyDescent="0.2">
      <c r="A127839" s="1">
        <v>134719</v>
      </c>
      <c r="B127839" s="1" t="s">
        <v>127446</v>
      </c>
      <c r="C127839" s="1" t="s">
        <v>5</v>
      </c>
    </row>
    <row r="127840" spans="1:3" x14ac:dyDescent="0.2">
      <c r="A127840" s="1">
        <v>134720</v>
      </c>
      <c r="B127840" s="1" t="s">
        <v>127447</v>
      </c>
      <c r="C127840" s="1" t="s">
        <v>5</v>
      </c>
    </row>
    <row r="127841" spans="1:3" x14ac:dyDescent="0.2">
      <c r="A127841" s="1">
        <v>134721</v>
      </c>
      <c r="B127841" s="1" t="s">
        <v>127448</v>
      </c>
      <c r="C127841" s="1" t="s">
        <v>5</v>
      </c>
    </row>
    <row r="127842" spans="1:3" x14ac:dyDescent="0.2">
      <c r="A127842" s="1">
        <v>134723</v>
      </c>
      <c r="B127842" s="1" t="s">
        <v>127449</v>
      </c>
      <c r="C127842" s="1" t="s">
        <v>5</v>
      </c>
    </row>
    <row r="127843" spans="1:3" x14ac:dyDescent="0.2">
      <c r="A127843" s="1">
        <v>134724</v>
      </c>
      <c r="B127843" s="1" t="s">
        <v>127450</v>
      </c>
      <c r="C127843" s="1" t="s">
        <v>5</v>
      </c>
    </row>
    <row r="127844" spans="1:3" x14ac:dyDescent="0.2">
      <c r="A127844" s="1">
        <v>134725</v>
      </c>
      <c r="B127844" s="1" t="s">
        <v>127451</v>
      </c>
      <c r="C127844" s="1" t="s">
        <v>5</v>
      </c>
    </row>
    <row r="127845" spans="1:3" x14ac:dyDescent="0.2">
      <c r="A127845" s="1">
        <v>134726</v>
      </c>
      <c r="B127845" s="1" t="s">
        <v>127452</v>
      </c>
      <c r="C127845" s="1" t="s">
        <v>5</v>
      </c>
    </row>
    <row r="127846" spans="1:3" x14ac:dyDescent="0.2">
      <c r="A127846" s="1">
        <v>134727</v>
      </c>
      <c r="B127846" s="1" t="s">
        <v>127453</v>
      </c>
      <c r="C127846" s="1" t="s">
        <v>5</v>
      </c>
    </row>
    <row r="127847" spans="1:3" x14ac:dyDescent="0.2">
      <c r="A127847" s="1">
        <v>134728</v>
      </c>
      <c r="B127847" s="1" t="s">
        <v>127454</v>
      </c>
      <c r="C127847" s="1" t="s">
        <v>5</v>
      </c>
    </row>
    <row r="127848" spans="1:3" x14ac:dyDescent="0.2">
      <c r="A127848" s="1">
        <v>134730</v>
      </c>
      <c r="B127848" s="1" t="s">
        <v>127455</v>
      </c>
      <c r="C127848" s="1" t="s">
        <v>5</v>
      </c>
    </row>
    <row r="127849" spans="1:3" x14ac:dyDescent="0.2">
      <c r="A127849" s="1">
        <v>134731</v>
      </c>
      <c r="B127849" s="1" t="s">
        <v>127456</v>
      </c>
      <c r="C127849" s="1" t="s">
        <v>5</v>
      </c>
    </row>
    <row r="127850" spans="1:3" x14ac:dyDescent="0.2">
      <c r="A127850" s="1">
        <v>134732</v>
      </c>
      <c r="B127850" s="1" t="s">
        <v>127457</v>
      </c>
      <c r="C127850" s="1" t="s">
        <v>5</v>
      </c>
    </row>
    <row r="127851" spans="1:3" x14ac:dyDescent="0.2">
      <c r="A127851" s="1">
        <v>134733</v>
      </c>
      <c r="B127851" s="1" t="s">
        <v>127458</v>
      </c>
      <c r="C127851" s="1" t="s">
        <v>5</v>
      </c>
    </row>
    <row r="127852" spans="1:3" x14ac:dyDescent="0.2">
      <c r="A127852" s="1">
        <v>134736</v>
      </c>
      <c r="B127852" s="1" t="s">
        <v>127459</v>
      </c>
      <c r="C127852" s="1" t="s">
        <v>5</v>
      </c>
    </row>
    <row r="127853" spans="1:3" x14ac:dyDescent="0.2">
      <c r="A127853" s="1">
        <v>134737</v>
      </c>
      <c r="B127853" s="1" t="s">
        <v>127460</v>
      </c>
      <c r="C127853" s="1" t="s">
        <v>5</v>
      </c>
    </row>
    <row r="127854" spans="1:3" x14ac:dyDescent="0.2">
      <c r="A127854" s="1">
        <v>134738</v>
      </c>
      <c r="B127854" s="1" t="s">
        <v>127461</v>
      </c>
      <c r="C127854" s="1" t="s">
        <v>5</v>
      </c>
    </row>
    <row r="127855" spans="1:3" x14ac:dyDescent="0.2">
      <c r="A127855" s="1">
        <v>134740</v>
      </c>
      <c r="B127855" s="1" t="s">
        <v>127462</v>
      </c>
      <c r="C127855" s="1" t="s">
        <v>5</v>
      </c>
    </row>
    <row r="127856" spans="1:3" x14ac:dyDescent="0.2">
      <c r="A127856" s="1">
        <v>134742</v>
      </c>
      <c r="B127856" s="1" t="s">
        <v>127463</v>
      </c>
      <c r="C127856" s="1" t="s">
        <v>5</v>
      </c>
    </row>
    <row r="127857" spans="1:3" x14ac:dyDescent="0.2">
      <c r="A127857" s="1">
        <v>134743</v>
      </c>
      <c r="B127857" s="1" t="s">
        <v>127464</v>
      </c>
      <c r="C127857" s="1" t="s">
        <v>5</v>
      </c>
    </row>
    <row r="127858" spans="1:3" x14ac:dyDescent="0.2">
      <c r="A127858" s="1">
        <v>134744</v>
      </c>
      <c r="B127858" s="1" t="s">
        <v>127465</v>
      </c>
      <c r="C127858" s="1" t="s">
        <v>5</v>
      </c>
    </row>
    <row r="127859" spans="1:3" x14ac:dyDescent="0.2">
      <c r="A127859" s="1">
        <v>134746</v>
      </c>
      <c r="B127859" s="1" t="s">
        <v>127466</v>
      </c>
      <c r="C127859" s="1" t="s">
        <v>60</v>
      </c>
    </row>
    <row r="127860" spans="1:3" x14ac:dyDescent="0.2">
      <c r="A127860" s="1">
        <v>134747</v>
      </c>
      <c r="B127860" s="1" t="s">
        <v>127467</v>
      </c>
      <c r="C127860" s="1" t="s">
        <v>5</v>
      </c>
    </row>
    <row r="127861" spans="1:3" x14ac:dyDescent="0.2">
      <c r="A127861" s="1">
        <v>134748</v>
      </c>
      <c r="B127861" s="1" t="s">
        <v>127468</v>
      </c>
      <c r="C127861" s="1" t="s">
        <v>5</v>
      </c>
    </row>
    <row r="127862" spans="1:3" x14ac:dyDescent="0.2">
      <c r="A127862" s="1">
        <v>134749</v>
      </c>
      <c r="B127862" s="1" t="s">
        <v>127469</v>
      </c>
      <c r="C127862" s="1" t="s">
        <v>5</v>
      </c>
    </row>
    <row r="127863" spans="1:3" x14ac:dyDescent="0.2">
      <c r="A127863" s="1">
        <v>134750</v>
      </c>
      <c r="B127863" s="1" t="s">
        <v>127470</v>
      </c>
      <c r="C127863" s="1" t="s">
        <v>5</v>
      </c>
    </row>
    <row r="127864" spans="1:3" x14ac:dyDescent="0.2">
      <c r="A127864" s="1">
        <v>134751</v>
      </c>
      <c r="B127864" s="1" t="s">
        <v>127471</v>
      </c>
      <c r="C127864" s="1" t="s">
        <v>5</v>
      </c>
    </row>
    <row r="127865" spans="1:3" x14ac:dyDescent="0.2">
      <c r="A127865" s="1">
        <v>134752</v>
      </c>
      <c r="B127865" s="1" t="s">
        <v>127472</v>
      </c>
      <c r="C127865" s="1" t="s">
        <v>5</v>
      </c>
    </row>
    <row r="127866" spans="1:3" x14ac:dyDescent="0.2">
      <c r="A127866" s="1">
        <v>134753</v>
      </c>
      <c r="B127866" s="1" t="s">
        <v>127473</v>
      </c>
      <c r="C127866" s="1" t="s">
        <v>5</v>
      </c>
    </row>
    <row r="127867" spans="1:3" x14ac:dyDescent="0.2">
      <c r="A127867" s="1">
        <v>134754</v>
      </c>
      <c r="B127867" s="1" t="s">
        <v>127474</v>
      </c>
      <c r="C127867" s="1" t="s">
        <v>5</v>
      </c>
    </row>
    <row r="127868" spans="1:3" x14ac:dyDescent="0.2">
      <c r="A127868" s="1">
        <v>134756</v>
      </c>
      <c r="B127868" s="1" t="s">
        <v>127475</v>
      </c>
      <c r="C127868" s="1" t="s">
        <v>5</v>
      </c>
    </row>
    <row r="127869" spans="1:3" x14ac:dyDescent="0.2">
      <c r="A127869" s="1">
        <v>134758</v>
      </c>
      <c r="B127869" s="1" t="s">
        <v>127476</v>
      </c>
      <c r="C127869" s="1" t="s">
        <v>5</v>
      </c>
    </row>
    <row r="127870" spans="1:3" x14ac:dyDescent="0.2">
      <c r="A127870" s="1">
        <v>134760</v>
      </c>
      <c r="B127870" s="1" t="s">
        <v>127477</v>
      </c>
      <c r="C127870" s="1" t="s">
        <v>5</v>
      </c>
    </row>
    <row r="127871" spans="1:3" x14ac:dyDescent="0.2">
      <c r="A127871" s="1">
        <v>134762</v>
      </c>
      <c r="B127871" s="1" t="s">
        <v>127478</v>
      </c>
      <c r="C127871" s="1" t="s">
        <v>5</v>
      </c>
    </row>
    <row r="127872" spans="1:3" x14ac:dyDescent="0.2">
      <c r="A127872" s="1">
        <v>134764</v>
      </c>
      <c r="B127872" s="1" t="s">
        <v>127479</v>
      </c>
      <c r="C127872" s="1" t="s">
        <v>5</v>
      </c>
    </row>
    <row r="127873" spans="1:3" x14ac:dyDescent="0.2">
      <c r="A127873" s="1">
        <v>134765</v>
      </c>
      <c r="B127873" s="1" t="s">
        <v>127480</v>
      </c>
      <c r="C127873" s="1" t="s">
        <v>5</v>
      </c>
    </row>
    <row r="127874" spans="1:3" x14ac:dyDescent="0.2">
      <c r="A127874" s="1">
        <v>134768</v>
      </c>
      <c r="B127874" s="1" t="s">
        <v>127481</v>
      </c>
      <c r="C127874" s="1" t="s">
        <v>5</v>
      </c>
    </row>
    <row r="127875" spans="1:3" x14ac:dyDescent="0.2">
      <c r="A127875" s="1">
        <v>134770</v>
      </c>
      <c r="B127875" s="1" t="s">
        <v>127482</v>
      </c>
      <c r="C127875" s="1" t="s">
        <v>5</v>
      </c>
    </row>
    <row r="127876" spans="1:3" x14ac:dyDescent="0.2">
      <c r="A127876" s="1">
        <v>134771</v>
      </c>
      <c r="B127876" s="1" t="s">
        <v>127483</v>
      </c>
      <c r="C127876" s="1" t="s">
        <v>5</v>
      </c>
    </row>
    <row r="127877" spans="1:3" x14ac:dyDescent="0.2">
      <c r="A127877" s="1">
        <v>134772</v>
      </c>
      <c r="B127877" s="1" t="s">
        <v>127484</v>
      </c>
      <c r="C127877" s="1" t="s">
        <v>5</v>
      </c>
    </row>
    <row r="127878" spans="1:3" x14ac:dyDescent="0.2">
      <c r="A127878" s="1">
        <v>134773</v>
      </c>
      <c r="B127878" s="1" t="s">
        <v>127485</v>
      </c>
      <c r="C127878" s="1" t="s">
        <v>5</v>
      </c>
    </row>
    <row r="127879" spans="1:3" x14ac:dyDescent="0.2">
      <c r="A127879" s="1">
        <v>134776</v>
      </c>
      <c r="B127879" s="1" t="s">
        <v>127486</v>
      </c>
      <c r="C127879" s="1" t="s">
        <v>5</v>
      </c>
    </row>
    <row r="127880" spans="1:3" x14ac:dyDescent="0.2">
      <c r="A127880" s="1">
        <v>134777</v>
      </c>
      <c r="B127880" s="1" t="s">
        <v>127487</v>
      </c>
      <c r="C127880" s="1" t="s">
        <v>5</v>
      </c>
    </row>
    <row r="127881" spans="1:3" x14ac:dyDescent="0.2">
      <c r="A127881" s="1">
        <v>134778</v>
      </c>
      <c r="B127881" s="1" t="s">
        <v>127488</v>
      </c>
      <c r="C127881" s="1" t="s">
        <v>5</v>
      </c>
    </row>
    <row r="127882" spans="1:3" x14ac:dyDescent="0.2">
      <c r="A127882" s="1">
        <v>134779</v>
      </c>
      <c r="B127882" s="1" t="s">
        <v>127489</v>
      </c>
      <c r="C127882" s="1" t="s">
        <v>5</v>
      </c>
    </row>
    <row r="127883" spans="1:3" x14ac:dyDescent="0.2">
      <c r="A127883" s="1">
        <v>134780</v>
      </c>
      <c r="B127883" s="1" t="s">
        <v>127490</v>
      </c>
      <c r="C127883" s="1" t="s">
        <v>5</v>
      </c>
    </row>
    <row r="127884" spans="1:3" x14ac:dyDescent="0.2">
      <c r="A127884" s="1">
        <v>134781</v>
      </c>
      <c r="B127884" s="1" t="s">
        <v>127491</v>
      </c>
      <c r="C127884" s="1" t="s">
        <v>5</v>
      </c>
    </row>
    <row r="127885" spans="1:3" x14ac:dyDescent="0.2">
      <c r="A127885" s="1">
        <v>134782</v>
      </c>
      <c r="B127885" s="1" t="s">
        <v>127492</v>
      </c>
      <c r="C127885" s="1" t="s">
        <v>60</v>
      </c>
    </row>
    <row r="127886" spans="1:3" x14ac:dyDescent="0.2">
      <c r="A127886" s="1">
        <v>134783</v>
      </c>
      <c r="B127886" s="1" t="s">
        <v>127493</v>
      </c>
      <c r="C127886" s="1" t="s">
        <v>5</v>
      </c>
    </row>
    <row r="127887" spans="1:3" x14ac:dyDescent="0.2">
      <c r="A127887" s="1">
        <v>134785</v>
      </c>
      <c r="B127887" s="1" t="s">
        <v>127494</v>
      </c>
      <c r="C127887" s="1" t="s">
        <v>5</v>
      </c>
    </row>
    <row r="127888" spans="1:3" x14ac:dyDescent="0.2">
      <c r="A127888" s="1">
        <v>134786</v>
      </c>
      <c r="B127888" s="1" t="s">
        <v>127495</v>
      </c>
      <c r="C127888" s="1" t="s">
        <v>5</v>
      </c>
    </row>
    <row r="127889" spans="1:3" x14ac:dyDescent="0.2">
      <c r="A127889" s="1">
        <v>134787</v>
      </c>
      <c r="B127889" s="1" t="s">
        <v>127496</v>
      </c>
      <c r="C127889" s="1" t="s">
        <v>5</v>
      </c>
    </row>
    <row r="127890" spans="1:3" x14ac:dyDescent="0.2">
      <c r="A127890" s="1">
        <v>134788</v>
      </c>
      <c r="B127890" s="1" t="s">
        <v>127497</v>
      </c>
      <c r="C127890" s="1" t="s">
        <v>5</v>
      </c>
    </row>
    <row r="127891" spans="1:3" x14ac:dyDescent="0.2">
      <c r="A127891" s="1">
        <v>134789</v>
      </c>
      <c r="B127891" s="1" t="s">
        <v>127498</v>
      </c>
      <c r="C127891" s="1" t="s">
        <v>5</v>
      </c>
    </row>
    <row r="127892" spans="1:3" x14ac:dyDescent="0.2">
      <c r="A127892" s="1">
        <v>134791</v>
      </c>
      <c r="B127892" s="1" t="s">
        <v>127499</v>
      </c>
      <c r="C127892" s="1" t="s">
        <v>5</v>
      </c>
    </row>
    <row r="127893" spans="1:3" x14ac:dyDescent="0.2">
      <c r="A127893" s="1">
        <v>134792</v>
      </c>
      <c r="B127893" s="1" t="s">
        <v>127500</v>
      </c>
      <c r="C127893" s="1" t="s">
        <v>5</v>
      </c>
    </row>
    <row r="127894" spans="1:3" x14ac:dyDescent="0.2">
      <c r="A127894" s="1">
        <v>134793</v>
      </c>
      <c r="B127894" s="1" t="s">
        <v>127501</v>
      </c>
      <c r="C127894" s="1" t="s">
        <v>5</v>
      </c>
    </row>
    <row r="127895" spans="1:3" x14ac:dyDescent="0.2">
      <c r="A127895" s="1">
        <v>134795</v>
      </c>
      <c r="B127895" s="1" t="s">
        <v>127502</v>
      </c>
      <c r="C127895" s="1" t="s">
        <v>5</v>
      </c>
    </row>
    <row r="127896" spans="1:3" x14ac:dyDescent="0.2">
      <c r="A127896" s="1">
        <v>134796</v>
      </c>
      <c r="B127896" s="1" t="s">
        <v>127503</v>
      </c>
      <c r="C127896" s="1" t="s">
        <v>5</v>
      </c>
    </row>
    <row r="127897" spans="1:3" x14ac:dyDescent="0.2">
      <c r="A127897" s="1">
        <v>134798</v>
      </c>
      <c r="B127897" s="1" t="s">
        <v>127504</v>
      </c>
      <c r="C127897" s="1" t="s">
        <v>5</v>
      </c>
    </row>
    <row r="127898" spans="1:3" x14ac:dyDescent="0.2">
      <c r="A127898" s="1">
        <v>134799</v>
      </c>
      <c r="B127898" s="1" t="s">
        <v>127505</v>
      </c>
      <c r="C127898" s="1" t="s">
        <v>5</v>
      </c>
    </row>
    <row r="127899" spans="1:3" x14ac:dyDescent="0.2">
      <c r="A127899" s="1">
        <v>134800</v>
      </c>
      <c r="B127899" s="1" t="s">
        <v>127506</v>
      </c>
      <c r="C127899" s="1" t="s">
        <v>5</v>
      </c>
    </row>
    <row r="127900" spans="1:3" x14ac:dyDescent="0.2">
      <c r="A127900" s="1">
        <v>134802</v>
      </c>
      <c r="B127900" s="1" t="s">
        <v>127507</v>
      </c>
      <c r="C127900" s="1" t="s">
        <v>5</v>
      </c>
    </row>
    <row r="127901" spans="1:3" x14ac:dyDescent="0.2">
      <c r="A127901" s="1">
        <v>134803</v>
      </c>
      <c r="B127901" s="1" t="s">
        <v>127508</v>
      </c>
      <c r="C127901" s="1" t="s">
        <v>5</v>
      </c>
    </row>
    <row r="127902" spans="1:3" x14ac:dyDescent="0.2">
      <c r="A127902" s="1">
        <v>134804</v>
      </c>
      <c r="B127902" s="1" t="s">
        <v>127509</v>
      </c>
      <c r="C127902" s="1" t="s">
        <v>5</v>
      </c>
    </row>
    <row r="127903" spans="1:3" x14ac:dyDescent="0.2">
      <c r="A127903" s="1">
        <v>134805</v>
      </c>
      <c r="B127903" s="1" t="s">
        <v>127510</v>
      </c>
      <c r="C127903" s="1" t="s">
        <v>5</v>
      </c>
    </row>
    <row r="127904" spans="1:3" x14ac:dyDescent="0.2">
      <c r="A127904" s="1">
        <v>134807</v>
      </c>
      <c r="B127904" s="1" t="s">
        <v>127511</v>
      </c>
      <c r="C127904" s="1" t="s">
        <v>5</v>
      </c>
    </row>
    <row r="127905" spans="1:3" x14ac:dyDescent="0.2">
      <c r="A127905" s="1">
        <v>134808</v>
      </c>
      <c r="B127905" s="1" t="s">
        <v>127512</v>
      </c>
      <c r="C127905" s="1" t="s">
        <v>5</v>
      </c>
    </row>
    <row r="127906" spans="1:3" x14ac:dyDescent="0.2">
      <c r="A127906" s="1">
        <v>134809</v>
      </c>
      <c r="B127906" s="1" t="s">
        <v>127513</v>
      </c>
      <c r="C127906" s="1" t="s">
        <v>5</v>
      </c>
    </row>
    <row r="127907" spans="1:3" x14ac:dyDescent="0.2">
      <c r="A127907" s="1">
        <v>134810</v>
      </c>
      <c r="B127907" s="1" t="s">
        <v>127514</v>
      </c>
      <c r="C127907" s="1" t="s">
        <v>5</v>
      </c>
    </row>
    <row r="127908" spans="1:3" x14ac:dyDescent="0.2">
      <c r="A127908" s="1">
        <v>134811</v>
      </c>
      <c r="B127908" s="1" t="s">
        <v>127515</v>
      </c>
      <c r="C127908" s="1" t="s">
        <v>5</v>
      </c>
    </row>
    <row r="127909" spans="1:3" x14ac:dyDescent="0.2">
      <c r="A127909" s="1">
        <v>134812</v>
      </c>
      <c r="B127909" s="1" t="s">
        <v>127516</v>
      </c>
      <c r="C127909" s="1" t="s">
        <v>5</v>
      </c>
    </row>
    <row r="127910" spans="1:3" x14ac:dyDescent="0.2">
      <c r="A127910" s="1">
        <v>134813</v>
      </c>
      <c r="B127910" s="1" t="s">
        <v>127517</v>
      </c>
      <c r="C127910" s="1" t="s">
        <v>5</v>
      </c>
    </row>
    <row r="127911" spans="1:3" x14ac:dyDescent="0.2">
      <c r="A127911" s="1">
        <v>134814</v>
      </c>
      <c r="B127911" s="1" t="s">
        <v>127518</v>
      </c>
      <c r="C127911" s="1" t="s">
        <v>5</v>
      </c>
    </row>
    <row r="127912" spans="1:3" x14ac:dyDescent="0.2">
      <c r="A127912" s="1">
        <v>134815</v>
      </c>
      <c r="B127912" s="1" t="s">
        <v>127519</v>
      </c>
      <c r="C127912" s="1" t="s">
        <v>5</v>
      </c>
    </row>
    <row r="127913" spans="1:3" x14ac:dyDescent="0.2">
      <c r="A127913" s="1">
        <v>134817</v>
      </c>
      <c r="B127913" s="1" t="s">
        <v>127520</v>
      </c>
      <c r="C127913" s="1" t="s">
        <v>5</v>
      </c>
    </row>
    <row r="127914" spans="1:3" x14ac:dyDescent="0.2">
      <c r="A127914" s="1">
        <v>134818</v>
      </c>
      <c r="B127914" s="1" t="s">
        <v>127521</v>
      </c>
      <c r="C127914" s="1" t="s">
        <v>5</v>
      </c>
    </row>
    <row r="127915" spans="1:3" x14ac:dyDescent="0.2">
      <c r="A127915" s="1">
        <v>134819</v>
      </c>
      <c r="B127915" s="1" t="s">
        <v>127522</v>
      </c>
      <c r="C127915" s="1" t="s">
        <v>5</v>
      </c>
    </row>
    <row r="127916" spans="1:3" x14ac:dyDescent="0.2">
      <c r="A127916" s="1">
        <v>134820</v>
      </c>
      <c r="B127916" s="1" t="s">
        <v>127523</v>
      </c>
      <c r="C127916" s="1" t="s">
        <v>5</v>
      </c>
    </row>
    <row r="127917" spans="1:3" x14ac:dyDescent="0.2">
      <c r="A127917" s="1">
        <v>134823</v>
      </c>
      <c r="B127917" s="1" t="s">
        <v>127524</v>
      </c>
      <c r="C127917" s="1" t="s">
        <v>5</v>
      </c>
    </row>
    <row r="127918" spans="1:3" x14ac:dyDescent="0.2">
      <c r="A127918" s="1">
        <v>134824</v>
      </c>
      <c r="B127918" s="1" t="s">
        <v>127525</v>
      </c>
      <c r="C127918" s="1" t="s">
        <v>5</v>
      </c>
    </row>
    <row r="127919" spans="1:3" x14ac:dyDescent="0.2">
      <c r="A127919" s="1">
        <v>134826</v>
      </c>
      <c r="B127919" s="1" t="s">
        <v>127526</v>
      </c>
      <c r="C127919" s="1" t="s">
        <v>5</v>
      </c>
    </row>
    <row r="127920" spans="1:3" x14ac:dyDescent="0.2">
      <c r="A127920" s="1">
        <v>134828</v>
      </c>
      <c r="B127920" s="1" t="s">
        <v>127527</v>
      </c>
      <c r="C127920" s="1" t="s">
        <v>5</v>
      </c>
    </row>
    <row r="127921" spans="1:3" x14ac:dyDescent="0.2">
      <c r="A127921" s="1">
        <v>134829</v>
      </c>
      <c r="B127921" s="1" t="s">
        <v>127528</v>
      </c>
      <c r="C127921" s="1" t="s">
        <v>5</v>
      </c>
    </row>
    <row r="127922" spans="1:3" x14ac:dyDescent="0.2">
      <c r="A127922" s="1">
        <v>134830</v>
      </c>
      <c r="B127922" s="1" t="s">
        <v>127529</v>
      </c>
      <c r="C127922" s="1" t="s">
        <v>5</v>
      </c>
    </row>
    <row r="127923" spans="1:3" x14ac:dyDescent="0.2">
      <c r="A127923" s="1">
        <v>134834</v>
      </c>
      <c r="B127923" s="1" t="s">
        <v>127530</v>
      </c>
      <c r="C127923" s="1" t="s">
        <v>5</v>
      </c>
    </row>
    <row r="127924" spans="1:3" x14ac:dyDescent="0.2">
      <c r="A127924" s="1">
        <v>134836</v>
      </c>
      <c r="B127924" s="1" t="s">
        <v>127531</v>
      </c>
      <c r="C127924" s="1" t="s">
        <v>5</v>
      </c>
    </row>
    <row r="127925" spans="1:3" x14ac:dyDescent="0.2">
      <c r="A127925" s="1">
        <v>134837</v>
      </c>
      <c r="B127925" s="1" t="s">
        <v>127532</v>
      </c>
      <c r="C127925" s="1" t="s">
        <v>5</v>
      </c>
    </row>
    <row r="127926" spans="1:3" x14ac:dyDescent="0.2">
      <c r="A127926" s="1">
        <v>134838</v>
      </c>
      <c r="B127926" s="1" t="s">
        <v>127533</v>
      </c>
      <c r="C127926" s="1" t="s">
        <v>5</v>
      </c>
    </row>
    <row r="127927" spans="1:3" x14ac:dyDescent="0.2">
      <c r="A127927" s="1">
        <v>134840</v>
      </c>
      <c r="B127927" s="1" t="s">
        <v>127534</v>
      </c>
      <c r="C127927" s="1" t="s">
        <v>5</v>
      </c>
    </row>
    <row r="127928" spans="1:3" x14ac:dyDescent="0.2">
      <c r="A127928" s="1">
        <v>134844</v>
      </c>
      <c r="B127928" s="1" t="s">
        <v>127535</v>
      </c>
      <c r="C127928" s="1" t="s">
        <v>5</v>
      </c>
    </row>
    <row r="127929" spans="1:3" x14ac:dyDescent="0.2">
      <c r="A127929" s="1">
        <v>134845</v>
      </c>
      <c r="B127929" s="1" t="s">
        <v>127536</v>
      </c>
      <c r="C127929" s="1" t="s">
        <v>5</v>
      </c>
    </row>
    <row r="127930" spans="1:3" x14ac:dyDescent="0.2">
      <c r="A127930" s="1">
        <v>134846</v>
      </c>
      <c r="B127930" s="1" t="s">
        <v>127537</v>
      </c>
      <c r="C127930" s="1" t="s">
        <v>5</v>
      </c>
    </row>
    <row r="127931" spans="1:3" x14ac:dyDescent="0.2">
      <c r="A127931" s="1">
        <v>134847</v>
      </c>
      <c r="B127931" s="1" t="s">
        <v>127538</v>
      </c>
      <c r="C127931" s="1" t="s">
        <v>5</v>
      </c>
    </row>
    <row r="127932" spans="1:3" x14ac:dyDescent="0.2">
      <c r="A127932" s="1">
        <v>134848</v>
      </c>
      <c r="B127932" s="1" t="s">
        <v>127539</v>
      </c>
      <c r="C127932" s="1" t="s">
        <v>5</v>
      </c>
    </row>
    <row r="127933" spans="1:3" x14ac:dyDescent="0.2">
      <c r="A127933" s="1">
        <v>134849</v>
      </c>
      <c r="B127933" s="1" t="s">
        <v>127540</v>
      </c>
      <c r="C127933" s="1" t="s">
        <v>5</v>
      </c>
    </row>
    <row r="127934" spans="1:3" x14ac:dyDescent="0.2">
      <c r="A127934" s="1">
        <v>134850</v>
      </c>
      <c r="B127934" s="1" t="s">
        <v>127541</v>
      </c>
      <c r="C127934" s="1" t="s">
        <v>5</v>
      </c>
    </row>
    <row r="127935" spans="1:3" x14ac:dyDescent="0.2">
      <c r="A127935" s="1">
        <v>134851</v>
      </c>
      <c r="B127935" s="1" t="s">
        <v>127542</v>
      </c>
      <c r="C127935" s="1" t="s">
        <v>5</v>
      </c>
    </row>
    <row r="127936" spans="1:3" x14ac:dyDescent="0.2">
      <c r="A127936" s="1">
        <v>134852</v>
      </c>
      <c r="B127936" s="1" t="s">
        <v>127543</v>
      </c>
      <c r="C127936" s="1" t="s">
        <v>5</v>
      </c>
    </row>
    <row r="127937" spans="1:3" x14ac:dyDescent="0.2">
      <c r="A127937" s="1">
        <v>134853</v>
      </c>
      <c r="B127937" s="1" t="s">
        <v>127544</v>
      </c>
      <c r="C127937" s="1" t="s">
        <v>5</v>
      </c>
    </row>
    <row r="127938" spans="1:3" x14ac:dyDescent="0.2">
      <c r="A127938" s="1">
        <v>134854</v>
      </c>
      <c r="B127938" s="1" t="s">
        <v>127545</v>
      </c>
      <c r="C127938" s="1" t="s">
        <v>5</v>
      </c>
    </row>
    <row r="127939" spans="1:3" x14ac:dyDescent="0.2">
      <c r="A127939" s="1">
        <v>134855</v>
      </c>
      <c r="B127939" s="1" t="s">
        <v>127546</v>
      </c>
      <c r="C127939" s="1" t="s">
        <v>5</v>
      </c>
    </row>
    <row r="127940" spans="1:3" x14ac:dyDescent="0.2">
      <c r="A127940" s="1">
        <v>134856</v>
      </c>
      <c r="B127940" s="1" t="s">
        <v>127547</v>
      </c>
      <c r="C127940" s="1" t="s">
        <v>5</v>
      </c>
    </row>
    <row r="127941" spans="1:3" x14ac:dyDescent="0.2">
      <c r="A127941" s="1">
        <v>134857</v>
      </c>
      <c r="B127941" s="1" t="s">
        <v>127548</v>
      </c>
      <c r="C127941" s="1" t="s">
        <v>5</v>
      </c>
    </row>
    <row r="127942" spans="1:3" x14ac:dyDescent="0.2">
      <c r="A127942" s="1">
        <v>134858</v>
      </c>
      <c r="B127942" s="1" t="s">
        <v>127549</v>
      </c>
      <c r="C127942" s="1" t="s">
        <v>5</v>
      </c>
    </row>
    <row r="127943" spans="1:3" x14ac:dyDescent="0.2">
      <c r="A127943" s="1">
        <v>134859</v>
      </c>
      <c r="B127943" s="1" t="s">
        <v>127550</v>
      </c>
      <c r="C127943" s="1" t="s">
        <v>5</v>
      </c>
    </row>
    <row r="127944" spans="1:3" x14ac:dyDescent="0.2">
      <c r="A127944" s="1">
        <v>134860</v>
      </c>
      <c r="B127944" s="1" t="s">
        <v>127551</v>
      </c>
      <c r="C127944" s="1" t="s">
        <v>5</v>
      </c>
    </row>
    <row r="127945" spans="1:3" x14ac:dyDescent="0.2">
      <c r="A127945" s="1">
        <v>134861</v>
      </c>
      <c r="B127945" s="1" t="s">
        <v>127552</v>
      </c>
      <c r="C127945" s="1" t="s">
        <v>5</v>
      </c>
    </row>
    <row r="127946" spans="1:3" x14ac:dyDescent="0.2">
      <c r="A127946" s="1">
        <v>134862</v>
      </c>
      <c r="B127946" s="1" t="s">
        <v>127553</v>
      </c>
      <c r="C127946" s="1" t="s">
        <v>5</v>
      </c>
    </row>
    <row r="127947" spans="1:3" x14ac:dyDescent="0.2">
      <c r="A127947" s="1">
        <v>134864</v>
      </c>
      <c r="B127947" s="1" t="s">
        <v>127554</v>
      </c>
      <c r="C127947" s="1" t="s">
        <v>5</v>
      </c>
    </row>
    <row r="127948" spans="1:3" x14ac:dyDescent="0.2">
      <c r="A127948" s="1">
        <v>134865</v>
      </c>
      <c r="B127948" s="1" t="s">
        <v>127555</v>
      </c>
      <c r="C127948" s="1" t="s">
        <v>5</v>
      </c>
    </row>
    <row r="127949" spans="1:3" x14ac:dyDescent="0.2">
      <c r="A127949" s="1">
        <v>134866</v>
      </c>
      <c r="B127949" s="1" t="s">
        <v>127556</v>
      </c>
      <c r="C127949" s="1" t="s">
        <v>5</v>
      </c>
    </row>
    <row r="127950" spans="1:3" x14ac:dyDescent="0.2">
      <c r="A127950" s="1">
        <v>134867</v>
      </c>
      <c r="B127950" s="1" t="s">
        <v>127557</v>
      </c>
      <c r="C127950" s="1" t="s">
        <v>5</v>
      </c>
    </row>
    <row r="127951" spans="1:3" x14ac:dyDescent="0.2">
      <c r="A127951" s="1">
        <v>134869</v>
      </c>
      <c r="B127951" s="1" t="s">
        <v>127558</v>
      </c>
      <c r="C127951" s="1" t="s">
        <v>5</v>
      </c>
    </row>
    <row r="127952" spans="1:3" x14ac:dyDescent="0.2">
      <c r="A127952" s="1">
        <v>134870</v>
      </c>
      <c r="B127952" s="1" t="s">
        <v>127559</v>
      </c>
      <c r="C127952" s="1" t="s">
        <v>5</v>
      </c>
    </row>
    <row r="127953" spans="1:3" x14ac:dyDescent="0.2">
      <c r="A127953" s="1">
        <v>134871</v>
      </c>
      <c r="B127953" s="1" t="s">
        <v>127560</v>
      </c>
      <c r="C127953" s="1" t="s">
        <v>5</v>
      </c>
    </row>
    <row r="127954" spans="1:3" x14ac:dyDescent="0.2">
      <c r="A127954" s="1">
        <v>134873</v>
      </c>
      <c r="B127954" s="1" t="s">
        <v>127561</v>
      </c>
      <c r="C127954" s="1" t="s">
        <v>5</v>
      </c>
    </row>
    <row r="127955" spans="1:3" x14ac:dyDescent="0.2">
      <c r="A127955" s="1">
        <v>134874</v>
      </c>
      <c r="B127955" s="1" t="s">
        <v>127562</v>
      </c>
      <c r="C127955" s="1" t="s">
        <v>5</v>
      </c>
    </row>
    <row r="127956" spans="1:3" x14ac:dyDescent="0.2">
      <c r="A127956" s="1">
        <v>134875</v>
      </c>
      <c r="B127956" s="1" t="s">
        <v>127563</v>
      </c>
      <c r="C127956" s="1" t="s">
        <v>5</v>
      </c>
    </row>
    <row r="127957" spans="1:3" x14ac:dyDescent="0.2">
      <c r="A127957" s="1">
        <v>134876</v>
      </c>
      <c r="B127957" s="1" t="s">
        <v>127564</v>
      </c>
      <c r="C127957" s="1" t="s">
        <v>5</v>
      </c>
    </row>
    <row r="127958" spans="1:3" x14ac:dyDescent="0.2">
      <c r="A127958" s="1">
        <v>134877</v>
      </c>
      <c r="B127958" s="1" t="s">
        <v>127565</v>
      </c>
      <c r="C127958" s="1" t="s">
        <v>5</v>
      </c>
    </row>
    <row r="127959" spans="1:3" x14ac:dyDescent="0.2">
      <c r="A127959" s="1">
        <v>134878</v>
      </c>
      <c r="B127959" s="1" t="s">
        <v>127566</v>
      </c>
      <c r="C127959" s="1" t="s">
        <v>5</v>
      </c>
    </row>
    <row r="127960" spans="1:3" x14ac:dyDescent="0.2">
      <c r="A127960" s="1">
        <v>134883</v>
      </c>
      <c r="B127960" s="1" t="s">
        <v>127567</v>
      </c>
      <c r="C127960" s="1" t="s">
        <v>5</v>
      </c>
    </row>
    <row r="127961" spans="1:3" x14ac:dyDescent="0.2">
      <c r="A127961" s="1">
        <v>134886</v>
      </c>
      <c r="B127961" s="1" t="s">
        <v>127568</v>
      </c>
      <c r="C127961" s="1" t="s">
        <v>5</v>
      </c>
    </row>
    <row r="127962" spans="1:3" x14ac:dyDescent="0.2">
      <c r="A127962" s="1">
        <v>134887</v>
      </c>
      <c r="B127962" s="1" t="s">
        <v>127569</v>
      </c>
      <c r="C127962" s="1" t="s">
        <v>5</v>
      </c>
    </row>
    <row r="127963" spans="1:3" x14ac:dyDescent="0.2">
      <c r="A127963" s="1">
        <v>134888</v>
      </c>
      <c r="B127963" s="1" t="s">
        <v>127570</v>
      </c>
      <c r="C127963" s="1" t="s">
        <v>5</v>
      </c>
    </row>
    <row r="127964" spans="1:3" x14ac:dyDescent="0.2">
      <c r="A127964" s="1">
        <v>134889</v>
      </c>
      <c r="B127964" s="1" t="s">
        <v>127571</v>
      </c>
      <c r="C127964" s="1" t="s">
        <v>5</v>
      </c>
    </row>
    <row r="127965" spans="1:3" x14ac:dyDescent="0.2">
      <c r="A127965" s="1">
        <v>134890</v>
      </c>
      <c r="B127965" s="1" t="s">
        <v>127572</v>
      </c>
      <c r="C127965" s="1" t="s">
        <v>5</v>
      </c>
    </row>
    <row r="127966" spans="1:3" x14ac:dyDescent="0.2">
      <c r="A127966" s="1">
        <v>134891</v>
      </c>
      <c r="B127966" s="1" t="s">
        <v>127573</v>
      </c>
      <c r="C127966" s="1" t="s">
        <v>5</v>
      </c>
    </row>
    <row r="127967" spans="1:3" x14ac:dyDescent="0.2">
      <c r="A127967" s="1">
        <v>134892</v>
      </c>
      <c r="B127967" s="1" t="s">
        <v>127574</v>
      </c>
      <c r="C127967" s="1" t="s">
        <v>5</v>
      </c>
    </row>
    <row r="127968" spans="1:3" x14ac:dyDescent="0.2">
      <c r="A127968" s="1">
        <v>134893</v>
      </c>
      <c r="B127968" s="1" t="s">
        <v>127575</v>
      </c>
      <c r="C127968" s="1" t="s">
        <v>5</v>
      </c>
    </row>
    <row r="127969" spans="1:3" x14ac:dyDescent="0.2">
      <c r="A127969" s="1">
        <v>134894</v>
      </c>
      <c r="B127969" s="1" t="s">
        <v>127576</v>
      </c>
      <c r="C127969" s="1" t="s">
        <v>5</v>
      </c>
    </row>
    <row r="127970" spans="1:3" x14ac:dyDescent="0.2">
      <c r="A127970" s="1">
        <v>134895</v>
      </c>
      <c r="B127970" s="1" t="s">
        <v>127577</v>
      </c>
      <c r="C127970" s="1" t="s">
        <v>5</v>
      </c>
    </row>
    <row r="127971" spans="1:3" x14ac:dyDescent="0.2">
      <c r="A127971" s="1">
        <v>134896</v>
      </c>
      <c r="B127971" s="1" t="s">
        <v>127578</v>
      </c>
      <c r="C127971" s="1" t="s">
        <v>60</v>
      </c>
    </row>
    <row r="127972" spans="1:3" x14ac:dyDescent="0.2">
      <c r="A127972" s="1">
        <v>134897</v>
      </c>
      <c r="B127972" s="1" t="s">
        <v>127579</v>
      </c>
      <c r="C127972" s="1" t="s">
        <v>5</v>
      </c>
    </row>
    <row r="127973" spans="1:3" x14ac:dyDescent="0.2">
      <c r="A127973" s="1">
        <v>134898</v>
      </c>
      <c r="B127973" s="1" t="s">
        <v>127580</v>
      </c>
      <c r="C127973" s="1" t="s">
        <v>5</v>
      </c>
    </row>
    <row r="127974" spans="1:3" x14ac:dyDescent="0.2">
      <c r="A127974" s="1">
        <v>134899</v>
      </c>
      <c r="B127974" s="1" t="s">
        <v>127581</v>
      </c>
      <c r="C127974" s="1" t="s">
        <v>5</v>
      </c>
    </row>
    <row r="127975" spans="1:3" x14ac:dyDescent="0.2">
      <c r="A127975" s="1">
        <v>134900</v>
      </c>
      <c r="B127975" s="1" t="s">
        <v>127582</v>
      </c>
      <c r="C127975" s="1" t="s">
        <v>5</v>
      </c>
    </row>
    <row r="127976" spans="1:3" x14ac:dyDescent="0.2">
      <c r="A127976" s="1">
        <v>134901</v>
      </c>
      <c r="B127976" s="1" t="s">
        <v>127583</v>
      </c>
      <c r="C127976" s="1" t="s">
        <v>5</v>
      </c>
    </row>
    <row r="127977" spans="1:3" x14ac:dyDescent="0.2">
      <c r="A127977" s="1">
        <v>134902</v>
      </c>
      <c r="B127977" s="1" t="s">
        <v>127584</v>
      </c>
      <c r="C127977" s="1" t="s">
        <v>5</v>
      </c>
    </row>
    <row r="127978" spans="1:3" x14ac:dyDescent="0.2">
      <c r="A127978" s="1">
        <v>134904</v>
      </c>
      <c r="B127978" s="1" t="s">
        <v>127585</v>
      </c>
      <c r="C127978" s="1" t="s">
        <v>5</v>
      </c>
    </row>
    <row r="127979" spans="1:3" x14ac:dyDescent="0.2">
      <c r="A127979" s="1">
        <v>134906</v>
      </c>
      <c r="B127979" s="1" t="s">
        <v>127586</v>
      </c>
      <c r="C127979" s="1" t="s">
        <v>5</v>
      </c>
    </row>
    <row r="127980" spans="1:3" x14ac:dyDescent="0.2">
      <c r="A127980" s="1">
        <v>134907</v>
      </c>
      <c r="B127980" s="1" t="s">
        <v>127587</v>
      </c>
      <c r="C127980" s="1" t="s">
        <v>5</v>
      </c>
    </row>
    <row r="127981" spans="1:3" x14ac:dyDescent="0.2">
      <c r="A127981" s="1">
        <v>134908</v>
      </c>
      <c r="B127981" s="1" t="s">
        <v>127588</v>
      </c>
      <c r="C127981" s="1" t="s">
        <v>5</v>
      </c>
    </row>
    <row r="127982" spans="1:3" x14ac:dyDescent="0.2">
      <c r="A127982" s="1">
        <v>134911</v>
      </c>
      <c r="B127982" s="1" t="s">
        <v>127589</v>
      </c>
      <c r="C127982" s="1" t="s">
        <v>5</v>
      </c>
    </row>
    <row r="127983" spans="1:3" x14ac:dyDescent="0.2">
      <c r="A127983" s="1">
        <v>134912</v>
      </c>
      <c r="B127983" s="1" t="s">
        <v>127590</v>
      </c>
      <c r="C127983" s="1" t="s">
        <v>5</v>
      </c>
    </row>
    <row r="127984" spans="1:3" x14ac:dyDescent="0.2">
      <c r="A127984" s="1">
        <v>134913</v>
      </c>
      <c r="B127984" s="1" t="s">
        <v>127591</v>
      </c>
      <c r="C127984" s="1" t="s">
        <v>5</v>
      </c>
    </row>
    <row r="127985" spans="1:3" x14ac:dyDescent="0.2">
      <c r="A127985" s="1">
        <v>134914</v>
      </c>
      <c r="B127985" s="1" t="s">
        <v>127592</v>
      </c>
      <c r="C127985" s="1" t="s">
        <v>5</v>
      </c>
    </row>
    <row r="127986" spans="1:3" x14ac:dyDescent="0.2">
      <c r="A127986" s="1">
        <v>134916</v>
      </c>
      <c r="B127986" s="1" t="s">
        <v>127593</v>
      </c>
      <c r="C127986" s="1" t="s">
        <v>5</v>
      </c>
    </row>
    <row r="127987" spans="1:3" x14ac:dyDescent="0.2">
      <c r="A127987" s="1">
        <v>134917</v>
      </c>
      <c r="B127987" s="1" t="s">
        <v>127594</v>
      </c>
      <c r="C127987" s="1" t="s">
        <v>5</v>
      </c>
    </row>
    <row r="127988" spans="1:3" x14ac:dyDescent="0.2">
      <c r="A127988" s="1">
        <v>134919</v>
      </c>
      <c r="B127988" s="1" t="s">
        <v>127595</v>
      </c>
      <c r="C127988" s="1" t="s">
        <v>5</v>
      </c>
    </row>
    <row r="127989" spans="1:3" x14ac:dyDescent="0.2">
      <c r="A127989" s="1">
        <v>134922</v>
      </c>
      <c r="B127989" s="1" t="s">
        <v>127596</v>
      </c>
      <c r="C127989" s="1" t="s">
        <v>5</v>
      </c>
    </row>
    <row r="127990" spans="1:3" x14ac:dyDescent="0.2">
      <c r="A127990" s="1">
        <v>134923</v>
      </c>
      <c r="B127990" s="1" t="s">
        <v>127597</v>
      </c>
      <c r="C127990" s="1" t="s">
        <v>5</v>
      </c>
    </row>
    <row r="127991" spans="1:3" x14ac:dyDescent="0.2">
      <c r="A127991" s="1">
        <v>134924</v>
      </c>
      <c r="B127991" s="1" t="s">
        <v>127598</v>
      </c>
      <c r="C127991" s="1" t="s">
        <v>5</v>
      </c>
    </row>
    <row r="127992" spans="1:3" x14ac:dyDescent="0.2">
      <c r="A127992" s="1">
        <v>134925</v>
      </c>
      <c r="B127992" s="1" t="s">
        <v>127599</v>
      </c>
      <c r="C127992" s="1" t="s">
        <v>5</v>
      </c>
    </row>
    <row r="127993" spans="1:3" x14ac:dyDescent="0.2">
      <c r="A127993" s="1">
        <v>134926</v>
      </c>
      <c r="B127993" s="1" t="s">
        <v>127600</v>
      </c>
      <c r="C127993" s="1" t="s">
        <v>5</v>
      </c>
    </row>
    <row r="127994" spans="1:3" x14ac:dyDescent="0.2">
      <c r="A127994" s="1">
        <v>134927</v>
      </c>
      <c r="B127994" s="1" t="s">
        <v>127601</v>
      </c>
      <c r="C127994" s="1" t="s">
        <v>5</v>
      </c>
    </row>
    <row r="127995" spans="1:3" x14ac:dyDescent="0.2">
      <c r="A127995" s="1">
        <v>134929</v>
      </c>
      <c r="B127995" s="1" t="s">
        <v>127602</v>
      </c>
      <c r="C127995" s="1" t="s">
        <v>5</v>
      </c>
    </row>
    <row r="127996" spans="1:3" x14ac:dyDescent="0.2">
      <c r="A127996" s="1">
        <v>134930</v>
      </c>
      <c r="B127996" s="1" t="s">
        <v>127603</v>
      </c>
      <c r="C127996" s="1" t="s">
        <v>5</v>
      </c>
    </row>
    <row r="127997" spans="1:3" x14ac:dyDescent="0.2">
      <c r="A127997" s="1">
        <v>134931</v>
      </c>
      <c r="B127997" s="1" t="s">
        <v>127604</v>
      </c>
      <c r="C127997" s="1" t="s">
        <v>5</v>
      </c>
    </row>
    <row r="127998" spans="1:3" x14ac:dyDescent="0.2">
      <c r="A127998" s="1">
        <v>134932</v>
      </c>
      <c r="B127998" s="1" t="s">
        <v>127605</v>
      </c>
      <c r="C127998" s="1" t="s">
        <v>5</v>
      </c>
    </row>
    <row r="127999" spans="1:3" x14ac:dyDescent="0.2">
      <c r="A127999" s="1">
        <v>134933</v>
      </c>
      <c r="B127999" s="1" t="s">
        <v>127606</v>
      </c>
      <c r="C127999" s="1" t="s">
        <v>5</v>
      </c>
    </row>
    <row r="128000" spans="1:3" x14ac:dyDescent="0.2">
      <c r="A128000" s="1">
        <v>134934</v>
      </c>
      <c r="B128000" s="1" t="s">
        <v>127607</v>
      </c>
      <c r="C128000" s="1" t="s">
        <v>5</v>
      </c>
    </row>
    <row r="128001" spans="1:3" x14ac:dyDescent="0.2">
      <c r="A128001" s="1">
        <v>134935</v>
      </c>
      <c r="B128001" s="1" t="s">
        <v>127608</v>
      </c>
      <c r="C128001" s="1" t="s">
        <v>5</v>
      </c>
    </row>
    <row r="128002" spans="1:3" x14ac:dyDescent="0.2">
      <c r="A128002" s="1">
        <v>134936</v>
      </c>
      <c r="B128002" s="1" t="s">
        <v>127609</v>
      </c>
      <c r="C128002" s="1" t="s">
        <v>5</v>
      </c>
    </row>
    <row r="128003" spans="1:3" x14ac:dyDescent="0.2">
      <c r="A128003" s="1">
        <v>134937</v>
      </c>
      <c r="B128003" s="1" t="s">
        <v>127610</v>
      </c>
      <c r="C128003" s="1" t="s">
        <v>5</v>
      </c>
    </row>
    <row r="128004" spans="1:3" x14ac:dyDescent="0.2">
      <c r="A128004" s="1">
        <v>134938</v>
      </c>
      <c r="B128004" s="1" t="s">
        <v>127611</v>
      </c>
      <c r="C128004" s="1" t="s">
        <v>5</v>
      </c>
    </row>
    <row r="128005" spans="1:3" x14ac:dyDescent="0.2">
      <c r="A128005" s="1">
        <v>134939</v>
      </c>
      <c r="B128005" s="1" t="s">
        <v>127612</v>
      </c>
      <c r="C128005" s="1" t="s">
        <v>5</v>
      </c>
    </row>
    <row r="128006" spans="1:3" x14ac:dyDescent="0.2">
      <c r="A128006" s="1">
        <v>134940</v>
      </c>
      <c r="B128006" s="1" t="s">
        <v>127613</v>
      </c>
      <c r="C128006" s="1" t="s">
        <v>5</v>
      </c>
    </row>
    <row r="128007" spans="1:3" x14ac:dyDescent="0.2">
      <c r="A128007" s="1">
        <v>134941</v>
      </c>
      <c r="B128007" s="1" t="s">
        <v>127614</v>
      </c>
      <c r="C128007" s="1" t="s">
        <v>5</v>
      </c>
    </row>
    <row r="128008" spans="1:3" x14ac:dyDescent="0.2">
      <c r="A128008" s="1">
        <v>134942</v>
      </c>
      <c r="B128008" s="1" t="s">
        <v>127615</v>
      </c>
      <c r="C128008" s="1" t="s">
        <v>5</v>
      </c>
    </row>
    <row r="128009" spans="1:3" x14ac:dyDescent="0.2">
      <c r="A128009" s="1">
        <v>134943</v>
      </c>
      <c r="B128009" s="1" t="s">
        <v>127616</v>
      </c>
      <c r="C128009" s="1" t="s">
        <v>5</v>
      </c>
    </row>
    <row r="128010" spans="1:3" x14ac:dyDescent="0.2">
      <c r="A128010" s="1">
        <v>134944</v>
      </c>
      <c r="B128010" s="1" t="s">
        <v>127617</v>
      </c>
      <c r="C128010" s="1" t="s">
        <v>5</v>
      </c>
    </row>
    <row r="128011" spans="1:3" x14ac:dyDescent="0.2">
      <c r="A128011" s="1">
        <v>134947</v>
      </c>
      <c r="B128011" s="1" t="s">
        <v>127618</v>
      </c>
      <c r="C128011" s="1" t="s">
        <v>5</v>
      </c>
    </row>
    <row r="128012" spans="1:3" x14ac:dyDescent="0.2">
      <c r="A128012" s="1">
        <v>134948</v>
      </c>
      <c r="B128012" s="1" t="s">
        <v>127619</v>
      </c>
      <c r="C128012" s="1" t="s">
        <v>5</v>
      </c>
    </row>
    <row r="128013" spans="1:3" x14ac:dyDescent="0.2">
      <c r="A128013" s="1">
        <v>134949</v>
      </c>
      <c r="B128013" s="1" t="s">
        <v>127620</v>
      </c>
      <c r="C128013" s="1" t="s">
        <v>5</v>
      </c>
    </row>
    <row r="128014" spans="1:3" x14ac:dyDescent="0.2">
      <c r="A128014" s="1">
        <v>134950</v>
      </c>
      <c r="B128014" s="1" t="s">
        <v>127621</v>
      </c>
      <c r="C128014" s="1" t="s">
        <v>5</v>
      </c>
    </row>
    <row r="128015" spans="1:3" x14ac:dyDescent="0.2">
      <c r="A128015" s="1">
        <v>134951</v>
      </c>
      <c r="B128015" s="1" t="s">
        <v>127622</v>
      </c>
      <c r="C128015" s="1" t="s">
        <v>5</v>
      </c>
    </row>
    <row r="128016" spans="1:3" x14ac:dyDescent="0.2">
      <c r="A128016" s="1">
        <v>134952</v>
      </c>
      <c r="B128016" s="1" t="s">
        <v>127623</v>
      </c>
      <c r="C128016" s="1" t="s">
        <v>5</v>
      </c>
    </row>
    <row r="128017" spans="1:3" x14ac:dyDescent="0.2">
      <c r="A128017" s="1">
        <v>134953</v>
      </c>
      <c r="B128017" s="1" t="s">
        <v>127624</v>
      </c>
      <c r="C128017" s="1" t="s">
        <v>5</v>
      </c>
    </row>
    <row r="128018" spans="1:3" x14ac:dyDescent="0.2">
      <c r="A128018" s="1">
        <v>134954</v>
      </c>
      <c r="B128018" s="1" t="s">
        <v>127625</v>
      </c>
      <c r="C128018" s="1" t="s">
        <v>5</v>
      </c>
    </row>
    <row r="128019" spans="1:3" x14ac:dyDescent="0.2">
      <c r="A128019" s="1">
        <v>134955</v>
      </c>
      <c r="B128019" s="1" t="s">
        <v>127626</v>
      </c>
      <c r="C128019" s="1" t="s">
        <v>5</v>
      </c>
    </row>
    <row r="128020" spans="1:3" x14ac:dyDescent="0.2">
      <c r="A128020" s="1">
        <v>134956</v>
      </c>
      <c r="B128020" s="1" t="s">
        <v>127627</v>
      </c>
      <c r="C128020" s="1" t="s">
        <v>5</v>
      </c>
    </row>
    <row r="128021" spans="1:3" x14ac:dyDescent="0.2">
      <c r="A128021" s="1">
        <v>134957</v>
      </c>
      <c r="B128021" s="1" t="s">
        <v>127628</v>
      </c>
      <c r="C128021" s="1" t="s">
        <v>5</v>
      </c>
    </row>
    <row r="128022" spans="1:3" x14ac:dyDescent="0.2">
      <c r="A128022" s="1">
        <v>134958</v>
      </c>
      <c r="B128022" s="1" t="s">
        <v>127629</v>
      </c>
      <c r="C128022" s="1" t="s">
        <v>5</v>
      </c>
    </row>
    <row r="128023" spans="1:3" x14ac:dyDescent="0.2">
      <c r="A128023" s="1">
        <v>134959</v>
      </c>
      <c r="B128023" s="1" t="s">
        <v>127630</v>
      </c>
      <c r="C128023" s="1" t="s">
        <v>5</v>
      </c>
    </row>
    <row r="128024" spans="1:3" x14ac:dyDescent="0.2">
      <c r="A128024" s="1">
        <v>134960</v>
      </c>
      <c r="B128024" s="1" t="s">
        <v>127631</v>
      </c>
      <c r="C128024" s="1" t="s">
        <v>5</v>
      </c>
    </row>
    <row r="128025" spans="1:3" x14ac:dyDescent="0.2">
      <c r="A128025" s="1">
        <v>134961</v>
      </c>
      <c r="B128025" s="1" t="s">
        <v>127632</v>
      </c>
      <c r="C128025" s="1" t="s">
        <v>5</v>
      </c>
    </row>
    <row r="128026" spans="1:3" x14ac:dyDescent="0.2">
      <c r="A128026" s="1">
        <v>134962</v>
      </c>
      <c r="B128026" s="1" t="s">
        <v>127633</v>
      </c>
      <c r="C128026" s="1" t="s">
        <v>5</v>
      </c>
    </row>
    <row r="128027" spans="1:3" x14ac:dyDescent="0.2">
      <c r="A128027" s="1">
        <v>134963</v>
      </c>
      <c r="B128027" s="1" t="s">
        <v>127634</v>
      </c>
      <c r="C128027" s="1" t="s">
        <v>5</v>
      </c>
    </row>
    <row r="128028" spans="1:3" x14ac:dyDescent="0.2">
      <c r="A128028" s="1">
        <v>134964</v>
      </c>
      <c r="B128028" s="1" t="s">
        <v>127635</v>
      </c>
      <c r="C128028" s="1" t="s">
        <v>5</v>
      </c>
    </row>
    <row r="128029" spans="1:3" x14ac:dyDescent="0.2">
      <c r="A128029" s="1">
        <v>134965</v>
      </c>
      <c r="B128029" s="1" t="s">
        <v>127636</v>
      </c>
      <c r="C128029" s="1" t="s">
        <v>5</v>
      </c>
    </row>
    <row r="128030" spans="1:3" x14ac:dyDescent="0.2">
      <c r="A128030" s="1">
        <v>134967</v>
      </c>
      <c r="B128030" s="1" t="s">
        <v>127637</v>
      </c>
      <c r="C128030" s="1" t="s">
        <v>5</v>
      </c>
    </row>
    <row r="128031" spans="1:3" x14ac:dyDescent="0.2">
      <c r="A128031" s="1">
        <v>134968</v>
      </c>
      <c r="B128031" s="1" t="s">
        <v>127638</v>
      </c>
      <c r="C128031" s="1" t="s">
        <v>5</v>
      </c>
    </row>
    <row r="128032" spans="1:3" x14ac:dyDescent="0.2">
      <c r="A128032" s="1">
        <v>134969</v>
      </c>
      <c r="B128032" s="1" t="s">
        <v>127639</v>
      </c>
      <c r="C128032" s="1" t="s">
        <v>5</v>
      </c>
    </row>
    <row r="128033" spans="1:3" x14ac:dyDescent="0.2">
      <c r="A128033" s="1">
        <v>134970</v>
      </c>
      <c r="B128033" s="1" t="s">
        <v>127640</v>
      </c>
      <c r="C128033" s="1" t="s">
        <v>5</v>
      </c>
    </row>
    <row r="128034" spans="1:3" x14ac:dyDescent="0.2">
      <c r="A128034" s="1">
        <v>134971</v>
      </c>
      <c r="B128034" s="1" t="s">
        <v>127641</v>
      </c>
      <c r="C128034" s="1" t="s">
        <v>5</v>
      </c>
    </row>
    <row r="128035" spans="1:3" x14ac:dyDescent="0.2">
      <c r="A128035" s="1">
        <v>134972</v>
      </c>
      <c r="B128035" s="1" t="s">
        <v>127642</v>
      </c>
      <c r="C128035" s="1" t="s">
        <v>5</v>
      </c>
    </row>
    <row r="128036" spans="1:3" x14ac:dyDescent="0.2">
      <c r="A128036" s="1">
        <v>134973</v>
      </c>
      <c r="B128036" s="1" t="s">
        <v>127643</v>
      </c>
      <c r="C128036" s="1" t="s">
        <v>5</v>
      </c>
    </row>
    <row r="128037" spans="1:3" x14ac:dyDescent="0.2">
      <c r="A128037" s="1">
        <v>134974</v>
      </c>
      <c r="B128037" s="1" t="s">
        <v>127644</v>
      </c>
      <c r="C128037" s="1" t="s">
        <v>5</v>
      </c>
    </row>
    <row r="128038" spans="1:3" x14ac:dyDescent="0.2">
      <c r="A128038" s="1">
        <v>134975</v>
      </c>
      <c r="B128038" s="1" t="s">
        <v>127645</v>
      </c>
      <c r="C128038" s="1" t="s">
        <v>5</v>
      </c>
    </row>
    <row r="128039" spans="1:3" x14ac:dyDescent="0.2">
      <c r="A128039" s="1">
        <v>134976</v>
      </c>
      <c r="B128039" s="1" t="s">
        <v>127646</v>
      </c>
      <c r="C128039" s="1" t="s">
        <v>5</v>
      </c>
    </row>
    <row r="128040" spans="1:3" x14ac:dyDescent="0.2">
      <c r="A128040" s="1">
        <v>134977</v>
      </c>
      <c r="B128040" s="1" t="s">
        <v>127647</v>
      </c>
      <c r="C128040" s="1" t="s">
        <v>5</v>
      </c>
    </row>
    <row r="128041" spans="1:3" x14ac:dyDescent="0.2">
      <c r="A128041" s="1">
        <v>134978</v>
      </c>
      <c r="B128041" s="1" t="s">
        <v>127648</v>
      </c>
      <c r="C128041" s="1" t="s">
        <v>5</v>
      </c>
    </row>
    <row r="128042" spans="1:3" x14ac:dyDescent="0.2">
      <c r="A128042" s="1">
        <v>134979</v>
      </c>
      <c r="B128042" s="1" t="s">
        <v>127649</v>
      </c>
      <c r="C128042" s="1" t="s">
        <v>5</v>
      </c>
    </row>
    <row r="128043" spans="1:3" x14ac:dyDescent="0.2">
      <c r="A128043" s="1">
        <v>134980</v>
      </c>
      <c r="B128043" s="1" t="s">
        <v>127650</v>
      </c>
      <c r="C128043" s="1" t="s">
        <v>5</v>
      </c>
    </row>
    <row r="128044" spans="1:3" x14ac:dyDescent="0.2">
      <c r="A128044" s="1">
        <v>134981</v>
      </c>
      <c r="B128044" s="1" t="s">
        <v>127651</v>
      </c>
      <c r="C128044" s="1" t="s">
        <v>5</v>
      </c>
    </row>
    <row r="128045" spans="1:3" x14ac:dyDescent="0.2">
      <c r="A128045" s="1">
        <v>134982</v>
      </c>
      <c r="B128045" s="1" t="s">
        <v>127652</v>
      </c>
      <c r="C128045" s="1" t="s">
        <v>5</v>
      </c>
    </row>
    <row r="128046" spans="1:3" x14ac:dyDescent="0.2">
      <c r="A128046" s="1">
        <v>134983</v>
      </c>
      <c r="B128046" s="1" t="s">
        <v>127653</v>
      </c>
      <c r="C128046" s="1" t="s">
        <v>5</v>
      </c>
    </row>
    <row r="128047" spans="1:3" x14ac:dyDescent="0.2">
      <c r="A128047" s="1">
        <v>134984</v>
      </c>
      <c r="B128047" s="1" t="s">
        <v>127654</v>
      </c>
      <c r="C128047" s="1" t="s">
        <v>5</v>
      </c>
    </row>
    <row r="128048" spans="1:3" x14ac:dyDescent="0.2">
      <c r="A128048" s="1">
        <v>134985</v>
      </c>
      <c r="B128048" s="1" t="s">
        <v>127655</v>
      </c>
      <c r="C128048" s="1" t="s">
        <v>5</v>
      </c>
    </row>
    <row r="128049" spans="1:3" x14ac:dyDescent="0.2">
      <c r="A128049" s="1">
        <v>134987</v>
      </c>
      <c r="B128049" s="1" t="s">
        <v>127656</v>
      </c>
      <c r="C128049" s="1" t="s">
        <v>5</v>
      </c>
    </row>
    <row r="128050" spans="1:3" x14ac:dyDescent="0.2">
      <c r="A128050" s="1">
        <v>134988</v>
      </c>
      <c r="B128050" s="1" t="s">
        <v>127657</v>
      </c>
      <c r="C128050" s="1" t="s">
        <v>5</v>
      </c>
    </row>
    <row r="128051" spans="1:3" x14ac:dyDescent="0.2">
      <c r="A128051" s="1">
        <v>134989</v>
      </c>
      <c r="B128051" s="1" t="s">
        <v>127658</v>
      </c>
      <c r="C128051" s="1" t="s">
        <v>5</v>
      </c>
    </row>
    <row r="128052" spans="1:3" x14ac:dyDescent="0.2">
      <c r="A128052" s="1">
        <v>134990</v>
      </c>
      <c r="B128052" s="1" t="s">
        <v>127659</v>
      </c>
      <c r="C128052" s="1" t="s">
        <v>5</v>
      </c>
    </row>
    <row r="128053" spans="1:3" x14ac:dyDescent="0.2">
      <c r="A128053" s="1">
        <v>134991</v>
      </c>
      <c r="B128053" s="1" t="s">
        <v>127660</v>
      </c>
      <c r="C128053" s="1" t="s">
        <v>5</v>
      </c>
    </row>
    <row r="128054" spans="1:3" x14ac:dyDescent="0.2">
      <c r="A128054" s="1">
        <v>134992</v>
      </c>
      <c r="B128054" s="1" t="s">
        <v>127661</v>
      </c>
      <c r="C128054" s="1" t="s">
        <v>5</v>
      </c>
    </row>
    <row r="128055" spans="1:3" x14ac:dyDescent="0.2">
      <c r="A128055" s="1">
        <v>134993</v>
      </c>
      <c r="B128055" s="1" t="s">
        <v>127662</v>
      </c>
      <c r="C128055" s="1" t="s">
        <v>5</v>
      </c>
    </row>
    <row r="128056" spans="1:3" x14ac:dyDescent="0.2">
      <c r="A128056" s="1">
        <v>134994</v>
      </c>
      <c r="B128056" s="1" t="s">
        <v>127663</v>
      </c>
      <c r="C128056" s="1" t="s">
        <v>5</v>
      </c>
    </row>
    <row r="128057" spans="1:3" x14ac:dyDescent="0.2">
      <c r="A128057" s="1">
        <v>134995</v>
      </c>
      <c r="B128057" s="1" t="s">
        <v>127664</v>
      </c>
      <c r="C128057" s="1" t="s">
        <v>5</v>
      </c>
    </row>
    <row r="128058" spans="1:3" x14ac:dyDescent="0.2">
      <c r="A128058" s="1">
        <v>134996</v>
      </c>
      <c r="B128058" s="1" t="s">
        <v>127665</v>
      </c>
      <c r="C128058" s="1" t="s">
        <v>5</v>
      </c>
    </row>
    <row r="128059" spans="1:3" x14ac:dyDescent="0.2">
      <c r="A128059" s="1">
        <v>134997</v>
      </c>
      <c r="B128059" s="1" t="s">
        <v>127666</v>
      </c>
      <c r="C128059" s="1" t="s">
        <v>5</v>
      </c>
    </row>
    <row r="128060" spans="1:3" x14ac:dyDescent="0.2">
      <c r="A128060" s="1">
        <v>134998</v>
      </c>
      <c r="B128060" s="1" t="s">
        <v>127667</v>
      </c>
      <c r="C128060" s="1" t="s">
        <v>5</v>
      </c>
    </row>
    <row r="128061" spans="1:3" x14ac:dyDescent="0.2">
      <c r="A128061" s="1">
        <v>134999</v>
      </c>
      <c r="B128061" s="1" t="s">
        <v>127668</v>
      </c>
      <c r="C128061" s="1" t="s">
        <v>5</v>
      </c>
    </row>
    <row r="128062" spans="1:3" x14ac:dyDescent="0.2">
      <c r="A128062" s="1">
        <v>135000</v>
      </c>
      <c r="B128062" s="1" t="s">
        <v>127669</v>
      </c>
      <c r="C128062" s="1" t="s">
        <v>5</v>
      </c>
    </row>
    <row r="128063" spans="1:3" x14ac:dyDescent="0.2">
      <c r="A128063" s="1">
        <v>135001</v>
      </c>
      <c r="B128063" s="1" t="s">
        <v>127670</v>
      </c>
      <c r="C128063" s="1" t="s">
        <v>5</v>
      </c>
    </row>
    <row r="128064" spans="1:3" x14ac:dyDescent="0.2">
      <c r="A128064" s="1">
        <v>135002</v>
      </c>
      <c r="B128064" s="1" t="s">
        <v>127671</v>
      </c>
      <c r="C128064" s="1" t="s">
        <v>5</v>
      </c>
    </row>
    <row r="128065" spans="1:3" x14ac:dyDescent="0.2">
      <c r="A128065" s="1">
        <v>135003</v>
      </c>
      <c r="B128065" s="1" t="s">
        <v>127672</v>
      </c>
      <c r="C128065" s="1" t="s">
        <v>5</v>
      </c>
    </row>
    <row r="128066" spans="1:3" x14ac:dyDescent="0.2">
      <c r="A128066" s="1">
        <v>135004</v>
      </c>
      <c r="B128066" s="1" t="s">
        <v>127673</v>
      </c>
      <c r="C128066" s="1" t="s">
        <v>5</v>
      </c>
    </row>
    <row r="128067" spans="1:3" x14ac:dyDescent="0.2">
      <c r="A128067" s="1">
        <v>135005</v>
      </c>
      <c r="B128067" s="1" t="s">
        <v>127674</v>
      </c>
      <c r="C128067" s="1" t="s">
        <v>5</v>
      </c>
    </row>
    <row r="128068" spans="1:3" x14ac:dyDescent="0.2">
      <c r="A128068" s="1">
        <v>135006</v>
      </c>
      <c r="B128068" s="1" t="s">
        <v>127675</v>
      </c>
      <c r="C128068" s="1" t="s">
        <v>5</v>
      </c>
    </row>
    <row r="128069" spans="1:3" x14ac:dyDescent="0.2">
      <c r="A128069" s="1">
        <v>135007</v>
      </c>
      <c r="B128069" s="1" t="s">
        <v>127676</v>
      </c>
      <c r="C128069" s="1" t="s">
        <v>5</v>
      </c>
    </row>
    <row r="128070" spans="1:3" x14ac:dyDescent="0.2">
      <c r="A128070" s="1">
        <v>135008</v>
      </c>
      <c r="B128070" s="1" t="s">
        <v>127677</v>
      </c>
      <c r="C128070" s="1" t="s">
        <v>5</v>
      </c>
    </row>
    <row r="128071" spans="1:3" x14ac:dyDescent="0.2">
      <c r="A128071" s="1">
        <v>135009</v>
      </c>
      <c r="B128071" s="1" t="s">
        <v>127678</v>
      </c>
      <c r="C128071" s="1" t="s">
        <v>5</v>
      </c>
    </row>
    <row r="128072" spans="1:3" x14ac:dyDescent="0.2">
      <c r="A128072" s="1">
        <v>135010</v>
      </c>
      <c r="B128072" s="1" t="s">
        <v>127679</v>
      </c>
      <c r="C128072" s="1" t="s">
        <v>5</v>
      </c>
    </row>
    <row r="128073" spans="1:3" x14ac:dyDescent="0.2">
      <c r="A128073" s="1">
        <v>135011</v>
      </c>
      <c r="B128073" s="1" t="s">
        <v>127680</v>
      </c>
      <c r="C128073" s="1" t="s">
        <v>5</v>
      </c>
    </row>
    <row r="128074" spans="1:3" x14ac:dyDescent="0.2">
      <c r="A128074" s="1">
        <v>135012</v>
      </c>
      <c r="B128074" s="1" t="s">
        <v>127681</v>
      </c>
      <c r="C128074" s="1" t="s">
        <v>5</v>
      </c>
    </row>
    <row r="128075" spans="1:3" x14ac:dyDescent="0.2">
      <c r="A128075" s="1">
        <v>135013</v>
      </c>
      <c r="B128075" s="1" t="s">
        <v>127682</v>
      </c>
      <c r="C128075" s="1" t="s">
        <v>5</v>
      </c>
    </row>
    <row r="128076" spans="1:3" x14ac:dyDescent="0.2">
      <c r="A128076" s="1">
        <v>135014</v>
      </c>
      <c r="B128076" s="1" t="s">
        <v>127683</v>
      </c>
      <c r="C128076" s="1" t="s">
        <v>5</v>
      </c>
    </row>
    <row r="128077" spans="1:3" x14ac:dyDescent="0.2">
      <c r="A128077" s="1">
        <v>135015</v>
      </c>
      <c r="B128077" s="1" t="s">
        <v>127684</v>
      </c>
      <c r="C128077" s="1" t="s">
        <v>5</v>
      </c>
    </row>
    <row r="128078" spans="1:3" x14ac:dyDescent="0.2">
      <c r="A128078" s="1">
        <v>135016</v>
      </c>
      <c r="B128078" s="1" t="s">
        <v>127685</v>
      </c>
      <c r="C128078" s="1" t="s">
        <v>5</v>
      </c>
    </row>
    <row r="128079" spans="1:3" x14ac:dyDescent="0.2">
      <c r="A128079" s="1">
        <v>135017</v>
      </c>
      <c r="B128079" s="1" t="s">
        <v>127686</v>
      </c>
      <c r="C128079" s="1" t="s">
        <v>5</v>
      </c>
    </row>
    <row r="128080" spans="1:3" x14ac:dyDescent="0.2">
      <c r="A128080" s="1">
        <v>135018</v>
      </c>
      <c r="B128080" s="1" t="s">
        <v>127687</v>
      </c>
      <c r="C128080" s="1" t="s">
        <v>5</v>
      </c>
    </row>
    <row r="128081" spans="1:3" x14ac:dyDescent="0.2">
      <c r="A128081" s="1">
        <v>135019</v>
      </c>
      <c r="B128081" s="1" t="s">
        <v>127688</v>
      </c>
      <c r="C128081" s="1" t="s">
        <v>5</v>
      </c>
    </row>
    <row r="128082" spans="1:3" x14ac:dyDescent="0.2">
      <c r="A128082" s="1">
        <v>135020</v>
      </c>
      <c r="B128082" s="1" t="s">
        <v>127689</v>
      </c>
      <c r="C128082" s="1" t="s">
        <v>5</v>
      </c>
    </row>
    <row r="128083" spans="1:3" x14ac:dyDescent="0.2">
      <c r="A128083" s="1">
        <v>135021</v>
      </c>
      <c r="B128083" s="1" t="s">
        <v>127690</v>
      </c>
      <c r="C128083" s="1" t="s">
        <v>5</v>
      </c>
    </row>
    <row r="128084" spans="1:3" x14ac:dyDescent="0.2">
      <c r="A128084" s="1">
        <v>135022</v>
      </c>
      <c r="B128084" s="1" t="s">
        <v>127691</v>
      </c>
      <c r="C128084" s="1" t="s">
        <v>5</v>
      </c>
    </row>
    <row r="128085" spans="1:3" x14ac:dyDescent="0.2">
      <c r="A128085" s="1">
        <v>135023</v>
      </c>
      <c r="B128085" s="1" t="s">
        <v>127692</v>
      </c>
      <c r="C128085" s="1" t="s">
        <v>5</v>
      </c>
    </row>
    <row r="128086" spans="1:3" x14ac:dyDescent="0.2">
      <c r="A128086" s="1">
        <v>135024</v>
      </c>
      <c r="B128086" s="1" t="s">
        <v>127693</v>
      </c>
      <c r="C128086" s="1" t="s">
        <v>5</v>
      </c>
    </row>
    <row r="128087" spans="1:3" x14ac:dyDescent="0.2">
      <c r="A128087" s="1">
        <v>135025</v>
      </c>
      <c r="B128087" s="1" t="s">
        <v>127694</v>
      </c>
      <c r="C128087" s="1" t="s">
        <v>5</v>
      </c>
    </row>
    <row r="128088" spans="1:3" x14ac:dyDescent="0.2">
      <c r="A128088" s="1">
        <v>135026</v>
      </c>
      <c r="B128088" s="1" t="s">
        <v>127695</v>
      </c>
      <c r="C128088" s="1" t="s">
        <v>5</v>
      </c>
    </row>
    <row r="128089" spans="1:3" x14ac:dyDescent="0.2">
      <c r="A128089" s="1">
        <v>135027</v>
      </c>
      <c r="B128089" s="1" t="s">
        <v>127696</v>
      </c>
      <c r="C128089" s="1" t="s">
        <v>5</v>
      </c>
    </row>
    <row r="128090" spans="1:3" x14ac:dyDescent="0.2">
      <c r="A128090" s="1">
        <v>135028</v>
      </c>
      <c r="B128090" s="1" t="s">
        <v>127697</v>
      </c>
      <c r="C128090" s="1" t="s">
        <v>5</v>
      </c>
    </row>
    <row r="128091" spans="1:3" x14ac:dyDescent="0.2">
      <c r="A128091" s="1">
        <v>135029</v>
      </c>
      <c r="B128091" s="1" t="s">
        <v>127698</v>
      </c>
      <c r="C128091" s="1" t="s">
        <v>5</v>
      </c>
    </row>
    <row r="128092" spans="1:3" x14ac:dyDescent="0.2">
      <c r="A128092" s="1">
        <v>135030</v>
      </c>
      <c r="B128092" s="1" t="s">
        <v>127699</v>
      </c>
      <c r="C128092" s="1" t="s">
        <v>5</v>
      </c>
    </row>
    <row r="128093" spans="1:3" x14ac:dyDescent="0.2">
      <c r="A128093" s="1">
        <v>135031</v>
      </c>
      <c r="B128093" s="1" t="s">
        <v>127700</v>
      </c>
      <c r="C128093" s="1" t="s">
        <v>5</v>
      </c>
    </row>
    <row r="128094" spans="1:3" x14ac:dyDescent="0.2">
      <c r="A128094" s="1">
        <v>135032</v>
      </c>
      <c r="B128094" s="1" t="s">
        <v>127701</v>
      </c>
      <c r="C128094" s="1" t="s">
        <v>5</v>
      </c>
    </row>
    <row r="128095" spans="1:3" x14ac:dyDescent="0.2">
      <c r="A128095" s="1">
        <v>135033</v>
      </c>
      <c r="B128095" s="1" t="s">
        <v>127702</v>
      </c>
      <c r="C128095" s="1" t="s">
        <v>5</v>
      </c>
    </row>
    <row r="128096" spans="1:3" x14ac:dyDescent="0.2">
      <c r="A128096" s="1">
        <v>135034</v>
      </c>
      <c r="B128096" s="1" t="s">
        <v>127703</v>
      </c>
      <c r="C128096" s="1" t="s">
        <v>5</v>
      </c>
    </row>
    <row r="128097" spans="1:3" x14ac:dyDescent="0.2">
      <c r="A128097" s="1">
        <v>135035</v>
      </c>
      <c r="B128097" s="1" t="s">
        <v>127704</v>
      </c>
      <c r="C128097" s="1" t="s">
        <v>5</v>
      </c>
    </row>
    <row r="128098" spans="1:3" x14ac:dyDescent="0.2">
      <c r="A128098" s="1">
        <v>135036</v>
      </c>
      <c r="B128098" s="1" t="s">
        <v>127705</v>
      </c>
      <c r="C128098" s="1" t="s">
        <v>5</v>
      </c>
    </row>
    <row r="128099" spans="1:3" x14ac:dyDescent="0.2">
      <c r="A128099" s="1">
        <v>135037</v>
      </c>
      <c r="B128099" s="1" t="s">
        <v>127706</v>
      </c>
      <c r="C128099" s="1" t="s">
        <v>5</v>
      </c>
    </row>
    <row r="128100" spans="1:3" x14ac:dyDescent="0.2">
      <c r="A128100" s="1">
        <v>135038</v>
      </c>
      <c r="B128100" s="1" t="s">
        <v>127707</v>
      </c>
      <c r="C128100" s="1" t="s">
        <v>5</v>
      </c>
    </row>
    <row r="128101" spans="1:3" x14ac:dyDescent="0.2">
      <c r="A128101" s="1">
        <v>135039</v>
      </c>
      <c r="B128101" s="1" t="s">
        <v>127708</v>
      </c>
      <c r="C128101" s="1" t="s">
        <v>5</v>
      </c>
    </row>
    <row r="128102" spans="1:3" x14ac:dyDescent="0.2">
      <c r="A128102" s="1">
        <v>135040</v>
      </c>
      <c r="B128102" s="1" t="s">
        <v>127709</v>
      </c>
      <c r="C128102" s="1" t="s">
        <v>5</v>
      </c>
    </row>
    <row r="128103" spans="1:3" x14ac:dyDescent="0.2">
      <c r="A128103" s="1">
        <v>135051</v>
      </c>
      <c r="B128103" s="1" t="s">
        <v>127710</v>
      </c>
      <c r="C128103" s="1" t="s">
        <v>5</v>
      </c>
    </row>
    <row r="128104" spans="1:3" x14ac:dyDescent="0.2">
      <c r="A128104" s="1">
        <v>135052</v>
      </c>
      <c r="B128104" s="1" t="s">
        <v>127711</v>
      </c>
      <c r="C128104" s="1" t="s">
        <v>5</v>
      </c>
    </row>
    <row r="128105" spans="1:3" x14ac:dyDescent="0.2">
      <c r="A128105" s="1">
        <v>135053</v>
      </c>
      <c r="B128105" s="1" t="s">
        <v>127712</v>
      </c>
      <c r="C128105" s="1" t="s">
        <v>5</v>
      </c>
    </row>
    <row r="128106" spans="1:3" x14ac:dyDescent="0.2">
      <c r="A128106" s="1">
        <v>135054</v>
      </c>
      <c r="B128106" s="1" t="s">
        <v>127713</v>
      </c>
      <c r="C128106" s="1" t="s">
        <v>5</v>
      </c>
    </row>
    <row r="128107" spans="1:3" x14ac:dyDescent="0.2">
      <c r="A128107" s="1">
        <v>135055</v>
      </c>
      <c r="B128107" s="1" t="s">
        <v>127714</v>
      </c>
      <c r="C128107" s="1" t="s">
        <v>5</v>
      </c>
    </row>
    <row r="128108" spans="1:3" x14ac:dyDescent="0.2">
      <c r="A128108" s="1">
        <v>135056</v>
      </c>
      <c r="B128108" s="1" t="s">
        <v>127715</v>
      </c>
      <c r="C128108" s="1" t="s">
        <v>5</v>
      </c>
    </row>
    <row r="128109" spans="1:3" x14ac:dyDescent="0.2">
      <c r="A128109" s="1">
        <v>135057</v>
      </c>
      <c r="B128109" s="1" t="s">
        <v>127716</v>
      </c>
      <c r="C128109" s="1" t="s">
        <v>5</v>
      </c>
    </row>
    <row r="128110" spans="1:3" x14ac:dyDescent="0.2">
      <c r="A128110" s="1">
        <v>135058</v>
      </c>
      <c r="B128110" s="1" t="s">
        <v>127717</v>
      </c>
      <c r="C128110" s="1" t="s">
        <v>5</v>
      </c>
    </row>
    <row r="128111" spans="1:3" x14ac:dyDescent="0.2">
      <c r="A128111" s="1">
        <v>135059</v>
      </c>
      <c r="B128111" s="1" t="s">
        <v>127718</v>
      </c>
      <c r="C128111" s="1" t="s">
        <v>5</v>
      </c>
    </row>
    <row r="128112" spans="1:3" x14ac:dyDescent="0.2">
      <c r="A128112" s="1">
        <v>135060</v>
      </c>
      <c r="B128112" s="1" t="s">
        <v>127719</v>
      </c>
      <c r="C128112" s="1" t="s">
        <v>5</v>
      </c>
    </row>
    <row r="128113" spans="1:3" x14ac:dyDescent="0.2">
      <c r="A128113" s="1">
        <v>135061</v>
      </c>
      <c r="B128113" s="1" t="s">
        <v>127720</v>
      </c>
      <c r="C128113" s="1" t="s">
        <v>5</v>
      </c>
    </row>
    <row r="128114" spans="1:3" x14ac:dyDescent="0.2">
      <c r="A128114" s="1">
        <v>135062</v>
      </c>
      <c r="B128114" s="1" t="s">
        <v>127721</v>
      </c>
      <c r="C128114" s="1" t="s">
        <v>5</v>
      </c>
    </row>
    <row r="128115" spans="1:3" x14ac:dyDescent="0.2">
      <c r="A128115" s="1">
        <v>135063</v>
      </c>
      <c r="B128115" s="1" t="s">
        <v>127722</v>
      </c>
      <c r="C128115" s="1" t="s">
        <v>5</v>
      </c>
    </row>
    <row r="128116" spans="1:3" x14ac:dyDescent="0.2">
      <c r="A128116" s="1">
        <v>135064</v>
      </c>
      <c r="B128116" s="1" t="s">
        <v>127723</v>
      </c>
      <c r="C128116" s="1" t="s">
        <v>5</v>
      </c>
    </row>
    <row r="128117" spans="1:3" x14ac:dyDescent="0.2">
      <c r="A128117" s="1">
        <v>135065</v>
      </c>
      <c r="B128117" s="1" t="s">
        <v>127724</v>
      </c>
      <c r="C128117" s="1" t="s">
        <v>5</v>
      </c>
    </row>
    <row r="128118" spans="1:3" x14ac:dyDescent="0.2">
      <c r="A128118" s="1">
        <v>135066</v>
      </c>
      <c r="B128118" s="1" t="s">
        <v>127725</v>
      </c>
      <c r="C128118" s="1" t="s">
        <v>5</v>
      </c>
    </row>
    <row r="128119" spans="1:3" x14ac:dyDescent="0.2">
      <c r="A128119" s="1">
        <v>135067</v>
      </c>
      <c r="B128119" s="1" t="s">
        <v>127726</v>
      </c>
      <c r="C128119" s="1" t="s">
        <v>60</v>
      </c>
    </row>
    <row r="128120" spans="1:3" x14ac:dyDescent="0.2">
      <c r="A128120" s="1">
        <v>135068</v>
      </c>
      <c r="B128120" s="1" t="s">
        <v>127727</v>
      </c>
      <c r="C128120" s="1" t="s">
        <v>5</v>
      </c>
    </row>
    <row r="128121" spans="1:3" x14ac:dyDescent="0.2">
      <c r="A128121" s="1">
        <v>135069</v>
      </c>
      <c r="B128121" s="1" t="s">
        <v>127728</v>
      </c>
      <c r="C128121" s="1" t="s">
        <v>5</v>
      </c>
    </row>
    <row r="128122" spans="1:3" x14ac:dyDescent="0.2">
      <c r="A128122" s="1">
        <v>135070</v>
      </c>
      <c r="B128122" s="1" t="s">
        <v>127729</v>
      </c>
      <c r="C128122" s="1" t="s">
        <v>5</v>
      </c>
    </row>
    <row r="128123" spans="1:3" x14ac:dyDescent="0.2">
      <c r="A128123" s="1">
        <v>135071</v>
      </c>
      <c r="B128123" s="1" t="s">
        <v>127730</v>
      </c>
      <c r="C128123" s="1" t="s">
        <v>5</v>
      </c>
    </row>
    <row r="128124" spans="1:3" x14ac:dyDescent="0.2">
      <c r="A128124" s="1">
        <v>135072</v>
      </c>
      <c r="B128124" s="1" t="s">
        <v>127731</v>
      </c>
      <c r="C128124" s="1" t="s">
        <v>5</v>
      </c>
    </row>
    <row r="128125" spans="1:3" x14ac:dyDescent="0.2">
      <c r="A128125" s="1">
        <v>135073</v>
      </c>
      <c r="B128125" s="1" t="s">
        <v>127732</v>
      </c>
      <c r="C128125" s="1" t="s">
        <v>5</v>
      </c>
    </row>
    <row r="128126" spans="1:3" x14ac:dyDescent="0.2">
      <c r="A128126" s="1">
        <v>135075</v>
      </c>
      <c r="B128126" s="1" t="s">
        <v>127733</v>
      </c>
      <c r="C128126" s="1" t="s">
        <v>5</v>
      </c>
    </row>
    <row r="128127" spans="1:3" x14ac:dyDescent="0.2">
      <c r="A128127" s="1">
        <v>135076</v>
      </c>
      <c r="B128127" s="1" t="s">
        <v>127734</v>
      </c>
      <c r="C128127" s="1" t="s">
        <v>5</v>
      </c>
    </row>
    <row r="128128" spans="1:3" x14ac:dyDescent="0.2">
      <c r="A128128" s="1">
        <v>135077</v>
      </c>
      <c r="B128128" s="1" t="s">
        <v>127735</v>
      </c>
      <c r="C128128" s="1" t="s">
        <v>5</v>
      </c>
    </row>
    <row r="128129" spans="1:3" x14ac:dyDescent="0.2">
      <c r="A128129" s="1">
        <v>135078</v>
      </c>
      <c r="B128129" s="1" t="s">
        <v>127736</v>
      </c>
      <c r="C128129" s="1" t="s">
        <v>5</v>
      </c>
    </row>
    <row r="128130" spans="1:3" x14ac:dyDescent="0.2">
      <c r="A128130" s="1">
        <v>135079</v>
      </c>
      <c r="B128130" s="1" t="s">
        <v>127737</v>
      </c>
      <c r="C128130" s="1" t="s">
        <v>5</v>
      </c>
    </row>
    <row r="128131" spans="1:3" x14ac:dyDescent="0.2">
      <c r="A128131" s="1">
        <v>135088</v>
      </c>
      <c r="B128131" s="1" t="s">
        <v>127738</v>
      </c>
      <c r="C128131" s="1" t="s">
        <v>5</v>
      </c>
    </row>
    <row r="128132" spans="1:3" x14ac:dyDescent="0.2">
      <c r="A128132" s="1">
        <v>135089</v>
      </c>
      <c r="B128132" s="1" t="s">
        <v>127739</v>
      </c>
      <c r="C128132" s="1" t="s">
        <v>5</v>
      </c>
    </row>
    <row r="128133" spans="1:3" x14ac:dyDescent="0.2">
      <c r="A128133" s="1">
        <v>135092</v>
      </c>
      <c r="B128133" s="1" t="s">
        <v>127740</v>
      </c>
      <c r="C128133" s="1" t="s">
        <v>5</v>
      </c>
    </row>
    <row r="128134" spans="1:3" x14ac:dyDescent="0.2">
      <c r="A128134" s="1">
        <v>135096</v>
      </c>
      <c r="B128134" s="1" t="s">
        <v>127741</v>
      </c>
      <c r="C128134" s="1" t="s">
        <v>5</v>
      </c>
    </row>
    <row r="128135" spans="1:3" x14ac:dyDescent="0.2">
      <c r="A128135" s="1">
        <v>135101</v>
      </c>
      <c r="B128135" s="1" t="s">
        <v>127742</v>
      </c>
      <c r="C128135" s="1" t="s">
        <v>5</v>
      </c>
    </row>
    <row r="128136" spans="1:3" x14ac:dyDescent="0.2">
      <c r="A128136" s="1">
        <v>135107</v>
      </c>
      <c r="B128136" s="1" t="s">
        <v>127743</v>
      </c>
      <c r="C128136" s="1" t="s">
        <v>5</v>
      </c>
    </row>
    <row r="128137" spans="1:3" x14ac:dyDescent="0.2">
      <c r="A128137" s="1">
        <v>135109</v>
      </c>
      <c r="B128137" s="1" t="s">
        <v>127744</v>
      </c>
      <c r="C128137" s="1" t="s">
        <v>5</v>
      </c>
    </row>
    <row r="128138" spans="1:3" x14ac:dyDescent="0.2">
      <c r="A128138" s="1">
        <v>135111</v>
      </c>
      <c r="B128138" s="1" t="s">
        <v>127745</v>
      </c>
      <c r="C128138" s="1" t="s">
        <v>5</v>
      </c>
    </row>
    <row r="128139" spans="1:3" x14ac:dyDescent="0.2">
      <c r="A128139" s="1">
        <v>135112</v>
      </c>
      <c r="B128139" s="1" t="s">
        <v>127746</v>
      </c>
      <c r="C128139" s="1" t="s">
        <v>60</v>
      </c>
    </row>
    <row r="128140" spans="1:3" x14ac:dyDescent="0.2">
      <c r="A128140" s="1">
        <v>135113</v>
      </c>
      <c r="B128140" s="1" t="s">
        <v>127747</v>
      </c>
      <c r="C128140" s="1" t="s">
        <v>5</v>
      </c>
    </row>
    <row r="128141" spans="1:3" x14ac:dyDescent="0.2">
      <c r="A128141" s="1">
        <v>135118</v>
      </c>
      <c r="B128141" s="1" t="s">
        <v>127748</v>
      </c>
      <c r="C128141" s="1" t="s">
        <v>5</v>
      </c>
    </row>
    <row r="128142" spans="1:3" x14ac:dyDescent="0.2">
      <c r="A128142" s="1">
        <v>135120</v>
      </c>
      <c r="B128142" s="1" t="s">
        <v>127749</v>
      </c>
      <c r="C128142" s="1" t="s">
        <v>5</v>
      </c>
    </row>
    <row r="128143" spans="1:3" x14ac:dyDescent="0.2">
      <c r="A128143" s="1">
        <v>135124</v>
      </c>
      <c r="B128143" s="1" t="s">
        <v>127750</v>
      </c>
      <c r="C128143" s="1" t="s">
        <v>5</v>
      </c>
    </row>
    <row r="128144" spans="1:3" x14ac:dyDescent="0.2">
      <c r="A128144" s="1">
        <v>135125</v>
      </c>
      <c r="B128144" s="1" t="s">
        <v>127751</v>
      </c>
      <c r="C128144" s="1" t="s">
        <v>5</v>
      </c>
    </row>
    <row r="128145" spans="1:3" x14ac:dyDescent="0.2">
      <c r="A128145" s="1">
        <v>135126</v>
      </c>
      <c r="B128145" s="1" t="s">
        <v>127752</v>
      </c>
      <c r="C128145" s="1" t="s">
        <v>5</v>
      </c>
    </row>
    <row r="128146" spans="1:3" x14ac:dyDescent="0.2">
      <c r="A128146" s="1">
        <v>135128</v>
      </c>
      <c r="B128146" s="1" t="s">
        <v>127753</v>
      </c>
      <c r="C128146" s="1" t="s">
        <v>5</v>
      </c>
    </row>
    <row r="128147" spans="1:3" x14ac:dyDescent="0.2">
      <c r="A128147" s="1">
        <v>135129</v>
      </c>
      <c r="B128147" s="1" t="s">
        <v>127754</v>
      </c>
      <c r="C128147" s="1" t="s">
        <v>5</v>
      </c>
    </row>
    <row r="128148" spans="1:3" x14ac:dyDescent="0.2">
      <c r="A128148" s="1">
        <v>135130</v>
      </c>
      <c r="B128148" s="1" t="s">
        <v>127755</v>
      </c>
      <c r="C128148" s="1" t="s">
        <v>5</v>
      </c>
    </row>
    <row r="128149" spans="1:3" x14ac:dyDescent="0.2">
      <c r="A128149" s="1">
        <v>135132</v>
      </c>
      <c r="B128149" s="1" t="s">
        <v>127756</v>
      </c>
      <c r="C128149" s="1" t="s">
        <v>5</v>
      </c>
    </row>
    <row r="128150" spans="1:3" x14ac:dyDescent="0.2">
      <c r="A128150" s="1">
        <v>135134</v>
      </c>
      <c r="B128150" s="1" t="s">
        <v>127757</v>
      </c>
      <c r="C128150" s="1" t="s">
        <v>5</v>
      </c>
    </row>
    <row r="128151" spans="1:3" x14ac:dyDescent="0.2">
      <c r="A128151" s="1">
        <v>135135</v>
      </c>
      <c r="B128151" s="1" t="s">
        <v>127758</v>
      </c>
      <c r="C128151" s="1" t="s">
        <v>5</v>
      </c>
    </row>
    <row r="128152" spans="1:3" x14ac:dyDescent="0.2">
      <c r="A128152" s="1">
        <v>135136</v>
      </c>
      <c r="B128152" s="1" t="s">
        <v>127759</v>
      </c>
      <c r="C128152" s="1" t="s">
        <v>5</v>
      </c>
    </row>
    <row r="128153" spans="1:3" x14ac:dyDescent="0.2">
      <c r="A128153" s="1">
        <v>135137</v>
      </c>
      <c r="B128153" s="1" t="s">
        <v>127760</v>
      </c>
      <c r="C128153" s="1" t="s">
        <v>5</v>
      </c>
    </row>
    <row r="128154" spans="1:3" x14ac:dyDescent="0.2">
      <c r="A128154" s="1">
        <v>135138</v>
      </c>
      <c r="B128154" s="1" t="s">
        <v>127761</v>
      </c>
      <c r="C128154" s="1" t="s">
        <v>5</v>
      </c>
    </row>
    <row r="128155" spans="1:3" x14ac:dyDescent="0.2">
      <c r="A128155" s="1">
        <v>135140</v>
      </c>
      <c r="B128155" s="1" t="s">
        <v>127762</v>
      </c>
      <c r="C128155" s="1" t="s">
        <v>5</v>
      </c>
    </row>
    <row r="128156" spans="1:3" x14ac:dyDescent="0.2">
      <c r="A128156" s="1">
        <v>135142</v>
      </c>
      <c r="B128156" s="1" t="s">
        <v>127763</v>
      </c>
      <c r="C128156" s="1" t="s">
        <v>5</v>
      </c>
    </row>
    <row r="128157" spans="1:3" x14ac:dyDescent="0.2">
      <c r="A128157" s="1">
        <v>135144</v>
      </c>
      <c r="B128157" s="1" t="s">
        <v>127764</v>
      </c>
      <c r="C128157" s="1" t="s">
        <v>5</v>
      </c>
    </row>
    <row r="128158" spans="1:3" x14ac:dyDescent="0.2">
      <c r="A128158" s="1">
        <v>135145</v>
      </c>
      <c r="B128158" s="1" t="s">
        <v>127765</v>
      </c>
      <c r="C128158" s="1" t="s">
        <v>5</v>
      </c>
    </row>
    <row r="128159" spans="1:3" x14ac:dyDescent="0.2">
      <c r="A128159" s="1">
        <v>135146</v>
      </c>
      <c r="B128159" s="1" t="s">
        <v>127766</v>
      </c>
      <c r="C128159" s="1" t="s">
        <v>5</v>
      </c>
    </row>
    <row r="128160" spans="1:3" x14ac:dyDescent="0.2">
      <c r="A128160" s="1">
        <v>135149</v>
      </c>
      <c r="B128160" s="1" t="s">
        <v>127767</v>
      </c>
      <c r="C128160" s="1" t="s">
        <v>5</v>
      </c>
    </row>
    <row r="128161" spans="1:3" x14ac:dyDescent="0.2">
      <c r="A128161" s="1">
        <v>135151</v>
      </c>
      <c r="B128161" s="1" t="s">
        <v>127768</v>
      </c>
      <c r="C128161" s="1" t="s">
        <v>5</v>
      </c>
    </row>
    <row r="128162" spans="1:3" x14ac:dyDescent="0.2">
      <c r="A128162" s="1">
        <v>135153</v>
      </c>
      <c r="B128162" s="1" t="s">
        <v>127769</v>
      </c>
      <c r="C128162" s="1" t="s">
        <v>5</v>
      </c>
    </row>
    <row r="128163" spans="1:3" x14ac:dyDescent="0.2">
      <c r="A128163" s="1">
        <v>135156</v>
      </c>
      <c r="B128163" s="1" t="s">
        <v>127770</v>
      </c>
      <c r="C128163" s="1" t="s">
        <v>5</v>
      </c>
    </row>
    <row r="128164" spans="1:3" x14ac:dyDescent="0.2">
      <c r="A128164" s="1">
        <v>135159</v>
      </c>
      <c r="B128164" s="1" t="s">
        <v>127771</v>
      </c>
      <c r="C128164" s="1" t="s">
        <v>5</v>
      </c>
    </row>
    <row r="128165" spans="1:3" x14ac:dyDescent="0.2">
      <c r="A128165" s="1">
        <v>135161</v>
      </c>
      <c r="B128165" s="1" t="s">
        <v>127772</v>
      </c>
      <c r="C128165" s="1" t="s">
        <v>5</v>
      </c>
    </row>
    <row r="128166" spans="1:3" x14ac:dyDescent="0.2">
      <c r="A128166" s="1">
        <v>135162</v>
      </c>
      <c r="B128166" s="1" t="s">
        <v>127773</v>
      </c>
      <c r="C128166" s="1" t="s">
        <v>5</v>
      </c>
    </row>
    <row r="128167" spans="1:3" x14ac:dyDescent="0.2">
      <c r="A128167" s="1">
        <v>135163</v>
      </c>
      <c r="B128167" s="1" t="s">
        <v>127774</v>
      </c>
      <c r="C128167" s="1" t="s">
        <v>5</v>
      </c>
    </row>
    <row r="128168" spans="1:3" x14ac:dyDescent="0.2">
      <c r="A128168" s="1">
        <v>135166</v>
      </c>
      <c r="B128168" s="1" t="s">
        <v>127775</v>
      </c>
      <c r="C128168" s="1" t="s">
        <v>5</v>
      </c>
    </row>
    <row r="128169" spans="1:3" x14ac:dyDescent="0.2">
      <c r="A128169" s="1">
        <v>135167</v>
      </c>
      <c r="B128169" s="1" t="s">
        <v>127776</v>
      </c>
      <c r="C128169" s="1" t="s">
        <v>5</v>
      </c>
    </row>
    <row r="128170" spans="1:3" x14ac:dyDescent="0.2">
      <c r="A128170" s="1">
        <v>135168</v>
      </c>
      <c r="B128170" s="1" t="s">
        <v>127777</v>
      </c>
      <c r="C128170" s="1" t="s">
        <v>5</v>
      </c>
    </row>
    <row r="128171" spans="1:3" x14ac:dyDescent="0.2">
      <c r="A128171" s="1">
        <v>135169</v>
      </c>
      <c r="B128171" s="1" t="s">
        <v>127778</v>
      </c>
      <c r="C128171" s="1" t="s">
        <v>5</v>
      </c>
    </row>
    <row r="128172" spans="1:3" x14ac:dyDescent="0.2">
      <c r="A128172" s="1">
        <v>135170</v>
      </c>
      <c r="B128172" s="1" t="s">
        <v>127779</v>
      </c>
      <c r="C128172" s="1" t="s">
        <v>5</v>
      </c>
    </row>
    <row r="128173" spans="1:3" x14ac:dyDescent="0.2">
      <c r="A128173" s="1">
        <v>135171</v>
      </c>
      <c r="B128173" s="1" t="s">
        <v>127780</v>
      </c>
      <c r="C128173" s="1" t="s">
        <v>5</v>
      </c>
    </row>
    <row r="128174" spans="1:3" x14ac:dyDescent="0.2">
      <c r="A128174" s="1">
        <v>135172</v>
      </c>
      <c r="B128174" s="1" t="s">
        <v>127781</v>
      </c>
      <c r="C128174" s="1" t="s">
        <v>5</v>
      </c>
    </row>
    <row r="128175" spans="1:3" x14ac:dyDescent="0.2">
      <c r="A128175" s="1">
        <v>135173</v>
      </c>
      <c r="B128175" s="1" t="s">
        <v>127782</v>
      </c>
      <c r="C128175" s="1" t="s">
        <v>5</v>
      </c>
    </row>
    <row r="128176" spans="1:3" x14ac:dyDescent="0.2">
      <c r="A128176" s="1">
        <v>135177</v>
      </c>
      <c r="B128176" s="1" t="s">
        <v>127783</v>
      </c>
      <c r="C128176" s="1" t="s">
        <v>5</v>
      </c>
    </row>
    <row r="128177" spans="1:3" x14ac:dyDescent="0.2">
      <c r="A128177" s="1">
        <v>135179</v>
      </c>
      <c r="B128177" s="1" t="s">
        <v>127784</v>
      </c>
      <c r="C128177" s="1" t="s">
        <v>5</v>
      </c>
    </row>
    <row r="128178" spans="1:3" x14ac:dyDescent="0.2">
      <c r="A128178" s="1">
        <v>135180</v>
      </c>
      <c r="B128178" s="1" t="s">
        <v>127785</v>
      </c>
      <c r="C128178" s="1" t="s">
        <v>5</v>
      </c>
    </row>
    <row r="128179" spans="1:3" x14ac:dyDescent="0.2">
      <c r="A128179" s="1">
        <v>135181</v>
      </c>
      <c r="B128179" s="1" t="s">
        <v>127786</v>
      </c>
      <c r="C128179" s="1" t="s">
        <v>5</v>
      </c>
    </row>
    <row r="128180" spans="1:3" x14ac:dyDescent="0.2">
      <c r="A128180" s="1">
        <v>135182</v>
      </c>
      <c r="B128180" s="1" t="s">
        <v>127787</v>
      </c>
      <c r="C128180" s="1" t="s">
        <v>60</v>
      </c>
    </row>
    <row r="128181" spans="1:3" x14ac:dyDescent="0.2">
      <c r="A128181" s="1">
        <v>135183</v>
      </c>
      <c r="B128181" s="1" t="s">
        <v>127788</v>
      </c>
      <c r="C128181" s="1" t="s">
        <v>5</v>
      </c>
    </row>
    <row r="128182" spans="1:3" x14ac:dyDescent="0.2">
      <c r="A128182" s="1">
        <v>135184</v>
      </c>
      <c r="B128182" s="1" t="s">
        <v>127789</v>
      </c>
      <c r="C128182" s="1" t="s">
        <v>5</v>
      </c>
    </row>
    <row r="128183" spans="1:3" x14ac:dyDescent="0.2">
      <c r="A128183" s="1">
        <v>135185</v>
      </c>
      <c r="B128183" s="1" t="s">
        <v>127790</v>
      </c>
      <c r="C128183" s="1" t="s">
        <v>5</v>
      </c>
    </row>
    <row r="128184" spans="1:3" x14ac:dyDescent="0.2">
      <c r="A128184" s="1">
        <v>135186</v>
      </c>
      <c r="B128184" s="1" t="s">
        <v>127791</v>
      </c>
      <c r="C128184" s="1" t="s">
        <v>5</v>
      </c>
    </row>
    <row r="128185" spans="1:3" x14ac:dyDescent="0.2">
      <c r="A128185" s="1">
        <v>135188</v>
      </c>
      <c r="B128185" s="1" t="s">
        <v>127792</v>
      </c>
      <c r="C128185" s="1" t="s">
        <v>5</v>
      </c>
    </row>
    <row r="128186" spans="1:3" x14ac:dyDescent="0.2">
      <c r="A128186" s="1">
        <v>135189</v>
      </c>
      <c r="B128186" s="1" t="s">
        <v>127793</v>
      </c>
      <c r="C128186" s="1" t="s">
        <v>5</v>
      </c>
    </row>
    <row r="128187" spans="1:3" x14ac:dyDescent="0.2">
      <c r="A128187" s="1">
        <v>135190</v>
      </c>
      <c r="B128187" s="1" t="s">
        <v>127794</v>
      </c>
      <c r="C128187" s="1" t="s">
        <v>5</v>
      </c>
    </row>
    <row r="128188" spans="1:3" x14ac:dyDescent="0.2">
      <c r="A128188" s="1">
        <v>135191</v>
      </c>
      <c r="B128188" s="1" t="s">
        <v>127795</v>
      </c>
      <c r="C128188" s="1" t="s">
        <v>5</v>
      </c>
    </row>
    <row r="128189" spans="1:3" x14ac:dyDescent="0.2">
      <c r="A128189" s="1">
        <v>135192</v>
      </c>
      <c r="B128189" s="1" t="s">
        <v>127796</v>
      </c>
      <c r="C128189" s="1" t="s">
        <v>5</v>
      </c>
    </row>
    <row r="128190" spans="1:3" x14ac:dyDescent="0.2">
      <c r="A128190" s="1">
        <v>135193</v>
      </c>
      <c r="B128190" s="1" t="s">
        <v>127797</v>
      </c>
      <c r="C128190" s="1" t="s">
        <v>5</v>
      </c>
    </row>
    <row r="128191" spans="1:3" x14ac:dyDescent="0.2">
      <c r="A128191" s="1">
        <v>135196</v>
      </c>
      <c r="B128191" s="1" t="s">
        <v>127798</v>
      </c>
      <c r="C128191" s="1" t="s">
        <v>5</v>
      </c>
    </row>
    <row r="128192" spans="1:3" x14ac:dyDescent="0.2">
      <c r="A128192" s="1">
        <v>135200</v>
      </c>
      <c r="B128192" s="1" t="s">
        <v>127799</v>
      </c>
      <c r="C128192" s="1" t="s">
        <v>5</v>
      </c>
    </row>
    <row r="128193" spans="1:3" x14ac:dyDescent="0.2">
      <c r="A128193" s="1">
        <v>135201</v>
      </c>
      <c r="B128193" s="1" t="s">
        <v>127800</v>
      </c>
      <c r="C128193" s="1" t="s">
        <v>5</v>
      </c>
    </row>
    <row r="128194" spans="1:3" x14ac:dyDescent="0.2">
      <c r="A128194" s="1">
        <v>135206</v>
      </c>
      <c r="B128194" s="1" t="s">
        <v>127801</v>
      </c>
      <c r="C128194" s="1" t="s">
        <v>5</v>
      </c>
    </row>
    <row r="128195" spans="1:3" x14ac:dyDescent="0.2">
      <c r="A128195" s="1">
        <v>135208</v>
      </c>
      <c r="B128195" s="1" t="s">
        <v>127802</v>
      </c>
      <c r="C128195" s="1" t="s">
        <v>5</v>
      </c>
    </row>
    <row r="128196" spans="1:3" x14ac:dyDescent="0.2">
      <c r="A128196" s="1">
        <v>135209</v>
      </c>
      <c r="B128196" s="1" t="s">
        <v>127803</v>
      </c>
      <c r="C128196" s="1" t="s">
        <v>5</v>
      </c>
    </row>
    <row r="128197" spans="1:3" x14ac:dyDescent="0.2">
      <c r="A128197" s="1">
        <v>135210</v>
      </c>
      <c r="B128197" s="1" t="s">
        <v>127804</v>
      </c>
      <c r="C128197" s="1" t="s">
        <v>5</v>
      </c>
    </row>
    <row r="128198" spans="1:3" x14ac:dyDescent="0.2">
      <c r="A128198" s="1">
        <v>135211</v>
      </c>
      <c r="B128198" s="1" t="s">
        <v>127805</v>
      </c>
      <c r="C128198" s="1" t="s">
        <v>5</v>
      </c>
    </row>
    <row r="128199" spans="1:3" x14ac:dyDescent="0.2">
      <c r="A128199" s="1">
        <v>135212</v>
      </c>
      <c r="B128199" s="1" t="s">
        <v>127806</v>
      </c>
      <c r="C128199" s="1" t="s">
        <v>5</v>
      </c>
    </row>
    <row r="128200" spans="1:3" x14ac:dyDescent="0.2">
      <c r="A128200" s="1">
        <v>135213</v>
      </c>
      <c r="B128200" s="1" t="s">
        <v>127807</v>
      </c>
      <c r="C128200" s="1" t="s">
        <v>5</v>
      </c>
    </row>
    <row r="128201" spans="1:3" x14ac:dyDescent="0.2">
      <c r="A128201" s="1">
        <v>135214</v>
      </c>
      <c r="B128201" s="1" t="s">
        <v>127808</v>
      </c>
      <c r="C128201" s="1" t="s">
        <v>5</v>
      </c>
    </row>
    <row r="128202" spans="1:3" x14ac:dyDescent="0.2">
      <c r="A128202" s="1">
        <v>135215</v>
      </c>
      <c r="B128202" s="1" t="s">
        <v>127809</v>
      </c>
      <c r="C128202" s="1" t="s">
        <v>5</v>
      </c>
    </row>
    <row r="128203" spans="1:3" x14ac:dyDescent="0.2">
      <c r="A128203" s="1">
        <v>135216</v>
      </c>
      <c r="B128203" s="1" t="s">
        <v>127810</v>
      </c>
      <c r="C128203" s="1" t="s">
        <v>5</v>
      </c>
    </row>
    <row r="128204" spans="1:3" x14ac:dyDescent="0.2">
      <c r="A128204" s="1">
        <v>135218</v>
      </c>
      <c r="B128204" s="1" t="s">
        <v>127811</v>
      </c>
      <c r="C128204" s="1" t="s">
        <v>5</v>
      </c>
    </row>
    <row r="128205" spans="1:3" x14ac:dyDescent="0.2">
      <c r="A128205" s="1">
        <v>135219</v>
      </c>
      <c r="B128205" s="1" t="s">
        <v>127812</v>
      </c>
      <c r="C128205" s="1" t="s">
        <v>5</v>
      </c>
    </row>
    <row r="128206" spans="1:3" x14ac:dyDescent="0.2">
      <c r="A128206" s="1">
        <v>135220</v>
      </c>
      <c r="B128206" s="1" t="s">
        <v>127813</v>
      </c>
      <c r="C128206" s="1" t="s">
        <v>5</v>
      </c>
    </row>
    <row r="128207" spans="1:3" x14ac:dyDescent="0.2">
      <c r="A128207" s="1">
        <v>135221</v>
      </c>
      <c r="B128207" s="1" t="s">
        <v>127814</v>
      </c>
      <c r="C128207" s="1" t="s">
        <v>5</v>
      </c>
    </row>
    <row r="128208" spans="1:3" x14ac:dyDescent="0.2">
      <c r="A128208" s="1">
        <v>135222</v>
      </c>
      <c r="B128208" s="1" t="s">
        <v>127815</v>
      </c>
      <c r="C128208" s="1" t="s">
        <v>5</v>
      </c>
    </row>
    <row r="128209" spans="1:3" x14ac:dyDescent="0.2">
      <c r="A128209" s="1">
        <v>135224</v>
      </c>
      <c r="B128209" s="1" t="s">
        <v>127816</v>
      </c>
      <c r="C128209" s="1" t="s">
        <v>5</v>
      </c>
    </row>
    <row r="128210" spans="1:3" x14ac:dyDescent="0.2">
      <c r="A128210" s="1">
        <v>135225</v>
      </c>
      <c r="B128210" s="1" t="s">
        <v>127817</v>
      </c>
      <c r="C128210" s="1" t="s">
        <v>5</v>
      </c>
    </row>
    <row r="128211" spans="1:3" x14ac:dyDescent="0.2">
      <c r="A128211" s="1">
        <v>135227</v>
      </c>
      <c r="B128211" s="1" t="s">
        <v>127818</v>
      </c>
      <c r="C128211" s="1" t="s">
        <v>5</v>
      </c>
    </row>
    <row r="128212" spans="1:3" x14ac:dyDescent="0.2">
      <c r="A128212" s="1">
        <v>135228</v>
      </c>
      <c r="B128212" s="1" t="s">
        <v>127819</v>
      </c>
      <c r="C128212" s="1" t="s">
        <v>5</v>
      </c>
    </row>
    <row r="128213" spans="1:3" x14ac:dyDescent="0.2">
      <c r="A128213" s="1">
        <v>135230</v>
      </c>
      <c r="B128213" s="1" t="s">
        <v>127820</v>
      </c>
      <c r="C128213" s="1" t="s">
        <v>5</v>
      </c>
    </row>
    <row r="128214" spans="1:3" x14ac:dyDescent="0.2">
      <c r="A128214" s="1">
        <v>135231</v>
      </c>
      <c r="B128214" s="1" t="s">
        <v>127821</v>
      </c>
      <c r="C128214" s="1" t="s">
        <v>5</v>
      </c>
    </row>
    <row r="128215" spans="1:3" x14ac:dyDescent="0.2">
      <c r="A128215" s="1">
        <v>135233</v>
      </c>
      <c r="B128215" s="1" t="s">
        <v>127822</v>
      </c>
      <c r="C128215" s="1" t="s">
        <v>5</v>
      </c>
    </row>
    <row r="128216" spans="1:3" x14ac:dyDescent="0.2">
      <c r="A128216" s="1">
        <v>135234</v>
      </c>
      <c r="B128216" s="1" t="s">
        <v>127823</v>
      </c>
      <c r="C128216" s="1" t="s">
        <v>5</v>
      </c>
    </row>
    <row r="128217" spans="1:3" x14ac:dyDescent="0.2">
      <c r="A128217" s="1">
        <v>135235</v>
      </c>
      <c r="B128217" s="1" t="s">
        <v>127824</v>
      </c>
      <c r="C128217" s="1" t="s">
        <v>5</v>
      </c>
    </row>
    <row r="128218" spans="1:3" x14ac:dyDescent="0.2">
      <c r="A128218" s="1">
        <v>135242</v>
      </c>
      <c r="B128218" s="1" t="s">
        <v>127825</v>
      </c>
      <c r="C128218" s="1" t="s">
        <v>5</v>
      </c>
    </row>
    <row r="128219" spans="1:3" x14ac:dyDescent="0.2">
      <c r="A128219" s="1">
        <v>135244</v>
      </c>
      <c r="B128219" s="1" t="s">
        <v>127826</v>
      </c>
      <c r="C128219" s="1" t="s">
        <v>5</v>
      </c>
    </row>
    <row r="128220" spans="1:3" x14ac:dyDescent="0.2">
      <c r="A128220" s="1">
        <v>135246</v>
      </c>
      <c r="B128220" s="1" t="s">
        <v>127827</v>
      </c>
      <c r="C128220" s="1" t="s">
        <v>5</v>
      </c>
    </row>
    <row r="128221" spans="1:3" x14ac:dyDescent="0.2">
      <c r="A128221" s="1">
        <v>135247</v>
      </c>
      <c r="B128221" s="1" t="s">
        <v>127828</v>
      </c>
      <c r="C128221" s="1" t="s">
        <v>5</v>
      </c>
    </row>
    <row r="128222" spans="1:3" x14ac:dyDescent="0.2">
      <c r="A128222" s="1">
        <v>135250</v>
      </c>
      <c r="B128222" s="1" t="s">
        <v>127829</v>
      </c>
      <c r="C128222" s="1" t="s">
        <v>5</v>
      </c>
    </row>
    <row r="128223" spans="1:3" x14ac:dyDescent="0.2">
      <c r="A128223" s="1">
        <v>135252</v>
      </c>
      <c r="B128223" s="1" t="s">
        <v>127830</v>
      </c>
      <c r="C128223" s="1" t="s">
        <v>5</v>
      </c>
    </row>
    <row r="128224" spans="1:3" x14ac:dyDescent="0.2">
      <c r="A128224" s="1">
        <v>135253</v>
      </c>
      <c r="B128224" s="1" t="s">
        <v>127831</v>
      </c>
      <c r="C128224" s="1" t="s">
        <v>5</v>
      </c>
    </row>
    <row r="128225" spans="1:3" x14ac:dyDescent="0.2">
      <c r="A128225" s="1">
        <v>135254</v>
      </c>
      <c r="B128225" s="1" t="s">
        <v>127832</v>
      </c>
      <c r="C128225" s="1" t="s">
        <v>5</v>
      </c>
    </row>
    <row r="128226" spans="1:3" x14ac:dyDescent="0.2">
      <c r="A128226" s="1">
        <v>135255</v>
      </c>
      <c r="B128226" s="1" t="s">
        <v>127833</v>
      </c>
      <c r="C128226" s="1" t="s">
        <v>5</v>
      </c>
    </row>
    <row r="128227" spans="1:3" x14ac:dyDescent="0.2">
      <c r="A128227" s="1">
        <v>135257</v>
      </c>
      <c r="B128227" s="1" t="s">
        <v>127834</v>
      </c>
      <c r="C128227" s="1" t="s">
        <v>5</v>
      </c>
    </row>
    <row r="128228" spans="1:3" x14ac:dyDescent="0.2">
      <c r="A128228" s="1">
        <v>135259</v>
      </c>
      <c r="B128228" s="1" t="s">
        <v>127835</v>
      </c>
      <c r="C128228" s="1" t="s">
        <v>5</v>
      </c>
    </row>
    <row r="128229" spans="1:3" x14ac:dyDescent="0.2">
      <c r="A128229" s="1">
        <v>135260</v>
      </c>
      <c r="B128229" s="1" t="s">
        <v>127836</v>
      </c>
      <c r="C128229" s="1" t="s">
        <v>5</v>
      </c>
    </row>
    <row r="128230" spans="1:3" x14ac:dyDescent="0.2">
      <c r="A128230" s="1">
        <v>135261</v>
      </c>
      <c r="B128230" s="1" t="s">
        <v>127837</v>
      </c>
      <c r="C128230" s="1" t="s">
        <v>5</v>
      </c>
    </row>
    <row r="128231" spans="1:3" x14ac:dyDescent="0.2">
      <c r="A128231" s="1">
        <v>135262</v>
      </c>
      <c r="B128231" s="1" t="s">
        <v>127838</v>
      </c>
      <c r="C128231" s="1" t="s">
        <v>5</v>
      </c>
    </row>
    <row r="128232" spans="1:3" x14ac:dyDescent="0.2">
      <c r="A128232" s="1">
        <v>135263</v>
      </c>
      <c r="B128232" s="1" t="s">
        <v>127839</v>
      </c>
      <c r="C128232" s="1" t="s">
        <v>5</v>
      </c>
    </row>
    <row r="128233" spans="1:3" x14ac:dyDescent="0.2">
      <c r="A128233" s="1">
        <v>135266</v>
      </c>
      <c r="B128233" s="1" t="s">
        <v>127840</v>
      </c>
      <c r="C128233" s="1" t="s">
        <v>5</v>
      </c>
    </row>
    <row r="128234" spans="1:3" x14ac:dyDescent="0.2">
      <c r="A128234" s="1">
        <v>135267</v>
      </c>
      <c r="B128234" s="1" t="s">
        <v>127841</v>
      </c>
      <c r="C128234" s="1" t="s">
        <v>5</v>
      </c>
    </row>
    <row r="128235" spans="1:3" x14ac:dyDescent="0.2">
      <c r="A128235" s="1">
        <v>135268</v>
      </c>
      <c r="B128235" s="1" t="s">
        <v>127842</v>
      </c>
      <c r="C128235" s="1" t="s">
        <v>5</v>
      </c>
    </row>
    <row r="128236" spans="1:3" x14ac:dyDescent="0.2">
      <c r="A128236" s="1">
        <v>135270</v>
      </c>
      <c r="B128236" s="1" t="s">
        <v>127843</v>
      </c>
      <c r="C128236" s="1" t="s">
        <v>5</v>
      </c>
    </row>
    <row r="128237" spans="1:3" x14ac:dyDescent="0.2">
      <c r="A128237" s="1">
        <v>135272</v>
      </c>
      <c r="B128237" s="1" t="s">
        <v>127844</v>
      </c>
      <c r="C128237" s="1" t="s">
        <v>5</v>
      </c>
    </row>
    <row r="128238" spans="1:3" x14ac:dyDescent="0.2">
      <c r="A128238" s="1">
        <v>135273</v>
      </c>
      <c r="B128238" s="1" t="s">
        <v>127845</v>
      </c>
      <c r="C128238" s="1" t="s">
        <v>5</v>
      </c>
    </row>
    <row r="128239" spans="1:3" x14ac:dyDescent="0.2">
      <c r="A128239" s="1">
        <v>135274</v>
      </c>
      <c r="B128239" s="1" t="s">
        <v>127846</v>
      </c>
      <c r="C128239" s="1" t="s">
        <v>60</v>
      </c>
    </row>
    <row r="128240" spans="1:3" x14ac:dyDescent="0.2">
      <c r="A128240" s="1">
        <v>135275</v>
      </c>
      <c r="B128240" s="1" t="s">
        <v>127847</v>
      </c>
      <c r="C128240" s="1" t="s">
        <v>5</v>
      </c>
    </row>
    <row r="128241" spans="1:3" x14ac:dyDescent="0.2">
      <c r="A128241" s="1">
        <v>135276</v>
      </c>
      <c r="B128241" s="1" t="s">
        <v>127848</v>
      </c>
      <c r="C128241" s="1" t="s">
        <v>5</v>
      </c>
    </row>
    <row r="128242" spans="1:3" x14ac:dyDescent="0.2">
      <c r="A128242" s="1">
        <v>135277</v>
      </c>
      <c r="B128242" s="1" t="s">
        <v>127849</v>
      </c>
      <c r="C128242" s="1" t="s">
        <v>5</v>
      </c>
    </row>
    <row r="128243" spans="1:3" x14ac:dyDescent="0.2">
      <c r="A128243" s="1">
        <v>135278</v>
      </c>
      <c r="B128243" s="1" t="s">
        <v>127850</v>
      </c>
      <c r="C128243" s="1" t="s">
        <v>5</v>
      </c>
    </row>
    <row r="128244" spans="1:3" x14ac:dyDescent="0.2">
      <c r="A128244" s="1">
        <v>135279</v>
      </c>
      <c r="B128244" s="1" t="s">
        <v>127851</v>
      </c>
      <c r="C128244" s="1" t="s">
        <v>5</v>
      </c>
    </row>
    <row r="128245" spans="1:3" x14ac:dyDescent="0.2">
      <c r="A128245" s="1">
        <v>135282</v>
      </c>
      <c r="B128245" s="1" t="s">
        <v>127852</v>
      </c>
      <c r="C128245" s="1" t="s">
        <v>60</v>
      </c>
    </row>
    <row r="128246" spans="1:3" x14ac:dyDescent="0.2">
      <c r="A128246" s="1">
        <v>135287</v>
      </c>
      <c r="B128246" s="1" t="s">
        <v>127853</v>
      </c>
      <c r="C128246" s="1" t="s">
        <v>60</v>
      </c>
    </row>
    <row r="128247" spans="1:3" x14ac:dyDescent="0.2">
      <c r="A128247" s="1">
        <v>135289</v>
      </c>
      <c r="B128247" s="1" t="s">
        <v>127854</v>
      </c>
      <c r="C128247" s="1" t="s">
        <v>60</v>
      </c>
    </row>
    <row r="128248" spans="1:3" x14ac:dyDescent="0.2">
      <c r="A128248" s="1">
        <v>135290</v>
      </c>
      <c r="B128248" s="1" t="s">
        <v>127855</v>
      </c>
      <c r="C128248" s="1" t="s">
        <v>60</v>
      </c>
    </row>
    <row r="128249" spans="1:3" x14ac:dyDescent="0.2">
      <c r="A128249" s="1">
        <v>135292</v>
      </c>
      <c r="B128249" s="1" t="s">
        <v>127856</v>
      </c>
      <c r="C128249" s="1" t="s">
        <v>60</v>
      </c>
    </row>
    <row r="128250" spans="1:3" x14ac:dyDescent="0.2">
      <c r="A128250" s="1">
        <v>135295</v>
      </c>
      <c r="B128250" s="1" t="s">
        <v>127857</v>
      </c>
      <c r="C128250" s="1" t="s">
        <v>5</v>
      </c>
    </row>
    <row r="128251" spans="1:3" x14ac:dyDescent="0.2">
      <c r="A128251" s="1">
        <v>135297</v>
      </c>
      <c r="B128251" s="1" t="s">
        <v>127858</v>
      </c>
      <c r="C128251" s="1" t="s">
        <v>5</v>
      </c>
    </row>
    <row r="128252" spans="1:3" x14ac:dyDescent="0.2">
      <c r="A128252" s="1">
        <v>135299</v>
      </c>
      <c r="B128252" s="1" t="s">
        <v>127859</v>
      </c>
      <c r="C128252" s="1" t="s">
        <v>5</v>
      </c>
    </row>
    <row r="128253" spans="1:3" x14ac:dyDescent="0.2">
      <c r="A128253" s="1">
        <v>135301</v>
      </c>
      <c r="B128253" s="1" t="s">
        <v>127860</v>
      </c>
      <c r="C128253" s="1" t="s">
        <v>5</v>
      </c>
    </row>
    <row r="128254" spans="1:3" x14ac:dyDescent="0.2">
      <c r="A128254" s="1">
        <v>135303</v>
      </c>
      <c r="B128254" s="1" t="s">
        <v>127861</v>
      </c>
      <c r="C128254" s="1" t="s">
        <v>5</v>
      </c>
    </row>
    <row r="128255" spans="1:3" x14ac:dyDescent="0.2">
      <c r="A128255" s="1">
        <v>135305</v>
      </c>
      <c r="B128255" s="1" t="s">
        <v>127862</v>
      </c>
      <c r="C128255" s="1" t="s">
        <v>5</v>
      </c>
    </row>
    <row r="128256" spans="1:3" x14ac:dyDescent="0.2">
      <c r="A128256" s="1">
        <v>135306</v>
      </c>
      <c r="B128256" s="1" t="s">
        <v>127863</v>
      </c>
      <c r="C128256" s="1" t="s">
        <v>5</v>
      </c>
    </row>
    <row r="128257" spans="1:3" x14ac:dyDescent="0.2">
      <c r="A128257" s="1">
        <v>135307</v>
      </c>
      <c r="B128257" s="1" t="s">
        <v>127864</v>
      </c>
      <c r="C128257" s="1" t="s">
        <v>5</v>
      </c>
    </row>
    <row r="128258" spans="1:3" x14ac:dyDescent="0.2">
      <c r="A128258" s="1">
        <v>135309</v>
      </c>
      <c r="B128258" s="1" t="s">
        <v>127865</v>
      </c>
      <c r="C128258" s="1" t="s">
        <v>5</v>
      </c>
    </row>
    <row r="128259" spans="1:3" x14ac:dyDescent="0.2">
      <c r="A128259" s="1">
        <v>135311</v>
      </c>
      <c r="B128259" s="1" t="s">
        <v>127866</v>
      </c>
      <c r="C128259" s="1" t="s">
        <v>5</v>
      </c>
    </row>
    <row r="128260" spans="1:3" x14ac:dyDescent="0.2">
      <c r="A128260" s="1">
        <v>135313</v>
      </c>
      <c r="B128260" s="1" t="s">
        <v>127867</v>
      </c>
      <c r="C128260" s="1" t="s">
        <v>5</v>
      </c>
    </row>
    <row r="128261" spans="1:3" x14ac:dyDescent="0.2">
      <c r="A128261" s="1">
        <v>135314</v>
      </c>
      <c r="B128261" s="1" t="s">
        <v>127868</v>
      </c>
      <c r="C128261" s="1" t="s">
        <v>5</v>
      </c>
    </row>
    <row r="128262" spans="1:3" x14ac:dyDescent="0.2">
      <c r="A128262" s="1">
        <v>135317</v>
      </c>
      <c r="B128262" s="1" t="s">
        <v>127869</v>
      </c>
      <c r="C128262" s="1" t="s">
        <v>5</v>
      </c>
    </row>
    <row r="128263" spans="1:3" x14ac:dyDescent="0.2">
      <c r="A128263" s="1">
        <v>135324</v>
      </c>
      <c r="B128263" s="1" t="s">
        <v>127870</v>
      </c>
      <c r="C128263" s="1" t="s">
        <v>5</v>
      </c>
    </row>
    <row r="128264" spans="1:3" x14ac:dyDescent="0.2">
      <c r="A128264" s="1">
        <v>135326</v>
      </c>
      <c r="B128264" s="1" t="s">
        <v>127871</v>
      </c>
      <c r="C128264" s="1" t="s">
        <v>60</v>
      </c>
    </row>
    <row r="128265" spans="1:3" x14ac:dyDescent="0.2">
      <c r="A128265" s="1">
        <v>135334</v>
      </c>
      <c r="B128265" s="1" t="s">
        <v>127872</v>
      </c>
      <c r="C128265" s="1" t="s">
        <v>60</v>
      </c>
    </row>
    <row r="128266" spans="1:3" x14ac:dyDescent="0.2">
      <c r="A128266" s="1">
        <v>135341</v>
      </c>
      <c r="B128266" s="1" t="s">
        <v>127873</v>
      </c>
      <c r="C128266" s="1" t="s">
        <v>60</v>
      </c>
    </row>
    <row r="128267" spans="1:3" x14ac:dyDescent="0.2">
      <c r="A128267" s="1">
        <v>135347</v>
      </c>
      <c r="B128267" s="1" t="s">
        <v>127874</v>
      </c>
      <c r="C128267" s="1" t="s">
        <v>60</v>
      </c>
    </row>
    <row r="128268" spans="1:3" x14ac:dyDescent="0.2">
      <c r="A128268" s="1">
        <v>135348</v>
      </c>
      <c r="B128268" s="1" t="s">
        <v>127875</v>
      </c>
      <c r="C128268" s="1" t="s">
        <v>5</v>
      </c>
    </row>
    <row r="128269" spans="1:3" x14ac:dyDescent="0.2">
      <c r="A128269" s="1">
        <v>135349</v>
      </c>
      <c r="B128269" s="1" t="s">
        <v>127876</v>
      </c>
      <c r="C128269" s="1" t="s">
        <v>60</v>
      </c>
    </row>
    <row r="128270" spans="1:3" x14ac:dyDescent="0.2">
      <c r="A128270" s="1">
        <v>135350</v>
      </c>
      <c r="B128270" s="1" t="s">
        <v>127877</v>
      </c>
      <c r="C128270" s="1" t="s">
        <v>5</v>
      </c>
    </row>
    <row r="128271" spans="1:3" x14ac:dyDescent="0.2">
      <c r="A128271" s="1">
        <v>135352</v>
      </c>
      <c r="B128271" s="1" t="s">
        <v>127878</v>
      </c>
      <c r="C128271" s="1" t="s">
        <v>60</v>
      </c>
    </row>
    <row r="128272" spans="1:3" x14ac:dyDescent="0.2">
      <c r="A128272" s="1">
        <v>135353</v>
      </c>
      <c r="B128272" s="1" t="s">
        <v>127879</v>
      </c>
      <c r="C128272" s="1" t="s">
        <v>60</v>
      </c>
    </row>
    <row r="128273" spans="1:4" x14ac:dyDescent="0.2">
      <c r="A128273" s="1">
        <v>135355</v>
      </c>
      <c r="B128273" s="1" t="s">
        <v>127880</v>
      </c>
      <c r="C128273" s="1" t="s">
        <v>60</v>
      </c>
    </row>
    <row r="128274" spans="1:4" x14ac:dyDescent="0.2">
      <c r="A128274" s="1">
        <v>135356</v>
      </c>
      <c r="B128274" s="1" t="s">
        <v>127881</v>
      </c>
      <c r="C128274" s="1" t="s">
        <v>60</v>
      </c>
    </row>
    <row r="128275" spans="1:4" x14ac:dyDescent="0.2">
      <c r="A128275" s="1">
        <v>135357</v>
      </c>
      <c r="B128275" s="1" t="s">
        <v>127882</v>
      </c>
      <c r="C128275" s="1" t="s">
        <v>60</v>
      </c>
    </row>
    <row r="128276" spans="1:4" x14ac:dyDescent="0.2">
      <c r="A128276" s="1">
        <v>135358</v>
      </c>
      <c r="B128276" s="1" t="s">
        <v>127883</v>
      </c>
      <c r="C128276" s="1" t="s">
        <v>60</v>
      </c>
    </row>
    <row r="128277" spans="1:4" x14ac:dyDescent="0.2">
      <c r="A128277" s="1">
        <v>135359</v>
      </c>
      <c r="B128277" s="1" t="s">
        <v>127884</v>
      </c>
      <c r="C128277" s="1" t="s">
        <v>60</v>
      </c>
    </row>
    <row r="128278" spans="1:4" x14ac:dyDescent="0.2">
      <c r="A128278" s="1">
        <v>135360</v>
      </c>
      <c r="B128278" s="1" t="s">
        <v>127885</v>
      </c>
      <c r="C128278" s="1" t="s">
        <v>5</v>
      </c>
    </row>
    <row r="128279" spans="1:4" x14ac:dyDescent="0.2">
      <c r="A128279" s="1">
        <v>135361</v>
      </c>
      <c r="B128279" s="1" t="s">
        <v>127886</v>
      </c>
      <c r="C128279" s="1" t="s">
        <v>60</v>
      </c>
      <c r="D128279" s="1" t="s">
        <v>61</v>
      </c>
    </row>
    <row r="128280" spans="1:4" x14ac:dyDescent="0.2">
      <c r="A128280" s="1">
        <v>135363</v>
      </c>
      <c r="B128280" s="1" t="s">
        <v>127887</v>
      </c>
      <c r="C128280" s="1" t="s">
        <v>60</v>
      </c>
    </row>
    <row r="128281" spans="1:4" x14ac:dyDescent="0.2">
      <c r="A128281" s="1">
        <v>135364</v>
      </c>
      <c r="B128281" s="1" t="s">
        <v>127888</v>
      </c>
      <c r="C128281" s="1" t="s">
        <v>5</v>
      </c>
    </row>
    <row r="128282" spans="1:4" x14ac:dyDescent="0.2">
      <c r="A128282" s="1">
        <v>135365</v>
      </c>
      <c r="B128282" s="1" t="s">
        <v>127889</v>
      </c>
      <c r="C128282" s="1" t="s">
        <v>5</v>
      </c>
    </row>
    <row r="128283" spans="1:4" x14ac:dyDescent="0.2">
      <c r="A128283" s="1">
        <v>135366</v>
      </c>
      <c r="B128283" s="1" t="s">
        <v>127890</v>
      </c>
      <c r="C128283" s="1" t="s">
        <v>5</v>
      </c>
    </row>
    <row r="128284" spans="1:4" x14ac:dyDescent="0.2">
      <c r="A128284" s="1">
        <v>135367</v>
      </c>
      <c r="B128284" s="1" t="s">
        <v>127891</v>
      </c>
      <c r="C128284" s="1" t="s">
        <v>5</v>
      </c>
    </row>
    <row r="128285" spans="1:4" x14ac:dyDescent="0.2">
      <c r="A128285" s="1">
        <v>135368</v>
      </c>
      <c r="B128285" s="1" t="s">
        <v>127892</v>
      </c>
      <c r="C128285" s="1" t="s">
        <v>5</v>
      </c>
    </row>
    <row r="128286" spans="1:4" x14ac:dyDescent="0.2">
      <c r="A128286" s="1">
        <v>135369</v>
      </c>
      <c r="B128286" s="1" t="s">
        <v>127893</v>
      </c>
      <c r="C128286" s="1" t="s">
        <v>60</v>
      </c>
    </row>
    <row r="128287" spans="1:4" x14ac:dyDescent="0.2">
      <c r="A128287" s="1">
        <v>135372</v>
      </c>
      <c r="B128287" s="1" t="s">
        <v>127894</v>
      </c>
      <c r="C128287" s="1" t="s">
        <v>5</v>
      </c>
    </row>
    <row r="128288" spans="1:4" x14ac:dyDescent="0.2">
      <c r="A128288" s="1">
        <v>135373</v>
      </c>
      <c r="B128288" s="1" t="s">
        <v>127895</v>
      </c>
      <c r="C128288" s="1" t="s">
        <v>5</v>
      </c>
    </row>
    <row r="128289" spans="1:3" x14ac:dyDescent="0.2">
      <c r="A128289" s="1">
        <v>135374</v>
      </c>
      <c r="B128289" s="1" t="s">
        <v>127896</v>
      </c>
      <c r="C128289" s="1" t="s">
        <v>5</v>
      </c>
    </row>
    <row r="128290" spans="1:3" x14ac:dyDescent="0.2">
      <c r="A128290" s="1">
        <v>135376</v>
      </c>
      <c r="B128290" s="1" t="s">
        <v>127897</v>
      </c>
      <c r="C128290" s="1" t="s">
        <v>5</v>
      </c>
    </row>
    <row r="128291" spans="1:3" x14ac:dyDescent="0.2">
      <c r="A128291" s="1">
        <v>135377</v>
      </c>
      <c r="B128291" s="1" t="s">
        <v>127898</v>
      </c>
      <c r="C128291" s="1" t="s">
        <v>60</v>
      </c>
    </row>
    <row r="128292" spans="1:3" x14ac:dyDescent="0.2">
      <c r="A128292" s="1">
        <v>135378</v>
      </c>
      <c r="B128292" s="1" t="s">
        <v>127899</v>
      </c>
      <c r="C128292" s="1" t="s">
        <v>5</v>
      </c>
    </row>
    <row r="128293" spans="1:3" x14ac:dyDescent="0.2">
      <c r="A128293" s="1">
        <v>135379</v>
      </c>
      <c r="B128293" s="1" t="s">
        <v>127900</v>
      </c>
      <c r="C128293" s="1" t="s">
        <v>5</v>
      </c>
    </row>
    <row r="128294" spans="1:3" x14ac:dyDescent="0.2">
      <c r="A128294" s="1">
        <v>135380</v>
      </c>
      <c r="B128294" s="1" t="s">
        <v>127901</v>
      </c>
      <c r="C128294" s="1" t="s">
        <v>5</v>
      </c>
    </row>
    <row r="128295" spans="1:3" x14ac:dyDescent="0.2">
      <c r="A128295" s="1">
        <v>135382</v>
      </c>
      <c r="B128295" s="1" t="s">
        <v>127902</v>
      </c>
      <c r="C128295" s="1" t="s">
        <v>5</v>
      </c>
    </row>
    <row r="128296" spans="1:3" x14ac:dyDescent="0.2">
      <c r="A128296" s="1">
        <v>135384</v>
      </c>
      <c r="B128296" s="1" t="s">
        <v>127903</v>
      </c>
      <c r="C128296" s="1" t="s">
        <v>60</v>
      </c>
    </row>
    <row r="128297" spans="1:3" x14ac:dyDescent="0.2">
      <c r="A128297" s="1">
        <v>135385</v>
      </c>
      <c r="B128297" s="1" t="s">
        <v>127904</v>
      </c>
      <c r="C128297" s="1" t="s">
        <v>60</v>
      </c>
    </row>
    <row r="128298" spans="1:3" x14ac:dyDescent="0.2">
      <c r="A128298" s="1">
        <v>135387</v>
      </c>
      <c r="B128298" s="1" t="s">
        <v>127905</v>
      </c>
      <c r="C128298" s="1" t="s">
        <v>5</v>
      </c>
    </row>
    <row r="128299" spans="1:3" x14ac:dyDescent="0.2">
      <c r="A128299" s="1">
        <v>135388</v>
      </c>
      <c r="B128299" s="1" t="s">
        <v>127906</v>
      </c>
      <c r="C128299" s="1" t="s">
        <v>60</v>
      </c>
    </row>
    <row r="128300" spans="1:3" x14ac:dyDescent="0.2">
      <c r="A128300" s="1">
        <v>135389</v>
      </c>
      <c r="B128300" s="1" t="s">
        <v>127907</v>
      </c>
      <c r="C128300" s="1" t="s">
        <v>60</v>
      </c>
    </row>
    <row r="128301" spans="1:3" x14ac:dyDescent="0.2">
      <c r="A128301" s="1">
        <v>135390</v>
      </c>
      <c r="B128301" s="1" t="s">
        <v>127908</v>
      </c>
      <c r="C128301" s="1" t="s">
        <v>60</v>
      </c>
    </row>
    <row r="128302" spans="1:3" x14ac:dyDescent="0.2">
      <c r="A128302" s="1">
        <v>135391</v>
      </c>
      <c r="B128302" s="1" t="s">
        <v>127909</v>
      </c>
      <c r="C128302" s="1" t="s">
        <v>5</v>
      </c>
    </row>
    <row r="128303" spans="1:3" x14ac:dyDescent="0.2">
      <c r="A128303" s="1">
        <v>135393</v>
      </c>
      <c r="B128303" s="1" t="s">
        <v>127910</v>
      </c>
      <c r="C128303" s="1" t="s">
        <v>60</v>
      </c>
    </row>
    <row r="128304" spans="1:3" x14ac:dyDescent="0.2">
      <c r="A128304" s="1">
        <v>135394</v>
      </c>
      <c r="B128304" s="1" t="s">
        <v>127911</v>
      </c>
      <c r="C128304" s="1" t="s">
        <v>5</v>
      </c>
    </row>
    <row r="128305" spans="1:4" x14ac:dyDescent="0.2">
      <c r="A128305" s="1">
        <v>135395</v>
      </c>
      <c r="B128305" s="1" t="s">
        <v>127912</v>
      </c>
      <c r="C128305" s="1" t="s">
        <v>60</v>
      </c>
    </row>
    <row r="128306" spans="1:4" x14ac:dyDescent="0.2">
      <c r="A128306" s="1">
        <v>135397</v>
      </c>
      <c r="B128306" s="1" t="s">
        <v>127913</v>
      </c>
      <c r="C128306" s="1" t="s">
        <v>5</v>
      </c>
    </row>
    <row r="128307" spans="1:4" x14ac:dyDescent="0.2">
      <c r="A128307" s="1">
        <v>135398</v>
      </c>
      <c r="B128307" s="1" t="s">
        <v>127914</v>
      </c>
      <c r="C128307" s="1" t="s">
        <v>60</v>
      </c>
    </row>
    <row r="128308" spans="1:4" x14ac:dyDescent="0.2">
      <c r="A128308" s="1">
        <v>135399</v>
      </c>
      <c r="B128308" s="1" t="s">
        <v>127915</v>
      </c>
      <c r="C128308" s="1" t="s">
        <v>60</v>
      </c>
    </row>
    <row r="128309" spans="1:4" x14ac:dyDescent="0.2">
      <c r="A128309" s="1">
        <v>135400</v>
      </c>
      <c r="B128309" s="1" t="s">
        <v>127916</v>
      </c>
      <c r="C128309" s="1" t="s">
        <v>60</v>
      </c>
    </row>
    <row r="128310" spans="1:4" x14ac:dyDescent="0.2">
      <c r="A128310" s="1">
        <v>135401</v>
      </c>
      <c r="B128310" s="1" t="s">
        <v>127917</v>
      </c>
      <c r="C128310" s="1" t="s">
        <v>60</v>
      </c>
    </row>
    <row r="128311" spans="1:4" x14ac:dyDescent="0.2">
      <c r="A128311" s="1">
        <v>135403</v>
      </c>
      <c r="B128311" s="1" t="s">
        <v>127918</v>
      </c>
      <c r="C128311" s="1" t="s">
        <v>5</v>
      </c>
    </row>
    <row r="128312" spans="1:4" x14ac:dyDescent="0.2">
      <c r="A128312" s="1">
        <v>135407</v>
      </c>
      <c r="B128312" s="1" t="s">
        <v>127919</v>
      </c>
      <c r="C128312" s="1" t="s">
        <v>60</v>
      </c>
    </row>
    <row r="128313" spans="1:4" x14ac:dyDescent="0.2">
      <c r="A128313" s="1">
        <v>135408</v>
      </c>
      <c r="B128313" s="1" t="s">
        <v>127920</v>
      </c>
      <c r="C128313" s="1" t="s">
        <v>60</v>
      </c>
      <c r="D128313" s="1" t="s">
        <v>61</v>
      </c>
    </row>
    <row r="128314" spans="1:4" x14ac:dyDescent="0.2">
      <c r="A128314" s="1">
        <v>135410</v>
      </c>
      <c r="B128314" s="1" t="s">
        <v>127921</v>
      </c>
      <c r="C128314" s="1" t="s">
        <v>60</v>
      </c>
    </row>
    <row r="128315" spans="1:4" x14ac:dyDescent="0.2">
      <c r="A128315" s="1">
        <v>135411</v>
      </c>
      <c r="B128315" s="1" t="s">
        <v>127922</v>
      </c>
      <c r="C128315" s="1" t="s">
        <v>5</v>
      </c>
    </row>
    <row r="128316" spans="1:4" x14ac:dyDescent="0.2">
      <c r="A128316" s="1">
        <v>135412</v>
      </c>
      <c r="B128316" s="1" t="s">
        <v>127923</v>
      </c>
      <c r="C128316" s="1" t="s">
        <v>5</v>
      </c>
    </row>
    <row r="128317" spans="1:4" x14ac:dyDescent="0.2">
      <c r="A128317" s="1">
        <v>135413</v>
      </c>
      <c r="B128317" s="1" t="s">
        <v>127924</v>
      </c>
      <c r="C128317" s="1" t="s">
        <v>60</v>
      </c>
    </row>
    <row r="128318" spans="1:4" x14ac:dyDescent="0.2">
      <c r="A128318" s="1">
        <v>135415</v>
      </c>
      <c r="B128318" s="1" t="s">
        <v>127925</v>
      </c>
      <c r="C128318" s="1" t="s">
        <v>60</v>
      </c>
    </row>
    <row r="128319" spans="1:4" x14ac:dyDescent="0.2">
      <c r="A128319" s="1">
        <v>135416</v>
      </c>
      <c r="B128319" s="1" t="s">
        <v>127926</v>
      </c>
      <c r="C128319" s="1" t="s">
        <v>60</v>
      </c>
    </row>
    <row r="128320" spans="1:4" x14ac:dyDescent="0.2">
      <c r="A128320" s="1">
        <v>135417</v>
      </c>
      <c r="B128320" s="1" t="s">
        <v>127927</v>
      </c>
      <c r="C128320" s="1" t="s">
        <v>60</v>
      </c>
    </row>
    <row r="128321" spans="1:3" x14ac:dyDescent="0.2">
      <c r="A128321" s="1">
        <v>135418</v>
      </c>
      <c r="B128321" s="1" t="s">
        <v>127928</v>
      </c>
      <c r="C128321" s="1" t="s">
        <v>60</v>
      </c>
    </row>
    <row r="128322" spans="1:3" x14ac:dyDescent="0.2">
      <c r="A128322" s="1">
        <v>135419</v>
      </c>
      <c r="B128322" s="1" t="s">
        <v>127929</v>
      </c>
      <c r="C128322" s="1" t="s">
        <v>60</v>
      </c>
    </row>
    <row r="128323" spans="1:3" x14ac:dyDescent="0.2">
      <c r="A128323" s="1">
        <v>135420</v>
      </c>
      <c r="B128323" s="1" t="s">
        <v>127930</v>
      </c>
      <c r="C128323" s="1" t="s">
        <v>60</v>
      </c>
    </row>
    <row r="128324" spans="1:3" x14ac:dyDescent="0.2">
      <c r="A128324" s="1">
        <v>135422</v>
      </c>
      <c r="B128324" s="1" t="s">
        <v>127931</v>
      </c>
      <c r="C128324" s="1" t="s">
        <v>60</v>
      </c>
    </row>
    <row r="128325" spans="1:3" x14ac:dyDescent="0.2">
      <c r="A128325" s="1">
        <v>135424</v>
      </c>
      <c r="B128325" s="1" t="s">
        <v>127932</v>
      </c>
      <c r="C128325" s="1" t="s">
        <v>60</v>
      </c>
    </row>
    <row r="128326" spans="1:3" x14ac:dyDescent="0.2">
      <c r="A128326" s="1">
        <v>135428</v>
      </c>
      <c r="B128326" s="1" t="s">
        <v>127933</v>
      </c>
      <c r="C128326" s="1" t="s">
        <v>60</v>
      </c>
    </row>
    <row r="128327" spans="1:3" x14ac:dyDescent="0.2">
      <c r="A128327" s="1">
        <v>135432</v>
      </c>
      <c r="B128327" s="1" t="s">
        <v>127934</v>
      </c>
      <c r="C128327" s="1" t="s">
        <v>5</v>
      </c>
    </row>
    <row r="128328" spans="1:3" x14ac:dyDescent="0.2">
      <c r="A128328" s="1">
        <v>135437</v>
      </c>
      <c r="B128328" s="1" t="s">
        <v>127935</v>
      </c>
      <c r="C128328" s="1" t="s">
        <v>60</v>
      </c>
    </row>
    <row r="128329" spans="1:3" x14ac:dyDescent="0.2">
      <c r="A128329" s="1">
        <v>135443</v>
      </c>
      <c r="B128329" s="1" t="s">
        <v>127936</v>
      </c>
      <c r="C128329" s="1" t="s">
        <v>5</v>
      </c>
    </row>
    <row r="128330" spans="1:3" x14ac:dyDescent="0.2">
      <c r="A128330" s="1">
        <v>135446</v>
      </c>
      <c r="B128330" s="1" t="s">
        <v>127937</v>
      </c>
      <c r="C128330" s="1" t="s">
        <v>60</v>
      </c>
    </row>
    <row r="128331" spans="1:3" x14ac:dyDescent="0.2">
      <c r="A128331" s="1">
        <v>135447</v>
      </c>
      <c r="B128331" s="1" t="s">
        <v>127938</v>
      </c>
      <c r="C128331" s="1" t="s">
        <v>5</v>
      </c>
    </row>
    <row r="128332" spans="1:3" x14ac:dyDescent="0.2">
      <c r="A128332" s="1">
        <v>135449</v>
      </c>
      <c r="B128332" s="1" t="s">
        <v>127939</v>
      </c>
      <c r="C128332" s="1" t="s">
        <v>5</v>
      </c>
    </row>
    <row r="128333" spans="1:3" x14ac:dyDescent="0.2">
      <c r="A128333" s="1">
        <v>135450</v>
      </c>
      <c r="B128333" s="1" t="s">
        <v>127940</v>
      </c>
      <c r="C128333" s="1" t="s">
        <v>60</v>
      </c>
    </row>
    <row r="128334" spans="1:3" x14ac:dyDescent="0.2">
      <c r="A128334" s="1">
        <v>135451</v>
      </c>
      <c r="B128334" s="1" t="s">
        <v>127941</v>
      </c>
      <c r="C128334" s="1" t="s">
        <v>5</v>
      </c>
    </row>
    <row r="128335" spans="1:3" x14ac:dyDescent="0.2">
      <c r="A128335" s="1">
        <v>135453</v>
      </c>
      <c r="B128335" s="1" t="s">
        <v>127942</v>
      </c>
      <c r="C128335" s="1" t="s">
        <v>5</v>
      </c>
    </row>
    <row r="128336" spans="1:3" x14ac:dyDescent="0.2">
      <c r="A128336" s="1">
        <v>135455</v>
      </c>
      <c r="B128336" s="1" t="s">
        <v>127943</v>
      </c>
      <c r="C128336" s="1" t="s">
        <v>5</v>
      </c>
    </row>
    <row r="128337" spans="1:3" x14ac:dyDescent="0.2">
      <c r="A128337" s="1">
        <v>135457</v>
      </c>
      <c r="B128337" s="1" t="s">
        <v>127944</v>
      </c>
      <c r="C128337" s="1" t="s">
        <v>5</v>
      </c>
    </row>
    <row r="128338" spans="1:3" x14ac:dyDescent="0.2">
      <c r="A128338" s="1">
        <v>135458</v>
      </c>
      <c r="B128338" s="1" t="s">
        <v>127945</v>
      </c>
      <c r="C128338" s="1" t="s">
        <v>60</v>
      </c>
    </row>
    <row r="128339" spans="1:3" x14ac:dyDescent="0.2">
      <c r="A128339" s="1">
        <v>135469</v>
      </c>
      <c r="B128339" s="1" t="s">
        <v>127946</v>
      </c>
      <c r="C128339" s="1" t="s">
        <v>5</v>
      </c>
    </row>
    <row r="128340" spans="1:3" x14ac:dyDescent="0.2">
      <c r="A128340" s="1">
        <v>135470</v>
      </c>
      <c r="B128340" s="1" t="s">
        <v>127947</v>
      </c>
      <c r="C128340" s="1" t="s">
        <v>5</v>
      </c>
    </row>
    <row r="128341" spans="1:3" x14ac:dyDescent="0.2">
      <c r="A128341" s="1">
        <v>135471</v>
      </c>
      <c r="B128341" s="1" t="s">
        <v>127948</v>
      </c>
      <c r="C128341" s="1" t="s">
        <v>5</v>
      </c>
    </row>
    <row r="128342" spans="1:3" x14ac:dyDescent="0.2">
      <c r="A128342" s="1">
        <v>135472</v>
      </c>
      <c r="B128342" s="1" t="s">
        <v>127949</v>
      </c>
      <c r="C128342" s="1" t="s">
        <v>5</v>
      </c>
    </row>
    <row r="128343" spans="1:3" x14ac:dyDescent="0.2">
      <c r="A128343" s="1">
        <v>135473</v>
      </c>
      <c r="B128343" s="1" t="s">
        <v>127950</v>
      </c>
      <c r="C128343" s="1" t="s">
        <v>5</v>
      </c>
    </row>
    <row r="128344" spans="1:3" x14ac:dyDescent="0.2">
      <c r="A128344" s="1">
        <v>135474</v>
      </c>
      <c r="B128344" s="1" t="s">
        <v>127951</v>
      </c>
      <c r="C128344" s="1" t="s">
        <v>5</v>
      </c>
    </row>
    <row r="128345" spans="1:3" x14ac:dyDescent="0.2">
      <c r="A128345" s="1">
        <v>135475</v>
      </c>
      <c r="B128345" s="1" t="s">
        <v>127952</v>
      </c>
      <c r="C128345" s="1" t="s">
        <v>5</v>
      </c>
    </row>
    <row r="128346" spans="1:3" x14ac:dyDescent="0.2">
      <c r="A128346" s="1">
        <v>135476</v>
      </c>
      <c r="B128346" s="1" t="s">
        <v>127953</v>
      </c>
      <c r="C128346" s="1" t="s">
        <v>5</v>
      </c>
    </row>
    <row r="128347" spans="1:3" x14ac:dyDescent="0.2">
      <c r="A128347" s="1">
        <v>135477</v>
      </c>
      <c r="B128347" s="1" t="s">
        <v>127954</v>
      </c>
      <c r="C128347" s="1" t="s">
        <v>5</v>
      </c>
    </row>
    <row r="128348" spans="1:3" x14ac:dyDescent="0.2">
      <c r="A128348" s="1">
        <v>135478</v>
      </c>
      <c r="B128348" s="1" t="s">
        <v>127955</v>
      </c>
      <c r="C128348" s="1" t="s">
        <v>5</v>
      </c>
    </row>
    <row r="128349" spans="1:3" x14ac:dyDescent="0.2">
      <c r="A128349" s="1">
        <v>135489</v>
      </c>
      <c r="B128349" s="1" t="s">
        <v>127956</v>
      </c>
      <c r="C128349" s="1" t="s">
        <v>5</v>
      </c>
    </row>
    <row r="128350" spans="1:3" x14ac:dyDescent="0.2">
      <c r="A128350" s="1">
        <v>135490</v>
      </c>
      <c r="B128350" s="1" t="s">
        <v>127957</v>
      </c>
      <c r="C128350" s="1" t="s">
        <v>5</v>
      </c>
    </row>
    <row r="128351" spans="1:3" x14ac:dyDescent="0.2">
      <c r="A128351" s="1">
        <v>135491</v>
      </c>
      <c r="B128351" s="1" t="s">
        <v>127958</v>
      </c>
      <c r="C128351" s="1" t="s">
        <v>5</v>
      </c>
    </row>
    <row r="128352" spans="1:3" x14ac:dyDescent="0.2">
      <c r="A128352" s="1">
        <v>135492</v>
      </c>
      <c r="B128352" s="1" t="s">
        <v>127959</v>
      </c>
      <c r="C128352" s="1" t="s">
        <v>5</v>
      </c>
    </row>
    <row r="128353" spans="1:3" x14ac:dyDescent="0.2">
      <c r="A128353" s="1">
        <v>135493</v>
      </c>
      <c r="B128353" s="1" t="s">
        <v>127960</v>
      </c>
      <c r="C128353" s="1" t="s">
        <v>5</v>
      </c>
    </row>
    <row r="128354" spans="1:3" x14ac:dyDescent="0.2">
      <c r="A128354" s="1">
        <v>135494</v>
      </c>
      <c r="B128354" s="1" t="s">
        <v>127961</v>
      </c>
      <c r="C128354" s="1" t="s">
        <v>5</v>
      </c>
    </row>
    <row r="128355" spans="1:3" x14ac:dyDescent="0.2">
      <c r="A128355" s="1">
        <v>135495</v>
      </c>
      <c r="B128355" s="1" t="s">
        <v>127962</v>
      </c>
      <c r="C128355" s="1" t="s">
        <v>5</v>
      </c>
    </row>
    <row r="128356" spans="1:3" x14ac:dyDescent="0.2">
      <c r="A128356" s="1">
        <v>135497</v>
      </c>
      <c r="B128356" s="1" t="s">
        <v>127963</v>
      </c>
      <c r="C128356" s="1" t="s">
        <v>5</v>
      </c>
    </row>
    <row r="128357" spans="1:3" x14ac:dyDescent="0.2">
      <c r="A128357" s="1">
        <v>135498</v>
      </c>
      <c r="B128357" s="1" t="s">
        <v>127964</v>
      </c>
      <c r="C128357" s="1" t="s">
        <v>5</v>
      </c>
    </row>
    <row r="128358" spans="1:3" x14ac:dyDescent="0.2">
      <c r="A128358" s="1">
        <v>135499</v>
      </c>
      <c r="B128358" s="1" t="s">
        <v>127965</v>
      </c>
      <c r="C128358" s="1" t="s">
        <v>5</v>
      </c>
    </row>
    <row r="128359" spans="1:3" x14ac:dyDescent="0.2">
      <c r="A128359" s="1">
        <v>135500</v>
      </c>
      <c r="B128359" s="1" t="s">
        <v>127966</v>
      </c>
      <c r="C128359" s="1" t="s">
        <v>5</v>
      </c>
    </row>
    <row r="128360" spans="1:3" x14ac:dyDescent="0.2">
      <c r="A128360" s="1">
        <v>135501</v>
      </c>
      <c r="B128360" s="1" t="s">
        <v>127967</v>
      </c>
      <c r="C128360" s="1" t="s">
        <v>5</v>
      </c>
    </row>
    <row r="128361" spans="1:3" x14ac:dyDescent="0.2">
      <c r="A128361" s="1">
        <v>135502</v>
      </c>
      <c r="B128361" s="1" t="s">
        <v>127968</v>
      </c>
      <c r="C128361" s="1" t="s">
        <v>5</v>
      </c>
    </row>
    <row r="128362" spans="1:3" x14ac:dyDescent="0.2">
      <c r="A128362" s="1">
        <v>135503</v>
      </c>
      <c r="B128362" s="1" t="s">
        <v>127969</v>
      </c>
      <c r="C128362" s="1" t="s">
        <v>5</v>
      </c>
    </row>
    <row r="128363" spans="1:3" x14ac:dyDescent="0.2">
      <c r="A128363" s="1">
        <v>135504</v>
      </c>
      <c r="B128363" s="1" t="s">
        <v>127970</v>
      </c>
      <c r="C128363" s="1" t="s">
        <v>5</v>
      </c>
    </row>
    <row r="128364" spans="1:3" x14ac:dyDescent="0.2">
      <c r="A128364" s="1">
        <v>135505</v>
      </c>
      <c r="B128364" s="1" t="s">
        <v>127971</v>
      </c>
      <c r="C128364" s="1" t="s">
        <v>5</v>
      </c>
    </row>
    <row r="128365" spans="1:3" x14ac:dyDescent="0.2">
      <c r="A128365" s="1">
        <v>135506</v>
      </c>
      <c r="B128365" s="1" t="s">
        <v>127972</v>
      </c>
      <c r="C128365" s="1" t="s">
        <v>5</v>
      </c>
    </row>
    <row r="128366" spans="1:3" x14ac:dyDescent="0.2">
      <c r="A128366" s="1">
        <v>135507</v>
      </c>
      <c r="B128366" s="1" t="s">
        <v>127973</v>
      </c>
      <c r="C128366" s="1" t="s">
        <v>5</v>
      </c>
    </row>
    <row r="128367" spans="1:3" x14ac:dyDescent="0.2">
      <c r="A128367" s="1">
        <v>135508</v>
      </c>
      <c r="B128367" s="1" t="s">
        <v>127974</v>
      </c>
      <c r="C128367" s="1" t="s">
        <v>5</v>
      </c>
    </row>
    <row r="128368" spans="1:3" x14ac:dyDescent="0.2">
      <c r="A128368" s="1">
        <v>135509</v>
      </c>
      <c r="B128368" s="1" t="s">
        <v>127975</v>
      </c>
      <c r="C128368" s="1" t="s">
        <v>5</v>
      </c>
    </row>
    <row r="128369" spans="1:3" x14ac:dyDescent="0.2">
      <c r="A128369" s="1">
        <v>135510</v>
      </c>
      <c r="B128369" s="1" t="s">
        <v>127976</v>
      </c>
      <c r="C128369" s="1" t="s">
        <v>5</v>
      </c>
    </row>
    <row r="128370" spans="1:3" x14ac:dyDescent="0.2">
      <c r="A128370" s="1">
        <v>135511</v>
      </c>
      <c r="B128370" s="1" t="s">
        <v>127977</v>
      </c>
      <c r="C128370" s="1" t="s">
        <v>5</v>
      </c>
    </row>
    <row r="128371" spans="1:3" x14ac:dyDescent="0.2">
      <c r="A128371" s="1">
        <v>135512</v>
      </c>
      <c r="B128371" s="1" t="s">
        <v>127978</v>
      </c>
      <c r="C128371" s="1" t="s">
        <v>5</v>
      </c>
    </row>
    <row r="128372" spans="1:3" x14ac:dyDescent="0.2">
      <c r="A128372" s="1">
        <v>135513</v>
      </c>
      <c r="B128372" s="1" t="s">
        <v>127979</v>
      </c>
      <c r="C128372" s="1" t="s">
        <v>5</v>
      </c>
    </row>
    <row r="128373" spans="1:3" x14ac:dyDescent="0.2">
      <c r="A128373" s="1">
        <v>135514</v>
      </c>
      <c r="B128373" s="1" t="s">
        <v>127980</v>
      </c>
      <c r="C128373" s="1" t="s">
        <v>5</v>
      </c>
    </row>
    <row r="128374" spans="1:3" x14ac:dyDescent="0.2">
      <c r="A128374" s="1">
        <v>135515</v>
      </c>
      <c r="B128374" s="1" t="s">
        <v>127981</v>
      </c>
      <c r="C128374" s="1" t="s">
        <v>5</v>
      </c>
    </row>
    <row r="128375" spans="1:3" x14ac:dyDescent="0.2">
      <c r="A128375" s="1">
        <v>135516</v>
      </c>
      <c r="B128375" s="1" t="s">
        <v>127982</v>
      </c>
      <c r="C128375" s="1" t="s">
        <v>5</v>
      </c>
    </row>
    <row r="128376" spans="1:3" x14ac:dyDescent="0.2">
      <c r="A128376" s="1">
        <v>135517</v>
      </c>
      <c r="B128376" s="1" t="s">
        <v>127983</v>
      </c>
      <c r="C128376" s="1" t="s">
        <v>5</v>
      </c>
    </row>
    <row r="128377" spans="1:3" x14ac:dyDescent="0.2">
      <c r="A128377" s="1">
        <v>135518</v>
      </c>
      <c r="B128377" s="1" t="s">
        <v>127984</v>
      </c>
      <c r="C128377" s="1" t="s">
        <v>5</v>
      </c>
    </row>
    <row r="128378" spans="1:3" x14ac:dyDescent="0.2">
      <c r="A128378" s="1">
        <v>135519</v>
      </c>
      <c r="B128378" s="1" t="s">
        <v>127985</v>
      </c>
      <c r="C128378" s="1" t="s">
        <v>5</v>
      </c>
    </row>
    <row r="128379" spans="1:3" x14ac:dyDescent="0.2">
      <c r="A128379" s="1">
        <v>135520</v>
      </c>
      <c r="B128379" s="1" t="s">
        <v>127986</v>
      </c>
      <c r="C128379" s="1" t="s">
        <v>5</v>
      </c>
    </row>
    <row r="128380" spans="1:3" x14ac:dyDescent="0.2">
      <c r="A128380" s="1">
        <v>135521</v>
      </c>
      <c r="B128380" s="1" t="s">
        <v>127987</v>
      </c>
      <c r="C128380" s="1" t="s">
        <v>5</v>
      </c>
    </row>
    <row r="128381" spans="1:3" x14ac:dyDescent="0.2">
      <c r="A128381" s="1">
        <v>135522</v>
      </c>
      <c r="B128381" s="1" t="s">
        <v>127988</v>
      </c>
      <c r="C128381" s="1" t="s">
        <v>5</v>
      </c>
    </row>
    <row r="128382" spans="1:3" x14ac:dyDescent="0.2">
      <c r="A128382" s="1">
        <v>135523</v>
      </c>
      <c r="B128382" s="1" t="s">
        <v>127989</v>
      </c>
      <c r="C128382" s="1" t="s">
        <v>5</v>
      </c>
    </row>
    <row r="128383" spans="1:3" x14ac:dyDescent="0.2">
      <c r="A128383" s="1">
        <v>135524</v>
      </c>
      <c r="B128383" s="1" t="s">
        <v>127990</v>
      </c>
      <c r="C128383" s="1" t="s">
        <v>5</v>
      </c>
    </row>
    <row r="128384" spans="1:3" x14ac:dyDescent="0.2">
      <c r="A128384" s="1">
        <v>135525</v>
      </c>
      <c r="B128384" s="1" t="s">
        <v>127991</v>
      </c>
      <c r="C128384" s="1" t="s">
        <v>5</v>
      </c>
    </row>
    <row r="128385" spans="1:3" x14ac:dyDescent="0.2">
      <c r="A128385" s="1">
        <v>135526</v>
      </c>
      <c r="B128385" s="1" t="s">
        <v>127992</v>
      </c>
      <c r="C128385" s="1" t="s">
        <v>5</v>
      </c>
    </row>
    <row r="128386" spans="1:3" x14ac:dyDescent="0.2">
      <c r="A128386" s="1">
        <v>135527</v>
      </c>
      <c r="B128386" s="1" t="s">
        <v>127993</v>
      </c>
      <c r="C128386" s="1" t="s">
        <v>5</v>
      </c>
    </row>
    <row r="128387" spans="1:3" x14ac:dyDescent="0.2">
      <c r="A128387" s="1">
        <v>135528</v>
      </c>
      <c r="B128387" s="1" t="s">
        <v>127994</v>
      </c>
      <c r="C128387" s="1" t="s">
        <v>5</v>
      </c>
    </row>
    <row r="128388" spans="1:3" x14ac:dyDescent="0.2">
      <c r="A128388" s="1">
        <v>135529</v>
      </c>
      <c r="B128388" s="1" t="s">
        <v>127995</v>
      </c>
      <c r="C128388" s="1" t="s">
        <v>5</v>
      </c>
    </row>
    <row r="128389" spans="1:3" x14ac:dyDescent="0.2">
      <c r="A128389" s="1">
        <v>135530</v>
      </c>
      <c r="B128389" s="1" t="s">
        <v>127996</v>
      </c>
      <c r="C128389" s="1" t="s">
        <v>5</v>
      </c>
    </row>
    <row r="128390" spans="1:3" x14ac:dyDescent="0.2">
      <c r="A128390" s="1">
        <v>135531</v>
      </c>
      <c r="B128390" s="1" t="s">
        <v>127997</v>
      </c>
      <c r="C128390" s="1" t="s">
        <v>5</v>
      </c>
    </row>
    <row r="128391" spans="1:3" x14ac:dyDescent="0.2">
      <c r="A128391" s="1">
        <v>135532</v>
      </c>
      <c r="B128391" s="1" t="s">
        <v>127998</v>
      </c>
      <c r="C128391" s="1" t="s">
        <v>5</v>
      </c>
    </row>
    <row r="128392" spans="1:3" x14ac:dyDescent="0.2">
      <c r="A128392" s="1">
        <v>135533</v>
      </c>
      <c r="B128392" s="1" t="s">
        <v>127999</v>
      </c>
      <c r="C128392" s="1" t="s">
        <v>5</v>
      </c>
    </row>
    <row r="128393" spans="1:3" x14ac:dyDescent="0.2">
      <c r="A128393" s="1">
        <v>135534</v>
      </c>
      <c r="B128393" s="1" t="s">
        <v>128000</v>
      </c>
      <c r="C128393" s="1" t="s">
        <v>5</v>
      </c>
    </row>
    <row r="128394" spans="1:3" x14ac:dyDescent="0.2">
      <c r="A128394" s="1">
        <v>135535</v>
      </c>
      <c r="B128394" s="1" t="s">
        <v>128001</v>
      </c>
      <c r="C128394" s="1" t="s">
        <v>5</v>
      </c>
    </row>
    <row r="128395" spans="1:3" x14ac:dyDescent="0.2">
      <c r="A128395" s="1">
        <v>135536</v>
      </c>
      <c r="B128395" s="1" t="s">
        <v>128002</v>
      </c>
      <c r="C128395" s="1" t="s">
        <v>5</v>
      </c>
    </row>
    <row r="128396" spans="1:3" x14ac:dyDescent="0.2">
      <c r="A128396" s="1">
        <v>135537</v>
      </c>
      <c r="B128396" s="1" t="s">
        <v>128003</v>
      </c>
      <c r="C128396" s="1" t="s">
        <v>5</v>
      </c>
    </row>
    <row r="128397" spans="1:3" x14ac:dyDescent="0.2">
      <c r="A128397" s="1">
        <v>135538</v>
      </c>
      <c r="B128397" s="1" t="s">
        <v>128004</v>
      </c>
      <c r="C128397" s="1" t="s">
        <v>5</v>
      </c>
    </row>
    <row r="128398" spans="1:3" x14ac:dyDescent="0.2">
      <c r="A128398" s="1">
        <v>135539</v>
      </c>
      <c r="B128398" s="1" t="s">
        <v>128005</v>
      </c>
      <c r="C128398" s="1" t="s">
        <v>5</v>
      </c>
    </row>
    <row r="128399" spans="1:3" x14ac:dyDescent="0.2">
      <c r="A128399" s="1">
        <v>135540</v>
      </c>
      <c r="B128399" s="1" t="s">
        <v>128006</v>
      </c>
      <c r="C128399" s="1" t="s">
        <v>5</v>
      </c>
    </row>
    <row r="128400" spans="1:3" x14ac:dyDescent="0.2">
      <c r="A128400" s="1">
        <v>135541</v>
      </c>
      <c r="B128400" s="1" t="s">
        <v>128007</v>
      </c>
      <c r="C128400" s="1" t="s">
        <v>5</v>
      </c>
    </row>
    <row r="128401" spans="1:3" x14ac:dyDescent="0.2">
      <c r="A128401" s="1">
        <v>135542</v>
      </c>
      <c r="B128401" s="1" t="s">
        <v>128008</v>
      </c>
      <c r="C128401" s="1" t="s">
        <v>5</v>
      </c>
    </row>
    <row r="128402" spans="1:3" x14ac:dyDescent="0.2">
      <c r="A128402" s="1">
        <v>135543</v>
      </c>
      <c r="B128402" s="1" t="s">
        <v>128009</v>
      </c>
      <c r="C128402" s="1" t="s">
        <v>5</v>
      </c>
    </row>
    <row r="128403" spans="1:3" x14ac:dyDescent="0.2">
      <c r="A128403" s="1">
        <v>135544</v>
      </c>
      <c r="B128403" s="1" t="s">
        <v>128010</v>
      </c>
      <c r="C128403" s="1" t="s">
        <v>5</v>
      </c>
    </row>
    <row r="128404" spans="1:3" x14ac:dyDescent="0.2">
      <c r="A128404" s="1">
        <v>135545</v>
      </c>
      <c r="B128404" s="1" t="s">
        <v>128011</v>
      </c>
      <c r="C128404" s="1" t="s">
        <v>5</v>
      </c>
    </row>
    <row r="128405" spans="1:3" x14ac:dyDescent="0.2">
      <c r="A128405" s="1">
        <v>135546</v>
      </c>
      <c r="B128405" s="1" t="s">
        <v>128012</v>
      </c>
      <c r="C128405" s="1" t="s">
        <v>5</v>
      </c>
    </row>
    <row r="128406" spans="1:3" x14ac:dyDescent="0.2">
      <c r="A128406" s="1">
        <v>135547</v>
      </c>
      <c r="B128406" s="1" t="s">
        <v>128013</v>
      </c>
      <c r="C128406" s="1" t="s">
        <v>5</v>
      </c>
    </row>
    <row r="128407" spans="1:3" x14ac:dyDescent="0.2">
      <c r="A128407" s="1">
        <v>135548</v>
      </c>
      <c r="B128407" s="1" t="s">
        <v>128014</v>
      </c>
      <c r="C128407" s="1" t="s">
        <v>60</v>
      </c>
    </row>
    <row r="128408" spans="1:3" x14ac:dyDescent="0.2">
      <c r="A128408" s="1">
        <v>135559</v>
      </c>
      <c r="B128408" s="1" t="s">
        <v>128015</v>
      </c>
      <c r="C128408" s="1" t="s">
        <v>5</v>
      </c>
    </row>
    <row r="128409" spans="1:3" x14ac:dyDescent="0.2">
      <c r="A128409" s="1">
        <v>135560</v>
      </c>
      <c r="B128409" s="1" t="s">
        <v>128016</v>
      </c>
      <c r="C128409" s="1" t="s">
        <v>5</v>
      </c>
    </row>
    <row r="128410" spans="1:3" x14ac:dyDescent="0.2">
      <c r="A128410" s="1">
        <v>135561</v>
      </c>
      <c r="B128410" s="1" t="s">
        <v>128017</v>
      </c>
      <c r="C128410" s="1" t="s">
        <v>5</v>
      </c>
    </row>
    <row r="128411" spans="1:3" x14ac:dyDescent="0.2">
      <c r="A128411" s="1">
        <v>135562</v>
      </c>
      <c r="B128411" s="1" t="s">
        <v>128018</v>
      </c>
      <c r="C128411" s="1" t="s">
        <v>5</v>
      </c>
    </row>
    <row r="128412" spans="1:3" x14ac:dyDescent="0.2">
      <c r="A128412" s="1">
        <v>135563</v>
      </c>
      <c r="B128412" s="1" t="s">
        <v>128019</v>
      </c>
      <c r="C128412" s="1" t="s">
        <v>5</v>
      </c>
    </row>
    <row r="128413" spans="1:3" x14ac:dyDescent="0.2">
      <c r="A128413" s="1">
        <v>135564</v>
      </c>
      <c r="B128413" s="1" t="s">
        <v>128020</v>
      </c>
      <c r="C128413" s="1" t="s">
        <v>5</v>
      </c>
    </row>
    <row r="128414" spans="1:3" x14ac:dyDescent="0.2">
      <c r="A128414" s="1">
        <v>135565</v>
      </c>
      <c r="B128414" s="1" t="s">
        <v>128021</v>
      </c>
      <c r="C128414" s="1" t="s">
        <v>5</v>
      </c>
    </row>
    <row r="128415" spans="1:3" x14ac:dyDescent="0.2">
      <c r="A128415" s="1">
        <v>135566</v>
      </c>
      <c r="B128415" s="1" t="s">
        <v>128022</v>
      </c>
      <c r="C128415" s="1" t="s">
        <v>5</v>
      </c>
    </row>
    <row r="128416" spans="1:3" x14ac:dyDescent="0.2">
      <c r="A128416" s="1">
        <v>135567</v>
      </c>
      <c r="B128416" s="1" t="s">
        <v>128023</v>
      </c>
      <c r="C128416" s="1" t="s">
        <v>5</v>
      </c>
    </row>
    <row r="128417" spans="1:3" x14ac:dyDescent="0.2">
      <c r="A128417" s="1">
        <v>135568</v>
      </c>
      <c r="B128417" s="1" t="s">
        <v>128024</v>
      </c>
      <c r="C128417" s="1" t="s">
        <v>5</v>
      </c>
    </row>
    <row r="128418" spans="1:3" x14ac:dyDescent="0.2">
      <c r="A128418" s="1">
        <v>135569</v>
      </c>
      <c r="B128418" s="1" t="s">
        <v>128025</v>
      </c>
      <c r="C128418" s="1" t="s">
        <v>5</v>
      </c>
    </row>
    <row r="128419" spans="1:3" x14ac:dyDescent="0.2">
      <c r="A128419" s="1">
        <v>135570</v>
      </c>
      <c r="B128419" s="1" t="s">
        <v>128026</v>
      </c>
      <c r="C128419" s="1" t="s">
        <v>5</v>
      </c>
    </row>
    <row r="128420" spans="1:3" x14ac:dyDescent="0.2">
      <c r="A128420" s="1">
        <v>135571</v>
      </c>
      <c r="B128420" s="1" t="s">
        <v>128027</v>
      </c>
      <c r="C128420" s="1" t="s">
        <v>5</v>
      </c>
    </row>
    <row r="128421" spans="1:3" x14ac:dyDescent="0.2">
      <c r="A128421" s="1">
        <v>135572</v>
      </c>
      <c r="B128421" s="1" t="s">
        <v>128028</v>
      </c>
      <c r="C128421" s="1" t="s">
        <v>5</v>
      </c>
    </row>
    <row r="128422" spans="1:3" x14ac:dyDescent="0.2">
      <c r="A128422" s="1">
        <v>135573</v>
      </c>
      <c r="B128422" s="1" t="s">
        <v>128029</v>
      </c>
      <c r="C128422" s="1" t="s">
        <v>5</v>
      </c>
    </row>
    <row r="128423" spans="1:3" x14ac:dyDescent="0.2">
      <c r="A128423" s="1">
        <v>135574</v>
      </c>
      <c r="B128423" s="1" t="s">
        <v>128030</v>
      </c>
      <c r="C128423" s="1" t="s">
        <v>5</v>
      </c>
    </row>
    <row r="128424" spans="1:3" x14ac:dyDescent="0.2">
      <c r="A128424" s="1">
        <v>135575</v>
      </c>
      <c r="B128424" s="1" t="s">
        <v>128031</v>
      </c>
      <c r="C128424" s="1" t="s">
        <v>60</v>
      </c>
    </row>
    <row r="128425" spans="1:3" x14ac:dyDescent="0.2">
      <c r="A128425" s="1">
        <v>135576</v>
      </c>
      <c r="B128425" s="1" t="s">
        <v>128032</v>
      </c>
      <c r="C128425" s="1" t="s">
        <v>5</v>
      </c>
    </row>
    <row r="128426" spans="1:3" x14ac:dyDescent="0.2">
      <c r="A128426" s="1">
        <v>135577</v>
      </c>
      <c r="B128426" s="1" t="s">
        <v>128033</v>
      </c>
      <c r="C128426" s="1" t="s">
        <v>5</v>
      </c>
    </row>
    <row r="128427" spans="1:3" x14ac:dyDescent="0.2">
      <c r="A128427" s="1">
        <v>135578</v>
      </c>
      <c r="B128427" s="1" t="s">
        <v>128034</v>
      </c>
      <c r="C128427" s="1" t="s">
        <v>5</v>
      </c>
    </row>
    <row r="128428" spans="1:3" x14ac:dyDescent="0.2">
      <c r="A128428" s="1">
        <v>135579</v>
      </c>
      <c r="B128428" s="1" t="s">
        <v>128035</v>
      </c>
      <c r="C128428" s="1" t="s">
        <v>5</v>
      </c>
    </row>
    <row r="128429" spans="1:3" x14ac:dyDescent="0.2">
      <c r="A128429" s="1">
        <v>135580</v>
      </c>
      <c r="B128429" s="1" t="s">
        <v>128036</v>
      </c>
      <c r="C128429" s="1" t="s">
        <v>5</v>
      </c>
    </row>
    <row r="128430" spans="1:3" x14ac:dyDescent="0.2">
      <c r="A128430" s="1">
        <v>135581</v>
      </c>
      <c r="B128430" s="1" t="s">
        <v>128037</v>
      </c>
      <c r="C128430" s="1" t="s">
        <v>5</v>
      </c>
    </row>
    <row r="128431" spans="1:3" x14ac:dyDescent="0.2">
      <c r="A128431" s="1">
        <v>135582</v>
      </c>
      <c r="B128431" s="1" t="s">
        <v>128038</v>
      </c>
      <c r="C128431" s="1" t="s">
        <v>5</v>
      </c>
    </row>
    <row r="128432" spans="1:3" x14ac:dyDescent="0.2">
      <c r="A128432" s="1">
        <v>135583</v>
      </c>
      <c r="B128432" s="1" t="s">
        <v>128039</v>
      </c>
      <c r="C128432" s="1" t="s">
        <v>5</v>
      </c>
    </row>
    <row r="128433" spans="1:3" x14ac:dyDescent="0.2">
      <c r="A128433" s="1">
        <v>135584</v>
      </c>
      <c r="B128433" s="1" t="s">
        <v>128040</v>
      </c>
      <c r="C128433" s="1" t="s">
        <v>5</v>
      </c>
    </row>
    <row r="128434" spans="1:3" x14ac:dyDescent="0.2">
      <c r="A128434" s="1">
        <v>135585</v>
      </c>
      <c r="B128434" s="1" t="s">
        <v>128041</v>
      </c>
      <c r="C128434" s="1" t="s">
        <v>5</v>
      </c>
    </row>
    <row r="128435" spans="1:3" x14ac:dyDescent="0.2">
      <c r="A128435" s="1">
        <v>135586</v>
      </c>
      <c r="B128435" s="1" t="s">
        <v>128042</v>
      </c>
      <c r="C128435" s="1" t="s">
        <v>5</v>
      </c>
    </row>
    <row r="128436" spans="1:3" x14ac:dyDescent="0.2">
      <c r="A128436" s="1">
        <v>135587</v>
      </c>
      <c r="B128436" s="1" t="s">
        <v>128043</v>
      </c>
      <c r="C128436" s="1" t="s">
        <v>5</v>
      </c>
    </row>
    <row r="128437" spans="1:3" x14ac:dyDescent="0.2">
      <c r="A128437" s="1">
        <v>135588</v>
      </c>
      <c r="B128437" s="1" t="s">
        <v>128044</v>
      </c>
      <c r="C128437" s="1" t="s">
        <v>5</v>
      </c>
    </row>
    <row r="128438" spans="1:3" x14ac:dyDescent="0.2">
      <c r="A128438" s="1">
        <v>135589</v>
      </c>
      <c r="B128438" s="1" t="s">
        <v>128045</v>
      </c>
      <c r="C128438" s="1" t="s">
        <v>5</v>
      </c>
    </row>
    <row r="128439" spans="1:3" x14ac:dyDescent="0.2">
      <c r="A128439" s="1">
        <v>135590</v>
      </c>
      <c r="B128439" s="1" t="s">
        <v>128046</v>
      </c>
      <c r="C128439" s="1" t="s">
        <v>5</v>
      </c>
    </row>
    <row r="128440" spans="1:3" x14ac:dyDescent="0.2">
      <c r="A128440" s="1">
        <v>135591</v>
      </c>
      <c r="B128440" s="1" t="s">
        <v>128047</v>
      </c>
      <c r="C128440" s="1" t="s">
        <v>5</v>
      </c>
    </row>
    <row r="128441" spans="1:3" x14ac:dyDescent="0.2">
      <c r="A128441" s="1">
        <v>135592</v>
      </c>
      <c r="B128441" s="1" t="s">
        <v>128048</v>
      </c>
      <c r="C128441" s="1" t="s">
        <v>5</v>
      </c>
    </row>
    <row r="128442" spans="1:3" x14ac:dyDescent="0.2">
      <c r="A128442" s="1">
        <v>135593</v>
      </c>
      <c r="B128442" s="1" t="s">
        <v>128049</v>
      </c>
      <c r="C128442" s="1" t="s">
        <v>5</v>
      </c>
    </row>
    <row r="128443" spans="1:3" x14ac:dyDescent="0.2">
      <c r="A128443" s="1">
        <v>135594</v>
      </c>
      <c r="B128443" s="1" t="s">
        <v>128050</v>
      </c>
      <c r="C128443" s="1" t="s">
        <v>5</v>
      </c>
    </row>
    <row r="128444" spans="1:3" x14ac:dyDescent="0.2">
      <c r="A128444" s="1">
        <v>135595</v>
      </c>
      <c r="B128444" s="1" t="s">
        <v>128051</v>
      </c>
      <c r="C128444" s="1" t="s">
        <v>5</v>
      </c>
    </row>
    <row r="128445" spans="1:3" x14ac:dyDescent="0.2">
      <c r="A128445" s="1">
        <v>135596</v>
      </c>
      <c r="B128445" s="1" t="s">
        <v>128052</v>
      </c>
      <c r="C128445" s="1" t="s">
        <v>5</v>
      </c>
    </row>
    <row r="128446" spans="1:3" x14ac:dyDescent="0.2">
      <c r="A128446" s="1">
        <v>135597</v>
      </c>
      <c r="B128446" s="1" t="s">
        <v>128053</v>
      </c>
      <c r="C128446" s="1" t="s">
        <v>5</v>
      </c>
    </row>
    <row r="128447" spans="1:3" x14ac:dyDescent="0.2">
      <c r="A128447" s="1">
        <v>135598</v>
      </c>
      <c r="B128447" s="1" t="s">
        <v>128054</v>
      </c>
      <c r="C128447" s="1" t="s">
        <v>5</v>
      </c>
    </row>
    <row r="128448" spans="1:3" x14ac:dyDescent="0.2">
      <c r="A128448" s="1">
        <v>135599</v>
      </c>
      <c r="B128448" s="1" t="s">
        <v>128055</v>
      </c>
      <c r="C128448" s="1" t="s">
        <v>5</v>
      </c>
    </row>
    <row r="128449" spans="1:3" x14ac:dyDescent="0.2">
      <c r="A128449" s="1">
        <v>135600</v>
      </c>
      <c r="B128449" s="1" t="s">
        <v>128056</v>
      </c>
      <c r="C128449" s="1" t="s">
        <v>5</v>
      </c>
    </row>
    <row r="128450" spans="1:3" x14ac:dyDescent="0.2">
      <c r="A128450" s="1">
        <v>135601</v>
      </c>
      <c r="B128450" s="1" t="s">
        <v>128057</v>
      </c>
      <c r="C128450" s="1" t="s">
        <v>5</v>
      </c>
    </row>
    <row r="128451" spans="1:3" x14ac:dyDescent="0.2">
      <c r="A128451" s="1">
        <v>135602</v>
      </c>
      <c r="B128451" s="1" t="s">
        <v>128058</v>
      </c>
      <c r="C128451" s="1" t="s">
        <v>5</v>
      </c>
    </row>
    <row r="128452" spans="1:3" x14ac:dyDescent="0.2">
      <c r="A128452" s="1">
        <v>135603</v>
      </c>
      <c r="B128452" s="1" t="s">
        <v>128059</v>
      </c>
      <c r="C128452" s="1" t="s">
        <v>5</v>
      </c>
    </row>
    <row r="128453" spans="1:3" x14ac:dyDescent="0.2">
      <c r="A128453" s="1">
        <v>135604</v>
      </c>
      <c r="B128453" s="1" t="s">
        <v>128060</v>
      </c>
      <c r="C128453" s="1" t="s">
        <v>5</v>
      </c>
    </row>
    <row r="128454" spans="1:3" x14ac:dyDescent="0.2">
      <c r="A128454" s="1">
        <v>135605</v>
      </c>
      <c r="B128454" s="1" t="s">
        <v>128061</v>
      </c>
      <c r="C128454" s="1" t="s">
        <v>5</v>
      </c>
    </row>
    <row r="128455" spans="1:3" x14ac:dyDescent="0.2">
      <c r="A128455" s="1">
        <v>135606</v>
      </c>
      <c r="B128455" s="1" t="s">
        <v>128062</v>
      </c>
      <c r="C128455" s="1" t="s">
        <v>5</v>
      </c>
    </row>
    <row r="128456" spans="1:3" x14ac:dyDescent="0.2">
      <c r="A128456" s="1">
        <v>135607</v>
      </c>
      <c r="B128456" s="1" t="s">
        <v>128063</v>
      </c>
      <c r="C128456" s="1" t="s">
        <v>5</v>
      </c>
    </row>
    <row r="128457" spans="1:3" x14ac:dyDescent="0.2">
      <c r="A128457" s="1">
        <v>135608</v>
      </c>
      <c r="B128457" s="1" t="s">
        <v>128064</v>
      </c>
      <c r="C128457" s="1" t="s">
        <v>5</v>
      </c>
    </row>
    <row r="128458" spans="1:3" x14ac:dyDescent="0.2">
      <c r="A128458" s="1">
        <v>135619</v>
      </c>
      <c r="B128458" s="1" t="s">
        <v>128065</v>
      </c>
      <c r="C128458" s="1" t="s">
        <v>5</v>
      </c>
    </row>
    <row r="128459" spans="1:3" x14ac:dyDescent="0.2">
      <c r="A128459" s="1">
        <v>135620</v>
      </c>
      <c r="B128459" s="1" t="s">
        <v>128066</v>
      </c>
      <c r="C128459" s="1" t="s">
        <v>5</v>
      </c>
    </row>
    <row r="128460" spans="1:3" x14ac:dyDescent="0.2">
      <c r="A128460" s="1">
        <v>135621</v>
      </c>
      <c r="B128460" s="1" t="s">
        <v>128067</v>
      </c>
      <c r="C128460" s="1" t="s">
        <v>5</v>
      </c>
    </row>
    <row r="128461" spans="1:3" x14ac:dyDescent="0.2">
      <c r="A128461" s="1">
        <v>135622</v>
      </c>
      <c r="B128461" s="1" t="s">
        <v>128068</v>
      </c>
      <c r="C128461" s="1" t="s">
        <v>5</v>
      </c>
    </row>
    <row r="128462" spans="1:3" x14ac:dyDescent="0.2">
      <c r="A128462" s="1">
        <v>135623</v>
      </c>
      <c r="B128462" s="1" t="s">
        <v>128069</v>
      </c>
      <c r="C128462" s="1" t="s">
        <v>60</v>
      </c>
    </row>
    <row r="128463" spans="1:3" x14ac:dyDescent="0.2">
      <c r="A128463" s="1">
        <v>135624</v>
      </c>
      <c r="B128463" s="1" t="s">
        <v>128070</v>
      </c>
      <c r="C128463" s="1" t="s">
        <v>5</v>
      </c>
    </row>
    <row r="128464" spans="1:3" x14ac:dyDescent="0.2">
      <c r="A128464" s="1">
        <v>135625</v>
      </c>
      <c r="B128464" s="1" t="s">
        <v>128071</v>
      </c>
      <c r="C128464" s="1" t="s">
        <v>5</v>
      </c>
    </row>
    <row r="128465" spans="1:3" x14ac:dyDescent="0.2">
      <c r="A128465" s="1">
        <v>135626</v>
      </c>
      <c r="B128465" s="1" t="s">
        <v>128072</v>
      </c>
      <c r="C128465" s="1" t="s">
        <v>5</v>
      </c>
    </row>
    <row r="128466" spans="1:3" x14ac:dyDescent="0.2">
      <c r="A128466" s="1">
        <v>135627</v>
      </c>
      <c r="B128466" s="1" t="s">
        <v>128073</v>
      </c>
      <c r="C128466" s="1" t="s">
        <v>5</v>
      </c>
    </row>
    <row r="128467" spans="1:3" x14ac:dyDescent="0.2">
      <c r="A128467" s="1">
        <v>135628</v>
      </c>
      <c r="B128467" s="1" t="s">
        <v>128074</v>
      </c>
      <c r="C128467" s="1" t="s">
        <v>5</v>
      </c>
    </row>
    <row r="128468" spans="1:3" x14ac:dyDescent="0.2">
      <c r="A128468" s="1">
        <v>135632</v>
      </c>
      <c r="B128468" s="1" t="s">
        <v>128075</v>
      </c>
      <c r="C128468" s="1" t="s">
        <v>5</v>
      </c>
    </row>
    <row r="128469" spans="1:3" x14ac:dyDescent="0.2">
      <c r="A128469" s="1">
        <v>135640</v>
      </c>
      <c r="B128469" s="1" t="s">
        <v>128076</v>
      </c>
      <c r="C128469" s="1" t="s">
        <v>60</v>
      </c>
    </row>
    <row r="128470" spans="1:3" x14ac:dyDescent="0.2">
      <c r="A128470" s="1">
        <v>135645</v>
      </c>
      <c r="B128470" s="1" t="s">
        <v>128077</v>
      </c>
      <c r="C128470" s="1" t="s">
        <v>5</v>
      </c>
    </row>
    <row r="128471" spans="1:3" x14ac:dyDescent="0.2">
      <c r="A128471" s="1">
        <v>135651</v>
      </c>
      <c r="B128471" s="1" t="s">
        <v>128078</v>
      </c>
      <c r="C128471" s="1" t="s">
        <v>60</v>
      </c>
    </row>
    <row r="128472" spans="1:3" x14ac:dyDescent="0.2">
      <c r="A128472" s="1">
        <v>135678</v>
      </c>
      <c r="B128472" s="1" t="s">
        <v>128079</v>
      </c>
      <c r="C128472" s="1" t="s">
        <v>5</v>
      </c>
    </row>
    <row r="128473" spans="1:3" x14ac:dyDescent="0.2">
      <c r="A128473" s="1">
        <v>135680</v>
      </c>
      <c r="B128473" s="1" t="s">
        <v>128080</v>
      </c>
      <c r="C128473" s="1" t="s">
        <v>5</v>
      </c>
    </row>
    <row r="128474" spans="1:3" x14ac:dyDescent="0.2">
      <c r="A128474" s="1">
        <v>135682</v>
      </c>
      <c r="B128474" s="1" t="s">
        <v>128081</v>
      </c>
      <c r="C128474" s="1" t="s">
        <v>5</v>
      </c>
    </row>
    <row r="128475" spans="1:3" x14ac:dyDescent="0.2">
      <c r="A128475" s="1">
        <v>135684</v>
      </c>
      <c r="B128475" s="1" t="s">
        <v>128082</v>
      </c>
      <c r="C128475" s="1" t="s">
        <v>5</v>
      </c>
    </row>
    <row r="128476" spans="1:3" x14ac:dyDescent="0.2">
      <c r="A128476" s="1">
        <v>135686</v>
      </c>
      <c r="B128476" s="1" t="s">
        <v>128083</v>
      </c>
      <c r="C128476" s="1" t="s">
        <v>60</v>
      </c>
    </row>
    <row r="128477" spans="1:3" x14ac:dyDescent="0.2">
      <c r="A128477" s="1">
        <v>135688</v>
      </c>
      <c r="B128477" s="1" t="s">
        <v>128084</v>
      </c>
      <c r="C128477" s="1" t="s">
        <v>5</v>
      </c>
    </row>
    <row r="128478" spans="1:3" x14ac:dyDescent="0.2">
      <c r="A128478" s="1">
        <v>135690</v>
      </c>
      <c r="B128478" s="1" t="s">
        <v>128085</v>
      </c>
      <c r="C128478" s="1" t="s">
        <v>5</v>
      </c>
    </row>
    <row r="128479" spans="1:3" x14ac:dyDescent="0.2">
      <c r="A128479" s="1">
        <v>135692</v>
      </c>
      <c r="B128479" s="1" t="s">
        <v>128086</v>
      </c>
      <c r="C128479" s="1" t="s">
        <v>5</v>
      </c>
    </row>
    <row r="128480" spans="1:3" x14ac:dyDescent="0.2">
      <c r="A128480" s="1">
        <v>135694</v>
      </c>
      <c r="B128480" s="1" t="s">
        <v>128087</v>
      </c>
      <c r="C128480" s="1" t="s">
        <v>5</v>
      </c>
    </row>
    <row r="128481" spans="1:3" x14ac:dyDescent="0.2">
      <c r="A128481" s="1">
        <v>135696</v>
      </c>
      <c r="B128481" s="1" t="s">
        <v>128088</v>
      </c>
      <c r="C128481" s="1" t="s">
        <v>5</v>
      </c>
    </row>
    <row r="128482" spans="1:3" x14ac:dyDescent="0.2">
      <c r="A128482" s="1">
        <v>135727</v>
      </c>
      <c r="B128482" s="1" t="s">
        <v>128089</v>
      </c>
      <c r="C128482" s="1" t="s">
        <v>5</v>
      </c>
    </row>
    <row r="128483" spans="1:3" x14ac:dyDescent="0.2">
      <c r="A128483" s="1">
        <v>135751</v>
      </c>
      <c r="B128483" s="1" t="s">
        <v>128090</v>
      </c>
      <c r="C128483" s="1" t="s">
        <v>5</v>
      </c>
    </row>
    <row r="128484" spans="1:3" x14ac:dyDescent="0.2">
      <c r="A128484" s="1">
        <v>135753</v>
      </c>
      <c r="B128484" s="1" t="s">
        <v>128091</v>
      </c>
      <c r="C128484" s="1" t="s">
        <v>5</v>
      </c>
    </row>
    <row r="128485" spans="1:3" x14ac:dyDescent="0.2">
      <c r="A128485" s="1">
        <v>135755</v>
      </c>
      <c r="B128485" s="1" t="s">
        <v>128092</v>
      </c>
      <c r="C128485" s="1" t="s">
        <v>5</v>
      </c>
    </row>
    <row r="128486" spans="1:3" x14ac:dyDescent="0.2">
      <c r="A128486" s="1">
        <v>135757</v>
      </c>
      <c r="B128486" s="1" t="s">
        <v>128093</v>
      </c>
      <c r="C128486" s="1" t="s">
        <v>5</v>
      </c>
    </row>
    <row r="128487" spans="1:3" x14ac:dyDescent="0.2">
      <c r="A128487" s="1">
        <v>135759</v>
      </c>
      <c r="B128487" s="1" t="s">
        <v>128094</v>
      </c>
      <c r="C128487" s="1" t="s">
        <v>5</v>
      </c>
    </row>
    <row r="128488" spans="1:3" x14ac:dyDescent="0.2">
      <c r="A128488" s="1">
        <v>135761</v>
      </c>
      <c r="B128488" s="1" t="s">
        <v>128095</v>
      </c>
      <c r="C128488" s="1" t="s">
        <v>5</v>
      </c>
    </row>
    <row r="128489" spans="1:3" x14ac:dyDescent="0.2">
      <c r="A128489" s="1">
        <v>135763</v>
      </c>
      <c r="B128489" s="1" t="s">
        <v>128096</v>
      </c>
      <c r="C128489" s="1" t="s">
        <v>5</v>
      </c>
    </row>
    <row r="128490" spans="1:3" x14ac:dyDescent="0.2">
      <c r="A128490" s="1">
        <v>135765</v>
      </c>
      <c r="B128490" s="1" t="s">
        <v>128097</v>
      </c>
      <c r="C128490" s="1" t="s">
        <v>5</v>
      </c>
    </row>
    <row r="128491" spans="1:3" x14ac:dyDescent="0.2">
      <c r="A128491" s="1">
        <v>135767</v>
      </c>
      <c r="B128491" s="1" t="s">
        <v>128098</v>
      </c>
      <c r="C128491" s="1" t="s">
        <v>5</v>
      </c>
    </row>
    <row r="128492" spans="1:3" x14ac:dyDescent="0.2">
      <c r="A128492" s="1">
        <v>135769</v>
      </c>
      <c r="B128492" s="1" t="s">
        <v>128099</v>
      </c>
      <c r="C128492" s="1" t="s">
        <v>5</v>
      </c>
    </row>
    <row r="128493" spans="1:3" x14ac:dyDescent="0.2">
      <c r="A128493" s="1">
        <v>135846</v>
      </c>
      <c r="B128493" s="1" t="s">
        <v>128100</v>
      </c>
      <c r="C128493" s="1" t="s">
        <v>5</v>
      </c>
    </row>
    <row r="128494" spans="1:3" x14ac:dyDescent="0.2">
      <c r="A128494" s="1">
        <v>135848</v>
      </c>
      <c r="B128494" s="1" t="s">
        <v>128101</v>
      </c>
      <c r="C128494" s="1" t="s">
        <v>5</v>
      </c>
    </row>
    <row r="128495" spans="1:3" x14ac:dyDescent="0.2">
      <c r="A128495" s="1">
        <v>135852</v>
      </c>
      <c r="B128495" s="1" t="s">
        <v>128102</v>
      </c>
      <c r="C128495" s="1" t="s">
        <v>5</v>
      </c>
    </row>
    <row r="128496" spans="1:3" x14ac:dyDescent="0.2">
      <c r="A128496" s="1">
        <v>135854</v>
      </c>
      <c r="B128496" s="1" t="s">
        <v>128103</v>
      </c>
      <c r="C128496" s="1" t="s">
        <v>5</v>
      </c>
    </row>
    <row r="128497" spans="1:3" x14ac:dyDescent="0.2">
      <c r="A128497" s="1">
        <v>135856</v>
      </c>
      <c r="B128497" s="1" t="s">
        <v>128104</v>
      </c>
      <c r="C128497" s="1" t="s">
        <v>5</v>
      </c>
    </row>
    <row r="128498" spans="1:3" x14ac:dyDescent="0.2">
      <c r="A128498" s="1">
        <v>135858</v>
      </c>
      <c r="B128498" s="1" t="s">
        <v>128105</v>
      </c>
      <c r="C128498" s="1" t="s">
        <v>5</v>
      </c>
    </row>
    <row r="128499" spans="1:3" x14ac:dyDescent="0.2">
      <c r="A128499" s="1">
        <v>135859</v>
      </c>
      <c r="B128499" s="1" t="s">
        <v>128106</v>
      </c>
      <c r="C128499" s="1" t="s">
        <v>60</v>
      </c>
    </row>
    <row r="128500" spans="1:3" x14ac:dyDescent="0.2">
      <c r="A128500" s="1">
        <v>135860</v>
      </c>
      <c r="B128500" s="1" t="s">
        <v>128107</v>
      </c>
      <c r="C128500" s="1" t="s">
        <v>5</v>
      </c>
    </row>
    <row r="128501" spans="1:3" x14ac:dyDescent="0.2">
      <c r="A128501" s="1">
        <v>135862</v>
      </c>
      <c r="B128501" s="1" t="s">
        <v>128108</v>
      </c>
      <c r="C128501" s="1" t="s">
        <v>5</v>
      </c>
    </row>
    <row r="128502" spans="1:3" x14ac:dyDescent="0.2">
      <c r="A128502" s="1">
        <v>135864</v>
      </c>
      <c r="B128502" s="1" t="s">
        <v>128109</v>
      </c>
      <c r="C128502" s="1" t="s">
        <v>5</v>
      </c>
    </row>
    <row r="128503" spans="1:3" x14ac:dyDescent="0.2">
      <c r="A128503" s="1">
        <v>135865</v>
      </c>
      <c r="B128503" s="1" t="s">
        <v>128110</v>
      </c>
      <c r="C128503" s="1" t="s">
        <v>60</v>
      </c>
    </row>
    <row r="128504" spans="1:3" x14ac:dyDescent="0.2">
      <c r="A128504" s="1">
        <v>135884</v>
      </c>
      <c r="B128504" s="1" t="s">
        <v>128111</v>
      </c>
      <c r="C128504" s="1" t="s">
        <v>60</v>
      </c>
    </row>
    <row r="128505" spans="1:3" x14ac:dyDescent="0.2">
      <c r="A128505" s="1">
        <v>135916</v>
      </c>
      <c r="B128505" s="1" t="s">
        <v>128112</v>
      </c>
      <c r="C128505" s="1" t="s">
        <v>5</v>
      </c>
    </row>
    <row r="128506" spans="1:3" x14ac:dyDescent="0.2">
      <c r="A128506" s="1">
        <v>135918</v>
      </c>
      <c r="B128506" s="1" t="s">
        <v>128113</v>
      </c>
      <c r="C128506" s="1" t="s">
        <v>5</v>
      </c>
    </row>
    <row r="128507" spans="1:3" x14ac:dyDescent="0.2">
      <c r="A128507" s="1">
        <v>135920</v>
      </c>
      <c r="B128507" s="1" t="s">
        <v>128114</v>
      </c>
      <c r="C128507" s="1" t="s">
        <v>5</v>
      </c>
    </row>
    <row r="128508" spans="1:3" x14ac:dyDescent="0.2">
      <c r="A128508" s="1">
        <v>135922</v>
      </c>
      <c r="B128508" s="1" t="s">
        <v>128115</v>
      </c>
      <c r="C128508" s="1" t="s">
        <v>5</v>
      </c>
    </row>
    <row r="128509" spans="1:3" x14ac:dyDescent="0.2">
      <c r="A128509" s="1">
        <v>135924</v>
      </c>
      <c r="B128509" s="1" t="s">
        <v>128116</v>
      </c>
      <c r="C128509" s="1" t="s">
        <v>60</v>
      </c>
    </row>
    <row r="128510" spans="1:3" x14ac:dyDescent="0.2">
      <c r="A128510" s="1">
        <v>135926</v>
      </c>
      <c r="B128510" s="1" t="s">
        <v>128117</v>
      </c>
      <c r="C128510" s="1" t="s">
        <v>5</v>
      </c>
    </row>
    <row r="128511" spans="1:3" x14ac:dyDescent="0.2">
      <c r="A128511" s="1">
        <v>135927</v>
      </c>
      <c r="B128511" s="1" t="s">
        <v>128118</v>
      </c>
      <c r="C128511" s="1" t="s">
        <v>5</v>
      </c>
    </row>
    <row r="128512" spans="1:3" x14ac:dyDescent="0.2">
      <c r="A128512" s="1">
        <v>135928</v>
      </c>
      <c r="B128512" s="1" t="s">
        <v>128119</v>
      </c>
      <c r="C128512" s="1" t="s">
        <v>5</v>
      </c>
    </row>
    <row r="128513" spans="1:3" x14ac:dyDescent="0.2">
      <c r="A128513" s="1">
        <v>135930</v>
      </c>
      <c r="B128513" s="1" t="s">
        <v>128120</v>
      </c>
      <c r="C128513" s="1" t="s">
        <v>5</v>
      </c>
    </row>
    <row r="128514" spans="1:3" x14ac:dyDescent="0.2">
      <c r="A128514" s="1">
        <v>135932</v>
      </c>
      <c r="B128514" s="1" t="s">
        <v>128121</v>
      </c>
      <c r="C128514" s="1" t="s">
        <v>5</v>
      </c>
    </row>
    <row r="128515" spans="1:3" x14ac:dyDescent="0.2">
      <c r="A128515" s="1">
        <v>135934</v>
      </c>
      <c r="B128515" s="1" t="s">
        <v>128122</v>
      </c>
      <c r="C128515" s="1" t="s">
        <v>5</v>
      </c>
    </row>
    <row r="128516" spans="1:3" x14ac:dyDescent="0.2">
      <c r="A128516" s="1">
        <v>135939</v>
      </c>
      <c r="B128516" s="1" t="s">
        <v>128123</v>
      </c>
      <c r="C128516" s="1" t="s">
        <v>60</v>
      </c>
    </row>
    <row r="128517" spans="1:3" x14ac:dyDescent="0.2">
      <c r="A128517" s="1">
        <v>135954</v>
      </c>
      <c r="B128517" s="1" t="s">
        <v>128124</v>
      </c>
      <c r="C128517" s="1" t="s">
        <v>5</v>
      </c>
    </row>
    <row r="128518" spans="1:3" x14ac:dyDescent="0.2">
      <c r="A128518" s="1">
        <v>135955</v>
      </c>
      <c r="B128518" s="1" t="s">
        <v>128125</v>
      </c>
      <c r="C128518" s="1" t="s">
        <v>5</v>
      </c>
    </row>
    <row r="128519" spans="1:3" x14ac:dyDescent="0.2">
      <c r="A128519" s="1">
        <v>135957</v>
      </c>
      <c r="B128519" s="1" t="s">
        <v>128126</v>
      </c>
      <c r="C128519" s="1" t="s">
        <v>5</v>
      </c>
    </row>
    <row r="128520" spans="1:3" x14ac:dyDescent="0.2">
      <c r="A128520" s="1">
        <v>135958</v>
      </c>
      <c r="B128520" s="1" t="s">
        <v>128127</v>
      </c>
      <c r="C128520" s="1" t="s">
        <v>5</v>
      </c>
    </row>
    <row r="128521" spans="1:3" x14ac:dyDescent="0.2">
      <c r="A128521" s="1">
        <v>135960</v>
      </c>
      <c r="B128521" s="1" t="s">
        <v>128128</v>
      </c>
      <c r="C128521" s="1" t="s">
        <v>5</v>
      </c>
    </row>
    <row r="128522" spans="1:3" x14ac:dyDescent="0.2">
      <c r="A128522" s="1">
        <v>135961</v>
      </c>
      <c r="B128522" s="1" t="s">
        <v>128129</v>
      </c>
      <c r="C128522" s="1" t="s">
        <v>5</v>
      </c>
    </row>
    <row r="128523" spans="1:3" x14ac:dyDescent="0.2">
      <c r="A128523" s="1">
        <v>135962</v>
      </c>
      <c r="B128523" s="1" t="s">
        <v>128130</v>
      </c>
      <c r="C128523" s="1" t="s">
        <v>5</v>
      </c>
    </row>
    <row r="128524" spans="1:3" x14ac:dyDescent="0.2">
      <c r="A128524" s="1">
        <v>135963</v>
      </c>
      <c r="B128524" s="1" t="s">
        <v>128131</v>
      </c>
      <c r="C128524" s="1" t="s">
        <v>5</v>
      </c>
    </row>
    <row r="128525" spans="1:3" x14ac:dyDescent="0.2">
      <c r="A128525" s="1">
        <v>135964</v>
      </c>
      <c r="B128525" s="1" t="s">
        <v>128132</v>
      </c>
      <c r="C128525" s="1" t="s">
        <v>5</v>
      </c>
    </row>
    <row r="128526" spans="1:3" x14ac:dyDescent="0.2">
      <c r="A128526" s="1">
        <v>135965</v>
      </c>
      <c r="B128526" s="1" t="s">
        <v>128133</v>
      </c>
      <c r="C128526" s="1" t="s">
        <v>5</v>
      </c>
    </row>
    <row r="128527" spans="1:3" x14ac:dyDescent="0.2">
      <c r="A128527" s="1">
        <v>135975</v>
      </c>
      <c r="B128527" s="1" t="s">
        <v>128134</v>
      </c>
      <c r="C128527" s="1" t="s">
        <v>5</v>
      </c>
    </row>
    <row r="128528" spans="1:3" x14ac:dyDescent="0.2">
      <c r="A128528" s="1">
        <v>135976</v>
      </c>
      <c r="B128528" s="1" t="s">
        <v>128135</v>
      </c>
      <c r="C128528" s="1" t="s">
        <v>5</v>
      </c>
    </row>
    <row r="128529" spans="1:3" x14ac:dyDescent="0.2">
      <c r="A128529" s="1">
        <v>135977</v>
      </c>
      <c r="B128529" s="1" t="s">
        <v>128136</v>
      </c>
      <c r="C128529" s="1" t="s">
        <v>5</v>
      </c>
    </row>
    <row r="128530" spans="1:3" x14ac:dyDescent="0.2">
      <c r="A128530" s="1">
        <v>135978</v>
      </c>
      <c r="B128530" s="1" t="s">
        <v>128137</v>
      </c>
      <c r="C128530" s="1" t="s">
        <v>5</v>
      </c>
    </row>
    <row r="128531" spans="1:3" x14ac:dyDescent="0.2">
      <c r="A128531" s="1">
        <v>135979</v>
      </c>
      <c r="B128531" s="1" t="s">
        <v>128138</v>
      </c>
      <c r="C128531" s="1" t="s">
        <v>5</v>
      </c>
    </row>
    <row r="128532" spans="1:3" x14ac:dyDescent="0.2">
      <c r="A128532" s="1">
        <v>135980</v>
      </c>
      <c r="B128532" s="1" t="s">
        <v>128139</v>
      </c>
      <c r="C128532" s="1" t="s">
        <v>5</v>
      </c>
    </row>
    <row r="128533" spans="1:3" x14ac:dyDescent="0.2">
      <c r="A128533" s="1">
        <v>135981</v>
      </c>
      <c r="B128533" s="1" t="s">
        <v>128140</v>
      </c>
      <c r="C128533" s="1" t="s">
        <v>5</v>
      </c>
    </row>
    <row r="128534" spans="1:3" x14ac:dyDescent="0.2">
      <c r="A128534" s="1">
        <v>135982</v>
      </c>
      <c r="B128534" s="1" t="s">
        <v>128141</v>
      </c>
      <c r="C128534" s="1" t="s">
        <v>5</v>
      </c>
    </row>
    <row r="128535" spans="1:3" x14ac:dyDescent="0.2">
      <c r="A128535" s="1">
        <v>135983</v>
      </c>
      <c r="B128535" s="1" t="s">
        <v>128142</v>
      </c>
      <c r="C128535" s="1" t="s">
        <v>5</v>
      </c>
    </row>
    <row r="128536" spans="1:3" x14ac:dyDescent="0.2">
      <c r="A128536" s="1">
        <v>135984</v>
      </c>
      <c r="B128536" s="1" t="s">
        <v>128143</v>
      </c>
      <c r="C128536" s="1" t="s">
        <v>5</v>
      </c>
    </row>
    <row r="128537" spans="1:3" x14ac:dyDescent="0.2">
      <c r="A128537" s="1">
        <v>135985</v>
      </c>
      <c r="B128537" s="1" t="s">
        <v>128144</v>
      </c>
      <c r="C128537" s="1" t="s">
        <v>5</v>
      </c>
    </row>
    <row r="128538" spans="1:3" x14ac:dyDescent="0.2">
      <c r="A128538" s="1">
        <v>135986</v>
      </c>
      <c r="B128538" s="1" t="s">
        <v>128145</v>
      </c>
      <c r="C128538" s="1" t="s">
        <v>5</v>
      </c>
    </row>
    <row r="128539" spans="1:3" x14ac:dyDescent="0.2">
      <c r="A128539" s="1">
        <v>135987</v>
      </c>
      <c r="B128539" s="1" t="s">
        <v>128146</v>
      </c>
      <c r="C128539" s="1" t="s">
        <v>5</v>
      </c>
    </row>
    <row r="128540" spans="1:3" x14ac:dyDescent="0.2">
      <c r="A128540" s="1">
        <v>135988</v>
      </c>
      <c r="B128540" s="1" t="s">
        <v>128147</v>
      </c>
      <c r="C128540" s="1" t="s">
        <v>60</v>
      </c>
    </row>
    <row r="128541" spans="1:3" x14ac:dyDescent="0.2">
      <c r="A128541" s="1">
        <v>135989</v>
      </c>
      <c r="B128541" s="1" t="s">
        <v>128148</v>
      </c>
      <c r="C128541" s="1" t="s">
        <v>5</v>
      </c>
    </row>
    <row r="128542" spans="1:3" x14ac:dyDescent="0.2">
      <c r="A128542" s="1">
        <v>135990</v>
      </c>
      <c r="B128542" s="1" t="s">
        <v>128149</v>
      </c>
      <c r="C128542" s="1" t="s">
        <v>5</v>
      </c>
    </row>
    <row r="128543" spans="1:3" x14ac:dyDescent="0.2">
      <c r="A128543" s="1">
        <v>135991</v>
      </c>
      <c r="B128543" s="1" t="s">
        <v>128150</v>
      </c>
      <c r="C128543" s="1" t="s">
        <v>5</v>
      </c>
    </row>
    <row r="128544" spans="1:3" x14ac:dyDescent="0.2">
      <c r="A128544" s="1">
        <v>135992</v>
      </c>
      <c r="B128544" s="1" t="s">
        <v>128151</v>
      </c>
      <c r="C128544" s="1" t="s">
        <v>5</v>
      </c>
    </row>
    <row r="128545" spans="1:3" x14ac:dyDescent="0.2">
      <c r="A128545" s="1">
        <v>135993</v>
      </c>
      <c r="B128545" s="1" t="s">
        <v>128152</v>
      </c>
      <c r="C128545" s="1" t="s">
        <v>5</v>
      </c>
    </row>
    <row r="128546" spans="1:3" x14ac:dyDescent="0.2">
      <c r="A128546" s="1">
        <v>135994</v>
      </c>
      <c r="B128546" s="1" t="s">
        <v>128153</v>
      </c>
      <c r="C128546" s="1" t="s">
        <v>5</v>
      </c>
    </row>
    <row r="128547" spans="1:3" x14ac:dyDescent="0.2">
      <c r="A128547" s="1">
        <v>135995</v>
      </c>
      <c r="B128547" s="1" t="s">
        <v>128154</v>
      </c>
      <c r="C128547" s="1" t="s">
        <v>5</v>
      </c>
    </row>
    <row r="128548" spans="1:3" x14ac:dyDescent="0.2">
      <c r="A128548" s="1">
        <v>135996</v>
      </c>
      <c r="B128548" s="1" t="s">
        <v>128155</v>
      </c>
      <c r="C128548" s="1" t="s">
        <v>5</v>
      </c>
    </row>
    <row r="128549" spans="1:3" x14ac:dyDescent="0.2">
      <c r="A128549" s="1">
        <v>135997</v>
      </c>
      <c r="B128549" s="1" t="s">
        <v>128156</v>
      </c>
      <c r="C128549" s="1" t="s">
        <v>5</v>
      </c>
    </row>
    <row r="128550" spans="1:3" x14ac:dyDescent="0.2">
      <c r="A128550" s="1">
        <v>135998</v>
      </c>
      <c r="B128550" s="1" t="s">
        <v>128157</v>
      </c>
      <c r="C128550" s="1" t="s">
        <v>5</v>
      </c>
    </row>
    <row r="128551" spans="1:3" x14ac:dyDescent="0.2">
      <c r="A128551" s="1">
        <v>135999</v>
      </c>
      <c r="B128551" s="1" t="s">
        <v>128158</v>
      </c>
      <c r="C128551" s="1" t="s">
        <v>5</v>
      </c>
    </row>
    <row r="128552" spans="1:3" x14ac:dyDescent="0.2">
      <c r="A128552" s="1">
        <v>136000</v>
      </c>
      <c r="B128552" s="1" t="s">
        <v>128159</v>
      </c>
      <c r="C128552" s="1" t="s">
        <v>5</v>
      </c>
    </row>
    <row r="128553" spans="1:3" x14ac:dyDescent="0.2">
      <c r="A128553" s="1">
        <v>136001</v>
      </c>
      <c r="B128553" s="1" t="s">
        <v>128160</v>
      </c>
      <c r="C128553" s="1" t="s">
        <v>5</v>
      </c>
    </row>
    <row r="128554" spans="1:3" x14ac:dyDescent="0.2">
      <c r="A128554" s="1">
        <v>136002</v>
      </c>
      <c r="B128554" s="1" t="s">
        <v>128161</v>
      </c>
      <c r="C128554" s="1" t="s">
        <v>5</v>
      </c>
    </row>
    <row r="128555" spans="1:3" x14ac:dyDescent="0.2">
      <c r="A128555" s="1">
        <v>136003</v>
      </c>
      <c r="B128555" s="1" t="s">
        <v>128162</v>
      </c>
      <c r="C128555" s="1" t="s">
        <v>5</v>
      </c>
    </row>
    <row r="128556" spans="1:3" x14ac:dyDescent="0.2">
      <c r="A128556" s="1">
        <v>136004</v>
      </c>
      <c r="B128556" s="1" t="s">
        <v>128163</v>
      </c>
      <c r="C128556" s="1" t="s">
        <v>60</v>
      </c>
    </row>
    <row r="128557" spans="1:3" x14ac:dyDescent="0.2">
      <c r="A128557" s="1">
        <v>136015</v>
      </c>
      <c r="B128557" s="1" t="s">
        <v>128164</v>
      </c>
      <c r="C128557" s="1" t="s">
        <v>5</v>
      </c>
    </row>
    <row r="128558" spans="1:3" x14ac:dyDescent="0.2">
      <c r="A128558" s="1">
        <v>136016</v>
      </c>
      <c r="B128558" s="1" t="s">
        <v>128165</v>
      </c>
      <c r="C128558" s="1" t="s">
        <v>5</v>
      </c>
    </row>
    <row r="128559" spans="1:3" x14ac:dyDescent="0.2">
      <c r="A128559" s="1">
        <v>136017</v>
      </c>
      <c r="B128559" s="1" t="s">
        <v>128166</v>
      </c>
      <c r="C128559" s="1" t="s">
        <v>5</v>
      </c>
    </row>
    <row r="128560" spans="1:3" x14ac:dyDescent="0.2">
      <c r="A128560" s="1">
        <v>136018</v>
      </c>
      <c r="B128560" s="1" t="s">
        <v>128167</v>
      </c>
      <c r="C128560" s="1" t="s">
        <v>5</v>
      </c>
    </row>
    <row r="128561" spans="1:3" x14ac:dyDescent="0.2">
      <c r="A128561" s="1">
        <v>136019</v>
      </c>
      <c r="B128561" s="1" t="s">
        <v>128168</v>
      </c>
      <c r="C128561" s="1" t="s">
        <v>5</v>
      </c>
    </row>
    <row r="128562" spans="1:3" x14ac:dyDescent="0.2">
      <c r="A128562" s="1">
        <v>136020</v>
      </c>
      <c r="B128562" s="1" t="s">
        <v>128169</v>
      </c>
      <c r="C128562" s="1" t="s">
        <v>5</v>
      </c>
    </row>
    <row r="128563" spans="1:3" x14ac:dyDescent="0.2">
      <c r="A128563" s="1">
        <v>136021</v>
      </c>
      <c r="B128563" s="1" t="s">
        <v>128170</v>
      </c>
      <c r="C128563" s="1" t="s">
        <v>5</v>
      </c>
    </row>
    <row r="128564" spans="1:3" x14ac:dyDescent="0.2">
      <c r="A128564" s="1">
        <v>136022</v>
      </c>
      <c r="B128564" s="1" t="s">
        <v>128171</v>
      </c>
      <c r="C128564" s="1" t="s">
        <v>5</v>
      </c>
    </row>
    <row r="128565" spans="1:3" x14ac:dyDescent="0.2">
      <c r="A128565" s="1">
        <v>136023</v>
      </c>
      <c r="B128565" s="1" t="s">
        <v>128172</v>
      </c>
      <c r="C128565" s="1" t="s">
        <v>5</v>
      </c>
    </row>
    <row r="128566" spans="1:3" x14ac:dyDescent="0.2">
      <c r="A128566" s="1">
        <v>136024</v>
      </c>
      <c r="B128566" s="1" t="s">
        <v>128173</v>
      </c>
      <c r="C128566" s="1" t="s">
        <v>5</v>
      </c>
    </row>
    <row r="128567" spans="1:3" x14ac:dyDescent="0.2">
      <c r="A128567" s="1">
        <v>136027</v>
      </c>
      <c r="B128567" s="1" t="s">
        <v>128174</v>
      </c>
      <c r="C128567" s="1" t="s">
        <v>5</v>
      </c>
    </row>
    <row r="128568" spans="1:3" x14ac:dyDescent="0.2">
      <c r="A128568" s="1">
        <v>136029</v>
      </c>
      <c r="B128568" s="1" t="s">
        <v>128175</v>
      </c>
      <c r="C128568" s="1" t="s">
        <v>5</v>
      </c>
    </row>
    <row r="128569" spans="1:3" x14ac:dyDescent="0.2">
      <c r="A128569" s="1">
        <v>136032</v>
      </c>
      <c r="B128569" s="1" t="s">
        <v>128176</v>
      </c>
      <c r="C128569" s="1" t="s">
        <v>307</v>
      </c>
    </row>
    <row r="128570" spans="1:3" x14ac:dyDescent="0.2">
      <c r="A128570" s="1">
        <v>136034</v>
      </c>
      <c r="B128570" s="1" t="s">
        <v>128177</v>
      </c>
      <c r="C128570" s="1" t="s">
        <v>5</v>
      </c>
    </row>
    <row r="128571" spans="1:3" x14ac:dyDescent="0.2">
      <c r="A128571" s="1">
        <v>136035</v>
      </c>
      <c r="B128571" s="1" t="s">
        <v>128178</v>
      </c>
      <c r="C128571" s="1" t="s">
        <v>5</v>
      </c>
    </row>
    <row r="128572" spans="1:3" x14ac:dyDescent="0.2">
      <c r="A128572" s="1">
        <v>136036</v>
      </c>
      <c r="B128572" s="1" t="s">
        <v>128179</v>
      </c>
      <c r="C128572" s="1" t="s">
        <v>307</v>
      </c>
    </row>
    <row r="128573" spans="1:3" x14ac:dyDescent="0.2">
      <c r="A128573" s="1">
        <v>136037</v>
      </c>
      <c r="B128573" s="1" t="s">
        <v>128180</v>
      </c>
      <c r="C128573" s="1" t="s">
        <v>5</v>
      </c>
    </row>
    <row r="128574" spans="1:3" x14ac:dyDescent="0.2">
      <c r="A128574" s="1">
        <v>136038</v>
      </c>
      <c r="B128574" s="1" t="s">
        <v>128181</v>
      </c>
      <c r="C128574" s="1" t="s">
        <v>307</v>
      </c>
    </row>
    <row r="128575" spans="1:3" x14ac:dyDescent="0.2">
      <c r="A128575" s="1">
        <v>136040</v>
      </c>
      <c r="B128575" s="1" t="s">
        <v>128182</v>
      </c>
      <c r="C128575" s="1" t="s">
        <v>5</v>
      </c>
    </row>
    <row r="128576" spans="1:3" x14ac:dyDescent="0.2">
      <c r="A128576" s="1">
        <v>136041</v>
      </c>
      <c r="B128576" s="1" t="s">
        <v>128183</v>
      </c>
      <c r="C128576" s="1" t="s">
        <v>5</v>
      </c>
    </row>
    <row r="128577" spans="1:3" x14ac:dyDescent="0.2">
      <c r="A128577" s="1">
        <v>136042</v>
      </c>
      <c r="B128577" s="1" t="s">
        <v>128184</v>
      </c>
      <c r="C128577" s="1" t="s">
        <v>307</v>
      </c>
    </row>
    <row r="128578" spans="1:3" x14ac:dyDescent="0.2">
      <c r="A128578" s="1">
        <v>136043</v>
      </c>
      <c r="B128578" s="1" t="s">
        <v>128185</v>
      </c>
      <c r="C128578" s="1" t="s">
        <v>5</v>
      </c>
    </row>
    <row r="128579" spans="1:3" x14ac:dyDescent="0.2">
      <c r="A128579" s="1">
        <v>136044</v>
      </c>
      <c r="B128579" s="1" t="s">
        <v>128186</v>
      </c>
      <c r="C128579" s="1" t="s">
        <v>5</v>
      </c>
    </row>
    <row r="128580" spans="1:3" x14ac:dyDescent="0.2">
      <c r="A128580" s="1">
        <v>136045</v>
      </c>
      <c r="B128580" s="1" t="s">
        <v>128187</v>
      </c>
      <c r="C128580" s="1" t="s">
        <v>307</v>
      </c>
    </row>
    <row r="128581" spans="1:3" x14ac:dyDescent="0.2">
      <c r="A128581" s="1">
        <v>136046</v>
      </c>
      <c r="B128581" s="1" t="s">
        <v>128188</v>
      </c>
      <c r="C128581" s="1" t="s">
        <v>307</v>
      </c>
    </row>
    <row r="128582" spans="1:3" x14ac:dyDescent="0.2">
      <c r="A128582" s="1">
        <v>136047</v>
      </c>
      <c r="B128582" s="1" t="s">
        <v>128189</v>
      </c>
      <c r="C128582" s="1" t="s">
        <v>307</v>
      </c>
    </row>
    <row r="128583" spans="1:3" x14ac:dyDescent="0.2">
      <c r="A128583" s="1">
        <v>136048</v>
      </c>
      <c r="B128583" s="1" t="s">
        <v>128190</v>
      </c>
      <c r="C128583" s="1" t="s">
        <v>307</v>
      </c>
    </row>
    <row r="128584" spans="1:3" x14ac:dyDescent="0.2">
      <c r="A128584" s="1">
        <v>136049</v>
      </c>
      <c r="B128584" s="1" t="s">
        <v>128191</v>
      </c>
      <c r="C128584" s="1" t="s">
        <v>5</v>
      </c>
    </row>
    <row r="128585" spans="1:3" x14ac:dyDescent="0.2">
      <c r="A128585" s="1">
        <v>136050</v>
      </c>
      <c r="B128585" s="1" t="s">
        <v>128192</v>
      </c>
      <c r="C128585" s="1" t="s">
        <v>307</v>
      </c>
    </row>
    <row r="128586" spans="1:3" x14ac:dyDescent="0.2">
      <c r="A128586" s="1">
        <v>136051</v>
      </c>
      <c r="B128586" s="1" t="s">
        <v>128193</v>
      </c>
      <c r="C128586" s="1" t="s">
        <v>5</v>
      </c>
    </row>
    <row r="128587" spans="1:3" x14ac:dyDescent="0.2">
      <c r="A128587" s="1">
        <v>136052</v>
      </c>
      <c r="B128587" s="1" t="s">
        <v>128194</v>
      </c>
      <c r="C128587" s="1" t="s">
        <v>5</v>
      </c>
    </row>
    <row r="128588" spans="1:3" x14ac:dyDescent="0.2">
      <c r="A128588" s="1">
        <v>136053</v>
      </c>
      <c r="B128588" s="1" t="s">
        <v>128195</v>
      </c>
      <c r="C128588" s="1" t="s">
        <v>5</v>
      </c>
    </row>
    <row r="128589" spans="1:3" x14ac:dyDescent="0.2">
      <c r="A128589" s="1">
        <v>136054</v>
      </c>
      <c r="B128589" s="1" t="s">
        <v>128196</v>
      </c>
      <c r="C128589" s="1" t="s">
        <v>60</v>
      </c>
    </row>
    <row r="128590" spans="1:3" x14ac:dyDescent="0.2">
      <c r="A128590" s="1">
        <v>136055</v>
      </c>
      <c r="B128590" s="1" t="s">
        <v>128197</v>
      </c>
      <c r="C128590" s="1" t="s">
        <v>5</v>
      </c>
    </row>
    <row r="128591" spans="1:3" x14ac:dyDescent="0.2">
      <c r="A128591" s="1">
        <v>136056</v>
      </c>
      <c r="B128591" s="1" t="s">
        <v>128198</v>
      </c>
      <c r="C128591" s="1" t="s">
        <v>307</v>
      </c>
    </row>
    <row r="128592" spans="1:3" x14ac:dyDescent="0.2">
      <c r="A128592" s="1">
        <v>136057</v>
      </c>
      <c r="B128592" s="1" t="s">
        <v>128199</v>
      </c>
      <c r="C128592" s="1" t="s">
        <v>5</v>
      </c>
    </row>
    <row r="128593" spans="1:3" x14ac:dyDescent="0.2">
      <c r="A128593" s="1">
        <v>136058</v>
      </c>
      <c r="B128593" s="1" t="s">
        <v>128200</v>
      </c>
      <c r="C128593" s="1" t="s">
        <v>5</v>
      </c>
    </row>
    <row r="128594" spans="1:3" x14ac:dyDescent="0.2">
      <c r="A128594" s="1">
        <v>136059</v>
      </c>
      <c r="B128594" s="1" t="s">
        <v>128201</v>
      </c>
      <c r="C128594" s="1" t="s">
        <v>5</v>
      </c>
    </row>
    <row r="128595" spans="1:3" x14ac:dyDescent="0.2">
      <c r="A128595" s="1">
        <v>136060</v>
      </c>
      <c r="B128595" s="1" t="s">
        <v>128202</v>
      </c>
      <c r="C128595" s="1" t="s">
        <v>307</v>
      </c>
    </row>
    <row r="128596" spans="1:3" x14ac:dyDescent="0.2">
      <c r="A128596" s="1">
        <v>136061</v>
      </c>
      <c r="B128596" s="1" t="s">
        <v>128203</v>
      </c>
      <c r="C128596" s="1" t="s">
        <v>5</v>
      </c>
    </row>
    <row r="128597" spans="1:3" x14ac:dyDescent="0.2">
      <c r="A128597" s="1">
        <v>136062</v>
      </c>
      <c r="B128597" s="1" t="s">
        <v>128204</v>
      </c>
      <c r="C128597" s="1" t="s">
        <v>307</v>
      </c>
    </row>
    <row r="128598" spans="1:3" x14ac:dyDescent="0.2">
      <c r="A128598" s="1">
        <v>136063</v>
      </c>
      <c r="B128598" s="1" t="s">
        <v>128205</v>
      </c>
      <c r="C128598" s="1" t="s">
        <v>5</v>
      </c>
    </row>
    <row r="128599" spans="1:3" x14ac:dyDescent="0.2">
      <c r="A128599" s="1">
        <v>136064</v>
      </c>
      <c r="B128599" s="1" t="s">
        <v>128206</v>
      </c>
      <c r="C128599" s="1" t="s">
        <v>307</v>
      </c>
    </row>
    <row r="128600" spans="1:3" x14ac:dyDescent="0.2">
      <c r="A128600" s="1">
        <v>136065</v>
      </c>
      <c r="B128600" s="1" t="s">
        <v>128207</v>
      </c>
      <c r="C128600" s="1" t="s">
        <v>5</v>
      </c>
    </row>
    <row r="128601" spans="1:3" x14ac:dyDescent="0.2">
      <c r="A128601" s="1">
        <v>136066</v>
      </c>
      <c r="B128601" s="1" t="s">
        <v>128208</v>
      </c>
      <c r="C128601" s="1" t="s">
        <v>307</v>
      </c>
    </row>
    <row r="128602" spans="1:3" x14ac:dyDescent="0.2">
      <c r="A128602" s="1">
        <v>136067</v>
      </c>
      <c r="B128602" s="1" t="s">
        <v>128209</v>
      </c>
      <c r="C128602" s="1" t="s">
        <v>5</v>
      </c>
    </row>
    <row r="128603" spans="1:3" x14ac:dyDescent="0.2">
      <c r="A128603" s="1">
        <v>136068</v>
      </c>
      <c r="B128603" s="1" t="s">
        <v>128210</v>
      </c>
      <c r="C128603" s="1" t="s">
        <v>5</v>
      </c>
    </row>
    <row r="128604" spans="1:3" x14ac:dyDescent="0.2">
      <c r="A128604" s="1">
        <v>136069</v>
      </c>
      <c r="B128604" s="1" t="s">
        <v>128211</v>
      </c>
      <c r="C128604" s="1" t="s">
        <v>5</v>
      </c>
    </row>
    <row r="128605" spans="1:3" x14ac:dyDescent="0.2">
      <c r="A128605" s="1">
        <v>136070</v>
      </c>
      <c r="B128605" s="1" t="s">
        <v>128212</v>
      </c>
      <c r="C128605" s="1" t="s">
        <v>5</v>
      </c>
    </row>
    <row r="128606" spans="1:3" x14ac:dyDescent="0.2">
      <c r="A128606" s="1">
        <v>136071</v>
      </c>
      <c r="B128606" s="1" t="s">
        <v>128213</v>
      </c>
      <c r="C128606" s="1" t="s">
        <v>5</v>
      </c>
    </row>
    <row r="128607" spans="1:3" x14ac:dyDescent="0.2">
      <c r="A128607" s="1">
        <v>136072</v>
      </c>
      <c r="B128607" s="1" t="s">
        <v>128214</v>
      </c>
      <c r="C128607" s="1" t="s">
        <v>5</v>
      </c>
    </row>
    <row r="128608" spans="1:3" x14ac:dyDescent="0.2">
      <c r="A128608" s="1">
        <v>136073</v>
      </c>
      <c r="B128608" s="1" t="s">
        <v>128215</v>
      </c>
      <c r="C128608" s="1" t="s">
        <v>5</v>
      </c>
    </row>
    <row r="128609" spans="1:3" x14ac:dyDescent="0.2">
      <c r="A128609" s="1">
        <v>136074</v>
      </c>
      <c r="B128609" s="1" t="s">
        <v>128216</v>
      </c>
      <c r="C128609" s="1" t="s">
        <v>307</v>
      </c>
    </row>
    <row r="128610" spans="1:3" x14ac:dyDescent="0.2">
      <c r="A128610" s="1">
        <v>136075</v>
      </c>
      <c r="B128610" s="1" t="s">
        <v>128217</v>
      </c>
      <c r="C128610" s="1" t="s">
        <v>5</v>
      </c>
    </row>
    <row r="128611" spans="1:3" x14ac:dyDescent="0.2">
      <c r="A128611" s="1">
        <v>136076</v>
      </c>
      <c r="B128611" s="1" t="s">
        <v>128218</v>
      </c>
      <c r="C128611" s="1" t="s">
        <v>5</v>
      </c>
    </row>
    <row r="128612" spans="1:3" x14ac:dyDescent="0.2">
      <c r="A128612" s="1">
        <v>136077</v>
      </c>
      <c r="B128612" s="1" t="s">
        <v>128219</v>
      </c>
      <c r="C128612" s="1" t="s">
        <v>5</v>
      </c>
    </row>
    <row r="128613" spans="1:3" x14ac:dyDescent="0.2">
      <c r="A128613" s="1">
        <v>136078</v>
      </c>
      <c r="B128613" s="1" t="s">
        <v>128220</v>
      </c>
      <c r="C128613" s="1" t="s">
        <v>307</v>
      </c>
    </row>
    <row r="128614" spans="1:3" x14ac:dyDescent="0.2">
      <c r="A128614" s="1">
        <v>136079</v>
      </c>
      <c r="B128614" s="1" t="s">
        <v>128221</v>
      </c>
      <c r="C128614" s="1" t="s">
        <v>5</v>
      </c>
    </row>
    <row r="128615" spans="1:3" x14ac:dyDescent="0.2">
      <c r="A128615" s="1">
        <v>136080</v>
      </c>
      <c r="B128615" s="1" t="s">
        <v>128222</v>
      </c>
      <c r="C128615" s="1" t="s">
        <v>5</v>
      </c>
    </row>
    <row r="128616" spans="1:3" x14ac:dyDescent="0.2">
      <c r="A128616" s="1">
        <v>136081</v>
      </c>
      <c r="B128616" s="1" t="s">
        <v>128223</v>
      </c>
      <c r="C128616" s="1" t="s">
        <v>60</v>
      </c>
    </row>
    <row r="128617" spans="1:3" x14ac:dyDescent="0.2">
      <c r="A128617" s="1">
        <v>136082</v>
      </c>
      <c r="B128617" s="1" t="s">
        <v>128224</v>
      </c>
      <c r="C128617" s="1" t="s">
        <v>307</v>
      </c>
    </row>
    <row r="128618" spans="1:3" x14ac:dyDescent="0.2">
      <c r="A128618" s="1">
        <v>136083</v>
      </c>
      <c r="B128618" s="1" t="s">
        <v>128225</v>
      </c>
      <c r="C128618" s="1" t="s">
        <v>307</v>
      </c>
    </row>
    <row r="128619" spans="1:3" x14ac:dyDescent="0.2">
      <c r="A128619" s="1">
        <v>136084</v>
      </c>
      <c r="B128619" s="1" t="s">
        <v>128226</v>
      </c>
      <c r="C128619" s="1" t="s">
        <v>5</v>
      </c>
    </row>
    <row r="128620" spans="1:3" x14ac:dyDescent="0.2">
      <c r="A128620" s="1">
        <v>136085</v>
      </c>
      <c r="B128620" s="1" t="s">
        <v>128227</v>
      </c>
      <c r="C128620" s="1" t="s">
        <v>5</v>
      </c>
    </row>
    <row r="128621" spans="1:3" x14ac:dyDescent="0.2">
      <c r="A128621" s="1">
        <v>136086</v>
      </c>
      <c r="B128621" s="1" t="s">
        <v>128228</v>
      </c>
      <c r="C128621" s="1" t="s">
        <v>60</v>
      </c>
    </row>
    <row r="128622" spans="1:3" x14ac:dyDescent="0.2">
      <c r="A128622" s="1">
        <v>136087</v>
      </c>
      <c r="B128622" s="1" t="s">
        <v>128229</v>
      </c>
      <c r="C128622" s="1" t="s">
        <v>5</v>
      </c>
    </row>
    <row r="128623" spans="1:3" x14ac:dyDescent="0.2">
      <c r="A128623" s="1">
        <v>136088</v>
      </c>
      <c r="B128623" s="1" t="s">
        <v>128230</v>
      </c>
      <c r="C128623" s="1" t="s">
        <v>60</v>
      </c>
    </row>
    <row r="128624" spans="1:3" x14ac:dyDescent="0.2">
      <c r="A128624" s="1">
        <v>136089</v>
      </c>
      <c r="B128624" s="1" t="s">
        <v>128231</v>
      </c>
      <c r="C128624" s="1" t="s">
        <v>5</v>
      </c>
    </row>
    <row r="128625" spans="1:3" x14ac:dyDescent="0.2">
      <c r="A128625" s="1">
        <v>136090</v>
      </c>
      <c r="B128625" s="1" t="s">
        <v>128232</v>
      </c>
      <c r="C128625" s="1" t="s">
        <v>5</v>
      </c>
    </row>
    <row r="128626" spans="1:3" x14ac:dyDescent="0.2">
      <c r="A128626" s="1">
        <v>136091</v>
      </c>
      <c r="B128626" s="1" t="s">
        <v>128233</v>
      </c>
      <c r="C128626" s="1" t="s">
        <v>5</v>
      </c>
    </row>
    <row r="128627" spans="1:3" x14ac:dyDescent="0.2">
      <c r="A128627" s="1">
        <v>136092</v>
      </c>
      <c r="B128627" s="1" t="s">
        <v>128234</v>
      </c>
      <c r="C128627" s="1" t="s">
        <v>5</v>
      </c>
    </row>
    <row r="128628" spans="1:3" x14ac:dyDescent="0.2">
      <c r="A128628" s="1">
        <v>136093</v>
      </c>
      <c r="B128628" s="1" t="s">
        <v>128235</v>
      </c>
      <c r="C128628" s="1" t="s">
        <v>5</v>
      </c>
    </row>
    <row r="128629" spans="1:3" x14ac:dyDescent="0.2">
      <c r="A128629" s="1">
        <v>136094</v>
      </c>
      <c r="B128629" s="1" t="s">
        <v>128236</v>
      </c>
      <c r="C128629" s="1" t="s">
        <v>5</v>
      </c>
    </row>
    <row r="128630" spans="1:3" x14ac:dyDescent="0.2">
      <c r="A128630" s="1">
        <v>136095</v>
      </c>
      <c r="B128630" s="1" t="s">
        <v>128237</v>
      </c>
      <c r="C128630" s="1" t="s">
        <v>5</v>
      </c>
    </row>
    <row r="128631" spans="1:3" x14ac:dyDescent="0.2">
      <c r="A128631" s="1">
        <v>136096</v>
      </c>
      <c r="B128631" s="1" t="s">
        <v>128238</v>
      </c>
      <c r="C128631" s="1" t="s">
        <v>307</v>
      </c>
    </row>
    <row r="128632" spans="1:3" x14ac:dyDescent="0.2">
      <c r="A128632" s="1">
        <v>136097</v>
      </c>
      <c r="B128632" s="1" t="s">
        <v>128239</v>
      </c>
      <c r="C128632" s="1" t="s">
        <v>5</v>
      </c>
    </row>
    <row r="128633" spans="1:3" x14ac:dyDescent="0.2">
      <c r="A128633" s="1">
        <v>136098</v>
      </c>
      <c r="B128633" s="1" t="s">
        <v>128240</v>
      </c>
      <c r="C128633" s="1" t="s">
        <v>5</v>
      </c>
    </row>
    <row r="128634" spans="1:3" x14ac:dyDescent="0.2">
      <c r="A128634" s="1">
        <v>136099</v>
      </c>
      <c r="B128634" s="1" t="s">
        <v>128241</v>
      </c>
      <c r="C128634" s="1" t="s">
        <v>5</v>
      </c>
    </row>
    <row r="128635" spans="1:3" x14ac:dyDescent="0.2">
      <c r="A128635" s="1">
        <v>136100</v>
      </c>
      <c r="B128635" s="1" t="s">
        <v>128242</v>
      </c>
      <c r="C128635" s="1" t="s">
        <v>5</v>
      </c>
    </row>
    <row r="128636" spans="1:3" x14ac:dyDescent="0.2">
      <c r="A128636" s="1">
        <v>136101</v>
      </c>
      <c r="B128636" s="1" t="s">
        <v>128243</v>
      </c>
      <c r="C128636" s="1" t="s">
        <v>5</v>
      </c>
    </row>
    <row r="128637" spans="1:3" x14ac:dyDescent="0.2">
      <c r="A128637" s="1">
        <v>136102</v>
      </c>
      <c r="B128637" s="1" t="s">
        <v>128244</v>
      </c>
      <c r="C128637" s="1" t="s">
        <v>5</v>
      </c>
    </row>
    <row r="128638" spans="1:3" x14ac:dyDescent="0.2">
      <c r="A128638" s="1">
        <v>136103</v>
      </c>
      <c r="B128638" s="1" t="s">
        <v>128245</v>
      </c>
      <c r="C128638" s="1" t="s">
        <v>307</v>
      </c>
    </row>
    <row r="128639" spans="1:3" x14ac:dyDescent="0.2">
      <c r="A128639" s="1">
        <v>136104</v>
      </c>
      <c r="B128639" s="1" t="s">
        <v>128246</v>
      </c>
      <c r="C128639" s="1" t="s">
        <v>5</v>
      </c>
    </row>
    <row r="128640" spans="1:3" x14ac:dyDescent="0.2">
      <c r="A128640" s="1">
        <v>136105</v>
      </c>
      <c r="B128640" s="1" t="s">
        <v>128247</v>
      </c>
      <c r="C128640" s="1" t="s">
        <v>5</v>
      </c>
    </row>
    <row r="128641" spans="1:3" x14ac:dyDescent="0.2">
      <c r="A128641" s="1">
        <v>136106</v>
      </c>
      <c r="B128641" s="1" t="s">
        <v>128248</v>
      </c>
      <c r="C128641" s="1" t="s">
        <v>5</v>
      </c>
    </row>
    <row r="128642" spans="1:3" x14ac:dyDescent="0.2">
      <c r="A128642" s="1">
        <v>136107</v>
      </c>
      <c r="B128642" s="1" t="s">
        <v>128249</v>
      </c>
      <c r="C128642" s="1" t="s">
        <v>307</v>
      </c>
    </row>
    <row r="128643" spans="1:3" x14ac:dyDescent="0.2">
      <c r="A128643" s="1">
        <v>136108</v>
      </c>
      <c r="B128643" s="1" t="s">
        <v>128250</v>
      </c>
      <c r="C128643" s="1" t="s">
        <v>5</v>
      </c>
    </row>
    <row r="128644" spans="1:3" x14ac:dyDescent="0.2">
      <c r="A128644" s="1">
        <v>136109</v>
      </c>
      <c r="B128644" s="1" t="s">
        <v>128251</v>
      </c>
      <c r="C128644" s="1" t="s">
        <v>5</v>
      </c>
    </row>
    <row r="128645" spans="1:3" x14ac:dyDescent="0.2">
      <c r="A128645" s="1">
        <v>136110</v>
      </c>
      <c r="B128645" s="1" t="s">
        <v>128252</v>
      </c>
      <c r="C128645" s="1" t="s">
        <v>307</v>
      </c>
    </row>
    <row r="128646" spans="1:3" x14ac:dyDescent="0.2">
      <c r="A128646" s="1">
        <v>136111</v>
      </c>
      <c r="B128646" s="1" t="s">
        <v>128253</v>
      </c>
      <c r="C128646" s="1" t="s">
        <v>5</v>
      </c>
    </row>
    <row r="128647" spans="1:3" x14ac:dyDescent="0.2">
      <c r="A128647" s="1">
        <v>136112</v>
      </c>
      <c r="B128647" s="1" t="s">
        <v>128254</v>
      </c>
      <c r="C128647" s="1" t="s">
        <v>5</v>
      </c>
    </row>
    <row r="128648" spans="1:3" x14ac:dyDescent="0.2">
      <c r="A128648" s="1">
        <v>136113</v>
      </c>
      <c r="B128648" s="1" t="s">
        <v>128255</v>
      </c>
      <c r="C128648" s="1" t="s">
        <v>5</v>
      </c>
    </row>
    <row r="128649" spans="1:3" x14ac:dyDescent="0.2">
      <c r="A128649" s="1">
        <v>136114</v>
      </c>
      <c r="B128649" s="1" t="s">
        <v>128256</v>
      </c>
      <c r="C128649" s="1" t="s">
        <v>5</v>
      </c>
    </row>
    <row r="128650" spans="1:3" x14ac:dyDescent="0.2">
      <c r="A128650" s="1">
        <v>136115</v>
      </c>
      <c r="B128650" s="1" t="s">
        <v>128257</v>
      </c>
      <c r="C128650" s="1" t="s">
        <v>5</v>
      </c>
    </row>
    <row r="128651" spans="1:3" x14ac:dyDescent="0.2">
      <c r="A128651" s="1">
        <v>136116</v>
      </c>
      <c r="B128651" s="1" t="s">
        <v>128258</v>
      </c>
      <c r="C128651" s="1" t="s">
        <v>5</v>
      </c>
    </row>
    <row r="128652" spans="1:3" x14ac:dyDescent="0.2">
      <c r="A128652" s="1">
        <v>136118</v>
      </c>
      <c r="B128652" s="1" t="s">
        <v>128259</v>
      </c>
      <c r="C128652" s="1" t="s">
        <v>307</v>
      </c>
    </row>
    <row r="128653" spans="1:3" x14ac:dyDescent="0.2">
      <c r="A128653" s="1">
        <v>136119</v>
      </c>
      <c r="B128653" s="1" t="s">
        <v>128260</v>
      </c>
      <c r="C128653" s="1" t="s">
        <v>5</v>
      </c>
    </row>
    <row r="128654" spans="1:3" x14ac:dyDescent="0.2">
      <c r="A128654" s="1">
        <v>136120</v>
      </c>
      <c r="B128654" s="1" t="s">
        <v>128261</v>
      </c>
      <c r="C128654" s="1" t="s">
        <v>5</v>
      </c>
    </row>
    <row r="128655" spans="1:3" x14ac:dyDescent="0.2">
      <c r="A128655" s="1">
        <v>136121</v>
      </c>
      <c r="B128655" s="1" t="s">
        <v>128262</v>
      </c>
      <c r="C128655" s="1" t="s">
        <v>5</v>
      </c>
    </row>
    <row r="128656" spans="1:3" x14ac:dyDescent="0.2">
      <c r="A128656" s="1">
        <v>136123</v>
      </c>
      <c r="B128656" s="1" t="s">
        <v>128263</v>
      </c>
      <c r="C128656" s="1" t="s">
        <v>5</v>
      </c>
    </row>
    <row r="128657" spans="1:3" x14ac:dyDescent="0.2">
      <c r="A128657" s="1">
        <v>136124</v>
      </c>
      <c r="B128657" s="1" t="s">
        <v>128264</v>
      </c>
      <c r="C128657" s="1" t="s">
        <v>5</v>
      </c>
    </row>
    <row r="128658" spans="1:3" x14ac:dyDescent="0.2">
      <c r="A128658" s="1">
        <v>136125</v>
      </c>
      <c r="B128658" s="1" t="s">
        <v>128265</v>
      </c>
      <c r="C128658" s="1" t="s">
        <v>5</v>
      </c>
    </row>
    <row r="128659" spans="1:3" x14ac:dyDescent="0.2">
      <c r="A128659" s="1">
        <v>136126</v>
      </c>
      <c r="B128659" s="1" t="s">
        <v>128266</v>
      </c>
      <c r="C128659" s="1" t="s">
        <v>5</v>
      </c>
    </row>
    <row r="128660" spans="1:3" x14ac:dyDescent="0.2">
      <c r="A128660" s="1">
        <v>136128</v>
      </c>
      <c r="B128660" s="1" t="s">
        <v>128267</v>
      </c>
      <c r="C128660" s="1" t="s">
        <v>5</v>
      </c>
    </row>
    <row r="128661" spans="1:3" x14ac:dyDescent="0.2">
      <c r="A128661" s="1">
        <v>136129</v>
      </c>
      <c r="B128661" s="1" t="s">
        <v>128268</v>
      </c>
      <c r="C128661" s="1" t="s">
        <v>307</v>
      </c>
    </row>
    <row r="128662" spans="1:3" x14ac:dyDescent="0.2">
      <c r="A128662" s="1">
        <v>136130</v>
      </c>
      <c r="B128662" s="1" t="s">
        <v>128269</v>
      </c>
      <c r="C128662" s="1" t="s">
        <v>5</v>
      </c>
    </row>
    <row r="128663" spans="1:3" x14ac:dyDescent="0.2">
      <c r="A128663" s="1">
        <v>136131</v>
      </c>
      <c r="B128663" s="1" t="s">
        <v>128270</v>
      </c>
      <c r="C128663" s="1" t="s">
        <v>307</v>
      </c>
    </row>
    <row r="128664" spans="1:3" x14ac:dyDescent="0.2">
      <c r="A128664" s="1">
        <v>136132</v>
      </c>
      <c r="B128664" s="1" t="s">
        <v>128271</v>
      </c>
      <c r="C128664" s="1" t="s">
        <v>5</v>
      </c>
    </row>
    <row r="128665" spans="1:3" x14ac:dyDescent="0.2">
      <c r="A128665" s="1">
        <v>136133</v>
      </c>
      <c r="B128665" s="1" t="s">
        <v>128272</v>
      </c>
      <c r="C128665" s="1" t="s">
        <v>307</v>
      </c>
    </row>
    <row r="128666" spans="1:3" x14ac:dyDescent="0.2">
      <c r="A128666" s="1">
        <v>136134</v>
      </c>
      <c r="B128666" s="1" t="s">
        <v>128273</v>
      </c>
      <c r="C128666" s="1" t="s">
        <v>5</v>
      </c>
    </row>
    <row r="128667" spans="1:3" x14ac:dyDescent="0.2">
      <c r="A128667" s="1">
        <v>136135</v>
      </c>
      <c r="B128667" s="1" t="s">
        <v>128274</v>
      </c>
      <c r="C128667" s="1" t="s">
        <v>307</v>
      </c>
    </row>
    <row r="128668" spans="1:3" x14ac:dyDescent="0.2">
      <c r="A128668" s="1">
        <v>136136</v>
      </c>
      <c r="B128668" s="1" t="s">
        <v>128275</v>
      </c>
      <c r="C128668" s="1" t="s">
        <v>5</v>
      </c>
    </row>
    <row r="128669" spans="1:3" x14ac:dyDescent="0.2">
      <c r="A128669" s="1">
        <v>136137</v>
      </c>
      <c r="B128669" s="1" t="s">
        <v>128276</v>
      </c>
      <c r="C128669" s="1" t="s">
        <v>5</v>
      </c>
    </row>
    <row r="128670" spans="1:3" x14ac:dyDescent="0.2">
      <c r="A128670" s="1">
        <v>136138</v>
      </c>
      <c r="B128670" s="1" t="s">
        <v>128277</v>
      </c>
      <c r="C128670" s="1" t="s">
        <v>5</v>
      </c>
    </row>
    <row r="128671" spans="1:3" x14ac:dyDescent="0.2">
      <c r="A128671" s="1">
        <v>136139</v>
      </c>
      <c r="B128671" s="1" t="s">
        <v>128278</v>
      </c>
      <c r="C128671" s="1" t="s">
        <v>307</v>
      </c>
    </row>
    <row r="128672" spans="1:3" x14ac:dyDescent="0.2">
      <c r="A128672" s="1">
        <v>136140</v>
      </c>
      <c r="B128672" s="1" t="s">
        <v>128279</v>
      </c>
      <c r="C128672" s="1" t="s">
        <v>5</v>
      </c>
    </row>
    <row r="128673" spans="1:4" x14ac:dyDescent="0.2">
      <c r="A128673" s="1">
        <v>136141</v>
      </c>
      <c r="B128673" s="1" t="s">
        <v>128280</v>
      </c>
      <c r="C128673" s="1" t="s">
        <v>5</v>
      </c>
    </row>
    <row r="128674" spans="1:4" x14ac:dyDescent="0.2">
      <c r="A128674" s="1">
        <v>136142</v>
      </c>
      <c r="B128674" s="1" t="s">
        <v>128281</v>
      </c>
      <c r="C128674" s="1" t="s">
        <v>5</v>
      </c>
    </row>
    <row r="128675" spans="1:4" x14ac:dyDescent="0.2">
      <c r="A128675" s="1">
        <v>136143</v>
      </c>
      <c r="B128675" s="1" t="s">
        <v>128282</v>
      </c>
      <c r="C128675" s="1" t="s">
        <v>307</v>
      </c>
    </row>
    <row r="128676" spans="1:4" x14ac:dyDescent="0.2">
      <c r="A128676" s="1">
        <v>136144</v>
      </c>
      <c r="B128676" s="1" t="s">
        <v>128283</v>
      </c>
      <c r="C128676" s="1" t="s">
        <v>5</v>
      </c>
    </row>
    <row r="128677" spans="1:4" x14ac:dyDescent="0.2">
      <c r="A128677" s="1">
        <v>136146</v>
      </c>
      <c r="B128677" s="1" t="s">
        <v>128284</v>
      </c>
      <c r="C128677" s="1" t="s">
        <v>5</v>
      </c>
    </row>
    <row r="128678" spans="1:4" x14ac:dyDescent="0.2">
      <c r="A128678" s="1">
        <v>136147</v>
      </c>
      <c r="B128678" s="1" t="s">
        <v>128285</v>
      </c>
      <c r="C128678" s="1" t="s">
        <v>307</v>
      </c>
    </row>
    <row r="128679" spans="1:4" x14ac:dyDescent="0.2">
      <c r="A128679" s="1">
        <v>136149</v>
      </c>
      <c r="B128679" s="1" t="s">
        <v>128286</v>
      </c>
      <c r="C128679" s="1" t="s">
        <v>5</v>
      </c>
    </row>
    <row r="128680" spans="1:4" x14ac:dyDescent="0.2">
      <c r="A128680" s="1">
        <v>136150</v>
      </c>
      <c r="B128680" s="1" t="s">
        <v>128287</v>
      </c>
      <c r="C128680" s="1" t="s">
        <v>5</v>
      </c>
    </row>
    <row r="128681" spans="1:4" x14ac:dyDescent="0.2">
      <c r="A128681" s="1">
        <v>136151</v>
      </c>
      <c r="B128681" s="1" t="s">
        <v>128288</v>
      </c>
      <c r="C128681" s="1" t="s">
        <v>5</v>
      </c>
    </row>
    <row r="128682" spans="1:4" x14ac:dyDescent="0.2">
      <c r="A128682" s="1">
        <v>136152</v>
      </c>
      <c r="B128682" s="1" t="s">
        <v>128289</v>
      </c>
      <c r="C128682" s="1" t="s">
        <v>5</v>
      </c>
    </row>
    <row r="128683" spans="1:4" x14ac:dyDescent="0.2">
      <c r="A128683" s="1">
        <v>136156</v>
      </c>
      <c r="B128683" s="1" t="s">
        <v>128290</v>
      </c>
      <c r="C128683" s="1" t="s">
        <v>5</v>
      </c>
    </row>
    <row r="128684" spans="1:4" x14ac:dyDescent="0.2">
      <c r="A128684" s="1">
        <v>136161</v>
      </c>
      <c r="B128684" s="1" t="s">
        <v>128291</v>
      </c>
      <c r="C128684" s="1" t="s">
        <v>5</v>
      </c>
    </row>
    <row r="128685" spans="1:4" x14ac:dyDescent="0.2">
      <c r="A128685" s="1">
        <v>136165</v>
      </c>
      <c r="B128685" s="1" t="s">
        <v>128292</v>
      </c>
      <c r="C128685" s="1" t="s">
        <v>307</v>
      </c>
    </row>
    <row r="128686" spans="1:4" x14ac:dyDescent="0.2">
      <c r="A128686" s="1">
        <v>136166</v>
      </c>
      <c r="B128686" s="1" t="s">
        <v>128293</v>
      </c>
      <c r="C128686" s="1" t="s">
        <v>307</v>
      </c>
    </row>
    <row r="128687" spans="1:4" x14ac:dyDescent="0.2">
      <c r="A128687" s="1">
        <v>136167</v>
      </c>
      <c r="B128687" s="1" t="s">
        <v>128294</v>
      </c>
      <c r="C128687" s="1" t="s">
        <v>60</v>
      </c>
      <c r="D128687" s="1" t="s">
        <v>61</v>
      </c>
    </row>
    <row r="128688" spans="1:4" x14ac:dyDescent="0.2">
      <c r="A128688" s="1">
        <v>136172</v>
      </c>
      <c r="B128688" s="1" t="s">
        <v>128295</v>
      </c>
      <c r="C128688" s="1" t="s">
        <v>5</v>
      </c>
    </row>
    <row r="128689" spans="1:3" x14ac:dyDescent="0.2">
      <c r="A128689" s="1">
        <v>136173</v>
      </c>
      <c r="B128689" s="1" t="s">
        <v>128296</v>
      </c>
      <c r="C128689" s="1" t="s">
        <v>307</v>
      </c>
    </row>
    <row r="128690" spans="1:3" x14ac:dyDescent="0.2">
      <c r="A128690" s="1">
        <v>136174</v>
      </c>
      <c r="B128690" s="1" t="s">
        <v>128297</v>
      </c>
      <c r="C128690" s="1" t="s">
        <v>307</v>
      </c>
    </row>
    <row r="128691" spans="1:3" x14ac:dyDescent="0.2">
      <c r="A128691" s="1">
        <v>136192</v>
      </c>
      <c r="B128691" s="1" t="s">
        <v>128298</v>
      </c>
      <c r="C128691" s="1" t="s">
        <v>60</v>
      </c>
    </row>
    <row r="128692" spans="1:3" x14ac:dyDescent="0.2">
      <c r="A128692" s="1">
        <v>136201</v>
      </c>
      <c r="B128692" s="1" t="s">
        <v>128299</v>
      </c>
      <c r="C128692" s="1" t="s">
        <v>307</v>
      </c>
    </row>
    <row r="128693" spans="1:3" x14ac:dyDescent="0.2">
      <c r="A128693" s="1">
        <v>136203</v>
      </c>
      <c r="B128693" s="1" t="s">
        <v>128300</v>
      </c>
      <c r="C128693" s="1" t="s">
        <v>5</v>
      </c>
    </row>
    <row r="128694" spans="1:3" x14ac:dyDescent="0.2">
      <c r="A128694" s="1">
        <v>136207</v>
      </c>
      <c r="B128694" s="1" t="s">
        <v>128301</v>
      </c>
      <c r="C128694" s="1" t="s">
        <v>5</v>
      </c>
    </row>
    <row r="128695" spans="1:3" x14ac:dyDescent="0.2">
      <c r="A128695" s="1">
        <v>136209</v>
      </c>
      <c r="B128695" s="1" t="s">
        <v>128302</v>
      </c>
      <c r="C128695" s="1" t="s">
        <v>5</v>
      </c>
    </row>
    <row r="128696" spans="1:3" x14ac:dyDescent="0.2">
      <c r="A128696" s="1">
        <v>136211</v>
      </c>
      <c r="B128696" s="1" t="s">
        <v>128303</v>
      </c>
      <c r="C128696" s="1" t="s">
        <v>5</v>
      </c>
    </row>
    <row r="128697" spans="1:3" x14ac:dyDescent="0.2">
      <c r="A128697" s="1">
        <v>136213</v>
      </c>
      <c r="B128697" s="1" t="s">
        <v>128304</v>
      </c>
      <c r="C128697" s="1" t="s">
        <v>5</v>
      </c>
    </row>
    <row r="128698" spans="1:3" x14ac:dyDescent="0.2">
      <c r="A128698" s="1">
        <v>136215</v>
      </c>
      <c r="B128698" s="1" t="s">
        <v>128305</v>
      </c>
      <c r="C128698" s="1" t="s">
        <v>5</v>
      </c>
    </row>
    <row r="128699" spans="1:3" x14ac:dyDescent="0.2">
      <c r="A128699" s="1">
        <v>136217</v>
      </c>
      <c r="B128699" s="1" t="s">
        <v>128306</v>
      </c>
      <c r="C128699" s="1" t="s">
        <v>5</v>
      </c>
    </row>
    <row r="128700" spans="1:3" x14ac:dyDescent="0.2">
      <c r="A128700" s="1">
        <v>136219</v>
      </c>
      <c r="B128700" s="1" t="s">
        <v>128307</v>
      </c>
      <c r="C128700" s="1" t="s">
        <v>5</v>
      </c>
    </row>
    <row r="128701" spans="1:3" x14ac:dyDescent="0.2">
      <c r="A128701" s="1">
        <v>136221</v>
      </c>
      <c r="B128701" s="1" t="s">
        <v>128308</v>
      </c>
      <c r="C128701" s="1" t="s">
        <v>5</v>
      </c>
    </row>
    <row r="128702" spans="1:3" x14ac:dyDescent="0.2">
      <c r="A128702" s="1">
        <v>136223</v>
      </c>
      <c r="B128702" s="1" t="s">
        <v>128309</v>
      </c>
      <c r="C128702" s="1" t="s">
        <v>5</v>
      </c>
    </row>
    <row r="128703" spans="1:3" x14ac:dyDescent="0.2">
      <c r="A128703" s="1">
        <v>136225</v>
      </c>
      <c r="B128703" s="1" t="s">
        <v>128310</v>
      </c>
      <c r="C128703" s="1" t="s">
        <v>5</v>
      </c>
    </row>
    <row r="128704" spans="1:3" x14ac:dyDescent="0.2">
      <c r="A128704" s="1">
        <v>136244</v>
      </c>
      <c r="B128704" s="1" t="s">
        <v>128311</v>
      </c>
      <c r="C128704" s="1" t="s">
        <v>60</v>
      </c>
    </row>
    <row r="128705" spans="1:3" x14ac:dyDescent="0.2">
      <c r="A128705" s="1">
        <v>136277</v>
      </c>
      <c r="B128705" s="1" t="s">
        <v>128312</v>
      </c>
      <c r="C128705" s="1" t="s">
        <v>5</v>
      </c>
    </row>
    <row r="128706" spans="1:3" x14ac:dyDescent="0.2">
      <c r="A128706" s="1">
        <v>136279</v>
      </c>
      <c r="B128706" s="1" t="s">
        <v>128313</v>
      </c>
      <c r="C128706" s="1" t="s">
        <v>5</v>
      </c>
    </row>
    <row r="128707" spans="1:3" x14ac:dyDescent="0.2">
      <c r="A128707" s="1">
        <v>136281</v>
      </c>
      <c r="B128707" s="1" t="s">
        <v>128314</v>
      </c>
      <c r="C128707" s="1" t="s">
        <v>5</v>
      </c>
    </row>
    <row r="128708" spans="1:3" x14ac:dyDescent="0.2">
      <c r="A128708" s="1">
        <v>136283</v>
      </c>
      <c r="B128708" s="1" t="s">
        <v>128315</v>
      </c>
      <c r="C128708" s="1" t="s">
        <v>5</v>
      </c>
    </row>
    <row r="128709" spans="1:3" x14ac:dyDescent="0.2">
      <c r="A128709" s="1">
        <v>136285</v>
      </c>
      <c r="B128709" s="1" t="s">
        <v>128316</v>
      </c>
      <c r="C128709" s="1" t="s">
        <v>5</v>
      </c>
    </row>
    <row r="128710" spans="1:3" x14ac:dyDescent="0.2">
      <c r="A128710" s="1">
        <v>136287</v>
      </c>
      <c r="B128710" s="1" t="s">
        <v>128317</v>
      </c>
      <c r="C128710" s="1" t="s">
        <v>5</v>
      </c>
    </row>
    <row r="128711" spans="1:3" x14ac:dyDescent="0.2">
      <c r="A128711" s="1">
        <v>136289</v>
      </c>
      <c r="B128711" s="1" t="s">
        <v>128318</v>
      </c>
      <c r="C128711" s="1" t="s">
        <v>5</v>
      </c>
    </row>
    <row r="128712" spans="1:3" x14ac:dyDescent="0.2">
      <c r="A128712" s="1">
        <v>136291</v>
      </c>
      <c r="B128712" s="1" t="s">
        <v>128319</v>
      </c>
      <c r="C128712" s="1" t="s">
        <v>5</v>
      </c>
    </row>
    <row r="128713" spans="1:3" x14ac:dyDescent="0.2">
      <c r="A128713" s="1">
        <v>136293</v>
      </c>
      <c r="B128713" s="1" t="s">
        <v>128320</v>
      </c>
      <c r="C128713" s="1" t="s">
        <v>5</v>
      </c>
    </row>
    <row r="128714" spans="1:3" x14ac:dyDescent="0.2">
      <c r="A128714" s="1">
        <v>136295</v>
      </c>
      <c r="B128714" s="1" t="s">
        <v>128321</v>
      </c>
      <c r="C128714" s="1" t="s">
        <v>5</v>
      </c>
    </row>
    <row r="128715" spans="1:3" x14ac:dyDescent="0.2">
      <c r="A128715" s="1">
        <v>136316</v>
      </c>
      <c r="B128715" s="1" t="s">
        <v>128322</v>
      </c>
      <c r="C128715" s="1" t="s">
        <v>5</v>
      </c>
    </row>
    <row r="128716" spans="1:3" x14ac:dyDescent="0.2">
      <c r="A128716" s="1">
        <v>136349</v>
      </c>
      <c r="B128716" s="1" t="s">
        <v>128323</v>
      </c>
      <c r="C128716" s="1" t="s">
        <v>5</v>
      </c>
    </row>
    <row r="128717" spans="1:3" x14ac:dyDescent="0.2">
      <c r="A128717" s="1">
        <v>136351</v>
      </c>
      <c r="B128717" s="1" t="s">
        <v>128324</v>
      </c>
      <c r="C128717" s="1" t="s">
        <v>5</v>
      </c>
    </row>
    <row r="128718" spans="1:3" x14ac:dyDescent="0.2">
      <c r="A128718" s="1">
        <v>136353</v>
      </c>
      <c r="B128718" s="1" t="s">
        <v>128325</v>
      </c>
      <c r="C128718" s="1" t="s">
        <v>5</v>
      </c>
    </row>
    <row r="128719" spans="1:3" x14ac:dyDescent="0.2">
      <c r="A128719" s="1">
        <v>136355</v>
      </c>
      <c r="B128719" s="1" t="s">
        <v>128326</v>
      </c>
      <c r="C128719" s="1" t="s">
        <v>5</v>
      </c>
    </row>
    <row r="128720" spans="1:3" x14ac:dyDescent="0.2">
      <c r="A128720" s="1">
        <v>136357</v>
      </c>
      <c r="B128720" s="1" t="s">
        <v>128327</v>
      </c>
      <c r="C128720" s="1" t="s">
        <v>5</v>
      </c>
    </row>
    <row r="128721" spans="1:3" x14ac:dyDescent="0.2">
      <c r="A128721" s="1">
        <v>136359</v>
      </c>
      <c r="B128721" s="1" t="s">
        <v>128328</v>
      </c>
      <c r="C128721" s="1" t="s">
        <v>5</v>
      </c>
    </row>
    <row r="128722" spans="1:3" x14ac:dyDescent="0.2">
      <c r="A128722" s="1">
        <v>136361</v>
      </c>
      <c r="B128722" s="1" t="s">
        <v>128329</v>
      </c>
      <c r="C128722" s="1" t="s">
        <v>60</v>
      </c>
    </row>
    <row r="128723" spans="1:3" x14ac:dyDescent="0.2">
      <c r="A128723" s="1">
        <v>136363</v>
      </c>
      <c r="B128723" s="1" t="s">
        <v>128330</v>
      </c>
      <c r="C128723" s="1" t="s">
        <v>5</v>
      </c>
    </row>
    <row r="128724" spans="1:3" x14ac:dyDescent="0.2">
      <c r="A128724" s="1">
        <v>136365</v>
      </c>
      <c r="B128724" s="1" t="s">
        <v>128331</v>
      </c>
      <c r="C128724" s="1" t="s">
        <v>5</v>
      </c>
    </row>
    <row r="128725" spans="1:3" x14ac:dyDescent="0.2">
      <c r="A128725" s="1">
        <v>136366</v>
      </c>
      <c r="B128725" s="1" t="s">
        <v>128332</v>
      </c>
      <c r="C128725" s="1" t="s">
        <v>307</v>
      </c>
    </row>
    <row r="128726" spans="1:3" x14ac:dyDescent="0.2">
      <c r="A128726" s="1">
        <v>136367</v>
      </c>
      <c r="B128726" s="1" t="s">
        <v>128333</v>
      </c>
      <c r="C128726" s="1" t="s">
        <v>5</v>
      </c>
    </row>
    <row r="128727" spans="1:3" x14ac:dyDescent="0.2">
      <c r="A128727" s="1">
        <v>136414</v>
      </c>
      <c r="B128727" s="1" t="s">
        <v>128334</v>
      </c>
      <c r="C128727" s="1" t="s">
        <v>60</v>
      </c>
    </row>
    <row r="128728" spans="1:3" x14ac:dyDescent="0.2">
      <c r="A128728" s="1">
        <v>136416</v>
      </c>
      <c r="B128728" s="1" t="s">
        <v>128335</v>
      </c>
      <c r="C128728" s="1" t="s">
        <v>60</v>
      </c>
    </row>
    <row r="128729" spans="1:3" x14ac:dyDescent="0.2">
      <c r="A128729" s="1">
        <v>136419</v>
      </c>
      <c r="B128729" s="1" t="s">
        <v>128336</v>
      </c>
      <c r="C128729" s="1" t="s">
        <v>5</v>
      </c>
    </row>
    <row r="128730" spans="1:3" x14ac:dyDescent="0.2">
      <c r="A128730" s="1">
        <v>136421</v>
      </c>
      <c r="B128730" s="1" t="s">
        <v>128337</v>
      </c>
      <c r="C128730" s="1" t="s">
        <v>5</v>
      </c>
    </row>
    <row r="128731" spans="1:3" x14ac:dyDescent="0.2">
      <c r="A128731" s="1">
        <v>136423</v>
      </c>
      <c r="B128731" s="1" t="s">
        <v>128338</v>
      </c>
      <c r="C128731" s="1" t="s">
        <v>5</v>
      </c>
    </row>
    <row r="128732" spans="1:3" x14ac:dyDescent="0.2">
      <c r="A128732" s="1">
        <v>136425</v>
      </c>
      <c r="B128732" s="1" t="s">
        <v>128339</v>
      </c>
      <c r="C128732" s="1" t="s">
        <v>5</v>
      </c>
    </row>
    <row r="128733" spans="1:3" x14ac:dyDescent="0.2">
      <c r="A128733" s="1">
        <v>136427</v>
      </c>
      <c r="B128733" s="1" t="s">
        <v>128340</v>
      </c>
      <c r="C128733" s="1" t="s">
        <v>60</v>
      </c>
    </row>
    <row r="128734" spans="1:3" x14ac:dyDescent="0.2">
      <c r="A128734" s="1">
        <v>136429</v>
      </c>
      <c r="B128734" s="1" t="s">
        <v>128341</v>
      </c>
      <c r="C128734" s="1" t="s">
        <v>5</v>
      </c>
    </row>
    <row r="128735" spans="1:3" x14ac:dyDescent="0.2">
      <c r="A128735" s="1">
        <v>136431</v>
      </c>
      <c r="B128735" s="1" t="s">
        <v>128342</v>
      </c>
      <c r="C128735" s="1" t="s">
        <v>5</v>
      </c>
    </row>
    <row r="128736" spans="1:3" x14ac:dyDescent="0.2">
      <c r="A128736" s="1">
        <v>136433</v>
      </c>
      <c r="B128736" s="1" t="s">
        <v>128343</v>
      </c>
      <c r="C128736" s="1" t="s">
        <v>5</v>
      </c>
    </row>
    <row r="128737" spans="1:3" x14ac:dyDescent="0.2">
      <c r="A128737" s="1">
        <v>136434</v>
      </c>
      <c r="B128737" s="1" t="s">
        <v>128344</v>
      </c>
      <c r="C128737" s="1" t="s">
        <v>60</v>
      </c>
    </row>
    <row r="128738" spans="1:3" x14ac:dyDescent="0.2">
      <c r="A128738" s="1">
        <v>136435</v>
      </c>
      <c r="B128738" s="1" t="s">
        <v>128345</v>
      </c>
      <c r="C128738" s="1" t="s">
        <v>5</v>
      </c>
    </row>
    <row r="128739" spans="1:3" x14ac:dyDescent="0.2">
      <c r="A128739" s="1">
        <v>136437</v>
      </c>
      <c r="B128739" s="1" t="s">
        <v>128346</v>
      </c>
      <c r="C128739" s="1" t="s">
        <v>5</v>
      </c>
    </row>
    <row r="128740" spans="1:3" x14ac:dyDescent="0.2">
      <c r="A128740" s="1">
        <v>136438</v>
      </c>
      <c r="B128740" s="1" t="s">
        <v>128347</v>
      </c>
      <c r="C128740" s="1" t="s">
        <v>60</v>
      </c>
    </row>
    <row r="128741" spans="1:3" x14ac:dyDescent="0.2">
      <c r="A128741" s="1">
        <v>136449</v>
      </c>
      <c r="B128741" s="1" t="s">
        <v>128348</v>
      </c>
      <c r="C128741" s="1" t="s">
        <v>5</v>
      </c>
    </row>
    <row r="128742" spans="1:3" x14ac:dyDescent="0.2">
      <c r="A128742" s="1">
        <v>136450</v>
      </c>
      <c r="B128742" s="1" t="s">
        <v>128349</v>
      </c>
      <c r="C128742" s="1" t="s">
        <v>5</v>
      </c>
    </row>
    <row r="128743" spans="1:3" x14ac:dyDescent="0.2">
      <c r="A128743" s="1">
        <v>136451</v>
      </c>
      <c r="B128743" s="1" t="s">
        <v>128350</v>
      </c>
      <c r="C128743" s="1" t="s">
        <v>5</v>
      </c>
    </row>
    <row r="128744" spans="1:3" x14ac:dyDescent="0.2">
      <c r="A128744" s="1">
        <v>136452</v>
      </c>
      <c r="B128744" s="1" t="s">
        <v>128351</v>
      </c>
      <c r="C128744" s="1" t="s">
        <v>5</v>
      </c>
    </row>
    <row r="128745" spans="1:3" x14ac:dyDescent="0.2">
      <c r="A128745" s="1">
        <v>136453</v>
      </c>
      <c r="B128745" s="1" t="s">
        <v>128352</v>
      </c>
      <c r="C128745" s="1" t="s">
        <v>5</v>
      </c>
    </row>
    <row r="128746" spans="1:3" x14ac:dyDescent="0.2">
      <c r="A128746" s="1">
        <v>136454</v>
      </c>
      <c r="B128746" s="1" t="s">
        <v>128353</v>
      </c>
      <c r="C128746" s="1" t="s">
        <v>5</v>
      </c>
    </row>
    <row r="128747" spans="1:3" x14ac:dyDescent="0.2">
      <c r="A128747" s="1">
        <v>136455</v>
      </c>
      <c r="B128747" s="1" t="s">
        <v>128354</v>
      </c>
      <c r="C128747" s="1" t="s">
        <v>5</v>
      </c>
    </row>
    <row r="128748" spans="1:3" x14ac:dyDescent="0.2">
      <c r="A128748" s="1">
        <v>136456</v>
      </c>
      <c r="B128748" s="1" t="s">
        <v>128355</v>
      </c>
      <c r="C128748" s="1" t="s">
        <v>5</v>
      </c>
    </row>
    <row r="128749" spans="1:3" x14ac:dyDescent="0.2">
      <c r="A128749" s="1">
        <v>136457</v>
      </c>
      <c r="B128749" s="1" t="s">
        <v>128356</v>
      </c>
      <c r="C128749" s="1" t="s">
        <v>5</v>
      </c>
    </row>
    <row r="128750" spans="1:3" x14ac:dyDescent="0.2">
      <c r="A128750" s="1">
        <v>136458</v>
      </c>
      <c r="B128750" s="1" t="s">
        <v>128357</v>
      </c>
      <c r="C128750" s="1" t="s">
        <v>5</v>
      </c>
    </row>
    <row r="128751" spans="1:3" x14ac:dyDescent="0.2">
      <c r="A128751" s="1">
        <v>136459</v>
      </c>
      <c r="B128751" s="1" t="s">
        <v>128358</v>
      </c>
      <c r="C128751" s="1" t="s">
        <v>5</v>
      </c>
    </row>
    <row r="128752" spans="1:3" x14ac:dyDescent="0.2">
      <c r="A128752" s="1">
        <v>136460</v>
      </c>
      <c r="B128752" s="1" t="s">
        <v>128359</v>
      </c>
      <c r="C128752" s="1" t="s">
        <v>5</v>
      </c>
    </row>
    <row r="128753" spans="1:3" x14ac:dyDescent="0.2">
      <c r="A128753" s="1">
        <v>136461</v>
      </c>
      <c r="B128753" s="1" t="s">
        <v>128360</v>
      </c>
      <c r="C128753" s="1" t="s">
        <v>5</v>
      </c>
    </row>
    <row r="128754" spans="1:3" x14ac:dyDescent="0.2">
      <c r="A128754" s="1">
        <v>136462</v>
      </c>
      <c r="B128754" s="1" t="s">
        <v>128361</v>
      </c>
      <c r="C128754" s="1" t="s">
        <v>5</v>
      </c>
    </row>
    <row r="128755" spans="1:3" x14ac:dyDescent="0.2">
      <c r="A128755" s="1">
        <v>136463</v>
      </c>
      <c r="B128755" s="1" t="s">
        <v>128362</v>
      </c>
      <c r="C128755" s="1" t="s">
        <v>5</v>
      </c>
    </row>
    <row r="128756" spans="1:3" x14ac:dyDescent="0.2">
      <c r="A128756" s="1">
        <v>136464</v>
      </c>
      <c r="B128756" s="1" t="s">
        <v>128363</v>
      </c>
      <c r="C128756" s="1" t="s">
        <v>5</v>
      </c>
    </row>
    <row r="128757" spans="1:3" x14ac:dyDescent="0.2">
      <c r="A128757" s="1">
        <v>136465</v>
      </c>
      <c r="B128757" s="1" t="s">
        <v>128364</v>
      </c>
      <c r="C128757" s="1" t="s">
        <v>5</v>
      </c>
    </row>
    <row r="128758" spans="1:3" x14ac:dyDescent="0.2">
      <c r="A128758" s="1">
        <v>136466</v>
      </c>
      <c r="B128758" s="1" t="s">
        <v>128365</v>
      </c>
      <c r="C128758" s="1" t="s">
        <v>5</v>
      </c>
    </row>
    <row r="128759" spans="1:3" x14ac:dyDescent="0.2">
      <c r="A128759" s="1">
        <v>136467</v>
      </c>
      <c r="B128759" s="1" t="s">
        <v>128366</v>
      </c>
      <c r="C128759" s="1" t="s">
        <v>5</v>
      </c>
    </row>
    <row r="128760" spans="1:3" x14ac:dyDescent="0.2">
      <c r="A128760" s="1">
        <v>136468</v>
      </c>
      <c r="B128760" s="1" t="s">
        <v>128367</v>
      </c>
      <c r="C128760" s="1" t="s">
        <v>5</v>
      </c>
    </row>
    <row r="128761" spans="1:3" x14ac:dyDescent="0.2">
      <c r="A128761" s="1">
        <v>136479</v>
      </c>
      <c r="B128761" s="1" t="s">
        <v>128368</v>
      </c>
      <c r="C128761" s="1" t="s">
        <v>60</v>
      </c>
    </row>
    <row r="128762" spans="1:3" x14ac:dyDescent="0.2">
      <c r="A128762" s="1">
        <v>136480</v>
      </c>
      <c r="B128762" s="1" t="s">
        <v>128369</v>
      </c>
      <c r="C128762" s="1" t="s">
        <v>5</v>
      </c>
    </row>
    <row r="128763" spans="1:3" x14ac:dyDescent="0.2">
      <c r="A128763" s="1">
        <v>136481</v>
      </c>
      <c r="B128763" s="1" t="s">
        <v>128370</v>
      </c>
      <c r="C128763" s="1" t="s">
        <v>5</v>
      </c>
    </row>
    <row r="128764" spans="1:3" x14ac:dyDescent="0.2">
      <c r="A128764" s="1">
        <v>136482</v>
      </c>
      <c r="B128764" s="1" t="s">
        <v>128371</v>
      </c>
      <c r="C128764" s="1" t="s">
        <v>5</v>
      </c>
    </row>
    <row r="128765" spans="1:3" x14ac:dyDescent="0.2">
      <c r="A128765" s="1">
        <v>136483</v>
      </c>
      <c r="B128765" s="1" t="s">
        <v>128372</v>
      </c>
      <c r="C128765" s="1" t="s">
        <v>5</v>
      </c>
    </row>
    <row r="128766" spans="1:3" x14ac:dyDescent="0.2">
      <c r="A128766" s="1">
        <v>136484</v>
      </c>
      <c r="B128766" s="1" t="s">
        <v>128373</v>
      </c>
      <c r="C128766" s="1" t="s">
        <v>5</v>
      </c>
    </row>
    <row r="128767" spans="1:3" x14ac:dyDescent="0.2">
      <c r="A128767" s="1">
        <v>136485</v>
      </c>
      <c r="B128767" s="1" t="s">
        <v>128374</v>
      </c>
      <c r="C128767" s="1" t="s">
        <v>5</v>
      </c>
    </row>
    <row r="128768" spans="1:3" x14ac:dyDescent="0.2">
      <c r="A128768" s="1">
        <v>136486</v>
      </c>
      <c r="B128768" s="1" t="s">
        <v>128375</v>
      </c>
      <c r="C128768" s="1" t="s">
        <v>5</v>
      </c>
    </row>
    <row r="128769" spans="1:3" x14ac:dyDescent="0.2">
      <c r="A128769" s="1">
        <v>136487</v>
      </c>
      <c r="B128769" s="1" t="s">
        <v>128376</v>
      </c>
      <c r="C128769" s="1" t="s">
        <v>5</v>
      </c>
    </row>
    <row r="128770" spans="1:3" x14ac:dyDescent="0.2">
      <c r="A128770" s="1">
        <v>136488</v>
      </c>
      <c r="B128770" s="1" t="s">
        <v>128377</v>
      </c>
      <c r="C128770" s="1" t="s">
        <v>5</v>
      </c>
    </row>
    <row r="128771" spans="1:3" x14ac:dyDescent="0.2">
      <c r="A128771" s="1">
        <v>136492</v>
      </c>
      <c r="B128771" s="1" t="s">
        <v>128378</v>
      </c>
      <c r="C128771" s="1" t="s">
        <v>5</v>
      </c>
    </row>
    <row r="128772" spans="1:3" x14ac:dyDescent="0.2">
      <c r="A128772" s="1">
        <v>136493</v>
      </c>
      <c r="B128772" s="1" t="s">
        <v>128379</v>
      </c>
      <c r="C128772" s="1" t="s">
        <v>5</v>
      </c>
    </row>
    <row r="128773" spans="1:3" x14ac:dyDescent="0.2">
      <c r="A128773" s="1">
        <v>136494</v>
      </c>
      <c r="B128773" s="1" t="s">
        <v>128380</v>
      </c>
      <c r="C128773" s="1" t="s">
        <v>5</v>
      </c>
    </row>
    <row r="128774" spans="1:3" x14ac:dyDescent="0.2">
      <c r="A128774" s="1">
        <v>136496</v>
      </c>
      <c r="B128774" s="1" t="s">
        <v>128381</v>
      </c>
      <c r="C128774" s="1" t="s">
        <v>5</v>
      </c>
    </row>
    <row r="128775" spans="1:3" x14ac:dyDescent="0.2">
      <c r="A128775" s="1">
        <v>136497</v>
      </c>
      <c r="B128775" s="1" t="s">
        <v>128382</v>
      </c>
      <c r="C128775" s="1" t="s">
        <v>5</v>
      </c>
    </row>
    <row r="128776" spans="1:3" x14ac:dyDescent="0.2">
      <c r="A128776" s="1">
        <v>136498</v>
      </c>
      <c r="B128776" s="1" t="s">
        <v>128383</v>
      </c>
      <c r="C128776" s="1" t="s">
        <v>5</v>
      </c>
    </row>
    <row r="128777" spans="1:3" x14ac:dyDescent="0.2">
      <c r="A128777" s="1">
        <v>136499</v>
      </c>
      <c r="B128777" s="1" t="s">
        <v>128384</v>
      </c>
      <c r="C128777" s="1" t="s">
        <v>5</v>
      </c>
    </row>
    <row r="128778" spans="1:3" x14ac:dyDescent="0.2">
      <c r="A128778" s="1">
        <v>136500</v>
      </c>
      <c r="B128778" s="1" t="s">
        <v>128385</v>
      </c>
      <c r="C128778" s="1" t="s">
        <v>5</v>
      </c>
    </row>
    <row r="128779" spans="1:3" x14ac:dyDescent="0.2">
      <c r="A128779" s="1">
        <v>136502</v>
      </c>
      <c r="B128779" s="1" t="s">
        <v>128386</v>
      </c>
      <c r="C128779" s="1" t="s">
        <v>5</v>
      </c>
    </row>
    <row r="128780" spans="1:3" x14ac:dyDescent="0.2">
      <c r="A128780" s="1">
        <v>136503</v>
      </c>
      <c r="B128780" s="1" t="s">
        <v>128387</v>
      </c>
      <c r="C128780" s="1" t="s">
        <v>5</v>
      </c>
    </row>
    <row r="128781" spans="1:3" x14ac:dyDescent="0.2">
      <c r="A128781" s="1">
        <v>136504</v>
      </c>
      <c r="B128781" s="1" t="s">
        <v>128388</v>
      </c>
      <c r="C128781" s="1" t="s">
        <v>5</v>
      </c>
    </row>
    <row r="128782" spans="1:3" x14ac:dyDescent="0.2">
      <c r="A128782" s="1">
        <v>136505</v>
      </c>
      <c r="B128782" s="1" t="s">
        <v>128389</v>
      </c>
      <c r="C128782" s="1" t="s">
        <v>5</v>
      </c>
    </row>
    <row r="128783" spans="1:3" x14ac:dyDescent="0.2">
      <c r="A128783" s="1">
        <v>136506</v>
      </c>
      <c r="B128783" s="1" t="s">
        <v>128390</v>
      </c>
      <c r="C128783" s="1" t="s">
        <v>5</v>
      </c>
    </row>
    <row r="128784" spans="1:3" x14ac:dyDescent="0.2">
      <c r="A128784" s="1">
        <v>136508</v>
      </c>
      <c r="B128784" s="1" t="s">
        <v>128391</v>
      </c>
      <c r="C128784" s="1" t="s">
        <v>5</v>
      </c>
    </row>
    <row r="128785" spans="1:4" x14ac:dyDescent="0.2">
      <c r="A128785" s="1">
        <v>136509</v>
      </c>
      <c r="B128785" s="1" t="s">
        <v>128392</v>
      </c>
      <c r="C128785" s="1" t="s">
        <v>5</v>
      </c>
    </row>
    <row r="128786" spans="1:4" x14ac:dyDescent="0.2">
      <c r="A128786" s="1">
        <v>136510</v>
      </c>
      <c r="B128786" s="1" t="s">
        <v>128393</v>
      </c>
      <c r="C128786" s="1" t="s">
        <v>5</v>
      </c>
    </row>
    <row r="128787" spans="1:4" x14ac:dyDescent="0.2">
      <c r="A128787" s="1">
        <v>136512</v>
      </c>
      <c r="B128787" s="1" t="s">
        <v>128394</v>
      </c>
      <c r="C128787" s="1" t="s">
        <v>5</v>
      </c>
    </row>
    <row r="128788" spans="1:4" x14ac:dyDescent="0.2">
      <c r="A128788" s="1">
        <v>136518</v>
      </c>
      <c r="B128788" s="1" t="s">
        <v>128395</v>
      </c>
      <c r="C128788" s="1" t="s">
        <v>60</v>
      </c>
      <c r="D128788" s="1" t="s">
        <v>61</v>
      </c>
    </row>
    <row r="128789" spans="1:4" x14ac:dyDescent="0.2">
      <c r="A128789" s="1">
        <v>136520</v>
      </c>
      <c r="B128789" s="1" t="s">
        <v>128396</v>
      </c>
      <c r="C128789" s="1" t="s">
        <v>60</v>
      </c>
    </row>
    <row r="128790" spans="1:4" x14ac:dyDescent="0.2">
      <c r="A128790" s="1">
        <v>136532</v>
      </c>
      <c r="B128790" s="1" t="s">
        <v>128397</v>
      </c>
      <c r="C128790" s="1" t="s">
        <v>5</v>
      </c>
    </row>
    <row r="128791" spans="1:4" x14ac:dyDescent="0.2">
      <c r="A128791" s="1">
        <v>136534</v>
      </c>
      <c r="B128791" s="1" t="s">
        <v>128398</v>
      </c>
      <c r="C128791" s="1" t="s">
        <v>60</v>
      </c>
    </row>
    <row r="128792" spans="1:4" x14ac:dyDescent="0.2">
      <c r="A128792" s="1">
        <v>136542</v>
      </c>
      <c r="B128792" s="1" t="s">
        <v>128399</v>
      </c>
      <c r="C128792" s="1" t="s">
        <v>60</v>
      </c>
    </row>
    <row r="128793" spans="1:4" x14ac:dyDescent="0.2">
      <c r="A128793" s="1">
        <v>136543</v>
      </c>
      <c r="B128793" s="1" t="s">
        <v>128400</v>
      </c>
      <c r="C128793" s="1" t="s">
        <v>60</v>
      </c>
    </row>
    <row r="128794" spans="1:4" x14ac:dyDescent="0.2">
      <c r="A128794" s="1">
        <v>136559</v>
      </c>
      <c r="B128794" s="1" t="s">
        <v>128401</v>
      </c>
      <c r="C128794" s="1" t="s">
        <v>60</v>
      </c>
    </row>
    <row r="128795" spans="1:4" x14ac:dyDescent="0.2">
      <c r="A128795" s="1">
        <v>136563</v>
      </c>
      <c r="B128795" s="1" t="s">
        <v>128402</v>
      </c>
      <c r="C128795" s="1" t="s">
        <v>5</v>
      </c>
    </row>
    <row r="128796" spans="1:4" x14ac:dyDescent="0.2">
      <c r="A128796" s="1">
        <v>136566</v>
      </c>
      <c r="B128796" s="1" t="s">
        <v>128403</v>
      </c>
      <c r="C128796" s="1" t="s">
        <v>5</v>
      </c>
    </row>
    <row r="128797" spans="1:4" x14ac:dyDescent="0.2">
      <c r="A128797" s="1">
        <v>136568</v>
      </c>
      <c r="B128797" s="1" t="s">
        <v>128404</v>
      </c>
      <c r="C128797" s="1" t="s">
        <v>5</v>
      </c>
    </row>
    <row r="128798" spans="1:4" x14ac:dyDescent="0.2">
      <c r="A128798" s="1">
        <v>136570</v>
      </c>
      <c r="B128798" s="1" t="s">
        <v>128405</v>
      </c>
      <c r="C128798" s="1" t="s">
        <v>5</v>
      </c>
    </row>
    <row r="128799" spans="1:4" x14ac:dyDescent="0.2">
      <c r="A128799" s="1">
        <v>136572</v>
      </c>
      <c r="B128799" s="1" t="s">
        <v>128406</v>
      </c>
      <c r="C128799" s="1" t="s">
        <v>60</v>
      </c>
    </row>
    <row r="128800" spans="1:4" x14ac:dyDescent="0.2">
      <c r="A128800" s="1">
        <v>136573</v>
      </c>
      <c r="B128800" s="1" t="s">
        <v>128407</v>
      </c>
      <c r="C128800" s="1" t="s">
        <v>5</v>
      </c>
    </row>
    <row r="128801" spans="1:3" x14ac:dyDescent="0.2">
      <c r="A128801" s="1">
        <v>136575</v>
      </c>
      <c r="B128801" s="1" t="s">
        <v>128408</v>
      </c>
      <c r="C128801" s="1" t="s">
        <v>5</v>
      </c>
    </row>
    <row r="128802" spans="1:3" x14ac:dyDescent="0.2">
      <c r="A128802" s="1">
        <v>136578</v>
      </c>
      <c r="B128802" s="1" t="s">
        <v>128409</v>
      </c>
      <c r="C128802" s="1" t="s">
        <v>5</v>
      </c>
    </row>
    <row r="128803" spans="1:3" x14ac:dyDescent="0.2">
      <c r="A128803" s="1">
        <v>136580</v>
      </c>
      <c r="B128803" s="1" t="s">
        <v>128410</v>
      </c>
      <c r="C128803" s="1" t="s">
        <v>5</v>
      </c>
    </row>
    <row r="128804" spans="1:3" x14ac:dyDescent="0.2">
      <c r="A128804" s="1">
        <v>136582</v>
      </c>
      <c r="B128804" s="1" t="s">
        <v>128411</v>
      </c>
      <c r="C128804" s="1" t="s">
        <v>5</v>
      </c>
    </row>
    <row r="128805" spans="1:3" x14ac:dyDescent="0.2">
      <c r="A128805" s="1">
        <v>136633</v>
      </c>
      <c r="B128805" s="1" t="s">
        <v>128412</v>
      </c>
      <c r="C128805" s="1" t="s">
        <v>5</v>
      </c>
    </row>
    <row r="128806" spans="1:3" x14ac:dyDescent="0.2">
      <c r="A128806" s="1">
        <v>136635</v>
      </c>
      <c r="B128806" s="1" t="s">
        <v>128413</v>
      </c>
      <c r="C128806" s="1" t="s">
        <v>5</v>
      </c>
    </row>
    <row r="128807" spans="1:3" x14ac:dyDescent="0.2">
      <c r="A128807" s="1">
        <v>136637</v>
      </c>
      <c r="B128807" s="1" t="s">
        <v>128414</v>
      </c>
      <c r="C128807" s="1" t="s">
        <v>5</v>
      </c>
    </row>
    <row r="128808" spans="1:3" x14ac:dyDescent="0.2">
      <c r="A128808" s="1">
        <v>136639</v>
      </c>
      <c r="B128808" s="1" t="s">
        <v>128415</v>
      </c>
      <c r="C128808" s="1" t="s">
        <v>5</v>
      </c>
    </row>
    <row r="128809" spans="1:3" x14ac:dyDescent="0.2">
      <c r="A128809" s="1">
        <v>136641</v>
      </c>
      <c r="B128809" s="1" t="s">
        <v>128416</v>
      </c>
      <c r="C128809" s="1" t="s">
        <v>5</v>
      </c>
    </row>
    <row r="128810" spans="1:3" x14ac:dyDescent="0.2">
      <c r="A128810" s="1">
        <v>136643</v>
      </c>
      <c r="B128810" s="1" t="s">
        <v>128417</v>
      </c>
      <c r="C128810" s="1" t="s">
        <v>5</v>
      </c>
    </row>
    <row r="128811" spans="1:3" x14ac:dyDescent="0.2">
      <c r="A128811" s="1">
        <v>136645</v>
      </c>
      <c r="B128811" s="1" t="s">
        <v>128418</v>
      </c>
      <c r="C128811" s="1" t="s">
        <v>5</v>
      </c>
    </row>
    <row r="128812" spans="1:3" x14ac:dyDescent="0.2">
      <c r="A128812" s="1">
        <v>136647</v>
      </c>
      <c r="B128812" s="1" t="s">
        <v>128419</v>
      </c>
      <c r="C128812" s="1" t="s">
        <v>5</v>
      </c>
    </row>
    <row r="128813" spans="1:3" x14ac:dyDescent="0.2">
      <c r="A128813" s="1">
        <v>136649</v>
      </c>
      <c r="B128813" s="1" t="s">
        <v>128420</v>
      </c>
      <c r="C128813" s="1" t="s">
        <v>5</v>
      </c>
    </row>
    <row r="128814" spans="1:3" x14ac:dyDescent="0.2">
      <c r="A128814" s="1">
        <v>136651</v>
      </c>
      <c r="B128814" s="1" t="s">
        <v>128421</v>
      </c>
      <c r="C128814" s="1" t="s">
        <v>5</v>
      </c>
    </row>
    <row r="128815" spans="1:3" x14ac:dyDescent="0.2">
      <c r="A128815" s="1">
        <v>136740</v>
      </c>
      <c r="B128815" s="1" t="s">
        <v>128422</v>
      </c>
      <c r="C128815" s="1" t="s">
        <v>5</v>
      </c>
    </row>
    <row r="128816" spans="1:3" x14ac:dyDescent="0.2">
      <c r="A128816" s="1">
        <v>136741</v>
      </c>
      <c r="B128816" s="1" t="s">
        <v>128423</v>
      </c>
      <c r="C128816" s="1" t="s">
        <v>5</v>
      </c>
    </row>
    <row r="128817" spans="1:4" x14ac:dyDescent="0.2">
      <c r="A128817" s="1">
        <v>136743</v>
      </c>
      <c r="B128817" s="1" t="s">
        <v>128424</v>
      </c>
      <c r="C128817" s="1" t="s">
        <v>5</v>
      </c>
    </row>
    <row r="128818" spans="1:4" x14ac:dyDescent="0.2">
      <c r="A128818" s="1">
        <v>136745</v>
      </c>
      <c r="B128818" s="1" t="s">
        <v>128425</v>
      </c>
      <c r="C128818" s="1" t="s">
        <v>5</v>
      </c>
    </row>
    <row r="128819" spans="1:4" x14ac:dyDescent="0.2">
      <c r="A128819" s="1">
        <v>136747</v>
      </c>
      <c r="B128819" s="1" t="s">
        <v>128426</v>
      </c>
      <c r="C128819" s="1" t="s">
        <v>5</v>
      </c>
    </row>
    <row r="128820" spans="1:4" x14ac:dyDescent="0.2">
      <c r="A128820" s="1">
        <v>136749</v>
      </c>
      <c r="B128820" s="1" t="s">
        <v>128427</v>
      </c>
      <c r="C128820" s="1" t="s">
        <v>5</v>
      </c>
    </row>
    <row r="128821" spans="1:4" x14ac:dyDescent="0.2">
      <c r="A128821" s="1">
        <v>136751</v>
      </c>
      <c r="B128821" s="1" t="s">
        <v>128428</v>
      </c>
      <c r="C128821" s="1" t="s">
        <v>5</v>
      </c>
    </row>
    <row r="128822" spans="1:4" x14ac:dyDescent="0.2">
      <c r="A128822" s="1">
        <v>136753</v>
      </c>
      <c r="B128822" s="1" t="s">
        <v>128429</v>
      </c>
      <c r="C128822" s="1" t="s">
        <v>5</v>
      </c>
    </row>
    <row r="128823" spans="1:4" x14ac:dyDescent="0.2">
      <c r="A128823" s="1">
        <v>136755</v>
      </c>
      <c r="B128823" s="1" t="s">
        <v>128430</v>
      </c>
      <c r="C128823" s="1" t="s">
        <v>5</v>
      </c>
    </row>
    <row r="128824" spans="1:4" x14ac:dyDescent="0.2">
      <c r="A128824" s="1">
        <v>136757</v>
      </c>
      <c r="B128824" s="1" t="s">
        <v>128431</v>
      </c>
      <c r="C128824" s="1" t="s">
        <v>5</v>
      </c>
    </row>
    <row r="128825" spans="1:4" x14ac:dyDescent="0.2">
      <c r="A128825" s="1">
        <v>136772</v>
      </c>
      <c r="B128825" s="1" t="s">
        <v>128432</v>
      </c>
      <c r="C128825" s="1" t="s">
        <v>60</v>
      </c>
    </row>
    <row r="128826" spans="1:4" x14ac:dyDescent="0.2">
      <c r="A128826" s="1">
        <v>136777</v>
      </c>
      <c r="B128826" s="1" t="s">
        <v>128433</v>
      </c>
      <c r="C128826" s="1" t="s">
        <v>307</v>
      </c>
    </row>
    <row r="128827" spans="1:4" x14ac:dyDescent="0.2">
      <c r="A128827" s="1">
        <v>136783</v>
      </c>
      <c r="B128827" s="1" t="s">
        <v>128434</v>
      </c>
      <c r="C128827" s="1" t="s">
        <v>60</v>
      </c>
    </row>
    <row r="128828" spans="1:4" x14ac:dyDescent="0.2">
      <c r="A128828" s="1">
        <v>136784</v>
      </c>
      <c r="B128828" s="1" t="s">
        <v>128435</v>
      </c>
      <c r="C128828" s="1" t="s">
        <v>5</v>
      </c>
    </row>
    <row r="128829" spans="1:4" x14ac:dyDescent="0.2">
      <c r="A128829" s="1">
        <v>136827</v>
      </c>
      <c r="B128829" s="1" t="s">
        <v>128436</v>
      </c>
      <c r="C128829" s="1" t="s">
        <v>60</v>
      </c>
      <c r="D128829" s="1" t="s">
        <v>61</v>
      </c>
    </row>
    <row r="128830" spans="1:4" x14ac:dyDescent="0.2">
      <c r="A128830" s="1">
        <v>136828</v>
      </c>
      <c r="B128830" s="1" t="s">
        <v>128437</v>
      </c>
      <c r="C128830" s="1" t="s">
        <v>5</v>
      </c>
    </row>
    <row r="128831" spans="1:4" x14ac:dyDescent="0.2">
      <c r="A128831" s="1">
        <v>136830</v>
      </c>
      <c r="B128831" s="1" t="s">
        <v>128438</v>
      </c>
      <c r="C128831" s="1" t="s">
        <v>5</v>
      </c>
    </row>
    <row r="128832" spans="1:4" x14ac:dyDescent="0.2">
      <c r="A128832" s="1">
        <v>136832</v>
      </c>
      <c r="B128832" s="1" t="s">
        <v>128439</v>
      </c>
      <c r="C128832" s="1" t="s">
        <v>5</v>
      </c>
    </row>
    <row r="128833" spans="1:3" x14ac:dyDescent="0.2">
      <c r="A128833" s="1">
        <v>136834</v>
      </c>
      <c r="B128833" s="1" t="s">
        <v>128440</v>
      </c>
      <c r="C128833" s="1" t="s">
        <v>5</v>
      </c>
    </row>
    <row r="128834" spans="1:3" x14ac:dyDescent="0.2">
      <c r="A128834" s="1">
        <v>136836</v>
      </c>
      <c r="B128834" s="1" t="s">
        <v>128441</v>
      </c>
      <c r="C128834" s="1" t="s">
        <v>5</v>
      </c>
    </row>
    <row r="128835" spans="1:3" x14ac:dyDescent="0.2">
      <c r="A128835" s="1">
        <v>136838</v>
      </c>
      <c r="B128835" s="1" t="s">
        <v>128442</v>
      </c>
      <c r="C128835" s="1" t="s">
        <v>5</v>
      </c>
    </row>
    <row r="128836" spans="1:3" x14ac:dyDescent="0.2">
      <c r="A128836" s="1">
        <v>136840</v>
      </c>
      <c r="B128836" s="1" t="s">
        <v>128443</v>
      </c>
      <c r="C128836" s="1" t="s">
        <v>60</v>
      </c>
    </row>
    <row r="128837" spans="1:3" x14ac:dyDescent="0.2">
      <c r="A128837" s="1">
        <v>136842</v>
      </c>
      <c r="B128837" s="1" t="s">
        <v>128444</v>
      </c>
      <c r="C128837" s="1" t="s">
        <v>5</v>
      </c>
    </row>
    <row r="128838" spans="1:3" x14ac:dyDescent="0.2">
      <c r="A128838" s="1">
        <v>136844</v>
      </c>
      <c r="B128838" s="1" t="s">
        <v>128445</v>
      </c>
      <c r="C128838" s="1" t="s">
        <v>5</v>
      </c>
    </row>
    <row r="128839" spans="1:3" x14ac:dyDescent="0.2">
      <c r="A128839" s="1">
        <v>136846</v>
      </c>
      <c r="B128839" s="1" t="s">
        <v>128446</v>
      </c>
      <c r="C128839" s="1" t="s">
        <v>5</v>
      </c>
    </row>
    <row r="128840" spans="1:3" x14ac:dyDescent="0.2">
      <c r="A128840" s="1">
        <v>136855</v>
      </c>
      <c r="B128840" s="1" t="s">
        <v>128447</v>
      </c>
      <c r="C128840" s="1" t="s">
        <v>5</v>
      </c>
    </row>
    <row r="128841" spans="1:3" x14ac:dyDescent="0.2">
      <c r="A128841" s="1">
        <v>136858</v>
      </c>
      <c r="B128841" s="1" t="s">
        <v>128448</v>
      </c>
      <c r="C128841" s="1" t="s">
        <v>60</v>
      </c>
    </row>
    <row r="128842" spans="1:3" x14ac:dyDescent="0.2">
      <c r="A128842" s="1">
        <v>136860</v>
      </c>
      <c r="B128842" s="1" t="s">
        <v>128449</v>
      </c>
      <c r="C128842" s="1" t="s">
        <v>5</v>
      </c>
    </row>
    <row r="128843" spans="1:3" x14ac:dyDescent="0.2">
      <c r="A128843" s="1">
        <v>136865</v>
      </c>
      <c r="B128843" s="1" t="s">
        <v>128450</v>
      </c>
      <c r="C128843" s="1" t="s">
        <v>5</v>
      </c>
    </row>
    <row r="128844" spans="1:3" x14ac:dyDescent="0.2">
      <c r="A128844" s="1">
        <v>136866</v>
      </c>
      <c r="B128844" s="1" t="s">
        <v>128451</v>
      </c>
      <c r="C128844" s="1" t="s">
        <v>5</v>
      </c>
    </row>
    <row r="128845" spans="1:3" x14ac:dyDescent="0.2">
      <c r="A128845" s="1">
        <v>136867</v>
      </c>
      <c r="B128845" s="1" t="s">
        <v>128452</v>
      </c>
      <c r="C128845" s="1" t="s">
        <v>5</v>
      </c>
    </row>
    <row r="128846" spans="1:3" x14ac:dyDescent="0.2">
      <c r="A128846" s="1">
        <v>136868</v>
      </c>
      <c r="B128846" s="1" t="s">
        <v>128453</v>
      </c>
      <c r="C128846" s="1" t="s">
        <v>5</v>
      </c>
    </row>
    <row r="128847" spans="1:3" x14ac:dyDescent="0.2">
      <c r="A128847" s="1">
        <v>136869</v>
      </c>
      <c r="B128847" s="1" t="s">
        <v>128454</v>
      </c>
      <c r="C128847" s="1" t="s">
        <v>5</v>
      </c>
    </row>
    <row r="128848" spans="1:3" x14ac:dyDescent="0.2">
      <c r="A128848" s="1">
        <v>136870</v>
      </c>
      <c r="B128848" s="1" t="s">
        <v>128455</v>
      </c>
      <c r="C128848" s="1" t="s">
        <v>5</v>
      </c>
    </row>
    <row r="128849" spans="1:3" x14ac:dyDescent="0.2">
      <c r="A128849" s="1">
        <v>136871</v>
      </c>
      <c r="B128849" s="1" t="s">
        <v>128456</v>
      </c>
      <c r="C128849" s="1" t="s">
        <v>5</v>
      </c>
    </row>
    <row r="128850" spans="1:3" x14ac:dyDescent="0.2">
      <c r="A128850" s="1">
        <v>136872</v>
      </c>
      <c r="B128850" s="1" t="s">
        <v>128457</v>
      </c>
      <c r="C128850" s="1" t="s">
        <v>5</v>
      </c>
    </row>
    <row r="128851" spans="1:3" x14ac:dyDescent="0.2">
      <c r="A128851" s="1">
        <v>136873</v>
      </c>
      <c r="B128851" s="1" t="s">
        <v>128458</v>
      </c>
      <c r="C128851" s="1" t="s">
        <v>60</v>
      </c>
    </row>
    <row r="128852" spans="1:3" x14ac:dyDescent="0.2">
      <c r="A128852" s="1">
        <v>136874</v>
      </c>
      <c r="B128852" s="1" t="s">
        <v>128459</v>
      </c>
      <c r="C128852" s="1" t="s">
        <v>60</v>
      </c>
    </row>
    <row r="128853" spans="1:3" x14ac:dyDescent="0.2">
      <c r="A128853" s="1">
        <v>136885</v>
      </c>
      <c r="B128853" s="1" t="s">
        <v>128460</v>
      </c>
      <c r="C128853" s="1" t="s">
        <v>5</v>
      </c>
    </row>
    <row r="128854" spans="1:3" x14ac:dyDescent="0.2">
      <c r="A128854" s="1">
        <v>136886</v>
      </c>
      <c r="B128854" s="1" t="s">
        <v>128461</v>
      </c>
      <c r="C128854" s="1" t="s">
        <v>5</v>
      </c>
    </row>
    <row r="128855" spans="1:3" x14ac:dyDescent="0.2">
      <c r="A128855" s="1">
        <v>136887</v>
      </c>
      <c r="B128855" s="1" t="s">
        <v>128462</v>
      </c>
      <c r="C128855" s="1" t="s">
        <v>5</v>
      </c>
    </row>
    <row r="128856" spans="1:3" x14ac:dyDescent="0.2">
      <c r="A128856" s="1">
        <v>136888</v>
      </c>
      <c r="B128856" s="1" t="s">
        <v>128463</v>
      </c>
      <c r="C128856" s="1" t="s">
        <v>5</v>
      </c>
    </row>
    <row r="128857" spans="1:3" x14ac:dyDescent="0.2">
      <c r="A128857" s="1">
        <v>136889</v>
      </c>
      <c r="B128857" s="1" t="s">
        <v>128464</v>
      </c>
      <c r="C128857" s="1" t="s">
        <v>5</v>
      </c>
    </row>
    <row r="128858" spans="1:3" x14ac:dyDescent="0.2">
      <c r="A128858" s="1">
        <v>136890</v>
      </c>
      <c r="B128858" s="1" t="s">
        <v>128465</v>
      </c>
      <c r="C128858" s="1" t="s">
        <v>5</v>
      </c>
    </row>
    <row r="128859" spans="1:3" x14ac:dyDescent="0.2">
      <c r="A128859" s="1">
        <v>136891</v>
      </c>
      <c r="B128859" s="1" t="s">
        <v>128466</v>
      </c>
      <c r="C128859" s="1" t="s">
        <v>5</v>
      </c>
    </row>
    <row r="128860" spans="1:3" x14ac:dyDescent="0.2">
      <c r="A128860" s="1">
        <v>136892</v>
      </c>
      <c r="B128860" s="1" t="s">
        <v>128467</v>
      </c>
      <c r="C128860" s="1" t="s">
        <v>5</v>
      </c>
    </row>
    <row r="128861" spans="1:3" x14ac:dyDescent="0.2">
      <c r="A128861" s="1">
        <v>136893</v>
      </c>
      <c r="B128861" s="1" t="s">
        <v>128468</v>
      </c>
      <c r="C128861" s="1" t="s">
        <v>5</v>
      </c>
    </row>
    <row r="128862" spans="1:3" x14ac:dyDescent="0.2">
      <c r="A128862" s="1">
        <v>136894</v>
      </c>
      <c r="B128862" s="1" t="s">
        <v>128469</v>
      </c>
      <c r="C128862" s="1" t="s">
        <v>5</v>
      </c>
    </row>
    <row r="128863" spans="1:3" x14ac:dyDescent="0.2">
      <c r="A128863" s="1">
        <v>136905</v>
      </c>
      <c r="B128863" s="1" t="s">
        <v>128470</v>
      </c>
      <c r="C128863" s="1" t="s">
        <v>5</v>
      </c>
    </row>
    <row r="128864" spans="1:3" x14ac:dyDescent="0.2">
      <c r="A128864" s="1">
        <v>136906</v>
      </c>
      <c r="B128864" s="1" t="s">
        <v>128471</v>
      </c>
      <c r="C128864" s="1" t="s">
        <v>5</v>
      </c>
    </row>
    <row r="128865" spans="1:3" x14ac:dyDescent="0.2">
      <c r="A128865" s="1">
        <v>136907</v>
      </c>
      <c r="B128865" s="1" t="s">
        <v>128472</v>
      </c>
      <c r="C128865" s="1" t="s">
        <v>5</v>
      </c>
    </row>
    <row r="128866" spans="1:3" x14ac:dyDescent="0.2">
      <c r="A128866" s="1">
        <v>136908</v>
      </c>
      <c r="B128866" s="1" t="s">
        <v>128473</v>
      </c>
      <c r="C128866" s="1" t="s">
        <v>60</v>
      </c>
    </row>
    <row r="128867" spans="1:3" x14ac:dyDescent="0.2">
      <c r="A128867" s="1">
        <v>136909</v>
      </c>
      <c r="B128867" s="1" t="s">
        <v>128474</v>
      </c>
      <c r="C128867" s="1" t="s">
        <v>5</v>
      </c>
    </row>
    <row r="128868" spans="1:3" x14ac:dyDescent="0.2">
      <c r="A128868" s="1">
        <v>136910</v>
      </c>
      <c r="B128868" s="1" t="s">
        <v>128475</v>
      </c>
      <c r="C128868" s="1" t="s">
        <v>5</v>
      </c>
    </row>
    <row r="128869" spans="1:3" x14ac:dyDescent="0.2">
      <c r="A128869" s="1">
        <v>136911</v>
      </c>
      <c r="B128869" s="1" t="s">
        <v>128476</v>
      </c>
      <c r="C128869" s="1" t="s">
        <v>5</v>
      </c>
    </row>
    <row r="128870" spans="1:3" x14ac:dyDescent="0.2">
      <c r="A128870" s="1">
        <v>136912</v>
      </c>
      <c r="B128870" s="1" t="s">
        <v>128477</v>
      </c>
      <c r="C128870" s="1" t="s">
        <v>5</v>
      </c>
    </row>
    <row r="128871" spans="1:3" x14ac:dyDescent="0.2">
      <c r="A128871" s="1">
        <v>136913</v>
      </c>
      <c r="B128871" s="1" t="s">
        <v>128478</v>
      </c>
      <c r="C128871" s="1" t="s">
        <v>5</v>
      </c>
    </row>
    <row r="128872" spans="1:3" x14ac:dyDescent="0.2">
      <c r="A128872" s="1">
        <v>136914</v>
      </c>
      <c r="B128872" s="1" t="s">
        <v>128479</v>
      </c>
      <c r="C128872" s="1" t="s">
        <v>5</v>
      </c>
    </row>
    <row r="128873" spans="1:3" x14ac:dyDescent="0.2">
      <c r="A128873" s="1">
        <v>136915</v>
      </c>
      <c r="B128873" s="1" t="s">
        <v>128480</v>
      </c>
      <c r="C128873" s="1" t="s">
        <v>5</v>
      </c>
    </row>
    <row r="128874" spans="1:3" x14ac:dyDescent="0.2">
      <c r="A128874" s="1">
        <v>136916</v>
      </c>
      <c r="B128874" s="1" t="s">
        <v>128481</v>
      </c>
      <c r="C128874" s="1" t="s">
        <v>5</v>
      </c>
    </row>
    <row r="128875" spans="1:3" x14ac:dyDescent="0.2">
      <c r="A128875" s="1">
        <v>136917</v>
      </c>
      <c r="B128875" s="1" t="s">
        <v>128482</v>
      </c>
      <c r="C128875" s="1" t="s">
        <v>5</v>
      </c>
    </row>
    <row r="128876" spans="1:3" x14ac:dyDescent="0.2">
      <c r="A128876" s="1">
        <v>136918</v>
      </c>
      <c r="B128876" s="1" t="s">
        <v>128483</v>
      </c>
      <c r="C128876" s="1" t="s">
        <v>5</v>
      </c>
    </row>
    <row r="128877" spans="1:3" x14ac:dyDescent="0.2">
      <c r="A128877" s="1">
        <v>136919</v>
      </c>
      <c r="B128877" s="1" t="s">
        <v>128484</v>
      </c>
      <c r="C128877" s="1" t="s">
        <v>5</v>
      </c>
    </row>
    <row r="128878" spans="1:3" x14ac:dyDescent="0.2">
      <c r="A128878" s="1">
        <v>136920</v>
      </c>
      <c r="B128878" s="1" t="s">
        <v>128485</v>
      </c>
      <c r="C128878" s="1" t="s">
        <v>5</v>
      </c>
    </row>
    <row r="128879" spans="1:3" x14ac:dyDescent="0.2">
      <c r="A128879" s="1">
        <v>136921</v>
      </c>
      <c r="B128879" s="1" t="s">
        <v>128486</v>
      </c>
      <c r="C128879" s="1" t="s">
        <v>5</v>
      </c>
    </row>
    <row r="128880" spans="1:3" x14ac:dyDescent="0.2">
      <c r="A128880" s="1">
        <v>136922</v>
      </c>
      <c r="B128880" s="1" t="s">
        <v>128487</v>
      </c>
      <c r="C128880" s="1" t="s">
        <v>60</v>
      </c>
    </row>
    <row r="128881" spans="1:3" x14ac:dyDescent="0.2">
      <c r="A128881" s="1">
        <v>136923</v>
      </c>
      <c r="B128881" s="1" t="s">
        <v>128488</v>
      </c>
      <c r="C128881" s="1" t="s">
        <v>5</v>
      </c>
    </row>
    <row r="128882" spans="1:3" x14ac:dyDescent="0.2">
      <c r="A128882" s="1">
        <v>136924</v>
      </c>
      <c r="B128882" s="1" t="s">
        <v>128489</v>
      </c>
      <c r="C128882" s="1" t="s">
        <v>5</v>
      </c>
    </row>
    <row r="128883" spans="1:3" x14ac:dyDescent="0.2">
      <c r="A128883" s="1">
        <v>136925</v>
      </c>
      <c r="B128883" s="1" t="s">
        <v>128490</v>
      </c>
      <c r="C128883" s="1" t="s">
        <v>5</v>
      </c>
    </row>
    <row r="128884" spans="1:3" x14ac:dyDescent="0.2">
      <c r="A128884" s="1">
        <v>136926</v>
      </c>
      <c r="B128884" s="1" t="s">
        <v>128491</v>
      </c>
      <c r="C128884" s="1" t="s">
        <v>5</v>
      </c>
    </row>
    <row r="128885" spans="1:3" x14ac:dyDescent="0.2">
      <c r="A128885" s="1">
        <v>136927</v>
      </c>
      <c r="B128885" s="1" t="s">
        <v>128492</v>
      </c>
      <c r="C128885" s="1" t="s">
        <v>5</v>
      </c>
    </row>
    <row r="128886" spans="1:3" x14ac:dyDescent="0.2">
      <c r="A128886" s="1">
        <v>136928</v>
      </c>
      <c r="B128886" s="1" t="s">
        <v>128493</v>
      </c>
      <c r="C128886" s="1" t="s">
        <v>5</v>
      </c>
    </row>
    <row r="128887" spans="1:3" x14ac:dyDescent="0.2">
      <c r="A128887" s="1">
        <v>136929</v>
      </c>
      <c r="B128887" s="1" t="s">
        <v>128494</v>
      </c>
      <c r="C128887" s="1" t="s">
        <v>5</v>
      </c>
    </row>
    <row r="128888" spans="1:3" x14ac:dyDescent="0.2">
      <c r="A128888" s="1">
        <v>136930</v>
      </c>
      <c r="B128888" s="1" t="s">
        <v>128495</v>
      </c>
      <c r="C128888" s="1" t="s">
        <v>5</v>
      </c>
    </row>
    <row r="128889" spans="1:3" x14ac:dyDescent="0.2">
      <c r="A128889" s="1">
        <v>136931</v>
      </c>
      <c r="B128889" s="1" t="s">
        <v>128496</v>
      </c>
      <c r="C128889" s="1" t="s">
        <v>5</v>
      </c>
    </row>
    <row r="128890" spans="1:3" x14ac:dyDescent="0.2">
      <c r="A128890" s="1">
        <v>136932</v>
      </c>
      <c r="B128890" s="1" t="s">
        <v>128497</v>
      </c>
      <c r="C128890" s="1" t="s">
        <v>5</v>
      </c>
    </row>
    <row r="128891" spans="1:3" x14ac:dyDescent="0.2">
      <c r="A128891" s="1">
        <v>136933</v>
      </c>
      <c r="B128891" s="1" t="s">
        <v>128498</v>
      </c>
      <c r="C128891" s="1" t="s">
        <v>5</v>
      </c>
    </row>
    <row r="128892" spans="1:3" x14ac:dyDescent="0.2">
      <c r="A128892" s="1">
        <v>136934</v>
      </c>
      <c r="B128892" s="1" t="s">
        <v>128499</v>
      </c>
      <c r="C128892" s="1" t="s">
        <v>5</v>
      </c>
    </row>
    <row r="128893" spans="1:3" x14ac:dyDescent="0.2">
      <c r="A128893" s="1">
        <v>136944</v>
      </c>
      <c r="B128893" s="1" t="s">
        <v>128500</v>
      </c>
      <c r="C128893" s="1" t="s">
        <v>5</v>
      </c>
    </row>
    <row r="128894" spans="1:3" x14ac:dyDescent="0.2">
      <c r="A128894" s="1">
        <v>136952</v>
      </c>
      <c r="B128894" s="1" t="s">
        <v>128501</v>
      </c>
      <c r="C128894" s="1" t="s">
        <v>5</v>
      </c>
    </row>
    <row r="128895" spans="1:3" x14ac:dyDescent="0.2">
      <c r="A128895" s="1">
        <v>136955</v>
      </c>
      <c r="B128895" s="1" t="s">
        <v>128502</v>
      </c>
      <c r="C128895" s="1" t="s">
        <v>5</v>
      </c>
    </row>
    <row r="128896" spans="1:3" x14ac:dyDescent="0.2">
      <c r="A128896" s="1">
        <v>136957</v>
      </c>
      <c r="B128896" s="1" t="s">
        <v>128503</v>
      </c>
      <c r="C128896" s="1" t="s">
        <v>5</v>
      </c>
    </row>
    <row r="128897" spans="1:3" x14ac:dyDescent="0.2">
      <c r="A128897" s="1">
        <v>136959</v>
      </c>
      <c r="B128897" s="1" t="s">
        <v>128504</v>
      </c>
      <c r="C128897" s="1" t="s">
        <v>5</v>
      </c>
    </row>
    <row r="128898" spans="1:3" x14ac:dyDescent="0.2">
      <c r="A128898" s="1">
        <v>136961</v>
      </c>
      <c r="B128898" s="1" t="s">
        <v>128505</v>
      </c>
      <c r="C128898" s="1" t="s">
        <v>5</v>
      </c>
    </row>
    <row r="128899" spans="1:3" x14ac:dyDescent="0.2">
      <c r="A128899" s="1">
        <v>136963</v>
      </c>
      <c r="B128899" s="1" t="s">
        <v>128506</v>
      </c>
      <c r="C128899" s="1" t="s">
        <v>5</v>
      </c>
    </row>
    <row r="128900" spans="1:3" x14ac:dyDescent="0.2">
      <c r="A128900" s="1">
        <v>136965</v>
      </c>
      <c r="B128900" s="1" t="s">
        <v>128507</v>
      </c>
      <c r="C128900" s="1" t="s">
        <v>5</v>
      </c>
    </row>
    <row r="128901" spans="1:3" x14ac:dyDescent="0.2">
      <c r="A128901" s="1">
        <v>136967</v>
      </c>
      <c r="B128901" s="1" t="s">
        <v>128508</v>
      </c>
      <c r="C128901" s="1" t="s">
        <v>60</v>
      </c>
    </row>
    <row r="128902" spans="1:3" x14ac:dyDescent="0.2">
      <c r="A128902" s="1">
        <v>136969</v>
      </c>
      <c r="B128902" s="1" t="s">
        <v>128509</v>
      </c>
      <c r="C128902" s="1" t="s">
        <v>5</v>
      </c>
    </row>
    <row r="128903" spans="1:3" x14ac:dyDescent="0.2">
      <c r="A128903" s="1">
        <v>136971</v>
      </c>
      <c r="B128903" s="1" t="s">
        <v>128510</v>
      </c>
      <c r="C128903" s="1" t="s">
        <v>5</v>
      </c>
    </row>
    <row r="128904" spans="1:3" x14ac:dyDescent="0.2">
      <c r="A128904" s="1">
        <v>136972</v>
      </c>
      <c r="B128904" s="1" t="s">
        <v>128511</v>
      </c>
      <c r="C128904" s="1" t="s">
        <v>5</v>
      </c>
    </row>
    <row r="128905" spans="1:3" x14ac:dyDescent="0.2">
      <c r="A128905" s="1">
        <v>136973</v>
      </c>
      <c r="B128905" s="1" t="s">
        <v>128512</v>
      </c>
      <c r="C128905" s="1" t="s">
        <v>5</v>
      </c>
    </row>
    <row r="128906" spans="1:3" x14ac:dyDescent="0.2">
      <c r="A128906" s="1">
        <v>136992</v>
      </c>
      <c r="B128906" s="1" t="s">
        <v>128513</v>
      </c>
      <c r="C128906" s="1" t="s">
        <v>307</v>
      </c>
    </row>
    <row r="128907" spans="1:3" x14ac:dyDescent="0.2">
      <c r="A128907" s="1">
        <v>136995</v>
      </c>
      <c r="B128907" s="1" t="s">
        <v>128514</v>
      </c>
      <c r="C128907" s="1" t="s">
        <v>60</v>
      </c>
    </row>
    <row r="128908" spans="1:3" x14ac:dyDescent="0.2">
      <c r="A128908" s="1">
        <v>137002</v>
      </c>
      <c r="B128908" s="1" t="s">
        <v>128515</v>
      </c>
      <c r="C128908" s="1" t="s">
        <v>5</v>
      </c>
    </row>
    <row r="128909" spans="1:3" x14ac:dyDescent="0.2">
      <c r="A128909" s="1">
        <v>137005</v>
      </c>
      <c r="B128909" s="1" t="s">
        <v>128516</v>
      </c>
      <c r="C128909" s="1" t="s">
        <v>5</v>
      </c>
    </row>
    <row r="128910" spans="1:3" x14ac:dyDescent="0.2">
      <c r="A128910" s="1">
        <v>137024</v>
      </c>
      <c r="B128910" s="1" t="s">
        <v>128517</v>
      </c>
      <c r="C128910" s="1" t="s">
        <v>5</v>
      </c>
    </row>
    <row r="128911" spans="1:3" x14ac:dyDescent="0.2">
      <c r="A128911" s="1">
        <v>137026</v>
      </c>
      <c r="B128911" s="1" t="s">
        <v>128518</v>
      </c>
      <c r="C128911" s="1" t="s">
        <v>5</v>
      </c>
    </row>
    <row r="128912" spans="1:3" x14ac:dyDescent="0.2">
      <c r="A128912" s="1">
        <v>137028</v>
      </c>
      <c r="B128912" s="1" t="s">
        <v>128519</v>
      </c>
      <c r="C128912" s="1" t="s">
        <v>5</v>
      </c>
    </row>
    <row r="128913" spans="1:3" x14ac:dyDescent="0.2">
      <c r="A128913" s="1">
        <v>137030</v>
      </c>
      <c r="B128913" s="1" t="s">
        <v>128520</v>
      </c>
      <c r="C128913" s="1" t="s">
        <v>5</v>
      </c>
    </row>
    <row r="128914" spans="1:3" x14ac:dyDescent="0.2">
      <c r="A128914" s="1">
        <v>137032</v>
      </c>
      <c r="B128914" s="1" t="s">
        <v>128521</v>
      </c>
      <c r="C128914" s="1" t="s">
        <v>5</v>
      </c>
    </row>
    <row r="128915" spans="1:3" x14ac:dyDescent="0.2">
      <c r="A128915" s="1">
        <v>137034</v>
      </c>
      <c r="B128915" s="1" t="s">
        <v>128522</v>
      </c>
      <c r="C128915" s="1" t="s">
        <v>5</v>
      </c>
    </row>
    <row r="128916" spans="1:3" x14ac:dyDescent="0.2">
      <c r="A128916" s="1">
        <v>137035</v>
      </c>
      <c r="B128916" s="1" t="s">
        <v>128523</v>
      </c>
      <c r="C128916" s="1" t="s">
        <v>60</v>
      </c>
    </row>
    <row r="128917" spans="1:3" x14ac:dyDescent="0.2">
      <c r="A128917" s="1">
        <v>137036</v>
      </c>
      <c r="B128917" s="1" t="s">
        <v>128524</v>
      </c>
      <c r="C128917" s="1" t="s">
        <v>5</v>
      </c>
    </row>
    <row r="128918" spans="1:3" x14ac:dyDescent="0.2">
      <c r="A128918" s="1">
        <v>137038</v>
      </c>
      <c r="B128918" s="1" t="s">
        <v>128525</v>
      </c>
      <c r="C128918" s="1" t="s">
        <v>5</v>
      </c>
    </row>
    <row r="128919" spans="1:3" x14ac:dyDescent="0.2">
      <c r="A128919" s="1">
        <v>137040</v>
      </c>
      <c r="B128919" s="1" t="s">
        <v>128526</v>
      </c>
      <c r="C128919" s="1" t="s">
        <v>5</v>
      </c>
    </row>
    <row r="128920" spans="1:3" x14ac:dyDescent="0.2">
      <c r="A128920" s="1">
        <v>137042</v>
      </c>
      <c r="B128920" s="1" t="s">
        <v>128527</v>
      </c>
      <c r="C128920" s="1" t="s">
        <v>5</v>
      </c>
    </row>
    <row r="128921" spans="1:3" x14ac:dyDescent="0.2">
      <c r="A128921" s="1">
        <v>137046</v>
      </c>
      <c r="B128921" s="1" t="s">
        <v>128528</v>
      </c>
      <c r="C128921" s="1" t="s">
        <v>5</v>
      </c>
    </row>
    <row r="128922" spans="1:3" x14ac:dyDescent="0.2">
      <c r="A128922" s="1">
        <v>137054</v>
      </c>
      <c r="B128922" s="1" t="s">
        <v>128529</v>
      </c>
      <c r="C128922" s="1" t="s">
        <v>5</v>
      </c>
    </row>
    <row r="128923" spans="1:3" x14ac:dyDescent="0.2">
      <c r="A128923" s="1">
        <v>137068</v>
      </c>
      <c r="B128923" s="1" t="s">
        <v>128530</v>
      </c>
      <c r="C128923" s="1" t="s">
        <v>5</v>
      </c>
    </row>
    <row r="128924" spans="1:3" x14ac:dyDescent="0.2">
      <c r="A128924" s="1">
        <v>137069</v>
      </c>
      <c r="B128924" s="1" t="s">
        <v>128531</v>
      </c>
      <c r="C128924" s="1" t="s">
        <v>5</v>
      </c>
    </row>
    <row r="128925" spans="1:3" x14ac:dyDescent="0.2">
      <c r="A128925" s="1">
        <v>137075</v>
      </c>
      <c r="B128925" s="1" t="s">
        <v>128532</v>
      </c>
      <c r="C128925" s="1" t="s">
        <v>5</v>
      </c>
    </row>
    <row r="128926" spans="1:3" x14ac:dyDescent="0.2">
      <c r="A128926" s="1">
        <v>137080</v>
      </c>
      <c r="B128926" s="1" t="s">
        <v>128533</v>
      </c>
      <c r="C128926" s="1" t="s">
        <v>5</v>
      </c>
    </row>
    <row r="128927" spans="1:3" x14ac:dyDescent="0.2">
      <c r="A128927" s="1">
        <v>137096</v>
      </c>
      <c r="B128927" s="1" t="s">
        <v>128534</v>
      </c>
      <c r="C128927" s="1" t="s">
        <v>5</v>
      </c>
    </row>
    <row r="128928" spans="1:3" x14ac:dyDescent="0.2">
      <c r="A128928" s="1">
        <v>137098</v>
      </c>
      <c r="B128928" s="1" t="s">
        <v>128535</v>
      </c>
      <c r="C128928" s="1" t="s">
        <v>5</v>
      </c>
    </row>
    <row r="128929" spans="1:3" x14ac:dyDescent="0.2">
      <c r="A128929" s="1">
        <v>137100</v>
      </c>
      <c r="B128929" s="1" t="s">
        <v>128536</v>
      </c>
      <c r="C128929" s="1" t="s">
        <v>5</v>
      </c>
    </row>
    <row r="128930" spans="1:3" x14ac:dyDescent="0.2">
      <c r="A128930" s="1">
        <v>137102</v>
      </c>
      <c r="B128930" s="1" t="s">
        <v>128537</v>
      </c>
      <c r="C128930" s="1" t="s">
        <v>5</v>
      </c>
    </row>
    <row r="128931" spans="1:3" x14ac:dyDescent="0.2">
      <c r="A128931" s="1">
        <v>137104</v>
      </c>
      <c r="B128931" s="1" t="s">
        <v>128538</v>
      </c>
      <c r="C128931" s="1" t="s">
        <v>5</v>
      </c>
    </row>
    <row r="128932" spans="1:3" x14ac:dyDescent="0.2">
      <c r="A128932" s="1">
        <v>137106</v>
      </c>
      <c r="B128932" s="1" t="s">
        <v>128539</v>
      </c>
      <c r="C128932" s="1" t="s">
        <v>5</v>
      </c>
    </row>
    <row r="128933" spans="1:3" x14ac:dyDescent="0.2">
      <c r="A128933" s="1">
        <v>137107</v>
      </c>
      <c r="B128933" s="1" t="s">
        <v>128540</v>
      </c>
      <c r="C128933" s="1" t="s">
        <v>60</v>
      </c>
    </row>
    <row r="128934" spans="1:3" x14ac:dyDescent="0.2">
      <c r="A128934" s="1">
        <v>137108</v>
      </c>
      <c r="B128934" s="1" t="s">
        <v>128541</v>
      </c>
      <c r="C128934" s="1" t="s">
        <v>5</v>
      </c>
    </row>
    <row r="128935" spans="1:3" x14ac:dyDescent="0.2">
      <c r="A128935" s="1">
        <v>137110</v>
      </c>
      <c r="B128935" s="1" t="s">
        <v>128542</v>
      </c>
      <c r="C128935" s="1" t="s">
        <v>60</v>
      </c>
    </row>
    <row r="128936" spans="1:3" x14ac:dyDescent="0.2">
      <c r="A128936" s="1">
        <v>137111</v>
      </c>
      <c r="B128936" s="1" t="s">
        <v>128543</v>
      </c>
      <c r="C128936" s="1" t="s">
        <v>5</v>
      </c>
    </row>
    <row r="128937" spans="1:3" x14ac:dyDescent="0.2">
      <c r="A128937" s="1">
        <v>137112</v>
      </c>
      <c r="B128937" s="1" t="s">
        <v>128544</v>
      </c>
      <c r="C128937" s="1" t="s">
        <v>60</v>
      </c>
    </row>
    <row r="128938" spans="1:3" x14ac:dyDescent="0.2">
      <c r="A128938" s="1">
        <v>137113</v>
      </c>
      <c r="B128938" s="1" t="s">
        <v>128545</v>
      </c>
      <c r="C128938" s="1" t="s">
        <v>5</v>
      </c>
    </row>
    <row r="128939" spans="1:3" x14ac:dyDescent="0.2">
      <c r="A128939" s="1">
        <v>137114</v>
      </c>
      <c r="B128939" s="1" t="s">
        <v>128546</v>
      </c>
      <c r="C128939" s="1" t="s">
        <v>5</v>
      </c>
    </row>
    <row r="128940" spans="1:3" x14ac:dyDescent="0.2">
      <c r="A128940" s="1">
        <v>137130</v>
      </c>
      <c r="B128940" s="1" t="s">
        <v>128547</v>
      </c>
      <c r="C128940" s="1" t="s">
        <v>5</v>
      </c>
    </row>
    <row r="128941" spans="1:3" x14ac:dyDescent="0.2">
      <c r="A128941" s="1">
        <v>137131</v>
      </c>
      <c r="B128941" s="1" t="s">
        <v>128548</v>
      </c>
      <c r="C128941" s="1" t="s">
        <v>5</v>
      </c>
    </row>
    <row r="128942" spans="1:3" x14ac:dyDescent="0.2">
      <c r="A128942" s="1">
        <v>137136</v>
      </c>
      <c r="B128942" s="1" t="s">
        <v>128549</v>
      </c>
      <c r="C128942" s="1" t="s">
        <v>5</v>
      </c>
    </row>
    <row r="128943" spans="1:3" x14ac:dyDescent="0.2">
      <c r="A128943" s="1">
        <v>137137</v>
      </c>
      <c r="B128943" s="1" t="s">
        <v>128550</v>
      </c>
      <c r="C128943" s="1" t="s">
        <v>5</v>
      </c>
    </row>
    <row r="128944" spans="1:3" x14ac:dyDescent="0.2">
      <c r="A128944" s="1">
        <v>137139</v>
      </c>
      <c r="B128944" s="1" t="s">
        <v>128551</v>
      </c>
      <c r="C128944" s="1" t="s">
        <v>5</v>
      </c>
    </row>
    <row r="128945" spans="1:3" x14ac:dyDescent="0.2">
      <c r="A128945" s="1">
        <v>137142</v>
      </c>
      <c r="B128945" s="1" t="s">
        <v>128552</v>
      </c>
      <c r="C128945" s="1" t="s">
        <v>5</v>
      </c>
    </row>
    <row r="128946" spans="1:3" x14ac:dyDescent="0.2">
      <c r="A128946" s="1">
        <v>137144</v>
      </c>
      <c r="B128946" s="1" t="s">
        <v>128553</v>
      </c>
      <c r="C128946" s="1" t="s">
        <v>5</v>
      </c>
    </row>
    <row r="128947" spans="1:3" x14ac:dyDescent="0.2">
      <c r="A128947" s="1">
        <v>137147</v>
      </c>
      <c r="B128947" s="1" t="s">
        <v>128554</v>
      </c>
      <c r="C128947" s="1" t="s">
        <v>60</v>
      </c>
    </row>
    <row r="128948" spans="1:3" x14ac:dyDescent="0.2">
      <c r="A128948" s="1">
        <v>137153</v>
      </c>
      <c r="B128948" s="1" t="s">
        <v>128555</v>
      </c>
      <c r="C128948" s="1" t="s">
        <v>5</v>
      </c>
    </row>
    <row r="128949" spans="1:3" x14ac:dyDescent="0.2">
      <c r="A128949" s="1">
        <v>137159</v>
      </c>
      <c r="B128949" s="1" t="s">
        <v>128556</v>
      </c>
      <c r="C128949" s="1" t="s">
        <v>5</v>
      </c>
    </row>
    <row r="128950" spans="1:3" x14ac:dyDescent="0.2">
      <c r="A128950" s="1">
        <v>137161</v>
      </c>
      <c r="B128950" s="1" t="s">
        <v>128557</v>
      </c>
      <c r="C128950" s="1" t="s">
        <v>5</v>
      </c>
    </row>
    <row r="128951" spans="1:3" x14ac:dyDescent="0.2">
      <c r="A128951" s="1">
        <v>137169</v>
      </c>
      <c r="B128951" s="1" t="s">
        <v>128558</v>
      </c>
      <c r="C128951" s="1" t="s">
        <v>5</v>
      </c>
    </row>
    <row r="128952" spans="1:3" x14ac:dyDescent="0.2">
      <c r="A128952" s="1">
        <v>137178</v>
      </c>
      <c r="B128952" s="1" t="s">
        <v>128559</v>
      </c>
      <c r="C128952" s="1" t="s">
        <v>5</v>
      </c>
    </row>
    <row r="128953" spans="1:3" x14ac:dyDescent="0.2">
      <c r="A128953" s="1">
        <v>137182</v>
      </c>
      <c r="B128953" s="1" t="s">
        <v>128560</v>
      </c>
      <c r="C128953" s="1" t="s">
        <v>5</v>
      </c>
    </row>
    <row r="128954" spans="1:3" x14ac:dyDescent="0.2">
      <c r="A128954" s="1">
        <v>137191</v>
      </c>
      <c r="B128954" s="1" t="s">
        <v>128561</v>
      </c>
      <c r="C128954" s="1" t="s">
        <v>5</v>
      </c>
    </row>
    <row r="128955" spans="1:3" x14ac:dyDescent="0.2">
      <c r="A128955" s="1">
        <v>137193</v>
      </c>
      <c r="B128955" s="1" t="s">
        <v>128562</v>
      </c>
      <c r="C128955" s="1" t="s">
        <v>5</v>
      </c>
    </row>
    <row r="128956" spans="1:3" x14ac:dyDescent="0.2">
      <c r="A128956" s="1">
        <v>137198</v>
      </c>
      <c r="B128956" s="1" t="s">
        <v>128563</v>
      </c>
      <c r="C128956" s="1" t="s">
        <v>5</v>
      </c>
    </row>
    <row r="128957" spans="1:3" x14ac:dyDescent="0.2">
      <c r="A128957" s="1">
        <v>137209</v>
      </c>
      <c r="B128957" s="1" t="s">
        <v>128564</v>
      </c>
      <c r="C128957" s="1" t="s">
        <v>5</v>
      </c>
    </row>
    <row r="128958" spans="1:3" x14ac:dyDescent="0.2">
      <c r="A128958" s="1">
        <v>137212</v>
      </c>
      <c r="B128958" s="1" t="s">
        <v>128565</v>
      </c>
      <c r="C128958" s="1" t="s">
        <v>5</v>
      </c>
    </row>
    <row r="128959" spans="1:3" x14ac:dyDescent="0.2">
      <c r="A128959" s="1">
        <v>137217</v>
      </c>
      <c r="B128959" s="1" t="s">
        <v>128566</v>
      </c>
      <c r="C128959" s="1" t="s">
        <v>5</v>
      </c>
    </row>
    <row r="128960" spans="1:3" x14ac:dyDescent="0.2">
      <c r="A128960" s="1">
        <v>137218</v>
      </c>
      <c r="B128960" s="1" t="s">
        <v>128567</v>
      </c>
      <c r="C128960" s="1" t="s">
        <v>307</v>
      </c>
    </row>
    <row r="128961" spans="1:3" x14ac:dyDescent="0.2">
      <c r="A128961" s="1">
        <v>137219</v>
      </c>
      <c r="B128961" s="1" t="s">
        <v>128568</v>
      </c>
      <c r="C128961" s="1" t="s">
        <v>5</v>
      </c>
    </row>
    <row r="128962" spans="1:3" x14ac:dyDescent="0.2">
      <c r="A128962" s="1">
        <v>137221</v>
      </c>
      <c r="B128962" s="1" t="s">
        <v>128569</v>
      </c>
      <c r="C128962" s="1" t="s">
        <v>5</v>
      </c>
    </row>
    <row r="128963" spans="1:3" x14ac:dyDescent="0.2">
      <c r="A128963" s="1">
        <v>137223</v>
      </c>
      <c r="B128963" s="1" t="s">
        <v>128570</v>
      </c>
      <c r="C128963" s="1" t="s">
        <v>5</v>
      </c>
    </row>
    <row r="128964" spans="1:3" x14ac:dyDescent="0.2">
      <c r="A128964" s="1">
        <v>137225</v>
      </c>
      <c r="B128964" s="1" t="s">
        <v>128571</v>
      </c>
      <c r="C128964" s="1" t="s">
        <v>5</v>
      </c>
    </row>
    <row r="128965" spans="1:3" x14ac:dyDescent="0.2">
      <c r="A128965" s="1">
        <v>137226</v>
      </c>
      <c r="B128965" s="1" t="s">
        <v>128572</v>
      </c>
      <c r="C128965" s="1" t="s">
        <v>5</v>
      </c>
    </row>
    <row r="128966" spans="1:3" x14ac:dyDescent="0.2">
      <c r="A128966" s="1">
        <v>137227</v>
      </c>
      <c r="B128966" s="1" t="s">
        <v>128573</v>
      </c>
      <c r="C128966" s="1" t="s">
        <v>5</v>
      </c>
    </row>
    <row r="128967" spans="1:3" x14ac:dyDescent="0.2">
      <c r="A128967" s="1">
        <v>137228</v>
      </c>
      <c r="B128967" s="1" t="s">
        <v>128574</v>
      </c>
      <c r="C128967" s="1" t="s">
        <v>5</v>
      </c>
    </row>
    <row r="128968" spans="1:3" x14ac:dyDescent="0.2">
      <c r="A128968" s="1">
        <v>137229</v>
      </c>
      <c r="B128968" s="1" t="s">
        <v>128575</v>
      </c>
      <c r="C128968" s="1" t="s">
        <v>5</v>
      </c>
    </row>
    <row r="128969" spans="1:3" x14ac:dyDescent="0.2">
      <c r="A128969" s="1">
        <v>137230</v>
      </c>
      <c r="B128969" s="1" t="s">
        <v>128576</v>
      </c>
      <c r="C128969" s="1" t="s">
        <v>5</v>
      </c>
    </row>
    <row r="128970" spans="1:3" x14ac:dyDescent="0.2">
      <c r="A128970" s="1">
        <v>137231</v>
      </c>
      <c r="B128970" s="1" t="s">
        <v>128577</v>
      </c>
      <c r="C128970" s="1" t="s">
        <v>5</v>
      </c>
    </row>
    <row r="128971" spans="1:3" x14ac:dyDescent="0.2">
      <c r="A128971" s="1">
        <v>137232</v>
      </c>
      <c r="B128971" s="1" t="s">
        <v>128578</v>
      </c>
      <c r="C128971" s="1" t="s">
        <v>5</v>
      </c>
    </row>
    <row r="128972" spans="1:3" x14ac:dyDescent="0.2">
      <c r="A128972" s="1">
        <v>137233</v>
      </c>
      <c r="B128972" s="1" t="s">
        <v>128579</v>
      </c>
      <c r="C128972" s="1" t="s">
        <v>5</v>
      </c>
    </row>
    <row r="128973" spans="1:3" x14ac:dyDescent="0.2">
      <c r="A128973" s="1">
        <v>137235</v>
      </c>
      <c r="B128973" s="1" t="s">
        <v>128580</v>
      </c>
      <c r="C128973" s="1" t="s">
        <v>60</v>
      </c>
    </row>
    <row r="128974" spans="1:3" x14ac:dyDescent="0.2">
      <c r="A128974" s="1">
        <v>137241</v>
      </c>
      <c r="B128974" s="1" t="s">
        <v>128581</v>
      </c>
      <c r="C128974" s="1" t="s">
        <v>5</v>
      </c>
    </row>
    <row r="128975" spans="1:3" x14ac:dyDescent="0.2">
      <c r="A128975" s="1">
        <v>137242</v>
      </c>
      <c r="B128975" s="1" t="s">
        <v>128582</v>
      </c>
      <c r="C128975" s="1" t="s">
        <v>5</v>
      </c>
    </row>
    <row r="128976" spans="1:3" x14ac:dyDescent="0.2">
      <c r="A128976" s="1">
        <v>137246</v>
      </c>
      <c r="B128976" s="1" t="s">
        <v>128583</v>
      </c>
      <c r="C128976" s="1" t="s">
        <v>5</v>
      </c>
    </row>
    <row r="128977" spans="1:3" x14ac:dyDescent="0.2">
      <c r="A128977" s="1">
        <v>137247</v>
      </c>
      <c r="B128977" s="1" t="s">
        <v>128584</v>
      </c>
      <c r="C128977" s="1" t="s">
        <v>5</v>
      </c>
    </row>
    <row r="128978" spans="1:3" x14ac:dyDescent="0.2">
      <c r="A128978" s="1">
        <v>137250</v>
      </c>
      <c r="B128978" s="1" t="s">
        <v>128585</v>
      </c>
      <c r="C128978" s="1" t="s">
        <v>5</v>
      </c>
    </row>
    <row r="128979" spans="1:3" x14ac:dyDescent="0.2">
      <c r="A128979" s="1">
        <v>137251</v>
      </c>
      <c r="B128979" s="1" t="s">
        <v>128586</v>
      </c>
      <c r="C128979" s="1" t="s">
        <v>5</v>
      </c>
    </row>
    <row r="128980" spans="1:3" x14ac:dyDescent="0.2">
      <c r="A128980" s="1">
        <v>137254</v>
      </c>
      <c r="B128980" s="1" t="s">
        <v>128587</v>
      </c>
      <c r="C128980" s="1" t="s">
        <v>5</v>
      </c>
    </row>
    <row r="128981" spans="1:3" x14ac:dyDescent="0.2">
      <c r="A128981" s="1">
        <v>137256</v>
      </c>
      <c r="B128981" s="1" t="s">
        <v>128588</v>
      </c>
      <c r="C128981" s="1" t="s">
        <v>307</v>
      </c>
    </row>
    <row r="128982" spans="1:3" x14ac:dyDescent="0.2">
      <c r="A128982" s="1">
        <v>137258</v>
      </c>
      <c r="B128982" s="1" t="s">
        <v>128589</v>
      </c>
      <c r="C128982" s="1" t="s">
        <v>5</v>
      </c>
    </row>
    <row r="128983" spans="1:3" x14ac:dyDescent="0.2">
      <c r="A128983" s="1">
        <v>137259</v>
      </c>
      <c r="B128983" s="1" t="s">
        <v>128590</v>
      </c>
      <c r="C128983" s="1" t="s">
        <v>307</v>
      </c>
    </row>
    <row r="128984" spans="1:3" x14ac:dyDescent="0.2">
      <c r="A128984" s="1">
        <v>137262</v>
      </c>
      <c r="B128984" s="1" t="s">
        <v>128591</v>
      </c>
      <c r="C128984" s="1" t="s">
        <v>5</v>
      </c>
    </row>
    <row r="128985" spans="1:3" x14ac:dyDescent="0.2">
      <c r="A128985" s="1">
        <v>137264</v>
      </c>
      <c r="B128985" s="1" t="s">
        <v>128592</v>
      </c>
      <c r="C128985" s="1" t="s">
        <v>5</v>
      </c>
    </row>
    <row r="128986" spans="1:3" x14ac:dyDescent="0.2">
      <c r="A128986" s="1">
        <v>137273</v>
      </c>
      <c r="B128986" s="1" t="s">
        <v>128593</v>
      </c>
      <c r="C128986" s="1" t="s">
        <v>5</v>
      </c>
    </row>
    <row r="128987" spans="1:3" x14ac:dyDescent="0.2">
      <c r="A128987" s="1">
        <v>137275</v>
      </c>
      <c r="B128987" s="1" t="s">
        <v>128594</v>
      </c>
      <c r="C128987" s="1" t="s">
        <v>5</v>
      </c>
    </row>
    <row r="128988" spans="1:3" x14ac:dyDescent="0.2">
      <c r="A128988" s="1">
        <v>137281</v>
      </c>
      <c r="B128988" s="1" t="s">
        <v>128595</v>
      </c>
      <c r="C128988" s="1" t="s">
        <v>5</v>
      </c>
    </row>
    <row r="128989" spans="1:3" x14ac:dyDescent="0.2">
      <c r="A128989" s="1">
        <v>137282</v>
      </c>
      <c r="B128989" s="1" t="s">
        <v>128596</v>
      </c>
      <c r="C128989" s="1" t="s">
        <v>5</v>
      </c>
    </row>
    <row r="128990" spans="1:3" x14ac:dyDescent="0.2">
      <c r="A128990" s="1">
        <v>137284</v>
      </c>
      <c r="B128990" s="1" t="s">
        <v>128597</v>
      </c>
      <c r="C128990" s="1" t="s">
        <v>5</v>
      </c>
    </row>
    <row r="128991" spans="1:3" x14ac:dyDescent="0.2">
      <c r="A128991" s="1">
        <v>137285</v>
      </c>
      <c r="B128991" s="1" t="s">
        <v>128598</v>
      </c>
      <c r="C128991" s="1" t="s">
        <v>5</v>
      </c>
    </row>
    <row r="128992" spans="1:3" x14ac:dyDescent="0.2">
      <c r="A128992" s="1">
        <v>137286</v>
      </c>
      <c r="B128992" s="1" t="s">
        <v>128599</v>
      </c>
      <c r="C128992" s="1" t="s">
        <v>5</v>
      </c>
    </row>
    <row r="128993" spans="1:3" x14ac:dyDescent="0.2">
      <c r="A128993" s="1">
        <v>137288</v>
      </c>
      <c r="B128993" s="1" t="s">
        <v>128600</v>
      </c>
      <c r="C128993" s="1" t="s">
        <v>5</v>
      </c>
    </row>
    <row r="128994" spans="1:3" x14ac:dyDescent="0.2">
      <c r="A128994" s="1">
        <v>137289</v>
      </c>
      <c r="B128994" s="1" t="s">
        <v>128601</v>
      </c>
      <c r="C128994" s="1" t="s">
        <v>5</v>
      </c>
    </row>
    <row r="128995" spans="1:3" x14ac:dyDescent="0.2">
      <c r="A128995" s="1">
        <v>137291</v>
      </c>
      <c r="B128995" s="1" t="s">
        <v>128602</v>
      </c>
      <c r="C128995" s="1" t="s">
        <v>60</v>
      </c>
    </row>
    <row r="128996" spans="1:3" x14ac:dyDescent="0.2">
      <c r="A128996" s="1">
        <v>137293</v>
      </c>
      <c r="B128996" s="1" t="s">
        <v>128603</v>
      </c>
      <c r="C128996" s="1" t="s">
        <v>5</v>
      </c>
    </row>
    <row r="128997" spans="1:3" x14ac:dyDescent="0.2">
      <c r="A128997" s="1">
        <v>137295</v>
      </c>
      <c r="B128997" s="1" t="s">
        <v>128604</v>
      </c>
      <c r="C128997" s="1" t="s">
        <v>60</v>
      </c>
    </row>
    <row r="128998" spans="1:3" x14ac:dyDescent="0.2">
      <c r="A128998" s="1">
        <v>137296</v>
      </c>
      <c r="B128998" s="1" t="s">
        <v>128605</v>
      </c>
      <c r="C128998" s="1" t="s">
        <v>5</v>
      </c>
    </row>
    <row r="128999" spans="1:3" x14ac:dyDescent="0.2">
      <c r="A128999" s="1">
        <v>137297</v>
      </c>
      <c r="B128999" s="1" t="s">
        <v>128606</v>
      </c>
      <c r="C128999" s="1" t="s">
        <v>5</v>
      </c>
    </row>
    <row r="129000" spans="1:3" x14ac:dyDescent="0.2">
      <c r="A129000" s="1">
        <v>137298</v>
      </c>
      <c r="B129000" s="1" t="s">
        <v>128607</v>
      </c>
      <c r="C129000" s="1" t="s">
        <v>60</v>
      </c>
    </row>
    <row r="129001" spans="1:3" x14ac:dyDescent="0.2">
      <c r="A129001" s="1">
        <v>137299</v>
      </c>
      <c r="B129001" s="1" t="s">
        <v>128608</v>
      </c>
      <c r="C129001" s="1" t="s">
        <v>5</v>
      </c>
    </row>
    <row r="129002" spans="1:3" x14ac:dyDescent="0.2">
      <c r="A129002" s="1">
        <v>137301</v>
      </c>
      <c r="B129002" s="1" t="s">
        <v>128609</v>
      </c>
      <c r="C129002" s="1" t="s">
        <v>5</v>
      </c>
    </row>
    <row r="129003" spans="1:3" x14ac:dyDescent="0.2">
      <c r="A129003" s="1">
        <v>137303</v>
      </c>
      <c r="B129003" s="1" t="s">
        <v>128610</v>
      </c>
      <c r="C129003" s="1" t="s">
        <v>5</v>
      </c>
    </row>
    <row r="129004" spans="1:3" x14ac:dyDescent="0.2">
      <c r="A129004" s="1">
        <v>137304</v>
      </c>
      <c r="B129004" s="1" t="s">
        <v>128611</v>
      </c>
      <c r="C129004" s="1" t="s">
        <v>5</v>
      </c>
    </row>
    <row r="129005" spans="1:3" x14ac:dyDescent="0.2">
      <c r="A129005" s="1">
        <v>137305</v>
      </c>
      <c r="B129005" s="1" t="s">
        <v>128612</v>
      </c>
      <c r="C129005" s="1" t="s">
        <v>5</v>
      </c>
    </row>
    <row r="129006" spans="1:3" x14ac:dyDescent="0.2">
      <c r="A129006" s="1">
        <v>137306</v>
      </c>
      <c r="B129006" s="1" t="s">
        <v>128613</v>
      </c>
      <c r="C129006" s="1" t="s">
        <v>5</v>
      </c>
    </row>
    <row r="129007" spans="1:3" x14ac:dyDescent="0.2">
      <c r="A129007" s="1">
        <v>137307</v>
      </c>
      <c r="B129007" s="1" t="s">
        <v>128614</v>
      </c>
      <c r="C129007" s="1" t="s">
        <v>5</v>
      </c>
    </row>
    <row r="129008" spans="1:3" x14ac:dyDescent="0.2">
      <c r="A129008" s="1">
        <v>137308</v>
      </c>
      <c r="B129008" s="1" t="s">
        <v>128615</v>
      </c>
      <c r="C129008" s="1" t="s">
        <v>5</v>
      </c>
    </row>
    <row r="129009" spans="1:3" x14ac:dyDescent="0.2">
      <c r="A129009" s="1">
        <v>137311</v>
      </c>
      <c r="B129009" s="1" t="s">
        <v>128616</v>
      </c>
      <c r="C129009" s="1" t="s">
        <v>5</v>
      </c>
    </row>
    <row r="129010" spans="1:3" x14ac:dyDescent="0.2">
      <c r="A129010" s="1">
        <v>137312</v>
      </c>
      <c r="B129010" s="1" t="s">
        <v>128617</v>
      </c>
      <c r="C129010" s="1" t="s">
        <v>5</v>
      </c>
    </row>
    <row r="129011" spans="1:3" x14ac:dyDescent="0.2">
      <c r="A129011" s="1">
        <v>137315</v>
      </c>
      <c r="B129011" s="1" t="s">
        <v>128618</v>
      </c>
      <c r="C129011" s="1" t="s">
        <v>5</v>
      </c>
    </row>
    <row r="129012" spans="1:3" x14ac:dyDescent="0.2">
      <c r="A129012" s="1">
        <v>137316</v>
      </c>
      <c r="B129012" s="1" t="s">
        <v>128619</v>
      </c>
      <c r="C129012" s="1" t="s">
        <v>5</v>
      </c>
    </row>
    <row r="129013" spans="1:3" x14ac:dyDescent="0.2">
      <c r="A129013" s="1">
        <v>137319</v>
      </c>
      <c r="B129013" s="1" t="s">
        <v>128620</v>
      </c>
      <c r="C129013" s="1" t="s">
        <v>5</v>
      </c>
    </row>
    <row r="129014" spans="1:3" x14ac:dyDescent="0.2">
      <c r="A129014" s="1">
        <v>137320</v>
      </c>
      <c r="B129014" s="1" t="s">
        <v>128621</v>
      </c>
      <c r="C129014" s="1" t="s">
        <v>5</v>
      </c>
    </row>
    <row r="129015" spans="1:3" x14ac:dyDescent="0.2">
      <c r="A129015" s="1">
        <v>137321</v>
      </c>
      <c r="B129015" s="1" t="s">
        <v>128622</v>
      </c>
      <c r="C129015" s="1" t="s">
        <v>5</v>
      </c>
    </row>
    <row r="129016" spans="1:3" x14ac:dyDescent="0.2">
      <c r="A129016" s="1">
        <v>137322</v>
      </c>
      <c r="B129016" s="1" t="s">
        <v>128623</v>
      </c>
      <c r="C129016" s="1" t="s">
        <v>5</v>
      </c>
    </row>
    <row r="129017" spans="1:3" x14ac:dyDescent="0.2">
      <c r="A129017" s="1">
        <v>137323</v>
      </c>
      <c r="B129017" s="1" t="s">
        <v>128624</v>
      </c>
      <c r="C129017" s="1" t="s">
        <v>5</v>
      </c>
    </row>
    <row r="129018" spans="1:3" x14ac:dyDescent="0.2">
      <c r="A129018" s="1">
        <v>137324</v>
      </c>
      <c r="B129018" s="1" t="s">
        <v>128625</v>
      </c>
      <c r="C129018" s="1" t="s">
        <v>5</v>
      </c>
    </row>
    <row r="129019" spans="1:3" x14ac:dyDescent="0.2">
      <c r="A129019" s="1">
        <v>137325</v>
      </c>
      <c r="B129019" s="1" t="s">
        <v>128626</v>
      </c>
      <c r="C129019" s="1" t="s">
        <v>5</v>
      </c>
    </row>
    <row r="129020" spans="1:3" x14ac:dyDescent="0.2">
      <c r="A129020" s="1">
        <v>137326</v>
      </c>
      <c r="B129020" s="1" t="s">
        <v>128627</v>
      </c>
      <c r="C129020" s="1" t="s">
        <v>5</v>
      </c>
    </row>
    <row r="129021" spans="1:3" x14ac:dyDescent="0.2">
      <c r="A129021" s="1">
        <v>137327</v>
      </c>
      <c r="B129021" s="1" t="s">
        <v>128628</v>
      </c>
      <c r="C129021" s="1" t="s">
        <v>5</v>
      </c>
    </row>
    <row r="129022" spans="1:3" x14ac:dyDescent="0.2">
      <c r="A129022" s="1">
        <v>137328</v>
      </c>
      <c r="B129022" s="1" t="s">
        <v>128629</v>
      </c>
      <c r="C129022" s="1" t="s">
        <v>5</v>
      </c>
    </row>
    <row r="129023" spans="1:3" x14ac:dyDescent="0.2">
      <c r="A129023" s="1">
        <v>137329</v>
      </c>
      <c r="B129023" s="1" t="s">
        <v>128630</v>
      </c>
      <c r="C129023" s="1" t="s">
        <v>5</v>
      </c>
    </row>
    <row r="129024" spans="1:3" x14ac:dyDescent="0.2">
      <c r="A129024" s="1">
        <v>137330</v>
      </c>
      <c r="B129024" s="1" t="s">
        <v>128631</v>
      </c>
      <c r="C129024" s="1" t="s">
        <v>5</v>
      </c>
    </row>
    <row r="129025" spans="1:3" x14ac:dyDescent="0.2">
      <c r="A129025" s="1">
        <v>137331</v>
      </c>
      <c r="B129025" s="1" t="s">
        <v>128632</v>
      </c>
      <c r="C129025" s="1" t="s">
        <v>5</v>
      </c>
    </row>
    <row r="129026" spans="1:3" x14ac:dyDescent="0.2">
      <c r="A129026" s="1">
        <v>137332</v>
      </c>
      <c r="B129026" s="1" t="s">
        <v>128633</v>
      </c>
      <c r="C129026" s="1" t="s">
        <v>5</v>
      </c>
    </row>
    <row r="129027" spans="1:3" x14ac:dyDescent="0.2">
      <c r="A129027" s="1">
        <v>137333</v>
      </c>
      <c r="B129027" s="1" t="s">
        <v>128634</v>
      </c>
      <c r="C129027" s="1" t="s">
        <v>5</v>
      </c>
    </row>
    <row r="129028" spans="1:3" x14ac:dyDescent="0.2">
      <c r="A129028" s="1">
        <v>137334</v>
      </c>
      <c r="B129028" s="1" t="s">
        <v>128635</v>
      </c>
      <c r="C129028" s="1" t="s">
        <v>5</v>
      </c>
    </row>
    <row r="129029" spans="1:3" x14ac:dyDescent="0.2">
      <c r="A129029" s="1">
        <v>137335</v>
      </c>
      <c r="B129029" s="1" t="s">
        <v>128636</v>
      </c>
      <c r="C129029" s="1" t="s">
        <v>5</v>
      </c>
    </row>
    <row r="129030" spans="1:3" x14ac:dyDescent="0.2">
      <c r="A129030" s="1">
        <v>137336</v>
      </c>
      <c r="B129030" s="1" t="s">
        <v>128637</v>
      </c>
      <c r="C129030" s="1" t="s">
        <v>5</v>
      </c>
    </row>
    <row r="129031" spans="1:3" x14ac:dyDescent="0.2">
      <c r="A129031" s="1">
        <v>137337</v>
      </c>
      <c r="B129031" s="1" t="s">
        <v>128638</v>
      </c>
      <c r="C129031" s="1" t="s">
        <v>5</v>
      </c>
    </row>
    <row r="129032" spans="1:3" x14ac:dyDescent="0.2">
      <c r="A129032" s="1">
        <v>137338</v>
      </c>
      <c r="B129032" s="1" t="s">
        <v>128639</v>
      </c>
      <c r="C129032" s="1" t="s">
        <v>5</v>
      </c>
    </row>
    <row r="129033" spans="1:3" x14ac:dyDescent="0.2">
      <c r="A129033" s="1">
        <v>137339</v>
      </c>
      <c r="B129033" s="1" t="s">
        <v>128640</v>
      </c>
      <c r="C129033" s="1" t="s">
        <v>5</v>
      </c>
    </row>
    <row r="129034" spans="1:3" x14ac:dyDescent="0.2">
      <c r="A129034" s="1">
        <v>137340</v>
      </c>
      <c r="B129034" s="1" t="s">
        <v>128641</v>
      </c>
      <c r="C129034" s="1" t="s">
        <v>60</v>
      </c>
    </row>
    <row r="129035" spans="1:3" x14ac:dyDescent="0.2">
      <c r="A129035" s="1">
        <v>137341</v>
      </c>
      <c r="B129035" s="1" t="s">
        <v>128642</v>
      </c>
      <c r="C129035" s="1" t="s">
        <v>5</v>
      </c>
    </row>
    <row r="129036" spans="1:3" x14ac:dyDescent="0.2">
      <c r="A129036" s="1">
        <v>137342</v>
      </c>
      <c r="B129036" s="1" t="s">
        <v>128643</v>
      </c>
      <c r="C129036" s="1" t="s">
        <v>60</v>
      </c>
    </row>
    <row r="129037" spans="1:3" x14ac:dyDescent="0.2">
      <c r="A129037" s="1">
        <v>137343</v>
      </c>
      <c r="B129037" s="1" t="s">
        <v>128644</v>
      </c>
      <c r="C129037" s="1" t="s">
        <v>5</v>
      </c>
    </row>
    <row r="129038" spans="1:3" x14ac:dyDescent="0.2">
      <c r="A129038" s="1">
        <v>137344</v>
      </c>
      <c r="B129038" s="1" t="s">
        <v>128645</v>
      </c>
      <c r="C129038" s="1" t="s">
        <v>5</v>
      </c>
    </row>
    <row r="129039" spans="1:3" x14ac:dyDescent="0.2">
      <c r="A129039" s="1">
        <v>137345</v>
      </c>
      <c r="B129039" s="1" t="s">
        <v>128646</v>
      </c>
      <c r="C129039" s="1" t="s">
        <v>5</v>
      </c>
    </row>
    <row r="129040" spans="1:3" x14ac:dyDescent="0.2">
      <c r="A129040" s="1">
        <v>137346</v>
      </c>
      <c r="B129040" s="1" t="s">
        <v>128647</v>
      </c>
      <c r="C129040" s="1" t="s">
        <v>5</v>
      </c>
    </row>
    <row r="129041" spans="1:3" x14ac:dyDescent="0.2">
      <c r="A129041" s="1">
        <v>137347</v>
      </c>
      <c r="B129041" s="1" t="s">
        <v>128648</v>
      </c>
      <c r="C129041" s="1" t="s">
        <v>5</v>
      </c>
    </row>
    <row r="129042" spans="1:3" x14ac:dyDescent="0.2">
      <c r="A129042" s="1">
        <v>137348</v>
      </c>
      <c r="B129042" s="1" t="s">
        <v>128649</v>
      </c>
      <c r="C129042" s="1" t="s">
        <v>5</v>
      </c>
    </row>
    <row r="129043" spans="1:3" x14ac:dyDescent="0.2">
      <c r="A129043" s="1">
        <v>137349</v>
      </c>
      <c r="B129043" s="1" t="s">
        <v>128650</v>
      </c>
      <c r="C129043" s="1" t="s">
        <v>5</v>
      </c>
    </row>
    <row r="129044" spans="1:3" x14ac:dyDescent="0.2">
      <c r="A129044" s="1">
        <v>137350</v>
      </c>
      <c r="B129044" s="1" t="s">
        <v>128651</v>
      </c>
      <c r="C129044" s="1" t="s">
        <v>5</v>
      </c>
    </row>
    <row r="129045" spans="1:3" x14ac:dyDescent="0.2">
      <c r="A129045" s="1">
        <v>137361</v>
      </c>
      <c r="B129045" s="1" t="s">
        <v>128652</v>
      </c>
      <c r="C129045" s="1" t="s">
        <v>5</v>
      </c>
    </row>
    <row r="129046" spans="1:3" x14ac:dyDescent="0.2">
      <c r="A129046" s="1">
        <v>137362</v>
      </c>
      <c r="B129046" s="1" t="s">
        <v>128653</v>
      </c>
      <c r="C129046" s="1" t="s">
        <v>5</v>
      </c>
    </row>
    <row r="129047" spans="1:3" x14ac:dyDescent="0.2">
      <c r="A129047" s="1">
        <v>137363</v>
      </c>
      <c r="B129047" s="1" t="s">
        <v>128654</v>
      </c>
      <c r="C129047" s="1" t="s">
        <v>5</v>
      </c>
    </row>
    <row r="129048" spans="1:3" x14ac:dyDescent="0.2">
      <c r="A129048" s="1">
        <v>137364</v>
      </c>
      <c r="B129048" s="1" t="s">
        <v>128655</v>
      </c>
      <c r="C129048" s="1" t="s">
        <v>5</v>
      </c>
    </row>
    <row r="129049" spans="1:3" x14ac:dyDescent="0.2">
      <c r="A129049" s="1">
        <v>137365</v>
      </c>
      <c r="B129049" s="1" t="s">
        <v>128656</v>
      </c>
      <c r="C129049" s="1" t="s">
        <v>5</v>
      </c>
    </row>
    <row r="129050" spans="1:3" x14ac:dyDescent="0.2">
      <c r="A129050" s="1">
        <v>137366</v>
      </c>
      <c r="B129050" s="1" t="s">
        <v>128657</v>
      </c>
      <c r="C129050" s="1" t="s">
        <v>5</v>
      </c>
    </row>
    <row r="129051" spans="1:3" x14ac:dyDescent="0.2">
      <c r="A129051" s="1">
        <v>137367</v>
      </c>
      <c r="B129051" s="1" t="s">
        <v>128658</v>
      </c>
      <c r="C129051" s="1" t="s">
        <v>5</v>
      </c>
    </row>
    <row r="129052" spans="1:3" x14ac:dyDescent="0.2">
      <c r="A129052" s="1">
        <v>137368</v>
      </c>
      <c r="B129052" s="1" t="s">
        <v>128659</v>
      </c>
      <c r="C129052" s="1" t="s">
        <v>5</v>
      </c>
    </row>
    <row r="129053" spans="1:3" x14ac:dyDescent="0.2">
      <c r="A129053" s="1">
        <v>137369</v>
      </c>
      <c r="B129053" s="1" t="s">
        <v>128660</v>
      </c>
      <c r="C129053" s="1" t="s">
        <v>5</v>
      </c>
    </row>
    <row r="129054" spans="1:3" x14ac:dyDescent="0.2">
      <c r="A129054" s="1">
        <v>137370</v>
      </c>
      <c r="B129054" s="1" t="s">
        <v>128661</v>
      </c>
      <c r="C129054" s="1" t="s">
        <v>5</v>
      </c>
    </row>
    <row r="129055" spans="1:3" x14ac:dyDescent="0.2">
      <c r="A129055" s="1">
        <v>137384</v>
      </c>
      <c r="B129055" s="1" t="s">
        <v>128662</v>
      </c>
      <c r="C129055" s="1" t="s">
        <v>5</v>
      </c>
    </row>
    <row r="129056" spans="1:3" x14ac:dyDescent="0.2">
      <c r="A129056" s="1">
        <v>137385</v>
      </c>
      <c r="B129056" s="1" t="s">
        <v>128663</v>
      </c>
      <c r="C129056" s="1" t="s">
        <v>5</v>
      </c>
    </row>
    <row r="129057" spans="1:3" x14ac:dyDescent="0.2">
      <c r="A129057" s="1">
        <v>137387</v>
      </c>
      <c r="B129057" s="1" t="s">
        <v>128664</v>
      </c>
      <c r="C129057" s="1" t="s">
        <v>5</v>
      </c>
    </row>
    <row r="129058" spans="1:3" x14ac:dyDescent="0.2">
      <c r="A129058" s="1">
        <v>137388</v>
      </c>
      <c r="B129058" s="1" t="s">
        <v>128665</v>
      </c>
      <c r="C129058" s="1" t="s">
        <v>60</v>
      </c>
    </row>
    <row r="129059" spans="1:3" x14ac:dyDescent="0.2">
      <c r="A129059" s="1">
        <v>137404</v>
      </c>
      <c r="B129059" s="1" t="s">
        <v>128666</v>
      </c>
      <c r="C129059" s="1" t="s">
        <v>60</v>
      </c>
    </row>
    <row r="129060" spans="1:3" x14ac:dyDescent="0.2">
      <c r="A129060" s="1">
        <v>137408</v>
      </c>
      <c r="B129060" s="1" t="s">
        <v>128667</v>
      </c>
      <c r="C129060" s="1" t="s">
        <v>60</v>
      </c>
    </row>
    <row r="129061" spans="1:3" x14ac:dyDescent="0.2">
      <c r="A129061" s="1">
        <v>137409</v>
      </c>
      <c r="B129061" s="1" t="s">
        <v>128668</v>
      </c>
      <c r="C129061" s="1" t="s">
        <v>5</v>
      </c>
    </row>
    <row r="129062" spans="1:3" x14ac:dyDescent="0.2">
      <c r="A129062" s="1">
        <v>137411</v>
      </c>
      <c r="B129062" s="1" t="s">
        <v>128669</v>
      </c>
      <c r="C129062" s="1" t="s">
        <v>5</v>
      </c>
    </row>
    <row r="129063" spans="1:3" x14ac:dyDescent="0.2">
      <c r="A129063" s="1">
        <v>137412</v>
      </c>
      <c r="B129063" s="1" t="s">
        <v>128670</v>
      </c>
      <c r="C129063" s="1" t="s">
        <v>60</v>
      </c>
    </row>
    <row r="129064" spans="1:3" x14ac:dyDescent="0.2">
      <c r="A129064" s="1">
        <v>137413</v>
      </c>
      <c r="B129064" s="1" t="s">
        <v>128671</v>
      </c>
      <c r="C129064" s="1" t="s">
        <v>5</v>
      </c>
    </row>
    <row r="129065" spans="1:3" x14ac:dyDescent="0.2">
      <c r="A129065" s="1">
        <v>137415</v>
      </c>
      <c r="B129065" s="1" t="s">
        <v>128672</v>
      </c>
      <c r="C129065" s="1" t="s">
        <v>5</v>
      </c>
    </row>
    <row r="129066" spans="1:3" x14ac:dyDescent="0.2">
      <c r="A129066" s="1">
        <v>137417</v>
      </c>
      <c r="B129066" s="1" t="s">
        <v>128673</v>
      </c>
      <c r="C129066" s="1" t="s">
        <v>5</v>
      </c>
    </row>
    <row r="129067" spans="1:3" x14ac:dyDescent="0.2">
      <c r="A129067" s="1">
        <v>137419</v>
      </c>
      <c r="B129067" s="1" t="s">
        <v>128674</v>
      </c>
      <c r="C129067" s="1" t="s">
        <v>5</v>
      </c>
    </row>
    <row r="129068" spans="1:3" x14ac:dyDescent="0.2">
      <c r="A129068" s="1">
        <v>137420</v>
      </c>
      <c r="B129068" s="1" t="s">
        <v>128675</v>
      </c>
      <c r="C129068" s="1" t="s">
        <v>60</v>
      </c>
    </row>
    <row r="129069" spans="1:3" x14ac:dyDescent="0.2">
      <c r="A129069" s="1">
        <v>137421</v>
      </c>
      <c r="B129069" s="1" t="s">
        <v>128676</v>
      </c>
      <c r="C129069" s="1" t="s">
        <v>5</v>
      </c>
    </row>
    <row r="129070" spans="1:3" x14ac:dyDescent="0.2">
      <c r="A129070" s="1">
        <v>137423</v>
      </c>
      <c r="B129070" s="1" t="s">
        <v>128677</v>
      </c>
      <c r="C129070" s="1" t="s">
        <v>60</v>
      </c>
    </row>
    <row r="129071" spans="1:3" x14ac:dyDescent="0.2">
      <c r="A129071" s="1">
        <v>137425</v>
      </c>
      <c r="B129071" s="1" t="s">
        <v>128678</v>
      </c>
      <c r="C129071" s="1" t="s">
        <v>5</v>
      </c>
    </row>
    <row r="129072" spans="1:3" x14ac:dyDescent="0.2">
      <c r="A129072" s="1">
        <v>137426</v>
      </c>
      <c r="B129072" s="1" t="s">
        <v>128679</v>
      </c>
      <c r="C129072" s="1" t="s">
        <v>60</v>
      </c>
    </row>
    <row r="129073" spans="1:3" x14ac:dyDescent="0.2">
      <c r="A129073" s="1">
        <v>137427</v>
      </c>
      <c r="B129073" s="1" t="s">
        <v>128680</v>
      </c>
      <c r="C129073" s="1" t="s">
        <v>5</v>
      </c>
    </row>
    <row r="129074" spans="1:3" x14ac:dyDescent="0.2">
      <c r="A129074" s="1">
        <v>137428</v>
      </c>
      <c r="B129074" s="1" t="s">
        <v>128681</v>
      </c>
      <c r="C129074" s="1" t="s">
        <v>60</v>
      </c>
    </row>
    <row r="129075" spans="1:3" x14ac:dyDescent="0.2">
      <c r="A129075" s="1">
        <v>137450</v>
      </c>
      <c r="B129075" s="1" t="s">
        <v>128682</v>
      </c>
      <c r="C129075" s="1" t="s">
        <v>60</v>
      </c>
    </row>
    <row r="129076" spans="1:3" x14ac:dyDescent="0.2">
      <c r="A129076" s="1">
        <v>137459</v>
      </c>
      <c r="B129076" s="1" t="s">
        <v>128683</v>
      </c>
      <c r="C129076" s="1" t="s">
        <v>60</v>
      </c>
    </row>
    <row r="129077" spans="1:3" x14ac:dyDescent="0.2">
      <c r="A129077" s="1">
        <v>137470</v>
      </c>
      <c r="B129077" s="1" t="s">
        <v>128684</v>
      </c>
      <c r="C129077" s="1" t="s">
        <v>60</v>
      </c>
    </row>
    <row r="129078" spans="1:3" x14ac:dyDescent="0.2">
      <c r="A129078" s="1">
        <v>137487</v>
      </c>
      <c r="B129078" s="1" t="s">
        <v>128685</v>
      </c>
      <c r="C129078" s="1" t="s">
        <v>5</v>
      </c>
    </row>
    <row r="129079" spans="1:3" x14ac:dyDescent="0.2">
      <c r="A129079" s="1">
        <v>137489</v>
      </c>
      <c r="B129079" s="1" t="s">
        <v>128686</v>
      </c>
      <c r="C129079" s="1" t="s">
        <v>60</v>
      </c>
    </row>
    <row r="129080" spans="1:3" x14ac:dyDescent="0.2">
      <c r="A129080" s="1">
        <v>137493</v>
      </c>
      <c r="B129080" s="1" t="s">
        <v>128687</v>
      </c>
      <c r="C129080" s="1" t="s">
        <v>5</v>
      </c>
    </row>
    <row r="129081" spans="1:3" x14ac:dyDescent="0.2">
      <c r="A129081" s="1">
        <v>137495</v>
      </c>
      <c r="B129081" s="1" t="s">
        <v>128688</v>
      </c>
      <c r="C129081" s="1" t="s">
        <v>5</v>
      </c>
    </row>
    <row r="129082" spans="1:3" x14ac:dyDescent="0.2">
      <c r="A129082" s="1">
        <v>137497</v>
      </c>
      <c r="B129082" s="1" t="s">
        <v>128689</v>
      </c>
      <c r="C129082" s="1" t="s">
        <v>5</v>
      </c>
    </row>
    <row r="129083" spans="1:3" x14ac:dyDescent="0.2">
      <c r="A129083" s="1">
        <v>137499</v>
      </c>
      <c r="B129083" s="1" t="s">
        <v>128690</v>
      </c>
      <c r="C129083" s="1" t="s">
        <v>5</v>
      </c>
    </row>
    <row r="129084" spans="1:3" x14ac:dyDescent="0.2">
      <c r="A129084" s="1">
        <v>137501</v>
      </c>
      <c r="B129084" s="1" t="s">
        <v>128691</v>
      </c>
      <c r="C129084" s="1" t="s">
        <v>5</v>
      </c>
    </row>
    <row r="129085" spans="1:3" x14ac:dyDescent="0.2">
      <c r="A129085" s="1">
        <v>137503</v>
      </c>
      <c r="B129085" s="1" t="s">
        <v>128692</v>
      </c>
      <c r="C129085" s="1" t="s">
        <v>5</v>
      </c>
    </row>
    <row r="129086" spans="1:3" x14ac:dyDescent="0.2">
      <c r="A129086" s="1">
        <v>137504</v>
      </c>
      <c r="B129086" s="1" t="s">
        <v>128693</v>
      </c>
      <c r="C129086" s="1" t="s">
        <v>5</v>
      </c>
    </row>
    <row r="129087" spans="1:3" x14ac:dyDescent="0.2">
      <c r="A129087" s="1">
        <v>137505</v>
      </c>
      <c r="B129087" s="1" t="s">
        <v>128694</v>
      </c>
      <c r="C129087" s="1" t="s">
        <v>5</v>
      </c>
    </row>
    <row r="129088" spans="1:3" x14ac:dyDescent="0.2">
      <c r="A129088" s="1">
        <v>137507</v>
      </c>
      <c r="B129088" s="1" t="s">
        <v>128695</v>
      </c>
      <c r="C129088" s="1" t="s">
        <v>5</v>
      </c>
    </row>
    <row r="129089" spans="1:3" x14ac:dyDescent="0.2">
      <c r="A129089" s="1">
        <v>137509</v>
      </c>
      <c r="B129089" s="1" t="s">
        <v>128696</v>
      </c>
      <c r="C129089" s="1" t="s">
        <v>5</v>
      </c>
    </row>
    <row r="129090" spans="1:3" x14ac:dyDescent="0.2">
      <c r="A129090" s="1">
        <v>137511</v>
      </c>
      <c r="B129090" s="1" t="s">
        <v>128697</v>
      </c>
      <c r="C129090" s="1" t="s">
        <v>5</v>
      </c>
    </row>
    <row r="129091" spans="1:3" x14ac:dyDescent="0.2">
      <c r="A129091" s="1">
        <v>137514</v>
      </c>
      <c r="B129091" s="1" t="s">
        <v>128698</v>
      </c>
      <c r="C129091" s="1" t="s">
        <v>5</v>
      </c>
    </row>
    <row r="129092" spans="1:3" x14ac:dyDescent="0.2">
      <c r="A129092" s="1">
        <v>137515</v>
      </c>
      <c r="B129092" s="1" t="s">
        <v>128699</v>
      </c>
      <c r="C129092" s="1" t="s">
        <v>5</v>
      </c>
    </row>
    <row r="129093" spans="1:3" x14ac:dyDescent="0.2">
      <c r="A129093" s="1">
        <v>137521</v>
      </c>
      <c r="B129093" s="1" t="s">
        <v>128700</v>
      </c>
      <c r="C129093" s="1" t="s">
        <v>5</v>
      </c>
    </row>
    <row r="129094" spans="1:3" x14ac:dyDescent="0.2">
      <c r="A129094" s="1">
        <v>137528</v>
      </c>
      <c r="B129094" s="1" t="s">
        <v>128701</v>
      </c>
      <c r="C129094" s="1" t="s">
        <v>60</v>
      </c>
    </row>
    <row r="129095" spans="1:3" x14ac:dyDescent="0.2">
      <c r="A129095" s="1">
        <v>137530</v>
      </c>
      <c r="B129095" s="1" t="s">
        <v>128702</v>
      </c>
      <c r="C129095" s="1" t="s">
        <v>5</v>
      </c>
    </row>
    <row r="129096" spans="1:3" x14ac:dyDescent="0.2">
      <c r="A129096" s="1">
        <v>137531</v>
      </c>
      <c r="B129096" s="1" t="s">
        <v>128703</v>
      </c>
      <c r="C129096" s="1" t="s">
        <v>5</v>
      </c>
    </row>
    <row r="129097" spans="1:3" x14ac:dyDescent="0.2">
      <c r="A129097" s="1">
        <v>137535</v>
      </c>
      <c r="B129097" s="1" t="s">
        <v>128704</v>
      </c>
      <c r="C129097" s="1" t="s">
        <v>5</v>
      </c>
    </row>
    <row r="129098" spans="1:3" x14ac:dyDescent="0.2">
      <c r="A129098" s="1">
        <v>137539</v>
      </c>
      <c r="B129098" s="1" t="s">
        <v>128705</v>
      </c>
      <c r="C129098" s="1" t="s">
        <v>60</v>
      </c>
    </row>
    <row r="129099" spans="1:3" x14ac:dyDescent="0.2">
      <c r="A129099" s="1">
        <v>137543</v>
      </c>
      <c r="B129099" s="1" t="s">
        <v>128706</v>
      </c>
      <c r="C129099" s="1" t="s">
        <v>5</v>
      </c>
    </row>
    <row r="129100" spans="1:3" x14ac:dyDescent="0.2">
      <c r="A129100" s="1">
        <v>137546</v>
      </c>
      <c r="B129100" s="1" t="s">
        <v>128707</v>
      </c>
      <c r="C129100" s="1" t="s">
        <v>60</v>
      </c>
    </row>
    <row r="129101" spans="1:3" x14ac:dyDescent="0.2">
      <c r="A129101" s="1">
        <v>137547</v>
      </c>
      <c r="B129101" s="1" t="s">
        <v>128708</v>
      </c>
      <c r="C129101" s="1" t="s">
        <v>5</v>
      </c>
    </row>
    <row r="129102" spans="1:3" x14ac:dyDescent="0.2">
      <c r="A129102" s="1">
        <v>137549</v>
      </c>
      <c r="B129102" s="1" t="s">
        <v>128709</v>
      </c>
      <c r="C129102" s="1" t="s">
        <v>5</v>
      </c>
    </row>
    <row r="129103" spans="1:3" x14ac:dyDescent="0.2">
      <c r="A129103" s="1">
        <v>137555</v>
      </c>
      <c r="B129103" s="1" t="s">
        <v>128710</v>
      </c>
      <c r="C129103" s="1" t="s">
        <v>5</v>
      </c>
    </row>
    <row r="129104" spans="1:3" x14ac:dyDescent="0.2">
      <c r="A129104" s="1">
        <v>137564</v>
      </c>
      <c r="B129104" s="1" t="s">
        <v>128711</v>
      </c>
      <c r="C129104" s="1" t="s">
        <v>60</v>
      </c>
    </row>
    <row r="129105" spans="1:3" x14ac:dyDescent="0.2">
      <c r="A129105" s="1">
        <v>137565</v>
      </c>
      <c r="B129105" s="1" t="s">
        <v>128712</v>
      </c>
      <c r="C129105" s="1" t="s">
        <v>5</v>
      </c>
    </row>
    <row r="129106" spans="1:3" x14ac:dyDescent="0.2">
      <c r="A129106" s="1">
        <v>137567</v>
      </c>
      <c r="B129106" s="1" t="s">
        <v>128713</v>
      </c>
      <c r="C129106" s="1" t="s">
        <v>5</v>
      </c>
    </row>
    <row r="129107" spans="1:3" x14ac:dyDescent="0.2">
      <c r="A129107" s="1">
        <v>137568</v>
      </c>
      <c r="B129107" s="1" t="s">
        <v>128714</v>
      </c>
      <c r="C129107" s="1" t="s">
        <v>5</v>
      </c>
    </row>
    <row r="129108" spans="1:3" x14ac:dyDescent="0.2">
      <c r="A129108" s="1">
        <v>137569</v>
      </c>
      <c r="B129108" s="1" t="s">
        <v>128715</v>
      </c>
      <c r="C129108" s="1" t="s">
        <v>5</v>
      </c>
    </row>
    <row r="129109" spans="1:3" x14ac:dyDescent="0.2">
      <c r="A129109" s="1">
        <v>137571</v>
      </c>
      <c r="B129109" s="1" t="s">
        <v>128716</v>
      </c>
      <c r="C129109" s="1" t="s">
        <v>5</v>
      </c>
    </row>
    <row r="129110" spans="1:3" x14ac:dyDescent="0.2">
      <c r="A129110" s="1">
        <v>137573</v>
      </c>
      <c r="B129110" s="1" t="s">
        <v>128717</v>
      </c>
      <c r="C129110" s="1" t="s">
        <v>5</v>
      </c>
    </row>
    <row r="129111" spans="1:3" x14ac:dyDescent="0.2">
      <c r="A129111" s="1">
        <v>137575</v>
      </c>
      <c r="B129111" s="1" t="s">
        <v>128718</v>
      </c>
      <c r="C129111" s="1" t="s">
        <v>5</v>
      </c>
    </row>
    <row r="129112" spans="1:3" x14ac:dyDescent="0.2">
      <c r="A129112" s="1">
        <v>137576</v>
      </c>
      <c r="B129112" s="1" t="s">
        <v>128719</v>
      </c>
      <c r="C129112" s="1" t="s">
        <v>5</v>
      </c>
    </row>
    <row r="129113" spans="1:3" x14ac:dyDescent="0.2">
      <c r="A129113" s="1">
        <v>137577</v>
      </c>
      <c r="B129113" s="1" t="s">
        <v>128720</v>
      </c>
      <c r="C129113" s="1" t="s">
        <v>5</v>
      </c>
    </row>
    <row r="129114" spans="1:3" x14ac:dyDescent="0.2">
      <c r="A129114" s="1">
        <v>137578</v>
      </c>
      <c r="B129114" s="1" t="s">
        <v>128721</v>
      </c>
      <c r="C129114" s="1" t="s">
        <v>5</v>
      </c>
    </row>
    <row r="129115" spans="1:3" x14ac:dyDescent="0.2">
      <c r="A129115" s="1">
        <v>137579</v>
      </c>
      <c r="B129115" s="1" t="s">
        <v>128722</v>
      </c>
      <c r="C129115" s="1" t="s">
        <v>5</v>
      </c>
    </row>
    <row r="129116" spans="1:3" x14ac:dyDescent="0.2">
      <c r="A129116" s="1">
        <v>137581</v>
      </c>
      <c r="B129116" s="1" t="s">
        <v>128723</v>
      </c>
      <c r="C129116" s="1" t="s">
        <v>5</v>
      </c>
    </row>
    <row r="129117" spans="1:3" x14ac:dyDescent="0.2">
      <c r="A129117" s="1">
        <v>137583</v>
      </c>
      <c r="B129117" s="1" t="s">
        <v>128724</v>
      </c>
      <c r="C129117" s="1" t="s">
        <v>5</v>
      </c>
    </row>
    <row r="129118" spans="1:3" x14ac:dyDescent="0.2">
      <c r="A129118" s="1">
        <v>137584</v>
      </c>
      <c r="B129118" s="1" t="s">
        <v>128725</v>
      </c>
      <c r="C129118" s="1" t="s">
        <v>5</v>
      </c>
    </row>
    <row r="129119" spans="1:3" x14ac:dyDescent="0.2">
      <c r="A129119" s="1">
        <v>137587</v>
      </c>
      <c r="B129119" s="1" t="s">
        <v>128726</v>
      </c>
      <c r="C129119" s="1" t="s">
        <v>60</v>
      </c>
    </row>
    <row r="129120" spans="1:3" x14ac:dyDescent="0.2">
      <c r="A129120" s="1">
        <v>137590</v>
      </c>
      <c r="B129120" s="1" t="s">
        <v>128727</v>
      </c>
      <c r="C129120" s="1" t="s">
        <v>5</v>
      </c>
    </row>
    <row r="129121" spans="1:3" x14ac:dyDescent="0.2">
      <c r="A129121" s="1">
        <v>137597</v>
      </c>
      <c r="B129121" s="1" t="s">
        <v>128728</v>
      </c>
      <c r="C129121" s="1" t="s">
        <v>5</v>
      </c>
    </row>
    <row r="129122" spans="1:3" x14ac:dyDescent="0.2">
      <c r="A129122" s="1">
        <v>137604</v>
      </c>
      <c r="B129122" s="1" t="s">
        <v>128729</v>
      </c>
      <c r="C129122" s="1" t="s">
        <v>5</v>
      </c>
    </row>
    <row r="129123" spans="1:3" x14ac:dyDescent="0.2">
      <c r="A129123" s="1">
        <v>137606</v>
      </c>
      <c r="B129123" s="1" t="s">
        <v>128730</v>
      </c>
      <c r="C129123" s="1" t="s">
        <v>60</v>
      </c>
    </row>
    <row r="129124" spans="1:3" x14ac:dyDescent="0.2">
      <c r="A129124" s="1">
        <v>137609</v>
      </c>
      <c r="B129124" s="1" t="s">
        <v>128731</v>
      </c>
      <c r="C129124" s="1" t="s">
        <v>5</v>
      </c>
    </row>
    <row r="129125" spans="1:3" x14ac:dyDescent="0.2">
      <c r="A129125" s="1">
        <v>137610</v>
      </c>
      <c r="B129125" s="1" t="s">
        <v>128732</v>
      </c>
      <c r="C129125" s="1" t="s">
        <v>5</v>
      </c>
    </row>
    <row r="129126" spans="1:3" x14ac:dyDescent="0.2">
      <c r="A129126" s="1">
        <v>137625</v>
      </c>
      <c r="B129126" s="1" t="s">
        <v>128733</v>
      </c>
      <c r="C129126" s="1" t="s">
        <v>5</v>
      </c>
    </row>
    <row r="129127" spans="1:3" x14ac:dyDescent="0.2">
      <c r="A129127" s="1">
        <v>137627</v>
      </c>
      <c r="B129127" s="1" t="s">
        <v>128734</v>
      </c>
      <c r="C129127" s="1" t="s">
        <v>60</v>
      </c>
    </row>
    <row r="129128" spans="1:3" x14ac:dyDescent="0.2">
      <c r="A129128" s="1">
        <v>137633</v>
      </c>
      <c r="B129128" s="1" t="s">
        <v>128735</v>
      </c>
      <c r="C129128" s="1" t="s">
        <v>5</v>
      </c>
    </row>
    <row r="129129" spans="1:3" x14ac:dyDescent="0.2">
      <c r="A129129" s="1">
        <v>137636</v>
      </c>
      <c r="B129129" s="1" t="s">
        <v>128736</v>
      </c>
      <c r="C129129" s="1" t="s">
        <v>60</v>
      </c>
    </row>
    <row r="129130" spans="1:3" x14ac:dyDescent="0.2">
      <c r="A129130" s="1">
        <v>137640</v>
      </c>
      <c r="B129130" s="1" t="s">
        <v>128737</v>
      </c>
      <c r="C129130" s="1" t="s">
        <v>60</v>
      </c>
    </row>
    <row r="129131" spans="1:3" x14ac:dyDescent="0.2">
      <c r="A129131" s="1">
        <v>137641</v>
      </c>
      <c r="B129131" s="1" t="s">
        <v>128738</v>
      </c>
      <c r="C129131" s="1" t="s">
        <v>60</v>
      </c>
    </row>
    <row r="129132" spans="1:3" x14ac:dyDescent="0.2">
      <c r="A129132" s="1">
        <v>137642</v>
      </c>
      <c r="B129132" s="1" t="s">
        <v>128739</v>
      </c>
      <c r="C129132" s="1" t="s">
        <v>60</v>
      </c>
    </row>
    <row r="129133" spans="1:3" x14ac:dyDescent="0.2">
      <c r="A129133" s="1">
        <v>137644</v>
      </c>
      <c r="B129133" s="1" t="s">
        <v>128740</v>
      </c>
      <c r="C129133" s="1" t="s">
        <v>5</v>
      </c>
    </row>
    <row r="129134" spans="1:3" x14ac:dyDescent="0.2">
      <c r="A129134" s="1">
        <v>137646</v>
      </c>
      <c r="B129134" s="1" t="s">
        <v>128741</v>
      </c>
      <c r="C129134" s="1" t="s">
        <v>60</v>
      </c>
    </row>
    <row r="129135" spans="1:3" x14ac:dyDescent="0.2">
      <c r="A129135" s="1">
        <v>137648</v>
      </c>
      <c r="B129135" s="1" t="s">
        <v>128742</v>
      </c>
      <c r="C129135" s="1" t="s">
        <v>5</v>
      </c>
    </row>
    <row r="129136" spans="1:3" x14ac:dyDescent="0.2">
      <c r="A129136" s="1">
        <v>137650</v>
      </c>
      <c r="B129136" s="1" t="s">
        <v>128743</v>
      </c>
      <c r="C129136" s="1" t="s">
        <v>5</v>
      </c>
    </row>
    <row r="129137" spans="1:4" x14ac:dyDescent="0.2">
      <c r="A129137" s="1">
        <v>137652</v>
      </c>
      <c r="B129137" s="1" t="s">
        <v>128744</v>
      </c>
      <c r="C129137" s="1" t="s">
        <v>5</v>
      </c>
    </row>
    <row r="129138" spans="1:4" x14ac:dyDescent="0.2">
      <c r="A129138" s="1">
        <v>137654</v>
      </c>
      <c r="B129138" s="1" t="s">
        <v>128745</v>
      </c>
      <c r="C129138" s="1" t="s">
        <v>5</v>
      </c>
    </row>
    <row r="129139" spans="1:4" x14ac:dyDescent="0.2">
      <c r="A129139" s="1">
        <v>137656</v>
      </c>
      <c r="B129139" s="1" t="s">
        <v>128746</v>
      </c>
      <c r="C129139" s="1" t="s">
        <v>5</v>
      </c>
    </row>
    <row r="129140" spans="1:4" x14ac:dyDescent="0.2">
      <c r="A129140" s="1">
        <v>137657</v>
      </c>
      <c r="B129140" s="1" t="s">
        <v>128747</v>
      </c>
      <c r="C129140" s="1" t="s">
        <v>60</v>
      </c>
    </row>
    <row r="129141" spans="1:4" x14ac:dyDescent="0.2">
      <c r="A129141" s="1">
        <v>137658</v>
      </c>
      <c r="B129141" s="1" t="s">
        <v>128748</v>
      </c>
      <c r="C129141" s="1" t="s">
        <v>5</v>
      </c>
    </row>
    <row r="129142" spans="1:4" x14ac:dyDescent="0.2">
      <c r="A129142" s="1">
        <v>137660</v>
      </c>
      <c r="B129142" s="1" t="s">
        <v>128749</v>
      </c>
      <c r="C129142" s="1" t="s">
        <v>5</v>
      </c>
    </row>
    <row r="129143" spans="1:4" x14ac:dyDescent="0.2">
      <c r="A129143" s="1">
        <v>137662</v>
      </c>
      <c r="B129143" s="1" t="s">
        <v>128750</v>
      </c>
      <c r="C129143" s="1" t="s">
        <v>5</v>
      </c>
    </row>
    <row r="129144" spans="1:4" x14ac:dyDescent="0.2">
      <c r="A129144" s="1">
        <v>137674</v>
      </c>
      <c r="B129144" s="1" t="s">
        <v>128751</v>
      </c>
      <c r="C129144" s="1" t="s">
        <v>60</v>
      </c>
    </row>
    <row r="129145" spans="1:4" x14ac:dyDescent="0.2">
      <c r="A129145" s="1">
        <v>137675</v>
      </c>
      <c r="B129145" s="1" t="s">
        <v>128752</v>
      </c>
      <c r="C129145" s="1" t="s">
        <v>60</v>
      </c>
    </row>
    <row r="129146" spans="1:4" x14ac:dyDescent="0.2">
      <c r="A129146" s="1">
        <v>137681</v>
      </c>
      <c r="B129146" s="1" t="s">
        <v>128753</v>
      </c>
      <c r="C129146" s="1" t="s">
        <v>5</v>
      </c>
    </row>
    <row r="129147" spans="1:4" x14ac:dyDescent="0.2">
      <c r="A129147" s="1">
        <v>137697</v>
      </c>
      <c r="B129147" s="1" t="s">
        <v>128754</v>
      </c>
      <c r="C129147" s="1" t="s">
        <v>5</v>
      </c>
    </row>
    <row r="129148" spans="1:4" x14ac:dyDescent="0.2">
      <c r="A129148" s="1">
        <v>137702</v>
      </c>
      <c r="B129148" s="1" t="s">
        <v>128755</v>
      </c>
      <c r="C129148" s="1" t="s">
        <v>60</v>
      </c>
    </row>
    <row r="129149" spans="1:4" x14ac:dyDescent="0.2">
      <c r="A129149" s="1">
        <v>137709</v>
      </c>
      <c r="B129149" s="1" t="s">
        <v>128756</v>
      </c>
      <c r="C129149" s="1" t="s">
        <v>60</v>
      </c>
    </row>
    <row r="129150" spans="1:4" x14ac:dyDescent="0.2">
      <c r="A129150" s="1">
        <v>137727</v>
      </c>
      <c r="B129150" s="1" t="s">
        <v>128757</v>
      </c>
      <c r="C129150" s="1" t="s">
        <v>60</v>
      </c>
      <c r="D129150" s="1" t="s">
        <v>61</v>
      </c>
    </row>
    <row r="129151" spans="1:4" x14ac:dyDescent="0.2">
      <c r="A129151" s="1">
        <v>137733</v>
      </c>
      <c r="B129151" s="1" t="s">
        <v>128758</v>
      </c>
      <c r="C129151" s="1" t="s">
        <v>5</v>
      </c>
    </row>
    <row r="129152" spans="1:4" x14ac:dyDescent="0.2">
      <c r="A129152" s="1">
        <v>137735</v>
      </c>
      <c r="B129152" s="1" t="s">
        <v>128759</v>
      </c>
      <c r="C129152" s="1" t="s">
        <v>5</v>
      </c>
    </row>
    <row r="129153" spans="1:4" x14ac:dyDescent="0.2">
      <c r="A129153" s="1">
        <v>137737</v>
      </c>
      <c r="B129153" s="1" t="s">
        <v>128760</v>
      </c>
      <c r="C129153" s="1" t="s">
        <v>5</v>
      </c>
    </row>
    <row r="129154" spans="1:4" x14ac:dyDescent="0.2">
      <c r="A129154" s="1">
        <v>137739</v>
      </c>
      <c r="B129154" s="1" t="s">
        <v>128761</v>
      </c>
      <c r="C129154" s="1" t="s">
        <v>5</v>
      </c>
    </row>
    <row r="129155" spans="1:4" x14ac:dyDescent="0.2">
      <c r="A129155" s="1">
        <v>137741</v>
      </c>
      <c r="B129155" s="1" t="s">
        <v>128762</v>
      </c>
      <c r="C129155" s="1" t="s">
        <v>5</v>
      </c>
    </row>
    <row r="129156" spans="1:4" x14ac:dyDescent="0.2">
      <c r="A129156" s="1">
        <v>137743</v>
      </c>
      <c r="B129156" s="1" t="s">
        <v>128763</v>
      </c>
      <c r="C129156" s="1" t="s">
        <v>5</v>
      </c>
    </row>
    <row r="129157" spans="1:4" x14ac:dyDescent="0.2">
      <c r="A129157" s="1">
        <v>137745</v>
      </c>
      <c r="B129157" s="1" t="s">
        <v>128764</v>
      </c>
      <c r="C129157" s="1" t="s">
        <v>5</v>
      </c>
    </row>
    <row r="129158" spans="1:4" x14ac:dyDescent="0.2">
      <c r="A129158" s="1">
        <v>137747</v>
      </c>
      <c r="B129158" s="1" t="s">
        <v>128765</v>
      </c>
      <c r="C129158" s="1" t="s">
        <v>5</v>
      </c>
    </row>
    <row r="129159" spans="1:4" x14ac:dyDescent="0.2">
      <c r="A129159" s="1">
        <v>137749</v>
      </c>
      <c r="B129159" s="1" t="s">
        <v>128766</v>
      </c>
      <c r="C129159" s="1" t="s">
        <v>5</v>
      </c>
    </row>
    <row r="129160" spans="1:4" x14ac:dyDescent="0.2">
      <c r="A129160" s="1">
        <v>137751</v>
      </c>
      <c r="B129160" s="1" t="s">
        <v>128767</v>
      </c>
      <c r="C129160" s="1" t="s">
        <v>60</v>
      </c>
    </row>
    <row r="129161" spans="1:4" x14ac:dyDescent="0.2">
      <c r="A129161" s="1">
        <v>137756</v>
      </c>
      <c r="B129161" s="1" t="s">
        <v>128768</v>
      </c>
      <c r="C129161" s="1" t="s">
        <v>60</v>
      </c>
    </row>
    <row r="129162" spans="1:4" x14ac:dyDescent="0.2">
      <c r="A129162" s="1">
        <v>137757</v>
      </c>
      <c r="B129162" s="1" t="s">
        <v>128769</v>
      </c>
      <c r="C129162" s="1" t="s">
        <v>60</v>
      </c>
    </row>
    <row r="129163" spans="1:4" x14ac:dyDescent="0.2">
      <c r="A129163" s="1">
        <v>137766</v>
      </c>
      <c r="B129163" s="1" t="s">
        <v>128770</v>
      </c>
      <c r="C129163" s="1" t="s">
        <v>60</v>
      </c>
    </row>
    <row r="129164" spans="1:4" x14ac:dyDescent="0.2">
      <c r="A129164" s="1">
        <v>137768</v>
      </c>
      <c r="B129164" s="1" t="s">
        <v>128771</v>
      </c>
      <c r="C129164" s="1" t="s">
        <v>60</v>
      </c>
      <c r="D129164" s="1" t="s">
        <v>61</v>
      </c>
    </row>
    <row r="129165" spans="1:4" x14ac:dyDescent="0.2">
      <c r="A129165" s="1">
        <v>137804</v>
      </c>
      <c r="B129165" s="1" t="s">
        <v>128772</v>
      </c>
      <c r="C129165" s="1" t="s">
        <v>5</v>
      </c>
    </row>
    <row r="129166" spans="1:4" x14ac:dyDescent="0.2">
      <c r="A129166" s="1">
        <v>137806</v>
      </c>
      <c r="B129166" s="1" t="s">
        <v>128773</v>
      </c>
      <c r="C129166" s="1" t="s">
        <v>5</v>
      </c>
    </row>
    <row r="129167" spans="1:4" x14ac:dyDescent="0.2">
      <c r="A129167" s="1">
        <v>137807</v>
      </c>
      <c r="B129167" s="1" t="s">
        <v>128774</v>
      </c>
      <c r="C129167" s="1" t="s">
        <v>60</v>
      </c>
    </row>
    <row r="129168" spans="1:4" x14ac:dyDescent="0.2">
      <c r="A129168" s="1">
        <v>137808</v>
      </c>
      <c r="B129168" s="1" t="s">
        <v>128775</v>
      </c>
      <c r="C129168" s="1" t="s">
        <v>5</v>
      </c>
    </row>
    <row r="129169" spans="1:3" x14ac:dyDescent="0.2">
      <c r="A129169" s="1">
        <v>137809</v>
      </c>
      <c r="B129169" s="1" t="s">
        <v>128776</v>
      </c>
      <c r="C129169" s="1" t="s">
        <v>5</v>
      </c>
    </row>
    <row r="129170" spans="1:3" x14ac:dyDescent="0.2">
      <c r="A129170" s="1">
        <v>137810</v>
      </c>
      <c r="B129170" s="1" t="s">
        <v>128777</v>
      </c>
      <c r="C129170" s="1" t="s">
        <v>5</v>
      </c>
    </row>
    <row r="129171" spans="1:3" x14ac:dyDescent="0.2">
      <c r="A129171" s="1">
        <v>137811</v>
      </c>
      <c r="B129171" s="1" t="s">
        <v>128778</v>
      </c>
      <c r="C129171" s="1" t="s">
        <v>5</v>
      </c>
    </row>
    <row r="129172" spans="1:3" x14ac:dyDescent="0.2">
      <c r="A129172" s="1">
        <v>137812</v>
      </c>
      <c r="B129172" s="1" t="s">
        <v>128779</v>
      </c>
      <c r="C129172" s="1" t="s">
        <v>5</v>
      </c>
    </row>
    <row r="129173" spans="1:3" x14ac:dyDescent="0.2">
      <c r="A129173" s="1">
        <v>137813</v>
      </c>
      <c r="B129173" s="1" t="s">
        <v>128780</v>
      </c>
      <c r="C129173" s="1" t="s">
        <v>5</v>
      </c>
    </row>
    <row r="129174" spans="1:3" x14ac:dyDescent="0.2">
      <c r="A129174" s="1">
        <v>137814</v>
      </c>
      <c r="B129174" s="1" t="s">
        <v>128781</v>
      </c>
      <c r="C129174" s="1" t="s">
        <v>5</v>
      </c>
    </row>
    <row r="129175" spans="1:3" x14ac:dyDescent="0.2">
      <c r="A129175" s="1">
        <v>137815</v>
      </c>
      <c r="B129175" s="1" t="s">
        <v>128782</v>
      </c>
      <c r="C129175" s="1" t="s">
        <v>5</v>
      </c>
    </row>
    <row r="129176" spans="1:3" x14ac:dyDescent="0.2">
      <c r="A129176" s="1">
        <v>137826</v>
      </c>
      <c r="B129176" s="1" t="s">
        <v>128783</v>
      </c>
      <c r="C129176" s="1" t="s">
        <v>5</v>
      </c>
    </row>
    <row r="129177" spans="1:3" x14ac:dyDescent="0.2">
      <c r="A129177" s="1">
        <v>137827</v>
      </c>
      <c r="B129177" s="1" t="s">
        <v>128784</v>
      </c>
      <c r="C129177" s="1" t="s">
        <v>60</v>
      </c>
    </row>
    <row r="129178" spans="1:3" x14ac:dyDescent="0.2">
      <c r="A129178" s="1">
        <v>137828</v>
      </c>
      <c r="B129178" s="1" t="s">
        <v>128785</v>
      </c>
      <c r="C129178" s="1" t="s">
        <v>5</v>
      </c>
    </row>
    <row r="129179" spans="1:3" x14ac:dyDescent="0.2">
      <c r="A129179" s="1">
        <v>137829</v>
      </c>
      <c r="B129179" s="1" t="s">
        <v>128786</v>
      </c>
      <c r="C129179" s="1" t="s">
        <v>5</v>
      </c>
    </row>
    <row r="129180" spans="1:3" x14ac:dyDescent="0.2">
      <c r="A129180" s="1">
        <v>137830</v>
      </c>
      <c r="B129180" s="1" t="s">
        <v>128787</v>
      </c>
      <c r="C129180" s="1" t="s">
        <v>5</v>
      </c>
    </row>
    <row r="129181" spans="1:3" x14ac:dyDescent="0.2">
      <c r="A129181" s="1">
        <v>137831</v>
      </c>
      <c r="B129181" s="1" t="s">
        <v>128788</v>
      </c>
      <c r="C129181" s="1" t="s">
        <v>5</v>
      </c>
    </row>
    <row r="129182" spans="1:3" x14ac:dyDescent="0.2">
      <c r="A129182" s="1">
        <v>137832</v>
      </c>
      <c r="B129182" s="1" t="s">
        <v>128789</v>
      </c>
      <c r="C129182" s="1" t="s">
        <v>5</v>
      </c>
    </row>
    <row r="129183" spans="1:3" x14ac:dyDescent="0.2">
      <c r="A129183" s="1">
        <v>137833</v>
      </c>
      <c r="B129183" s="1" t="s">
        <v>128790</v>
      </c>
      <c r="C129183" s="1" t="s">
        <v>5</v>
      </c>
    </row>
    <row r="129184" spans="1:3" x14ac:dyDescent="0.2">
      <c r="A129184" s="1">
        <v>137834</v>
      </c>
      <c r="B129184" s="1" t="s">
        <v>128791</v>
      </c>
      <c r="C129184" s="1" t="s">
        <v>5</v>
      </c>
    </row>
    <row r="129185" spans="1:3" x14ac:dyDescent="0.2">
      <c r="A129185" s="1">
        <v>137835</v>
      </c>
      <c r="B129185" s="1" t="s">
        <v>128792</v>
      </c>
      <c r="C129185" s="1" t="s">
        <v>5</v>
      </c>
    </row>
    <row r="129186" spans="1:3" x14ac:dyDescent="0.2">
      <c r="A129186" s="1">
        <v>137836</v>
      </c>
      <c r="B129186" s="1" t="s">
        <v>128793</v>
      </c>
      <c r="C129186" s="1" t="s">
        <v>5</v>
      </c>
    </row>
    <row r="129187" spans="1:3" x14ac:dyDescent="0.2">
      <c r="A129187" s="1">
        <v>137837</v>
      </c>
      <c r="B129187" s="1" t="s">
        <v>128794</v>
      </c>
      <c r="C129187" s="1" t="s">
        <v>5</v>
      </c>
    </row>
    <row r="129188" spans="1:3" x14ac:dyDescent="0.2">
      <c r="A129188" s="1">
        <v>137838</v>
      </c>
      <c r="B129188" s="1" t="s">
        <v>128795</v>
      </c>
      <c r="C129188" s="1" t="s">
        <v>5</v>
      </c>
    </row>
    <row r="129189" spans="1:3" x14ac:dyDescent="0.2">
      <c r="A129189" s="1">
        <v>137839</v>
      </c>
      <c r="B129189" s="1" t="s">
        <v>128796</v>
      </c>
      <c r="C129189" s="1" t="s">
        <v>5</v>
      </c>
    </row>
    <row r="129190" spans="1:3" x14ac:dyDescent="0.2">
      <c r="A129190" s="1">
        <v>137840</v>
      </c>
      <c r="B129190" s="1" t="s">
        <v>128797</v>
      </c>
      <c r="C129190" s="1" t="s">
        <v>5</v>
      </c>
    </row>
    <row r="129191" spans="1:3" x14ac:dyDescent="0.2">
      <c r="A129191" s="1">
        <v>137841</v>
      </c>
      <c r="B129191" s="1" t="s">
        <v>128798</v>
      </c>
      <c r="C129191" s="1" t="s">
        <v>5</v>
      </c>
    </row>
    <row r="129192" spans="1:3" x14ac:dyDescent="0.2">
      <c r="A129192" s="1">
        <v>137842</v>
      </c>
      <c r="B129192" s="1" t="s">
        <v>128799</v>
      </c>
      <c r="C129192" s="1" t="s">
        <v>5</v>
      </c>
    </row>
    <row r="129193" spans="1:3" x14ac:dyDescent="0.2">
      <c r="A129193" s="1">
        <v>137843</v>
      </c>
      <c r="B129193" s="1" t="s">
        <v>128800</v>
      </c>
      <c r="C129193" s="1" t="s">
        <v>5</v>
      </c>
    </row>
    <row r="129194" spans="1:3" x14ac:dyDescent="0.2">
      <c r="A129194" s="1">
        <v>137844</v>
      </c>
      <c r="B129194" s="1" t="s">
        <v>128801</v>
      </c>
      <c r="C129194" s="1" t="s">
        <v>5</v>
      </c>
    </row>
    <row r="129195" spans="1:3" x14ac:dyDescent="0.2">
      <c r="A129195" s="1">
        <v>137845</v>
      </c>
      <c r="B129195" s="1" t="s">
        <v>128802</v>
      </c>
      <c r="C129195" s="1" t="s">
        <v>5</v>
      </c>
    </row>
    <row r="129196" spans="1:3" x14ac:dyDescent="0.2">
      <c r="A129196" s="1">
        <v>137846</v>
      </c>
      <c r="B129196" s="1" t="s">
        <v>128803</v>
      </c>
      <c r="C129196" s="1" t="s">
        <v>5</v>
      </c>
    </row>
    <row r="129197" spans="1:3" x14ac:dyDescent="0.2">
      <c r="A129197" s="1">
        <v>137847</v>
      </c>
      <c r="B129197" s="1" t="s">
        <v>128804</v>
      </c>
      <c r="C129197" s="1" t="s">
        <v>60</v>
      </c>
    </row>
    <row r="129198" spans="1:3" x14ac:dyDescent="0.2">
      <c r="A129198" s="1">
        <v>137848</v>
      </c>
      <c r="B129198" s="1" t="s">
        <v>128805</v>
      </c>
      <c r="C129198" s="1" t="s">
        <v>5</v>
      </c>
    </row>
    <row r="129199" spans="1:3" x14ac:dyDescent="0.2">
      <c r="A129199" s="1">
        <v>137849</v>
      </c>
      <c r="B129199" s="1" t="s">
        <v>128806</v>
      </c>
      <c r="C129199" s="1" t="s">
        <v>60</v>
      </c>
    </row>
    <row r="129200" spans="1:3" x14ac:dyDescent="0.2">
      <c r="A129200" s="1">
        <v>137850</v>
      </c>
      <c r="B129200" s="1" t="s">
        <v>128807</v>
      </c>
      <c r="C129200" s="1" t="s">
        <v>5</v>
      </c>
    </row>
    <row r="129201" spans="1:3" x14ac:dyDescent="0.2">
      <c r="A129201" s="1">
        <v>137851</v>
      </c>
      <c r="B129201" s="1" t="s">
        <v>128808</v>
      </c>
      <c r="C129201" s="1" t="s">
        <v>5</v>
      </c>
    </row>
    <row r="129202" spans="1:3" x14ac:dyDescent="0.2">
      <c r="A129202" s="1">
        <v>137852</v>
      </c>
      <c r="B129202" s="1" t="s">
        <v>128809</v>
      </c>
      <c r="C129202" s="1" t="s">
        <v>5</v>
      </c>
    </row>
    <row r="129203" spans="1:3" x14ac:dyDescent="0.2">
      <c r="A129203" s="1">
        <v>137853</v>
      </c>
      <c r="B129203" s="1" t="s">
        <v>128810</v>
      </c>
      <c r="C129203" s="1" t="s">
        <v>5</v>
      </c>
    </row>
    <row r="129204" spans="1:3" x14ac:dyDescent="0.2">
      <c r="A129204" s="1">
        <v>137854</v>
      </c>
      <c r="B129204" s="1" t="s">
        <v>128811</v>
      </c>
      <c r="C129204" s="1" t="s">
        <v>5</v>
      </c>
    </row>
    <row r="129205" spans="1:3" x14ac:dyDescent="0.2">
      <c r="A129205" s="1">
        <v>137855</v>
      </c>
      <c r="B129205" s="1" t="s">
        <v>128812</v>
      </c>
      <c r="C129205" s="1" t="s">
        <v>5</v>
      </c>
    </row>
    <row r="129206" spans="1:3" x14ac:dyDescent="0.2">
      <c r="A129206" s="1">
        <v>137856</v>
      </c>
      <c r="B129206" s="1" t="s">
        <v>128813</v>
      </c>
      <c r="C129206" s="1" t="s">
        <v>5</v>
      </c>
    </row>
    <row r="129207" spans="1:3" x14ac:dyDescent="0.2">
      <c r="A129207" s="1">
        <v>137857</v>
      </c>
      <c r="B129207" s="1" t="s">
        <v>128814</v>
      </c>
      <c r="C129207" s="1" t="s">
        <v>5</v>
      </c>
    </row>
    <row r="129208" spans="1:3" x14ac:dyDescent="0.2">
      <c r="A129208" s="1">
        <v>137858</v>
      </c>
      <c r="B129208" s="1" t="s">
        <v>128815</v>
      </c>
      <c r="C129208" s="1" t="s">
        <v>5</v>
      </c>
    </row>
    <row r="129209" spans="1:3" x14ac:dyDescent="0.2">
      <c r="A129209" s="1">
        <v>137859</v>
      </c>
      <c r="B129209" s="1" t="s">
        <v>128816</v>
      </c>
      <c r="C129209" s="1" t="s">
        <v>60</v>
      </c>
    </row>
    <row r="129210" spans="1:3" x14ac:dyDescent="0.2">
      <c r="A129210" s="1">
        <v>137860</v>
      </c>
      <c r="B129210" s="1" t="s">
        <v>128817</v>
      </c>
      <c r="C129210" s="1" t="s">
        <v>5</v>
      </c>
    </row>
    <row r="129211" spans="1:3" x14ac:dyDescent="0.2">
      <c r="A129211" s="1">
        <v>137861</v>
      </c>
      <c r="B129211" s="1" t="s">
        <v>128818</v>
      </c>
      <c r="C129211" s="1" t="s">
        <v>5</v>
      </c>
    </row>
    <row r="129212" spans="1:3" x14ac:dyDescent="0.2">
      <c r="A129212" s="1">
        <v>137862</v>
      </c>
      <c r="B129212" s="1" t="s">
        <v>128819</v>
      </c>
      <c r="C129212" s="1" t="s">
        <v>5</v>
      </c>
    </row>
    <row r="129213" spans="1:3" x14ac:dyDescent="0.2">
      <c r="A129213" s="1">
        <v>137863</v>
      </c>
      <c r="B129213" s="1" t="s">
        <v>128820</v>
      </c>
      <c r="C129213" s="1" t="s">
        <v>5</v>
      </c>
    </row>
    <row r="129214" spans="1:3" x14ac:dyDescent="0.2">
      <c r="A129214" s="1">
        <v>137864</v>
      </c>
      <c r="B129214" s="1" t="s">
        <v>128821</v>
      </c>
      <c r="C129214" s="1" t="s">
        <v>5</v>
      </c>
    </row>
    <row r="129215" spans="1:3" x14ac:dyDescent="0.2">
      <c r="A129215" s="1">
        <v>137865</v>
      </c>
      <c r="B129215" s="1" t="s">
        <v>128822</v>
      </c>
      <c r="C129215" s="1" t="s">
        <v>5</v>
      </c>
    </row>
    <row r="129216" spans="1:3" x14ac:dyDescent="0.2">
      <c r="A129216" s="1">
        <v>137879</v>
      </c>
      <c r="B129216" s="1" t="s">
        <v>128823</v>
      </c>
      <c r="C129216" s="1" t="s">
        <v>5</v>
      </c>
    </row>
    <row r="129217" spans="1:3" x14ac:dyDescent="0.2">
      <c r="A129217" s="1">
        <v>137883</v>
      </c>
      <c r="B129217" s="1" t="s">
        <v>128824</v>
      </c>
      <c r="C129217" s="1" t="s">
        <v>5</v>
      </c>
    </row>
    <row r="129218" spans="1:3" x14ac:dyDescent="0.2">
      <c r="A129218" s="1">
        <v>137887</v>
      </c>
      <c r="B129218" s="1" t="s">
        <v>128825</v>
      </c>
      <c r="C129218" s="1" t="s">
        <v>60</v>
      </c>
    </row>
    <row r="129219" spans="1:3" x14ac:dyDescent="0.2">
      <c r="A129219" s="1">
        <v>137891</v>
      </c>
      <c r="B129219" s="1" t="s">
        <v>128826</v>
      </c>
      <c r="C129219" s="1" t="s">
        <v>60</v>
      </c>
    </row>
    <row r="129220" spans="1:3" x14ac:dyDescent="0.2">
      <c r="A129220" s="1">
        <v>137900</v>
      </c>
      <c r="B129220" s="1" t="s">
        <v>128827</v>
      </c>
      <c r="C129220" s="1" t="s">
        <v>60</v>
      </c>
    </row>
    <row r="129221" spans="1:3" x14ac:dyDescent="0.2">
      <c r="A129221" s="1">
        <v>137906</v>
      </c>
      <c r="B129221" s="1" t="s">
        <v>128828</v>
      </c>
      <c r="C129221" s="1" t="s">
        <v>5</v>
      </c>
    </row>
    <row r="129222" spans="1:3" x14ac:dyDescent="0.2">
      <c r="A129222" s="1">
        <v>137913</v>
      </c>
      <c r="B129222" s="1" t="s">
        <v>128829</v>
      </c>
      <c r="C129222" s="1" t="s">
        <v>5</v>
      </c>
    </row>
    <row r="129223" spans="1:3" x14ac:dyDescent="0.2">
      <c r="A129223" s="1">
        <v>137914</v>
      </c>
      <c r="B129223" s="1" t="s">
        <v>128830</v>
      </c>
      <c r="C129223" s="1" t="s">
        <v>5</v>
      </c>
    </row>
    <row r="129224" spans="1:3" x14ac:dyDescent="0.2">
      <c r="A129224" s="1">
        <v>137916</v>
      </c>
      <c r="B129224" s="1" t="s">
        <v>128831</v>
      </c>
      <c r="C129224" s="1" t="s">
        <v>5</v>
      </c>
    </row>
    <row r="129225" spans="1:3" x14ac:dyDescent="0.2">
      <c r="A129225" s="1">
        <v>137918</v>
      </c>
      <c r="B129225" s="1" t="s">
        <v>128832</v>
      </c>
      <c r="C129225" s="1" t="s">
        <v>5</v>
      </c>
    </row>
    <row r="129226" spans="1:3" x14ac:dyDescent="0.2">
      <c r="A129226" s="1">
        <v>137919</v>
      </c>
      <c r="B129226" s="1" t="s">
        <v>128833</v>
      </c>
      <c r="C129226" s="1" t="s">
        <v>5</v>
      </c>
    </row>
    <row r="129227" spans="1:3" x14ac:dyDescent="0.2">
      <c r="A129227" s="1">
        <v>137920</v>
      </c>
      <c r="B129227" s="1" t="s">
        <v>128834</v>
      </c>
      <c r="C129227" s="1" t="s">
        <v>5</v>
      </c>
    </row>
    <row r="129228" spans="1:3" x14ac:dyDescent="0.2">
      <c r="A129228" s="1">
        <v>137922</v>
      </c>
      <c r="B129228" s="1" t="s">
        <v>128835</v>
      </c>
      <c r="C129228" s="1" t="s">
        <v>5</v>
      </c>
    </row>
    <row r="129229" spans="1:3" x14ac:dyDescent="0.2">
      <c r="A129229" s="1">
        <v>137923</v>
      </c>
      <c r="B129229" s="1" t="s">
        <v>128836</v>
      </c>
      <c r="C129229" s="1" t="s">
        <v>5</v>
      </c>
    </row>
    <row r="129230" spans="1:3" x14ac:dyDescent="0.2">
      <c r="A129230" s="1">
        <v>137924</v>
      </c>
      <c r="B129230" s="1" t="s">
        <v>128837</v>
      </c>
      <c r="C129230" s="1" t="s">
        <v>5</v>
      </c>
    </row>
    <row r="129231" spans="1:3" x14ac:dyDescent="0.2">
      <c r="A129231" s="1">
        <v>137926</v>
      </c>
      <c r="B129231" s="1" t="s">
        <v>128838</v>
      </c>
      <c r="C129231" s="1" t="s">
        <v>5</v>
      </c>
    </row>
    <row r="129232" spans="1:3" x14ac:dyDescent="0.2">
      <c r="A129232" s="1">
        <v>137927</v>
      </c>
      <c r="B129232" s="1" t="s">
        <v>128839</v>
      </c>
      <c r="C129232" s="1" t="s">
        <v>5</v>
      </c>
    </row>
    <row r="129233" spans="1:3" x14ac:dyDescent="0.2">
      <c r="A129233" s="1">
        <v>137928</v>
      </c>
      <c r="B129233" s="1" t="s">
        <v>128840</v>
      </c>
      <c r="C129233" s="1" t="s">
        <v>5</v>
      </c>
    </row>
    <row r="129234" spans="1:3" x14ac:dyDescent="0.2">
      <c r="A129234" s="1">
        <v>137929</v>
      </c>
      <c r="B129234" s="1" t="s">
        <v>128841</v>
      </c>
      <c r="C129234" s="1" t="s">
        <v>5</v>
      </c>
    </row>
    <row r="129235" spans="1:3" x14ac:dyDescent="0.2">
      <c r="A129235" s="1">
        <v>137930</v>
      </c>
      <c r="B129235" s="1" t="s">
        <v>128842</v>
      </c>
      <c r="C129235" s="1" t="s">
        <v>5</v>
      </c>
    </row>
    <row r="129236" spans="1:3" x14ac:dyDescent="0.2">
      <c r="A129236" s="1">
        <v>137931</v>
      </c>
      <c r="B129236" s="1" t="s">
        <v>128843</v>
      </c>
      <c r="C129236" s="1" t="s">
        <v>5</v>
      </c>
    </row>
    <row r="129237" spans="1:3" x14ac:dyDescent="0.2">
      <c r="A129237" s="1">
        <v>137932</v>
      </c>
      <c r="B129237" s="1" t="s">
        <v>128844</v>
      </c>
      <c r="C129237" s="1" t="s">
        <v>5</v>
      </c>
    </row>
    <row r="129238" spans="1:3" x14ac:dyDescent="0.2">
      <c r="A129238" s="1">
        <v>137934</v>
      </c>
      <c r="B129238" s="1" t="s">
        <v>128845</v>
      </c>
      <c r="C129238" s="1" t="s">
        <v>5</v>
      </c>
    </row>
    <row r="129239" spans="1:3" x14ac:dyDescent="0.2">
      <c r="A129239" s="1">
        <v>137937</v>
      </c>
      <c r="B129239" s="1" t="s">
        <v>128846</v>
      </c>
      <c r="C129239" s="1" t="s">
        <v>5</v>
      </c>
    </row>
    <row r="129240" spans="1:3" x14ac:dyDescent="0.2">
      <c r="A129240" s="1">
        <v>137938</v>
      </c>
      <c r="B129240" s="1" t="s">
        <v>128847</v>
      </c>
      <c r="C129240" s="1" t="s">
        <v>5</v>
      </c>
    </row>
    <row r="129241" spans="1:3" x14ac:dyDescent="0.2">
      <c r="A129241" s="1">
        <v>137940</v>
      </c>
      <c r="B129241" s="1" t="s">
        <v>128848</v>
      </c>
      <c r="C129241" s="1" t="s">
        <v>5</v>
      </c>
    </row>
    <row r="129242" spans="1:3" x14ac:dyDescent="0.2">
      <c r="A129242" s="1">
        <v>137944</v>
      </c>
      <c r="B129242" s="1" t="s">
        <v>128849</v>
      </c>
      <c r="C129242" s="1" t="s">
        <v>5</v>
      </c>
    </row>
    <row r="129243" spans="1:3" x14ac:dyDescent="0.2">
      <c r="A129243" s="1">
        <v>137948</v>
      </c>
      <c r="B129243" s="1" t="s">
        <v>128850</v>
      </c>
      <c r="C129243" s="1" t="s">
        <v>5</v>
      </c>
    </row>
    <row r="129244" spans="1:3" x14ac:dyDescent="0.2">
      <c r="A129244" s="1">
        <v>137953</v>
      </c>
      <c r="B129244" s="1" t="s">
        <v>128851</v>
      </c>
      <c r="C129244" s="1" t="s">
        <v>5</v>
      </c>
    </row>
    <row r="129245" spans="1:3" x14ac:dyDescent="0.2">
      <c r="A129245" s="1">
        <v>137955</v>
      </c>
      <c r="B129245" s="1" t="s">
        <v>128852</v>
      </c>
      <c r="C129245" s="1" t="s">
        <v>5</v>
      </c>
    </row>
    <row r="129246" spans="1:3" x14ac:dyDescent="0.2">
      <c r="A129246" s="1">
        <v>137962</v>
      </c>
      <c r="B129246" s="1" t="s">
        <v>128853</v>
      </c>
      <c r="C129246" s="1" t="s">
        <v>5</v>
      </c>
    </row>
    <row r="129247" spans="1:3" x14ac:dyDescent="0.2">
      <c r="A129247" s="1">
        <v>137964</v>
      </c>
      <c r="B129247" s="1" t="s">
        <v>128854</v>
      </c>
      <c r="C129247" s="1" t="s">
        <v>5</v>
      </c>
    </row>
    <row r="129248" spans="1:3" x14ac:dyDescent="0.2">
      <c r="A129248" s="1">
        <v>137965</v>
      </c>
      <c r="B129248" s="1" t="s">
        <v>128855</v>
      </c>
      <c r="C129248" s="1" t="s">
        <v>5</v>
      </c>
    </row>
    <row r="129249" spans="1:4" x14ac:dyDescent="0.2">
      <c r="A129249" s="1">
        <v>137966</v>
      </c>
      <c r="B129249" s="1" t="s">
        <v>128856</v>
      </c>
      <c r="C129249" s="1" t="s">
        <v>5</v>
      </c>
    </row>
    <row r="129250" spans="1:4" x14ac:dyDescent="0.2">
      <c r="A129250" s="1">
        <v>137968</v>
      </c>
      <c r="B129250" s="1" t="s">
        <v>128857</v>
      </c>
      <c r="C129250" s="1" t="s">
        <v>5</v>
      </c>
    </row>
    <row r="129251" spans="1:4" x14ac:dyDescent="0.2">
      <c r="A129251" s="1">
        <v>137969</v>
      </c>
      <c r="B129251" s="1" t="s">
        <v>128858</v>
      </c>
      <c r="C129251" s="1" t="s">
        <v>5</v>
      </c>
    </row>
    <row r="129252" spans="1:4" x14ac:dyDescent="0.2">
      <c r="A129252" s="1">
        <v>137971</v>
      </c>
      <c r="B129252" s="1" t="s">
        <v>128859</v>
      </c>
      <c r="C129252" s="1" t="s">
        <v>5</v>
      </c>
    </row>
    <row r="129253" spans="1:4" x14ac:dyDescent="0.2">
      <c r="A129253" s="1">
        <v>137972</v>
      </c>
      <c r="B129253" s="1" t="s">
        <v>128860</v>
      </c>
      <c r="C129253" s="1" t="s">
        <v>5</v>
      </c>
    </row>
    <row r="129254" spans="1:4" x14ac:dyDescent="0.2">
      <c r="A129254" s="1">
        <v>137979</v>
      </c>
      <c r="B129254" s="1" t="s">
        <v>128861</v>
      </c>
      <c r="C129254" s="1" t="s">
        <v>5</v>
      </c>
    </row>
    <row r="129255" spans="1:4" x14ac:dyDescent="0.2">
      <c r="A129255" s="1">
        <v>137982</v>
      </c>
      <c r="B129255" s="1" t="s">
        <v>128862</v>
      </c>
      <c r="C129255" s="1" t="s">
        <v>5</v>
      </c>
    </row>
    <row r="129256" spans="1:4" x14ac:dyDescent="0.2">
      <c r="A129256" s="1">
        <v>137983</v>
      </c>
      <c r="B129256" s="1" t="s">
        <v>128863</v>
      </c>
      <c r="C129256" s="1" t="s">
        <v>60</v>
      </c>
      <c r="D129256" s="1" t="s">
        <v>61</v>
      </c>
    </row>
    <row r="129257" spans="1:4" x14ac:dyDescent="0.2">
      <c r="A129257" s="1">
        <v>137984</v>
      </c>
      <c r="B129257" s="1" t="s">
        <v>128864</v>
      </c>
      <c r="C129257" s="1" t="s">
        <v>5</v>
      </c>
    </row>
    <row r="129258" spans="1:4" x14ac:dyDescent="0.2">
      <c r="A129258" s="1">
        <v>137985</v>
      </c>
      <c r="B129258" s="1" t="s">
        <v>128865</v>
      </c>
      <c r="C129258" s="1" t="s">
        <v>5</v>
      </c>
    </row>
    <row r="129259" spans="1:4" x14ac:dyDescent="0.2">
      <c r="A129259" s="1">
        <v>137986</v>
      </c>
      <c r="B129259" s="1" t="s">
        <v>128866</v>
      </c>
      <c r="C129259" s="1" t="s">
        <v>5</v>
      </c>
    </row>
    <row r="129260" spans="1:4" x14ac:dyDescent="0.2">
      <c r="A129260" s="1">
        <v>137987</v>
      </c>
      <c r="B129260" s="1" t="s">
        <v>128867</v>
      </c>
      <c r="C129260" s="1" t="s">
        <v>5</v>
      </c>
    </row>
    <row r="129261" spans="1:4" x14ac:dyDescent="0.2">
      <c r="A129261" s="1">
        <v>137988</v>
      </c>
      <c r="B129261" s="1" t="s">
        <v>128868</v>
      </c>
      <c r="C129261" s="1" t="s">
        <v>5</v>
      </c>
    </row>
    <row r="129262" spans="1:4" x14ac:dyDescent="0.2">
      <c r="A129262" s="1">
        <v>137989</v>
      </c>
      <c r="B129262" s="1" t="s">
        <v>128869</v>
      </c>
      <c r="C129262" s="1" t="s">
        <v>5</v>
      </c>
    </row>
    <row r="129263" spans="1:4" x14ac:dyDescent="0.2">
      <c r="A129263" s="1">
        <v>137990</v>
      </c>
      <c r="B129263" s="1" t="s">
        <v>128870</v>
      </c>
      <c r="C129263" s="1" t="s">
        <v>5</v>
      </c>
    </row>
    <row r="129264" spans="1:4" x14ac:dyDescent="0.2">
      <c r="A129264" s="1">
        <v>137992</v>
      </c>
      <c r="B129264" s="1" t="s">
        <v>128871</v>
      </c>
      <c r="C129264" s="1" t="s">
        <v>5</v>
      </c>
    </row>
    <row r="129265" spans="1:3" x14ac:dyDescent="0.2">
      <c r="A129265" s="1">
        <v>137994</v>
      </c>
      <c r="B129265" s="1" t="s">
        <v>128872</v>
      </c>
      <c r="C129265" s="1" t="s">
        <v>5</v>
      </c>
    </row>
    <row r="129266" spans="1:3" x14ac:dyDescent="0.2">
      <c r="A129266" s="1">
        <v>137996</v>
      </c>
      <c r="B129266" s="1" t="s">
        <v>128873</v>
      </c>
      <c r="C129266" s="1" t="s">
        <v>5</v>
      </c>
    </row>
    <row r="129267" spans="1:3" x14ac:dyDescent="0.2">
      <c r="A129267" s="1">
        <v>137998</v>
      </c>
      <c r="B129267" s="1" t="s">
        <v>128874</v>
      </c>
      <c r="C129267" s="1" t="s">
        <v>5</v>
      </c>
    </row>
    <row r="129268" spans="1:3" x14ac:dyDescent="0.2">
      <c r="A129268" s="1">
        <v>137999</v>
      </c>
      <c r="B129268" s="1" t="s">
        <v>128875</v>
      </c>
      <c r="C129268" s="1" t="s">
        <v>5</v>
      </c>
    </row>
    <row r="129269" spans="1:3" x14ac:dyDescent="0.2">
      <c r="A129269" s="1">
        <v>138000</v>
      </c>
      <c r="B129269" s="1" t="s">
        <v>128876</v>
      </c>
      <c r="C129269" s="1" t="s">
        <v>5</v>
      </c>
    </row>
    <row r="129270" spans="1:3" x14ac:dyDescent="0.2">
      <c r="A129270" s="1">
        <v>138001</v>
      </c>
      <c r="B129270" s="1" t="s">
        <v>128877</v>
      </c>
      <c r="C129270" s="1" t="s">
        <v>5</v>
      </c>
    </row>
    <row r="129271" spans="1:3" x14ac:dyDescent="0.2">
      <c r="A129271" s="1">
        <v>138002</v>
      </c>
      <c r="B129271" s="1" t="s">
        <v>128878</v>
      </c>
      <c r="C129271" s="1" t="s">
        <v>5</v>
      </c>
    </row>
    <row r="129272" spans="1:3" x14ac:dyDescent="0.2">
      <c r="A129272" s="1">
        <v>138003</v>
      </c>
      <c r="B129272" s="1" t="s">
        <v>128879</v>
      </c>
      <c r="C129272" s="1" t="s">
        <v>5</v>
      </c>
    </row>
    <row r="129273" spans="1:3" x14ac:dyDescent="0.2">
      <c r="A129273" s="1">
        <v>138004</v>
      </c>
      <c r="B129273" s="1" t="s">
        <v>128880</v>
      </c>
      <c r="C129273" s="1" t="s">
        <v>5</v>
      </c>
    </row>
    <row r="129274" spans="1:3" x14ac:dyDescent="0.2">
      <c r="A129274" s="1">
        <v>138005</v>
      </c>
      <c r="B129274" s="1" t="s">
        <v>128881</v>
      </c>
      <c r="C129274" s="1" t="s">
        <v>5</v>
      </c>
    </row>
    <row r="129275" spans="1:3" x14ac:dyDescent="0.2">
      <c r="A129275" s="1">
        <v>138007</v>
      </c>
      <c r="B129275" s="1" t="s">
        <v>128882</v>
      </c>
      <c r="C129275" s="1" t="s">
        <v>5</v>
      </c>
    </row>
    <row r="129276" spans="1:3" x14ac:dyDescent="0.2">
      <c r="A129276" s="1">
        <v>138010</v>
      </c>
      <c r="B129276" s="1" t="s">
        <v>128883</v>
      </c>
      <c r="C129276" s="1" t="s">
        <v>5</v>
      </c>
    </row>
    <row r="129277" spans="1:3" x14ac:dyDescent="0.2">
      <c r="A129277" s="1">
        <v>138011</v>
      </c>
      <c r="B129277" s="1" t="s">
        <v>128884</v>
      </c>
      <c r="C129277" s="1" t="s">
        <v>5</v>
      </c>
    </row>
    <row r="129278" spans="1:3" x14ac:dyDescent="0.2">
      <c r="A129278" s="1">
        <v>138012</v>
      </c>
      <c r="B129278" s="1" t="s">
        <v>128885</v>
      </c>
      <c r="C129278" s="1" t="s">
        <v>5</v>
      </c>
    </row>
    <row r="129279" spans="1:3" x14ac:dyDescent="0.2">
      <c r="A129279" s="1">
        <v>138013</v>
      </c>
      <c r="B129279" s="1" t="s">
        <v>128886</v>
      </c>
      <c r="C129279" s="1" t="s">
        <v>5</v>
      </c>
    </row>
    <row r="129280" spans="1:3" x14ac:dyDescent="0.2">
      <c r="A129280" s="1">
        <v>138015</v>
      </c>
      <c r="B129280" s="1" t="s">
        <v>128887</v>
      </c>
      <c r="C129280" s="1" t="s">
        <v>5</v>
      </c>
    </row>
    <row r="129281" spans="1:3" x14ac:dyDescent="0.2">
      <c r="A129281" s="1">
        <v>138019</v>
      </c>
      <c r="B129281" s="1" t="s">
        <v>128888</v>
      </c>
      <c r="C129281" s="1" t="s">
        <v>5</v>
      </c>
    </row>
    <row r="129282" spans="1:3" x14ac:dyDescent="0.2">
      <c r="A129282" s="1">
        <v>138020</v>
      </c>
      <c r="B129282" s="1" t="s">
        <v>128889</v>
      </c>
      <c r="C129282" s="1" t="s">
        <v>5</v>
      </c>
    </row>
    <row r="129283" spans="1:3" x14ac:dyDescent="0.2">
      <c r="A129283" s="1">
        <v>138022</v>
      </c>
      <c r="B129283" s="1" t="s">
        <v>128890</v>
      </c>
      <c r="C129283" s="1" t="s">
        <v>5</v>
      </c>
    </row>
    <row r="129284" spans="1:3" x14ac:dyDescent="0.2">
      <c r="A129284" s="1">
        <v>138025</v>
      </c>
      <c r="B129284" s="1" t="s">
        <v>128891</v>
      </c>
      <c r="C129284" s="1" t="s">
        <v>5</v>
      </c>
    </row>
    <row r="129285" spans="1:3" x14ac:dyDescent="0.2">
      <c r="A129285" s="1">
        <v>138027</v>
      </c>
      <c r="B129285" s="1" t="s">
        <v>128892</v>
      </c>
      <c r="C129285" s="1" t="s">
        <v>5</v>
      </c>
    </row>
    <row r="129286" spans="1:3" x14ac:dyDescent="0.2">
      <c r="A129286" s="1">
        <v>138028</v>
      </c>
      <c r="B129286" s="1" t="s">
        <v>128893</v>
      </c>
      <c r="C129286" s="1" t="s">
        <v>5</v>
      </c>
    </row>
    <row r="129287" spans="1:3" x14ac:dyDescent="0.2">
      <c r="A129287" s="1">
        <v>138029</v>
      </c>
      <c r="B129287" s="1" t="s">
        <v>128894</v>
      </c>
      <c r="C129287" s="1" t="s">
        <v>60</v>
      </c>
    </row>
    <row r="129288" spans="1:3" x14ac:dyDescent="0.2">
      <c r="A129288" s="1">
        <v>138033</v>
      </c>
      <c r="B129288" s="1" t="s">
        <v>128895</v>
      </c>
      <c r="C129288" s="1" t="s">
        <v>60</v>
      </c>
    </row>
    <row r="129289" spans="1:3" x14ac:dyDescent="0.2">
      <c r="A129289" s="1">
        <v>138036</v>
      </c>
      <c r="B129289" s="1" t="s">
        <v>128896</v>
      </c>
      <c r="C129289" s="1" t="s">
        <v>5</v>
      </c>
    </row>
    <row r="129290" spans="1:3" x14ac:dyDescent="0.2">
      <c r="A129290" s="1">
        <v>138037</v>
      </c>
      <c r="B129290" s="1" t="s">
        <v>128897</v>
      </c>
      <c r="C129290" s="1" t="s">
        <v>5</v>
      </c>
    </row>
    <row r="129291" spans="1:3" x14ac:dyDescent="0.2">
      <c r="A129291" s="1">
        <v>138038</v>
      </c>
      <c r="B129291" s="1" t="s">
        <v>128898</v>
      </c>
      <c r="C129291" s="1" t="s">
        <v>5</v>
      </c>
    </row>
    <row r="129292" spans="1:3" x14ac:dyDescent="0.2">
      <c r="A129292" s="1">
        <v>138039</v>
      </c>
      <c r="B129292" s="1" t="s">
        <v>128899</v>
      </c>
      <c r="C129292" s="1" t="s">
        <v>5</v>
      </c>
    </row>
    <row r="129293" spans="1:3" x14ac:dyDescent="0.2">
      <c r="A129293" s="1">
        <v>138040</v>
      </c>
      <c r="B129293" s="1" t="s">
        <v>128900</v>
      </c>
      <c r="C129293" s="1" t="s">
        <v>5</v>
      </c>
    </row>
    <row r="129294" spans="1:3" x14ac:dyDescent="0.2">
      <c r="A129294" s="1">
        <v>138041</v>
      </c>
      <c r="B129294" s="1" t="s">
        <v>128901</v>
      </c>
      <c r="C129294" s="1" t="s">
        <v>60</v>
      </c>
    </row>
    <row r="129295" spans="1:3" x14ac:dyDescent="0.2">
      <c r="A129295" s="1">
        <v>138042</v>
      </c>
      <c r="B129295" s="1" t="s">
        <v>128902</v>
      </c>
      <c r="C129295" s="1" t="s">
        <v>5</v>
      </c>
    </row>
    <row r="129296" spans="1:3" x14ac:dyDescent="0.2">
      <c r="A129296" s="1">
        <v>138043</v>
      </c>
      <c r="B129296" s="1" t="s">
        <v>128903</v>
      </c>
      <c r="C129296" s="1" t="s">
        <v>5</v>
      </c>
    </row>
    <row r="129297" spans="1:4" x14ac:dyDescent="0.2">
      <c r="A129297" s="1">
        <v>138047</v>
      </c>
      <c r="B129297" s="1" t="s">
        <v>128904</v>
      </c>
      <c r="C129297" s="1" t="s">
        <v>5</v>
      </c>
    </row>
    <row r="129298" spans="1:4" x14ac:dyDescent="0.2">
      <c r="A129298" s="1">
        <v>138049</v>
      </c>
      <c r="B129298" s="1" t="s">
        <v>128905</v>
      </c>
      <c r="C129298" s="1" t="s">
        <v>5</v>
      </c>
    </row>
    <row r="129299" spans="1:4" x14ac:dyDescent="0.2">
      <c r="A129299" s="1">
        <v>138052</v>
      </c>
      <c r="B129299" s="1" t="s">
        <v>128906</v>
      </c>
      <c r="C129299" s="1" t="s">
        <v>5</v>
      </c>
    </row>
    <row r="129300" spans="1:4" x14ac:dyDescent="0.2">
      <c r="A129300" s="1">
        <v>138056</v>
      </c>
      <c r="B129300" s="1" t="s">
        <v>128907</v>
      </c>
      <c r="C129300" s="1" t="s">
        <v>5</v>
      </c>
    </row>
    <row r="129301" spans="1:4" x14ac:dyDescent="0.2">
      <c r="A129301" s="1">
        <v>138057</v>
      </c>
      <c r="B129301" s="1" t="s">
        <v>128908</v>
      </c>
      <c r="C129301" s="1" t="s">
        <v>60</v>
      </c>
    </row>
    <row r="129302" spans="1:4" x14ac:dyDescent="0.2">
      <c r="A129302" s="1">
        <v>138060</v>
      </c>
      <c r="B129302" s="1" t="s">
        <v>128909</v>
      </c>
      <c r="C129302" s="1" t="s">
        <v>60</v>
      </c>
    </row>
    <row r="129303" spans="1:4" x14ac:dyDescent="0.2">
      <c r="A129303" s="1">
        <v>138062</v>
      </c>
      <c r="B129303" s="1" t="s">
        <v>128910</v>
      </c>
      <c r="C129303" s="1" t="s">
        <v>60</v>
      </c>
    </row>
    <row r="129304" spans="1:4" x14ac:dyDescent="0.2">
      <c r="A129304" s="1">
        <v>138063</v>
      </c>
      <c r="B129304" s="1" t="s">
        <v>128911</v>
      </c>
      <c r="C129304" s="1" t="s">
        <v>5</v>
      </c>
    </row>
    <row r="129305" spans="1:4" x14ac:dyDescent="0.2">
      <c r="A129305" s="1">
        <v>138064</v>
      </c>
      <c r="B129305" s="1" t="s">
        <v>128912</v>
      </c>
      <c r="C129305" s="1" t="s">
        <v>60</v>
      </c>
    </row>
    <row r="129306" spans="1:4" x14ac:dyDescent="0.2">
      <c r="A129306" s="1">
        <v>138066</v>
      </c>
      <c r="B129306" s="1" t="s">
        <v>128913</v>
      </c>
      <c r="C129306" s="1" t="s">
        <v>60</v>
      </c>
    </row>
    <row r="129307" spans="1:4" x14ac:dyDescent="0.2">
      <c r="A129307" s="1">
        <v>138067</v>
      </c>
      <c r="B129307" s="1" t="s">
        <v>128914</v>
      </c>
      <c r="C129307" s="1" t="s">
        <v>60</v>
      </c>
    </row>
    <row r="129308" spans="1:4" x14ac:dyDescent="0.2">
      <c r="A129308" s="1">
        <v>138073</v>
      </c>
      <c r="B129308" s="1" t="s">
        <v>128915</v>
      </c>
      <c r="C129308" s="1" t="s">
        <v>60</v>
      </c>
    </row>
    <row r="129309" spans="1:4" x14ac:dyDescent="0.2">
      <c r="A129309" s="1">
        <v>138074</v>
      </c>
      <c r="B129309" s="1" t="s">
        <v>128916</v>
      </c>
      <c r="C129309" s="1" t="s">
        <v>60</v>
      </c>
      <c r="D129309" s="1" t="s">
        <v>61</v>
      </c>
    </row>
    <row r="129310" spans="1:4" x14ac:dyDescent="0.2">
      <c r="A129310" s="1">
        <v>138075</v>
      </c>
      <c r="B129310" s="1" t="s">
        <v>128917</v>
      </c>
      <c r="C129310" s="1" t="s">
        <v>60</v>
      </c>
    </row>
    <row r="129311" spans="1:4" x14ac:dyDescent="0.2">
      <c r="A129311" s="1">
        <v>138077</v>
      </c>
      <c r="B129311" s="1" t="s">
        <v>128918</v>
      </c>
      <c r="C129311" s="1" t="s">
        <v>60</v>
      </c>
    </row>
    <row r="129312" spans="1:4" x14ac:dyDescent="0.2">
      <c r="A129312" s="1">
        <v>138079</v>
      </c>
      <c r="B129312" s="1" t="s">
        <v>128919</v>
      </c>
      <c r="C129312" s="1" t="s">
        <v>60</v>
      </c>
    </row>
    <row r="129313" spans="1:3" x14ac:dyDescent="0.2">
      <c r="A129313" s="1">
        <v>138080</v>
      </c>
      <c r="B129313" s="1" t="s">
        <v>128920</v>
      </c>
      <c r="C129313" s="1" t="s">
        <v>5</v>
      </c>
    </row>
    <row r="129314" spans="1:3" x14ac:dyDescent="0.2">
      <c r="A129314" s="1">
        <v>138082</v>
      </c>
      <c r="B129314" s="1" t="s">
        <v>128921</v>
      </c>
      <c r="C129314" s="1" t="s">
        <v>60</v>
      </c>
    </row>
    <row r="129315" spans="1:3" x14ac:dyDescent="0.2">
      <c r="A129315" s="1">
        <v>138085</v>
      </c>
      <c r="B129315" s="1" t="s">
        <v>128922</v>
      </c>
      <c r="C129315" s="1" t="s">
        <v>60</v>
      </c>
    </row>
    <row r="129316" spans="1:3" x14ac:dyDescent="0.2">
      <c r="A129316" s="1">
        <v>138087</v>
      </c>
      <c r="B129316" s="1" t="s">
        <v>128923</v>
      </c>
      <c r="C129316" s="1" t="s">
        <v>60</v>
      </c>
    </row>
    <row r="129317" spans="1:3" x14ac:dyDescent="0.2">
      <c r="A129317" s="1">
        <v>138088</v>
      </c>
      <c r="B129317" s="1" t="s">
        <v>128924</v>
      </c>
      <c r="C129317" s="1" t="s">
        <v>60</v>
      </c>
    </row>
    <row r="129318" spans="1:3" x14ac:dyDescent="0.2">
      <c r="A129318" s="1">
        <v>138089</v>
      </c>
      <c r="B129318" s="1" t="s">
        <v>128925</v>
      </c>
      <c r="C129318" s="1" t="s">
        <v>60</v>
      </c>
    </row>
    <row r="129319" spans="1:3" x14ac:dyDescent="0.2">
      <c r="A129319" s="1">
        <v>138091</v>
      </c>
      <c r="B129319" s="1" t="s">
        <v>128926</v>
      </c>
      <c r="C129319" s="1" t="s">
        <v>60</v>
      </c>
    </row>
    <row r="129320" spans="1:3" x14ac:dyDescent="0.2">
      <c r="A129320" s="1">
        <v>138092</v>
      </c>
      <c r="B129320" s="1" t="s">
        <v>128927</v>
      </c>
      <c r="C129320" s="1" t="s">
        <v>60</v>
      </c>
    </row>
    <row r="129321" spans="1:3" x14ac:dyDescent="0.2">
      <c r="A129321" s="1">
        <v>138094</v>
      </c>
      <c r="B129321" s="1" t="s">
        <v>128928</v>
      </c>
      <c r="C129321" s="1" t="s">
        <v>60</v>
      </c>
    </row>
    <row r="129322" spans="1:3" x14ac:dyDescent="0.2">
      <c r="A129322" s="1">
        <v>138097</v>
      </c>
      <c r="B129322" s="1" t="s">
        <v>128929</v>
      </c>
      <c r="C129322" s="1" t="s">
        <v>60</v>
      </c>
    </row>
    <row r="129323" spans="1:3" x14ac:dyDescent="0.2">
      <c r="A129323" s="1">
        <v>138098</v>
      </c>
      <c r="B129323" s="1" t="s">
        <v>128930</v>
      </c>
      <c r="C129323" s="1" t="s">
        <v>60</v>
      </c>
    </row>
    <row r="129324" spans="1:3" x14ac:dyDescent="0.2">
      <c r="A129324" s="1">
        <v>138100</v>
      </c>
      <c r="B129324" s="1" t="s">
        <v>128931</v>
      </c>
      <c r="C129324" s="1" t="s">
        <v>60</v>
      </c>
    </row>
    <row r="129325" spans="1:3" x14ac:dyDescent="0.2">
      <c r="A129325" s="1">
        <v>138102</v>
      </c>
      <c r="B129325" s="1" t="s">
        <v>128932</v>
      </c>
      <c r="C129325" s="1" t="s">
        <v>60</v>
      </c>
    </row>
    <row r="129326" spans="1:3" x14ac:dyDescent="0.2">
      <c r="A129326" s="1">
        <v>138104</v>
      </c>
      <c r="B129326" s="1" t="s">
        <v>128933</v>
      </c>
      <c r="C129326" s="1" t="s">
        <v>60</v>
      </c>
    </row>
    <row r="129327" spans="1:3" x14ac:dyDescent="0.2">
      <c r="A129327" s="1">
        <v>138106</v>
      </c>
      <c r="B129327" s="1" t="s">
        <v>128934</v>
      </c>
      <c r="C129327" s="1" t="s">
        <v>60</v>
      </c>
    </row>
    <row r="129328" spans="1:3" x14ac:dyDescent="0.2">
      <c r="A129328" s="1">
        <v>138110</v>
      </c>
      <c r="B129328" s="1" t="s">
        <v>128935</v>
      </c>
      <c r="C129328" s="1" t="s">
        <v>60</v>
      </c>
    </row>
    <row r="129329" spans="1:3" x14ac:dyDescent="0.2">
      <c r="A129329" s="1">
        <v>138111</v>
      </c>
      <c r="B129329" s="1" t="s">
        <v>128936</v>
      </c>
      <c r="C129329" s="1" t="s">
        <v>60</v>
      </c>
    </row>
    <row r="129330" spans="1:3" x14ac:dyDescent="0.2">
      <c r="A129330" s="1">
        <v>138113</v>
      </c>
      <c r="B129330" s="1" t="s">
        <v>128937</v>
      </c>
      <c r="C129330" s="1" t="s">
        <v>60</v>
      </c>
    </row>
    <row r="129331" spans="1:3" x14ac:dyDescent="0.2">
      <c r="A129331" s="1">
        <v>138116</v>
      </c>
      <c r="B129331" s="1" t="s">
        <v>128938</v>
      </c>
      <c r="C129331" s="1" t="s">
        <v>60</v>
      </c>
    </row>
    <row r="129332" spans="1:3" x14ac:dyDescent="0.2">
      <c r="A129332" s="1">
        <v>138120</v>
      </c>
      <c r="B129332" s="1" t="s">
        <v>128939</v>
      </c>
      <c r="C129332" s="1" t="s">
        <v>60</v>
      </c>
    </row>
    <row r="129333" spans="1:3" x14ac:dyDescent="0.2">
      <c r="A129333" s="1">
        <v>138121</v>
      </c>
      <c r="B129333" s="1" t="s">
        <v>128940</v>
      </c>
      <c r="C129333" s="1" t="s">
        <v>5</v>
      </c>
    </row>
    <row r="129334" spans="1:3" x14ac:dyDescent="0.2">
      <c r="A129334" s="1">
        <v>138122</v>
      </c>
      <c r="B129334" s="1" t="s">
        <v>128941</v>
      </c>
      <c r="C129334" s="1" t="s">
        <v>60</v>
      </c>
    </row>
    <row r="129335" spans="1:3" x14ac:dyDescent="0.2">
      <c r="A129335" s="1">
        <v>138127</v>
      </c>
      <c r="B129335" s="1" t="s">
        <v>128942</v>
      </c>
      <c r="C129335" s="1" t="s">
        <v>60</v>
      </c>
    </row>
    <row r="129336" spans="1:3" x14ac:dyDescent="0.2">
      <c r="A129336" s="1">
        <v>138128</v>
      </c>
      <c r="B129336" s="1" t="s">
        <v>128943</v>
      </c>
      <c r="C129336" s="1" t="s">
        <v>60</v>
      </c>
    </row>
    <row r="129337" spans="1:3" x14ac:dyDescent="0.2">
      <c r="A129337" s="1">
        <v>138132</v>
      </c>
      <c r="B129337" s="1" t="s">
        <v>128944</v>
      </c>
      <c r="C129337" s="1" t="s">
        <v>60</v>
      </c>
    </row>
    <row r="129338" spans="1:3" x14ac:dyDescent="0.2">
      <c r="A129338" s="1">
        <v>138136</v>
      </c>
      <c r="B129338" s="1" t="s">
        <v>128945</v>
      </c>
      <c r="C129338" s="1" t="s">
        <v>60</v>
      </c>
    </row>
    <row r="129339" spans="1:3" x14ac:dyDescent="0.2">
      <c r="A129339" s="1">
        <v>138139</v>
      </c>
      <c r="B129339" s="1" t="s">
        <v>128946</v>
      </c>
      <c r="C129339" s="1" t="s">
        <v>60</v>
      </c>
    </row>
    <row r="129340" spans="1:3" x14ac:dyDescent="0.2">
      <c r="A129340" s="1">
        <v>138141</v>
      </c>
      <c r="B129340" s="1" t="s">
        <v>128947</v>
      </c>
      <c r="C129340" s="1" t="s">
        <v>60</v>
      </c>
    </row>
    <row r="129341" spans="1:3" x14ac:dyDescent="0.2">
      <c r="A129341" s="1">
        <v>138149</v>
      </c>
      <c r="B129341" s="1" t="s">
        <v>128948</v>
      </c>
      <c r="C129341" s="1" t="s">
        <v>60</v>
      </c>
    </row>
    <row r="129342" spans="1:3" x14ac:dyDescent="0.2">
      <c r="A129342" s="1">
        <v>138150</v>
      </c>
      <c r="B129342" s="1" t="s">
        <v>128949</v>
      </c>
      <c r="C129342" s="1" t="s">
        <v>60</v>
      </c>
    </row>
    <row r="129343" spans="1:3" x14ac:dyDescent="0.2">
      <c r="A129343" s="1">
        <v>138151</v>
      </c>
      <c r="B129343" s="1" t="s">
        <v>128950</v>
      </c>
      <c r="C129343" s="1" t="s">
        <v>60</v>
      </c>
    </row>
    <row r="129344" spans="1:3" x14ac:dyDescent="0.2">
      <c r="A129344" s="1">
        <v>138154</v>
      </c>
      <c r="B129344" s="1" t="s">
        <v>128951</v>
      </c>
      <c r="C129344" s="1" t="s">
        <v>60</v>
      </c>
    </row>
    <row r="129345" spans="1:4" x14ac:dyDescent="0.2">
      <c r="A129345" s="1">
        <v>138155</v>
      </c>
      <c r="B129345" s="1" t="s">
        <v>128952</v>
      </c>
      <c r="C129345" s="1" t="s">
        <v>60</v>
      </c>
    </row>
    <row r="129346" spans="1:4" x14ac:dyDescent="0.2">
      <c r="A129346" s="1">
        <v>138156</v>
      </c>
      <c r="B129346" s="1" t="s">
        <v>128953</v>
      </c>
      <c r="C129346" s="1" t="s">
        <v>60</v>
      </c>
    </row>
    <row r="129347" spans="1:4" x14ac:dyDescent="0.2">
      <c r="A129347" s="1">
        <v>138159</v>
      </c>
      <c r="B129347" s="1" t="s">
        <v>128954</v>
      </c>
      <c r="C129347" s="1" t="s">
        <v>60</v>
      </c>
    </row>
    <row r="129348" spans="1:4" x14ac:dyDescent="0.2">
      <c r="A129348" s="1">
        <v>138160</v>
      </c>
      <c r="B129348" s="1" t="s">
        <v>128955</v>
      </c>
      <c r="C129348" s="1" t="s">
        <v>60</v>
      </c>
    </row>
    <row r="129349" spans="1:4" x14ac:dyDescent="0.2">
      <c r="A129349" s="1">
        <v>138162</v>
      </c>
      <c r="B129349" s="1" t="s">
        <v>128956</v>
      </c>
      <c r="C129349" s="1" t="s">
        <v>60</v>
      </c>
    </row>
    <row r="129350" spans="1:4" x14ac:dyDescent="0.2">
      <c r="A129350" s="1">
        <v>138169</v>
      </c>
      <c r="B129350" s="1" t="s">
        <v>128957</v>
      </c>
      <c r="C129350" s="1" t="s">
        <v>60</v>
      </c>
    </row>
    <row r="129351" spans="1:4" x14ac:dyDescent="0.2">
      <c r="A129351" s="1">
        <v>138170</v>
      </c>
      <c r="B129351" s="1" t="s">
        <v>128958</v>
      </c>
      <c r="C129351" s="1" t="s">
        <v>60</v>
      </c>
    </row>
    <row r="129352" spans="1:4" x14ac:dyDescent="0.2">
      <c r="A129352" s="1">
        <v>138171</v>
      </c>
      <c r="B129352" s="1" t="s">
        <v>128959</v>
      </c>
      <c r="C129352" s="1" t="s">
        <v>60</v>
      </c>
    </row>
    <row r="129353" spans="1:4" x14ac:dyDescent="0.2">
      <c r="A129353" s="1">
        <v>138173</v>
      </c>
      <c r="B129353" s="1" t="s">
        <v>128960</v>
      </c>
      <c r="C129353" s="1" t="s">
        <v>60</v>
      </c>
    </row>
    <row r="129354" spans="1:4" x14ac:dyDescent="0.2">
      <c r="A129354" s="1">
        <v>138175</v>
      </c>
      <c r="B129354" s="1" t="s">
        <v>128961</v>
      </c>
      <c r="C129354" s="1" t="s">
        <v>5</v>
      </c>
    </row>
    <row r="129355" spans="1:4" x14ac:dyDescent="0.2">
      <c r="A129355" s="1">
        <v>138177</v>
      </c>
      <c r="B129355" s="1" t="s">
        <v>128962</v>
      </c>
      <c r="C129355" s="1" t="s">
        <v>60</v>
      </c>
    </row>
    <row r="129356" spans="1:4" x14ac:dyDescent="0.2">
      <c r="A129356" s="1">
        <v>138178</v>
      </c>
      <c r="B129356" s="1" t="s">
        <v>128963</v>
      </c>
      <c r="C129356" s="1" t="s">
        <v>60</v>
      </c>
    </row>
    <row r="129357" spans="1:4" x14ac:dyDescent="0.2">
      <c r="A129357" s="1">
        <v>138179</v>
      </c>
      <c r="B129357" s="1" t="s">
        <v>128964</v>
      </c>
      <c r="C129357" s="1" t="s">
        <v>60</v>
      </c>
      <c r="D129357" s="1" t="s">
        <v>61</v>
      </c>
    </row>
    <row r="129358" spans="1:4" x14ac:dyDescent="0.2">
      <c r="A129358" s="1">
        <v>138181</v>
      </c>
      <c r="B129358" s="1" t="s">
        <v>128965</v>
      </c>
      <c r="C129358" s="1" t="s">
        <v>60</v>
      </c>
      <c r="D129358" s="1" t="s">
        <v>61</v>
      </c>
    </row>
    <row r="129359" spans="1:4" x14ac:dyDescent="0.2">
      <c r="A129359" s="1">
        <v>138183</v>
      </c>
      <c r="B129359" s="1" t="s">
        <v>128966</v>
      </c>
      <c r="C129359" s="1" t="s">
        <v>5</v>
      </c>
    </row>
    <row r="129360" spans="1:4" x14ac:dyDescent="0.2">
      <c r="A129360" s="1">
        <v>138188</v>
      </c>
      <c r="B129360" s="1" t="s">
        <v>128967</v>
      </c>
      <c r="C129360" s="1" t="s">
        <v>60</v>
      </c>
    </row>
    <row r="129361" spans="1:4" x14ac:dyDescent="0.2">
      <c r="A129361" s="1">
        <v>138191</v>
      </c>
      <c r="B129361" s="1" t="s">
        <v>128968</v>
      </c>
      <c r="C129361" s="1" t="s">
        <v>60</v>
      </c>
    </row>
    <row r="129362" spans="1:4" x14ac:dyDescent="0.2">
      <c r="A129362" s="1">
        <v>138195</v>
      </c>
      <c r="B129362" s="1" t="s">
        <v>128969</v>
      </c>
      <c r="C129362" s="1" t="s">
        <v>60</v>
      </c>
    </row>
    <row r="129363" spans="1:4" x14ac:dyDescent="0.2">
      <c r="A129363" s="1">
        <v>138197</v>
      </c>
      <c r="B129363" s="1" t="s">
        <v>128970</v>
      </c>
      <c r="C129363" s="1" t="s">
        <v>60</v>
      </c>
    </row>
    <row r="129364" spans="1:4" x14ac:dyDescent="0.2">
      <c r="A129364" s="1">
        <v>138199</v>
      </c>
      <c r="B129364" s="1" t="s">
        <v>128971</v>
      </c>
      <c r="C129364" s="1" t="s">
        <v>60</v>
      </c>
    </row>
    <row r="129365" spans="1:4" x14ac:dyDescent="0.2">
      <c r="A129365" s="1">
        <v>138200</v>
      </c>
      <c r="B129365" s="1" t="s">
        <v>128972</v>
      </c>
      <c r="C129365" s="1" t="s">
        <v>60</v>
      </c>
    </row>
    <row r="129366" spans="1:4" x14ac:dyDescent="0.2">
      <c r="A129366" s="1">
        <v>138203</v>
      </c>
      <c r="B129366" s="1" t="s">
        <v>128973</v>
      </c>
      <c r="C129366" s="1" t="s">
        <v>60</v>
      </c>
    </row>
    <row r="129367" spans="1:4" x14ac:dyDescent="0.2">
      <c r="A129367" s="1">
        <v>138205</v>
      </c>
      <c r="B129367" s="1" t="s">
        <v>128974</v>
      </c>
      <c r="C129367" s="1" t="s">
        <v>60</v>
      </c>
    </row>
    <row r="129368" spans="1:4" x14ac:dyDescent="0.2">
      <c r="A129368" s="1">
        <v>138209</v>
      </c>
      <c r="B129368" s="1" t="s">
        <v>128975</v>
      </c>
      <c r="C129368" s="1" t="s">
        <v>60</v>
      </c>
    </row>
    <row r="129369" spans="1:4" x14ac:dyDescent="0.2">
      <c r="A129369" s="1">
        <v>138210</v>
      </c>
      <c r="B129369" s="1" t="s">
        <v>128976</v>
      </c>
      <c r="C129369" s="1" t="s">
        <v>60</v>
      </c>
    </row>
    <row r="129370" spans="1:4" x14ac:dyDescent="0.2">
      <c r="A129370" s="1">
        <v>138211</v>
      </c>
      <c r="B129370" s="1" t="s">
        <v>128977</v>
      </c>
      <c r="C129370" s="1" t="s">
        <v>60</v>
      </c>
      <c r="D129370" s="1" t="s">
        <v>61</v>
      </c>
    </row>
    <row r="129371" spans="1:4" x14ac:dyDescent="0.2">
      <c r="A129371" s="1">
        <v>138213</v>
      </c>
      <c r="B129371" s="1" t="s">
        <v>128978</v>
      </c>
      <c r="C129371" s="1" t="s">
        <v>5</v>
      </c>
    </row>
    <row r="129372" spans="1:4" x14ac:dyDescent="0.2">
      <c r="A129372" s="1">
        <v>138214</v>
      </c>
      <c r="B129372" s="1" t="s">
        <v>128979</v>
      </c>
      <c r="C129372" s="1" t="s">
        <v>60</v>
      </c>
    </row>
    <row r="129373" spans="1:4" x14ac:dyDescent="0.2">
      <c r="A129373" s="1">
        <v>138217</v>
      </c>
      <c r="B129373" s="1" t="s">
        <v>128980</v>
      </c>
      <c r="C129373" s="1" t="s">
        <v>5</v>
      </c>
    </row>
    <row r="129374" spans="1:4" x14ac:dyDescent="0.2">
      <c r="A129374" s="1">
        <v>138225</v>
      </c>
      <c r="B129374" s="1" t="s">
        <v>128981</v>
      </c>
      <c r="C129374" s="1" t="s">
        <v>60</v>
      </c>
    </row>
    <row r="129375" spans="1:4" x14ac:dyDescent="0.2">
      <c r="A129375" s="1">
        <v>138231</v>
      </c>
      <c r="B129375" s="1" t="s">
        <v>128982</v>
      </c>
      <c r="C129375" s="1" t="s">
        <v>60</v>
      </c>
    </row>
    <row r="129376" spans="1:4" x14ac:dyDescent="0.2">
      <c r="A129376" s="1">
        <v>138235</v>
      </c>
      <c r="B129376" s="1" t="s">
        <v>128983</v>
      </c>
      <c r="C129376" s="1" t="s">
        <v>60</v>
      </c>
    </row>
    <row r="129377" spans="1:3" x14ac:dyDescent="0.2">
      <c r="A129377" s="1">
        <v>138237</v>
      </c>
      <c r="B129377" s="1" t="s">
        <v>128984</v>
      </c>
      <c r="C129377" s="1" t="s">
        <v>5</v>
      </c>
    </row>
    <row r="129378" spans="1:3" x14ac:dyDescent="0.2">
      <c r="A129378" s="1">
        <v>138241</v>
      </c>
      <c r="B129378" s="1" t="s">
        <v>128985</v>
      </c>
      <c r="C129378" s="1" t="s">
        <v>60</v>
      </c>
    </row>
    <row r="129379" spans="1:3" x14ac:dyDescent="0.2">
      <c r="A129379" s="1">
        <v>138247</v>
      </c>
      <c r="B129379" s="1" t="s">
        <v>128986</v>
      </c>
      <c r="C129379" s="1" t="s">
        <v>60</v>
      </c>
    </row>
    <row r="129380" spans="1:3" x14ac:dyDescent="0.2">
      <c r="A129380" s="1">
        <v>138250</v>
      </c>
      <c r="B129380" s="1" t="s">
        <v>128987</v>
      </c>
      <c r="C129380" s="1" t="s">
        <v>5</v>
      </c>
    </row>
    <row r="129381" spans="1:3" x14ac:dyDescent="0.2">
      <c r="A129381" s="1">
        <v>138251</v>
      </c>
      <c r="B129381" s="1" t="s">
        <v>128988</v>
      </c>
      <c r="C129381" s="1" t="s">
        <v>60</v>
      </c>
    </row>
    <row r="129382" spans="1:3" x14ac:dyDescent="0.2">
      <c r="A129382" s="1">
        <v>138263</v>
      </c>
      <c r="B129382" s="1" t="s">
        <v>128989</v>
      </c>
      <c r="C129382" s="1" t="s">
        <v>60</v>
      </c>
    </row>
    <row r="129383" spans="1:3" x14ac:dyDescent="0.2">
      <c r="A129383" s="1">
        <v>138264</v>
      </c>
      <c r="B129383" s="1" t="s">
        <v>128990</v>
      </c>
      <c r="C129383" s="1" t="s">
        <v>5</v>
      </c>
    </row>
    <row r="129384" spans="1:3" x14ac:dyDescent="0.2">
      <c r="A129384" s="1">
        <v>138265</v>
      </c>
      <c r="B129384" s="1" t="s">
        <v>128991</v>
      </c>
      <c r="C129384" s="1" t="s">
        <v>5</v>
      </c>
    </row>
    <row r="129385" spans="1:3" x14ac:dyDescent="0.2">
      <c r="A129385" s="1">
        <v>138266</v>
      </c>
      <c r="B129385" s="1" t="s">
        <v>128992</v>
      </c>
      <c r="C129385" s="1" t="s">
        <v>60</v>
      </c>
    </row>
    <row r="129386" spans="1:3" x14ac:dyDescent="0.2">
      <c r="A129386" s="1">
        <v>138267</v>
      </c>
      <c r="B129386" s="1" t="s">
        <v>128993</v>
      </c>
      <c r="C129386" s="1" t="s">
        <v>60</v>
      </c>
    </row>
    <row r="129387" spans="1:3" x14ac:dyDescent="0.2">
      <c r="A129387" s="1">
        <v>138268</v>
      </c>
      <c r="B129387" s="1" t="s">
        <v>128994</v>
      </c>
      <c r="C129387" s="1" t="s">
        <v>5</v>
      </c>
    </row>
    <row r="129388" spans="1:3" x14ac:dyDescent="0.2">
      <c r="A129388" s="1">
        <v>138269</v>
      </c>
      <c r="B129388" s="1" t="s">
        <v>128995</v>
      </c>
      <c r="C129388" s="1" t="s">
        <v>60</v>
      </c>
    </row>
    <row r="129389" spans="1:3" x14ac:dyDescent="0.2">
      <c r="A129389" s="1">
        <v>138270</v>
      </c>
      <c r="B129389" s="1" t="s">
        <v>128996</v>
      </c>
      <c r="C129389" s="1" t="s">
        <v>60</v>
      </c>
    </row>
    <row r="129390" spans="1:3" x14ac:dyDescent="0.2">
      <c r="A129390" s="1">
        <v>138271</v>
      </c>
      <c r="B129390" s="1" t="s">
        <v>128997</v>
      </c>
      <c r="C129390" s="1" t="s">
        <v>5</v>
      </c>
    </row>
    <row r="129391" spans="1:3" x14ac:dyDescent="0.2">
      <c r="A129391" s="1">
        <v>138272</v>
      </c>
      <c r="B129391" s="1" t="s">
        <v>128998</v>
      </c>
      <c r="C129391" s="1" t="s">
        <v>60</v>
      </c>
    </row>
    <row r="129392" spans="1:3" x14ac:dyDescent="0.2">
      <c r="A129392" s="1">
        <v>138273</v>
      </c>
      <c r="B129392" s="1" t="s">
        <v>128999</v>
      </c>
      <c r="C129392" s="1" t="s">
        <v>5</v>
      </c>
    </row>
    <row r="129393" spans="1:3" x14ac:dyDescent="0.2">
      <c r="A129393" s="1">
        <v>138274</v>
      </c>
      <c r="B129393" s="1" t="s">
        <v>129000</v>
      </c>
      <c r="C129393" s="1" t="s">
        <v>60</v>
      </c>
    </row>
    <row r="129394" spans="1:3" x14ac:dyDescent="0.2">
      <c r="A129394" s="1">
        <v>138275</v>
      </c>
      <c r="B129394" s="1" t="s">
        <v>129001</v>
      </c>
      <c r="C129394" s="1" t="s">
        <v>60</v>
      </c>
    </row>
    <row r="129395" spans="1:3" x14ac:dyDescent="0.2">
      <c r="A129395" s="1">
        <v>138276</v>
      </c>
      <c r="B129395" s="1" t="s">
        <v>129002</v>
      </c>
      <c r="C129395" s="1" t="s">
        <v>60</v>
      </c>
    </row>
    <row r="129396" spans="1:3" x14ac:dyDescent="0.2">
      <c r="A129396" s="1">
        <v>138277</v>
      </c>
      <c r="B129396" s="1" t="s">
        <v>129003</v>
      </c>
      <c r="C129396" s="1" t="s">
        <v>60</v>
      </c>
    </row>
    <row r="129397" spans="1:3" x14ac:dyDescent="0.2">
      <c r="A129397" s="1">
        <v>138278</v>
      </c>
      <c r="B129397" s="1" t="s">
        <v>129004</v>
      </c>
      <c r="C129397" s="1" t="s">
        <v>5</v>
      </c>
    </row>
    <row r="129398" spans="1:3" x14ac:dyDescent="0.2">
      <c r="A129398" s="1">
        <v>138279</v>
      </c>
      <c r="B129398" s="1" t="s">
        <v>129005</v>
      </c>
      <c r="C129398" s="1" t="s">
        <v>60</v>
      </c>
    </row>
    <row r="129399" spans="1:3" x14ac:dyDescent="0.2">
      <c r="A129399" s="1">
        <v>138280</v>
      </c>
      <c r="B129399" s="1" t="s">
        <v>129006</v>
      </c>
      <c r="C129399" s="1" t="s">
        <v>60</v>
      </c>
    </row>
    <row r="129400" spans="1:3" x14ac:dyDescent="0.2">
      <c r="A129400" s="1">
        <v>138281</v>
      </c>
      <c r="B129400" s="1" t="s">
        <v>129007</v>
      </c>
      <c r="C129400" s="1" t="s">
        <v>60</v>
      </c>
    </row>
    <row r="129401" spans="1:3" x14ac:dyDescent="0.2">
      <c r="A129401" s="1">
        <v>138282</v>
      </c>
      <c r="B129401" s="1" t="s">
        <v>129008</v>
      </c>
      <c r="C129401" s="1" t="s">
        <v>5</v>
      </c>
    </row>
    <row r="129402" spans="1:3" x14ac:dyDescent="0.2">
      <c r="A129402" s="1">
        <v>138283</v>
      </c>
      <c r="B129402" s="1" t="s">
        <v>129009</v>
      </c>
      <c r="C129402" s="1" t="s">
        <v>5</v>
      </c>
    </row>
    <row r="129403" spans="1:3" x14ac:dyDescent="0.2">
      <c r="A129403" s="1">
        <v>138284</v>
      </c>
      <c r="B129403" s="1" t="s">
        <v>129010</v>
      </c>
      <c r="C129403" s="1" t="s">
        <v>60</v>
      </c>
    </row>
    <row r="129404" spans="1:3" x14ac:dyDescent="0.2">
      <c r="A129404" s="1">
        <v>138285</v>
      </c>
      <c r="B129404" s="1" t="s">
        <v>129011</v>
      </c>
      <c r="C129404" s="1" t="s">
        <v>5</v>
      </c>
    </row>
    <row r="129405" spans="1:3" x14ac:dyDescent="0.2">
      <c r="A129405" s="1">
        <v>138286</v>
      </c>
      <c r="B129405" s="1" t="s">
        <v>129012</v>
      </c>
      <c r="C129405" s="1" t="s">
        <v>60</v>
      </c>
    </row>
    <row r="129406" spans="1:3" x14ac:dyDescent="0.2">
      <c r="A129406" s="1">
        <v>138287</v>
      </c>
      <c r="B129406" s="1" t="s">
        <v>129013</v>
      </c>
      <c r="C129406" s="1" t="s">
        <v>60</v>
      </c>
    </row>
    <row r="129407" spans="1:3" x14ac:dyDescent="0.2">
      <c r="A129407" s="1">
        <v>138288</v>
      </c>
      <c r="B129407" s="1" t="s">
        <v>129014</v>
      </c>
      <c r="C129407" s="1" t="s">
        <v>60</v>
      </c>
    </row>
    <row r="129408" spans="1:3" x14ac:dyDescent="0.2">
      <c r="A129408" s="1">
        <v>138289</v>
      </c>
      <c r="B129408" s="1" t="s">
        <v>129015</v>
      </c>
      <c r="C129408" s="1" t="s">
        <v>60</v>
      </c>
    </row>
    <row r="129409" spans="1:3" x14ac:dyDescent="0.2">
      <c r="A129409" s="1">
        <v>138290</v>
      </c>
      <c r="B129409" s="1" t="s">
        <v>129016</v>
      </c>
      <c r="C129409" s="1" t="s">
        <v>60</v>
      </c>
    </row>
    <row r="129410" spans="1:3" x14ac:dyDescent="0.2">
      <c r="A129410" s="1">
        <v>138291</v>
      </c>
      <c r="B129410" s="1" t="s">
        <v>129017</v>
      </c>
      <c r="C129410" s="1" t="s">
        <v>60</v>
      </c>
    </row>
    <row r="129411" spans="1:3" x14ac:dyDescent="0.2">
      <c r="A129411" s="1">
        <v>138293</v>
      </c>
      <c r="B129411" s="1" t="s">
        <v>129018</v>
      </c>
      <c r="C129411" s="1" t="s">
        <v>60</v>
      </c>
    </row>
    <row r="129412" spans="1:3" x14ac:dyDescent="0.2">
      <c r="A129412" s="1">
        <v>138294</v>
      </c>
      <c r="B129412" s="1" t="s">
        <v>129019</v>
      </c>
      <c r="C129412" s="1" t="s">
        <v>5</v>
      </c>
    </row>
    <row r="129413" spans="1:3" x14ac:dyDescent="0.2">
      <c r="A129413" s="1">
        <v>138297</v>
      </c>
      <c r="B129413" s="1" t="s">
        <v>129020</v>
      </c>
      <c r="C129413" s="1" t="s">
        <v>60</v>
      </c>
    </row>
    <row r="129414" spans="1:3" x14ac:dyDescent="0.2">
      <c r="A129414" s="1">
        <v>138298</v>
      </c>
      <c r="B129414" s="1" t="s">
        <v>129021</v>
      </c>
      <c r="C129414" s="1" t="s">
        <v>60</v>
      </c>
    </row>
    <row r="129415" spans="1:3" x14ac:dyDescent="0.2">
      <c r="A129415" s="1">
        <v>138300</v>
      </c>
      <c r="B129415" s="1" t="s">
        <v>129022</v>
      </c>
      <c r="C129415" s="1" t="s">
        <v>5</v>
      </c>
    </row>
    <row r="129416" spans="1:3" x14ac:dyDescent="0.2">
      <c r="A129416" s="1">
        <v>138301</v>
      </c>
      <c r="B129416" s="1" t="s">
        <v>129023</v>
      </c>
      <c r="C129416" s="1" t="s">
        <v>60</v>
      </c>
    </row>
    <row r="129417" spans="1:3" x14ac:dyDescent="0.2">
      <c r="A129417" s="1">
        <v>138302</v>
      </c>
      <c r="B129417" s="1" t="s">
        <v>129024</v>
      </c>
      <c r="C129417" s="1" t="s">
        <v>60</v>
      </c>
    </row>
    <row r="129418" spans="1:3" x14ac:dyDescent="0.2">
      <c r="A129418" s="1">
        <v>138304</v>
      </c>
      <c r="B129418" s="1" t="s">
        <v>129025</v>
      </c>
      <c r="C129418" s="1" t="s">
        <v>60</v>
      </c>
    </row>
    <row r="129419" spans="1:3" x14ac:dyDescent="0.2">
      <c r="A129419" s="1">
        <v>138305</v>
      </c>
      <c r="B129419" s="1" t="s">
        <v>129026</v>
      </c>
      <c r="C129419" s="1" t="s">
        <v>5</v>
      </c>
    </row>
    <row r="129420" spans="1:3" x14ac:dyDescent="0.2">
      <c r="A129420" s="1">
        <v>138306</v>
      </c>
      <c r="B129420" s="1" t="s">
        <v>129027</v>
      </c>
      <c r="C129420" s="1" t="s">
        <v>5</v>
      </c>
    </row>
    <row r="129421" spans="1:3" x14ac:dyDescent="0.2">
      <c r="A129421" s="1">
        <v>138307</v>
      </c>
      <c r="B129421" s="1" t="s">
        <v>129028</v>
      </c>
      <c r="C129421" s="1" t="s">
        <v>60</v>
      </c>
    </row>
    <row r="129422" spans="1:3" x14ac:dyDescent="0.2">
      <c r="A129422" s="1">
        <v>138310</v>
      </c>
      <c r="B129422" s="1" t="s">
        <v>129029</v>
      </c>
      <c r="C129422" s="1" t="s">
        <v>60</v>
      </c>
    </row>
    <row r="129423" spans="1:3" x14ac:dyDescent="0.2">
      <c r="A129423" s="1">
        <v>138311</v>
      </c>
      <c r="B129423" s="1" t="s">
        <v>129030</v>
      </c>
      <c r="C129423" s="1" t="s">
        <v>60</v>
      </c>
    </row>
    <row r="129424" spans="1:3" x14ac:dyDescent="0.2">
      <c r="A129424" s="1">
        <v>138313</v>
      </c>
      <c r="B129424" s="1" t="s">
        <v>129031</v>
      </c>
      <c r="C129424" s="1" t="s">
        <v>60</v>
      </c>
    </row>
    <row r="129425" spans="1:3" x14ac:dyDescent="0.2">
      <c r="A129425" s="1">
        <v>138314</v>
      </c>
      <c r="B129425" s="1" t="s">
        <v>129032</v>
      </c>
      <c r="C129425" s="1" t="s">
        <v>5</v>
      </c>
    </row>
    <row r="129426" spans="1:3" x14ac:dyDescent="0.2">
      <c r="A129426" s="1">
        <v>138315</v>
      </c>
      <c r="B129426" s="1" t="s">
        <v>129033</v>
      </c>
      <c r="C129426" s="1" t="s">
        <v>5</v>
      </c>
    </row>
    <row r="129427" spans="1:3" x14ac:dyDescent="0.2">
      <c r="A129427" s="1">
        <v>138316</v>
      </c>
      <c r="B129427" s="1" t="s">
        <v>129034</v>
      </c>
      <c r="C129427" s="1" t="s">
        <v>60</v>
      </c>
    </row>
    <row r="129428" spans="1:3" x14ac:dyDescent="0.2">
      <c r="A129428" s="1">
        <v>138317</v>
      </c>
      <c r="B129428" s="1" t="s">
        <v>129035</v>
      </c>
      <c r="C129428" s="1" t="s">
        <v>5</v>
      </c>
    </row>
    <row r="129429" spans="1:3" x14ac:dyDescent="0.2">
      <c r="A129429" s="1">
        <v>138318</v>
      </c>
      <c r="B129429" s="1" t="s">
        <v>129036</v>
      </c>
      <c r="C129429" s="1" t="s">
        <v>60</v>
      </c>
    </row>
    <row r="129430" spans="1:3" x14ac:dyDescent="0.2">
      <c r="A129430" s="1">
        <v>138319</v>
      </c>
      <c r="B129430" s="1" t="s">
        <v>129037</v>
      </c>
      <c r="C129430" s="1" t="s">
        <v>5</v>
      </c>
    </row>
    <row r="129431" spans="1:3" x14ac:dyDescent="0.2">
      <c r="A129431" s="1">
        <v>138320</v>
      </c>
      <c r="B129431" s="1" t="s">
        <v>129038</v>
      </c>
      <c r="C129431" s="1" t="s">
        <v>5</v>
      </c>
    </row>
    <row r="129432" spans="1:3" x14ac:dyDescent="0.2">
      <c r="A129432" s="1">
        <v>138322</v>
      </c>
      <c r="B129432" s="1" t="s">
        <v>129039</v>
      </c>
      <c r="C129432" s="1" t="s">
        <v>60</v>
      </c>
    </row>
    <row r="129433" spans="1:3" x14ac:dyDescent="0.2">
      <c r="A129433" s="1">
        <v>138323</v>
      </c>
      <c r="B129433" s="1" t="s">
        <v>129040</v>
      </c>
      <c r="C129433" s="1" t="s">
        <v>5</v>
      </c>
    </row>
    <row r="129434" spans="1:3" x14ac:dyDescent="0.2">
      <c r="A129434" s="1">
        <v>138325</v>
      </c>
      <c r="B129434" s="1" t="s">
        <v>129041</v>
      </c>
      <c r="C129434" s="1" t="s">
        <v>60</v>
      </c>
    </row>
    <row r="129435" spans="1:3" x14ac:dyDescent="0.2">
      <c r="A129435" s="1">
        <v>138326</v>
      </c>
      <c r="B129435" s="1" t="s">
        <v>129042</v>
      </c>
      <c r="C129435" s="1" t="s">
        <v>60</v>
      </c>
    </row>
    <row r="129436" spans="1:3" x14ac:dyDescent="0.2">
      <c r="A129436" s="1">
        <v>138327</v>
      </c>
      <c r="B129436" s="1" t="s">
        <v>129043</v>
      </c>
      <c r="C129436" s="1" t="s">
        <v>60</v>
      </c>
    </row>
    <row r="129437" spans="1:3" x14ac:dyDescent="0.2">
      <c r="A129437" s="1">
        <v>138328</v>
      </c>
      <c r="B129437" s="1" t="s">
        <v>129044</v>
      </c>
      <c r="C129437" s="1" t="s">
        <v>60</v>
      </c>
    </row>
    <row r="129438" spans="1:3" x14ac:dyDescent="0.2">
      <c r="A129438" s="1">
        <v>138329</v>
      </c>
      <c r="B129438" s="1" t="s">
        <v>129045</v>
      </c>
      <c r="C129438" s="1" t="s">
        <v>60</v>
      </c>
    </row>
    <row r="129439" spans="1:3" x14ac:dyDescent="0.2">
      <c r="A129439" s="1">
        <v>138330</v>
      </c>
      <c r="B129439" s="1" t="s">
        <v>129046</v>
      </c>
      <c r="C129439" s="1" t="s">
        <v>60</v>
      </c>
    </row>
    <row r="129440" spans="1:3" x14ac:dyDescent="0.2">
      <c r="A129440" s="1">
        <v>138332</v>
      </c>
      <c r="B129440" s="1" t="s">
        <v>129047</v>
      </c>
      <c r="C129440" s="1" t="s">
        <v>60</v>
      </c>
    </row>
    <row r="129441" spans="1:3" x14ac:dyDescent="0.2">
      <c r="A129441" s="1">
        <v>138333</v>
      </c>
      <c r="B129441" s="1" t="s">
        <v>129048</v>
      </c>
      <c r="C129441" s="1" t="s">
        <v>60</v>
      </c>
    </row>
    <row r="129442" spans="1:3" x14ac:dyDescent="0.2">
      <c r="A129442" s="1">
        <v>138334</v>
      </c>
      <c r="B129442" s="1" t="s">
        <v>129049</v>
      </c>
      <c r="C129442" s="1" t="s">
        <v>60</v>
      </c>
    </row>
    <row r="129443" spans="1:3" x14ac:dyDescent="0.2">
      <c r="A129443" s="1">
        <v>138336</v>
      </c>
      <c r="B129443" s="1" t="s">
        <v>129050</v>
      </c>
      <c r="C129443" s="1" t="s">
        <v>60</v>
      </c>
    </row>
    <row r="129444" spans="1:3" x14ac:dyDescent="0.2">
      <c r="A129444" s="1">
        <v>138337</v>
      </c>
      <c r="B129444" s="1" t="s">
        <v>129051</v>
      </c>
      <c r="C129444" s="1" t="s">
        <v>5</v>
      </c>
    </row>
    <row r="129445" spans="1:3" x14ac:dyDescent="0.2">
      <c r="A129445" s="1">
        <v>138338</v>
      </c>
      <c r="B129445" s="1" t="s">
        <v>129052</v>
      </c>
      <c r="C129445" s="1" t="s">
        <v>60</v>
      </c>
    </row>
    <row r="129446" spans="1:3" x14ac:dyDescent="0.2">
      <c r="A129446" s="1">
        <v>138340</v>
      </c>
      <c r="B129446" s="1" t="s">
        <v>129053</v>
      </c>
      <c r="C129446" s="1" t="s">
        <v>60</v>
      </c>
    </row>
    <row r="129447" spans="1:3" x14ac:dyDescent="0.2">
      <c r="A129447" s="1">
        <v>138342</v>
      </c>
      <c r="B129447" s="1" t="s">
        <v>129054</v>
      </c>
      <c r="C129447" s="1" t="s">
        <v>60</v>
      </c>
    </row>
    <row r="129448" spans="1:3" x14ac:dyDescent="0.2">
      <c r="A129448" s="1">
        <v>138344</v>
      </c>
      <c r="B129448" s="1" t="s">
        <v>129055</v>
      </c>
      <c r="C129448" s="1" t="s">
        <v>60</v>
      </c>
    </row>
    <row r="129449" spans="1:3" x14ac:dyDescent="0.2">
      <c r="A129449" s="1">
        <v>138345</v>
      </c>
      <c r="B129449" s="1" t="s">
        <v>129056</v>
      </c>
      <c r="C129449" s="1" t="s">
        <v>60</v>
      </c>
    </row>
    <row r="129450" spans="1:3" x14ac:dyDescent="0.2">
      <c r="A129450" s="1">
        <v>138346</v>
      </c>
      <c r="B129450" s="1" t="s">
        <v>129057</v>
      </c>
      <c r="C129450" s="1" t="s">
        <v>5</v>
      </c>
    </row>
    <row r="129451" spans="1:3" x14ac:dyDescent="0.2">
      <c r="A129451" s="1">
        <v>138347</v>
      </c>
      <c r="B129451" s="1" t="s">
        <v>129058</v>
      </c>
      <c r="C129451" s="1" t="s">
        <v>5</v>
      </c>
    </row>
    <row r="129452" spans="1:3" x14ac:dyDescent="0.2">
      <c r="A129452" s="1">
        <v>138348</v>
      </c>
      <c r="B129452" s="1" t="s">
        <v>129059</v>
      </c>
      <c r="C129452" s="1" t="s">
        <v>60</v>
      </c>
    </row>
    <row r="129453" spans="1:3" x14ac:dyDescent="0.2">
      <c r="A129453" s="1">
        <v>138349</v>
      </c>
      <c r="B129453" s="1" t="s">
        <v>129060</v>
      </c>
      <c r="C129453" s="1" t="s">
        <v>60</v>
      </c>
    </row>
    <row r="129454" spans="1:3" x14ac:dyDescent="0.2">
      <c r="A129454" s="1">
        <v>138350</v>
      </c>
      <c r="B129454" s="1" t="s">
        <v>129061</v>
      </c>
      <c r="C129454" s="1" t="s">
        <v>5</v>
      </c>
    </row>
    <row r="129455" spans="1:3" x14ac:dyDescent="0.2">
      <c r="A129455" s="1">
        <v>138353</v>
      </c>
      <c r="B129455" s="1" t="s">
        <v>129062</v>
      </c>
      <c r="C129455" s="1" t="s">
        <v>60</v>
      </c>
    </row>
    <row r="129456" spans="1:3" x14ac:dyDescent="0.2">
      <c r="A129456" s="1">
        <v>138354</v>
      </c>
      <c r="B129456" s="1" t="s">
        <v>129063</v>
      </c>
      <c r="C129456" s="1" t="s">
        <v>60</v>
      </c>
    </row>
    <row r="129457" spans="1:3" x14ac:dyDescent="0.2">
      <c r="A129457" s="1">
        <v>138356</v>
      </c>
      <c r="B129457" s="1" t="s">
        <v>129064</v>
      </c>
      <c r="C129457" s="1" t="s">
        <v>60</v>
      </c>
    </row>
    <row r="129458" spans="1:3" x14ac:dyDescent="0.2">
      <c r="A129458" s="1">
        <v>138358</v>
      </c>
      <c r="B129458" s="1" t="s">
        <v>129065</v>
      </c>
      <c r="C129458" s="1" t="s">
        <v>5</v>
      </c>
    </row>
    <row r="129459" spans="1:3" x14ac:dyDescent="0.2">
      <c r="A129459" s="1">
        <v>138359</v>
      </c>
      <c r="B129459" s="1" t="s">
        <v>129066</v>
      </c>
      <c r="C129459" s="1" t="s">
        <v>5</v>
      </c>
    </row>
    <row r="129460" spans="1:3" x14ac:dyDescent="0.2">
      <c r="A129460" s="1">
        <v>138360</v>
      </c>
      <c r="B129460" s="1" t="s">
        <v>129067</v>
      </c>
      <c r="C129460" s="1" t="s">
        <v>60</v>
      </c>
    </row>
    <row r="129461" spans="1:3" x14ac:dyDescent="0.2">
      <c r="A129461" s="1">
        <v>138361</v>
      </c>
      <c r="B129461" s="1" t="s">
        <v>129068</v>
      </c>
      <c r="C129461" s="1" t="s">
        <v>5</v>
      </c>
    </row>
    <row r="129462" spans="1:3" x14ac:dyDescent="0.2">
      <c r="A129462" s="1">
        <v>138363</v>
      </c>
      <c r="B129462" s="1" t="s">
        <v>129069</v>
      </c>
      <c r="C129462" s="1" t="s">
        <v>60</v>
      </c>
    </row>
    <row r="129463" spans="1:3" x14ac:dyDescent="0.2">
      <c r="A129463" s="1">
        <v>138365</v>
      </c>
      <c r="B129463" s="1" t="s">
        <v>129070</v>
      </c>
      <c r="C129463" s="1" t="s">
        <v>5</v>
      </c>
    </row>
    <row r="129464" spans="1:3" x14ac:dyDescent="0.2">
      <c r="A129464" s="1">
        <v>138366</v>
      </c>
      <c r="B129464" s="1" t="s">
        <v>129071</v>
      </c>
      <c r="C129464" s="1" t="s">
        <v>60</v>
      </c>
    </row>
    <row r="129465" spans="1:3" x14ac:dyDescent="0.2">
      <c r="A129465" s="1">
        <v>138367</v>
      </c>
      <c r="B129465" s="1" t="s">
        <v>129072</v>
      </c>
      <c r="C129465" s="1" t="s">
        <v>60</v>
      </c>
    </row>
    <row r="129466" spans="1:3" x14ac:dyDescent="0.2">
      <c r="A129466" s="1">
        <v>138369</v>
      </c>
      <c r="B129466" s="1" t="s">
        <v>129073</v>
      </c>
      <c r="C129466" s="1" t="s">
        <v>5</v>
      </c>
    </row>
    <row r="129467" spans="1:3" x14ac:dyDescent="0.2">
      <c r="A129467" s="1">
        <v>138371</v>
      </c>
      <c r="B129467" s="1" t="s">
        <v>129074</v>
      </c>
      <c r="C129467" s="1" t="s">
        <v>5</v>
      </c>
    </row>
    <row r="129468" spans="1:3" x14ac:dyDescent="0.2">
      <c r="A129468" s="1">
        <v>138372</v>
      </c>
      <c r="B129468" s="1" t="s">
        <v>129075</v>
      </c>
      <c r="C129468" s="1" t="s">
        <v>60</v>
      </c>
    </row>
    <row r="129469" spans="1:3" x14ac:dyDescent="0.2">
      <c r="A129469" s="1">
        <v>138373</v>
      </c>
      <c r="B129469" s="1" t="s">
        <v>129076</v>
      </c>
      <c r="C129469" s="1" t="s">
        <v>60</v>
      </c>
    </row>
    <row r="129470" spans="1:3" x14ac:dyDescent="0.2">
      <c r="A129470" s="1">
        <v>138375</v>
      </c>
      <c r="B129470" s="1" t="s">
        <v>129077</v>
      </c>
      <c r="C129470" s="1" t="s">
        <v>60</v>
      </c>
    </row>
    <row r="129471" spans="1:3" x14ac:dyDescent="0.2">
      <c r="A129471" s="1">
        <v>138376</v>
      </c>
      <c r="B129471" s="1" t="s">
        <v>129078</v>
      </c>
      <c r="C129471" s="1" t="s">
        <v>5</v>
      </c>
    </row>
    <row r="129472" spans="1:3" x14ac:dyDescent="0.2">
      <c r="A129472" s="1">
        <v>138377</v>
      </c>
      <c r="B129472" s="1" t="s">
        <v>129079</v>
      </c>
      <c r="C129472" s="1" t="s">
        <v>60</v>
      </c>
    </row>
    <row r="129473" spans="1:4" x14ac:dyDescent="0.2">
      <c r="A129473" s="1">
        <v>138378</v>
      </c>
      <c r="B129473" s="1" t="s">
        <v>129080</v>
      </c>
      <c r="C129473" s="1" t="s">
        <v>60</v>
      </c>
    </row>
    <row r="129474" spans="1:4" x14ac:dyDescent="0.2">
      <c r="A129474" s="1">
        <v>138379</v>
      </c>
      <c r="B129474" s="1" t="s">
        <v>129081</v>
      </c>
      <c r="C129474" s="1" t="s">
        <v>60</v>
      </c>
    </row>
    <row r="129475" spans="1:4" x14ac:dyDescent="0.2">
      <c r="A129475" s="1">
        <v>138380</v>
      </c>
      <c r="B129475" s="1" t="s">
        <v>129082</v>
      </c>
      <c r="C129475" s="1" t="s">
        <v>60</v>
      </c>
    </row>
    <row r="129476" spans="1:4" x14ac:dyDescent="0.2">
      <c r="A129476" s="1">
        <v>138381</v>
      </c>
      <c r="B129476" s="1" t="s">
        <v>129083</v>
      </c>
      <c r="C129476" s="1" t="s">
        <v>60</v>
      </c>
      <c r="D129476" s="1" t="s">
        <v>61</v>
      </c>
    </row>
    <row r="129477" spans="1:4" x14ac:dyDescent="0.2">
      <c r="A129477" s="1">
        <v>138382</v>
      </c>
      <c r="B129477" s="1" t="s">
        <v>129084</v>
      </c>
      <c r="C129477" s="1" t="s">
        <v>5</v>
      </c>
    </row>
    <row r="129478" spans="1:4" x14ac:dyDescent="0.2">
      <c r="A129478" s="1">
        <v>138383</v>
      </c>
      <c r="B129478" s="1" t="s">
        <v>129085</v>
      </c>
      <c r="C129478" s="1" t="s">
        <v>5</v>
      </c>
    </row>
    <row r="129479" spans="1:4" x14ac:dyDescent="0.2">
      <c r="A129479" s="1">
        <v>138384</v>
      </c>
      <c r="B129479" s="1" t="s">
        <v>129086</v>
      </c>
      <c r="C129479" s="1" t="s">
        <v>5</v>
      </c>
    </row>
    <row r="129480" spans="1:4" x14ac:dyDescent="0.2">
      <c r="A129480" s="1">
        <v>138388</v>
      </c>
      <c r="B129480" s="1" t="s">
        <v>129087</v>
      </c>
      <c r="C129480" s="1" t="s">
        <v>60</v>
      </c>
    </row>
    <row r="129481" spans="1:4" x14ac:dyDescent="0.2">
      <c r="A129481" s="1">
        <v>138389</v>
      </c>
      <c r="B129481" s="1" t="s">
        <v>129088</v>
      </c>
      <c r="C129481" s="1" t="s">
        <v>5</v>
      </c>
    </row>
    <row r="129482" spans="1:4" x14ac:dyDescent="0.2">
      <c r="A129482" s="1">
        <v>138390</v>
      </c>
      <c r="B129482" s="1" t="s">
        <v>129089</v>
      </c>
      <c r="C129482" s="1" t="s">
        <v>307</v>
      </c>
    </row>
    <row r="129483" spans="1:4" x14ac:dyDescent="0.2">
      <c r="A129483" s="1">
        <v>138391</v>
      </c>
      <c r="B129483" s="1" t="s">
        <v>129090</v>
      </c>
      <c r="C129483" s="1" t="s">
        <v>60</v>
      </c>
    </row>
    <row r="129484" spans="1:4" x14ac:dyDescent="0.2">
      <c r="A129484" s="1">
        <v>138392</v>
      </c>
      <c r="B129484" s="1" t="s">
        <v>129091</v>
      </c>
      <c r="C129484" s="1" t="s">
        <v>60</v>
      </c>
    </row>
    <row r="129485" spans="1:4" x14ac:dyDescent="0.2">
      <c r="A129485" s="1">
        <v>138393</v>
      </c>
      <c r="B129485" s="1" t="s">
        <v>129092</v>
      </c>
      <c r="C129485" s="1" t="s">
        <v>5</v>
      </c>
    </row>
    <row r="129486" spans="1:4" x14ac:dyDescent="0.2">
      <c r="A129486" s="1">
        <v>138396</v>
      </c>
      <c r="B129486" s="1" t="s">
        <v>129093</v>
      </c>
      <c r="C129486" s="1" t="s">
        <v>60</v>
      </c>
    </row>
    <row r="129487" spans="1:4" x14ac:dyDescent="0.2">
      <c r="A129487" s="1">
        <v>138397</v>
      </c>
      <c r="B129487" s="1" t="s">
        <v>129094</v>
      </c>
      <c r="C129487" s="1" t="s">
        <v>60</v>
      </c>
    </row>
    <row r="129488" spans="1:4" x14ac:dyDescent="0.2">
      <c r="A129488" s="1">
        <v>138398</v>
      </c>
      <c r="B129488" s="1" t="s">
        <v>129095</v>
      </c>
      <c r="C129488" s="1" t="s">
        <v>60</v>
      </c>
    </row>
    <row r="129489" spans="1:3" x14ac:dyDescent="0.2">
      <c r="A129489" s="1">
        <v>138399</v>
      </c>
      <c r="B129489" s="1" t="s">
        <v>129096</v>
      </c>
      <c r="C129489" s="1" t="s">
        <v>5</v>
      </c>
    </row>
    <row r="129490" spans="1:3" x14ac:dyDescent="0.2">
      <c r="A129490" s="1">
        <v>138400</v>
      </c>
      <c r="B129490" s="1" t="s">
        <v>129097</v>
      </c>
      <c r="C129490" s="1" t="s">
        <v>60</v>
      </c>
    </row>
    <row r="129491" spans="1:3" x14ac:dyDescent="0.2">
      <c r="A129491" s="1">
        <v>138402</v>
      </c>
      <c r="B129491" s="1" t="s">
        <v>129098</v>
      </c>
      <c r="C129491" s="1" t="s">
        <v>60</v>
      </c>
    </row>
    <row r="129492" spans="1:3" x14ac:dyDescent="0.2">
      <c r="A129492" s="1">
        <v>138403</v>
      </c>
      <c r="B129492" s="1" t="s">
        <v>129099</v>
      </c>
      <c r="C129492" s="1" t="s">
        <v>60</v>
      </c>
    </row>
    <row r="129493" spans="1:3" x14ac:dyDescent="0.2">
      <c r="A129493" s="1">
        <v>138404</v>
      </c>
      <c r="B129493" s="1" t="s">
        <v>129100</v>
      </c>
      <c r="C129493" s="1" t="s">
        <v>60</v>
      </c>
    </row>
    <row r="129494" spans="1:3" x14ac:dyDescent="0.2">
      <c r="A129494" s="1">
        <v>138405</v>
      </c>
      <c r="B129494" s="1" t="s">
        <v>129101</v>
      </c>
      <c r="C129494" s="1" t="s">
        <v>5</v>
      </c>
    </row>
    <row r="129495" spans="1:3" x14ac:dyDescent="0.2">
      <c r="A129495" s="1">
        <v>138406</v>
      </c>
      <c r="B129495" s="1" t="s">
        <v>129102</v>
      </c>
      <c r="C129495" s="1" t="s">
        <v>60</v>
      </c>
    </row>
    <row r="129496" spans="1:3" x14ac:dyDescent="0.2">
      <c r="A129496" s="1">
        <v>138407</v>
      </c>
      <c r="B129496" s="1" t="s">
        <v>129103</v>
      </c>
      <c r="C129496" s="1" t="s">
        <v>60</v>
      </c>
    </row>
    <row r="129497" spans="1:3" x14ac:dyDescent="0.2">
      <c r="A129497" s="1">
        <v>138408</v>
      </c>
      <c r="B129497" s="1" t="s">
        <v>129104</v>
      </c>
      <c r="C129497" s="1" t="s">
        <v>60</v>
      </c>
    </row>
    <row r="129498" spans="1:3" x14ac:dyDescent="0.2">
      <c r="A129498" s="1">
        <v>138409</v>
      </c>
      <c r="B129498" s="1" t="s">
        <v>129105</v>
      </c>
      <c r="C129498" s="1" t="s">
        <v>5</v>
      </c>
    </row>
    <row r="129499" spans="1:3" x14ac:dyDescent="0.2">
      <c r="A129499" s="1">
        <v>138410</v>
      </c>
      <c r="B129499" s="1" t="s">
        <v>129106</v>
      </c>
      <c r="C129499" s="1" t="s">
        <v>60</v>
      </c>
    </row>
    <row r="129500" spans="1:3" x14ac:dyDescent="0.2">
      <c r="A129500" s="1">
        <v>138412</v>
      </c>
      <c r="B129500" s="1" t="s">
        <v>129107</v>
      </c>
      <c r="C129500" s="1" t="s">
        <v>60</v>
      </c>
    </row>
    <row r="129501" spans="1:3" x14ac:dyDescent="0.2">
      <c r="A129501" s="1">
        <v>138413</v>
      </c>
      <c r="B129501" s="1" t="s">
        <v>129108</v>
      </c>
      <c r="C129501" s="1" t="s">
        <v>60</v>
      </c>
    </row>
    <row r="129502" spans="1:3" x14ac:dyDescent="0.2">
      <c r="A129502" s="1">
        <v>138414</v>
      </c>
      <c r="B129502" s="1" t="s">
        <v>129109</v>
      </c>
      <c r="C129502" s="1" t="s">
        <v>60</v>
      </c>
    </row>
    <row r="129503" spans="1:3" x14ac:dyDescent="0.2">
      <c r="A129503" s="1">
        <v>138417</v>
      </c>
      <c r="B129503" s="1" t="s">
        <v>129110</v>
      </c>
      <c r="C129503" s="1" t="s">
        <v>60</v>
      </c>
    </row>
    <row r="129504" spans="1:3" x14ac:dyDescent="0.2">
      <c r="A129504" s="1">
        <v>138418</v>
      </c>
      <c r="B129504" s="1" t="s">
        <v>129111</v>
      </c>
      <c r="C129504" s="1" t="s">
        <v>5</v>
      </c>
    </row>
    <row r="129505" spans="1:4" x14ac:dyDescent="0.2">
      <c r="A129505" s="1">
        <v>138420</v>
      </c>
      <c r="B129505" s="1" t="s">
        <v>129112</v>
      </c>
      <c r="C129505" s="1" t="s">
        <v>60</v>
      </c>
    </row>
    <row r="129506" spans="1:4" x14ac:dyDescent="0.2">
      <c r="A129506" s="1">
        <v>138421</v>
      </c>
      <c r="B129506" s="1" t="s">
        <v>129113</v>
      </c>
      <c r="C129506" s="1" t="s">
        <v>5</v>
      </c>
    </row>
    <row r="129507" spans="1:4" x14ac:dyDescent="0.2">
      <c r="A129507" s="1">
        <v>138423</v>
      </c>
      <c r="B129507" s="1" t="s">
        <v>129114</v>
      </c>
      <c r="C129507" s="1" t="s">
        <v>5</v>
      </c>
    </row>
    <row r="129508" spans="1:4" x14ac:dyDescent="0.2">
      <c r="A129508" s="1">
        <v>138426</v>
      </c>
      <c r="B129508" s="1" t="s">
        <v>129115</v>
      </c>
      <c r="C129508" s="1" t="s">
        <v>60</v>
      </c>
    </row>
    <row r="129509" spans="1:4" x14ac:dyDescent="0.2">
      <c r="A129509" s="1">
        <v>138427</v>
      </c>
      <c r="B129509" s="1" t="s">
        <v>129116</v>
      </c>
      <c r="C129509" s="1" t="s">
        <v>5</v>
      </c>
    </row>
    <row r="129510" spans="1:4" x14ac:dyDescent="0.2">
      <c r="A129510" s="1">
        <v>138428</v>
      </c>
      <c r="B129510" s="1" t="s">
        <v>129117</v>
      </c>
      <c r="C129510" s="1" t="s">
        <v>60</v>
      </c>
    </row>
    <row r="129511" spans="1:4" x14ac:dyDescent="0.2">
      <c r="A129511" s="1">
        <v>138429</v>
      </c>
      <c r="B129511" s="1" t="s">
        <v>129118</v>
      </c>
      <c r="C129511" s="1" t="s">
        <v>5</v>
      </c>
    </row>
    <row r="129512" spans="1:4" x14ac:dyDescent="0.2">
      <c r="A129512" s="1">
        <v>138430</v>
      </c>
      <c r="B129512" s="1" t="s">
        <v>129119</v>
      </c>
      <c r="C129512" s="1" t="s">
        <v>60</v>
      </c>
    </row>
    <row r="129513" spans="1:4" x14ac:dyDescent="0.2">
      <c r="A129513" s="1">
        <v>138431</v>
      </c>
      <c r="B129513" s="1" t="s">
        <v>129120</v>
      </c>
      <c r="C129513" s="1" t="s">
        <v>60</v>
      </c>
      <c r="D129513" s="1" t="s">
        <v>61</v>
      </c>
    </row>
    <row r="129514" spans="1:4" x14ac:dyDescent="0.2">
      <c r="A129514" s="1">
        <v>138432</v>
      </c>
      <c r="B129514" s="1" t="s">
        <v>129121</v>
      </c>
      <c r="C129514" s="1" t="s">
        <v>307</v>
      </c>
    </row>
    <row r="129515" spans="1:4" x14ac:dyDescent="0.2">
      <c r="A129515" s="1">
        <v>138433</v>
      </c>
      <c r="B129515" s="1" t="s">
        <v>129122</v>
      </c>
      <c r="C129515" s="1" t="s">
        <v>60</v>
      </c>
    </row>
    <row r="129516" spans="1:4" x14ac:dyDescent="0.2">
      <c r="A129516" s="1">
        <v>138434</v>
      </c>
      <c r="B129516" s="1" t="s">
        <v>129123</v>
      </c>
      <c r="C129516" s="1" t="s">
        <v>60</v>
      </c>
    </row>
    <row r="129517" spans="1:4" x14ac:dyDescent="0.2">
      <c r="A129517" s="1">
        <v>138435</v>
      </c>
      <c r="B129517" s="1" t="s">
        <v>129124</v>
      </c>
      <c r="C129517" s="1" t="s">
        <v>60</v>
      </c>
      <c r="D129517" s="1" t="s">
        <v>61</v>
      </c>
    </row>
    <row r="129518" spans="1:4" x14ac:dyDescent="0.2">
      <c r="A129518" s="1">
        <v>138436</v>
      </c>
      <c r="B129518" s="1" t="s">
        <v>129125</v>
      </c>
      <c r="C129518" s="1" t="s">
        <v>60</v>
      </c>
    </row>
    <row r="129519" spans="1:4" x14ac:dyDescent="0.2">
      <c r="A129519" s="1">
        <v>138437</v>
      </c>
      <c r="B129519" s="1" t="s">
        <v>129126</v>
      </c>
      <c r="C129519" s="1" t="s">
        <v>5</v>
      </c>
    </row>
    <row r="129520" spans="1:4" x14ac:dyDescent="0.2">
      <c r="A129520" s="1">
        <v>138438</v>
      </c>
      <c r="B129520" s="1" t="s">
        <v>129127</v>
      </c>
      <c r="C129520" s="1" t="s">
        <v>5</v>
      </c>
    </row>
    <row r="129521" spans="1:3" x14ac:dyDescent="0.2">
      <c r="A129521" s="1">
        <v>138439</v>
      </c>
      <c r="B129521" s="1" t="s">
        <v>129128</v>
      </c>
      <c r="C129521" s="1" t="s">
        <v>5</v>
      </c>
    </row>
    <row r="129522" spans="1:3" x14ac:dyDescent="0.2">
      <c r="A129522" s="1">
        <v>138440</v>
      </c>
      <c r="B129522" s="1" t="s">
        <v>129129</v>
      </c>
      <c r="C129522" s="1" t="s">
        <v>5</v>
      </c>
    </row>
    <row r="129523" spans="1:3" x14ac:dyDescent="0.2">
      <c r="A129523" s="1">
        <v>138442</v>
      </c>
      <c r="B129523" s="1" t="s">
        <v>129130</v>
      </c>
      <c r="C129523" s="1" t="s">
        <v>5</v>
      </c>
    </row>
    <row r="129524" spans="1:3" x14ac:dyDescent="0.2">
      <c r="A129524" s="1">
        <v>138444</v>
      </c>
      <c r="B129524" s="1" t="s">
        <v>129131</v>
      </c>
      <c r="C129524" s="1" t="s">
        <v>60</v>
      </c>
    </row>
    <row r="129525" spans="1:3" x14ac:dyDescent="0.2">
      <c r="A129525" s="1">
        <v>138446</v>
      </c>
      <c r="B129525" s="1" t="s">
        <v>129132</v>
      </c>
      <c r="C129525" s="1" t="s">
        <v>5</v>
      </c>
    </row>
    <row r="129526" spans="1:3" x14ac:dyDescent="0.2">
      <c r="A129526" s="1">
        <v>138447</v>
      </c>
      <c r="B129526" s="1" t="s">
        <v>129133</v>
      </c>
      <c r="C129526" s="1" t="s">
        <v>60</v>
      </c>
    </row>
    <row r="129527" spans="1:3" x14ac:dyDescent="0.2">
      <c r="A129527" s="1">
        <v>138448</v>
      </c>
      <c r="B129527" s="1" t="s">
        <v>129134</v>
      </c>
      <c r="C129527" s="1" t="s">
        <v>60</v>
      </c>
    </row>
    <row r="129528" spans="1:3" x14ac:dyDescent="0.2">
      <c r="A129528" s="1">
        <v>138449</v>
      </c>
      <c r="B129528" s="1" t="s">
        <v>129135</v>
      </c>
      <c r="C129528" s="1" t="s">
        <v>307</v>
      </c>
    </row>
    <row r="129529" spans="1:3" x14ac:dyDescent="0.2">
      <c r="A129529" s="1">
        <v>138452</v>
      </c>
      <c r="B129529" s="1" t="s">
        <v>129136</v>
      </c>
      <c r="C129529" s="1" t="s">
        <v>5</v>
      </c>
    </row>
    <row r="129530" spans="1:3" x14ac:dyDescent="0.2">
      <c r="A129530" s="1">
        <v>138453</v>
      </c>
      <c r="B129530" s="1" t="s">
        <v>129137</v>
      </c>
      <c r="C129530" s="1" t="s">
        <v>60</v>
      </c>
    </row>
    <row r="129531" spans="1:3" x14ac:dyDescent="0.2">
      <c r="A129531" s="1">
        <v>138454</v>
      </c>
      <c r="B129531" s="1" t="s">
        <v>129138</v>
      </c>
      <c r="C129531" s="1" t="s">
        <v>5</v>
      </c>
    </row>
    <row r="129532" spans="1:3" x14ac:dyDescent="0.2">
      <c r="A129532" s="1">
        <v>138455</v>
      </c>
      <c r="B129532" s="1" t="s">
        <v>129139</v>
      </c>
      <c r="C129532" s="1" t="s">
        <v>5</v>
      </c>
    </row>
    <row r="129533" spans="1:3" x14ac:dyDescent="0.2">
      <c r="A129533" s="1">
        <v>138456</v>
      </c>
      <c r="B129533" s="1" t="s">
        <v>129140</v>
      </c>
      <c r="C129533" s="1" t="s">
        <v>60</v>
      </c>
    </row>
    <row r="129534" spans="1:3" x14ac:dyDescent="0.2">
      <c r="A129534" s="1">
        <v>138457</v>
      </c>
      <c r="B129534" s="1" t="s">
        <v>129141</v>
      </c>
      <c r="C129534" s="1" t="s">
        <v>60</v>
      </c>
    </row>
    <row r="129535" spans="1:3" x14ac:dyDescent="0.2">
      <c r="A129535" s="1">
        <v>138458</v>
      </c>
      <c r="B129535" s="1" t="s">
        <v>129142</v>
      </c>
      <c r="C129535" s="1" t="s">
        <v>5</v>
      </c>
    </row>
    <row r="129536" spans="1:3" x14ac:dyDescent="0.2">
      <c r="A129536" s="1">
        <v>138459</v>
      </c>
      <c r="B129536" s="1" t="s">
        <v>129143</v>
      </c>
      <c r="C129536" s="1" t="s">
        <v>5</v>
      </c>
    </row>
    <row r="129537" spans="1:3" x14ac:dyDescent="0.2">
      <c r="A129537" s="1">
        <v>138460</v>
      </c>
      <c r="B129537" s="1" t="s">
        <v>129144</v>
      </c>
      <c r="C129537" s="1" t="s">
        <v>307</v>
      </c>
    </row>
    <row r="129538" spans="1:3" x14ac:dyDescent="0.2">
      <c r="A129538" s="1">
        <v>138464</v>
      </c>
      <c r="B129538" s="1" t="s">
        <v>129145</v>
      </c>
      <c r="C129538" s="1" t="s">
        <v>5</v>
      </c>
    </row>
    <row r="129539" spans="1:3" x14ac:dyDescent="0.2">
      <c r="A129539" s="1">
        <v>138465</v>
      </c>
      <c r="B129539" s="1" t="s">
        <v>129146</v>
      </c>
      <c r="C129539" s="1" t="s">
        <v>60</v>
      </c>
    </row>
    <row r="129540" spans="1:3" x14ac:dyDescent="0.2">
      <c r="A129540" s="1">
        <v>138466</v>
      </c>
      <c r="B129540" s="1" t="s">
        <v>129147</v>
      </c>
      <c r="C129540" s="1" t="s">
        <v>60</v>
      </c>
    </row>
    <row r="129541" spans="1:3" x14ac:dyDescent="0.2">
      <c r="A129541" s="1">
        <v>138467</v>
      </c>
      <c r="B129541" s="1" t="s">
        <v>129148</v>
      </c>
      <c r="C129541" s="1" t="s">
        <v>60</v>
      </c>
    </row>
    <row r="129542" spans="1:3" x14ac:dyDescent="0.2">
      <c r="A129542" s="1">
        <v>138469</v>
      </c>
      <c r="B129542" s="1" t="s">
        <v>129149</v>
      </c>
      <c r="C129542" s="1" t="s">
        <v>60</v>
      </c>
    </row>
    <row r="129543" spans="1:3" x14ac:dyDescent="0.2">
      <c r="A129543" s="1">
        <v>138471</v>
      </c>
      <c r="B129543" s="1" t="s">
        <v>129150</v>
      </c>
      <c r="C129543" s="1" t="s">
        <v>60</v>
      </c>
    </row>
    <row r="129544" spans="1:3" x14ac:dyDescent="0.2">
      <c r="A129544" s="1">
        <v>138472</v>
      </c>
      <c r="B129544" s="1" t="s">
        <v>129151</v>
      </c>
      <c r="C129544" s="1" t="s">
        <v>5</v>
      </c>
    </row>
    <row r="129545" spans="1:3" x14ac:dyDescent="0.2">
      <c r="A129545" s="1">
        <v>138473</v>
      </c>
      <c r="B129545" s="1" t="s">
        <v>129152</v>
      </c>
      <c r="C129545" s="1" t="s">
        <v>60</v>
      </c>
    </row>
    <row r="129546" spans="1:3" x14ac:dyDescent="0.2">
      <c r="A129546" s="1">
        <v>138475</v>
      </c>
      <c r="B129546" s="1" t="s">
        <v>129153</v>
      </c>
      <c r="C129546" s="1" t="s">
        <v>60</v>
      </c>
    </row>
    <row r="129547" spans="1:3" x14ac:dyDescent="0.2">
      <c r="A129547" s="1">
        <v>138476</v>
      </c>
      <c r="B129547" s="1" t="s">
        <v>129154</v>
      </c>
      <c r="C129547" s="1" t="s">
        <v>60</v>
      </c>
    </row>
    <row r="129548" spans="1:3" x14ac:dyDescent="0.2">
      <c r="A129548" s="1">
        <v>138477</v>
      </c>
      <c r="B129548" s="1" t="s">
        <v>129155</v>
      </c>
      <c r="C129548" s="1" t="s">
        <v>60</v>
      </c>
    </row>
    <row r="129549" spans="1:3" x14ac:dyDescent="0.2">
      <c r="A129549" s="1">
        <v>138478</v>
      </c>
      <c r="B129549" s="1" t="s">
        <v>129156</v>
      </c>
      <c r="C129549" s="1" t="s">
        <v>60</v>
      </c>
    </row>
    <row r="129550" spans="1:3" x14ac:dyDescent="0.2">
      <c r="A129550" s="1">
        <v>138479</v>
      </c>
      <c r="B129550" s="1" t="s">
        <v>129157</v>
      </c>
      <c r="C129550" s="1" t="s">
        <v>60</v>
      </c>
    </row>
    <row r="129551" spans="1:3" x14ac:dyDescent="0.2">
      <c r="A129551" s="1">
        <v>138481</v>
      </c>
      <c r="B129551" s="1" t="s">
        <v>129158</v>
      </c>
      <c r="C129551" s="1" t="s">
        <v>60</v>
      </c>
    </row>
    <row r="129552" spans="1:3" x14ac:dyDescent="0.2">
      <c r="A129552" s="1">
        <v>138483</v>
      </c>
      <c r="B129552" s="1" t="s">
        <v>129159</v>
      </c>
      <c r="C129552" s="1" t="s">
        <v>60</v>
      </c>
    </row>
    <row r="129553" spans="1:4" x14ac:dyDescent="0.2">
      <c r="A129553" s="1">
        <v>138484</v>
      </c>
      <c r="B129553" s="1" t="s">
        <v>129160</v>
      </c>
      <c r="C129553" s="1" t="s">
        <v>5</v>
      </c>
    </row>
    <row r="129554" spans="1:4" x14ac:dyDescent="0.2">
      <c r="A129554" s="1">
        <v>138486</v>
      </c>
      <c r="B129554" s="1" t="s">
        <v>129161</v>
      </c>
      <c r="C129554" s="1" t="s">
        <v>60</v>
      </c>
      <c r="D129554" s="1" t="s">
        <v>61</v>
      </c>
    </row>
    <row r="129555" spans="1:4" x14ac:dyDescent="0.2">
      <c r="A129555" s="1">
        <v>138490</v>
      </c>
      <c r="B129555" s="1" t="s">
        <v>129162</v>
      </c>
      <c r="C129555" s="1" t="s">
        <v>5</v>
      </c>
    </row>
    <row r="129556" spans="1:4" x14ac:dyDescent="0.2">
      <c r="A129556" s="1">
        <v>138492</v>
      </c>
      <c r="B129556" s="1" t="s">
        <v>129163</v>
      </c>
      <c r="C129556" s="1" t="s">
        <v>5</v>
      </c>
    </row>
    <row r="129557" spans="1:4" x14ac:dyDescent="0.2">
      <c r="A129557" s="1">
        <v>138495</v>
      </c>
      <c r="B129557" s="1" t="s">
        <v>129164</v>
      </c>
      <c r="C129557" s="1" t="s">
        <v>5</v>
      </c>
    </row>
    <row r="129558" spans="1:4" x14ac:dyDescent="0.2">
      <c r="A129558" s="1">
        <v>138496</v>
      </c>
      <c r="B129558" s="1" t="s">
        <v>129165</v>
      </c>
      <c r="C129558" s="1" t="s">
        <v>60</v>
      </c>
    </row>
    <row r="129559" spans="1:4" x14ac:dyDescent="0.2">
      <c r="A129559" s="1">
        <v>138498</v>
      </c>
      <c r="B129559" s="1" t="s">
        <v>129166</v>
      </c>
      <c r="C129559" s="1" t="s">
        <v>60</v>
      </c>
      <c r="D129559" s="1" t="s">
        <v>61</v>
      </c>
    </row>
    <row r="129560" spans="1:4" x14ac:dyDescent="0.2">
      <c r="A129560" s="1">
        <v>138499</v>
      </c>
      <c r="B129560" s="1" t="s">
        <v>129167</v>
      </c>
      <c r="C129560" s="1" t="s">
        <v>60</v>
      </c>
      <c r="D129560" s="1" t="s">
        <v>61</v>
      </c>
    </row>
    <row r="129561" spans="1:4" x14ac:dyDescent="0.2">
      <c r="A129561" s="1">
        <v>138500</v>
      </c>
      <c r="B129561" s="1" t="s">
        <v>129168</v>
      </c>
      <c r="C129561" s="1" t="s">
        <v>60</v>
      </c>
    </row>
    <row r="129562" spans="1:4" x14ac:dyDescent="0.2">
      <c r="A129562" s="1">
        <v>138502</v>
      </c>
      <c r="B129562" s="1" t="s">
        <v>129169</v>
      </c>
      <c r="C129562" s="1" t="s">
        <v>60</v>
      </c>
    </row>
    <row r="129563" spans="1:4" x14ac:dyDescent="0.2">
      <c r="A129563" s="1">
        <v>138505</v>
      </c>
      <c r="B129563" s="1" t="s">
        <v>129170</v>
      </c>
      <c r="C129563" s="1" t="s">
        <v>60</v>
      </c>
    </row>
    <row r="129564" spans="1:4" x14ac:dyDescent="0.2">
      <c r="A129564" s="1">
        <v>138509</v>
      </c>
      <c r="B129564" s="1" t="s">
        <v>129171</v>
      </c>
      <c r="C129564" s="1" t="s">
        <v>5</v>
      </c>
    </row>
    <row r="129565" spans="1:4" x14ac:dyDescent="0.2">
      <c r="A129565" s="1">
        <v>138510</v>
      </c>
      <c r="B129565" s="1" t="s">
        <v>129172</v>
      </c>
      <c r="C129565" s="1" t="s">
        <v>60</v>
      </c>
    </row>
    <row r="129566" spans="1:4" x14ac:dyDescent="0.2">
      <c r="A129566" s="1">
        <v>138512</v>
      </c>
      <c r="B129566" s="1" t="s">
        <v>129173</v>
      </c>
      <c r="C129566" s="1" t="s">
        <v>5</v>
      </c>
    </row>
    <row r="129567" spans="1:4" x14ac:dyDescent="0.2">
      <c r="A129567" s="1">
        <v>138513</v>
      </c>
      <c r="B129567" s="1" t="s">
        <v>129174</v>
      </c>
      <c r="C129567" s="1" t="s">
        <v>60</v>
      </c>
    </row>
    <row r="129568" spans="1:4" x14ac:dyDescent="0.2">
      <c r="A129568" s="1">
        <v>138515</v>
      </c>
      <c r="B129568" s="1" t="s">
        <v>129175</v>
      </c>
      <c r="C129568" s="1" t="s">
        <v>60</v>
      </c>
    </row>
    <row r="129569" spans="1:3" x14ac:dyDescent="0.2">
      <c r="A129569" s="1">
        <v>138516</v>
      </c>
      <c r="B129569" s="1" t="s">
        <v>129176</v>
      </c>
      <c r="C129569" s="1" t="s">
        <v>5</v>
      </c>
    </row>
    <row r="129570" spans="1:3" x14ac:dyDescent="0.2">
      <c r="A129570" s="1">
        <v>138517</v>
      </c>
      <c r="B129570" s="1" t="s">
        <v>129177</v>
      </c>
      <c r="C129570" s="1" t="s">
        <v>60</v>
      </c>
    </row>
    <row r="129571" spans="1:3" x14ac:dyDescent="0.2">
      <c r="A129571" s="1">
        <v>138518</v>
      </c>
      <c r="B129571" s="1" t="s">
        <v>129178</v>
      </c>
      <c r="C129571" s="1" t="s">
        <v>5</v>
      </c>
    </row>
    <row r="129572" spans="1:3" x14ac:dyDescent="0.2">
      <c r="A129572" s="1">
        <v>138519</v>
      </c>
      <c r="B129572" s="1" t="s">
        <v>129179</v>
      </c>
      <c r="C129572" s="1" t="s">
        <v>60</v>
      </c>
    </row>
    <row r="129573" spans="1:3" x14ac:dyDescent="0.2">
      <c r="A129573" s="1">
        <v>138521</v>
      </c>
      <c r="B129573" s="1" t="s">
        <v>129180</v>
      </c>
      <c r="C129573" s="1" t="s">
        <v>60</v>
      </c>
    </row>
    <row r="129574" spans="1:3" x14ac:dyDescent="0.2">
      <c r="A129574" s="1">
        <v>138522</v>
      </c>
      <c r="B129574" s="1" t="s">
        <v>129181</v>
      </c>
      <c r="C129574" s="1" t="s">
        <v>60</v>
      </c>
    </row>
    <row r="129575" spans="1:3" x14ac:dyDescent="0.2">
      <c r="A129575" s="1">
        <v>138524</v>
      </c>
      <c r="B129575" s="1" t="s">
        <v>129182</v>
      </c>
      <c r="C129575" s="1" t="s">
        <v>5</v>
      </c>
    </row>
    <row r="129576" spans="1:3" x14ac:dyDescent="0.2">
      <c r="A129576" s="1">
        <v>138525</v>
      </c>
      <c r="B129576" s="1" t="s">
        <v>129183</v>
      </c>
      <c r="C129576" s="1" t="s">
        <v>5</v>
      </c>
    </row>
    <row r="129577" spans="1:3" x14ac:dyDescent="0.2">
      <c r="A129577" s="1">
        <v>138526</v>
      </c>
      <c r="B129577" s="1" t="s">
        <v>129184</v>
      </c>
      <c r="C129577" s="1" t="s">
        <v>60</v>
      </c>
    </row>
    <row r="129578" spans="1:3" x14ac:dyDescent="0.2">
      <c r="A129578" s="1">
        <v>138527</v>
      </c>
      <c r="B129578" s="1" t="s">
        <v>129185</v>
      </c>
      <c r="C129578" s="1" t="s">
        <v>60</v>
      </c>
    </row>
    <row r="129579" spans="1:3" x14ac:dyDescent="0.2">
      <c r="A129579" s="1">
        <v>138528</v>
      </c>
      <c r="B129579" s="1" t="s">
        <v>129186</v>
      </c>
      <c r="C129579" s="1" t="s">
        <v>60</v>
      </c>
    </row>
    <row r="129580" spans="1:3" x14ac:dyDescent="0.2">
      <c r="A129580" s="1">
        <v>138529</v>
      </c>
      <c r="B129580" s="1" t="s">
        <v>129187</v>
      </c>
      <c r="C129580" s="1" t="s">
        <v>5</v>
      </c>
    </row>
    <row r="129581" spans="1:3" x14ac:dyDescent="0.2">
      <c r="A129581" s="1">
        <v>138531</v>
      </c>
      <c r="B129581" s="1" t="s">
        <v>129188</v>
      </c>
      <c r="C129581" s="1" t="s">
        <v>5</v>
      </c>
    </row>
    <row r="129582" spans="1:3" x14ac:dyDescent="0.2">
      <c r="A129582" s="1">
        <v>138532</v>
      </c>
      <c r="B129582" s="1" t="s">
        <v>129189</v>
      </c>
      <c r="C129582" s="1" t="s">
        <v>5</v>
      </c>
    </row>
    <row r="129583" spans="1:3" x14ac:dyDescent="0.2">
      <c r="A129583" s="1">
        <v>138533</v>
      </c>
      <c r="B129583" s="1" t="s">
        <v>129190</v>
      </c>
      <c r="C129583" s="1" t="s">
        <v>5</v>
      </c>
    </row>
    <row r="129584" spans="1:3" x14ac:dyDescent="0.2">
      <c r="A129584" s="1">
        <v>138534</v>
      </c>
      <c r="B129584" s="1" t="s">
        <v>129191</v>
      </c>
      <c r="C129584" s="1" t="s">
        <v>60</v>
      </c>
    </row>
    <row r="129585" spans="1:3" x14ac:dyDescent="0.2">
      <c r="A129585" s="1">
        <v>138535</v>
      </c>
      <c r="B129585" s="1" t="s">
        <v>129192</v>
      </c>
      <c r="C129585" s="1" t="s">
        <v>60</v>
      </c>
    </row>
    <row r="129586" spans="1:3" x14ac:dyDescent="0.2">
      <c r="A129586" s="1">
        <v>138537</v>
      </c>
      <c r="B129586" s="1" t="s">
        <v>129193</v>
      </c>
      <c r="C129586" s="1" t="s">
        <v>60</v>
      </c>
    </row>
    <row r="129587" spans="1:3" x14ac:dyDescent="0.2">
      <c r="A129587" s="1">
        <v>138538</v>
      </c>
      <c r="B129587" s="1" t="s">
        <v>129194</v>
      </c>
      <c r="C129587" s="1" t="s">
        <v>60</v>
      </c>
    </row>
    <row r="129588" spans="1:3" x14ac:dyDescent="0.2">
      <c r="A129588" s="1">
        <v>138539</v>
      </c>
      <c r="B129588" s="1" t="s">
        <v>129195</v>
      </c>
      <c r="C129588" s="1" t="s">
        <v>60</v>
      </c>
    </row>
    <row r="129589" spans="1:3" x14ac:dyDescent="0.2">
      <c r="A129589" s="1">
        <v>138540</v>
      </c>
      <c r="B129589" s="1" t="s">
        <v>129196</v>
      </c>
      <c r="C129589" s="1" t="s">
        <v>60</v>
      </c>
    </row>
    <row r="129590" spans="1:3" x14ac:dyDescent="0.2">
      <c r="A129590" s="1">
        <v>138541</v>
      </c>
      <c r="B129590" s="1" t="s">
        <v>129197</v>
      </c>
      <c r="C129590" s="1" t="s">
        <v>60</v>
      </c>
    </row>
    <row r="129591" spans="1:3" x14ac:dyDescent="0.2">
      <c r="A129591" s="1">
        <v>138542</v>
      </c>
      <c r="B129591" s="1" t="s">
        <v>129198</v>
      </c>
      <c r="C129591" s="1" t="s">
        <v>5</v>
      </c>
    </row>
    <row r="129592" spans="1:3" x14ac:dyDescent="0.2">
      <c r="A129592" s="1">
        <v>138543</v>
      </c>
      <c r="B129592" s="1" t="s">
        <v>129199</v>
      </c>
      <c r="C129592" s="1" t="s">
        <v>60</v>
      </c>
    </row>
    <row r="129593" spans="1:3" x14ac:dyDescent="0.2">
      <c r="A129593" s="1">
        <v>138544</v>
      </c>
      <c r="B129593" s="1" t="s">
        <v>129200</v>
      </c>
      <c r="C129593" s="1" t="s">
        <v>60</v>
      </c>
    </row>
    <row r="129594" spans="1:3" x14ac:dyDescent="0.2">
      <c r="A129594" s="1">
        <v>138545</v>
      </c>
      <c r="B129594" s="1" t="s">
        <v>129201</v>
      </c>
      <c r="C129594" s="1" t="s">
        <v>60</v>
      </c>
    </row>
    <row r="129595" spans="1:3" x14ac:dyDescent="0.2">
      <c r="A129595" s="1">
        <v>138546</v>
      </c>
      <c r="B129595" s="1" t="s">
        <v>129202</v>
      </c>
      <c r="C129595" s="1" t="s">
        <v>5</v>
      </c>
    </row>
    <row r="129596" spans="1:3" x14ac:dyDescent="0.2">
      <c r="A129596" s="1">
        <v>138547</v>
      </c>
      <c r="B129596" s="1" t="s">
        <v>129203</v>
      </c>
      <c r="C129596" s="1" t="s">
        <v>60</v>
      </c>
    </row>
    <row r="129597" spans="1:3" x14ac:dyDescent="0.2">
      <c r="A129597" s="1">
        <v>138548</v>
      </c>
      <c r="B129597" s="1" t="s">
        <v>129204</v>
      </c>
      <c r="C129597" s="1" t="s">
        <v>60</v>
      </c>
    </row>
    <row r="129598" spans="1:3" x14ac:dyDescent="0.2">
      <c r="A129598" s="1">
        <v>138549</v>
      </c>
      <c r="B129598" s="1" t="s">
        <v>129205</v>
      </c>
      <c r="C129598" s="1" t="s">
        <v>60</v>
      </c>
    </row>
    <row r="129599" spans="1:3" x14ac:dyDescent="0.2">
      <c r="A129599" s="1">
        <v>138550</v>
      </c>
      <c r="B129599" s="1" t="s">
        <v>129206</v>
      </c>
      <c r="C129599" s="1" t="s">
        <v>60</v>
      </c>
    </row>
    <row r="129600" spans="1:3" x14ac:dyDescent="0.2">
      <c r="A129600" s="1">
        <v>138551</v>
      </c>
      <c r="B129600" s="1" t="s">
        <v>129207</v>
      </c>
      <c r="C129600" s="1" t="s">
        <v>60</v>
      </c>
    </row>
    <row r="129601" spans="1:3" x14ac:dyDescent="0.2">
      <c r="A129601" s="1">
        <v>138552</v>
      </c>
      <c r="B129601" s="1" t="s">
        <v>129208</v>
      </c>
      <c r="C129601" s="1" t="s">
        <v>60</v>
      </c>
    </row>
    <row r="129602" spans="1:3" x14ac:dyDescent="0.2">
      <c r="A129602" s="1">
        <v>138553</v>
      </c>
      <c r="B129602" s="1" t="s">
        <v>129209</v>
      </c>
      <c r="C129602" s="1" t="s">
        <v>5</v>
      </c>
    </row>
    <row r="129603" spans="1:3" x14ac:dyDescent="0.2">
      <c r="A129603" s="1">
        <v>138554</v>
      </c>
      <c r="B129603" s="1" t="s">
        <v>129210</v>
      </c>
      <c r="C129603" s="1" t="s">
        <v>5</v>
      </c>
    </row>
    <row r="129604" spans="1:3" x14ac:dyDescent="0.2">
      <c r="A129604" s="1">
        <v>138557</v>
      </c>
      <c r="B129604" s="1" t="s">
        <v>129211</v>
      </c>
      <c r="C129604" s="1" t="s">
        <v>60</v>
      </c>
    </row>
    <row r="129605" spans="1:3" x14ac:dyDescent="0.2">
      <c r="A129605" s="1">
        <v>138560</v>
      </c>
      <c r="B129605" s="1" t="s">
        <v>129212</v>
      </c>
      <c r="C129605" s="1" t="s">
        <v>60</v>
      </c>
    </row>
    <row r="129606" spans="1:3" x14ac:dyDescent="0.2">
      <c r="A129606" s="1">
        <v>138564</v>
      </c>
      <c r="B129606" s="1" t="s">
        <v>129213</v>
      </c>
      <c r="C129606" s="1" t="s">
        <v>5</v>
      </c>
    </row>
    <row r="129607" spans="1:3" x14ac:dyDescent="0.2">
      <c r="A129607" s="1">
        <v>138566</v>
      </c>
      <c r="B129607" s="1" t="s">
        <v>129214</v>
      </c>
      <c r="C129607" s="1" t="s">
        <v>60</v>
      </c>
    </row>
    <row r="129608" spans="1:3" x14ac:dyDescent="0.2">
      <c r="A129608" s="1">
        <v>138567</v>
      </c>
      <c r="B129608" s="1" t="s">
        <v>129215</v>
      </c>
      <c r="C129608" s="1" t="s">
        <v>60</v>
      </c>
    </row>
    <row r="129609" spans="1:3" x14ac:dyDescent="0.2">
      <c r="A129609" s="1">
        <v>138568</v>
      </c>
      <c r="B129609" s="1" t="s">
        <v>129216</v>
      </c>
      <c r="C129609" s="1" t="s">
        <v>5</v>
      </c>
    </row>
    <row r="129610" spans="1:3" x14ac:dyDescent="0.2">
      <c r="A129610" s="1">
        <v>138569</v>
      </c>
      <c r="B129610" s="1" t="s">
        <v>129217</v>
      </c>
      <c r="C129610" s="1" t="s">
        <v>5</v>
      </c>
    </row>
    <row r="129611" spans="1:3" x14ac:dyDescent="0.2">
      <c r="A129611" s="1">
        <v>138570</v>
      </c>
      <c r="B129611" s="1" t="s">
        <v>129218</v>
      </c>
      <c r="C129611" s="1" t="s">
        <v>5</v>
      </c>
    </row>
    <row r="129612" spans="1:3" x14ac:dyDescent="0.2">
      <c r="A129612" s="1">
        <v>138572</v>
      </c>
      <c r="B129612" s="1" t="s">
        <v>129219</v>
      </c>
      <c r="C129612" s="1" t="s">
        <v>5</v>
      </c>
    </row>
    <row r="129613" spans="1:3" x14ac:dyDescent="0.2">
      <c r="A129613" s="1">
        <v>138578</v>
      </c>
      <c r="B129613" s="1" t="s">
        <v>129220</v>
      </c>
      <c r="C129613" s="1" t="s">
        <v>5</v>
      </c>
    </row>
    <row r="129614" spans="1:3" x14ac:dyDescent="0.2">
      <c r="A129614" s="1">
        <v>138579</v>
      </c>
      <c r="B129614" s="1" t="s">
        <v>129221</v>
      </c>
      <c r="C129614" s="1" t="s">
        <v>60</v>
      </c>
    </row>
    <row r="129615" spans="1:3" x14ac:dyDescent="0.2">
      <c r="A129615" s="1">
        <v>138582</v>
      </c>
      <c r="B129615" s="1" t="s">
        <v>129222</v>
      </c>
      <c r="C129615" s="1" t="s">
        <v>60</v>
      </c>
    </row>
    <row r="129616" spans="1:3" x14ac:dyDescent="0.2">
      <c r="A129616" s="1">
        <v>138583</v>
      </c>
      <c r="B129616" s="1" t="s">
        <v>129223</v>
      </c>
      <c r="C129616" s="1" t="s">
        <v>5</v>
      </c>
    </row>
    <row r="129617" spans="1:3" x14ac:dyDescent="0.2">
      <c r="A129617" s="1">
        <v>138584</v>
      </c>
      <c r="B129617" s="1" t="s">
        <v>129224</v>
      </c>
      <c r="C129617" s="1" t="s">
        <v>5</v>
      </c>
    </row>
    <row r="129618" spans="1:3" x14ac:dyDescent="0.2">
      <c r="A129618" s="1">
        <v>138585</v>
      </c>
      <c r="B129618" s="1" t="s">
        <v>129225</v>
      </c>
      <c r="C129618" s="1" t="s">
        <v>60</v>
      </c>
    </row>
    <row r="129619" spans="1:3" x14ac:dyDescent="0.2">
      <c r="A129619" s="1">
        <v>138586</v>
      </c>
      <c r="B129619" s="1" t="s">
        <v>129226</v>
      </c>
      <c r="C129619" s="1" t="s">
        <v>5</v>
      </c>
    </row>
    <row r="129620" spans="1:3" x14ac:dyDescent="0.2">
      <c r="A129620" s="1">
        <v>138587</v>
      </c>
      <c r="B129620" s="1" t="s">
        <v>129227</v>
      </c>
      <c r="C129620" s="1" t="s">
        <v>60</v>
      </c>
    </row>
    <row r="129621" spans="1:3" x14ac:dyDescent="0.2">
      <c r="A129621" s="1">
        <v>138588</v>
      </c>
      <c r="B129621" s="1" t="s">
        <v>129228</v>
      </c>
      <c r="C129621" s="1" t="s">
        <v>60</v>
      </c>
    </row>
    <row r="129622" spans="1:3" x14ac:dyDescent="0.2">
      <c r="A129622" s="1">
        <v>138589</v>
      </c>
      <c r="B129622" s="1" t="s">
        <v>129229</v>
      </c>
      <c r="C129622" s="1" t="s">
        <v>60</v>
      </c>
    </row>
    <row r="129623" spans="1:3" x14ac:dyDescent="0.2">
      <c r="A129623" s="1">
        <v>138590</v>
      </c>
      <c r="B129623" s="1" t="s">
        <v>129230</v>
      </c>
      <c r="C129623" s="1" t="s">
        <v>60</v>
      </c>
    </row>
    <row r="129624" spans="1:3" x14ac:dyDescent="0.2">
      <c r="A129624" s="1">
        <v>138591</v>
      </c>
      <c r="B129624" s="1" t="s">
        <v>129231</v>
      </c>
      <c r="C129624" s="1" t="s">
        <v>60</v>
      </c>
    </row>
    <row r="129625" spans="1:3" x14ac:dyDescent="0.2">
      <c r="A129625" s="1">
        <v>138592</v>
      </c>
      <c r="B129625" s="1" t="s">
        <v>129232</v>
      </c>
      <c r="C129625" s="1" t="s">
        <v>60</v>
      </c>
    </row>
    <row r="129626" spans="1:3" x14ac:dyDescent="0.2">
      <c r="A129626" s="1">
        <v>138593</v>
      </c>
      <c r="B129626" s="1" t="s">
        <v>129233</v>
      </c>
      <c r="C129626" s="1" t="s">
        <v>60</v>
      </c>
    </row>
    <row r="129627" spans="1:3" x14ac:dyDescent="0.2">
      <c r="A129627" s="1">
        <v>138594</v>
      </c>
      <c r="B129627" s="1" t="s">
        <v>129234</v>
      </c>
      <c r="C129627" s="1" t="s">
        <v>60</v>
      </c>
    </row>
    <row r="129628" spans="1:3" x14ac:dyDescent="0.2">
      <c r="A129628" s="1">
        <v>138595</v>
      </c>
      <c r="B129628" s="1" t="s">
        <v>129235</v>
      </c>
      <c r="C129628" s="1" t="s">
        <v>60</v>
      </c>
    </row>
    <row r="129629" spans="1:3" x14ac:dyDescent="0.2">
      <c r="A129629" s="1">
        <v>138596</v>
      </c>
      <c r="B129629" s="1" t="s">
        <v>129236</v>
      </c>
      <c r="C129629" s="1" t="s">
        <v>60</v>
      </c>
    </row>
    <row r="129630" spans="1:3" x14ac:dyDescent="0.2">
      <c r="A129630" s="1">
        <v>138597</v>
      </c>
      <c r="B129630" s="1" t="s">
        <v>129237</v>
      </c>
      <c r="C129630" s="1" t="s">
        <v>60</v>
      </c>
    </row>
    <row r="129631" spans="1:3" x14ac:dyDescent="0.2">
      <c r="A129631" s="1">
        <v>138598</v>
      </c>
      <c r="B129631" s="1" t="s">
        <v>129238</v>
      </c>
      <c r="C129631" s="1" t="s">
        <v>60</v>
      </c>
    </row>
    <row r="129632" spans="1:3" x14ac:dyDescent="0.2">
      <c r="A129632" s="1">
        <v>138599</v>
      </c>
      <c r="B129632" s="1" t="s">
        <v>129239</v>
      </c>
      <c r="C129632" s="1" t="s">
        <v>60</v>
      </c>
    </row>
    <row r="129633" spans="1:3" x14ac:dyDescent="0.2">
      <c r="A129633" s="1">
        <v>138600</v>
      </c>
      <c r="B129633" s="1" t="s">
        <v>129240</v>
      </c>
      <c r="C129633" s="1" t="s">
        <v>60</v>
      </c>
    </row>
    <row r="129634" spans="1:3" x14ac:dyDescent="0.2">
      <c r="A129634" s="1">
        <v>138601</v>
      </c>
      <c r="B129634" s="1" t="s">
        <v>129241</v>
      </c>
      <c r="C129634" s="1" t="s">
        <v>60</v>
      </c>
    </row>
    <row r="129635" spans="1:3" x14ac:dyDescent="0.2">
      <c r="A129635" s="1">
        <v>138602</v>
      </c>
      <c r="B129635" s="1" t="s">
        <v>129242</v>
      </c>
      <c r="C129635" s="1" t="s">
        <v>60</v>
      </c>
    </row>
    <row r="129636" spans="1:3" x14ac:dyDescent="0.2">
      <c r="A129636" s="1">
        <v>138603</v>
      </c>
      <c r="B129636" s="1" t="s">
        <v>129243</v>
      </c>
      <c r="C129636" s="1" t="s">
        <v>60</v>
      </c>
    </row>
    <row r="129637" spans="1:3" x14ac:dyDescent="0.2">
      <c r="A129637" s="1">
        <v>138604</v>
      </c>
      <c r="B129637" s="1" t="s">
        <v>129244</v>
      </c>
      <c r="C129637" s="1" t="s">
        <v>60</v>
      </c>
    </row>
    <row r="129638" spans="1:3" x14ac:dyDescent="0.2">
      <c r="A129638" s="1">
        <v>138605</v>
      </c>
      <c r="B129638" s="1" t="s">
        <v>129245</v>
      </c>
      <c r="C129638" s="1" t="s">
        <v>60</v>
      </c>
    </row>
    <row r="129639" spans="1:3" x14ac:dyDescent="0.2">
      <c r="A129639" s="1">
        <v>138606</v>
      </c>
      <c r="B129639" s="1" t="s">
        <v>129246</v>
      </c>
      <c r="C129639" s="1" t="s">
        <v>60</v>
      </c>
    </row>
    <row r="129640" spans="1:3" x14ac:dyDescent="0.2">
      <c r="A129640" s="1">
        <v>138617</v>
      </c>
      <c r="B129640" s="1" t="s">
        <v>129247</v>
      </c>
      <c r="C129640" s="1" t="s">
        <v>60</v>
      </c>
    </row>
    <row r="129641" spans="1:3" x14ac:dyDescent="0.2">
      <c r="A129641" s="1">
        <v>138618</v>
      </c>
      <c r="B129641" s="1" t="s">
        <v>129248</v>
      </c>
      <c r="C129641" s="1" t="s">
        <v>60</v>
      </c>
    </row>
    <row r="129642" spans="1:3" x14ac:dyDescent="0.2">
      <c r="A129642" s="1">
        <v>138619</v>
      </c>
      <c r="B129642" s="1" t="s">
        <v>129249</v>
      </c>
      <c r="C129642" s="1" t="s">
        <v>60</v>
      </c>
    </row>
    <row r="129643" spans="1:3" x14ac:dyDescent="0.2">
      <c r="A129643" s="1">
        <v>138620</v>
      </c>
      <c r="B129643" s="1" t="s">
        <v>129250</v>
      </c>
      <c r="C129643" s="1" t="s">
        <v>60</v>
      </c>
    </row>
    <row r="129644" spans="1:3" x14ac:dyDescent="0.2">
      <c r="A129644" s="1">
        <v>138621</v>
      </c>
      <c r="B129644" s="1" t="s">
        <v>129251</v>
      </c>
      <c r="C129644" s="1" t="s">
        <v>60</v>
      </c>
    </row>
    <row r="129645" spans="1:3" x14ac:dyDescent="0.2">
      <c r="A129645" s="1">
        <v>138622</v>
      </c>
      <c r="B129645" s="1" t="s">
        <v>129252</v>
      </c>
      <c r="C129645" s="1" t="s">
        <v>60</v>
      </c>
    </row>
    <row r="129646" spans="1:3" x14ac:dyDescent="0.2">
      <c r="A129646" s="1">
        <v>138623</v>
      </c>
      <c r="B129646" s="1" t="s">
        <v>129253</v>
      </c>
      <c r="C129646" s="1" t="s">
        <v>60</v>
      </c>
    </row>
    <row r="129647" spans="1:3" x14ac:dyDescent="0.2">
      <c r="A129647" s="1">
        <v>138624</v>
      </c>
      <c r="B129647" s="1" t="s">
        <v>129254</v>
      </c>
      <c r="C129647" s="1" t="s">
        <v>5</v>
      </c>
    </row>
    <row r="129648" spans="1:3" x14ac:dyDescent="0.2">
      <c r="A129648" s="1">
        <v>138625</v>
      </c>
      <c r="B129648" s="1" t="s">
        <v>129255</v>
      </c>
      <c r="C129648" s="1" t="s">
        <v>5</v>
      </c>
    </row>
    <row r="129649" spans="1:3" x14ac:dyDescent="0.2">
      <c r="A129649" s="1">
        <v>138626</v>
      </c>
      <c r="B129649" s="1" t="s">
        <v>129256</v>
      </c>
      <c r="C129649" s="1" t="s">
        <v>60</v>
      </c>
    </row>
    <row r="129650" spans="1:3" x14ac:dyDescent="0.2">
      <c r="A129650" s="1">
        <v>138637</v>
      </c>
      <c r="B129650" s="1" t="s">
        <v>129257</v>
      </c>
      <c r="C129650" s="1" t="s">
        <v>60</v>
      </c>
    </row>
    <row r="129651" spans="1:3" x14ac:dyDescent="0.2">
      <c r="A129651" s="1">
        <v>138638</v>
      </c>
      <c r="B129651" s="1" t="s">
        <v>129258</v>
      </c>
      <c r="C129651" s="1" t="s">
        <v>60</v>
      </c>
    </row>
    <row r="129652" spans="1:3" x14ac:dyDescent="0.2">
      <c r="A129652" s="1">
        <v>138639</v>
      </c>
      <c r="B129652" s="1" t="s">
        <v>129259</v>
      </c>
      <c r="C129652" s="1" t="s">
        <v>60</v>
      </c>
    </row>
    <row r="129653" spans="1:3" x14ac:dyDescent="0.2">
      <c r="A129653" s="1">
        <v>138640</v>
      </c>
      <c r="B129653" s="1" t="s">
        <v>129260</v>
      </c>
      <c r="C129653" s="1" t="s">
        <v>60</v>
      </c>
    </row>
    <row r="129654" spans="1:3" x14ac:dyDescent="0.2">
      <c r="A129654" s="1">
        <v>138641</v>
      </c>
      <c r="B129654" s="1" t="s">
        <v>129261</v>
      </c>
      <c r="C129654" s="1" t="s">
        <v>60</v>
      </c>
    </row>
    <row r="129655" spans="1:3" x14ac:dyDescent="0.2">
      <c r="A129655" s="1">
        <v>138642</v>
      </c>
      <c r="B129655" s="1" t="s">
        <v>129262</v>
      </c>
      <c r="C129655" s="1" t="s">
        <v>60</v>
      </c>
    </row>
    <row r="129656" spans="1:3" x14ac:dyDescent="0.2">
      <c r="A129656" s="1">
        <v>138643</v>
      </c>
      <c r="B129656" s="1" t="s">
        <v>129263</v>
      </c>
      <c r="C129656" s="1" t="s">
        <v>60</v>
      </c>
    </row>
    <row r="129657" spans="1:3" x14ac:dyDescent="0.2">
      <c r="A129657" s="1">
        <v>138644</v>
      </c>
      <c r="B129657" s="1" t="s">
        <v>129264</v>
      </c>
      <c r="C129657" s="1" t="s">
        <v>60</v>
      </c>
    </row>
    <row r="129658" spans="1:3" x14ac:dyDescent="0.2">
      <c r="A129658" s="1">
        <v>138645</v>
      </c>
      <c r="B129658" s="1" t="s">
        <v>129265</v>
      </c>
      <c r="C129658" s="1" t="s">
        <v>60</v>
      </c>
    </row>
    <row r="129659" spans="1:3" x14ac:dyDescent="0.2">
      <c r="A129659" s="1">
        <v>138646</v>
      </c>
      <c r="B129659" s="1" t="s">
        <v>129266</v>
      </c>
      <c r="C129659" s="1" t="s">
        <v>60</v>
      </c>
    </row>
    <row r="129660" spans="1:3" x14ac:dyDescent="0.2">
      <c r="A129660" s="1">
        <v>138648</v>
      </c>
      <c r="B129660" s="1" t="s">
        <v>129267</v>
      </c>
      <c r="C129660" s="1" t="s">
        <v>5</v>
      </c>
    </row>
    <row r="129661" spans="1:3" x14ac:dyDescent="0.2">
      <c r="A129661" s="1">
        <v>138649</v>
      </c>
      <c r="B129661" s="1" t="s">
        <v>129268</v>
      </c>
      <c r="C129661" s="1" t="s">
        <v>5</v>
      </c>
    </row>
    <row r="129662" spans="1:3" x14ac:dyDescent="0.2">
      <c r="A129662" s="1">
        <v>138650</v>
      </c>
      <c r="B129662" s="1" t="s">
        <v>129269</v>
      </c>
      <c r="C129662" s="1" t="s">
        <v>60</v>
      </c>
    </row>
    <row r="129663" spans="1:3" x14ac:dyDescent="0.2">
      <c r="A129663" s="1">
        <v>138651</v>
      </c>
      <c r="B129663" s="1" t="s">
        <v>129270</v>
      </c>
      <c r="C129663" s="1" t="s">
        <v>5</v>
      </c>
    </row>
    <row r="129664" spans="1:3" x14ac:dyDescent="0.2">
      <c r="A129664" s="1">
        <v>138652</v>
      </c>
      <c r="B129664" s="1" t="s">
        <v>129271</v>
      </c>
      <c r="C129664" s="1" t="s">
        <v>5</v>
      </c>
    </row>
    <row r="129665" spans="1:3" x14ac:dyDescent="0.2">
      <c r="A129665" s="1">
        <v>138653</v>
      </c>
      <c r="B129665" s="1" t="s">
        <v>129272</v>
      </c>
      <c r="C129665" s="1" t="s">
        <v>5</v>
      </c>
    </row>
    <row r="129666" spans="1:3" x14ac:dyDescent="0.2">
      <c r="A129666" s="1">
        <v>138654</v>
      </c>
      <c r="B129666" s="1" t="s">
        <v>129273</v>
      </c>
      <c r="C129666" s="1" t="s">
        <v>5</v>
      </c>
    </row>
    <row r="129667" spans="1:3" x14ac:dyDescent="0.2">
      <c r="A129667" s="1">
        <v>138655</v>
      </c>
      <c r="B129667" s="1" t="s">
        <v>129274</v>
      </c>
      <c r="C129667" s="1" t="s">
        <v>5</v>
      </c>
    </row>
    <row r="129668" spans="1:3" x14ac:dyDescent="0.2">
      <c r="A129668" s="1">
        <v>138658</v>
      </c>
      <c r="B129668" s="1" t="s">
        <v>129275</v>
      </c>
      <c r="C129668" s="1" t="s">
        <v>5</v>
      </c>
    </row>
    <row r="129669" spans="1:3" x14ac:dyDescent="0.2">
      <c r="A129669" s="1">
        <v>138659</v>
      </c>
      <c r="B129669" s="1" t="s">
        <v>129276</v>
      </c>
      <c r="C129669" s="1" t="s">
        <v>5</v>
      </c>
    </row>
    <row r="129670" spans="1:3" x14ac:dyDescent="0.2">
      <c r="A129670" s="1">
        <v>138660</v>
      </c>
      <c r="B129670" s="1" t="s">
        <v>129277</v>
      </c>
      <c r="C129670" s="1" t="s">
        <v>5</v>
      </c>
    </row>
    <row r="129671" spans="1:3" x14ac:dyDescent="0.2">
      <c r="A129671" s="1">
        <v>138661</v>
      </c>
      <c r="B129671" s="1" t="s">
        <v>129278</v>
      </c>
      <c r="C129671" s="1" t="s">
        <v>5</v>
      </c>
    </row>
    <row r="129672" spans="1:3" x14ac:dyDescent="0.2">
      <c r="A129672" s="1">
        <v>138662</v>
      </c>
      <c r="B129672" s="1" t="s">
        <v>129279</v>
      </c>
      <c r="C129672" s="1" t="s">
        <v>5</v>
      </c>
    </row>
    <row r="129673" spans="1:3" x14ac:dyDescent="0.2">
      <c r="A129673" s="1">
        <v>138663</v>
      </c>
      <c r="B129673" s="1" t="s">
        <v>129280</v>
      </c>
      <c r="C129673" s="1" t="s">
        <v>5</v>
      </c>
    </row>
    <row r="129674" spans="1:3" x14ac:dyDescent="0.2">
      <c r="A129674" s="1">
        <v>138664</v>
      </c>
      <c r="B129674" s="1" t="s">
        <v>129281</v>
      </c>
      <c r="C129674" s="1" t="s">
        <v>5</v>
      </c>
    </row>
    <row r="129675" spans="1:3" x14ac:dyDescent="0.2">
      <c r="A129675" s="1">
        <v>138665</v>
      </c>
      <c r="B129675" s="1" t="s">
        <v>129282</v>
      </c>
      <c r="C129675" s="1" t="s">
        <v>5</v>
      </c>
    </row>
    <row r="129676" spans="1:3" x14ac:dyDescent="0.2">
      <c r="A129676" s="1">
        <v>138667</v>
      </c>
      <c r="B129676" s="1" t="s">
        <v>129283</v>
      </c>
      <c r="C129676" s="1" t="s">
        <v>5</v>
      </c>
    </row>
    <row r="129677" spans="1:3" x14ac:dyDescent="0.2">
      <c r="A129677" s="1">
        <v>138668</v>
      </c>
      <c r="B129677" s="1" t="s">
        <v>129284</v>
      </c>
      <c r="C129677" s="1" t="s">
        <v>5</v>
      </c>
    </row>
    <row r="129678" spans="1:3" x14ac:dyDescent="0.2">
      <c r="A129678" s="1">
        <v>138669</v>
      </c>
      <c r="B129678" s="1" t="s">
        <v>129285</v>
      </c>
      <c r="C129678" s="1" t="s">
        <v>5</v>
      </c>
    </row>
    <row r="129679" spans="1:3" x14ac:dyDescent="0.2">
      <c r="A129679" s="1">
        <v>138670</v>
      </c>
      <c r="B129679" s="1" t="s">
        <v>129286</v>
      </c>
      <c r="C129679" s="1" t="s">
        <v>5</v>
      </c>
    </row>
    <row r="129680" spans="1:3" x14ac:dyDescent="0.2">
      <c r="A129680" s="1">
        <v>138671</v>
      </c>
      <c r="B129680" s="1" t="s">
        <v>129287</v>
      </c>
      <c r="C129680" s="1" t="s">
        <v>60</v>
      </c>
    </row>
    <row r="129681" spans="1:3" x14ac:dyDescent="0.2">
      <c r="A129681" s="1">
        <v>138672</v>
      </c>
      <c r="B129681" s="1" t="s">
        <v>129288</v>
      </c>
      <c r="C129681" s="1" t="s">
        <v>5</v>
      </c>
    </row>
    <row r="129682" spans="1:3" x14ac:dyDescent="0.2">
      <c r="A129682" s="1">
        <v>138676</v>
      </c>
      <c r="B129682" s="1" t="s">
        <v>129289</v>
      </c>
      <c r="C129682" s="1" t="s">
        <v>60</v>
      </c>
    </row>
    <row r="129683" spans="1:3" x14ac:dyDescent="0.2">
      <c r="A129683" s="1">
        <v>138678</v>
      </c>
      <c r="B129683" s="1" t="s">
        <v>129290</v>
      </c>
      <c r="C129683" s="1" t="s">
        <v>5</v>
      </c>
    </row>
    <row r="129684" spans="1:3" x14ac:dyDescent="0.2">
      <c r="A129684" s="1">
        <v>138680</v>
      </c>
      <c r="B129684" s="1" t="s">
        <v>129291</v>
      </c>
      <c r="C129684" s="1" t="s">
        <v>5</v>
      </c>
    </row>
    <row r="129685" spans="1:3" x14ac:dyDescent="0.2">
      <c r="A129685" s="1">
        <v>138681</v>
      </c>
      <c r="B129685" s="1" t="s">
        <v>129292</v>
      </c>
      <c r="C129685" s="1" t="s">
        <v>5</v>
      </c>
    </row>
    <row r="129686" spans="1:3" x14ac:dyDescent="0.2">
      <c r="A129686" s="1">
        <v>138682</v>
      </c>
      <c r="B129686" s="1" t="s">
        <v>129293</v>
      </c>
      <c r="C129686" s="1" t="s">
        <v>5</v>
      </c>
    </row>
    <row r="129687" spans="1:3" x14ac:dyDescent="0.2">
      <c r="A129687" s="1">
        <v>138684</v>
      </c>
      <c r="B129687" s="1" t="s">
        <v>129294</v>
      </c>
      <c r="C129687" s="1" t="s">
        <v>5</v>
      </c>
    </row>
    <row r="129688" spans="1:3" x14ac:dyDescent="0.2">
      <c r="A129688" s="1">
        <v>138689</v>
      </c>
      <c r="B129688" s="1" t="s">
        <v>129295</v>
      </c>
      <c r="C129688" s="1" t="s">
        <v>5</v>
      </c>
    </row>
    <row r="129689" spans="1:3" x14ac:dyDescent="0.2">
      <c r="A129689" s="1">
        <v>138690</v>
      </c>
      <c r="B129689" s="1" t="s">
        <v>129296</v>
      </c>
      <c r="C129689" s="1" t="s">
        <v>60</v>
      </c>
    </row>
    <row r="129690" spans="1:3" x14ac:dyDescent="0.2">
      <c r="A129690" s="1">
        <v>138691</v>
      </c>
      <c r="B129690" s="1" t="s">
        <v>129297</v>
      </c>
      <c r="C129690" s="1" t="s">
        <v>5</v>
      </c>
    </row>
    <row r="129691" spans="1:3" x14ac:dyDescent="0.2">
      <c r="A129691" s="1">
        <v>138692</v>
      </c>
      <c r="B129691" s="1" t="s">
        <v>129298</v>
      </c>
      <c r="C129691" s="1" t="s">
        <v>60</v>
      </c>
    </row>
    <row r="129692" spans="1:3" x14ac:dyDescent="0.2">
      <c r="A129692" s="1">
        <v>138694</v>
      </c>
      <c r="B129692" s="1" t="s">
        <v>129299</v>
      </c>
      <c r="C129692" s="1" t="s">
        <v>60</v>
      </c>
    </row>
    <row r="129693" spans="1:3" x14ac:dyDescent="0.2">
      <c r="A129693" s="1">
        <v>138695</v>
      </c>
      <c r="B129693" s="1" t="s">
        <v>129300</v>
      </c>
      <c r="C129693" s="1" t="s">
        <v>60</v>
      </c>
    </row>
    <row r="129694" spans="1:3" x14ac:dyDescent="0.2">
      <c r="A129694" s="1">
        <v>138696</v>
      </c>
      <c r="B129694" s="1" t="s">
        <v>129301</v>
      </c>
      <c r="C129694" s="1" t="s">
        <v>60</v>
      </c>
    </row>
    <row r="129695" spans="1:3" x14ac:dyDescent="0.2">
      <c r="A129695" s="1">
        <v>138698</v>
      </c>
      <c r="B129695" s="1" t="s">
        <v>129302</v>
      </c>
      <c r="C129695" s="1" t="s">
        <v>5</v>
      </c>
    </row>
    <row r="129696" spans="1:3" x14ac:dyDescent="0.2">
      <c r="A129696" s="1">
        <v>138699</v>
      </c>
      <c r="B129696" s="1" t="s">
        <v>129303</v>
      </c>
      <c r="C129696" s="1" t="s">
        <v>5</v>
      </c>
    </row>
    <row r="129697" spans="1:3" x14ac:dyDescent="0.2">
      <c r="A129697" s="1">
        <v>138700</v>
      </c>
      <c r="B129697" s="1" t="s">
        <v>129304</v>
      </c>
      <c r="C129697" s="1" t="s">
        <v>60</v>
      </c>
    </row>
    <row r="129698" spans="1:3" x14ac:dyDescent="0.2">
      <c r="A129698" s="1">
        <v>138701</v>
      </c>
      <c r="B129698" s="1" t="s">
        <v>129305</v>
      </c>
      <c r="C129698" s="1" t="s">
        <v>5</v>
      </c>
    </row>
    <row r="129699" spans="1:3" x14ac:dyDescent="0.2">
      <c r="A129699" s="1">
        <v>138702</v>
      </c>
      <c r="B129699" s="1" t="s">
        <v>129306</v>
      </c>
      <c r="C129699" s="1" t="s">
        <v>60</v>
      </c>
    </row>
    <row r="129700" spans="1:3" x14ac:dyDescent="0.2">
      <c r="A129700" s="1">
        <v>138704</v>
      </c>
      <c r="B129700" s="1" t="s">
        <v>129307</v>
      </c>
      <c r="C129700" s="1" t="s">
        <v>60</v>
      </c>
    </row>
    <row r="129701" spans="1:3" x14ac:dyDescent="0.2">
      <c r="A129701" s="1">
        <v>138706</v>
      </c>
      <c r="B129701" s="1" t="s">
        <v>129308</v>
      </c>
      <c r="C129701" s="1" t="s">
        <v>60</v>
      </c>
    </row>
    <row r="129702" spans="1:3" x14ac:dyDescent="0.2">
      <c r="A129702" s="1">
        <v>138707</v>
      </c>
      <c r="B129702" s="1" t="s">
        <v>129309</v>
      </c>
      <c r="C129702" s="1" t="s">
        <v>5</v>
      </c>
    </row>
    <row r="129703" spans="1:3" x14ac:dyDescent="0.2">
      <c r="A129703" s="1">
        <v>138708</v>
      </c>
      <c r="B129703" s="1" t="s">
        <v>129310</v>
      </c>
      <c r="C129703" s="1" t="s">
        <v>60</v>
      </c>
    </row>
    <row r="129704" spans="1:3" x14ac:dyDescent="0.2">
      <c r="A129704" s="1">
        <v>138709</v>
      </c>
      <c r="B129704" s="1" t="s">
        <v>129311</v>
      </c>
      <c r="C129704" s="1" t="s">
        <v>5</v>
      </c>
    </row>
    <row r="129705" spans="1:3" x14ac:dyDescent="0.2">
      <c r="A129705" s="1">
        <v>138711</v>
      </c>
      <c r="B129705" s="1" t="s">
        <v>129312</v>
      </c>
      <c r="C129705" s="1" t="s">
        <v>5</v>
      </c>
    </row>
    <row r="129706" spans="1:3" x14ac:dyDescent="0.2">
      <c r="A129706" s="1">
        <v>138712</v>
      </c>
      <c r="B129706" s="1" t="s">
        <v>129313</v>
      </c>
      <c r="C129706" s="1" t="s">
        <v>60</v>
      </c>
    </row>
    <row r="129707" spans="1:3" x14ac:dyDescent="0.2">
      <c r="A129707" s="1">
        <v>138713</v>
      </c>
      <c r="B129707" s="1" t="s">
        <v>129314</v>
      </c>
      <c r="C129707" s="1" t="s">
        <v>5</v>
      </c>
    </row>
    <row r="129708" spans="1:3" x14ac:dyDescent="0.2">
      <c r="A129708" s="1">
        <v>138714</v>
      </c>
      <c r="B129708" s="1" t="s">
        <v>129315</v>
      </c>
      <c r="C129708" s="1" t="s">
        <v>5</v>
      </c>
    </row>
    <row r="129709" spans="1:3" x14ac:dyDescent="0.2">
      <c r="A129709" s="1">
        <v>138715</v>
      </c>
      <c r="B129709" s="1" t="s">
        <v>129316</v>
      </c>
      <c r="C129709" s="1" t="s">
        <v>5</v>
      </c>
    </row>
    <row r="129710" spans="1:3" x14ac:dyDescent="0.2">
      <c r="A129710" s="1">
        <v>138716</v>
      </c>
      <c r="B129710" s="1" t="s">
        <v>129317</v>
      </c>
      <c r="C129710" s="1" t="s">
        <v>5</v>
      </c>
    </row>
    <row r="129711" spans="1:3" x14ac:dyDescent="0.2">
      <c r="A129711" s="1">
        <v>138718</v>
      </c>
      <c r="B129711" s="1" t="s">
        <v>129318</v>
      </c>
      <c r="C129711" s="1" t="s">
        <v>5</v>
      </c>
    </row>
    <row r="129712" spans="1:3" x14ac:dyDescent="0.2">
      <c r="A129712" s="1">
        <v>138720</v>
      </c>
      <c r="B129712" s="1" t="s">
        <v>129319</v>
      </c>
      <c r="C129712" s="1" t="s">
        <v>5</v>
      </c>
    </row>
    <row r="129713" spans="1:4" x14ac:dyDescent="0.2">
      <c r="A129713" s="1">
        <v>138721</v>
      </c>
      <c r="B129713" s="1" t="s">
        <v>129320</v>
      </c>
      <c r="C129713" s="1" t="s">
        <v>60</v>
      </c>
    </row>
    <row r="129714" spans="1:4" x14ac:dyDescent="0.2">
      <c r="A129714" s="1">
        <v>138725</v>
      </c>
      <c r="B129714" s="1" t="s">
        <v>129321</v>
      </c>
      <c r="C129714" s="1" t="s">
        <v>60</v>
      </c>
    </row>
    <row r="129715" spans="1:4" x14ac:dyDescent="0.2">
      <c r="A129715" s="1">
        <v>138735</v>
      </c>
      <c r="B129715" s="1" t="s">
        <v>129322</v>
      </c>
      <c r="C129715" s="1" t="s">
        <v>5</v>
      </c>
    </row>
    <row r="129716" spans="1:4" x14ac:dyDescent="0.2">
      <c r="A129716" s="1">
        <v>138736</v>
      </c>
      <c r="B129716" s="1" t="s">
        <v>129323</v>
      </c>
      <c r="C129716" s="1" t="s">
        <v>5</v>
      </c>
    </row>
    <row r="129717" spans="1:4" x14ac:dyDescent="0.2">
      <c r="A129717" s="1">
        <v>138737</v>
      </c>
      <c r="B129717" s="1" t="s">
        <v>129324</v>
      </c>
      <c r="C129717" s="1" t="s">
        <v>5</v>
      </c>
    </row>
    <row r="129718" spans="1:4" x14ac:dyDescent="0.2">
      <c r="A129718" s="1">
        <v>138739</v>
      </c>
      <c r="B129718" s="1" t="s">
        <v>129325</v>
      </c>
      <c r="C129718" s="1" t="s">
        <v>5</v>
      </c>
    </row>
    <row r="129719" spans="1:4" x14ac:dyDescent="0.2">
      <c r="A129719" s="1">
        <v>138741</v>
      </c>
      <c r="B129719" s="1" t="s">
        <v>129326</v>
      </c>
      <c r="C129719" s="1" t="s">
        <v>60</v>
      </c>
      <c r="D129719" s="1" t="s">
        <v>61</v>
      </c>
    </row>
    <row r="129720" spans="1:4" x14ac:dyDescent="0.2">
      <c r="A129720" s="1">
        <v>138742</v>
      </c>
      <c r="B129720" s="1" t="s">
        <v>129327</v>
      </c>
      <c r="C129720" s="1" t="s">
        <v>60</v>
      </c>
    </row>
    <row r="129721" spans="1:4" x14ac:dyDescent="0.2">
      <c r="A129721" s="1">
        <v>138744</v>
      </c>
      <c r="B129721" s="1" t="s">
        <v>129328</v>
      </c>
      <c r="C129721" s="1" t="s">
        <v>5</v>
      </c>
    </row>
    <row r="129722" spans="1:4" x14ac:dyDescent="0.2">
      <c r="A129722" s="1">
        <v>138745</v>
      </c>
      <c r="B129722" s="1" t="s">
        <v>129329</v>
      </c>
      <c r="C129722" s="1" t="s">
        <v>5</v>
      </c>
    </row>
    <row r="129723" spans="1:4" x14ac:dyDescent="0.2">
      <c r="A129723" s="1">
        <v>138747</v>
      </c>
      <c r="B129723" s="1" t="s">
        <v>129330</v>
      </c>
      <c r="C129723" s="1" t="s">
        <v>60</v>
      </c>
    </row>
    <row r="129724" spans="1:4" x14ac:dyDescent="0.2">
      <c r="A129724" s="1">
        <v>138748</v>
      </c>
      <c r="B129724" s="1" t="s">
        <v>129331</v>
      </c>
      <c r="C129724" s="1" t="s">
        <v>5</v>
      </c>
    </row>
    <row r="129725" spans="1:4" x14ac:dyDescent="0.2">
      <c r="A129725" s="1">
        <v>138749</v>
      </c>
      <c r="B129725" s="1" t="s">
        <v>129332</v>
      </c>
      <c r="C129725" s="1" t="s">
        <v>60</v>
      </c>
    </row>
    <row r="129726" spans="1:4" x14ac:dyDescent="0.2">
      <c r="A129726" s="1">
        <v>138750</v>
      </c>
      <c r="B129726" s="1" t="s">
        <v>129333</v>
      </c>
      <c r="C129726" s="1" t="s">
        <v>5</v>
      </c>
    </row>
    <row r="129727" spans="1:4" x14ac:dyDescent="0.2">
      <c r="A129727" s="1">
        <v>138751</v>
      </c>
      <c r="B129727" s="1" t="s">
        <v>129334</v>
      </c>
      <c r="C129727" s="1" t="s">
        <v>5</v>
      </c>
    </row>
    <row r="129728" spans="1:4" x14ac:dyDescent="0.2">
      <c r="A129728" s="1">
        <v>138752</v>
      </c>
      <c r="B129728" s="1" t="s">
        <v>129335</v>
      </c>
      <c r="C129728" s="1" t="s">
        <v>60</v>
      </c>
    </row>
    <row r="129729" spans="1:3" x14ac:dyDescent="0.2">
      <c r="A129729" s="1">
        <v>138753</v>
      </c>
      <c r="B129729" s="1" t="s">
        <v>129336</v>
      </c>
      <c r="C129729" s="1" t="s">
        <v>5</v>
      </c>
    </row>
    <row r="129730" spans="1:3" x14ac:dyDescent="0.2">
      <c r="A129730" s="1">
        <v>138755</v>
      </c>
      <c r="B129730" s="1" t="s">
        <v>129337</v>
      </c>
      <c r="C129730" s="1" t="s">
        <v>5</v>
      </c>
    </row>
    <row r="129731" spans="1:3" x14ac:dyDescent="0.2">
      <c r="A129731" s="1">
        <v>138757</v>
      </c>
      <c r="B129731" s="1" t="s">
        <v>129338</v>
      </c>
      <c r="C129731" s="1" t="s">
        <v>5</v>
      </c>
    </row>
    <row r="129732" spans="1:3" x14ac:dyDescent="0.2">
      <c r="A129732" s="1">
        <v>138758</v>
      </c>
      <c r="B129732" s="1" t="s">
        <v>129339</v>
      </c>
      <c r="C129732" s="1" t="s">
        <v>5</v>
      </c>
    </row>
    <row r="129733" spans="1:3" x14ac:dyDescent="0.2">
      <c r="A129733" s="1">
        <v>138759</v>
      </c>
      <c r="B129733" s="1" t="s">
        <v>129340</v>
      </c>
      <c r="C129733" s="1" t="s">
        <v>5</v>
      </c>
    </row>
    <row r="129734" spans="1:3" x14ac:dyDescent="0.2">
      <c r="A129734" s="1">
        <v>138760</v>
      </c>
      <c r="B129734" s="1" t="s">
        <v>129341</v>
      </c>
      <c r="C129734" s="1" t="s">
        <v>60</v>
      </c>
    </row>
    <row r="129735" spans="1:3" x14ac:dyDescent="0.2">
      <c r="A129735" s="1">
        <v>138762</v>
      </c>
      <c r="B129735" s="1" t="s">
        <v>129342</v>
      </c>
      <c r="C129735" s="1" t="s">
        <v>60</v>
      </c>
    </row>
    <row r="129736" spans="1:3" x14ac:dyDescent="0.2">
      <c r="A129736" s="1">
        <v>138763</v>
      </c>
      <c r="B129736" s="1" t="s">
        <v>129343</v>
      </c>
      <c r="C129736" s="1" t="s">
        <v>60</v>
      </c>
    </row>
    <row r="129737" spans="1:3" x14ac:dyDescent="0.2">
      <c r="A129737" s="1">
        <v>138764</v>
      </c>
      <c r="B129737" s="1" t="s">
        <v>129344</v>
      </c>
      <c r="C129737" s="1" t="s">
        <v>60</v>
      </c>
    </row>
    <row r="129738" spans="1:3" x14ac:dyDescent="0.2">
      <c r="A129738" s="1">
        <v>138765</v>
      </c>
      <c r="B129738" s="1" t="s">
        <v>129345</v>
      </c>
      <c r="C129738" s="1" t="s">
        <v>5</v>
      </c>
    </row>
    <row r="129739" spans="1:3" x14ac:dyDescent="0.2">
      <c r="A129739" s="1">
        <v>138766</v>
      </c>
      <c r="B129739" s="1" t="s">
        <v>129346</v>
      </c>
      <c r="C129739" s="1" t="s">
        <v>60</v>
      </c>
    </row>
    <row r="129740" spans="1:3" x14ac:dyDescent="0.2">
      <c r="A129740" s="1">
        <v>138768</v>
      </c>
      <c r="B129740" s="1" t="s">
        <v>129347</v>
      </c>
      <c r="C129740" s="1" t="s">
        <v>60</v>
      </c>
    </row>
    <row r="129741" spans="1:3" x14ac:dyDescent="0.2">
      <c r="A129741" s="1">
        <v>138769</v>
      </c>
      <c r="B129741" s="1" t="s">
        <v>129348</v>
      </c>
      <c r="C129741" s="1" t="s">
        <v>5</v>
      </c>
    </row>
    <row r="129742" spans="1:3" x14ac:dyDescent="0.2">
      <c r="A129742" s="1">
        <v>138770</v>
      </c>
      <c r="B129742" s="1" t="s">
        <v>129349</v>
      </c>
      <c r="C129742" s="1" t="s">
        <v>60</v>
      </c>
    </row>
    <row r="129743" spans="1:3" x14ac:dyDescent="0.2">
      <c r="A129743" s="1">
        <v>138771</v>
      </c>
      <c r="B129743" s="1" t="s">
        <v>129350</v>
      </c>
      <c r="C129743" s="1" t="s">
        <v>5</v>
      </c>
    </row>
    <row r="129744" spans="1:3" x14ac:dyDescent="0.2">
      <c r="A129744" s="1">
        <v>138772</v>
      </c>
      <c r="B129744" s="1" t="s">
        <v>129351</v>
      </c>
      <c r="C129744" s="1" t="s">
        <v>60</v>
      </c>
    </row>
    <row r="129745" spans="1:3" x14ac:dyDescent="0.2">
      <c r="A129745" s="1">
        <v>138773</v>
      </c>
      <c r="B129745" s="1" t="s">
        <v>129352</v>
      </c>
      <c r="C129745" s="1" t="s">
        <v>5</v>
      </c>
    </row>
    <row r="129746" spans="1:3" x14ac:dyDescent="0.2">
      <c r="A129746" s="1">
        <v>138774</v>
      </c>
      <c r="B129746" s="1" t="s">
        <v>129353</v>
      </c>
      <c r="C129746" s="1" t="s">
        <v>60</v>
      </c>
    </row>
    <row r="129747" spans="1:3" x14ac:dyDescent="0.2">
      <c r="A129747" s="1">
        <v>138776</v>
      </c>
      <c r="B129747" s="1" t="s">
        <v>129354</v>
      </c>
      <c r="C129747" s="1" t="s">
        <v>5</v>
      </c>
    </row>
    <row r="129748" spans="1:3" x14ac:dyDescent="0.2">
      <c r="A129748" s="1">
        <v>138778</v>
      </c>
      <c r="B129748" s="1" t="s">
        <v>129355</v>
      </c>
      <c r="C129748" s="1" t="s">
        <v>60</v>
      </c>
    </row>
    <row r="129749" spans="1:3" x14ac:dyDescent="0.2">
      <c r="A129749" s="1">
        <v>138779</v>
      </c>
      <c r="B129749" s="1" t="s">
        <v>129356</v>
      </c>
      <c r="C129749" s="1" t="s">
        <v>60</v>
      </c>
    </row>
    <row r="129750" spans="1:3" x14ac:dyDescent="0.2">
      <c r="A129750" s="1">
        <v>138783</v>
      </c>
      <c r="B129750" s="1" t="s">
        <v>129357</v>
      </c>
      <c r="C129750" s="1" t="s">
        <v>5</v>
      </c>
    </row>
    <row r="129751" spans="1:3" x14ac:dyDescent="0.2">
      <c r="A129751" s="1">
        <v>138784</v>
      </c>
      <c r="B129751" s="1" t="s">
        <v>129358</v>
      </c>
      <c r="C129751" s="1" t="s">
        <v>5</v>
      </c>
    </row>
    <row r="129752" spans="1:3" x14ac:dyDescent="0.2">
      <c r="A129752" s="1">
        <v>138787</v>
      </c>
      <c r="B129752" s="1" t="s">
        <v>129359</v>
      </c>
      <c r="C129752" s="1" t="s">
        <v>5</v>
      </c>
    </row>
    <row r="129753" spans="1:3" x14ac:dyDescent="0.2">
      <c r="A129753" s="1">
        <v>138788</v>
      </c>
      <c r="B129753" s="1" t="s">
        <v>129360</v>
      </c>
      <c r="C129753" s="1" t="s">
        <v>5</v>
      </c>
    </row>
    <row r="129754" spans="1:3" x14ac:dyDescent="0.2">
      <c r="A129754" s="1">
        <v>138789</v>
      </c>
      <c r="B129754" s="1" t="s">
        <v>129361</v>
      </c>
      <c r="C129754" s="1" t="s">
        <v>5</v>
      </c>
    </row>
    <row r="129755" spans="1:3" x14ac:dyDescent="0.2">
      <c r="A129755" s="1">
        <v>138790</v>
      </c>
      <c r="B129755" s="1" t="s">
        <v>129362</v>
      </c>
      <c r="C129755" s="1" t="s">
        <v>5</v>
      </c>
    </row>
    <row r="129756" spans="1:3" x14ac:dyDescent="0.2">
      <c r="A129756" s="1">
        <v>138792</v>
      </c>
      <c r="B129756" s="1" t="s">
        <v>129363</v>
      </c>
      <c r="C129756" s="1" t="s">
        <v>5</v>
      </c>
    </row>
    <row r="129757" spans="1:3" x14ac:dyDescent="0.2">
      <c r="A129757" s="1">
        <v>138793</v>
      </c>
      <c r="B129757" s="1" t="s">
        <v>129364</v>
      </c>
      <c r="C129757" s="1" t="s">
        <v>5</v>
      </c>
    </row>
    <row r="129758" spans="1:3" x14ac:dyDescent="0.2">
      <c r="A129758" s="1">
        <v>138794</v>
      </c>
      <c r="B129758" s="1" t="s">
        <v>129365</v>
      </c>
      <c r="C129758" s="1" t="s">
        <v>5</v>
      </c>
    </row>
    <row r="129759" spans="1:3" x14ac:dyDescent="0.2">
      <c r="A129759" s="1">
        <v>138800</v>
      </c>
      <c r="B129759" s="1" t="s">
        <v>129366</v>
      </c>
      <c r="C129759" s="1" t="s">
        <v>5</v>
      </c>
    </row>
    <row r="129760" spans="1:3" x14ac:dyDescent="0.2">
      <c r="A129760" s="1">
        <v>138803</v>
      </c>
      <c r="B129760" s="1" t="s">
        <v>129367</v>
      </c>
      <c r="C129760" s="1" t="s">
        <v>5</v>
      </c>
    </row>
    <row r="129761" spans="1:3" x14ac:dyDescent="0.2">
      <c r="A129761" s="1">
        <v>138804</v>
      </c>
      <c r="B129761" s="1" t="s">
        <v>129368</v>
      </c>
      <c r="C129761" s="1" t="s">
        <v>5</v>
      </c>
    </row>
    <row r="129762" spans="1:3" x14ac:dyDescent="0.2">
      <c r="A129762" s="1">
        <v>138805</v>
      </c>
      <c r="B129762" s="1" t="s">
        <v>129369</v>
      </c>
      <c r="C129762" s="1" t="s">
        <v>5</v>
      </c>
    </row>
    <row r="129763" spans="1:3" x14ac:dyDescent="0.2">
      <c r="A129763" s="1">
        <v>138806</v>
      </c>
      <c r="B129763" s="1" t="s">
        <v>129370</v>
      </c>
      <c r="C129763" s="1" t="s">
        <v>5</v>
      </c>
    </row>
    <row r="129764" spans="1:3" x14ac:dyDescent="0.2">
      <c r="A129764" s="1">
        <v>138807</v>
      </c>
      <c r="B129764" s="1" t="s">
        <v>129371</v>
      </c>
      <c r="C129764" s="1" t="s">
        <v>60</v>
      </c>
    </row>
    <row r="129765" spans="1:3" x14ac:dyDescent="0.2">
      <c r="A129765" s="1">
        <v>138810</v>
      </c>
      <c r="B129765" s="1" t="s">
        <v>129372</v>
      </c>
      <c r="C129765" s="1" t="s">
        <v>5</v>
      </c>
    </row>
    <row r="129766" spans="1:3" x14ac:dyDescent="0.2">
      <c r="A129766" s="1">
        <v>138813</v>
      </c>
      <c r="B129766" s="1" t="s">
        <v>129373</v>
      </c>
      <c r="C129766" s="1" t="s">
        <v>60</v>
      </c>
    </row>
    <row r="129767" spans="1:3" x14ac:dyDescent="0.2">
      <c r="A129767" s="1">
        <v>138814</v>
      </c>
      <c r="B129767" s="1" t="s">
        <v>129374</v>
      </c>
      <c r="C129767" s="1" t="s">
        <v>5</v>
      </c>
    </row>
    <row r="129768" spans="1:3" x14ac:dyDescent="0.2">
      <c r="A129768" s="1">
        <v>138815</v>
      </c>
      <c r="B129768" s="1" t="s">
        <v>129375</v>
      </c>
      <c r="C129768" s="1" t="s">
        <v>5</v>
      </c>
    </row>
    <row r="129769" spans="1:3" x14ac:dyDescent="0.2">
      <c r="A129769" s="1">
        <v>138818</v>
      </c>
      <c r="B129769" s="1" t="s">
        <v>129376</v>
      </c>
      <c r="C129769" s="1" t="s">
        <v>5</v>
      </c>
    </row>
    <row r="129770" spans="1:3" x14ac:dyDescent="0.2">
      <c r="A129770" s="1">
        <v>138821</v>
      </c>
      <c r="B129770" s="1" t="s">
        <v>129377</v>
      </c>
      <c r="C129770" s="1" t="s">
        <v>60</v>
      </c>
    </row>
    <row r="129771" spans="1:3" x14ac:dyDescent="0.2">
      <c r="A129771" s="1">
        <v>138822</v>
      </c>
      <c r="B129771" s="1" t="s">
        <v>129378</v>
      </c>
      <c r="C129771" s="1" t="s">
        <v>5</v>
      </c>
    </row>
    <row r="129772" spans="1:3" x14ac:dyDescent="0.2">
      <c r="A129772" s="1">
        <v>138823</v>
      </c>
      <c r="B129772" s="1" t="s">
        <v>129379</v>
      </c>
      <c r="C129772" s="1" t="s">
        <v>5</v>
      </c>
    </row>
    <row r="129773" spans="1:3" x14ac:dyDescent="0.2">
      <c r="A129773" s="1">
        <v>138824</v>
      </c>
      <c r="B129773" s="1" t="s">
        <v>129380</v>
      </c>
      <c r="C129773" s="1" t="s">
        <v>60</v>
      </c>
    </row>
    <row r="129774" spans="1:3" x14ac:dyDescent="0.2">
      <c r="A129774" s="1">
        <v>138826</v>
      </c>
      <c r="B129774" s="1" t="s">
        <v>129381</v>
      </c>
      <c r="C129774" s="1" t="s">
        <v>5</v>
      </c>
    </row>
    <row r="129775" spans="1:3" x14ac:dyDescent="0.2">
      <c r="A129775" s="1">
        <v>138827</v>
      </c>
      <c r="B129775" s="1" t="s">
        <v>129382</v>
      </c>
      <c r="C129775" s="1" t="s">
        <v>5</v>
      </c>
    </row>
    <row r="129776" spans="1:3" x14ac:dyDescent="0.2">
      <c r="A129776" s="1">
        <v>138829</v>
      </c>
      <c r="B129776" s="1" t="s">
        <v>129383</v>
      </c>
      <c r="C129776" s="1" t="s">
        <v>60</v>
      </c>
    </row>
    <row r="129777" spans="1:3" x14ac:dyDescent="0.2">
      <c r="A129777" s="1">
        <v>138831</v>
      </c>
      <c r="B129777" s="1" t="s">
        <v>129384</v>
      </c>
      <c r="C129777" s="1" t="s">
        <v>5</v>
      </c>
    </row>
    <row r="129778" spans="1:3" x14ac:dyDescent="0.2">
      <c r="A129778" s="1">
        <v>138832</v>
      </c>
      <c r="B129778" s="1" t="s">
        <v>129385</v>
      </c>
      <c r="C129778" s="1" t="s">
        <v>5</v>
      </c>
    </row>
    <row r="129779" spans="1:3" x14ac:dyDescent="0.2">
      <c r="A129779" s="1">
        <v>138834</v>
      </c>
      <c r="B129779" s="1" t="s">
        <v>129386</v>
      </c>
      <c r="C129779" s="1" t="s">
        <v>60</v>
      </c>
    </row>
    <row r="129780" spans="1:3" x14ac:dyDescent="0.2">
      <c r="A129780" s="1">
        <v>138836</v>
      </c>
      <c r="B129780" s="1" t="s">
        <v>129387</v>
      </c>
      <c r="C129780" s="1" t="s">
        <v>60</v>
      </c>
    </row>
    <row r="129781" spans="1:3" x14ac:dyDescent="0.2">
      <c r="A129781" s="1">
        <v>138838</v>
      </c>
      <c r="B129781" s="1" t="s">
        <v>129388</v>
      </c>
      <c r="C129781" s="1" t="s">
        <v>60</v>
      </c>
    </row>
    <row r="129782" spans="1:3" x14ac:dyDescent="0.2">
      <c r="A129782" s="1">
        <v>138840</v>
      </c>
      <c r="B129782" s="1" t="s">
        <v>129389</v>
      </c>
      <c r="C129782" s="1" t="s">
        <v>60</v>
      </c>
    </row>
    <row r="129783" spans="1:3" x14ac:dyDescent="0.2">
      <c r="A129783" s="1">
        <v>138841</v>
      </c>
      <c r="B129783" s="1" t="s">
        <v>129390</v>
      </c>
      <c r="C129783" s="1" t="s">
        <v>5</v>
      </c>
    </row>
    <row r="129784" spans="1:3" x14ac:dyDescent="0.2">
      <c r="A129784" s="1">
        <v>138842</v>
      </c>
      <c r="B129784" s="1" t="s">
        <v>129391</v>
      </c>
      <c r="C129784" s="1" t="s">
        <v>60</v>
      </c>
    </row>
    <row r="129785" spans="1:3" x14ac:dyDescent="0.2">
      <c r="A129785" s="1">
        <v>138844</v>
      </c>
      <c r="B129785" s="1" t="s">
        <v>129392</v>
      </c>
      <c r="C129785" s="1" t="s">
        <v>60</v>
      </c>
    </row>
    <row r="129786" spans="1:3" x14ac:dyDescent="0.2">
      <c r="A129786" s="1">
        <v>138846</v>
      </c>
      <c r="B129786" s="1" t="s">
        <v>129393</v>
      </c>
      <c r="C129786" s="1" t="s">
        <v>60</v>
      </c>
    </row>
    <row r="129787" spans="1:3" x14ac:dyDescent="0.2">
      <c r="A129787" s="1">
        <v>138847</v>
      </c>
      <c r="B129787" s="1" t="s">
        <v>129394</v>
      </c>
      <c r="C129787" s="1" t="s">
        <v>5</v>
      </c>
    </row>
    <row r="129788" spans="1:3" x14ac:dyDescent="0.2">
      <c r="A129788" s="1">
        <v>138848</v>
      </c>
      <c r="B129788" s="1" t="s">
        <v>129395</v>
      </c>
      <c r="C129788" s="1" t="s">
        <v>60</v>
      </c>
    </row>
    <row r="129789" spans="1:3" x14ac:dyDescent="0.2">
      <c r="A129789" s="1">
        <v>138849</v>
      </c>
      <c r="B129789" s="1" t="s">
        <v>129396</v>
      </c>
      <c r="C129789" s="1" t="s">
        <v>5</v>
      </c>
    </row>
    <row r="129790" spans="1:3" x14ac:dyDescent="0.2">
      <c r="A129790" s="1">
        <v>138850</v>
      </c>
      <c r="B129790" s="1" t="s">
        <v>129397</v>
      </c>
      <c r="C129790" s="1" t="s">
        <v>60</v>
      </c>
    </row>
    <row r="129791" spans="1:3" x14ac:dyDescent="0.2">
      <c r="A129791" s="1">
        <v>138851</v>
      </c>
      <c r="B129791" s="1" t="s">
        <v>129398</v>
      </c>
      <c r="C129791" s="1" t="s">
        <v>5</v>
      </c>
    </row>
    <row r="129792" spans="1:3" x14ac:dyDescent="0.2">
      <c r="A129792" s="1">
        <v>138852</v>
      </c>
      <c r="B129792" s="1" t="s">
        <v>129399</v>
      </c>
      <c r="C129792" s="1" t="s">
        <v>60</v>
      </c>
    </row>
    <row r="129793" spans="1:3" x14ac:dyDescent="0.2">
      <c r="A129793" s="1">
        <v>138853</v>
      </c>
      <c r="B129793" s="1" t="s">
        <v>129400</v>
      </c>
      <c r="C129793" s="1" t="s">
        <v>5</v>
      </c>
    </row>
    <row r="129794" spans="1:3" x14ac:dyDescent="0.2">
      <c r="A129794" s="1">
        <v>138854</v>
      </c>
      <c r="B129794" s="1" t="s">
        <v>129401</v>
      </c>
      <c r="C129794" s="1" t="s">
        <v>5</v>
      </c>
    </row>
    <row r="129795" spans="1:3" x14ac:dyDescent="0.2">
      <c r="A129795" s="1">
        <v>138855</v>
      </c>
      <c r="B129795" s="1" t="s">
        <v>129402</v>
      </c>
      <c r="C129795" s="1" t="s">
        <v>5</v>
      </c>
    </row>
    <row r="129796" spans="1:3" x14ac:dyDescent="0.2">
      <c r="A129796" s="1">
        <v>138856</v>
      </c>
      <c r="B129796" s="1" t="s">
        <v>129403</v>
      </c>
      <c r="C129796" s="1" t="s">
        <v>5</v>
      </c>
    </row>
    <row r="129797" spans="1:3" x14ac:dyDescent="0.2">
      <c r="A129797" s="1">
        <v>138858</v>
      </c>
      <c r="B129797" s="1" t="s">
        <v>129404</v>
      </c>
      <c r="C129797" s="1" t="s">
        <v>5</v>
      </c>
    </row>
    <row r="129798" spans="1:3" x14ac:dyDescent="0.2">
      <c r="A129798" s="1">
        <v>138861</v>
      </c>
      <c r="B129798" s="1" t="s">
        <v>129405</v>
      </c>
      <c r="C129798" s="1" t="s">
        <v>5</v>
      </c>
    </row>
    <row r="129799" spans="1:3" x14ac:dyDescent="0.2">
      <c r="A129799" s="1">
        <v>138864</v>
      </c>
      <c r="B129799" s="1" t="s">
        <v>129406</v>
      </c>
      <c r="C129799" s="1" t="s">
        <v>5</v>
      </c>
    </row>
    <row r="129800" spans="1:3" x14ac:dyDescent="0.2">
      <c r="A129800" s="1">
        <v>138865</v>
      </c>
      <c r="B129800" s="1" t="s">
        <v>129407</v>
      </c>
      <c r="C129800" s="1" t="s">
        <v>5</v>
      </c>
    </row>
    <row r="129801" spans="1:3" x14ac:dyDescent="0.2">
      <c r="A129801" s="1">
        <v>138866</v>
      </c>
      <c r="B129801" s="1" t="s">
        <v>129408</v>
      </c>
      <c r="C129801" s="1" t="s">
        <v>5</v>
      </c>
    </row>
    <row r="129802" spans="1:3" x14ac:dyDescent="0.2">
      <c r="A129802" s="1">
        <v>138867</v>
      </c>
      <c r="B129802" s="1" t="s">
        <v>129409</v>
      </c>
      <c r="C129802" s="1" t="s">
        <v>5</v>
      </c>
    </row>
    <row r="129803" spans="1:3" x14ac:dyDescent="0.2">
      <c r="A129803" s="1">
        <v>138868</v>
      </c>
      <c r="B129803" s="1" t="s">
        <v>129410</v>
      </c>
      <c r="C129803" s="1" t="s">
        <v>5</v>
      </c>
    </row>
    <row r="129804" spans="1:3" x14ac:dyDescent="0.2">
      <c r="A129804" s="1">
        <v>138869</v>
      </c>
      <c r="B129804" s="1" t="s">
        <v>129411</v>
      </c>
      <c r="C129804" s="1" t="s">
        <v>5</v>
      </c>
    </row>
    <row r="129805" spans="1:3" x14ac:dyDescent="0.2">
      <c r="A129805" s="1">
        <v>138870</v>
      </c>
      <c r="B129805" s="1" t="s">
        <v>129412</v>
      </c>
      <c r="C129805" s="1" t="s">
        <v>5</v>
      </c>
    </row>
    <row r="129806" spans="1:3" x14ac:dyDescent="0.2">
      <c r="A129806" s="1">
        <v>138872</v>
      </c>
      <c r="B129806" s="1" t="s">
        <v>129413</v>
      </c>
      <c r="C129806" s="1" t="s">
        <v>5</v>
      </c>
    </row>
    <row r="129807" spans="1:3" x14ac:dyDescent="0.2">
      <c r="A129807" s="1">
        <v>138876</v>
      </c>
      <c r="B129807" s="1" t="s">
        <v>129414</v>
      </c>
      <c r="C129807" s="1" t="s">
        <v>5</v>
      </c>
    </row>
    <row r="129808" spans="1:3" x14ac:dyDescent="0.2">
      <c r="A129808" s="1">
        <v>138877</v>
      </c>
      <c r="B129808" s="1" t="s">
        <v>129415</v>
      </c>
      <c r="C129808" s="1" t="s">
        <v>5</v>
      </c>
    </row>
    <row r="129809" spans="1:3" x14ac:dyDescent="0.2">
      <c r="A129809" s="1">
        <v>138878</v>
      </c>
      <c r="B129809" s="1" t="s">
        <v>129416</v>
      </c>
      <c r="C129809" s="1" t="s">
        <v>5</v>
      </c>
    </row>
    <row r="129810" spans="1:3" x14ac:dyDescent="0.2">
      <c r="A129810" s="1">
        <v>138879</v>
      </c>
      <c r="B129810" s="1" t="s">
        <v>129417</v>
      </c>
      <c r="C129810" s="1" t="s">
        <v>60</v>
      </c>
    </row>
    <row r="129811" spans="1:3" x14ac:dyDescent="0.2">
      <c r="A129811" s="1">
        <v>138881</v>
      </c>
      <c r="B129811" s="1" t="s">
        <v>129418</v>
      </c>
      <c r="C129811" s="1" t="s">
        <v>5</v>
      </c>
    </row>
    <row r="129812" spans="1:3" x14ac:dyDescent="0.2">
      <c r="A129812" s="1">
        <v>138883</v>
      </c>
      <c r="B129812" s="1" t="s">
        <v>129419</v>
      </c>
      <c r="C129812" s="1" t="s">
        <v>5</v>
      </c>
    </row>
    <row r="129813" spans="1:3" x14ac:dyDescent="0.2">
      <c r="A129813" s="1">
        <v>138887</v>
      </c>
      <c r="B129813" s="1" t="s">
        <v>129420</v>
      </c>
      <c r="C129813" s="1" t="s">
        <v>307</v>
      </c>
    </row>
    <row r="129814" spans="1:3" x14ac:dyDescent="0.2">
      <c r="A129814" s="1">
        <v>138891</v>
      </c>
      <c r="B129814" s="1" t="s">
        <v>129421</v>
      </c>
      <c r="C129814" s="1" t="s">
        <v>5</v>
      </c>
    </row>
    <row r="129815" spans="1:3" x14ac:dyDescent="0.2">
      <c r="A129815" s="1">
        <v>138893</v>
      </c>
      <c r="B129815" s="1" t="s">
        <v>129422</v>
      </c>
      <c r="C129815" s="1" t="s">
        <v>5</v>
      </c>
    </row>
    <row r="129816" spans="1:3" x14ac:dyDescent="0.2">
      <c r="A129816" s="1">
        <v>138897</v>
      </c>
      <c r="B129816" s="1" t="s">
        <v>129423</v>
      </c>
      <c r="C129816" s="1" t="s">
        <v>5</v>
      </c>
    </row>
    <row r="129817" spans="1:3" x14ac:dyDescent="0.2">
      <c r="A129817" s="1">
        <v>138901</v>
      </c>
      <c r="B129817" s="1" t="s">
        <v>129424</v>
      </c>
      <c r="C129817" s="1" t="s">
        <v>5</v>
      </c>
    </row>
    <row r="129818" spans="1:3" x14ac:dyDescent="0.2">
      <c r="A129818" s="1">
        <v>138904</v>
      </c>
      <c r="B129818" s="1" t="s">
        <v>129425</v>
      </c>
      <c r="C129818" s="1" t="s">
        <v>5</v>
      </c>
    </row>
    <row r="129819" spans="1:3" x14ac:dyDescent="0.2">
      <c r="A129819" s="1">
        <v>138907</v>
      </c>
      <c r="B129819" s="1" t="s">
        <v>129426</v>
      </c>
      <c r="C129819" s="1" t="s">
        <v>5</v>
      </c>
    </row>
    <row r="129820" spans="1:3" x14ac:dyDescent="0.2">
      <c r="A129820" s="1">
        <v>138909</v>
      </c>
      <c r="B129820" s="1" t="s">
        <v>129427</v>
      </c>
      <c r="C129820" s="1" t="s">
        <v>5</v>
      </c>
    </row>
    <row r="129821" spans="1:3" x14ac:dyDescent="0.2">
      <c r="A129821" s="1">
        <v>138912</v>
      </c>
      <c r="B129821" s="1" t="s">
        <v>129428</v>
      </c>
      <c r="C129821" s="1" t="s">
        <v>5</v>
      </c>
    </row>
    <row r="129822" spans="1:3" x14ac:dyDescent="0.2">
      <c r="A129822" s="1">
        <v>138916</v>
      </c>
      <c r="B129822" s="1" t="s">
        <v>129429</v>
      </c>
      <c r="C129822" s="1" t="s">
        <v>5</v>
      </c>
    </row>
    <row r="129823" spans="1:3" x14ac:dyDescent="0.2">
      <c r="A129823" s="1">
        <v>138917</v>
      </c>
      <c r="B129823" s="1" t="s">
        <v>129430</v>
      </c>
      <c r="C129823" s="1" t="s">
        <v>5</v>
      </c>
    </row>
    <row r="129824" spans="1:3" x14ac:dyDescent="0.2">
      <c r="A129824" s="1">
        <v>138920</v>
      </c>
      <c r="B129824" s="1" t="s">
        <v>129431</v>
      </c>
      <c r="C129824" s="1" t="s">
        <v>5</v>
      </c>
    </row>
    <row r="129825" spans="1:3" x14ac:dyDescent="0.2">
      <c r="A129825" s="1">
        <v>138921</v>
      </c>
      <c r="B129825" s="1" t="s">
        <v>129432</v>
      </c>
      <c r="C129825" s="1" t="s">
        <v>5</v>
      </c>
    </row>
    <row r="129826" spans="1:3" x14ac:dyDescent="0.2">
      <c r="A129826" s="1">
        <v>138924</v>
      </c>
      <c r="B129826" s="1" t="s">
        <v>129433</v>
      </c>
      <c r="C129826" s="1" t="s">
        <v>5</v>
      </c>
    </row>
    <row r="129827" spans="1:3" x14ac:dyDescent="0.2">
      <c r="A129827" s="1">
        <v>138925</v>
      </c>
      <c r="B129827" s="1" t="s">
        <v>129434</v>
      </c>
      <c r="C129827" s="1" t="s">
        <v>5</v>
      </c>
    </row>
    <row r="129828" spans="1:3" x14ac:dyDescent="0.2">
      <c r="A129828" s="1">
        <v>138928</v>
      </c>
      <c r="B129828" s="1" t="s">
        <v>129435</v>
      </c>
      <c r="C129828" s="1" t="s">
        <v>5</v>
      </c>
    </row>
    <row r="129829" spans="1:3" x14ac:dyDescent="0.2">
      <c r="A129829" s="1">
        <v>138929</v>
      </c>
      <c r="B129829" s="1" t="s">
        <v>129436</v>
      </c>
      <c r="C129829" s="1" t="s">
        <v>5</v>
      </c>
    </row>
    <row r="129830" spans="1:3" x14ac:dyDescent="0.2">
      <c r="A129830" s="1">
        <v>138931</v>
      </c>
      <c r="B129830" s="1" t="s">
        <v>129437</v>
      </c>
      <c r="C129830" s="1" t="s">
        <v>5</v>
      </c>
    </row>
    <row r="129831" spans="1:3" x14ac:dyDescent="0.2">
      <c r="A129831" s="1">
        <v>138932</v>
      </c>
      <c r="B129831" s="1" t="s">
        <v>129438</v>
      </c>
      <c r="C129831" s="1" t="s">
        <v>5</v>
      </c>
    </row>
    <row r="129832" spans="1:3" x14ac:dyDescent="0.2">
      <c r="A129832" s="1">
        <v>138933</v>
      </c>
      <c r="B129832" s="1" t="s">
        <v>129439</v>
      </c>
      <c r="C129832" s="1" t="s">
        <v>5</v>
      </c>
    </row>
    <row r="129833" spans="1:3" x14ac:dyDescent="0.2">
      <c r="A129833" s="1">
        <v>138934</v>
      </c>
      <c r="B129833" s="1" t="s">
        <v>129440</v>
      </c>
      <c r="C129833" s="1" t="s">
        <v>60</v>
      </c>
    </row>
    <row r="129834" spans="1:3" x14ac:dyDescent="0.2">
      <c r="A129834" s="1">
        <v>138935</v>
      </c>
      <c r="B129834" s="1" t="s">
        <v>129441</v>
      </c>
      <c r="C129834" s="1" t="s">
        <v>5</v>
      </c>
    </row>
    <row r="129835" spans="1:3" x14ac:dyDescent="0.2">
      <c r="A129835" s="1">
        <v>138936</v>
      </c>
      <c r="B129835" s="1" t="s">
        <v>129442</v>
      </c>
      <c r="C129835" s="1" t="s">
        <v>5</v>
      </c>
    </row>
    <row r="129836" spans="1:3" x14ac:dyDescent="0.2">
      <c r="A129836" s="1">
        <v>138937</v>
      </c>
      <c r="B129836" s="1" t="s">
        <v>129443</v>
      </c>
      <c r="C129836" s="1" t="s">
        <v>5</v>
      </c>
    </row>
    <row r="129837" spans="1:3" x14ac:dyDescent="0.2">
      <c r="A129837" s="1">
        <v>138940</v>
      </c>
      <c r="B129837" s="1" t="s">
        <v>129444</v>
      </c>
      <c r="C129837" s="1" t="s">
        <v>5</v>
      </c>
    </row>
    <row r="129838" spans="1:3" x14ac:dyDescent="0.2">
      <c r="A129838" s="1">
        <v>138941</v>
      </c>
      <c r="B129838" s="1" t="s">
        <v>129445</v>
      </c>
      <c r="C129838" s="1" t="s">
        <v>5</v>
      </c>
    </row>
    <row r="129839" spans="1:3" x14ac:dyDescent="0.2">
      <c r="A129839" s="1">
        <v>138944</v>
      </c>
      <c r="B129839" s="1" t="s">
        <v>129446</v>
      </c>
      <c r="C129839" s="1" t="s">
        <v>5</v>
      </c>
    </row>
    <row r="129840" spans="1:3" x14ac:dyDescent="0.2">
      <c r="A129840" s="1">
        <v>138945</v>
      </c>
      <c r="B129840" s="1" t="s">
        <v>129447</v>
      </c>
      <c r="C129840" s="1" t="s">
        <v>5</v>
      </c>
    </row>
    <row r="129841" spans="1:3" x14ac:dyDescent="0.2">
      <c r="A129841" s="1">
        <v>138946</v>
      </c>
      <c r="B129841" s="1" t="s">
        <v>129448</v>
      </c>
      <c r="C129841" s="1" t="s">
        <v>5</v>
      </c>
    </row>
    <row r="129842" spans="1:3" x14ac:dyDescent="0.2">
      <c r="A129842" s="1">
        <v>138947</v>
      </c>
      <c r="B129842" s="1" t="s">
        <v>129449</v>
      </c>
      <c r="C129842" s="1" t="s">
        <v>5</v>
      </c>
    </row>
    <row r="129843" spans="1:3" x14ac:dyDescent="0.2">
      <c r="A129843" s="1">
        <v>138949</v>
      </c>
      <c r="B129843" s="1" t="s">
        <v>129450</v>
      </c>
      <c r="C129843" s="1" t="s">
        <v>5</v>
      </c>
    </row>
    <row r="129844" spans="1:3" x14ac:dyDescent="0.2">
      <c r="A129844" s="1">
        <v>138950</v>
      </c>
      <c r="B129844" s="1" t="s">
        <v>129451</v>
      </c>
      <c r="C129844" s="1" t="s">
        <v>5</v>
      </c>
    </row>
    <row r="129845" spans="1:3" x14ac:dyDescent="0.2">
      <c r="A129845" s="1">
        <v>138951</v>
      </c>
      <c r="B129845" s="1" t="s">
        <v>129452</v>
      </c>
      <c r="C129845" s="1" t="s">
        <v>5</v>
      </c>
    </row>
    <row r="129846" spans="1:3" x14ac:dyDescent="0.2">
      <c r="A129846" s="1">
        <v>138953</v>
      </c>
      <c r="B129846" s="1" t="s">
        <v>129453</v>
      </c>
      <c r="C129846" s="1" t="s">
        <v>5</v>
      </c>
    </row>
    <row r="129847" spans="1:3" x14ac:dyDescent="0.2">
      <c r="A129847" s="1">
        <v>138954</v>
      </c>
      <c r="B129847" s="1" t="s">
        <v>129454</v>
      </c>
      <c r="C129847" s="1" t="s">
        <v>5</v>
      </c>
    </row>
    <row r="129848" spans="1:3" x14ac:dyDescent="0.2">
      <c r="A129848" s="1">
        <v>138955</v>
      </c>
      <c r="B129848" s="1" t="s">
        <v>129455</v>
      </c>
      <c r="C129848" s="1" t="s">
        <v>5</v>
      </c>
    </row>
    <row r="129849" spans="1:3" x14ac:dyDescent="0.2">
      <c r="A129849" s="1">
        <v>138956</v>
      </c>
      <c r="B129849" s="1" t="s">
        <v>129456</v>
      </c>
      <c r="C129849" s="1" t="s">
        <v>60</v>
      </c>
    </row>
    <row r="129850" spans="1:3" x14ac:dyDescent="0.2">
      <c r="A129850" s="1">
        <v>138957</v>
      </c>
      <c r="B129850" s="1" t="s">
        <v>129457</v>
      </c>
      <c r="C129850" s="1" t="s">
        <v>5</v>
      </c>
    </row>
    <row r="129851" spans="1:3" x14ac:dyDescent="0.2">
      <c r="A129851" s="1">
        <v>138958</v>
      </c>
      <c r="B129851" s="1" t="s">
        <v>129458</v>
      </c>
      <c r="C129851" s="1" t="s">
        <v>60</v>
      </c>
    </row>
    <row r="129852" spans="1:3" x14ac:dyDescent="0.2">
      <c r="A129852" s="1">
        <v>138959</v>
      </c>
      <c r="B129852" s="1" t="s">
        <v>129459</v>
      </c>
      <c r="C129852" s="1" t="s">
        <v>60</v>
      </c>
    </row>
    <row r="129853" spans="1:3" x14ac:dyDescent="0.2">
      <c r="A129853" s="1">
        <v>138961</v>
      </c>
      <c r="B129853" s="1" t="s">
        <v>129460</v>
      </c>
      <c r="C129853" s="1" t="s">
        <v>60</v>
      </c>
    </row>
    <row r="129854" spans="1:3" x14ac:dyDescent="0.2">
      <c r="A129854" s="1">
        <v>138963</v>
      </c>
      <c r="B129854" s="1" t="s">
        <v>129461</v>
      </c>
      <c r="C129854" s="1" t="s">
        <v>60</v>
      </c>
    </row>
    <row r="129855" spans="1:3" x14ac:dyDescent="0.2">
      <c r="A129855" s="1">
        <v>138964</v>
      </c>
      <c r="B129855" s="1" t="s">
        <v>129462</v>
      </c>
      <c r="C129855" s="1" t="s">
        <v>60</v>
      </c>
    </row>
    <row r="129856" spans="1:3" x14ac:dyDescent="0.2">
      <c r="A129856" s="1">
        <v>138965</v>
      </c>
      <c r="B129856" s="1" t="s">
        <v>129463</v>
      </c>
      <c r="C129856" s="1" t="s">
        <v>5</v>
      </c>
    </row>
    <row r="129857" spans="1:3" x14ac:dyDescent="0.2">
      <c r="A129857" s="1">
        <v>138966</v>
      </c>
      <c r="B129857" s="1" t="s">
        <v>129464</v>
      </c>
      <c r="C129857" s="1" t="s">
        <v>60</v>
      </c>
    </row>
    <row r="129858" spans="1:3" x14ac:dyDescent="0.2">
      <c r="A129858" s="1">
        <v>138967</v>
      </c>
      <c r="B129858" s="1" t="s">
        <v>129465</v>
      </c>
      <c r="C129858" s="1" t="s">
        <v>5</v>
      </c>
    </row>
    <row r="129859" spans="1:3" x14ac:dyDescent="0.2">
      <c r="A129859" s="1">
        <v>138968</v>
      </c>
      <c r="B129859" s="1" t="s">
        <v>129466</v>
      </c>
      <c r="C129859" s="1" t="s">
        <v>60</v>
      </c>
    </row>
    <row r="129860" spans="1:3" x14ac:dyDescent="0.2">
      <c r="A129860" s="1">
        <v>138970</v>
      </c>
      <c r="B129860" s="1" t="s">
        <v>129467</v>
      </c>
      <c r="C129860" s="1" t="s">
        <v>60</v>
      </c>
    </row>
    <row r="129861" spans="1:3" x14ac:dyDescent="0.2">
      <c r="A129861" s="1">
        <v>138971</v>
      </c>
      <c r="B129861" s="1" t="s">
        <v>129468</v>
      </c>
      <c r="C129861" s="1" t="s">
        <v>5</v>
      </c>
    </row>
    <row r="129862" spans="1:3" x14ac:dyDescent="0.2">
      <c r="A129862" s="1">
        <v>138972</v>
      </c>
      <c r="B129862" s="1" t="s">
        <v>129469</v>
      </c>
      <c r="C129862" s="1" t="s">
        <v>5</v>
      </c>
    </row>
    <row r="129863" spans="1:3" x14ac:dyDescent="0.2">
      <c r="A129863" s="1">
        <v>138973</v>
      </c>
      <c r="B129863" s="1" t="s">
        <v>129470</v>
      </c>
      <c r="C129863" s="1" t="s">
        <v>60</v>
      </c>
    </row>
    <row r="129864" spans="1:3" x14ac:dyDescent="0.2">
      <c r="A129864" s="1">
        <v>138975</v>
      </c>
      <c r="B129864" s="1" t="s">
        <v>129471</v>
      </c>
      <c r="C129864" s="1" t="s">
        <v>60</v>
      </c>
    </row>
    <row r="129865" spans="1:3" x14ac:dyDescent="0.2">
      <c r="A129865" s="1">
        <v>138978</v>
      </c>
      <c r="B129865" s="1" t="s">
        <v>129472</v>
      </c>
      <c r="C129865" s="1" t="s">
        <v>5</v>
      </c>
    </row>
    <row r="129866" spans="1:3" x14ac:dyDescent="0.2">
      <c r="A129866" s="1">
        <v>138979</v>
      </c>
      <c r="B129866" s="1" t="s">
        <v>129473</v>
      </c>
      <c r="C129866" s="1" t="s">
        <v>5</v>
      </c>
    </row>
    <row r="129867" spans="1:3" x14ac:dyDescent="0.2">
      <c r="A129867" s="1">
        <v>138981</v>
      </c>
      <c r="B129867" s="1" t="s">
        <v>129474</v>
      </c>
      <c r="C129867" s="1" t="s">
        <v>5</v>
      </c>
    </row>
    <row r="129868" spans="1:3" x14ac:dyDescent="0.2">
      <c r="A129868" s="1">
        <v>138982</v>
      </c>
      <c r="B129868" s="1" t="s">
        <v>129475</v>
      </c>
      <c r="C129868" s="1" t="s">
        <v>5</v>
      </c>
    </row>
    <row r="129869" spans="1:3" x14ac:dyDescent="0.2">
      <c r="A129869" s="1">
        <v>138985</v>
      </c>
      <c r="B129869" s="1" t="s">
        <v>129476</v>
      </c>
      <c r="C129869" s="1" t="s">
        <v>5</v>
      </c>
    </row>
    <row r="129870" spans="1:3" x14ac:dyDescent="0.2">
      <c r="A129870" s="1">
        <v>138987</v>
      </c>
      <c r="B129870" s="1" t="s">
        <v>129477</v>
      </c>
      <c r="C129870" s="1" t="s">
        <v>5</v>
      </c>
    </row>
    <row r="129871" spans="1:3" x14ac:dyDescent="0.2">
      <c r="A129871" s="1">
        <v>138993</v>
      </c>
      <c r="B129871" s="1" t="s">
        <v>129478</v>
      </c>
      <c r="C129871" s="1" t="s">
        <v>5</v>
      </c>
    </row>
    <row r="129872" spans="1:3" x14ac:dyDescent="0.2">
      <c r="A129872" s="1">
        <v>138994</v>
      </c>
      <c r="B129872" s="1" t="s">
        <v>129479</v>
      </c>
      <c r="C129872" s="1" t="s">
        <v>5</v>
      </c>
    </row>
    <row r="129873" spans="1:3" x14ac:dyDescent="0.2">
      <c r="A129873" s="1">
        <v>138995</v>
      </c>
      <c r="B129873" s="1" t="s">
        <v>129480</v>
      </c>
      <c r="C129873" s="1" t="s">
        <v>5</v>
      </c>
    </row>
    <row r="129874" spans="1:3" x14ac:dyDescent="0.2">
      <c r="A129874" s="1">
        <v>138996</v>
      </c>
      <c r="B129874" s="1" t="s">
        <v>129481</v>
      </c>
      <c r="C129874" s="1" t="s">
        <v>5</v>
      </c>
    </row>
    <row r="129875" spans="1:3" x14ac:dyDescent="0.2">
      <c r="A129875" s="1">
        <v>138997</v>
      </c>
      <c r="B129875" s="1" t="s">
        <v>129482</v>
      </c>
      <c r="C129875" s="1" t="s">
        <v>5</v>
      </c>
    </row>
    <row r="129876" spans="1:3" x14ac:dyDescent="0.2">
      <c r="A129876" s="1">
        <v>138998</v>
      </c>
      <c r="B129876" s="1" t="s">
        <v>129483</v>
      </c>
      <c r="C129876" s="1" t="s">
        <v>5</v>
      </c>
    </row>
    <row r="129877" spans="1:3" x14ac:dyDescent="0.2">
      <c r="A129877" s="1">
        <v>139000</v>
      </c>
      <c r="B129877" s="1" t="s">
        <v>129484</v>
      </c>
      <c r="C129877" s="1" t="s">
        <v>5</v>
      </c>
    </row>
    <row r="129878" spans="1:3" x14ac:dyDescent="0.2">
      <c r="A129878" s="1">
        <v>139001</v>
      </c>
      <c r="B129878" s="1" t="s">
        <v>129485</v>
      </c>
      <c r="C129878" s="1" t="s">
        <v>5</v>
      </c>
    </row>
    <row r="129879" spans="1:3" x14ac:dyDescent="0.2">
      <c r="A129879" s="1">
        <v>139002</v>
      </c>
      <c r="B129879" s="1" t="s">
        <v>129486</v>
      </c>
      <c r="C129879" s="1" t="s">
        <v>5</v>
      </c>
    </row>
    <row r="129880" spans="1:3" x14ac:dyDescent="0.2">
      <c r="A129880" s="1">
        <v>139003</v>
      </c>
      <c r="B129880" s="1" t="s">
        <v>129487</v>
      </c>
      <c r="C129880" s="1" t="s">
        <v>5</v>
      </c>
    </row>
    <row r="129881" spans="1:3" x14ac:dyDescent="0.2">
      <c r="A129881" s="1">
        <v>139005</v>
      </c>
      <c r="B129881" s="1" t="s">
        <v>129488</v>
      </c>
      <c r="C129881" s="1" t="s">
        <v>5</v>
      </c>
    </row>
    <row r="129882" spans="1:3" x14ac:dyDescent="0.2">
      <c r="A129882" s="1">
        <v>139007</v>
      </c>
      <c r="B129882" s="1" t="s">
        <v>129489</v>
      </c>
      <c r="C129882" s="1" t="s">
        <v>307</v>
      </c>
    </row>
    <row r="129883" spans="1:3" x14ac:dyDescent="0.2">
      <c r="A129883" s="1">
        <v>139009</v>
      </c>
      <c r="B129883" s="1" t="s">
        <v>129490</v>
      </c>
      <c r="C129883" s="1" t="s">
        <v>5</v>
      </c>
    </row>
    <row r="129884" spans="1:3" x14ac:dyDescent="0.2">
      <c r="A129884" s="1">
        <v>139011</v>
      </c>
      <c r="B129884" s="1" t="s">
        <v>129491</v>
      </c>
      <c r="C129884" s="1" t="s">
        <v>5</v>
      </c>
    </row>
    <row r="129885" spans="1:3" x14ac:dyDescent="0.2">
      <c r="A129885" s="1">
        <v>139012</v>
      </c>
      <c r="B129885" s="1" t="s">
        <v>129492</v>
      </c>
      <c r="C129885" s="1" t="s">
        <v>5</v>
      </c>
    </row>
    <row r="129886" spans="1:3" x14ac:dyDescent="0.2">
      <c r="A129886" s="1">
        <v>139014</v>
      </c>
      <c r="B129886" s="1" t="s">
        <v>129493</v>
      </c>
      <c r="C129886" s="1" t="s">
        <v>60</v>
      </c>
    </row>
    <row r="129887" spans="1:3" x14ac:dyDescent="0.2">
      <c r="A129887" s="1">
        <v>139015</v>
      </c>
      <c r="B129887" s="1" t="s">
        <v>129494</v>
      </c>
      <c r="C129887" s="1" t="s">
        <v>5</v>
      </c>
    </row>
    <row r="129888" spans="1:3" x14ac:dyDescent="0.2">
      <c r="A129888" s="1">
        <v>139018</v>
      </c>
      <c r="B129888" s="1" t="s">
        <v>129495</v>
      </c>
      <c r="C129888" s="1" t="s">
        <v>5</v>
      </c>
    </row>
    <row r="129889" spans="1:3" x14ac:dyDescent="0.2">
      <c r="A129889" s="1">
        <v>139020</v>
      </c>
      <c r="B129889" s="1" t="s">
        <v>129496</v>
      </c>
      <c r="C129889" s="1" t="s">
        <v>5</v>
      </c>
    </row>
    <row r="129890" spans="1:3" x14ac:dyDescent="0.2">
      <c r="A129890" s="1">
        <v>139021</v>
      </c>
      <c r="B129890" s="1" t="s">
        <v>129497</v>
      </c>
      <c r="C129890" s="1" t="s">
        <v>5</v>
      </c>
    </row>
    <row r="129891" spans="1:3" x14ac:dyDescent="0.2">
      <c r="A129891" s="1">
        <v>139022</v>
      </c>
      <c r="B129891" s="1" t="s">
        <v>129498</v>
      </c>
      <c r="C129891" s="1" t="s">
        <v>60</v>
      </c>
    </row>
    <row r="129892" spans="1:3" x14ac:dyDescent="0.2">
      <c r="A129892" s="1">
        <v>139023</v>
      </c>
      <c r="B129892" s="1" t="s">
        <v>129499</v>
      </c>
      <c r="C129892" s="1" t="s">
        <v>60</v>
      </c>
    </row>
    <row r="129893" spans="1:3" x14ac:dyDescent="0.2">
      <c r="A129893" s="1">
        <v>139024</v>
      </c>
      <c r="B129893" s="1" t="s">
        <v>129500</v>
      </c>
      <c r="C129893" s="1" t="s">
        <v>60</v>
      </c>
    </row>
    <row r="129894" spans="1:3" x14ac:dyDescent="0.2">
      <c r="A129894" s="1">
        <v>139025</v>
      </c>
      <c r="B129894" s="1" t="s">
        <v>129501</v>
      </c>
      <c r="C129894" s="1" t="s">
        <v>60</v>
      </c>
    </row>
    <row r="129895" spans="1:3" x14ac:dyDescent="0.2">
      <c r="A129895" s="1">
        <v>139026</v>
      </c>
      <c r="B129895" s="1" t="s">
        <v>129502</v>
      </c>
      <c r="C129895" s="1" t="s">
        <v>60</v>
      </c>
    </row>
    <row r="129896" spans="1:3" x14ac:dyDescent="0.2">
      <c r="A129896" s="1">
        <v>139027</v>
      </c>
      <c r="B129896" s="1" t="s">
        <v>129503</v>
      </c>
      <c r="C129896" s="1" t="s">
        <v>60</v>
      </c>
    </row>
    <row r="129897" spans="1:3" x14ac:dyDescent="0.2">
      <c r="A129897" s="1">
        <v>139028</v>
      </c>
      <c r="B129897" s="1" t="s">
        <v>129504</v>
      </c>
      <c r="C129897" s="1" t="s">
        <v>60</v>
      </c>
    </row>
    <row r="129898" spans="1:3" x14ac:dyDescent="0.2">
      <c r="A129898" s="1">
        <v>139029</v>
      </c>
      <c r="B129898" s="1" t="s">
        <v>129505</v>
      </c>
      <c r="C129898" s="1" t="s">
        <v>60</v>
      </c>
    </row>
    <row r="129899" spans="1:3" x14ac:dyDescent="0.2">
      <c r="A129899" s="1">
        <v>139030</v>
      </c>
      <c r="B129899" s="1" t="s">
        <v>129506</v>
      </c>
      <c r="C129899" s="1" t="s">
        <v>60</v>
      </c>
    </row>
    <row r="129900" spans="1:3" x14ac:dyDescent="0.2">
      <c r="A129900" s="1">
        <v>139031</v>
      </c>
      <c r="B129900" s="1" t="s">
        <v>129507</v>
      </c>
      <c r="C129900" s="1" t="s">
        <v>60</v>
      </c>
    </row>
    <row r="129901" spans="1:3" x14ac:dyDescent="0.2">
      <c r="A129901" s="1">
        <v>139032</v>
      </c>
      <c r="B129901" s="1" t="s">
        <v>129508</v>
      </c>
      <c r="C129901" s="1" t="s">
        <v>60</v>
      </c>
    </row>
    <row r="129902" spans="1:3" x14ac:dyDescent="0.2">
      <c r="A129902" s="1">
        <v>139033</v>
      </c>
      <c r="B129902" s="1" t="s">
        <v>129509</v>
      </c>
      <c r="C129902" s="1" t="s">
        <v>60</v>
      </c>
    </row>
    <row r="129903" spans="1:3" x14ac:dyDescent="0.2">
      <c r="A129903" s="1">
        <v>139034</v>
      </c>
      <c r="B129903" s="1" t="s">
        <v>129510</v>
      </c>
      <c r="C129903" s="1" t="s">
        <v>60</v>
      </c>
    </row>
    <row r="129904" spans="1:3" x14ac:dyDescent="0.2">
      <c r="A129904" s="1">
        <v>139035</v>
      </c>
      <c r="B129904" s="1" t="s">
        <v>129511</v>
      </c>
      <c r="C129904" s="1" t="s">
        <v>60</v>
      </c>
    </row>
    <row r="129905" spans="1:4" x14ac:dyDescent="0.2">
      <c r="A129905" s="1">
        <v>139036</v>
      </c>
      <c r="B129905" s="1" t="s">
        <v>129512</v>
      </c>
      <c r="C129905" s="1" t="s">
        <v>60</v>
      </c>
    </row>
    <row r="129906" spans="1:4" x14ac:dyDescent="0.2">
      <c r="A129906" s="1">
        <v>139037</v>
      </c>
      <c r="B129906" s="1" t="s">
        <v>129513</v>
      </c>
      <c r="C129906" s="1" t="s">
        <v>60</v>
      </c>
    </row>
    <row r="129907" spans="1:4" x14ac:dyDescent="0.2">
      <c r="A129907" s="1">
        <v>139038</v>
      </c>
      <c r="B129907" s="1" t="s">
        <v>129514</v>
      </c>
      <c r="C129907" s="1" t="s">
        <v>60</v>
      </c>
    </row>
    <row r="129908" spans="1:4" x14ac:dyDescent="0.2">
      <c r="A129908" s="1">
        <v>139039</v>
      </c>
      <c r="B129908" s="1" t="s">
        <v>129515</v>
      </c>
      <c r="C129908" s="1" t="s">
        <v>60</v>
      </c>
    </row>
    <row r="129909" spans="1:4" x14ac:dyDescent="0.2">
      <c r="A129909" s="1">
        <v>139040</v>
      </c>
      <c r="B129909" s="1" t="s">
        <v>129516</v>
      </c>
      <c r="C129909" s="1" t="s">
        <v>60</v>
      </c>
    </row>
    <row r="129910" spans="1:4" x14ac:dyDescent="0.2">
      <c r="A129910" s="1">
        <v>139041</v>
      </c>
      <c r="B129910" s="1" t="s">
        <v>129517</v>
      </c>
      <c r="C129910" s="1" t="s">
        <v>60</v>
      </c>
    </row>
    <row r="129911" spans="1:4" x14ac:dyDescent="0.2">
      <c r="A129911" s="1">
        <v>139054</v>
      </c>
      <c r="B129911" s="1" t="s">
        <v>129518</v>
      </c>
      <c r="C129911" s="1" t="s">
        <v>5</v>
      </c>
    </row>
    <row r="129912" spans="1:4" x14ac:dyDescent="0.2">
      <c r="A129912" s="1">
        <v>139055</v>
      </c>
      <c r="B129912" s="1" t="s">
        <v>129519</v>
      </c>
      <c r="C129912" s="1" t="s">
        <v>60</v>
      </c>
      <c r="D129912" s="1" t="s">
        <v>61</v>
      </c>
    </row>
    <row r="129913" spans="1:4" x14ac:dyDescent="0.2">
      <c r="A129913" s="1">
        <v>139067</v>
      </c>
      <c r="B129913" s="1" t="s">
        <v>129520</v>
      </c>
      <c r="C129913" s="1" t="s">
        <v>60</v>
      </c>
    </row>
    <row r="129914" spans="1:4" x14ac:dyDescent="0.2">
      <c r="A129914" s="1">
        <v>139072</v>
      </c>
      <c r="B129914" s="1" t="s">
        <v>129521</v>
      </c>
      <c r="C129914" s="1" t="s">
        <v>60</v>
      </c>
    </row>
    <row r="129915" spans="1:4" x14ac:dyDescent="0.2">
      <c r="A129915" s="1">
        <v>139132</v>
      </c>
      <c r="B129915" s="1" t="s">
        <v>129522</v>
      </c>
      <c r="C129915" s="1" t="s">
        <v>5</v>
      </c>
    </row>
    <row r="129916" spans="1:4" x14ac:dyDescent="0.2">
      <c r="A129916" s="1">
        <v>139136</v>
      </c>
      <c r="B129916" s="1" t="s">
        <v>129523</v>
      </c>
      <c r="C129916" s="1" t="s">
        <v>5</v>
      </c>
    </row>
    <row r="129917" spans="1:4" x14ac:dyDescent="0.2">
      <c r="A129917" s="1">
        <v>139138</v>
      </c>
      <c r="B129917" s="1" t="s">
        <v>129524</v>
      </c>
      <c r="C129917" s="1" t="s">
        <v>60</v>
      </c>
    </row>
    <row r="129918" spans="1:4" x14ac:dyDescent="0.2">
      <c r="A129918" s="1">
        <v>139141</v>
      </c>
      <c r="B129918" s="1" t="s">
        <v>129525</v>
      </c>
      <c r="C129918" s="1" t="s">
        <v>60</v>
      </c>
    </row>
    <row r="129919" spans="1:4" x14ac:dyDescent="0.2">
      <c r="A129919" s="1">
        <v>139146</v>
      </c>
      <c r="B129919" s="1" t="s">
        <v>129526</v>
      </c>
      <c r="C129919" s="1" t="s">
        <v>60</v>
      </c>
    </row>
    <row r="129920" spans="1:4" x14ac:dyDescent="0.2">
      <c r="A129920" s="1">
        <v>139157</v>
      </c>
      <c r="B129920" s="1" t="s">
        <v>129527</v>
      </c>
      <c r="C129920" s="1" t="s">
        <v>5</v>
      </c>
    </row>
    <row r="129921" spans="1:3" x14ac:dyDescent="0.2">
      <c r="A129921" s="1">
        <v>139162</v>
      </c>
      <c r="B129921" s="1" t="s">
        <v>129528</v>
      </c>
      <c r="C129921" s="1" t="s">
        <v>5</v>
      </c>
    </row>
    <row r="129922" spans="1:3" x14ac:dyDescent="0.2">
      <c r="A129922" s="1">
        <v>139169</v>
      </c>
      <c r="B129922" s="1" t="s">
        <v>129529</v>
      </c>
      <c r="C129922" s="1" t="s">
        <v>60</v>
      </c>
    </row>
    <row r="129923" spans="1:3" x14ac:dyDescent="0.2">
      <c r="A129923" s="1">
        <v>139171</v>
      </c>
      <c r="B129923" s="1" t="s">
        <v>129530</v>
      </c>
      <c r="C129923" s="1" t="s">
        <v>60</v>
      </c>
    </row>
    <row r="129924" spans="1:3" x14ac:dyDescent="0.2">
      <c r="A129924" s="1">
        <v>139173</v>
      </c>
      <c r="B129924" s="1" t="s">
        <v>129531</v>
      </c>
      <c r="C129924" s="1" t="s">
        <v>60</v>
      </c>
    </row>
    <row r="129925" spans="1:3" x14ac:dyDescent="0.2">
      <c r="A129925" s="1">
        <v>139175</v>
      </c>
      <c r="B129925" s="1" t="s">
        <v>129532</v>
      </c>
      <c r="C129925" s="1" t="s">
        <v>60</v>
      </c>
    </row>
    <row r="129926" spans="1:3" x14ac:dyDescent="0.2">
      <c r="A129926" s="1">
        <v>139177</v>
      </c>
      <c r="B129926" s="1" t="s">
        <v>129533</v>
      </c>
      <c r="C129926" s="1" t="s">
        <v>60</v>
      </c>
    </row>
    <row r="129927" spans="1:3" x14ac:dyDescent="0.2">
      <c r="A129927" s="1">
        <v>139182</v>
      </c>
      <c r="B129927" s="1" t="s">
        <v>129534</v>
      </c>
      <c r="C129927" s="1" t="s">
        <v>5</v>
      </c>
    </row>
    <row r="129928" spans="1:3" x14ac:dyDescent="0.2">
      <c r="A129928" s="1">
        <v>139187</v>
      </c>
      <c r="B129928" s="1" t="s">
        <v>129535</v>
      </c>
      <c r="C129928" s="1" t="s">
        <v>5</v>
      </c>
    </row>
    <row r="129929" spans="1:3" x14ac:dyDescent="0.2">
      <c r="A129929" s="1">
        <v>139189</v>
      </c>
      <c r="B129929" s="1" t="s">
        <v>129536</v>
      </c>
      <c r="C129929" s="1" t="s">
        <v>5</v>
      </c>
    </row>
    <row r="129930" spans="1:3" x14ac:dyDescent="0.2">
      <c r="A129930" s="1">
        <v>139192</v>
      </c>
      <c r="B129930" s="1" t="s">
        <v>129537</v>
      </c>
      <c r="C129930" s="1" t="s">
        <v>5</v>
      </c>
    </row>
    <row r="129931" spans="1:3" x14ac:dyDescent="0.2">
      <c r="A129931" s="1">
        <v>139206</v>
      </c>
      <c r="B129931" s="1" t="s">
        <v>129538</v>
      </c>
      <c r="C129931" s="1" t="s">
        <v>5</v>
      </c>
    </row>
    <row r="129932" spans="1:3" x14ac:dyDescent="0.2">
      <c r="A129932" s="1">
        <v>139217</v>
      </c>
      <c r="B129932" s="1" t="s">
        <v>129539</v>
      </c>
      <c r="C129932" s="1" t="s">
        <v>5</v>
      </c>
    </row>
    <row r="129933" spans="1:3" x14ac:dyDescent="0.2">
      <c r="A129933" s="1">
        <v>139231</v>
      </c>
      <c r="B129933" s="1" t="s">
        <v>129540</v>
      </c>
      <c r="C129933" s="1" t="s">
        <v>5</v>
      </c>
    </row>
    <row r="129934" spans="1:3" x14ac:dyDescent="0.2">
      <c r="A129934" s="1">
        <v>139232</v>
      </c>
      <c r="B129934" s="1" t="s">
        <v>129541</v>
      </c>
      <c r="C129934" s="1" t="s">
        <v>60</v>
      </c>
    </row>
    <row r="129935" spans="1:3" x14ac:dyDescent="0.2">
      <c r="A129935" s="1">
        <v>139233</v>
      </c>
      <c r="B129935" s="1" t="s">
        <v>129542</v>
      </c>
      <c r="C129935" s="1" t="s">
        <v>5</v>
      </c>
    </row>
    <row r="129936" spans="1:3" x14ac:dyDescent="0.2">
      <c r="A129936" s="1">
        <v>139236</v>
      </c>
      <c r="B129936" s="1" t="s">
        <v>129543</v>
      </c>
      <c r="C129936" s="1" t="s">
        <v>5</v>
      </c>
    </row>
    <row r="129937" spans="1:4" x14ac:dyDescent="0.2">
      <c r="A129937" s="1">
        <v>139237</v>
      </c>
      <c r="B129937" s="1" t="s">
        <v>129544</v>
      </c>
      <c r="C129937" s="1" t="s">
        <v>5</v>
      </c>
    </row>
    <row r="129938" spans="1:4" x14ac:dyDescent="0.2">
      <c r="A129938" s="1">
        <v>139238</v>
      </c>
      <c r="B129938" s="1" t="s">
        <v>129545</v>
      </c>
      <c r="C129938" s="1" t="s">
        <v>5</v>
      </c>
    </row>
    <row r="129939" spans="1:4" x14ac:dyDescent="0.2">
      <c r="A129939" s="1">
        <v>139243</v>
      </c>
      <c r="B129939" s="1" t="s">
        <v>129546</v>
      </c>
      <c r="C129939" s="1" t="s">
        <v>5</v>
      </c>
    </row>
    <row r="129940" spans="1:4" x14ac:dyDescent="0.2">
      <c r="A129940" s="1">
        <v>139246</v>
      </c>
      <c r="B129940" s="1" t="s">
        <v>129547</v>
      </c>
      <c r="C129940" s="1" t="s">
        <v>5</v>
      </c>
    </row>
    <row r="129941" spans="1:4" x14ac:dyDescent="0.2">
      <c r="A129941" s="1">
        <v>139247</v>
      </c>
      <c r="B129941" s="1" t="s">
        <v>129548</v>
      </c>
      <c r="C129941" s="1" t="s">
        <v>5</v>
      </c>
    </row>
    <row r="129942" spans="1:4" x14ac:dyDescent="0.2">
      <c r="A129942" s="1">
        <v>139250</v>
      </c>
      <c r="B129942" s="1" t="s">
        <v>129549</v>
      </c>
      <c r="C129942" s="1" t="s">
        <v>5</v>
      </c>
    </row>
    <row r="129943" spans="1:4" x14ac:dyDescent="0.2">
      <c r="A129943" s="1">
        <v>139261</v>
      </c>
      <c r="B129943" s="1" t="s">
        <v>129550</v>
      </c>
      <c r="C129943" s="1" t="s">
        <v>60</v>
      </c>
    </row>
    <row r="129944" spans="1:4" x14ac:dyDescent="0.2">
      <c r="A129944" s="1">
        <v>139266</v>
      </c>
      <c r="B129944" s="1" t="s">
        <v>129551</v>
      </c>
      <c r="C129944" s="1" t="s">
        <v>5</v>
      </c>
    </row>
    <row r="129945" spans="1:4" x14ac:dyDescent="0.2">
      <c r="A129945" s="1">
        <v>139267</v>
      </c>
      <c r="B129945" s="1" t="s">
        <v>129552</v>
      </c>
      <c r="C129945" s="1" t="s">
        <v>5</v>
      </c>
    </row>
    <row r="129946" spans="1:4" x14ac:dyDescent="0.2">
      <c r="A129946" s="1">
        <v>139277</v>
      </c>
      <c r="B129946" s="1" t="s">
        <v>129553</v>
      </c>
      <c r="C129946" s="1" t="s">
        <v>5</v>
      </c>
    </row>
    <row r="129947" spans="1:4" x14ac:dyDescent="0.2">
      <c r="A129947" s="1">
        <v>139279</v>
      </c>
      <c r="B129947" s="1" t="s">
        <v>129554</v>
      </c>
      <c r="C129947" s="1" t="s">
        <v>5</v>
      </c>
    </row>
    <row r="129948" spans="1:4" x14ac:dyDescent="0.2">
      <c r="A129948" s="1">
        <v>139287</v>
      </c>
      <c r="B129948" s="1" t="s">
        <v>129555</v>
      </c>
      <c r="C129948" s="1" t="s">
        <v>60</v>
      </c>
    </row>
    <row r="129949" spans="1:4" x14ac:dyDescent="0.2">
      <c r="A129949" s="1">
        <v>139318</v>
      </c>
      <c r="B129949" s="1" t="s">
        <v>129556</v>
      </c>
      <c r="C129949" s="1" t="s">
        <v>60</v>
      </c>
    </row>
    <row r="129950" spans="1:4" x14ac:dyDescent="0.2">
      <c r="A129950" s="1">
        <v>139325</v>
      </c>
      <c r="B129950" s="1" t="s">
        <v>129557</v>
      </c>
      <c r="C129950" s="1" t="s">
        <v>60</v>
      </c>
    </row>
    <row r="129951" spans="1:4" x14ac:dyDescent="0.2">
      <c r="A129951" s="1">
        <v>139327</v>
      </c>
      <c r="B129951" s="1" t="s">
        <v>129558</v>
      </c>
      <c r="C129951" s="1" t="s">
        <v>60</v>
      </c>
      <c r="D129951" s="1" t="s">
        <v>61</v>
      </c>
    </row>
    <row r="129952" spans="1:4" x14ac:dyDescent="0.2">
      <c r="A129952" s="1">
        <v>139328</v>
      </c>
      <c r="B129952" s="1" t="s">
        <v>129559</v>
      </c>
      <c r="C129952" s="1" t="s">
        <v>60</v>
      </c>
    </row>
    <row r="129953" spans="1:4" x14ac:dyDescent="0.2">
      <c r="A129953" s="1">
        <v>139332</v>
      </c>
      <c r="B129953" s="1" t="s">
        <v>129560</v>
      </c>
      <c r="C129953" s="1" t="s">
        <v>60</v>
      </c>
    </row>
    <row r="129954" spans="1:4" x14ac:dyDescent="0.2">
      <c r="A129954" s="1">
        <v>139336</v>
      </c>
      <c r="B129954" s="1" t="s">
        <v>129561</v>
      </c>
      <c r="C129954" s="1" t="s">
        <v>60</v>
      </c>
    </row>
    <row r="129955" spans="1:4" x14ac:dyDescent="0.2">
      <c r="A129955" s="1">
        <v>139337</v>
      </c>
      <c r="B129955" s="1" t="s">
        <v>129562</v>
      </c>
      <c r="C129955" s="1" t="s">
        <v>60</v>
      </c>
    </row>
    <row r="129956" spans="1:4" x14ac:dyDescent="0.2">
      <c r="A129956" s="1">
        <v>139356</v>
      </c>
      <c r="B129956" s="1" t="s">
        <v>129563</v>
      </c>
      <c r="C129956" s="1" t="s">
        <v>60</v>
      </c>
    </row>
    <row r="129957" spans="1:4" x14ac:dyDescent="0.2">
      <c r="A129957" s="1">
        <v>139369</v>
      </c>
      <c r="B129957" s="1" t="s">
        <v>129564</v>
      </c>
      <c r="C129957" s="1" t="s">
        <v>60</v>
      </c>
    </row>
    <row r="129958" spans="1:4" x14ac:dyDescent="0.2">
      <c r="A129958" s="1">
        <v>139376</v>
      </c>
      <c r="B129958" s="1" t="s">
        <v>129565</v>
      </c>
      <c r="C129958" s="1" t="s">
        <v>60</v>
      </c>
      <c r="D129958" s="1" t="s">
        <v>61</v>
      </c>
    </row>
    <row r="129959" spans="1:4" x14ac:dyDescent="0.2">
      <c r="A129959" s="1">
        <v>139378</v>
      </c>
      <c r="B129959" s="1" t="s">
        <v>129566</v>
      </c>
      <c r="C129959" s="1" t="s">
        <v>60</v>
      </c>
      <c r="D129959" s="1" t="s">
        <v>61</v>
      </c>
    </row>
    <row r="129960" spans="1:4" x14ac:dyDescent="0.2">
      <c r="A129960" s="1">
        <v>139385</v>
      </c>
      <c r="B129960" s="1" t="s">
        <v>129567</v>
      </c>
      <c r="C129960" s="1" t="s">
        <v>60</v>
      </c>
      <c r="D129960" s="1" t="s">
        <v>61</v>
      </c>
    </row>
    <row r="129961" spans="1:4" x14ac:dyDescent="0.2">
      <c r="A129961" s="1">
        <v>139390</v>
      </c>
      <c r="B129961" s="1" t="s">
        <v>129568</v>
      </c>
      <c r="C129961" s="1" t="s">
        <v>60</v>
      </c>
    </row>
    <row r="129962" spans="1:4" x14ac:dyDescent="0.2">
      <c r="A129962" s="1">
        <v>139394</v>
      </c>
      <c r="B129962" s="1" t="s">
        <v>129569</v>
      </c>
      <c r="C129962" s="1" t="s">
        <v>307</v>
      </c>
    </row>
    <row r="129963" spans="1:4" x14ac:dyDescent="0.2">
      <c r="A129963" s="1">
        <v>139429</v>
      </c>
      <c r="B129963" s="1" t="s">
        <v>129570</v>
      </c>
      <c r="C129963" s="1" t="s">
        <v>60</v>
      </c>
    </row>
    <row r="129964" spans="1:4" x14ac:dyDescent="0.2">
      <c r="A129964" s="1">
        <v>139430</v>
      </c>
      <c r="B129964" s="1" t="s">
        <v>129571</v>
      </c>
      <c r="C129964" s="1" t="s">
        <v>60</v>
      </c>
    </row>
    <row r="129965" spans="1:4" x14ac:dyDescent="0.2">
      <c r="A129965" s="1">
        <v>139432</v>
      </c>
      <c r="B129965" s="1" t="s">
        <v>129572</v>
      </c>
      <c r="C129965" s="1" t="s">
        <v>60</v>
      </c>
    </row>
    <row r="129966" spans="1:4" x14ac:dyDescent="0.2">
      <c r="A129966" s="1">
        <v>139434</v>
      </c>
      <c r="B129966" s="1" t="s">
        <v>129573</v>
      </c>
      <c r="C129966" s="1" t="s">
        <v>60</v>
      </c>
    </row>
    <row r="129967" spans="1:4" x14ac:dyDescent="0.2">
      <c r="A129967" s="1">
        <v>139435</v>
      </c>
      <c r="B129967" s="1" t="s">
        <v>129574</v>
      </c>
      <c r="C129967" s="1" t="s">
        <v>60</v>
      </c>
    </row>
    <row r="129968" spans="1:4" x14ac:dyDescent="0.2">
      <c r="A129968" s="1">
        <v>139436</v>
      </c>
      <c r="B129968" s="1" t="s">
        <v>129575</v>
      </c>
      <c r="C129968" s="1" t="s">
        <v>5</v>
      </c>
    </row>
    <row r="129969" spans="1:3" x14ac:dyDescent="0.2">
      <c r="A129969" s="1">
        <v>139437</v>
      </c>
      <c r="B129969" s="1" t="s">
        <v>129576</v>
      </c>
      <c r="C129969" s="1" t="s">
        <v>5</v>
      </c>
    </row>
    <row r="129970" spans="1:3" x14ac:dyDescent="0.2">
      <c r="A129970" s="1">
        <v>139438</v>
      </c>
      <c r="B129970" s="1" t="s">
        <v>129577</v>
      </c>
      <c r="C129970" s="1" t="s">
        <v>60</v>
      </c>
    </row>
    <row r="129971" spans="1:3" x14ac:dyDescent="0.2">
      <c r="A129971" s="1">
        <v>139439</v>
      </c>
      <c r="B129971" s="1" t="s">
        <v>129578</v>
      </c>
      <c r="C129971" s="1" t="s">
        <v>5</v>
      </c>
    </row>
    <row r="129972" spans="1:3" x14ac:dyDescent="0.2">
      <c r="A129972" s="1">
        <v>139440</v>
      </c>
      <c r="B129972" s="1" t="s">
        <v>129579</v>
      </c>
      <c r="C129972" s="1" t="s">
        <v>5</v>
      </c>
    </row>
    <row r="129973" spans="1:3" x14ac:dyDescent="0.2">
      <c r="A129973" s="1">
        <v>139441</v>
      </c>
      <c r="B129973" s="1" t="s">
        <v>129580</v>
      </c>
      <c r="C129973" s="1" t="s">
        <v>5</v>
      </c>
    </row>
    <row r="129974" spans="1:3" x14ac:dyDescent="0.2">
      <c r="A129974" s="1">
        <v>139442</v>
      </c>
      <c r="B129974" s="1" t="s">
        <v>129581</v>
      </c>
      <c r="C129974" s="1" t="s">
        <v>5</v>
      </c>
    </row>
    <row r="129975" spans="1:3" x14ac:dyDescent="0.2">
      <c r="A129975" s="1">
        <v>139444</v>
      </c>
      <c r="B129975" s="1" t="s">
        <v>129582</v>
      </c>
      <c r="C129975" s="1" t="s">
        <v>60</v>
      </c>
    </row>
    <row r="129976" spans="1:3" x14ac:dyDescent="0.2">
      <c r="A129976" s="1">
        <v>139445</v>
      </c>
      <c r="B129976" s="1" t="s">
        <v>129583</v>
      </c>
      <c r="C129976" s="1" t="s">
        <v>60</v>
      </c>
    </row>
    <row r="129977" spans="1:3" x14ac:dyDescent="0.2">
      <c r="A129977" s="1">
        <v>139446</v>
      </c>
      <c r="B129977" s="1" t="s">
        <v>129584</v>
      </c>
      <c r="C129977" s="1" t="s">
        <v>60</v>
      </c>
    </row>
    <row r="129978" spans="1:3" x14ac:dyDescent="0.2">
      <c r="A129978" s="1">
        <v>139447</v>
      </c>
      <c r="B129978" s="1" t="s">
        <v>129585</v>
      </c>
      <c r="C129978" s="1" t="s">
        <v>5</v>
      </c>
    </row>
    <row r="129979" spans="1:3" x14ac:dyDescent="0.2">
      <c r="A129979" s="1">
        <v>139458</v>
      </c>
      <c r="B129979" s="1" t="s">
        <v>129586</v>
      </c>
      <c r="C129979" s="1" t="s">
        <v>60</v>
      </c>
    </row>
    <row r="129980" spans="1:3" x14ac:dyDescent="0.2">
      <c r="A129980" s="1">
        <v>139459</v>
      </c>
      <c r="B129980" s="1" t="s">
        <v>129587</v>
      </c>
      <c r="C129980" s="1" t="s">
        <v>5</v>
      </c>
    </row>
    <row r="129981" spans="1:3" x14ac:dyDescent="0.2">
      <c r="A129981" s="1">
        <v>139460</v>
      </c>
      <c r="B129981" s="1" t="s">
        <v>129588</v>
      </c>
      <c r="C129981" s="1" t="s">
        <v>5</v>
      </c>
    </row>
    <row r="129982" spans="1:3" x14ac:dyDescent="0.2">
      <c r="A129982" s="1">
        <v>139461</v>
      </c>
      <c r="B129982" s="1" t="s">
        <v>129589</v>
      </c>
      <c r="C129982" s="1" t="s">
        <v>60</v>
      </c>
    </row>
    <row r="129983" spans="1:3" x14ac:dyDescent="0.2">
      <c r="A129983" s="1">
        <v>139462</v>
      </c>
      <c r="B129983" s="1" t="s">
        <v>129590</v>
      </c>
      <c r="C129983" s="1" t="s">
        <v>5</v>
      </c>
    </row>
    <row r="129984" spans="1:3" x14ac:dyDescent="0.2">
      <c r="A129984" s="1">
        <v>139463</v>
      </c>
      <c r="B129984" s="1" t="s">
        <v>129591</v>
      </c>
      <c r="C129984" s="1" t="s">
        <v>5</v>
      </c>
    </row>
    <row r="129985" spans="1:3" x14ac:dyDescent="0.2">
      <c r="A129985" s="1">
        <v>139464</v>
      </c>
      <c r="B129985" s="1" t="s">
        <v>129592</v>
      </c>
      <c r="C129985" s="1" t="s">
        <v>5</v>
      </c>
    </row>
    <row r="129986" spans="1:3" x14ac:dyDescent="0.2">
      <c r="A129986" s="1">
        <v>139465</v>
      </c>
      <c r="B129986" s="1" t="s">
        <v>129593</v>
      </c>
      <c r="C129986" s="1" t="s">
        <v>60</v>
      </c>
    </row>
    <row r="129987" spans="1:3" x14ac:dyDescent="0.2">
      <c r="A129987" s="1">
        <v>139466</v>
      </c>
      <c r="B129987" s="1" t="s">
        <v>129594</v>
      </c>
      <c r="C129987" s="1" t="s">
        <v>5</v>
      </c>
    </row>
    <row r="129988" spans="1:3" x14ac:dyDescent="0.2">
      <c r="A129988" s="1">
        <v>139467</v>
      </c>
      <c r="B129988" s="1" t="s">
        <v>129595</v>
      </c>
      <c r="C129988" s="1" t="s">
        <v>60</v>
      </c>
    </row>
    <row r="129989" spans="1:3" x14ac:dyDescent="0.2">
      <c r="A129989" s="1">
        <v>139468</v>
      </c>
      <c r="B129989" s="1" t="s">
        <v>129596</v>
      </c>
      <c r="C129989" s="1" t="s">
        <v>5</v>
      </c>
    </row>
    <row r="129990" spans="1:3" x14ac:dyDescent="0.2">
      <c r="A129990" s="1">
        <v>139469</v>
      </c>
      <c r="B129990" s="1" t="s">
        <v>129597</v>
      </c>
      <c r="C129990" s="1" t="s">
        <v>5</v>
      </c>
    </row>
    <row r="129991" spans="1:3" x14ac:dyDescent="0.2">
      <c r="A129991" s="1">
        <v>139470</v>
      </c>
      <c r="B129991" s="1" t="s">
        <v>129598</v>
      </c>
      <c r="C129991" s="1" t="s">
        <v>60</v>
      </c>
    </row>
    <row r="129992" spans="1:3" x14ac:dyDescent="0.2">
      <c r="A129992" s="1">
        <v>139471</v>
      </c>
      <c r="B129992" s="1" t="s">
        <v>129599</v>
      </c>
      <c r="C129992" s="1" t="s">
        <v>60</v>
      </c>
    </row>
    <row r="129993" spans="1:3" x14ac:dyDescent="0.2">
      <c r="A129993" s="1">
        <v>139472</v>
      </c>
      <c r="B129993" s="1" t="s">
        <v>129600</v>
      </c>
      <c r="C129993" s="1" t="s">
        <v>60</v>
      </c>
    </row>
    <row r="129994" spans="1:3" x14ac:dyDescent="0.2">
      <c r="A129994" s="1">
        <v>139473</v>
      </c>
      <c r="B129994" s="1" t="s">
        <v>129601</v>
      </c>
      <c r="C129994" s="1" t="s">
        <v>5</v>
      </c>
    </row>
    <row r="129995" spans="1:3" x14ac:dyDescent="0.2">
      <c r="A129995" s="1">
        <v>139474</v>
      </c>
      <c r="B129995" s="1" t="s">
        <v>129602</v>
      </c>
      <c r="C129995" s="1" t="s">
        <v>60</v>
      </c>
    </row>
    <row r="129996" spans="1:3" x14ac:dyDescent="0.2">
      <c r="A129996" s="1">
        <v>139475</v>
      </c>
      <c r="B129996" s="1" t="s">
        <v>129603</v>
      </c>
      <c r="C129996" s="1" t="s">
        <v>60</v>
      </c>
    </row>
    <row r="129997" spans="1:3" x14ac:dyDescent="0.2">
      <c r="A129997" s="1">
        <v>139476</v>
      </c>
      <c r="B129997" s="1" t="s">
        <v>129604</v>
      </c>
      <c r="C129997" s="1" t="s">
        <v>60</v>
      </c>
    </row>
    <row r="129998" spans="1:3" x14ac:dyDescent="0.2">
      <c r="A129998" s="1">
        <v>139477</v>
      </c>
      <c r="B129998" s="1" t="s">
        <v>129605</v>
      </c>
      <c r="C129998" s="1" t="s">
        <v>60</v>
      </c>
    </row>
    <row r="129999" spans="1:3" x14ac:dyDescent="0.2">
      <c r="A129999" s="1">
        <v>139478</v>
      </c>
      <c r="B129999" s="1" t="s">
        <v>129606</v>
      </c>
      <c r="C129999" s="1" t="s">
        <v>5</v>
      </c>
    </row>
    <row r="130000" spans="1:3" x14ac:dyDescent="0.2">
      <c r="A130000" s="1">
        <v>139479</v>
      </c>
      <c r="B130000" s="1" t="s">
        <v>129607</v>
      </c>
      <c r="C130000" s="1" t="s">
        <v>60</v>
      </c>
    </row>
    <row r="130001" spans="1:4" x14ac:dyDescent="0.2">
      <c r="A130001" s="1">
        <v>139480</v>
      </c>
      <c r="B130001" s="1" t="s">
        <v>129608</v>
      </c>
      <c r="C130001" s="1" t="s">
        <v>60</v>
      </c>
    </row>
    <row r="130002" spans="1:4" x14ac:dyDescent="0.2">
      <c r="A130002" s="1">
        <v>139482</v>
      </c>
      <c r="B130002" s="1" t="s">
        <v>129609</v>
      </c>
      <c r="C130002" s="1" t="s">
        <v>60</v>
      </c>
    </row>
    <row r="130003" spans="1:4" x14ac:dyDescent="0.2">
      <c r="A130003" s="1">
        <v>139484</v>
      </c>
      <c r="B130003" s="1" t="s">
        <v>129610</v>
      </c>
      <c r="C130003" s="1" t="s">
        <v>60</v>
      </c>
    </row>
    <row r="130004" spans="1:4" x14ac:dyDescent="0.2">
      <c r="A130004" s="1">
        <v>139485</v>
      </c>
      <c r="B130004" s="1" t="s">
        <v>129611</v>
      </c>
      <c r="C130004" s="1" t="s">
        <v>5</v>
      </c>
    </row>
    <row r="130005" spans="1:4" x14ac:dyDescent="0.2">
      <c r="A130005" s="1">
        <v>139486</v>
      </c>
      <c r="B130005" s="1" t="s">
        <v>129612</v>
      </c>
      <c r="C130005" s="1" t="s">
        <v>60</v>
      </c>
    </row>
    <row r="130006" spans="1:4" x14ac:dyDescent="0.2">
      <c r="A130006" s="1">
        <v>139487</v>
      </c>
      <c r="B130006" s="1" t="s">
        <v>129613</v>
      </c>
      <c r="C130006" s="1" t="s">
        <v>60</v>
      </c>
    </row>
    <row r="130007" spans="1:4" x14ac:dyDescent="0.2">
      <c r="A130007" s="1">
        <v>139488</v>
      </c>
      <c r="B130007" s="1" t="s">
        <v>129614</v>
      </c>
      <c r="C130007" s="1" t="s">
        <v>60</v>
      </c>
    </row>
    <row r="130008" spans="1:4" x14ac:dyDescent="0.2">
      <c r="A130008" s="1">
        <v>139489</v>
      </c>
      <c r="B130008" s="1" t="s">
        <v>129615</v>
      </c>
      <c r="C130008" s="1" t="s">
        <v>5</v>
      </c>
    </row>
    <row r="130009" spans="1:4" x14ac:dyDescent="0.2">
      <c r="A130009" s="1">
        <v>139490</v>
      </c>
      <c r="B130009" s="1" t="s">
        <v>129616</v>
      </c>
      <c r="C130009" s="1" t="s">
        <v>5</v>
      </c>
    </row>
    <row r="130010" spans="1:4" x14ac:dyDescent="0.2">
      <c r="A130010" s="1">
        <v>139491</v>
      </c>
      <c r="B130010" s="1" t="s">
        <v>129617</v>
      </c>
      <c r="C130010" s="1" t="s">
        <v>5</v>
      </c>
    </row>
    <row r="130011" spans="1:4" x14ac:dyDescent="0.2">
      <c r="A130011" s="1">
        <v>139492</v>
      </c>
      <c r="B130011" s="1" t="s">
        <v>129618</v>
      </c>
      <c r="C130011" s="1" t="s">
        <v>60</v>
      </c>
    </row>
    <row r="130012" spans="1:4" x14ac:dyDescent="0.2">
      <c r="A130012" s="1">
        <v>139493</v>
      </c>
      <c r="B130012" s="1" t="s">
        <v>129619</v>
      </c>
      <c r="C130012" s="1" t="s">
        <v>5</v>
      </c>
    </row>
    <row r="130013" spans="1:4" x14ac:dyDescent="0.2">
      <c r="A130013" s="1">
        <v>139494</v>
      </c>
      <c r="B130013" s="1" t="s">
        <v>129620</v>
      </c>
      <c r="C130013" s="1" t="s">
        <v>60</v>
      </c>
    </row>
    <row r="130014" spans="1:4" x14ac:dyDescent="0.2">
      <c r="A130014" s="1">
        <v>139495</v>
      </c>
      <c r="B130014" s="1" t="s">
        <v>129621</v>
      </c>
      <c r="C130014" s="1" t="s">
        <v>5</v>
      </c>
    </row>
    <row r="130015" spans="1:4" x14ac:dyDescent="0.2">
      <c r="A130015" s="1">
        <v>139497</v>
      </c>
      <c r="B130015" s="1" t="s">
        <v>129622</v>
      </c>
      <c r="C130015" s="1" t="s">
        <v>60</v>
      </c>
      <c r="D130015" s="1" t="s">
        <v>61</v>
      </c>
    </row>
    <row r="130016" spans="1:4" x14ac:dyDescent="0.2">
      <c r="A130016" s="1">
        <v>139498</v>
      </c>
      <c r="B130016" s="1" t="s">
        <v>129623</v>
      </c>
      <c r="C130016" s="1" t="s">
        <v>60</v>
      </c>
      <c r="D130016" s="1" t="s">
        <v>61</v>
      </c>
    </row>
    <row r="130017" spans="1:4" x14ac:dyDescent="0.2">
      <c r="A130017" s="1">
        <v>139500</v>
      </c>
      <c r="B130017" s="1" t="s">
        <v>129624</v>
      </c>
      <c r="C130017" s="1" t="s">
        <v>5</v>
      </c>
    </row>
    <row r="130018" spans="1:4" x14ac:dyDescent="0.2">
      <c r="A130018" s="1">
        <v>139502</v>
      </c>
      <c r="B130018" s="1" t="s">
        <v>129625</v>
      </c>
      <c r="C130018" s="1" t="s">
        <v>5</v>
      </c>
    </row>
    <row r="130019" spans="1:4" x14ac:dyDescent="0.2">
      <c r="A130019" s="1">
        <v>139503</v>
      </c>
      <c r="B130019" s="1" t="s">
        <v>129626</v>
      </c>
      <c r="C130019" s="1" t="s">
        <v>5</v>
      </c>
    </row>
    <row r="130020" spans="1:4" x14ac:dyDescent="0.2">
      <c r="A130020" s="1">
        <v>139504</v>
      </c>
      <c r="B130020" s="1" t="s">
        <v>129627</v>
      </c>
      <c r="C130020" s="1" t="s">
        <v>5</v>
      </c>
    </row>
    <row r="130021" spans="1:4" x14ac:dyDescent="0.2">
      <c r="A130021" s="1">
        <v>139505</v>
      </c>
      <c r="B130021" s="1" t="s">
        <v>129628</v>
      </c>
      <c r="C130021" s="1" t="s">
        <v>5</v>
      </c>
    </row>
    <row r="130022" spans="1:4" x14ac:dyDescent="0.2">
      <c r="A130022" s="1">
        <v>139507</v>
      </c>
      <c r="B130022" s="1" t="s">
        <v>129629</v>
      </c>
      <c r="C130022" s="1" t="s">
        <v>5</v>
      </c>
    </row>
    <row r="130023" spans="1:4" x14ac:dyDescent="0.2">
      <c r="A130023" s="1">
        <v>139508</v>
      </c>
      <c r="B130023" s="1" t="s">
        <v>129630</v>
      </c>
      <c r="C130023" s="1" t="s">
        <v>5</v>
      </c>
    </row>
    <row r="130024" spans="1:4" x14ac:dyDescent="0.2">
      <c r="A130024" s="1">
        <v>139510</v>
      </c>
      <c r="B130024" s="1" t="s">
        <v>129631</v>
      </c>
      <c r="C130024" s="1" t="s">
        <v>60</v>
      </c>
      <c r="D130024" s="1" t="s">
        <v>61</v>
      </c>
    </row>
    <row r="130025" spans="1:4" x14ac:dyDescent="0.2">
      <c r="A130025" s="1">
        <v>139511</v>
      </c>
      <c r="B130025" s="1" t="s">
        <v>129632</v>
      </c>
      <c r="C130025" s="1" t="s">
        <v>5</v>
      </c>
    </row>
    <row r="130026" spans="1:4" x14ac:dyDescent="0.2">
      <c r="A130026" s="1">
        <v>139512</v>
      </c>
      <c r="B130026" s="1" t="s">
        <v>129633</v>
      </c>
      <c r="C130026" s="1" t="s">
        <v>5</v>
      </c>
    </row>
    <row r="130027" spans="1:4" x14ac:dyDescent="0.2">
      <c r="A130027" s="1">
        <v>139513</v>
      </c>
      <c r="B130027" s="1" t="s">
        <v>129634</v>
      </c>
      <c r="C130027" s="1" t="s">
        <v>5</v>
      </c>
    </row>
    <row r="130028" spans="1:4" x14ac:dyDescent="0.2">
      <c r="A130028" s="1">
        <v>139515</v>
      </c>
      <c r="B130028" s="1" t="s">
        <v>129635</v>
      </c>
      <c r="C130028" s="1" t="s">
        <v>5</v>
      </c>
    </row>
    <row r="130029" spans="1:4" x14ac:dyDescent="0.2">
      <c r="A130029" s="1">
        <v>139516</v>
      </c>
      <c r="B130029" s="1" t="s">
        <v>129636</v>
      </c>
      <c r="C130029" s="1" t="s">
        <v>5</v>
      </c>
    </row>
    <row r="130030" spans="1:4" x14ac:dyDescent="0.2">
      <c r="A130030" s="1">
        <v>139517</v>
      </c>
      <c r="B130030" s="1" t="s">
        <v>129637</v>
      </c>
      <c r="C130030" s="1" t="s">
        <v>5</v>
      </c>
    </row>
    <row r="130031" spans="1:4" x14ac:dyDescent="0.2">
      <c r="A130031" s="1">
        <v>139518</v>
      </c>
      <c r="B130031" s="1" t="s">
        <v>129638</v>
      </c>
      <c r="C130031" s="1" t="s">
        <v>5</v>
      </c>
    </row>
    <row r="130032" spans="1:4" x14ac:dyDescent="0.2">
      <c r="A130032" s="1">
        <v>139519</v>
      </c>
      <c r="B130032" s="1" t="s">
        <v>129639</v>
      </c>
      <c r="C130032" s="1" t="s">
        <v>60</v>
      </c>
    </row>
    <row r="130033" spans="1:3" x14ac:dyDescent="0.2">
      <c r="A130033" s="1">
        <v>139520</v>
      </c>
      <c r="B130033" s="1" t="s">
        <v>129640</v>
      </c>
      <c r="C130033" s="1" t="s">
        <v>5</v>
      </c>
    </row>
    <row r="130034" spans="1:3" x14ac:dyDescent="0.2">
      <c r="A130034" s="1">
        <v>139521</v>
      </c>
      <c r="B130034" s="1" t="s">
        <v>129641</v>
      </c>
      <c r="C130034" s="1" t="s">
        <v>5</v>
      </c>
    </row>
    <row r="130035" spans="1:3" x14ac:dyDescent="0.2">
      <c r="A130035" s="1">
        <v>139522</v>
      </c>
      <c r="B130035" s="1" t="s">
        <v>129642</v>
      </c>
      <c r="C130035" s="1" t="s">
        <v>5</v>
      </c>
    </row>
    <row r="130036" spans="1:3" x14ac:dyDescent="0.2">
      <c r="A130036" s="1">
        <v>139523</v>
      </c>
      <c r="B130036" s="1" t="s">
        <v>129643</v>
      </c>
      <c r="C130036" s="1" t="s">
        <v>5</v>
      </c>
    </row>
    <row r="130037" spans="1:3" x14ac:dyDescent="0.2">
      <c r="A130037" s="1">
        <v>139524</v>
      </c>
      <c r="B130037" s="1" t="s">
        <v>129644</v>
      </c>
      <c r="C130037" s="1" t="s">
        <v>60</v>
      </c>
    </row>
    <row r="130038" spans="1:3" x14ac:dyDescent="0.2">
      <c r="A130038" s="1">
        <v>139525</v>
      </c>
      <c r="B130038" s="1" t="s">
        <v>129645</v>
      </c>
      <c r="C130038" s="1" t="s">
        <v>5</v>
      </c>
    </row>
    <row r="130039" spans="1:3" x14ac:dyDescent="0.2">
      <c r="A130039" s="1">
        <v>139526</v>
      </c>
      <c r="B130039" s="1" t="s">
        <v>129646</v>
      </c>
      <c r="C130039" s="1" t="s">
        <v>5</v>
      </c>
    </row>
    <row r="130040" spans="1:3" x14ac:dyDescent="0.2">
      <c r="A130040" s="1">
        <v>139527</v>
      </c>
      <c r="B130040" s="1" t="s">
        <v>129647</v>
      </c>
      <c r="C130040" s="1" t="s">
        <v>5</v>
      </c>
    </row>
    <row r="130041" spans="1:3" x14ac:dyDescent="0.2">
      <c r="A130041" s="1">
        <v>139528</v>
      </c>
      <c r="B130041" s="1" t="s">
        <v>129648</v>
      </c>
      <c r="C130041" s="1" t="s">
        <v>5</v>
      </c>
    </row>
    <row r="130042" spans="1:3" x14ac:dyDescent="0.2">
      <c r="A130042" s="1">
        <v>139529</v>
      </c>
      <c r="B130042" s="1" t="s">
        <v>129649</v>
      </c>
      <c r="C130042" s="1" t="s">
        <v>5</v>
      </c>
    </row>
    <row r="130043" spans="1:3" x14ac:dyDescent="0.2">
      <c r="A130043" s="1">
        <v>139530</v>
      </c>
      <c r="B130043" s="1" t="s">
        <v>129650</v>
      </c>
      <c r="C130043" s="1" t="s">
        <v>60</v>
      </c>
    </row>
    <row r="130044" spans="1:3" x14ac:dyDescent="0.2">
      <c r="A130044" s="1">
        <v>139531</v>
      </c>
      <c r="B130044" s="1" t="s">
        <v>129651</v>
      </c>
      <c r="C130044" s="1" t="s">
        <v>5</v>
      </c>
    </row>
    <row r="130045" spans="1:3" x14ac:dyDescent="0.2">
      <c r="A130045" s="1">
        <v>139532</v>
      </c>
      <c r="B130045" s="1" t="s">
        <v>129652</v>
      </c>
      <c r="C130045" s="1" t="s">
        <v>60</v>
      </c>
    </row>
    <row r="130046" spans="1:3" x14ac:dyDescent="0.2">
      <c r="A130046" s="1">
        <v>139533</v>
      </c>
      <c r="B130046" s="1" t="s">
        <v>129653</v>
      </c>
      <c r="C130046" s="1" t="s">
        <v>5</v>
      </c>
    </row>
    <row r="130047" spans="1:3" x14ac:dyDescent="0.2">
      <c r="A130047" s="1">
        <v>139534</v>
      </c>
      <c r="B130047" s="1" t="s">
        <v>129654</v>
      </c>
      <c r="C130047" s="1" t="s">
        <v>60</v>
      </c>
    </row>
    <row r="130048" spans="1:3" x14ac:dyDescent="0.2">
      <c r="A130048" s="1">
        <v>139535</v>
      </c>
      <c r="B130048" s="1" t="s">
        <v>129655</v>
      </c>
      <c r="C130048" s="1" t="s">
        <v>5</v>
      </c>
    </row>
    <row r="130049" spans="1:3" x14ac:dyDescent="0.2">
      <c r="A130049" s="1">
        <v>139536</v>
      </c>
      <c r="B130049" s="1" t="s">
        <v>129656</v>
      </c>
      <c r="C130049" s="1" t="s">
        <v>5</v>
      </c>
    </row>
    <row r="130050" spans="1:3" x14ac:dyDescent="0.2">
      <c r="A130050" s="1">
        <v>139537</v>
      </c>
      <c r="B130050" s="1" t="s">
        <v>129657</v>
      </c>
      <c r="C130050" s="1" t="s">
        <v>5</v>
      </c>
    </row>
    <row r="130051" spans="1:3" x14ac:dyDescent="0.2">
      <c r="A130051" s="1">
        <v>139538</v>
      </c>
      <c r="B130051" s="1" t="s">
        <v>129658</v>
      </c>
      <c r="C130051" s="1" t="s">
        <v>5</v>
      </c>
    </row>
    <row r="130052" spans="1:3" x14ac:dyDescent="0.2">
      <c r="A130052" s="1">
        <v>139539</v>
      </c>
      <c r="B130052" s="1" t="s">
        <v>129659</v>
      </c>
      <c r="C130052" s="1" t="s">
        <v>5</v>
      </c>
    </row>
    <row r="130053" spans="1:3" x14ac:dyDescent="0.2">
      <c r="A130053" s="1">
        <v>139540</v>
      </c>
      <c r="B130053" s="1" t="s">
        <v>129660</v>
      </c>
      <c r="C130053" s="1" t="s">
        <v>5</v>
      </c>
    </row>
    <row r="130054" spans="1:3" x14ac:dyDescent="0.2">
      <c r="A130054" s="1">
        <v>139541</v>
      </c>
      <c r="B130054" s="1" t="s">
        <v>129661</v>
      </c>
      <c r="C130054" s="1" t="s">
        <v>5</v>
      </c>
    </row>
    <row r="130055" spans="1:3" x14ac:dyDescent="0.2">
      <c r="A130055" s="1">
        <v>139542</v>
      </c>
      <c r="B130055" s="1" t="s">
        <v>129662</v>
      </c>
      <c r="C130055" s="1" t="s">
        <v>5</v>
      </c>
    </row>
    <row r="130056" spans="1:3" x14ac:dyDescent="0.2">
      <c r="A130056" s="1">
        <v>139543</v>
      </c>
      <c r="B130056" s="1" t="s">
        <v>129663</v>
      </c>
      <c r="C130056" s="1" t="s">
        <v>5</v>
      </c>
    </row>
    <row r="130057" spans="1:3" x14ac:dyDescent="0.2">
      <c r="A130057" s="1">
        <v>139544</v>
      </c>
      <c r="B130057" s="1" t="s">
        <v>129664</v>
      </c>
      <c r="C130057" s="1" t="s">
        <v>5</v>
      </c>
    </row>
    <row r="130058" spans="1:3" x14ac:dyDescent="0.2">
      <c r="A130058" s="1">
        <v>139546</v>
      </c>
      <c r="B130058" s="1" t="s">
        <v>129665</v>
      </c>
      <c r="C130058" s="1" t="s">
        <v>5</v>
      </c>
    </row>
    <row r="130059" spans="1:3" x14ac:dyDescent="0.2">
      <c r="A130059" s="1">
        <v>139547</v>
      </c>
      <c r="B130059" s="1" t="s">
        <v>129666</v>
      </c>
      <c r="C130059" s="1" t="s">
        <v>5</v>
      </c>
    </row>
    <row r="130060" spans="1:3" x14ac:dyDescent="0.2">
      <c r="A130060" s="1">
        <v>139548</v>
      </c>
      <c r="B130060" s="1" t="s">
        <v>129667</v>
      </c>
      <c r="C130060" s="1" t="s">
        <v>5</v>
      </c>
    </row>
    <row r="130061" spans="1:3" x14ac:dyDescent="0.2">
      <c r="A130061" s="1">
        <v>139549</v>
      </c>
      <c r="B130061" s="1" t="s">
        <v>129668</v>
      </c>
      <c r="C130061" s="1" t="s">
        <v>5</v>
      </c>
    </row>
    <row r="130062" spans="1:3" x14ac:dyDescent="0.2">
      <c r="A130062" s="1">
        <v>139550</v>
      </c>
      <c r="B130062" s="1" t="s">
        <v>129669</v>
      </c>
      <c r="C130062" s="1" t="s">
        <v>5</v>
      </c>
    </row>
    <row r="130063" spans="1:3" x14ac:dyDescent="0.2">
      <c r="A130063" s="1">
        <v>139551</v>
      </c>
      <c r="B130063" s="1" t="s">
        <v>129670</v>
      </c>
      <c r="C130063" s="1" t="s">
        <v>5</v>
      </c>
    </row>
    <row r="130064" spans="1:3" x14ac:dyDescent="0.2">
      <c r="A130064" s="1">
        <v>139552</v>
      </c>
      <c r="B130064" s="1" t="s">
        <v>129671</v>
      </c>
      <c r="C130064" s="1" t="s">
        <v>60</v>
      </c>
    </row>
    <row r="130065" spans="1:3" x14ac:dyDescent="0.2">
      <c r="A130065" s="1">
        <v>139553</v>
      </c>
      <c r="B130065" s="1" t="s">
        <v>129672</v>
      </c>
      <c r="C130065" s="1" t="s">
        <v>5</v>
      </c>
    </row>
    <row r="130066" spans="1:3" x14ac:dyDescent="0.2">
      <c r="A130066" s="1">
        <v>139554</v>
      </c>
      <c r="B130066" s="1" t="s">
        <v>129673</v>
      </c>
      <c r="C130066" s="1" t="s">
        <v>5</v>
      </c>
    </row>
    <row r="130067" spans="1:3" x14ac:dyDescent="0.2">
      <c r="A130067" s="1">
        <v>139555</v>
      </c>
      <c r="B130067" s="1" t="s">
        <v>129674</v>
      </c>
      <c r="C130067" s="1" t="s">
        <v>5</v>
      </c>
    </row>
    <row r="130068" spans="1:3" x14ac:dyDescent="0.2">
      <c r="A130068" s="1">
        <v>139556</v>
      </c>
      <c r="B130068" s="1" t="s">
        <v>129675</v>
      </c>
      <c r="C130068" s="1" t="s">
        <v>5</v>
      </c>
    </row>
    <row r="130069" spans="1:3" x14ac:dyDescent="0.2">
      <c r="A130069" s="1">
        <v>139557</v>
      </c>
      <c r="B130069" s="1" t="s">
        <v>129676</v>
      </c>
      <c r="C130069" s="1" t="s">
        <v>5</v>
      </c>
    </row>
    <row r="130070" spans="1:3" x14ac:dyDescent="0.2">
      <c r="A130070" s="1">
        <v>139558</v>
      </c>
      <c r="B130070" s="1" t="s">
        <v>129677</v>
      </c>
      <c r="C130070" s="1" t="s">
        <v>5</v>
      </c>
    </row>
    <row r="130071" spans="1:3" x14ac:dyDescent="0.2">
      <c r="A130071" s="1">
        <v>139559</v>
      </c>
      <c r="B130071" s="1" t="s">
        <v>129678</v>
      </c>
      <c r="C130071" s="1" t="s">
        <v>5</v>
      </c>
    </row>
    <row r="130072" spans="1:3" x14ac:dyDescent="0.2">
      <c r="A130072" s="1">
        <v>139560</v>
      </c>
      <c r="B130072" s="1" t="s">
        <v>129679</v>
      </c>
      <c r="C130072" s="1" t="s">
        <v>5</v>
      </c>
    </row>
    <row r="130073" spans="1:3" x14ac:dyDescent="0.2">
      <c r="A130073" s="1">
        <v>139561</v>
      </c>
      <c r="B130073" s="1" t="s">
        <v>129680</v>
      </c>
      <c r="C130073" s="1" t="s">
        <v>5</v>
      </c>
    </row>
    <row r="130074" spans="1:3" x14ac:dyDescent="0.2">
      <c r="A130074" s="1">
        <v>139562</v>
      </c>
      <c r="B130074" s="1" t="s">
        <v>129681</v>
      </c>
      <c r="C130074" s="1" t="s">
        <v>5</v>
      </c>
    </row>
    <row r="130075" spans="1:3" x14ac:dyDescent="0.2">
      <c r="A130075" s="1">
        <v>139563</v>
      </c>
      <c r="B130075" s="1" t="s">
        <v>129682</v>
      </c>
      <c r="C130075" s="1" t="s">
        <v>60</v>
      </c>
    </row>
    <row r="130076" spans="1:3" x14ac:dyDescent="0.2">
      <c r="A130076" s="1">
        <v>139564</v>
      </c>
      <c r="B130076" s="1" t="s">
        <v>129683</v>
      </c>
      <c r="C130076" s="1" t="s">
        <v>5</v>
      </c>
    </row>
    <row r="130077" spans="1:3" x14ac:dyDescent="0.2">
      <c r="A130077" s="1">
        <v>139565</v>
      </c>
      <c r="B130077" s="1" t="s">
        <v>129684</v>
      </c>
      <c r="C130077" s="1" t="s">
        <v>5</v>
      </c>
    </row>
    <row r="130078" spans="1:3" x14ac:dyDescent="0.2">
      <c r="A130078" s="1">
        <v>139566</v>
      </c>
      <c r="B130078" s="1" t="s">
        <v>129685</v>
      </c>
      <c r="C130078" s="1" t="s">
        <v>5</v>
      </c>
    </row>
    <row r="130079" spans="1:3" x14ac:dyDescent="0.2">
      <c r="A130079" s="1">
        <v>139567</v>
      </c>
      <c r="B130079" s="1" t="s">
        <v>129686</v>
      </c>
      <c r="C130079" s="1" t="s">
        <v>5</v>
      </c>
    </row>
    <row r="130080" spans="1:3" x14ac:dyDescent="0.2">
      <c r="A130080" s="1">
        <v>139568</v>
      </c>
      <c r="B130080" s="1" t="s">
        <v>129687</v>
      </c>
      <c r="C130080" s="1" t="s">
        <v>5</v>
      </c>
    </row>
    <row r="130081" spans="1:3" x14ac:dyDescent="0.2">
      <c r="A130081" s="1">
        <v>139569</v>
      </c>
      <c r="B130081" s="1" t="s">
        <v>129688</v>
      </c>
      <c r="C130081" s="1" t="s">
        <v>5</v>
      </c>
    </row>
    <row r="130082" spans="1:3" x14ac:dyDescent="0.2">
      <c r="A130082" s="1">
        <v>139570</v>
      </c>
      <c r="B130082" s="1" t="s">
        <v>129689</v>
      </c>
      <c r="C130082" s="1" t="s">
        <v>5</v>
      </c>
    </row>
    <row r="130083" spans="1:3" x14ac:dyDescent="0.2">
      <c r="A130083" s="1">
        <v>139571</v>
      </c>
      <c r="B130083" s="1" t="s">
        <v>129690</v>
      </c>
      <c r="C130083" s="1" t="s">
        <v>5</v>
      </c>
    </row>
    <row r="130084" spans="1:3" x14ac:dyDescent="0.2">
      <c r="A130084" s="1">
        <v>139572</v>
      </c>
      <c r="B130084" s="1" t="s">
        <v>129691</v>
      </c>
      <c r="C130084" s="1" t="s">
        <v>5</v>
      </c>
    </row>
    <row r="130085" spans="1:3" x14ac:dyDescent="0.2">
      <c r="A130085" s="1">
        <v>139573</v>
      </c>
      <c r="B130085" s="1" t="s">
        <v>129692</v>
      </c>
      <c r="C130085" s="1" t="s">
        <v>60</v>
      </c>
    </row>
    <row r="130086" spans="1:3" x14ac:dyDescent="0.2">
      <c r="A130086" s="1">
        <v>139574</v>
      </c>
      <c r="B130086" s="1" t="s">
        <v>129693</v>
      </c>
      <c r="C130086" s="1" t="s">
        <v>60</v>
      </c>
    </row>
    <row r="130087" spans="1:3" x14ac:dyDescent="0.2">
      <c r="A130087" s="1">
        <v>139575</v>
      </c>
      <c r="B130087" s="1" t="s">
        <v>129694</v>
      </c>
      <c r="C130087" s="1" t="s">
        <v>5</v>
      </c>
    </row>
    <row r="130088" spans="1:3" x14ac:dyDescent="0.2">
      <c r="A130088" s="1">
        <v>139576</v>
      </c>
      <c r="B130088" s="1" t="s">
        <v>129695</v>
      </c>
      <c r="C130088" s="1" t="s">
        <v>60</v>
      </c>
    </row>
    <row r="130089" spans="1:3" x14ac:dyDescent="0.2">
      <c r="A130089" s="1">
        <v>139577</v>
      </c>
      <c r="B130089" s="1" t="s">
        <v>129696</v>
      </c>
      <c r="C130089" s="1" t="s">
        <v>5</v>
      </c>
    </row>
    <row r="130090" spans="1:3" x14ac:dyDescent="0.2">
      <c r="A130090" s="1">
        <v>139578</v>
      </c>
      <c r="B130090" s="1" t="s">
        <v>129697</v>
      </c>
      <c r="C130090" s="1" t="s">
        <v>60</v>
      </c>
    </row>
    <row r="130091" spans="1:3" x14ac:dyDescent="0.2">
      <c r="A130091" s="1">
        <v>139579</v>
      </c>
      <c r="B130091" s="1" t="s">
        <v>129698</v>
      </c>
      <c r="C130091" s="1" t="s">
        <v>5</v>
      </c>
    </row>
    <row r="130092" spans="1:3" x14ac:dyDescent="0.2">
      <c r="A130092" s="1">
        <v>139580</v>
      </c>
      <c r="B130092" s="1" t="s">
        <v>129699</v>
      </c>
      <c r="C130092" s="1" t="s">
        <v>60</v>
      </c>
    </row>
    <row r="130093" spans="1:3" x14ac:dyDescent="0.2">
      <c r="A130093" s="1">
        <v>139581</v>
      </c>
      <c r="B130093" s="1" t="s">
        <v>129700</v>
      </c>
      <c r="C130093" s="1" t="s">
        <v>5</v>
      </c>
    </row>
    <row r="130094" spans="1:3" x14ac:dyDescent="0.2">
      <c r="A130094" s="1">
        <v>139582</v>
      </c>
      <c r="B130094" s="1" t="s">
        <v>129701</v>
      </c>
      <c r="C130094" s="1" t="s">
        <v>5</v>
      </c>
    </row>
    <row r="130095" spans="1:3" x14ac:dyDescent="0.2">
      <c r="A130095" s="1">
        <v>139584</v>
      </c>
      <c r="B130095" s="1" t="s">
        <v>129702</v>
      </c>
      <c r="C130095" s="1" t="s">
        <v>5</v>
      </c>
    </row>
    <row r="130096" spans="1:3" x14ac:dyDescent="0.2">
      <c r="A130096" s="1">
        <v>139585</v>
      </c>
      <c r="B130096" s="1" t="s">
        <v>129703</v>
      </c>
      <c r="C130096" s="1" t="s">
        <v>5</v>
      </c>
    </row>
    <row r="130097" spans="1:3" x14ac:dyDescent="0.2">
      <c r="A130097" s="1">
        <v>139586</v>
      </c>
      <c r="B130097" s="1" t="s">
        <v>129704</v>
      </c>
      <c r="C130097" s="1" t="s">
        <v>60</v>
      </c>
    </row>
    <row r="130098" spans="1:3" x14ac:dyDescent="0.2">
      <c r="A130098" s="1">
        <v>139587</v>
      </c>
      <c r="B130098" s="1" t="s">
        <v>129705</v>
      </c>
      <c r="C130098" s="1" t="s">
        <v>60</v>
      </c>
    </row>
    <row r="130099" spans="1:3" x14ac:dyDescent="0.2">
      <c r="A130099" s="1">
        <v>139588</v>
      </c>
      <c r="B130099" s="1" t="s">
        <v>129706</v>
      </c>
      <c r="C130099" s="1" t="s">
        <v>5</v>
      </c>
    </row>
    <row r="130100" spans="1:3" x14ac:dyDescent="0.2">
      <c r="A130100" s="1">
        <v>139589</v>
      </c>
      <c r="B130100" s="1" t="s">
        <v>129707</v>
      </c>
      <c r="C130100" s="1" t="s">
        <v>60</v>
      </c>
    </row>
    <row r="130101" spans="1:3" x14ac:dyDescent="0.2">
      <c r="A130101" s="1">
        <v>139590</v>
      </c>
      <c r="B130101" s="1" t="s">
        <v>129708</v>
      </c>
      <c r="C130101" s="1" t="s">
        <v>60</v>
      </c>
    </row>
    <row r="130102" spans="1:3" x14ac:dyDescent="0.2">
      <c r="A130102" s="1">
        <v>139591</v>
      </c>
      <c r="B130102" s="1" t="s">
        <v>129709</v>
      </c>
      <c r="C130102" s="1" t="s">
        <v>5</v>
      </c>
    </row>
    <row r="130103" spans="1:3" x14ac:dyDescent="0.2">
      <c r="A130103" s="1">
        <v>139592</v>
      </c>
      <c r="B130103" s="1" t="s">
        <v>129710</v>
      </c>
      <c r="C130103" s="1" t="s">
        <v>60</v>
      </c>
    </row>
    <row r="130104" spans="1:3" x14ac:dyDescent="0.2">
      <c r="A130104" s="1">
        <v>139594</v>
      </c>
      <c r="B130104" s="1" t="s">
        <v>129711</v>
      </c>
      <c r="C130104" s="1" t="s">
        <v>5</v>
      </c>
    </row>
    <row r="130105" spans="1:3" x14ac:dyDescent="0.2">
      <c r="A130105" s="1">
        <v>139595</v>
      </c>
      <c r="B130105" s="1" t="s">
        <v>129712</v>
      </c>
      <c r="C130105" s="1" t="s">
        <v>5</v>
      </c>
    </row>
    <row r="130106" spans="1:3" x14ac:dyDescent="0.2">
      <c r="A130106" s="1">
        <v>139596</v>
      </c>
      <c r="B130106" s="1" t="s">
        <v>129713</v>
      </c>
      <c r="C130106" s="1" t="s">
        <v>5</v>
      </c>
    </row>
    <row r="130107" spans="1:3" x14ac:dyDescent="0.2">
      <c r="A130107" s="1">
        <v>139597</v>
      </c>
      <c r="B130107" s="1" t="s">
        <v>129714</v>
      </c>
      <c r="C130107" s="1" t="s">
        <v>5</v>
      </c>
    </row>
    <row r="130108" spans="1:3" x14ac:dyDescent="0.2">
      <c r="A130108" s="1">
        <v>139598</v>
      </c>
      <c r="B130108" s="1" t="s">
        <v>129715</v>
      </c>
      <c r="C130108" s="1" t="s">
        <v>5</v>
      </c>
    </row>
    <row r="130109" spans="1:3" x14ac:dyDescent="0.2">
      <c r="A130109" s="1">
        <v>139599</v>
      </c>
      <c r="B130109" s="1" t="s">
        <v>129716</v>
      </c>
      <c r="C130109" s="1" t="s">
        <v>5</v>
      </c>
    </row>
    <row r="130110" spans="1:3" x14ac:dyDescent="0.2">
      <c r="A130110" s="1">
        <v>139600</v>
      </c>
      <c r="B130110" s="1" t="s">
        <v>129717</v>
      </c>
      <c r="C130110" s="1" t="s">
        <v>60</v>
      </c>
    </row>
    <row r="130111" spans="1:3" x14ac:dyDescent="0.2">
      <c r="A130111" s="1">
        <v>139601</v>
      </c>
      <c r="B130111" s="1" t="s">
        <v>129718</v>
      </c>
      <c r="C130111" s="1" t="s">
        <v>60</v>
      </c>
    </row>
    <row r="130112" spans="1:3" x14ac:dyDescent="0.2">
      <c r="A130112" s="1">
        <v>139602</v>
      </c>
      <c r="B130112" s="1" t="s">
        <v>129719</v>
      </c>
      <c r="C130112" s="1" t="s">
        <v>5</v>
      </c>
    </row>
    <row r="130113" spans="1:3" x14ac:dyDescent="0.2">
      <c r="A130113" s="1">
        <v>139603</v>
      </c>
      <c r="B130113" s="1" t="s">
        <v>129720</v>
      </c>
      <c r="C130113" s="1" t="s">
        <v>60</v>
      </c>
    </row>
    <row r="130114" spans="1:3" x14ac:dyDescent="0.2">
      <c r="A130114" s="1">
        <v>139604</v>
      </c>
      <c r="B130114" s="1" t="s">
        <v>129721</v>
      </c>
      <c r="C130114" s="1" t="s">
        <v>5</v>
      </c>
    </row>
    <row r="130115" spans="1:3" x14ac:dyDescent="0.2">
      <c r="A130115" s="1">
        <v>139605</v>
      </c>
      <c r="B130115" s="1" t="s">
        <v>129722</v>
      </c>
      <c r="C130115" s="1" t="s">
        <v>5</v>
      </c>
    </row>
    <row r="130116" spans="1:3" x14ac:dyDescent="0.2">
      <c r="A130116" s="1">
        <v>139606</v>
      </c>
      <c r="B130116" s="1" t="s">
        <v>129723</v>
      </c>
      <c r="C130116" s="1" t="s">
        <v>5</v>
      </c>
    </row>
    <row r="130117" spans="1:3" x14ac:dyDescent="0.2">
      <c r="A130117" s="1">
        <v>139607</v>
      </c>
      <c r="B130117" s="1" t="s">
        <v>129724</v>
      </c>
      <c r="C130117" s="1" t="s">
        <v>5</v>
      </c>
    </row>
    <row r="130118" spans="1:3" x14ac:dyDescent="0.2">
      <c r="A130118" s="1">
        <v>139608</v>
      </c>
      <c r="B130118" s="1" t="s">
        <v>129725</v>
      </c>
      <c r="C130118" s="1" t="s">
        <v>60</v>
      </c>
    </row>
    <row r="130119" spans="1:3" x14ac:dyDescent="0.2">
      <c r="A130119" s="1">
        <v>139609</v>
      </c>
      <c r="B130119" s="1" t="s">
        <v>129726</v>
      </c>
      <c r="C130119" s="1" t="s">
        <v>60</v>
      </c>
    </row>
    <row r="130120" spans="1:3" x14ac:dyDescent="0.2">
      <c r="A130120" s="1">
        <v>139610</v>
      </c>
      <c r="B130120" s="1" t="s">
        <v>129727</v>
      </c>
      <c r="C130120" s="1" t="s">
        <v>5</v>
      </c>
    </row>
    <row r="130121" spans="1:3" x14ac:dyDescent="0.2">
      <c r="A130121" s="1">
        <v>139611</v>
      </c>
      <c r="B130121" s="1" t="s">
        <v>129728</v>
      </c>
      <c r="C130121" s="1" t="s">
        <v>5</v>
      </c>
    </row>
    <row r="130122" spans="1:3" x14ac:dyDescent="0.2">
      <c r="A130122" s="1">
        <v>139612</v>
      </c>
      <c r="B130122" s="1" t="s">
        <v>129729</v>
      </c>
      <c r="C130122" s="1" t="s">
        <v>5</v>
      </c>
    </row>
    <row r="130123" spans="1:3" x14ac:dyDescent="0.2">
      <c r="A130123" s="1">
        <v>139613</v>
      </c>
      <c r="B130123" s="1" t="s">
        <v>129730</v>
      </c>
      <c r="C130123" s="1" t="s">
        <v>60</v>
      </c>
    </row>
    <row r="130124" spans="1:3" x14ac:dyDescent="0.2">
      <c r="A130124" s="1">
        <v>139614</v>
      </c>
      <c r="B130124" s="1" t="s">
        <v>129731</v>
      </c>
      <c r="C130124" s="1" t="s">
        <v>5</v>
      </c>
    </row>
    <row r="130125" spans="1:3" x14ac:dyDescent="0.2">
      <c r="A130125" s="1">
        <v>139615</v>
      </c>
      <c r="B130125" s="1" t="s">
        <v>129732</v>
      </c>
      <c r="C130125" s="1" t="s">
        <v>60</v>
      </c>
    </row>
    <row r="130126" spans="1:3" x14ac:dyDescent="0.2">
      <c r="A130126" s="1">
        <v>139616</v>
      </c>
      <c r="B130126" s="1" t="s">
        <v>129733</v>
      </c>
      <c r="C130126" s="1" t="s">
        <v>5</v>
      </c>
    </row>
    <row r="130127" spans="1:3" x14ac:dyDescent="0.2">
      <c r="A130127" s="1">
        <v>139617</v>
      </c>
      <c r="B130127" s="1" t="s">
        <v>129734</v>
      </c>
      <c r="C130127" s="1" t="s">
        <v>60</v>
      </c>
    </row>
    <row r="130128" spans="1:3" x14ac:dyDescent="0.2">
      <c r="A130128" s="1">
        <v>139618</v>
      </c>
      <c r="B130128" s="1" t="s">
        <v>129735</v>
      </c>
      <c r="C130128" s="1" t="s">
        <v>5</v>
      </c>
    </row>
    <row r="130129" spans="1:3" x14ac:dyDescent="0.2">
      <c r="A130129" s="1">
        <v>139619</v>
      </c>
      <c r="B130129" s="1" t="s">
        <v>129736</v>
      </c>
      <c r="C130129" s="1" t="s">
        <v>60</v>
      </c>
    </row>
    <row r="130130" spans="1:3" x14ac:dyDescent="0.2">
      <c r="A130130" s="1">
        <v>139620</v>
      </c>
      <c r="B130130" s="1" t="s">
        <v>129737</v>
      </c>
      <c r="C130130" s="1" t="s">
        <v>5</v>
      </c>
    </row>
    <row r="130131" spans="1:3" x14ac:dyDescent="0.2">
      <c r="A130131" s="1">
        <v>139621</v>
      </c>
      <c r="B130131" s="1" t="s">
        <v>129738</v>
      </c>
      <c r="C130131" s="1" t="s">
        <v>60</v>
      </c>
    </row>
    <row r="130132" spans="1:3" x14ac:dyDescent="0.2">
      <c r="A130132" s="1">
        <v>139622</v>
      </c>
      <c r="B130132" s="1" t="s">
        <v>129739</v>
      </c>
      <c r="C130132" s="1" t="s">
        <v>60</v>
      </c>
    </row>
    <row r="130133" spans="1:3" x14ac:dyDescent="0.2">
      <c r="A130133" s="1">
        <v>139623</v>
      </c>
      <c r="B130133" s="1" t="s">
        <v>129740</v>
      </c>
      <c r="C130133" s="1" t="s">
        <v>60</v>
      </c>
    </row>
    <row r="130134" spans="1:3" x14ac:dyDescent="0.2">
      <c r="A130134" s="1">
        <v>139624</v>
      </c>
      <c r="B130134" s="1" t="s">
        <v>129741</v>
      </c>
      <c r="C130134" s="1" t="s">
        <v>5</v>
      </c>
    </row>
    <row r="130135" spans="1:3" x14ac:dyDescent="0.2">
      <c r="A130135" s="1">
        <v>139625</v>
      </c>
      <c r="B130135" s="1" t="s">
        <v>129742</v>
      </c>
      <c r="C130135" s="1" t="s">
        <v>5</v>
      </c>
    </row>
    <row r="130136" spans="1:3" x14ac:dyDescent="0.2">
      <c r="A130136" s="1">
        <v>139626</v>
      </c>
      <c r="B130136" s="1" t="s">
        <v>129743</v>
      </c>
      <c r="C130136" s="1" t="s">
        <v>5</v>
      </c>
    </row>
    <row r="130137" spans="1:3" x14ac:dyDescent="0.2">
      <c r="A130137" s="1">
        <v>139627</v>
      </c>
      <c r="B130137" s="1" t="s">
        <v>129744</v>
      </c>
      <c r="C130137" s="1" t="s">
        <v>5</v>
      </c>
    </row>
    <row r="130138" spans="1:3" x14ac:dyDescent="0.2">
      <c r="A130138" s="1">
        <v>139628</v>
      </c>
      <c r="B130138" s="1" t="s">
        <v>129745</v>
      </c>
      <c r="C130138" s="1" t="s">
        <v>60</v>
      </c>
    </row>
    <row r="130139" spans="1:3" x14ac:dyDescent="0.2">
      <c r="A130139" s="1">
        <v>139629</v>
      </c>
      <c r="B130139" s="1" t="s">
        <v>129746</v>
      </c>
      <c r="C130139" s="1" t="s">
        <v>5</v>
      </c>
    </row>
    <row r="130140" spans="1:3" x14ac:dyDescent="0.2">
      <c r="A130140" s="1">
        <v>139630</v>
      </c>
      <c r="B130140" s="1" t="s">
        <v>129747</v>
      </c>
      <c r="C130140" s="1" t="s">
        <v>5</v>
      </c>
    </row>
    <row r="130141" spans="1:3" x14ac:dyDescent="0.2">
      <c r="A130141" s="1">
        <v>139631</v>
      </c>
      <c r="B130141" s="1" t="s">
        <v>129748</v>
      </c>
      <c r="C130141" s="1" t="s">
        <v>60</v>
      </c>
    </row>
    <row r="130142" spans="1:3" x14ac:dyDescent="0.2">
      <c r="A130142" s="1">
        <v>139632</v>
      </c>
      <c r="B130142" s="1" t="s">
        <v>129749</v>
      </c>
      <c r="C130142" s="1" t="s">
        <v>60</v>
      </c>
    </row>
    <row r="130143" spans="1:3" x14ac:dyDescent="0.2">
      <c r="A130143" s="1">
        <v>139633</v>
      </c>
      <c r="B130143" s="1" t="s">
        <v>129750</v>
      </c>
      <c r="C130143" s="1" t="s">
        <v>60</v>
      </c>
    </row>
    <row r="130144" spans="1:3" x14ac:dyDescent="0.2">
      <c r="A130144" s="1">
        <v>139634</v>
      </c>
      <c r="B130144" s="1" t="s">
        <v>129751</v>
      </c>
      <c r="C130144" s="1" t="s">
        <v>60</v>
      </c>
    </row>
    <row r="130145" spans="1:3" x14ac:dyDescent="0.2">
      <c r="A130145" s="1">
        <v>139635</v>
      </c>
      <c r="B130145" s="1" t="s">
        <v>129752</v>
      </c>
      <c r="C130145" s="1" t="s">
        <v>5</v>
      </c>
    </row>
    <row r="130146" spans="1:3" x14ac:dyDescent="0.2">
      <c r="A130146" s="1">
        <v>139636</v>
      </c>
      <c r="B130146" s="1" t="s">
        <v>129753</v>
      </c>
      <c r="C130146" s="1" t="s">
        <v>60</v>
      </c>
    </row>
    <row r="130147" spans="1:3" x14ac:dyDescent="0.2">
      <c r="A130147" s="1">
        <v>139637</v>
      </c>
      <c r="B130147" s="1" t="s">
        <v>129754</v>
      </c>
      <c r="C130147" s="1" t="s">
        <v>5</v>
      </c>
    </row>
    <row r="130148" spans="1:3" x14ac:dyDescent="0.2">
      <c r="A130148" s="1">
        <v>139638</v>
      </c>
      <c r="B130148" s="1" t="s">
        <v>129755</v>
      </c>
      <c r="C130148" s="1" t="s">
        <v>5</v>
      </c>
    </row>
    <row r="130149" spans="1:3" x14ac:dyDescent="0.2">
      <c r="A130149" s="1">
        <v>139639</v>
      </c>
      <c r="B130149" s="1" t="s">
        <v>129756</v>
      </c>
      <c r="C130149" s="1" t="s">
        <v>5</v>
      </c>
    </row>
    <row r="130150" spans="1:3" x14ac:dyDescent="0.2">
      <c r="A130150" s="1">
        <v>139640</v>
      </c>
      <c r="B130150" s="1" t="s">
        <v>129757</v>
      </c>
      <c r="C130150" s="1" t="s">
        <v>5</v>
      </c>
    </row>
    <row r="130151" spans="1:3" x14ac:dyDescent="0.2">
      <c r="A130151" s="1">
        <v>139641</v>
      </c>
      <c r="B130151" s="1" t="s">
        <v>129758</v>
      </c>
      <c r="C130151" s="1" t="s">
        <v>60</v>
      </c>
    </row>
    <row r="130152" spans="1:3" x14ac:dyDescent="0.2">
      <c r="A130152" s="1">
        <v>139642</v>
      </c>
      <c r="B130152" s="1" t="s">
        <v>129759</v>
      </c>
      <c r="C130152" s="1" t="s">
        <v>5</v>
      </c>
    </row>
    <row r="130153" spans="1:3" x14ac:dyDescent="0.2">
      <c r="A130153" s="1">
        <v>139643</v>
      </c>
      <c r="B130153" s="1" t="s">
        <v>129760</v>
      </c>
      <c r="C130153" s="1" t="s">
        <v>60</v>
      </c>
    </row>
    <row r="130154" spans="1:3" x14ac:dyDescent="0.2">
      <c r="A130154" s="1">
        <v>139644</v>
      </c>
      <c r="B130154" s="1" t="s">
        <v>129761</v>
      </c>
      <c r="C130154" s="1" t="s">
        <v>60</v>
      </c>
    </row>
    <row r="130155" spans="1:3" x14ac:dyDescent="0.2">
      <c r="A130155" s="1">
        <v>139646</v>
      </c>
      <c r="B130155" s="1" t="s">
        <v>129762</v>
      </c>
      <c r="C130155" s="1" t="s">
        <v>60</v>
      </c>
    </row>
    <row r="130156" spans="1:3" x14ac:dyDescent="0.2">
      <c r="A130156" s="1">
        <v>139647</v>
      </c>
      <c r="B130156" s="1" t="s">
        <v>129763</v>
      </c>
      <c r="C130156" s="1" t="s">
        <v>5</v>
      </c>
    </row>
    <row r="130157" spans="1:3" x14ac:dyDescent="0.2">
      <c r="A130157" s="1">
        <v>139648</v>
      </c>
      <c r="B130157" s="1" t="s">
        <v>129764</v>
      </c>
      <c r="C130157" s="1" t="s">
        <v>5</v>
      </c>
    </row>
    <row r="130158" spans="1:3" x14ac:dyDescent="0.2">
      <c r="A130158" s="1">
        <v>139649</v>
      </c>
      <c r="B130158" s="1" t="s">
        <v>129765</v>
      </c>
      <c r="C130158" s="1" t="s">
        <v>5</v>
      </c>
    </row>
    <row r="130159" spans="1:3" x14ac:dyDescent="0.2">
      <c r="A130159" s="1">
        <v>139650</v>
      </c>
      <c r="B130159" s="1" t="s">
        <v>129766</v>
      </c>
      <c r="C130159" s="1" t="s">
        <v>5</v>
      </c>
    </row>
    <row r="130160" spans="1:3" x14ac:dyDescent="0.2">
      <c r="A130160" s="1">
        <v>139651</v>
      </c>
      <c r="B130160" s="1" t="s">
        <v>129767</v>
      </c>
      <c r="C130160" s="1" t="s">
        <v>60</v>
      </c>
    </row>
    <row r="130161" spans="1:3" x14ac:dyDescent="0.2">
      <c r="A130161" s="1">
        <v>139652</v>
      </c>
      <c r="B130161" s="1" t="s">
        <v>129768</v>
      </c>
      <c r="C130161" s="1" t="s">
        <v>60</v>
      </c>
    </row>
    <row r="130162" spans="1:3" x14ac:dyDescent="0.2">
      <c r="A130162" s="1">
        <v>139653</v>
      </c>
      <c r="B130162" s="1" t="s">
        <v>129769</v>
      </c>
      <c r="C130162" s="1" t="s">
        <v>5</v>
      </c>
    </row>
    <row r="130163" spans="1:3" x14ac:dyDescent="0.2">
      <c r="A130163" s="1">
        <v>139654</v>
      </c>
      <c r="B130163" s="1" t="s">
        <v>129770</v>
      </c>
      <c r="C130163" s="1" t="s">
        <v>5</v>
      </c>
    </row>
    <row r="130164" spans="1:3" x14ac:dyDescent="0.2">
      <c r="A130164" s="1">
        <v>139655</v>
      </c>
      <c r="B130164" s="1" t="s">
        <v>129771</v>
      </c>
      <c r="C130164" s="1" t="s">
        <v>5</v>
      </c>
    </row>
    <row r="130165" spans="1:3" x14ac:dyDescent="0.2">
      <c r="A130165" s="1">
        <v>139656</v>
      </c>
      <c r="B130165" s="1" t="s">
        <v>129772</v>
      </c>
      <c r="C130165" s="1" t="s">
        <v>60</v>
      </c>
    </row>
    <row r="130166" spans="1:3" x14ac:dyDescent="0.2">
      <c r="A130166" s="1">
        <v>139657</v>
      </c>
      <c r="B130166" s="1" t="s">
        <v>129773</v>
      </c>
      <c r="C130166" s="1" t="s">
        <v>60</v>
      </c>
    </row>
    <row r="130167" spans="1:3" x14ac:dyDescent="0.2">
      <c r="A130167" s="1">
        <v>139658</v>
      </c>
      <c r="B130167" s="1" t="s">
        <v>129774</v>
      </c>
      <c r="C130167" s="1" t="s">
        <v>5</v>
      </c>
    </row>
    <row r="130168" spans="1:3" x14ac:dyDescent="0.2">
      <c r="A130168" s="1">
        <v>139659</v>
      </c>
      <c r="B130168" s="1" t="s">
        <v>129775</v>
      </c>
      <c r="C130168" s="1" t="s">
        <v>60</v>
      </c>
    </row>
    <row r="130169" spans="1:3" x14ac:dyDescent="0.2">
      <c r="A130169" s="1">
        <v>139660</v>
      </c>
      <c r="B130169" s="1" t="s">
        <v>129776</v>
      </c>
      <c r="C130169" s="1" t="s">
        <v>5</v>
      </c>
    </row>
    <row r="130170" spans="1:3" x14ac:dyDescent="0.2">
      <c r="A130170" s="1">
        <v>139661</v>
      </c>
      <c r="B130170" s="1" t="s">
        <v>129777</v>
      </c>
      <c r="C130170" s="1" t="s">
        <v>60</v>
      </c>
    </row>
    <row r="130171" spans="1:3" x14ac:dyDescent="0.2">
      <c r="A130171" s="1">
        <v>139662</v>
      </c>
      <c r="B130171" s="1" t="s">
        <v>129778</v>
      </c>
      <c r="C130171" s="1" t="s">
        <v>60</v>
      </c>
    </row>
    <row r="130172" spans="1:3" x14ac:dyDescent="0.2">
      <c r="A130172" s="1">
        <v>139663</v>
      </c>
      <c r="B130172" s="1" t="s">
        <v>129779</v>
      </c>
      <c r="C130172" s="1" t="s">
        <v>60</v>
      </c>
    </row>
    <row r="130173" spans="1:3" x14ac:dyDescent="0.2">
      <c r="A130173" s="1">
        <v>139664</v>
      </c>
      <c r="B130173" s="1" t="s">
        <v>129780</v>
      </c>
      <c r="C130173" s="1" t="s">
        <v>5</v>
      </c>
    </row>
    <row r="130174" spans="1:3" x14ac:dyDescent="0.2">
      <c r="A130174" s="1">
        <v>139665</v>
      </c>
      <c r="B130174" s="1" t="s">
        <v>129781</v>
      </c>
      <c r="C130174" s="1" t="s">
        <v>60</v>
      </c>
    </row>
    <row r="130175" spans="1:3" x14ac:dyDescent="0.2">
      <c r="A130175" s="1">
        <v>139666</v>
      </c>
      <c r="B130175" s="1" t="s">
        <v>129782</v>
      </c>
      <c r="C130175" s="1" t="s">
        <v>60</v>
      </c>
    </row>
    <row r="130176" spans="1:3" x14ac:dyDescent="0.2">
      <c r="A130176" s="1">
        <v>139667</v>
      </c>
      <c r="B130176" s="1" t="s">
        <v>129783</v>
      </c>
      <c r="C130176" s="1" t="s">
        <v>60</v>
      </c>
    </row>
    <row r="130177" spans="1:3" x14ac:dyDescent="0.2">
      <c r="A130177" s="1">
        <v>139668</v>
      </c>
      <c r="B130177" s="1" t="s">
        <v>129784</v>
      </c>
      <c r="C130177" s="1" t="s">
        <v>5</v>
      </c>
    </row>
    <row r="130178" spans="1:3" x14ac:dyDescent="0.2">
      <c r="A130178" s="1">
        <v>139669</v>
      </c>
      <c r="B130178" s="1" t="s">
        <v>129785</v>
      </c>
      <c r="C130178" s="1" t="s">
        <v>60</v>
      </c>
    </row>
    <row r="130179" spans="1:3" x14ac:dyDescent="0.2">
      <c r="A130179" s="1">
        <v>139670</v>
      </c>
      <c r="B130179" s="1" t="s">
        <v>129786</v>
      </c>
      <c r="C130179" s="1" t="s">
        <v>5</v>
      </c>
    </row>
    <row r="130180" spans="1:3" x14ac:dyDescent="0.2">
      <c r="A130180" s="1">
        <v>139671</v>
      </c>
      <c r="B130180" s="1" t="s">
        <v>129787</v>
      </c>
      <c r="C130180" s="1" t="s">
        <v>60</v>
      </c>
    </row>
    <row r="130181" spans="1:3" x14ac:dyDescent="0.2">
      <c r="A130181" s="1">
        <v>139672</v>
      </c>
      <c r="B130181" s="1" t="s">
        <v>129788</v>
      </c>
      <c r="C130181" s="1" t="s">
        <v>5</v>
      </c>
    </row>
    <row r="130182" spans="1:3" x14ac:dyDescent="0.2">
      <c r="A130182" s="1">
        <v>139673</v>
      </c>
      <c r="B130182" s="1" t="s">
        <v>129789</v>
      </c>
      <c r="C130182" s="1" t="s">
        <v>60</v>
      </c>
    </row>
    <row r="130183" spans="1:3" x14ac:dyDescent="0.2">
      <c r="A130183" s="1">
        <v>139674</v>
      </c>
      <c r="B130183" s="1" t="s">
        <v>129790</v>
      </c>
      <c r="C130183" s="1" t="s">
        <v>60</v>
      </c>
    </row>
    <row r="130184" spans="1:3" x14ac:dyDescent="0.2">
      <c r="A130184" s="1">
        <v>139675</v>
      </c>
      <c r="B130184" s="1" t="s">
        <v>129791</v>
      </c>
      <c r="C130184" s="1" t="s">
        <v>60</v>
      </c>
    </row>
    <row r="130185" spans="1:3" x14ac:dyDescent="0.2">
      <c r="A130185" s="1">
        <v>139676</v>
      </c>
      <c r="B130185" s="1" t="s">
        <v>129792</v>
      </c>
      <c r="C130185" s="1" t="s">
        <v>5</v>
      </c>
    </row>
    <row r="130186" spans="1:3" x14ac:dyDescent="0.2">
      <c r="A130186" s="1">
        <v>139677</v>
      </c>
      <c r="B130186" s="1" t="s">
        <v>129793</v>
      </c>
      <c r="C130186" s="1" t="s">
        <v>60</v>
      </c>
    </row>
    <row r="130187" spans="1:3" x14ac:dyDescent="0.2">
      <c r="A130187" s="1">
        <v>139678</v>
      </c>
      <c r="B130187" s="1" t="s">
        <v>129794</v>
      </c>
      <c r="C130187" s="1" t="s">
        <v>5</v>
      </c>
    </row>
    <row r="130188" spans="1:3" x14ac:dyDescent="0.2">
      <c r="A130188" s="1">
        <v>139679</v>
      </c>
      <c r="B130188" s="1" t="s">
        <v>129795</v>
      </c>
      <c r="C130188" s="1" t="s">
        <v>5</v>
      </c>
    </row>
    <row r="130189" spans="1:3" x14ac:dyDescent="0.2">
      <c r="A130189" s="1">
        <v>139680</v>
      </c>
      <c r="B130189" s="1" t="s">
        <v>129796</v>
      </c>
      <c r="C130189" s="1" t="s">
        <v>5</v>
      </c>
    </row>
    <row r="130190" spans="1:3" x14ac:dyDescent="0.2">
      <c r="A130190" s="1">
        <v>139681</v>
      </c>
      <c r="B130190" s="1" t="s">
        <v>129797</v>
      </c>
      <c r="C130190" s="1" t="s">
        <v>5</v>
      </c>
    </row>
    <row r="130191" spans="1:3" x14ac:dyDescent="0.2">
      <c r="A130191" s="1">
        <v>139682</v>
      </c>
      <c r="B130191" s="1" t="s">
        <v>129798</v>
      </c>
      <c r="C130191" s="1" t="s">
        <v>5</v>
      </c>
    </row>
    <row r="130192" spans="1:3" x14ac:dyDescent="0.2">
      <c r="A130192" s="1">
        <v>139683</v>
      </c>
      <c r="B130192" s="1" t="s">
        <v>129799</v>
      </c>
      <c r="C130192" s="1" t="s">
        <v>5</v>
      </c>
    </row>
    <row r="130193" spans="1:3" x14ac:dyDescent="0.2">
      <c r="A130193" s="1">
        <v>139684</v>
      </c>
      <c r="B130193" s="1" t="s">
        <v>129800</v>
      </c>
      <c r="C130193" s="1" t="s">
        <v>5</v>
      </c>
    </row>
    <row r="130194" spans="1:3" x14ac:dyDescent="0.2">
      <c r="A130194" s="1">
        <v>139685</v>
      </c>
      <c r="B130194" s="1" t="s">
        <v>129801</v>
      </c>
      <c r="C130194" s="1" t="s">
        <v>5</v>
      </c>
    </row>
    <row r="130195" spans="1:3" x14ac:dyDescent="0.2">
      <c r="A130195" s="1">
        <v>139686</v>
      </c>
      <c r="B130195" s="1" t="s">
        <v>129802</v>
      </c>
      <c r="C130195" s="1" t="s">
        <v>5</v>
      </c>
    </row>
    <row r="130196" spans="1:3" x14ac:dyDescent="0.2">
      <c r="A130196" s="1">
        <v>139687</v>
      </c>
      <c r="B130196" s="1" t="s">
        <v>129803</v>
      </c>
      <c r="C130196" s="1" t="s">
        <v>5</v>
      </c>
    </row>
    <row r="130197" spans="1:3" x14ac:dyDescent="0.2">
      <c r="A130197" s="1">
        <v>139688</v>
      </c>
      <c r="B130197" s="1" t="s">
        <v>129804</v>
      </c>
      <c r="C130197" s="1" t="s">
        <v>5</v>
      </c>
    </row>
    <row r="130198" spans="1:3" x14ac:dyDescent="0.2">
      <c r="A130198" s="1">
        <v>139689</v>
      </c>
      <c r="B130198" s="1" t="s">
        <v>129805</v>
      </c>
      <c r="C130198" s="1" t="s">
        <v>5</v>
      </c>
    </row>
    <row r="130199" spans="1:3" x14ac:dyDescent="0.2">
      <c r="A130199" s="1">
        <v>139690</v>
      </c>
      <c r="B130199" s="1" t="s">
        <v>129806</v>
      </c>
      <c r="C130199" s="1" t="s">
        <v>60</v>
      </c>
    </row>
    <row r="130200" spans="1:3" x14ac:dyDescent="0.2">
      <c r="A130200" s="1">
        <v>139691</v>
      </c>
      <c r="B130200" s="1" t="s">
        <v>129807</v>
      </c>
      <c r="C130200" s="1" t="s">
        <v>60</v>
      </c>
    </row>
    <row r="130201" spans="1:3" x14ac:dyDescent="0.2">
      <c r="A130201" s="1">
        <v>139692</v>
      </c>
      <c r="B130201" s="1" t="s">
        <v>129808</v>
      </c>
      <c r="C130201" s="1" t="s">
        <v>5</v>
      </c>
    </row>
    <row r="130202" spans="1:3" x14ac:dyDescent="0.2">
      <c r="A130202" s="1">
        <v>139693</v>
      </c>
      <c r="B130202" s="1" t="s">
        <v>129809</v>
      </c>
      <c r="C130202" s="1" t="s">
        <v>60</v>
      </c>
    </row>
    <row r="130203" spans="1:3" x14ac:dyDescent="0.2">
      <c r="A130203" s="1">
        <v>139694</v>
      </c>
      <c r="B130203" s="1" t="s">
        <v>129810</v>
      </c>
      <c r="C130203" s="1" t="s">
        <v>5</v>
      </c>
    </row>
    <row r="130204" spans="1:3" x14ac:dyDescent="0.2">
      <c r="A130204" s="1">
        <v>139695</v>
      </c>
      <c r="B130204" s="1" t="s">
        <v>129811</v>
      </c>
      <c r="C130204" s="1" t="s">
        <v>5</v>
      </c>
    </row>
    <row r="130205" spans="1:3" x14ac:dyDescent="0.2">
      <c r="A130205" s="1">
        <v>139696</v>
      </c>
      <c r="B130205" s="1" t="s">
        <v>129812</v>
      </c>
      <c r="C130205" s="1" t="s">
        <v>5</v>
      </c>
    </row>
    <row r="130206" spans="1:3" x14ac:dyDescent="0.2">
      <c r="A130206" s="1">
        <v>139697</v>
      </c>
      <c r="B130206" s="1" t="s">
        <v>129813</v>
      </c>
      <c r="C130206" s="1" t="s">
        <v>60</v>
      </c>
    </row>
    <row r="130207" spans="1:3" x14ac:dyDescent="0.2">
      <c r="A130207" s="1">
        <v>139698</v>
      </c>
      <c r="B130207" s="1" t="s">
        <v>129814</v>
      </c>
      <c r="C130207" s="1" t="s">
        <v>60</v>
      </c>
    </row>
    <row r="130208" spans="1:3" x14ac:dyDescent="0.2">
      <c r="A130208" s="1">
        <v>139699</v>
      </c>
      <c r="B130208" s="1" t="s">
        <v>129815</v>
      </c>
      <c r="C130208" s="1" t="s">
        <v>60</v>
      </c>
    </row>
    <row r="130209" spans="1:3" x14ac:dyDescent="0.2">
      <c r="A130209" s="1">
        <v>139700</v>
      </c>
      <c r="B130209" s="1" t="s">
        <v>129816</v>
      </c>
      <c r="C130209" s="1" t="s">
        <v>60</v>
      </c>
    </row>
    <row r="130210" spans="1:3" x14ac:dyDescent="0.2">
      <c r="A130210" s="1">
        <v>139701</v>
      </c>
      <c r="B130210" s="1" t="s">
        <v>129817</v>
      </c>
      <c r="C130210" s="1" t="s">
        <v>5</v>
      </c>
    </row>
    <row r="130211" spans="1:3" x14ac:dyDescent="0.2">
      <c r="A130211" s="1">
        <v>139702</v>
      </c>
      <c r="B130211" s="1" t="s">
        <v>129818</v>
      </c>
      <c r="C130211" s="1" t="s">
        <v>5</v>
      </c>
    </row>
    <row r="130212" spans="1:3" x14ac:dyDescent="0.2">
      <c r="A130212" s="1">
        <v>139703</v>
      </c>
      <c r="B130212" s="1" t="s">
        <v>129819</v>
      </c>
      <c r="C130212" s="1" t="s">
        <v>5</v>
      </c>
    </row>
    <row r="130213" spans="1:3" x14ac:dyDescent="0.2">
      <c r="A130213" s="1">
        <v>139704</v>
      </c>
      <c r="B130213" s="1" t="s">
        <v>129820</v>
      </c>
      <c r="C130213" s="1" t="s">
        <v>5</v>
      </c>
    </row>
    <row r="130214" spans="1:3" x14ac:dyDescent="0.2">
      <c r="A130214" s="1">
        <v>139705</v>
      </c>
      <c r="B130214" s="1" t="s">
        <v>129821</v>
      </c>
      <c r="C130214" s="1" t="s">
        <v>60</v>
      </c>
    </row>
    <row r="130215" spans="1:3" x14ac:dyDescent="0.2">
      <c r="A130215" s="1">
        <v>139706</v>
      </c>
      <c r="B130215" s="1" t="s">
        <v>129822</v>
      </c>
      <c r="C130215" s="1" t="s">
        <v>5</v>
      </c>
    </row>
    <row r="130216" spans="1:3" x14ac:dyDescent="0.2">
      <c r="A130216" s="1">
        <v>139707</v>
      </c>
      <c r="B130216" s="1" t="s">
        <v>129823</v>
      </c>
      <c r="C130216" s="1" t="s">
        <v>5</v>
      </c>
    </row>
    <row r="130217" spans="1:3" x14ac:dyDescent="0.2">
      <c r="A130217" s="1">
        <v>139708</v>
      </c>
      <c r="B130217" s="1" t="s">
        <v>129824</v>
      </c>
      <c r="C130217" s="1" t="s">
        <v>60</v>
      </c>
    </row>
    <row r="130218" spans="1:3" x14ac:dyDescent="0.2">
      <c r="A130218" s="1">
        <v>139709</v>
      </c>
      <c r="B130218" s="1" t="s">
        <v>129825</v>
      </c>
      <c r="C130218" s="1" t="s">
        <v>5</v>
      </c>
    </row>
    <row r="130219" spans="1:3" x14ac:dyDescent="0.2">
      <c r="A130219" s="1">
        <v>139710</v>
      </c>
      <c r="B130219" s="1" t="s">
        <v>129826</v>
      </c>
      <c r="C130219" s="1" t="s">
        <v>60</v>
      </c>
    </row>
    <row r="130220" spans="1:3" x14ac:dyDescent="0.2">
      <c r="A130220" s="1">
        <v>139711</v>
      </c>
      <c r="B130220" s="1" t="s">
        <v>129827</v>
      </c>
      <c r="C130220" s="1" t="s">
        <v>60</v>
      </c>
    </row>
    <row r="130221" spans="1:3" x14ac:dyDescent="0.2">
      <c r="A130221" s="1">
        <v>139712</v>
      </c>
      <c r="B130221" s="1" t="s">
        <v>129828</v>
      </c>
      <c r="C130221" s="1" t="s">
        <v>5</v>
      </c>
    </row>
    <row r="130222" spans="1:3" x14ac:dyDescent="0.2">
      <c r="A130222" s="1">
        <v>139713</v>
      </c>
      <c r="B130222" s="1" t="s">
        <v>129829</v>
      </c>
      <c r="C130222" s="1" t="s">
        <v>60</v>
      </c>
    </row>
    <row r="130223" spans="1:3" x14ac:dyDescent="0.2">
      <c r="A130223" s="1">
        <v>139714</v>
      </c>
      <c r="B130223" s="1" t="s">
        <v>129830</v>
      </c>
      <c r="C130223" s="1" t="s">
        <v>5</v>
      </c>
    </row>
    <row r="130224" spans="1:3" x14ac:dyDescent="0.2">
      <c r="A130224" s="1">
        <v>139715</v>
      </c>
      <c r="B130224" s="1" t="s">
        <v>129831</v>
      </c>
      <c r="C130224" s="1" t="s">
        <v>5</v>
      </c>
    </row>
    <row r="130225" spans="1:3" x14ac:dyDescent="0.2">
      <c r="A130225" s="1">
        <v>139716</v>
      </c>
      <c r="B130225" s="1" t="s">
        <v>129832</v>
      </c>
      <c r="C130225" s="1" t="s">
        <v>5</v>
      </c>
    </row>
    <row r="130226" spans="1:3" x14ac:dyDescent="0.2">
      <c r="A130226" s="1">
        <v>139717</v>
      </c>
      <c r="B130226" s="1" t="s">
        <v>129833</v>
      </c>
      <c r="C130226" s="1" t="s">
        <v>5</v>
      </c>
    </row>
    <row r="130227" spans="1:3" x14ac:dyDescent="0.2">
      <c r="A130227" s="1">
        <v>139718</v>
      </c>
      <c r="B130227" s="1" t="s">
        <v>129834</v>
      </c>
      <c r="C130227" s="1" t="s">
        <v>60</v>
      </c>
    </row>
    <row r="130228" spans="1:3" x14ac:dyDescent="0.2">
      <c r="A130228" s="1">
        <v>139719</v>
      </c>
      <c r="B130228" s="1" t="s">
        <v>129835</v>
      </c>
      <c r="C130228" s="1" t="s">
        <v>5</v>
      </c>
    </row>
    <row r="130229" spans="1:3" x14ac:dyDescent="0.2">
      <c r="A130229" s="1">
        <v>139720</v>
      </c>
      <c r="B130229" s="1" t="s">
        <v>129836</v>
      </c>
      <c r="C130229" s="1" t="s">
        <v>5</v>
      </c>
    </row>
    <row r="130230" spans="1:3" x14ac:dyDescent="0.2">
      <c r="A130230" s="1">
        <v>139721</v>
      </c>
      <c r="B130230" s="1" t="s">
        <v>129837</v>
      </c>
      <c r="C130230" s="1" t="s">
        <v>60</v>
      </c>
    </row>
    <row r="130231" spans="1:3" x14ac:dyDescent="0.2">
      <c r="A130231" s="1">
        <v>139722</v>
      </c>
      <c r="B130231" s="1" t="s">
        <v>129838</v>
      </c>
      <c r="C130231" s="1" t="s">
        <v>60</v>
      </c>
    </row>
    <row r="130232" spans="1:3" x14ac:dyDescent="0.2">
      <c r="A130232" s="1">
        <v>139723</v>
      </c>
      <c r="B130232" s="1" t="s">
        <v>129839</v>
      </c>
      <c r="C130232" s="1" t="s">
        <v>5</v>
      </c>
    </row>
    <row r="130233" spans="1:3" x14ac:dyDescent="0.2">
      <c r="A130233" s="1">
        <v>139724</v>
      </c>
      <c r="B130233" s="1" t="s">
        <v>129840</v>
      </c>
      <c r="C130233" s="1" t="s">
        <v>60</v>
      </c>
    </row>
    <row r="130234" spans="1:3" x14ac:dyDescent="0.2">
      <c r="A130234" s="1">
        <v>139725</v>
      </c>
      <c r="B130234" s="1" t="s">
        <v>129841</v>
      </c>
      <c r="C130234" s="1" t="s">
        <v>5</v>
      </c>
    </row>
    <row r="130235" spans="1:3" x14ac:dyDescent="0.2">
      <c r="A130235" s="1">
        <v>139726</v>
      </c>
      <c r="B130235" s="1" t="s">
        <v>129842</v>
      </c>
      <c r="C130235" s="1" t="s">
        <v>60</v>
      </c>
    </row>
    <row r="130236" spans="1:3" x14ac:dyDescent="0.2">
      <c r="A130236" s="1">
        <v>139727</v>
      </c>
      <c r="B130236" s="1" t="s">
        <v>129843</v>
      </c>
      <c r="C130236" s="1" t="s">
        <v>5</v>
      </c>
    </row>
    <row r="130237" spans="1:3" x14ac:dyDescent="0.2">
      <c r="A130237" s="1">
        <v>139728</v>
      </c>
      <c r="B130237" s="1" t="s">
        <v>129844</v>
      </c>
      <c r="C130237" s="1" t="s">
        <v>60</v>
      </c>
    </row>
    <row r="130238" spans="1:3" x14ac:dyDescent="0.2">
      <c r="A130238" s="1">
        <v>139729</v>
      </c>
      <c r="B130238" s="1" t="s">
        <v>129845</v>
      </c>
      <c r="C130238" s="1" t="s">
        <v>60</v>
      </c>
    </row>
    <row r="130239" spans="1:3" x14ac:dyDescent="0.2">
      <c r="A130239" s="1">
        <v>139730</v>
      </c>
      <c r="B130239" s="1" t="s">
        <v>129846</v>
      </c>
      <c r="C130239" s="1" t="s">
        <v>60</v>
      </c>
    </row>
    <row r="130240" spans="1:3" x14ac:dyDescent="0.2">
      <c r="A130240" s="1">
        <v>139731</v>
      </c>
      <c r="B130240" s="1" t="s">
        <v>129847</v>
      </c>
      <c r="C130240" s="1" t="s">
        <v>60</v>
      </c>
    </row>
    <row r="130241" spans="1:3" x14ac:dyDescent="0.2">
      <c r="A130241" s="1">
        <v>139732</v>
      </c>
      <c r="B130241" s="1" t="s">
        <v>129848</v>
      </c>
      <c r="C130241" s="1" t="s">
        <v>60</v>
      </c>
    </row>
    <row r="130242" spans="1:3" x14ac:dyDescent="0.2">
      <c r="A130242" s="1">
        <v>139733</v>
      </c>
      <c r="B130242" s="1" t="s">
        <v>129849</v>
      </c>
      <c r="C130242" s="1" t="s">
        <v>60</v>
      </c>
    </row>
    <row r="130243" spans="1:3" x14ac:dyDescent="0.2">
      <c r="A130243" s="1">
        <v>139734</v>
      </c>
      <c r="B130243" s="1" t="s">
        <v>129850</v>
      </c>
      <c r="C130243" s="1" t="s">
        <v>5</v>
      </c>
    </row>
    <row r="130244" spans="1:3" x14ac:dyDescent="0.2">
      <c r="A130244" s="1">
        <v>139735</v>
      </c>
      <c r="B130244" s="1" t="s">
        <v>129851</v>
      </c>
      <c r="C130244" s="1" t="s">
        <v>60</v>
      </c>
    </row>
    <row r="130245" spans="1:3" x14ac:dyDescent="0.2">
      <c r="A130245" s="1">
        <v>139736</v>
      </c>
      <c r="B130245" s="1" t="s">
        <v>129852</v>
      </c>
      <c r="C130245" s="1" t="s">
        <v>5</v>
      </c>
    </row>
    <row r="130246" spans="1:3" x14ac:dyDescent="0.2">
      <c r="A130246" s="1">
        <v>139737</v>
      </c>
      <c r="B130246" s="1" t="s">
        <v>129853</v>
      </c>
      <c r="C130246" s="1" t="s">
        <v>5</v>
      </c>
    </row>
    <row r="130247" spans="1:3" x14ac:dyDescent="0.2">
      <c r="A130247" s="1">
        <v>139738</v>
      </c>
      <c r="B130247" s="1" t="s">
        <v>129854</v>
      </c>
      <c r="C130247" s="1" t="s">
        <v>60</v>
      </c>
    </row>
    <row r="130248" spans="1:3" x14ac:dyDescent="0.2">
      <c r="A130248" s="1">
        <v>139739</v>
      </c>
      <c r="B130248" s="1" t="s">
        <v>129855</v>
      </c>
      <c r="C130248" s="1" t="s">
        <v>60</v>
      </c>
    </row>
    <row r="130249" spans="1:3" x14ac:dyDescent="0.2">
      <c r="A130249" s="1">
        <v>139740</v>
      </c>
      <c r="B130249" s="1" t="s">
        <v>129856</v>
      </c>
      <c r="C130249" s="1" t="s">
        <v>60</v>
      </c>
    </row>
    <row r="130250" spans="1:3" x14ac:dyDescent="0.2">
      <c r="A130250" s="1">
        <v>139741</v>
      </c>
      <c r="B130250" s="1" t="s">
        <v>129857</v>
      </c>
      <c r="C130250" s="1" t="s">
        <v>60</v>
      </c>
    </row>
    <row r="130251" spans="1:3" x14ac:dyDescent="0.2">
      <c r="A130251" s="1">
        <v>139742</v>
      </c>
      <c r="B130251" s="1" t="s">
        <v>129858</v>
      </c>
      <c r="C130251" s="1" t="s">
        <v>60</v>
      </c>
    </row>
    <row r="130252" spans="1:3" x14ac:dyDescent="0.2">
      <c r="A130252" s="1">
        <v>139743</v>
      </c>
      <c r="B130252" s="1" t="s">
        <v>129859</v>
      </c>
      <c r="C130252" s="1" t="s">
        <v>60</v>
      </c>
    </row>
    <row r="130253" spans="1:3" x14ac:dyDescent="0.2">
      <c r="A130253" s="1">
        <v>139744</v>
      </c>
      <c r="B130253" s="1" t="s">
        <v>129860</v>
      </c>
      <c r="C130253" s="1" t="s">
        <v>60</v>
      </c>
    </row>
    <row r="130254" spans="1:3" x14ac:dyDescent="0.2">
      <c r="A130254" s="1">
        <v>139745</v>
      </c>
      <c r="B130254" s="1" t="s">
        <v>129861</v>
      </c>
      <c r="C130254" s="1" t="s">
        <v>60</v>
      </c>
    </row>
    <row r="130255" spans="1:3" x14ac:dyDescent="0.2">
      <c r="A130255" s="1">
        <v>139746</v>
      </c>
      <c r="B130255" s="1" t="s">
        <v>129862</v>
      </c>
      <c r="C130255" s="1" t="s">
        <v>60</v>
      </c>
    </row>
    <row r="130256" spans="1:3" x14ac:dyDescent="0.2">
      <c r="A130256" s="1">
        <v>139747</v>
      </c>
      <c r="B130256" s="1" t="s">
        <v>129863</v>
      </c>
      <c r="C130256" s="1" t="s">
        <v>60</v>
      </c>
    </row>
    <row r="130257" spans="1:4" x14ac:dyDescent="0.2">
      <c r="A130257" s="1">
        <v>139748</v>
      </c>
      <c r="B130257" s="1" t="s">
        <v>129864</v>
      </c>
      <c r="C130257" s="1" t="s">
        <v>60</v>
      </c>
    </row>
    <row r="130258" spans="1:4" x14ac:dyDescent="0.2">
      <c r="A130258" s="1">
        <v>139749</v>
      </c>
      <c r="B130258" s="1" t="s">
        <v>129865</v>
      </c>
      <c r="C130258" s="1" t="s">
        <v>5</v>
      </c>
    </row>
    <row r="130259" spans="1:4" x14ac:dyDescent="0.2">
      <c r="A130259" s="1">
        <v>139750</v>
      </c>
      <c r="B130259" s="1" t="s">
        <v>129866</v>
      </c>
      <c r="C130259" s="1" t="s">
        <v>5</v>
      </c>
    </row>
    <row r="130260" spans="1:4" x14ac:dyDescent="0.2">
      <c r="A130260" s="1">
        <v>139751</v>
      </c>
      <c r="B130260" s="1" t="s">
        <v>129867</v>
      </c>
      <c r="C130260" s="1" t="s">
        <v>60</v>
      </c>
    </row>
    <row r="130261" spans="1:4" x14ac:dyDescent="0.2">
      <c r="A130261" s="1">
        <v>139752</v>
      </c>
      <c r="B130261" s="1" t="s">
        <v>129868</v>
      </c>
      <c r="C130261" s="1" t="s">
        <v>60</v>
      </c>
      <c r="D130261" s="1" t="s">
        <v>61</v>
      </c>
    </row>
    <row r="130262" spans="1:4" x14ac:dyDescent="0.2">
      <c r="A130262" s="1">
        <v>139753</v>
      </c>
      <c r="B130262" s="1" t="s">
        <v>129869</v>
      </c>
      <c r="C130262" s="1" t="s">
        <v>60</v>
      </c>
    </row>
    <row r="130263" spans="1:4" x14ac:dyDescent="0.2">
      <c r="A130263" s="1">
        <v>139754</v>
      </c>
      <c r="B130263" s="1" t="s">
        <v>129870</v>
      </c>
      <c r="C130263" s="1" t="s">
        <v>60</v>
      </c>
    </row>
    <row r="130264" spans="1:4" x14ac:dyDescent="0.2">
      <c r="A130264" s="1">
        <v>139755</v>
      </c>
      <c r="B130264" s="1" t="s">
        <v>129871</v>
      </c>
      <c r="C130264" s="1" t="s">
        <v>60</v>
      </c>
    </row>
    <row r="130265" spans="1:4" x14ac:dyDescent="0.2">
      <c r="A130265" s="1">
        <v>139756</v>
      </c>
      <c r="B130265" s="1" t="s">
        <v>129872</v>
      </c>
      <c r="C130265" s="1" t="s">
        <v>5</v>
      </c>
    </row>
    <row r="130266" spans="1:4" x14ac:dyDescent="0.2">
      <c r="A130266" s="1">
        <v>139757</v>
      </c>
      <c r="B130266" s="1" t="s">
        <v>129873</v>
      </c>
      <c r="C130266" s="1" t="s">
        <v>60</v>
      </c>
    </row>
    <row r="130267" spans="1:4" x14ac:dyDescent="0.2">
      <c r="A130267" s="1">
        <v>139758</v>
      </c>
      <c r="B130267" s="1" t="s">
        <v>129874</v>
      </c>
      <c r="C130267" s="1" t="s">
        <v>5</v>
      </c>
    </row>
    <row r="130268" spans="1:4" x14ac:dyDescent="0.2">
      <c r="A130268" s="1">
        <v>139759</v>
      </c>
      <c r="B130268" s="1" t="s">
        <v>129875</v>
      </c>
      <c r="C130268" s="1" t="s">
        <v>60</v>
      </c>
    </row>
    <row r="130269" spans="1:4" x14ac:dyDescent="0.2">
      <c r="A130269" s="1">
        <v>139760</v>
      </c>
      <c r="B130269" s="1" t="s">
        <v>129876</v>
      </c>
      <c r="C130269" s="1" t="s">
        <v>60</v>
      </c>
    </row>
    <row r="130270" spans="1:4" x14ac:dyDescent="0.2">
      <c r="A130270" s="1">
        <v>139761</v>
      </c>
      <c r="B130270" s="1" t="s">
        <v>129877</v>
      </c>
      <c r="C130270" s="1" t="s">
        <v>60</v>
      </c>
    </row>
    <row r="130271" spans="1:4" x14ac:dyDescent="0.2">
      <c r="A130271" s="1">
        <v>139762</v>
      </c>
      <c r="B130271" s="1" t="s">
        <v>129878</v>
      </c>
      <c r="C130271" s="1" t="s">
        <v>5</v>
      </c>
    </row>
    <row r="130272" spans="1:4" x14ac:dyDescent="0.2">
      <c r="A130272" s="1">
        <v>139763</v>
      </c>
      <c r="B130272" s="1" t="s">
        <v>129879</v>
      </c>
      <c r="C130272" s="1" t="s">
        <v>60</v>
      </c>
    </row>
    <row r="130273" spans="1:3" x14ac:dyDescent="0.2">
      <c r="A130273" s="1">
        <v>139764</v>
      </c>
      <c r="B130273" s="1" t="s">
        <v>129880</v>
      </c>
      <c r="C130273" s="1" t="s">
        <v>5</v>
      </c>
    </row>
    <row r="130274" spans="1:3" x14ac:dyDescent="0.2">
      <c r="A130274" s="1">
        <v>139765</v>
      </c>
      <c r="B130274" s="1" t="s">
        <v>129881</v>
      </c>
      <c r="C130274" s="1" t="s">
        <v>5</v>
      </c>
    </row>
    <row r="130275" spans="1:3" x14ac:dyDescent="0.2">
      <c r="A130275" s="1">
        <v>139766</v>
      </c>
      <c r="B130275" s="1" t="s">
        <v>129882</v>
      </c>
      <c r="C130275" s="1" t="s">
        <v>5</v>
      </c>
    </row>
    <row r="130276" spans="1:3" x14ac:dyDescent="0.2">
      <c r="A130276" s="1">
        <v>139767</v>
      </c>
      <c r="B130276" s="1" t="s">
        <v>129883</v>
      </c>
      <c r="C130276" s="1" t="s">
        <v>5</v>
      </c>
    </row>
    <row r="130277" spans="1:3" x14ac:dyDescent="0.2">
      <c r="A130277" s="1">
        <v>139768</v>
      </c>
      <c r="B130277" s="1" t="s">
        <v>129884</v>
      </c>
      <c r="C130277" s="1" t="s">
        <v>5</v>
      </c>
    </row>
    <row r="130278" spans="1:3" x14ac:dyDescent="0.2">
      <c r="A130278" s="1">
        <v>139769</v>
      </c>
      <c r="B130278" s="1" t="s">
        <v>129885</v>
      </c>
      <c r="C130278" s="1" t="s">
        <v>5</v>
      </c>
    </row>
    <row r="130279" spans="1:3" x14ac:dyDescent="0.2">
      <c r="A130279" s="1">
        <v>139770</v>
      </c>
      <c r="B130279" s="1" t="s">
        <v>129886</v>
      </c>
      <c r="C130279" s="1" t="s">
        <v>5</v>
      </c>
    </row>
    <row r="130280" spans="1:3" x14ac:dyDescent="0.2">
      <c r="A130280" s="1">
        <v>139771</v>
      </c>
      <c r="B130280" s="1" t="s">
        <v>129887</v>
      </c>
      <c r="C130280" s="1" t="s">
        <v>60</v>
      </c>
    </row>
    <row r="130281" spans="1:3" x14ac:dyDescent="0.2">
      <c r="A130281" s="1">
        <v>139772</v>
      </c>
      <c r="B130281" s="1" t="s">
        <v>129888</v>
      </c>
      <c r="C130281" s="1" t="s">
        <v>5</v>
      </c>
    </row>
    <row r="130282" spans="1:3" x14ac:dyDescent="0.2">
      <c r="A130282" s="1">
        <v>139773</v>
      </c>
      <c r="B130282" s="1" t="s">
        <v>129889</v>
      </c>
      <c r="C130282" s="1" t="s">
        <v>5</v>
      </c>
    </row>
    <row r="130283" spans="1:3" x14ac:dyDescent="0.2">
      <c r="A130283" s="1">
        <v>139774</v>
      </c>
      <c r="B130283" s="1" t="s">
        <v>129890</v>
      </c>
      <c r="C130283" s="1" t="s">
        <v>5</v>
      </c>
    </row>
    <row r="130284" spans="1:3" x14ac:dyDescent="0.2">
      <c r="A130284" s="1">
        <v>139775</v>
      </c>
      <c r="B130284" s="1" t="s">
        <v>129891</v>
      </c>
      <c r="C130284" s="1" t="s">
        <v>60</v>
      </c>
    </row>
    <row r="130285" spans="1:3" x14ac:dyDescent="0.2">
      <c r="A130285" s="1">
        <v>139776</v>
      </c>
      <c r="B130285" s="1" t="s">
        <v>129892</v>
      </c>
      <c r="C130285" s="1" t="s">
        <v>60</v>
      </c>
    </row>
    <row r="130286" spans="1:3" x14ac:dyDescent="0.2">
      <c r="A130286" s="1">
        <v>139777</v>
      </c>
      <c r="B130286" s="1" t="s">
        <v>129893</v>
      </c>
      <c r="C130286" s="1" t="s">
        <v>5</v>
      </c>
    </row>
    <row r="130287" spans="1:3" x14ac:dyDescent="0.2">
      <c r="A130287" s="1">
        <v>139778</v>
      </c>
      <c r="B130287" s="1" t="s">
        <v>129894</v>
      </c>
      <c r="C130287" s="1" t="s">
        <v>60</v>
      </c>
    </row>
    <row r="130288" spans="1:3" x14ac:dyDescent="0.2">
      <c r="A130288" s="1">
        <v>139779</v>
      </c>
      <c r="B130288" s="1" t="s">
        <v>129895</v>
      </c>
      <c r="C130288" s="1" t="s">
        <v>5</v>
      </c>
    </row>
    <row r="130289" spans="1:3" x14ac:dyDescent="0.2">
      <c r="A130289" s="1">
        <v>139780</v>
      </c>
      <c r="B130289" s="1" t="s">
        <v>129896</v>
      </c>
      <c r="C130289" s="1" t="s">
        <v>60</v>
      </c>
    </row>
    <row r="130290" spans="1:3" x14ac:dyDescent="0.2">
      <c r="A130290" s="1">
        <v>139781</v>
      </c>
      <c r="B130290" s="1" t="s">
        <v>129897</v>
      </c>
      <c r="C130290" s="1" t="s">
        <v>5</v>
      </c>
    </row>
    <row r="130291" spans="1:3" x14ac:dyDescent="0.2">
      <c r="A130291" s="1">
        <v>139782</v>
      </c>
      <c r="B130291" s="1" t="s">
        <v>129898</v>
      </c>
      <c r="C130291" s="1" t="s">
        <v>60</v>
      </c>
    </row>
    <row r="130292" spans="1:3" x14ac:dyDescent="0.2">
      <c r="A130292" s="1">
        <v>139783</v>
      </c>
      <c r="B130292" s="1" t="s">
        <v>129899</v>
      </c>
      <c r="C130292" s="1" t="s">
        <v>5</v>
      </c>
    </row>
    <row r="130293" spans="1:3" x14ac:dyDescent="0.2">
      <c r="A130293" s="1">
        <v>139784</v>
      </c>
      <c r="B130293" s="1" t="s">
        <v>129900</v>
      </c>
      <c r="C130293" s="1" t="s">
        <v>60</v>
      </c>
    </row>
    <row r="130294" spans="1:3" x14ac:dyDescent="0.2">
      <c r="A130294" s="1">
        <v>139785</v>
      </c>
      <c r="B130294" s="1" t="s">
        <v>129901</v>
      </c>
      <c r="C130294" s="1" t="s">
        <v>60</v>
      </c>
    </row>
    <row r="130295" spans="1:3" x14ac:dyDescent="0.2">
      <c r="A130295" s="1">
        <v>139786</v>
      </c>
      <c r="B130295" s="1" t="s">
        <v>129902</v>
      </c>
      <c r="C130295" s="1" t="s">
        <v>60</v>
      </c>
    </row>
    <row r="130296" spans="1:3" x14ac:dyDescent="0.2">
      <c r="A130296" s="1">
        <v>139787</v>
      </c>
      <c r="B130296" s="1" t="s">
        <v>129903</v>
      </c>
      <c r="C130296" s="1" t="s">
        <v>60</v>
      </c>
    </row>
    <row r="130297" spans="1:3" x14ac:dyDescent="0.2">
      <c r="A130297" s="1">
        <v>139788</v>
      </c>
      <c r="B130297" s="1" t="s">
        <v>129904</v>
      </c>
      <c r="C130297" s="1" t="s">
        <v>60</v>
      </c>
    </row>
    <row r="130298" spans="1:3" x14ac:dyDescent="0.2">
      <c r="A130298" s="1">
        <v>139789</v>
      </c>
      <c r="B130298" s="1" t="s">
        <v>129905</v>
      </c>
      <c r="C130298" s="1" t="s">
        <v>60</v>
      </c>
    </row>
    <row r="130299" spans="1:3" x14ac:dyDescent="0.2">
      <c r="A130299" s="1">
        <v>139790</v>
      </c>
      <c r="B130299" s="1" t="s">
        <v>129906</v>
      </c>
      <c r="C130299" s="1" t="s">
        <v>60</v>
      </c>
    </row>
    <row r="130300" spans="1:3" x14ac:dyDescent="0.2">
      <c r="A130300" s="1">
        <v>139791</v>
      </c>
      <c r="B130300" s="1" t="s">
        <v>129907</v>
      </c>
      <c r="C130300" s="1" t="s">
        <v>60</v>
      </c>
    </row>
    <row r="130301" spans="1:3" x14ac:dyDescent="0.2">
      <c r="A130301" s="1">
        <v>139792</v>
      </c>
      <c r="B130301" s="1" t="s">
        <v>129908</v>
      </c>
      <c r="C130301" s="1" t="s">
        <v>60</v>
      </c>
    </row>
    <row r="130302" spans="1:3" x14ac:dyDescent="0.2">
      <c r="A130302" s="1">
        <v>139793</v>
      </c>
      <c r="B130302" s="1" t="s">
        <v>129909</v>
      </c>
      <c r="C130302" s="1" t="s">
        <v>60</v>
      </c>
    </row>
    <row r="130303" spans="1:3" x14ac:dyDescent="0.2">
      <c r="A130303" s="1">
        <v>139794</v>
      </c>
      <c r="B130303" s="1" t="s">
        <v>129910</v>
      </c>
      <c r="C130303" s="1" t="s">
        <v>60</v>
      </c>
    </row>
    <row r="130304" spans="1:3" x14ac:dyDescent="0.2">
      <c r="A130304" s="1">
        <v>139805</v>
      </c>
      <c r="B130304" s="1" t="s">
        <v>129911</v>
      </c>
      <c r="C130304" s="1" t="s">
        <v>5</v>
      </c>
    </row>
    <row r="130305" spans="1:3" x14ac:dyDescent="0.2">
      <c r="A130305" s="1">
        <v>139806</v>
      </c>
      <c r="B130305" s="1" t="s">
        <v>129912</v>
      </c>
      <c r="C130305" s="1" t="s">
        <v>60</v>
      </c>
    </row>
    <row r="130306" spans="1:3" x14ac:dyDescent="0.2">
      <c r="A130306" s="1">
        <v>139807</v>
      </c>
      <c r="B130306" s="1" t="s">
        <v>129913</v>
      </c>
      <c r="C130306" s="1" t="s">
        <v>60</v>
      </c>
    </row>
    <row r="130307" spans="1:3" x14ac:dyDescent="0.2">
      <c r="A130307" s="1">
        <v>139808</v>
      </c>
      <c r="B130307" s="1" t="s">
        <v>129914</v>
      </c>
      <c r="C130307" s="1" t="s">
        <v>5</v>
      </c>
    </row>
    <row r="130308" spans="1:3" x14ac:dyDescent="0.2">
      <c r="A130308" s="1">
        <v>139809</v>
      </c>
      <c r="B130308" s="1" t="s">
        <v>129915</v>
      </c>
      <c r="C130308" s="1" t="s">
        <v>60</v>
      </c>
    </row>
    <row r="130309" spans="1:3" x14ac:dyDescent="0.2">
      <c r="A130309" s="1">
        <v>139810</v>
      </c>
      <c r="B130309" s="1" t="s">
        <v>129916</v>
      </c>
      <c r="C130309" s="1" t="s">
        <v>60</v>
      </c>
    </row>
    <row r="130310" spans="1:3" x14ac:dyDescent="0.2">
      <c r="A130310" s="1">
        <v>139811</v>
      </c>
      <c r="B130310" s="1" t="s">
        <v>129917</v>
      </c>
      <c r="C130310" s="1" t="s">
        <v>60</v>
      </c>
    </row>
    <row r="130311" spans="1:3" x14ac:dyDescent="0.2">
      <c r="A130311" s="1">
        <v>139812</v>
      </c>
      <c r="B130311" s="1" t="s">
        <v>129918</v>
      </c>
      <c r="C130311" s="1" t="s">
        <v>60</v>
      </c>
    </row>
    <row r="130312" spans="1:3" x14ac:dyDescent="0.2">
      <c r="A130312" s="1">
        <v>139813</v>
      </c>
      <c r="B130312" s="1" t="s">
        <v>129919</v>
      </c>
      <c r="C130312" s="1" t="s">
        <v>60</v>
      </c>
    </row>
    <row r="130313" spans="1:3" x14ac:dyDescent="0.2">
      <c r="A130313" s="1">
        <v>139814</v>
      </c>
      <c r="B130313" s="1" t="s">
        <v>129920</v>
      </c>
      <c r="C130313" s="1" t="s">
        <v>5</v>
      </c>
    </row>
    <row r="130314" spans="1:3" x14ac:dyDescent="0.2">
      <c r="A130314" s="1">
        <v>139815</v>
      </c>
      <c r="B130314" s="1" t="s">
        <v>129921</v>
      </c>
      <c r="C130314" s="1" t="s">
        <v>60</v>
      </c>
    </row>
    <row r="130315" spans="1:3" x14ac:dyDescent="0.2">
      <c r="A130315" s="1">
        <v>139816</v>
      </c>
      <c r="B130315" s="1" t="s">
        <v>129922</v>
      </c>
      <c r="C130315" s="1" t="s">
        <v>60</v>
      </c>
    </row>
    <row r="130316" spans="1:3" x14ac:dyDescent="0.2">
      <c r="A130316" s="1">
        <v>139817</v>
      </c>
      <c r="B130316" s="1" t="s">
        <v>129923</v>
      </c>
      <c r="C130316" s="1" t="s">
        <v>60</v>
      </c>
    </row>
    <row r="130317" spans="1:3" x14ac:dyDescent="0.2">
      <c r="A130317" s="1">
        <v>139818</v>
      </c>
      <c r="B130317" s="1" t="s">
        <v>129924</v>
      </c>
      <c r="C130317" s="1" t="s">
        <v>5</v>
      </c>
    </row>
    <row r="130318" spans="1:3" x14ac:dyDescent="0.2">
      <c r="A130318" s="1">
        <v>139819</v>
      </c>
      <c r="B130318" s="1" t="s">
        <v>129925</v>
      </c>
      <c r="C130318" s="1" t="s">
        <v>60</v>
      </c>
    </row>
    <row r="130319" spans="1:3" x14ac:dyDescent="0.2">
      <c r="A130319" s="1">
        <v>139820</v>
      </c>
      <c r="B130319" s="1" t="s">
        <v>129926</v>
      </c>
      <c r="C130319" s="1" t="s">
        <v>5</v>
      </c>
    </row>
    <row r="130320" spans="1:3" x14ac:dyDescent="0.2">
      <c r="A130320" s="1">
        <v>139821</v>
      </c>
      <c r="B130320" s="1" t="s">
        <v>129927</v>
      </c>
      <c r="C130320" s="1" t="s">
        <v>60</v>
      </c>
    </row>
    <row r="130321" spans="1:3" x14ac:dyDescent="0.2">
      <c r="A130321" s="1">
        <v>139822</v>
      </c>
      <c r="B130321" s="1" t="s">
        <v>129928</v>
      </c>
      <c r="C130321" s="1" t="s">
        <v>60</v>
      </c>
    </row>
    <row r="130322" spans="1:3" x14ac:dyDescent="0.2">
      <c r="A130322" s="1">
        <v>139823</v>
      </c>
      <c r="B130322" s="1" t="s">
        <v>129929</v>
      </c>
      <c r="C130322" s="1" t="s">
        <v>5</v>
      </c>
    </row>
    <row r="130323" spans="1:3" x14ac:dyDescent="0.2">
      <c r="A130323" s="1">
        <v>139824</v>
      </c>
      <c r="B130323" s="1" t="s">
        <v>129930</v>
      </c>
      <c r="C130323" s="1" t="s">
        <v>60</v>
      </c>
    </row>
    <row r="130324" spans="1:3" x14ac:dyDescent="0.2">
      <c r="A130324" s="1">
        <v>139829</v>
      </c>
      <c r="B130324" s="1" t="s">
        <v>129931</v>
      </c>
      <c r="C130324" s="1" t="s">
        <v>5</v>
      </c>
    </row>
    <row r="130325" spans="1:3" x14ac:dyDescent="0.2">
      <c r="A130325" s="1">
        <v>139830</v>
      </c>
      <c r="B130325" s="1" t="s">
        <v>129932</v>
      </c>
      <c r="C130325" s="1" t="s">
        <v>5</v>
      </c>
    </row>
    <row r="130326" spans="1:3" x14ac:dyDescent="0.2">
      <c r="A130326" s="1">
        <v>139831</v>
      </c>
      <c r="B130326" s="1" t="s">
        <v>129933</v>
      </c>
      <c r="C130326" s="1" t="s">
        <v>60</v>
      </c>
    </row>
    <row r="130327" spans="1:3" x14ac:dyDescent="0.2">
      <c r="A130327" s="1">
        <v>139832</v>
      </c>
      <c r="B130327" s="1" t="s">
        <v>129934</v>
      </c>
      <c r="C130327" s="1" t="s">
        <v>60</v>
      </c>
    </row>
    <row r="130328" spans="1:3" x14ac:dyDescent="0.2">
      <c r="A130328" s="1">
        <v>139834</v>
      </c>
      <c r="B130328" s="1" t="s">
        <v>129935</v>
      </c>
      <c r="C130328" s="1" t="s">
        <v>5</v>
      </c>
    </row>
    <row r="130329" spans="1:3" x14ac:dyDescent="0.2">
      <c r="A130329" s="1">
        <v>139835</v>
      </c>
      <c r="B130329" s="1" t="s">
        <v>129936</v>
      </c>
      <c r="C130329" s="1" t="s">
        <v>5</v>
      </c>
    </row>
    <row r="130330" spans="1:3" x14ac:dyDescent="0.2">
      <c r="A130330" s="1">
        <v>139836</v>
      </c>
      <c r="B130330" s="1" t="s">
        <v>129937</v>
      </c>
      <c r="C130330" s="1" t="s">
        <v>5</v>
      </c>
    </row>
    <row r="130331" spans="1:3" x14ac:dyDescent="0.2">
      <c r="A130331" s="1">
        <v>139837</v>
      </c>
      <c r="B130331" s="1" t="s">
        <v>129938</v>
      </c>
      <c r="C130331" s="1" t="s">
        <v>5</v>
      </c>
    </row>
    <row r="130332" spans="1:3" x14ac:dyDescent="0.2">
      <c r="A130332" s="1">
        <v>139838</v>
      </c>
      <c r="B130332" s="1" t="s">
        <v>129939</v>
      </c>
      <c r="C130332" s="1" t="s">
        <v>5</v>
      </c>
    </row>
    <row r="130333" spans="1:3" x14ac:dyDescent="0.2">
      <c r="A130333" s="1">
        <v>139841</v>
      </c>
      <c r="B130333" s="1" t="s">
        <v>129940</v>
      </c>
      <c r="C130333" s="1" t="s">
        <v>5</v>
      </c>
    </row>
    <row r="130334" spans="1:3" x14ac:dyDescent="0.2">
      <c r="A130334" s="1">
        <v>139842</v>
      </c>
      <c r="B130334" s="1" t="s">
        <v>129941</v>
      </c>
      <c r="C130334" s="1" t="s">
        <v>5</v>
      </c>
    </row>
    <row r="130335" spans="1:3" x14ac:dyDescent="0.2">
      <c r="A130335" s="1">
        <v>139843</v>
      </c>
      <c r="B130335" s="1" t="s">
        <v>129942</v>
      </c>
      <c r="C130335" s="1" t="s">
        <v>5</v>
      </c>
    </row>
    <row r="130336" spans="1:3" x14ac:dyDescent="0.2">
      <c r="A130336" s="1">
        <v>139844</v>
      </c>
      <c r="B130336" s="1" t="s">
        <v>129943</v>
      </c>
      <c r="C130336" s="1" t="s">
        <v>5</v>
      </c>
    </row>
    <row r="130337" spans="1:3" x14ac:dyDescent="0.2">
      <c r="A130337" s="1">
        <v>139845</v>
      </c>
      <c r="B130337" s="1" t="s">
        <v>129944</v>
      </c>
      <c r="C130337" s="1" t="s">
        <v>5</v>
      </c>
    </row>
    <row r="130338" spans="1:3" x14ac:dyDescent="0.2">
      <c r="A130338" s="1">
        <v>139847</v>
      </c>
      <c r="B130338" s="1" t="s">
        <v>129945</v>
      </c>
      <c r="C130338" s="1" t="s">
        <v>5</v>
      </c>
    </row>
    <row r="130339" spans="1:3" x14ac:dyDescent="0.2">
      <c r="A130339" s="1">
        <v>139848</v>
      </c>
      <c r="B130339" s="1" t="s">
        <v>129946</v>
      </c>
      <c r="C130339" s="1" t="s">
        <v>5</v>
      </c>
    </row>
    <row r="130340" spans="1:3" x14ac:dyDescent="0.2">
      <c r="A130340" s="1">
        <v>139850</v>
      </c>
      <c r="B130340" s="1" t="s">
        <v>129947</v>
      </c>
      <c r="C130340" s="1" t="s">
        <v>5</v>
      </c>
    </row>
    <row r="130341" spans="1:3" x14ac:dyDescent="0.2">
      <c r="A130341" s="1">
        <v>139851</v>
      </c>
      <c r="B130341" s="1" t="s">
        <v>129948</v>
      </c>
      <c r="C130341" s="1" t="s">
        <v>5</v>
      </c>
    </row>
    <row r="130342" spans="1:3" x14ac:dyDescent="0.2">
      <c r="A130342" s="1">
        <v>139852</v>
      </c>
      <c r="B130342" s="1" t="s">
        <v>129949</v>
      </c>
      <c r="C130342" s="1" t="s">
        <v>5</v>
      </c>
    </row>
    <row r="130343" spans="1:3" x14ac:dyDescent="0.2">
      <c r="A130343" s="1">
        <v>139853</v>
      </c>
      <c r="B130343" s="1" t="s">
        <v>129950</v>
      </c>
      <c r="C130343" s="1" t="s">
        <v>5</v>
      </c>
    </row>
    <row r="130344" spans="1:3" x14ac:dyDescent="0.2">
      <c r="A130344" s="1">
        <v>139855</v>
      </c>
      <c r="B130344" s="1" t="s">
        <v>129951</v>
      </c>
      <c r="C130344" s="1" t="s">
        <v>5</v>
      </c>
    </row>
    <row r="130345" spans="1:3" x14ac:dyDescent="0.2">
      <c r="A130345" s="1">
        <v>139856</v>
      </c>
      <c r="B130345" s="1" t="s">
        <v>129952</v>
      </c>
      <c r="C130345" s="1" t="s">
        <v>5</v>
      </c>
    </row>
    <row r="130346" spans="1:3" x14ac:dyDescent="0.2">
      <c r="A130346" s="1">
        <v>139858</v>
      </c>
      <c r="B130346" s="1" t="s">
        <v>129953</v>
      </c>
      <c r="C130346" s="1" t="s">
        <v>5</v>
      </c>
    </row>
    <row r="130347" spans="1:3" x14ac:dyDescent="0.2">
      <c r="A130347" s="1">
        <v>139859</v>
      </c>
      <c r="B130347" s="1" t="s">
        <v>129954</v>
      </c>
      <c r="C130347" s="1" t="s">
        <v>5</v>
      </c>
    </row>
    <row r="130348" spans="1:3" x14ac:dyDescent="0.2">
      <c r="A130348" s="1">
        <v>139860</v>
      </c>
      <c r="B130348" s="1" t="s">
        <v>129955</v>
      </c>
      <c r="C130348" s="1" t="s">
        <v>5</v>
      </c>
    </row>
    <row r="130349" spans="1:3" x14ac:dyDescent="0.2">
      <c r="A130349" s="1">
        <v>139863</v>
      </c>
      <c r="B130349" s="1" t="s">
        <v>129956</v>
      </c>
      <c r="C130349" s="1" t="s">
        <v>5</v>
      </c>
    </row>
    <row r="130350" spans="1:3" x14ac:dyDescent="0.2">
      <c r="A130350" s="1">
        <v>139866</v>
      </c>
      <c r="B130350" s="1" t="s">
        <v>129957</v>
      </c>
      <c r="C130350" s="1" t="s">
        <v>5</v>
      </c>
    </row>
    <row r="130351" spans="1:3" x14ac:dyDescent="0.2">
      <c r="A130351" s="1">
        <v>139872</v>
      </c>
      <c r="B130351" s="1" t="s">
        <v>129958</v>
      </c>
      <c r="C130351" s="1" t="s">
        <v>5</v>
      </c>
    </row>
    <row r="130352" spans="1:3" x14ac:dyDescent="0.2">
      <c r="A130352" s="1">
        <v>139874</v>
      </c>
      <c r="B130352" s="1" t="s">
        <v>129959</v>
      </c>
      <c r="C130352" s="1" t="s">
        <v>5</v>
      </c>
    </row>
    <row r="130353" spans="1:3" x14ac:dyDescent="0.2">
      <c r="A130353" s="1">
        <v>139875</v>
      </c>
      <c r="B130353" s="1" t="s">
        <v>129960</v>
      </c>
      <c r="C130353" s="1" t="s">
        <v>5</v>
      </c>
    </row>
    <row r="130354" spans="1:3" x14ac:dyDescent="0.2">
      <c r="A130354" s="1">
        <v>139876</v>
      </c>
      <c r="B130354" s="1" t="s">
        <v>129961</v>
      </c>
      <c r="C130354" s="1" t="s">
        <v>5</v>
      </c>
    </row>
    <row r="130355" spans="1:3" x14ac:dyDescent="0.2">
      <c r="A130355" s="1">
        <v>139879</v>
      </c>
      <c r="B130355" s="1" t="s">
        <v>129962</v>
      </c>
      <c r="C130355" s="1" t="s">
        <v>5</v>
      </c>
    </row>
    <row r="130356" spans="1:3" x14ac:dyDescent="0.2">
      <c r="A130356" s="1">
        <v>139881</v>
      </c>
      <c r="B130356" s="1" t="s">
        <v>129963</v>
      </c>
      <c r="C130356" s="1" t="s">
        <v>5</v>
      </c>
    </row>
    <row r="130357" spans="1:3" x14ac:dyDescent="0.2">
      <c r="A130357" s="1">
        <v>139882</v>
      </c>
      <c r="B130357" s="1" t="s">
        <v>129964</v>
      </c>
      <c r="C130357" s="1" t="s">
        <v>5</v>
      </c>
    </row>
    <row r="130358" spans="1:3" x14ac:dyDescent="0.2">
      <c r="A130358" s="1">
        <v>139883</v>
      </c>
      <c r="B130358" s="1" t="s">
        <v>129965</v>
      </c>
      <c r="C130358" s="1" t="s">
        <v>60</v>
      </c>
    </row>
    <row r="130359" spans="1:3" x14ac:dyDescent="0.2">
      <c r="A130359" s="1">
        <v>139885</v>
      </c>
      <c r="B130359" s="1" t="s">
        <v>129966</v>
      </c>
      <c r="C130359" s="1" t="s">
        <v>60</v>
      </c>
    </row>
    <row r="130360" spans="1:3" x14ac:dyDescent="0.2">
      <c r="A130360" s="1">
        <v>139886</v>
      </c>
      <c r="B130360" s="1" t="s">
        <v>129967</v>
      </c>
      <c r="C130360" s="1" t="s">
        <v>5</v>
      </c>
    </row>
    <row r="130361" spans="1:3" x14ac:dyDescent="0.2">
      <c r="A130361" s="1">
        <v>139887</v>
      </c>
      <c r="B130361" s="1" t="s">
        <v>129968</v>
      </c>
      <c r="C130361" s="1" t="s">
        <v>60</v>
      </c>
    </row>
    <row r="130362" spans="1:3" x14ac:dyDescent="0.2">
      <c r="A130362" s="1">
        <v>139888</v>
      </c>
      <c r="B130362" s="1" t="s">
        <v>129969</v>
      </c>
      <c r="C130362" s="1" t="s">
        <v>5</v>
      </c>
    </row>
    <row r="130363" spans="1:3" x14ac:dyDescent="0.2">
      <c r="A130363" s="1">
        <v>139889</v>
      </c>
      <c r="B130363" s="1" t="s">
        <v>129970</v>
      </c>
      <c r="C130363" s="1" t="s">
        <v>5</v>
      </c>
    </row>
    <row r="130364" spans="1:3" x14ac:dyDescent="0.2">
      <c r="A130364" s="1">
        <v>139891</v>
      </c>
      <c r="B130364" s="1" t="s">
        <v>129971</v>
      </c>
      <c r="C130364" s="1" t="s">
        <v>60</v>
      </c>
    </row>
    <row r="130365" spans="1:3" x14ac:dyDescent="0.2">
      <c r="A130365" s="1">
        <v>139893</v>
      </c>
      <c r="B130365" s="1" t="s">
        <v>129972</v>
      </c>
      <c r="C130365" s="1" t="s">
        <v>5</v>
      </c>
    </row>
    <row r="130366" spans="1:3" x14ac:dyDescent="0.2">
      <c r="A130366" s="1">
        <v>139895</v>
      </c>
      <c r="B130366" s="1" t="s">
        <v>129973</v>
      </c>
      <c r="C130366" s="1" t="s">
        <v>60</v>
      </c>
    </row>
    <row r="130367" spans="1:3" x14ac:dyDescent="0.2">
      <c r="A130367" s="1">
        <v>139896</v>
      </c>
      <c r="B130367" s="1" t="s">
        <v>129974</v>
      </c>
      <c r="C130367" s="1" t="s">
        <v>5</v>
      </c>
    </row>
    <row r="130368" spans="1:3" x14ac:dyDescent="0.2">
      <c r="A130368" s="1">
        <v>139897</v>
      </c>
      <c r="B130368" s="1" t="s">
        <v>129975</v>
      </c>
      <c r="C130368" s="1" t="s">
        <v>60</v>
      </c>
    </row>
    <row r="130369" spans="1:4" x14ac:dyDescent="0.2">
      <c r="A130369" s="1">
        <v>139899</v>
      </c>
      <c r="B130369" s="1" t="s">
        <v>129976</v>
      </c>
      <c r="C130369" s="1" t="s">
        <v>60</v>
      </c>
    </row>
    <row r="130370" spans="1:4" x14ac:dyDescent="0.2">
      <c r="A130370" s="1">
        <v>139900</v>
      </c>
      <c r="B130370" s="1" t="s">
        <v>129977</v>
      </c>
      <c r="C130370" s="1" t="s">
        <v>60</v>
      </c>
    </row>
    <row r="130371" spans="1:4" x14ac:dyDescent="0.2">
      <c r="A130371" s="1">
        <v>139901</v>
      </c>
      <c r="B130371" s="1" t="s">
        <v>129978</v>
      </c>
      <c r="C130371" s="1" t="s">
        <v>60</v>
      </c>
    </row>
    <row r="130372" spans="1:4" x14ac:dyDescent="0.2">
      <c r="A130372" s="1">
        <v>139903</v>
      </c>
      <c r="B130372" s="1" t="s">
        <v>129979</v>
      </c>
      <c r="C130372" s="1" t="s">
        <v>5</v>
      </c>
    </row>
    <row r="130373" spans="1:4" x14ac:dyDescent="0.2">
      <c r="A130373" s="1">
        <v>139906</v>
      </c>
      <c r="B130373" s="1" t="s">
        <v>129980</v>
      </c>
      <c r="C130373" s="1" t="s">
        <v>60</v>
      </c>
      <c r="D130373" s="1" t="s">
        <v>61</v>
      </c>
    </row>
    <row r="130374" spans="1:4" x14ac:dyDescent="0.2">
      <c r="A130374" s="1">
        <v>139907</v>
      </c>
      <c r="B130374" s="1" t="s">
        <v>129981</v>
      </c>
      <c r="C130374" s="1" t="s">
        <v>5</v>
      </c>
    </row>
    <row r="130375" spans="1:4" x14ac:dyDescent="0.2">
      <c r="A130375" s="1">
        <v>139908</v>
      </c>
      <c r="B130375" s="1" t="s">
        <v>129982</v>
      </c>
      <c r="C130375" s="1" t="s">
        <v>60</v>
      </c>
      <c r="D130375" s="1" t="s">
        <v>61</v>
      </c>
    </row>
    <row r="130376" spans="1:4" x14ac:dyDescent="0.2">
      <c r="A130376" s="1">
        <v>139955</v>
      </c>
      <c r="B130376" s="1" t="s">
        <v>129983</v>
      </c>
      <c r="C130376" s="1" t="s">
        <v>60</v>
      </c>
    </row>
    <row r="130377" spans="1:4" x14ac:dyDescent="0.2">
      <c r="A130377" s="1">
        <v>139957</v>
      </c>
      <c r="B130377" s="1" t="s">
        <v>129984</v>
      </c>
      <c r="C130377" s="1" t="s">
        <v>5</v>
      </c>
    </row>
    <row r="130378" spans="1:4" x14ac:dyDescent="0.2">
      <c r="A130378" s="1">
        <v>139959</v>
      </c>
      <c r="B130378" s="1" t="s">
        <v>129985</v>
      </c>
      <c r="C130378" s="1" t="s">
        <v>60</v>
      </c>
    </row>
    <row r="130379" spans="1:4" x14ac:dyDescent="0.2">
      <c r="A130379" s="1">
        <v>139961</v>
      </c>
      <c r="B130379" s="1" t="s">
        <v>129986</v>
      </c>
      <c r="C130379" s="1" t="s">
        <v>60</v>
      </c>
    </row>
    <row r="130380" spans="1:4" x14ac:dyDescent="0.2">
      <c r="A130380" s="1">
        <v>139963</v>
      </c>
      <c r="B130380" s="1" t="s">
        <v>129987</v>
      </c>
      <c r="C130380" s="1" t="s">
        <v>60</v>
      </c>
    </row>
    <row r="130381" spans="1:4" x14ac:dyDescent="0.2">
      <c r="A130381" s="1">
        <v>139965</v>
      </c>
      <c r="B130381" s="1" t="s">
        <v>129988</v>
      </c>
      <c r="C130381" s="1" t="s">
        <v>5</v>
      </c>
    </row>
    <row r="130382" spans="1:4" x14ac:dyDescent="0.2">
      <c r="A130382" s="1">
        <v>139967</v>
      </c>
      <c r="B130382" s="1" t="s">
        <v>129989</v>
      </c>
      <c r="C130382" s="1" t="s">
        <v>60</v>
      </c>
    </row>
    <row r="130383" spans="1:4" x14ac:dyDescent="0.2">
      <c r="A130383" s="1">
        <v>139969</v>
      </c>
      <c r="B130383" s="1" t="s">
        <v>129990</v>
      </c>
      <c r="C130383" s="1" t="s">
        <v>60</v>
      </c>
    </row>
    <row r="130384" spans="1:4" x14ac:dyDescent="0.2">
      <c r="A130384" s="1">
        <v>139971</v>
      </c>
      <c r="B130384" s="1" t="s">
        <v>129991</v>
      </c>
      <c r="C130384" s="1" t="s">
        <v>60</v>
      </c>
    </row>
    <row r="130385" spans="1:3" x14ac:dyDescent="0.2">
      <c r="A130385" s="1">
        <v>139973</v>
      </c>
      <c r="B130385" s="1" t="s">
        <v>129992</v>
      </c>
      <c r="C130385" s="1" t="s">
        <v>5</v>
      </c>
    </row>
    <row r="130386" spans="1:3" x14ac:dyDescent="0.2">
      <c r="A130386" s="1">
        <v>139975</v>
      </c>
      <c r="B130386" s="1" t="s">
        <v>129993</v>
      </c>
      <c r="C130386" s="1" t="s">
        <v>60</v>
      </c>
    </row>
    <row r="130387" spans="1:3" x14ac:dyDescent="0.2">
      <c r="A130387" s="1">
        <v>139979</v>
      </c>
      <c r="B130387" s="1" t="s">
        <v>129994</v>
      </c>
      <c r="C130387" s="1" t="s">
        <v>60</v>
      </c>
    </row>
    <row r="130388" spans="1:3" x14ac:dyDescent="0.2">
      <c r="A130388" s="1">
        <v>140001</v>
      </c>
      <c r="B130388" s="1" t="s">
        <v>129995</v>
      </c>
      <c r="C130388" s="1" t="s">
        <v>5</v>
      </c>
    </row>
    <row r="130389" spans="1:3" x14ac:dyDescent="0.2">
      <c r="A130389" s="1">
        <v>140029</v>
      </c>
      <c r="B130389" s="1" t="s">
        <v>129996</v>
      </c>
      <c r="C130389" s="1" t="s">
        <v>60</v>
      </c>
    </row>
    <row r="130390" spans="1:3" x14ac:dyDescent="0.2">
      <c r="A130390" s="1">
        <v>140031</v>
      </c>
      <c r="B130390" s="1" t="s">
        <v>129997</v>
      </c>
      <c r="C130390" s="1" t="s">
        <v>5</v>
      </c>
    </row>
    <row r="130391" spans="1:3" x14ac:dyDescent="0.2">
      <c r="A130391" s="1">
        <v>140033</v>
      </c>
      <c r="B130391" s="1" t="s">
        <v>129998</v>
      </c>
      <c r="C130391" s="1" t="s">
        <v>60</v>
      </c>
    </row>
    <row r="130392" spans="1:3" x14ac:dyDescent="0.2">
      <c r="A130392" s="1">
        <v>140035</v>
      </c>
      <c r="B130392" s="1" t="s">
        <v>129999</v>
      </c>
      <c r="C130392" s="1" t="s">
        <v>60</v>
      </c>
    </row>
    <row r="130393" spans="1:3" x14ac:dyDescent="0.2">
      <c r="A130393" s="1">
        <v>140037</v>
      </c>
      <c r="B130393" s="1" t="s">
        <v>130000</v>
      </c>
      <c r="C130393" s="1" t="s">
        <v>307</v>
      </c>
    </row>
    <row r="130394" spans="1:3" x14ac:dyDescent="0.2">
      <c r="A130394" s="1">
        <v>140039</v>
      </c>
      <c r="B130394" s="1" t="s">
        <v>130001</v>
      </c>
      <c r="C130394" s="1" t="s">
        <v>60</v>
      </c>
    </row>
    <row r="130395" spans="1:3" x14ac:dyDescent="0.2">
      <c r="A130395" s="1">
        <v>140041</v>
      </c>
      <c r="B130395" s="1" t="s">
        <v>130002</v>
      </c>
      <c r="C130395" s="1" t="s">
        <v>60</v>
      </c>
    </row>
    <row r="130396" spans="1:3" x14ac:dyDescent="0.2">
      <c r="A130396" s="1">
        <v>140043</v>
      </c>
      <c r="B130396" s="1" t="s">
        <v>130003</v>
      </c>
      <c r="C130396" s="1" t="s">
        <v>60</v>
      </c>
    </row>
    <row r="130397" spans="1:3" x14ac:dyDescent="0.2">
      <c r="A130397" s="1">
        <v>140045</v>
      </c>
      <c r="B130397" s="1" t="s">
        <v>130004</v>
      </c>
      <c r="C130397" s="1" t="s">
        <v>60</v>
      </c>
    </row>
    <row r="130398" spans="1:3" x14ac:dyDescent="0.2">
      <c r="A130398" s="1">
        <v>140047</v>
      </c>
      <c r="B130398" s="1" t="s">
        <v>130005</v>
      </c>
      <c r="C130398" s="1" t="s">
        <v>60</v>
      </c>
    </row>
    <row r="130399" spans="1:3" x14ac:dyDescent="0.2">
      <c r="A130399" s="1">
        <v>140050</v>
      </c>
      <c r="B130399" s="1" t="s">
        <v>130006</v>
      </c>
      <c r="C130399" s="1" t="s">
        <v>60</v>
      </c>
    </row>
    <row r="130400" spans="1:3" x14ac:dyDescent="0.2">
      <c r="A130400" s="1">
        <v>140075</v>
      </c>
      <c r="B130400" s="1" t="s">
        <v>130007</v>
      </c>
      <c r="C130400" s="1" t="s">
        <v>60</v>
      </c>
    </row>
    <row r="130401" spans="1:3" x14ac:dyDescent="0.2">
      <c r="A130401" s="1">
        <v>140113</v>
      </c>
      <c r="B130401" s="1" t="s">
        <v>130008</v>
      </c>
      <c r="C130401" s="1" t="s">
        <v>60</v>
      </c>
    </row>
    <row r="130402" spans="1:3" x14ac:dyDescent="0.2">
      <c r="A130402" s="1">
        <v>140115</v>
      </c>
      <c r="B130402" s="1" t="s">
        <v>130009</v>
      </c>
      <c r="C130402" s="1" t="s">
        <v>60</v>
      </c>
    </row>
    <row r="130403" spans="1:3" x14ac:dyDescent="0.2">
      <c r="A130403" s="1">
        <v>140117</v>
      </c>
      <c r="B130403" s="1" t="s">
        <v>130010</v>
      </c>
      <c r="C130403" s="1" t="s">
        <v>60</v>
      </c>
    </row>
    <row r="130404" spans="1:3" x14ac:dyDescent="0.2">
      <c r="A130404" s="1">
        <v>140119</v>
      </c>
      <c r="B130404" s="1" t="s">
        <v>130011</v>
      </c>
      <c r="C130404" s="1" t="s">
        <v>60</v>
      </c>
    </row>
    <row r="130405" spans="1:3" x14ac:dyDescent="0.2">
      <c r="A130405" s="1">
        <v>140121</v>
      </c>
      <c r="B130405" s="1" t="s">
        <v>130012</v>
      </c>
      <c r="C130405" s="1" t="s">
        <v>60</v>
      </c>
    </row>
    <row r="130406" spans="1:3" x14ac:dyDescent="0.2">
      <c r="A130406" s="1">
        <v>140123</v>
      </c>
      <c r="B130406" s="1" t="s">
        <v>130013</v>
      </c>
      <c r="C130406" s="1" t="s">
        <v>60</v>
      </c>
    </row>
    <row r="130407" spans="1:3" x14ac:dyDescent="0.2">
      <c r="A130407" s="1">
        <v>140125</v>
      </c>
      <c r="B130407" s="1" t="s">
        <v>130014</v>
      </c>
      <c r="C130407" s="1" t="s">
        <v>60</v>
      </c>
    </row>
    <row r="130408" spans="1:3" x14ac:dyDescent="0.2">
      <c r="A130408" s="1">
        <v>140127</v>
      </c>
      <c r="B130408" s="1" t="s">
        <v>130015</v>
      </c>
      <c r="C130408" s="1" t="s">
        <v>5</v>
      </c>
    </row>
    <row r="130409" spans="1:3" x14ac:dyDescent="0.2">
      <c r="A130409" s="1">
        <v>140129</v>
      </c>
      <c r="B130409" s="1" t="s">
        <v>130016</v>
      </c>
      <c r="C130409" s="1" t="s">
        <v>60</v>
      </c>
    </row>
    <row r="130410" spans="1:3" x14ac:dyDescent="0.2">
      <c r="A130410" s="1">
        <v>140131</v>
      </c>
      <c r="B130410" s="1" t="s">
        <v>130017</v>
      </c>
      <c r="C130410" s="1" t="s">
        <v>5</v>
      </c>
    </row>
    <row r="130411" spans="1:3" x14ac:dyDescent="0.2">
      <c r="A130411" s="1">
        <v>140162</v>
      </c>
      <c r="B130411" s="1" t="s">
        <v>130018</v>
      </c>
      <c r="C130411" s="1" t="s">
        <v>60</v>
      </c>
    </row>
    <row r="130412" spans="1:3" x14ac:dyDescent="0.2">
      <c r="A130412" s="1">
        <v>140164</v>
      </c>
      <c r="B130412" s="1" t="s">
        <v>130019</v>
      </c>
      <c r="C130412" s="1" t="s">
        <v>60</v>
      </c>
    </row>
    <row r="130413" spans="1:3" x14ac:dyDescent="0.2">
      <c r="A130413" s="1">
        <v>140165</v>
      </c>
      <c r="B130413" s="1" t="s">
        <v>130020</v>
      </c>
      <c r="C130413" s="1" t="s">
        <v>5</v>
      </c>
    </row>
    <row r="130414" spans="1:3" x14ac:dyDescent="0.2">
      <c r="A130414" s="1">
        <v>140166</v>
      </c>
      <c r="B130414" s="1" t="s">
        <v>130021</v>
      </c>
      <c r="C130414" s="1" t="s">
        <v>5</v>
      </c>
    </row>
    <row r="130415" spans="1:3" x14ac:dyDescent="0.2">
      <c r="A130415" s="1">
        <v>140167</v>
      </c>
      <c r="B130415" s="1" t="s">
        <v>130022</v>
      </c>
      <c r="C130415" s="1" t="s">
        <v>5</v>
      </c>
    </row>
    <row r="130416" spans="1:3" x14ac:dyDescent="0.2">
      <c r="A130416" s="1">
        <v>140168</v>
      </c>
      <c r="B130416" s="1" t="s">
        <v>130023</v>
      </c>
      <c r="C130416" s="1" t="s">
        <v>60</v>
      </c>
    </row>
    <row r="130417" spans="1:3" x14ac:dyDescent="0.2">
      <c r="A130417" s="1">
        <v>140169</v>
      </c>
      <c r="B130417" s="1" t="s">
        <v>130024</v>
      </c>
      <c r="C130417" s="1" t="s">
        <v>60</v>
      </c>
    </row>
    <row r="130418" spans="1:3" x14ac:dyDescent="0.2">
      <c r="A130418" s="1">
        <v>140170</v>
      </c>
      <c r="B130418" s="1" t="s">
        <v>130025</v>
      </c>
      <c r="C130418" s="1" t="s">
        <v>307</v>
      </c>
    </row>
    <row r="130419" spans="1:3" x14ac:dyDescent="0.2">
      <c r="A130419" s="1">
        <v>140171</v>
      </c>
      <c r="B130419" s="1" t="s">
        <v>130026</v>
      </c>
      <c r="C130419" s="1" t="s">
        <v>60</v>
      </c>
    </row>
    <row r="130420" spans="1:3" x14ac:dyDescent="0.2">
      <c r="A130420" s="1">
        <v>140172</v>
      </c>
      <c r="B130420" s="1" t="s">
        <v>130027</v>
      </c>
      <c r="C130420" s="1" t="s">
        <v>5</v>
      </c>
    </row>
    <row r="130421" spans="1:3" x14ac:dyDescent="0.2">
      <c r="A130421" s="1">
        <v>140173</v>
      </c>
      <c r="B130421" s="1" t="s">
        <v>130028</v>
      </c>
      <c r="C130421" s="1" t="s">
        <v>60</v>
      </c>
    </row>
    <row r="130422" spans="1:3" x14ac:dyDescent="0.2">
      <c r="A130422" s="1">
        <v>140174</v>
      </c>
      <c r="B130422" s="1" t="s">
        <v>130029</v>
      </c>
      <c r="C130422" s="1" t="s">
        <v>60</v>
      </c>
    </row>
    <row r="130423" spans="1:3" x14ac:dyDescent="0.2">
      <c r="A130423" s="1">
        <v>140175</v>
      </c>
      <c r="B130423" s="1" t="s">
        <v>130030</v>
      </c>
      <c r="C130423" s="1" t="s">
        <v>60</v>
      </c>
    </row>
    <row r="130424" spans="1:3" x14ac:dyDescent="0.2">
      <c r="A130424" s="1">
        <v>140176</v>
      </c>
      <c r="B130424" s="1" t="s">
        <v>130031</v>
      </c>
      <c r="C130424" s="1" t="s">
        <v>60</v>
      </c>
    </row>
    <row r="130425" spans="1:3" x14ac:dyDescent="0.2">
      <c r="A130425" s="1">
        <v>140177</v>
      </c>
      <c r="B130425" s="1" t="s">
        <v>130032</v>
      </c>
      <c r="C130425" s="1" t="s">
        <v>60</v>
      </c>
    </row>
    <row r="130426" spans="1:3" x14ac:dyDescent="0.2">
      <c r="A130426" s="1">
        <v>140178</v>
      </c>
      <c r="B130426" s="1" t="s">
        <v>130033</v>
      </c>
      <c r="C130426" s="1" t="s">
        <v>5</v>
      </c>
    </row>
    <row r="130427" spans="1:3" x14ac:dyDescent="0.2">
      <c r="A130427" s="1">
        <v>140179</v>
      </c>
      <c r="B130427" s="1" t="s">
        <v>130034</v>
      </c>
      <c r="C130427" s="1" t="s">
        <v>60</v>
      </c>
    </row>
    <row r="130428" spans="1:3" x14ac:dyDescent="0.2">
      <c r="A130428" s="1">
        <v>140180</v>
      </c>
      <c r="B130428" s="1" t="s">
        <v>130035</v>
      </c>
      <c r="C130428" s="1" t="s">
        <v>60</v>
      </c>
    </row>
    <row r="130429" spans="1:3" x14ac:dyDescent="0.2">
      <c r="A130429" s="1">
        <v>140181</v>
      </c>
      <c r="B130429" s="1" t="s">
        <v>130036</v>
      </c>
      <c r="C130429" s="1" t="s">
        <v>60</v>
      </c>
    </row>
    <row r="130430" spans="1:3" x14ac:dyDescent="0.2">
      <c r="A130430" s="1">
        <v>140182</v>
      </c>
      <c r="B130430" s="1" t="s">
        <v>130037</v>
      </c>
      <c r="C130430" s="1" t="s">
        <v>60</v>
      </c>
    </row>
    <row r="130431" spans="1:3" x14ac:dyDescent="0.2">
      <c r="A130431" s="1">
        <v>140183</v>
      </c>
      <c r="B130431" s="1" t="s">
        <v>130038</v>
      </c>
      <c r="C130431" s="1" t="s">
        <v>60</v>
      </c>
    </row>
    <row r="130432" spans="1:3" x14ac:dyDescent="0.2">
      <c r="A130432" s="1">
        <v>140184</v>
      </c>
      <c r="B130432" s="1" t="s">
        <v>130039</v>
      </c>
      <c r="C130432" s="1" t="s">
        <v>5</v>
      </c>
    </row>
    <row r="130433" spans="1:3" x14ac:dyDescent="0.2">
      <c r="A130433" s="1">
        <v>140185</v>
      </c>
      <c r="B130433" s="1" t="s">
        <v>130040</v>
      </c>
      <c r="C130433" s="1" t="s">
        <v>60</v>
      </c>
    </row>
    <row r="130434" spans="1:3" x14ac:dyDescent="0.2">
      <c r="A130434" s="1">
        <v>140186</v>
      </c>
      <c r="B130434" s="1" t="s">
        <v>130041</v>
      </c>
      <c r="C130434" s="1" t="s">
        <v>60</v>
      </c>
    </row>
    <row r="130435" spans="1:3" x14ac:dyDescent="0.2">
      <c r="A130435" s="1">
        <v>140187</v>
      </c>
      <c r="B130435" s="1" t="s">
        <v>130042</v>
      </c>
      <c r="C130435" s="1" t="s">
        <v>60</v>
      </c>
    </row>
    <row r="130436" spans="1:3" x14ac:dyDescent="0.2">
      <c r="A130436" s="1">
        <v>140188</v>
      </c>
      <c r="B130436" s="1" t="s">
        <v>130043</v>
      </c>
      <c r="C130436" s="1" t="s">
        <v>60</v>
      </c>
    </row>
    <row r="130437" spans="1:3" x14ac:dyDescent="0.2">
      <c r="A130437" s="1">
        <v>140189</v>
      </c>
      <c r="B130437" s="1" t="s">
        <v>130044</v>
      </c>
      <c r="C130437" s="1" t="s">
        <v>60</v>
      </c>
    </row>
    <row r="130438" spans="1:3" x14ac:dyDescent="0.2">
      <c r="A130438" s="1">
        <v>140190</v>
      </c>
      <c r="B130438" s="1" t="s">
        <v>130045</v>
      </c>
      <c r="C130438" s="1" t="s">
        <v>60</v>
      </c>
    </row>
    <row r="130439" spans="1:3" x14ac:dyDescent="0.2">
      <c r="A130439" s="1">
        <v>140191</v>
      </c>
      <c r="B130439" s="1" t="s">
        <v>130046</v>
      </c>
      <c r="C130439" s="1" t="s">
        <v>5</v>
      </c>
    </row>
    <row r="130440" spans="1:3" x14ac:dyDescent="0.2">
      <c r="A130440" s="1">
        <v>140192</v>
      </c>
      <c r="B130440" s="1" t="s">
        <v>130047</v>
      </c>
      <c r="C130440" s="1" t="s">
        <v>5</v>
      </c>
    </row>
    <row r="130441" spans="1:3" x14ac:dyDescent="0.2">
      <c r="A130441" s="1">
        <v>140194</v>
      </c>
      <c r="B130441" s="1" t="s">
        <v>130048</v>
      </c>
      <c r="C130441" s="1" t="s">
        <v>5</v>
      </c>
    </row>
    <row r="130442" spans="1:3" x14ac:dyDescent="0.2">
      <c r="A130442" s="1">
        <v>140196</v>
      </c>
      <c r="B130442" s="1" t="s">
        <v>130049</v>
      </c>
      <c r="C130442" s="1" t="s">
        <v>5</v>
      </c>
    </row>
    <row r="130443" spans="1:3" x14ac:dyDescent="0.2">
      <c r="A130443" s="1">
        <v>140197</v>
      </c>
      <c r="B130443" s="1" t="s">
        <v>130050</v>
      </c>
      <c r="C130443" s="1" t="s">
        <v>60</v>
      </c>
    </row>
    <row r="130444" spans="1:3" x14ac:dyDescent="0.2">
      <c r="A130444" s="1">
        <v>140198</v>
      </c>
      <c r="B130444" s="1" t="s">
        <v>130051</v>
      </c>
      <c r="C130444" s="1" t="s">
        <v>60</v>
      </c>
    </row>
    <row r="130445" spans="1:3" x14ac:dyDescent="0.2">
      <c r="A130445" s="1">
        <v>140199</v>
      </c>
      <c r="B130445" s="1" t="s">
        <v>130052</v>
      </c>
      <c r="C130445" s="1" t="s">
        <v>5</v>
      </c>
    </row>
    <row r="130446" spans="1:3" x14ac:dyDescent="0.2">
      <c r="A130446" s="1">
        <v>140200</v>
      </c>
      <c r="B130446" s="1" t="s">
        <v>130053</v>
      </c>
      <c r="C130446" s="1" t="s">
        <v>60</v>
      </c>
    </row>
    <row r="130447" spans="1:3" x14ac:dyDescent="0.2">
      <c r="A130447" s="1">
        <v>140201</v>
      </c>
      <c r="B130447" s="1" t="s">
        <v>130054</v>
      </c>
      <c r="C130447" s="1" t="s">
        <v>60</v>
      </c>
    </row>
    <row r="130448" spans="1:3" x14ac:dyDescent="0.2">
      <c r="A130448" s="1">
        <v>140214</v>
      </c>
      <c r="B130448" s="1" t="s">
        <v>130055</v>
      </c>
      <c r="C130448" s="1" t="s">
        <v>5</v>
      </c>
    </row>
    <row r="130449" spans="1:4" x14ac:dyDescent="0.2">
      <c r="A130449" s="1">
        <v>140215</v>
      </c>
      <c r="B130449" s="1" t="s">
        <v>130056</v>
      </c>
      <c r="C130449" s="1" t="s">
        <v>5</v>
      </c>
    </row>
    <row r="130450" spans="1:4" x14ac:dyDescent="0.2">
      <c r="A130450" s="1">
        <v>140216</v>
      </c>
      <c r="B130450" s="1" t="s">
        <v>130057</v>
      </c>
      <c r="C130450" s="1" t="s">
        <v>5</v>
      </c>
    </row>
    <row r="130451" spans="1:4" x14ac:dyDescent="0.2">
      <c r="A130451" s="1">
        <v>140218</v>
      </c>
      <c r="B130451" s="1" t="s">
        <v>130058</v>
      </c>
      <c r="C130451" s="1" t="s">
        <v>307</v>
      </c>
    </row>
    <row r="130452" spans="1:4" x14ac:dyDescent="0.2">
      <c r="A130452" s="1">
        <v>140220</v>
      </c>
      <c r="B130452" s="1" t="s">
        <v>130059</v>
      </c>
      <c r="C130452" s="1" t="s">
        <v>5</v>
      </c>
    </row>
    <row r="130453" spans="1:4" x14ac:dyDescent="0.2">
      <c r="A130453" s="1">
        <v>140221</v>
      </c>
      <c r="B130453" s="1" t="s">
        <v>130060</v>
      </c>
      <c r="C130453" s="1" t="s">
        <v>5</v>
      </c>
    </row>
    <row r="130454" spans="1:4" x14ac:dyDescent="0.2">
      <c r="A130454" s="1">
        <v>140222</v>
      </c>
      <c r="B130454" s="1" t="s">
        <v>130061</v>
      </c>
      <c r="C130454" s="1" t="s">
        <v>5</v>
      </c>
    </row>
    <row r="130455" spans="1:4" x14ac:dyDescent="0.2">
      <c r="A130455" s="1">
        <v>140223</v>
      </c>
      <c r="B130455" s="1" t="s">
        <v>130062</v>
      </c>
      <c r="C130455" s="1" t="s">
        <v>60</v>
      </c>
    </row>
    <row r="130456" spans="1:4" x14ac:dyDescent="0.2">
      <c r="A130456" s="1">
        <v>140224</v>
      </c>
      <c r="B130456" s="1" t="s">
        <v>130063</v>
      </c>
      <c r="C130456" s="1" t="s">
        <v>307</v>
      </c>
    </row>
    <row r="130457" spans="1:4" x14ac:dyDescent="0.2">
      <c r="A130457" s="1">
        <v>140225</v>
      </c>
      <c r="B130457" s="1" t="s">
        <v>130064</v>
      </c>
      <c r="C130457" s="1" t="s">
        <v>60</v>
      </c>
      <c r="D130457" s="1" t="s">
        <v>61</v>
      </c>
    </row>
    <row r="130458" spans="1:4" x14ac:dyDescent="0.2">
      <c r="A130458" s="1">
        <v>140227</v>
      </c>
      <c r="B130458" s="1" t="s">
        <v>130065</v>
      </c>
      <c r="C130458" s="1" t="s">
        <v>307</v>
      </c>
    </row>
    <row r="130459" spans="1:4" x14ac:dyDescent="0.2">
      <c r="A130459" s="1">
        <v>140228</v>
      </c>
      <c r="B130459" s="1" t="s">
        <v>130066</v>
      </c>
      <c r="C130459" s="1" t="s">
        <v>60</v>
      </c>
    </row>
    <row r="130460" spans="1:4" x14ac:dyDescent="0.2">
      <c r="A130460" s="1">
        <v>140229</v>
      </c>
      <c r="B130460" s="1" t="s">
        <v>130067</v>
      </c>
      <c r="C130460" s="1" t="s">
        <v>5</v>
      </c>
    </row>
    <row r="130461" spans="1:4" x14ac:dyDescent="0.2">
      <c r="A130461" s="1">
        <v>140230</v>
      </c>
      <c r="B130461" s="1" t="s">
        <v>130068</v>
      </c>
      <c r="C130461" s="1" t="s">
        <v>307</v>
      </c>
    </row>
    <row r="130462" spans="1:4" x14ac:dyDescent="0.2">
      <c r="A130462" s="1">
        <v>140232</v>
      </c>
      <c r="B130462" s="1" t="s">
        <v>130069</v>
      </c>
      <c r="C130462" s="1" t="s">
        <v>5</v>
      </c>
    </row>
    <row r="130463" spans="1:4" x14ac:dyDescent="0.2">
      <c r="A130463" s="1">
        <v>140233</v>
      </c>
      <c r="B130463" s="1" t="s">
        <v>130070</v>
      </c>
      <c r="C130463" s="1" t="s">
        <v>60</v>
      </c>
      <c r="D130463" s="1" t="s">
        <v>61</v>
      </c>
    </row>
    <row r="130464" spans="1:4" x14ac:dyDescent="0.2">
      <c r="A130464" s="1">
        <v>140234</v>
      </c>
      <c r="B130464" s="1" t="s">
        <v>130071</v>
      </c>
      <c r="C130464" s="1" t="s">
        <v>60</v>
      </c>
      <c r="D130464" s="1" t="s">
        <v>61</v>
      </c>
    </row>
    <row r="130465" spans="1:4" x14ac:dyDescent="0.2">
      <c r="A130465" s="1">
        <v>140236</v>
      </c>
      <c r="B130465" s="1" t="s">
        <v>130072</v>
      </c>
      <c r="C130465" s="1" t="s">
        <v>60</v>
      </c>
      <c r="D130465" s="1" t="s">
        <v>61</v>
      </c>
    </row>
    <row r="130466" spans="1:4" x14ac:dyDescent="0.2">
      <c r="A130466" s="1">
        <v>140237</v>
      </c>
      <c r="B130466" s="1" t="s">
        <v>130073</v>
      </c>
      <c r="C130466" s="1" t="s">
        <v>60</v>
      </c>
    </row>
    <row r="130467" spans="1:4" x14ac:dyDescent="0.2">
      <c r="A130467" s="1">
        <v>140238</v>
      </c>
      <c r="B130467" s="1" t="s">
        <v>130074</v>
      </c>
      <c r="C130467" s="1" t="s">
        <v>5</v>
      </c>
    </row>
    <row r="130468" spans="1:4" x14ac:dyDescent="0.2">
      <c r="A130468" s="1">
        <v>140239</v>
      </c>
      <c r="B130468" s="1" t="s">
        <v>130075</v>
      </c>
      <c r="C130468" s="1" t="s">
        <v>5</v>
      </c>
    </row>
    <row r="130469" spans="1:4" x14ac:dyDescent="0.2">
      <c r="A130469" s="1">
        <v>140241</v>
      </c>
      <c r="B130469" s="1" t="s">
        <v>130076</v>
      </c>
      <c r="C130469" s="1" t="s">
        <v>5</v>
      </c>
    </row>
    <row r="130470" spans="1:4" x14ac:dyDescent="0.2">
      <c r="A130470" s="1">
        <v>140242</v>
      </c>
      <c r="B130470" s="1" t="s">
        <v>130077</v>
      </c>
      <c r="C130470" s="1" t="s">
        <v>307</v>
      </c>
    </row>
    <row r="130471" spans="1:4" x14ac:dyDescent="0.2">
      <c r="A130471" s="1">
        <v>140244</v>
      </c>
      <c r="B130471" s="1" t="s">
        <v>130078</v>
      </c>
      <c r="C130471" s="1" t="s">
        <v>307</v>
      </c>
    </row>
    <row r="130472" spans="1:4" x14ac:dyDescent="0.2">
      <c r="A130472" s="1">
        <v>140245</v>
      </c>
      <c r="B130472" s="1" t="s">
        <v>130079</v>
      </c>
      <c r="C130472" s="1" t="s">
        <v>307</v>
      </c>
    </row>
    <row r="130473" spans="1:4" x14ac:dyDescent="0.2">
      <c r="A130473" s="1">
        <v>140246</v>
      </c>
      <c r="B130473" s="1" t="s">
        <v>130080</v>
      </c>
      <c r="C130473" s="1" t="s">
        <v>5</v>
      </c>
    </row>
    <row r="130474" spans="1:4" x14ac:dyDescent="0.2">
      <c r="A130474" s="1">
        <v>140247</v>
      </c>
      <c r="B130474" s="1" t="s">
        <v>130081</v>
      </c>
      <c r="C130474" s="1" t="s">
        <v>60</v>
      </c>
      <c r="D130474" s="1" t="s">
        <v>61</v>
      </c>
    </row>
    <row r="130475" spans="1:4" x14ac:dyDescent="0.2">
      <c r="A130475" s="1">
        <v>140248</v>
      </c>
      <c r="B130475" s="1" t="s">
        <v>130082</v>
      </c>
      <c r="C130475" s="1" t="s">
        <v>60</v>
      </c>
      <c r="D130475" s="1" t="s">
        <v>61</v>
      </c>
    </row>
    <row r="130476" spans="1:4" x14ac:dyDescent="0.2">
      <c r="A130476" s="1">
        <v>140249</v>
      </c>
      <c r="B130476" s="1" t="s">
        <v>130083</v>
      </c>
      <c r="C130476" s="1" t="s">
        <v>5</v>
      </c>
    </row>
    <row r="130477" spans="1:4" x14ac:dyDescent="0.2">
      <c r="A130477" s="1">
        <v>140250</v>
      </c>
      <c r="B130477" s="1" t="s">
        <v>130084</v>
      </c>
      <c r="C130477" s="1" t="s">
        <v>307</v>
      </c>
    </row>
    <row r="130478" spans="1:4" x14ac:dyDescent="0.2">
      <c r="A130478" s="1">
        <v>140252</v>
      </c>
      <c r="B130478" s="1" t="s">
        <v>130085</v>
      </c>
      <c r="C130478" s="1" t="s">
        <v>307</v>
      </c>
    </row>
    <row r="130479" spans="1:4" x14ac:dyDescent="0.2">
      <c r="A130479" s="1">
        <v>140253</v>
      </c>
      <c r="B130479" s="1" t="s">
        <v>130086</v>
      </c>
      <c r="C130479" s="1" t="s">
        <v>60</v>
      </c>
    </row>
    <row r="130480" spans="1:4" x14ac:dyDescent="0.2">
      <c r="A130480" s="1">
        <v>140254</v>
      </c>
      <c r="B130480" s="1" t="s">
        <v>130087</v>
      </c>
      <c r="C130480" s="1" t="s">
        <v>307</v>
      </c>
    </row>
    <row r="130481" spans="1:3" x14ac:dyDescent="0.2">
      <c r="A130481" s="1">
        <v>140255</v>
      </c>
      <c r="B130481" s="1" t="s">
        <v>130088</v>
      </c>
      <c r="C130481" s="1" t="s">
        <v>60</v>
      </c>
    </row>
    <row r="130482" spans="1:3" x14ac:dyDescent="0.2">
      <c r="A130482" s="1">
        <v>140256</v>
      </c>
      <c r="B130482" s="1" t="s">
        <v>130089</v>
      </c>
      <c r="C130482" s="1" t="s">
        <v>60</v>
      </c>
    </row>
    <row r="130483" spans="1:3" x14ac:dyDescent="0.2">
      <c r="A130483" s="1">
        <v>140258</v>
      </c>
      <c r="B130483" s="1" t="s">
        <v>130090</v>
      </c>
      <c r="C130483" s="1" t="s">
        <v>5</v>
      </c>
    </row>
    <row r="130484" spans="1:3" x14ac:dyDescent="0.2">
      <c r="A130484" s="1">
        <v>140263</v>
      </c>
      <c r="B130484" s="1" t="s">
        <v>130091</v>
      </c>
      <c r="C130484" s="1" t="s">
        <v>5</v>
      </c>
    </row>
    <row r="130485" spans="1:3" x14ac:dyDescent="0.2">
      <c r="A130485" s="1">
        <v>140265</v>
      </c>
      <c r="B130485" s="1" t="s">
        <v>130092</v>
      </c>
      <c r="C130485" s="1" t="s">
        <v>5</v>
      </c>
    </row>
    <row r="130486" spans="1:3" x14ac:dyDescent="0.2">
      <c r="A130486" s="1">
        <v>140266</v>
      </c>
      <c r="B130486" s="1" t="s">
        <v>130093</v>
      </c>
      <c r="C130486" s="1" t="s">
        <v>60</v>
      </c>
    </row>
    <row r="130487" spans="1:3" x14ac:dyDescent="0.2">
      <c r="A130487" s="1">
        <v>140268</v>
      </c>
      <c r="B130487" s="1" t="s">
        <v>130094</v>
      </c>
      <c r="C130487" s="1" t="s">
        <v>5</v>
      </c>
    </row>
    <row r="130488" spans="1:3" x14ac:dyDescent="0.2">
      <c r="A130488" s="1">
        <v>140269</v>
      </c>
      <c r="B130488" s="1" t="s">
        <v>130095</v>
      </c>
      <c r="C130488" s="1" t="s">
        <v>307</v>
      </c>
    </row>
    <row r="130489" spans="1:3" x14ac:dyDescent="0.2">
      <c r="A130489" s="1">
        <v>140270</v>
      </c>
      <c r="B130489" s="1" t="s">
        <v>130096</v>
      </c>
      <c r="C130489" s="1" t="s">
        <v>60</v>
      </c>
    </row>
    <row r="130490" spans="1:3" x14ac:dyDescent="0.2">
      <c r="A130490" s="1">
        <v>140271</v>
      </c>
      <c r="B130490" s="1" t="s">
        <v>130097</v>
      </c>
      <c r="C130490" s="1" t="s">
        <v>307</v>
      </c>
    </row>
    <row r="130491" spans="1:3" x14ac:dyDescent="0.2">
      <c r="A130491" s="1">
        <v>140272</v>
      </c>
      <c r="B130491" s="1" t="s">
        <v>130098</v>
      </c>
      <c r="C130491" s="1" t="s">
        <v>5</v>
      </c>
    </row>
    <row r="130492" spans="1:3" x14ac:dyDescent="0.2">
      <c r="A130492" s="1">
        <v>140274</v>
      </c>
      <c r="B130492" s="1" t="s">
        <v>130099</v>
      </c>
      <c r="C130492" s="1" t="s">
        <v>5</v>
      </c>
    </row>
    <row r="130493" spans="1:3" x14ac:dyDescent="0.2">
      <c r="A130493" s="1">
        <v>140276</v>
      </c>
      <c r="B130493" s="1" t="s">
        <v>130100</v>
      </c>
      <c r="C130493" s="1" t="s">
        <v>60</v>
      </c>
    </row>
    <row r="130494" spans="1:3" x14ac:dyDescent="0.2">
      <c r="A130494" s="1">
        <v>140277</v>
      </c>
      <c r="B130494" s="1" t="s">
        <v>130101</v>
      </c>
      <c r="C130494" s="1" t="s">
        <v>60</v>
      </c>
    </row>
    <row r="130495" spans="1:3" x14ac:dyDescent="0.2">
      <c r="A130495" s="1">
        <v>140282</v>
      </c>
      <c r="B130495" s="1" t="s">
        <v>130102</v>
      </c>
      <c r="C130495" s="1" t="s">
        <v>5</v>
      </c>
    </row>
    <row r="130496" spans="1:3" x14ac:dyDescent="0.2">
      <c r="A130496" s="1">
        <v>140283</v>
      </c>
      <c r="B130496" s="1" t="s">
        <v>130103</v>
      </c>
      <c r="C130496" s="1" t="s">
        <v>5</v>
      </c>
    </row>
    <row r="130497" spans="1:3" x14ac:dyDescent="0.2">
      <c r="A130497" s="1">
        <v>140287</v>
      </c>
      <c r="B130497" s="1" t="s">
        <v>130104</v>
      </c>
      <c r="C130497" s="1" t="s">
        <v>5</v>
      </c>
    </row>
    <row r="130498" spans="1:3" x14ac:dyDescent="0.2">
      <c r="A130498" s="1">
        <v>140288</v>
      </c>
      <c r="B130498" s="1" t="s">
        <v>130105</v>
      </c>
      <c r="C130498" s="1" t="s">
        <v>5</v>
      </c>
    </row>
    <row r="130499" spans="1:3" x14ac:dyDescent="0.2">
      <c r="A130499" s="1">
        <v>140294</v>
      </c>
      <c r="B130499" s="1" t="s">
        <v>130106</v>
      </c>
      <c r="C130499" s="1" t="s">
        <v>5</v>
      </c>
    </row>
    <row r="130500" spans="1:3" x14ac:dyDescent="0.2">
      <c r="A130500" s="1">
        <v>140297</v>
      </c>
      <c r="B130500" s="1" t="s">
        <v>130107</v>
      </c>
      <c r="C130500" s="1" t="s">
        <v>5</v>
      </c>
    </row>
    <row r="130501" spans="1:3" x14ac:dyDescent="0.2">
      <c r="A130501" s="1">
        <v>140298</v>
      </c>
      <c r="B130501" s="1" t="s">
        <v>130108</v>
      </c>
      <c r="C130501" s="1" t="s">
        <v>5</v>
      </c>
    </row>
    <row r="130502" spans="1:3" x14ac:dyDescent="0.2">
      <c r="A130502" s="1">
        <v>140300</v>
      </c>
      <c r="B130502" s="1" t="s">
        <v>130109</v>
      </c>
      <c r="C130502" s="1" t="s">
        <v>5</v>
      </c>
    </row>
    <row r="130503" spans="1:3" x14ac:dyDescent="0.2">
      <c r="A130503" s="1">
        <v>140301</v>
      </c>
      <c r="B130503" s="1" t="s">
        <v>130110</v>
      </c>
      <c r="C130503" s="1" t="s">
        <v>5</v>
      </c>
    </row>
    <row r="130504" spans="1:3" x14ac:dyDescent="0.2">
      <c r="A130504" s="1">
        <v>140303</v>
      </c>
      <c r="B130504" s="1" t="s">
        <v>130111</v>
      </c>
      <c r="C130504" s="1" t="s">
        <v>60</v>
      </c>
    </row>
    <row r="130505" spans="1:3" x14ac:dyDescent="0.2">
      <c r="A130505" s="1">
        <v>140308</v>
      </c>
      <c r="B130505" s="1" t="s">
        <v>130112</v>
      </c>
      <c r="C130505" s="1" t="s">
        <v>5</v>
      </c>
    </row>
    <row r="130506" spans="1:3" x14ac:dyDescent="0.2">
      <c r="A130506" s="1">
        <v>140314</v>
      </c>
      <c r="B130506" s="1" t="s">
        <v>130113</v>
      </c>
      <c r="C130506" s="1" t="s">
        <v>60</v>
      </c>
    </row>
    <row r="130507" spans="1:3" x14ac:dyDescent="0.2">
      <c r="A130507" s="1">
        <v>140318</v>
      </c>
      <c r="B130507" s="1" t="s">
        <v>130114</v>
      </c>
      <c r="C130507" s="1" t="s">
        <v>5</v>
      </c>
    </row>
    <row r="130508" spans="1:3" x14ac:dyDescent="0.2">
      <c r="A130508" s="1">
        <v>140319</v>
      </c>
      <c r="B130508" s="1" t="s">
        <v>130115</v>
      </c>
      <c r="C130508" s="1" t="s">
        <v>5</v>
      </c>
    </row>
    <row r="130509" spans="1:3" x14ac:dyDescent="0.2">
      <c r="A130509" s="1">
        <v>140323</v>
      </c>
      <c r="B130509" s="1" t="s">
        <v>130116</v>
      </c>
      <c r="C130509" s="1" t="s">
        <v>60</v>
      </c>
    </row>
    <row r="130510" spans="1:3" x14ac:dyDescent="0.2">
      <c r="A130510" s="1">
        <v>140328</v>
      </c>
      <c r="B130510" s="1" t="s">
        <v>130117</v>
      </c>
      <c r="C130510" s="1" t="s">
        <v>5</v>
      </c>
    </row>
    <row r="130511" spans="1:3" x14ac:dyDescent="0.2">
      <c r="A130511" s="1">
        <v>140329</v>
      </c>
      <c r="B130511" s="1" t="s">
        <v>130118</v>
      </c>
      <c r="C130511" s="1" t="s">
        <v>5</v>
      </c>
    </row>
    <row r="130512" spans="1:3" x14ac:dyDescent="0.2">
      <c r="A130512" s="1">
        <v>140330</v>
      </c>
      <c r="B130512" s="1" t="s">
        <v>130119</v>
      </c>
      <c r="C130512" s="1" t="s">
        <v>5</v>
      </c>
    </row>
    <row r="130513" spans="1:3" x14ac:dyDescent="0.2">
      <c r="A130513" s="1">
        <v>140332</v>
      </c>
      <c r="B130513" s="1" t="s">
        <v>130120</v>
      </c>
      <c r="C130513" s="1" t="s">
        <v>60</v>
      </c>
    </row>
    <row r="130514" spans="1:3" x14ac:dyDescent="0.2">
      <c r="A130514" s="1">
        <v>140333</v>
      </c>
      <c r="B130514" s="1" t="s">
        <v>130121</v>
      </c>
      <c r="C130514" s="1" t="s">
        <v>5</v>
      </c>
    </row>
    <row r="130515" spans="1:3" x14ac:dyDescent="0.2">
      <c r="A130515" s="1">
        <v>140334</v>
      </c>
      <c r="B130515" s="1" t="s">
        <v>130122</v>
      </c>
      <c r="C130515" s="1" t="s">
        <v>60</v>
      </c>
    </row>
    <row r="130516" spans="1:3" x14ac:dyDescent="0.2">
      <c r="A130516" s="1">
        <v>140336</v>
      </c>
      <c r="B130516" s="1" t="s">
        <v>130123</v>
      </c>
      <c r="C130516" s="1" t="s">
        <v>5</v>
      </c>
    </row>
    <row r="130517" spans="1:3" x14ac:dyDescent="0.2">
      <c r="A130517" s="1">
        <v>140337</v>
      </c>
      <c r="B130517" s="1" t="s">
        <v>130124</v>
      </c>
      <c r="C130517" s="1" t="s">
        <v>5</v>
      </c>
    </row>
    <row r="130518" spans="1:3" x14ac:dyDescent="0.2">
      <c r="A130518" s="1">
        <v>140340</v>
      </c>
      <c r="B130518" s="1" t="s">
        <v>130125</v>
      </c>
      <c r="C130518" s="1" t="s">
        <v>5</v>
      </c>
    </row>
    <row r="130519" spans="1:3" x14ac:dyDescent="0.2">
      <c r="A130519" s="1">
        <v>140341</v>
      </c>
      <c r="B130519" s="1" t="s">
        <v>130126</v>
      </c>
      <c r="C130519" s="1" t="s">
        <v>5</v>
      </c>
    </row>
    <row r="130520" spans="1:3" x14ac:dyDescent="0.2">
      <c r="A130520" s="1">
        <v>140343</v>
      </c>
      <c r="B130520" s="1" t="s">
        <v>130127</v>
      </c>
      <c r="C130520" s="1" t="s">
        <v>60</v>
      </c>
    </row>
    <row r="130521" spans="1:3" x14ac:dyDescent="0.2">
      <c r="A130521" s="1">
        <v>140346</v>
      </c>
      <c r="B130521" s="1" t="s">
        <v>130128</v>
      </c>
      <c r="C130521" s="1" t="s">
        <v>60</v>
      </c>
    </row>
    <row r="130522" spans="1:3" x14ac:dyDescent="0.2">
      <c r="A130522" s="1">
        <v>140347</v>
      </c>
      <c r="B130522" s="1" t="s">
        <v>130129</v>
      </c>
      <c r="C130522" s="1" t="s">
        <v>5</v>
      </c>
    </row>
    <row r="130523" spans="1:3" x14ac:dyDescent="0.2">
      <c r="A130523" s="1">
        <v>140352</v>
      </c>
      <c r="B130523" s="1" t="s">
        <v>130130</v>
      </c>
      <c r="C130523" s="1" t="s">
        <v>5</v>
      </c>
    </row>
    <row r="130524" spans="1:3" x14ac:dyDescent="0.2">
      <c r="A130524" s="1">
        <v>140353</v>
      </c>
      <c r="B130524" s="1" t="s">
        <v>130131</v>
      </c>
      <c r="C130524" s="1" t="s">
        <v>5</v>
      </c>
    </row>
    <row r="130525" spans="1:3" x14ac:dyDescent="0.2">
      <c r="A130525" s="1">
        <v>140354</v>
      </c>
      <c r="B130525" s="1" t="s">
        <v>130132</v>
      </c>
      <c r="C130525" s="1" t="s">
        <v>5</v>
      </c>
    </row>
    <row r="130526" spans="1:3" x14ac:dyDescent="0.2">
      <c r="A130526" s="1">
        <v>140372</v>
      </c>
      <c r="B130526" s="1" t="s">
        <v>130133</v>
      </c>
      <c r="C130526" s="1" t="s">
        <v>5</v>
      </c>
    </row>
    <row r="130527" spans="1:3" x14ac:dyDescent="0.2">
      <c r="A130527" s="1">
        <v>140373</v>
      </c>
      <c r="B130527" s="1" t="s">
        <v>130134</v>
      </c>
      <c r="C130527" s="1" t="s">
        <v>5</v>
      </c>
    </row>
    <row r="130528" spans="1:3" x14ac:dyDescent="0.2">
      <c r="A130528" s="1">
        <v>140376</v>
      </c>
      <c r="B130528" s="1" t="s">
        <v>130135</v>
      </c>
      <c r="C130528" s="1" t="s">
        <v>5</v>
      </c>
    </row>
    <row r="130529" spans="1:4" x14ac:dyDescent="0.2">
      <c r="A130529" s="1">
        <v>140377</v>
      </c>
      <c r="B130529" s="1" t="s">
        <v>130136</v>
      </c>
      <c r="C130529" s="1" t="s">
        <v>5</v>
      </c>
    </row>
    <row r="130530" spans="1:4" x14ac:dyDescent="0.2">
      <c r="A130530" s="1">
        <v>140379</v>
      </c>
      <c r="B130530" s="1" t="s">
        <v>130137</v>
      </c>
      <c r="C130530" s="1" t="s">
        <v>60</v>
      </c>
    </row>
    <row r="130531" spans="1:4" x14ac:dyDescent="0.2">
      <c r="A130531" s="1">
        <v>140380</v>
      </c>
      <c r="B130531" s="1" t="s">
        <v>130138</v>
      </c>
      <c r="C130531" s="1" t="s">
        <v>5</v>
      </c>
    </row>
    <row r="130532" spans="1:4" x14ac:dyDescent="0.2">
      <c r="A130532" s="1">
        <v>140383</v>
      </c>
      <c r="B130532" s="1" t="s">
        <v>130139</v>
      </c>
      <c r="C130532" s="1" t="s">
        <v>5</v>
      </c>
    </row>
    <row r="130533" spans="1:4" x14ac:dyDescent="0.2">
      <c r="A130533" s="1">
        <v>140384</v>
      </c>
      <c r="B130533" s="1" t="s">
        <v>130140</v>
      </c>
      <c r="C130533" s="1" t="s">
        <v>5</v>
      </c>
    </row>
    <row r="130534" spans="1:4" x14ac:dyDescent="0.2">
      <c r="A130534" s="1">
        <v>140385</v>
      </c>
      <c r="B130534" s="1" t="s">
        <v>130141</v>
      </c>
      <c r="C130534" s="1" t="s">
        <v>5</v>
      </c>
    </row>
    <row r="130535" spans="1:4" x14ac:dyDescent="0.2">
      <c r="A130535" s="1">
        <v>140386</v>
      </c>
      <c r="B130535" s="1" t="s">
        <v>130142</v>
      </c>
      <c r="C130535" s="1" t="s">
        <v>60</v>
      </c>
      <c r="D130535" s="1" t="s">
        <v>61</v>
      </c>
    </row>
    <row r="130536" spans="1:4" x14ac:dyDescent="0.2">
      <c r="A130536" s="1">
        <v>140388</v>
      </c>
      <c r="B130536" s="1" t="s">
        <v>130143</v>
      </c>
      <c r="C130536" s="1" t="s">
        <v>5</v>
      </c>
    </row>
    <row r="130537" spans="1:4" x14ac:dyDescent="0.2">
      <c r="A130537" s="1">
        <v>140389</v>
      </c>
      <c r="B130537" s="1" t="s">
        <v>130144</v>
      </c>
      <c r="C130537" s="1" t="s">
        <v>5</v>
      </c>
    </row>
    <row r="130538" spans="1:4" x14ac:dyDescent="0.2">
      <c r="A130538" s="1">
        <v>140393</v>
      </c>
      <c r="B130538" s="1" t="s">
        <v>130145</v>
      </c>
      <c r="C130538" s="1" t="s">
        <v>60</v>
      </c>
      <c r="D130538" s="1" t="s">
        <v>61</v>
      </c>
    </row>
    <row r="130539" spans="1:4" x14ac:dyDescent="0.2">
      <c r="A130539" s="1">
        <v>140395</v>
      </c>
      <c r="B130539" s="1" t="s">
        <v>130146</v>
      </c>
      <c r="C130539" s="1" t="s">
        <v>5</v>
      </c>
    </row>
    <row r="130540" spans="1:4" x14ac:dyDescent="0.2">
      <c r="A130540" s="1">
        <v>140396</v>
      </c>
      <c r="B130540" s="1" t="s">
        <v>130147</v>
      </c>
      <c r="C130540" s="1" t="s">
        <v>5</v>
      </c>
    </row>
    <row r="130541" spans="1:4" x14ac:dyDescent="0.2">
      <c r="A130541" s="1">
        <v>140398</v>
      </c>
      <c r="B130541" s="1" t="s">
        <v>130148</v>
      </c>
      <c r="C130541" s="1" t="s">
        <v>60</v>
      </c>
    </row>
    <row r="130542" spans="1:4" x14ac:dyDescent="0.2">
      <c r="A130542" s="1">
        <v>140402</v>
      </c>
      <c r="B130542" s="1" t="s">
        <v>130149</v>
      </c>
      <c r="C130542" s="1" t="s">
        <v>60</v>
      </c>
    </row>
    <row r="130543" spans="1:4" x14ac:dyDescent="0.2">
      <c r="A130543" s="1">
        <v>140404</v>
      </c>
      <c r="B130543" s="1" t="s">
        <v>130150</v>
      </c>
      <c r="C130543" s="1" t="s">
        <v>60</v>
      </c>
    </row>
    <row r="130544" spans="1:4" x14ac:dyDescent="0.2">
      <c r="A130544" s="1">
        <v>140405</v>
      </c>
      <c r="B130544" s="1" t="s">
        <v>130151</v>
      </c>
      <c r="C130544" s="1" t="s">
        <v>60</v>
      </c>
      <c r="D130544" s="1" t="s">
        <v>61</v>
      </c>
    </row>
    <row r="130545" spans="1:4" x14ac:dyDescent="0.2">
      <c r="A130545" s="1">
        <v>140410</v>
      </c>
      <c r="B130545" s="1" t="s">
        <v>130152</v>
      </c>
      <c r="C130545" s="1" t="s">
        <v>60</v>
      </c>
    </row>
    <row r="130546" spans="1:4" x14ac:dyDescent="0.2">
      <c r="A130546" s="1">
        <v>140411</v>
      </c>
      <c r="B130546" s="1" t="s">
        <v>130153</v>
      </c>
      <c r="C130546" s="1" t="s">
        <v>5</v>
      </c>
    </row>
    <row r="130547" spans="1:4" x14ac:dyDescent="0.2">
      <c r="A130547" s="1">
        <v>140412</v>
      </c>
      <c r="B130547" s="1" t="s">
        <v>130154</v>
      </c>
      <c r="C130547" s="1" t="s">
        <v>5</v>
      </c>
    </row>
    <row r="130548" spans="1:4" x14ac:dyDescent="0.2">
      <c r="A130548" s="1">
        <v>140415</v>
      </c>
      <c r="B130548" s="1" t="s">
        <v>130155</v>
      </c>
      <c r="C130548" s="1" t="s">
        <v>60</v>
      </c>
    </row>
    <row r="130549" spans="1:4" x14ac:dyDescent="0.2">
      <c r="A130549" s="1">
        <v>140421</v>
      </c>
      <c r="B130549" s="1" t="s">
        <v>130156</v>
      </c>
      <c r="C130549" s="1" t="s">
        <v>5</v>
      </c>
    </row>
    <row r="130550" spans="1:4" x14ac:dyDescent="0.2">
      <c r="A130550" s="1">
        <v>140423</v>
      </c>
      <c r="B130550" s="1" t="s">
        <v>130157</v>
      </c>
      <c r="C130550" s="1" t="s">
        <v>5</v>
      </c>
    </row>
    <row r="130551" spans="1:4" x14ac:dyDescent="0.2">
      <c r="A130551" s="1">
        <v>140427</v>
      </c>
      <c r="B130551" s="1" t="s">
        <v>130158</v>
      </c>
      <c r="C130551" s="1" t="s">
        <v>5</v>
      </c>
    </row>
    <row r="130552" spans="1:4" x14ac:dyDescent="0.2">
      <c r="A130552" s="1">
        <v>140433</v>
      </c>
      <c r="B130552" s="1" t="s">
        <v>130159</v>
      </c>
      <c r="C130552" s="1" t="s">
        <v>5</v>
      </c>
    </row>
    <row r="130553" spans="1:4" x14ac:dyDescent="0.2">
      <c r="A130553" s="1">
        <v>140434</v>
      </c>
      <c r="B130553" s="1" t="s">
        <v>130160</v>
      </c>
      <c r="C130553" s="1" t="s">
        <v>60</v>
      </c>
    </row>
    <row r="130554" spans="1:4" x14ac:dyDescent="0.2">
      <c r="A130554" s="1">
        <v>140436</v>
      </c>
      <c r="B130554" s="1" t="s">
        <v>130161</v>
      </c>
      <c r="C130554" s="1" t="s">
        <v>5</v>
      </c>
    </row>
    <row r="130555" spans="1:4" x14ac:dyDescent="0.2">
      <c r="A130555" s="1">
        <v>140438</v>
      </c>
      <c r="B130555" s="1" t="s">
        <v>130162</v>
      </c>
      <c r="C130555" s="1" t="s">
        <v>5</v>
      </c>
    </row>
    <row r="130556" spans="1:4" x14ac:dyDescent="0.2">
      <c r="A130556" s="1">
        <v>140439</v>
      </c>
      <c r="B130556" s="1" t="s">
        <v>130163</v>
      </c>
      <c r="C130556" s="1" t="s">
        <v>60</v>
      </c>
      <c r="D130556" s="1" t="s">
        <v>61</v>
      </c>
    </row>
    <row r="130557" spans="1:4" x14ac:dyDescent="0.2">
      <c r="A130557" s="1">
        <v>140440</v>
      </c>
      <c r="B130557" s="1" t="s">
        <v>130164</v>
      </c>
      <c r="C130557" s="1" t="s">
        <v>5</v>
      </c>
    </row>
    <row r="130558" spans="1:4" x14ac:dyDescent="0.2">
      <c r="A130558" s="1">
        <v>140446</v>
      </c>
      <c r="B130558" s="1" t="s">
        <v>130165</v>
      </c>
      <c r="C130558" s="1" t="s">
        <v>5</v>
      </c>
    </row>
    <row r="130559" spans="1:4" x14ac:dyDescent="0.2">
      <c r="A130559" s="1">
        <v>140447</v>
      </c>
      <c r="B130559" s="1" t="s">
        <v>130166</v>
      </c>
      <c r="C130559" s="1" t="s">
        <v>5</v>
      </c>
    </row>
    <row r="130560" spans="1:4" x14ac:dyDescent="0.2">
      <c r="A130560" s="1">
        <v>140448</v>
      </c>
      <c r="B130560" s="1" t="s">
        <v>130167</v>
      </c>
      <c r="C130560" s="1" t="s">
        <v>60</v>
      </c>
    </row>
    <row r="130561" spans="1:4" x14ac:dyDescent="0.2">
      <c r="A130561" s="1">
        <v>140450</v>
      </c>
      <c r="B130561" s="1" t="s">
        <v>130168</v>
      </c>
      <c r="C130561" s="1" t="s">
        <v>60</v>
      </c>
    </row>
    <row r="130562" spans="1:4" x14ac:dyDescent="0.2">
      <c r="A130562" s="1">
        <v>140453</v>
      </c>
      <c r="B130562" s="1" t="s">
        <v>130169</v>
      </c>
      <c r="C130562" s="1" t="s">
        <v>60</v>
      </c>
    </row>
    <row r="130563" spans="1:4" x14ac:dyDescent="0.2">
      <c r="A130563" s="1">
        <v>140455</v>
      </c>
      <c r="B130563" s="1" t="s">
        <v>130170</v>
      </c>
      <c r="C130563" s="1" t="s">
        <v>60</v>
      </c>
    </row>
    <row r="130564" spans="1:4" x14ac:dyDescent="0.2">
      <c r="A130564" s="1">
        <v>140456</v>
      </c>
      <c r="B130564" s="1" t="s">
        <v>130171</v>
      </c>
      <c r="C130564" s="1" t="s">
        <v>60</v>
      </c>
    </row>
    <row r="130565" spans="1:4" x14ac:dyDescent="0.2">
      <c r="A130565" s="1">
        <v>140458</v>
      </c>
      <c r="B130565" s="1" t="s">
        <v>130172</v>
      </c>
      <c r="C130565" s="1" t="s">
        <v>60</v>
      </c>
    </row>
    <row r="130566" spans="1:4" x14ac:dyDescent="0.2">
      <c r="A130566" s="1">
        <v>140463</v>
      </c>
      <c r="B130566" s="1" t="s">
        <v>130173</v>
      </c>
      <c r="C130566" s="1" t="s">
        <v>5</v>
      </c>
    </row>
    <row r="130567" spans="1:4" x14ac:dyDescent="0.2">
      <c r="A130567" s="1">
        <v>140467</v>
      </c>
      <c r="B130567" s="1" t="s">
        <v>130174</v>
      </c>
      <c r="C130567" s="1" t="s">
        <v>5</v>
      </c>
    </row>
    <row r="130568" spans="1:4" x14ac:dyDescent="0.2">
      <c r="A130568" s="1">
        <v>140474</v>
      </c>
      <c r="B130568" s="1" t="s">
        <v>130175</v>
      </c>
      <c r="C130568" s="1" t="s">
        <v>5</v>
      </c>
    </row>
    <row r="130569" spans="1:4" x14ac:dyDescent="0.2">
      <c r="A130569" s="1">
        <v>140475</v>
      </c>
      <c r="B130569" s="1" t="s">
        <v>130176</v>
      </c>
      <c r="C130569" s="1" t="s">
        <v>5</v>
      </c>
    </row>
    <row r="130570" spans="1:4" x14ac:dyDescent="0.2">
      <c r="A130570" s="1">
        <v>140477</v>
      </c>
      <c r="B130570" s="1" t="s">
        <v>130177</v>
      </c>
      <c r="C130570" s="1" t="s">
        <v>5</v>
      </c>
    </row>
    <row r="130571" spans="1:4" x14ac:dyDescent="0.2">
      <c r="A130571" s="1">
        <v>140478</v>
      </c>
      <c r="B130571" s="1" t="s">
        <v>130178</v>
      </c>
      <c r="C130571" s="1" t="s">
        <v>60</v>
      </c>
    </row>
    <row r="130572" spans="1:4" x14ac:dyDescent="0.2">
      <c r="A130572" s="1">
        <v>140481</v>
      </c>
      <c r="B130572" s="1" t="s">
        <v>130179</v>
      </c>
      <c r="C130572" s="1" t="s">
        <v>5</v>
      </c>
    </row>
    <row r="130573" spans="1:4" x14ac:dyDescent="0.2">
      <c r="A130573" s="1">
        <v>140483</v>
      </c>
      <c r="B130573" s="1" t="s">
        <v>130180</v>
      </c>
      <c r="C130573" s="1" t="s">
        <v>5</v>
      </c>
    </row>
    <row r="130574" spans="1:4" x14ac:dyDescent="0.2">
      <c r="A130574" s="1">
        <v>140484</v>
      </c>
      <c r="B130574" s="1" t="s">
        <v>130181</v>
      </c>
      <c r="C130574" s="1" t="s">
        <v>5</v>
      </c>
    </row>
    <row r="130575" spans="1:4" x14ac:dyDescent="0.2">
      <c r="A130575" s="1">
        <v>140486</v>
      </c>
      <c r="B130575" s="1" t="s">
        <v>130182</v>
      </c>
      <c r="C130575" s="1" t="s">
        <v>60</v>
      </c>
      <c r="D130575" s="1" t="s">
        <v>61</v>
      </c>
    </row>
    <row r="130576" spans="1:4" x14ac:dyDescent="0.2">
      <c r="A130576" s="1">
        <v>140491</v>
      </c>
      <c r="B130576" s="1" t="s">
        <v>130183</v>
      </c>
      <c r="C130576" s="1" t="s">
        <v>60</v>
      </c>
    </row>
    <row r="130577" spans="1:4" x14ac:dyDescent="0.2">
      <c r="A130577" s="1">
        <v>140492</v>
      </c>
      <c r="B130577" s="1" t="s">
        <v>130184</v>
      </c>
      <c r="C130577" s="1" t="s">
        <v>60</v>
      </c>
      <c r="D130577" s="1" t="s">
        <v>61</v>
      </c>
    </row>
    <row r="130578" spans="1:4" x14ac:dyDescent="0.2">
      <c r="A130578" s="1">
        <v>140495</v>
      </c>
      <c r="B130578" s="1" t="s">
        <v>130185</v>
      </c>
      <c r="C130578" s="1" t="s">
        <v>60</v>
      </c>
    </row>
    <row r="130579" spans="1:4" x14ac:dyDescent="0.2">
      <c r="A130579" s="1">
        <v>140497</v>
      </c>
      <c r="B130579" s="1" t="s">
        <v>130186</v>
      </c>
      <c r="C130579" s="1" t="s">
        <v>5</v>
      </c>
    </row>
    <row r="130580" spans="1:4" x14ac:dyDescent="0.2">
      <c r="A130580" s="1">
        <v>140498</v>
      </c>
      <c r="B130580" s="1" t="s">
        <v>130187</v>
      </c>
      <c r="C130580" s="1" t="s">
        <v>5</v>
      </c>
    </row>
    <row r="130581" spans="1:4" x14ac:dyDescent="0.2">
      <c r="A130581" s="1">
        <v>140500</v>
      </c>
      <c r="B130581" s="1" t="s">
        <v>130188</v>
      </c>
      <c r="C130581" s="1" t="s">
        <v>60</v>
      </c>
    </row>
    <row r="130582" spans="1:4" x14ac:dyDescent="0.2">
      <c r="A130582" s="1">
        <v>140503</v>
      </c>
      <c r="B130582" s="1" t="s">
        <v>130189</v>
      </c>
      <c r="C130582" s="1" t="s">
        <v>60</v>
      </c>
      <c r="D130582" s="1" t="s">
        <v>61</v>
      </c>
    </row>
    <row r="130583" spans="1:4" x14ac:dyDescent="0.2">
      <c r="A130583" s="1">
        <v>140511</v>
      </c>
      <c r="B130583" s="1" t="s">
        <v>130190</v>
      </c>
      <c r="C130583" s="1" t="s">
        <v>5</v>
      </c>
    </row>
    <row r="130584" spans="1:4" x14ac:dyDescent="0.2">
      <c r="A130584" s="1">
        <v>140513</v>
      </c>
      <c r="B130584" s="1" t="s">
        <v>130191</v>
      </c>
      <c r="C130584" s="1" t="s">
        <v>60</v>
      </c>
      <c r="D130584" s="1" t="s">
        <v>61</v>
      </c>
    </row>
    <row r="130585" spans="1:4" x14ac:dyDescent="0.2">
      <c r="A130585" s="1">
        <v>140518</v>
      </c>
      <c r="B130585" s="1" t="s">
        <v>130192</v>
      </c>
      <c r="C130585" s="1" t="s">
        <v>5</v>
      </c>
    </row>
    <row r="130586" spans="1:4" x14ac:dyDescent="0.2">
      <c r="A130586" s="1">
        <v>140522</v>
      </c>
      <c r="B130586" s="1" t="s">
        <v>130193</v>
      </c>
      <c r="C130586" s="1" t="s">
        <v>60</v>
      </c>
      <c r="D130586" s="1" t="s">
        <v>61</v>
      </c>
    </row>
    <row r="130587" spans="1:4" x14ac:dyDescent="0.2">
      <c r="A130587" s="1">
        <v>140524</v>
      </c>
      <c r="B130587" s="1" t="s">
        <v>130194</v>
      </c>
      <c r="C130587" s="1" t="s">
        <v>5</v>
      </c>
    </row>
    <row r="130588" spans="1:4" x14ac:dyDescent="0.2">
      <c r="A130588" s="1">
        <v>140534</v>
      </c>
      <c r="B130588" s="1" t="s">
        <v>130195</v>
      </c>
      <c r="C130588" s="1" t="s">
        <v>5</v>
      </c>
    </row>
    <row r="130589" spans="1:4" x14ac:dyDescent="0.2">
      <c r="A130589" s="1">
        <v>140538</v>
      </c>
      <c r="B130589" s="1" t="s">
        <v>130196</v>
      </c>
      <c r="C130589" s="1" t="s">
        <v>5</v>
      </c>
    </row>
    <row r="130590" spans="1:4" x14ac:dyDescent="0.2">
      <c r="A130590" s="1">
        <v>140547</v>
      </c>
      <c r="B130590" s="1" t="s">
        <v>130197</v>
      </c>
      <c r="C130590" s="1" t="s">
        <v>5</v>
      </c>
    </row>
    <row r="130591" spans="1:4" x14ac:dyDescent="0.2">
      <c r="A130591" s="1">
        <v>140549</v>
      </c>
      <c r="B130591" s="1" t="s">
        <v>130198</v>
      </c>
      <c r="C130591" s="1" t="s">
        <v>5</v>
      </c>
    </row>
    <row r="130592" spans="1:4" x14ac:dyDescent="0.2">
      <c r="A130592" s="1">
        <v>140550</v>
      </c>
      <c r="B130592" s="1" t="s">
        <v>130199</v>
      </c>
      <c r="C130592" s="1" t="s">
        <v>5</v>
      </c>
    </row>
    <row r="130593" spans="1:3" x14ac:dyDescent="0.2">
      <c r="A130593" s="1">
        <v>140551</v>
      </c>
      <c r="B130593" s="1" t="s">
        <v>130200</v>
      </c>
      <c r="C130593" s="1" t="s">
        <v>5</v>
      </c>
    </row>
    <row r="130594" spans="1:3" x14ac:dyDescent="0.2">
      <c r="A130594" s="1">
        <v>140552</v>
      </c>
      <c r="B130594" s="1" t="s">
        <v>130201</v>
      </c>
      <c r="C130594" s="1" t="s">
        <v>5</v>
      </c>
    </row>
    <row r="130595" spans="1:3" x14ac:dyDescent="0.2">
      <c r="A130595" s="1">
        <v>140553</v>
      </c>
      <c r="B130595" s="1" t="s">
        <v>130202</v>
      </c>
      <c r="C130595" s="1" t="s">
        <v>5</v>
      </c>
    </row>
    <row r="130596" spans="1:3" x14ac:dyDescent="0.2">
      <c r="A130596" s="1">
        <v>140564</v>
      </c>
      <c r="B130596" s="1" t="s">
        <v>130203</v>
      </c>
      <c r="C130596" s="1" t="s">
        <v>5</v>
      </c>
    </row>
    <row r="130597" spans="1:3" x14ac:dyDescent="0.2">
      <c r="A130597" s="1">
        <v>140565</v>
      </c>
      <c r="B130597" s="1" t="s">
        <v>130204</v>
      </c>
      <c r="C130597" s="1" t="s">
        <v>60</v>
      </c>
    </row>
    <row r="130598" spans="1:3" x14ac:dyDescent="0.2">
      <c r="A130598" s="1">
        <v>140566</v>
      </c>
      <c r="B130598" s="1" t="s">
        <v>130205</v>
      </c>
      <c r="C130598" s="1" t="s">
        <v>60</v>
      </c>
    </row>
    <row r="130599" spans="1:3" x14ac:dyDescent="0.2">
      <c r="A130599" s="1">
        <v>140567</v>
      </c>
      <c r="B130599" s="1" t="s">
        <v>130206</v>
      </c>
      <c r="C130599" s="1" t="s">
        <v>5</v>
      </c>
    </row>
    <row r="130600" spans="1:3" x14ac:dyDescent="0.2">
      <c r="A130600" s="1">
        <v>140568</v>
      </c>
      <c r="B130600" s="1" t="s">
        <v>130207</v>
      </c>
      <c r="C130600" s="1" t="s">
        <v>60</v>
      </c>
    </row>
    <row r="130601" spans="1:3" x14ac:dyDescent="0.2">
      <c r="A130601" s="1">
        <v>140569</v>
      </c>
      <c r="B130601" s="1" t="s">
        <v>130208</v>
      </c>
      <c r="C130601" s="1" t="s">
        <v>60</v>
      </c>
    </row>
    <row r="130602" spans="1:3" x14ac:dyDescent="0.2">
      <c r="A130602" s="1">
        <v>140570</v>
      </c>
      <c r="B130602" s="1" t="s">
        <v>130209</v>
      </c>
      <c r="C130602" s="1" t="s">
        <v>60</v>
      </c>
    </row>
    <row r="130603" spans="1:3" x14ac:dyDescent="0.2">
      <c r="A130603" s="1">
        <v>140571</v>
      </c>
      <c r="B130603" s="1" t="s">
        <v>130210</v>
      </c>
      <c r="C130603" s="1" t="s">
        <v>60</v>
      </c>
    </row>
    <row r="130604" spans="1:3" x14ac:dyDescent="0.2">
      <c r="A130604" s="1">
        <v>140572</v>
      </c>
      <c r="B130604" s="1" t="s">
        <v>130211</v>
      </c>
      <c r="C130604" s="1" t="s">
        <v>60</v>
      </c>
    </row>
    <row r="130605" spans="1:3" x14ac:dyDescent="0.2">
      <c r="A130605" s="1">
        <v>140573</v>
      </c>
      <c r="B130605" s="1" t="s">
        <v>130212</v>
      </c>
      <c r="C130605" s="1" t="s">
        <v>60</v>
      </c>
    </row>
    <row r="130606" spans="1:3" x14ac:dyDescent="0.2">
      <c r="A130606" s="1">
        <v>140584</v>
      </c>
      <c r="B130606" s="1" t="s">
        <v>130213</v>
      </c>
      <c r="C130606" s="1" t="s">
        <v>60</v>
      </c>
    </row>
    <row r="130607" spans="1:3" x14ac:dyDescent="0.2">
      <c r="A130607" s="1">
        <v>140585</v>
      </c>
      <c r="B130607" s="1" t="s">
        <v>130214</v>
      </c>
      <c r="C130607" s="1" t="s">
        <v>60</v>
      </c>
    </row>
    <row r="130608" spans="1:3" x14ac:dyDescent="0.2">
      <c r="A130608" s="1">
        <v>140586</v>
      </c>
      <c r="B130608" s="1" t="s">
        <v>130215</v>
      </c>
      <c r="C130608" s="1" t="s">
        <v>60</v>
      </c>
    </row>
    <row r="130609" spans="1:3" x14ac:dyDescent="0.2">
      <c r="A130609" s="1">
        <v>140587</v>
      </c>
      <c r="B130609" s="1" t="s">
        <v>130216</v>
      </c>
      <c r="C130609" s="1" t="s">
        <v>60</v>
      </c>
    </row>
    <row r="130610" spans="1:3" x14ac:dyDescent="0.2">
      <c r="A130610" s="1">
        <v>140588</v>
      </c>
      <c r="B130610" s="1" t="s">
        <v>130217</v>
      </c>
      <c r="C130610" s="1" t="s">
        <v>60</v>
      </c>
    </row>
    <row r="130611" spans="1:3" x14ac:dyDescent="0.2">
      <c r="A130611" s="1">
        <v>140589</v>
      </c>
      <c r="B130611" s="1" t="s">
        <v>130218</v>
      </c>
      <c r="C130611" s="1" t="s">
        <v>60</v>
      </c>
    </row>
    <row r="130612" spans="1:3" x14ac:dyDescent="0.2">
      <c r="A130612" s="1">
        <v>140590</v>
      </c>
      <c r="B130612" s="1" t="s">
        <v>130219</v>
      </c>
      <c r="C130612" s="1" t="s">
        <v>60</v>
      </c>
    </row>
    <row r="130613" spans="1:3" x14ac:dyDescent="0.2">
      <c r="A130613" s="1">
        <v>140591</v>
      </c>
      <c r="B130613" s="1" t="s">
        <v>130220</v>
      </c>
      <c r="C130613" s="1" t="s">
        <v>60</v>
      </c>
    </row>
    <row r="130614" spans="1:3" x14ac:dyDescent="0.2">
      <c r="A130614" s="1">
        <v>140592</v>
      </c>
      <c r="B130614" s="1" t="s">
        <v>130221</v>
      </c>
      <c r="C130614" s="1" t="s">
        <v>60</v>
      </c>
    </row>
    <row r="130615" spans="1:3" x14ac:dyDescent="0.2">
      <c r="A130615" s="1">
        <v>140593</v>
      </c>
      <c r="B130615" s="1" t="s">
        <v>130222</v>
      </c>
      <c r="C130615" s="1" t="s">
        <v>60</v>
      </c>
    </row>
    <row r="130616" spans="1:3" x14ac:dyDescent="0.2">
      <c r="A130616" s="1">
        <v>140602</v>
      </c>
      <c r="B130616" s="1" t="s">
        <v>130223</v>
      </c>
      <c r="C130616" s="1" t="s">
        <v>60</v>
      </c>
    </row>
    <row r="130617" spans="1:3" x14ac:dyDescent="0.2">
      <c r="A130617" s="1">
        <v>140609</v>
      </c>
      <c r="B130617" s="1" t="s">
        <v>130224</v>
      </c>
      <c r="C130617" s="1" t="s">
        <v>5</v>
      </c>
    </row>
    <row r="130618" spans="1:3" x14ac:dyDescent="0.2">
      <c r="A130618" s="1">
        <v>140625</v>
      </c>
      <c r="B130618" s="1" t="s">
        <v>130225</v>
      </c>
      <c r="C130618" s="1" t="s">
        <v>60</v>
      </c>
    </row>
    <row r="130619" spans="1:3" x14ac:dyDescent="0.2">
      <c r="A130619" s="1">
        <v>140627</v>
      </c>
      <c r="B130619" s="1" t="s">
        <v>130226</v>
      </c>
      <c r="C130619" s="1" t="s">
        <v>60</v>
      </c>
    </row>
    <row r="130620" spans="1:3" x14ac:dyDescent="0.2">
      <c r="A130620" s="1">
        <v>140629</v>
      </c>
      <c r="B130620" s="1" t="s">
        <v>130227</v>
      </c>
      <c r="C130620" s="1" t="s">
        <v>60</v>
      </c>
    </row>
    <row r="130621" spans="1:3" x14ac:dyDescent="0.2">
      <c r="A130621" s="1">
        <v>140631</v>
      </c>
      <c r="B130621" s="1" t="s">
        <v>130228</v>
      </c>
      <c r="C130621" s="1" t="s">
        <v>60</v>
      </c>
    </row>
    <row r="130622" spans="1:3" x14ac:dyDescent="0.2">
      <c r="A130622" s="1">
        <v>140633</v>
      </c>
      <c r="B130622" s="1" t="s">
        <v>130229</v>
      </c>
      <c r="C130622" s="1" t="s">
        <v>5</v>
      </c>
    </row>
    <row r="130623" spans="1:3" x14ac:dyDescent="0.2">
      <c r="A130623" s="1">
        <v>140635</v>
      </c>
      <c r="B130623" s="1" t="s">
        <v>130230</v>
      </c>
      <c r="C130623" s="1" t="s">
        <v>60</v>
      </c>
    </row>
    <row r="130624" spans="1:3" x14ac:dyDescent="0.2">
      <c r="A130624" s="1">
        <v>140637</v>
      </c>
      <c r="B130624" s="1" t="s">
        <v>130231</v>
      </c>
      <c r="C130624" s="1" t="s">
        <v>60</v>
      </c>
    </row>
    <row r="130625" spans="1:3" x14ac:dyDescent="0.2">
      <c r="A130625" s="1">
        <v>140639</v>
      </c>
      <c r="B130625" s="1" t="s">
        <v>130232</v>
      </c>
      <c r="C130625" s="1" t="s">
        <v>60</v>
      </c>
    </row>
    <row r="130626" spans="1:3" x14ac:dyDescent="0.2">
      <c r="A130626" s="1">
        <v>140641</v>
      </c>
      <c r="B130626" s="1" t="s">
        <v>130233</v>
      </c>
      <c r="C130626" s="1" t="s">
        <v>60</v>
      </c>
    </row>
    <row r="130627" spans="1:3" x14ac:dyDescent="0.2">
      <c r="A130627" s="1">
        <v>140643</v>
      </c>
      <c r="B130627" s="1" t="s">
        <v>130234</v>
      </c>
      <c r="C130627" s="1" t="s">
        <v>60</v>
      </c>
    </row>
    <row r="130628" spans="1:3" x14ac:dyDescent="0.2">
      <c r="A130628" s="1">
        <v>140651</v>
      </c>
      <c r="B130628" s="1" t="s">
        <v>130235</v>
      </c>
      <c r="C130628" s="1" t="s">
        <v>5</v>
      </c>
    </row>
    <row r="130629" spans="1:3" x14ac:dyDescent="0.2">
      <c r="A130629" s="1">
        <v>140658</v>
      </c>
      <c r="B130629" s="1" t="s">
        <v>130236</v>
      </c>
      <c r="C130629" s="1" t="s">
        <v>5</v>
      </c>
    </row>
    <row r="130630" spans="1:3" x14ac:dyDescent="0.2">
      <c r="A130630" s="1">
        <v>140662</v>
      </c>
      <c r="B130630" s="1" t="s">
        <v>130237</v>
      </c>
      <c r="C130630" s="1" t="s">
        <v>5</v>
      </c>
    </row>
    <row r="130631" spans="1:3" x14ac:dyDescent="0.2">
      <c r="A130631" s="1">
        <v>140664</v>
      </c>
      <c r="B130631" s="1" t="s">
        <v>130238</v>
      </c>
      <c r="C130631" s="1" t="s">
        <v>5</v>
      </c>
    </row>
    <row r="130632" spans="1:3" x14ac:dyDescent="0.2">
      <c r="A130632" s="1">
        <v>140665</v>
      </c>
      <c r="B130632" s="1" t="s">
        <v>130239</v>
      </c>
      <c r="C130632" s="1" t="s">
        <v>5</v>
      </c>
    </row>
    <row r="130633" spans="1:3" x14ac:dyDescent="0.2">
      <c r="A130633" s="1">
        <v>140667</v>
      </c>
      <c r="B130633" s="1" t="s">
        <v>130240</v>
      </c>
      <c r="C130633" s="1" t="s">
        <v>60</v>
      </c>
    </row>
    <row r="130634" spans="1:3" x14ac:dyDescent="0.2">
      <c r="A130634" s="1">
        <v>140670</v>
      </c>
      <c r="B130634" s="1" t="s">
        <v>130241</v>
      </c>
      <c r="C130634" s="1" t="s">
        <v>5</v>
      </c>
    </row>
    <row r="130635" spans="1:3" x14ac:dyDescent="0.2">
      <c r="A130635" s="1">
        <v>140671</v>
      </c>
      <c r="B130635" s="1" t="s">
        <v>130242</v>
      </c>
      <c r="C130635" s="1" t="s">
        <v>5</v>
      </c>
    </row>
    <row r="130636" spans="1:3" x14ac:dyDescent="0.2">
      <c r="A130636" s="1">
        <v>140673</v>
      </c>
      <c r="B130636" s="1" t="s">
        <v>130243</v>
      </c>
      <c r="C130636" s="1" t="s">
        <v>5</v>
      </c>
    </row>
    <row r="130637" spans="1:3" x14ac:dyDescent="0.2">
      <c r="A130637" s="1">
        <v>140674</v>
      </c>
      <c r="B130637" s="1" t="s">
        <v>130244</v>
      </c>
      <c r="C130637" s="1" t="s">
        <v>5</v>
      </c>
    </row>
    <row r="130638" spans="1:3" x14ac:dyDescent="0.2">
      <c r="A130638" s="1">
        <v>140686</v>
      </c>
      <c r="B130638" s="1" t="s">
        <v>130245</v>
      </c>
      <c r="C130638" s="1" t="s">
        <v>60</v>
      </c>
    </row>
    <row r="130639" spans="1:3" x14ac:dyDescent="0.2">
      <c r="A130639" s="1">
        <v>140718</v>
      </c>
      <c r="B130639" s="1" t="s">
        <v>130246</v>
      </c>
      <c r="C130639" s="1" t="s">
        <v>60</v>
      </c>
    </row>
    <row r="130640" spans="1:3" x14ac:dyDescent="0.2">
      <c r="A130640" s="1">
        <v>140720</v>
      </c>
      <c r="B130640" s="1" t="s">
        <v>130247</v>
      </c>
      <c r="C130640" s="1" t="s">
        <v>60</v>
      </c>
    </row>
    <row r="130641" spans="1:3" x14ac:dyDescent="0.2">
      <c r="A130641" s="1">
        <v>140722</v>
      </c>
      <c r="B130641" s="1" t="s">
        <v>130248</v>
      </c>
      <c r="C130641" s="1" t="s">
        <v>60</v>
      </c>
    </row>
    <row r="130642" spans="1:3" x14ac:dyDescent="0.2">
      <c r="A130642" s="1">
        <v>140724</v>
      </c>
      <c r="B130642" s="1" t="s">
        <v>130249</v>
      </c>
      <c r="C130642" s="1" t="s">
        <v>60</v>
      </c>
    </row>
    <row r="130643" spans="1:3" x14ac:dyDescent="0.2">
      <c r="A130643" s="1">
        <v>140726</v>
      </c>
      <c r="B130643" s="1" t="s">
        <v>130250</v>
      </c>
      <c r="C130643" s="1" t="s">
        <v>60</v>
      </c>
    </row>
    <row r="130644" spans="1:3" x14ac:dyDescent="0.2">
      <c r="A130644" s="1">
        <v>140728</v>
      </c>
      <c r="B130644" s="1" t="s">
        <v>130251</v>
      </c>
      <c r="C130644" s="1" t="s">
        <v>60</v>
      </c>
    </row>
    <row r="130645" spans="1:3" x14ac:dyDescent="0.2">
      <c r="A130645" s="1">
        <v>140730</v>
      </c>
      <c r="B130645" s="1" t="s">
        <v>130252</v>
      </c>
      <c r="C130645" s="1" t="s">
        <v>60</v>
      </c>
    </row>
    <row r="130646" spans="1:3" x14ac:dyDescent="0.2">
      <c r="A130646" s="1">
        <v>140732</v>
      </c>
      <c r="B130646" s="1" t="s">
        <v>130253</v>
      </c>
      <c r="C130646" s="1" t="s">
        <v>60</v>
      </c>
    </row>
    <row r="130647" spans="1:3" x14ac:dyDescent="0.2">
      <c r="A130647" s="1">
        <v>140734</v>
      </c>
      <c r="B130647" s="1" t="s">
        <v>130254</v>
      </c>
      <c r="C130647" s="1" t="s">
        <v>60</v>
      </c>
    </row>
    <row r="130648" spans="1:3" x14ac:dyDescent="0.2">
      <c r="A130648" s="1">
        <v>140797</v>
      </c>
      <c r="B130648" s="1" t="s">
        <v>130255</v>
      </c>
      <c r="C130648" s="1" t="s">
        <v>60</v>
      </c>
    </row>
    <row r="130649" spans="1:3" x14ac:dyDescent="0.2">
      <c r="A130649" s="1">
        <v>140799</v>
      </c>
      <c r="B130649" s="1" t="s">
        <v>130256</v>
      </c>
      <c r="C130649" s="1" t="s">
        <v>5</v>
      </c>
    </row>
    <row r="130650" spans="1:3" x14ac:dyDescent="0.2">
      <c r="A130650" s="1">
        <v>140801</v>
      </c>
      <c r="B130650" s="1" t="s">
        <v>130257</v>
      </c>
      <c r="C130650" s="1" t="s">
        <v>60</v>
      </c>
    </row>
    <row r="130651" spans="1:3" x14ac:dyDescent="0.2">
      <c r="A130651" s="1">
        <v>140803</v>
      </c>
      <c r="B130651" s="1" t="s">
        <v>130258</v>
      </c>
      <c r="C130651" s="1" t="s">
        <v>60</v>
      </c>
    </row>
    <row r="130652" spans="1:3" x14ac:dyDescent="0.2">
      <c r="A130652" s="1">
        <v>140805</v>
      </c>
      <c r="B130652" s="1" t="s">
        <v>130259</v>
      </c>
      <c r="C130652" s="1" t="s">
        <v>60</v>
      </c>
    </row>
    <row r="130653" spans="1:3" x14ac:dyDescent="0.2">
      <c r="A130653" s="1">
        <v>140807</v>
      </c>
      <c r="B130653" s="1" t="s">
        <v>130260</v>
      </c>
      <c r="C130653" s="1" t="s">
        <v>60</v>
      </c>
    </row>
    <row r="130654" spans="1:3" x14ac:dyDescent="0.2">
      <c r="A130654" s="1">
        <v>140809</v>
      </c>
      <c r="B130654" s="1" t="s">
        <v>130261</v>
      </c>
      <c r="C130654" s="1" t="s">
        <v>5</v>
      </c>
    </row>
    <row r="130655" spans="1:3" x14ac:dyDescent="0.2">
      <c r="A130655" s="1">
        <v>140811</v>
      </c>
      <c r="B130655" s="1" t="s">
        <v>130262</v>
      </c>
      <c r="C130655" s="1" t="s">
        <v>60</v>
      </c>
    </row>
    <row r="130656" spans="1:3" x14ac:dyDescent="0.2">
      <c r="A130656" s="1">
        <v>140813</v>
      </c>
      <c r="B130656" s="1" t="s">
        <v>130263</v>
      </c>
      <c r="C130656" s="1" t="s">
        <v>60</v>
      </c>
    </row>
    <row r="130657" spans="1:3" x14ac:dyDescent="0.2">
      <c r="A130657" s="1">
        <v>140815</v>
      </c>
      <c r="B130657" s="1" t="s">
        <v>130264</v>
      </c>
      <c r="C130657" s="1" t="s">
        <v>5</v>
      </c>
    </row>
    <row r="130658" spans="1:3" x14ac:dyDescent="0.2">
      <c r="A130658" s="1">
        <v>140873</v>
      </c>
      <c r="B130658" s="1" t="s">
        <v>130265</v>
      </c>
      <c r="C130658" s="1" t="s">
        <v>60</v>
      </c>
    </row>
    <row r="130659" spans="1:3" x14ac:dyDescent="0.2">
      <c r="A130659" s="1">
        <v>140875</v>
      </c>
      <c r="B130659" s="1" t="s">
        <v>130266</v>
      </c>
      <c r="C130659" s="1" t="s">
        <v>60</v>
      </c>
    </row>
    <row r="130660" spans="1:3" x14ac:dyDescent="0.2">
      <c r="A130660" s="1">
        <v>140877</v>
      </c>
      <c r="B130660" s="1" t="s">
        <v>130267</v>
      </c>
      <c r="C130660" s="1" t="s">
        <v>5</v>
      </c>
    </row>
    <row r="130661" spans="1:3" x14ac:dyDescent="0.2">
      <c r="A130661" s="1">
        <v>140879</v>
      </c>
      <c r="B130661" s="1" t="s">
        <v>130268</v>
      </c>
      <c r="C130661" s="1" t="s">
        <v>60</v>
      </c>
    </row>
    <row r="130662" spans="1:3" x14ac:dyDescent="0.2">
      <c r="A130662" s="1">
        <v>140880</v>
      </c>
      <c r="B130662" s="1" t="s">
        <v>130269</v>
      </c>
      <c r="C130662" s="1" t="s">
        <v>5</v>
      </c>
    </row>
    <row r="130663" spans="1:3" x14ac:dyDescent="0.2">
      <c r="A130663" s="1">
        <v>140881</v>
      </c>
      <c r="B130663" s="1" t="s">
        <v>130270</v>
      </c>
      <c r="C130663" s="1" t="s">
        <v>60</v>
      </c>
    </row>
    <row r="130664" spans="1:3" x14ac:dyDescent="0.2">
      <c r="A130664" s="1">
        <v>140883</v>
      </c>
      <c r="B130664" s="1" t="s">
        <v>130271</v>
      </c>
      <c r="C130664" s="1" t="s">
        <v>60</v>
      </c>
    </row>
    <row r="130665" spans="1:3" x14ac:dyDescent="0.2">
      <c r="A130665" s="1">
        <v>140885</v>
      </c>
      <c r="B130665" s="1" t="s">
        <v>130272</v>
      </c>
      <c r="C130665" s="1" t="s">
        <v>60</v>
      </c>
    </row>
    <row r="130666" spans="1:3" x14ac:dyDescent="0.2">
      <c r="A130666" s="1">
        <v>140887</v>
      </c>
      <c r="B130666" s="1" t="s">
        <v>130273</v>
      </c>
      <c r="C130666" s="1" t="s">
        <v>60</v>
      </c>
    </row>
    <row r="130667" spans="1:3" x14ac:dyDescent="0.2">
      <c r="A130667" s="1">
        <v>140889</v>
      </c>
      <c r="B130667" s="1" t="s">
        <v>130274</v>
      </c>
      <c r="C130667" s="1" t="s">
        <v>60</v>
      </c>
    </row>
    <row r="130668" spans="1:3" x14ac:dyDescent="0.2">
      <c r="A130668" s="1">
        <v>140891</v>
      </c>
      <c r="B130668" s="1" t="s">
        <v>130275</v>
      </c>
      <c r="C130668" s="1" t="s">
        <v>60</v>
      </c>
    </row>
    <row r="130669" spans="1:3" x14ac:dyDescent="0.2">
      <c r="A130669" s="1">
        <v>140893</v>
      </c>
      <c r="B130669" s="1" t="s">
        <v>130276</v>
      </c>
      <c r="C130669" s="1" t="s">
        <v>5</v>
      </c>
    </row>
    <row r="130670" spans="1:3" x14ac:dyDescent="0.2">
      <c r="A130670" s="1">
        <v>140894</v>
      </c>
      <c r="B130670" s="1" t="s">
        <v>130277</v>
      </c>
      <c r="C130670" s="1" t="s">
        <v>60</v>
      </c>
    </row>
    <row r="130671" spans="1:3" x14ac:dyDescent="0.2">
      <c r="A130671" s="1">
        <v>140898</v>
      </c>
      <c r="B130671" s="1" t="s">
        <v>130278</v>
      </c>
      <c r="C130671" s="1" t="s">
        <v>5</v>
      </c>
    </row>
    <row r="130672" spans="1:3" x14ac:dyDescent="0.2">
      <c r="A130672" s="1">
        <v>140899</v>
      </c>
      <c r="B130672" s="1" t="s">
        <v>130279</v>
      </c>
      <c r="C130672" s="1" t="s">
        <v>60</v>
      </c>
    </row>
    <row r="130673" spans="1:3" x14ac:dyDescent="0.2">
      <c r="A130673" s="1">
        <v>140902</v>
      </c>
      <c r="B130673" s="1" t="s">
        <v>130280</v>
      </c>
      <c r="C130673" s="1" t="s">
        <v>5</v>
      </c>
    </row>
    <row r="130674" spans="1:3" x14ac:dyDescent="0.2">
      <c r="A130674" s="1">
        <v>140907</v>
      </c>
      <c r="B130674" s="1" t="s">
        <v>130281</v>
      </c>
      <c r="C130674" s="1" t="s">
        <v>60</v>
      </c>
    </row>
    <row r="130675" spans="1:3" x14ac:dyDescent="0.2">
      <c r="A130675" s="1">
        <v>140916</v>
      </c>
      <c r="B130675" s="1" t="s">
        <v>130282</v>
      </c>
      <c r="C130675" s="1" t="s">
        <v>5</v>
      </c>
    </row>
    <row r="130676" spans="1:3" x14ac:dyDescent="0.2">
      <c r="A130676" s="1">
        <v>140946</v>
      </c>
      <c r="B130676" s="1" t="s">
        <v>130283</v>
      </c>
      <c r="C130676" s="1" t="s">
        <v>60</v>
      </c>
    </row>
    <row r="130677" spans="1:3" x14ac:dyDescent="0.2">
      <c r="A130677" s="1">
        <v>140948</v>
      </c>
      <c r="B130677" s="1" t="s">
        <v>130284</v>
      </c>
      <c r="C130677" s="1" t="s">
        <v>60</v>
      </c>
    </row>
    <row r="130678" spans="1:3" x14ac:dyDescent="0.2">
      <c r="A130678" s="1">
        <v>140950</v>
      </c>
      <c r="B130678" s="1" t="s">
        <v>130285</v>
      </c>
      <c r="C130678" s="1" t="s">
        <v>60</v>
      </c>
    </row>
    <row r="130679" spans="1:3" x14ac:dyDescent="0.2">
      <c r="A130679" s="1">
        <v>140952</v>
      </c>
      <c r="B130679" s="1" t="s">
        <v>130286</v>
      </c>
      <c r="C130679" s="1" t="s">
        <v>60</v>
      </c>
    </row>
    <row r="130680" spans="1:3" x14ac:dyDescent="0.2">
      <c r="A130680" s="1">
        <v>140954</v>
      </c>
      <c r="B130680" s="1" t="s">
        <v>130287</v>
      </c>
      <c r="C130680" s="1" t="s">
        <v>60</v>
      </c>
    </row>
    <row r="130681" spans="1:3" x14ac:dyDescent="0.2">
      <c r="A130681" s="1">
        <v>140956</v>
      </c>
      <c r="B130681" s="1" t="s">
        <v>130288</v>
      </c>
      <c r="C130681" s="1" t="s">
        <v>60</v>
      </c>
    </row>
    <row r="130682" spans="1:3" x14ac:dyDescent="0.2">
      <c r="A130682" s="1">
        <v>140958</v>
      </c>
      <c r="B130682" s="1" t="s">
        <v>130289</v>
      </c>
      <c r="C130682" s="1" t="s">
        <v>60</v>
      </c>
    </row>
    <row r="130683" spans="1:3" x14ac:dyDescent="0.2">
      <c r="A130683" s="1">
        <v>140960</v>
      </c>
      <c r="B130683" s="1" t="s">
        <v>130290</v>
      </c>
      <c r="C130683" s="1" t="s">
        <v>60</v>
      </c>
    </row>
    <row r="130684" spans="1:3" x14ac:dyDescent="0.2">
      <c r="A130684" s="1">
        <v>140962</v>
      </c>
      <c r="B130684" s="1" t="s">
        <v>130291</v>
      </c>
      <c r="C130684" s="1" t="s">
        <v>60</v>
      </c>
    </row>
    <row r="130685" spans="1:3" x14ac:dyDescent="0.2">
      <c r="A130685" s="1">
        <v>140964</v>
      </c>
      <c r="B130685" s="1" t="s">
        <v>130292</v>
      </c>
      <c r="C130685" s="1" t="s">
        <v>60</v>
      </c>
    </row>
    <row r="130686" spans="1:3" x14ac:dyDescent="0.2">
      <c r="A130686" s="1">
        <v>141014</v>
      </c>
      <c r="B130686" s="1" t="s">
        <v>130293</v>
      </c>
      <c r="C130686" s="1" t="s">
        <v>60</v>
      </c>
    </row>
    <row r="130687" spans="1:3" x14ac:dyDescent="0.2">
      <c r="A130687" s="1">
        <v>141016</v>
      </c>
      <c r="B130687" s="1" t="s">
        <v>130294</v>
      </c>
      <c r="C130687" s="1" t="s">
        <v>60</v>
      </c>
    </row>
    <row r="130688" spans="1:3" x14ac:dyDescent="0.2">
      <c r="A130688" s="1">
        <v>141018</v>
      </c>
      <c r="B130688" s="1" t="s">
        <v>130295</v>
      </c>
      <c r="C130688" s="1" t="s">
        <v>60</v>
      </c>
    </row>
    <row r="130689" spans="1:3" x14ac:dyDescent="0.2">
      <c r="A130689" s="1">
        <v>141020</v>
      </c>
      <c r="B130689" s="1" t="s">
        <v>130296</v>
      </c>
      <c r="C130689" s="1" t="s">
        <v>60</v>
      </c>
    </row>
    <row r="130690" spans="1:3" x14ac:dyDescent="0.2">
      <c r="A130690" s="1">
        <v>141022</v>
      </c>
      <c r="B130690" s="1" t="s">
        <v>130297</v>
      </c>
      <c r="C130690" s="1" t="s">
        <v>60</v>
      </c>
    </row>
    <row r="130691" spans="1:3" x14ac:dyDescent="0.2">
      <c r="A130691" s="1">
        <v>141024</v>
      </c>
      <c r="B130691" s="1" t="s">
        <v>130298</v>
      </c>
      <c r="C130691" s="1" t="s">
        <v>60</v>
      </c>
    </row>
    <row r="130692" spans="1:3" x14ac:dyDescent="0.2">
      <c r="A130692" s="1">
        <v>141026</v>
      </c>
      <c r="B130692" s="1" t="s">
        <v>130299</v>
      </c>
      <c r="C130692" s="1" t="s">
        <v>60</v>
      </c>
    </row>
    <row r="130693" spans="1:3" x14ac:dyDescent="0.2">
      <c r="A130693" s="1">
        <v>141028</v>
      </c>
      <c r="B130693" s="1" t="s">
        <v>130300</v>
      </c>
      <c r="C130693" s="1" t="s">
        <v>60</v>
      </c>
    </row>
    <row r="130694" spans="1:3" x14ac:dyDescent="0.2">
      <c r="A130694" s="1">
        <v>141030</v>
      </c>
      <c r="B130694" s="1" t="s">
        <v>130301</v>
      </c>
      <c r="C130694" s="1" t="s">
        <v>60</v>
      </c>
    </row>
    <row r="130695" spans="1:3" x14ac:dyDescent="0.2">
      <c r="A130695" s="1">
        <v>141032</v>
      </c>
      <c r="B130695" s="1" t="s">
        <v>130302</v>
      </c>
      <c r="C130695" s="1" t="s">
        <v>60</v>
      </c>
    </row>
    <row r="130696" spans="1:3" x14ac:dyDescent="0.2">
      <c r="A130696" s="1">
        <v>141038</v>
      </c>
      <c r="B130696" s="1" t="s">
        <v>130303</v>
      </c>
      <c r="C130696" s="1" t="s">
        <v>60</v>
      </c>
    </row>
    <row r="130697" spans="1:3" x14ac:dyDescent="0.2">
      <c r="A130697" s="1">
        <v>141039</v>
      </c>
      <c r="B130697" s="1" t="s">
        <v>130304</v>
      </c>
      <c r="C130697" s="1" t="s">
        <v>60</v>
      </c>
    </row>
    <row r="130698" spans="1:3" x14ac:dyDescent="0.2">
      <c r="A130698" s="1">
        <v>141053</v>
      </c>
      <c r="B130698" s="1" t="s">
        <v>130305</v>
      </c>
      <c r="C130698" s="1" t="s">
        <v>5</v>
      </c>
    </row>
    <row r="130699" spans="1:3" x14ac:dyDescent="0.2">
      <c r="A130699" s="1">
        <v>141054</v>
      </c>
      <c r="B130699" s="1" t="s">
        <v>130306</v>
      </c>
      <c r="C130699" s="1" t="s">
        <v>60</v>
      </c>
    </row>
    <row r="130700" spans="1:3" x14ac:dyDescent="0.2">
      <c r="A130700" s="1">
        <v>141055</v>
      </c>
      <c r="B130700" s="1" t="s">
        <v>130307</v>
      </c>
      <c r="C130700" s="1" t="s">
        <v>5</v>
      </c>
    </row>
    <row r="130701" spans="1:3" x14ac:dyDescent="0.2">
      <c r="A130701" s="1">
        <v>141056</v>
      </c>
      <c r="B130701" s="1" t="s">
        <v>130308</v>
      </c>
      <c r="C130701" s="1" t="s">
        <v>60</v>
      </c>
    </row>
    <row r="130702" spans="1:3" x14ac:dyDescent="0.2">
      <c r="A130702" s="1">
        <v>141057</v>
      </c>
      <c r="B130702" s="1" t="s">
        <v>130309</v>
      </c>
      <c r="C130702" s="1" t="s">
        <v>60</v>
      </c>
    </row>
    <row r="130703" spans="1:3" x14ac:dyDescent="0.2">
      <c r="A130703" s="1">
        <v>141058</v>
      </c>
      <c r="B130703" s="1" t="s">
        <v>130310</v>
      </c>
      <c r="C130703" s="1" t="s">
        <v>60</v>
      </c>
    </row>
    <row r="130704" spans="1:3" x14ac:dyDescent="0.2">
      <c r="A130704" s="1">
        <v>141059</v>
      </c>
      <c r="B130704" s="1" t="s">
        <v>130311</v>
      </c>
      <c r="C130704" s="1" t="s">
        <v>5</v>
      </c>
    </row>
    <row r="130705" spans="1:3" x14ac:dyDescent="0.2">
      <c r="A130705" s="1">
        <v>141060</v>
      </c>
      <c r="B130705" s="1" t="s">
        <v>130312</v>
      </c>
      <c r="C130705" s="1" t="s">
        <v>60</v>
      </c>
    </row>
    <row r="130706" spans="1:3" x14ac:dyDescent="0.2">
      <c r="A130706" s="1">
        <v>141061</v>
      </c>
      <c r="B130706" s="1" t="s">
        <v>130313</v>
      </c>
      <c r="C130706" s="1" t="s">
        <v>60</v>
      </c>
    </row>
    <row r="130707" spans="1:3" x14ac:dyDescent="0.2">
      <c r="A130707" s="1">
        <v>141062</v>
      </c>
      <c r="B130707" s="1" t="s">
        <v>130314</v>
      </c>
      <c r="C130707" s="1" t="s">
        <v>60</v>
      </c>
    </row>
    <row r="130708" spans="1:3" x14ac:dyDescent="0.2">
      <c r="A130708" s="1">
        <v>141073</v>
      </c>
      <c r="B130708" s="1" t="s">
        <v>130315</v>
      </c>
      <c r="C130708" s="1" t="s">
        <v>60</v>
      </c>
    </row>
    <row r="130709" spans="1:3" x14ac:dyDescent="0.2">
      <c r="A130709" s="1">
        <v>141074</v>
      </c>
      <c r="B130709" s="1" t="s">
        <v>130316</v>
      </c>
      <c r="C130709" s="1" t="s">
        <v>60</v>
      </c>
    </row>
    <row r="130710" spans="1:3" x14ac:dyDescent="0.2">
      <c r="A130710" s="1">
        <v>141075</v>
      </c>
      <c r="B130710" s="1" t="s">
        <v>130317</v>
      </c>
      <c r="C130710" s="1" t="s">
        <v>60</v>
      </c>
    </row>
    <row r="130711" spans="1:3" x14ac:dyDescent="0.2">
      <c r="A130711" s="1">
        <v>141076</v>
      </c>
      <c r="B130711" s="1" t="s">
        <v>130318</v>
      </c>
      <c r="C130711" s="1" t="s">
        <v>60</v>
      </c>
    </row>
    <row r="130712" spans="1:3" x14ac:dyDescent="0.2">
      <c r="A130712" s="1">
        <v>141077</v>
      </c>
      <c r="B130712" s="1" t="s">
        <v>130319</v>
      </c>
      <c r="C130712" s="1" t="s">
        <v>60</v>
      </c>
    </row>
    <row r="130713" spans="1:3" x14ac:dyDescent="0.2">
      <c r="A130713" s="1">
        <v>141078</v>
      </c>
      <c r="B130713" s="1" t="s">
        <v>130320</v>
      </c>
      <c r="C130713" s="1" t="s">
        <v>5</v>
      </c>
    </row>
    <row r="130714" spans="1:3" x14ac:dyDescent="0.2">
      <c r="A130714" s="1">
        <v>141079</v>
      </c>
      <c r="B130714" s="1" t="s">
        <v>130321</v>
      </c>
      <c r="C130714" s="1" t="s">
        <v>60</v>
      </c>
    </row>
    <row r="130715" spans="1:3" x14ac:dyDescent="0.2">
      <c r="A130715" s="1">
        <v>141080</v>
      </c>
      <c r="B130715" s="1" t="s">
        <v>130322</v>
      </c>
      <c r="C130715" s="1" t="s">
        <v>60</v>
      </c>
    </row>
    <row r="130716" spans="1:3" x14ac:dyDescent="0.2">
      <c r="A130716" s="1">
        <v>141081</v>
      </c>
      <c r="B130716" s="1" t="s">
        <v>130323</v>
      </c>
      <c r="C130716" s="1" t="s">
        <v>60</v>
      </c>
    </row>
    <row r="130717" spans="1:3" x14ac:dyDescent="0.2">
      <c r="A130717" s="1">
        <v>141082</v>
      </c>
      <c r="B130717" s="1" t="s">
        <v>130324</v>
      </c>
      <c r="C130717" s="1" t="s">
        <v>60</v>
      </c>
    </row>
    <row r="130718" spans="1:3" x14ac:dyDescent="0.2">
      <c r="A130718" s="1">
        <v>141084</v>
      </c>
      <c r="B130718" s="1" t="s">
        <v>130325</v>
      </c>
      <c r="C130718" s="1" t="s">
        <v>5</v>
      </c>
    </row>
    <row r="130719" spans="1:3" x14ac:dyDescent="0.2">
      <c r="A130719" s="1">
        <v>141088</v>
      </c>
      <c r="B130719" s="1" t="s">
        <v>130326</v>
      </c>
      <c r="C130719" s="1" t="s">
        <v>5</v>
      </c>
    </row>
    <row r="130720" spans="1:3" x14ac:dyDescent="0.2">
      <c r="A130720" s="1">
        <v>141089</v>
      </c>
      <c r="B130720" s="1" t="s">
        <v>130327</v>
      </c>
      <c r="C130720" s="1" t="s">
        <v>5</v>
      </c>
    </row>
    <row r="130721" spans="1:3" x14ac:dyDescent="0.2">
      <c r="A130721" s="1">
        <v>141090</v>
      </c>
      <c r="B130721" s="1" t="s">
        <v>130328</v>
      </c>
      <c r="C130721" s="1" t="s">
        <v>5</v>
      </c>
    </row>
    <row r="130722" spans="1:3" x14ac:dyDescent="0.2">
      <c r="A130722" s="1">
        <v>141091</v>
      </c>
      <c r="B130722" s="1" t="s">
        <v>130329</v>
      </c>
      <c r="C130722" s="1" t="s">
        <v>5</v>
      </c>
    </row>
    <row r="130723" spans="1:3" x14ac:dyDescent="0.2">
      <c r="A130723" s="1">
        <v>141092</v>
      </c>
      <c r="B130723" s="1" t="s">
        <v>130330</v>
      </c>
      <c r="C130723" s="1" t="s">
        <v>5</v>
      </c>
    </row>
    <row r="130724" spans="1:3" x14ac:dyDescent="0.2">
      <c r="A130724" s="1">
        <v>141094</v>
      </c>
      <c r="B130724" s="1" t="s">
        <v>130331</v>
      </c>
      <c r="C130724" s="1" t="s">
        <v>5</v>
      </c>
    </row>
    <row r="130725" spans="1:3" x14ac:dyDescent="0.2">
      <c r="A130725" s="1">
        <v>141095</v>
      </c>
      <c r="B130725" s="1" t="s">
        <v>130332</v>
      </c>
      <c r="C130725" s="1" t="s">
        <v>5</v>
      </c>
    </row>
    <row r="130726" spans="1:3" x14ac:dyDescent="0.2">
      <c r="A130726" s="1">
        <v>141096</v>
      </c>
      <c r="B130726" s="1" t="s">
        <v>130333</v>
      </c>
      <c r="C130726" s="1" t="s">
        <v>5</v>
      </c>
    </row>
    <row r="130727" spans="1:3" x14ac:dyDescent="0.2">
      <c r="A130727" s="1">
        <v>141097</v>
      </c>
      <c r="B130727" s="1" t="s">
        <v>130334</v>
      </c>
      <c r="C130727" s="1" t="s">
        <v>5</v>
      </c>
    </row>
    <row r="130728" spans="1:3" x14ac:dyDescent="0.2">
      <c r="A130728" s="1">
        <v>141098</v>
      </c>
      <c r="B130728" s="1" t="s">
        <v>130335</v>
      </c>
      <c r="C130728" s="1" t="s">
        <v>5</v>
      </c>
    </row>
    <row r="130729" spans="1:3" x14ac:dyDescent="0.2">
      <c r="A130729" s="1">
        <v>141099</v>
      </c>
      <c r="B130729" s="1" t="s">
        <v>130336</v>
      </c>
      <c r="C130729" s="1" t="s">
        <v>5</v>
      </c>
    </row>
    <row r="130730" spans="1:3" x14ac:dyDescent="0.2">
      <c r="A130730" s="1">
        <v>141100</v>
      </c>
      <c r="B130730" s="1" t="s">
        <v>130337</v>
      </c>
      <c r="C130730" s="1" t="s">
        <v>5</v>
      </c>
    </row>
    <row r="130731" spans="1:3" x14ac:dyDescent="0.2">
      <c r="A130731" s="1">
        <v>141103</v>
      </c>
      <c r="B130731" s="1" t="s">
        <v>130338</v>
      </c>
      <c r="C130731" s="1" t="s">
        <v>5</v>
      </c>
    </row>
    <row r="130732" spans="1:3" x14ac:dyDescent="0.2">
      <c r="A130732" s="1">
        <v>141105</v>
      </c>
      <c r="B130732" s="1" t="s">
        <v>130339</v>
      </c>
      <c r="C130732" s="1" t="s">
        <v>5</v>
      </c>
    </row>
    <row r="130733" spans="1:3" x14ac:dyDescent="0.2">
      <c r="A130733" s="1">
        <v>141106</v>
      </c>
      <c r="B130733" s="1" t="s">
        <v>130340</v>
      </c>
      <c r="C130733" s="1" t="s">
        <v>5</v>
      </c>
    </row>
    <row r="130734" spans="1:3" x14ac:dyDescent="0.2">
      <c r="A130734" s="1">
        <v>141107</v>
      </c>
      <c r="B130734" s="1" t="s">
        <v>130341</v>
      </c>
      <c r="C130734" s="1" t="s">
        <v>5</v>
      </c>
    </row>
    <row r="130735" spans="1:3" x14ac:dyDescent="0.2">
      <c r="A130735" s="1">
        <v>141108</v>
      </c>
      <c r="B130735" s="1" t="s">
        <v>130342</v>
      </c>
      <c r="C130735" s="1" t="s">
        <v>5</v>
      </c>
    </row>
    <row r="130736" spans="1:3" x14ac:dyDescent="0.2">
      <c r="A130736" s="1">
        <v>141109</v>
      </c>
      <c r="B130736" s="1" t="s">
        <v>130343</v>
      </c>
      <c r="C130736" s="1" t="s">
        <v>5</v>
      </c>
    </row>
    <row r="130737" spans="1:3" x14ac:dyDescent="0.2">
      <c r="A130737" s="1">
        <v>141110</v>
      </c>
      <c r="B130737" s="1" t="s">
        <v>130344</v>
      </c>
      <c r="C130737" s="1" t="s">
        <v>5</v>
      </c>
    </row>
    <row r="130738" spans="1:3" x14ac:dyDescent="0.2">
      <c r="A130738" s="1">
        <v>141111</v>
      </c>
      <c r="B130738" s="1" t="s">
        <v>130345</v>
      </c>
      <c r="C130738" s="1" t="s">
        <v>5</v>
      </c>
    </row>
    <row r="130739" spans="1:3" x14ac:dyDescent="0.2">
      <c r="A130739" s="1">
        <v>141112</v>
      </c>
      <c r="B130739" s="1" t="s">
        <v>130346</v>
      </c>
      <c r="C130739" s="1" t="s">
        <v>5</v>
      </c>
    </row>
    <row r="130740" spans="1:3" x14ac:dyDescent="0.2">
      <c r="A130740" s="1">
        <v>141113</v>
      </c>
      <c r="B130740" s="1" t="s">
        <v>130347</v>
      </c>
      <c r="C130740" s="1" t="s">
        <v>5</v>
      </c>
    </row>
    <row r="130741" spans="1:3" x14ac:dyDescent="0.2">
      <c r="A130741" s="1">
        <v>141114</v>
      </c>
      <c r="B130741" s="1" t="s">
        <v>130348</v>
      </c>
      <c r="C130741" s="1" t="s">
        <v>5</v>
      </c>
    </row>
    <row r="130742" spans="1:3" x14ac:dyDescent="0.2">
      <c r="A130742" s="1">
        <v>141115</v>
      </c>
      <c r="B130742" s="1" t="s">
        <v>130349</v>
      </c>
      <c r="C130742" s="1" t="s">
        <v>60</v>
      </c>
    </row>
    <row r="130743" spans="1:3" x14ac:dyDescent="0.2">
      <c r="A130743" s="1">
        <v>141117</v>
      </c>
      <c r="B130743" s="1" t="s">
        <v>130350</v>
      </c>
      <c r="C130743" s="1" t="s">
        <v>5</v>
      </c>
    </row>
    <row r="130744" spans="1:3" x14ac:dyDescent="0.2">
      <c r="A130744" s="1">
        <v>141118</v>
      </c>
      <c r="B130744" s="1" t="s">
        <v>130351</v>
      </c>
      <c r="C130744" s="1" t="s">
        <v>5</v>
      </c>
    </row>
    <row r="130745" spans="1:3" x14ac:dyDescent="0.2">
      <c r="A130745" s="1">
        <v>141119</v>
      </c>
      <c r="B130745" s="1" t="s">
        <v>130352</v>
      </c>
      <c r="C130745" s="1" t="s">
        <v>5</v>
      </c>
    </row>
    <row r="130746" spans="1:3" x14ac:dyDescent="0.2">
      <c r="A130746" s="1">
        <v>141120</v>
      </c>
      <c r="B130746" s="1" t="s">
        <v>130353</v>
      </c>
      <c r="C130746" s="1" t="s">
        <v>5</v>
      </c>
    </row>
    <row r="130747" spans="1:3" x14ac:dyDescent="0.2">
      <c r="A130747" s="1">
        <v>141121</v>
      </c>
      <c r="B130747" s="1" t="s">
        <v>130354</v>
      </c>
      <c r="C130747" s="1" t="s">
        <v>5</v>
      </c>
    </row>
    <row r="130748" spans="1:3" x14ac:dyDescent="0.2">
      <c r="A130748" s="1">
        <v>141122</v>
      </c>
      <c r="B130748" s="1" t="s">
        <v>130355</v>
      </c>
      <c r="C130748" s="1" t="s">
        <v>5</v>
      </c>
    </row>
    <row r="130749" spans="1:3" x14ac:dyDescent="0.2">
      <c r="A130749" s="1">
        <v>141123</v>
      </c>
      <c r="B130749" s="1" t="s">
        <v>130356</v>
      </c>
      <c r="C130749" s="1" t="s">
        <v>5</v>
      </c>
    </row>
    <row r="130750" spans="1:3" x14ac:dyDescent="0.2">
      <c r="A130750" s="1">
        <v>141125</v>
      </c>
      <c r="B130750" s="1" t="s">
        <v>130357</v>
      </c>
      <c r="C130750" s="1" t="s">
        <v>5</v>
      </c>
    </row>
    <row r="130751" spans="1:3" x14ac:dyDescent="0.2">
      <c r="A130751" s="1">
        <v>141126</v>
      </c>
      <c r="B130751" s="1" t="s">
        <v>130358</v>
      </c>
      <c r="C130751" s="1" t="s">
        <v>5</v>
      </c>
    </row>
    <row r="130752" spans="1:3" x14ac:dyDescent="0.2">
      <c r="A130752" s="1">
        <v>141127</v>
      </c>
      <c r="B130752" s="1" t="s">
        <v>130359</v>
      </c>
      <c r="C130752" s="1" t="s">
        <v>5</v>
      </c>
    </row>
    <row r="130753" spans="1:4" x14ac:dyDescent="0.2">
      <c r="A130753" s="1">
        <v>141128</v>
      </c>
      <c r="B130753" s="1" t="s">
        <v>130360</v>
      </c>
      <c r="C130753" s="1" t="s">
        <v>5</v>
      </c>
    </row>
    <row r="130754" spans="1:4" x14ac:dyDescent="0.2">
      <c r="A130754" s="1">
        <v>141129</v>
      </c>
      <c r="B130754" s="1" t="s">
        <v>130361</v>
      </c>
      <c r="C130754" s="1" t="s">
        <v>5</v>
      </c>
    </row>
    <row r="130755" spans="1:4" x14ac:dyDescent="0.2">
      <c r="A130755" s="1">
        <v>141130</v>
      </c>
      <c r="B130755" s="1" t="s">
        <v>130362</v>
      </c>
      <c r="C130755" s="1" t="s">
        <v>5</v>
      </c>
    </row>
    <row r="130756" spans="1:4" x14ac:dyDescent="0.2">
      <c r="A130756" s="1">
        <v>141132</v>
      </c>
      <c r="B130756" s="1" t="s">
        <v>130363</v>
      </c>
      <c r="C130756" s="1" t="s">
        <v>5</v>
      </c>
    </row>
    <row r="130757" spans="1:4" x14ac:dyDescent="0.2">
      <c r="A130757" s="1">
        <v>141133</v>
      </c>
      <c r="B130757" s="1" t="s">
        <v>130364</v>
      </c>
      <c r="C130757" s="1" t="s">
        <v>5</v>
      </c>
    </row>
    <row r="130758" spans="1:4" x14ac:dyDescent="0.2">
      <c r="A130758" s="1">
        <v>141134</v>
      </c>
      <c r="B130758" s="1" t="s">
        <v>130365</v>
      </c>
      <c r="C130758" s="1" t="s">
        <v>5</v>
      </c>
    </row>
    <row r="130759" spans="1:4" x14ac:dyDescent="0.2">
      <c r="A130759" s="1">
        <v>141135</v>
      </c>
      <c r="B130759" s="1" t="s">
        <v>130366</v>
      </c>
      <c r="C130759" s="1" t="s">
        <v>5</v>
      </c>
    </row>
    <row r="130760" spans="1:4" x14ac:dyDescent="0.2">
      <c r="A130760" s="1">
        <v>141136</v>
      </c>
      <c r="B130760" s="1" t="s">
        <v>130367</v>
      </c>
      <c r="C130760" s="1" t="s">
        <v>60</v>
      </c>
      <c r="D130760" s="1" t="s">
        <v>61</v>
      </c>
    </row>
    <row r="130761" spans="1:4" x14ac:dyDescent="0.2">
      <c r="A130761" s="1">
        <v>141137</v>
      </c>
      <c r="B130761" s="1" t="s">
        <v>130368</v>
      </c>
      <c r="C130761" s="1" t="s">
        <v>5</v>
      </c>
    </row>
    <row r="130762" spans="1:4" x14ac:dyDescent="0.2">
      <c r="A130762" s="1">
        <v>141139</v>
      </c>
      <c r="B130762" s="1" t="s">
        <v>130369</v>
      </c>
      <c r="C130762" s="1" t="s">
        <v>60</v>
      </c>
    </row>
    <row r="130763" spans="1:4" x14ac:dyDescent="0.2">
      <c r="A130763" s="1">
        <v>141140</v>
      </c>
      <c r="B130763" s="1" t="s">
        <v>130370</v>
      </c>
      <c r="C130763" s="1" t="s">
        <v>60</v>
      </c>
    </row>
    <row r="130764" spans="1:4" x14ac:dyDescent="0.2">
      <c r="A130764" s="1">
        <v>141141</v>
      </c>
      <c r="B130764" s="1" t="s">
        <v>130371</v>
      </c>
      <c r="C130764" s="1" t="s">
        <v>5</v>
      </c>
    </row>
    <row r="130765" spans="1:4" x14ac:dyDescent="0.2">
      <c r="A130765" s="1">
        <v>141142</v>
      </c>
      <c r="B130765" s="1" t="s">
        <v>130372</v>
      </c>
      <c r="C130765" s="1" t="s">
        <v>60</v>
      </c>
    </row>
    <row r="130766" spans="1:4" x14ac:dyDescent="0.2">
      <c r="A130766" s="1">
        <v>141143</v>
      </c>
      <c r="B130766" s="1" t="s">
        <v>130373</v>
      </c>
      <c r="C130766" s="1" t="s">
        <v>5</v>
      </c>
    </row>
    <row r="130767" spans="1:4" x14ac:dyDescent="0.2">
      <c r="A130767" s="1">
        <v>141144</v>
      </c>
      <c r="B130767" s="1" t="s">
        <v>130374</v>
      </c>
      <c r="C130767" s="1" t="s">
        <v>5</v>
      </c>
    </row>
    <row r="130768" spans="1:4" x14ac:dyDescent="0.2">
      <c r="A130768" s="1">
        <v>141147</v>
      </c>
      <c r="B130768" s="1" t="s">
        <v>130375</v>
      </c>
      <c r="C130768" s="1" t="s">
        <v>5</v>
      </c>
    </row>
    <row r="130769" spans="1:3" x14ac:dyDescent="0.2">
      <c r="A130769" s="1">
        <v>141148</v>
      </c>
      <c r="B130769" s="1" t="s">
        <v>130376</v>
      </c>
      <c r="C130769" s="1" t="s">
        <v>5</v>
      </c>
    </row>
    <row r="130770" spans="1:3" x14ac:dyDescent="0.2">
      <c r="A130770" s="1">
        <v>141149</v>
      </c>
      <c r="B130770" s="1" t="s">
        <v>130377</v>
      </c>
      <c r="C130770" s="1" t="s">
        <v>5</v>
      </c>
    </row>
    <row r="130771" spans="1:3" x14ac:dyDescent="0.2">
      <c r="A130771" s="1">
        <v>141150</v>
      </c>
      <c r="B130771" s="1" t="s">
        <v>130378</v>
      </c>
      <c r="C130771" s="1" t="s">
        <v>5</v>
      </c>
    </row>
    <row r="130772" spans="1:3" x14ac:dyDescent="0.2">
      <c r="A130772" s="1">
        <v>141152</v>
      </c>
      <c r="B130772" s="1" t="s">
        <v>130379</v>
      </c>
      <c r="C130772" s="1" t="s">
        <v>5</v>
      </c>
    </row>
    <row r="130773" spans="1:3" x14ac:dyDescent="0.2">
      <c r="A130773" s="1">
        <v>141154</v>
      </c>
      <c r="B130773" s="1" t="s">
        <v>130380</v>
      </c>
      <c r="C130773" s="1" t="s">
        <v>5</v>
      </c>
    </row>
    <row r="130774" spans="1:3" x14ac:dyDescent="0.2">
      <c r="A130774" s="1">
        <v>141155</v>
      </c>
      <c r="B130774" s="1" t="s">
        <v>130381</v>
      </c>
      <c r="C130774" s="1" t="s">
        <v>5</v>
      </c>
    </row>
    <row r="130775" spans="1:3" x14ac:dyDescent="0.2">
      <c r="A130775" s="1">
        <v>141156</v>
      </c>
      <c r="B130775" s="1" t="s">
        <v>130382</v>
      </c>
      <c r="C130775" s="1" t="s">
        <v>5</v>
      </c>
    </row>
    <row r="130776" spans="1:3" x14ac:dyDescent="0.2">
      <c r="A130776" s="1">
        <v>141157</v>
      </c>
      <c r="B130776" s="1" t="s">
        <v>130383</v>
      </c>
      <c r="C130776" s="1" t="s">
        <v>5</v>
      </c>
    </row>
    <row r="130777" spans="1:3" x14ac:dyDescent="0.2">
      <c r="A130777" s="1">
        <v>141158</v>
      </c>
      <c r="B130777" s="1" t="s">
        <v>130384</v>
      </c>
      <c r="C130777" s="1" t="s">
        <v>5</v>
      </c>
    </row>
    <row r="130778" spans="1:3" x14ac:dyDescent="0.2">
      <c r="A130778" s="1">
        <v>141159</v>
      </c>
      <c r="B130778" s="1" t="s">
        <v>130385</v>
      </c>
      <c r="C130778" s="1" t="s">
        <v>5</v>
      </c>
    </row>
    <row r="130779" spans="1:3" x14ac:dyDescent="0.2">
      <c r="A130779" s="1">
        <v>141160</v>
      </c>
      <c r="B130779" s="1" t="s">
        <v>130386</v>
      </c>
      <c r="C130779" s="1" t="s">
        <v>5</v>
      </c>
    </row>
    <row r="130780" spans="1:3" x14ac:dyDescent="0.2">
      <c r="A130780" s="1">
        <v>141162</v>
      </c>
      <c r="B130780" s="1" t="s">
        <v>130387</v>
      </c>
      <c r="C130780" s="1" t="s">
        <v>5</v>
      </c>
    </row>
    <row r="130781" spans="1:3" x14ac:dyDescent="0.2">
      <c r="A130781" s="1">
        <v>141163</v>
      </c>
      <c r="B130781" s="1" t="s">
        <v>130388</v>
      </c>
      <c r="C130781" s="1" t="s">
        <v>5</v>
      </c>
    </row>
    <row r="130782" spans="1:3" x14ac:dyDescent="0.2">
      <c r="A130782" s="1">
        <v>141164</v>
      </c>
      <c r="B130782" s="1" t="s">
        <v>130389</v>
      </c>
      <c r="C130782" s="1" t="s">
        <v>5</v>
      </c>
    </row>
    <row r="130783" spans="1:3" x14ac:dyDescent="0.2">
      <c r="A130783" s="1">
        <v>141165</v>
      </c>
      <c r="B130783" s="1" t="s">
        <v>130390</v>
      </c>
      <c r="C130783" s="1" t="s">
        <v>5</v>
      </c>
    </row>
    <row r="130784" spans="1:3" x14ac:dyDescent="0.2">
      <c r="A130784" s="1">
        <v>141166</v>
      </c>
      <c r="B130784" s="1" t="s">
        <v>130391</v>
      </c>
      <c r="C130784" s="1" t="s">
        <v>5</v>
      </c>
    </row>
    <row r="130785" spans="1:3" x14ac:dyDescent="0.2">
      <c r="A130785" s="1">
        <v>141167</v>
      </c>
      <c r="B130785" s="1" t="s">
        <v>130392</v>
      </c>
      <c r="C130785" s="1" t="s">
        <v>5</v>
      </c>
    </row>
    <row r="130786" spans="1:3" x14ac:dyDescent="0.2">
      <c r="A130786" s="1">
        <v>141168</v>
      </c>
      <c r="B130786" s="1" t="s">
        <v>130393</v>
      </c>
      <c r="C130786" s="1" t="s">
        <v>5</v>
      </c>
    </row>
    <row r="130787" spans="1:3" x14ac:dyDescent="0.2">
      <c r="A130787" s="1">
        <v>141169</v>
      </c>
      <c r="B130787" s="1" t="s">
        <v>130394</v>
      </c>
      <c r="C130787" s="1" t="s">
        <v>5</v>
      </c>
    </row>
    <row r="130788" spans="1:3" x14ac:dyDescent="0.2">
      <c r="A130788" s="1">
        <v>141171</v>
      </c>
      <c r="B130788" s="1" t="s">
        <v>130395</v>
      </c>
      <c r="C130788" s="1" t="s">
        <v>5</v>
      </c>
    </row>
    <row r="130789" spans="1:3" x14ac:dyDescent="0.2">
      <c r="A130789" s="1">
        <v>141173</v>
      </c>
      <c r="B130789" s="1" t="s">
        <v>130396</v>
      </c>
      <c r="C130789" s="1" t="s">
        <v>5</v>
      </c>
    </row>
    <row r="130790" spans="1:3" x14ac:dyDescent="0.2">
      <c r="A130790" s="1">
        <v>141174</v>
      </c>
      <c r="B130790" s="1" t="s">
        <v>130397</v>
      </c>
      <c r="C130790" s="1" t="s">
        <v>5</v>
      </c>
    </row>
    <row r="130791" spans="1:3" x14ac:dyDescent="0.2">
      <c r="A130791" s="1">
        <v>141175</v>
      </c>
      <c r="B130791" s="1" t="s">
        <v>130398</v>
      </c>
      <c r="C130791" s="1" t="s">
        <v>5</v>
      </c>
    </row>
    <row r="130792" spans="1:3" x14ac:dyDescent="0.2">
      <c r="A130792" s="1">
        <v>141176</v>
      </c>
      <c r="B130792" s="1" t="s">
        <v>130399</v>
      </c>
      <c r="C130792" s="1" t="s">
        <v>5</v>
      </c>
    </row>
    <row r="130793" spans="1:3" x14ac:dyDescent="0.2">
      <c r="A130793" s="1">
        <v>141177</v>
      </c>
      <c r="B130793" s="1" t="s">
        <v>130400</v>
      </c>
      <c r="C130793" s="1" t="s">
        <v>5</v>
      </c>
    </row>
    <row r="130794" spans="1:3" x14ac:dyDescent="0.2">
      <c r="A130794" s="1">
        <v>141178</v>
      </c>
      <c r="B130794" s="1" t="s">
        <v>130401</v>
      </c>
      <c r="C130794" s="1" t="s">
        <v>5</v>
      </c>
    </row>
    <row r="130795" spans="1:3" x14ac:dyDescent="0.2">
      <c r="A130795" s="1">
        <v>141181</v>
      </c>
      <c r="B130795" s="1" t="s">
        <v>130402</v>
      </c>
      <c r="C130795" s="1" t="s">
        <v>5</v>
      </c>
    </row>
    <row r="130796" spans="1:3" x14ac:dyDescent="0.2">
      <c r="A130796" s="1">
        <v>141183</v>
      </c>
      <c r="B130796" s="1" t="s">
        <v>130403</v>
      </c>
      <c r="C130796" s="1" t="s">
        <v>5</v>
      </c>
    </row>
    <row r="130797" spans="1:3" x14ac:dyDescent="0.2">
      <c r="A130797" s="1">
        <v>141185</v>
      </c>
      <c r="B130797" s="1" t="s">
        <v>130404</v>
      </c>
      <c r="C130797" s="1" t="s">
        <v>60</v>
      </c>
    </row>
    <row r="130798" spans="1:3" x14ac:dyDescent="0.2">
      <c r="A130798" s="1">
        <v>141187</v>
      </c>
      <c r="B130798" s="1" t="s">
        <v>130405</v>
      </c>
      <c r="C130798" s="1" t="s">
        <v>5</v>
      </c>
    </row>
    <row r="130799" spans="1:3" x14ac:dyDescent="0.2">
      <c r="A130799" s="1">
        <v>141189</v>
      </c>
      <c r="B130799" s="1" t="s">
        <v>130406</v>
      </c>
      <c r="C130799" s="1" t="s">
        <v>60</v>
      </c>
    </row>
    <row r="130800" spans="1:3" x14ac:dyDescent="0.2">
      <c r="A130800" s="1">
        <v>141191</v>
      </c>
      <c r="B130800" s="1" t="s">
        <v>130407</v>
      </c>
      <c r="C130800" s="1" t="s">
        <v>5</v>
      </c>
    </row>
    <row r="130801" spans="1:3" x14ac:dyDescent="0.2">
      <c r="A130801" s="1">
        <v>141193</v>
      </c>
      <c r="B130801" s="1" t="s">
        <v>130408</v>
      </c>
      <c r="C130801" s="1" t="s">
        <v>60</v>
      </c>
    </row>
    <row r="130802" spans="1:3" x14ac:dyDescent="0.2">
      <c r="A130802" s="1">
        <v>141194</v>
      </c>
      <c r="B130802" s="1" t="s">
        <v>130409</v>
      </c>
      <c r="C130802" s="1" t="s">
        <v>60</v>
      </c>
    </row>
    <row r="130803" spans="1:3" x14ac:dyDescent="0.2">
      <c r="A130803" s="1">
        <v>141195</v>
      </c>
      <c r="B130803" s="1" t="s">
        <v>130410</v>
      </c>
      <c r="C130803" s="1" t="s">
        <v>5</v>
      </c>
    </row>
    <row r="130804" spans="1:3" x14ac:dyDescent="0.2">
      <c r="A130804" s="1">
        <v>141196</v>
      </c>
      <c r="B130804" s="1" t="s">
        <v>130411</v>
      </c>
      <c r="C130804" s="1" t="s">
        <v>60</v>
      </c>
    </row>
    <row r="130805" spans="1:3" x14ac:dyDescent="0.2">
      <c r="A130805" s="1">
        <v>141197</v>
      </c>
      <c r="B130805" s="1" t="s">
        <v>130412</v>
      </c>
      <c r="C130805" s="1" t="s">
        <v>5</v>
      </c>
    </row>
    <row r="130806" spans="1:3" x14ac:dyDescent="0.2">
      <c r="A130806" s="1">
        <v>141198</v>
      </c>
      <c r="B130806" s="1" t="s">
        <v>130413</v>
      </c>
      <c r="C130806" s="1" t="s">
        <v>60</v>
      </c>
    </row>
    <row r="130807" spans="1:3" x14ac:dyDescent="0.2">
      <c r="A130807" s="1">
        <v>141199</v>
      </c>
      <c r="B130807" s="1" t="s">
        <v>130414</v>
      </c>
      <c r="C130807" s="1" t="s">
        <v>5</v>
      </c>
    </row>
    <row r="130808" spans="1:3" x14ac:dyDescent="0.2">
      <c r="A130808" s="1">
        <v>141200</v>
      </c>
      <c r="B130808" s="1" t="s">
        <v>130415</v>
      </c>
      <c r="C130808" s="1" t="s">
        <v>5</v>
      </c>
    </row>
    <row r="130809" spans="1:3" x14ac:dyDescent="0.2">
      <c r="A130809" s="1">
        <v>141202</v>
      </c>
      <c r="B130809" s="1" t="s">
        <v>130416</v>
      </c>
      <c r="C130809" s="1" t="s">
        <v>5</v>
      </c>
    </row>
    <row r="130810" spans="1:3" x14ac:dyDescent="0.2">
      <c r="A130810" s="1">
        <v>141203</v>
      </c>
      <c r="B130810" s="1" t="s">
        <v>130417</v>
      </c>
      <c r="C130810" s="1" t="s">
        <v>5</v>
      </c>
    </row>
    <row r="130811" spans="1:3" x14ac:dyDescent="0.2">
      <c r="A130811" s="1">
        <v>141204</v>
      </c>
      <c r="B130811" s="1" t="s">
        <v>130418</v>
      </c>
      <c r="C130811" s="1" t="s">
        <v>5</v>
      </c>
    </row>
    <row r="130812" spans="1:3" x14ac:dyDescent="0.2">
      <c r="A130812" s="1">
        <v>141205</v>
      </c>
      <c r="B130812" s="1" t="s">
        <v>130419</v>
      </c>
      <c r="C130812" s="1" t="s">
        <v>5</v>
      </c>
    </row>
    <row r="130813" spans="1:3" x14ac:dyDescent="0.2">
      <c r="A130813" s="1">
        <v>141206</v>
      </c>
      <c r="B130813" s="1" t="s">
        <v>130420</v>
      </c>
      <c r="C130813" s="1" t="s">
        <v>5</v>
      </c>
    </row>
    <row r="130814" spans="1:3" x14ac:dyDescent="0.2">
      <c r="A130814" s="1">
        <v>141207</v>
      </c>
      <c r="B130814" s="1" t="s">
        <v>130421</v>
      </c>
      <c r="C130814" s="1" t="s">
        <v>5</v>
      </c>
    </row>
    <row r="130815" spans="1:3" x14ac:dyDescent="0.2">
      <c r="A130815" s="1">
        <v>141208</v>
      </c>
      <c r="B130815" s="1" t="s">
        <v>130422</v>
      </c>
      <c r="C130815" s="1" t="s">
        <v>60</v>
      </c>
    </row>
    <row r="130816" spans="1:3" x14ac:dyDescent="0.2">
      <c r="A130816" s="1">
        <v>141209</v>
      </c>
      <c r="B130816" s="1" t="s">
        <v>130423</v>
      </c>
      <c r="C130816" s="1" t="s">
        <v>5</v>
      </c>
    </row>
    <row r="130817" spans="1:3" x14ac:dyDescent="0.2">
      <c r="A130817" s="1">
        <v>141211</v>
      </c>
      <c r="B130817" s="1" t="s">
        <v>130424</v>
      </c>
      <c r="C130817" s="1" t="s">
        <v>5</v>
      </c>
    </row>
    <row r="130818" spans="1:3" x14ac:dyDescent="0.2">
      <c r="A130818" s="1">
        <v>141212</v>
      </c>
      <c r="B130818" s="1" t="s">
        <v>130425</v>
      </c>
      <c r="C130818" s="1" t="s">
        <v>5</v>
      </c>
    </row>
    <row r="130819" spans="1:3" x14ac:dyDescent="0.2">
      <c r="A130819" s="1">
        <v>141213</v>
      </c>
      <c r="B130819" s="1" t="s">
        <v>130426</v>
      </c>
      <c r="C130819" s="1" t="s">
        <v>5</v>
      </c>
    </row>
    <row r="130820" spans="1:3" x14ac:dyDescent="0.2">
      <c r="A130820" s="1">
        <v>141214</v>
      </c>
      <c r="B130820" s="1" t="s">
        <v>130427</v>
      </c>
      <c r="C130820" s="1" t="s">
        <v>5</v>
      </c>
    </row>
    <row r="130821" spans="1:3" x14ac:dyDescent="0.2">
      <c r="A130821" s="1">
        <v>141215</v>
      </c>
      <c r="B130821" s="1" t="s">
        <v>130428</v>
      </c>
      <c r="C130821" s="1" t="s">
        <v>5</v>
      </c>
    </row>
    <row r="130822" spans="1:3" x14ac:dyDescent="0.2">
      <c r="A130822" s="1">
        <v>141216</v>
      </c>
      <c r="B130822" s="1" t="s">
        <v>130429</v>
      </c>
      <c r="C130822" s="1" t="s">
        <v>5</v>
      </c>
    </row>
    <row r="130823" spans="1:3" x14ac:dyDescent="0.2">
      <c r="A130823" s="1">
        <v>141217</v>
      </c>
      <c r="B130823" s="1" t="s">
        <v>130430</v>
      </c>
      <c r="C130823" s="1" t="s">
        <v>5</v>
      </c>
    </row>
    <row r="130824" spans="1:3" x14ac:dyDescent="0.2">
      <c r="A130824" s="1">
        <v>141218</v>
      </c>
      <c r="B130824" s="1" t="s">
        <v>130431</v>
      </c>
      <c r="C130824" s="1" t="s">
        <v>5</v>
      </c>
    </row>
    <row r="130825" spans="1:3" x14ac:dyDescent="0.2">
      <c r="A130825" s="1">
        <v>141219</v>
      </c>
      <c r="B130825" s="1" t="s">
        <v>130432</v>
      </c>
      <c r="C130825" s="1" t="s">
        <v>5</v>
      </c>
    </row>
    <row r="130826" spans="1:3" x14ac:dyDescent="0.2">
      <c r="A130826" s="1">
        <v>141220</v>
      </c>
      <c r="B130826" s="1" t="s">
        <v>130433</v>
      </c>
      <c r="C130826" s="1" t="s">
        <v>5</v>
      </c>
    </row>
    <row r="130827" spans="1:3" x14ac:dyDescent="0.2">
      <c r="A130827" s="1">
        <v>141221</v>
      </c>
      <c r="B130827" s="1" t="s">
        <v>130434</v>
      </c>
      <c r="C130827" s="1" t="s">
        <v>5</v>
      </c>
    </row>
    <row r="130828" spans="1:3" x14ac:dyDescent="0.2">
      <c r="A130828" s="1">
        <v>141223</v>
      </c>
      <c r="B130828" s="1" t="s">
        <v>130435</v>
      </c>
      <c r="C130828" s="1" t="s">
        <v>5</v>
      </c>
    </row>
    <row r="130829" spans="1:3" x14ac:dyDescent="0.2">
      <c r="A130829" s="1">
        <v>141224</v>
      </c>
      <c r="B130829" s="1" t="s">
        <v>130436</v>
      </c>
      <c r="C130829" s="1" t="s">
        <v>5</v>
      </c>
    </row>
    <row r="130830" spans="1:3" x14ac:dyDescent="0.2">
      <c r="A130830" s="1">
        <v>141225</v>
      </c>
      <c r="B130830" s="1" t="s">
        <v>130437</v>
      </c>
      <c r="C130830" s="1" t="s">
        <v>5</v>
      </c>
    </row>
    <row r="130831" spans="1:3" x14ac:dyDescent="0.2">
      <c r="A130831" s="1">
        <v>141226</v>
      </c>
      <c r="B130831" s="1" t="s">
        <v>130438</v>
      </c>
      <c r="C130831" s="1" t="s">
        <v>5</v>
      </c>
    </row>
    <row r="130832" spans="1:3" x14ac:dyDescent="0.2">
      <c r="A130832" s="1">
        <v>141227</v>
      </c>
      <c r="B130832" s="1" t="s">
        <v>130439</v>
      </c>
      <c r="C130832" s="1" t="s">
        <v>5</v>
      </c>
    </row>
    <row r="130833" spans="1:3" x14ac:dyDescent="0.2">
      <c r="A130833" s="1">
        <v>141228</v>
      </c>
      <c r="B130833" s="1" t="s">
        <v>130440</v>
      </c>
      <c r="C130833" s="1" t="s">
        <v>5</v>
      </c>
    </row>
    <row r="130834" spans="1:3" x14ac:dyDescent="0.2">
      <c r="A130834" s="1">
        <v>141229</v>
      </c>
      <c r="B130834" s="1" t="s">
        <v>130441</v>
      </c>
      <c r="C130834" s="1" t="s">
        <v>5</v>
      </c>
    </row>
    <row r="130835" spans="1:3" x14ac:dyDescent="0.2">
      <c r="A130835" s="1">
        <v>141230</v>
      </c>
      <c r="B130835" s="1" t="s">
        <v>130442</v>
      </c>
      <c r="C130835" s="1" t="s">
        <v>5</v>
      </c>
    </row>
    <row r="130836" spans="1:3" x14ac:dyDescent="0.2">
      <c r="A130836" s="1">
        <v>141231</v>
      </c>
      <c r="B130836" s="1" t="s">
        <v>130443</v>
      </c>
      <c r="C130836" s="1" t="s">
        <v>60</v>
      </c>
    </row>
    <row r="130837" spans="1:3" x14ac:dyDescent="0.2">
      <c r="A130837" s="1">
        <v>141232</v>
      </c>
      <c r="B130837" s="1" t="s">
        <v>130444</v>
      </c>
      <c r="C130837" s="1" t="s">
        <v>5</v>
      </c>
    </row>
    <row r="130838" spans="1:3" x14ac:dyDescent="0.2">
      <c r="A130838" s="1">
        <v>141233</v>
      </c>
      <c r="B130838" s="1" t="s">
        <v>130445</v>
      </c>
      <c r="C130838" s="1" t="s">
        <v>5</v>
      </c>
    </row>
    <row r="130839" spans="1:3" x14ac:dyDescent="0.2">
      <c r="A130839" s="1">
        <v>141234</v>
      </c>
      <c r="B130839" s="1" t="s">
        <v>130446</v>
      </c>
      <c r="C130839" s="1" t="s">
        <v>5</v>
      </c>
    </row>
    <row r="130840" spans="1:3" x14ac:dyDescent="0.2">
      <c r="A130840" s="1">
        <v>141235</v>
      </c>
      <c r="B130840" s="1" t="s">
        <v>130447</v>
      </c>
      <c r="C130840" s="1" t="s">
        <v>5</v>
      </c>
    </row>
    <row r="130841" spans="1:3" x14ac:dyDescent="0.2">
      <c r="A130841" s="1">
        <v>141236</v>
      </c>
      <c r="B130841" s="1" t="s">
        <v>130448</v>
      </c>
      <c r="C130841" s="1" t="s">
        <v>5</v>
      </c>
    </row>
    <row r="130842" spans="1:3" x14ac:dyDescent="0.2">
      <c r="A130842" s="1">
        <v>141237</v>
      </c>
      <c r="B130842" s="1" t="s">
        <v>130449</v>
      </c>
      <c r="C130842" s="1" t="s">
        <v>5</v>
      </c>
    </row>
    <row r="130843" spans="1:3" x14ac:dyDescent="0.2">
      <c r="A130843" s="1">
        <v>141238</v>
      </c>
      <c r="B130843" s="1" t="s">
        <v>130450</v>
      </c>
      <c r="C130843" s="1" t="s">
        <v>5</v>
      </c>
    </row>
    <row r="130844" spans="1:3" x14ac:dyDescent="0.2">
      <c r="A130844" s="1">
        <v>141239</v>
      </c>
      <c r="B130844" s="1" t="s">
        <v>130451</v>
      </c>
      <c r="C130844" s="1" t="s">
        <v>5</v>
      </c>
    </row>
    <row r="130845" spans="1:3" x14ac:dyDescent="0.2">
      <c r="A130845" s="1">
        <v>141240</v>
      </c>
      <c r="B130845" s="1" t="s">
        <v>130452</v>
      </c>
      <c r="C130845" s="1" t="s">
        <v>5</v>
      </c>
    </row>
    <row r="130846" spans="1:3" x14ac:dyDescent="0.2">
      <c r="A130846" s="1">
        <v>141241</v>
      </c>
      <c r="B130846" s="1" t="s">
        <v>130453</v>
      </c>
      <c r="C130846" s="1" t="s">
        <v>5</v>
      </c>
    </row>
    <row r="130847" spans="1:3" x14ac:dyDescent="0.2">
      <c r="A130847" s="1">
        <v>141242</v>
      </c>
      <c r="B130847" s="1" t="s">
        <v>130454</v>
      </c>
      <c r="C130847" s="1" t="s">
        <v>5</v>
      </c>
    </row>
    <row r="130848" spans="1:3" x14ac:dyDescent="0.2">
      <c r="A130848" s="1">
        <v>141243</v>
      </c>
      <c r="B130848" s="1" t="s">
        <v>130455</v>
      </c>
      <c r="C130848" s="1" t="s">
        <v>5</v>
      </c>
    </row>
    <row r="130849" spans="1:3" x14ac:dyDescent="0.2">
      <c r="A130849" s="1">
        <v>141244</v>
      </c>
      <c r="B130849" s="1" t="s">
        <v>130456</v>
      </c>
      <c r="C130849" s="1" t="s">
        <v>5</v>
      </c>
    </row>
    <row r="130850" spans="1:3" x14ac:dyDescent="0.2">
      <c r="A130850" s="1">
        <v>141246</v>
      </c>
      <c r="B130850" s="1" t="s">
        <v>130457</v>
      </c>
      <c r="C130850" s="1" t="s">
        <v>5</v>
      </c>
    </row>
    <row r="130851" spans="1:3" x14ac:dyDescent="0.2">
      <c r="A130851" s="1">
        <v>141247</v>
      </c>
      <c r="B130851" s="1" t="s">
        <v>130458</v>
      </c>
      <c r="C130851" s="1" t="s">
        <v>5</v>
      </c>
    </row>
    <row r="130852" spans="1:3" x14ac:dyDescent="0.2">
      <c r="A130852" s="1">
        <v>141249</v>
      </c>
      <c r="B130852" s="1" t="s">
        <v>130459</v>
      </c>
      <c r="C130852" s="1" t="s">
        <v>5</v>
      </c>
    </row>
    <row r="130853" spans="1:3" x14ac:dyDescent="0.2">
      <c r="A130853" s="1">
        <v>141251</v>
      </c>
      <c r="B130853" s="1" t="s">
        <v>130460</v>
      </c>
      <c r="C130853" s="1" t="s">
        <v>5</v>
      </c>
    </row>
    <row r="130854" spans="1:3" x14ac:dyDescent="0.2">
      <c r="A130854" s="1">
        <v>141255</v>
      </c>
      <c r="B130854" s="1" t="s">
        <v>130461</v>
      </c>
      <c r="C130854" s="1" t="s">
        <v>5</v>
      </c>
    </row>
    <row r="130855" spans="1:3" x14ac:dyDescent="0.2">
      <c r="A130855" s="1">
        <v>141256</v>
      </c>
      <c r="B130855" s="1" t="s">
        <v>130462</v>
      </c>
      <c r="C130855" s="1" t="s">
        <v>5</v>
      </c>
    </row>
    <row r="130856" spans="1:3" x14ac:dyDescent="0.2">
      <c r="A130856" s="1">
        <v>141257</v>
      </c>
      <c r="B130856" s="1" t="s">
        <v>130463</v>
      </c>
      <c r="C130856" s="1" t="s">
        <v>5</v>
      </c>
    </row>
    <row r="130857" spans="1:3" x14ac:dyDescent="0.2">
      <c r="A130857" s="1">
        <v>141258</v>
      </c>
      <c r="B130857" s="1" t="s">
        <v>130464</v>
      </c>
      <c r="C130857" s="1" t="s">
        <v>5</v>
      </c>
    </row>
    <row r="130858" spans="1:3" x14ac:dyDescent="0.2">
      <c r="A130858" s="1">
        <v>141259</v>
      </c>
      <c r="B130858" s="1" t="s">
        <v>130465</v>
      </c>
      <c r="C130858" s="1" t="s">
        <v>5</v>
      </c>
    </row>
    <row r="130859" spans="1:3" x14ac:dyDescent="0.2">
      <c r="A130859" s="1">
        <v>141260</v>
      </c>
      <c r="B130859" s="1" t="s">
        <v>130466</v>
      </c>
      <c r="C130859" s="1" t="s">
        <v>60</v>
      </c>
    </row>
    <row r="130860" spans="1:3" x14ac:dyDescent="0.2">
      <c r="A130860" s="1">
        <v>141262</v>
      </c>
      <c r="B130860" s="1" t="s">
        <v>130467</v>
      </c>
      <c r="C130860" s="1" t="s">
        <v>5</v>
      </c>
    </row>
    <row r="130861" spans="1:3" x14ac:dyDescent="0.2">
      <c r="A130861" s="1">
        <v>141263</v>
      </c>
      <c r="B130861" s="1" t="s">
        <v>130468</v>
      </c>
      <c r="C130861" s="1" t="s">
        <v>5</v>
      </c>
    </row>
    <row r="130862" spans="1:3" x14ac:dyDescent="0.2">
      <c r="A130862" s="1">
        <v>141264</v>
      </c>
      <c r="B130862" s="1" t="s">
        <v>130469</v>
      </c>
      <c r="C130862" s="1" t="s">
        <v>5</v>
      </c>
    </row>
    <row r="130863" spans="1:3" x14ac:dyDescent="0.2">
      <c r="A130863" s="1">
        <v>141265</v>
      </c>
      <c r="B130863" s="1" t="s">
        <v>130470</v>
      </c>
      <c r="C130863" s="1" t="s">
        <v>5</v>
      </c>
    </row>
    <row r="130864" spans="1:3" x14ac:dyDescent="0.2">
      <c r="A130864" s="1">
        <v>141266</v>
      </c>
      <c r="B130864" s="1" t="s">
        <v>130471</v>
      </c>
      <c r="C130864" s="1" t="s">
        <v>60</v>
      </c>
    </row>
    <row r="130865" spans="1:4" x14ac:dyDescent="0.2">
      <c r="A130865" s="1">
        <v>141267</v>
      </c>
      <c r="B130865" s="1" t="s">
        <v>130472</v>
      </c>
      <c r="C130865" s="1" t="s">
        <v>5</v>
      </c>
    </row>
    <row r="130866" spans="1:4" x14ac:dyDescent="0.2">
      <c r="A130866" s="1">
        <v>141268</v>
      </c>
      <c r="B130866" s="1" t="s">
        <v>130473</v>
      </c>
      <c r="C130866" s="1" t="s">
        <v>60</v>
      </c>
    </row>
    <row r="130867" spans="1:4" x14ac:dyDescent="0.2">
      <c r="A130867" s="1">
        <v>141269</v>
      </c>
      <c r="B130867" s="1" t="s">
        <v>130474</v>
      </c>
      <c r="C130867" s="1" t="s">
        <v>5</v>
      </c>
    </row>
    <row r="130868" spans="1:4" x14ac:dyDescent="0.2">
      <c r="A130868" s="1">
        <v>141270</v>
      </c>
      <c r="B130868" s="1" t="s">
        <v>130475</v>
      </c>
      <c r="C130868" s="1" t="s">
        <v>5</v>
      </c>
    </row>
    <row r="130869" spans="1:4" x14ac:dyDescent="0.2">
      <c r="A130869" s="1">
        <v>141271</v>
      </c>
      <c r="B130869" s="1" t="s">
        <v>130476</v>
      </c>
      <c r="C130869" s="1" t="s">
        <v>5</v>
      </c>
    </row>
    <row r="130870" spans="1:4" x14ac:dyDescent="0.2">
      <c r="A130870" s="1">
        <v>141272</v>
      </c>
      <c r="B130870" s="1" t="s">
        <v>130477</v>
      </c>
      <c r="C130870" s="1" t="s">
        <v>5</v>
      </c>
    </row>
    <row r="130871" spans="1:4" x14ac:dyDescent="0.2">
      <c r="A130871" s="1">
        <v>141273</v>
      </c>
      <c r="B130871" s="1" t="s">
        <v>130478</v>
      </c>
      <c r="C130871" s="1" t="s">
        <v>5</v>
      </c>
    </row>
    <row r="130872" spans="1:4" x14ac:dyDescent="0.2">
      <c r="A130872" s="1">
        <v>141274</v>
      </c>
      <c r="B130872" s="1" t="s">
        <v>130479</v>
      </c>
      <c r="C130872" s="1" t="s">
        <v>60</v>
      </c>
      <c r="D130872" s="1" t="s">
        <v>61</v>
      </c>
    </row>
    <row r="130873" spans="1:4" x14ac:dyDescent="0.2">
      <c r="A130873" s="1">
        <v>141275</v>
      </c>
      <c r="B130873" s="1" t="s">
        <v>130480</v>
      </c>
      <c r="C130873" s="1" t="s">
        <v>5</v>
      </c>
    </row>
    <row r="130874" spans="1:4" x14ac:dyDescent="0.2">
      <c r="A130874" s="1">
        <v>141276</v>
      </c>
      <c r="B130874" s="1" t="s">
        <v>130481</v>
      </c>
      <c r="C130874" s="1" t="s">
        <v>5</v>
      </c>
    </row>
    <row r="130875" spans="1:4" x14ac:dyDescent="0.2">
      <c r="A130875" s="1">
        <v>141278</v>
      </c>
      <c r="B130875" s="1" t="s">
        <v>130482</v>
      </c>
      <c r="C130875" s="1" t="s">
        <v>5</v>
      </c>
    </row>
    <row r="130876" spans="1:4" x14ac:dyDescent="0.2">
      <c r="A130876" s="1">
        <v>141279</v>
      </c>
      <c r="B130876" s="1" t="s">
        <v>130483</v>
      </c>
      <c r="C130876" s="1" t="s">
        <v>5</v>
      </c>
    </row>
    <row r="130877" spans="1:4" x14ac:dyDescent="0.2">
      <c r="A130877" s="1">
        <v>141280</v>
      </c>
      <c r="B130877" s="1" t="s">
        <v>130484</v>
      </c>
      <c r="C130877" s="1" t="s">
        <v>5</v>
      </c>
    </row>
    <row r="130878" spans="1:4" x14ac:dyDescent="0.2">
      <c r="A130878" s="1">
        <v>141281</v>
      </c>
      <c r="B130878" s="1" t="s">
        <v>130485</v>
      </c>
      <c r="C130878" s="1" t="s">
        <v>5</v>
      </c>
    </row>
    <row r="130879" spans="1:4" x14ac:dyDescent="0.2">
      <c r="A130879" s="1">
        <v>141282</v>
      </c>
      <c r="B130879" s="1" t="s">
        <v>130486</v>
      </c>
      <c r="C130879" s="1" t="s">
        <v>5</v>
      </c>
    </row>
    <row r="130880" spans="1:4" x14ac:dyDescent="0.2">
      <c r="A130880" s="1">
        <v>141283</v>
      </c>
      <c r="B130880" s="1" t="s">
        <v>130487</v>
      </c>
      <c r="C130880" s="1" t="s">
        <v>5</v>
      </c>
    </row>
    <row r="130881" spans="1:3" x14ac:dyDescent="0.2">
      <c r="A130881" s="1">
        <v>141284</v>
      </c>
      <c r="B130881" s="1" t="s">
        <v>130488</v>
      </c>
      <c r="C130881" s="1" t="s">
        <v>5</v>
      </c>
    </row>
    <row r="130882" spans="1:3" x14ac:dyDescent="0.2">
      <c r="A130882" s="1">
        <v>141286</v>
      </c>
      <c r="B130882" s="1" t="s">
        <v>130489</v>
      </c>
      <c r="C130882" s="1" t="s">
        <v>5</v>
      </c>
    </row>
    <row r="130883" spans="1:3" x14ac:dyDescent="0.2">
      <c r="A130883" s="1">
        <v>141287</v>
      </c>
      <c r="B130883" s="1" t="s">
        <v>130490</v>
      </c>
      <c r="C130883" s="1" t="s">
        <v>5</v>
      </c>
    </row>
    <row r="130884" spans="1:3" x14ac:dyDescent="0.2">
      <c r="A130884" s="1">
        <v>141288</v>
      </c>
      <c r="B130884" s="1" t="s">
        <v>130491</v>
      </c>
      <c r="C130884" s="1" t="s">
        <v>5</v>
      </c>
    </row>
    <row r="130885" spans="1:3" x14ac:dyDescent="0.2">
      <c r="A130885" s="1">
        <v>141289</v>
      </c>
      <c r="B130885" s="1" t="s">
        <v>130492</v>
      </c>
      <c r="C130885" s="1" t="s">
        <v>5</v>
      </c>
    </row>
    <row r="130886" spans="1:3" x14ac:dyDescent="0.2">
      <c r="A130886" s="1">
        <v>141291</v>
      </c>
      <c r="B130886" s="1" t="s">
        <v>130493</v>
      </c>
      <c r="C130886" s="1" t="s">
        <v>5</v>
      </c>
    </row>
    <row r="130887" spans="1:3" x14ac:dyDescent="0.2">
      <c r="A130887" s="1">
        <v>141292</v>
      </c>
      <c r="B130887" s="1" t="s">
        <v>130494</v>
      </c>
      <c r="C130887" s="1" t="s">
        <v>60</v>
      </c>
    </row>
    <row r="130888" spans="1:3" x14ac:dyDescent="0.2">
      <c r="A130888" s="1">
        <v>141293</v>
      </c>
      <c r="B130888" s="1" t="s">
        <v>130495</v>
      </c>
      <c r="C130888" s="1" t="s">
        <v>5</v>
      </c>
    </row>
    <row r="130889" spans="1:3" x14ac:dyDescent="0.2">
      <c r="A130889" s="1">
        <v>141294</v>
      </c>
      <c r="B130889" s="1" t="s">
        <v>130496</v>
      </c>
      <c r="C130889" s="1" t="s">
        <v>5</v>
      </c>
    </row>
    <row r="130890" spans="1:3" x14ac:dyDescent="0.2">
      <c r="A130890" s="1">
        <v>141295</v>
      </c>
      <c r="B130890" s="1" t="s">
        <v>130497</v>
      </c>
      <c r="C130890" s="1" t="s">
        <v>5</v>
      </c>
    </row>
    <row r="130891" spans="1:3" x14ac:dyDescent="0.2">
      <c r="A130891" s="1">
        <v>141296</v>
      </c>
      <c r="B130891" s="1" t="s">
        <v>130498</v>
      </c>
      <c r="C130891" s="1" t="s">
        <v>5</v>
      </c>
    </row>
    <row r="130892" spans="1:3" x14ac:dyDescent="0.2">
      <c r="A130892" s="1">
        <v>141297</v>
      </c>
      <c r="B130892" s="1" t="s">
        <v>130499</v>
      </c>
      <c r="C130892" s="1" t="s">
        <v>5</v>
      </c>
    </row>
    <row r="130893" spans="1:3" x14ac:dyDescent="0.2">
      <c r="A130893" s="1">
        <v>141298</v>
      </c>
      <c r="B130893" s="1" t="s">
        <v>130500</v>
      </c>
      <c r="C130893" s="1" t="s">
        <v>5</v>
      </c>
    </row>
    <row r="130894" spans="1:3" x14ac:dyDescent="0.2">
      <c r="A130894" s="1">
        <v>141299</v>
      </c>
      <c r="B130894" s="1" t="s">
        <v>130501</v>
      </c>
      <c r="C130894" s="1" t="s">
        <v>5</v>
      </c>
    </row>
    <row r="130895" spans="1:3" x14ac:dyDescent="0.2">
      <c r="A130895" s="1">
        <v>141300</v>
      </c>
      <c r="B130895" s="1" t="s">
        <v>130502</v>
      </c>
      <c r="C130895" s="1" t="s">
        <v>5</v>
      </c>
    </row>
    <row r="130896" spans="1:3" x14ac:dyDescent="0.2">
      <c r="A130896" s="1">
        <v>141301</v>
      </c>
      <c r="B130896" s="1" t="s">
        <v>130503</v>
      </c>
      <c r="C130896" s="1" t="s">
        <v>5</v>
      </c>
    </row>
    <row r="130897" spans="1:3" x14ac:dyDescent="0.2">
      <c r="A130897" s="1">
        <v>141302</v>
      </c>
      <c r="B130897" s="1" t="s">
        <v>130504</v>
      </c>
      <c r="C130897" s="1" t="s">
        <v>5</v>
      </c>
    </row>
    <row r="130898" spans="1:3" x14ac:dyDescent="0.2">
      <c r="A130898" s="1">
        <v>141303</v>
      </c>
      <c r="B130898" s="1" t="s">
        <v>130505</v>
      </c>
      <c r="C130898" s="1" t="s">
        <v>5</v>
      </c>
    </row>
    <row r="130899" spans="1:3" x14ac:dyDescent="0.2">
      <c r="A130899" s="1">
        <v>141304</v>
      </c>
      <c r="B130899" s="1" t="s">
        <v>130506</v>
      </c>
      <c r="C130899" s="1" t="s">
        <v>5</v>
      </c>
    </row>
    <row r="130900" spans="1:3" x14ac:dyDescent="0.2">
      <c r="A130900" s="1">
        <v>141305</v>
      </c>
      <c r="B130900" s="1" t="s">
        <v>130507</v>
      </c>
      <c r="C130900" s="1" t="s">
        <v>5</v>
      </c>
    </row>
    <row r="130901" spans="1:3" x14ac:dyDescent="0.2">
      <c r="A130901" s="1">
        <v>141307</v>
      </c>
      <c r="B130901" s="1" t="s">
        <v>130508</v>
      </c>
      <c r="C130901" s="1" t="s">
        <v>5</v>
      </c>
    </row>
    <row r="130902" spans="1:3" x14ac:dyDescent="0.2">
      <c r="A130902" s="1">
        <v>141308</v>
      </c>
      <c r="B130902" s="1" t="s">
        <v>130509</v>
      </c>
      <c r="C130902" s="1" t="s">
        <v>5</v>
      </c>
    </row>
    <row r="130903" spans="1:3" x14ac:dyDescent="0.2">
      <c r="A130903" s="1">
        <v>141309</v>
      </c>
      <c r="B130903" s="1" t="s">
        <v>130510</v>
      </c>
      <c r="C130903" s="1" t="s">
        <v>5</v>
      </c>
    </row>
    <row r="130904" spans="1:3" x14ac:dyDescent="0.2">
      <c r="A130904" s="1">
        <v>141310</v>
      </c>
      <c r="B130904" s="1" t="s">
        <v>130511</v>
      </c>
      <c r="C130904" s="1" t="s">
        <v>5</v>
      </c>
    </row>
    <row r="130905" spans="1:3" x14ac:dyDescent="0.2">
      <c r="A130905" s="1">
        <v>141311</v>
      </c>
      <c r="B130905" s="1" t="s">
        <v>130512</v>
      </c>
      <c r="C130905" s="1" t="s">
        <v>5</v>
      </c>
    </row>
    <row r="130906" spans="1:3" x14ac:dyDescent="0.2">
      <c r="A130906" s="1">
        <v>141312</v>
      </c>
      <c r="B130906" s="1" t="s">
        <v>130513</v>
      </c>
      <c r="C130906" s="1" t="s">
        <v>5</v>
      </c>
    </row>
    <row r="130907" spans="1:3" x14ac:dyDescent="0.2">
      <c r="A130907" s="1">
        <v>141313</v>
      </c>
      <c r="B130907" s="1" t="s">
        <v>130514</v>
      </c>
      <c r="C130907" s="1" t="s">
        <v>5</v>
      </c>
    </row>
    <row r="130908" spans="1:3" x14ac:dyDescent="0.2">
      <c r="A130908" s="1">
        <v>141314</v>
      </c>
      <c r="B130908" s="1" t="s">
        <v>130515</v>
      </c>
      <c r="C130908" s="1" t="s">
        <v>5</v>
      </c>
    </row>
    <row r="130909" spans="1:3" x14ac:dyDescent="0.2">
      <c r="A130909" s="1">
        <v>141315</v>
      </c>
      <c r="B130909" s="1" t="s">
        <v>130516</v>
      </c>
      <c r="C130909" s="1" t="s">
        <v>5</v>
      </c>
    </row>
    <row r="130910" spans="1:3" x14ac:dyDescent="0.2">
      <c r="A130910" s="1">
        <v>141316</v>
      </c>
      <c r="B130910" s="1" t="s">
        <v>130517</v>
      </c>
      <c r="C130910" s="1" t="s">
        <v>5</v>
      </c>
    </row>
    <row r="130911" spans="1:3" x14ac:dyDescent="0.2">
      <c r="A130911" s="1">
        <v>141317</v>
      </c>
      <c r="B130911" s="1" t="s">
        <v>130518</v>
      </c>
      <c r="C130911" s="1" t="s">
        <v>5</v>
      </c>
    </row>
    <row r="130912" spans="1:3" x14ac:dyDescent="0.2">
      <c r="A130912" s="1">
        <v>141318</v>
      </c>
      <c r="B130912" s="1" t="s">
        <v>130519</v>
      </c>
      <c r="C130912" s="1" t="s">
        <v>5</v>
      </c>
    </row>
    <row r="130913" spans="1:3" x14ac:dyDescent="0.2">
      <c r="A130913" s="1">
        <v>141319</v>
      </c>
      <c r="B130913" s="1" t="s">
        <v>130520</v>
      </c>
      <c r="C130913" s="1" t="s">
        <v>5</v>
      </c>
    </row>
    <row r="130914" spans="1:3" x14ac:dyDescent="0.2">
      <c r="A130914" s="1">
        <v>141320</v>
      </c>
      <c r="B130914" s="1" t="s">
        <v>130521</v>
      </c>
      <c r="C130914" s="1" t="s">
        <v>5</v>
      </c>
    </row>
    <row r="130915" spans="1:3" x14ac:dyDescent="0.2">
      <c r="A130915" s="1">
        <v>141321</v>
      </c>
      <c r="B130915" s="1" t="s">
        <v>130522</v>
      </c>
      <c r="C130915" s="1" t="s">
        <v>5</v>
      </c>
    </row>
    <row r="130916" spans="1:3" x14ac:dyDescent="0.2">
      <c r="A130916" s="1">
        <v>141323</v>
      </c>
      <c r="B130916" s="1" t="s">
        <v>130523</v>
      </c>
      <c r="C130916" s="1" t="s">
        <v>5</v>
      </c>
    </row>
    <row r="130917" spans="1:3" x14ac:dyDescent="0.2">
      <c r="A130917" s="1">
        <v>141324</v>
      </c>
      <c r="B130917" s="1" t="s">
        <v>130524</v>
      </c>
      <c r="C130917" s="1" t="s">
        <v>5</v>
      </c>
    </row>
    <row r="130918" spans="1:3" x14ac:dyDescent="0.2">
      <c r="A130918" s="1">
        <v>141325</v>
      </c>
      <c r="B130918" s="1" t="s">
        <v>130525</v>
      </c>
      <c r="C130918" s="1" t="s">
        <v>5</v>
      </c>
    </row>
    <row r="130919" spans="1:3" x14ac:dyDescent="0.2">
      <c r="A130919" s="1">
        <v>141326</v>
      </c>
      <c r="B130919" s="1" t="s">
        <v>130526</v>
      </c>
      <c r="C130919" s="1" t="s">
        <v>5</v>
      </c>
    </row>
    <row r="130920" spans="1:3" x14ac:dyDescent="0.2">
      <c r="A130920" s="1">
        <v>141327</v>
      </c>
      <c r="B130920" s="1" t="s">
        <v>130527</v>
      </c>
      <c r="C130920" s="1" t="s">
        <v>60</v>
      </c>
    </row>
    <row r="130921" spans="1:3" x14ac:dyDescent="0.2">
      <c r="A130921" s="1">
        <v>141328</v>
      </c>
      <c r="B130921" s="1" t="s">
        <v>130528</v>
      </c>
      <c r="C130921" s="1" t="s">
        <v>5</v>
      </c>
    </row>
    <row r="130922" spans="1:3" x14ac:dyDescent="0.2">
      <c r="A130922" s="1">
        <v>141329</v>
      </c>
      <c r="B130922" s="1" t="s">
        <v>130529</v>
      </c>
      <c r="C130922" s="1" t="s">
        <v>5</v>
      </c>
    </row>
    <row r="130923" spans="1:3" x14ac:dyDescent="0.2">
      <c r="A130923" s="1">
        <v>141330</v>
      </c>
      <c r="B130923" s="1" t="s">
        <v>130530</v>
      </c>
      <c r="C130923" s="1" t="s">
        <v>60</v>
      </c>
    </row>
    <row r="130924" spans="1:3" x14ac:dyDescent="0.2">
      <c r="A130924" s="1">
        <v>141331</v>
      </c>
      <c r="B130924" s="1" t="s">
        <v>130531</v>
      </c>
      <c r="C130924" s="1" t="s">
        <v>5</v>
      </c>
    </row>
    <row r="130925" spans="1:3" x14ac:dyDescent="0.2">
      <c r="A130925" s="1">
        <v>141332</v>
      </c>
      <c r="B130925" s="1" t="s">
        <v>130532</v>
      </c>
      <c r="C130925" s="1" t="s">
        <v>5</v>
      </c>
    </row>
    <row r="130926" spans="1:3" x14ac:dyDescent="0.2">
      <c r="A130926" s="1">
        <v>141333</v>
      </c>
      <c r="B130926" s="1" t="s">
        <v>130533</v>
      </c>
      <c r="C130926" s="1" t="s">
        <v>5</v>
      </c>
    </row>
    <row r="130927" spans="1:3" x14ac:dyDescent="0.2">
      <c r="A130927" s="1">
        <v>141334</v>
      </c>
      <c r="B130927" s="1" t="s">
        <v>130534</v>
      </c>
      <c r="C130927" s="1" t="s">
        <v>5</v>
      </c>
    </row>
    <row r="130928" spans="1:3" x14ac:dyDescent="0.2">
      <c r="A130928" s="1">
        <v>141335</v>
      </c>
      <c r="B130928" s="1" t="s">
        <v>130535</v>
      </c>
      <c r="C130928" s="1" t="s">
        <v>5</v>
      </c>
    </row>
    <row r="130929" spans="1:3" x14ac:dyDescent="0.2">
      <c r="A130929" s="1">
        <v>141336</v>
      </c>
      <c r="B130929" s="1" t="s">
        <v>130536</v>
      </c>
      <c r="C130929" s="1" t="s">
        <v>5</v>
      </c>
    </row>
    <row r="130930" spans="1:3" x14ac:dyDescent="0.2">
      <c r="A130930" s="1">
        <v>141337</v>
      </c>
      <c r="B130930" s="1" t="s">
        <v>130537</v>
      </c>
      <c r="C130930" s="1" t="s">
        <v>5</v>
      </c>
    </row>
    <row r="130931" spans="1:3" x14ac:dyDescent="0.2">
      <c r="A130931" s="1">
        <v>141338</v>
      </c>
      <c r="B130931" s="1" t="s">
        <v>130538</v>
      </c>
      <c r="C130931" s="1" t="s">
        <v>5</v>
      </c>
    </row>
    <row r="130932" spans="1:3" x14ac:dyDescent="0.2">
      <c r="A130932" s="1">
        <v>141339</v>
      </c>
      <c r="B130932" s="1" t="s">
        <v>130539</v>
      </c>
      <c r="C130932" s="1" t="s">
        <v>5</v>
      </c>
    </row>
    <row r="130933" spans="1:3" x14ac:dyDescent="0.2">
      <c r="A130933" s="1">
        <v>141340</v>
      </c>
      <c r="B130933" s="1" t="s">
        <v>130540</v>
      </c>
      <c r="C130933" s="1" t="s">
        <v>5</v>
      </c>
    </row>
    <row r="130934" spans="1:3" x14ac:dyDescent="0.2">
      <c r="A130934" s="1">
        <v>141341</v>
      </c>
      <c r="B130934" s="1" t="s">
        <v>130541</v>
      </c>
      <c r="C130934" s="1" t="s">
        <v>5</v>
      </c>
    </row>
    <row r="130935" spans="1:3" x14ac:dyDescent="0.2">
      <c r="A130935" s="1">
        <v>141342</v>
      </c>
      <c r="B130935" s="1" t="s">
        <v>130542</v>
      </c>
      <c r="C130935" s="1" t="s">
        <v>5</v>
      </c>
    </row>
    <row r="130936" spans="1:3" x14ac:dyDescent="0.2">
      <c r="A130936" s="1">
        <v>141343</v>
      </c>
      <c r="B130936" s="1" t="s">
        <v>130543</v>
      </c>
      <c r="C130936" s="1" t="s">
        <v>5</v>
      </c>
    </row>
    <row r="130937" spans="1:3" x14ac:dyDescent="0.2">
      <c r="A130937" s="1">
        <v>141345</v>
      </c>
      <c r="B130937" s="1" t="s">
        <v>130544</v>
      </c>
      <c r="C130937" s="1" t="s">
        <v>5</v>
      </c>
    </row>
    <row r="130938" spans="1:3" x14ac:dyDescent="0.2">
      <c r="A130938" s="1">
        <v>141346</v>
      </c>
      <c r="B130938" s="1" t="s">
        <v>130545</v>
      </c>
      <c r="C130938" s="1" t="s">
        <v>5</v>
      </c>
    </row>
    <row r="130939" spans="1:3" x14ac:dyDescent="0.2">
      <c r="A130939" s="1">
        <v>141347</v>
      </c>
      <c r="B130939" s="1" t="s">
        <v>130546</v>
      </c>
      <c r="C130939" s="1" t="s">
        <v>5</v>
      </c>
    </row>
    <row r="130940" spans="1:3" x14ac:dyDescent="0.2">
      <c r="A130940" s="1">
        <v>141348</v>
      </c>
      <c r="B130940" s="1" t="s">
        <v>130547</v>
      </c>
      <c r="C130940" s="1" t="s">
        <v>5</v>
      </c>
    </row>
    <row r="130941" spans="1:3" x14ac:dyDescent="0.2">
      <c r="A130941" s="1">
        <v>141349</v>
      </c>
      <c r="B130941" s="1" t="s">
        <v>130548</v>
      </c>
      <c r="C130941" s="1" t="s">
        <v>5</v>
      </c>
    </row>
    <row r="130942" spans="1:3" x14ac:dyDescent="0.2">
      <c r="A130942" s="1">
        <v>141350</v>
      </c>
      <c r="B130942" s="1" t="s">
        <v>130549</v>
      </c>
      <c r="C130942" s="1" t="s">
        <v>5</v>
      </c>
    </row>
    <row r="130943" spans="1:3" x14ac:dyDescent="0.2">
      <c r="A130943" s="1">
        <v>141351</v>
      </c>
      <c r="B130943" s="1" t="s">
        <v>130550</v>
      </c>
      <c r="C130943" s="1" t="s">
        <v>5</v>
      </c>
    </row>
    <row r="130944" spans="1:3" x14ac:dyDescent="0.2">
      <c r="A130944" s="1">
        <v>141352</v>
      </c>
      <c r="B130944" s="1" t="s">
        <v>130551</v>
      </c>
      <c r="C130944" s="1" t="s">
        <v>5</v>
      </c>
    </row>
    <row r="130945" spans="1:3" x14ac:dyDescent="0.2">
      <c r="A130945" s="1">
        <v>141353</v>
      </c>
      <c r="B130945" s="1" t="s">
        <v>130552</v>
      </c>
      <c r="C130945" s="1" t="s">
        <v>5</v>
      </c>
    </row>
    <row r="130946" spans="1:3" x14ac:dyDescent="0.2">
      <c r="A130946" s="1">
        <v>141354</v>
      </c>
      <c r="B130946" s="1" t="s">
        <v>130553</v>
      </c>
      <c r="C130946" s="1" t="s">
        <v>5</v>
      </c>
    </row>
    <row r="130947" spans="1:3" x14ac:dyDescent="0.2">
      <c r="A130947" s="1">
        <v>141355</v>
      </c>
      <c r="B130947" s="1" t="s">
        <v>130554</v>
      </c>
      <c r="C130947" s="1" t="s">
        <v>5</v>
      </c>
    </row>
    <row r="130948" spans="1:3" x14ac:dyDescent="0.2">
      <c r="A130948" s="1">
        <v>141356</v>
      </c>
      <c r="B130948" s="1" t="s">
        <v>130555</v>
      </c>
      <c r="C130948" s="1" t="s">
        <v>5</v>
      </c>
    </row>
    <row r="130949" spans="1:3" x14ac:dyDescent="0.2">
      <c r="A130949" s="1">
        <v>141357</v>
      </c>
      <c r="B130949" s="1" t="s">
        <v>130556</v>
      </c>
      <c r="C130949" s="1" t="s">
        <v>5</v>
      </c>
    </row>
    <row r="130950" spans="1:3" x14ac:dyDescent="0.2">
      <c r="A130950" s="1">
        <v>141358</v>
      </c>
      <c r="B130950" s="1" t="s">
        <v>130557</v>
      </c>
      <c r="C130950" s="1" t="s">
        <v>5</v>
      </c>
    </row>
    <row r="130951" spans="1:3" x14ac:dyDescent="0.2">
      <c r="A130951" s="1">
        <v>141359</v>
      </c>
      <c r="B130951" s="1" t="s">
        <v>130558</v>
      </c>
      <c r="C130951" s="1" t="s">
        <v>5</v>
      </c>
    </row>
    <row r="130952" spans="1:3" x14ac:dyDescent="0.2">
      <c r="A130952" s="1">
        <v>141360</v>
      </c>
      <c r="B130952" s="1" t="s">
        <v>130559</v>
      </c>
      <c r="C130952" s="1" t="s">
        <v>5</v>
      </c>
    </row>
    <row r="130953" spans="1:3" x14ac:dyDescent="0.2">
      <c r="A130953" s="1">
        <v>141361</v>
      </c>
      <c r="B130953" s="1" t="s">
        <v>130560</v>
      </c>
      <c r="C130953" s="1" t="s">
        <v>60</v>
      </c>
    </row>
    <row r="130954" spans="1:3" x14ac:dyDescent="0.2">
      <c r="A130954" s="1">
        <v>141362</v>
      </c>
      <c r="B130954" s="1" t="s">
        <v>130561</v>
      </c>
      <c r="C130954" s="1" t="s">
        <v>5</v>
      </c>
    </row>
    <row r="130955" spans="1:3" x14ac:dyDescent="0.2">
      <c r="A130955" s="1">
        <v>141363</v>
      </c>
      <c r="B130955" s="1" t="s">
        <v>130562</v>
      </c>
      <c r="C130955" s="1" t="s">
        <v>5</v>
      </c>
    </row>
    <row r="130956" spans="1:3" x14ac:dyDescent="0.2">
      <c r="A130956" s="1">
        <v>141364</v>
      </c>
      <c r="B130956" s="1" t="s">
        <v>130563</v>
      </c>
      <c r="C130956" s="1" t="s">
        <v>5</v>
      </c>
    </row>
    <row r="130957" spans="1:3" x14ac:dyDescent="0.2">
      <c r="A130957" s="1">
        <v>141365</v>
      </c>
      <c r="B130957" s="1" t="s">
        <v>130564</v>
      </c>
      <c r="C130957" s="1" t="s">
        <v>5</v>
      </c>
    </row>
    <row r="130958" spans="1:3" x14ac:dyDescent="0.2">
      <c r="A130958" s="1">
        <v>141366</v>
      </c>
      <c r="B130958" s="1" t="s">
        <v>130565</v>
      </c>
      <c r="C130958" s="1" t="s">
        <v>5</v>
      </c>
    </row>
    <row r="130959" spans="1:3" x14ac:dyDescent="0.2">
      <c r="A130959" s="1">
        <v>141368</v>
      </c>
      <c r="B130959" s="1" t="s">
        <v>130566</v>
      </c>
      <c r="C130959" s="1" t="s">
        <v>5</v>
      </c>
    </row>
    <row r="130960" spans="1:3" x14ac:dyDescent="0.2">
      <c r="A130960" s="1">
        <v>141369</v>
      </c>
      <c r="B130960" s="1" t="s">
        <v>130567</v>
      </c>
      <c r="C130960" s="1" t="s">
        <v>5</v>
      </c>
    </row>
    <row r="130961" spans="1:3" x14ac:dyDescent="0.2">
      <c r="A130961" s="1">
        <v>141370</v>
      </c>
      <c r="B130961" s="1" t="s">
        <v>130568</v>
      </c>
      <c r="C130961" s="1" t="s">
        <v>5</v>
      </c>
    </row>
    <row r="130962" spans="1:3" x14ac:dyDescent="0.2">
      <c r="A130962" s="1">
        <v>141371</v>
      </c>
      <c r="B130962" s="1" t="s">
        <v>130569</v>
      </c>
      <c r="C130962" s="1" t="s">
        <v>5</v>
      </c>
    </row>
    <row r="130963" spans="1:3" x14ac:dyDescent="0.2">
      <c r="A130963" s="1">
        <v>141372</v>
      </c>
      <c r="B130963" s="1" t="s">
        <v>130570</v>
      </c>
      <c r="C130963" s="1" t="s">
        <v>5</v>
      </c>
    </row>
    <row r="130964" spans="1:3" x14ac:dyDescent="0.2">
      <c r="A130964" s="1">
        <v>141373</v>
      </c>
      <c r="B130964" s="1" t="s">
        <v>130571</v>
      </c>
      <c r="C130964" s="1" t="s">
        <v>5</v>
      </c>
    </row>
    <row r="130965" spans="1:3" x14ac:dyDescent="0.2">
      <c r="A130965" s="1">
        <v>141374</v>
      </c>
      <c r="B130965" s="1" t="s">
        <v>130572</v>
      </c>
      <c r="C130965" s="1" t="s">
        <v>60</v>
      </c>
    </row>
    <row r="130966" spans="1:3" x14ac:dyDescent="0.2">
      <c r="A130966" s="1">
        <v>141375</v>
      </c>
      <c r="B130966" s="1" t="s">
        <v>130573</v>
      </c>
      <c r="C130966" s="1" t="s">
        <v>5</v>
      </c>
    </row>
    <row r="130967" spans="1:3" x14ac:dyDescent="0.2">
      <c r="A130967" s="1">
        <v>141376</v>
      </c>
      <c r="B130967" s="1" t="s">
        <v>130574</v>
      </c>
      <c r="C130967" s="1" t="s">
        <v>60</v>
      </c>
    </row>
    <row r="130968" spans="1:3" x14ac:dyDescent="0.2">
      <c r="A130968" s="1">
        <v>141377</v>
      </c>
      <c r="B130968" s="1" t="s">
        <v>130575</v>
      </c>
      <c r="C130968" s="1" t="s">
        <v>5</v>
      </c>
    </row>
    <row r="130969" spans="1:3" x14ac:dyDescent="0.2">
      <c r="A130969" s="1">
        <v>141378</v>
      </c>
      <c r="B130969" s="1" t="s">
        <v>130576</v>
      </c>
      <c r="C130969" s="1" t="s">
        <v>60</v>
      </c>
    </row>
    <row r="130970" spans="1:3" x14ac:dyDescent="0.2">
      <c r="A130970" s="1">
        <v>141379</v>
      </c>
      <c r="B130970" s="1" t="s">
        <v>130577</v>
      </c>
      <c r="C130970" s="1" t="s">
        <v>60</v>
      </c>
    </row>
    <row r="130971" spans="1:3" x14ac:dyDescent="0.2">
      <c r="A130971" s="1">
        <v>141380</v>
      </c>
      <c r="B130971" s="1" t="s">
        <v>130578</v>
      </c>
      <c r="C130971" s="1" t="s">
        <v>60</v>
      </c>
    </row>
    <row r="130972" spans="1:3" x14ac:dyDescent="0.2">
      <c r="A130972" s="1">
        <v>141381</v>
      </c>
      <c r="B130972" s="1" t="s">
        <v>130579</v>
      </c>
      <c r="C130972" s="1" t="s">
        <v>5</v>
      </c>
    </row>
    <row r="130973" spans="1:3" x14ac:dyDescent="0.2">
      <c r="A130973" s="1">
        <v>141382</v>
      </c>
      <c r="B130973" s="1" t="s">
        <v>130580</v>
      </c>
      <c r="C130973" s="1" t="s">
        <v>60</v>
      </c>
    </row>
    <row r="130974" spans="1:3" x14ac:dyDescent="0.2">
      <c r="A130974" s="1">
        <v>141383</v>
      </c>
      <c r="B130974" s="1" t="s">
        <v>130581</v>
      </c>
      <c r="C130974" s="1" t="s">
        <v>5</v>
      </c>
    </row>
    <row r="130975" spans="1:3" x14ac:dyDescent="0.2">
      <c r="A130975" s="1">
        <v>141384</v>
      </c>
      <c r="B130975" s="1" t="s">
        <v>130582</v>
      </c>
      <c r="C130975" s="1" t="s">
        <v>60</v>
      </c>
    </row>
    <row r="130976" spans="1:3" x14ac:dyDescent="0.2">
      <c r="A130976" s="1">
        <v>141385</v>
      </c>
      <c r="B130976" s="1" t="s">
        <v>130583</v>
      </c>
      <c r="C130976" s="1" t="s">
        <v>5</v>
      </c>
    </row>
    <row r="130977" spans="1:3" x14ac:dyDescent="0.2">
      <c r="A130977" s="1">
        <v>141386</v>
      </c>
      <c r="B130977" s="1" t="s">
        <v>130584</v>
      </c>
      <c r="C130977" s="1" t="s">
        <v>60</v>
      </c>
    </row>
    <row r="130978" spans="1:3" x14ac:dyDescent="0.2">
      <c r="A130978" s="1">
        <v>141387</v>
      </c>
      <c r="B130978" s="1" t="s">
        <v>130585</v>
      </c>
      <c r="C130978" s="1" t="s">
        <v>5</v>
      </c>
    </row>
    <row r="130979" spans="1:3" x14ac:dyDescent="0.2">
      <c r="A130979" s="1">
        <v>141388</v>
      </c>
      <c r="B130979" s="1" t="s">
        <v>130586</v>
      </c>
      <c r="C130979" s="1" t="s">
        <v>60</v>
      </c>
    </row>
    <row r="130980" spans="1:3" x14ac:dyDescent="0.2">
      <c r="A130980" s="1">
        <v>141389</v>
      </c>
      <c r="B130980" s="1" t="s">
        <v>130587</v>
      </c>
      <c r="C130980" s="1" t="s">
        <v>5</v>
      </c>
    </row>
    <row r="130981" spans="1:3" x14ac:dyDescent="0.2">
      <c r="A130981" s="1">
        <v>141390</v>
      </c>
      <c r="B130981" s="1" t="s">
        <v>130588</v>
      </c>
      <c r="C130981" s="1" t="s">
        <v>60</v>
      </c>
    </row>
    <row r="130982" spans="1:3" x14ac:dyDescent="0.2">
      <c r="A130982" s="1">
        <v>141391</v>
      </c>
      <c r="B130982" s="1" t="s">
        <v>130589</v>
      </c>
      <c r="C130982" s="1" t="s">
        <v>5</v>
      </c>
    </row>
    <row r="130983" spans="1:3" x14ac:dyDescent="0.2">
      <c r="A130983" s="1">
        <v>141392</v>
      </c>
      <c r="B130983" s="1" t="s">
        <v>130590</v>
      </c>
      <c r="C130983" s="1" t="s">
        <v>60</v>
      </c>
    </row>
    <row r="130984" spans="1:3" x14ac:dyDescent="0.2">
      <c r="A130984" s="1">
        <v>141393</v>
      </c>
      <c r="B130984" s="1" t="s">
        <v>130591</v>
      </c>
      <c r="C130984" s="1" t="s">
        <v>5</v>
      </c>
    </row>
    <row r="130985" spans="1:3" x14ac:dyDescent="0.2">
      <c r="A130985" s="1">
        <v>141394</v>
      </c>
      <c r="B130985" s="1" t="s">
        <v>130592</v>
      </c>
      <c r="C130985" s="1" t="s">
        <v>5</v>
      </c>
    </row>
    <row r="130986" spans="1:3" x14ac:dyDescent="0.2">
      <c r="A130986" s="1">
        <v>141395</v>
      </c>
      <c r="B130986" s="1" t="s">
        <v>130593</v>
      </c>
      <c r="C130986" s="1" t="s">
        <v>5</v>
      </c>
    </row>
    <row r="130987" spans="1:3" x14ac:dyDescent="0.2">
      <c r="A130987" s="1">
        <v>141396</v>
      </c>
      <c r="B130987" s="1" t="s">
        <v>130594</v>
      </c>
      <c r="C130987" s="1" t="s">
        <v>5</v>
      </c>
    </row>
    <row r="130988" spans="1:3" x14ac:dyDescent="0.2">
      <c r="A130988" s="1">
        <v>141398</v>
      </c>
      <c r="B130988" s="1" t="s">
        <v>130595</v>
      </c>
      <c r="C130988" s="1" t="s">
        <v>5</v>
      </c>
    </row>
    <row r="130989" spans="1:3" x14ac:dyDescent="0.2">
      <c r="A130989" s="1">
        <v>141399</v>
      </c>
      <c r="B130989" s="1" t="s">
        <v>130596</v>
      </c>
      <c r="C130989" s="1" t="s">
        <v>5</v>
      </c>
    </row>
    <row r="130990" spans="1:3" x14ac:dyDescent="0.2">
      <c r="A130990" s="1">
        <v>141400</v>
      </c>
      <c r="B130990" s="1" t="s">
        <v>130597</v>
      </c>
      <c r="C130990" s="1" t="s">
        <v>5</v>
      </c>
    </row>
    <row r="130991" spans="1:3" x14ac:dyDescent="0.2">
      <c r="A130991" s="1">
        <v>141401</v>
      </c>
      <c r="B130991" s="1" t="s">
        <v>130598</v>
      </c>
      <c r="C130991" s="1" t="s">
        <v>5</v>
      </c>
    </row>
    <row r="130992" spans="1:3" x14ac:dyDescent="0.2">
      <c r="A130992" s="1">
        <v>141403</v>
      </c>
      <c r="B130992" s="1" t="s">
        <v>130599</v>
      </c>
      <c r="C130992" s="1" t="s">
        <v>5</v>
      </c>
    </row>
    <row r="130993" spans="1:3" x14ac:dyDescent="0.2">
      <c r="A130993" s="1">
        <v>141404</v>
      </c>
      <c r="B130993" s="1" t="s">
        <v>130600</v>
      </c>
      <c r="C130993" s="1" t="s">
        <v>5</v>
      </c>
    </row>
    <row r="130994" spans="1:3" x14ac:dyDescent="0.2">
      <c r="A130994" s="1">
        <v>141405</v>
      </c>
      <c r="B130994" s="1" t="s">
        <v>130601</v>
      </c>
      <c r="C130994" s="1" t="s">
        <v>5</v>
      </c>
    </row>
    <row r="130995" spans="1:3" x14ac:dyDescent="0.2">
      <c r="A130995" s="1">
        <v>141406</v>
      </c>
      <c r="B130995" s="1" t="s">
        <v>130602</v>
      </c>
      <c r="C130995" s="1" t="s">
        <v>5</v>
      </c>
    </row>
    <row r="130996" spans="1:3" x14ac:dyDescent="0.2">
      <c r="A130996" s="1">
        <v>141407</v>
      </c>
      <c r="B130996" s="1" t="s">
        <v>130603</v>
      </c>
      <c r="C130996" s="1" t="s">
        <v>5</v>
      </c>
    </row>
    <row r="130997" spans="1:3" x14ac:dyDescent="0.2">
      <c r="A130997" s="1">
        <v>141408</v>
      </c>
      <c r="B130997" s="1" t="s">
        <v>130604</v>
      </c>
      <c r="C130997" s="1" t="s">
        <v>60</v>
      </c>
    </row>
    <row r="130998" spans="1:3" x14ac:dyDescent="0.2">
      <c r="A130998" s="1">
        <v>141409</v>
      </c>
      <c r="B130998" s="1" t="s">
        <v>130605</v>
      </c>
      <c r="C130998" s="1" t="s">
        <v>5</v>
      </c>
    </row>
    <row r="130999" spans="1:3" x14ac:dyDescent="0.2">
      <c r="A130999" s="1">
        <v>141410</v>
      </c>
      <c r="B130999" s="1" t="s">
        <v>130606</v>
      </c>
      <c r="C130999" s="1" t="s">
        <v>5</v>
      </c>
    </row>
    <row r="131000" spans="1:3" x14ac:dyDescent="0.2">
      <c r="A131000" s="1">
        <v>141411</v>
      </c>
      <c r="B131000" s="1" t="s">
        <v>130607</v>
      </c>
      <c r="C131000" s="1" t="s">
        <v>5</v>
      </c>
    </row>
    <row r="131001" spans="1:3" x14ac:dyDescent="0.2">
      <c r="A131001" s="1">
        <v>141412</v>
      </c>
      <c r="B131001" s="1" t="s">
        <v>130608</v>
      </c>
      <c r="C131001" s="1" t="s">
        <v>5</v>
      </c>
    </row>
    <row r="131002" spans="1:3" x14ac:dyDescent="0.2">
      <c r="A131002" s="1">
        <v>141413</v>
      </c>
      <c r="B131002" s="1" t="s">
        <v>130609</v>
      </c>
      <c r="C131002" s="1" t="s">
        <v>5</v>
      </c>
    </row>
    <row r="131003" spans="1:3" x14ac:dyDescent="0.2">
      <c r="A131003" s="1">
        <v>141414</v>
      </c>
      <c r="B131003" s="1" t="s">
        <v>130610</v>
      </c>
      <c r="C131003" s="1" t="s">
        <v>5</v>
      </c>
    </row>
    <row r="131004" spans="1:3" x14ac:dyDescent="0.2">
      <c r="A131004" s="1">
        <v>141415</v>
      </c>
      <c r="B131004" s="1" t="s">
        <v>130611</v>
      </c>
      <c r="C131004" s="1" t="s">
        <v>5</v>
      </c>
    </row>
    <row r="131005" spans="1:3" x14ac:dyDescent="0.2">
      <c r="A131005" s="1">
        <v>141416</v>
      </c>
      <c r="B131005" s="1" t="s">
        <v>130612</v>
      </c>
      <c r="C131005" s="1" t="s">
        <v>5</v>
      </c>
    </row>
    <row r="131006" spans="1:3" x14ac:dyDescent="0.2">
      <c r="A131006" s="1">
        <v>141417</v>
      </c>
      <c r="B131006" s="1" t="s">
        <v>130613</v>
      </c>
      <c r="C131006" s="1" t="s">
        <v>5</v>
      </c>
    </row>
    <row r="131007" spans="1:3" x14ac:dyDescent="0.2">
      <c r="A131007" s="1">
        <v>141418</v>
      </c>
      <c r="B131007" s="1" t="s">
        <v>130614</v>
      </c>
      <c r="C131007" s="1" t="s">
        <v>5</v>
      </c>
    </row>
    <row r="131008" spans="1:3" x14ac:dyDescent="0.2">
      <c r="A131008" s="1">
        <v>141419</v>
      </c>
      <c r="B131008" s="1" t="s">
        <v>130615</v>
      </c>
      <c r="C131008" s="1" t="s">
        <v>5</v>
      </c>
    </row>
    <row r="131009" spans="1:3" x14ac:dyDescent="0.2">
      <c r="A131009" s="1">
        <v>141420</v>
      </c>
      <c r="B131009" s="1" t="s">
        <v>130616</v>
      </c>
      <c r="C131009" s="1" t="s">
        <v>5</v>
      </c>
    </row>
    <row r="131010" spans="1:3" x14ac:dyDescent="0.2">
      <c r="A131010" s="1">
        <v>141421</v>
      </c>
      <c r="B131010" s="1" t="s">
        <v>130617</v>
      </c>
      <c r="C131010" s="1" t="s">
        <v>5</v>
      </c>
    </row>
    <row r="131011" spans="1:3" x14ac:dyDescent="0.2">
      <c r="A131011" s="1">
        <v>141422</v>
      </c>
      <c r="B131011" s="1" t="s">
        <v>130618</v>
      </c>
      <c r="C131011" s="1" t="s">
        <v>5</v>
      </c>
    </row>
    <row r="131012" spans="1:3" x14ac:dyDescent="0.2">
      <c r="A131012" s="1">
        <v>141424</v>
      </c>
      <c r="B131012" s="1" t="s">
        <v>130619</v>
      </c>
      <c r="C131012" s="1" t="s">
        <v>5</v>
      </c>
    </row>
    <row r="131013" spans="1:3" x14ac:dyDescent="0.2">
      <c r="A131013" s="1">
        <v>141425</v>
      </c>
      <c r="B131013" s="1" t="s">
        <v>130620</v>
      </c>
      <c r="C131013" s="1" t="s">
        <v>5</v>
      </c>
    </row>
    <row r="131014" spans="1:3" x14ac:dyDescent="0.2">
      <c r="A131014" s="1">
        <v>141427</v>
      </c>
      <c r="B131014" s="1" t="s">
        <v>130621</v>
      </c>
      <c r="C131014" s="1" t="s">
        <v>5</v>
      </c>
    </row>
    <row r="131015" spans="1:3" x14ac:dyDescent="0.2">
      <c r="A131015" s="1">
        <v>141428</v>
      </c>
      <c r="B131015" s="1" t="s">
        <v>130622</v>
      </c>
      <c r="C131015" s="1" t="s">
        <v>5</v>
      </c>
    </row>
    <row r="131016" spans="1:3" x14ac:dyDescent="0.2">
      <c r="A131016" s="1">
        <v>141429</v>
      </c>
      <c r="B131016" s="1" t="s">
        <v>130623</v>
      </c>
      <c r="C131016" s="1" t="s">
        <v>5</v>
      </c>
    </row>
    <row r="131017" spans="1:3" x14ac:dyDescent="0.2">
      <c r="A131017" s="1">
        <v>141430</v>
      </c>
      <c r="B131017" s="1" t="s">
        <v>130624</v>
      </c>
      <c r="C131017" s="1" t="s">
        <v>5</v>
      </c>
    </row>
    <row r="131018" spans="1:3" x14ac:dyDescent="0.2">
      <c r="A131018" s="1">
        <v>141432</v>
      </c>
      <c r="B131018" s="1" t="s">
        <v>130625</v>
      </c>
      <c r="C131018" s="1" t="s">
        <v>5</v>
      </c>
    </row>
    <row r="131019" spans="1:3" x14ac:dyDescent="0.2">
      <c r="A131019" s="1">
        <v>141433</v>
      </c>
      <c r="B131019" s="1" t="s">
        <v>130626</v>
      </c>
      <c r="C131019" s="1" t="s">
        <v>5</v>
      </c>
    </row>
    <row r="131020" spans="1:3" x14ac:dyDescent="0.2">
      <c r="A131020" s="1">
        <v>141434</v>
      </c>
      <c r="B131020" s="1" t="s">
        <v>130627</v>
      </c>
      <c r="C131020" s="1" t="s">
        <v>5</v>
      </c>
    </row>
    <row r="131021" spans="1:3" x14ac:dyDescent="0.2">
      <c r="A131021" s="1">
        <v>141435</v>
      </c>
      <c r="B131021" s="1" t="s">
        <v>130628</v>
      </c>
      <c r="C131021" s="1" t="s">
        <v>5</v>
      </c>
    </row>
    <row r="131022" spans="1:3" x14ac:dyDescent="0.2">
      <c r="A131022" s="1">
        <v>141436</v>
      </c>
      <c r="B131022" s="1" t="s">
        <v>130629</v>
      </c>
      <c r="C131022" s="1" t="s">
        <v>5</v>
      </c>
    </row>
    <row r="131023" spans="1:3" x14ac:dyDescent="0.2">
      <c r="A131023" s="1">
        <v>141437</v>
      </c>
      <c r="B131023" s="1" t="s">
        <v>130630</v>
      </c>
      <c r="C131023" s="1" t="s">
        <v>5</v>
      </c>
    </row>
    <row r="131024" spans="1:3" x14ac:dyDescent="0.2">
      <c r="A131024" s="1">
        <v>141438</v>
      </c>
      <c r="B131024" s="1" t="s">
        <v>130631</v>
      </c>
      <c r="C131024" s="1" t="s">
        <v>5</v>
      </c>
    </row>
    <row r="131025" spans="1:3" x14ac:dyDescent="0.2">
      <c r="A131025" s="1">
        <v>141439</v>
      </c>
      <c r="B131025" s="1" t="s">
        <v>130632</v>
      </c>
      <c r="C131025" s="1" t="s">
        <v>5</v>
      </c>
    </row>
    <row r="131026" spans="1:3" x14ac:dyDescent="0.2">
      <c r="A131026" s="1">
        <v>141440</v>
      </c>
      <c r="B131026" s="1" t="s">
        <v>130633</v>
      </c>
      <c r="C131026" s="1" t="s">
        <v>5</v>
      </c>
    </row>
    <row r="131027" spans="1:3" x14ac:dyDescent="0.2">
      <c r="A131027" s="1">
        <v>141442</v>
      </c>
      <c r="B131027" s="1" t="s">
        <v>130634</v>
      </c>
      <c r="C131027" s="1" t="s">
        <v>5</v>
      </c>
    </row>
    <row r="131028" spans="1:3" x14ac:dyDescent="0.2">
      <c r="A131028" s="1">
        <v>141444</v>
      </c>
      <c r="B131028" s="1" t="s">
        <v>130635</v>
      </c>
      <c r="C131028" s="1" t="s">
        <v>5</v>
      </c>
    </row>
    <row r="131029" spans="1:3" x14ac:dyDescent="0.2">
      <c r="A131029" s="1">
        <v>141445</v>
      </c>
      <c r="B131029" s="1" t="s">
        <v>130636</v>
      </c>
      <c r="C131029" s="1" t="s">
        <v>60</v>
      </c>
    </row>
    <row r="131030" spans="1:3" x14ac:dyDescent="0.2">
      <c r="A131030" s="1">
        <v>141446</v>
      </c>
      <c r="B131030" s="1" t="s">
        <v>130637</v>
      </c>
      <c r="C131030" s="1" t="s">
        <v>5</v>
      </c>
    </row>
    <row r="131031" spans="1:3" x14ac:dyDescent="0.2">
      <c r="A131031" s="1">
        <v>141447</v>
      </c>
      <c r="B131031" s="1" t="s">
        <v>130638</v>
      </c>
      <c r="C131031" s="1" t="s">
        <v>5</v>
      </c>
    </row>
    <row r="131032" spans="1:3" x14ac:dyDescent="0.2">
      <c r="A131032" s="1">
        <v>141448</v>
      </c>
      <c r="B131032" s="1" t="s">
        <v>130639</v>
      </c>
      <c r="C131032" s="1" t="s">
        <v>5</v>
      </c>
    </row>
    <row r="131033" spans="1:3" x14ac:dyDescent="0.2">
      <c r="A131033" s="1">
        <v>141449</v>
      </c>
      <c r="B131033" s="1" t="s">
        <v>130640</v>
      </c>
      <c r="C131033" s="1" t="s">
        <v>5</v>
      </c>
    </row>
    <row r="131034" spans="1:3" x14ac:dyDescent="0.2">
      <c r="A131034" s="1">
        <v>141451</v>
      </c>
      <c r="B131034" s="1" t="s">
        <v>130641</v>
      </c>
      <c r="C131034" s="1" t="s">
        <v>5</v>
      </c>
    </row>
    <row r="131035" spans="1:3" x14ac:dyDescent="0.2">
      <c r="A131035" s="1">
        <v>141452</v>
      </c>
      <c r="B131035" s="1" t="s">
        <v>130642</v>
      </c>
      <c r="C131035" s="1" t="s">
        <v>5</v>
      </c>
    </row>
    <row r="131036" spans="1:3" x14ac:dyDescent="0.2">
      <c r="A131036" s="1">
        <v>141453</v>
      </c>
      <c r="B131036" s="1" t="s">
        <v>130643</v>
      </c>
      <c r="C131036" s="1" t="s">
        <v>5</v>
      </c>
    </row>
    <row r="131037" spans="1:3" x14ac:dyDescent="0.2">
      <c r="A131037" s="1">
        <v>141455</v>
      </c>
      <c r="B131037" s="1" t="s">
        <v>130644</v>
      </c>
      <c r="C131037" s="1" t="s">
        <v>5</v>
      </c>
    </row>
    <row r="131038" spans="1:3" x14ac:dyDescent="0.2">
      <c r="A131038" s="1">
        <v>141457</v>
      </c>
      <c r="B131038" s="1" t="s">
        <v>130645</v>
      </c>
      <c r="C131038" s="1" t="s">
        <v>5</v>
      </c>
    </row>
    <row r="131039" spans="1:3" x14ac:dyDescent="0.2">
      <c r="A131039" s="1">
        <v>141458</v>
      </c>
      <c r="B131039" s="1" t="s">
        <v>130646</v>
      </c>
      <c r="C131039" s="1" t="s">
        <v>5</v>
      </c>
    </row>
    <row r="131040" spans="1:3" x14ac:dyDescent="0.2">
      <c r="A131040" s="1">
        <v>141459</v>
      </c>
      <c r="B131040" s="1" t="s">
        <v>130647</v>
      </c>
      <c r="C131040" s="1" t="s">
        <v>5</v>
      </c>
    </row>
    <row r="131041" spans="1:4" x14ac:dyDescent="0.2">
      <c r="A131041" s="1">
        <v>141460</v>
      </c>
      <c r="B131041" s="1" t="s">
        <v>130648</v>
      </c>
      <c r="C131041" s="1" t="s">
        <v>5</v>
      </c>
    </row>
    <row r="131042" spans="1:4" x14ac:dyDescent="0.2">
      <c r="A131042" s="1">
        <v>141461</v>
      </c>
      <c r="B131042" s="1" t="s">
        <v>130649</v>
      </c>
      <c r="C131042" s="1" t="s">
        <v>5</v>
      </c>
    </row>
    <row r="131043" spans="1:4" x14ac:dyDescent="0.2">
      <c r="A131043" s="1">
        <v>141462</v>
      </c>
      <c r="B131043" s="1" t="s">
        <v>130650</v>
      </c>
      <c r="C131043" s="1" t="s">
        <v>5</v>
      </c>
    </row>
    <row r="131044" spans="1:4" x14ac:dyDescent="0.2">
      <c r="A131044" s="1">
        <v>141463</v>
      </c>
      <c r="B131044" s="1" t="s">
        <v>130651</v>
      </c>
      <c r="C131044" s="1" t="s">
        <v>5</v>
      </c>
    </row>
    <row r="131045" spans="1:4" x14ac:dyDescent="0.2">
      <c r="A131045" s="1">
        <v>141464</v>
      </c>
      <c r="B131045" s="1" t="s">
        <v>130652</v>
      </c>
      <c r="C131045" s="1" t="s">
        <v>5</v>
      </c>
    </row>
    <row r="131046" spans="1:4" x14ac:dyDescent="0.2">
      <c r="A131046" s="1">
        <v>141466</v>
      </c>
      <c r="B131046" s="1" t="s">
        <v>130653</v>
      </c>
      <c r="C131046" s="1" t="s">
        <v>5</v>
      </c>
    </row>
    <row r="131047" spans="1:4" x14ac:dyDescent="0.2">
      <c r="A131047" s="1">
        <v>141467</v>
      </c>
      <c r="B131047" s="1" t="s">
        <v>130654</v>
      </c>
      <c r="C131047" s="1" t="s">
        <v>5</v>
      </c>
    </row>
    <row r="131048" spans="1:4" x14ac:dyDescent="0.2">
      <c r="A131048" s="1">
        <v>141468</v>
      </c>
      <c r="B131048" s="1" t="s">
        <v>130655</v>
      </c>
      <c r="C131048" s="1" t="s">
        <v>5</v>
      </c>
    </row>
    <row r="131049" spans="1:4" x14ac:dyDescent="0.2">
      <c r="A131049" s="1">
        <v>141469</v>
      </c>
      <c r="B131049" s="1" t="s">
        <v>130656</v>
      </c>
      <c r="C131049" s="1" t="s">
        <v>5</v>
      </c>
    </row>
    <row r="131050" spans="1:4" x14ac:dyDescent="0.2">
      <c r="A131050" s="1">
        <v>141470</v>
      </c>
      <c r="B131050" s="1" t="s">
        <v>130657</v>
      </c>
      <c r="C131050" s="1" t="s">
        <v>5</v>
      </c>
    </row>
    <row r="131051" spans="1:4" x14ac:dyDescent="0.2">
      <c r="A131051" s="1">
        <v>141471</v>
      </c>
      <c r="B131051" s="1" t="s">
        <v>130658</v>
      </c>
      <c r="C131051" s="1" t="s">
        <v>5</v>
      </c>
    </row>
    <row r="131052" spans="1:4" x14ac:dyDescent="0.2">
      <c r="A131052" s="1">
        <v>141472</v>
      </c>
      <c r="B131052" s="1" t="s">
        <v>130659</v>
      </c>
      <c r="C131052" s="1" t="s">
        <v>60</v>
      </c>
    </row>
    <row r="131053" spans="1:4" x14ac:dyDescent="0.2">
      <c r="A131053" s="1">
        <v>141473</v>
      </c>
      <c r="B131053" s="1" t="s">
        <v>130660</v>
      </c>
      <c r="C131053" s="1" t="s">
        <v>5</v>
      </c>
    </row>
    <row r="131054" spans="1:4" x14ac:dyDescent="0.2">
      <c r="A131054" s="1">
        <v>141474</v>
      </c>
      <c r="B131054" s="1" t="s">
        <v>130661</v>
      </c>
      <c r="C131054" s="1" t="s">
        <v>5</v>
      </c>
    </row>
    <row r="131055" spans="1:4" x14ac:dyDescent="0.2">
      <c r="A131055" s="1">
        <v>141475</v>
      </c>
      <c r="B131055" s="1" t="s">
        <v>130662</v>
      </c>
      <c r="C131055" s="1" t="s">
        <v>5</v>
      </c>
    </row>
    <row r="131056" spans="1:4" x14ac:dyDescent="0.2">
      <c r="A131056" s="1">
        <v>141476</v>
      </c>
      <c r="B131056" s="1" t="s">
        <v>130663</v>
      </c>
      <c r="C131056" s="1" t="s">
        <v>60</v>
      </c>
      <c r="D131056" s="1" t="s">
        <v>61</v>
      </c>
    </row>
    <row r="131057" spans="1:3" x14ac:dyDescent="0.2">
      <c r="A131057" s="1">
        <v>141477</v>
      </c>
      <c r="B131057" s="1" t="s">
        <v>130664</v>
      </c>
      <c r="C131057" s="1" t="s">
        <v>5</v>
      </c>
    </row>
    <row r="131058" spans="1:3" x14ac:dyDescent="0.2">
      <c r="A131058" s="1">
        <v>141478</v>
      </c>
      <c r="B131058" s="1" t="s">
        <v>130665</v>
      </c>
      <c r="C131058" s="1" t="s">
        <v>5</v>
      </c>
    </row>
    <row r="131059" spans="1:3" x14ac:dyDescent="0.2">
      <c r="A131059" s="1">
        <v>141480</v>
      </c>
      <c r="B131059" s="1" t="s">
        <v>130666</v>
      </c>
      <c r="C131059" s="1" t="s">
        <v>5</v>
      </c>
    </row>
    <row r="131060" spans="1:3" x14ac:dyDescent="0.2">
      <c r="A131060" s="1">
        <v>141481</v>
      </c>
      <c r="B131060" s="1" t="s">
        <v>130667</v>
      </c>
      <c r="C131060" s="1" t="s">
        <v>5</v>
      </c>
    </row>
    <row r="131061" spans="1:3" x14ac:dyDescent="0.2">
      <c r="A131061" s="1">
        <v>141482</v>
      </c>
      <c r="B131061" s="1" t="s">
        <v>130668</v>
      </c>
      <c r="C131061" s="1" t="s">
        <v>5</v>
      </c>
    </row>
    <row r="131062" spans="1:3" x14ac:dyDescent="0.2">
      <c r="A131062" s="1">
        <v>141483</v>
      </c>
      <c r="B131062" s="1" t="s">
        <v>130669</v>
      </c>
      <c r="C131062" s="1" t="s">
        <v>5</v>
      </c>
    </row>
    <row r="131063" spans="1:3" x14ac:dyDescent="0.2">
      <c r="A131063" s="1">
        <v>141484</v>
      </c>
      <c r="B131063" s="1" t="s">
        <v>130670</v>
      </c>
      <c r="C131063" s="1" t="s">
        <v>5</v>
      </c>
    </row>
    <row r="131064" spans="1:3" x14ac:dyDescent="0.2">
      <c r="A131064" s="1">
        <v>141485</v>
      </c>
      <c r="B131064" s="1" t="s">
        <v>130671</v>
      </c>
      <c r="C131064" s="1" t="s">
        <v>307</v>
      </c>
    </row>
    <row r="131065" spans="1:3" x14ac:dyDescent="0.2">
      <c r="A131065" s="1">
        <v>141486</v>
      </c>
      <c r="B131065" s="1" t="s">
        <v>130672</v>
      </c>
      <c r="C131065" s="1" t="s">
        <v>5</v>
      </c>
    </row>
    <row r="131066" spans="1:3" x14ac:dyDescent="0.2">
      <c r="A131066" s="1">
        <v>141487</v>
      </c>
      <c r="B131066" s="1" t="s">
        <v>130673</v>
      </c>
      <c r="C131066" s="1" t="s">
        <v>5</v>
      </c>
    </row>
    <row r="131067" spans="1:3" x14ac:dyDescent="0.2">
      <c r="A131067" s="1">
        <v>141489</v>
      </c>
      <c r="B131067" s="1" t="s">
        <v>130674</v>
      </c>
      <c r="C131067" s="1" t="s">
        <v>5</v>
      </c>
    </row>
    <row r="131068" spans="1:3" x14ac:dyDescent="0.2">
      <c r="A131068" s="1">
        <v>141490</v>
      </c>
      <c r="B131068" s="1" t="s">
        <v>130675</v>
      </c>
      <c r="C131068" s="1" t="s">
        <v>5</v>
      </c>
    </row>
    <row r="131069" spans="1:3" x14ac:dyDescent="0.2">
      <c r="A131069" s="1">
        <v>141491</v>
      </c>
      <c r="B131069" s="1" t="s">
        <v>130676</v>
      </c>
      <c r="C131069" s="1" t="s">
        <v>5</v>
      </c>
    </row>
    <row r="131070" spans="1:3" x14ac:dyDescent="0.2">
      <c r="A131070" s="1">
        <v>141492</v>
      </c>
      <c r="B131070" s="1" t="s">
        <v>130677</v>
      </c>
      <c r="C131070" s="1" t="s">
        <v>5</v>
      </c>
    </row>
    <row r="131071" spans="1:3" x14ac:dyDescent="0.2">
      <c r="A131071" s="1">
        <v>141493</v>
      </c>
      <c r="B131071" s="1" t="s">
        <v>130678</v>
      </c>
      <c r="C131071" s="1" t="s">
        <v>5</v>
      </c>
    </row>
    <row r="131072" spans="1:3" x14ac:dyDescent="0.2">
      <c r="A131072" s="1">
        <v>141495</v>
      </c>
      <c r="B131072" s="1" t="s">
        <v>130679</v>
      </c>
      <c r="C131072" s="1" t="s">
        <v>5</v>
      </c>
    </row>
    <row r="131073" spans="1:3" x14ac:dyDescent="0.2">
      <c r="A131073" s="1">
        <v>141496</v>
      </c>
      <c r="B131073" s="1" t="s">
        <v>130680</v>
      </c>
      <c r="C131073" s="1" t="s">
        <v>5</v>
      </c>
    </row>
    <row r="131074" spans="1:3" x14ac:dyDescent="0.2">
      <c r="A131074" s="1">
        <v>141497</v>
      </c>
      <c r="B131074" s="1" t="s">
        <v>130681</v>
      </c>
      <c r="C131074" s="1" t="s">
        <v>5</v>
      </c>
    </row>
    <row r="131075" spans="1:3" x14ac:dyDescent="0.2">
      <c r="A131075" s="1">
        <v>141498</v>
      </c>
      <c r="B131075" s="1" t="s">
        <v>130682</v>
      </c>
      <c r="C131075" s="1" t="s">
        <v>5</v>
      </c>
    </row>
    <row r="131076" spans="1:3" x14ac:dyDescent="0.2">
      <c r="A131076" s="1">
        <v>141499</v>
      </c>
      <c r="B131076" s="1" t="s">
        <v>130683</v>
      </c>
      <c r="C131076" s="1" t="s">
        <v>5</v>
      </c>
    </row>
    <row r="131077" spans="1:3" x14ac:dyDescent="0.2">
      <c r="A131077" s="1">
        <v>141500</v>
      </c>
      <c r="B131077" s="1" t="s">
        <v>130684</v>
      </c>
      <c r="C131077" s="1" t="s">
        <v>5</v>
      </c>
    </row>
    <row r="131078" spans="1:3" x14ac:dyDescent="0.2">
      <c r="A131078" s="1">
        <v>141501</v>
      </c>
      <c r="B131078" s="1" t="s">
        <v>130685</v>
      </c>
      <c r="C131078" s="1" t="s">
        <v>5</v>
      </c>
    </row>
    <row r="131079" spans="1:3" x14ac:dyDescent="0.2">
      <c r="A131079" s="1">
        <v>141502</v>
      </c>
      <c r="B131079" s="1" t="s">
        <v>130686</v>
      </c>
      <c r="C131079" s="1" t="s">
        <v>60</v>
      </c>
    </row>
    <row r="131080" spans="1:3" x14ac:dyDescent="0.2">
      <c r="A131080" s="1">
        <v>141503</v>
      </c>
      <c r="B131080" s="1" t="s">
        <v>130687</v>
      </c>
      <c r="C131080" s="1" t="s">
        <v>5</v>
      </c>
    </row>
    <row r="131081" spans="1:3" x14ac:dyDescent="0.2">
      <c r="A131081" s="1">
        <v>141504</v>
      </c>
      <c r="B131081" s="1" t="s">
        <v>130688</v>
      </c>
      <c r="C131081" s="1" t="s">
        <v>5</v>
      </c>
    </row>
    <row r="131082" spans="1:3" x14ac:dyDescent="0.2">
      <c r="A131082" s="1">
        <v>141505</v>
      </c>
      <c r="B131082" s="1" t="s">
        <v>130689</v>
      </c>
      <c r="C131082" s="1" t="s">
        <v>5</v>
      </c>
    </row>
    <row r="131083" spans="1:3" x14ac:dyDescent="0.2">
      <c r="A131083" s="1">
        <v>141506</v>
      </c>
      <c r="B131083" s="1" t="s">
        <v>130690</v>
      </c>
      <c r="C131083" s="1" t="s">
        <v>5</v>
      </c>
    </row>
    <row r="131084" spans="1:3" x14ac:dyDescent="0.2">
      <c r="A131084" s="1">
        <v>141507</v>
      </c>
      <c r="B131084" s="1" t="s">
        <v>130691</v>
      </c>
      <c r="C131084" s="1" t="s">
        <v>5</v>
      </c>
    </row>
    <row r="131085" spans="1:3" x14ac:dyDescent="0.2">
      <c r="A131085" s="1">
        <v>141508</v>
      </c>
      <c r="B131085" s="1" t="s">
        <v>130692</v>
      </c>
      <c r="C131085" s="1" t="s">
        <v>5</v>
      </c>
    </row>
    <row r="131086" spans="1:3" x14ac:dyDescent="0.2">
      <c r="A131086" s="1">
        <v>141509</v>
      </c>
      <c r="B131086" s="1" t="s">
        <v>130693</v>
      </c>
      <c r="C131086" s="1" t="s">
        <v>5</v>
      </c>
    </row>
    <row r="131087" spans="1:3" x14ac:dyDescent="0.2">
      <c r="A131087" s="1">
        <v>141510</v>
      </c>
      <c r="B131087" s="1" t="s">
        <v>130694</v>
      </c>
      <c r="C131087" s="1" t="s">
        <v>5</v>
      </c>
    </row>
    <row r="131088" spans="1:3" x14ac:dyDescent="0.2">
      <c r="A131088" s="1">
        <v>141511</v>
      </c>
      <c r="B131088" s="1" t="s">
        <v>130695</v>
      </c>
      <c r="C131088" s="1" t="s">
        <v>5</v>
      </c>
    </row>
    <row r="131089" spans="1:3" x14ac:dyDescent="0.2">
      <c r="A131089" s="1">
        <v>141512</v>
      </c>
      <c r="B131089" s="1" t="s">
        <v>130696</v>
      </c>
      <c r="C131089" s="1" t="s">
        <v>5</v>
      </c>
    </row>
    <row r="131090" spans="1:3" x14ac:dyDescent="0.2">
      <c r="A131090" s="1">
        <v>141513</v>
      </c>
      <c r="B131090" s="1" t="s">
        <v>130697</v>
      </c>
      <c r="C131090" s="1" t="s">
        <v>5</v>
      </c>
    </row>
    <row r="131091" spans="1:3" x14ac:dyDescent="0.2">
      <c r="A131091" s="1">
        <v>141515</v>
      </c>
      <c r="B131091" s="1" t="s">
        <v>130698</v>
      </c>
      <c r="C131091" s="1" t="s">
        <v>5</v>
      </c>
    </row>
    <row r="131092" spans="1:3" x14ac:dyDescent="0.2">
      <c r="A131092" s="1">
        <v>141516</v>
      </c>
      <c r="B131092" s="1" t="s">
        <v>130699</v>
      </c>
      <c r="C131092" s="1" t="s">
        <v>5</v>
      </c>
    </row>
    <row r="131093" spans="1:3" x14ac:dyDescent="0.2">
      <c r="A131093" s="1">
        <v>141517</v>
      </c>
      <c r="B131093" s="1" t="s">
        <v>130700</v>
      </c>
      <c r="C131093" s="1" t="s">
        <v>5</v>
      </c>
    </row>
    <row r="131094" spans="1:3" x14ac:dyDescent="0.2">
      <c r="A131094" s="1">
        <v>141519</v>
      </c>
      <c r="B131094" s="1" t="s">
        <v>130701</v>
      </c>
      <c r="C131094" s="1" t="s">
        <v>5</v>
      </c>
    </row>
    <row r="131095" spans="1:3" x14ac:dyDescent="0.2">
      <c r="A131095" s="1">
        <v>141520</v>
      </c>
      <c r="B131095" s="1" t="s">
        <v>130702</v>
      </c>
      <c r="C131095" s="1" t="s">
        <v>5</v>
      </c>
    </row>
    <row r="131096" spans="1:3" x14ac:dyDescent="0.2">
      <c r="A131096" s="1">
        <v>141521</v>
      </c>
      <c r="B131096" s="1" t="s">
        <v>130703</v>
      </c>
      <c r="C131096" s="1" t="s">
        <v>5</v>
      </c>
    </row>
    <row r="131097" spans="1:3" x14ac:dyDescent="0.2">
      <c r="A131097" s="1">
        <v>141522</v>
      </c>
      <c r="B131097" s="1" t="s">
        <v>130704</v>
      </c>
      <c r="C131097" s="1" t="s">
        <v>5</v>
      </c>
    </row>
    <row r="131098" spans="1:3" x14ac:dyDescent="0.2">
      <c r="A131098" s="1">
        <v>141523</v>
      </c>
      <c r="B131098" s="1" t="s">
        <v>130705</v>
      </c>
      <c r="C131098" s="1" t="s">
        <v>5</v>
      </c>
    </row>
    <row r="131099" spans="1:3" x14ac:dyDescent="0.2">
      <c r="A131099" s="1">
        <v>141524</v>
      </c>
      <c r="B131099" s="1" t="s">
        <v>130706</v>
      </c>
      <c r="C131099" s="1" t="s">
        <v>5</v>
      </c>
    </row>
    <row r="131100" spans="1:3" x14ac:dyDescent="0.2">
      <c r="A131100" s="1">
        <v>141525</v>
      </c>
      <c r="B131100" s="1" t="s">
        <v>130707</v>
      </c>
      <c r="C131100" s="1" t="s">
        <v>5</v>
      </c>
    </row>
    <row r="131101" spans="1:3" x14ac:dyDescent="0.2">
      <c r="A131101" s="1">
        <v>141526</v>
      </c>
      <c r="B131101" s="1" t="s">
        <v>130708</v>
      </c>
      <c r="C131101" s="1" t="s">
        <v>5</v>
      </c>
    </row>
    <row r="131102" spans="1:3" x14ac:dyDescent="0.2">
      <c r="A131102" s="1">
        <v>141527</v>
      </c>
      <c r="B131102" s="1" t="s">
        <v>130709</v>
      </c>
      <c r="C131102" s="1" t="s">
        <v>5</v>
      </c>
    </row>
    <row r="131103" spans="1:3" x14ac:dyDescent="0.2">
      <c r="A131103" s="1">
        <v>141528</v>
      </c>
      <c r="B131103" s="1" t="s">
        <v>130710</v>
      </c>
      <c r="C131103" s="1" t="s">
        <v>5</v>
      </c>
    </row>
    <row r="131104" spans="1:3" x14ac:dyDescent="0.2">
      <c r="A131104" s="1">
        <v>141529</v>
      </c>
      <c r="B131104" s="1" t="s">
        <v>130711</v>
      </c>
      <c r="C131104" s="1" t="s">
        <v>5</v>
      </c>
    </row>
    <row r="131105" spans="1:3" x14ac:dyDescent="0.2">
      <c r="A131105" s="1">
        <v>141530</v>
      </c>
      <c r="B131105" s="1" t="s">
        <v>130712</v>
      </c>
      <c r="C131105" s="1" t="s">
        <v>5</v>
      </c>
    </row>
    <row r="131106" spans="1:3" x14ac:dyDescent="0.2">
      <c r="A131106" s="1">
        <v>141531</v>
      </c>
      <c r="B131106" s="1" t="s">
        <v>130713</v>
      </c>
      <c r="C131106" s="1" t="s">
        <v>5</v>
      </c>
    </row>
    <row r="131107" spans="1:3" x14ac:dyDescent="0.2">
      <c r="A131107" s="1">
        <v>141532</v>
      </c>
      <c r="B131107" s="1" t="s">
        <v>130714</v>
      </c>
      <c r="C131107" s="1" t="s">
        <v>5</v>
      </c>
    </row>
    <row r="131108" spans="1:3" x14ac:dyDescent="0.2">
      <c r="A131108" s="1">
        <v>141536</v>
      </c>
      <c r="B131108" s="1" t="s">
        <v>130715</v>
      </c>
      <c r="C131108" s="1" t="s">
        <v>5</v>
      </c>
    </row>
    <row r="131109" spans="1:3" x14ac:dyDescent="0.2">
      <c r="A131109" s="1">
        <v>141537</v>
      </c>
      <c r="B131109" s="1" t="s">
        <v>130716</v>
      </c>
      <c r="C131109" s="1" t="s">
        <v>5</v>
      </c>
    </row>
    <row r="131110" spans="1:3" x14ac:dyDescent="0.2">
      <c r="A131110" s="1">
        <v>141538</v>
      </c>
      <c r="B131110" s="1" t="s">
        <v>130717</v>
      </c>
      <c r="C131110" s="1" t="s">
        <v>5</v>
      </c>
    </row>
    <row r="131111" spans="1:3" x14ac:dyDescent="0.2">
      <c r="A131111" s="1">
        <v>141541</v>
      </c>
      <c r="B131111" s="1" t="s">
        <v>130718</v>
      </c>
      <c r="C131111" s="1" t="s">
        <v>60</v>
      </c>
    </row>
    <row r="131112" spans="1:3" x14ac:dyDescent="0.2">
      <c r="A131112" s="1">
        <v>141542</v>
      </c>
      <c r="B131112" s="1" t="s">
        <v>130719</v>
      </c>
      <c r="C131112" s="1" t="s">
        <v>5</v>
      </c>
    </row>
    <row r="131113" spans="1:3" x14ac:dyDescent="0.2">
      <c r="A131113" s="1">
        <v>141547</v>
      </c>
      <c r="B131113" s="1" t="s">
        <v>130720</v>
      </c>
      <c r="C131113" s="1" t="s">
        <v>307</v>
      </c>
    </row>
    <row r="131114" spans="1:3" x14ac:dyDescent="0.2">
      <c r="A131114" s="1">
        <v>141549</v>
      </c>
      <c r="B131114" s="1" t="s">
        <v>130721</v>
      </c>
      <c r="C131114" s="1" t="s">
        <v>60</v>
      </c>
    </row>
    <row r="131115" spans="1:3" x14ac:dyDescent="0.2">
      <c r="A131115" s="1">
        <v>141551</v>
      </c>
      <c r="B131115" s="1" t="s">
        <v>130722</v>
      </c>
      <c r="C131115" s="1" t="s">
        <v>60</v>
      </c>
    </row>
    <row r="131116" spans="1:3" x14ac:dyDescent="0.2">
      <c r="A131116" s="1">
        <v>141552</v>
      </c>
      <c r="B131116" s="1" t="s">
        <v>130723</v>
      </c>
      <c r="C131116" s="1" t="s">
        <v>60</v>
      </c>
    </row>
    <row r="131117" spans="1:3" x14ac:dyDescent="0.2">
      <c r="A131117" s="1">
        <v>141563</v>
      </c>
      <c r="B131117" s="1" t="s">
        <v>130724</v>
      </c>
      <c r="C131117" s="1" t="s">
        <v>60</v>
      </c>
    </row>
    <row r="131118" spans="1:3" x14ac:dyDescent="0.2">
      <c r="A131118" s="1">
        <v>141564</v>
      </c>
      <c r="B131118" s="1" t="s">
        <v>130725</v>
      </c>
      <c r="C131118" s="1" t="s">
        <v>60</v>
      </c>
    </row>
    <row r="131119" spans="1:3" x14ac:dyDescent="0.2">
      <c r="A131119" s="1">
        <v>141565</v>
      </c>
      <c r="B131119" s="1" t="s">
        <v>130726</v>
      </c>
      <c r="C131119" s="1" t="s">
        <v>60</v>
      </c>
    </row>
    <row r="131120" spans="1:3" x14ac:dyDescent="0.2">
      <c r="A131120" s="1">
        <v>141566</v>
      </c>
      <c r="B131120" s="1" t="s">
        <v>130727</v>
      </c>
      <c r="C131120" s="1" t="s">
        <v>60</v>
      </c>
    </row>
    <row r="131121" spans="1:3" x14ac:dyDescent="0.2">
      <c r="A131121" s="1">
        <v>141567</v>
      </c>
      <c r="B131121" s="1" t="s">
        <v>130728</v>
      </c>
      <c r="C131121" s="1" t="s">
        <v>5</v>
      </c>
    </row>
    <row r="131122" spans="1:3" x14ac:dyDescent="0.2">
      <c r="A131122" s="1">
        <v>141568</v>
      </c>
      <c r="B131122" s="1" t="s">
        <v>130729</v>
      </c>
      <c r="C131122" s="1" t="s">
        <v>60</v>
      </c>
    </row>
    <row r="131123" spans="1:3" x14ac:dyDescent="0.2">
      <c r="A131123" s="1">
        <v>141569</v>
      </c>
      <c r="B131123" s="1" t="s">
        <v>130730</v>
      </c>
      <c r="C131123" s="1" t="s">
        <v>60</v>
      </c>
    </row>
    <row r="131124" spans="1:3" x14ac:dyDescent="0.2">
      <c r="A131124" s="1">
        <v>141570</v>
      </c>
      <c r="B131124" s="1" t="s">
        <v>130731</v>
      </c>
      <c r="C131124" s="1" t="s">
        <v>60</v>
      </c>
    </row>
    <row r="131125" spans="1:3" x14ac:dyDescent="0.2">
      <c r="A131125" s="1">
        <v>141571</v>
      </c>
      <c r="B131125" s="1" t="s">
        <v>130732</v>
      </c>
      <c r="C131125" s="1" t="s">
        <v>60</v>
      </c>
    </row>
    <row r="131126" spans="1:3" x14ac:dyDescent="0.2">
      <c r="A131126" s="1">
        <v>141572</v>
      </c>
      <c r="B131126" s="1" t="s">
        <v>130733</v>
      </c>
      <c r="C131126" s="1" t="s">
        <v>60</v>
      </c>
    </row>
    <row r="131127" spans="1:3" x14ac:dyDescent="0.2">
      <c r="A131127" s="1">
        <v>141573</v>
      </c>
      <c r="B131127" s="1" t="s">
        <v>130734</v>
      </c>
      <c r="C131127" s="1" t="s">
        <v>60</v>
      </c>
    </row>
    <row r="131128" spans="1:3" x14ac:dyDescent="0.2">
      <c r="A131128" s="1">
        <v>141574</v>
      </c>
      <c r="B131128" s="1" t="s">
        <v>130735</v>
      </c>
      <c r="C131128" s="1" t="s">
        <v>60</v>
      </c>
    </row>
    <row r="131129" spans="1:3" x14ac:dyDescent="0.2">
      <c r="A131129" s="1">
        <v>141576</v>
      </c>
      <c r="B131129" s="1" t="s">
        <v>130736</v>
      </c>
      <c r="C131129" s="1" t="s">
        <v>60</v>
      </c>
    </row>
    <row r="131130" spans="1:3" x14ac:dyDescent="0.2">
      <c r="A131130" s="1">
        <v>141578</v>
      </c>
      <c r="B131130" s="1" t="s">
        <v>130737</v>
      </c>
      <c r="C131130" s="1" t="s">
        <v>60</v>
      </c>
    </row>
    <row r="131131" spans="1:3" x14ac:dyDescent="0.2">
      <c r="A131131" s="1">
        <v>141579</v>
      </c>
      <c r="B131131" s="1" t="s">
        <v>130738</v>
      </c>
      <c r="C131131" s="1" t="s">
        <v>60</v>
      </c>
    </row>
    <row r="131132" spans="1:3" x14ac:dyDescent="0.2">
      <c r="A131132" s="1">
        <v>141580</v>
      </c>
      <c r="B131132" s="1" t="s">
        <v>130739</v>
      </c>
      <c r="C131132" s="1" t="s">
        <v>60</v>
      </c>
    </row>
    <row r="131133" spans="1:3" x14ac:dyDescent="0.2">
      <c r="A131133" s="1">
        <v>141581</v>
      </c>
      <c r="B131133" s="1" t="s">
        <v>130740</v>
      </c>
      <c r="C131133" s="1" t="s">
        <v>60</v>
      </c>
    </row>
    <row r="131134" spans="1:3" x14ac:dyDescent="0.2">
      <c r="A131134" s="1">
        <v>141582</v>
      </c>
      <c r="B131134" s="1" t="s">
        <v>130741</v>
      </c>
      <c r="C131134" s="1" t="s">
        <v>60</v>
      </c>
    </row>
    <row r="131135" spans="1:3" x14ac:dyDescent="0.2">
      <c r="A131135" s="1">
        <v>141583</v>
      </c>
      <c r="B131135" s="1" t="s">
        <v>130742</v>
      </c>
      <c r="C131135" s="1" t="s">
        <v>60</v>
      </c>
    </row>
    <row r="131136" spans="1:3" x14ac:dyDescent="0.2">
      <c r="A131136" s="1">
        <v>141588</v>
      </c>
      <c r="B131136" s="1" t="s">
        <v>130743</v>
      </c>
      <c r="C131136" s="1" t="s">
        <v>5</v>
      </c>
    </row>
    <row r="131137" spans="1:3" x14ac:dyDescent="0.2">
      <c r="A131137" s="1">
        <v>141589</v>
      </c>
      <c r="B131137" s="1" t="s">
        <v>130744</v>
      </c>
      <c r="C131137" s="1" t="s">
        <v>5</v>
      </c>
    </row>
    <row r="131138" spans="1:3" x14ac:dyDescent="0.2">
      <c r="A131138" s="1">
        <v>141591</v>
      </c>
      <c r="B131138" s="1" t="s">
        <v>130745</v>
      </c>
      <c r="C131138" s="1" t="s">
        <v>5</v>
      </c>
    </row>
    <row r="131139" spans="1:3" x14ac:dyDescent="0.2">
      <c r="A131139" s="1">
        <v>141592</v>
      </c>
      <c r="B131139" s="1" t="s">
        <v>130746</v>
      </c>
      <c r="C131139" s="1" t="s">
        <v>5</v>
      </c>
    </row>
    <row r="131140" spans="1:3" x14ac:dyDescent="0.2">
      <c r="A131140" s="1">
        <v>141593</v>
      </c>
      <c r="B131140" s="1" t="s">
        <v>130747</v>
      </c>
      <c r="C131140" s="1" t="s">
        <v>5</v>
      </c>
    </row>
    <row r="131141" spans="1:3" x14ac:dyDescent="0.2">
      <c r="A131141" s="1">
        <v>141595</v>
      </c>
      <c r="B131141" s="1" t="s">
        <v>130748</v>
      </c>
      <c r="C131141" s="1" t="s">
        <v>5</v>
      </c>
    </row>
    <row r="131142" spans="1:3" x14ac:dyDescent="0.2">
      <c r="A131142" s="1">
        <v>141596</v>
      </c>
      <c r="B131142" s="1" t="s">
        <v>130749</v>
      </c>
      <c r="C131142" s="1" t="s">
        <v>5</v>
      </c>
    </row>
    <row r="131143" spans="1:3" x14ac:dyDescent="0.2">
      <c r="A131143" s="1">
        <v>141597</v>
      </c>
      <c r="B131143" s="1" t="s">
        <v>130750</v>
      </c>
      <c r="C131143" s="1" t="s">
        <v>5</v>
      </c>
    </row>
    <row r="131144" spans="1:3" x14ac:dyDescent="0.2">
      <c r="A131144" s="1">
        <v>141598</v>
      </c>
      <c r="B131144" s="1" t="s">
        <v>130751</v>
      </c>
      <c r="C131144" s="1" t="s">
        <v>5</v>
      </c>
    </row>
    <row r="131145" spans="1:3" x14ac:dyDescent="0.2">
      <c r="A131145" s="1">
        <v>141599</v>
      </c>
      <c r="B131145" s="1" t="s">
        <v>130752</v>
      </c>
      <c r="C131145" s="1" t="s">
        <v>5</v>
      </c>
    </row>
    <row r="131146" spans="1:3" x14ac:dyDescent="0.2">
      <c r="A131146" s="1">
        <v>141601</v>
      </c>
      <c r="B131146" s="1" t="s">
        <v>130753</v>
      </c>
      <c r="C131146" s="1" t="s">
        <v>5</v>
      </c>
    </row>
    <row r="131147" spans="1:3" x14ac:dyDescent="0.2">
      <c r="A131147" s="1">
        <v>141602</v>
      </c>
      <c r="B131147" s="1" t="s">
        <v>130754</v>
      </c>
      <c r="C131147" s="1" t="s">
        <v>5</v>
      </c>
    </row>
    <row r="131148" spans="1:3" x14ac:dyDescent="0.2">
      <c r="A131148" s="1">
        <v>141603</v>
      </c>
      <c r="B131148" s="1" t="s">
        <v>130755</v>
      </c>
      <c r="C131148" s="1" t="s">
        <v>5</v>
      </c>
    </row>
    <row r="131149" spans="1:3" x14ac:dyDescent="0.2">
      <c r="A131149" s="1">
        <v>141604</v>
      </c>
      <c r="B131149" s="1" t="s">
        <v>130756</v>
      </c>
      <c r="C131149" s="1" t="s">
        <v>5</v>
      </c>
    </row>
    <row r="131150" spans="1:3" x14ac:dyDescent="0.2">
      <c r="A131150" s="1">
        <v>141605</v>
      </c>
      <c r="B131150" s="1" t="s">
        <v>130757</v>
      </c>
      <c r="C131150" s="1" t="s">
        <v>5</v>
      </c>
    </row>
    <row r="131151" spans="1:3" x14ac:dyDescent="0.2">
      <c r="A131151" s="1">
        <v>141606</v>
      </c>
      <c r="B131151" s="1" t="s">
        <v>130758</v>
      </c>
      <c r="C131151" s="1" t="s">
        <v>5</v>
      </c>
    </row>
    <row r="131152" spans="1:3" x14ac:dyDescent="0.2">
      <c r="A131152" s="1">
        <v>141607</v>
      </c>
      <c r="B131152" s="1" t="s">
        <v>130759</v>
      </c>
      <c r="C131152" s="1" t="s">
        <v>5</v>
      </c>
    </row>
    <row r="131153" spans="1:3" x14ac:dyDescent="0.2">
      <c r="A131153" s="1">
        <v>141608</v>
      </c>
      <c r="B131153" s="1" t="s">
        <v>130760</v>
      </c>
      <c r="C131153" s="1" t="s">
        <v>5</v>
      </c>
    </row>
    <row r="131154" spans="1:3" x14ac:dyDescent="0.2">
      <c r="A131154" s="1">
        <v>141609</v>
      </c>
      <c r="B131154" s="1" t="s">
        <v>130761</v>
      </c>
      <c r="C131154" s="1" t="s">
        <v>5</v>
      </c>
    </row>
    <row r="131155" spans="1:3" x14ac:dyDescent="0.2">
      <c r="A131155" s="1">
        <v>141610</v>
      </c>
      <c r="B131155" s="1" t="s">
        <v>130762</v>
      </c>
      <c r="C131155" s="1" t="s">
        <v>5</v>
      </c>
    </row>
    <row r="131156" spans="1:3" x14ac:dyDescent="0.2">
      <c r="A131156" s="1">
        <v>141611</v>
      </c>
      <c r="B131156" s="1" t="s">
        <v>130763</v>
      </c>
      <c r="C131156" s="1" t="s">
        <v>5</v>
      </c>
    </row>
    <row r="131157" spans="1:3" x14ac:dyDescent="0.2">
      <c r="A131157" s="1">
        <v>141612</v>
      </c>
      <c r="B131157" s="1" t="s">
        <v>130764</v>
      </c>
      <c r="C131157" s="1" t="s">
        <v>5</v>
      </c>
    </row>
    <row r="131158" spans="1:3" x14ac:dyDescent="0.2">
      <c r="A131158" s="1">
        <v>141613</v>
      </c>
      <c r="B131158" s="1" t="s">
        <v>130765</v>
      </c>
      <c r="C131158" s="1" t="s">
        <v>5</v>
      </c>
    </row>
    <row r="131159" spans="1:3" x14ac:dyDescent="0.2">
      <c r="A131159" s="1">
        <v>141614</v>
      </c>
      <c r="B131159" s="1" t="s">
        <v>130766</v>
      </c>
      <c r="C131159" s="1" t="s">
        <v>5</v>
      </c>
    </row>
    <row r="131160" spans="1:3" x14ac:dyDescent="0.2">
      <c r="A131160" s="1">
        <v>141615</v>
      </c>
      <c r="B131160" s="1" t="s">
        <v>130767</v>
      </c>
      <c r="C131160" s="1" t="s">
        <v>5</v>
      </c>
    </row>
    <row r="131161" spans="1:3" x14ac:dyDescent="0.2">
      <c r="A131161" s="1">
        <v>141616</v>
      </c>
      <c r="B131161" s="1" t="s">
        <v>130768</v>
      </c>
      <c r="C131161" s="1" t="s">
        <v>5</v>
      </c>
    </row>
    <row r="131162" spans="1:3" x14ac:dyDescent="0.2">
      <c r="A131162" s="1">
        <v>141617</v>
      </c>
      <c r="B131162" s="1" t="s">
        <v>130769</v>
      </c>
      <c r="C131162" s="1" t="s">
        <v>5</v>
      </c>
    </row>
    <row r="131163" spans="1:3" x14ac:dyDescent="0.2">
      <c r="A131163" s="1">
        <v>141618</v>
      </c>
      <c r="B131163" s="1" t="s">
        <v>130770</v>
      </c>
      <c r="C131163" s="1" t="s">
        <v>5</v>
      </c>
    </row>
    <row r="131164" spans="1:3" x14ac:dyDescent="0.2">
      <c r="A131164" s="1">
        <v>141619</v>
      </c>
      <c r="B131164" s="1" t="s">
        <v>130771</v>
      </c>
      <c r="C131164" s="1" t="s">
        <v>5</v>
      </c>
    </row>
    <row r="131165" spans="1:3" x14ac:dyDescent="0.2">
      <c r="A131165" s="1">
        <v>141620</v>
      </c>
      <c r="B131165" s="1" t="s">
        <v>130772</v>
      </c>
      <c r="C131165" s="1" t="s">
        <v>5</v>
      </c>
    </row>
    <row r="131166" spans="1:3" x14ac:dyDescent="0.2">
      <c r="A131166" s="1">
        <v>141621</v>
      </c>
      <c r="B131166" s="1" t="s">
        <v>130773</v>
      </c>
      <c r="C131166" s="1" t="s">
        <v>5</v>
      </c>
    </row>
    <row r="131167" spans="1:3" x14ac:dyDescent="0.2">
      <c r="A131167" s="1">
        <v>141622</v>
      </c>
      <c r="B131167" s="1" t="s">
        <v>130774</v>
      </c>
      <c r="C131167" s="1" t="s">
        <v>5</v>
      </c>
    </row>
    <row r="131168" spans="1:3" x14ac:dyDescent="0.2">
      <c r="A131168" s="1">
        <v>141623</v>
      </c>
      <c r="B131168" s="1" t="s">
        <v>130775</v>
      </c>
      <c r="C131168" s="1" t="s">
        <v>5</v>
      </c>
    </row>
    <row r="131169" spans="1:3" x14ac:dyDescent="0.2">
      <c r="A131169" s="1">
        <v>141624</v>
      </c>
      <c r="B131169" s="1" t="s">
        <v>130776</v>
      </c>
      <c r="C131169" s="1" t="s">
        <v>5</v>
      </c>
    </row>
    <row r="131170" spans="1:3" x14ac:dyDescent="0.2">
      <c r="A131170" s="1">
        <v>141625</v>
      </c>
      <c r="B131170" s="1" t="s">
        <v>130777</v>
      </c>
      <c r="C131170" s="1" t="s">
        <v>5</v>
      </c>
    </row>
    <row r="131171" spans="1:3" x14ac:dyDescent="0.2">
      <c r="A131171" s="1">
        <v>141626</v>
      </c>
      <c r="B131171" s="1" t="s">
        <v>130778</v>
      </c>
      <c r="C131171" s="1" t="s">
        <v>5</v>
      </c>
    </row>
    <row r="131172" spans="1:3" x14ac:dyDescent="0.2">
      <c r="A131172" s="1">
        <v>141627</v>
      </c>
      <c r="B131172" s="1" t="s">
        <v>130779</v>
      </c>
      <c r="C131172" s="1" t="s">
        <v>5</v>
      </c>
    </row>
    <row r="131173" spans="1:3" x14ac:dyDescent="0.2">
      <c r="A131173" s="1">
        <v>141628</v>
      </c>
      <c r="B131173" s="1" t="s">
        <v>130780</v>
      </c>
      <c r="C131173" s="1" t="s">
        <v>5</v>
      </c>
    </row>
    <row r="131174" spans="1:3" x14ac:dyDescent="0.2">
      <c r="A131174" s="1">
        <v>141629</v>
      </c>
      <c r="B131174" s="1" t="s">
        <v>130781</v>
      </c>
      <c r="C131174" s="1" t="s">
        <v>5</v>
      </c>
    </row>
    <row r="131175" spans="1:3" x14ac:dyDescent="0.2">
      <c r="A131175" s="1">
        <v>141630</v>
      </c>
      <c r="B131175" s="1" t="s">
        <v>130782</v>
      </c>
      <c r="C131175" s="1" t="s">
        <v>5</v>
      </c>
    </row>
    <row r="131176" spans="1:3" x14ac:dyDescent="0.2">
      <c r="A131176" s="1">
        <v>141631</v>
      </c>
      <c r="B131176" s="1" t="s">
        <v>130783</v>
      </c>
      <c r="C131176" s="1" t="s">
        <v>5</v>
      </c>
    </row>
    <row r="131177" spans="1:3" x14ac:dyDescent="0.2">
      <c r="A131177" s="1">
        <v>141632</v>
      </c>
      <c r="B131177" s="1" t="s">
        <v>130784</v>
      </c>
      <c r="C131177" s="1" t="s">
        <v>5</v>
      </c>
    </row>
    <row r="131178" spans="1:3" x14ac:dyDescent="0.2">
      <c r="A131178" s="1">
        <v>141633</v>
      </c>
      <c r="B131178" s="1" t="s">
        <v>130785</v>
      </c>
      <c r="C131178" s="1" t="s">
        <v>5</v>
      </c>
    </row>
    <row r="131179" spans="1:3" x14ac:dyDescent="0.2">
      <c r="A131179" s="1">
        <v>141634</v>
      </c>
      <c r="B131179" s="1" t="s">
        <v>130786</v>
      </c>
      <c r="C131179" s="1" t="s">
        <v>5</v>
      </c>
    </row>
    <row r="131180" spans="1:3" x14ac:dyDescent="0.2">
      <c r="A131180" s="1">
        <v>141635</v>
      </c>
      <c r="B131180" s="1" t="s">
        <v>130787</v>
      </c>
      <c r="C131180" s="1" t="s">
        <v>5</v>
      </c>
    </row>
    <row r="131181" spans="1:3" x14ac:dyDescent="0.2">
      <c r="A131181" s="1">
        <v>141636</v>
      </c>
      <c r="B131181" s="1" t="s">
        <v>130788</v>
      </c>
      <c r="C131181" s="1" t="s">
        <v>5</v>
      </c>
    </row>
    <row r="131182" spans="1:3" x14ac:dyDescent="0.2">
      <c r="A131182" s="1">
        <v>141637</v>
      </c>
      <c r="B131182" s="1" t="s">
        <v>130789</v>
      </c>
      <c r="C131182" s="1" t="s">
        <v>60</v>
      </c>
    </row>
    <row r="131183" spans="1:3" x14ac:dyDescent="0.2">
      <c r="A131183" s="1">
        <v>141638</v>
      </c>
      <c r="B131183" s="1" t="s">
        <v>130790</v>
      </c>
      <c r="C131183" s="1" t="s">
        <v>5</v>
      </c>
    </row>
    <row r="131184" spans="1:3" x14ac:dyDescent="0.2">
      <c r="A131184" s="1">
        <v>141639</v>
      </c>
      <c r="B131184" s="1" t="s">
        <v>130791</v>
      </c>
      <c r="C131184" s="1" t="s">
        <v>5</v>
      </c>
    </row>
    <row r="131185" spans="1:3" x14ac:dyDescent="0.2">
      <c r="A131185" s="1">
        <v>141640</v>
      </c>
      <c r="B131185" s="1" t="s">
        <v>130792</v>
      </c>
      <c r="C131185" s="1" t="s">
        <v>5</v>
      </c>
    </row>
    <row r="131186" spans="1:3" x14ac:dyDescent="0.2">
      <c r="A131186" s="1">
        <v>141641</v>
      </c>
      <c r="B131186" s="1" t="s">
        <v>130793</v>
      </c>
      <c r="C131186" s="1" t="s">
        <v>5</v>
      </c>
    </row>
    <row r="131187" spans="1:3" x14ac:dyDescent="0.2">
      <c r="A131187" s="1">
        <v>141642</v>
      </c>
      <c r="B131187" s="1" t="s">
        <v>130794</v>
      </c>
      <c r="C131187" s="1" t="s">
        <v>5</v>
      </c>
    </row>
    <row r="131188" spans="1:3" x14ac:dyDescent="0.2">
      <c r="A131188" s="1">
        <v>141643</v>
      </c>
      <c r="B131188" s="1" t="s">
        <v>130795</v>
      </c>
      <c r="C131188" s="1" t="s">
        <v>5</v>
      </c>
    </row>
    <row r="131189" spans="1:3" x14ac:dyDescent="0.2">
      <c r="A131189" s="1">
        <v>141644</v>
      </c>
      <c r="B131189" s="1" t="s">
        <v>130796</v>
      </c>
      <c r="C131189" s="1" t="s">
        <v>5</v>
      </c>
    </row>
    <row r="131190" spans="1:3" x14ac:dyDescent="0.2">
      <c r="A131190" s="1">
        <v>141645</v>
      </c>
      <c r="B131190" s="1" t="s">
        <v>130797</v>
      </c>
      <c r="C131190" s="1" t="s">
        <v>5</v>
      </c>
    </row>
    <row r="131191" spans="1:3" x14ac:dyDescent="0.2">
      <c r="A131191" s="1">
        <v>141646</v>
      </c>
      <c r="B131191" s="1" t="s">
        <v>130798</v>
      </c>
      <c r="C131191" s="1" t="s">
        <v>5</v>
      </c>
    </row>
    <row r="131192" spans="1:3" x14ac:dyDescent="0.2">
      <c r="A131192" s="1">
        <v>141647</v>
      </c>
      <c r="B131192" s="1" t="s">
        <v>130799</v>
      </c>
      <c r="C131192" s="1" t="s">
        <v>5</v>
      </c>
    </row>
    <row r="131193" spans="1:3" x14ac:dyDescent="0.2">
      <c r="A131193" s="1">
        <v>141648</v>
      </c>
      <c r="B131193" s="1" t="s">
        <v>130800</v>
      </c>
      <c r="C131193" s="1" t="s">
        <v>5</v>
      </c>
    </row>
    <row r="131194" spans="1:3" x14ac:dyDescent="0.2">
      <c r="A131194" s="1">
        <v>141649</v>
      </c>
      <c r="B131194" s="1" t="s">
        <v>130801</v>
      </c>
      <c r="C131194" s="1" t="s">
        <v>5</v>
      </c>
    </row>
    <row r="131195" spans="1:3" x14ac:dyDescent="0.2">
      <c r="A131195" s="1">
        <v>141650</v>
      </c>
      <c r="B131195" s="1" t="s">
        <v>130802</v>
      </c>
      <c r="C131195" s="1" t="s">
        <v>5</v>
      </c>
    </row>
    <row r="131196" spans="1:3" x14ac:dyDescent="0.2">
      <c r="A131196" s="1">
        <v>141651</v>
      </c>
      <c r="B131196" s="1" t="s">
        <v>130803</v>
      </c>
      <c r="C131196" s="1" t="s">
        <v>5</v>
      </c>
    </row>
    <row r="131197" spans="1:3" x14ac:dyDescent="0.2">
      <c r="A131197" s="1">
        <v>141652</v>
      </c>
      <c r="B131197" s="1" t="s">
        <v>130804</v>
      </c>
      <c r="C131197" s="1" t="s">
        <v>5</v>
      </c>
    </row>
    <row r="131198" spans="1:3" x14ac:dyDescent="0.2">
      <c r="A131198" s="1">
        <v>141653</v>
      </c>
      <c r="B131198" s="1" t="s">
        <v>130805</v>
      </c>
      <c r="C131198" s="1" t="s">
        <v>5</v>
      </c>
    </row>
    <row r="131199" spans="1:3" x14ac:dyDescent="0.2">
      <c r="A131199" s="1">
        <v>141654</v>
      </c>
      <c r="B131199" s="1" t="s">
        <v>130806</v>
      </c>
      <c r="C131199" s="1" t="s">
        <v>5</v>
      </c>
    </row>
    <row r="131200" spans="1:3" x14ac:dyDescent="0.2">
      <c r="A131200" s="1">
        <v>141655</v>
      </c>
      <c r="B131200" s="1" t="s">
        <v>130807</v>
      </c>
      <c r="C131200" s="1" t="s">
        <v>5</v>
      </c>
    </row>
    <row r="131201" spans="1:3" x14ac:dyDescent="0.2">
      <c r="A131201" s="1">
        <v>141656</v>
      </c>
      <c r="B131201" s="1" t="s">
        <v>130808</v>
      </c>
      <c r="C131201" s="1" t="s">
        <v>60</v>
      </c>
    </row>
    <row r="131202" spans="1:3" x14ac:dyDescent="0.2">
      <c r="A131202" s="1">
        <v>141657</v>
      </c>
      <c r="B131202" s="1" t="s">
        <v>130809</v>
      </c>
      <c r="C131202" s="1" t="s">
        <v>5</v>
      </c>
    </row>
    <row r="131203" spans="1:3" x14ac:dyDescent="0.2">
      <c r="A131203" s="1">
        <v>141658</v>
      </c>
      <c r="B131203" s="1" t="s">
        <v>130810</v>
      </c>
      <c r="C131203" s="1" t="s">
        <v>60</v>
      </c>
    </row>
    <row r="131204" spans="1:3" x14ac:dyDescent="0.2">
      <c r="A131204" s="1">
        <v>141659</v>
      </c>
      <c r="B131204" s="1" t="s">
        <v>130811</v>
      </c>
      <c r="C131204" s="1" t="s">
        <v>5</v>
      </c>
    </row>
    <row r="131205" spans="1:3" x14ac:dyDescent="0.2">
      <c r="A131205" s="1">
        <v>141660</v>
      </c>
      <c r="B131205" s="1" t="s">
        <v>130812</v>
      </c>
      <c r="C131205" s="1" t="s">
        <v>5</v>
      </c>
    </row>
    <row r="131206" spans="1:3" x14ac:dyDescent="0.2">
      <c r="A131206" s="1">
        <v>141661</v>
      </c>
      <c r="B131206" s="1" t="s">
        <v>130813</v>
      </c>
      <c r="C131206" s="1" t="s">
        <v>60</v>
      </c>
    </row>
    <row r="131207" spans="1:3" x14ac:dyDescent="0.2">
      <c r="A131207" s="1">
        <v>141662</v>
      </c>
      <c r="B131207" s="1" t="s">
        <v>130814</v>
      </c>
      <c r="C131207" s="1" t="s">
        <v>5</v>
      </c>
    </row>
    <row r="131208" spans="1:3" x14ac:dyDescent="0.2">
      <c r="A131208" s="1">
        <v>141663</v>
      </c>
      <c r="B131208" s="1" t="s">
        <v>130815</v>
      </c>
      <c r="C131208" s="1" t="s">
        <v>5</v>
      </c>
    </row>
    <row r="131209" spans="1:3" x14ac:dyDescent="0.2">
      <c r="A131209" s="1">
        <v>141664</v>
      </c>
      <c r="B131209" s="1" t="s">
        <v>130816</v>
      </c>
      <c r="C131209" s="1" t="s">
        <v>5</v>
      </c>
    </row>
    <row r="131210" spans="1:3" x14ac:dyDescent="0.2">
      <c r="A131210" s="1">
        <v>141665</v>
      </c>
      <c r="B131210" s="1" t="s">
        <v>130817</v>
      </c>
      <c r="C131210" s="1" t="s">
        <v>5</v>
      </c>
    </row>
    <row r="131211" spans="1:3" x14ac:dyDescent="0.2">
      <c r="A131211" s="1">
        <v>141666</v>
      </c>
      <c r="B131211" s="1" t="s">
        <v>130818</v>
      </c>
      <c r="C131211" s="1" t="s">
        <v>5</v>
      </c>
    </row>
    <row r="131212" spans="1:3" x14ac:dyDescent="0.2">
      <c r="A131212" s="1">
        <v>141667</v>
      </c>
      <c r="B131212" s="1" t="s">
        <v>130819</v>
      </c>
      <c r="C131212" s="1" t="s">
        <v>5</v>
      </c>
    </row>
    <row r="131213" spans="1:3" x14ac:dyDescent="0.2">
      <c r="A131213" s="1">
        <v>141668</v>
      </c>
      <c r="B131213" s="1" t="s">
        <v>130820</v>
      </c>
      <c r="C131213" s="1" t="s">
        <v>5</v>
      </c>
    </row>
    <row r="131214" spans="1:3" x14ac:dyDescent="0.2">
      <c r="A131214" s="1">
        <v>141669</v>
      </c>
      <c r="B131214" s="1" t="s">
        <v>130821</v>
      </c>
      <c r="C131214" s="1" t="s">
        <v>60</v>
      </c>
    </row>
    <row r="131215" spans="1:3" x14ac:dyDescent="0.2">
      <c r="A131215" s="1">
        <v>141670</v>
      </c>
      <c r="B131215" s="1" t="s">
        <v>130822</v>
      </c>
      <c r="C131215" s="1" t="s">
        <v>5</v>
      </c>
    </row>
    <row r="131216" spans="1:3" x14ac:dyDescent="0.2">
      <c r="A131216" s="1">
        <v>141671</v>
      </c>
      <c r="B131216" s="1" t="s">
        <v>130823</v>
      </c>
      <c r="C131216" s="1" t="s">
        <v>60</v>
      </c>
    </row>
    <row r="131217" spans="1:3" x14ac:dyDescent="0.2">
      <c r="A131217" s="1">
        <v>141672</v>
      </c>
      <c r="B131217" s="1" t="s">
        <v>130824</v>
      </c>
      <c r="C131217" s="1" t="s">
        <v>5</v>
      </c>
    </row>
    <row r="131218" spans="1:3" x14ac:dyDescent="0.2">
      <c r="A131218" s="1">
        <v>141673</v>
      </c>
      <c r="B131218" s="1" t="s">
        <v>130825</v>
      </c>
      <c r="C131218" s="1" t="s">
        <v>5</v>
      </c>
    </row>
    <row r="131219" spans="1:3" x14ac:dyDescent="0.2">
      <c r="A131219" s="1">
        <v>141674</v>
      </c>
      <c r="B131219" s="1" t="s">
        <v>130826</v>
      </c>
      <c r="C131219" s="1" t="s">
        <v>60</v>
      </c>
    </row>
    <row r="131220" spans="1:3" x14ac:dyDescent="0.2">
      <c r="A131220" s="1">
        <v>141675</v>
      </c>
      <c r="B131220" s="1" t="s">
        <v>130827</v>
      </c>
      <c r="C131220" s="1" t="s">
        <v>5</v>
      </c>
    </row>
    <row r="131221" spans="1:3" x14ac:dyDescent="0.2">
      <c r="A131221" s="1">
        <v>141676</v>
      </c>
      <c r="B131221" s="1" t="s">
        <v>130828</v>
      </c>
      <c r="C131221" s="1" t="s">
        <v>5</v>
      </c>
    </row>
    <row r="131222" spans="1:3" x14ac:dyDescent="0.2">
      <c r="A131222" s="1">
        <v>141677</v>
      </c>
      <c r="B131222" s="1" t="s">
        <v>130829</v>
      </c>
      <c r="C131222" s="1" t="s">
        <v>5</v>
      </c>
    </row>
    <row r="131223" spans="1:3" x14ac:dyDescent="0.2">
      <c r="A131223" s="1">
        <v>141678</v>
      </c>
      <c r="B131223" s="1" t="s">
        <v>130830</v>
      </c>
      <c r="C131223" s="1" t="s">
        <v>60</v>
      </c>
    </row>
    <row r="131224" spans="1:3" x14ac:dyDescent="0.2">
      <c r="A131224" s="1">
        <v>141679</v>
      </c>
      <c r="B131224" s="1" t="s">
        <v>130831</v>
      </c>
      <c r="C131224" s="1" t="s">
        <v>60</v>
      </c>
    </row>
    <row r="131225" spans="1:3" x14ac:dyDescent="0.2">
      <c r="A131225" s="1">
        <v>141680</v>
      </c>
      <c r="B131225" s="1" t="s">
        <v>130832</v>
      </c>
      <c r="C131225" s="1" t="s">
        <v>5</v>
      </c>
    </row>
    <row r="131226" spans="1:3" x14ac:dyDescent="0.2">
      <c r="A131226" s="1">
        <v>141681</v>
      </c>
      <c r="B131226" s="1" t="s">
        <v>130833</v>
      </c>
      <c r="C131226" s="1" t="s">
        <v>5</v>
      </c>
    </row>
    <row r="131227" spans="1:3" x14ac:dyDescent="0.2">
      <c r="A131227" s="1">
        <v>141682</v>
      </c>
      <c r="B131227" s="1" t="s">
        <v>130834</v>
      </c>
      <c r="C131227" s="1" t="s">
        <v>5</v>
      </c>
    </row>
    <row r="131228" spans="1:3" x14ac:dyDescent="0.2">
      <c r="A131228" s="1">
        <v>141683</v>
      </c>
      <c r="B131228" s="1" t="s">
        <v>130835</v>
      </c>
      <c r="C131228" s="1" t="s">
        <v>60</v>
      </c>
    </row>
    <row r="131229" spans="1:3" x14ac:dyDescent="0.2">
      <c r="A131229" s="1">
        <v>141694</v>
      </c>
      <c r="B131229" s="1" t="s">
        <v>130836</v>
      </c>
      <c r="C131229" s="1" t="s">
        <v>60</v>
      </c>
    </row>
    <row r="131230" spans="1:3" x14ac:dyDescent="0.2">
      <c r="A131230" s="1">
        <v>141695</v>
      </c>
      <c r="B131230" s="1" t="s">
        <v>130837</v>
      </c>
      <c r="C131230" s="1" t="s">
        <v>5</v>
      </c>
    </row>
    <row r="131231" spans="1:3" x14ac:dyDescent="0.2">
      <c r="A131231" s="1">
        <v>141696</v>
      </c>
      <c r="B131231" s="1" t="s">
        <v>130838</v>
      </c>
      <c r="C131231" s="1" t="s">
        <v>5</v>
      </c>
    </row>
    <row r="131232" spans="1:3" x14ac:dyDescent="0.2">
      <c r="A131232" s="1">
        <v>141697</v>
      </c>
      <c r="B131232" s="1" t="s">
        <v>130839</v>
      </c>
      <c r="C131232" s="1" t="s">
        <v>60</v>
      </c>
    </row>
    <row r="131233" spans="1:3" x14ac:dyDescent="0.2">
      <c r="A131233" s="1">
        <v>141698</v>
      </c>
      <c r="B131233" s="1" t="s">
        <v>130840</v>
      </c>
      <c r="C131233" s="1" t="s">
        <v>5</v>
      </c>
    </row>
    <row r="131234" spans="1:3" x14ac:dyDescent="0.2">
      <c r="A131234" s="1">
        <v>141699</v>
      </c>
      <c r="B131234" s="1" t="s">
        <v>130841</v>
      </c>
      <c r="C131234" s="1" t="s">
        <v>5</v>
      </c>
    </row>
    <row r="131235" spans="1:3" x14ac:dyDescent="0.2">
      <c r="A131235" s="1">
        <v>141700</v>
      </c>
      <c r="B131235" s="1" t="s">
        <v>130842</v>
      </c>
      <c r="C131235" s="1" t="s">
        <v>5</v>
      </c>
    </row>
    <row r="131236" spans="1:3" x14ac:dyDescent="0.2">
      <c r="A131236" s="1">
        <v>141701</v>
      </c>
      <c r="B131236" s="1" t="s">
        <v>130843</v>
      </c>
      <c r="C131236" s="1" t="s">
        <v>5</v>
      </c>
    </row>
    <row r="131237" spans="1:3" x14ac:dyDescent="0.2">
      <c r="A131237" s="1">
        <v>141702</v>
      </c>
      <c r="B131237" s="1" t="s">
        <v>130844</v>
      </c>
      <c r="C131237" s="1" t="s">
        <v>5</v>
      </c>
    </row>
    <row r="131238" spans="1:3" x14ac:dyDescent="0.2">
      <c r="A131238" s="1">
        <v>141703</v>
      </c>
      <c r="B131238" s="1" t="s">
        <v>130845</v>
      </c>
      <c r="C131238" s="1" t="s">
        <v>5</v>
      </c>
    </row>
    <row r="131239" spans="1:3" x14ac:dyDescent="0.2">
      <c r="A131239" s="1">
        <v>141704</v>
      </c>
      <c r="B131239" s="1" t="s">
        <v>130846</v>
      </c>
      <c r="C131239" s="1" t="s">
        <v>60</v>
      </c>
    </row>
    <row r="131240" spans="1:3" x14ac:dyDescent="0.2">
      <c r="A131240" s="1">
        <v>141705</v>
      </c>
      <c r="B131240" s="1" t="s">
        <v>130847</v>
      </c>
      <c r="C131240" s="1" t="s">
        <v>5</v>
      </c>
    </row>
    <row r="131241" spans="1:3" x14ac:dyDescent="0.2">
      <c r="A131241" s="1">
        <v>141706</v>
      </c>
      <c r="B131241" s="1" t="s">
        <v>130848</v>
      </c>
      <c r="C131241" s="1" t="s">
        <v>60</v>
      </c>
    </row>
    <row r="131242" spans="1:3" x14ac:dyDescent="0.2">
      <c r="A131242" s="1">
        <v>141707</v>
      </c>
      <c r="B131242" s="1" t="s">
        <v>130849</v>
      </c>
      <c r="C131242" s="1" t="s">
        <v>60</v>
      </c>
    </row>
    <row r="131243" spans="1:3" x14ac:dyDescent="0.2">
      <c r="A131243" s="1">
        <v>141708</v>
      </c>
      <c r="B131243" s="1" t="s">
        <v>130850</v>
      </c>
      <c r="C131243" s="1" t="s">
        <v>60</v>
      </c>
    </row>
    <row r="131244" spans="1:3" x14ac:dyDescent="0.2">
      <c r="A131244" s="1">
        <v>141709</v>
      </c>
      <c r="B131244" s="1" t="s">
        <v>130851</v>
      </c>
      <c r="C131244" s="1" t="s">
        <v>60</v>
      </c>
    </row>
    <row r="131245" spans="1:3" x14ac:dyDescent="0.2">
      <c r="A131245" s="1">
        <v>141710</v>
      </c>
      <c r="B131245" s="1" t="s">
        <v>130852</v>
      </c>
      <c r="C131245" s="1" t="s">
        <v>60</v>
      </c>
    </row>
    <row r="131246" spans="1:3" x14ac:dyDescent="0.2">
      <c r="A131246" s="1">
        <v>141711</v>
      </c>
      <c r="B131246" s="1" t="s">
        <v>130853</v>
      </c>
      <c r="C131246" s="1" t="s">
        <v>5</v>
      </c>
    </row>
    <row r="131247" spans="1:3" x14ac:dyDescent="0.2">
      <c r="A131247" s="1">
        <v>141712</v>
      </c>
      <c r="B131247" s="1" t="s">
        <v>130854</v>
      </c>
      <c r="C131247" s="1" t="s">
        <v>60</v>
      </c>
    </row>
    <row r="131248" spans="1:3" x14ac:dyDescent="0.2">
      <c r="A131248" s="1">
        <v>141713</v>
      </c>
      <c r="B131248" s="1" t="s">
        <v>130855</v>
      </c>
      <c r="C131248" s="1" t="s">
        <v>5</v>
      </c>
    </row>
    <row r="131249" spans="1:3" x14ac:dyDescent="0.2">
      <c r="A131249" s="1">
        <v>141714</v>
      </c>
      <c r="B131249" s="1" t="s">
        <v>130856</v>
      </c>
      <c r="C131249" s="1" t="s">
        <v>5</v>
      </c>
    </row>
    <row r="131250" spans="1:3" x14ac:dyDescent="0.2">
      <c r="A131250" s="1">
        <v>141715</v>
      </c>
      <c r="B131250" s="1" t="s">
        <v>130857</v>
      </c>
      <c r="C131250" s="1" t="s">
        <v>5</v>
      </c>
    </row>
    <row r="131251" spans="1:3" x14ac:dyDescent="0.2">
      <c r="A131251" s="1">
        <v>141716</v>
      </c>
      <c r="B131251" s="1" t="s">
        <v>130858</v>
      </c>
      <c r="C131251" s="1" t="s">
        <v>5</v>
      </c>
    </row>
    <row r="131252" spans="1:3" x14ac:dyDescent="0.2">
      <c r="A131252" s="1">
        <v>141717</v>
      </c>
      <c r="B131252" s="1" t="s">
        <v>130859</v>
      </c>
      <c r="C131252" s="1" t="s">
        <v>60</v>
      </c>
    </row>
    <row r="131253" spans="1:3" x14ac:dyDescent="0.2">
      <c r="A131253" s="1">
        <v>141718</v>
      </c>
      <c r="B131253" s="1" t="s">
        <v>130860</v>
      </c>
      <c r="C131253" s="1" t="s">
        <v>5</v>
      </c>
    </row>
    <row r="131254" spans="1:3" x14ac:dyDescent="0.2">
      <c r="A131254" s="1">
        <v>141719</v>
      </c>
      <c r="B131254" s="1" t="s">
        <v>130861</v>
      </c>
      <c r="C131254" s="1" t="s">
        <v>60</v>
      </c>
    </row>
    <row r="131255" spans="1:3" x14ac:dyDescent="0.2">
      <c r="A131255" s="1">
        <v>141720</v>
      </c>
      <c r="B131255" s="1" t="s">
        <v>130862</v>
      </c>
      <c r="C131255" s="1" t="s">
        <v>60</v>
      </c>
    </row>
    <row r="131256" spans="1:3" x14ac:dyDescent="0.2">
      <c r="A131256" s="1">
        <v>141721</v>
      </c>
      <c r="B131256" s="1" t="s">
        <v>130863</v>
      </c>
      <c r="C131256" s="1" t="s">
        <v>5</v>
      </c>
    </row>
    <row r="131257" spans="1:3" x14ac:dyDescent="0.2">
      <c r="A131257" s="1">
        <v>141722</v>
      </c>
      <c r="B131257" s="1" t="s">
        <v>130864</v>
      </c>
      <c r="C131257" s="1" t="s">
        <v>5</v>
      </c>
    </row>
    <row r="131258" spans="1:3" x14ac:dyDescent="0.2">
      <c r="A131258" s="1">
        <v>141723</v>
      </c>
      <c r="B131258" s="1" t="s">
        <v>130865</v>
      </c>
      <c r="C131258" s="1" t="s">
        <v>60</v>
      </c>
    </row>
    <row r="131259" spans="1:3" x14ac:dyDescent="0.2">
      <c r="A131259" s="1">
        <v>141724</v>
      </c>
      <c r="B131259" s="1" t="s">
        <v>130866</v>
      </c>
      <c r="C131259" s="1" t="s">
        <v>60</v>
      </c>
    </row>
    <row r="131260" spans="1:3" x14ac:dyDescent="0.2">
      <c r="A131260" s="1">
        <v>141725</v>
      </c>
      <c r="B131260" s="1" t="s">
        <v>130867</v>
      </c>
      <c r="C131260" s="1" t="s">
        <v>5</v>
      </c>
    </row>
    <row r="131261" spans="1:3" x14ac:dyDescent="0.2">
      <c r="A131261" s="1">
        <v>141726</v>
      </c>
      <c r="B131261" s="1" t="s">
        <v>130868</v>
      </c>
      <c r="C131261" s="1" t="s">
        <v>5</v>
      </c>
    </row>
    <row r="131262" spans="1:3" x14ac:dyDescent="0.2">
      <c r="A131262" s="1">
        <v>141727</v>
      </c>
      <c r="B131262" s="1" t="s">
        <v>130869</v>
      </c>
      <c r="C131262" s="1" t="s">
        <v>60</v>
      </c>
    </row>
    <row r="131263" spans="1:3" x14ac:dyDescent="0.2">
      <c r="A131263" s="1">
        <v>141728</v>
      </c>
      <c r="B131263" s="1" t="s">
        <v>130870</v>
      </c>
      <c r="C131263" s="1" t="s">
        <v>60</v>
      </c>
    </row>
    <row r="131264" spans="1:3" x14ac:dyDescent="0.2">
      <c r="A131264" s="1">
        <v>141729</v>
      </c>
      <c r="B131264" s="1" t="s">
        <v>130871</v>
      </c>
      <c r="C131264" s="1" t="s">
        <v>5</v>
      </c>
    </row>
    <row r="131265" spans="1:3" x14ac:dyDescent="0.2">
      <c r="A131265" s="1">
        <v>141730</v>
      </c>
      <c r="B131265" s="1" t="s">
        <v>130872</v>
      </c>
      <c r="C131265" s="1" t="s">
        <v>60</v>
      </c>
    </row>
    <row r="131266" spans="1:3" x14ac:dyDescent="0.2">
      <c r="A131266" s="1">
        <v>141731</v>
      </c>
      <c r="B131266" s="1" t="s">
        <v>130873</v>
      </c>
      <c r="C131266" s="1" t="s">
        <v>5</v>
      </c>
    </row>
    <row r="131267" spans="1:3" x14ac:dyDescent="0.2">
      <c r="A131267" s="1">
        <v>141732</v>
      </c>
      <c r="B131267" s="1" t="s">
        <v>130874</v>
      </c>
      <c r="C131267" s="1" t="s">
        <v>60</v>
      </c>
    </row>
    <row r="131268" spans="1:3" x14ac:dyDescent="0.2">
      <c r="A131268" s="1">
        <v>141733</v>
      </c>
      <c r="B131268" s="1" t="s">
        <v>130875</v>
      </c>
      <c r="C131268" s="1" t="s">
        <v>60</v>
      </c>
    </row>
    <row r="131269" spans="1:3" x14ac:dyDescent="0.2">
      <c r="A131269" s="1">
        <v>141734</v>
      </c>
      <c r="B131269" s="1" t="s">
        <v>130876</v>
      </c>
      <c r="C131269" s="1" t="s">
        <v>60</v>
      </c>
    </row>
    <row r="131270" spans="1:3" x14ac:dyDescent="0.2">
      <c r="A131270" s="1">
        <v>141735</v>
      </c>
      <c r="B131270" s="1" t="s">
        <v>130877</v>
      </c>
      <c r="C131270" s="1" t="s">
        <v>60</v>
      </c>
    </row>
    <row r="131271" spans="1:3" x14ac:dyDescent="0.2">
      <c r="A131271" s="1">
        <v>141736</v>
      </c>
      <c r="B131271" s="1" t="s">
        <v>130878</v>
      </c>
      <c r="C131271" s="1" t="s">
        <v>60</v>
      </c>
    </row>
    <row r="131272" spans="1:3" x14ac:dyDescent="0.2">
      <c r="A131272" s="1">
        <v>141737</v>
      </c>
      <c r="B131272" s="1" t="s">
        <v>130879</v>
      </c>
      <c r="C131272" s="1" t="s">
        <v>5</v>
      </c>
    </row>
    <row r="131273" spans="1:3" x14ac:dyDescent="0.2">
      <c r="A131273" s="1">
        <v>141738</v>
      </c>
      <c r="B131273" s="1" t="s">
        <v>130880</v>
      </c>
      <c r="C131273" s="1" t="s">
        <v>60</v>
      </c>
    </row>
    <row r="131274" spans="1:3" x14ac:dyDescent="0.2">
      <c r="A131274" s="1">
        <v>141739</v>
      </c>
      <c r="B131274" s="1" t="s">
        <v>130881</v>
      </c>
      <c r="C131274" s="1" t="s">
        <v>5</v>
      </c>
    </row>
    <row r="131275" spans="1:3" x14ac:dyDescent="0.2">
      <c r="A131275" s="1">
        <v>141740</v>
      </c>
      <c r="B131275" s="1" t="s">
        <v>130882</v>
      </c>
      <c r="C131275" s="1" t="s">
        <v>5</v>
      </c>
    </row>
    <row r="131276" spans="1:3" x14ac:dyDescent="0.2">
      <c r="A131276" s="1">
        <v>141741</v>
      </c>
      <c r="B131276" s="1" t="s">
        <v>130883</v>
      </c>
      <c r="C131276" s="1" t="s">
        <v>60</v>
      </c>
    </row>
    <row r="131277" spans="1:3" x14ac:dyDescent="0.2">
      <c r="A131277" s="1">
        <v>141742</v>
      </c>
      <c r="B131277" s="1" t="s">
        <v>130884</v>
      </c>
      <c r="C131277" s="1" t="s">
        <v>60</v>
      </c>
    </row>
    <row r="131278" spans="1:3" x14ac:dyDescent="0.2">
      <c r="A131278" s="1">
        <v>141743</v>
      </c>
      <c r="B131278" s="1" t="s">
        <v>130885</v>
      </c>
      <c r="C131278" s="1" t="s">
        <v>60</v>
      </c>
    </row>
    <row r="131279" spans="1:3" x14ac:dyDescent="0.2">
      <c r="A131279" s="1">
        <v>141744</v>
      </c>
      <c r="B131279" s="1" t="s">
        <v>130886</v>
      </c>
      <c r="C131279" s="1" t="s">
        <v>60</v>
      </c>
    </row>
    <row r="131280" spans="1:3" x14ac:dyDescent="0.2">
      <c r="A131280" s="1">
        <v>141745</v>
      </c>
      <c r="B131280" s="1" t="s">
        <v>130887</v>
      </c>
      <c r="C131280" s="1" t="s">
        <v>60</v>
      </c>
    </row>
    <row r="131281" spans="1:3" x14ac:dyDescent="0.2">
      <c r="A131281" s="1">
        <v>141746</v>
      </c>
      <c r="B131281" s="1" t="s">
        <v>130888</v>
      </c>
      <c r="C131281" s="1" t="s">
        <v>60</v>
      </c>
    </row>
    <row r="131282" spans="1:3" x14ac:dyDescent="0.2">
      <c r="A131282" s="1">
        <v>141747</v>
      </c>
      <c r="B131282" s="1" t="s">
        <v>130889</v>
      </c>
      <c r="C131282" s="1" t="s">
        <v>5</v>
      </c>
    </row>
    <row r="131283" spans="1:3" x14ac:dyDescent="0.2">
      <c r="A131283" s="1">
        <v>141748</v>
      </c>
      <c r="B131283" s="1" t="s">
        <v>130890</v>
      </c>
      <c r="C131283" s="1" t="s">
        <v>5</v>
      </c>
    </row>
    <row r="131284" spans="1:3" x14ac:dyDescent="0.2">
      <c r="A131284" s="1">
        <v>141749</v>
      </c>
      <c r="B131284" s="1" t="s">
        <v>130891</v>
      </c>
      <c r="C131284" s="1" t="s">
        <v>60</v>
      </c>
    </row>
    <row r="131285" spans="1:3" x14ac:dyDescent="0.2">
      <c r="A131285" s="1">
        <v>141750</v>
      </c>
      <c r="B131285" s="1" t="s">
        <v>130892</v>
      </c>
      <c r="C131285" s="1" t="s">
        <v>60</v>
      </c>
    </row>
    <row r="131286" spans="1:3" x14ac:dyDescent="0.2">
      <c r="A131286" s="1">
        <v>141751</v>
      </c>
      <c r="B131286" s="1" t="s">
        <v>130893</v>
      </c>
      <c r="C131286" s="1" t="s">
        <v>60</v>
      </c>
    </row>
    <row r="131287" spans="1:3" x14ac:dyDescent="0.2">
      <c r="A131287" s="1">
        <v>141752</v>
      </c>
      <c r="B131287" s="1" t="s">
        <v>130894</v>
      </c>
      <c r="C131287" s="1" t="s">
        <v>60</v>
      </c>
    </row>
    <row r="131288" spans="1:3" x14ac:dyDescent="0.2">
      <c r="A131288" s="1">
        <v>141753</v>
      </c>
      <c r="B131288" s="1" t="s">
        <v>130895</v>
      </c>
      <c r="C131288" s="1" t="s">
        <v>5</v>
      </c>
    </row>
    <row r="131289" spans="1:3" x14ac:dyDescent="0.2">
      <c r="A131289" s="1">
        <v>141754</v>
      </c>
      <c r="B131289" s="1" t="s">
        <v>130896</v>
      </c>
      <c r="C131289" s="1" t="s">
        <v>60</v>
      </c>
    </row>
    <row r="131290" spans="1:3" x14ac:dyDescent="0.2">
      <c r="A131290" s="1">
        <v>141755</v>
      </c>
      <c r="B131290" s="1" t="s">
        <v>130897</v>
      </c>
      <c r="C131290" s="1" t="s">
        <v>60</v>
      </c>
    </row>
    <row r="131291" spans="1:3" x14ac:dyDescent="0.2">
      <c r="A131291" s="1">
        <v>141756</v>
      </c>
      <c r="B131291" s="1" t="s">
        <v>130898</v>
      </c>
      <c r="C131291" s="1" t="s">
        <v>60</v>
      </c>
    </row>
    <row r="131292" spans="1:3" x14ac:dyDescent="0.2">
      <c r="A131292" s="1">
        <v>141757</v>
      </c>
      <c r="B131292" s="1" t="s">
        <v>130899</v>
      </c>
      <c r="C131292" s="1" t="s">
        <v>5</v>
      </c>
    </row>
    <row r="131293" spans="1:3" x14ac:dyDescent="0.2">
      <c r="A131293" s="1">
        <v>141758</v>
      </c>
      <c r="B131293" s="1" t="s">
        <v>130900</v>
      </c>
      <c r="C131293" s="1" t="s">
        <v>60</v>
      </c>
    </row>
    <row r="131294" spans="1:3" x14ac:dyDescent="0.2">
      <c r="A131294" s="1">
        <v>141759</v>
      </c>
      <c r="B131294" s="1" t="s">
        <v>130901</v>
      </c>
      <c r="C131294" s="1" t="s">
        <v>5</v>
      </c>
    </row>
    <row r="131295" spans="1:3" x14ac:dyDescent="0.2">
      <c r="A131295" s="1">
        <v>141760</v>
      </c>
      <c r="B131295" s="1" t="s">
        <v>130902</v>
      </c>
      <c r="C131295" s="1" t="s">
        <v>60</v>
      </c>
    </row>
    <row r="131296" spans="1:3" x14ac:dyDescent="0.2">
      <c r="A131296" s="1">
        <v>141761</v>
      </c>
      <c r="B131296" s="1" t="s">
        <v>130903</v>
      </c>
      <c r="C131296" s="1" t="s">
        <v>60</v>
      </c>
    </row>
    <row r="131297" spans="1:3" x14ac:dyDescent="0.2">
      <c r="A131297" s="1">
        <v>141762</v>
      </c>
      <c r="B131297" s="1" t="s">
        <v>130904</v>
      </c>
      <c r="C131297" s="1" t="s">
        <v>60</v>
      </c>
    </row>
    <row r="131298" spans="1:3" x14ac:dyDescent="0.2">
      <c r="A131298" s="1">
        <v>141763</v>
      </c>
      <c r="B131298" s="1" t="s">
        <v>130905</v>
      </c>
      <c r="C131298" s="1" t="s">
        <v>60</v>
      </c>
    </row>
    <row r="131299" spans="1:3" x14ac:dyDescent="0.2">
      <c r="A131299" s="1">
        <v>141764</v>
      </c>
      <c r="B131299" s="1" t="s">
        <v>130906</v>
      </c>
      <c r="C131299" s="1" t="s">
        <v>60</v>
      </c>
    </row>
    <row r="131300" spans="1:3" x14ac:dyDescent="0.2">
      <c r="A131300" s="1">
        <v>141765</v>
      </c>
      <c r="B131300" s="1" t="s">
        <v>130907</v>
      </c>
      <c r="C131300" s="1" t="s">
        <v>60</v>
      </c>
    </row>
    <row r="131301" spans="1:3" x14ac:dyDescent="0.2">
      <c r="A131301" s="1">
        <v>141766</v>
      </c>
      <c r="B131301" s="1" t="s">
        <v>130908</v>
      </c>
      <c r="C131301" s="1" t="s">
        <v>60</v>
      </c>
    </row>
    <row r="131302" spans="1:3" x14ac:dyDescent="0.2">
      <c r="A131302" s="1">
        <v>141767</v>
      </c>
      <c r="B131302" s="1" t="s">
        <v>130909</v>
      </c>
      <c r="C131302" s="1" t="s">
        <v>60</v>
      </c>
    </row>
    <row r="131303" spans="1:3" x14ac:dyDescent="0.2">
      <c r="A131303" s="1">
        <v>141768</v>
      </c>
      <c r="B131303" s="1" t="s">
        <v>130910</v>
      </c>
      <c r="C131303" s="1" t="s">
        <v>60</v>
      </c>
    </row>
    <row r="131304" spans="1:3" x14ac:dyDescent="0.2">
      <c r="A131304" s="1">
        <v>141769</v>
      </c>
      <c r="B131304" s="1" t="s">
        <v>130911</v>
      </c>
      <c r="C131304" s="1" t="s">
        <v>5</v>
      </c>
    </row>
    <row r="131305" spans="1:3" x14ac:dyDescent="0.2">
      <c r="A131305" s="1">
        <v>141770</v>
      </c>
      <c r="B131305" s="1" t="s">
        <v>130912</v>
      </c>
      <c r="C131305" s="1" t="s">
        <v>60</v>
      </c>
    </row>
    <row r="131306" spans="1:3" x14ac:dyDescent="0.2">
      <c r="A131306" s="1">
        <v>141771</v>
      </c>
      <c r="B131306" s="1" t="s">
        <v>130913</v>
      </c>
      <c r="C131306" s="1" t="s">
        <v>60</v>
      </c>
    </row>
    <row r="131307" spans="1:3" x14ac:dyDescent="0.2">
      <c r="A131307" s="1">
        <v>141772</v>
      </c>
      <c r="B131307" s="1" t="s">
        <v>130914</v>
      </c>
      <c r="C131307" s="1" t="s">
        <v>60</v>
      </c>
    </row>
    <row r="131308" spans="1:3" x14ac:dyDescent="0.2">
      <c r="A131308" s="1">
        <v>141773</v>
      </c>
      <c r="B131308" s="1" t="s">
        <v>130915</v>
      </c>
      <c r="C131308" s="1" t="s">
        <v>5</v>
      </c>
    </row>
    <row r="131309" spans="1:3" x14ac:dyDescent="0.2">
      <c r="A131309" s="1">
        <v>141774</v>
      </c>
      <c r="B131309" s="1" t="s">
        <v>130916</v>
      </c>
      <c r="C131309" s="1" t="s">
        <v>60</v>
      </c>
    </row>
    <row r="131310" spans="1:3" x14ac:dyDescent="0.2">
      <c r="A131310" s="1">
        <v>141775</v>
      </c>
      <c r="B131310" s="1" t="s">
        <v>130917</v>
      </c>
      <c r="C131310" s="1" t="s">
        <v>60</v>
      </c>
    </row>
    <row r="131311" spans="1:3" x14ac:dyDescent="0.2">
      <c r="A131311" s="1">
        <v>141776</v>
      </c>
      <c r="B131311" s="1" t="s">
        <v>130918</v>
      </c>
      <c r="C131311" s="1" t="s">
        <v>60</v>
      </c>
    </row>
    <row r="131312" spans="1:3" x14ac:dyDescent="0.2">
      <c r="A131312" s="1">
        <v>141777</v>
      </c>
      <c r="B131312" s="1" t="s">
        <v>130919</v>
      </c>
      <c r="C131312" s="1" t="s">
        <v>60</v>
      </c>
    </row>
    <row r="131313" spans="1:3" x14ac:dyDescent="0.2">
      <c r="A131313" s="1">
        <v>141778</v>
      </c>
      <c r="B131313" s="1" t="s">
        <v>130920</v>
      </c>
      <c r="C131313" s="1" t="s">
        <v>60</v>
      </c>
    </row>
    <row r="131314" spans="1:3" x14ac:dyDescent="0.2">
      <c r="A131314" s="1">
        <v>141779</v>
      </c>
      <c r="B131314" s="1" t="s">
        <v>130921</v>
      </c>
      <c r="C131314" s="1" t="s">
        <v>60</v>
      </c>
    </row>
    <row r="131315" spans="1:3" x14ac:dyDescent="0.2">
      <c r="A131315" s="1">
        <v>141780</v>
      </c>
      <c r="B131315" s="1" t="s">
        <v>130922</v>
      </c>
      <c r="C131315" s="1" t="s">
        <v>60</v>
      </c>
    </row>
    <row r="131316" spans="1:3" x14ac:dyDescent="0.2">
      <c r="A131316" s="1">
        <v>141781</v>
      </c>
      <c r="B131316" s="1" t="s">
        <v>130923</v>
      </c>
      <c r="C131316" s="1" t="s">
        <v>60</v>
      </c>
    </row>
    <row r="131317" spans="1:3" x14ac:dyDescent="0.2">
      <c r="A131317" s="1">
        <v>141782</v>
      </c>
      <c r="B131317" s="1" t="s">
        <v>130924</v>
      </c>
      <c r="C131317" s="1" t="s">
        <v>5</v>
      </c>
    </row>
    <row r="131318" spans="1:3" x14ac:dyDescent="0.2">
      <c r="A131318" s="1">
        <v>141783</v>
      </c>
      <c r="B131318" s="1" t="s">
        <v>130925</v>
      </c>
      <c r="C131318" s="1" t="s">
        <v>60</v>
      </c>
    </row>
    <row r="131319" spans="1:3" x14ac:dyDescent="0.2">
      <c r="A131319" s="1">
        <v>141784</v>
      </c>
      <c r="B131319" s="1" t="s">
        <v>130926</v>
      </c>
      <c r="C131319" s="1" t="s">
        <v>60</v>
      </c>
    </row>
    <row r="131320" spans="1:3" x14ac:dyDescent="0.2">
      <c r="A131320" s="1">
        <v>141785</v>
      </c>
      <c r="B131320" s="1" t="s">
        <v>130927</v>
      </c>
      <c r="C131320" s="1" t="s">
        <v>60</v>
      </c>
    </row>
    <row r="131321" spans="1:3" x14ac:dyDescent="0.2">
      <c r="A131321" s="1">
        <v>141786</v>
      </c>
      <c r="B131321" s="1" t="s">
        <v>130928</v>
      </c>
      <c r="C131321" s="1" t="s">
        <v>60</v>
      </c>
    </row>
    <row r="131322" spans="1:3" x14ac:dyDescent="0.2">
      <c r="A131322" s="1">
        <v>141787</v>
      </c>
      <c r="B131322" s="1" t="s">
        <v>130929</v>
      </c>
      <c r="C131322" s="1" t="s">
        <v>60</v>
      </c>
    </row>
    <row r="131323" spans="1:3" x14ac:dyDescent="0.2">
      <c r="A131323" s="1">
        <v>141788</v>
      </c>
      <c r="B131323" s="1" t="s">
        <v>130930</v>
      </c>
      <c r="C131323" s="1" t="s">
        <v>60</v>
      </c>
    </row>
    <row r="131324" spans="1:3" x14ac:dyDescent="0.2">
      <c r="A131324" s="1">
        <v>141789</v>
      </c>
      <c r="B131324" s="1" t="s">
        <v>130931</v>
      </c>
      <c r="C131324" s="1" t="s">
        <v>60</v>
      </c>
    </row>
    <row r="131325" spans="1:3" x14ac:dyDescent="0.2">
      <c r="A131325" s="1">
        <v>141790</v>
      </c>
      <c r="B131325" s="1" t="s">
        <v>130932</v>
      </c>
      <c r="C131325" s="1" t="s">
        <v>60</v>
      </c>
    </row>
    <row r="131326" spans="1:3" x14ac:dyDescent="0.2">
      <c r="A131326" s="1">
        <v>141791</v>
      </c>
      <c r="B131326" s="1" t="s">
        <v>130933</v>
      </c>
      <c r="C131326" s="1" t="s">
        <v>5</v>
      </c>
    </row>
    <row r="131327" spans="1:3" x14ac:dyDescent="0.2">
      <c r="A131327" s="1">
        <v>141792</v>
      </c>
      <c r="B131327" s="1" t="s">
        <v>130934</v>
      </c>
      <c r="C131327" s="1" t="s">
        <v>60</v>
      </c>
    </row>
    <row r="131328" spans="1:3" x14ac:dyDescent="0.2">
      <c r="A131328" s="1">
        <v>141793</v>
      </c>
      <c r="B131328" s="1" t="s">
        <v>130935</v>
      </c>
      <c r="C131328" s="1" t="s">
        <v>60</v>
      </c>
    </row>
    <row r="131329" spans="1:3" x14ac:dyDescent="0.2">
      <c r="A131329" s="1">
        <v>141804</v>
      </c>
      <c r="B131329" s="1" t="s">
        <v>130936</v>
      </c>
      <c r="C131329" s="1" t="s">
        <v>60</v>
      </c>
    </row>
    <row r="131330" spans="1:3" x14ac:dyDescent="0.2">
      <c r="A131330" s="1">
        <v>141805</v>
      </c>
      <c r="B131330" s="1" t="s">
        <v>130937</v>
      </c>
      <c r="C131330" s="1" t="s">
        <v>60</v>
      </c>
    </row>
    <row r="131331" spans="1:3" x14ac:dyDescent="0.2">
      <c r="A131331" s="1">
        <v>141806</v>
      </c>
      <c r="B131331" s="1" t="s">
        <v>130938</v>
      </c>
      <c r="C131331" s="1" t="s">
        <v>60</v>
      </c>
    </row>
    <row r="131332" spans="1:3" x14ac:dyDescent="0.2">
      <c r="A131332" s="1">
        <v>141807</v>
      </c>
      <c r="B131332" s="1" t="s">
        <v>130939</v>
      </c>
      <c r="C131332" s="1" t="s">
        <v>60</v>
      </c>
    </row>
    <row r="131333" spans="1:3" x14ac:dyDescent="0.2">
      <c r="A131333" s="1">
        <v>141808</v>
      </c>
      <c r="B131333" s="1" t="s">
        <v>130940</v>
      </c>
      <c r="C131333" s="1" t="s">
        <v>60</v>
      </c>
    </row>
    <row r="131334" spans="1:3" x14ac:dyDescent="0.2">
      <c r="A131334" s="1">
        <v>141809</v>
      </c>
      <c r="B131334" s="1" t="s">
        <v>130941</v>
      </c>
      <c r="C131334" s="1" t="s">
        <v>5</v>
      </c>
    </row>
    <row r="131335" spans="1:3" x14ac:dyDescent="0.2">
      <c r="A131335" s="1">
        <v>141810</v>
      </c>
      <c r="B131335" s="1" t="s">
        <v>130942</v>
      </c>
      <c r="C131335" s="1" t="s">
        <v>60</v>
      </c>
    </row>
    <row r="131336" spans="1:3" x14ac:dyDescent="0.2">
      <c r="A131336" s="1">
        <v>141811</v>
      </c>
      <c r="B131336" s="1" t="s">
        <v>130943</v>
      </c>
      <c r="C131336" s="1" t="s">
        <v>5</v>
      </c>
    </row>
    <row r="131337" spans="1:3" x14ac:dyDescent="0.2">
      <c r="A131337" s="1">
        <v>141812</v>
      </c>
      <c r="B131337" s="1" t="s">
        <v>130944</v>
      </c>
      <c r="C131337" s="1" t="s">
        <v>60</v>
      </c>
    </row>
    <row r="131338" spans="1:3" x14ac:dyDescent="0.2">
      <c r="A131338" s="1">
        <v>141813</v>
      </c>
      <c r="B131338" s="1" t="s">
        <v>130945</v>
      </c>
      <c r="C131338" s="1" t="s">
        <v>60</v>
      </c>
    </row>
    <row r="131339" spans="1:3" x14ac:dyDescent="0.2">
      <c r="A131339" s="1">
        <v>141814</v>
      </c>
      <c r="B131339" s="1" t="s">
        <v>130946</v>
      </c>
      <c r="C131339" s="1" t="s">
        <v>60</v>
      </c>
    </row>
    <row r="131340" spans="1:3" x14ac:dyDescent="0.2">
      <c r="A131340" s="1">
        <v>141815</v>
      </c>
      <c r="B131340" s="1" t="s">
        <v>130947</v>
      </c>
      <c r="C131340" s="1" t="s">
        <v>60</v>
      </c>
    </row>
    <row r="131341" spans="1:3" x14ac:dyDescent="0.2">
      <c r="A131341" s="1">
        <v>141816</v>
      </c>
      <c r="B131341" s="1" t="s">
        <v>130948</v>
      </c>
      <c r="C131341" s="1" t="s">
        <v>60</v>
      </c>
    </row>
    <row r="131342" spans="1:3" x14ac:dyDescent="0.2">
      <c r="A131342" s="1">
        <v>141817</v>
      </c>
      <c r="B131342" s="1" t="s">
        <v>130949</v>
      </c>
      <c r="C131342" s="1" t="s">
        <v>60</v>
      </c>
    </row>
    <row r="131343" spans="1:3" x14ac:dyDescent="0.2">
      <c r="A131343" s="1">
        <v>141818</v>
      </c>
      <c r="B131343" s="1" t="s">
        <v>130950</v>
      </c>
      <c r="C131343" s="1" t="s">
        <v>60</v>
      </c>
    </row>
    <row r="131344" spans="1:3" x14ac:dyDescent="0.2">
      <c r="A131344" s="1">
        <v>141819</v>
      </c>
      <c r="B131344" s="1" t="s">
        <v>130951</v>
      </c>
      <c r="C131344" s="1" t="s">
        <v>60</v>
      </c>
    </row>
    <row r="131345" spans="1:3" x14ac:dyDescent="0.2">
      <c r="A131345" s="1">
        <v>141820</v>
      </c>
      <c r="B131345" s="1" t="s">
        <v>130952</v>
      </c>
      <c r="C131345" s="1" t="s">
        <v>60</v>
      </c>
    </row>
    <row r="131346" spans="1:3" x14ac:dyDescent="0.2">
      <c r="A131346" s="1">
        <v>141821</v>
      </c>
      <c r="B131346" s="1" t="s">
        <v>130953</v>
      </c>
      <c r="C131346" s="1" t="s">
        <v>60</v>
      </c>
    </row>
    <row r="131347" spans="1:3" x14ac:dyDescent="0.2">
      <c r="A131347" s="1">
        <v>141822</v>
      </c>
      <c r="B131347" s="1" t="s">
        <v>130954</v>
      </c>
      <c r="C131347" s="1" t="s">
        <v>60</v>
      </c>
    </row>
    <row r="131348" spans="1:3" x14ac:dyDescent="0.2">
      <c r="A131348" s="1">
        <v>141823</v>
      </c>
      <c r="B131348" s="1" t="s">
        <v>130955</v>
      </c>
      <c r="C131348" s="1" t="s">
        <v>60</v>
      </c>
    </row>
    <row r="131349" spans="1:3" x14ac:dyDescent="0.2">
      <c r="A131349" s="1">
        <v>141834</v>
      </c>
      <c r="B131349" s="1" t="s">
        <v>130956</v>
      </c>
      <c r="C131349" s="1" t="s">
        <v>60</v>
      </c>
    </row>
    <row r="131350" spans="1:3" x14ac:dyDescent="0.2">
      <c r="A131350" s="1">
        <v>141835</v>
      </c>
      <c r="B131350" s="1" t="s">
        <v>130957</v>
      </c>
      <c r="C131350" s="1" t="s">
        <v>5</v>
      </c>
    </row>
    <row r="131351" spans="1:3" x14ac:dyDescent="0.2">
      <c r="A131351" s="1">
        <v>141837</v>
      </c>
      <c r="B131351" s="1" t="s">
        <v>130958</v>
      </c>
      <c r="C131351" s="1" t="s">
        <v>60</v>
      </c>
    </row>
    <row r="131352" spans="1:3" x14ac:dyDescent="0.2">
      <c r="A131352" s="1">
        <v>141838</v>
      </c>
      <c r="B131352" s="1" t="s">
        <v>130959</v>
      </c>
      <c r="C131352" s="1" t="s">
        <v>60</v>
      </c>
    </row>
    <row r="131353" spans="1:3" x14ac:dyDescent="0.2">
      <c r="A131353" s="1">
        <v>141840</v>
      </c>
      <c r="B131353" s="1" t="s">
        <v>130960</v>
      </c>
      <c r="C131353" s="1" t="s">
        <v>60</v>
      </c>
    </row>
    <row r="131354" spans="1:3" x14ac:dyDescent="0.2">
      <c r="A131354" s="1">
        <v>141841</v>
      </c>
      <c r="B131354" s="1" t="s">
        <v>130961</v>
      </c>
      <c r="C131354" s="1" t="s">
        <v>60</v>
      </c>
    </row>
    <row r="131355" spans="1:3" x14ac:dyDescent="0.2">
      <c r="A131355" s="1">
        <v>141842</v>
      </c>
      <c r="B131355" s="1" t="s">
        <v>130962</v>
      </c>
      <c r="C131355" s="1" t="s">
        <v>60</v>
      </c>
    </row>
    <row r="131356" spans="1:3" x14ac:dyDescent="0.2">
      <c r="A131356" s="1">
        <v>141843</v>
      </c>
      <c r="B131356" s="1" t="s">
        <v>130963</v>
      </c>
      <c r="C131356" s="1" t="s">
        <v>60</v>
      </c>
    </row>
    <row r="131357" spans="1:3" x14ac:dyDescent="0.2">
      <c r="A131357" s="1">
        <v>141854</v>
      </c>
      <c r="B131357" s="1" t="s">
        <v>130964</v>
      </c>
      <c r="C131357" s="1" t="s">
        <v>60</v>
      </c>
    </row>
    <row r="131358" spans="1:3" x14ac:dyDescent="0.2">
      <c r="A131358" s="1">
        <v>141855</v>
      </c>
      <c r="B131358" s="1" t="s">
        <v>130965</v>
      </c>
      <c r="C131358" s="1" t="s">
        <v>60</v>
      </c>
    </row>
    <row r="131359" spans="1:3" x14ac:dyDescent="0.2">
      <c r="A131359" s="1">
        <v>141858</v>
      </c>
      <c r="B131359" s="1" t="s">
        <v>130966</v>
      </c>
      <c r="C131359" s="1" t="s">
        <v>5</v>
      </c>
    </row>
    <row r="131360" spans="1:3" x14ac:dyDescent="0.2">
      <c r="A131360" s="1">
        <v>141859</v>
      </c>
      <c r="B131360" s="1" t="s">
        <v>130967</v>
      </c>
      <c r="C131360" s="1" t="s">
        <v>5</v>
      </c>
    </row>
    <row r="131361" spans="1:3" x14ac:dyDescent="0.2">
      <c r="A131361" s="1">
        <v>141860</v>
      </c>
      <c r="B131361" s="1" t="s">
        <v>130968</v>
      </c>
      <c r="C131361" s="1" t="s">
        <v>5</v>
      </c>
    </row>
    <row r="131362" spans="1:3" x14ac:dyDescent="0.2">
      <c r="A131362" s="1">
        <v>141861</v>
      </c>
      <c r="B131362" s="1" t="s">
        <v>130969</v>
      </c>
      <c r="C131362" s="1" t="s">
        <v>60</v>
      </c>
    </row>
    <row r="131363" spans="1:3" x14ac:dyDescent="0.2">
      <c r="A131363" s="1">
        <v>141862</v>
      </c>
      <c r="B131363" s="1" t="s">
        <v>130970</v>
      </c>
      <c r="C131363" s="1" t="s">
        <v>60</v>
      </c>
    </row>
    <row r="131364" spans="1:3" x14ac:dyDescent="0.2">
      <c r="A131364" s="1">
        <v>141863</v>
      </c>
      <c r="B131364" s="1" t="s">
        <v>130971</v>
      </c>
      <c r="C131364" s="1" t="s">
        <v>5</v>
      </c>
    </row>
    <row r="131365" spans="1:3" x14ac:dyDescent="0.2">
      <c r="A131365" s="1">
        <v>141864</v>
      </c>
      <c r="B131365" s="1" t="s">
        <v>130972</v>
      </c>
      <c r="C131365" s="1" t="s">
        <v>5</v>
      </c>
    </row>
    <row r="131366" spans="1:3" x14ac:dyDescent="0.2">
      <c r="A131366" s="1">
        <v>141865</v>
      </c>
      <c r="B131366" s="1" t="s">
        <v>130973</v>
      </c>
      <c r="C131366" s="1" t="s">
        <v>60</v>
      </c>
    </row>
    <row r="131367" spans="1:3" x14ac:dyDescent="0.2">
      <c r="A131367" s="1">
        <v>141876</v>
      </c>
      <c r="B131367" s="1" t="s">
        <v>130974</v>
      </c>
      <c r="C131367" s="1" t="s">
        <v>5</v>
      </c>
    </row>
    <row r="131368" spans="1:3" x14ac:dyDescent="0.2">
      <c r="A131368" s="1">
        <v>141877</v>
      </c>
      <c r="B131368" s="1" t="s">
        <v>130975</v>
      </c>
      <c r="C131368" s="1" t="s">
        <v>60</v>
      </c>
    </row>
    <row r="131369" spans="1:3" x14ac:dyDescent="0.2">
      <c r="A131369" s="1">
        <v>141878</v>
      </c>
      <c r="B131369" s="1" t="s">
        <v>130976</v>
      </c>
      <c r="C131369" s="1" t="s">
        <v>60</v>
      </c>
    </row>
    <row r="131370" spans="1:3" x14ac:dyDescent="0.2">
      <c r="A131370" s="1">
        <v>141879</v>
      </c>
      <c r="B131370" s="1" t="s">
        <v>130977</v>
      </c>
      <c r="C131370" s="1" t="s">
        <v>5</v>
      </c>
    </row>
    <row r="131371" spans="1:3" x14ac:dyDescent="0.2">
      <c r="A131371" s="1">
        <v>141880</v>
      </c>
      <c r="B131371" s="1" t="s">
        <v>130978</v>
      </c>
      <c r="C131371" s="1" t="s">
        <v>5</v>
      </c>
    </row>
    <row r="131372" spans="1:3" x14ac:dyDescent="0.2">
      <c r="A131372" s="1">
        <v>141881</v>
      </c>
      <c r="B131372" s="1" t="s">
        <v>130979</v>
      </c>
      <c r="C131372" s="1" t="s">
        <v>5</v>
      </c>
    </row>
    <row r="131373" spans="1:3" x14ac:dyDescent="0.2">
      <c r="A131373" s="1">
        <v>141882</v>
      </c>
      <c r="B131373" s="1" t="s">
        <v>130980</v>
      </c>
      <c r="C131373" s="1" t="s">
        <v>5</v>
      </c>
    </row>
    <row r="131374" spans="1:3" x14ac:dyDescent="0.2">
      <c r="A131374" s="1">
        <v>141883</v>
      </c>
      <c r="B131374" s="1" t="s">
        <v>130981</v>
      </c>
      <c r="C131374" s="1" t="s">
        <v>60</v>
      </c>
    </row>
    <row r="131375" spans="1:3" x14ac:dyDescent="0.2">
      <c r="A131375" s="1">
        <v>141884</v>
      </c>
      <c r="B131375" s="1" t="s">
        <v>130982</v>
      </c>
      <c r="C131375" s="1" t="s">
        <v>60</v>
      </c>
    </row>
    <row r="131376" spans="1:3" x14ac:dyDescent="0.2">
      <c r="A131376" s="1">
        <v>141885</v>
      </c>
      <c r="B131376" s="1" t="s">
        <v>130983</v>
      </c>
      <c r="C131376" s="1" t="s">
        <v>5</v>
      </c>
    </row>
    <row r="131377" spans="1:3" x14ac:dyDescent="0.2">
      <c r="A131377" s="1">
        <v>141886</v>
      </c>
      <c r="B131377" s="1" t="s">
        <v>130984</v>
      </c>
      <c r="C131377" s="1" t="s">
        <v>5</v>
      </c>
    </row>
    <row r="131378" spans="1:3" x14ac:dyDescent="0.2">
      <c r="A131378" s="1">
        <v>141887</v>
      </c>
      <c r="B131378" s="1" t="s">
        <v>130985</v>
      </c>
      <c r="C131378" s="1" t="s">
        <v>5</v>
      </c>
    </row>
    <row r="131379" spans="1:3" x14ac:dyDescent="0.2">
      <c r="A131379" s="1">
        <v>141888</v>
      </c>
      <c r="B131379" s="1" t="s">
        <v>130986</v>
      </c>
      <c r="C131379" s="1" t="s">
        <v>5</v>
      </c>
    </row>
    <row r="131380" spans="1:3" x14ac:dyDescent="0.2">
      <c r="A131380" s="1">
        <v>141889</v>
      </c>
      <c r="B131380" s="1" t="s">
        <v>130987</v>
      </c>
      <c r="C131380" s="1" t="s">
        <v>60</v>
      </c>
    </row>
    <row r="131381" spans="1:3" x14ac:dyDescent="0.2">
      <c r="A131381" s="1">
        <v>141890</v>
      </c>
      <c r="B131381" s="1" t="s">
        <v>130988</v>
      </c>
      <c r="C131381" s="1" t="s">
        <v>60</v>
      </c>
    </row>
    <row r="131382" spans="1:3" x14ac:dyDescent="0.2">
      <c r="A131382" s="1">
        <v>141892</v>
      </c>
      <c r="B131382" s="1" t="s">
        <v>130989</v>
      </c>
      <c r="C131382" s="1" t="s">
        <v>60</v>
      </c>
    </row>
    <row r="131383" spans="1:3" x14ac:dyDescent="0.2">
      <c r="A131383" s="1">
        <v>141893</v>
      </c>
      <c r="B131383" s="1" t="s">
        <v>130990</v>
      </c>
      <c r="C131383" s="1" t="s">
        <v>60</v>
      </c>
    </row>
    <row r="131384" spans="1:3" x14ac:dyDescent="0.2">
      <c r="A131384" s="1">
        <v>141894</v>
      </c>
      <c r="B131384" s="1" t="s">
        <v>130991</v>
      </c>
      <c r="C131384" s="1" t="s">
        <v>5</v>
      </c>
    </row>
    <row r="131385" spans="1:3" x14ac:dyDescent="0.2">
      <c r="A131385" s="1">
        <v>141895</v>
      </c>
      <c r="B131385" s="1" t="s">
        <v>130992</v>
      </c>
      <c r="C131385" s="1" t="s">
        <v>5</v>
      </c>
    </row>
    <row r="131386" spans="1:3" x14ac:dyDescent="0.2">
      <c r="A131386" s="1">
        <v>141906</v>
      </c>
      <c r="B131386" s="1" t="s">
        <v>130993</v>
      </c>
      <c r="C131386" s="1" t="s">
        <v>5</v>
      </c>
    </row>
    <row r="131387" spans="1:3" x14ac:dyDescent="0.2">
      <c r="A131387" s="1">
        <v>141907</v>
      </c>
      <c r="B131387" s="1" t="s">
        <v>130994</v>
      </c>
      <c r="C131387" s="1" t="s">
        <v>5</v>
      </c>
    </row>
    <row r="131388" spans="1:3" x14ac:dyDescent="0.2">
      <c r="A131388" s="1">
        <v>141908</v>
      </c>
      <c r="B131388" s="1" t="s">
        <v>130995</v>
      </c>
      <c r="C131388" s="1" t="s">
        <v>5</v>
      </c>
    </row>
    <row r="131389" spans="1:3" x14ac:dyDescent="0.2">
      <c r="A131389" s="1">
        <v>141909</v>
      </c>
      <c r="B131389" s="1" t="s">
        <v>130996</v>
      </c>
      <c r="C131389" s="1" t="s">
        <v>5</v>
      </c>
    </row>
    <row r="131390" spans="1:3" x14ac:dyDescent="0.2">
      <c r="A131390" s="1">
        <v>141910</v>
      </c>
      <c r="B131390" s="1" t="s">
        <v>130997</v>
      </c>
      <c r="C131390" s="1" t="s">
        <v>60</v>
      </c>
    </row>
    <row r="131391" spans="1:3" x14ac:dyDescent="0.2">
      <c r="A131391" s="1">
        <v>141911</v>
      </c>
      <c r="B131391" s="1" t="s">
        <v>130998</v>
      </c>
      <c r="C131391" s="1" t="s">
        <v>5</v>
      </c>
    </row>
    <row r="131392" spans="1:3" x14ac:dyDescent="0.2">
      <c r="A131392" s="1">
        <v>141912</v>
      </c>
      <c r="B131392" s="1" t="s">
        <v>130999</v>
      </c>
      <c r="C131392" s="1" t="s">
        <v>5</v>
      </c>
    </row>
    <row r="131393" spans="1:3" x14ac:dyDescent="0.2">
      <c r="A131393" s="1">
        <v>141913</v>
      </c>
      <c r="B131393" s="1" t="s">
        <v>131000</v>
      </c>
      <c r="C131393" s="1" t="s">
        <v>60</v>
      </c>
    </row>
    <row r="131394" spans="1:3" x14ac:dyDescent="0.2">
      <c r="A131394" s="1">
        <v>141914</v>
      </c>
      <c r="B131394" s="1" t="s">
        <v>131001</v>
      </c>
      <c r="C131394" s="1" t="s">
        <v>5</v>
      </c>
    </row>
    <row r="131395" spans="1:3" x14ac:dyDescent="0.2">
      <c r="A131395" s="1">
        <v>141915</v>
      </c>
      <c r="B131395" s="1" t="s">
        <v>131002</v>
      </c>
      <c r="C131395" s="1" t="s">
        <v>5</v>
      </c>
    </row>
    <row r="131396" spans="1:3" x14ac:dyDescent="0.2">
      <c r="A131396" s="1">
        <v>141916</v>
      </c>
      <c r="B131396" s="1" t="s">
        <v>131003</v>
      </c>
      <c r="C131396" s="1" t="s">
        <v>5</v>
      </c>
    </row>
    <row r="131397" spans="1:3" x14ac:dyDescent="0.2">
      <c r="A131397" s="1">
        <v>141917</v>
      </c>
      <c r="B131397" s="1" t="s">
        <v>131004</v>
      </c>
      <c r="C131397" s="1" t="s">
        <v>5</v>
      </c>
    </row>
    <row r="131398" spans="1:3" x14ac:dyDescent="0.2">
      <c r="A131398" s="1">
        <v>141918</v>
      </c>
      <c r="B131398" s="1" t="s">
        <v>131005</v>
      </c>
      <c r="C131398" s="1" t="s">
        <v>5</v>
      </c>
    </row>
    <row r="131399" spans="1:3" x14ac:dyDescent="0.2">
      <c r="A131399" s="1">
        <v>141919</v>
      </c>
      <c r="B131399" s="1" t="s">
        <v>131006</v>
      </c>
      <c r="C131399" s="1" t="s">
        <v>60</v>
      </c>
    </row>
    <row r="131400" spans="1:3" x14ac:dyDescent="0.2">
      <c r="A131400" s="1">
        <v>141920</v>
      </c>
      <c r="B131400" s="1" t="s">
        <v>131007</v>
      </c>
      <c r="C131400" s="1" t="s">
        <v>60</v>
      </c>
    </row>
    <row r="131401" spans="1:3" x14ac:dyDescent="0.2">
      <c r="A131401" s="1">
        <v>141921</v>
      </c>
      <c r="B131401" s="1" t="s">
        <v>131008</v>
      </c>
      <c r="C131401" s="1" t="s">
        <v>60</v>
      </c>
    </row>
    <row r="131402" spans="1:3" x14ac:dyDescent="0.2">
      <c r="A131402" s="1">
        <v>141922</v>
      </c>
      <c r="B131402" s="1" t="s">
        <v>131009</v>
      </c>
      <c r="C131402" s="1" t="s">
        <v>5</v>
      </c>
    </row>
    <row r="131403" spans="1:3" x14ac:dyDescent="0.2">
      <c r="A131403" s="1">
        <v>141923</v>
      </c>
      <c r="B131403" s="1" t="s">
        <v>131010</v>
      </c>
      <c r="C131403" s="1" t="s">
        <v>60</v>
      </c>
    </row>
    <row r="131404" spans="1:3" x14ac:dyDescent="0.2">
      <c r="A131404" s="1">
        <v>141924</v>
      </c>
      <c r="B131404" s="1" t="s">
        <v>131011</v>
      </c>
      <c r="C131404" s="1" t="s">
        <v>60</v>
      </c>
    </row>
    <row r="131405" spans="1:3" x14ac:dyDescent="0.2">
      <c r="A131405" s="1">
        <v>141925</v>
      </c>
      <c r="B131405" s="1" t="s">
        <v>131012</v>
      </c>
      <c r="C131405" s="1" t="s">
        <v>5</v>
      </c>
    </row>
    <row r="131406" spans="1:3" x14ac:dyDescent="0.2">
      <c r="A131406" s="1">
        <v>141926</v>
      </c>
      <c r="B131406" s="1" t="s">
        <v>131013</v>
      </c>
      <c r="C131406" s="1" t="s">
        <v>5</v>
      </c>
    </row>
    <row r="131407" spans="1:3" x14ac:dyDescent="0.2">
      <c r="A131407" s="1">
        <v>141928</v>
      </c>
      <c r="B131407" s="1" t="s">
        <v>131014</v>
      </c>
      <c r="C131407" s="1" t="s">
        <v>5</v>
      </c>
    </row>
    <row r="131408" spans="1:3" x14ac:dyDescent="0.2">
      <c r="A131408" s="1">
        <v>141929</v>
      </c>
      <c r="B131408" s="1" t="s">
        <v>131015</v>
      </c>
      <c r="C131408" s="1" t="s">
        <v>60</v>
      </c>
    </row>
    <row r="131409" spans="1:3" x14ac:dyDescent="0.2">
      <c r="A131409" s="1">
        <v>141930</v>
      </c>
      <c r="B131409" s="1" t="s">
        <v>131016</v>
      </c>
      <c r="C131409" s="1" t="s">
        <v>60</v>
      </c>
    </row>
    <row r="131410" spans="1:3" x14ac:dyDescent="0.2">
      <c r="A131410" s="1">
        <v>141931</v>
      </c>
      <c r="B131410" s="1" t="s">
        <v>131017</v>
      </c>
      <c r="C131410" s="1" t="s">
        <v>60</v>
      </c>
    </row>
    <row r="131411" spans="1:3" x14ac:dyDescent="0.2">
      <c r="A131411" s="1">
        <v>141932</v>
      </c>
      <c r="B131411" s="1" t="s">
        <v>131018</v>
      </c>
      <c r="C131411" s="1" t="s">
        <v>60</v>
      </c>
    </row>
    <row r="131412" spans="1:3" x14ac:dyDescent="0.2">
      <c r="A131412" s="1">
        <v>141933</v>
      </c>
      <c r="B131412" s="1" t="s">
        <v>131019</v>
      </c>
      <c r="C131412" s="1" t="s">
        <v>60</v>
      </c>
    </row>
    <row r="131413" spans="1:3" x14ac:dyDescent="0.2">
      <c r="A131413" s="1">
        <v>141934</v>
      </c>
      <c r="B131413" s="1" t="s">
        <v>131020</v>
      </c>
      <c r="C131413" s="1" t="s">
        <v>60</v>
      </c>
    </row>
    <row r="131414" spans="1:3" x14ac:dyDescent="0.2">
      <c r="A131414" s="1">
        <v>141935</v>
      </c>
      <c r="B131414" s="1" t="s">
        <v>131021</v>
      </c>
      <c r="C131414" s="1" t="s">
        <v>5</v>
      </c>
    </row>
    <row r="131415" spans="1:3" x14ac:dyDescent="0.2">
      <c r="A131415" s="1">
        <v>141947</v>
      </c>
      <c r="B131415" s="1" t="s">
        <v>131022</v>
      </c>
      <c r="C131415" s="1" t="s">
        <v>5</v>
      </c>
    </row>
    <row r="131416" spans="1:3" x14ac:dyDescent="0.2">
      <c r="A131416" s="1">
        <v>141948</v>
      </c>
      <c r="B131416" s="1" t="s">
        <v>131023</v>
      </c>
      <c r="C131416" s="1" t="s">
        <v>60</v>
      </c>
    </row>
    <row r="131417" spans="1:3" x14ac:dyDescent="0.2">
      <c r="A131417" s="1">
        <v>141949</v>
      </c>
      <c r="B131417" s="1" t="s">
        <v>131024</v>
      </c>
      <c r="C131417" s="1" t="s">
        <v>60</v>
      </c>
    </row>
    <row r="131418" spans="1:3" x14ac:dyDescent="0.2">
      <c r="A131418" s="1">
        <v>141950</v>
      </c>
      <c r="B131418" s="1" t="s">
        <v>131025</v>
      </c>
      <c r="C131418" s="1" t="s">
        <v>5</v>
      </c>
    </row>
    <row r="131419" spans="1:3" x14ac:dyDescent="0.2">
      <c r="A131419" s="1">
        <v>141952</v>
      </c>
      <c r="B131419" s="1" t="s">
        <v>131026</v>
      </c>
      <c r="C131419" s="1" t="s">
        <v>60</v>
      </c>
    </row>
    <row r="131420" spans="1:3" x14ac:dyDescent="0.2">
      <c r="A131420" s="1">
        <v>141953</v>
      </c>
      <c r="B131420" s="1" t="s">
        <v>131027</v>
      </c>
      <c r="C131420" s="1" t="s">
        <v>60</v>
      </c>
    </row>
    <row r="131421" spans="1:3" x14ac:dyDescent="0.2">
      <c r="A131421" s="1">
        <v>141954</v>
      </c>
      <c r="B131421" s="1" t="s">
        <v>131028</v>
      </c>
      <c r="C131421" s="1" t="s">
        <v>5</v>
      </c>
    </row>
    <row r="131422" spans="1:3" x14ac:dyDescent="0.2">
      <c r="A131422" s="1">
        <v>141955</v>
      </c>
      <c r="B131422" s="1" t="s">
        <v>131029</v>
      </c>
      <c r="C131422" s="1" t="s">
        <v>60</v>
      </c>
    </row>
    <row r="131423" spans="1:3" x14ac:dyDescent="0.2">
      <c r="A131423" s="1">
        <v>141956</v>
      </c>
      <c r="B131423" s="1" t="s">
        <v>131030</v>
      </c>
      <c r="C131423" s="1" t="s">
        <v>5</v>
      </c>
    </row>
    <row r="131424" spans="1:3" x14ac:dyDescent="0.2">
      <c r="A131424" s="1">
        <v>141957</v>
      </c>
      <c r="B131424" s="1" t="s">
        <v>131031</v>
      </c>
      <c r="C131424" s="1" t="s">
        <v>60</v>
      </c>
    </row>
    <row r="131425" spans="1:3" x14ac:dyDescent="0.2">
      <c r="A131425" s="1">
        <v>141958</v>
      </c>
      <c r="B131425" s="1" t="s">
        <v>131032</v>
      </c>
      <c r="C131425" s="1" t="s">
        <v>60</v>
      </c>
    </row>
    <row r="131426" spans="1:3" x14ac:dyDescent="0.2">
      <c r="A131426" s="1">
        <v>141959</v>
      </c>
      <c r="B131426" s="1" t="s">
        <v>131033</v>
      </c>
      <c r="C131426" s="1" t="s">
        <v>60</v>
      </c>
    </row>
    <row r="131427" spans="1:3" x14ac:dyDescent="0.2">
      <c r="A131427" s="1">
        <v>141960</v>
      </c>
      <c r="B131427" s="1" t="s">
        <v>131034</v>
      </c>
      <c r="C131427" s="1" t="s">
        <v>60</v>
      </c>
    </row>
    <row r="131428" spans="1:3" x14ac:dyDescent="0.2">
      <c r="A131428" s="1">
        <v>141962</v>
      </c>
      <c r="B131428" s="1" t="s">
        <v>131035</v>
      </c>
      <c r="C131428" s="1" t="s">
        <v>5</v>
      </c>
    </row>
    <row r="131429" spans="1:3" x14ac:dyDescent="0.2">
      <c r="A131429" s="1">
        <v>141963</v>
      </c>
      <c r="B131429" s="1" t="s">
        <v>131036</v>
      </c>
      <c r="C131429" s="1" t="s">
        <v>5</v>
      </c>
    </row>
    <row r="131430" spans="1:3" x14ac:dyDescent="0.2">
      <c r="A131430" s="1">
        <v>141964</v>
      </c>
      <c r="B131430" s="1" t="s">
        <v>131037</v>
      </c>
      <c r="C131430" s="1" t="s">
        <v>60</v>
      </c>
    </row>
    <row r="131431" spans="1:3" x14ac:dyDescent="0.2">
      <c r="A131431" s="1">
        <v>141965</v>
      </c>
      <c r="B131431" s="1" t="s">
        <v>131038</v>
      </c>
      <c r="C131431" s="1" t="s">
        <v>60</v>
      </c>
    </row>
    <row r="131432" spans="1:3" x14ac:dyDescent="0.2">
      <c r="A131432" s="1">
        <v>141977</v>
      </c>
      <c r="B131432" s="1" t="s">
        <v>131039</v>
      </c>
      <c r="C131432" s="1" t="s">
        <v>60</v>
      </c>
    </row>
    <row r="131433" spans="1:3" x14ac:dyDescent="0.2">
      <c r="A131433" s="1">
        <v>141978</v>
      </c>
      <c r="B131433" s="1" t="s">
        <v>131040</v>
      </c>
      <c r="C131433" s="1" t="s">
        <v>60</v>
      </c>
    </row>
    <row r="131434" spans="1:3" x14ac:dyDescent="0.2">
      <c r="A131434" s="1">
        <v>141979</v>
      </c>
      <c r="B131434" s="1" t="s">
        <v>131041</v>
      </c>
      <c r="C131434" s="1" t="s">
        <v>60</v>
      </c>
    </row>
    <row r="131435" spans="1:3" x14ac:dyDescent="0.2">
      <c r="A131435" s="1">
        <v>141980</v>
      </c>
      <c r="B131435" s="1" t="s">
        <v>131042</v>
      </c>
      <c r="C131435" s="1" t="s">
        <v>60</v>
      </c>
    </row>
    <row r="131436" spans="1:3" x14ac:dyDescent="0.2">
      <c r="A131436" s="1">
        <v>141981</v>
      </c>
      <c r="B131436" s="1" t="s">
        <v>131043</v>
      </c>
      <c r="C131436" s="1" t="s">
        <v>60</v>
      </c>
    </row>
    <row r="131437" spans="1:3" x14ac:dyDescent="0.2">
      <c r="A131437" s="1">
        <v>141982</v>
      </c>
      <c r="B131437" s="1" t="s">
        <v>131044</v>
      </c>
      <c r="C131437" s="1" t="s">
        <v>60</v>
      </c>
    </row>
    <row r="131438" spans="1:3" x14ac:dyDescent="0.2">
      <c r="A131438" s="1">
        <v>141983</v>
      </c>
      <c r="B131438" s="1" t="s">
        <v>131045</v>
      </c>
      <c r="C131438" s="1" t="s">
        <v>60</v>
      </c>
    </row>
    <row r="131439" spans="1:3" x14ac:dyDescent="0.2">
      <c r="A131439" s="1">
        <v>141984</v>
      </c>
      <c r="B131439" s="1" t="s">
        <v>131046</v>
      </c>
      <c r="C131439" s="1" t="s">
        <v>60</v>
      </c>
    </row>
    <row r="131440" spans="1:3" x14ac:dyDescent="0.2">
      <c r="A131440" s="1">
        <v>141985</v>
      </c>
      <c r="B131440" s="1" t="s">
        <v>131047</v>
      </c>
      <c r="C131440" s="1" t="s">
        <v>60</v>
      </c>
    </row>
    <row r="131441" spans="1:3" x14ac:dyDescent="0.2">
      <c r="A131441" s="1">
        <v>141986</v>
      </c>
      <c r="B131441" s="1" t="s">
        <v>131048</v>
      </c>
      <c r="C131441" s="1" t="s">
        <v>60</v>
      </c>
    </row>
    <row r="131442" spans="1:3" x14ac:dyDescent="0.2">
      <c r="A131442" s="1">
        <v>141987</v>
      </c>
      <c r="B131442" s="1" t="s">
        <v>131049</v>
      </c>
      <c r="C131442" s="1" t="s">
        <v>60</v>
      </c>
    </row>
    <row r="131443" spans="1:3" x14ac:dyDescent="0.2">
      <c r="A131443" s="1">
        <v>141988</v>
      </c>
      <c r="B131443" s="1" t="s">
        <v>131050</v>
      </c>
      <c r="C131443" s="1" t="s">
        <v>60</v>
      </c>
    </row>
    <row r="131444" spans="1:3" x14ac:dyDescent="0.2">
      <c r="A131444" s="1">
        <v>141989</v>
      </c>
      <c r="B131444" s="1" t="s">
        <v>131051</v>
      </c>
      <c r="C131444" s="1" t="s">
        <v>60</v>
      </c>
    </row>
    <row r="131445" spans="1:3" x14ac:dyDescent="0.2">
      <c r="A131445" s="1">
        <v>141990</v>
      </c>
      <c r="B131445" s="1" t="s">
        <v>131052</v>
      </c>
      <c r="C131445" s="1" t="s">
        <v>60</v>
      </c>
    </row>
    <row r="131446" spans="1:3" x14ac:dyDescent="0.2">
      <c r="A131446" s="1">
        <v>141991</v>
      </c>
      <c r="B131446" s="1" t="s">
        <v>131053</v>
      </c>
      <c r="C131446" s="1" t="s">
        <v>60</v>
      </c>
    </row>
    <row r="131447" spans="1:3" x14ac:dyDescent="0.2">
      <c r="A131447" s="1">
        <v>141992</v>
      </c>
      <c r="B131447" s="1" t="s">
        <v>131054</v>
      </c>
      <c r="C131447" s="1" t="s">
        <v>60</v>
      </c>
    </row>
    <row r="131448" spans="1:3" x14ac:dyDescent="0.2">
      <c r="A131448" s="1">
        <v>141993</v>
      </c>
      <c r="B131448" s="1" t="s">
        <v>131055</v>
      </c>
      <c r="C131448" s="1" t="s">
        <v>60</v>
      </c>
    </row>
    <row r="131449" spans="1:3" x14ac:dyDescent="0.2">
      <c r="A131449" s="1">
        <v>141995</v>
      </c>
      <c r="B131449" s="1" t="s">
        <v>131056</v>
      </c>
      <c r="C131449" s="1" t="s">
        <v>60</v>
      </c>
    </row>
    <row r="131450" spans="1:3" x14ac:dyDescent="0.2">
      <c r="A131450" s="1">
        <v>141996</v>
      </c>
      <c r="B131450" s="1" t="s">
        <v>131057</v>
      </c>
      <c r="C131450" s="1" t="s">
        <v>60</v>
      </c>
    </row>
    <row r="131451" spans="1:3" x14ac:dyDescent="0.2">
      <c r="A131451" s="1">
        <v>141997</v>
      </c>
      <c r="B131451" s="1" t="s">
        <v>131058</v>
      </c>
      <c r="C131451" s="1" t="s">
        <v>60</v>
      </c>
    </row>
    <row r="131452" spans="1:3" x14ac:dyDescent="0.2">
      <c r="A131452" s="1">
        <v>141999</v>
      </c>
      <c r="B131452" s="1" t="s">
        <v>131059</v>
      </c>
      <c r="C131452" s="1" t="s">
        <v>60</v>
      </c>
    </row>
    <row r="131453" spans="1:3" x14ac:dyDescent="0.2">
      <c r="A131453" s="1">
        <v>142000</v>
      </c>
      <c r="B131453" s="1" t="s">
        <v>131060</v>
      </c>
      <c r="C131453" s="1" t="s">
        <v>60</v>
      </c>
    </row>
    <row r="131454" spans="1:3" x14ac:dyDescent="0.2">
      <c r="A131454" s="1">
        <v>142001</v>
      </c>
      <c r="B131454" s="1" t="s">
        <v>131061</v>
      </c>
      <c r="C131454" s="1" t="s">
        <v>60</v>
      </c>
    </row>
    <row r="131455" spans="1:3" x14ac:dyDescent="0.2">
      <c r="A131455" s="1">
        <v>142002</v>
      </c>
      <c r="B131455" s="1" t="s">
        <v>131062</v>
      </c>
      <c r="C131455" s="1" t="s">
        <v>60</v>
      </c>
    </row>
    <row r="131456" spans="1:3" x14ac:dyDescent="0.2">
      <c r="A131456" s="1">
        <v>142003</v>
      </c>
      <c r="B131456" s="1" t="s">
        <v>131063</v>
      </c>
      <c r="C131456" s="1" t="s">
        <v>60</v>
      </c>
    </row>
    <row r="131457" spans="1:3" x14ac:dyDescent="0.2">
      <c r="A131457" s="1">
        <v>142004</v>
      </c>
      <c r="B131457" s="1" t="s">
        <v>131064</v>
      </c>
      <c r="C131457" s="1" t="s">
        <v>60</v>
      </c>
    </row>
    <row r="131458" spans="1:3" x14ac:dyDescent="0.2">
      <c r="A131458" s="1">
        <v>142006</v>
      </c>
      <c r="B131458" s="1" t="s">
        <v>131065</v>
      </c>
      <c r="C131458" s="1" t="s">
        <v>60</v>
      </c>
    </row>
    <row r="131459" spans="1:3" x14ac:dyDescent="0.2">
      <c r="A131459" s="1">
        <v>142007</v>
      </c>
      <c r="B131459" s="1" t="s">
        <v>131066</v>
      </c>
      <c r="C131459" s="1" t="s">
        <v>60</v>
      </c>
    </row>
    <row r="131460" spans="1:3" x14ac:dyDescent="0.2">
      <c r="A131460" s="1">
        <v>142008</v>
      </c>
      <c r="B131460" s="1" t="s">
        <v>131067</v>
      </c>
      <c r="C131460" s="1" t="s">
        <v>60</v>
      </c>
    </row>
    <row r="131461" spans="1:3" x14ac:dyDescent="0.2">
      <c r="A131461" s="1">
        <v>142009</v>
      </c>
      <c r="B131461" s="1" t="s">
        <v>131068</v>
      </c>
      <c r="C131461" s="1" t="s">
        <v>60</v>
      </c>
    </row>
    <row r="131462" spans="1:3" x14ac:dyDescent="0.2">
      <c r="A131462" s="1">
        <v>142010</v>
      </c>
      <c r="B131462" s="1" t="s">
        <v>131069</v>
      </c>
      <c r="C131462" s="1" t="s">
        <v>60</v>
      </c>
    </row>
    <row r="131463" spans="1:3" x14ac:dyDescent="0.2">
      <c r="A131463" s="1">
        <v>142011</v>
      </c>
      <c r="B131463" s="1" t="s">
        <v>131070</v>
      </c>
      <c r="C131463" s="1" t="s">
        <v>60</v>
      </c>
    </row>
    <row r="131464" spans="1:3" x14ac:dyDescent="0.2">
      <c r="A131464" s="1">
        <v>142012</v>
      </c>
      <c r="B131464" s="1" t="s">
        <v>131071</v>
      </c>
      <c r="C131464" s="1" t="s">
        <v>60</v>
      </c>
    </row>
    <row r="131465" spans="1:3" x14ac:dyDescent="0.2">
      <c r="A131465" s="1">
        <v>142014</v>
      </c>
      <c r="B131465" s="1" t="s">
        <v>131072</v>
      </c>
      <c r="C131465" s="1" t="s">
        <v>60</v>
      </c>
    </row>
    <row r="131466" spans="1:3" x14ac:dyDescent="0.2">
      <c r="A131466" s="1">
        <v>142026</v>
      </c>
      <c r="B131466" s="1" t="s">
        <v>131073</v>
      </c>
      <c r="C131466" s="1" t="s">
        <v>60</v>
      </c>
    </row>
    <row r="131467" spans="1:3" x14ac:dyDescent="0.2">
      <c r="A131467" s="1">
        <v>142028</v>
      </c>
      <c r="B131467" s="1" t="s">
        <v>131074</v>
      </c>
      <c r="C131467" s="1" t="s">
        <v>5</v>
      </c>
    </row>
    <row r="131468" spans="1:3" x14ac:dyDescent="0.2">
      <c r="A131468" s="1">
        <v>142029</v>
      </c>
      <c r="B131468" s="1" t="s">
        <v>131075</v>
      </c>
      <c r="C131468" s="1" t="s">
        <v>5</v>
      </c>
    </row>
    <row r="131469" spans="1:3" x14ac:dyDescent="0.2">
      <c r="A131469" s="1">
        <v>142030</v>
      </c>
      <c r="B131469" s="1" t="s">
        <v>131076</v>
      </c>
      <c r="C131469" s="1" t="s">
        <v>5</v>
      </c>
    </row>
    <row r="131470" spans="1:3" x14ac:dyDescent="0.2">
      <c r="A131470" s="1">
        <v>142031</v>
      </c>
      <c r="B131470" s="1" t="s">
        <v>131077</v>
      </c>
      <c r="C131470" s="1" t="s">
        <v>5</v>
      </c>
    </row>
    <row r="131471" spans="1:3" x14ac:dyDescent="0.2">
      <c r="A131471" s="1">
        <v>142037</v>
      </c>
      <c r="B131471" s="1" t="s">
        <v>131078</v>
      </c>
      <c r="C131471" s="1" t="s">
        <v>5</v>
      </c>
    </row>
    <row r="131472" spans="1:3" x14ac:dyDescent="0.2">
      <c r="A131472" s="1">
        <v>142038</v>
      </c>
      <c r="B131472" s="1" t="s">
        <v>131079</v>
      </c>
      <c r="C131472" s="1" t="s">
        <v>5</v>
      </c>
    </row>
    <row r="131473" spans="1:3" x14ac:dyDescent="0.2">
      <c r="A131473" s="1">
        <v>142039</v>
      </c>
      <c r="B131473" s="1" t="s">
        <v>131080</v>
      </c>
      <c r="C131473" s="1" t="s">
        <v>5</v>
      </c>
    </row>
    <row r="131474" spans="1:3" x14ac:dyDescent="0.2">
      <c r="A131474" s="1">
        <v>142044</v>
      </c>
      <c r="B131474" s="1" t="s">
        <v>131081</v>
      </c>
      <c r="C131474" s="1" t="s">
        <v>5</v>
      </c>
    </row>
    <row r="131475" spans="1:3" x14ac:dyDescent="0.2">
      <c r="A131475" s="1">
        <v>142045</v>
      </c>
      <c r="B131475" s="1" t="s">
        <v>131082</v>
      </c>
      <c r="C131475" s="1" t="s">
        <v>5</v>
      </c>
    </row>
    <row r="131476" spans="1:3" x14ac:dyDescent="0.2">
      <c r="A131476" s="1">
        <v>142053</v>
      </c>
      <c r="B131476" s="1" t="s">
        <v>131083</v>
      </c>
      <c r="C131476" s="1" t="s">
        <v>5</v>
      </c>
    </row>
    <row r="131477" spans="1:3" x14ac:dyDescent="0.2">
      <c r="A131477" s="1">
        <v>142054</v>
      </c>
      <c r="B131477" s="1" t="s">
        <v>131084</v>
      </c>
      <c r="C131477" s="1" t="s">
        <v>5</v>
      </c>
    </row>
    <row r="131478" spans="1:3" x14ac:dyDescent="0.2">
      <c r="A131478" s="1">
        <v>142071</v>
      </c>
      <c r="B131478" s="1" t="s">
        <v>131085</v>
      </c>
      <c r="C131478" s="1" t="s">
        <v>5</v>
      </c>
    </row>
    <row r="131479" spans="1:3" x14ac:dyDescent="0.2">
      <c r="A131479" s="1">
        <v>142074</v>
      </c>
      <c r="B131479" s="1" t="s">
        <v>131086</v>
      </c>
      <c r="C131479" s="1" t="s">
        <v>5</v>
      </c>
    </row>
    <row r="131480" spans="1:3" x14ac:dyDescent="0.2">
      <c r="A131480" s="1">
        <v>142075</v>
      </c>
      <c r="B131480" s="1" t="s">
        <v>131087</v>
      </c>
      <c r="C131480" s="1" t="s">
        <v>5</v>
      </c>
    </row>
    <row r="131481" spans="1:3" x14ac:dyDescent="0.2">
      <c r="A131481" s="1">
        <v>142077</v>
      </c>
      <c r="B131481" s="1" t="s">
        <v>131088</v>
      </c>
      <c r="C131481" s="1" t="s">
        <v>5</v>
      </c>
    </row>
    <row r="131482" spans="1:3" x14ac:dyDescent="0.2">
      <c r="A131482" s="1">
        <v>142078</v>
      </c>
      <c r="B131482" s="1" t="s">
        <v>131089</v>
      </c>
      <c r="C131482" s="1" t="s">
        <v>5</v>
      </c>
    </row>
    <row r="131483" spans="1:3" x14ac:dyDescent="0.2">
      <c r="A131483" s="1">
        <v>142079</v>
      </c>
      <c r="B131483" s="1" t="s">
        <v>131090</v>
      </c>
      <c r="C131483" s="1" t="s">
        <v>5</v>
      </c>
    </row>
    <row r="131484" spans="1:3" x14ac:dyDescent="0.2">
      <c r="A131484" s="1">
        <v>142082</v>
      </c>
      <c r="B131484" s="1" t="s">
        <v>131091</v>
      </c>
      <c r="C131484" s="1" t="s">
        <v>60</v>
      </c>
    </row>
    <row r="131485" spans="1:3" x14ac:dyDescent="0.2">
      <c r="A131485" s="1">
        <v>142084</v>
      </c>
      <c r="B131485" s="1" t="s">
        <v>131092</v>
      </c>
      <c r="C131485" s="1" t="s">
        <v>5</v>
      </c>
    </row>
    <row r="131486" spans="1:3" x14ac:dyDescent="0.2">
      <c r="A131486" s="1">
        <v>142087</v>
      </c>
      <c r="B131486" s="1" t="s">
        <v>131093</v>
      </c>
      <c r="C131486" s="1" t="s">
        <v>5</v>
      </c>
    </row>
    <row r="131487" spans="1:3" x14ac:dyDescent="0.2">
      <c r="A131487" s="1">
        <v>142090</v>
      </c>
      <c r="B131487" s="1" t="s">
        <v>131094</v>
      </c>
      <c r="C131487" s="1" t="s">
        <v>5</v>
      </c>
    </row>
    <row r="131488" spans="1:3" x14ac:dyDescent="0.2">
      <c r="A131488" s="1">
        <v>142108</v>
      </c>
      <c r="B131488" s="1" t="s">
        <v>131095</v>
      </c>
      <c r="C131488" s="1" t="s">
        <v>5</v>
      </c>
    </row>
    <row r="131489" spans="1:3" x14ac:dyDescent="0.2">
      <c r="A131489" s="1">
        <v>142110</v>
      </c>
      <c r="B131489" s="1" t="s">
        <v>131096</v>
      </c>
      <c r="C131489" s="1" t="s">
        <v>5</v>
      </c>
    </row>
    <row r="131490" spans="1:3" x14ac:dyDescent="0.2">
      <c r="A131490" s="1">
        <v>142114</v>
      </c>
      <c r="B131490" s="1" t="s">
        <v>131097</v>
      </c>
      <c r="C131490" s="1" t="s">
        <v>5</v>
      </c>
    </row>
    <row r="131491" spans="1:3" x14ac:dyDescent="0.2">
      <c r="A131491" s="1">
        <v>142115</v>
      </c>
      <c r="B131491" s="1" t="s">
        <v>131098</v>
      </c>
      <c r="C131491" s="1" t="s">
        <v>5</v>
      </c>
    </row>
    <row r="131492" spans="1:3" x14ac:dyDescent="0.2">
      <c r="A131492" s="1">
        <v>142116</v>
      </c>
      <c r="B131492" s="1" t="s">
        <v>131099</v>
      </c>
      <c r="C131492" s="1" t="s">
        <v>5</v>
      </c>
    </row>
    <row r="131493" spans="1:3" x14ac:dyDescent="0.2">
      <c r="A131493" s="1">
        <v>142117</v>
      </c>
      <c r="B131493" s="1" t="s">
        <v>131100</v>
      </c>
      <c r="C131493" s="1" t="s">
        <v>5</v>
      </c>
    </row>
    <row r="131494" spans="1:3" x14ac:dyDescent="0.2">
      <c r="A131494" s="1">
        <v>142118</v>
      </c>
      <c r="B131494" s="1" t="s">
        <v>131101</v>
      </c>
      <c r="C131494" s="1" t="s">
        <v>5</v>
      </c>
    </row>
    <row r="131495" spans="1:3" x14ac:dyDescent="0.2">
      <c r="A131495" s="1">
        <v>142119</v>
      </c>
      <c r="B131495" s="1" t="s">
        <v>131102</v>
      </c>
      <c r="C131495" s="1" t="s">
        <v>5</v>
      </c>
    </row>
    <row r="131496" spans="1:3" x14ac:dyDescent="0.2">
      <c r="A131496" s="1">
        <v>142121</v>
      </c>
      <c r="B131496" s="1" t="s">
        <v>131103</v>
      </c>
      <c r="C131496" s="1" t="s">
        <v>5</v>
      </c>
    </row>
    <row r="131497" spans="1:3" x14ac:dyDescent="0.2">
      <c r="A131497" s="1">
        <v>142122</v>
      </c>
      <c r="B131497" s="1" t="s">
        <v>131104</v>
      </c>
      <c r="C131497" s="1" t="s">
        <v>5</v>
      </c>
    </row>
    <row r="131498" spans="1:3" x14ac:dyDescent="0.2">
      <c r="A131498" s="1">
        <v>142125</v>
      </c>
      <c r="B131498" s="1" t="s">
        <v>131105</v>
      </c>
      <c r="C131498" s="1" t="s">
        <v>5</v>
      </c>
    </row>
    <row r="131499" spans="1:3" x14ac:dyDescent="0.2">
      <c r="A131499" s="1">
        <v>142126</v>
      </c>
      <c r="B131499" s="1" t="s">
        <v>131106</v>
      </c>
      <c r="C131499" s="1" t="s">
        <v>5</v>
      </c>
    </row>
    <row r="131500" spans="1:3" x14ac:dyDescent="0.2">
      <c r="A131500" s="1">
        <v>142127</v>
      </c>
      <c r="B131500" s="1" t="s">
        <v>131107</v>
      </c>
      <c r="C131500" s="1" t="s">
        <v>5</v>
      </c>
    </row>
    <row r="131501" spans="1:3" x14ac:dyDescent="0.2">
      <c r="A131501" s="1">
        <v>142139</v>
      </c>
      <c r="B131501" s="1" t="s">
        <v>131108</v>
      </c>
      <c r="C131501" s="1" t="s">
        <v>5</v>
      </c>
    </row>
    <row r="131502" spans="1:3" x14ac:dyDescent="0.2">
      <c r="A131502" s="1">
        <v>142140</v>
      </c>
      <c r="B131502" s="1" t="s">
        <v>131109</v>
      </c>
      <c r="C131502" s="1" t="s">
        <v>5</v>
      </c>
    </row>
    <row r="131503" spans="1:3" x14ac:dyDescent="0.2">
      <c r="A131503" s="1">
        <v>142141</v>
      </c>
      <c r="B131503" s="1" t="s">
        <v>131110</v>
      </c>
      <c r="C131503" s="1" t="s">
        <v>5</v>
      </c>
    </row>
    <row r="131504" spans="1:3" x14ac:dyDescent="0.2">
      <c r="A131504" s="1">
        <v>142142</v>
      </c>
      <c r="B131504" s="1" t="s">
        <v>131111</v>
      </c>
      <c r="C131504" s="1" t="s">
        <v>5</v>
      </c>
    </row>
    <row r="131505" spans="1:3" x14ac:dyDescent="0.2">
      <c r="A131505" s="1">
        <v>142143</v>
      </c>
      <c r="B131505" s="1" t="s">
        <v>131112</v>
      </c>
      <c r="C131505" s="1" t="s">
        <v>5</v>
      </c>
    </row>
    <row r="131506" spans="1:3" x14ac:dyDescent="0.2">
      <c r="A131506" s="1">
        <v>142144</v>
      </c>
      <c r="B131506" s="1" t="s">
        <v>131113</v>
      </c>
      <c r="C131506" s="1" t="s">
        <v>5</v>
      </c>
    </row>
    <row r="131507" spans="1:3" x14ac:dyDescent="0.2">
      <c r="A131507" s="1">
        <v>142145</v>
      </c>
      <c r="B131507" s="1" t="s">
        <v>131114</v>
      </c>
      <c r="C131507" s="1" t="s">
        <v>5</v>
      </c>
    </row>
    <row r="131508" spans="1:3" x14ac:dyDescent="0.2">
      <c r="A131508" s="1">
        <v>142146</v>
      </c>
      <c r="B131508" s="1" t="s">
        <v>131115</v>
      </c>
      <c r="C131508" s="1" t="s">
        <v>5</v>
      </c>
    </row>
    <row r="131509" spans="1:3" x14ac:dyDescent="0.2">
      <c r="A131509" s="1">
        <v>142147</v>
      </c>
      <c r="B131509" s="1" t="s">
        <v>131116</v>
      </c>
      <c r="C131509" s="1" t="s">
        <v>5</v>
      </c>
    </row>
    <row r="131510" spans="1:3" x14ac:dyDescent="0.2">
      <c r="A131510" s="1">
        <v>142149</v>
      </c>
      <c r="B131510" s="1" t="s">
        <v>131117</v>
      </c>
      <c r="C131510" s="1" t="s">
        <v>5</v>
      </c>
    </row>
    <row r="131511" spans="1:3" x14ac:dyDescent="0.2">
      <c r="A131511" s="1">
        <v>142152</v>
      </c>
      <c r="B131511" s="1" t="s">
        <v>131118</v>
      </c>
      <c r="C131511" s="1" t="s">
        <v>60</v>
      </c>
    </row>
    <row r="131512" spans="1:3" x14ac:dyDescent="0.2">
      <c r="A131512" s="1">
        <v>142154</v>
      </c>
      <c r="B131512" s="1" t="s">
        <v>131119</v>
      </c>
      <c r="C131512" s="1" t="s">
        <v>5</v>
      </c>
    </row>
    <row r="131513" spans="1:3" x14ac:dyDescent="0.2">
      <c r="A131513" s="1">
        <v>142155</v>
      </c>
      <c r="B131513" s="1" t="s">
        <v>131120</v>
      </c>
      <c r="C131513" s="1" t="s">
        <v>5</v>
      </c>
    </row>
    <row r="131514" spans="1:3" x14ac:dyDescent="0.2">
      <c r="A131514" s="1">
        <v>142156</v>
      </c>
      <c r="B131514" s="1" t="s">
        <v>131121</v>
      </c>
      <c r="C131514" s="1" t="s">
        <v>5</v>
      </c>
    </row>
    <row r="131515" spans="1:3" x14ac:dyDescent="0.2">
      <c r="A131515" s="1">
        <v>142157</v>
      </c>
      <c r="B131515" s="1" t="s">
        <v>131122</v>
      </c>
      <c r="C131515" s="1" t="s">
        <v>5</v>
      </c>
    </row>
    <row r="131516" spans="1:3" x14ac:dyDescent="0.2">
      <c r="A131516" s="1">
        <v>142158</v>
      </c>
      <c r="B131516" s="1" t="s">
        <v>131123</v>
      </c>
      <c r="C131516" s="1" t="s">
        <v>5</v>
      </c>
    </row>
    <row r="131517" spans="1:3" x14ac:dyDescent="0.2">
      <c r="A131517" s="1">
        <v>142159</v>
      </c>
      <c r="B131517" s="1" t="s">
        <v>131124</v>
      </c>
      <c r="C131517" s="1" t="s">
        <v>5</v>
      </c>
    </row>
    <row r="131518" spans="1:3" x14ac:dyDescent="0.2">
      <c r="A131518" s="1">
        <v>142160</v>
      </c>
      <c r="B131518" s="1" t="s">
        <v>131125</v>
      </c>
      <c r="C131518" s="1" t="s">
        <v>5</v>
      </c>
    </row>
    <row r="131519" spans="1:3" x14ac:dyDescent="0.2">
      <c r="A131519" s="1">
        <v>142162</v>
      </c>
      <c r="B131519" s="1" t="s">
        <v>131126</v>
      </c>
      <c r="C131519" s="1" t="s">
        <v>5</v>
      </c>
    </row>
    <row r="131520" spans="1:3" x14ac:dyDescent="0.2">
      <c r="A131520" s="1">
        <v>142163</v>
      </c>
      <c r="B131520" s="1" t="s">
        <v>131127</v>
      </c>
      <c r="C131520" s="1" t="s">
        <v>5</v>
      </c>
    </row>
    <row r="131521" spans="1:3" x14ac:dyDescent="0.2">
      <c r="A131521" s="1">
        <v>142165</v>
      </c>
      <c r="B131521" s="1" t="s">
        <v>131128</v>
      </c>
      <c r="C131521" s="1" t="s">
        <v>5</v>
      </c>
    </row>
    <row r="131522" spans="1:3" x14ac:dyDescent="0.2">
      <c r="A131522" s="1">
        <v>142178</v>
      </c>
      <c r="B131522" s="1" t="s">
        <v>131129</v>
      </c>
      <c r="C131522" s="1" t="s">
        <v>5</v>
      </c>
    </row>
    <row r="131523" spans="1:3" x14ac:dyDescent="0.2">
      <c r="A131523" s="1">
        <v>142179</v>
      </c>
      <c r="B131523" s="1" t="s">
        <v>131130</v>
      </c>
      <c r="C131523" s="1" t="s">
        <v>5</v>
      </c>
    </row>
    <row r="131524" spans="1:3" x14ac:dyDescent="0.2">
      <c r="A131524" s="1">
        <v>142180</v>
      </c>
      <c r="B131524" s="1" t="s">
        <v>131131</v>
      </c>
      <c r="C131524" s="1" t="s">
        <v>5</v>
      </c>
    </row>
    <row r="131525" spans="1:3" x14ac:dyDescent="0.2">
      <c r="A131525" s="1">
        <v>142182</v>
      </c>
      <c r="B131525" s="1" t="s">
        <v>131132</v>
      </c>
      <c r="C131525" s="1" t="s">
        <v>5</v>
      </c>
    </row>
    <row r="131526" spans="1:3" x14ac:dyDescent="0.2">
      <c r="A131526" s="1">
        <v>142183</v>
      </c>
      <c r="B131526" s="1" t="s">
        <v>131133</v>
      </c>
      <c r="C131526" s="1" t="s">
        <v>5</v>
      </c>
    </row>
    <row r="131527" spans="1:3" x14ac:dyDescent="0.2">
      <c r="A131527" s="1">
        <v>142185</v>
      </c>
      <c r="B131527" s="1" t="s">
        <v>131134</v>
      </c>
      <c r="C131527" s="1" t="s">
        <v>5</v>
      </c>
    </row>
    <row r="131528" spans="1:3" x14ac:dyDescent="0.2">
      <c r="A131528" s="1">
        <v>142186</v>
      </c>
      <c r="B131528" s="1" t="s">
        <v>131135</v>
      </c>
      <c r="C131528" s="1" t="s">
        <v>5</v>
      </c>
    </row>
    <row r="131529" spans="1:3" x14ac:dyDescent="0.2">
      <c r="A131529" s="1">
        <v>142187</v>
      </c>
      <c r="B131529" s="1" t="s">
        <v>131136</v>
      </c>
      <c r="C131529" s="1" t="s">
        <v>5</v>
      </c>
    </row>
    <row r="131530" spans="1:3" x14ac:dyDescent="0.2">
      <c r="A131530" s="1">
        <v>142198</v>
      </c>
      <c r="B131530" s="1" t="s">
        <v>131137</v>
      </c>
      <c r="C131530" s="1" t="s">
        <v>5</v>
      </c>
    </row>
    <row r="131531" spans="1:3" x14ac:dyDescent="0.2">
      <c r="A131531" s="1">
        <v>142199</v>
      </c>
      <c r="B131531" s="1" t="s">
        <v>131138</v>
      </c>
      <c r="C131531" s="1" t="s">
        <v>5</v>
      </c>
    </row>
    <row r="131532" spans="1:3" x14ac:dyDescent="0.2">
      <c r="A131532" s="1">
        <v>142200</v>
      </c>
      <c r="B131532" s="1" t="s">
        <v>131139</v>
      </c>
      <c r="C131532" s="1" t="s">
        <v>5</v>
      </c>
    </row>
    <row r="131533" spans="1:3" x14ac:dyDescent="0.2">
      <c r="A131533" s="1">
        <v>142201</v>
      </c>
      <c r="B131533" s="1" t="s">
        <v>131140</v>
      </c>
      <c r="C131533" s="1" t="s">
        <v>5</v>
      </c>
    </row>
    <row r="131534" spans="1:3" x14ac:dyDescent="0.2">
      <c r="A131534" s="1">
        <v>142202</v>
      </c>
      <c r="B131534" s="1" t="s">
        <v>131141</v>
      </c>
      <c r="C131534" s="1" t="s">
        <v>5</v>
      </c>
    </row>
    <row r="131535" spans="1:3" x14ac:dyDescent="0.2">
      <c r="A131535" s="1">
        <v>142203</v>
      </c>
      <c r="B131535" s="1" t="s">
        <v>131142</v>
      </c>
      <c r="C131535" s="1" t="s">
        <v>5</v>
      </c>
    </row>
    <row r="131536" spans="1:3" x14ac:dyDescent="0.2">
      <c r="A131536" s="1">
        <v>142205</v>
      </c>
      <c r="B131536" s="1" t="s">
        <v>131143</v>
      </c>
      <c r="C131536" s="1" t="s">
        <v>5</v>
      </c>
    </row>
    <row r="131537" spans="1:3" x14ac:dyDescent="0.2">
      <c r="A131537" s="1">
        <v>142206</v>
      </c>
      <c r="B131537" s="1" t="s">
        <v>131144</v>
      </c>
      <c r="C131537" s="1" t="s">
        <v>5</v>
      </c>
    </row>
    <row r="131538" spans="1:3" x14ac:dyDescent="0.2">
      <c r="A131538" s="1">
        <v>142207</v>
      </c>
      <c r="B131538" s="1" t="s">
        <v>131145</v>
      </c>
      <c r="C131538" s="1" t="s">
        <v>5</v>
      </c>
    </row>
    <row r="131539" spans="1:3" x14ac:dyDescent="0.2">
      <c r="A131539" s="1">
        <v>142209</v>
      </c>
      <c r="B131539" s="1" t="s">
        <v>131146</v>
      </c>
      <c r="C131539" s="1" t="s">
        <v>5</v>
      </c>
    </row>
    <row r="131540" spans="1:3" x14ac:dyDescent="0.2">
      <c r="A131540" s="1">
        <v>142210</v>
      </c>
      <c r="B131540" s="1" t="s">
        <v>131147</v>
      </c>
      <c r="C131540" s="1" t="s">
        <v>5</v>
      </c>
    </row>
    <row r="131541" spans="1:3" x14ac:dyDescent="0.2">
      <c r="A131541" s="1">
        <v>142211</v>
      </c>
      <c r="B131541" s="1" t="s">
        <v>131148</v>
      </c>
      <c r="C131541" s="1" t="s">
        <v>5</v>
      </c>
    </row>
    <row r="131542" spans="1:3" x14ac:dyDescent="0.2">
      <c r="A131542" s="1">
        <v>142212</v>
      </c>
      <c r="B131542" s="1" t="s">
        <v>131149</v>
      </c>
      <c r="C131542" s="1" t="s">
        <v>5</v>
      </c>
    </row>
    <row r="131543" spans="1:3" x14ac:dyDescent="0.2">
      <c r="A131543" s="1">
        <v>142214</v>
      </c>
      <c r="B131543" s="1" t="s">
        <v>131150</v>
      </c>
      <c r="C131543" s="1" t="s">
        <v>5</v>
      </c>
    </row>
    <row r="131544" spans="1:3" x14ac:dyDescent="0.2">
      <c r="A131544" s="1">
        <v>142215</v>
      </c>
      <c r="B131544" s="1" t="s">
        <v>131151</v>
      </c>
      <c r="C131544" s="1" t="s">
        <v>5</v>
      </c>
    </row>
    <row r="131545" spans="1:3" x14ac:dyDescent="0.2">
      <c r="A131545" s="1">
        <v>142216</v>
      </c>
      <c r="B131545" s="1" t="s">
        <v>131152</v>
      </c>
      <c r="C131545" s="1" t="s">
        <v>5</v>
      </c>
    </row>
    <row r="131546" spans="1:3" x14ac:dyDescent="0.2">
      <c r="A131546" s="1">
        <v>142217</v>
      </c>
      <c r="B131546" s="1" t="s">
        <v>131153</v>
      </c>
      <c r="C131546" s="1" t="s">
        <v>5</v>
      </c>
    </row>
    <row r="131547" spans="1:3" x14ac:dyDescent="0.2">
      <c r="A131547" s="1">
        <v>142228</v>
      </c>
      <c r="B131547" s="1" t="s">
        <v>131154</v>
      </c>
      <c r="C131547" s="1" t="s">
        <v>5</v>
      </c>
    </row>
    <row r="131548" spans="1:3" x14ac:dyDescent="0.2">
      <c r="A131548" s="1">
        <v>142231</v>
      </c>
      <c r="B131548" s="1" t="s">
        <v>131155</v>
      </c>
      <c r="C131548" s="1" t="s">
        <v>5</v>
      </c>
    </row>
    <row r="131549" spans="1:3" x14ac:dyDescent="0.2">
      <c r="A131549" s="1">
        <v>142232</v>
      </c>
      <c r="B131549" s="1" t="s">
        <v>131156</v>
      </c>
      <c r="C131549" s="1" t="s">
        <v>5</v>
      </c>
    </row>
    <row r="131550" spans="1:3" x14ac:dyDescent="0.2">
      <c r="A131550" s="1">
        <v>142233</v>
      </c>
      <c r="B131550" s="1" t="s">
        <v>131157</v>
      </c>
      <c r="C131550" s="1" t="s">
        <v>5</v>
      </c>
    </row>
    <row r="131551" spans="1:3" x14ac:dyDescent="0.2">
      <c r="A131551" s="1">
        <v>142237</v>
      </c>
      <c r="B131551" s="1" t="s">
        <v>131158</v>
      </c>
      <c r="C131551" s="1" t="s">
        <v>5</v>
      </c>
    </row>
    <row r="131552" spans="1:3" x14ac:dyDescent="0.2">
      <c r="A131552" s="1">
        <v>142238</v>
      </c>
      <c r="B131552" s="1" t="s">
        <v>131159</v>
      </c>
      <c r="C131552" s="1" t="s">
        <v>5</v>
      </c>
    </row>
    <row r="131553" spans="1:3" x14ac:dyDescent="0.2">
      <c r="A131553" s="1">
        <v>142239</v>
      </c>
      <c r="B131553" s="1" t="s">
        <v>131160</v>
      </c>
      <c r="C131553" s="1" t="s">
        <v>5</v>
      </c>
    </row>
    <row r="131554" spans="1:3" x14ac:dyDescent="0.2">
      <c r="A131554" s="1">
        <v>142240</v>
      </c>
      <c r="B131554" s="1" t="s">
        <v>131161</v>
      </c>
      <c r="C131554" s="1" t="s">
        <v>5</v>
      </c>
    </row>
    <row r="131555" spans="1:3" x14ac:dyDescent="0.2">
      <c r="A131555" s="1">
        <v>142241</v>
      </c>
      <c r="B131555" s="1" t="s">
        <v>131162</v>
      </c>
      <c r="C131555" s="1" t="s">
        <v>5</v>
      </c>
    </row>
    <row r="131556" spans="1:3" x14ac:dyDescent="0.2">
      <c r="A131556" s="1">
        <v>142242</v>
      </c>
      <c r="B131556" s="1" t="s">
        <v>131163</v>
      </c>
      <c r="C131556" s="1" t="s">
        <v>5</v>
      </c>
    </row>
    <row r="131557" spans="1:3" x14ac:dyDescent="0.2">
      <c r="A131557" s="1">
        <v>142243</v>
      </c>
      <c r="B131557" s="1" t="s">
        <v>131164</v>
      </c>
      <c r="C131557" s="1" t="s">
        <v>5</v>
      </c>
    </row>
    <row r="131558" spans="1:3" x14ac:dyDescent="0.2">
      <c r="A131558" s="1">
        <v>142244</v>
      </c>
      <c r="B131558" s="1" t="s">
        <v>131165</v>
      </c>
      <c r="C131558" s="1" t="s">
        <v>5</v>
      </c>
    </row>
    <row r="131559" spans="1:3" x14ac:dyDescent="0.2">
      <c r="A131559" s="1">
        <v>142245</v>
      </c>
      <c r="B131559" s="1" t="s">
        <v>131166</v>
      </c>
      <c r="C131559" s="1" t="s">
        <v>5</v>
      </c>
    </row>
    <row r="131560" spans="1:3" x14ac:dyDescent="0.2">
      <c r="A131560" s="1">
        <v>142258</v>
      </c>
      <c r="B131560" s="1" t="s">
        <v>131167</v>
      </c>
      <c r="C131560" s="1" t="s">
        <v>5</v>
      </c>
    </row>
    <row r="131561" spans="1:3" x14ac:dyDescent="0.2">
      <c r="A131561" s="1">
        <v>142259</v>
      </c>
      <c r="B131561" s="1" t="s">
        <v>131168</v>
      </c>
      <c r="C131561" s="1" t="s">
        <v>5</v>
      </c>
    </row>
    <row r="131562" spans="1:3" x14ac:dyDescent="0.2">
      <c r="A131562" s="1">
        <v>142261</v>
      </c>
      <c r="B131562" s="1" t="s">
        <v>131169</v>
      </c>
      <c r="C131562" s="1" t="s">
        <v>5</v>
      </c>
    </row>
    <row r="131563" spans="1:3" x14ac:dyDescent="0.2">
      <c r="A131563" s="1">
        <v>142262</v>
      </c>
      <c r="B131563" s="1" t="s">
        <v>131170</v>
      </c>
      <c r="C131563" s="1" t="s">
        <v>5</v>
      </c>
    </row>
    <row r="131564" spans="1:3" x14ac:dyDescent="0.2">
      <c r="A131564" s="1">
        <v>142263</v>
      </c>
      <c r="B131564" s="1" t="s">
        <v>131171</v>
      </c>
      <c r="C131564" s="1" t="s">
        <v>5</v>
      </c>
    </row>
    <row r="131565" spans="1:3" x14ac:dyDescent="0.2">
      <c r="A131565" s="1">
        <v>142264</v>
      </c>
      <c r="B131565" s="1" t="s">
        <v>131172</v>
      </c>
      <c r="C131565" s="1" t="s">
        <v>5</v>
      </c>
    </row>
    <row r="131566" spans="1:3" x14ac:dyDescent="0.2">
      <c r="A131566" s="1">
        <v>142265</v>
      </c>
      <c r="B131566" s="1" t="s">
        <v>131173</v>
      </c>
      <c r="C131566" s="1" t="s">
        <v>5</v>
      </c>
    </row>
    <row r="131567" spans="1:3" x14ac:dyDescent="0.2">
      <c r="A131567" s="1">
        <v>142266</v>
      </c>
      <c r="B131567" s="1" t="s">
        <v>131174</v>
      </c>
      <c r="C131567" s="1" t="s">
        <v>5</v>
      </c>
    </row>
    <row r="131568" spans="1:3" x14ac:dyDescent="0.2">
      <c r="A131568" s="1">
        <v>142267</v>
      </c>
      <c r="B131568" s="1" t="s">
        <v>131175</v>
      </c>
      <c r="C131568" s="1" t="s">
        <v>5</v>
      </c>
    </row>
    <row r="131569" spans="1:3" x14ac:dyDescent="0.2">
      <c r="A131569" s="1">
        <v>142269</v>
      </c>
      <c r="B131569" s="1" t="s">
        <v>131176</v>
      </c>
      <c r="C131569" s="1" t="s">
        <v>5</v>
      </c>
    </row>
    <row r="131570" spans="1:3" x14ac:dyDescent="0.2">
      <c r="A131570" s="1">
        <v>142273</v>
      </c>
      <c r="B131570" s="1" t="s">
        <v>131177</v>
      </c>
      <c r="C131570" s="1" t="s">
        <v>5</v>
      </c>
    </row>
    <row r="131571" spans="1:3" x14ac:dyDescent="0.2">
      <c r="A131571" s="1">
        <v>142274</v>
      </c>
      <c r="B131571" s="1" t="s">
        <v>131178</v>
      </c>
      <c r="C131571" s="1" t="s">
        <v>5</v>
      </c>
    </row>
    <row r="131572" spans="1:3" x14ac:dyDescent="0.2">
      <c r="A131572" s="1">
        <v>142275</v>
      </c>
      <c r="B131572" s="1" t="s">
        <v>131179</v>
      </c>
      <c r="C131572" s="1" t="s">
        <v>5</v>
      </c>
    </row>
    <row r="131573" spans="1:3" x14ac:dyDescent="0.2">
      <c r="A131573" s="1">
        <v>142277</v>
      </c>
      <c r="B131573" s="1" t="s">
        <v>131180</v>
      </c>
      <c r="C131573" s="1" t="s">
        <v>5</v>
      </c>
    </row>
    <row r="131574" spans="1:3" x14ac:dyDescent="0.2">
      <c r="A131574" s="1">
        <v>142283</v>
      </c>
      <c r="B131574" s="1" t="s">
        <v>131181</v>
      </c>
      <c r="C131574" s="1" t="s">
        <v>5</v>
      </c>
    </row>
    <row r="131575" spans="1:3" x14ac:dyDescent="0.2">
      <c r="A131575" s="1">
        <v>142285</v>
      </c>
      <c r="B131575" s="1" t="s">
        <v>131182</v>
      </c>
      <c r="C131575" s="1" t="s">
        <v>5</v>
      </c>
    </row>
    <row r="131576" spans="1:3" x14ac:dyDescent="0.2">
      <c r="A131576" s="1">
        <v>142286</v>
      </c>
      <c r="B131576" s="1" t="s">
        <v>131183</v>
      </c>
      <c r="C131576" s="1" t="s">
        <v>5</v>
      </c>
    </row>
    <row r="131577" spans="1:3" x14ac:dyDescent="0.2">
      <c r="A131577" s="1">
        <v>142289</v>
      </c>
      <c r="B131577" s="1" t="s">
        <v>131184</v>
      </c>
      <c r="C131577" s="1" t="s">
        <v>5</v>
      </c>
    </row>
    <row r="131578" spans="1:3" x14ac:dyDescent="0.2">
      <c r="A131578" s="1">
        <v>142290</v>
      </c>
      <c r="B131578" s="1" t="s">
        <v>131185</v>
      </c>
      <c r="C131578" s="1" t="s">
        <v>5</v>
      </c>
    </row>
    <row r="131579" spans="1:3" x14ac:dyDescent="0.2">
      <c r="A131579" s="1">
        <v>142291</v>
      </c>
      <c r="B131579" s="1" t="s">
        <v>131186</v>
      </c>
      <c r="C131579" s="1" t="s">
        <v>5</v>
      </c>
    </row>
    <row r="131580" spans="1:3" x14ac:dyDescent="0.2">
      <c r="A131580" s="1">
        <v>142292</v>
      </c>
      <c r="B131580" s="1" t="s">
        <v>131187</v>
      </c>
      <c r="C131580" s="1" t="s">
        <v>5</v>
      </c>
    </row>
    <row r="131581" spans="1:3" x14ac:dyDescent="0.2">
      <c r="A131581" s="1">
        <v>142293</v>
      </c>
      <c r="B131581" s="1" t="s">
        <v>131188</v>
      </c>
      <c r="C131581" s="1" t="s">
        <v>5</v>
      </c>
    </row>
    <row r="131582" spans="1:3" x14ac:dyDescent="0.2">
      <c r="A131582" s="1">
        <v>142294</v>
      </c>
      <c r="B131582" s="1" t="s">
        <v>131189</v>
      </c>
      <c r="C131582" s="1" t="s">
        <v>5</v>
      </c>
    </row>
    <row r="131583" spans="1:3" x14ac:dyDescent="0.2">
      <c r="A131583" s="1">
        <v>142295</v>
      </c>
      <c r="B131583" s="1" t="s">
        <v>131190</v>
      </c>
      <c r="C131583" s="1" t="s">
        <v>5</v>
      </c>
    </row>
    <row r="131584" spans="1:3" x14ac:dyDescent="0.2">
      <c r="A131584" s="1">
        <v>142296</v>
      </c>
      <c r="B131584" s="1" t="s">
        <v>131191</v>
      </c>
      <c r="C131584" s="1" t="s">
        <v>5</v>
      </c>
    </row>
    <row r="131585" spans="1:3" x14ac:dyDescent="0.2">
      <c r="A131585" s="1">
        <v>142297</v>
      </c>
      <c r="B131585" s="1" t="s">
        <v>131192</v>
      </c>
      <c r="C131585" s="1" t="s">
        <v>5</v>
      </c>
    </row>
    <row r="131586" spans="1:3" x14ac:dyDescent="0.2">
      <c r="A131586" s="1">
        <v>142309</v>
      </c>
      <c r="B131586" s="1" t="s">
        <v>131193</v>
      </c>
      <c r="C131586" s="1" t="s">
        <v>5</v>
      </c>
    </row>
    <row r="131587" spans="1:3" x14ac:dyDescent="0.2">
      <c r="A131587" s="1">
        <v>142310</v>
      </c>
      <c r="B131587" s="1" t="s">
        <v>131194</v>
      </c>
      <c r="C131587" s="1" t="s">
        <v>5</v>
      </c>
    </row>
    <row r="131588" spans="1:3" x14ac:dyDescent="0.2">
      <c r="A131588" s="1">
        <v>142311</v>
      </c>
      <c r="B131588" s="1" t="s">
        <v>131195</v>
      </c>
      <c r="C131588" s="1" t="s">
        <v>5</v>
      </c>
    </row>
    <row r="131589" spans="1:3" x14ac:dyDescent="0.2">
      <c r="A131589" s="1">
        <v>142312</v>
      </c>
      <c r="B131589" s="1" t="s">
        <v>131196</v>
      </c>
      <c r="C131589" s="1" t="s">
        <v>5</v>
      </c>
    </row>
    <row r="131590" spans="1:3" x14ac:dyDescent="0.2">
      <c r="A131590" s="1">
        <v>142316</v>
      </c>
      <c r="B131590" s="1" t="s">
        <v>131197</v>
      </c>
      <c r="C131590" s="1" t="s">
        <v>5</v>
      </c>
    </row>
    <row r="131591" spans="1:3" x14ac:dyDescent="0.2">
      <c r="A131591" s="1">
        <v>142317</v>
      </c>
      <c r="B131591" s="1" t="s">
        <v>131198</v>
      </c>
      <c r="C131591" s="1" t="s">
        <v>5</v>
      </c>
    </row>
    <row r="131592" spans="1:3" x14ac:dyDescent="0.2">
      <c r="A131592" s="1">
        <v>142319</v>
      </c>
      <c r="B131592" s="1" t="s">
        <v>131199</v>
      </c>
      <c r="C131592" s="1" t="s">
        <v>5</v>
      </c>
    </row>
    <row r="131593" spans="1:3" x14ac:dyDescent="0.2">
      <c r="A131593" s="1">
        <v>142320</v>
      </c>
      <c r="B131593" s="1" t="s">
        <v>131200</v>
      </c>
      <c r="C131593" s="1" t="s">
        <v>5</v>
      </c>
    </row>
    <row r="131594" spans="1:3" x14ac:dyDescent="0.2">
      <c r="A131594" s="1">
        <v>142321</v>
      </c>
      <c r="B131594" s="1" t="s">
        <v>131201</v>
      </c>
      <c r="C131594" s="1" t="s">
        <v>5</v>
      </c>
    </row>
    <row r="131595" spans="1:3" x14ac:dyDescent="0.2">
      <c r="A131595" s="1">
        <v>142322</v>
      </c>
      <c r="B131595" s="1" t="s">
        <v>131202</v>
      </c>
      <c r="C131595" s="1" t="s">
        <v>5</v>
      </c>
    </row>
    <row r="131596" spans="1:3" x14ac:dyDescent="0.2">
      <c r="A131596" s="1">
        <v>142323</v>
      </c>
      <c r="B131596" s="1" t="s">
        <v>131203</v>
      </c>
      <c r="C131596" s="1" t="s">
        <v>5</v>
      </c>
    </row>
    <row r="131597" spans="1:3" x14ac:dyDescent="0.2">
      <c r="A131597" s="1">
        <v>142324</v>
      </c>
      <c r="B131597" s="1" t="s">
        <v>131204</v>
      </c>
      <c r="C131597" s="1" t="s">
        <v>5</v>
      </c>
    </row>
    <row r="131598" spans="1:3" x14ac:dyDescent="0.2">
      <c r="A131598" s="1">
        <v>142325</v>
      </c>
      <c r="B131598" s="1" t="s">
        <v>131205</v>
      </c>
      <c r="C131598" s="1" t="s">
        <v>5</v>
      </c>
    </row>
    <row r="131599" spans="1:3" x14ac:dyDescent="0.2">
      <c r="A131599" s="1">
        <v>142326</v>
      </c>
      <c r="B131599" s="1" t="s">
        <v>131206</v>
      </c>
      <c r="C131599" s="1" t="s">
        <v>5</v>
      </c>
    </row>
    <row r="131600" spans="1:3" x14ac:dyDescent="0.2">
      <c r="A131600" s="1">
        <v>142327</v>
      </c>
      <c r="B131600" s="1" t="s">
        <v>131207</v>
      </c>
      <c r="C131600" s="1" t="s">
        <v>5</v>
      </c>
    </row>
    <row r="131601" spans="1:3" x14ac:dyDescent="0.2">
      <c r="A131601" s="1">
        <v>142338</v>
      </c>
      <c r="B131601" s="1" t="s">
        <v>131208</v>
      </c>
      <c r="C131601" s="1" t="s">
        <v>5</v>
      </c>
    </row>
    <row r="131602" spans="1:3" x14ac:dyDescent="0.2">
      <c r="A131602" s="1">
        <v>142339</v>
      </c>
      <c r="B131602" s="1" t="s">
        <v>131209</v>
      </c>
      <c r="C131602" s="1" t="s">
        <v>5</v>
      </c>
    </row>
    <row r="131603" spans="1:3" x14ac:dyDescent="0.2">
      <c r="A131603" s="1">
        <v>142340</v>
      </c>
      <c r="B131603" s="1" t="s">
        <v>131210</v>
      </c>
      <c r="C131603" s="1" t="s">
        <v>5</v>
      </c>
    </row>
    <row r="131604" spans="1:3" x14ac:dyDescent="0.2">
      <c r="A131604" s="1">
        <v>142342</v>
      </c>
      <c r="B131604" s="1" t="s">
        <v>131211</v>
      </c>
      <c r="C131604" s="1" t="s">
        <v>5</v>
      </c>
    </row>
    <row r="131605" spans="1:3" x14ac:dyDescent="0.2">
      <c r="A131605" s="1">
        <v>142344</v>
      </c>
      <c r="B131605" s="1" t="s">
        <v>131212</v>
      </c>
      <c r="C131605" s="1" t="s">
        <v>5</v>
      </c>
    </row>
    <row r="131606" spans="1:3" x14ac:dyDescent="0.2">
      <c r="A131606" s="1">
        <v>142345</v>
      </c>
      <c r="B131606" s="1" t="s">
        <v>131213</v>
      </c>
      <c r="C131606" s="1" t="s">
        <v>5</v>
      </c>
    </row>
    <row r="131607" spans="1:3" x14ac:dyDescent="0.2">
      <c r="A131607" s="1">
        <v>142347</v>
      </c>
      <c r="B131607" s="1" t="s">
        <v>131214</v>
      </c>
      <c r="C131607" s="1" t="s">
        <v>5</v>
      </c>
    </row>
    <row r="131608" spans="1:3" x14ac:dyDescent="0.2">
      <c r="A131608" s="1">
        <v>142350</v>
      </c>
      <c r="B131608" s="1" t="s">
        <v>131215</v>
      </c>
      <c r="C131608" s="1" t="s">
        <v>5</v>
      </c>
    </row>
    <row r="131609" spans="1:3" x14ac:dyDescent="0.2">
      <c r="A131609" s="1">
        <v>142351</v>
      </c>
      <c r="B131609" s="1" t="s">
        <v>131216</v>
      </c>
      <c r="C131609" s="1" t="s">
        <v>5</v>
      </c>
    </row>
    <row r="131610" spans="1:3" x14ac:dyDescent="0.2">
      <c r="A131610" s="1">
        <v>142352</v>
      </c>
      <c r="B131610" s="1" t="s">
        <v>131217</v>
      </c>
      <c r="C131610" s="1" t="s">
        <v>5</v>
      </c>
    </row>
    <row r="131611" spans="1:3" x14ac:dyDescent="0.2">
      <c r="A131611" s="1">
        <v>142353</v>
      </c>
      <c r="B131611" s="1" t="s">
        <v>131218</v>
      </c>
      <c r="C131611" s="1" t="s">
        <v>5</v>
      </c>
    </row>
    <row r="131612" spans="1:3" x14ac:dyDescent="0.2">
      <c r="A131612" s="1">
        <v>142355</v>
      </c>
      <c r="B131612" s="1" t="s">
        <v>131219</v>
      </c>
      <c r="C131612" s="1" t="s">
        <v>5</v>
      </c>
    </row>
    <row r="131613" spans="1:3" x14ac:dyDescent="0.2">
      <c r="A131613" s="1">
        <v>142357</v>
      </c>
      <c r="B131613" s="1" t="s">
        <v>131220</v>
      </c>
      <c r="C131613" s="1" t="s">
        <v>5</v>
      </c>
    </row>
    <row r="131614" spans="1:3" x14ac:dyDescent="0.2">
      <c r="A131614" s="1">
        <v>142368</v>
      </c>
      <c r="B131614" s="1" t="s">
        <v>131221</v>
      </c>
      <c r="C131614" s="1" t="s">
        <v>5</v>
      </c>
    </row>
    <row r="131615" spans="1:3" x14ac:dyDescent="0.2">
      <c r="A131615" s="1">
        <v>142369</v>
      </c>
      <c r="B131615" s="1" t="s">
        <v>131222</v>
      </c>
      <c r="C131615" s="1" t="s">
        <v>5</v>
      </c>
    </row>
    <row r="131616" spans="1:3" x14ac:dyDescent="0.2">
      <c r="A131616" s="1">
        <v>142370</v>
      </c>
      <c r="B131616" s="1" t="s">
        <v>131223</v>
      </c>
      <c r="C131616" s="1" t="s">
        <v>5</v>
      </c>
    </row>
    <row r="131617" spans="1:3" x14ac:dyDescent="0.2">
      <c r="A131617" s="1">
        <v>142372</v>
      </c>
      <c r="B131617" s="1" t="s">
        <v>131224</v>
      </c>
      <c r="C131617" s="1" t="s">
        <v>5</v>
      </c>
    </row>
    <row r="131618" spans="1:3" x14ac:dyDescent="0.2">
      <c r="A131618" s="1">
        <v>142373</v>
      </c>
      <c r="B131618" s="1" t="s">
        <v>131225</v>
      </c>
      <c r="C131618" s="1" t="s">
        <v>5</v>
      </c>
    </row>
    <row r="131619" spans="1:3" x14ac:dyDescent="0.2">
      <c r="A131619" s="1">
        <v>142375</v>
      </c>
      <c r="B131619" s="1" t="s">
        <v>131226</v>
      </c>
      <c r="C131619" s="1" t="s">
        <v>5</v>
      </c>
    </row>
    <row r="131620" spans="1:3" x14ac:dyDescent="0.2">
      <c r="A131620" s="1">
        <v>142376</v>
      </c>
      <c r="B131620" s="1" t="s">
        <v>131227</v>
      </c>
      <c r="C131620" s="1" t="s">
        <v>5</v>
      </c>
    </row>
    <row r="131621" spans="1:3" x14ac:dyDescent="0.2">
      <c r="A131621" s="1">
        <v>142377</v>
      </c>
      <c r="B131621" s="1" t="s">
        <v>131228</v>
      </c>
      <c r="C131621" s="1" t="s">
        <v>5</v>
      </c>
    </row>
    <row r="131622" spans="1:3" x14ac:dyDescent="0.2">
      <c r="A131622" s="1">
        <v>142378</v>
      </c>
      <c r="B131622" s="1" t="s">
        <v>131229</v>
      </c>
      <c r="C131622" s="1" t="s">
        <v>5</v>
      </c>
    </row>
    <row r="131623" spans="1:3" x14ac:dyDescent="0.2">
      <c r="A131623" s="1">
        <v>142379</v>
      </c>
      <c r="B131623" s="1" t="s">
        <v>131230</v>
      </c>
      <c r="C131623" s="1" t="s">
        <v>5</v>
      </c>
    </row>
    <row r="131624" spans="1:3" x14ac:dyDescent="0.2">
      <c r="A131624" s="1">
        <v>142380</v>
      </c>
      <c r="B131624" s="1" t="s">
        <v>131231</v>
      </c>
      <c r="C131624" s="1" t="s">
        <v>5</v>
      </c>
    </row>
    <row r="131625" spans="1:3" x14ac:dyDescent="0.2">
      <c r="A131625" s="1">
        <v>142381</v>
      </c>
      <c r="B131625" s="1" t="s">
        <v>131232</v>
      </c>
      <c r="C131625" s="1" t="s">
        <v>5</v>
      </c>
    </row>
    <row r="131626" spans="1:3" x14ac:dyDescent="0.2">
      <c r="A131626" s="1">
        <v>142382</v>
      </c>
      <c r="B131626" s="1" t="s">
        <v>131233</v>
      </c>
      <c r="C131626" s="1" t="s">
        <v>5</v>
      </c>
    </row>
    <row r="131627" spans="1:3" x14ac:dyDescent="0.2">
      <c r="A131627" s="1">
        <v>142384</v>
      </c>
      <c r="B131627" s="1" t="s">
        <v>131234</v>
      </c>
      <c r="C131627" s="1" t="s">
        <v>5</v>
      </c>
    </row>
    <row r="131628" spans="1:3" x14ac:dyDescent="0.2">
      <c r="A131628" s="1">
        <v>142385</v>
      </c>
      <c r="B131628" s="1" t="s">
        <v>131235</v>
      </c>
      <c r="C131628" s="1" t="s">
        <v>5</v>
      </c>
    </row>
    <row r="131629" spans="1:3" x14ac:dyDescent="0.2">
      <c r="A131629" s="1">
        <v>142386</v>
      </c>
      <c r="B131629" s="1" t="s">
        <v>131236</v>
      </c>
      <c r="C131629" s="1" t="s">
        <v>5</v>
      </c>
    </row>
    <row r="131630" spans="1:3" x14ac:dyDescent="0.2">
      <c r="A131630" s="1">
        <v>142387</v>
      </c>
      <c r="B131630" s="1" t="s">
        <v>131237</v>
      </c>
      <c r="C131630" s="1" t="s">
        <v>5</v>
      </c>
    </row>
    <row r="131631" spans="1:3" x14ac:dyDescent="0.2">
      <c r="A131631" s="1">
        <v>142388</v>
      </c>
      <c r="B131631" s="1" t="s">
        <v>131238</v>
      </c>
      <c r="C131631" s="1" t="s">
        <v>5</v>
      </c>
    </row>
    <row r="131632" spans="1:3" x14ac:dyDescent="0.2">
      <c r="A131632" s="1">
        <v>142389</v>
      </c>
      <c r="B131632" s="1" t="s">
        <v>131239</v>
      </c>
      <c r="C131632" s="1" t="s">
        <v>5</v>
      </c>
    </row>
    <row r="131633" spans="1:3" x14ac:dyDescent="0.2">
      <c r="A131633" s="1">
        <v>142390</v>
      </c>
      <c r="B131633" s="1" t="s">
        <v>131240</v>
      </c>
      <c r="C131633" s="1" t="s">
        <v>5</v>
      </c>
    </row>
    <row r="131634" spans="1:3" x14ac:dyDescent="0.2">
      <c r="A131634" s="1">
        <v>142391</v>
      </c>
      <c r="B131634" s="1" t="s">
        <v>131241</v>
      </c>
      <c r="C131634" s="1" t="s">
        <v>5</v>
      </c>
    </row>
    <row r="131635" spans="1:3" x14ac:dyDescent="0.2">
      <c r="A131635" s="1">
        <v>142392</v>
      </c>
      <c r="B131635" s="1" t="s">
        <v>131242</v>
      </c>
      <c r="C131635" s="1" t="s">
        <v>5</v>
      </c>
    </row>
    <row r="131636" spans="1:3" x14ac:dyDescent="0.2">
      <c r="A131636" s="1">
        <v>142394</v>
      </c>
      <c r="B131636" s="1" t="s">
        <v>131243</v>
      </c>
      <c r="C131636" s="1" t="s">
        <v>5</v>
      </c>
    </row>
    <row r="131637" spans="1:3" x14ac:dyDescent="0.2">
      <c r="A131637" s="1">
        <v>142395</v>
      </c>
      <c r="B131637" s="1" t="s">
        <v>131244</v>
      </c>
      <c r="C131637" s="1" t="s">
        <v>5</v>
      </c>
    </row>
    <row r="131638" spans="1:3" x14ac:dyDescent="0.2">
      <c r="A131638" s="1">
        <v>142396</v>
      </c>
      <c r="B131638" s="1" t="s">
        <v>131245</v>
      </c>
      <c r="C131638" s="1" t="s">
        <v>5</v>
      </c>
    </row>
    <row r="131639" spans="1:3" x14ac:dyDescent="0.2">
      <c r="A131639" s="1">
        <v>142397</v>
      </c>
      <c r="B131639" s="1" t="s">
        <v>131246</v>
      </c>
      <c r="C131639" s="1" t="s">
        <v>5</v>
      </c>
    </row>
    <row r="131640" spans="1:3" x14ac:dyDescent="0.2">
      <c r="A131640" s="1">
        <v>142398</v>
      </c>
      <c r="B131640" s="1" t="s">
        <v>131247</v>
      </c>
      <c r="C131640" s="1" t="s">
        <v>5</v>
      </c>
    </row>
    <row r="131641" spans="1:3" x14ac:dyDescent="0.2">
      <c r="A131641" s="1">
        <v>142399</v>
      </c>
      <c r="B131641" s="1" t="s">
        <v>131248</v>
      </c>
      <c r="C131641" s="1" t="s">
        <v>5</v>
      </c>
    </row>
    <row r="131642" spans="1:3" x14ac:dyDescent="0.2">
      <c r="A131642" s="1">
        <v>142400</v>
      </c>
      <c r="B131642" s="1" t="s">
        <v>131249</v>
      </c>
      <c r="C131642" s="1" t="s">
        <v>5</v>
      </c>
    </row>
    <row r="131643" spans="1:3" x14ac:dyDescent="0.2">
      <c r="A131643" s="1">
        <v>142401</v>
      </c>
      <c r="B131643" s="1" t="s">
        <v>131250</v>
      </c>
      <c r="C131643" s="1" t="s">
        <v>60</v>
      </c>
    </row>
    <row r="131644" spans="1:3" x14ac:dyDescent="0.2">
      <c r="A131644" s="1">
        <v>142402</v>
      </c>
      <c r="B131644" s="1" t="s">
        <v>131251</v>
      </c>
      <c r="C131644" s="1" t="s">
        <v>5</v>
      </c>
    </row>
    <row r="131645" spans="1:3" x14ac:dyDescent="0.2">
      <c r="A131645" s="1">
        <v>142403</v>
      </c>
      <c r="B131645" s="1" t="s">
        <v>131252</v>
      </c>
      <c r="C131645" s="1" t="s">
        <v>5</v>
      </c>
    </row>
    <row r="131646" spans="1:3" x14ac:dyDescent="0.2">
      <c r="A131646" s="1">
        <v>142405</v>
      </c>
      <c r="B131646" s="1" t="s">
        <v>131253</v>
      </c>
      <c r="C131646" s="1" t="s">
        <v>5</v>
      </c>
    </row>
    <row r="131647" spans="1:3" x14ac:dyDescent="0.2">
      <c r="A131647" s="1">
        <v>142406</v>
      </c>
      <c r="B131647" s="1" t="s">
        <v>131254</v>
      </c>
      <c r="C131647" s="1" t="s">
        <v>5</v>
      </c>
    </row>
    <row r="131648" spans="1:3" x14ac:dyDescent="0.2">
      <c r="A131648" s="1">
        <v>142408</v>
      </c>
      <c r="B131648" s="1" t="s">
        <v>131255</v>
      </c>
      <c r="C131648" s="1" t="s">
        <v>5</v>
      </c>
    </row>
    <row r="131649" spans="1:3" x14ac:dyDescent="0.2">
      <c r="A131649" s="1">
        <v>142409</v>
      </c>
      <c r="B131649" s="1" t="s">
        <v>131256</v>
      </c>
      <c r="C131649" s="1" t="s">
        <v>5</v>
      </c>
    </row>
    <row r="131650" spans="1:3" x14ac:dyDescent="0.2">
      <c r="A131650" s="1">
        <v>142410</v>
      </c>
      <c r="B131650" s="1" t="s">
        <v>131257</v>
      </c>
      <c r="C131650" s="1" t="s">
        <v>5</v>
      </c>
    </row>
    <row r="131651" spans="1:3" x14ac:dyDescent="0.2">
      <c r="A131651" s="1">
        <v>142412</v>
      </c>
      <c r="B131651" s="1" t="s">
        <v>131258</v>
      </c>
      <c r="C131651" s="1" t="s">
        <v>5</v>
      </c>
    </row>
    <row r="131652" spans="1:3" x14ac:dyDescent="0.2">
      <c r="A131652" s="1">
        <v>142414</v>
      </c>
      <c r="B131652" s="1" t="s">
        <v>131259</v>
      </c>
      <c r="C131652" s="1" t="s">
        <v>5</v>
      </c>
    </row>
    <row r="131653" spans="1:3" x14ac:dyDescent="0.2">
      <c r="A131653" s="1">
        <v>142415</v>
      </c>
      <c r="B131653" s="1" t="s">
        <v>131260</v>
      </c>
      <c r="C131653" s="1" t="s">
        <v>5</v>
      </c>
    </row>
    <row r="131654" spans="1:3" x14ac:dyDescent="0.2">
      <c r="A131654" s="1">
        <v>142416</v>
      </c>
      <c r="B131654" s="1" t="s">
        <v>131261</v>
      </c>
      <c r="C131654" s="1" t="s">
        <v>5</v>
      </c>
    </row>
    <row r="131655" spans="1:3" x14ac:dyDescent="0.2">
      <c r="A131655" s="1">
        <v>142417</v>
      </c>
      <c r="B131655" s="1" t="s">
        <v>131262</v>
      </c>
      <c r="C131655" s="1" t="s">
        <v>60</v>
      </c>
    </row>
    <row r="131656" spans="1:3" x14ac:dyDescent="0.2">
      <c r="A131656" s="1">
        <v>142428</v>
      </c>
      <c r="B131656" s="1" t="s">
        <v>131263</v>
      </c>
      <c r="C131656" s="1" t="s">
        <v>5</v>
      </c>
    </row>
    <row r="131657" spans="1:3" x14ac:dyDescent="0.2">
      <c r="A131657" s="1">
        <v>142430</v>
      </c>
      <c r="B131657" s="1" t="s">
        <v>131264</v>
      </c>
      <c r="C131657" s="1" t="s">
        <v>60</v>
      </c>
    </row>
    <row r="131658" spans="1:3" x14ac:dyDescent="0.2">
      <c r="A131658" s="1">
        <v>142431</v>
      </c>
      <c r="B131658" s="1" t="s">
        <v>131265</v>
      </c>
      <c r="C131658" s="1" t="s">
        <v>5</v>
      </c>
    </row>
    <row r="131659" spans="1:3" x14ac:dyDescent="0.2">
      <c r="A131659" s="1">
        <v>142432</v>
      </c>
      <c r="B131659" s="1" t="s">
        <v>131266</v>
      </c>
      <c r="C131659" s="1" t="s">
        <v>5</v>
      </c>
    </row>
    <row r="131660" spans="1:3" x14ac:dyDescent="0.2">
      <c r="A131660" s="1">
        <v>142433</v>
      </c>
      <c r="B131660" s="1" t="s">
        <v>131267</v>
      </c>
      <c r="C131660" s="1" t="s">
        <v>5</v>
      </c>
    </row>
    <row r="131661" spans="1:3" x14ac:dyDescent="0.2">
      <c r="A131661" s="1">
        <v>142435</v>
      </c>
      <c r="B131661" s="1" t="s">
        <v>131268</v>
      </c>
      <c r="C131661" s="1" t="s">
        <v>5</v>
      </c>
    </row>
    <row r="131662" spans="1:3" x14ac:dyDescent="0.2">
      <c r="A131662" s="1">
        <v>142437</v>
      </c>
      <c r="B131662" s="1" t="s">
        <v>131269</v>
      </c>
      <c r="C131662" s="1" t="s">
        <v>5</v>
      </c>
    </row>
    <row r="131663" spans="1:3" x14ac:dyDescent="0.2">
      <c r="A131663" s="1">
        <v>142438</v>
      </c>
      <c r="B131663" s="1" t="s">
        <v>131270</v>
      </c>
      <c r="C131663" s="1" t="s">
        <v>5</v>
      </c>
    </row>
    <row r="131664" spans="1:3" x14ac:dyDescent="0.2">
      <c r="A131664" s="1">
        <v>142439</v>
      </c>
      <c r="B131664" s="1" t="s">
        <v>131271</v>
      </c>
      <c r="C131664" s="1" t="s">
        <v>5</v>
      </c>
    </row>
    <row r="131665" spans="1:3" x14ac:dyDescent="0.2">
      <c r="A131665" s="1">
        <v>142440</v>
      </c>
      <c r="B131665" s="1" t="s">
        <v>131272</v>
      </c>
      <c r="C131665" s="1" t="s">
        <v>5</v>
      </c>
    </row>
    <row r="131666" spans="1:3" x14ac:dyDescent="0.2">
      <c r="A131666" s="1">
        <v>142441</v>
      </c>
      <c r="B131666" s="1" t="s">
        <v>131273</v>
      </c>
      <c r="C131666" s="1" t="s">
        <v>5</v>
      </c>
    </row>
    <row r="131667" spans="1:3" x14ac:dyDescent="0.2">
      <c r="A131667" s="1">
        <v>142442</v>
      </c>
      <c r="B131667" s="1" t="s">
        <v>131274</v>
      </c>
      <c r="C131667" s="1" t="s">
        <v>5</v>
      </c>
    </row>
    <row r="131668" spans="1:3" x14ac:dyDescent="0.2">
      <c r="A131668" s="1">
        <v>142443</v>
      </c>
      <c r="B131668" s="1" t="s">
        <v>131275</v>
      </c>
      <c r="C131668" s="1" t="s">
        <v>5</v>
      </c>
    </row>
    <row r="131669" spans="1:3" x14ac:dyDescent="0.2">
      <c r="A131669" s="1">
        <v>142444</v>
      </c>
      <c r="B131669" s="1" t="s">
        <v>131276</v>
      </c>
      <c r="C131669" s="1" t="s">
        <v>5</v>
      </c>
    </row>
    <row r="131670" spans="1:3" x14ac:dyDescent="0.2">
      <c r="A131670" s="1">
        <v>142445</v>
      </c>
      <c r="B131670" s="1" t="s">
        <v>131277</v>
      </c>
      <c r="C131670" s="1" t="s">
        <v>5</v>
      </c>
    </row>
    <row r="131671" spans="1:3" x14ac:dyDescent="0.2">
      <c r="A131671" s="1">
        <v>142446</v>
      </c>
      <c r="B131671" s="1" t="s">
        <v>131278</v>
      </c>
      <c r="C131671" s="1" t="s">
        <v>5</v>
      </c>
    </row>
    <row r="131672" spans="1:3" x14ac:dyDescent="0.2">
      <c r="A131672" s="1">
        <v>142447</v>
      </c>
      <c r="B131672" s="1" t="s">
        <v>131279</v>
      </c>
      <c r="C131672" s="1" t="s">
        <v>5</v>
      </c>
    </row>
    <row r="131673" spans="1:3" x14ac:dyDescent="0.2">
      <c r="A131673" s="1">
        <v>142448</v>
      </c>
      <c r="B131673" s="1" t="s">
        <v>131280</v>
      </c>
      <c r="C131673" s="1" t="s">
        <v>5</v>
      </c>
    </row>
    <row r="131674" spans="1:3" x14ac:dyDescent="0.2">
      <c r="A131674" s="1">
        <v>142450</v>
      </c>
      <c r="B131674" s="1" t="s">
        <v>131281</v>
      </c>
      <c r="C131674" s="1" t="s">
        <v>60</v>
      </c>
    </row>
    <row r="131675" spans="1:3" x14ac:dyDescent="0.2">
      <c r="A131675" s="1">
        <v>142451</v>
      </c>
      <c r="B131675" s="1" t="s">
        <v>131282</v>
      </c>
      <c r="C131675" s="1" t="s">
        <v>5</v>
      </c>
    </row>
    <row r="131676" spans="1:3" x14ac:dyDescent="0.2">
      <c r="A131676" s="1">
        <v>142452</v>
      </c>
      <c r="B131676" s="1" t="s">
        <v>131283</v>
      </c>
      <c r="C131676" s="1" t="s">
        <v>5</v>
      </c>
    </row>
    <row r="131677" spans="1:3" x14ac:dyDescent="0.2">
      <c r="A131677" s="1">
        <v>142453</v>
      </c>
      <c r="B131677" s="1" t="s">
        <v>131284</v>
      </c>
      <c r="C131677" s="1" t="s">
        <v>5</v>
      </c>
    </row>
    <row r="131678" spans="1:3" x14ac:dyDescent="0.2">
      <c r="A131678" s="1">
        <v>142454</v>
      </c>
      <c r="B131678" s="1" t="s">
        <v>131285</v>
      </c>
      <c r="C131678" s="1" t="s">
        <v>5</v>
      </c>
    </row>
    <row r="131679" spans="1:3" x14ac:dyDescent="0.2">
      <c r="A131679" s="1">
        <v>142455</v>
      </c>
      <c r="B131679" s="1" t="s">
        <v>131286</v>
      </c>
      <c r="C131679" s="1" t="s">
        <v>5</v>
      </c>
    </row>
    <row r="131680" spans="1:3" x14ac:dyDescent="0.2">
      <c r="A131680" s="1">
        <v>142456</v>
      </c>
      <c r="B131680" s="1" t="s">
        <v>131287</v>
      </c>
      <c r="C131680" s="1" t="s">
        <v>5</v>
      </c>
    </row>
    <row r="131681" spans="1:3" x14ac:dyDescent="0.2">
      <c r="A131681" s="1">
        <v>142457</v>
      </c>
      <c r="B131681" s="1" t="s">
        <v>131288</v>
      </c>
      <c r="C131681" s="1" t="s">
        <v>5</v>
      </c>
    </row>
    <row r="131682" spans="1:3" x14ac:dyDescent="0.2">
      <c r="A131682" s="1">
        <v>142468</v>
      </c>
      <c r="B131682" s="1" t="s">
        <v>131289</v>
      </c>
      <c r="C131682" s="1" t="s">
        <v>5</v>
      </c>
    </row>
    <row r="131683" spans="1:3" x14ac:dyDescent="0.2">
      <c r="A131683" s="1">
        <v>142469</v>
      </c>
      <c r="B131683" s="1" t="s">
        <v>131290</v>
      </c>
      <c r="C131683" s="1" t="s">
        <v>5</v>
      </c>
    </row>
    <row r="131684" spans="1:3" x14ac:dyDescent="0.2">
      <c r="A131684" s="1">
        <v>142470</v>
      </c>
      <c r="B131684" s="1" t="s">
        <v>131291</v>
      </c>
      <c r="C131684" s="1" t="s">
        <v>5</v>
      </c>
    </row>
    <row r="131685" spans="1:3" x14ac:dyDescent="0.2">
      <c r="A131685" s="1">
        <v>142471</v>
      </c>
      <c r="B131685" s="1" t="s">
        <v>131292</v>
      </c>
      <c r="C131685" s="1" t="s">
        <v>5</v>
      </c>
    </row>
    <row r="131686" spans="1:3" x14ac:dyDescent="0.2">
      <c r="A131686" s="1">
        <v>142473</v>
      </c>
      <c r="B131686" s="1" t="s">
        <v>131293</v>
      </c>
      <c r="C131686" s="1" t="s">
        <v>5</v>
      </c>
    </row>
    <row r="131687" spans="1:3" x14ac:dyDescent="0.2">
      <c r="A131687" s="1">
        <v>142474</v>
      </c>
      <c r="B131687" s="1" t="s">
        <v>131294</v>
      </c>
      <c r="C131687" s="1" t="s">
        <v>5</v>
      </c>
    </row>
    <row r="131688" spans="1:3" x14ac:dyDescent="0.2">
      <c r="A131688" s="1">
        <v>142475</v>
      </c>
      <c r="B131688" s="1" t="s">
        <v>131295</v>
      </c>
      <c r="C131688" s="1" t="s">
        <v>5</v>
      </c>
    </row>
    <row r="131689" spans="1:3" x14ac:dyDescent="0.2">
      <c r="A131689" s="1">
        <v>142477</v>
      </c>
      <c r="B131689" s="1" t="s">
        <v>131296</v>
      </c>
      <c r="C131689" s="1" t="s">
        <v>5</v>
      </c>
    </row>
    <row r="131690" spans="1:3" x14ac:dyDescent="0.2">
      <c r="A131690" s="1">
        <v>142478</v>
      </c>
      <c r="B131690" s="1" t="s">
        <v>131297</v>
      </c>
      <c r="C131690" s="1" t="s">
        <v>5</v>
      </c>
    </row>
    <row r="131691" spans="1:3" x14ac:dyDescent="0.2">
      <c r="A131691" s="1">
        <v>142479</v>
      </c>
      <c r="B131691" s="1" t="s">
        <v>131298</v>
      </c>
      <c r="C131691" s="1" t="s">
        <v>5</v>
      </c>
    </row>
    <row r="131692" spans="1:3" x14ac:dyDescent="0.2">
      <c r="A131692" s="1">
        <v>142480</v>
      </c>
      <c r="B131692" s="1" t="s">
        <v>131299</v>
      </c>
      <c r="C131692" s="1" t="s">
        <v>60</v>
      </c>
    </row>
    <row r="131693" spans="1:3" x14ac:dyDescent="0.2">
      <c r="A131693" s="1">
        <v>142481</v>
      </c>
      <c r="B131693" s="1" t="s">
        <v>131300</v>
      </c>
      <c r="C131693" s="1" t="s">
        <v>5</v>
      </c>
    </row>
    <row r="131694" spans="1:3" x14ac:dyDescent="0.2">
      <c r="A131694" s="1">
        <v>142482</v>
      </c>
      <c r="B131694" s="1" t="s">
        <v>131301</v>
      </c>
      <c r="C131694" s="1" t="s">
        <v>5</v>
      </c>
    </row>
    <row r="131695" spans="1:3" x14ac:dyDescent="0.2">
      <c r="A131695" s="1">
        <v>142484</v>
      </c>
      <c r="B131695" s="1" t="s">
        <v>131302</v>
      </c>
      <c r="C131695" s="1" t="s">
        <v>5</v>
      </c>
    </row>
    <row r="131696" spans="1:3" x14ac:dyDescent="0.2">
      <c r="A131696" s="1">
        <v>142485</v>
      </c>
      <c r="B131696" s="1" t="s">
        <v>131303</v>
      </c>
      <c r="C131696" s="1" t="s">
        <v>5</v>
      </c>
    </row>
    <row r="131697" spans="1:3" x14ac:dyDescent="0.2">
      <c r="A131697" s="1">
        <v>142486</v>
      </c>
      <c r="B131697" s="1" t="s">
        <v>131304</v>
      </c>
      <c r="C131697" s="1" t="s">
        <v>5</v>
      </c>
    </row>
    <row r="131698" spans="1:3" x14ac:dyDescent="0.2">
      <c r="A131698" s="1">
        <v>142487</v>
      </c>
      <c r="B131698" s="1" t="s">
        <v>131305</v>
      </c>
      <c r="C131698" s="1" t="s">
        <v>5</v>
      </c>
    </row>
    <row r="131699" spans="1:3" x14ac:dyDescent="0.2">
      <c r="A131699" s="1">
        <v>142488</v>
      </c>
      <c r="B131699" s="1" t="s">
        <v>131306</v>
      </c>
      <c r="C131699" s="1" t="s">
        <v>5</v>
      </c>
    </row>
    <row r="131700" spans="1:3" x14ac:dyDescent="0.2">
      <c r="A131700" s="1">
        <v>142489</v>
      </c>
      <c r="B131700" s="1" t="s">
        <v>131307</v>
      </c>
      <c r="C131700" s="1" t="s">
        <v>5</v>
      </c>
    </row>
    <row r="131701" spans="1:3" x14ac:dyDescent="0.2">
      <c r="A131701" s="1">
        <v>142490</v>
      </c>
      <c r="B131701" s="1" t="s">
        <v>131308</v>
      </c>
      <c r="C131701" s="1" t="s">
        <v>5</v>
      </c>
    </row>
    <row r="131702" spans="1:3" x14ac:dyDescent="0.2">
      <c r="A131702" s="1">
        <v>142491</v>
      </c>
      <c r="B131702" s="1" t="s">
        <v>131309</v>
      </c>
      <c r="C131702" s="1" t="s">
        <v>5</v>
      </c>
    </row>
    <row r="131703" spans="1:3" x14ac:dyDescent="0.2">
      <c r="A131703" s="1">
        <v>142494</v>
      </c>
      <c r="B131703" s="1" t="s">
        <v>131310</v>
      </c>
      <c r="C131703" s="1" t="s">
        <v>5</v>
      </c>
    </row>
    <row r="131704" spans="1:3" x14ac:dyDescent="0.2">
      <c r="A131704" s="1">
        <v>142495</v>
      </c>
      <c r="B131704" s="1" t="s">
        <v>131311</v>
      </c>
      <c r="C131704" s="1" t="s">
        <v>5</v>
      </c>
    </row>
    <row r="131705" spans="1:3" x14ac:dyDescent="0.2">
      <c r="A131705" s="1">
        <v>142496</v>
      </c>
      <c r="B131705" s="1" t="s">
        <v>131312</v>
      </c>
      <c r="C131705" s="1" t="s">
        <v>5</v>
      </c>
    </row>
    <row r="131706" spans="1:3" x14ac:dyDescent="0.2">
      <c r="A131706" s="1">
        <v>142497</v>
      </c>
      <c r="B131706" s="1" t="s">
        <v>131313</v>
      </c>
      <c r="C131706" s="1" t="s">
        <v>60</v>
      </c>
    </row>
    <row r="131707" spans="1:3" x14ac:dyDescent="0.2">
      <c r="A131707" s="1">
        <v>142508</v>
      </c>
      <c r="B131707" s="1" t="s">
        <v>131314</v>
      </c>
      <c r="C131707" s="1" t="s">
        <v>5</v>
      </c>
    </row>
    <row r="131708" spans="1:3" x14ac:dyDescent="0.2">
      <c r="A131708" s="1">
        <v>142509</v>
      </c>
      <c r="B131708" s="1" t="s">
        <v>131315</v>
      </c>
      <c r="C131708" s="1" t="s">
        <v>5</v>
      </c>
    </row>
    <row r="131709" spans="1:3" x14ac:dyDescent="0.2">
      <c r="A131709" s="1">
        <v>142510</v>
      </c>
      <c r="B131709" s="1" t="s">
        <v>131316</v>
      </c>
      <c r="C131709" s="1" t="s">
        <v>5</v>
      </c>
    </row>
    <row r="131710" spans="1:3" x14ac:dyDescent="0.2">
      <c r="A131710" s="1">
        <v>142511</v>
      </c>
      <c r="B131710" s="1" t="s">
        <v>131317</v>
      </c>
      <c r="C131710" s="1" t="s">
        <v>5</v>
      </c>
    </row>
    <row r="131711" spans="1:3" x14ac:dyDescent="0.2">
      <c r="A131711" s="1">
        <v>142513</v>
      </c>
      <c r="B131711" s="1" t="s">
        <v>131318</v>
      </c>
      <c r="C131711" s="1" t="s">
        <v>5</v>
      </c>
    </row>
    <row r="131712" spans="1:3" x14ac:dyDescent="0.2">
      <c r="A131712" s="1">
        <v>142514</v>
      </c>
      <c r="B131712" s="1" t="s">
        <v>131319</v>
      </c>
      <c r="C131712" s="1" t="s">
        <v>5</v>
      </c>
    </row>
    <row r="131713" spans="1:3" x14ac:dyDescent="0.2">
      <c r="A131713" s="1">
        <v>142515</v>
      </c>
      <c r="B131713" s="1" t="s">
        <v>131320</v>
      </c>
      <c r="C131713" s="1" t="s">
        <v>5</v>
      </c>
    </row>
    <row r="131714" spans="1:3" x14ac:dyDescent="0.2">
      <c r="A131714" s="1">
        <v>142516</v>
      </c>
      <c r="B131714" s="1" t="s">
        <v>131321</v>
      </c>
      <c r="C131714" s="1" t="s">
        <v>5</v>
      </c>
    </row>
    <row r="131715" spans="1:3" x14ac:dyDescent="0.2">
      <c r="A131715" s="1">
        <v>142517</v>
      </c>
      <c r="B131715" s="1" t="s">
        <v>131322</v>
      </c>
      <c r="C131715" s="1" t="s">
        <v>60</v>
      </c>
    </row>
    <row r="131716" spans="1:3" x14ac:dyDescent="0.2">
      <c r="A131716" s="1">
        <v>142518</v>
      </c>
      <c r="B131716" s="1" t="s">
        <v>131323</v>
      </c>
      <c r="C131716" s="1" t="s">
        <v>5</v>
      </c>
    </row>
    <row r="131717" spans="1:3" x14ac:dyDescent="0.2">
      <c r="A131717" s="1">
        <v>142520</v>
      </c>
      <c r="B131717" s="1" t="s">
        <v>131324</v>
      </c>
      <c r="C131717" s="1" t="s">
        <v>5</v>
      </c>
    </row>
    <row r="131718" spans="1:3" x14ac:dyDescent="0.2">
      <c r="A131718" s="1">
        <v>142521</v>
      </c>
      <c r="B131718" s="1" t="s">
        <v>131325</v>
      </c>
      <c r="C131718" s="1" t="s">
        <v>5</v>
      </c>
    </row>
    <row r="131719" spans="1:3" x14ac:dyDescent="0.2">
      <c r="A131719" s="1">
        <v>142522</v>
      </c>
      <c r="B131719" s="1" t="s">
        <v>131326</v>
      </c>
      <c r="C131719" s="1" t="s">
        <v>5</v>
      </c>
    </row>
    <row r="131720" spans="1:3" x14ac:dyDescent="0.2">
      <c r="A131720" s="1">
        <v>142523</v>
      </c>
      <c r="B131720" s="1" t="s">
        <v>131327</v>
      </c>
      <c r="C131720" s="1" t="s">
        <v>5</v>
      </c>
    </row>
    <row r="131721" spans="1:3" x14ac:dyDescent="0.2">
      <c r="A131721" s="1">
        <v>142524</v>
      </c>
      <c r="B131721" s="1" t="s">
        <v>131328</v>
      </c>
      <c r="C131721" s="1" t="s">
        <v>5</v>
      </c>
    </row>
    <row r="131722" spans="1:3" x14ac:dyDescent="0.2">
      <c r="A131722" s="1">
        <v>142526</v>
      </c>
      <c r="B131722" s="1" t="s">
        <v>131329</v>
      </c>
      <c r="C131722" s="1" t="s">
        <v>5</v>
      </c>
    </row>
    <row r="131723" spans="1:3" x14ac:dyDescent="0.2">
      <c r="A131723" s="1">
        <v>142527</v>
      </c>
      <c r="B131723" s="1" t="s">
        <v>131330</v>
      </c>
      <c r="C131723" s="1" t="s">
        <v>5</v>
      </c>
    </row>
    <row r="131724" spans="1:3" x14ac:dyDescent="0.2">
      <c r="A131724" s="1">
        <v>142538</v>
      </c>
      <c r="B131724" s="1" t="s">
        <v>131331</v>
      </c>
      <c r="C131724" s="1" t="s">
        <v>5</v>
      </c>
    </row>
    <row r="131725" spans="1:3" x14ac:dyDescent="0.2">
      <c r="A131725" s="1">
        <v>142539</v>
      </c>
      <c r="B131725" s="1" t="s">
        <v>131332</v>
      </c>
      <c r="C131725" s="1" t="s">
        <v>5</v>
      </c>
    </row>
    <row r="131726" spans="1:3" x14ac:dyDescent="0.2">
      <c r="A131726" s="1">
        <v>142540</v>
      </c>
      <c r="B131726" s="1" t="s">
        <v>131333</v>
      </c>
      <c r="C131726" s="1" t="s">
        <v>5</v>
      </c>
    </row>
    <row r="131727" spans="1:3" x14ac:dyDescent="0.2">
      <c r="A131727" s="1">
        <v>142541</v>
      </c>
      <c r="B131727" s="1" t="s">
        <v>131334</v>
      </c>
      <c r="C131727" s="1" t="s">
        <v>5</v>
      </c>
    </row>
    <row r="131728" spans="1:3" x14ac:dyDescent="0.2">
      <c r="A131728" s="1">
        <v>142542</v>
      </c>
      <c r="B131728" s="1" t="s">
        <v>131335</v>
      </c>
      <c r="C131728" s="1" t="s">
        <v>5</v>
      </c>
    </row>
    <row r="131729" spans="1:3" x14ac:dyDescent="0.2">
      <c r="A131729" s="1">
        <v>142543</v>
      </c>
      <c r="B131729" s="1" t="s">
        <v>131336</v>
      </c>
      <c r="C131729" s="1" t="s">
        <v>5</v>
      </c>
    </row>
    <row r="131730" spans="1:3" x14ac:dyDescent="0.2">
      <c r="A131730" s="1">
        <v>142544</v>
      </c>
      <c r="B131730" s="1" t="s">
        <v>131337</v>
      </c>
      <c r="C131730" s="1" t="s">
        <v>5</v>
      </c>
    </row>
    <row r="131731" spans="1:3" x14ac:dyDescent="0.2">
      <c r="A131731" s="1">
        <v>142546</v>
      </c>
      <c r="B131731" s="1" t="s">
        <v>131338</v>
      </c>
      <c r="C131731" s="1" t="s">
        <v>5</v>
      </c>
    </row>
    <row r="131732" spans="1:3" x14ac:dyDescent="0.2">
      <c r="A131732" s="1">
        <v>142547</v>
      </c>
      <c r="B131732" s="1" t="s">
        <v>131339</v>
      </c>
      <c r="C131732" s="1" t="s">
        <v>5</v>
      </c>
    </row>
    <row r="131733" spans="1:3" x14ac:dyDescent="0.2">
      <c r="A131733" s="1">
        <v>142548</v>
      </c>
      <c r="B131733" s="1" t="s">
        <v>131340</v>
      </c>
      <c r="C131733" s="1" t="s">
        <v>5</v>
      </c>
    </row>
    <row r="131734" spans="1:3" x14ac:dyDescent="0.2">
      <c r="A131734" s="1">
        <v>142549</v>
      </c>
      <c r="B131734" s="1" t="s">
        <v>131341</v>
      </c>
      <c r="C131734" s="1" t="s">
        <v>5</v>
      </c>
    </row>
    <row r="131735" spans="1:3" x14ac:dyDescent="0.2">
      <c r="A131735" s="1">
        <v>142551</v>
      </c>
      <c r="B131735" s="1" t="s">
        <v>131342</v>
      </c>
      <c r="C131735" s="1" t="s">
        <v>5</v>
      </c>
    </row>
    <row r="131736" spans="1:3" x14ac:dyDescent="0.2">
      <c r="A131736" s="1">
        <v>142552</v>
      </c>
      <c r="B131736" s="1" t="s">
        <v>131343</v>
      </c>
      <c r="C131736" s="1" t="s">
        <v>5</v>
      </c>
    </row>
    <row r="131737" spans="1:3" x14ac:dyDescent="0.2">
      <c r="A131737" s="1">
        <v>142553</v>
      </c>
      <c r="B131737" s="1" t="s">
        <v>131344</v>
      </c>
      <c r="C131737" s="1" t="s">
        <v>5</v>
      </c>
    </row>
    <row r="131738" spans="1:3" x14ac:dyDescent="0.2">
      <c r="A131738" s="1">
        <v>142554</v>
      </c>
      <c r="B131738" s="1" t="s">
        <v>131345</v>
      </c>
      <c r="C131738" s="1" t="s">
        <v>5</v>
      </c>
    </row>
    <row r="131739" spans="1:3" x14ac:dyDescent="0.2">
      <c r="A131739" s="1">
        <v>142555</v>
      </c>
      <c r="B131739" s="1" t="s">
        <v>131346</v>
      </c>
      <c r="C131739" s="1" t="s">
        <v>5</v>
      </c>
    </row>
    <row r="131740" spans="1:3" x14ac:dyDescent="0.2">
      <c r="A131740" s="1">
        <v>142556</v>
      </c>
      <c r="B131740" s="1" t="s">
        <v>131347</v>
      </c>
      <c r="C131740" s="1" t="s">
        <v>5</v>
      </c>
    </row>
    <row r="131741" spans="1:3" x14ac:dyDescent="0.2">
      <c r="A131741" s="1">
        <v>142558</v>
      </c>
      <c r="B131741" s="1" t="s">
        <v>131348</v>
      </c>
      <c r="C131741" s="1" t="s">
        <v>5</v>
      </c>
    </row>
    <row r="131742" spans="1:3" x14ac:dyDescent="0.2">
      <c r="A131742" s="1">
        <v>142559</v>
      </c>
      <c r="B131742" s="1" t="s">
        <v>131349</v>
      </c>
      <c r="C131742" s="1" t="s">
        <v>5</v>
      </c>
    </row>
    <row r="131743" spans="1:3" x14ac:dyDescent="0.2">
      <c r="A131743" s="1">
        <v>142560</v>
      </c>
      <c r="B131743" s="1" t="s">
        <v>131350</v>
      </c>
      <c r="C131743" s="1" t="s">
        <v>5</v>
      </c>
    </row>
    <row r="131744" spans="1:3" x14ac:dyDescent="0.2">
      <c r="A131744" s="1">
        <v>142562</v>
      </c>
      <c r="B131744" s="1" t="s">
        <v>131351</v>
      </c>
      <c r="C131744" s="1" t="s">
        <v>5</v>
      </c>
    </row>
    <row r="131745" spans="1:3" x14ac:dyDescent="0.2">
      <c r="A131745" s="1">
        <v>142563</v>
      </c>
      <c r="B131745" s="1" t="s">
        <v>131352</v>
      </c>
      <c r="C131745" s="1" t="s">
        <v>5</v>
      </c>
    </row>
    <row r="131746" spans="1:3" x14ac:dyDescent="0.2">
      <c r="A131746" s="1">
        <v>142564</v>
      </c>
      <c r="B131746" s="1" t="s">
        <v>131353</v>
      </c>
      <c r="C131746" s="1" t="s">
        <v>5</v>
      </c>
    </row>
    <row r="131747" spans="1:3" x14ac:dyDescent="0.2">
      <c r="A131747" s="1">
        <v>142565</v>
      </c>
      <c r="B131747" s="1" t="s">
        <v>131354</v>
      </c>
      <c r="C131747" s="1" t="s">
        <v>5</v>
      </c>
    </row>
    <row r="131748" spans="1:3" x14ac:dyDescent="0.2">
      <c r="A131748" s="1">
        <v>142566</v>
      </c>
      <c r="B131748" s="1" t="s">
        <v>131355</v>
      </c>
      <c r="C131748" s="1" t="s">
        <v>5</v>
      </c>
    </row>
    <row r="131749" spans="1:3" x14ac:dyDescent="0.2">
      <c r="A131749" s="1">
        <v>142576</v>
      </c>
      <c r="B131749" s="1" t="s">
        <v>131356</v>
      </c>
      <c r="C131749" s="1" t="s">
        <v>5</v>
      </c>
    </row>
    <row r="131750" spans="1:3" x14ac:dyDescent="0.2">
      <c r="A131750" s="1">
        <v>142579</v>
      </c>
      <c r="B131750" s="1" t="s">
        <v>131357</v>
      </c>
      <c r="C131750" s="1" t="s">
        <v>5</v>
      </c>
    </row>
    <row r="131751" spans="1:3" x14ac:dyDescent="0.2">
      <c r="A131751" s="1">
        <v>142580</v>
      </c>
      <c r="B131751" s="1" t="s">
        <v>131358</v>
      </c>
      <c r="C131751" s="1" t="s">
        <v>5</v>
      </c>
    </row>
    <row r="131752" spans="1:3" x14ac:dyDescent="0.2">
      <c r="A131752" s="1">
        <v>142581</v>
      </c>
      <c r="B131752" s="1" t="s">
        <v>131359</v>
      </c>
      <c r="C131752" s="1" t="s">
        <v>5</v>
      </c>
    </row>
    <row r="131753" spans="1:3" x14ac:dyDescent="0.2">
      <c r="A131753" s="1">
        <v>142582</v>
      </c>
      <c r="B131753" s="1" t="s">
        <v>131360</v>
      </c>
      <c r="C131753" s="1" t="s">
        <v>5</v>
      </c>
    </row>
    <row r="131754" spans="1:3" x14ac:dyDescent="0.2">
      <c r="A131754" s="1">
        <v>142583</v>
      </c>
      <c r="B131754" s="1" t="s">
        <v>131361</v>
      </c>
      <c r="C131754" s="1" t="s">
        <v>5</v>
      </c>
    </row>
    <row r="131755" spans="1:3" x14ac:dyDescent="0.2">
      <c r="A131755" s="1">
        <v>142585</v>
      </c>
      <c r="B131755" s="1" t="s">
        <v>131362</v>
      </c>
      <c r="C131755" s="1" t="s">
        <v>5</v>
      </c>
    </row>
    <row r="131756" spans="1:3" x14ac:dyDescent="0.2">
      <c r="A131756" s="1">
        <v>142586</v>
      </c>
      <c r="B131756" s="1" t="s">
        <v>131363</v>
      </c>
      <c r="C131756" s="1" t="s">
        <v>5</v>
      </c>
    </row>
    <row r="131757" spans="1:3" x14ac:dyDescent="0.2">
      <c r="A131757" s="1">
        <v>142587</v>
      </c>
      <c r="B131757" s="1" t="s">
        <v>131364</v>
      </c>
      <c r="C131757" s="1" t="s">
        <v>5</v>
      </c>
    </row>
    <row r="131758" spans="1:3" x14ac:dyDescent="0.2">
      <c r="A131758" s="1">
        <v>142588</v>
      </c>
      <c r="B131758" s="1" t="s">
        <v>131365</v>
      </c>
      <c r="C131758" s="1" t="s">
        <v>5</v>
      </c>
    </row>
    <row r="131759" spans="1:3" x14ac:dyDescent="0.2">
      <c r="A131759" s="1">
        <v>142589</v>
      </c>
      <c r="B131759" s="1" t="s">
        <v>131366</v>
      </c>
      <c r="C131759" s="1" t="s">
        <v>5</v>
      </c>
    </row>
    <row r="131760" spans="1:3" x14ac:dyDescent="0.2">
      <c r="A131760" s="1">
        <v>142590</v>
      </c>
      <c r="B131760" s="1" t="s">
        <v>131367</v>
      </c>
      <c r="C131760" s="1" t="s">
        <v>60</v>
      </c>
    </row>
    <row r="131761" spans="1:3" x14ac:dyDescent="0.2">
      <c r="A131761" s="1">
        <v>142591</v>
      </c>
      <c r="B131761" s="1" t="s">
        <v>131368</v>
      </c>
      <c r="C131761" s="1" t="s">
        <v>5</v>
      </c>
    </row>
    <row r="131762" spans="1:3" x14ac:dyDescent="0.2">
      <c r="A131762" s="1">
        <v>142592</v>
      </c>
      <c r="B131762" s="1" t="s">
        <v>131369</v>
      </c>
      <c r="C131762" s="1" t="s">
        <v>5</v>
      </c>
    </row>
    <row r="131763" spans="1:3" x14ac:dyDescent="0.2">
      <c r="A131763" s="1">
        <v>142593</v>
      </c>
      <c r="B131763" s="1" t="s">
        <v>131370</v>
      </c>
      <c r="C131763" s="1" t="s">
        <v>5</v>
      </c>
    </row>
    <row r="131764" spans="1:3" x14ac:dyDescent="0.2">
      <c r="A131764" s="1">
        <v>142594</v>
      </c>
      <c r="B131764" s="1" t="s">
        <v>131371</v>
      </c>
      <c r="C131764" s="1" t="s">
        <v>5</v>
      </c>
    </row>
    <row r="131765" spans="1:3" x14ac:dyDescent="0.2">
      <c r="A131765" s="1">
        <v>142596</v>
      </c>
      <c r="B131765" s="1" t="s">
        <v>131372</v>
      </c>
      <c r="C131765" s="1" t="s">
        <v>5</v>
      </c>
    </row>
    <row r="131766" spans="1:3" x14ac:dyDescent="0.2">
      <c r="A131766" s="1">
        <v>142597</v>
      </c>
      <c r="B131766" s="1" t="s">
        <v>131373</v>
      </c>
      <c r="C131766" s="1" t="s">
        <v>5</v>
      </c>
    </row>
    <row r="131767" spans="1:3" x14ac:dyDescent="0.2">
      <c r="A131767" s="1">
        <v>142598</v>
      </c>
      <c r="B131767" s="1" t="s">
        <v>131374</v>
      </c>
      <c r="C131767" s="1" t="s">
        <v>5</v>
      </c>
    </row>
    <row r="131768" spans="1:3" x14ac:dyDescent="0.2">
      <c r="A131768" s="1">
        <v>142599</v>
      </c>
      <c r="B131768" s="1" t="s">
        <v>131375</v>
      </c>
      <c r="C131768" s="1" t="s">
        <v>5</v>
      </c>
    </row>
    <row r="131769" spans="1:3" x14ac:dyDescent="0.2">
      <c r="A131769" s="1">
        <v>142600</v>
      </c>
      <c r="B131769" s="1" t="s">
        <v>131376</v>
      </c>
      <c r="C131769" s="1" t="s">
        <v>5</v>
      </c>
    </row>
    <row r="131770" spans="1:3" x14ac:dyDescent="0.2">
      <c r="A131770" s="1">
        <v>142601</v>
      </c>
      <c r="B131770" s="1" t="s">
        <v>131377</v>
      </c>
      <c r="C131770" s="1" t="s">
        <v>5</v>
      </c>
    </row>
    <row r="131771" spans="1:3" x14ac:dyDescent="0.2">
      <c r="A131771" s="1">
        <v>142602</v>
      </c>
      <c r="B131771" s="1" t="s">
        <v>131378</v>
      </c>
      <c r="C131771" s="1" t="s">
        <v>5</v>
      </c>
    </row>
    <row r="131772" spans="1:3" x14ac:dyDescent="0.2">
      <c r="A131772" s="1">
        <v>142603</v>
      </c>
      <c r="B131772" s="1" t="s">
        <v>131379</v>
      </c>
      <c r="C131772" s="1" t="s">
        <v>5</v>
      </c>
    </row>
    <row r="131773" spans="1:3" x14ac:dyDescent="0.2">
      <c r="A131773" s="1">
        <v>142604</v>
      </c>
      <c r="B131773" s="1" t="s">
        <v>131380</v>
      </c>
      <c r="C131773" s="1" t="s">
        <v>5</v>
      </c>
    </row>
    <row r="131774" spans="1:3" x14ac:dyDescent="0.2">
      <c r="A131774" s="1">
        <v>142606</v>
      </c>
      <c r="B131774" s="1" t="s">
        <v>131381</v>
      </c>
      <c r="C131774" s="1" t="s">
        <v>60</v>
      </c>
    </row>
    <row r="131775" spans="1:3" x14ac:dyDescent="0.2">
      <c r="A131775" s="1">
        <v>142607</v>
      </c>
      <c r="B131775" s="1" t="s">
        <v>131382</v>
      </c>
      <c r="C131775" s="1" t="s">
        <v>5</v>
      </c>
    </row>
    <row r="131776" spans="1:3" x14ac:dyDescent="0.2">
      <c r="A131776" s="1">
        <v>142608</v>
      </c>
      <c r="B131776" s="1" t="s">
        <v>131383</v>
      </c>
      <c r="C131776" s="1" t="s">
        <v>5</v>
      </c>
    </row>
    <row r="131777" spans="1:3" x14ac:dyDescent="0.2">
      <c r="A131777" s="1">
        <v>142609</v>
      </c>
      <c r="B131777" s="1" t="s">
        <v>131384</v>
      </c>
      <c r="C131777" s="1" t="s">
        <v>5</v>
      </c>
    </row>
    <row r="131778" spans="1:3" x14ac:dyDescent="0.2">
      <c r="A131778" s="1">
        <v>142610</v>
      </c>
      <c r="B131778" s="1" t="s">
        <v>131385</v>
      </c>
      <c r="C131778" s="1" t="s">
        <v>5</v>
      </c>
    </row>
    <row r="131779" spans="1:3" x14ac:dyDescent="0.2">
      <c r="A131779" s="1">
        <v>142611</v>
      </c>
      <c r="B131779" s="1" t="s">
        <v>131386</v>
      </c>
      <c r="C131779" s="1" t="s">
        <v>5</v>
      </c>
    </row>
    <row r="131780" spans="1:3" x14ac:dyDescent="0.2">
      <c r="A131780" s="1">
        <v>142612</v>
      </c>
      <c r="B131780" s="1" t="s">
        <v>131387</v>
      </c>
      <c r="C131780" s="1" t="s">
        <v>5</v>
      </c>
    </row>
    <row r="131781" spans="1:3" x14ac:dyDescent="0.2">
      <c r="A131781" s="1">
        <v>142613</v>
      </c>
      <c r="B131781" s="1" t="s">
        <v>131388</v>
      </c>
      <c r="C131781" s="1" t="s">
        <v>5</v>
      </c>
    </row>
    <row r="131782" spans="1:3" x14ac:dyDescent="0.2">
      <c r="A131782" s="1">
        <v>142614</v>
      </c>
      <c r="B131782" s="1" t="s">
        <v>131389</v>
      </c>
      <c r="C131782" s="1" t="s">
        <v>5</v>
      </c>
    </row>
    <row r="131783" spans="1:3" x14ac:dyDescent="0.2">
      <c r="A131783" s="1">
        <v>142615</v>
      </c>
      <c r="B131783" s="1" t="s">
        <v>131390</v>
      </c>
      <c r="C131783" s="1" t="s">
        <v>5</v>
      </c>
    </row>
    <row r="131784" spans="1:3" x14ac:dyDescent="0.2">
      <c r="A131784" s="1">
        <v>142626</v>
      </c>
      <c r="B131784" s="1" t="s">
        <v>131391</v>
      </c>
      <c r="C131784" s="1" t="s">
        <v>5</v>
      </c>
    </row>
    <row r="131785" spans="1:3" x14ac:dyDescent="0.2">
      <c r="A131785" s="1">
        <v>142628</v>
      </c>
      <c r="B131785" s="1" t="s">
        <v>131392</v>
      </c>
      <c r="C131785" s="1" t="s">
        <v>5</v>
      </c>
    </row>
    <row r="131786" spans="1:3" x14ac:dyDescent="0.2">
      <c r="A131786" s="1">
        <v>142629</v>
      </c>
      <c r="B131786" s="1" t="s">
        <v>131393</v>
      </c>
      <c r="C131786" s="1" t="s">
        <v>5</v>
      </c>
    </row>
    <row r="131787" spans="1:3" x14ac:dyDescent="0.2">
      <c r="A131787" s="1">
        <v>142630</v>
      </c>
      <c r="B131787" s="1" t="s">
        <v>131394</v>
      </c>
      <c r="C131787" s="1" t="s">
        <v>5</v>
      </c>
    </row>
    <row r="131788" spans="1:3" x14ac:dyDescent="0.2">
      <c r="A131788" s="1">
        <v>142631</v>
      </c>
      <c r="B131788" s="1" t="s">
        <v>131395</v>
      </c>
      <c r="C131788" s="1" t="s">
        <v>5</v>
      </c>
    </row>
    <row r="131789" spans="1:3" x14ac:dyDescent="0.2">
      <c r="A131789" s="1">
        <v>142632</v>
      </c>
      <c r="B131789" s="1" t="s">
        <v>131396</v>
      </c>
      <c r="C131789" s="1" t="s">
        <v>5</v>
      </c>
    </row>
    <row r="131790" spans="1:3" x14ac:dyDescent="0.2">
      <c r="A131790" s="1">
        <v>142633</v>
      </c>
      <c r="B131790" s="1" t="s">
        <v>131397</v>
      </c>
      <c r="C131790" s="1" t="s">
        <v>5</v>
      </c>
    </row>
    <row r="131791" spans="1:3" x14ac:dyDescent="0.2">
      <c r="A131791" s="1">
        <v>142634</v>
      </c>
      <c r="B131791" s="1" t="s">
        <v>131398</v>
      </c>
      <c r="C131791" s="1" t="s">
        <v>5</v>
      </c>
    </row>
    <row r="131792" spans="1:3" x14ac:dyDescent="0.2">
      <c r="A131792" s="1">
        <v>142635</v>
      </c>
      <c r="B131792" s="1" t="s">
        <v>131399</v>
      </c>
      <c r="C131792" s="1" t="s">
        <v>60</v>
      </c>
    </row>
    <row r="131793" spans="1:3" x14ac:dyDescent="0.2">
      <c r="A131793" s="1">
        <v>142636</v>
      </c>
      <c r="B131793" s="1" t="s">
        <v>131400</v>
      </c>
      <c r="C131793" s="1" t="s">
        <v>5</v>
      </c>
    </row>
    <row r="131794" spans="1:3" x14ac:dyDescent="0.2">
      <c r="A131794" s="1">
        <v>142637</v>
      </c>
      <c r="B131794" s="1" t="s">
        <v>131401</v>
      </c>
      <c r="C131794" s="1" t="s">
        <v>5</v>
      </c>
    </row>
    <row r="131795" spans="1:3" x14ac:dyDescent="0.2">
      <c r="A131795" s="1">
        <v>142638</v>
      </c>
      <c r="B131795" s="1" t="s">
        <v>131402</v>
      </c>
      <c r="C131795" s="1" t="s">
        <v>5</v>
      </c>
    </row>
    <row r="131796" spans="1:3" x14ac:dyDescent="0.2">
      <c r="A131796" s="1">
        <v>142639</v>
      </c>
      <c r="B131796" s="1" t="s">
        <v>131403</v>
      </c>
      <c r="C131796" s="1" t="s">
        <v>5</v>
      </c>
    </row>
    <row r="131797" spans="1:3" x14ac:dyDescent="0.2">
      <c r="A131797" s="1">
        <v>142640</v>
      </c>
      <c r="B131797" s="1" t="s">
        <v>131404</v>
      </c>
      <c r="C131797" s="1" t="s">
        <v>5</v>
      </c>
    </row>
    <row r="131798" spans="1:3" x14ac:dyDescent="0.2">
      <c r="A131798" s="1">
        <v>142641</v>
      </c>
      <c r="B131798" s="1" t="s">
        <v>131405</v>
      </c>
      <c r="C131798" s="1" t="s">
        <v>5</v>
      </c>
    </row>
    <row r="131799" spans="1:3" x14ac:dyDescent="0.2">
      <c r="A131799" s="1">
        <v>142642</v>
      </c>
      <c r="B131799" s="1" t="s">
        <v>131406</v>
      </c>
      <c r="C131799" s="1" t="s">
        <v>5</v>
      </c>
    </row>
    <row r="131800" spans="1:3" x14ac:dyDescent="0.2">
      <c r="A131800" s="1">
        <v>142643</v>
      </c>
      <c r="B131800" s="1" t="s">
        <v>131407</v>
      </c>
      <c r="C131800" s="1" t="s">
        <v>5</v>
      </c>
    </row>
    <row r="131801" spans="1:3" x14ac:dyDescent="0.2">
      <c r="A131801" s="1">
        <v>142644</v>
      </c>
      <c r="B131801" s="1" t="s">
        <v>131408</v>
      </c>
      <c r="C131801" s="1" t="s">
        <v>5</v>
      </c>
    </row>
    <row r="131802" spans="1:3" x14ac:dyDescent="0.2">
      <c r="A131802" s="1">
        <v>142645</v>
      </c>
      <c r="B131802" s="1" t="s">
        <v>131409</v>
      </c>
      <c r="C131802" s="1" t="s">
        <v>5</v>
      </c>
    </row>
    <row r="131803" spans="1:3" x14ac:dyDescent="0.2">
      <c r="A131803" s="1">
        <v>142647</v>
      </c>
      <c r="B131803" s="1" t="s">
        <v>131410</v>
      </c>
      <c r="C131803" s="1" t="s">
        <v>5</v>
      </c>
    </row>
    <row r="131804" spans="1:3" x14ac:dyDescent="0.2">
      <c r="A131804" s="1">
        <v>142648</v>
      </c>
      <c r="B131804" s="1" t="s">
        <v>131411</v>
      </c>
      <c r="C131804" s="1" t="s">
        <v>5</v>
      </c>
    </row>
    <row r="131805" spans="1:3" x14ac:dyDescent="0.2">
      <c r="A131805" s="1">
        <v>142649</v>
      </c>
      <c r="B131805" s="1" t="s">
        <v>131412</v>
      </c>
      <c r="C131805" s="1" t="s">
        <v>5</v>
      </c>
    </row>
    <row r="131806" spans="1:3" x14ac:dyDescent="0.2">
      <c r="A131806" s="1">
        <v>142650</v>
      </c>
      <c r="B131806" s="1" t="s">
        <v>131413</v>
      </c>
      <c r="C131806" s="1" t="s">
        <v>60</v>
      </c>
    </row>
    <row r="131807" spans="1:3" x14ac:dyDescent="0.2">
      <c r="A131807" s="1">
        <v>142651</v>
      </c>
      <c r="B131807" s="1" t="s">
        <v>131414</v>
      </c>
      <c r="C131807" s="1" t="s">
        <v>5</v>
      </c>
    </row>
    <row r="131808" spans="1:3" x14ac:dyDescent="0.2">
      <c r="A131808" s="1">
        <v>142652</v>
      </c>
      <c r="B131808" s="1" t="s">
        <v>131415</v>
      </c>
      <c r="C131808" s="1" t="s">
        <v>5</v>
      </c>
    </row>
    <row r="131809" spans="1:3" x14ac:dyDescent="0.2">
      <c r="A131809" s="1">
        <v>142653</v>
      </c>
      <c r="B131809" s="1" t="s">
        <v>131416</v>
      </c>
      <c r="C131809" s="1" t="s">
        <v>5</v>
      </c>
    </row>
    <row r="131810" spans="1:3" x14ac:dyDescent="0.2">
      <c r="A131810" s="1">
        <v>142654</v>
      </c>
      <c r="B131810" s="1" t="s">
        <v>131417</v>
      </c>
      <c r="C131810" s="1" t="s">
        <v>5</v>
      </c>
    </row>
    <row r="131811" spans="1:3" x14ac:dyDescent="0.2">
      <c r="A131811" s="1">
        <v>142655</v>
      </c>
      <c r="B131811" s="1" t="s">
        <v>131418</v>
      </c>
      <c r="C131811" s="1" t="s">
        <v>5</v>
      </c>
    </row>
    <row r="131812" spans="1:3" x14ac:dyDescent="0.2">
      <c r="A131812" s="1">
        <v>142656</v>
      </c>
      <c r="B131812" s="1" t="s">
        <v>131419</v>
      </c>
      <c r="C131812" s="1" t="s">
        <v>5</v>
      </c>
    </row>
    <row r="131813" spans="1:3" x14ac:dyDescent="0.2">
      <c r="A131813" s="1">
        <v>142657</v>
      </c>
      <c r="B131813" s="1" t="s">
        <v>131420</v>
      </c>
      <c r="C131813" s="1" t="s">
        <v>5</v>
      </c>
    </row>
    <row r="131814" spans="1:3" x14ac:dyDescent="0.2">
      <c r="A131814" s="1">
        <v>142658</v>
      </c>
      <c r="B131814" s="1" t="s">
        <v>131421</v>
      </c>
      <c r="C131814" s="1" t="s">
        <v>5</v>
      </c>
    </row>
    <row r="131815" spans="1:3" x14ac:dyDescent="0.2">
      <c r="A131815" s="1">
        <v>142659</v>
      </c>
      <c r="B131815" s="1" t="s">
        <v>131422</v>
      </c>
      <c r="C131815" s="1" t="s">
        <v>5</v>
      </c>
    </row>
    <row r="131816" spans="1:3" x14ac:dyDescent="0.2">
      <c r="A131816" s="1">
        <v>142661</v>
      </c>
      <c r="B131816" s="1" t="s">
        <v>131423</v>
      </c>
      <c r="C131816" s="1" t="s">
        <v>5</v>
      </c>
    </row>
    <row r="131817" spans="1:3" x14ac:dyDescent="0.2">
      <c r="A131817" s="1">
        <v>142663</v>
      </c>
      <c r="B131817" s="1" t="s">
        <v>131424</v>
      </c>
      <c r="C131817" s="1" t="s">
        <v>5</v>
      </c>
    </row>
    <row r="131818" spans="1:3" x14ac:dyDescent="0.2">
      <c r="A131818" s="1">
        <v>142664</v>
      </c>
      <c r="B131818" s="1" t="s">
        <v>131425</v>
      </c>
      <c r="C131818" s="1" t="s">
        <v>5</v>
      </c>
    </row>
    <row r="131819" spans="1:3" x14ac:dyDescent="0.2">
      <c r="A131819" s="1">
        <v>142665</v>
      </c>
      <c r="B131819" s="1" t="s">
        <v>131426</v>
      </c>
      <c r="C131819" s="1" t="s">
        <v>5</v>
      </c>
    </row>
    <row r="131820" spans="1:3" x14ac:dyDescent="0.2">
      <c r="A131820" s="1">
        <v>142666</v>
      </c>
      <c r="B131820" s="1" t="s">
        <v>131427</v>
      </c>
      <c r="C131820" s="1" t="s">
        <v>5</v>
      </c>
    </row>
    <row r="131821" spans="1:3" x14ac:dyDescent="0.2">
      <c r="A131821" s="1">
        <v>142667</v>
      </c>
      <c r="B131821" s="1" t="s">
        <v>131428</v>
      </c>
      <c r="C131821" s="1" t="s">
        <v>5</v>
      </c>
    </row>
    <row r="131822" spans="1:3" x14ac:dyDescent="0.2">
      <c r="A131822" s="1">
        <v>142669</v>
      </c>
      <c r="B131822" s="1" t="s">
        <v>131429</v>
      </c>
      <c r="C131822" s="1" t="s">
        <v>5</v>
      </c>
    </row>
    <row r="131823" spans="1:3" x14ac:dyDescent="0.2">
      <c r="A131823" s="1">
        <v>142670</v>
      </c>
      <c r="B131823" s="1" t="s">
        <v>131430</v>
      </c>
      <c r="C131823" s="1" t="s">
        <v>5</v>
      </c>
    </row>
    <row r="131824" spans="1:3" x14ac:dyDescent="0.2">
      <c r="A131824" s="1">
        <v>142671</v>
      </c>
      <c r="B131824" s="1" t="s">
        <v>131431</v>
      </c>
      <c r="C131824" s="1" t="s">
        <v>5</v>
      </c>
    </row>
    <row r="131825" spans="1:3" x14ac:dyDescent="0.2">
      <c r="A131825" s="1">
        <v>142672</v>
      </c>
      <c r="B131825" s="1" t="s">
        <v>131432</v>
      </c>
      <c r="C131825" s="1" t="s">
        <v>5</v>
      </c>
    </row>
    <row r="131826" spans="1:3" x14ac:dyDescent="0.2">
      <c r="A131826" s="1">
        <v>142673</v>
      </c>
      <c r="B131826" s="1" t="s">
        <v>131433</v>
      </c>
      <c r="C131826" s="1" t="s">
        <v>5</v>
      </c>
    </row>
    <row r="131827" spans="1:3" x14ac:dyDescent="0.2">
      <c r="A131827" s="1">
        <v>142674</v>
      </c>
      <c r="B131827" s="1" t="s">
        <v>131434</v>
      </c>
      <c r="C131827" s="1" t="s">
        <v>5</v>
      </c>
    </row>
    <row r="131828" spans="1:3" x14ac:dyDescent="0.2">
      <c r="A131828" s="1">
        <v>142675</v>
      </c>
      <c r="B131828" s="1" t="s">
        <v>131435</v>
      </c>
      <c r="C131828" s="1" t="s">
        <v>5</v>
      </c>
    </row>
    <row r="131829" spans="1:3" x14ac:dyDescent="0.2">
      <c r="A131829" s="1">
        <v>142676</v>
      </c>
      <c r="B131829" s="1" t="s">
        <v>131436</v>
      </c>
      <c r="C131829" s="1" t="s">
        <v>5</v>
      </c>
    </row>
    <row r="131830" spans="1:3" x14ac:dyDescent="0.2">
      <c r="A131830" s="1">
        <v>142677</v>
      </c>
      <c r="B131830" s="1" t="s">
        <v>131437</v>
      </c>
      <c r="C131830" s="1" t="s">
        <v>5</v>
      </c>
    </row>
    <row r="131831" spans="1:3" x14ac:dyDescent="0.2">
      <c r="A131831" s="1">
        <v>142679</v>
      </c>
      <c r="B131831" s="1" t="s">
        <v>131438</v>
      </c>
      <c r="C131831" s="1" t="s">
        <v>5</v>
      </c>
    </row>
    <row r="131832" spans="1:3" x14ac:dyDescent="0.2">
      <c r="A131832" s="1">
        <v>142680</v>
      </c>
      <c r="B131832" s="1" t="s">
        <v>131439</v>
      </c>
      <c r="C131832" s="1" t="s">
        <v>5</v>
      </c>
    </row>
    <row r="131833" spans="1:3" x14ac:dyDescent="0.2">
      <c r="A131833" s="1">
        <v>142681</v>
      </c>
      <c r="B131833" s="1" t="s">
        <v>131440</v>
      </c>
      <c r="C131833" s="1" t="s">
        <v>5</v>
      </c>
    </row>
    <row r="131834" spans="1:3" x14ac:dyDescent="0.2">
      <c r="A131834" s="1">
        <v>142682</v>
      </c>
      <c r="B131834" s="1" t="s">
        <v>131441</v>
      </c>
      <c r="C131834" s="1" t="s">
        <v>5</v>
      </c>
    </row>
    <row r="131835" spans="1:3" x14ac:dyDescent="0.2">
      <c r="A131835" s="1">
        <v>142683</v>
      </c>
      <c r="B131835" s="1" t="s">
        <v>131442</v>
      </c>
      <c r="C131835" s="1" t="s">
        <v>5</v>
      </c>
    </row>
    <row r="131836" spans="1:3" x14ac:dyDescent="0.2">
      <c r="A131836" s="1">
        <v>142684</v>
      </c>
      <c r="B131836" s="1" t="s">
        <v>131443</v>
      </c>
      <c r="C131836" s="1" t="s">
        <v>5</v>
      </c>
    </row>
    <row r="131837" spans="1:3" x14ac:dyDescent="0.2">
      <c r="A131837" s="1">
        <v>142696</v>
      </c>
      <c r="B131837" s="1" t="s">
        <v>131444</v>
      </c>
      <c r="C131837" s="1" t="s">
        <v>5</v>
      </c>
    </row>
    <row r="131838" spans="1:3" x14ac:dyDescent="0.2">
      <c r="A131838" s="1">
        <v>142697</v>
      </c>
      <c r="B131838" s="1" t="s">
        <v>131445</v>
      </c>
      <c r="C131838" s="1" t="s">
        <v>5</v>
      </c>
    </row>
    <row r="131839" spans="1:3" x14ac:dyDescent="0.2">
      <c r="A131839" s="1">
        <v>142698</v>
      </c>
      <c r="B131839" s="1" t="s">
        <v>131446</v>
      </c>
      <c r="C131839" s="1" t="s">
        <v>60</v>
      </c>
    </row>
    <row r="131840" spans="1:3" x14ac:dyDescent="0.2">
      <c r="A131840" s="1">
        <v>142699</v>
      </c>
      <c r="B131840" s="1" t="s">
        <v>131447</v>
      </c>
      <c r="C131840" s="1" t="s">
        <v>5</v>
      </c>
    </row>
    <row r="131841" spans="1:3" x14ac:dyDescent="0.2">
      <c r="A131841" s="1">
        <v>142700</v>
      </c>
      <c r="B131841" s="1" t="s">
        <v>131448</v>
      </c>
      <c r="C131841" s="1" t="s">
        <v>5</v>
      </c>
    </row>
    <row r="131842" spans="1:3" x14ac:dyDescent="0.2">
      <c r="A131842" s="1">
        <v>142701</v>
      </c>
      <c r="B131842" s="1" t="s">
        <v>131449</v>
      </c>
      <c r="C131842" s="1" t="s">
        <v>5</v>
      </c>
    </row>
    <row r="131843" spans="1:3" x14ac:dyDescent="0.2">
      <c r="A131843" s="1">
        <v>142702</v>
      </c>
      <c r="B131843" s="1" t="s">
        <v>131450</v>
      </c>
      <c r="C131843" s="1" t="s">
        <v>5</v>
      </c>
    </row>
    <row r="131844" spans="1:3" x14ac:dyDescent="0.2">
      <c r="A131844" s="1">
        <v>142703</v>
      </c>
      <c r="B131844" s="1" t="s">
        <v>131451</v>
      </c>
      <c r="C131844" s="1" t="s">
        <v>5</v>
      </c>
    </row>
    <row r="131845" spans="1:3" x14ac:dyDescent="0.2">
      <c r="A131845" s="1">
        <v>142704</v>
      </c>
      <c r="B131845" s="1" t="s">
        <v>131452</v>
      </c>
      <c r="C131845" s="1" t="s">
        <v>5</v>
      </c>
    </row>
    <row r="131846" spans="1:3" x14ac:dyDescent="0.2">
      <c r="A131846" s="1">
        <v>142705</v>
      </c>
      <c r="B131846" s="1" t="s">
        <v>131453</v>
      </c>
      <c r="C131846" s="1" t="s">
        <v>60</v>
      </c>
    </row>
    <row r="131847" spans="1:3" x14ac:dyDescent="0.2">
      <c r="A131847" s="1">
        <v>142706</v>
      </c>
      <c r="B131847" s="1" t="s">
        <v>131454</v>
      </c>
      <c r="C131847" s="1" t="s">
        <v>5</v>
      </c>
    </row>
    <row r="131848" spans="1:3" x14ac:dyDescent="0.2">
      <c r="A131848" s="1">
        <v>142707</v>
      </c>
      <c r="B131848" s="1" t="s">
        <v>131455</v>
      </c>
      <c r="C131848" s="1" t="s">
        <v>5</v>
      </c>
    </row>
    <row r="131849" spans="1:3" x14ac:dyDescent="0.2">
      <c r="A131849" s="1">
        <v>142708</v>
      </c>
      <c r="B131849" s="1" t="s">
        <v>131456</v>
      </c>
      <c r="C131849" s="1" t="s">
        <v>5</v>
      </c>
    </row>
    <row r="131850" spans="1:3" x14ac:dyDescent="0.2">
      <c r="A131850" s="1">
        <v>142709</v>
      </c>
      <c r="B131850" s="1" t="s">
        <v>131457</v>
      </c>
      <c r="C131850" s="1" t="s">
        <v>5</v>
      </c>
    </row>
    <row r="131851" spans="1:3" x14ac:dyDescent="0.2">
      <c r="A131851" s="1">
        <v>142710</v>
      </c>
      <c r="B131851" s="1" t="s">
        <v>131458</v>
      </c>
      <c r="C131851" s="1" t="s">
        <v>5</v>
      </c>
    </row>
    <row r="131852" spans="1:3" x14ac:dyDescent="0.2">
      <c r="A131852" s="1">
        <v>142711</v>
      </c>
      <c r="B131852" s="1" t="s">
        <v>131459</v>
      </c>
      <c r="C131852" s="1" t="s">
        <v>5</v>
      </c>
    </row>
    <row r="131853" spans="1:3" x14ac:dyDescent="0.2">
      <c r="A131853" s="1">
        <v>142712</v>
      </c>
      <c r="B131853" s="1" t="s">
        <v>131460</v>
      </c>
      <c r="C131853" s="1" t="s">
        <v>5</v>
      </c>
    </row>
    <row r="131854" spans="1:3" x14ac:dyDescent="0.2">
      <c r="A131854" s="1">
        <v>142713</v>
      </c>
      <c r="B131854" s="1" t="s">
        <v>131461</v>
      </c>
      <c r="C131854" s="1" t="s">
        <v>5</v>
      </c>
    </row>
    <row r="131855" spans="1:3" x14ac:dyDescent="0.2">
      <c r="A131855" s="1">
        <v>142714</v>
      </c>
      <c r="B131855" s="1" t="s">
        <v>131462</v>
      </c>
      <c r="C131855" s="1" t="s">
        <v>5</v>
      </c>
    </row>
    <row r="131856" spans="1:3" x14ac:dyDescent="0.2">
      <c r="A131856" s="1">
        <v>142715</v>
      </c>
      <c r="B131856" s="1" t="s">
        <v>131463</v>
      </c>
      <c r="C131856" s="1" t="s">
        <v>5</v>
      </c>
    </row>
    <row r="131857" spans="1:4" x14ac:dyDescent="0.2">
      <c r="A131857" s="1">
        <v>142726</v>
      </c>
      <c r="B131857" s="1" t="s">
        <v>131464</v>
      </c>
      <c r="C131857" s="1" t="s">
        <v>5</v>
      </c>
    </row>
    <row r="131858" spans="1:4" x14ac:dyDescent="0.2">
      <c r="A131858" s="1">
        <v>142728</v>
      </c>
      <c r="B131858" s="1" t="s">
        <v>131465</v>
      </c>
      <c r="C131858" s="1" t="s">
        <v>60</v>
      </c>
      <c r="D131858" s="1" t="s">
        <v>61</v>
      </c>
    </row>
    <row r="131859" spans="1:4" x14ac:dyDescent="0.2">
      <c r="A131859" s="1">
        <v>142729</v>
      </c>
      <c r="B131859" s="1" t="s">
        <v>131466</v>
      </c>
      <c r="C131859" s="1" t="s">
        <v>5</v>
      </c>
    </row>
    <row r="131860" spans="1:4" x14ac:dyDescent="0.2">
      <c r="A131860" s="1">
        <v>142730</v>
      </c>
      <c r="B131860" s="1" t="s">
        <v>131467</v>
      </c>
      <c r="C131860" s="1" t="s">
        <v>60</v>
      </c>
    </row>
    <row r="131861" spans="1:4" x14ac:dyDescent="0.2">
      <c r="A131861" s="1">
        <v>142731</v>
      </c>
      <c r="B131861" s="1" t="s">
        <v>131468</v>
      </c>
      <c r="C131861" s="1" t="s">
        <v>5</v>
      </c>
    </row>
    <row r="131862" spans="1:4" x14ac:dyDescent="0.2">
      <c r="A131862" s="1">
        <v>142732</v>
      </c>
      <c r="B131862" s="1" t="s">
        <v>131469</v>
      </c>
      <c r="C131862" s="1" t="s">
        <v>5</v>
      </c>
    </row>
    <row r="131863" spans="1:4" x14ac:dyDescent="0.2">
      <c r="A131863" s="1">
        <v>142733</v>
      </c>
      <c r="B131863" s="1" t="s">
        <v>131470</v>
      </c>
      <c r="C131863" s="1" t="s">
        <v>5</v>
      </c>
    </row>
    <row r="131864" spans="1:4" x14ac:dyDescent="0.2">
      <c r="A131864" s="1">
        <v>142734</v>
      </c>
      <c r="B131864" s="1" t="s">
        <v>131471</v>
      </c>
      <c r="C131864" s="1" t="s">
        <v>5</v>
      </c>
    </row>
    <row r="131865" spans="1:4" x14ac:dyDescent="0.2">
      <c r="A131865" s="1">
        <v>142735</v>
      </c>
      <c r="B131865" s="1" t="s">
        <v>131472</v>
      </c>
      <c r="C131865" s="1" t="s">
        <v>5</v>
      </c>
    </row>
    <row r="131866" spans="1:4" x14ac:dyDescent="0.2">
      <c r="A131866" s="1">
        <v>142736</v>
      </c>
      <c r="B131866" s="1" t="s">
        <v>131473</v>
      </c>
      <c r="C131866" s="1" t="s">
        <v>5</v>
      </c>
    </row>
    <row r="131867" spans="1:4" x14ac:dyDescent="0.2">
      <c r="A131867" s="1">
        <v>142738</v>
      </c>
      <c r="B131867" s="1" t="s">
        <v>131474</v>
      </c>
      <c r="C131867" s="1" t="s">
        <v>5</v>
      </c>
    </row>
    <row r="131868" spans="1:4" x14ac:dyDescent="0.2">
      <c r="A131868" s="1">
        <v>142739</v>
      </c>
      <c r="B131868" s="1" t="s">
        <v>131475</v>
      </c>
      <c r="C131868" s="1" t="s">
        <v>5</v>
      </c>
    </row>
    <row r="131869" spans="1:4" x14ac:dyDescent="0.2">
      <c r="A131869" s="1">
        <v>142740</v>
      </c>
      <c r="B131869" s="1" t="s">
        <v>131476</v>
      </c>
      <c r="C131869" s="1" t="s">
        <v>5</v>
      </c>
    </row>
    <row r="131870" spans="1:4" x14ac:dyDescent="0.2">
      <c r="A131870" s="1">
        <v>142742</v>
      </c>
      <c r="B131870" s="1" t="s">
        <v>131477</v>
      </c>
      <c r="C131870" s="1" t="s">
        <v>5</v>
      </c>
    </row>
    <row r="131871" spans="1:4" x14ac:dyDescent="0.2">
      <c r="A131871" s="1">
        <v>142744</v>
      </c>
      <c r="B131871" s="1" t="s">
        <v>131478</v>
      </c>
      <c r="C131871" s="1" t="s">
        <v>5</v>
      </c>
    </row>
    <row r="131872" spans="1:4" x14ac:dyDescent="0.2">
      <c r="A131872" s="1">
        <v>142745</v>
      </c>
      <c r="B131872" s="1" t="s">
        <v>131479</v>
      </c>
      <c r="C131872" s="1" t="s">
        <v>5</v>
      </c>
    </row>
    <row r="131873" spans="1:3" x14ac:dyDescent="0.2">
      <c r="A131873" s="1">
        <v>142746</v>
      </c>
      <c r="B131873" s="1" t="s">
        <v>131480</v>
      </c>
      <c r="C131873" s="1" t="s">
        <v>5</v>
      </c>
    </row>
    <row r="131874" spans="1:3" x14ac:dyDescent="0.2">
      <c r="A131874" s="1">
        <v>142747</v>
      </c>
      <c r="B131874" s="1" t="s">
        <v>131481</v>
      </c>
      <c r="C131874" s="1" t="s">
        <v>5</v>
      </c>
    </row>
    <row r="131875" spans="1:3" x14ac:dyDescent="0.2">
      <c r="A131875" s="1">
        <v>142748</v>
      </c>
      <c r="B131875" s="1" t="s">
        <v>131482</v>
      </c>
      <c r="C131875" s="1" t="s">
        <v>5</v>
      </c>
    </row>
    <row r="131876" spans="1:3" x14ac:dyDescent="0.2">
      <c r="A131876" s="1">
        <v>142749</v>
      </c>
      <c r="B131876" s="1" t="s">
        <v>131483</v>
      </c>
      <c r="C131876" s="1" t="s">
        <v>5</v>
      </c>
    </row>
    <row r="131877" spans="1:3" x14ac:dyDescent="0.2">
      <c r="A131877" s="1">
        <v>142750</v>
      </c>
      <c r="B131877" s="1" t="s">
        <v>131484</v>
      </c>
      <c r="C131877" s="1" t="s">
        <v>5</v>
      </c>
    </row>
    <row r="131878" spans="1:3" x14ac:dyDescent="0.2">
      <c r="A131878" s="1">
        <v>142752</v>
      </c>
      <c r="B131878" s="1" t="s">
        <v>131485</v>
      </c>
      <c r="C131878" s="1" t="s">
        <v>5</v>
      </c>
    </row>
    <row r="131879" spans="1:3" x14ac:dyDescent="0.2">
      <c r="A131879" s="1">
        <v>142753</v>
      </c>
      <c r="B131879" s="1" t="s">
        <v>131486</v>
      </c>
      <c r="C131879" s="1" t="s">
        <v>5</v>
      </c>
    </row>
    <row r="131880" spans="1:3" x14ac:dyDescent="0.2">
      <c r="A131880" s="1">
        <v>142754</v>
      </c>
      <c r="B131880" s="1" t="s">
        <v>131487</v>
      </c>
      <c r="C131880" s="1" t="s">
        <v>5</v>
      </c>
    </row>
    <row r="131881" spans="1:3" x14ac:dyDescent="0.2">
      <c r="A131881" s="1">
        <v>142755</v>
      </c>
      <c r="B131881" s="1" t="s">
        <v>131488</v>
      </c>
      <c r="C131881" s="1" t="s">
        <v>5</v>
      </c>
    </row>
    <row r="131882" spans="1:3" x14ac:dyDescent="0.2">
      <c r="A131882" s="1">
        <v>142756</v>
      </c>
      <c r="B131882" s="1" t="s">
        <v>131489</v>
      </c>
      <c r="C131882" s="1" t="s">
        <v>5</v>
      </c>
    </row>
    <row r="131883" spans="1:3" x14ac:dyDescent="0.2">
      <c r="A131883" s="1">
        <v>142757</v>
      </c>
      <c r="B131883" s="1" t="s">
        <v>131490</v>
      </c>
      <c r="C131883" s="1" t="s">
        <v>5</v>
      </c>
    </row>
    <row r="131884" spans="1:3" x14ac:dyDescent="0.2">
      <c r="A131884" s="1">
        <v>142758</v>
      </c>
      <c r="B131884" s="1" t="s">
        <v>131491</v>
      </c>
      <c r="C131884" s="1" t="s">
        <v>5</v>
      </c>
    </row>
    <row r="131885" spans="1:3" x14ac:dyDescent="0.2">
      <c r="A131885" s="1">
        <v>142760</v>
      </c>
      <c r="B131885" s="1" t="s">
        <v>131492</v>
      </c>
      <c r="C131885" s="1" t="s">
        <v>5</v>
      </c>
    </row>
    <row r="131886" spans="1:3" x14ac:dyDescent="0.2">
      <c r="A131886" s="1">
        <v>142761</v>
      </c>
      <c r="B131886" s="1" t="s">
        <v>131493</v>
      </c>
      <c r="C131886" s="1" t="s">
        <v>5</v>
      </c>
    </row>
    <row r="131887" spans="1:3" x14ac:dyDescent="0.2">
      <c r="A131887" s="1">
        <v>142762</v>
      </c>
      <c r="B131887" s="1" t="s">
        <v>131494</v>
      </c>
      <c r="C131887" s="1" t="s">
        <v>5</v>
      </c>
    </row>
    <row r="131888" spans="1:3" x14ac:dyDescent="0.2">
      <c r="A131888" s="1">
        <v>142763</v>
      </c>
      <c r="B131888" s="1" t="s">
        <v>131495</v>
      </c>
      <c r="C131888" s="1" t="s">
        <v>5</v>
      </c>
    </row>
    <row r="131889" spans="1:3" x14ac:dyDescent="0.2">
      <c r="A131889" s="1">
        <v>142764</v>
      </c>
      <c r="B131889" s="1" t="s">
        <v>131496</v>
      </c>
      <c r="C131889" s="1" t="s">
        <v>5</v>
      </c>
    </row>
    <row r="131890" spans="1:3" x14ac:dyDescent="0.2">
      <c r="A131890" s="1">
        <v>142765</v>
      </c>
      <c r="B131890" s="1" t="s">
        <v>131497</v>
      </c>
      <c r="C131890" s="1" t="s">
        <v>5</v>
      </c>
    </row>
    <row r="131891" spans="1:3" x14ac:dyDescent="0.2">
      <c r="A131891" s="1">
        <v>142766</v>
      </c>
      <c r="B131891" s="1" t="s">
        <v>131498</v>
      </c>
      <c r="C131891" s="1" t="s">
        <v>5</v>
      </c>
    </row>
    <row r="131892" spans="1:3" x14ac:dyDescent="0.2">
      <c r="A131892" s="1">
        <v>142767</v>
      </c>
      <c r="B131892" s="1" t="s">
        <v>131499</v>
      </c>
      <c r="C131892" s="1" t="s">
        <v>5</v>
      </c>
    </row>
    <row r="131893" spans="1:3" x14ac:dyDescent="0.2">
      <c r="A131893" s="1">
        <v>142768</v>
      </c>
      <c r="B131893" s="1" t="s">
        <v>131500</v>
      </c>
      <c r="C131893" s="1" t="s">
        <v>5</v>
      </c>
    </row>
    <row r="131894" spans="1:3" x14ac:dyDescent="0.2">
      <c r="A131894" s="1">
        <v>142769</v>
      </c>
      <c r="B131894" s="1" t="s">
        <v>131501</v>
      </c>
      <c r="C131894" s="1" t="s">
        <v>5</v>
      </c>
    </row>
    <row r="131895" spans="1:3" x14ac:dyDescent="0.2">
      <c r="A131895" s="1">
        <v>142770</v>
      </c>
      <c r="B131895" s="1" t="s">
        <v>131502</v>
      </c>
      <c r="C131895" s="1" t="s">
        <v>5</v>
      </c>
    </row>
    <row r="131896" spans="1:3" x14ac:dyDescent="0.2">
      <c r="A131896" s="1">
        <v>142771</v>
      </c>
      <c r="B131896" s="1" t="s">
        <v>131503</v>
      </c>
      <c r="C131896" s="1" t="s">
        <v>5</v>
      </c>
    </row>
    <row r="131897" spans="1:3" x14ac:dyDescent="0.2">
      <c r="A131897" s="1">
        <v>142772</v>
      </c>
      <c r="B131897" s="1" t="s">
        <v>131504</v>
      </c>
      <c r="C131897" s="1" t="s">
        <v>5</v>
      </c>
    </row>
    <row r="131898" spans="1:3" x14ac:dyDescent="0.2">
      <c r="A131898" s="1">
        <v>142773</v>
      </c>
      <c r="B131898" s="1" t="s">
        <v>131505</v>
      </c>
      <c r="C131898" s="1" t="s">
        <v>5</v>
      </c>
    </row>
    <row r="131899" spans="1:3" x14ac:dyDescent="0.2">
      <c r="A131899" s="1">
        <v>142774</v>
      </c>
      <c r="B131899" s="1" t="s">
        <v>131506</v>
      </c>
      <c r="C131899" s="1" t="s">
        <v>5</v>
      </c>
    </row>
    <row r="131900" spans="1:3" x14ac:dyDescent="0.2">
      <c r="A131900" s="1">
        <v>142775</v>
      </c>
      <c r="B131900" s="1" t="s">
        <v>131507</v>
      </c>
      <c r="C131900" s="1" t="s">
        <v>5</v>
      </c>
    </row>
    <row r="131901" spans="1:3" x14ac:dyDescent="0.2">
      <c r="A131901" s="1">
        <v>142786</v>
      </c>
      <c r="B131901" s="1" t="s">
        <v>131508</v>
      </c>
      <c r="C131901" s="1" t="s">
        <v>5</v>
      </c>
    </row>
    <row r="131902" spans="1:3" x14ac:dyDescent="0.2">
      <c r="A131902" s="1">
        <v>142787</v>
      </c>
      <c r="B131902" s="1" t="s">
        <v>131509</v>
      </c>
      <c r="C131902" s="1" t="s">
        <v>5</v>
      </c>
    </row>
    <row r="131903" spans="1:3" x14ac:dyDescent="0.2">
      <c r="A131903" s="1">
        <v>142788</v>
      </c>
      <c r="B131903" s="1" t="s">
        <v>131510</v>
      </c>
      <c r="C131903" s="1" t="s">
        <v>5</v>
      </c>
    </row>
    <row r="131904" spans="1:3" x14ac:dyDescent="0.2">
      <c r="A131904" s="1">
        <v>142789</v>
      </c>
      <c r="B131904" s="1" t="s">
        <v>131511</v>
      </c>
      <c r="C131904" s="1" t="s">
        <v>5</v>
      </c>
    </row>
    <row r="131905" spans="1:3" x14ac:dyDescent="0.2">
      <c r="A131905" s="1">
        <v>142790</v>
      </c>
      <c r="B131905" s="1" t="s">
        <v>131512</v>
      </c>
      <c r="C131905" s="1" t="s">
        <v>5</v>
      </c>
    </row>
    <row r="131906" spans="1:3" x14ac:dyDescent="0.2">
      <c r="A131906" s="1">
        <v>142791</v>
      </c>
      <c r="B131906" s="1" t="s">
        <v>131513</v>
      </c>
      <c r="C131906" s="1" t="s">
        <v>5</v>
      </c>
    </row>
    <row r="131907" spans="1:3" x14ac:dyDescent="0.2">
      <c r="A131907" s="1">
        <v>142792</v>
      </c>
      <c r="B131907" s="1" t="s">
        <v>131514</v>
      </c>
      <c r="C131907" s="1" t="s">
        <v>5</v>
      </c>
    </row>
    <row r="131908" spans="1:3" x14ac:dyDescent="0.2">
      <c r="A131908" s="1">
        <v>142793</v>
      </c>
      <c r="B131908" s="1" t="s">
        <v>131515</v>
      </c>
      <c r="C131908" s="1" t="s">
        <v>5</v>
      </c>
    </row>
    <row r="131909" spans="1:3" x14ac:dyDescent="0.2">
      <c r="A131909" s="1">
        <v>142794</v>
      </c>
      <c r="B131909" s="1" t="s">
        <v>131516</v>
      </c>
      <c r="C131909" s="1" t="s">
        <v>5</v>
      </c>
    </row>
    <row r="131910" spans="1:3" x14ac:dyDescent="0.2">
      <c r="A131910" s="1">
        <v>142795</v>
      </c>
      <c r="B131910" s="1" t="s">
        <v>131517</v>
      </c>
      <c r="C131910" s="1" t="s">
        <v>5</v>
      </c>
    </row>
    <row r="131911" spans="1:3" x14ac:dyDescent="0.2">
      <c r="A131911" s="1">
        <v>142796</v>
      </c>
      <c r="B131911" s="1" t="s">
        <v>131518</v>
      </c>
      <c r="C131911" s="1" t="s">
        <v>5</v>
      </c>
    </row>
    <row r="131912" spans="1:3" x14ac:dyDescent="0.2">
      <c r="A131912" s="1">
        <v>142798</v>
      </c>
      <c r="B131912" s="1" t="s">
        <v>131519</v>
      </c>
      <c r="C131912" s="1" t="s">
        <v>5</v>
      </c>
    </row>
    <row r="131913" spans="1:3" x14ac:dyDescent="0.2">
      <c r="A131913" s="1">
        <v>142799</v>
      </c>
      <c r="B131913" s="1" t="s">
        <v>131520</v>
      </c>
      <c r="C131913" s="1" t="s">
        <v>5</v>
      </c>
    </row>
    <row r="131914" spans="1:3" x14ac:dyDescent="0.2">
      <c r="A131914" s="1">
        <v>142800</v>
      </c>
      <c r="B131914" s="1" t="s">
        <v>131521</v>
      </c>
      <c r="C131914" s="1" t="s">
        <v>5</v>
      </c>
    </row>
    <row r="131915" spans="1:3" x14ac:dyDescent="0.2">
      <c r="A131915" s="1">
        <v>142801</v>
      </c>
      <c r="B131915" s="1" t="s">
        <v>131522</v>
      </c>
      <c r="C131915" s="1" t="s">
        <v>60</v>
      </c>
    </row>
    <row r="131916" spans="1:3" x14ac:dyDescent="0.2">
      <c r="A131916" s="1">
        <v>142802</v>
      </c>
      <c r="B131916" s="1" t="s">
        <v>131523</v>
      </c>
      <c r="C131916" s="1" t="s">
        <v>5</v>
      </c>
    </row>
    <row r="131917" spans="1:3" x14ac:dyDescent="0.2">
      <c r="A131917" s="1">
        <v>142803</v>
      </c>
      <c r="B131917" s="1" t="s">
        <v>131524</v>
      </c>
      <c r="C131917" s="1" t="s">
        <v>5</v>
      </c>
    </row>
    <row r="131918" spans="1:3" x14ac:dyDescent="0.2">
      <c r="A131918" s="1">
        <v>142804</v>
      </c>
      <c r="B131918" s="1" t="s">
        <v>131525</v>
      </c>
      <c r="C131918" s="1" t="s">
        <v>60</v>
      </c>
    </row>
    <row r="131919" spans="1:3" x14ac:dyDescent="0.2">
      <c r="A131919" s="1">
        <v>142805</v>
      </c>
      <c r="B131919" s="1" t="s">
        <v>131526</v>
      </c>
      <c r="C131919" s="1" t="s">
        <v>5</v>
      </c>
    </row>
    <row r="131920" spans="1:3" x14ac:dyDescent="0.2">
      <c r="A131920" s="1">
        <v>142816</v>
      </c>
      <c r="B131920" s="1" t="s">
        <v>131527</v>
      </c>
      <c r="C131920" s="1" t="s">
        <v>5</v>
      </c>
    </row>
    <row r="131921" spans="1:3" x14ac:dyDescent="0.2">
      <c r="A131921" s="1">
        <v>142817</v>
      </c>
      <c r="B131921" s="1" t="s">
        <v>131528</v>
      </c>
      <c r="C131921" s="1" t="s">
        <v>5</v>
      </c>
    </row>
    <row r="131922" spans="1:3" x14ac:dyDescent="0.2">
      <c r="A131922" s="1">
        <v>142818</v>
      </c>
      <c r="B131922" s="1" t="s">
        <v>131529</v>
      </c>
      <c r="C131922" s="1" t="s">
        <v>5</v>
      </c>
    </row>
    <row r="131923" spans="1:3" x14ac:dyDescent="0.2">
      <c r="A131923" s="1">
        <v>142819</v>
      </c>
      <c r="B131923" s="1" t="s">
        <v>131530</v>
      </c>
      <c r="C131923" s="1" t="s">
        <v>5</v>
      </c>
    </row>
    <row r="131924" spans="1:3" x14ac:dyDescent="0.2">
      <c r="A131924" s="1">
        <v>142821</v>
      </c>
      <c r="B131924" s="1" t="s">
        <v>131531</v>
      </c>
      <c r="C131924" s="1" t="s">
        <v>60</v>
      </c>
    </row>
    <row r="131925" spans="1:3" x14ac:dyDescent="0.2">
      <c r="A131925" s="1">
        <v>142822</v>
      </c>
      <c r="B131925" s="1" t="s">
        <v>131532</v>
      </c>
      <c r="C131925" s="1" t="s">
        <v>5</v>
      </c>
    </row>
    <row r="131926" spans="1:3" x14ac:dyDescent="0.2">
      <c r="A131926" s="1">
        <v>142823</v>
      </c>
      <c r="B131926" s="1" t="s">
        <v>131533</v>
      </c>
      <c r="C131926" s="1" t="s">
        <v>5</v>
      </c>
    </row>
    <row r="131927" spans="1:3" x14ac:dyDescent="0.2">
      <c r="A131927" s="1">
        <v>142824</v>
      </c>
      <c r="B131927" s="1" t="s">
        <v>131534</v>
      </c>
      <c r="C131927" s="1" t="s">
        <v>5</v>
      </c>
    </row>
    <row r="131928" spans="1:3" x14ac:dyDescent="0.2">
      <c r="A131928" s="1">
        <v>142825</v>
      </c>
      <c r="B131928" s="1" t="s">
        <v>131535</v>
      </c>
      <c r="C131928" s="1" t="s">
        <v>5</v>
      </c>
    </row>
    <row r="131929" spans="1:3" x14ac:dyDescent="0.2">
      <c r="A131929" s="1">
        <v>142836</v>
      </c>
      <c r="B131929" s="1" t="s">
        <v>131536</v>
      </c>
      <c r="C131929" s="1" t="s">
        <v>5</v>
      </c>
    </row>
    <row r="131930" spans="1:3" x14ac:dyDescent="0.2">
      <c r="A131930" s="1">
        <v>142837</v>
      </c>
      <c r="B131930" s="1" t="s">
        <v>131537</v>
      </c>
      <c r="C131930" s="1" t="s">
        <v>5</v>
      </c>
    </row>
    <row r="131931" spans="1:3" x14ac:dyDescent="0.2">
      <c r="A131931" s="1">
        <v>142838</v>
      </c>
      <c r="B131931" s="1" t="s">
        <v>131538</v>
      </c>
      <c r="C131931" s="1" t="s">
        <v>5</v>
      </c>
    </row>
    <row r="131932" spans="1:3" x14ac:dyDescent="0.2">
      <c r="A131932" s="1">
        <v>142839</v>
      </c>
      <c r="B131932" s="1" t="s">
        <v>131539</v>
      </c>
      <c r="C131932" s="1" t="s">
        <v>5</v>
      </c>
    </row>
    <row r="131933" spans="1:3" x14ac:dyDescent="0.2">
      <c r="A131933" s="1">
        <v>142840</v>
      </c>
      <c r="B131933" s="1" t="s">
        <v>131540</v>
      </c>
      <c r="C131933" s="1" t="s">
        <v>5</v>
      </c>
    </row>
    <row r="131934" spans="1:3" x14ac:dyDescent="0.2">
      <c r="A131934" s="1">
        <v>142841</v>
      </c>
      <c r="B131934" s="1" t="s">
        <v>131541</v>
      </c>
      <c r="C131934" s="1" t="s">
        <v>5</v>
      </c>
    </row>
    <row r="131935" spans="1:3" x14ac:dyDescent="0.2">
      <c r="A131935" s="1">
        <v>142842</v>
      </c>
      <c r="B131935" s="1" t="s">
        <v>131542</v>
      </c>
      <c r="C131935" s="1" t="s">
        <v>5</v>
      </c>
    </row>
    <row r="131936" spans="1:3" x14ac:dyDescent="0.2">
      <c r="A131936" s="1">
        <v>142843</v>
      </c>
      <c r="B131936" s="1" t="s">
        <v>131543</v>
      </c>
      <c r="C131936" s="1" t="s">
        <v>5</v>
      </c>
    </row>
    <row r="131937" spans="1:3" x14ac:dyDescent="0.2">
      <c r="A131937" s="1">
        <v>142844</v>
      </c>
      <c r="B131937" s="1" t="s">
        <v>131544</v>
      </c>
      <c r="C131937" s="1" t="s">
        <v>5</v>
      </c>
    </row>
    <row r="131938" spans="1:3" x14ac:dyDescent="0.2">
      <c r="A131938" s="1">
        <v>142845</v>
      </c>
      <c r="B131938" s="1" t="s">
        <v>131545</v>
      </c>
      <c r="C131938" s="1" t="s">
        <v>5</v>
      </c>
    </row>
    <row r="131939" spans="1:3" x14ac:dyDescent="0.2">
      <c r="A131939" s="1">
        <v>142856</v>
      </c>
      <c r="B131939" s="1" t="s">
        <v>131546</v>
      </c>
      <c r="C131939" s="1" t="s">
        <v>5</v>
      </c>
    </row>
    <row r="131940" spans="1:3" x14ac:dyDescent="0.2">
      <c r="A131940" s="1">
        <v>142857</v>
      </c>
      <c r="B131940" s="1" t="s">
        <v>131547</v>
      </c>
      <c r="C131940" s="1" t="s">
        <v>5</v>
      </c>
    </row>
    <row r="131941" spans="1:3" x14ac:dyDescent="0.2">
      <c r="A131941" s="1">
        <v>142858</v>
      </c>
      <c r="B131941" s="1" t="s">
        <v>131548</v>
      </c>
      <c r="C131941" s="1" t="s">
        <v>5</v>
      </c>
    </row>
    <row r="131942" spans="1:3" x14ac:dyDescent="0.2">
      <c r="A131942" s="1">
        <v>142860</v>
      </c>
      <c r="B131942" s="1" t="s">
        <v>131549</v>
      </c>
      <c r="C131942" s="1" t="s">
        <v>5</v>
      </c>
    </row>
    <row r="131943" spans="1:3" x14ac:dyDescent="0.2">
      <c r="A131943" s="1">
        <v>142861</v>
      </c>
      <c r="B131943" s="1" t="s">
        <v>131550</v>
      </c>
      <c r="C131943" s="1" t="s">
        <v>5</v>
      </c>
    </row>
    <row r="131944" spans="1:3" x14ac:dyDescent="0.2">
      <c r="A131944" s="1">
        <v>142862</v>
      </c>
      <c r="B131944" s="1" t="s">
        <v>131551</v>
      </c>
      <c r="C131944" s="1" t="s">
        <v>5</v>
      </c>
    </row>
    <row r="131945" spans="1:3" x14ac:dyDescent="0.2">
      <c r="A131945" s="1">
        <v>142863</v>
      </c>
      <c r="B131945" s="1" t="s">
        <v>131552</v>
      </c>
      <c r="C131945" s="1" t="s">
        <v>5</v>
      </c>
    </row>
    <row r="131946" spans="1:3" x14ac:dyDescent="0.2">
      <c r="A131946" s="1">
        <v>142864</v>
      </c>
      <c r="B131946" s="1" t="s">
        <v>131553</v>
      </c>
      <c r="C131946" s="1" t="s">
        <v>5</v>
      </c>
    </row>
    <row r="131947" spans="1:3" x14ac:dyDescent="0.2">
      <c r="A131947" s="1">
        <v>142865</v>
      </c>
      <c r="B131947" s="1" t="s">
        <v>131554</v>
      </c>
      <c r="C131947" s="1" t="s">
        <v>5</v>
      </c>
    </row>
    <row r="131948" spans="1:3" x14ac:dyDescent="0.2">
      <c r="A131948" s="1">
        <v>142876</v>
      </c>
      <c r="B131948" s="1" t="s">
        <v>131555</v>
      </c>
      <c r="C131948" s="1" t="s">
        <v>5</v>
      </c>
    </row>
    <row r="131949" spans="1:3" x14ac:dyDescent="0.2">
      <c r="A131949" s="1">
        <v>142877</v>
      </c>
      <c r="B131949" s="1" t="s">
        <v>131556</v>
      </c>
      <c r="C131949" s="1" t="s">
        <v>5</v>
      </c>
    </row>
    <row r="131950" spans="1:3" x14ac:dyDescent="0.2">
      <c r="A131950" s="1">
        <v>142879</v>
      </c>
      <c r="B131950" s="1" t="s">
        <v>131557</v>
      </c>
      <c r="C131950" s="1" t="s">
        <v>5</v>
      </c>
    </row>
    <row r="131951" spans="1:3" x14ac:dyDescent="0.2">
      <c r="A131951" s="1">
        <v>142880</v>
      </c>
      <c r="B131951" s="1" t="s">
        <v>131558</v>
      </c>
      <c r="C131951" s="1" t="s">
        <v>5</v>
      </c>
    </row>
    <row r="131952" spans="1:3" x14ac:dyDescent="0.2">
      <c r="A131952" s="1">
        <v>142881</v>
      </c>
      <c r="B131952" s="1" t="s">
        <v>131559</v>
      </c>
      <c r="C131952" s="1" t="s">
        <v>5</v>
      </c>
    </row>
    <row r="131953" spans="1:3" x14ac:dyDescent="0.2">
      <c r="A131953" s="1">
        <v>142882</v>
      </c>
      <c r="B131953" s="1" t="s">
        <v>131560</v>
      </c>
      <c r="C131953" s="1" t="s">
        <v>5</v>
      </c>
    </row>
    <row r="131954" spans="1:3" x14ac:dyDescent="0.2">
      <c r="A131954" s="1">
        <v>142883</v>
      </c>
      <c r="B131954" s="1" t="s">
        <v>131561</v>
      </c>
      <c r="C131954" s="1" t="s">
        <v>5</v>
      </c>
    </row>
    <row r="131955" spans="1:3" x14ac:dyDescent="0.2">
      <c r="A131955" s="1">
        <v>142884</v>
      </c>
      <c r="B131955" s="1" t="s">
        <v>131562</v>
      </c>
      <c r="C131955" s="1" t="s">
        <v>5</v>
      </c>
    </row>
    <row r="131956" spans="1:3" x14ac:dyDescent="0.2">
      <c r="A131956" s="1">
        <v>142885</v>
      </c>
      <c r="B131956" s="1" t="s">
        <v>131563</v>
      </c>
      <c r="C131956" s="1" t="s">
        <v>5</v>
      </c>
    </row>
    <row r="131957" spans="1:3" x14ac:dyDescent="0.2">
      <c r="A131957" s="1">
        <v>142886</v>
      </c>
      <c r="B131957" s="1" t="s">
        <v>131564</v>
      </c>
      <c r="C131957" s="1" t="s">
        <v>5</v>
      </c>
    </row>
    <row r="131958" spans="1:3" x14ac:dyDescent="0.2">
      <c r="A131958" s="1">
        <v>142887</v>
      </c>
      <c r="B131958" s="1" t="s">
        <v>131565</v>
      </c>
      <c r="C131958" s="1" t="s">
        <v>5</v>
      </c>
    </row>
    <row r="131959" spans="1:3" x14ac:dyDescent="0.2">
      <c r="A131959" s="1">
        <v>142888</v>
      </c>
      <c r="B131959" s="1" t="s">
        <v>131566</v>
      </c>
      <c r="C131959" s="1" t="s">
        <v>5</v>
      </c>
    </row>
    <row r="131960" spans="1:3" x14ac:dyDescent="0.2">
      <c r="A131960" s="1">
        <v>142889</v>
      </c>
      <c r="B131960" s="1" t="s">
        <v>131567</v>
      </c>
      <c r="C131960" s="1" t="s">
        <v>5</v>
      </c>
    </row>
    <row r="131961" spans="1:3" x14ac:dyDescent="0.2">
      <c r="A131961" s="1">
        <v>142890</v>
      </c>
      <c r="B131961" s="1" t="s">
        <v>131568</v>
      </c>
      <c r="C131961" s="1" t="s">
        <v>5</v>
      </c>
    </row>
    <row r="131962" spans="1:3" x14ac:dyDescent="0.2">
      <c r="A131962" s="1">
        <v>142891</v>
      </c>
      <c r="B131962" s="1" t="s">
        <v>131569</v>
      </c>
      <c r="C131962" s="1" t="s">
        <v>5</v>
      </c>
    </row>
    <row r="131963" spans="1:3" x14ac:dyDescent="0.2">
      <c r="A131963" s="1">
        <v>142892</v>
      </c>
      <c r="B131963" s="1" t="s">
        <v>131570</v>
      </c>
      <c r="C131963" s="1" t="s">
        <v>5</v>
      </c>
    </row>
    <row r="131964" spans="1:3" x14ac:dyDescent="0.2">
      <c r="A131964" s="1">
        <v>142893</v>
      </c>
      <c r="B131964" s="1" t="s">
        <v>131571</v>
      </c>
      <c r="C131964" s="1" t="s">
        <v>5</v>
      </c>
    </row>
    <row r="131965" spans="1:3" x14ac:dyDescent="0.2">
      <c r="A131965" s="1">
        <v>142894</v>
      </c>
      <c r="B131965" s="1" t="s">
        <v>131572</v>
      </c>
      <c r="C131965" s="1" t="s">
        <v>5</v>
      </c>
    </row>
    <row r="131966" spans="1:3" x14ac:dyDescent="0.2">
      <c r="A131966" s="1">
        <v>142895</v>
      </c>
      <c r="B131966" s="1" t="s">
        <v>131573</v>
      </c>
      <c r="C131966" s="1" t="s">
        <v>5</v>
      </c>
    </row>
    <row r="131967" spans="1:3" x14ac:dyDescent="0.2">
      <c r="A131967" s="1">
        <v>142906</v>
      </c>
      <c r="B131967" s="1" t="s">
        <v>131574</v>
      </c>
      <c r="C131967" s="1" t="s">
        <v>5</v>
      </c>
    </row>
    <row r="131968" spans="1:3" x14ac:dyDescent="0.2">
      <c r="A131968" s="1">
        <v>142907</v>
      </c>
      <c r="B131968" s="1" t="s">
        <v>131575</v>
      </c>
      <c r="C131968" s="1" t="s">
        <v>5</v>
      </c>
    </row>
    <row r="131969" spans="1:3" x14ac:dyDescent="0.2">
      <c r="A131969" s="1">
        <v>142908</v>
      </c>
      <c r="B131969" s="1" t="s">
        <v>131576</v>
      </c>
      <c r="C131969" s="1" t="s">
        <v>5</v>
      </c>
    </row>
    <row r="131970" spans="1:3" x14ac:dyDescent="0.2">
      <c r="A131970" s="1">
        <v>142909</v>
      </c>
      <c r="B131970" s="1" t="s">
        <v>131577</v>
      </c>
      <c r="C131970" s="1" t="s">
        <v>5</v>
      </c>
    </row>
    <row r="131971" spans="1:3" x14ac:dyDescent="0.2">
      <c r="A131971" s="1">
        <v>142910</v>
      </c>
      <c r="B131971" s="1" t="s">
        <v>131578</v>
      </c>
      <c r="C131971" s="1" t="s">
        <v>5</v>
      </c>
    </row>
    <row r="131972" spans="1:3" x14ac:dyDescent="0.2">
      <c r="A131972" s="1">
        <v>142911</v>
      </c>
      <c r="B131972" s="1" t="s">
        <v>131579</v>
      </c>
      <c r="C131972" s="1" t="s">
        <v>5</v>
      </c>
    </row>
    <row r="131973" spans="1:3" x14ac:dyDescent="0.2">
      <c r="A131973" s="1">
        <v>142912</v>
      </c>
      <c r="B131973" s="1" t="s">
        <v>131580</v>
      </c>
      <c r="C131973" s="1" t="s">
        <v>5</v>
      </c>
    </row>
    <row r="131974" spans="1:3" x14ac:dyDescent="0.2">
      <c r="A131974" s="1">
        <v>142913</v>
      </c>
      <c r="B131974" s="1" t="s">
        <v>131581</v>
      </c>
      <c r="C131974" s="1" t="s">
        <v>60</v>
      </c>
    </row>
    <row r="131975" spans="1:3" x14ac:dyDescent="0.2">
      <c r="A131975" s="1">
        <v>142914</v>
      </c>
      <c r="B131975" s="1" t="s">
        <v>131582</v>
      </c>
      <c r="C131975" s="1" t="s">
        <v>5</v>
      </c>
    </row>
    <row r="131976" spans="1:3" x14ac:dyDescent="0.2">
      <c r="A131976" s="1">
        <v>142915</v>
      </c>
      <c r="B131976" s="1" t="s">
        <v>131583</v>
      </c>
      <c r="C131976" s="1" t="s">
        <v>5</v>
      </c>
    </row>
    <row r="131977" spans="1:3" x14ac:dyDescent="0.2">
      <c r="A131977" s="1">
        <v>142916</v>
      </c>
      <c r="B131977" s="1" t="s">
        <v>131584</v>
      </c>
      <c r="C131977" s="1" t="s">
        <v>5</v>
      </c>
    </row>
    <row r="131978" spans="1:3" x14ac:dyDescent="0.2">
      <c r="A131978" s="1">
        <v>142917</v>
      </c>
      <c r="B131978" s="1" t="s">
        <v>131585</v>
      </c>
      <c r="C131978" s="1" t="s">
        <v>5</v>
      </c>
    </row>
    <row r="131979" spans="1:3" x14ac:dyDescent="0.2">
      <c r="A131979" s="1">
        <v>142918</v>
      </c>
      <c r="B131979" s="1" t="s">
        <v>131586</v>
      </c>
      <c r="C131979" s="1" t="s">
        <v>5</v>
      </c>
    </row>
    <row r="131980" spans="1:3" x14ac:dyDescent="0.2">
      <c r="A131980" s="1">
        <v>142919</v>
      </c>
      <c r="B131980" s="1" t="s">
        <v>131587</v>
      </c>
      <c r="C131980" s="1" t="s">
        <v>5</v>
      </c>
    </row>
    <row r="131981" spans="1:3" x14ac:dyDescent="0.2">
      <c r="A131981" s="1">
        <v>142920</v>
      </c>
      <c r="B131981" s="1" t="s">
        <v>131588</v>
      </c>
      <c r="C131981" s="1" t="s">
        <v>5</v>
      </c>
    </row>
    <row r="131982" spans="1:3" x14ac:dyDescent="0.2">
      <c r="A131982" s="1">
        <v>142921</v>
      </c>
      <c r="B131982" s="1" t="s">
        <v>131589</v>
      </c>
      <c r="C131982" s="1" t="s">
        <v>5</v>
      </c>
    </row>
    <row r="131983" spans="1:3" x14ac:dyDescent="0.2">
      <c r="A131983" s="1">
        <v>142922</v>
      </c>
      <c r="B131983" s="1" t="s">
        <v>131590</v>
      </c>
      <c r="C131983" s="1" t="s">
        <v>5</v>
      </c>
    </row>
    <row r="131984" spans="1:3" x14ac:dyDescent="0.2">
      <c r="A131984" s="1">
        <v>142923</v>
      </c>
      <c r="B131984" s="1" t="s">
        <v>131591</v>
      </c>
      <c r="C131984" s="1" t="s">
        <v>5</v>
      </c>
    </row>
    <row r="131985" spans="1:3" x14ac:dyDescent="0.2">
      <c r="A131985" s="1">
        <v>142924</v>
      </c>
      <c r="B131985" s="1" t="s">
        <v>131592</v>
      </c>
      <c r="C131985" s="1" t="s">
        <v>5</v>
      </c>
    </row>
    <row r="131986" spans="1:3" x14ac:dyDescent="0.2">
      <c r="A131986" s="1">
        <v>142925</v>
      </c>
      <c r="B131986" s="1" t="s">
        <v>131593</v>
      </c>
      <c r="C131986" s="1" t="s">
        <v>5</v>
      </c>
    </row>
    <row r="131987" spans="1:3" x14ac:dyDescent="0.2">
      <c r="A131987" s="1">
        <v>142936</v>
      </c>
      <c r="B131987" s="1" t="s">
        <v>131594</v>
      </c>
      <c r="C131987" s="1" t="s">
        <v>5</v>
      </c>
    </row>
    <row r="131988" spans="1:3" x14ac:dyDescent="0.2">
      <c r="A131988" s="1">
        <v>142937</v>
      </c>
      <c r="B131988" s="1" t="s">
        <v>131595</v>
      </c>
      <c r="C131988" s="1" t="s">
        <v>5</v>
      </c>
    </row>
    <row r="131989" spans="1:3" x14ac:dyDescent="0.2">
      <c r="A131989" s="1">
        <v>142938</v>
      </c>
      <c r="B131989" s="1" t="s">
        <v>131596</v>
      </c>
      <c r="C131989" s="1" t="s">
        <v>5</v>
      </c>
    </row>
    <row r="131990" spans="1:3" x14ac:dyDescent="0.2">
      <c r="A131990" s="1">
        <v>142939</v>
      </c>
      <c r="B131990" s="1" t="s">
        <v>131597</v>
      </c>
      <c r="C131990" s="1" t="s">
        <v>5</v>
      </c>
    </row>
    <row r="131991" spans="1:3" x14ac:dyDescent="0.2">
      <c r="A131991" s="1">
        <v>142940</v>
      </c>
      <c r="B131991" s="1" t="s">
        <v>131598</v>
      </c>
      <c r="C131991" s="1" t="s">
        <v>5</v>
      </c>
    </row>
    <row r="131992" spans="1:3" x14ac:dyDescent="0.2">
      <c r="A131992" s="1">
        <v>142941</v>
      </c>
      <c r="B131992" s="1" t="s">
        <v>131599</v>
      </c>
      <c r="C131992" s="1" t="s">
        <v>5</v>
      </c>
    </row>
    <row r="131993" spans="1:3" x14ac:dyDescent="0.2">
      <c r="A131993" s="1">
        <v>142942</v>
      </c>
      <c r="B131993" s="1" t="s">
        <v>131600</v>
      </c>
      <c r="C131993" s="1" t="s">
        <v>60</v>
      </c>
    </row>
    <row r="131994" spans="1:3" x14ac:dyDescent="0.2">
      <c r="A131994" s="1">
        <v>142943</v>
      </c>
      <c r="B131994" s="1" t="s">
        <v>131601</v>
      </c>
      <c r="C131994" s="1" t="s">
        <v>5</v>
      </c>
    </row>
    <row r="131995" spans="1:3" x14ac:dyDescent="0.2">
      <c r="A131995" s="1">
        <v>142944</v>
      </c>
      <c r="B131995" s="1" t="s">
        <v>131602</v>
      </c>
      <c r="C131995" s="1" t="s">
        <v>5</v>
      </c>
    </row>
    <row r="131996" spans="1:3" x14ac:dyDescent="0.2">
      <c r="A131996" s="1">
        <v>142945</v>
      </c>
      <c r="B131996" s="1" t="s">
        <v>131603</v>
      </c>
      <c r="C131996" s="1" t="s">
        <v>5</v>
      </c>
    </row>
    <row r="131997" spans="1:3" x14ac:dyDescent="0.2">
      <c r="A131997" s="1">
        <v>142946</v>
      </c>
      <c r="B131997" s="1" t="s">
        <v>131604</v>
      </c>
      <c r="C131997" s="1" t="s">
        <v>5</v>
      </c>
    </row>
    <row r="131998" spans="1:3" x14ac:dyDescent="0.2">
      <c r="A131998" s="1">
        <v>142947</v>
      </c>
      <c r="B131998" s="1" t="s">
        <v>131605</v>
      </c>
      <c r="C131998" s="1" t="s">
        <v>5</v>
      </c>
    </row>
    <row r="131999" spans="1:3" x14ac:dyDescent="0.2">
      <c r="A131999" s="1">
        <v>142948</v>
      </c>
      <c r="B131999" s="1" t="s">
        <v>131606</v>
      </c>
      <c r="C131999" s="1" t="s">
        <v>5</v>
      </c>
    </row>
    <row r="132000" spans="1:3" x14ac:dyDescent="0.2">
      <c r="A132000" s="1">
        <v>142950</v>
      </c>
      <c r="B132000" s="1" t="s">
        <v>131607</v>
      </c>
      <c r="C132000" s="1" t="s">
        <v>5</v>
      </c>
    </row>
    <row r="132001" spans="1:3" x14ac:dyDescent="0.2">
      <c r="A132001" s="1">
        <v>142951</v>
      </c>
      <c r="B132001" s="1" t="s">
        <v>131608</v>
      </c>
      <c r="C132001" s="1" t="s">
        <v>5</v>
      </c>
    </row>
    <row r="132002" spans="1:3" x14ac:dyDescent="0.2">
      <c r="A132002" s="1">
        <v>142952</v>
      </c>
      <c r="B132002" s="1" t="s">
        <v>131609</v>
      </c>
      <c r="C132002" s="1" t="s">
        <v>5</v>
      </c>
    </row>
    <row r="132003" spans="1:3" x14ac:dyDescent="0.2">
      <c r="A132003" s="1">
        <v>142953</v>
      </c>
      <c r="B132003" s="1" t="s">
        <v>131610</v>
      </c>
      <c r="C132003" s="1" t="s">
        <v>5</v>
      </c>
    </row>
    <row r="132004" spans="1:3" x14ac:dyDescent="0.2">
      <c r="A132004" s="1">
        <v>142954</v>
      </c>
      <c r="B132004" s="1" t="s">
        <v>131611</v>
      </c>
      <c r="C132004" s="1" t="s">
        <v>5</v>
      </c>
    </row>
    <row r="132005" spans="1:3" x14ac:dyDescent="0.2">
      <c r="A132005" s="1">
        <v>142955</v>
      </c>
      <c r="B132005" s="1" t="s">
        <v>131612</v>
      </c>
      <c r="C132005" s="1" t="s">
        <v>5</v>
      </c>
    </row>
    <row r="132006" spans="1:3" x14ac:dyDescent="0.2">
      <c r="A132006" s="1">
        <v>142966</v>
      </c>
      <c r="B132006" s="1" t="s">
        <v>131613</v>
      </c>
      <c r="C132006" s="1" t="s">
        <v>5</v>
      </c>
    </row>
    <row r="132007" spans="1:3" x14ac:dyDescent="0.2">
      <c r="A132007" s="1">
        <v>142967</v>
      </c>
      <c r="B132007" s="1" t="s">
        <v>131614</v>
      </c>
      <c r="C132007" s="1" t="s">
        <v>5</v>
      </c>
    </row>
    <row r="132008" spans="1:3" x14ac:dyDescent="0.2">
      <c r="A132008" s="1">
        <v>142968</v>
      </c>
      <c r="B132008" s="1" t="s">
        <v>131615</v>
      </c>
      <c r="C132008" s="1" t="s">
        <v>5</v>
      </c>
    </row>
    <row r="132009" spans="1:3" x14ac:dyDescent="0.2">
      <c r="A132009" s="1">
        <v>142969</v>
      </c>
      <c r="B132009" s="1" t="s">
        <v>131616</v>
      </c>
      <c r="C132009" s="1" t="s">
        <v>5</v>
      </c>
    </row>
    <row r="132010" spans="1:3" x14ac:dyDescent="0.2">
      <c r="A132010" s="1">
        <v>142970</v>
      </c>
      <c r="B132010" s="1" t="s">
        <v>131617</v>
      </c>
      <c r="C132010" s="1" t="s">
        <v>5</v>
      </c>
    </row>
    <row r="132011" spans="1:3" x14ac:dyDescent="0.2">
      <c r="A132011" s="1">
        <v>142971</v>
      </c>
      <c r="B132011" s="1" t="s">
        <v>131618</v>
      </c>
      <c r="C132011" s="1" t="s">
        <v>5</v>
      </c>
    </row>
    <row r="132012" spans="1:3" x14ac:dyDescent="0.2">
      <c r="A132012" s="1">
        <v>142972</v>
      </c>
      <c r="B132012" s="1" t="s">
        <v>131619</v>
      </c>
      <c r="C132012" s="1" t="s">
        <v>5</v>
      </c>
    </row>
    <row r="132013" spans="1:3" x14ac:dyDescent="0.2">
      <c r="A132013" s="1">
        <v>142973</v>
      </c>
      <c r="B132013" s="1" t="s">
        <v>131620</v>
      </c>
      <c r="C132013" s="1" t="s">
        <v>5</v>
      </c>
    </row>
    <row r="132014" spans="1:3" x14ac:dyDescent="0.2">
      <c r="A132014" s="1">
        <v>142974</v>
      </c>
      <c r="B132014" s="1" t="s">
        <v>131621</v>
      </c>
      <c r="C132014" s="1" t="s">
        <v>5</v>
      </c>
    </row>
    <row r="132015" spans="1:3" x14ac:dyDescent="0.2">
      <c r="A132015" s="1">
        <v>142975</v>
      </c>
      <c r="B132015" s="1" t="s">
        <v>131622</v>
      </c>
      <c r="C132015" s="1" t="s">
        <v>5</v>
      </c>
    </row>
    <row r="132016" spans="1:3" x14ac:dyDescent="0.2">
      <c r="A132016" s="1">
        <v>142977</v>
      </c>
      <c r="B132016" s="1" t="s">
        <v>131623</v>
      </c>
      <c r="C132016" s="1" t="s">
        <v>5</v>
      </c>
    </row>
    <row r="132017" spans="1:3" x14ac:dyDescent="0.2">
      <c r="A132017" s="1">
        <v>142978</v>
      </c>
      <c r="B132017" s="1" t="s">
        <v>131624</v>
      </c>
      <c r="C132017" s="1" t="s">
        <v>5</v>
      </c>
    </row>
    <row r="132018" spans="1:3" x14ac:dyDescent="0.2">
      <c r="A132018" s="1">
        <v>142979</v>
      </c>
      <c r="B132018" s="1" t="s">
        <v>131625</v>
      </c>
      <c r="C132018" s="1" t="s">
        <v>60</v>
      </c>
    </row>
    <row r="132019" spans="1:3" x14ac:dyDescent="0.2">
      <c r="A132019" s="1">
        <v>142980</v>
      </c>
      <c r="B132019" s="1" t="s">
        <v>131626</v>
      </c>
      <c r="C132019" s="1" t="s">
        <v>5</v>
      </c>
    </row>
    <row r="132020" spans="1:3" x14ac:dyDescent="0.2">
      <c r="A132020" s="1">
        <v>142981</v>
      </c>
      <c r="B132020" s="1" t="s">
        <v>131627</v>
      </c>
      <c r="C132020" s="1" t="s">
        <v>5</v>
      </c>
    </row>
    <row r="132021" spans="1:3" x14ac:dyDescent="0.2">
      <c r="A132021" s="1">
        <v>142982</v>
      </c>
      <c r="B132021" s="1" t="s">
        <v>131628</v>
      </c>
      <c r="C132021" s="1" t="s">
        <v>60</v>
      </c>
    </row>
    <row r="132022" spans="1:3" x14ac:dyDescent="0.2">
      <c r="A132022" s="1">
        <v>142984</v>
      </c>
      <c r="B132022" s="1" t="s">
        <v>131629</v>
      </c>
      <c r="C132022" s="1" t="s">
        <v>5</v>
      </c>
    </row>
    <row r="132023" spans="1:3" x14ac:dyDescent="0.2">
      <c r="A132023" s="1">
        <v>142985</v>
      </c>
      <c r="B132023" s="1" t="s">
        <v>131630</v>
      </c>
      <c r="C132023" s="1" t="s">
        <v>5</v>
      </c>
    </row>
    <row r="132024" spans="1:3" x14ac:dyDescent="0.2">
      <c r="A132024" s="1">
        <v>142996</v>
      </c>
      <c r="B132024" s="1" t="s">
        <v>131631</v>
      </c>
      <c r="C132024" s="1" t="s">
        <v>5</v>
      </c>
    </row>
    <row r="132025" spans="1:3" x14ac:dyDescent="0.2">
      <c r="A132025" s="1">
        <v>142997</v>
      </c>
      <c r="B132025" s="1" t="s">
        <v>131632</v>
      </c>
      <c r="C132025" s="1" t="s">
        <v>5</v>
      </c>
    </row>
    <row r="132026" spans="1:3" x14ac:dyDescent="0.2">
      <c r="A132026" s="1">
        <v>142998</v>
      </c>
      <c r="B132026" s="1" t="s">
        <v>131633</v>
      </c>
      <c r="C132026" s="1" t="s">
        <v>5</v>
      </c>
    </row>
    <row r="132027" spans="1:3" x14ac:dyDescent="0.2">
      <c r="A132027" s="1">
        <v>142999</v>
      </c>
      <c r="B132027" s="1" t="s">
        <v>131634</v>
      </c>
      <c r="C132027" s="1" t="s">
        <v>5</v>
      </c>
    </row>
    <row r="132028" spans="1:3" x14ac:dyDescent="0.2">
      <c r="A132028" s="1">
        <v>143000</v>
      </c>
      <c r="B132028" s="1" t="s">
        <v>131635</v>
      </c>
      <c r="C132028" s="1" t="s">
        <v>5</v>
      </c>
    </row>
    <row r="132029" spans="1:3" x14ac:dyDescent="0.2">
      <c r="A132029" s="1">
        <v>143001</v>
      </c>
      <c r="B132029" s="1" t="s">
        <v>131636</v>
      </c>
      <c r="C132029" s="1" t="s">
        <v>5</v>
      </c>
    </row>
    <row r="132030" spans="1:3" x14ac:dyDescent="0.2">
      <c r="A132030" s="1">
        <v>143002</v>
      </c>
      <c r="B132030" s="1" t="s">
        <v>131637</v>
      </c>
      <c r="C132030" s="1" t="s">
        <v>5</v>
      </c>
    </row>
    <row r="132031" spans="1:3" x14ac:dyDescent="0.2">
      <c r="A132031" s="1">
        <v>143004</v>
      </c>
      <c r="B132031" s="1" t="s">
        <v>131638</v>
      </c>
      <c r="C132031" s="1" t="s">
        <v>5</v>
      </c>
    </row>
    <row r="132032" spans="1:3" x14ac:dyDescent="0.2">
      <c r="A132032" s="1">
        <v>143005</v>
      </c>
      <c r="B132032" s="1" t="s">
        <v>131639</v>
      </c>
      <c r="C132032" s="1" t="s">
        <v>5</v>
      </c>
    </row>
    <row r="132033" spans="1:3" x14ac:dyDescent="0.2">
      <c r="A132033" s="1">
        <v>143006</v>
      </c>
      <c r="B132033" s="1" t="s">
        <v>131640</v>
      </c>
      <c r="C132033" s="1" t="s">
        <v>5</v>
      </c>
    </row>
    <row r="132034" spans="1:3" x14ac:dyDescent="0.2">
      <c r="A132034" s="1">
        <v>143007</v>
      </c>
      <c r="B132034" s="1" t="s">
        <v>131641</v>
      </c>
      <c r="C132034" s="1" t="s">
        <v>5</v>
      </c>
    </row>
    <row r="132035" spans="1:3" x14ac:dyDescent="0.2">
      <c r="A132035" s="1">
        <v>143008</v>
      </c>
      <c r="B132035" s="1" t="s">
        <v>131642</v>
      </c>
      <c r="C132035" s="1" t="s">
        <v>5</v>
      </c>
    </row>
    <row r="132036" spans="1:3" x14ac:dyDescent="0.2">
      <c r="A132036" s="1">
        <v>143009</v>
      </c>
      <c r="B132036" s="1" t="s">
        <v>131643</v>
      </c>
      <c r="C132036" s="1" t="s">
        <v>5</v>
      </c>
    </row>
    <row r="132037" spans="1:3" x14ac:dyDescent="0.2">
      <c r="A132037" s="1">
        <v>143010</v>
      </c>
      <c r="B132037" s="1" t="s">
        <v>131644</v>
      </c>
      <c r="C132037" s="1" t="s">
        <v>5</v>
      </c>
    </row>
    <row r="132038" spans="1:3" x14ac:dyDescent="0.2">
      <c r="A132038" s="1">
        <v>143011</v>
      </c>
      <c r="B132038" s="1" t="s">
        <v>131645</v>
      </c>
      <c r="C132038" s="1" t="s">
        <v>5</v>
      </c>
    </row>
    <row r="132039" spans="1:3" x14ac:dyDescent="0.2">
      <c r="A132039" s="1">
        <v>143012</v>
      </c>
      <c r="B132039" s="1" t="s">
        <v>131646</v>
      </c>
      <c r="C132039" s="1" t="s">
        <v>5</v>
      </c>
    </row>
    <row r="132040" spans="1:3" x14ac:dyDescent="0.2">
      <c r="A132040" s="1">
        <v>143013</v>
      </c>
      <c r="B132040" s="1" t="s">
        <v>131647</v>
      </c>
      <c r="C132040" s="1" t="s">
        <v>5</v>
      </c>
    </row>
    <row r="132041" spans="1:3" x14ac:dyDescent="0.2">
      <c r="A132041" s="1">
        <v>143014</v>
      </c>
      <c r="B132041" s="1" t="s">
        <v>131648</v>
      </c>
      <c r="C132041" s="1" t="s">
        <v>5</v>
      </c>
    </row>
    <row r="132042" spans="1:3" x14ac:dyDescent="0.2">
      <c r="A132042" s="1">
        <v>143015</v>
      </c>
      <c r="B132042" s="1" t="s">
        <v>131649</v>
      </c>
      <c r="C132042" s="1" t="s">
        <v>5</v>
      </c>
    </row>
    <row r="132043" spans="1:3" x14ac:dyDescent="0.2">
      <c r="A132043" s="1">
        <v>143016</v>
      </c>
      <c r="B132043" s="1" t="s">
        <v>131650</v>
      </c>
      <c r="C132043" s="1" t="s">
        <v>5</v>
      </c>
    </row>
    <row r="132044" spans="1:3" x14ac:dyDescent="0.2">
      <c r="A132044" s="1">
        <v>143017</v>
      </c>
      <c r="B132044" s="1" t="s">
        <v>131651</v>
      </c>
      <c r="C132044" s="1" t="s">
        <v>5</v>
      </c>
    </row>
    <row r="132045" spans="1:3" x14ac:dyDescent="0.2">
      <c r="A132045" s="1">
        <v>143018</v>
      </c>
      <c r="B132045" s="1" t="s">
        <v>131652</v>
      </c>
      <c r="C132045" s="1" t="s">
        <v>5</v>
      </c>
    </row>
    <row r="132046" spans="1:3" x14ac:dyDescent="0.2">
      <c r="A132046" s="1">
        <v>143019</v>
      </c>
      <c r="B132046" s="1" t="s">
        <v>131653</v>
      </c>
      <c r="C132046" s="1" t="s">
        <v>5</v>
      </c>
    </row>
    <row r="132047" spans="1:3" x14ac:dyDescent="0.2">
      <c r="A132047" s="1">
        <v>143020</v>
      </c>
      <c r="B132047" s="1" t="s">
        <v>131654</v>
      </c>
      <c r="C132047" s="1" t="s">
        <v>5</v>
      </c>
    </row>
    <row r="132048" spans="1:3" x14ac:dyDescent="0.2">
      <c r="A132048" s="1">
        <v>143021</v>
      </c>
      <c r="B132048" s="1" t="s">
        <v>131655</v>
      </c>
      <c r="C132048" s="1" t="s">
        <v>5</v>
      </c>
    </row>
    <row r="132049" spans="1:3" x14ac:dyDescent="0.2">
      <c r="A132049" s="1">
        <v>143023</v>
      </c>
      <c r="B132049" s="1" t="s">
        <v>131656</v>
      </c>
      <c r="C132049" s="1" t="s">
        <v>60</v>
      </c>
    </row>
    <row r="132050" spans="1:3" x14ac:dyDescent="0.2">
      <c r="A132050" s="1">
        <v>143024</v>
      </c>
      <c r="B132050" s="1" t="s">
        <v>131657</v>
      </c>
      <c r="C132050" s="1" t="s">
        <v>60</v>
      </c>
    </row>
    <row r="132051" spans="1:3" x14ac:dyDescent="0.2">
      <c r="A132051" s="1">
        <v>143025</v>
      </c>
      <c r="B132051" s="1" t="s">
        <v>131658</v>
      </c>
      <c r="C132051" s="1" t="s">
        <v>5</v>
      </c>
    </row>
    <row r="132052" spans="1:3" x14ac:dyDescent="0.2">
      <c r="A132052" s="1">
        <v>143039</v>
      </c>
      <c r="B132052" s="1" t="s">
        <v>131659</v>
      </c>
      <c r="C132052" s="1" t="s">
        <v>5</v>
      </c>
    </row>
    <row r="132053" spans="1:3" x14ac:dyDescent="0.2">
      <c r="A132053" s="1">
        <v>143040</v>
      </c>
      <c r="B132053" s="1" t="s">
        <v>131660</v>
      </c>
      <c r="C132053" s="1" t="s">
        <v>5</v>
      </c>
    </row>
    <row r="132054" spans="1:3" x14ac:dyDescent="0.2">
      <c r="A132054" s="1">
        <v>143041</v>
      </c>
      <c r="B132054" s="1" t="s">
        <v>131661</v>
      </c>
      <c r="C132054" s="1" t="s">
        <v>5</v>
      </c>
    </row>
    <row r="132055" spans="1:3" x14ac:dyDescent="0.2">
      <c r="A132055" s="1">
        <v>143043</v>
      </c>
      <c r="B132055" s="1" t="s">
        <v>131662</v>
      </c>
      <c r="C132055" s="1" t="s">
        <v>60</v>
      </c>
    </row>
    <row r="132056" spans="1:3" x14ac:dyDescent="0.2">
      <c r="A132056" s="1">
        <v>143044</v>
      </c>
      <c r="B132056" s="1" t="s">
        <v>131663</v>
      </c>
      <c r="C132056" s="1" t="s">
        <v>60</v>
      </c>
    </row>
    <row r="132057" spans="1:3" x14ac:dyDescent="0.2">
      <c r="A132057" s="1">
        <v>143045</v>
      </c>
      <c r="B132057" s="1" t="s">
        <v>131664</v>
      </c>
      <c r="C132057" s="1" t="s">
        <v>5</v>
      </c>
    </row>
    <row r="132058" spans="1:3" x14ac:dyDescent="0.2">
      <c r="A132058" s="1">
        <v>143046</v>
      </c>
      <c r="B132058" s="1" t="s">
        <v>131665</v>
      </c>
      <c r="C132058" s="1" t="s">
        <v>5</v>
      </c>
    </row>
    <row r="132059" spans="1:3" x14ac:dyDescent="0.2">
      <c r="A132059" s="1">
        <v>143047</v>
      </c>
      <c r="B132059" s="1" t="s">
        <v>131666</v>
      </c>
      <c r="C132059" s="1" t="s">
        <v>307</v>
      </c>
    </row>
    <row r="132060" spans="1:3" x14ac:dyDescent="0.2">
      <c r="A132060" s="1">
        <v>143049</v>
      </c>
      <c r="B132060" s="1" t="s">
        <v>131667</v>
      </c>
      <c r="C132060" s="1" t="s">
        <v>5</v>
      </c>
    </row>
    <row r="132061" spans="1:3" x14ac:dyDescent="0.2">
      <c r="A132061" s="1">
        <v>143050</v>
      </c>
      <c r="B132061" s="1" t="s">
        <v>131668</v>
      </c>
      <c r="C132061" s="1" t="s">
        <v>5</v>
      </c>
    </row>
    <row r="132062" spans="1:3" x14ac:dyDescent="0.2">
      <c r="A132062" s="1">
        <v>143051</v>
      </c>
      <c r="B132062" s="1" t="s">
        <v>131669</v>
      </c>
      <c r="C132062" s="1" t="s">
        <v>5</v>
      </c>
    </row>
    <row r="132063" spans="1:3" x14ac:dyDescent="0.2">
      <c r="A132063" s="1">
        <v>143052</v>
      </c>
      <c r="B132063" s="1" t="s">
        <v>131670</v>
      </c>
      <c r="C132063" s="1" t="s">
        <v>5</v>
      </c>
    </row>
    <row r="132064" spans="1:3" x14ac:dyDescent="0.2">
      <c r="A132064" s="1">
        <v>143053</v>
      </c>
      <c r="B132064" s="1" t="s">
        <v>131671</v>
      </c>
      <c r="C132064" s="1" t="s">
        <v>5</v>
      </c>
    </row>
    <row r="132065" spans="1:3" x14ac:dyDescent="0.2">
      <c r="A132065" s="1">
        <v>143054</v>
      </c>
      <c r="B132065" s="1" t="s">
        <v>131672</v>
      </c>
      <c r="C132065" s="1" t="s">
        <v>5</v>
      </c>
    </row>
    <row r="132066" spans="1:3" x14ac:dyDescent="0.2">
      <c r="A132066" s="1">
        <v>143055</v>
      </c>
      <c r="B132066" s="1" t="s">
        <v>131673</v>
      </c>
      <c r="C132066" s="1" t="s">
        <v>5</v>
      </c>
    </row>
    <row r="132067" spans="1:3" x14ac:dyDescent="0.2">
      <c r="A132067" s="1">
        <v>143068</v>
      </c>
      <c r="B132067" s="1" t="s">
        <v>131674</v>
      </c>
      <c r="C132067" s="1" t="s">
        <v>60</v>
      </c>
    </row>
    <row r="132068" spans="1:3" x14ac:dyDescent="0.2">
      <c r="A132068" s="1">
        <v>143069</v>
      </c>
      <c r="B132068" s="1" t="s">
        <v>131675</v>
      </c>
      <c r="C132068" s="1" t="s">
        <v>5</v>
      </c>
    </row>
    <row r="132069" spans="1:3" x14ac:dyDescent="0.2">
      <c r="A132069" s="1">
        <v>143070</v>
      </c>
      <c r="B132069" s="1" t="s">
        <v>131676</v>
      </c>
      <c r="C132069" s="1" t="s">
        <v>5</v>
      </c>
    </row>
    <row r="132070" spans="1:3" x14ac:dyDescent="0.2">
      <c r="A132070" s="1">
        <v>143071</v>
      </c>
      <c r="B132070" s="1" t="s">
        <v>131677</v>
      </c>
      <c r="C132070" s="1" t="s">
        <v>5</v>
      </c>
    </row>
    <row r="132071" spans="1:3" x14ac:dyDescent="0.2">
      <c r="A132071" s="1">
        <v>143073</v>
      </c>
      <c r="B132071" s="1" t="s">
        <v>131678</v>
      </c>
      <c r="C132071" s="1" t="s">
        <v>5</v>
      </c>
    </row>
    <row r="132072" spans="1:3" x14ac:dyDescent="0.2">
      <c r="A132072" s="1">
        <v>143074</v>
      </c>
      <c r="B132072" s="1" t="s">
        <v>131679</v>
      </c>
      <c r="C132072" s="1" t="s">
        <v>60</v>
      </c>
    </row>
    <row r="132073" spans="1:3" x14ac:dyDescent="0.2">
      <c r="A132073" s="1">
        <v>143075</v>
      </c>
      <c r="B132073" s="1" t="s">
        <v>131680</v>
      </c>
      <c r="C132073" s="1" t="s">
        <v>5</v>
      </c>
    </row>
    <row r="132074" spans="1:3" x14ac:dyDescent="0.2">
      <c r="A132074" s="1">
        <v>143076</v>
      </c>
      <c r="B132074" s="1" t="s">
        <v>131681</v>
      </c>
      <c r="C132074" s="1" t="s">
        <v>60</v>
      </c>
    </row>
    <row r="132075" spans="1:3" x14ac:dyDescent="0.2">
      <c r="A132075" s="1">
        <v>143078</v>
      </c>
      <c r="B132075" s="1" t="s">
        <v>131682</v>
      </c>
      <c r="C132075" s="1" t="s">
        <v>5</v>
      </c>
    </row>
    <row r="132076" spans="1:3" x14ac:dyDescent="0.2">
      <c r="A132076" s="1">
        <v>143079</v>
      </c>
      <c r="B132076" s="1" t="s">
        <v>131683</v>
      </c>
      <c r="C132076" s="1" t="s">
        <v>5</v>
      </c>
    </row>
    <row r="132077" spans="1:3" x14ac:dyDescent="0.2">
      <c r="A132077" s="1">
        <v>143080</v>
      </c>
      <c r="B132077" s="1" t="s">
        <v>131684</v>
      </c>
      <c r="C132077" s="1" t="s">
        <v>5</v>
      </c>
    </row>
    <row r="132078" spans="1:3" x14ac:dyDescent="0.2">
      <c r="A132078" s="1">
        <v>143081</v>
      </c>
      <c r="B132078" s="1" t="s">
        <v>131685</v>
      </c>
      <c r="C132078" s="1" t="s">
        <v>5</v>
      </c>
    </row>
    <row r="132079" spans="1:3" x14ac:dyDescent="0.2">
      <c r="A132079" s="1">
        <v>143082</v>
      </c>
      <c r="B132079" s="1" t="s">
        <v>131686</v>
      </c>
      <c r="C132079" s="1" t="s">
        <v>5</v>
      </c>
    </row>
    <row r="132080" spans="1:3" x14ac:dyDescent="0.2">
      <c r="A132080" s="1">
        <v>143083</v>
      </c>
      <c r="B132080" s="1" t="s">
        <v>131687</v>
      </c>
      <c r="C132080" s="1" t="s">
        <v>60</v>
      </c>
    </row>
    <row r="132081" spans="1:3" x14ac:dyDescent="0.2">
      <c r="A132081" s="1">
        <v>143084</v>
      </c>
      <c r="B132081" s="1" t="s">
        <v>131688</v>
      </c>
      <c r="C132081" s="1" t="s">
        <v>5</v>
      </c>
    </row>
    <row r="132082" spans="1:3" x14ac:dyDescent="0.2">
      <c r="A132082" s="1">
        <v>143085</v>
      </c>
      <c r="B132082" s="1" t="s">
        <v>131689</v>
      </c>
      <c r="C132082" s="1" t="s">
        <v>60</v>
      </c>
    </row>
    <row r="132083" spans="1:3" x14ac:dyDescent="0.2">
      <c r="A132083" s="1">
        <v>143086</v>
      </c>
      <c r="B132083" s="1" t="s">
        <v>131690</v>
      </c>
      <c r="C132083" s="1" t="s">
        <v>5</v>
      </c>
    </row>
    <row r="132084" spans="1:3" x14ac:dyDescent="0.2">
      <c r="A132084" s="1">
        <v>143087</v>
      </c>
      <c r="B132084" s="1" t="s">
        <v>131691</v>
      </c>
      <c r="C132084" s="1" t="s">
        <v>60</v>
      </c>
    </row>
    <row r="132085" spans="1:3" x14ac:dyDescent="0.2">
      <c r="A132085" s="1">
        <v>143088</v>
      </c>
      <c r="B132085" s="1" t="s">
        <v>131692</v>
      </c>
      <c r="C132085" s="1" t="s">
        <v>5</v>
      </c>
    </row>
    <row r="132086" spans="1:3" x14ac:dyDescent="0.2">
      <c r="A132086" s="1">
        <v>143089</v>
      </c>
      <c r="B132086" s="1" t="s">
        <v>131693</v>
      </c>
      <c r="C132086" s="1" t="s">
        <v>5</v>
      </c>
    </row>
    <row r="132087" spans="1:3" x14ac:dyDescent="0.2">
      <c r="A132087" s="1">
        <v>143090</v>
      </c>
      <c r="B132087" s="1" t="s">
        <v>131694</v>
      </c>
      <c r="C132087" s="1" t="s">
        <v>5</v>
      </c>
    </row>
    <row r="132088" spans="1:3" x14ac:dyDescent="0.2">
      <c r="A132088" s="1">
        <v>143091</v>
      </c>
      <c r="B132088" s="1" t="s">
        <v>131695</v>
      </c>
      <c r="C132088" s="1" t="s">
        <v>5</v>
      </c>
    </row>
    <row r="132089" spans="1:3" x14ac:dyDescent="0.2">
      <c r="A132089" s="1">
        <v>143092</v>
      </c>
      <c r="B132089" s="1" t="s">
        <v>131696</v>
      </c>
      <c r="C132089" s="1" t="s">
        <v>60</v>
      </c>
    </row>
    <row r="132090" spans="1:3" x14ac:dyDescent="0.2">
      <c r="A132090" s="1">
        <v>143093</v>
      </c>
      <c r="B132090" s="1" t="s">
        <v>131697</v>
      </c>
      <c r="C132090" s="1" t="s">
        <v>5</v>
      </c>
    </row>
    <row r="132091" spans="1:3" x14ac:dyDescent="0.2">
      <c r="A132091" s="1">
        <v>143094</v>
      </c>
      <c r="B132091" s="1" t="s">
        <v>131698</v>
      </c>
      <c r="C132091" s="1" t="s">
        <v>5</v>
      </c>
    </row>
    <row r="132092" spans="1:3" x14ac:dyDescent="0.2">
      <c r="A132092" s="1">
        <v>143095</v>
      </c>
      <c r="B132092" s="1" t="s">
        <v>131699</v>
      </c>
      <c r="C132092" s="1" t="s">
        <v>5</v>
      </c>
    </row>
    <row r="132093" spans="1:3" x14ac:dyDescent="0.2">
      <c r="A132093" s="1">
        <v>143096</v>
      </c>
      <c r="B132093" s="1" t="s">
        <v>131700</v>
      </c>
      <c r="C132093" s="1" t="s">
        <v>60</v>
      </c>
    </row>
    <row r="132094" spans="1:3" x14ac:dyDescent="0.2">
      <c r="A132094" s="1">
        <v>143097</v>
      </c>
      <c r="B132094" s="1" t="s">
        <v>131701</v>
      </c>
      <c r="C132094" s="1" t="s">
        <v>5</v>
      </c>
    </row>
    <row r="132095" spans="1:3" x14ac:dyDescent="0.2">
      <c r="A132095" s="1">
        <v>143099</v>
      </c>
      <c r="B132095" s="1" t="s">
        <v>131702</v>
      </c>
      <c r="C132095" s="1" t="s">
        <v>60</v>
      </c>
    </row>
    <row r="132096" spans="1:3" x14ac:dyDescent="0.2">
      <c r="A132096" s="1">
        <v>143100</v>
      </c>
      <c r="B132096" s="1" t="s">
        <v>131703</v>
      </c>
      <c r="C132096" s="1" t="s">
        <v>5</v>
      </c>
    </row>
    <row r="132097" spans="1:3" x14ac:dyDescent="0.2">
      <c r="A132097" s="1">
        <v>143101</v>
      </c>
      <c r="B132097" s="1" t="s">
        <v>131704</v>
      </c>
      <c r="C132097" s="1" t="s">
        <v>5</v>
      </c>
    </row>
    <row r="132098" spans="1:3" x14ac:dyDescent="0.2">
      <c r="A132098" s="1">
        <v>143102</v>
      </c>
      <c r="B132098" s="1" t="s">
        <v>131705</v>
      </c>
      <c r="C132098" s="1" t="s">
        <v>5</v>
      </c>
    </row>
    <row r="132099" spans="1:3" x14ac:dyDescent="0.2">
      <c r="A132099" s="1">
        <v>143104</v>
      </c>
      <c r="B132099" s="1" t="s">
        <v>131706</v>
      </c>
      <c r="C132099" s="1" t="s">
        <v>5</v>
      </c>
    </row>
    <row r="132100" spans="1:3" x14ac:dyDescent="0.2">
      <c r="A132100" s="1">
        <v>143105</v>
      </c>
      <c r="B132100" s="1" t="s">
        <v>131707</v>
      </c>
      <c r="C132100" s="1" t="s">
        <v>5</v>
      </c>
    </row>
    <row r="132101" spans="1:3" x14ac:dyDescent="0.2">
      <c r="A132101" s="1">
        <v>143116</v>
      </c>
      <c r="B132101" s="1" t="s">
        <v>131708</v>
      </c>
      <c r="C132101" s="1" t="s">
        <v>60</v>
      </c>
    </row>
    <row r="132102" spans="1:3" x14ac:dyDescent="0.2">
      <c r="A132102" s="1">
        <v>143117</v>
      </c>
      <c r="B132102" s="1" t="s">
        <v>131709</v>
      </c>
      <c r="C132102" s="1" t="s">
        <v>5</v>
      </c>
    </row>
    <row r="132103" spans="1:3" x14ac:dyDescent="0.2">
      <c r="A132103" s="1">
        <v>143118</v>
      </c>
      <c r="B132103" s="1" t="s">
        <v>131710</v>
      </c>
      <c r="C132103" s="1" t="s">
        <v>5</v>
      </c>
    </row>
    <row r="132104" spans="1:3" x14ac:dyDescent="0.2">
      <c r="A132104" s="1">
        <v>143119</v>
      </c>
      <c r="B132104" s="1" t="s">
        <v>131711</v>
      </c>
      <c r="C132104" s="1" t="s">
        <v>5</v>
      </c>
    </row>
    <row r="132105" spans="1:3" x14ac:dyDescent="0.2">
      <c r="A132105" s="1">
        <v>143120</v>
      </c>
      <c r="B132105" s="1" t="s">
        <v>131712</v>
      </c>
      <c r="C132105" s="1" t="s">
        <v>5</v>
      </c>
    </row>
    <row r="132106" spans="1:3" x14ac:dyDescent="0.2">
      <c r="A132106" s="1">
        <v>143121</v>
      </c>
      <c r="B132106" s="1" t="s">
        <v>131713</v>
      </c>
      <c r="C132106" s="1" t="s">
        <v>5</v>
      </c>
    </row>
    <row r="132107" spans="1:3" x14ac:dyDescent="0.2">
      <c r="A132107" s="1">
        <v>143122</v>
      </c>
      <c r="B132107" s="1" t="s">
        <v>131714</v>
      </c>
      <c r="C132107" s="1" t="s">
        <v>5</v>
      </c>
    </row>
    <row r="132108" spans="1:3" x14ac:dyDescent="0.2">
      <c r="A132108" s="1">
        <v>143123</v>
      </c>
      <c r="B132108" s="1" t="s">
        <v>131715</v>
      </c>
      <c r="C132108" s="1" t="s">
        <v>5</v>
      </c>
    </row>
    <row r="132109" spans="1:3" x14ac:dyDescent="0.2">
      <c r="A132109" s="1">
        <v>143124</v>
      </c>
      <c r="B132109" s="1" t="s">
        <v>131716</v>
      </c>
      <c r="C132109" s="1" t="s">
        <v>60</v>
      </c>
    </row>
    <row r="132110" spans="1:3" x14ac:dyDescent="0.2">
      <c r="A132110" s="1">
        <v>143125</v>
      </c>
      <c r="B132110" s="1" t="s">
        <v>131717</v>
      </c>
      <c r="C132110" s="1" t="s">
        <v>5</v>
      </c>
    </row>
    <row r="132111" spans="1:3" x14ac:dyDescent="0.2">
      <c r="A132111" s="1">
        <v>143136</v>
      </c>
      <c r="B132111" s="1" t="s">
        <v>131718</v>
      </c>
      <c r="C132111" s="1" t="s">
        <v>60</v>
      </c>
    </row>
    <row r="132112" spans="1:3" x14ac:dyDescent="0.2">
      <c r="A132112" s="1">
        <v>143137</v>
      </c>
      <c r="B132112" s="1" t="s">
        <v>131719</v>
      </c>
      <c r="C132112" s="1" t="s">
        <v>5</v>
      </c>
    </row>
    <row r="132113" spans="1:3" x14ac:dyDescent="0.2">
      <c r="A132113" s="1">
        <v>143138</v>
      </c>
      <c r="B132113" s="1" t="s">
        <v>131720</v>
      </c>
      <c r="C132113" s="1" t="s">
        <v>60</v>
      </c>
    </row>
    <row r="132114" spans="1:3" x14ac:dyDescent="0.2">
      <c r="A132114" s="1">
        <v>143139</v>
      </c>
      <c r="B132114" s="1" t="s">
        <v>131721</v>
      </c>
      <c r="C132114" s="1" t="s">
        <v>5</v>
      </c>
    </row>
    <row r="132115" spans="1:3" x14ac:dyDescent="0.2">
      <c r="A132115" s="1">
        <v>143140</v>
      </c>
      <c r="B132115" s="1" t="s">
        <v>131722</v>
      </c>
      <c r="C132115" s="1" t="s">
        <v>5</v>
      </c>
    </row>
    <row r="132116" spans="1:3" x14ac:dyDescent="0.2">
      <c r="A132116" s="1">
        <v>143141</v>
      </c>
      <c r="B132116" s="1" t="s">
        <v>131723</v>
      </c>
      <c r="C132116" s="1" t="s">
        <v>60</v>
      </c>
    </row>
    <row r="132117" spans="1:3" x14ac:dyDescent="0.2">
      <c r="A132117" s="1">
        <v>143142</v>
      </c>
      <c r="B132117" s="1" t="s">
        <v>131724</v>
      </c>
      <c r="C132117" s="1" t="s">
        <v>5</v>
      </c>
    </row>
    <row r="132118" spans="1:3" x14ac:dyDescent="0.2">
      <c r="A132118" s="1">
        <v>143143</v>
      </c>
      <c r="B132118" s="1" t="s">
        <v>131725</v>
      </c>
      <c r="C132118" s="1" t="s">
        <v>5</v>
      </c>
    </row>
    <row r="132119" spans="1:3" x14ac:dyDescent="0.2">
      <c r="A132119" s="1">
        <v>143144</v>
      </c>
      <c r="B132119" s="1" t="s">
        <v>131726</v>
      </c>
      <c r="C132119" s="1" t="s">
        <v>60</v>
      </c>
    </row>
    <row r="132120" spans="1:3" x14ac:dyDescent="0.2">
      <c r="A132120" s="1">
        <v>143145</v>
      </c>
      <c r="B132120" s="1" t="s">
        <v>131727</v>
      </c>
      <c r="C132120" s="1" t="s">
        <v>5</v>
      </c>
    </row>
    <row r="132121" spans="1:3" x14ac:dyDescent="0.2">
      <c r="A132121" s="1">
        <v>143146</v>
      </c>
      <c r="B132121" s="1" t="s">
        <v>131728</v>
      </c>
      <c r="C132121" s="1" t="s">
        <v>5</v>
      </c>
    </row>
    <row r="132122" spans="1:3" x14ac:dyDescent="0.2">
      <c r="A132122" s="1">
        <v>143147</v>
      </c>
      <c r="B132122" s="1" t="s">
        <v>131729</v>
      </c>
      <c r="C132122" s="1" t="s">
        <v>60</v>
      </c>
    </row>
    <row r="132123" spans="1:3" x14ac:dyDescent="0.2">
      <c r="A132123" s="1">
        <v>143148</v>
      </c>
      <c r="B132123" s="1" t="s">
        <v>131730</v>
      </c>
      <c r="C132123" s="1" t="s">
        <v>5</v>
      </c>
    </row>
    <row r="132124" spans="1:3" x14ac:dyDescent="0.2">
      <c r="A132124" s="1">
        <v>143149</v>
      </c>
      <c r="B132124" s="1" t="s">
        <v>131731</v>
      </c>
      <c r="C132124" s="1" t="s">
        <v>5</v>
      </c>
    </row>
    <row r="132125" spans="1:3" x14ac:dyDescent="0.2">
      <c r="A132125" s="1">
        <v>143150</v>
      </c>
      <c r="B132125" s="1" t="s">
        <v>131732</v>
      </c>
      <c r="C132125" s="1" t="s">
        <v>5</v>
      </c>
    </row>
    <row r="132126" spans="1:3" x14ac:dyDescent="0.2">
      <c r="A132126" s="1">
        <v>143151</v>
      </c>
      <c r="B132126" s="1" t="s">
        <v>131733</v>
      </c>
      <c r="C132126" s="1" t="s">
        <v>5</v>
      </c>
    </row>
    <row r="132127" spans="1:3" x14ac:dyDescent="0.2">
      <c r="A132127" s="1">
        <v>143152</v>
      </c>
      <c r="B132127" s="1" t="s">
        <v>131734</v>
      </c>
      <c r="C132127" s="1" t="s">
        <v>5</v>
      </c>
    </row>
    <row r="132128" spans="1:3" x14ac:dyDescent="0.2">
      <c r="A132128" s="1">
        <v>143153</v>
      </c>
      <c r="B132128" s="1" t="s">
        <v>131735</v>
      </c>
      <c r="C132128" s="1" t="s">
        <v>60</v>
      </c>
    </row>
    <row r="132129" spans="1:3" x14ac:dyDescent="0.2">
      <c r="A132129" s="1">
        <v>143154</v>
      </c>
      <c r="B132129" s="1" t="s">
        <v>131736</v>
      </c>
      <c r="C132129" s="1" t="s">
        <v>60</v>
      </c>
    </row>
    <row r="132130" spans="1:3" x14ac:dyDescent="0.2">
      <c r="A132130" s="1">
        <v>143155</v>
      </c>
      <c r="B132130" s="1" t="s">
        <v>131737</v>
      </c>
      <c r="C132130" s="1" t="s">
        <v>60</v>
      </c>
    </row>
    <row r="132131" spans="1:3" x14ac:dyDescent="0.2">
      <c r="A132131" s="1">
        <v>143156</v>
      </c>
      <c r="B132131" s="1" t="s">
        <v>131738</v>
      </c>
      <c r="C132131" s="1" t="s">
        <v>5</v>
      </c>
    </row>
    <row r="132132" spans="1:3" x14ac:dyDescent="0.2">
      <c r="A132132" s="1">
        <v>143157</v>
      </c>
      <c r="B132132" s="1" t="s">
        <v>131739</v>
      </c>
      <c r="C132132" s="1" t="s">
        <v>60</v>
      </c>
    </row>
    <row r="132133" spans="1:3" x14ac:dyDescent="0.2">
      <c r="A132133" s="1">
        <v>143158</v>
      </c>
      <c r="B132133" s="1" t="s">
        <v>131740</v>
      </c>
      <c r="C132133" s="1" t="s">
        <v>5</v>
      </c>
    </row>
    <row r="132134" spans="1:3" x14ac:dyDescent="0.2">
      <c r="A132134" s="1">
        <v>143159</v>
      </c>
      <c r="B132134" s="1" t="s">
        <v>131741</v>
      </c>
      <c r="C132134" s="1" t="s">
        <v>5</v>
      </c>
    </row>
    <row r="132135" spans="1:3" x14ac:dyDescent="0.2">
      <c r="A132135" s="1">
        <v>143160</v>
      </c>
      <c r="B132135" s="1" t="s">
        <v>131742</v>
      </c>
      <c r="C132135" s="1" t="s">
        <v>5</v>
      </c>
    </row>
    <row r="132136" spans="1:3" x14ac:dyDescent="0.2">
      <c r="A132136" s="1">
        <v>143161</v>
      </c>
      <c r="B132136" s="1" t="s">
        <v>131743</v>
      </c>
      <c r="C132136" s="1" t="s">
        <v>60</v>
      </c>
    </row>
    <row r="132137" spans="1:3" x14ac:dyDescent="0.2">
      <c r="A132137" s="1">
        <v>143163</v>
      </c>
      <c r="B132137" s="1" t="s">
        <v>131744</v>
      </c>
      <c r="C132137" s="1" t="s">
        <v>60</v>
      </c>
    </row>
    <row r="132138" spans="1:3" x14ac:dyDescent="0.2">
      <c r="A132138" s="1">
        <v>143164</v>
      </c>
      <c r="B132138" s="1" t="s">
        <v>131745</v>
      </c>
      <c r="C132138" s="1" t="s">
        <v>5</v>
      </c>
    </row>
    <row r="132139" spans="1:3" x14ac:dyDescent="0.2">
      <c r="A132139" s="1">
        <v>143165</v>
      </c>
      <c r="B132139" s="1" t="s">
        <v>131746</v>
      </c>
      <c r="C132139" s="1" t="s">
        <v>5</v>
      </c>
    </row>
    <row r="132140" spans="1:3" x14ac:dyDescent="0.2">
      <c r="A132140" s="1">
        <v>143166</v>
      </c>
      <c r="B132140" s="1" t="s">
        <v>131747</v>
      </c>
      <c r="C132140" s="1" t="s">
        <v>60</v>
      </c>
    </row>
    <row r="132141" spans="1:3" x14ac:dyDescent="0.2">
      <c r="A132141" s="1">
        <v>143167</v>
      </c>
      <c r="B132141" s="1" t="s">
        <v>131748</v>
      </c>
      <c r="C132141" s="1" t="s">
        <v>5</v>
      </c>
    </row>
    <row r="132142" spans="1:3" x14ac:dyDescent="0.2">
      <c r="A132142" s="1">
        <v>143168</v>
      </c>
      <c r="B132142" s="1" t="s">
        <v>131749</v>
      </c>
      <c r="C132142" s="1" t="s">
        <v>5</v>
      </c>
    </row>
    <row r="132143" spans="1:3" x14ac:dyDescent="0.2">
      <c r="A132143" s="1">
        <v>143169</v>
      </c>
      <c r="B132143" s="1" t="s">
        <v>131750</v>
      </c>
      <c r="C132143" s="1" t="s">
        <v>60</v>
      </c>
    </row>
    <row r="132144" spans="1:3" x14ac:dyDescent="0.2">
      <c r="A132144" s="1">
        <v>143170</v>
      </c>
      <c r="B132144" s="1" t="s">
        <v>131751</v>
      </c>
      <c r="C132144" s="1" t="s">
        <v>60</v>
      </c>
    </row>
    <row r="132145" spans="1:3" x14ac:dyDescent="0.2">
      <c r="A132145" s="1">
        <v>143172</v>
      </c>
      <c r="B132145" s="1" t="s">
        <v>131752</v>
      </c>
      <c r="C132145" s="1" t="s">
        <v>60</v>
      </c>
    </row>
    <row r="132146" spans="1:3" x14ac:dyDescent="0.2">
      <c r="A132146" s="1">
        <v>143173</v>
      </c>
      <c r="B132146" s="1" t="s">
        <v>131753</v>
      </c>
      <c r="C132146" s="1" t="s">
        <v>5</v>
      </c>
    </row>
    <row r="132147" spans="1:3" x14ac:dyDescent="0.2">
      <c r="A132147" s="1">
        <v>143174</v>
      </c>
      <c r="B132147" s="1" t="s">
        <v>131754</v>
      </c>
      <c r="C132147" s="1" t="s">
        <v>60</v>
      </c>
    </row>
    <row r="132148" spans="1:3" x14ac:dyDescent="0.2">
      <c r="A132148" s="1">
        <v>143175</v>
      </c>
      <c r="B132148" s="1" t="s">
        <v>131755</v>
      </c>
      <c r="C132148" s="1" t="s">
        <v>5</v>
      </c>
    </row>
    <row r="132149" spans="1:3" x14ac:dyDescent="0.2">
      <c r="A132149" s="1">
        <v>143176</v>
      </c>
      <c r="B132149" s="1" t="s">
        <v>131756</v>
      </c>
      <c r="C132149" s="1" t="s">
        <v>5</v>
      </c>
    </row>
    <row r="132150" spans="1:3" x14ac:dyDescent="0.2">
      <c r="A132150" s="1">
        <v>143177</v>
      </c>
      <c r="B132150" s="1" t="s">
        <v>131757</v>
      </c>
      <c r="C132150" s="1" t="s">
        <v>5</v>
      </c>
    </row>
    <row r="132151" spans="1:3" x14ac:dyDescent="0.2">
      <c r="A132151" s="1">
        <v>143178</v>
      </c>
      <c r="B132151" s="1" t="s">
        <v>131758</v>
      </c>
      <c r="C132151" s="1" t="s">
        <v>60</v>
      </c>
    </row>
    <row r="132152" spans="1:3" x14ac:dyDescent="0.2">
      <c r="A132152" s="1">
        <v>143179</v>
      </c>
      <c r="B132152" s="1" t="s">
        <v>131759</v>
      </c>
      <c r="C132152" s="1" t="s">
        <v>60</v>
      </c>
    </row>
    <row r="132153" spans="1:3" x14ac:dyDescent="0.2">
      <c r="A132153" s="1">
        <v>143180</v>
      </c>
      <c r="B132153" s="1" t="s">
        <v>131760</v>
      </c>
      <c r="C132153" s="1" t="s">
        <v>60</v>
      </c>
    </row>
    <row r="132154" spans="1:3" x14ac:dyDescent="0.2">
      <c r="A132154" s="1">
        <v>143181</v>
      </c>
      <c r="B132154" s="1" t="s">
        <v>131761</v>
      </c>
      <c r="C132154" s="1" t="s">
        <v>5</v>
      </c>
    </row>
    <row r="132155" spans="1:3" x14ac:dyDescent="0.2">
      <c r="A132155" s="1">
        <v>143182</v>
      </c>
      <c r="B132155" s="1" t="s">
        <v>131762</v>
      </c>
      <c r="C132155" s="1" t="s">
        <v>5</v>
      </c>
    </row>
    <row r="132156" spans="1:3" x14ac:dyDescent="0.2">
      <c r="A132156" s="1">
        <v>143183</v>
      </c>
      <c r="B132156" s="1" t="s">
        <v>131763</v>
      </c>
      <c r="C132156" s="1" t="s">
        <v>60</v>
      </c>
    </row>
    <row r="132157" spans="1:3" x14ac:dyDescent="0.2">
      <c r="A132157" s="1">
        <v>143184</v>
      </c>
      <c r="B132157" s="1" t="s">
        <v>131764</v>
      </c>
      <c r="C132157" s="1" t="s">
        <v>60</v>
      </c>
    </row>
    <row r="132158" spans="1:3" x14ac:dyDescent="0.2">
      <c r="A132158" s="1">
        <v>143185</v>
      </c>
      <c r="B132158" s="1" t="s">
        <v>131765</v>
      </c>
      <c r="C132158" s="1" t="s">
        <v>5</v>
      </c>
    </row>
    <row r="132159" spans="1:3" x14ac:dyDescent="0.2">
      <c r="A132159" s="1">
        <v>143186</v>
      </c>
      <c r="B132159" s="1" t="s">
        <v>131766</v>
      </c>
      <c r="C132159" s="1" t="s">
        <v>60</v>
      </c>
    </row>
    <row r="132160" spans="1:3" x14ac:dyDescent="0.2">
      <c r="A132160" s="1">
        <v>143187</v>
      </c>
      <c r="B132160" s="1" t="s">
        <v>131767</v>
      </c>
      <c r="C132160" s="1" t="s">
        <v>60</v>
      </c>
    </row>
    <row r="132161" spans="1:3" x14ac:dyDescent="0.2">
      <c r="A132161" s="1">
        <v>143188</v>
      </c>
      <c r="B132161" s="1" t="s">
        <v>131768</v>
      </c>
      <c r="C132161" s="1" t="s">
        <v>60</v>
      </c>
    </row>
    <row r="132162" spans="1:3" x14ac:dyDescent="0.2">
      <c r="A132162" s="1">
        <v>143189</v>
      </c>
      <c r="B132162" s="1" t="s">
        <v>131769</v>
      </c>
      <c r="C132162" s="1" t="s">
        <v>5</v>
      </c>
    </row>
    <row r="132163" spans="1:3" x14ac:dyDescent="0.2">
      <c r="A132163" s="1">
        <v>143190</v>
      </c>
      <c r="B132163" s="1" t="s">
        <v>131770</v>
      </c>
      <c r="C132163" s="1" t="s">
        <v>60</v>
      </c>
    </row>
    <row r="132164" spans="1:3" x14ac:dyDescent="0.2">
      <c r="A132164" s="1">
        <v>143191</v>
      </c>
      <c r="B132164" s="1" t="s">
        <v>131771</v>
      </c>
      <c r="C132164" s="1" t="s">
        <v>5</v>
      </c>
    </row>
    <row r="132165" spans="1:3" x14ac:dyDescent="0.2">
      <c r="A132165" s="1">
        <v>143192</v>
      </c>
      <c r="B132165" s="1" t="s">
        <v>131772</v>
      </c>
      <c r="C132165" s="1" t="s">
        <v>60</v>
      </c>
    </row>
    <row r="132166" spans="1:3" x14ac:dyDescent="0.2">
      <c r="A132166" s="1">
        <v>143193</v>
      </c>
      <c r="B132166" s="1" t="s">
        <v>131773</v>
      </c>
      <c r="C132166" s="1" t="s">
        <v>5</v>
      </c>
    </row>
    <row r="132167" spans="1:3" x14ac:dyDescent="0.2">
      <c r="A132167" s="1">
        <v>143194</v>
      </c>
      <c r="B132167" s="1" t="s">
        <v>131774</v>
      </c>
      <c r="C132167" s="1" t="s">
        <v>60</v>
      </c>
    </row>
    <row r="132168" spans="1:3" x14ac:dyDescent="0.2">
      <c r="A132168" s="1">
        <v>143195</v>
      </c>
      <c r="B132168" s="1" t="s">
        <v>131775</v>
      </c>
      <c r="C132168" s="1" t="s">
        <v>5</v>
      </c>
    </row>
    <row r="132169" spans="1:3" x14ac:dyDescent="0.2">
      <c r="A132169" s="1">
        <v>143206</v>
      </c>
      <c r="B132169" s="1" t="s">
        <v>131776</v>
      </c>
      <c r="C132169" s="1" t="s">
        <v>60</v>
      </c>
    </row>
    <row r="132170" spans="1:3" x14ac:dyDescent="0.2">
      <c r="A132170" s="1">
        <v>143207</v>
      </c>
      <c r="B132170" s="1" t="s">
        <v>131777</v>
      </c>
      <c r="C132170" s="1" t="s">
        <v>60</v>
      </c>
    </row>
    <row r="132171" spans="1:3" x14ac:dyDescent="0.2">
      <c r="A132171" s="1">
        <v>143208</v>
      </c>
      <c r="B132171" s="1" t="s">
        <v>131778</v>
      </c>
      <c r="C132171" s="1" t="s">
        <v>5</v>
      </c>
    </row>
    <row r="132172" spans="1:3" x14ac:dyDescent="0.2">
      <c r="A132172" s="1">
        <v>143209</v>
      </c>
      <c r="B132172" s="1" t="s">
        <v>131779</v>
      </c>
      <c r="C132172" s="1" t="s">
        <v>5</v>
      </c>
    </row>
    <row r="132173" spans="1:3" x14ac:dyDescent="0.2">
      <c r="A132173" s="1">
        <v>143210</v>
      </c>
      <c r="B132173" s="1" t="s">
        <v>131780</v>
      </c>
      <c r="C132173" s="1" t="s">
        <v>5</v>
      </c>
    </row>
    <row r="132174" spans="1:3" x14ac:dyDescent="0.2">
      <c r="A132174" s="1">
        <v>143211</v>
      </c>
      <c r="B132174" s="1" t="s">
        <v>131781</v>
      </c>
      <c r="C132174" s="1" t="s">
        <v>60</v>
      </c>
    </row>
    <row r="132175" spans="1:3" x14ac:dyDescent="0.2">
      <c r="A132175" s="1">
        <v>143212</v>
      </c>
      <c r="B132175" s="1" t="s">
        <v>131782</v>
      </c>
      <c r="C132175" s="1" t="s">
        <v>5</v>
      </c>
    </row>
    <row r="132176" spans="1:3" x14ac:dyDescent="0.2">
      <c r="A132176" s="1">
        <v>143213</v>
      </c>
      <c r="B132176" s="1" t="s">
        <v>131783</v>
      </c>
      <c r="C132176" s="1" t="s">
        <v>60</v>
      </c>
    </row>
    <row r="132177" spans="1:3" x14ac:dyDescent="0.2">
      <c r="A132177" s="1">
        <v>143214</v>
      </c>
      <c r="B132177" s="1" t="s">
        <v>131784</v>
      </c>
      <c r="C132177" s="1" t="s">
        <v>5</v>
      </c>
    </row>
    <row r="132178" spans="1:3" x14ac:dyDescent="0.2">
      <c r="A132178" s="1">
        <v>143215</v>
      </c>
      <c r="B132178" s="1" t="s">
        <v>131785</v>
      </c>
      <c r="C132178" s="1" t="s">
        <v>60</v>
      </c>
    </row>
    <row r="132179" spans="1:3" x14ac:dyDescent="0.2">
      <c r="A132179" s="1">
        <v>143216</v>
      </c>
      <c r="B132179" s="1" t="s">
        <v>131786</v>
      </c>
      <c r="C132179" s="1" t="s">
        <v>60</v>
      </c>
    </row>
    <row r="132180" spans="1:3" x14ac:dyDescent="0.2">
      <c r="A132180" s="1">
        <v>143217</v>
      </c>
      <c r="B132180" s="1" t="s">
        <v>131787</v>
      </c>
      <c r="C132180" s="1" t="s">
        <v>60</v>
      </c>
    </row>
    <row r="132181" spans="1:3" x14ac:dyDescent="0.2">
      <c r="A132181" s="1">
        <v>143218</v>
      </c>
      <c r="B132181" s="1" t="s">
        <v>131788</v>
      </c>
      <c r="C132181" s="1" t="s">
        <v>60</v>
      </c>
    </row>
    <row r="132182" spans="1:3" x14ac:dyDescent="0.2">
      <c r="A132182" s="1">
        <v>143219</v>
      </c>
      <c r="B132182" s="1" t="s">
        <v>131789</v>
      </c>
      <c r="C132182" s="1" t="s">
        <v>5</v>
      </c>
    </row>
    <row r="132183" spans="1:3" x14ac:dyDescent="0.2">
      <c r="A132183" s="1">
        <v>143220</v>
      </c>
      <c r="B132183" s="1" t="s">
        <v>131790</v>
      </c>
      <c r="C132183" s="1" t="s">
        <v>60</v>
      </c>
    </row>
    <row r="132184" spans="1:3" x14ac:dyDescent="0.2">
      <c r="A132184" s="1">
        <v>143221</v>
      </c>
      <c r="B132184" s="1" t="s">
        <v>131791</v>
      </c>
      <c r="C132184" s="1" t="s">
        <v>60</v>
      </c>
    </row>
    <row r="132185" spans="1:3" x14ac:dyDescent="0.2">
      <c r="A132185" s="1">
        <v>143222</v>
      </c>
      <c r="B132185" s="1" t="s">
        <v>131792</v>
      </c>
      <c r="C132185" s="1" t="s">
        <v>5</v>
      </c>
    </row>
    <row r="132186" spans="1:3" x14ac:dyDescent="0.2">
      <c r="A132186" s="1">
        <v>143223</v>
      </c>
      <c r="B132186" s="1" t="s">
        <v>131793</v>
      </c>
      <c r="C132186" s="1" t="s">
        <v>5</v>
      </c>
    </row>
    <row r="132187" spans="1:3" x14ac:dyDescent="0.2">
      <c r="A132187" s="1">
        <v>143224</v>
      </c>
      <c r="B132187" s="1" t="s">
        <v>131794</v>
      </c>
      <c r="C132187" s="1" t="s">
        <v>60</v>
      </c>
    </row>
    <row r="132188" spans="1:3" x14ac:dyDescent="0.2">
      <c r="A132188" s="1">
        <v>143225</v>
      </c>
      <c r="B132188" s="1" t="s">
        <v>131795</v>
      </c>
      <c r="C132188" s="1" t="s">
        <v>60</v>
      </c>
    </row>
    <row r="132189" spans="1:3" x14ac:dyDescent="0.2">
      <c r="A132189" s="1">
        <v>143236</v>
      </c>
      <c r="B132189" s="1" t="s">
        <v>131796</v>
      </c>
      <c r="C132189" s="1" t="s">
        <v>60</v>
      </c>
    </row>
    <row r="132190" spans="1:3" x14ac:dyDescent="0.2">
      <c r="A132190" s="1">
        <v>143237</v>
      </c>
      <c r="B132190" s="1" t="s">
        <v>131797</v>
      </c>
      <c r="C132190" s="1" t="s">
        <v>5</v>
      </c>
    </row>
    <row r="132191" spans="1:3" x14ac:dyDescent="0.2">
      <c r="A132191" s="1">
        <v>143238</v>
      </c>
      <c r="B132191" s="1" t="s">
        <v>131798</v>
      </c>
      <c r="C132191" s="1" t="s">
        <v>60</v>
      </c>
    </row>
    <row r="132192" spans="1:3" x14ac:dyDescent="0.2">
      <c r="A132192" s="1">
        <v>143239</v>
      </c>
      <c r="B132192" s="1" t="s">
        <v>131799</v>
      </c>
      <c r="C132192" s="1" t="s">
        <v>60</v>
      </c>
    </row>
    <row r="132193" spans="1:3" x14ac:dyDescent="0.2">
      <c r="A132193" s="1">
        <v>143240</v>
      </c>
      <c r="B132193" s="1" t="s">
        <v>131800</v>
      </c>
      <c r="C132193" s="1" t="s">
        <v>60</v>
      </c>
    </row>
    <row r="132194" spans="1:3" x14ac:dyDescent="0.2">
      <c r="A132194" s="1">
        <v>143241</v>
      </c>
      <c r="B132194" s="1" t="s">
        <v>131801</v>
      </c>
      <c r="C132194" s="1" t="s">
        <v>60</v>
      </c>
    </row>
    <row r="132195" spans="1:3" x14ac:dyDescent="0.2">
      <c r="A132195" s="1">
        <v>143242</v>
      </c>
      <c r="B132195" s="1" t="s">
        <v>131802</v>
      </c>
      <c r="C132195" s="1" t="s">
        <v>60</v>
      </c>
    </row>
    <row r="132196" spans="1:3" x14ac:dyDescent="0.2">
      <c r="A132196" s="1">
        <v>143243</v>
      </c>
      <c r="B132196" s="1" t="s">
        <v>131803</v>
      </c>
      <c r="C132196" s="1" t="s">
        <v>60</v>
      </c>
    </row>
    <row r="132197" spans="1:3" x14ac:dyDescent="0.2">
      <c r="A132197" s="1">
        <v>143244</v>
      </c>
      <c r="B132197" s="1" t="s">
        <v>131804</v>
      </c>
      <c r="C132197" s="1" t="s">
        <v>60</v>
      </c>
    </row>
    <row r="132198" spans="1:3" x14ac:dyDescent="0.2">
      <c r="A132198" s="1">
        <v>143245</v>
      </c>
      <c r="B132198" s="1" t="s">
        <v>131805</v>
      </c>
      <c r="C132198" s="1" t="s">
        <v>60</v>
      </c>
    </row>
    <row r="132199" spans="1:3" x14ac:dyDescent="0.2">
      <c r="A132199" s="1">
        <v>143246</v>
      </c>
      <c r="B132199" s="1" t="s">
        <v>131806</v>
      </c>
      <c r="C132199" s="1" t="s">
        <v>60</v>
      </c>
    </row>
    <row r="132200" spans="1:3" x14ac:dyDescent="0.2">
      <c r="A132200" s="1">
        <v>143247</v>
      </c>
      <c r="B132200" s="1" t="s">
        <v>131807</v>
      </c>
      <c r="C132200" s="1" t="s">
        <v>60</v>
      </c>
    </row>
    <row r="132201" spans="1:3" x14ac:dyDescent="0.2">
      <c r="A132201" s="1">
        <v>143248</v>
      </c>
      <c r="B132201" s="1" t="s">
        <v>131808</v>
      </c>
      <c r="C132201" s="1" t="s">
        <v>5</v>
      </c>
    </row>
    <row r="132202" spans="1:3" x14ac:dyDescent="0.2">
      <c r="A132202" s="1">
        <v>143249</v>
      </c>
      <c r="B132202" s="1" t="s">
        <v>131809</v>
      </c>
      <c r="C132202" s="1" t="s">
        <v>5</v>
      </c>
    </row>
    <row r="132203" spans="1:3" x14ac:dyDescent="0.2">
      <c r="A132203" s="1">
        <v>143250</v>
      </c>
      <c r="B132203" s="1" t="s">
        <v>131810</v>
      </c>
      <c r="C132203" s="1" t="s">
        <v>5</v>
      </c>
    </row>
    <row r="132204" spans="1:3" x14ac:dyDescent="0.2">
      <c r="A132204" s="1">
        <v>143251</v>
      </c>
      <c r="B132204" s="1" t="s">
        <v>131811</v>
      </c>
      <c r="C132204" s="1" t="s">
        <v>5</v>
      </c>
    </row>
    <row r="132205" spans="1:3" x14ac:dyDescent="0.2">
      <c r="A132205" s="1">
        <v>143252</v>
      </c>
      <c r="B132205" s="1" t="s">
        <v>131812</v>
      </c>
      <c r="C132205" s="1" t="s">
        <v>5</v>
      </c>
    </row>
    <row r="132206" spans="1:3" x14ac:dyDescent="0.2">
      <c r="A132206" s="1">
        <v>143253</v>
      </c>
      <c r="B132206" s="1" t="s">
        <v>131813</v>
      </c>
      <c r="C132206" s="1" t="s">
        <v>60</v>
      </c>
    </row>
    <row r="132207" spans="1:3" x14ac:dyDescent="0.2">
      <c r="A132207" s="1">
        <v>143254</v>
      </c>
      <c r="B132207" s="1" t="s">
        <v>131814</v>
      </c>
      <c r="C132207" s="1" t="s">
        <v>60</v>
      </c>
    </row>
    <row r="132208" spans="1:3" x14ac:dyDescent="0.2">
      <c r="A132208" s="1">
        <v>143255</v>
      </c>
      <c r="B132208" s="1" t="s">
        <v>131815</v>
      </c>
      <c r="C132208" s="1" t="s">
        <v>60</v>
      </c>
    </row>
    <row r="132209" spans="1:3" x14ac:dyDescent="0.2">
      <c r="A132209" s="1">
        <v>143256</v>
      </c>
      <c r="B132209" s="1" t="s">
        <v>131816</v>
      </c>
      <c r="C132209" s="1" t="s">
        <v>60</v>
      </c>
    </row>
    <row r="132210" spans="1:3" x14ac:dyDescent="0.2">
      <c r="A132210" s="1">
        <v>143257</v>
      </c>
      <c r="B132210" s="1" t="s">
        <v>131817</v>
      </c>
      <c r="C132210" s="1" t="s">
        <v>5</v>
      </c>
    </row>
    <row r="132211" spans="1:3" x14ac:dyDescent="0.2">
      <c r="A132211" s="1">
        <v>143258</v>
      </c>
      <c r="B132211" s="1" t="s">
        <v>131818</v>
      </c>
      <c r="C132211" s="1" t="s">
        <v>5</v>
      </c>
    </row>
    <row r="132212" spans="1:3" x14ac:dyDescent="0.2">
      <c r="A132212" s="1">
        <v>143259</v>
      </c>
      <c r="B132212" s="1" t="s">
        <v>131819</v>
      </c>
      <c r="C132212" s="1" t="s">
        <v>60</v>
      </c>
    </row>
    <row r="132213" spans="1:3" x14ac:dyDescent="0.2">
      <c r="A132213" s="1">
        <v>143260</v>
      </c>
      <c r="B132213" s="1" t="s">
        <v>131820</v>
      </c>
      <c r="C132213" s="1" t="s">
        <v>60</v>
      </c>
    </row>
    <row r="132214" spans="1:3" x14ac:dyDescent="0.2">
      <c r="A132214" s="1">
        <v>143261</v>
      </c>
      <c r="B132214" s="1" t="s">
        <v>131821</v>
      </c>
      <c r="C132214" s="1" t="s">
        <v>5</v>
      </c>
    </row>
    <row r="132215" spans="1:3" x14ac:dyDescent="0.2">
      <c r="A132215" s="1">
        <v>143262</v>
      </c>
      <c r="B132215" s="1" t="s">
        <v>131822</v>
      </c>
      <c r="C132215" s="1" t="s">
        <v>5</v>
      </c>
    </row>
    <row r="132216" spans="1:3" x14ac:dyDescent="0.2">
      <c r="A132216" s="1">
        <v>143263</v>
      </c>
      <c r="B132216" s="1" t="s">
        <v>131823</v>
      </c>
      <c r="C132216" s="1" t="s">
        <v>60</v>
      </c>
    </row>
    <row r="132217" spans="1:3" x14ac:dyDescent="0.2">
      <c r="A132217" s="1">
        <v>143264</v>
      </c>
      <c r="B132217" s="1" t="s">
        <v>131824</v>
      </c>
      <c r="C132217" s="1" t="s">
        <v>60</v>
      </c>
    </row>
    <row r="132218" spans="1:3" x14ac:dyDescent="0.2">
      <c r="A132218" s="1">
        <v>143265</v>
      </c>
      <c r="B132218" s="1" t="s">
        <v>131825</v>
      </c>
      <c r="C132218" s="1" t="s">
        <v>60</v>
      </c>
    </row>
    <row r="132219" spans="1:3" x14ac:dyDescent="0.2">
      <c r="A132219" s="1">
        <v>143276</v>
      </c>
      <c r="B132219" s="1" t="s">
        <v>131826</v>
      </c>
      <c r="C132219" s="1" t="s">
        <v>5</v>
      </c>
    </row>
    <row r="132220" spans="1:3" x14ac:dyDescent="0.2">
      <c r="A132220" s="1">
        <v>143277</v>
      </c>
      <c r="B132220" s="1" t="s">
        <v>131827</v>
      </c>
      <c r="C132220" s="1" t="s">
        <v>60</v>
      </c>
    </row>
    <row r="132221" spans="1:3" x14ac:dyDescent="0.2">
      <c r="A132221" s="1">
        <v>143278</v>
      </c>
      <c r="B132221" s="1" t="s">
        <v>131828</v>
      </c>
      <c r="C132221" s="1" t="s">
        <v>60</v>
      </c>
    </row>
    <row r="132222" spans="1:3" x14ac:dyDescent="0.2">
      <c r="A132222" s="1">
        <v>143279</v>
      </c>
      <c r="B132222" s="1" t="s">
        <v>131829</v>
      </c>
      <c r="C132222" s="1" t="s">
        <v>5</v>
      </c>
    </row>
    <row r="132223" spans="1:3" x14ac:dyDescent="0.2">
      <c r="A132223" s="1">
        <v>143280</v>
      </c>
      <c r="B132223" s="1" t="s">
        <v>131830</v>
      </c>
      <c r="C132223" s="1" t="s">
        <v>5</v>
      </c>
    </row>
    <row r="132224" spans="1:3" x14ac:dyDescent="0.2">
      <c r="A132224" s="1">
        <v>143281</v>
      </c>
      <c r="B132224" s="1" t="s">
        <v>131831</v>
      </c>
      <c r="C132224" s="1" t="s">
        <v>5</v>
      </c>
    </row>
    <row r="132225" spans="1:3" x14ac:dyDescent="0.2">
      <c r="A132225" s="1">
        <v>143282</v>
      </c>
      <c r="B132225" s="1" t="s">
        <v>131832</v>
      </c>
      <c r="C132225" s="1" t="s">
        <v>60</v>
      </c>
    </row>
    <row r="132226" spans="1:3" x14ac:dyDescent="0.2">
      <c r="A132226" s="1">
        <v>143283</v>
      </c>
      <c r="B132226" s="1" t="s">
        <v>131833</v>
      </c>
      <c r="C132226" s="1" t="s">
        <v>5</v>
      </c>
    </row>
    <row r="132227" spans="1:3" x14ac:dyDescent="0.2">
      <c r="A132227" s="1">
        <v>143284</v>
      </c>
      <c r="B132227" s="1" t="s">
        <v>131834</v>
      </c>
      <c r="C132227" s="1" t="s">
        <v>5</v>
      </c>
    </row>
    <row r="132228" spans="1:3" x14ac:dyDescent="0.2">
      <c r="A132228" s="1">
        <v>143285</v>
      </c>
      <c r="B132228" s="1" t="s">
        <v>131835</v>
      </c>
      <c r="C132228" s="1" t="s">
        <v>5</v>
      </c>
    </row>
    <row r="132229" spans="1:3" x14ac:dyDescent="0.2">
      <c r="A132229" s="1">
        <v>143286</v>
      </c>
      <c r="B132229" s="1" t="s">
        <v>131836</v>
      </c>
      <c r="C132229" s="1" t="s">
        <v>5</v>
      </c>
    </row>
    <row r="132230" spans="1:3" x14ac:dyDescent="0.2">
      <c r="A132230" s="1">
        <v>143287</v>
      </c>
      <c r="B132230" s="1" t="s">
        <v>131837</v>
      </c>
      <c r="C132230" s="1" t="s">
        <v>60</v>
      </c>
    </row>
    <row r="132231" spans="1:3" x14ac:dyDescent="0.2">
      <c r="A132231" s="1">
        <v>143288</v>
      </c>
      <c r="B132231" s="1" t="s">
        <v>131838</v>
      </c>
      <c r="C132231" s="1" t="s">
        <v>5</v>
      </c>
    </row>
    <row r="132232" spans="1:3" x14ac:dyDescent="0.2">
      <c r="A132232" s="1">
        <v>143289</v>
      </c>
      <c r="B132232" s="1" t="s">
        <v>131839</v>
      </c>
      <c r="C132232" s="1" t="s">
        <v>60</v>
      </c>
    </row>
    <row r="132233" spans="1:3" x14ac:dyDescent="0.2">
      <c r="A132233" s="1">
        <v>143290</v>
      </c>
      <c r="B132233" s="1" t="s">
        <v>131840</v>
      </c>
      <c r="C132233" s="1" t="s">
        <v>5</v>
      </c>
    </row>
    <row r="132234" spans="1:3" x14ac:dyDescent="0.2">
      <c r="A132234" s="1">
        <v>143291</v>
      </c>
      <c r="B132234" s="1" t="s">
        <v>131841</v>
      </c>
      <c r="C132234" s="1" t="s">
        <v>5</v>
      </c>
    </row>
    <row r="132235" spans="1:3" x14ac:dyDescent="0.2">
      <c r="A132235" s="1">
        <v>143293</v>
      </c>
      <c r="B132235" s="1" t="s">
        <v>131842</v>
      </c>
      <c r="C132235" s="1" t="s">
        <v>60</v>
      </c>
    </row>
    <row r="132236" spans="1:3" x14ac:dyDescent="0.2">
      <c r="A132236" s="1">
        <v>143294</v>
      </c>
      <c r="B132236" s="1" t="s">
        <v>131843</v>
      </c>
      <c r="C132236" s="1" t="s">
        <v>60</v>
      </c>
    </row>
    <row r="132237" spans="1:3" x14ac:dyDescent="0.2">
      <c r="A132237" s="1">
        <v>143295</v>
      </c>
      <c r="B132237" s="1" t="s">
        <v>131844</v>
      </c>
      <c r="C132237" s="1" t="s">
        <v>5</v>
      </c>
    </row>
    <row r="132238" spans="1:3" x14ac:dyDescent="0.2">
      <c r="A132238" s="1">
        <v>143306</v>
      </c>
      <c r="B132238" s="1" t="s">
        <v>131845</v>
      </c>
      <c r="C132238" s="1" t="s">
        <v>60</v>
      </c>
    </row>
    <row r="132239" spans="1:3" x14ac:dyDescent="0.2">
      <c r="A132239" s="1">
        <v>143307</v>
      </c>
      <c r="B132239" s="1" t="s">
        <v>131846</v>
      </c>
      <c r="C132239" s="1" t="s">
        <v>60</v>
      </c>
    </row>
    <row r="132240" spans="1:3" x14ac:dyDescent="0.2">
      <c r="A132240" s="1">
        <v>143308</v>
      </c>
      <c r="B132240" s="1" t="s">
        <v>131847</v>
      </c>
      <c r="C132240" s="1" t="s">
        <v>60</v>
      </c>
    </row>
    <row r="132241" spans="1:3" x14ac:dyDescent="0.2">
      <c r="A132241" s="1">
        <v>143309</v>
      </c>
      <c r="B132241" s="1" t="s">
        <v>131848</v>
      </c>
      <c r="C132241" s="1" t="s">
        <v>60</v>
      </c>
    </row>
    <row r="132242" spans="1:3" x14ac:dyDescent="0.2">
      <c r="A132242" s="1">
        <v>143310</v>
      </c>
      <c r="B132242" s="1" t="s">
        <v>131849</v>
      </c>
      <c r="C132242" s="1" t="s">
        <v>60</v>
      </c>
    </row>
    <row r="132243" spans="1:3" x14ac:dyDescent="0.2">
      <c r="A132243" s="1">
        <v>143311</v>
      </c>
      <c r="B132243" s="1" t="s">
        <v>131850</v>
      </c>
      <c r="C132243" s="1" t="s">
        <v>60</v>
      </c>
    </row>
    <row r="132244" spans="1:3" x14ac:dyDescent="0.2">
      <c r="A132244" s="1">
        <v>143312</v>
      </c>
      <c r="B132244" s="1" t="s">
        <v>131851</v>
      </c>
      <c r="C132244" s="1" t="s">
        <v>60</v>
      </c>
    </row>
    <row r="132245" spans="1:3" x14ac:dyDescent="0.2">
      <c r="A132245" s="1">
        <v>143313</v>
      </c>
      <c r="B132245" s="1" t="s">
        <v>131852</v>
      </c>
      <c r="C132245" s="1" t="s">
        <v>5</v>
      </c>
    </row>
    <row r="132246" spans="1:3" x14ac:dyDescent="0.2">
      <c r="A132246" s="1">
        <v>143314</v>
      </c>
      <c r="B132246" s="1" t="s">
        <v>131853</v>
      </c>
      <c r="C132246" s="1" t="s">
        <v>5</v>
      </c>
    </row>
    <row r="132247" spans="1:3" x14ac:dyDescent="0.2">
      <c r="A132247" s="1">
        <v>143315</v>
      </c>
      <c r="B132247" s="1" t="s">
        <v>131854</v>
      </c>
      <c r="C132247" s="1" t="s">
        <v>60</v>
      </c>
    </row>
    <row r="132248" spans="1:3" x14ac:dyDescent="0.2">
      <c r="A132248" s="1">
        <v>143316</v>
      </c>
      <c r="B132248" s="1" t="s">
        <v>131855</v>
      </c>
      <c r="C132248" s="1" t="s">
        <v>5</v>
      </c>
    </row>
    <row r="132249" spans="1:3" x14ac:dyDescent="0.2">
      <c r="A132249" s="1">
        <v>143317</v>
      </c>
      <c r="B132249" s="1" t="s">
        <v>131856</v>
      </c>
      <c r="C132249" s="1" t="s">
        <v>60</v>
      </c>
    </row>
    <row r="132250" spans="1:3" x14ac:dyDescent="0.2">
      <c r="A132250" s="1">
        <v>143318</v>
      </c>
      <c r="B132250" s="1" t="s">
        <v>131857</v>
      </c>
      <c r="C132250" s="1" t="s">
        <v>60</v>
      </c>
    </row>
    <row r="132251" spans="1:3" x14ac:dyDescent="0.2">
      <c r="A132251" s="1">
        <v>143319</v>
      </c>
      <c r="B132251" s="1" t="s">
        <v>131858</v>
      </c>
      <c r="C132251" s="1" t="s">
        <v>5</v>
      </c>
    </row>
    <row r="132252" spans="1:3" x14ac:dyDescent="0.2">
      <c r="A132252" s="1">
        <v>143320</v>
      </c>
      <c r="B132252" s="1" t="s">
        <v>131859</v>
      </c>
      <c r="C132252" s="1" t="s">
        <v>60</v>
      </c>
    </row>
    <row r="132253" spans="1:3" x14ac:dyDescent="0.2">
      <c r="A132253" s="1">
        <v>143321</v>
      </c>
      <c r="B132253" s="1" t="s">
        <v>131860</v>
      </c>
      <c r="C132253" s="1" t="s">
        <v>60</v>
      </c>
    </row>
    <row r="132254" spans="1:3" x14ac:dyDescent="0.2">
      <c r="A132254" s="1">
        <v>143322</v>
      </c>
      <c r="B132254" s="1" t="s">
        <v>131861</v>
      </c>
      <c r="C132254" s="1" t="s">
        <v>60</v>
      </c>
    </row>
    <row r="132255" spans="1:3" x14ac:dyDescent="0.2">
      <c r="A132255" s="1">
        <v>143323</v>
      </c>
      <c r="B132255" s="1" t="s">
        <v>131862</v>
      </c>
      <c r="C132255" s="1" t="s">
        <v>5</v>
      </c>
    </row>
    <row r="132256" spans="1:3" x14ac:dyDescent="0.2">
      <c r="A132256" s="1">
        <v>143324</v>
      </c>
      <c r="B132256" s="1" t="s">
        <v>131863</v>
      </c>
      <c r="C132256" s="1" t="s">
        <v>60</v>
      </c>
    </row>
    <row r="132257" spans="1:3" x14ac:dyDescent="0.2">
      <c r="A132257" s="1">
        <v>143325</v>
      </c>
      <c r="B132257" s="1" t="s">
        <v>131864</v>
      </c>
      <c r="C132257" s="1" t="s">
        <v>60</v>
      </c>
    </row>
    <row r="132258" spans="1:3" x14ac:dyDescent="0.2">
      <c r="A132258" s="1">
        <v>143326</v>
      </c>
      <c r="B132258" s="1" t="s">
        <v>131865</v>
      </c>
      <c r="C132258" s="1" t="s">
        <v>5</v>
      </c>
    </row>
    <row r="132259" spans="1:3" x14ac:dyDescent="0.2">
      <c r="A132259" s="1">
        <v>143327</v>
      </c>
      <c r="B132259" s="1" t="s">
        <v>131866</v>
      </c>
      <c r="C132259" s="1" t="s">
        <v>60</v>
      </c>
    </row>
    <row r="132260" spans="1:3" x14ac:dyDescent="0.2">
      <c r="A132260" s="1">
        <v>143328</v>
      </c>
      <c r="B132260" s="1" t="s">
        <v>131867</v>
      </c>
      <c r="C132260" s="1" t="s">
        <v>60</v>
      </c>
    </row>
    <row r="132261" spans="1:3" x14ac:dyDescent="0.2">
      <c r="A132261" s="1">
        <v>143329</v>
      </c>
      <c r="B132261" s="1" t="s">
        <v>131868</v>
      </c>
      <c r="C132261" s="1" t="s">
        <v>60</v>
      </c>
    </row>
    <row r="132262" spans="1:3" x14ac:dyDescent="0.2">
      <c r="A132262" s="1">
        <v>143330</v>
      </c>
      <c r="B132262" s="1" t="s">
        <v>131869</v>
      </c>
      <c r="C132262" s="1" t="s">
        <v>60</v>
      </c>
    </row>
    <row r="132263" spans="1:3" x14ac:dyDescent="0.2">
      <c r="A132263" s="1">
        <v>143331</v>
      </c>
      <c r="B132263" s="1" t="s">
        <v>131870</v>
      </c>
      <c r="C132263" s="1" t="s">
        <v>60</v>
      </c>
    </row>
    <row r="132264" spans="1:3" x14ac:dyDescent="0.2">
      <c r="A132264" s="1">
        <v>143332</v>
      </c>
      <c r="B132264" s="1" t="s">
        <v>131871</v>
      </c>
      <c r="C132264" s="1" t="s">
        <v>5</v>
      </c>
    </row>
    <row r="132265" spans="1:3" x14ac:dyDescent="0.2">
      <c r="A132265" s="1">
        <v>143333</v>
      </c>
      <c r="B132265" s="1" t="s">
        <v>131872</v>
      </c>
      <c r="C132265" s="1" t="s">
        <v>60</v>
      </c>
    </row>
    <row r="132266" spans="1:3" x14ac:dyDescent="0.2">
      <c r="A132266" s="1">
        <v>143334</v>
      </c>
      <c r="B132266" s="1" t="s">
        <v>131873</v>
      </c>
      <c r="C132266" s="1" t="s">
        <v>60</v>
      </c>
    </row>
    <row r="132267" spans="1:3" x14ac:dyDescent="0.2">
      <c r="A132267" s="1">
        <v>143335</v>
      </c>
      <c r="B132267" s="1" t="s">
        <v>131874</v>
      </c>
      <c r="C132267" s="1" t="s">
        <v>5</v>
      </c>
    </row>
    <row r="132268" spans="1:3" x14ac:dyDescent="0.2">
      <c r="A132268" s="1">
        <v>143336</v>
      </c>
      <c r="B132268" s="1" t="s">
        <v>131875</v>
      </c>
      <c r="C132268" s="1" t="s">
        <v>5</v>
      </c>
    </row>
    <row r="132269" spans="1:3" x14ac:dyDescent="0.2">
      <c r="A132269" s="1">
        <v>143337</v>
      </c>
      <c r="B132269" s="1" t="s">
        <v>131876</v>
      </c>
      <c r="C132269" s="1" t="s">
        <v>60</v>
      </c>
    </row>
    <row r="132270" spans="1:3" x14ac:dyDescent="0.2">
      <c r="A132270" s="1">
        <v>143338</v>
      </c>
      <c r="B132270" s="1" t="s">
        <v>131877</v>
      </c>
      <c r="C132270" s="1" t="s">
        <v>5</v>
      </c>
    </row>
    <row r="132271" spans="1:3" x14ac:dyDescent="0.2">
      <c r="A132271" s="1">
        <v>143339</v>
      </c>
      <c r="B132271" s="1" t="s">
        <v>131878</v>
      </c>
      <c r="C132271" s="1" t="s">
        <v>5</v>
      </c>
    </row>
    <row r="132272" spans="1:3" x14ac:dyDescent="0.2">
      <c r="A132272" s="1">
        <v>143340</v>
      </c>
      <c r="B132272" s="1" t="s">
        <v>131879</v>
      </c>
      <c r="C132272" s="1" t="s">
        <v>5</v>
      </c>
    </row>
    <row r="132273" spans="1:3" x14ac:dyDescent="0.2">
      <c r="A132273" s="1">
        <v>143341</v>
      </c>
      <c r="B132273" s="1" t="s">
        <v>131880</v>
      </c>
      <c r="C132273" s="1" t="s">
        <v>5</v>
      </c>
    </row>
    <row r="132274" spans="1:3" x14ac:dyDescent="0.2">
      <c r="A132274" s="1">
        <v>143342</v>
      </c>
      <c r="B132274" s="1" t="s">
        <v>131881</v>
      </c>
      <c r="C132274" s="1" t="s">
        <v>60</v>
      </c>
    </row>
    <row r="132275" spans="1:3" x14ac:dyDescent="0.2">
      <c r="A132275" s="1">
        <v>143343</v>
      </c>
      <c r="B132275" s="1" t="s">
        <v>131882</v>
      </c>
      <c r="C132275" s="1" t="s">
        <v>60</v>
      </c>
    </row>
    <row r="132276" spans="1:3" x14ac:dyDescent="0.2">
      <c r="A132276" s="1">
        <v>143344</v>
      </c>
      <c r="B132276" s="1" t="s">
        <v>131883</v>
      </c>
      <c r="C132276" s="1" t="s">
        <v>60</v>
      </c>
    </row>
    <row r="132277" spans="1:3" x14ac:dyDescent="0.2">
      <c r="A132277" s="1">
        <v>143345</v>
      </c>
      <c r="B132277" s="1" t="s">
        <v>131884</v>
      </c>
      <c r="C132277" s="1" t="s">
        <v>5</v>
      </c>
    </row>
    <row r="132278" spans="1:3" x14ac:dyDescent="0.2">
      <c r="A132278" s="1">
        <v>143346</v>
      </c>
      <c r="B132278" s="1" t="s">
        <v>131885</v>
      </c>
      <c r="C132278" s="1" t="s">
        <v>60</v>
      </c>
    </row>
    <row r="132279" spans="1:3" x14ac:dyDescent="0.2">
      <c r="A132279" s="1">
        <v>143347</v>
      </c>
      <c r="B132279" s="1" t="s">
        <v>131886</v>
      </c>
      <c r="C132279" s="1" t="s">
        <v>60</v>
      </c>
    </row>
    <row r="132280" spans="1:3" x14ac:dyDescent="0.2">
      <c r="A132280" s="1">
        <v>143348</v>
      </c>
      <c r="B132280" s="1" t="s">
        <v>131887</v>
      </c>
      <c r="C132280" s="1" t="s">
        <v>5</v>
      </c>
    </row>
    <row r="132281" spans="1:3" x14ac:dyDescent="0.2">
      <c r="A132281" s="1">
        <v>143349</v>
      </c>
      <c r="B132281" s="1" t="s">
        <v>131888</v>
      </c>
      <c r="C132281" s="1" t="s">
        <v>60</v>
      </c>
    </row>
    <row r="132282" spans="1:3" x14ac:dyDescent="0.2">
      <c r="A132282" s="1">
        <v>143350</v>
      </c>
      <c r="B132282" s="1" t="s">
        <v>131889</v>
      </c>
      <c r="C132282" s="1" t="s">
        <v>60</v>
      </c>
    </row>
    <row r="132283" spans="1:3" x14ac:dyDescent="0.2">
      <c r="A132283" s="1">
        <v>143351</v>
      </c>
      <c r="B132283" s="1" t="s">
        <v>131890</v>
      </c>
      <c r="C132283" s="1" t="s">
        <v>60</v>
      </c>
    </row>
    <row r="132284" spans="1:3" x14ac:dyDescent="0.2">
      <c r="A132284" s="1">
        <v>143352</v>
      </c>
      <c r="B132284" s="1" t="s">
        <v>131891</v>
      </c>
      <c r="C132284" s="1" t="s">
        <v>5</v>
      </c>
    </row>
    <row r="132285" spans="1:3" x14ac:dyDescent="0.2">
      <c r="A132285" s="1">
        <v>143353</v>
      </c>
      <c r="B132285" s="1" t="s">
        <v>131892</v>
      </c>
      <c r="C132285" s="1" t="s">
        <v>5</v>
      </c>
    </row>
    <row r="132286" spans="1:3" x14ac:dyDescent="0.2">
      <c r="A132286" s="1">
        <v>143354</v>
      </c>
      <c r="B132286" s="1" t="s">
        <v>131893</v>
      </c>
      <c r="C132286" s="1" t="s">
        <v>60</v>
      </c>
    </row>
    <row r="132287" spans="1:3" x14ac:dyDescent="0.2">
      <c r="A132287" s="1">
        <v>143355</v>
      </c>
      <c r="B132287" s="1" t="s">
        <v>131894</v>
      </c>
      <c r="C132287" s="1" t="s">
        <v>60</v>
      </c>
    </row>
    <row r="132288" spans="1:3" x14ac:dyDescent="0.2">
      <c r="A132288" s="1">
        <v>143366</v>
      </c>
      <c r="B132288" s="1" t="s">
        <v>131895</v>
      </c>
      <c r="C132288" s="1" t="s">
        <v>60</v>
      </c>
    </row>
    <row r="132289" spans="1:3" x14ac:dyDescent="0.2">
      <c r="A132289" s="1">
        <v>143367</v>
      </c>
      <c r="B132289" s="1" t="s">
        <v>131896</v>
      </c>
      <c r="C132289" s="1" t="s">
        <v>5</v>
      </c>
    </row>
    <row r="132290" spans="1:3" x14ac:dyDescent="0.2">
      <c r="A132290" s="1">
        <v>143368</v>
      </c>
      <c r="B132290" s="1" t="s">
        <v>131897</v>
      </c>
      <c r="C132290" s="1" t="s">
        <v>60</v>
      </c>
    </row>
    <row r="132291" spans="1:3" x14ac:dyDescent="0.2">
      <c r="A132291" s="1">
        <v>143369</v>
      </c>
      <c r="B132291" s="1" t="s">
        <v>131898</v>
      </c>
      <c r="C132291" s="1" t="s">
        <v>60</v>
      </c>
    </row>
    <row r="132292" spans="1:3" x14ac:dyDescent="0.2">
      <c r="A132292" s="1">
        <v>143370</v>
      </c>
      <c r="B132292" s="1" t="s">
        <v>131899</v>
      </c>
      <c r="C132292" s="1" t="s">
        <v>60</v>
      </c>
    </row>
    <row r="132293" spans="1:3" x14ac:dyDescent="0.2">
      <c r="A132293" s="1">
        <v>143371</v>
      </c>
      <c r="B132293" s="1" t="s">
        <v>131900</v>
      </c>
      <c r="C132293" s="1" t="s">
        <v>60</v>
      </c>
    </row>
    <row r="132294" spans="1:3" x14ac:dyDescent="0.2">
      <c r="A132294" s="1">
        <v>143372</v>
      </c>
      <c r="B132294" s="1" t="s">
        <v>131901</v>
      </c>
      <c r="C132294" s="1" t="s">
        <v>60</v>
      </c>
    </row>
    <row r="132295" spans="1:3" x14ac:dyDescent="0.2">
      <c r="A132295" s="1">
        <v>143373</v>
      </c>
      <c r="B132295" s="1" t="s">
        <v>131902</v>
      </c>
      <c r="C132295" s="1" t="s">
        <v>60</v>
      </c>
    </row>
    <row r="132296" spans="1:3" x14ac:dyDescent="0.2">
      <c r="A132296" s="1">
        <v>143374</v>
      </c>
      <c r="B132296" s="1" t="s">
        <v>131903</v>
      </c>
      <c r="C132296" s="1" t="s">
        <v>60</v>
      </c>
    </row>
    <row r="132297" spans="1:3" x14ac:dyDescent="0.2">
      <c r="A132297" s="1">
        <v>143375</v>
      </c>
      <c r="B132297" s="1" t="s">
        <v>131904</v>
      </c>
      <c r="C132297" s="1" t="s">
        <v>60</v>
      </c>
    </row>
    <row r="132298" spans="1:3" x14ac:dyDescent="0.2">
      <c r="A132298" s="1">
        <v>143376</v>
      </c>
      <c r="B132298" s="1" t="s">
        <v>131905</v>
      </c>
      <c r="C132298" s="1" t="s">
        <v>60</v>
      </c>
    </row>
    <row r="132299" spans="1:3" x14ac:dyDescent="0.2">
      <c r="A132299" s="1">
        <v>143377</v>
      </c>
      <c r="B132299" s="1" t="s">
        <v>131906</v>
      </c>
      <c r="C132299" s="1" t="s">
        <v>5</v>
      </c>
    </row>
    <row r="132300" spans="1:3" x14ac:dyDescent="0.2">
      <c r="A132300" s="1">
        <v>143378</v>
      </c>
      <c r="B132300" s="1" t="s">
        <v>131907</v>
      </c>
      <c r="C132300" s="1" t="s">
        <v>60</v>
      </c>
    </row>
    <row r="132301" spans="1:3" x14ac:dyDescent="0.2">
      <c r="A132301" s="1">
        <v>143379</v>
      </c>
      <c r="B132301" s="1" t="s">
        <v>131908</v>
      </c>
      <c r="C132301" s="1" t="s">
        <v>60</v>
      </c>
    </row>
    <row r="132302" spans="1:3" x14ac:dyDescent="0.2">
      <c r="A132302" s="1">
        <v>143380</v>
      </c>
      <c r="B132302" s="1" t="s">
        <v>131909</v>
      </c>
      <c r="C132302" s="1" t="s">
        <v>60</v>
      </c>
    </row>
    <row r="132303" spans="1:3" x14ac:dyDescent="0.2">
      <c r="A132303" s="1">
        <v>143381</v>
      </c>
      <c r="B132303" s="1" t="s">
        <v>131910</v>
      </c>
      <c r="C132303" s="1" t="s">
        <v>60</v>
      </c>
    </row>
    <row r="132304" spans="1:3" x14ac:dyDescent="0.2">
      <c r="A132304" s="1">
        <v>143382</v>
      </c>
      <c r="B132304" s="1" t="s">
        <v>131911</v>
      </c>
      <c r="C132304" s="1" t="s">
        <v>60</v>
      </c>
    </row>
    <row r="132305" spans="1:3" x14ac:dyDescent="0.2">
      <c r="A132305" s="1">
        <v>143383</v>
      </c>
      <c r="B132305" s="1" t="s">
        <v>131912</v>
      </c>
      <c r="C132305" s="1" t="s">
        <v>60</v>
      </c>
    </row>
    <row r="132306" spans="1:3" x14ac:dyDescent="0.2">
      <c r="A132306" s="1">
        <v>143384</v>
      </c>
      <c r="B132306" s="1" t="s">
        <v>131913</v>
      </c>
      <c r="C132306" s="1" t="s">
        <v>60</v>
      </c>
    </row>
    <row r="132307" spans="1:3" x14ac:dyDescent="0.2">
      <c r="A132307" s="1">
        <v>143385</v>
      </c>
      <c r="B132307" s="1" t="s">
        <v>131914</v>
      </c>
      <c r="C132307" s="1" t="s">
        <v>60</v>
      </c>
    </row>
    <row r="132308" spans="1:3" x14ac:dyDescent="0.2">
      <c r="A132308" s="1">
        <v>143399</v>
      </c>
      <c r="B132308" s="1" t="s">
        <v>131915</v>
      </c>
      <c r="C132308" s="1" t="s">
        <v>5</v>
      </c>
    </row>
    <row r="132309" spans="1:3" x14ac:dyDescent="0.2">
      <c r="A132309" s="1">
        <v>143401</v>
      </c>
      <c r="B132309" s="1" t="s">
        <v>131916</v>
      </c>
      <c r="C132309" s="1" t="s">
        <v>5</v>
      </c>
    </row>
    <row r="132310" spans="1:3" x14ac:dyDescent="0.2">
      <c r="A132310" s="1">
        <v>143405</v>
      </c>
      <c r="B132310" s="1" t="s">
        <v>131917</v>
      </c>
      <c r="C132310" s="1" t="s">
        <v>5</v>
      </c>
    </row>
    <row r="132311" spans="1:3" x14ac:dyDescent="0.2">
      <c r="A132311" s="1">
        <v>143406</v>
      </c>
      <c r="B132311" s="1" t="s">
        <v>131918</v>
      </c>
      <c r="C132311" s="1" t="s">
        <v>5</v>
      </c>
    </row>
    <row r="132312" spans="1:3" x14ac:dyDescent="0.2">
      <c r="A132312" s="1">
        <v>143408</v>
      </c>
      <c r="B132312" s="1" t="s">
        <v>131919</v>
      </c>
      <c r="C132312" s="1" t="s">
        <v>5</v>
      </c>
    </row>
    <row r="132313" spans="1:3" x14ac:dyDescent="0.2">
      <c r="A132313" s="1">
        <v>143409</v>
      </c>
      <c r="B132313" s="1" t="s">
        <v>131920</v>
      </c>
      <c r="C132313" s="1" t="s">
        <v>5</v>
      </c>
    </row>
    <row r="132314" spans="1:3" x14ac:dyDescent="0.2">
      <c r="A132314" s="1">
        <v>143410</v>
      </c>
      <c r="B132314" s="1" t="s">
        <v>131921</v>
      </c>
      <c r="C132314" s="1" t="s">
        <v>5</v>
      </c>
    </row>
    <row r="132315" spans="1:3" x14ac:dyDescent="0.2">
      <c r="A132315" s="1">
        <v>143413</v>
      </c>
      <c r="B132315" s="1" t="s">
        <v>131922</v>
      </c>
      <c r="C132315" s="1" t="s">
        <v>60</v>
      </c>
    </row>
    <row r="132316" spans="1:3" x14ac:dyDescent="0.2">
      <c r="A132316" s="1">
        <v>143414</v>
      </c>
      <c r="B132316" s="1" t="s">
        <v>131923</v>
      </c>
      <c r="C132316" s="1" t="s">
        <v>5</v>
      </c>
    </row>
    <row r="132317" spans="1:3" x14ac:dyDescent="0.2">
      <c r="A132317" s="1">
        <v>143415</v>
      </c>
      <c r="B132317" s="1" t="s">
        <v>131924</v>
      </c>
      <c r="C132317" s="1" t="s">
        <v>60</v>
      </c>
    </row>
    <row r="132318" spans="1:3" x14ac:dyDescent="0.2">
      <c r="A132318" s="1">
        <v>143416</v>
      </c>
      <c r="B132318" s="1" t="s">
        <v>131925</v>
      </c>
      <c r="C132318" s="1" t="s">
        <v>5</v>
      </c>
    </row>
    <row r="132319" spans="1:3" x14ac:dyDescent="0.2">
      <c r="A132319" s="1">
        <v>143417</v>
      </c>
      <c r="B132319" s="1" t="s">
        <v>131926</v>
      </c>
      <c r="C132319" s="1" t="s">
        <v>5</v>
      </c>
    </row>
    <row r="132320" spans="1:3" x14ac:dyDescent="0.2">
      <c r="A132320" s="1">
        <v>143418</v>
      </c>
      <c r="B132320" s="1" t="s">
        <v>131927</v>
      </c>
      <c r="C132320" s="1" t="s">
        <v>5</v>
      </c>
    </row>
    <row r="132321" spans="1:3" x14ac:dyDescent="0.2">
      <c r="A132321" s="1">
        <v>143419</v>
      </c>
      <c r="B132321" s="1" t="s">
        <v>131928</v>
      </c>
      <c r="C132321" s="1" t="s">
        <v>5</v>
      </c>
    </row>
    <row r="132322" spans="1:3" x14ac:dyDescent="0.2">
      <c r="A132322" s="1">
        <v>143420</v>
      </c>
      <c r="B132322" s="1" t="s">
        <v>131929</v>
      </c>
      <c r="C132322" s="1" t="s">
        <v>60</v>
      </c>
    </row>
    <row r="132323" spans="1:3" x14ac:dyDescent="0.2">
      <c r="A132323" s="1">
        <v>143421</v>
      </c>
      <c r="B132323" s="1" t="s">
        <v>131930</v>
      </c>
      <c r="C132323" s="1" t="s">
        <v>60</v>
      </c>
    </row>
    <row r="132324" spans="1:3" x14ac:dyDescent="0.2">
      <c r="A132324" s="1">
        <v>143422</v>
      </c>
      <c r="B132324" s="1" t="s">
        <v>131931</v>
      </c>
      <c r="C132324" s="1" t="s">
        <v>5</v>
      </c>
    </row>
    <row r="132325" spans="1:3" x14ac:dyDescent="0.2">
      <c r="A132325" s="1">
        <v>143423</v>
      </c>
      <c r="B132325" s="1" t="s">
        <v>131932</v>
      </c>
      <c r="C132325" s="1" t="s">
        <v>60</v>
      </c>
    </row>
    <row r="132326" spans="1:3" x14ac:dyDescent="0.2">
      <c r="A132326" s="1">
        <v>143424</v>
      </c>
      <c r="B132326" s="1" t="s">
        <v>131933</v>
      </c>
      <c r="C132326" s="1" t="s">
        <v>60</v>
      </c>
    </row>
    <row r="132327" spans="1:3" x14ac:dyDescent="0.2">
      <c r="A132327" s="1">
        <v>143425</v>
      </c>
      <c r="B132327" s="1" t="s">
        <v>131934</v>
      </c>
      <c r="C132327" s="1" t="s">
        <v>60</v>
      </c>
    </row>
    <row r="132328" spans="1:3" x14ac:dyDescent="0.2">
      <c r="A132328" s="1">
        <v>143436</v>
      </c>
      <c r="B132328" s="1" t="s">
        <v>131935</v>
      </c>
      <c r="C132328" s="1" t="s">
        <v>60</v>
      </c>
    </row>
    <row r="132329" spans="1:3" x14ac:dyDescent="0.2">
      <c r="A132329" s="1">
        <v>143437</v>
      </c>
      <c r="B132329" s="1" t="s">
        <v>131936</v>
      </c>
      <c r="C132329" s="1" t="s">
        <v>60</v>
      </c>
    </row>
    <row r="132330" spans="1:3" x14ac:dyDescent="0.2">
      <c r="A132330" s="1">
        <v>143438</v>
      </c>
      <c r="B132330" s="1" t="s">
        <v>131937</v>
      </c>
      <c r="C132330" s="1" t="s">
        <v>5</v>
      </c>
    </row>
    <row r="132331" spans="1:3" x14ac:dyDescent="0.2">
      <c r="A132331" s="1">
        <v>143439</v>
      </c>
      <c r="B132331" s="1" t="s">
        <v>131938</v>
      </c>
      <c r="C132331" s="1" t="s">
        <v>60</v>
      </c>
    </row>
    <row r="132332" spans="1:3" x14ac:dyDescent="0.2">
      <c r="A132332" s="1">
        <v>143440</v>
      </c>
      <c r="B132332" s="1" t="s">
        <v>131939</v>
      </c>
      <c r="C132332" s="1" t="s">
        <v>60</v>
      </c>
    </row>
    <row r="132333" spans="1:3" x14ac:dyDescent="0.2">
      <c r="A132333" s="1">
        <v>143441</v>
      </c>
      <c r="B132333" s="1" t="s">
        <v>131940</v>
      </c>
      <c r="C132333" s="1" t="s">
        <v>60</v>
      </c>
    </row>
    <row r="132334" spans="1:3" x14ac:dyDescent="0.2">
      <c r="A132334" s="1">
        <v>143442</v>
      </c>
      <c r="B132334" s="1" t="s">
        <v>131941</v>
      </c>
      <c r="C132334" s="1" t="s">
        <v>5</v>
      </c>
    </row>
    <row r="132335" spans="1:3" x14ac:dyDescent="0.2">
      <c r="A132335" s="1">
        <v>143443</v>
      </c>
      <c r="B132335" s="1" t="s">
        <v>131942</v>
      </c>
      <c r="C132335" s="1" t="s">
        <v>60</v>
      </c>
    </row>
    <row r="132336" spans="1:3" x14ac:dyDescent="0.2">
      <c r="A132336" s="1">
        <v>143444</v>
      </c>
      <c r="B132336" s="1" t="s">
        <v>131943</v>
      </c>
      <c r="C132336" s="1" t="s">
        <v>60</v>
      </c>
    </row>
    <row r="132337" spans="1:3" x14ac:dyDescent="0.2">
      <c r="A132337" s="1">
        <v>143445</v>
      </c>
      <c r="B132337" s="1" t="s">
        <v>131944</v>
      </c>
      <c r="C132337" s="1" t="s">
        <v>60</v>
      </c>
    </row>
    <row r="132338" spans="1:3" x14ac:dyDescent="0.2">
      <c r="A132338" s="1">
        <v>143446</v>
      </c>
      <c r="B132338" s="1" t="s">
        <v>131945</v>
      </c>
      <c r="C132338" s="1" t="s">
        <v>60</v>
      </c>
    </row>
    <row r="132339" spans="1:3" x14ac:dyDescent="0.2">
      <c r="A132339" s="1">
        <v>143447</v>
      </c>
      <c r="B132339" s="1" t="s">
        <v>131946</v>
      </c>
      <c r="C132339" s="1" t="s">
        <v>60</v>
      </c>
    </row>
    <row r="132340" spans="1:3" x14ac:dyDescent="0.2">
      <c r="A132340" s="1">
        <v>143448</v>
      </c>
      <c r="B132340" s="1" t="s">
        <v>131947</v>
      </c>
      <c r="C132340" s="1" t="s">
        <v>60</v>
      </c>
    </row>
    <row r="132341" spans="1:3" x14ac:dyDescent="0.2">
      <c r="A132341" s="1">
        <v>143449</v>
      </c>
      <c r="B132341" s="1" t="s">
        <v>131948</v>
      </c>
      <c r="C132341" s="1" t="s">
        <v>60</v>
      </c>
    </row>
    <row r="132342" spans="1:3" x14ac:dyDescent="0.2">
      <c r="A132342" s="1">
        <v>143450</v>
      </c>
      <c r="B132342" s="1" t="s">
        <v>131949</v>
      </c>
      <c r="C132342" s="1" t="s">
        <v>60</v>
      </c>
    </row>
    <row r="132343" spans="1:3" x14ac:dyDescent="0.2">
      <c r="A132343" s="1">
        <v>143451</v>
      </c>
      <c r="B132343" s="1" t="s">
        <v>131950</v>
      </c>
      <c r="C132343" s="1" t="s">
        <v>5</v>
      </c>
    </row>
    <row r="132344" spans="1:3" x14ac:dyDescent="0.2">
      <c r="A132344" s="1">
        <v>143452</v>
      </c>
      <c r="B132344" s="1" t="s">
        <v>131951</v>
      </c>
      <c r="C132344" s="1" t="s">
        <v>60</v>
      </c>
    </row>
    <row r="132345" spans="1:3" x14ac:dyDescent="0.2">
      <c r="A132345" s="1">
        <v>143453</v>
      </c>
      <c r="B132345" s="1" t="s">
        <v>131952</v>
      </c>
      <c r="C132345" s="1" t="s">
        <v>60</v>
      </c>
    </row>
    <row r="132346" spans="1:3" x14ac:dyDescent="0.2">
      <c r="A132346" s="1">
        <v>143454</v>
      </c>
      <c r="B132346" s="1" t="s">
        <v>131953</v>
      </c>
      <c r="C132346" s="1" t="s">
        <v>60</v>
      </c>
    </row>
    <row r="132347" spans="1:3" x14ac:dyDescent="0.2">
      <c r="A132347" s="1">
        <v>143455</v>
      </c>
      <c r="B132347" s="1" t="s">
        <v>131954</v>
      </c>
      <c r="C132347" s="1" t="s">
        <v>60</v>
      </c>
    </row>
    <row r="132348" spans="1:3" x14ac:dyDescent="0.2">
      <c r="A132348" s="1">
        <v>143456</v>
      </c>
      <c r="B132348" s="1" t="s">
        <v>131955</v>
      </c>
      <c r="C132348" s="1" t="s">
        <v>60</v>
      </c>
    </row>
    <row r="132349" spans="1:3" x14ac:dyDescent="0.2">
      <c r="A132349" s="1">
        <v>143457</v>
      </c>
      <c r="B132349" s="1" t="s">
        <v>131956</v>
      </c>
      <c r="C132349" s="1" t="s">
        <v>60</v>
      </c>
    </row>
    <row r="132350" spans="1:3" x14ac:dyDescent="0.2">
      <c r="A132350" s="1">
        <v>143458</v>
      </c>
      <c r="B132350" s="1" t="s">
        <v>131957</v>
      </c>
      <c r="C132350" s="1" t="s">
        <v>60</v>
      </c>
    </row>
    <row r="132351" spans="1:3" x14ac:dyDescent="0.2">
      <c r="A132351" s="1">
        <v>143459</v>
      </c>
      <c r="B132351" s="1" t="s">
        <v>131958</v>
      </c>
      <c r="C132351" s="1" t="s">
        <v>60</v>
      </c>
    </row>
    <row r="132352" spans="1:3" x14ac:dyDescent="0.2">
      <c r="A132352" s="1">
        <v>143460</v>
      </c>
      <c r="B132352" s="1" t="s">
        <v>131959</v>
      </c>
      <c r="C132352" s="1" t="s">
        <v>60</v>
      </c>
    </row>
    <row r="132353" spans="1:3" x14ac:dyDescent="0.2">
      <c r="A132353" s="1">
        <v>143461</v>
      </c>
      <c r="B132353" s="1" t="s">
        <v>131960</v>
      </c>
      <c r="C132353" s="1" t="s">
        <v>60</v>
      </c>
    </row>
    <row r="132354" spans="1:3" x14ac:dyDescent="0.2">
      <c r="A132354" s="1">
        <v>143462</v>
      </c>
      <c r="B132354" s="1" t="s">
        <v>131961</v>
      </c>
      <c r="C132354" s="1" t="s">
        <v>60</v>
      </c>
    </row>
    <row r="132355" spans="1:3" x14ac:dyDescent="0.2">
      <c r="A132355" s="1">
        <v>143463</v>
      </c>
      <c r="B132355" s="1" t="s">
        <v>131962</v>
      </c>
      <c r="C132355" s="1" t="s">
        <v>60</v>
      </c>
    </row>
    <row r="132356" spans="1:3" x14ac:dyDescent="0.2">
      <c r="A132356" s="1">
        <v>143464</v>
      </c>
      <c r="B132356" s="1" t="s">
        <v>131963</v>
      </c>
      <c r="C132356" s="1" t="s">
        <v>60</v>
      </c>
    </row>
    <row r="132357" spans="1:3" x14ac:dyDescent="0.2">
      <c r="A132357" s="1">
        <v>143465</v>
      </c>
      <c r="B132357" s="1" t="s">
        <v>131964</v>
      </c>
      <c r="C132357" s="1" t="s">
        <v>60</v>
      </c>
    </row>
    <row r="132358" spans="1:3" x14ac:dyDescent="0.2">
      <c r="A132358" s="1">
        <v>143466</v>
      </c>
      <c r="B132358" s="1" t="s">
        <v>131965</v>
      </c>
      <c r="C132358" s="1" t="s">
        <v>60</v>
      </c>
    </row>
    <row r="132359" spans="1:3" x14ac:dyDescent="0.2">
      <c r="A132359" s="1">
        <v>143467</v>
      </c>
      <c r="B132359" s="1" t="s">
        <v>131966</v>
      </c>
      <c r="C132359" s="1" t="s">
        <v>60</v>
      </c>
    </row>
    <row r="132360" spans="1:3" x14ac:dyDescent="0.2">
      <c r="A132360" s="1">
        <v>143468</v>
      </c>
      <c r="B132360" s="1" t="s">
        <v>131967</v>
      </c>
      <c r="C132360" s="1" t="s">
        <v>60</v>
      </c>
    </row>
    <row r="132361" spans="1:3" x14ac:dyDescent="0.2">
      <c r="A132361" s="1">
        <v>143469</v>
      </c>
      <c r="B132361" s="1" t="s">
        <v>131968</v>
      </c>
      <c r="C132361" s="1" t="s">
        <v>60</v>
      </c>
    </row>
    <row r="132362" spans="1:3" x14ac:dyDescent="0.2">
      <c r="A132362" s="1">
        <v>143470</v>
      </c>
      <c r="B132362" s="1" t="s">
        <v>131969</v>
      </c>
      <c r="C132362" s="1" t="s">
        <v>60</v>
      </c>
    </row>
    <row r="132363" spans="1:3" x14ac:dyDescent="0.2">
      <c r="A132363" s="1">
        <v>143471</v>
      </c>
      <c r="B132363" s="1" t="s">
        <v>131970</v>
      </c>
      <c r="C132363" s="1" t="s">
        <v>60</v>
      </c>
    </row>
    <row r="132364" spans="1:3" x14ac:dyDescent="0.2">
      <c r="A132364" s="1">
        <v>143472</v>
      </c>
      <c r="B132364" s="1" t="s">
        <v>131971</v>
      </c>
      <c r="C132364" s="1" t="s">
        <v>60</v>
      </c>
    </row>
    <row r="132365" spans="1:3" x14ac:dyDescent="0.2">
      <c r="A132365" s="1">
        <v>143473</v>
      </c>
      <c r="B132365" s="1" t="s">
        <v>131972</v>
      </c>
      <c r="C132365" s="1" t="s">
        <v>60</v>
      </c>
    </row>
    <row r="132366" spans="1:3" x14ac:dyDescent="0.2">
      <c r="A132366" s="1">
        <v>143474</v>
      </c>
      <c r="B132366" s="1" t="s">
        <v>131973</v>
      </c>
      <c r="C132366" s="1" t="s">
        <v>60</v>
      </c>
    </row>
    <row r="132367" spans="1:3" x14ac:dyDescent="0.2">
      <c r="A132367" s="1">
        <v>143475</v>
      </c>
      <c r="B132367" s="1" t="s">
        <v>131974</v>
      </c>
      <c r="C132367" s="1" t="s">
        <v>60</v>
      </c>
    </row>
    <row r="132368" spans="1:3" x14ac:dyDescent="0.2">
      <c r="A132368" s="1">
        <v>143476</v>
      </c>
      <c r="B132368" s="1" t="s">
        <v>131975</v>
      </c>
      <c r="C132368" s="1" t="s">
        <v>60</v>
      </c>
    </row>
    <row r="132369" spans="1:3" x14ac:dyDescent="0.2">
      <c r="A132369" s="1">
        <v>143477</v>
      </c>
      <c r="B132369" s="1" t="s">
        <v>131976</v>
      </c>
      <c r="C132369" s="1" t="s">
        <v>60</v>
      </c>
    </row>
    <row r="132370" spans="1:3" x14ac:dyDescent="0.2">
      <c r="A132370" s="1">
        <v>143478</v>
      </c>
      <c r="B132370" s="1" t="s">
        <v>131977</v>
      </c>
      <c r="C132370" s="1" t="s">
        <v>5</v>
      </c>
    </row>
    <row r="132371" spans="1:3" x14ac:dyDescent="0.2">
      <c r="A132371" s="1">
        <v>143479</v>
      </c>
      <c r="B132371" s="1" t="s">
        <v>131978</v>
      </c>
      <c r="C132371" s="1" t="s">
        <v>60</v>
      </c>
    </row>
    <row r="132372" spans="1:3" x14ac:dyDescent="0.2">
      <c r="A132372" s="1">
        <v>143480</v>
      </c>
      <c r="B132372" s="1" t="s">
        <v>131979</v>
      </c>
      <c r="C132372" s="1" t="s">
        <v>60</v>
      </c>
    </row>
    <row r="132373" spans="1:3" x14ac:dyDescent="0.2">
      <c r="A132373" s="1">
        <v>143481</v>
      </c>
      <c r="B132373" s="1" t="s">
        <v>131980</v>
      </c>
      <c r="C132373" s="1" t="s">
        <v>60</v>
      </c>
    </row>
    <row r="132374" spans="1:3" x14ac:dyDescent="0.2">
      <c r="A132374" s="1">
        <v>143482</v>
      </c>
      <c r="B132374" s="1" t="s">
        <v>131981</v>
      </c>
      <c r="C132374" s="1" t="s">
        <v>60</v>
      </c>
    </row>
    <row r="132375" spans="1:3" x14ac:dyDescent="0.2">
      <c r="A132375" s="1">
        <v>143483</v>
      </c>
      <c r="B132375" s="1" t="s">
        <v>131982</v>
      </c>
      <c r="C132375" s="1" t="s">
        <v>60</v>
      </c>
    </row>
    <row r="132376" spans="1:3" x14ac:dyDescent="0.2">
      <c r="A132376" s="1">
        <v>143484</v>
      </c>
      <c r="B132376" s="1" t="s">
        <v>131983</v>
      </c>
      <c r="C132376" s="1" t="s">
        <v>60</v>
      </c>
    </row>
    <row r="132377" spans="1:3" x14ac:dyDescent="0.2">
      <c r="A132377" s="1">
        <v>143485</v>
      </c>
      <c r="B132377" s="1" t="s">
        <v>131984</v>
      </c>
      <c r="C132377" s="1" t="s">
        <v>60</v>
      </c>
    </row>
    <row r="132378" spans="1:3" x14ac:dyDescent="0.2">
      <c r="A132378" s="1">
        <v>143496</v>
      </c>
      <c r="B132378" s="1" t="s">
        <v>131985</v>
      </c>
      <c r="C132378" s="1" t="s">
        <v>60</v>
      </c>
    </row>
    <row r="132379" spans="1:3" x14ac:dyDescent="0.2">
      <c r="A132379" s="1">
        <v>143497</v>
      </c>
      <c r="B132379" s="1" t="s">
        <v>131986</v>
      </c>
      <c r="C132379" s="1" t="s">
        <v>60</v>
      </c>
    </row>
    <row r="132380" spans="1:3" x14ac:dyDescent="0.2">
      <c r="A132380" s="1">
        <v>143498</v>
      </c>
      <c r="B132380" s="1" t="s">
        <v>131987</v>
      </c>
      <c r="C132380" s="1" t="s">
        <v>60</v>
      </c>
    </row>
    <row r="132381" spans="1:3" x14ac:dyDescent="0.2">
      <c r="A132381" s="1">
        <v>143499</v>
      </c>
      <c r="B132381" s="1" t="s">
        <v>131988</v>
      </c>
      <c r="C132381" s="1" t="s">
        <v>60</v>
      </c>
    </row>
    <row r="132382" spans="1:3" x14ac:dyDescent="0.2">
      <c r="A132382" s="1">
        <v>143500</v>
      </c>
      <c r="B132382" s="1" t="s">
        <v>131989</v>
      </c>
      <c r="C132382" s="1" t="s">
        <v>60</v>
      </c>
    </row>
    <row r="132383" spans="1:3" x14ac:dyDescent="0.2">
      <c r="A132383" s="1">
        <v>143501</v>
      </c>
      <c r="B132383" s="1" t="s">
        <v>131990</v>
      </c>
      <c r="C132383" s="1" t="s">
        <v>60</v>
      </c>
    </row>
    <row r="132384" spans="1:3" x14ac:dyDescent="0.2">
      <c r="A132384" s="1">
        <v>143502</v>
      </c>
      <c r="B132384" s="1" t="s">
        <v>131991</v>
      </c>
      <c r="C132384" s="1" t="s">
        <v>60</v>
      </c>
    </row>
    <row r="132385" spans="1:3" x14ac:dyDescent="0.2">
      <c r="A132385" s="1">
        <v>143503</v>
      </c>
      <c r="B132385" s="1" t="s">
        <v>131992</v>
      </c>
      <c r="C132385" s="1" t="s">
        <v>60</v>
      </c>
    </row>
    <row r="132386" spans="1:3" x14ac:dyDescent="0.2">
      <c r="A132386" s="1">
        <v>143504</v>
      </c>
      <c r="B132386" s="1" t="s">
        <v>131993</v>
      </c>
      <c r="C132386" s="1" t="s">
        <v>60</v>
      </c>
    </row>
    <row r="132387" spans="1:3" x14ac:dyDescent="0.2">
      <c r="A132387" s="1">
        <v>143505</v>
      </c>
      <c r="B132387" s="1" t="s">
        <v>131994</v>
      </c>
      <c r="C132387" s="1" t="s">
        <v>60</v>
      </c>
    </row>
    <row r="132388" spans="1:3" x14ac:dyDescent="0.2">
      <c r="A132388" s="1">
        <v>143506</v>
      </c>
      <c r="B132388" s="1" t="s">
        <v>131995</v>
      </c>
      <c r="C132388" s="1" t="s">
        <v>60</v>
      </c>
    </row>
    <row r="132389" spans="1:3" x14ac:dyDescent="0.2">
      <c r="A132389" s="1">
        <v>143507</v>
      </c>
      <c r="B132389" s="1" t="s">
        <v>131996</v>
      </c>
      <c r="C132389" s="1" t="s">
        <v>60</v>
      </c>
    </row>
    <row r="132390" spans="1:3" x14ac:dyDescent="0.2">
      <c r="A132390" s="1">
        <v>143508</v>
      </c>
      <c r="B132390" s="1" t="s">
        <v>131997</v>
      </c>
      <c r="C132390" s="1" t="s">
        <v>60</v>
      </c>
    </row>
    <row r="132391" spans="1:3" x14ac:dyDescent="0.2">
      <c r="A132391" s="1">
        <v>143509</v>
      </c>
      <c r="B132391" s="1" t="s">
        <v>131998</v>
      </c>
      <c r="C132391" s="1" t="s">
        <v>60</v>
      </c>
    </row>
    <row r="132392" spans="1:3" x14ac:dyDescent="0.2">
      <c r="A132392" s="1">
        <v>143510</v>
      </c>
      <c r="B132392" s="1" t="s">
        <v>131999</v>
      </c>
      <c r="C132392" s="1" t="s">
        <v>60</v>
      </c>
    </row>
    <row r="132393" spans="1:3" x14ac:dyDescent="0.2">
      <c r="A132393" s="1">
        <v>143511</v>
      </c>
      <c r="B132393" s="1" t="s">
        <v>132000</v>
      </c>
      <c r="C132393" s="1" t="s">
        <v>60</v>
      </c>
    </row>
    <row r="132394" spans="1:3" x14ac:dyDescent="0.2">
      <c r="A132394" s="1">
        <v>143512</v>
      </c>
      <c r="B132394" s="1" t="s">
        <v>132001</v>
      </c>
      <c r="C132394" s="1" t="s">
        <v>60</v>
      </c>
    </row>
    <row r="132395" spans="1:3" x14ac:dyDescent="0.2">
      <c r="A132395" s="1">
        <v>143513</v>
      </c>
      <c r="B132395" s="1" t="s">
        <v>132002</v>
      </c>
      <c r="C132395" s="1" t="s">
        <v>60</v>
      </c>
    </row>
    <row r="132396" spans="1:3" x14ac:dyDescent="0.2">
      <c r="A132396" s="1">
        <v>143514</v>
      </c>
      <c r="B132396" s="1" t="s">
        <v>132003</v>
      </c>
      <c r="C132396" s="1" t="s">
        <v>60</v>
      </c>
    </row>
    <row r="132397" spans="1:3" x14ac:dyDescent="0.2">
      <c r="A132397" s="1">
        <v>143515</v>
      </c>
      <c r="B132397" s="1" t="s">
        <v>132004</v>
      </c>
      <c r="C132397" s="1" t="s">
        <v>60</v>
      </c>
    </row>
    <row r="132398" spans="1:3" x14ac:dyDescent="0.2">
      <c r="A132398" s="1">
        <v>143516</v>
      </c>
      <c r="B132398" s="1" t="s">
        <v>132005</v>
      </c>
      <c r="C132398" s="1" t="s">
        <v>60</v>
      </c>
    </row>
    <row r="132399" spans="1:3" x14ac:dyDescent="0.2">
      <c r="A132399" s="1">
        <v>143517</v>
      </c>
      <c r="B132399" s="1" t="s">
        <v>132006</v>
      </c>
      <c r="C132399" s="1" t="s">
        <v>60</v>
      </c>
    </row>
    <row r="132400" spans="1:3" x14ac:dyDescent="0.2">
      <c r="A132400" s="1">
        <v>143518</v>
      </c>
      <c r="B132400" s="1" t="s">
        <v>132007</v>
      </c>
      <c r="C132400" s="1" t="s">
        <v>60</v>
      </c>
    </row>
    <row r="132401" spans="1:3" x14ac:dyDescent="0.2">
      <c r="A132401" s="1">
        <v>143519</v>
      </c>
      <c r="B132401" s="1" t="s">
        <v>132008</v>
      </c>
      <c r="C132401" s="1" t="s">
        <v>60</v>
      </c>
    </row>
    <row r="132402" spans="1:3" x14ac:dyDescent="0.2">
      <c r="A132402" s="1">
        <v>143520</v>
      </c>
      <c r="B132402" s="1" t="s">
        <v>132009</v>
      </c>
      <c r="C132402" s="1" t="s">
        <v>60</v>
      </c>
    </row>
    <row r="132403" spans="1:3" x14ac:dyDescent="0.2">
      <c r="A132403" s="1">
        <v>143521</v>
      </c>
      <c r="B132403" s="1" t="s">
        <v>132010</v>
      </c>
      <c r="C132403" s="1" t="s">
        <v>60</v>
      </c>
    </row>
    <row r="132404" spans="1:3" x14ac:dyDescent="0.2">
      <c r="A132404" s="1">
        <v>143522</v>
      </c>
      <c r="B132404" s="1" t="s">
        <v>132011</v>
      </c>
      <c r="C132404" s="1" t="s">
        <v>60</v>
      </c>
    </row>
    <row r="132405" spans="1:3" x14ac:dyDescent="0.2">
      <c r="A132405" s="1">
        <v>143523</v>
      </c>
      <c r="B132405" s="1" t="s">
        <v>132012</v>
      </c>
      <c r="C132405" s="1" t="s">
        <v>60</v>
      </c>
    </row>
    <row r="132406" spans="1:3" x14ac:dyDescent="0.2">
      <c r="A132406" s="1">
        <v>143524</v>
      </c>
      <c r="B132406" s="1" t="s">
        <v>132013</v>
      </c>
      <c r="C132406" s="1" t="s">
        <v>60</v>
      </c>
    </row>
    <row r="132407" spans="1:3" x14ac:dyDescent="0.2">
      <c r="A132407" s="1">
        <v>143525</v>
      </c>
      <c r="B132407" s="1" t="s">
        <v>132014</v>
      </c>
      <c r="C132407" s="1" t="s">
        <v>60</v>
      </c>
    </row>
    <row r="132408" spans="1:3" x14ac:dyDescent="0.2">
      <c r="A132408" s="1">
        <v>143526</v>
      </c>
      <c r="B132408" s="1" t="s">
        <v>132015</v>
      </c>
      <c r="C132408" s="1" t="s">
        <v>60</v>
      </c>
    </row>
    <row r="132409" spans="1:3" x14ac:dyDescent="0.2">
      <c r="A132409" s="1">
        <v>143527</v>
      </c>
      <c r="B132409" s="1" t="s">
        <v>132016</v>
      </c>
      <c r="C132409" s="1" t="s">
        <v>60</v>
      </c>
    </row>
    <row r="132410" spans="1:3" x14ac:dyDescent="0.2">
      <c r="A132410" s="1">
        <v>143528</v>
      </c>
      <c r="B132410" s="1" t="s">
        <v>132017</v>
      </c>
      <c r="C132410" s="1" t="s">
        <v>60</v>
      </c>
    </row>
    <row r="132411" spans="1:3" x14ac:dyDescent="0.2">
      <c r="A132411" s="1">
        <v>143529</v>
      </c>
      <c r="B132411" s="1" t="s">
        <v>132018</v>
      </c>
      <c r="C132411" s="1" t="s">
        <v>60</v>
      </c>
    </row>
    <row r="132412" spans="1:3" x14ac:dyDescent="0.2">
      <c r="A132412" s="1">
        <v>143530</v>
      </c>
      <c r="B132412" s="1" t="s">
        <v>132019</v>
      </c>
      <c r="C132412" s="1" t="s">
        <v>60</v>
      </c>
    </row>
    <row r="132413" spans="1:3" x14ac:dyDescent="0.2">
      <c r="A132413" s="1">
        <v>143531</v>
      </c>
      <c r="B132413" s="1" t="s">
        <v>132020</v>
      </c>
      <c r="C132413" s="1" t="s">
        <v>60</v>
      </c>
    </row>
    <row r="132414" spans="1:3" x14ac:dyDescent="0.2">
      <c r="A132414" s="1">
        <v>143532</v>
      </c>
      <c r="B132414" s="1" t="s">
        <v>132021</v>
      </c>
      <c r="C132414" s="1" t="s">
        <v>60</v>
      </c>
    </row>
    <row r="132415" spans="1:3" x14ac:dyDescent="0.2">
      <c r="A132415" s="1">
        <v>143533</v>
      </c>
      <c r="B132415" s="1" t="s">
        <v>132022</v>
      </c>
      <c r="C132415" s="1" t="s">
        <v>5</v>
      </c>
    </row>
    <row r="132416" spans="1:3" x14ac:dyDescent="0.2">
      <c r="A132416" s="1">
        <v>143534</v>
      </c>
      <c r="B132416" s="1" t="s">
        <v>132023</v>
      </c>
      <c r="C132416" s="1" t="s">
        <v>60</v>
      </c>
    </row>
    <row r="132417" spans="1:3" x14ac:dyDescent="0.2">
      <c r="A132417" s="1">
        <v>143535</v>
      </c>
      <c r="B132417" s="1" t="s">
        <v>132024</v>
      </c>
      <c r="C132417" s="1" t="s">
        <v>60</v>
      </c>
    </row>
    <row r="132418" spans="1:3" x14ac:dyDescent="0.2">
      <c r="A132418" s="1">
        <v>143536</v>
      </c>
      <c r="B132418" s="1" t="s">
        <v>132025</v>
      </c>
      <c r="C132418" s="1" t="s">
        <v>60</v>
      </c>
    </row>
    <row r="132419" spans="1:3" x14ac:dyDescent="0.2">
      <c r="A132419" s="1">
        <v>143537</v>
      </c>
      <c r="B132419" s="1" t="s">
        <v>132026</v>
      </c>
      <c r="C132419" s="1" t="s">
        <v>60</v>
      </c>
    </row>
    <row r="132420" spans="1:3" x14ac:dyDescent="0.2">
      <c r="A132420" s="1">
        <v>143538</v>
      </c>
      <c r="B132420" s="1" t="s">
        <v>132027</v>
      </c>
      <c r="C132420" s="1" t="s">
        <v>60</v>
      </c>
    </row>
    <row r="132421" spans="1:3" x14ac:dyDescent="0.2">
      <c r="A132421" s="1">
        <v>143539</v>
      </c>
      <c r="B132421" s="1" t="s">
        <v>132028</v>
      </c>
      <c r="C132421" s="1" t="s">
        <v>60</v>
      </c>
    </row>
    <row r="132422" spans="1:3" x14ac:dyDescent="0.2">
      <c r="A132422" s="1">
        <v>143540</v>
      </c>
      <c r="B132422" s="1" t="s">
        <v>132029</v>
      </c>
      <c r="C132422" s="1" t="s">
        <v>60</v>
      </c>
    </row>
    <row r="132423" spans="1:3" x14ac:dyDescent="0.2">
      <c r="A132423" s="1">
        <v>143541</v>
      </c>
      <c r="B132423" s="1" t="s">
        <v>132030</v>
      </c>
      <c r="C132423" s="1" t="s">
        <v>60</v>
      </c>
    </row>
    <row r="132424" spans="1:3" x14ac:dyDescent="0.2">
      <c r="A132424" s="1">
        <v>143542</v>
      </c>
      <c r="B132424" s="1" t="s">
        <v>132031</v>
      </c>
      <c r="C132424" s="1" t="s">
        <v>60</v>
      </c>
    </row>
    <row r="132425" spans="1:3" x14ac:dyDescent="0.2">
      <c r="A132425" s="1">
        <v>143543</v>
      </c>
      <c r="B132425" s="1" t="s">
        <v>132032</v>
      </c>
      <c r="C132425" s="1" t="s">
        <v>60</v>
      </c>
    </row>
    <row r="132426" spans="1:3" x14ac:dyDescent="0.2">
      <c r="A132426" s="1">
        <v>143544</v>
      </c>
      <c r="B132426" s="1" t="s">
        <v>132033</v>
      </c>
      <c r="C132426" s="1" t="s">
        <v>60</v>
      </c>
    </row>
    <row r="132427" spans="1:3" x14ac:dyDescent="0.2">
      <c r="A132427" s="1">
        <v>143545</v>
      </c>
      <c r="B132427" s="1" t="s">
        <v>132034</v>
      </c>
      <c r="C132427" s="1" t="s">
        <v>60</v>
      </c>
    </row>
    <row r="132428" spans="1:3" x14ac:dyDescent="0.2">
      <c r="A132428" s="1">
        <v>143546</v>
      </c>
      <c r="B132428" s="1" t="s">
        <v>132035</v>
      </c>
      <c r="C132428" s="1" t="s">
        <v>60</v>
      </c>
    </row>
    <row r="132429" spans="1:3" x14ac:dyDescent="0.2">
      <c r="A132429" s="1">
        <v>143552</v>
      </c>
      <c r="B132429" s="1" t="s">
        <v>132036</v>
      </c>
      <c r="C132429" s="1" t="s">
        <v>5</v>
      </c>
    </row>
    <row r="132430" spans="1:3" x14ac:dyDescent="0.2">
      <c r="A132430" s="1">
        <v>143553</v>
      </c>
      <c r="B132430" s="1" t="s">
        <v>132037</v>
      </c>
      <c r="C132430" s="1" t="s">
        <v>5</v>
      </c>
    </row>
    <row r="132431" spans="1:3" x14ac:dyDescent="0.2">
      <c r="A132431" s="1">
        <v>143554</v>
      </c>
      <c r="B132431" s="1" t="s">
        <v>132038</v>
      </c>
      <c r="C132431" s="1" t="s">
        <v>5</v>
      </c>
    </row>
    <row r="132432" spans="1:3" x14ac:dyDescent="0.2">
      <c r="A132432" s="1">
        <v>143555</v>
      </c>
      <c r="B132432" s="1" t="s">
        <v>132039</v>
      </c>
      <c r="C132432" s="1" t="s">
        <v>5</v>
      </c>
    </row>
    <row r="132433" spans="1:3" x14ac:dyDescent="0.2">
      <c r="A132433" s="1">
        <v>143556</v>
      </c>
      <c r="B132433" s="1" t="s">
        <v>132040</v>
      </c>
      <c r="C132433" s="1" t="s">
        <v>5</v>
      </c>
    </row>
    <row r="132434" spans="1:3" x14ac:dyDescent="0.2">
      <c r="A132434" s="1">
        <v>143568</v>
      </c>
      <c r="B132434" s="1" t="s">
        <v>132041</v>
      </c>
      <c r="C132434" s="1" t="s">
        <v>5</v>
      </c>
    </row>
    <row r="132435" spans="1:3" x14ac:dyDescent="0.2">
      <c r="A132435" s="1">
        <v>143572</v>
      </c>
      <c r="B132435" s="1" t="s">
        <v>132042</v>
      </c>
      <c r="C132435" s="1" t="s">
        <v>5</v>
      </c>
    </row>
    <row r="132436" spans="1:3" x14ac:dyDescent="0.2">
      <c r="A132436" s="1">
        <v>143574</v>
      </c>
      <c r="B132436" s="1" t="s">
        <v>132043</v>
      </c>
      <c r="C132436" s="1" t="s">
        <v>5</v>
      </c>
    </row>
    <row r="132437" spans="1:3" x14ac:dyDescent="0.2">
      <c r="A132437" s="1">
        <v>143575</v>
      </c>
      <c r="B132437" s="1" t="s">
        <v>132044</v>
      </c>
      <c r="C132437" s="1" t="s">
        <v>5</v>
      </c>
    </row>
    <row r="132438" spans="1:3" x14ac:dyDescent="0.2">
      <c r="A132438" s="1">
        <v>143576</v>
      </c>
      <c r="B132438" s="1" t="s">
        <v>132045</v>
      </c>
      <c r="C132438" s="1" t="s">
        <v>60</v>
      </c>
    </row>
    <row r="132439" spans="1:3" x14ac:dyDescent="0.2">
      <c r="A132439" s="1">
        <v>143577</v>
      </c>
      <c r="B132439" s="1" t="s">
        <v>132046</v>
      </c>
      <c r="C132439" s="1" t="s">
        <v>60</v>
      </c>
    </row>
    <row r="132440" spans="1:3" x14ac:dyDescent="0.2">
      <c r="A132440" s="1">
        <v>143578</v>
      </c>
      <c r="B132440" s="1" t="s">
        <v>132047</v>
      </c>
      <c r="C132440" s="1" t="s">
        <v>60</v>
      </c>
    </row>
    <row r="132441" spans="1:3" x14ac:dyDescent="0.2">
      <c r="A132441" s="1">
        <v>143579</v>
      </c>
      <c r="B132441" s="1" t="s">
        <v>132048</v>
      </c>
      <c r="C132441" s="1" t="s">
        <v>60</v>
      </c>
    </row>
    <row r="132442" spans="1:3" x14ac:dyDescent="0.2">
      <c r="A132442" s="1">
        <v>143580</v>
      </c>
      <c r="B132442" s="1" t="s">
        <v>132049</v>
      </c>
      <c r="C132442" s="1" t="s">
        <v>60</v>
      </c>
    </row>
    <row r="132443" spans="1:3" x14ac:dyDescent="0.2">
      <c r="A132443" s="1">
        <v>143581</v>
      </c>
      <c r="B132443" s="1" t="s">
        <v>132050</v>
      </c>
      <c r="C132443" s="1" t="s">
        <v>60</v>
      </c>
    </row>
    <row r="132444" spans="1:3" x14ac:dyDescent="0.2">
      <c r="A132444" s="1">
        <v>143582</v>
      </c>
      <c r="B132444" s="1" t="s">
        <v>132051</v>
      </c>
      <c r="C132444" s="1" t="s">
        <v>5</v>
      </c>
    </row>
    <row r="132445" spans="1:3" x14ac:dyDescent="0.2">
      <c r="A132445" s="1">
        <v>143583</v>
      </c>
      <c r="B132445" s="1" t="s">
        <v>132052</v>
      </c>
      <c r="C132445" s="1" t="s">
        <v>5</v>
      </c>
    </row>
    <row r="132446" spans="1:3" x14ac:dyDescent="0.2">
      <c r="A132446" s="1">
        <v>143584</v>
      </c>
      <c r="B132446" s="1" t="s">
        <v>132053</v>
      </c>
      <c r="C132446" s="1" t="s">
        <v>60</v>
      </c>
    </row>
    <row r="132447" spans="1:3" x14ac:dyDescent="0.2">
      <c r="A132447" s="1">
        <v>143586</v>
      </c>
      <c r="B132447" s="1" t="s">
        <v>132054</v>
      </c>
      <c r="C132447" s="1" t="s">
        <v>5</v>
      </c>
    </row>
    <row r="132448" spans="1:3" x14ac:dyDescent="0.2">
      <c r="A132448" s="1">
        <v>143597</v>
      </c>
      <c r="B132448" s="1" t="s">
        <v>132055</v>
      </c>
      <c r="C132448" s="1" t="s">
        <v>60</v>
      </c>
    </row>
    <row r="132449" spans="1:3" x14ac:dyDescent="0.2">
      <c r="A132449" s="1">
        <v>143599</v>
      </c>
      <c r="B132449" s="1" t="s">
        <v>132056</v>
      </c>
      <c r="C132449" s="1" t="s">
        <v>60</v>
      </c>
    </row>
    <row r="132450" spans="1:3" x14ac:dyDescent="0.2">
      <c r="A132450" s="1">
        <v>143600</v>
      </c>
      <c r="B132450" s="1" t="s">
        <v>132057</v>
      </c>
      <c r="C132450" s="1" t="s">
        <v>60</v>
      </c>
    </row>
    <row r="132451" spans="1:3" x14ac:dyDescent="0.2">
      <c r="A132451" s="1">
        <v>143601</v>
      </c>
      <c r="B132451" s="1" t="s">
        <v>132058</v>
      </c>
      <c r="C132451" s="1" t="s">
        <v>60</v>
      </c>
    </row>
    <row r="132452" spans="1:3" x14ac:dyDescent="0.2">
      <c r="A132452" s="1">
        <v>143603</v>
      </c>
      <c r="B132452" s="1" t="s">
        <v>132059</v>
      </c>
      <c r="C132452" s="1" t="s">
        <v>60</v>
      </c>
    </row>
    <row r="132453" spans="1:3" x14ac:dyDescent="0.2">
      <c r="A132453" s="1">
        <v>143605</v>
      </c>
      <c r="B132453" s="1" t="s">
        <v>132060</v>
      </c>
      <c r="C132453" s="1" t="s">
        <v>60</v>
      </c>
    </row>
    <row r="132454" spans="1:3" x14ac:dyDescent="0.2">
      <c r="A132454" s="1">
        <v>143606</v>
      </c>
      <c r="B132454" s="1" t="s">
        <v>132061</v>
      </c>
      <c r="C132454" s="1" t="s">
        <v>60</v>
      </c>
    </row>
    <row r="132455" spans="1:3" x14ac:dyDescent="0.2">
      <c r="A132455" s="1">
        <v>143607</v>
      </c>
      <c r="B132455" s="1" t="s">
        <v>132062</v>
      </c>
      <c r="C132455" s="1" t="s">
        <v>60</v>
      </c>
    </row>
    <row r="132456" spans="1:3" x14ac:dyDescent="0.2">
      <c r="A132456" s="1">
        <v>143608</v>
      </c>
      <c r="B132456" s="1" t="s">
        <v>132063</v>
      </c>
      <c r="C132456" s="1" t="s">
        <v>60</v>
      </c>
    </row>
    <row r="132457" spans="1:3" x14ac:dyDescent="0.2">
      <c r="A132457" s="1">
        <v>143609</v>
      </c>
      <c r="B132457" s="1" t="s">
        <v>132064</v>
      </c>
      <c r="C132457" s="1" t="s">
        <v>5</v>
      </c>
    </row>
    <row r="132458" spans="1:3" x14ac:dyDescent="0.2">
      <c r="A132458" s="1">
        <v>143610</v>
      </c>
      <c r="B132458" s="1" t="s">
        <v>132065</v>
      </c>
      <c r="C132458" s="1" t="s">
        <v>60</v>
      </c>
    </row>
    <row r="132459" spans="1:3" x14ac:dyDescent="0.2">
      <c r="A132459" s="1">
        <v>143611</v>
      </c>
      <c r="B132459" s="1" t="s">
        <v>132066</v>
      </c>
      <c r="C132459" s="1" t="s">
        <v>60</v>
      </c>
    </row>
    <row r="132460" spans="1:3" x14ac:dyDescent="0.2">
      <c r="A132460" s="1">
        <v>143612</v>
      </c>
      <c r="B132460" s="1" t="s">
        <v>132067</v>
      </c>
      <c r="C132460" s="1" t="s">
        <v>60</v>
      </c>
    </row>
    <row r="132461" spans="1:3" x14ac:dyDescent="0.2">
      <c r="A132461" s="1">
        <v>143613</v>
      </c>
      <c r="B132461" s="1" t="s">
        <v>132068</v>
      </c>
      <c r="C132461" s="1" t="s">
        <v>60</v>
      </c>
    </row>
    <row r="132462" spans="1:3" x14ac:dyDescent="0.2">
      <c r="A132462" s="1">
        <v>143614</v>
      </c>
      <c r="B132462" s="1" t="s">
        <v>132069</v>
      </c>
      <c r="C132462" s="1" t="s">
        <v>60</v>
      </c>
    </row>
    <row r="132463" spans="1:3" x14ac:dyDescent="0.2">
      <c r="A132463" s="1">
        <v>143615</v>
      </c>
      <c r="B132463" s="1" t="s">
        <v>132070</v>
      </c>
      <c r="C132463" s="1" t="s">
        <v>60</v>
      </c>
    </row>
    <row r="132464" spans="1:3" x14ac:dyDescent="0.2">
      <c r="A132464" s="1">
        <v>143616</v>
      </c>
      <c r="B132464" s="1" t="s">
        <v>132071</v>
      </c>
      <c r="C132464" s="1" t="s">
        <v>5</v>
      </c>
    </row>
    <row r="132465" spans="1:3" x14ac:dyDescent="0.2">
      <c r="A132465" s="1">
        <v>143617</v>
      </c>
      <c r="B132465" s="1" t="s">
        <v>132072</v>
      </c>
      <c r="C132465" s="1" t="s">
        <v>5</v>
      </c>
    </row>
    <row r="132466" spans="1:3" x14ac:dyDescent="0.2">
      <c r="A132466" s="1">
        <v>143618</v>
      </c>
      <c r="B132466" s="1" t="s">
        <v>132073</v>
      </c>
      <c r="C132466" s="1" t="s">
        <v>60</v>
      </c>
    </row>
    <row r="132467" spans="1:3" x14ac:dyDescent="0.2">
      <c r="A132467" s="1">
        <v>143619</v>
      </c>
      <c r="B132467" s="1" t="s">
        <v>132074</v>
      </c>
      <c r="C132467" s="1" t="s">
        <v>60</v>
      </c>
    </row>
    <row r="132468" spans="1:3" x14ac:dyDescent="0.2">
      <c r="A132468" s="1">
        <v>143620</v>
      </c>
      <c r="B132468" s="1" t="s">
        <v>132075</v>
      </c>
      <c r="C132468" s="1" t="s">
        <v>60</v>
      </c>
    </row>
    <row r="132469" spans="1:3" x14ac:dyDescent="0.2">
      <c r="A132469" s="1">
        <v>143621</v>
      </c>
      <c r="B132469" s="1" t="s">
        <v>132076</v>
      </c>
      <c r="C132469" s="1" t="s">
        <v>60</v>
      </c>
    </row>
    <row r="132470" spans="1:3" x14ac:dyDescent="0.2">
      <c r="A132470" s="1">
        <v>143622</v>
      </c>
      <c r="B132470" s="1" t="s">
        <v>132077</v>
      </c>
      <c r="C132470" s="1" t="s">
        <v>60</v>
      </c>
    </row>
    <row r="132471" spans="1:3" x14ac:dyDescent="0.2">
      <c r="A132471" s="1">
        <v>143623</v>
      </c>
      <c r="B132471" s="1" t="s">
        <v>132078</v>
      </c>
      <c r="C132471" s="1" t="s">
        <v>60</v>
      </c>
    </row>
    <row r="132472" spans="1:3" x14ac:dyDescent="0.2">
      <c r="A132472" s="1">
        <v>143624</v>
      </c>
      <c r="B132472" s="1" t="s">
        <v>132079</v>
      </c>
      <c r="C132472" s="1" t="s">
        <v>60</v>
      </c>
    </row>
    <row r="132473" spans="1:3" x14ac:dyDescent="0.2">
      <c r="A132473" s="1">
        <v>143625</v>
      </c>
      <c r="B132473" s="1" t="s">
        <v>132080</v>
      </c>
      <c r="C132473" s="1" t="s">
        <v>60</v>
      </c>
    </row>
    <row r="132474" spans="1:3" x14ac:dyDescent="0.2">
      <c r="A132474" s="1">
        <v>143626</v>
      </c>
      <c r="B132474" s="1" t="s">
        <v>132081</v>
      </c>
      <c r="C132474" s="1" t="s">
        <v>60</v>
      </c>
    </row>
    <row r="132475" spans="1:3" x14ac:dyDescent="0.2">
      <c r="A132475" s="1">
        <v>143627</v>
      </c>
      <c r="B132475" s="1" t="s">
        <v>132082</v>
      </c>
      <c r="C132475" s="1" t="s">
        <v>60</v>
      </c>
    </row>
    <row r="132476" spans="1:3" x14ac:dyDescent="0.2">
      <c r="A132476" s="1">
        <v>143628</v>
      </c>
      <c r="B132476" s="1" t="s">
        <v>132083</v>
      </c>
      <c r="C132476" s="1" t="s">
        <v>60</v>
      </c>
    </row>
    <row r="132477" spans="1:3" x14ac:dyDescent="0.2">
      <c r="A132477" s="1">
        <v>143629</v>
      </c>
      <c r="B132477" s="1" t="s">
        <v>132084</v>
      </c>
      <c r="C132477" s="1" t="s">
        <v>60</v>
      </c>
    </row>
    <row r="132478" spans="1:3" x14ac:dyDescent="0.2">
      <c r="A132478" s="1">
        <v>143630</v>
      </c>
      <c r="B132478" s="1" t="s">
        <v>132085</v>
      </c>
      <c r="C132478" s="1" t="s">
        <v>60</v>
      </c>
    </row>
    <row r="132479" spans="1:3" x14ac:dyDescent="0.2">
      <c r="A132479" s="1">
        <v>143631</v>
      </c>
      <c r="B132479" s="1" t="s">
        <v>132086</v>
      </c>
      <c r="C132479" s="1" t="s">
        <v>60</v>
      </c>
    </row>
    <row r="132480" spans="1:3" x14ac:dyDescent="0.2">
      <c r="A132480" s="1">
        <v>143632</v>
      </c>
      <c r="B132480" s="1" t="s">
        <v>132087</v>
      </c>
      <c r="C132480" s="1" t="s">
        <v>60</v>
      </c>
    </row>
    <row r="132481" spans="1:3" x14ac:dyDescent="0.2">
      <c r="A132481" s="1">
        <v>143633</v>
      </c>
      <c r="B132481" s="1" t="s">
        <v>132088</v>
      </c>
      <c r="C132481" s="1" t="s">
        <v>60</v>
      </c>
    </row>
    <row r="132482" spans="1:3" x14ac:dyDescent="0.2">
      <c r="A132482" s="1">
        <v>143634</v>
      </c>
      <c r="B132482" s="1" t="s">
        <v>132089</v>
      </c>
      <c r="C132482" s="1" t="s">
        <v>60</v>
      </c>
    </row>
    <row r="132483" spans="1:3" x14ac:dyDescent="0.2">
      <c r="A132483" s="1">
        <v>143635</v>
      </c>
      <c r="B132483" s="1" t="s">
        <v>132090</v>
      </c>
      <c r="C132483" s="1" t="s">
        <v>60</v>
      </c>
    </row>
    <row r="132484" spans="1:3" x14ac:dyDescent="0.2">
      <c r="A132484" s="1">
        <v>143636</v>
      </c>
      <c r="B132484" s="1" t="s">
        <v>132091</v>
      </c>
      <c r="C132484" s="1" t="s">
        <v>60</v>
      </c>
    </row>
    <row r="132485" spans="1:3" x14ac:dyDescent="0.2">
      <c r="A132485" s="1">
        <v>143647</v>
      </c>
      <c r="B132485" s="1" t="s">
        <v>132092</v>
      </c>
      <c r="C132485" s="1" t="s">
        <v>5</v>
      </c>
    </row>
    <row r="132486" spans="1:3" x14ac:dyDescent="0.2">
      <c r="A132486" s="1">
        <v>143648</v>
      </c>
      <c r="B132486" s="1" t="s">
        <v>132093</v>
      </c>
      <c r="C132486" s="1" t="s">
        <v>60</v>
      </c>
    </row>
    <row r="132487" spans="1:3" x14ac:dyDescent="0.2">
      <c r="A132487" s="1">
        <v>143649</v>
      </c>
      <c r="B132487" s="1" t="s">
        <v>132094</v>
      </c>
      <c r="C132487" s="1" t="s">
        <v>60</v>
      </c>
    </row>
    <row r="132488" spans="1:3" x14ac:dyDescent="0.2">
      <c r="A132488" s="1">
        <v>143650</v>
      </c>
      <c r="B132488" s="1" t="s">
        <v>132095</v>
      </c>
      <c r="C132488" s="1" t="s">
        <v>60</v>
      </c>
    </row>
    <row r="132489" spans="1:3" x14ac:dyDescent="0.2">
      <c r="A132489" s="1">
        <v>143651</v>
      </c>
      <c r="B132489" s="1" t="s">
        <v>132096</v>
      </c>
      <c r="C132489" s="1" t="s">
        <v>60</v>
      </c>
    </row>
    <row r="132490" spans="1:3" x14ac:dyDescent="0.2">
      <c r="A132490" s="1">
        <v>143652</v>
      </c>
      <c r="B132490" s="1" t="s">
        <v>132097</v>
      </c>
      <c r="C132490" s="1" t="s">
        <v>60</v>
      </c>
    </row>
    <row r="132491" spans="1:3" x14ac:dyDescent="0.2">
      <c r="A132491" s="1">
        <v>143653</v>
      </c>
      <c r="B132491" s="1" t="s">
        <v>132098</v>
      </c>
      <c r="C132491" s="1" t="s">
        <v>5</v>
      </c>
    </row>
    <row r="132492" spans="1:3" x14ac:dyDescent="0.2">
      <c r="A132492" s="1">
        <v>143654</v>
      </c>
      <c r="B132492" s="1" t="s">
        <v>132099</v>
      </c>
      <c r="C132492" s="1" t="s">
        <v>60</v>
      </c>
    </row>
    <row r="132493" spans="1:3" x14ac:dyDescent="0.2">
      <c r="A132493" s="1">
        <v>143655</v>
      </c>
      <c r="B132493" s="1" t="s">
        <v>132100</v>
      </c>
      <c r="C132493" s="1" t="s">
        <v>5</v>
      </c>
    </row>
    <row r="132494" spans="1:3" x14ac:dyDescent="0.2">
      <c r="A132494" s="1">
        <v>143656</v>
      </c>
      <c r="B132494" s="1" t="s">
        <v>132101</v>
      </c>
      <c r="C132494" s="1" t="s">
        <v>60</v>
      </c>
    </row>
    <row r="132495" spans="1:3" x14ac:dyDescent="0.2">
      <c r="A132495" s="1">
        <v>143657</v>
      </c>
      <c r="B132495" s="1" t="s">
        <v>132102</v>
      </c>
      <c r="C132495" s="1" t="s">
        <v>60</v>
      </c>
    </row>
    <row r="132496" spans="1:3" x14ac:dyDescent="0.2">
      <c r="A132496" s="1">
        <v>143658</v>
      </c>
      <c r="B132496" s="1" t="s">
        <v>132103</v>
      </c>
      <c r="C132496" s="1" t="s">
        <v>60</v>
      </c>
    </row>
    <row r="132497" spans="1:3" x14ac:dyDescent="0.2">
      <c r="A132497" s="1">
        <v>143659</v>
      </c>
      <c r="B132497" s="1" t="s">
        <v>132104</v>
      </c>
      <c r="C132497" s="1" t="s">
        <v>60</v>
      </c>
    </row>
    <row r="132498" spans="1:3" x14ac:dyDescent="0.2">
      <c r="A132498" s="1">
        <v>143660</v>
      </c>
      <c r="B132498" s="1" t="s">
        <v>132105</v>
      </c>
      <c r="C132498" s="1" t="s">
        <v>60</v>
      </c>
    </row>
    <row r="132499" spans="1:3" x14ac:dyDescent="0.2">
      <c r="A132499" s="1">
        <v>143661</v>
      </c>
      <c r="B132499" s="1" t="s">
        <v>132106</v>
      </c>
      <c r="C132499" s="1" t="s">
        <v>60</v>
      </c>
    </row>
    <row r="132500" spans="1:3" x14ac:dyDescent="0.2">
      <c r="A132500" s="1">
        <v>143662</v>
      </c>
      <c r="B132500" s="1" t="s">
        <v>132107</v>
      </c>
      <c r="C132500" s="1" t="s">
        <v>60</v>
      </c>
    </row>
    <row r="132501" spans="1:3" x14ac:dyDescent="0.2">
      <c r="A132501" s="1">
        <v>143663</v>
      </c>
      <c r="B132501" s="1" t="s">
        <v>132108</v>
      </c>
      <c r="C132501" s="1" t="s">
        <v>60</v>
      </c>
    </row>
    <row r="132502" spans="1:3" x14ac:dyDescent="0.2">
      <c r="A132502" s="1">
        <v>143664</v>
      </c>
      <c r="B132502" s="1" t="s">
        <v>132109</v>
      </c>
      <c r="C132502" s="1" t="s">
        <v>60</v>
      </c>
    </row>
    <row r="132503" spans="1:3" x14ac:dyDescent="0.2">
      <c r="A132503" s="1">
        <v>143665</v>
      </c>
      <c r="B132503" s="1" t="s">
        <v>132110</v>
      </c>
      <c r="C132503" s="1" t="s">
        <v>5</v>
      </c>
    </row>
    <row r="132504" spans="1:3" x14ac:dyDescent="0.2">
      <c r="A132504" s="1">
        <v>143666</v>
      </c>
      <c r="B132504" s="1" t="s">
        <v>132111</v>
      </c>
      <c r="C132504" s="1" t="s">
        <v>60</v>
      </c>
    </row>
    <row r="132505" spans="1:3" x14ac:dyDescent="0.2">
      <c r="A132505" s="1">
        <v>143680</v>
      </c>
      <c r="B132505" s="1" t="s">
        <v>132112</v>
      </c>
      <c r="C132505" s="1" t="s">
        <v>5</v>
      </c>
    </row>
    <row r="132506" spans="1:3" x14ac:dyDescent="0.2">
      <c r="A132506" s="1">
        <v>143681</v>
      </c>
      <c r="B132506" s="1" t="s">
        <v>132113</v>
      </c>
      <c r="C132506" s="1" t="s">
        <v>60</v>
      </c>
    </row>
    <row r="132507" spans="1:3" x14ac:dyDescent="0.2">
      <c r="A132507" s="1">
        <v>143682</v>
      </c>
      <c r="B132507" s="1" t="s">
        <v>132114</v>
      </c>
      <c r="C132507" s="1" t="s">
        <v>60</v>
      </c>
    </row>
    <row r="132508" spans="1:3" x14ac:dyDescent="0.2">
      <c r="A132508" s="1">
        <v>143683</v>
      </c>
      <c r="B132508" s="1" t="s">
        <v>132115</v>
      </c>
      <c r="C132508" s="1" t="s">
        <v>60</v>
      </c>
    </row>
    <row r="132509" spans="1:3" x14ac:dyDescent="0.2">
      <c r="A132509" s="1">
        <v>143685</v>
      </c>
      <c r="B132509" s="1" t="s">
        <v>132116</v>
      </c>
      <c r="C132509" s="1" t="s">
        <v>60</v>
      </c>
    </row>
    <row r="132510" spans="1:3" x14ac:dyDescent="0.2">
      <c r="A132510" s="1">
        <v>143686</v>
      </c>
      <c r="B132510" s="1" t="s">
        <v>132117</v>
      </c>
      <c r="C132510" s="1" t="s">
        <v>60</v>
      </c>
    </row>
    <row r="132511" spans="1:3" x14ac:dyDescent="0.2">
      <c r="A132511" s="1">
        <v>143687</v>
      </c>
      <c r="B132511" s="1" t="s">
        <v>132118</v>
      </c>
      <c r="C132511" s="1" t="s">
        <v>60</v>
      </c>
    </row>
    <row r="132512" spans="1:3" x14ac:dyDescent="0.2">
      <c r="A132512" s="1">
        <v>143689</v>
      </c>
      <c r="B132512" s="1" t="s">
        <v>132119</v>
      </c>
      <c r="C132512" s="1" t="s">
        <v>5</v>
      </c>
    </row>
    <row r="132513" spans="1:3" x14ac:dyDescent="0.2">
      <c r="A132513" s="1">
        <v>143690</v>
      </c>
      <c r="B132513" s="1" t="s">
        <v>132120</v>
      </c>
      <c r="C132513" s="1" t="s">
        <v>60</v>
      </c>
    </row>
    <row r="132514" spans="1:3" x14ac:dyDescent="0.2">
      <c r="A132514" s="1">
        <v>143691</v>
      </c>
      <c r="B132514" s="1" t="s">
        <v>132121</v>
      </c>
      <c r="C132514" s="1" t="s">
        <v>5</v>
      </c>
    </row>
    <row r="132515" spans="1:3" x14ac:dyDescent="0.2">
      <c r="A132515" s="1">
        <v>143692</v>
      </c>
      <c r="B132515" s="1" t="s">
        <v>132122</v>
      </c>
      <c r="C132515" s="1" t="s">
        <v>60</v>
      </c>
    </row>
    <row r="132516" spans="1:3" x14ac:dyDescent="0.2">
      <c r="A132516" s="1">
        <v>143693</v>
      </c>
      <c r="B132516" s="1" t="s">
        <v>132123</v>
      </c>
      <c r="C132516" s="1" t="s">
        <v>60</v>
      </c>
    </row>
    <row r="132517" spans="1:3" x14ac:dyDescent="0.2">
      <c r="A132517" s="1">
        <v>143694</v>
      </c>
      <c r="B132517" s="1" t="s">
        <v>132124</v>
      </c>
      <c r="C132517" s="1" t="s">
        <v>60</v>
      </c>
    </row>
    <row r="132518" spans="1:3" x14ac:dyDescent="0.2">
      <c r="A132518" s="1">
        <v>143695</v>
      </c>
      <c r="B132518" s="1" t="s">
        <v>132125</v>
      </c>
      <c r="C132518" s="1" t="s">
        <v>60</v>
      </c>
    </row>
    <row r="132519" spans="1:3" x14ac:dyDescent="0.2">
      <c r="A132519" s="1">
        <v>143696</v>
      </c>
      <c r="B132519" s="1" t="s">
        <v>132126</v>
      </c>
      <c r="C132519" s="1" t="s">
        <v>60</v>
      </c>
    </row>
    <row r="132520" spans="1:3" x14ac:dyDescent="0.2">
      <c r="A132520" s="1">
        <v>143697</v>
      </c>
      <c r="B132520" s="1" t="s">
        <v>132127</v>
      </c>
      <c r="C132520" s="1" t="s">
        <v>60</v>
      </c>
    </row>
    <row r="132521" spans="1:3" x14ac:dyDescent="0.2">
      <c r="A132521" s="1">
        <v>143698</v>
      </c>
      <c r="B132521" s="1" t="s">
        <v>132128</v>
      </c>
      <c r="C132521" s="1" t="s">
        <v>5</v>
      </c>
    </row>
    <row r="132522" spans="1:3" x14ac:dyDescent="0.2">
      <c r="A132522" s="1">
        <v>143699</v>
      </c>
      <c r="B132522" s="1" t="s">
        <v>132129</v>
      </c>
      <c r="C132522" s="1" t="s">
        <v>60</v>
      </c>
    </row>
    <row r="132523" spans="1:3" x14ac:dyDescent="0.2">
      <c r="A132523" s="1">
        <v>143700</v>
      </c>
      <c r="B132523" s="1" t="s">
        <v>132130</v>
      </c>
      <c r="C132523" s="1" t="s">
        <v>60</v>
      </c>
    </row>
    <row r="132524" spans="1:3" x14ac:dyDescent="0.2">
      <c r="A132524" s="1">
        <v>143702</v>
      </c>
      <c r="B132524" s="1" t="s">
        <v>132131</v>
      </c>
      <c r="C132524" s="1" t="s">
        <v>60</v>
      </c>
    </row>
    <row r="132525" spans="1:3" x14ac:dyDescent="0.2">
      <c r="A132525" s="1">
        <v>143703</v>
      </c>
      <c r="B132525" s="1" t="s">
        <v>132132</v>
      </c>
      <c r="C132525" s="1" t="s">
        <v>60</v>
      </c>
    </row>
    <row r="132526" spans="1:3" x14ac:dyDescent="0.2">
      <c r="A132526" s="1">
        <v>143704</v>
      </c>
      <c r="B132526" s="1" t="s">
        <v>132133</v>
      </c>
      <c r="C132526" s="1" t="s">
        <v>60</v>
      </c>
    </row>
    <row r="132527" spans="1:3" x14ac:dyDescent="0.2">
      <c r="A132527" s="1">
        <v>143705</v>
      </c>
      <c r="B132527" s="1" t="s">
        <v>132134</v>
      </c>
      <c r="C132527" s="1" t="s">
        <v>60</v>
      </c>
    </row>
    <row r="132528" spans="1:3" x14ac:dyDescent="0.2">
      <c r="A132528" s="1">
        <v>143706</v>
      </c>
      <c r="B132528" s="1" t="s">
        <v>132135</v>
      </c>
      <c r="C132528" s="1" t="s">
        <v>60</v>
      </c>
    </row>
    <row r="132529" spans="1:3" x14ac:dyDescent="0.2">
      <c r="A132529" s="1">
        <v>143717</v>
      </c>
      <c r="B132529" s="1" t="s">
        <v>132136</v>
      </c>
      <c r="C132529" s="1" t="s">
        <v>60</v>
      </c>
    </row>
    <row r="132530" spans="1:3" x14ac:dyDescent="0.2">
      <c r="A132530" s="1">
        <v>143718</v>
      </c>
      <c r="B132530" s="1" t="s">
        <v>132137</v>
      </c>
      <c r="C132530" s="1" t="s">
        <v>60</v>
      </c>
    </row>
    <row r="132531" spans="1:3" x14ac:dyDescent="0.2">
      <c r="A132531" s="1">
        <v>143719</v>
      </c>
      <c r="B132531" s="1" t="s">
        <v>132138</v>
      </c>
      <c r="C132531" s="1" t="s">
        <v>60</v>
      </c>
    </row>
    <row r="132532" spans="1:3" x14ac:dyDescent="0.2">
      <c r="A132532" s="1">
        <v>143720</v>
      </c>
      <c r="B132532" s="1" t="s">
        <v>132139</v>
      </c>
      <c r="C132532" s="1" t="s">
        <v>60</v>
      </c>
    </row>
    <row r="132533" spans="1:3" x14ac:dyDescent="0.2">
      <c r="A132533" s="1">
        <v>143721</v>
      </c>
      <c r="B132533" s="1" t="s">
        <v>132140</v>
      </c>
      <c r="C132533" s="1" t="s">
        <v>60</v>
      </c>
    </row>
    <row r="132534" spans="1:3" x14ac:dyDescent="0.2">
      <c r="A132534" s="1">
        <v>143726</v>
      </c>
      <c r="B132534" s="1" t="s">
        <v>132141</v>
      </c>
      <c r="C132534" s="1" t="s">
        <v>60</v>
      </c>
    </row>
    <row r="132535" spans="1:3" x14ac:dyDescent="0.2">
      <c r="A132535" s="1">
        <v>143729</v>
      </c>
      <c r="B132535" s="1" t="s">
        <v>132142</v>
      </c>
      <c r="C132535" s="1" t="s">
        <v>5</v>
      </c>
    </row>
    <row r="132536" spans="1:3" x14ac:dyDescent="0.2">
      <c r="A132536" s="1">
        <v>143743</v>
      </c>
      <c r="B132536" s="1" t="s">
        <v>132143</v>
      </c>
      <c r="C132536" s="1" t="s">
        <v>5</v>
      </c>
    </row>
    <row r="132537" spans="1:3" x14ac:dyDescent="0.2">
      <c r="A132537" s="1">
        <v>143744</v>
      </c>
      <c r="B132537" s="1" t="s">
        <v>132144</v>
      </c>
      <c r="C132537" s="1" t="s">
        <v>5</v>
      </c>
    </row>
    <row r="132538" spans="1:3" x14ac:dyDescent="0.2">
      <c r="A132538" s="1">
        <v>143746</v>
      </c>
      <c r="B132538" s="1" t="s">
        <v>132145</v>
      </c>
      <c r="C132538" s="1" t="s">
        <v>5</v>
      </c>
    </row>
    <row r="132539" spans="1:3" x14ac:dyDescent="0.2">
      <c r="A132539" s="1">
        <v>143747</v>
      </c>
      <c r="B132539" s="1" t="s">
        <v>132146</v>
      </c>
      <c r="C132539" s="1" t="s">
        <v>5</v>
      </c>
    </row>
    <row r="132540" spans="1:3" x14ac:dyDescent="0.2">
      <c r="A132540" s="1">
        <v>143749</v>
      </c>
      <c r="B132540" s="1" t="s">
        <v>132147</v>
      </c>
      <c r="C132540" s="1" t="s">
        <v>5</v>
      </c>
    </row>
    <row r="132541" spans="1:3" x14ac:dyDescent="0.2">
      <c r="A132541" s="1">
        <v>143751</v>
      </c>
      <c r="B132541" s="1" t="s">
        <v>132148</v>
      </c>
      <c r="C132541" s="1" t="s">
        <v>60</v>
      </c>
    </row>
    <row r="132542" spans="1:3" x14ac:dyDescent="0.2">
      <c r="A132542" s="1">
        <v>143753</v>
      </c>
      <c r="B132542" s="1" t="s">
        <v>132149</v>
      </c>
      <c r="C132542" s="1" t="s">
        <v>60</v>
      </c>
    </row>
    <row r="132543" spans="1:3" x14ac:dyDescent="0.2">
      <c r="A132543" s="1">
        <v>143754</v>
      </c>
      <c r="B132543" s="1" t="s">
        <v>132150</v>
      </c>
      <c r="C132543" s="1" t="s">
        <v>5</v>
      </c>
    </row>
    <row r="132544" spans="1:3" x14ac:dyDescent="0.2">
      <c r="A132544" s="1">
        <v>143755</v>
      </c>
      <c r="B132544" s="1" t="s">
        <v>132151</v>
      </c>
      <c r="C132544" s="1" t="s">
        <v>5</v>
      </c>
    </row>
    <row r="132545" spans="1:4" x14ac:dyDescent="0.2">
      <c r="A132545" s="1">
        <v>143756</v>
      </c>
      <c r="B132545" s="1" t="s">
        <v>132152</v>
      </c>
      <c r="C132545" s="1" t="s">
        <v>5</v>
      </c>
    </row>
    <row r="132546" spans="1:4" x14ac:dyDescent="0.2">
      <c r="A132546" s="1">
        <v>143758</v>
      </c>
      <c r="B132546" s="1" t="s">
        <v>132153</v>
      </c>
      <c r="C132546" s="1" t="s">
        <v>5</v>
      </c>
    </row>
    <row r="132547" spans="1:4" x14ac:dyDescent="0.2">
      <c r="A132547" s="1">
        <v>143759</v>
      </c>
      <c r="B132547" s="1" t="s">
        <v>132154</v>
      </c>
      <c r="C132547" s="1" t="s">
        <v>5</v>
      </c>
    </row>
    <row r="132548" spans="1:4" x14ac:dyDescent="0.2">
      <c r="A132548" s="1">
        <v>143760</v>
      </c>
      <c r="B132548" s="1" t="s">
        <v>132155</v>
      </c>
      <c r="C132548" s="1" t="s">
        <v>60</v>
      </c>
    </row>
    <row r="132549" spans="1:4" x14ac:dyDescent="0.2">
      <c r="A132549" s="1">
        <v>143762</v>
      </c>
      <c r="B132549" s="1" t="s">
        <v>132156</v>
      </c>
      <c r="C132549" s="1" t="s">
        <v>5</v>
      </c>
    </row>
    <row r="132550" spans="1:4" x14ac:dyDescent="0.2">
      <c r="A132550" s="1">
        <v>143763</v>
      </c>
      <c r="B132550" s="1" t="s">
        <v>132157</v>
      </c>
      <c r="C132550" s="1" t="s">
        <v>60</v>
      </c>
    </row>
    <row r="132551" spans="1:4" x14ac:dyDescent="0.2">
      <c r="A132551" s="1">
        <v>143764</v>
      </c>
      <c r="B132551" s="1" t="s">
        <v>132158</v>
      </c>
      <c r="C132551" s="1" t="s">
        <v>60</v>
      </c>
    </row>
    <row r="132552" spans="1:4" x14ac:dyDescent="0.2">
      <c r="A132552" s="1">
        <v>143765</v>
      </c>
      <c r="B132552" s="1" t="s">
        <v>132159</v>
      </c>
      <c r="C132552" s="1" t="s">
        <v>5</v>
      </c>
    </row>
    <row r="132553" spans="1:4" x14ac:dyDescent="0.2">
      <c r="A132553" s="1">
        <v>143766</v>
      </c>
      <c r="B132553" s="1" t="s">
        <v>132160</v>
      </c>
      <c r="C132553" s="1" t="s">
        <v>5</v>
      </c>
    </row>
    <row r="132554" spans="1:4" x14ac:dyDescent="0.2">
      <c r="A132554" s="1">
        <v>143767</v>
      </c>
      <c r="B132554" s="1" t="s">
        <v>132161</v>
      </c>
      <c r="C132554" s="1" t="s">
        <v>60</v>
      </c>
    </row>
    <row r="132555" spans="1:4" x14ac:dyDescent="0.2">
      <c r="A132555" s="1">
        <v>143769</v>
      </c>
      <c r="B132555" s="1" t="s">
        <v>132162</v>
      </c>
      <c r="C132555" s="1" t="s">
        <v>5</v>
      </c>
    </row>
    <row r="132556" spans="1:4" x14ac:dyDescent="0.2">
      <c r="A132556" s="1">
        <v>143770</v>
      </c>
      <c r="B132556" s="1" t="s">
        <v>132163</v>
      </c>
      <c r="C132556" s="1" t="s">
        <v>60</v>
      </c>
    </row>
    <row r="132557" spans="1:4" x14ac:dyDescent="0.2">
      <c r="A132557" s="1">
        <v>143771</v>
      </c>
      <c r="B132557" s="1" t="s">
        <v>132164</v>
      </c>
      <c r="C132557" s="1" t="s">
        <v>60</v>
      </c>
      <c r="D132557" s="1" t="s">
        <v>61</v>
      </c>
    </row>
    <row r="132558" spans="1:4" x14ac:dyDescent="0.2">
      <c r="A132558" s="1">
        <v>143782</v>
      </c>
      <c r="B132558" s="1" t="s">
        <v>132165</v>
      </c>
      <c r="C132558" s="1" t="s">
        <v>60</v>
      </c>
      <c r="D132558" s="1" t="s">
        <v>61</v>
      </c>
    </row>
    <row r="132559" spans="1:4" x14ac:dyDescent="0.2">
      <c r="A132559" s="1">
        <v>143783</v>
      </c>
      <c r="B132559" s="1" t="s">
        <v>132166</v>
      </c>
      <c r="C132559" s="1" t="s">
        <v>60</v>
      </c>
      <c r="D132559" s="1" t="s">
        <v>61</v>
      </c>
    </row>
    <row r="132560" spans="1:4" x14ac:dyDescent="0.2">
      <c r="A132560" s="1">
        <v>143785</v>
      </c>
      <c r="B132560" s="1" t="s">
        <v>132167</v>
      </c>
      <c r="C132560" s="1" t="s">
        <v>60</v>
      </c>
      <c r="D132560" s="1" t="s">
        <v>61</v>
      </c>
    </row>
    <row r="132561" spans="1:4" x14ac:dyDescent="0.2">
      <c r="A132561" s="1">
        <v>143786</v>
      </c>
      <c r="B132561" s="1" t="s">
        <v>132168</v>
      </c>
      <c r="C132561" s="1" t="s">
        <v>60</v>
      </c>
      <c r="D132561" s="1" t="s">
        <v>61</v>
      </c>
    </row>
    <row r="132562" spans="1:4" x14ac:dyDescent="0.2">
      <c r="A132562" s="1">
        <v>143787</v>
      </c>
      <c r="B132562" s="1" t="s">
        <v>132169</v>
      </c>
      <c r="C132562" s="1" t="s">
        <v>60</v>
      </c>
    </row>
    <row r="132563" spans="1:4" x14ac:dyDescent="0.2">
      <c r="A132563" s="1">
        <v>143788</v>
      </c>
      <c r="B132563" s="1" t="s">
        <v>132170</v>
      </c>
      <c r="C132563" s="1" t="s">
        <v>60</v>
      </c>
      <c r="D132563" s="1" t="s">
        <v>61</v>
      </c>
    </row>
    <row r="132564" spans="1:4" x14ac:dyDescent="0.2">
      <c r="A132564" s="1">
        <v>143789</v>
      </c>
      <c r="B132564" s="1" t="s">
        <v>132171</v>
      </c>
      <c r="C132564" s="1" t="s">
        <v>60</v>
      </c>
      <c r="D132564" s="1" t="s">
        <v>61</v>
      </c>
    </row>
    <row r="132565" spans="1:4" x14ac:dyDescent="0.2">
      <c r="A132565" s="1">
        <v>143790</v>
      </c>
      <c r="B132565" s="1" t="s">
        <v>132172</v>
      </c>
      <c r="C132565" s="1" t="s">
        <v>60</v>
      </c>
    </row>
    <row r="132566" spans="1:4" x14ac:dyDescent="0.2">
      <c r="A132566" s="1">
        <v>143791</v>
      </c>
      <c r="B132566" s="1" t="s">
        <v>132173</v>
      </c>
      <c r="C132566" s="1" t="s">
        <v>5</v>
      </c>
    </row>
    <row r="132567" spans="1:4" x14ac:dyDescent="0.2">
      <c r="A132567" s="1">
        <v>143793</v>
      </c>
      <c r="B132567" s="1" t="s">
        <v>132174</v>
      </c>
      <c r="C132567" s="1" t="s">
        <v>60</v>
      </c>
    </row>
    <row r="132568" spans="1:4" x14ac:dyDescent="0.2">
      <c r="A132568" s="1">
        <v>143794</v>
      </c>
      <c r="B132568" s="1" t="s">
        <v>132175</v>
      </c>
      <c r="C132568" s="1" t="s">
        <v>60</v>
      </c>
    </row>
    <row r="132569" spans="1:4" x14ac:dyDescent="0.2">
      <c r="A132569" s="1">
        <v>143795</v>
      </c>
      <c r="B132569" s="1" t="s">
        <v>132176</v>
      </c>
      <c r="C132569" s="1" t="s">
        <v>60</v>
      </c>
      <c r="D132569" s="1" t="s">
        <v>61</v>
      </c>
    </row>
    <row r="132570" spans="1:4" x14ac:dyDescent="0.2">
      <c r="A132570" s="1">
        <v>143796</v>
      </c>
      <c r="B132570" s="1" t="s">
        <v>132177</v>
      </c>
      <c r="C132570" s="1" t="s">
        <v>60</v>
      </c>
      <c r="D132570" s="1" t="s">
        <v>61</v>
      </c>
    </row>
    <row r="132571" spans="1:4" x14ac:dyDescent="0.2">
      <c r="A132571" s="1">
        <v>143797</v>
      </c>
      <c r="B132571" s="1" t="s">
        <v>132178</v>
      </c>
      <c r="C132571" s="1" t="s">
        <v>5</v>
      </c>
    </row>
    <row r="132572" spans="1:4" x14ac:dyDescent="0.2">
      <c r="A132572" s="1">
        <v>143798</v>
      </c>
      <c r="B132572" s="1" t="s">
        <v>132179</v>
      </c>
      <c r="C132572" s="1" t="s">
        <v>60</v>
      </c>
      <c r="D132572" s="1" t="s">
        <v>61</v>
      </c>
    </row>
    <row r="132573" spans="1:4" x14ac:dyDescent="0.2">
      <c r="A132573" s="1">
        <v>143799</v>
      </c>
      <c r="B132573" s="1" t="s">
        <v>132180</v>
      </c>
      <c r="C132573" s="1" t="s">
        <v>60</v>
      </c>
      <c r="D132573" s="1" t="s">
        <v>61</v>
      </c>
    </row>
    <row r="132574" spans="1:4" x14ac:dyDescent="0.2">
      <c r="A132574" s="1">
        <v>143800</v>
      </c>
      <c r="B132574" s="1" t="s">
        <v>132181</v>
      </c>
      <c r="C132574" s="1" t="s">
        <v>60</v>
      </c>
      <c r="D132574" s="1" t="s">
        <v>61</v>
      </c>
    </row>
    <row r="132575" spans="1:4" x14ac:dyDescent="0.2">
      <c r="A132575" s="1">
        <v>143801</v>
      </c>
      <c r="B132575" s="1" t="s">
        <v>132182</v>
      </c>
      <c r="C132575" s="1" t="s">
        <v>5</v>
      </c>
    </row>
    <row r="132576" spans="1:4" x14ac:dyDescent="0.2">
      <c r="A132576" s="1">
        <v>143802</v>
      </c>
      <c r="B132576" s="1" t="s">
        <v>132183</v>
      </c>
      <c r="C132576" s="1" t="s">
        <v>5</v>
      </c>
    </row>
    <row r="132577" spans="1:4" x14ac:dyDescent="0.2">
      <c r="A132577" s="1">
        <v>143803</v>
      </c>
      <c r="B132577" s="1" t="s">
        <v>132184</v>
      </c>
      <c r="C132577" s="1" t="s">
        <v>60</v>
      </c>
      <c r="D132577" s="1" t="s">
        <v>61</v>
      </c>
    </row>
    <row r="132578" spans="1:4" x14ac:dyDescent="0.2">
      <c r="A132578" s="1">
        <v>143804</v>
      </c>
      <c r="B132578" s="1" t="s">
        <v>132185</v>
      </c>
      <c r="C132578" s="1" t="s">
        <v>60</v>
      </c>
      <c r="D132578" s="1" t="s">
        <v>61</v>
      </c>
    </row>
    <row r="132579" spans="1:4" x14ac:dyDescent="0.2">
      <c r="A132579" s="1">
        <v>143805</v>
      </c>
      <c r="B132579" s="1" t="s">
        <v>132186</v>
      </c>
      <c r="C132579" s="1" t="s">
        <v>60</v>
      </c>
      <c r="D132579" s="1" t="s">
        <v>61</v>
      </c>
    </row>
    <row r="132580" spans="1:4" x14ac:dyDescent="0.2">
      <c r="A132580" s="1">
        <v>143806</v>
      </c>
      <c r="B132580" s="1" t="s">
        <v>132187</v>
      </c>
      <c r="C132580" s="1" t="s">
        <v>60</v>
      </c>
      <c r="D132580" s="1" t="s">
        <v>61</v>
      </c>
    </row>
    <row r="132581" spans="1:4" x14ac:dyDescent="0.2">
      <c r="A132581" s="1">
        <v>143807</v>
      </c>
      <c r="B132581" s="1" t="s">
        <v>132188</v>
      </c>
      <c r="C132581" s="1" t="s">
        <v>60</v>
      </c>
      <c r="D132581" s="1" t="s">
        <v>61</v>
      </c>
    </row>
    <row r="132582" spans="1:4" x14ac:dyDescent="0.2">
      <c r="A132582" s="1">
        <v>143808</v>
      </c>
      <c r="B132582" s="1" t="s">
        <v>132189</v>
      </c>
      <c r="C132582" s="1" t="s">
        <v>5</v>
      </c>
    </row>
    <row r="132583" spans="1:4" x14ac:dyDescent="0.2">
      <c r="A132583" s="1">
        <v>143809</v>
      </c>
      <c r="B132583" s="1" t="s">
        <v>132190</v>
      </c>
      <c r="C132583" s="1" t="s">
        <v>5</v>
      </c>
    </row>
    <row r="132584" spans="1:4" x14ac:dyDescent="0.2">
      <c r="A132584" s="1">
        <v>143810</v>
      </c>
      <c r="B132584" s="1" t="s">
        <v>132191</v>
      </c>
      <c r="C132584" s="1" t="s">
        <v>60</v>
      </c>
      <c r="D132584" s="1" t="s">
        <v>61</v>
      </c>
    </row>
    <row r="132585" spans="1:4" x14ac:dyDescent="0.2">
      <c r="A132585" s="1">
        <v>143811</v>
      </c>
      <c r="B132585" s="1" t="s">
        <v>132192</v>
      </c>
      <c r="C132585" s="1" t="s">
        <v>60</v>
      </c>
      <c r="D132585" s="1" t="s">
        <v>61</v>
      </c>
    </row>
    <row r="132586" spans="1:4" x14ac:dyDescent="0.2">
      <c r="A132586" s="1">
        <v>143812</v>
      </c>
      <c r="B132586" s="1" t="s">
        <v>132193</v>
      </c>
      <c r="C132586" s="1" t="s">
        <v>60</v>
      </c>
    </row>
    <row r="132587" spans="1:4" x14ac:dyDescent="0.2">
      <c r="A132587" s="1">
        <v>143813</v>
      </c>
      <c r="B132587" s="1" t="s">
        <v>132194</v>
      </c>
      <c r="C132587" s="1" t="s">
        <v>5</v>
      </c>
    </row>
    <row r="132588" spans="1:4" x14ac:dyDescent="0.2">
      <c r="A132588" s="1">
        <v>143814</v>
      </c>
      <c r="B132588" s="1" t="s">
        <v>132195</v>
      </c>
      <c r="C132588" s="1" t="s">
        <v>60</v>
      </c>
      <c r="D132588" s="1" t="s">
        <v>61</v>
      </c>
    </row>
    <row r="132589" spans="1:4" x14ac:dyDescent="0.2">
      <c r="A132589" s="1">
        <v>143815</v>
      </c>
      <c r="B132589" s="1" t="s">
        <v>132196</v>
      </c>
      <c r="C132589" s="1" t="s">
        <v>5</v>
      </c>
    </row>
    <row r="132590" spans="1:4" x14ac:dyDescent="0.2">
      <c r="A132590" s="1">
        <v>143816</v>
      </c>
      <c r="B132590" s="1" t="s">
        <v>132197</v>
      </c>
      <c r="C132590" s="1" t="s">
        <v>5</v>
      </c>
    </row>
    <row r="132591" spans="1:4" x14ac:dyDescent="0.2">
      <c r="A132591" s="1">
        <v>143817</v>
      </c>
      <c r="B132591" s="1" t="s">
        <v>132198</v>
      </c>
      <c r="C132591" s="1" t="s">
        <v>5</v>
      </c>
    </row>
    <row r="132592" spans="1:4" x14ac:dyDescent="0.2">
      <c r="A132592" s="1">
        <v>143818</v>
      </c>
      <c r="B132592" s="1" t="s">
        <v>132199</v>
      </c>
      <c r="C132592" s="1" t="s">
        <v>60</v>
      </c>
    </row>
    <row r="132593" spans="1:4" x14ac:dyDescent="0.2">
      <c r="A132593" s="1">
        <v>143819</v>
      </c>
      <c r="B132593" s="1" t="s">
        <v>132200</v>
      </c>
      <c r="C132593" s="1" t="s">
        <v>60</v>
      </c>
      <c r="D132593" s="1" t="s">
        <v>61</v>
      </c>
    </row>
    <row r="132594" spans="1:4" x14ac:dyDescent="0.2">
      <c r="A132594" s="1">
        <v>143820</v>
      </c>
      <c r="B132594" s="1" t="s">
        <v>132201</v>
      </c>
      <c r="C132594" s="1" t="s">
        <v>5</v>
      </c>
    </row>
    <row r="132595" spans="1:4" x14ac:dyDescent="0.2">
      <c r="A132595" s="1">
        <v>143821</v>
      </c>
      <c r="B132595" s="1" t="s">
        <v>132202</v>
      </c>
      <c r="C132595" s="1" t="s">
        <v>60</v>
      </c>
      <c r="D132595" s="1" t="s">
        <v>61</v>
      </c>
    </row>
    <row r="132596" spans="1:4" x14ac:dyDescent="0.2">
      <c r="A132596" s="1">
        <v>143832</v>
      </c>
      <c r="B132596" s="1" t="s">
        <v>132203</v>
      </c>
      <c r="C132596" s="1" t="s">
        <v>5</v>
      </c>
    </row>
    <row r="132597" spans="1:4" x14ac:dyDescent="0.2">
      <c r="A132597" s="1">
        <v>143833</v>
      </c>
      <c r="B132597" s="1" t="s">
        <v>132204</v>
      </c>
      <c r="C132597" s="1" t="s">
        <v>60</v>
      </c>
      <c r="D132597" s="1" t="s">
        <v>61</v>
      </c>
    </row>
    <row r="132598" spans="1:4" x14ac:dyDescent="0.2">
      <c r="A132598" s="1">
        <v>143834</v>
      </c>
      <c r="B132598" s="1" t="s">
        <v>132205</v>
      </c>
      <c r="C132598" s="1" t="s">
        <v>60</v>
      </c>
      <c r="D132598" s="1" t="s">
        <v>61</v>
      </c>
    </row>
    <row r="132599" spans="1:4" x14ac:dyDescent="0.2">
      <c r="A132599" s="1">
        <v>143835</v>
      </c>
      <c r="B132599" s="1" t="s">
        <v>132206</v>
      </c>
      <c r="C132599" s="1" t="s">
        <v>60</v>
      </c>
      <c r="D132599" s="1" t="s">
        <v>61</v>
      </c>
    </row>
    <row r="132600" spans="1:4" x14ac:dyDescent="0.2">
      <c r="A132600" s="1">
        <v>143836</v>
      </c>
      <c r="B132600" s="1" t="s">
        <v>132207</v>
      </c>
      <c r="C132600" s="1" t="s">
        <v>60</v>
      </c>
      <c r="D132600" s="1" t="s">
        <v>61</v>
      </c>
    </row>
    <row r="132601" spans="1:4" x14ac:dyDescent="0.2">
      <c r="A132601" s="1">
        <v>143837</v>
      </c>
      <c r="B132601" s="1" t="s">
        <v>132208</v>
      </c>
      <c r="C132601" s="1" t="s">
        <v>60</v>
      </c>
    </row>
    <row r="132602" spans="1:4" x14ac:dyDescent="0.2">
      <c r="A132602" s="1">
        <v>143838</v>
      </c>
      <c r="B132602" s="1" t="s">
        <v>132209</v>
      </c>
      <c r="C132602" s="1" t="s">
        <v>60</v>
      </c>
    </row>
    <row r="132603" spans="1:4" x14ac:dyDescent="0.2">
      <c r="A132603" s="1">
        <v>143839</v>
      </c>
      <c r="B132603" s="1" t="s">
        <v>132210</v>
      </c>
      <c r="C132603" s="1" t="s">
        <v>5</v>
      </c>
    </row>
    <row r="132604" spans="1:4" x14ac:dyDescent="0.2">
      <c r="A132604" s="1">
        <v>143840</v>
      </c>
      <c r="B132604" s="1" t="s">
        <v>132211</v>
      </c>
      <c r="C132604" s="1" t="s">
        <v>5</v>
      </c>
    </row>
    <row r="132605" spans="1:4" x14ac:dyDescent="0.2">
      <c r="A132605" s="1">
        <v>143841</v>
      </c>
      <c r="B132605" s="1" t="s">
        <v>132212</v>
      </c>
      <c r="C132605" s="1" t="s">
        <v>60</v>
      </c>
      <c r="D132605" s="1" t="s">
        <v>61</v>
      </c>
    </row>
    <row r="132606" spans="1:4" x14ac:dyDescent="0.2">
      <c r="A132606" s="1">
        <v>143842</v>
      </c>
      <c r="B132606" s="1" t="s">
        <v>132213</v>
      </c>
      <c r="C132606" s="1" t="s">
        <v>60</v>
      </c>
      <c r="D132606" s="1" t="s">
        <v>61</v>
      </c>
    </row>
    <row r="132607" spans="1:4" x14ac:dyDescent="0.2">
      <c r="A132607" s="1">
        <v>143843</v>
      </c>
      <c r="B132607" s="1" t="s">
        <v>132214</v>
      </c>
      <c r="C132607" s="1" t="s">
        <v>5</v>
      </c>
    </row>
    <row r="132608" spans="1:4" x14ac:dyDescent="0.2">
      <c r="A132608" s="1">
        <v>143844</v>
      </c>
      <c r="B132608" s="1" t="s">
        <v>132215</v>
      </c>
      <c r="C132608" s="1" t="s">
        <v>60</v>
      </c>
    </row>
    <row r="132609" spans="1:4" x14ac:dyDescent="0.2">
      <c r="A132609" s="1">
        <v>143845</v>
      </c>
      <c r="B132609" s="1" t="s">
        <v>132216</v>
      </c>
      <c r="C132609" s="1" t="s">
        <v>5</v>
      </c>
    </row>
    <row r="132610" spans="1:4" x14ac:dyDescent="0.2">
      <c r="A132610" s="1">
        <v>143846</v>
      </c>
      <c r="B132610" s="1" t="s">
        <v>132217</v>
      </c>
      <c r="C132610" s="1" t="s">
        <v>5</v>
      </c>
    </row>
    <row r="132611" spans="1:4" x14ac:dyDescent="0.2">
      <c r="A132611" s="1">
        <v>143847</v>
      </c>
      <c r="B132611" s="1" t="s">
        <v>132218</v>
      </c>
      <c r="C132611" s="1" t="s">
        <v>60</v>
      </c>
      <c r="D132611" s="1" t="s">
        <v>61</v>
      </c>
    </row>
    <row r="132612" spans="1:4" x14ac:dyDescent="0.2">
      <c r="A132612" s="1">
        <v>143848</v>
      </c>
      <c r="B132612" s="1" t="s">
        <v>132219</v>
      </c>
      <c r="C132612" s="1" t="s">
        <v>60</v>
      </c>
    </row>
    <row r="132613" spans="1:4" x14ac:dyDescent="0.2">
      <c r="A132613" s="1">
        <v>143849</v>
      </c>
      <c r="B132613" s="1" t="s">
        <v>132220</v>
      </c>
      <c r="C132613" s="1" t="s">
        <v>60</v>
      </c>
      <c r="D132613" s="1" t="s">
        <v>61</v>
      </c>
    </row>
    <row r="132614" spans="1:4" x14ac:dyDescent="0.2">
      <c r="A132614" s="1">
        <v>143850</v>
      </c>
      <c r="B132614" s="1" t="s">
        <v>132221</v>
      </c>
      <c r="C132614" s="1" t="s">
        <v>60</v>
      </c>
      <c r="D132614" s="1" t="s">
        <v>61</v>
      </c>
    </row>
    <row r="132615" spans="1:4" x14ac:dyDescent="0.2">
      <c r="A132615" s="1">
        <v>143851</v>
      </c>
      <c r="B132615" s="1" t="s">
        <v>132222</v>
      </c>
      <c r="C132615" s="1" t="s">
        <v>60</v>
      </c>
      <c r="D132615" s="1" t="s">
        <v>61</v>
      </c>
    </row>
    <row r="132616" spans="1:4" x14ac:dyDescent="0.2">
      <c r="A132616" s="1">
        <v>143862</v>
      </c>
      <c r="B132616" s="1" t="s">
        <v>132223</v>
      </c>
      <c r="C132616" s="1" t="s">
        <v>5</v>
      </c>
    </row>
    <row r="132617" spans="1:4" x14ac:dyDescent="0.2">
      <c r="A132617" s="1">
        <v>143863</v>
      </c>
      <c r="B132617" s="1" t="s">
        <v>132224</v>
      </c>
      <c r="C132617" s="1" t="s">
        <v>5</v>
      </c>
    </row>
    <row r="132618" spans="1:4" x14ac:dyDescent="0.2">
      <c r="A132618" s="1">
        <v>143864</v>
      </c>
      <c r="B132618" s="1" t="s">
        <v>132225</v>
      </c>
      <c r="C132618" s="1" t="s">
        <v>60</v>
      </c>
    </row>
    <row r="132619" spans="1:4" x14ac:dyDescent="0.2">
      <c r="A132619" s="1">
        <v>143865</v>
      </c>
      <c r="B132619" s="1" t="s">
        <v>132226</v>
      </c>
      <c r="C132619" s="1" t="s">
        <v>5</v>
      </c>
    </row>
    <row r="132620" spans="1:4" x14ac:dyDescent="0.2">
      <c r="A132620" s="1">
        <v>143867</v>
      </c>
      <c r="B132620" s="1" t="s">
        <v>132227</v>
      </c>
      <c r="C132620" s="1" t="s">
        <v>60</v>
      </c>
      <c r="D132620" s="1" t="s">
        <v>61</v>
      </c>
    </row>
    <row r="132621" spans="1:4" x14ac:dyDescent="0.2">
      <c r="A132621" s="1">
        <v>143868</v>
      </c>
      <c r="B132621" s="1" t="s">
        <v>132228</v>
      </c>
      <c r="C132621" s="1" t="s">
        <v>5</v>
      </c>
    </row>
    <row r="132622" spans="1:4" x14ac:dyDescent="0.2">
      <c r="A132622" s="1">
        <v>143869</v>
      </c>
      <c r="B132622" s="1" t="s">
        <v>132229</v>
      </c>
      <c r="C132622" s="1" t="s">
        <v>60</v>
      </c>
    </row>
    <row r="132623" spans="1:4" x14ac:dyDescent="0.2">
      <c r="A132623" s="1">
        <v>143870</v>
      </c>
      <c r="B132623" s="1" t="s">
        <v>132230</v>
      </c>
      <c r="C132623" s="1" t="s">
        <v>60</v>
      </c>
      <c r="D132623" s="1" t="s">
        <v>61</v>
      </c>
    </row>
    <row r="132624" spans="1:4" x14ac:dyDescent="0.2">
      <c r="A132624" s="1">
        <v>143871</v>
      </c>
      <c r="B132624" s="1" t="s">
        <v>132231</v>
      </c>
      <c r="C132624" s="1" t="s">
        <v>60</v>
      </c>
      <c r="D132624" s="1" t="s">
        <v>61</v>
      </c>
    </row>
    <row r="132625" spans="1:4" x14ac:dyDescent="0.2">
      <c r="A132625" s="1">
        <v>143872</v>
      </c>
      <c r="B132625" s="1" t="s">
        <v>132232</v>
      </c>
      <c r="C132625" s="1" t="s">
        <v>60</v>
      </c>
      <c r="D132625" s="1" t="s">
        <v>61</v>
      </c>
    </row>
    <row r="132626" spans="1:4" x14ac:dyDescent="0.2">
      <c r="A132626" s="1">
        <v>143873</v>
      </c>
      <c r="B132626" s="1" t="s">
        <v>132233</v>
      </c>
      <c r="C132626" s="1" t="s">
        <v>60</v>
      </c>
    </row>
    <row r="132627" spans="1:4" x14ac:dyDescent="0.2">
      <c r="A132627" s="1">
        <v>143874</v>
      </c>
      <c r="B132627" s="1" t="s">
        <v>132234</v>
      </c>
      <c r="C132627" s="1" t="s">
        <v>60</v>
      </c>
    </row>
    <row r="132628" spans="1:4" x14ac:dyDescent="0.2">
      <c r="A132628" s="1">
        <v>143875</v>
      </c>
      <c r="B132628" s="1" t="s">
        <v>132235</v>
      </c>
      <c r="C132628" s="1" t="s">
        <v>60</v>
      </c>
    </row>
    <row r="132629" spans="1:4" x14ac:dyDescent="0.2">
      <c r="A132629" s="1">
        <v>143876</v>
      </c>
      <c r="B132629" s="1" t="s">
        <v>132236</v>
      </c>
      <c r="C132629" s="1" t="s">
        <v>60</v>
      </c>
      <c r="D132629" s="1" t="s">
        <v>61</v>
      </c>
    </row>
    <row r="132630" spans="1:4" x14ac:dyDescent="0.2">
      <c r="A132630" s="1">
        <v>143877</v>
      </c>
      <c r="B132630" s="1" t="s">
        <v>132237</v>
      </c>
      <c r="C132630" s="1" t="s">
        <v>60</v>
      </c>
      <c r="D132630" s="1" t="s">
        <v>61</v>
      </c>
    </row>
    <row r="132631" spans="1:4" x14ac:dyDescent="0.2">
      <c r="A132631" s="1">
        <v>143878</v>
      </c>
      <c r="B132631" s="1" t="s">
        <v>132238</v>
      </c>
      <c r="C132631" s="1" t="s">
        <v>60</v>
      </c>
      <c r="D132631" s="1" t="s">
        <v>61</v>
      </c>
    </row>
    <row r="132632" spans="1:4" x14ac:dyDescent="0.2">
      <c r="A132632" s="1">
        <v>143879</v>
      </c>
      <c r="B132632" s="1" t="s">
        <v>132239</v>
      </c>
      <c r="C132632" s="1" t="s">
        <v>60</v>
      </c>
      <c r="D132632" s="1" t="s">
        <v>61</v>
      </c>
    </row>
    <row r="132633" spans="1:4" x14ac:dyDescent="0.2">
      <c r="A132633" s="1">
        <v>143880</v>
      </c>
      <c r="B132633" s="1" t="s">
        <v>132240</v>
      </c>
      <c r="C132633" s="1" t="s">
        <v>60</v>
      </c>
      <c r="D132633" s="1" t="s">
        <v>61</v>
      </c>
    </row>
    <row r="132634" spans="1:4" x14ac:dyDescent="0.2">
      <c r="A132634" s="1">
        <v>143881</v>
      </c>
      <c r="B132634" s="1" t="s">
        <v>132241</v>
      </c>
      <c r="C132634" s="1" t="s">
        <v>60</v>
      </c>
    </row>
    <row r="132635" spans="1:4" x14ac:dyDescent="0.2">
      <c r="A132635" s="1">
        <v>143882</v>
      </c>
      <c r="B132635" s="1" t="s">
        <v>132242</v>
      </c>
      <c r="C132635" s="1" t="s">
        <v>5</v>
      </c>
    </row>
    <row r="132636" spans="1:4" x14ac:dyDescent="0.2">
      <c r="A132636" s="1">
        <v>143883</v>
      </c>
      <c r="B132636" s="1" t="s">
        <v>132243</v>
      </c>
      <c r="C132636" s="1" t="s">
        <v>60</v>
      </c>
    </row>
    <row r="132637" spans="1:4" x14ac:dyDescent="0.2">
      <c r="A132637" s="1">
        <v>143884</v>
      </c>
      <c r="B132637" s="1" t="s">
        <v>132244</v>
      </c>
      <c r="C132637" s="1" t="s">
        <v>60</v>
      </c>
    </row>
    <row r="132638" spans="1:4" x14ac:dyDescent="0.2">
      <c r="A132638" s="1">
        <v>143885</v>
      </c>
      <c r="B132638" s="1" t="s">
        <v>132245</v>
      </c>
      <c r="C132638" s="1" t="s">
        <v>60</v>
      </c>
    </row>
    <row r="132639" spans="1:4" x14ac:dyDescent="0.2">
      <c r="A132639" s="1">
        <v>143886</v>
      </c>
      <c r="B132639" s="1" t="s">
        <v>132246</v>
      </c>
      <c r="C132639" s="1" t="s">
        <v>60</v>
      </c>
    </row>
    <row r="132640" spans="1:4" x14ac:dyDescent="0.2">
      <c r="A132640" s="1">
        <v>143887</v>
      </c>
      <c r="B132640" s="1" t="s">
        <v>132247</v>
      </c>
      <c r="C132640" s="1" t="s">
        <v>60</v>
      </c>
    </row>
    <row r="132641" spans="1:3" x14ac:dyDescent="0.2">
      <c r="A132641" s="1">
        <v>143888</v>
      </c>
      <c r="B132641" s="1" t="s">
        <v>132248</v>
      </c>
      <c r="C132641" s="1" t="s">
        <v>60</v>
      </c>
    </row>
    <row r="132642" spans="1:3" x14ac:dyDescent="0.2">
      <c r="A132642" s="1">
        <v>143889</v>
      </c>
      <c r="B132642" s="1" t="s">
        <v>132249</v>
      </c>
      <c r="C132642" s="1" t="s">
        <v>60</v>
      </c>
    </row>
    <row r="132643" spans="1:3" x14ac:dyDescent="0.2">
      <c r="A132643" s="1">
        <v>143890</v>
      </c>
      <c r="B132643" s="1" t="s">
        <v>132250</v>
      </c>
      <c r="C132643" s="1" t="s">
        <v>60</v>
      </c>
    </row>
    <row r="132644" spans="1:3" x14ac:dyDescent="0.2">
      <c r="A132644" s="1">
        <v>143891</v>
      </c>
      <c r="B132644" s="1" t="s">
        <v>132251</v>
      </c>
      <c r="C132644" s="1" t="s">
        <v>60</v>
      </c>
    </row>
    <row r="132645" spans="1:3" x14ac:dyDescent="0.2">
      <c r="A132645" s="1">
        <v>143902</v>
      </c>
      <c r="B132645" s="1" t="s">
        <v>132252</v>
      </c>
      <c r="C132645" s="1" t="s">
        <v>60</v>
      </c>
    </row>
    <row r="132646" spans="1:3" x14ac:dyDescent="0.2">
      <c r="A132646" s="1">
        <v>143903</v>
      </c>
      <c r="B132646" s="1" t="s">
        <v>132253</v>
      </c>
      <c r="C132646" s="1" t="s">
        <v>60</v>
      </c>
    </row>
    <row r="132647" spans="1:3" x14ac:dyDescent="0.2">
      <c r="A132647" s="1">
        <v>143904</v>
      </c>
      <c r="B132647" s="1" t="s">
        <v>132254</v>
      </c>
      <c r="C132647" s="1" t="s">
        <v>60</v>
      </c>
    </row>
    <row r="132648" spans="1:3" x14ac:dyDescent="0.2">
      <c r="A132648" s="1">
        <v>143905</v>
      </c>
      <c r="B132648" s="1" t="s">
        <v>132255</v>
      </c>
      <c r="C132648" s="1" t="s">
        <v>60</v>
      </c>
    </row>
    <row r="132649" spans="1:3" x14ac:dyDescent="0.2">
      <c r="A132649" s="1">
        <v>143906</v>
      </c>
      <c r="B132649" s="1" t="s">
        <v>132256</v>
      </c>
      <c r="C132649" s="1" t="s">
        <v>60</v>
      </c>
    </row>
    <row r="132650" spans="1:3" x14ac:dyDescent="0.2">
      <c r="A132650" s="1">
        <v>143907</v>
      </c>
      <c r="B132650" s="1" t="s">
        <v>132257</v>
      </c>
      <c r="C132650" s="1" t="s">
        <v>60</v>
      </c>
    </row>
    <row r="132651" spans="1:3" x14ac:dyDescent="0.2">
      <c r="A132651" s="1">
        <v>143908</v>
      </c>
      <c r="B132651" s="1" t="s">
        <v>132258</v>
      </c>
      <c r="C132651" s="1" t="s">
        <v>60</v>
      </c>
    </row>
    <row r="132652" spans="1:3" x14ac:dyDescent="0.2">
      <c r="A132652" s="1">
        <v>143909</v>
      </c>
      <c r="B132652" s="1" t="s">
        <v>132259</v>
      </c>
      <c r="C132652" s="1" t="s">
        <v>60</v>
      </c>
    </row>
    <row r="132653" spans="1:3" x14ac:dyDescent="0.2">
      <c r="A132653" s="1">
        <v>143910</v>
      </c>
      <c r="B132653" s="1" t="s">
        <v>132260</v>
      </c>
      <c r="C132653" s="1" t="s">
        <v>60</v>
      </c>
    </row>
    <row r="132654" spans="1:3" x14ac:dyDescent="0.2">
      <c r="A132654" s="1">
        <v>143911</v>
      </c>
      <c r="B132654" s="1" t="s">
        <v>132261</v>
      </c>
      <c r="C132654" s="1" t="s">
        <v>5</v>
      </c>
    </row>
    <row r="132655" spans="1:3" x14ac:dyDescent="0.2">
      <c r="A132655" s="1">
        <v>143912</v>
      </c>
      <c r="B132655" s="1" t="s">
        <v>132262</v>
      </c>
      <c r="C132655" s="1" t="s">
        <v>60</v>
      </c>
    </row>
    <row r="132656" spans="1:3" x14ac:dyDescent="0.2">
      <c r="A132656" s="1">
        <v>143913</v>
      </c>
      <c r="B132656" s="1" t="s">
        <v>132263</v>
      </c>
      <c r="C132656" s="1" t="s">
        <v>60</v>
      </c>
    </row>
    <row r="132657" spans="1:3" x14ac:dyDescent="0.2">
      <c r="A132657" s="1">
        <v>143914</v>
      </c>
      <c r="B132657" s="1" t="s">
        <v>132264</v>
      </c>
      <c r="C132657" s="1" t="s">
        <v>60</v>
      </c>
    </row>
    <row r="132658" spans="1:3" x14ac:dyDescent="0.2">
      <c r="A132658" s="1">
        <v>143915</v>
      </c>
      <c r="B132658" s="1" t="s">
        <v>132265</v>
      </c>
      <c r="C132658" s="1" t="s">
        <v>5</v>
      </c>
    </row>
    <row r="132659" spans="1:3" x14ac:dyDescent="0.2">
      <c r="A132659" s="1">
        <v>143916</v>
      </c>
      <c r="B132659" s="1" t="s">
        <v>132266</v>
      </c>
      <c r="C132659" s="1" t="s">
        <v>5</v>
      </c>
    </row>
    <row r="132660" spans="1:3" x14ac:dyDescent="0.2">
      <c r="A132660" s="1">
        <v>143917</v>
      </c>
      <c r="B132660" s="1" t="s">
        <v>132267</v>
      </c>
      <c r="C132660" s="1" t="s">
        <v>60</v>
      </c>
    </row>
    <row r="132661" spans="1:3" x14ac:dyDescent="0.2">
      <c r="A132661" s="1">
        <v>143918</v>
      </c>
      <c r="B132661" s="1" t="s">
        <v>132268</v>
      </c>
      <c r="C132661" s="1" t="s">
        <v>60</v>
      </c>
    </row>
    <row r="132662" spans="1:3" x14ac:dyDescent="0.2">
      <c r="A132662" s="1">
        <v>143919</v>
      </c>
      <c r="B132662" s="1" t="s">
        <v>132269</v>
      </c>
      <c r="C132662" s="1" t="s">
        <v>5</v>
      </c>
    </row>
    <row r="132663" spans="1:3" x14ac:dyDescent="0.2">
      <c r="A132663" s="1">
        <v>143920</v>
      </c>
      <c r="B132663" s="1" t="s">
        <v>132270</v>
      </c>
      <c r="C132663" s="1" t="s">
        <v>60</v>
      </c>
    </row>
    <row r="132664" spans="1:3" x14ac:dyDescent="0.2">
      <c r="A132664" s="1">
        <v>143921</v>
      </c>
      <c r="B132664" s="1" t="s">
        <v>132271</v>
      </c>
      <c r="C132664" s="1" t="s">
        <v>60</v>
      </c>
    </row>
    <row r="132665" spans="1:3" x14ac:dyDescent="0.2">
      <c r="A132665" s="1">
        <v>143922</v>
      </c>
      <c r="B132665" s="1" t="s">
        <v>132272</v>
      </c>
      <c r="C132665" s="1" t="s">
        <v>60</v>
      </c>
    </row>
    <row r="132666" spans="1:3" x14ac:dyDescent="0.2">
      <c r="A132666" s="1">
        <v>143923</v>
      </c>
      <c r="B132666" s="1" t="s">
        <v>132273</v>
      </c>
      <c r="C132666" s="1" t="s">
        <v>60</v>
      </c>
    </row>
    <row r="132667" spans="1:3" x14ac:dyDescent="0.2">
      <c r="A132667" s="1">
        <v>143924</v>
      </c>
      <c r="B132667" s="1" t="s">
        <v>132274</v>
      </c>
      <c r="C132667" s="1" t="s">
        <v>60</v>
      </c>
    </row>
    <row r="132668" spans="1:3" x14ac:dyDescent="0.2">
      <c r="A132668" s="1">
        <v>143925</v>
      </c>
      <c r="B132668" s="1" t="s">
        <v>132275</v>
      </c>
      <c r="C132668" s="1" t="s">
        <v>60</v>
      </c>
    </row>
    <row r="132669" spans="1:3" x14ac:dyDescent="0.2">
      <c r="A132669" s="1">
        <v>143926</v>
      </c>
      <c r="B132669" s="1" t="s">
        <v>132276</v>
      </c>
      <c r="C132669" s="1" t="s">
        <v>60</v>
      </c>
    </row>
    <row r="132670" spans="1:3" x14ac:dyDescent="0.2">
      <c r="A132670" s="1">
        <v>143927</v>
      </c>
      <c r="B132670" s="1" t="s">
        <v>132277</v>
      </c>
      <c r="C132670" s="1" t="s">
        <v>60</v>
      </c>
    </row>
    <row r="132671" spans="1:3" x14ac:dyDescent="0.2">
      <c r="A132671" s="1">
        <v>143928</v>
      </c>
      <c r="B132671" s="1" t="s">
        <v>132278</v>
      </c>
      <c r="C132671" s="1" t="s">
        <v>60</v>
      </c>
    </row>
    <row r="132672" spans="1:3" x14ac:dyDescent="0.2">
      <c r="A132672" s="1">
        <v>143929</v>
      </c>
      <c r="B132672" s="1" t="s">
        <v>132279</v>
      </c>
      <c r="C132672" s="1" t="s">
        <v>5</v>
      </c>
    </row>
    <row r="132673" spans="1:3" x14ac:dyDescent="0.2">
      <c r="A132673" s="1">
        <v>143930</v>
      </c>
      <c r="B132673" s="1" t="s">
        <v>132280</v>
      </c>
      <c r="C132673" s="1" t="s">
        <v>60</v>
      </c>
    </row>
    <row r="132674" spans="1:3" x14ac:dyDescent="0.2">
      <c r="A132674" s="1">
        <v>143931</v>
      </c>
      <c r="B132674" s="1" t="s">
        <v>132281</v>
      </c>
      <c r="C132674" s="1" t="s">
        <v>60</v>
      </c>
    </row>
    <row r="132675" spans="1:3" x14ac:dyDescent="0.2">
      <c r="A132675" s="1">
        <v>143942</v>
      </c>
      <c r="B132675" s="1" t="s">
        <v>132282</v>
      </c>
      <c r="C132675" s="1" t="s">
        <v>5</v>
      </c>
    </row>
    <row r="132676" spans="1:3" x14ac:dyDescent="0.2">
      <c r="A132676" s="1">
        <v>143943</v>
      </c>
      <c r="B132676" s="1" t="s">
        <v>132283</v>
      </c>
      <c r="C132676" s="1" t="s">
        <v>60</v>
      </c>
    </row>
    <row r="132677" spans="1:3" x14ac:dyDescent="0.2">
      <c r="A132677" s="1">
        <v>143945</v>
      </c>
      <c r="B132677" s="1" t="s">
        <v>132284</v>
      </c>
      <c r="C132677" s="1" t="s">
        <v>60</v>
      </c>
    </row>
    <row r="132678" spans="1:3" x14ac:dyDescent="0.2">
      <c r="A132678" s="1">
        <v>143946</v>
      </c>
      <c r="B132678" s="1" t="s">
        <v>132285</v>
      </c>
      <c r="C132678" s="1" t="s">
        <v>60</v>
      </c>
    </row>
    <row r="132679" spans="1:3" x14ac:dyDescent="0.2">
      <c r="A132679" s="1">
        <v>143947</v>
      </c>
      <c r="B132679" s="1" t="s">
        <v>132286</v>
      </c>
      <c r="C132679" s="1" t="s">
        <v>60</v>
      </c>
    </row>
    <row r="132680" spans="1:3" x14ac:dyDescent="0.2">
      <c r="A132680" s="1">
        <v>143948</v>
      </c>
      <c r="B132680" s="1" t="s">
        <v>132287</v>
      </c>
      <c r="C132680" s="1" t="s">
        <v>60</v>
      </c>
    </row>
    <row r="132681" spans="1:3" x14ac:dyDescent="0.2">
      <c r="A132681" s="1">
        <v>143949</v>
      </c>
      <c r="B132681" s="1" t="s">
        <v>132288</v>
      </c>
      <c r="C132681" s="1" t="s">
        <v>5</v>
      </c>
    </row>
    <row r="132682" spans="1:3" x14ac:dyDescent="0.2">
      <c r="A132682" s="1">
        <v>143950</v>
      </c>
      <c r="B132682" s="1" t="s">
        <v>132289</v>
      </c>
      <c r="C132682" s="1" t="s">
        <v>5</v>
      </c>
    </row>
    <row r="132683" spans="1:3" x14ac:dyDescent="0.2">
      <c r="A132683" s="1">
        <v>143951</v>
      </c>
      <c r="B132683" s="1" t="s">
        <v>132290</v>
      </c>
      <c r="C132683" s="1" t="s">
        <v>60</v>
      </c>
    </row>
    <row r="132684" spans="1:3" x14ac:dyDescent="0.2">
      <c r="A132684" s="1">
        <v>143962</v>
      </c>
      <c r="B132684" s="1" t="s">
        <v>132291</v>
      </c>
      <c r="C132684" s="1" t="s">
        <v>60</v>
      </c>
    </row>
    <row r="132685" spans="1:3" x14ac:dyDescent="0.2">
      <c r="A132685" s="1">
        <v>143963</v>
      </c>
      <c r="B132685" s="1" t="s">
        <v>132292</v>
      </c>
      <c r="C132685" s="1" t="s">
        <v>60</v>
      </c>
    </row>
    <row r="132686" spans="1:3" x14ac:dyDescent="0.2">
      <c r="A132686" s="1">
        <v>143964</v>
      </c>
      <c r="B132686" s="1" t="s">
        <v>132293</v>
      </c>
      <c r="C132686" s="1" t="s">
        <v>60</v>
      </c>
    </row>
    <row r="132687" spans="1:3" x14ac:dyDescent="0.2">
      <c r="A132687" s="1">
        <v>143965</v>
      </c>
      <c r="B132687" s="1" t="s">
        <v>132294</v>
      </c>
      <c r="C132687" s="1" t="s">
        <v>60</v>
      </c>
    </row>
    <row r="132688" spans="1:3" x14ac:dyDescent="0.2">
      <c r="A132688" s="1">
        <v>143966</v>
      </c>
      <c r="B132688" s="1" t="s">
        <v>132295</v>
      </c>
      <c r="C132688" s="1" t="s">
        <v>5</v>
      </c>
    </row>
    <row r="132689" spans="1:3" x14ac:dyDescent="0.2">
      <c r="A132689" s="1">
        <v>143967</v>
      </c>
      <c r="B132689" s="1" t="s">
        <v>132296</v>
      </c>
      <c r="C132689" s="1" t="s">
        <v>60</v>
      </c>
    </row>
    <row r="132690" spans="1:3" x14ac:dyDescent="0.2">
      <c r="A132690" s="1">
        <v>143968</v>
      </c>
      <c r="B132690" s="1" t="s">
        <v>132297</v>
      </c>
      <c r="C132690" s="1" t="s">
        <v>60</v>
      </c>
    </row>
    <row r="132691" spans="1:3" x14ac:dyDescent="0.2">
      <c r="A132691" s="1">
        <v>143969</v>
      </c>
      <c r="B132691" s="1" t="s">
        <v>132298</v>
      </c>
      <c r="C132691" s="1" t="s">
        <v>60</v>
      </c>
    </row>
    <row r="132692" spans="1:3" x14ac:dyDescent="0.2">
      <c r="A132692" s="1">
        <v>143970</v>
      </c>
      <c r="B132692" s="1" t="s">
        <v>132299</v>
      </c>
      <c r="C132692" s="1" t="s">
        <v>60</v>
      </c>
    </row>
    <row r="132693" spans="1:3" x14ac:dyDescent="0.2">
      <c r="A132693" s="1">
        <v>143971</v>
      </c>
      <c r="B132693" s="1" t="s">
        <v>132300</v>
      </c>
      <c r="C132693" s="1" t="s">
        <v>60</v>
      </c>
    </row>
    <row r="132694" spans="1:3" x14ac:dyDescent="0.2">
      <c r="A132694" s="1">
        <v>143982</v>
      </c>
      <c r="B132694" s="1" t="s">
        <v>132301</v>
      </c>
      <c r="C132694" s="1" t="s">
        <v>60</v>
      </c>
    </row>
    <row r="132695" spans="1:3" x14ac:dyDescent="0.2">
      <c r="A132695" s="1">
        <v>143983</v>
      </c>
      <c r="B132695" s="1" t="s">
        <v>132302</v>
      </c>
      <c r="C132695" s="1" t="s">
        <v>60</v>
      </c>
    </row>
    <row r="132696" spans="1:3" x14ac:dyDescent="0.2">
      <c r="A132696" s="1">
        <v>143984</v>
      </c>
      <c r="B132696" s="1" t="s">
        <v>132303</v>
      </c>
      <c r="C132696" s="1" t="s">
        <v>60</v>
      </c>
    </row>
    <row r="132697" spans="1:3" x14ac:dyDescent="0.2">
      <c r="A132697" s="1">
        <v>143985</v>
      </c>
      <c r="B132697" s="1" t="s">
        <v>132304</v>
      </c>
      <c r="C132697" s="1" t="s">
        <v>60</v>
      </c>
    </row>
    <row r="132698" spans="1:3" x14ac:dyDescent="0.2">
      <c r="A132698" s="1">
        <v>143986</v>
      </c>
      <c r="B132698" s="1" t="s">
        <v>132305</v>
      </c>
      <c r="C132698" s="1" t="s">
        <v>60</v>
      </c>
    </row>
    <row r="132699" spans="1:3" x14ac:dyDescent="0.2">
      <c r="A132699" s="1">
        <v>143987</v>
      </c>
      <c r="B132699" s="1" t="s">
        <v>132306</v>
      </c>
      <c r="C132699" s="1" t="s">
        <v>60</v>
      </c>
    </row>
    <row r="132700" spans="1:3" x14ac:dyDescent="0.2">
      <c r="A132700" s="1">
        <v>143988</v>
      </c>
      <c r="B132700" s="1" t="s">
        <v>132307</v>
      </c>
      <c r="C132700" s="1" t="s">
        <v>60</v>
      </c>
    </row>
    <row r="132701" spans="1:3" x14ac:dyDescent="0.2">
      <c r="A132701" s="1">
        <v>143989</v>
      </c>
      <c r="B132701" s="1" t="s">
        <v>132308</v>
      </c>
      <c r="C132701" s="1" t="s">
        <v>60</v>
      </c>
    </row>
    <row r="132702" spans="1:3" x14ac:dyDescent="0.2">
      <c r="A132702" s="1">
        <v>143990</v>
      </c>
      <c r="B132702" s="1" t="s">
        <v>132309</v>
      </c>
      <c r="C132702" s="1" t="s">
        <v>60</v>
      </c>
    </row>
    <row r="132703" spans="1:3" x14ac:dyDescent="0.2">
      <c r="A132703" s="1">
        <v>143991</v>
      </c>
      <c r="B132703" s="1" t="s">
        <v>132310</v>
      </c>
      <c r="C132703" s="1" t="s">
        <v>60</v>
      </c>
    </row>
    <row r="132704" spans="1:3" x14ac:dyDescent="0.2">
      <c r="A132704" s="1">
        <v>143992</v>
      </c>
      <c r="B132704" s="1" t="s">
        <v>132311</v>
      </c>
      <c r="C132704" s="1" t="s">
        <v>60</v>
      </c>
    </row>
    <row r="132705" spans="1:3" x14ac:dyDescent="0.2">
      <c r="A132705" s="1">
        <v>143993</v>
      </c>
      <c r="B132705" s="1" t="s">
        <v>132312</v>
      </c>
      <c r="C132705" s="1" t="s">
        <v>60</v>
      </c>
    </row>
    <row r="132706" spans="1:3" x14ac:dyDescent="0.2">
      <c r="A132706" s="1">
        <v>144000</v>
      </c>
      <c r="B132706" s="1" t="s">
        <v>132313</v>
      </c>
      <c r="C132706" s="1" t="s">
        <v>60</v>
      </c>
    </row>
    <row r="132707" spans="1:3" x14ac:dyDescent="0.2">
      <c r="A132707" s="1">
        <v>144001</v>
      </c>
      <c r="B132707" s="1" t="s">
        <v>132314</v>
      </c>
      <c r="C132707" s="1" t="s">
        <v>60</v>
      </c>
    </row>
    <row r="132708" spans="1:3" x14ac:dyDescent="0.2">
      <c r="A132708" s="1">
        <v>144004</v>
      </c>
      <c r="B132708" s="1" t="s">
        <v>132315</v>
      </c>
      <c r="C132708" s="1" t="s">
        <v>5</v>
      </c>
    </row>
    <row r="132709" spans="1:3" x14ac:dyDescent="0.2">
      <c r="A132709" s="1">
        <v>144007</v>
      </c>
      <c r="B132709" s="1" t="s">
        <v>132316</v>
      </c>
      <c r="C132709" s="1" t="s">
        <v>60</v>
      </c>
    </row>
    <row r="132710" spans="1:3" x14ac:dyDescent="0.2">
      <c r="A132710" s="1">
        <v>144010</v>
      </c>
      <c r="B132710" s="1" t="s">
        <v>132317</v>
      </c>
      <c r="C132710" s="1" t="s">
        <v>60</v>
      </c>
    </row>
    <row r="132711" spans="1:3" x14ac:dyDescent="0.2">
      <c r="A132711" s="1">
        <v>144011</v>
      </c>
      <c r="B132711" s="1" t="s">
        <v>132318</v>
      </c>
      <c r="C132711" s="1" t="s">
        <v>60</v>
      </c>
    </row>
    <row r="132712" spans="1:3" x14ac:dyDescent="0.2">
      <c r="A132712" s="1">
        <v>144012</v>
      </c>
      <c r="B132712" s="1" t="s">
        <v>132319</v>
      </c>
      <c r="C132712" s="1" t="s">
        <v>5</v>
      </c>
    </row>
    <row r="132713" spans="1:3" x14ac:dyDescent="0.2">
      <c r="A132713" s="1">
        <v>144013</v>
      </c>
      <c r="B132713" s="1" t="s">
        <v>132320</v>
      </c>
      <c r="C132713" s="1" t="s">
        <v>5</v>
      </c>
    </row>
    <row r="132714" spans="1:3" x14ac:dyDescent="0.2">
      <c r="A132714" s="1">
        <v>144024</v>
      </c>
      <c r="B132714" s="1" t="s">
        <v>132321</v>
      </c>
      <c r="C132714" s="1" t="s">
        <v>5</v>
      </c>
    </row>
    <row r="132715" spans="1:3" x14ac:dyDescent="0.2">
      <c r="A132715" s="1">
        <v>144025</v>
      </c>
      <c r="B132715" s="1" t="s">
        <v>132322</v>
      </c>
      <c r="C132715" s="1" t="s">
        <v>60</v>
      </c>
    </row>
    <row r="132716" spans="1:3" x14ac:dyDescent="0.2">
      <c r="A132716" s="1">
        <v>144026</v>
      </c>
      <c r="B132716" s="1" t="s">
        <v>132323</v>
      </c>
      <c r="C132716" s="1" t="s">
        <v>60</v>
      </c>
    </row>
    <row r="132717" spans="1:3" x14ac:dyDescent="0.2">
      <c r="A132717" s="1">
        <v>144027</v>
      </c>
      <c r="B132717" s="1" t="s">
        <v>132324</v>
      </c>
      <c r="C132717" s="1" t="s">
        <v>60</v>
      </c>
    </row>
    <row r="132718" spans="1:3" x14ac:dyDescent="0.2">
      <c r="A132718" s="1">
        <v>144028</v>
      </c>
      <c r="B132718" s="1" t="s">
        <v>132325</v>
      </c>
      <c r="C132718" s="1" t="s">
        <v>60</v>
      </c>
    </row>
    <row r="132719" spans="1:3" x14ac:dyDescent="0.2">
      <c r="A132719" s="1">
        <v>144029</v>
      </c>
      <c r="B132719" s="1" t="s">
        <v>132326</v>
      </c>
      <c r="C132719" s="1" t="s">
        <v>60</v>
      </c>
    </row>
    <row r="132720" spans="1:3" x14ac:dyDescent="0.2">
      <c r="A132720" s="1">
        <v>144031</v>
      </c>
      <c r="B132720" s="1" t="s">
        <v>132327</v>
      </c>
      <c r="C132720" s="1" t="s">
        <v>5</v>
      </c>
    </row>
    <row r="132721" spans="1:3" x14ac:dyDescent="0.2">
      <c r="A132721" s="1">
        <v>144032</v>
      </c>
      <c r="B132721" s="1" t="s">
        <v>132328</v>
      </c>
      <c r="C132721" s="1" t="s">
        <v>60</v>
      </c>
    </row>
    <row r="132722" spans="1:3" x14ac:dyDescent="0.2">
      <c r="A132722" s="1">
        <v>144033</v>
      </c>
      <c r="B132722" s="1" t="s">
        <v>132329</v>
      </c>
      <c r="C132722" s="1" t="s">
        <v>60</v>
      </c>
    </row>
    <row r="132723" spans="1:3" x14ac:dyDescent="0.2">
      <c r="A132723" s="1">
        <v>144034</v>
      </c>
      <c r="B132723" s="1" t="s">
        <v>132330</v>
      </c>
      <c r="C132723" s="1" t="s">
        <v>60</v>
      </c>
    </row>
    <row r="132724" spans="1:3" x14ac:dyDescent="0.2">
      <c r="A132724" s="1">
        <v>144035</v>
      </c>
      <c r="B132724" s="1" t="s">
        <v>132331</v>
      </c>
      <c r="C132724" s="1" t="s">
        <v>5</v>
      </c>
    </row>
    <row r="132725" spans="1:3" x14ac:dyDescent="0.2">
      <c r="A132725" s="1">
        <v>144036</v>
      </c>
      <c r="B132725" s="1" t="s">
        <v>132332</v>
      </c>
      <c r="C132725" s="1" t="s">
        <v>60</v>
      </c>
    </row>
    <row r="132726" spans="1:3" x14ac:dyDescent="0.2">
      <c r="A132726" s="1">
        <v>144037</v>
      </c>
      <c r="B132726" s="1" t="s">
        <v>132333</v>
      </c>
      <c r="C132726" s="1" t="s">
        <v>60</v>
      </c>
    </row>
    <row r="132727" spans="1:3" x14ac:dyDescent="0.2">
      <c r="A132727" s="1">
        <v>144038</v>
      </c>
      <c r="B132727" s="1" t="s">
        <v>132334</v>
      </c>
      <c r="C132727" s="1" t="s">
        <v>60</v>
      </c>
    </row>
    <row r="132728" spans="1:3" x14ac:dyDescent="0.2">
      <c r="A132728" s="1">
        <v>144039</v>
      </c>
      <c r="B132728" s="1" t="s">
        <v>132335</v>
      </c>
      <c r="C132728" s="1" t="s">
        <v>60</v>
      </c>
    </row>
    <row r="132729" spans="1:3" x14ac:dyDescent="0.2">
      <c r="A132729" s="1">
        <v>144040</v>
      </c>
      <c r="B132729" s="1" t="s">
        <v>132336</v>
      </c>
      <c r="C132729" s="1" t="s">
        <v>60</v>
      </c>
    </row>
    <row r="132730" spans="1:3" x14ac:dyDescent="0.2">
      <c r="A132730" s="1">
        <v>144041</v>
      </c>
      <c r="B132730" s="1" t="s">
        <v>132337</v>
      </c>
      <c r="C132730" s="1" t="s">
        <v>60</v>
      </c>
    </row>
    <row r="132731" spans="1:3" x14ac:dyDescent="0.2">
      <c r="A132731" s="1">
        <v>144042</v>
      </c>
      <c r="B132731" s="1" t="s">
        <v>132338</v>
      </c>
      <c r="C132731" s="1" t="s">
        <v>5</v>
      </c>
    </row>
    <row r="132732" spans="1:3" x14ac:dyDescent="0.2">
      <c r="A132732" s="1">
        <v>144043</v>
      </c>
      <c r="B132732" s="1" t="s">
        <v>132339</v>
      </c>
      <c r="C132732" s="1" t="s">
        <v>60</v>
      </c>
    </row>
    <row r="132733" spans="1:3" x14ac:dyDescent="0.2">
      <c r="A132733" s="1">
        <v>144047</v>
      </c>
      <c r="B132733" s="1" t="s">
        <v>132340</v>
      </c>
      <c r="C132733" s="1" t="s">
        <v>5</v>
      </c>
    </row>
    <row r="132734" spans="1:3" x14ac:dyDescent="0.2">
      <c r="A132734" s="1">
        <v>144050</v>
      </c>
      <c r="B132734" s="1" t="s">
        <v>132341</v>
      </c>
      <c r="C132734" s="1" t="s">
        <v>60</v>
      </c>
    </row>
    <row r="132735" spans="1:3" x14ac:dyDescent="0.2">
      <c r="A132735" s="1">
        <v>144051</v>
      </c>
      <c r="B132735" s="1" t="s">
        <v>132342</v>
      </c>
      <c r="C132735" s="1" t="s">
        <v>60</v>
      </c>
    </row>
    <row r="132736" spans="1:3" x14ac:dyDescent="0.2">
      <c r="A132736" s="1">
        <v>144052</v>
      </c>
      <c r="B132736" s="1" t="s">
        <v>132343</v>
      </c>
      <c r="C132736" s="1" t="s">
        <v>60</v>
      </c>
    </row>
    <row r="132737" spans="1:4" x14ac:dyDescent="0.2">
      <c r="A132737" s="1">
        <v>144064</v>
      </c>
      <c r="B132737" s="1" t="s">
        <v>132344</v>
      </c>
      <c r="C132737" s="1" t="s">
        <v>60</v>
      </c>
    </row>
    <row r="132738" spans="1:4" x14ac:dyDescent="0.2">
      <c r="A132738" s="1">
        <v>144065</v>
      </c>
      <c r="B132738" s="1" t="s">
        <v>132345</v>
      </c>
      <c r="C132738" s="1" t="s">
        <v>60</v>
      </c>
    </row>
    <row r="132739" spans="1:4" x14ac:dyDescent="0.2">
      <c r="A132739" s="1">
        <v>144066</v>
      </c>
      <c r="B132739" s="1" t="s">
        <v>132346</v>
      </c>
      <c r="C132739" s="1" t="s">
        <v>60</v>
      </c>
    </row>
    <row r="132740" spans="1:4" x14ac:dyDescent="0.2">
      <c r="A132740" s="1">
        <v>144068</v>
      </c>
      <c r="B132740" s="1" t="s">
        <v>132347</v>
      </c>
      <c r="C132740" s="1" t="s">
        <v>60</v>
      </c>
    </row>
    <row r="132741" spans="1:4" x14ac:dyDescent="0.2">
      <c r="A132741" s="1">
        <v>144070</v>
      </c>
      <c r="B132741" s="1" t="s">
        <v>132348</v>
      </c>
      <c r="C132741" s="1" t="s">
        <v>60</v>
      </c>
    </row>
    <row r="132742" spans="1:4" x14ac:dyDescent="0.2">
      <c r="A132742" s="1">
        <v>144071</v>
      </c>
      <c r="B132742" s="1" t="s">
        <v>132349</v>
      </c>
      <c r="C132742" s="1" t="s">
        <v>60</v>
      </c>
    </row>
    <row r="132743" spans="1:4" x14ac:dyDescent="0.2">
      <c r="A132743" s="1">
        <v>144072</v>
      </c>
      <c r="B132743" s="1" t="s">
        <v>132350</v>
      </c>
      <c r="C132743" s="1" t="s">
        <v>60</v>
      </c>
    </row>
    <row r="132744" spans="1:4" x14ac:dyDescent="0.2">
      <c r="A132744" s="1">
        <v>144073</v>
      </c>
      <c r="B132744" s="1" t="s">
        <v>132351</v>
      </c>
      <c r="C132744" s="1" t="s">
        <v>60</v>
      </c>
    </row>
    <row r="132745" spans="1:4" x14ac:dyDescent="0.2">
      <c r="A132745" s="1">
        <v>144074</v>
      </c>
      <c r="B132745" s="1" t="s">
        <v>132352</v>
      </c>
      <c r="C132745" s="1" t="s">
        <v>60</v>
      </c>
    </row>
    <row r="132746" spans="1:4" x14ac:dyDescent="0.2">
      <c r="A132746" s="1">
        <v>144075</v>
      </c>
      <c r="B132746" s="1" t="s">
        <v>132353</v>
      </c>
      <c r="C132746" s="1" t="s">
        <v>60</v>
      </c>
    </row>
    <row r="132747" spans="1:4" x14ac:dyDescent="0.2">
      <c r="A132747" s="1">
        <v>144076</v>
      </c>
      <c r="B132747" s="1" t="s">
        <v>132354</v>
      </c>
      <c r="C132747" s="1" t="s">
        <v>5</v>
      </c>
    </row>
    <row r="132748" spans="1:4" x14ac:dyDescent="0.2">
      <c r="A132748" s="1">
        <v>144077</v>
      </c>
      <c r="B132748" s="1" t="s">
        <v>132355</v>
      </c>
      <c r="C132748" s="1" t="s">
        <v>60</v>
      </c>
    </row>
    <row r="132749" spans="1:4" x14ac:dyDescent="0.2">
      <c r="A132749" s="1">
        <v>144079</v>
      </c>
      <c r="B132749" s="1" t="s">
        <v>132356</v>
      </c>
      <c r="C132749" s="1" t="s">
        <v>60</v>
      </c>
    </row>
    <row r="132750" spans="1:4" x14ac:dyDescent="0.2">
      <c r="A132750" s="1">
        <v>144080</v>
      </c>
      <c r="B132750" s="1" t="s">
        <v>132357</v>
      </c>
      <c r="C132750" s="1" t="s">
        <v>60</v>
      </c>
    </row>
    <row r="132751" spans="1:4" x14ac:dyDescent="0.2">
      <c r="A132751" s="1">
        <v>144081</v>
      </c>
      <c r="B132751" s="1" t="s">
        <v>132358</v>
      </c>
      <c r="C132751" s="1" t="s">
        <v>60</v>
      </c>
    </row>
    <row r="132752" spans="1:4" x14ac:dyDescent="0.2">
      <c r="A132752" s="1">
        <v>144082</v>
      </c>
      <c r="B132752" s="1" t="s">
        <v>132359</v>
      </c>
      <c r="C132752" s="1" t="s">
        <v>60</v>
      </c>
      <c r="D132752" s="1" t="s">
        <v>61</v>
      </c>
    </row>
    <row r="132753" spans="1:3" x14ac:dyDescent="0.2">
      <c r="A132753" s="1">
        <v>144083</v>
      </c>
      <c r="B132753" s="1" t="s">
        <v>132360</v>
      </c>
      <c r="C132753" s="1" t="s">
        <v>60</v>
      </c>
    </row>
    <row r="132754" spans="1:3" x14ac:dyDescent="0.2">
      <c r="A132754" s="1">
        <v>144084</v>
      </c>
      <c r="B132754" s="1" t="s">
        <v>132361</v>
      </c>
      <c r="C132754" s="1" t="s">
        <v>60</v>
      </c>
    </row>
    <row r="132755" spans="1:3" x14ac:dyDescent="0.2">
      <c r="A132755" s="1">
        <v>144085</v>
      </c>
      <c r="B132755" s="1" t="s">
        <v>132362</v>
      </c>
      <c r="C132755" s="1" t="s">
        <v>60</v>
      </c>
    </row>
    <row r="132756" spans="1:3" x14ac:dyDescent="0.2">
      <c r="A132756" s="1">
        <v>144086</v>
      </c>
      <c r="B132756" s="1" t="s">
        <v>132363</v>
      </c>
      <c r="C132756" s="1" t="s">
        <v>60</v>
      </c>
    </row>
    <row r="132757" spans="1:3" x14ac:dyDescent="0.2">
      <c r="A132757" s="1">
        <v>144087</v>
      </c>
      <c r="B132757" s="1" t="s">
        <v>132364</v>
      </c>
      <c r="C132757" s="1" t="s">
        <v>60</v>
      </c>
    </row>
    <row r="132758" spans="1:3" x14ac:dyDescent="0.2">
      <c r="A132758" s="1">
        <v>144088</v>
      </c>
      <c r="B132758" s="1" t="s">
        <v>132365</v>
      </c>
      <c r="C132758" s="1" t="s">
        <v>60</v>
      </c>
    </row>
    <row r="132759" spans="1:3" x14ac:dyDescent="0.2">
      <c r="A132759" s="1">
        <v>144089</v>
      </c>
      <c r="B132759" s="1" t="s">
        <v>132366</v>
      </c>
      <c r="C132759" s="1" t="s">
        <v>60</v>
      </c>
    </row>
    <row r="132760" spans="1:3" x14ac:dyDescent="0.2">
      <c r="A132760" s="1">
        <v>144091</v>
      </c>
      <c r="B132760" s="1" t="s">
        <v>132367</v>
      </c>
      <c r="C132760" s="1" t="s">
        <v>60</v>
      </c>
    </row>
    <row r="132761" spans="1:3" x14ac:dyDescent="0.2">
      <c r="A132761" s="1">
        <v>144092</v>
      </c>
      <c r="B132761" s="1" t="s">
        <v>132368</v>
      </c>
      <c r="C132761" s="1" t="s">
        <v>60</v>
      </c>
    </row>
    <row r="132762" spans="1:3" x14ac:dyDescent="0.2">
      <c r="A132762" s="1">
        <v>144093</v>
      </c>
      <c r="B132762" s="1" t="s">
        <v>132369</v>
      </c>
      <c r="C132762" s="1" t="s">
        <v>60</v>
      </c>
    </row>
    <row r="132763" spans="1:3" x14ac:dyDescent="0.2">
      <c r="A132763" s="1">
        <v>144104</v>
      </c>
      <c r="B132763" s="1" t="s">
        <v>132370</v>
      </c>
      <c r="C132763" s="1" t="s">
        <v>60</v>
      </c>
    </row>
    <row r="132764" spans="1:3" x14ac:dyDescent="0.2">
      <c r="A132764" s="1">
        <v>144105</v>
      </c>
      <c r="B132764" s="1" t="s">
        <v>132371</v>
      </c>
      <c r="C132764" s="1" t="s">
        <v>60</v>
      </c>
    </row>
    <row r="132765" spans="1:3" x14ac:dyDescent="0.2">
      <c r="A132765" s="1">
        <v>144106</v>
      </c>
      <c r="B132765" s="1" t="s">
        <v>132372</v>
      </c>
      <c r="C132765" s="1" t="s">
        <v>60</v>
      </c>
    </row>
    <row r="132766" spans="1:3" x14ac:dyDescent="0.2">
      <c r="A132766" s="1">
        <v>144107</v>
      </c>
      <c r="B132766" s="1" t="s">
        <v>132373</v>
      </c>
      <c r="C132766" s="1" t="s">
        <v>60</v>
      </c>
    </row>
    <row r="132767" spans="1:3" x14ac:dyDescent="0.2">
      <c r="A132767" s="1">
        <v>144108</v>
      </c>
      <c r="B132767" s="1" t="s">
        <v>132374</v>
      </c>
      <c r="C132767" s="1" t="s">
        <v>60</v>
      </c>
    </row>
    <row r="132768" spans="1:3" x14ac:dyDescent="0.2">
      <c r="A132768" s="1">
        <v>144109</v>
      </c>
      <c r="B132768" s="1" t="s">
        <v>132375</v>
      </c>
      <c r="C132768" s="1" t="s">
        <v>60</v>
      </c>
    </row>
    <row r="132769" spans="1:3" x14ac:dyDescent="0.2">
      <c r="A132769" s="1">
        <v>144110</v>
      </c>
      <c r="B132769" s="1" t="s">
        <v>132376</v>
      </c>
      <c r="C132769" s="1" t="s">
        <v>5</v>
      </c>
    </row>
    <row r="132770" spans="1:3" x14ac:dyDescent="0.2">
      <c r="A132770" s="1">
        <v>144111</v>
      </c>
      <c r="B132770" s="1" t="s">
        <v>132377</v>
      </c>
      <c r="C132770" s="1" t="s">
        <v>60</v>
      </c>
    </row>
    <row r="132771" spans="1:3" x14ac:dyDescent="0.2">
      <c r="A132771" s="1">
        <v>144112</v>
      </c>
      <c r="B132771" s="1" t="s">
        <v>132378</v>
      </c>
      <c r="C132771" s="1" t="s">
        <v>60</v>
      </c>
    </row>
    <row r="132772" spans="1:3" x14ac:dyDescent="0.2">
      <c r="A132772" s="1">
        <v>144113</v>
      </c>
      <c r="B132772" s="1" t="s">
        <v>132379</v>
      </c>
      <c r="C132772" s="1" t="s">
        <v>5</v>
      </c>
    </row>
    <row r="132773" spans="1:3" x14ac:dyDescent="0.2">
      <c r="A132773" s="1">
        <v>144114</v>
      </c>
      <c r="B132773" s="1" t="s">
        <v>132380</v>
      </c>
      <c r="C132773" s="1" t="s">
        <v>60</v>
      </c>
    </row>
    <row r="132774" spans="1:3" x14ac:dyDescent="0.2">
      <c r="A132774" s="1">
        <v>144115</v>
      </c>
      <c r="B132774" s="1" t="s">
        <v>132381</v>
      </c>
      <c r="C132774" s="1" t="s">
        <v>60</v>
      </c>
    </row>
    <row r="132775" spans="1:3" x14ac:dyDescent="0.2">
      <c r="A132775" s="1">
        <v>144116</v>
      </c>
      <c r="B132775" s="1" t="s">
        <v>132382</v>
      </c>
      <c r="C132775" s="1" t="s">
        <v>60</v>
      </c>
    </row>
    <row r="132776" spans="1:3" x14ac:dyDescent="0.2">
      <c r="A132776" s="1">
        <v>144117</v>
      </c>
      <c r="B132776" s="1" t="s">
        <v>132383</v>
      </c>
      <c r="C132776" s="1" t="s">
        <v>60</v>
      </c>
    </row>
    <row r="132777" spans="1:3" x14ac:dyDescent="0.2">
      <c r="A132777" s="1">
        <v>144118</v>
      </c>
      <c r="B132777" s="1" t="s">
        <v>132384</v>
      </c>
      <c r="C132777" s="1" t="s">
        <v>60</v>
      </c>
    </row>
    <row r="132778" spans="1:3" x14ac:dyDescent="0.2">
      <c r="A132778" s="1">
        <v>144119</v>
      </c>
      <c r="B132778" s="1" t="s">
        <v>132385</v>
      </c>
      <c r="C132778" s="1" t="s">
        <v>60</v>
      </c>
    </row>
    <row r="132779" spans="1:3" x14ac:dyDescent="0.2">
      <c r="A132779" s="1">
        <v>144120</v>
      </c>
      <c r="B132779" s="1" t="s">
        <v>132386</v>
      </c>
      <c r="C132779" s="1" t="s">
        <v>60</v>
      </c>
    </row>
    <row r="132780" spans="1:3" x14ac:dyDescent="0.2">
      <c r="A132780" s="1">
        <v>144121</v>
      </c>
      <c r="B132780" s="1" t="s">
        <v>132387</v>
      </c>
      <c r="C132780" s="1" t="s">
        <v>60</v>
      </c>
    </row>
    <row r="132781" spans="1:3" x14ac:dyDescent="0.2">
      <c r="A132781" s="1">
        <v>144122</v>
      </c>
      <c r="B132781" s="1" t="s">
        <v>132388</v>
      </c>
      <c r="C132781" s="1" t="s">
        <v>60</v>
      </c>
    </row>
    <row r="132782" spans="1:3" x14ac:dyDescent="0.2">
      <c r="A132782" s="1">
        <v>144123</v>
      </c>
      <c r="B132782" s="1" t="s">
        <v>132389</v>
      </c>
      <c r="C132782" s="1" t="s">
        <v>60</v>
      </c>
    </row>
    <row r="132783" spans="1:3" x14ac:dyDescent="0.2">
      <c r="A132783" s="1">
        <v>144124</v>
      </c>
      <c r="B132783" s="1" t="s">
        <v>132390</v>
      </c>
      <c r="C132783" s="1" t="s">
        <v>60</v>
      </c>
    </row>
    <row r="132784" spans="1:3" x14ac:dyDescent="0.2">
      <c r="A132784" s="1">
        <v>144125</v>
      </c>
      <c r="B132784" s="1" t="s">
        <v>132391</v>
      </c>
      <c r="C132784" s="1" t="s">
        <v>60</v>
      </c>
    </row>
    <row r="132785" spans="1:3" x14ac:dyDescent="0.2">
      <c r="A132785" s="1">
        <v>144126</v>
      </c>
      <c r="B132785" s="1" t="s">
        <v>132392</v>
      </c>
      <c r="C132785" s="1" t="s">
        <v>60</v>
      </c>
    </row>
    <row r="132786" spans="1:3" x14ac:dyDescent="0.2">
      <c r="A132786" s="1">
        <v>144127</v>
      </c>
      <c r="B132786" s="1" t="s">
        <v>132393</v>
      </c>
      <c r="C132786" s="1" t="s">
        <v>60</v>
      </c>
    </row>
    <row r="132787" spans="1:3" x14ac:dyDescent="0.2">
      <c r="A132787" s="1">
        <v>144128</v>
      </c>
      <c r="B132787" s="1" t="s">
        <v>132394</v>
      </c>
      <c r="C132787" s="1" t="s">
        <v>60</v>
      </c>
    </row>
    <row r="132788" spans="1:3" x14ac:dyDescent="0.2">
      <c r="A132788" s="1">
        <v>144129</v>
      </c>
      <c r="B132788" s="1" t="s">
        <v>132395</v>
      </c>
      <c r="C132788" s="1" t="s">
        <v>60</v>
      </c>
    </row>
    <row r="132789" spans="1:3" x14ac:dyDescent="0.2">
      <c r="A132789" s="1">
        <v>144130</v>
      </c>
      <c r="B132789" s="1" t="s">
        <v>132396</v>
      </c>
      <c r="C132789" s="1" t="s">
        <v>60</v>
      </c>
    </row>
    <row r="132790" spans="1:3" x14ac:dyDescent="0.2">
      <c r="A132790" s="1">
        <v>144131</v>
      </c>
      <c r="B132790" s="1" t="s">
        <v>132397</v>
      </c>
      <c r="C132790" s="1" t="s">
        <v>60</v>
      </c>
    </row>
    <row r="132791" spans="1:3" x14ac:dyDescent="0.2">
      <c r="A132791" s="1">
        <v>144132</v>
      </c>
      <c r="B132791" s="1" t="s">
        <v>132398</v>
      </c>
      <c r="C132791" s="1" t="s">
        <v>60</v>
      </c>
    </row>
    <row r="132792" spans="1:3" x14ac:dyDescent="0.2">
      <c r="A132792" s="1">
        <v>144133</v>
      </c>
      <c r="B132792" s="1" t="s">
        <v>132399</v>
      </c>
      <c r="C132792" s="1" t="s">
        <v>60</v>
      </c>
    </row>
    <row r="132793" spans="1:3" x14ac:dyDescent="0.2">
      <c r="A132793" s="1">
        <v>144144</v>
      </c>
      <c r="B132793" s="1" t="s">
        <v>132400</v>
      </c>
      <c r="C132793" s="1" t="s">
        <v>60</v>
      </c>
    </row>
    <row r="132794" spans="1:3" x14ac:dyDescent="0.2">
      <c r="A132794" s="1">
        <v>144145</v>
      </c>
      <c r="B132794" s="1" t="s">
        <v>132401</v>
      </c>
      <c r="C132794" s="1" t="s">
        <v>60</v>
      </c>
    </row>
    <row r="132795" spans="1:3" x14ac:dyDescent="0.2">
      <c r="A132795" s="1">
        <v>144146</v>
      </c>
      <c r="B132795" s="1" t="s">
        <v>132402</v>
      </c>
      <c r="C132795" s="1" t="s">
        <v>60</v>
      </c>
    </row>
    <row r="132796" spans="1:3" x14ac:dyDescent="0.2">
      <c r="A132796" s="1">
        <v>144147</v>
      </c>
      <c r="B132796" s="1" t="s">
        <v>132403</v>
      </c>
      <c r="C132796" s="1" t="s">
        <v>60</v>
      </c>
    </row>
    <row r="132797" spans="1:3" x14ac:dyDescent="0.2">
      <c r="A132797" s="1">
        <v>144148</v>
      </c>
      <c r="B132797" s="1" t="s">
        <v>132404</v>
      </c>
      <c r="C132797" s="1" t="s">
        <v>60</v>
      </c>
    </row>
    <row r="132798" spans="1:3" x14ac:dyDescent="0.2">
      <c r="A132798" s="1">
        <v>144149</v>
      </c>
      <c r="B132798" s="1" t="s">
        <v>132405</v>
      </c>
      <c r="C132798" s="1" t="s">
        <v>60</v>
      </c>
    </row>
    <row r="132799" spans="1:3" x14ac:dyDescent="0.2">
      <c r="A132799" s="1">
        <v>144150</v>
      </c>
      <c r="B132799" s="1" t="s">
        <v>132406</v>
      </c>
      <c r="C132799" s="1" t="s">
        <v>60</v>
      </c>
    </row>
    <row r="132800" spans="1:3" x14ac:dyDescent="0.2">
      <c r="A132800" s="1">
        <v>144151</v>
      </c>
      <c r="B132800" s="1" t="s">
        <v>132407</v>
      </c>
      <c r="C132800" s="1" t="s">
        <v>60</v>
      </c>
    </row>
    <row r="132801" spans="1:3" x14ac:dyDescent="0.2">
      <c r="A132801" s="1">
        <v>144152</v>
      </c>
      <c r="B132801" s="1" t="s">
        <v>132408</v>
      </c>
      <c r="C132801" s="1" t="s">
        <v>60</v>
      </c>
    </row>
    <row r="132802" spans="1:3" x14ac:dyDescent="0.2">
      <c r="A132802" s="1">
        <v>144153</v>
      </c>
      <c r="B132802" s="1" t="s">
        <v>132409</v>
      </c>
      <c r="C132802" s="1" t="s">
        <v>60</v>
      </c>
    </row>
    <row r="132803" spans="1:3" x14ac:dyDescent="0.2">
      <c r="A132803" s="1">
        <v>144154</v>
      </c>
      <c r="B132803" s="1" t="s">
        <v>132410</v>
      </c>
      <c r="C132803" s="1" t="s">
        <v>5</v>
      </c>
    </row>
    <row r="132804" spans="1:3" x14ac:dyDescent="0.2">
      <c r="A132804" s="1">
        <v>144155</v>
      </c>
      <c r="B132804" s="1" t="s">
        <v>132411</v>
      </c>
      <c r="C132804" s="1" t="s">
        <v>60</v>
      </c>
    </row>
    <row r="132805" spans="1:3" x14ac:dyDescent="0.2">
      <c r="A132805" s="1">
        <v>144156</v>
      </c>
      <c r="B132805" s="1" t="s">
        <v>132412</v>
      </c>
      <c r="C132805" s="1" t="s">
        <v>60</v>
      </c>
    </row>
    <row r="132806" spans="1:3" x14ac:dyDescent="0.2">
      <c r="A132806" s="1">
        <v>144157</v>
      </c>
      <c r="B132806" s="1" t="s">
        <v>132413</v>
      </c>
      <c r="C132806" s="1" t="s">
        <v>60</v>
      </c>
    </row>
    <row r="132807" spans="1:3" x14ac:dyDescent="0.2">
      <c r="A132807" s="1">
        <v>144158</v>
      </c>
      <c r="B132807" s="1" t="s">
        <v>132414</v>
      </c>
      <c r="C132807" s="1" t="s">
        <v>60</v>
      </c>
    </row>
    <row r="132808" spans="1:3" x14ac:dyDescent="0.2">
      <c r="A132808" s="1">
        <v>144159</v>
      </c>
      <c r="B132808" s="1" t="s">
        <v>132415</v>
      </c>
      <c r="C132808" s="1" t="s">
        <v>60</v>
      </c>
    </row>
    <row r="132809" spans="1:3" x14ac:dyDescent="0.2">
      <c r="A132809" s="1">
        <v>144160</v>
      </c>
      <c r="B132809" s="1" t="s">
        <v>132416</v>
      </c>
      <c r="C132809" s="1" t="s">
        <v>60</v>
      </c>
    </row>
    <row r="132810" spans="1:3" x14ac:dyDescent="0.2">
      <c r="A132810" s="1">
        <v>144161</v>
      </c>
      <c r="B132810" s="1" t="s">
        <v>132417</v>
      </c>
      <c r="C132810" s="1" t="s">
        <v>60</v>
      </c>
    </row>
    <row r="132811" spans="1:3" x14ac:dyDescent="0.2">
      <c r="A132811" s="1">
        <v>144162</v>
      </c>
      <c r="B132811" s="1" t="s">
        <v>132418</v>
      </c>
      <c r="C132811" s="1" t="s">
        <v>60</v>
      </c>
    </row>
    <row r="132812" spans="1:3" x14ac:dyDescent="0.2">
      <c r="A132812" s="1">
        <v>144163</v>
      </c>
      <c r="B132812" s="1" t="s">
        <v>132419</v>
      </c>
      <c r="C132812" s="1" t="s">
        <v>60</v>
      </c>
    </row>
    <row r="132813" spans="1:3" x14ac:dyDescent="0.2">
      <c r="A132813" s="1">
        <v>144164</v>
      </c>
      <c r="B132813" s="1" t="s">
        <v>132420</v>
      </c>
      <c r="C132813" s="1" t="s">
        <v>60</v>
      </c>
    </row>
    <row r="132814" spans="1:3" x14ac:dyDescent="0.2">
      <c r="A132814" s="1">
        <v>144165</v>
      </c>
      <c r="B132814" s="1" t="s">
        <v>132421</v>
      </c>
      <c r="C132814" s="1" t="s">
        <v>60</v>
      </c>
    </row>
    <row r="132815" spans="1:3" x14ac:dyDescent="0.2">
      <c r="A132815" s="1">
        <v>144166</v>
      </c>
      <c r="B132815" s="1" t="s">
        <v>132422</v>
      </c>
      <c r="C132815" s="1" t="s">
        <v>60</v>
      </c>
    </row>
    <row r="132816" spans="1:3" x14ac:dyDescent="0.2">
      <c r="A132816" s="1">
        <v>144167</v>
      </c>
      <c r="B132816" s="1" t="s">
        <v>132423</v>
      </c>
      <c r="C132816" s="1" t="s">
        <v>60</v>
      </c>
    </row>
    <row r="132817" spans="1:3" x14ac:dyDescent="0.2">
      <c r="A132817" s="1">
        <v>144168</v>
      </c>
      <c r="B132817" s="1" t="s">
        <v>132424</v>
      </c>
      <c r="C132817" s="1" t="s">
        <v>60</v>
      </c>
    </row>
    <row r="132818" spans="1:3" x14ac:dyDescent="0.2">
      <c r="A132818" s="1">
        <v>144169</v>
      </c>
      <c r="B132818" s="1" t="s">
        <v>132425</v>
      </c>
      <c r="C132818" s="1" t="s">
        <v>5</v>
      </c>
    </row>
    <row r="132819" spans="1:3" x14ac:dyDescent="0.2">
      <c r="A132819" s="1">
        <v>144170</v>
      </c>
      <c r="B132819" s="1" t="s">
        <v>132426</v>
      </c>
      <c r="C132819" s="1" t="s">
        <v>60</v>
      </c>
    </row>
    <row r="132820" spans="1:3" x14ac:dyDescent="0.2">
      <c r="A132820" s="1">
        <v>144171</v>
      </c>
      <c r="B132820" s="1" t="s">
        <v>132427</v>
      </c>
      <c r="C132820" s="1" t="s">
        <v>5</v>
      </c>
    </row>
    <row r="132821" spans="1:3" x14ac:dyDescent="0.2">
      <c r="A132821" s="1">
        <v>144172</v>
      </c>
      <c r="B132821" s="1" t="s">
        <v>132428</v>
      </c>
      <c r="C132821" s="1" t="s">
        <v>60</v>
      </c>
    </row>
    <row r="132822" spans="1:3" x14ac:dyDescent="0.2">
      <c r="A132822" s="1">
        <v>144173</v>
      </c>
      <c r="B132822" s="1" t="s">
        <v>132429</v>
      </c>
      <c r="C132822" s="1" t="s">
        <v>60</v>
      </c>
    </row>
    <row r="132823" spans="1:3" x14ac:dyDescent="0.2">
      <c r="A132823" s="1">
        <v>144189</v>
      </c>
      <c r="B132823" s="1" t="s">
        <v>132430</v>
      </c>
      <c r="C132823" s="1" t="s">
        <v>5</v>
      </c>
    </row>
    <row r="132824" spans="1:3" x14ac:dyDescent="0.2">
      <c r="A132824" s="1">
        <v>144190</v>
      </c>
      <c r="B132824" s="1" t="s">
        <v>132431</v>
      </c>
      <c r="C132824" s="1" t="s">
        <v>5</v>
      </c>
    </row>
    <row r="132825" spans="1:3" x14ac:dyDescent="0.2">
      <c r="A132825" s="1">
        <v>144191</v>
      </c>
      <c r="B132825" s="1" t="s">
        <v>132432</v>
      </c>
      <c r="C132825" s="1" t="s">
        <v>5</v>
      </c>
    </row>
    <row r="132826" spans="1:3" x14ac:dyDescent="0.2">
      <c r="A132826" s="1">
        <v>144192</v>
      </c>
      <c r="B132826" s="1" t="s">
        <v>132433</v>
      </c>
      <c r="C132826" s="1" t="s">
        <v>5</v>
      </c>
    </row>
    <row r="132827" spans="1:3" x14ac:dyDescent="0.2">
      <c r="A132827" s="1">
        <v>144193</v>
      </c>
      <c r="B132827" s="1" t="s">
        <v>132434</v>
      </c>
      <c r="C132827" s="1" t="s">
        <v>5</v>
      </c>
    </row>
    <row r="132828" spans="1:3" x14ac:dyDescent="0.2">
      <c r="A132828" s="1">
        <v>144194</v>
      </c>
      <c r="B132828" s="1" t="s">
        <v>132435</v>
      </c>
      <c r="C132828" s="1" t="s">
        <v>5</v>
      </c>
    </row>
    <row r="132829" spans="1:3" x14ac:dyDescent="0.2">
      <c r="A132829" s="1">
        <v>144195</v>
      </c>
      <c r="B132829" s="1" t="s">
        <v>132436</v>
      </c>
      <c r="C132829" s="1" t="s">
        <v>5</v>
      </c>
    </row>
    <row r="132830" spans="1:3" x14ac:dyDescent="0.2">
      <c r="A132830" s="1">
        <v>144196</v>
      </c>
      <c r="B132830" s="1" t="s">
        <v>132437</v>
      </c>
      <c r="C132830" s="1" t="s">
        <v>5</v>
      </c>
    </row>
    <row r="132831" spans="1:3" x14ac:dyDescent="0.2">
      <c r="A132831" s="1">
        <v>144197</v>
      </c>
      <c r="B132831" s="1" t="s">
        <v>132438</v>
      </c>
      <c r="C132831" s="1" t="s">
        <v>5</v>
      </c>
    </row>
    <row r="132832" spans="1:3" x14ac:dyDescent="0.2">
      <c r="A132832" s="1">
        <v>144198</v>
      </c>
      <c r="B132832" s="1" t="s">
        <v>132439</v>
      </c>
      <c r="C132832" s="1" t="s">
        <v>5</v>
      </c>
    </row>
    <row r="132833" spans="1:3" x14ac:dyDescent="0.2">
      <c r="A132833" s="1">
        <v>144199</v>
      </c>
      <c r="B132833" s="1" t="s">
        <v>132440</v>
      </c>
      <c r="C132833" s="1" t="s">
        <v>5</v>
      </c>
    </row>
    <row r="132834" spans="1:3" x14ac:dyDescent="0.2">
      <c r="A132834" s="1">
        <v>144200</v>
      </c>
      <c r="B132834" s="1" t="s">
        <v>132441</v>
      </c>
      <c r="C132834" s="1" t="s">
        <v>5</v>
      </c>
    </row>
    <row r="132835" spans="1:3" x14ac:dyDescent="0.2">
      <c r="A132835" s="1">
        <v>144201</v>
      </c>
      <c r="B132835" s="1" t="s">
        <v>132442</v>
      </c>
      <c r="C132835" s="1" t="s">
        <v>5</v>
      </c>
    </row>
    <row r="132836" spans="1:3" x14ac:dyDescent="0.2">
      <c r="A132836" s="1">
        <v>144202</v>
      </c>
      <c r="B132836" s="1" t="s">
        <v>132443</v>
      </c>
      <c r="C132836" s="1" t="s">
        <v>5</v>
      </c>
    </row>
    <row r="132837" spans="1:3" x14ac:dyDescent="0.2">
      <c r="A132837" s="1">
        <v>144203</v>
      </c>
      <c r="B132837" s="1" t="s">
        <v>132444</v>
      </c>
      <c r="C132837" s="1" t="s">
        <v>5</v>
      </c>
    </row>
    <row r="132838" spans="1:3" x14ac:dyDescent="0.2">
      <c r="A132838" s="1">
        <v>144204</v>
      </c>
      <c r="B132838" s="1" t="s">
        <v>132445</v>
      </c>
      <c r="C132838" s="1" t="s">
        <v>5</v>
      </c>
    </row>
    <row r="132839" spans="1:3" x14ac:dyDescent="0.2">
      <c r="A132839" s="1">
        <v>144205</v>
      </c>
      <c r="B132839" s="1" t="s">
        <v>132446</v>
      </c>
      <c r="C132839" s="1" t="s">
        <v>5</v>
      </c>
    </row>
    <row r="132840" spans="1:3" x14ac:dyDescent="0.2">
      <c r="A132840" s="1">
        <v>144206</v>
      </c>
      <c r="B132840" s="1" t="s">
        <v>132447</v>
      </c>
      <c r="C132840" s="1" t="s">
        <v>5</v>
      </c>
    </row>
    <row r="132841" spans="1:3" x14ac:dyDescent="0.2">
      <c r="A132841" s="1">
        <v>144207</v>
      </c>
      <c r="B132841" s="1" t="s">
        <v>132448</v>
      </c>
      <c r="C132841" s="1" t="s">
        <v>5</v>
      </c>
    </row>
    <row r="132842" spans="1:3" x14ac:dyDescent="0.2">
      <c r="A132842" s="1">
        <v>144208</v>
      </c>
      <c r="B132842" s="1" t="s">
        <v>132449</v>
      </c>
      <c r="C132842" s="1" t="s">
        <v>5</v>
      </c>
    </row>
    <row r="132843" spans="1:3" x14ac:dyDescent="0.2">
      <c r="A132843" s="1">
        <v>144209</v>
      </c>
      <c r="B132843" s="1" t="s">
        <v>132450</v>
      </c>
      <c r="C132843" s="1" t="s">
        <v>5</v>
      </c>
    </row>
    <row r="132844" spans="1:3" x14ac:dyDescent="0.2">
      <c r="A132844" s="1">
        <v>144210</v>
      </c>
      <c r="B132844" s="1" t="s">
        <v>132451</v>
      </c>
      <c r="C132844" s="1" t="s">
        <v>5</v>
      </c>
    </row>
    <row r="132845" spans="1:3" x14ac:dyDescent="0.2">
      <c r="A132845" s="1">
        <v>144211</v>
      </c>
      <c r="B132845" s="1" t="s">
        <v>132452</v>
      </c>
      <c r="C132845" s="1" t="s">
        <v>5</v>
      </c>
    </row>
    <row r="132846" spans="1:3" x14ac:dyDescent="0.2">
      <c r="A132846" s="1">
        <v>144212</v>
      </c>
      <c r="B132846" s="1" t="s">
        <v>132453</v>
      </c>
      <c r="C132846" s="1" t="s">
        <v>5</v>
      </c>
    </row>
    <row r="132847" spans="1:3" x14ac:dyDescent="0.2">
      <c r="A132847" s="1">
        <v>144213</v>
      </c>
      <c r="B132847" s="1" t="s">
        <v>132454</v>
      </c>
      <c r="C132847" s="1" t="s">
        <v>5</v>
      </c>
    </row>
    <row r="132848" spans="1:3" x14ac:dyDescent="0.2">
      <c r="A132848" s="1">
        <v>144214</v>
      </c>
      <c r="B132848" s="1" t="s">
        <v>132455</v>
      </c>
      <c r="C132848" s="1" t="s">
        <v>5</v>
      </c>
    </row>
    <row r="132849" spans="1:3" x14ac:dyDescent="0.2">
      <c r="A132849" s="1">
        <v>144215</v>
      </c>
      <c r="B132849" s="1" t="s">
        <v>132456</v>
      </c>
      <c r="C132849" s="1" t="s">
        <v>5</v>
      </c>
    </row>
    <row r="132850" spans="1:3" x14ac:dyDescent="0.2">
      <c r="A132850" s="1">
        <v>144216</v>
      </c>
      <c r="B132850" s="1" t="s">
        <v>132457</v>
      </c>
      <c r="C132850" s="1" t="s">
        <v>5</v>
      </c>
    </row>
    <row r="132851" spans="1:3" x14ac:dyDescent="0.2">
      <c r="A132851" s="1">
        <v>144217</v>
      </c>
      <c r="B132851" s="1" t="s">
        <v>132458</v>
      </c>
      <c r="C132851" s="1" t="s">
        <v>5</v>
      </c>
    </row>
    <row r="132852" spans="1:3" x14ac:dyDescent="0.2">
      <c r="A132852" s="1">
        <v>144218</v>
      </c>
      <c r="B132852" s="1" t="s">
        <v>132459</v>
      </c>
      <c r="C132852" s="1" t="s">
        <v>60</v>
      </c>
    </row>
    <row r="132853" spans="1:3" x14ac:dyDescent="0.2">
      <c r="A132853" s="1">
        <v>144219</v>
      </c>
      <c r="B132853" s="1" t="s">
        <v>132460</v>
      </c>
      <c r="C132853" s="1" t="s">
        <v>60</v>
      </c>
    </row>
    <row r="132854" spans="1:3" x14ac:dyDescent="0.2">
      <c r="A132854" s="1">
        <v>144220</v>
      </c>
      <c r="B132854" s="1" t="s">
        <v>132461</v>
      </c>
      <c r="C132854" s="1" t="s">
        <v>5</v>
      </c>
    </row>
    <row r="132855" spans="1:3" x14ac:dyDescent="0.2">
      <c r="A132855" s="1">
        <v>144221</v>
      </c>
      <c r="B132855" s="1" t="s">
        <v>132462</v>
      </c>
      <c r="C132855" s="1" t="s">
        <v>60</v>
      </c>
    </row>
    <row r="132856" spans="1:3" x14ac:dyDescent="0.2">
      <c r="A132856" s="1">
        <v>144222</v>
      </c>
      <c r="B132856" s="1" t="s">
        <v>132463</v>
      </c>
      <c r="C132856" s="1" t="s">
        <v>5</v>
      </c>
    </row>
    <row r="132857" spans="1:3" x14ac:dyDescent="0.2">
      <c r="A132857" s="1">
        <v>144223</v>
      </c>
      <c r="B132857" s="1" t="s">
        <v>132464</v>
      </c>
      <c r="C132857" s="1" t="s">
        <v>60</v>
      </c>
    </row>
    <row r="132858" spans="1:3" x14ac:dyDescent="0.2">
      <c r="A132858" s="1">
        <v>144224</v>
      </c>
      <c r="B132858" s="1" t="s">
        <v>132465</v>
      </c>
      <c r="C132858" s="1" t="s">
        <v>60</v>
      </c>
    </row>
    <row r="132859" spans="1:3" x14ac:dyDescent="0.2">
      <c r="A132859" s="1">
        <v>144225</v>
      </c>
      <c r="B132859" s="1" t="s">
        <v>132466</v>
      </c>
      <c r="C132859" s="1" t="s">
        <v>60</v>
      </c>
    </row>
    <row r="132860" spans="1:3" x14ac:dyDescent="0.2">
      <c r="A132860" s="1">
        <v>144226</v>
      </c>
      <c r="B132860" s="1" t="s">
        <v>132467</v>
      </c>
      <c r="C132860" s="1" t="s">
        <v>5</v>
      </c>
    </row>
    <row r="132861" spans="1:3" x14ac:dyDescent="0.2">
      <c r="A132861" s="1">
        <v>144227</v>
      </c>
      <c r="B132861" s="1" t="s">
        <v>132468</v>
      </c>
      <c r="C132861" s="1" t="s">
        <v>5</v>
      </c>
    </row>
    <row r="132862" spans="1:3" x14ac:dyDescent="0.2">
      <c r="A132862" s="1">
        <v>144229</v>
      </c>
      <c r="B132862" s="1" t="s">
        <v>132469</v>
      </c>
      <c r="C132862" s="1" t="s">
        <v>5</v>
      </c>
    </row>
    <row r="132863" spans="1:3" x14ac:dyDescent="0.2">
      <c r="A132863" s="1">
        <v>144230</v>
      </c>
      <c r="B132863" s="1" t="s">
        <v>132470</v>
      </c>
      <c r="C132863" s="1" t="s">
        <v>60</v>
      </c>
    </row>
    <row r="132864" spans="1:3" x14ac:dyDescent="0.2">
      <c r="A132864" s="1">
        <v>144231</v>
      </c>
      <c r="B132864" s="1" t="s">
        <v>132471</v>
      </c>
      <c r="C132864" s="1" t="s">
        <v>5</v>
      </c>
    </row>
    <row r="132865" spans="1:3" x14ac:dyDescent="0.2">
      <c r="A132865" s="1">
        <v>144232</v>
      </c>
      <c r="B132865" s="1" t="s">
        <v>132472</v>
      </c>
      <c r="C132865" s="1" t="s">
        <v>60</v>
      </c>
    </row>
    <row r="132866" spans="1:3" x14ac:dyDescent="0.2">
      <c r="A132866" s="1">
        <v>144233</v>
      </c>
      <c r="B132866" s="1" t="s">
        <v>132473</v>
      </c>
      <c r="C132866" s="1" t="s">
        <v>60</v>
      </c>
    </row>
    <row r="132867" spans="1:3" x14ac:dyDescent="0.2">
      <c r="A132867" s="1">
        <v>144234</v>
      </c>
      <c r="B132867" s="1" t="s">
        <v>132474</v>
      </c>
      <c r="C132867" s="1" t="s">
        <v>60</v>
      </c>
    </row>
    <row r="132868" spans="1:3" x14ac:dyDescent="0.2">
      <c r="A132868" s="1">
        <v>144235</v>
      </c>
      <c r="B132868" s="1" t="s">
        <v>132475</v>
      </c>
      <c r="C132868" s="1" t="s">
        <v>60</v>
      </c>
    </row>
    <row r="132869" spans="1:3" x14ac:dyDescent="0.2">
      <c r="A132869" s="1">
        <v>144236</v>
      </c>
      <c r="B132869" s="1" t="s">
        <v>132476</v>
      </c>
      <c r="C132869" s="1" t="s">
        <v>60</v>
      </c>
    </row>
    <row r="132870" spans="1:3" x14ac:dyDescent="0.2">
      <c r="A132870" s="1">
        <v>144237</v>
      </c>
      <c r="B132870" s="1" t="s">
        <v>132477</v>
      </c>
      <c r="C132870" s="1" t="s">
        <v>5</v>
      </c>
    </row>
    <row r="132871" spans="1:3" x14ac:dyDescent="0.2">
      <c r="A132871" s="1">
        <v>144238</v>
      </c>
      <c r="B132871" s="1" t="s">
        <v>132478</v>
      </c>
      <c r="C132871" s="1" t="s">
        <v>5</v>
      </c>
    </row>
    <row r="132872" spans="1:3" x14ac:dyDescent="0.2">
      <c r="A132872" s="1">
        <v>144239</v>
      </c>
      <c r="B132872" s="1" t="s">
        <v>132479</v>
      </c>
      <c r="C132872" s="1" t="s">
        <v>60</v>
      </c>
    </row>
    <row r="132873" spans="1:3" x14ac:dyDescent="0.2">
      <c r="A132873" s="1">
        <v>144240</v>
      </c>
      <c r="B132873" s="1" t="s">
        <v>132480</v>
      </c>
      <c r="C132873" s="1" t="s">
        <v>5</v>
      </c>
    </row>
    <row r="132874" spans="1:3" x14ac:dyDescent="0.2">
      <c r="A132874" s="1">
        <v>144241</v>
      </c>
      <c r="B132874" s="1" t="s">
        <v>132481</v>
      </c>
      <c r="C132874" s="1" t="s">
        <v>60</v>
      </c>
    </row>
    <row r="132875" spans="1:3" x14ac:dyDescent="0.2">
      <c r="A132875" s="1">
        <v>144242</v>
      </c>
      <c r="B132875" s="1" t="s">
        <v>132482</v>
      </c>
      <c r="C132875" s="1" t="s">
        <v>5</v>
      </c>
    </row>
    <row r="132876" spans="1:3" x14ac:dyDescent="0.2">
      <c r="A132876" s="1">
        <v>144243</v>
      </c>
      <c r="B132876" s="1" t="s">
        <v>132483</v>
      </c>
      <c r="C132876" s="1" t="s">
        <v>5</v>
      </c>
    </row>
    <row r="132877" spans="1:3" x14ac:dyDescent="0.2">
      <c r="A132877" s="1">
        <v>144244</v>
      </c>
      <c r="B132877" s="1" t="s">
        <v>132484</v>
      </c>
      <c r="C132877" s="1" t="s">
        <v>5</v>
      </c>
    </row>
    <row r="132878" spans="1:3" x14ac:dyDescent="0.2">
      <c r="A132878" s="1">
        <v>144245</v>
      </c>
      <c r="B132878" s="1" t="s">
        <v>132485</v>
      </c>
      <c r="C132878" s="1" t="s">
        <v>5</v>
      </c>
    </row>
    <row r="132879" spans="1:3" x14ac:dyDescent="0.2">
      <c r="A132879" s="1">
        <v>144246</v>
      </c>
      <c r="B132879" s="1" t="s">
        <v>132486</v>
      </c>
      <c r="C132879" s="1" t="s">
        <v>60</v>
      </c>
    </row>
    <row r="132880" spans="1:3" x14ac:dyDescent="0.2">
      <c r="A132880" s="1">
        <v>144247</v>
      </c>
      <c r="B132880" s="1" t="s">
        <v>132487</v>
      </c>
      <c r="C132880" s="1" t="s">
        <v>60</v>
      </c>
    </row>
    <row r="132881" spans="1:3" x14ac:dyDescent="0.2">
      <c r="A132881" s="1">
        <v>144248</v>
      </c>
      <c r="B132881" s="1" t="s">
        <v>132488</v>
      </c>
      <c r="C132881" s="1" t="s">
        <v>60</v>
      </c>
    </row>
    <row r="132882" spans="1:3" x14ac:dyDescent="0.2">
      <c r="A132882" s="1">
        <v>144249</v>
      </c>
      <c r="B132882" s="1" t="s">
        <v>132489</v>
      </c>
      <c r="C132882" s="1" t="s">
        <v>60</v>
      </c>
    </row>
    <row r="132883" spans="1:3" x14ac:dyDescent="0.2">
      <c r="A132883" s="1">
        <v>144250</v>
      </c>
      <c r="B132883" s="1" t="s">
        <v>132490</v>
      </c>
      <c r="C132883" s="1" t="s">
        <v>60</v>
      </c>
    </row>
    <row r="132884" spans="1:3" x14ac:dyDescent="0.2">
      <c r="A132884" s="1">
        <v>144251</v>
      </c>
      <c r="B132884" s="1" t="s">
        <v>132491</v>
      </c>
      <c r="C132884" s="1" t="s">
        <v>5</v>
      </c>
    </row>
    <row r="132885" spans="1:3" x14ac:dyDescent="0.2">
      <c r="A132885" s="1">
        <v>144252</v>
      </c>
      <c r="B132885" s="1" t="s">
        <v>132492</v>
      </c>
      <c r="C132885" s="1" t="s">
        <v>60</v>
      </c>
    </row>
    <row r="132886" spans="1:3" x14ac:dyDescent="0.2">
      <c r="A132886" s="1">
        <v>144253</v>
      </c>
      <c r="B132886" s="1" t="s">
        <v>132493</v>
      </c>
      <c r="C132886" s="1" t="s">
        <v>5</v>
      </c>
    </row>
    <row r="132887" spans="1:3" x14ac:dyDescent="0.2">
      <c r="A132887" s="1">
        <v>144254</v>
      </c>
      <c r="B132887" s="1" t="s">
        <v>132494</v>
      </c>
      <c r="C132887" s="1" t="s">
        <v>60</v>
      </c>
    </row>
    <row r="132888" spans="1:3" x14ac:dyDescent="0.2">
      <c r="A132888" s="1">
        <v>144255</v>
      </c>
      <c r="B132888" s="1" t="s">
        <v>132495</v>
      </c>
      <c r="C132888" s="1" t="s">
        <v>60</v>
      </c>
    </row>
    <row r="132889" spans="1:3" x14ac:dyDescent="0.2">
      <c r="A132889" s="1">
        <v>144256</v>
      </c>
      <c r="B132889" s="1" t="s">
        <v>132496</v>
      </c>
      <c r="C132889" s="1" t="s">
        <v>60</v>
      </c>
    </row>
    <row r="132890" spans="1:3" x14ac:dyDescent="0.2">
      <c r="A132890" s="1">
        <v>144257</v>
      </c>
      <c r="B132890" s="1" t="s">
        <v>132497</v>
      </c>
      <c r="C132890" s="1" t="s">
        <v>60</v>
      </c>
    </row>
    <row r="132891" spans="1:3" x14ac:dyDescent="0.2">
      <c r="A132891" s="1">
        <v>144258</v>
      </c>
      <c r="B132891" s="1" t="s">
        <v>132498</v>
      </c>
      <c r="C132891" s="1" t="s">
        <v>60</v>
      </c>
    </row>
    <row r="132892" spans="1:3" x14ac:dyDescent="0.2">
      <c r="A132892" s="1">
        <v>144259</v>
      </c>
      <c r="B132892" s="1" t="s">
        <v>132499</v>
      </c>
      <c r="C132892" s="1" t="s">
        <v>5</v>
      </c>
    </row>
    <row r="132893" spans="1:3" x14ac:dyDescent="0.2">
      <c r="A132893" s="1">
        <v>144260</v>
      </c>
      <c r="B132893" s="1" t="s">
        <v>132500</v>
      </c>
      <c r="C132893" s="1" t="s">
        <v>60</v>
      </c>
    </row>
    <row r="132894" spans="1:3" x14ac:dyDescent="0.2">
      <c r="A132894" s="1">
        <v>144261</v>
      </c>
      <c r="B132894" s="1" t="s">
        <v>132501</v>
      </c>
      <c r="C132894" s="1" t="s">
        <v>60</v>
      </c>
    </row>
    <row r="132895" spans="1:3" x14ac:dyDescent="0.2">
      <c r="A132895" s="1">
        <v>144262</v>
      </c>
      <c r="B132895" s="1" t="s">
        <v>132502</v>
      </c>
      <c r="C132895" s="1" t="s">
        <v>60</v>
      </c>
    </row>
    <row r="132896" spans="1:3" x14ac:dyDescent="0.2">
      <c r="A132896" s="1">
        <v>144263</v>
      </c>
      <c r="B132896" s="1" t="s">
        <v>132503</v>
      </c>
      <c r="C132896" s="1" t="s">
        <v>60</v>
      </c>
    </row>
    <row r="132897" spans="1:3" x14ac:dyDescent="0.2">
      <c r="A132897" s="1">
        <v>144264</v>
      </c>
      <c r="B132897" s="1" t="s">
        <v>132504</v>
      </c>
      <c r="C132897" s="1" t="s">
        <v>5</v>
      </c>
    </row>
    <row r="132898" spans="1:3" x14ac:dyDescent="0.2">
      <c r="A132898" s="1">
        <v>144265</v>
      </c>
      <c r="B132898" s="1" t="s">
        <v>132505</v>
      </c>
      <c r="C132898" s="1" t="s">
        <v>60</v>
      </c>
    </row>
    <row r="132899" spans="1:3" x14ac:dyDescent="0.2">
      <c r="A132899" s="1">
        <v>144266</v>
      </c>
      <c r="B132899" s="1" t="s">
        <v>132506</v>
      </c>
      <c r="C132899" s="1" t="s">
        <v>60</v>
      </c>
    </row>
    <row r="132900" spans="1:3" x14ac:dyDescent="0.2">
      <c r="A132900" s="1">
        <v>144267</v>
      </c>
      <c r="B132900" s="1" t="s">
        <v>132507</v>
      </c>
      <c r="C132900" s="1" t="s">
        <v>60</v>
      </c>
    </row>
    <row r="132901" spans="1:3" x14ac:dyDescent="0.2">
      <c r="A132901" s="1">
        <v>144268</v>
      </c>
      <c r="B132901" s="1" t="s">
        <v>132508</v>
      </c>
      <c r="C132901" s="1" t="s">
        <v>60</v>
      </c>
    </row>
    <row r="132902" spans="1:3" x14ac:dyDescent="0.2">
      <c r="A132902" s="1">
        <v>144269</v>
      </c>
      <c r="B132902" s="1" t="s">
        <v>132509</v>
      </c>
      <c r="C132902" s="1" t="s">
        <v>60</v>
      </c>
    </row>
    <row r="132903" spans="1:3" x14ac:dyDescent="0.2">
      <c r="A132903" s="1">
        <v>144270</v>
      </c>
      <c r="B132903" s="1" t="s">
        <v>132510</v>
      </c>
      <c r="C132903" s="1" t="s">
        <v>60</v>
      </c>
    </row>
    <row r="132904" spans="1:3" x14ac:dyDescent="0.2">
      <c r="A132904" s="1">
        <v>144271</v>
      </c>
      <c r="B132904" s="1" t="s">
        <v>132511</v>
      </c>
      <c r="C132904" s="1" t="s">
        <v>60</v>
      </c>
    </row>
    <row r="132905" spans="1:3" x14ac:dyDescent="0.2">
      <c r="A132905" s="1">
        <v>144272</v>
      </c>
      <c r="B132905" s="1" t="s">
        <v>132512</v>
      </c>
      <c r="C132905" s="1" t="s">
        <v>60</v>
      </c>
    </row>
    <row r="132906" spans="1:3" x14ac:dyDescent="0.2">
      <c r="A132906" s="1">
        <v>144273</v>
      </c>
      <c r="B132906" s="1" t="s">
        <v>132513</v>
      </c>
      <c r="C132906" s="1" t="s">
        <v>60</v>
      </c>
    </row>
    <row r="132907" spans="1:3" x14ac:dyDescent="0.2">
      <c r="A132907" s="1">
        <v>144274</v>
      </c>
      <c r="B132907" s="1" t="s">
        <v>132514</v>
      </c>
      <c r="C132907" s="1" t="s">
        <v>60</v>
      </c>
    </row>
    <row r="132908" spans="1:3" x14ac:dyDescent="0.2">
      <c r="A132908" s="1">
        <v>144275</v>
      </c>
      <c r="B132908" s="1" t="s">
        <v>132515</v>
      </c>
      <c r="C132908" s="1" t="s">
        <v>60</v>
      </c>
    </row>
    <row r="132909" spans="1:3" x14ac:dyDescent="0.2">
      <c r="A132909" s="1">
        <v>144276</v>
      </c>
      <c r="B132909" s="1" t="s">
        <v>132516</v>
      </c>
      <c r="C132909" s="1" t="s">
        <v>60</v>
      </c>
    </row>
    <row r="132910" spans="1:3" x14ac:dyDescent="0.2">
      <c r="A132910" s="1">
        <v>144277</v>
      </c>
      <c r="B132910" s="1" t="s">
        <v>132517</v>
      </c>
      <c r="C132910" s="1" t="s">
        <v>60</v>
      </c>
    </row>
    <row r="132911" spans="1:3" x14ac:dyDescent="0.2">
      <c r="A132911" s="1">
        <v>144278</v>
      </c>
      <c r="B132911" s="1" t="s">
        <v>132518</v>
      </c>
      <c r="C132911" s="1" t="s">
        <v>5</v>
      </c>
    </row>
    <row r="132912" spans="1:3" x14ac:dyDescent="0.2">
      <c r="A132912" s="1">
        <v>144279</v>
      </c>
      <c r="B132912" s="1" t="s">
        <v>132519</v>
      </c>
      <c r="C132912" s="1" t="s">
        <v>60</v>
      </c>
    </row>
    <row r="132913" spans="1:3" x14ac:dyDescent="0.2">
      <c r="A132913" s="1">
        <v>144280</v>
      </c>
      <c r="B132913" s="1" t="s">
        <v>132520</v>
      </c>
      <c r="C132913" s="1" t="s">
        <v>60</v>
      </c>
    </row>
    <row r="132914" spans="1:3" x14ac:dyDescent="0.2">
      <c r="A132914" s="1">
        <v>144281</v>
      </c>
      <c r="B132914" s="1" t="s">
        <v>132521</v>
      </c>
      <c r="C132914" s="1" t="s">
        <v>60</v>
      </c>
    </row>
    <row r="132915" spans="1:3" x14ac:dyDescent="0.2">
      <c r="A132915" s="1">
        <v>144282</v>
      </c>
      <c r="B132915" s="1" t="s">
        <v>132522</v>
      </c>
      <c r="C132915" s="1" t="s">
        <v>60</v>
      </c>
    </row>
    <row r="132916" spans="1:3" x14ac:dyDescent="0.2">
      <c r="A132916" s="1">
        <v>144283</v>
      </c>
      <c r="B132916" s="1" t="s">
        <v>132523</v>
      </c>
      <c r="C132916" s="1" t="s">
        <v>60</v>
      </c>
    </row>
    <row r="132917" spans="1:3" x14ac:dyDescent="0.2">
      <c r="A132917" s="1">
        <v>144284</v>
      </c>
      <c r="B132917" s="1" t="s">
        <v>132524</v>
      </c>
      <c r="C132917" s="1" t="s">
        <v>60</v>
      </c>
    </row>
    <row r="132918" spans="1:3" x14ac:dyDescent="0.2">
      <c r="A132918" s="1">
        <v>144285</v>
      </c>
      <c r="B132918" s="1" t="s">
        <v>132525</v>
      </c>
      <c r="C132918" s="1" t="s">
        <v>5</v>
      </c>
    </row>
    <row r="132919" spans="1:3" x14ac:dyDescent="0.2">
      <c r="A132919" s="1">
        <v>144286</v>
      </c>
      <c r="B132919" s="1" t="s">
        <v>132526</v>
      </c>
      <c r="C132919" s="1" t="s">
        <v>60</v>
      </c>
    </row>
    <row r="132920" spans="1:3" x14ac:dyDescent="0.2">
      <c r="A132920" s="1">
        <v>144287</v>
      </c>
      <c r="B132920" s="1" t="s">
        <v>132527</v>
      </c>
      <c r="C132920" s="1" t="s">
        <v>60</v>
      </c>
    </row>
    <row r="132921" spans="1:3" x14ac:dyDescent="0.2">
      <c r="A132921" s="1">
        <v>144288</v>
      </c>
      <c r="B132921" s="1" t="s">
        <v>132528</v>
      </c>
      <c r="C132921" s="1" t="s">
        <v>60</v>
      </c>
    </row>
    <row r="132922" spans="1:3" x14ac:dyDescent="0.2">
      <c r="A132922" s="1">
        <v>144289</v>
      </c>
      <c r="B132922" s="1" t="s">
        <v>132529</v>
      </c>
      <c r="C132922" s="1" t="s">
        <v>60</v>
      </c>
    </row>
    <row r="132923" spans="1:3" x14ac:dyDescent="0.2">
      <c r="A132923" s="1">
        <v>144290</v>
      </c>
      <c r="B132923" s="1" t="s">
        <v>132530</v>
      </c>
      <c r="C132923" s="1" t="s">
        <v>60</v>
      </c>
    </row>
    <row r="132924" spans="1:3" x14ac:dyDescent="0.2">
      <c r="A132924" s="1">
        <v>144291</v>
      </c>
      <c r="B132924" s="1" t="s">
        <v>132531</v>
      </c>
      <c r="C132924" s="1" t="s">
        <v>60</v>
      </c>
    </row>
    <row r="132925" spans="1:3" x14ac:dyDescent="0.2">
      <c r="A132925" s="1">
        <v>144292</v>
      </c>
      <c r="B132925" s="1" t="s">
        <v>132532</v>
      </c>
      <c r="C132925" s="1" t="s">
        <v>60</v>
      </c>
    </row>
    <row r="132926" spans="1:3" x14ac:dyDescent="0.2">
      <c r="A132926" s="1">
        <v>144293</v>
      </c>
      <c r="B132926" s="1" t="s">
        <v>132533</v>
      </c>
      <c r="C132926" s="1" t="s">
        <v>60</v>
      </c>
    </row>
    <row r="132927" spans="1:3" x14ac:dyDescent="0.2">
      <c r="A132927" s="1">
        <v>144294</v>
      </c>
      <c r="B132927" s="1" t="s">
        <v>132534</v>
      </c>
      <c r="C132927" s="1" t="s">
        <v>60</v>
      </c>
    </row>
    <row r="132928" spans="1:3" x14ac:dyDescent="0.2">
      <c r="A132928" s="1">
        <v>144295</v>
      </c>
      <c r="B132928" s="1" t="s">
        <v>132535</v>
      </c>
      <c r="C132928" s="1" t="s">
        <v>60</v>
      </c>
    </row>
    <row r="132929" spans="1:3" x14ac:dyDescent="0.2">
      <c r="A132929" s="1">
        <v>144296</v>
      </c>
      <c r="B132929" s="1" t="s">
        <v>132536</v>
      </c>
      <c r="C132929" s="1" t="s">
        <v>60</v>
      </c>
    </row>
    <row r="132930" spans="1:3" x14ac:dyDescent="0.2">
      <c r="A132930" s="1">
        <v>144297</v>
      </c>
      <c r="B132930" s="1" t="s">
        <v>132537</v>
      </c>
      <c r="C132930" s="1" t="s">
        <v>60</v>
      </c>
    </row>
    <row r="132931" spans="1:3" x14ac:dyDescent="0.2">
      <c r="A132931" s="1">
        <v>144298</v>
      </c>
      <c r="B132931" s="1" t="s">
        <v>132538</v>
      </c>
      <c r="C132931" s="1" t="s">
        <v>60</v>
      </c>
    </row>
    <row r="132932" spans="1:3" x14ac:dyDescent="0.2">
      <c r="A132932" s="1">
        <v>144299</v>
      </c>
      <c r="B132932" s="1" t="s">
        <v>132539</v>
      </c>
      <c r="C132932" s="1" t="s">
        <v>60</v>
      </c>
    </row>
    <row r="132933" spans="1:3" x14ac:dyDescent="0.2">
      <c r="A132933" s="1">
        <v>144300</v>
      </c>
      <c r="B132933" s="1" t="s">
        <v>132540</v>
      </c>
      <c r="C132933" s="1" t="s">
        <v>60</v>
      </c>
    </row>
    <row r="132934" spans="1:3" x14ac:dyDescent="0.2">
      <c r="A132934" s="1">
        <v>144301</v>
      </c>
      <c r="B132934" s="1" t="s">
        <v>132541</v>
      </c>
      <c r="C132934" s="1" t="s">
        <v>60</v>
      </c>
    </row>
    <row r="132935" spans="1:3" x14ac:dyDescent="0.2">
      <c r="A132935" s="1">
        <v>144302</v>
      </c>
      <c r="B132935" s="1" t="s">
        <v>132542</v>
      </c>
      <c r="C132935" s="1" t="s">
        <v>60</v>
      </c>
    </row>
    <row r="132936" spans="1:3" x14ac:dyDescent="0.2">
      <c r="A132936" s="1">
        <v>144303</v>
      </c>
      <c r="B132936" s="1" t="s">
        <v>132543</v>
      </c>
      <c r="C132936" s="1" t="s">
        <v>60</v>
      </c>
    </row>
    <row r="132937" spans="1:3" x14ac:dyDescent="0.2">
      <c r="A132937" s="1">
        <v>144304</v>
      </c>
      <c r="B132937" s="1" t="s">
        <v>132544</v>
      </c>
      <c r="C132937" s="1" t="s">
        <v>60</v>
      </c>
    </row>
    <row r="132938" spans="1:3" x14ac:dyDescent="0.2">
      <c r="A132938" s="1">
        <v>144305</v>
      </c>
      <c r="B132938" s="1" t="s">
        <v>132545</v>
      </c>
      <c r="C132938" s="1" t="s">
        <v>60</v>
      </c>
    </row>
    <row r="132939" spans="1:3" x14ac:dyDescent="0.2">
      <c r="A132939" s="1">
        <v>144306</v>
      </c>
      <c r="B132939" s="1" t="s">
        <v>132546</v>
      </c>
      <c r="C132939" s="1" t="s">
        <v>60</v>
      </c>
    </row>
    <row r="132940" spans="1:3" x14ac:dyDescent="0.2">
      <c r="A132940" s="1">
        <v>144307</v>
      </c>
      <c r="B132940" s="1" t="s">
        <v>132547</v>
      </c>
      <c r="C132940" s="1" t="s">
        <v>60</v>
      </c>
    </row>
    <row r="132941" spans="1:3" x14ac:dyDescent="0.2">
      <c r="A132941" s="1">
        <v>144308</v>
      </c>
      <c r="B132941" s="1" t="s">
        <v>132548</v>
      </c>
      <c r="C132941" s="1" t="s">
        <v>60</v>
      </c>
    </row>
    <row r="132942" spans="1:3" x14ac:dyDescent="0.2">
      <c r="A132942" s="1">
        <v>144309</v>
      </c>
      <c r="B132942" s="1" t="s">
        <v>132549</v>
      </c>
      <c r="C132942" s="1" t="s">
        <v>60</v>
      </c>
    </row>
    <row r="132943" spans="1:3" x14ac:dyDescent="0.2">
      <c r="A132943" s="1">
        <v>144310</v>
      </c>
      <c r="B132943" s="1" t="s">
        <v>132550</v>
      </c>
      <c r="C132943" s="1" t="s">
        <v>60</v>
      </c>
    </row>
    <row r="132944" spans="1:3" x14ac:dyDescent="0.2">
      <c r="A132944" s="1">
        <v>144311</v>
      </c>
      <c r="B132944" s="1" t="s">
        <v>132551</v>
      </c>
      <c r="C132944" s="1" t="s">
        <v>60</v>
      </c>
    </row>
    <row r="132945" spans="1:3" x14ac:dyDescent="0.2">
      <c r="A132945" s="1">
        <v>144312</v>
      </c>
      <c r="B132945" s="1" t="s">
        <v>132552</v>
      </c>
      <c r="C132945" s="1" t="s">
        <v>60</v>
      </c>
    </row>
    <row r="132946" spans="1:3" x14ac:dyDescent="0.2">
      <c r="A132946" s="1">
        <v>144313</v>
      </c>
      <c r="B132946" s="1" t="s">
        <v>132553</v>
      </c>
      <c r="C132946" s="1" t="s">
        <v>60</v>
      </c>
    </row>
    <row r="132947" spans="1:3" x14ac:dyDescent="0.2">
      <c r="A132947" s="1">
        <v>144314</v>
      </c>
      <c r="B132947" s="1" t="s">
        <v>132554</v>
      </c>
      <c r="C132947" s="1" t="s">
        <v>60</v>
      </c>
    </row>
    <row r="132948" spans="1:3" x14ac:dyDescent="0.2">
      <c r="A132948" s="1">
        <v>144315</v>
      </c>
      <c r="B132948" s="1" t="s">
        <v>132555</v>
      </c>
      <c r="C132948" s="1" t="s">
        <v>60</v>
      </c>
    </row>
    <row r="132949" spans="1:3" x14ac:dyDescent="0.2">
      <c r="A132949" s="1">
        <v>144316</v>
      </c>
      <c r="B132949" s="1" t="s">
        <v>132556</v>
      </c>
      <c r="C132949" s="1" t="s">
        <v>60</v>
      </c>
    </row>
    <row r="132950" spans="1:3" x14ac:dyDescent="0.2">
      <c r="A132950" s="1">
        <v>144317</v>
      </c>
      <c r="B132950" s="1" t="s">
        <v>132557</v>
      </c>
      <c r="C132950" s="1" t="s">
        <v>60</v>
      </c>
    </row>
    <row r="132951" spans="1:3" x14ac:dyDescent="0.2">
      <c r="A132951" s="1">
        <v>144318</v>
      </c>
      <c r="B132951" s="1" t="s">
        <v>132558</v>
      </c>
      <c r="C132951" s="1" t="s">
        <v>60</v>
      </c>
    </row>
    <row r="132952" spans="1:3" x14ac:dyDescent="0.2">
      <c r="A132952" s="1">
        <v>144319</v>
      </c>
      <c r="B132952" s="1" t="s">
        <v>132559</v>
      </c>
      <c r="C132952" s="1" t="s">
        <v>60</v>
      </c>
    </row>
    <row r="132953" spans="1:3" x14ac:dyDescent="0.2">
      <c r="A132953" s="1">
        <v>144320</v>
      </c>
      <c r="B132953" s="1" t="s">
        <v>132560</v>
      </c>
      <c r="C132953" s="1" t="s">
        <v>60</v>
      </c>
    </row>
    <row r="132954" spans="1:3" x14ac:dyDescent="0.2">
      <c r="A132954" s="1">
        <v>144321</v>
      </c>
      <c r="B132954" s="1" t="s">
        <v>132561</v>
      </c>
      <c r="C132954" s="1" t="s">
        <v>60</v>
      </c>
    </row>
    <row r="132955" spans="1:3" x14ac:dyDescent="0.2">
      <c r="A132955" s="1">
        <v>144322</v>
      </c>
      <c r="B132955" s="1" t="s">
        <v>132562</v>
      </c>
      <c r="C132955" s="1" t="s">
        <v>60</v>
      </c>
    </row>
    <row r="132956" spans="1:3" x14ac:dyDescent="0.2">
      <c r="A132956" s="1">
        <v>144323</v>
      </c>
      <c r="B132956" s="1" t="s">
        <v>132563</v>
      </c>
      <c r="C132956" s="1" t="s">
        <v>60</v>
      </c>
    </row>
    <row r="132957" spans="1:3" x14ac:dyDescent="0.2">
      <c r="A132957" s="1">
        <v>144324</v>
      </c>
      <c r="B132957" s="1" t="s">
        <v>132564</v>
      </c>
      <c r="C132957" s="1" t="s">
        <v>60</v>
      </c>
    </row>
    <row r="132958" spans="1:3" x14ac:dyDescent="0.2">
      <c r="A132958" s="1">
        <v>144325</v>
      </c>
      <c r="B132958" s="1" t="s">
        <v>132565</v>
      </c>
      <c r="C132958" s="1" t="s">
        <v>60</v>
      </c>
    </row>
    <row r="132959" spans="1:3" x14ac:dyDescent="0.2">
      <c r="A132959" s="1">
        <v>144326</v>
      </c>
      <c r="B132959" s="1" t="s">
        <v>132566</v>
      </c>
      <c r="C132959" s="1" t="s">
        <v>5</v>
      </c>
    </row>
    <row r="132960" spans="1:3" x14ac:dyDescent="0.2">
      <c r="A132960" s="1">
        <v>144327</v>
      </c>
      <c r="B132960" s="1" t="s">
        <v>132567</v>
      </c>
      <c r="C132960" s="1" t="s">
        <v>60</v>
      </c>
    </row>
    <row r="132961" spans="1:3" x14ac:dyDescent="0.2">
      <c r="A132961" s="1">
        <v>144328</v>
      </c>
      <c r="B132961" s="1" t="s">
        <v>132568</v>
      </c>
      <c r="C132961" s="1" t="s">
        <v>60</v>
      </c>
    </row>
    <row r="132962" spans="1:3" x14ac:dyDescent="0.2">
      <c r="A132962" s="1">
        <v>144329</v>
      </c>
      <c r="B132962" s="1" t="s">
        <v>132569</v>
      </c>
      <c r="C132962" s="1" t="s">
        <v>60</v>
      </c>
    </row>
    <row r="132963" spans="1:3" x14ac:dyDescent="0.2">
      <c r="A132963" s="1">
        <v>144330</v>
      </c>
      <c r="B132963" s="1" t="s">
        <v>132570</v>
      </c>
      <c r="C132963" s="1" t="s">
        <v>60</v>
      </c>
    </row>
    <row r="132964" spans="1:3" x14ac:dyDescent="0.2">
      <c r="A132964" s="1">
        <v>144331</v>
      </c>
      <c r="B132964" s="1" t="s">
        <v>132571</v>
      </c>
      <c r="C132964" s="1" t="s">
        <v>60</v>
      </c>
    </row>
    <row r="132965" spans="1:3" x14ac:dyDescent="0.2">
      <c r="A132965" s="1">
        <v>144332</v>
      </c>
      <c r="B132965" s="1" t="s">
        <v>132572</v>
      </c>
      <c r="C132965" s="1" t="s">
        <v>60</v>
      </c>
    </row>
    <row r="132966" spans="1:3" x14ac:dyDescent="0.2">
      <c r="A132966" s="1">
        <v>144333</v>
      </c>
      <c r="B132966" s="1" t="s">
        <v>132573</v>
      </c>
      <c r="C132966" s="1" t="s">
        <v>60</v>
      </c>
    </row>
    <row r="132967" spans="1:3" x14ac:dyDescent="0.2">
      <c r="A132967" s="1">
        <v>144334</v>
      </c>
      <c r="B132967" s="1" t="s">
        <v>132574</v>
      </c>
      <c r="C132967" s="1" t="s">
        <v>5</v>
      </c>
    </row>
    <row r="132968" spans="1:3" x14ac:dyDescent="0.2">
      <c r="A132968" s="1">
        <v>144335</v>
      </c>
      <c r="B132968" s="1" t="s">
        <v>132575</v>
      </c>
      <c r="C132968" s="1" t="s">
        <v>60</v>
      </c>
    </row>
    <row r="132969" spans="1:3" x14ac:dyDescent="0.2">
      <c r="A132969" s="1">
        <v>144336</v>
      </c>
      <c r="B132969" s="1" t="s">
        <v>132576</v>
      </c>
      <c r="C132969" s="1" t="s">
        <v>5</v>
      </c>
    </row>
    <row r="132970" spans="1:3" x14ac:dyDescent="0.2">
      <c r="A132970" s="1">
        <v>144337</v>
      </c>
      <c r="B132970" s="1" t="s">
        <v>132577</v>
      </c>
      <c r="C132970" s="1" t="s">
        <v>60</v>
      </c>
    </row>
    <row r="132971" spans="1:3" x14ac:dyDescent="0.2">
      <c r="A132971" s="1">
        <v>144338</v>
      </c>
      <c r="B132971" s="1" t="s">
        <v>132578</v>
      </c>
      <c r="C132971" s="1" t="s">
        <v>5</v>
      </c>
    </row>
    <row r="132972" spans="1:3" x14ac:dyDescent="0.2">
      <c r="A132972" s="1">
        <v>144339</v>
      </c>
      <c r="B132972" s="1" t="s">
        <v>132579</v>
      </c>
      <c r="C132972" s="1" t="s">
        <v>5</v>
      </c>
    </row>
    <row r="132973" spans="1:3" x14ac:dyDescent="0.2">
      <c r="A132973" s="1">
        <v>144340</v>
      </c>
      <c r="B132973" s="1" t="s">
        <v>132580</v>
      </c>
      <c r="C132973" s="1" t="s">
        <v>60</v>
      </c>
    </row>
    <row r="132974" spans="1:3" x14ac:dyDescent="0.2">
      <c r="A132974" s="1">
        <v>144341</v>
      </c>
      <c r="B132974" s="1" t="s">
        <v>132581</v>
      </c>
      <c r="C132974" s="1" t="s">
        <v>60</v>
      </c>
    </row>
    <row r="132975" spans="1:3" x14ac:dyDescent="0.2">
      <c r="A132975" s="1">
        <v>144342</v>
      </c>
      <c r="B132975" s="1" t="s">
        <v>132582</v>
      </c>
      <c r="C132975" s="1" t="s">
        <v>60</v>
      </c>
    </row>
    <row r="132976" spans="1:3" x14ac:dyDescent="0.2">
      <c r="A132976" s="1">
        <v>144343</v>
      </c>
      <c r="B132976" s="1" t="s">
        <v>132583</v>
      </c>
      <c r="C132976" s="1" t="s">
        <v>5</v>
      </c>
    </row>
    <row r="132977" spans="1:3" x14ac:dyDescent="0.2">
      <c r="A132977" s="1">
        <v>144347</v>
      </c>
      <c r="B132977" s="1" t="s">
        <v>132584</v>
      </c>
      <c r="C132977" s="1" t="s">
        <v>5</v>
      </c>
    </row>
    <row r="132978" spans="1:3" x14ac:dyDescent="0.2">
      <c r="A132978" s="1">
        <v>144349</v>
      </c>
      <c r="B132978" s="1" t="s">
        <v>132585</v>
      </c>
      <c r="C132978" s="1" t="s">
        <v>5</v>
      </c>
    </row>
    <row r="132979" spans="1:3" x14ac:dyDescent="0.2">
      <c r="A132979" s="1">
        <v>144350</v>
      </c>
      <c r="B132979" s="1" t="s">
        <v>132586</v>
      </c>
      <c r="C132979" s="1" t="s">
        <v>5</v>
      </c>
    </row>
    <row r="132980" spans="1:3" x14ac:dyDescent="0.2">
      <c r="A132980" s="1">
        <v>144351</v>
      </c>
      <c r="B132980" s="1" t="s">
        <v>132587</v>
      </c>
      <c r="C132980" s="1" t="s">
        <v>5</v>
      </c>
    </row>
    <row r="132981" spans="1:3" x14ac:dyDescent="0.2">
      <c r="A132981" s="1">
        <v>144352</v>
      </c>
      <c r="B132981" s="1" t="s">
        <v>132588</v>
      </c>
      <c r="C132981" s="1" t="s">
        <v>60</v>
      </c>
    </row>
    <row r="132982" spans="1:3" x14ac:dyDescent="0.2">
      <c r="A132982" s="1">
        <v>144353</v>
      </c>
      <c r="B132982" s="1" t="s">
        <v>132589</v>
      </c>
      <c r="C132982" s="1" t="s">
        <v>5</v>
      </c>
    </row>
    <row r="132983" spans="1:3" x14ac:dyDescent="0.2">
      <c r="A132983" s="1">
        <v>144354</v>
      </c>
      <c r="B132983" s="1" t="s">
        <v>132590</v>
      </c>
      <c r="C132983" s="1" t="s">
        <v>60</v>
      </c>
    </row>
    <row r="132984" spans="1:3" x14ac:dyDescent="0.2">
      <c r="A132984" s="1">
        <v>144355</v>
      </c>
      <c r="B132984" s="1" t="s">
        <v>132591</v>
      </c>
      <c r="C132984" s="1" t="s">
        <v>60</v>
      </c>
    </row>
    <row r="132985" spans="1:3" x14ac:dyDescent="0.2">
      <c r="A132985" s="1">
        <v>144356</v>
      </c>
      <c r="B132985" s="1" t="s">
        <v>132592</v>
      </c>
      <c r="C132985" s="1" t="s">
        <v>60</v>
      </c>
    </row>
    <row r="132986" spans="1:3" x14ac:dyDescent="0.2">
      <c r="A132986" s="1">
        <v>144357</v>
      </c>
      <c r="B132986" s="1" t="s">
        <v>132593</v>
      </c>
      <c r="C132986" s="1" t="s">
        <v>60</v>
      </c>
    </row>
    <row r="132987" spans="1:3" x14ac:dyDescent="0.2">
      <c r="A132987" s="1">
        <v>144358</v>
      </c>
      <c r="B132987" s="1" t="s">
        <v>132594</v>
      </c>
      <c r="C132987" s="1" t="s">
        <v>60</v>
      </c>
    </row>
    <row r="132988" spans="1:3" x14ac:dyDescent="0.2">
      <c r="A132988" s="1">
        <v>144359</v>
      </c>
      <c r="B132988" s="1" t="s">
        <v>132595</v>
      </c>
      <c r="C132988" s="1" t="s">
        <v>60</v>
      </c>
    </row>
    <row r="132989" spans="1:3" x14ac:dyDescent="0.2">
      <c r="A132989" s="1">
        <v>144360</v>
      </c>
      <c r="B132989" s="1" t="s">
        <v>132596</v>
      </c>
      <c r="C132989" s="1" t="s">
        <v>60</v>
      </c>
    </row>
    <row r="132990" spans="1:3" x14ac:dyDescent="0.2">
      <c r="A132990" s="1">
        <v>144361</v>
      </c>
      <c r="B132990" s="1" t="s">
        <v>132597</v>
      </c>
      <c r="C132990" s="1" t="s">
        <v>60</v>
      </c>
    </row>
    <row r="132991" spans="1:3" x14ac:dyDescent="0.2">
      <c r="A132991" s="1">
        <v>144362</v>
      </c>
      <c r="B132991" s="1" t="s">
        <v>132598</v>
      </c>
      <c r="C132991" s="1" t="s">
        <v>60</v>
      </c>
    </row>
    <row r="132992" spans="1:3" x14ac:dyDescent="0.2">
      <c r="A132992" s="1">
        <v>144363</v>
      </c>
      <c r="B132992" s="1" t="s">
        <v>132599</v>
      </c>
      <c r="C132992" s="1" t="s">
        <v>60</v>
      </c>
    </row>
    <row r="132993" spans="1:3" x14ac:dyDescent="0.2">
      <c r="A132993" s="1">
        <v>144364</v>
      </c>
      <c r="B132993" s="1" t="s">
        <v>132600</v>
      </c>
      <c r="C132993" s="1" t="s">
        <v>60</v>
      </c>
    </row>
    <row r="132994" spans="1:3" x14ac:dyDescent="0.2">
      <c r="A132994" s="1">
        <v>144365</v>
      </c>
      <c r="B132994" s="1" t="s">
        <v>132601</v>
      </c>
      <c r="C132994" s="1" t="s">
        <v>60</v>
      </c>
    </row>
    <row r="132995" spans="1:3" x14ac:dyDescent="0.2">
      <c r="A132995" s="1">
        <v>144366</v>
      </c>
      <c r="B132995" s="1" t="s">
        <v>132602</v>
      </c>
      <c r="C132995" s="1" t="s">
        <v>60</v>
      </c>
    </row>
    <row r="132996" spans="1:3" x14ac:dyDescent="0.2">
      <c r="A132996" s="1">
        <v>144367</v>
      </c>
      <c r="B132996" s="1" t="s">
        <v>132603</v>
      </c>
      <c r="C132996" s="1" t="s">
        <v>60</v>
      </c>
    </row>
    <row r="132997" spans="1:3" x14ac:dyDescent="0.2">
      <c r="A132997" s="1">
        <v>144368</v>
      </c>
      <c r="B132997" s="1" t="s">
        <v>132604</v>
      </c>
      <c r="C132997" s="1" t="s">
        <v>60</v>
      </c>
    </row>
    <row r="132998" spans="1:3" x14ac:dyDescent="0.2">
      <c r="A132998" s="1">
        <v>144369</v>
      </c>
      <c r="B132998" s="1" t="s">
        <v>132605</v>
      </c>
      <c r="C132998" s="1" t="s">
        <v>60</v>
      </c>
    </row>
    <row r="132999" spans="1:3" x14ac:dyDescent="0.2">
      <c r="A132999" s="1">
        <v>144370</v>
      </c>
      <c r="B132999" s="1" t="s">
        <v>132606</v>
      </c>
      <c r="C132999" s="1" t="s">
        <v>60</v>
      </c>
    </row>
    <row r="133000" spans="1:3" x14ac:dyDescent="0.2">
      <c r="A133000" s="1">
        <v>144371</v>
      </c>
      <c r="B133000" s="1" t="s">
        <v>132607</v>
      </c>
      <c r="C133000" s="1" t="s">
        <v>60</v>
      </c>
    </row>
    <row r="133001" spans="1:3" x14ac:dyDescent="0.2">
      <c r="A133001" s="1">
        <v>144372</v>
      </c>
      <c r="B133001" s="1" t="s">
        <v>132608</v>
      </c>
      <c r="C133001" s="1" t="s">
        <v>60</v>
      </c>
    </row>
    <row r="133002" spans="1:3" x14ac:dyDescent="0.2">
      <c r="A133002" s="1">
        <v>144373</v>
      </c>
      <c r="B133002" s="1" t="s">
        <v>132609</v>
      </c>
      <c r="C133002" s="1" t="s">
        <v>60</v>
      </c>
    </row>
    <row r="133003" spans="1:3" x14ac:dyDescent="0.2">
      <c r="A133003" s="1">
        <v>144374</v>
      </c>
      <c r="B133003" s="1" t="s">
        <v>132610</v>
      </c>
      <c r="C133003" s="1" t="s">
        <v>60</v>
      </c>
    </row>
    <row r="133004" spans="1:3" x14ac:dyDescent="0.2">
      <c r="A133004" s="1">
        <v>144375</v>
      </c>
      <c r="B133004" s="1" t="s">
        <v>132611</v>
      </c>
      <c r="C133004" s="1" t="s">
        <v>60</v>
      </c>
    </row>
    <row r="133005" spans="1:3" x14ac:dyDescent="0.2">
      <c r="A133005" s="1">
        <v>144376</v>
      </c>
      <c r="B133005" s="1" t="s">
        <v>132612</v>
      </c>
      <c r="C133005" s="1" t="s">
        <v>60</v>
      </c>
    </row>
    <row r="133006" spans="1:3" x14ac:dyDescent="0.2">
      <c r="A133006" s="1">
        <v>144377</v>
      </c>
      <c r="B133006" s="1" t="s">
        <v>132613</v>
      </c>
      <c r="C133006" s="1" t="s">
        <v>60</v>
      </c>
    </row>
    <row r="133007" spans="1:3" x14ac:dyDescent="0.2">
      <c r="A133007" s="1">
        <v>144378</v>
      </c>
      <c r="B133007" s="1" t="s">
        <v>132614</v>
      </c>
      <c r="C133007" s="1" t="s">
        <v>60</v>
      </c>
    </row>
    <row r="133008" spans="1:3" x14ac:dyDescent="0.2">
      <c r="A133008" s="1">
        <v>144379</v>
      </c>
      <c r="B133008" s="1" t="s">
        <v>132615</v>
      </c>
      <c r="C133008" s="1" t="s">
        <v>60</v>
      </c>
    </row>
    <row r="133009" spans="1:3" x14ac:dyDescent="0.2">
      <c r="A133009" s="1">
        <v>144380</v>
      </c>
      <c r="B133009" s="1" t="s">
        <v>132616</v>
      </c>
      <c r="C133009" s="1" t="s">
        <v>60</v>
      </c>
    </row>
    <row r="133010" spans="1:3" x14ac:dyDescent="0.2">
      <c r="A133010" s="1">
        <v>144381</v>
      </c>
      <c r="B133010" s="1" t="s">
        <v>132617</v>
      </c>
      <c r="C133010" s="1" t="s">
        <v>60</v>
      </c>
    </row>
    <row r="133011" spans="1:3" x14ac:dyDescent="0.2">
      <c r="A133011" s="1">
        <v>144382</v>
      </c>
      <c r="B133011" s="1" t="s">
        <v>132618</v>
      </c>
      <c r="C133011" s="1" t="s">
        <v>60</v>
      </c>
    </row>
    <row r="133012" spans="1:3" x14ac:dyDescent="0.2">
      <c r="A133012" s="1">
        <v>144383</v>
      </c>
      <c r="B133012" s="1" t="s">
        <v>132619</v>
      </c>
      <c r="C133012" s="1" t="s">
        <v>60</v>
      </c>
    </row>
    <row r="133013" spans="1:3" x14ac:dyDescent="0.2">
      <c r="A133013" s="1">
        <v>144384</v>
      </c>
      <c r="B133013" s="1" t="s">
        <v>132620</v>
      </c>
      <c r="C133013" s="1" t="s">
        <v>5</v>
      </c>
    </row>
    <row r="133014" spans="1:3" x14ac:dyDescent="0.2">
      <c r="A133014" s="1">
        <v>144385</v>
      </c>
      <c r="B133014" s="1" t="s">
        <v>132621</v>
      </c>
      <c r="C133014" s="1" t="s">
        <v>60</v>
      </c>
    </row>
    <row r="133015" spans="1:3" x14ac:dyDescent="0.2">
      <c r="A133015" s="1">
        <v>144386</v>
      </c>
      <c r="B133015" s="1" t="s">
        <v>132622</v>
      </c>
      <c r="C133015" s="1" t="s">
        <v>60</v>
      </c>
    </row>
    <row r="133016" spans="1:3" x14ac:dyDescent="0.2">
      <c r="A133016" s="1">
        <v>144387</v>
      </c>
      <c r="B133016" s="1" t="s">
        <v>132623</v>
      </c>
      <c r="C133016" s="1" t="s">
        <v>60</v>
      </c>
    </row>
    <row r="133017" spans="1:3" x14ac:dyDescent="0.2">
      <c r="A133017" s="1">
        <v>144388</v>
      </c>
      <c r="B133017" s="1" t="s">
        <v>132624</v>
      </c>
      <c r="C133017" s="1" t="s">
        <v>60</v>
      </c>
    </row>
    <row r="133018" spans="1:3" x14ac:dyDescent="0.2">
      <c r="A133018" s="1">
        <v>144389</v>
      </c>
      <c r="B133018" s="1" t="s">
        <v>132625</v>
      </c>
      <c r="C133018" s="1" t="s">
        <v>60</v>
      </c>
    </row>
    <row r="133019" spans="1:3" x14ac:dyDescent="0.2">
      <c r="A133019" s="1">
        <v>144390</v>
      </c>
      <c r="B133019" s="1" t="s">
        <v>132626</v>
      </c>
      <c r="C133019" s="1" t="s">
        <v>60</v>
      </c>
    </row>
    <row r="133020" spans="1:3" x14ac:dyDescent="0.2">
      <c r="A133020" s="1">
        <v>144391</v>
      </c>
      <c r="B133020" s="1" t="s">
        <v>132627</v>
      </c>
      <c r="C133020" s="1" t="s">
        <v>60</v>
      </c>
    </row>
    <row r="133021" spans="1:3" x14ac:dyDescent="0.2">
      <c r="A133021" s="1">
        <v>144392</v>
      </c>
      <c r="B133021" s="1" t="s">
        <v>132628</v>
      </c>
      <c r="C133021" s="1" t="s">
        <v>60</v>
      </c>
    </row>
    <row r="133022" spans="1:3" x14ac:dyDescent="0.2">
      <c r="A133022" s="1">
        <v>144393</v>
      </c>
      <c r="B133022" s="1" t="s">
        <v>132629</v>
      </c>
      <c r="C133022" s="1" t="s">
        <v>60</v>
      </c>
    </row>
    <row r="133023" spans="1:3" x14ac:dyDescent="0.2">
      <c r="A133023" s="1">
        <v>144394</v>
      </c>
      <c r="B133023" s="1" t="s">
        <v>132630</v>
      </c>
      <c r="C133023" s="1" t="s">
        <v>60</v>
      </c>
    </row>
    <row r="133024" spans="1:3" x14ac:dyDescent="0.2">
      <c r="A133024" s="1">
        <v>144395</v>
      </c>
      <c r="B133024" s="1" t="s">
        <v>132631</v>
      </c>
      <c r="C133024" s="1" t="s">
        <v>60</v>
      </c>
    </row>
    <row r="133025" spans="1:3" x14ac:dyDescent="0.2">
      <c r="A133025" s="1">
        <v>144396</v>
      </c>
      <c r="B133025" s="1" t="s">
        <v>132632</v>
      </c>
      <c r="C133025" s="1" t="s">
        <v>60</v>
      </c>
    </row>
    <row r="133026" spans="1:3" x14ac:dyDescent="0.2">
      <c r="A133026" s="1">
        <v>144397</v>
      </c>
      <c r="B133026" s="1" t="s">
        <v>132633</v>
      </c>
      <c r="C133026" s="1" t="s">
        <v>60</v>
      </c>
    </row>
    <row r="133027" spans="1:3" x14ac:dyDescent="0.2">
      <c r="A133027" s="1">
        <v>144398</v>
      </c>
      <c r="B133027" s="1" t="s">
        <v>132634</v>
      </c>
      <c r="C133027" s="1" t="s">
        <v>60</v>
      </c>
    </row>
    <row r="133028" spans="1:3" x14ac:dyDescent="0.2">
      <c r="A133028" s="1">
        <v>144399</v>
      </c>
      <c r="B133028" s="1" t="s">
        <v>132635</v>
      </c>
      <c r="C133028" s="1" t="s">
        <v>60</v>
      </c>
    </row>
    <row r="133029" spans="1:3" x14ac:dyDescent="0.2">
      <c r="A133029" s="1">
        <v>144400</v>
      </c>
      <c r="B133029" s="1" t="s">
        <v>132636</v>
      </c>
      <c r="C133029" s="1" t="s">
        <v>60</v>
      </c>
    </row>
    <row r="133030" spans="1:3" x14ac:dyDescent="0.2">
      <c r="A133030" s="1">
        <v>144401</v>
      </c>
      <c r="B133030" s="1" t="s">
        <v>132637</v>
      </c>
      <c r="C133030" s="1" t="s">
        <v>60</v>
      </c>
    </row>
    <row r="133031" spans="1:3" x14ac:dyDescent="0.2">
      <c r="A133031" s="1">
        <v>144402</v>
      </c>
      <c r="B133031" s="1" t="s">
        <v>132638</v>
      </c>
      <c r="C133031" s="1" t="s">
        <v>60</v>
      </c>
    </row>
    <row r="133032" spans="1:3" x14ac:dyDescent="0.2">
      <c r="A133032" s="1">
        <v>144403</v>
      </c>
      <c r="B133032" s="1" t="s">
        <v>132639</v>
      </c>
      <c r="C133032" s="1" t="s">
        <v>60</v>
      </c>
    </row>
    <row r="133033" spans="1:3" x14ac:dyDescent="0.2">
      <c r="A133033" s="1">
        <v>144404</v>
      </c>
      <c r="B133033" s="1" t="s">
        <v>132640</v>
      </c>
      <c r="C133033" s="1" t="s">
        <v>60</v>
      </c>
    </row>
    <row r="133034" spans="1:3" x14ac:dyDescent="0.2">
      <c r="A133034" s="1">
        <v>144405</v>
      </c>
      <c r="B133034" s="1" t="s">
        <v>132641</v>
      </c>
      <c r="C133034" s="1" t="s">
        <v>60</v>
      </c>
    </row>
    <row r="133035" spans="1:3" x14ac:dyDescent="0.2">
      <c r="A133035" s="1">
        <v>144406</v>
      </c>
      <c r="B133035" s="1" t="s">
        <v>132642</v>
      </c>
      <c r="C133035" s="1" t="s">
        <v>60</v>
      </c>
    </row>
    <row r="133036" spans="1:3" x14ac:dyDescent="0.2">
      <c r="A133036" s="1">
        <v>144407</v>
      </c>
      <c r="B133036" s="1" t="s">
        <v>132643</v>
      </c>
      <c r="C133036" s="1" t="s">
        <v>60</v>
      </c>
    </row>
    <row r="133037" spans="1:3" x14ac:dyDescent="0.2">
      <c r="A133037" s="1">
        <v>144408</v>
      </c>
      <c r="B133037" s="1" t="s">
        <v>132644</v>
      </c>
      <c r="C133037" s="1" t="s">
        <v>60</v>
      </c>
    </row>
    <row r="133038" spans="1:3" x14ac:dyDescent="0.2">
      <c r="A133038" s="1">
        <v>144409</v>
      </c>
      <c r="B133038" s="1" t="s">
        <v>132645</v>
      </c>
      <c r="C133038" s="1" t="s">
        <v>60</v>
      </c>
    </row>
    <row r="133039" spans="1:3" x14ac:dyDescent="0.2">
      <c r="A133039" s="1">
        <v>144410</v>
      </c>
      <c r="B133039" s="1" t="s">
        <v>132646</v>
      </c>
      <c r="C133039" s="1" t="s">
        <v>60</v>
      </c>
    </row>
    <row r="133040" spans="1:3" x14ac:dyDescent="0.2">
      <c r="A133040" s="1">
        <v>144411</v>
      </c>
      <c r="B133040" s="1" t="s">
        <v>132647</v>
      </c>
      <c r="C133040" s="1" t="s">
        <v>60</v>
      </c>
    </row>
    <row r="133041" spans="1:3" x14ac:dyDescent="0.2">
      <c r="A133041" s="1">
        <v>144412</v>
      </c>
      <c r="B133041" s="1" t="s">
        <v>132648</v>
      </c>
      <c r="C133041" s="1" t="s">
        <v>60</v>
      </c>
    </row>
    <row r="133042" spans="1:3" x14ac:dyDescent="0.2">
      <c r="A133042" s="1">
        <v>144413</v>
      </c>
      <c r="B133042" s="1" t="s">
        <v>132649</v>
      </c>
      <c r="C133042" s="1" t="s">
        <v>60</v>
      </c>
    </row>
    <row r="133043" spans="1:3" x14ac:dyDescent="0.2">
      <c r="A133043" s="1">
        <v>144414</v>
      </c>
      <c r="B133043" s="1" t="s">
        <v>132650</v>
      </c>
      <c r="C133043" s="1" t="s">
        <v>60</v>
      </c>
    </row>
    <row r="133044" spans="1:3" x14ac:dyDescent="0.2">
      <c r="A133044" s="1">
        <v>144415</v>
      </c>
      <c r="B133044" s="1" t="s">
        <v>132651</v>
      </c>
      <c r="C133044" s="1" t="s">
        <v>60</v>
      </c>
    </row>
    <row r="133045" spans="1:3" x14ac:dyDescent="0.2">
      <c r="A133045" s="1">
        <v>144416</v>
      </c>
      <c r="B133045" s="1" t="s">
        <v>132652</v>
      </c>
      <c r="C133045" s="1" t="s">
        <v>60</v>
      </c>
    </row>
    <row r="133046" spans="1:3" x14ac:dyDescent="0.2">
      <c r="A133046" s="1">
        <v>144417</v>
      </c>
      <c r="B133046" s="1" t="s">
        <v>132653</v>
      </c>
      <c r="C133046" s="1" t="s">
        <v>60</v>
      </c>
    </row>
    <row r="133047" spans="1:3" x14ac:dyDescent="0.2">
      <c r="A133047" s="1">
        <v>144418</v>
      </c>
      <c r="B133047" s="1" t="s">
        <v>132654</v>
      </c>
      <c r="C133047" s="1" t="s">
        <v>60</v>
      </c>
    </row>
    <row r="133048" spans="1:3" x14ac:dyDescent="0.2">
      <c r="A133048" s="1">
        <v>144419</v>
      </c>
      <c r="B133048" s="1" t="s">
        <v>132655</v>
      </c>
      <c r="C133048" s="1" t="s">
        <v>60</v>
      </c>
    </row>
    <row r="133049" spans="1:3" x14ac:dyDescent="0.2">
      <c r="A133049" s="1">
        <v>144420</v>
      </c>
      <c r="B133049" s="1" t="s">
        <v>132656</v>
      </c>
      <c r="C133049" s="1" t="s">
        <v>60</v>
      </c>
    </row>
    <row r="133050" spans="1:3" x14ac:dyDescent="0.2">
      <c r="A133050" s="1">
        <v>144421</v>
      </c>
      <c r="B133050" s="1" t="s">
        <v>132657</v>
      </c>
      <c r="C133050" s="1" t="s">
        <v>60</v>
      </c>
    </row>
    <row r="133051" spans="1:3" x14ac:dyDescent="0.2">
      <c r="A133051" s="1">
        <v>144422</v>
      </c>
      <c r="B133051" s="1" t="s">
        <v>132658</v>
      </c>
      <c r="C133051" s="1" t="s">
        <v>60</v>
      </c>
    </row>
    <row r="133052" spans="1:3" x14ac:dyDescent="0.2">
      <c r="A133052" s="1">
        <v>144423</v>
      </c>
      <c r="B133052" s="1" t="s">
        <v>132659</v>
      </c>
      <c r="C133052" s="1" t="s">
        <v>60</v>
      </c>
    </row>
    <row r="133053" spans="1:3" x14ac:dyDescent="0.2">
      <c r="A133053" s="1">
        <v>144424</v>
      </c>
      <c r="B133053" s="1" t="s">
        <v>132660</v>
      </c>
      <c r="C133053" s="1" t="s">
        <v>60</v>
      </c>
    </row>
    <row r="133054" spans="1:3" x14ac:dyDescent="0.2">
      <c r="A133054" s="1">
        <v>144425</v>
      </c>
      <c r="B133054" s="1" t="s">
        <v>132661</v>
      </c>
      <c r="C133054" s="1" t="s">
        <v>60</v>
      </c>
    </row>
    <row r="133055" spans="1:3" x14ac:dyDescent="0.2">
      <c r="A133055" s="1">
        <v>144426</v>
      </c>
      <c r="B133055" s="1" t="s">
        <v>132662</v>
      </c>
      <c r="C133055" s="1" t="s">
        <v>60</v>
      </c>
    </row>
    <row r="133056" spans="1:3" x14ac:dyDescent="0.2">
      <c r="A133056" s="1">
        <v>144427</v>
      </c>
      <c r="B133056" s="1" t="s">
        <v>132663</v>
      </c>
      <c r="C133056" s="1" t="s">
        <v>60</v>
      </c>
    </row>
    <row r="133057" spans="1:3" x14ac:dyDescent="0.2">
      <c r="A133057" s="1">
        <v>144428</v>
      </c>
      <c r="B133057" s="1" t="s">
        <v>132664</v>
      </c>
      <c r="C133057" s="1" t="s">
        <v>60</v>
      </c>
    </row>
    <row r="133058" spans="1:3" x14ac:dyDescent="0.2">
      <c r="A133058" s="1">
        <v>144429</v>
      </c>
      <c r="B133058" s="1" t="s">
        <v>132665</v>
      </c>
      <c r="C133058" s="1" t="s">
        <v>60</v>
      </c>
    </row>
    <row r="133059" spans="1:3" x14ac:dyDescent="0.2">
      <c r="A133059" s="1">
        <v>144430</v>
      </c>
      <c r="B133059" s="1" t="s">
        <v>132666</v>
      </c>
      <c r="C133059" s="1" t="s">
        <v>60</v>
      </c>
    </row>
    <row r="133060" spans="1:3" x14ac:dyDescent="0.2">
      <c r="A133060" s="1">
        <v>144431</v>
      </c>
      <c r="B133060" s="1" t="s">
        <v>132667</v>
      </c>
      <c r="C133060" s="1" t="s">
        <v>60</v>
      </c>
    </row>
    <row r="133061" spans="1:3" x14ac:dyDescent="0.2">
      <c r="A133061" s="1">
        <v>144432</v>
      </c>
      <c r="B133061" s="1" t="s">
        <v>132668</v>
      </c>
      <c r="C133061" s="1" t="s">
        <v>60</v>
      </c>
    </row>
    <row r="133062" spans="1:3" x14ac:dyDescent="0.2">
      <c r="A133062" s="1">
        <v>144433</v>
      </c>
      <c r="B133062" s="1" t="s">
        <v>132669</v>
      </c>
      <c r="C133062" s="1" t="s">
        <v>60</v>
      </c>
    </row>
    <row r="133063" spans="1:3" x14ac:dyDescent="0.2">
      <c r="A133063" s="1">
        <v>144434</v>
      </c>
      <c r="B133063" s="1" t="s">
        <v>132670</v>
      </c>
      <c r="C133063" s="1" t="s">
        <v>60</v>
      </c>
    </row>
    <row r="133064" spans="1:3" x14ac:dyDescent="0.2">
      <c r="A133064" s="1">
        <v>144435</v>
      </c>
      <c r="B133064" s="1" t="s">
        <v>132671</v>
      </c>
      <c r="C133064" s="1" t="s">
        <v>60</v>
      </c>
    </row>
    <row r="133065" spans="1:3" x14ac:dyDescent="0.2">
      <c r="A133065" s="1">
        <v>144436</v>
      </c>
      <c r="B133065" s="1" t="s">
        <v>132672</v>
      </c>
      <c r="C133065" s="1" t="s">
        <v>60</v>
      </c>
    </row>
    <row r="133066" spans="1:3" x14ac:dyDescent="0.2">
      <c r="A133066" s="1">
        <v>144437</v>
      </c>
      <c r="B133066" s="1" t="s">
        <v>132673</v>
      </c>
      <c r="C133066" s="1" t="s">
        <v>60</v>
      </c>
    </row>
    <row r="133067" spans="1:3" x14ac:dyDescent="0.2">
      <c r="A133067" s="1">
        <v>144438</v>
      </c>
      <c r="B133067" s="1" t="s">
        <v>132674</v>
      </c>
      <c r="C133067" s="1" t="s">
        <v>60</v>
      </c>
    </row>
    <row r="133068" spans="1:3" x14ac:dyDescent="0.2">
      <c r="A133068" s="1">
        <v>144439</v>
      </c>
      <c r="B133068" s="1" t="s">
        <v>132675</v>
      </c>
      <c r="C133068" s="1" t="s">
        <v>60</v>
      </c>
    </row>
    <row r="133069" spans="1:3" x14ac:dyDescent="0.2">
      <c r="A133069" s="1">
        <v>144440</v>
      </c>
      <c r="B133069" s="1" t="s">
        <v>132676</v>
      </c>
      <c r="C133069" s="1" t="s">
        <v>60</v>
      </c>
    </row>
    <row r="133070" spans="1:3" x14ac:dyDescent="0.2">
      <c r="A133070" s="1">
        <v>144441</v>
      </c>
      <c r="B133070" s="1" t="s">
        <v>132677</v>
      </c>
      <c r="C133070" s="1" t="s">
        <v>60</v>
      </c>
    </row>
    <row r="133071" spans="1:3" x14ac:dyDescent="0.2">
      <c r="A133071" s="1">
        <v>144442</v>
      </c>
      <c r="B133071" s="1" t="s">
        <v>132678</v>
      </c>
      <c r="C133071" s="1" t="s">
        <v>60</v>
      </c>
    </row>
    <row r="133072" spans="1:3" x14ac:dyDescent="0.2">
      <c r="A133072" s="1">
        <v>144443</v>
      </c>
      <c r="B133072" s="1" t="s">
        <v>132679</v>
      </c>
      <c r="C133072" s="1" t="s">
        <v>60</v>
      </c>
    </row>
    <row r="133073" spans="1:3" x14ac:dyDescent="0.2">
      <c r="A133073" s="1">
        <v>144444</v>
      </c>
      <c r="B133073" s="1" t="s">
        <v>132680</v>
      </c>
      <c r="C133073" s="1" t="s">
        <v>60</v>
      </c>
    </row>
    <row r="133074" spans="1:3" x14ac:dyDescent="0.2">
      <c r="A133074" s="1">
        <v>144445</v>
      </c>
      <c r="B133074" s="1" t="s">
        <v>132681</v>
      </c>
      <c r="C133074" s="1" t="s">
        <v>60</v>
      </c>
    </row>
    <row r="133075" spans="1:3" x14ac:dyDescent="0.2">
      <c r="A133075" s="1">
        <v>144446</v>
      </c>
      <c r="B133075" s="1" t="s">
        <v>132682</v>
      </c>
      <c r="C133075" s="1" t="s">
        <v>60</v>
      </c>
    </row>
    <row r="133076" spans="1:3" x14ac:dyDescent="0.2">
      <c r="A133076" s="1">
        <v>144447</v>
      </c>
      <c r="B133076" s="1" t="s">
        <v>132683</v>
      </c>
      <c r="C133076" s="1" t="s">
        <v>60</v>
      </c>
    </row>
    <row r="133077" spans="1:3" x14ac:dyDescent="0.2">
      <c r="A133077" s="1">
        <v>144448</v>
      </c>
      <c r="B133077" s="1" t="s">
        <v>132684</v>
      </c>
      <c r="C133077" s="1" t="s">
        <v>60</v>
      </c>
    </row>
    <row r="133078" spans="1:3" x14ac:dyDescent="0.2">
      <c r="A133078" s="1">
        <v>144449</v>
      </c>
      <c r="B133078" s="1" t="s">
        <v>132685</v>
      </c>
      <c r="C133078" s="1" t="s">
        <v>60</v>
      </c>
    </row>
    <row r="133079" spans="1:3" x14ac:dyDescent="0.2">
      <c r="A133079" s="1">
        <v>144450</v>
      </c>
      <c r="B133079" s="1" t="s">
        <v>132686</v>
      </c>
      <c r="C133079" s="1" t="s">
        <v>60</v>
      </c>
    </row>
    <row r="133080" spans="1:3" x14ac:dyDescent="0.2">
      <c r="A133080" s="1">
        <v>144451</v>
      </c>
      <c r="B133080" s="1" t="s">
        <v>132687</v>
      </c>
      <c r="C133080" s="1" t="s">
        <v>60</v>
      </c>
    </row>
    <row r="133081" spans="1:3" x14ac:dyDescent="0.2">
      <c r="A133081" s="1">
        <v>144452</v>
      </c>
      <c r="B133081" s="1" t="s">
        <v>132688</v>
      </c>
      <c r="C133081" s="1" t="s">
        <v>60</v>
      </c>
    </row>
    <row r="133082" spans="1:3" x14ac:dyDescent="0.2">
      <c r="A133082" s="1">
        <v>144453</v>
      </c>
      <c r="B133082" s="1" t="s">
        <v>132689</v>
      </c>
      <c r="C133082" s="1" t="s">
        <v>60</v>
      </c>
    </row>
    <row r="133083" spans="1:3" x14ac:dyDescent="0.2">
      <c r="A133083" s="1">
        <v>144454</v>
      </c>
      <c r="B133083" s="1" t="s">
        <v>132690</v>
      </c>
      <c r="C133083" s="1" t="s">
        <v>60</v>
      </c>
    </row>
    <row r="133084" spans="1:3" x14ac:dyDescent="0.2">
      <c r="A133084" s="1">
        <v>144455</v>
      </c>
      <c r="B133084" s="1" t="s">
        <v>132691</v>
      </c>
      <c r="C133084" s="1" t="s">
        <v>60</v>
      </c>
    </row>
    <row r="133085" spans="1:3" x14ac:dyDescent="0.2">
      <c r="A133085" s="1">
        <v>144456</v>
      </c>
      <c r="B133085" s="1" t="s">
        <v>132692</v>
      </c>
      <c r="C133085" s="1" t="s">
        <v>60</v>
      </c>
    </row>
    <row r="133086" spans="1:3" x14ac:dyDescent="0.2">
      <c r="A133086" s="1">
        <v>144457</v>
      </c>
      <c r="B133086" s="1" t="s">
        <v>132693</v>
      </c>
      <c r="C133086" s="1" t="s">
        <v>60</v>
      </c>
    </row>
    <row r="133087" spans="1:3" x14ac:dyDescent="0.2">
      <c r="A133087" s="1">
        <v>144458</v>
      </c>
      <c r="B133087" s="1" t="s">
        <v>132694</v>
      </c>
      <c r="C133087" s="1" t="s">
        <v>60</v>
      </c>
    </row>
    <row r="133088" spans="1:3" x14ac:dyDescent="0.2">
      <c r="A133088" s="1">
        <v>144459</v>
      </c>
      <c r="B133088" s="1" t="s">
        <v>132695</v>
      </c>
      <c r="C133088" s="1" t="s">
        <v>60</v>
      </c>
    </row>
    <row r="133089" spans="1:3" x14ac:dyDescent="0.2">
      <c r="A133089" s="1">
        <v>144460</v>
      </c>
      <c r="B133089" s="1" t="s">
        <v>132696</v>
      </c>
      <c r="C133089" s="1" t="s">
        <v>60</v>
      </c>
    </row>
    <row r="133090" spans="1:3" x14ac:dyDescent="0.2">
      <c r="A133090" s="1">
        <v>144461</v>
      </c>
      <c r="B133090" s="1" t="s">
        <v>132697</v>
      </c>
      <c r="C133090" s="1" t="s">
        <v>60</v>
      </c>
    </row>
    <row r="133091" spans="1:3" x14ac:dyDescent="0.2">
      <c r="A133091" s="1">
        <v>144462</v>
      </c>
      <c r="B133091" s="1" t="s">
        <v>132698</v>
      </c>
      <c r="C133091" s="1" t="s">
        <v>60</v>
      </c>
    </row>
    <row r="133092" spans="1:3" x14ac:dyDescent="0.2">
      <c r="A133092" s="1">
        <v>144463</v>
      </c>
      <c r="B133092" s="1" t="s">
        <v>132699</v>
      </c>
      <c r="C133092" s="1" t="s">
        <v>60</v>
      </c>
    </row>
    <row r="133093" spans="1:3" x14ac:dyDescent="0.2">
      <c r="A133093" s="1">
        <v>144464</v>
      </c>
      <c r="B133093" s="1" t="s">
        <v>132700</v>
      </c>
      <c r="C133093" s="1" t="s">
        <v>60</v>
      </c>
    </row>
    <row r="133094" spans="1:3" x14ac:dyDescent="0.2">
      <c r="A133094" s="1">
        <v>144465</v>
      </c>
      <c r="B133094" s="1" t="s">
        <v>132701</v>
      </c>
      <c r="C133094" s="1" t="s">
        <v>60</v>
      </c>
    </row>
    <row r="133095" spans="1:3" x14ac:dyDescent="0.2">
      <c r="A133095" s="1">
        <v>144466</v>
      </c>
      <c r="B133095" s="1" t="s">
        <v>132702</v>
      </c>
      <c r="C133095" s="1" t="s">
        <v>60</v>
      </c>
    </row>
    <row r="133096" spans="1:3" x14ac:dyDescent="0.2">
      <c r="A133096" s="1">
        <v>144467</v>
      </c>
      <c r="B133096" s="1" t="s">
        <v>132703</v>
      </c>
      <c r="C133096" s="1" t="s">
        <v>60</v>
      </c>
    </row>
    <row r="133097" spans="1:3" x14ac:dyDescent="0.2">
      <c r="A133097" s="1">
        <v>144468</v>
      </c>
      <c r="B133097" s="1" t="s">
        <v>132704</v>
      </c>
      <c r="C133097" s="1" t="s">
        <v>60</v>
      </c>
    </row>
    <row r="133098" spans="1:3" x14ac:dyDescent="0.2">
      <c r="A133098" s="1">
        <v>144469</v>
      </c>
      <c r="B133098" s="1" t="s">
        <v>132705</v>
      </c>
      <c r="C133098" s="1" t="s">
        <v>60</v>
      </c>
    </row>
    <row r="133099" spans="1:3" x14ac:dyDescent="0.2">
      <c r="A133099" s="1">
        <v>144470</v>
      </c>
      <c r="B133099" s="1" t="s">
        <v>132706</v>
      </c>
      <c r="C133099" s="1" t="s">
        <v>60</v>
      </c>
    </row>
    <row r="133100" spans="1:3" x14ac:dyDescent="0.2">
      <c r="A133100" s="1">
        <v>144471</v>
      </c>
      <c r="B133100" s="1" t="s">
        <v>132707</v>
      </c>
      <c r="C133100" s="1" t="s">
        <v>60</v>
      </c>
    </row>
    <row r="133101" spans="1:3" x14ac:dyDescent="0.2">
      <c r="A133101" s="1">
        <v>144472</v>
      </c>
      <c r="B133101" s="1" t="s">
        <v>132708</v>
      </c>
      <c r="C133101" s="1" t="s">
        <v>60</v>
      </c>
    </row>
    <row r="133102" spans="1:3" x14ac:dyDescent="0.2">
      <c r="A133102" s="1">
        <v>144473</v>
      </c>
      <c r="B133102" s="1" t="s">
        <v>132709</v>
      </c>
      <c r="C133102" s="1" t="s">
        <v>60</v>
      </c>
    </row>
    <row r="133103" spans="1:3" x14ac:dyDescent="0.2">
      <c r="A133103" s="1">
        <v>144474</v>
      </c>
      <c r="B133103" s="1" t="s">
        <v>132710</v>
      </c>
      <c r="C133103" s="1" t="s">
        <v>60</v>
      </c>
    </row>
    <row r="133104" spans="1:3" x14ac:dyDescent="0.2">
      <c r="A133104" s="1">
        <v>144475</v>
      </c>
      <c r="B133104" s="1" t="s">
        <v>132711</v>
      </c>
      <c r="C133104" s="1" t="s">
        <v>60</v>
      </c>
    </row>
    <row r="133105" spans="1:3" x14ac:dyDescent="0.2">
      <c r="A133105" s="1">
        <v>144476</v>
      </c>
      <c r="B133105" s="1" t="s">
        <v>132712</v>
      </c>
      <c r="C133105" s="1" t="s">
        <v>60</v>
      </c>
    </row>
    <row r="133106" spans="1:3" x14ac:dyDescent="0.2">
      <c r="A133106" s="1">
        <v>144477</v>
      </c>
      <c r="B133106" s="1" t="s">
        <v>132713</v>
      </c>
      <c r="C133106" s="1" t="s">
        <v>60</v>
      </c>
    </row>
    <row r="133107" spans="1:3" x14ac:dyDescent="0.2">
      <c r="A133107" s="1">
        <v>144478</v>
      </c>
      <c r="B133107" s="1" t="s">
        <v>132714</v>
      </c>
      <c r="C133107" s="1" t="s">
        <v>60</v>
      </c>
    </row>
    <row r="133108" spans="1:3" x14ac:dyDescent="0.2">
      <c r="A133108" s="1">
        <v>144479</v>
      </c>
      <c r="B133108" s="1" t="s">
        <v>132715</v>
      </c>
      <c r="C133108" s="1" t="s">
        <v>60</v>
      </c>
    </row>
    <row r="133109" spans="1:3" x14ac:dyDescent="0.2">
      <c r="A133109" s="1">
        <v>144480</v>
      </c>
      <c r="B133109" s="1" t="s">
        <v>132716</v>
      </c>
      <c r="C133109" s="1" t="s">
        <v>60</v>
      </c>
    </row>
    <row r="133110" spans="1:3" x14ac:dyDescent="0.2">
      <c r="A133110" s="1">
        <v>144481</v>
      </c>
      <c r="B133110" s="1" t="s">
        <v>132717</v>
      </c>
      <c r="C133110" s="1" t="s">
        <v>60</v>
      </c>
    </row>
    <row r="133111" spans="1:3" x14ac:dyDescent="0.2">
      <c r="A133111" s="1">
        <v>144482</v>
      </c>
      <c r="B133111" s="1" t="s">
        <v>132718</v>
      </c>
      <c r="C133111" s="1" t="s">
        <v>60</v>
      </c>
    </row>
    <row r="133112" spans="1:3" x14ac:dyDescent="0.2">
      <c r="A133112" s="1">
        <v>144483</v>
      </c>
      <c r="B133112" s="1" t="s">
        <v>132719</v>
      </c>
      <c r="C133112" s="1" t="s">
        <v>60</v>
      </c>
    </row>
    <row r="133113" spans="1:3" x14ac:dyDescent="0.2">
      <c r="A133113" s="1">
        <v>144484</v>
      </c>
      <c r="B133113" s="1" t="s">
        <v>132720</v>
      </c>
      <c r="C133113" s="1" t="s">
        <v>60</v>
      </c>
    </row>
    <row r="133114" spans="1:3" x14ac:dyDescent="0.2">
      <c r="A133114" s="1">
        <v>144485</v>
      </c>
      <c r="B133114" s="1" t="s">
        <v>132721</v>
      </c>
      <c r="C133114" s="1" t="s">
        <v>60</v>
      </c>
    </row>
    <row r="133115" spans="1:3" x14ac:dyDescent="0.2">
      <c r="A133115" s="1">
        <v>144486</v>
      </c>
      <c r="B133115" s="1" t="s">
        <v>132722</v>
      </c>
      <c r="C133115" s="1" t="s">
        <v>60</v>
      </c>
    </row>
    <row r="133116" spans="1:3" x14ac:dyDescent="0.2">
      <c r="A133116" s="1">
        <v>144487</v>
      </c>
      <c r="B133116" s="1" t="s">
        <v>132723</v>
      </c>
      <c r="C133116" s="1" t="s">
        <v>60</v>
      </c>
    </row>
    <row r="133117" spans="1:3" x14ac:dyDescent="0.2">
      <c r="A133117" s="1">
        <v>144488</v>
      </c>
      <c r="B133117" s="1" t="s">
        <v>132724</v>
      </c>
      <c r="C133117" s="1" t="s">
        <v>60</v>
      </c>
    </row>
    <row r="133118" spans="1:3" x14ac:dyDescent="0.2">
      <c r="A133118" s="1">
        <v>144489</v>
      </c>
      <c r="B133118" s="1" t="s">
        <v>132725</v>
      </c>
      <c r="C133118" s="1" t="s">
        <v>60</v>
      </c>
    </row>
    <row r="133119" spans="1:3" x14ac:dyDescent="0.2">
      <c r="A133119" s="1">
        <v>144491</v>
      </c>
      <c r="B133119" s="1" t="s">
        <v>132726</v>
      </c>
      <c r="C133119" s="1" t="s">
        <v>5</v>
      </c>
    </row>
    <row r="133120" spans="1:3" x14ac:dyDescent="0.2">
      <c r="A133120" s="1">
        <v>144492</v>
      </c>
      <c r="B133120" s="1" t="s">
        <v>132727</v>
      </c>
      <c r="C133120" s="1" t="s">
        <v>5</v>
      </c>
    </row>
    <row r="133121" spans="1:3" x14ac:dyDescent="0.2">
      <c r="A133121" s="1">
        <v>144493</v>
      </c>
      <c r="B133121" s="1" t="s">
        <v>132728</v>
      </c>
      <c r="C133121" s="1" t="s">
        <v>5</v>
      </c>
    </row>
    <row r="133122" spans="1:3" x14ac:dyDescent="0.2">
      <c r="A133122" s="1">
        <v>144494</v>
      </c>
      <c r="B133122" s="1" t="s">
        <v>132729</v>
      </c>
      <c r="C133122" s="1" t="s">
        <v>5</v>
      </c>
    </row>
    <row r="133123" spans="1:3" x14ac:dyDescent="0.2">
      <c r="A133123" s="1">
        <v>144495</v>
      </c>
      <c r="B133123" s="1" t="s">
        <v>132730</v>
      </c>
      <c r="C133123" s="1" t="s">
        <v>5</v>
      </c>
    </row>
    <row r="133124" spans="1:3" x14ac:dyDescent="0.2">
      <c r="A133124" s="1">
        <v>144496</v>
      </c>
      <c r="B133124" s="1" t="s">
        <v>132731</v>
      </c>
      <c r="C133124" s="1" t="s">
        <v>5</v>
      </c>
    </row>
    <row r="133125" spans="1:3" x14ac:dyDescent="0.2">
      <c r="A133125" s="1">
        <v>144497</v>
      </c>
      <c r="B133125" s="1" t="s">
        <v>132732</v>
      </c>
      <c r="C133125" s="1" t="s">
        <v>5</v>
      </c>
    </row>
    <row r="133126" spans="1:3" x14ac:dyDescent="0.2">
      <c r="A133126" s="1">
        <v>144498</v>
      </c>
      <c r="B133126" s="1" t="s">
        <v>132733</v>
      </c>
      <c r="C133126" s="1" t="s">
        <v>5</v>
      </c>
    </row>
    <row r="133127" spans="1:3" x14ac:dyDescent="0.2">
      <c r="A133127" s="1">
        <v>144499</v>
      </c>
      <c r="B133127" s="1" t="s">
        <v>132734</v>
      </c>
      <c r="C133127" s="1" t="s">
        <v>5</v>
      </c>
    </row>
    <row r="133128" spans="1:3" x14ac:dyDescent="0.2">
      <c r="A133128" s="1">
        <v>144500</v>
      </c>
      <c r="B133128" s="1" t="s">
        <v>132735</v>
      </c>
      <c r="C133128" s="1" t="s">
        <v>5</v>
      </c>
    </row>
    <row r="133129" spans="1:3" x14ac:dyDescent="0.2">
      <c r="A133129" s="1">
        <v>144501</v>
      </c>
      <c r="B133129" s="1" t="s">
        <v>132736</v>
      </c>
      <c r="C133129" s="1" t="s">
        <v>5</v>
      </c>
    </row>
    <row r="133130" spans="1:3" x14ac:dyDescent="0.2">
      <c r="A133130" s="1">
        <v>144502</v>
      </c>
      <c r="B133130" s="1" t="s">
        <v>132737</v>
      </c>
      <c r="C133130" s="1" t="s">
        <v>5</v>
      </c>
    </row>
    <row r="133131" spans="1:3" x14ac:dyDescent="0.2">
      <c r="A133131" s="1">
        <v>144503</v>
      </c>
      <c r="B133131" s="1" t="s">
        <v>132738</v>
      </c>
      <c r="C133131" s="1" t="s">
        <v>5</v>
      </c>
    </row>
    <row r="133132" spans="1:3" x14ac:dyDescent="0.2">
      <c r="A133132" s="1">
        <v>144504</v>
      </c>
      <c r="B133132" s="1" t="s">
        <v>132739</v>
      </c>
      <c r="C133132" s="1" t="s">
        <v>5</v>
      </c>
    </row>
    <row r="133133" spans="1:3" x14ac:dyDescent="0.2">
      <c r="A133133" s="1">
        <v>144506</v>
      </c>
      <c r="B133133" s="1" t="s">
        <v>132740</v>
      </c>
      <c r="C133133" s="1" t="s">
        <v>5</v>
      </c>
    </row>
    <row r="133134" spans="1:3" x14ac:dyDescent="0.2">
      <c r="A133134" s="1">
        <v>144507</v>
      </c>
      <c r="B133134" s="1" t="s">
        <v>132741</v>
      </c>
      <c r="C133134" s="1" t="s">
        <v>5</v>
      </c>
    </row>
    <row r="133135" spans="1:3" x14ac:dyDescent="0.2">
      <c r="A133135" s="1">
        <v>144508</v>
      </c>
      <c r="B133135" s="1" t="s">
        <v>132742</v>
      </c>
      <c r="C133135" s="1" t="s">
        <v>5</v>
      </c>
    </row>
    <row r="133136" spans="1:3" x14ac:dyDescent="0.2">
      <c r="A133136" s="1">
        <v>144509</v>
      </c>
      <c r="B133136" s="1" t="s">
        <v>132743</v>
      </c>
      <c r="C133136" s="1" t="s">
        <v>5</v>
      </c>
    </row>
    <row r="133137" spans="1:3" x14ac:dyDescent="0.2">
      <c r="A133137" s="1">
        <v>144510</v>
      </c>
      <c r="B133137" s="1" t="s">
        <v>132744</v>
      </c>
      <c r="C133137" s="1" t="s">
        <v>5</v>
      </c>
    </row>
    <row r="133138" spans="1:3" x14ac:dyDescent="0.2">
      <c r="A133138" s="1">
        <v>144511</v>
      </c>
      <c r="B133138" s="1" t="s">
        <v>132745</v>
      </c>
      <c r="C133138" s="1" t="s">
        <v>5</v>
      </c>
    </row>
    <row r="133139" spans="1:3" x14ac:dyDescent="0.2">
      <c r="A133139" s="1">
        <v>144512</v>
      </c>
      <c r="B133139" s="1" t="s">
        <v>132746</v>
      </c>
      <c r="C133139" s="1" t="s">
        <v>5</v>
      </c>
    </row>
    <row r="133140" spans="1:3" x14ac:dyDescent="0.2">
      <c r="A133140" s="1">
        <v>144513</v>
      </c>
      <c r="B133140" s="1" t="s">
        <v>132747</v>
      </c>
      <c r="C133140" s="1" t="s">
        <v>5</v>
      </c>
    </row>
    <row r="133141" spans="1:3" x14ac:dyDescent="0.2">
      <c r="A133141" s="1">
        <v>144514</v>
      </c>
      <c r="B133141" s="1" t="s">
        <v>132748</v>
      </c>
      <c r="C133141" s="1" t="s">
        <v>5</v>
      </c>
    </row>
    <row r="133142" spans="1:3" x14ac:dyDescent="0.2">
      <c r="A133142" s="1">
        <v>144515</v>
      </c>
      <c r="B133142" s="1" t="s">
        <v>132749</v>
      </c>
      <c r="C133142" s="1" t="s">
        <v>5</v>
      </c>
    </row>
    <row r="133143" spans="1:3" x14ac:dyDescent="0.2">
      <c r="A133143" s="1">
        <v>144516</v>
      </c>
      <c r="B133143" s="1" t="s">
        <v>132750</v>
      </c>
      <c r="C133143" s="1" t="s">
        <v>60</v>
      </c>
    </row>
    <row r="133144" spans="1:3" x14ac:dyDescent="0.2">
      <c r="A133144" s="1">
        <v>144517</v>
      </c>
      <c r="B133144" s="1" t="s">
        <v>132751</v>
      </c>
      <c r="C133144" s="1" t="s">
        <v>5</v>
      </c>
    </row>
    <row r="133145" spans="1:3" x14ac:dyDescent="0.2">
      <c r="A133145" s="1">
        <v>144518</v>
      </c>
      <c r="B133145" s="1" t="s">
        <v>132752</v>
      </c>
      <c r="C133145" s="1" t="s">
        <v>60</v>
      </c>
    </row>
    <row r="133146" spans="1:3" x14ac:dyDescent="0.2">
      <c r="A133146" s="1">
        <v>144519</v>
      </c>
      <c r="B133146" s="1" t="s">
        <v>132753</v>
      </c>
      <c r="C133146" s="1" t="s">
        <v>60</v>
      </c>
    </row>
    <row r="133147" spans="1:3" x14ac:dyDescent="0.2">
      <c r="A133147" s="1">
        <v>144520</v>
      </c>
      <c r="B133147" s="1" t="s">
        <v>132754</v>
      </c>
      <c r="C133147" s="1" t="s">
        <v>5</v>
      </c>
    </row>
    <row r="133148" spans="1:3" x14ac:dyDescent="0.2">
      <c r="A133148" s="1">
        <v>144521</v>
      </c>
      <c r="B133148" s="1" t="s">
        <v>132755</v>
      </c>
      <c r="C133148" s="1" t="s">
        <v>60</v>
      </c>
    </row>
    <row r="133149" spans="1:3" x14ac:dyDescent="0.2">
      <c r="A133149" s="1">
        <v>144522</v>
      </c>
      <c r="B133149" s="1" t="s">
        <v>132756</v>
      </c>
      <c r="C133149" s="1" t="s">
        <v>5</v>
      </c>
    </row>
    <row r="133150" spans="1:3" x14ac:dyDescent="0.2">
      <c r="A133150" s="1">
        <v>144523</v>
      </c>
      <c r="B133150" s="1" t="s">
        <v>132757</v>
      </c>
      <c r="C133150" s="1" t="s">
        <v>5</v>
      </c>
    </row>
    <row r="133151" spans="1:3" x14ac:dyDescent="0.2">
      <c r="A133151" s="1">
        <v>144524</v>
      </c>
      <c r="B133151" s="1" t="s">
        <v>132758</v>
      </c>
      <c r="C133151" s="1" t="s">
        <v>5</v>
      </c>
    </row>
    <row r="133152" spans="1:3" x14ac:dyDescent="0.2">
      <c r="A133152" s="1">
        <v>144525</v>
      </c>
      <c r="B133152" s="1" t="s">
        <v>132759</v>
      </c>
      <c r="C133152" s="1" t="s">
        <v>5</v>
      </c>
    </row>
    <row r="133153" spans="1:4" x14ac:dyDescent="0.2">
      <c r="A133153" s="1">
        <v>144526</v>
      </c>
      <c r="B133153" s="1" t="s">
        <v>132760</v>
      </c>
      <c r="C133153" s="1" t="s">
        <v>5</v>
      </c>
    </row>
    <row r="133154" spans="1:4" x14ac:dyDescent="0.2">
      <c r="A133154" s="1">
        <v>144527</v>
      </c>
      <c r="B133154" s="1" t="s">
        <v>132761</v>
      </c>
      <c r="C133154" s="1" t="s">
        <v>5</v>
      </c>
    </row>
    <row r="133155" spans="1:4" x14ac:dyDescent="0.2">
      <c r="A133155" s="1">
        <v>144528</v>
      </c>
      <c r="B133155" s="1" t="s">
        <v>132762</v>
      </c>
      <c r="C133155" s="1" t="s">
        <v>5</v>
      </c>
    </row>
    <row r="133156" spans="1:4" x14ac:dyDescent="0.2">
      <c r="A133156" s="1">
        <v>144529</v>
      </c>
      <c r="B133156" s="1" t="s">
        <v>132763</v>
      </c>
      <c r="C133156" s="1" t="s">
        <v>60</v>
      </c>
    </row>
    <row r="133157" spans="1:4" x14ac:dyDescent="0.2">
      <c r="A133157" s="1">
        <v>144530</v>
      </c>
      <c r="B133157" s="1" t="s">
        <v>132764</v>
      </c>
      <c r="C133157" s="1" t="s">
        <v>60</v>
      </c>
    </row>
    <row r="133158" spans="1:4" x14ac:dyDescent="0.2">
      <c r="A133158" s="1">
        <v>144531</v>
      </c>
      <c r="B133158" s="1" t="s">
        <v>132765</v>
      </c>
      <c r="C133158" s="1" t="s">
        <v>5</v>
      </c>
    </row>
    <row r="133159" spans="1:4" x14ac:dyDescent="0.2">
      <c r="A133159" s="1">
        <v>144532</v>
      </c>
      <c r="B133159" s="1" t="s">
        <v>132766</v>
      </c>
      <c r="C133159" s="1" t="s">
        <v>60</v>
      </c>
    </row>
    <row r="133160" spans="1:4" x14ac:dyDescent="0.2">
      <c r="A133160" s="1">
        <v>144533</v>
      </c>
      <c r="B133160" s="1" t="s">
        <v>132767</v>
      </c>
      <c r="C133160" s="1" t="s">
        <v>5</v>
      </c>
    </row>
    <row r="133161" spans="1:4" x14ac:dyDescent="0.2">
      <c r="A133161" s="1">
        <v>144534</v>
      </c>
      <c r="B133161" s="1" t="s">
        <v>132768</v>
      </c>
      <c r="C133161" s="1" t="s">
        <v>5</v>
      </c>
    </row>
    <row r="133162" spans="1:4" x14ac:dyDescent="0.2">
      <c r="A133162" s="1">
        <v>144535</v>
      </c>
      <c r="B133162" s="1" t="s">
        <v>132769</v>
      </c>
      <c r="C133162" s="1" t="s">
        <v>60</v>
      </c>
    </row>
    <row r="133163" spans="1:4" x14ac:dyDescent="0.2">
      <c r="A133163" s="1">
        <v>144536</v>
      </c>
      <c r="B133163" s="1" t="s">
        <v>132770</v>
      </c>
      <c r="C133163" s="1" t="s">
        <v>5</v>
      </c>
    </row>
    <row r="133164" spans="1:4" x14ac:dyDescent="0.2">
      <c r="A133164" s="1">
        <v>144537</v>
      </c>
      <c r="B133164" s="1" t="s">
        <v>132771</v>
      </c>
      <c r="C133164" s="1" t="s">
        <v>5</v>
      </c>
    </row>
    <row r="133165" spans="1:4" x14ac:dyDescent="0.2">
      <c r="A133165" s="1">
        <v>144538</v>
      </c>
      <c r="B133165" s="1" t="s">
        <v>132772</v>
      </c>
      <c r="C133165" s="1" t="s">
        <v>5</v>
      </c>
    </row>
    <row r="133166" spans="1:4" x14ac:dyDescent="0.2">
      <c r="A133166" s="1">
        <v>144539</v>
      </c>
      <c r="B133166" s="1" t="s">
        <v>132773</v>
      </c>
      <c r="C133166" s="1" t="s">
        <v>60</v>
      </c>
      <c r="D133166" s="1" t="s">
        <v>61</v>
      </c>
    </row>
    <row r="133167" spans="1:4" x14ac:dyDescent="0.2">
      <c r="A133167" s="1">
        <v>144540</v>
      </c>
      <c r="B133167" s="1" t="s">
        <v>132774</v>
      </c>
      <c r="C133167" s="1" t="s">
        <v>5</v>
      </c>
    </row>
    <row r="133168" spans="1:4" x14ac:dyDescent="0.2">
      <c r="A133168" s="1">
        <v>144541</v>
      </c>
      <c r="B133168" s="1" t="s">
        <v>132775</v>
      </c>
      <c r="C133168" s="1" t="s">
        <v>5</v>
      </c>
    </row>
    <row r="133169" spans="1:4" x14ac:dyDescent="0.2">
      <c r="A133169" s="1">
        <v>144542</v>
      </c>
      <c r="B133169" s="1" t="s">
        <v>132776</v>
      </c>
      <c r="C133169" s="1" t="s">
        <v>5</v>
      </c>
    </row>
    <row r="133170" spans="1:4" x14ac:dyDescent="0.2">
      <c r="A133170" s="1">
        <v>144543</v>
      </c>
      <c r="B133170" s="1" t="s">
        <v>132777</v>
      </c>
      <c r="C133170" s="1" t="s">
        <v>60</v>
      </c>
      <c r="D133170" s="1" t="s">
        <v>61</v>
      </c>
    </row>
    <row r="133171" spans="1:4" x14ac:dyDescent="0.2">
      <c r="A133171" s="1">
        <v>144544</v>
      </c>
      <c r="B133171" s="1" t="s">
        <v>132778</v>
      </c>
      <c r="C133171" s="1" t="s">
        <v>5</v>
      </c>
    </row>
    <row r="133172" spans="1:4" x14ac:dyDescent="0.2">
      <c r="A133172" s="1">
        <v>144545</v>
      </c>
      <c r="B133172" s="1" t="s">
        <v>132779</v>
      </c>
      <c r="C133172" s="1" t="s">
        <v>5</v>
      </c>
    </row>
    <row r="133173" spans="1:4" x14ac:dyDescent="0.2">
      <c r="A133173" s="1">
        <v>144546</v>
      </c>
      <c r="B133173" s="1" t="s">
        <v>132780</v>
      </c>
      <c r="C133173" s="1" t="s">
        <v>60</v>
      </c>
    </row>
    <row r="133174" spans="1:4" x14ac:dyDescent="0.2">
      <c r="A133174" s="1">
        <v>144547</v>
      </c>
      <c r="B133174" s="1" t="s">
        <v>132781</v>
      </c>
      <c r="C133174" s="1" t="s">
        <v>60</v>
      </c>
    </row>
    <row r="133175" spans="1:4" x14ac:dyDescent="0.2">
      <c r="A133175" s="1">
        <v>144548</v>
      </c>
      <c r="B133175" s="1" t="s">
        <v>132782</v>
      </c>
      <c r="C133175" s="1" t="s">
        <v>5</v>
      </c>
    </row>
    <row r="133176" spans="1:4" x14ac:dyDescent="0.2">
      <c r="A133176" s="1">
        <v>144549</v>
      </c>
      <c r="B133176" s="1" t="s">
        <v>132783</v>
      </c>
      <c r="C133176" s="1" t="s">
        <v>60</v>
      </c>
    </row>
    <row r="133177" spans="1:4" x14ac:dyDescent="0.2">
      <c r="A133177" s="1">
        <v>144550</v>
      </c>
      <c r="B133177" s="1" t="s">
        <v>132784</v>
      </c>
      <c r="C133177" s="1" t="s">
        <v>5</v>
      </c>
    </row>
    <row r="133178" spans="1:4" x14ac:dyDescent="0.2">
      <c r="A133178" s="1">
        <v>144551</v>
      </c>
      <c r="B133178" s="1" t="s">
        <v>132785</v>
      </c>
      <c r="C133178" s="1" t="s">
        <v>5</v>
      </c>
    </row>
    <row r="133179" spans="1:4" x14ac:dyDescent="0.2">
      <c r="A133179" s="1">
        <v>144552</v>
      </c>
      <c r="B133179" s="1" t="s">
        <v>132786</v>
      </c>
      <c r="C133179" s="1" t="s">
        <v>60</v>
      </c>
    </row>
    <row r="133180" spans="1:4" x14ac:dyDescent="0.2">
      <c r="A133180" s="1">
        <v>144553</v>
      </c>
      <c r="B133180" s="1" t="s">
        <v>132787</v>
      </c>
      <c r="C133180" s="1" t="s">
        <v>5</v>
      </c>
    </row>
    <row r="133181" spans="1:4" x14ac:dyDescent="0.2">
      <c r="A133181" s="1">
        <v>144554</v>
      </c>
      <c r="B133181" s="1" t="s">
        <v>132788</v>
      </c>
      <c r="C133181" s="1" t="s">
        <v>60</v>
      </c>
    </row>
    <row r="133182" spans="1:4" x14ac:dyDescent="0.2">
      <c r="A133182" s="1">
        <v>144555</v>
      </c>
      <c r="B133182" s="1" t="s">
        <v>132789</v>
      </c>
      <c r="C133182" s="1" t="s">
        <v>5</v>
      </c>
    </row>
    <row r="133183" spans="1:4" x14ac:dyDescent="0.2">
      <c r="A133183" s="1">
        <v>144556</v>
      </c>
      <c r="B133183" s="1" t="s">
        <v>132790</v>
      </c>
      <c r="C133183" s="1" t="s">
        <v>60</v>
      </c>
    </row>
    <row r="133184" spans="1:4" x14ac:dyDescent="0.2">
      <c r="A133184" s="1">
        <v>144557</v>
      </c>
      <c r="B133184" s="1" t="s">
        <v>132791</v>
      </c>
      <c r="C133184" s="1" t="s">
        <v>5</v>
      </c>
    </row>
    <row r="133185" spans="1:3" x14ac:dyDescent="0.2">
      <c r="A133185" s="1">
        <v>144558</v>
      </c>
      <c r="B133185" s="1" t="s">
        <v>132792</v>
      </c>
      <c r="C133185" s="1" t="s">
        <v>5</v>
      </c>
    </row>
    <row r="133186" spans="1:3" x14ac:dyDescent="0.2">
      <c r="A133186" s="1">
        <v>144559</v>
      </c>
      <c r="B133186" s="1" t="s">
        <v>132793</v>
      </c>
      <c r="C133186" s="1" t="s">
        <v>5</v>
      </c>
    </row>
    <row r="133187" spans="1:3" x14ac:dyDescent="0.2">
      <c r="A133187" s="1">
        <v>144560</v>
      </c>
      <c r="B133187" s="1" t="s">
        <v>132794</v>
      </c>
      <c r="C133187" s="1" t="s">
        <v>60</v>
      </c>
    </row>
    <row r="133188" spans="1:3" x14ac:dyDescent="0.2">
      <c r="A133188" s="1">
        <v>144561</v>
      </c>
      <c r="B133188" s="1" t="s">
        <v>132795</v>
      </c>
      <c r="C133188" s="1" t="s">
        <v>60</v>
      </c>
    </row>
    <row r="133189" spans="1:3" x14ac:dyDescent="0.2">
      <c r="A133189" s="1">
        <v>144562</v>
      </c>
      <c r="B133189" s="1" t="s">
        <v>132796</v>
      </c>
      <c r="C133189" s="1" t="s">
        <v>5</v>
      </c>
    </row>
    <row r="133190" spans="1:3" x14ac:dyDescent="0.2">
      <c r="A133190" s="1">
        <v>144563</v>
      </c>
      <c r="B133190" s="1" t="s">
        <v>132797</v>
      </c>
      <c r="C133190" s="1" t="s">
        <v>5</v>
      </c>
    </row>
    <row r="133191" spans="1:3" x14ac:dyDescent="0.2">
      <c r="A133191" s="1">
        <v>144564</v>
      </c>
      <c r="B133191" s="1" t="s">
        <v>132798</v>
      </c>
      <c r="C133191" s="1" t="s">
        <v>5</v>
      </c>
    </row>
    <row r="133192" spans="1:3" x14ac:dyDescent="0.2">
      <c r="A133192" s="1">
        <v>144565</v>
      </c>
      <c r="B133192" s="1" t="s">
        <v>132799</v>
      </c>
      <c r="C133192" s="1" t="s">
        <v>5</v>
      </c>
    </row>
    <row r="133193" spans="1:3" x14ac:dyDescent="0.2">
      <c r="A133193" s="1">
        <v>144566</v>
      </c>
      <c r="B133193" s="1" t="s">
        <v>132800</v>
      </c>
      <c r="C133193" s="1" t="s">
        <v>60</v>
      </c>
    </row>
    <row r="133194" spans="1:3" x14ac:dyDescent="0.2">
      <c r="A133194" s="1">
        <v>144567</v>
      </c>
      <c r="B133194" s="1" t="s">
        <v>132801</v>
      </c>
      <c r="C133194" s="1" t="s">
        <v>60</v>
      </c>
    </row>
    <row r="133195" spans="1:3" x14ac:dyDescent="0.2">
      <c r="A133195" s="1">
        <v>144568</v>
      </c>
      <c r="B133195" s="1" t="s">
        <v>132802</v>
      </c>
      <c r="C133195" s="1" t="s">
        <v>60</v>
      </c>
    </row>
    <row r="133196" spans="1:3" x14ac:dyDescent="0.2">
      <c r="A133196" s="1">
        <v>144569</v>
      </c>
      <c r="B133196" s="1" t="s">
        <v>132803</v>
      </c>
      <c r="C133196" s="1" t="s">
        <v>60</v>
      </c>
    </row>
    <row r="133197" spans="1:3" x14ac:dyDescent="0.2">
      <c r="A133197" s="1">
        <v>144570</v>
      </c>
      <c r="B133197" s="1" t="s">
        <v>132804</v>
      </c>
      <c r="C133197" s="1" t="s">
        <v>60</v>
      </c>
    </row>
    <row r="133198" spans="1:3" x14ac:dyDescent="0.2">
      <c r="A133198" s="1">
        <v>144571</v>
      </c>
      <c r="B133198" s="1" t="s">
        <v>132805</v>
      </c>
      <c r="C133198" s="1" t="s">
        <v>60</v>
      </c>
    </row>
    <row r="133199" spans="1:3" x14ac:dyDescent="0.2">
      <c r="A133199" s="1">
        <v>144572</v>
      </c>
      <c r="B133199" s="1" t="s">
        <v>132806</v>
      </c>
      <c r="C133199" s="1" t="s">
        <v>60</v>
      </c>
    </row>
    <row r="133200" spans="1:3" x14ac:dyDescent="0.2">
      <c r="A133200" s="1">
        <v>144573</v>
      </c>
      <c r="B133200" s="1" t="s">
        <v>132807</v>
      </c>
      <c r="C133200" s="1" t="s">
        <v>60</v>
      </c>
    </row>
    <row r="133201" spans="1:3" x14ac:dyDescent="0.2">
      <c r="A133201" s="1">
        <v>144574</v>
      </c>
      <c r="B133201" s="1" t="s">
        <v>132808</v>
      </c>
      <c r="C133201" s="1" t="s">
        <v>60</v>
      </c>
    </row>
    <row r="133202" spans="1:3" x14ac:dyDescent="0.2">
      <c r="A133202" s="1">
        <v>144575</v>
      </c>
      <c r="B133202" s="1" t="s">
        <v>132809</v>
      </c>
      <c r="C133202" s="1" t="s">
        <v>60</v>
      </c>
    </row>
    <row r="133203" spans="1:3" x14ac:dyDescent="0.2">
      <c r="A133203" s="1">
        <v>144576</v>
      </c>
      <c r="B133203" s="1" t="s">
        <v>132810</v>
      </c>
      <c r="C133203" s="1" t="s">
        <v>60</v>
      </c>
    </row>
    <row r="133204" spans="1:3" x14ac:dyDescent="0.2">
      <c r="A133204" s="1">
        <v>144577</v>
      </c>
      <c r="B133204" s="1" t="s">
        <v>132811</v>
      </c>
      <c r="C133204" s="1" t="s">
        <v>60</v>
      </c>
    </row>
    <row r="133205" spans="1:3" x14ac:dyDescent="0.2">
      <c r="A133205" s="1">
        <v>144578</v>
      </c>
      <c r="B133205" s="1" t="s">
        <v>132812</v>
      </c>
      <c r="C133205" s="1" t="s">
        <v>60</v>
      </c>
    </row>
    <row r="133206" spans="1:3" x14ac:dyDescent="0.2">
      <c r="A133206" s="1">
        <v>144579</v>
      </c>
      <c r="B133206" s="1" t="s">
        <v>132813</v>
      </c>
      <c r="C133206" s="1" t="s">
        <v>60</v>
      </c>
    </row>
    <row r="133207" spans="1:3" x14ac:dyDescent="0.2">
      <c r="A133207" s="1">
        <v>144580</v>
      </c>
      <c r="B133207" s="1" t="s">
        <v>132814</v>
      </c>
      <c r="C133207" s="1" t="s">
        <v>60</v>
      </c>
    </row>
    <row r="133208" spans="1:3" x14ac:dyDescent="0.2">
      <c r="A133208" s="1">
        <v>144581</v>
      </c>
      <c r="B133208" s="1" t="s">
        <v>132815</v>
      </c>
      <c r="C133208" s="1" t="s">
        <v>60</v>
      </c>
    </row>
    <row r="133209" spans="1:3" x14ac:dyDescent="0.2">
      <c r="A133209" s="1">
        <v>144582</v>
      </c>
      <c r="B133209" s="1" t="s">
        <v>132816</v>
      </c>
      <c r="C133209" s="1" t="s">
        <v>60</v>
      </c>
    </row>
    <row r="133210" spans="1:3" x14ac:dyDescent="0.2">
      <c r="A133210" s="1">
        <v>144583</v>
      </c>
      <c r="B133210" s="1" t="s">
        <v>132817</v>
      </c>
      <c r="C133210" s="1" t="s">
        <v>60</v>
      </c>
    </row>
    <row r="133211" spans="1:3" x14ac:dyDescent="0.2">
      <c r="A133211" s="1">
        <v>144584</v>
      </c>
      <c r="B133211" s="1" t="s">
        <v>132818</v>
      </c>
      <c r="C133211" s="1" t="s">
        <v>60</v>
      </c>
    </row>
    <row r="133212" spans="1:3" x14ac:dyDescent="0.2">
      <c r="A133212" s="1">
        <v>144585</v>
      </c>
      <c r="B133212" s="1" t="s">
        <v>132819</v>
      </c>
      <c r="C133212" s="1" t="s">
        <v>60</v>
      </c>
    </row>
    <row r="133213" spans="1:3" x14ac:dyDescent="0.2">
      <c r="A133213" s="1">
        <v>144586</v>
      </c>
      <c r="B133213" s="1" t="s">
        <v>132820</v>
      </c>
      <c r="C133213" s="1" t="s">
        <v>60</v>
      </c>
    </row>
    <row r="133214" spans="1:3" x14ac:dyDescent="0.2">
      <c r="A133214" s="1">
        <v>144587</v>
      </c>
      <c r="B133214" s="1" t="s">
        <v>132821</v>
      </c>
      <c r="C133214" s="1" t="s">
        <v>60</v>
      </c>
    </row>
    <row r="133215" spans="1:3" x14ac:dyDescent="0.2">
      <c r="A133215" s="1">
        <v>144588</v>
      </c>
      <c r="B133215" s="1" t="s">
        <v>132822</v>
      </c>
      <c r="C133215" s="1" t="s">
        <v>60</v>
      </c>
    </row>
    <row r="133216" spans="1:3" x14ac:dyDescent="0.2">
      <c r="A133216" s="1">
        <v>144589</v>
      </c>
      <c r="B133216" s="1" t="s">
        <v>132823</v>
      </c>
      <c r="C133216" s="1" t="s">
        <v>60</v>
      </c>
    </row>
    <row r="133217" spans="1:3" x14ac:dyDescent="0.2">
      <c r="A133217" s="1">
        <v>144590</v>
      </c>
      <c r="B133217" s="1" t="s">
        <v>132824</v>
      </c>
      <c r="C133217" s="1" t="s">
        <v>60</v>
      </c>
    </row>
    <row r="133218" spans="1:3" x14ac:dyDescent="0.2">
      <c r="A133218" s="1">
        <v>144591</v>
      </c>
      <c r="B133218" s="1" t="s">
        <v>132825</v>
      </c>
      <c r="C133218" s="1" t="s">
        <v>60</v>
      </c>
    </row>
    <row r="133219" spans="1:3" x14ac:dyDescent="0.2">
      <c r="A133219" s="1">
        <v>144592</v>
      </c>
      <c r="B133219" s="1" t="s">
        <v>132826</v>
      </c>
      <c r="C133219" s="1" t="s">
        <v>60</v>
      </c>
    </row>
    <row r="133220" spans="1:3" x14ac:dyDescent="0.2">
      <c r="A133220" s="1">
        <v>144593</v>
      </c>
      <c r="B133220" s="1" t="s">
        <v>132827</v>
      </c>
      <c r="C133220" s="1" t="s">
        <v>60</v>
      </c>
    </row>
    <row r="133221" spans="1:3" x14ac:dyDescent="0.2">
      <c r="A133221" s="1">
        <v>144594</v>
      </c>
      <c r="B133221" s="1" t="s">
        <v>132828</v>
      </c>
      <c r="C133221" s="1" t="s">
        <v>60</v>
      </c>
    </row>
    <row r="133222" spans="1:3" x14ac:dyDescent="0.2">
      <c r="A133222" s="1">
        <v>144595</v>
      </c>
      <c r="B133222" s="1" t="s">
        <v>132829</v>
      </c>
      <c r="C133222" s="1" t="s">
        <v>60</v>
      </c>
    </row>
    <row r="133223" spans="1:3" x14ac:dyDescent="0.2">
      <c r="A133223" s="1">
        <v>144596</v>
      </c>
      <c r="B133223" s="1" t="s">
        <v>132830</v>
      </c>
      <c r="C133223" s="1" t="s">
        <v>5</v>
      </c>
    </row>
    <row r="133224" spans="1:3" x14ac:dyDescent="0.2">
      <c r="A133224" s="1">
        <v>144597</v>
      </c>
      <c r="B133224" s="1" t="s">
        <v>132831</v>
      </c>
      <c r="C133224" s="1" t="s">
        <v>60</v>
      </c>
    </row>
    <row r="133225" spans="1:3" x14ac:dyDescent="0.2">
      <c r="A133225" s="1">
        <v>144598</v>
      </c>
      <c r="B133225" s="1" t="s">
        <v>132832</v>
      </c>
      <c r="C133225" s="1" t="s">
        <v>60</v>
      </c>
    </row>
    <row r="133226" spans="1:3" x14ac:dyDescent="0.2">
      <c r="A133226" s="1">
        <v>144599</v>
      </c>
      <c r="B133226" s="1" t="s">
        <v>132833</v>
      </c>
      <c r="C133226" s="1" t="s">
        <v>60</v>
      </c>
    </row>
    <row r="133227" spans="1:3" x14ac:dyDescent="0.2">
      <c r="A133227" s="1">
        <v>144600</v>
      </c>
      <c r="B133227" s="1" t="s">
        <v>132834</v>
      </c>
      <c r="C133227" s="1" t="s">
        <v>60</v>
      </c>
    </row>
    <row r="133228" spans="1:3" x14ac:dyDescent="0.2">
      <c r="A133228" s="1">
        <v>144601</v>
      </c>
      <c r="B133228" s="1" t="s">
        <v>132835</v>
      </c>
      <c r="C133228" s="1" t="s">
        <v>60</v>
      </c>
    </row>
    <row r="133229" spans="1:3" x14ac:dyDescent="0.2">
      <c r="A133229" s="1">
        <v>144602</v>
      </c>
      <c r="B133229" s="1" t="s">
        <v>132836</v>
      </c>
      <c r="C133229" s="1" t="s">
        <v>60</v>
      </c>
    </row>
    <row r="133230" spans="1:3" x14ac:dyDescent="0.2">
      <c r="A133230" s="1">
        <v>144603</v>
      </c>
      <c r="B133230" s="1" t="s">
        <v>132837</v>
      </c>
      <c r="C133230" s="1" t="s">
        <v>60</v>
      </c>
    </row>
    <row r="133231" spans="1:3" x14ac:dyDescent="0.2">
      <c r="A133231" s="1">
        <v>144604</v>
      </c>
      <c r="B133231" s="1" t="s">
        <v>132838</v>
      </c>
      <c r="C133231" s="1" t="s">
        <v>60</v>
      </c>
    </row>
    <row r="133232" spans="1:3" x14ac:dyDescent="0.2">
      <c r="A133232" s="1">
        <v>144605</v>
      </c>
      <c r="B133232" s="1" t="s">
        <v>132839</v>
      </c>
      <c r="C133232" s="1" t="s">
        <v>60</v>
      </c>
    </row>
    <row r="133233" spans="1:3" x14ac:dyDescent="0.2">
      <c r="A133233" s="1">
        <v>144606</v>
      </c>
      <c r="B133233" s="1" t="s">
        <v>132840</v>
      </c>
      <c r="C133233" s="1" t="s">
        <v>60</v>
      </c>
    </row>
    <row r="133234" spans="1:3" x14ac:dyDescent="0.2">
      <c r="A133234" s="1">
        <v>144607</v>
      </c>
      <c r="B133234" s="1" t="s">
        <v>132841</v>
      </c>
      <c r="C133234" s="1" t="s">
        <v>5</v>
      </c>
    </row>
    <row r="133235" spans="1:3" x14ac:dyDescent="0.2">
      <c r="A133235" s="1">
        <v>144608</v>
      </c>
      <c r="B133235" s="1" t="s">
        <v>132842</v>
      </c>
      <c r="C133235" s="1" t="s">
        <v>60</v>
      </c>
    </row>
    <row r="133236" spans="1:3" x14ac:dyDescent="0.2">
      <c r="A133236" s="1">
        <v>144609</v>
      </c>
      <c r="B133236" s="1" t="s">
        <v>132843</v>
      </c>
      <c r="C133236" s="1" t="s">
        <v>60</v>
      </c>
    </row>
    <row r="133237" spans="1:3" x14ac:dyDescent="0.2">
      <c r="A133237" s="1">
        <v>144610</v>
      </c>
      <c r="B133237" s="1" t="s">
        <v>132844</v>
      </c>
      <c r="C133237" s="1" t="s">
        <v>60</v>
      </c>
    </row>
    <row r="133238" spans="1:3" x14ac:dyDescent="0.2">
      <c r="A133238" s="1">
        <v>144611</v>
      </c>
      <c r="B133238" s="1" t="s">
        <v>132845</v>
      </c>
      <c r="C133238" s="1" t="s">
        <v>5</v>
      </c>
    </row>
    <row r="133239" spans="1:3" x14ac:dyDescent="0.2">
      <c r="A133239" s="1">
        <v>144612</v>
      </c>
      <c r="B133239" s="1" t="s">
        <v>132846</v>
      </c>
      <c r="C133239" s="1" t="s">
        <v>60</v>
      </c>
    </row>
    <row r="133240" spans="1:3" x14ac:dyDescent="0.2">
      <c r="A133240" s="1">
        <v>144613</v>
      </c>
      <c r="B133240" s="1" t="s">
        <v>132847</v>
      </c>
      <c r="C133240" s="1" t="s">
        <v>60</v>
      </c>
    </row>
    <row r="133241" spans="1:3" x14ac:dyDescent="0.2">
      <c r="A133241" s="1">
        <v>144614</v>
      </c>
      <c r="B133241" s="1" t="s">
        <v>132848</v>
      </c>
      <c r="C133241" s="1" t="s">
        <v>5</v>
      </c>
    </row>
    <row r="133242" spans="1:3" x14ac:dyDescent="0.2">
      <c r="A133242" s="1">
        <v>144615</v>
      </c>
      <c r="B133242" s="1" t="s">
        <v>132849</v>
      </c>
      <c r="C133242" s="1" t="s">
        <v>5</v>
      </c>
    </row>
    <row r="133243" spans="1:3" x14ac:dyDescent="0.2">
      <c r="A133243" s="1">
        <v>144616</v>
      </c>
      <c r="B133243" s="1" t="s">
        <v>132850</v>
      </c>
      <c r="C133243" s="1" t="s">
        <v>60</v>
      </c>
    </row>
    <row r="133244" spans="1:3" x14ac:dyDescent="0.2">
      <c r="A133244" s="1">
        <v>144617</v>
      </c>
      <c r="B133244" s="1" t="s">
        <v>132851</v>
      </c>
      <c r="C133244" s="1" t="s">
        <v>5</v>
      </c>
    </row>
    <row r="133245" spans="1:3" x14ac:dyDescent="0.2">
      <c r="A133245" s="1">
        <v>144618</v>
      </c>
      <c r="B133245" s="1" t="s">
        <v>132852</v>
      </c>
      <c r="C133245" s="1" t="s">
        <v>60</v>
      </c>
    </row>
    <row r="133246" spans="1:3" x14ac:dyDescent="0.2">
      <c r="A133246" s="1">
        <v>144619</v>
      </c>
      <c r="B133246" s="1" t="s">
        <v>132853</v>
      </c>
      <c r="C133246" s="1" t="s">
        <v>60</v>
      </c>
    </row>
    <row r="133247" spans="1:3" x14ac:dyDescent="0.2">
      <c r="A133247" s="1">
        <v>144620</v>
      </c>
      <c r="B133247" s="1" t="s">
        <v>132854</v>
      </c>
      <c r="C133247" s="1" t="s">
        <v>60</v>
      </c>
    </row>
    <row r="133248" spans="1:3" x14ac:dyDescent="0.2">
      <c r="A133248" s="1">
        <v>144621</v>
      </c>
      <c r="B133248" s="1" t="s">
        <v>132855</v>
      </c>
      <c r="C133248" s="1" t="s">
        <v>60</v>
      </c>
    </row>
    <row r="133249" spans="1:4" x14ac:dyDescent="0.2">
      <c r="A133249" s="1">
        <v>144622</v>
      </c>
      <c r="B133249" s="1" t="s">
        <v>132856</v>
      </c>
      <c r="C133249" s="1" t="s">
        <v>5</v>
      </c>
    </row>
    <row r="133250" spans="1:4" x14ac:dyDescent="0.2">
      <c r="A133250" s="1">
        <v>144623</v>
      </c>
      <c r="B133250" s="1" t="s">
        <v>132857</v>
      </c>
      <c r="C133250" s="1" t="s">
        <v>60</v>
      </c>
    </row>
    <row r="133251" spans="1:4" x14ac:dyDescent="0.2">
      <c r="A133251" s="1">
        <v>144624</v>
      </c>
      <c r="B133251" s="1" t="s">
        <v>132858</v>
      </c>
      <c r="C133251" s="1" t="s">
        <v>60</v>
      </c>
    </row>
    <row r="133252" spans="1:4" x14ac:dyDescent="0.2">
      <c r="A133252" s="1">
        <v>144625</v>
      </c>
      <c r="B133252" s="1" t="s">
        <v>132859</v>
      </c>
      <c r="C133252" s="1" t="s">
        <v>60</v>
      </c>
    </row>
    <row r="133253" spans="1:4" x14ac:dyDescent="0.2">
      <c r="A133253" s="1">
        <v>144626</v>
      </c>
      <c r="B133253" s="1" t="s">
        <v>132860</v>
      </c>
      <c r="C133253" s="1" t="s">
        <v>60</v>
      </c>
      <c r="D133253" s="1" t="s">
        <v>61</v>
      </c>
    </row>
    <row r="133254" spans="1:4" x14ac:dyDescent="0.2">
      <c r="A133254" s="1">
        <v>144627</v>
      </c>
      <c r="B133254" s="1" t="s">
        <v>132861</v>
      </c>
      <c r="C133254" s="1" t="s">
        <v>60</v>
      </c>
    </row>
    <row r="133255" spans="1:4" x14ac:dyDescent="0.2">
      <c r="A133255" s="1">
        <v>144628</v>
      </c>
      <c r="B133255" s="1" t="s">
        <v>132862</v>
      </c>
      <c r="C133255" s="1" t="s">
        <v>60</v>
      </c>
    </row>
    <row r="133256" spans="1:4" x14ac:dyDescent="0.2">
      <c r="A133256" s="1">
        <v>144629</v>
      </c>
      <c r="B133256" s="1" t="s">
        <v>132863</v>
      </c>
      <c r="C133256" s="1" t="s">
        <v>60</v>
      </c>
    </row>
    <row r="133257" spans="1:4" x14ac:dyDescent="0.2">
      <c r="A133257" s="1">
        <v>144630</v>
      </c>
      <c r="B133257" s="1" t="s">
        <v>132864</v>
      </c>
      <c r="C133257" s="1" t="s">
        <v>60</v>
      </c>
    </row>
    <row r="133258" spans="1:4" x14ac:dyDescent="0.2">
      <c r="A133258" s="1">
        <v>144631</v>
      </c>
      <c r="B133258" s="1" t="s">
        <v>132865</v>
      </c>
      <c r="C133258" s="1" t="s">
        <v>60</v>
      </c>
    </row>
    <row r="133259" spans="1:4" x14ac:dyDescent="0.2">
      <c r="A133259" s="1">
        <v>144632</v>
      </c>
      <c r="B133259" s="1" t="s">
        <v>132866</v>
      </c>
      <c r="C133259" s="1" t="s">
        <v>5</v>
      </c>
    </row>
    <row r="133260" spans="1:4" x14ac:dyDescent="0.2">
      <c r="A133260" s="1">
        <v>144633</v>
      </c>
      <c r="B133260" s="1" t="s">
        <v>132867</v>
      </c>
      <c r="C133260" s="1" t="s">
        <v>60</v>
      </c>
    </row>
    <row r="133261" spans="1:4" x14ac:dyDescent="0.2">
      <c r="A133261" s="1">
        <v>144634</v>
      </c>
      <c r="B133261" s="1" t="s">
        <v>132868</v>
      </c>
      <c r="C133261" s="1" t="s">
        <v>60</v>
      </c>
    </row>
    <row r="133262" spans="1:4" x14ac:dyDescent="0.2">
      <c r="A133262" s="1">
        <v>144635</v>
      </c>
      <c r="B133262" s="1" t="s">
        <v>132869</v>
      </c>
      <c r="C133262" s="1" t="s">
        <v>60</v>
      </c>
    </row>
    <row r="133263" spans="1:4" x14ac:dyDescent="0.2">
      <c r="A133263" s="1">
        <v>144636</v>
      </c>
      <c r="B133263" s="1" t="s">
        <v>132870</v>
      </c>
      <c r="C133263" s="1" t="s">
        <v>60</v>
      </c>
    </row>
    <row r="133264" spans="1:4" x14ac:dyDescent="0.2">
      <c r="A133264" s="1">
        <v>144637</v>
      </c>
      <c r="B133264" s="1" t="s">
        <v>132871</v>
      </c>
      <c r="C133264" s="1" t="s">
        <v>60</v>
      </c>
    </row>
    <row r="133265" spans="1:3" x14ac:dyDescent="0.2">
      <c r="A133265" s="1">
        <v>144638</v>
      </c>
      <c r="B133265" s="1" t="s">
        <v>132872</v>
      </c>
      <c r="C133265" s="1" t="s">
        <v>60</v>
      </c>
    </row>
    <row r="133266" spans="1:3" x14ac:dyDescent="0.2">
      <c r="A133266" s="1">
        <v>144639</v>
      </c>
      <c r="B133266" s="1" t="s">
        <v>132873</v>
      </c>
      <c r="C133266" s="1" t="s">
        <v>60</v>
      </c>
    </row>
    <row r="133267" spans="1:3" x14ac:dyDescent="0.2">
      <c r="A133267" s="1">
        <v>144640</v>
      </c>
      <c r="B133267" s="1" t="s">
        <v>132874</v>
      </c>
      <c r="C133267" s="1" t="s">
        <v>60</v>
      </c>
    </row>
    <row r="133268" spans="1:3" x14ac:dyDescent="0.2">
      <c r="A133268" s="1">
        <v>144641</v>
      </c>
      <c r="B133268" s="1" t="s">
        <v>132875</v>
      </c>
      <c r="C133268" s="1" t="s">
        <v>60</v>
      </c>
    </row>
    <row r="133269" spans="1:3" x14ac:dyDescent="0.2">
      <c r="A133269" s="1">
        <v>144642</v>
      </c>
      <c r="B133269" s="1" t="s">
        <v>132876</v>
      </c>
      <c r="C133269" s="1" t="s">
        <v>5</v>
      </c>
    </row>
    <row r="133270" spans="1:3" x14ac:dyDescent="0.2">
      <c r="A133270" s="1">
        <v>144643</v>
      </c>
      <c r="B133270" s="1" t="s">
        <v>132877</v>
      </c>
      <c r="C133270" s="1" t="s">
        <v>60</v>
      </c>
    </row>
    <row r="133271" spans="1:3" x14ac:dyDescent="0.2">
      <c r="A133271" s="1">
        <v>144644</v>
      </c>
      <c r="B133271" s="1" t="s">
        <v>132878</v>
      </c>
      <c r="C133271" s="1" t="s">
        <v>5</v>
      </c>
    </row>
    <row r="133272" spans="1:3" x14ac:dyDescent="0.2">
      <c r="A133272" s="1">
        <v>144645</v>
      </c>
      <c r="B133272" s="1" t="s">
        <v>132879</v>
      </c>
      <c r="C133272" s="1" t="s">
        <v>60</v>
      </c>
    </row>
    <row r="133273" spans="1:3" x14ac:dyDescent="0.2">
      <c r="A133273" s="1">
        <v>144646</v>
      </c>
      <c r="B133273" s="1" t="s">
        <v>132880</v>
      </c>
      <c r="C133273" s="1" t="s">
        <v>60</v>
      </c>
    </row>
    <row r="133274" spans="1:3" x14ac:dyDescent="0.2">
      <c r="A133274" s="1">
        <v>144647</v>
      </c>
      <c r="B133274" s="1" t="s">
        <v>132881</v>
      </c>
      <c r="C133274" s="1" t="s">
        <v>60</v>
      </c>
    </row>
    <row r="133275" spans="1:3" x14ac:dyDescent="0.2">
      <c r="A133275" s="1">
        <v>144648</v>
      </c>
      <c r="B133275" s="1" t="s">
        <v>132882</v>
      </c>
      <c r="C133275" s="1" t="s">
        <v>60</v>
      </c>
    </row>
    <row r="133276" spans="1:3" x14ac:dyDescent="0.2">
      <c r="A133276" s="1">
        <v>144649</v>
      </c>
      <c r="B133276" s="1" t="s">
        <v>132883</v>
      </c>
      <c r="C133276" s="1" t="s">
        <v>60</v>
      </c>
    </row>
    <row r="133277" spans="1:3" x14ac:dyDescent="0.2">
      <c r="A133277" s="1">
        <v>144650</v>
      </c>
      <c r="B133277" s="1" t="s">
        <v>132884</v>
      </c>
      <c r="C133277" s="1" t="s">
        <v>60</v>
      </c>
    </row>
    <row r="133278" spans="1:3" x14ac:dyDescent="0.2">
      <c r="A133278" s="1">
        <v>144651</v>
      </c>
      <c r="B133278" s="1" t="s">
        <v>132885</v>
      </c>
      <c r="C133278" s="1" t="s">
        <v>60</v>
      </c>
    </row>
    <row r="133279" spans="1:3" x14ac:dyDescent="0.2">
      <c r="A133279" s="1">
        <v>144652</v>
      </c>
      <c r="B133279" s="1" t="s">
        <v>132886</v>
      </c>
      <c r="C133279" s="1" t="s">
        <v>60</v>
      </c>
    </row>
    <row r="133280" spans="1:3" x14ac:dyDescent="0.2">
      <c r="A133280" s="1">
        <v>144653</v>
      </c>
      <c r="B133280" s="1" t="s">
        <v>132887</v>
      </c>
      <c r="C133280" s="1" t="s">
        <v>60</v>
      </c>
    </row>
    <row r="133281" spans="1:3" x14ac:dyDescent="0.2">
      <c r="A133281" s="1">
        <v>144654</v>
      </c>
      <c r="B133281" s="1" t="s">
        <v>132888</v>
      </c>
      <c r="C133281" s="1" t="s">
        <v>60</v>
      </c>
    </row>
    <row r="133282" spans="1:3" x14ac:dyDescent="0.2">
      <c r="A133282" s="1">
        <v>144655</v>
      </c>
      <c r="B133282" s="1" t="s">
        <v>132889</v>
      </c>
      <c r="C133282" s="1" t="s">
        <v>60</v>
      </c>
    </row>
    <row r="133283" spans="1:3" x14ac:dyDescent="0.2">
      <c r="A133283" s="1">
        <v>144656</v>
      </c>
      <c r="B133283" s="1" t="s">
        <v>132890</v>
      </c>
      <c r="C133283" s="1" t="s">
        <v>60</v>
      </c>
    </row>
    <row r="133284" spans="1:3" x14ac:dyDescent="0.2">
      <c r="A133284" s="1">
        <v>144657</v>
      </c>
      <c r="B133284" s="1" t="s">
        <v>132891</v>
      </c>
      <c r="C133284" s="1" t="s">
        <v>60</v>
      </c>
    </row>
    <row r="133285" spans="1:3" x14ac:dyDescent="0.2">
      <c r="A133285" s="1">
        <v>144658</v>
      </c>
      <c r="B133285" s="1" t="s">
        <v>132892</v>
      </c>
      <c r="C133285" s="1" t="s">
        <v>60</v>
      </c>
    </row>
    <row r="133286" spans="1:3" x14ac:dyDescent="0.2">
      <c r="A133286" s="1">
        <v>144659</v>
      </c>
      <c r="B133286" s="1" t="s">
        <v>132893</v>
      </c>
      <c r="C133286" s="1" t="s">
        <v>60</v>
      </c>
    </row>
    <row r="133287" spans="1:3" x14ac:dyDescent="0.2">
      <c r="A133287" s="1">
        <v>144660</v>
      </c>
      <c r="B133287" s="1" t="s">
        <v>132894</v>
      </c>
      <c r="C133287" s="1" t="s">
        <v>60</v>
      </c>
    </row>
    <row r="133288" spans="1:3" x14ac:dyDescent="0.2">
      <c r="A133288" s="1">
        <v>144661</v>
      </c>
      <c r="B133288" s="1" t="s">
        <v>132895</v>
      </c>
      <c r="C133288" s="1" t="s">
        <v>60</v>
      </c>
    </row>
    <row r="133289" spans="1:3" x14ac:dyDescent="0.2">
      <c r="A133289" s="1">
        <v>144662</v>
      </c>
      <c r="B133289" s="1" t="s">
        <v>132896</v>
      </c>
      <c r="C133289" s="1" t="s">
        <v>60</v>
      </c>
    </row>
    <row r="133290" spans="1:3" x14ac:dyDescent="0.2">
      <c r="A133290" s="1">
        <v>144663</v>
      </c>
      <c r="B133290" s="1" t="s">
        <v>132897</v>
      </c>
      <c r="C133290" s="1" t="s">
        <v>60</v>
      </c>
    </row>
    <row r="133291" spans="1:3" x14ac:dyDescent="0.2">
      <c r="A133291" s="1">
        <v>144664</v>
      </c>
      <c r="B133291" s="1" t="s">
        <v>132898</v>
      </c>
      <c r="C133291" s="1" t="s">
        <v>60</v>
      </c>
    </row>
    <row r="133292" spans="1:3" x14ac:dyDescent="0.2">
      <c r="A133292" s="1">
        <v>144665</v>
      </c>
      <c r="B133292" s="1" t="s">
        <v>132899</v>
      </c>
      <c r="C133292" s="1" t="s">
        <v>60</v>
      </c>
    </row>
    <row r="133293" spans="1:3" x14ac:dyDescent="0.2">
      <c r="A133293" s="1">
        <v>144666</v>
      </c>
      <c r="B133293" s="1" t="s">
        <v>132900</v>
      </c>
      <c r="C133293" s="1" t="s">
        <v>60</v>
      </c>
    </row>
    <row r="133294" spans="1:3" x14ac:dyDescent="0.2">
      <c r="A133294" s="1">
        <v>144667</v>
      </c>
      <c r="B133294" s="1" t="s">
        <v>132901</v>
      </c>
      <c r="C133294" s="1" t="s">
        <v>60</v>
      </c>
    </row>
    <row r="133295" spans="1:3" x14ac:dyDescent="0.2">
      <c r="A133295" s="1">
        <v>144668</v>
      </c>
      <c r="B133295" s="1" t="s">
        <v>132902</v>
      </c>
      <c r="C133295" s="1" t="s">
        <v>60</v>
      </c>
    </row>
    <row r="133296" spans="1:3" x14ac:dyDescent="0.2">
      <c r="A133296" s="1">
        <v>144669</v>
      </c>
      <c r="B133296" s="1" t="s">
        <v>132903</v>
      </c>
      <c r="C133296" s="1" t="s">
        <v>60</v>
      </c>
    </row>
    <row r="133297" spans="1:4" x14ac:dyDescent="0.2">
      <c r="A133297" s="1">
        <v>144670</v>
      </c>
      <c r="B133297" s="1" t="s">
        <v>132904</v>
      </c>
      <c r="C133297" s="1" t="s">
        <v>60</v>
      </c>
    </row>
    <row r="133298" spans="1:4" x14ac:dyDescent="0.2">
      <c r="A133298" s="1">
        <v>144671</v>
      </c>
      <c r="B133298" s="1" t="s">
        <v>132905</v>
      </c>
      <c r="C133298" s="1" t="s">
        <v>60</v>
      </c>
      <c r="D133298" s="1" t="s">
        <v>61</v>
      </c>
    </row>
    <row r="133299" spans="1:4" x14ac:dyDescent="0.2">
      <c r="A133299" s="1">
        <v>144672</v>
      </c>
      <c r="B133299" s="1" t="s">
        <v>132906</v>
      </c>
      <c r="C133299" s="1" t="s">
        <v>60</v>
      </c>
    </row>
    <row r="133300" spans="1:4" x14ac:dyDescent="0.2">
      <c r="A133300" s="1">
        <v>144673</v>
      </c>
      <c r="B133300" s="1" t="s">
        <v>132907</v>
      </c>
      <c r="C133300" s="1" t="s">
        <v>60</v>
      </c>
    </row>
    <row r="133301" spans="1:4" x14ac:dyDescent="0.2">
      <c r="A133301" s="1">
        <v>144674</v>
      </c>
      <c r="B133301" s="1" t="s">
        <v>132908</v>
      </c>
      <c r="C133301" s="1" t="s">
        <v>60</v>
      </c>
      <c r="D133301" s="1" t="s">
        <v>61</v>
      </c>
    </row>
    <row r="133302" spans="1:4" x14ac:dyDescent="0.2">
      <c r="A133302" s="1">
        <v>144675</v>
      </c>
      <c r="B133302" s="1" t="s">
        <v>132909</v>
      </c>
      <c r="C133302" s="1" t="s">
        <v>60</v>
      </c>
    </row>
    <row r="133303" spans="1:4" x14ac:dyDescent="0.2">
      <c r="A133303" s="1">
        <v>144676</v>
      </c>
      <c r="B133303" s="1" t="s">
        <v>132910</v>
      </c>
      <c r="C133303" s="1" t="s">
        <v>60</v>
      </c>
    </row>
    <row r="133304" spans="1:4" x14ac:dyDescent="0.2">
      <c r="A133304" s="1">
        <v>144677</v>
      </c>
      <c r="B133304" s="1" t="s">
        <v>132911</v>
      </c>
      <c r="C133304" s="1" t="s">
        <v>60</v>
      </c>
    </row>
    <row r="133305" spans="1:4" x14ac:dyDescent="0.2">
      <c r="A133305" s="1">
        <v>144678</v>
      </c>
      <c r="B133305" s="1" t="s">
        <v>132912</v>
      </c>
      <c r="C133305" s="1" t="s">
        <v>60</v>
      </c>
    </row>
    <row r="133306" spans="1:4" x14ac:dyDescent="0.2">
      <c r="A133306" s="1">
        <v>144679</v>
      </c>
      <c r="B133306" s="1" t="s">
        <v>132913</v>
      </c>
      <c r="C133306" s="1" t="s">
        <v>60</v>
      </c>
    </row>
    <row r="133307" spans="1:4" x14ac:dyDescent="0.2">
      <c r="A133307" s="1">
        <v>144680</v>
      </c>
      <c r="B133307" s="1" t="s">
        <v>132914</v>
      </c>
      <c r="C133307" s="1" t="s">
        <v>5</v>
      </c>
    </row>
    <row r="133308" spans="1:4" x14ac:dyDescent="0.2">
      <c r="A133308" s="1">
        <v>144681</v>
      </c>
      <c r="B133308" s="1" t="s">
        <v>132915</v>
      </c>
      <c r="C133308" s="1" t="s">
        <v>60</v>
      </c>
    </row>
    <row r="133309" spans="1:4" x14ac:dyDescent="0.2">
      <c r="A133309" s="1">
        <v>144682</v>
      </c>
      <c r="B133309" s="1" t="s">
        <v>132916</v>
      </c>
      <c r="C133309" s="1" t="s">
        <v>60</v>
      </c>
    </row>
    <row r="133310" spans="1:4" x14ac:dyDescent="0.2">
      <c r="A133310" s="1">
        <v>144683</v>
      </c>
      <c r="B133310" s="1" t="s">
        <v>132917</v>
      </c>
      <c r="C133310" s="1" t="s">
        <v>60</v>
      </c>
    </row>
    <row r="133311" spans="1:4" x14ac:dyDescent="0.2">
      <c r="A133311" s="1">
        <v>144684</v>
      </c>
      <c r="B133311" s="1" t="s">
        <v>132918</v>
      </c>
      <c r="C133311" s="1" t="s">
        <v>60</v>
      </c>
    </row>
    <row r="133312" spans="1:4" x14ac:dyDescent="0.2">
      <c r="A133312" s="1">
        <v>144685</v>
      </c>
      <c r="B133312" s="1" t="s">
        <v>132919</v>
      </c>
      <c r="C133312" s="1" t="s">
        <v>60</v>
      </c>
    </row>
    <row r="133313" spans="1:4" x14ac:dyDescent="0.2">
      <c r="A133313" s="1">
        <v>144686</v>
      </c>
      <c r="B133313" s="1" t="s">
        <v>132920</v>
      </c>
      <c r="C133313" s="1" t="s">
        <v>60</v>
      </c>
    </row>
    <row r="133314" spans="1:4" x14ac:dyDescent="0.2">
      <c r="A133314" s="1">
        <v>144687</v>
      </c>
      <c r="B133314" s="1" t="s">
        <v>132921</v>
      </c>
      <c r="C133314" s="1" t="s">
        <v>60</v>
      </c>
    </row>
    <row r="133315" spans="1:4" x14ac:dyDescent="0.2">
      <c r="A133315" s="1">
        <v>144688</v>
      </c>
      <c r="B133315" s="1" t="s">
        <v>132922</v>
      </c>
      <c r="C133315" s="1" t="s">
        <v>60</v>
      </c>
    </row>
    <row r="133316" spans="1:4" x14ac:dyDescent="0.2">
      <c r="A133316" s="1">
        <v>144690</v>
      </c>
      <c r="B133316" s="1" t="s">
        <v>132923</v>
      </c>
      <c r="C133316" s="1" t="s">
        <v>5</v>
      </c>
    </row>
    <row r="133317" spans="1:4" x14ac:dyDescent="0.2">
      <c r="A133317" s="1">
        <v>144691</v>
      </c>
      <c r="B133317" s="1" t="s">
        <v>132924</v>
      </c>
      <c r="C133317" s="1" t="s">
        <v>5</v>
      </c>
    </row>
    <row r="133318" spans="1:4" x14ac:dyDescent="0.2">
      <c r="A133318" s="1">
        <v>144693</v>
      </c>
      <c r="B133318" s="1" t="s">
        <v>132925</v>
      </c>
      <c r="C133318" s="1" t="s">
        <v>5</v>
      </c>
    </row>
    <row r="133319" spans="1:4" x14ac:dyDescent="0.2">
      <c r="A133319" s="1">
        <v>144695</v>
      </c>
      <c r="B133319" s="1" t="s">
        <v>132926</v>
      </c>
      <c r="C133319" s="1" t="s">
        <v>5</v>
      </c>
    </row>
    <row r="133320" spans="1:4" x14ac:dyDescent="0.2">
      <c r="A133320" s="1">
        <v>144696</v>
      </c>
      <c r="B133320" s="1" t="s">
        <v>132927</v>
      </c>
      <c r="C133320" s="1" t="s">
        <v>5</v>
      </c>
    </row>
    <row r="133321" spans="1:4" x14ac:dyDescent="0.2">
      <c r="A133321" s="1">
        <v>144697</v>
      </c>
      <c r="B133321" s="1" t="s">
        <v>132928</v>
      </c>
      <c r="C133321" s="1" t="s">
        <v>60</v>
      </c>
    </row>
    <row r="133322" spans="1:4" x14ac:dyDescent="0.2">
      <c r="A133322" s="1">
        <v>144699</v>
      </c>
      <c r="B133322" s="1" t="s">
        <v>132929</v>
      </c>
      <c r="C133322" s="1" t="s">
        <v>60</v>
      </c>
    </row>
    <row r="133323" spans="1:4" x14ac:dyDescent="0.2">
      <c r="A133323" s="1">
        <v>144710</v>
      </c>
      <c r="B133323" s="1" t="s">
        <v>132930</v>
      </c>
      <c r="C133323" s="1" t="s">
        <v>5</v>
      </c>
    </row>
    <row r="133324" spans="1:4" x14ac:dyDescent="0.2">
      <c r="A133324" s="1">
        <v>144711</v>
      </c>
      <c r="B133324" s="1" t="s">
        <v>132931</v>
      </c>
      <c r="C133324" s="1" t="s">
        <v>60</v>
      </c>
      <c r="D133324" s="1" t="s">
        <v>61</v>
      </c>
    </row>
    <row r="133325" spans="1:4" x14ac:dyDescent="0.2">
      <c r="A133325" s="1">
        <v>144712</v>
      </c>
      <c r="B133325" s="1" t="s">
        <v>132932</v>
      </c>
      <c r="C133325" s="1" t="s">
        <v>5</v>
      </c>
    </row>
    <row r="133326" spans="1:4" x14ac:dyDescent="0.2">
      <c r="A133326" s="1">
        <v>144713</v>
      </c>
      <c r="B133326" s="1" t="s">
        <v>132933</v>
      </c>
      <c r="C133326" s="1" t="s">
        <v>60</v>
      </c>
      <c r="D133326" s="1" t="s">
        <v>61</v>
      </c>
    </row>
    <row r="133327" spans="1:4" x14ac:dyDescent="0.2">
      <c r="A133327" s="1">
        <v>144714</v>
      </c>
      <c r="B133327" s="1" t="s">
        <v>132934</v>
      </c>
      <c r="C133327" s="1" t="s">
        <v>60</v>
      </c>
      <c r="D133327" s="1" t="s">
        <v>61</v>
      </c>
    </row>
    <row r="133328" spans="1:4" x14ac:dyDescent="0.2">
      <c r="A133328" s="1">
        <v>144716</v>
      </c>
      <c r="B133328" s="1" t="s">
        <v>132935</v>
      </c>
      <c r="C133328" s="1" t="s">
        <v>60</v>
      </c>
      <c r="D133328" s="1" t="s">
        <v>61</v>
      </c>
    </row>
    <row r="133329" spans="1:4" x14ac:dyDescent="0.2">
      <c r="A133329" s="1">
        <v>144717</v>
      </c>
      <c r="B133329" s="1" t="s">
        <v>132936</v>
      </c>
      <c r="C133329" s="1" t="s">
        <v>5</v>
      </c>
    </row>
    <row r="133330" spans="1:4" x14ac:dyDescent="0.2">
      <c r="A133330" s="1">
        <v>144720</v>
      </c>
      <c r="B133330" s="1" t="s">
        <v>132937</v>
      </c>
      <c r="C133330" s="1" t="s">
        <v>60</v>
      </c>
      <c r="D133330" s="1" t="s">
        <v>61</v>
      </c>
    </row>
    <row r="133331" spans="1:4" x14ac:dyDescent="0.2">
      <c r="A133331" s="1">
        <v>144721</v>
      </c>
      <c r="B133331" s="1" t="s">
        <v>132938</v>
      </c>
      <c r="C133331" s="1" t="s">
        <v>5</v>
      </c>
    </row>
    <row r="133332" spans="1:4" x14ac:dyDescent="0.2">
      <c r="A133332" s="1">
        <v>144722</v>
      </c>
      <c r="B133332" s="1" t="s">
        <v>132939</v>
      </c>
      <c r="C133332" s="1" t="s">
        <v>5</v>
      </c>
    </row>
    <row r="133333" spans="1:4" x14ac:dyDescent="0.2">
      <c r="A133333" s="1">
        <v>144723</v>
      </c>
      <c r="B133333" s="1" t="s">
        <v>132940</v>
      </c>
      <c r="C133333" s="1" t="s">
        <v>60</v>
      </c>
    </row>
    <row r="133334" spans="1:4" x14ac:dyDescent="0.2">
      <c r="A133334" s="1">
        <v>144725</v>
      </c>
      <c r="B133334" s="1" t="s">
        <v>132941</v>
      </c>
      <c r="C133334" s="1" t="s">
        <v>5</v>
      </c>
    </row>
    <row r="133335" spans="1:4" x14ac:dyDescent="0.2">
      <c r="A133335" s="1">
        <v>144726</v>
      </c>
      <c r="B133335" s="1" t="s">
        <v>132942</v>
      </c>
      <c r="C133335" s="1" t="s">
        <v>5</v>
      </c>
    </row>
    <row r="133336" spans="1:4" x14ac:dyDescent="0.2">
      <c r="A133336" s="1">
        <v>144727</v>
      </c>
      <c r="B133336" s="1" t="s">
        <v>132943</v>
      </c>
      <c r="C133336" s="1" t="s">
        <v>5</v>
      </c>
    </row>
    <row r="133337" spans="1:4" x14ac:dyDescent="0.2">
      <c r="A133337" s="1">
        <v>144730</v>
      </c>
      <c r="B133337" s="1" t="s">
        <v>132944</v>
      </c>
      <c r="C133337" s="1" t="s">
        <v>60</v>
      </c>
    </row>
    <row r="133338" spans="1:4" x14ac:dyDescent="0.2">
      <c r="A133338" s="1">
        <v>144731</v>
      </c>
      <c r="B133338" s="1" t="s">
        <v>132945</v>
      </c>
      <c r="C133338" s="1" t="s">
        <v>5</v>
      </c>
    </row>
    <row r="133339" spans="1:4" x14ac:dyDescent="0.2">
      <c r="A133339" s="1">
        <v>144732</v>
      </c>
      <c r="B133339" s="1" t="s">
        <v>132946</v>
      </c>
      <c r="C133339" s="1" t="s">
        <v>5</v>
      </c>
    </row>
    <row r="133340" spans="1:4" x14ac:dyDescent="0.2">
      <c r="A133340" s="1">
        <v>144733</v>
      </c>
      <c r="B133340" s="1" t="s">
        <v>132947</v>
      </c>
      <c r="C133340" s="1" t="s">
        <v>5</v>
      </c>
    </row>
    <row r="133341" spans="1:4" x14ac:dyDescent="0.2">
      <c r="A133341" s="1">
        <v>144736</v>
      </c>
      <c r="B133341" s="1" t="s">
        <v>132948</v>
      </c>
      <c r="C133341" s="1" t="s">
        <v>5</v>
      </c>
    </row>
    <row r="133342" spans="1:4" x14ac:dyDescent="0.2">
      <c r="A133342" s="1">
        <v>144737</v>
      </c>
      <c r="B133342" s="1" t="s">
        <v>132949</v>
      </c>
      <c r="C133342" s="1" t="s">
        <v>5</v>
      </c>
    </row>
    <row r="133343" spans="1:4" x14ac:dyDescent="0.2">
      <c r="A133343" s="1">
        <v>144738</v>
      </c>
      <c r="B133343" s="1" t="s">
        <v>132950</v>
      </c>
      <c r="C133343" s="1" t="s">
        <v>5</v>
      </c>
    </row>
    <row r="133344" spans="1:4" x14ac:dyDescent="0.2">
      <c r="A133344" s="1">
        <v>144740</v>
      </c>
      <c r="B133344" s="1" t="s">
        <v>132951</v>
      </c>
      <c r="C133344" s="1" t="s">
        <v>5</v>
      </c>
    </row>
    <row r="133345" spans="1:3" x14ac:dyDescent="0.2">
      <c r="A133345" s="1">
        <v>144741</v>
      </c>
      <c r="B133345" s="1" t="s">
        <v>132952</v>
      </c>
      <c r="C133345" s="1" t="s">
        <v>5</v>
      </c>
    </row>
    <row r="133346" spans="1:3" x14ac:dyDescent="0.2">
      <c r="A133346" s="1">
        <v>144743</v>
      </c>
      <c r="B133346" s="1" t="s">
        <v>132953</v>
      </c>
      <c r="C133346" s="1" t="s">
        <v>5</v>
      </c>
    </row>
    <row r="133347" spans="1:3" x14ac:dyDescent="0.2">
      <c r="A133347" s="1">
        <v>144745</v>
      </c>
      <c r="B133347" s="1" t="s">
        <v>132954</v>
      </c>
      <c r="C133347" s="1" t="s">
        <v>5</v>
      </c>
    </row>
    <row r="133348" spans="1:3" x14ac:dyDescent="0.2">
      <c r="A133348" s="1">
        <v>144746</v>
      </c>
      <c r="B133348" s="1" t="s">
        <v>132955</v>
      </c>
      <c r="C133348" s="1" t="s">
        <v>60</v>
      </c>
    </row>
    <row r="133349" spans="1:3" x14ac:dyDescent="0.2">
      <c r="A133349" s="1">
        <v>144747</v>
      </c>
      <c r="B133349" s="1" t="s">
        <v>132956</v>
      </c>
      <c r="C133349" s="1" t="s">
        <v>5</v>
      </c>
    </row>
    <row r="133350" spans="1:3" x14ac:dyDescent="0.2">
      <c r="A133350" s="1">
        <v>144749</v>
      </c>
      <c r="B133350" s="1" t="s">
        <v>132957</v>
      </c>
      <c r="C133350" s="1" t="s">
        <v>5</v>
      </c>
    </row>
    <row r="133351" spans="1:3" x14ac:dyDescent="0.2">
      <c r="A133351" s="1">
        <v>144750</v>
      </c>
      <c r="B133351" s="1" t="s">
        <v>132958</v>
      </c>
      <c r="C133351" s="1" t="s">
        <v>5</v>
      </c>
    </row>
    <row r="133352" spans="1:3" x14ac:dyDescent="0.2">
      <c r="A133352" s="1">
        <v>144751</v>
      </c>
      <c r="B133352" s="1" t="s">
        <v>132959</v>
      </c>
      <c r="C133352" s="1" t="s">
        <v>5</v>
      </c>
    </row>
    <row r="133353" spans="1:3" x14ac:dyDescent="0.2">
      <c r="A133353" s="1">
        <v>144752</v>
      </c>
      <c r="B133353" s="1" t="s">
        <v>132960</v>
      </c>
      <c r="C133353" s="1" t="s">
        <v>60</v>
      </c>
    </row>
    <row r="133354" spans="1:3" x14ac:dyDescent="0.2">
      <c r="A133354" s="1">
        <v>144753</v>
      </c>
      <c r="B133354" s="1" t="s">
        <v>132961</v>
      </c>
      <c r="C133354" s="1" t="s">
        <v>5</v>
      </c>
    </row>
    <row r="133355" spans="1:3" x14ac:dyDescent="0.2">
      <c r="A133355" s="1">
        <v>144754</v>
      </c>
      <c r="B133355" s="1" t="s">
        <v>132962</v>
      </c>
      <c r="C133355" s="1" t="s">
        <v>5</v>
      </c>
    </row>
    <row r="133356" spans="1:3" x14ac:dyDescent="0.2">
      <c r="A133356" s="1">
        <v>144755</v>
      </c>
      <c r="B133356" s="1" t="s">
        <v>132963</v>
      </c>
      <c r="C133356" s="1" t="s">
        <v>60</v>
      </c>
    </row>
    <row r="133357" spans="1:3" x14ac:dyDescent="0.2">
      <c r="A133357" s="1">
        <v>144757</v>
      </c>
      <c r="B133357" s="1" t="s">
        <v>132964</v>
      </c>
      <c r="C133357" s="1" t="s">
        <v>5</v>
      </c>
    </row>
    <row r="133358" spans="1:3" x14ac:dyDescent="0.2">
      <c r="A133358" s="1">
        <v>144758</v>
      </c>
      <c r="B133358" s="1" t="s">
        <v>132965</v>
      </c>
      <c r="C133358" s="1" t="s">
        <v>5</v>
      </c>
    </row>
    <row r="133359" spans="1:3" x14ac:dyDescent="0.2">
      <c r="A133359" s="1">
        <v>144763</v>
      </c>
      <c r="B133359" s="1" t="s">
        <v>132966</v>
      </c>
      <c r="C133359" s="1" t="s">
        <v>5</v>
      </c>
    </row>
    <row r="133360" spans="1:3" x14ac:dyDescent="0.2">
      <c r="A133360" s="1">
        <v>144764</v>
      </c>
      <c r="B133360" s="1" t="s">
        <v>132967</v>
      </c>
      <c r="C133360" s="1" t="s">
        <v>5</v>
      </c>
    </row>
    <row r="133361" spans="1:4" x14ac:dyDescent="0.2">
      <c r="A133361" s="1">
        <v>144765</v>
      </c>
      <c r="B133361" s="1" t="s">
        <v>132968</v>
      </c>
      <c r="C133361" s="1" t="s">
        <v>5</v>
      </c>
    </row>
    <row r="133362" spans="1:4" x14ac:dyDescent="0.2">
      <c r="A133362" s="1">
        <v>144767</v>
      </c>
      <c r="B133362" s="1" t="s">
        <v>132969</v>
      </c>
      <c r="C133362" s="1" t="s">
        <v>60</v>
      </c>
      <c r="D133362" s="1" t="s">
        <v>61</v>
      </c>
    </row>
    <row r="133363" spans="1:4" x14ac:dyDescent="0.2">
      <c r="A133363" s="1">
        <v>144768</v>
      </c>
      <c r="B133363" s="1" t="s">
        <v>132970</v>
      </c>
      <c r="C133363" s="1" t="s">
        <v>60</v>
      </c>
      <c r="D133363" s="1" t="s">
        <v>61</v>
      </c>
    </row>
    <row r="133364" spans="1:4" x14ac:dyDescent="0.2">
      <c r="A133364" s="1">
        <v>144769</v>
      </c>
      <c r="B133364" s="1" t="s">
        <v>132971</v>
      </c>
      <c r="C133364" s="1" t="s">
        <v>5</v>
      </c>
    </row>
    <row r="133365" spans="1:4" x14ac:dyDescent="0.2">
      <c r="A133365" s="1">
        <v>144770</v>
      </c>
      <c r="B133365" s="1" t="s">
        <v>132972</v>
      </c>
      <c r="C133365" s="1" t="s">
        <v>5</v>
      </c>
    </row>
    <row r="133366" spans="1:4" x14ac:dyDescent="0.2">
      <c r="A133366" s="1">
        <v>144771</v>
      </c>
      <c r="B133366" s="1" t="s">
        <v>132973</v>
      </c>
      <c r="C133366" s="1" t="s">
        <v>5</v>
      </c>
    </row>
    <row r="133367" spans="1:4" x14ac:dyDescent="0.2">
      <c r="A133367" s="1">
        <v>144772</v>
      </c>
      <c r="B133367" s="1" t="s">
        <v>132974</v>
      </c>
      <c r="C133367" s="1" t="s">
        <v>60</v>
      </c>
    </row>
    <row r="133368" spans="1:4" x14ac:dyDescent="0.2">
      <c r="A133368" s="1">
        <v>144774</v>
      </c>
      <c r="B133368" s="1" t="s">
        <v>132975</v>
      </c>
      <c r="C133368" s="1" t="s">
        <v>60</v>
      </c>
    </row>
    <row r="133369" spans="1:4" x14ac:dyDescent="0.2">
      <c r="A133369" s="1">
        <v>144776</v>
      </c>
      <c r="B133369" s="1" t="s">
        <v>132976</v>
      </c>
      <c r="C133369" s="1" t="s">
        <v>5</v>
      </c>
    </row>
    <row r="133370" spans="1:4" x14ac:dyDescent="0.2">
      <c r="A133370" s="1">
        <v>144777</v>
      </c>
      <c r="B133370" s="1" t="s">
        <v>132977</v>
      </c>
      <c r="C133370" s="1" t="s">
        <v>5</v>
      </c>
    </row>
    <row r="133371" spans="1:4" x14ac:dyDescent="0.2">
      <c r="A133371" s="1">
        <v>144778</v>
      </c>
      <c r="B133371" s="1" t="s">
        <v>132978</v>
      </c>
      <c r="C133371" s="1" t="s">
        <v>60</v>
      </c>
      <c r="D133371" s="1" t="s">
        <v>61</v>
      </c>
    </row>
    <row r="133372" spans="1:4" x14ac:dyDescent="0.2">
      <c r="A133372" s="1">
        <v>144779</v>
      </c>
      <c r="B133372" s="1" t="s">
        <v>132979</v>
      </c>
      <c r="C133372" s="1" t="s">
        <v>5</v>
      </c>
    </row>
    <row r="133373" spans="1:4" x14ac:dyDescent="0.2">
      <c r="A133373" s="1">
        <v>144780</v>
      </c>
      <c r="B133373" s="1" t="s">
        <v>132980</v>
      </c>
      <c r="C133373" s="1" t="s">
        <v>5</v>
      </c>
    </row>
    <row r="133374" spans="1:4" x14ac:dyDescent="0.2">
      <c r="A133374" s="1">
        <v>144781</v>
      </c>
      <c r="B133374" s="1" t="s">
        <v>132981</v>
      </c>
      <c r="C133374" s="1" t="s">
        <v>60</v>
      </c>
      <c r="D133374" s="1" t="s">
        <v>61</v>
      </c>
    </row>
    <row r="133375" spans="1:4" x14ac:dyDescent="0.2">
      <c r="A133375" s="1">
        <v>144782</v>
      </c>
      <c r="B133375" s="1" t="s">
        <v>132982</v>
      </c>
      <c r="C133375" s="1" t="s">
        <v>5</v>
      </c>
    </row>
    <row r="133376" spans="1:4" x14ac:dyDescent="0.2">
      <c r="A133376" s="1">
        <v>144783</v>
      </c>
      <c r="B133376" s="1" t="s">
        <v>132983</v>
      </c>
      <c r="C133376" s="1" t="s">
        <v>60</v>
      </c>
    </row>
    <row r="133377" spans="1:4" x14ac:dyDescent="0.2">
      <c r="A133377" s="1">
        <v>144784</v>
      </c>
      <c r="B133377" s="1" t="s">
        <v>132984</v>
      </c>
      <c r="C133377" s="1" t="s">
        <v>5</v>
      </c>
    </row>
    <row r="133378" spans="1:4" x14ac:dyDescent="0.2">
      <c r="A133378" s="1">
        <v>144785</v>
      </c>
      <c r="B133378" s="1" t="s">
        <v>132985</v>
      </c>
      <c r="C133378" s="1" t="s">
        <v>5</v>
      </c>
    </row>
    <row r="133379" spans="1:4" x14ac:dyDescent="0.2">
      <c r="A133379" s="1">
        <v>144786</v>
      </c>
      <c r="B133379" s="1" t="s">
        <v>132986</v>
      </c>
      <c r="C133379" s="1" t="s">
        <v>5</v>
      </c>
    </row>
    <row r="133380" spans="1:4" x14ac:dyDescent="0.2">
      <c r="A133380" s="1">
        <v>144787</v>
      </c>
      <c r="B133380" s="1" t="s">
        <v>132987</v>
      </c>
      <c r="C133380" s="1" t="s">
        <v>5</v>
      </c>
    </row>
    <row r="133381" spans="1:4" x14ac:dyDescent="0.2">
      <c r="A133381" s="1">
        <v>144790</v>
      </c>
      <c r="B133381" s="1" t="s">
        <v>132988</v>
      </c>
      <c r="C133381" s="1" t="s">
        <v>60</v>
      </c>
      <c r="D133381" s="1" t="s">
        <v>61</v>
      </c>
    </row>
    <row r="133382" spans="1:4" x14ac:dyDescent="0.2">
      <c r="A133382" s="1">
        <v>144792</v>
      </c>
      <c r="B133382" s="1" t="s">
        <v>132989</v>
      </c>
      <c r="C133382" s="1" t="s">
        <v>5</v>
      </c>
    </row>
    <row r="133383" spans="1:4" x14ac:dyDescent="0.2">
      <c r="A133383" s="1">
        <v>144793</v>
      </c>
      <c r="B133383" s="1" t="s">
        <v>132990</v>
      </c>
      <c r="C133383" s="1" t="s">
        <v>60</v>
      </c>
      <c r="D133383" s="1" t="s">
        <v>61</v>
      </c>
    </row>
    <row r="133384" spans="1:4" x14ac:dyDescent="0.2">
      <c r="A133384" s="1">
        <v>144795</v>
      </c>
      <c r="B133384" s="1" t="s">
        <v>132991</v>
      </c>
      <c r="C133384" s="1" t="s">
        <v>5</v>
      </c>
    </row>
    <row r="133385" spans="1:4" x14ac:dyDescent="0.2">
      <c r="A133385" s="1">
        <v>144796</v>
      </c>
      <c r="B133385" s="1" t="s">
        <v>132992</v>
      </c>
      <c r="C133385" s="1" t="s">
        <v>5</v>
      </c>
    </row>
    <row r="133386" spans="1:4" x14ac:dyDescent="0.2">
      <c r="A133386" s="1">
        <v>144797</v>
      </c>
      <c r="B133386" s="1" t="s">
        <v>132993</v>
      </c>
      <c r="C133386" s="1" t="s">
        <v>5</v>
      </c>
    </row>
    <row r="133387" spans="1:4" x14ac:dyDescent="0.2">
      <c r="A133387" s="1">
        <v>144799</v>
      </c>
      <c r="B133387" s="1" t="s">
        <v>132994</v>
      </c>
      <c r="C133387" s="1" t="s">
        <v>5</v>
      </c>
    </row>
    <row r="133388" spans="1:4" x14ac:dyDescent="0.2">
      <c r="A133388" s="1">
        <v>144800</v>
      </c>
      <c r="B133388" s="1" t="s">
        <v>132995</v>
      </c>
      <c r="C133388" s="1" t="s">
        <v>5</v>
      </c>
    </row>
    <row r="133389" spans="1:4" x14ac:dyDescent="0.2">
      <c r="A133389" s="1">
        <v>144802</v>
      </c>
      <c r="B133389" s="1" t="s">
        <v>132996</v>
      </c>
      <c r="C133389" s="1" t="s">
        <v>60</v>
      </c>
    </row>
    <row r="133390" spans="1:4" x14ac:dyDescent="0.2">
      <c r="A133390" s="1">
        <v>144803</v>
      </c>
      <c r="B133390" s="1" t="s">
        <v>132997</v>
      </c>
      <c r="C133390" s="1" t="s">
        <v>60</v>
      </c>
    </row>
    <row r="133391" spans="1:4" x14ac:dyDescent="0.2">
      <c r="A133391" s="1">
        <v>144804</v>
      </c>
      <c r="B133391" s="1" t="s">
        <v>132998</v>
      </c>
      <c r="C133391" s="1" t="s">
        <v>60</v>
      </c>
    </row>
    <row r="133392" spans="1:4" x14ac:dyDescent="0.2">
      <c r="A133392" s="1">
        <v>144805</v>
      </c>
      <c r="B133392" s="1" t="s">
        <v>132999</v>
      </c>
      <c r="C133392" s="1" t="s">
        <v>60</v>
      </c>
      <c r="D133392" s="1" t="s">
        <v>61</v>
      </c>
    </row>
    <row r="133393" spans="1:3" x14ac:dyDescent="0.2">
      <c r="A133393" s="1">
        <v>144806</v>
      </c>
      <c r="B133393" s="1" t="s">
        <v>133000</v>
      </c>
      <c r="C133393" s="1" t="s">
        <v>60</v>
      </c>
    </row>
    <row r="133394" spans="1:3" x14ac:dyDescent="0.2">
      <c r="A133394" s="1">
        <v>144807</v>
      </c>
      <c r="B133394" s="1" t="s">
        <v>133001</v>
      </c>
      <c r="C133394" s="1" t="s">
        <v>5</v>
      </c>
    </row>
    <row r="133395" spans="1:3" x14ac:dyDescent="0.2">
      <c r="A133395" s="1">
        <v>144808</v>
      </c>
      <c r="B133395" s="1" t="s">
        <v>133002</v>
      </c>
      <c r="C133395" s="1" t="s">
        <v>60</v>
      </c>
    </row>
    <row r="133396" spans="1:3" x14ac:dyDescent="0.2">
      <c r="A133396" s="1">
        <v>144809</v>
      </c>
      <c r="B133396" s="1" t="s">
        <v>133003</v>
      </c>
      <c r="C133396" s="1" t="s">
        <v>5</v>
      </c>
    </row>
    <row r="133397" spans="1:3" x14ac:dyDescent="0.2">
      <c r="A133397" s="1">
        <v>144811</v>
      </c>
      <c r="B133397" s="1" t="s">
        <v>133004</v>
      </c>
      <c r="C133397" s="1" t="s">
        <v>5</v>
      </c>
    </row>
    <row r="133398" spans="1:3" x14ac:dyDescent="0.2">
      <c r="A133398" s="1">
        <v>144812</v>
      </c>
      <c r="B133398" s="1" t="s">
        <v>133005</v>
      </c>
      <c r="C133398" s="1" t="s">
        <v>5</v>
      </c>
    </row>
    <row r="133399" spans="1:3" x14ac:dyDescent="0.2">
      <c r="A133399" s="1">
        <v>144814</v>
      </c>
      <c r="B133399" s="1" t="s">
        <v>133006</v>
      </c>
      <c r="C133399" s="1" t="s">
        <v>5</v>
      </c>
    </row>
    <row r="133400" spans="1:3" x14ac:dyDescent="0.2">
      <c r="A133400" s="1">
        <v>144815</v>
      </c>
      <c r="B133400" s="1" t="s">
        <v>133007</v>
      </c>
      <c r="C133400" s="1" t="s">
        <v>5</v>
      </c>
    </row>
    <row r="133401" spans="1:3" x14ac:dyDescent="0.2">
      <c r="A133401" s="1">
        <v>144816</v>
      </c>
      <c r="B133401" s="1" t="s">
        <v>133008</v>
      </c>
      <c r="C133401" s="1" t="s">
        <v>5</v>
      </c>
    </row>
    <row r="133402" spans="1:3" x14ac:dyDescent="0.2">
      <c r="A133402" s="1">
        <v>144818</v>
      </c>
      <c r="B133402" s="1" t="s">
        <v>133009</v>
      </c>
      <c r="C133402" s="1" t="s">
        <v>5</v>
      </c>
    </row>
    <row r="133403" spans="1:3" x14ac:dyDescent="0.2">
      <c r="A133403" s="1">
        <v>144819</v>
      </c>
      <c r="B133403" s="1" t="s">
        <v>133010</v>
      </c>
      <c r="C133403" s="1" t="s">
        <v>60</v>
      </c>
    </row>
    <row r="133404" spans="1:3" x14ac:dyDescent="0.2">
      <c r="A133404" s="1">
        <v>144820</v>
      </c>
      <c r="B133404" s="1" t="s">
        <v>133011</v>
      </c>
      <c r="C133404" s="1" t="s">
        <v>60</v>
      </c>
    </row>
    <row r="133405" spans="1:3" x14ac:dyDescent="0.2">
      <c r="A133405" s="1">
        <v>144821</v>
      </c>
      <c r="B133405" s="1" t="s">
        <v>133012</v>
      </c>
      <c r="C133405" s="1" t="s">
        <v>5</v>
      </c>
    </row>
    <row r="133406" spans="1:3" x14ac:dyDescent="0.2">
      <c r="A133406" s="1">
        <v>144822</v>
      </c>
      <c r="B133406" s="1" t="s">
        <v>133013</v>
      </c>
      <c r="C133406" s="1" t="s">
        <v>5</v>
      </c>
    </row>
    <row r="133407" spans="1:3" x14ac:dyDescent="0.2">
      <c r="A133407" s="1">
        <v>144823</v>
      </c>
      <c r="B133407" s="1" t="s">
        <v>133014</v>
      </c>
      <c r="C133407" s="1" t="s">
        <v>5</v>
      </c>
    </row>
    <row r="133408" spans="1:3" x14ac:dyDescent="0.2">
      <c r="A133408" s="1">
        <v>144824</v>
      </c>
      <c r="B133408" s="1" t="s">
        <v>133015</v>
      </c>
      <c r="C133408" s="1" t="s">
        <v>60</v>
      </c>
    </row>
    <row r="133409" spans="1:3" x14ac:dyDescent="0.2">
      <c r="A133409" s="1">
        <v>144825</v>
      </c>
      <c r="B133409" s="1" t="s">
        <v>133016</v>
      </c>
      <c r="C133409" s="1" t="s">
        <v>5</v>
      </c>
    </row>
    <row r="133410" spans="1:3" x14ac:dyDescent="0.2">
      <c r="A133410" s="1">
        <v>144827</v>
      </c>
      <c r="B133410" s="1" t="s">
        <v>133017</v>
      </c>
      <c r="C133410" s="1" t="s">
        <v>5</v>
      </c>
    </row>
    <row r="133411" spans="1:3" x14ac:dyDescent="0.2">
      <c r="A133411" s="1">
        <v>144828</v>
      </c>
      <c r="B133411" s="1" t="s">
        <v>133018</v>
      </c>
      <c r="C133411" s="1" t="s">
        <v>5</v>
      </c>
    </row>
    <row r="133412" spans="1:3" x14ac:dyDescent="0.2">
      <c r="A133412" s="1">
        <v>144829</v>
      </c>
      <c r="B133412" s="1" t="s">
        <v>133019</v>
      </c>
      <c r="C133412" s="1" t="s">
        <v>5</v>
      </c>
    </row>
    <row r="133413" spans="1:3" x14ac:dyDescent="0.2">
      <c r="A133413" s="1">
        <v>144830</v>
      </c>
      <c r="B133413" s="1" t="s">
        <v>133020</v>
      </c>
      <c r="C133413" s="1" t="s">
        <v>60</v>
      </c>
    </row>
    <row r="133414" spans="1:3" x14ac:dyDescent="0.2">
      <c r="A133414" s="1">
        <v>144831</v>
      </c>
      <c r="B133414" s="1" t="s">
        <v>133021</v>
      </c>
      <c r="C133414" s="1" t="s">
        <v>5</v>
      </c>
    </row>
    <row r="133415" spans="1:3" x14ac:dyDescent="0.2">
      <c r="A133415" s="1">
        <v>144832</v>
      </c>
      <c r="B133415" s="1" t="s">
        <v>133022</v>
      </c>
      <c r="C133415" s="1" t="s">
        <v>5</v>
      </c>
    </row>
    <row r="133416" spans="1:3" x14ac:dyDescent="0.2">
      <c r="A133416" s="1">
        <v>144833</v>
      </c>
      <c r="B133416" s="1" t="s">
        <v>133023</v>
      </c>
      <c r="C133416" s="1" t="s">
        <v>5</v>
      </c>
    </row>
    <row r="133417" spans="1:3" x14ac:dyDescent="0.2">
      <c r="A133417" s="1">
        <v>144834</v>
      </c>
      <c r="B133417" s="1" t="s">
        <v>133024</v>
      </c>
      <c r="C133417" s="1" t="s">
        <v>60</v>
      </c>
    </row>
    <row r="133418" spans="1:3" x14ac:dyDescent="0.2">
      <c r="A133418" s="1">
        <v>144835</v>
      </c>
      <c r="B133418" s="1" t="s">
        <v>133025</v>
      </c>
      <c r="C133418" s="1" t="s">
        <v>5</v>
      </c>
    </row>
    <row r="133419" spans="1:3" x14ac:dyDescent="0.2">
      <c r="A133419" s="1">
        <v>144837</v>
      </c>
      <c r="B133419" s="1" t="s">
        <v>133026</v>
      </c>
      <c r="C133419" s="1" t="s">
        <v>5</v>
      </c>
    </row>
    <row r="133420" spans="1:3" x14ac:dyDescent="0.2">
      <c r="A133420" s="1">
        <v>144838</v>
      </c>
      <c r="B133420" s="1" t="s">
        <v>133027</v>
      </c>
      <c r="C133420" s="1" t="s">
        <v>5</v>
      </c>
    </row>
    <row r="133421" spans="1:3" x14ac:dyDescent="0.2">
      <c r="A133421" s="1">
        <v>144839</v>
      </c>
      <c r="B133421" s="1" t="s">
        <v>133028</v>
      </c>
      <c r="C133421" s="1" t="s">
        <v>5</v>
      </c>
    </row>
    <row r="133422" spans="1:3" x14ac:dyDescent="0.2">
      <c r="A133422" s="1">
        <v>144840</v>
      </c>
      <c r="B133422" s="1" t="s">
        <v>133029</v>
      </c>
      <c r="C133422" s="1" t="s">
        <v>60</v>
      </c>
    </row>
    <row r="133423" spans="1:3" x14ac:dyDescent="0.2">
      <c r="A133423" s="1">
        <v>144841</v>
      </c>
      <c r="B133423" s="1" t="s">
        <v>133030</v>
      </c>
      <c r="C133423" s="1" t="s">
        <v>5</v>
      </c>
    </row>
    <row r="133424" spans="1:3" x14ac:dyDescent="0.2">
      <c r="A133424" s="1">
        <v>144842</v>
      </c>
      <c r="B133424" s="1" t="s">
        <v>133031</v>
      </c>
      <c r="C133424" s="1" t="s">
        <v>5</v>
      </c>
    </row>
    <row r="133425" spans="1:4" x14ac:dyDescent="0.2">
      <c r="A133425" s="1">
        <v>144843</v>
      </c>
      <c r="B133425" s="1" t="s">
        <v>133032</v>
      </c>
      <c r="C133425" s="1" t="s">
        <v>5</v>
      </c>
    </row>
    <row r="133426" spans="1:4" x14ac:dyDescent="0.2">
      <c r="A133426" s="1">
        <v>144844</v>
      </c>
      <c r="B133426" s="1" t="s">
        <v>133033</v>
      </c>
      <c r="C133426" s="1" t="s">
        <v>5</v>
      </c>
    </row>
    <row r="133427" spans="1:4" x14ac:dyDescent="0.2">
      <c r="A133427" s="1">
        <v>144845</v>
      </c>
      <c r="B133427" s="1" t="s">
        <v>133034</v>
      </c>
      <c r="C133427" s="1" t="s">
        <v>5</v>
      </c>
    </row>
    <row r="133428" spans="1:4" x14ac:dyDescent="0.2">
      <c r="A133428" s="1">
        <v>144846</v>
      </c>
      <c r="B133428" s="1" t="s">
        <v>133035</v>
      </c>
      <c r="C133428" s="1" t="s">
        <v>5</v>
      </c>
    </row>
    <row r="133429" spans="1:4" x14ac:dyDescent="0.2">
      <c r="A133429" s="1">
        <v>144848</v>
      </c>
      <c r="B133429" s="1" t="s">
        <v>133036</v>
      </c>
      <c r="C133429" s="1" t="s">
        <v>5</v>
      </c>
    </row>
    <row r="133430" spans="1:4" x14ac:dyDescent="0.2">
      <c r="A133430" s="1">
        <v>144849</v>
      </c>
      <c r="B133430" s="1" t="s">
        <v>133037</v>
      </c>
      <c r="C133430" s="1" t="s">
        <v>5</v>
      </c>
    </row>
    <row r="133431" spans="1:4" x14ac:dyDescent="0.2">
      <c r="A133431" s="1">
        <v>144850</v>
      </c>
      <c r="B133431" s="1" t="s">
        <v>133038</v>
      </c>
      <c r="C133431" s="1" t="s">
        <v>5</v>
      </c>
    </row>
    <row r="133432" spans="1:4" x14ac:dyDescent="0.2">
      <c r="A133432" s="1">
        <v>144851</v>
      </c>
      <c r="B133432" s="1" t="s">
        <v>133039</v>
      </c>
      <c r="C133432" s="1" t="s">
        <v>60</v>
      </c>
    </row>
    <row r="133433" spans="1:4" x14ac:dyDescent="0.2">
      <c r="A133433" s="1">
        <v>144852</v>
      </c>
      <c r="B133433" s="1" t="s">
        <v>133040</v>
      </c>
      <c r="C133433" s="1" t="s">
        <v>5</v>
      </c>
    </row>
    <row r="133434" spans="1:4" x14ac:dyDescent="0.2">
      <c r="A133434" s="1">
        <v>144853</v>
      </c>
      <c r="B133434" s="1" t="s">
        <v>133041</v>
      </c>
      <c r="C133434" s="1" t="s">
        <v>5</v>
      </c>
    </row>
    <row r="133435" spans="1:4" x14ac:dyDescent="0.2">
      <c r="A133435" s="1">
        <v>144854</v>
      </c>
      <c r="B133435" s="1" t="s">
        <v>133042</v>
      </c>
      <c r="C133435" s="1" t="s">
        <v>5</v>
      </c>
    </row>
    <row r="133436" spans="1:4" x14ac:dyDescent="0.2">
      <c r="A133436" s="1">
        <v>144855</v>
      </c>
      <c r="B133436" s="1" t="s">
        <v>133043</v>
      </c>
      <c r="C133436" s="1" t="s">
        <v>5</v>
      </c>
    </row>
    <row r="133437" spans="1:4" x14ac:dyDescent="0.2">
      <c r="A133437" s="1">
        <v>144856</v>
      </c>
      <c r="B133437" s="1" t="s">
        <v>133044</v>
      </c>
      <c r="C133437" s="1" t="s">
        <v>60</v>
      </c>
      <c r="D133437" s="1" t="s">
        <v>61</v>
      </c>
    </row>
    <row r="133438" spans="1:4" x14ac:dyDescent="0.2">
      <c r="A133438" s="1">
        <v>144857</v>
      </c>
      <c r="B133438" s="1" t="s">
        <v>133045</v>
      </c>
      <c r="C133438" s="1" t="s">
        <v>5</v>
      </c>
    </row>
    <row r="133439" spans="1:4" x14ac:dyDescent="0.2">
      <c r="A133439" s="1">
        <v>144858</v>
      </c>
      <c r="B133439" s="1" t="s">
        <v>133046</v>
      </c>
      <c r="C133439" s="1" t="s">
        <v>60</v>
      </c>
    </row>
    <row r="133440" spans="1:4" x14ac:dyDescent="0.2">
      <c r="A133440" s="1">
        <v>144859</v>
      </c>
      <c r="B133440" s="1" t="s">
        <v>133047</v>
      </c>
      <c r="C133440" s="1" t="s">
        <v>307</v>
      </c>
    </row>
    <row r="133441" spans="1:4" x14ac:dyDescent="0.2">
      <c r="A133441" s="1">
        <v>144860</v>
      </c>
      <c r="B133441" s="1" t="s">
        <v>133048</v>
      </c>
      <c r="C133441" s="1" t="s">
        <v>5</v>
      </c>
    </row>
    <row r="133442" spans="1:4" x14ac:dyDescent="0.2">
      <c r="A133442" s="1">
        <v>144861</v>
      </c>
      <c r="B133442" s="1" t="s">
        <v>133049</v>
      </c>
      <c r="C133442" s="1" t="s">
        <v>5</v>
      </c>
    </row>
    <row r="133443" spans="1:4" x14ac:dyDescent="0.2">
      <c r="A133443" s="1">
        <v>144862</v>
      </c>
      <c r="B133443" s="1" t="s">
        <v>133050</v>
      </c>
      <c r="C133443" s="1" t="s">
        <v>5</v>
      </c>
    </row>
    <row r="133444" spans="1:4" x14ac:dyDescent="0.2">
      <c r="A133444" s="1">
        <v>144863</v>
      </c>
      <c r="B133444" s="1" t="s">
        <v>133051</v>
      </c>
      <c r="C133444" s="1" t="s">
        <v>60</v>
      </c>
    </row>
    <row r="133445" spans="1:4" x14ac:dyDescent="0.2">
      <c r="A133445" s="1">
        <v>144864</v>
      </c>
      <c r="B133445" s="1" t="s">
        <v>133052</v>
      </c>
      <c r="C133445" s="1" t="s">
        <v>5</v>
      </c>
    </row>
    <row r="133446" spans="1:4" x14ac:dyDescent="0.2">
      <c r="A133446" s="1">
        <v>144865</v>
      </c>
      <c r="B133446" s="1" t="s">
        <v>133053</v>
      </c>
      <c r="C133446" s="1" t="s">
        <v>307</v>
      </c>
    </row>
    <row r="133447" spans="1:4" x14ac:dyDescent="0.2">
      <c r="A133447" s="1">
        <v>144867</v>
      </c>
      <c r="B133447" s="1" t="s">
        <v>133054</v>
      </c>
      <c r="C133447" s="1" t="s">
        <v>5</v>
      </c>
    </row>
    <row r="133448" spans="1:4" x14ac:dyDescent="0.2">
      <c r="A133448" s="1">
        <v>144868</v>
      </c>
      <c r="B133448" s="1" t="s">
        <v>133055</v>
      </c>
      <c r="C133448" s="1" t="s">
        <v>60</v>
      </c>
      <c r="D133448" s="1" t="s">
        <v>61</v>
      </c>
    </row>
    <row r="133449" spans="1:4" x14ac:dyDescent="0.2">
      <c r="A133449" s="1">
        <v>144869</v>
      </c>
      <c r="B133449" s="1" t="s">
        <v>133056</v>
      </c>
      <c r="C133449" s="1" t="s">
        <v>5</v>
      </c>
    </row>
    <row r="133450" spans="1:4" x14ac:dyDescent="0.2">
      <c r="A133450" s="1">
        <v>144870</v>
      </c>
      <c r="B133450" s="1" t="s">
        <v>133057</v>
      </c>
      <c r="C133450" s="1" t="s">
        <v>60</v>
      </c>
    </row>
    <row r="133451" spans="1:4" x14ac:dyDescent="0.2">
      <c r="A133451" s="1">
        <v>144871</v>
      </c>
      <c r="B133451" s="1" t="s">
        <v>133058</v>
      </c>
      <c r="C133451" s="1" t="s">
        <v>5</v>
      </c>
    </row>
    <row r="133452" spans="1:4" x14ac:dyDescent="0.2">
      <c r="A133452" s="1">
        <v>144872</v>
      </c>
      <c r="B133452" s="1" t="s">
        <v>133059</v>
      </c>
      <c r="C133452" s="1" t="s">
        <v>5</v>
      </c>
    </row>
    <row r="133453" spans="1:4" x14ac:dyDescent="0.2">
      <c r="A133453" s="1">
        <v>144873</v>
      </c>
      <c r="B133453" s="1" t="s">
        <v>133060</v>
      </c>
      <c r="C133453" s="1" t="s">
        <v>5</v>
      </c>
    </row>
    <row r="133454" spans="1:4" x14ac:dyDescent="0.2">
      <c r="A133454" s="1">
        <v>144874</v>
      </c>
      <c r="B133454" s="1" t="s">
        <v>133061</v>
      </c>
      <c r="C133454" s="1" t="s">
        <v>5</v>
      </c>
    </row>
    <row r="133455" spans="1:4" x14ac:dyDescent="0.2">
      <c r="A133455" s="1">
        <v>144875</v>
      </c>
      <c r="B133455" s="1" t="s">
        <v>133062</v>
      </c>
      <c r="C133455" s="1" t="s">
        <v>5</v>
      </c>
    </row>
    <row r="133456" spans="1:4" x14ac:dyDescent="0.2">
      <c r="A133456" s="1">
        <v>144876</v>
      </c>
      <c r="B133456" s="1" t="s">
        <v>133063</v>
      </c>
      <c r="C133456" s="1" t="s">
        <v>5</v>
      </c>
    </row>
    <row r="133457" spans="1:4" x14ac:dyDescent="0.2">
      <c r="A133457" s="1">
        <v>144878</v>
      </c>
      <c r="B133457" s="1" t="s">
        <v>133064</v>
      </c>
      <c r="C133457" s="1" t="s">
        <v>60</v>
      </c>
      <c r="D133457" s="1" t="s">
        <v>61</v>
      </c>
    </row>
    <row r="133458" spans="1:4" x14ac:dyDescent="0.2">
      <c r="A133458" s="1">
        <v>144879</v>
      </c>
      <c r="B133458" s="1" t="s">
        <v>133065</v>
      </c>
      <c r="C133458" s="1" t="s">
        <v>60</v>
      </c>
    </row>
    <row r="133459" spans="1:4" x14ac:dyDescent="0.2">
      <c r="A133459" s="1">
        <v>144880</v>
      </c>
      <c r="B133459" s="1" t="s">
        <v>133066</v>
      </c>
      <c r="C133459" s="1" t="s">
        <v>60</v>
      </c>
      <c r="D133459" s="1" t="s">
        <v>61</v>
      </c>
    </row>
    <row r="133460" spans="1:4" x14ac:dyDescent="0.2">
      <c r="A133460" s="1">
        <v>144881</v>
      </c>
      <c r="B133460" s="1" t="s">
        <v>133067</v>
      </c>
      <c r="C133460" s="1" t="s">
        <v>5</v>
      </c>
    </row>
    <row r="133461" spans="1:4" x14ac:dyDescent="0.2">
      <c r="A133461" s="1">
        <v>144882</v>
      </c>
      <c r="B133461" s="1" t="s">
        <v>133068</v>
      </c>
      <c r="C133461" s="1" t="s">
        <v>60</v>
      </c>
    </row>
    <row r="133462" spans="1:4" x14ac:dyDescent="0.2">
      <c r="A133462" s="1">
        <v>144883</v>
      </c>
      <c r="B133462" s="1" t="s">
        <v>133069</v>
      </c>
      <c r="C133462" s="1" t="s">
        <v>5</v>
      </c>
    </row>
    <row r="133463" spans="1:4" x14ac:dyDescent="0.2">
      <c r="A133463" s="1">
        <v>144884</v>
      </c>
      <c r="B133463" s="1" t="s">
        <v>133070</v>
      </c>
      <c r="C133463" s="1" t="s">
        <v>60</v>
      </c>
      <c r="D133463" s="1" t="s">
        <v>61</v>
      </c>
    </row>
    <row r="133464" spans="1:4" x14ac:dyDescent="0.2">
      <c r="A133464" s="1">
        <v>144886</v>
      </c>
      <c r="B133464" s="1" t="s">
        <v>133071</v>
      </c>
      <c r="C133464" s="1" t="s">
        <v>60</v>
      </c>
    </row>
    <row r="133465" spans="1:4" x14ac:dyDescent="0.2">
      <c r="A133465" s="1">
        <v>144887</v>
      </c>
      <c r="B133465" s="1" t="s">
        <v>133072</v>
      </c>
      <c r="C133465" s="1" t="s">
        <v>5</v>
      </c>
    </row>
    <row r="133466" spans="1:4" x14ac:dyDescent="0.2">
      <c r="A133466" s="1">
        <v>144888</v>
      </c>
      <c r="B133466" s="1" t="s">
        <v>133073</v>
      </c>
      <c r="C133466" s="1" t="s">
        <v>5</v>
      </c>
    </row>
    <row r="133467" spans="1:4" x14ac:dyDescent="0.2">
      <c r="A133467" s="1">
        <v>144889</v>
      </c>
      <c r="B133467" s="1" t="s">
        <v>133074</v>
      </c>
      <c r="C133467" s="1" t="s">
        <v>5</v>
      </c>
    </row>
    <row r="133468" spans="1:4" x14ac:dyDescent="0.2">
      <c r="A133468" s="1">
        <v>144890</v>
      </c>
      <c r="B133468" s="1" t="s">
        <v>133075</v>
      </c>
      <c r="C133468" s="1" t="s">
        <v>60</v>
      </c>
    </row>
    <row r="133469" spans="1:4" x14ac:dyDescent="0.2">
      <c r="A133469" s="1">
        <v>144891</v>
      </c>
      <c r="B133469" s="1" t="s">
        <v>133076</v>
      </c>
      <c r="C133469" s="1" t="s">
        <v>5</v>
      </c>
    </row>
    <row r="133470" spans="1:4" x14ac:dyDescent="0.2">
      <c r="A133470" s="1">
        <v>144892</v>
      </c>
      <c r="B133470" s="1" t="s">
        <v>133077</v>
      </c>
      <c r="C133470" s="1" t="s">
        <v>60</v>
      </c>
      <c r="D133470" s="1" t="s">
        <v>61</v>
      </c>
    </row>
    <row r="133471" spans="1:4" x14ac:dyDescent="0.2">
      <c r="A133471" s="1">
        <v>144893</v>
      </c>
      <c r="B133471" s="1" t="s">
        <v>133078</v>
      </c>
      <c r="C133471" s="1" t="s">
        <v>5</v>
      </c>
    </row>
    <row r="133472" spans="1:4" x14ac:dyDescent="0.2">
      <c r="A133472" s="1">
        <v>144894</v>
      </c>
      <c r="B133472" s="1" t="s">
        <v>133079</v>
      </c>
      <c r="C133472" s="1" t="s">
        <v>5</v>
      </c>
    </row>
    <row r="133473" spans="1:3" x14ac:dyDescent="0.2">
      <c r="A133473" s="1">
        <v>144895</v>
      </c>
      <c r="B133473" s="1" t="s">
        <v>133080</v>
      </c>
      <c r="C133473" s="1" t="s">
        <v>5</v>
      </c>
    </row>
    <row r="133474" spans="1:3" x14ac:dyDescent="0.2">
      <c r="A133474" s="1">
        <v>144896</v>
      </c>
      <c r="B133474" s="1" t="s">
        <v>133081</v>
      </c>
      <c r="C133474" s="1" t="s">
        <v>5</v>
      </c>
    </row>
    <row r="133475" spans="1:3" x14ac:dyDescent="0.2">
      <c r="A133475" s="1">
        <v>144897</v>
      </c>
      <c r="B133475" s="1" t="s">
        <v>133082</v>
      </c>
      <c r="C133475" s="1" t="s">
        <v>5</v>
      </c>
    </row>
    <row r="133476" spans="1:3" x14ac:dyDescent="0.2">
      <c r="A133476" s="1">
        <v>144898</v>
      </c>
      <c r="B133476" s="1" t="s">
        <v>133083</v>
      </c>
      <c r="C133476" s="1" t="s">
        <v>5</v>
      </c>
    </row>
    <row r="133477" spans="1:3" x14ac:dyDescent="0.2">
      <c r="A133477" s="1">
        <v>144899</v>
      </c>
      <c r="B133477" s="1" t="s">
        <v>133084</v>
      </c>
      <c r="C133477" s="1" t="s">
        <v>5</v>
      </c>
    </row>
    <row r="133478" spans="1:3" x14ac:dyDescent="0.2">
      <c r="A133478" s="1">
        <v>144900</v>
      </c>
      <c r="B133478" s="1" t="s">
        <v>133085</v>
      </c>
      <c r="C133478" s="1" t="s">
        <v>5</v>
      </c>
    </row>
    <row r="133479" spans="1:3" x14ac:dyDescent="0.2">
      <c r="A133479" s="1">
        <v>144901</v>
      </c>
      <c r="B133479" s="1" t="s">
        <v>133086</v>
      </c>
      <c r="C133479" s="1" t="s">
        <v>5</v>
      </c>
    </row>
    <row r="133480" spans="1:3" x14ac:dyDescent="0.2">
      <c r="A133480" s="1">
        <v>144902</v>
      </c>
      <c r="B133480" s="1" t="s">
        <v>133087</v>
      </c>
      <c r="C133480" s="1" t="s">
        <v>5</v>
      </c>
    </row>
    <row r="133481" spans="1:3" x14ac:dyDescent="0.2">
      <c r="A133481" s="1">
        <v>144903</v>
      </c>
      <c r="B133481" s="1" t="s">
        <v>133088</v>
      </c>
      <c r="C133481" s="1" t="s">
        <v>60</v>
      </c>
    </row>
    <row r="133482" spans="1:3" x14ac:dyDescent="0.2">
      <c r="A133482" s="1">
        <v>144904</v>
      </c>
      <c r="B133482" s="1" t="s">
        <v>133089</v>
      </c>
      <c r="C133482" s="1" t="s">
        <v>5</v>
      </c>
    </row>
    <row r="133483" spans="1:3" x14ac:dyDescent="0.2">
      <c r="A133483" s="1">
        <v>144905</v>
      </c>
      <c r="B133483" s="1" t="s">
        <v>133090</v>
      </c>
      <c r="C133483" s="1" t="s">
        <v>307</v>
      </c>
    </row>
    <row r="133484" spans="1:3" x14ac:dyDescent="0.2">
      <c r="A133484" s="1">
        <v>144906</v>
      </c>
      <c r="B133484" s="1" t="s">
        <v>133091</v>
      </c>
      <c r="C133484" s="1" t="s">
        <v>5</v>
      </c>
    </row>
    <row r="133485" spans="1:3" x14ac:dyDescent="0.2">
      <c r="A133485" s="1">
        <v>144907</v>
      </c>
      <c r="B133485" s="1" t="s">
        <v>133092</v>
      </c>
      <c r="C133485" s="1" t="s">
        <v>5</v>
      </c>
    </row>
    <row r="133486" spans="1:3" x14ac:dyDescent="0.2">
      <c r="A133486" s="1">
        <v>144908</v>
      </c>
      <c r="B133486" s="1" t="s">
        <v>133093</v>
      </c>
      <c r="C133486" s="1" t="s">
        <v>5</v>
      </c>
    </row>
    <row r="133487" spans="1:3" x14ac:dyDescent="0.2">
      <c r="A133487" s="1">
        <v>144909</v>
      </c>
      <c r="B133487" s="1" t="s">
        <v>133094</v>
      </c>
      <c r="C133487" s="1" t="s">
        <v>5</v>
      </c>
    </row>
    <row r="133488" spans="1:3" x14ac:dyDescent="0.2">
      <c r="A133488" s="1">
        <v>144910</v>
      </c>
      <c r="B133488" s="1" t="s">
        <v>133095</v>
      </c>
      <c r="C133488" s="1" t="s">
        <v>5</v>
      </c>
    </row>
    <row r="133489" spans="1:4" x14ac:dyDescent="0.2">
      <c r="A133489" s="1">
        <v>144911</v>
      </c>
      <c r="B133489" s="1" t="s">
        <v>133096</v>
      </c>
      <c r="C133489" s="1" t="s">
        <v>5</v>
      </c>
    </row>
    <row r="133490" spans="1:4" x14ac:dyDescent="0.2">
      <c r="A133490" s="1">
        <v>144912</v>
      </c>
      <c r="B133490" s="1" t="s">
        <v>133097</v>
      </c>
      <c r="C133490" s="1" t="s">
        <v>5</v>
      </c>
    </row>
    <row r="133491" spans="1:4" x14ac:dyDescent="0.2">
      <c r="A133491" s="1">
        <v>144913</v>
      </c>
      <c r="B133491" s="1" t="s">
        <v>133098</v>
      </c>
      <c r="C133491" s="1" t="s">
        <v>60</v>
      </c>
      <c r="D133491" s="1" t="s">
        <v>61</v>
      </c>
    </row>
    <row r="133492" spans="1:4" x14ac:dyDescent="0.2">
      <c r="A133492" s="1">
        <v>144914</v>
      </c>
      <c r="B133492" s="1" t="s">
        <v>133099</v>
      </c>
      <c r="C133492" s="1" t="s">
        <v>5</v>
      </c>
    </row>
    <row r="133493" spans="1:4" x14ac:dyDescent="0.2">
      <c r="A133493" s="1">
        <v>144915</v>
      </c>
      <c r="B133493" s="1" t="s">
        <v>133100</v>
      </c>
      <c r="C133493" s="1" t="s">
        <v>5</v>
      </c>
    </row>
    <row r="133494" spans="1:4" x14ac:dyDescent="0.2">
      <c r="A133494" s="1">
        <v>144916</v>
      </c>
      <c r="B133494" s="1" t="s">
        <v>133101</v>
      </c>
      <c r="C133494" s="1" t="s">
        <v>5</v>
      </c>
    </row>
    <row r="133495" spans="1:4" x14ac:dyDescent="0.2">
      <c r="A133495" s="1">
        <v>144917</v>
      </c>
      <c r="B133495" s="1" t="s">
        <v>133102</v>
      </c>
      <c r="C133495" s="1" t="s">
        <v>5</v>
      </c>
    </row>
    <row r="133496" spans="1:4" x14ac:dyDescent="0.2">
      <c r="A133496" s="1">
        <v>144918</v>
      </c>
      <c r="B133496" s="1" t="s">
        <v>133103</v>
      </c>
      <c r="C133496" s="1" t="s">
        <v>60</v>
      </c>
      <c r="D133496" s="1" t="s">
        <v>61</v>
      </c>
    </row>
    <row r="133497" spans="1:4" x14ac:dyDescent="0.2">
      <c r="A133497" s="1">
        <v>144919</v>
      </c>
      <c r="B133497" s="1" t="s">
        <v>133104</v>
      </c>
      <c r="C133497" s="1" t="s">
        <v>5</v>
      </c>
    </row>
    <row r="133498" spans="1:4" x14ac:dyDescent="0.2">
      <c r="A133498" s="1">
        <v>144920</v>
      </c>
      <c r="B133498" s="1" t="s">
        <v>133105</v>
      </c>
      <c r="C133498" s="1" t="s">
        <v>5</v>
      </c>
    </row>
    <row r="133499" spans="1:4" x14ac:dyDescent="0.2">
      <c r="A133499" s="1">
        <v>144921</v>
      </c>
      <c r="B133499" s="1" t="s">
        <v>133106</v>
      </c>
      <c r="C133499" s="1" t="s">
        <v>5</v>
      </c>
    </row>
    <row r="133500" spans="1:4" x14ac:dyDescent="0.2">
      <c r="A133500" s="1">
        <v>144922</v>
      </c>
      <c r="B133500" s="1" t="s">
        <v>133107</v>
      </c>
      <c r="C133500" s="1" t="s">
        <v>5</v>
      </c>
    </row>
    <row r="133501" spans="1:4" x14ac:dyDescent="0.2">
      <c r="A133501" s="1">
        <v>144924</v>
      </c>
      <c r="B133501" s="1" t="s">
        <v>133108</v>
      </c>
      <c r="C133501" s="1" t="s">
        <v>5</v>
      </c>
    </row>
    <row r="133502" spans="1:4" x14ac:dyDescent="0.2">
      <c r="A133502" s="1">
        <v>144925</v>
      </c>
      <c r="B133502" s="1" t="s">
        <v>133109</v>
      </c>
      <c r="C133502" s="1" t="s">
        <v>5</v>
      </c>
    </row>
    <row r="133503" spans="1:4" x14ac:dyDescent="0.2">
      <c r="A133503" s="1">
        <v>144926</v>
      </c>
      <c r="B133503" s="1" t="s">
        <v>133110</v>
      </c>
      <c r="C133503" s="1" t="s">
        <v>5</v>
      </c>
    </row>
    <row r="133504" spans="1:4" x14ac:dyDescent="0.2">
      <c r="A133504" s="1">
        <v>144928</v>
      </c>
      <c r="B133504" s="1" t="s">
        <v>133111</v>
      </c>
      <c r="C133504" s="1" t="s">
        <v>5</v>
      </c>
    </row>
    <row r="133505" spans="1:4" x14ac:dyDescent="0.2">
      <c r="A133505" s="1">
        <v>144929</v>
      </c>
      <c r="B133505" s="1" t="s">
        <v>133112</v>
      </c>
      <c r="C133505" s="1" t="s">
        <v>5</v>
      </c>
    </row>
    <row r="133506" spans="1:4" x14ac:dyDescent="0.2">
      <c r="A133506" s="1">
        <v>144930</v>
      </c>
      <c r="B133506" s="1" t="s">
        <v>133113</v>
      </c>
      <c r="C133506" s="1" t="s">
        <v>60</v>
      </c>
    </row>
    <row r="133507" spans="1:4" x14ac:dyDescent="0.2">
      <c r="A133507" s="1">
        <v>144931</v>
      </c>
      <c r="B133507" s="1" t="s">
        <v>133114</v>
      </c>
      <c r="C133507" s="1" t="s">
        <v>5</v>
      </c>
    </row>
    <row r="133508" spans="1:4" x14ac:dyDescent="0.2">
      <c r="A133508" s="1">
        <v>144932</v>
      </c>
      <c r="B133508" s="1" t="s">
        <v>133115</v>
      </c>
      <c r="C133508" s="1" t="s">
        <v>5</v>
      </c>
    </row>
    <row r="133509" spans="1:4" x14ac:dyDescent="0.2">
      <c r="A133509" s="1">
        <v>144933</v>
      </c>
      <c r="B133509" s="1" t="s">
        <v>133116</v>
      </c>
      <c r="C133509" s="1" t="s">
        <v>5</v>
      </c>
    </row>
    <row r="133510" spans="1:4" x14ac:dyDescent="0.2">
      <c r="A133510" s="1">
        <v>144934</v>
      </c>
      <c r="B133510" s="1" t="s">
        <v>133117</v>
      </c>
      <c r="C133510" s="1" t="s">
        <v>5</v>
      </c>
    </row>
    <row r="133511" spans="1:4" x14ac:dyDescent="0.2">
      <c r="A133511" s="1">
        <v>144936</v>
      </c>
      <c r="B133511" s="1" t="s">
        <v>133118</v>
      </c>
      <c r="C133511" s="1" t="s">
        <v>60</v>
      </c>
    </row>
    <row r="133512" spans="1:4" x14ac:dyDescent="0.2">
      <c r="A133512" s="1">
        <v>144937</v>
      </c>
      <c r="B133512" s="1" t="s">
        <v>133119</v>
      </c>
      <c r="C133512" s="1" t="s">
        <v>5</v>
      </c>
    </row>
    <row r="133513" spans="1:4" x14ac:dyDescent="0.2">
      <c r="A133513" s="1">
        <v>144938</v>
      </c>
      <c r="B133513" s="1" t="s">
        <v>133120</v>
      </c>
      <c r="C133513" s="1" t="s">
        <v>5</v>
      </c>
    </row>
    <row r="133514" spans="1:4" x14ac:dyDescent="0.2">
      <c r="A133514" s="1">
        <v>144939</v>
      </c>
      <c r="B133514" s="1" t="s">
        <v>133121</v>
      </c>
      <c r="C133514" s="1" t="s">
        <v>60</v>
      </c>
    </row>
    <row r="133515" spans="1:4" x14ac:dyDescent="0.2">
      <c r="A133515" s="1">
        <v>144940</v>
      </c>
      <c r="B133515" s="1" t="s">
        <v>133122</v>
      </c>
      <c r="C133515" s="1" t="s">
        <v>60</v>
      </c>
    </row>
    <row r="133516" spans="1:4" x14ac:dyDescent="0.2">
      <c r="A133516" s="1">
        <v>144941</v>
      </c>
      <c r="B133516" s="1" t="s">
        <v>133123</v>
      </c>
      <c r="C133516" s="1" t="s">
        <v>5</v>
      </c>
    </row>
    <row r="133517" spans="1:4" x14ac:dyDescent="0.2">
      <c r="A133517" s="1">
        <v>144942</v>
      </c>
      <c r="B133517" s="1" t="s">
        <v>133124</v>
      </c>
      <c r="C133517" s="1" t="s">
        <v>5</v>
      </c>
    </row>
    <row r="133518" spans="1:4" x14ac:dyDescent="0.2">
      <c r="A133518" s="1">
        <v>144943</v>
      </c>
      <c r="B133518" s="1" t="s">
        <v>133125</v>
      </c>
      <c r="C133518" s="1" t="s">
        <v>60</v>
      </c>
      <c r="D133518" s="1" t="s">
        <v>61</v>
      </c>
    </row>
    <row r="133519" spans="1:4" x14ac:dyDescent="0.2">
      <c r="A133519" s="1">
        <v>144944</v>
      </c>
      <c r="B133519" s="1" t="s">
        <v>133126</v>
      </c>
      <c r="C133519" s="1" t="s">
        <v>5</v>
      </c>
    </row>
    <row r="133520" spans="1:4" x14ac:dyDescent="0.2">
      <c r="A133520" s="1">
        <v>144945</v>
      </c>
      <c r="B133520" s="1" t="s">
        <v>133127</v>
      </c>
      <c r="C133520" s="1" t="s">
        <v>60</v>
      </c>
    </row>
    <row r="133521" spans="1:4" x14ac:dyDescent="0.2">
      <c r="A133521" s="1">
        <v>144946</v>
      </c>
      <c r="B133521" s="1" t="s">
        <v>133128</v>
      </c>
      <c r="C133521" s="1" t="s">
        <v>307</v>
      </c>
    </row>
    <row r="133522" spans="1:4" x14ac:dyDescent="0.2">
      <c r="A133522" s="1">
        <v>144947</v>
      </c>
      <c r="B133522" s="1" t="s">
        <v>133129</v>
      </c>
      <c r="C133522" s="1" t="s">
        <v>5</v>
      </c>
    </row>
    <row r="133523" spans="1:4" x14ac:dyDescent="0.2">
      <c r="A133523" s="1">
        <v>144948</v>
      </c>
      <c r="B133523" s="1" t="s">
        <v>133130</v>
      </c>
      <c r="C133523" s="1" t="s">
        <v>5</v>
      </c>
    </row>
    <row r="133524" spans="1:4" x14ac:dyDescent="0.2">
      <c r="A133524" s="1">
        <v>144949</v>
      </c>
      <c r="B133524" s="1" t="s">
        <v>133131</v>
      </c>
      <c r="C133524" s="1" t="s">
        <v>60</v>
      </c>
    </row>
    <row r="133525" spans="1:4" x14ac:dyDescent="0.2">
      <c r="A133525" s="1">
        <v>144950</v>
      </c>
      <c r="B133525" s="1" t="s">
        <v>133132</v>
      </c>
      <c r="C133525" s="1" t="s">
        <v>5</v>
      </c>
    </row>
    <row r="133526" spans="1:4" x14ac:dyDescent="0.2">
      <c r="A133526" s="1">
        <v>144951</v>
      </c>
      <c r="B133526" s="1" t="s">
        <v>133133</v>
      </c>
      <c r="C133526" s="1" t="s">
        <v>5</v>
      </c>
    </row>
    <row r="133527" spans="1:4" x14ac:dyDescent="0.2">
      <c r="A133527" s="1">
        <v>144952</v>
      </c>
      <c r="B133527" s="1" t="s">
        <v>133134</v>
      </c>
      <c r="C133527" s="1" t="s">
        <v>5</v>
      </c>
    </row>
    <row r="133528" spans="1:4" x14ac:dyDescent="0.2">
      <c r="A133528" s="1">
        <v>144953</v>
      </c>
      <c r="B133528" s="1" t="s">
        <v>133135</v>
      </c>
      <c r="C133528" s="1" t="s">
        <v>60</v>
      </c>
    </row>
    <row r="133529" spans="1:4" x14ac:dyDescent="0.2">
      <c r="A133529" s="1">
        <v>144954</v>
      </c>
      <c r="B133529" s="1" t="s">
        <v>133136</v>
      </c>
      <c r="C133529" s="1" t="s">
        <v>60</v>
      </c>
    </row>
    <row r="133530" spans="1:4" x14ac:dyDescent="0.2">
      <c r="A133530" s="1">
        <v>144955</v>
      </c>
      <c r="B133530" s="1" t="s">
        <v>133137</v>
      </c>
      <c r="C133530" s="1" t="s">
        <v>60</v>
      </c>
      <c r="D133530" s="1" t="s">
        <v>61</v>
      </c>
    </row>
    <row r="133531" spans="1:4" x14ac:dyDescent="0.2">
      <c r="A133531" s="1">
        <v>144956</v>
      </c>
      <c r="B133531" s="1" t="s">
        <v>133138</v>
      </c>
      <c r="C133531" s="1" t="s">
        <v>60</v>
      </c>
    </row>
    <row r="133532" spans="1:4" x14ac:dyDescent="0.2">
      <c r="A133532" s="1">
        <v>144957</v>
      </c>
      <c r="B133532" s="1" t="s">
        <v>133139</v>
      </c>
      <c r="C133532" s="1" t="s">
        <v>5</v>
      </c>
    </row>
    <row r="133533" spans="1:4" x14ac:dyDescent="0.2">
      <c r="A133533" s="1">
        <v>144958</v>
      </c>
      <c r="B133533" s="1" t="s">
        <v>133140</v>
      </c>
      <c r="C133533" s="1" t="s">
        <v>5</v>
      </c>
    </row>
    <row r="133534" spans="1:4" x14ac:dyDescent="0.2">
      <c r="A133534" s="1">
        <v>144959</v>
      </c>
      <c r="B133534" s="1" t="s">
        <v>133141</v>
      </c>
      <c r="C133534" s="1" t="s">
        <v>60</v>
      </c>
    </row>
    <row r="133535" spans="1:4" x14ac:dyDescent="0.2">
      <c r="A133535" s="1">
        <v>144960</v>
      </c>
      <c r="B133535" s="1" t="s">
        <v>133142</v>
      </c>
      <c r="C133535" s="1" t="s">
        <v>5</v>
      </c>
    </row>
    <row r="133536" spans="1:4" x14ac:dyDescent="0.2">
      <c r="A133536" s="1">
        <v>144961</v>
      </c>
      <c r="B133536" s="1" t="s">
        <v>133143</v>
      </c>
      <c r="C133536" s="1" t="s">
        <v>5</v>
      </c>
    </row>
    <row r="133537" spans="1:3" x14ac:dyDescent="0.2">
      <c r="A133537" s="1">
        <v>144962</v>
      </c>
      <c r="B133537" s="1" t="s">
        <v>133144</v>
      </c>
      <c r="C133537" s="1" t="s">
        <v>5</v>
      </c>
    </row>
    <row r="133538" spans="1:3" x14ac:dyDescent="0.2">
      <c r="A133538" s="1">
        <v>144963</v>
      </c>
      <c r="B133538" s="1" t="s">
        <v>133145</v>
      </c>
      <c r="C133538" s="1" t="s">
        <v>5</v>
      </c>
    </row>
    <row r="133539" spans="1:3" x14ac:dyDescent="0.2">
      <c r="A133539" s="1">
        <v>144964</v>
      </c>
      <c r="B133539" s="1" t="s">
        <v>133146</v>
      </c>
      <c r="C133539" s="1" t="s">
        <v>60</v>
      </c>
    </row>
    <row r="133540" spans="1:3" x14ac:dyDescent="0.2">
      <c r="A133540" s="1">
        <v>144965</v>
      </c>
      <c r="B133540" s="1" t="s">
        <v>133147</v>
      </c>
      <c r="C133540" s="1" t="s">
        <v>5</v>
      </c>
    </row>
    <row r="133541" spans="1:3" x14ac:dyDescent="0.2">
      <c r="A133541" s="1">
        <v>144966</v>
      </c>
      <c r="B133541" s="1" t="s">
        <v>133148</v>
      </c>
      <c r="C133541" s="1" t="s">
        <v>5</v>
      </c>
    </row>
    <row r="133542" spans="1:3" x14ac:dyDescent="0.2">
      <c r="A133542" s="1">
        <v>144967</v>
      </c>
      <c r="B133542" s="1" t="s">
        <v>133149</v>
      </c>
      <c r="C133542" s="1" t="s">
        <v>5</v>
      </c>
    </row>
    <row r="133543" spans="1:3" x14ac:dyDescent="0.2">
      <c r="A133543" s="1">
        <v>144969</v>
      </c>
      <c r="B133543" s="1" t="s">
        <v>133150</v>
      </c>
      <c r="C133543" s="1" t="s">
        <v>5</v>
      </c>
    </row>
    <row r="133544" spans="1:3" x14ac:dyDescent="0.2">
      <c r="A133544" s="1">
        <v>144970</v>
      </c>
      <c r="B133544" s="1" t="s">
        <v>133151</v>
      </c>
      <c r="C133544" s="1" t="s">
        <v>60</v>
      </c>
    </row>
    <row r="133545" spans="1:3" x14ac:dyDescent="0.2">
      <c r="A133545" s="1">
        <v>144971</v>
      </c>
      <c r="B133545" s="1" t="s">
        <v>133152</v>
      </c>
      <c r="C133545" s="1" t="s">
        <v>60</v>
      </c>
    </row>
    <row r="133546" spans="1:3" x14ac:dyDescent="0.2">
      <c r="A133546" s="1">
        <v>144972</v>
      </c>
      <c r="B133546" s="1" t="s">
        <v>133153</v>
      </c>
      <c r="C133546" s="1" t="s">
        <v>60</v>
      </c>
    </row>
    <row r="133547" spans="1:3" x14ac:dyDescent="0.2">
      <c r="A133547" s="1">
        <v>144973</v>
      </c>
      <c r="B133547" s="1" t="s">
        <v>133154</v>
      </c>
      <c r="C133547" s="1" t="s">
        <v>5</v>
      </c>
    </row>
    <row r="133548" spans="1:3" x14ac:dyDescent="0.2">
      <c r="A133548" s="1">
        <v>144974</v>
      </c>
      <c r="B133548" s="1" t="s">
        <v>133155</v>
      </c>
      <c r="C133548" s="1" t="s">
        <v>60</v>
      </c>
    </row>
    <row r="133549" spans="1:3" x14ac:dyDescent="0.2">
      <c r="A133549" s="1">
        <v>144975</v>
      </c>
      <c r="B133549" s="1" t="s">
        <v>133156</v>
      </c>
      <c r="C133549" s="1" t="s">
        <v>60</v>
      </c>
    </row>
    <row r="133550" spans="1:3" x14ac:dyDescent="0.2">
      <c r="A133550" s="1">
        <v>144976</v>
      </c>
      <c r="B133550" s="1" t="s">
        <v>133157</v>
      </c>
      <c r="C133550" s="1" t="s">
        <v>5</v>
      </c>
    </row>
    <row r="133551" spans="1:3" x14ac:dyDescent="0.2">
      <c r="A133551" s="1">
        <v>144977</v>
      </c>
      <c r="B133551" s="1" t="s">
        <v>133158</v>
      </c>
      <c r="C133551" s="1" t="s">
        <v>60</v>
      </c>
    </row>
    <row r="133552" spans="1:3" x14ac:dyDescent="0.2">
      <c r="A133552" s="1">
        <v>144978</v>
      </c>
      <c r="B133552" s="1" t="s">
        <v>133159</v>
      </c>
      <c r="C133552" s="1" t="s">
        <v>5</v>
      </c>
    </row>
    <row r="133553" spans="1:3" x14ac:dyDescent="0.2">
      <c r="A133553" s="1">
        <v>144979</v>
      </c>
      <c r="B133553" s="1" t="s">
        <v>133160</v>
      </c>
      <c r="C133553" s="1" t="s">
        <v>5</v>
      </c>
    </row>
    <row r="133554" spans="1:3" x14ac:dyDescent="0.2">
      <c r="A133554" s="1">
        <v>144981</v>
      </c>
      <c r="B133554" s="1" t="s">
        <v>133161</v>
      </c>
      <c r="C133554" s="1" t="s">
        <v>5</v>
      </c>
    </row>
    <row r="133555" spans="1:3" x14ac:dyDescent="0.2">
      <c r="A133555" s="1">
        <v>144982</v>
      </c>
      <c r="B133555" s="1" t="s">
        <v>133162</v>
      </c>
      <c r="C133555" s="1" t="s">
        <v>5</v>
      </c>
    </row>
    <row r="133556" spans="1:3" x14ac:dyDescent="0.2">
      <c r="A133556" s="1">
        <v>144983</v>
      </c>
      <c r="B133556" s="1" t="s">
        <v>133163</v>
      </c>
      <c r="C133556" s="1" t="s">
        <v>5</v>
      </c>
    </row>
    <row r="133557" spans="1:3" x14ac:dyDescent="0.2">
      <c r="A133557" s="1">
        <v>144984</v>
      </c>
      <c r="B133557" s="1" t="s">
        <v>133164</v>
      </c>
      <c r="C133557" s="1" t="s">
        <v>5</v>
      </c>
    </row>
    <row r="133558" spans="1:3" x14ac:dyDescent="0.2">
      <c r="A133558" s="1">
        <v>144985</v>
      </c>
      <c r="B133558" s="1" t="s">
        <v>133165</v>
      </c>
      <c r="C133558" s="1" t="s">
        <v>5</v>
      </c>
    </row>
    <row r="133559" spans="1:3" x14ac:dyDescent="0.2">
      <c r="A133559" s="1">
        <v>144986</v>
      </c>
      <c r="B133559" s="1" t="s">
        <v>133166</v>
      </c>
      <c r="C133559" s="1" t="s">
        <v>5</v>
      </c>
    </row>
    <row r="133560" spans="1:3" x14ac:dyDescent="0.2">
      <c r="A133560" s="1">
        <v>144987</v>
      </c>
      <c r="B133560" s="1" t="s">
        <v>133167</v>
      </c>
      <c r="C133560" s="1" t="s">
        <v>5</v>
      </c>
    </row>
    <row r="133561" spans="1:3" x14ac:dyDescent="0.2">
      <c r="A133561" s="1">
        <v>144988</v>
      </c>
      <c r="B133561" s="1" t="s">
        <v>133168</v>
      </c>
      <c r="C133561" s="1" t="s">
        <v>60</v>
      </c>
    </row>
    <row r="133562" spans="1:3" x14ac:dyDescent="0.2">
      <c r="A133562" s="1">
        <v>144989</v>
      </c>
      <c r="B133562" s="1" t="s">
        <v>133169</v>
      </c>
      <c r="C133562" s="1" t="s">
        <v>5</v>
      </c>
    </row>
    <row r="133563" spans="1:3" x14ac:dyDescent="0.2">
      <c r="A133563" s="1">
        <v>144990</v>
      </c>
      <c r="B133563" s="1" t="s">
        <v>133170</v>
      </c>
      <c r="C133563" s="1" t="s">
        <v>60</v>
      </c>
    </row>
    <row r="133564" spans="1:3" x14ac:dyDescent="0.2">
      <c r="A133564" s="1">
        <v>144991</v>
      </c>
      <c r="B133564" s="1" t="s">
        <v>133171</v>
      </c>
      <c r="C133564" s="1" t="s">
        <v>5</v>
      </c>
    </row>
    <row r="133565" spans="1:3" x14ac:dyDescent="0.2">
      <c r="A133565" s="1">
        <v>144992</v>
      </c>
      <c r="B133565" s="1" t="s">
        <v>133172</v>
      </c>
      <c r="C133565" s="1" t="s">
        <v>5</v>
      </c>
    </row>
    <row r="133566" spans="1:3" x14ac:dyDescent="0.2">
      <c r="A133566" s="1">
        <v>144993</v>
      </c>
      <c r="B133566" s="1" t="s">
        <v>133173</v>
      </c>
      <c r="C133566" s="1" t="s">
        <v>60</v>
      </c>
    </row>
    <row r="133567" spans="1:3" x14ac:dyDescent="0.2">
      <c r="A133567" s="1">
        <v>144994</v>
      </c>
      <c r="B133567" s="1" t="s">
        <v>133174</v>
      </c>
      <c r="C133567" s="1" t="s">
        <v>60</v>
      </c>
    </row>
    <row r="133568" spans="1:3" x14ac:dyDescent="0.2">
      <c r="A133568" s="1">
        <v>144995</v>
      </c>
      <c r="B133568" s="1" t="s">
        <v>133175</v>
      </c>
      <c r="C133568" s="1" t="s">
        <v>60</v>
      </c>
    </row>
    <row r="133569" spans="1:3" x14ac:dyDescent="0.2">
      <c r="A133569" s="1">
        <v>144996</v>
      </c>
      <c r="B133569" s="1" t="s">
        <v>133176</v>
      </c>
      <c r="C133569" s="1" t="s">
        <v>5</v>
      </c>
    </row>
    <row r="133570" spans="1:3" x14ac:dyDescent="0.2">
      <c r="A133570" s="1">
        <v>144997</v>
      </c>
      <c r="B133570" s="1" t="s">
        <v>133177</v>
      </c>
      <c r="C133570" s="1" t="s">
        <v>5</v>
      </c>
    </row>
    <row r="133571" spans="1:3" x14ac:dyDescent="0.2">
      <c r="A133571" s="1">
        <v>144998</v>
      </c>
      <c r="B133571" s="1" t="s">
        <v>133178</v>
      </c>
      <c r="C133571" s="1" t="s">
        <v>60</v>
      </c>
    </row>
    <row r="133572" spans="1:3" x14ac:dyDescent="0.2">
      <c r="A133572" s="1">
        <v>145000</v>
      </c>
      <c r="B133572" s="1" t="s">
        <v>133179</v>
      </c>
      <c r="C133572" s="1" t="s">
        <v>5</v>
      </c>
    </row>
    <row r="133573" spans="1:3" x14ac:dyDescent="0.2">
      <c r="A133573" s="1">
        <v>145001</v>
      </c>
      <c r="B133573" s="1" t="s">
        <v>133180</v>
      </c>
      <c r="C133573" s="1" t="s">
        <v>60</v>
      </c>
    </row>
    <row r="133574" spans="1:3" x14ac:dyDescent="0.2">
      <c r="A133574" s="1">
        <v>145002</v>
      </c>
      <c r="B133574" s="1" t="s">
        <v>133181</v>
      </c>
      <c r="C133574" s="1" t="s">
        <v>5</v>
      </c>
    </row>
    <row r="133575" spans="1:3" x14ac:dyDescent="0.2">
      <c r="A133575" s="1">
        <v>145003</v>
      </c>
      <c r="B133575" s="1" t="s">
        <v>133182</v>
      </c>
      <c r="C133575" s="1" t="s">
        <v>5</v>
      </c>
    </row>
    <row r="133576" spans="1:3" x14ac:dyDescent="0.2">
      <c r="A133576" s="1">
        <v>145004</v>
      </c>
      <c r="B133576" s="1" t="s">
        <v>133183</v>
      </c>
      <c r="C133576" s="1" t="s">
        <v>5</v>
      </c>
    </row>
    <row r="133577" spans="1:3" x14ac:dyDescent="0.2">
      <c r="A133577" s="1">
        <v>145005</v>
      </c>
      <c r="B133577" s="1" t="s">
        <v>133184</v>
      </c>
      <c r="C133577" s="1" t="s">
        <v>5</v>
      </c>
    </row>
    <row r="133578" spans="1:3" x14ac:dyDescent="0.2">
      <c r="A133578" s="1">
        <v>145006</v>
      </c>
      <c r="B133578" s="1" t="s">
        <v>133185</v>
      </c>
      <c r="C133578" s="1" t="s">
        <v>5</v>
      </c>
    </row>
    <row r="133579" spans="1:3" x14ac:dyDescent="0.2">
      <c r="A133579" s="1">
        <v>145007</v>
      </c>
      <c r="B133579" s="1" t="s">
        <v>133186</v>
      </c>
      <c r="C133579" s="1" t="s">
        <v>5</v>
      </c>
    </row>
    <row r="133580" spans="1:3" x14ac:dyDescent="0.2">
      <c r="A133580" s="1">
        <v>145008</v>
      </c>
      <c r="B133580" s="1" t="s">
        <v>133187</v>
      </c>
      <c r="C133580" s="1" t="s">
        <v>5</v>
      </c>
    </row>
    <row r="133581" spans="1:3" x14ac:dyDescent="0.2">
      <c r="A133581" s="1">
        <v>145009</v>
      </c>
      <c r="B133581" s="1" t="s">
        <v>133188</v>
      </c>
      <c r="C133581" s="1" t="s">
        <v>5</v>
      </c>
    </row>
    <row r="133582" spans="1:3" x14ac:dyDescent="0.2">
      <c r="A133582" s="1">
        <v>145010</v>
      </c>
      <c r="B133582" s="1" t="s">
        <v>133189</v>
      </c>
      <c r="C133582" s="1" t="s">
        <v>60</v>
      </c>
    </row>
    <row r="133583" spans="1:3" x14ac:dyDescent="0.2">
      <c r="A133583" s="1">
        <v>145011</v>
      </c>
      <c r="B133583" s="1" t="s">
        <v>133190</v>
      </c>
      <c r="C133583" s="1" t="s">
        <v>60</v>
      </c>
    </row>
    <row r="133584" spans="1:3" x14ac:dyDescent="0.2">
      <c r="A133584" s="1">
        <v>145012</v>
      </c>
      <c r="B133584" s="1" t="s">
        <v>133191</v>
      </c>
      <c r="C133584" s="1" t="s">
        <v>60</v>
      </c>
    </row>
    <row r="133585" spans="1:3" x14ac:dyDescent="0.2">
      <c r="A133585" s="1">
        <v>145013</v>
      </c>
      <c r="B133585" s="1" t="s">
        <v>133192</v>
      </c>
      <c r="C133585" s="1" t="s">
        <v>60</v>
      </c>
    </row>
    <row r="133586" spans="1:3" x14ac:dyDescent="0.2">
      <c r="A133586" s="1">
        <v>145014</v>
      </c>
      <c r="B133586" s="1" t="s">
        <v>133193</v>
      </c>
      <c r="C133586" s="1" t="s">
        <v>5</v>
      </c>
    </row>
    <row r="133587" spans="1:3" x14ac:dyDescent="0.2">
      <c r="A133587" s="1">
        <v>145015</v>
      </c>
      <c r="B133587" s="1" t="s">
        <v>133194</v>
      </c>
      <c r="C133587" s="1" t="s">
        <v>60</v>
      </c>
    </row>
    <row r="133588" spans="1:3" x14ac:dyDescent="0.2">
      <c r="A133588" s="1">
        <v>145016</v>
      </c>
      <c r="B133588" s="1" t="s">
        <v>133195</v>
      </c>
      <c r="C133588" s="1" t="s">
        <v>5</v>
      </c>
    </row>
    <row r="133589" spans="1:3" x14ac:dyDescent="0.2">
      <c r="A133589" s="1">
        <v>145017</v>
      </c>
      <c r="B133589" s="1" t="s">
        <v>133196</v>
      </c>
      <c r="C133589" s="1" t="s">
        <v>5</v>
      </c>
    </row>
    <row r="133590" spans="1:3" x14ac:dyDescent="0.2">
      <c r="A133590" s="1">
        <v>145019</v>
      </c>
      <c r="B133590" s="1" t="s">
        <v>133197</v>
      </c>
      <c r="C133590" s="1" t="s">
        <v>5</v>
      </c>
    </row>
    <row r="133591" spans="1:3" x14ac:dyDescent="0.2">
      <c r="A133591" s="1">
        <v>145020</v>
      </c>
      <c r="B133591" s="1" t="s">
        <v>133198</v>
      </c>
      <c r="C133591" s="1" t="s">
        <v>60</v>
      </c>
    </row>
    <row r="133592" spans="1:3" x14ac:dyDescent="0.2">
      <c r="A133592" s="1">
        <v>145021</v>
      </c>
      <c r="B133592" s="1" t="s">
        <v>133199</v>
      </c>
      <c r="C133592" s="1" t="s">
        <v>5</v>
      </c>
    </row>
    <row r="133593" spans="1:3" x14ac:dyDescent="0.2">
      <c r="A133593" s="1">
        <v>145022</v>
      </c>
      <c r="B133593" s="1" t="s">
        <v>133200</v>
      </c>
      <c r="C133593" s="1" t="s">
        <v>5</v>
      </c>
    </row>
    <row r="133594" spans="1:3" x14ac:dyDescent="0.2">
      <c r="A133594" s="1">
        <v>145023</v>
      </c>
      <c r="B133594" s="1" t="s">
        <v>133201</v>
      </c>
      <c r="C133594" s="1" t="s">
        <v>60</v>
      </c>
    </row>
    <row r="133595" spans="1:3" x14ac:dyDescent="0.2">
      <c r="A133595" s="1">
        <v>145024</v>
      </c>
      <c r="B133595" s="1" t="s">
        <v>133202</v>
      </c>
      <c r="C133595" s="1" t="s">
        <v>5</v>
      </c>
    </row>
    <row r="133596" spans="1:3" x14ac:dyDescent="0.2">
      <c r="A133596" s="1">
        <v>145025</v>
      </c>
      <c r="B133596" s="1" t="s">
        <v>133203</v>
      </c>
      <c r="C133596" s="1" t="s">
        <v>60</v>
      </c>
    </row>
    <row r="133597" spans="1:3" x14ac:dyDescent="0.2">
      <c r="A133597" s="1">
        <v>145026</v>
      </c>
      <c r="B133597" s="1" t="s">
        <v>133204</v>
      </c>
      <c r="C133597" s="1" t="s">
        <v>60</v>
      </c>
    </row>
    <row r="133598" spans="1:3" x14ac:dyDescent="0.2">
      <c r="A133598" s="1">
        <v>145027</v>
      </c>
      <c r="B133598" s="1" t="s">
        <v>133205</v>
      </c>
      <c r="C133598" s="1" t="s">
        <v>5</v>
      </c>
    </row>
    <row r="133599" spans="1:3" x14ac:dyDescent="0.2">
      <c r="A133599" s="1">
        <v>145028</v>
      </c>
      <c r="B133599" s="1" t="s">
        <v>133206</v>
      </c>
      <c r="C133599" s="1" t="s">
        <v>60</v>
      </c>
    </row>
    <row r="133600" spans="1:3" x14ac:dyDescent="0.2">
      <c r="A133600" s="1">
        <v>145029</v>
      </c>
      <c r="B133600" s="1" t="s">
        <v>133207</v>
      </c>
      <c r="C133600" s="1" t="s">
        <v>5</v>
      </c>
    </row>
    <row r="133601" spans="1:4" x14ac:dyDescent="0.2">
      <c r="A133601" s="1">
        <v>145030</v>
      </c>
      <c r="B133601" s="1" t="s">
        <v>133208</v>
      </c>
      <c r="C133601" s="1" t="s">
        <v>60</v>
      </c>
      <c r="D133601" s="1" t="s">
        <v>61</v>
      </c>
    </row>
    <row r="133602" spans="1:4" x14ac:dyDescent="0.2">
      <c r="A133602" s="1">
        <v>145031</v>
      </c>
      <c r="B133602" s="1" t="s">
        <v>133209</v>
      </c>
      <c r="C133602" s="1" t="s">
        <v>5</v>
      </c>
    </row>
    <row r="133603" spans="1:4" x14ac:dyDescent="0.2">
      <c r="A133603" s="1">
        <v>145032</v>
      </c>
      <c r="B133603" s="1" t="s">
        <v>133210</v>
      </c>
      <c r="C133603" s="1" t="s">
        <v>5</v>
      </c>
    </row>
    <row r="133604" spans="1:4" x14ac:dyDescent="0.2">
      <c r="A133604" s="1">
        <v>145033</v>
      </c>
      <c r="B133604" s="1" t="s">
        <v>133211</v>
      </c>
      <c r="C133604" s="1" t="s">
        <v>60</v>
      </c>
      <c r="D133604" s="1" t="s">
        <v>61</v>
      </c>
    </row>
    <row r="133605" spans="1:4" x14ac:dyDescent="0.2">
      <c r="A133605" s="1">
        <v>145034</v>
      </c>
      <c r="B133605" s="1" t="s">
        <v>133212</v>
      </c>
      <c r="C133605" s="1" t="s">
        <v>60</v>
      </c>
    </row>
    <row r="133606" spans="1:4" x14ac:dyDescent="0.2">
      <c r="A133606" s="1">
        <v>145035</v>
      </c>
      <c r="B133606" s="1" t="s">
        <v>133213</v>
      </c>
      <c r="C133606" s="1" t="s">
        <v>60</v>
      </c>
      <c r="D133606" s="1" t="s">
        <v>61</v>
      </c>
    </row>
    <row r="133607" spans="1:4" x14ac:dyDescent="0.2">
      <c r="A133607" s="1">
        <v>145036</v>
      </c>
      <c r="B133607" s="1" t="s">
        <v>133214</v>
      </c>
      <c r="C133607" s="1" t="s">
        <v>60</v>
      </c>
    </row>
    <row r="133608" spans="1:4" x14ac:dyDescent="0.2">
      <c r="A133608" s="1">
        <v>145037</v>
      </c>
      <c r="B133608" s="1" t="s">
        <v>133215</v>
      </c>
      <c r="C133608" s="1" t="s">
        <v>60</v>
      </c>
      <c r="D133608" s="1" t="s">
        <v>61</v>
      </c>
    </row>
    <row r="133609" spans="1:4" x14ac:dyDescent="0.2">
      <c r="A133609" s="1">
        <v>145038</v>
      </c>
      <c r="B133609" s="1" t="s">
        <v>133216</v>
      </c>
      <c r="C133609" s="1" t="s">
        <v>60</v>
      </c>
    </row>
    <row r="133610" spans="1:4" x14ac:dyDescent="0.2">
      <c r="A133610" s="1">
        <v>145039</v>
      </c>
      <c r="B133610" s="1" t="s">
        <v>133217</v>
      </c>
      <c r="C133610" s="1" t="s">
        <v>60</v>
      </c>
    </row>
    <row r="133611" spans="1:4" x14ac:dyDescent="0.2">
      <c r="A133611" s="1">
        <v>145040</v>
      </c>
      <c r="B133611" s="1" t="s">
        <v>133218</v>
      </c>
      <c r="C133611" s="1" t="s">
        <v>5</v>
      </c>
    </row>
    <row r="133612" spans="1:4" x14ac:dyDescent="0.2">
      <c r="A133612" s="1">
        <v>145041</v>
      </c>
      <c r="B133612" s="1" t="s">
        <v>133219</v>
      </c>
      <c r="C133612" s="1" t="s">
        <v>60</v>
      </c>
    </row>
    <row r="133613" spans="1:4" x14ac:dyDescent="0.2">
      <c r="A133613" s="1">
        <v>145042</v>
      </c>
      <c r="B133613" s="1" t="s">
        <v>133220</v>
      </c>
      <c r="C133613" s="1" t="s">
        <v>60</v>
      </c>
    </row>
    <row r="133614" spans="1:4" x14ac:dyDescent="0.2">
      <c r="A133614" s="1">
        <v>145043</v>
      </c>
      <c r="B133614" s="1" t="s">
        <v>133221</v>
      </c>
      <c r="C133614" s="1" t="s">
        <v>60</v>
      </c>
    </row>
    <row r="133615" spans="1:4" x14ac:dyDescent="0.2">
      <c r="A133615" s="1">
        <v>145044</v>
      </c>
      <c r="B133615" s="1" t="s">
        <v>133222</v>
      </c>
      <c r="C133615" s="1" t="s">
        <v>60</v>
      </c>
    </row>
    <row r="133616" spans="1:4" x14ac:dyDescent="0.2">
      <c r="A133616" s="1">
        <v>145045</v>
      </c>
      <c r="B133616" s="1" t="s">
        <v>133223</v>
      </c>
      <c r="C133616" s="1" t="s">
        <v>60</v>
      </c>
    </row>
    <row r="133617" spans="1:3" x14ac:dyDescent="0.2">
      <c r="A133617" s="1">
        <v>145046</v>
      </c>
      <c r="B133617" s="1" t="s">
        <v>133224</v>
      </c>
      <c r="C133617" s="1" t="s">
        <v>60</v>
      </c>
    </row>
    <row r="133618" spans="1:3" x14ac:dyDescent="0.2">
      <c r="A133618" s="1">
        <v>145047</v>
      </c>
      <c r="B133618" s="1" t="s">
        <v>133225</v>
      </c>
      <c r="C133618" s="1" t="s">
        <v>5</v>
      </c>
    </row>
    <row r="133619" spans="1:3" x14ac:dyDescent="0.2">
      <c r="A133619" s="1">
        <v>145048</v>
      </c>
      <c r="B133619" s="1" t="s">
        <v>133226</v>
      </c>
      <c r="C133619" s="1" t="s">
        <v>60</v>
      </c>
    </row>
    <row r="133620" spans="1:3" x14ac:dyDescent="0.2">
      <c r="A133620" s="1">
        <v>145059</v>
      </c>
      <c r="B133620" s="1" t="s">
        <v>133227</v>
      </c>
      <c r="C133620" s="1" t="s">
        <v>60</v>
      </c>
    </row>
    <row r="133621" spans="1:3" x14ac:dyDescent="0.2">
      <c r="A133621" s="1">
        <v>145060</v>
      </c>
      <c r="B133621" s="1" t="s">
        <v>133228</v>
      </c>
      <c r="C133621" s="1" t="s">
        <v>5</v>
      </c>
    </row>
    <row r="133622" spans="1:3" x14ac:dyDescent="0.2">
      <c r="A133622" s="1">
        <v>145061</v>
      </c>
      <c r="B133622" s="1" t="s">
        <v>133229</v>
      </c>
      <c r="C133622" s="1" t="s">
        <v>60</v>
      </c>
    </row>
    <row r="133623" spans="1:3" x14ac:dyDescent="0.2">
      <c r="A133623" s="1">
        <v>145062</v>
      </c>
      <c r="B133623" s="1" t="s">
        <v>133230</v>
      </c>
      <c r="C133623" s="1" t="s">
        <v>5</v>
      </c>
    </row>
    <row r="133624" spans="1:3" x14ac:dyDescent="0.2">
      <c r="A133624" s="1">
        <v>145063</v>
      </c>
      <c r="B133624" s="1" t="s">
        <v>133231</v>
      </c>
      <c r="C133624" s="1" t="s">
        <v>5</v>
      </c>
    </row>
    <row r="133625" spans="1:3" x14ac:dyDescent="0.2">
      <c r="A133625" s="1">
        <v>145064</v>
      </c>
      <c r="B133625" s="1" t="s">
        <v>133232</v>
      </c>
      <c r="C133625" s="1" t="s">
        <v>60</v>
      </c>
    </row>
    <row r="133626" spans="1:3" x14ac:dyDescent="0.2">
      <c r="A133626" s="1">
        <v>145065</v>
      </c>
      <c r="B133626" s="1" t="s">
        <v>133233</v>
      </c>
      <c r="C133626" s="1" t="s">
        <v>60</v>
      </c>
    </row>
    <row r="133627" spans="1:3" x14ac:dyDescent="0.2">
      <c r="A133627" s="1">
        <v>145066</v>
      </c>
      <c r="B133627" s="1" t="s">
        <v>133234</v>
      </c>
      <c r="C133627" s="1" t="s">
        <v>60</v>
      </c>
    </row>
    <row r="133628" spans="1:3" x14ac:dyDescent="0.2">
      <c r="A133628" s="1">
        <v>145067</v>
      </c>
      <c r="B133628" s="1" t="s">
        <v>133235</v>
      </c>
      <c r="C133628" s="1" t="s">
        <v>5</v>
      </c>
    </row>
    <row r="133629" spans="1:3" x14ac:dyDescent="0.2">
      <c r="A133629" s="1">
        <v>145068</v>
      </c>
      <c r="B133629" s="1" t="s">
        <v>133236</v>
      </c>
      <c r="C133629" s="1" t="s">
        <v>60</v>
      </c>
    </row>
    <row r="133630" spans="1:3" x14ac:dyDescent="0.2">
      <c r="A133630" s="1">
        <v>145069</v>
      </c>
      <c r="B133630" s="1" t="s">
        <v>133237</v>
      </c>
      <c r="C133630" s="1" t="s">
        <v>5</v>
      </c>
    </row>
    <row r="133631" spans="1:3" x14ac:dyDescent="0.2">
      <c r="A133631" s="1">
        <v>145070</v>
      </c>
      <c r="B133631" s="1" t="s">
        <v>133238</v>
      </c>
      <c r="C133631" s="1" t="s">
        <v>5</v>
      </c>
    </row>
    <row r="133632" spans="1:3" x14ac:dyDescent="0.2">
      <c r="A133632" s="1">
        <v>145071</v>
      </c>
      <c r="B133632" s="1" t="s">
        <v>133239</v>
      </c>
      <c r="C133632" s="1" t="s">
        <v>60</v>
      </c>
    </row>
    <row r="133633" spans="1:3" x14ac:dyDescent="0.2">
      <c r="A133633" s="1">
        <v>145072</v>
      </c>
      <c r="B133633" s="1" t="s">
        <v>133240</v>
      </c>
      <c r="C133633" s="1" t="s">
        <v>60</v>
      </c>
    </row>
    <row r="133634" spans="1:3" x14ac:dyDescent="0.2">
      <c r="A133634" s="1">
        <v>145073</v>
      </c>
      <c r="B133634" s="1" t="s">
        <v>133241</v>
      </c>
      <c r="C133634" s="1" t="s">
        <v>60</v>
      </c>
    </row>
    <row r="133635" spans="1:3" x14ac:dyDescent="0.2">
      <c r="A133635" s="1">
        <v>145074</v>
      </c>
      <c r="B133635" s="1" t="s">
        <v>133242</v>
      </c>
      <c r="C133635" s="1" t="s">
        <v>60</v>
      </c>
    </row>
    <row r="133636" spans="1:3" x14ac:dyDescent="0.2">
      <c r="A133636" s="1">
        <v>145075</v>
      </c>
      <c r="B133636" s="1" t="s">
        <v>133243</v>
      </c>
      <c r="C133636" s="1" t="s">
        <v>60</v>
      </c>
    </row>
    <row r="133637" spans="1:3" x14ac:dyDescent="0.2">
      <c r="A133637" s="1">
        <v>145076</v>
      </c>
      <c r="B133637" s="1" t="s">
        <v>133244</v>
      </c>
      <c r="C133637" s="1" t="s">
        <v>5</v>
      </c>
    </row>
    <row r="133638" spans="1:3" x14ac:dyDescent="0.2">
      <c r="A133638" s="1">
        <v>145077</v>
      </c>
      <c r="B133638" s="1" t="s">
        <v>133245</v>
      </c>
      <c r="C133638" s="1" t="s">
        <v>5</v>
      </c>
    </row>
    <row r="133639" spans="1:3" x14ac:dyDescent="0.2">
      <c r="A133639" s="1">
        <v>145078</v>
      </c>
      <c r="B133639" s="1" t="s">
        <v>133246</v>
      </c>
      <c r="C133639" s="1" t="s">
        <v>5</v>
      </c>
    </row>
    <row r="133640" spans="1:3" x14ac:dyDescent="0.2">
      <c r="A133640" s="1">
        <v>145079</v>
      </c>
      <c r="B133640" s="1" t="s">
        <v>133247</v>
      </c>
      <c r="C133640" s="1" t="s">
        <v>5</v>
      </c>
    </row>
    <row r="133641" spans="1:3" x14ac:dyDescent="0.2">
      <c r="A133641" s="1">
        <v>145080</v>
      </c>
      <c r="B133641" s="1" t="s">
        <v>133248</v>
      </c>
      <c r="C133641" s="1" t="s">
        <v>5</v>
      </c>
    </row>
    <row r="133642" spans="1:3" x14ac:dyDescent="0.2">
      <c r="A133642" s="1">
        <v>145081</v>
      </c>
      <c r="B133642" s="1" t="s">
        <v>133249</v>
      </c>
      <c r="C133642" s="1" t="s">
        <v>5</v>
      </c>
    </row>
    <row r="133643" spans="1:3" x14ac:dyDescent="0.2">
      <c r="A133643" s="1">
        <v>145082</v>
      </c>
      <c r="B133643" s="1" t="s">
        <v>133250</v>
      </c>
      <c r="C133643" s="1" t="s">
        <v>60</v>
      </c>
    </row>
    <row r="133644" spans="1:3" x14ac:dyDescent="0.2">
      <c r="A133644" s="1">
        <v>145083</v>
      </c>
      <c r="B133644" s="1" t="s">
        <v>133251</v>
      </c>
      <c r="C133644" s="1" t="s">
        <v>5</v>
      </c>
    </row>
    <row r="133645" spans="1:3" x14ac:dyDescent="0.2">
      <c r="A133645" s="1">
        <v>145084</v>
      </c>
      <c r="B133645" s="1" t="s">
        <v>133252</v>
      </c>
      <c r="C133645" s="1" t="s">
        <v>60</v>
      </c>
    </row>
    <row r="133646" spans="1:3" x14ac:dyDescent="0.2">
      <c r="A133646" s="1">
        <v>145085</v>
      </c>
      <c r="B133646" s="1" t="s">
        <v>133253</v>
      </c>
      <c r="C133646" s="1" t="s">
        <v>5</v>
      </c>
    </row>
    <row r="133647" spans="1:3" x14ac:dyDescent="0.2">
      <c r="A133647" s="1">
        <v>145086</v>
      </c>
      <c r="B133647" s="1" t="s">
        <v>133254</v>
      </c>
      <c r="C133647" s="1" t="s">
        <v>60</v>
      </c>
    </row>
    <row r="133648" spans="1:3" x14ac:dyDescent="0.2">
      <c r="A133648" s="1">
        <v>145087</v>
      </c>
      <c r="B133648" s="1" t="s">
        <v>133255</v>
      </c>
      <c r="C133648" s="1" t="s">
        <v>5</v>
      </c>
    </row>
    <row r="133649" spans="1:3" x14ac:dyDescent="0.2">
      <c r="A133649" s="1">
        <v>145088</v>
      </c>
      <c r="B133649" s="1" t="s">
        <v>133256</v>
      </c>
      <c r="C133649" s="1" t="s">
        <v>5</v>
      </c>
    </row>
    <row r="133650" spans="1:3" x14ac:dyDescent="0.2">
      <c r="A133650" s="1">
        <v>145089</v>
      </c>
      <c r="B133650" s="1" t="s">
        <v>133257</v>
      </c>
      <c r="C133650" s="1" t="s">
        <v>5</v>
      </c>
    </row>
    <row r="133651" spans="1:3" x14ac:dyDescent="0.2">
      <c r="A133651" s="1">
        <v>145090</v>
      </c>
      <c r="B133651" s="1" t="s">
        <v>133258</v>
      </c>
      <c r="C133651" s="1" t="s">
        <v>5</v>
      </c>
    </row>
    <row r="133652" spans="1:3" x14ac:dyDescent="0.2">
      <c r="A133652" s="1">
        <v>145091</v>
      </c>
      <c r="B133652" s="1" t="s">
        <v>133259</v>
      </c>
      <c r="C133652" s="1" t="s">
        <v>5</v>
      </c>
    </row>
    <row r="133653" spans="1:3" x14ac:dyDescent="0.2">
      <c r="A133653" s="1">
        <v>145092</v>
      </c>
      <c r="B133653" s="1" t="s">
        <v>133260</v>
      </c>
      <c r="C133653" s="1" t="s">
        <v>5</v>
      </c>
    </row>
    <row r="133654" spans="1:3" x14ac:dyDescent="0.2">
      <c r="A133654" s="1">
        <v>145093</v>
      </c>
      <c r="B133654" s="1" t="s">
        <v>133261</v>
      </c>
      <c r="C133654" s="1" t="s">
        <v>5</v>
      </c>
    </row>
    <row r="133655" spans="1:3" x14ac:dyDescent="0.2">
      <c r="A133655" s="1">
        <v>145094</v>
      </c>
      <c r="B133655" s="1" t="s">
        <v>133262</v>
      </c>
      <c r="C133655" s="1" t="s">
        <v>5</v>
      </c>
    </row>
    <row r="133656" spans="1:3" x14ac:dyDescent="0.2">
      <c r="A133656" s="1">
        <v>145095</v>
      </c>
      <c r="B133656" s="1" t="s">
        <v>133263</v>
      </c>
      <c r="C133656" s="1" t="s">
        <v>5</v>
      </c>
    </row>
    <row r="133657" spans="1:3" x14ac:dyDescent="0.2">
      <c r="A133657" s="1">
        <v>145096</v>
      </c>
      <c r="B133657" s="1" t="s">
        <v>133264</v>
      </c>
      <c r="C133657" s="1" t="s">
        <v>5</v>
      </c>
    </row>
    <row r="133658" spans="1:3" x14ac:dyDescent="0.2">
      <c r="A133658" s="1">
        <v>145097</v>
      </c>
      <c r="B133658" s="1" t="s">
        <v>133265</v>
      </c>
      <c r="C133658" s="1" t="s">
        <v>5</v>
      </c>
    </row>
    <row r="133659" spans="1:3" x14ac:dyDescent="0.2">
      <c r="A133659" s="1">
        <v>145098</v>
      </c>
      <c r="B133659" s="1" t="s">
        <v>133266</v>
      </c>
      <c r="C133659" s="1" t="s">
        <v>5</v>
      </c>
    </row>
    <row r="133660" spans="1:3" x14ac:dyDescent="0.2">
      <c r="A133660" s="1">
        <v>145099</v>
      </c>
      <c r="B133660" s="1" t="s">
        <v>133267</v>
      </c>
      <c r="C133660" s="1" t="s">
        <v>5</v>
      </c>
    </row>
    <row r="133661" spans="1:3" x14ac:dyDescent="0.2">
      <c r="A133661" s="1">
        <v>145100</v>
      </c>
      <c r="B133661" s="1" t="s">
        <v>133268</v>
      </c>
      <c r="C133661" s="1" t="s">
        <v>5</v>
      </c>
    </row>
    <row r="133662" spans="1:3" x14ac:dyDescent="0.2">
      <c r="A133662" s="1">
        <v>145101</v>
      </c>
      <c r="B133662" s="1" t="s">
        <v>133269</v>
      </c>
      <c r="C133662" s="1" t="s">
        <v>5</v>
      </c>
    </row>
    <row r="133663" spans="1:3" x14ac:dyDescent="0.2">
      <c r="A133663" s="1">
        <v>145102</v>
      </c>
      <c r="B133663" s="1" t="s">
        <v>133270</v>
      </c>
      <c r="C133663" s="1" t="s">
        <v>5</v>
      </c>
    </row>
    <row r="133664" spans="1:3" x14ac:dyDescent="0.2">
      <c r="A133664" s="1">
        <v>145103</v>
      </c>
      <c r="B133664" s="1" t="s">
        <v>133271</v>
      </c>
      <c r="C133664" s="1" t="s">
        <v>5</v>
      </c>
    </row>
    <row r="133665" spans="1:3" x14ac:dyDescent="0.2">
      <c r="A133665" s="1">
        <v>145104</v>
      </c>
      <c r="B133665" s="1" t="s">
        <v>133272</v>
      </c>
      <c r="C133665" s="1" t="s">
        <v>5</v>
      </c>
    </row>
    <row r="133666" spans="1:3" x14ac:dyDescent="0.2">
      <c r="A133666" s="1">
        <v>145105</v>
      </c>
      <c r="B133666" s="1" t="s">
        <v>133273</v>
      </c>
      <c r="C133666" s="1" t="s">
        <v>60</v>
      </c>
    </row>
    <row r="133667" spans="1:3" x14ac:dyDescent="0.2">
      <c r="A133667" s="1">
        <v>145106</v>
      </c>
      <c r="B133667" s="1" t="s">
        <v>133274</v>
      </c>
      <c r="C133667" s="1" t="s">
        <v>5</v>
      </c>
    </row>
    <row r="133668" spans="1:3" x14ac:dyDescent="0.2">
      <c r="A133668" s="1">
        <v>145107</v>
      </c>
      <c r="B133668" s="1" t="s">
        <v>133275</v>
      </c>
      <c r="C133668" s="1" t="s">
        <v>60</v>
      </c>
    </row>
    <row r="133669" spans="1:3" x14ac:dyDescent="0.2">
      <c r="A133669" s="1">
        <v>145108</v>
      </c>
      <c r="B133669" s="1" t="s">
        <v>133276</v>
      </c>
      <c r="C133669" s="1" t="s">
        <v>5</v>
      </c>
    </row>
    <row r="133670" spans="1:3" x14ac:dyDescent="0.2">
      <c r="A133670" s="1">
        <v>145110</v>
      </c>
      <c r="B133670" s="1" t="s">
        <v>133277</v>
      </c>
      <c r="C133670" s="1" t="s">
        <v>5</v>
      </c>
    </row>
    <row r="133671" spans="1:3" x14ac:dyDescent="0.2">
      <c r="A133671" s="1">
        <v>145112</v>
      </c>
      <c r="B133671" s="1" t="s">
        <v>133278</v>
      </c>
      <c r="C133671" s="1" t="s">
        <v>5</v>
      </c>
    </row>
    <row r="133672" spans="1:3" x14ac:dyDescent="0.2">
      <c r="A133672" s="1">
        <v>145114</v>
      </c>
      <c r="B133672" s="1" t="s">
        <v>133279</v>
      </c>
      <c r="C133672" s="1" t="s">
        <v>5</v>
      </c>
    </row>
    <row r="133673" spans="1:3" x14ac:dyDescent="0.2">
      <c r="A133673" s="1">
        <v>145116</v>
      </c>
      <c r="B133673" s="1" t="s">
        <v>133280</v>
      </c>
      <c r="C133673" s="1" t="s">
        <v>60</v>
      </c>
    </row>
    <row r="133674" spans="1:3" x14ac:dyDescent="0.2">
      <c r="A133674" s="1">
        <v>145118</v>
      </c>
      <c r="B133674" s="1" t="s">
        <v>133281</v>
      </c>
      <c r="C133674" s="1" t="s">
        <v>60</v>
      </c>
    </row>
    <row r="133675" spans="1:3" x14ac:dyDescent="0.2">
      <c r="A133675" s="1">
        <v>145120</v>
      </c>
      <c r="B133675" s="1" t="s">
        <v>133282</v>
      </c>
      <c r="C133675" s="1" t="s">
        <v>60</v>
      </c>
    </row>
    <row r="133676" spans="1:3" x14ac:dyDescent="0.2">
      <c r="A133676" s="1">
        <v>145122</v>
      </c>
      <c r="B133676" s="1" t="s">
        <v>133283</v>
      </c>
      <c r="C133676" s="1" t="s">
        <v>60</v>
      </c>
    </row>
    <row r="133677" spans="1:3" x14ac:dyDescent="0.2">
      <c r="A133677" s="1">
        <v>145124</v>
      </c>
      <c r="B133677" s="1" t="s">
        <v>133284</v>
      </c>
      <c r="C133677" s="1" t="s">
        <v>60</v>
      </c>
    </row>
    <row r="133678" spans="1:3" x14ac:dyDescent="0.2">
      <c r="A133678" s="1">
        <v>145126</v>
      </c>
      <c r="B133678" s="1" t="s">
        <v>133285</v>
      </c>
      <c r="C133678" s="1" t="s">
        <v>60</v>
      </c>
    </row>
    <row r="133679" spans="1:3" x14ac:dyDescent="0.2">
      <c r="A133679" s="1">
        <v>145128</v>
      </c>
      <c r="B133679" s="1" t="s">
        <v>133286</v>
      </c>
      <c r="C133679" s="1" t="s">
        <v>60</v>
      </c>
    </row>
    <row r="133680" spans="1:3" x14ac:dyDescent="0.2">
      <c r="A133680" s="1">
        <v>145129</v>
      </c>
      <c r="B133680" s="1" t="s">
        <v>133287</v>
      </c>
      <c r="C133680" s="1" t="s">
        <v>60</v>
      </c>
    </row>
    <row r="133681" spans="1:3" x14ac:dyDescent="0.2">
      <c r="A133681" s="1">
        <v>145130</v>
      </c>
      <c r="B133681" s="1" t="s">
        <v>133288</v>
      </c>
      <c r="C133681" s="1" t="s">
        <v>60</v>
      </c>
    </row>
    <row r="133682" spans="1:3" x14ac:dyDescent="0.2">
      <c r="A133682" s="1">
        <v>145131</v>
      </c>
      <c r="B133682" s="1" t="s">
        <v>133289</v>
      </c>
      <c r="C133682" s="1" t="s">
        <v>60</v>
      </c>
    </row>
    <row r="133683" spans="1:3" x14ac:dyDescent="0.2">
      <c r="A133683" s="1">
        <v>145132</v>
      </c>
      <c r="B133683" s="1" t="s">
        <v>133290</v>
      </c>
      <c r="C133683" s="1" t="s">
        <v>60</v>
      </c>
    </row>
    <row r="133684" spans="1:3" x14ac:dyDescent="0.2">
      <c r="A133684" s="1">
        <v>145133</v>
      </c>
      <c r="B133684" s="1" t="s">
        <v>133291</v>
      </c>
      <c r="C133684" s="1" t="s">
        <v>60</v>
      </c>
    </row>
    <row r="133685" spans="1:3" x14ac:dyDescent="0.2">
      <c r="A133685" s="1">
        <v>145134</v>
      </c>
      <c r="B133685" s="1" t="s">
        <v>133292</v>
      </c>
      <c r="C133685" s="1" t="s">
        <v>60</v>
      </c>
    </row>
    <row r="133686" spans="1:3" x14ac:dyDescent="0.2">
      <c r="A133686" s="1">
        <v>145135</v>
      </c>
      <c r="B133686" s="1" t="s">
        <v>133293</v>
      </c>
      <c r="C133686" s="1" t="s">
        <v>60</v>
      </c>
    </row>
    <row r="133687" spans="1:3" x14ac:dyDescent="0.2">
      <c r="A133687" s="1">
        <v>145136</v>
      </c>
      <c r="B133687" s="1" t="s">
        <v>133294</v>
      </c>
      <c r="C133687" s="1" t="s">
        <v>60</v>
      </c>
    </row>
    <row r="133688" spans="1:3" x14ac:dyDescent="0.2">
      <c r="A133688" s="1">
        <v>145137</v>
      </c>
      <c r="B133688" s="1" t="s">
        <v>133295</v>
      </c>
      <c r="C133688" s="1" t="s">
        <v>60</v>
      </c>
    </row>
    <row r="133689" spans="1:3" x14ac:dyDescent="0.2">
      <c r="A133689" s="1">
        <v>145138</v>
      </c>
      <c r="B133689" s="1" t="s">
        <v>133296</v>
      </c>
      <c r="C133689" s="1" t="s">
        <v>5</v>
      </c>
    </row>
    <row r="133690" spans="1:3" x14ac:dyDescent="0.2">
      <c r="A133690" s="1">
        <v>145139</v>
      </c>
      <c r="B133690" s="1" t="s">
        <v>133297</v>
      </c>
      <c r="C133690" s="1" t="s">
        <v>60</v>
      </c>
    </row>
    <row r="133691" spans="1:3" x14ac:dyDescent="0.2">
      <c r="A133691" s="1">
        <v>145140</v>
      </c>
      <c r="B133691" s="1" t="s">
        <v>133298</v>
      </c>
      <c r="C133691" s="1" t="s">
        <v>60</v>
      </c>
    </row>
    <row r="133692" spans="1:3" x14ac:dyDescent="0.2">
      <c r="A133692" s="1">
        <v>145141</v>
      </c>
      <c r="B133692" s="1" t="s">
        <v>133299</v>
      </c>
      <c r="C133692" s="1" t="s">
        <v>60</v>
      </c>
    </row>
    <row r="133693" spans="1:3" x14ac:dyDescent="0.2">
      <c r="A133693" s="1">
        <v>145142</v>
      </c>
      <c r="B133693" s="1" t="s">
        <v>133300</v>
      </c>
      <c r="C133693" s="1" t="s">
        <v>60</v>
      </c>
    </row>
    <row r="133694" spans="1:3" x14ac:dyDescent="0.2">
      <c r="A133694" s="1">
        <v>145143</v>
      </c>
      <c r="B133694" s="1" t="s">
        <v>133301</v>
      </c>
      <c r="C133694" s="1" t="s">
        <v>60</v>
      </c>
    </row>
    <row r="133695" spans="1:3" x14ac:dyDescent="0.2">
      <c r="A133695" s="1">
        <v>145144</v>
      </c>
      <c r="B133695" s="1" t="s">
        <v>133302</v>
      </c>
      <c r="C133695" s="1" t="s">
        <v>60</v>
      </c>
    </row>
    <row r="133696" spans="1:3" x14ac:dyDescent="0.2">
      <c r="A133696" s="1">
        <v>145145</v>
      </c>
      <c r="B133696" s="1" t="s">
        <v>133303</v>
      </c>
      <c r="C133696" s="1" t="s">
        <v>60</v>
      </c>
    </row>
    <row r="133697" spans="1:3" x14ac:dyDescent="0.2">
      <c r="A133697" s="1">
        <v>145146</v>
      </c>
      <c r="B133697" s="1" t="s">
        <v>133304</v>
      </c>
      <c r="C133697" s="1" t="s">
        <v>60</v>
      </c>
    </row>
    <row r="133698" spans="1:3" x14ac:dyDescent="0.2">
      <c r="A133698" s="1">
        <v>145147</v>
      </c>
      <c r="B133698" s="1" t="s">
        <v>133305</v>
      </c>
      <c r="C133698" s="1" t="s">
        <v>5</v>
      </c>
    </row>
    <row r="133699" spans="1:3" x14ac:dyDescent="0.2">
      <c r="A133699" s="1">
        <v>145148</v>
      </c>
      <c r="B133699" s="1" t="s">
        <v>133306</v>
      </c>
      <c r="C133699" s="1" t="s">
        <v>60</v>
      </c>
    </row>
    <row r="133700" spans="1:3" x14ac:dyDescent="0.2">
      <c r="A133700" s="1">
        <v>145149</v>
      </c>
      <c r="B133700" s="1" t="s">
        <v>133307</v>
      </c>
      <c r="C133700" s="1" t="s">
        <v>60</v>
      </c>
    </row>
    <row r="133701" spans="1:3" x14ac:dyDescent="0.2">
      <c r="A133701" s="1">
        <v>145150</v>
      </c>
      <c r="B133701" s="1" t="s">
        <v>133308</v>
      </c>
      <c r="C133701" s="1" t="s">
        <v>60</v>
      </c>
    </row>
    <row r="133702" spans="1:3" x14ac:dyDescent="0.2">
      <c r="A133702" s="1">
        <v>145151</v>
      </c>
      <c r="B133702" s="1" t="s">
        <v>133309</v>
      </c>
      <c r="C133702" s="1" t="s">
        <v>5</v>
      </c>
    </row>
    <row r="133703" spans="1:3" x14ac:dyDescent="0.2">
      <c r="A133703" s="1">
        <v>145152</v>
      </c>
      <c r="B133703" s="1" t="s">
        <v>133310</v>
      </c>
      <c r="C133703" s="1" t="s">
        <v>60</v>
      </c>
    </row>
    <row r="133704" spans="1:3" x14ac:dyDescent="0.2">
      <c r="A133704" s="1">
        <v>145153</v>
      </c>
      <c r="B133704" s="1" t="s">
        <v>133311</v>
      </c>
      <c r="C133704" s="1" t="s">
        <v>60</v>
      </c>
    </row>
    <row r="133705" spans="1:3" x14ac:dyDescent="0.2">
      <c r="A133705" s="1">
        <v>145155</v>
      </c>
      <c r="B133705" s="1" t="s">
        <v>133312</v>
      </c>
      <c r="C133705" s="1" t="s">
        <v>5</v>
      </c>
    </row>
    <row r="133706" spans="1:3" x14ac:dyDescent="0.2">
      <c r="A133706" s="1">
        <v>145156</v>
      </c>
      <c r="B133706" s="1" t="s">
        <v>133313</v>
      </c>
      <c r="C133706" s="1" t="s">
        <v>60</v>
      </c>
    </row>
    <row r="133707" spans="1:3" x14ac:dyDescent="0.2">
      <c r="A133707" s="1">
        <v>145157</v>
      </c>
      <c r="B133707" s="1" t="s">
        <v>133314</v>
      </c>
      <c r="C133707" s="1" t="s">
        <v>60</v>
      </c>
    </row>
    <row r="133708" spans="1:3" x14ac:dyDescent="0.2">
      <c r="A133708" s="1">
        <v>145158</v>
      </c>
      <c r="B133708" s="1" t="s">
        <v>133315</v>
      </c>
      <c r="C133708" s="1" t="s">
        <v>60</v>
      </c>
    </row>
    <row r="133709" spans="1:3" x14ac:dyDescent="0.2">
      <c r="A133709" s="1">
        <v>145159</v>
      </c>
      <c r="B133709" s="1" t="s">
        <v>133316</v>
      </c>
      <c r="C133709" s="1" t="s">
        <v>60</v>
      </c>
    </row>
    <row r="133710" spans="1:3" x14ac:dyDescent="0.2">
      <c r="A133710" s="1">
        <v>145160</v>
      </c>
      <c r="B133710" s="1" t="s">
        <v>133317</v>
      </c>
      <c r="C133710" s="1" t="s">
        <v>5</v>
      </c>
    </row>
    <row r="133711" spans="1:3" x14ac:dyDescent="0.2">
      <c r="A133711" s="1">
        <v>145161</v>
      </c>
      <c r="B133711" s="1" t="s">
        <v>133318</v>
      </c>
      <c r="C133711" s="1" t="s">
        <v>60</v>
      </c>
    </row>
    <row r="133712" spans="1:3" x14ac:dyDescent="0.2">
      <c r="A133712" s="1">
        <v>145162</v>
      </c>
      <c r="B133712" s="1" t="s">
        <v>133319</v>
      </c>
      <c r="C133712" s="1" t="s">
        <v>60</v>
      </c>
    </row>
    <row r="133713" spans="1:3" x14ac:dyDescent="0.2">
      <c r="A133713" s="1">
        <v>145163</v>
      </c>
      <c r="B133713" s="1" t="s">
        <v>133320</v>
      </c>
      <c r="C133713" s="1" t="s">
        <v>60</v>
      </c>
    </row>
    <row r="133714" spans="1:3" x14ac:dyDescent="0.2">
      <c r="A133714" s="1">
        <v>145164</v>
      </c>
      <c r="B133714" s="1" t="s">
        <v>133321</v>
      </c>
      <c r="C133714" s="1" t="s">
        <v>60</v>
      </c>
    </row>
    <row r="133715" spans="1:3" x14ac:dyDescent="0.2">
      <c r="A133715" s="1">
        <v>145165</v>
      </c>
      <c r="B133715" s="1" t="s">
        <v>133322</v>
      </c>
      <c r="C133715" s="1" t="s">
        <v>5</v>
      </c>
    </row>
    <row r="133716" spans="1:3" x14ac:dyDescent="0.2">
      <c r="A133716" s="1">
        <v>145166</v>
      </c>
      <c r="B133716" s="1" t="s">
        <v>133323</v>
      </c>
      <c r="C133716" s="1" t="s">
        <v>60</v>
      </c>
    </row>
    <row r="133717" spans="1:3" x14ac:dyDescent="0.2">
      <c r="A133717" s="1">
        <v>145167</v>
      </c>
      <c r="B133717" s="1" t="s">
        <v>133324</v>
      </c>
      <c r="C133717" s="1" t="s">
        <v>60</v>
      </c>
    </row>
    <row r="133718" spans="1:3" x14ac:dyDescent="0.2">
      <c r="A133718" s="1">
        <v>145178</v>
      </c>
      <c r="B133718" s="1" t="s">
        <v>133325</v>
      </c>
      <c r="C133718" s="1" t="s">
        <v>5</v>
      </c>
    </row>
    <row r="133719" spans="1:3" x14ac:dyDescent="0.2">
      <c r="A133719" s="1">
        <v>145179</v>
      </c>
      <c r="B133719" s="1" t="s">
        <v>133326</v>
      </c>
      <c r="C133719" s="1" t="s">
        <v>5</v>
      </c>
    </row>
    <row r="133720" spans="1:3" x14ac:dyDescent="0.2">
      <c r="A133720" s="1">
        <v>145180</v>
      </c>
      <c r="B133720" s="1" t="s">
        <v>133327</v>
      </c>
      <c r="C133720" s="1" t="s">
        <v>60</v>
      </c>
    </row>
    <row r="133721" spans="1:3" x14ac:dyDescent="0.2">
      <c r="A133721" s="1">
        <v>145181</v>
      </c>
      <c r="B133721" s="1" t="s">
        <v>133328</v>
      </c>
      <c r="C133721" s="1" t="s">
        <v>60</v>
      </c>
    </row>
    <row r="133722" spans="1:3" x14ac:dyDescent="0.2">
      <c r="A133722" s="1">
        <v>145182</v>
      </c>
      <c r="B133722" s="1" t="s">
        <v>133329</v>
      </c>
      <c r="C133722" s="1" t="s">
        <v>5</v>
      </c>
    </row>
    <row r="133723" spans="1:3" x14ac:dyDescent="0.2">
      <c r="A133723" s="1">
        <v>145183</v>
      </c>
      <c r="B133723" s="1" t="s">
        <v>133330</v>
      </c>
      <c r="C133723" s="1" t="s">
        <v>60</v>
      </c>
    </row>
    <row r="133724" spans="1:3" x14ac:dyDescent="0.2">
      <c r="A133724" s="1">
        <v>145184</v>
      </c>
      <c r="B133724" s="1" t="s">
        <v>133331</v>
      </c>
      <c r="C133724" s="1" t="s">
        <v>5</v>
      </c>
    </row>
    <row r="133725" spans="1:3" x14ac:dyDescent="0.2">
      <c r="A133725" s="1">
        <v>145185</v>
      </c>
      <c r="B133725" s="1" t="s">
        <v>133332</v>
      </c>
      <c r="C133725" s="1" t="s">
        <v>60</v>
      </c>
    </row>
    <row r="133726" spans="1:3" x14ac:dyDescent="0.2">
      <c r="A133726" s="1">
        <v>145186</v>
      </c>
      <c r="B133726" s="1" t="s">
        <v>133333</v>
      </c>
      <c r="C133726" s="1" t="s">
        <v>5</v>
      </c>
    </row>
    <row r="133727" spans="1:3" x14ac:dyDescent="0.2">
      <c r="A133727" s="1">
        <v>145187</v>
      </c>
      <c r="B133727" s="1" t="s">
        <v>133334</v>
      </c>
      <c r="C133727" s="1" t="s">
        <v>60</v>
      </c>
    </row>
    <row r="133728" spans="1:3" x14ac:dyDescent="0.2">
      <c r="A133728" s="1">
        <v>145188</v>
      </c>
      <c r="B133728" s="1" t="s">
        <v>133335</v>
      </c>
      <c r="C133728" s="1" t="s">
        <v>5</v>
      </c>
    </row>
    <row r="133729" spans="1:3" x14ac:dyDescent="0.2">
      <c r="A133729" s="1">
        <v>145199</v>
      </c>
      <c r="B133729" s="1" t="s">
        <v>133336</v>
      </c>
      <c r="C133729" s="1" t="s">
        <v>5</v>
      </c>
    </row>
    <row r="133730" spans="1:3" x14ac:dyDescent="0.2">
      <c r="A133730" s="1">
        <v>145200</v>
      </c>
      <c r="B133730" s="1" t="s">
        <v>133337</v>
      </c>
      <c r="C133730" s="1" t="s">
        <v>5</v>
      </c>
    </row>
    <row r="133731" spans="1:3" x14ac:dyDescent="0.2">
      <c r="A133731" s="1">
        <v>145210</v>
      </c>
      <c r="B133731" s="1" t="s">
        <v>133338</v>
      </c>
      <c r="C133731" s="1" t="s">
        <v>5</v>
      </c>
    </row>
    <row r="133732" spans="1:3" x14ac:dyDescent="0.2">
      <c r="A133732" s="1">
        <v>145222</v>
      </c>
      <c r="B133732" s="1" t="s">
        <v>133339</v>
      </c>
      <c r="C133732" s="1" t="s">
        <v>5</v>
      </c>
    </row>
    <row r="133733" spans="1:3" x14ac:dyDescent="0.2">
      <c r="A133733" s="1">
        <v>145226</v>
      </c>
      <c r="B133733" s="1" t="s">
        <v>133340</v>
      </c>
      <c r="C133733" s="1" t="s">
        <v>5</v>
      </c>
    </row>
    <row r="133734" spans="1:3" x14ac:dyDescent="0.2">
      <c r="A133734" s="1">
        <v>145228</v>
      </c>
      <c r="B133734" s="1" t="s">
        <v>133341</v>
      </c>
      <c r="C133734" s="1" t="s">
        <v>60</v>
      </c>
    </row>
    <row r="133735" spans="1:3" x14ac:dyDescent="0.2">
      <c r="A133735" s="1">
        <v>145230</v>
      </c>
      <c r="B133735" s="1" t="s">
        <v>133342</v>
      </c>
      <c r="C133735" s="1" t="s">
        <v>5</v>
      </c>
    </row>
    <row r="133736" spans="1:3" x14ac:dyDescent="0.2">
      <c r="A133736" s="1">
        <v>145232</v>
      </c>
      <c r="B133736" s="1" t="s">
        <v>133343</v>
      </c>
      <c r="C133736" s="1" t="s">
        <v>60</v>
      </c>
    </row>
    <row r="133737" spans="1:3" x14ac:dyDescent="0.2">
      <c r="A133737" s="1">
        <v>145234</v>
      </c>
      <c r="B133737" s="1" t="s">
        <v>133344</v>
      </c>
      <c r="C133737" s="1" t="s">
        <v>60</v>
      </c>
    </row>
    <row r="133738" spans="1:3" x14ac:dyDescent="0.2">
      <c r="A133738" s="1">
        <v>145236</v>
      </c>
      <c r="B133738" s="1" t="s">
        <v>133345</v>
      </c>
      <c r="C133738" s="1" t="s">
        <v>60</v>
      </c>
    </row>
    <row r="133739" spans="1:3" x14ac:dyDescent="0.2">
      <c r="A133739" s="1">
        <v>145238</v>
      </c>
      <c r="B133739" s="1" t="s">
        <v>133346</v>
      </c>
      <c r="C133739" s="1" t="s">
        <v>60</v>
      </c>
    </row>
    <row r="133740" spans="1:3" x14ac:dyDescent="0.2">
      <c r="A133740" s="1">
        <v>145240</v>
      </c>
      <c r="B133740" s="1" t="s">
        <v>133347</v>
      </c>
      <c r="C133740" s="1" t="s">
        <v>60</v>
      </c>
    </row>
    <row r="133741" spans="1:3" x14ac:dyDescent="0.2">
      <c r="A133741" s="1">
        <v>145242</v>
      </c>
      <c r="B133741" s="1" t="s">
        <v>133348</v>
      </c>
      <c r="C133741" s="1" t="s">
        <v>60</v>
      </c>
    </row>
    <row r="133742" spans="1:3" x14ac:dyDescent="0.2">
      <c r="A133742" s="1">
        <v>145244</v>
      </c>
      <c r="B133742" s="1" t="s">
        <v>133349</v>
      </c>
      <c r="C133742" s="1" t="s">
        <v>60</v>
      </c>
    </row>
    <row r="133743" spans="1:3" x14ac:dyDescent="0.2">
      <c r="A133743" s="1">
        <v>145248</v>
      </c>
      <c r="B133743" s="1" t="s">
        <v>133350</v>
      </c>
      <c r="C133743" s="1" t="s">
        <v>5</v>
      </c>
    </row>
    <row r="133744" spans="1:3" x14ac:dyDescent="0.2">
      <c r="A133744" s="1">
        <v>145249</v>
      </c>
      <c r="B133744" s="1" t="s">
        <v>133351</v>
      </c>
      <c r="C133744" s="1" t="s">
        <v>5</v>
      </c>
    </row>
    <row r="133745" spans="1:3" x14ac:dyDescent="0.2">
      <c r="A133745" s="1">
        <v>145261</v>
      </c>
      <c r="B133745" s="1" t="s">
        <v>133352</v>
      </c>
      <c r="C133745" s="1" t="s">
        <v>5</v>
      </c>
    </row>
    <row r="133746" spans="1:3" x14ac:dyDescent="0.2">
      <c r="A133746" s="1">
        <v>145269</v>
      </c>
      <c r="B133746" s="1" t="s">
        <v>133353</v>
      </c>
      <c r="C133746" s="1" t="s">
        <v>5</v>
      </c>
    </row>
    <row r="133747" spans="1:3" x14ac:dyDescent="0.2">
      <c r="A133747" s="1">
        <v>145270</v>
      </c>
      <c r="B133747" s="1" t="s">
        <v>133354</v>
      </c>
      <c r="C133747" s="1" t="s">
        <v>5</v>
      </c>
    </row>
    <row r="133748" spans="1:3" x14ac:dyDescent="0.2">
      <c r="A133748" s="1">
        <v>145296</v>
      </c>
      <c r="B133748" s="1" t="s">
        <v>133355</v>
      </c>
      <c r="C133748" s="1" t="s">
        <v>5</v>
      </c>
    </row>
    <row r="133749" spans="1:3" x14ac:dyDescent="0.2">
      <c r="A133749" s="1">
        <v>145297</v>
      </c>
      <c r="B133749" s="1" t="s">
        <v>133356</v>
      </c>
      <c r="C133749" s="1" t="s">
        <v>5</v>
      </c>
    </row>
    <row r="133750" spans="1:3" x14ac:dyDescent="0.2">
      <c r="A133750" s="1">
        <v>145302</v>
      </c>
      <c r="B133750" s="1" t="s">
        <v>133357</v>
      </c>
      <c r="C133750" s="1" t="s">
        <v>5</v>
      </c>
    </row>
    <row r="133751" spans="1:3" x14ac:dyDescent="0.2">
      <c r="A133751" s="1">
        <v>145304</v>
      </c>
      <c r="B133751" s="1" t="s">
        <v>133358</v>
      </c>
      <c r="C133751" s="1" t="s">
        <v>60</v>
      </c>
    </row>
    <row r="133752" spans="1:3" x14ac:dyDescent="0.2">
      <c r="A133752" s="1">
        <v>145305</v>
      </c>
      <c r="B133752" s="1" t="s">
        <v>133359</v>
      </c>
      <c r="C133752" s="1" t="s">
        <v>5</v>
      </c>
    </row>
    <row r="133753" spans="1:3" x14ac:dyDescent="0.2">
      <c r="A133753" s="1">
        <v>145306</v>
      </c>
      <c r="B133753" s="1" t="s">
        <v>133360</v>
      </c>
      <c r="C133753" s="1" t="s">
        <v>60</v>
      </c>
    </row>
    <row r="133754" spans="1:3" x14ac:dyDescent="0.2">
      <c r="A133754" s="1">
        <v>145308</v>
      </c>
      <c r="B133754" s="1" t="s">
        <v>133361</v>
      </c>
      <c r="C133754" s="1" t="s">
        <v>60</v>
      </c>
    </row>
    <row r="133755" spans="1:3" x14ac:dyDescent="0.2">
      <c r="A133755" s="1">
        <v>145310</v>
      </c>
      <c r="B133755" s="1" t="s">
        <v>133362</v>
      </c>
      <c r="C133755" s="1" t="s">
        <v>5</v>
      </c>
    </row>
    <row r="133756" spans="1:3" x14ac:dyDescent="0.2">
      <c r="A133756" s="1">
        <v>145312</v>
      </c>
      <c r="B133756" s="1" t="s">
        <v>133363</v>
      </c>
      <c r="C133756" s="1" t="s">
        <v>5</v>
      </c>
    </row>
    <row r="133757" spans="1:3" x14ac:dyDescent="0.2">
      <c r="A133757" s="1">
        <v>145314</v>
      </c>
      <c r="B133757" s="1" t="s">
        <v>133364</v>
      </c>
      <c r="C133757" s="1" t="s">
        <v>60</v>
      </c>
    </row>
    <row r="133758" spans="1:3" x14ac:dyDescent="0.2">
      <c r="A133758" s="1">
        <v>145316</v>
      </c>
      <c r="B133758" s="1" t="s">
        <v>133365</v>
      </c>
      <c r="C133758" s="1" t="s">
        <v>60</v>
      </c>
    </row>
    <row r="133759" spans="1:3" x14ac:dyDescent="0.2">
      <c r="A133759" s="1">
        <v>145318</v>
      </c>
      <c r="B133759" s="1" t="s">
        <v>133366</v>
      </c>
      <c r="C133759" s="1" t="s">
        <v>60</v>
      </c>
    </row>
    <row r="133760" spans="1:3" x14ac:dyDescent="0.2">
      <c r="A133760" s="1">
        <v>145320</v>
      </c>
      <c r="B133760" s="1" t="s">
        <v>133367</v>
      </c>
      <c r="C133760" s="1" t="s">
        <v>60</v>
      </c>
    </row>
    <row r="133761" spans="1:3" x14ac:dyDescent="0.2">
      <c r="A133761" s="1">
        <v>145329</v>
      </c>
      <c r="B133761" s="1" t="s">
        <v>133368</v>
      </c>
      <c r="C133761" s="1" t="s">
        <v>5</v>
      </c>
    </row>
    <row r="133762" spans="1:3" x14ac:dyDescent="0.2">
      <c r="A133762" s="1">
        <v>145331</v>
      </c>
      <c r="B133762" s="1" t="s">
        <v>133369</v>
      </c>
      <c r="C133762" s="1" t="s">
        <v>5</v>
      </c>
    </row>
    <row r="133763" spans="1:3" x14ac:dyDescent="0.2">
      <c r="A133763" s="1">
        <v>145341</v>
      </c>
      <c r="B133763" s="1" t="s">
        <v>133370</v>
      </c>
      <c r="C133763" s="1" t="s">
        <v>307</v>
      </c>
    </row>
    <row r="133764" spans="1:3" x14ac:dyDescent="0.2">
      <c r="A133764" s="1">
        <v>145371</v>
      </c>
      <c r="B133764" s="1" t="s">
        <v>133371</v>
      </c>
      <c r="C133764" s="1" t="s">
        <v>60</v>
      </c>
    </row>
    <row r="133765" spans="1:3" x14ac:dyDescent="0.2">
      <c r="A133765" s="1">
        <v>145373</v>
      </c>
      <c r="B133765" s="1" t="s">
        <v>133372</v>
      </c>
      <c r="C133765" s="1" t="s">
        <v>60</v>
      </c>
    </row>
    <row r="133766" spans="1:3" x14ac:dyDescent="0.2">
      <c r="A133766" s="1">
        <v>145375</v>
      </c>
      <c r="B133766" s="1" t="s">
        <v>133373</v>
      </c>
      <c r="C133766" s="1" t="s">
        <v>60</v>
      </c>
    </row>
    <row r="133767" spans="1:3" x14ac:dyDescent="0.2">
      <c r="A133767" s="1">
        <v>145379</v>
      </c>
      <c r="B133767" s="1" t="s">
        <v>133374</v>
      </c>
      <c r="C133767" s="1" t="s">
        <v>60</v>
      </c>
    </row>
    <row r="133768" spans="1:3" x14ac:dyDescent="0.2">
      <c r="A133768" s="1">
        <v>145381</v>
      </c>
      <c r="B133768" s="1" t="s">
        <v>133375</v>
      </c>
      <c r="C133768" s="1" t="s">
        <v>60</v>
      </c>
    </row>
    <row r="133769" spans="1:3" x14ac:dyDescent="0.2">
      <c r="A133769" s="1">
        <v>145383</v>
      </c>
      <c r="B133769" s="1" t="s">
        <v>133376</v>
      </c>
      <c r="C133769" s="1" t="s">
        <v>60</v>
      </c>
    </row>
    <row r="133770" spans="1:3" x14ac:dyDescent="0.2">
      <c r="A133770" s="1">
        <v>145385</v>
      </c>
      <c r="B133770" s="1" t="s">
        <v>133377</v>
      </c>
      <c r="C133770" s="1" t="s">
        <v>60</v>
      </c>
    </row>
    <row r="133771" spans="1:3" x14ac:dyDescent="0.2">
      <c r="A133771" s="1">
        <v>145387</v>
      </c>
      <c r="B133771" s="1" t="s">
        <v>133378</v>
      </c>
      <c r="C133771" s="1" t="s">
        <v>60</v>
      </c>
    </row>
    <row r="133772" spans="1:3" x14ac:dyDescent="0.2">
      <c r="A133772" s="1">
        <v>145389</v>
      </c>
      <c r="B133772" s="1" t="s">
        <v>133379</v>
      </c>
      <c r="C133772" s="1" t="s">
        <v>60</v>
      </c>
    </row>
    <row r="133773" spans="1:3" x14ac:dyDescent="0.2">
      <c r="A133773" s="1">
        <v>145395</v>
      </c>
      <c r="B133773" s="1" t="s">
        <v>133380</v>
      </c>
      <c r="C133773" s="1" t="s">
        <v>5</v>
      </c>
    </row>
    <row r="133774" spans="1:3" x14ac:dyDescent="0.2">
      <c r="A133774" s="1">
        <v>145396</v>
      </c>
      <c r="B133774" s="1" t="s">
        <v>133381</v>
      </c>
      <c r="C133774" s="1" t="s">
        <v>5</v>
      </c>
    </row>
    <row r="133775" spans="1:3" x14ac:dyDescent="0.2">
      <c r="A133775" s="1">
        <v>145404</v>
      </c>
      <c r="B133775" s="1" t="s">
        <v>133382</v>
      </c>
      <c r="C133775" s="1" t="s">
        <v>5</v>
      </c>
    </row>
    <row r="133776" spans="1:3" x14ac:dyDescent="0.2">
      <c r="A133776" s="1">
        <v>145405</v>
      </c>
      <c r="B133776" s="1" t="s">
        <v>133383</v>
      </c>
      <c r="C133776" s="1" t="s">
        <v>5</v>
      </c>
    </row>
    <row r="133777" spans="1:3" x14ac:dyDescent="0.2">
      <c r="A133777" s="1">
        <v>145406</v>
      </c>
      <c r="B133777" s="1" t="s">
        <v>133384</v>
      </c>
      <c r="C133777" s="1" t="s">
        <v>5</v>
      </c>
    </row>
    <row r="133778" spans="1:3" x14ac:dyDescent="0.2">
      <c r="A133778" s="1">
        <v>145415</v>
      </c>
      <c r="B133778" s="1" t="s">
        <v>133385</v>
      </c>
      <c r="C133778" s="1" t="s">
        <v>5</v>
      </c>
    </row>
    <row r="133779" spans="1:3" x14ac:dyDescent="0.2">
      <c r="A133779" s="1">
        <v>145427</v>
      </c>
      <c r="B133779" s="1" t="s">
        <v>133386</v>
      </c>
      <c r="C133779" s="1" t="s">
        <v>5</v>
      </c>
    </row>
    <row r="133780" spans="1:3" x14ac:dyDescent="0.2">
      <c r="A133780" s="1">
        <v>145430</v>
      </c>
      <c r="B133780" s="1" t="s">
        <v>133387</v>
      </c>
      <c r="C133780" s="1" t="s">
        <v>5</v>
      </c>
    </row>
    <row r="133781" spans="1:3" x14ac:dyDescent="0.2">
      <c r="A133781" s="1">
        <v>145432</v>
      </c>
      <c r="B133781" s="1" t="s">
        <v>133388</v>
      </c>
      <c r="C133781" s="1" t="s">
        <v>5</v>
      </c>
    </row>
    <row r="133782" spans="1:3" x14ac:dyDescent="0.2">
      <c r="A133782" s="1">
        <v>145433</v>
      </c>
      <c r="B133782" s="1" t="s">
        <v>133389</v>
      </c>
      <c r="C133782" s="1" t="s">
        <v>5</v>
      </c>
    </row>
    <row r="133783" spans="1:3" x14ac:dyDescent="0.2">
      <c r="A133783" s="1">
        <v>145434</v>
      </c>
      <c r="B133783" s="1" t="s">
        <v>133390</v>
      </c>
      <c r="C133783" s="1" t="s">
        <v>5</v>
      </c>
    </row>
    <row r="133784" spans="1:3" x14ac:dyDescent="0.2">
      <c r="A133784" s="1">
        <v>145436</v>
      </c>
      <c r="B133784" s="1" t="s">
        <v>133391</v>
      </c>
      <c r="C133784" s="1" t="s">
        <v>5</v>
      </c>
    </row>
    <row r="133785" spans="1:3" x14ac:dyDescent="0.2">
      <c r="A133785" s="1">
        <v>145442</v>
      </c>
      <c r="B133785" s="1" t="s">
        <v>133392</v>
      </c>
      <c r="C133785" s="1" t="s">
        <v>5</v>
      </c>
    </row>
    <row r="133786" spans="1:3" x14ac:dyDescent="0.2">
      <c r="A133786" s="1">
        <v>145444</v>
      </c>
      <c r="B133786" s="1" t="s">
        <v>133393</v>
      </c>
      <c r="C133786" s="1" t="s">
        <v>60</v>
      </c>
    </row>
    <row r="133787" spans="1:3" x14ac:dyDescent="0.2">
      <c r="A133787" s="1">
        <v>145446</v>
      </c>
      <c r="B133787" s="1" t="s">
        <v>133394</v>
      </c>
      <c r="C133787" s="1" t="s">
        <v>60</v>
      </c>
    </row>
    <row r="133788" spans="1:3" x14ac:dyDescent="0.2">
      <c r="A133788" s="1">
        <v>145448</v>
      </c>
      <c r="B133788" s="1" t="s">
        <v>133395</v>
      </c>
      <c r="C133788" s="1" t="s">
        <v>60</v>
      </c>
    </row>
    <row r="133789" spans="1:3" x14ac:dyDescent="0.2">
      <c r="A133789" s="1">
        <v>145450</v>
      </c>
      <c r="B133789" s="1" t="s">
        <v>133396</v>
      </c>
      <c r="C133789" s="1" t="s">
        <v>60</v>
      </c>
    </row>
    <row r="133790" spans="1:3" x14ac:dyDescent="0.2">
      <c r="A133790" s="1">
        <v>145452</v>
      </c>
      <c r="B133790" s="1" t="s">
        <v>133397</v>
      </c>
      <c r="C133790" s="1" t="s">
        <v>60</v>
      </c>
    </row>
    <row r="133791" spans="1:3" x14ac:dyDescent="0.2">
      <c r="A133791" s="1">
        <v>145453</v>
      </c>
      <c r="B133791" s="1" t="s">
        <v>133398</v>
      </c>
      <c r="C133791" s="1" t="s">
        <v>5</v>
      </c>
    </row>
    <row r="133792" spans="1:3" x14ac:dyDescent="0.2">
      <c r="A133792" s="1">
        <v>145454</v>
      </c>
      <c r="B133792" s="1" t="s">
        <v>133399</v>
      </c>
      <c r="C133792" s="1" t="s">
        <v>60</v>
      </c>
    </row>
    <row r="133793" spans="1:4" x14ac:dyDescent="0.2">
      <c r="A133793" s="1">
        <v>145456</v>
      </c>
      <c r="B133793" s="1" t="s">
        <v>133400</v>
      </c>
      <c r="C133793" s="1" t="s">
        <v>60</v>
      </c>
    </row>
    <row r="133794" spans="1:4" x14ac:dyDescent="0.2">
      <c r="A133794" s="1">
        <v>145458</v>
      </c>
      <c r="B133794" s="1" t="s">
        <v>133401</v>
      </c>
      <c r="C133794" s="1" t="s">
        <v>60</v>
      </c>
    </row>
    <row r="133795" spans="1:4" x14ac:dyDescent="0.2">
      <c r="A133795" s="1">
        <v>145459</v>
      </c>
      <c r="B133795" s="1" t="s">
        <v>133402</v>
      </c>
      <c r="C133795" s="1" t="s">
        <v>5</v>
      </c>
    </row>
    <row r="133796" spans="1:4" x14ac:dyDescent="0.2">
      <c r="A133796" s="1">
        <v>145460</v>
      </c>
      <c r="B133796" s="1" t="s">
        <v>133403</v>
      </c>
      <c r="C133796" s="1" t="s">
        <v>60</v>
      </c>
    </row>
    <row r="133797" spans="1:4" x14ac:dyDescent="0.2">
      <c r="A133797" s="1">
        <v>145462</v>
      </c>
      <c r="B133797" s="1" t="s">
        <v>133404</v>
      </c>
      <c r="C133797" s="1" t="s">
        <v>60</v>
      </c>
    </row>
    <row r="133798" spans="1:4" x14ac:dyDescent="0.2">
      <c r="A133798" s="1">
        <v>145463</v>
      </c>
      <c r="B133798" s="1" t="s">
        <v>133405</v>
      </c>
      <c r="C133798" s="1" t="s">
        <v>5</v>
      </c>
    </row>
    <row r="133799" spans="1:4" x14ac:dyDescent="0.2">
      <c r="A133799" s="1">
        <v>145465</v>
      </c>
      <c r="B133799" s="1" t="s">
        <v>133406</v>
      </c>
      <c r="C133799" s="1" t="s">
        <v>5</v>
      </c>
    </row>
    <row r="133800" spans="1:4" x14ac:dyDescent="0.2">
      <c r="A133800" s="1">
        <v>145467</v>
      </c>
      <c r="B133800" s="1" t="s">
        <v>133407</v>
      </c>
      <c r="C133800" s="1" t="s">
        <v>5</v>
      </c>
    </row>
    <row r="133801" spans="1:4" x14ac:dyDescent="0.2">
      <c r="A133801" s="1">
        <v>145473</v>
      </c>
      <c r="B133801" s="1" t="s">
        <v>133408</v>
      </c>
      <c r="C133801" s="1" t="s">
        <v>60</v>
      </c>
      <c r="D133801" s="1" t="s">
        <v>61</v>
      </c>
    </row>
    <row r="133802" spans="1:4" x14ac:dyDescent="0.2">
      <c r="A133802" s="1">
        <v>145474</v>
      </c>
      <c r="B133802" s="1" t="s">
        <v>133409</v>
      </c>
      <c r="C133802" s="1" t="s">
        <v>5</v>
      </c>
    </row>
    <row r="133803" spans="1:4" x14ac:dyDescent="0.2">
      <c r="A133803" s="1">
        <v>145492</v>
      </c>
      <c r="B133803" s="1" t="s">
        <v>133410</v>
      </c>
      <c r="C133803" s="1" t="s">
        <v>5</v>
      </c>
    </row>
    <row r="133804" spans="1:4" x14ac:dyDescent="0.2">
      <c r="A133804" s="1">
        <v>145497</v>
      </c>
      <c r="B133804" s="1" t="s">
        <v>133411</v>
      </c>
      <c r="C133804" s="1" t="s">
        <v>5</v>
      </c>
    </row>
    <row r="133805" spans="1:4" x14ac:dyDescent="0.2">
      <c r="A133805" s="1">
        <v>145504</v>
      </c>
      <c r="B133805" s="1" t="s">
        <v>133412</v>
      </c>
      <c r="C133805" s="1" t="s">
        <v>5</v>
      </c>
    </row>
    <row r="133806" spans="1:4" x14ac:dyDescent="0.2">
      <c r="A133806" s="1">
        <v>145505</v>
      </c>
      <c r="B133806" s="1" t="s">
        <v>133413</v>
      </c>
      <c r="C133806" s="1" t="s">
        <v>5</v>
      </c>
    </row>
    <row r="133807" spans="1:4" x14ac:dyDescent="0.2">
      <c r="A133807" s="1">
        <v>145513</v>
      </c>
      <c r="B133807" s="1" t="s">
        <v>133414</v>
      </c>
      <c r="C133807" s="1" t="s">
        <v>60</v>
      </c>
    </row>
    <row r="133808" spans="1:4" x14ac:dyDescent="0.2">
      <c r="A133808" s="1">
        <v>145515</v>
      </c>
      <c r="B133808" s="1" t="s">
        <v>133415</v>
      </c>
      <c r="C133808" s="1" t="s">
        <v>60</v>
      </c>
    </row>
    <row r="133809" spans="1:3" x14ac:dyDescent="0.2">
      <c r="A133809" s="1">
        <v>145516</v>
      </c>
      <c r="B133809" s="1" t="s">
        <v>133416</v>
      </c>
      <c r="C133809" s="1" t="s">
        <v>5</v>
      </c>
    </row>
    <row r="133810" spans="1:3" x14ac:dyDescent="0.2">
      <c r="A133810" s="1">
        <v>145517</v>
      </c>
      <c r="B133810" s="1" t="s">
        <v>133417</v>
      </c>
      <c r="C133810" s="1" t="s">
        <v>60</v>
      </c>
    </row>
    <row r="133811" spans="1:3" x14ac:dyDescent="0.2">
      <c r="A133811" s="1">
        <v>145519</v>
      </c>
      <c r="B133811" s="1" t="s">
        <v>133418</v>
      </c>
      <c r="C133811" s="1" t="s">
        <v>60</v>
      </c>
    </row>
    <row r="133812" spans="1:3" x14ac:dyDescent="0.2">
      <c r="A133812" s="1">
        <v>145521</v>
      </c>
      <c r="B133812" s="1" t="s">
        <v>133419</v>
      </c>
      <c r="C133812" s="1" t="s">
        <v>60</v>
      </c>
    </row>
    <row r="133813" spans="1:3" x14ac:dyDescent="0.2">
      <c r="A133813" s="1">
        <v>145523</v>
      </c>
      <c r="B133813" s="1" t="s">
        <v>133420</v>
      </c>
      <c r="C133813" s="1" t="s">
        <v>60</v>
      </c>
    </row>
    <row r="133814" spans="1:3" x14ac:dyDescent="0.2">
      <c r="A133814" s="1">
        <v>145525</v>
      </c>
      <c r="B133814" s="1" t="s">
        <v>133421</v>
      </c>
      <c r="C133814" s="1" t="s">
        <v>5</v>
      </c>
    </row>
    <row r="133815" spans="1:3" x14ac:dyDescent="0.2">
      <c r="A133815" s="1">
        <v>145527</v>
      </c>
      <c r="B133815" s="1" t="s">
        <v>133422</v>
      </c>
      <c r="C133815" s="1" t="s">
        <v>60</v>
      </c>
    </row>
    <row r="133816" spans="1:3" x14ac:dyDescent="0.2">
      <c r="A133816" s="1">
        <v>145529</v>
      </c>
      <c r="B133816" s="1" t="s">
        <v>133423</v>
      </c>
      <c r="C133816" s="1" t="s">
        <v>60</v>
      </c>
    </row>
    <row r="133817" spans="1:3" x14ac:dyDescent="0.2">
      <c r="A133817" s="1">
        <v>145530</v>
      </c>
      <c r="B133817" s="1" t="s">
        <v>133424</v>
      </c>
      <c r="C133817" s="1" t="s">
        <v>5</v>
      </c>
    </row>
    <row r="133818" spans="1:3" x14ac:dyDescent="0.2">
      <c r="A133818" s="1">
        <v>145531</v>
      </c>
      <c r="B133818" s="1" t="s">
        <v>133425</v>
      </c>
      <c r="C133818" s="1" t="s">
        <v>60</v>
      </c>
    </row>
    <row r="133819" spans="1:3" x14ac:dyDescent="0.2">
      <c r="A133819" s="1">
        <v>145535</v>
      </c>
      <c r="B133819" s="1" t="s">
        <v>133426</v>
      </c>
      <c r="C133819" s="1" t="s">
        <v>5</v>
      </c>
    </row>
    <row r="133820" spans="1:3" x14ac:dyDescent="0.2">
      <c r="A133820" s="1">
        <v>145536</v>
      </c>
      <c r="B133820" s="1" t="s">
        <v>133427</v>
      </c>
      <c r="C133820" s="1" t="s">
        <v>5</v>
      </c>
    </row>
    <row r="133821" spans="1:3" x14ac:dyDescent="0.2">
      <c r="A133821" s="1">
        <v>145543</v>
      </c>
      <c r="B133821" s="1" t="s">
        <v>133428</v>
      </c>
      <c r="C133821" s="1" t="s">
        <v>5</v>
      </c>
    </row>
    <row r="133822" spans="1:3" x14ac:dyDescent="0.2">
      <c r="A133822" s="1">
        <v>145544</v>
      </c>
      <c r="B133822" s="1" t="s">
        <v>133429</v>
      </c>
      <c r="C133822" s="1" t="s">
        <v>5</v>
      </c>
    </row>
    <row r="133823" spans="1:3" x14ac:dyDescent="0.2">
      <c r="A133823" s="1">
        <v>145545</v>
      </c>
      <c r="B133823" s="1" t="s">
        <v>133430</v>
      </c>
      <c r="C133823" s="1" t="s">
        <v>60</v>
      </c>
    </row>
    <row r="133824" spans="1:3" x14ac:dyDescent="0.2">
      <c r="A133824" s="1">
        <v>145546</v>
      </c>
      <c r="B133824" s="1" t="s">
        <v>133431</v>
      </c>
      <c r="C133824" s="1" t="s">
        <v>60</v>
      </c>
    </row>
    <row r="133825" spans="1:3" x14ac:dyDescent="0.2">
      <c r="A133825" s="1">
        <v>145547</v>
      </c>
      <c r="B133825" s="1" t="s">
        <v>133432</v>
      </c>
      <c r="C133825" s="1" t="s">
        <v>60</v>
      </c>
    </row>
    <row r="133826" spans="1:3" x14ac:dyDescent="0.2">
      <c r="A133826" s="1">
        <v>145548</v>
      </c>
      <c r="B133826" s="1" t="s">
        <v>133433</v>
      </c>
      <c r="C133826" s="1" t="s">
        <v>5</v>
      </c>
    </row>
    <row r="133827" spans="1:3" x14ac:dyDescent="0.2">
      <c r="A133827" s="1">
        <v>145549</v>
      </c>
      <c r="B133827" s="1" t="s">
        <v>133434</v>
      </c>
      <c r="C133827" s="1" t="s">
        <v>60</v>
      </c>
    </row>
    <row r="133828" spans="1:3" x14ac:dyDescent="0.2">
      <c r="A133828" s="1">
        <v>145550</v>
      </c>
      <c r="B133828" s="1" t="s">
        <v>133435</v>
      </c>
      <c r="C133828" s="1" t="s">
        <v>5</v>
      </c>
    </row>
    <row r="133829" spans="1:3" x14ac:dyDescent="0.2">
      <c r="A133829" s="1">
        <v>145551</v>
      </c>
      <c r="B133829" s="1" t="s">
        <v>133436</v>
      </c>
      <c r="C133829" s="1" t="s">
        <v>60</v>
      </c>
    </row>
    <row r="133830" spans="1:3" x14ac:dyDescent="0.2">
      <c r="A133830" s="1">
        <v>145552</v>
      </c>
      <c r="B133830" s="1" t="s">
        <v>133437</v>
      </c>
      <c r="C133830" s="1" t="s">
        <v>5</v>
      </c>
    </row>
    <row r="133831" spans="1:3" x14ac:dyDescent="0.2">
      <c r="A133831" s="1">
        <v>145553</v>
      </c>
      <c r="B133831" s="1" t="s">
        <v>133438</v>
      </c>
      <c r="C133831" s="1" t="s">
        <v>60</v>
      </c>
    </row>
    <row r="133832" spans="1:3" x14ac:dyDescent="0.2">
      <c r="A133832" s="1">
        <v>145554</v>
      </c>
      <c r="B133832" s="1" t="s">
        <v>133439</v>
      </c>
      <c r="C133832" s="1" t="s">
        <v>5</v>
      </c>
    </row>
    <row r="133833" spans="1:3" x14ac:dyDescent="0.2">
      <c r="A133833" s="1">
        <v>145566</v>
      </c>
      <c r="B133833" s="1" t="s">
        <v>133440</v>
      </c>
      <c r="C133833" s="1" t="s">
        <v>5</v>
      </c>
    </row>
    <row r="133834" spans="1:3" x14ac:dyDescent="0.2">
      <c r="A133834" s="1">
        <v>145567</v>
      </c>
      <c r="B133834" s="1" t="s">
        <v>133441</v>
      </c>
      <c r="C133834" s="1" t="s">
        <v>5</v>
      </c>
    </row>
    <row r="133835" spans="1:3" x14ac:dyDescent="0.2">
      <c r="A133835" s="1">
        <v>145568</v>
      </c>
      <c r="B133835" s="1" t="s">
        <v>133442</v>
      </c>
      <c r="C133835" s="1" t="s">
        <v>5</v>
      </c>
    </row>
    <row r="133836" spans="1:3" x14ac:dyDescent="0.2">
      <c r="A133836" s="1">
        <v>145569</v>
      </c>
      <c r="B133836" s="1" t="s">
        <v>133443</v>
      </c>
      <c r="C133836" s="1" t="s">
        <v>5</v>
      </c>
    </row>
    <row r="133837" spans="1:3" x14ac:dyDescent="0.2">
      <c r="A133837" s="1">
        <v>145570</v>
      </c>
      <c r="B133837" s="1" t="s">
        <v>133444</v>
      </c>
      <c r="C133837" s="1" t="s">
        <v>5</v>
      </c>
    </row>
    <row r="133838" spans="1:3" x14ac:dyDescent="0.2">
      <c r="A133838" s="1">
        <v>145571</v>
      </c>
      <c r="B133838" s="1" t="s">
        <v>133445</v>
      </c>
      <c r="C133838" s="1" t="s">
        <v>5</v>
      </c>
    </row>
    <row r="133839" spans="1:3" x14ac:dyDescent="0.2">
      <c r="A133839" s="1">
        <v>145572</v>
      </c>
      <c r="B133839" s="1" t="s">
        <v>133446</v>
      </c>
      <c r="C133839" s="1" t="s">
        <v>5</v>
      </c>
    </row>
    <row r="133840" spans="1:3" x14ac:dyDescent="0.2">
      <c r="A133840" s="1">
        <v>145573</v>
      </c>
      <c r="B133840" s="1" t="s">
        <v>133447</v>
      </c>
      <c r="C133840" s="1" t="s">
        <v>5</v>
      </c>
    </row>
    <row r="133841" spans="1:3" x14ac:dyDescent="0.2">
      <c r="A133841" s="1">
        <v>145574</v>
      </c>
      <c r="B133841" s="1" t="s">
        <v>133448</v>
      </c>
      <c r="C133841" s="1" t="s">
        <v>5</v>
      </c>
    </row>
    <row r="133842" spans="1:3" x14ac:dyDescent="0.2">
      <c r="A133842" s="1">
        <v>145575</v>
      </c>
      <c r="B133842" s="1" t="s">
        <v>133449</v>
      </c>
      <c r="C133842" s="1" t="s">
        <v>5</v>
      </c>
    </row>
    <row r="133843" spans="1:3" x14ac:dyDescent="0.2">
      <c r="A133843" s="1">
        <v>145576</v>
      </c>
      <c r="B133843" s="1" t="s">
        <v>133450</v>
      </c>
      <c r="C133843" s="1" t="s">
        <v>5</v>
      </c>
    </row>
    <row r="133844" spans="1:3" x14ac:dyDescent="0.2">
      <c r="A133844" s="1">
        <v>145577</v>
      </c>
      <c r="B133844" s="1" t="s">
        <v>133451</v>
      </c>
      <c r="C133844" s="1" t="s">
        <v>5</v>
      </c>
    </row>
    <row r="133845" spans="1:3" x14ac:dyDescent="0.2">
      <c r="A133845" s="1">
        <v>145578</v>
      </c>
      <c r="B133845" s="1" t="s">
        <v>133452</v>
      </c>
      <c r="C133845" s="1" t="s">
        <v>5</v>
      </c>
    </row>
    <row r="133846" spans="1:3" x14ac:dyDescent="0.2">
      <c r="A133846" s="1">
        <v>145579</v>
      </c>
      <c r="B133846" s="1" t="s">
        <v>133453</v>
      </c>
      <c r="C133846" s="1" t="s">
        <v>5</v>
      </c>
    </row>
    <row r="133847" spans="1:3" x14ac:dyDescent="0.2">
      <c r="A133847" s="1">
        <v>145580</v>
      </c>
      <c r="B133847" s="1" t="s">
        <v>133454</v>
      </c>
      <c r="C133847" s="1" t="s">
        <v>5</v>
      </c>
    </row>
    <row r="133848" spans="1:3" x14ac:dyDescent="0.2">
      <c r="A133848" s="1">
        <v>145581</v>
      </c>
      <c r="B133848" s="1" t="s">
        <v>133455</v>
      </c>
      <c r="C133848" s="1" t="s">
        <v>60</v>
      </c>
    </row>
    <row r="133849" spans="1:3" x14ac:dyDescent="0.2">
      <c r="A133849" s="1">
        <v>145582</v>
      </c>
      <c r="B133849" s="1" t="s">
        <v>133456</v>
      </c>
      <c r="C133849" s="1" t="s">
        <v>5</v>
      </c>
    </row>
    <row r="133850" spans="1:3" x14ac:dyDescent="0.2">
      <c r="A133850" s="1">
        <v>145583</v>
      </c>
      <c r="B133850" s="1" t="s">
        <v>133457</v>
      </c>
      <c r="C133850" s="1" t="s">
        <v>5</v>
      </c>
    </row>
    <row r="133851" spans="1:3" x14ac:dyDescent="0.2">
      <c r="A133851" s="1">
        <v>145584</v>
      </c>
      <c r="B133851" s="1" t="s">
        <v>133458</v>
      </c>
      <c r="C133851" s="1" t="s">
        <v>5</v>
      </c>
    </row>
    <row r="133852" spans="1:3" x14ac:dyDescent="0.2">
      <c r="A133852" s="1">
        <v>145585</v>
      </c>
      <c r="B133852" s="1" t="s">
        <v>133459</v>
      </c>
      <c r="C133852" s="1" t="s">
        <v>5</v>
      </c>
    </row>
    <row r="133853" spans="1:3" x14ac:dyDescent="0.2">
      <c r="A133853" s="1">
        <v>145586</v>
      </c>
      <c r="B133853" s="1" t="s">
        <v>133460</v>
      </c>
      <c r="C133853" s="1" t="s">
        <v>5</v>
      </c>
    </row>
    <row r="133854" spans="1:3" x14ac:dyDescent="0.2">
      <c r="A133854" s="1">
        <v>145587</v>
      </c>
      <c r="B133854" s="1" t="s">
        <v>133461</v>
      </c>
      <c r="C133854" s="1" t="s">
        <v>5</v>
      </c>
    </row>
    <row r="133855" spans="1:3" x14ac:dyDescent="0.2">
      <c r="A133855" s="1">
        <v>145588</v>
      </c>
      <c r="B133855" s="1" t="s">
        <v>133462</v>
      </c>
      <c r="C133855" s="1" t="s">
        <v>60</v>
      </c>
    </row>
    <row r="133856" spans="1:3" x14ac:dyDescent="0.2">
      <c r="A133856" s="1">
        <v>145589</v>
      </c>
      <c r="B133856" s="1" t="s">
        <v>133463</v>
      </c>
      <c r="C133856" s="1" t="s">
        <v>5</v>
      </c>
    </row>
    <row r="133857" spans="1:3" x14ac:dyDescent="0.2">
      <c r="A133857" s="1">
        <v>145590</v>
      </c>
      <c r="B133857" s="1" t="s">
        <v>133464</v>
      </c>
      <c r="C133857" s="1" t="s">
        <v>5</v>
      </c>
    </row>
    <row r="133858" spans="1:3" x14ac:dyDescent="0.2">
      <c r="A133858" s="1">
        <v>145591</v>
      </c>
      <c r="B133858" s="1" t="s">
        <v>133465</v>
      </c>
      <c r="C133858" s="1" t="s">
        <v>5</v>
      </c>
    </row>
    <row r="133859" spans="1:3" x14ac:dyDescent="0.2">
      <c r="A133859" s="1">
        <v>145592</v>
      </c>
      <c r="B133859" s="1" t="s">
        <v>133466</v>
      </c>
      <c r="C133859" s="1" t="s">
        <v>5</v>
      </c>
    </row>
    <row r="133860" spans="1:3" x14ac:dyDescent="0.2">
      <c r="A133860" s="1">
        <v>145593</v>
      </c>
      <c r="B133860" s="1" t="s">
        <v>133467</v>
      </c>
      <c r="C133860" s="1" t="s">
        <v>5</v>
      </c>
    </row>
    <row r="133861" spans="1:3" x14ac:dyDescent="0.2">
      <c r="A133861" s="1">
        <v>145594</v>
      </c>
      <c r="B133861" s="1" t="s">
        <v>133468</v>
      </c>
      <c r="C133861" s="1" t="s">
        <v>5</v>
      </c>
    </row>
    <row r="133862" spans="1:3" x14ac:dyDescent="0.2">
      <c r="A133862" s="1">
        <v>145595</v>
      </c>
      <c r="B133862" s="1" t="s">
        <v>133469</v>
      </c>
      <c r="C133862" s="1" t="s">
        <v>60</v>
      </c>
    </row>
    <row r="133863" spans="1:3" x14ac:dyDescent="0.2">
      <c r="A133863" s="1">
        <v>145596</v>
      </c>
      <c r="B133863" s="1" t="s">
        <v>133470</v>
      </c>
      <c r="C133863" s="1" t="s">
        <v>5</v>
      </c>
    </row>
    <row r="133864" spans="1:3" x14ac:dyDescent="0.2">
      <c r="A133864" s="1">
        <v>145597</v>
      </c>
      <c r="B133864" s="1" t="s">
        <v>133471</v>
      </c>
      <c r="C133864" s="1" t="s">
        <v>5</v>
      </c>
    </row>
    <row r="133865" spans="1:3" x14ac:dyDescent="0.2">
      <c r="A133865" s="1">
        <v>145598</v>
      </c>
      <c r="B133865" s="1" t="s">
        <v>133472</v>
      </c>
      <c r="C133865" s="1" t="s">
        <v>5</v>
      </c>
    </row>
    <row r="133866" spans="1:3" x14ac:dyDescent="0.2">
      <c r="A133866" s="1">
        <v>145599</v>
      </c>
      <c r="B133866" s="1" t="s">
        <v>133473</v>
      </c>
      <c r="C133866" s="1" t="s">
        <v>5</v>
      </c>
    </row>
    <row r="133867" spans="1:3" x14ac:dyDescent="0.2">
      <c r="A133867" s="1">
        <v>145600</v>
      </c>
      <c r="B133867" s="1" t="s">
        <v>133474</v>
      </c>
      <c r="C133867" s="1" t="s">
        <v>60</v>
      </c>
    </row>
    <row r="133868" spans="1:3" x14ac:dyDescent="0.2">
      <c r="A133868" s="1">
        <v>145601</v>
      </c>
      <c r="B133868" s="1" t="s">
        <v>133475</v>
      </c>
      <c r="C133868" s="1" t="s">
        <v>60</v>
      </c>
    </row>
    <row r="133869" spans="1:3" x14ac:dyDescent="0.2">
      <c r="A133869" s="1">
        <v>145602</v>
      </c>
      <c r="B133869" s="1" t="s">
        <v>133476</v>
      </c>
      <c r="C133869" s="1" t="s">
        <v>5</v>
      </c>
    </row>
    <row r="133870" spans="1:3" x14ac:dyDescent="0.2">
      <c r="A133870" s="1">
        <v>145603</v>
      </c>
      <c r="B133870" s="1" t="s">
        <v>133477</v>
      </c>
      <c r="C133870" s="1" t="s">
        <v>60</v>
      </c>
    </row>
    <row r="133871" spans="1:3" x14ac:dyDescent="0.2">
      <c r="A133871" s="1">
        <v>145604</v>
      </c>
      <c r="B133871" s="1" t="s">
        <v>133478</v>
      </c>
      <c r="C133871" s="1" t="s">
        <v>5</v>
      </c>
    </row>
    <row r="133872" spans="1:3" x14ac:dyDescent="0.2">
      <c r="A133872" s="1">
        <v>145605</v>
      </c>
      <c r="B133872" s="1" t="s">
        <v>133479</v>
      </c>
      <c r="C133872" s="1" t="s">
        <v>5</v>
      </c>
    </row>
    <row r="133873" spans="1:3" x14ac:dyDescent="0.2">
      <c r="A133873" s="1">
        <v>145606</v>
      </c>
      <c r="B133873" s="1" t="s">
        <v>133480</v>
      </c>
      <c r="C133873" s="1" t="s">
        <v>5</v>
      </c>
    </row>
    <row r="133874" spans="1:3" x14ac:dyDescent="0.2">
      <c r="A133874" s="1">
        <v>145607</v>
      </c>
      <c r="B133874" s="1" t="s">
        <v>133481</v>
      </c>
      <c r="C133874" s="1" t="s">
        <v>5</v>
      </c>
    </row>
    <row r="133875" spans="1:3" x14ac:dyDescent="0.2">
      <c r="A133875" s="1">
        <v>145608</v>
      </c>
      <c r="B133875" s="1" t="s">
        <v>133482</v>
      </c>
      <c r="C133875" s="1" t="s">
        <v>5</v>
      </c>
    </row>
    <row r="133876" spans="1:3" x14ac:dyDescent="0.2">
      <c r="A133876" s="1">
        <v>145609</v>
      </c>
      <c r="B133876" s="1" t="s">
        <v>133483</v>
      </c>
      <c r="C133876" s="1" t="s">
        <v>5</v>
      </c>
    </row>
    <row r="133877" spans="1:3" x14ac:dyDescent="0.2">
      <c r="A133877" s="1">
        <v>145610</v>
      </c>
      <c r="B133877" s="1" t="s">
        <v>133484</v>
      </c>
      <c r="C133877" s="1" t="s">
        <v>5</v>
      </c>
    </row>
    <row r="133878" spans="1:3" x14ac:dyDescent="0.2">
      <c r="A133878" s="1">
        <v>145611</v>
      </c>
      <c r="B133878" s="1" t="s">
        <v>133485</v>
      </c>
      <c r="C133878" s="1" t="s">
        <v>5</v>
      </c>
    </row>
    <row r="133879" spans="1:3" x14ac:dyDescent="0.2">
      <c r="A133879" s="1">
        <v>145612</v>
      </c>
      <c r="B133879" s="1" t="s">
        <v>133486</v>
      </c>
      <c r="C133879" s="1" t="s">
        <v>60</v>
      </c>
    </row>
    <row r="133880" spans="1:3" x14ac:dyDescent="0.2">
      <c r="A133880" s="1">
        <v>145613</v>
      </c>
      <c r="B133880" s="1" t="s">
        <v>133487</v>
      </c>
      <c r="C133880" s="1" t="s">
        <v>5</v>
      </c>
    </row>
    <row r="133881" spans="1:3" x14ac:dyDescent="0.2">
      <c r="A133881" s="1">
        <v>145614</v>
      </c>
      <c r="B133881" s="1" t="s">
        <v>133488</v>
      </c>
      <c r="C133881" s="1" t="s">
        <v>5</v>
      </c>
    </row>
    <row r="133882" spans="1:3" x14ac:dyDescent="0.2">
      <c r="A133882" s="1">
        <v>145615</v>
      </c>
      <c r="B133882" s="1" t="s">
        <v>133489</v>
      </c>
      <c r="C133882" s="1" t="s">
        <v>5</v>
      </c>
    </row>
    <row r="133883" spans="1:3" x14ac:dyDescent="0.2">
      <c r="A133883" s="1">
        <v>145616</v>
      </c>
      <c r="B133883" s="1" t="s">
        <v>133490</v>
      </c>
      <c r="C133883" s="1" t="s">
        <v>5</v>
      </c>
    </row>
    <row r="133884" spans="1:3" x14ac:dyDescent="0.2">
      <c r="A133884" s="1">
        <v>145617</v>
      </c>
      <c r="B133884" s="1" t="s">
        <v>133491</v>
      </c>
      <c r="C133884" s="1" t="s">
        <v>5</v>
      </c>
    </row>
    <row r="133885" spans="1:3" x14ac:dyDescent="0.2">
      <c r="A133885" s="1">
        <v>145618</v>
      </c>
      <c r="B133885" s="1" t="s">
        <v>133492</v>
      </c>
      <c r="C133885" s="1" t="s">
        <v>5</v>
      </c>
    </row>
    <row r="133886" spans="1:3" x14ac:dyDescent="0.2">
      <c r="A133886" s="1">
        <v>145619</v>
      </c>
      <c r="B133886" s="1" t="s">
        <v>133493</v>
      </c>
      <c r="C133886" s="1" t="s">
        <v>5</v>
      </c>
    </row>
    <row r="133887" spans="1:3" x14ac:dyDescent="0.2">
      <c r="A133887" s="1">
        <v>145620</v>
      </c>
      <c r="B133887" s="1" t="s">
        <v>133494</v>
      </c>
      <c r="C133887" s="1" t="s">
        <v>5</v>
      </c>
    </row>
    <row r="133888" spans="1:3" x14ac:dyDescent="0.2">
      <c r="A133888" s="1">
        <v>145621</v>
      </c>
      <c r="B133888" s="1" t="s">
        <v>133495</v>
      </c>
      <c r="C133888" s="1" t="s">
        <v>5</v>
      </c>
    </row>
    <row r="133889" spans="1:3" x14ac:dyDescent="0.2">
      <c r="A133889" s="1">
        <v>145622</v>
      </c>
      <c r="B133889" s="1" t="s">
        <v>133496</v>
      </c>
      <c r="C133889" s="1" t="s">
        <v>5</v>
      </c>
    </row>
    <row r="133890" spans="1:3" x14ac:dyDescent="0.2">
      <c r="A133890" s="1">
        <v>145623</v>
      </c>
      <c r="B133890" s="1" t="s">
        <v>133497</v>
      </c>
      <c r="C133890" s="1" t="s">
        <v>5</v>
      </c>
    </row>
    <row r="133891" spans="1:3" x14ac:dyDescent="0.2">
      <c r="A133891" s="1">
        <v>145624</v>
      </c>
      <c r="B133891" s="1" t="s">
        <v>133498</v>
      </c>
      <c r="C133891" s="1" t="s">
        <v>5</v>
      </c>
    </row>
    <row r="133892" spans="1:3" x14ac:dyDescent="0.2">
      <c r="A133892" s="1">
        <v>145625</v>
      </c>
      <c r="B133892" s="1" t="s">
        <v>133499</v>
      </c>
      <c r="C133892" s="1" t="s">
        <v>5</v>
      </c>
    </row>
    <row r="133893" spans="1:3" x14ac:dyDescent="0.2">
      <c r="A133893" s="1">
        <v>145626</v>
      </c>
      <c r="B133893" s="1" t="s">
        <v>133500</v>
      </c>
      <c r="C133893" s="1" t="s">
        <v>60</v>
      </c>
    </row>
    <row r="133894" spans="1:3" x14ac:dyDescent="0.2">
      <c r="A133894" s="1">
        <v>145627</v>
      </c>
      <c r="B133894" s="1" t="s">
        <v>133501</v>
      </c>
      <c r="C133894" s="1" t="s">
        <v>5</v>
      </c>
    </row>
    <row r="133895" spans="1:3" x14ac:dyDescent="0.2">
      <c r="A133895" s="1">
        <v>145628</v>
      </c>
      <c r="B133895" s="1" t="s">
        <v>133502</v>
      </c>
      <c r="C133895" s="1" t="s">
        <v>60</v>
      </c>
    </row>
    <row r="133896" spans="1:3" x14ac:dyDescent="0.2">
      <c r="A133896" s="1">
        <v>145629</v>
      </c>
      <c r="B133896" s="1" t="s">
        <v>133503</v>
      </c>
      <c r="C133896" s="1" t="s">
        <v>5</v>
      </c>
    </row>
    <row r="133897" spans="1:3" x14ac:dyDescent="0.2">
      <c r="A133897" s="1">
        <v>145630</v>
      </c>
      <c r="B133897" s="1" t="s">
        <v>133504</v>
      </c>
      <c r="C133897" s="1" t="s">
        <v>60</v>
      </c>
    </row>
    <row r="133898" spans="1:3" x14ac:dyDescent="0.2">
      <c r="A133898" s="1">
        <v>145631</v>
      </c>
      <c r="B133898" s="1" t="s">
        <v>133505</v>
      </c>
      <c r="C133898" s="1" t="s">
        <v>60</v>
      </c>
    </row>
    <row r="133899" spans="1:3" x14ac:dyDescent="0.2">
      <c r="A133899" s="1">
        <v>145632</v>
      </c>
      <c r="B133899" s="1" t="s">
        <v>133506</v>
      </c>
      <c r="C133899" s="1" t="s">
        <v>60</v>
      </c>
    </row>
    <row r="133900" spans="1:3" x14ac:dyDescent="0.2">
      <c r="A133900" s="1">
        <v>145633</v>
      </c>
      <c r="B133900" s="1" t="s">
        <v>133507</v>
      </c>
      <c r="C133900" s="1" t="s">
        <v>60</v>
      </c>
    </row>
    <row r="133901" spans="1:3" x14ac:dyDescent="0.2">
      <c r="A133901" s="1">
        <v>145634</v>
      </c>
      <c r="B133901" s="1" t="s">
        <v>133508</v>
      </c>
      <c r="C133901" s="1" t="s">
        <v>60</v>
      </c>
    </row>
    <row r="133902" spans="1:3" x14ac:dyDescent="0.2">
      <c r="A133902" s="1">
        <v>145635</v>
      </c>
      <c r="B133902" s="1" t="s">
        <v>133509</v>
      </c>
      <c r="C133902" s="1" t="s">
        <v>60</v>
      </c>
    </row>
    <row r="133903" spans="1:3" x14ac:dyDescent="0.2">
      <c r="A133903" s="1">
        <v>145636</v>
      </c>
      <c r="B133903" s="1" t="s">
        <v>133510</v>
      </c>
      <c r="C133903" s="1" t="s">
        <v>5</v>
      </c>
    </row>
    <row r="133904" spans="1:3" x14ac:dyDescent="0.2">
      <c r="A133904" s="1">
        <v>145637</v>
      </c>
      <c r="B133904" s="1" t="s">
        <v>133511</v>
      </c>
      <c r="C133904" s="1" t="s">
        <v>5</v>
      </c>
    </row>
    <row r="133905" spans="1:3" x14ac:dyDescent="0.2">
      <c r="A133905" s="1">
        <v>145638</v>
      </c>
      <c r="B133905" s="1" t="s">
        <v>133512</v>
      </c>
      <c r="C133905" s="1" t="s">
        <v>60</v>
      </c>
    </row>
    <row r="133906" spans="1:3" x14ac:dyDescent="0.2">
      <c r="A133906" s="1">
        <v>145639</v>
      </c>
      <c r="B133906" s="1" t="s">
        <v>133513</v>
      </c>
      <c r="C133906" s="1" t="s">
        <v>60</v>
      </c>
    </row>
    <row r="133907" spans="1:3" x14ac:dyDescent="0.2">
      <c r="A133907" s="1">
        <v>145640</v>
      </c>
      <c r="B133907" s="1" t="s">
        <v>133514</v>
      </c>
      <c r="C133907" s="1" t="s">
        <v>60</v>
      </c>
    </row>
    <row r="133908" spans="1:3" x14ac:dyDescent="0.2">
      <c r="A133908" s="1">
        <v>145641</v>
      </c>
      <c r="B133908" s="1" t="s">
        <v>133515</v>
      </c>
      <c r="C133908" s="1" t="s">
        <v>60</v>
      </c>
    </row>
    <row r="133909" spans="1:3" x14ac:dyDescent="0.2">
      <c r="A133909" s="1">
        <v>145642</v>
      </c>
      <c r="B133909" s="1" t="s">
        <v>133516</v>
      </c>
      <c r="C133909" s="1" t="s">
        <v>60</v>
      </c>
    </row>
    <row r="133910" spans="1:3" x14ac:dyDescent="0.2">
      <c r="A133910" s="1">
        <v>145643</v>
      </c>
      <c r="B133910" s="1" t="s">
        <v>133517</v>
      </c>
      <c r="C133910" s="1" t="s">
        <v>60</v>
      </c>
    </row>
    <row r="133911" spans="1:3" x14ac:dyDescent="0.2">
      <c r="A133911" s="1">
        <v>145644</v>
      </c>
      <c r="B133911" s="1" t="s">
        <v>133518</v>
      </c>
      <c r="C133911" s="1" t="s">
        <v>60</v>
      </c>
    </row>
    <row r="133912" spans="1:3" x14ac:dyDescent="0.2">
      <c r="A133912" s="1">
        <v>145645</v>
      </c>
      <c r="B133912" s="1" t="s">
        <v>133519</v>
      </c>
      <c r="C133912" s="1" t="s">
        <v>60</v>
      </c>
    </row>
    <row r="133913" spans="1:3" x14ac:dyDescent="0.2">
      <c r="A133913" s="1">
        <v>145646</v>
      </c>
      <c r="B133913" s="1" t="s">
        <v>133520</v>
      </c>
      <c r="C133913" s="1" t="s">
        <v>60</v>
      </c>
    </row>
    <row r="133914" spans="1:3" x14ac:dyDescent="0.2">
      <c r="A133914" s="1">
        <v>145647</v>
      </c>
      <c r="B133914" s="1" t="s">
        <v>133521</v>
      </c>
      <c r="C133914" s="1" t="s">
        <v>60</v>
      </c>
    </row>
    <row r="133915" spans="1:3" x14ac:dyDescent="0.2">
      <c r="A133915" s="1">
        <v>145648</v>
      </c>
      <c r="B133915" s="1" t="s">
        <v>133522</v>
      </c>
      <c r="C133915" s="1" t="s">
        <v>5</v>
      </c>
    </row>
    <row r="133916" spans="1:3" x14ac:dyDescent="0.2">
      <c r="A133916" s="1">
        <v>145649</v>
      </c>
      <c r="B133916" s="1" t="s">
        <v>133523</v>
      </c>
      <c r="C133916" s="1" t="s">
        <v>60</v>
      </c>
    </row>
    <row r="133917" spans="1:3" x14ac:dyDescent="0.2">
      <c r="A133917" s="1">
        <v>145650</v>
      </c>
      <c r="B133917" s="1" t="s">
        <v>133524</v>
      </c>
      <c r="C133917" s="1" t="s">
        <v>60</v>
      </c>
    </row>
    <row r="133918" spans="1:3" x14ac:dyDescent="0.2">
      <c r="A133918" s="1">
        <v>145651</v>
      </c>
      <c r="B133918" s="1" t="s">
        <v>133525</v>
      </c>
      <c r="C133918" s="1" t="s">
        <v>60</v>
      </c>
    </row>
    <row r="133919" spans="1:3" x14ac:dyDescent="0.2">
      <c r="A133919" s="1">
        <v>145652</v>
      </c>
      <c r="B133919" s="1" t="s">
        <v>133526</v>
      </c>
      <c r="C133919" s="1" t="s">
        <v>5</v>
      </c>
    </row>
    <row r="133920" spans="1:3" x14ac:dyDescent="0.2">
      <c r="A133920" s="1">
        <v>145653</v>
      </c>
      <c r="B133920" s="1" t="s">
        <v>133527</v>
      </c>
      <c r="C133920" s="1" t="s">
        <v>60</v>
      </c>
    </row>
    <row r="133921" spans="1:3" x14ac:dyDescent="0.2">
      <c r="A133921" s="1">
        <v>145654</v>
      </c>
      <c r="B133921" s="1" t="s">
        <v>133528</v>
      </c>
      <c r="C133921" s="1" t="s">
        <v>60</v>
      </c>
    </row>
    <row r="133922" spans="1:3" x14ac:dyDescent="0.2">
      <c r="A133922" s="1">
        <v>145655</v>
      </c>
      <c r="B133922" s="1" t="s">
        <v>133529</v>
      </c>
      <c r="C133922" s="1" t="s">
        <v>60</v>
      </c>
    </row>
    <row r="133923" spans="1:3" x14ac:dyDescent="0.2">
      <c r="A133923" s="1">
        <v>145656</v>
      </c>
      <c r="B133923" s="1" t="s">
        <v>133530</v>
      </c>
      <c r="C133923" s="1" t="s">
        <v>60</v>
      </c>
    </row>
    <row r="133924" spans="1:3" x14ac:dyDescent="0.2">
      <c r="A133924" s="1">
        <v>145657</v>
      </c>
      <c r="B133924" s="1" t="s">
        <v>133531</v>
      </c>
      <c r="C133924" s="1" t="s">
        <v>60</v>
      </c>
    </row>
    <row r="133925" spans="1:3" x14ac:dyDescent="0.2">
      <c r="A133925" s="1">
        <v>145658</v>
      </c>
      <c r="B133925" s="1" t="s">
        <v>133532</v>
      </c>
      <c r="C133925" s="1" t="s">
        <v>60</v>
      </c>
    </row>
    <row r="133926" spans="1:3" x14ac:dyDescent="0.2">
      <c r="A133926" s="1">
        <v>145659</v>
      </c>
      <c r="B133926" s="1" t="s">
        <v>133533</v>
      </c>
      <c r="C133926" s="1" t="s">
        <v>60</v>
      </c>
    </row>
    <row r="133927" spans="1:3" x14ac:dyDescent="0.2">
      <c r="A133927" s="1">
        <v>145660</v>
      </c>
      <c r="B133927" s="1" t="s">
        <v>133534</v>
      </c>
      <c r="C133927" s="1" t="s">
        <v>60</v>
      </c>
    </row>
    <row r="133928" spans="1:3" x14ac:dyDescent="0.2">
      <c r="A133928" s="1">
        <v>145661</v>
      </c>
      <c r="B133928" s="1" t="s">
        <v>133535</v>
      </c>
      <c r="C133928" s="1" t="s">
        <v>60</v>
      </c>
    </row>
    <row r="133929" spans="1:3" x14ac:dyDescent="0.2">
      <c r="A133929" s="1">
        <v>145662</v>
      </c>
      <c r="B133929" s="1" t="s">
        <v>133536</v>
      </c>
      <c r="C133929" s="1" t="s">
        <v>60</v>
      </c>
    </row>
    <row r="133930" spans="1:3" x14ac:dyDescent="0.2">
      <c r="A133930" s="1">
        <v>145663</v>
      </c>
      <c r="B133930" s="1" t="s">
        <v>133537</v>
      </c>
      <c r="C133930" s="1" t="s">
        <v>60</v>
      </c>
    </row>
    <row r="133931" spans="1:3" x14ac:dyDescent="0.2">
      <c r="A133931" s="1">
        <v>145664</v>
      </c>
      <c r="B133931" s="1" t="s">
        <v>133538</v>
      </c>
      <c r="C133931" s="1" t="s">
        <v>5</v>
      </c>
    </row>
    <row r="133932" spans="1:3" x14ac:dyDescent="0.2">
      <c r="A133932" s="1">
        <v>145665</v>
      </c>
      <c r="B133932" s="1" t="s">
        <v>133539</v>
      </c>
      <c r="C133932" s="1" t="s">
        <v>60</v>
      </c>
    </row>
    <row r="133933" spans="1:3" x14ac:dyDescent="0.2">
      <c r="A133933" s="1">
        <v>145666</v>
      </c>
      <c r="B133933" s="1" t="s">
        <v>133540</v>
      </c>
      <c r="C133933" s="1" t="s">
        <v>60</v>
      </c>
    </row>
    <row r="133934" spans="1:3" x14ac:dyDescent="0.2">
      <c r="A133934" s="1">
        <v>145667</v>
      </c>
      <c r="B133934" s="1" t="s">
        <v>133541</v>
      </c>
      <c r="C133934" s="1" t="s">
        <v>60</v>
      </c>
    </row>
    <row r="133935" spans="1:3" x14ac:dyDescent="0.2">
      <c r="A133935" s="1">
        <v>145668</v>
      </c>
      <c r="B133935" s="1" t="s">
        <v>133542</v>
      </c>
      <c r="C133935" s="1" t="s">
        <v>60</v>
      </c>
    </row>
    <row r="133936" spans="1:3" x14ac:dyDescent="0.2">
      <c r="A133936" s="1">
        <v>145669</v>
      </c>
      <c r="B133936" s="1" t="s">
        <v>133543</v>
      </c>
      <c r="C133936" s="1" t="s">
        <v>60</v>
      </c>
    </row>
    <row r="133937" spans="1:3" x14ac:dyDescent="0.2">
      <c r="A133937" s="1">
        <v>145670</v>
      </c>
      <c r="B133937" s="1" t="s">
        <v>133544</v>
      </c>
      <c r="C133937" s="1" t="s">
        <v>60</v>
      </c>
    </row>
    <row r="133938" spans="1:3" x14ac:dyDescent="0.2">
      <c r="A133938" s="1">
        <v>145671</v>
      </c>
      <c r="B133938" s="1" t="s">
        <v>133545</v>
      </c>
      <c r="C133938" s="1" t="s">
        <v>60</v>
      </c>
    </row>
    <row r="133939" spans="1:3" x14ac:dyDescent="0.2">
      <c r="A133939" s="1">
        <v>145672</v>
      </c>
      <c r="B133939" s="1" t="s">
        <v>133546</v>
      </c>
      <c r="C133939" s="1" t="s">
        <v>60</v>
      </c>
    </row>
    <row r="133940" spans="1:3" x14ac:dyDescent="0.2">
      <c r="A133940" s="1">
        <v>145673</v>
      </c>
      <c r="B133940" s="1" t="s">
        <v>133547</v>
      </c>
      <c r="C133940" s="1" t="s">
        <v>5</v>
      </c>
    </row>
    <row r="133941" spans="1:3" x14ac:dyDescent="0.2">
      <c r="A133941" s="1">
        <v>145674</v>
      </c>
      <c r="B133941" s="1" t="s">
        <v>133548</v>
      </c>
      <c r="C133941" s="1" t="s">
        <v>60</v>
      </c>
    </row>
    <row r="133942" spans="1:3" x14ac:dyDescent="0.2">
      <c r="A133942" s="1">
        <v>145675</v>
      </c>
      <c r="B133942" s="1" t="s">
        <v>133549</v>
      </c>
      <c r="C133942" s="1" t="s">
        <v>60</v>
      </c>
    </row>
    <row r="133943" spans="1:3" x14ac:dyDescent="0.2">
      <c r="A133943" s="1">
        <v>145676</v>
      </c>
      <c r="B133943" s="1" t="s">
        <v>133550</v>
      </c>
      <c r="C133943" s="1" t="s">
        <v>60</v>
      </c>
    </row>
    <row r="133944" spans="1:3" x14ac:dyDescent="0.2">
      <c r="A133944" s="1">
        <v>145677</v>
      </c>
      <c r="B133944" s="1" t="s">
        <v>133551</v>
      </c>
      <c r="C133944" s="1" t="s">
        <v>60</v>
      </c>
    </row>
    <row r="133945" spans="1:3" x14ac:dyDescent="0.2">
      <c r="A133945" s="1">
        <v>145678</v>
      </c>
      <c r="B133945" s="1" t="s">
        <v>133552</v>
      </c>
      <c r="C133945" s="1" t="s">
        <v>60</v>
      </c>
    </row>
    <row r="133946" spans="1:3" x14ac:dyDescent="0.2">
      <c r="A133946" s="1">
        <v>145679</v>
      </c>
      <c r="B133946" s="1" t="s">
        <v>133553</v>
      </c>
      <c r="C133946" s="1" t="s">
        <v>60</v>
      </c>
    </row>
    <row r="133947" spans="1:3" x14ac:dyDescent="0.2">
      <c r="A133947" s="1">
        <v>145680</v>
      </c>
      <c r="B133947" s="1" t="s">
        <v>133554</v>
      </c>
      <c r="C133947" s="1" t="s">
        <v>60</v>
      </c>
    </row>
    <row r="133948" spans="1:3" x14ac:dyDescent="0.2">
      <c r="A133948" s="1">
        <v>145681</v>
      </c>
      <c r="B133948" s="1" t="s">
        <v>133555</v>
      </c>
      <c r="C133948" s="1" t="s">
        <v>60</v>
      </c>
    </row>
    <row r="133949" spans="1:3" x14ac:dyDescent="0.2">
      <c r="A133949" s="1">
        <v>145682</v>
      </c>
      <c r="B133949" s="1" t="s">
        <v>133556</v>
      </c>
      <c r="C133949" s="1" t="s">
        <v>60</v>
      </c>
    </row>
    <row r="133950" spans="1:3" x14ac:dyDescent="0.2">
      <c r="A133950" s="1">
        <v>145683</v>
      </c>
      <c r="B133950" s="1" t="s">
        <v>133557</v>
      </c>
      <c r="C133950" s="1" t="s">
        <v>60</v>
      </c>
    </row>
    <row r="133951" spans="1:3" x14ac:dyDescent="0.2">
      <c r="A133951" s="1">
        <v>145684</v>
      </c>
      <c r="B133951" s="1" t="s">
        <v>133558</v>
      </c>
      <c r="C133951" s="1" t="s">
        <v>60</v>
      </c>
    </row>
    <row r="133952" spans="1:3" x14ac:dyDescent="0.2">
      <c r="A133952" s="1">
        <v>145685</v>
      </c>
      <c r="B133952" s="1" t="s">
        <v>133559</v>
      </c>
      <c r="C133952" s="1" t="s">
        <v>60</v>
      </c>
    </row>
    <row r="133953" spans="1:3" x14ac:dyDescent="0.2">
      <c r="A133953" s="1">
        <v>145686</v>
      </c>
      <c r="B133953" s="1" t="s">
        <v>133560</v>
      </c>
      <c r="C133953" s="1" t="s">
        <v>60</v>
      </c>
    </row>
    <row r="133954" spans="1:3" x14ac:dyDescent="0.2">
      <c r="A133954" s="1">
        <v>145687</v>
      </c>
      <c r="B133954" s="1" t="s">
        <v>133561</v>
      </c>
      <c r="C133954" s="1" t="s">
        <v>60</v>
      </c>
    </row>
    <row r="133955" spans="1:3" x14ac:dyDescent="0.2">
      <c r="A133955" s="1">
        <v>145688</v>
      </c>
      <c r="B133955" s="1" t="s">
        <v>133562</v>
      </c>
      <c r="C133955" s="1" t="s">
        <v>60</v>
      </c>
    </row>
    <row r="133956" spans="1:3" x14ac:dyDescent="0.2">
      <c r="A133956" s="1">
        <v>145689</v>
      </c>
      <c r="B133956" s="1" t="s">
        <v>133563</v>
      </c>
      <c r="C133956" s="1" t="s">
        <v>60</v>
      </c>
    </row>
    <row r="133957" spans="1:3" x14ac:dyDescent="0.2">
      <c r="A133957" s="1">
        <v>145690</v>
      </c>
      <c r="B133957" s="1" t="s">
        <v>133564</v>
      </c>
      <c r="C133957" s="1" t="s">
        <v>60</v>
      </c>
    </row>
    <row r="133958" spans="1:3" x14ac:dyDescent="0.2">
      <c r="A133958" s="1">
        <v>145691</v>
      </c>
      <c r="B133958" s="1" t="s">
        <v>133565</v>
      </c>
      <c r="C133958" s="1" t="s">
        <v>60</v>
      </c>
    </row>
    <row r="133959" spans="1:3" x14ac:dyDescent="0.2">
      <c r="A133959" s="1">
        <v>145692</v>
      </c>
      <c r="B133959" s="1" t="s">
        <v>133566</v>
      </c>
      <c r="C133959" s="1" t="s">
        <v>60</v>
      </c>
    </row>
    <row r="133960" spans="1:3" x14ac:dyDescent="0.2">
      <c r="A133960" s="1">
        <v>145693</v>
      </c>
      <c r="B133960" s="1" t="s">
        <v>133567</v>
      </c>
      <c r="C133960" s="1" t="s">
        <v>60</v>
      </c>
    </row>
    <row r="133961" spans="1:3" x14ac:dyDescent="0.2">
      <c r="A133961" s="1">
        <v>145694</v>
      </c>
      <c r="B133961" s="1" t="s">
        <v>133568</v>
      </c>
      <c r="C133961" s="1" t="s">
        <v>60</v>
      </c>
    </row>
    <row r="133962" spans="1:3" x14ac:dyDescent="0.2">
      <c r="A133962" s="1">
        <v>145695</v>
      </c>
      <c r="B133962" s="1" t="s">
        <v>133569</v>
      </c>
      <c r="C133962" s="1" t="s">
        <v>60</v>
      </c>
    </row>
    <row r="133963" spans="1:3" x14ac:dyDescent="0.2">
      <c r="A133963" s="1">
        <v>145696</v>
      </c>
      <c r="B133963" s="1" t="s">
        <v>133570</v>
      </c>
      <c r="C133963" s="1" t="s">
        <v>60</v>
      </c>
    </row>
    <row r="133964" spans="1:3" x14ac:dyDescent="0.2">
      <c r="A133964" s="1">
        <v>145697</v>
      </c>
      <c r="B133964" s="1" t="s">
        <v>133571</v>
      </c>
      <c r="C133964" s="1" t="s">
        <v>60</v>
      </c>
    </row>
    <row r="133965" spans="1:3" x14ac:dyDescent="0.2">
      <c r="A133965" s="1">
        <v>145698</v>
      </c>
      <c r="B133965" s="1" t="s">
        <v>133572</v>
      </c>
      <c r="C133965" s="1" t="s">
        <v>60</v>
      </c>
    </row>
    <row r="133966" spans="1:3" x14ac:dyDescent="0.2">
      <c r="A133966" s="1">
        <v>145699</v>
      </c>
      <c r="B133966" s="1" t="s">
        <v>133573</v>
      </c>
      <c r="C133966" s="1" t="s">
        <v>60</v>
      </c>
    </row>
    <row r="133967" spans="1:3" x14ac:dyDescent="0.2">
      <c r="A133967" s="1">
        <v>145700</v>
      </c>
      <c r="B133967" s="1" t="s">
        <v>133574</v>
      </c>
      <c r="C133967" s="1" t="s">
        <v>307</v>
      </c>
    </row>
    <row r="133968" spans="1:3" x14ac:dyDescent="0.2">
      <c r="A133968" s="1">
        <v>145701</v>
      </c>
      <c r="B133968" s="1" t="s">
        <v>133575</v>
      </c>
      <c r="C133968" s="1" t="s">
        <v>60</v>
      </c>
    </row>
    <row r="133969" spans="1:3" x14ac:dyDescent="0.2">
      <c r="A133969" s="1">
        <v>145702</v>
      </c>
      <c r="B133969" s="1" t="s">
        <v>133576</v>
      </c>
      <c r="C133969" s="1" t="s">
        <v>60</v>
      </c>
    </row>
    <row r="133970" spans="1:3" x14ac:dyDescent="0.2">
      <c r="A133970" s="1">
        <v>145703</v>
      </c>
      <c r="B133970" s="1" t="s">
        <v>133577</v>
      </c>
      <c r="C133970" s="1" t="s">
        <v>60</v>
      </c>
    </row>
    <row r="133971" spans="1:3" x14ac:dyDescent="0.2">
      <c r="A133971" s="1">
        <v>145705</v>
      </c>
      <c r="B133971" s="1" t="s">
        <v>133578</v>
      </c>
      <c r="C133971" s="1" t="s">
        <v>60</v>
      </c>
    </row>
    <row r="133972" spans="1:3" x14ac:dyDescent="0.2">
      <c r="A133972" s="1">
        <v>145707</v>
      </c>
      <c r="B133972" s="1" t="s">
        <v>133579</v>
      </c>
      <c r="C133972" s="1" t="s">
        <v>60</v>
      </c>
    </row>
    <row r="133973" spans="1:3" x14ac:dyDescent="0.2">
      <c r="A133973" s="1">
        <v>145710</v>
      </c>
      <c r="B133973" s="1" t="s">
        <v>133580</v>
      </c>
      <c r="C133973" s="1" t="s">
        <v>307</v>
      </c>
    </row>
    <row r="133974" spans="1:3" x14ac:dyDescent="0.2">
      <c r="A133974" s="1">
        <v>145714</v>
      </c>
      <c r="B133974" s="1" t="s">
        <v>133581</v>
      </c>
      <c r="C133974" s="1" t="s">
        <v>307</v>
      </c>
    </row>
    <row r="133975" spans="1:3" x14ac:dyDescent="0.2">
      <c r="A133975" s="1">
        <v>145718</v>
      </c>
      <c r="B133975" s="1" t="s">
        <v>133582</v>
      </c>
      <c r="C133975" s="1" t="s">
        <v>307</v>
      </c>
    </row>
    <row r="133976" spans="1:3" x14ac:dyDescent="0.2">
      <c r="A133976" s="1">
        <v>145720</v>
      </c>
      <c r="B133976" s="1" t="s">
        <v>133583</v>
      </c>
      <c r="C133976" s="1" t="s">
        <v>307</v>
      </c>
    </row>
    <row r="133977" spans="1:3" x14ac:dyDescent="0.2">
      <c r="A133977" s="1">
        <v>145721</v>
      </c>
      <c r="B133977" s="1" t="s">
        <v>133584</v>
      </c>
      <c r="C133977" s="1" t="s">
        <v>307</v>
      </c>
    </row>
    <row r="133978" spans="1:3" x14ac:dyDescent="0.2">
      <c r="A133978" s="1">
        <v>145722</v>
      </c>
      <c r="B133978" s="1" t="s">
        <v>133585</v>
      </c>
      <c r="C133978" s="1" t="s">
        <v>307</v>
      </c>
    </row>
    <row r="133979" spans="1:3" x14ac:dyDescent="0.2">
      <c r="A133979" s="1">
        <v>145723</v>
      </c>
      <c r="B133979" s="1" t="s">
        <v>133586</v>
      </c>
      <c r="C133979" s="1" t="s">
        <v>307</v>
      </c>
    </row>
    <row r="133980" spans="1:3" x14ac:dyDescent="0.2">
      <c r="A133980" s="1">
        <v>145724</v>
      </c>
      <c r="B133980" s="1" t="s">
        <v>133587</v>
      </c>
      <c r="C133980" s="1" t="s">
        <v>307</v>
      </c>
    </row>
    <row r="133981" spans="1:3" x14ac:dyDescent="0.2">
      <c r="A133981" s="1">
        <v>145725</v>
      </c>
      <c r="B133981" s="1" t="s">
        <v>133588</v>
      </c>
      <c r="C133981" s="1" t="s">
        <v>307</v>
      </c>
    </row>
    <row r="133982" spans="1:3" x14ac:dyDescent="0.2">
      <c r="A133982" s="1">
        <v>145726</v>
      </c>
      <c r="B133982" s="1" t="s">
        <v>133589</v>
      </c>
      <c r="C133982" s="1" t="s">
        <v>60</v>
      </c>
    </row>
    <row r="133983" spans="1:3" x14ac:dyDescent="0.2">
      <c r="A133983" s="1">
        <v>145727</v>
      </c>
      <c r="B133983" s="1" t="s">
        <v>133590</v>
      </c>
      <c r="C133983" s="1" t="s">
        <v>307</v>
      </c>
    </row>
    <row r="133984" spans="1:3" x14ac:dyDescent="0.2">
      <c r="A133984" s="1">
        <v>145728</v>
      </c>
      <c r="B133984" s="1" t="s">
        <v>133591</v>
      </c>
      <c r="C133984" s="1" t="s">
        <v>307</v>
      </c>
    </row>
    <row r="133985" spans="1:3" x14ac:dyDescent="0.2">
      <c r="A133985" s="1">
        <v>145729</v>
      </c>
      <c r="B133985" s="1" t="s">
        <v>133592</v>
      </c>
      <c r="C133985" s="1" t="s">
        <v>60</v>
      </c>
    </row>
    <row r="133986" spans="1:3" x14ac:dyDescent="0.2">
      <c r="A133986" s="1">
        <v>145730</v>
      </c>
      <c r="B133986" s="1" t="s">
        <v>133593</v>
      </c>
      <c r="C133986" s="1" t="s">
        <v>307</v>
      </c>
    </row>
    <row r="133987" spans="1:3" x14ac:dyDescent="0.2">
      <c r="A133987" s="1">
        <v>145731</v>
      </c>
      <c r="B133987" s="1" t="s">
        <v>133594</v>
      </c>
      <c r="C133987" s="1" t="s">
        <v>307</v>
      </c>
    </row>
    <row r="133988" spans="1:3" x14ac:dyDescent="0.2">
      <c r="A133988" s="1">
        <v>145732</v>
      </c>
      <c r="B133988" s="1" t="s">
        <v>133595</v>
      </c>
      <c r="C133988" s="1" t="s">
        <v>60</v>
      </c>
    </row>
    <row r="133989" spans="1:3" x14ac:dyDescent="0.2">
      <c r="A133989" s="1">
        <v>145733</v>
      </c>
      <c r="B133989" s="1" t="s">
        <v>133596</v>
      </c>
      <c r="C133989" s="1" t="s">
        <v>307</v>
      </c>
    </row>
    <row r="133990" spans="1:3" x14ac:dyDescent="0.2">
      <c r="A133990" s="1">
        <v>145734</v>
      </c>
      <c r="B133990" s="1" t="s">
        <v>133597</v>
      </c>
      <c r="C133990" s="1" t="s">
        <v>307</v>
      </c>
    </row>
    <row r="133991" spans="1:3" x14ac:dyDescent="0.2">
      <c r="A133991" s="1">
        <v>145735</v>
      </c>
      <c r="B133991" s="1" t="s">
        <v>133598</v>
      </c>
      <c r="C133991" s="1" t="s">
        <v>307</v>
      </c>
    </row>
    <row r="133992" spans="1:3" x14ac:dyDescent="0.2">
      <c r="A133992" s="1">
        <v>145736</v>
      </c>
      <c r="B133992" s="1" t="s">
        <v>133599</v>
      </c>
      <c r="C133992" s="1" t="s">
        <v>307</v>
      </c>
    </row>
    <row r="133993" spans="1:3" x14ac:dyDescent="0.2">
      <c r="A133993" s="1">
        <v>145737</v>
      </c>
      <c r="B133993" s="1" t="s">
        <v>133600</v>
      </c>
      <c r="C133993" s="1" t="s">
        <v>307</v>
      </c>
    </row>
    <row r="133994" spans="1:3" x14ac:dyDescent="0.2">
      <c r="A133994" s="1">
        <v>145738</v>
      </c>
      <c r="B133994" s="1" t="s">
        <v>133601</v>
      </c>
      <c r="C133994" s="1" t="s">
        <v>307</v>
      </c>
    </row>
    <row r="133995" spans="1:3" x14ac:dyDescent="0.2">
      <c r="A133995" s="1">
        <v>145739</v>
      </c>
      <c r="B133995" s="1" t="s">
        <v>133602</v>
      </c>
      <c r="C133995" s="1" t="s">
        <v>307</v>
      </c>
    </row>
    <row r="133996" spans="1:3" x14ac:dyDescent="0.2">
      <c r="A133996" s="1">
        <v>145740</v>
      </c>
      <c r="B133996" s="1" t="s">
        <v>133603</v>
      </c>
      <c r="C133996" s="1" t="s">
        <v>307</v>
      </c>
    </row>
    <row r="133997" spans="1:3" x14ac:dyDescent="0.2">
      <c r="A133997" s="1">
        <v>145741</v>
      </c>
      <c r="B133997" s="1" t="s">
        <v>133604</v>
      </c>
      <c r="C133997" s="1" t="s">
        <v>307</v>
      </c>
    </row>
    <row r="133998" spans="1:3" x14ac:dyDescent="0.2">
      <c r="A133998" s="1">
        <v>145742</v>
      </c>
      <c r="B133998" s="1" t="s">
        <v>133605</v>
      </c>
      <c r="C133998" s="1" t="s">
        <v>307</v>
      </c>
    </row>
    <row r="133999" spans="1:3" x14ac:dyDescent="0.2">
      <c r="A133999" s="1">
        <v>145743</v>
      </c>
      <c r="B133999" s="1" t="s">
        <v>133606</v>
      </c>
      <c r="C133999" s="1" t="s">
        <v>5</v>
      </c>
    </row>
    <row r="134000" spans="1:3" x14ac:dyDescent="0.2">
      <c r="A134000" s="1">
        <v>145744</v>
      </c>
      <c r="B134000" s="1" t="s">
        <v>133607</v>
      </c>
      <c r="C134000" s="1" t="s">
        <v>307</v>
      </c>
    </row>
    <row r="134001" spans="1:3" x14ac:dyDescent="0.2">
      <c r="A134001" s="1">
        <v>145746</v>
      </c>
      <c r="B134001" s="1" t="s">
        <v>133608</v>
      </c>
      <c r="C134001" s="1" t="s">
        <v>307</v>
      </c>
    </row>
    <row r="134002" spans="1:3" x14ac:dyDescent="0.2">
      <c r="A134002" s="1">
        <v>145747</v>
      </c>
      <c r="B134002" s="1" t="s">
        <v>133609</v>
      </c>
      <c r="C134002" s="1" t="s">
        <v>60</v>
      </c>
    </row>
    <row r="134003" spans="1:3" x14ac:dyDescent="0.2">
      <c r="A134003" s="1">
        <v>145748</v>
      </c>
      <c r="B134003" s="1" t="s">
        <v>133610</v>
      </c>
      <c r="C134003" s="1" t="s">
        <v>307</v>
      </c>
    </row>
    <row r="134004" spans="1:3" x14ac:dyDescent="0.2">
      <c r="A134004" s="1">
        <v>145750</v>
      </c>
      <c r="B134004" s="1" t="s">
        <v>133611</v>
      </c>
      <c r="C134004" s="1" t="s">
        <v>307</v>
      </c>
    </row>
    <row r="134005" spans="1:3" x14ac:dyDescent="0.2">
      <c r="A134005" s="1">
        <v>145751</v>
      </c>
      <c r="B134005" s="1" t="s">
        <v>133612</v>
      </c>
      <c r="C134005" s="1" t="s">
        <v>5</v>
      </c>
    </row>
    <row r="134006" spans="1:3" x14ac:dyDescent="0.2">
      <c r="A134006" s="1">
        <v>145752</v>
      </c>
      <c r="B134006" s="1" t="s">
        <v>133613</v>
      </c>
      <c r="C134006" s="1" t="s">
        <v>307</v>
      </c>
    </row>
    <row r="134007" spans="1:3" x14ac:dyDescent="0.2">
      <c r="A134007" s="1">
        <v>145753</v>
      </c>
      <c r="B134007" s="1" t="s">
        <v>133614</v>
      </c>
      <c r="C134007" s="1" t="s">
        <v>60</v>
      </c>
    </row>
    <row r="134008" spans="1:3" x14ac:dyDescent="0.2">
      <c r="A134008" s="1">
        <v>145754</v>
      </c>
      <c r="B134008" s="1" t="s">
        <v>133615</v>
      </c>
      <c r="C134008" s="1" t="s">
        <v>307</v>
      </c>
    </row>
    <row r="134009" spans="1:3" x14ac:dyDescent="0.2">
      <c r="A134009" s="1">
        <v>145755</v>
      </c>
      <c r="B134009" s="1" t="s">
        <v>133616</v>
      </c>
      <c r="C134009" s="1" t="s">
        <v>60</v>
      </c>
    </row>
    <row r="134010" spans="1:3" x14ac:dyDescent="0.2">
      <c r="A134010" s="1">
        <v>145756</v>
      </c>
      <c r="B134010" s="1" t="s">
        <v>133617</v>
      </c>
      <c r="C134010" s="1" t="s">
        <v>307</v>
      </c>
    </row>
    <row r="134011" spans="1:3" x14ac:dyDescent="0.2">
      <c r="A134011" s="1">
        <v>145757</v>
      </c>
      <c r="B134011" s="1" t="s">
        <v>133618</v>
      </c>
      <c r="C134011" s="1" t="s">
        <v>60</v>
      </c>
    </row>
    <row r="134012" spans="1:3" x14ac:dyDescent="0.2">
      <c r="A134012" s="1">
        <v>145758</v>
      </c>
      <c r="B134012" s="1" t="s">
        <v>133619</v>
      </c>
      <c r="C134012" s="1" t="s">
        <v>60</v>
      </c>
    </row>
    <row r="134013" spans="1:3" x14ac:dyDescent="0.2">
      <c r="A134013" s="1">
        <v>145759</v>
      </c>
      <c r="B134013" s="1" t="s">
        <v>133620</v>
      </c>
      <c r="C134013" s="1" t="s">
        <v>60</v>
      </c>
    </row>
    <row r="134014" spans="1:3" x14ac:dyDescent="0.2">
      <c r="A134014" s="1">
        <v>145760</v>
      </c>
      <c r="B134014" s="1" t="s">
        <v>133621</v>
      </c>
      <c r="C134014" s="1" t="s">
        <v>307</v>
      </c>
    </row>
    <row r="134015" spans="1:3" x14ac:dyDescent="0.2">
      <c r="A134015" s="1">
        <v>145761</v>
      </c>
      <c r="B134015" s="1" t="s">
        <v>133622</v>
      </c>
      <c r="C134015" s="1" t="s">
        <v>60</v>
      </c>
    </row>
    <row r="134016" spans="1:3" x14ac:dyDescent="0.2">
      <c r="A134016" s="1">
        <v>145762</v>
      </c>
      <c r="B134016" s="1" t="s">
        <v>133623</v>
      </c>
      <c r="C134016" s="1" t="s">
        <v>307</v>
      </c>
    </row>
    <row r="134017" spans="1:3" x14ac:dyDescent="0.2">
      <c r="A134017" s="1">
        <v>145766</v>
      </c>
      <c r="B134017" s="1" t="s">
        <v>133624</v>
      </c>
      <c r="C134017" s="1" t="s">
        <v>307</v>
      </c>
    </row>
    <row r="134018" spans="1:3" x14ac:dyDescent="0.2">
      <c r="A134018" s="1">
        <v>145767</v>
      </c>
      <c r="B134018" s="1" t="s">
        <v>133625</v>
      </c>
      <c r="C134018" s="1" t="s">
        <v>307</v>
      </c>
    </row>
    <row r="134019" spans="1:3" x14ac:dyDescent="0.2">
      <c r="A134019" s="1">
        <v>145768</v>
      </c>
      <c r="B134019" s="1" t="s">
        <v>133626</v>
      </c>
      <c r="C134019" s="1" t="s">
        <v>60</v>
      </c>
    </row>
    <row r="134020" spans="1:3" x14ac:dyDescent="0.2">
      <c r="A134020" s="1">
        <v>145772</v>
      </c>
      <c r="B134020" s="1" t="s">
        <v>133627</v>
      </c>
      <c r="C134020" s="1" t="s">
        <v>307</v>
      </c>
    </row>
    <row r="134021" spans="1:3" x14ac:dyDescent="0.2">
      <c r="A134021" s="1">
        <v>145785</v>
      </c>
      <c r="B134021" s="1" t="s">
        <v>133628</v>
      </c>
      <c r="C134021" s="1" t="s">
        <v>307</v>
      </c>
    </row>
    <row r="134022" spans="1:3" x14ac:dyDescent="0.2">
      <c r="A134022" s="1">
        <v>145811</v>
      </c>
      <c r="B134022" s="1" t="s">
        <v>133629</v>
      </c>
      <c r="C134022" s="1" t="s">
        <v>60</v>
      </c>
    </row>
    <row r="134023" spans="1:3" x14ac:dyDescent="0.2">
      <c r="A134023" s="1">
        <v>145813</v>
      </c>
      <c r="B134023" s="1" t="s">
        <v>133630</v>
      </c>
      <c r="C134023" s="1" t="s">
        <v>60</v>
      </c>
    </row>
    <row r="134024" spans="1:3" x14ac:dyDescent="0.2">
      <c r="A134024" s="1">
        <v>145817</v>
      </c>
      <c r="B134024" s="1" t="s">
        <v>133631</v>
      </c>
      <c r="C134024" s="1" t="s">
        <v>60</v>
      </c>
    </row>
    <row r="134025" spans="1:3" x14ac:dyDescent="0.2">
      <c r="A134025" s="1">
        <v>145819</v>
      </c>
      <c r="B134025" s="1" t="s">
        <v>133632</v>
      </c>
      <c r="C134025" s="1" t="s">
        <v>60</v>
      </c>
    </row>
    <row r="134026" spans="1:3" x14ac:dyDescent="0.2">
      <c r="A134026" s="1">
        <v>145822</v>
      </c>
      <c r="B134026" s="1" t="s">
        <v>133633</v>
      </c>
      <c r="C134026" s="1" t="s">
        <v>60</v>
      </c>
    </row>
    <row r="134027" spans="1:3" x14ac:dyDescent="0.2">
      <c r="A134027" s="1">
        <v>145823</v>
      </c>
      <c r="B134027" s="1" t="s">
        <v>133634</v>
      </c>
      <c r="C134027" s="1" t="s">
        <v>60</v>
      </c>
    </row>
    <row r="134028" spans="1:3" x14ac:dyDescent="0.2">
      <c r="A134028" s="1">
        <v>145825</v>
      </c>
      <c r="B134028" s="1" t="s">
        <v>133635</v>
      </c>
      <c r="C134028" s="1" t="s">
        <v>60</v>
      </c>
    </row>
    <row r="134029" spans="1:3" x14ac:dyDescent="0.2">
      <c r="A134029" s="1">
        <v>145827</v>
      </c>
      <c r="B134029" s="1" t="s">
        <v>133636</v>
      </c>
      <c r="C134029" s="1" t="s">
        <v>60</v>
      </c>
    </row>
    <row r="134030" spans="1:3" x14ac:dyDescent="0.2">
      <c r="A134030" s="1">
        <v>145837</v>
      </c>
      <c r="B134030" s="1" t="s">
        <v>133637</v>
      </c>
      <c r="C134030" s="1" t="s">
        <v>60</v>
      </c>
    </row>
    <row r="134031" spans="1:3" x14ac:dyDescent="0.2">
      <c r="A134031" s="1">
        <v>145839</v>
      </c>
      <c r="B134031" s="1" t="s">
        <v>133638</v>
      </c>
      <c r="C134031" s="1" t="s">
        <v>60</v>
      </c>
    </row>
    <row r="134032" spans="1:3" x14ac:dyDescent="0.2">
      <c r="A134032" s="1">
        <v>145841</v>
      </c>
      <c r="B134032" s="1" t="s">
        <v>133639</v>
      </c>
      <c r="C134032" s="1" t="s">
        <v>60</v>
      </c>
    </row>
    <row r="134033" spans="1:3" x14ac:dyDescent="0.2">
      <c r="A134033" s="1">
        <v>145843</v>
      </c>
      <c r="B134033" s="1" t="s">
        <v>133640</v>
      </c>
      <c r="C134033" s="1" t="s">
        <v>60</v>
      </c>
    </row>
    <row r="134034" spans="1:3" x14ac:dyDescent="0.2">
      <c r="A134034" s="1">
        <v>145845</v>
      </c>
      <c r="B134034" s="1" t="s">
        <v>133641</v>
      </c>
      <c r="C134034" s="1" t="s">
        <v>60</v>
      </c>
    </row>
    <row r="134035" spans="1:3" x14ac:dyDescent="0.2">
      <c r="A134035" s="1">
        <v>145904</v>
      </c>
      <c r="B134035" s="1" t="s">
        <v>133642</v>
      </c>
      <c r="C134035" s="1" t="s">
        <v>5</v>
      </c>
    </row>
    <row r="134036" spans="1:3" x14ac:dyDescent="0.2">
      <c r="A134036" s="1">
        <v>145906</v>
      </c>
      <c r="B134036" s="1" t="s">
        <v>133643</v>
      </c>
      <c r="C134036" s="1" t="s">
        <v>60</v>
      </c>
    </row>
    <row r="134037" spans="1:3" x14ac:dyDescent="0.2">
      <c r="A134037" s="1">
        <v>145934</v>
      </c>
      <c r="B134037" s="1" t="s">
        <v>133644</v>
      </c>
      <c r="C134037" s="1" t="s">
        <v>60</v>
      </c>
    </row>
    <row r="134038" spans="1:3" x14ac:dyDescent="0.2">
      <c r="A134038" s="1">
        <v>145942</v>
      </c>
      <c r="B134038" s="1" t="s">
        <v>133645</v>
      </c>
      <c r="C134038" s="1" t="s">
        <v>60</v>
      </c>
    </row>
    <row r="134039" spans="1:3" x14ac:dyDescent="0.2">
      <c r="A134039" s="1">
        <v>145953</v>
      </c>
      <c r="B134039" s="1" t="s">
        <v>133646</v>
      </c>
      <c r="C134039" s="1" t="s">
        <v>60</v>
      </c>
    </row>
    <row r="134040" spans="1:3" x14ac:dyDescent="0.2">
      <c r="A134040" s="1">
        <v>145961</v>
      </c>
      <c r="B134040" s="1" t="s">
        <v>133647</v>
      </c>
      <c r="C134040" s="1" t="s">
        <v>60</v>
      </c>
    </row>
    <row r="134041" spans="1:3" x14ac:dyDescent="0.2">
      <c r="A134041" s="1">
        <v>145969</v>
      </c>
      <c r="B134041" s="1" t="s">
        <v>133648</v>
      </c>
      <c r="C134041" s="1" t="s">
        <v>5</v>
      </c>
    </row>
    <row r="134042" spans="1:3" x14ac:dyDescent="0.2">
      <c r="A134042" s="1">
        <v>145970</v>
      </c>
      <c r="B134042" s="1" t="s">
        <v>133649</v>
      </c>
      <c r="C134042" s="1" t="s">
        <v>60</v>
      </c>
    </row>
    <row r="134043" spans="1:3" x14ac:dyDescent="0.2">
      <c r="A134043" s="1">
        <v>145972</v>
      </c>
      <c r="B134043" s="1" t="s">
        <v>133650</v>
      </c>
      <c r="C134043" s="1" t="s">
        <v>5</v>
      </c>
    </row>
    <row r="134044" spans="1:3" x14ac:dyDescent="0.2">
      <c r="A134044" s="1">
        <v>145976</v>
      </c>
      <c r="B134044" s="1" t="s">
        <v>133651</v>
      </c>
      <c r="C134044" s="1" t="s">
        <v>5</v>
      </c>
    </row>
    <row r="134045" spans="1:3" x14ac:dyDescent="0.2">
      <c r="A134045" s="1">
        <v>145991</v>
      </c>
      <c r="B134045" s="1" t="s">
        <v>133652</v>
      </c>
      <c r="C134045" s="1" t="s">
        <v>5</v>
      </c>
    </row>
    <row r="134046" spans="1:3" x14ac:dyDescent="0.2">
      <c r="A134046" s="1">
        <v>145993</v>
      </c>
      <c r="B134046" s="1" t="s">
        <v>133653</v>
      </c>
      <c r="C134046" s="1" t="s">
        <v>60</v>
      </c>
    </row>
    <row r="134047" spans="1:3" x14ac:dyDescent="0.2">
      <c r="A134047" s="1">
        <v>145995</v>
      </c>
      <c r="B134047" s="1" t="s">
        <v>133654</v>
      </c>
      <c r="C134047" s="1" t="s">
        <v>5</v>
      </c>
    </row>
    <row r="134048" spans="1:3" x14ac:dyDescent="0.2">
      <c r="A134048" s="1">
        <v>145997</v>
      </c>
      <c r="B134048" s="1" t="s">
        <v>133655</v>
      </c>
      <c r="C134048" s="1" t="s">
        <v>60</v>
      </c>
    </row>
    <row r="134049" spans="1:3" x14ac:dyDescent="0.2">
      <c r="A134049" s="1">
        <v>145999</v>
      </c>
      <c r="B134049" s="1" t="s">
        <v>133656</v>
      </c>
      <c r="C134049" s="1" t="s">
        <v>60</v>
      </c>
    </row>
    <row r="134050" spans="1:3" x14ac:dyDescent="0.2">
      <c r="A134050" s="1">
        <v>146001</v>
      </c>
      <c r="B134050" s="1" t="s">
        <v>133657</v>
      </c>
      <c r="C134050" s="1" t="s">
        <v>5</v>
      </c>
    </row>
    <row r="134051" spans="1:3" x14ac:dyDescent="0.2">
      <c r="A134051" s="1">
        <v>146007</v>
      </c>
      <c r="B134051" s="1" t="s">
        <v>133658</v>
      </c>
      <c r="C134051" s="1" t="s">
        <v>60</v>
      </c>
    </row>
    <row r="134052" spans="1:3" x14ac:dyDescent="0.2">
      <c r="A134052" s="1">
        <v>146010</v>
      </c>
      <c r="B134052" s="1" t="s">
        <v>133659</v>
      </c>
      <c r="C134052" s="1" t="s">
        <v>60</v>
      </c>
    </row>
    <row r="134053" spans="1:3" x14ac:dyDescent="0.2">
      <c r="A134053" s="1">
        <v>146031</v>
      </c>
      <c r="B134053" s="1" t="s">
        <v>133660</v>
      </c>
      <c r="C134053" s="1" t="s">
        <v>60</v>
      </c>
    </row>
    <row r="134054" spans="1:3" x14ac:dyDescent="0.2">
      <c r="A134054" s="1">
        <v>146050</v>
      </c>
      <c r="B134054" s="1" t="s">
        <v>133661</v>
      </c>
      <c r="C134054" s="1" t="s">
        <v>5</v>
      </c>
    </row>
    <row r="134055" spans="1:3" x14ac:dyDescent="0.2">
      <c r="A134055" s="1">
        <v>146064</v>
      </c>
      <c r="B134055" s="1" t="s">
        <v>133662</v>
      </c>
      <c r="C134055" s="1" t="s">
        <v>60</v>
      </c>
    </row>
    <row r="134056" spans="1:3" x14ac:dyDescent="0.2">
      <c r="A134056" s="1">
        <v>146067</v>
      </c>
      <c r="B134056" s="1" t="s">
        <v>133663</v>
      </c>
      <c r="C134056" s="1" t="s">
        <v>60</v>
      </c>
    </row>
    <row r="134057" spans="1:3" x14ac:dyDescent="0.2">
      <c r="A134057" s="1">
        <v>146072</v>
      </c>
      <c r="B134057" s="1" t="s">
        <v>133664</v>
      </c>
      <c r="C134057" s="1" t="s">
        <v>60</v>
      </c>
    </row>
    <row r="134058" spans="1:3" x14ac:dyDescent="0.2">
      <c r="A134058" s="1">
        <v>146078</v>
      </c>
      <c r="B134058" s="1" t="s">
        <v>133665</v>
      </c>
      <c r="C134058" s="1" t="s">
        <v>60</v>
      </c>
    </row>
    <row r="134059" spans="1:3" x14ac:dyDescent="0.2">
      <c r="A134059" s="1">
        <v>146088</v>
      </c>
      <c r="B134059" s="1" t="s">
        <v>133666</v>
      </c>
      <c r="C134059" s="1" t="s">
        <v>5</v>
      </c>
    </row>
    <row r="134060" spans="1:3" x14ac:dyDescent="0.2">
      <c r="A134060" s="1">
        <v>146090</v>
      </c>
      <c r="B134060" s="1" t="s">
        <v>133667</v>
      </c>
      <c r="C134060" s="1" t="s">
        <v>307</v>
      </c>
    </row>
    <row r="134061" spans="1:3" x14ac:dyDescent="0.2">
      <c r="A134061" s="1">
        <v>146094</v>
      </c>
      <c r="B134061" s="1" t="s">
        <v>133668</v>
      </c>
      <c r="C134061" s="1" t="s">
        <v>5</v>
      </c>
    </row>
    <row r="134062" spans="1:3" x14ac:dyDescent="0.2">
      <c r="A134062" s="1">
        <v>146096</v>
      </c>
      <c r="B134062" s="1" t="s">
        <v>133669</v>
      </c>
      <c r="C134062" s="1" t="s">
        <v>5</v>
      </c>
    </row>
    <row r="134063" spans="1:3" x14ac:dyDescent="0.2">
      <c r="A134063" s="1">
        <v>146098</v>
      </c>
      <c r="B134063" s="1" t="s">
        <v>133670</v>
      </c>
      <c r="C134063" s="1" t="s">
        <v>307</v>
      </c>
    </row>
    <row r="134064" spans="1:3" x14ac:dyDescent="0.2">
      <c r="A134064" s="1">
        <v>146100</v>
      </c>
      <c r="B134064" s="1" t="s">
        <v>133671</v>
      </c>
      <c r="C134064" s="1" t="s">
        <v>307</v>
      </c>
    </row>
    <row r="134065" spans="1:3" x14ac:dyDescent="0.2">
      <c r="A134065" s="1">
        <v>146124</v>
      </c>
      <c r="B134065" s="1" t="s">
        <v>133672</v>
      </c>
      <c r="C134065" s="1" t="s">
        <v>60</v>
      </c>
    </row>
    <row r="134066" spans="1:3" x14ac:dyDescent="0.2">
      <c r="A134066" s="1">
        <v>146125</v>
      </c>
      <c r="B134066" s="1" t="s">
        <v>133673</v>
      </c>
      <c r="C134066" s="1" t="s">
        <v>60</v>
      </c>
    </row>
    <row r="134067" spans="1:3" x14ac:dyDescent="0.2">
      <c r="A134067" s="1">
        <v>146126</v>
      </c>
      <c r="B134067" s="1" t="s">
        <v>133674</v>
      </c>
      <c r="C134067" s="1" t="s">
        <v>60</v>
      </c>
    </row>
    <row r="134068" spans="1:3" x14ac:dyDescent="0.2">
      <c r="A134068" s="1">
        <v>146127</v>
      </c>
      <c r="B134068" s="1" t="s">
        <v>133675</v>
      </c>
      <c r="C134068" s="1" t="s">
        <v>60</v>
      </c>
    </row>
    <row r="134069" spans="1:3" x14ac:dyDescent="0.2">
      <c r="A134069" s="1">
        <v>146128</v>
      </c>
      <c r="B134069" s="1" t="s">
        <v>133676</v>
      </c>
      <c r="C134069" s="1" t="s">
        <v>60</v>
      </c>
    </row>
    <row r="134070" spans="1:3" x14ac:dyDescent="0.2">
      <c r="A134070" s="1">
        <v>146130</v>
      </c>
      <c r="B134070" s="1" t="s">
        <v>133677</v>
      </c>
      <c r="C134070" s="1" t="s">
        <v>5</v>
      </c>
    </row>
    <row r="134071" spans="1:3" x14ac:dyDescent="0.2">
      <c r="A134071" s="1">
        <v>146131</v>
      </c>
      <c r="B134071" s="1" t="s">
        <v>133678</v>
      </c>
      <c r="C134071" s="1" t="s">
        <v>5</v>
      </c>
    </row>
    <row r="134072" spans="1:3" x14ac:dyDescent="0.2">
      <c r="A134072" s="1">
        <v>146132</v>
      </c>
      <c r="B134072" s="1" t="s">
        <v>133679</v>
      </c>
      <c r="C134072" s="1" t="s">
        <v>5</v>
      </c>
    </row>
    <row r="134073" spans="1:3" x14ac:dyDescent="0.2">
      <c r="A134073" s="1">
        <v>146133</v>
      </c>
      <c r="B134073" s="1" t="s">
        <v>133680</v>
      </c>
      <c r="C134073" s="1" t="s">
        <v>5</v>
      </c>
    </row>
    <row r="134074" spans="1:3" x14ac:dyDescent="0.2">
      <c r="A134074" s="1">
        <v>146134</v>
      </c>
      <c r="B134074" s="1" t="s">
        <v>133681</v>
      </c>
      <c r="C134074" s="1" t="s">
        <v>5</v>
      </c>
    </row>
    <row r="134075" spans="1:3" x14ac:dyDescent="0.2">
      <c r="A134075" s="1">
        <v>146135</v>
      </c>
      <c r="B134075" s="1" t="s">
        <v>133682</v>
      </c>
      <c r="C134075" s="1" t="s">
        <v>60</v>
      </c>
    </row>
    <row r="134076" spans="1:3" x14ac:dyDescent="0.2">
      <c r="A134076" s="1">
        <v>146136</v>
      </c>
      <c r="B134076" s="1" t="s">
        <v>133683</v>
      </c>
      <c r="C134076" s="1" t="s">
        <v>60</v>
      </c>
    </row>
    <row r="134077" spans="1:3" x14ac:dyDescent="0.2">
      <c r="A134077" s="1">
        <v>146137</v>
      </c>
      <c r="B134077" s="1" t="s">
        <v>133684</v>
      </c>
      <c r="C134077" s="1" t="s">
        <v>5</v>
      </c>
    </row>
    <row r="134078" spans="1:3" x14ac:dyDescent="0.2">
      <c r="A134078" s="1">
        <v>146138</v>
      </c>
      <c r="B134078" s="1" t="s">
        <v>133685</v>
      </c>
      <c r="C134078" s="1" t="s">
        <v>60</v>
      </c>
    </row>
    <row r="134079" spans="1:3" x14ac:dyDescent="0.2">
      <c r="A134079" s="1">
        <v>146139</v>
      </c>
      <c r="B134079" s="1" t="s">
        <v>133686</v>
      </c>
      <c r="C134079" s="1" t="s">
        <v>60</v>
      </c>
    </row>
    <row r="134080" spans="1:3" x14ac:dyDescent="0.2">
      <c r="A134080" s="1">
        <v>146140</v>
      </c>
      <c r="B134080" s="1" t="s">
        <v>133687</v>
      </c>
      <c r="C134080" s="1" t="s">
        <v>60</v>
      </c>
    </row>
    <row r="134081" spans="1:3" x14ac:dyDescent="0.2">
      <c r="A134081" s="1">
        <v>146141</v>
      </c>
      <c r="B134081" s="1" t="s">
        <v>133688</v>
      </c>
      <c r="C134081" s="1" t="s">
        <v>5</v>
      </c>
    </row>
    <row r="134082" spans="1:3" x14ac:dyDescent="0.2">
      <c r="A134082" s="1">
        <v>146142</v>
      </c>
      <c r="B134082" s="1" t="s">
        <v>133689</v>
      </c>
      <c r="C134082" s="1" t="s">
        <v>60</v>
      </c>
    </row>
    <row r="134083" spans="1:3" x14ac:dyDescent="0.2">
      <c r="A134083" s="1">
        <v>146143</v>
      </c>
      <c r="B134083" s="1" t="s">
        <v>133690</v>
      </c>
      <c r="C134083" s="1" t="s">
        <v>60</v>
      </c>
    </row>
    <row r="134084" spans="1:3" x14ac:dyDescent="0.2">
      <c r="A134084" s="1">
        <v>146144</v>
      </c>
      <c r="B134084" s="1" t="s">
        <v>133691</v>
      </c>
      <c r="C134084" s="1" t="s">
        <v>60</v>
      </c>
    </row>
    <row r="134085" spans="1:3" x14ac:dyDescent="0.2">
      <c r="A134085" s="1">
        <v>146145</v>
      </c>
      <c r="B134085" s="1" t="s">
        <v>133692</v>
      </c>
      <c r="C134085" s="1" t="s">
        <v>60</v>
      </c>
    </row>
    <row r="134086" spans="1:3" x14ac:dyDescent="0.2">
      <c r="A134086" s="1">
        <v>146146</v>
      </c>
      <c r="B134086" s="1" t="s">
        <v>133693</v>
      </c>
      <c r="C134086" s="1" t="s">
        <v>60</v>
      </c>
    </row>
    <row r="134087" spans="1:3" x14ac:dyDescent="0.2">
      <c r="A134087" s="1">
        <v>146147</v>
      </c>
      <c r="B134087" s="1" t="s">
        <v>133694</v>
      </c>
      <c r="C134087" s="1" t="s">
        <v>60</v>
      </c>
    </row>
    <row r="134088" spans="1:3" x14ac:dyDescent="0.2">
      <c r="A134088" s="1">
        <v>146148</v>
      </c>
      <c r="B134088" s="1" t="s">
        <v>133695</v>
      </c>
      <c r="C134088" s="1" t="s">
        <v>5</v>
      </c>
    </row>
    <row r="134089" spans="1:3" x14ac:dyDescent="0.2">
      <c r="A134089" s="1">
        <v>146150</v>
      </c>
      <c r="B134089" s="1" t="s">
        <v>133696</v>
      </c>
      <c r="C134089" s="1" t="s">
        <v>5</v>
      </c>
    </row>
    <row r="134090" spans="1:3" x14ac:dyDescent="0.2">
      <c r="A134090" s="1">
        <v>146151</v>
      </c>
      <c r="B134090" s="1" t="s">
        <v>133697</v>
      </c>
      <c r="C134090" s="1" t="s">
        <v>60</v>
      </c>
    </row>
    <row r="134091" spans="1:3" x14ac:dyDescent="0.2">
      <c r="A134091" s="1">
        <v>146153</v>
      </c>
      <c r="B134091" s="1" t="s">
        <v>133698</v>
      </c>
      <c r="C134091" s="1" t="s">
        <v>60</v>
      </c>
    </row>
    <row r="134092" spans="1:3" x14ac:dyDescent="0.2">
      <c r="A134092" s="1">
        <v>146154</v>
      </c>
      <c r="B134092" s="1" t="s">
        <v>133699</v>
      </c>
      <c r="C134092" s="1" t="s">
        <v>60</v>
      </c>
    </row>
    <row r="134093" spans="1:3" x14ac:dyDescent="0.2">
      <c r="A134093" s="1">
        <v>146155</v>
      </c>
      <c r="B134093" s="1" t="s">
        <v>133700</v>
      </c>
      <c r="C134093" s="1" t="s">
        <v>5</v>
      </c>
    </row>
    <row r="134094" spans="1:3" x14ac:dyDescent="0.2">
      <c r="A134094" s="1">
        <v>146156</v>
      </c>
      <c r="B134094" s="1" t="s">
        <v>133701</v>
      </c>
      <c r="C134094" s="1" t="s">
        <v>60</v>
      </c>
    </row>
    <row r="134095" spans="1:3" x14ac:dyDescent="0.2">
      <c r="A134095" s="1">
        <v>146157</v>
      </c>
      <c r="B134095" s="1" t="s">
        <v>133702</v>
      </c>
      <c r="C134095" s="1" t="s">
        <v>60</v>
      </c>
    </row>
    <row r="134096" spans="1:3" x14ac:dyDescent="0.2">
      <c r="A134096" s="1">
        <v>146158</v>
      </c>
      <c r="B134096" s="1" t="s">
        <v>133703</v>
      </c>
      <c r="C134096" s="1" t="s">
        <v>60</v>
      </c>
    </row>
    <row r="134097" spans="1:3" x14ac:dyDescent="0.2">
      <c r="A134097" s="1">
        <v>146159</v>
      </c>
      <c r="B134097" s="1" t="s">
        <v>133704</v>
      </c>
      <c r="C134097" s="1" t="s">
        <v>60</v>
      </c>
    </row>
    <row r="134098" spans="1:3" x14ac:dyDescent="0.2">
      <c r="A134098" s="1">
        <v>146160</v>
      </c>
      <c r="B134098" s="1" t="s">
        <v>133705</v>
      </c>
      <c r="C134098" s="1" t="s">
        <v>60</v>
      </c>
    </row>
    <row r="134099" spans="1:3" x14ac:dyDescent="0.2">
      <c r="A134099" s="1">
        <v>146161</v>
      </c>
      <c r="B134099" s="1" t="s">
        <v>133706</v>
      </c>
      <c r="C134099" s="1" t="s">
        <v>60</v>
      </c>
    </row>
    <row r="134100" spans="1:3" x14ac:dyDescent="0.2">
      <c r="A134100" s="1">
        <v>146162</v>
      </c>
      <c r="B134100" s="1" t="s">
        <v>133707</v>
      </c>
      <c r="C134100" s="1" t="s">
        <v>60</v>
      </c>
    </row>
    <row r="134101" spans="1:3" x14ac:dyDescent="0.2">
      <c r="A134101" s="1">
        <v>146163</v>
      </c>
      <c r="B134101" s="1" t="s">
        <v>133708</v>
      </c>
      <c r="C134101" s="1" t="s">
        <v>60</v>
      </c>
    </row>
    <row r="134102" spans="1:3" x14ac:dyDescent="0.2">
      <c r="A134102" s="1">
        <v>146164</v>
      </c>
      <c r="B134102" s="1" t="s">
        <v>133709</v>
      </c>
      <c r="C134102" s="1" t="s">
        <v>60</v>
      </c>
    </row>
    <row r="134103" spans="1:3" x14ac:dyDescent="0.2">
      <c r="A134103" s="1">
        <v>146165</v>
      </c>
      <c r="B134103" s="1" t="s">
        <v>133710</v>
      </c>
      <c r="C134103" s="1" t="s">
        <v>60</v>
      </c>
    </row>
    <row r="134104" spans="1:3" x14ac:dyDescent="0.2">
      <c r="A134104" s="1">
        <v>146166</v>
      </c>
      <c r="B134104" s="1" t="s">
        <v>133711</v>
      </c>
      <c r="C134104" s="1" t="s">
        <v>60</v>
      </c>
    </row>
    <row r="134105" spans="1:3" x14ac:dyDescent="0.2">
      <c r="A134105" s="1">
        <v>146167</v>
      </c>
      <c r="B134105" s="1" t="s">
        <v>133712</v>
      </c>
      <c r="C134105" s="1" t="s">
        <v>5</v>
      </c>
    </row>
    <row r="134106" spans="1:3" x14ac:dyDescent="0.2">
      <c r="A134106" s="1">
        <v>146169</v>
      </c>
      <c r="B134106" s="1" t="s">
        <v>133713</v>
      </c>
      <c r="C134106" s="1" t="s">
        <v>5</v>
      </c>
    </row>
    <row r="134107" spans="1:3" x14ac:dyDescent="0.2">
      <c r="A134107" s="1">
        <v>146171</v>
      </c>
      <c r="B134107" s="1" t="s">
        <v>133714</v>
      </c>
      <c r="C134107" s="1" t="s">
        <v>5</v>
      </c>
    </row>
    <row r="134108" spans="1:3" x14ac:dyDescent="0.2">
      <c r="A134108" s="1">
        <v>146173</v>
      </c>
      <c r="B134108" s="1" t="s">
        <v>133715</v>
      </c>
      <c r="C134108" s="1" t="s">
        <v>5</v>
      </c>
    </row>
    <row r="134109" spans="1:3" x14ac:dyDescent="0.2">
      <c r="A134109" s="1">
        <v>146176</v>
      </c>
      <c r="B134109" s="1" t="s">
        <v>133716</v>
      </c>
      <c r="C134109" s="1" t="s">
        <v>5</v>
      </c>
    </row>
    <row r="134110" spans="1:3" x14ac:dyDescent="0.2">
      <c r="A134110" s="1">
        <v>146177</v>
      </c>
      <c r="B134110" s="1" t="s">
        <v>133717</v>
      </c>
      <c r="C134110" s="1" t="s">
        <v>5</v>
      </c>
    </row>
    <row r="134111" spans="1:3" x14ac:dyDescent="0.2">
      <c r="A134111" s="1">
        <v>146178</v>
      </c>
      <c r="B134111" s="1" t="s">
        <v>133718</v>
      </c>
      <c r="C134111" s="1" t="s">
        <v>5</v>
      </c>
    </row>
    <row r="134112" spans="1:3" x14ac:dyDescent="0.2">
      <c r="A134112" s="1">
        <v>146180</v>
      </c>
      <c r="B134112" s="1" t="s">
        <v>133719</v>
      </c>
      <c r="C134112" s="1" t="s">
        <v>5</v>
      </c>
    </row>
    <row r="134113" spans="1:3" x14ac:dyDescent="0.2">
      <c r="A134113" s="1">
        <v>146182</v>
      </c>
      <c r="B134113" s="1" t="s">
        <v>133720</v>
      </c>
      <c r="C134113" s="1" t="s">
        <v>5</v>
      </c>
    </row>
    <row r="134114" spans="1:3" x14ac:dyDescent="0.2">
      <c r="A134114" s="1">
        <v>146184</v>
      </c>
      <c r="B134114" s="1" t="s">
        <v>133721</v>
      </c>
      <c r="C134114" s="1" t="s">
        <v>5</v>
      </c>
    </row>
    <row r="134115" spans="1:3" x14ac:dyDescent="0.2">
      <c r="A134115" s="1">
        <v>146190</v>
      </c>
      <c r="B134115" s="1" t="s">
        <v>133722</v>
      </c>
      <c r="C134115" s="1" t="s">
        <v>5</v>
      </c>
    </row>
    <row r="134116" spans="1:3" x14ac:dyDescent="0.2">
      <c r="A134116" s="1">
        <v>146192</v>
      </c>
      <c r="B134116" s="1" t="s">
        <v>133723</v>
      </c>
      <c r="C134116" s="1" t="s">
        <v>5</v>
      </c>
    </row>
    <row r="134117" spans="1:3" x14ac:dyDescent="0.2">
      <c r="A134117" s="1">
        <v>146194</v>
      </c>
      <c r="B134117" s="1" t="s">
        <v>133724</v>
      </c>
      <c r="C134117" s="1" t="s">
        <v>5</v>
      </c>
    </row>
    <row r="134118" spans="1:3" x14ac:dyDescent="0.2">
      <c r="A134118" s="1">
        <v>146219</v>
      </c>
      <c r="B134118" s="1" t="s">
        <v>133725</v>
      </c>
      <c r="C134118" s="1" t="s">
        <v>5</v>
      </c>
    </row>
    <row r="134119" spans="1:3" x14ac:dyDescent="0.2">
      <c r="A134119" s="1">
        <v>146222</v>
      </c>
      <c r="B134119" s="1" t="s">
        <v>133726</v>
      </c>
      <c r="C134119" s="1" t="s">
        <v>5</v>
      </c>
    </row>
    <row r="134120" spans="1:3" x14ac:dyDescent="0.2">
      <c r="A134120" s="1">
        <v>146246</v>
      </c>
      <c r="B134120" s="1" t="s">
        <v>133727</v>
      </c>
      <c r="C134120" s="1" t="s">
        <v>5</v>
      </c>
    </row>
    <row r="134121" spans="1:3" x14ac:dyDescent="0.2">
      <c r="A134121" s="1">
        <v>146247</v>
      </c>
      <c r="B134121" s="1" t="s">
        <v>133728</v>
      </c>
      <c r="C134121" s="1" t="s">
        <v>5</v>
      </c>
    </row>
    <row r="134122" spans="1:3" x14ac:dyDescent="0.2">
      <c r="A134122" s="1">
        <v>146250</v>
      </c>
      <c r="B134122" s="1" t="s">
        <v>133729</v>
      </c>
      <c r="C134122" s="1" t="s">
        <v>5</v>
      </c>
    </row>
    <row r="134123" spans="1:3" x14ac:dyDescent="0.2">
      <c r="A134123" s="1">
        <v>146254</v>
      </c>
      <c r="B134123" s="1" t="s">
        <v>133730</v>
      </c>
      <c r="C134123" s="1" t="s">
        <v>5</v>
      </c>
    </row>
    <row r="134124" spans="1:3" x14ac:dyDescent="0.2">
      <c r="A134124" s="1">
        <v>146258</v>
      </c>
      <c r="B134124" s="1" t="s">
        <v>133731</v>
      </c>
      <c r="C134124" s="1" t="s">
        <v>5</v>
      </c>
    </row>
    <row r="134125" spans="1:3" x14ac:dyDescent="0.2">
      <c r="A134125" s="1">
        <v>146260</v>
      </c>
      <c r="B134125" s="1" t="s">
        <v>133732</v>
      </c>
      <c r="C134125" s="1" t="s">
        <v>5</v>
      </c>
    </row>
    <row r="134126" spans="1:3" x14ac:dyDescent="0.2">
      <c r="A134126" s="1">
        <v>146264</v>
      </c>
      <c r="B134126" s="1" t="s">
        <v>133733</v>
      </c>
      <c r="C134126" s="1" t="s">
        <v>5</v>
      </c>
    </row>
    <row r="134127" spans="1:3" x14ac:dyDescent="0.2">
      <c r="A134127" s="1">
        <v>146273</v>
      </c>
      <c r="B134127" s="1" t="s">
        <v>133734</v>
      </c>
      <c r="C134127" s="1" t="s">
        <v>5</v>
      </c>
    </row>
    <row r="134128" spans="1:3" x14ac:dyDescent="0.2">
      <c r="A134128" s="1">
        <v>146275</v>
      </c>
      <c r="B134128" s="1" t="s">
        <v>133735</v>
      </c>
      <c r="C134128" s="1" t="s">
        <v>5</v>
      </c>
    </row>
    <row r="134129" spans="1:3" x14ac:dyDescent="0.2">
      <c r="A134129" s="1">
        <v>146277</v>
      </c>
      <c r="B134129" s="1" t="s">
        <v>133736</v>
      </c>
      <c r="C134129" s="1" t="s">
        <v>60</v>
      </c>
    </row>
    <row r="134130" spans="1:3" x14ac:dyDescent="0.2">
      <c r="A134130" s="1">
        <v>146279</v>
      </c>
      <c r="B134130" s="1" t="s">
        <v>133737</v>
      </c>
      <c r="C134130" s="1" t="s">
        <v>5</v>
      </c>
    </row>
    <row r="134131" spans="1:3" x14ac:dyDescent="0.2">
      <c r="A134131" s="1">
        <v>146281</v>
      </c>
      <c r="B134131" s="1" t="s">
        <v>133738</v>
      </c>
      <c r="C134131" s="1" t="s">
        <v>60</v>
      </c>
    </row>
    <row r="134132" spans="1:3" x14ac:dyDescent="0.2">
      <c r="A134132" s="1">
        <v>146283</v>
      </c>
      <c r="B134132" s="1" t="s">
        <v>133739</v>
      </c>
      <c r="C134132" s="1" t="s">
        <v>5</v>
      </c>
    </row>
    <row r="134133" spans="1:3" x14ac:dyDescent="0.2">
      <c r="A134133" s="1">
        <v>146285</v>
      </c>
      <c r="B134133" s="1" t="s">
        <v>133740</v>
      </c>
      <c r="C134133" s="1" t="s">
        <v>5</v>
      </c>
    </row>
    <row r="134134" spans="1:3" x14ac:dyDescent="0.2">
      <c r="A134134" s="1">
        <v>146287</v>
      </c>
      <c r="B134134" s="1" t="s">
        <v>133741</v>
      </c>
      <c r="C134134" s="1" t="s">
        <v>60</v>
      </c>
    </row>
    <row r="134135" spans="1:3" x14ac:dyDescent="0.2">
      <c r="A134135" s="1">
        <v>146289</v>
      </c>
      <c r="B134135" s="1" t="s">
        <v>133742</v>
      </c>
      <c r="C134135" s="1" t="s">
        <v>5</v>
      </c>
    </row>
    <row r="134136" spans="1:3" x14ac:dyDescent="0.2">
      <c r="A134136" s="1">
        <v>146290</v>
      </c>
      <c r="B134136" s="1" t="s">
        <v>133743</v>
      </c>
      <c r="C134136" s="1" t="s">
        <v>5</v>
      </c>
    </row>
    <row r="134137" spans="1:3" x14ac:dyDescent="0.2">
      <c r="A134137" s="1">
        <v>146291</v>
      </c>
      <c r="B134137" s="1" t="s">
        <v>133744</v>
      </c>
      <c r="C134137" s="1" t="s">
        <v>60</v>
      </c>
    </row>
    <row r="134138" spans="1:3" x14ac:dyDescent="0.2">
      <c r="A134138" s="1">
        <v>146292</v>
      </c>
      <c r="B134138" s="1" t="s">
        <v>133745</v>
      </c>
      <c r="C134138" s="1" t="s">
        <v>307</v>
      </c>
    </row>
    <row r="134139" spans="1:3" x14ac:dyDescent="0.2">
      <c r="A134139" s="1">
        <v>146293</v>
      </c>
      <c r="B134139" s="1" t="s">
        <v>133746</v>
      </c>
      <c r="C134139" s="1" t="s">
        <v>60</v>
      </c>
    </row>
    <row r="134140" spans="1:3" x14ac:dyDescent="0.2">
      <c r="A134140" s="1">
        <v>146295</v>
      </c>
      <c r="B134140" s="1" t="s">
        <v>133747</v>
      </c>
      <c r="C134140" s="1" t="s">
        <v>5</v>
      </c>
    </row>
    <row r="134141" spans="1:3" x14ac:dyDescent="0.2">
      <c r="A134141" s="1">
        <v>146298</v>
      </c>
      <c r="B134141" s="1" t="s">
        <v>133748</v>
      </c>
      <c r="C134141" s="1" t="s">
        <v>5</v>
      </c>
    </row>
    <row r="134142" spans="1:3" x14ac:dyDescent="0.2">
      <c r="A134142" s="1">
        <v>146302</v>
      </c>
      <c r="B134142" s="1" t="s">
        <v>133749</v>
      </c>
      <c r="C134142" s="1" t="s">
        <v>5</v>
      </c>
    </row>
    <row r="134143" spans="1:3" x14ac:dyDescent="0.2">
      <c r="A134143" s="1">
        <v>146310</v>
      </c>
      <c r="B134143" s="1" t="s">
        <v>133750</v>
      </c>
      <c r="C134143" s="1" t="s">
        <v>5</v>
      </c>
    </row>
    <row r="134144" spans="1:3" x14ac:dyDescent="0.2">
      <c r="A134144" s="1">
        <v>146316</v>
      </c>
      <c r="B134144" s="1" t="s">
        <v>133751</v>
      </c>
      <c r="C134144" s="1" t="s">
        <v>5</v>
      </c>
    </row>
    <row r="134145" spans="1:3" x14ac:dyDescent="0.2">
      <c r="A134145" s="1">
        <v>146320</v>
      </c>
      <c r="B134145" s="1" t="s">
        <v>133752</v>
      </c>
      <c r="C134145" s="1" t="s">
        <v>5</v>
      </c>
    </row>
    <row r="134146" spans="1:3" x14ac:dyDescent="0.2">
      <c r="A134146" s="1">
        <v>146323</v>
      </c>
      <c r="B134146" s="1" t="s">
        <v>133753</v>
      </c>
      <c r="C134146" s="1" t="s">
        <v>5</v>
      </c>
    </row>
    <row r="134147" spans="1:3" x14ac:dyDescent="0.2">
      <c r="A134147" s="1">
        <v>146325</v>
      </c>
      <c r="B134147" s="1" t="s">
        <v>133754</v>
      </c>
      <c r="C134147" s="1" t="s">
        <v>5</v>
      </c>
    </row>
    <row r="134148" spans="1:3" x14ac:dyDescent="0.2">
      <c r="A134148" s="1">
        <v>146327</v>
      </c>
      <c r="B134148" s="1" t="s">
        <v>133755</v>
      </c>
      <c r="C134148" s="1" t="s">
        <v>60</v>
      </c>
    </row>
    <row r="134149" spans="1:3" x14ac:dyDescent="0.2">
      <c r="A134149" s="1">
        <v>146329</v>
      </c>
      <c r="B134149" s="1" t="s">
        <v>133756</v>
      </c>
      <c r="C134149" s="1" t="s">
        <v>5</v>
      </c>
    </row>
    <row r="134150" spans="1:3" x14ac:dyDescent="0.2">
      <c r="A134150" s="1">
        <v>146331</v>
      </c>
      <c r="B134150" s="1" t="s">
        <v>133757</v>
      </c>
      <c r="C134150" s="1" t="s">
        <v>5</v>
      </c>
    </row>
    <row r="134151" spans="1:3" x14ac:dyDescent="0.2">
      <c r="A134151" s="1">
        <v>146333</v>
      </c>
      <c r="B134151" s="1" t="s">
        <v>133758</v>
      </c>
      <c r="C134151" s="1" t="s">
        <v>5</v>
      </c>
    </row>
    <row r="134152" spans="1:3" x14ac:dyDescent="0.2">
      <c r="A134152" s="1">
        <v>146335</v>
      </c>
      <c r="B134152" s="1" t="s">
        <v>133759</v>
      </c>
      <c r="C134152" s="1" t="s">
        <v>60</v>
      </c>
    </row>
    <row r="134153" spans="1:3" x14ac:dyDescent="0.2">
      <c r="A134153" s="1">
        <v>146337</v>
      </c>
      <c r="B134153" s="1" t="s">
        <v>133760</v>
      </c>
      <c r="C134153" s="1" t="s">
        <v>5</v>
      </c>
    </row>
    <row r="134154" spans="1:3" x14ac:dyDescent="0.2">
      <c r="A134154" s="1">
        <v>146339</v>
      </c>
      <c r="B134154" s="1" t="s">
        <v>133761</v>
      </c>
      <c r="C134154" s="1" t="s">
        <v>5</v>
      </c>
    </row>
    <row r="134155" spans="1:3" x14ac:dyDescent="0.2">
      <c r="A134155" s="1">
        <v>146341</v>
      </c>
      <c r="B134155" s="1" t="s">
        <v>133762</v>
      </c>
      <c r="C134155" s="1" t="s">
        <v>5</v>
      </c>
    </row>
    <row r="134156" spans="1:3" x14ac:dyDescent="0.2">
      <c r="A134156" s="1">
        <v>146344</v>
      </c>
      <c r="B134156" s="1" t="s">
        <v>133763</v>
      </c>
      <c r="C134156" s="1" t="s">
        <v>5</v>
      </c>
    </row>
    <row r="134157" spans="1:3" x14ac:dyDescent="0.2">
      <c r="A134157" s="1">
        <v>146351</v>
      </c>
      <c r="B134157" s="1" t="s">
        <v>133764</v>
      </c>
      <c r="C134157" s="1" t="s">
        <v>307</v>
      </c>
    </row>
    <row r="134158" spans="1:3" x14ac:dyDescent="0.2">
      <c r="A134158" s="1">
        <v>146352</v>
      </c>
      <c r="B134158" s="1" t="s">
        <v>133765</v>
      </c>
      <c r="C134158" s="1" t="s">
        <v>5</v>
      </c>
    </row>
    <row r="134159" spans="1:3" x14ac:dyDescent="0.2">
      <c r="A134159" s="1">
        <v>146355</v>
      </c>
      <c r="B134159" s="1" t="s">
        <v>133766</v>
      </c>
      <c r="C134159" s="1" t="s">
        <v>5</v>
      </c>
    </row>
    <row r="134160" spans="1:3" x14ac:dyDescent="0.2">
      <c r="A134160" s="1">
        <v>146357</v>
      </c>
      <c r="B134160" s="1" t="s">
        <v>133767</v>
      </c>
      <c r="C134160" s="1" t="s">
        <v>5</v>
      </c>
    </row>
    <row r="134161" spans="1:3" x14ac:dyDescent="0.2">
      <c r="A134161" s="1">
        <v>146359</v>
      </c>
      <c r="B134161" s="1" t="s">
        <v>133768</v>
      </c>
      <c r="C134161" s="1" t="s">
        <v>5</v>
      </c>
    </row>
    <row r="134162" spans="1:3" x14ac:dyDescent="0.2">
      <c r="A134162" s="1">
        <v>146361</v>
      </c>
      <c r="B134162" s="1" t="s">
        <v>133769</v>
      </c>
      <c r="C134162" s="1" t="s">
        <v>5</v>
      </c>
    </row>
    <row r="134163" spans="1:3" x14ac:dyDescent="0.2">
      <c r="A134163" s="1">
        <v>146362</v>
      </c>
      <c r="B134163" s="1" t="s">
        <v>133770</v>
      </c>
      <c r="C134163" s="1" t="s">
        <v>5</v>
      </c>
    </row>
    <row r="134164" spans="1:3" x14ac:dyDescent="0.2">
      <c r="A134164" s="1">
        <v>146371</v>
      </c>
      <c r="B134164" s="1" t="s">
        <v>133771</v>
      </c>
      <c r="C134164" s="1" t="s">
        <v>5</v>
      </c>
    </row>
    <row r="134165" spans="1:3" x14ac:dyDescent="0.2">
      <c r="A134165" s="1">
        <v>146380</v>
      </c>
      <c r="B134165" s="1" t="s">
        <v>133772</v>
      </c>
      <c r="C134165" s="1" t="s">
        <v>5</v>
      </c>
    </row>
    <row r="134166" spans="1:3" x14ac:dyDescent="0.2">
      <c r="A134166" s="1">
        <v>146383</v>
      </c>
      <c r="B134166" s="1" t="s">
        <v>133773</v>
      </c>
      <c r="C134166" s="1" t="s">
        <v>5</v>
      </c>
    </row>
    <row r="134167" spans="1:3" x14ac:dyDescent="0.2">
      <c r="A134167" s="1">
        <v>146384</v>
      </c>
      <c r="B134167" s="1" t="s">
        <v>133774</v>
      </c>
      <c r="C134167" s="1" t="s">
        <v>5</v>
      </c>
    </row>
    <row r="134168" spans="1:3" x14ac:dyDescent="0.2">
      <c r="A134168" s="1">
        <v>146385</v>
      </c>
      <c r="B134168" s="1" t="s">
        <v>133775</v>
      </c>
      <c r="C134168" s="1" t="s">
        <v>60</v>
      </c>
    </row>
    <row r="134169" spans="1:3" x14ac:dyDescent="0.2">
      <c r="A134169" s="1">
        <v>146387</v>
      </c>
      <c r="B134169" s="1" t="s">
        <v>133776</v>
      </c>
      <c r="C134169" s="1" t="s">
        <v>5</v>
      </c>
    </row>
    <row r="134170" spans="1:3" x14ac:dyDescent="0.2">
      <c r="A134170" s="1">
        <v>146389</v>
      </c>
      <c r="B134170" s="1" t="s">
        <v>133777</v>
      </c>
      <c r="C134170" s="1" t="s">
        <v>5</v>
      </c>
    </row>
    <row r="134171" spans="1:3" x14ac:dyDescent="0.2">
      <c r="A134171" s="1">
        <v>146391</v>
      </c>
      <c r="B134171" s="1" t="s">
        <v>133778</v>
      </c>
      <c r="C134171" s="1" t="s">
        <v>5</v>
      </c>
    </row>
    <row r="134172" spans="1:3" x14ac:dyDescent="0.2">
      <c r="A134172" s="1">
        <v>146393</v>
      </c>
      <c r="B134172" s="1" t="s">
        <v>133779</v>
      </c>
      <c r="C134172" s="1" t="s">
        <v>5</v>
      </c>
    </row>
    <row r="134173" spans="1:3" x14ac:dyDescent="0.2">
      <c r="A134173" s="1">
        <v>146394</v>
      </c>
      <c r="B134173" s="1" t="s">
        <v>133780</v>
      </c>
      <c r="C134173" s="1" t="s">
        <v>5</v>
      </c>
    </row>
    <row r="134174" spans="1:3" x14ac:dyDescent="0.2">
      <c r="A134174" s="1">
        <v>146395</v>
      </c>
      <c r="B134174" s="1" t="s">
        <v>133781</v>
      </c>
      <c r="C134174" s="1" t="s">
        <v>5</v>
      </c>
    </row>
    <row r="134175" spans="1:3" x14ac:dyDescent="0.2">
      <c r="A134175" s="1">
        <v>146397</v>
      </c>
      <c r="B134175" s="1" t="s">
        <v>133782</v>
      </c>
      <c r="C134175" s="1" t="s">
        <v>5</v>
      </c>
    </row>
    <row r="134176" spans="1:3" x14ac:dyDescent="0.2">
      <c r="A134176" s="1">
        <v>146398</v>
      </c>
      <c r="B134176" s="1" t="s">
        <v>133783</v>
      </c>
      <c r="C134176" s="1" t="s">
        <v>5</v>
      </c>
    </row>
    <row r="134177" spans="1:4" x14ac:dyDescent="0.2">
      <c r="A134177" s="1">
        <v>146399</v>
      </c>
      <c r="B134177" s="1" t="s">
        <v>133784</v>
      </c>
      <c r="C134177" s="1" t="s">
        <v>5</v>
      </c>
    </row>
    <row r="134178" spans="1:4" x14ac:dyDescent="0.2">
      <c r="A134178" s="1">
        <v>146401</v>
      </c>
      <c r="B134178" s="1" t="s">
        <v>133785</v>
      </c>
      <c r="C134178" s="1" t="s">
        <v>5</v>
      </c>
    </row>
    <row r="134179" spans="1:4" x14ac:dyDescent="0.2">
      <c r="A134179" s="1">
        <v>146402</v>
      </c>
      <c r="B134179" s="1" t="s">
        <v>133786</v>
      </c>
      <c r="C134179" s="1" t="s">
        <v>5</v>
      </c>
    </row>
    <row r="134180" spans="1:4" x14ac:dyDescent="0.2">
      <c r="A134180" s="1">
        <v>146403</v>
      </c>
      <c r="B134180" s="1" t="s">
        <v>133787</v>
      </c>
      <c r="C134180" s="1" t="s">
        <v>5</v>
      </c>
    </row>
    <row r="134181" spans="1:4" x14ac:dyDescent="0.2">
      <c r="A134181" s="1">
        <v>146405</v>
      </c>
      <c r="B134181" s="1" t="s">
        <v>133788</v>
      </c>
      <c r="C134181" s="1" t="s">
        <v>60</v>
      </c>
    </row>
    <row r="134182" spans="1:4" x14ac:dyDescent="0.2">
      <c r="A134182" s="1">
        <v>146406</v>
      </c>
      <c r="B134182" s="1" t="s">
        <v>133789</v>
      </c>
      <c r="C134182" s="1" t="s">
        <v>60</v>
      </c>
    </row>
    <row r="134183" spans="1:4" x14ac:dyDescent="0.2">
      <c r="A134183" s="1">
        <v>146407</v>
      </c>
      <c r="B134183" s="1" t="s">
        <v>133790</v>
      </c>
      <c r="C134183" s="1" t="s">
        <v>60</v>
      </c>
      <c r="D134183" s="1" t="s">
        <v>61</v>
      </c>
    </row>
    <row r="134184" spans="1:4" x14ac:dyDescent="0.2">
      <c r="A134184" s="1">
        <v>146408</v>
      </c>
      <c r="B134184" s="1" t="s">
        <v>133791</v>
      </c>
      <c r="C134184" s="1" t="s">
        <v>60</v>
      </c>
    </row>
    <row r="134185" spans="1:4" x14ac:dyDescent="0.2">
      <c r="A134185" s="1">
        <v>146410</v>
      </c>
      <c r="B134185" s="1" t="s">
        <v>133792</v>
      </c>
      <c r="C134185" s="1" t="s">
        <v>60</v>
      </c>
    </row>
    <row r="134186" spans="1:4" x14ac:dyDescent="0.2">
      <c r="A134186" s="1">
        <v>146412</v>
      </c>
      <c r="B134186" s="1" t="s">
        <v>133793</v>
      </c>
      <c r="C134186" s="1" t="s">
        <v>60</v>
      </c>
    </row>
    <row r="134187" spans="1:4" x14ac:dyDescent="0.2">
      <c r="A134187" s="1">
        <v>146413</v>
      </c>
      <c r="B134187" s="1" t="s">
        <v>133794</v>
      </c>
      <c r="C134187" s="1" t="s">
        <v>5</v>
      </c>
    </row>
    <row r="134188" spans="1:4" x14ac:dyDescent="0.2">
      <c r="A134188" s="1">
        <v>146414</v>
      </c>
      <c r="B134188" s="1" t="s">
        <v>133795</v>
      </c>
      <c r="C134188" s="1" t="s">
        <v>60</v>
      </c>
    </row>
    <row r="134189" spans="1:4" x14ac:dyDescent="0.2">
      <c r="A134189" s="1">
        <v>146416</v>
      </c>
      <c r="B134189" s="1" t="s">
        <v>133796</v>
      </c>
      <c r="C134189" s="1" t="s">
        <v>60</v>
      </c>
    </row>
    <row r="134190" spans="1:4" x14ac:dyDescent="0.2">
      <c r="A134190" s="1">
        <v>146418</v>
      </c>
      <c r="B134190" s="1" t="s">
        <v>133797</v>
      </c>
      <c r="C134190" s="1" t="s">
        <v>60</v>
      </c>
    </row>
    <row r="134191" spans="1:4" x14ac:dyDescent="0.2">
      <c r="A134191" s="1">
        <v>146420</v>
      </c>
      <c r="B134191" s="1" t="s">
        <v>133798</v>
      </c>
      <c r="C134191" s="1" t="s">
        <v>60</v>
      </c>
    </row>
    <row r="134192" spans="1:4" x14ac:dyDescent="0.2">
      <c r="A134192" s="1">
        <v>146422</v>
      </c>
      <c r="B134192" s="1" t="s">
        <v>133799</v>
      </c>
      <c r="C134192" s="1" t="s">
        <v>60</v>
      </c>
    </row>
    <row r="134193" spans="1:4" x14ac:dyDescent="0.2">
      <c r="A134193" s="1">
        <v>146423</v>
      </c>
      <c r="B134193" s="1" t="s">
        <v>133800</v>
      </c>
      <c r="C134193" s="1" t="s">
        <v>5</v>
      </c>
    </row>
    <row r="134194" spans="1:4" x14ac:dyDescent="0.2">
      <c r="A134194" s="1">
        <v>146424</v>
      </c>
      <c r="B134194" s="1" t="s">
        <v>133801</v>
      </c>
      <c r="C134194" s="1" t="s">
        <v>60</v>
      </c>
    </row>
    <row r="134195" spans="1:4" x14ac:dyDescent="0.2">
      <c r="A134195" s="1">
        <v>146427</v>
      </c>
      <c r="B134195" s="1" t="s">
        <v>133802</v>
      </c>
      <c r="C134195" s="1" t="s">
        <v>5</v>
      </c>
    </row>
    <row r="134196" spans="1:4" x14ac:dyDescent="0.2">
      <c r="A134196" s="1">
        <v>146433</v>
      </c>
      <c r="B134196" s="1" t="s">
        <v>133803</v>
      </c>
      <c r="C134196" s="1" t="s">
        <v>60</v>
      </c>
    </row>
    <row r="134197" spans="1:4" x14ac:dyDescent="0.2">
      <c r="A134197" s="1">
        <v>146436</v>
      </c>
      <c r="B134197" s="1" t="s">
        <v>133804</v>
      </c>
      <c r="C134197" s="1" t="s">
        <v>5</v>
      </c>
    </row>
    <row r="134198" spans="1:4" x14ac:dyDescent="0.2">
      <c r="A134198" s="1">
        <v>146437</v>
      </c>
      <c r="B134198" s="1" t="s">
        <v>133805</v>
      </c>
      <c r="C134198" s="1" t="s">
        <v>60</v>
      </c>
      <c r="D134198" s="1" t="s">
        <v>61</v>
      </c>
    </row>
    <row r="134199" spans="1:4" x14ac:dyDescent="0.2">
      <c r="A134199" s="1">
        <v>146438</v>
      </c>
      <c r="B134199" s="1" t="s">
        <v>133806</v>
      </c>
      <c r="C134199" s="1" t="s">
        <v>5</v>
      </c>
    </row>
    <row r="134200" spans="1:4" x14ac:dyDescent="0.2">
      <c r="A134200" s="1">
        <v>146439</v>
      </c>
      <c r="B134200" s="1" t="s">
        <v>133807</v>
      </c>
      <c r="C134200" s="1" t="s">
        <v>5</v>
      </c>
    </row>
    <row r="134201" spans="1:4" x14ac:dyDescent="0.2">
      <c r="A134201" s="1">
        <v>146441</v>
      </c>
      <c r="B134201" s="1" t="s">
        <v>133808</v>
      </c>
      <c r="C134201" s="1" t="s">
        <v>5</v>
      </c>
    </row>
    <row r="134202" spans="1:4" x14ac:dyDescent="0.2">
      <c r="A134202" s="1">
        <v>146473</v>
      </c>
      <c r="B134202" s="1" t="s">
        <v>133809</v>
      </c>
      <c r="C134202" s="1" t="s">
        <v>5</v>
      </c>
    </row>
    <row r="134203" spans="1:4" x14ac:dyDescent="0.2">
      <c r="A134203" s="1">
        <v>146476</v>
      </c>
      <c r="B134203" s="1" t="s">
        <v>133810</v>
      </c>
      <c r="C134203" s="1" t="s">
        <v>5</v>
      </c>
    </row>
    <row r="134204" spans="1:4" x14ac:dyDescent="0.2">
      <c r="A134204" s="1">
        <v>146477</v>
      </c>
      <c r="B134204" s="1" t="s">
        <v>133811</v>
      </c>
      <c r="C134204" s="1" t="s">
        <v>5</v>
      </c>
    </row>
    <row r="134205" spans="1:4" x14ac:dyDescent="0.2">
      <c r="A134205" s="1">
        <v>146478</v>
      </c>
      <c r="B134205" s="1" t="s">
        <v>133812</v>
      </c>
      <c r="C134205" s="1" t="s">
        <v>5</v>
      </c>
    </row>
    <row r="134206" spans="1:4" x14ac:dyDescent="0.2">
      <c r="A134206" s="1">
        <v>146480</v>
      </c>
      <c r="B134206" s="1" t="s">
        <v>133813</v>
      </c>
      <c r="C134206" s="1" t="s">
        <v>5</v>
      </c>
    </row>
    <row r="134207" spans="1:4" x14ac:dyDescent="0.2">
      <c r="A134207" s="1">
        <v>146482</v>
      </c>
      <c r="B134207" s="1" t="s">
        <v>133814</v>
      </c>
      <c r="C134207" s="1" t="s">
        <v>5</v>
      </c>
    </row>
    <row r="134208" spans="1:4" x14ac:dyDescent="0.2">
      <c r="A134208" s="1">
        <v>146484</v>
      </c>
      <c r="B134208" s="1" t="s">
        <v>133815</v>
      </c>
      <c r="C134208" s="1" t="s">
        <v>5</v>
      </c>
    </row>
    <row r="134209" spans="1:3" x14ac:dyDescent="0.2">
      <c r="A134209" s="1">
        <v>146486</v>
      </c>
      <c r="B134209" s="1" t="s">
        <v>133816</v>
      </c>
      <c r="C134209" s="1" t="s">
        <v>5</v>
      </c>
    </row>
    <row r="134210" spans="1:3" x14ac:dyDescent="0.2">
      <c r="A134210" s="1">
        <v>146487</v>
      </c>
      <c r="B134210" s="1" t="s">
        <v>133817</v>
      </c>
      <c r="C134210" s="1" t="s">
        <v>5</v>
      </c>
    </row>
    <row r="134211" spans="1:3" x14ac:dyDescent="0.2">
      <c r="A134211" s="1">
        <v>146488</v>
      </c>
      <c r="B134211" s="1" t="s">
        <v>133818</v>
      </c>
      <c r="C134211" s="1" t="s">
        <v>5</v>
      </c>
    </row>
    <row r="134212" spans="1:3" x14ac:dyDescent="0.2">
      <c r="A134212" s="1">
        <v>146490</v>
      </c>
      <c r="B134212" s="1" t="s">
        <v>133819</v>
      </c>
      <c r="C134212" s="1" t="s">
        <v>5</v>
      </c>
    </row>
    <row r="134213" spans="1:3" x14ac:dyDescent="0.2">
      <c r="A134213" s="1">
        <v>146491</v>
      </c>
      <c r="B134213" s="1" t="s">
        <v>133820</v>
      </c>
      <c r="C134213" s="1" t="s">
        <v>5</v>
      </c>
    </row>
    <row r="134214" spans="1:3" x14ac:dyDescent="0.2">
      <c r="A134214" s="1">
        <v>146492</v>
      </c>
      <c r="B134214" s="1" t="s">
        <v>133821</v>
      </c>
      <c r="C134214" s="1" t="s">
        <v>5</v>
      </c>
    </row>
    <row r="134215" spans="1:3" x14ac:dyDescent="0.2">
      <c r="A134215" s="1">
        <v>146494</v>
      </c>
      <c r="B134215" s="1" t="s">
        <v>133822</v>
      </c>
      <c r="C134215" s="1" t="s">
        <v>60</v>
      </c>
    </row>
    <row r="134216" spans="1:3" x14ac:dyDescent="0.2">
      <c r="A134216" s="1">
        <v>146496</v>
      </c>
      <c r="B134216" s="1" t="s">
        <v>133823</v>
      </c>
      <c r="C134216" s="1" t="s">
        <v>5</v>
      </c>
    </row>
    <row r="134217" spans="1:3" x14ac:dyDescent="0.2">
      <c r="A134217" s="1">
        <v>146503</v>
      </c>
      <c r="B134217" s="1" t="s">
        <v>133824</v>
      </c>
      <c r="C134217" s="1" t="s">
        <v>5</v>
      </c>
    </row>
    <row r="134218" spans="1:3" x14ac:dyDescent="0.2">
      <c r="A134218" s="1">
        <v>146509</v>
      </c>
      <c r="B134218" s="1" t="s">
        <v>133825</v>
      </c>
      <c r="C134218" s="1" t="s">
        <v>5</v>
      </c>
    </row>
    <row r="134219" spans="1:3" x14ac:dyDescent="0.2">
      <c r="A134219" s="1">
        <v>146510</v>
      </c>
      <c r="B134219" s="1" t="s">
        <v>133826</v>
      </c>
      <c r="C134219" s="1" t="s">
        <v>5</v>
      </c>
    </row>
    <row r="134220" spans="1:3" x14ac:dyDescent="0.2">
      <c r="A134220" s="1">
        <v>146517</v>
      </c>
      <c r="B134220" s="1" t="s">
        <v>133827</v>
      </c>
      <c r="C134220" s="1" t="s">
        <v>5</v>
      </c>
    </row>
    <row r="134221" spans="1:3" x14ac:dyDescent="0.2">
      <c r="A134221" s="1">
        <v>146524</v>
      </c>
      <c r="B134221" s="1" t="s">
        <v>133828</v>
      </c>
      <c r="C134221" s="1" t="s">
        <v>5</v>
      </c>
    </row>
    <row r="134222" spans="1:3" x14ac:dyDescent="0.2">
      <c r="A134222" s="1">
        <v>146528</v>
      </c>
      <c r="B134222" s="1" t="s">
        <v>133829</v>
      </c>
      <c r="C134222" s="1" t="s">
        <v>5</v>
      </c>
    </row>
    <row r="134223" spans="1:3" x14ac:dyDescent="0.2">
      <c r="A134223" s="1">
        <v>146529</v>
      </c>
      <c r="B134223" s="1" t="s">
        <v>133830</v>
      </c>
      <c r="C134223" s="1" t="s">
        <v>5</v>
      </c>
    </row>
    <row r="134224" spans="1:3" x14ac:dyDescent="0.2">
      <c r="A134224" s="1">
        <v>146531</v>
      </c>
      <c r="B134224" s="1" t="s">
        <v>133831</v>
      </c>
      <c r="C134224" s="1" t="s">
        <v>60</v>
      </c>
    </row>
    <row r="134225" spans="1:4" x14ac:dyDescent="0.2">
      <c r="A134225" s="1">
        <v>146532</v>
      </c>
      <c r="B134225" s="1" t="s">
        <v>133832</v>
      </c>
      <c r="C134225" s="1" t="s">
        <v>5</v>
      </c>
    </row>
    <row r="134226" spans="1:4" x14ac:dyDescent="0.2">
      <c r="A134226" s="1">
        <v>146533</v>
      </c>
      <c r="B134226" s="1" t="s">
        <v>133833</v>
      </c>
      <c r="C134226" s="1" t="s">
        <v>5</v>
      </c>
    </row>
    <row r="134227" spans="1:4" x14ac:dyDescent="0.2">
      <c r="A134227" s="1">
        <v>146535</v>
      </c>
      <c r="B134227" s="1" t="s">
        <v>133834</v>
      </c>
      <c r="C134227" s="1" t="s">
        <v>5</v>
      </c>
    </row>
    <row r="134228" spans="1:4" x14ac:dyDescent="0.2">
      <c r="A134228" s="1">
        <v>146537</v>
      </c>
      <c r="B134228" s="1" t="s">
        <v>133835</v>
      </c>
      <c r="C134228" s="1" t="s">
        <v>5</v>
      </c>
    </row>
    <row r="134229" spans="1:4" x14ac:dyDescent="0.2">
      <c r="A134229" s="1">
        <v>146538</v>
      </c>
      <c r="B134229" s="1" t="s">
        <v>133836</v>
      </c>
      <c r="C134229" s="1" t="s">
        <v>60</v>
      </c>
      <c r="D134229" s="1" t="s">
        <v>61</v>
      </c>
    </row>
    <row r="134230" spans="1:4" x14ac:dyDescent="0.2">
      <c r="A134230" s="1">
        <v>146543</v>
      </c>
      <c r="B134230" s="1" t="s">
        <v>133837</v>
      </c>
      <c r="C134230" s="1" t="s">
        <v>5</v>
      </c>
    </row>
    <row r="134231" spans="1:4" x14ac:dyDescent="0.2">
      <c r="A134231" s="1">
        <v>146545</v>
      </c>
      <c r="B134231" s="1" t="s">
        <v>133838</v>
      </c>
      <c r="C134231" s="1" t="s">
        <v>307</v>
      </c>
    </row>
    <row r="134232" spans="1:4" x14ac:dyDescent="0.2">
      <c r="A134232" s="1">
        <v>146547</v>
      </c>
      <c r="B134232" s="1" t="s">
        <v>133839</v>
      </c>
      <c r="C134232" s="1" t="s">
        <v>5</v>
      </c>
    </row>
    <row r="134233" spans="1:4" x14ac:dyDescent="0.2">
      <c r="A134233" s="1">
        <v>146550</v>
      </c>
      <c r="B134233" s="1" t="s">
        <v>133840</v>
      </c>
      <c r="C134233" s="1" t="s">
        <v>60</v>
      </c>
      <c r="D134233" s="1" t="s">
        <v>61</v>
      </c>
    </row>
    <row r="134234" spans="1:4" x14ac:dyDescent="0.2">
      <c r="A134234" s="1">
        <v>146552</v>
      </c>
      <c r="B134234" s="1" t="s">
        <v>133841</v>
      </c>
      <c r="C134234" s="1" t="s">
        <v>5</v>
      </c>
    </row>
    <row r="134235" spans="1:4" x14ac:dyDescent="0.2">
      <c r="A134235" s="1">
        <v>146553</v>
      </c>
      <c r="B134235" s="1" t="s">
        <v>133842</v>
      </c>
      <c r="C134235" s="1" t="s">
        <v>60</v>
      </c>
    </row>
    <row r="134236" spans="1:4" x14ac:dyDescent="0.2">
      <c r="A134236" s="1">
        <v>146555</v>
      </c>
      <c r="B134236" s="1" t="s">
        <v>133843</v>
      </c>
      <c r="C134236" s="1" t="s">
        <v>5</v>
      </c>
    </row>
    <row r="134237" spans="1:4" x14ac:dyDescent="0.2">
      <c r="A134237" s="1">
        <v>146556</v>
      </c>
      <c r="B134237" s="1" t="s">
        <v>133844</v>
      </c>
      <c r="C134237" s="1" t="s">
        <v>307</v>
      </c>
    </row>
    <row r="134238" spans="1:4" x14ac:dyDescent="0.2">
      <c r="A134238" s="1">
        <v>146557</v>
      </c>
      <c r="B134238" s="1" t="s">
        <v>133845</v>
      </c>
      <c r="C134238" s="1" t="s">
        <v>5</v>
      </c>
    </row>
    <row r="134239" spans="1:4" x14ac:dyDescent="0.2">
      <c r="A134239" s="1">
        <v>146559</v>
      </c>
      <c r="B134239" s="1" t="s">
        <v>133846</v>
      </c>
      <c r="C134239" s="1" t="s">
        <v>60</v>
      </c>
    </row>
    <row r="134240" spans="1:4" x14ac:dyDescent="0.2">
      <c r="A134240" s="1">
        <v>146560</v>
      </c>
      <c r="B134240" s="1" t="s">
        <v>133847</v>
      </c>
      <c r="C134240" s="1" t="s">
        <v>5</v>
      </c>
    </row>
    <row r="134241" spans="1:3" x14ac:dyDescent="0.2">
      <c r="A134241" s="1">
        <v>146561</v>
      </c>
      <c r="B134241" s="1" t="s">
        <v>133848</v>
      </c>
      <c r="C134241" s="1" t="s">
        <v>5</v>
      </c>
    </row>
    <row r="134242" spans="1:3" x14ac:dyDescent="0.2">
      <c r="A134242" s="1">
        <v>146563</v>
      </c>
      <c r="B134242" s="1" t="s">
        <v>133849</v>
      </c>
      <c r="C134242" s="1" t="s">
        <v>5</v>
      </c>
    </row>
    <row r="134243" spans="1:3" x14ac:dyDescent="0.2">
      <c r="A134243" s="1">
        <v>146565</v>
      </c>
      <c r="B134243" s="1" t="s">
        <v>133850</v>
      </c>
      <c r="C134243" s="1" t="s">
        <v>5</v>
      </c>
    </row>
    <row r="134244" spans="1:3" x14ac:dyDescent="0.2">
      <c r="A134244" s="1">
        <v>146567</v>
      </c>
      <c r="B134244" s="1" t="s">
        <v>133851</v>
      </c>
      <c r="C134244" s="1" t="s">
        <v>5</v>
      </c>
    </row>
    <row r="134245" spans="1:3" x14ac:dyDescent="0.2">
      <c r="A134245" s="1">
        <v>146568</v>
      </c>
      <c r="B134245" s="1" t="s">
        <v>133852</v>
      </c>
      <c r="C134245" s="1" t="s">
        <v>5</v>
      </c>
    </row>
    <row r="134246" spans="1:3" x14ac:dyDescent="0.2">
      <c r="A134246" s="1">
        <v>146569</v>
      </c>
      <c r="B134246" s="1" t="s">
        <v>133853</v>
      </c>
      <c r="C134246" s="1" t="s">
        <v>60</v>
      </c>
    </row>
    <row r="134247" spans="1:3" x14ac:dyDescent="0.2">
      <c r="A134247" s="1">
        <v>146570</v>
      </c>
      <c r="B134247" s="1" t="s">
        <v>133854</v>
      </c>
      <c r="C134247" s="1" t="s">
        <v>5</v>
      </c>
    </row>
    <row r="134248" spans="1:3" x14ac:dyDescent="0.2">
      <c r="A134248" s="1">
        <v>146571</v>
      </c>
      <c r="B134248" s="1" t="s">
        <v>133855</v>
      </c>
      <c r="C134248" s="1" t="s">
        <v>5</v>
      </c>
    </row>
    <row r="134249" spans="1:3" x14ac:dyDescent="0.2">
      <c r="A134249" s="1">
        <v>146572</v>
      </c>
      <c r="B134249" s="1" t="s">
        <v>133856</v>
      </c>
      <c r="C134249" s="1" t="s">
        <v>5</v>
      </c>
    </row>
    <row r="134250" spans="1:3" x14ac:dyDescent="0.2">
      <c r="A134250" s="1">
        <v>146575</v>
      </c>
      <c r="B134250" s="1" t="s">
        <v>133857</v>
      </c>
      <c r="C134250" s="1" t="s">
        <v>307</v>
      </c>
    </row>
    <row r="134251" spans="1:3" x14ac:dyDescent="0.2">
      <c r="A134251" s="1">
        <v>146580</v>
      </c>
      <c r="B134251" s="1" t="s">
        <v>133858</v>
      </c>
      <c r="C134251" s="1" t="s">
        <v>5</v>
      </c>
    </row>
    <row r="134252" spans="1:3" x14ac:dyDescent="0.2">
      <c r="A134252" s="1">
        <v>146581</v>
      </c>
      <c r="B134252" s="1" t="s">
        <v>133859</v>
      </c>
      <c r="C134252" s="1" t="s">
        <v>5</v>
      </c>
    </row>
    <row r="134253" spans="1:3" x14ac:dyDescent="0.2">
      <c r="A134253" s="1">
        <v>146584</v>
      </c>
      <c r="B134253" s="1" t="s">
        <v>133860</v>
      </c>
      <c r="C134253" s="1" t="s">
        <v>5</v>
      </c>
    </row>
    <row r="134254" spans="1:3" x14ac:dyDescent="0.2">
      <c r="A134254" s="1">
        <v>146585</v>
      </c>
      <c r="B134254" s="1" t="s">
        <v>133861</v>
      </c>
      <c r="C134254" s="1" t="s">
        <v>5</v>
      </c>
    </row>
    <row r="134255" spans="1:3" x14ac:dyDescent="0.2">
      <c r="A134255" s="1">
        <v>146586</v>
      </c>
      <c r="B134255" s="1" t="s">
        <v>133862</v>
      </c>
      <c r="C134255" s="1" t="s">
        <v>307</v>
      </c>
    </row>
    <row r="134256" spans="1:3" x14ac:dyDescent="0.2">
      <c r="A134256" s="1">
        <v>146588</v>
      </c>
      <c r="B134256" s="1" t="s">
        <v>133863</v>
      </c>
      <c r="C134256" s="1" t="s">
        <v>5</v>
      </c>
    </row>
    <row r="134257" spans="1:3" x14ac:dyDescent="0.2">
      <c r="A134257" s="1">
        <v>146589</v>
      </c>
      <c r="B134257" s="1" t="s">
        <v>133864</v>
      </c>
      <c r="C134257" s="1" t="s">
        <v>5</v>
      </c>
    </row>
    <row r="134258" spans="1:3" x14ac:dyDescent="0.2">
      <c r="A134258" s="1">
        <v>146590</v>
      </c>
      <c r="B134258" s="1" t="s">
        <v>133865</v>
      </c>
      <c r="C134258" s="1" t="s">
        <v>5</v>
      </c>
    </row>
    <row r="134259" spans="1:3" x14ac:dyDescent="0.2">
      <c r="A134259" s="1">
        <v>146596</v>
      </c>
      <c r="B134259" s="1" t="s">
        <v>133866</v>
      </c>
      <c r="C134259" s="1" t="s">
        <v>5</v>
      </c>
    </row>
    <row r="134260" spans="1:3" x14ac:dyDescent="0.2">
      <c r="A134260" s="1">
        <v>146597</v>
      </c>
      <c r="B134260" s="1" t="s">
        <v>133867</v>
      </c>
      <c r="C134260" s="1" t="s">
        <v>5</v>
      </c>
    </row>
    <row r="134261" spans="1:3" x14ac:dyDescent="0.2">
      <c r="A134261" s="1">
        <v>146598</v>
      </c>
      <c r="B134261" s="1" t="s">
        <v>133868</v>
      </c>
      <c r="C134261" s="1" t="s">
        <v>5</v>
      </c>
    </row>
    <row r="134262" spans="1:3" x14ac:dyDescent="0.2">
      <c r="A134262" s="1">
        <v>146599</v>
      </c>
      <c r="B134262" s="1" t="s">
        <v>133869</v>
      </c>
      <c r="C134262" s="1" t="s">
        <v>5</v>
      </c>
    </row>
    <row r="134263" spans="1:3" x14ac:dyDescent="0.2">
      <c r="A134263" s="1">
        <v>146600</v>
      </c>
      <c r="B134263" s="1" t="s">
        <v>133870</v>
      </c>
      <c r="C134263" s="1" t="s">
        <v>5</v>
      </c>
    </row>
    <row r="134264" spans="1:3" x14ac:dyDescent="0.2">
      <c r="A134264" s="1">
        <v>146601</v>
      </c>
      <c r="B134264" s="1" t="s">
        <v>133871</v>
      </c>
      <c r="C134264" s="1" t="s">
        <v>5</v>
      </c>
    </row>
    <row r="134265" spans="1:3" x14ac:dyDescent="0.2">
      <c r="A134265" s="1">
        <v>146602</v>
      </c>
      <c r="B134265" s="1" t="s">
        <v>133872</v>
      </c>
      <c r="C134265" s="1" t="s">
        <v>5</v>
      </c>
    </row>
    <row r="134266" spans="1:3" x14ac:dyDescent="0.2">
      <c r="A134266" s="1">
        <v>146603</v>
      </c>
      <c r="B134266" s="1" t="s">
        <v>133873</v>
      </c>
      <c r="C134266" s="1" t="s">
        <v>5</v>
      </c>
    </row>
    <row r="134267" spans="1:3" x14ac:dyDescent="0.2">
      <c r="A134267" s="1">
        <v>146604</v>
      </c>
      <c r="B134267" s="1" t="s">
        <v>133874</v>
      </c>
      <c r="C134267" s="1" t="s">
        <v>5</v>
      </c>
    </row>
    <row r="134268" spans="1:3" x14ac:dyDescent="0.2">
      <c r="A134268" s="1">
        <v>146605</v>
      </c>
      <c r="B134268" s="1" t="s">
        <v>133875</v>
      </c>
      <c r="C134268" s="1" t="s">
        <v>5</v>
      </c>
    </row>
    <row r="134269" spans="1:3" x14ac:dyDescent="0.2">
      <c r="A134269" s="1">
        <v>146607</v>
      </c>
      <c r="B134269" s="1" t="s">
        <v>133876</v>
      </c>
      <c r="C134269" s="1" t="s">
        <v>5</v>
      </c>
    </row>
    <row r="134270" spans="1:3" x14ac:dyDescent="0.2">
      <c r="A134270" s="1">
        <v>146609</v>
      </c>
      <c r="B134270" s="1" t="s">
        <v>133877</v>
      </c>
      <c r="C134270" s="1" t="s">
        <v>5</v>
      </c>
    </row>
    <row r="134271" spans="1:3" x14ac:dyDescent="0.2">
      <c r="A134271" s="1">
        <v>146612</v>
      </c>
      <c r="B134271" s="1" t="s">
        <v>133878</v>
      </c>
      <c r="C134271" s="1" t="s">
        <v>5</v>
      </c>
    </row>
    <row r="134272" spans="1:3" x14ac:dyDescent="0.2">
      <c r="A134272" s="1">
        <v>146613</v>
      </c>
      <c r="B134272" s="1" t="s">
        <v>133879</v>
      </c>
      <c r="C134272" s="1" t="s">
        <v>60</v>
      </c>
    </row>
    <row r="134273" spans="1:3" x14ac:dyDescent="0.2">
      <c r="A134273" s="1">
        <v>146614</v>
      </c>
      <c r="B134273" s="1" t="s">
        <v>133880</v>
      </c>
      <c r="C134273" s="1" t="s">
        <v>5</v>
      </c>
    </row>
    <row r="134274" spans="1:3" x14ac:dyDescent="0.2">
      <c r="A134274" s="1">
        <v>146615</v>
      </c>
      <c r="B134274" s="1" t="s">
        <v>133881</v>
      </c>
      <c r="C134274" s="1" t="s">
        <v>5</v>
      </c>
    </row>
    <row r="134275" spans="1:3" x14ac:dyDescent="0.2">
      <c r="A134275" s="1">
        <v>146616</v>
      </c>
      <c r="B134275" s="1" t="s">
        <v>133882</v>
      </c>
      <c r="C134275" s="1" t="s">
        <v>5</v>
      </c>
    </row>
    <row r="134276" spans="1:3" x14ac:dyDescent="0.2">
      <c r="A134276" s="1">
        <v>146617</v>
      </c>
      <c r="B134276" s="1" t="s">
        <v>133883</v>
      </c>
      <c r="C134276" s="1" t="s">
        <v>5</v>
      </c>
    </row>
    <row r="134277" spans="1:3" x14ac:dyDescent="0.2">
      <c r="A134277" s="1">
        <v>146618</v>
      </c>
      <c r="B134277" s="1" t="s">
        <v>133884</v>
      </c>
      <c r="C134277" s="1" t="s">
        <v>60</v>
      </c>
    </row>
    <row r="134278" spans="1:3" x14ac:dyDescent="0.2">
      <c r="A134278" s="1">
        <v>146619</v>
      </c>
      <c r="B134278" s="1" t="s">
        <v>133885</v>
      </c>
      <c r="C134278" s="1" t="s">
        <v>60</v>
      </c>
    </row>
    <row r="134279" spans="1:3" x14ac:dyDescent="0.2">
      <c r="A134279" s="1">
        <v>146620</v>
      </c>
      <c r="B134279" s="1" t="s">
        <v>133886</v>
      </c>
      <c r="C134279" s="1" t="s">
        <v>60</v>
      </c>
    </row>
    <row r="134280" spans="1:3" x14ac:dyDescent="0.2">
      <c r="A134280" s="1">
        <v>146621</v>
      </c>
      <c r="B134280" s="1" t="s">
        <v>133887</v>
      </c>
      <c r="C134280" s="1" t="s">
        <v>5</v>
      </c>
    </row>
    <row r="134281" spans="1:3" x14ac:dyDescent="0.2">
      <c r="A134281" s="1">
        <v>146632</v>
      </c>
      <c r="B134281" s="1" t="s">
        <v>133888</v>
      </c>
      <c r="C134281" s="1" t="s">
        <v>5</v>
      </c>
    </row>
    <row r="134282" spans="1:3" x14ac:dyDescent="0.2">
      <c r="A134282" s="1">
        <v>146633</v>
      </c>
      <c r="B134282" s="1" t="s">
        <v>133889</v>
      </c>
      <c r="C134282" s="1" t="s">
        <v>5</v>
      </c>
    </row>
    <row r="134283" spans="1:3" x14ac:dyDescent="0.2">
      <c r="A134283" s="1">
        <v>146634</v>
      </c>
      <c r="B134283" s="1" t="s">
        <v>133890</v>
      </c>
      <c r="C134283" s="1" t="s">
        <v>5</v>
      </c>
    </row>
    <row r="134284" spans="1:3" x14ac:dyDescent="0.2">
      <c r="A134284" s="1">
        <v>146635</v>
      </c>
      <c r="B134284" s="1" t="s">
        <v>133891</v>
      </c>
      <c r="C134284" s="1" t="s">
        <v>5</v>
      </c>
    </row>
    <row r="134285" spans="1:3" x14ac:dyDescent="0.2">
      <c r="A134285" s="1">
        <v>146636</v>
      </c>
      <c r="B134285" s="1" t="s">
        <v>133892</v>
      </c>
      <c r="C134285" s="1" t="s">
        <v>5</v>
      </c>
    </row>
    <row r="134286" spans="1:3" x14ac:dyDescent="0.2">
      <c r="A134286" s="1">
        <v>146637</v>
      </c>
      <c r="B134286" s="1" t="s">
        <v>133893</v>
      </c>
      <c r="C134286" s="1" t="s">
        <v>60</v>
      </c>
    </row>
    <row r="134287" spans="1:3" x14ac:dyDescent="0.2">
      <c r="A134287" s="1">
        <v>146638</v>
      </c>
      <c r="B134287" s="1" t="s">
        <v>133894</v>
      </c>
      <c r="C134287" s="1" t="s">
        <v>5</v>
      </c>
    </row>
    <row r="134288" spans="1:3" x14ac:dyDescent="0.2">
      <c r="A134288" s="1">
        <v>146639</v>
      </c>
      <c r="B134288" s="1" t="s">
        <v>133895</v>
      </c>
      <c r="C134288" s="1" t="s">
        <v>5</v>
      </c>
    </row>
    <row r="134289" spans="1:3" x14ac:dyDescent="0.2">
      <c r="A134289" s="1">
        <v>146640</v>
      </c>
      <c r="B134289" s="1" t="s">
        <v>133896</v>
      </c>
      <c r="C134289" s="1" t="s">
        <v>60</v>
      </c>
    </row>
    <row r="134290" spans="1:3" x14ac:dyDescent="0.2">
      <c r="A134290" s="1">
        <v>146641</v>
      </c>
      <c r="B134290" s="1" t="s">
        <v>133897</v>
      </c>
      <c r="C134290" s="1" t="s">
        <v>60</v>
      </c>
    </row>
    <row r="134291" spans="1:3" x14ac:dyDescent="0.2">
      <c r="A134291" s="1">
        <v>146642</v>
      </c>
      <c r="B134291" s="1" t="s">
        <v>133898</v>
      </c>
      <c r="C134291" s="1" t="s">
        <v>60</v>
      </c>
    </row>
    <row r="134292" spans="1:3" x14ac:dyDescent="0.2">
      <c r="A134292" s="1">
        <v>146643</v>
      </c>
      <c r="B134292" s="1" t="s">
        <v>133899</v>
      </c>
      <c r="C134292" s="1" t="s">
        <v>5</v>
      </c>
    </row>
    <row r="134293" spans="1:3" x14ac:dyDescent="0.2">
      <c r="A134293" s="1">
        <v>146644</v>
      </c>
      <c r="B134293" s="1" t="s">
        <v>133900</v>
      </c>
      <c r="C134293" s="1" t="s">
        <v>60</v>
      </c>
    </row>
    <row r="134294" spans="1:3" x14ac:dyDescent="0.2">
      <c r="A134294" s="1">
        <v>146645</v>
      </c>
      <c r="B134294" s="1" t="s">
        <v>133901</v>
      </c>
      <c r="C134294" s="1" t="s">
        <v>60</v>
      </c>
    </row>
    <row r="134295" spans="1:3" x14ac:dyDescent="0.2">
      <c r="A134295" s="1">
        <v>146646</v>
      </c>
      <c r="B134295" s="1" t="s">
        <v>133902</v>
      </c>
      <c r="C134295" s="1" t="s">
        <v>5</v>
      </c>
    </row>
    <row r="134296" spans="1:3" x14ac:dyDescent="0.2">
      <c r="A134296" s="1">
        <v>146647</v>
      </c>
      <c r="B134296" s="1" t="s">
        <v>133903</v>
      </c>
      <c r="C134296" s="1" t="s">
        <v>5</v>
      </c>
    </row>
    <row r="134297" spans="1:3" x14ac:dyDescent="0.2">
      <c r="A134297" s="1">
        <v>146648</v>
      </c>
      <c r="B134297" s="1" t="s">
        <v>133904</v>
      </c>
      <c r="C134297" s="1" t="s">
        <v>5</v>
      </c>
    </row>
    <row r="134298" spans="1:3" x14ac:dyDescent="0.2">
      <c r="A134298" s="1">
        <v>146649</v>
      </c>
      <c r="B134298" s="1" t="s">
        <v>133905</v>
      </c>
      <c r="C134298" s="1" t="s">
        <v>60</v>
      </c>
    </row>
    <row r="134299" spans="1:3" x14ac:dyDescent="0.2">
      <c r="A134299" s="1">
        <v>146650</v>
      </c>
      <c r="B134299" s="1" t="s">
        <v>133906</v>
      </c>
      <c r="C134299" s="1" t="s">
        <v>60</v>
      </c>
    </row>
    <row r="134300" spans="1:3" x14ac:dyDescent="0.2">
      <c r="A134300" s="1">
        <v>146651</v>
      </c>
      <c r="B134300" s="1" t="s">
        <v>133907</v>
      </c>
      <c r="C134300" s="1" t="s">
        <v>5</v>
      </c>
    </row>
    <row r="134301" spans="1:3" x14ac:dyDescent="0.2">
      <c r="A134301" s="1">
        <v>146652</v>
      </c>
      <c r="B134301" s="1" t="s">
        <v>133908</v>
      </c>
      <c r="C134301" s="1" t="s">
        <v>60</v>
      </c>
    </row>
    <row r="134302" spans="1:3" x14ac:dyDescent="0.2">
      <c r="A134302" s="1">
        <v>146653</v>
      </c>
      <c r="B134302" s="1" t="s">
        <v>133909</v>
      </c>
      <c r="C134302" s="1" t="s">
        <v>5</v>
      </c>
    </row>
    <row r="134303" spans="1:3" x14ac:dyDescent="0.2">
      <c r="A134303" s="1">
        <v>146654</v>
      </c>
      <c r="B134303" s="1" t="s">
        <v>133910</v>
      </c>
      <c r="C134303" s="1" t="s">
        <v>60</v>
      </c>
    </row>
    <row r="134304" spans="1:3" x14ac:dyDescent="0.2">
      <c r="A134304" s="1">
        <v>146655</v>
      </c>
      <c r="B134304" s="1" t="s">
        <v>133911</v>
      </c>
      <c r="C134304" s="1" t="s">
        <v>5</v>
      </c>
    </row>
    <row r="134305" spans="1:3" x14ac:dyDescent="0.2">
      <c r="A134305" s="1">
        <v>146656</v>
      </c>
      <c r="B134305" s="1" t="s">
        <v>133912</v>
      </c>
      <c r="C134305" s="1" t="s">
        <v>60</v>
      </c>
    </row>
    <row r="134306" spans="1:3" x14ac:dyDescent="0.2">
      <c r="A134306" s="1">
        <v>146657</v>
      </c>
      <c r="B134306" s="1" t="s">
        <v>133913</v>
      </c>
      <c r="C134306" s="1" t="s">
        <v>60</v>
      </c>
    </row>
    <row r="134307" spans="1:3" x14ac:dyDescent="0.2">
      <c r="A134307" s="1">
        <v>146658</v>
      </c>
      <c r="B134307" s="1" t="s">
        <v>133914</v>
      </c>
      <c r="C134307" s="1" t="s">
        <v>5</v>
      </c>
    </row>
    <row r="134308" spans="1:3" x14ac:dyDescent="0.2">
      <c r="A134308" s="1">
        <v>146659</v>
      </c>
      <c r="B134308" s="1" t="s">
        <v>133915</v>
      </c>
      <c r="C134308" s="1" t="s">
        <v>5</v>
      </c>
    </row>
    <row r="134309" spans="1:3" x14ac:dyDescent="0.2">
      <c r="A134309" s="1">
        <v>146660</v>
      </c>
      <c r="B134309" s="1" t="s">
        <v>133916</v>
      </c>
      <c r="C134309" s="1" t="s">
        <v>5</v>
      </c>
    </row>
    <row r="134310" spans="1:3" x14ac:dyDescent="0.2">
      <c r="A134310" s="1">
        <v>146661</v>
      </c>
      <c r="B134310" s="1" t="s">
        <v>133917</v>
      </c>
      <c r="C134310" s="1" t="s">
        <v>60</v>
      </c>
    </row>
    <row r="134311" spans="1:3" x14ac:dyDescent="0.2">
      <c r="A134311" s="1">
        <v>146662</v>
      </c>
      <c r="B134311" s="1" t="s">
        <v>133918</v>
      </c>
      <c r="C134311" s="1" t="s">
        <v>5</v>
      </c>
    </row>
    <row r="134312" spans="1:3" x14ac:dyDescent="0.2">
      <c r="A134312" s="1">
        <v>146666</v>
      </c>
      <c r="B134312" s="1" t="s">
        <v>133919</v>
      </c>
      <c r="C134312" s="1" t="s">
        <v>5</v>
      </c>
    </row>
    <row r="134313" spans="1:3" x14ac:dyDescent="0.2">
      <c r="A134313" s="1">
        <v>146667</v>
      </c>
      <c r="B134313" s="1" t="s">
        <v>133920</v>
      </c>
      <c r="C134313" s="1" t="s">
        <v>5</v>
      </c>
    </row>
    <row r="134314" spans="1:3" x14ac:dyDescent="0.2">
      <c r="A134314" s="1">
        <v>146670</v>
      </c>
      <c r="B134314" s="1" t="s">
        <v>133921</v>
      </c>
      <c r="C134314" s="1" t="s">
        <v>5</v>
      </c>
    </row>
    <row r="134315" spans="1:3" x14ac:dyDescent="0.2">
      <c r="A134315" s="1">
        <v>146671</v>
      </c>
      <c r="B134315" s="1" t="s">
        <v>133922</v>
      </c>
      <c r="C134315" s="1" t="s">
        <v>60</v>
      </c>
    </row>
    <row r="134316" spans="1:3" x14ac:dyDescent="0.2">
      <c r="A134316" s="1">
        <v>146673</v>
      </c>
      <c r="B134316" s="1" t="s">
        <v>133923</v>
      </c>
      <c r="C134316" s="1" t="s">
        <v>5</v>
      </c>
    </row>
    <row r="134317" spans="1:3" x14ac:dyDescent="0.2">
      <c r="A134317" s="1">
        <v>146674</v>
      </c>
      <c r="B134317" s="1" t="s">
        <v>133924</v>
      </c>
      <c r="C134317" s="1" t="s">
        <v>5</v>
      </c>
    </row>
    <row r="134318" spans="1:3" x14ac:dyDescent="0.2">
      <c r="A134318" s="1">
        <v>146675</v>
      </c>
      <c r="B134318" s="1" t="s">
        <v>133925</v>
      </c>
      <c r="C134318" s="1" t="s">
        <v>60</v>
      </c>
    </row>
    <row r="134319" spans="1:3" x14ac:dyDescent="0.2">
      <c r="A134319" s="1">
        <v>146676</v>
      </c>
      <c r="B134319" s="1" t="s">
        <v>133926</v>
      </c>
      <c r="C134319" s="1" t="s">
        <v>60</v>
      </c>
    </row>
    <row r="134320" spans="1:3" x14ac:dyDescent="0.2">
      <c r="A134320" s="1">
        <v>146677</v>
      </c>
      <c r="B134320" s="1" t="s">
        <v>133927</v>
      </c>
      <c r="C134320" s="1" t="s">
        <v>5</v>
      </c>
    </row>
    <row r="134321" spans="1:3" x14ac:dyDescent="0.2">
      <c r="A134321" s="1">
        <v>146678</v>
      </c>
      <c r="B134321" s="1" t="s">
        <v>133928</v>
      </c>
      <c r="C134321" s="1" t="s">
        <v>5</v>
      </c>
    </row>
    <row r="134322" spans="1:3" x14ac:dyDescent="0.2">
      <c r="A134322" s="1">
        <v>146679</v>
      </c>
      <c r="B134322" s="1" t="s">
        <v>133929</v>
      </c>
      <c r="C134322" s="1" t="s">
        <v>60</v>
      </c>
    </row>
    <row r="134323" spans="1:3" x14ac:dyDescent="0.2">
      <c r="A134323" s="1">
        <v>146680</v>
      </c>
      <c r="B134323" s="1" t="s">
        <v>133930</v>
      </c>
      <c r="C134323" s="1" t="s">
        <v>60</v>
      </c>
    </row>
    <row r="134324" spans="1:3" x14ac:dyDescent="0.2">
      <c r="A134324" s="1">
        <v>146681</v>
      </c>
      <c r="B134324" s="1" t="s">
        <v>133931</v>
      </c>
      <c r="C134324" s="1" t="s">
        <v>5</v>
      </c>
    </row>
    <row r="134325" spans="1:3" x14ac:dyDescent="0.2">
      <c r="A134325" s="1">
        <v>146682</v>
      </c>
      <c r="B134325" s="1" t="s">
        <v>133932</v>
      </c>
      <c r="C134325" s="1" t="s">
        <v>60</v>
      </c>
    </row>
    <row r="134326" spans="1:3" x14ac:dyDescent="0.2">
      <c r="A134326" s="1">
        <v>146683</v>
      </c>
      <c r="B134326" s="1" t="s">
        <v>133933</v>
      </c>
      <c r="C134326" s="1" t="s">
        <v>5</v>
      </c>
    </row>
    <row r="134327" spans="1:3" x14ac:dyDescent="0.2">
      <c r="A134327" s="1">
        <v>146684</v>
      </c>
      <c r="B134327" s="1" t="s">
        <v>133934</v>
      </c>
      <c r="C134327" s="1" t="s">
        <v>5</v>
      </c>
    </row>
    <row r="134328" spans="1:3" x14ac:dyDescent="0.2">
      <c r="A134328" s="1">
        <v>146685</v>
      </c>
      <c r="B134328" s="1" t="s">
        <v>133935</v>
      </c>
      <c r="C134328" s="1" t="s">
        <v>5</v>
      </c>
    </row>
    <row r="134329" spans="1:3" x14ac:dyDescent="0.2">
      <c r="A134329" s="1">
        <v>146686</v>
      </c>
      <c r="B134329" s="1" t="s">
        <v>133936</v>
      </c>
      <c r="C134329" s="1" t="s">
        <v>60</v>
      </c>
    </row>
    <row r="134330" spans="1:3" x14ac:dyDescent="0.2">
      <c r="A134330" s="1">
        <v>146687</v>
      </c>
      <c r="B134330" s="1" t="s">
        <v>133937</v>
      </c>
      <c r="C134330" s="1" t="s">
        <v>5</v>
      </c>
    </row>
    <row r="134331" spans="1:3" x14ac:dyDescent="0.2">
      <c r="A134331" s="1">
        <v>146688</v>
      </c>
      <c r="B134331" s="1" t="s">
        <v>133938</v>
      </c>
      <c r="C134331" s="1" t="s">
        <v>60</v>
      </c>
    </row>
    <row r="134332" spans="1:3" x14ac:dyDescent="0.2">
      <c r="A134332" s="1">
        <v>146689</v>
      </c>
      <c r="B134332" s="1" t="s">
        <v>133939</v>
      </c>
      <c r="C134332" s="1" t="s">
        <v>60</v>
      </c>
    </row>
    <row r="134333" spans="1:3" x14ac:dyDescent="0.2">
      <c r="A134333" s="1">
        <v>146690</v>
      </c>
      <c r="B134333" s="1" t="s">
        <v>133940</v>
      </c>
      <c r="C134333" s="1" t="s">
        <v>60</v>
      </c>
    </row>
    <row r="134334" spans="1:3" x14ac:dyDescent="0.2">
      <c r="A134334" s="1">
        <v>146691</v>
      </c>
      <c r="B134334" s="1" t="s">
        <v>133941</v>
      </c>
      <c r="C134334" s="1" t="s">
        <v>5</v>
      </c>
    </row>
    <row r="134335" spans="1:3" x14ac:dyDescent="0.2">
      <c r="A134335" s="1">
        <v>146692</v>
      </c>
      <c r="B134335" s="1" t="s">
        <v>133942</v>
      </c>
      <c r="C134335" s="1" t="s">
        <v>60</v>
      </c>
    </row>
    <row r="134336" spans="1:3" x14ac:dyDescent="0.2">
      <c r="A134336" s="1">
        <v>146693</v>
      </c>
      <c r="B134336" s="1" t="s">
        <v>133943</v>
      </c>
      <c r="C134336" s="1" t="s">
        <v>5</v>
      </c>
    </row>
    <row r="134337" spans="1:3" x14ac:dyDescent="0.2">
      <c r="A134337" s="1">
        <v>146694</v>
      </c>
      <c r="B134337" s="1" t="s">
        <v>133944</v>
      </c>
      <c r="C134337" s="1" t="s">
        <v>60</v>
      </c>
    </row>
    <row r="134338" spans="1:3" x14ac:dyDescent="0.2">
      <c r="A134338" s="1">
        <v>146695</v>
      </c>
      <c r="B134338" s="1" t="s">
        <v>133945</v>
      </c>
      <c r="C134338" s="1" t="s">
        <v>5</v>
      </c>
    </row>
    <row r="134339" spans="1:3" x14ac:dyDescent="0.2">
      <c r="A134339" s="1">
        <v>146696</v>
      </c>
      <c r="B134339" s="1" t="s">
        <v>133946</v>
      </c>
      <c r="C134339" s="1" t="s">
        <v>5</v>
      </c>
    </row>
    <row r="134340" spans="1:3" x14ac:dyDescent="0.2">
      <c r="A134340" s="1">
        <v>146697</v>
      </c>
      <c r="B134340" s="1" t="s">
        <v>133947</v>
      </c>
      <c r="C134340" s="1" t="s">
        <v>5</v>
      </c>
    </row>
    <row r="134341" spans="1:3" x14ac:dyDescent="0.2">
      <c r="A134341" s="1">
        <v>146698</v>
      </c>
      <c r="B134341" s="1" t="s">
        <v>133948</v>
      </c>
      <c r="C134341" s="1" t="s">
        <v>5</v>
      </c>
    </row>
    <row r="134342" spans="1:3" x14ac:dyDescent="0.2">
      <c r="A134342" s="1">
        <v>146699</v>
      </c>
      <c r="B134342" s="1" t="s">
        <v>133949</v>
      </c>
      <c r="C134342" s="1" t="s">
        <v>5</v>
      </c>
    </row>
    <row r="134343" spans="1:3" x14ac:dyDescent="0.2">
      <c r="A134343" s="1">
        <v>146700</v>
      </c>
      <c r="B134343" s="1" t="s">
        <v>133950</v>
      </c>
      <c r="C134343" s="1" t="s">
        <v>5</v>
      </c>
    </row>
    <row r="134344" spans="1:3" x14ac:dyDescent="0.2">
      <c r="A134344" s="1">
        <v>146701</v>
      </c>
      <c r="B134344" s="1" t="s">
        <v>133951</v>
      </c>
      <c r="C134344" s="1" t="s">
        <v>5</v>
      </c>
    </row>
    <row r="134345" spans="1:3" x14ac:dyDescent="0.2">
      <c r="A134345" s="1">
        <v>146702</v>
      </c>
      <c r="B134345" s="1" t="s">
        <v>133952</v>
      </c>
      <c r="C134345" s="1" t="s">
        <v>60</v>
      </c>
    </row>
    <row r="134346" spans="1:3" x14ac:dyDescent="0.2">
      <c r="A134346" s="1">
        <v>146703</v>
      </c>
      <c r="B134346" s="1" t="s">
        <v>133953</v>
      </c>
      <c r="C134346" s="1" t="s">
        <v>5</v>
      </c>
    </row>
    <row r="134347" spans="1:3" x14ac:dyDescent="0.2">
      <c r="A134347" s="1">
        <v>146704</v>
      </c>
      <c r="B134347" s="1" t="s">
        <v>133954</v>
      </c>
      <c r="C134347" s="1" t="s">
        <v>5</v>
      </c>
    </row>
    <row r="134348" spans="1:3" x14ac:dyDescent="0.2">
      <c r="A134348" s="1">
        <v>146705</v>
      </c>
      <c r="B134348" s="1" t="s">
        <v>133955</v>
      </c>
      <c r="C134348" s="1" t="s">
        <v>5</v>
      </c>
    </row>
    <row r="134349" spans="1:3" x14ac:dyDescent="0.2">
      <c r="A134349" s="1">
        <v>146706</v>
      </c>
      <c r="B134349" s="1" t="s">
        <v>133956</v>
      </c>
      <c r="C134349" s="1" t="s">
        <v>5</v>
      </c>
    </row>
    <row r="134350" spans="1:3" x14ac:dyDescent="0.2">
      <c r="A134350" s="1">
        <v>146707</v>
      </c>
      <c r="B134350" s="1" t="s">
        <v>133957</v>
      </c>
      <c r="C134350" s="1" t="s">
        <v>5</v>
      </c>
    </row>
    <row r="134351" spans="1:3" x14ac:dyDescent="0.2">
      <c r="A134351" s="1">
        <v>146708</v>
      </c>
      <c r="B134351" s="1" t="s">
        <v>133958</v>
      </c>
      <c r="C134351" s="1" t="s">
        <v>5</v>
      </c>
    </row>
    <row r="134352" spans="1:3" x14ac:dyDescent="0.2">
      <c r="A134352" s="1">
        <v>146709</v>
      </c>
      <c r="B134352" s="1" t="s">
        <v>133959</v>
      </c>
      <c r="C134352" s="1" t="s">
        <v>5</v>
      </c>
    </row>
    <row r="134353" spans="1:3" x14ac:dyDescent="0.2">
      <c r="A134353" s="1">
        <v>146710</v>
      </c>
      <c r="B134353" s="1" t="s">
        <v>133960</v>
      </c>
      <c r="C134353" s="1" t="s">
        <v>5</v>
      </c>
    </row>
    <row r="134354" spans="1:3" x14ac:dyDescent="0.2">
      <c r="A134354" s="1">
        <v>146711</v>
      </c>
      <c r="B134354" s="1" t="s">
        <v>133961</v>
      </c>
      <c r="C134354" s="1" t="s">
        <v>5</v>
      </c>
    </row>
    <row r="134355" spans="1:3" x14ac:dyDescent="0.2">
      <c r="A134355" s="1">
        <v>146712</v>
      </c>
      <c r="B134355" s="1" t="s">
        <v>133962</v>
      </c>
      <c r="C134355" s="1" t="s">
        <v>5</v>
      </c>
    </row>
    <row r="134356" spans="1:3" x14ac:dyDescent="0.2">
      <c r="A134356" s="1">
        <v>146713</v>
      </c>
      <c r="B134356" s="1" t="s">
        <v>133963</v>
      </c>
      <c r="C134356" s="1" t="s">
        <v>5</v>
      </c>
    </row>
    <row r="134357" spans="1:3" x14ac:dyDescent="0.2">
      <c r="A134357" s="1">
        <v>146714</v>
      </c>
      <c r="B134357" s="1" t="s">
        <v>133964</v>
      </c>
      <c r="C134357" s="1" t="s">
        <v>5</v>
      </c>
    </row>
    <row r="134358" spans="1:3" x14ac:dyDescent="0.2">
      <c r="A134358" s="1">
        <v>146715</v>
      </c>
      <c r="B134358" s="1" t="s">
        <v>133965</v>
      </c>
      <c r="C134358" s="1" t="s">
        <v>5</v>
      </c>
    </row>
    <row r="134359" spans="1:3" x14ac:dyDescent="0.2">
      <c r="A134359" s="1">
        <v>146716</v>
      </c>
      <c r="B134359" s="1" t="s">
        <v>133966</v>
      </c>
      <c r="C134359" s="1" t="s">
        <v>5</v>
      </c>
    </row>
    <row r="134360" spans="1:3" x14ac:dyDescent="0.2">
      <c r="A134360" s="1">
        <v>146717</v>
      </c>
      <c r="B134360" s="1" t="s">
        <v>133967</v>
      </c>
      <c r="C134360" s="1" t="s">
        <v>5</v>
      </c>
    </row>
    <row r="134361" spans="1:3" x14ac:dyDescent="0.2">
      <c r="A134361" s="1">
        <v>146718</v>
      </c>
      <c r="B134361" s="1" t="s">
        <v>133968</v>
      </c>
      <c r="C134361" s="1" t="s">
        <v>5</v>
      </c>
    </row>
    <row r="134362" spans="1:3" x14ac:dyDescent="0.2">
      <c r="A134362" s="1">
        <v>146719</v>
      </c>
      <c r="B134362" s="1" t="s">
        <v>133969</v>
      </c>
      <c r="C134362" s="1" t="s">
        <v>60</v>
      </c>
    </row>
    <row r="134363" spans="1:3" x14ac:dyDescent="0.2">
      <c r="A134363" s="1">
        <v>146720</v>
      </c>
      <c r="B134363" s="1" t="s">
        <v>133970</v>
      </c>
      <c r="C134363" s="1" t="s">
        <v>60</v>
      </c>
    </row>
    <row r="134364" spans="1:3" x14ac:dyDescent="0.2">
      <c r="A134364" s="1">
        <v>146721</v>
      </c>
      <c r="B134364" s="1" t="s">
        <v>133971</v>
      </c>
      <c r="C134364" s="1" t="s">
        <v>60</v>
      </c>
    </row>
    <row r="134365" spans="1:3" x14ac:dyDescent="0.2">
      <c r="A134365" s="1">
        <v>146722</v>
      </c>
      <c r="B134365" s="1" t="s">
        <v>133972</v>
      </c>
      <c r="C134365" s="1" t="s">
        <v>5</v>
      </c>
    </row>
    <row r="134366" spans="1:3" x14ac:dyDescent="0.2">
      <c r="A134366" s="1">
        <v>146723</v>
      </c>
      <c r="B134366" s="1" t="s">
        <v>133973</v>
      </c>
      <c r="C134366" s="1" t="s">
        <v>5</v>
      </c>
    </row>
    <row r="134367" spans="1:3" x14ac:dyDescent="0.2">
      <c r="A134367" s="1">
        <v>146724</v>
      </c>
      <c r="B134367" s="1" t="s">
        <v>133974</v>
      </c>
      <c r="C134367" s="1" t="s">
        <v>60</v>
      </c>
    </row>
    <row r="134368" spans="1:3" x14ac:dyDescent="0.2">
      <c r="A134368" s="1">
        <v>146725</v>
      </c>
      <c r="B134368" s="1" t="s">
        <v>133975</v>
      </c>
      <c r="C134368" s="1" t="s">
        <v>5</v>
      </c>
    </row>
    <row r="134369" spans="1:3" x14ac:dyDescent="0.2">
      <c r="A134369" s="1">
        <v>146726</v>
      </c>
      <c r="B134369" s="1" t="s">
        <v>133976</v>
      </c>
      <c r="C134369" s="1" t="s">
        <v>5</v>
      </c>
    </row>
    <row r="134370" spans="1:3" x14ac:dyDescent="0.2">
      <c r="A134370" s="1">
        <v>146727</v>
      </c>
      <c r="B134370" s="1" t="s">
        <v>133977</v>
      </c>
      <c r="C134370" s="1" t="s">
        <v>60</v>
      </c>
    </row>
    <row r="134371" spans="1:3" x14ac:dyDescent="0.2">
      <c r="A134371" s="1">
        <v>146728</v>
      </c>
      <c r="B134371" s="1" t="s">
        <v>133978</v>
      </c>
      <c r="C134371" s="1" t="s">
        <v>60</v>
      </c>
    </row>
    <row r="134372" spans="1:3" x14ac:dyDescent="0.2">
      <c r="A134372" s="1">
        <v>146729</v>
      </c>
      <c r="B134372" s="1" t="s">
        <v>133979</v>
      </c>
      <c r="C134372" s="1" t="s">
        <v>60</v>
      </c>
    </row>
    <row r="134373" spans="1:3" x14ac:dyDescent="0.2">
      <c r="A134373" s="1">
        <v>146730</v>
      </c>
      <c r="B134373" s="1" t="s">
        <v>133980</v>
      </c>
      <c r="C134373" s="1" t="s">
        <v>60</v>
      </c>
    </row>
    <row r="134374" spans="1:3" x14ac:dyDescent="0.2">
      <c r="A134374" s="1">
        <v>146731</v>
      </c>
      <c r="B134374" s="1" t="s">
        <v>133981</v>
      </c>
      <c r="C134374" s="1" t="s">
        <v>5</v>
      </c>
    </row>
    <row r="134375" spans="1:3" x14ac:dyDescent="0.2">
      <c r="A134375" s="1">
        <v>146732</v>
      </c>
      <c r="B134375" s="1" t="s">
        <v>133982</v>
      </c>
      <c r="C134375" s="1" t="s">
        <v>5</v>
      </c>
    </row>
    <row r="134376" spans="1:3" x14ac:dyDescent="0.2">
      <c r="A134376" s="1">
        <v>146733</v>
      </c>
      <c r="B134376" s="1" t="s">
        <v>133983</v>
      </c>
      <c r="C134376" s="1" t="s">
        <v>5</v>
      </c>
    </row>
    <row r="134377" spans="1:3" x14ac:dyDescent="0.2">
      <c r="A134377" s="1">
        <v>146734</v>
      </c>
      <c r="B134377" s="1" t="s">
        <v>133984</v>
      </c>
      <c r="C134377" s="1" t="s">
        <v>60</v>
      </c>
    </row>
    <row r="134378" spans="1:3" x14ac:dyDescent="0.2">
      <c r="A134378" s="1">
        <v>146735</v>
      </c>
      <c r="B134378" s="1" t="s">
        <v>133985</v>
      </c>
      <c r="C134378" s="1" t="s">
        <v>5</v>
      </c>
    </row>
    <row r="134379" spans="1:3" x14ac:dyDescent="0.2">
      <c r="A134379" s="1">
        <v>146736</v>
      </c>
      <c r="B134379" s="1" t="s">
        <v>133986</v>
      </c>
      <c r="C134379" s="1" t="s">
        <v>5</v>
      </c>
    </row>
    <row r="134380" spans="1:3" x14ac:dyDescent="0.2">
      <c r="A134380" s="1">
        <v>146737</v>
      </c>
      <c r="B134380" s="1" t="s">
        <v>133987</v>
      </c>
      <c r="C134380" s="1" t="s">
        <v>5</v>
      </c>
    </row>
    <row r="134381" spans="1:3" x14ac:dyDescent="0.2">
      <c r="A134381" s="1">
        <v>146738</v>
      </c>
      <c r="B134381" s="1" t="s">
        <v>133988</v>
      </c>
      <c r="C134381" s="1" t="s">
        <v>60</v>
      </c>
    </row>
    <row r="134382" spans="1:3" x14ac:dyDescent="0.2">
      <c r="A134382" s="1">
        <v>146739</v>
      </c>
      <c r="B134382" s="1" t="s">
        <v>133989</v>
      </c>
      <c r="C134382" s="1" t="s">
        <v>60</v>
      </c>
    </row>
    <row r="134383" spans="1:3" x14ac:dyDescent="0.2">
      <c r="A134383" s="1">
        <v>146740</v>
      </c>
      <c r="B134383" s="1" t="s">
        <v>133990</v>
      </c>
      <c r="C134383" s="1" t="s">
        <v>5</v>
      </c>
    </row>
    <row r="134384" spans="1:3" x14ac:dyDescent="0.2">
      <c r="A134384" s="1">
        <v>146741</v>
      </c>
      <c r="B134384" s="1" t="s">
        <v>133991</v>
      </c>
      <c r="C134384" s="1" t="s">
        <v>60</v>
      </c>
    </row>
    <row r="134385" spans="1:3" x14ac:dyDescent="0.2">
      <c r="A134385" s="1">
        <v>146742</v>
      </c>
      <c r="B134385" s="1" t="s">
        <v>133992</v>
      </c>
      <c r="C134385" s="1" t="s">
        <v>60</v>
      </c>
    </row>
    <row r="134386" spans="1:3" x14ac:dyDescent="0.2">
      <c r="A134386" s="1">
        <v>146743</v>
      </c>
      <c r="B134386" s="1" t="s">
        <v>133993</v>
      </c>
      <c r="C134386" s="1" t="s">
        <v>5</v>
      </c>
    </row>
    <row r="134387" spans="1:3" x14ac:dyDescent="0.2">
      <c r="A134387" s="1">
        <v>146744</v>
      </c>
      <c r="B134387" s="1" t="s">
        <v>133994</v>
      </c>
      <c r="C134387" s="1" t="s">
        <v>5</v>
      </c>
    </row>
    <row r="134388" spans="1:3" x14ac:dyDescent="0.2">
      <c r="A134388" s="1">
        <v>146747</v>
      </c>
      <c r="B134388" s="1" t="s">
        <v>133995</v>
      </c>
      <c r="C134388" s="1" t="s">
        <v>60</v>
      </c>
    </row>
    <row r="134389" spans="1:3" x14ac:dyDescent="0.2">
      <c r="A134389" s="1">
        <v>146748</v>
      </c>
      <c r="B134389" s="1" t="s">
        <v>133996</v>
      </c>
      <c r="C134389" s="1" t="s">
        <v>60</v>
      </c>
    </row>
    <row r="134390" spans="1:3" x14ac:dyDescent="0.2">
      <c r="A134390" s="1">
        <v>146750</v>
      </c>
      <c r="B134390" s="1" t="s">
        <v>133997</v>
      </c>
      <c r="C134390" s="1" t="s">
        <v>60</v>
      </c>
    </row>
    <row r="134391" spans="1:3" x14ac:dyDescent="0.2">
      <c r="A134391" s="1">
        <v>146752</v>
      </c>
      <c r="B134391" s="1" t="s">
        <v>133998</v>
      </c>
      <c r="C134391" s="1" t="s">
        <v>60</v>
      </c>
    </row>
    <row r="134392" spans="1:3" x14ac:dyDescent="0.2">
      <c r="A134392" s="1">
        <v>146754</v>
      </c>
      <c r="B134392" s="1" t="s">
        <v>133999</v>
      </c>
      <c r="C134392" s="1" t="s">
        <v>60</v>
      </c>
    </row>
    <row r="134393" spans="1:3" x14ac:dyDescent="0.2">
      <c r="A134393" s="1">
        <v>146756</v>
      </c>
      <c r="B134393" s="1" t="s">
        <v>134000</v>
      </c>
      <c r="C134393" s="1" t="s">
        <v>60</v>
      </c>
    </row>
    <row r="134394" spans="1:3" x14ac:dyDescent="0.2">
      <c r="A134394" s="1">
        <v>146758</v>
      </c>
      <c r="B134394" s="1" t="s">
        <v>134001</v>
      </c>
      <c r="C134394" s="1" t="s">
        <v>60</v>
      </c>
    </row>
    <row r="134395" spans="1:3" x14ac:dyDescent="0.2">
      <c r="A134395" s="1">
        <v>146759</v>
      </c>
      <c r="B134395" s="1" t="s">
        <v>134002</v>
      </c>
      <c r="C134395" s="1" t="s">
        <v>5</v>
      </c>
    </row>
    <row r="134396" spans="1:3" x14ac:dyDescent="0.2">
      <c r="A134396" s="1">
        <v>146760</v>
      </c>
      <c r="B134396" s="1" t="s">
        <v>134003</v>
      </c>
      <c r="C134396" s="1" t="s">
        <v>60</v>
      </c>
    </row>
    <row r="134397" spans="1:3" x14ac:dyDescent="0.2">
      <c r="A134397" s="1">
        <v>146762</v>
      </c>
      <c r="B134397" s="1" t="s">
        <v>134004</v>
      </c>
      <c r="C134397" s="1" t="s">
        <v>5</v>
      </c>
    </row>
    <row r="134398" spans="1:3" x14ac:dyDescent="0.2">
      <c r="A134398" s="1">
        <v>146764</v>
      </c>
      <c r="B134398" s="1" t="s">
        <v>134005</v>
      </c>
      <c r="C134398" s="1" t="s">
        <v>60</v>
      </c>
    </row>
    <row r="134399" spans="1:3" x14ac:dyDescent="0.2">
      <c r="A134399" s="1">
        <v>146776</v>
      </c>
      <c r="B134399" s="1" t="s">
        <v>134006</v>
      </c>
      <c r="C134399" s="1" t="s">
        <v>5</v>
      </c>
    </row>
    <row r="134400" spans="1:3" x14ac:dyDescent="0.2">
      <c r="A134400" s="1">
        <v>146779</v>
      </c>
      <c r="B134400" s="1" t="s">
        <v>134007</v>
      </c>
      <c r="C134400" s="1" t="s">
        <v>5</v>
      </c>
    </row>
    <row r="134401" spans="1:3" x14ac:dyDescent="0.2">
      <c r="A134401" s="1">
        <v>146806</v>
      </c>
      <c r="B134401" s="1" t="s">
        <v>134008</v>
      </c>
      <c r="C134401" s="1" t="s">
        <v>5</v>
      </c>
    </row>
    <row r="134402" spans="1:3" x14ac:dyDescent="0.2">
      <c r="A134402" s="1">
        <v>146830</v>
      </c>
      <c r="B134402" s="1" t="s">
        <v>134009</v>
      </c>
      <c r="C134402" s="1" t="s">
        <v>5</v>
      </c>
    </row>
    <row r="134403" spans="1:3" x14ac:dyDescent="0.2">
      <c r="A134403" s="1">
        <v>146846</v>
      </c>
      <c r="B134403" s="1" t="s">
        <v>134010</v>
      </c>
      <c r="C134403" s="1" t="s">
        <v>60</v>
      </c>
    </row>
    <row r="134404" spans="1:3" x14ac:dyDescent="0.2">
      <c r="A134404" s="1">
        <v>146848</v>
      </c>
      <c r="B134404" s="1" t="s">
        <v>134011</v>
      </c>
      <c r="C134404" s="1" t="s">
        <v>60</v>
      </c>
    </row>
    <row r="134405" spans="1:3" x14ac:dyDescent="0.2">
      <c r="A134405" s="1">
        <v>146850</v>
      </c>
      <c r="B134405" s="1" t="s">
        <v>134012</v>
      </c>
      <c r="C134405" s="1" t="s">
        <v>5</v>
      </c>
    </row>
    <row r="134406" spans="1:3" x14ac:dyDescent="0.2">
      <c r="A134406" s="1">
        <v>146852</v>
      </c>
      <c r="B134406" s="1" t="s">
        <v>134013</v>
      </c>
      <c r="C134406" s="1" t="s">
        <v>60</v>
      </c>
    </row>
    <row r="134407" spans="1:3" x14ac:dyDescent="0.2">
      <c r="A134407" s="1">
        <v>146854</v>
      </c>
      <c r="B134407" s="1" t="s">
        <v>134014</v>
      </c>
      <c r="C134407" s="1" t="s">
        <v>5</v>
      </c>
    </row>
    <row r="134408" spans="1:3" x14ac:dyDescent="0.2">
      <c r="A134408" s="1">
        <v>146856</v>
      </c>
      <c r="B134408" s="1" t="s">
        <v>134015</v>
      </c>
      <c r="C134408" s="1" t="s">
        <v>60</v>
      </c>
    </row>
    <row r="134409" spans="1:3" x14ac:dyDescent="0.2">
      <c r="A134409" s="1">
        <v>146858</v>
      </c>
      <c r="B134409" s="1" t="s">
        <v>134016</v>
      </c>
      <c r="C134409" s="1" t="s">
        <v>60</v>
      </c>
    </row>
    <row r="134410" spans="1:3" x14ac:dyDescent="0.2">
      <c r="A134410" s="1">
        <v>146860</v>
      </c>
      <c r="B134410" s="1" t="s">
        <v>134017</v>
      </c>
      <c r="C134410" s="1" t="s">
        <v>60</v>
      </c>
    </row>
    <row r="134411" spans="1:3" x14ac:dyDescent="0.2">
      <c r="A134411" s="1">
        <v>146862</v>
      </c>
      <c r="B134411" s="1" t="s">
        <v>134018</v>
      </c>
      <c r="C134411" s="1" t="s">
        <v>60</v>
      </c>
    </row>
    <row r="134412" spans="1:3" x14ac:dyDescent="0.2">
      <c r="A134412" s="1">
        <v>146864</v>
      </c>
      <c r="B134412" s="1" t="s">
        <v>134019</v>
      </c>
      <c r="C134412" s="1" t="s">
        <v>60</v>
      </c>
    </row>
    <row r="134413" spans="1:3" x14ac:dyDescent="0.2">
      <c r="A134413" s="1">
        <v>146865</v>
      </c>
      <c r="B134413" s="1" t="s">
        <v>134020</v>
      </c>
      <c r="C134413" s="1" t="s">
        <v>5</v>
      </c>
    </row>
    <row r="134414" spans="1:3" x14ac:dyDescent="0.2">
      <c r="A134414" s="1">
        <v>146881</v>
      </c>
      <c r="B134414" s="1" t="s">
        <v>134021</v>
      </c>
      <c r="C134414" s="1" t="s">
        <v>307</v>
      </c>
    </row>
    <row r="134415" spans="1:3" x14ac:dyDescent="0.2">
      <c r="A134415" s="1">
        <v>146902</v>
      </c>
      <c r="B134415" s="1" t="s">
        <v>134022</v>
      </c>
      <c r="C134415" s="1" t="s">
        <v>5</v>
      </c>
    </row>
    <row r="134416" spans="1:3" x14ac:dyDescent="0.2">
      <c r="A134416" s="1">
        <v>146915</v>
      </c>
      <c r="B134416" s="1" t="s">
        <v>134023</v>
      </c>
      <c r="C134416" s="1" t="s">
        <v>5</v>
      </c>
    </row>
    <row r="134417" spans="1:4" x14ac:dyDescent="0.2">
      <c r="A134417" s="1">
        <v>146923</v>
      </c>
      <c r="B134417" s="1" t="s">
        <v>134024</v>
      </c>
      <c r="C134417" s="1" t="s">
        <v>60</v>
      </c>
    </row>
    <row r="134418" spans="1:4" x14ac:dyDescent="0.2">
      <c r="A134418" s="1">
        <v>146925</v>
      </c>
      <c r="B134418" s="1" t="s">
        <v>134025</v>
      </c>
      <c r="C134418" s="1" t="s">
        <v>5</v>
      </c>
    </row>
    <row r="134419" spans="1:4" x14ac:dyDescent="0.2">
      <c r="A134419" s="1">
        <v>146927</v>
      </c>
      <c r="B134419" s="1" t="s">
        <v>134026</v>
      </c>
      <c r="C134419" s="1" t="s">
        <v>60</v>
      </c>
    </row>
    <row r="134420" spans="1:4" x14ac:dyDescent="0.2">
      <c r="A134420" s="1">
        <v>146929</v>
      </c>
      <c r="B134420" s="1" t="s">
        <v>134027</v>
      </c>
      <c r="C134420" s="1" t="s">
        <v>60</v>
      </c>
    </row>
    <row r="134421" spans="1:4" x14ac:dyDescent="0.2">
      <c r="A134421" s="1">
        <v>146931</v>
      </c>
      <c r="B134421" s="1" t="s">
        <v>134028</v>
      </c>
      <c r="C134421" s="1" t="s">
        <v>60</v>
      </c>
    </row>
    <row r="134422" spans="1:4" x14ac:dyDescent="0.2">
      <c r="A134422" s="1">
        <v>146933</v>
      </c>
      <c r="B134422" s="1" t="s">
        <v>134029</v>
      </c>
      <c r="C134422" s="1" t="s">
        <v>60</v>
      </c>
    </row>
    <row r="134423" spans="1:4" x14ac:dyDescent="0.2">
      <c r="A134423" s="1">
        <v>146935</v>
      </c>
      <c r="B134423" s="1" t="s">
        <v>134030</v>
      </c>
      <c r="C134423" s="1" t="s">
        <v>60</v>
      </c>
    </row>
    <row r="134424" spans="1:4" x14ac:dyDescent="0.2">
      <c r="A134424" s="1">
        <v>146937</v>
      </c>
      <c r="B134424" s="1" t="s">
        <v>134031</v>
      </c>
      <c r="C134424" s="1" t="s">
        <v>60</v>
      </c>
    </row>
    <row r="134425" spans="1:4" x14ac:dyDescent="0.2">
      <c r="A134425" s="1">
        <v>146939</v>
      </c>
      <c r="B134425" s="1" t="s">
        <v>134032</v>
      </c>
      <c r="C134425" s="1" t="s">
        <v>5</v>
      </c>
    </row>
    <row r="134426" spans="1:4" x14ac:dyDescent="0.2">
      <c r="A134426" s="1">
        <v>146941</v>
      </c>
      <c r="B134426" s="1" t="s">
        <v>134033</v>
      </c>
      <c r="C134426" s="1" t="s">
        <v>60</v>
      </c>
    </row>
    <row r="134427" spans="1:4" x14ac:dyDescent="0.2">
      <c r="A134427" s="1">
        <v>146952</v>
      </c>
      <c r="B134427" s="1" t="s">
        <v>134034</v>
      </c>
      <c r="C134427" s="1" t="s">
        <v>5</v>
      </c>
    </row>
    <row r="134428" spans="1:4" x14ac:dyDescent="0.2">
      <c r="A134428" s="1">
        <v>146955</v>
      </c>
      <c r="B134428" s="1" t="s">
        <v>134035</v>
      </c>
      <c r="C134428" s="1" t="s">
        <v>5</v>
      </c>
    </row>
    <row r="134429" spans="1:4" x14ac:dyDescent="0.2">
      <c r="A134429" s="1">
        <v>146956</v>
      </c>
      <c r="B134429" s="1" t="s">
        <v>134036</v>
      </c>
      <c r="C134429" s="1" t="s">
        <v>60</v>
      </c>
    </row>
    <row r="134430" spans="1:4" x14ac:dyDescent="0.2">
      <c r="A134430" s="1">
        <v>146960</v>
      </c>
      <c r="B134430" s="1" t="s">
        <v>134037</v>
      </c>
      <c r="C134430" s="1" t="s">
        <v>60</v>
      </c>
      <c r="D134430" s="1" t="s">
        <v>61</v>
      </c>
    </row>
    <row r="134431" spans="1:4" x14ac:dyDescent="0.2">
      <c r="A134431" s="1">
        <v>146967</v>
      </c>
      <c r="B134431" s="1" t="s">
        <v>134038</v>
      </c>
      <c r="C134431" s="1" t="s">
        <v>5</v>
      </c>
    </row>
    <row r="134432" spans="1:4" x14ac:dyDescent="0.2">
      <c r="A134432" s="1">
        <v>146974</v>
      </c>
      <c r="B134432" s="1" t="s">
        <v>134039</v>
      </c>
      <c r="C134432" s="1" t="s">
        <v>5</v>
      </c>
    </row>
    <row r="134433" spans="1:3" x14ac:dyDescent="0.2">
      <c r="A134433" s="1">
        <v>146981</v>
      </c>
      <c r="B134433" s="1" t="s">
        <v>134040</v>
      </c>
      <c r="C134433" s="1" t="s">
        <v>5</v>
      </c>
    </row>
    <row r="134434" spans="1:3" x14ac:dyDescent="0.2">
      <c r="A134434" s="1">
        <v>146983</v>
      </c>
      <c r="B134434" s="1" t="s">
        <v>134041</v>
      </c>
      <c r="C134434" s="1" t="s">
        <v>5</v>
      </c>
    </row>
    <row r="134435" spans="1:3" x14ac:dyDescent="0.2">
      <c r="A134435" s="1">
        <v>146987</v>
      </c>
      <c r="B134435" s="1" t="s">
        <v>134042</v>
      </c>
      <c r="C134435" s="1" t="s">
        <v>5</v>
      </c>
    </row>
    <row r="134436" spans="1:3" x14ac:dyDescent="0.2">
      <c r="A134436" s="1">
        <v>146990</v>
      </c>
      <c r="B134436" s="1" t="s">
        <v>134043</v>
      </c>
      <c r="C134436" s="1" t="s">
        <v>5</v>
      </c>
    </row>
    <row r="134437" spans="1:3" x14ac:dyDescent="0.2">
      <c r="A134437" s="1">
        <v>146992</v>
      </c>
      <c r="B134437" s="1" t="s">
        <v>134044</v>
      </c>
      <c r="C134437" s="1" t="s">
        <v>5</v>
      </c>
    </row>
    <row r="134438" spans="1:3" x14ac:dyDescent="0.2">
      <c r="A134438" s="1">
        <v>146996</v>
      </c>
      <c r="B134438" s="1" t="s">
        <v>134045</v>
      </c>
      <c r="C134438" s="1" t="s">
        <v>5</v>
      </c>
    </row>
    <row r="134439" spans="1:3" x14ac:dyDescent="0.2">
      <c r="A134439" s="1">
        <v>146999</v>
      </c>
      <c r="B134439" s="1" t="s">
        <v>134046</v>
      </c>
      <c r="C134439" s="1" t="s">
        <v>5</v>
      </c>
    </row>
    <row r="134440" spans="1:3" x14ac:dyDescent="0.2">
      <c r="A134440" s="1">
        <v>147004</v>
      </c>
      <c r="B134440" s="1" t="s">
        <v>134047</v>
      </c>
      <c r="C134440" s="1" t="s">
        <v>5</v>
      </c>
    </row>
    <row r="134441" spans="1:3" x14ac:dyDescent="0.2">
      <c r="A134441" s="1">
        <v>147008</v>
      </c>
      <c r="B134441" s="1" t="s">
        <v>134048</v>
      </c>
      <c r="C134441" s="1" t="s">
        <v>5</v>
      </c>
    </row>
    <row r="134442" spans="1:3" x14ac:dyDescent="0.2">
      <c r="A134442" s="1">
        <v>147010</v>
      </c>
      <c r="B134442" s="1" t="s">
        <v>134049</v>
      </c>
      <c r="C134442" s="1" t="s">
        <v>5</v>
      </c>
    </row>
    <row r="134443" spans="1:3" x14ac:dyDescent="0.2">
      <c r="A134443" s="1">
        <v>147012</v>
      </c>
      <c r="B134443" s="1" t="s">
        <v>134050</v>
      </c>
      <c r="C134443" s="1" t="s">
        <v>60</v>
      </c>
    </row>
    <row r="134444" spans="1:3" x14ac:dyDescent="0.2">
      <c r="A134444" s="1">
        <v>147014</v>
      </c>
      <c r="B134444" s="1" t="s">
        <v>134051</v>
      </c>
      <c r="C134444" s="1" t="s">
        <v>5</v>
      </c>
    </row>
    <row r="134445" spans="1:3" x14ac:dyDescent="0.2">
      <c r="A134445" s="1">
        <v>147016</v>
      </c>
      <c r="B134445" s="1" t="s">
        <v>134052</v>
      </c>
      <c r="C134445" s="1" t="s">
        <v>5</v>
      </c>
    </row>
    <row r="134446" spans="1:3" x14ac:dyDescent="0.2">
      <c r="A134446" s="1">
        <v>147018</v>
      </c>
      <c r="B134446" s="1" t="s">
        <v>134053</v>
      </c>
      <c r="C134446" s="1" t="s">
        <v>60</v>
      </c>
    </row>
    <row r="134447" spans="1:3" x14ac:dyDescent="0.2">
      <c r="A134447" s="1">
        <v>147020</v>
      </c>
      <c r="B134447" s="1" t="s">
        <v>134054</v>
      </c>
      <c r="C134447" s="1" t="s">
        <v>60</v>
      </c>
    </row>
    <row r="134448" spans="1:3" x14ac:dyDescent="0.2">
      <c r="A134448" s="1">
        <v>147022</v>
      </c>
      <c r="B134448" s="1" t="s">
        <v>134055</v>
      </c>
      <c r="C134448" s="1" t="s">
        <v>5</v>
      </c>
    </row>
    <row r="134449" spans="1:3" x14ac:dyDescent="0.2">
      <c r="A134449" s="1">
        <v>147024</v>
      </c>
      <c r="B134449" s="1" t="s">
        <v>134056</v>
      </c>
      <c r="C134449" s="1" t="s">
        <v>60</v>
      </c>
    </row>
    <row r="134450" spans="1:3" x14ac:dyDescent="0.2">
      <c r="A134450" s="1">
        <v>147026</v>
      </c>
      <c r="B134450" s="1" t="s">
        <v>134057</v>
      </c>
      <c r="C134450" s="1" t="s">
        <v>60</v>
      </c>
    </row>
    <row r="134451" spans="1:3" x14ac:dyDescent="0.2">
      <c r="A134451" s="1">
        <v>147028</v>
      </c>
      <c r="B134451" s="1" t="s">
        <v>134058</v>
      </c>
      <c r="C134451" s="1" t="s">
        <v>5</v>
      </c>
    </row>
    <row r="134452" spans="1:3" x14ac:dyDescent="0.2">
      <c r="A134452" s="1">
        <v>147038</v>
      </c>
      <c r="B134452" s="1" t="s">
        <v>134059</v>
      </c>
      <c r="C134452" s="1" t="s">
        <v>60</v>
      </c>
    </row>
    <row r="134453" spans="1:3" x14ac:dyDescent="0.2">
      <c r="A134453" s="1">
        <v>147042</v>
      </c>
      <c r="B134453" s="1" t="s">
        <v>134060</v>
      </c>
      <c r="C134453" s="1" t="s">
        <v>5</v>
      </c>
    </row>
    <row r="134454" spans="1:3" x14ac:dyDescent="0.2">
      <c r="A134454" s="1">
        <v>147050</v>
      </c>
      <c r="B134454" s="1" t="s">
        <v>134061</v>
      </c>
      <c r="C134454" s="1" t="s">
        <v>5</v>
      </c>
    </row>
    <row r="134455" spans="1:3" x14ac:dyDescent="0.2">
      <c r="A134455" s="1">
        <v>147052</v>
      </c>
      <c r="B134455" s="1" t="s">
        <v>134062</v>
      </c>
      <c r="C134455" s="1" t="s">
        <v>5</v>
      </c>
    </row>
    <row r="134456" spans="1:3" x14ac:dyDescent="0.2">
      <c r="A134456" s="1">
        <v>147058</v>
      </c>
      <c r="B134456" s="1" t="s">
        <v>134063</v>
      </c>
      <c r="C134456" s="1" t="s">
        <v>60</v>
      </c>
    </row>
    <row r="134457" spans="1:3" x14ac:dyDescent="0.2">
      <c r="A134457" s="1">
        <v>147059</v>
      </c>
      <c r="B134457" s="1" t="s">
        <v>134064</v>
      </c>
      <c r="C134457" s="1" t="s">
        <v>60</v>
      </c>
    </row>
    <row r="134458" spans="1:3" x14ac:dyDescent="0.2">
      <c r="A134458" s="1">
        <v>147060</v>
      </c>
      <c r="B134458" s="1" t="s">
        <v>134065</v>
      </c>
      <c r="C134458" s="1" t="s">
        <v>5</v>
      </c>
    </row>
    <row r="134459" spans="1:3" x14ac:dyDescent="0.2">
      <c r="A134459" s="1">
        <v>147061</v>
      </c>
      <c r="B134459" s="1" t="s">
        <v>134066</v>
      </c>
      <c r="C134459" s="1" t="s">
        <v>5</v>
      </c>
    </row>
    <row r="134460" spans="1:3" x14ac:dyDescent="0.2">
      <c r="A134460" s="1">
        <v>147062</v>
      </c>
      <c r="B134460" s="1" t="s">
        <v>134067</v>
      </c>
      <c r="C134460" s="1" t="s">
        <v>60</v>
      </c>
    </row>
    <row r="134461" spans="1:3" x14ac:dyDescent="0.2">
      <c r="A134461" s="1">
        <v>147063</v>
      </c>
      <c r="B134461" s="1" t="s">
        <v>134068</v>
      </c>
      <c r="C134461" s="1" t="s">
        <v>60</v>
      </c>
    </row>
    <row r="134462" spans="1:3" x14ac:dyDescent="0.2">
      <c r="A134462" s="1">
        <v>147064</v>
      </c>
      <c r="B134462" s="1" t="s">
        <v>134069</v>
      </c>
      <c r="C134462" s="1" t="s">
        <v>60</v>
      </c>
    </row>
    <row r="134463" spans="1:3" x14ac:dyDescent="0.2">
      <c r="A134463" s="1">
        <v>147065</v>
      </c>
      <c r="B134463" s="1" t="s">
        <v>134070</v>
      </c>
      <c r="C134463" s="1" t="s">
        <v>5</v>
      </c>
    </row>
    <row r="134464" spans="1:3" x14ac:dyDescent="0.2">
      <c r="A134464" s="1">
        <v>147066</v>
      </c>
      <c r="B134464" s="1" t="s">
        <v>134071</v>
      </c>
      <c r="C134464" s="1" t="s">
        <v>60</v>
      </c>
    </row>
    <row r="134465" spans="1:3" x14ac:dyDescent="0.2">
      <c r="A134465" s="1">
        <v>147067</v>
      </c>
      <c r="B134465" s="1" t="s">
        <v>134072</v>
      </c>
      <c r="C134465" s="1" t="s">
        <v>60</v>
      </c>
    </row>
    <row r="134466" spans="1:3" x14ac:dyDescent="0.2">
      <c r="A134466" s="1">
        <v>147078</v>
      </c>
      <c r="B134466" s="1" t="s">
        <v>134073</v>
      </c>
      <c r="C134466" s="1" t="s">
        <v>5</v>
      </c>
    </row>
    <row r="134467" spans="1:3" x14ac:dyDescent="0.2">
      <c r="A134467" s="1">
        <v>147079</v>
      </c>
      <c r="B134467" s="1" t="s">
        <v>134074</v>
      </c>
      <c r="C134467" s="1" t="s">
        <v>60</v>
      </c>
    </row>
    <row r="134468" spans="1:3" x14ac:dyDescent="0.2">
      <c r="A134468" s="1">
        <v>147080</v>
      </c>
      <c r="B134468" s="1" t="s">
        <v>134075</v>
      </c>
      <c r="C134468" s="1" t="s">
        <v>60</v>
      </c>
    </row>
    <row r="134469" spans="1:3" x14ac:dyDescent="0.2">
      <c r="A134469" s="1">
        <v>147087</v>
      </c>
      <c r="B134469" s="1" t="s">
        <v>134076</v>
      </c>
      <c r="C134469" s="1" t="s">
        <v>5</v>
      </c>
    </row>
    <row r="134470" spans="1:3" x14ac:dyDescent="0.2">
      <c r="A134470" s="1">
        <v>147100</v>
      </c>
      <c r="B134470" s="1" t="s">
        <v>134077</v>
      </c>
      <c r="C134470" s="1" t="s">
        <v>5</v>
      </c>
    </row>
    <row r="134471" spans="1:3" x14ac:dyDescent="0.2">
      <c r="A134471" s="1">
        <v>147102</v>
      </c>
      <c r="B134471" s="1" t="s">
        <v>134078</v>
      </c>
      <c r="C134471" s="1" t="s">
        <v>5</v>
      </c>
    </row>
    <row r="134472" spans="1:3" x14ac:dyDescent="0.2">
      <c r="A134472" s="1">
        <v>147123</v>
      </c>
      <c r="B134472" s="1" t="s">
        <v>134079</v>
      </c>
      <c r="C134472" s="1" t="s">
        <v>5</v>
      </c>
    </row>
    <row r="134473" spans="1:3" x14ac:dyDescent="0.2">
      <c r="A134473" s="1">
        <v>147125</v>
      </c>
      <c r="B134473" s="1" t="s">
        <v>134080</v>
      </c>
      <c r="C134473" s="1" t="s">
        <v>5</v>
      </c>
    </row>
    <row r="134474" spans="1:3" x14ac:dyDescent="0.2">
      <c r="A134474" s="1">
        <v>147127</v>
      </c>
      <c r="B134474" s="1" t="s">
        <v>134081</v>
      </c>
      <c r="C134474" s="1" t="s">
        <v>5</v>
      </c>
    </row>
    <row r="134475" spans="1:3" x14ac:dyDescent="0.2">
      <c r="A134475" s="1">
        <v>147129</v>
      </c>
      <c r="B134475" s="1" t="s">
        <v>134082</v>
      </c>
      <c r="C134475" s="1" t="s">
        <v>60</v>
      </c>
    </row>
    <row r="134476" spans="1:3" x14ac:dyDescent="0.2">
      <c r="A134476" s="1">
        <v>147131</v>
      </c>
      <c r="B134476" s="1" t="s">
        <v>134083</v>
      </c>
      <c r="C134476" s="1" t="s">
        <v>5</v>
      </c>
    </row>
    <row r="134477" spans="1:3" x14ac:dyDescent="0.2">
      <c r="A134477" s="1">
        <v>147133</v>
      </c>
      <c r="B134477" s="1" t="s">
        <v>134084</v>
      </c>
      <c r="C134477" s="1" t="s">
        <v>5</v>
      </c>
    </row>
    <row r="134478" spans="1:3" x14ac:dyDescent="0.2">
      <c r="A134478" s="1">
        <v>147136</v>
      </c>
      <c r="B134478" s="1" t="s">
        <v>134085</v>
      </c>
      <c r="C134478" s="1" t="s">
        <v>5</v>
      </c>
    </row>
    <row r="134479" spans="1:3" x14ac:dyDescent="0.2">
      <c r="A134479" s="1">
        <v>147138</v>
      </c>
      <c r="B134479" s="1" t="s">
        <v>134086</v>
      </c>
      <c r="C134479" s="1" t="s">
        <v>5</v>
      </c>
    </row>
    <row r="134480" spans="1:3" x14ac:dyDescent="0.2">
      <c r="A134480" s="1">
        <v>147158</v>
      </c>
      <c r="B134480" s="1" t="s">
        <v>134087</v>
      </c>
      <c r="C134480" s="1" t="s">
        <v>5</v>
      </c>
    </row>
    <row r="134481" spans="1:3" x14ac:dyDescent="0.2">
      <c r="A134481" s="1">
        <v>147164</v>
      </c>
      <c r="B134481" s="1" t="s">
        <v>134088</v>
      </c>
      <c r="C134481" s="1" t="s">
        <v>60</v>
      </c>
    </row>
    <row r="134482" spans="1:3" x14ac:dyDescent="0.2">
      <c r="A134482" s="1">
        <v>147178</v>
      </c>
      <c r="B134482" s="1" t="s">
        <v>134089</v>
      </c>
      <c r="C134482" s="1" t="s">
        <v>5</v>
      </c>
    </row>
    <row r="134483" spans="1:3" x14ac:dyDescent="0.2">
      <c r="A134483" s="1">
        <v>147184</v>
      </c>
      <c r="B134483" s="1" t="s">
        <v>134090</v>
      </c>
      <c r="C134483" s="1" t="s">
        <v>5</v>
      </c>
    </row>
    <row r="134484" spans="1:3" x14ac:dyDescent="0.2">
      <c r="A134484" s="1">
        <v>147190</v>
      </c>
      <c r="B134484" s="1" t="s">
        <v>134091</v>
      </c>
      <c r="C134484" s="1" t="s">
        <v>5</v>
      </c>
    </row>
    <row r="134485" spans="1:3" x14ac:dyDescent="0.2">
      <c r="A134485" s="1">
        <v>147194</v>
      </c>
      <c r="B134485" s="1" t="s">
        <v>134092</v>
      </c>
      <c r="C134485" s="1" t="s">
        <v>5</v>
      </c>
    </row>
    <row r="134486" spans="1:3" x14ac:dyDescent="0.2">
      <c r="A134486" s="1">
        <v>147195</v>
      </c>
      <c r="B134486" s="1" t="s">
        <v>134093</v>
      </c>
      <c r="C134486" s="1" t="s">
        <v>5</v>
      </c>
    </row>
    <row r="134487" spans="1:3" x14ac:dyDescent="0.2">
      <c r="A134487" s="1">
        <v>147196</v>
      </c>
      <c r="B134487" s="1" t="s">
        <v>134094</v>
      </c>
      <c r="C134487" s="1" t="s">
        <v>5</v>
      </c>
    </row>
    <row r="134488" spans="1:3" x14ac:dyDescent="0.2">
      <c r="A134488" s="1">
        <v>147198</v>
      </c>
      <c r="B134488" s="1" t="s">
        <v>134095</v>
      </c>
      <c r="C134488" s="1" t="s">
        <v>307</v>
      </c>
    </row>
    <row r="134489" spans="1:3" x14ac:dyDescent="0.2">
      <c r="A134489" s="1">
        <v>147200</v>
      </c>
      <c r="B134489" s="1" t="s">
        <v>134096</v>
      </c>
      <c r="C134489" s="1" t="s">
        <v>5</v>
      </c>
    </row>
    <row r="134490" spans="1:3" x14ac:dyDescent="0.2">
      <c r="A134490" s="1">
        <v>147202</v>
      </c>
      <c r="B134490" s="1" t="s">
        <v>134097</v>
      </c>
      <c r="C134490" s="1" t="s">
        <v>5</v>
      </c>
    </row>
    <row r="134491" spans="1:3" x14ac:dyDescent="0.2">
      <c r="A134491" s="1">
        <v>147204</v>
      </c>
      <c r="B134491" s="1" t="s">
        <v>134098</v>
      </c>
      <c r="C134491" s="1" t="s">
        <v>5</v>
      </c>
    </row>
    <row r="134492" spans="1:3" x14ac:dyDescent="0.2">
      <c r="A134492" s="1">
        <v>147208</v>
      </c>
      <c r="B134492" s="1" t="s">
        <v>134099</v>
      </c>
      <c r="C134492" s="1" t="s">
        <v>5</v>
      </c>
    </row>
    <row r="134493" spans="1:3" x14ac:dyDescent="0.2">
      <c r="A134493" s="1">
        <v>147248</v>
      </c>
      <c r="B134493" s="1" t="s">
        <v>134100</v>
      </c>
      <c r="C134493" s="1" t="s">
        <v>5</v>
      </c>
    </row>
    <row r="134494" spans="1:3" x14ac:dyDescent="0.2">
      <c r="A134494" s="1">
        <v>147259</v>
      </c>
      <c r="B134494" s="1" t="s">
        <v>134101</v>
      </c>
      <c r="C134494" s="1" t="s">
        <v>5</v>
      </c>
    </row>
    <row r="134495" spans="1:3" x14ac:dyDescent="0.2">
      <c r="A134495" s="1">
        <v>147261</v>
      </c>
      <c r="B134495" s="1" t="s">
        <v>134102</v>
      </c>
      <c r="C134495" s="1" t="s">
        <v>5</v>
      </c>
    </row>
    <row r="134496" spans="1:3" x14ac:dyDescent="0.2">
      <c r="A134496" s="1">
        <v>147263</v>
      </c>
      <c r="B134496" s="1" t="s">
        <v>134103</v>
      </c>
      <c r="C134496" s="1" t="s">
        <v>5</v>
      </c>
    </row>
    <row r="134497" spans="1:3" x14ac:dyDescent="0.2">
      <c r="A134497" s="1">
        <v>147265</v>
      </c>
      <c r="B134497" s="1" t="s">
        <v>134104</v>
      </c>
      <c r="C134497" s="1" t="s">
        <v>5</v>
      </c>
    </row>
    <row r="134498" spans="1:3" x14ac:dyDescent="0.2">
      <c r="A134498" s="1">
        <v>147267</v>
      </c>
      <c r="B134498" s="1" t="s">
        <v>134105</v>
      </c>
      <c r="C134498" s="1" t="s">
        <v>5</v>
      </c>
    </row>
    <row r="134499" spans="1:3" x14ac:dyDescent="0.2">
      <c r="A134499" s="1">
        <v>147269</v>
      </c>
      <c r="B134499" s="1" t="s">
        <v>134106</v>
      </c>
      <c r="C134499" s="1" t="s">
        <v>5</v>
      </c>
    </row>
    <row r="134500" spans="1:3" x14ac:dyDescent="0.2">
      <c r="A134500" s="1">
        <v>147271</v>
      </c>
      <c r="B134500" s="1" t="s">
        <v>134107</v>
      </c>
      <c r="C134500" s="1" t="s">
        <v>5</v>
      </c>
    </row>
    <row r="134501" spans="1:3" x14ac:dyDescent="0.2">
      <c r="A134501" s="1">
        <v>147273</v>
      </c>
      <c r="B134501" s="1" t="s">
        <v>134108</v>
      </c>
      <c r="C134501" s="1" t="s">
        <v>60</v>
      </c>
    </row>
    <row r="134502" spans="1:3" x14ac:dyDescent="0.2">
      <c r="A134502" s="1">
        <v>147275</v>
      </c>
      <c r="B134502" s="1" t="s">
        <v>134109</v>
      </c>
      <c r="C134502" s="1" t="s">
        <v>5</v>
      </c>
    </row>
    <row r="134503" spans="1:3" x14ac:dyDescent="0.2">
      <c r="A134503" s="1">
        <v>147277</v>
      </c>
      <c r="B134503" s="1" t="s">
        <v>134110</v>
      </c>
      <c r="C134503" s="1" t="s">
        <v>5</v>
      </c>
    </row>
    <row r="134504" spans="1:3" x14ac:dyDescent="0.2">
      <c r="A134504" s="1">
        <v>147293</v>
      </c>
      <c r="B134504" s="1" t="s">
        <v>134111</v>
      </c>
      <c r="C134504" s="1" t="s">
        <v>5</v>
      </c>
    </row>
    <row r="134505" spans="1:3" x14ac:dyDescent="0.2">
      <c r="A134505" s="1">
        <v>147306</v>
      </c>
      <c r="B134505" s="1" t="s">
        <v>134112</v>
      </c>
      <c r="C134505" s="1" t="s">
        <v>5</v>
      </c>
    </row>
    <row r="134506" spans="1:3" x14ac:dyDescent="0.2">
      <c r="A134506" s="1">
        <v>147319</v>
      </c>
      <c r="B134506" s="1" t="s">
        <v>134113</v>
      </c>
      <c r="C134506" s="1" t="s">
        <v>5</v>
      </c>
    </row>
    <row r="134507" spans="1:3" x14ac:dyDescent="0.2">
      <c r="A134507" s="1">
        <v>147330</v>
      </c>
      <c r="B134507" s="1" t="s">
        <v>134114</v>
      </c>
      <c r="C134507" s="1" t="s">
        <v>5</v>
      </c>
    </row>
    <row r="134508" spans="1:3" x14ac:dyDescent="0.2">
      <c r="A134508" s="1">
        <v>147334</v>
      </c>
      <c r="B134508" s="1" t="s">
        <v>134115</v>
      </c>
      <c r="C134508" s="1" t="s">
        <v>5</v>
      </c>
    </row>
    <row r="134509" spans="1:3" x14ac:dyDescent="0.2">
      <c r="A134509" s="1">
        <v>147336</v>
      </c>
      <c r="B134509" s="1" t="s">
        <v>134116</v>
      </c>
      <c r="C134509" s="1" t="s">
        <v>5</v>
      </c>
    </row>
    <row r="134510" spans="1:3" x14ac:dyDescent="0.2">
      <c r="A134510" s="1">
        <v>147338</v>
      </c>
      <c r="B134510" s="1" t="s">
        <v>134117</v>
      </c>
      <c r="C134510" s="1" t="s">
        <v>5</v>
      </c>
    </row>
    <row r="134511" spans="1:3" x14ac:dyDescent="0.2">
      <c r="A134511" s="1">
        <v>147340</v>
      </c>
      <c r="B134511" s="1" t="s">
        <v>134118</v>
      </c>
      <c r="C134511" s="1" t="s">
        <v>5</v>
      </c>
    </row>
    <row r="134512" spans="1:3" x14ac:dyDescent="0.2">
      <c r="A134512" s="1">
        <v>147343</v>
      </c>
      <c r="B134512" s="1" t="s">
        <v>134119</v>
      </c>
      <c r="C134512" s="1" t="s">
        <v>5</v>
      </c>
    </row>
    <row r="134513" spans="1:3" x14ac:dyDescent="0.2">
      <c r="A134513" s="1">
        <v>147344</v>
      </c>
      <c r="B134513" s="1" t="s">
        <v>134120</v>
      </c>
      <c r="C134513" s="1" t="s">
        <v>5</v>
      </c>
    </row>
    <row r="134514" spans="1:3" x14ac:dyDescent="0.2">
      <c r="A134514" s="1">
        <v>147346</v>
      </c>
      <c r="B134514" s="1" t="s">
        <v>134121</v>
      </c>
      <c r="C134514" s="1" t="s">
        <v>5</v>
      </c>
    </row>
    <row r="134515" spans="1:3" x14ac:dyDescent="0.2">
      <c r="A134515" s="1">
        <v>147348</v>
      </c>
      <c r="B134515" s="1" t="s">
        <v>134122</v>
      </c>
      <c r="C134515" s="1" t="s">
        <v>5</v>
      </c>
    </row>
    <row r="134516" spans="1:3" x14ac:dyDescent="0.2">
      <c r="A134516" s="1">
        <v>147350</v>
      </c>
      <c r="B134516" s="1" t="s">
        <v>134123</v>
      </c>
      <c r="C134516" s="1" t="s">
        <v>60</v>
      </c>
    </row>
    <row r="134517" spans="1:3" x14ac:dyDescent="0.2">
      <c r="A134517" s="1">
        <v>147352</v>
      </c>
      <c r="B134517" s="1" t="s">
        <v>134124</v>
      </c>
      <c r="C134517" s="1" t="s">
        <v>5</v>
      </c>
    </row>
    <row r="134518" spans="1:3" x14ac:dyDescent="0.2">
      <c r="A134518" s="1">
        <v>147357</v>
      </c>
      <c r="B134518" s="1" t="s">
        <v>134125</v>
      </c>
      <c r="C134518" s="1" t="s">
        <v>5</v>
      </c>
    </row>
    <row r="134519" spans="1:3" x14ac:dyDescent="0.2">
      <c r="A134519" s="1">
        <v>147366</v>
      </c>
      <c r="B134519" s="1" t="s">
        <v>134126</v>
      </c>
      <c r="C134519" s="1" t="s">
        <v>5</v>
      </c>
    </row>
    <row r="134520" spans="1:3" x14ac:dyDescent="0.2">
      <c r="A134520" s="1">
        <v>147386</v>
      </c>
      <c r="B134520" s="1" t="s">
        <v>134127</v>
      </c>
      <c r="C134520" s="1" t="s">
        <v>5</v>
      </c>
    </row>
    <row r="134521" spans="1:3" x14ac:dyDescent="0.2">
      <c r="A134521" s="1">
        <v>147392</v>
      </c>
      <c r="B134521" s="1" t="s">
        <v>134128</v>
      </c>
      <c r="C134521" s="1" t="s">
        <v>5</v>
      </c>
    </row>
    <row r="134522" spans="1:3" x14ac:dyDescent="0.2">
      <c r="A134522" s="1">
        <v>147396</v>
      </c>
      <c r="B134522" s="1" t="s">
        <v>134129</v>
      </c>
      <c r="C134522" s="1" t="s">
        <v>5</v>
      </c>
    </row>
    <row r="134523" spans="1:3" x14ac:dyDescent="0.2">
      <c r="A134523" s="1">
        <v>147398</v>
      </c>
      <c r="B134523" s="1" t="s">
        <v>134130</v>
      </c>
      <c r="C134523" s="1" t="s">
        <v>5</v>
      </c>
    </row>
    <row r="134524" spans="1:3" x14ac:dyDescent="0.2">
      <c r="A134524" s="1">
        <v>147399</v>
      </c>
      <c r="B134524" s="1" t="s">
        <v>134131</v>
      </c>
      <c r="C134524" s="1" t="s">
        <v>5</v>
      </c>
    </row>
    <row r="134525" spans="1:3" x14ac:dyDescent="0.2">
      <c r="A134525" s="1">
        <v>147400</v>
      </c>
      <c r="B134525" s="1" t="s">
        <v>134132</v>
      </c>
      <c r="C134525" s="1" t="s">
        <v>5</v>
      </c>
    </row>
    <row r="134526" spans="1:3" x14ac:dyDescent="0.2">
      <c r="A134526" s="1">
        <v>147402</v>
      </c>
      <c r="B134526" s="1" t="s">
        <v>134133</v>
      </c>
      <c r="C134526" s="1" t="s">
        <v>5</v>
      </c>
    </row>
    <row r="134527" spans="1:3" x14ac:dyDescent="0.2">
      <c r="A134527" s="1">
        <v>147403</v>
      </c>
      <c r="B134527" s="1" t="s">
        <v>134134</v>
      </c>
      <c r="C134527" s="1" t="s">
        <v>5</v>
      </c>
    </row>
    <row r="134528" spans="1:3" x14ac:dyDescent="0.2">
      <c r="A134528" s="1">
        <v>147418</v>
      </c>
      <c r="B134528" s="1" t="s">
        <v>134135</v>
      </c>
      <c r="C134528" s="1" t="s">
        <v>5</v>
      </c>
    </row>
    <row r="134529" spans="1:3" x14ac:dyDescent="0.2">
      <c r="A134529" s="1">
        <v>147420</v>
      </c>
      <c r="B134529" s="1" t="s">
        <v>134136</v>
      </c>
      <c r="C134529" s="1" t="s">
        <v>5</v>
      </c>
    </row>
    <row r="134530" spans="1:3" x14ac:dyDescent="0.2">
      <c r="A134530" s="1">
        <v>147422</v>
      </c>
      <c r="B134530" s="1" t="s">
        <v>134137</v>
      </c>
      <c r="C134530" s="1" t="s">
        <v>60</v>
      </c>
    </row>
    <row r="134531" spans="1:3" x14ac:dyDescent="0.2">
      <c r="A134531" s="1">
        <v>147424</v>
      </c>
      <c r="B134531" s="1" t="s">
        <v>134138</v>
      </c>
      <c r="C134531" s="1" t="s">
        <v>5</v>
      </c>
    </row>
    <row r="134532" spans="1:3" x14ac:dyDescent="0.2">
      <c r="A134532" s="1">
        <v>147427</v>
      </c>
      <c r="B134532" s="1" t="s">
        <v>134139</v>
      </c>
      <c r="C134532" s="1" t="s">
        <v>5</v>
      </c>
    </row>
    <row r="134533" spans="1:3" x14ac:dyDescent="0.2">
      <c r="A134533" s="1">
        <v>147429</v>
      </c>
      <c r="B134533" s="1" t="s">
        <v>134140</v>
      </c>
      <c r="C134533" s="1" t="s">
        <v>5</v>
      </c>
    </row>
    <row r="134534" spans="1:3" x14ac:dyDescent="0.2">
      <c r="A134534" s="1">
        <v>147431</v>
      </c>
      <c r="B134534" s="1" t="s">
        <v>134141</v>
      </c>
      <c r="C134534" s="1" t="s">
        <v>5</v>
      </c>
    </row>
    <row r="134535" spans="1:3" x14ac:dyDescent="0.2">
      <c r="A134535" s="1">
        <v>147433</v>
      </c>
      <c r="B134535" s="1" t="s">
        <v>134142</v>
      </c>
      <c r="C134535" s="1" t="s">
        <v>60</v>
      </c>
    </row>
    <row r="134536" spans="1:3" x14ac:dyDescent="0.2">
      <c r="A134536" s="1">
        <v>147435</v>
      </c>
      <c r="B134536" s="1" t="s">
        <v>134143</v>
      </c>
      <c r="C134536" s="1" t="s">
        <v>5</v>
      </c>
    </row>
    <row r="134537" spans="1:3" x14ac:dyDescent="0.2">
      <c r="A134537" s="1">
        <v>147437</v>
      </c>
      <c r="B134537" s="1" t="s">
        <v>134144</v>
      </c>
      <c r="C134537" s="1" t="s">
        <v>5</v>
      </c>
    </row>
    <row r="134538" spans="1:3" x14ac:dyDescent="0.2">
      <c r="A134538" s="1">
        <v>147438</v>
      </c>
      <c r="B134538" s="1" t="s">
        <v>134145</v>
      </c>
      <c r="C134538" s="1" t="s">
        <v>5</v>
      </c>
    </row>
    <row r="134539" spans="1:3" x14ac:dyDescent="0.2">
      <c r="A134539" s="1">
        <v>147450</v>
      </c>
      <c r="B134539" s="1" t="s">
        <v>134146</v>
      </c>
      <c r="C134539" s="1" t="s">
        <v>5</v>
      </c>
    </row>
    <row r="134540" spans="1:3" x14ac:dyDescent="0.2">
      <c r="A134540" s="1">
        <v>147460</v>
      </c>
      <c r="B134540" s="1" t="s">
        <v>134147</v>
      </c>
      <c r="C134540" s="1" t="s">
        <v>5</v>
      </c>
    </row>
    <row r="134541" spans="1:3" x14ac:dyDescent="0.2">
      <c r="A134541" s="1">
        <v>147463</v>
      </c>
      <c r="B134541" s="1" t="s">
        <v>134148</v>
      </c>
      <c r="C134541" s="1" t="s">
        <v>5</v>
      </c>
    </row>
    <row r="134542" spans="1:3" x14ac:dyDescent="0.2">
      <c r="A134542" s="1">
        <v>147467</v>
      </c>
      <c r="B134542" s="1" t="s">
        <v>134149</v>
      </c>
      <c r="C134542" s="1" t="s">
        <v>5</v>
      </c>
    </row>
    <row r="134543" spans="1:3" x14ac:dyDescent="0.2">
      <c r="A134543" s="1">
        <v>147471</v>
      </c>
      <c r="B134543" s="1" t="s">
        <v>134150</v>
      </c>
      <c r="C134543" s="1" t="s">
        <v>5</v>
      </c>
    </row>
    <row r="134544" spans="1:3" x14ac:dyDescent="0.2">
      <c r="A134544" s="1">
        <v>147472</v>
      </c>
      <c r="B134544" s="1" t="s">
        <v>134151</v>
      </c>
      <c r="C134544" s="1" t="s">
        <v>5</v>
      </c>
    </row>
    <row r="134545" spans="1:3" x14ac:dyDescent="0.2">
      <c r="A134545" s="1">
        <v>147474</v>
      </c>
      <c r="B134545" s="1" t="s">
        <v>134152</v>
      </c>
      <c r="C134545" s="1" t="s">
        <v>5</v>
      </c>
    </row>
    <row r="134546" spans="1:3" x14ac:dyDescent="0.2">
      <c r="A134546" s="1">
        <v>147481</v>
      </c>
      <c r="B134546" s="1" t="s">
        <v>134153</v>
      </c>
      <c r="C134546" s="1" t="s">
        <v>5</v>
      </c>
    </row>
    <row r="134547" spans="1:3" x14ac:dyDescent="0.2">
      <c r="A134547" s="1">
        <v>147487</v>
      </c>
      <c r="B134547" s="1" t="s">
        <v>134154</v>
      </c>
      <c r="C134547" s="1" t="s">
        <v>5</v>
      </c>
    </row>
    <row r="134548" spans="1:3" x14ac:dyDescent="0.2">
      <c r="A134548" s="1">
        <v>147488</v>
      </c>
      <c r="B134548" s="1" t="s">
        <v>134155</v>
      </c>
      <c r="C134548" s="1" t="s">
        <v>5</v>
      </c>
    </row>
    <row r="134549" spans="1:3" x14ac:dyDescent="0.2">
      <c r="A134549" s="1">
        <v>147490</v>
      </c>
      <c r="B134549" s="1" t="s">
        <v>134156</v>
      </c>
      <c r="C134549" s="1" t="s">
        <v>5</v>
      </c>
    </row>
    <row r="134550" spans="1:3" x14ac:dyDescent="0.2">
      <c r="A134550" s="1">
        <v>147492</v>
      </c>
      <c r="B134550" s="1" t="s">
        <v>134157</v>
      </c>
      <c r="C134550" s="1" t="s">
        <v>5</v>
      </c>
    </row>
    <row r="134551" spans="1:3" x14ac:dyDescent="0.2">
      <c r="A134551" s="1">
        <v>147494</v>
      </c>
      <c r="B134551" s="1" t="s">
        <v>134158</v>
      </c>
      <c r="C134551" s="1" t="s">
        <v>5</v>
      </c>
    </row>
    <row r="134552" spans="1:3" x14ac:dyDescent="0.2">
      <c r="A134552" s="1">
        <v>147496</v>
      </c>
      <c r="B134552" s="1" t="s">
        <v>134159</v>
      </c>
      <c r="C134552" s="1" t="s">
        <v>60</v>
      </c>
    </row>
    <row r="134553" spans="1:3" x14ac:dyDescent="0.2">
      <c r="A134553" s="1">
        <v>147498</v>
      </c>
      <c r="B134553" s="1" t="s">
        <v>134160</v>
      </c>
      <c r="C134553" s="1" t="s">
        <v>5</v>
      </c>
    </row>
    <row r="134554" spans="1:3" x14ac:dyDescent="0.2">
      <c r="A134554" s="1">
        <v>147499</v>
      </c>
      <c r="B134554" s="1" t="s">
        <v>134161</v>
      </c>
      <c r="C134554" s="1" t="s">
        <v>5</v>
      </c>
    </row>
    <row r="134555" spans="1:3" x14ac:dyDescent="0.2">
      <c r="A134555" s="1">
        <v>147502</v>
      </c>
      <c r="B134555" s="1" t="s">
        <v>134162</v>
      </c>
      <c r="C134555" s="1" t="s">
        <v>60</v>
      </c>
    </row>
    <row r="134556" spans="1:3" x14ac:dyDescent="0.2">
      <c r="A134556" s="1">
        <v>147504</v>
      </c>
      <c r="B134556" s="1" t="s">
        <v>134163</v>
      </c>
      <c r="C134556" s="1" t="s">
        <v>5</v>
      </c>
    </row>
    <row r="134557" spans="1:3" x14ac:dyDescent="0.2">
      <c r="A134557" s="1">
        <v>147505</v>
      </c>
      <c r="B134557" s="1" t="s">
        <v>134164</v>
      </c>
      <c r="C134557" s="1" t="s">
        <v>5</v>
      </c>
    </row>
    <row r="134558" spans="1:3" x14ac:dyDescent="0.2">
      <c r="A134558" s="1">
        <v>147506</v>
      </c>
      <c r="B134558" s="1" t="s">
        <v>134165</v>
      </c>
      <c r="C134558" s="1" t="s">
        <v>5</v>
      </c>
    </row>
    <row r="134559" spans="1:3" x14ac:dyDescent="0.2">
      <c r="A134559" s="1">
        <v>147508</v>
      </c>
      <c r="B134559" s="1" t="s">
        <v>134166</v>
      </c>
      <c r="C134559" s="1" t="s">
        <v>5</v>
      </c>
    </row>
    <row r="134560" spans="1:3" x14ac:dyDescent="0.2">
      <c r="A134560" s="1">
        <v>147510</v>
      </c>
      <c r="B134560" s="1" t="s">
        <v>134167</v>
      </c>
      <c r="C134560" s="1" t="s">
        <v>5</v>
      </c>
    </row>
    <row r="134561" spans="1:3" x14ac:dyDescent="0.2">
      <c r="A134561" s="1">
        <v>147513</v>
      </c>
      <c r="B134561" s="1" t="s">
        <v>134168</v>
      </c>
      <c r="C134561" s="1" t="s">
        <v>5</v>
      </c>
    </row>
    <row r="134562" spans="1:3" x14ac:dyDescent="0.2">
      <c r="A134562" s="1">
        <v>147515</v>
      </c>
      <c r="B134562" s="1" t="s">
        <v>134169</v>
      </c>
      <c r="C134562" s="1" t="s">
        <v>60</v>
      </c>
    </row>
    <row r="134563" spans="1:3" x14ac:dyDescent="0.2">
      <c r="A134563" s="1">
        <v>147517</v>
      </c>
      <c r="B134563" s="1" t="s">
        <v>134170</v>
      </c>
      <c r="C134563" s="1" t="s">
        <v>5</v>
      </c>
    </row>
    <row r="134564" spans="1:3" x14ac:dyDescent="0.2">
      <c r="A134564" s="1">
        <v>147520</v>
      </c>
      <c r="B134564" s="1" t="s">
        <v>134171</v>
      </c>
      <c r="C134564" s="1" t="s">
        <v>5</v>
      </c>
    </row>
    <row r="134565" spans="1:3" x14ac:dyDescent="0.2">
      <c r="A134565" s="1">
        <v>147522</v>
      </c>
      <c r="B134565" s="1" t="s">
        <v>134172</v>
      </c>
      <c r="C134565" s="1" t="s">
        <v>5</v>
      </c>
    </row>
    <row r="134566" spans="1:3" x14ac:dyDescent="0.2">
      <c r="A134566" s="1">
        <v>147523</v>
      </c>
      <c r="B134566" s="1" t="s">
        <v>134173</v>
      </c>
      <c r="C134566" s="1" t="s">
        <v>5</v>
      </c>
    </row>
    <row r="134567" spans="1:3" x14ac:dyDescent="0.2">
      <c r="A134567" s="1">
        <v>147525</v>
      </c>
      <c r="B134567" s="1" t="s">
        <v>134174</v>
      </c>
      <c r="C134567" s="1" t="s">
        <v>5</v>
      </c>
    </row>
    <row r="134568" spans="1:3" x14ac:dyDescent="0.2">
      <c r="A134568" s="1">
        <v>147532</v>
      </c>
      <c r="B134568" s="1" t="s">
        <v>134175</v>
      </c>
      <c r="C134568" s="1" t="s">
        <v>5</v>
      </c>
    </row>
    <row r="134569" spans="1:3" x14ac:dyDescent="0.2">
      <c r="A134569" s="1">
        <v>147538</v>
      </c>
      <c r="B134569" s="1" t="s">
        <v>134176</v>
      </c>
      <c r="C134569" s="1" t="s">
        <v>5</v>
      </c>
    </row>
    <row r="134570" spans="1:3" x14ac:dyDescent="0.2">
      <c r="A134570" s="1">
        <v>147539</v>
      </c>
      <c r="B134570" s="1" t="s">
        <v>134177</v>
      </c>
      <c r="C134570" s="1" t="s">
        <v>5</v>
      </c>
    </row>
    <row r="134571" spans="1:3" x14ac:dyDescent="0.2">
      <c r="A134571" s="1">
        <v>147549</v>
      </c>
      <c r="B134571" s="1" t="s">
        <v>134178</v>
      </c>
      <c r="C134571" s="1" t="s">
        <v>5</v>
      </c>
    </row>
    <row r="134572" spans="1:3" x14ac:dyDescent="0.2">
      <c r="A134572" s="1">
        <v>147550</v>
      </c>
      <c r="B134572" s="1" t="s">
        <v>134179</v>
      </c>
      <c r="C134572" s="1" t="s">
        <v>5</v>
      </c>
    </row>
    <row r="134573" spans="1:3" x14ac:dyDescent="0.2">
      <c r="A134573" s="1">
        <v>147551</v>
      </c>
      <c r="B134573" s="1" t="s">
        <v>134180</v>
      </c>
      <c r="C134573" s="1" t="s">
        <v>5</v>
      </c>
    </row>
    <row r="134574" spans="1:3" x14ac:dyDescent="0.2">
      <c r="A134574" s="1">
        <v>147552</v>
      </c>
      <c r="B134574" s="1" t="s">
        <v>134181</v>
      </c>
      <c r="C134574" s="1" t="s">
        <v>5</v>
      </c>
    </row>
    <row r="134575" spans="1:3" x14ac:dyDescent="0.2">
      <c r="A134575" s="1">
        <v>147553</v>
      </c>
      <c r="B134575" s="1" t="s">
        <v>134182</v>
      </c>
      <c r="C134575" s="1" t="s">
        <v>5</v>
      </c>
    </row>
    <row r="134576" spans="1:3" x14ac:dyDescent="0.2">
      <c r="A134576" s="1">
        <v>147554</v>
      </c>
      <c r="B134576" s="1" t="s">
        <v>134183</v>
      </c>
      <c r="C134576" s="1" t="s">
        <v>5</v>
      </c>
    </row>
    <row r="134577" spans="1:3" x14ac:dyDescent="0.2">
      <c r="A134577" s="1">
        <v>147555</v>
      </c>
      <c r="B134577" s="1" t="s">
        <v>134184</v>
      </c>
      <c r="C134577" s="1" t="s">
        <v>5</v>
      </c>
    </row>
    <row r="134578" spans="1:3" x14ac:dyDescent="0.2">
      <c r="A134578" s="1">
        <v>147556</v>
      </c>
      <c r="B134578" s="1" t="s">
        <v>134185</v>
      </c>
      <c r="C134578" s="1" t="s">
        <v>5</v>
      </c>
    </row>
    <row r="134579" spans="1:3" x14ac:dyDescent="0.2">
      <c r="A134579" s="1">
        <v>147557</v>
      </c>
      <c r="B134579" s="1" t="s">
        <v>134186</v>
      </c>
      <c r="C134579" s="1" t="s">
        <v>5</v>
      </c>
    </row>
    <row r="134580" spans="1:3" x14ac:dyDescent="0.2">
      <c r="A134580" s="1">
        <v>147558</v>
      </c>
      <c r="B134580" s="1" t="s">
        <v>134187</v>
      </c>
      <c r="C134580" s="1" t="s">
        <v>5</v>
      </c>
    </row>
    <row r="134581" spans="1:3" x14ac:dyDescent="0.2">
      <c r="A134581" s="1">
        <v>147559</v>
      </c>
      <c r="B134581" s="1" t="s">
        <v>134188</v>
      </c>
      <c r="C134581" s="1" t="s">
        <v>5</v>
      </c>
    </row>
    <row r="134582" spans="1:3" x14ac:dyDescent="0.2">
      <c r="A134582" s="1">
        <v>147560</v>
      </c>
      <c r="B134582" s="1" t="s">
        <v>134189</v>
      </c>
      <c r="C134582" s="1" t="s">
        <v>5</v>
      </c>
    </row>
    <row r="134583" spans="1:3" x14ac:dyDescent="0.2">
      <c r="A134583" s="1">
        <v>147561</v>
      </c>
      <c r="B134583" s="1" t="s">
        <v>134190</v>
      </c>
      <c r="C134583" s="1" t="s">
        <v>5</v>
      </c>
    </row>
    <row r="134584" spans="1:3" x14ac:dyDescent="0.2">
      <c r="A134584" s="1">
        <v>147562</v>
      </c>
      <c r="B134584" s="1" t="s">
        <v>134191</v>
      </c>
      <c r="C134584" s="1" t="s">
        <v>5</v>
      </c>
    </row>
    <row r="134585" spans="1:3" x14ac:dyDescent="0.2">
      <c r="A134585" s="1">
        <v>147563</v>
      </c>
      <c r="B134585" s="1" t="s">
        <v>134192</v>
      </c>
      <c r="C134585" s="1" t="s">
        <v>5</v>
      </c>
    </row>
    <row r="134586" spans="1:3" x14ac:dyDescent="0.2">
      <c r="A134586" s="1">
        <v>147565</v>
      </c>
      <c r="B134586" s="1" t="s">
        <v>134193</v>
      </c>
      <c r="C134586" s="1" t="s">
        <v>5</v>
      </c>
    </row>
    <row r="134587" spans="1:3" x14ac:dyDescent="0.2">
      <c r="A134587" s="1">
        <v>147566</v>
      </c>
      <c r="B134587" s="1" t="s">
        <v>134194</v>
      </c>
      <c r="C134587" s="1" t="s">
        <v>5</v>
      </c>
    </row>
    <row r="134588" spans="1:3" x14ac:dyDescent="0.2">
      <c r="A134588" s="1">
        <v>147567</v>
      </c>
      <c r="B134588" s="1" t="s">
        <v>134195</v>
      </c>
      <c r="C134588" s="1" t="s">
        <v>5</v>
      </c>
    </row>
    <row r="134589" spans="1:3" x14ac:dyDescent="0.2">
      <c r="A134589" s="1">
        <v>147568</v>
      </c>
      <c r="B134589" s="1" t="s">
        <v>134196</v>
      </c>
      <c r="C134589" s="1" t="s">
        <v>5</v>
      </c>
    </row>
    <row r="134590" spans="1:3" x14ac:dyDescent="0.2">
      <c r="A134590" s="1">
        <v>147570</v>
      </c>
      <c r="B134590" s="1" t="s">
        <v>134197</v>
      </c>
      <c r="C134590" s="1" t="s">
        <v>5</v>
      </c>
    </row>
    <row r="134591" spans="1:3" x14ac:dyDescent="0.2">
      <c r="A134591" s="1">
        <v>147571</v>
      </c>
      <c r="B134591" s="1" t="s">
        <v>134198</v>
      </c>
      <c r="C134591" s="1" t="s">
        <v>5</v>
      </c>
    </row>
    <row r="134592" spans="1:3" x14ac:dyDescent="0.2">
      <c r="A134592" s="1">
        <v>147572</v>
      </c>
      <c r="B134592" s="1" t="s">
        <v>134199</v>
      </c>
      <c r="C134592" s="1" t="s">
        <v>5</v>
      </c>
    </row>
    <row r="134593" spans="1:3" x14ac:dyDescent="0.2">
      <c r="A134593" s="1">
        <v>147573</v>
      </c>
      <c r="B134593" s="1" t="s">
        <v>134200</v>
      </c>
      <c r="C134593" s="1" t="s">
        <v>5</v>
      </c>
    </row>
    <row r="134594" spans="1:3" x14ac:dyDescent="0.2">
      <c r="A134594" s="1">
        <v>147574</v>
      </c>
      <c r="B134594" s="1" t="s">
        <v>134201</v>
      </c>
      <c r="C134594" s="1" t="s">
        <v>5</v>
      </c>
    </row>
    <row r="134595" spans="1:3" x14ac:dyDescent="0.2">
      <c r="A134595" s="1">
        <v>147575</v>
      </c>
      <c r="B134595" s="1" t="s">
        <v>134202</v>
      </c>
      <c r="C134595" s="1" t="s">
        <v>5</v>
      </c>
    </row>
    <row r="134596" spans="1:3" x14ac:dyDescent="0.2">
      <c r="A134596" s="1">
        <v>147576</v>
      </c>
      <c r="B134596" s="1" t="s">
        <v>134203</v>
      </c>
      <c r="C134596" s="1" t="s">
        <v>5</v>
      </c>
    </row>
    <row r="134597" spans="1:3" x14ac:dyDescent="0.2">
      <c r="A134597" s="1">
        <v>147578</v>
      </c>
      <c r="B134597" s="1" t="s">
        <v>134204</v>
      </c>
      <c r="C134597" s="1" t="s">
        <v>5</v>
      </c>
    </row>
    <row r="134598" spans="1:3" x14ac:dyDescent="0.2">
      <c r="A134598" s="1">
        <v>147579</v>
      </c>
      <c r="B134598" s="1" t="s">
        <v>134205</v>
      </c>
      <c r="C134598" s="1" t="s">
        <v>60</v>
      </c>
    </row>
    <row r="134599" spans="1:3" x14ac:dyDescent="0.2">
      <c r="A134599" s="1">
        <v>147580</v>
      </c>
      <c r="B134599" s="1" t="s">
        <v>134206</v>
      </c>
      <c r="C134599" s="1" t="s">
        <v>5</v>
      </c>
    </row>
    <row r="134600" spans="1:3" x14ac:dyDescent="0.2">
      <c r="A134600" s="1">
        <v>147581</v>
      </c>
      <c r="B134600" s="1" t="s">
        <v>134207</v>
      </c>
      <c r="C134600" s="1" t="s">
        <v>5</v>
      </c>
    </row>
    <row r="134601" spans="1:3" x14ac:dyDescent="0.2">
      <c r="A134601" s="1">
        <v>147582</v>
      </c>
      <c r="B134601" s="1" t="s">
        <v>134208</v>
      </c>
      <c r="C134601" s="1" t="s">
        <v>5</v>
      </c>
    </row>
    <row r="134602" spans="1:3" x14ac:dyDescent="0.2">
      <c r="A134602" s="1">
        <v>147583</v>
      </c>
      <c r="B134602" s="1" t="s">
        <v>134209</v>
      </c>
      <c r="C134602" s="1" t="s">
        <v>5</v>
      </c>
    </row>
    <row r="134603" spans="1:3" x14ac:dyDescent="0.2">
      <c r="A134603" s="1">
        <v>147584</v>
      </c>
      <c r="B134603" s="1" t="s">
        <v>134210</v>
      </c>
      <c r="C134603" s="1" t="s">
        <v>5</v>
      </c>
    </row>
    <row r="134604" spans="1:3" x14ac:dyDescent="0.2">
      <c r="A134604" s="1">
        <v>147585</v>
      </c>
      <c r="B134604" s="1" t="s">
        <v>134211</v>
      </c>
      <c r="C134604" s="1" t="s">
        <v>5</v>
      </c>
    </row>
    <row r="134605" spans="1:3" x14ac:dyDescent="0.2">
      <c r="A134605" s="1">
        <v>147586</v>
      </c>
      <c r="B134605" s="1" t="s">
        <v>134212</v>
      </c>
      <c r="C134605" s="1" t="s">
        <v>5</v>
      </c>
    </row>
    <row r="134606" spans="1:3" x14ac:dyDescent="0.2">
      <c r="A134606" s="1">
        <v>147587</v>
      </c>
      <c r="B134606" s="1" t="s">
        <v>134213</v>
      </c>
      <c r="C134606" s="1" t="s">
        <v>60</v>
      </c>
    </row>
    <row r="134607" spans="1:3" x14ac:dyDescent="0.2">
      <c r="A134607" s="1">
        <v>147588</v>
      </c>
      <c r="B134607" s="1" t="s">
        <v>134214</v>
      </c>
      <c r="C134607" s="1" t="s">
        <v>5</v>
      </c>
    </row>
    <row r="134608" spans="1:3" x14ac:dyDescent="0.2">
      <c r="A134608" s="1">
        <v>147589</v>
      </c>
      <c r="B134608" s="1" t="s">
        <v>134215</v>
      </c>
      <c r="C134608" s="1" t="s">
        <v>5</v>
      </c>
    </row>
    <row r="134609" spans="1:3" x14ac:dyDescent="0.2">
      <c r="A134609" s="1">
        <v>147590</v>
      </c>
      <c r="B134609" s="1" t="s">
        <v>134216</v>
      </c>
      <c r="C134609" s="1" t="s">
        <v>5</v>
      </c>
    </row>
    <row r="134610" spans="1:3" x14ac:dyDescent="0.2">
      <c r="A134610" s="1">
        <v>147591</v>
      </c>
      <c r="B134610" s="1" t="s">
        <v>134217</v>
      </c>
      <c r="C134610" s="1" t="s">
        <v>5</v>
      </c>
    </row>
    <row r="134611" spans="1:3" x14ac:dyDescent="0.2">
      <c r="A134611" s="1">
        <v>147592</v>
      </c>
      <c r="B134611" s="1" t="s">
        <v>134218</v>
      </c>
      <c r="C134611" s="1" t="s">
        <v>5</v>
      </c>
    </row>
    <row r="134612" spans="1:3" x14ac:dyDescent="0.2">
      <c r="A134612" s="1">
        <v>147593</v>
      </c>
      <c r="B134612" s="1" t="s">
        <v>134219</v>
      </c>
      <c r="C134612" s="1" t="s">
        <v>5</v>
      </c>
    </row>
    <row r="134613" spans="1:3" x14ac:dyDescent="0.2">
      <c r="A134613" s="1">
        <v>147595</v>
      </c>
      <c r="B134613" s="1" t="s">
        <v>134220</v>
      </c>
      <c r="C134613" s="1" t="s">
        <v>5</v>
      </c>
    </row>
    <row r="134614" spans="1:3" x14ac:dyDescent="0.2">
      <c r="A134614" s="1">
        <v>147596</v>
      </c>
      <c r="B134614" s="1" t="s">
        <v>134221</v>
      </c>
      <c r="C134614" s="1" t="s">
        <v>5</v>
      </c>
    </row>
    <row r="134615" spans="1:3" x14ac:dyDescent="0.2">
      <c r="A134615" s="1">
        <v>147597</v>
      </c>
      <c r="B134615" s="1" t="s">
        <v>134222</v>
      </c>
      <c r="C134615" s="1" t="s">
        <v>5</v>
      </c>
    </row>
    <row r="134616" spans="1:3" x14ac:dyDescent="0.2">
      <c r="A134616" s="1">
        <v>147598</v>
      </c>
      <c r="B134616" s="1" t="s">
        <v>134223</v>
      </c>
      <c r="C134616" s="1" t="s">
        <v>5</v>
      </c>
    </row>
    <row r="134617" spans="1:3" x14ac:dyDescent="0.2">
      <c r="A134617" s="1">
        <v>147599</v>
      </c>
      <c r="B134617" s="1" t="s">
        <v>134224</v>
      </c>
      <c r="C134617" s="1" t="s">
        <v>5</v>
      </c>
    </row>
    <row r="134618" spans="1:3" x14ac:dyDescent="0.2">
      <c r="A134618" s="1">
        <v>147600</v>
      </c>
      <c r="B134618" s="1" t="s">
        <v>134225</v>
      </c>
      <c r="C134618" s="1" t="s">
        <v>5</v>
      </c>
    </row>
    <row r="134619" spans="1:3" x14ac:dyDescent="0.2">
      <c r="A134619" s="1">
        <v>147601</v>
      </c>
      <c r="B134619" s="1" t="s">
        <v>134226</v>
      </c>
      <c r="C134619" s="1" t="s">
        <v>5</v>
      </c>
    </row>
    <row r="134620" spans="1:3" x14ac:dyDescent="0.2">
      <c r="A134620" s="1">
        <v>147602</v>
      </c>
      <c r="B134620" s="1" t="s">
        <v>134227</v>
      </c>
      <c r="C134620" s="1" t="s">
        <v>5</v>
      </c>
    </row>
    <row r="134621" spans="1:3" x14ac:dyDescent="0.2">
      <c r="A134621" s="1">
        <v>147603</v>
      </c>
      <c r="B134621" s="1" t="s">
        <v>134228</v>
      </c>
      <c r="C134621" s="1" t="s">
        <v>5</v>
      </c>
    </row>
    <row r="134622" spans="1:3" x14ac:dyDescent="0.2">
      <c r="A134622" s="1">
        <v>147604</v>
      </c>
      <c r="B134622" s="1" t="s">
        <v>134229</v>
      </c>
      <c r="C134622" s="1" t="s">
        <v>5</v>
      </c>
    </row>
    <row r="134623" spans="1:3" x14ac:dyDescent="0.2">
      <c r="A134623" s="1">
        <v>147605</v>
      </c>
      <c r="B134623" s="1" t="s">
        <v>134230</v>
      </c>
      <c r="C134623" s="1" t="s">
        <v>60</v>
      </c>
    </row>
    <row r="134624" spans="1:3" x14ac:dyDescent="0.2">
      <c r="A134624" s="1">
        <v>147606</v>
      </c>
      <c r="B134624" s="1" t="s">
        <v>134231</v>
      </c>
      <c r="C134624" s="1" t="s">
        <v>5</v>
      </c>
    </row>
    <row r="134625" spans="1:3" x14ac:dyDescent="0.2">
      <c r="A134625" s="1">
        <v>147607</v>
      </c>
      <c r="B134625" s="1" t="s">
        <v>134232</v>
      </c>
      <c r="C134625" s="1" t="s">
        <v>5</v>
      </c>
    </row>
    <row r="134626" spans="1:3" x14ac:dyDescent="0.2">
      <c r="A134626" s="1">
        <v>147608</v>
      </c>
      <c r="B134626" s="1" t="s">
        <v>134233</v>
      </c>
      <c r="C134626" s="1" t="s">
        <v>5</v>
      </c>
    </row>
    <row r="134627" spans="1:3" x14ac:dyDescent="0.2">
      <c r="A134627" s="1">
        <v>147609</v>
      </c>
      <c r="B134627" s="1" t="s">
        <v>134234</v>
      </c>
      <c r="C134627" s="1" t="s">
        <v>5</v>
      </c>
    </row>
    <row r="134628" spans="1:3" x14ac:dyDescent="0.2">
      <c r="A134628" s="1">
        <v>147610</v>
      </c>
      <c r="B134628" s="1" t="s">
        <v>134235</v>
      </c>
      <c r="C134628" s="1" t="s">
        <v>60</v>
      </c>
    </row>
    <row r="134629" spans="1:3" x14ac:dyDescent="0.2">
      <c r="A134629" s="1">
        <v>147611</v>
      </c>
      <c r="B134629" s="1" t="s">
        <v>134236</v>
      </c>
      <c r="C134629" s="1" t="s">
        <v>5</v>
      </c>
    </row>
    <row r="134630" spans="1:3" x14ac:dyDescent="0.2">
      <c r="A134630" s="1">
        <v>147612</v>
      </c>
      <c r="B134630" s="1" t="s">
        <v>134237</v>
      </c>
      <c r="C134630" s="1" t="s">
        <v>5</v>
      </c>
    </row>
    <row r="134631" spans="1:3" x14ac:dyDescent="0.2">
      <c r="A134631" s="1">
        <v>147613</v>
      </c>
      <c r="B134631" s="1" t="s">
        <v>134238</v>
      </c>
      <c r="C134631" s="1" t="s">
        <v>5</v>
      </c>
    </row>
    <row r="134632" spans="1:3" x14ac:dyDescent="0.2">
      <c r="A134632" s="1">
        <v>147614</v>
      </c>
      <c r="B134632" s="1" t="s">
        <v>134239</v>
      </c>
      <c r="C134632" s="1" t="s">
        <v>5</v>
      </c>
    </row>
    <row r="134633" spans="1:3" x14ac:dyDescent="0.2">
      <c r="A134633" s="1">
        <v>147615</v>
      </c>
      <c r="B134633" s="1" t="s">
        <v>134240</v>
      </c>
      <c r="C134633" s="1" t="s">
        <v>5</v>
      </c>
    </row>
    <row r="134634" spans="1:3" x14ac:dyDescent="0.2">
      <c r="A134634" s="1">
        <v>147616</v>
      </c>
      <c r="B134634" s="1" t="s">
        <v>134241</v>
      </c>
      <c r="C134634" s="1" t="s">
        <v>5</v>
      </c>
    </row>
    <row r="134635" spans="1:3" x14ac:dyDescent="0.2">
      <c r="A134635" s="1">
        <v>147617</v>
      </c>
      <c r="B134635" s="1" t="s">
        <v>134242</v>
      </c>
      <c r="C134635" s="1" t="s">
        <v>5</v>
      </c>
    </row>
    <row r="134636" spans="1:3" x14ac:dyDescent="0.2">
      <c r="A134636" s="1">
        <v>147618</v>
      </c>
      <c r="B134636" s="1" t="s">
        <v>134243</v>
      </c>
      <c r="C134636" s="1" t="s">
        <v>5</v>
      </c>
    </row>
    <row r="134637" spans="1:3" x14ac:dyDescent="0.2">
      <c r="A134637" s="1">
        <v>147619</v>
      </c>
      <c r="B134637" s="1" t="s">
        <v>134244</v>
      </c>
      <c r="C134637" s="1" t="s">
        <v>5</v>
      </c>
    </row>
    <row r="134638" spans="1:3" x14ac:dyDescent="0.2">
      <c r="A134638" s="1">
        <v>147620</v>
      </c>
      <c r="B134638" s="1" t="s">
        <v>134245</v>
      </c>
      <c r="C134638" s="1" t="s">
        <v>5</v>
      </c>
    </row>
    <row r="134639" spans="1:3" x14ac:dyDescent="0.2">
      <c r="A134639" s="1">
        <v>147621</v>
      </c>
      <c r="B134639" s="1" t="s">
        <v>134246</v>
      </c>
      <c r="C134639" s="1" t="s">
        <v>5</v>
      </c>
    </row>
    <row r="134640" spans="1:3" x14ac:dyDescent="0.2">
      <c r="A134640" s="1">
        <v>147622</v>
      </c>
      <c r="B134640" s="1" t="s">
        <v>134247</v>
      </c>
      <c r="C134640" s="1" t="s">
        <v>5</v>
      </c>
    </row>
    <row r="134641" spans="1:3" x14ac:dyDescent="0.2">
      <c r="A134641" s="1">
        <v>147623</v>
      </c>
      <c r="B134641" s="1" t="s">
        <v>134248</v>
      </c>
      <c r="C134641" s="1" t="s">
        <v>5</v>
      </c>
    </row>
    <row r="134642" spans="1:3" x14ac:dyDescent="0.2">
      <c r="A134642" s="1">
        <v>147624</v>
      </c>
      <c r="B134642" s="1" t="s">
        <v>134249</v>
      </c>
      <c r="C134642" s="1" t="s">
        <v>5</v>
      </c>
    </row>
    <row r="134643" spans="1:3" x14ac:dyDescent="0.2">
      <c r="A134643" s="1">
        <v>147625</v>
      </c>
      <c r="B134643" s="1" t="s">
        <v>134250</v>
      </c>
      <c r="C134643" s="1" t="s">
        <v>5</v>
      </c>
    </row>
    <row r="134644" spans="1:3" x14ac:dyDescent="0.2">
      <c r="A134644" s="1">
        <v>147626</v>
      </c>
      <c r="B134644" s="1" t="s">
        <v>134251</v>
      </c>
      <c r="C134644" s="1" t="s">
        <v>5</v>
      </c>
    </row>
    <row r="134645" spans="1:3" x14ac:dyDescent="0.2">
      <c r="A134645" s="1">
        <v>147627</v>
      </c>
      <c r="B134645" s="1" t="s">
        <v>134252</v>
      </c>
      <c r="C134645" s="1" t="s">
        <v>5</v>
      </c>
    </row>
    <row r="134646" spans="1:3" x14ac:dyDescent="0.2">
      <c r="A134646" s="1">
        <v>147629</v>
      </c>
      <c r="B134646" s="1" t="s">
        <v>134253</v>
      </c>
      <c r="C134646" s="1" t="s">
        <v>5</v>
      </c>
    </row>
    <row r="134647" spans="1:3" x14ac:dyDescent="0.2">
      <c r="A134647" s="1">
        <v>147630</v>
      </c>
      <c r="B134647" s="1" t="s">
        <v>134254</v>
      </c>
      <c r="C134647" s="1" t="s">
        <v>5</v>
      </c>
    </row>
    <row r="134648" spans="1:3" x14ac:dyDescent="0.2">
      <c r="A134648" s="1">
        <v>147631</v>
      </c>
      <c r="B134648" s="1" t="s">
        <v>134255</v>
      </c>
      <c r="C134648" s="1" t="s">
        <v>5</v>
      </c>
    </row>
    <row r="134649" spans="1:3" x14ac:dyDescent="0.2">
      <c r="A134649" s="1">
        <v>147632</v>
      </c>
      <c r="B134649" s="1" t="s">
        <v>134256</v>
      </c>
      <c r="C134649" s="1" t="s">
        <v>5</v>
      </c>
    </row>
    <row r="134650" spans="1:3" x14ac:dyDescent="0.2">
      <c r="A134650" s="1">
        <v>147633</v>
      </c>
      <c r="B134650" s="1" t="s">
        <v>134257</v>
      </c>
      <c r="C134650" s="1" t="s">
        <v>5</v>
      </c>
    </row>
    <row r="134651" spans="1:3" x14ac:dyDescent="0.2">
      <c r="A134651" s="1">
        <v>147634</v>
      </c>
      <c r="B134651" s="1" t="s">
        <v>134258</v>
      </c>
      <c r="C134651" s="1" t="s">
        <v>5</v>
      </c>
    </row>
    <row r="134652" spans="1:3" x14ac:dyDescent="0.2">
      <c r="A134652" s="1">
        <v>147635</v>
      </c>
      <c r="B134652" s="1" t="s">
        <v>134259</v>
      </c>
      <c r="C134652" s="1" t="s">
        <v>5</v>
      </c>
    </row>
    <row r="134653" spans="1:3" x14ac:dyDescent="0.2">
      <c r="A134653" s="1">
        <v>147636</v>
      </c>
      <c r="B134653" s="1" t="s">
        <v>134260</v>
      </c>
      <c r="C134653" s="1" t="s">
        <v>5</v>
      </c>
    </row>
    <row r="134654" spans="1:3" x14ac:dyDescent="0.2">
      <c r="A134654" s="1">
        <v>147639</v>
      </c>
      <c r="B134654" s="1" t="s">
        <v>134261</v>
      </c>
      <c r="C134654" s="1" t="s">
        <v>5</v>
      </c>
    </row>
    <row r="134655" spans="1:3" x14ac:dyDescent="0.2">
      <c r="A134655" s="1">
        <v>147640</v>
      </c>
      <c r="B134655" s="1" t="s">
        <v>134262</v>
      </c>
      <c r="C134655" s="1" t="s">
        <v>5</v>
      </c>
    </row>
    <row r="134656" spans="1:3" x14ac:dyDescent="0.2">
      <c r="A134656" s="1">
        <v>147642</v>
      </c>
      <c r="B134656" s="1" t="s">
        <v>134263</v>
      </c>
      <c r="C134656" s="1" t="s">
        <v>5</v>
      </c>
    </row>
    <row r="134657" spans="1:3" x14ac:dyDescent="0.2">
      <c r="A134657" s="1">
        <v>147643</v>
      </c>
      <c r="B134657" s="1" t="s">
        <v>134264</v>
      </c>
      <c r="C134657" s="1" t="s">
        <v>5</v>
      </c>
    </row>
    <row r="134658" spans="1:3" x14ac:dyDescent="0.2">
      <c r="A134658" s="1">
        <v>147644</v>
      </c>
      <c r="B134658" s="1" t="s">
        <v>134265</v>
      </c>
      <c r="C134658" s="1" t="s">
        <v>5</v>
      </c>
    </row>
    <row r="134659" spans="1:3" x14ac:dyDescent="0.2">
      <c r="A134659" s="1">
        <v>147646</v>
      </c>
      <c r="B134659" s="1" t="s">
        <v>134266</v>
      </c>
      <c r="C134659" s="1" t="s">
        <v>5</v>
      </c>
    </row>
    <row r="134660" spans="1:3" x14ac:dyDescent="0.2">
      <c r="A134660" s="1">
        <v>147647</v>
      </c>
      <c r="B134660" s="1" t="s">
        <v>134267</v>
      </c>
      <c r="C134660" s="1" t="s">
        <v>5</v>
      </c>
    </row>
    <row r="134661" spans="1:3" x14ac:dyDescent="0.2">
      <c r="A134661" s="1">
        <v>147648</v>
      </c>
      <c r="B134661" s="1" t="s">
        <v>134268</v>
      </c>
      <c r="C134661" s="1" t="s">
        <v>5</v>
      </c>
    </row>
    <row r="134662" spans="1:3" x14ac:dyDescent="0.2">
      <c r="A134662" s="1">
        <v>147650</v>
      </c>
      <c r="B134662" s="1" t="s">
        <v>134269</v>
      </c>
      <c r="C134662" s="1" t="s">
        <v>5</v>
      </c>
    </row>
    <row r="134663" spans="1:3" x14ac:dyDescent="0.2">
      <c r="A134663" s="1">
        <v>147651</v>
      </c>
      <c r="B134663" s="1" t="s">
        <v>134270</v>
      </c>
      <c r="C134663" s="1" t="s">
        <v>60</v>
      </c>
    </row>
    <row r="134664" spans="1:3" x14ac:dyDescent="0.2">
      <c r="A134664" s="1">
        <v>147652</v>
      </c>
      <c r="B134664" s="1" t="s">
        <v>134271</v>
      </c>
      <c r="C134664" s="1" t="s">
        <v>5</v>
      </c>
    </row>
    <row r="134665" spans="1:3" x14ac:dyDescent="0.2">
      <c r="A134665" s="1">
        <v>147653</v>
      </c>
      <c r="B134665" s="1" t="s">
        <v>134272</v>
      </c>
      <c r="C134665" s="1" t="s">
        <v>60</v>
      </c>
    </row>
    <row r="134666" spans="1:3" x14ac:dyDescent="0.2">
      <c r="A134666" s="1">
        <v>147654</v>
      </c>
      <c r="B134666" s="1" t="s">
        <v>134273</v>
      </c>
      <c r="C134666" s="1" t="s">
        <v>5</v>
      </c>
    </row>
    <row r="134667" spans="1:3" x14ac:dyDescent="0.2">
      <c r="A134667" s="1">
        <v>147655</v>
      </c>
      <c r="B134667" s="1" t="s">
        <v>134274</v>
      </c>
      <c r="C134667" s="1" t="s">
        <v>5</v>
      </c>
    </row>
    <row r="134668" spans="1:3" x14ac:dyDescent="0.2">
      <c r="A134668" s="1">
        <v>147656</v>
      </c>
      <c r="B134668" s="1" t="s">
        <v>134275</v>
      </c>
      <c r="C134668" s="1" t="s">
        <v>60</v>
      </c>
    </row>
    <row r="134669" spans="1:3" x14ac:dyDescent="0.2">
      <c r="A134669" s="1">
        <v>147657</v>
      </c>
      <c r="B134669" s="1" t="s">
        <v>134276</v>
      </c>
      <c r="C134669" s="1" t="s">
        <v>5</v>
      </c>
    </row>
    <row r="134670" spans="1:3" x14ac:dyDescent="0.2">
      <c r="A134670" s="1">
        <v>147658</v>
      </c>
      <c r="B134670" s="1" t="s">
        <v>134277</v>
      </c>
      <c r="C134670" s="1" t="s">
        <v>60</v>
      </c>
    </row>
    <row r="134671" spans="1:3" x14ac:dyDescent="0.2">
      <c r="A134671" s="1">
        <v>147659</v>
      </c>
      <c r="B134671" s="1" t="s">
        <v>134278</v>
      </c>
      <c r="C134671" s="1" t="s">
        <v>5</v>
      </c>
    </row>
    <row r="134672" spans="1:3" x14ac:dyDescent="0.2">
      <c r="A134672" s="1">
        <v>147660</v>
      </c>
      <c r="B134672" s="1" t="s">
        <v>134279</v>
      </c>
      <c r="C134672" s="1" t="s">
        <v>60</v>
      </c>
    </row>
    <row r="134673" spans="1:3" x14ac:dyDescent="0.2">
      <c r="A134673" s="1">
        <v>147661</v>
      </c>
      <c r="B134673" s="1" t="s">
        <v>134280</v>
      </c>
      <c r="C134673" s="1" t="s">
        <v>5</v>
      </c>
    </row>
    <row r="134674" spans="1:3" x14ac:dyDescent="0.2">
      <c r="A134674" s="1">
        <v>147662</v>
      </c>
      <c r="B134674" s="1" t="s">
        <v>134281</v>
      </c>
      <c r="C134674" s="1" t="s">
        <v>5</v>
      </c>
    </row>
    <row r="134675" spans="1:3" x14ac:dyDescent="0.2">
      <c r="A134675" s="1">
        <v>147663</v>
      </c>
      <c r="B134675" s="1" t="s">
        <v>134282</v>
      </c>
      <c r="C134675" s="1" t="s">
        <v>5</v>
      </c>
    </row>
    <row r="134676" spans="1:3" x14ac:dyDescent="0.2">
      <c r="A134676" s="1">
        <v>147664</v>
      </c>
      <c r="B134676" s="1" t="s">
        <v>134283</v>
      </c>
      <c r="C134676" s="1" t="s">
        <v>5</v>
      </c>
    </row>
    <row r="134677" spans="1:3" x14ac:dyDescent="0.2">
      <c r="A134677" s="1">
        <v>147665</v>
      </c>
      <c r="B134677" s="1" t="s">
        <v>134284</v>
      </c>
      <c r="C134677" s="1" t="s">
        <v>5</v>
      </c>
    </row>
    <row r="134678" spans="1:3" x14ac:dyDescent="0.2">
      <c r="A134678" s="1">
        <v>147666</v>
      </c>
      <c r="B134678" s="1" t="s">
        <v>134285</v>
      </c>
      <c r="C134678" s="1" t="s">
        <v>5</v>
      </c>
    </row>
    <row r="134679" spans="1:3" x14ac:dyDescent="0.2">
      <c r="A134679" s="1">
        <v>147667</v>
      </c>
      <c r="B134679" s="1" t="s">
        <v>134286</v>
      </c>
      <c r="C134679" s="1" t="s">
        <v>5</v>
      </c>
    </row>
    <row r="134680" spans="1:3" x14ac:dyDescent="0.2">
      <c r="A134680" s="1">
        <v>147668</v>
      </c>
      <c r="B134680" s="1" t="s">
        <v>134287</v>
      </c>
      <c r="C134680" s="1" t="s">
        <v>5</v>
      </c>
    </row>
    <row r="134681" spans="1:3" x14ac:dyDescent="0.2">
      <c r="A134681" s="1">
        <v>147669</v>
      </c>
      <c r="B134681" s="1" t="s">
        <v>134288</v>
      </c>
      <c r="C134681" s="1" t="s">
        <v>5</v>
      </c>
    </row>
    <row r="134682" spans="1:3" x14ac:dyDescent="0.2">
      <c r="A134682" s="1">
        <v>147670</v>
      </c>
      <c r="B134682" s="1" t="s">
        <v>134289</v>
      </c>
      <c r="C134682" s="1" t="s">
        <v>5</v>
      </c>
    </row>
    <row r="134683" spans="1:3" x14ac:dyDescent="0.2">
      <c r="A134683" s="1">
        <v>147671</v>
      </c>
      <c r="B134683" s="1" t="s">
        <v>134290</v>
      </c>
      <c r="C134683" s="1" t="s">
        <v>5</v>
      </c>
    </row>
    <row r="134684" spans="1:3" x14ac:dyDescent="0.2">
      <c r="A134684" s="1">
        <v>147672</v>
      </c>
      <c r="B134684" s="1" t="s">
        <v>134291</v>
      </c>
      <c r="C134684" s="1" t="s">
        <v>5</v>
      </c>
    </row>
    <row r="134685" spans="1:3" x14ac:dyDescent="0.2">
      <c r="A134685" s="1">
        <v>147673</v>
      </c>
      <c r="B134685" s="1" t="s">
        <v>134292</v>
      </c>
      <c r="C134685" s="1" t="s">
        <v>5</v>
      </c>
    </row>
    <row r="134686" spans="1:3" x14ac:dyDescent="0.2">
      <c r="A134686" s="1">
        <v>147674</v>
      </c>
      <c r="B134686" s="1" t="s">
        <v>134293</v>
      </c>
      <c r="C134686" s="1" t="s">
        <v>5</v>
      </c>
    </row>
    <row r="134687" spans="1:3" x14ac:dyDescent="0.2">
      <c r="A134687" s="1">
        <v>147675</v>
      </c>
      <c r="B134687" s="1" t="s">
        <v>134294</v>
      </c>
      <c r="C134687" s="1" t="s">
        <v>5</v>
      </c>
    </row>
    <row r="134688" spans="1:3" x14ac:dyDescent="0.2">
      <c r="A134688" s="1">
        <v>147676</v>
      </c>
      <c r="B134688" s="1" t="s">
        <v>134295</v>
      </c>
      <c r="C134688" s="1" t="s">
        <v>5</v>
      </c>
    </row>
    <row r="134689" spans="1:3" x14ac:dyDescent="0.2">
      <c r="A134689" s="1">
        <v>147677</v>
      </c>
      <c r="B134689" s="1" t="s">
        <v>134296</v>
      </c>
      <c r="C134689" s="1" t="s">
        <v>5</v>
      </c>
    </row>
    <row r="134690" spans="1:3" x14ac:dyDescent="0.2">
      <c r="A134690" s="1">
        <v>147678</v>
      </c>
      <c r="B134690" s="1" t="s">
        <v>134297</v>
      </c>
      <c r="C134690" s="1" t="s">
        <v>60</v>
      </c>
    </row>
    <row r="134691" spans="1:3" x14ac:dyDescent="0.2">
      <c r="A134691" s="1">
        <v>147679</v>
      </c>
      <c r="B134691" s="1" t="s">
        <v>134298</v>
      </c>
      <c r="C134691" s="1" t="s">
        <v>5</v>
      </c>
    </row>
    <row r="134692" spans="1:3" x14ac:dyDescent="0.2">
      <c r="A134692" s="1">
        <v>147680</v>
      </c>
      <c r="B134692" s="1" t="s">
        <v>134299</v>
      </c>
      <c r="C134692" s="1" t="s">
        <v>5</v>
      </c>
    </row>
    <row r="134693" spans="1:3" x14ac:dyDescent="0.2">
      <c r="A134693" s="1">
        <v>147681</v>
      </c>
      <c r="B134693" s="1" t="s">
        <v>134300</v>
      </c>
      <c r="C134693" s="1" t="s">
        <v>5</v>
      </c>
    </row>
    <row r="134694" spans="1:3" x14ac:dyDescent="0.2">
      <c r="A134694" s="1">
        <v>147682</v>
      </c>
      <c r="B134694" s="1" t="s">
        <v>134301</v>
      </c>
      <c r="C134694" s="1" t="s">
        <v>5</v>
      </c>
    </row>
    <row r="134695" spans="1:3" x14ac:dyDescent="0.2">
      <c r="A134695" s="1">
        <v>147683</v>
      </c>
      <c r="B134695" s="1" t="s">
        <v>134302</v>
      </c>
      <c r="C134695" s="1" t="s">
        <v>5</v>
      </c>
    </row>
    <row r="134696" spans="1:3" x14ac:dyDescent="0.2">
      <c r="A134696" s="1">
        <v>147684</v>
      </c>
      <c r="B134696" s="1" t="s">
        <v>134303</v>
      </c>
      <c r="C134696" s="1" t="s">
        <v>5</v>
      </c>
    </row>
    <row r="134697" spans="1:3" x14ac:dyDescent="0.2">
      <c r="A134697" s="1">
        <v>147685</v>
      </c>
      <c r="B134697" s="1" t="s">
        <v>134304</v>
      </c>
      <c r="C134697" s="1" t="s">
        <v>5</v>
      </c>
    </row>
    <row r="134698" spans="1:3" x14ac:dyDescent="0.2">
      <c r="A134698" s="1">
        <v>147686</v>
      </c>
      <c r="B134698" s="1" t="s">
        <v>134305</v>
      </c>
      <c r="C134698" s="1" t="s">
        <v>5</v>
      </c>
    </row>
    <row r="134699" spans="1:3" x14ac:dyDescent="0.2">
      <c r="A134699" s="1">
        <v>147688</v>
      </c>
      <c r="B134699" s="1" t="s">
        <v>134306</v>
      </c>
      <c r="C134699" s="1" t="s">
        <v>5</v>
      </c>
    </row>
    <row r="134700" spans="1:3" x14ac:dyDescent="0.2">
      <c r="A134700" s="1">
        <v>147689</v>
      </c>
      <c r="B134700" s="1" t="s">
        <v>134307</v>
      </c>
      <c r="C134700" s="1" t="s">
        <v>5</v>
      </c>
    </row>
    <row r="134701" spans="1:3" x14ac:dyDescent="0.2">
      <c r="A134701" s="1">
        <v>147690</v>
      </c>
      <c r="B134701" s="1" t="s">
        <v>134308</v>
      </c>
      <c r="C134701" s="1" t="s">
        <v>5</v>
      </c>
    </row>
    <row r="134702" spans="1:3" x14ac:dyDescent="0.2">
      <c r="A134702" s="1">
        <v>147691</v>
      </c>
      <c r="B134702" s="1" t="s">
        <v>134309</v>
      </c>
      <c r="C134702" s="1" t="s">
        <v>5</v>
      </c>
    </row>
    <row r="134703" spans="1:3" x14ac:dyDescent="0.2">
      <c r="A134703" s="1">
        <v>147692</v>
      </c>
      <c r="B134703" s="1" t="s">
        <v>134310</v>
      </c>
      <c r="C134703" s="1" t="s">
        <v>5</v>
      </c>
    </row>
    <row r="134704" spans="1:3" x14ac:dyDescent="0.2">
      <c r="A134704" s="1">
        <v>147693</v>
      </c>
      <c r="B134704" s="1" t="s">
        <v>134311</v>
      </c>
      <c r="C134704" s="1" t="s">
        <v>5</v>
      </c>
    </row>
    <row r="134705" spans="1:3" x14ac:dyDescent="0.2">
      <c r="A134705" s="1">
        <v>147694</v>
      </c>
      <c r="B134705" s="1" t="s">
        <v>134312</v>
      </c>
      <c r="C134705" s="1" t="s">
        <v>5</v>
      </c>
    </row>
    <row r="134706" spans="1:3" x14ac:dyDescent="0.2">
      <c r="A134706" s="1">
        <v>147695</v>
      </c>
      <c r="B134706" s="1" t="s">
        <v>134313</v>
      </c>
      <c r="C134706" s="1" t="s">
        <v>5</v>
      </c>
    </row>
    <row r="134707" spans="1:3" x14ac:dyDescent="0.2">
      <c r="A134707" s="1">
        <v>147696</v>
      </c>
      <c r="B134707" s="1" t="s">
        <v>134314</v>
      </c>
      <c r="C134707" s="1" t="s">
        <v>5</v>
      </c>
    </row>
    <row r="134708" spans="1:3" x14ac:dyDescent="0.2">
      <c r="A134708" s="1">
        <v>147697</v>
      </c>
      <c r="B134708" s="1" t="s">
        <v>134315</v>
      </c>
      <c r="C134708" s="1" t="s">
        <v>5</v>
      </c>
    </row>
    <row r="134709" spans="1:3" x14ac:dyDescent="0.2">
      <c r="A134709" s="1">
        <v>147698</v>
      </c>
      <c r="B134709" s="1" t="s">
        <v>134316</v>
      </c>
      <c r="C134709" s="1" t="s">
        <v>5</v>
      </c>
    </row>
    <row r="134710" spans="1:3" x14ac:dyDescent="0.2">
      <c r="A134710" s="1">
        <v>147699</v>
      </c>
      <c r="B134710" s="1" t="s">
        <v>134317</v>
      </c>
      <c r="C134710" s="1" t="s">
        <v>5</v>
      </c>
    </row>
    <row r="134711" spans="1:3" x14ac:dyDescent="0.2">
      <c r="A134711" s="1">
        <v>147700</v>
      </c>
      <c r="B134711" s="1" t="s">
        <v>134318</v>
      </c>
      <c r="C134711" s="1" t="s">
        <v>5</v>
      </c>
    </row>
    <row r="134712" spans="1:3" x14ac:dyDescent="0.2">
      <c r="A134712" s="1">
        <v>147701</v>
      </c>
      <c r="B134712" s="1" t="s">
        <v>134319</v>
      </c>
      <c r="C134712" s="1" t="s">
        <v>5</v>
      </c>
    </row>
    <row r="134713" spans="1:3" x14ac:dyDescent="0.2">
      <c r="A134713" s="1">
        <v>147702</v>
      </c>
      <c r="B134713" s="1" t="s">
        <v>134320</v>
      </c>
      <c r="C134713" s="1" t="s">
        <v>5</v>
      </c>
    </row>
    <row r="134714" spans="1:3" x14ac:dyDescent="0.2">
      <c r="A134714" s="1">
        <v>147703</v>
      </c>
      <c r="B134714" s="1" t="s">
        <v>134321</v>
      </c>
      <c r="C134714" s="1" t="s">
        <v>5</v>
      </c>
    </row>
    <row r="134715" spans="1:3" x14ac:dyDescent="0.2">
      <c r="A134715" s="1">
        <v>147704</v>
      </c>
      <c r="B134715" s="1" t="s">
        <v>134322</v>
      </c>
      <c r="C134715" s="1" t="s">
        <v>5</v>
      </c>
    </row>
    <row r="134716" spans="1:3" x14ac:dyDescent="0.2">
      <c r="A134716" s="1">
        <v>147705</v>
      </c>
      <c r="B134716" s="1" t="s">
        <v>134323</v>
      </c>
      <c r="C134716" s="1" t="s">
        <v>5</v>
      </c>
    </row>
    <row r="134717" spans="1:3" x14ac:dyDescent="0.2">
      <c r="A134717" s="1">
        <v>147706</v>
      </c>
      <c r="B134717" s="1" t="s">
        <v>134324</v>
      </c>
      <c r="C134717" s="1" t="s">
        <v>5</v>
      </c>
    </row>
    <row r="134718" spans="1:3" x14ac:dyDescent="0.2">
      <c r="A134718" s="1">
        <v>147707</v>
      </c>
      <c r="B134718" s="1" t="s">
        <v>134325</v>
      </c>
      <c r="C134718" s="1" t="s">
        <v>60</v>
      </c>
    </row>
    <row r="134719" spans="1:3" x14ac:dyDescent="0.2">
      <c r="A134719" s="1">
        <v>147708</v>
      </c>
      <c r="B134719" s="1" t="s">
        <v>134326</v>
      </c>
      <c r="C134719" s="1" t="s">
        <v>5</v>
      </c>
    </row>
    <row r="134720" spans="1:3" x14ac:dyDescent="0.2">
      <c r="A134720" s="1">
        <v>147709</v>
      </c>
      <c r="B134720" s="1" t="s">
        <v>134327</v>
      </c>
      <c r="C134720" s="1" t="s">
        <v>5</v>
      </c>
    </row>
    <row r="134721" spans="1:3" x14ac:dyDescent="0.2">
      <c r="A134721" s="1">
        <v>147710</v>
      </c>
      <c r="B134721" s="1" t="s">
        <v>134328</v>
      </c>
      <c r="C134721" s="1" t="s">
        <v>5</v>
      </c>
    </row>
    <row r="134722" spans="1:3" x14ac:dyDescent="0.2">
      <c r="A134722" s="1">
        <v>147712</v>
      </c>
      <c r="B134722" s="1" t="s">
        <v>134329</v>
      </c>
      <c r="C134722" s="1" t="s">
        <v>5</v>
      </c>
    </row>
    <row r="134723" spans="1:3" x14ac:dyDescent="0.2">
      <c r="A134723" s="1">
        <v>147714</v>
      </c>
      <c r="B134723" s="1" t="s">
        <v>134330</v>
      </c>
      <c r="C134723" s="1" t="s">
        <v>5</v>
      </c>
    </row>
    <row r="134724" spans="1:3" x14ac:dyDescent="0.2">
      <c r="A134724" s="1">
        <v>147715</v>
      </c>
      <c r="B134724" s="1" t="s">
        <v>134331</v>
      </c>
      <c r="C134724" s="1" t="s">
        <v>5</v>
      </c>
    </row>
    <row r="134725" spans="1:3" x14ac:dyDescent="0.2">
      <c r="A134725" s="1">
        <v>147716</v>
      </c>
      <c r="B134725" s="1" t="s">
        <v>134332</v>
      </c>
      <c r="C134725" s="1" t="s">
        <v>5</v>
      </c>
    </row>
    <row r="134726" spans="1:3" x14ac:dyDescent="0.2">
      <c r="A134726" s="1">
        <v>147717</v>
      </c>
      <c r="B134726" s="1" t="s">
        <v>134333</v>
      </c>
      <c r="C134726" s="1" t="s">
        <v>5</v>
      </c>
    </row>
    <row r="134727" spans="1:3" x14ac:dyDescent="0.2">
      <c r="A134727" s="1">
        <v>147718</v>
      </c>
      <c r="B134727" s="1" t="s">
        <v>134334</v>
      </c>
      <c r="C134727" s="1" t="s">
        <v>5</v>
      </c>
    </row>
    <row r="134728" spans="1:3" x14ac:dyDescent="0.2">
      <c r="A134728" s="1">
        <v>147719</v>
      </c>
      <c r="B134728" s="1" t="s">
        <v>134335</v>
      </c>
      <c r="C134728" s="1" t="s">
        <v>5</v>
      </c>
    </row>
    <row r="134729" spans="1:3" x14ac:dyDescent="0.2">
      <c r="A134729" s="1">
        <v>147720</v>
      </c>
      <c r="B134729" s="1" t="s">
        <v>134336</v>
      </c>
      <c r="C134729" s="1" t="s">
        <v>5</v>
      </c>
    </row>
    <row r="134730" spans="1:3" x14ac:dyDescent="0.2">
      <c r="A134730" s="1">
        <v>147721</v>
      </c>
      <c r="B134730" s="1" t="s">
        <v>134337</v>
      </c>
      <c r="C134730" s="1" t="s">
        <v>5</v>
      </c>
    </row>
    <row r="134731" spans="1:3" x14ac:dyDescent="0.2">
      <c r="A134731" s="1">
        <v>147722</v>
      </c>
      <c r="B134731" s="1" t="s">
        <v>134338</v>
      </c>
      <c r="C134731" s="1" t="s">
        <v>5</v>
      </c>
    </row>
    <row r="134732" spans="1:3" x14ac:dyDescent="0.2">
      <c r="A134732" s="1">
        <v>147724</v>
      </c>
      <c r="B134732" s="1" t="s">
        <v>134339</v>
      </c>
      <c r="C134732" s="1" t="s">
        <v>5</v>
      </c>
    </row>
    <row r="134733" spans="1:3" x14ac:dyDescent="0.2">
      <c r="A134733" s="1">
        <v>147725</v>
      </c>
      <c r="B134733" s="1" t="s">
        <v>134340</v>
      </c>
      <c r="C134733" s="1" t="s">
        <v>60</v>
      </c>
    </row>
    <row r="134734" spans="1:3" x14ac:dyDescent="0.2">
      <c r="A134734" s="1">
        <v>147726</v>
      </c>
      <c r="B134734" s="1" t="s">
        <v>134341</v>
      </c>
      <c r="C134734" s="1" t="s">
        <v>5</v>
      </c>
    </row>
    <row r="134735" spans="1:3" x14ac:dyDescent="0.2">
      <c r="A134735" s="1">
        <v>147728</v>
      </c>
      <c r="B134735" s="1" t="s">
        <v>134342</v>
      </c>
      <c r="C134735" s="1" t="s">
        <v>5</v>
      </c>
    </row>
    <row r="134736" spans="1:3" x14ac:dyDescent="0.2">
      <c r="A134736" s="1">
        <v>147729</v>
      </c>
      <c r="B134736" s="1" t="s">
        <v>134343</v>
      </c>
      <c r="C134736" s="1" t="s">
        <v>60</v>
      </c>
    </row>
    <row r="134737" spans="1:3" x14ac:dyDescent="0.2">
      <c r="A134737" s="1">
        <v>147730</v>
      </c>
      <c r="B134737" s="1" t="s">
        <v>134344</v>
      </c>
      <c r="C134737" s="1" t="s">
        <v>5</v>
      </c>
    </row>
    <row r="134738" spans="1:3" x14ac:dyDescent="0.2">
      <c r="A134738" s="1">
        <v>147731</v>
      </c>
      <c r="B134738" s="1" t="s">
        <v>134345</v>
      </c>
      <c r="C134738" s="1" t="s">
        <v>5</v>
      </c>
    </row>
    <row r="134739" spans="1:3" x14ac:dyDescent="0.2">
      <c r="A134739" s="1">
        <v>147732</v>
      </c>
      <c r="B134739" s="1" t="s">
        <v>134346</v>
      </c>
      <c r="C134739" s="1" t="s">
        <v>5</v>
      </c>
    </row>
    <row r="134740" spans="1:3" x14ac:dyDescent="0.2">
      <c r="A134740" s="1">
        <v>147733</v>
      </c>
      <c r="B134740" s="1" t="s">
        <v>134347</v>
      </c>
      <c r="C134740" s="1" t="s">
        <v>5</v>
      </c>
    </row>
    <row r="134741" spans="1:3" x14ac:dyDescent="0.2">
      <c r="A134741" s="1">
        <v>147734</v>
      </c>
      <c r="B134741" s="1" t="s">
        <v>134348</v>
      </c>
      <c r="C134741" s="1" t="s">
        <v>5</v>
      </c>
    </row>
    <row r="134742" spans="1:3" x14ac:dyDescent="0.2">
      <c r="A134742" s="1">
        <v>147735</v>
      </c>
      <c r="B134742" s="1" t="s">
        <v>134349</v>
      </c>
      <c r="C134742" s="1" t="s">
        <v>5</v>
      </c>
    </row>
    <row r="134743" spans="1:3" x14ac:dyDescent="0.2">
      <c r="A134743" s="1">
        <v>147736</v>
      </c>
      <c r="B134743" s="1" t="s">
        <v>134350</v>
      </c>
      <c r="C134743" s="1" t="s">
        <v>5</v>
      </c>
    </row>
    <row r="134744" spans="1:3" x14ac:dyDescent="0.2">
      <c r="A134744" s="1">
        <v>147737</v>
      </c>
      <c r="B134744" s="1" t="s">
        <v>134351</v>
      </c>
      <c r="C134744" s="1" t="s">
        <v>5</v>
      </c>
    </row>
    <row r="134745" spans="1:3" x14ac:dyDescent="0.2">
      <c r="A134745" s="1">
        <v>147738</v>
      </c>
      <c r="B134745" s="1" t="s">
        <v>134352</v>
      </c>
      <c r="C134745" s="1" t="s">
        <v>5</v>
      </c>
    </row>
    <row r="134746" spans="1:3" x14ac:dyDescent="0.2">
      <c r="A134746" s="1">
        <v>147739</v>
      </c>
      <c r="B134746" s="1" t="s">
        <v>134353</v>
      </c>
      <c r="C134746" s="1" t="s">
        <v>5</v>
      </c>
    </row>
    <row r="134747" spans="1:3" x14ac:dyDescent="0.2">
      <c r="A134747" s="1">
        <v>147740</v>
      </c>
      <c r="B134747" s="1" t="s">
        <v>134354</v>
      </c>
      <c r="C134747" s="1" t="s">
        <v>5</v>
      </c>
    </row>
    <row r="134748" spans="1:3" x14ac:dyDescent="0.2">
      <c r="A134748" s="1">
        <v>147741</v>
      </c>
      <c r="B134748" s="1" t="s">
        <v>134355</v>
      </c>
      <c r="C134748" s="1" t="s">
        <v>60</v>
      </c>
    </row>
    <row r="134749" spans="1:3" x14ac:dyDescent="0.2">
      <c r="A134749" s="1">
        <v>147742</v>
      </c>
      <c r="B134749" s="1" t="s">
        <v>134356</v>
      </c>
      <c r="C134749" s="1" t="s">
        <v>5</v>
      </c>
    </row>
    <row r="134750" spans="1:3" x14ac:dyDescent="0.2">
      <c r="A134750" s="1">
        <v>147743</v>
      </c>
      <c r="B134750" s="1" t="s">
        <v>134357</v>
      </c>
      <c r="C134750" s="1" t="s">
        <v>5</v>
      </c>
    </row>
    <row r="134751" spans="1:3" x14ac:dyDescent="0.2">
      <c r="A134751" s="1">
        <v>147744</v>
      </c>
      <c r="B134751" s="1" t="s">
        <v>134358</v>
      </c>
      <c r="C134751" s="1" t="s">
        <v>5</v>
      </c>
    </row>
    <row r="134752" spans="1:3" x14ac:dyDescent="0.2">
      <c r="A134752" s="1">
        <v>147745</v>
      </c>
      <c r="B134752" s="1" t="s">
        <v>134359</v>
      </c>
      <c r="C134752" s="1" t="s">
        <v>5</v>
      </c>
    </row>
    <row r="134753" spans="1:3" x14ac:dyDescent="0.2">
      <c r="A134753" s="1">
        <v>147746</v>
      </c>
      <c r="B134753" s="1" t="s">
        <v>134360</v>
      </c>
      <c r="C134753" s="1" t="s">
        <v>5</v>
      </c>
    </row>
    <row r="134754" spans="1:3" x14ac:dyDescent="0.2">
      <c r="A134754" s="1">
        <v>147747</v>
      </c>
      <c r="B134754" s="1" t="s">
        <v>134361</v>
      </c>
      <c r="C134754" s="1" t="s">
        <v>5</v>
      </c>
    </row>
    <row r="134755" spans="1:3" x14ac:dyDescent="0.2">
      <c r="A134755" s="1">
        <v>147748</v>
      </c>
      <c r="B134755" s="1" t="s">
        <v>134362</v>
      </c>
      <c r="C134755" s="1" t="s">
        <v>5</v>
      </c>
    </row>
    <row r="134756" spans="1:3" x14ac:dyDescent="0.2">
      <c r="A134756" s="1">
        <v>147749</v>
      </c>
      <c r="B134756" s="1" t="s">
        <v>134363</v>
      </c>
      <c r="C134756" s="1" t="s">
        <v>5</v>
      </c>
    </row>
    <row r="134757" spans="1:3" x14ac:dyDescent="0.2">
      <c r="A134757" s="1">
        <v>147750</v>
      </c>
      <c r="B134757" s="1" t="s">
        <v>134364</v>
      </c>
      <c r="C134757" s="1" t="s">
        <v>5</v>
      </c>
    </row>
    <row r="134758" spans="1:3" x14ac:dyDescent="0.2">
      <c r="A134758" s="1">
        <v>147751</v>
      </c>
      <c r="B134758" s="1" t="s">
        <v>134365</v>
      </c>
      <c r="C134758" s="1" t="s">
        <v>5</v>
      </c>
    </row>
    <row r="134759" spans="1:3" x14ac:dyDescent="0.2">
      <c r="A134759" s="1">
        <v>147752</v>
      </c>
      <c r="B134759" s="1" t="s">
        <v>134366</v>
      </c>
      <c r="C134759" s="1" t="s">
        <v>5</v>
      </c>
    </row>
    <row r="134760" spans="1:3" x14ac:dyDescent="0.2">
      <c r="A134760" s="1">
        <v>147753</v>
      </c>
      <c r="B134760" s="1" t="s">
        <v>134367</v>
      </c>
      <c r="C134760" s="1" t="s">
        <v>5</v>
      </c>
    </row>
    <row r="134761" spans="1:3" x14ac:dyDescent="0.2">
      <c r="A134761" s="1">
        <v>147754</v>
      </c>
      <c r="B134761" s="1" t="s">
        <v>134368</v>
      </c>
      <c r="C134761" s="1" t="s">
        <v>5</v>
      </c>
    </row>
    <row r="134762" spans="1:3" x14ac:dyDescent="0.2">
      <c r="A134762" s="1">
        <v>147755</v>
      </c>
      <c r="B134762" s="1" t="s">
        <v>134369</v>
      </c>
      <c r="C134762" s="1" t="s">
        <v>5</v>
      </c>
    </row>
    <row r="134763" spans="1:3" x14ac:dyDescent="0.2">
      <c r="A134763" s="1">
        <v>147756</v>
      </c>
      <c r="B134763" s="1" t="s">
        <v>134370</v>
      </c>
      <c r="C134763" s="1" t="s">
        <v>5</v>
      </c>
    </row>
    <row r="134764" spans="1:3" x14ac:dyDescent="0.2">
      <c r="A134764" s="1">
        <v>147757</v>
      </c>
      <c r="B134764" s="1" t="s">
        <v>134371</v>
      </c>
      <c r="C134764" s="1" t="s">
        <v>5</v>
      </c>
    </row>
    <row r="134765" spans="1:3" x14ac:dyDescent="0.2">
      <c r="A134765" s="1">
        <v>147758</v>
      </c>
      <c r="B134765" s="1" t="s">
        <v>134372</v>
      </c>
      <c r="C134765" s="1" t="s">
        <v>5</v>
      </c>
    </row>
    <row r="134766" spans="1:3" x14ac:dyDescent="0.2">
      <c r="A134766" s="1">
        <v>147759</v>
      </c>
      <c r="B134766" s="1" t="s">
        <v>134373</v>
      </c>
      <c r="C134766" s="1" t="s">
        <v>5</v>
      </c>
    </row>
    <row r="134767" spans="1:3" x14ac:dyDescent="0.2">
      <c r="A134767" s="1">
        <v>147760</v>
      </c>
      <c r="B134767" s="1" t="s">
        <v>134374</v>
      </c>
      <c r="C134767" s="1" t="s">
        <v>5</v>
      </c>
    </row>
    <row r="134768" spans="1:3" x14ac:dyDescent="0.2">
      <c r="A134768" s="1">
        <v>147761</v>
      </c>
      <c r="B134768" s="1" t="s">
        <v>134375</v>
      </c>
      <c r="C134768" s="1" t="s">
        <v>5</v>
      </c>
    </row>
    <row r="134769" spans="1:3" x14ac:dyDescent="0.2">
      <c r="A134769" s="1">
        <v>147762</v>
      </c>
      <c r="B134769" s="1" t="s">
        <v>134376</v>
      </c>
      <c r="C134769" s="1" t="s">
        <v>5</v>
      </c>
    </row>
    <row r="134770" spans="1:3" x14ac:dyDescent="0.2">
      <c r="A134770" s="1">
        <v>147763</v>
      </c>
      <c r="B134770" s="1" t="s">
        <v>134377</v>
      </c>
      <c r="C134770" s="1" t="s">
        <v>5</v>
      </c>
    </row>
    <row r="134771" spans="1:3" x14ac:dyDescent="0.2">
      <c r="A134771" s="1">
        <v>147764</v>
      </c>
      <c r="B134771" s="1" t="s">
        <v>134378</v>
      </c>
      <c r="C134771" s="1" t="s">
        <v>5</v>
      </c>
    </row>
    <row r="134772" spans="1:3" x14ac:dyDescent="0.2">
      <c r="A134772" s="1">
        <v>147765</v>
      </c>
      <c r="B134772" s="1" t="s">
        <v>134379</v>
      </c>
      <c r="C134772" s="1" t="s">
        <v>60</v>
      </c>
    </row>
    <row r="134773" spans="1:3" x14ac:dyDescent="0.2">
      <c r="A134773" s="1">
        <v>147766</v>
      </c>
      <c r="B134773" s="1" t="s">
        <v>134380</v>
      </c>
      <c r="C134773" s="1" t="s">
        <v>5</v>
      </c>
    </row>
    <row r="134774" spans="1:3" x14ac:dyDescent="0.2">
      <c r="A134774" s="1">
        <v>147767</v>
      </c>
      <c r="B134774" s="1" t="s">
        <v>134381</v>
      </c>
      <c r="C134774" s="1" t="s">
        <v>5</v>
      </c>
    </row>
    <row r="134775" spans="1:3" x14ac:dyDescent="0.2">
      <c r="A134775" s="1">
        <v>147768</v>
      </c>
      <c r="B134775" s="1" t="s">
        <v>134382</v>
      </c>
      <c r="C134775" s="1" t="s">
        <v>5</v>
      </c>
    </row>
    <row r="134776" spans="1:3" x14ac:dyDescent="0.2">
      <c r="A134776" s="1">
        <v>147769</v>
      </c>
      <c r="B134776" s="1" t="s">
        <v>134383</v>
      </c>
      <c r="C134776" s="1" t="s">
        <v>5</v>
      </c>
    </row>
    <row r="134777" spans="1:3" x14ac:dyDescent="0.2">
      <c r="A134777" s="1">
        <v>147770</v>
      </c>
      <c r="B134777" s="1" t="s">
        <v>134384</v>
      </c>
      <c r="C134777" s="1" t="s">
        <v>5</v>
      </c>
    </row>
    <row r="134778" spans="1:3" x14ac:dyDescent="0.2">
      <c r="A134778" s="1">
        <v>147771</v>
      </c>
      <c r="B134778" s="1" t="s">
        <v>134385</v>
      </c>
      <c r="C134778" s="1" t="s">
        <v>5</v>
      </c>
    </row>
    <row r="134779" spans="1:3" x14ac:dyDescent="0.2">
      <c r="A134779" s="1">
        <v>147772</v>
      </c>
      <c r="B134779" s="1" t="s">
        <v>134386</v>
      </c>
      <c r="C134779" s="1" t="s">
        <v>5</v>
      </c>
    </row>
    <row r="134780" spans="1:3" x14ac:dyDescent="0.2">
      <c r="A134780" s="1">
        <v>147773</v>
      </c>
      <c r="B134780" s="1" t="s">
        <v>134387</v>
      </c>
      <c r="C134780" s="1" t="s">
        <v>5</v>
      </c>
    </row>
    <row r="134781" spans="1:3" x14ac:dyDescent="0.2">
      <c r="A134781" s="1">
        <v>147774</v>
      </c>
      <c r="B134781" s="1" t="s">
        <v>134388</v>
      </c>
      <c r="C134781" s="1" t="s">
        <v>5</v>
      </c>
    </row>
    <row r="134782" spans="1:3" x14ac:dyDescent="0.2">
      <c r="A134782" s="1">
        <v>147775</v>
      </c>
      <c r="B134782" s="1" t="s">
        <v>134389</v>
      </c>
      <c r="C134782" s="1" t="s">
        <v>5</v>
      </c>
    </row>
    <row r="134783" spans="1:3" x14ac:dyDescent="0.2">
      <c r="A134783" s="1">
        <v>147776</v>
      </c>
      <c r="B134783" s="1" t="s">
        <v>134390</v>
      </c>
      <c r="C134783" s="1" t="s">
        <v>5</v>
      </c>
    </row>
    <row r="134784" spans="1:3" x14ac:dyDescent="0.2">
      <c r="A134784" s="1">
        <v>147777</v>
      </c>
      <c r="B134784" s="1" t="s">
        <v>134391</v>
      </c>
      <c r="C134784" s="1" t="s">
        <v>5</v>
      </c>
    </row>
    <row r="134785" spans="1:3" x14ac:dyDescent="0.2">
      <c r="A134785" s="1">
        <v>147778</v>
      </c>
      <c r="B134785" s="1" t="s">
        <v>134392</v>
      </c>
      <c r="C134785" s="1" t="s">
        <v>5</v>
      </c>
    </row>
    <row r="134786" spans="1:3" x14ac:dyDescent="0.2">
      <c r="A134786" s="1">
        <v>147779</v>
      </c>
      <c r="B134786" s="1" t="s">
        <v>134393</v>
      </c>
      <c r="C134786" s="1" t="s">
        <v>5</v>
      </c>
    </row>
    <row r="134787" spans="1:3" x14ac:dyDescent="0.2">
      <c r="A134787" s="1">
        <v>147780</v>
      </c>
      <c r="B134787" s="1" t="s">
        <v>134394</v>
      </c>
      <c r="C134787" s="1" t="s">
        <v>5</v>
      </c>
    </row>
    <row r="134788" spans="1:3" x14ac:dyDescent="0.2">
      <c r="A134788" s="1">
        <v>147781</v>
      </c>
      <c r="B134788" s="1" t="s">
        <v>134395</v>
      </c>
      <c r="C134788" s="1" t="s">
        <v>5</v>
      </c>
    </row>
    <row r="134789" spans="1:3" x14ac:dyDescent="0.2">
      <c r="A134789" s="1">
        <v>147782</v>
      </c>
      <c r="B134789" s="1" t="s">
        <v>134396</v>
      </c>
      <c r="C134789" s="1" t="s">
        <v>5</v>
      </c>
    </row>
    <row r="134790" spans="1:3" x14ac:dyDescent="0.2">
      <c r="A134790" s="1">
        <v>147783</v>
      </c>
      <c r="B134790" s="1" t="s">
        <v>134397</v>
      </c>
      <c r="C134790" s="1" t="s">
        <v>5</v>
      </c>
    </row>
    <row r="134791" spans="1:3" x14ac:dyDescent="0.2">
      <c r="A134791" s="1">
        <v>147784</v>
      </c>
      <c r="B134791" s="1" t="s">
        <v>134398</v>
      </c>
      <c r="C134791" s="1" t="s">
        <v>5</v>
      </c>
    </row>
    <row r="134792" spans="1:3" x14ac:dyDescent="0.2">
      <c r="A134792" s="1">
        <v>147785</v>
      </c>
      <c r="B134792" s="1" t="s">
        <v>134399</v>
      </c>
      <c r="C134792" s="1" t="s">
        <v>5</v>
      </c>
    </row>
    <row r="134793" spans="1:3" x14ac:dyDescent="0.2">
      <c r="A134793" s="1">
        <v>147786</v>
      </c>
      <c r="B134793" s="1" t="s">
        <v>134400</v>
      </c>
      <c r="C134793" s="1" t="s">
        <v>5</v>
      </c>
    </row>
    <row r="134794" spans="1:3" x14ac:dyDescent="0.2">
      <c r="A134794" s="1">
        <v>147787</v>
      </c>
      <c r="B134794" s="1" t="s">
        <v>134401</v>
      </c>
      <c r="C134794" s="1" t="s">
        <v>5</v>
      </c>
    </row>
    <row r="134795" spans="1:3" x14ac:dyDescent="0.2">
      <c r="A134795" s="1">
        <v>147788</v>
      </c>
      <c r="B134795" s="1" t="s">
        <v>134402</v>
      </c>
      <c r="C134795" s="1" t="s">
        <v>5</v>
      </c>
    </row>
    <row r="134796" spans="1:3" x14ac:dyDescent="0.2">
      <c r="A134796" s="1">
        <v>147789</v>
      </c>
      <c r="B134796" s="1" t="s">
        <v>134403</v>
      </c>
      <c r="C134796" s="1" t="s">
        <v>5</v>
      </c>
    </row>
    <row r="134797" spans="1:3" x14ac:dyDescent="0.2">
      <c r="A134797" s="1">
        <v>147790</v>
      </c>
      <c r="B134797" s="1" t="s">
        <v>134404</v>
      </c>
      <c r="C134797" s="1" t="s">
        <v>5</v>
      </c>
    </row>
    <row r="134798" spans="1:3" x14ac:dyDescent="0.2">
      <c r="A134798" s="1">
        <v>147791</v>
      </c>
      <c r="B134798" s="1" t="s">
        <v>134405</v>
      </c>
      <c r="C134798" s="1" t="s">
        <v>5</v>
      </c>
    </row>
    <row r="134799" spans="1:3" x14ac:dyDescent="0.2">
      <c r="A134799" s="1">
        <v>147792</v>
      </c>
      <c r="B134799" s="1" t="s">
        <v>134406</v>
      </c>
      <c r="C134799" s="1" t="s">
        <v>5</v>
      </c>
    </row>
    <row r="134800" spans="1:3" x14ac:dyDescent="0.2">
      <c r="A134800" s="1">
        <v>147793</v>
      </c>
      <c r="B134800" s="1" t="s">
        <v>134407</v>
      </c>
      <c r="C134800" s="1" t="s">
        <v>5</v>
      </c>
    </row>
    <row r="134801" spans="1:3" x14ac:dyDescent="0.2">
      <c r="A134801" s="1">
        <v>147794</v>
      </c>
      <c r="B134801" s="1" t="s">
        <v>134408</v>
      </c>
      <c r="C134801" s="1" t="s">
        <v>5</v>
      </c>
    </row>
    <row r="134802" spans="1:3" x14ac:dyDescent="0.2">
      <c r="A134802" s="1">
        <v>147795</v>
      </c>
      <c r="B134802" s="1" t="s">
        <v>134409</v>
      </c>
      <c r="C134802" s="1" t="s">
        <v>5</v>
      </c>
    </row>
    <row r="134803" spans="1:3" x14ac:dyDescent="0.2">
      <c r="A134803" s="1">
        <v>147796</v>
      </c>
      <c r="B134803" s="1" t="s">
        <v>134410</v>
      </c>
      <c r="C134803" s="1" t="s">
        <v>5</v>
      </c>
    </row>
    <row r="134804" spans="1:3" x14ac:dyDescent="0.2">
      <c r="A134804" s="1">
        <v>147797</v>
      </c>
      <c r="B134804" s="1" t="s">
        <v>134411</v>
      </c>
      <c r="C134804" s="1" t="s">
        <v>5</v>
      </c>
    </row>
    <row r="134805" spans="1:3" x14ac:dyDescent="0.2">
      <c r="A134805" s="1">
        <v>147798</v>
      </c>
      <c r="B134805" s="1" t="s">
        <v>134412</v>
      </c>
      <c r="C134805" s="1" t="s">
        <v>5</v>
      </c>
    </row>
    <row r="134806" spans="1:3" x14ac:dyDescent="0.2">
      <c r="A134806" s="1">
        <v>147799</v>
      </c>
      <c r="B134806" s="1" t="s">
        <v>134413</v>
      </c>
      <c r="C134806" s="1" t="s">
        <v>5</v>
      </c>
    </row>
    <row r="134807" spans="1:3" x14ac:dyDescent="0.2">
      <c r="A134807" s="1">
        <v>147800</v>
      </c>
      <c r="B134807" s="1" t="s">
        <v>134414</v>
      </c>
      <c r="C134807" s="1" t="s">
        <v>5</v>
      </c>
    </row>
    <row r="134808" spans="1:3" x14ac:dyDescent="0.2">
      <c r="A134808" s="1">
        <v>147801</v>
      </c>
      <c r="B134808" s="1" t="s">
        <v>134415</v>
      </c>
      <c r="C134808" s="1" t="s">
        <v>5</v>
      </c>
    </row>
    <row r="134809" spans="1:3" x14ac:dyDescent="0.2">
      <c r="A134809" s="1">
        <v>147802</v>
      </c>
      <c r="B134809" s="1" t="s">
        <v>134416</v>
      </c>
      <c r="C134809" s="1" t="s">
        <v>5</v>
      </c>
    </row>
    <row r="134810" spans="1:3" x14ac:dyDescent="0.2">
      <c r="A134810" s="1">
        <v>147803</v>
      </c>
      <c r="B134810" s="1" t="s">
        <v>134417</v>
      </c>
      <c r="C134810" s="1" t="s">
        <v>5</v>
      </c>
    </row>
    <row r="134811" spans="1:3" x14ac:dyDescent="0.2">
      <c r="A134811" s="1">
        <v>147804</v>
      </c>
      <c r="B134811" s="1" t="s">
        <v>134418</v>
      </c>
      <c r="C134811" s="1" t="s">
        <v>5</v>
      </c>
    </row>
    <row r="134812" spans="1:3" x14ac:dyDescent="0.2">
      <c r="A134812" s="1">
        <v>147805</v>
      </c>
      <c r="B134812" s="1" t="s">
        <v>134419</v>
      </c>
      <c r="C134812" s="1" t="s">
        <v>5</v>
      </c>
    </row>
    <row r="134813" spans="1:3" x14ac:dyDescent="0.2">
      <c r="A134813" s="1">
        <v>147806</v>
      </c>
      <c r="B134813" s="1" t="s">
        <v>134420</v>
      </c>
      <c r="C134813" s="1" t="s">
        <v>5</v>
      </c>
    </row>
    <row r="134814" spans="1:3" x14ac:dyDescent="0.2">
      <c r="A134814" s="1">
        <v>147807</v>
      </c>
      <c r="B134814" s="1" t="s">
        <v>134421</v>
      </c>
      <c r="C134814" s="1" t="s">
        <v>5</v>
      </c>
    </row>
    <row r="134815" spans="1:3" x14ac:dyDescent="0.2">
      <c r="A134815" s="1">
        <v>147808</v>
      </c>
      <c r="B134815" s="1" t="s">
        <v>134422</v>
      </c>
      <c r="C134815" s="1" t="s">
        <v>5</v>
      </c>
    </row>
    <row r="134816" spans="1:3" x14ac:dyDescent="0.2">
      <c r="A134816" s="1">
        <v>147809</v>
      </c>
      <c r="B134816" s="1" t="s">
        <v>134423</v>
      </c>
      <c r="C134816" s="1" t="s">
        <v>5</v>
      </c>
    </row>
    <row r="134817" spans="1:3" x14ac:dyDescent="0.2">
      <c r="A134817" s="1">
        <v>147810</v>
      </c>
      <c r="B134817" s="1" t="s">
        <v>134424</v>
      </c>
      <c r="C134817" s="1" t="s">
        <v>60</v>
      </c>
    </row>
    <row r="134818" spans="1:3" x14ac:dyDescent="0.2">
      <c r="A134818" s="1">
        <v>147811</v>
      </c>
      <c r="B134818" s="1" t="s">
        <v>134425</v>
      </c>
      <c r="C134818" s="1" t="s">
        <v>5</v>
      </c>
    </row>
    <row r="134819" spans="1:3" x14ac:dyDescent="0.2">
      <c r="A134819" s="1">
        <v>147812</v>
      </c>
      <c r="B134819" s="1" t="s">
        <v>134426</v>
      </c>
      <c r="C134819" s="1" t="s">
        <v>60</v>
      </c>
    </row>
    <row r="134820" spans="1:3" x14ac:dyDescent="0.2">
      <c r="A134820" s="1">
        <v>147813</v>
      </c>
      <c r="B134820" s="1" t="s">
        <v>134427</v>
      </c>
      <c r="C134820" s="1" t="s">
        <v>5</v>
      </c>
    </row>
    <row r="134821" spans="1:3" x14ac:dyDescent="0.2">
      <c r="A134821" s="1">
        <v>147814</v>
      </c>
      <c r="B134821" s="1" t="s">
        <v>134428</v>
      </c>
      <c r="C134821" s="1" t="s">
        <v>5</v>
      </c>
    </row>
    <row r="134822" spans="1:3" x14ac:dyDescent="0.2">
      <c r="A134822" s="1">
        <v>147815</v>
      </c>
      <c r="B134822" s="1" t="s">
        <v>134429</v>
      </c>
      <c r="C134822" s="1" t="s">
        <v>5</v>
      </c>
    </row>
    <row r="134823" spans="1:3" x14ac:dyDescent="0.2">
      <c r="A134823" s="1">
        <v>147816</v>
      </c>
      <c r="B134823" s="1" t="s">
        <v>134430</v>
      </c>
      <c r="C134823" s="1" t="s">
        <v>60</v>
      </c>
    </row>
    <row r="134824" spans="1:3" x14ac:dyDescent="0.2">
      <c r="A134824" s="1">
        <v>147817</v>
      </c>
      <c r="B134824" s="1" t="s">
        <v>134431</v>
      </c>
      <c r="C134824" s="1" t="s">
        <v>5</v>
      </c>
    </row>
    <row r="134825" spans="1:3" x14ac:dyDescent="0.2">
      <c r="A134825" s="1">
        <v>147818</v>
      </c>
      <c r="B134825" s="1" t="s">
        <v>134432</v>
      </c>
      <c r="C134825" s="1" t="s">
        <v>5</v>
      </c>
    </row>
    <row r="134826" spans="1:3" x14ac:dyDescent="0.2">
      <c r="A134826" s="1">
        <v>147819</v>
      </c>
      <c r="B134826" s="1" t="s">
        <v>134433</v>
      </c>
      <c r="C134826" s="1" t="s">
        <v>5</v>
      </c>
    </row>
    <row r="134827" spans="1:3" x14ac:dyDescent="0.2">
      <c r="A134827" s="1">
        <v>147821</v>
      </c>
      <c r="B134827" s="1" t="s">
        <v>134434</v>
      </c>
      <c r="C134827" s="1" t="s">
        <v>5</v>
      </c>
    </row>
    <row r="134828" spans="1:3" x14ac:dyDescent="0.2">
      <c r="A134828" s="1">
        <v>147822</v>
      </c>
      <c r="B134828" s="1" t="s">
        <v>134435</v>
      </c>
      <c r="C134828" s="1" t="s">
        <v>5</v>
      </c>
    </row>
    <row r="134829" spans="1:3" x14ac:dyDescent="0.2">
      <c r="A134829" s="1">
        <v>147823</v>
      </c>
      <c r="B134829" s="1" t="s">
        <v>134436</v>
      </c>
      <c r="C134829" s="1" t="s">
        <v>5</v>
      </c>
    </row>
    <row r="134830" spans="1:3" x14ac:dyDescent="0.2">
      <c r="A134830" s="1">
        <v>147824</v>
      </c>
      <c r="B134830" s="1" t="s">
        <v>134437</v>
      </c>
      <c r="C134830" s="1" t="s">
        <v>5</v>
      </c>
    </row>
    <row r="134831" spans="1:3" x14ac:dyDescent="0.2">
      <c r="A134831" s="1">
        <v>147825</v>
      </c>
      <c r="B134831" s="1" t="s">
        <v>134438</v>
      </c>
      <c r="C134831" s="1" t="s">
        <v>5</v>
      </c>
    </row>
    <row r="134832" spans="1:3" x14ac:dyDescent="0.2">
      <c r="A134832" s="1">
        <v>147826</v>
      </c>
      <c r="B134832" s="1" t="s">
        <v>134439</v>
      </c>
      <c r="C134832" s="1" t="s">
        <v>60</v>
      </c>
    </row>
    <row r="134833" spans="1:3" x14ac:dyDescent="0.2">
      <c r="A134833" s="1">
        <v>147827</v>
      </c>
      <c r="B134833" s="1" t="s">
        <v>134440</v>
      </c>
      <c r="C134833" s="1" t="s">
        <v>5</v>
      </c>
    </row>
    <row r="134834" spans="1:3" x14ac:dyDescent="0.2">
      <c r="A134834" s="1">
        <v>147828</v>
      </c>
      <c r="B134834" s="1" t="s">
        <v>134441</v>
      </c>
      <c r="C134834" s="1" t="s">
        <v>5</v>
      </c>
    </row>
    <row r="134835" spans="1:3" x14ac:dyDescent="0.2">
      <c r="A134835" s="1">
        <v>147829</v>
      </c>
      <c r="B134835" s="1" t="s">
        <v>134442</v>
      </c>
      <c r="C134835" s="1" t="s">
        <v>5</v>
      </c>
    </row>
    <row r="134836" spans="1:3" x14ac:dyDescent="0.2">
      <c r="A134836" s="1">
        <v>147830</v>
      </c>
      <c r="B134836" s="1" t="s">
        <v>134443</v>
      </c>
      <c r="C134836" s="1" t="s">
        <v>5</v>
      </c>
    </row>
    <row r="134837" spans="1:3" x14ac:dyDescent="0.2">
      <c r="A134837" s="1">
        <v>147831</v>
      </c>
      <c r="B134837" s="1" t="s">
        <v>134444</v>
      </c>
      <c r="C134837" s="1" t="s">
        <v>5</v>
      </c>
    </row>
    <row r="134838" spans="1:3" x14ac:dyDescent="0.2">
      <c r="A134838" s="1">
        <v>147832</v>
      </c>
      <c r="B134838" s="1" t="s">
        <v>134445</v>
      </c>
      <c r="C134838" s="1" t="s">
        <v>5</v>
      </c>
    </row>
    <row r="134839" spans="1:3" x14ac:dyDescent="0.2">
      <c r="A134839" s="1">
        <v>147833</v>
      </c>
      <c r="B134839" s="1" t="s">
        <v>134446</v>
      </c>
      <c r="C134839" s="1" t="s">
        <v>5</v>
      </c>
    </row>
    <row r="134840" spans="1:3" x14ac:dyDescent="0.2">
      <c r="A134840" s="1">
        <v>147834</v>
      </c>
      <c r="B134840" s="1" t="s">
        <v>134447</v>
      </c>
      <c r="C134840" s="1" t="s">
        <v>5</v>
      </c>
    </row>
    <row r="134841" spans="1:3" x14ac:dyDescent="0.2">
      <c r="A134841" s="1">
        <v>147835</v>
      </c>
      <c r="B134841" s="1" t="s">
        <v>134448</v>
      </c>
      <c r="C134841" s="1" t="s">
        <v>5</v>
      </c>
    </row>
    <row r="134842" spans="1:3" x14ac:dyDescent="0.2">
      <c r="A134842" s="1">
        <v>147836</v>
      </c>
      <c r="B134842" s="1" t="s">
        <v>134449</v>
      </c>
      <c r="C134842" s="1" t="s">
        <v>5</v>
      </c>
    </row>
    <row r="134843" spans="1:3" x14ac:dyDescent="0.2">
      <c r="A134843" s="1">
        <v>147837</v>
      </c>
      <c r="B134843" s="1" t="s">
        <v>134450</v>
      </c>
      <c r="C134843" s="1" t="s">
        <v>5</v>
      </c>
    </row>
    <row r="134844" spans="1:3" x14ac:dyDescent="0.2">
      <c r="A134844" s="1">
        <v>147838</v>
      </c>
      <c r="B134844" s="1" t="s">
        <v>134451</v>
      </c>
      <c r="C134844" s="1" t="s">
        <v>5</v>
      </c>
    </row>
    <row r="134845" spans="1:3" x14ac:dyDescent="0.2">
      <c r="A134845" s="1">
        <v>147839</v>
      </c>
      <c r="B134845" s="1" t="s">
        <v>134452</v>
      </c>
      <c r="C134845" s="1" t="s">
        <v>5</v>
      </c>
    </row>
    <row r="134846" spans="1:3" x14ac:dyDescent="0.2">
      <c r="A134846" s="1">
        <v>147840</v>
      </c>
      <c r="B134846" s="1" t="s">
        <v>134453</v>
      </c>
      <c r="C134846" s="1" t="s">
        <v>5</v>
      </c>
    </row>
    <row r="134847" spans="1:3" x14ac:dyDescent="0.2">
      <c r="A134847" s="1">
        <v>147841</v>
      </c>
      <c r="B134847" s="1" t="s">
        <v>134454</v>
      </c>
      <c r="C134847" s="1" t="s">
        <v>5</v>
      </c>
    </row>
    <row r="134848" spans="1:3" x14ac:dyDescent="0.2">
      <c r="A134848" s="1">
        <v>147842</v>
      </c>
      <c r="B134848" s="1" t="s">
        <v>134455</v>
      </c>
      <c r="C134848" s="1" t="s">
        <v>5</v>
      </c>
    </row>
    <row r="134849" spans="1:3" x14ac:dyDescent="0.2">
      <c r="A134849" s="1">
        <v>147843</v>
      </c>
      <c r="B134849" s="1" t="s">
        <v>134456</v>
      </c>
      <c r="C134849" s="1" t="s">
        <v>5</v>
      </c>
    </row>
    <row r="134850" spans="1:3" x14ac:dyDescent="0.2">
      <c r="A134850" s="1">
        <v>147844</v>
      </c>
      <c r="B134850" s="1" t="s">
        <v>134457</v>
      </c>
      <c r="C134850" s="1" t="s">
        <v>5</v>
      </c>
    </row>
    <row r="134851" spans="1:3" x14ac:dyDescent="0.2">
      <c r="A134851" s="1">
        <v>147845</v>
      </c>
      <c r="B134851" s="1" t="s">
        <v>134458</v>
      </c>
      <c r="C134851" s="1" t="s">
        <v>5</v>
      </c>
    </row>
    <row r="134852" spans="1:3" x14ac:dyDescent="0.2">
      <c r="A134852" s="1">
        <v>147846</v>
      </c>
      <c r="B134852" s="1" t="s">
        <v>134459</v>
      </c>
      <c r="C134852" s="1" t="s">
        <v>5</v>
      </c>
    </row>
    <row r="134853" spans="1:3" x14ac:dyDescent="0.2">
      <c r="A134853" s="1">
        <v>147847</v>
      </c>
      <c r="B134853" s="1" t="s">
        <v>134460</v>
      </c>
      <c r="C134853" s="1" t="s">
        <v>5</v>
      </c>
    </row>
    <row r="134854" spans="1:3" x14ac:dyDescent="0.2">
      <c r="A134854" s="1">
        <v>147848</v>
      </c>
      <c r="B134854" s="1" t="s">
        <v>134461</v>
      </c>
      <c r="C134854" s="1" t="s">
        <v>5</v>
      </c>
    </row>
    <row r="134855" spans="1:3" x14ac:dyDescent="0.2">
      <c r="A134855" s="1">
        <v>147849</v>
      </c>
      <c r="B134855" s="1" t="s">
        <v>134462</v>
      </c>
      <c r="C134855" s="1" t="s">
        <v>5</v>
      </c>
    </row>
    <row r="134856" spans="1:3" x14ac:dyDescent="0.2">
      <c r="A134856" s="1">
        <v>147850</v>
      </c>
      <c r="B134856" s="1" t="s">
        <v>134463</v>
      </c>
      <c r="C134856" s="1" t="s">
        <v>5</v>
      </c>
    </row>
    <row r="134857" spans="1:3" x14ac:dyDescent="0.2">
      <c r="A134857" s="1">
        <v>147851</v>
      </c>
      <c r="B134857" s="1" t="s">
        <v>134464</v>
      </c>
      <c r="C134857" s="1" t="s">
        <v>5</v>
      </c>
    </row>
    <row r="134858" spans="1:3" x14ac:dyDescent="0.2">
      <c r="A134858" s="1">
        <v>147852</v>
      </c>
      <c r="B134858" s="1" t="s">
        <v>134465</v>
      </c>
      <c r="C134858" s="1" t="s">
        <v>5</v>
      </c>
    </row>
    <row r="134859" spans="1:3" x14ac:dyDescent="0.2">
      <c r="A134859" s="1">
        <v>147853</v>
      </c>
      <c r="B134859" s="1" t="s">
        <v>134466</v>
      </c>
      <c r="C134859" s="1" t="s">
        <v>5</v>
      </c>
    </row>
    <row r="134860" spans="1:3" x14ac:dyDescent="0.2">
      <c r="A134860" s="1">
        <v>147854</v>
      </c>
      <c r="B134860" s="1" t="s">
        <v>134467</v>
      </c>
      <c r="C134860" s="1" t="s">
        <v>5</v>
      </c>
    </row>
    <row r="134861" spans="1:3" x14ac:dyDescent="0.2">
      <c r="A134861" s="1">
        <v>147855</v>
      </c>
      <c r="B134861" s="1" t="s">
        <v>134468</v>
      </c>
      <c r="C134861" s="1" t="s">
        <v>5</v>
      </c>
    </row>
    <row r="134862" spans="1:3" x14ac:dyDescent="0.2">
      <c r="A134862" s="1">
        <v>147856</v>
      </c>
      <c r="B134862" s="1" t="s">
        <v>134469</v>
      </c>
      <c r="C134862" s="1" t="s">
        <v>5</v>
      </c>
    </row>
    <row r="134863" spans="1:3" x14ac:dyDescent="0.2">
      <c r="A134863" s="1">
        <v>147857</v>
      </c>
      <c r="B134863" s="1" t="s">
        <v>134470</v>
      </c>
      <c r="C134863" s="1" t="s">
        <v>5</v>
      </c>
    </row>
    <row r="134864" spans="1:3" x14ac:dyDescent="0.2">
      <c r="A134864" s="1">
        <v>147858</v>
      </c>
      <c r="B134864" s="1" t="s">
        <v>134471</v>
      </c>
      <c r="C134864" s="1" t="s">
        <v>5</v>
      </c>
    </row>
    <row r="134865" spans="1:3" x14ac:dyDescent="0.2">
      <c r="A134865" s="1">
        <v>147859</v>
      </c>
      <c r="B134865" s="1" t="s">
        <v>134472</v>
      </c>
      <c r="C134865" s="1" t="s">
        <v>5</v>
      </c>
    </row>
    <row r="134866" spans="1:3" x14ac:dyDescent="0.2">
      <c r="A134866" s="1">
        <v>147860</v>
      </c>
      <c r="B134866" s="1" t="s">
        <v>134473</v>
      </c>
      <c r="C134866" s="1" t="s">
        <v>5</v>
      </c>
    </row>
    <row r="134867" spans="1:3" x14ac:dyDescent="0.2">
      <c r="A134867" s="1">
        <v>147861</v>
      </c>
      <c r="B134867" s="1" t="s">
        <v>134474</v>
      </c>
      <c r="C134867" s="1" t="s">
        <v>5</v>
      </c>
    </row>
    <row r="134868" spans="1:3" x14ac:dyDescent="0.2">
      <c r="A134868" s="1">
        <v>147862</v>
      </c>
      <c r="B134868" s="1" t="s">
        <v>134475</v>
      </c>
      <c r="C134868" s="1" t="s">
        <v>5</v>
      </c>
    </row>
    <row r="134869" spans="1:3" x14ac:dyDescent="0.2">
      <c r="A134869" s="1">
        <v>147863</v>
      </c>
      <c r="B134869" s="1" t="s">
        <v>134476</v>
      </c>
      <c r="C134869" s="1" t="s">
        <v>5</v>
      </c>
    </row>
    <row r="134870" spans="1:3" x14ac:dyDescent="0.2">
      <c r="A134870" s="1">
        <v>147864</v>
      </c>
      <c r="B134870" s="1" t="s">
        <v>134477</v>
      </c>
      <c r="C134870" s="1" t="s">
        <v>5</v>
      </c>
    </row>
    <row r="134871" spans="1:3" x14ac:dyDescent="0.2">
      <c r="A134871" s="1">
        <v>147865</v>
      </c>
      <c r="B134871" s="1" t="s">
        <v>134478</v>
      </c>
      <c r="C134871" s="1" t="s">
        <v>5</v>
      </c>
    </row>
    <row r="134872" spans="1:3" x14ac:dyDescent="0.2">
      <c r="A134872" s="1">
        <v>147866</v>
      </c>
      <c r="B134872" s="1" t="s">
        <v>134479</v>
      </c>
      <c r="C134872" s="1" t="s">
        <v>5</v>
      </c>
    </row>
    <row r="134873" spans="1:3" x14ac:dyDescent="0.2">
      <c r="A134873" s="1">
        <v>147867</v>
      </c>
      <c r="B134873" s="1" t="s">
        <v>134480</v>
      </c>
      <c r="C134873" s="1" t="s">
        <v>5</v>
      </c>
    </row>
    <row r="134874" spans="1:3" x14ac:dyDescent="0.2">
      <c r="A134874" s="1">
        <v>147868</v>
      </c>
      <c r="B134874" s="1" t="s">
        <v>134481</v>
      </c>
      <c r="C134874" s="1" t="s">
        <v>5</v>
      </c>
    </row>
    <row r="134875" spans="1:3" x14ac:dyDescent="0.2">
      <c r="A134875" s="1">
        <v>147869</v>
      </c>
      <c r="B134875" s="1" t="s">
        <v>134482</v>
      </c>
      <c r="C134875" s="1" t="s">
        <v>5</v>
      </c>
    </row>
    <row r="134876" spans="1:3" x14ac:dyDescent="0.2">
      <c r="A134876" s="1">
        <v>147870</v>
      </c>
      <c r="B134876" s="1" t="s">
        <v>134483</v>
      </c>
      <c r="C134876" s="1" t="s">
        <v>5</v>
      </c>
    </row>
    <row r="134877" spans="1:3" x14ac:dyDescent="0.2">
      <c r="A134877" s="1">
        <v>147871</v>
      </c>
      <c r="B134877" s="1" t="s">
        <v>134484</v>
      </c>
      <c r="C134877" s="1" t="s">
        <v>5</v>
      </c>
    </row>
    <row r="134878" spans="1:3" x14ac:dyDescent="0.2">
      <c r="A134878" s="1">
        <v>147872</v>
      </c>
      <c r="B134878" s="1" t="s">
        <v>134485</v>
      </c>
      <c r="C134878" s="1" t="s">
        <v>5</v>
      </c>
    </row>
    <row r="134879" spans="1:3" x14ac:dyDescent="0.2">
      <c r="A134879" s="1">
        <v>147873</v>
      </c>
      <c r="B134879" s="1" t="s">
        <v>134486</v>
      </c>
      <c r="C134879" s="1" t="s">
        <v>5</v>
      </c>
    </row>
    <row r="134880" spans="1:3" x14ac:dyDescent="0.2">
      <c r="A134880" s="1">
        <v>147874</v>
      </c>
      <c r="B134880" s="1" t="s">
        <v>134487</v>
      </c>
      <c r="C134880" s="1" t="s">
        <v>5</v>
      </c>
    </row>
    <row r="134881" spans="1:3" x14ac:dyDescent="0.2">
      <c r="A134881" s="1">
        <v>147875</v>
      </c>
      <c r="B134881" s="1" t="s">
        <v>134488</v>
      </c>
      <c r="C134881" s="1" t="s">
        <v>5</v>
      </c>
    </row>
    <row r="134882" spans="1:3" x14ac:dyDescent="0.2">
      <c r="A134882" s="1">
        <v>147876</v>
      </c>
      <c r="B134882" s="1" t="s">
        <v>134489</v>
      </c>
      <c r="C134882" s="1" t="s">
        <v>5</v>
      </c>
    </row>
    <row r="134883" spans="1:3" x14ac:dyDescent="0.2">
      <c r="A134883" s="1">
        <v>147877</v>
      </c>
      <c r="B134883" s="1" t="s">
        <v>134490</v>
      </c>
      <c r="C134883" s="1" t="s">
        <v>5</v>
      </c>
    </row>
    <row r="134884" spans="1:3" x14ac:dyDescent="0.2">
      <c r="A134884" s="1">
        <v>147878</v>
      </c>
      <c r="B134884" s="1" t="s">
        <v>134491</v>
      </c>
      <c r="C134884" s="1" t="s">
        <v>5</v>
      </c>
    </row>
    <row r="134885" spans="1:3" x14ac:dyDescent="0.2">
      <c r="A134885" s="1">
        <v>147879</v>
      </c>
      <c r="B134885" s="1" t="s">
        <v>134492</v>
      </c>
      <c r="C134885" s="1" t="s">
        <v>5</v>
      </c>
    </row>
    <row r="134886" spans="1:3" x14ac:dyDescent="0.2">
      <c r="A134886" s="1">
        <v>147880</v>
      </c>
      <c r="B134886" s="1" t="s">
        <v>134493</v>
      </c>
      <c r="C134886" s="1" t="s">
        <v>60</v>
      </c>
    </row>
    <row r="134887" spans="1:3" x14ac:dyDescent="0.2">
      <c r="A134887" s="1">
        <v>147881</v>
      </c>
      <c r="B134887" s="1" t="s">
        <v>134494</v>
      </c>
      <c r="C134887" s="1" t="s">
        <v>60</v>
      </c>
    </row>
    <row r="134888" spans="1:3" x14ac:dyDescent="0.2">
      <c r="A134888" s="1">
        <v>147882</v>
      </c>
      <c r="B134888" s="1" t="s">
        <v>134495</v>
      </c>
      <c r="C134888" s="1" t="s">
        <v>5</v>
      </c>
    </row>
    <row r="134889" spans="1:3" x14ac:dyDescent="0.2">
      <c r="A134889" s="1">
        <v>147883</v>
      </c>
      <c r="B134889" s="1" t="s">
        <v>134496</v>
      </c>
      <c r="C134889" s="1" t="s">
        <v>5</v>
      </c>
    </row>
    <row r="134890" spans="1:3" x14ac:dyDescent="0.2">
      <c r="A134890" s="1">
        <v>147884</v>
      </c>
      <c r="B134890" s="1" t="s">
        <v>134497</v>
      </c>
      <c r="C134890" s="1" t="s">
        <v>60</v>
      </c>
    </row>
    <row r="134891" spans="1:3" x14ac:dyDescent="0.2">
      <c r="A134891" s="1">
        <v>147885</v>
      </c>
      <c r="B134891" s="1" t="s">
        <v>134498</v>
      </c>
      <c r="C134891" s="1" t="s">
        <v>5</v>
      </c>
    </row>
    <row r="134892" spans="1:3" x14ac:dyDescent="0.2">
      <c r="A134892" s="1">
        <v>147886</v>
      </c>
      <c r="B134892" s="1" t="s">
        <v>134499</v>
      </c>
      <c r="C134892" s="1" t="s">
        <v>60</v>
      </c>
    </row>
    <row r="134893" spans="1:3" x14ac:dyDescent="0.2">
      <c r="A134893" s="1">
        <v>147887</v>
      </c>
      <c r="B134893" s="1" t="s">
        <v>134500</v>
      </c>
      <c r="C134893" s="1" t="s">
        <v>5</v>
      </c>
    </row>
    <row r="134894" spans="1:3" x14ac:dyDescent="0.2">
      <c r="A134894" s="1">
        <v>147888</v>
      </c>
      <c r="B134894" s="1" t="s">
        <v>134501</v>
      </c>
      <c r="C134894" s="1" t="s">
        <v>60</v>
      </c>
    </row>
    <row r="134895" spans="1:3" x14ac:dyDescent="0.2">
      <c r="A134895" s="1">
        <v>147889</v>
      </c>
      <c r="B134895" s="1" t="s">
        <v>134502</v>
      </c>
      <c r="C134895" s="1" t="s">
        <v>5</v>
      </c>
    </row>
    <row r="134896" spans="1:3" x14ac:dyDescent="0.2">
      <c r="A134896" s="1">
        <v>147890</v>
      </c>
      <c r="B134896" s="1" t="s">
        <v>134503</v>
      </c>
      <c r="C134896" s="1" t="s">
        <v>60</v>
      </c>
    </row>
    <row r="134897" spans="1:3" x14ac:dyDescent="0.2">
      <c r="A134897" s="1">
        <v>147891</v>
      </c>
      <c r="B134897" s="1" t="s">
        <v>134504</v>
      </c>
      <c r="C134897" s="1" t="s">
        <v>5</v>
      </c>
    </row>
    <row r="134898" spans="1:3" x14ac:dyDescent="0.2">
      <c r="A134898" s="1">
        <v>147892</v>
      </c>
      <c r="B134898" s="1" t="s">
        <v>134505</v>
      </c>
      <c r="C134898" s="1" t="s">
        <v>5</v>
      </c>
    </row>
    <row r="134899" spans="1:3" x14ac:dyDescent="0.2">
      <c r="A134899" s="1">
        <v>147893</v>
      </c>
      <c r="B134899" s="1" t="s">
        <v>134506</v>
      </c>
      <c r="C134899" s="1" t="s">
        <v>5</v>
      </c>
    </row>
    <row r="134900" spans="1:3" x14ac:dyDescent="0.2">
      <c r="A134900" s="1">
        <v>147894</v>
      </c>
      <c r="B134900" s="1" t="s">
        <v>134507</v>
      </c>
      <c r="C134900" s="1" t="s">
        <v>60</v>
      </c>
    </row>
    <row r="134901" spans="1:3" x14ac:dyDescent="0.2">
      <c r="A134901" s="1">
        <v>147895</v>
      </c>
      <c r="B134901" s="1" t="s">
        <v>134508</v>
      </c>
      <c r="C134901" s="1" t="s">
        <v>5</v>
      </c>
    </row>
    <row r="134902" spans="1:3" x14ac:dyDescent="0.2">
      <c r="A134902" s="1">
        <v>147896</v>
      </c>
      <c r="B134902" s="1" t="s">
        <v>134509</v>
      </c>
      <c r="C134902" s="1" t="s">
        <v>60</v>
      </c>
    </row>
    <row r="134903" spans="1:3" x14ac:dyDescent="0.2">
      <c r="A134903" s="1">
        <v>147897</v>
      </c>
      <c r="B134903" s="1" t="s">
        <v>134510</v>
      </c>
      <c r="C134903" s="1" t="s">
        <v>5</v>
      </c>
    </row>
    <row r="134904" spans="1:3" x14ac:dyDescent="0.2">
      <c r="A134904" s="1">
        <v>147898</v>
      </c>
      <c r="B134904" s="1" t="s">
        <v>134511</v>
      </c>
      <c r="C134904" s="1" t="s">
        <v>5</v>
      </c>
    </row>
    <row r="134905" spans="1:3" x14ac:dyDescent="0.2">
      <c r="A134905" s="1">
        <v>147899</v>
      </c>
      <c r="B134905" s="1" t="s">
        <v>134512</v>
      </c>
      <c r="C134905" s="1" t="s">
        <v>5</v>
      </c>
    </row>
    <row r="134906" spans="1:3" x14ac:dyDescent="0.2">
      <c r="A134906" s="1">
        <v>147900</v>
      </c>
      <c r="B134906" s="1" t="s">
        <v>134513</v>
      </c>
      <c r="C134906" s="1" t="s">
        <v>5</v>
      </c>
    </row>
    <row r="134907" spans="1:3" x14ac:dyDescent="0.2">
      <c r="A134907" s="1">
        <v>147901</v>
      </c>
      <c r="B134907" s="1" t="s">
        <v>134514</v>
      </c>
      <c r="C134907" s="1" t="s">
        <v>5</v>
      </c>
    </row>
    <row r="134908" spans="1:3" x14ac:dyDescent="0.2">
      <c r="A134908" s="1">
        <v>147902</v>
      </c>
      <c r="B134908" s="1" t="s">
        <v>134515</v>
      </c>
      <c r="C134908" s="1" t="s">
        <v>5</v>
      </c>
    </row>
    <row r="134909" spans="1:3" x14ac:dyDescent="0.2">
      <c r="A134909" s="1">
        <v>147903</v>
      </c>
      <c r="B134909" s="1" t="s">
        <v>134516</v>
      </c>
      <c r="C134909" s="1" t="s">
        <v>5</v>
      </c>
    </row>
    <row r="134910" spans="1:3" x14ac:dyDescent="0.2">
      <c r="A134910" s="1">
        <v>147904</v>
      </c>
      <c r="B134910" s="1" t="s">
        <v>134517</v>
      </c>
      <c r="C134910" s="1" t="s">
        <v>5</v>
      </c>
    </row>
    <row r="134911" spans="1:3" x14ac:dyDescent="0.2">
      <c r="A134911" s="1">
        <v>147905</v>
      </c>
      <c r="B134911" s="1" t="s">
        <v>134518</v>
      </c>
      <c r="C134911" s="1" t="s">
        <v>5</v>
      </c>
    </row>
    <row r="134912" spans="1:3" x14ac:dyDescent="0.2">
      <c r="A134912" s="1">
        <v>147906</v>
      </c>
      <c r="B134912" s="1" t="s">
        <v>134519</v>
      </c>
      <c r="C134912" s="1" t="s">
        <v>5</v>
      </c>
    </row>
    <row r="134913" spans="1:3" x14ac:dyDescent="0.2">
      <c r="A134913" s="1">
        <v>147907</v>
      </c>
      <c r="B134913" s="1" t="s">
        <v>134520</v>
      </c>
      <c r="C134913" s="1" t="s">
        <v>5</v>
      </c>
    </row>
    <row r="134914" spans="1:3" x14ac:dyDescent="0.2">
      <c r="A134914" s="1">
        <v>147908</v>
      </c>
      <c r="B134914" s="1" t="s">
        <v>134521</v>
      </c>
      <c r="C134914" s="1" t="s">
        <v>5</v>
      </c>
    </row>
    <row r="134915" spans="1:3" x14ac:dyDescent="0.2">
      <c r="A134915" s="1">
        <v>147909</v>
      </c>
      <c r="B134915" s="1" t="s">
        <v>134522</v>
      </c>
      <c r="C134915" s="1" t="s">
        <v>5</v>
      </c>
    </row>
    <row r="134916" spans="1:3" x14ac:dyDescent="0.2">
      <c r="A134916" s="1">
        <v>147910</v>
      </c>
      <c r="B134916" s="1" t="s">
        <v>134523</v>
      </c>
      <c r="C134916" s="1" t="s">
        <v>5</v>
      </c>
    </row>
    <row r="134917" spans="1:3" x14ac:dyDescent="0.2">
      <c r="A134917" s="1">
        <v>147911</v>
      </c>
      <c r="B134917" s="1" t="s">
        <v>134524</v>
      </c>
      <c r="C134917" s="1" t="s">
        <v>5</v>
      </c>
    </row>
    <row r="134918" spans="1:3" x14ac:dyDescent="0.2">
      <c r="A134918" s="1">
        <v>147912</v>
      </c>
      <c r="B134918" s="1" t="s">
        <v>134525</v>
      </c>
      <c r="C134918" s="1" t="s">
        <v>5</v>
      </c>
    </row>
    <row r="134919" spans="1:3" x14ac:dyDescent="0.2">
      <c r="A134919" s="1">
        <v>147913</v>
      </c>
      <c r="B134919" s="1" t="s">
        <v>134526</v>
      </c>
      <c r="C134919" s="1" t="s">
        <v>5</v>
      </c>
    </row>
    <row r="134920" spans="1:3" x14ac:dyDescent="0.2">
      <c r="A134920" s="1">
        <v>147914</v>
      </c>
      <c r="B134920" s="1" t="s">
        <v>134527</v>
      </c>
      <c r="C134920" s="1" t="s">
        <v>5</v>
      </c>
    </row>
    <row r="134921" spans="1:3" x14ac:dyDescent="0.2">
      <c r="A134921" s="1">
        <v>147915</v>
      </c>
      <c r="B134921" s="1" t="s">
        <v>134528</v>
      </c>
      <c r="C134921" s="1" t="s">
        <v>5</v>
      </c>
    </row>
    <row r="134922" spans="1:3" x14ac:dyDescent="0.2">
      <c r="A134922" s="1">
        <v>147916</v>
      </c>
      <c r="B134922" s="1" t="s">
        <v>134529</v>
      </c>
      <c r="C134922" s="1" t="s">
        <v>5</v>
      </c>
    </row>
    <row r="134923" spans="1:3" x14ac:dyDescent="0.2">
      <c r="A134923" s="1">
        <v>147917</v>
      </c>
      <c r="B134923" s="1" t="s">
        <v>134530</v>
      </c>
      <c r="C134923" s="1" t="s">
        <v>5</v>
      </c>
    </row>
    <row r="134924" spans="1:3" x14ac:dyDescent="0.2">
      <c r="A134924" s="1">
        <v>147918</v>
      </c>
      <c r="B134924" s="1" t="s">
        <v>134531</v>
      </c>
      <c r="C134924" s="1" t="s">
        <v>5</v>
      </c>
    </row>
    <row r="134925" spans="1:3" x14ac:dyDescent="0.2">
      <c r="A134925" s="1">
        <v>147919</v>
      </c>
      <c r="B134925" s="1" t="s">
        <v>134532</v>
      </c>
      <c r="C134925" s="1" t="s">
        <v>5</v>
      </c>
    </row>
    <row r="134926" spans="1:3" x14ac:dyDescent="0.2">
      <c r="A134926" s="1">
        <v>147920</v>
      </c>
      <c r="B134926" s="1" t="s">
        <v>134533</v>
      </c>
      <c r="C134926" s="1" t="s">
        <v>5</v>
      </c>
    </row>
    <row r="134927" spans="1:3" x14ac:dyDescent="0.2">
      <c r="A134927" s="1">
        <v>147921</v>
      </c>
      <c r="B134927" s="1" t="s">
        <v>134534</v>
      </c>
      <c r="C134927" s="1" t="s">
        <v>5</v>
      </c>
    </row>
    <row r="134928" spans="1:3" x14ac:dyDescent="0.2">
      <c r="A134928" s="1">
        <v>147922</v>
      </c>
      <c r="B134928" s="1" t="s">
        <v>134535</v>
      </c>
      <c r="C134928" s="1" t="s">
        <v>5</v>
      </c>
    </row>
    <row r="134929" spans="1:3" x14ac:dyDescent="0.2">
      <c r="A134929" s="1">
        <v>147923</v>
      </c>
      <c r="B134929" s="1" t="s">
        <v>134536</v>
      </c>
      <c r="C134929" s="1" t="s">
        <v>5</v>
      </c>
    </row>
    <row r="134930" spans="1:3" x14ac:dyDescent="0.2">
      <c r="A134930" s="1">
        <v>147924</v>
      </c>
      <c r="B134930" s="1" t="s">
        <v>134537</v>
      </c>
      <c r="C134930" s="1" t="s">
        <v>5</v>
      </c>
    </row>
    <row r="134931" spans="1:3" x14ac:dyDescent="0.2">
      <c r="A134931" s="1">
        <v>147925</v>
      </c>
      <c r="B134931" s="1" t="s">
        <v>134538</v>
      </c>
      <c r="C134931" s="1" t="s">
        <v>5</v>
      </c>
    </row>
    <row r="134932" spans="1:3" x14ac:dyDescent="0.2">
      <c r="A134932" s="1">
        <v>147926</v>
      </c>
      <c r="B134932" s="1" t="s">
        <v>134539</v>
      </c>
      <c r="C134932" s="1" t="s">
        <v>5</v>
      </c>
    </row>
    <row r="134933" spans="1:3" x14ac:dyDescent="0.2">
      <c r="A134933" s="1">
        <v>147927</v>
      </c>
      <c r="B134933" s="1" t="s">
        <v>134540</v>
      </c>
      <c r="C134933" s="1" t="s">
        <v>60</v>
      </c>
    </row>
    <row r="134934" spans="1:3" x14ac:dyDescent="0.2">
      <c r="A134934" s="1">
        <v>147928</v>
      </c>
      <c r="B134934" s="1" t="s">
        <v>134541</v>
      </c>
      <c r="C134934" s="1" t="s">
        <v>5</v>
      </c>
    </row>
    <row r="134935" spans="1:3" x14ac:dyDescent="0.2">
      <c r="A134935" s="1">
        <v>147929</v>
      </c>
      <c r="B134935" s="1" t="s">
        <v>134542</v>
      </c>
      <c r="C134935" s="1" t="s">
        <v>5</v>
      </c>
    </row>
    <row r="134936" spans="1:3" x14ac:dyDescent="0.2">
      <c r="A134936" s="1">
        <v>147930</v>
      </c>
      <c r="B134936" s="1" t="s">
        <v>134543</v>
      </c>
      <c r="C134936" s="1" t="s">
        <v>5</v>
      </c>
    </row>
    <row r="134937" spans="1:3" x14ac:dyDescent="0.2">
      <c r="A134937" s="1">
        <v>147931</v>
      </c>
      <c r="B134937" s="1" t="s">
        <v>134544</v>
      </c>
      <c r="C134937" s="1" t="s">
        <v>5</v>
      </c>
    </row>
    <row r="134938" spans="1:3" x14ac:dyDescent="0.2">
      <c r="A134938" s="1">
        <v>147932</v>
      </c>
      <c r="B134938" s="1" t="s">
        <v>134545</v>
      </c>
      <c r="C134938" s="1" t="s">
        <v>5</v>
      </c>
    </row>
    <row r="134939" spans="1:3" x14ac:dyDescent="0.2">
      <c r="A134939" s="1">
        <v>147933</v>
      </c>
      <c r="B134939" s="1" t="s">
        <v>134546</v>
      </c>
      <c r="C134939" s="1" t="s">
        <v>5</v>
      </c>
    </row>
    <row r="134940" spans="1:3" x14ac:dyDescent="0.2">
      <c r="A134940" s="1">
        <v>147934</v>
      </c>
      <c r="B134940" s="1" t="s">
        <v>134547</v>
      </c>
      <c r="C134940" s="1" t="s">
        <v>5</v>
      </c>
    </row>
    <row r="134941" spans="1:3" x14ac:dyDescent="0.2">
      <c r="A134941" s="1">
        <v>147935</v>
      </c>
      <c r="B134941" s="1" t="s">
        <v>134548</v>
      </c>
      <c r="C134941" s="1" t="s">
        <v>5</v>
      </c>
    </row>
    <row r="134942" spans="1:3" x14ac:dyDescent="0.2">
      <c r="A134942" s="1">
        <v>147936</v>
      </c>
      <c r="B134942" s="1" t="s">
        <v>134549</v>
      </c>
      <c r="C134942" s="1" t="s">
        <v>5</v>
      </c>
    </row>
    <row r="134943" spans="1:3" x14ac:dyDescent="0.2">
      <c r="A134943" s="1">
        <v>147937</v>
      </c>
      <c r="B134943" s="1" t="s">
        <v>134550</v>
      </c>
      <c r="C134943" s="1" t="s">
        <v>5</v>
      </c>
    </row>
    <row r="134944" spans="1:3" x14ac:dyDescent="0.2">
      <c r="A134944" s="1">
        <v>147938</v>
      </c>
      <c r="B134944" s="1" t="s">
        <v>134551</v>
      </c>
      <c r="C134944" s="1" t="s">
        <v>5</v>
      </c>
    </row>
    <row r="134945" spans="1:3" x14ac:dyDescent="0.2">
      <c r="A134945" s="1">
        <v>147939</v>
      </c>
      <c r="B134945" s="1" t="s">
        <v>134552</v>
      </c>
      <c r="C134945" s="1" t="s">
        <v>5</v>
      </c>
    </row>
    <row r="134946" spans="1:3" x14ac:dyDescent="0.2">
      <c r="A134946" s="1">
        <v>147940</v>
      </c>
      <c r="B134946" s="1" t="s">
        <v>134553</v>
      </c>
      <c r="C134946" s="1" t="s">
        <v>5</v>
      </c>
    </row>
    <row r="134947" spans="1:3" x14ac:dyDescent="0.2">
      <c r="A134947" s="1">
        <v>147941</v>
      </c>
      <c r="B134947" s="1" t="s">
        <v>134554</v>
      </c>
      <c r="C134947" s="1" t="s">
        <v>5</v>
      </c>
    </row>
    <row r="134948" spans="1:3" x14ac:dyDescent="0.2">
      <c r="A134948" s="1">
        <v>147942</v>
      </c>
      <c r="B134948" s="1" t="s">
        <v>134555</v>
      </c>
      <c r="C134948" s="1" t="s">
        <v>5</v>
      </c>
    </row>
    <row r="134949" spans="1:3" x14ac:dyDescent="0.2">
      <c r="A134949" s="1">
        <v>147943</v>
      </c>
      <c r="B134949" s="1" t="s">
        <v>134556</v>
      </c>
      <c r="C134949" s="1" t="s">
        <v>5</v>
      </c>
    </row>
    <row r="134950" spans="1:3" x14ac:dyDescent="0.2">
      <c r="A134950" s="1">
        <v>147944</v>
      </c>
      <c r="B134950" s="1" t="s">
        <v>134557</v>
      </c>
      <c r="C134950" s="1" t="s">
        <v>5</v>
      </c>
    </row>
    <row r="134951" spans="1:3" x14ac:dyDescent="0.2">
      <c r="A134951" s="1">
        <v>147945</v>
      </c>
      <c r="B134951" s="1" t="s">
        <v>134558</v>
      </c>
      <c r="C134951" s="1" t="s">
        <v>5</v>
      </c>
    </row>
    <row r="134952" spans="1:3" x14ac:dyDescent="0.2">
      <c r="A134952" s="1">
        <v>147946</v>
      </c>
      <c r="B134952" s="1" t="s">
        <v>134559</v>
      </c>
      <c r="C134952" s="1" t="s">
        <v>5</v>
      </c>
    </row>
    <row r="134953" spans="1:3" x14ac:dyDescent="0.2">
      <c r="A134953" s="1">
        <v>147947</v>
      </c>
      <c r="B134953" s="1" t="s">
        <v>134560</v>
      </c>
      <c r="C134953" s="1" t="s">
        <v>5</v>
      </c>
    </row>
    <row r="134954" spans="1:3" x14ac:dyDescent="0.2">
      <c r="A134954" s="1">
        <v>147948</v>
      </c>
      <c r="B134954" s="1" t="s">
        <v>134561</v>
      </c>
      <c r="C134954" s="1" t="s">
        <v>5</v>
      </c>
    </row>
    <row r="134955" spans="1:3" x14ac:dyDescent="0.2">
      <c r="A134955" s="1">
        <v>147949</v>
      </c>
      <c r="B134955" s="1" t="s">
        <v>134562</v>
      </c>
      <c r="C134955" s="1" t="s">
        <v>5</v>
      </c>
    </row>
    <row r="134956" spans="1:3" x14ac:dyDescent="0.2">
      <c r="A134956" s="1">
        <v>147950</v>
      </c>
      <c r="B134956" s="1" t="s">
        <v>134563</v>
      </c>
      <c r="C134956" s="1" t="s">
        <v>5</v>
      </c>
    </row>
    <row r="134957" spans="1:3" x14ac:dyDescent="0.2">
      <c r="A134957" s="1">
        <v>147951</v>
      </c>
      <c r="B134957" s="1" t="s">
        <v>134564</v>
      </c>
      <c r="C134957" s="1" t="s">
        <v>5</v>
      </c>
    </row>
    <row r="134958" spans="1:3" x14ac:dyDescent="0.2">
      <c r="A134958" s="1">
        <v>147952</v>
      </c>
      <c r="B134958" s="1" t="s">
        <v>134565</v>
      </c>
      <c r="C134958" s="1" t="s">
        <v>5</v>
      </c>
    </row>
    <row r="134959" spans="1:3" x14ac:dyDescent="0.2">
      <c r="A134959" s="1">
        <v>147953</v>
      </c>
      <c r="B134959" s="1" t="s">
        <v>134566</v>
      </c>
      <c r="C134959" s="1" t="s">
        <v>5</v>
      </c>
    </row>
    <row r="134960" spans="1:3" x14ac:dyDescent="0.2">
      <c r="A134960" s="1">
        <v>147954</v>
      </c>
      <c r="B134960" s="1" t="s">
        <v>134567</v>
      </c>
      <c r="C134960" s="1" t="s">
        <v>5</v>
      </c>
    </row>
    <row r="134961" spans="1:3" x14ac:dyDescent="0.2">
      <c r="A134961" s="1">
        <v>147955</v>
      </c>
      <c r="B134961" s="1" t="s">
        <v>134568</v>
      </c>
      <c r="C134961" s="1" t="s">
        <v>5</v>
      </c>
    </row>
    <row r="134962" spans="1:3" x14ac:dyDescent="0.2">
      <c r="A134962" s="1">
        <v>147956</v>
      </c>
      <c r="B134962" s="1" t="s">
        <v>134569</v>
      </c>
      <c r="C134962" s="1" t="s">
        <v>60</v>
      </c>
    </row>
    <row r="134963" spans="1:3" x14ac:dyDescent="0.2">
      <c r="A134963" s="1">
        <v>147957</v>
      </c>
      <c r="B134963" s="1" t="s">
        <v>134570</v>
      </c>
      <c r="C134963" s="1" t="s">
        <v>5</v>
      </c>
    </row>
    <row r="134964" spans="1:3" x14ac:dyDescent="0.2">
      <c r="A134964" s="1">
        <v>147958</v>
      </c>
      <c r="B134964" s="1" t="s">
        <v>134571</v>
      </c>
      <c r="C134964" s="1" t="s">
        <v>60</v>
      </c>
    </row>
    <row r="134965" spans="1:3" x14ac:dyDescent="0.2">
      <c r="A134965" s="1">
        <v>147959</v>
      </c>
      <c r="B134965" s="1" t="s">
        <v>134572</v>
      </c>
      <c r="C134965" s="1" t="s">
        <v>5</v>
      </c>
    </row>
    <row r="134966" spans="1:3" x14ac:dyDescent="0.2">
      <c r="A134966" s="1">
        <v>147960</v>
      </c>
      <c r="B134966" s="1" t="s">
        <v>134573</v>
      </c>
      <c r="C134966" s="1" t="s">
        <v>5</v>
      </c>
    </row>
    <row r="134967" spans="1:3" x14ac:dyDescent="0.2">
      <c r="A134967" s="1">
        <v>147961</v>
      </c>
      <c r="B134967" s="1" t="s">
        <v>134574</v>
      </c>
      <c r="C134967" s="1" t="s">
        <v>5</v>
      </c>
    </row>
    <row r="134968" spans="1:3" x14ac:dyDescent="0.2">
      <c r="A134968" s="1">
        <v>147962</v>
      </c>
      <c r="B134968" s="1" t="s">
        <v>134575</v>
      </c>
      <c r="C134968" s="1" t="s">
        <v>60</v>
      </c>
    </row>
    <row r="134969" spans="1:3" x14ac:dyDescent="0.2">
      <c r="A134969" s="1">
        <v>147963</v>
      </c>
      <c r="B134969" s="1" t="s">
        <v>134576</v>
      </c>
      <c r="C134969" s="1" t="s">
        <v>5</v>
      </c>
    </row>
    <row r="134970" spans="1:3" x14ac:dyDescent="0.2">
      <c r="A134970" s="1">
        <v>147964</v>
      </c>
      <c r="B134970" s="1" t="s">
        <v>134577</v>
      </c>
      <c r="C134970" s="1" t="s">
        <v>60</v>
      </c>
    </row>
    <row r="134971" spans="1:3" x14ac:dyDescent="0.2">
      <c r="A134971" s="1">
        <v>147965</v>
      </c>
      <c r="B134971" s="1" t="s">
        <v>134578</v>
      </c>
      <c r="C134971" s="1" t="s">
        <v>5</v>
      </c>
    </row>
    <row r="134972" spans="1:3" x14ac:dyDescent="0.2">
      <c r="A134972" s="1">
        <v>147966</v>
      </c>
      <c r="B134972" s="1" t="s">
        <v>134579</v>
      </c>
      <c r="C134972" s="1" t="s">
        <v>60</v>
      </c>
    </row>
    <row r="134973" spans="1:3" x14ac:dyDescent="0.2">
      <c r="A134973" s="1">
        <v>147967</v>
      </c>
      <c r="B134973" s="1" t="s">
        <v>134580</v>
      </c>
      <c r="C134973" s="1" t="s">
        <v>5</v>
      </c>
    </row>
    <row r="134974" spans="1:3" x14ac:dyDescent="0.2">
      <c r="A134974" s="1">
        <v>147968</v>
      </c>
      <c r="B134974" s="1" t="s">
        <v>134581</v>
      </c>
      <c r="C134974" s="1" t="s">
        <v>60</v>
      </c>
    </row>
    <row r="134975" spans="1:3" x14ac:dyDescent="0.2">
      <c r="A134975" s="1">
        <v>147969</v>
      </c>
      <c r="B134975" s="1" t="s">
        <v>134582</v>
      </c>
      <c r="C134975" s="1" t="s">
        <v>5</v>
      </c>
    </row>
    <row r="134976" spans="1:3" x14ac:dyDescent="0.2">
      <c r="A134976" s="1">
        <v>147970</v>
      </c>
      <c r="B134976" s="1" t="s">
        <v>134583</v>
      </c>
      <c r="C134976" s="1" t="s">
        <v>60</v>
      </c>
    </row>
    <row r="134977" spans="1:4" x14ac:dyDescent="0.2">
      <c r="A134977" s="1">
        <v>147971</v>
      </c>
      <c r="B134977" s="1" t="s">
        <v>134584</v>
      </c>
      <c r="C134977" s="1" t="s">
        <v>5</v>
      </c>
    </row>
    <row r="134978" spans="1:4" x14ac:dyDescent="0.2">
      <c r="A134978" s="1">
        <v>147972</v>
      </c>
      <c r="B134978" s="1" t="s">
        <v>134585</v>
      </c>
      <c r="C134978" s="1" t="s">
        <v>60</v>
      </c>
    </row>
    <row r="134979" spans="1:4" x14ac:dyDescent="0.2">
      <c r="A134979" s="1">
        <v>147974</v>
      </c>
      <c r="B134979" s="1" t="s">
        <v>134586</v>
      </c>
      <c r="C134979" s="1" t="s">
        <v>60</v>
      </c>
    </row>
    <row r="134980" spans="1:4" x14ac:dyDescent="0.2">
      <c r="A134980" s="1">
        <v>147975</v>
      </c>
      <c r="B134980" s="1" t="s">
        <v>134587</v>
      </c>
      <c r="C134980" s="1" t="s">
        <v>5</v>
      </c>
    </row>
    <row r="134981" spans="1:4" x14ac:dyDescent="0.2">
      <c r="A134981" s="1">
        <v>147976</v>
      </c>
      <c r="B134981" s="1" t="s">
        <v>134588</v>
      </c>
      <c r="C134981" s="1" t="s">
        <v>5</v>
      </c>
    </row>
    <row r="134982" spans="1:4" x14ac:dyDescent="0.2">
      <c r="A134982" s="1">
        <v>147977</v>
      </c>
      <c r="B134982" s="1" t="s">
        <v>134589</v>
      </c>
      <c r="C134982" s="1" t="s">
        <v>5</v>
      </c>
    </row>
    <row r="134983" spans="1:4" x14ac:dyDescent="0.2">
      <c r="A134983" s="1">
        <v>147978</v>
      </c>
      <c r="B134983" s="1" t="s">
        <v>134590</v>
      </c>
      <c r="C134983" s="1" t="s">
        <v>5</v>
      </c>
    </row>
    <row r="134984" spans="1:4" x14ac:dyDescent="0.2">
      <c r="A134984" s="1">
        <v>147979</v>
      </c>
      <c r="B134984" s="1" t="s">
        <v>134591</v>
      </c>
      <c r="C134984" s="1" t="s">
        <v>5</v>
      </c>
    </row>
    <row r="134985" spans="1:4" x14ac:dyDescent="0.2">
      <c r="A134985" s="1">
        <v>147980</v>
      </c>
      <c r="B134985" s="1" t="s">
        <v>134592</v>
      </c>
      <c r="C134985" s="1" t="s">
        <v>5</v>
      </c>
    </row>
    <row r="134986" spans="1:4" x14ac:dyDescent="0.2">
      <c r="A134986" s="1">
        <v>147981</v>
      </c>
      <c r="B134986" s="1" t="s">
        <v>134593</v>
      </c>
      <c r="C134986" s="1" t="s">
        <v>5</v>
      </c>
    </row>
    <row r="134987" spans="1:4" x14ac:dyDescent="0.2">
      <c r="A134987" s="1">
        <v>147982</v>
      </c>
      <c r="B134987" s="1" t="s">
        <v>134594</v>
      </c>
      <c r="C134987" s="1" t="s">
        <v>5</v>
      </c>
    </row>
    <row r="134988" spans="1:4" x14ac:dyDescent="0.2">
      <c r="A134988" s="1">
        <v>147983</v>
      </c>
      <c r="B134988" s="1" t="s">
        <v>134595</v>
      </c>
      <c r="C134988" s="1" t="s">
        <v>5</v>
      </c>
    </row>
    <row r="134989" spans="1:4" x14ac:dyDescent="0.2">
      <c r="A134989" s="1">
        <v>147984</v>
      </c>
      <c r="B134989" s="1" t="s">
        <v>134596</v>
      </c>
      <c r="C134989" s="1" t="s">
        <v>5</v>
      </c>
    </row>
    <row r="134990" spans="1:4" x14ac:dyDescent="0.2">
      <c r="A134990" s="1">
        <v>147985</v>
      </c>
      <c r="B134990" s="1" t="s">
        <v>134597</v>
      </c>
      <c r="C134990" s="1" t="s">
        <v>5</v>
      </c>
    </row>
    <row r="134991" spans="1:4" x14ac:dyDescent="0.2">
      <c r="A134991" s="1">
        <v>147986</v>
      </c>
      <c r="B134991" s="1" t="s">
        <v>134598</v>
      </c>
      <c r="C134991" s="1" t="s">
        <v>60</v>
      </c>
      <c r="D134991" s="1" t="s">
        <v>61</v>
      </c>
    </row>
    <row r="134992" spans="1:4" x14ac:dyDescent="0.2">
      <c r="A134992" s="1">
        <v>147987</v>
      </c>
      <c r="B134992" s="1" t="s">
        <v>134599</v>
      </c>
      <c r="C134992" s="1" t="s">
        <v>5</v>
      </c>
    </row>
    <row r="134993" spans="1:3" x14ac:dyDescent="0.2">
      <c r="A134993" s="1">
        <v>147988</v>
      </c>
      <c r="B134993" s="1" t="s">
        <v>134600</v>
      </c>
      <c r="C134993" s="1" t="s">
        <v>5</v>
      </c>
    </row>
    <row r="134994" spans="1:3" x14ac:dyDescent="0.2">
      <c r="A134994" s="1">
        <v>147989</v>
      </c>
      <c r="B134994" s="1" t="s">
        <v>134601</v>
      </c>
      <c r="C134994" s="1" t="s">
        <v>5</v>
      </c>
    </row>
    <row r="134995" spans="1:3" x14ac:dyDescent="0.2">
      <c r="A134995" s="1">
        <v>147990</v>
      </c>
      <c r="B134995" s="1" t="s">
        <v>134602</v>
      </c>
      <c r="C134995" s="1" t="s">
        <v>5</v>
      </c>
    </row>
    <row r="134996" spans="1:3" x14ac:dyDescent="0.2">
      <c r="A134996" s="1">
        <v>147991</v>
      </c>
      <c r="B134996" s="1" t="s">
        <v>134603</v>
      </c>
      <c r="C134996" s="1" t="s">
        <v>5</v>
      </c>
    </row>
    <row r="134997" spans="1:3" x14ac:dyDescent="0.2">
      <c r="A134997" s="1">
        <v>147992</v>
      </c>
      <c r="B134997" s="1" t="s">
        <v>134604</v>
      </c>
      <c r="C134997" s="1" t="s">
        <v>5</v>
      </c>
    </row>
    <row r="134998" spans="1:3" x14ac:dyDescent="0.2">
      <c r="A134998" s="1">
        <v>147993</v>
      </c>
      <c r="B134998" s="1" t="s">
        <v>134605</v>
      </c>
      <c r="C134998" s="1" t="s">
        <v>5</v>
      </c>
    </row>
    <row r="134999" spans="1:3" x14ac:dyDescent="0.2">
      <c r="A134999" s="1">
        <v>147994</v>
      </c>
      <c r="B134999" s="1" t="s">
        <v>134606</v>
      </c>
      <c r="C134999" s="1" t="s">
        <v>5</v>
      </c>
    </row>
    <row r="135000" spans="1:3" x14ac:dyDescent="0.2">
      <c r="A135000" s="1">
        <v>147995</v>
      </c>
      <c r="B135000" s="1" t="s">
        <v>134607</v>
      </c>
      <c r="C135000" s="1" t="s">
        <v>5</v>
      </c>
    </row>
    <row r="135001" spans="1:3" x14ac:dyDescent="0.2">
      <c r="A135001" s="1">
        <v>147996</v>
      </c>
      <c r="B135001" s="1" t="s">
        <v>134608</v>
      </c>
      <c r="C135001" s="1" t="s">
        <v>5</v>
      </c>
    </row>
    <row r="135002" spans="1:3" x14ac:dyDescent="0.2">
      <c r="A135002" s="1">
        <v>147997</v>
      </c>
      <c r="B135002" s="1" t="s">
        <v>134609</v>
      </c>
      <c r="C135002" s="1" t="s">
        <v>5</v>
      </c>
    </row>
    <row r="135003" spans="1:3" x14ac:dyDescent="0.2">
      <c r="A135003" s="1">
        <v>147998</v>
      </c>
      <c r="B135003" s="1" t="s">
        <v>134610</v>
      </c>
      <c r="C135003" s="1" t="s">
        <v>5</v>
      </c>
    </row>
    <row r="135004" spans="1:3" x14ac:dyDescent="0.2">
      <c r="A135004" s="1">
        <v>147999</v>
      </c>
      <c r="B135004" s="1" t="s">
        <v>134611</v>
      </c>
      <c r="C135004" s="1" t="s">
        <v>5</v>
      </c>
    </row>
    <row r="135005" spans="1:3" x14ac:dyDescent="0.2">
      <c r="A135005" s="1">
        <v>148000</v>
      </c>
      <c r="B135005" s="1" t="s">
        <v>134612</v>
      </c>
      <c r="C135005" s="1" t="s">
        <v>5</v>
      </c>
    </row>
    <row r="135006" spans="1:3" x14ac:dyDescent="0.2">
      <c r="A135006" s="1">
        <v>148001</v>
      </c>
      <c r="B135006" s="1" t="s">
        <v>134613</v>
      </c>
      <c r="C135006" s="1" t="s">
        <v>5</v>
      </c>
    </row>
    <row r="135007" spans="1:3" x14ac:dyDescent="0.2">
      <c r="A135007" s="1">
        <v>148002</v>
      </c>
      <c r="B135007" s="1" t="s">
        <v>134614</v>
      </c>
      <c r="C135007" s="1" t="s">
        <v>5</v>
      </c>
    </row>
    <row r="135008" spans="1:3" x14ac:dyDescent="0.2">
      <c r="A135008" s="1">
        <v>148003</v>
      </c>
      <c r="B135008" s="1" t="s">
        <v>134615</v>
      </c>
      <c r="C135008" s="1" t="s">
        <v>5</v>
      </c>
    </row>
    <row r="135009" spans="1:3" x14ac:dyDescent="0.2">
      <c r="A135009" s="1">
        <v>148004</v>
      </c>
      <c r="B135009" s="1" t="s">
        <v>134616</v>
      </c>
      <c r="C135009" s="1" t="s">
        <v>5</v>
      </c>
    </row>
    <row r="135010" spans="1:3" x14ac:dyDescent="0.2">
      <c r="A135010" s="1">
        <v>148005</v>
      </c>
      <c r="B135010" s="1" t="s">
        <v>134617</v>
      </c>
      <c r="C135010" s="1" t="s">
        <v>5</v>
      </c>
    </row>
    <row r="135011" spans="1:3" x14ac:dyDescent="0.2">
      <c r="A135011" s="1">
        <v>148006</v>
      </c>
      <c r="B135011" s="1" t="s">
        <v>134618</v>
      </c>
      <c r="C135011" s="1" t="s">
        <v>5</v>
      </c>
    </row>
    <row r="135012" spans="1:3" x14ac:dyDescent="0.2">
      <c r="A135012" s="1">
        <v>148007</v>
      </c>
      <c r="B135012" s="1" t="s">
        <v>134619</v>
      </c>
      <c r="C135012" s="1" t="s">
        <v>5</v>
      </c>
    </row>
    <row r="135013" spans="1:3" x14ac:dyDescent="0.2">
      <c r="A135013" s="1">
        <v>148008</v>
      </c>
      <c r="B135013" s="1" t="s">
        <v>134620</v>
      </c>
      <c r="C135013" s="1" t="s">
        <v>5</v>
      </c>
    </row>
    <row r="135014" spans="1:3" x14ac:dyDescent="0.2">
      <c r="A135014" s="1">
        <v>148009</v>
      </c>
      <c r="B135014" s="1" t="s">
        <v>134621</v>
      </c>
      <c r="C135014" s="1" t="s">
        <v>5</v>
      </c>
    </row>
    <row r="135015" spans="1:3" x14ac:dyDescent="0.2">
      <c r="A135015" s="1">
        <v>148010</v>
      </c>
      <c r="B135015" s="1" t="s">
        <v>134622</v>
      </c>
      <c r="C135015" s="1" t="s">
        <v>5</v>
      </c>
    </row>
    <row r="135016" spans="1:3" x14ac:dyDescent="0.2">
      <c r="A135016" s="1">
        <v>148011</v>
      </c>
      <c r="B135016" s="1" t="s">
        <v>134623</v>
      </c>
      <c r="C135016" s="1" t="s">
        <v>5</v>
      </c>
    </row>
    <row r="135017" spans="1:3" x14ac:dyDescent="0.2">
      <c r="A135017" s="1">
        <v>148012</v>
      </c>
      <c r="B135017" s="1" t="s">
        <v>134624</v>
      </c>
      <c r="C135017" s="1" t="s">
        <v>5</v>
      </c>
    </row>
    <row r="135018" spans="1:3" x14ac:dyDescent="0.2">
      <c r="A135018" s="1">
        <v>148013</v>
      </c>
      <c r="B135018" s="1" t="s">
        <v>134625</v>
      </c>
      <c r="C135018" s="1" t="s">
        <v>5</v>
      </c>
    </row>
    <row r="135019" spans="1:3" x14ac:dyDescent="0.2">
      <c r="A135019" s="1">
        <v>148014</v>
      </c>
      <c r="B135019" s="1" t="s">
        <v>134626</v>
      </c>
      <c r="C135019" s="1" t="s">
        <v>5</v>
      </c>
    </row>
    <row r="135020" spans="1:3" x14ac:dyDescent="0.2">
      <c r="A135020" s="1">
        <v>148015</v>
      </c>
      <c r="B135020" s="1" t="s">
        <v>134627</v>
      </c>
      <c r="C135020" s="1" t="s">
        <v>60</v>
      </c>
    </row>
    <row r="135021" spans="1:3" x14ac:dyDescent="0.2">
      <c r="A135021" s="1">
        <v>148016</v>
      </c>
      <c r="B135021" s="1" t="s">
        <v>134628</v>
      </c>
      <c r="C135021" s="1" t="s">
        <v>60</v>
      </c>
    </row>
    <row r="135022" spans="1:3" x14ac:dyDescent="0.2">
      <c r="A135022" s="1">
        <v>148017</v>
      </c>
      <c r="B135022" s="1" t="s">
        <v>134629</v>
      </c>
      <c r="C135022" s="1" t="s">
        <v>5</v>
      </c>
    </row>
    <row r="135023" spans="1:3" x14ac:dyDescent="0.2">
      <c r="A135023" s="1">
        <v>148018</v>
      </c>
      <c r="B135023" s="1" t="s">
        <v>134630</v>
      </c>
      <c r="C135023" s="1" t="s">
        <v>60</v>
      </c>
    </row>
    <row r="135024" spans="1:3" x14ac:dyDescent="0.2">
      <c r="A135024" s="1">
        <v>148019</v>
      </c>
      <c r="B135024" s="1" t="s">
        <v>134631</v>
      </c>
      <c r="C135024" s="1" t="s">
        <v>60</v>
      </c>
    </row>
    <row r="135025" spans="1:3" x14ac:dyDescent="0.2">
      <c r="A135025" s="1">
        <v>148020</v>
      </c>
      <c r="B135025" s="1" t="s">
        <v>134632</v>
      </c>
      <c r="C135025" s="1" t="s">
        <v>60</v>
      </c>
    </row>
    <row r="135026" spans="1:3" x14ac:dyDescent="0.2">
      <c r="A135026" s="1">
        <v>148021</v>
      </c>
      <c r="B135026" s="1" t="s">
        <v>134633</v>
      </c>
      <c r="C135026" s="1" t="s">
        <v>5</v>
      </c>
    </row>
    <row r="135027" spans="1:3" x14ac:dyDescent="0.2">
      <c r="A135027" s="1">
        <v>148022</v>
      </c>
      <c r="B135027" s="1" t="s">
        <v>134634</v>
      </c>
      <c r="C135027" s="1" t="s">
        <v>60</v>
      </c>
    </row>
    <row r="135028" spans="1:3" x14ac:dyDescent="0.2">
      <c r="A135028" s="1">
        <v>148023</v>
      </c>
      <c r="B135028" s="1" t="s">
        <v>134635</v>
      </c>
      <c r="C135028" s="1" t="s">
        <v>60</v>
      </c>
    </row>
    <row r="135029" spans="1:3" x14ac:dyDescent="0.2">
      <c r="A135029" s="1">
        <v>148024</v>
      </c>
      <c r="B135029" s="1" t="s">
        <v>134636</v>
      </c>
      <c r="C135029" s="1" t="s">
        <v>60</v>
      </c>
    </row>
    <row r="135030" spans="1:3" x14ac:dyDescent="0.2">
      <c r="A135030" s="1">
        <v>148035</v>
      </c>
      <c r="B135030" s="1" t="s">
        <v>134637</v>
      </c>
      <c r="C135030" s="1" t="s">
        <v>60</v>
      </c>
    </row>
    <row r="135031" spans="1:3" x14ac:dyDescent="0.2">
      <c r="A135031" s="1">
        <v>148036</v>
      </c>
      <c r="B135031" s="1" t="s">
        <v>134638</v>
      </c>
      <c r="C135031" s="1" t="s">
        <v>60</v>
      </c>
    </row>
    <row r="135032" spans="1:3" x14ac:dyDescent="0.2">
      <c r="A135032" s="1">
        <v>148037</v>
      </c>
      <c r="B135032" s="1" t="s">
        <v>134639</v>
      </c>
      <c r="C135032" s="1" t="s">
        <v>60</v>
      </c>
    </row>
    <row r="135033" spans="1:3" x14ac:dyDescent="0.2">
      <c r="A135033" s="1">
        <v>148038</v>
      </c>
      <c r="B135033" s="1" t="s">
        <v>134640</v>
      </c>
      <c r="C135033" s="1" t="s">
        <v>60</v>
      </c>
    </row>
    <row r="135034" spans="1:3" x14ac:dyDescent="0.2">
      <c r="A135034" s="1">
        <v>148039</v>
      </c>
      <c r="B135034" s="1" t="s">
        <v>134641</v>
      </c>
      <c r="C135034" s="1" t="s">
        <v>60</v>
      </c>
    </row>
    <row r="135035" spans="1:3" x14ac:dyDescent="0.2">
      <c r="A135035" s="1">
        <v>148040</v>
      </c>
      <c r="B135035" s="1" t="s">
        <v>134642</v>
      </c>
      <c r="C135035" s="1" t="s">
        <v>60</v>
      </c>
    </row>
    <row r="135036" spans="1:3" x14ac:dyDescent="0.2">
      <c r="A135036" s="1">
        <v>148041</v>
      </c>
      <c r="B135036" s="1" t="s">
        <v>134643</v>
      </c>
      <c r="C135036" s="1" t="s">
        <v>60</v>
      </c>
    </row>
    <row r="135037" spans="1:3" x14ac:dyDescent="0.2">
      <c r="A135037" s="1">
        <v>148042</v>
      </c>
      <c r="B135037" s="1" t="s">
        <v>134644</v>
      </c>
      <c r="C135037" s="1" t="s">
        <v>60</v>
      </c>
    </row>
    <row r="135038" spans="1:3" x14ac:dyDescent="0.2">
      <c r="A135038" s="1">
        <v>148043</v>
      </c>
      <c r="B135038" s="1" t="s">
        <v>134645</v>
      </c>
      <c r="C135038" s="1" t="s">
        <v>60</v>
      </c>
    </row>
    <row r="135039" spans="1:3" x14ac:dyDescent="0.2">
      <c r="A135039" s="1">
        <v>148044</v>
      </c>
      <c r="B135039" s="1" t="s">
        <v>134646</v>
      </c>
      <c r="C135039" s="1" t="s">
        <v>60</v>
      </c>
    </row>
    <row r="135040" spans="1:3" x14ac:dyDescent="0.2">
      <c r="A135040" s="1">
        <v>148045</v>
      </c>
      <c r="B135040" s="1" t="s">
        <v>134647</v>
      </c>
      <c r="C135040" s="1" t="s">
        <v>60</v>
      </c>
    </row>
    <row r="135041" spans="1:3" x14ac:dyDescent="0.2">
      <c r="A135041" s="1">
        <v>148046</v>
      </c>
      <c r="B135041" s="1" t="s">
        <v>134648</v>
      </c>
      <c r="C135041" s="1" t="s">
        <v>60</v>
      </c>
    </row>
    <row r="135042" spans="1:3" x14ac:dyDescent="0.2">
      <c r="A135042" s="1">
        <v>148047</v>
      </c>
      <c r="B135042" s="1" t="s">
        <v>134649</v>
      </c>
      <c r="C135042" s="1" t="s">
        <v>60</v>
      </c>
    </row>
    <row r="135043" spans="1:3" x14ac:dyDescent="0.2">
      <c r="A135043" s="1">
        <v>148048</v>
      </c>
      <c r="B135043" s="1" t="s">
        <v>134650</v>
      </c>
      <c r="C135043" s="1" t="s">
        <v>60</v>
      </c>
    </row>
    <row r="135044" spans="1:3" x14ac:dyDescent="0.2">
      <c r="A135044" s="1">
        <v>148049</v>
      </c>
      <c r="B135044" s="1" t="s">
        <v>134651</v>
      </c>
      <c r="C135044" s="1" t="s">
        <v>60</v>
      </c>
    </row>
    <row r="135045" spans="1:3" x14ac:dyDescent="0.2">
      <c r="A135045" s="1">
        <v>148050</v>
      </c>
      <c r="B135045" s="1" t="s">
        <v>134652</v>
      </c>
      <c r="C135045" s="1" t="s">
        <v>60</v>
      </c>
    </row>
    <row r="135046" spans="1:3" x14ac:dyDescent="0.2">
      <c r="A135046" s="1">
        <v>148051</v>
      </c>
      <c r="B135046" s="1" t="s">
        <v>134653</v>
      </c>
      <c r="C135046" s="1" t="s">
        <v>60</v>
      </c>
    </row>
    <row r="135047" spans="1:3" x14ac:dyDescent="0.2">
      <c r="A135047" s="1">
        <v>148052</v>
      </c>
      <c r="B135047" s="1" t="s">
        <v>134654</v>
      </c>
      <c r="C135047" s="1" t="s">
        <v>60</v>
      </c>
    </row>
    <row r="135048" spans="1:3" x14ac:dyDescent="0.2">
      <c r="A135048" s="1">
        <v>148053</v>
      </c>
      <c r="B135048" s="1" t="s">
        <v>134655</v>
      </c>
      <c r="C135048" s="1" t="s">
        <v>60</v>
      </c>
    </row>
    <row r="135049" spans="1:3" x14ac:dyDescent="0.2">
      <c r="A135049" s="1">
        <v>148054</v>
      </c>
      <c r="B135049" s="1" t="s">
        <v>134656</v>
      </c>
      <c r="C135049" s="1" t="s">
        <v>60</v>
      </c>
    </row>
    <row r="135050" spans="1:3" x14ac:dyDescent="0.2">
      <c r="A135050" s="1">
        <v>148065</v>
      </c>
      <c r="B135050" s="1" t="s">
        <v>134657</v>
      </c>
      <c r="C135050" s="1" t="s">
        <v>60</v>
      </c>
    </row>
    <row r="135051" spans="1:3" x14ac:dyDescent="0.2">
      <c r="A135051" s="1">
        <v>148066</v>
      </c>
      <c r="B135051" s="1" t="s">
        <v>134658</v>
      </c>
      <c r="C135051" s="1" t="s">
        <v>60</v>
      </c>
    </row>
    <row r="135052" spans="1:3" x14ac:dyDescent="0.2">
      <c r="A135052" s="1">
        <v>148067</v>
      </c>
      <c r="B135052" s="1" t="s">
        <v>134659</v>
      </c>
      <c r="C135052" s="1" t="s">
        <v>60</v>
      </c>
    </row>
    <row r="135053" spans="1:3" x14ac:dyDescent="0.2">
      <c r="A135053" s="1">
        <v>148068</v>
      </c>
      <c r="B135053" s="1" t="s">
        <v>134660</v>
      </c>
      <c r="C135053" s="1" t="s">
        <v>60</v>
      </c>
    </row>
    <row r="135054" spans="1:3" x14ac:dyDescent="0.2">
      <c r="A135054" s="1">
        <v>148069</v>
      </c>
      <c r="B135054" s="1" t="s">
        <v>134661</v>
      </c>
      <c r="C135054" s="1" t="s">
        <v>60</v>
      </c>
    </row>
    <row r="135055" spans="1:3" x14ac:dyDescent="0.2">
      <c r="A135055" s="1">
        <v>148070</v>
      </c>
      <c r="B135055" s="1" t="s">
        <v>134662</v>
      </c>
      <c r="C135055" s="1" t="s">
        <v>60</v>
      </c>
    </row>
    <row r="135056" spans="1:3" x14ac:dyDescent="0.2">
      <c r="A135056" s="1">
        <v>148071</v>
      </c>
      <c r="B135056" s="1" t="s">
        <v>134663</v>
      </c>
      <c r="C135056" s="1" t="s">
        <v>60</v>
      </c>
    </row>
    <row r="135057" spans="1:3" x14ac:dyDescent="0.2">
      <c r="A135057" s="1">
        <v>148072</v>
      </c>
      <c r="B135057" s="1" t="s">
        <v>134664</v>
      </c>
      <c r="C135057" s="1" t="s">
        <v>60</v>
      </c>
    </row>
    <row r="135058" spans="1:3" x14ac:dyDescent="0.2">
      <c r="A135058" s="1">
        <v>148073</v>
      </c>
      <c r="B135058" s="1" t="s">
        <v>134665</v>
      </c>
      <c r="C135058" s="1" t="s">
        <v>60</v>
      </c>
    </row>
    <row r="135059" spans="1:3" x14ac:dyDescent="0.2">
      <c r="A135059" s="1">
        <v>148074</v>
      </c>
      <c r="B135059" s="1" t="s">
        <v>134666</v>
      </c>
      <c r="C135059" s="1" t="s">
        <v>60</v>
      </c>
    </row>
    <row r="135060" spans="1:3" x14ac:dyDescent="0.2">
      <c r="A135060" s="1">
        <v>148075</v>
      </c>
      <c r="B135060" s="1" t="s">
        <v>134667</v>
      </c>
      <c r="C135060" s="1" t="s">
        <v>60</v>
      </c>
    </row>
    <row r="135061" spans="1:3" x14ac:dyDescent="0.2">
      <c r="A135061" s="1">
        <v>148076</v>
      </c>
      <c r="B135061" s="1" t="s">
        <v>134668</v>
      </c>
      <c r="C135061" s="1" t="s">
        <v>60</v>
      </c>
    </row>
    <row r="135062" spans="1:3" x14ac:dyDescent="0.2">
      <c r="A135062" s="1">
        <v>148077</v>
      </c>
      <c r="B135062" s="1" t="s">
        <v>134669</v>
      </c>
      <c r="C135062" s="1" t="s">
        <v>60</v>
      </c>
    </row>
    <row r="135063" spans="1:3" x14ac:dyDescent="0.2">
      <c r="A135063" s="1">
        <v>148078</v>
      </c>
      <c r="B135063" s="1" t="s">
        <v>134670</v>
      </c>
      <c r="C135063" s="1" t="s">
        <v>60</v>
      </c>
    </row>
    <row r="135064" spans="1:3" x14ac:dyDescent="0.2">
      <c r="A135064" s="1">
        <v>148079</v>
      </c>
      <c r="B135064" s="1" t="s">
        <v>134671</v>
      </c>
      <c r="C135064" s="1" t="s">
        <v>60</v>
      </c>
    </row>
    <row r="135065" spans="1:3" x14ac:dyDescent="0.2">
      <c r="A135065" s="1">
        <v>148080</v>
      </c>
      <c r="B135065" s="1" t="s">
        <v>134672</v>
      </c>
      <c r="C135065" s="1" t="s">
        <v>60</v>
      </c>
    </row>
    <row r="135066" spans="1:3" x14ac:dyDescent="0.2">
      <c r="A135066" s="1">
        <v>148081</v>
      </c>
      <c r="B135066" s="1" t="s">
        <v>134673</v>
      </c>
      <c r="C135066" s="1" t="s">
        <v>60</v>
      </c>
    </row>
    <row r="135067" spans="1:3" x14ac:dyDescent="0.2">
      <c r="A135067" s="1">
        <v>148082</v>
      </c>
      <c r="B135067" s="1" t="s">
        <v>134674</v>
      </c>
      <c r="C135067" s="1" t="s">
        <v>60</v>
      </c>
    </row>
    <row r="135068" spans="1:3" x14ac:dyDescent="0.2">
      <c r="A135068" s="1">
        <v>148083</v>
      </c>
      <c r="B135068" s="1" t="s">
        <v>134675</v>
      </c>
      <c r="C135068" s="1" t="s">
        <v>60</v>
      </c>
    </row>
    <row r="135069" spans="1:3" x14ac:dyDescent="0.2">
      <c r="A135069" s="1">
        <v>148084</v>
      </c>
      <c r="B135069" s="1" t="s">
        <v>134676</v>
      </c>
      <c r="C135069" s="1" t="s">
        <v>60</v>
      </c>
    </row>
    <row r="135070" spans="1:3" x14ac:dyDescent="0.2">
      <c r="A135070" s="1">
        <v>148086</v>
      </c>
      <c r="B135070" s="1" t="s">
        <v>134677</v>
      </c>
      <c r="C135070" s="1" t="s">
        <v>5</v>
      </c>
    </row>
    <row r="135071" spans="1:3" x14ac:dyDescent="0.2">
      <c r="A135071" s="1">
        <v>148087</v>
      </c>
      <c r="B135071" s="1" t="s">
        <v>134678</v>
      </c>
      <c r="C135071" s="1" t="s">
        <v>5</v>
      </c>
    </row>
    <row r="135072" spans="1:3" x14ac:dyDescent="0.2">
      <c r="A135072" s="1">
        <v>148088</v>
      </c>
      <c r="B135072" s="1" t="s">
        <v>134679</v>
      </c>
      <c r="C135072" s="1" t="s">
        <v>5</v>
      </c>
    </row>
    <row r="135073" spans="1:4" x14ac:dyDescent="0.2">
      <c r="A135073" s="1">
        <v>148090</v>
      </c>
      <c r="B135073" s="1" t="s">
        <v>134680</v>
      </c>
      <c r="C135073" s="1" t="s">
        <v>5</v>
      </c>
    </row>
    <row r="135074" spans="1:4" x14ac:dyDescent="0.2">
      <c r="A135074" s="1">
        <v>148092</v>
      </c>
      <c r="B135074" s="1" t="s">
        <v>134681</v>
      </c>
      <c r="C135074" s="1" t="s">
        <v>5</v>
      </c>
    </row>
    <row r="135075" spans="1:4" x14ac:dyDescent="0.2">
      <c r="A135075" s="1">
        <v>148093</v>
      </c>
      <c r="B135075" s="1" t="s">
        <v>134682</v>
      </c>
      <c r="C135075" s="1" t="s">
        <v>5</v>
      </c>
    </row>
    <row r="135076" spans="1:4" x14ac:dyDescent="0.2">
      <c r="A135076" s="1">
        <v>148095</v>
      </c>
      <c r="B135076" s="1" t="s">
        <v>134683</v>
      </c>
      <c r="C135076" s="1" t="s">
        <v>60</v>
      </c>
    </row>
    <row r="135077" spans="1:4" x14ac:dyDescent="0.2">
      <c r="A135077" s="1">
        <v>148096</v>
      </c>
      <c r="B135077" s="1" t="s">
        <v>134684</v>
      </c>
      <c r="C135077" s="1" t="s">
        <v>5</v>
      </c>
    </row>
    <row r="135078" spans="1:4" x14ac:dyDescent="0.2">
      <c r="A135078" s="1">
        <v>148097</v>
      </c>
      <c r="B135078" s="1" t="s">
        <v>134685</v>
      </c>
      <c r="C135078" s="1" t="s">
        <v>5</v>
      </c>
    </row>
    <row r="135079" spans="1:4" x14ac:dyDescent="0.2">
      <c r="A135079" s="1">
        <v>148108</v>
      </c>
      <c r="B135079" s="1" t="s">
        <v>134686</v>
      </c>
      <c r="C135079" s="1" t="s">
        <v>60</v>
      </c>
      <c r="D135079" s="1" t="s">
        <v>61</v>
      </c>
    </row>
    <row r="135080" spans="1:4" x14ac:dyDescent="0.2">
      <c r="A135080" s="1">
        <v>148137</v>
      </c>
      <c r="B135080" s="1" t="s">
        <v>134687</v>
      </c>
      <c r="C135080" s="1" t="s">
        <v>60</v>
      </c>
    </row>
    <row r="135081" spans="1:4" x14ac:dyDescent="0.2">
      <c r="A135081" s="1">
        <v>148139</v>
      </c>
      <c r="B135081" s="1" t="s">
        <v>134688</v>
      </c>
      <c r="C135081" s="1" t="s">
        <v>60</v>
      </c>
    </row>
    <row r="135082" spans="1:4" x14ac:dyDescent="0.2">
      <c r="A135082" s="1">
        <v>148141</v>
      </c>
      <c r="B135082" s="1" t="s">
        <v>134689</v>
      </c>
      <c r="C135082" s="1" t="s">
        <v>60</v>
      </c>
    </row>
    <row r="135083" spans="1:4" x14ac:dyDescent="0.2">
      <c r="A135083" s="1">
        <v>148143</v>
      </c>
      <c r="B135083" s="1" t="s">
        <v>134690</v>
      </c>
      <c r="C135083" s="1" t="s">
        <v>60</v>
      </c>
    </row>
    <row r="135084" spans="1:4" x14ac:dyDescent="0.2">
      <c r="A135084" s="1">
        <v>148145</v>
      </c>
      <c r="B135084" s="1" t="s">
        <v>134691</v>
      </c>
      <c r="C135084" s="1" t="s">
        <v>60</v>
      </c>
    </row>
    <row r="135085" spans="1:4" x14ac:dyDescent="0.2">
      <c r="A135085" s="1">
        <v>148147</v>
      </c>
      <c r="B135085" s="1" t="s">
        <v>134692</v>
      </c>
      <c r="C135085" s="1" t="s">
        <v>60</v>
      </c>
    </row>
    <row r="135086" spans="1:4" x14ac:dyDescent="0.2">
      <c r="A135086" s="1">
        <v>148149</v>
      </c>
      <c r="B135086" s="1" t="s">
        <v>134693</v>
      </c>
      <c r="C135086" s="1" t="s">
        <v>60</v>
      </c>
    </row>
    <row r="135087" spans="1:4" x14ac:dyDescent="0.2">
      <c r="A135087" s="1">
        <v>148151</v>
      </c>
      <c r="B135087" s="1" t="s">
        <v>134694</v>
      </c>
      <c r="C135087" s="1" t="s">
        <v>60</v>
      </c>
    </row>
    <row r="135088" spans="1:4" x14ac:dyDescent="0.2">
      <c r="A135088" s="1">
        <v>148153</v>
      </c>
      <c r="B135088" s="1" t="s">
        <v>134695</v>
      </c>
      <c r="C135088" s="1" t="s">
        <v>60</v>
      </c>
    </row>
    <row r="135089" spans="1:3" x14ac:dyDescent="0.2">
      <c r="A135089" s="1">
        <v>148155</v>
      </c>
      <c r="B135089" s="1" t="s">
        <v>134696</v>
      </c>
      <c r="C135089" s="1" t="s">
        <v>60</v>
      </c>
    </row>
    <row r="135090" spans="1:3" x14ac:dyDescent="0.2">
      <c r="A135090" s="1">
        <v>148234</v>
      </c>
      <c r="B135090" s="1" t="s">
        <v>134697</v>
      </c>
      <c r="C135090" s="1" t="s">
        <v>60</v>
      </c>
    </row>
    <row r="135091" spans="1:3" x14ac:dyDescent="0.2">
      <c r="A135091" s="1">
        <v>148236</v>
      </c>
      <c r="B135091" s="1" t="s">
        <v>134698</v>
      </c>
      <c r="C135091" s="1" t="s">
        <v>60</v>
      </c>
    </row>
    <row r="135092" spans="1:3" x14ac:dyDescent="0.2">
      <c r="A135092" s="1">
        <v>148238</v>
      </c>
      <c r="B135092" s="1" t="s">
        <v>134699</v>
      </c>
      <c r="C135092" s="1" t="s">
        <v>60</v>
      </c>
    </row>
    <row r="135093" spans="1:3" x14ac:dyDescent="0.2">
      <c r="A135093" s="1">
        <v>148240</v>
      </c>
      <c r="B135093" s="1" t="s">
        <v>134700</v>
      </c>
      <c r="C135093" s="1" t="s">
        <v>60</v>
      </c>
    </row>
    <row r="135094" spans="1:3" x14ac:dyDescent="0.2">
      <c r="A135094" s="1">
        <v>148242</v>
      </c>
      <c r="B135094" s="1" t="s">
        <v>134701</v>
      </c>
      <c r="C135094" s="1" t="s">
        <v>60</v>
      </c>
    </row>
    <row r="135095" spans="1:3" x14ac:dyDescent="0.2">
      <c r="A135095" s="1">
        <v>148244</v>
      </c>
      <c r="B135095" s="1" t="s">
        <v>134702</v>
      </c>
      <c r="C135095" s="1" t="s">
        <v>60</v>
      </c>
    </row>
    <row r="135096" spans="1:3" x14ac:dyDescent="0.2">
      <c r="A135096" s="1">
        <v>148246</v>
      </c>
      <c r="B135096" s="1" t="s">
        <v>134703</v>
      </c>
      <c r="C135096" s="1" t="s">
        <v>60</v>
      </c>
    </row>
    <row r="135097" spans="1:3" x14ac:dyDescent="0.2">
      <c r="A135097" s="1">
        <v>148248</v>
      </c>
      <c r="B135097" s="1" t="s">
        <v>134704</v>
      </c>
      <c r="C135097" s="1" t="s">
        <v>60</v>
      </c>
    </row>
    <row r="135098" spans="1:3" x14ac:dyDescent="0.2">
      <c r="A135098" s="1">
        <v>148250</v>
      </c>
      <c r="B135098" s="1" t="s">
        <v>134705</v>
      </c>
      <c r="C135098" s="1" t="s">
        <v>60</v>
      </c>
    </row>
    <row r="135099" spans="1:3" x14ac:dyDescent="0.2">
      <c r="A135099" s="1">
        <v>148252</v>
      </c>
      <c r="B135099" s="1" t="s">
        <v>134706</v>
      </c>
      <c r="C135099" s="1" t="s">
        <v>60</v>
      </c>
    </row>
    <row r="135100" spans="1:3" x14ac:dyDescent="0.2">
      <c r="A135100" s="1">
        <v>148309</v>
      </c>
      <c r="B135100" s="1" t="s">
        <v>134707</v>
      </c>
      <c r="C135100" s="1" t="s">
        <v>60</v>
      </c>
    </row>
    <row r="135101" spans="1:3" x14ac:dyDescent="0.2">
      <c r="A135101" s="1">
        <v>148316</v>
      </c>
      <c r="B135101" s="1" t="s">
        <v>134708</v>
      </c>
      <c r="C135101" s="1" t="s">
        <v>60</v>
      </c>
    </row>
    <row r="135102" spans="1:3" x14ac:dyDescent="0.2">
      <c r="A135102" s="1">
        <v>148339</v>
      </c>
      <c r="B135102" s="1" t="s">
        <v>134709</v>
      </c>
      <c r="C135102" s="1" t="s">
        <v>5</v>
      </c>
    </row>
    <row r="135103" spans="1:3" x14ac:dyDescent="0.2">
      <c r="A135103" s="1">
        <v>148342</v>
      </c>
      <c r="B135103" s="1" t="s">
        <v>134710</v>
      </c>
      <c r="C135103" s="1" t="s">
        <v>60</v>
      </c>
    </row>
    <row r="135104" spans="1:3" x14ac:dyDescent="0.2">
      <c r="A135104" s="1">
        <v>148348</v>
      </c>
      <c r="B135104" s="1" t="s">
        <v>134711</v>
      </c>
      <c r="C135104" s="1" t="s">
        <v>5</v>
      </c>
    </row>
    <row r="135105" spans="1:3" x14ac:dyDescent="0.2">
      <c r="A135105" s="1">
        <v>148354</v>
      </c>
      <c r="B135105" s="1" t="s">
        <v>134712</v>
      </c>
      <c r="C135105" s="1" t="s">
        <v>5</v>
      </c>
    </row>
    <row r="135106" spans="1:3" x14ac:dyDescent="0.2">
      <c r="A135106" s="1">
        <v>148381</v>
      </c>
      <c r="B135106" s="1" t="s">
        <v>134713</v>
      </c>
      <c r="C135106" s="1" t="s">
        <v>60</v>
      </c>
    </row>
    <row r="135107" spans="1:3" x14ac:dyDescent="0.2">
      <c r="A135107" s="1">
        <v>148383</v>
      </c>
      <c r="B135107" s="1" t="s">
        <v>134714</v>
      </c>
      <c r="C135107" s="1" t="s">
        <v>60</v>
      </c>
    </row>
    <row r="135108" spans="1:3" x14ac:dyDescent="0.2">
      <c r="A135108" s="1">
        <v>148422</v>
      </c>
      <c r="B135108" s="1" t="s">
        <v>134715</v>
      </c>
      <c r="C135108" s="1" t="s">
        <v>5</v>
      </c>
    </row>
    <row r="135109" spans="1:3" x14ac:dyDescent="0.2">
      <c r="A135109" s="1">
        <v>148438</v>
      </c>
      <c r="B135109" s="1" t="s">
        <v>134716</v>
      </c>
      <c r="C135109" s="1" t="s">
        <v>60</v>
      </c>
    </row>
    <row r="135110" spans="1:3" x14ac:dyDescent="0.2">
      <c r="A135110" s="1">
        <v>148442</v>
      </c>
      <c r="B135110" s="1" t="s">
        <v>134717</v>
      </c>
      <c r="C135110" s="1" t="s">
        <v>60</v>
      </c>
    </row>
    <row r="135111" spans="1:3" x14ac:dyDescent="0.2">
      <c r="A135111" s="1">
        <v>148445</v>
      </c>
      <c r="B135111" s="1" t="s">
        <v>134718</v>
      </c>
      <c r="C135111" s="1" t="s">
        <v>5</v>
      </c>
    </row>
    <row r="135112" spans="1:3" x14ac:dyDescent="0.2">
      <c r="A135112" s="1">
        <v>148446</v>
      </c>
      <c r="B135112" s="1" t="s">
        <v>134719</v>
      </c>
      <c r="C135112" s="1" t="s">
        <v>5</v>
      </c>
    </row>
    <row r="135113" spans="1:3" x14ac:dyDescent="0.2">
      <c r="A135113" s="1">
        <v>148447</v>
      </c>
      <c r="B135113" s="1" t="s">
        <v>134720</v>
      </c>
      <c r="C135113" s="1" t="s">
        <v>60</v>
      </c>
    </row>
    <row r="135114" spans="1:3" x14ac:dyDescent="0.2">
      <c r="A135114" s="1">
        <v>148457</v>
      </c>
      <c r="B135114" s="1" t="s">
        <v>134721</v>
      </c>
      <c r="C135114" s="1" t="s">
        <v>60</v>
      </c>
    </row>
    <row r="135115" spans="1:3" x14ac:dyDescent="0.2">
      <c r="A135115" s="1">
        <v>148488</v>
      </c>
      <c r="B135115" s="1" t="s">
        <v>134722</v>
      </c>
      <c r="C135115" s="1" t="s">
        <v>60</v>
      </c>
    </row>
    <row r="135116" spans="1:3" x14ac:dyDescent="0.2">
      <c r="A135116" s="1">
        <v>148490</v>
      </c>
      <c r="B135116" s="1" t="s">
        <v>134723</v>
      </c>
      <c r="C135116" s="1" t="s">
        <v>60</v>
      </c>
    </row>
    <row r="135117" spans="1:3" x14ac:dyDescent="0.2">
      <c r="A135117" s="1">
        <v>148491</v>
      </c>
      <c r="B135117" s="1" t="s">
        <v>134724</v>
      </c>
      <c r="C135117" s="1" t="s">
        <v>5</v>
      </c>
    </row>
    <row r="135118" spans="1:3" x14ac:dyDescent="0.2">
      <c r="A135118" s="1">
        <v>148492</v>
      </c>
      <c r="B135118" s="1" t="s">
        <v>134725</v>
      </c>
      <c r="C135118" s="1" t="s">
        <v>5</v>
      </c>
    </row>
    <row r="135119" spans="1:3" x14ac:dyDescent="0.2">
      <c r="A135119" s="1">
        <v>148493</v>
      </c>
      <c r="B135119" s="1" t="s">
        <v>134726</v>
      </c>
      <c r="C135119" s="1" t="s">
        <v>60</v>
      </c>
    </row>
    <row r="135120" spans="1:3" x14ac:dyDescent="0.2">
      <c r="A135120" s="1">
        <v>148494</v>
      </c>
      <c r="B135120" s="1" t="s">
        <v>134727</v>
      </c>
      <c r="C135120" s="1" t="s">
        <v>5</v>
      </c>
    </row>
    <row r="135121" spans="1:3" x14ac:dyDescent="0.2">
      <c r="A135121" s="1">
        <v>148495</v>
      </c>
      <c r="B135121" s="1" t="s">
        <v>134728</v>
      </c>
      <c r="C135121" s="1" t="s">
        <v>5</v>
      </c>
    </row>
    <row r="135122" spans="1:3" x14ac:dyDescent="0.2">
      <c r="A135122" s="1">
        <v>148508</v>
      </c>
      <c r="B135122" s="1" t="s">
        <v>134729</v>
      </c>
      <c r="C135122" s="1" t="s">
        <v>5</v>
      </c>
    </row>
    <row r="135123" spans="1:3" x14ac:dyDescent="0.2">
      <c r="A135123" s="1">
        <v>148509</v>
      </c>
      <c r="B135123" s="1" t="s">
        <v>134730</v>
      </c>
      <c r="C135123" s="1" t="s">
        <v>5</v>
      </c>
    </row>
    <row r="135124" spans="1:3" x14ac:dyDescent="0.2">
      <c r="A135124" s="1">
        <v>148510</v>
      </c>
      <c r="B135124" s="1" t="s">
        <v>134731</v>
      </c>
      <c r="C135124" s="1" t="s">
        <v>5</v>
      </c>
    </row>
    <row r="135125" spans="1:3" x14ac:dyDescent="0.2">
      <c r="A135125" s="1">
        <v>148511</v>
      </c>
      <c r="B135125" s="1" t="s">
        <v>134732</v>
      </c>
      <c r="C135125" s="1" t="s">
        <v>5</v>
      </c>
    </row>
    <row r="135126" spans="1:3" x14ac:dyDescent="0.2">
      <c r="A135126" s="1">
        <v>148512</v>
      </c>
      <c r="B135126" s="1" t="s">
        <v>134733</v>
      </c>
      <c r="C135126" s="1" t="s">
        <v>5</v>
      </c>
    </row>
    <row r="135127" spans="1:3" x14ac:dyDescent="0.2">
      <c r="A135127" s="1">
        <v>148514</v>
      </c>
      <c r="B135127" s="1" t="s">
        <v>134734</v>
      </c>
      <c r="C135127" s="1" t="s">
        <v>5</v>
      </c>
    </row>
    <row r="135128" spans="1:3" x14ac:dyDescent="0.2">
      <c r="A135128" s="1">
        <v>148515</v>
      </c>
      <c r="B135128" s="1" t="s">
        <v>134735</v>
      </c>
      <c r="C135128" s="1" t="s">
        <v>5</v>
      </c>
    </row>
    <row r="135129" spans="1:3" x14ac:dyDescent="0.2">
      <c r="A135129" s="1">
        <v>148516</v>
      </c>
      <c r="B135129" s="1" t="s">
        <v>134736</v>
      </c>
      <c r="C135129" s="1" t="s">
        <v>5</v>
      </c>
    </row>
    <row r="135130" spans="1:3" x14ac:dyDescent="0.2">
      <c r="A135130" s="1">
        <v>148517</v>
      </c>
      <c r="B135130" s="1" t="s">
        <v>134737</v>
      </c>
      <c r="C135130" s="1" t="s">
        <v>5</v>
      </c>
    </row>
    <row r="135131" spans="1:3" x14ac:dyDescent="0.2">
      <c r="A135131" s="1">
        <v>148518</v>
      </c>
      <c r="B135131" s="1" t="s">
        <v>134738</v>
      </c>
      <c r="C135131" s="1" t="s">
        <v>5</v>
      </c>
    </row>
    <row r="135132" spans="1:3" x14ac:dyDescent="0.2">
      <c r="A135132" s="1">
        <v>148519</v>
      </c>
      <c r="B135132" s="1" t="s">
        <v>134739</v>
      </c>
      <c r="C135132" s="1" t="s">
        <v>5</v>
      </c>
    </row>
    <row r="135133" spans="1:3" x14ac:dyDescent="0.2">
      <c r="A135133" s="1">
        <v>148520</v>
      </c>
      <c r="B135133" s="1" t="s">
        <v>134740</v>
      </c>
      <c r="C135133" s="1" t="s">
        <v>5</v>
      </c>
    </row>
    <row r="135134" spans="1:3" x14ac:dyDescent="0.2">
      <c r="A135134" s="1">
        <v>148521</v>
      </c>
      <c r="B135134" s="1" t="s">
        <v>134741</v>
      </c>
      <c r="C135134" s="1" t="s">
        <v>5</v>
      </c>
    </row>
    <row r="135135" spans="1:3" x14ac:dyDescent="0.2">
      <c r="A135135" s="1">
        <v>148522</v>
      </c>
      <c r="B135135" s="1" t="s">
        <v>134742</v>
      </c>
      <c r="C135135" s="1" t="s">
        <v>5</v>
      </c>
    </row>
    <row r="135136" spans="1:3" x14ac:dyDescent="0.2">
      <c r="A135136" s="1">
        <v>148523</v>
      </c>
      <c r="B135136" s="1" t="s">
        <v>134743</v>
      </c>
      <c r="C135136" s="1" t="s">
        <v>60</v>
      </c>
    </row>
    <row r="135137" spans="1:3" x14ac:dyDescent="0.2">
      <c r="A135137" s="1">
        <v>148524</v>
      </c>
      <c r="B135137" s="1" t="s">
        <v>134744</v>
      </c>
      <c r="C135137" s="1" t="s">
        <v>5</v>
      </c>
    </row>
    <row r="135138" spans="1:3" x14ac:dyDescent="0.2">
      <c r="A135138" s="1">
        <v>148525</v>
      </c>
      <c r="B135138" s="1" t="s">
        <v>134745</v>
      </c>
      <c r="C135138" s="1" t="s">
        <v>5</v>
      </c>
    </row>
    <row r="135139" spans="1:3" x14ac:dyDescent="0.2">
      <c r="A135139" s="1">
        <v>148526</v>
      </c>
      <c r="B135139" s="1" t="s">
        <v>134746</v>
      </c>
      <c r="C135139" s="1" t="s">
        <v>60</v>
      </c>
    </row>
    <row r="135140" spans="1:3" x14ac:dyDescent="0.2">
      <c r="A135140" s="1">
        <v>148527</v>
      </c>
      <c r="B135140" s="1" t="s">
        <v>134747</v>
      </c>
      <c r="C135140" s="1" t="s">
        <v>60</v>
      </c>
    </row>
    <row r="135141" spans="1:3" x14ac:dyDescent="0.2">
      <c r="A135141" s="1">
        <v>148528</v>
      </c>
      <c r="B135141" s="1" t="s">
        <v>134748</v>
      </c>
      <c r="C135141" s="1" t="s">
        <v>5</v>
      </c>
    </row>
    <row r="135142" spans="1:3" x14ac:dyDescent="0.2">
      <c r="A135142" s="1">
        <v>148529</v>
      </c>
      <c r="B135142" s="1" t="s">
        <v>134749</v>
      </c>
      <c r="C135142" s="1" t="s">
        <v>60</v>
      </c>
    </row>
    <row r="135143" spans="1:3" x14ac:dyDescent="0.2">
      <c r="A135143" s="1">
        <v>148530</v>
      </c>
      <c r="B135143" s="1" t="s">
        <v>134750</v>
      </c>
      <c r="C135143" s="1" t="s">
        <v>60</v>
      </c>
    </row>
    <row r="135144" spans="1:3" x14ac:dyDescent="0.2">
      <c r="A135144" s="1">
        <v>148531</v>
      </c>
      <c r="B135144" s="1" t="s">
        <v>134751</v>
      </c>
      <c r="C135144" s="1" t="s">
        <v>60</v>
      </c>
    </row>
    <row r="135145" spans="1:3" x14ac:dyDescent="0.2">
      <c r="A135145" s="1">
        <v>148532</v>
      </c>
      <c r="B135145" s="1" t="s">
        <v>134752</v>
      </c>
      <c r="C135145" s="1" t="s">
        <v>60</v>
      </c>
    </row>
    <row r="135146" spans="1:3" x14ac:dyDescent="0.2">
      <c r="A135146" s="1">
        <v>148533</v>
      </c>
      <c r="B135146" s="1" t="s">
        <v>134753</v>
      </c>
      <c r="C135146" s="1" t="s">
        <v>60</v>
      </c>
    </row>
    <row r="135147" spans="1:3" x14ac:dyDescent="0.2">
      <c r="A135147" s="1">
        <v>148534</v>
      </c>
      <c r="B135147" s="1" t="s">
        <v>134754</v>
      </c>
      <c r="C135147" s="1" t="s">
        <v>60</v>
      </c>
    </row>
    <row r="135148" spans="1:3" x14ac:dyDescent="0.2">
      <c r="A135148" s="1">
        <v>148535</v>
      </c>
      <c r="B135148" s="1" t="s">
        <v>134755</v>
      </c>
      <c r="C135148" s="1" t="s">
        <v>60</v>
      </c>
    </row>
    <row r="135149" spans="1:3" x14ac:dyDescent="0.2">
      <c r="A135149" s="1">
        <v>148538</v>
      </c>
      <c r="B135149" s="1" t="s">
        <v>134756</v>
      </c>
      <c r="C135149" s="1" t="s">
        <v>5</v>
      </c>
    </row>
    <row r="135150" spans="1:3" x14ac:dyDescent="0.2">
      <c r="A135150" s="1">
        <v>148539</v>
      </c>
      <c r="B135150" s="1" t="s">
        <v>134757</v>
      </c>
      <c r="C135150" s="1" t="s">
        <v>5</v>
      </c>
    </row>
    <row r="135151" spans="1:3" x14ac:dyDescent="0.2">
      <c r="A135151" s="1">
        <v>148541</v>
      </c>
      <c r="B135151" s="1" t="s">
        <v>134758</v>
      </c>
      <c r="C135151" s="1" t="s">
        <v>5</v>
      </c>
    </row>
    <row r="135152" spans="1:3" x14ac:dyDescent="0.2">
      <c r="A135152" s="1">
        <v>148542</v>
      </c>
      <c r="B135152" s="1" t="s">
        <v>134759</v>
      </c>
      <c r="C135152" s="1" t="s">
        <v>5</v>
      </c>
    </row>
    <row r="135153" spans="1:3" x14ac:dyDescent="0.2">
      <c r="A135153" s="1">
        <v>148543</v>
      </c>
      <c r="B135153" s="1" t="s">
        <v>134760</v>
      </c>
      <c r="C135153" s="1" t="s">
        <v>5</v>
      </c>
    </row>
    <row r="135154" spans="1:3" x14ac:dyDescent="0.2">
      <c r="A135154" s="1">
        <v>148544</v>
      </c>
      <c r="B135154" s="1" t="s">
        <v>134761</v>
      </c>
      <c r="C135154" s="1" t="s">
        <v>5</v>
      </c>
    </row>
    <row r="135155" spans="1:3" x14ac:dyDescent="0.2">
      <c r="A135155" s="1">
        <v>148545</v>
      </c>
      <c r="B135155" s="1" t="s">
        <v>134762</v>
      </c>
      <c r="C135155" s="1" t="s">
        <v>5</v>
      </c>
    </row>
    <row r="135156" spans="1:3" x14ac:dyDescent="0.2">
      <c r="A135156" s="1">
        <v>148546</v>
      </c>
      <c r="B135156" s="1" t="s">
        <v>134763</v>
      </c>
      <c r="C135156" s="1" t="s">
        <v>307</v>
      </c>
    </row>
    <row r="135157" spans="1:3" x14ac:dyDescent="0.2">
      <c r="A135157" s="1">
        <v>148549</v>
      </c>
      <c r="B135157" s="1" t="s">
        <v>134764</v>
      </c>
      <c r="C135157" s="1" t="s">
        <v>5</v>
      </c>
    </row>
    <row r="135158" spans="1:3" x14ac:dyDescent="0.2">
      <c r="A135158" s="1">
        <v>148551</v>
      </c>
      <c r="B135158" s="1" t="s">
        <v>134765</v>
      </c>
      <c r="C135158" s="1" t="s">
        <v>5</v>
      </c>
    </row>
    <row r="135159" spans="1:3" x14ac:dyDescent="0.2">
      <c r="A135159" s="1">
        <v>148553</v>
      </c>
      <c r="B135159" s="1" t="s">
        <v>134766</v>
      </c>
      <c r="C135159" s="1" t="s">
        <v>5</v>
      </c>
    </row>
    <row r="135160" spans="1:3" x14ac:dyDescent="0.2">
      <c r="A135160" s="1">
        <v>148554</v>
      </c>
      <c r="B135160" s="1" t="s">
        <v>134767</v>
      </c>
      <c r="C135160" s="1" t="s">
        <v>307</v>
      </c>
    </row>
    <row r="135161" spans="1:3" x14ac:dyDescent="0.2">
      <c r="A135161" s="1">
        <v>148556</v>
      </c>
      <c r="B135161" s="1" t="s">
        <v>134768</v>
      </c>
      <c r="C135161" s="1" t="s">
        <v>307</v>
      </c>
    </row>
    <row r="135162" spans="1:3" x14ac:dyDescent="0.2">
      <c r="A135162" s="1">
        <v>148557</v>
      </c>
      <c r="B135162" s="1" t="s">
        <v>134769</v>
      </c>
      <c r="C135162" s="1" t="s">
        <v>5</v>
      </c>
    </row>
    <row r="135163" spans="1:3" x14ac:dyDescent="0.2">
      <c r="A135163" s="1">
        <v>148558</v>
      </c>
      <c r="B135163" s="1" t="s">
        <v>134770</v>
      </c>
      <c r="C135163" s="1" t="s">
        <v>5</v>
      </c>
    </row>
    <row r="135164" spans="1:3" x14ac:dyDescent="0.2">
      <c r="A135164" s="1">
        <v>148559</v>
      </c>
      <c r="B135164" s="1" t="s">
        <v>134771</v>
      </c>
      <c r="C135164" s="1" t="s">
        <v>307</v>
      </c>
    </row>
    <row r="135165" spans="1:3" x14ac:dyDescent="0.2">
      <c r="A135165" s="1">
        <v>148561</v>
      </c>
      <c r="B135165" s="1" t="s">
        <v>134772</v>
      </c>
      <c r="C135165" s="1" t="s">
        <v>5</v>
      </c>
    </row>
    <row r="135166" spans="1:3" x14ac:dyDescent="0.2">
      <c r="A135166" s="1">
        <v>148562</v>
      </c>
      <c r="B135166" s="1" t="s">
        <v>134773</v>
      </c>
      <c r="C135166" s="1" t="s">
        <v>307</v>
      </c>
    </row>
    <row r="135167" spans="1:3" x14ac:dyDescent="0.2">
      <c r="A135167" s="1">
        <v>148564</v>
      </c>
      <c r="B135167" s="1" t="s">
        <v>134774</v>
      </c>
      <c r="C135167" s="1" t="s">
        <v>60</v>
      </c>
    </row>
    <row r="135168" spans="1:3" x14ac:dyDescent="0.2">
      <c r="A135168" s="1">
        <v>148565</v>
      </c>
      <c r="B135168" s="1" t="s">
        <v>134775</v>
      </c>
      <c r="C135168" s="1" t="s">
        <v>5</v>
      </c>
    </row>
    <row r="135169" spans="1:3" x14ac:dyDescent="0.2">
      <c r="A135169" s="1">
        <v>148566</v>
      </c>
      <c r="B135169" s="1" t="s">
        <v>134776</v>
      </c>
      <c r="C135169" s="1" t="s">
        <v>60</v>
      </c>
    </row>
    <row r="135170" spans="1:3" x14ac:dyDescent="0.2">
      <c r="A135170" s="1">
        <v>148568</v>
      </c>
      <c r="B135170" s="1" t="s">
        <v>134777</v>
      </c>
      <c r="C135170" s="1" t="s">
        <v>60</v>
      </c>
    </row>
    <row r="135171" spans="1:3" x14ac:dyDescent="0.2">
      <c r="A135171" s="1">
        <v>148569</v>
      </c>
      <c r="B135171" s="1" t="s">
        <v>134778</v>
      </c>
      <c r="C135171" s="1" t="s">
        <v>5</v>
      </c>
    </row>
    <row r="135172" spans="1:3" x14ac:dyDescent="0.2">
      <c r="A135172" s="1">
        <v>148570</v>
      </c>
      <c r="B135172" s="1" t="s">
        <v>134779</v>
      </c>
      <c r="C135172" s="1" t="s">
        <v>5</v>
      </c>
    </row>
    <row r="135173" spans="1:3" x14ac:dyDescent="0.2">
      <c r="A135173" s="1">
        <v>148571</v>
      </c>
      <c r="B135173" s="1" t="s">
        <v>134780</v>
      </c>
      <c r="C135173" s="1" t="s">
        <v>5</v>
      </c>
    </row>
    <row r="135174" spans="1:3" x14ac:dyDescent="0.2">
      <c r="A135174" s="1">
        <v>148572</v>
      </c>
      <c r="B135174" s="1" t="s">
        <v>134781</v>
      </c>
      <c r="C135174" s="1" t="s">
        <v>60</v>
      </c>
    </row>
    <row r="135175" spans="1:3" x14ac:dyDescent="0.2">
      <c r="A135175" s="1">
        <v>148573</v>
      </c>
      <c r="B135175" s="1" t="s">
        <v>134782</v>
      </c>
      <c r="C135175" s="1" t="s">
        <v>5</v>
      </c>
    </row>
    <row r="135176" spans="1:3" x14ac:dyDescent="0.2">
      <c r="A135176" s="1">
        <v>148575</v>
      </c>
      <c r="B135176" s="1" t="s">
        <v>134783</v>
      </c>
      <c r="C135176" s="1" t="s">
        <v>5</v>
      </c>
    </row>
    <row r="135177" spans="1:3" x14ac:dyDescent="0.2">
      <c r="A135177" s="1">
        <v>148576</v>
      </c>
      <c r="B135177" s="1" t="s">
        <v>134784</v>
      </c>
      <c r="C135177" s="1" t="s">
        <v>5</v>
      </c>
    </row>
    <row r="135178" spans="1:3" x14ac:dyDescent="0.2">
      <c r="A135178" s="1">
        <v>148577</v>
      </c>
      <c r="B135178" s="1" t="s">
        <v>134785</v>
      </c>
      <c r="C135178" s="1" t="s">
        <v>5</v>
      </c>
    </row>
    <row r="135179" spans="1:3" x14ac:dyDescent="0.2">
      <c r="A135179" s="1">
        <v>148578</v>
      </c>
      <c r="B135179" s="1" t="s">
        <v>134786</v>
      </c>
      <c r="C135179" s="1" t="s">
        <v>5</v>
      </c>
    </row>
    <row r="135180" spans="1:3" x14ac:dyDescent="0.2">
      <c r="A135180" s="1">
        <v>148579</v>
      </c>
      <c r="B135180" s="1" t="s">
        <v>134787</v>
      </c>
      <c r="C135180" s="1" t="s">
        <v>5</v>
      </c>
    </row>
    <row r="135181" spans="1:3" x14ac:dyDescent="0.2">
      <c r="A135181" s="1">
        <v>148580</v>
      </c>
      <c r="B135181" s="1" t="s">
        <v>134788</v>
      </c>
      <c r="C135181" s="1" t="s">
        <v>5</v>
      </c>
    </row>
    <row r="135182" spans="1:3" x14ac:dyDescent="0.2">
      <c r="A135182" s="1">
        <v>148581</v>
      </c>
      <c r="B135182" s="1" t="s">
        <v>134789</v>
      </c>
      <c r="C135182" s="1" t="s">
        <v>60</v>
      </c>
    </row>
    <row r="135183" spans="1:3" x14ac:dyDescent="0.2">
      <c r="A135183" s="1">
        <v>148582</v>
      </c>
      <c r="B135183" s="1" t="s">
        <v>134790</v>
      </c>
      <c r="C135183" s="1" t="s">
        <v>5</v>
      </c>
    </row>
    <row r="135184" spans="1:3" x14ac:dyDescent="0.2">
      <c r="A135184" s="1">
        <v>148583</v>
      </c>
      <c r="B135184" s="1" t="s">
        <v>134791</v>
      </c>
      <c r="C135184" s="1" t="s">
        <v>60</v>
      </c>
    </row>
    <row r="135185" spans="1:4" x14ac:dyDescent="0.2">
      <c r="A135185" s="1">
        <v>148584</v>
      </c>
      <c r="B135185" s="1" t="s">
        <v>134792</v>
      </c>
      <c r="C135185" s="1" t="s">
        <v>5</v>
      </c>
    </row>
    <row r="135186" spans="1:4" x14ac:dyDescent="0.2">
      <c r="A135186" s="1">
        <v>148585</v>
      </c>
      <c r="B135186" s="1" t="s">
        <v>134793</v>
      </c>
      <c r="C135186" s="1" t="s">
        <v>5</v>
      </c>
    </row>
    <row r="135187" spans="1:4" x14ac:dyDescent="0.2">
      <c r="A135187" s="1">
        <v>148586</v>
      </c>
      <c r="B135187" s="1" t="s">
        <v>134794</v>
      </c>
      <c r="C135187" s="1" t="s">
        <v>5</v>
      </c>
    </row>
    <row r="135188" spans="1:4" x14ac:dyDescent="0.2">
      <c r="A135188" s="1">
        <v>148587</v>
      </c>
      <c r="B135188" s="1" t="s">
        <v>134795</v>
      </c>
      <c r="C135188" s="1" t="s">
        <v>307</v>
      </c>
    </row>
    <row r="135189" spans="1:4" x14ac:dyDescent="0.2">
      <c r="A135189" s="1">
        <v>148588</v>
      </c>
      <c r="B135189" s="1" t="s">
        <v>134796</v>
      </c>
      <c r="C135189" s="1" t="s">
        <v>307</v>
      </c>
    </row>
    <row r="135190" spans="1:4" x14ac:dyDescent="0.2">
      <c r="A135190" s="1">
        <v>148589</v>
      </c>
      <c r="B135190" s="1" t="s">
        <v>134797</v>
      </c>
      <c r="C135190" s="1" t="s">
        <v>60</v>
      </c>
      <c r="D135190" s="1" t="s">
        <v>61</v>
      </c>
    </row>
    <row r="135191" spans="1:4" x14ac:dyDescent="0.2">
      <c r="A135191" s="1">
        <v>148590</v>
      </c>
      <c r="B135191" s="1" t="s">
        <v>134798</v>
      </c>
      <c r="C135191" s="1" t="s">
        <v>5</v>
      </c>
    </row>
    <row r="135192" spans="1:4" x14ac:dyDescent="0.2">
      <c r="A135192" s="1">
        <v>148591</v>
      </c>
      <c r="B135192" s="1" t="s">
        <v>134799</v>
      </c>
      <c r="C135192" s="1" t="s">
        <v>5</v>
      </c>
    </row>
    <row r="135193" spans="1:4" x14ac:dyDescent="0.2">
      <c r="A135193" s="1">
        <v>148592</v>
      </c>
      <c r="B135193" s="1" t="s">
        <v>134800</v>
      </c>
      <c r="C135193" s="1" t="s">
        <v>5</v>
      </c>
    </row>
    <row r="135194" spans="1:4" x14ac:dyDescent="0.2">
      <c r="A135194" s="1">
        <v>148593</v>
      </c>
      <c r="B135194" s="1" t="s">
        <v>134801</v>
      </c>
      <c r="C135194" s="1" t="s">
        <v>5</v>
      </c>
    </row>
    <row r="135195" spans="1:4" x14ac:dyDescent="0.2">
      <c r="A135195" s="1">
        <v>148595</v>
      </c>
      <c r="B135195" s="1" t="s">
        <v>134802</v>
      </c>
      <c r="C135195" s="1" t="s">
        <v>307</v>
      </c>
    </row>
    <row r="135196" spans="1:4" x14ac:dyDescent="0.2">
      <c r="A135196" s="1">
        <v>148596</v>
      </c>
      <c r="B135196" s="1" t="s">
        <v>134803</v>
      </c>
      <c r="C135196" s="1" t="s">
        <v>5</v>
      </c>
    </row>
    <row r="135197" spans="1:4" x14ac:dyDescent="0.2">
      <c r="A135197" s="1">
        <v>148598</v>
      </c>
      <c r="B135197" s="1" t="s">
        <v>134804</v>
      </c>
      <c r="C135197" s="1" t="s">
        <v>5</v>
      </c>
    </row>
    <row r="135198" spans="1:4" x14ac:dyDescent="0.2">
      <c r="A135198" s="1">
        <v>148599</v>
      </c>
      <c r="B135198" s="1" t="s">
        <v>134805</v>
      </c>
      <c r="C135198" s="1" t="s">
        <v>5</v>
      </c>
    </row>
    <row r="135199" spans="1:4" x14ac:dyDescent="0.2">
      <c r="A135199" s="1">
        <v>148600</v>
      </c>
      <c r="B135199" s="1" t="s">
        <v>134806</v>
      </c>
      <c r="C135199" s="1" t="s">
        <v>60</v>
      </c>
    </row>
    <row r="135200" spans="1:4" x14ac:dyDescent="0.2">
      <c r="A135200" s="1">
        <v>148601</v>
      </c>
      <c r="B135200" s="1" t="s">
        <v>134807</v>
      </c>
      <c r="C135200" s="1" t="s">
        <v>5</v>
      </c>
    </row>
    <row r="135201" spans="1:3" x14ac:dyDescent="0.2">
      <c r="A135201" s="1">
        <v>148602</v>
      </c>
      <c r="B135201" s="1" t="s">
        <v>134808</v>
      </c>
      <c r="C135201" s="1" t="s">
        <v>60</v>
      </c>
    </row>
    <row r="135202" spans="1:3" x14ac:dyDescent="0.2">
      <c r="A135202" s="1">
        <v>148603</v>
      </c>
      <c r="B135202" s="1" t="s">
        <v>134809</v>
      </c>
      <c r="C135202" s="1" t="s">
        <v>60</v>
      </c>
    </row>
    <row r="135203" spans="1:3" x14ac:dyDescent="0.2">
      <c r="A135203" s="1">
        <v>148604</v>
      </c>
      <c r="B135203" s="1" t="s">
        <v>134810</v>
      </c>
      <c r="C135203" s="1" t="s">
        <v>60</v>
      </c>
    </row>
    <row r="135204" spans="1:3" x14ac:dyDescent="0.2">
      <c r="A135204" s="1">
        <v>148605</v>
      </c>
      <c r="B135204" s="1" t="s">
        <v>134811</v>
      </c>
      <c r="C135204" s="1" t="s">
        <v>307</v>
      </c>
    </row>
    <row r="135205" spans="1:3" x14ac:dyDescent="0.2">
      <c r="A135205" s="1">
        <v>148606</v>
      </c>
      <c r="B135205" s="1" t="s">
        <v>134812</v>
      </c>
      <c r="C135205" s="1" t="s">
        <v>60</v>
      </c>
    </row>
    <row r="135206" spans="1:3" x14ac:dyDescent="0.2">
      <c r="A135206" s="1">
        <v>148607</v>
      </c>
      <c r="B135206" s="1" t="s">
        <v>134813</v>
      </c>
      <c r="C135206" s="1" t="s">
        <v>60</v>
      </c>
    </row>
    <row r="135207" spans="1:3" x14ac:dyDescent="0.2">
      <c r="A135207" s="1">
        <v>148608</v>
      </c>
      <c r="B135207" s="1" t="s">
        <v>134814</v>
      </c>
      <c r="C135207" s="1" t="s">
        <v>60</v>
      </c>
    </row>
    <row r="135208" spans="1:3" x14ac:dyDescent="0.2">
      <c r="A135208" s="1">
        <v>148609</v>
      </c>
      <c r="B135208" s="1" t="s">
        <v>134815</v>
      </c>
      <c r="C135208" s="1" t="s">
        <v>60</v>
      </c>
    </row>
    <row r="135209" spans="1:3" x14ac:dyDescent="0.2">
      <c r="A135209" s="1">
        <v>148610</v>
      </c>
      <c r="B135209" s="1" t="s">
        <v>134816</v>
      </c>
      <c r="C135209" s="1" t="s">
        <v>60</v>
      </c>
    </row>
    <row r="135210" spans="1:3" x14ac:dyDescent="0.2">
      <c r="A135210" s="1">
        <v>148611</v>
      </c>
      <c r="B135210" s="1" t="s">
        <v>134817</v>
      </c>
      <c r="C135210" s="1" t="s">
        <v>307</v>
      </c>
    </row>
    <row r="135211" spans="1:3" x14ac:dyDescent="0.2">
      <c r="A135211" s="1">
        <v>148612</v>
      </c>
      <c r="B135211" s="1" t="s">
        <v>134818</v>
      </c>
      <c r="C135211" s="1" t="s">
        <v>60</v>
      </c>
    </row>
    <row r="135212" spans="1:3" x14ac:dyDescent="0.2">
      <c r="A135212" s="1">
        <v>148613</v>
      </c>
      <c r="B135212" s="1" t="s">
        <v>134819</v>
      </c>
      <c r="C135212" s="1" t="s">
        <v>5</v>
      </c>
    </row>
    <row r="135213" spans="1:3" x14ac:dyDescent="0.2">
      <c r="A135213" s="1">
        <v>148614</v>
      </c>
      <c r="B135213" s="1" t="s">
        <v>134820</v>
      </c>
      <c r="C135213" s="1" t="s">
        <v>60</v>
      </c>
    </row>
    <row r="135214" spans="1:3" x14ac:dyDescent="0.2">
      <c r="A135214" s="1">
        <v>148615</v>
      </c>
      <c r="B135214" s="1" t="s">
        <v>134821</v>
      </c>
      <c r="C135214" s="1" t="s">
        <v>5</v>
      </c>
    </row>
    <row r="135215" spans="1:3" x14ac:dyDescent="0.2">
      <c r="A135215" s="1">
        <v>148616</v>
      </c>
      <c r="B135215" s="1" t="s">
        <v>134822</v>
      </c>
      <c r="C135215" s="1" t="s">
        <v>60</v>
      </c>
    </row>
    <row r="135216" spans="1:3" x14ac:dyDescent="0.2">
      <c r="A135216" s="1">
        <v>148617</v>
      </c>
      <c r="B135216" s="1" t="s">
        <v>134823</v>
      </c>
      <c r="C135216" s="1" t="s">
        <v>60</v>
      </c>
    </row>
    <row r="135217" spans="1:3" x14ac:dyDescent="0.2">
      <c r="A135217" s="1">
        <v>148618</v>
      </c>
      <c r="B135217" s="1" t="s">
        <v>134824</v>
      </c>
      <c r="C135217" s="1" t="s">
        <v>60</v>
      </c>
    </row>
    <row r="135218" spans="1:3" x14ac:dyDescent="0.2">
      <c r="A135218" s="1">
        <v>148619</v>
      </c>
      <c r="B135218" s="1" t="s">
        <v>134825</v>
      </c>
      <c r="C135218" s="1" t="s">
        <v>60</v>
      </c>
    </row>
    <row r="135219" spans="1:3" x14ac:dyDescent="0.2">
      <c r="A135219" s="1">
        <v>148620</v>
      </c>
      <c r="B135219" s="1" t="s">
        <v>134826</v>
      </c>
      <c r="C135219" s="1" t="s">
        <v>307</v>
      </c>
    </row>
    <row r="135220" spans="1:3" x14ac:dyDescent="0.2">
      <c r="A135220" s="1">
        <v>148621</v>
      </c>
      <c r="B135220" s="1" t="s">
        <v>134827</v>
      </c>
      <c r="C135220" s="1" t="s">
        <v>5</v>
      </c>
    </row>
    <row r="135221" spans="1:3" x14ac:dyDescent="0.2">
      <c r="A135221" s="1">
        <v>148622</v>
      </c>
      <c r="B135221" s="1" t="s">
        <v>134828</v>
      </c>
      <c r="C135221" s="1" t="s">
        <v>5</v>
      </c>
    </row>
    <row r="135222" spans="1:3" x14ac:dyDescent="0.2">
      <c r="A135222" s="1">
        <v>148624</v>
      </c>
      <c r="B135222" s="1" t="s">
        <v>134829</v>
      </c>
      <c r="C135222" s="1" t="s">
        <v>5</v>
      </c>
    </row>
    <row r="135223" spans="1:3" x14ac:dyDescent="0.2">
      <c r="A135223" s="1">
        <v>148625</v>
      </c>
      <c r="B135223" s="1" t="s">
        <v>134830</v>
      </c>
      <c r="C135223" s="1" t="s">
        <v>5</v>
      </c>
    </row>
    <row r="135224" spans="1:3" x14ac:dyDescent="0.2">
      <c r="A135224" s="1">
        <v>148627</v>
      </c>
      <c r="B135224" s="1" t="s">
        <v>134831</v>
      </c>
      <c r="C135224" s="1" t="s">
        <v>5</v>
      </c>
    </row>
    <row r="135225" spans="1:3" x14ac:dyDescent="0.2">
      <c r="A135225" s="1">
        <v>148628</v>
      </c>
      <c r="B135225" s="1" t="s">
        <v>134832</v>
      </c>
      <c r="C135225" s="1" t="s">
        <v>5</v>
      </c>
    </row>
    <row r="135226" spans="1:3" x14ac:dyDescent="0.2">
      <c r="A135226" s="1">
        <v>148629</v>
      </c>
      <c r="B135226" s="1" t="s">
        <v>134833</v>
      </c>
      <c r="C135226" s="1" t="s">
        <v>5</v>
      </c>
    </row>
    <row r="135227" spans="1:3" x14ac:dyDescent="0.2">
      <c r="A135227" s="1">
        <v>148630</v>
      </c>
      <c r="B135227" s="1" t="s">
        <v>134834</v>
      </c>
      <c r="C135227" s="1" t="s">
        <v>5</v>
      </c>
    </row>
    <row r="135228" spans="1:3" x14ac:dyDescent="0.2">
      <c r="A135228" s="1">
        <v>148631</v>
      </c>
      <c r="B135228" s="1" t="s">
        <v>134835</v>
      </c>
      <c r="C135228" s="1" t="s">
        <v>5</v>
      </c>
    </row>
    <row r="135229" spans="1:3" x14ac:dyDescent="0.2">
      <c r="A135229" s="1">
        <v>148632</v>
      </c>
      <c r="B135229" s="1" t="s">
        <v>134836</v>
      </c>
      <c r="C135229" s="1" t="s">
        <v>5</v>
      </c>
    </row>
    <row r="135230" spans="1:3" x14ac:dyDescent="0.2">
      <c r="A135230" s="1">
        <v>148633</v>
      </c>
      <c r="B135230" s="1" t="s">
        <v>134837</v>
      </c>
      <c r="C135230" s="1" t="s">
        <v>5</v>
      </c>
    </row>
    <row r="135231" spans="1:3" x14ac:dyDescent="0.2">
      <c r="A135231" s="1">
        <v>148634</v>
      </c>
      <c r="B135231" s="1" t="s">
        <v>134838</v>
      </c>
      <c r="C135231" s="1" t="s">
        <v>5</v>
      </c>
    </row>
    <row r="135232" spans="1:3" x14ac:dyDescent="0.2">
      <c r="A135232" s="1">
        <v>148635</v>
      </c>
      <c r="B135232" s="1" t="s">
        <v>134839</v>
      </c>
      <c r="C135232" s="1" t="s">
        <v>5</v>
      </c>
    </row>
    <row r="135233" spans="1:3" x14ac:dyDescent="0.2">
      <c r="A135233" s="1">
        <v>148636</v>
      </c>
      <c r="B135233" s="1" t="s">
        <v>134840</v>
      </c>
      <c r="C135233" s="1" t="s">
        <v>307</v>
      </c>
    </row>
    <row r="135234" spans="1:3" x14ac:dyDescent="0.2">
      <c r="A135234" s="1">
        <v>148637</v>
      </c>
      <c r="B135234" s="1" t="s">
        <v>134841</v>
      </c>
      <c r="C135234" s="1" t="s">
        <v>60</v>
      </c>
    </row>
    <row r="135235" spans="1:3" x14ac:dyDescent="0.2">
      <c r="A135235" s="1">
        <v>148638</v>
      </c>
      <c r="B135235" s="1" t="s">
        <v>134842</v>
      </c>
      <c r="C135235" s="1" t="s">
        <v>5</v>
      </c>
    </row>
    <row r="135236" spans="1:3" x14ac:dyDescent="0.2">
      <c r="A135236" s="1">
        <v>148640</v>
      </c>
      <c r="B135236" s="1" t="s">
        <v>134843</v>
      </c>
      <c r="C135236" s="1" t="s">
        <v>307</v>
      </c>
    </row>
    <row r="135237" spans="1:3" x14ac:dyDescent="0.2">
      <c r="A135237" s="1">
        <v>148641</v>
      </c>
      <c r="B135237" s="1" t="s">
        <v>134844</v>
      </c>
      <c r="C135237" s="1" t="s">
        <v>5</v>
      </c>
    </row>
    <row r="135238" spans="1:3" x14ac:dyDescent="0.2">
      <c r="A135238" s="1">
        <v>148642</v>
      </c>
      <c r="B135238" s="1" t="s">
        <v>134845</v>
      </c>
      <c r="C135238" s="1" t="s">
        <v>60</v>
      </c>
    </row>
    <row r="135239" spans="1:3" x14ac:dyDescent="0.2">
      <c r="A135239" s="1">
        <v>148643</v>
      </c>
      <c r="B135239" s="1" t="s">
        <v>134846</v>
      </c>
      <c r="C135239" s="1" t="s">
        <v>60</v>
      </c>
    </row>
    <row r="135240" spans="1:3" x14ac:dyDescent="0.2">
      <c r="A135240" s="1">
        <v>148644</v>
      </c>
      <c r="B135240" s="1" t="s">
        <v>134847</v>
      </c>
      <c r="C135240" s="1" t="s">
        <v>60</v>
      </c>
    </row>
    <row r="135241" spans="1:3" x14ac:dyDescent="0.2">
      <c r="A135241" s="1">
        <v>148645</v>
      </c>
      <c r="B135241" s="1" t="s">
        <v>134848</v>
      </c>
      <c r="C135241" s="1" t="s">
        <v>307</v>
      </c>
    </row>
    <row r="135242" spans="1:3" x14ac:dyDescent="0.2">
      <c r="A135242" s="1">
        <v>148646</v>
      </c>
      <c r="B135242" s="1" t="s">
        <v>134849</v>
      </c>
      <c r="C135242" s="1" t="s">
        <v>5</v>
      </c>
    </row>
    <row r="135243" spans="1:3" x14ac:dyDescent="0.2">
      <c r="A135243" s="1">
        <v>148647</v>
      </c>
      <c r="B135243" s="1" t="s">
        <v>134850</v>
      </c>
      <c r="C135243" s="1" t="s">
        <v>60</v>
      </c>
    </row>
    <row r="135244" spans="1:3" x14ac:dyDescent="0.2">
      <c r="A135244" s="1">
        <v>148648</v>
      </c>
      <c r="B135244" s="1" t="s">
        <v>134851</v>
      </c>
      <c r="C135244" s="1" t="s">
        <v>307</v>
      </c>
    </row>
    <row r="135245" spans="1:3" x14ac:dyDescent="0.2">
      <c r="A135245" s="1">
        <v>148649</v>
      </c>
      <c r="B135245" s="1" t="s">
        <v>134852</v>
      </c>
      <c r="C135245" s="1" t="s">
        <v>60</v>
      </c>
    </row>
    <row r="135246" spans="1:3" x14ac:dyDescent="0.2">
      <c r="A135246" s="1">
        <v>148650</v>
      </c>
      <c r="B135246" s="1" t="s">
        <v>134853</v>
      </c>
      <c r="C135246" s="1" t="s">
        <v>307</v>
      </c>
    </row>
    <row r="135247" spans="1:3" x14ac:dyDescent="0.2">
      <c r="A135247" s="1">
        <v>148652</v>
      </c>
      <c r="B135247" s="1" t="s">
        <v>134854</v>
      </c>
      <c r="C135247" s="1" t="s">
        <v>5</v>
      </c>
    </row>
    <row r="135248" spans="1:3" x14ac:dyDescent="0.2">
      <c r="A135248" s="1">
        <v>148654</v>
      </c>
      <c r="B135248" s="1" t="s">
        <v>134855</v>
      </c>
      <c r="C135248" s="1" t="s">
        <v>60</v>
      </c>
    </row>
    <row r="135249" spans="1:3" x14ac:dyDescent="0.2">
      <c r="A135249" s="1">
        <v>148655</v>
      </c>
      <c r="B135249" s="1" t="s">
        <v>134856</v>
      </c>
      <c r="C135249" s="1" t="s">
        <v>5</v>
      </c>
    </row>
    <row r="135250" spans="1:3" x14ac:dyDescent="0.2">
      <c r="A135250" s="1">
        <v>148658</v>
      </c>
      <c r="B135250" s="1" t="s">
        <v>134857</v>
      </c>
      <c r="C135250" s="1" t="s">
        <v>5</v>
      </c>
    </row>
    <row r="135251" spans="1:3" x14ac:dyDescent="0.2">
      <c r="A135251" s="1">
        <v>148659</v>
      </c>
      <c r="B135251" s="1" t="s">
        <v>134858</v>
      </c>
      <c r="C135251" s="1" t="s">
        <v>5</v>
      </c>
    </row>
    <row r="135252" spans="1:3" x14ac:dyDescent="0.2">
      <c r="A135252" s="1">
        <v>148660</v>
      </c>
      <c r="B135252" s="1" t="s">
        <v>134859</v>
      </c>
      <c r="C135252" s="1" t="s">
        <v>60</v>
      </c>
    </row>
    <row r="135253" spans="1:3" x14ac:dyDescent="0.2">
      <c r="A135253" s="1">
        <v>148664</v>
      </c>
      <c r="B135253" s="1" t="s">
        <v>134860</v>
      </c>
      <c r="C135253" s="1" t="s">
        <v>5</v>
      </c>
    </row>
    <row r="135254" spans="1:3" x14ac:dyDescent="0.2">
      <c r="A135254" s="1">
        <v>148665</v>
      </c>
      <c r="B135254" s="1" t="s">
        <v>134861</v>
      </c>
      <c r="C135254" s="1" t="s">
        <v>60</v>
      </c>
    </row>
    <row r="135255" spans="1:3" x14ac:dyDescent="0.2">
      <c r="A135255" s="1">
        <v>148666</v>
      </c>
      <c r="B135255" s="1" t="s">
        <v>134862</v>
      </c>
      <c r="C135255" s="1" t="s">
        <v>60</v>
      </c>
    </row>
    <row r="135256" spans="1:3" x14ac:dyDescent="0.2">
      <c r="A135256" s="1">
        <v>148668</v>
      </c>
      <c r="B135256" s="1" t="s">
        <v>134863</v>
      </c>
      <c r="C135256" s="1" t="s">
        <v>5</v>
      </c>
    </row>
    <row r="135257" spans="1:3" x14ac:dyDescent="0.2">
      <c r="A135257" s="1">
        <v>148669</v>
      </c>
      <c r="B135257" s="1" t="s">
        <v>134864</v>
      </c>
      <c r="C135257" s="1" t="s">
        <v>5</v>
      </c>
    </row>
    <row r="135258" spans="1:3" x14ac:dyDescent="0.2">
      <c r="A135258" s="1">
        <v>148670</v>
      </c>
      <c r="B135258" s="1" t="s">
        <v>134865</v>
      </c>
      <c r="C135258" s="1" t="s">
        <v>5</v>
      </c>
    </row>
    <row r="135259" spans="1:3" x14ac:dyDescent="0.2">
      <c r="A135259" s="1">
        <v>148671</v>
      </c>
      <c r="B135259" s="1" t="s">
        <v>134866</v>
      </c>
      <c r="C135259" s="1" t="s">
        <v>307</v>
      </c>
    </row>
    <row r="135260" spans="1:3" x14ac:dyDescent="0.2">
      <c r="A135260" s="1">
        <v>148672</v>
      </c>
      <c r="B135260" s="1" t="s">
        <v>134867</v>
      </c>
      <c r="C135260" s="1" t="s">
        <v>60</v>
      </c>
    </row>
    <row r="135261" spans="1:3" x14ac:dyDescent="0.2">
      <c r="A135261" s="1">
        <v>148673</v>
      </c>
      <c r="B135261" s="1" t="s">
        <v>134868</v>
      </c>
      <c r="C135261" s="1" t="s">
        <v>5</v>
      </c>
    </row>
    <row r="135262" spans="1:3" x14ac:dyDescent="0.2">
      <c r="A135262" s="1">
        <v>148674</v>
      </c>
      <c r="B135262" s="1" t="s">
        <v>134869</v>
      </c>
      <c r="C135262" s="1" t="s">
        <v>60</v>
      </c>
    </row>
    <row r="135263" spans="1:3" x14ac:dyDescent="0.2">
      <c r="A135263" s="1">
        <v>148675</v>
      </c>
      <c r="B135263" s="1" t="s">
        <v>134870</v>
      </c>
      <c r="C135263" s="1" t="s">
        <v>60</v>
      </c>
    </row>
    <row r="135264" spans="1:3" x14ac:dyDescent="0.2">
      <c r="A135264" s="1">
        <v>148676</v>
      </c>
      <c r="B135264" s="1" t="s">
        <v>134871</v>
      </c>
      <c r="C135264" s="1" t="s">
        <v>5</v>
      </c>
    </row>
    <row r="135265" spans="1:3" x14ac:dyDescent="0.2">
      <c r="A135265" s="1">
        <v>148677</v>
      </c>
      <c r="B135265" s="1" t="s">
        <v>134872</v>
      </c>
      <c r="C135265" s="1" t="s">
        <v>5</v>
      </c>
    </row>
    <row r="135266" spans="1:3" x14ac:dyDescent="0.2">
      <c r="A135266" s="1">
        <v>148678</v>
      </c>
      <c r="B135266" s="1" t="s">
        <v>134873</v>
      </c>
      <c r="C135266" s="1" t="s">
        <v>5</v>
      </c>
    </row>
    <row r="135267" spans="1:3" x14ac:dyDescent="0.2">
      <c r="A135267" s="1">
        <v>148679</v>
      </c>
      <c r="B135267" s="1" t="s">
        <v>134874</v>
      </c>
      <c r="C135267" s="1" t="s">
        <v>5</v>
      </c>
    </row>
    <row r="135268" spans="1:3" x14ac:dyDescent="0.2">
      <c r="A135268" s="1">
        <v>148680</v>
      </c>
      <c r="B135268" s="1" t="s">
        <v>134875</v>
      </c>
      <c r="C135268" s="1" t="s">
        <v>5</v>
      </c>
    </row>
    <row r="135269" spans="1:3" x14ac:dyDescent="0.2">
      <c r="A135269" s="1">
        <v>148681</v>
      </c>
      <c r="B135269" s="1" t="s">
        <v>134876</v>
      </c>
      <c r="C135269" s="1" t="s">
        <v>60</v>
      </c>
    </row>
    <row r="135270" spans="1:3" x14ac:dyDescent="0.2">
      <c r="A135270" s="1">
        <v>148682</v>
      </c>
      <c r="B135270" s="1" t="s">
        <v>134877</v>
      </c>
      <c r="C135270" s="1" t="s">
        <v>5</v>
      </c>
    </row>
    <row r="135271" spans="1:3" x14ac:dyDescent="0.2">
      <c r="A135271" s="1">
        <v>148683</v>
      </c>
      <c r="B135271" s="1" t="s">
        <v>134878</v>
      </c>
      <c r="C135271" s="1" t="s">
        <v>60</v>
      </c>
    </row>
    <row r="135272" spans="1:3" x14ac:dyDescent="0.2">
      <c r="A135272" s="1">
        <v>148684</v>
      </c>
      <c r="B135272" s="1" t="s">
        <v>134879</v>
      </c>
      <c r="C135272" s="1" t="s">
        <v>60</v>
      </c>
    </row>
    <row r="135273" spans="1:3" x14ac:dyDescent="0.2">
      <c r="A135273" s="1">
        <v>148685</v>
      </c>
      <c r="B135273" s="1" t="s">
        <v>134880</v>
      </c>
      <c r="C135273" s="1" t="s">
        <v>5</v>
      </c>
    </row>
    <row r="135274" spans="1:3" x14ac:dyDescent="0.2">
      <c r="A135274" s="1">
        <v>148686</v>
      </c>
      <c r="B135274" s="1" t="s">
        <v>134881</v>
      </c>
      <c r="C135274" s="1" t="s">
        <v>60</v>
      </c>
    </row>
    <row r="135275" spans="1:3" x14ac:dyDescent="0.2">
      <c r="A135275" s="1">
        <v>148687</v>
      </c>
      <c r="B135275" s="1" t="s">
        <v>134882</v>
      </c>
      <c r="C135275" s="1" t="s">
        <v>307</v>
      </c>
    </row>
    <row r="135276" spans="1:3" x14ac:dyDescent="0.2">
      <c r="A135276" s="1">
        <v>148688</v>
      </c>
      <c r="B135276" s="1" t="s">
        <v>134883</v>
      </c>
      <c r="C135276" s="1" t="s">
        <v>5</v>
      </c>
    </row>
    <row r="135277" spans="1:3" x14ac:dyDescent="0.2">
      <c r="A135277" s="1">
        <v>148689</v>
      </c>
      <c r="B135277" s="1" t="s">
        <v>134884</v>
      </c>
      <c r="C135277" s="1" t="s">
        <v>307</v>
      </c>
    </row>
    <row r="135278" spans="1:3" x14ac:dyDescent="0.2">
      <c r="A135278" s="1">
        <v>148690</v>
      </c>
      <c r="B135278" s="1" t="s">
        <v>134885</v>
      </c>
      <c r="C135278" s="1" t="s">
        <v>60</v>
      </c>
    </row>
    <row r="135279" spans="1:3" x14ac:dyDescent="0.2">
      <c r="A135279" s="1">
        <v>148691</v>
      </c>
      <c r="B135279" s="1" t="s">
        <v>134886</v>
      </c>
      <c r="C135279" s="1" t="s">
        <v>307</v>
      </c>
    </row>
    <row r="135280" spans="1:3" x14ac:dyDescent="0.2">
      <c r="A135280" s="1">
        <v>148692</v>
      </c>
      <c r="B135280" s="1" t="s">
        <v>134887</v>
      </c>
      <c r="C135280" s="1" t="s">
        <v>60</v>
      </c>
    </row>
    <row r="135281" spans="1:4" x14ac:dyDescent="0.2">
      <c r="A135281" s="1">
        <v>148693</v>
      </c>
      <c r="B135281" s="1" t="s">
        <v>134888</v>
      </c>
      <c r="C135281" s="1" t="s">
        <v>5</v>
      </c>
    </row>
    <row r="135282" spans="1:4" x14ac:dyDescent="0.2">
      <c r="A135282" s="1">
        <v>148694</v>
      </c>
      <c r="B135282" s="1" t="s">
        <v>134889</v>
      </c>
      <c r="C135282" s="1" t="s">
        <v>60</v>
      </c>
    </row>
    <row r="135283" spans="1:4" x14ac:dyDescent="0.2">
      <c r="A135283" s="1">
        <v>148695</v>
      </c>
      <c r="B135283" s="1" t="s">
        <v>134890</v>
      </c>
      <c r="C135283" s="1" t="s">
        <v>5</v>
      </c>
    </row>
    <row r="135284" spans="1:4" x14ac:dyDescent="0.2">
      <c r="A135284" s="1">
        <v>148696</v>
      </c>
      <c r="B135284" s="1" t="s">
        <v>134891</v>
      </c>
      <c r="C135284" s="1" t="s">
        <v>307</v>
      </c>
    </row>
    <row r="135285" spans="1:4" x14ac:dyDescent="0.2">
      <c r="A135285" s="1">
        <v>148697</v>
      </c>
      <c r="B135285" s="1" t="s">
        <v>134892</v>
      </c>
      <c r="C135285" s="1" t="s">
        <v>5</v>
      </c>
    </row>
    <row r="135286" spans="1:4" x14ac:dyDescent="0.2">
      <c r="A135286" s="1">
        <v>148698</v>
      </c>
      <c r="B135286" s="1" t="s">
        <v>134893</v>
      </c>
      <c r="C135286" s="1" t="s">
        <v>60</v>
      </c>
    </row>
    <row r="135287" spans="1:4" x14ac:dyDescent="0.2">
      <c r="A135287" s="1">
        <v>148699</v>
      </c>
      <c r="B135287" s="1" t="s">
        <v>134894</v>
      </c>
      <c r="C135287" s="1" t="s">
        <v>5</v>
      </c>
    </row>
    <row r="135288" spans="1:4" x14ac:dyDescent="0.2">
      <c r="A135288" s="1">
        <v>148700</v>
      </c>
      <c r="B135288" s="1" t="s">
        <v>134895</v>
      </c>
      <c r="C135288" s="1" t="s">
        <v>5</v>
      </c>
    </row>
    <row r="135289" spans="1:4" x14ac:dyDescent="0.2">
      <c r="A135289" s="1">
        <v>148701</v>
      </c>
      <c r="B135289" s="1" t="s">
        <v>134896</v>
      </c>
      <c r="C135289" s="1" t="s">
        <v>307</v>
      </c>
    </row>
    <row r="135290" spans="1:4" x14ac:dyDescent="0.2">
      <c r="A135290" s="1">
        <v>148702</v>
      </c>
      <c r="B135290" s="1" t="s">
        <v>134897</v>
      </c>
      <c r="C135290" s="1" t="s">
        <v>60</v>
      </c>
    </row>
    <row r="135291" spans="1:4" x14ac:dyDescent="0.2">
      <c r="A135291" s="1">
        <v>148703</v>
      </c>
      <c r="B135291" s="1" t="s">
        <v>134898</v>
      </c>
      <c r="C135291" s="1" t="s">
        <v>5</v>
      </c>
    </row>
    <row r="135292" spans="1:4" x14ac:dyDescent="0.2">
      <c r="A135292" s="1">
        <v>148704</v>
      </c>
      <c r="B135292" s="1" t="s">
        <v>134899</v>
      </c>
      <c r="C135292" s="1" t="s">
        <v>5</v>
      </c>
    </row>
    <row r="135293" spans="1:4" x14ac:dyDescent="0.2">
      <c r="A135293" s="1">
        <v>148705</v>
      </c>
      <c r="B135293" s="1" t="s">
        <v>134900</v>
      </c>
      <c r="C135293" s="1" t="s">
        <v>5</v>
      </c>
    </row>
    <row r="135294" spans="1:4" x14ac:dyDescent="0.2">
      <c r="A135294" s="1">
        <v>148706</v>
      </c>
      <c r="B135294" s="1" t="s">
        <v>134901</v>
      </c>
      <c r="C135294" s="1" t="s">
        <v>60</v>
      </c>
    </row>
    <row r="135295" spans="1:4" x14ac:dyDescent="0.2">
      <c r="A135295" s="1">
        <v>148707</v>
      </c>
      <c r="B135295" s="1" t="s">
        <v>134902</v>
      </c>
      <c r="C135295" s="1" t="s">
        <v>60</v>
      </c>
      <c r="D135295" s="1" t="s">
        <v>61</v>
      </c>
    </row>
    <row r="135296" spans="1:4" x14ac:dyDescent="0.2">
      <c r="A135296" s="1">
        <v>148708</v>
      </c>
      <c r="B135296" s="1" t="s">
        <v>134903</v>
      </c>
      <c r="C135296" s="1" t="s">
        <v>5</v>
      </c>
    </row>
    <row r="135297" spans="1:4" x14ac:dyDescent="0.2">
      <c r="A135297" s="1">
        <v>148709</v>
      </c>
      <c r="B135297" s="1" t="s">
        <v>134904</v>
      </c>
      <c r="C135297" s="1" t="s">
        <v>60</v>
      </c>
    </row>
    <row r="135298" spans="1:4" x14ac:dyDescent="0.2">
      <c r="A135298" s="1">
        <v>148710</v>
      </c>
      <c r="B135298" s="1" t="s">
        <v>134905</v>
      </c>
      <c r="C135298" s="1" t="s">
        <v>5</v>
      </c>
    </row>
    <row r="135299" spans="1:4" x14ac:dyDescent="0.2">
      <c r="A135299" s="1">
        <v>148711</v>
      </c>
      <c r="B135299" s="1" t="s">
        <v>134906</v>
      </c>
      <c r="C135299" s="1" t="s">
        <v>5</v>
      </c>
    </row>
    <row r="135300" spans="1:4" x14ac:dyDescent="0.2">
      <c r="A135300" s="1">
        <v>148712</v>
      </c>
      <c r="B135300" s="1" t="s">
        <v>134907</v>
      </c>
      <c r="C135300" s="1" t="s">
        <v>307</v>
      </c>
    </row>
    <row r="135301" spans="1:4" x14ac:dyDescent="0.2">
      <c r="A135301" s="1">
        <v>148713</v>
      </c>
      <c r="B135301" s="1" t="s">
        <v>134908</v>
      </c>
      <c r="C135301" s="1" t="s">
        <v>5</v>
      </c>
    </row>
    <row r="135302" spans="1:4" x14ac:dyDescent="0.2">
      <c r="A135302" s="1">
        <v>148715</v>
      </c>
      <c r="B135302" s="1" t="s">
        <v>134909</v>
      </c>
      <c r="C135302" s="1" t="s">
        <v>307</v>
      </c>
    </row>
    <row r="135303" spans="1:4" x14ac:dyDescent="0.2">
      <c r="A135303" s="1">
        <v>148718</v>
      </c>
      <c r="B135303" s="1" t="s">
        <v>134910</v>
      </c>
      <c r="C135303" s="1" t="s">
        <v>60</v>
      </c>
    </row>
    <row r="135304" spans="1:4" x14ac:dyDescent="0.2">
      <c r="A135304" s="1">
        <v>148719</v>
      </c>
      <c r="B135304" s="1" t="s">
        <v>134911</v>
      </c>
      <c r="C135304" s="1" t="s">
        <v>5</v>
      </c>
    </row>
    <row r="135305" spans="1:4" x14ac:dyDescent="0.2">
      <c r="A135305" s="1">
        <v>148720</v>
      </c>
      <c r="B135305" s="1" t="s">
        <v>134912</v>
      </c>
      <c r="C135305" s="1" t="s">
        <v>60</v>
      </c>
    </row>
    <row r="135306" spans="1:4" x14ac:dyDescent="0.2">
      <c r="A135306" s="1">
        <v>148721</v>
      </c>
      <c r="B135306" s="1" t="s">
        <v>134913</v>
      </c>
      <c r="C135306" s="1" t="s">
        <v>60</v>
      </c>
      <c r="D135306" s="1" t="s">
        <v>61</v>
      </c>
    </row>
    <row r="135307" spans="1:4" x14ac:dyDescent="0.2">
      <c r="A135307" s="1">
        <v>148722</v>
      </c>
      <c r="B135307" s="1" t="s">
        <v>134914</v>
      </c>
      <c r="C135307" s="1" t="s">
        <v>60</v>
      </c>
      <c r="D135307" s="1" t="s">
        <v>61</v>
      </c>
    </row>
    <row r="135308" spans="1:4" x14ac:dyDescent="0.2">
      <c r="A135308" s="1">
        <v>148723</v>
      </c>
      <c r="B135308" s="1" t="s">
        <v>134915</v>
      </c>
      <c r="C135308" s="1" t="s">
        <v>5</v>
      </c>
    </row>
    <row r="135309" spans="1:4" x14ac:dyDescent="0.2">
      <c r="A135309" s="1">
        <v>148724</v>
      </c>
      <c r="B135309" s="1" t="s">
        <v>134916</v>
      </c>
      <c r="C135309" s="1" t="s">
        <v>307</v>
      </c>
    </row>
    <row r="135310" spans="1:4" x14ac:dyDescent="0.2">
      <c r="A135310" s="1">
        <v>148725</v>
      </c>
      <c r="B135310" s="1" t="s">
        <v>134917</v>
      </c>
      <c r="C135310" s="1" t="s">
        <v>5</v>
      </c>
    </row>
    <row r="135311" spans="1:4" x14ac:dyDescent="0.2">
      <c r="A135311" s="1">
        <v>148726</v>
      </c>
      <c r="B135311" s="1" t="s">
        <v>134918</v>
      </c>
      <c r="C135311" s="1" t="s">
        <v>5</v>
      </c>
    </row>
    <row r="135312" spans="1:4" x14ac:dyDescent="0.2">
      <c r="A135312" s="1">
        <v>148728</v>
      </c>
      <c r="B135312" s="1" t="s">
        <v>134919</v>
      </c>
      <c r="C135312" s="1" t="s">
        <v>60</v>
      </c>
      <c r="D135312" s="1" t="s">
        <v>61</v>
      </c>
    </row>
    <row r="135313" spans="1:4" x14ac:dyDescent="0.2">
      <c r="A135313" s="1">
        <v>148729</v>
      </c>
      <c r="B135313" s="1" t="s">
        <v>134920</v>
      </c>
      <c r="C135313" s="1" t="s">
        <v>60</v>
      </c>
    </row>
    <row r="135314" spans="1:4" x14ac:dyDescent="0.2">
      <c r="A135314" s="1">
        <v>148730</v>
      </c>
      <c r="B135314" s="1" t="s">
        <v>134921</v>
      </c>
      <c r="C135314" s="1" t="s">
        <v>5</v>
      </c>
    </row>
    <row r="135315" spans="1:4" x14ac:dyDescent="0.2">
      <c r="A135315" s="1">
        <v>148733</v>
      </c>
      <c r="B135315" s="1" t="s">
        <v>134922</v>
      </c>
      <c r="C135315" s="1" t="s">
        <v>60</v>
      </c>
      <c r="D135315" s="1" t="s">
        <v>61</v>
      </c>
    </row>
    <row r="135316" spans="1:4" x14ac:dyDescent="0.2">
      <c r="A135316" s="1">
        <v>148734</v>
      </c>
      <c r="B135316" s="1" t="s">
        <v>134923</v>
      </c>
      <c r="C135316" s="1" t="s">
        <v>5</v>
      </c>
    </row>
    <row r="135317" spans="1:4" x14ac:dyDescent="0.2">
      <c r="A135317" s="1">
        <v>148736</v>
      </c>
      <c r="B135317" s="1" t="s">
        <v>134924</v>
      </c>
      <c r="C135317" s="1" t="s">
        <v>60</v>
      </c>
    </row>
    <row r="135318" spans="1:4" x14ac:dyDescent="0.2">
      <c r="A135318" s="1">
        <v>148738</v>
      </c>
      <c r="B135318" s="1" t="s">
        <v>134925</v>
      </c>
      <c r="C135318" s="1" t="s">
        <v>60</v>
      </c>
    </row>
    <row r="135319" spans="1:4" x14ac:dyDescent="0.2">
      <c r="A135319" s="1">
        <v>148739</v>
      </c>
      <c r="B135319" s="1" t="s">
        <v>134926</v>
      </c>
      <c r="C135319" s="1" t="s">
        <v>5</v>
      </c>
    </row>
    <row r="135320" spans="1:4" x14ac:dyDescent="0.2">
      <c r="A135320" s="1">
        <v>148740</v>
      </c>
      <c r="B135320" s="1" t="s">
        <v>134927</v>
      </c>
      <c r="C135320" s="1" t="s">
        <v>5</v>
      </c>
    </row>
    <row r="135321" spans="1:4" x14ac:dyDescent="0.2">
      <c r="A135321" s="1">
        <v>148741</v>
      </c>
      <c r="B135321" s="1" t="s">
        <v>134928</v>
      </c>
      <c r="C135321" s="1" t="s">
        <v>60</v>
      </c>
    </row>
    <row r="135322" spans="1:4" x14ac:dyDescent="0.2">
      <c r="A135322" s="1">
        <v>148745</v>
      </c>
      <c r="B135322" s="1" t="s">
        <v>134929</v>
      </c>
      <c r="C135322" s="1" t="s">
        <v>5</v>
      </c>
    </row>
    <row r="135323" spans="1:4" x14ac:dyDescent="0.2">
      <c r="A135323" s="1">
        <v>148746</v>
      </c>
      <c r="B135323" s="1" t="s">
        <v>134930</v>
      </c>
      <c r="C135323" s="1" t="s">
        <v>5</v>
      </c>
    </row>
    <row r="135324" spans="1:4" x14ac:dyDescent="0.2">
      <c r="A135324" s="1">
        <v>148747</v>
      </c>
      <c r="B135324" s="1" t="s">
        <v>134931</v>
      </c>
      <c r="C135324" s="1" t="s">
        <v>5</v>
      </c>
    </row>
    <row r="135325" spans="1:4" x14ac:dyDescent="0.2">
      <c r="A135325" s="1">
        <v>148748</v>
      </c>
      <c r="B135325" s="1" t="s">
        <v>134932</v>
      </c>
      <c r="C135325" s="1" t="s">
        <v>60</v>
      </c>
    </row>
    <row r="135326" spans="1:4" x14ac:dyDescent="0.2">
      <c r="A135326" s="1">
        <v>148749</v>
      </c>
      <c r="B135326" s="1" t="s">
        <v>134933</v>
      </c>
      <c r="C135326" s="1" t="s">
        <v>307</v>
      </c>
    </row>
    <row r="135327" spans="1:4" x14ac:dyDescent="0.2">
      <c r="A135327" s="1">
        <v>148750</v>
      </c>
      <c r="B135327" s="1" t="s">
        <v>134934</v>
      </c>
      <c r="C135327" s="1" t="s">
        <v>60</v>
      </c>
    </row>
    <row r="135328" spans="1:4" x14ac:dyDescent="0.2">
      <c r="A135328" s="1">
        <v>148751</v>
      </c>
      <c r="B135328" s="1" t="s">
        <v>134935</v>
      </c>
      <c r="C135328" s="1" t="s">
        <v>5</v>
      </c>
    </row>
    <row r="135329" spans="1:4" x14ac:dyDescent="0.2">
      <c r="A135329" s="1">
        <v>148752</v>
      </c>
      <c r="B135329" s="1" t="s">
        <v>134936</v>
      </c>
      <c r="C135329" s="1" t="s">
        <v>5</v>
      </c>
    </row>
    <row r="135330" spans="1:4" x14ac:dyDescent="0.2">
      <c r="A135330" s="1">
        <v>148753</v>
      </c>
      <c r="B135330" s="1" t="s">
        <v>134937</v>
      </c>
      <c r="C135330" s="1" t="s">
        <v>60</v>
      </c>
    </row>
    <row r="135331" spans="1:4" x14ac:dyDescent="0.2">
      <c r="A135331" s="1">
        <v>148754</v>
      </c>
      <c r="B135331" s="1" t="s">
        <v>134938</v>
      </c>
      <c r="C135331" s="1" t="s">
        <v>5</v>
      </c>
    </row>
    <row r="135332" spans="1:4" x14ac:dyDescent="0.2">
      <c r="A135332" s="1">
        <v>148755</v>
      </c>
      <c r="B135332" s="1" t="s">
        <v>134939</v>
      </c>
      <c r="C135332" s="1" t="s">
        <v>5</v>
      </c>
    </row>
    <row r="135333" spans="1:4" x14ac:dyDescent="0.2">
      <c r="A135333" s="1">
        <v>148757</v>
      </c>
      <c r="B135333" s="1" t="s">
        <v>134940</v>
      </c>
      <c r="C135333" s="1" t="s">
        <v>60</v>
      </c>
      <c r="D135333" s="1" t="s">
        <v>61</v>
      </c>
    </row>
    <row r="135334" spans="1:4" x14ac:dyDescent="0.2">
      <c r="A135334" s="1">
        <v>148758</v>
      </c>
      <c r="B135334" s="1" t="s">
        <v>134941</v>
      </c>
      <c r="C135334" s="1" t="s">
        <v>60</v>
      </c>
    </row>
    <row r="135335" spans="1:4" x14ac:dyDescent="0.2">
      <c r="A135335" s="1">
        <v>148764</v>
      </c>
      <c r="B135335" s="1" t="s">
        <v>134942</v>
      </c>
      <c r="C135335" s="1" t="s">
        <v>5</v>
      </c>
    </row>
    <row r="135336" spans="1:4" x14ac:dyDescent="0.2">
      <c r="A135336" s="1">
        <v>148765</v>
      </c>
      <c r="B135336" s="1" t="s">
        <v>134943</v>
      </c>
      <c r="C135336" s="1" t="s">
        <v>5</v>
      </c>
    </row>
    <row r="135337" spans="1:4" x14ac:dyDescent="0.2">
      <c r="A135337" s="1">
        <v>148766</v>
      </c>
      <c r="B135337" s="1" t="s">
        <v>134944</v>
      </c>
      <c r="C135337" s="1" t="s">
        <v>5</v>
      </c>
    </row>
    <row r="135338" spans="1:4" x14ac:dyDescent="0.2">
      <c r="A135338" s="1">
        <v>148767</v>
      </c>
      <c r="B135338" s="1" t="s">
        <v>134945</v>
      </c>
      <c r="C135338" s="1" t="s">
        <v>5</v>
      </c>
    </row>
    <row r="135339" spans="1:4" x14ac:dyDescent="0.2">
      <c r="A135339" s="1">
        <v>148768</v>
      </c>
      <c r="B135339" s="1" t="s">
        <v>134946</v>
      </c>
      <c r="C135339" s="1" t="s">
        <v>5</v>
      </c>
    </row>
    <row r="135340" spans="1:4" x14ac:dyDescent="0.2">
      <c r="A135340" s="1">
        <v>148774</v>
      </c>
      <c r="B135340" s="1" t="s">
        <v>134947</v>
      </c>
      <c r="C135340" s="1" t="s">
        <v>5</v>
      </c>
    </row>
    <row r="135341" spans="1:4" x14ac:dyDescent="0.2">
      <c r="A135341" s="1">
        <v>148775</v>
      </c>
      <c r="B135341" s="1" t="s">
        <v>134948</v>
      </c>
      <c r="C135341" s="1" t="s">
        <v>60</v>
      </c>
    </row>
    <row r="135342" spans="1:4" x14ac:dyDescent="0.2">
      <c r="A135342" s="1">
        <v>148777</v>
      </c>
      <c r="B135342" s="1" t="s">
        <v>134949</v>
      </c>
      <c r="C135342" s="1" t="s">
        <v>5</v>
      </c>
    </row>
    <row r="135343" spans="1:4" x14ac:dyDescent="0.2">
      <c r="A135343" s="1">
        <v>148789</v>
      </c>
      <c r="B135343" s="1" t="s">
        <v>134950</v>
      </c>
      <c r="C135343" s="1" t="s">
        <v>5</v>
      </c>
    </row>
    <row r="135344" spans="1:4" x14ac:dyDescent="0.2">
      <c r="A135344" s="1">
        <v>148790</v>
      </c>
      <c r="B135344" s="1" t="s">
        <v>134951</v>
      </c>
      <c r="C135344" s="1" t="s">
        <v>5</v>
      </c>
    </row>
    <row r="135345" spans="1:3" x14ac:dyDescent="0.2">
      <c r="A135345" s="1">
        <v>148791</v>
      </c>
      <c r="B135345" s="1" t="s">
        <v>134952</v>
      </c>
      <c r="C135345" s="1" t="s">
        <v>5</v>
      </c>
    </row>
    <row r="135346" spans="1:3" x14ac:dyDescent="0.2">
      <c r="A135346" s="1">
        <v>148792</v>
      </c>
      <c r="B135346" s="1" t="s">
        <v>134953</v>
      </c>
      <c r="C135346" s="1" t="s">
        <v>5</v>
      </c>
    </row>
    <row r="135347" spans="1:3" x14ac:dyDescent="0.2">
      <c r="A135347" s="1">
        <v>148793</v>
      </c>
      <c r="B135347" s="1" t="s">
        <v>134954</v>
      </c>
      <c r="C135347" s="1" t="s">
        <v>5</v>
      </c>
    </row>
    <row r="135348" spans="1:3" x14ac:dyDescent="0.2">
      <c r="A135348" s="1">
        <v>148794</v>
      </c>
      <c r="B135348" s="1" t="s">
        <v>134955</v>
      </c>
      <c r="C135348" s="1" t="s">
        <v>5</v>
      </c>
    </row>
    <row r="135349" spans="1:3" x14ac:dyDescent="0.2">
      <c r="A135349" s="1">
        <v>148795</v>
      </c>
      <c r="B135349" s="1" t="s">
        <v>134956</v>
      </c>
      <c r="C135349" s="1" t="s">
        <v>5</v>
      </c>
    </row>
    <row r="135350" spans="1:3" x14ac:dyDescent="0.2">
      <c r="A135350" s="1">
        <v>148796</v>
      </c>
      <c r="B135350" s="1" t="s">
        <v>134957</v>
      </c>
      <c r="C135350" s="1" t="s">
        <v>5</v>
      </c>
    </row>
    <row r="135351" spans="1:3" x14ac:dyDescent="0.2">
      <c r="A135351" s="1">
        <v>148797</v>
      </c>
      <c r="B135351" s="1" t="s">
        <v>134958</v>
      </c>
      <c r="C135351" s="1" t="s">
        <v>5</v>
      </c>
    </row>
    <row r="135352" spans="1:3" x14ac:dyDescent="0.2">
      <c r="A135352" s="1">
        <v>148798</v>
      </c>
      <c r="B135352" s="1" t="s">
        <v>134959</v>
      </c>
      <c r="C135352" s="1" t="s">
        <v>5</v>
      </c>
    </row>
    <row r="135353" spans="1:3" x14ac:dyDescent="0.2">
      <c r="A135353" s="1">
        <v>148812</v>
      </c>
      <c r="B135353" s="1" t="s">
        <v>134960</v>
      </c>
      <c r="C135353" s="1" t="s">
        <v>5</v>
      </c>
    </row>
    <row r="135354" spans="1:3" x14ac:dyDescent="0.2">
      <c r="A135354" s="1">
        <v>148814</v>
      </c>
      <c r="B135354" s="1" t="s">
        <v>134961</v>
      </c>
      <c r="C135354" s="1" t="s">
        <v>5</v>
      </c>
    </row>
    <row r="135355" spans="1:3" x14ac:dyDescent="0.2">
      <c r="A135355" s="1">
        <v>148821</v>
      </c>
      <c r="B135355" s="1" t="s">
        <v>134962</v>
      </c>
      <c r="C135355" s="1" t="s">
        <v>5</v>
      </c>
    </row>
    <row r="135356" spans="1:3" x14ac:dyDescent="0.2">
      <c r="A135356" s="1">
        <v>148822</v>
      </c>
      <c r="B135356" s="1" t="s">
        <v>134963</v>
      </c>
      <c r="C135356" s="1" t="s">
        <v>5</v>
      </c>
    </row>
    <row r="135357" spans="1:3" x14ac:dyDescent="0.2">
      <c r="A135357" s="1">
        <v>148838</v>
      </c>
      <c r="B135357" s="1" t="s">
        <v>134964</v>
      </c>
      <c r="C135357" s="1" t="s">
        <v>60</v>
      </c>
    </row>
    <row r="135358" spans="1:3" x14ac:dyDescent="0.2">
      <c r="A135358" s="1">
        <v>148845</v>
      </c>
      <c r="B135358" s="1" t="s">
        <v>134965</v>
      </c>
      <c r="C135358" s="1" t="s">
        <v>60</v>
      </c>
    </row>
    <row r="135359" spans="1:3" x14ac:dyDescent="0.2">
      <c r="A135359" s="1">
        <v>148847</v>
      </c>
      <c r="B135359" s="1" t="s">
        <v>134966</v>
      </c>
      <c r="C135359" s="1" t="s">
        <v>60</v>
      </c>
    </row>
    <row r="135360" spans="1:3" x14ac:dyDescent="0.2">
      <c r="A135360" s="1">
        <v>148849</v>
      </c>
      <c r="B135360" s="1" t="s">
        <v>134967</v>
      </c>
      <c r="C135360" s="1" t="s">
        <v>5</v>
      </c>
    </row>
    <row r="135361" spans="1:3" x14ac:dyDescent="0.2">
      <c r="A135361" s="1">
        <v>148851</v>
      </c>
      <c r="B135361" s="1" t="s">
        <v>134968</v>
      </c>
      <c r="C135361" s="1" t="s">
        <v>60</v>
      </c>
    </row>
    <row r="135362" spans="1:3" x14ac:dyDescent="0.2">
      <c r="A135362" s="1">
        <v>148853</v>
      </c>
      <c r="B135362" s="1" t="s">
        <v>134969</v>
      </c>
      <c r="C135362" s="1" t="s">
        <v>60</v>
      </c>
    </row>
    <row r="135363" spans="1:3" x14ac:dyDescent="0.2">
      <c r="A135363" s="1">
        <v>148855</v>
      </c>
      <c r="B135363" s="1" t="s">
        <v>134970</v>
      </c>
      <c r="C135363" s="1" t="s">
        <v>60</v>
      </c>
    </row>
    <row r="135364" spans="1:3" x14ac:dyDescent="0.2">
      <c r="A135364" s="1">
        <v>148857</v>
      </c>
      <c r="B135364" s="1" t="s">
        <v>134971</v>
      </c>
      <c r="C135364" s="1" t="s">
        <v>60</v>
      </c>
    </row>
    <row r="135365" spans="1:3" x14ac:dyDescent="0.2">
      <c r="A135365" s="1">
        <v>148859</v>
      </c>
      <c r="B135365" s="1" t="s">
        <v>134972</v>
      </c>
      <c r="C135365" s="1" t="s">
        <v>60</v>
      </c>
    </row>
    <row r="135366" spans="1:3" x14ac:dyDescent="0.2">
      <c r="A135366" s="1">
        <v>148861</v>
      </c>
      <c r="B135366" s="1" t="s">
        <v>134973</v>
      </c>
      <c r="C135366" s="1" t="s">
        <v>60</v>
      </c>
    </row>
    <row r="135367" spans="1:3" x14ac:dyDescent="0.2">
      <c r="A135367" s="1">
        <v>148863</v>
      </c>
      <c r="B135367" s="1" t="s">
        <v>134974</v>
      </c>
      <c r="C135367" s="1" t="s">
        <v>60</v>
      </c>
    </row>
    <row r="135368" spans="1:3" x14ac:dyDescent="0.2">
      <c r="A135368" s="1">
        <v>148912</v>
      </c>
      <c r="B135368" s="1" t="s">
        <v>134975</v>
      </c>
      <c r="C135368" s="1" t="s">
        <v>5</v>
      </c>
    </row>
    <row r="135369" spans="1:3" x14ac:dyDescent="0.2">
      <c r="A135369" s="1">
        <v>148915</v>
      </c>
      <c r="B135369" s="1" t="s">
        <v>134976</v>
      </c>
      <c r="C135369" s="1" t="s">
        <v>60</v>
      </c>
    </row>
    <row r="135370" spans="1:3" x14ac:dyDescent="0.2">
      <c r="A135370" s="1">
        <v>148917</v>
      </c>
      <c r="B135370" s="1" t="s">
        <v>134977</v>
      </c>
      <c r="C135370" s="1" t="s">
        <v>60</v>
      </c>
    </row>
    <row r="135371" spans="1:3" x14ac:dyDescent="0.2">
      <c r="A135371" s="1">
        <v>148919</v>
      </c>
      <c r="B135371" s="1" t="s">
        <v>134978</v>
      </c>
      <c r="C135371" s="1" t="s">
        <v>60</v>
      </c>
    </row>
    <row r="135372" spans="1:3" x14ac:dyDescent="0.2">
      <c r="A135372" s="1">
        <v>148921</v>
      </c>
      <c r="B135372" s="1" t="s">
        <v>134979</v>
      </c>
      <c r="C135372" s="1" t="s">
        <v>60</v>
      </c>
    </row>
    <row r="135373" spans="1:3" x14ac:dyDescent="0.2">
      <c r="A135373" s="1">
        <v>148923</v>
      </c>
      <c r="B135373" s="1" t="s">
        <v>134980</v>
      </c>
      <c r="C135373" s="1" t="s">
        <v>60</v>
      </c>
    </row>
    <row r="135374" spans="1:3" x14ac:dyDescent="0.2">
      <c r="A135374" s="1">
        <v>148925</v>
      </c>
      <c r="B135374" s="1" t="s">
        <v>134981</v>
      </c>
      <c r="C135374" s="1" t="s">
        <v>60</v>
      </c>
    </row>
    <row r="135375" spans="1:3" x14ac:dyDescent="0.2">
      <c r="A135375" s="1">
        <v>148927</v>
      </c>
      <c r="B135375" s="1" t="s">
        <v>134982</v>
      </c>
      <c r="C135375" s="1" t="s">
        <v>60</v>
      </c>
    </row>
    <row r="135376" spans="1:3" x14ac:dyDescent="0.2">
      <c r="A135376" s="1">
        <v>148929</v>
      </c>
      <c r="B135376" s="1" t="s">
        <v>134983</v>
      </c>
      <c r="C135376" s="1" t="s">
        <v>60</v>
      </c>
    </row>
    <row r="135377" spans="1:3" x14ac:dyDescent="0.2">
      <c r="A135377" s="1">
        <v>148931</v>
      </c>
      <c r="B135377" s="1" t="s">
        <v>134984</v>
      </c>
      <c r="C135377" s="1" t="s">
        <v>60</v>
      </c>
    </row>
    <row r="135378" spans="1:3" x14ac:dyDescent="0.2">
      <c r="A135378" s="1">
        <v>148932</v>
      </c>
      <c r="B135378" s="1" t="s">
        <v>134985</v>
      </c>
      <c r="C135378" s="1" t="s">
        <v>307</v>
      </c>
    </row>
    <row r="135379" spans="1:3" x14ac:dyDescent="0.2">
      <c r="A135379" s="1">
        <v>148933</v>
      </c>
      <c r="B135379" s="1" t="s">
        <v>134986</v>
      </c>
      <c r="C135379" s="1" t="s">
        <v>60</v>
      </c>
    </row>
    <row r="135380" spans="1:3" x14ac:dyDescent="0.2">
      <c r="A135380" s="1">
        <v>148982</v>
      </c>
      <c r="B135380" s="1" t="s">
        <v>134987</v>
      </c>
      <c r="C135380" s="1" t="s">
        <v>5</v>
      </c>
    </row>
    <row r="135381" spans="1:3" x14ac:dyDescent="0.2">
      <c r="A135381" s="1">
        <v>148985</v>
      </c>
      <c r="B135381" s="1" t="s">
        <v>134988</v>
      </c>
      <c r="C135381" s="1" t="s">
        <v>60</v>
      </c>
    </row>
    <row r="135382" spans="1:3" x14ac:dyDescent="0.2">
      <c r="A135382" s="1">
        <v>148989</v>
      </c>
      <c r="B135382" s="1" t="s">
        <v>134989</v>
      </c>
      <c r="C135382" s="1" t="s">
        <v>60</v>
      </c>
    </row>
    <row r="135383" spans="1:3" x14ac:dyDescent="0.2">
      <c r="A135383" s="1">
        <v>148991</v>
      </c>
      <c r="B135383" s="1" t="s">
        <v>134990</v>
      </c>
      <c r="C135383" s="1" t="s">
        <v>60</v>
      </c>
    </row>
    <row r="135384" spans="1:3" x14ac:dyDescent="0.2">
      <c r="A135384" s="1">
        <v>148993</v>
      </c>
      <c r="B135384" s="1" t="s">
        <v>134991</v>
      </c>
      <c r="C135384" s="1" t="s">
        <v>60</v>
      </c>
    </row>
    <row r="135385" spans="1:3" x14ac:dyDescent="0.2">
      <c r="A135385" s="1">
        <v>148995</v>
      </c>
      <c r="B135385" s="1" t="s">
        <v>134992</v>
      </c>
      <c r="C135385" s="1" t="s">
        <v>60</v>
      </c>
    </row>
    <row r="135386" spans="1:3" x14ac:dyDescent="0.2">
      <c r="A135386" s="1">
        <v>148997</v>
      </c>
      <c r="B135386" s="1" t="s">
        <v>134993</v>
      </c>
      <c r="C135386" s="1" t="s">
        <v>60</v>
      </c>
    </row>
    <row r="135387" spans="1:3" x14ac:dyDescent="0.2">
      <c r="A135387" s="1">
        <v>148999</v>
      </c>
      <c r="B135387" s="1" t="s">
        <v>134994</v>
      </c>
      <c r="C135387" s="1" t="s">
        <v>60</v>
      </c>
    </row>
    <row r="135388" spans="1:3" x14ac:dyDescent="0.2">
      <c r="A135388" s="1">
        <v>149001</v>
      </c>
      <c r="B135388" s="1" t="s">
        <v>134995</v>
      </c>
      <c r="C135388" s="1" t="s">
        <v>60</v>
      </c>
    </row>
    <row r="135389" spans="1:3" x14ac:dyDescent="0.2">
      <c r="A135389" s="1">
        <v>149005</v>
      </c>
      <c r="B135389" s="1" t="s">
        <v>134996</v>
      </c>
      <c r="C135389" s="1" t="s">
        <v>307</v>
      </c>
    </row>
    <row r="135390" spans="1:3" x14ac:dyDescent="0.2">
      <c r="A135390" s="1">
        <v>149032</v>
      </c>
      <c r="B135390" s="1" t="s">
        <v>134997</v>
      </c>
      <c r="C135390" s="1" t="s">
        <v>5</v>
      </c>
    </row>
    <row r="135391" spans="1:3" x14ac:dyDescent="0.2">
      <c r="A135391" s="1">
        <v>149035</v>
      </c>
      <c r="B135391" s="1" t="s">
        <v>134998</v>
      </c>
      <c r="C135391" s="1" t="s">
        <v>5</v>
      </c>
    </row>
    <row r="135392" spans="1:3" x14ac:dyDescent="0.2">
      <c r="A135392" s="1">
        <v>149059</v>
      </c>
      <c r="B135392" s="1" t="s">
        <v>134999</v>
      </c>
      <c r="C135392" s="1" t="s">
        <v>60</v>
      </c>
    </row>
    <row r="135393" spans="1:3" x14ac:dyDescent="0.2">
      <c r="A135393" s="1">
        <v>149060</v>
      </c>
      <c r="B135393" s="1" t="s">
        <v>135000</v>
      </c>
      <c r="C135393" s="1" t="s">
        <v>5</v>
      </c>
    </row>
    <row r="135394" spans="1:3" x14ac:dyDescent="0.2">
      <c r="A135394" s="1">
        <v>149061</v>
      </c>
      <c r="B135394" s="1" t="s">
        <v>135001</v>
      </c>
      <c r="C135394" s="1" t="s">
        <v>60</v>
      </c>
    </row>
    <row r="135395" spans="1:3" x14ac:dyDescent="0.2">
      <c r="A135395" s="1">
        <v>149062</v>
      </c>
      <c r="B135395" s="1" t="s">
        <v>135002</v>
      </c>
      <c r="C135395" s="1" t="s">
        <v>60</v>
      </c>
    </row>
    <row r="135396" spans="1:3" x14ac:dyDescent="0.2">
      <c r="A135396" s="1">
        <v>149064</v>
      </c>
      <c r="B135396" s="1" t="s">
        <v>135003</v>
      </c>
      <c r="C135396" s="1" t="s">
        <v>60</v>
      </c>
    </row>
    <row r="135397" spans="1:3" x14ac:dyDescent="0.2">
      <c r="A135397" s="1">
        <v>149065</v>
      </c>
      <c r="B135397" s="1" t="s">
        <v>135004</v>
      </c>
      <c r="C135397" s="1" t="s">
        <v>5</v>
      </c>
    </row>
    <row r="135398" spans="1:3" x14ac:dyDescent="0.2">
      <c r="A135398" s="1">
        <v>149067</v>
      </c>
      <c r="B135398" s="1" t="s">
        <v>135005</v>
      </c>
      <c r="C135398" s="1" t="s">
        <v>60</v>
      </c>
    </row>
    <row r="135399" spans="1:3" x14ac:dyDescent="0.2">
      <c r="A135399" s="1">
        <v>149069</v>
      </c>
      <c r="B135399" s="1" t="s">
        <v>135006</v>
      </c>
      <c r="C135399" s="1" t="s">
        <v>60</v>
      </c>
    </row>
    <row r="135400" spans="1:3" x14ac:dyDescent="0.2">
      <c r="A135400" s="1">
        <v>149071</v>
      </c>
      <c r="B135400" s="1" t="s">
        <v>135007</v>
      </c>
      <c r="C135400" s="1" t="s">
        <v>60</v>
      </c>
    </row>
    <row r="135401" spans="1:3" x14ac:dyDescent="0.2">
      <c r="A135401" s="1">
        <v>149073</v>
      </c>
      <c r="B135401" s="1" t="s">
        <v>135008</v>
      </c>
      <c r="C135401" s="1" t="s">
        <v>60</v>
      </c>
    </row>
    <row r="135402" spans="1:3" x14ac:dyDescent="0.2">
      <c r="A135402" s="1">
        <v>149075</v>
      </c>
      <c r="B135402" s="1" t="s">
        <v>135009</v>
      </c>
      <c r="C135402" s="1" t="s">
        <v>60</v>
      </c>
    </row>
    <row r="135403" spans="1:3" x14ac:dyDescent="0.2">
      <c r="A135403" s="1">
        <v>149077</v>
      </c>
      <c r="B135403" s="1" t="s">
        <v>135010</v>
      </c>
      <c r="C135403" s="1" t="s">
        <v>60</v>
      </c>
    </row>
    <row r="135404" spans="1:3" x14ac:dyDescent="0.2">
      <c r="A135404" s="1">
        <v>149096</v>
      </c>
      <c r="B135404" s="1" t="s">
        <v>135011</v>
      </c>
      <c r="C135404" s="1" t="s">
        <v>5</v>
      </c>
    </row>
    <row r="135405" spans="1:3" x14ac:dyDescent="0.2">
      <c r="A135405" s="1">
        <v>149104</v>
      </c>
      <c r="B135405" s="1" t="s">
        <v>135012</v>
      </c>
      <c r="C135405" s="1" t="s">
        <v>5</v>
      </c>
    </row>
    <row r="135406" spans="1:3" x14ac:dyDescent="0.2">
      <c r="A135406" s="1">
        <v>149111</v>
      </c>
      <c r="B135406" s="1" t="s">
        <v>135013</v>
      </c>
      <c r="C135406" s="1" t="s">
        <v>307</v>
      </c>
    </row>
    <row r="135407" spans="1:3" x14ac:dyDescent="0.2">
      <c r="A135407" s="1">
        <v>149117</v>
      </c>
      <c r="B135407" s="1" t="s">
        <v>135014</v>
      </c>
      <c r="C135407" s="1" t="s">
        <v>5</v>
      </c>
    </row>
    <row r="135408" spans="1:3" x14ac:dyDescent="0.2">
      <c r="A135408" s="1">
        <v>149129</v>
      </c>
      <c r="B135408" s="1" t="s">
        <v>135015</v>
      </c>
      <c r="C135408" s="1" t="s">
        <v>5</v>
      </c>
    </row>
    <row r="135409" spans="1:4" x14ac:dyDescent="0.2">
      <c r="A135409" s="1">
        <v>149130</v>
      </c>
      <c r="B135409" s="1" t="s">
        <v>135016</v>
      </c>
      <c r="C135409" s="1" t="s">
        <v>5</v>
      </c>
    </row>
    <row r="135410" spans="1:4" x14ac:dyDescent="0.2">
      <c r="A135410" s="1">
        <v>149132</v>
      </c>
      <c r="B135410" s="1" t="s">
        <v>135017</v>
      </c>
      <c r="C135410" s="1" t="s">
        <v>60</v>
      </c>
    </row>
    <row r="135411" spans="1:4" x14ac:dyDescent="0.2">
      <c r="A135411" s="1">
        <v>149134</v>
      </c>
      <c r="B135411" s="1" t="s">
        <v>135018</v>
      </c>
      <c r="C135411" s="1" t="s">
        <v>60</v>
      </c>
    </row>
    <row r="135412" spans="1:4" x14ac:dyDescent="0.2">
      <c r="A135412" s="1">
        <v>149136</v>
      </c>
      <c r="B135412" s="1" t="s">
        <v>135019</v>
      </c>
      <c r="C135412" s="1" t="s">
        <v>60</v>
      </c>
    </row>
    <row r="135413" spans="1:4" x14ac:dyDescent="0.2">
      <c r="A135413" s="1">
        <v>149138</v>
      </c>
      <c r="B135413" s="1" t="s">
        <v>135020</v>
      </c>
      <c r="C135413" s="1" t="s">
        <v>60</v>
      </c>
    </row>
    <row r="135414" spans="1:4" x14ac:dyDescent="0.2">
      <c r="A135414" s="1">
        <v>149140</v>
      </c>
      <c r="B135414" s="1" t="s">
        <v>135021</v>
      </c>
      <c r="C135414" s="1" t="s">
        <v>60</v>
      </c>
    </row>
    <row r="135415" spans="1:4" x14ac:dyDescent="0.2">
      <c r="A135415" s="1">
        <v>149142</v>
      </c>
      <c r="B135415" s="1" t="s">
        <v>135022</v>
      </c>
      <c r="C135415" s="1" t="s">
        <v>60</v>
      </c>
    </row>
    <row r="135416" spans="1:4" x14ac:dyDescent="0.2">
      <c r="A135416" s="1">
        <v>149143</v>
      </c>
      <c r="B135416" s="1" t="s">
        <v>135023</v>
      </c>
      <c r="C135416" s="1" t="s">
        <v>5</v>
      </c>
    </row>
    <row r="135417" spans="1:4" x14ac:dyDescent="0.2">
      <c r="A135417" s="1">
        <v>149144</v>
      </c>
      <c r="B135417" s="1" t="s">
        <v>135024</v>
      </c>
      <c r="C135417" s="1" t="s">
        <v>60</v>
      </c>
    </row>
    <row r="135418" spans="1:4" x14ac:dyDescent="0.2">
      <c r="A135418" s="1">
        <v>149146</v>
      </c>
      <c r="B135418" s="1" t="s">
        <v>135025</v>
      </c>
      <c r="C135418" s="1" t="s">
        <v>60</v>
      </c>
    </row>
    <row r="135419" spans="1:4" x14ac:dyDescent="0.2">
      <c r="A135419" s="1">
        <v>149147</v>
      </c>
      <c r="B135419" s="1" t="s">
        <v>135026</v>
      </c>
      <c r="C135419" s="1" t="s">
        <v>5</v>
      </c>
    </row>
    <row r="135420" spans="1:4" x14ac:dyDescent="0.2">
      <c r="A135420" s="1">
        <v>149148</v>
      </c>
      <c r="B135420" s="1" t="s">
        <v>135027</v>
      </c>
      <c r="C135420" s="1" t="s">
        <v>60</v>
      </c>
    </row>
    <row r="135421" spans="1:4" x14ac:dyDescent="0.2">
      <c r="A135421" s="1">
        <v>149150</v>
      </c>
      <c r="B135421" s="1" t="s">
        <v>135028</v>
      </c>
      <c r="C135421" s="1" t="s">
        <v>60</v>
      </c>
    </row>
    <row r="135422" spans="1:4" x14ac:dyDescent="0.2">
      <c r="A135422" s="1">
        <v>149160</v>
      </c>
      <c r="B135422" s="1" t="s">
        <v>135029</v>
      </c>
      <c r="C135422" s="1" t="s">
        <v>5</v>
      </c>
    </row>
    <row r="135423" spans="1:4" x14ac:dyDescent="0.2">
      <c r="A135423" s="1">
        <v>149167</v>
      </c>
      <c r="B135423" s="1" t="s">
        <v>135030</v>
      </c>
      <c r="C135423" s="1" t="s">
        <v>60</v>
      </c>
      <c r="D135423" s="1" t="s">
        <v>61</v>
      </c>
    </row>
    <row r="135424" spans="1:4" x14ac:dyDescent="0.2">
      <c r="A135424" s="1">
        <v>149180</v>
      </c>
      <c r="B135424" s="1" t="s">
        <v>135031</v>
      </c>
      <c r="C135424" s="1" t="s">
        <v>5</v>
      </c>
    </row>
    <row r="135425" spans="1:3" x14ac:dyDescent="0.2">
      <c r="A135425" s="1">
        <v>149182</v>
      </c>
      <c r="B135425" s="1" t="s">
        <v>135032</v>
      </c>
      <c r="C135425" s="1" t="s">
        <v>5</v>
      </c>
    </row>
    <row r="135426" spans="1:3" x14ac:dyDescent="0.2">
      <c r="A135426" s="1">
        <v>149183</v>
      </c>
      <c r="B135426" s="1" t="s">
        <v>135033</v>
      </c>
      <c r="C135426" s="1" t="s">
        <v>5</v>
      </c>
    </row>
    <row r="135427" spans="1:3" x14ac:dyDescent="0.2">
      <c r="A135427" s="1">
        <v>149215</v>
      </c>
      <c r="B135427" s="1" t="s">
        <v>135034</v>
      </c>
      <c r="C135427" s="1" t="s">
        <v>5</v>
      </c>
    </row>
    <row r="135428" spans="1:3" x14ac:dyDescent="0.2">
      <c r="A135428" s="1">
        <v>149216</v>
      </c>
      <c r="B135428" s="1" t="s">
        <v>135035</v>
      </c>
      <c r="C135428" s="1" t="s">
        <v>5</v>
      </c>
    </row>
    <row r="135429" spans="1:3" x14ac:dyDescent="0.2">
      <c r="A135429" s="1">
        <v>149220</v>
      </c>
      <c r="B135429" s="1" t="s">
        <v>135036</v>
      </c>
      <c r="C135429" s="1" t="s">
        <v>60</v>
      </c>
    </row>
    <row r="135430" spans="1:3" x14ac:dyDescent="0.2">
      <c r="A135430" s="1">
        <v>149222</v>
      </c>
      <c r="B135430" s="1" t="s">
        <v>135037</v>
      </c>
      <c r="C135430" s="1" t="s">
        <v>60</v>
      </c>
    </row>
    <row r="135431" spans="1:3" x14ac:dyDescent="0.2">
      <c r="A135431" s="1">
        <v>149224</v>
      </c>
      <c r="B135431" s="1" t="s">
        <v>135038</v>
      </c>
      <c r="C135431" s="1" t="s">
        <v>60</v>
      </c>
    </row>
    <row r="135432" spans="1:3" x14ac:dyDescent="0.2">
      <c r="A135432" s="1">
        <v>149230</v>
      </c>
      <c r="B135432" s="1" t="s">
        <v>135039</v>
      </c>
      <c r="C135432" s="1" t="s">
        <v>5</v>
      </c>
    </row>
    <row r="135433" spans="1:3" x14ac:dyDescent="0.2">
      <c r="A135433" s="1">
        <v>149238</v>
      </c>
      <c r="B135433" s="1" t="s">
        <v>135040</v>
      </c>
      <c r="C135433" s="1" t="s">
        <v>5</v>
      </c>
    </row>
    <row r="135434" spans="1:3" x14ac:dyDescent="0.2">
      <c r="A135434" s="1">
        <v>149266</v>
      </c>
      <c r="B135434" s="1" t="s">
        <v>135041</v>
      </c>
      <c r="C135434" s="1" t="s">
        <v>5</v>
      </c>
    </row>
    <row r="135435" spans="1:3" x14ac:dyDescent="0.2">
      <c r="A135435" s="1">
        <v>149287</v>
      </c>
      <c r="B135435" s="1" t="s">
        <v>135042</v>
      </c>
      <c r="C135435" s="1" t="s">
        <v>5</v>
      </c>
    </row>
    <row r="135436" spans="1:3" x14ac:dyDescent="0.2">
      <c r="A135436" s="1">
        <v>149290</v>
      </c>
      <c r="B135436" s="1" t="s">
        <v>135043</v>
      </c>
      <c r="C135436" s="1" t="s">
        <v>5</v>
      </c>
    </row>
    <row r="135437" spans="1:3" x14ac:dyDescent="0.2">
      <c r="A135437" s="1">
        <v>149291</v>
      </c>
      <c r="B135437" s="1" t="s">
        <v>135044</v>
      </c>
      <c r="C135437" s="1" t="s">
        <v>5</v>
      </c>
    </row>
    <row r="135438" spans="1:3" x14ac:dyDescent="0.2">
      <c r="A135438" s="1">
        <v>149294</v>
      </c>
      <c r="B135438" s="1" t="s">
        <v>135045</v>
      </c>
      <c r="C135438" s="1" t="s">
        <v>5</v>
      </c>
    </row>
    <row r="135439" spans="1:3" x14ac:dyDescent="0.2">
      <c r="A135439" s="1">
        <v>149297</v>
      </c>
      <c r="B135439" s="1" t="s">
        <v>135046</v>
      </c>
      <c r="C135439" s="1" t="s">
        <v>5</v>
      </c>
    </row>
    <row r="135440" spans="1:3" x14ac:dyDescent="0.2">
      <c r="A135440" s="1">
        <v>149299</v>
      </c>
      <c r="B135440" s="1" t="s">
        <v>135047</v>
      </c>
      <c r="C135440" s="1" t="s">
        <v>60</v>
      </c>
    </row>
    <row r="135441" spans="1:3" x14ac:dyDescent="0.2">
      <c r="A135441" s="1">
        <v>149300</v>
      </c>
      <c r="B135441" s="1" t="s">
        <v>135048</v>
      </c>
      <c r="C135441" s="1" t="s">
        <v>5</v>
      </c>
    </row>
    <row r="135442" spans="1:3" x14ac:dyDescent="0.2">
      <c r="A135442" s="1">
        <v>149303</v>
      </c>
      <c r="B135442" s="1" t="s">
        <v>135049</v>
      </c>
      <c r="C135442" s="1" t="s">
        <v>5</v>
      </c>
    </row>
    <row r="135443" spans="1:3" x14ac:dyDescent="0.2">
      <c r="A135443" s="1">
        <v>149304</v>
      </c>
      <c r="B135443" s="1" t="s">
        <v>135050</v>
      </c>
      <c r="C135443" s="1" t="s">
        <v>5</v>
      </c>
    </row>
    <row r="135444" spans="1:3" x14ac:dyDescent="0.2">
      <c r="A135444" s="1">
        <v>149306</v>
      </c>
      <c r="B135444" s="1" t="s">
        <v>135051</v>
      </c>
      <c r="C135444" s="1" t="s">
        <v>5</v>
      </c>
    </row>
    <row r="135445" spans="1:3" x14ac:dyDescent="0.2">
      <c r="A135445" s="1">
        <v>149309</v>
      </c>
      <c r="B135445" s="1" t="s">
        <v>135052</v>
      </c>
      <c r="C135445" s="1" t="s">
        <v>5</v>
      </c>
    </row>
    <row r="135446" spans="1:3" x14ac:dyDescent="0.2">
      <c r="A135446" s="1">
        <v>149310</v>
      </c>
      <c r="B135446" s="1" t="s">
        <v>135053</v>
      </c>
      <c r="C135446" s="1" t="s">
        <v>5</v>
      </c>
    </row>
    <row r="135447" spans="1:3" x14ac:dyDescent="0.2">
      <c r="A135447" s="1">
        <v>149311</v>
      </c>
      <c r="B135447" s="1" t="s">
        <v>135054</v>
      </c>
      <c r="C135447" s="1" t="s">
        <v>5</v>
      </c>
    </row>
    <row r="135448" spans="1:3" x14ac:dyDescent="0.2">
      <c r="A135448" s="1">
        <v>149313</v>
      </c>
      <c r="B135448" s="1" t="s">
        <v>135055</v>
      </c>
      <c r="C135448" s="1" t="s">
        <v>5</v>
      </c>
    </row>
    <row r="135449" spans="1:3" x14ac:dyDescent="0.2">
      <c r="A135449" s="1">
        <v>149315</v>
      </c>
      <c r="B135449" s="1" t="s">
        <v>135056</v>
      </c>
      <c r="C135449" s="1" t="s">
        <v>5</v>
      </c>
    </row>
    <row r="135450" spans="1:3" x14ac:dyDescent="0.2">
      <c r="A135450" s="1">
        <v>149354</v>
      </c>
      <c r="B135450" s="1" t="s">
        <v>135057</v>
      </c>
      <c r="C135450" s="1" t="s">
        <v>5</v>
      </c>
    </row>
    <row r="135451" spans="1:3" x14ac:dyDescent="0.2">
      <c r="A135451" s="1">
        <v>149356</v>
      </c>
      <c r="B135451" s="1" t="s">
        <v>135058</v>
      </c>
      <c r="C135451" s="1" t="s">
        <v>5</v>
      </c>
    </row>
    <row r="135452" spans="1:3" x14ac:dyDescent="0.2">
      <c r="A135452" s="1">
        <v>149408</v>
      </c>
      <c r="B135452" s="1" t="s">
        <v>135059</v>
      </c>
      <c r="C135452" s="1" t="s">
        <v>60</v>
      </c>
    </row>
    <row r="135453" spans="1:3" x14ac:dyDescent="0.2">
      <c r="A135453" s="1">
        <v>149413</v>
      </c>
      <c r="B135453" s="1" t="s">
        <v>135060</v>
      </c>
      <c r="C135453" s="1" t="s">
        <v>5</v>
      </c>
    </row>
    <row r="135454" spans="1:3" x14ac:dyDescent="0.2">
      <c r="A135454" s="1">
        <v>149416</v>
      </c>
      <c r="B135454" s="1" t="s">
        <v>135061</v>
      </c>
      <c r="C135454" s="1" t="s">
        <v>5</v>
      </c>
    </row>
    <row r="135455" spans="1:3" x14ac:dyDescent="0.2">
      <c r="A135455" s="1">
        <v>149417</v>
      </c>
      <c r="B135455" s="1" t="s">
        <v>135062</v>
      </c>
      <c r="C135455" s="1" t="s">
        <v>60</v>
      </c>
    </row>
    <row r="135456" spans="1:3" x14ac:dyDescent="0.2">
      <c r="A135456" s="1">
        <v>149426</v>
      </c>
      <c r="B135456" s="1" t="s">
        <v>135063</v>
      </c>
      <c r="C135456" s="1" t="s">
        <v>5</v>
      </c>
    </row>
    <row r="135457" spans="1:3" x14ac:dyDescent="0.2">
      <c r="A135457" s="1">
        <v>149428</v>
      </c>
      <c r="B135457" s="1" t="s">
        <v>135064</v>
      </c>
      <c r="C135457" s="1" t="s">
        <v>5</v>
      </c>
    </row>
    <row r="135458" spans="1:3" x14ac:dyDescent="0.2">
      <c r="A135458" s="1">
        <v>149432</v>
      </c>
      <c r="B135458" s="1" t="s">
        <v>135065</v>
      </c>
      <c r="C135458" s="1" t="s">
        <v>5</v>
      </c>
    </row>
    <row r="135459" spans="1:3" x14ac:dyDescent="0.2">
      <c r="A135459" s="1">
        <v>149447</v>
      </c>
      <c r="B135459" s="1" t="s">
        <v>135066</v>
      </c>
      <c r="C135459" s="1" t="s">
        <v>5</v>
      </c>
    </row>
    <row r="135460" spans="1:3" x14ac:dyDescent="0.2">
      <c r="A135460" s="1">
        <v>149455</v>
      </c>
      <c r="B135460" s="1" t="s">
        <v>135067</v>
      </c>
      <c r="C135460" s="1" t="s">
        <v>60</v>
      </c>
    </row>
    <row r="135461" spans="1:3" x14ac:dyDescent="0.2">
      <c r="A135461" s="1">
        <v>149498</v>
      </c>
      <c r="B135461" s="1" t="s">
        <v>135068</v>
      </c>
      <c r="C135461" s="1" t="s">
        <v>5</v>
      </c>
    </row>
    <row r="135462" spans="1:3" x14ac:dyDescent="0.2">
      <c r="A135462" s="1">
        <v>149500</v>
      </c>
      <c r="B135462" s="1" t="s">
        <v>135069</v>
      </c>
      <c r="C135462" s="1" t="s">
        <v>5</v>
      </c>
    </row>
    <row r="135463" spans="1:3" x14ac:dyDescent="0.2">
      <c r="A135463" s="1">
        <v>149505</v>
      </c>
      <c r="B135463" s="1" t="s">
        <v>135070</v>
      </c>
      <c r="C135463" s="1" t="s">
        <v>5</v>
      </c>
    </row>
    <row r="135464" spans="1:3" x14ac:dyDescent="0.2">
      <c r="A135464" s="1">
        <v>149506</v>
      </c>
      <c r="B135464" s="1" t="s">
        <v>135071</v>
      </c>
      <c r="C135464" s="1" t="s">
        <v>5</v>
      </c>
    </row>
    <row r="135465" spans="1:3" x14ac:dyDescent="0.2">
      <c r="A135465" s="1">
        <v>149508</v>
      </c>
      <c r="B135465" s="1" t="s">
        <v>135072</v>
      </c>
      <c r="C135465" s="1" t="s">
        <v>5</v>
      </c>
    </row>
    <row r="135466" spans="1:3" x14ac:dyDescent="0.2">
      <c r="A135466" s="1">
        <v>149510</v>
      </c>
      <c r="B135466" s="1" t="s">
        <v>135073</v>
      </c>
      <c r="C135466" s="1" t="s">
        <v>5</v>
      </c>
    </row>
    <row r="135467" spans="1:3" x14ac:dyDescent="0.2">
      <c r="A135467" s="1">
        <v>149512</v>
      </c>
      <c r="B135467" s="1" t="s">
        <v>135074</v>
      </c>
      <c r="C135467" s="1" t="s">
        <v>5</v>
      </c>
    </row>
    <row r="135468" spans="1:3" x14ac:dyDescent="0.2">
      <c r="A135468" s="1">
        <v>149513</v>
      </c>
      <c r="B135468" s="1" t="s">
        <v>135075</v>
      </c>
      <c r="C135468" s="1" t="s">
        <v>5</v>
      </c>
    </row>
    <row r="135469" spans="1:3" x14ac:dyDescent="0.2">
      <c r="A135469" s="1">
        <v>149516</v>
      </c>
      <c r="B135469" s="1" t="s">
        <v>135076</v>
      </c>
      <c r="C135469" s="1" t="s">
        <v>5</v>
      </c>
    </row>
    <row r="135470" spans="1:3" x14ac:dyDescent="0.2">
      <c r="A135470" s="1">
        <v>149518</v>
      </c>
      <c r="B135470" s="1" t="s">
        <v>135077</v>
      </c>
      <c r="C135470" s="1" t="s">
        <v>5</v>
      </c>
    </row>
    <row r="135471" spans="1:3" x14ac:dyDescent="0.2">
      <c r="A135471" s="1">
        <v>149534</v>
      </c>
      <c r="B135471" s="1" t="s">
        <v>135078</v>
      </c>
      <c r="C135471" s="1" t="s">
        <v>60</v>
      </c>
    </row>
    <row r="135472" spans="1:3" x14ac:dyDescent="0.2">
      <c r="A135472" s="1">
        <v>149540</v>
      </c>
      <c r="B135472" s="1" t="s">
        <v>135079</v>
      </c>
      <c r="C135472" s="1" t="s">
        <v>5</v>
      </c>
    </row>
    <row r="135473" spans="1:4" x14ac:dyDescent="0.2">
      <c r="A135473" s="1">
        <v>149545</v>
      </c>
      <c r="B135473" s="1" t="s">
        <v>135080</v>
      </c>
      <c r="C135473" s="1" t="s">
        <v>60</v>
      </c>
    </row>
    <row r="135474" spans="1:4" x14ac:dyDescent="0.2">
      <c r="A135474" s="1">
        <v>149566</v>
      </c>
      <c r="B135474" s="1" t="s">
        <v>135081</v>
      </c>
      <c r="C135474" s="1" t="s">
        <v>60</v>
      </c>
    </row>
    <row r="135475" spans="1:4" x14ac:dyDescent="0.2">
      <c r="A135475" s="1">
        <v>149572</v>
      </c>
      <c r="B135475" s="1" t="s">
        <v>135082</v>
      </c>
      <c r="C135475" s="1" t="s">
        <v>60</v>
      </c>
    </row>
    <row r="135476" spans="1:4" x14ac:dyDescent="0.2">
      <c r="A135476" s="1">
        <v>149578</v>
      </c>
      <c r="B135476" s="1" t="s">
        <v>135083</v>
      </c>
      <c r="C135476" s="1" t="s">
        <v>60</v>
      </c>
    </row>
    <row r="135477" spans="1:4" x14ac:dyDescent="0.2">
      <c r="A135477" s="1">
        <v>149580</v>
      </c>
      <c r="B135477" s="1" t="s">
        <v>135084</v>
      </c>
      <c r="C135477" s="1" t="s">
        <v>60</v>
      </c>
    </row>
    <row r="135478" spans="1:4" x14ac:dyDescent="0.2">
      <c r="A135478" s="1">
        <v>149638</v>
      </c>
      <c r="B135478" s="1" t="s">
        <v>135085</v>
      </c>
      <c r="C135478" s="1" t="s">
        <v>60</v>
      </c>
      <c r="D135478" s="1" t="s">
        <v>61</v>
      </c>
    </row>
    <row r="135479" spans="1:4" x14ac:dyDescent="0.2">
      <c r="A135479" s="1">
        <v>149639</v>
      </c>
      <c r="B135479" s="1" t="s">
        <v>135086</v>
      </c>
      <c r="C135479" s="1" t="s">
        <v>60</v>
      </c>
    </row>
    <row r="135480" spans="1:4" x14ac:dyDescent="0.2">
      <c r="A135480" s="1">
        <v>149640</v>
      </c>
      <c r="B135480" s="1" t="s">
        <v>135087</v>
      </c>
      <c r="C135480" s="1" t="s">
        <v>60</v>
      </c>
    </row>
    <row r="135481" spans="1:4" x14ac:dyDescent="0.2">
      <c r="A135481" s="1">
        <v>149646</v>
      </c>
      <c r="B135481" s="1" t="s">
        <v>135088</v>
      </c>
      <c r="C135481" s="1" t="s">
        <v>60</v>
      </c>
    </row>
    <row r="135482" spans="1:4" x14ac:dyDescent="0.2">
      <c r="A135482" s="1">
        <v>149648</v>
      </c>
      <c r="B135482" s="1" t="s">
        <v>135089</v>
      </c>
      <c r="C135482" s="1" t="s">
        <v>5</v>
      </c>
    </row>
    <row r="135483" spans="1:4" x14ac:dyDescent="0.2">
      <c r="A135483" s="1">
        <v>149715</v>
      </c>
      <c r="B135483" s="1" t="s">
        <v>135090</v>
      </c>
      <c r="C135483" s="1" t="s">
        <v>60</v>
      </c>
    </row>
    <row r="135484" spans="1:4" x14ac:dyDescent="0.2">
      <c r="A135484" s="1">
        <v>149717</v>
      </c>
      <c r="B135484" s="1" t="s">
        <v>135091</v>
      </c>
      <c r="C135484" s="1" t="s">
        <v>60</v>
      </c>
    </row>
    <row r="135485" spans="1:4" x14ac:dyDescent="0.2">
      <c r="A135485" s="1">
        <v>149719</v>
      </c>
      <c r="B135485" s="1" t="s">
        <v>135092</v>
      </c>
      <c r="C135485" s="1" t="s">
        <v>60</v>
      </c>
    </row>
    <row r="135486" spans="1:4" x14ac:dyDescent="0.2">
      <c r="A135486" s="1">
        <v>149720</v>
      </c>
      <c r="B135486" s="1" t="s">
        <v>135093</v>
      </c>
      <c r="C135486" s="1" t="s">
        <v>60</v>
      </c>
    </row>
    <row r="135487" spans="1:4" x14ac:dyDescent="0.2">
      <c r="A135487" s="1">
        <v>149721</v>
      </c>
      <c r="B135487" s="1" t="s">
        <v>135094</v>
      </c>
      <c r="C135487" s="1" t="s">
        <v>60</v>
      </c>
    </row>
    <row r="135488" spans="1:4" x14ac:dyDescent="0.2">
      <c r="A135488" s="1">
        <v>149723</v>
      </c>
      <c r="B135488" s="1" t="s">
        <v>135095</v>
      </c>
      <c r="C135488" s="1" t="s">
        <v>5</v>
      </c>
    </row>
    <row r="135489" spans="1:3" x14ac:dyDescent="0.2">
      <c r="A135489" s="1">
        <v>149725</v>
      </c>
      <c r="B135489" s="1" t="s">
        <v>135096</v>
      </c>
      <c r="C135489" s="1" t="s">
        <v>5</v>
      </c>
    </row>
    <row r="135490" spans="1:3" x14ac:dyDescent="0.2">
      <c r="A135490" s="1">
        <v>149727</v>
      </c>
      <c r="B135490" s="1" t="s">
        <v>135097</v>
      </c>
      <c r="C135490" s="1" t="s">
        <v>60</v>
      </c>
    </row>
    <row r="135491" spans="1:3" x14ac:dyDescent="0.2">
      <c r="A135491" s="1">
        <v>149728</v>
      </c>
      <c r="B135491" s="1" t="s">
        <v>135098</v>
      </c>
      <c r="C135491" s="1" t="s">
        <v>5</v>
      </c>
    </row>
    <row r="135492" spans="1:3" x14ac:dyDescent="0.2">
      <c r="A135492" s="1">
        <v>149729</v>
      </c>
      <c r="B135492" s="1" t="s">
        <v>135099</v>
      </c>
      <c r="C135492" s="1" t="s">
        <v>5</v>
      </c>
    </row>
    <row r="135493" spans="1:3" x14ac:dyDescent="0.2">
      <c r="A135493" s="1">
        <v>149730</v>
      </c>
      <c r="B135493" s="1" t="s">
        <v>135100</v>
      </c>
      <c r="C135493" s="1" t="s">
        <v>5</v>
      </c>
    </row>
    <row r="135494" spans="1:3" x14ac:dyDescent="0.2">
      <c r="A135494" s="1">
        <v>149732</v>
      </c>
      <c r="B135494" s="1" t="s">
        <v>135101</v>
      </c>
      <c r="C135494" s="1" t="s">
        <v>5</v>
      </c>
    </row>
    <row r="135495" spans="1:3" x14ac:dyDescent="0.2">
      <c r="A135495" s="1">
        <v>149733</v>
      </c>
      <c r="B135495" s="1" t="s">
        <v>135102</v>
      </c>
      <c r="C135495" s="1" t="s">
        <v>60</v>
      </c>
    </row>
    <row r="135496" spans="1:3" x14ac:dyDescent="0.2">
      <c r="A135496" s="1">
        <v>149734</v>
      </c>
      <c r="B135496" s="1" t="s">
        <v>135103</v>
      </c>
      <c r="C135496" s="1" t="s">
        <v>60</v>
      </c>
    </row>
    <row r="135497" spans="1:3" x14ac:dyDescent="0.2">
      <c r="A135497" s="1">
        <v>149735</v>
      </c>
      <c r="B135497" s="1" t="s">
        <v>135104</v>
      </c>
      <c r="C135497" s="1" t="s">
        <v>60</v>
      </c>
    </row>
    <row r="135498" spans="1:3" x14ac:dyDescent="0.2">
      <c r="A135498" s="1">
        <v>149736</v>
      </c>
      <c r="B135498" s="1" t="s">
        <v>135105</v>
      </c>
      <c r="C135498" s="1" t="s">
        <v>60</v>
      </c>
    </row>
    <row r="135499" spans="1:3" x14ac:dyDescent="0.2">
      <c r="A135499" s="1">
        <v>149737</v>
      </c>
      <c r="B135499" s="1" t="s">
        <v>135106</v>
      </c>
      <c r="C135499" s="1" t="s">
        <v>60</v>
      </c>
    </row>
    <row r="135500" spans="1:3" x14ac:dyDescent="0.2">
      <c r="A135500" s="1">
        <v>149738</v>
      </c>
      <c r="B135500" s="1" t="s">
        <v>135107</v>
      </c>
      <c r="C135500" s="1" t="s">
        <v>5</v>
      </c>
    </row>
    <row r="135501" spans="1:3" x14ac:dyDescent="0.2">
      <c r="A135501" s="1">
        <v>149739</v>
      </c>
      <c r="B135501" s="1" t="s">
        <v>135108</v>
      </c>
      <c r="C135501" s="1" t="s">
        <v>60</v>
      </c>
    </row>
    <row r="135502" spans="1:3" x14ac:dyDescent="0.2">
      <c r="A135502" s="1">
        <v>149741</v>
      </c>
      <c r="B135502" s="1" t="s">
        <v>135109</v>
      </c>
      <c r="C135502" s="1" t="s">
        <v>60</v>
      </c>
    </row>
    <row r="135503" spans="1:3" x14ac:dyDescent="0.2">
      <c r="A135503" s="1">
        <v>149742</v>
      </c>
      <c r="B135503" s="1" t="s">
        <v>135110</v>
      </c>
      <c r="C135503" s="1" t="s">
        <v>60</v>
      </c>
    </row>
    <row r="135504" spans="1:3" x14ac:dyDescent="0.2">
      <c r="A135504" s="1">
        <v>149743</v>
      </c>
      <c r="B135504" s="1" t="s">
        <v>135111</v>
      </c>
      <c r="C135504" s="1" t="s">
        <v>5</v>
      </c>
    </row>
    <row r="135505" spans="1:3" x14ac:dyDescent="0.2">
      <c r="A135505" s="1">
        <v>149744</v>
      </c>
      <c r="B135505" s="1" t="s">
        <v>135112</v>
      </c>
      <c r="C135505" s="1" t="s">
        <v>60</v>
      </c>
    </row>
    <row r="135506" spans="1:3" x14ac:dyDescent="0.2">
      <c r="A135506" s="1">
        <v>149745</v>
      </c>
      <c r="B135506" s="1" t="s">
        <v>135113</v>
      </c>
      <c r="C135506" s="1" t="s">
        <v>5</v>
      </c>
    </row>
    <row r="135507" spans="1:3" x14ac:dyDescent="0.2">
      <c r="A135507" s="1">
        <v>149746</v>
      </c>
      <c r="B135507" s="1" t="s">
        <v>135114</v>
      </c>
      <c r="C135507" s="1" t="s">
        <v>60</v>
      </c>
    </row>
    <row r="135508" spans="1:3" x14ac:dyDescent="0.2">
      <c r="A135508" s="1">
        <v>149747</v>
      </c>
      <c r="B135508" s="1" t="s">
        <v>135115</v>
      </c>
      <c r="C135508" s="1" t="s">
        <v>60</v>
      </c>
    </row>
    <row r="135509" spans="1:3" x14ac:dyDescent="0.2">
      <c r="A135509" s="1">
        <v>149749</v>
      </c>
      <c r="B135509" s="1" t="s">
        <v>135116</v>
      </c>
      <c r="C135509" s="1" t="s">
        <v>60</v>
      </c>
    </row>
    <row r="135510" spans="1:3" x14ac:dyDescent="0.2">
      <c r="A135510" s="1">
        <v>149750</v>
      </c>
      <c r="B135510" s="1" t="s">
        <v>135117</v>
      </c>
      <c r="C135510" s="1" t="s">
        <v>60</v>
      </c>
    </row>
    <row r="135511" spans="1:3" x14ac:dyDescent="0.2">
      <c r="A135511" s="1">
        <v>149751</v>
      </c>
      <c r="B135511" s="1" t="s">
        <v>135118</v>
      </c>
      <c r="C135511" s="1" t="s">
        <v>60</v>
      </c>
    </row>
    <row r="135512" spans="1:3" x14ac:dyDescent="0.2">
      <c r="A135512" s="1">
        <v>149752</v>
      </c>
      <c r="B135512" s="1" t="s">
        <v>135119</v>
      </c>
      <c r="C135512" s="1" t="s">
        <v>5</v>
      </c>
    </row>
    <row r="135513" spans="1:3" x14ac:dyDescent="0.2">
      <c r="A135513" s="1">
        <v>149755</v>
      </c>
      <c r="B135513" s="1" t="s">
        <v>135120</v>
      </c>
      <c r="C135513" s="1" t="s">
        <v>5</v>
      </c>
    </row>
    <row r="135514" spans="1:3" x14ac:dyDescent="0.2">
      <c r="A135514" s="1">
        <v>149756</v>
      </c>
      <c r="B135514" s="1" t="s">
        <v>135121</v>
      </c>
      <c r="C135514" s="1" t="s">
        <v>5</v>
      </c>
    </row>
    <row r="135515" spans="1:3" x14ac:dyDescent="0.2">
      <c r="A135515" s="1">
        <v>149757</v>
      </c>
      <c r="B135515" s="1" t="s">
        <v>135122</v>
      </c>
      <c r="C135515" s="1" t="s">
        <v>5</v>
      </c>
    </row>
    <row r="135516" spans="1:3" x14ac:dyDescent="0.2">
      <c r="A135516" s="1">
        <v>149759</v>
      </c>
      <c r="B135516" s="1" t="s">
        <v>135123</v>
      </c>
      <c r="C135516" s="1" t="s">
        <v>5</v>
      </c>
    </row>
    <row r="135517" spans="1:3" x14ac:dyDescent="0.2">
      <c r="A135517" s="1">
        <v>149760</v>
      </c>
      <c r="B135517" s="1" t="s">
        <v>135124</v>
      </c>
      <c r="C135517" s="1" t="s">
        <v>5</v>
      </c>
    </row>
    <row r="135518" spans="1:3" x14ac:dyDescent="0.2">
      <c r="A135518" s="1">
        <v>149761</v>
      </c>
      <c r="B135518" s="1" t="s">
        <v>135125</v>
      </c>
      <c r="C135518" s="1" t="s">
        <v>5</v>
      </c>
    </row>
    <row r="135519" spans="1:3" x14ac:dyDescent="0.2">
      <c r="A135519" s="1">
        <v>149763</v>
      </c>
      <c r="B135519" s="1" t="s">
        <v>135126</v>
      </c>
      <c r="C135519" s="1" t="s">
        <v>5</v>
      </c>
    </row>
    <row r="135520" spans="1:3" x14ac:dyDescent="0.2">
      <c r="A135520" s="1">
        <v>149764</v>
      </c>
      <c r="B135520" s="1" t="s">
        <v>135127</v>
      </c>
      <c r="C135520" s="1" t="s">
        <v>5</v>
      </c>
    </row>
    <row r="135521" spans="1:3" x14ac:dyDescent="0.2">
      <c r="A135521" s="1">
        <v>149765</v>
      </c>
      <c r="B135521" s="1" t="s">
        <v>135128</v>
      </c>
      <c r="C135521" s="1" t="s">
        <v>5</v>
      </c>
    </row>
    <row r="135522" spans="1:3" x14ac:dyDescent="0.2">
      <c r="A135522" s="1">
        <v>149766</v>
      </c>
      <c r="B135522" s="1" t="s">
        <v>135129</v>
      </c>
      <c r="C135522" s="1" t="s">
        <v>5</v>
      </c>
    </row>
    <row r="135523" spans="1:3" x14ac:dyDescent="0.2">
      <c r="A135523" s="1">
        <v>149767</v>
      </c>
      <c r="B135523" s="1" t="s">
        <v>135130</v>
      </c>
      <c r="C135523" s="1" t="s">
        <v>5</v>
      </c>
    </row>
    <row r="135524" spans="1:3" x14ac:dyDescent="0.2">
      <c r="A135524" s="1">
        <v>149769</v>
      </c>
      <c r="B135524" s="1" t="s">
        <v>135131</v>
      </c>
      <c r="C135524" s="1" t="s">
        <v>5</v>
      </c>
    </row>
    <row r="135525" spans="1:3" x14ac:dyDescent="0.2">
      <c r="A135525" s="1">
        <v>149770</v>
      </c>
      <c r="B135525" s="1" t="s">
        <v>135132</v>
      </c>
      <c r="C135525" s="1" t="s">
        <v>5</v>
      </c>
    </row>
    <row r="135526" spans="1:3" x14ac:dyDescent="0.2">
      <c r="A135526" s="1">
        <v>149771</v>
      </c>
      <c r="B135526" s="1" t="s">
        <v>135133</v>
      </c>
      <c r="C135526" s="1" t="s">
        <v>5</v>
      </c>
    </row>
    <row r="135527" spans="1:3" x14ac:dyDescent="0.2">
      <c r="A135527" s="1">
        <v>149772</v>
      </c>
      <c r="B135527" s="1" t="s">
        <v>135134</v>
      </c>
      <c r="C135527" s="1" t="s">
        <v>5</v>
      </c>
    </row>
    <row r="135528" spans="1:3" x14ac:dyDescent="0.2">
      <c r="A135528" s="1">
        <v>149773</v>
      </c>
      <c r="B135528" s="1" t="s">
        <v>135135</v>
      </c>
      <c r="C135528" s="1" t="s">
        <v>5</v>
      </c>
    </row>
    <row r="135529" spans="1:3" x14ac:dyDescent="0.2">
      <c r="A135529" s="1">
        <v>149774</v>
      </c>
      <c r="B135529" s="1" t="s">
        <v>135136</v>
      </c>
      <c r="C135529" s="1" t="s">
        <v>5</v>
      </c>
    </row>
    <row r="135530" spans="1:3" x14ac:dyDescent="0.2">
      <c r="A135530" s="1">
        <v>149775</v>
      </c>
      <c r="B135530" s="1" t="s">
        <v>135137</v>
      </c>
      <c r="C135530" s="1" t="s">
        <v>5</v>
      </c>
    </row>
    <row r="135531" spans="1:3" x14ac:dyDescent="0.2">
      <c r="A135531" s="1">
        <v>149776</v>
      </c>
      <c r="B135531" s="1" t="s">
        <v>135138</v>
      </c>
      <c r="C135531" s="1" t="s">
        <v>60</v>
      </c>
    </row>
    <row r="135532" spans="1:3" x14ac:dyDescent="0.2">
      <c r="A135532" s="1">
        <v>149777</v>
      </c>
      <c r="B135532" s="1" t="s">
        <v>135139</v>
      </c>
      <c r="C135532" s="1" t="s">
        <v>5</v>
      </c>
    </row>
    <row r="135533" spans="1:3" x14ac:dyDescent="0.2">
      <c r="A135533" s="1">
        <v>149778</v>
      </c>
      <c r="B135533" s="1" t="s">
        <v>135140</v>
      </c>
      <c r="C135533" s="1" t="s">
        <v>60</v>
      </c>
    </row>
    <row r="135534" spans="1:3" x14ac:dyDescent="0.2">
      <c r="A135534" s="1">
        <v>149780</v>
      </c>
      <c r="B135534" s="1" t="s">
        <v>135141</v>
      </c>
      <c r="C135534" s="1" t="s">
        <v>60</v>
      </c>
    </row>
    <row r="135535" spans="1:3" x14ac:dyDescent="0.2">
      <c r="A135535" s="1">
        <v>149781</v>
      </c>
      <c r="B135535" s="1" t="s">
        <v>135142</v>
      </c>
      <c r="C135535" s="1" t="s">
        <v>5</v>
      </c>
    </row>
    <row r="135536" spans="1:3" x14ac:dyDescent="0.2">
      <c r="A135536" s="1">
        <v>149782</v>
      </c>
      <c r="B135536" s="1" t="s">
        <v>135143</v>
      </c>
      <c r="C135536" s="1" t="s">
        <v>60</v>
      </c>
    </row>
    <row r="135537" spans="1:3" x14ac:dyDescent="0.2">
      <c r="A135537" s="1">
        <v>149783</v>
      </c>
      <c r="B135537" s="1" t="s">
        <v>135144</v>
      </c>
      <c r="C135537" s="1" t="s">
        <v>5</v>
      </c>
    </row>
    <row r="135538" spans="1:3" x14ac:dyDescent="0.2">
      <c r="A135538" s="1">
        <v>149784</v>
      </c>
      <c r="B135538" s="1" t="s">
        <v>135145</v>
      </c>
      <c r="C135538" s="1" t="s">
        <v>60</v>
      </c>
    </row>
    <row r="135539" spans="1:3" x14ac:dyDescent="0.2">
      <c r="A135539" s="1">
        <v>149785</v>
      </c>
      <c r="B135539" s="1" t="s">
        <v>135146</v>
      </c>
      <c r="C135539" s="1" t="s">
        <v>5</v>
      </c>
    </row>
    <row r="135540" spans="1:3" x14ac:dyDescent="0.2">
      <c r="A135540" s="1">
        <v>149786</v>
      </c>
      <c r="B135540" s="1" t="s">
        <v>135147</v>
      </c>
      <c r="C135540" s="1" t="s">
        <v>60</v>
      </c>
    </row>
    <row r="135541" spans="1:3" x14ac:dyDescent="0.2">
      <c r="A135541" s="1">
        <v>149787</v>
      </c>
      <c r="B135541" s="1" t="s">
        <v>135148</v>
      </c>
      <c r="C135541" s="1" t="s">
        <v>5</v>
      </c>
    </row>
    <row r="135542" spans="1:3" x14ac:dyDescent="0.2">
      <c r="A135542" s="1">
        <v>149788</v>
      </c>
      <c r="B135542" s="1" t="s">
        <v>135149</v>
      </c>
      <c r="C135542" s="1" t="s">
        <v>5</v>
      </c>
    </row>
    <row r="135543" spans="1:3" x14ac:dyDescent="0.2">
      <c r="A135543" s="1">
        <v>149789</v>
      </c>
      <c r="B135543" s="1" t="s">
        <v>135150</v>
      </c>
      <c r="C135543" s="1" t="s">
        <v>5</v>
      </c>
    </row>
    <row r="135544" spans="1:3" x14ac:dyDescent="0.2">
      <c r="A135544" s="1">
        <v>149790</v>
      </c>
      <c r="B135544" s="1" t="s">
        <v>135151</v>
      </c>
      <c r="C135544" s="1" t="s">
        <v>60</v>
      </c>
    </row>
    <row r="135545" spans="1:3" x14ac:dyDescent="0.2">
      <c r="A135545" s="1">
        <v>149791</v>
      </c>
      <c r="B135545" s="1" t="s">
        <v>135152</v>
      </c>
      <c r="C135545" s="1" t="s">
        <v>5</v>
      </c>
    </row>
    <row r="135546" spans="1:3" x14ac:dyDescent="0.2">
      <c r="A135546" s="1">
        <v>149792</v>
      </c>
      <c r="B135546" s="1" t="s">
        <v>135153</v>
      </c>
      <c r="C135546" s="1" t="s">
        <v>60</v>
      </c>
    </row>
    <row r="135547" spans="1:3" x14ac:dyDescent="0.2">
      <c r="A135547" s="1">
        <v>149793</v>
      </c>
      <c r="B135547" s="1" t="s">
        <v>135154</v>
      </c>
      <c r="C135547" s="1" t="s">
        <v>5</v>
      </c>
    </row>
    <row r="135548" spans="1:3" x14ac:dyDescent="0.2">
      <c r="A135548" s="1">
        <v>149794</v>
      </c>
      <c r="B135548" s="1" t="s">
        <v>135155</v>
      </c>
      <c r="C135548" s="1" t="s">
        <v>60</v>
      </c>
    </row>
    <row r="135549" spans="1:3" x14ac:dyDescent="0.2">
      <c r="A135549" s="1">
        <v>149795</v>
      </c>
      <c r="B135549" s="1" t="s">
        <v>135156</v>
      </c>
      <c r="C135549" s="1" t="s">
        <v>5</v>
      </c>
    </row>
    <row r="135550" spans="1:3" x14ac:dyDescent="0.2">
      <c r="A135550" s="1">
        <v>149796</v>
      </c>
      <c r="B135550" s="1" t="s">
        <v>135157</v>
      </c>
      <c r="C135550" s="1" t="s">
        <v>5</v>
      </c>
    </row>
    <row r="135551" spans="1:3" x14ac:dyDescent="0.2">
      <c r="A135551" s="1">
        <v>149797</v>
      </c>
      <c r="B135551" s="1" t="s">
        <v>135158</v>
      </c>
      <c r="C135551" s="1" t="s">
        <v>5</v>
      </c>
    </row>
    <row r="135552" spans="1:3" x14ac:dyDescent="0.2">
      <c r="A135552" s="1">
        <v>149798</v>
      </c>
      <c r="B135552" s="1" t="s">
        <v>135159</v>
      </c>
      <c r="C135552" s="1" t="s">
        <v>5</v>
      </c>
    </row>
    <row r="135553" spans="1:3" x14ac:dyDescent="0.2">
      <c r="A135553" s="1">
        <v>149799</v>
      </c>
      <c r="B135553" s="1" t="s">
        <v>135160</v>
      </c>
      <c r="C135553" s="1" t="s">
        <v>5</v>
      </c>
    </row>
    <row r="135554" spans="1:3" x14ac:dyDescent="0.2">
      <c r="A135554" s="1">
        <v>149800</v>
      </c>
      <c r="B135554" s="1" t="s">
        <v>135161</v>
      </c>
      <c r="C135554" s="1" t="s">
        <v>5</v>
      </c>
    </row>
    <row r="135555" spans="1:3" x14ac:dyDescent="0.2">
      <c r="A135555" s="1">
        <v>149801</v>
      </c>
      <c r="B135555" s="1" t="s">
        <v>135162</v>
      </c>
      <c r="C135555" s="1" t="s">
        <v>5</v>
      </c>
    </row>
    <row r="135556" spans="1:3" x14ac:dyDescent="0.2">
      <c r="A135556" s="1">
        <v>149802</v>
      </c>
      <c r="B135556" s="1" t="s">
        <v>135163</v>
      </c>
      <c r="C135556" s="1" t="s">
        <v>5</v>
      </c>
    </row>
    <row r="135557" spans="1:3" x14ac:dyDescent="0.2">
      <c r="A135557" s="1">
        <v>149803</v>
      </c>
      <c r="B135557" s="1" t="s">
        <v>135164</v>
      </c>
      <c r="C135557" s="1" t="s">
        <v>5</v>
      </c>
    </row>
    <row r="135558" spans="1:3" x14ac:dyDescent="0.2">
      <c r="A135558" s="1">
        <v>149804</v>
      </c>
      <c r="B135558" s="1" t="s">
        <v>135165</v>
      </c>
      <c r="C135558" s="1" t="s">
        <v>5</v>
      </c>
    </row>
    <row r="135559" spans="1:3" x14ac:dyDescent="0.2">
      <c r="A135559" s="1">
        <v>149805</v>
      </c>
      <c r="B135559" s="1" t="s">
        <v>135166</v>
      </c>
      <c r="C135559" s="1" t="s">
        <v>5</v>
      </c>
    </row>
    <row r="135560" spans="1:3" x14ac:dyDescent="0.2">
      <c r="A135560" s="1">
        <v>149806</v>
      </c>
      <c r="B135560" s="1" t="s">
        <v>135167</v>
      </c>
      <c r="C135560" s="1" t="s">
        <v>5</v>
      </c>
    </row>
    <row r="135561" spans="1:3" x14ac:dyDescent="0.2">
      <c r="A135561" s="1">
        <v>149807</v>
      </c>
      <c r="B135561" s="1" t="s">
        <v>135168</v>
      </c>
      <c r="C135561" s="1" t="s">
        <v>5</v>
      </c>
    </row>
    <row r="135562" spans="1:3" x14ac:dyDescent="0.2">
      <c r="A135562" s="1">
        <v>149808</v>
      </c>
      <c r="B135562" s="1" t="s">
        <v>135169</v>
      </c>
      <c r="C135562" s="1" t="s">
        <v>5</v>
      </c>
    </row>
    <row r="135563" spans="1:3" x14ac:dyDescent="0.2">
      <c r="A135563" s="1">
        <v>149809</v>
      </c>
      <c r="B135563" s="1" t="s">
        <v>135170</v>
      </c>
      <c r="C135563" s="1" t="s">
        <v>60</v>
      </c>
    </row>
    <row r="135564" spans="1:3" x14ac:dyDescent="0.2">
      <c r="A135564" s="1">
        <v>149810</v>
      </c>
      <c r="B135564" s="1" t="s">
        <v>135171</v>
      </c>
      <c r="C135564" s="1" t="s">
        <v>60</v>
      </c>
    </row>
    <row r="135565" spans="1:3" x14ac:dyDescent="0.2">
      <c r="A135565" s="1">
        <v>149811</v>
      </c>
      <c r="B135565" s="1" t="s">
        <v>135172</v>
      </c>
      <c r="C135565" s="1" t="s">
        <v>5</v>
      </c>
    </row>
    <row r="135566" spans="1:3" x14ac:dyDescent="0.2">
      <c r="A135566" s="1">
        <v>149812</v>
      </c>
      <c r="B135566" s="1" t="s">
        <v>135173</v>
      </c>
      <c r="C135566" s="1" t="s">
        <v>60</v>
      </c>
    </row>
    <row r="135567" spans="1:3" x14ac:dyDescent="0.2">
      <c r="A135567" s="1">
        <v>149814</v>
      </c>
      <c r="B135567" s="1" t="s">
        <v>135174</v>
      </c>
      <c r="C135567" s="1" t="s">
        <v>60</v>
      </c>
    </row>
    <row r="135568" spans="1:3" x14ac:dyDescent="0.2">
      <c r="A135568" s="1">
        <v>149817</v>
      </c>
      <c r="B135568" s="1" t="s">
        <v>135175</v>
      </c>
      <c r="C135568" s="1" t="s">
        <v>60</v>
      </c>
    </row>
    <row r="135569" spans="1:4" x14ac:dyDescent="0.2">
      <c r="A135569" s="1">
        <v>149819</v>
      </c>
      <c r="B135569" s="1" t="s">
        <v>135176</v>
      </c>
      <c r="C135569" s="1" t="s">
        <v>60</v>
      </c>
    </row>
    <row r="135570" spans="1:4" x14ac:dyDescent="0.2">
      <c r="A135570" s="1">
        <v>149821</v>
      </c>
      <c r="B135570" s="1" t="s">
        <v>135177</v>
      </c>
      <c r="C135570" s="1" t="s">
        <v>60</v>
      </c>
    </row>
    <row r="135571" spans="1:4" x14ac:dyDescent="0.2">
      <c r="A135571" s="1">
        <v>149824</v>
      </c>
      <c r="B135571" s="1" t="s">
        <v>135178</v>
      </c>
      <c r="C135571" s="1" t="s">
        <v>60</v>
      </c>
    </row>
    <row r="135572" spans="1:4" x14ac:dyDescent="0.2">
      <c r="A135572" s="1">
        <v>149825</v>
      </c>
      <c r="B135572" s="1" t="s">
        <v>135179</v>
      </c>
      <c r="C135572" s="1" t="s">
        <v>60</v>
      </c>
    </row>
    <row r="135573" spans="1:4" x14ac:dyDescent="0.2">
      <c r="A135573" s="1">
        <v>149829</v>
      </c>
      <c r="B135573" s="1" t="s">
        <v>135180</v>
      </c>
      <c r="C135573" s="1" t="s">
        <v>60</v>
      </c>
    </row>
    <row r="135574" spans="1:4" x14ac:dyDescent="0.2">
      <c r="A135574" s="1">
        <v>149831</v>
      </c>
      <c r="B135574" s="1" t="s">
        <v>135181</v>
      </c>
      <c r="C135574" s="1" t="s">
        <v>60</v>
      </c>
    </row>
    <row r="135575" spans="1:4" x14ac:dyDescent="0.2">
      <c r="A135575" s="1">
        <v>149832</v>
      </c>
      <c r="B135575" s="1" t="s">
        <v>135182</v>
      </c>
      <c r="C135575" s="1" t="s">
        <v>60</v>
      </c>
    </row>
    <row r="135576" spans="1:4" x14ac:dyDescent="0.2">
      <c r="A135576" s="1">
        <v>149836</v>
      </c>
      <c r="B135576" s="1" t="s">
        <v>135183</v>
      </c>
      <c r="C135576" s="1" t="s">
        <v>5</v>
      </c>
    </row>
    <row r="135577" spans="1:4" x14ac:dyDescent="0.2">
      <c r="A135577" s="1">
        <v>149839</v>
      </c>
      <c r="B135577" s="1" t="s">
        <v>135184</v>
      </c>
      <c r="C135577" s="1" t="s">
        <v>60</v>
      </c>
    </row>
    <row r="135578" spans="1:4" x14ac:dyDescent="0.2">
      <c r="A135578" s="1">
        <v>149840</v>
      </c>
      <c r="B135578" s="1" t="s">
        <v>135185</v>
      </c>
      <c r="C135578" s="1" t="s">
        <v>5</v>
      </c>
    </row>
    <row r="135579" spans="1:4" x14ac:dyDescent="0.2">
      <c r="A135579" s="1">
        <v>149842</v>
      </c>
      <c r="B135579" s="1" t="s">
        <v>135186</v>
      </c>
      <c r="C135579" s="1" t="s">
        <v>60</v>
      </c>
      <c r="D135579" s="1" t="s">
        <v>61</v>
      </c>
    </row>
    <row r="135580" spans="1:4" x14ac:dyDescent="0.2">
      <c r="A135580" s="1">
        <v>149843</v>
      </c>
      <c r="B135580" s="1" t="s">
        <v>135187</v>
      </c>
      <c r="C135580" s="1" t="s">
        <v>60</v>
      </c>
    </row>
    <row r="135581" spans="1:4" x14ac:dyDescent="0.2">
      <c r="A135581" s="1">
        <v>149847</v>
      </c>
      <c r="B135581" s="1" t="s">
        <v>135188</v>
      </c>
      <c r="C135581" s="1" t="s">
        <v>60</v>
      </c>
    </row>
    <row r="135582" spans="1:4" x14ac:dyDescent="0.2">
      <c r="A135582" s="1">
        <v>149848</v>
      </c>
      <c r="B135582" s="1" t="s">
        <v>135189</v>
      </c>
      <c r="C135582" s="1" t="s">
        <v>60</v>
      </c>
    </row>
    <row r="135583" spans="1:4" x14ac:dyDescent="0.2">
      <c r="A135583" s="1">
        <v>149855</v>
      </c>
      <c r="B135583" s="1" t="s">
        <v>135190</v>
      </c>
      <c r="C135583" s="1" t="s">
        <v>60</v>
      </c>
    </row>
    <row r="135584" spans="1:4" x14ac:dyDescent="0.2">
      <c r="A135584" s="1">
        <v>149856</v>
      </c>
      <c r="B135584" s="1" t="s">
        <v>135191</v>
      </c>
      <c r="C135584" s="1" t="s">
        <v>60</v>
      </c>
    </row>
    <row r="135585" spans="1:3" x14ac:dyDescent="0.2">
      <c r="A135585" s="1">
        <v>149857</v>
      </c>
      <c r="B135585" s="1" t="s">
        <v>135192</v>
      </c>
      <c r="C135585" s="1" t="s">
        <v>60</v>
      </c>
    </row>
    <row r="135586" spans="1:3" x14ac:dyDescent="0.2">
      <c r="A135586" s="1">
        <v>149859</v>
      </c>
      <c r="B135586" s="1" t="s">
        <v>135193</v>
      </c>
      <c r="C135586" s="1" t="s">
        <v>60</v>
      </c>
    </row>
    <row r="135587" spans="1:3" x14ac:dyDescent="0.2">
      <c r="A135587" s="1">
        <v>149861</v>
      </c>
      <c r="B135587" s="1" t="s">
        <v>135194</v>
      </c>
      <c r="C135587" s="1" t="s">
        <v>60</v>
      </c>
    </row>
    <row r="135588" spans="1:3" x14ac:dyDescent="0.2">
      <c r="A135588" s="1">
        <v>149863</v>
      </c>
      <c r="B135588" s="1" t="s">
        <v>135195</v>
      </c>
      <c r="C135588" s="1" t="s">
        <v>60</v>
      </c>
    </row>
    <row r="135589" spans="1:3" x14ac:dyDescent="0.2">
      <c r="A135589" s="1">
        <v>149865</v>
      </c>
      <c r="B135589" s="1" t="s">
        <v>135196</v>
      </c>
      <c r="C135589" s="1" t="s">
        <v>60</v>
      </c>
    </row>
    <row r="135590" spans="1:3" x14ac:dyDescent="0.2">
      <c r="A135590" s="1">
        <v>149867</v>
      </c>
      <c r="B135590" s="1" t="s">
        <v>135197</v>
      </c>
      <c r="C135590" s="1" t="s">
        <v>60</v>
      </c>
    </row>
    <row r="135591" spans="1:3" x14ac:dyDescent="0.2">
      <c r="A135591" s="1">
        <v>149868</v>
      </c>
      <c r="B135591" s="1" t="s">
        <v>135198</v>
      </c>
      <c r="C135591" s="1" t="s">
        <v>60</v>
      </c>
    </row>
    <row r="135592" spans="1:3" x14ac:dyDescent="0.2">
      <c r="A135592" s="1">
        <v>149869</v>
      </c>
      <c r="B135592" s="1" t="s">
        <v>135199</v>
      </c>
      <c r="C135592" s="1" t="s">
        <v>60</v>
      </c>
    </row>
    <row r="135593" spans="1:3" x14ac:dyDescent="0.2">
      <c r="A135593" s="1">
        <v>149870</v>
      </c>
      <c r="B135593" s="1" t="s">
        <v>135200</v>
      </c>
      <c r="C135593" s="1" t="s">
        <v>5</v>
      </c>
    </row>
    <row r="135594" spans="1:3" x14ac:dyDescent="0.2">
      <c r="A135594" s="1">
        <v>149871</v>
      </c>
      <c r="B135594" s="1" t="s">
        <v>135201</v>
      </c>
      <c r="C135594" s="1" t="s">
        <v>60</v>
      </c>
    </row>
    <row r="135595" spans="1:3" x14ac:dyDescent="0.2">
      <c r="A135595" s="1">
        <v>149873</v>
      </c>
      <c r="B135595" s="1" t="s">
        <v>135202</v>
      </c>
      <c r="C135595" s="1" t="s">
        <v>60</v>
      </c>
    </row>
    <row r="135596" spans="1:3" x14ac:dyDescent="0.2">
      <c r="A135596" s="1">
        <v>149874</v>
      </c>
      <c r="B135596" s="1" t="s">
        <v>135203</v>
      </c>
      <c r="C135596" s="1" t="s">
        <v>60</v>
      </c>
    </row>
    <row r="135597" spans="1:3" x14ac:dyDescent="0.2">
      <c r="A135597" s="1">
        <v>149882</v>
      </c>
      <c r="B135597" s="1" t="s">
        <v>135204</v>
      </c>
      <c r="C135597" s="1" t="s">
        <v>5</v>
      </c>
    </row>
    <row r="135598" spans="1:3" x14ac:dyDescent="0.2">
      <c r="A135598" s="1">
        <v>149884</v>
      </c>
      <c r="B135598" s="1" t="s">
        <v>135205</v>
      </c>
      <c r="C135598" s="1" t="s">
        <v>60</v>
      </c>
    </row>
    <row r="135599" spans="1:3" x14ac:dyDescent="0.2">
      <c r="A135599" s="1">
        <v>149887</v>
      </c>
      <c r="B135599" s="1" t="s">
        <v>135206</v>
      </c>
      <c r="C135599" s="1" t="s">
        <v>60</v>
      </c>
    </row>
    <row r="135600" spans="1:3" x14ac:dyDescent="0.2">
      <c r="A135600" s="1">
        <v>149889</v>
      </c>
      <c r="B135600" s="1" t="s">
        <v>135207</v>
      </c>
      <c r="C135600" s="1" t="s">
        <v>5</v>
      </c>
    </row>
    <row r="135601" spans="1:3" x14ac:dyDescent="0.2">
      <c r="A135601" s="1">
        <v>149890</v>
      </c>
      <c r="B135601" s="1" t="s">
        <v>135208</v>
      </c>
      <c r="C135601" s="1" t="s">
        <v>5</v>
      </c>
    </row>
    <row r="135602" spans="1:3" x14ac:dyDescent="0.2">
      <c r="A135602" s="1">
        <v>149893</v>
      </c>
      <c r="B135602" s="1" t="s">
        <v>135209</v>
      </c>
      <c r="C135602" s="1" t="s">
        <v>5</v>
      </c>
    </row>
    <row r="135603" spans="1:3" x14ac:dyDescent="0.2">
      <c r="A135603" s="1">
        <v>149896</v>
      </c>
      <c r="B135603" s="1" t="s">
        <v>135210</v>
      </c>
      <c r="C135603" s="1" t="s">
        <v>60</v>
      </c>
    </row>
    <row r="135604" spans="1:3" x14ac:dyDescent="0.2">
      <c r="A135604" s="1">
        <v>149898</v>
      </c>
      <c r="B135604" s="1" t="s">
        <v>135211</v>
      </c>
      <c r="C135604" s="1" t="s">
        <v>5</v>
      </c>
    </row>
    <row r="135605" spans="1:3" x14ac:dyDescent="0.2">
      <c r="A135605" s="1">
        <v>149904</v>
      </c>
      <c r="B135605" s="1" t="s">
        <v>135212</v>
      </c>
      <c r="C135605" s="1" t="s">
        <v>60</v>
      </c>
    </row>
    <row r="135606" spans="1:3" x14ac:dyDescent="0.2">
      <c r="A135606" s="1">
        <v>149907</v>
      </c>
      <c r="B135606" s="1" t="s">
        <v>135213</v>
      </c>
      <c r="C135606" s="1" t="s">
        <v>60</v>
      </c>
    </row>
    <row r="135607" spans="1:3" x14ac:dyDescent="0.2">
      <c r="A135607" s="1">
        <v>149911</v>
      </c>
      <c r="B135607" s="1" t="s">
        <v>135214</v>
      </c>
      <c r="C135607" s="1" t="s">
        <v>60</v>
      </c>
    </row>
    <row r="135608" spans="1:3" x14ac:dyDescent="0.2">
      <c r="A135608" s="1">
        <v>149914</v>
      </c>
      <c r="B135608" s="1" t="s">
        <v>135215</v>
      </c>
      <c r="C135608" s="1" t="s">
        <v>5</v>
      </c>
    </row>
    <row r="135609" spans="1:3" x14ac:dyDescent="0.2">
      <c r="A135609" s="1">
        <v>149916</v>
      </c>
      <c r="B135609" s="1" t="s">
        <v>135216</v>
      </c>
      <c r="C135609" s="1" t="s">
        <v>5</v>
      </c>
    </row>
    <row r="135610" spans="1:3" x14ac:dyDescent="0.2">
      <c r="A135610" s="1">
        <v>149922</v>
      </c>
      <c r="B135610" s="1" t="s">
        <v>135217</v>
      </c>
      <c r="C135610" s="1" t="s">
        <v>60</v>
      </c>
    </row>
    <row r="135611" spans="1:3" x14ac:dyDescent="0.2">
      <c r="A135611" s="1">
        <v>149924</v>
      </c>
      <c r="B135611" s="1" t="s">
        <v>135218</v>
      </c>
      <c r="C135611" s="1" t="s">
        <v>60</v>
      </c>
    </row>
    <row r="135612" spans="1:3" x14ac:dyDescent="0.2">
      <c r="A135612" s="1">
        <v>149927</v>
      </c>
      <c r="B135612" s="1" t="s">
        <v>135219</v>
      </c>
      <c r="C135612" s="1" t="s">
        <v>5</v>
      </c>
    </row>
    <row r="135613" spans="1:3" x14ac:dyDescent="0.2">
      <c r="A135613" s="1">
        <v>149928</v>
      </c>
      <c r="B135613" s="1" t="s">
        <v>135220</v>
      </c>
      <c r="C135613" s="1" t="s">
        <v>60</v>
      </c>
    </row>
    <row r="135614" spans="1:3" x14ac:dyDescent="0.2">
      <c r="A135614" s="1">
        <v>149930</v>
      </c>
      <c r="B135614" s="1" t="s">
        <v>135221</v>
      </c>
      <c r="C135614" s="1" t="s">
        <v>5</v>
      </c>
    </row>
    <row r="135615" spans="1:3" x14ac:dyDescent="0.2">
      <c r="A135615" s="1">
        <v>149931</v>
      </c>
      <c r="B135615" s="1" t="s">
        <v>135222</v>
      </c>
      <c r="C135615" s="1" t="s">
        <v>60</v>
      </c>
    </row>
    <row r="135616" spans="1:3" x14ac:dyDescent="0.2">
      <c r="A135616" s="1">
        <v>149938</v>
      </c>
      <c r="B135616" s="1" t="s">
        <v>135223</v>
      </c>
      <c r="C135616" s="1" t="s">
        <v>60</v>
      </c>
    </row>
    <row r="135617" spans="1:3" x14ac:dyDescent="0.2">
      <c r="A135617" s="1">
        <v>149940</v>
      </c>
      <c r="B135617" s="1" t="s">
        <v>135224</v>
      </c>
      <c r="C135617" s="1" t="s">
        <v>60</v>
      </c>
    </row>
    <row r="135618" spans="1:3" x14ac:dyDescent="0.2">
      <c r="A135618" s="1">
        <v>149942</v>
      </c>
      <c r="B135618" s="1" t="s">
        <v>135225</v>
      </c>
      <c r="C135618" s="1" t="s">
        <v>60</v>
      </c>
    </row>
    <row r="135619" spans="1:3" x14ac:dyDescent="0.2">
      <c r="A135619" s="1">
        <v>149944</v>
      </c>
      <c r="B135619" s="1" t="s">
        <v>135226</v>
      </c>
      <c r="C135619" s="1" t="s">
        <v>60</v>
      </c>
    </row>
    <row r="135620" spans="1:3" x14ac:dyDescent="0.2">
      <c r="A135620" s="1">
        <v>149946</v>
      </c>
      <c r="B135620" s="1" t="s">
        <v>135227</v>
      </c>
      <c r="C135620" s="1" t="s">
        <v>60</v>
      </c>
    </row>
    <row r="135621" spans="1:3" x14ac:dyDescent="0.2">
      <c r="A135621" s="1">
        <v>149947</v>
      </c>
      <c r="B135621" s="1" t="s">
        <v>135228</v>
      </c>
      <c r="C135621" s="1" t="s">
        <v>60</v>
      </c>
    </row>
    <row r="135622" spans="1:3" x14ac:dyDescent="0.2">
      <c r="A135622" s="1">
        <v>149948</v>
      </c>
      <c r="B135622" s="1" t="s">
        <v>135229</v>
      </c>
      <c r="C135622" s="1" t="s">
        <v>60</v>
      </c>
    </row>
    <row r="135623" spans="1:3" x14ac:dyDescent="0.2">
      <c r="A135623" s="1">
        <v>149950</v>
      </c>
      <c r="B135623" s="1" t="s">
        <v>135230</v>
      </c>
      <c r="C135623" s="1" t="s">
        <v>60</v>
      </c>
    </row>
    <row r="135624" spans="1:3" x14ac:dyDescent="0.2">
      <c r="A135624" s="1">
        <v>149952</v>
      </c>
      <c r="B135624" s="1" t="s">
        <v>135231</v>
      </c>
      <c r="C135624" s="1" t="s">
        <v>60</v>
      </c>
    </row>
    <row r="135625" spans="1:3" x14ac:dyDescent="0.2">
      <c r="A135625" s="1">
        <v>149953</v>
      </c>
      <c r="B135625" s="1" t="s">
        <v>135232</v>
      </c>
      <c r="C135625" s="1" t="s">
        <v>60</v>
      </c>
    </row>
    <row r="135626" spans="1:3" x14ac:dyDescent="0.2">
      <c r="A135626" s="1">
        <v>149954</v>
      </c>
      <c r="B135626" s="1" t="s">
        <v>135233</v>
      </c>
      <c r="C135626" s="1" t="s">
        <v>60</v>
      </c>
    </row>
    <row r="135627" spans="1:3" x14ac:dyDescent="0.2">
      <c r="A135627" s="1">
        <v>149956</v>
      </c>
      <c r="B135627" s="1" t="s">
        <v>135234</v>
      </c>
      <c r="C135627" s="1" t="s">
        <v>60</v>
      </c>
    </row>
    <row r="135628" spans="1:3" x14ac:dyDescent="0.2">
      <c r="A135628" s="1">
        <v>149963</v>
      </c>
      <c r="B135628" s="1" t="s">
        <v>135235</v>
      </c>
      <c r="C135628" s="1" t="s">
        <v>60</v>
      </c>
    </row>
    <row r="135629" spans="1:3" x14ac:dyDescent="0.2">
      <c r="A135629" s="1">
        <v>149964</v>
      </c>
      <c r="B135629" s="1" t="s">
        <v>135236</v>
      </c>
      <c r="C135629" s="1" t="s">
        <v>5</v>
      </c>
    </row>
    <row r="135630" spans="1:3" x14ac:dyDescent="0.2">
      <c r="A135630" s="1">
        <v>149965</v>
      </c>
      <c r="B135630" s="1" t="s">
        <v>135237</v>
      </c>
      <c r="C135630" s="1" t="s">
        <v>5</v>
      </c>
    </row>
    <row r="135631" spans="1:3" x14ac:dyDescent="0.2">
      <c r="A135631" s="1">
        <v>149966</v>
      </c>
      <c r="B135631" s="1" t="s">
        <v>135238</v>
      </c>
      <c r="C135631" s="1" t="s">
        <v>60</v>
      </c>
    </row>
    <row r="135632" spans="1:3" x14ac:dyDescent="0.2">
      <c r="A135632" s="1">
        <v>149969</v>
      </c>
      <c r="B135632" s="1" t="s">
        <v>135239</v>
      </c>
      <c r="C135632" s="1" t="s">
        <v>60</v>
      </c>
    </row>
    <row r="135633" spans="1:3" x14ac:dyDescent="0.2">
      <c r="A135633" s="1">
        <v>149971</v>
      </c>
      <c r="B135633" s="1" t="s">
        <v>135240</v>
      </c>
      <c r="C135633" s="1" t="s">
        <v>5</v>
      </c>
    </row>
    <row r="135634" spans="1:3" x14ac:dyDescent="0.2">
      <c r="A135634" s="1">
        <v>149980</v>
      </c>
      <c r="B135634" s="1" t="s">
        <v>135241</v>
      </c>
      <c r="C135634" s="1" t="s">
        <v>60</v>
      </c>
    </row>
    <row r="135635" spans="1:3" x14ac:dyDescent="0.2">
      <c r="A135635" s="1">
        <v>149981</v>
      </c>
      <c r="B135635" s="1" t="s">
        <v>135242</v>
      </c>
      <c r="C135635" s="1" t="s">
        <v>60</v>
      </c>
    </row>
    <row r="135636" spans="1:3" x14ac:dyDescent="0.2">
      <c r="A135636" s="1">
        <v>149983</v>
      </c>
      <c r="B135636" s="1" t="s">
        <v>135243</v>
      </c>
      <c r="C135636" s="1" t="s">
        <v>60</v>
      </c>
    </row>
    <row r="135637" spans="1:3" x14ac:dyDescent="0.2">
      <c r="A135637" s="1">
        <v>149987</v>
      </c>
      <c r="B135637" s="1" t="s">
        <v>135244</v>
      </c>
      <c r="C135637" s="1" t="s">
        <v>60</v>
      </c>
    </row>
    <row r="135638" spans="1:3" x14ac:dyDescent="0.2">
      <c r="A135638" s="1">
        <v>149994</v>
      </c>
      <c r="B135638" s="1" t="s">
        <v>135245</v>
      </c>
      <c r="C135638" s="1" t="s">
        <v>5</v>
      </c>
    </row>
    <row r="135639" spans="1:3" x14ac:dyDescent="0.2">
      <c r="A135639" s="1">
        <v>149997</v>
      </c>
      <c r="B135639" s="1" t="s">
        <v>135246</v>
      </c>
      <c r="C135639" s="1" t="s">
        <v>60</v>
      </c>
    </row>
    <row r="135640" spans="1:3" x14ac:dyDescent="0.2">
      <c r="A135640" s="1">
        <v>149998</v>
      </c>
      <c r="B135640" s="1" t="s">
        <v>135247</v>
      </c>
      <c r="C135640" s="1" t="s">
        <v>60</v>
      </c>
    </row>
    <row r="135641" spans="1:3" x14ac:dyDescent="0.2">
      <c r="A135641" s="1">
        <v>149999</v>
      </c>
      <c r="B135641" s="1" t="s">
        <v>135248</v>
      </c>
      <c r="C135641" s="1" t="s">
        <v>5</v>
      </c>
    </row>
    <row r="135642" spans="1:3" x14ac:dyDescent="0.2">
      <c r="A135642" s="1">
        <v>150004</v>
      </c>
      <c r="B135642" s="1" t="s">
        <v>135249</v>
      </c>
      <c r="C135642" s="1" t="s">
        <v>60</v>
      </c>
    </row>
    <row r="135643" spans="1:3" x14ac:dyDescent="0.2">
      <c r="A135643" s="1">
        <v>150006</v>
      </c>
      <c r="B135643" s="1" t="s">
        <v>135250</v>
      </c>
      <c r="C135643" s="1" t="s">
        <v>60</v>
      </c>
    </row>
    <row r="135644" spans="1:3" x14ac:dyDescent="0.2">
      <c r="A135644" s="1">
        <v>150007</v>
      </c>
      <c r="B135644" s="1" t="s">
        <v>135251</v>
      </c>
      <c r="C135644" s="1" t="s">
        <v>60</v>
      </c>
    </row>
    <row r="135645" spans="1:3" x14ac:dyDescent="0.2">
      <c r="A135645" s="1">
        <v>150009</v>
      </c>
      <c r="B135645" s="1" t="s">
        <v>135252</v>
      </c>
      <c r="C135645" s="1" t="s">
        <v>60</v>
      </c>
    </row>
    <row r="135646" spans="1:3" x14ac:dyDescent="0.2">
      <c r="A135646" s="1">
        <v>150010</v>
      </c>
      <c r="B135646" s="1" t="s">
        <v>135253</v>
      </c>
      <c r="C135646" s="1" t="s">
        <v>60</v>
      </c>
    </row>
    <row r="135647" spans="1:3" x14ac:dyDescent="0.2">
      <c r="A135647" s="1">
        <v>150012</v>
      </c>
      <c r="B135647" s="1" t="s">
        <v>135254</v>
      </c>
      <c r="C135647" s="1" t="s">
        <v>5</v>
      </c>
    </row>
    <row r="135648" spans="1:3" x14ac:dyDescent="0.2">
      <c r="A135648" s="1">
        <v>150013</v>
      </c>
      <c r="B135648" s="1" t="s">
        <v>135255</v>
      </c>
      <c r="C135648" s="1" t="s">
        <v>60</v>
      </c>
    </row>
    <row r="135649" spans="1:4" x14ac:dyDescent="0.2">
      <c r="A135649" s="1">
        <v>150015</v>
      </c>
      <c r="B135649" s="1" t="s">
        <v>135256</v>
      </c>
      <c r="C135649" s="1" t="s">
        <v>5</v>
      </c>
    </row>
    <row r="135650" spans="1:4" x14ac:dyDescent="0.2">
      <c r="A135650" s="1">
        <v>150022</v>
      </c>
      <c r="B135650" s="1" t="s">
        <v>135257</v>
      </c>
      <c r="C135650" s="1" t="s">
        <v>5</v>
      </c>
    </row>
    <row r="135651" spans="1:4" x14ac:dyDescent="0.2">
      <c r="A135651" s="1">
        <v>150023</v>
      </c>
      <c r="B135651" s="1" t="s">
        <v>135258</v>
      </c>
      <c r="C135651" s="1" t="s">
        <v>60</v>
      </c>
    </row>
    <row r="135652" spans="1:4" x14ac:dyDescent="0.2">
      <c r="A135652" s="1">
        <v>150025</v>
      </c>
      <c r="B135652" s="1" t="s">
        <v>135259</v>
      </c>
      <c r="C135652" s="1" t="s">
        <v>60</v>
      </c>
    </row>
    <row r="135653" spans="1:4" x14ac:dyDescent="0.2">
      <c r="A135653" s="1">
        <v>150027</v>
      </c>
      <c r="B135653" s="1" t="s">
        <v>135260</v>
      </c>
      <c r="C135653" s="1" t="s">
        <v>60</v>
      </c>
    </row>
    <row r="135654" spans="1:4" x14ac:dyDescent="0.2">
      <c r="A135654" s="1">
        <v>150029</v>
      </c>
      <c r="B135654" s="1" t="s">
        <v>135261</v>
      </c>
      <c r="C135654" s="1" t="s">
        <v>60</v>
      </c>
    </row>
    <row r="135655" spans="1:4" x14ac:dyDescent="0.2">
      <c r="A135655" s="1">
        <v>150032</v>
      </c>
      <c r="B135655" s="1" t="s">
        <v>135262</v>
      </c>
      <c r="C135655" s="1" t="s">
        <v>5</v>
      </c>
    </row>
    <row r="135656" spans="1:4" x14ac:dyDescent="0.2">
      <c r="A135656" s="1">
        <v>150034</v>
      </c>
      <c r="B135656" s="1" t="s">
        <v>135263</v>
      </c>
      <c r="C135656" s="1" t="s">
        <v>5</v>
      </c>
    </row>
    <row r="135657" spans="1:4" x14ac:dyDescent="0.2">
      <c r="A135657" s="1">
        <v>150037</v>
      </c>
      <c r="B135657" s="1" t="s">
        <v>135264</v>
      </c>
      <c r="C135657" s="1" t="s">
        <v>60</v>
      </c>
    </row>
    <row r="135658" spans="1:4" x14ac:dyDescent="0.2">
      <c r="A135658" s="1">
        <v>150038</v>
      </c>
      <c r="B135658" s="1" t="s">
        <v>135265</v>
      </c>
      <c r="C135658" s="1" t="s">
        <v>5</v>
      </c>
    </row>
    <row r="135659" spans="1:4" x14ac:dyDescent="0.2">
      <c r="A135659" s="1">
        <v>150039</v>
      </c>
      <c r="B135659" s="1" t="s">
        <v>135266</v>
      </c>
      <c r="C135659" s="1" t="s">
        <v>60</v>
      </c>
      <c r="D135659" s="1" t="s">
        <v>61</v>
      </c>
    </row>
    <row r="135660" spans="1:4" x14ac:dyDescent="0.2">
      <c r="A135660" s="1">
        <v>150047</v>
      </c>
      <c r="B135660" s="1" t="s">
        <v>135267</v>
      </c>
      <c r="C135660" s="1" t="s">
        <v>60</v>
      </c>
    </row>
    <row r="135661" spans="1:4" x14ac:dyDescent="0.2">
      <c r="A135661" s="1">
        <v>150051</v>
      </c>
      <c r="B135661" s="1" t="s">
        <v>135268</v>
      </c>
      <c r="C135661" s="1" t="s">
        <v>60</v>
      </c>
    </row>
    <row r="135662" spans="1:4" x14ac:dyDescent="0.2">
      <c r="A135662" s="1">
        <v>150052</v>
      </c>
      <c r="B135662" s="1" t="s">
        <v>135269</v>
      </c>
      <c r="C135662" s="1" t="s">
        <v>5</v>
      </c>
    </row>
    <row r="135663" spans="1:4" x14ac:dyDescent="0.2">
      <c r="A135663" s="1">
        <v>150053</v>
      </c>
      <c r="B135663" s="1" t="s">
        <v>135270</v>
      </c>
      <c r="C135663" s="1" t="s">
        <v>5</v>
      </c>
    </row>
    <row r="135664" spans="1:4" x14ac:dyDescent="0.2">
      <c r="A135664" s="1">
        <v>150054</v>
      </c>
      <c r="B135664" s="1" t="s">
        <v>135271</v>
      </c>
      <c r="C135664" s="1" t="s">
        <v>5</v>
      </c>
    </row>
    <row r="135665" spans="1:3" x14ac:dyDescent="0.2">
      <c r="A135665" s="1">
        <v>150055</v>
      </c>
      <c r="B135665" s="1" t="s">
        <v>135272</v>
      </c>
      <c r="C135665" s="1" t="s">
        <v>5</v>
      </c>
    </row>
    <row r="135666" spans="1:3" x14ac:dyDescent="0.2">
      <c r="A135666" s="1">
        <v>150056</v>
      </c>
      <c r="B135666" s="1" t="s">
        <v>135273</v>
      </c>
      <c r="C135666" s="1" t="s">
        <v>60</v>
      </c>
    </row>
    <row r="135667" spans="1:3" x14ac:dyDescent="0.2">
      <c r="A135667" s="1">
        <v>150057</v>
      </c>
      <c r="B135667" s="1" t="s">
        <v>135274</v>
      </c>
      <c r="C135667" s="1" t="s">
        <v>60</v>
      </c>
    </row>
    <row r="135668" spans="1:3" x14ac:dyDescent="0.2">
      <c r="A135668" s="1">
        <v>150058</v>
      </c>
      <c r="B135668" s="1" t="s">
        <v>135275</v>
      </c>
      <c r="C135668" s="1" t="s">
        <v>5</v>
      </c>
    </row>
    <row r="135669" spans="1:3" x14ac:dyDescent="0.2">
      <c r="A135669" s="1">
        <v>150059</v>
      </c>
      <c r="B135669" s="1" t="s">
        <v>135276</v>
      </c>
      <c r="C135669" s="1" t="s">
        <v>60</v>
      </c>
    </row>
    <row r="135670" spans="1:3" x14ac:dyDescent="0.2">
      <c r="A135670" s="1">
        <v>150070</v>
      </c>
      <c r="B135670" s="1" t="s">
        <v>135277</v>
      </c>
      <c r="C135670" s="1" t="s">
        <v>60</v>
      </c>
    </row>
    <row r="135671" spans="1:3" x14ac:dyDescent="0.2">
      <c r="A135671" s="1">
        <v>150071</v>
      </c>
      <c r="B135671" s="1" t="s">
        <v>135278</v>
      </c>
      <c r="C135671" s="1" t="s">
        <v>5</v>
      </c>
    </row>
    <row r="135672" spans="1:3" x14ac:dyDescent="0.2">
      <c r="A135672" s="1">
        <v>150072</v>
      </c>
      <c r="B135672" s="1" t="s">
        <v>135279</v>
      </c>
      <c r="C135672" s="1" t="s">
        <v>5</v>
      </c>
    </row>
    <row r="135673" spans="1:3" x14ac:dyDescent="0.2">
      <c r="A135673" s="1">
        <v>150073</v>
      </c>
      <c r="B135673" s="1" t="s">
        <v>135280</v>
      </c>
      <c r="C135673" s="1" t="s">
        <v>5</v>
      </c>
    </row>
    <row r="135674" spans="1:3" x14ac:dyDescent="0.2">
      <c r="A135674" s="1">
        <v>150074</v>
      </c>
      <c r="B135674" s="1" t="s">
        <v>135281</v>
      </c>
      <c r="C135674" s="1" t="s">
        <v>5</v>
      </c>
    </row>
    <row r="135675" spans="1:3" x14ac:dyDescent="0.2">
      <c r="A135675" s="1">
        <v>150075</v>
      </c>
      <c r="B135675" s="1" t="s">
        <v>135282</v>
      </c>
      <c r="C135675" s="1" t="s">
        <v>5</v>
      </c>
    </row>
    <row r="135676" spans="1:3" x14ac:dyDescent="0.2">
      <c r="A135676" s="1">
        <v>150076</v>
      </c>
      <c r="B135676" s="1" t="s">
        <v>135283</v>
      </c>
      <c r="C135676" s="1" t="s">
        <v>5</v>
      </c>
    </row>
    <row r="135677" spans="1:3" x14ac:dyDescent="0.2">
      <c r="A135677" s="1">
        <v>150077</v>
      </c>
      <c r="B135677" s="1" t="s">
        <v>135284</v>
      </c>
      <c r="C135677" s="1" t="s">
        <v>5</v>
      </c>
    </row>
    <row r="135678" spans="1:3" x14ac:dyDescent="0.2">
      <c r="A135678" s="1">
        <v>150078</v>
      </c>
      <c r="B135678" s="1" t="s">
        <v>135285</v>
      </c>
      <c r="C135678" s="1" t="s">
        <v>5</v>
      </c>
    </row>
    <row r="135679" spans="1:3" x14ac:dyDescent="0.2">
      <c r="A135679" s="1">
        <v>150079</v>
      </c>
      <c r="B135679" s="1" t="s">
        <v>135286</v>
      </c>
      <c r="C135679" s="1" t="s">
        <v>5</v>
      </c>
    </row>
    <row r="135680" spans="1:3" x14ac:dyDescent="0.2">
      <c r="A135680" s="1">
        <v>150080</v>
      </c>
      <c r="B135680" s="1" t="s">
        <v>135287</v>
      </c>
      <c r="C135680" s="1" t="s">
        <v>60</v>
      </c>
    </row>
    <row r="135681" spans="1:3" x14ac:dyDescent="0.2">
      <c r="A135681" s="1">
        <v>150081</v>
      </c>
      <c r="B135681" s="1" t="s">
        <v>135288</v>
      </c>
      <c r="C135681" s="1" t="s">
        <v>5</v>
      </c>
    </row>
    <row r="135682" spans="1:3" x14ac:dyDescent="0.2">
      <c r="A135682" s="1">
        <v>150082</v>
      </c>
      <c r="B135682" s="1" t="s">
        <v>135289</v>
      </c>
      <c r="C135682" s="1" t="s">
        <v>60</v>
      </c>
    </row>
    <row r="135683" spans="1:3" x14ac:dyDescent="0.2">
      <c r="A135683" s="1">
        <v>150083</v>
      </c>
      <c r="B135683" s="1" t="s">
        <v>135290</v>
      </c>
      <c r="C135683" s="1" t="s">
        <v>60</v>
      </c>
    </row>
    <row r="135684" spans="1:3" x14ac:dyDescent="0.2">
      <c r="A135684" s="1">
        <v>150084</v>
      </c>
      <c r="B135684" s="1" t="s">
        <v>135291</v>
      </c>
      <c r="C135684" s="1" t="s">
        <v>5</v>
      </c>
    </row>
    <row r="135685" spans="1:3" x14ac:dyDescent="0.2">
      <c r="A135685" s="1">
        <v>150085</v>
      </c>
      <c r="B135685" s="1" t="s">
        <v>135292</v>
      </c>
      <c r="C135685" s="1" t="s">
        <v>5</v>
      </c>
    </row>
    <row r="135686" spans="1:3" x14ac:dyDescent="0.2">
      <c r="A135686" s="1">
        <v>150086</v>
      </c>
      <c r="B135686" s="1" t="s">
        <v>135293</v>
      </c>
      <c r="C135686" s="1" t="s">
        <v>5</v>
      </c>
    </row>
    <row r="135687" spans="1:3" x14ac:dyDescent="0.2">
      <c r="A135687" s="1">
        <v>150087</v>
      </c>
      <c r="B135687" s="1" t="s">
        <v>135294</v>
      </c>
      <c r="C135687" s="1" t="s">
        <v>60</v>
      </c>
    </row>
    <row r="135688" spans="1:3" x14ac:dyDescent="0.2">
      <c r="A135688" s="1">
        <v>150088</v>
      </c>
      <c r="B135688" s="1" t="s">
        <v>135295</v>
      </c>
      <c r="C135688" s="1" t="s">
        <v>60</v>
      </c>
    </row>
    <row r="135689" spans="1:3" x14ac:dyDescent="0.2">
      <c r="A135689" s="1">
        <v>150089</v>
      </c>
      <c r="B135689" s="1" t="s">
        <v>135296</v>
      </c>
      <c r="C135689" s="1" t="s">
        <v>5</v>
      </c>
    </row>
    <row r="135690" spans="1:3" x14ac:dyDescent="0.2">
      <c r="A135690" s="1">
        <v>150090</v>
      </c>
      <c r="B135690" s="1" t="s">
        <v>135297</v>
      </c>
      <c r="C135690" s="1" t="s">
        <v>60</v>
      </c>
    </row>
    <row r="135691" spans="1:3" x14ac:dyDescent="0.2">
      <c r="A135691" s="1">
        <v>150091</v>
      </c>
      <c r="B135691" s="1" t="s">
        <v>135298</v>
      </c>
      <c r="C135691" s="1" t="s">
        <v>60</v>
      </c>
    </row>
    <row r="135692" spans="1:3" x14ac:dyDescent="0.2">
      <c r="A135692" s="1">
        <v>150092</v>
      </c>
      <c r="B135692" s="1" t="s">
        <v>135299</v>
      </c>
      <c r="C135692" s="1" t="s">
        <v>60</v>
      </c>
    </row>
    <row r="135693" spans="1:3" x14ac:dyDescent="0.2">
      <c r="A135693" s="1">
        <v>150093</v>
      </c>
      <c r="B135693" s="1" t="s">
        <v>135300</v>
      </c>
      <c r="C135693" s="1" t="s">
        <v>60</v>
      </c>
    </row>
    <row r="135694" spans="1:3" x14ac:dyDescent="0.2">
      <c r="A135694" s="1">
        <v>150094</v>
      </c>
      <c r="B135694" s="1" t="s">
        <v>135301</v>
      </c>
      <c r="C135694" s="1" t="s">
        <v>60</v>
      </c>
    </row>
    <row r="135695" spans="1:3" x14ac:dyDescent="0.2">
      <c r="A135695" s="1">
        <v>150095</v>
      </c>
      <c r="B135695" s="1" t="s">
        <v>135302</v>
      </c>
      <c r="C135695" s="1" t="s">
        <v>60</v>
      </c>
    </row>
    <row r="135696" spans="1:3" x14ac:dyDescent="0.2">
      <c r="A135696" s="1">
        <v>150096</v>
      </c>
      <c r="B135696" s="1" t="s">
        <v>135303</v>
      </c>
      <c r="C135696" s="1" t="s">
        <v>60</v>
      </c>
    </row>
    <row r="135697" spans="1:3" x14ac:dyDescent="0.2">
      <c r="A135697" s="1">
        <v>150097</v>
      </c>
      <c r="B135697" s="1" t="s">
        <v>135304</v>
      </c>
      <c r="C135697" s="1" t="s">
        <v>60</v>
      </c>
    </row>
    <row r="135698" spans="1:3" x14ac:dyDescent="0.2">
      <c r="A135698" s="1">
        <v>150098</v>
      </c>
      <c r="B135698" s="1" t="s">
        <v>135305</v>
      </c>
      <c r="C135698" s="1" t="s">
        <v>60</v>
      </c>
    </row>
    <row r="135699" spans="1:3" x14ac:dyDescent="0.2">
      <c r="A135699" s="1">
        <v>150099</v>
      </c>
      <c r="B135699" s="1" t="s">
        <v>135306</v>
      </c>
      <c r="C135699" s="1" t="s">
        <v>60</v>
      </c>
    </row>
    <row r="135700" spans="1:3" x14ac:dyDescent="0.2">
      <c r="A135700" s="1">
        <v>150110</v>
      </c>
      <c r="B135700" s="1" t="s">
        <v>135307</v>
      </c>
      <c r="C135700" s="1" t="s">
        <v>60</v>
      </c>
    </row>
    <row r="135701" spans="1:3" x14ac:dyDescent="0.2">
      <c r="A135701" s="1">
        <v>150111</v>
      </c>
      <c r="B135701" s="1" t="s">
        <v>135308</v>
      </c>
      <c r="C135701" s="1" t="s">
        <v>60</v>
      </c>
    </row>
    <row r="135702" spans="1:3" x14ac:dyDescent="0.2">
      <c r="A135702" s="1">
        <v>150112</v>
      </c>
      <c r="B135702" s="1" t="s">
        <v>135309</v>
      </c>
      <c r="C135702" s="1" t="s">
        <v>60</v>
      </c>
    </row>
    <row r="135703" spans="1:3" x14ac:dyDescent="0.2">
      <c r="A135703" s="1">
        <v>150113</v>
      </c>
      <c r="B135703" s="1" t="s">
        <v>135310</v>
      </c>
      <c r="C135703" s="1" t="s">
        <v>60</v>
      </c>
    </row>
    <row r="135704" spans="1:3" x14ac:dyDescent="0.2">
      <c r="A135704" s="1">
        <v>150114</v>
      </c>
      <c r="B135704" s="1" t="s">
        <v>135311</v>
      </c>
      <c r="C135704" s="1" t="s">
        <v>60</v>
      </c>
    </row>
    <row r="135705" spans="1:3" x14ac:dyDescent="0.2">
      <c r="A135705" s="1">
        <v>150115</v>
      </c>
      <c r="B135705" s="1" t="s">
        <v>135312</v>
      </c>
      <c r="C135705" s="1" t="s">
        <v>60</v>
      </c>
    </row>
    <row r="135706" spans="1:3" x14ac:dyDescent="0.2">
      <c r="A135706" s="1">
        <v>150116</v>
      </c>
      <c r="B135706" s="1" t="s">
        <v>135313</v>
      </c>
      <c r="C135706" s="1" t="s">
        <v>60</v>
      </c>
    </row>
    <row r="135707" spans="1:3" x14ac:dyDescent="0.2">
      <c r="A135707" s="1">
        <v>150117</v>
      </c>
      <c r="B135707" s="1" t="s">
        <v>135314</v>
      </c>
      <c r="C135707" s="1" t="s">
        <v>60</v>
      </c>
    </row>
    <row r="135708" spans="1:3" x14ac:dyDescent="0.2">
      <c r="A135708" s="1">
        <v>150118</v>
      </c>
      <c r="B135708" s="1" t="s">
        <v>135315</v>
      </c>
      <c r="C135708" s="1" t="s">
        <v>60</v>
      </c>
    </row>
    <row r="135709" spans="1:3" x14ac:dyDescent="0.2">
      <c r="A135709" s="1">
        <v>150119</v>
      </c>
      <c r="B135709" s="1" t="s">
        <v>135316</v>
      </c>
      <c r="C135709" s="1" t="s">
        <v>5</v>
      </c>
    </row>
    <row r="135710" spans="1:3" x14ac:dyDescent="0.2">
      <c r="A135710" s="1">
        <v>150130</v>
      </c>
      <c r="B135710" s="1" t="s">
        <v>135317</v>
      </c>
      <c r="C135710" s="1" t="s">
        <v>60</v>
      </c>
    </row>
    <row r="135711" spans="1:3" x14ac:dyDescent="0.2">
      <c r="A135711" s="1">
        <v>150131</v>
      </c>
      <c r="B135711" s="1" t="s">
        <v>135318</v>
      </c>
      <c r="C135711" s="1" t="s">
        <v>60</v>
      </c>
    </row>
    <row r="135712" spans="1:3" x14ac:dyDescent="0.2">
      <c r="A135712" s="1">
        <v>150132</v>
      </c>
      <c r="B135712" s="1" t="s">
        <v>135319</v>
      </c>
      <c r="C135712" s="1" t="s">
        <v>5</v>
      </c>
    </row>
    <row r="135713" spans="1:3" x14ac:dyDescent="0.2">
      <c r="A135713" s="1">
        <v>150133</v>
      </c>
      <c r="B135713" s="1" t="s">
        <v>135320</v>
      </c>
      <c r="C135713" s="1" t="s">
        <v>5</v>
      </c>
    </row>
    <row r="135714" spans="1:3" x14ac:dyDescent="0.2">
      <c r="A135714" s="1">
        <v>150134</v>
      </c>
      <c r="B135714" s="1" t="s">
        <v>135321</v>
      </c>
      <c r="C135714" s="1" t="s">
        <v>60</v>
      </c>
    </row>
    <row r="135715" spans="1:3" x14ac:dyDescent="0.2">
      <c r="A135715" s="1">
        <v>150135</v>
      </c>
      <c r="B135715" s="1" t="s">
        <v>135322</v>
      </c>
      <c r="C135715" s="1" t="s">
        <v>60</v>
      </c>
    </row>
    <row r="135716" spans="1:3" x14ac:dyDescent="0.2">
      <c r="A135716" s="1">
        <v>150136</v>
      </c>
      <c r="B135716" s="1" t="s">
        <v>135323</v>
      </c>
      <c r="C135716" s="1" t="s">
        <v>5</v>
      </c>
    </row>
    <row r="135717" spans="1:3" x14ac:dyDescent="0.2">
      <c r="A135717" s="1">
        <v>150137</v>
      </c>
      <c r="B135717" s="1" t="s">
        <v>135324</v>
      </c>
      <c r="C135717" s="1" t="s">
        <v>60</v>
      </c>
    </row>
    <row r="135718" spans="1:3" x14ac:dyDescent="0.2">
      <c r="A135718" s="1">
        <v>150138</v>
      </c>
      <c r="B135718" s="1" t="s">
        <v>135325</v>
      </c>
      <c r="C135718" s="1" t="s">
        <v>5</v>
      </c>
    </row>
    <row r="135719" spans="1:3" x14ac:dyDescent="0.2">
      <c r="A135719" s="1">
        <v>150139</v>
      </c>
      <c r="B135719" s="1" t="s">
        <v>135326</v>
      </c>
      <c r="C135719" s="1" t="s">
        <v>60</v>
      </c>
    </row>
    <row r="135720" spans="1:3" x14ac:dyDescent="0.2">
      <c r="A135720" s="1">
        <v>150140</v>
      </c>
      <c r="B135720" s="1" t="s">
        <v>135327</v>
      </c>
      <c r="C135720" s="1" t="s">
        <v>60</v>
      </c>
    </row>
    <row r="135721" spans="1:3" x14ac:dyDescent="0.2">
      <c r="A135721" s="1">
        <v>150141</v>
      </c>
      <c r="B135721" s="1" t="s">
        <v>135328</v>
      </c>
      <c r="C135721" s="1" t="s">
        <v>5</v>
      </c>
    </row>
    <row r="135722" spans="1:3" x14ac:dyDescent="0.2">
      <c r="A135722" s="1">
        <v>150142</v>
      </c>
      <c r="B135722" s="1" t="s">
        <v>135329</v>
      </c>
      <c r="C135722" s="1" t="s">
        <v>60</v>
      </c>
    </row>
    <row r="135723" spans="1:3" x14ac:dyDescent="0.2">
      <c r="A135723" s="1">
        <v>150143</v>
      </c>
      <c r="B135723" s="1" t="s">
        <v>135330</v>
      </c>
      <c r="C135723" s="1" t="s">
        <v>5</v>
      </c>
    </row>
    <row r="135724" spans="1:3" x14ac:dyDescent="0.2">
      <c r="A135724" s="1">
        <v>150144</v>
      </c>
      <c r="B135724" s="1" t="s">
        <v>135331</v>
      </c>
      <c r="C135724" s="1" t="s">
        <v>60</v>
      </c>
    </row>
    <row r="135725" spans="1:3" x14ac:dyDescent="0.2">
      <c r="A135725" s="1">
        <v>150145</v>
      </c>
      <c r="B135725" s="1" t="s">
        <v>135332</v>
      </c>
      <c r="C135725" s="1" t="s">
        <v>60</v>
      </c>
    </row>
    <row r="135726" spans="1:3" x14ac:dyDescent="0.2">
      <c r="A135726" s="1">
        <v>150146</v>
      </c>
      <c r="B135726" s="1" t="s">
        <v>135333</v>
      </c>
      <c r="C135726" s="1" t="s">
        <v>5</v>
      </c>
    </row>
    <row r="135727" spans="1:3" x14ac:dyDescent="0.2">
      <c r="A135727" s="1">
        <v>150147</v>
      </c>
      <c r="B135727" s="1" t="s">
        <v>135334</v>
      </c>
      <c r="C135727" s="1" t="s">
        <v>60</v>
      </c>
    </row>
    <row r="135728" spans="1:3" x14ac:dyDescent="0.2">
      <c r="A135728" s="1">
        <v>150148</v>
      </c>
      <c r="B135728" s="1" t="s">
        <v>135335</v>
      </c>
      <c r="C135728" s="1" t="s">
        <v>5</v>
      </c>
    </row>
    <row r="135729" spans="1:3" x14ac:dyDescent="0.2">
      <c r="A135729" s="1">
        <v>150149</v>
      </c>
      <c r="B135729" s="1" t="s">
        <v>135336</v>
      </c>
      <c r="C135729" s="1" t="s">
        <v>60</v>
      </c>
    </row>
    <row r="135730" spans="1:3" x14ac:dyDescent="0.2">
      <c r="A135730" s="1">
        <v>150150</v>
      </c>
      <c r="B135730" s="1" t="s">
        <v>135337</v>
      </c>
      <c r="C135730" s="1" t="s">
        <v>60</v>
      </c>
    </row>
    <row r="135731" spans="1:3" x14ac:dyDescent="0.2">
      <c r="A135731" s="1">
        <v>150151</v>
      </c>
      <c r="B135731" s="1" t="s">
        <v>135338</v>
      </c>
      <c r="C135731" s="1" t="s">
        <v>60</v>
      </c>
    </row>
    <row r="135732" spans="1:3" x14ac:dyDescent="0.2">
      <c r="A135732" s="1">
        <v>150152</v>
      </c>
      <c r="B135732" s="1" t="s">
        <v>135339</v>
      </c>
      <c r="C135732" s="1" t="s">
        <v>60</v>
      </c>
    </row>
    <row r="135733" spans="1:3" x14ac:dyDescent="0.2">
      <c r="A135733" s="1">
        <v>150153</v>
      </c>
      <c r="B135733" s="1" t="s">
        <v>135340</v>
      </c>
      <c r="C135733" s="1" t="s">
        <v>60</v>
      </c>
    </row>
    <row r="135734" spans="1:3" x14ac:dyDescent="0.2">
      <c r="A135734" s="1">
        <v>150154</v>
      </c>
      <c r="B135734" s="1" t="s">
        <v>135341</v>
      </c>
      <c r="C135734" s="1" t="s">
        <v>5</v>
      </c>
    </row>
    <row r="135735" spans="1:3" x14ac:dyDescent="0.2">
      <c r="A135735" s="1">
        <v>150155</v>
      </c>
      <c r="B135735" s="1" t="s">
        <v>135342</v>
      </c>
      <c r="C135735" s="1" t="s">
        <v>60</v>
      </c>
    </row>
    <row r="135736" spans="1:3" x14ac:dyDescent="0.2">
      <c r="A135736" s="1">
        <v>150156</v>
      </c>
      <c r="B135736" s="1" t="s">
        <v>135343</v>
      </c>
      <c r="C135736" s="1" t="s">
        <v>60</v>
      </c>
    </row>
    <row r="135737" spans="1:3" x14ac:dyDescent="0.2">
      <c r="A135737" s="1">
        <v>150157</v>
      </c>
      <c r="B135737" s="1" t="s">
        <v>135344</v>
      </c>
      <c r="C135737" s="1" t="s">
        <v>60</v>
      </c>
    </row>
    <row r="135738" spans="1:3" x14ac:dyDescent="0.2">
      <c r="A135738" s="1">
        <v>150158</v>
      </c>
      <c r="B135738" s="1" t="s">
        <v>135345</v>
      </c>
      <c r="C135738" s="1" t="s">
        <v>5</v>
      </c>
    </row>
    <row r="135739" spans="1:3" x14ac:dyDescent="0.2">
      <c r="A135739" s="1">
        <v>150159</v>
      </c>
      <c r="B135739" s="1" t="s">
        <v>135346</v>
      </c>
      <c r="C135739" s="1" t="s">
        <v>60</v>
      </c>
    </row>
    <row r="135740" spans="1:3" x14ac:dyDescent="0.2">
      <c r="A135740" s="1">
        <v>150170</v>
      </c>
      <c r="B135740" s="1" t="s">
        <v>135347</v>
      </c>
      <c r="C135740" s="1" t="s">
        <v>60</v>
      </c>
    </row>
    <row r="135741" spans="1:3" x14ac:dyDescent="0.2">
      <c r="A135741" s="1">
        <v>150171</v>
      </c>
      <c r="B135741" s="1" t="s">
        <v>135348</v>
      </c>
      <c r="C135741" s="1" t="s">
        <v>5</v>
      </c>
    </row>
    <row r="135742" spans="1:3" x14ac:dyDescent="0.2">
      <c r="A135742" s="1">
        <v>150172</v>
      </c>
      <c r="B135742" s="1" t="s">
        <v>135349</v>
      </c>
      <c r="C135742" s="1" t="s">
        <v>60</v>
      </c>
    </row>
    <row r="135743" spans="1:3" x14ac:dyDescent="0.2">
      <c r="A135743" s="1">
        <v>150173</v>
      </c>
      <c r="B135743" s="1" t="s">
        <v>135350</v>
      </c>
      <c r="C135743" s="1" t="s">
        <v>60</v>
      </c>
    </row>
    <row r="135744" spans="1:3" x14ac:dyDescent="0.2">
      <c r="A135744" s="1">
        <v>150174</v>
      </c>
      <c r="B135744" s="1" t="s">
        <v>135351</v>
      </c>
      <c r="C135744" s="1" t="s">
        <v>60</v>
      </c>
    </row>
    <row r="135745" spans="1:3" x14ac:dyDescent="0.2">
      <c r="A135745" s="1">
        <v>150175</v>
      </c>
      <c r="B135745" s="1" t="s">
        <v>135352</v>
      </c>
      <c r="C135745" s="1" t="s">
        <v>60</v>
      </c>
    </row>
    <row r="135746" spans="1:3" x14ac:dyDescent="0.2">
      <c r="A135746" s="1">
        <v>150176</v>
      </c>
      <c r="B135746" s="1" t="s">
        <v>135353</v>
      </c>
      <c r="C135746" s="1" t="s">
        <v>60</v>
      </c>
    </row>
    <row r="135747" spans="1:3" x14ac:dyDescent="0.2">
      <c r="A135747" s="1">
        <v>150177</v>
      </c>
      <c r="B135747" s="1" t="s">
        <v>135354</v>
      </c>
      <c r="C135747" s="1" t="s">
        <v>60</v>
      </c>
    </row>
    <row r="135748" spans="1:3" x14ac:dyDescent="0.2">
      <c r="A135748" s="1">
        <v>150178</v>
      </c>
      <c r="B135748" s="1" t="s">
        <v>135355</v>
      </c>
      <c r="C135748" s="1" t="s">
        <v>60</v>
      </c>
    </row>
    <row r="135749" spans="1:3" x14ac:dyDescent="0.2">
      <c r="A135749" s="1">
        <v>150179</v>
      </c>
      <c r="B135749" s="1" t="s">
        <v>135356</v>
      </c>
      <c r="C135749" s="1" t="s">
        <v>60</v>
      </c>
    </row>
    <row r="135750" spans="1:3" x14ac:dyDescent="0.2">
      <c r="A135750" s="1">
        <v>150181</v>
      </c>
      <c r="B135750" s="1" t="s">
        <v>135357</v>
      </c>
      <c r="C135750" s="1" t="s">
        <v>5</v>
      </c>
    </row>
    <row r="135751" spans="1:3" x14ac:dyDescent="0.2">
      <c r="A135751" s="1">
        <v>150182</v>
      </c>
      <c r="B135751" s="1" t="s">
        <v>135358</v>
      </c>
      <c r="C135751" s="1" t="s">
        <v>5</v>
      </c>
    </row>
    <row r="135752" spans="1:3" x14ac:dyDescent="0.2">
      <c r="A135752" s="1">
        <v>150184</v>
      </c>
      <c r="B135752" s="1" t="s">
        <v>135359</v>
      </c>
      <c r="C135752" s="1" t="s">
        <v>5</v>
      </c>
    </row>
    <row r="135753" spans="1:3" x14ac:dyDescent="0.2">
      <c r="A135753" s="1">
        <v>150191</v>
      </c>
      <c r="B135753" s="1" t="s">
        <v>135360</v>
      </c>
      <c r="C135753" s="1" t="s">
        <v>5</v>
      </c>
    </row>
    <row r="135754" spans="1:3" x14ac:dyDescent="0.2">
      <c r="A135754" s="1">
        <v>150192</v>
      </c>
      <c r="B135754" s="1" t="s">
        <v>135361</v>
      </c>
      <c r="C135754" s="1" t="s">
        <v>5</v>
      </c>
    </row>
    <row r="135755" spans="1:3" x14ac:dyDescent="0.2">
      <c r="A135755" s="1">
        <v>150196</v>
      </c>
      <c r="B135755" s="1" t="s">
        <v>135362</v>
      </c>
      <c r="C135755" s="1" t="s">
        <v>60</v>
      </c>
    </row>
    <row r="135756" spans="1:3" x14ac:dyDescent="0.2">
      <c r="A135756" s="1">
        <v>150213</v>
      </c>
      <c r="B135756" s="1" t="s">
        <v>135363</v>
      </c>
      <c r="C135756" s="1" t="s">
        <v>60</v>
      </c>
    </row>
    <row r="135757" spans="1:3" x14ac:dyDescent="0.2">
      <c r="A135757" s="1">
        <v>150215</v>
      </c>
      <c r="B135757" s="1" t="s">
        <v>135364</v>
      </c>
      <c r="C135757" s="1" t="s">
        <v>60</v>
      </c>
    </row>
    <row r="135758" spans="1:3" x14ac:dyDescent="0.2">
      <c r="A135758" s="1">
        <v>150217</v>
      </c>
      <c r="B135758" s="1" t="s">
        <v>135365</v>
      </c>
      <c r="C135758" s="1" t="s">
        <v>5</v>
      </c>
    </row>
    <row r="135759" spans="1:3" x14ac:dyDescent="0.2">
      <c r="A135759" s="1">
        <v>150219</v>
      </c>
      <c r="B135759" s="1" t="s">
        <v>135366</v>
      </c>
      <c r="C135759" s="1" t="s">
        <v>60</v>
      </c>
    </row>
    <row r="135760" spans="1:3" x14ac:dyDescent="0.2">
      <c r="A135760" s="1">
        <v>150221</v>
      </c>
      <c r="B135760" s="1" t="s">
        <v>135367</v>
      </c>
      <c r="C135760" s="1" t="s">
        <v>60</v>
      </c>
    </row>
    <row r="135761" spans="1:3" x14ac:dyDescent="0.2">
      <c r="A135761" s="1">
        <v>150223</v>
      </c>
      <c r="B135761" s="1" t="s">
        <v>135368</v>
      </c>
      <c r="C135761" s="1" t="s">
        <v>60</v>
      </c>
    </row>
    <row r="135762" spans="1:3" x14ac:dyDescent="0.2">
      <c r="A135762" s="1">
        <v>150225</v>
      </c>
      <c r="B135762" s="1" t="s">
        <v>135369</v>
      </c>
      <c r="C135762" s="1" t="s">
        <v>60</v>
      </c>
    </row>
    <row r="135763" spans="1:3" x14ac:dyDescent="0.2">
      <c r="A135763" s="1">
        <v>150227</v>
      </c>
      <c r="B135763" s="1" t="s">
        <v>135370</v>
      </c>
      <c r="C135763" s="1" t="s">
        <v>60</v>
      </c>
    </row>
    <row r="135764" spans="1:3" x14ac:dyDescent="0.2">
      <c r="A135764" s="1">
        <v>150229</v>
      </c>
      <c r="B135764" s="1" t="s">
        <v>135371</v>
      </c>
      <c r="C135764" s="1" t="s">
        <v>60</v>
      </c>
    </row>
    <row r="135765" spans="1:3" x14ac:dyDescent="0.2">
      <c r="A135765" s="1">
        <v>150231</v>
      </c>
      <c r="B135765" s="1" t="s">
        <v>135372</v>
      </c>
      <c r="C135765" s="1" t="s">
        <v>60</v>
      </c>
    </row>
    <row r="135766" spans="1:3" x14ac:dyDescent="0.2">
      <c r="A135766" s="1">
        <v>150236</v>
      </c>
      <c r="B135766" s="1" t="s">
        <v>135373</v>
      </c>
      <c r="C135766" s="1" t="s">
        <v>5</v>
      </c>
    </row>
    <row r="135767" spans="1:3" x14ac:dyDescent="0.2">
      <c r="A135767" s="1">
        <v>150245</v>
      </c>
      <c r="B135767" s="1" t="s">
        <v>135374</v>
      </c>
      <c r="C135767" s="1" t="s">
        <v>60</v>
      </c>
    </row>
    <row r="135768" spans="1:3" x14ac:dyDescent="0.2">
      <c r="A135768" s="1">
        <v>150249</v>
      </c>
      <c r="B135768" s="1" t="s">
        <v>135375</v>
      </c>
      <c r="C135768" s="1" t="s">
        <v>5</v>
      </c>
    </row>
    <row r="135769" spans="1:3" x14ac:dyDescent="0.2">
      <c r="A135769" s="1">
        <v>150252</v>
      </c>
      <c r="B135769" s="1" t="s">
        <v>135376</v>
      </c>
      <c r="C135769" s="1" t="s">
        <v>5</v>
      </c>
    </row>
    <row r="135770" spans="1:3" x14ac:dyDescent="0.2">
      <c r="A135770" s="1">
        <v>150282</v>
      </c>
      <c r="B135770" s="1" t="s">
        <v>135377</v>
      </c>
      <c r="C135770" s="1" t="s">
        <v>60</v>
      </c>
    </row>
    <row r="135771" spans="1:3" x14ac:dyDescent="0.2">
      <c r="A135771" s="1">
        <v>150284</v>
      </c>
      <c r="B135771" s="1" t="s">
        <v>135378</v>
      </c>
      <c r="C135771" s="1" t="s">
        <v>60</v>
      </c>
    </row>
    <row r="135772" spans="1:3" x14ac:dyDescent="0.2">
      <c r="A135772" s="1">
        <v>150286</v>
      </c>
      <c r="B135772" s="1" t="s">
        <v>135379</v>
      </c>
      <c r="C135772" s="1" t="s">
        <v>60</v>
      </c>
    </row>
    <row r="135773" spans="1:3" x14ac:dyDescent="0.2">
      <c r="A135773" s="1">
        <v>150288</v>
      </c>
      <c r="B135773" s="1" t="s">
        <v>135380</v>
      </c>
      <c r="C135773" s="1" t="s">
        <v>60</v>
      </c>
    </row>
    <row r="135774" spans="1:3" x14ac:dyDescent="0.2">
      <c r="A135774" s="1">
        <v>150290</v>
      </c>
      <c r="B135774" s="1" t="s">
        <v>135381</v>
      </c>
      <c r="C135774" s="1" t="s">
        <v>60</v>
      </c>
    </row>
    <row r="135775" spans="1:3" x14ac:dyDescent="0.2">
      <c r="A135775" s="1">
        <v>150291</v>
      </c>
      <c r="B135775" s="1" t="s">
        <v>135382</v>
      </c>
      <c r="C135775" s="1" t="s">
        <v>5</v>
      </c>
    </row>
    <row r="135776" spans="1:3" x14ac:dyDescent="0.2">
      <c r="A135776" s="1">
        <v>150292</v>
      </c>
      <c r="B135776" s="1" t="s">
        <v>135383</v>
      </c>
      <c r="C135776" s="1" t="s">
        <v>60</v>
      </c>
    </row>
    <row r="135777" spans="1:4" x14ac:dyDescent="0.2">
      <c r="A135777" s="1">
        <v>150293</v>
      </c>
      <c r="B135777" s="1" t="s">
        <v>135384</v>
      </c>
      <c r="C135777" s="1" t="s">
        <v>60</v>
      </c>
    </row>
    <row r="135778" spans="1:4" x14ac:dyDescent="0.2">
      <c r="A135778" s="1">
        <v>150295</v>
      </c>
      <c r="B135778" s="1" t="s">
        <v>135385</v>
      </c>
      <c r="C135778" s="1" t="s">
        <v>60</v>
      </c>
    </row>
    <row r="135779" spans="1:4" x14ac:dyDescent="0.2">
      <c r="A135779" s="1">
        <v>150297</v>
      </c>
      <c r="B135779" s="1" t="s">
        <v>135386</v>
      </c>
      <c r="C135779" s="1" t="s">
        <v>60</v>
      </c>
    </row>
    <row r="135780" spans="1:4" x14ac:dyDescent="0.2">
      <c r="A135780" s="1">
        <v>150299</v>
      </c>
      <c r="B135780" s="1" t="s">
        <v>135387</v>
      </c>
      <c r="C135780" s="1" t="s">
        <v>60</v>
      </c>
    </row>
    <row r="135781" spans="1:4" x14ac:dyDescent="0.2">
      <c r="A135781" s="1">
        <v>150309</v>
      </c>
      <c r="B135781" s="1" t="s">
        <v>135388</v>
      </c>
      <c r="C135781" s="1" t="s">
        <v>60</v>
      </c>
    </row>
    <row r="135782" spans="1:4" x14ac:dyDescent="0.2">
      <c r="A135782" s="1">
        <v>150315</v>
      </c>
      <c r="B135782" s="1" t="s">
        <v>135389</v>
      </c>
      <c r="C135782" s="1" t="s">
        <v>5</v>
      </c>
    </row>
    <row r="135783" spans="1:4" x14ac:dyDescent="0.2">
      <c r="A135783" s="1">
        <v>150317</v>
      </c>
      <c r="B135783" s="1" t="s">
        <v>135390</v>
      </c>
      <c r="C135783" s="1" t="s">
        <v>60</v>
      </c>
    </row>
    <row r="135784" spans="1:4" x14ac:dyDescent="0.2">
      <c r="A135784" s="1">
        <v>150321</v>
      </c>
      <c r="B135784" s="1" t="s">
        <v>135391</v>
      </c>
      <c r="C135784" s="1" t="s">
        <v>5</v>
      </c>
    </row>
    <row r="135785" spans="1:4" x14ac:dyDescent="0.2">
      <c r="A135785" s="1">
        <v>150327</v>
      </c>
      <c r="B135785" s="1" t="s">
        <v>135392</v>
      </c>
      <c r="C135785" s="1" t="s">
        <v>5</v>
      </c>
    </row>
    <row r="135786" spans="1:4" x14ac:dyDescent="0.2">
      <c r="A135786" s="1">
        <v>150334</v>
      </c>
      <c r="B135786" s="1" t="s">
        <v>135393</v>
      </c>
      <c r="C135786" s="1" t="s">
        <v>60</v>
      </c>
    </row>
    <row r="135787" spans="1:4" x14ac:dyDescent="0.2">
      <c r="A135787" s="1">
        <v>150339</v>
      </c>
      <c r="B135787" s="1" t="s">
        <v>135394</v>
      </c>
      <c r="C135787" s="1" t="s">
        <v>60</v>
      </c>
    </row>
    <row r="135788" spans="1:4" x14ac:dyDescent="0.2">
      <c r="A135788" s="1">
        <v>150346</v>
      </c>
      <c r="B135788" s="1" t="s">
        <v>135395</v>
      </c>
      <c r="C135788" s="1" t="s">
        <v>60</v>
      </c>
    </row>
    <row r="135789" spans="1:4" x14ac:dyDescent="0.2">
      <c r="A135789" s="1">
        <v>150347</v>
      </c>
      <c r="B135789" s="1" t="s">
        <v>135396</v>
      </c>
      <c r="C135789" s="1" t="s">
        <v>5</v>
      </c>
    </row>
    <row r="135790" spans="1:4" x14ac:dyDescent="0.2">
      <c r="A135790" s="1">
        <v>150354</v>
      </c>
      <c r="B135790" s="1" t="s">
        <v>135397</v>
      </c>
      <c r="C135790" s="1" t="s">
        <v>60</v>
      </c>
      <c r="D135790" s="1" t="s">
        <v>61</v>
      </c>
    </row>
    <row r="135791" spans="1:4" x14ac:dyDescent="0.2">
      <c r="A135791" s="1">
        <v>150359</v>
      </c>
      <c r="B135791" s="1" t="s">
        <v>135398</v>
      </c>
      <c r="C135791" s="1" t="s">
        <v>5</v>
      </c>
    </row>
    <row r="135792" spans="1:4" x14ac:dyDescent="0.2">
      <c r="A135792" s="1">
        <v>150360</v>
      </c>
      <c r="B135792" s="1" t="s">
        <v>135399</v>
      </c>
      <c r="C135792" s="1" t="s">
        <v>5</v>
      </c>
    </row>
    <row r="135793" spans="1:3" x14ac:dyDescent="0.2">
      <c r="A135793" s="1">
        <v>150364</v>
      </c>
      <c r="B135793" s="1" t="s">
        <v>135400</v>
      </c>
      <c r="C135793" s="1" t="s">
        <v>5</v>
      </c>
    </row>
    <row r="135794" spans="1:3" x14ac:dyDescent="0.2">
      <c r="A135794" s="1">
        <v>150368</v>
      </c>
      <c r="B135794" s="1" t="s">
        <v>135401</v>
      </c>
      <c r="C135794" s="1" t="s">
        <v>60</v>
      </c>
    </row>
    <row r="135795" spans="1:3" x14ac:dyDescent="0.2">
      <c r="A135795" s="1">
        <v>150370</v>
      </c>
      <c r="B135795" s="1" t="s">
        <v>135402</v>
      </c>
      <c r="C135795" s="1" t="s">
        <v>60</v>
      </c>
    </row>
    <row r="135796" spans="1:3" x14ac:dyDescent="0.2">
      <c r="A135796" s="1">
        <v>150371</v>
      </c>
      <c r="B135796" s="1" t="s">
        <v>135403</v>
      </c>
      <c r="C135796" s="1" t="s">
        <v>5</v>
      </c>
    </row>
    <row r="135797" spans="1:3" x14ac:dyDescent="0.2">
      <c r="A135797" s="1">
        <v>150372</v>
      </c>
      <c r="B135797" s="1" t="s">
        <v>135404</v>
      </c>
      <c r="C135797" s="1" t="s">
        <v>60</v>
      </c>
    </row>
    <row r="135798" spans="1:3" x14ac:dyDescent="0.2">
      <c r="A135798" s="1">
        <v>150374</v>
      </c>
      <c r="B135798" s="1" t="s">
        <v>135405</v>
      </c>
      <c r="C135798" s="1" t="s">
        <v>60</v>
      </c>
    </row>
    <row r="135799" spans="1:3" x14ac:dyDescent="0.2">
      <c r="A135799" s="1">
        <v>150376</v>
      </c>
      <c r="B135799" s="1" t="s">
        <v>135406</v>
      </c>
      <c r="C135799" s="1" t="s">
        <v>60</v>
      </c>
    </row>
    <row r="135800" spans="1:3" x14ac:dyDescent="0.2">
      <c r="A135800" s="1">
        <v>150378</v>
      </c>
      <c r="B135800" s="1" t="s">
        <v>135407</v>
      </c>
      <c r="C135800" s="1" t="s">
        <v>60</v>
      </c>
    </row>
    <row r="135801" spans="1:3" x14ac:dyDescent="0.2">
      <c r="A135801" s="1">
        <v>150380</v>
      </c>
      <c r="B135801" s="1" t="s">
        <v>135408</v>
      </c>
      <c r="C135801" s="1" t="s">
        <v>60</v>
      </c>
    </row>
    <row r="135802" spans="1:3" x14ac:dyDescent="0.2">
      <c r="A135802" s="1">
        <v>150382</v>
      </c>
      <c r="B135802" s="1" t="s">
        <v>135409</v>
      </c>
      <c r="C135802" s="1" t="s">
        <v>60</v>
      </c>
    </row>
    <row r="135803" spans="1:3" x14ac:dyDescent="0.2">
      <c r="A135803" s="1">
        <v>150384</v>
      </c>
      <c r="B135803" s="1" t="s">
        <v>135410</v>
      </c>
      <c r="C135803" s="1" t="s">
        <v>60</v>
      </c>
    </row>
    <row r="135804" spans="1:3" x14ac:dyDescent="0.2">
      <c r="A135804" s="1">
        <v>150385</v>
      </c>
      <c r="B135804" s="1" t="s">
        <v>135411</v>
      </c>
      <c r="C135804" s="1" t="s">
        <v>5</v>
      </c>
    </row>
    <row r="135805" spans="1:3" x14ac:dyDescent="0.2">
      <c r="A135805" s="1">
        <v>150386</v>
      </c>
      <c r="B135805" s="1" t="s">
        <v>135412</v>
      </c>
      <c r="C135805" s="1" t="s">
        <v>60</v>
      </c>
    </row>
    <row r="135806" spans="1:3" x14ac:dyDescent="0.2">
      <c r="A135806" s="1">
        <v>150391</v>
      </c>
      <c r="B135806" s="1" t="s">
        <v>135413</v>
      </c>
      <c r="C135806" s="1" t="s">
        <v>60</v>
      </c>
    </row>
    <row r="135807" spans="1:3" x14ac:dyDescent="0.2">
      <c r="A135807" s="1">
        <v>150393</v>
      </c>
      <c r="B135807" s="1" t="s">
        <v>135414</v>
      </c>
      <c r="C135807" s="1" t="s">
        <v>5</v>
      </c>
    </row>
    <row r="135808" spans="1:3" x14ac:dyDescent="0.2">
      <c r="A135808" s="1">
        <v>150401</v>
      </c>
      <c r="B135808" s="1" t="s">
        <v>135415</v>
      </c>
      <c r="C135808" s="1" t="s">
        <v>5</v>
      </c>
    </row>
    <row r="135809" spans="1:3" x14ac:dyDescent="0.2">
      <c r="A135809" s="1">
        <v>150404</v>
      </c>
      <c r="B135809" s="1" t="s">
        <v>135416</v>
      </c>
      <c r="C135809" s="1" t="s">
        <v>5</v>
      </c>
    </row>
    <row r="135810" spans="1:3" x14ac:dyDescent="0.2">
      <c r="A135810" s="1">
        <v>150409</v>
      </c>
      <c r="B135810" s="1" t="s">
        <v>135417</v>
      </c>
      <c r="C135810" s="1" t="s">
        <v>5</v>
      </c>
    </row>
    <row r="135811" spans="1:3" x14ac:dyDescent="0.2">
      <c r="A135811" s="1">
        <v>150419</v>
      </c>
      <c r="B135811" s="1" t="s">
        <v>135418</v>
      </c>
      <c r="C135811" s="1" t="s">
        <v>5</v>
      </c>
    </row>
    <row r="135812" spans="1:3" x14ac:dyDescent="0.2">
      <c r="A135812" s="1">
        <v>150422</v>
      </c>
      <c r="B135812" s="1" t="s">
        <v>135419</v>
      </c>
      <c r="C135812" s="1" t="s">
        <v>5</v>
      </c>
    </row>
    <row r="135813" spans="1:3" x14ac:dyDescent="0.2">
      <c r="A135813" s="1">
        <v>150427</v>
      </c>
      <c r="B135813" s="1" t="s">
        <v>135420</v>
      </c>
      <c r="C135813" s="1" t="s">
        <v>5</v>
      </c>
    </row>
    <row r="135814" spans="1:3" x14ac:dyDescent="0.2">
      <c r="A135814" s="1">
        <v>150430</v>
      </c>
      <c r="B135814" s="1" t="s">
        <v>135421</v>
      </c>
      <c r="C135814" s="1" t="s">
        <v>5</v>
      </c>
    </row>
    <row r="135815" spans="1:3" x14ac:dyDescent="0.2">
      <c r="A135815" s="1">
        <v>150436</v>
      </c>
      <c r="B135815" s="1" t="s">
        <v>135422</v>
      </c>
      <c r="C135815" s="1" t="s">
        <v>60</v>
      </c>
    </row>
    <row r="135816" spans="1:3" x14ac:dyDescent="0.2">
      <c r="A135816" s="1">
        <v>150437</v>
      </c>
      <c r="B135816" s="1" t="s">
        <v>135423</v>
      </c>
      <c r="C135816" s="1" t="s">
        <v>5</v>
      </c>
    </row>
    <row r="135817" spans="1:3" x14ac:dyDescent="0.2">
      <c r="A135817" s="1">
        <v>150438</v>
      </c>
      <c r="B135817" s="1" t="s">
        <v>135424</v>
      </c>
      <c r="C135817" s="1" t="s">
        <v>60</v>
      </c>
    </row>
    <row r="135818" spans="1:3" x14ac:dyDescent="0.2">
      <c r="A135818" s="1">
        <v>150440</v>
      </c>
      <c r="B135818" s="1" t="s">
        <v>135425</v>
      </c>
      <c r="C135818" s="1" t="s">
        <v>60</v>
      </c>
    </row>
    <row r="135819" spans="1:3" x14ac:dyDescent="0.2">
      <c r="A135819" s="1">
        <v>150442</v>
      </c>
      <c r="B135819" s="1" t="s">
        <v>135426</v>
      </c>
      <c r="C135819" s="1" t="s">
        <v>60</v>
      </c>
    </row>
    <row r="135820" spans="1:3" x14ac:dyDescent="0.2">
      <c r="A135820" s="1">
        <v>150444</v>
      </c>
      <c r="B135820" s="1" t="s">
        <v>135427</v>
      </c>
      <c r="C135820" s="1" t="s">
        <v>60</v>
      </c>
    </row>
    <row r="135821" spans="1:3" x14ac:dyDescent="0.2">
      <c r="A135821" s="1">
        <v>150446</v>
      </c>
      <c r="B135821" s="1" t="s">
        <v>135428</v>
      </c>
      <c r="C135821" s="1" t="s">
        <v>60</v>
      </c>
    </row>
    <row r="135822" spans="1:3" x14ac:dyDescent="0.2">
      <c r="A135822" s="1">
        <v>150448</v>
      </c>
      <c r="B135822" s="1" t="s">
        <v>135429</v>
      </c>
      <c r="C135822" s="1" t="s">
        <v>60</v>
      </c>
    </row>
    <row r="135823" spans="1:3" x14ac:dyDescent="0.2">
      <c r="A135823" s="1">
        <v>150449</v>
      </c>
      <c r="B135823" s="1" t="s">
        <v>135430</v>
      </c>
      <c r="C135823" s="1" t="s">
        <v>5</v>
      </c>
    </row>
    <row r="135824" spans="1:3" x14ac:dyDescent="0.2">
      <c r="A135824" s="1">
        <v>150450</v>
      </c>
      <c r="B135824" s="1" t="s">
        <v>135431</v>
      </c>
      <c r="C135824" s="1" t="s">
        <v>60</v>
      </c>
    </row>
    <row r="135825" spans="1:3" x14ac:dyDescent="0.2">
      <c r="A135825" s="1">
        <v>150452</v>
      </c>
      <c r="B135825" s="1" t="s">
        <v>135432</v>
      </c>
      <c r="C135825" s="1" t="s">
        <v>60</v>
      </c>
    </row>
    <row r="135826" spans="1:3" x14ac:dyDescent="0.2">
      <c r="A135826" s="1">
        <v>150454</v>
      </c>
      <c r="B135826" s="1" t="s">
        <v>135433</v>
      </c>
      <c r="C135826" s="1" t="s">
        <v>60</v>
      </c>
    </row>
    <row r="135827" spans="1:3" x14ac:dyDescent="0.2">
      <c r="A135827" s="1">
        <v>150455</v>
      </c>
      <c r="B135827" s="1" t="s">
        <v>135434</v>
      </c>
      <c r="C135827" s="1" t="s">
        <v>5</v>
      </c>
    </row>
    <row r="135828" spans="1:3" x14ac:dyDescent="0.2">
      <c r="A135828" s="1">
        <v>150456</v>
      </c>
      <c r="B135828" s="1" t="s">
        <v>135435</v>
      </c>
      <c r="C135828" s="1" t="s">
        <v>60</v>
      </c>
    </row>
    <row r="135829" spans="1:3" x14ac:dyDescent="0.2">
      <c r="A135829" s="1">
        <v>150457</v>
      </c>
      <c r="B135829" s="1" t="s">
        <v>135436</v>
      </c>
      <c r="C135829" s="1" t="s">
        <v>5</v>
      </c>
    </row>
    <row r="135830" spans="1:3" x14ac:dyDescent="0.2">
      <c r="A135830" s="1">
        <v>150459</v>
      </c>
      <c r="B135830" s="1" t="s">
        <v>135437</v>
      </c>
      <c r="C135830" s="1" t="s">
        <v>60</v>
      </c>
    </row>
    <row r="135831" spans="1:3" x14ac:dyDescent="0.2">
      <c r="A135831" s="1">
        <v>150465</v>
      </c>
      <c r="B135831" s="1" t="s">
        <v>135438</v>
      </c>
      <c r="C135831" s="1" t="s">
        <v>5</v>
      </c>
    </row>
    <row r="135832" spans="1:3" x14ac:dyDescent="0.2">
      <c r="A135832" s="1">
        <v>150468</v>
      </c>
      <c r="B135832" s="1" t="s">
        <v>135439</v>
      </c>
      <c r="C135832" s="1" t="s">
        <v>5</v>
      </c>
    </row>
    <row r="135833" spans="1:3" x14ac:dyDescent="0.2">
      <c r="A135833" s="1">
        <v>150471</v>
      </c>
      <c r="B135833" s="1" t="s">
        <v>135440</v>
      </c>
      <c r="C135833" s="1" t="s">
        <v>5</v>
      </c>
    </row>
    <row r="135834" spans="1:3" x14ac:dyDescent="0.2">
      <c r="A135834" s="1">
        <v>150472</v>
      </c>
      <c r="B135834" s="1" t="s">
        <v>135441</v>
      </c>
      <c r="C135834" s="1" t="s">
        <v>5</v>
      </c>
    </row>
    <row r="135835" spans="1:3" x14ac:dyDescent="0.2">
      <c r="A135835" s="1">
        <v>150475</v>
      </c>
      <c r="B135835" s="1" t="s">
        <v>135442</v>
      </c>
      <c r="C135835" s="1" t="s">
        <v>60</v>
      </c>
    </row>
    <row r="135836" spans="1:3" x14ac:dyDescent="0.2">
      <c r="A135836" s="1">
        <v>150476</v>
      </c>
      <c r="B135836" s="1" t="s">
        <v>135443</v>
      </c>
      <c r="C135836" s="1" t="s">
        <v>5</v>
      </c>
    </row>
    <row r="135837" spans="1:3" x14ac:dyDescent="0.2">
      <c r="A135837" s="1">
        <v>150477</v>
      </c>
      <c r="B135837" s="1" t="s">
        <v>135444</v>
      </c>
      <c r="C135837" s="1" t="s">
        <v>5</v>
      </c>
    </row>
    <row r="135838" spans="1:3" x14ac:dyDescent="0.2">
      <c r="A135838" s="1">
        <v>150478</v>
      </c>
      <c r="B135838" s="1" t="s">
        <v>135445</v>
      </c>
      <c r="C135838" s="1" t="s">
        <v>60</v>
      </c>
    </row>
    <row r="135839" spans="1:3" x14ac:dyDescent="0.2">
      <c r="A135839" s="1">
        <v>150479</v>
      </c>
      <c r="B135839" s="1" t="s">
        <v>135446</v>
      </c>
      <c r="C135839" s="1" t="s">
        <v>60</v>
      </c>
    </row>
    <row r="135840" spans="1:3" x14ac:dyDescent="0.2">
      <c r="A135840" s="1">
        <v>150484</v>
      </c>
      <c r="B135840" s="1" t="s">
        <v>135447</v>
      </c>
      <c r="C135840" s="1" t="s">
        <v>5</v>
      </c>
    </row>
    <row r="135841" spans="1:3" x14ac:dyDescent="0.2">
      <c r="A135841" s="1">
        <v>150485</v>
      </c>
      <c r="B135841" s="1" t="s">
        <v>135448</v>
      </c>
      <c r="C135841" s="1" t="s">
        <v>60</v>
      </c>
    </row>
    <row r="135842" spans="1:3" x14ac:dyDescent="0.2">
      <c r="A135842" s="1">
        <v>150492</v>
      </c>
      <c r="B135842" s="1" t="s">
        <v>135449</v>
      </c>
      <c r="C135842" s="1" t="s">
        <v>60</v>
      </c>
    </row>
    <row r="135843" spans="1:3" x14ac:dyDescent="0.2">
      <c r="A135843" s="1">
        <v>150493</v>
      </c>
      <c r="B135843" s="1" t="s">
        <v>135450</v>
      </c>
      <c r="C135843" s="1" t="s">
        <v>60</v>
      </c>
    </row>
    <row r="135844" spans="1:3" x14ac:dyDescent="0.2">
      <c r="A135844" s="1">
        <v>150494</v>
      </c>
      <c r="B135844" s="1" t="s">
        <v>135451</v>
      </c>
      <c r="C135844" s="1" t="s">
        <v>60</v>
      </c>
    </row>
    <row r="135845" spans="1:3" x14ac:dyDescent="0.2">
      <c r="A135845" s="1">
        <v>150497</v>
      </c>
      <c r="B135845" s="1" t="s">
        <v>135452</v>
      </c>
      <c r="C135845" s="1" t="s">
        <v>60</v>
      </c>
    </row>
    <row r="135846" spans="1:3" x14ac:dyDescent="0.2">
      <c r="A135846" s="1">
        <v>150505</v>
      </c>
      <c r="B135846" s="1" t="s">
        <v>135453</v>
      </c>
      <c r="C135846" s="1" t="s">
        <v>60</v>
      </c>
    </row>
    <row r="135847" spans="1:3" x14ac:dyDescent="0.2">
      <c r="A135847" s="1">
        <v>150509</v>
      </c>
      <c r="B135847" s="1" t="s">
        <v>135454</v>
      </c>
      <c r="C135847" s="1" t="s">
        <v>60</v>
      </c>
    </row>
    <row r="135848" spans="1:3" x14ac:dyDescent="0.2">
      <c r="A135848" s="1">
        <v>150511</v>
      </c>
      <c r="B135848" s="1" t="s">
        <v>135455</v>
      </c>
      <c r="C135848" s="1" t="s">
        <v>60</v>
      </c>
    </row>
    <row r="135849" spans="1:3" x14ac:dyDescent="0.2">
      <c r="A135849" s="1">
        <v>150513</v>
      </c>
      <c r="B135849" s="1" t="s">
        <v>135456</v>
      </c>
      <c r="C135849" s="1" t="s">
        <v>60</v>
      </c>
    </row>
    <row r="135850" spans="1:3" x14ac:dyDescent="0.2">
      <c r="A135850" s="1">
        <v>150515</v>
      </c>
      <c r="B135850" s="1" t="s">
        <v>135457</v>
      </c>
      <c r="C135850" s="1" t="s">
        <v>60</v>
      </c>
    </row>
    <row r="135851" spans="1:3" x14ac:dyDescent="0.2">
      <c r="A135851" s="1">
        <v>150519</v>
      </c>
      <c r="B135851" s="1" t="s">
        <v>135458</v>
      </c>
      <c r="C135851" s="1" t="s">
        <v>60</v>
      </c>
    </row>
    <row r="135852" spans="1:3" x14ac:dyDescent="0.2">
      <c r="A135852" s="1">
        <v>150523</v>
      </c>
      <c r="B135852" s="1" t="s">
        <v>135459</v>
      </c>
      <c r="C135852" s="1" t="s">
        <v>60</v>
      </c>
    </row>
    <row r="135853" spans="1:3" x14ac:dyDescent="0.2">
      <c r="A135853" s="1">
        <v>150526</v>
      </c>
      <c r="B135853" s="1" t="s">
        <v>135460</v>
      </c>
      <c r="C135853" s="1" t="s">
        <v>60</v>
      </c>
    </row>
    <row r="135854" spans="1:3" x14ac:dyDescent="0.2">
      <c r="A135854" s="1">
        <v>150528</v>
      </c>
      <c r="B135854" s="1" t="s">
        <v>135461</v>
      </c>
      <c r="C135854" s="1" t="s">
        <v>60</v>
      </c>
    </row>
    <row r="135855" spans="1:3" x14ac:dyDescent="0.2">
      <c r="A135855" s="1">
        <v>150531</v>
      </c>
      <c r="B135855" s="1" t="s">
        <v>135462</v>
      </c>
      <c r="C135855" s="1" t="s">
        <v>60</v>
      </c>
    </row>
    <row r="135856" spans="1:3" x14ac:dyDescent="0.2">
      <c r="A135856" s="1">
        <v>150537</v>
      </c>
      <c r="B135856" s="1" t="s">
        <v>135463</v>
      </c>
      <c r="C135856" s="1" t="s">
        <v>60</v>
      </c>
    </row>
    <row r="135857" spans="1:4" x14ac:dyDescent="0.2">
      <c r="A135857" s="1">
        <v>150538</v>
      </c>
      <c r="B135857" s="1" t="s">
        <v>135464</v>
      </c>
      <c r="C135857" s="1" t="s">
        <v>60</v>
      </c>
    </row>
    <row r="135858" spans="1:4" x14ac:dyDescent="0.2">
      <c r="A135858" s="1">
        <v>150539</v>
      </c>
      <c r="B135858" s="1" t="s">
        <v>135465</v>
      </c>
      <c r="C135858" s="1" t="s">
        <v>5</v>
      </c>
    </row>
    <row r="135859" spans="1:4" x14ac:dyDescent="0.2">
      <c r="A135859" s="1">
        <v>150540</v>
      </c>
      <c r="B135859" s="1" t="s">
        <v>135466</v>
      </c>
      <c r="C135859" s="1" t="s">
        <v>60</v>
      </c>
    </row>
    <row r="135860" spans="1:4" x14ac:dyDescent="0.2">
      <c r="A135860" s="1">
        <v>150541</v>
      </c>
      <c r="B135860" s="1" t="s">
        <v>135467</v>
      </c>
      <c r="C135860" s="1" t="s">
        <v>60</v>
      </c>
    </row>
    <row r="135861" spans="1:4" x14ac:dyDescent="0.2">
      <c r="A135861" s="1">
        <v>150542</v>
      </c>
      <c r="B135861" s="1" t="s">
        <v>135468</v>
      </c>
      <c r="C135861" s="1" t="s">
        <v>60</v>
      </c>
    </row>
    <row r="135862" spans="1:4" x14ac:dyDescent="0.2">
      <c r="A135862" s="1">
        <v>150543</v>
      </c>
      <c r="B135862" s="1" t="s">
        <v>135469</v>
      </c>
      <c r="C135862" s="1" t="s">
        <v>60</v>
      </c>
    </row>
    <row r="135863" spans="1:4" x14ac:dyDescent="0.2">
      <c r="A135863" s="1">
        <v>150544</v>
      </c>
      <c r="B135863" s="1" t="s">
        <v>135470</v>
      </c>
      <c r="C135863" s="1" t="s">
        <v>60</v>
      </c>
    </row>
    <row r="135864" spans="1:4" x14ac:dyDescent="0.2">
      <c r="A135864" s="1">
        <v>150558</v>
      </c>
      <c r="B135864" s="1" t="s">
        <v>135471</v>
      </c>
      <c r="C135864" s="1" t="s">
        <v>60</v>
      </c>
      <c r="D135864" s="1" t="s">
        <v>61</v>
      </c>
    </row>
    <row r="135865" spans="1:4" x14ac:dyDescent="0.2">
      <c r="A135865" s="1">
        <v>150559</v>
      </c>
      <c r="B135865" s="1" t="s">
        <v>135472</v>
      </c>
      <c r="C135865" s="1" t="s">
        <v>60</v>
      </c>
      <c r="D135865" s="1" t="s">
        <v>61</v>
      </c>
    </row>
    <row r="135866" spans="1:4" x14ac:dyDescent="0.2">
      <c r="A135866" s="1">
        <v>150560</v>
      </c>
      <c r="B135866" s="1" t="s">
        <v>135473</v>
      </c>
      <c r="C135866" s="1" t="s">
        <v>60</v>
      </c>
      <c r="D135866" s="1" t="s">
        <v>61</v>
      </c>
    </row>
    <row r="135867" spans="1:4" x14ac:dyDescent="0.2">
      <c r="A135867" s="1">
        <v>150561</v>
      </c>
      <c r="B135867" s="1" t="s">
        <v>135474</v>
      </c>
      <c r="C135867" s="1" t="s">
        <v>60</v>
      </c>
      <c r="D135867" s="1" t="s">
        <v>61</v>
      </c>
    </row>
    <row r="135868" spans="1:4" x14ac:dyDescent="0.2">
      <c r="A135868" s="1">
        <v>150562</v>
      </c>
      <c r="B135868" s="1" t="s">
        <v>135475</v>
      </c>
      <c r="C135868" s="1" t="s">
        <v>60</v>
      </c>
      <c r="D135868" s="1" t="s">
        <v>61</v>
      </c>
    </row>
    <row r="135869" spans="1:4" x14ac:dyDescent="0.2">
      <c r="A135869" s="1">
        <v>150563</v>
      </c>
      <c r="B135869" s="1" t="s">
        <v>135476</v>
      </c>
      <c r="C135869" s="1" t="s">
        <v>60</v>
      </c>
      <c r="D135869" s="1" t="s">
        <v>61</v>
      </c>
    </row>
    <row r="135870" spans="1:4" x14ac:dyDescent="0.2">
      <c r="A135870" s="1">
        <v>150564</v>
      </c>
      <c r="B135870" s="1" t="s">
        <v>135477</v>
      </c>
      <c r="C135870" s="1" t="s">
        <v>60</v>
      </c>
      <c r="D135870" s="1" t="s">
        <v>61</v>
      </c>
    </row>
    <row r="135871" spans="1:4" x14ac:dyDescent="0.2">
      <c r="A135871" s="1">
        <v>150565</v>
      </c>
      <c r="B135871" s="1" t="s">
        <v>135478</v>
      </c>
      <c r="C135871" s="1" t="s">
        <v>60</v>
      </c>
      <c r="D135871" s="1" t="s">
        <v>61</v>
      </c>
    </row>
    <row r="135872" spans="1:4" x14ac:dyDescent="0.2">
      <c r="A135872" s="1">
        <v>150578</v>
      </c>
      <c r="B135872" s="1" t="s">
        <v>135479</v>
      </c>
      <c r="C135872" s="1" t="s">
        <v>60</v>
      </c>
    </row>
    <row r="135873" spans="1:3" x14ac:dyDescent="0.2">
      <c r="A135873" s="1">
        <v>150580</v>
      </c>
      <c r="B135873" s="1" t="s">
        <v>135480</v>
      </c>
      <c r="C135873" s="1" t="s">
        <v>60</v>
      </c>
    </row>
    <row r="135874" spans="1:3" x14ac:dyDescent="0.2">
      <c r="A135874" s="1">
        <v>150581</v>
      </c>
      <c r="B135874" s="1" t="s">
        <v>135481</v>
      </c>
      <c r="C135874" s="1" t="s">
        <v>60</v>
      </c>
    </row>
    <row r="135875" spans="1:3" x14ac:dyDescent="0.2">
      <c r="A135875" s="1">
        <v>150582</v>
      </c>
      <c r="B135875" s="1" t="s">
        <v>135482</v>
      </c>
      <c r="C135875" s="1" t="s">
        <v>5</v>
      </c>
    </row>
    <row r="135876" spans="1:3" x14ac:dyDescent="0.2">
      <c r="A135876" s="1">
        <v>150583</v>
      </c>
      <c r="B135876" s="1" t="s">
        <v>135483</v>
      </c>
      <c r="C135876" s="1" t="s">
        <v>60</v>
      </c>
    </row>
    <row r="135877" spans="1:3" x14ac:dyDescent="0.2">
      <c r="A135877" s="1">
        <v>150584</v>
      </c>
      <c r="B135877" s="1" t="s">
        <v>135484</v>
      </c>
      <c r="C135877" s="1" t="s">
        <v>60</v>
      </c>
    </row>
    <row r="135878" spans="1:3" x14ac:dyDescent="0.2">
      <c r="A135878" s="1">
        <v>150585</v>
      </c>
      <c r="B135878" s="1" t="s">
        <v>135485</v>
      </c>
      <c r="C135878" s="1" t="s">
        <v>60</v>
      </c>
    </row>
    <row r="135879" spans="1:3" x14ac:dyDescent="0.2">
      <c r="A135879" s="1">
        <v>150587</v>
      </c>
      <c r="B135879" s="1" t="s">
        <v>135486</v>
      </c>
      <c r="C135879" s="1" t="s">
        <v>5</v>
      </c>
    </row>
    <row r="135880" spans="1:3" x14ac:dyDescent="0.2">
      <c r="A135880" s="1">
        <v>150588</v>
      </c>
      <c r="B135880" s="1" t="s">
        <v>135487</v>
      </c>
      <c r="C135880" s="1" t="s">
        <v>5</v>
      </c>
    </row>
    <row r="135881" spans="1:3" x14ac:dyDescent="0.2">
      <c r="A135881" s="1">
        <v>150589</v>
      </c>
      <c r="B135881" s="1" t="s">
        <v>135488</v>
      </c>
      <c r="C135881" s="1" t="s">
        <v>5</v>
      </c>
    </row>
    <row r="135882" spans="1:3" x14ac:dyDescent="0.2">
      <c r="A135882" s="1">
        <v>150590</v>
      </c>
      <c r="B135882" s="1" t="s">
        <v>135489</v>
      </c>
      <c r="C135882" s="1" t="s">
        <v>5</v>
      </c>
    </row>
    <row r="135883" spans="1:3" x14ac:dyDescent="0.2">
      <c r="A135883" s="1">
        <v>150591</v>
      </c>
      <c r="B135883" s="1" t="s">
        <v>135490</v>
      </c>
      <c r="C135883" s="1" t="s">
        <v>5</v>
      </c>
    </row>
    <row r="135884" spans="1:3" x14ac:dyDescent="0.2">
      <c r="A135884" s="1">
        <v>150592</v>
      </c>
      <c r="B135884" s="1" t="s">
        <v>135491</v>
      </c>
      <c r="C135884" s="1" t="s">
        <v>5</v>
      </c>
    </row>
    <row r="135885" spans="1:3" x14ac:dyDescent="0.2">
      <c r="A135885" s="1">
        <v>150593</v>
      </c>
      <c r="B135885" s="1" t="s">
        <v>135492</v>
      </c>
      <c r="C135885" s="1" t="s">
        <v>5</v>
      </c>
    </row>
    <row r="135886" spans="1:3" x14ac:dyDescent="0.2">
      <c r="A135886" s="1">
        <v>150594</v>
      </c>
      <c r="B135886" s="1" t="s">
        <v>135493</v>
      </c>
      <c r="C135886" s="1" t="s">
        <v>60</v>
      </c>
    </row>
    <row r="135887" spans="1:3" x14ac:dyDescent="0.2">
      <c r="A135887" s="1">
        <v>150595</v>
      </c>
      <c r="B135887" s="1" t="s">
        <v>135494</v>
      </c>
      <c r="C135887" s="1" t="s">
        <v>60</v>
      </c>
    </row>
    <row r="135888" spans="1:3" x14ac:dyDescent="0.2">
      <c r="A135888" s="1">
        <v>150613</v>
      </c>
      <c r="B135888" s="1" t="s">
        <v>135495</v>
      </c>
      <c r="C135888" s="1" t="s">
        <v>60</v>
      </c>
    </row>
    <row r="135889" spans="1:4" x14ac:dyDescent="0.2">
      <c r="A135889" s="1">
        <v>150618</v>
      </c>
      <c r="B135889" s="1" t="s">
        <v>135496</v>
      </c>
      <c r="C135889" s="1" t="s">
        <v>60</v>
      </c>
    </row>
    <row r="135890" spans="1:4" x14ac:dyDescent="0.2">
      <c r="A135890" s="1">
        <v>150620</v>
      </c>
      <c r="B135890" s="1" t="s">
        <v>135497</v>
      </c>
      <c r="C135890" s="1" t="s">
        <v>60</v>
      </c>
    </row>
    <row r="135891" spans="1:4" x14ac:dyDescent="0.2">
      <c r="A135891" s="1">
        <v>150622</v>
      </c>
      <c r="B135891" s="1" t="s">
        <v>135498</v>
      </c>
      <c r="C135891" s="1" t="s">
        <v>60</v>
      </c>
    </row>
    <row r="135892" spans="1:4" x14ac:dyDescent="0.2">
      <c r="A135892" s="1">
        <v>150624</v>
      </c>
      <c r="B135892" s="1" t="s">
        <v>135499</v>
      </c>
      <c r="C135892" s="1" t="s">
        <v>5</v>
      </c>
    </row>
    <row r="135893" spans="1:4" x14ac:dyDescent="0.2">
      <c r="A135893" s="1">
        <v>150626</v>
      </c>
      <c r="B135893" s="1" t="s">
        <v>135500</v>
      </c>
      <c r="C135893" s="1" t="s">
        <v>60</v>
      </c>
    </row>
    <row r="135894" spans="1:4" x14ac:dyDescent="0.2">
      <c r="A135894" s="1">
        <v>150628</v>
      </c>
      <c r="B135894" s="1" t="s">
        <v>135501</v>
      </c>
      <c r="C135894" s="1" t="s">
        <v>60</v>
      </c>
    </row>
    <row r="135895" spans="1:4" x14ac:dyDescent="0.2">
      <c r="A135895" s="1">
        <v>150630</v>
      </c>
      <c r="B135895" s="1" t="s">
        <v>135502</v>
      </c>
      <c r="C135895" s="1" t="s">
        <v>60</v>
      </c>
    </row>
    <row r="135896" spans="1:4" x14ac:dyDescent="0.2">
      <c r="A135896" s="1">
        <v>150632</v>
      </c>
      <c r="B135896" s="1" t="s">
        <v>135503</v>
      </c>
      <c r="C135896" s="1" t="s">
        <v>60</v>
      </c>
    </row>
    <row r="135897" spans="1:4" x14ac:dyDescent="0.2">
      <c r="A135897" s="1">
        <v>150634</v>
      </c>
      <c r="B135897" s="1" t="s">
        <v>135504</v>
      </c>
      <c r="C135897" s="1" t="s">
        <v>60</v>
      </c>
    </row>
    <row r="135898" spans="1:4" x14ac:dyDescent="0.2">
      <c r="A135898" s="1">
        <v>150636</v>
      </c>
      <c r="B135898" s="1" t="s">
        <v>135505</v>
      </c>
      <c r="C135898" s="1" t="s">
        <v>60</v>
      </c>
    </row>
    <row r="135899" spans="1:4" x14ac:dyDescent="0.2">
      <c r="A135899" s="1">
        <v>150644</v>
      </c>
      <c r="B135899" s="1" t="s">
        <v>135506</v>
      </c>
      <c r="C135899" s="1" t="s">
        <v>60</v>
      </c>
    </row>
    <row r="135900" spans="1:4" x14ac:dyDescent="0.2">
      <c r="A135900" s="1">
        <v>150654</v>
      </c>
      <c r="B135900" s="1" t="s">
        <v>135507</v>
      </c>
      <c r="C135900" s="1" t="s">
        <v>60</v>
      </c>
      <c r="D135900" s="1" t="s">
        <v>61</v>
      </c>
    </row>
    <row r="135901" spans="1:4" x14ac:dyDescent="0.2">
      <c r="A135901" s="1">
        <v>150687</v>
      </c>
      <c r="B135901" s="1" t="s">
        <v>135508</v>
      </c>
      <c r="C135901" s="1" t="s">
        <v>60</v>
      </c>
    </row>
    <row r="135902" spans="1:4" x14ac:dyDescent="0.2">
      <c r="A135902" s="1">
        <v>150689</v>
      </c>
      <c r="B135902" s="1" t="s">
        <v>135509</v>
      </c>
      <c r="C135902" s="1" t="s">
        <v>60</v>
      </c>
    </row>
    <row r="135903" spans="1:4" x14ac:dyDescent="0.2">
      <c r="A135903" s="1">
        <v>150691</v>
      </c>
      <c r="B135903" s="1" t="s">
        <v>135510</v>
      </c>
      <c r="C135903" s="1" t="s">
        <v>60</v>
      </c>
    </row>
    <row r="135904" spans="1:4" x14ac:dyDescent="0.2">
      <c r="A135904" s="1">
        <v>150693</v>
      </c>
      <c r="B135904" s="1" t="s">
        <v>135511</v>
      </c>
      <c r="C135904" s="1" t="s">
        <v>60</v>
      </c>
    </row>
    <row r="135905" spans="1:3" x14ac:dyDescent="0.2">
      <c r="A135905" s="1">
        <v>150695</v>
      </c>
      <c r="B135905" s="1" t="s">
        <v>135512</v>
      </c>
      <c r="C135905" s="1" t="s">
        <v>60</v>
      </c>
    </row>
    <row r="135906" spans="1:3" x14ac:dyDescent="0.2">
      <c r="A135906" s="1">
        <v>150697</v>
      </c>
      <c r="B135906" s="1" t="s">
        <v>135513</v>
      </c>
      <c r="C135906" s="1" t="s">
        <v>60</v>
      </c>
    </row>
    <row r="135907" spans="1:3" x14ac:dyDescent="0.2">
      <c r="A135907" s="1">
        <v>150699</v>
      </c>
      <c r="B135907" s="1" t="s">
        <v>135514</v>
      </c>
      <c r="C135907" s="1" t="s">
        <v>60</v>
      </c>
    </row>
    <row r="135908" spans="1:3" x14ac:dyDescent="0.2">
      <c r="A135908" s="1">
        <v>150701</v>
      </c>
      <c r="B135908" s="1" t="s">
        <v>135515</v>
      </c>
      <c r="C135908" s="1" t="s">
        <v>60</v>
      </c>
    </row>
    <row r="135909" spans="1:3" x14ac:dyDescent="0.2">
      <c r="A135909" s="1">
        <v>150703</v>
      </c>
      <c r="B135909" s="1" t="s">
        <v>135516</v>
      </c>
      <c r="C135909" s="1" t="s">
        <v>60</v>
      </c>
    </row>
    <row r="135910" spans="1:3" x14ac:dyDescent="0.2">
      <c r="A135910" s="1">
        <v>150705</v>
      </c>
      <c r="B135910" s="1" t="s">
        <v>135517</v>
      </c>
      <c r="C135910" s="1" t="s">
        <v>60</v>
      </c>
    </row>
    <row r="135911" spans="1:3" x14ac:dyDescent="0.2">
      <c r="A135911" s="1">
        <v>150735</v>
      </c>
      <c r="B135911" s="1" t="s">
        <v>135518</v>
      </c>
      <c r="C135911" s="1" t="s">
        <v>5</v>
      </c>
    </row>
    <row r="135912" spans="1:3" x14ac:dyDescent="0.2">
      <c r="A135912" s="1">
        <v>150763</v>
      </c>
      <c r="B135912" s="1" t="s">
        <v>135519</v>
      </c>
      <c r="C135912" s="1" t="s">
        <v>60</v>
      </c>
    </row>
    <row r="135913" spans="1:3" x14ac:dyDescent="0.2">
      <c r="A135913" s="1">
        <v>150765</v>
      </c>
      <c r="B135913" s="1" t="s">
        <v>135520</v>
      </c>
      <c r="C135913" s="1" t="s">
        <v>60</v>
      </c>
    </row>
    <row r="135914" spans="1:3" x14ac:dyDescent="0.2">
      <c r="A135914" s="1">
        <v>150769</v>
      </c>
      <c r="B135914" s="1" t="s">
        <v>135521</v>
      </c>
      <c r="C135914" s="1" t="s">
        <v>60</v>
      </c>
    </row>
    <row r="135915" spans="1:3" x14ac:dyDescent="0.2">
      <c r="A135915" s="1">
        <v>150771</v>
      </c>
      <c r="B135915" s="1" t="s">
        <v>135522</v>
      </c>
      <c r="C135915" s="1" t="s">
        <v>60</v>
      </c>
    </row>
    <row r="135916" spans="1:3" x14ac:dyDescent="0.2">
      <c r="A135916" s="1">
        <v>150775</v>
      </c>
      <c r="B135916" s="1" t="s">
        <v>135523</v>
      </c>
      <c r="C135916" s="1" t="s">
        <v>60</v>
      </c>
    </row>
    <row r="135917" spans="1:3" x14ac:dyDescent="0.2">
      <c r="A135917" s="1">
        <v>150777</v>
      </c>
      <c r="B135917" s="1" t="s">
        <v>135524</v>
      </c>
      <c r="C135917" s="1" t="s">
        <v>60</v>
      </c>
    </row>
    <row r="135918" spans="1:3" x14ac:dyDescent="0.2">
      <c r="A135918" s="1">
        <v>150781</v>
      </c>
      <c r="B135918" s="1" t="s">
        <v>135525</v>
      </c>
      <c r="C135918" s="1" t="s">
        <v>60</v>
      </c>
    </row>
    <row r="135919" spans="1:3" x14ac:dyDescent="0.2">
      <c r="A135919" s="1">
        <v>150833</v>
      </c>
      <c r="B135919" s="1" t="s">
        <v>135526</v>
      </c>
      <c r="C135919" s="1" t="s">
        <v>60</v>
      </c>
    </row>
    <row r="135920" spans="1:3" x14ac:dyDescent="0.2">
      <c r="A135920" s="1">
        <v>150835</v>
      </c>
      <c r="B135920" s="1" t="s">
        <v>135527</v>
      </c>
      <c r="C135920" s="1" t="s">
        <v>60</v>
      </c>
    </row>
    <row r="135921" spans="1:3" x14ac:dyDescent="0.2">
      <c r="A135921" s="1">
        <v>150837</v>
      </c>
      <c r="B135921" s="1" t="s">
        <v>135528</v>
      </c>
      <c r="C135921" s="1" t="s">
        <v>60</v>
      </c>
    </row>
    <row r="135922" spans="1:3" x14ac:dyDescent="0.2">
      <c r="A135922" s="1">
        <v>150839</v>
      </c>
      <c r="B135922" s="1" t="s">
        <v>135529</v>
      </c>
      <c r="C135922" s="1" t="s">
        <v>60</v>
      </c>
    </row>
    <row r="135923" spans="1:3" x14ac:dyDescent="0.2">
      <c r="A135923" s="1">
        <v>150843</v>
      </c>
      <c r="B135923" s="1" t="s">
        <v>135530</v>
      </c>
      <c r="C135923" s="1" t="s">
        <v>60</v>
      </c>
    </row>
    <row r="135924" spans="1:3" x14ac:dyDescent="0.2">
      <c r="A135924" s="1">
        <v>150845</v>
      </c>
      <c r="B135924" s="1" t="s">
        <v>135531</v>
      </c>
      <c r="C135924" s="1" t="s">
        <v>60</v>
      </c>
    </row>
    <row r="135925" spans="1:3" x14ac:dyDescent="0.2">
      <c r="A135925" s="1">
        <v>150849</v>
      </c>
      <c r="B135925" s="1" t="s">
        <v>135532</v>
      </c>
      <c r="C135925" s="1" t="s">
        <v>60</v>
      </c>
    </row>
    <row r="135926" spans="1:3" x14ac:dyDescent="0.2">
      <c r="A135926" s="1">
        <v>150851</v>
      </c>
      <c r="B135926" s="1" t="s">
        <v>135533</v>
      </c>
      <c r="C135926" s="1" t="s">
        <v>60</v>
      </c>
    </row>
    <row r="135927" spans="1:3" x14ac:dyDescent="0.2">
      <c r="A135927" s="1">
        <v>150855</v>
      </c>
      <c r="B135927" s="1" t="s">
        <v>135534</v>
      </c>
      <c r="C135927" s="1" t="s">
        <v>5</v>
      </c>
    </row>
    <row r="135928" spans="1:3" x14ac:dyDescent="0.2">
      <c r="A135928" s="1">
        <v>150881</v>
      </c>
      <c r="B135928" s="1" t="s">
        <v>135535</v>
      </c>
      <c r="C135928" s="1" t="s">
        <v>60</v>
      </c>
    </row>
    <row r="135929" spans="1:3" x14ac:dyDescent="0.2">
      <c r="A135929" s="1">
        <v>150903</v>
      </c>
      <c r="B135929" s="1" t="s">
        <v>135536</v>
      </c>
      <c r="C135929" s="1" t="s">
        <v>60</v>
      </c>
    </row>
    <row r="135930" spans="1:3" x14ac:dyDescent="0.2">
      <c r="A135930" s="1">
        <v>150905</v>
      </c>
      <c r="B135930" s="1" t="s">
        <v>135537</v>
      </c>
      <c r="C135930" s="1" t="s">
        <v>60</v>
      </c>
    </row>
    <row r="135931" spans="1:3" x14ac:dyDescent="0.2">
      <c r="A135931" s="1">
        <v>150907</v>
      </c>
      <c r="B135931" s="1" t="s">
        <v>135538</v>
      </c>
      <c r="C135931" s="1" t="s">
        <v>60</v>
      </c>
    </row>
    <row r="135932" spans="1:3" x14ac:dyDescent="0.2">
      <c r="A135932" s="1">
        <v>150909</v>
      </c>
      <c r="B135932" s="1" t="s">
        <v>135539</v>
      </c>
      <c r="C135932" s="1" t="s">
        <v>60</v>
      </c>
    </row>
    <row r="135933" spans="1:3" x14ac:dyDescent="0.2">
      <c r="A135933" s="1">
        <v>150911</v>
      </c>
      <c r="B135933" s="1" t="s">
        <v>135540</v>
      </c>
      <c r="C135933" s="1" t="s">
        <v>60</v>
      </c>
    </row>
    <row r="135934" spans="1:3" x14ac:dyDescent="0.2">
      <c r="A135934" s="1">
        <v>150913</v>
      </c>
      <c r="B135934" s="1" t="s">
        <v>135541</v>
      </c>
      <c r="C135934" s="1" t="s">
        <v>60</v>
      </c>
    </row>
    <row r="135935" spans="1:3" x14ac:dyDescent="0.2">
      <c r="A135935" s="1">
        <v>150915</v>
      </c>
      <c r="B135935" s="1" t="s">
        <v>135542</v>
      </c>
      <c r="C135935" s="1" t="s">
        <v>60</v>
      </c>
    </row>
    <row r="135936" spans="1:3" x14ac:dyDescent="0.2">
      <c r="A135936" s="1">
        <v>150917</v>
      </c>
      <c r="B135936" s="1" t="s">
        <v>135543</v>
      </c>
      <c r="C135936" s="1" t="s">
        <v>60</v>
      </c>
    </row>
    <row r="135937" spans="1:3" x14ac:dyDescent="0.2">
      <c r="A135937" s="1">
        <v>150919</v>
      </c>
      <c r="B135937" s="1" t="s">
        <v>135544</v>
      </c>
      <c r="C135937" s="1" t="s">
        <v>60</v>
      </c>
    </row>
    <row r="135938" spans="1:3" x14ac:dyDescent="0.2">
      <c r="A135938" s="1">
        <v>150921</v>
      </c>
      <c r="B135938" s="1" t="s">
        <v>135545</v>
      </c>
      <c r="C135938" s="1" t="s">
        <v>60</v>
      </c>
    </row>
    <row r="135939" spans="1:3" x14ac:dyDescent="0.2">
      <c r="A135939" s="1">
        <v>150928</v>
      </c>
      <c r="B135939" s="1" t="s">
        <v>135546</v>
      </c>
      <c r="C135939" s="1" t="s">
        <v>60</v>
      </c>
    </row>
    <row r="135940" spans="1:3" x14ac:dyDescent="0.2">
      <c r="A135940" s="1">
        <v>150940</v>
      </c>
      <c r="B135940" s="1" t="s">
        <v>135547</v>
      </c>
      <c r="C135940" s="1" t="s">
        <v>60</v>
      </c>
    </row>
    <row r="135941" spans="1:3" x14ac:dyDescent="0.2">
      <c r="A135941" s="1">
        <v>150941</v>
      </c>
      <c r="B135941" s="1" t="s">
        <v>135548</v>
      </c>
      <c r="C135941" s="1" t="s">
        <v>60</v>
      </c>
    </row>
    <row r="135942" spans="1:3" x14ac:dyDescent="0.2">
      <c r="A135942" s="1">
        <v>150943</v>
      </c>
      <c r="B135942" s="1" t="s">
        <v>135549</v>
      </c>
      <c r="C135942" s="1" t="s">
        <v>60</v>
      </c>
    </row>
    <row r="135943" spans="1:3" x14ac:dyDescent="0.2">
      <c r="A135943" s="1">
        <v>150944</v>
      </c>
      <c r="B135943" s="1" t="s">
        <v>135550</v>
      </c>
      <c r="C135943" s="1" t="s">
        <v>60</v>
      </c>
    </row>
    <row r="135944" spans="1:3" x14ac:dyDescent="0.2">
      <c r="A135944" s="1">
        <v>150946</v>
      </c>
      <c r="B135944" s="1" t="s">
        <v>135551</v>
      </c>
      <c r="C135944" s="1" t="s">
        <v>60</v>
      </c>
    </row>
    <row r="135945" spans="1:3" x14ac:dyDescent="0.2">
      <c r="A135945" s="1">
        <v>150947</v>
      </c>
      <c r="B135945" s="1" t="s">
        <v>135552</v>
      </c>
      <c r="C135945" s="1" t="s">
        <v>60</v>
      </c>
    </row>
    <row r="135946" spans="1:3" x14ac:dyDescent="0.2">
      <c r="A135946" s="1">
        <v>150948</v>
      </c>
      <c r="B135946" s="1" t="s">
        <v>135553</v>
      </c>
      <c r="C135946" s="1" t="s">
        <v>60</v>
      </c>
    </row>
    <row r="135947" spans="1:3" x14ac:dyDescent="0.2">
      <c r="A135947" s="1">
        <v>150959</v>
      </c>
      <c r="B135947" s="1" t="s">
        <v>135554</v>
      </c>
      <c r="C135947" s="1" t="s">
        <v>60</v>
      </c>
    </row>
    <row r="135948" spans="1:3" x14ac:dyDescent="0.2">
      <c r="A135948" s="1">
        <v>150960</v>
      </c>
      <c r="B135948" s="1" t="s">
        <v>135555</v>
      </c>
      <c r="C135948" s="1" t="s">
        <v>60</v>
      </c>
    </row>
    <row r="135949" spans="1:3" x14ac:dyDescent="0.2">
      <c r="A135949" s="1">
        <v>150962</v>
      </c>
      <c r="B135949" s="1" t="s">
        <v>135556</v>
      </c>
      <c r="C135949" s="1" t="s">
        <v>60</v>
      </c>
    </row>
    <row r="135950" spans="1:3" x14ac:dyDescent="0.2">
      <c r="A135950" s="1">
        <v>150963</v>
      </c>
      <c r="B135950" s="1" t="s">
        <v>135557</v>
      </c>
      <c r="C135950" s="1" t="s">
        <v>60</v>
      </c>
    </row>
    <row r="135951" spans="1:3" x14ac:dyDescent="0.2">
      <c r="A135951" s="1">
        <v>150964</v>
      </c>
      <c r="B135951" s="1" t="s">
        <v>135558</v>
      </c>
      <c r="C135951" s="1" t="s">
        <v>60</v>
      </c>
    </row>
    <row r="135952" spans="1:3" x14ac:dyDescent="0.2">
      <c r="A135952" s="1">
        <v>150965</v>
      </c>
      <c r="B135952" s="1" t="s">
        <v>135559</v>
      </c>
      <c r="C135952" s="1" t="s">
        <v>60</v>
      </c>
    </row>
    <row r="135953" spans="1:3" x14ac:dyDescent="0.2">
      <c r="A135953" s="1">
        <v>150967</v>
      </c>
      <c r="B135953" s="1" t="s">
        <v>135560</v>
      </c>
      <c r="C135953" s="1" t="s">
        <v>60</v>
      </c>
    </row>
    <row r="135954" spans="1:3" x14ac:dyDescent="0.2">
      <c r="A135954" s="1">
        <v>150973</v>
      </c>
      <c r="B135954" s="1" t="s">
        <v>135561</v>
      </c>
      <c r="C135954" s="1" t="s">
        <v>5</v>
      </c>
    </row>
    <row r="135955" spans="1:3" x14ac:dyDescent="0.2">
      <c r="A135955" s="1">
        <v>150974</v>
      </c>
      <c r="B135955" s="1" t="s">
        <v>135562</v>
      </c>
      <c r="C135955" s="1" t="s">
        <v>5</v>
      </c>
    </row>
    <row r="135956" spans="1:3" x14ac:dyDescent="0.2">
      <c r="A135956" s="1">
        <v>150978</v>
      </c>
      <c r="B135956" s="1" t="s">
        <v>135563</v>
      </c>
      <c r="C135956" s="1" t="s">
        <v>60</v>
      </c>
    </row>
    <row r="135957" spans="1:3" x14ac:dyDescent="0.2">
      <c r="A135957" s="1">
        <v>150979</v>
      </c>
      <c r="B135957" s="1" t="s">
        <v>135564</v>
      </c>
      <c r="C135957" s="1" t="s">
        <v>5</v>
      </c>
    </row>
    <row r="135958" spans="1:3" x14ac:dyDescent="0.2">
      <c r="A135958" s="1">
        <v>150980</v>
      </c>
      <c r="B135958" s="1" t="s">
        <v>135565</v>
      </c>
      <c r="C135958" s="1" t="s">
        <v>60</v>
      </c>
    </row>
    <row r="135959" spans="1:3" x14ac:dyDescent="0.2">
      <c r="A135959" s="1">
        <v>150981</v>
      </c>
      <c r="B135959" s="1" t="s">
        <v>135566</v>
      </c>
      <c r="C135959" s="1" t="s">
        <v>60</v>
      </c>
    </row>
    <row r="135960" spans="1:3" x14ac:dyDescent="0.2">
      <c r="A135960" s="1">
        <v>150982</v>
      </c>
      <c r="B135960" s="1" t="s">
        <v>135567</v>
      </c>
      <c r="C135960" s="1" t="s">
        <v>5</v>
      </c>
    </row>
    <row r="135961" spans="1:3" x14ac:dyDescent="0.2">
      <c r="A135961" s="1">
        <v>150983</v>
      </c>
      <c r="B135961" s="1" t="s">
        <v>135568</v>
      </c>
      <c r="C135961" s="1" t="s">
        <v>5</v>
      </c>
    </row>
    <row r="135962" spans="1:3" x14ac:dyDescent="0.2">
      <c r="A135962" s="1">
        <v>150984</v>
      </c>
      <c r="B135962" s="1" t="s">
        <v>135569</v>
      </c>
      <c r="C135962" s="1" t="s">
        <v>5</v>
      </c>
    </row>
    <row r="135963" spans="1:3" x14ac:dyDescent="0.2">
      <c r="A135963" s="1">
        <v>150985</v>
      </c>
      <c r="B135963" s="1" t="s">
        <v>135570</v>
      </c>
      <c r="C135963" s="1" t="s">
        <v>5</v>
      </c>
    </row>
    <row r="135964" spans="1:3" x14ac:dyDescent="0.2">
      <c r="A135964" s="1">
        <v>150986</v>
      </c>
      <c r="B135964" s="1" t="s">
        <v>135571</v>
      </c>
      <c r="C135964" s="1" t="s">
        <v>5</v>
      </c>
    </row>
    <row r="135965" spans="1:3" x14ac:dyDescent="0.2">
      <c r="A135965" s="1">
        <v>150987</v>
      </c>
      <c r="B135965" s="1" t="s">
        <v>135572</v>
      </c>
      <c r="C135965" s="1" t="s">
        <v>5</v>
      </c>
    </row>
    <row r="135966" spans="1:3" x14ac:dyDescent="0.2">
      <c r="A135966" s="1">
        <v>150989</v>
      </c>
      <c r="B135966" s="1" t="s">
        <v>135573</v>
      </c>
      <c r="C135966" s="1" t="s">
        <v>5</v>
      </c>
    </row>
    <row r="135967" spans="1:3" x14ac:dyDescent="0.2">
      <c r="A135967" s="1">
        <v>150990</v>
      </c>
      <c r="B135967" s="1" t="s">
        <v>135574</v>
      </c>
      <c r="C135967" s="1" t="s">
        <v>5</v>
      </c>
    </row>
    <row r="135968" spans="1:3" x14ac:dyDescent="0.2">
      <c r="A135968" s="1">
        <v>150991</v>
      </c>
      <c r="B135968" s="1" t="s">
        <v>135575</v>
      </c>
      <c r="C135968" s="1" t="s">
        <v>5</v>
      </c>
    </row>
    <row r="135969" spans="1:3" x14ac:dyDescent="0.2">
      <c r="A135969" s="1">
        <v>150992</v>
      </c>
      <c r="B135969" s="1" t="s">
        <v>135576</v>
      </c>
      <c r="C135969" s="1" t="s">
        <v>5</v>
      </c>
    </row>
    <row r="135970" spans="1:3" x14ac:dyDescent="0.2">
      <c r="A135970" s="1">
        <v>150993</v>
      </c>
      <c r="B135970" s="1" t="s">
        <v>135577</v>
      </c>
      <c r="C135970" s="1" t="s">
        <v>5</v>
      </c>
    </row>
    <row r="135971" spans="1:3" x14ac:dyDescent="0.2">
      <c r="A135971" s="1">
        <v>150994</v>
      </c>
      <c r="B135971" s="1" t="s">
        <v>135578</v>
      </c>
      <c r="C135971" s="1" t="s">
        <v>5</v>
      </c>
    </row>
    <row r="135972" spans="1:3" x14ac:dyDescent="0.2">
      <c r="A135972" s="1">
        <v>150995</v>
      </c>
      <c r="B135972" s="1" t="s">
        <v>135579</v>
      </c>
      <c r="C135972" s="1" t="s">
        <v>5</v>
      </c>
    </row>
    <row r="135973" spans="1:3" x14ac:dyDescent="0.2">
      <c r="A135973" s="1">
        <v>150996</v>
      </c>
      <c r="B135973" s="1" t="s">
        <v>135580</v>
      </c>
      <c r="C135973" s="1" t="s">
        <v>5</v>
      </c>
    </row>
    <row r="135974" spans="1:3" x14ac:dyDescent="0.2">
      <c r="A135974" s="1">
        <v>150997</v>
      </c>
      <c r="B135974" s="1" t="s">
        <v>135581</v>
      </c>
      <c r="C135974" s="1" t="s">
        <v>5</v>
      </c>
    </row>
    <row r="135975" spans="1:3" x14ac:dyDescent="0.2">
      <c r="A135975" s="1">
        <v>150998</v>
      </c>
      <c r="B135975" s="1" t="s">
        <v>135582</v>
      </c>
      <c r="C135975" s="1" t="s">
        <v>5</v>
      </c>
    </row>
    <row r="135976" spans="1:3" x14ac:dyDescent="0.2">
      <c r="A135976" s="1">
        <v>150999</v>
      </c>
      <c r="B135976" s="1" t="s">
        <v>135583</v>
      </c>
      <c r="C135976" s="1" t="s">
        <v>5</v>
      </c>
    </row>
    <row r="135977" spans="1:3" x14ac:dyDescent="0.2">
      <c r="A135977" s="1">
        <v>151000</v>
      </c>
      <c r="B135977" s="1" t="s">
        <v>135584</v>
      </c>
      <c r="C135977" s="1" t="s">
        <v>5</v>
      </c>
    </row>
    <row r="135978" spans="1:3" x14ac:dyDescent="0.2">
      <c r="A135978" s="1">
        <v>151001</v>
      </c>
      <c r="B135978" s="1" t="s">
        <v>135585</v>
      </c>
      <c r="C135978" s="1" t="s">
        <v>5</v>
      </c>
    </row>
    <row r="135979" spans="1:3" x14ac:dyDescent="0.2">
      <c r="A135979" s="1">
        <v>151002</v>
      </c>
      <c r="B135979" s="1" t="s">
        <v>135586</v>
      </c>
      <c r="C135979" s="1" t="s">
        <v>5</v>
      </c>
    </row>
    <row r="135980" spans="1:3" x14ac:dyDescent="0.2">
      <c r="A135980" s="1">
        <v>151003</v>
      </c>
      <c r="B135980" s="1" t="s">
        <v>135587</v>
      </c>
      <c r="C135980" s="1" t="s">
        <v>5</v>
      </c>
    </row>
    <row r="135981" spans="1:3" x14ac:dyDescent="0.2">
      <c r="A135981" s="1">
        <v>151004</v>
      </c>
      <c r="B135981" s="1" t="s">
        <v>135588</v>
      </c>
      <c r="C135981" s="1" t="s">
        <v>5</v>
      </c>
    </row>
    <row r="135982" spans="1:3" x14ac:dyDescent="0.2">
      <c r="A135982" s="1">
        <v>151005</v>
      </c>
      <c r="B135982" s="1" t="s">
        <v>135589</v>
      </c>
      <c r="C135982" s="1" t="s">
        <v>5</v>
      </c>
    </row>
    <row r="135983" spans="1:3" x14ac:dyDescent="0.2">
      <c r="A135983" s="1">
        <v>151006</v>
      </c>
      <c r="B135983" s="1" t="s">
        <v>135590</v>
      </c>
      <c r="C135983" s="1" t="s">
        <v>5</v>
      </c>
    </row>
    <row r="135984" spans="1:3" x14ac:dyDescent="0.2">
      <c r="A135984" s="1">
        <v>151007</v>
      </c>
      <c r="B135984" s="1" t="s">
        <v>135591</v>
      </c>
      <c r="C135984" s="1" t="s">
        <v>5</v>
      </c>
    </row>
    <row r="135985" spans="1:3" x14ac:dyDescent="0.2">
      <c r="A135985" s="1">
        <v>151008</v>
      </c>
      <c r="B135985" s="1" t="s">
        <v>135592</v>
      </c>
      <c r="C135985" s="1" t="s">
        <v>5</v>
      </c>
    </row>
    <row r="135986" spans="1:3" x14ac:dyDescent="0.2">
      <c r="A135986" s="1">
        <v>151009</v>
      </c>
      <c r="B135986" s="1" t="s">
        <v>135593</v>
      </c>
      <c r="C135986" s="1" t="s">
        <v>5</v>
      </c>
    </row>
    <row r="135987" spans="1:3" x14ac:dyDescent="0.2">
      <c r="A135987" s="1">
        <v>151010</v>
      </c>
      <c r="B135987" s="1" t="s">
        <v>135594</v>
      </c>
      <c r="C135987" s="1" t="s">
        <v>5</v>
      </c>
    </row>
    <row r="135988" spans="1:3" x14ac:dyDescent="0.2">
      <c r="A135988" s="1">
        <v>151011</v>
      </c>
      <c r="B135988" s="1" t="s">
        <v>135595</v>
      </c>
      <c r="C135988" s="1" t="s">
        <v>5</v>
      </c>
    </row>
    <row r="135989" spans="1:3" x14ac:dyDescent="0.2">
      <c r="A135989" s="1">
        <v>151012</v>
      </c>
      <c r="B135989" s="1" t="s">
        <v>135596</v>
      </c>
      <c r="C135989" s="1" t="s">
        <v>5</v>
      </c>
    </row>
    <row r="135990" spans="1:3" x14ac:dyDescent="0.2">
      <c r="A135990" s="1">
        <v>151013</v>
      </c>
      <c r="B135990" s="1" t="s">
        <v>135597</v>
      </c>
      <c r="C135990" s="1" t="s">
        <v>5</v>
      </c>
    </row>
    <row r="135991" spans="1:3" x14ac:dyDescent="0.2">
      <c r="A135991" s="1">
        <v>151014</v>
      </c>
      <c r="B135991" s="1" t="s">
        <v>135598</v>
      </c>
      <c r="C135991" s="1" t="s">
        <v>5</v>
      </c>
    </row>
    <row r="135992" spans="1:3" x14ac:dyDescent="0.2">
      <c r="A135992" s="1">
        <v>151015</v>
      </c>
      <c r="B135992" s="1" t="s">
        <v>135599</v>
      </c>
      <c r="C135992" s="1" t="s">
        <v>5</v>
      </c>
    </row>
    <row r="135993" spans="1:3" x14ac:dyDescent="0.2">
      <c r="A135993" s="1">
        <v>151016</v>
      </c>
      <c r="B135993" s="1" t="s">
        <v>135600</v>
      </c>
      <c r="C135993" s="1" t="s">
        <v>5</v>
      </c>
    </row>
    <row r="135994" spans="1:3" x14ac:dyDescent="0.2">
      <c r="A135994" s="1">
        <v>151017</v>
      </c>
      <c r="B135994" s="1" t="s">
        <v>135601</v>
      </c>
      <c r="C135994" s="1" t="s">
        <v>5</v>
      </c>
    </row>
    <row r="135995" spans="1:3" x14ac:dyDescent="0.2">
      <c r="A135995" s="1">
        <v>151018</v>
      </c>
      <c r="B135995" s="1" t="s">
        <v>135602</v>
      </c>
      <c r="C135995" s="1" t="s">
        <v>5</v>
      </c>
    </row>
    <row r="135996" spans="1:3" x14ac:dyDescent="0.2">
      <c r="A135996" s="1">
        <v>151019</v>
      </c>
      <c r="B135996" s="1" t="s">
        <v>135603</v>
      </c>
      <c r="C135996" s="1" t="s">
        <v>5</v>
      </c>
    </row>
    <row r="135997" spans="1:3" x14ac:dyDescent="0.2">
      <c r="A135997" s="1">
        <v>151020</v>
      </c>
      <c r="B135997" s="1" t="s">
        <v>135604</v>
      </c>
      <c r="C135997" s="1" t="s">
        <v>5</v>
      </c>
    </row>
    <row r="135998" spans="1:3" x14ac:dyDescent="0.2">
      <c r="A135998" s="1">
        <v>151021</v>
      </c>
      <c r="B135998" s="1" t="s">
        <v>135605</v>
      </c>
      <c r="C135998" s="1" t="s">
        <v>5</v>
      </c>
    </row>
    <row r="135999" spans="1:3" x14ac:dyDescent="0.2">
      <c r="A135999" s="1">
        <v>151022</v>
      </c>
      <c r="B135999" s="1" t="s">
        <v>135606</v>
      </c>
      <c r="C135999" s="1" t="s">
        <v>5</v>
      </c>
    </row>
    <row r="136000" spans="1:3" x14ac:dyDescent="0.2">
      <c r="A136000" s="1">
        <v>151023</v>
      </c>
      <c r="B136000" s="1" t="s">
        <v>135607</v>
      </c>
      <c r="C136000" s="1" t="s">
        <v>5</v>
      </c>
    </row>
    <row r="136001" spans="1:3" x14ac:dyDescent="0.2">
      <c r="A136001" s="1">
        <v>151024</v>
      </c>
      <c r="B136001" s="1" t="s">
        <v>135608</v>
      </c>
      <c r="C136001" s="1" t="s">
        <v>5</v>
      </c>
    </row>
    <row r="136002" spans="1:3" x14ac:dyDescent="0.2">
      <c r="A136002" s="1">
        <v>151025</v>
      </c>
      <c r="B136002" s="1" t="s">
        <v>135609</v>
      </c>
      <c r="C136002" s="1" t="s">
        <v>5</v>
      </c>
    </row>
    <row r="136003" spans="1:3" x14ac:dyDescent="0.2">
      <c r="A136003" s="1">
        <v>151026</v>
      </c>
      <c r="B136003" s="1" t="s">
        <v>135610</v>
      </c>
      <c r="C136003" s="1" t="s">
        <v>5</v>
      </c>
    </row>
    <row r="136004" spans="1:3" x14ac:dyDescent="0.2">
      <c r="A136004" s="1">
        <v>151027</v>
      </c>
      <c r="B136004" s="1" t="s">
        <v>135611</v>
      </c>
      <c r="C136004" s="1" t="s">
        <v>5</v>
      </c>
    </row>
    <row r="136005" spans="1:3" x14ac:dyDescent="0.2">
      <c r="A136005" s="1">
        <v>151028</v>
      </c>
      <c r="B136005" s="1" t="s">
        <v>135612</v>
      </c>
      <c r="C136005" s="1" t="s">
        <v>5</v>
      </c>
    </row>
    <row r="136006" spans="1:3" x14ac:dyDescent="0.2">
      <c r="A136006" s="1">
        <v>151029</v>
      </c>
      <c r="B136006" s="1" t="s">
        <v>135613</v>
      </c>
      <c r="C136006" s="1" t="s">
        <v>5</v>
      </c>
    </row>
    <row r="136007" spans="1:3" x14ac:dyDescent="0.2">
      <c r="A136007" s="1">
        <v>151030</v>
      </c>
      <c r="B136007" s="1" t="s">
        <v>135614</v>
      </c>
      <c r="C136007" s="1" t="s">
        <v>5</v>
      </c>
    </row>
    <row r="136008" spans="1:3" x14ac:dyDescent="0.2">
      <c r="A136008" s="1">
        <v>151031</v>
      </c>
      <c r="B136008" s="1" t="s">
        <v>135615</v>
      </c>
      <c r="C136008" s="1" t="s">
        <v>5</v>
      </c>
    </row>
    <row r="136009" spans="1:3" x14ac:dyDescent="0.2">
      <c r="A136009" s="1">
        <v>151032</v>
      </c>
      <c r="B136009" s="1" t="s">
        <v>135616</v>
      </c>
      <c r="C136009" s="1" t="s">
        <v>5</v>
      </c>
    </row>
    <row r="136010" spans="1:3" x14ac:dyDescent="0.2">
      <c r="A136010" s="1">
        <v>151033</v>
      </c>
      <c r="B136010" s="1" t="s">
        <v>135617</v>
      </c>
      <c r="C136010" s="1" t="s">
        <v>5</v>
      </c>
    </row>
    <row r="136011" spans="1:3" x14ac:dyDescent="0.2">
      <c r="A136011" s="1">
        <v>151034</v>
      </c>
      <c r="B136011" s="1" t="s">
        <v>135618</v>
      </c>
      <c r="C136011" s="1" t="s">
        <v>5</v>
      </c>
    </row>
    <row r="136012" spans="1:3" x14ac:dyDescent="0.2">
      <c r="A136012" s="1">
        <v>151035</v>
      </c>
      <c r="B136012" s="1" t="s">
        <v>135619</v>
      </c>
      <c r="C136012" s="1" t="s">
        <v>5</v>
      </c>
    </row>
    <row r="136013" spans="1:3" x14ac:dyDescent="0.2">
      <c r="A136013" s="1">
        <v>151036</v>
      </c>
      <c r="B136013" s="1" t="s">
        <v>135620</v>
      </c>
      <c r="C136013" s="1" t="s">
        <v>5</v>
      </c>
    </row>
    <row r="136014" spans="1:3" x14ac:dyDescent="0.2">
      <c r="A136014" s="1">
        <v>151037</v>
      </c>
      <c r="B136014" s="1" t="s">
        <v>135621</v>
      </c>
      <c r="C136014" s="1" t="s">
        <v>5</v>
      </c>
    </row>
    <row r="136015" spans="1:3" x14ac:dyDescent="0.2">
      <c r="A136015" s="1">
        <v>151038</v>
      </c>
      <c r="B136015" s="1" t="s">
        <v>135622</v>
      </c>
      <c r="C136015" s="1" t="s">
        <v>5</v>
      </c>
    </row>
    <row r="136016" spans="1:3" x14ac:dyDescent="0.2">
      <c r="A136016" s="1">
        <v>151039</v>
      </c>
      <c r="B136016" s="1" t="s">
        <v>135623</v>
      </c>
      <c r="C136016" s="1" t="s">
        <v>5</v>
      </c>
    </row>
    <row r="136017" spans="1:3" x14ac:dyDescent="0.2">
      <c r="A136017" s="1">
        <v>151040</v>
      </c>
      <c r="B136017" s="1" t="s">
        <v>135624</v>
      </c>
      <c r="C136017" s="1" t="s">
        <v>5</v>
      </c>
    </row>
    <row r="136018" spans="1:3" x14ac:dyDescent="0.2">
      <c r="A136018" s="1">
        <v>151041</v>
      </c>
      <c r="B136018" s="1" t="s">
        <v>135625</v>
      </c>
      <c r="C136018" s="1" t="s">
        <v>5</v>
      </c>
    </row>
    <row r="136019" spans="1:3" x14ac:dyDescent="0.2">
      <c r="A136019" s="1">
        <v>151042</v>
      </c>
      <c r="B136019" s="1" t="s">
        <v>135626</v>
      </c>
      <c r="C136019" s="1" t="s">
        <v>5</v>
      </c>
    </row>
    <row r="136020" spans="1:3" x14ac:dyDescent="0.2">
      <c r="A136020" s="1">
        <v>151043</v>
      </c>
      <c r="B136020" s="1" t="s">
        <v>135627</v>
      </c>
      <c r="C136020" s="1" t="s">
        <v>5</v>
      </c>
    </row>
    <row r="136021" spans="1:3" x14ac:dyDescent="0.2">
      <c r="A136021" s="1">
        <v>151044</v>
      </c>
      <c r="B136021" s="1" t="s">
        <v>135628</v>
      </c>
      <c r="C136021" s="1" t="s">
        <v>5</v>
      </c>
    </row>
    <row r="136022" spans="1:3" x14ac:dyDescent="0.2">
      <c r="A136022" s="1">
        <v>151045</v>
      </c>
      <c r="B136022" s="1" t="s">
        <v>135629</v>
      </c>
      <c r="C136022" s="1" t="s">
        <v>5</v>
      </c>
    </row>
    <row r="136023" spans="1:3" x14ac:dyDescent="0.2">
      <c r="A136023" s="1">
        <v>151046</v>
      </c>
      <c r="B136023" s="1" t="s">
        <v>135630</v>
      </c>
      <c r="C136023" s="1" t="s">
        <v>5</v>
      </c>
    </row>
    <row r="136024" spans="1:3" x14ac:dyDescent="0.2">
      <c r="A136024" s="1">
        <v>151047</v>
      </c>
      <c r="B136024" s="1" t="s">
        <v>135631</v>
      </c>
      <c r="C136024" s="1" t="s">
        <v>5</v>
      </c>
    </row>
    <row r="136025" spans="1:3" x14ac:dyDescent="0.2">
      <c r="A136025" s="1">
        <v>151048</v>
      </c>
      <c r="B136025" s="1" t="s">
        <v>135632</v>
      </c>
      <c r="C136025" s="1" t="s">
        <v>5</v>
      </c>
    </row>
    <row r="136026" spans="1:3" x14ac:dyDescent="0.2">
      <c r="A136026" s="1">
        <v>151049</v>
      </c>
      <c r="B136026" s="1" t="s">
        <v>135633</v>
      </c>
      <c r="C136026" s="1" t="s">
        <v>5</v>
      </c>
    </row>
    <row r="136027" spans="1:3" x14ac:dyDescent="0.2">
      <c r="A136027" s="1">
        <v>151050</v>
      </c>
      <c r="B136027" s="1" t="s">
        <v>135634</v>
      </c>
      <c r="C136027" s="1" t="s">
        <v>5</v>
      </c>
    </row>
    <row r="136028" spans="1:3" x14ac:dyDescent="0.2">
      <c r="A136028" s="1">
        <v>151051</v>
      </c>
      <c r="B136028" s="1" t="s">
        <v>135635</v>
      </c>
      <c r="C136028" s="1" t="s">
        <v>5</v>
      </c>
    </row>
    <row r="136029" spans="1:3" x14ac:dyDescent="0.2">
      <c r="A136029" s="1">
        <v>151052</v>
      </c>
      <c r="B136029" s="1" t="s">
        <v>135636</v>
      </c>
      <c r="C136029" s="1" t="s">
        <v>5</v>
      </c>
    </row>
    <row r="136030" spans="1:3" x14ac:dyDescent="0.2">
      <c r="A136030" s="1">
        <v>151053</v>
      </c>
      <c r="B136030" s="1" t="s">
        <v>135637</v>
      </c>
      <c r="C136030" s="1" t="s">
        <v>5</v>
      </c>
    </row>
    <row r="136031" spans="1:3" x14ac:dyDescent="0.2">
      <c r="A136031" s="1">
        <v>151054</v>
      </c>
      <c r="B136031" s="1" t="s">
        <v>135638</v>
      </c>
      <c r="C136031" s="1" t="s">
        <v>5</v>
      </c>
    </row>
    <row r="136032" spans="1:3" x14ac:dyDescent="0.2">
      <c r="A136032" s="1">
        <v>151055</v>
      </c>
      <c r="B136032" s="1" t="s">
        <v>135639</v>
      </c>
      <c r="C136032" s="1" t="s">
        <v>5</v>
      </c>
    </row>
    <row r="136033" spans="1:3" x14ac:dyDescent="0.2">
      <c r="A136033" s="1">
        <v>151056</v>
      </c>
      <c r="B136033" s="1" t="s">
        <v>135640</v>
      </c>
      <c r="C136033" s="1" t="s">
        <v>5</v>
      </c>
    </row>
    <row r="136034" spans="1:3" x14ac:dyDescent="0.2">
      <c r="A136034" s="1">
        <v>151057</v>
      </c>
      <c r="B136034" s="1" t="s">
        <v>135641</v>
      </c>
      <c r="C136034" s="1" t="s">
        <v>5</v>
      </c>
    </row>
    <row r="136035" spans="1:3" x14ac:dyDescent="0.2">
      <c r="A136035" s="1">
        <v>151059</v>
      </c>
      <c r="B136035" s="1" t="s">
        <v>135642</v>
      </c>
      <c r="C136035" s="1" t="s">
        <v>5</v>
      </c>
    </row>
    <row r="136036" spans="1:3" x14ac:dyDescent="0.2">
      <c r="A136036" s="1">
        <v>151060</v>
      </c>
      <c r="B136036" s="1" t="s">
        <v>135643</v>
      </c>
      <c r="C136036" s="1" t="s">
        <v>60</v>
      </c>
    </row>
    <row r="136037" spans="1:3" x14ac:dyDescent="0.2">
      <c r="A136037" s="1">
        <v>151061</v>
      </c>
      <c r="B136037" s="1" t="s">
        <v>135644</v>
      </c>
      <c r="C136037" s="1" t="s">
        <v>5</v>
      </c>
    </row>
    <row r="136038" spans="1:3" x14ac:dyDescent="0.2">
      <c r="A136038" s="1">
        <v>151062</v>
      </c>
      <c r="B136038" s="1" t="s">
        <v>135645</v>
      </c>
      <c r="C136038" s="1" t="s">
        <v>60</v>
      </c>
    </row>
    <row r="136039" spans="1:3" x14ac:dyDescent="0.2">
      <c r="A136039" s="1">
        <v>151063</v>
      </c>
      <c r="B136039" s="1" t="s">
        <v>135646</v>
      </c>
      <c r="C136039" s="1" t="s">
        <v>5</v>
      </c>
    </row>
    <row r="136040" spans="1:3" x14ac:dyDescent="0.2">
      <c r="A136040" s="1">
        <v>151064</v>
      </c>
      <c r="B136040" s="1" t="s">
        <v>135647</v>
      </c>
      <c r="C136040" s="1" t="s">
        <v>60</v>
      </c>
    </row>
    <row r="136041" spans="1:3" x14ac:dyDescent="0.2">
      <c r="A136041" s="1">
        <v>151065</v>
      </c>
      <c r="B136041" s="1" t="s">
        <v>135648</v>
      </c>
      <c r="C136041" s="1" t="s">
        <v>5</v>
      </c>
    </row>
    <row r="136042" spans="1:3" x14ac:dyDescent="0.2">
      <c r="A136042" s="1">
        <v>151066</v>
      </c>
      <c r="B136042" s="1" t="s">
        <v>135649</v>
      </c>
      <c r="C136042" s="1" t="s">
        <v>5</v>
      </c>
    </row>
    <row r="136043" spans="1:3" x14ac:dyDescent="0.2">
      <c r="A136043" s="1">
        <v>151067</v>
      </c>
      <c r="B136043" s="1" t="s">
        <v>135650</v>
      </c>
      <c r="C136043" s="1" t="s">
        <v>5</v>
      </c>
    </row>
    <row r="136044" spans="1:3" x14ac:dyDescent="0.2">
      <c r="A136044" s="1">
        <v>151068</v>
      </c>
      <c r="B136044" s="1" t="s">
        <v>135651</v>
      </c>
      <c r="C136044" s="1" t="s">
        <v>60</v>
      </c>
    </row>
    <row r="136045" spans="1:3" x14ac:dyDescent="0.2">
      <c r="A136045" s="1">
        <v>151069</v>
      </c>
      <c r="B136045" s="1" t="s">
        <v>135652</v>
      </c>
      <c r="C136045" s="1" t="s">
        <v>5</v>
      </c>
    </row>
    <row r="136046" spans="1:3" x14ac:dyDescent="0.2">
      <c r="A136046" s="1">
        <v>151070</v>
      </c>
      <c r="B136046" s="1" t="s">
        <v>135653</v>
      </c>
      <c r="C136046" s="1" t="s">
        <v>60</v>
      </c>
    </row>
    <row r="136047" spans="1:3" x14ac:dyDescent="0.2">
      <c r="A136047" s="1">
        <v>151071</v>
      </c>
      <c r="B136047" s="1" t="s">
        <v>135654</v>
      </c>
      <c r="C136047" s="1" t="s">
        <v>5</v>
      </c>
    </row>
    <row r="136048" spans="1:3" x14ac:dyDescent="0.2">
      <c r="A136048" s="1">
        <v>151072</v>
      </c>
      <c r="B136048" s="1" t="s">
        <v>135655</v>
      </c>
      <c r="C136048" s="1" t="s">
        <v>60</v>
      </c>
    </row>
    <row r="136049" spans="1:3" x14ac:dyDescent="0.2">
      <c r="A136049" s="1">
        <v>151073</v>
      </c>
      <c r="B136049" s="1" t="s">
        <v>135656</v>
      </c>
      <c r="C136049" s="1" t="s">
        <v>5</v>
      </c>
    </row>
    <row r="136050" spans="1:3" x14ac:dyDescent="0.2">
      <c r="A136050" s="1">
        <v>151074</v>
      </c>
      <c r="B136050" s="1" t="s">
        <v>135657</v>
      </c>
      <c r="C136050" s="1" t="s">
        <v>60</v>
      </c>
    </row>
    <row r="136051" spans="1:3" x14ac:dyDescent="0.2">
      <c r="A136051" s="1">
        <v>151075</v>
      </c>
      <c r="B136051" s="1" t="s">
        <v>135658</v>
      </c>
      <c r="C136051" s="1" t="s">
        <v>5</v>
      </c>
    </row>
    <row r="136052" spans="1:3" x14ac:dyDescent="0.2">
      <c r="A136052" s="1">
        <v>151076</v>
      </c>
      <c r="B136052" s="1" t="s">
        <v>135659</v>
      </c>
      <c r="C136052" s="1" t="s">
        <v>60</v>
      </c>
    </row>
    <row r="136053" spans="1:3" x14ac:dyDescent="0.2">
      <c r="A136053" s="1">
        <v>151077</v>
      </c>
      <c r="B136053" s="1" t="s">
        <v>135660</v>
      </c>
      <c r="C136053" s="1" t="s">
        <v>5</v>
      </c>
    </row>
    <row r="136054" spans="1:3" x14ac:dyDescent="0.2">
      <c r="A136054" s="1">
        <v>151078</v>
      </c>
      <c r="B136054" s="1" t="s">
        <v>135661</v>
      </c>
      <c r="C136054" s="1" t="s">
        <v>5</v>
      </c>
    </row>
    <row r="136055" spans="1:3" x14ac:dyDescent="0.2">
      <c r="A136055" s="1">
        <v>151079</v>
      </c>
      <c r="B136055" s="1" t="s">
        <v>135662</v>
      </c>
      <c r="C136055" s="1" t="s">
        <v>5</v>
      </c>
    </row>
    <row r="136056" spans="1:3" x14ac:dyDescent="0.2">
      <c r="A136056" s="1">
        <v>151080</v>
      </c>
      <c r="B136056" s="1" t="s">
        <v>135663</v>
      </c>
      <c r="C136056" s="1" t="s">
        <v>5</v>
      </c>
    </row>
    <row r="136057" spans="1:3" x14ac:dyDescent="0.2">
      <c r="A136057" s="1">
        <v>151081</v>
      </c>
      <c r="B136057" s="1" t="s">
        <v>135664</v>
      </c>
      <c r="C136057" s="1" t="s">
        <v>5</v>
      </c>
    </row>
    <row r="136058" spans="1:3" x14ac:dyDescent="0.2">
      <c r="A136058" s="1">
        <v>151082</v>
      </c>
      <c r="B136058" s="1" t="s">
        <v>135665</v>
      </c>
      <c r="C136058" s="1" t="s">
        <v>5</v>
      </c>
    </row>
    <row r="136059" spans="1:3" x14ac:dyDescent="0.2">
      <c r="A136059" s="1">
        <v>151083</v>
      </c>
      <c r="B136059" s="1" t="s">
        <v>135666</v>
      </c>
      <c r="C136059" s="1" t="s">
        <v>5</v>
      </c>
    </row>
    <row r="136060" spans="1:3" x14ac:dyDescent="0.2">
      <c r="A136060" s="1">
        <v>151084</v>
      </c>
      <c r="B136060" s="1" t="s">
        <v>135667</v>
      </c>
      <c r="C136060" s="1" t="s">
        <v>5</v>
      </c>
    </row>
    <row r="136061" spans="1:3" x14ac:dyDescent="0.2">
      <c r="A136061" s="1">
        <v>151085</v>
      </c>
      <c r="B136061" s="1" t="s">
        <v>135668</v>
      </c>
      <c r="C136061" s="1" t="s">
        <v>5</v>
      </c>
    </row>
    <row r="136062" spans="1:3" x14ac:dyDescent="0.2">
      <c r="A136062" s="1">
        <v>151086</v>
      </c>
      <c r="B136062" s="1" t="s">
        <v>135669</v>
      </c>
      <c r="C136062" s="1" t="s">
        <v>5</v>
      </c>
    </row>
    <row r="136063" spans="1:3" x14ac:dyDescent="0.2">
      <c r="A136063" s="1">
        <v>151087</v>
      </c>
      <c r="B136063" s="1" t="s">
        <v>135670</v>
      </c>
      <c r="C136063" s="1" t="s">
        <v>5</v>
      </c>
    </row>
    <row r="136064" spans="1:3" x14ac:dyDescent="0.2">
      <c r="A136064" s="1">
        <v>151088</v>
      </c>
      <c r="B136064" s="1" t="s">
        <v>135671</v>
      </c>
      <c r="C136064" s="1" t="s">
        <v>5</v>
      </c>
    </row>
    <row r="136065" spans="1:3" x14ac:dyDescent="0.2">
      <c r="A136065" s="1">
        <v>151089</v>
      </c>
      <c r="B136065" s="1" t="s">
        <v>135672</v>
      </c>
      <c r="C136065" s="1" t="s">
        <v>5</v>
      </c>
    </row>
    <row r="136066" spans="1:3" x14ac:dyDescent="0.2">
      <c r="A136066" s="1">
        <v>151090</v>
      </c>
      <c r="B136066" s="1" t="s">
        <v>135673</v>
      </c>
      <c r="C136066" s="1" t="s">
        <v>5</v>
      </c>
    </row>
    <row r="136067" spans="1:3" x14ac:dyDescent="0.2">
      <c r="A136067" s="1">
        <v>151091</v>
      </c>
      <c r="B136067" s="1" t="s">
        <v>135674</v>
      </c>
      <c r="C136067" s="1" t="s">
        <v>5</v>
      </c>
    </row>
    <row r="136068" spans="1:3" x14ac:dyDescent="0.2">
      <c r="A136068" s="1">
        <v>151092</v>
      </c>
      <c r="B136068" s="1" t="s">
        <v>135675</v>
      </c>
      <c r="C136068" s="1" t="s">
        <v>5</v>
      </c>
    </row>
    <row r="136069" spans="1:3" x14ac:dyDescent="0.2">
      <c r="A136069" s="1">
        <v>151093</v>
      </c>
      <c r="B136069" s="1" t="s">
        <v>135676</v>
      </c>
      <c r="C136069" s="1" t="s">
        <v>5</v>
      </c>
    </row>
    <row r="136070" spans="1:3" x14ac:dyDescent="0.2">
      <c r="A136070" s="1">
        <v>151094</v>
      </c>
      <c r="B136070" s="1" t="s">
        <v>135677</v>
      </c>
      <c r="C136070" s="1" t="s">
        <v>5</v>
      </c>
    </row>
    <row r="136071" spans="1:3" x14ac:dyDescent="0.2">
      <c r="A136071" s="1">
        <v>151095</v>
      </c>
      <c r="B136071" s="1" t="s">
        <v>135678</v>
      </c>
      <c r="C136071" s="1" t="s">
        <v>5</v>
      </c>
    </row>
    <row r="136072" spans="1:3" x14ac:dyDescent="0.2">
      <c r="A136072" s="1">
        <v>151096</v>
      </c>
      <c r="B136072" s="1" t="s">
        <v>135679</v>
      </c>
      <c r="C136072" s="1" t="s">
        <v>5</v>
      </c>
    </row>
    <row r="136073" spans="1:3" x14ac:dyDescent="0.2">
      <c r="A136073" s="1">
        <v>151097</v>
      </c>
      <c r="B136073" s="1" t="s">
        <v>135680</v>
      </c>
      <c r="C136073" s="1" t="s">
        <v>5</v>
      </c>
    </row>
    <row r="136074" spans="1:3" x14ac:dyDescent="0.2">
      <c r="A136074" s="1">
        <v>151098</v>
      </c>
      <c r="B136074" s="1" t="s">
        <v>135681</v>
      </c>
      <c r="C136074" s="1" t="s">
        <v>5</v>
      </c>
    </row>
    <row r="136075" spans="1:3" x14ac:dyDescent="0.2">
      <c r="A136075" s="1">
        <v>151099</v>
      </c>
      <c r="B136075" s="1" t="s">
        <v>135682</v>
      </c>
      <c r="C136075" s="1" t="s">
        <v>5</v>
      </c>
    </row>
    <row r="136076" spans="1:3" x14ac:dyDescent="0.2">
      <c r="A136076" s="1">
        <v>151100</v>
      </c>
      <c r="B136076" s="1" t="s">
        <v>135683</v>
      </c>
      <c r="C136076" s="1" t="s">
        <v>5</v>
      </c>
    </row>
    <row r="136077" spans="1:3" x14ac:dyDescent="0.2">
      <c r="A136077" s="1">
        <v>151101</v>
      </c>
      <c r="B136077" s="1" t="s">
        <v>135684</v>
      </c>
      <c r="C136077" s="1" t="s">
        <v>5</v>
      </c>
    </row>
    <row r="136078" spans="1:3" x14ac:dyDescent="0.2">
      <c r="A136078" s="1">
        <v>151102</v>
      </c>
      <c r="B136078" s="1" t="s">
        <v>135685</v>
      </c>
      <c r="C136078" s="1" t="s">
        <v>5</v>
      </c>
    </row>
    <row r="136079" spans="1:3" x14ac:dyDescent="0.2">
      <c r="A136079" s="1">
        <v>151103</v>
      </c>
      <c r="B136079" s="1" t="s">
        <v>135686</v>
      </c>
      <c r="C136079" s="1" t="s">
        <v>5</v>
      </c>
    </row>
    <row r="136080" spans="1:3" x14ac:dyDescent="0.2">
      <c r="A136080" s="1">
        <v>151104</v>
      </c>
      <c r="B136080" s="1" t="s">
        <v>135687</v>
      </c>
      <c r="C136080" s="1" t="s">
        <v>5</v>
      </c>
    </row>
    <row r="136081" spans="1:3" x14ac:dyDescent="0.2">
      <c r="A136081" s="1">
        <v>151105</v>
      </c>
      <c r="B136081" s="1" t="s">
        <v>135688</v>
      </c>
      <c r="C136081" s="1" t="s">
        <v>5</v>
      </c>
    </row>
    <row r="136082" spans="1:3" x14ac:dyDescent="0.2">
      <c r="A136082" s="1">
        <v>151106</v>
      </c>
      <c r="B136082" s="1" t="s">
        <v>135689</v>
      </c>
      <c r="C136082" s="1" t="s">
        <v>5</v>
      </c>
    </row>
    <row r="136083" spans="1:3" x14ac:dyDescent="0.2">
      <c r="A136083" s="1">
        <v>151107</v>
      </c>
      <c r="B136083" s="1" t="s">
        <v>135690</v>
      </c>
      <c r="C136083" s="1" t="s">
        <v>5</v>
      </c>
    </row>
    <row r="136084" spans="1:3" x14ac:dyDescent="0.2">
      <c r="A136084" s="1">
        <v>151108</v>
      </c>
      <c r="B136084" s="1" t="s">
        <v>135691</v>
      </c>
      <c r="C136084" s="1" t="s">
        <v>5</v>
      </c>
    </row>
    <row r="136085" spans="1:3" x14ac:dyDescent="0.2">
      <c r="A136085" s="1">
        <v>151109</v>
      </c>
      <c r="B136085" s="1" t="s">
        <v>135692</v>
      </c>
      <c r="C136085" s="1" t="s">
        <v>5</v>
      </c>
    </row>
    <row r="136086" spans="1:3" x14ac:dyDescent="0.2">
      <c r="A136086" s="1">
        <v>151110</v>
      </c>
      <c r="B136086" s="1" t="s">
        <v>135693</v>
      </c>
      <c r="C136086" s="1" t="s">
        <v>5</v>
      </c>
    </row>
    <row r="136087" spans="1:3" x14ac:dyDescent="0.2">
      <c r="A136087" s="1">
        <v>151111</v>
      </c>
      <c r="B136087" s="1" t="s">
        <v>135694</v>
      </c>
      <c r="C136087" s="1" t="s">
        <v>5</v>
      </c>
    </row>
    <row r="136088" spans="1:3" x14ac:dyDescent="0.2">
      <c r="A136088" s="1">
        <v>151112</v>
      </c>
      <c r="B136088" s="1" t="s">
        <v>135695</v>
      </c>
      <c r="C136088" s="1" t="s">
        <v>5</v>
      </c>
    </row>
    <row r="136089" spans="1:3" x14ac:dyDescent="0.2">
      <c r="A136089" s="1">
        <v>151113</v>
      </c>
      <c r="B136089" s="1" t="s">
        <v>135696</v>
      </c>
      <c r="C136089" s="1" t="s">
        <v>5</v>
      </c>
    </row>
    <row r="136090" spans="1:3" x14ac:dyDescent="0.2">
      <c r="A136090" s="1">
        <v>151114</v>
      </c>
      <c r="B136090" s="1" t="s">
        <v>135697</v>
      </c>
      <c r="C136090" s="1" t="s">
        <v>5</v>
      </c>
    </row>
    <row r="136091" spans="1:3" x14ac:dyDescent="0.2">
      <c r="A136091" s="1">
        <v>151115</v>
      </c>
      <c r="B136091" s="1" t="s">
        <v>135698</v>
      </c>
      <c r="C136091" s="1" t="s">
        <v>5</v>
      </c>
    </row>
    <row r="136092" spans="1:3" x14ac:dyDescent="0.2">
      <c r="A136092" s="1">
        <v>151116</v>
      </c>
      <c r="B136092" s="1" t="s">
        <v>135699</v>
      </c>
      <c r="C136092" s="1" t="s">
        <v>5</v>
      </c>
    </row>
    <row r="136093" spans="1:3" x14ac:dyDescent="0.2">
      <c r="A136093" s="1">
        <v>151117</v>
      </c>
      <c r="B136093" s="1" t="s">
        <v>135700</v>
      </c>
      <c r="C136093" s="1" t="s">
        <v>5</v>
      </c>
    </row>
    <row r="136094" spans="1:3" x14ac:dyDescent="0.2">
      <c r="A136094" s="1">
        <v>151118</v>
      </c>
      <c r="B136094" s="1" t="s">
        <v>135701</v>
      </c>
      <c r="C136094" s="1" t="s">
        <v>5</v>
      </c>
    </row>
    <row r="136095" spans="1:3" x14ac:dyDescent="0.2">
      <c r="A136095" s="1">
        <v>151119</v>
      </c>
      <c r="B136095" s="1" t="s">
        <v>135702</v>
      </c>
      <c r="C136095" s="1" t="s">
        <v>5</v>
      </c>
    </row>
    <row r="136096" spans="1:3" x14ac:dyDescent="0.2">
      <c r="A136096" s="1">
        <v>151120</v>
      </c>
      <c r="B136096" s="1" t="s">
        <v>135703</v>
      </c>
      <c r="C136096" s="1" t="s">
        <v>5</v>
      </c>
    </row>
    <row r="136097" spans="1:3" x14ac:dyDescent="0.2">
      <c r="A136097" s="1">
        <v>151121</v>
      </c>
      <c r="B136097" s="1" t="s">
        <v>135704</v>
      </c>
      <c r="C136097" s="1" t="s">
        <v>5</v>
      </c>
    </row>
    <row r="136098" spans="1:3" x14ac:dyDescent="0.2">
      <c r="A136098" s="1">
        <v>151122</v>
      </c>
      <c r="B136098" s="1" t="s">
        <v>135705</v>
      </c>
      <c r="C136098" s="1" t="s">
        <v>5</v>
      </c>
    </row>
    <row r="136099" spans="1:3" x14ac:dyDescent="0.2">
      <c r="A136099" s="1">
        <v>151123</v>
      </c>
      <c r="B136099" s="1" t="s">
        <v>135706</v>
      </c>
      <c r="C136099" s="1" t="s">
        <v>5</v>
      </c>
    </row>
    <row r="136100" spans="1:3" x14ac:dyDescent="0.2">
      <c r="A136100" s="1">
        <v>151124</v>
      </c>
      <c r="B136100" s="1" t="s">
        <v>135707</v>
      </c>
      <c r="C136100" s="1" t="s">
        <v>5</v>
      </c>
    </row>
    <row r="136101" spans="1:3" x14ac:dyDescent="0.2">
      <c r="A136101" s="1">
        <v>151125</v>
      </c>
      <c r="B136101" s="1" t="s">
        <v>135708</v>
      </c>
      <c r="C136101" s="1" t="s">
        <v>5</v>
      </c>
    </row>
    <row r="136102" spans="1:3" x14ac:dyDescent="0.2">
      <c r="A136102" s="1">
        <v>151126</v>
      </c>
      <c r="B136102" s="1" t="s">
        <v>135709</v>
      </c>
      <c r="C136102" s="1" t="s">
        <v>5</v>
      </c>
    </row>
    <row r="136103" spans="1:3" x14ac:dyDescent="0.2">
      <c r="A136103" s="1">
        <v>151127</v>
      </c>
      <c r="B136103" s="1" t="s">
        <v>135710</v>
      </c>
      <c r="C136103" s="1" t="s">
        <v>5</v>
      </c>
    </row>
    <row r="136104" spans="1:3" x14ac:dyDescent="0.2">
      <c r="A136104" s="1">
        <v>151128</v>
      </c>
      <c r="B136104" s="1" t="s">
        <v>135711</v>
      </c>
      <c r="C136104" s="1" t="s">
        <v>5</v>
      </c>
    </row>
    <row r="136105" spans="1:3" x14ac:dyDescent="0.2">
      <c r="A136105" s="1">
        <v>151129</v>
      </c>
      <c r="B136105" s="1" t="s">
        <v>135712</v>
      </c>
      <c r="C136105" s="1" t="s">
        <v>5</v>
      </c>
    </row>
    <row r="136106" spans="1:3" x14ac:dyDescent="0.2">
      <c r="A136106" s="1">
        <v>151130</v>
      </c>
      <c r="B136106" s="1" t="s">
        <v>135713</v>
      </c>
      <c r="C136106" s="1" t="s">
        <v>60</v>
      </c>
    </row>
    <row r="136107" spans="1:3" x14ac:dyDescent="0.2">
      <c r="A136107" s="1">
        <v>151131</v>
      </c>
      <c r="B136107" s="1" t="s">
        <v>135714</v>
      </c>
      <c r="C136107" s="1" t="s">
        <v>5</v>
      </c>
    </row>
    <row r="136108" spans="1:3" x14ac:dyDescent="0.2">
      <c r="A136108" s="1">
        <v>151132</v>
      </c>
      <c r="B136108" s="1" t="s">
        <v>135715</v>
      </c>
      <c r="C136108" s="1" t="s">
        <v>60</v>
      </c>
    </row>
    <row r="136109" spans="1:3" x14ac:dyDescent="0.2">
      <c r="A136109" s="1">
        <v>151133</v>
      </c>
      <c r="B136109" s="1" t="s">
        <v>135716</v>
      </c>
      <c r="C136109" s="1" t="s">
        <v>5</v>
      </c>
    </row>
    <row r="136110" spans="1:3" x14ac:dyDescent="0.2">
      <c r="A136110" s="1">
        <v>151134</v>
      </c>
      <c r="B136110" s="1" t="s">
        <v>135717</v>
      </c>
      <c r="C136110" s="1" t="s">
        <v>60</v>
      </c>
    </row>
    <row r="136111" spans="1:3" x14ac:dyDescent="0.2">
      <c r="A136111" s="1">
        <v>151135</v>
      </c>
      <c r="B136111" s="1" t="s">
        <v>135718</v>
      </c>
      <c r="C136111" s="1" t="s">
        <v>5</v>
      </c>
    </row>
    <row r="136112" spans="1:3" x14ac:dyDescent="0.2">
      <c r="A136112" s="1">
        <v>151136</v>
      </c>
      <c r="B136112" s="1" t="s">
        <v>135719</v>
      </c>
      <c r="C136112" s="1" t="s">
        <v>60</v>
      </c>
    </row>
    <row r="136113" spans="1:3" x14ac:dyDescent="0.2">
      <c r="A136113" s="1">
        <v>151137</v>
      </c>
      <c r="B136113" s="1" t="s">
        <v>135720</v>
      </c>
      <c r="C136113" s="1" t="s">
        <v>5</v>
      </c>
    </row>
    <row r="136114" spans="1:3" x14ac:dyDescent="0.2">
      <c r="A136114" s="1">
        <v>151138</v>
      </c>
      <c r="B136114" s="1" t="s">
        <v>135721</v>
      </c>
      <c r="C136114" s="1" t="s">
        <v>60</v>
      </c>
    </row>
    <row r="136115" spans="1:3" x14ac:dyDescent="0.2">
      <c r="A136115" s="1">
        <v>151139</v>
      </c>
      <c r="B136115" s="1" t="s">
        <v>135722</v>
      </c>
      <c r="C136115" s="1" t="s">
        <v>5</v>
      </c>
    </row>
    <row r="136116" spans="1:3" x14ac:dyDescent="0.2">
      <c r="A136116" s="1">
        <v>151140</v>
      </c>
      <c r="B136116" s="1" t="s">
        <v>135723</v>
      </c>
      <c r="C136116" s="1" t="s">
        <v>5</v>
      </c>
    </row>
    <row r="136117" spans="1:3" x14ac:dyDescent="0.2">
      <c r="A136117" s="1">
        <v>151141</v>
      </c>
      <c r="B136117" s="1" t="s">
        <v>135724</v>
      </c>
      <c r="C136117" s="1" t="s">
        <v>5</v>
      </c>
    </row>
    <row r="136118" spans="1:3" x14ac:dyDescent="0.2">
      <c r="A136118" s="1">
        <v>151142</v>
      </c>
      <c r="B136118" s="1" t="s">
        <v>135725</v>
      </c>
      <c r="C136118" s="1" t="s">
        <v>5</v>
      </c>
    </row>
    <row r="136119" spans="1:3" x14ac:dyDescent="0.2">
      <c r="A136119" s="1">
        <v>151143</v>
      </c>
      <c r="B136119" s="1" t="s">
        <v>135726</v>
      </c>
      <c r="C136119" s="1" t="s">
        <v>5</v>
      </c>
    </row>
    <row r="136120" spans="1:3" x14ac:dyDescent="0.2">
      <c r="A136120" s="1">
        <v>151144</v>
      </c>
      <c r="B136120" s="1" t="s">
        <v>135727</v>
      </c>
      <c r="C136120" s="1" t="s">
        <v>5</v>
      </c>
    </row>
    <row r="136121" spans="1:3" x14ac:dyDescent="0.2">
      <c r="A136121" s="1">
        <v>151145</v>
      </c>
      <c r="B136121" s="1" t="s">
        <v>135728</v>
      </c>
      <c r="C136121" s="1" t="s">
        <v>5</v>
      </c>
    </row>
    <row r="136122" spans="1:3" x14ac:dyDescent="0.2">
      <c r="A136122" s="1">
        <v>151146</v>
      </c>
      <c r="B136122" s="1" t="s">
        <v>135729</v>
      </c>
      <c r="C136122" s="1" t="s">
        <v>5</v>
      </c>
    </row>
    <row r="136123" spans="1:3" x14ac:dyDescent="0.2">
      <c r="A136123" s="1">
        <v>151147</v>
      </c>
      <c r="B136123" s="1" t="s">
        <v>135730</v>
      </c>
      <c r="C136123" s="1" t="s">
        <v>5</v>
      </c>
    </row>
    <row r="136124" spans="1:3" x14ac:dyDescent="0.2">
      <c r="A136124" s="1">
        <v>151148</v>
      </c>
      <c r="B136124" s="1" t="s">
        <v>135731</v>
      </c>
      <c r="C136124" s="1" t="s">
        <v>5</v>
      </c>
    </row>
    <row r="136125" spans="1:3" x14ac:dyDescent="0.2">
      <c r="A136125" s="1">
        <v>151149</v>
      </c>
      <c r="B136125" s="1" t="s">
        <v>135732</v>
      </c>
      <c r="C136125" s="1" t="s">
        <v>5</v>
      </c>
    </row>
    <row r="136126" spans="1:3" x14ac:dyDescent="0.2">
      <c r="A136126" s="1">
        <v>151150</v>
      </c>
      <c r="B136126" s="1" t="s">
        <v>135733</v>
      </c>
      <c r="C136126" s="1" t="s">
        <v>5</v>
      </c>
    </row>
    <row r="136127" spans="1:3" x14ac:dyDescent="0.2">
      <c r="A136127" s="1">
        <v>151151</v>
      </c>
      <c r="B136127" s="1" t="s">
        <v>135734</v>
      </c>
      <c r="C136127" s="1" t="s">
        <v>5</v>
      </c>
    </row>
    <row r="136128" spans="1:3" x14ac:dyDescent="0.2">
      <c r="A136128" s="1">
        <v>151152</v>
      </c>
      <c r="B136128" s="1" t="s">
        <v>135735</v>
      </c>
      <c r="C136128" s="1" t="s">
        <v>5</v>
      </c>
    </row>
    <row r="136129" spans="1:3" x14ac:dyDescent="0.2">
      <c r="A136129" s="1">
        <v>151153</v>
      </c>
      <c r="B136129" s="1" t="s">
        <v>135736</v>
      </c>
      <c r="C136129" s="1" t="s">
        <v>5</v>
      </c>
    </row>
    <row r="136130" spans="1:3" x14ac:dyDescent="0.2">
      <c r="A136130" s="1">
        <v>151154</v>
      </c>
      <c r="B136130" s="1" t="s">
        <v>135737</v>
      </c>
      <c r="C136130" s="1" t="s">
        <v>5</v>
      </c>
    </row>
    <row r="136131" spans="1:3" x14ac:dyDescent="0.2">
      <c r="A136131" s="1">
        <v>151155</v>
      </c>
      <c r="B136131" s="1" t="s">
        <v>135738</v>
      </c>
      <c r="C136131" s="1" t="s">
        <v>5</v>
      </c>
    </row>
    <row r="136132" spans="1:3" x14ac:dyDescent="0.2">
      <c r="A136132" s="1">
        <v>151156</v>
      </c>
      <c r="B136132" s="1" t="s">
        <v>135739</v>
      </c>
      <c r="C136132" s="1" t="s">
        <v>5</v>
      </c>
    </row>
    <row r="136133" spans="1:3" x14ac:dyDescent="0.2">
      <c r="A136133" s="1">
        <v>151157</v>
      </c>
      <c r="B136133" s="1" t="s">
        <v>135740</v>
      </c>
      <c r="C136133" s="1" t="s">
        <v>5</v>
      </c>
    </row>
    <row r="136134" spans="1:3" x14ac:dyDescent="0.2">
      <c r="A136134" s="1">
        <v>151158</v>
      </c>
      <c r="B136134" s="1" t="s">
        <v>135741</v>
      </c>
      <c r="C136134" s="1" t="s">
        <v>5</v>
      </c>
    </row>
    <row r="136135" spans="1:3" x14ac:dyDescent="0.2">
      <c r="A136135" s="1">
        <v>151159</v>
      </c>
      <c r="B136135" s="1" t="s">
        <v>135742</v>
      </c>
      <c r="C136135" s="1" t="s">
        <v>5</v>
      </c>
    </row>
    <row r="136136" spans="1:3" x14ac:dyDescent="0.2">
      <c r="A136136" s="1">
        <v>151160</v>
      </c>
      <c r="B136136" s="1" t="s">
        <v>135743</v>
      </c>
      <c r="C136136" s="1" t="s">
        <v>5</v>
      </c>
    </row>
    <row r="136137" spans="1:3" x14ac:dyDescent="0.2">
      <c r="A136137" s="1">
        <v>151161</v>
      </c>
      <c r="B136137" s="1" t="s">
        <v>135744</v>
      </c>
      <c r="C136137" s="1" t="s">
        <v>5</v>
      </c>
    </row>
    <row r="136138" spans="1:3" x14ac:dyDescent="0.2">
      <c r="A136138" s="1">
        <v>151162</v>
      </c>
      <c r="B136138" s="1" t="s">
        <v>135745</v>
      </c>
      <c r="C136138" s="1" t="s">
        <v>5</v>
      </c>
    </row>
    <row r="136139" spans="1:3" x14ac:dyDescent="0.2">
      <c r="A136139" s="1">
        <v>151163</v>
      </c>
      <c r="B136139" s="1" t="s">
        <v>135746</v>
      </c>
      <c r="C136139" s="1" t="s">
        <v>5</v>
      </c>
    </row>
    <row r="136140" spans="1:3" x14ac:dyDescent="0.2">
      <c r="A136140" s="1">
        <v>151164</v>
      </c>
      <c r="B136140" s="1" t="s">
        <v>135747</v>
      </c>
      <c r="C136140" s="1" t="s">
        <v>5</v>
      </c>
    </row>
    <row r="136141" spans="1:3" x14ac:dyDescent="0.2">
      <c r="A136141" s="1">
        <v>151165</v>
      </c>
      <c r="B136141" s="1" t="s">
        <v>135748</v>
      </c>
      <c r="C136141" s="1" t="s">
        <v>5</v>
      </c>
    </row>
    <row r="136142" spans="1:3" x14ac:dyDescent="0.2">
      <c r="A136142" s="1">
        <v>151166</v>
      </c>
      <c r="B136142" s="1" t="s">
        <v>135749</v>
      </c>
      <c r="C136142" s="1" t="s">
        <v>5</v>
      </c>
    </row>
    <row r="136143" spans="1:3" x14ac:dyDescent="0.2">
      <c r="A136143" s="1">
        <v>151167</v>
      </c>
      <c r="B136143" s="1" t="s">
        <v>135750</v>
      </c>
      <c r="C136143" s="1" t="s">
        <v>5</v>
      </c>
    </row>
    <row r="136144" spans="1:3" x14ac:dyDescent="0.2">
      <c r="A136144" s="1">
        <v>151168</v>
      </c>
      <c r="B136144" s="1" t="s">
        <v>135751</v>
      </c>
      <c r="C136144" s="1" t="s">
        <v>5</v>
      </c>
    </row>
    <row r="136145" spans="1:3" x14ac:dyDescent="0.2">
      <c r="A136145" s="1">
        <v>151169</v>
      </c>
      <c r="B136145" s="1" t="s">
        <v>135752</v>
      </c>
      <c r="C136145" s="1" t="s">
        <v>5</v>
      </c>
    </row>
    <row r="136146" spans="1:3" x14ac:dyDescent="0.2">
      <c r="A136146" s="1">
        <v>151170</v>
      </c>
      <c r="B136146" s="1" t="s">
        <v>135753</v>
      </c>
      <c r="C136146" s="1" t="s">
        <v>5</v>
      </c>
    </row>
    <row r="136147" spans="1:3" x14ac:dyDescent="0.2">
      <c r="A136147" s="1">
        <v>151171</v>
      </c>
      <c r="B136147" s="1" t="s">
        <v>135754</v>
      </c>
      <c r="C136147" s="1" t="s">
        <v>5</v>
      </c>
    </row>
    <row r="136148" spans="1:3" x14ac:dyDescent="0.2">
      <c r="A136148" s="1">
        <v>151172</v>
      </c>
      <c r="B136148" s="1" t="s">
        <v>135755</v>
      </c>
      <c r="C136148" s="1" t="s">
        <v>5</v>
      </c>
    </row>
    <row r="136149" spans="1:3" x14ac:dyDescent="0.2">
      <c r="A136149" s="1">
        <v>151173</v>
      </c>
      <c r="B136149" s="1" t="s">
        <v>135756</v>
      </c>
      <c r="C136149" s="1" t="s">
        <v>5</v>
      </c>
    </row>
    <row r="136150" spans="1:3" x14ac:dyDescent="0.2">
      <c r="A136150" s="1">
        <v>151174</v>
      </c>
      <c r="B136150" s="1" t="s">
        <v>135757</v>
      </c>
      <c r="C136150" s="1" t="s">
        <v>5</v>
      </c>
    </row>
    <row r="136151" spans="1:3" x14ac:dyDescent="0.2">
      <c r="A136151" s="1">
        <v>151175</v>
      </c>
      <c r="B136151" s="1" t="s">
        <v>135758</v>
      </c>
      <c r="C136151" s="1" t="s">
        <v>5</v>
      </c>
    </row>
    <row r="136152" spans="1:3" x14ac:dyDescent="0.2">
      <c r="A136152" s="1">
        <v>151176</v>
      </c>
      <c r="B136152" s="1" t="s">
        <v>135759</v>
      </c>
      <c r="C136152" s="1" t="s">
        <v>5</v>
      </c>
    </row>
    <row r="136153" spans="1:3" x14ac:dyDescent="0.2">
      <c r="A136153" s="1">
        <v>151177</v>
      </c>
      <c r="B136153" s="1" t="s">
        <v>135760</v>
      </c>
      <c r="C136153" s="1" t="s">
        <v>5</v>
      </c>
    </row>
    <row r="136154" spans="1:3" x14ac:dyDescent="0.2">
      <c r="A136154" s="1">
        <v>151178</v>
      </c>
      <c r="B136154" s="1" t="s">
        <v>135761</v>
      </c>
      <c r="C136154" s="1" t="s">
        <v>5</v>
      </c>
    </row>
    <row r="136155" spans="1:3" x14ac:dyDescent="0.2">
      <c r="A136155" s="1">
        <v>151179</v>
      </c>
      <c r="B136155" s="1" t="s">
        <v>135762</v>
      </c>
      <c r="C136155" s="1" t="s">
        <v>5</v>
      </c>
    </row>
    <row r="136156" spans="1:3" x14ac:dyDescent="0.2">
      <c r="A136156" s="1">
        <v>151180</v>
      </c>
      <c r="B136156" s="1" t="s">
        <v>135763</v>
      </c>
      <c r="C136156" s="1" t="s">
        <v>5</v>
      </c>
    </row>
    <row r="136157" spans="1:3" x14ac:dyDescent="0.2">
      <c r="A136157" s="1">
        <v>151181</v>
      </c>
      <c r="B136157" s="1" t="s">
        <v>135764</v>
      </c>
      <c r="C136157" s="1" t="s">
        <v>5</v>
      </c>
    </row>
    <row r="136158" spans="1:3" x14ac:dyDescent="0.2">
      <c r="A136158" s="1">
        <v>151183</v>
      </c>
      <c r="B136158" s="1" t="s">
        <v>135765</v>
      </c>
      <c r="C136158" s="1" t="s">
        <v>5</v>
      </c>
    </row>
    <row r="136159" spans="1:3" x14ac:dyDescent="0.2">
      <c r="A136159" s="1">
        <v>151184</v>
      </c>
      <c r="B136159" s="1" t="s">
        <v>135766</v>
      </c>
      <c r="C136159" s="1" t="s">
        <v>5</v>
      </c>
    </row>
    <row r="136160" spans="1:3" x14ac:dyDescent="0.2">
      <c r="A136160" s="1">
        <v>151185</v>
      </c>
      <c r="B136160" s="1" t="s">
        <v>135767</v>
      </c>
      <c r="C136160" s="1" t="s">
        <v>5</v>
      </c>
    </row>
    <row r="136161" spans="1:3" x14ac:dyDescent="0.2">
      <c r="A136161" s="1">
        <v>151186</v>
      </c>
      <c r="B136161" s="1" t="s">
        <v>135768</v>
      </c>
      <c r="C136161" s="1" t="s">
        <v>5</v>
      </c>
    </row>
    <row r="136162" spans="1:3" x14ac:dyDescent="0.2">
      <c r="A136162" s="1">
        <v>151187</v>
      </c>
      <c r="B136162" s="1" t="s">
        <v>135769</v>
      </c>
      <c r="C136162" s="1" t="s">
        <v>5</v>
      </c>
    </row>
    <row r="136163" spans="1:3" x14ac:dyDescent="0.2">
      <c r="A136163" s="1">
        <v>151188</v>
      </c>
      <c r="B136163" s="1" t="s">
        <v>135770</v>
      </c>
      <c r="C136163" s="1" t="s">
        <v>5</v>
      </c>
    </row>
    <row r="136164" spans="1:3" x14ac:dyDescent="0.2">
      <c r="A136164" s="1">
        <v>151189</v>
      </c>
      <c r="B136164" s="1" t="s">
        <v>135771</v>
      </c>
      <c r="C136164" s="1" t="s">
        <v>5</v>
      </c>
    </row>
    <row r="136165" spans="1:3" x14ac:dyDescent="0.2">
      <c r="A136165" s="1">
        <v>151190</v>
      </c>
      <c r="B136165" s="1" t="s">
        <v>135772</v>
      </c>
      <c r="C136165" s="1" t="s">
        <v>5</v>
      </c>
    </row>
    <row r="136166" spans="1:3" x14ac:dyDescent="0.2">
      <c r="A136166" s="1">
        <v>151191</v>
      </c>
      <c r="B136166" s="1" t="s">
        <v>135773</v>
      </c>
      <c r="C136166" s="1" t="s">
        <v>5</v>
      </c>
    </row>
    <row r="136167" spans="1:3" x14ac:dyDescent="0.2">
      <c r="A136167" s="1">
        <v>151192</v>
      </c>
      <c r="B136167" s="1" t="s">
        <v>135774</v>
      </c>
      <c r="C136167" s="1" t="s">
        <v>5</v>
      </c>
    </row>
    <row r="136168" spans="1:3" x14ac:dyDescent="0.2">
      <c r="A136168" s="1">
        <v>151193</v>
      </c>
      <c r="B136168" s="1" t="s">
        <v>135775</v>
      </c>
      <c r="C136168" s="1" t="s">
        <v>5</v>
      </c>
    </row>
    <row r="136169" spans="1:3" x14ac:dyDescent="0.2">
      <c r="A136169" s="1">
        <v>151194</v>
      </c>
      <c r="B136169" s="1" t="s">
        <v>135776</v>
      </c>
      <c r="C136169" s="1" t="s">
        <v>5</v>
      </c>
    </row>
    <row r="136170" spans="1:3" x14ac:dyDescent="0.2">
      <c r="A136170" s="1">
        <v>151195</v>
      </c>
      <c r="B136170" s="1" t="s">
        <v>135777</v>
      </c>
      <c r="C136170" s="1" t="s">
        <v>5</v>
      </c>
    </row>
    <row r="136171" spans="1:3" x14ac:dyDescent="0.2">
      <c r="A136171" s="1">
        <v>151196</v>
      </c>
      <c r="B136171" s="1" t="s">
        <v>135778</v>
      </c>
      <c r="C136171" s="1" t="s">
        <v>5</v>
      </c>
    </row>
    <row r="136172" spans="1:3" x14ac:dyDescent="0.2">
      <c r="A136172" s="1">
        <v>151197</v>
      </c>
      <c r="B136172" s="1" t="s">
        <v>135779</v>
      </c>
      <c r="C136172" s="1" t="s">
        <v>5</v>
      </c>
    </row>
    <row r="136173" spans="1:3" x14ac:dyDescent="0.2">
      <c r="A136173" s="1">
        <v>151198</v>
      </c>
      <c r="B136173" s="1" t="s">
        <v>135780</v>
      </c>
      <c r="C136173" s="1" t="s">
        <v>5</v>
      </c>
    </row>
    <row r="136174" spans="1:3" x14ac:dyDescent="0.2">
      <c r="A136174" s="1">
        <v>151199</v>
      </c>
      <c r="B136174" s="1" t="s">
        <v>135781</v>
      </c>
      <c r="C136174" s="1" t="s">
        <v>5</v>
      </c>
    </row>
    <row r="136175" spans="1:3" x14ac:dyDescent="0.2">
      <c r="A136175" s="1">
        <v>151200</v>
      </c>
      <c r="B136175" s="1" t="s">
        <v>135782</v>
      </c>
      <c r="C136175" s="1" t="s">
        <v>5</v>
      </c>
    </row>
    <row r="136176" spans="1:3" x14ac:dyDescent="0.2">
      <c r="A136176" s="1">
        <v>151201</v>
      </c>
      <c r="B136176" s="1" t="s">
        <v>135783</v>
      </c>
      <c r="C136176" s="1" t="s">
        <v>5</v>
      </c>
    </row>
    <row r="136177" spans="1:3" x14ac:dyDescent="0.2">
      <c r="A136177" s="1">
        <v>151202</v>
      </c>
      <c r="B136177" s="1" t="s">
        <v>135784</v>
      </c>
      <c r="C136177" s="1" t="s">
        <v>5</v>
      </c>
    </row>
    <row r="136178" spans="1:3" x14ac:dyDescent="0.2">
      <c r="A136178" s="1">
        <v>151203</v>
      </c>
      <c r="B136178" s="1" t="s">
        <v>135785</v>
      </c>
      <c r="C136178" s="1" t="s">
        <v>5</v>
      </c>
    </row>
    <row r="136179" spans="1:3" x14ac:dyDescent="0.2">
      <c r="A136179" s="1">
        <v>151204</v>
      </c>
      <c r="B136179" s="1" t="s">
        <v>135786</v>
      </c>
      <c r="C136179" s="1" t="s">
        <v>5</v>
      </c>
    </row>
    <row r="136180" spans="1:3" x14ac:dyDescent="0.2">
      <c r="A136180" s="1">
        <v>151205</v>
      </c>
      <c r="B136180" s="1" t="s">
        <v>135787</v>
      </c>
      <c r="C136180" s="1" t="s">
        <v>5</v>
      </c>
    </row>
    <row r="136181" spans="1:3" x14ac:dyDescent="0.2">
      <c r="A136181" s="1">
        <v>151206</v>
      </c>
      <c r="B136181" s="1" t="s">
        <v>135788</v>
      </c>
      <c r="C136181" s="1" t="s">
        <v>5</v>
      </c>
    </row>
    <row r="136182" spans="1:3" x14ac:dyDescent="0.2">
      <c r="A136182" s="1">
        <v>151207</v>
      </c>
      <c r="B136182" s="1" t="s">
        <v>135789</v>
      </c>
      <c r="C136182" s="1" t="s">
        <v>5</v>
      </c>
    </row>
    <row r="136183" spans="1:3" x14ac:dyDescent="0.2">
      <c r="A136183" s="1">
        <v>151208</v>
      </c>
      <c r="B136183" s="1" t="s">
        <v>135790</v>
      </c>
      <c r="C136183" s="1" t="s">
        <v>5</v>
      </c>
    </row>
    <row r="136184" spans="1:3" x14ac:dyDescent="0.2">
      <c r="A136184" s="1">
        <v>151209</v>
      </c>
      <c r="B136184" s="1" t="s">
        <v>135791</v>
      </c>
      <c r="C136184" s="1" t="s">
        <v>5</v>
      </c>
    </row>
    <row r="136185" spans="1:3" x14ac:dyDescent="0.2">
      <c r="A136185" s="1">
        <v>151210</v>
      </c>
      <c r="B136185" s="1" t="s">
        <v>135792</v>
      </c>
      <c r="C136185" s="1" t="s">
        <v>5</v>
      </c>
    </row>
    <row r="136186" spans="1:3" x14ac:dyDescent="0.2">
      <c r="A136186" s="1">
        <v>151211</v>
      </c>
      <c r="B136186" s="1" t="s">
        <v>135793</v>
      </c>
      <c r="C136186" s="1" t="s">
        <v>5</v>
      </c>
    </row>
    <row r="136187" spans="1:3" x14ac:dyDescent="0.2">
      <c r="A136187" s="1">
        <v>151212</v>
      </c>
      <c r="B136187" s="1" t="s">
        <v>135794</v>
      </c>
      <c r="C136187" s="1" t="s">
        <v>5</v>
      </c>
    </row>
    <row r="136188" spans="1:3" x14ac:dyDescent="0.2">
      <c r="A136188" s="1">
        <v>151213</v>
      </c>
      <c r="B136188" s="1" t="s">
        <v>135795</v>
      </c>
      <c r="C136188" s="1" t="s">
        <v>5</v>
      </c>
    </row>
    <row r="136189" spans="1:3" x14ac:dyDescent="0.2">
      <c r="A136189" s="1">
        <v>151214</v>
      </c>
      <c r="B136189" s="1" t="s">
        <v>135796</v>
      </c>
      <c r="C136189" s="1" t="s">
        <v>5</v>
      </c>
    </row>
    <row r="136190" spans="1:3" x14ac:dyDescent="0.2">
      <c r="A136190" s="1">
        <v>151215</v>
      </c>
      <c r="B136190" s="1" t="s">
        <v>135797</v>
      </c>
      <c r="C136190" s="1" t="s">
        <v>5</v>
      </c>
    </row>
    <row r="136191" spans="1:3" x14ac:dyDescent="0.2">
      <c r="A136191" s="1">
        <v>151216</v>
      </c>
      <c r="B136191" s="1" t="s">
        <v>135798</v>
      </c>
      <c r="C136191" s="1" t="s">
        <v>5</v>
      </c>
    </row>
    <row r="136192" spans="1:3" x14ac:dyDescent="0.2">
      <c r="A136192" s="1">
        <v>151217</v>
      </c>
      <c r="B136192" s="1" t="s">
        <v>135799</v>
      </c>
      <c r="C136192" s="1" t="s">
        <v>5</v>
      </c>
    </row>
    <row r="136193" spans="1:3" x14ac:dyDescent="0.2">
      <c r="A136193" s="1">
        <v>151218</v>
      </c>
      <c r="B136193" s="1" t="s">
        <v>135800</v>
      </c>
      <c r="C136193" s="1" t="s">
        <v>5</v>
      </c>
    </row>
    <row r="136194" spans="1:3" x14ac:dyDescent="0.2">
      <c r="A136194" s="1">
        <v>151219</v>
      </c>
      <c r="B136194" s="1" t="s">
        <v>135801</v>
      </c>
      <c r="C136194" s="1" t="s">
        <v>5</v>
      </c>
    </row>
    <row r="136195" spans="1:3" x14ac:dyDescent="0.2">
      <c r="A136195" s="1">
        <v>151220</v>
      </c>
      <c r="B136195" s="1" t="s">
        <v>135802</v>
      </c>
      <c r="C136195" s="1" t="s">
        <v>5</v>
      </c>
    </row>
    <row r="136196" spans="1:3" x14ac:dyDescent="0.2">
      <c r="A136196" s="1">
        <v>151221</v>
      </c>
      <c r="B136196" s="1" t="s">
        <v>135803</v>
      </c>
      <c r="C136196" s="1" t="s">
        <v>5</v>
      </c>
    </row>
    <row r="136197" spans="1:3" x14ac:dyDescent="0.2">
      <c r="A136197" s="1">
        <v>151222</v>
      </c>
      <c r="B136197" s="1" t="s">
        <v>135804</v>
      </c>
      <c r="C136197" s="1" t="s">
        <v>5</v>
      </c>
    </row>
    <row r="136198" spans="1:3" x14ac:dyDescent="0.2">
      <c r="A136198" s="1">
        <v>151223</v>
      </c>
      <c r="B136198" s="1" t="s">
        <v>135805</v>
      </c>
      <c r="C136198" s="1" t="s">
        <v>5</v>
      </c>
    </row>
    <row r="136199" spans="1:3" x14ac:dyDescent="0.2">
      <c r="A136199" s="1">
        <v>151224</v>
      </c>
      <c r="B136199" s="1" t="s">
        <v>135806</v>
      </c>
      <c r="C136199" s="1" t="s">
        <v>5</v>
      </c>
    </row>
    <row r="136200" spans="1:3" x14ac:dyDescent="0.2">
      <c r="A136200" s="1">
        <v>151225</v>
      </c>
      <c r="B136200" s="1" t="s">
        <v>135807</v>
      </c>
      <c r="C136200" s="1" t="s">
        <v>5</v>
      </c>
    </row>
    <row r="136201" spans="1:3" x14ac:dyDescent="0.2">
      <c r="A136201" s="1">
        <v>151226</v>
      </c>
      <c r="B136201" s="1" t="s">
        <v>135808</v>
      </c>
      <c r="C136201" s="1" t="s">
        <v>5</v>
      </c>
    </row>
    <row r="136202" spans="1:3" x14ac:dyDescent="0.2">
      <c r="A136202" s="1">
        <v>151227</v>
      </c>
      <c r="B136202" s="1" t="s">
        <v>135809</v>
      </c>
      <c r="C136202" s="1" t="s">
        <v>5</v>
      </c>
    </row>
    <row r="136203" spans="1:3" x14ac:dyDescent="0.2">
      <c r="A136203" s="1">
        <v>151228</v>
      </c>
      <c r="B136203" s="1" t="s">
        <v>135810</v>
      </c>
      <c r="C136203" s="1" t="s">
        <v>5</v>
      </c>
    </row>
    <row r="136204" spans="1:3" x14ac:dyDescent="0.2">
      <c r="A136204" s="1">
        <v>151229</v>
      </c>
      <c r="B136204" s="1" t="s">
        <v>135811</v>
      </c>
      <c r="C136204" s="1" t="s">
        <v>5</v>
      </c>
    </row>
    <row r="136205" spans="1:3" x14ac:dyDescent="0.2">
      <c r="A136205" s="1">
        <v>151230</v>
      </c>
      <c r="B136205" s="1" t="s">
        <v>135812</v>
      </c>
      <c r="C136205" s="1" t="s">
        <v>5</v>
      </c>
    </row>
    <row r="136206" spans="1:3" x14ac:dyDescent="0.2">
      <c r="A136206" s="1">
        <v>151231</v>
      </c>
      <c r="B136206" s="1" t="s">
        <v>135813</v>
      </c>
      <c r="C136206" s="1" t="s">
        <v>5</v>
      </c>
    </row>
    <row r="136207" spans="1:3" x14ac:dyDescent="0.2">
      <c r="A136207" s="1">
        <v>151232</v>
      </c>
      <c r="B136207" s="1" t="s">
        <v>135814</v>
      </c>
      <c r="C136207" s="1" t="s">
        <v>5</v>
      </c>
    </row>
    <row r="136208" spans="1:3" x14ac:dyDescent="0.2">
      <c r="A136208" s="1">
        <v>151233</v>
      </c>
      <c r="B136208" s="1" t="s">
        <v>135815</v>
      </c>
      <c r="C136208" s="1" t="s">
        <v>5</v>
      </c>
    </row>
    <row r="136209" spans="1:3" x14ac:dyDescent="0.2">
      <c r="A136209" s="1">
        <v>151234</v>
      </c>
      <c r="B136209" s="1" t="s">
        <v>135816</v>
      </c>
      <c r="C136209" s="1" t="s">
        <v>5</v>
      </c>
    </row>
    <row r="136210" spans="1:3" x14ac:dyDescent="0.2">
      <c r="A136210" s="1">
        <v>151235</v>
      </c>
      <c r="B136210" s="1" t="s">
        <v>135817</v>
      </c>
      <c r="C136210" s="1" t="s">
        <v>5</v>
      </c>
    </row>
    <row r="136211" spans="1:3" x14ac:dyDescent="0.2">
      <c r="A136211" s="1">
        <v>151236</v>
      </c>
      <c r="B136211" s="1" t="s">
        <v>135818</v>
      </c>
      <c r="C136211" s="1" t="s">
        <v>5</v>
      </c>
    </row>
    <row r="136212" spans="1:3" x14ac:dyDescent="0.2">
      <c r="A136212" s="1">
        <v>151237</v>
      </c>
      <c r="B136212" s="1" t="s">
        <v>135819</v>
      </c>
      <c r="C136212" s="1" t="s">
        <v>5</v>
      </c>
    </row>
    <row r="136213" spans="1:3" x14ac:dyDescent="0.2">
      <c r="A136213" s="1">
        <v>151238</v>
      </c>
      <c r="B136213" s="1" t="s">
        <v>135820</v>
      </c>
      <c r="C136213" s="1" t="s">
        <v>5</v>
      </c>
    </row>
    <row r="136214" spans="1:3" x14ac:dyDescent="0.2">
      <c r="A136214" s="1">
        <v>151239</v>
      </c>
      <c r="B136214" s="1" t="s">
        <v>135821</v>
      </c>
      <c r="C136214" s="1" t="s">
        <v>5</v>
      </c>
    </row>
    <row r="136215" spans="1:3" x14ac:dyDescent="0.2">
      <c r="A136215" s="1">
        <v>151240</v>
      </c>
      <c r="B136215" s="1" t="s">
        <v>135822</v>
      </c>
      <c r="C136215" s="1" t="s">
        <v>5</v>
      </c>
    </row>
    <row r="136216" spans="1:3" x14ac:dyDescent="0.2">
      <c r="A136216" s="1">
        <v>151241</v>
      </c>
      <c r="B136216" s="1" t="s">
        <v>135823</v>
      </c>
      <c r="C136216" s="1" t="s">
        <v>5</v>
      </c>
    </row>
    <row r="136217" spans="1:3" x14ac:dyDescent="0.2">
      <c r="A136217" s="1">
        <v>151242</v>
      </c>
      <c r="B136217" s="1" t="s">
        <v>135824</v>
      </c>
      <c r="C136217" s="1" t="s">
        <v>5</v>
      </c>
    </row>
    <row r="136218" spans="1:3" x14ac:dyDescent="0.2">
      <c r="A136218" s="1">
        <v>151243</v>
      </c>
      <c r="B136218" s="1" t="s">
        <v>135825</v>
      </c>
      <c r="C136218" s="1" t="s">
        <v>5</v>
      </c>
    </row>
    <row r="136219" spans="1:3" x14ac:dyDescent="0.2">
      <c r="A136219" s="1">
        <v>151244</v>
      </c>
      <c r="B136219" s="1" t="s">
        <v>135826</v>
      </c>
      <c r="C136219" s="1" t="s">
        <v>5</v>
      </c>
    </row>
    <row r="136220" spans="1:3" x14ac:dyDescent="0.2">
      <c r="A136220" s="1">
        <v>151245</v>
      </c>
      <c r="B136220" s="1" t="s">
        <v>135827</v>
      </c>
      <c r="C136220" s="1" t="s">
        <v>5</v>
      </c>
    </row>
    <row r="136221" spans="1:3" x14ac:dyDescent="0.2">
      <c r="A136221" s="1">
        <v>151246</v>
      </c>
      <c r="B136221" s="1" t="s">
        <v>135828</v>
      </c>
      <c r="C136221" s="1" t="s">
        <v>5</v>
      </c>
    </row>
    <row r="136222" spans="1:3" x14ac:dyDescent="0.2">
      <c r="A136222" s="1">
        <v>151247</v>
      </c>
      <c r="B136222" s="1" t="s">
        <v>135829</v>
      </c>
      <c r="C136222" s="1" t="s">
        <v>5</v>
      </c>
    </row>
    <row r="136223" spans="1:3" x14ac:dyDescent="0.2">
      <c r="A136223" s="1">
        <v>151248</v>
      </c>
      <c r="B136223" s="1" t="s">
        <v>135830</v>
      </c>
      <c r="C136223" s="1" t="s">
        <v>5</v>
      </c>
    </row>
    <row r="136224" spans="1:3" x14ac:dyDescent="0.2">
      <c r="A136224" s="1">
        <v>151249</v>
      </c>
      <c r="B136224" s="1" t="s">
        <v>135831</v>
      </c>
      <c r="C136224" s="1" t="s">
        <v>5</v>
      </c>
    </row>
    <row r="136225" spans="1:3" x14ac:dyDescent="0.2">
      <c r="A136225" s="1">
        <v>151250</v>
      </c>
      <c r="B136225" s="1" t="s">
        <v>135832</v>
      </c>
      <c r="C136225" s="1" t="s">
        <v>5</v>
      </c>
    </row>
    <row r="136226" spans="1:3" x14ac:dyDescent="0.2">
      <c r="A136226" s="1">
        <v>151251</v>
      </c>
      <c r="B136226" s="1" t="s">
        <v>135833</v>
      </c>
      <c r="C136226" s="1" t="s">
        <v>5</v>
      </c>
    </row>
    <row r="136227" spans="1:3" x14ac:dyDescent="0.2">
      <c r="A136227" s="1">
        <v>151252</v>
      </c>
      <c r="B136227" s="1" t="s">
        <v>135834</v>
      </c>
      <c r="C136227" s="1" t="s">
        <v>5</v>
      </c>
    </row>
    <row r="136228" spans="1:3" x14ac:dyDescent="0.2">
      <c r="A136228" s="1">
        <v>151253</v>
      </c>
      <c r="B136228" s="1" t="s">
        <v>135835</v>
      </c>
      <c r="C136228" s="1" t="s">
        <v>5</v>
      </c>
    </row>
    <row r="136229" spans="1:3" x14ac:dyDescent="0.2">
      <c r="A136229" s="1">
        <v>151254</v>
      </c>
      <c r="B136229" s="1" t="s">
        <v>135836</v>
      </c>
      <c r="C136229" s="1" t="s">
        <v>5</v>
      </c>
    </row>
    <row r="136230" spans="1:3" x14ac:dyDescent="0.2">
      <c r="A136230" s="1">
        <v>151255</v>
      </c>
      <c r="B136230" s="1" t="s">
        <v>135837</v>
      </c>
      <c r="C136230" s="1" t="s">
        <v>5</v>
      </c>
    </row>
    <row r="136231" spans="1:3" x14ac:dyDescent="0.2">
      <c r="A136231" s="1">
        <v>151256</v>
      </c>
      <c r="B136231" s="1" t="s">
        <v>135838</v>
      </c>
      <c r="C136231" s="1" t="s">
        <v>5</v>
      </c>
    </row>
    <row r="136232" spans="1:3" x14ac:dyDescent="0.2">
      <c r="A136232" s="1">
        <v>151257</v>
      </c>
      <c r="B136232" s="1" t="s">
        <v>135839</v>
      </c>
      <c r="C136232" s="1" t="s">
        <v>5</v>
      </c>
    </row>
    <row r="136233" spans="1:3" x14ac:dyDescent="0.2">
      <c r="A136233" s="1">
        <v>151258</v>
      </c>
      <c r="B136233" s="1" t="s">
        <v>135840</v>
      </c>
      <c r="C136233" s="1" t="s">
        <v>5</v>
      </c>
    </row>
    <row r="136234" spans="1:3" x14ac:dyDescent="0.2">
      <c r="A136234" s="1">
        <v>151259</v>
      </c>
      <c r="B136234" s="1" t="s">
        <v>135841</v>
      </c>
      <c r="C136234" s="1" t="s">
        <v>5</v>
      </c>
    </row>
    <row r="136235" spans="1:3" x14ac:dyDescent="0.2">
      <c r="A136235" s="1">
        <v>151260</v>
      </c>
      <c r="B136235" s="1" t="s">
        <v>135842</v>
      </c>
      <c r="C136235" s="1" t="s">
        <v>5</v>
      </c>
    </row>
    <row r="136236" spans="1:3" x14ac:dyDescent="0.2">
      <c r="A136236" s="1">
        <v>151261</v>
      </c>
      <c r="B136236" s="1" t="s">
        <v>135843</v>
      </c>
      <c r="C136236" s="1" t="s">
        <v>5</v>
      </c>
    </row>
    <row r="136237" spans="1:3" x14ac:dyDescent="0.2">
      <c r="A136237" s="1">
        <v>151262</v>
      </c>
      <c r="B136237" s="1" t="s">
        <v>135844</v>
      </c>
      <c r="C136237" s="1" t="s">
        <v>5</v>
      </c>
    </row>
    <row r="136238" spans="1:3" x14ac:dyDescent="0.2">
      <c r="A136238" s="1">
        <v>151263</v>
      </c>
      <c r="B136238" s="1" t="s">
        <v>135845</v>
      </c>
      <c r="C136238" s="1" t="s">
        <v>5</v>
      </c>
    </row>
    <row r="136239" spans="1:3" x14ac:dyDescent="0.2">
      <c r="A136239" s="1">
        <v>151264</v>
      </c>
      <c r="B136239" s="1" t="s">
        <v>135846</v>
      </c>
      <c r="C136239" s="1" t="s">
        <v>5</v>
      </c>
    </row>
    <row r="136240" spans="1:3" x14ac:dyDescent="0.2">
      <c r="A136240" s="1">
        <v>151265</v>
      </c>
      <c r="B136240" s="1" t="s">
        <v>135847</v>
      </c>
      <c r="C136240" s="1" t="s">
        <v>5</v>
      </c>
    </row>
    <row r="136241" spans="1:3" x14ac:dyDescent="0.2">
      <c r="A136241" s="1">
        <v>151266</v>
      </c>
      <c r="B136241" s="1" t="s">
        <v>135848</v>
      </c>
      <c r="C136241" s="1" t="s">
        <v>5</v>
      </c>
    </row>
    <row r="136242" spans="1:3" x14ac:dyDescent="0.2">
      <c r="A136242" s="1">
        <v>151267</v>
      </c>
      <c r="B136242" s="1" t="s">
        <v>135849</v>
      </c>
      <c r="C136242" s="1" t="s">
        <v>5</v>
      </c>
    </row>
    <row r="136243" spans="1:3" x14ac:dyDescent="0.2">
      <c r="A136243" s="1">
        <v>151268</v>
      </c>
      <c r="B136243" s="1" t="s">
        <v>135850</v>
      </c>
      <c r="C136243" s="1" t="s">
        <v>5</v>
      </c>
    </row>
    <row r="136244" spans="1:3" x14ac:dyDescent="0.2">
      <c r="A136244" s="1">
        <v>151269</v>
      </c>
      <c r="B136244" s="1" t="s">
        <v>135851</v>
      </c>
      <c r="C136244" s="1" t="s">
        <v>5</v>
      </c>
    </row>
    <row r="136245" spans="1:3" x14ac:dyDescent="0.2">
      <c r="A136245" s="1">
        <v>151270</v>
      </c>
      <c r="B136245" s="1" t="s">
        <v>135852</v>
      </c>
      <c r="C136245" s="1" t="s">
        <v>5</v>
      </c>
    </row>
    <row r="136246" spans="1:3" x14ac:dyDescent="0.2">
      <c r="A136246" s="1">
        <v>151271</v>
      </c>
      <c r="B136246" s="1" t="s">
        <v>135853</v>
      </c>
      <c r="C136246" s="1" t="s">
        <v>5</v>
      </c>
    </row>
    <row r="136247" spans="1:3" x14ac:dyDescent="0.2">
      <c r="A136247" s="1">
        <v>151272</v>
      </c>
      <c r="B136247" s="1" t="s">
        <v>135854</v>
      </c>
      <c r="C136247" s="1" t="s">
        <v>5</v>
      </c>
    </row>
    <row r="136248" spans="1:3" x14ac:dyDescent="0.2">
      <c r="A136248" s="1">
        <v>151273</v>
      </c>
      <c r="B136248" s="1" t="s">
        <v>135855</v>
      </c>
      <c r="C136248" s="1" t="s">
        <v>5</v>
      </c>
    </row>
    <row r="136249" spans="1:3" x14ac:dyDescent="0.2">
      <c r="A136249" s="1">
        <v>151274</v>
      </c>
      <c r="B136249" s="1" t="s">
        <v>135856</v>
      </c>
      <c r="C136249" s="1" t="s">
        <v>5</v>
      </c>
    </row>
    <row r="136250" spans="1:3" x14ac:dyDescent="0.2">
      <c r="A136250" s="1">
        <v>151275</v>
      </c>
      <c r="B136250" s="1" t="s">
        <v>135857</v>
      </c>
      <c r="C136250" s="1" t="s">
        <v>5</v>
      </c>
    </row>
    <row r="136251" spans="1:3" x14ac:dyDescent="0.2">
      <c r="A136251" s="1">
        <v>151276</v>
      </c>
      <c r="B136251" s="1" t="s">
        <v>135858</v>
      </c>
      <c r="C136251" s="1" t="s">
        <v>5</v>
      </c>
    </row>
    <row r="136252" spans="1:3" x14ac:dyDescent="0.2">
      <c r="A136252" s="1">
        <v>151277</v>
      </c>
      <c r="B136252" s="1" t="s">
        <v>135859</v>
      </c>
      <c r="C136252" s="1" t="s">
        <v>5</v>
      </c>
    </row>
    <row r="136253" spans="1:3" x14ac:dyDescent="0.2">
      <c r="A136253" s="1">
        <v>151278</v>
      </c>
      <c r="B136253" s="1" t="s">
        <v>135860</v>
      </c>
      <c r="C136253" s="1" t="s">
        <v>5</v>
      </c>
    </row>
    <row r="136254" spans="1:3" x14ac:dyDescent="0.2">
      <c r="A136254" s="1">
        <v>151279</v>
      </c>
      <c r="B136254" s="1" t="s">
        <v>135861</v>
      </c>
      <c r="C136254" s="1" t="s">
        <v>5</v>
      </c>
    </row>
    <row r="136255" spans="1:3" x14ac:dyDescent="0.2">
      <c r="A136255" s="1">
        <v>151280</v>
      </c>
      <c r="B136255" s="1" t="s">
        <v>135862</v>
      </c>
      <c r="C136255" s="1" t="s">
        <v>5</v>
      </c>
    </row>
    <row r="136256" spans="1:3" x14ac:dyDescent="0.2">
      <c r="A136256" s="1">
        <v>151281</v>
      </c>
      <c r="B136256" s="1" t="s">
        <v>135863</v>
      </c>
      <c r="C136256" s="1" t="s">
        <v>5</v>
      </c>
    </row>
    <row r="136257" spans="1:3" x14ac:dyDescent="0.2">
      <c r="A136257" s="1">
        <v>151282</v>
      </c>
      <c r="B136257" s="1" t="s">
        <v>135864</v>
      </c>
      <c r="C136257" s="1" t="s">
        <v>5</v>
      </c>
    </row>
    <row r="136258" spans="1:3" x14ac:dyDescent="0.2">
      <c r="A136258" s="1">
        <v>151283</v>
      </c>
      <c r="B136258" s="1" t="s">
        <v>135865</v>
      </c>
      <c r="C136258" s="1" t="s">
        <v>5</v>
      </c>
    </row>
    <row r="136259" spans="1:3" x14ac:dyDescent="0.2">
      <c r="A136259" s="1">
        <v>151284</v>
      </c>
      <c r="B136259" s="1" t="s">
        <v>135866</v>
      </c>
      <c r="C136259" s="1" t="s">
        <v>5</v>
      </c>
    </row>
    <row r="136260" spans="1:3" x14ac:dyDescent="0.2">
      <c r="A136260" s="1">
        <v>151285</v>
      </c>
      <c r="B136260" s="1" t="s">
        <v>135867</v>
      </c>
      <c r="C136260" s="1" t="s">
        <v>5</v>
      </c>
    </row>
    <row r="136261" spans="1:3" x14ac:dyDescent="0.2">
      <c r="A136261" s="1">
        <v>151286</v>
      </c>
      <c r="B136261" s="1" t="s">
        <v>135868</v>
      </c>
      <c r="C136261" s="1" t="s">
        <v>5</v>
      </c>
    </row>
    <row r="136262" spans="1:3" x14ac:dyDescent="0.2">
      <c r="A136262" s="1">
        <v>151287</v>
      </c>
      <c r="B136262" s="1" t="s">
        <v>135869</v>
      </c>
      <c r="C136262" s="1" t="s">
        <v>5</v>
      </c>
    </row>
    <row r="136263" spans="1:3" x14ac:dyDescent="0.2">
      <c r="A136263" s="1">
        <v>151288</v>
      </c>
      <c r="B136263" s="1" t="s">
        <v>135870</v>
      </c>
      <c r="C136263" s="1" t="s">
        <v>5</v>
      </c>
    </row>
    <row r="136264" spans="1:3" x14ac:dyDescent="0.2">
      <c r="A136264" s="1">
        <v>151289</v>
      </c>
      <c r="B136264" s="1" t="s">
        <v>135871</v>
      </c>
      <c r="C136264" s="1" t="s">
        <v>5</v>
      </c>
    </row>
    <row r="136265" spans="1:3" x14ac:dyDescent="0.2">
      <c r="A136265" s="1">
        <v>151290</v>
      </c>
      <c r="B136265" s="1" t="s">
        <v>135872</v>
      </c>
      <c r="C136265" s="1" t="s">
        <v>5</v>
      </c>
    </row>
    <row r="136266" spans="1:3" x14ac:dyDescent="0.2">
      <c r="A136266" s="1">
        <v>151291</v>
      </c>
      <c r="B136266" s="1" t="s">
        <v>135873</v>
      </c>
      <c r="C136266" s="1" t="s">
        <v>60</v>
      </c>
    </row>
    <row r="136267" spans="1:3" x14ac:dyDescent="0.2">
      <c r="A136267" s="1">
        <v>151292</v>
      </c>
      <c r="B136267" s="1" t="s">
        <v>135874</v>
      </c>
      <c r="C136267" s="1" t="s">
        <v>5</v>
      </c>
    </row>
    <row r="136268" spans="1:3" x14ac:dyDescent="0.2">
      <c r="A136268" s="1">
        <v>151293</v>
      </c>
      <c r="B136268" s="1" t="s">
        <v>135875</v>
      </c>
      <c r="C136268" s="1" t="s">
        <v>5</v>
      </c>
    </row>
    <row r="136269" spans="1:3" x14ac:dyDescent="0.2">
      <c r="A136269" s="1">
        <v>151294</v>
      </c>
      <c r="B136269" s="1" t="s">
        <v>135876</v>
      </c>
      <c r="C136269" s="1" t="s">
        <v>5</v>
      </c>
    </row>
    <row r="136270" spans="1:3" x14ac:dyDescent="0.2">
      <c r="A136270" s="1">
        <v>151295</v>
      </c>
      <c r="B136270" s="1" t="s">
        <v>135877</v>
      </c>
      <c r="C136270" s="1" t="s">
        <v>5</v>
      </c>
    </row>
    <row r="136271" spans="1:3" x14ac:dyDescent="0.2">
      <c r="A136271" s="1">
        <v>151296</v>
      </c>
      <c r="B136271" s="1" t="s">
        <v>135878</v>
      </c>
      <c r="C136271" s="1" t="s">
        <v>5</v>
      </c>
    </row>
    <row r="136272" spans="1:3" x14ac:dyDescent="0.2">
      <c r="A136272" s="1">
        <v>151297</v>
      </c>
      <c r="B136272" s="1" t="s">
        <v>135879</v>
      </c>
      <c r="C136272" s="1" t="s">
        <v>5</v>
      </c>
    </row>
    <row r="136273" spans="1:3" x14ac:dyDescent="0.2">
      <c r="A136273" s="1">
        <v>151298</v>
      </c>
      <c r="B136273" s="1" t="s">
        <v>135880</v>
      </c>
      <c r="C136273" s="1" t="s">
        <v>5</v>
      </c>
    </row>
    <row r="136274" spans="1:3" x14ac:dyDescent="0.2">
      <c r="A136274" s="1">
        <v>151299</v>
      </c>
      <c r="B136274" s="1" t="s">
        <v>135881</v>
      </c>
      <c r="C136274" s="1" t="s">
        <v>60</v>
      </c>
    </row>
    <row r="136275" spans="1:3" x14ac:dyDescent="0.2">
      <c r="A136275" s="1">
        <v>151300</v>
      </c>
      <c r="B136275" s="1" t="s">
        <v>135882</v>
      </c>
      <c r="C136275" s="1" t="s">
        <v>5</v>
      </c>
    </row>
    <row r="136276" spans="1:3" x14ac:dyDescent="0.2">
      <c r="A136276" s="1">
        <v>151301</v>
      </c>
      <c r="B136276" s="1" t="s">
        <v>135883</v>
      </c>
      <c r="C136276" s="1" t="s">
        <v>5</v>
      </c>
    </row>
    <row r="136277" spans="1:3" x14ac:dyDescent="0.2">
      <c r="A136277" s="1">
        <v>151302</v>
      </c>
      <c r="B136277" s="1" t="s">
        <v>135884</v>
      </c>
      <c r="C136277" s="1" t="s">
        <v>5</v>
      </c>
    </row>
    <row r="136278" spans="1:3" x14ac:dyDescent="0.2">
      <c r="A136278" s="1">
        <v>151303</v>
      </c>
      <c r="B136278" s="1" t="s">
        <v>135885</v>
      </c>
      <c r="C136278" s="1" t="s">
        <v>5</v>
      </c>
    </row>
    <row r="136279" spans="1:3" x14ac:dyDescent="0.2">
      <c r="A136279" s="1">
        <v>151304</v>
      </c>
      <c r="B136279" s="1" t="s">
        <v>135886</v>
      </c>
      <c r="C136279" s="1" t="s">
        <v>5</v>
      </c>
    </row>
    <row r="136280" spans="1:3" x14ac:dyDescent="0.2">
      <c r="A136280" s="1">
        <v>151305</v>
      </c>
      <c r="B136280" s="1" t="s">
        <v>135887</v>
      </c>
      <c r="C136280" s="1" t="s">
        <v>5</v>
      </c>
    </row>
    <row r="136281" spans="1:3" x14ac:dyDescent="0.2">
      <c r="A136281" s="1">
        <v>151307</v>
      </c>
      <c r="B136281" s="1" t="s">
        <v>135888</v>
      </c>
      <c r="C136281" s="1" t="s">
        <v>5</v>
      </c>
    </row>
    <row r="136282" spans="1:3" x14ac:dyDescent="0.2">
      <c r="A136282" s="1">
        <v>151308</v>
      </c>
      <c r="B136282" s="1" t="s">
        <v>135889</v>
      </c>
      <c r="C136282" s="1" t="s">
        <v>5</v>
      </c>
    </row>
    <row r="136283" spans="1:3" x14ac:dyDescent="0.2">
      <c r="A136283" s="1">
        <v>151309</v>
      </c>
      <c r="B136283" s="1" t="s">
        <v>135890</v>
      </c>
      <c r="C136283" s="1" t="s">
        <v>5</v>
      </c>
    </row>
    <row r="136284" spans="1:3" x14ac:dyDescent="0.2">
      <c r="A136284" s="1">
        <v>151310</v>
      </c>
      <c r="B136284" s="1" t="s">
        <v>135891</v>
      </c>
      <c r="C136284" s="1" t="s">
        <v>5</v>
      </c>
    </row>
    <row r="136285" spans="1:3" x14ac:dyDescent="0.2">
      <c r="A136285" s="1">
        <v>151311</v>
      </c>
      <c r="B136285" s="1" t="s">
        <v>135892</v>
      </c>
      <c r="C136285" s="1" t="s">
        <v>5</v>
      </c>
    </row>
    <row r="136286" spans="1:3" x14ac:dyDescent="0.2">
      <c r="A136286" s="1">
        <v>151312</v>
      </c>
      <c r="B136286" s="1" t="s">
        <v>135893</v>
      </c>
      <c r="C136286" s="1" t="s">
        <v>5</v>
      </c>
    </row>
    <row r="136287" spans="1:3" x14ac:dyDescent="0.2">
      <c r="A136287" s="1">
        <v>151313</v>
      </c>
      <c r="B136287" s="1" t="s">
        <v>135894</v>
      </c>
      <c r="C136287" s="1" t="s">
        <v>5</v>
      </c>
    </row>
    <row r="136288" spans="1:3" x14ac:dyDescent="0.2">
      <c r="A136288" s="1">
        <v>151314</v>
      </c>
      <c r="B136288" s="1" t="s">
        <v>135895</v>
      </c>
      <c r="C136288" s="1" t="s">
        <v>5</v>
      </c>
    </row>
    <row r="136289" spans="1:3" x14ac:dyDescent="0.2">
      <c r="A136289" s="1">
        <v>151315</v>
      </c>
      <c r="B136289" s="1" t="s">
        <v>135896</v>
      </c>
      <c r="C136289" s="1" t="s">
        <v>5</v>
      </c>
    </row>
    <row r="136290" spans="1:3" x14ac:dyDescent="0.2">
      <c r="A136290" s="1">
        <v>151316</v>
      </c>
      <c r="B136290" s="1" t="s">
        <v>135897</v>
      </c>
      <c r="C136290" s="1" t="s">
        <v>5</v>
      </c>
    </row>
    <row r="136291" spans="1:3" x14ac:dyDescent="0.2">
      <c r="A136291" s="1">
        <v>151317</v>
      </c>
      <c r="B136291" s="1" t="s">
        <v>135898</v>
      </c>
      <c r="C136291" s="1" t="s">
        <v>5</v>
      </c>
    </row>
    <row r="136292" spans="1:3" x14ac:dyDescent="0.2">
      <c r="A136292" s="1">
        <v>151319</v>
      </c>
      <c r="B136292" s="1" t="s">
        <v>135899</v>
      </c>
      <c r="C136292" s="1" t="s">
        <v>5</v>
      </c>
    </row>
    <row r="136293" spans="1:3" x14ac:dyDescent="0.2">
      <c r="A136293" s="1">
        <v>151320</v>
      </c>
      <c r="B136293" s="1" t="s">
        <v>135900</v>
      </c>
      <c r="C136293" s="1" t="s">
        <v>5</v>
      </c>
    </row>
    <row r="136294" spans="1:3" x14ac:dyDescent="0.2">
      <c r="A136294" s="1">
        <v>151321</v>
      </c>
      <c r="B136294" s="1" t="s">
        <v>135901</v>
      </c>
      <c r="C136294" s="1" t="s">
        <v>5</v>
      </c>
    </row>
    <row r="136295" spans="1:3" x14ac:dyDescent="0.2">
      <c r="A136295" s="1">
        <v>151322</v>
      </c>
      <c r="B136295" s="1" t="s">
        <v>135902</v>
      </c>
      <c r="C136295" s="1" t="s">
        <v>5</v>
      </c>
    </row>
    <row r="136296" spans="1:3" x14ac:dyDescent="0.2">
      <c r="A136296" s="1">
        <v>151323</v>
      </c>
      <c r="B136296" s="1" t="s">
        <v>135903</v>
      </c>
      <c r="C136296" s="1" t="s">
        <v>5</v>
      </c>
    </row>
    <row r="136297" spans="1:3" x14ac:dyDescent="0.2">
      <c r="A136297" s="1">
        <v>151324</v>
      </c>
      <c r="B136297" s="1" t="s">
        <v>135904</v>
      </c>
      <c r="C136297" s="1" t="s">
        <v>5</v>
      </c>
    </row>
    <row r="136298" spans="1:3" x14ac:dyDescent="0.2">
      <c r="A136298" s="1">
        <v>151325</v>
      </c>
      <c r="B136298" s="1" t="s">
        <v>135905</v>
      </c>
      <c r="C136298" s="1" t="s">
        <v>5</v>
      </c>
    </row>
    <row r="136299" spans="1:3" x14ac:dyDescent="0.2">
      <c r="A136299" s="1">
        <v>151326</v>
      </c>
      <c r="B136299" s="1" t="s">
        <v>135906</v>
      </c>
      <c r="C136299" s="1" t="s">
        <v>5</v>
      </c>
    </row>
    <row r="136300" spans="1:3" x14ac:dyDescent="0.2">
      <c r="A136300" s="1">
        <v>151327</v>
      </c>
      <c r="B136300" s="1" t="s">
        <v>135907</v>
      </c>
      <c r="C136300" s="1" t="s">
        <v>5</v>
      </c>
    </row>
    <row r="136301" spans="1:3" x14ac:dyDescent="0.2">
      <c r="A136301" s="1">
        <v>151328</v>
      </c>
      <c r="B136301" s="1" t="s">
        <v>135908</v>
      </c>
      <c r="C136301" s="1" t="s">
        <v>5</v>
      </c>
    </row>
    <row r="136302" spans="1:3" x14ac:dyDescent="0.2">
      <c r="A136302" s="1">
        <v>151329</v>
      </c>
      <c r="B136302" s="1" t="s">
        <v>135909</v>
      </c>
      <c r="C136302" s="1" t="s">
        <v>5</v>
      </c>
    </row>
    <row r="136303" spans="1:3" x14ac:dyDescent="0.2">
      <c r="A136303" s="1">
        <v>151330</v>
      </c>
      <c r="B136303" s="1" t="s">
        <v>135910</v>
      </c>
      <c r="C136303" s="1" t="s">
        <v>5</v>
      </c>
    </row>
    <row r="136304" spans="1:3" x14ac:dyDescent="0.2">
      <c r="A136304" s="1">
        <v>151331</v>
      </c>
      <c r="B136304" s="1" t="s">
        <v>135911</v>
      </c>
      <c r="C136304" s="1" t="s">
        <v>5</v>
      </c>
    </row>
    <row r="136305" spans="1:3" x14ac:dyDescent="0.2">
      <c r="A136305" s="1">
        <v>151332</v>
      </c>
      <c r="B136305" s="1" t="s">
        <v>135912</v>
      </c>
      <c r="C136305" s="1" t="s">
        <v>5</v>
      </c>
    </row>
    <row r="136306" spans="1:3" x14ac:dyDescent="0.2">
      <c r="A136306" s="1">
        <v>151333</v>
      </c>
      <c r="B136306" s="1" t="s">
        <v>135913</v>
      </c>
      <c r="C136306" s="1" t="s">
        <v>5</v>
      </c>
    </row>
    <row r="136307" spans="1:3" x14ac:dyDescent="0.2">
      <c r="A136307" s="1">
        <v>151334</v>
      </c>
      <c r="B136307" s="1" t="s">
        <v>135914</v>
      </c>
      <c r="C136307" s="1" t="s">
        <v>5</v>
      </c>
    </row>
    <row r="136308" spans="1:3" x14ac:dyDescent="0.2">
      <c r="A136308" s="1">
        <v>151335</v>
      </c>
      <c r="B136308" s="1" t="s">
        <v>135915</v>
      </c>
      <c r="C136308" s="1" t="s">
        <v>5</v>
      </c>
    </row>
    <row r="136309" spans="1:3" x14ac:dyDescent="0.2">
      <c r="A136309" s="1">
        <v>151336</v>
      </c>
      <c r="B136309" s="1" t="s">
        <v>135916</v>
      </c>
      <c r="C136309" s="1" t="s">
        <v>5</v>
      </c>
    </row>
    <row r="136310" spans="1:3" x14ac:dyDescent="0.2">
      <c r="A136310" s="1">
        <v>151337</v>
      </c>
      <c r="B136310" s="1" t="s">
        <v>135917</v>
      </c>
      <c r="C136310" s="1" t="s">
        <v>5</v>
      </c>
    </row>
    <row r="136311" spans="1:3" x14ac:dyDescent="0.2">
      <c r="A136311" s="1">
        <v>151338</v>
      </c>
      <c r="B136311" s="1" t="s">
        <v>135918</v>
      </c>
      <c r="C136311" s="1" t="s">
        <v>5</v>
      </c>
    </row>
    <row r="136312" spans="1:3" x14ac:dyDescent="0.2">
      <c r="A136312" s="1">
        <v>151339</v>
      </c>
      <c r="B136312" s="1" t="s">
        <v>135919</v>
      </c>
      <c r="C136312" s="1" t="s">
        <v>5</v>
      </c>
    </row>
    <row r="136313" spans="1:3" x14ac:dyDescent="0.2">
      <c r="A136313" s="1">
        <v>151340</v>
      </c>
      <c r="B136313" s="1" t="s">
        <v>135920</v>
      </c>
      <c r="C136313" s="1" t="s">
        <v>5</v>
      </c>
    </row>
    <row r="136314" spans="1:3" x14ac:dyDescent="0.2">
      <c r="A136314" s="1">
        <v>151341</v>
      </c>
      <c r="B136314" s="1" t="s">
        <v>135921</v>
      </c>
      <c r="C136314" s="1" t="s">
        <v>5</v>
      </c>
    </row>
    <row r="136315" spans="1:3" x14ac:dyDescent="0.2">
      <c r="A136315" s="1">
        <v>151342</v>
      </c>
      <c r="B136315" s="1" t="s">
        <v>135922</v>
      </c>
      <c r="C136315" s="1" t="s">
        <v>5</v>
      </c>
    </row>
    <row r="136316" spans="1:3" x14ac:dyDescent="0.2">
      <c r="A136316" s="1">
        <v>151343</v>
      </c>
      <c r="B136316" s="1" t="s">
        <v>135923</v>
      </c>
      <c r="C136316" s="1" t="s">
        <v>5</v>
      </c>
    </row>
    <row r="136317" spans="1:3" x14ac:dyDescent="0.2">
      <c r="A136317" s="1">
        <v>151344</v>
      </c>
      <c r="B136317" s="1" t="s">
        <v>135924</v>
      </c>
      <c r="C136317" s="1" t="s">
        <v>5</v>
      </c>
    </row>
    <row r="136318" spans="1:3" x14ac:dyDescent="0.2">
      <c r="A136318" s="1">
        <v>151345</v>
      </c>
      <c r="B136318" s="1" t="s">
        <v>135925</v>
      </c>
      <c r="C136318" s="1" t="s">
        <v>5</v>
      </c>
    </row>
    <row r="136319" spans="1:3" x14ac:dyDescent="0.2">
      <c r="A136319" s="1">
        <v>151346</v>
      </c>
      <c r="B136319" s="1" t="s">
        <v>135926</v>
      </c>
      <c r="C136319" s="1" t="s">
        <v>5</v>
      </c>
    </row>
    <row r="136320" spans="1:3" x14ac:dyDescent="0.2">
      <c r="A136320" s="1">
        <v>151347</v>
      </c>
      <c r="B136320" s="1" t="s">
        <v>135927</v>
      </c>
      <c r="C136320" s="1" t="s">
        <v>5</v>
      </c>
    </row>
    <row r="136321" spans="1:3" x14ac:dyDescent="0.2">
      <c r="A136321" s="1">
        <v>151348</v>
      </c>
      <c r="B136321" s="1" t="s">
        <v>135928</v>
      </c>
      <c r="C136321" s="1" t="s">
        <v>5</v>
      </c>
    </row>
    <row r="136322" spans="1:3" x14ac:dyDescent="0.2">
      <c r="A136322" s="1">
        <v>151349</v>
      </c>
      <c r="B136322" s="1" t="s">
        <v>135929</v>
      </c>
      <c r="C136322" s="1" t="s">
        <v>5</v>
      </c>
    </row>
    <row r="136323" spans="1:3" x14ac:dyDescent="0.2">
      <c r="A136323" s="1">
        <v>151350</v>
      </c>
      <c r="B136323" s="1" t="s">
        <v>135930</v>
      </c>
      <c r="C136323" s="1" t="s">
        <v>5</v>
      </c>
    </row>
    <row r="136324" spans="1:3" x14ac:dyDescent="0.2">
      <c r="A136324" s="1">
        <v>151351</v>
      </c>
      <c r="B136324" s="1" t="s">
        <v>135931</v>
      </c>
      <c r="C136324" s="1" t="s">
        <v>5</v>
      </c>
    </row>
    <row r="136325" spans="1:3" x14ac:dyDescent="0.2">
      <c r="A136325" s="1">
        <v>151352</v>
      </c>
      <c r="B136325" s="1" t="s">
        <v>135932</v>
      </c>
      <c r="C136325" s="1" t="s">
        <v>5</v>
      </c>
    </row>
    <row r="136326" spans="1:3" x14ac:dyDescent="0.2">
      <c r="A136326" s="1">
        <v>151353</v>
      </c>
      <c r="B136326" s="1" t="s">
        <v>135933</v>
      </c>
      <c r="C136326" s="1" t="s">
        <v>5</v>
      </c>
    </row>
    <row r="136327" spans="1:3" x14ac:dyDescent="0.2">
      <c r="A136327" s="1">
        <v>151354</v>
      </c>
      <c r="B136327" s="1" t="s">
        <v>135934</v>
      </c>
      <c r="C136327" s="1" t="s">
        <v>5</v>
      </c>
    </row>
    <row r="136328" spans="1:3" x14ac:dyDescent="0.2">
      <c r="A136328" s="1">
        <v>151355</v>
      </c>
      <c r="B136328" s="1" t="s">
        <v>135935</v>
      </c>
      <c r="C136328" s="1" t="s">
        <v>5</v>
      </c>
    </row>
    <row r="136329" spans="1:3" x14ac:dyDescent="0.2">
      <c r="A136329" s="1">
        <v>151356</v>
      </c>
      <c r="B136329" s="1" t="s">
        <v>135936</v>
      </c>
      <c r="C136329" s="1" t="s">
        <v>5</v>
      </c>
    </row>
    <row r="136330" spans="1:3" x14ac:dyDescent="0.2">
      <c r="A136330" s="1">
        <v>151357</v>
      </c>
      <c r="B136330" s="1" t="s">
        <v>135937</v>
      </c>
      <c r="C136330" s="1" t="s">
        <v>5</v>
      </c>
    </row>
    <row r="136331" spans="1:3" x14ac:dyDescent="0.2">
      <c r="A136331" s="1">
        <v>151358</v>
      </c>
      <c r="B136331" s="1" t="s">
        <v>135938</v>
      </c>
      <c r="C136331" s="1" t="s">
        <v>5</v>
      </c>
    </row>
    <row r="136332" spans="1:3" x14ac:dyDescent="0.2">
      <c r="A136332" s="1">
        <v>151359</v>
      </c>
      <c r="B136332" s="1" t="s">
        <v>135939</v>
      </c>
      <c r="C136332" s="1" t="s">
        <v>5</v>
      </c>
    </row>
    <row r="136333" spans="1:3" x14ac:dyDescent="0.2">
      <c r="A136333" s="1">
        <v>151360</v>
      </c>
      <c r="B136333" s="1" t="s">
        <v>135940</v>
      </c>
      <c r="C136333" s="1" t="s">
        <v>5</v>
      </c>
    </row>
    <row r="136334" spans="1:3" x14ac:dyDescent="0.2">
      <c r="A136334" s="1">
        <v>151361</v>
      </c>
      <c r="B136334" s="1" t="s">
        <v>135941</v>
      </c>
      <c r="C136334" s="1" t="s">
        <v>5</v>
      </c>
    </row>
    <row r="136335" spans="1:3" x14ac:dyDescent="0.2">
      <c r="A136335" s="1">
        <v>151362</v>
      </c>
      <c r="B136335" s="1" t="s">
        <v>135942</v>
      </c>
      <c r="C136335" s="1" t="s">
        <v>5</v>
      </c>
    </row>
    <row r="136336" spans="1:3" x14ac:dyDescent="0.2">
      <c r="A136336" s="1">
        <v>151363</v>
      </c>
      <c r="B136336" s="1" t="s">
        <v>135943</v>
      </c>
      <c r="C136336" s="1" t="s">
        <v>5</v>
      </c>
    </row>
    <row r="136337" spans="1:3" x14ac:dyDescent="0.2">
      <c r="A136337" s="1">
        <v>151364</v>
      </c>
      <c r="B136337" s="1" t="s">
        <v>135944</v>
      </c>
      <c r="C136337" s="1" t="s">
        <v>5</v>
      </c>
    </row>
    <row r="136338" spans="1:3" x14ac:dyDescent="0.2">
      <c r="A136338" s="1">
        <v>151365</v>
      </c>
      <c r="B136338" s="1" t="s">
        <v>135945</v>
      </c>
      <c r="C136338" s="1" t="s">
        <v>5</v>
      </c>
    </row>
    <row r="136339" spans="1:3" x14ac:dyDescent="0.2">
      <c r="A136339" s="1">
        <v>151366</v>
      </c>
      <c r="B136339" s="1" t="s">
        <v>135946</v>
      </c>
      <c r="C136339" s="1" t="s">
        <v>5</v>
      </c>
    </row>
    <row r="136340" spans="1:3" x14ac:dyDescent="0.2">
      <c r="A136340" s="1">
        <v>151367</v>
      </c>
      <c r="B136340" s="1" t="s">
        <v>135947</v>
      </c>
      <c r="C136340" s="1" t="s">
        <v>5</v>
      </c>
    </row>
    <row r="136341" spans="1:3" x14ac:dyDescent="0.2">
      <c r="A136341" s="1">
        <v>151368</v>
      </c>
      <c r="B136341" s="1" t="s">
        <v>135948</v>
      </c>
      <c r="C136341" s="1" t="s">
        <v>5</v>
      </c>
    </row>
    <row r="136342" spans="1:3" x14ac:dyDescent="0.2">
      <c r="A136342" s="1">
        <v>151369</v>
      </c>
      <c r="B136342" s="1" t="s">
        <v>135949</v>
      </c>
      <c r="C136342" s="1" t="s">
        <v>5</v>
      </c>
    </row>
    <row r="136343" spans="1:3" x14ac:dyDescent="0.2">
      <c r="A136343" s="1">
        <v>151370</v>
      </c>
      <c r="B136343" s="1" t="s">
        <v>135950</v>
      </c>
      <c r="C136343" s="1" t="s">
        <v>5</v>
      </c>
    </row>
    <row r="136344" spans="1:3" x14ac:dyDescent="0.2">
      <c r="A136344" s="1">
        <v>151371</v>
      </c>
      <c r="B136344" s="1" t="s">
        <v>135951</v>
      </c>
      <c r="C136344" s="1" t="s">
        <v>5</v>
      </c>
    </row>
    <row r="136345" spans="1:3" x14ac:dyDescent="0.2">
      <c r="A136345" s="1">
        <v>151372</v>
      </c>
      <c r="B136345" s="1" t="s">
        <v>135952</v>
      </c>
      <c r="C136345" s="1" t="s">
        <v>5</v>
      </c>
    </row>
    <row r="136346" spans="1:3" x14ac:dyDescent="0.2">
      <c r="A136346" s="1">
        <v>151373</v>
      </c>
      <c r="B136346" s="1" t="s">
        <v>135953</v>
      </c>
      <c r="C136346" s="1" t="s">
        <v>5</v>
      </c>
    </row>
    <row r="136347" spans="1:3" x14ac:dyDescent="0.2">
      <c r="A136347" s="1">
        <v>151374</v>
      </c>
      <c r="B136347" s="1" t="s">
        <v>135954</v>
      </c>
      <c r="C136347" s="1" t="s">
        <v>5</v>
      </c>
    </row>
    <row r="136348" spans="1:3" x14ac:dyDescent="0.2">
      <c r="A136348" s="1">
        <v>151375</v>
      </c>
      <c r="B136348" s="1" t="s">
        <v>135955</v>
      </c>
      <c r="C136348" s="1" t="s">
        <v>5</v>
      </c>
    </row>
    <row r="136349" spans="1:3" x14ac:dyDescent="0.2">
      <c r="A136349" s="1">
        <v>151376</v>
      </c>
      <c r="B136349" s="1" t="s">
        <v>135956</v>
      </c>
      <c r="C136349" s="1" t="s">
        <v>5</v>
      </c>
    </row>
    <row r="136350" spans="1:3" x14ac:dyDescent="0.2">
      <c r="A136350" s="1">
        <v>151377</v>
      </c>
      <c r="B136350" s="1" t="s">
        <v>135957</v>
      </c>
      <c r="C136350" s="1" t="s">
        <v>5</v>
      </c>
    </row>
    <row r="136351" spans="1:3" x14ac:dyDescent="0.2">
      <c r="A136351" s="1">
        <v>151378</v>
      </c>
      <c r="B136351" s="1" t="s">
        <v>135958</v>
      </c>
      <c r="C136351" s="1" t="s">
        <v>5</v>
      </c>
    </row>
    <row r="136352" spans="1:3" x14ac:dyDescent="0.2">
      <c r="A136352" s="1">
        <v>151379</v>
      </c>
      <c r="B136352" s="1" t="s">
        <v>135959</v>
      </c>
      <c r="C136352" s="1" t="s">
        <v>5</v>
      </c>
    </row>
    <row r="136353" spans="1:3" x14ac:dyDescent="0.2">
      <c r="A136353" s="1">
        <v>151380</v>
      </c>
      <c r="B136353" s="1" t="s">
        <v>135960</v>
      </c>
      <c r="C136353" s="1" t="s">
        <v>5</v>
      </c>
    </row>
    <row r="136354" spans="1:3" x14ac:dyDescent="0.2">
      <c r="A136354" s="1">
        <v>151381</v>
      </c>
      <c r="B136354" s="1" t="s">
        <v>135961</v>
      </c>
      <c r="C136354" s="1" t="s">
        <v>5</v>
      </c>
    </row>
    <row r="136355" spans="1:3" x14ac:dyDescent="0.2">
      <c r="A136355" s="1">
        <v>151382</v>
      </c>
      <c r="B136355" s="1" t="s">
        <v>135962</v>
      </c>
      <c r="C136355" s="1" t="s">
        <v>5</v>
      </c>
    </row>
    <row r="136356" spans="1:3" x14ac:dyDescent="0.2">
      <c r="A136356" s="1">
        <v>151383</v>
      </c>
      <c r="B136356" s="1" t="s">
        <v>135963</v>
      </c>
      <c r="C136356" s="1" t="s">
        <v>5</v>
      </c>
    </row>
    <row r="136357" spans="1:3" x14ac:dyDescent="0.2">
      <c r="A136357" s="1">
        <v>151384</v>
      </c>
      <c r="B136357" s="1" t="s">
        <v>135964</v>
      </c>
      <c r="C136357" s="1" t="s">
        <v>5</v>
      </c>
    </row>
    <row r="136358" spans="1:3" x14ac:dyDescent="0.2">
      <c r="A136358" s="1">
        <v>151385</v>
      </c>
      <c r="B136358" s="1" t="s">
        <v>135965</v>
      </c>
      <c r="C136358" s="1" t="s">
        <v>5</v>
      </c>
    </row>
    <row r="136359" spans="1:3" x14ac:dyDescent="0.2">
      <c r="A136359" s="1">
        <v>151386</v>
      </c>
      <c r="B136359" s="1" t="s">
        <v>135966</v>
      </c>
      <c r="C136359" s="1" t="s">
        <v>5</v>
      </c>
    </row>
    <row r="136360" spans="1:3" x14ac:dyDescent="0.2">
      <c r="A136360" s="1">
        <v>151387</v>
      </c>
      <c r="B136360" s="1" t="s">
        <v>135967</v>
      </c>
      <c r="C136360" s="1" t="s">
        <v>5</v>
      </c>
    </row>
    <row r="136361" spans="1:3" x14ac:dyDescent="0.2">
      <c r="A136361" s="1">
        <v>151388</v>
      </c>
      <c r="B136361" s="1" t="s">
        <v>135968</v>
      </c>
      <c r="C136361" s="1" t="s">
        <v>5</v>
      </c>
    </row>
    <row r="136362" spans="1:3" x14ac:dyDescent="0.2">
      <c r="A136362" s="1">
        <v>151389</v>
      </c>
      <c r="B136362" s="1" t="s">
        <v>135969</v>
      </c>
      <c r="C136362" s="1" t="s">
        <v>5</v>
      </c>
    </row>
    <row r="136363" spans="1:3" x14ac:dyDescent="0.2">
      <c r="A136363" s="1">
        <v>151390</v>
      </c>
      <c r="B136363" s="1" t="s">
        <v>135970</v>
      </c>
      <c r="C136363" s="1" t="s">
        <v>5</v>
      </c>
    </row>
    <row r="136364" spans="1:3" x14ac:dyDescent="0.2">
      <c r="A136364" s="1">
        <v>151391</v>
      </c>
      <c r="B136364" s="1" t="s">
        <v>135971</v>
      </c>
      <c r="C136364" s="1" t="s">
        <v>5</v>
      </c>
    </row>
    <row r="136365" spans="1:3" x14ac:dyDescent="0.2">
      <c r="A136365" s="1">
        <v>151392</v>
      </c>
      <c r="B136365" s="1" t="s">
        <v>135972</v>
      </c>
      <c r="C136365" s="1" t="s">
        <v>5</v>
      </c>
    </row>
    <row r="136366" spans="1:3" x14ac:dyDescent="0.2">
      <c r="A136366" s="1">
        <v>151393</v>
      </c>
      <c r="B136366" s="1" t="s">
        <v>135973</v>
      </c>
      <c r="C136366" s="1" t="s">
        <v>5</v>
      </c>
    </row>
    <row r="136367" spans="1:3" x14ac:dyDescent="0.2">
      <c r="A136367" s="1">
        <v>151394</v>
      </c>
      <c r="B136367" s="1" t="s">
        <v>135974</v>
      </c>
      <c r="C136367" s="1" t="s">
        <v>5</v>
      </c>
    </row>
    <row r="136368" spans="1:3" x14ac:dyDescent="0.2">
      <c r="A136368" s="1">
        <v>151395</v>
      </c>
      <c r="B136368" s="1" t="s">
        <v>135975</v>
      </c>
      <c r="C136368" s="1" t="s">
        <v>5</v>
      </c>
    </row>
    <row r="136369" spans="1:3" x14ac:dyDescent="0.2">
      <c r="A136369" s="1">
        <v>151396</v>
      </c>
      <c r="B136369" s="1" t="s">
        <v>135976</v>
      </c>
      <c r="C136369" s="1" t="s">
        <v>5</v>
      </c>
    </row>
    <row r="136370" spans="1:3" x14ac:dyDescent="0.2">
      <c r="A136370" s="1">
        <v>151397</v>
      </c>
      <c r="B136370" s="1" t="s">
        <v>135977</v>
      </c>
      <c r="C136370" s="1" t="s">
        <v>5</v>
      </c>
    </row>
    <row r="136371" spans="1:3" x14ac:dyDescent="0.2">
      <c r="A136371" s="1">
        <v>151398</v>
      </c>
      <c r="B136371" s="1" t="s">
        <v>135978</v>
      </c>
      <c r="C136371" s="1" t="s">
        <v>5</v>
      </c>
    </row>
    <row r="136372" spans="1:3" x14ac:dyDescent="0.2">
      <c r="A136372" s="1">
        <v>151399</v>
      </c>
      <c r="B136372" s="1" t="s">
        <v>135979</v>
      </c>
      <c r="C136372" s="1" t="s">
        <v>5</v>
      </c>
    </row>
    <row r="136373" spans="1:3" x14ac:dyDescent="0.2">
      <c r="A136373" s="1">
        <v>151400</v>
      </c>
      <c r="B136373" s="1" t="s">
        <v>135980</v>
      </c>
      <c r="C136373" s="1" t="s">
        <v>5</v>
      </c>
    </row>
    <row r="136374" spans="1:3" x14ac:dyDescent="0.2">
      <c r="A136374" s="1">
        <v>151401</v>
      </c>
      <c r="B136374" s="1" t="s">
        <v>135981</v>
      </c>
      <c r="C136374" s="1" t="s">
        <v>5</v>
      </c>
    </row>
    <row r="136375" spans="1:3" x14ac:dyDescent="0.2">
      <c r="A136375" s="1">
        <v>151402</v>
      </c>
      <c r="B136375" s="1" t="s">
        <v>135982</v>
      </c>
      <c r="C136375" s="1" t="s">
        <v>5</v>
      </c>
    </row>
    <row r="136376" spans="1:3" x14ac:dyDescent="0.2">
      <c r="A136376" s="1">
        <v>151403</v>
      </c>
      <c r="B136376" s="1" t="s">
        <v>135983</v>
      </c>
      <c r="C136376" s="1" t="s">
        <v>5</v>
      </c>
    </row>
    <row r="136377" spans="1:3" x14ac:dyDescent="0.2">
      <c r="A136377" s="1">
        <v>151404</v>
      </c>
      <c r="B136377" s="1" t="s">
        <v>135984</v>
      </c>
      <c r="C136377" s="1" t="s">
        <v>5</v>
      </c>
    </row>
    <row r="136378" spans="1:3" x14ac:dyDescent="0.2">
      <c r="A136378" s="1">
        <v>151405</v>
      </c>
      <c r="B136378" s="1" t="s">
        <v>135985</v>
      </c>
      <c r="C136378" s="1" t="s">
        <v>5</v>
      </c>
    </row>
    <row r="136379" spans="1:3" x14ac:dyDescent="0.2">
      <c r="A136379" s="1">
        <v>151406</v>
      </c>
      <c r="B136379" s="1" t="s">
        <v>135986</v>
      </c>
      <c r="C136379" s="1" t="s">
        <v>5</v>
      </c>
    </row>
    <row r="136380" spans="1:3" x14ac:dyDescent="0.2">
      <c r="A136380" s="1">
        <v>151407</v>
      </c>
      <c r="B136380" s="1" t="s">
        <v>135987</v>
      </c>
      <c r="C136380" s="1" t="s">
        <v>5</v>
      </c>
    </row>
    <row r="136381" spans="1:3" x14ac:dyDescent="0.2">
      <c r="A136381" s="1">
        <v>151408</v>
      </c>
      <c r="B136381" s="1" t="s">
        <v>135988</v>
      </c>
      <c r="C136381" s="1" t="s">
        <v>5</v>
      </c>
    </row>
    <row r="136382" spans="1:3" x14ac:dyDescent="0.2">
      <c r="A136382" s="1">
        <v>151409</v>
      </c>
      <c r="B136382" s="1" t="s">
        <v>135989</v>
      </c>
      <c r="C136382" s="1" t="s">
        <v>5</v>
      </c>
    </row>
    <row r="136383" spans="1:3" x14ac:dyDescent="0.2">
      <c r="A136383" s="1">
        <v>151410</v>
      </c>
      <c r="B136383" s="1" t="s">
        <v>135990</v>
      </c>
      <c r="C136383" s="1" t="s">
        <v>5</v>
      </c>
    </row>
    <row r="136384" spans="1:3" x14ac:dyDescent="0.2">
      <c r="A136384" s="1">
        <v>151411</v>
      </c>
      <c r="B136384" s="1" t="s">
        <v>135991</v>
      </c>
      <c r="C136384" s="1" t="s">
        <v>5</v>
      </c>
    </row>
    <row r="136385" spans="1:3" x14ac:dyDescent="0.2">
      <c r="A136385" s="1">
        <v>151412</v>
      </c>
      <c r="B136385" s="1" t="s">
        <v>135992</v>
      </c>
      <c r="C136385" s="1" t="s">
        <v>5</v>
      </c>
    </row>
    <row r="136386" spans="1:3" x14ac:dyDescent="0.2">
      <c r="A136386" s="1">
        <v>151413</v>
      </c>
      <c r="B136386" s="1" t="s">
        <v>135993</v>
      </c>
      <c r="C136386" s="1" t="s">
        <v>5</v>
      </c>
    </row>
    <row r="136387" spans="1:3" x14ac:dyDescent="0.2">
      <c r="A136387" s="1">
        <v>151414</v>
      </c>
      <c r="B136387" s="1" t="s">
        <v>135994</v>
      </c>
      <c r="C136387" s="1" t="s">
        <v>5</v>
      </c>
    </row>
    <row r="136388" spans="1:3" x14ac:dyDescent="0.2">
      <c r="A136388" s="1">
        <v>151415</v>
      </c>
      <c r="B136388" s="1" t="s">
        <v>135995</v>
      </c>
      <c r="C136388" s="1" t="s">
        <v>5</v>
      </c>
    </row>
    <row r="136389" spans="1:3" x14ac:dyDescent="0.2">
      <c r="A136389" s="1">
        <v>151416</v>
      </c>
      <c r="B136389" s="1" t="s">
        <v>135996</v>
      </c>
      <c r="C136389" s="1" t="s">
        <v>5</v>
      </c>
    </row>
    <row r="136390" spans="1:3" x14ac:dyDescent="0.2">
      <c r="A136390" s="1">
        <v>151417</v>
      </c>
      <c r="B136390" s="1" t="s">
        <v>135997</v>
      </c>
      <c r="C136390" s="1" t="s">
        <v>5</v>
      </c>
    </row>
    <row r="136391" spans="1:3" x14ac:dyDescent="0.2">
      <c r="A136391" s="1">
        <v>151418</v>
      </c>
      <c r="B136391" s="1" t="s">
        <v>135998</v>
      </c>
      <c r="C136391" s="1" t="s">
        <v>5</v>
      </c>
    </row>
    <row r="136392" spans="1:3" x14ac:dyDescent="0.2">
      <c r="A136392" s="1">
        <v>151419</v>
      </c>
      <c r="B136392" s="1" t="s">
        <v>135999</v>
      </c>
      <c r="C136392" s="1" t="s">
        <v>5</v>
      </c>
    </row>
    <row r="136393" spans="1:3" x14ac:dyDescent="0.2">
      <c r="A136393" s="1">
        <v>151420</v>
      </c>
      <c r="B136393" s="1" t="s">
        <v>136000</v>
      </c>
      <c r="C136393" s="1" t="s">
        <v>5</v>
      </c>
    </row>
    <row r="136394" spans="1:3" x14ac:dyDescent="0.2">
      <c r="A136394" s="1">
        <v>151421</v>
      </c>
      <c r="B136394" s="1" t="s">
        <v>136001</v>
      </c>
      <c r="C136394" s="1" t="s">
        <v>5</v>
      </c>
    </row>
    <row r="136395" spans="1:3" x14ac:dyDescent="0.2">
      <c r="A136395" s="1">
        <v>151422</v>
      </c>
      <c r="B136395" s="1" t="s">
        <v>136002</v>
      </c>
      <c r="C136395" s="1" t="s">
        <v>5</v>
      </c>
    </row>
    <row r="136396" spans="1:3" x14ac:dyDescent="0.2">
      <c r="A136396" s="1">
        <v>151423</v>
      </c>
      <c r="B136396" s="1" t="s">
        <v>136003</v>
      </c>
      <c r="C136396" s="1" t="s">
        <v>5</v>
      </c>
    </row>
    <row r="136397" spans="1:3" x14ac:dyDescent="0.2">
      <c r="A136397" s="1">
        <v>151424</v>
      </c>
      <c r="B136397" s="1" t="s">
        <v>136004</v>
      </c>
      <c r="C136397" s="1" t="s">
        <v>5</v>
      </c>
    </row>
    <row r="136398" spans="1:3" x14ac:dyDescent="0.2">
      <c r="A136398" s="1">
        <v>151425</v>
      </c>
      <c r="B136398" s="1" t="s">
        <v>136005</v>
      </c>
      <c r="C136398" s="1" t="s">
        <v>5</v>
      </c>
    </row>
    <row r="136399" spans="1:3" x14ac:dyDescent="0.2">
      <c r="A136399" s="1">
        <v>151426</v>
      </c>
      <c r="B136399" s="1" t="s">
        <v>136006</v>
      </c>
      <c r="C136399" s="1" t="s">
        <v>5</v>
      </c>
    </row>
    <row r="136400" spans="1:3" x14ac:dyDescent="0.2">
      <c r="A136400" s="1">
        <v>151427</v>
      </c>
      <c r="B136400" s="1" t="s">
        <v>136007</v>
      </c>
      <c r="C136400" s="1" t="s">
        <v>5</v>
      </c>
    </row>
    <row r="136401" spans="1:3" x14ac:dyDescent="0.2">
      <c r="A136401" s="1">
        <v>151428</v>
      </c>
      <c r="B136401" s="1" t="s">
        <v>136008</v>
      </c>
      <c r="C136401" s="1" t="s">
        <v>5</v>
      </c>
    </row>
    <row r="136402" spans="1:3" x14ac:dyDescent="0.2">
      <c r="A136402" s="1">
        <v>151429</v>
      </c>
      <c r="B136402" s="1" t="s">
        <v>136009</v>
      </c>
      <c r="C136402" s="1" t="s">
        <v>5</v>
      </c>
    </row>
    <row r="136403" spans="1:3" x14ac:dyDescent="0.2">
      <c r="A136403" s="1">
        <v>151430</v>
      </c>
      <c r="B136403" s="1" t="s">
        <v>136010</v>
      </c>
      <c r="C136403" s="1" t="s">
        <v>5</v>
      </c>
    </row>
    <row r="136404" spans="1:3" x14ac:dyDescent="0.2">
      <c r="A136404" s="1">
        <v>151431</v>
      </c>
      <c r="B136404" s="1" t="s">
        <v>136011</v>
      </c>
      <c r="C136404" s="1" t="s">
        <v>5</v>
      </c>
    </row>
    <row r="136405" spans="1:3" x14ac:dyDescent="0.2">
      <c r="A136405" s="1">
        <v>151432</v>
      </c>
      <c r="B136405" s="1" t="s">
        <v>136012</v>
      </c>
      <c r="C136405" s="1" t="s">
        <v>5</v>
      </c>
    </row>
    <row r="136406" spans="1:3" x14ac:dyDescent="0.2">
      <c r="A136406" s="1">
        <v>151433</v>
      </c>
      <c r="B136406" s="1" t="s">
        <v>136013</v>
      </c>
      <c r="C136406" s="1" t="s">
        <v>5</v>
      </c>
    </row>
    <row r="136407" spans="1:3" x14ac:dyDescent="0.2">
      <c r="A136407" s="1">
        <v>151434</v>
      </c>
      <c r="B136407" s="1" t="s">
        <v>136014</v>
      </c>
      <c r="C136407" s="1" t="s">
        <v>5</v>
      </c>
    </row>
    <row r="136408" spans="1:3" x14ac:dyDescent="0.2">
      <c r="A136408" s="1">
        <v>151435</v>
      </c>
      <c r="B136408" s="1" t="s">
        <v>136015</v>
      </c>
      <c r="C136408" s="1" t="s">
        <v>5</v>
      </c>
    </row>
    <row r="136409" spans="1:3" x14ac:dyDescent="0.2">
      <c r="A136409" s="1">
        <v>151436</v>
      </c>
      <c r="B136409" s="1" t="s">
        <v>136016</v>
      </c>
      <c r="C136409" s="1" t="s">
        <v>5</v>
      </c>
    </row>
    <row r="136410" spans="1:3" x14ac:dyDescent="0.2">
      <c r="A136410" s="1">
        <v>151437</v>
      </c>
      <c r="B136410" s="1" t="s">
        <v>136017</v>
      </c>
      <c r="C136410" s="1" t="s">
        <v>5</v>
      </c>
    </row>
    <row r="136411" spans="1:3" x14ac:dyDescent="0.2">
      <c r="A136411" s="1">
        <v>151438</v>
      </c>
      <c r="B136411" s="1" t="s">
        <v>136018</v>
      </c>
      <c r="C136411" s="1" t="s">
        <v>60</v>
      </c>
    </row>
    <row r="136412" spans="1:3" x14ac:dyDescent="0.2">
      <c r="A136412" s="1">
        <v>151439</v>
      </c>
      <c r="B136412" s="1" t="s">
        <v>136019</v>
      </c>
      <c r="C136412" s="1" t="s">
        <v>5</v>
      </c>
    </row>
    <row r="136413" spans="1:3" x14ac:dyDescent="0.2">
      <c r="A136413" s="1">
        <v>151440</v>
      </c>
      <c r="B136413" s="1" t="s">
        <v>136020</v>
      </c>
      <c r="C136413" s="1" t="s">
        <v>5</v>
      </c>
    </row>
    <row r="136414" spans="1:3" x14ac:dyDescent="0.2">
      <c r="A136414" s="1">
        <v>151441</v>
      </c>
      <c r="B136414" s="1" t="s">
        <v>136021</v>
      </c>
      <c r="C136414" s="1" t="s">
        <v>5</v>
      </c>
    </row>
    <row r="136415" spans="1:3" x14ac:dyDescent="0.2">
      <c r="A136415" s="1">
        <v>151442</v>
      </c>
      <c r="B136415" s="1" t="s">
        <v>136022</v>
      </c>
      <c r="C136415" s="1" t="s">
        <v>5</v>
      </c>
    </row>
    <row r="136416" spans="1:3" x14ac:dyDescent="0.2">
      <c r="A136416" s="1">
        <v>151443</v>
      </c>
      <c r="B136416" s="1" t="s">
        <v>136023</v>
      </c>
      <c r="C136416" s="1" t="s">
        <v>5</v>
      </c>
    </row>
    <row r="136417" spans="1:3" x14ac:dyDescent="0.2">
      <c r="A136417" s="1">
        <v>151444</v>
      </c>
      <c r="B136417" s="1" t="s">
        <v>136024</v>
      </c>
      <c r="C136417" s="1" t="s">
        <v>5</v>
      </c>
    </row>
    <row r="136418" spans="1:3" x14ac:dyDescent="0.2">
      <c r="A136418" s="1">
        <v>151445</v>
      </c>
      <c r="B136418" s="1" t="s">
        <v>136025</v>
      </c>
      <c r="C136418" s="1" t="s">
        <v>5</v>
      </c>
    </row>
    <row r="136419" spans="1:3" x14ac:dyDescent="0.2">
      <c r="A136419" s="1">
        <v>151446</v>
      </c>
      <c r="B136419" s="1" t="s">
        <v>136026</v>
      </c>
      <c r="C136419" s="1" t="s">
        <v>5</v>
      </c>
    </row>
    <row r="136420" spans="1:3" x14ac:dyDescent="0.2">
      <c r="A136420" s="1">
        <v>151447</v>
      </c>
      <c r="B136420" s="1" t="s">
        <v>136027</v>
      </c>
      <c r="C136420" s="1" t="s">
        <v>5</v>
      </c>
    </row>
    <row r="136421" spans="1:3" x14ac:dyDescent="0.2">
      <c r="A136421" s="1">
        <v>151448</v>
      </c>
      <c r="B136421" s="1" t="s">
        <v>136028</v>
      </c>
      <c r="C136421" s="1" t="s">
        <v>5</v>
      </c>
    </row>
    <row r="136422" spans="1:3" x14ac:dyDescent="0.2">
      <c r="A136422" s="1">
        <v>151449</v>
      </c>
      <c r="B136422" s="1" t="s">
        <v>136029</v>
      </c>
      <c r="C136422" s="1" t="s">
        <v>5</v>
      </c>
    </row>
    <row r="136423" spans="1:3" x14ac:dyDescent="0.2">
      <c r="A136423" s="1">
        <v>151450</v>
      </c>
      <c r="B136423" s="1" t="s">
        <v>136030</v>
      </c>
      <c r="C136423" s="1" t="s">
        <v>5</v>
      </c>
    </row>
    <row r="136424" spans="1:3" x14ac:dyDescent="0.2">
      <c r="A136424" s="1">
        <v>151451</v>
      </c>
      <c r="B136424" s="1" t="s">
        <v>136031</v>
      </c>
      <c r="C136424" s="1" t="s">
        <v>5</v>
      </c>
    </row>
    <row r="136425" spans="1:3" x14ac:dyDescent="0.2">
      <c r="A136425" s="1">
        <v>151452</v>
      </c>
      <c r="B136425" s="1" t="s">
        <v>136032</v>
      </c>
      <c r="C136425" s="1" t="s">
        <v>5</v>
      </c>
    </row>
    <row r="136426" spans="1:3" x14ac:dyDescent="0.2">
      <c r="A136426" s="1">
        <v>151453</v>
      </c>
      <c r="B136426" s="1" t="s">
        <v>136033</v>
      </c>
      <c r="C136426" s="1" t="s">
        <v>5</v>
      </c>
    </row>
    <row r="136427" spans="1:3" x14ac:dyDescent="0.2">
      <c r="A136427" s="1">
        <v>151454</v>
      </c>
      <c r="B136427" s="1" t="s">
        <v>136034</v>
      </c>
      <c r="C136427" s="1" t="s">
        <v>5</v>
      </c>
    </row>
    <row r="136428" spans="1:3" x14ac:dyDescent="0.2">
      <c r="A136428" s="1">
        <v>151455</v>
      </c>
      <c r="B136428" s="1" t="s">
        <v>136035</v>
      </c>
      <c r="C136428" s="1" t="s">
        <v>5</v>
      </c>
    </row>
    <row r="136429" spans="1:3" x14ac:dyDescent="0.2">
      <c r="A136429" s="1">
        <v>151456</v>
      </c>
      <c r="B136429" s="1" t="s">
        <v>136036</v>
      </c>
      <c r="C136429" s="1" t="s">
        <v>5</v>
      </c>
    </row>
    <row r="136430" spans="1:3" x14ac:dyDescent="0.2">
      <c r="A136430" s="1">
        <v>151457</v>
      </c>
      <c r="B136430" s="1" t="s">
        <v>136037</v>
      </c>
      <c r="C136430" s="1" t="s">
        <v>5</v>
      </c>
    </row>
    <row r="136431" spans="1:3" x14ac:dyDescent="0.2">
      <c r="A136431" s="1">
        <v>151458</v>
      </c>
      <c r="B136431" s="1" t="s">
        <v>136038</v>
      </c>
      <c r="C136431" s="1" t="s">
        <v>5</v>
      </c>
    </row>
    <row r="136432" spans="1:3" x14ac:dyDescent="0.2">
      <c r="A136432" s="1">
        <v>151459</v>
      </c>
      <c r="B136432" s="1" t="s">
        <v>136039</v>
      </c>
      <c r="C136432" s="1" t="s">
        <v>5</v>
      </c>
    </row>
    <row r="136433" spans="1:3" x14ac:dyDescent="0.2">
      <c r="A136433" s="1">
        <v>151460</v>
      </c>
      <c r="B136433" s="1" t="s">
        <v>136040</v>
      </c>
      <c r="C136433" s="1" t="s">
        <v>5</v>
      </c>
    </row>
    <row r="136434" spans="1:3" x14ac:dyDescent="0.2">
      <c r="A136434" s="1">
        <v>151461</v>
      </c>
      <c r="B136434" s="1" t="s">
        <v>136041</v>
      </c>
      <c r="C136434" s="1" t="s">
        <v>5</v>
      </c>
    </row>
    <row r="136435" spans="1:3" x14ac:dyDescent="0.2">
      <c r="A136435" s="1">
        <v>151463</v>
      </c>
      <c r="B136435" s="1" t="s">
        <v>136042</v>
      </c>
      <c r="C136435" s="1" t="s">
        <v>5</v>
      </c>
    </row>
    <row r="136436" spans="1:3" x14ac:dyDescent="0.2">
      <c r="A136436" s="1">
        <v>151464</v>
      </c>
      <c r="B136436" s="1" t="s">
        <v>136043</v>
      </c>
      <c r="C136436" s="1" t="s">
        <v>5</v>
      </c>
    </row>
    <row r="136437" spans="1:3" x14ac:dyDescent="0.2">
      <c r="A136437" s="1">
        <v>151465</v>
      </c>
      <c r="B136437" s="1" t="s">
        <v>136044</v>
      </c>
      <c r="C136437" s="1" t="s">
        <v>5</v>
      </c>
    </row>
    <row r="136438" spans="1:3" x14ac:dyDescent="0.2">
      <c r="A136438" s="1">
        <v>151476</v>
      </c>
      <c r="B136438" s="1" t="s">
        <v>136045</v>
      </c>
      <c r="C136438" s="1" t="s">
        <v>5</v>
      </c>
    </row>
    <row r="136439" spans="1:3" x14ac:dyDescent="0.2">
      <c r="A136439" s="1">
        <v>151477</v>
      </c>
      <c r="B136439" s="1" t="s">
        <v>136046</v>
      </c>
      <c r="C136439" s="1" t="s">
        <v>5</v>
      </c>
    </row>
    <row r="136440" spans="1:3" x14ac:dyDescent="0.2">
      <c r="A136440" s="1">
        <v>151478</v>
      </c>
      <c r="B136440" s="1" t="s">
        <v>136047</v>
      </c>
      <c r="C136440" s="1" t="s">
        <v>5</v>
      </c>
    </row>
    <row r="136441" spans="1:3" x14ac:dyDescent="0.2">
      <c r="A136441" s="1">
        <v>151479</v>
      </c>
      <c r="B136441" s="1" t="s">
        <v>136048</v>
      </c>
      <c r="C136441" s="1" t="s">
        <v>5</v>
      </c>
    </row>
    <row r="136442" spans="1:3" x14ac:dyDescent="0.2">
      <c r="A136442" s="1">
        <v>151480</v>
      </c>
      <c r="B136442" s="1" t="s">
        <v>136049</v>
      </c>
      <c r="C136442" s="1" t="s">
        <v>5</v>
      </c>
    </row>
    <row r="136443" spans="1:3" x14ac:dyDescent="0.2">
      <c r="A136443" s="1">
        <v>151481</v>
      </c>
      <c r="B136443" s="1" t="s">
        <v>136050</v>
      </c>
      <c r="C136443" s="1" t="s">
        <v>5</v>
      </c>
    </row>
    <row r="136444" spans="1:3" x14ac:dyDescent="0.2">
      <c r="A136444" s="1">
        <v>151482</v>
      </c>
      <c r="B136444" s="1" t="s">
        <v>136051</v>
      </c>
      <c r="C136444" s="1" t="s">
        <v>5</v>
      </c>
    </row>
    <row r="136445" spans="1:3" x14ac:dyDescent="0.2">
      <c r="A136445" s="1">
        <v>151483</v>
      </c>
      <c r="B136445" s="1" t="s">
        <v>136052</v>
      </c>
      <c r="C136445" s="1" t="s">
        <v>60</v>
      </c>
    </row>
    <row r="136446" spans="1:3" x14ac:dyDescent="0.2">
      <c r="A136446" s="1">
        <v>151484</v>
      </c>
      <c r="B136446" s="1" t="s">
        <v>136053</v>
      </c>
      <c r="C136446" s="1" t="s">
        <v>5</v>
      </c>
    </row>
    <row r="136447" spans="1:3" x14ac:dyDescent="0.2">
      <c r="A136447" s="1">
        <v>151485</v>
      </c>
      <c r="B136447" s="1" t="s">
        <v>136054</v>
      </c>
      <c r="C136447" s="1" t="s">
        <v>5</v>
      </c>
    </row>
    <row r="136448" spans="1:3" x14ac:dyDescent="0.2">
      <c r="A136448" s="1">
        <v>151486</v>
      </c>
      <c r="B136448" s="1" t="s">
        <v>136055</v>
      </c>
      <c r="C136448" s="1" t="s">
        <v>5</v>
      </c>
    </row>
    <row r="136449" spans="1:3" x14ac:dyDescent="0.2">
      <c r="A136449" s="1">
        <v>151487</v>
      </c>
      <c r="B136449" s="1" t="s">
        <v>136056</v>
      </c>
      <c r="C136449" s="1" t="s">
        <v>60</v>
      </c>
    </row>
    <row r="136450" spans="1:3" x14ac:dyDescent="0.2">
      <c r="A136450" s="1">
        <v>151488</v>
      </c>
      <c r="B136450" s="1" t="s">
        <v>136057</v>
      </c>
      <c r="C136450" s="1" t="s">
        <v>5</v>
      </c>
    </row>
    <row r="136451" spans="1:3" x14ac:dyDescent="0.2">
      <c r="A136451" s="1">
        <v>151489</v>
      </c>
      <c r="B136451" s="1" t="s">
        <v>136058</v>
      </c>
      <c r="C136451" s="1" t="s">
        <v>60</v>
      </c>
    </row>
    <row r="136452" spans="1:3" x14ac:dyDescent="0.2">
      <c r="A136452" s="1">
        <v>151490</v>
      </c>
      <c r="B136452" s="1" t="s">
        <v>136059</v>
      </c>
      <c r="C136452" s="1" t="s">
        <v>60</v>
      </c>
    </row>
    <row r="136453" spans="1:3" x14ac:dyDescent="0.2">
      <c r="A136453" s="1">
        <v>151491</v>
      </c>
      <c r="B136453" s="1" t="s">
        <v>136060</v>
      </c>
      <c r="C136453" s="1" t="s">
        <v>5</v>
      </c>
    </row>
    <row r="136454" spans="1:3" x14ac:dyDescent="0.2">
      <c r="A136454" s="1">
        <v>151492</v>
      </c>
      <c r="B136454" s="1" t="s">
        <v>136061</v>
      </c>
      <c r="C136454" s="1" t="s">
        <v>5</v>
      </c>
    </row>
    <row r="136455" spans="1:3" x14ac:dyDescent="0.2">
      <c r="A136455" s="1">
        <v>151493</v>
      </c>
      <c r="B136455" s="1" t="s">
        <v>136062</v>
      </c>
      <c r="C136455" s="1" t="s">
        <v>60</v>
      </c>
    </row>
    <row r="136456" spans="1:3" x14ac:dyDescent="0.2">
      <c r="A136456" s="1">
        <v>151494</v>
      </c>
      <c r="B136456" s="1" t="s">
        <v>136063</v>
      </c>
      <c r="C136456" s="1" t="s">
        <v>5</v>
      </c>
    </row>
    <row r="136457" spans="1:3" x14ac:dyDescent="0.2">
      <c r="A136457" s="1">
        <v>151495</v>
      </c>
      <c r="B136457" s="1" t="s">
        <v>136064</v>
      </c>
      <c r="C136457" s="1" t="s">
        <v>60</v>
      </c>
    </row>
    <row r="136458" spans="1:3" x14ac:dyDescent="0.2">
      <c r="A136458" s="1">
        <v>151496</v>
      </c>
      <c r="B136458" s="1" t="s">
        <v>136065</v>
      </c>
      <c r="C136458" s="1" t="s">
        <v>60</v>
      </c>
    </row>
    <row r="136459" spans="1:3" x14ac:dyDescent="0.2">
      <c r="A136459" s="1">
        <v>151497</v>
      </c>
      <c r="B136459" s="1" t="s">
        <v>136066</v>
      </c>
      <c r="C136459" s="1" t="s">
        <v>5</v>
      </c>
    </row>
    <row r="136460" spans="1:3" x14ac:dyDescent="0.2">
      <c r="A136460" s="1">
        <v>151498</v>
      </c>
      <c r="B136460" s="1" t="s">
        <v>136067</v>
      </c>
      <c r="C136460" s="1" t="s">
        <v>60</v>
      </c>
    </row>
    <row r="136461" spans="1:3" x14ac:dyDescent="0.2">
      <c r="A136461" s="1">
        <v>151499</v>
      </c>
      <c r="B136461" s="1" t="s">
        <v>136068</v>
      </c>
      <c r="C136461" s="1" t="s">
        <v>60</v>
      </c>
    </row>
    <row r="136462" spans="1:3" x14ac:dyDescent="0.2">
      <c r="A136462" s="1">
        <v>151500</v>
      </c>
      <c r="B136462" s="1" t="s">
        <v>136069</v>
      </c>
      <c r="C136462" s="1" t="s">
        <v>5</v>
      </c>
    </row>
    <row r="136463" spans="1:3" x14ac:dyDescent="0.2">
      <c r="A136463" s="1">
        <v>151501</v>
      </c>
      <c r="B136463" s="1" t="s">
        <v>136070</v>
      </c>
      <c r="C136463" s="1" t="s">
        <v>60</v>
      </c>
    </row>
    <row r="136464" spans="1:3" x14ac:dyDescent="0.2">
      <c r="A136464" s="1">
        <v>151502</v>
      </c>
      <c r="B136464" s="1" t="s">
        <v>136071</v>
      </c>
      <c r="C136464" s="1" t="s">
        <v>60</v>
      </c>
    </row>
    <row r="136465" spans="1:3" x14ac:dyDescent="0.2">
      <c r="A136465" s="1">
        <v>151503</v>
      </c>
      <c r="B136465" s="1" t="s">
        <v>136072</v>
      </c>
      <c r="C136465" s="1" t="s">
        <v>60</v>
      </c>
    </row>
    <row r="136466" spans="1:3" x14ac:dyDescent="0.2">
      <c r="A136466" s="1">
        <v>151504</v>
      </c>
      <c r="B136466" s="1" t="s">
        <v>136073</v>
      </c>
      <c r="C136466" s="1" t="s">
        <v>60</v>
      </c>
    </row>
    <row r="136467" spans="1:3" x14ac:dyDescent="0.2">
      <c r="A136467" s="1">
        <v>151505</v>
      </c>
      <c r="B136467" s="1" t="s">
        <v>136074</v>
      </c>
      <c r="C136467" s="1" t="s">
        <v>60</v>
      </c>
    </row>
    <row r="136468" spans="1:3" x14ac:dyDescent="0.2">
      <c r="A136468" s="1">
        <v>151517</v>
      </c>
      <c r="B136468" s="1" t="s">
        <v>136075</v>
      </c>
      <c r="C136468" s="1" t="s">
        <v>5</v>
      </c>
    </row>
    <row r="136469" spans="1:3" x14ac:dyDescent="0.2">
      <c r="A136469" s="1">
        <v>151519</v>
      </c>
      <c r="B136469" s="1" t="s">
        <v>136076</v>
      </c>
      <c r="C136469" s="1" t="s">
        <v>5</v>
      </c>
    </row>
    <row r="136470" spans="1:3" x14ac:dyDescent="0.2">
      <c r="A136470" s="1">
        <v>151520</v>
      </c>
      <c r="B136470" s="1" t="s">
        <v>136077</v>
      </c>
      <c r="C136470" s="1" t="s">
        <v>5</v>
      </c>
    </row>
    <row r="136471" spans="1:3" x14ac:dyDescent="0.2">
      <c r="A136471" s="1">
        <v>151535</v>
      </c>
      <c r="B136471" s="1" t="s">
        <v>136078</v>
      </c>
      <c r="C136471" s="1" t="s">
        <v>60</v>
      </c>
    </row>
    <row r="136472" spans="1:3" x14ac:dyDescent="0.2">
      <c r="A136472" s="1">
        <v>151536</v>
      </c>
      <c r="B136472" s="1" t="s">
        <v>136079</v>
      </c>
      <c r="C136472" s="1" t="s">
        <v>5</v>
      </c>
    </row>
    <row r="136473" spans="1:3" x14ac:dyDescent="0.2">
      <c r="A136473" s="1">
        <v>151537</v>
      </c>
      <c r="B136473" s="1" t="s">
        <v>136080</v>
      </c>
      <c r="C136473" s="1" t="s">
        <v>5</v>
      </c>
    </row>
    <row r="136474" spans="1:3" x14ac:dyDescent="0.2">
      <c r="A136474" s="1">
        <v>151539</v>
      </c>
      <c r="B136474" s="1" t="s">
        <v>136081</v>
      </c>
      <c r="C136474" s="1" t="s">
        <v>5</v>
      </c>
    </row>
    <row r="136475" spans="1:3" x14ac:dyDescent="0.2">
      <c r="A136475" s="1">
        <v>151541</v>
      </c>
      <c r="B136475" s="1" t="s">
        <v>136082</v>
      </c>
      <c r="C136475" s="1" t="s">
        <v>60</v>
      </c>
    </row>
    <row r="136476" spans="1:3" x14ac:dyDescent="0.2">
      <c r="A136476" s="1">
        <v>151543</v>
      </c>
      <c r="B136476" s="1" t="s">
        <v>136083</v>
      </c>
      <c r="C136476" s="1" t="s">
        <v>5</v>
      </c>
    </row>
    <row r="136477" spans="1:3" x14ac:dyDescent="0.2">
      <c r="A136477" s="1">
        <v>151545</v>
      </c>
      <c r="B136477" s="1" t="s">
        <v>136084</v>
      </c>
      <c r="C136477" s="1" t="s">
        <v>5</v>
      </c>
    </row>
    <row r="136478" spans="1:3" x14ac:dyDescent="0.2">
      <c r="A136478" s="1">
        <v>151547</v>
      </c>
      <c r="B136478" s="1" t="s">
        <v>136085</v>
      </c>
      <c r="C136478" s="1" t="s">
        <v>5</v>
      </c>
    </row>
    <row r="136479" spans="1:3" x14ac:dyDescent="0.2">
      <c r="A136479" s="1">
        <v>151548</v>
      </c>
      <c r="B136479" s="1" t="s">
        <v>136086</v>
      </c>
      <c r="C136479" s="1" t="s">
        <v>5</v>
      </c>
    </row>
    <row r="136480" spans="1:3" x14ac:dyDescent="0.2">
      <c r="A136480" s="1">
        <v>151550</v>
      </c>
      <c r="B136480" s="1" t="s">
        <v>136087</v>
      </c>
      <c r="C136480" s="1" t="s">
        <v>60</v>
      </c>
    </row>
    <row r="136481" spans="1:3" x14ac:dyDescent="0.2">
      <c r="A136481" s="1">
        <v>151552</v>
      </c>
      <c r="B136481" s="1" t="s">
        <v>136088</v>
      </c>
      <c r="C136481" s="1" t="s">
        <v>5</v>
      </c>
    </row>
    <row r="136482" spans="1:3" x14ac:dyDescent="0.2">
      <c r="A136482" s="1">
        <v>151556</v>
      </c>
      <c r="B136482" s="1" t="s">
        <v>136089</v>
      </c>
      <c r="C136482" s="1" t="s">
        <v>5</v>
      </c>
    </row>
    <row r="136483" spans="1:3" x14ac:dyDescent="0.2">
      <c r="A136483" s="1">
        <v>151566</v>
      </c>
      <c r="B136483" s="1" t="s">
        <v>136090</v>
      </c>
      <c r="C136483" s="1" t="s">
        <v>5</v>
      </c>
    </row>
    <row r="136484" spans="1:3" x14ac:dyDescent="0.2">
      <c r="A136484" s="1">
        <v>151572</v>
      </c>
      <c r="B136484" s="1" t="s">
        <v>136091</v>
      </c>
      <c r="C136484" s="1" t="s">
        <v>5</v>
      </c>
    </row>
    <row r="136485" spans="1:3" x14ac:dyDescent="0.2">
      <c r="A136485" s="1">
        <v>151588</v>
      </c>
      <c r="B136485" s="1" t="s">
        <v>136092</v>
      </c>
      <c r="C136485" s="1" t="s">
        <v>5</v>
      </c>
    </row>
    <row r="136486" spans="1:3" x14ac:dyDescent="0.2">
      <c r="A136486" s="1">
        <v>151604</v>
      </c>
      <c r="B136486" s="1" t="s">
        <v>136093</v>
      </c>
      <c r="C136486" s="1" t="s">
        <v>5</v>
      </c>
    </row>
    <row r="136487" spans="1:3" x14ac:dyDescent="0.2">
      <c r="A136487" s="1">
        <v>151613</v>
      </c>
      <c r="B136487" s="1" t="s">
        <v>136094</v>
      </c>
      <c r="C136487" s="1" t="s">
        <v>5</v>
      </c>
    </row>
    <row r="136488" spans="1:3" x14ac:dyDescent="0.2">
      <c r="A136488" s="1">
        <v>151627</v>
      </c>
      <c r="B136488" s="1" t="s">
        <v>136095</v>
      </c>
      <c r="C136488" s="1" t="s">
        <v>5</v>
      </c>
    </row>
    <row r="136489" spans="1:3" x14ac:dyDescent="0.2">
      <c r="A136489" s="1">
        <v>151628</v>
      </c>
      <c r="B136489" s="1" t="s">
        <v>136096</v>
      </c>
      <c r="C136489" s="1" t="s">
        <v>5</v>
      </c>
    </row>
    <row r="136490" spans="1:3" x14ac:dyDescent="0.2">
      <c r="A136490" s="1">
        <v>151631</v>
      </c>
      <c r="B136490" s="1" t="s">
        <v>136097</v>
      </c>
      <c r="C136490" s="1" t="s">
        <v>5</v>
      </c>
    </row>
    <row r="136491" spans="1:3" x14ac:dyDescent="0.2">
      <c r="A136491" s="1">
        <v>151635</v>
      </c>
      <c r="B136491" s="1" t="s">
        <v>136098</v>
      </c>
      <c r="C136491" s="1" t="s">
        <v>5</v>
      </c>
    </row>
    <row r="136492" spans="1:3" x14ac:dyDescent="0.2">
      <c r="A136492" s="1">
        <v>151637</v>
      </c>
      <c r="B136492" s="1" t="s">
        <v>136099</v>
      </c>
      <c r="C136492" s="1" t="s">
        <v>5</v>
      </c>
    </row>
    <row r="136493" spans="1:3" x14ac:dyDescent="0.2">
      <c r="A136493" s="1">
        <v>151643</v>
      </c>
      <c r="B136493" s="1" t="s">
        <v>136100</v>
      </c>
      <c r="C136493" s="1" t="s">
        <v>5</v>
      </c>
    </row>
    <row r="136494" spans="1:3" x14ac:dyDescent="0.2">
      <c r="A136494" s="1">
        <v>151645</v>
      </c>
      <c r="B136494" s="1" t="s">
        <v>136101</v>
      </c>
      <c r="C136494" s="1" t="s">
        <v>60</v>
      </c>
    </row>
    <row r="136495" spans="1:3" x14ac:dyDescent="0.2">
      <c r="A136495" s="1">
        <v>151646</v>
      </c>
      <c r="B136495" s="1" t="s">
        <v>136102</v>
      </c>
      <c r="C136495" s="1" t="s">
        <v>5</v>
      </c>
    </row>
    <row r="136496" spans="1:3" x14ac:dyDescent="0.2">
      <c r="A136496" s="1">
        <v>151649</v>
      </c>
      <c r="B136496" s="1" t="s">
        <v>136103</v>
      </c>
      <c r="C136496" s="1" t="s">
        <v>60</v>
      </c>
    </row>
    <row r="136497" spans="1:3" x14ac:dyDescent="0.2">
      <c r="A136497" s="1">
        <v>151651</v>
      </c>
      <c r="B136497" s="1" t="s">
        <v>136104</v>
      </c>
      <c r="C136497" s="1" t="s">
        <v>60</v>
      </c>
    </row>
    <row r="136498" spans="1:3" x14ac:dyDescent="0.2">
      <c r="A136498" s="1">
        <v>151653</v>
      </c>
      <c r="B136498" s="1" t="s">
        <v>136105</v>
      </c>
      <c r="C136498" s="1" t="s">
        <v>5</v>
      </c>
    </row>
    <row r="136499" spans="1:3" x14ac:dyDescent="0.2">
      <c r="A136499" s="1">
        <v>151657</v>
      </c>
      <c r="B136499" s="1" t="s">
        <v>136106</v>
      </c>
      <c r="C136499" s="1" t="s">
        <v>5</v>
      </c>
    </row>
    <row r="136500" spans="1:3" x14ac:dyDescent="0.2">
      <c r="A136500" s="1">
        <v>151659</v>
      </c>
      <c r="B136500" s="1" t="s">
        <v>136107</v>
      </c>
      <c r="C136500" s="1" t="s">
        <v>60</v>
      </c>
    </row>
    <row r="136501" spans="1:3" x14ac:dyDescent="0.2">
      <c r="A136501" s="1">
        <v>151677</v>
      </c>
      <c r="B136501" s="1" t="s">
        <v>136108</v>
      </c>
      <c r="C136501" s="1" t="s">
        <v>307</v>
      </c>
    </row>
    <row r="136502" spans="1:3" x14ac:dyDescent="0.2">
      <c r="A136502" s="1">
        <v>151690</v>
      </c>
      <c r="B136502" s="1" t="s">
        <v>136109</v>
      </c>
      <c r="C136502" s="1" t="s">
        <v>5</v>
      </c>
    </row>
    <row r="136503" spans="1:3" x14ac:dyDescent="0.2">
      <c r="A136503" s="1">
        <v>151691</v>
      </c>
      <c r="B136503" s="1" t="s">
        <v>136110</v>
      </c>
      <c r="C136503" s="1" t="s">
        <v>5</v>
      </c>
    </row>
    <row r="136504" spans="1:3" x14ac:dyDescent="0.2">
      <c r="A136504" s="1">
        <v>151717</v>
      </c>
      <c r="B136504" s="1" t="s">
        <v>136111</v>
      </c>
      <c r="C136504" s="1" t="s">
        <v>5</v>
      </c>
    </row>
    <row r="136505" spans="1:3" x14ac:dyDescent="0.2">
      <c r="A136505" s="1">
        <v>151719</v>
      </c>
      <c r="B136505" s="1" t="s">
        <v>136112</v>
      </c>
      <c r="C136505" s="1" t="s">
        <v>5</v>
      </c>
    </row>
    <row r="136506" spans="1:3" x14ac:dyDescent="0.2">
      <c r="A136506" s="1">
        <v>151723</v>
      </c>
      <c r="B136506" s="1" t="s">
        <v>136113</v>
      </c>
      <c r="C136506" s="1" t="s">
        <v>60</v>
      </c>
    </row>
    <row r="136507" spans="1:3" x14ac:dyDescent="0.2">
      <c r="A136507" s="1">
        <v>151724</v>
      </c>
      <c r="B136507" s="1" t="s">
        <v>136114</v>
      </c>
      <c r="C136507" s="1" t="s">
        <v>5</v>
      </c>
    </row>
    <row r="136508" spans="1:3" x14ac:dyDescent="0.2">
      <c r="A136508" s="1">
        <v>151725</v>
      </c>
      <c r="B136508" s="1" t="s">
        <v>136115</v>
      </c>
      <c r="C136508" s="1" t="s">
        <v>5</v>
      </c>
    </row>
    <row r="136509" spans="1:3" x14ac:dyDescent="0.2">
      <c r="A136509" s="1">
        <v>151727</v>
      </c>
      <c r="B136509" s="1" t="s">
        <v>136116</v>
      </c>
      <c r="C136509" s="1" t="s">
        <v>5</v>
      </c>
    </row>
    <row r="136510" spans="1:3" x14ac:dyDescent="0.2">
      <c r="A136510" s="1">
        <v>151729</v>
      </c>
      <c r="B136510" s="1" t="s">
        <v>136117</v>
      </c>
      <c r="C136510" s="1" t="s">
        <v>60</v>
      </c>
    </row>
    <row r="136511" spans="1:3" x14ac:dyDescent="0.2">
      <c r="A136511" s="1">
        <v>151731</v>
      </c>
      <c r="B136511" s="1" t="s">
        <v>136118</v>
      </c>
      <c r="C136511" s="1" t="s">
        <v>60</v>
      </c>
    </row>
    <row r="136512" spans="1:3" x14ac:dyDescent="0.2">
      <c r="A136512" s="1">
        <v>151733</v>
      </c>
      <c r="B136512" s="1" t="s">
        <v>136119</v>
      </c>
      <c r="C136512" s="1" t="s">
        <v>5</v>
      </c>
    </row>
    <row r="136513" spans="1:3" x14ac:dyDescent="0.2">
      <c r="A136513" s="1">
        <v>151741</v>
      </c>
      <c r="B136513" s="1" t="s">
        <v>136120</v>
      </c>
      <c r="C136513" s="1" t="s">
        <v>5</v>
      </c>
    </row>
    <row r="136514" spans="1:3" x14ac:dyDescent="0.2">
      <c r="A136514" s="1">
        <v>151744</v>
      </c>
      <c r="B136514" s="1" t="s">
        <v>136121</v>
      </c>
      <c r="C136514" s="1" t="s">
        <v>5</v>
      </c>
    </row>
    <row r="136515" spans="1:3" x14ac:dyDescent="0.2">
      <c r="A136515" s="1">
        <v>151751</v>
      </c>
      <c r="B136515" s="1" t="s">
        <v>136122</v>
      </c>
      <c r="C136515" s="1" t="s">
        <v>5</v>
      </c>
    </row>
    <row r="136516" spans="1:3" x14ac:dyDescent="0.2">
      <c r="A136516" s="1">
        <v>151781</v>
      </c>
      <c r="B136516" s="1" t="s">
        <v>136123</v>
      </c>
      <c r="C136516" s="1" t="s">
        <v>5</v>
      </c>
    </row>
    <row r="136517" spans="1:3" x14ac:dyDescent="0.2">
      <c r="A136517" s="1">
        <v>151786</v>
      </c>
      <c r="B136517" s="1" t="s">
        <v>136124</v>
      </c>
      <c r="C136517" s="1" t="s">
        <v>5</v>
      </c>
    </row>
    <row r="136518" spans="1:3" x14ac:dyDescent="0.2">
      <c r="A136518" s="1">
        <v>151788</v>
      </c>
      <c r="B136518" s="1" t="s">
        <v>136125</v>
      </c>
      <c r="C136518" s="1" t="s">
        <v>5</v>
      </c>
    </row>
    <row r="136519" spans="1:3" x14ac:dyDescent="0.2">
      <c r="A136519" s="1">
        <v>151790</v>
      </c>
      <c r="B136519" s="1" t="s">
        <v>136126</v>
      </c>
      <c r="C136519" s="1" t="s">
        <v>5</v>
      </c>
    </row>
    <row r="136520" spans="1:3" x14ac:dyDescent="0.2">
      <c r="A136520" s="1">
        <v>151792</v>
      </c>
      <c r="B136520" s="1" t="s">
        <v>136127</v>
      </c>
      <c r="C136520" s="1" t="s">
        <v>5</v>
      </c>
    </row>
    <row r="136521" spans="1:3" x14ac:dyDescent="0.2">
      <c r="A136521" s="1">
        <v>151794</v>
      </c>
      <c r="B136521" s="1" t="s">
        <v>136128</v>
      </c>
      <c r="C136521" s="1" t="s">
        <v>5</v>
      </c>
    </row>
    <row r="136522" spans="1:3" x14ac:dyDescent="0.2">
      <c r="A136522" s="1">
        <v>151796</v>
      </c>
      <c r="B136522" s="1" t="s">
        <v>136129</v>
      </c>
      <c r="C136522" s="1" t="s">
        <v>5</v>
      </c>
    </row>
    <row r="136523" spans="1:3" x14ac:dyDescent="0.2">
      <c r="A136523" s="1">
        <v>151798</v>
      </c>
      <c r="B136523" s="1" t="s">
        <v>136130</v>
      </c>
      <c r="C136523" s="1" t="s">
        <v>60</v>
      </c>
    </row>
    <row r="136524" spans="1:3" x14ac:dyDescent="0.2">
      <c r="A136524" s="1">
        <v>151800</v>
      </c>
      <c r="B136524" s="1" t="s">
        <v>136131</v>
      </c>
      <c r="C136524" s="1" t="s">
        <v>60</v>
      </c>
    </row>
    <row r="136525" spans="1:3" x14ac:dyDescent="0.2">
      <c r="A136525" s="1">
        <v>151801</v>
      </c>
      <c r="B136525" s="1" t="s">
        <v>136132</v>
      </c>
      <c r="C136525" s="1" t="s">
        <v>5</v>
      </c>
    </row>
    <row r="136526" spans="1:3" x14ac:dyDescent="0.2">
      <c r="A136526" s="1">
        <v>151802</v>
      </c>
      <c r="B136526" s="1" t="s">
        <v>136133</v>
      </c>
      <c r="C136526" s="1" t="s">
        <v>60</v>
      </c>
    </row>
    <row r="136527" spans="1:3" x14ac:dyDescent="0.2">
      <c r="A136527" s="1">
        <v>151804</v>
      </c>
      <c r="B136527" s="1" t="s">
        <v>136134</v>
      </c>
      <c r="C136527" s="1" t="s">
        <v>60</v>
      </c>
    </row>
    <row r="136528" spans="1:3" x14ac:dyDescent="0.2">
      <c r="A136528" s="1">
        <v>151836</v>
      </c>
      <c r="B136528" s="1" t="s">
        <v>136135</v>
      </c>
      <c r="C136528" s="1" t="s">
        <v>5</v>
      </c>
    </row>
    <row r="136529" spans="1:3" x14ac:dyDescent="0.2">
      <c r="A136529" s="1">
        <v>151871</v>
      </c>
      <c r="B136529" s="1" t="s">
        <v>136136</v>
      </c>
      <c r="C136529" s="1" t="s">
        <v>5</v>
      </c>
    </row>
    <row r="136530" spans="1:3" x14ac:dyDescent="0.2">
      <c r="A136530" s="1">
        <v>151872</v>
      </c>
      <c r="B136530" s="1" t="s">
        <v>136137</v>
      </c>
      <c r="C136530" s="1" t="s">
        <v>5</v>
      </c>
    </row>
    <row r="136531" spans="1:3" x14ac:dyDescent="0.2">
      <c r="A136531" s="1">
        <v>151893</v>
      </c>
      <c r="B136531" s="1" t="s">
        <v>136138</v>
      </c>
      <c r="C136531" s="1" t="s">
        <v>60</v>
      </c>
    </row>
    <row r="136532" spans="1:3" x14ac:dyDescent="0.2">
      <c r="A136532" s="1">
        <v>151895</v>
      </c>
      <c r="B136532" s="1" t="s">
        <v>136139</v>
      </c>
      <c r="C136532" s="1" t="s">
        <v>60</v>
      </c>
    </row>
    <row r="136533" spans="1:3" x14ac:dyDescent="0.2">
      <c r="A136533" s="1">
        <v>151897</v>
      </c>
      <c r="B136533" s="1" t="s">
        <v>136140</v>
      </c>
      <c r="C136533" s="1" t="s">
        <v>60</v>
      </c>
    </row>
    <row r="136534" spans="1:3" x14ac:dyDescent="0.2">
      <c r="A136534" s="1">
        <v>151898</v>
      </c>
      <c r="B136534" s="1" t="s">
        <v>136141</v>
      </c>
      <c r="C136534" s="1" t="s">
        <v>5</v>
      </c>
    </row>
    <row r="136535" spans="1:3" x14ac:dyDescent="0.2">
      <c r="A136535" s="1">
        <v>151899</v>
      </c>
      <c r="B136535" s="1" t="s">
        <v>136142</v>
      </c>
      <c r="C136535" s="1" t="s">
        <v>5</v>
      </c>
    </row>
    <row r="136536" spans="1:3" x14ac:dyDescent="0.2">
      <c r="A136536" s="1">
        <v>151917</v>
      </c>
      <c r="B136536" s="1" t="s">
        <v>136143</v>
      </c>
      <c r="C136536" s="1" t="s">
        <v>5</v>
      </c>
    </row>
    <row r="136537" spans="1:3" x14ac:dyDescent="0.2">
      <c r="A136537" s="1">
        <v>151931</v>
      </c>
      <c r="B136537" s="1" t="s">
        <v>136144</v>
      </c>
      <c r="C136537" s="1" t="s">
        <v>5</v>
      </c>
    </row>
    <row r="136538" spans="1:3" x14ac:dyDescent="0.2">
      <c r="A136538" s="1">
        <v>151932</v>
      </c>
      <c r="B136538" s="1" t="s">
        <v>136145</v>
      </c>
      <c r="C136538" s="1" t="s">
        <v>5</v>
      </c>
    </row>
    <row r="136539" spans="1:3" x14ac:dyDescent="0.2">
      <c r="A136539" s="1">
        <v>151935</v>
      </c>
      <c r="B136539" s="1" t="s">
        <v>136146</v>
      </c>
      <c r="C136539" s="1" t="s">
        <v>5</v>
      </c>
    </row>
    <row r="136540" spans="1:3" x14ac:dyDescent="0.2">
      <c r="A136540" s="1">
        <v>151952</v>
      </c>
      <c r="B136540" s="1" t="s">
        <v>136147</v>
      </c>
      <c r="C136540" s="1" t="s">
        <v>5</v>
      </c>
    </row>
    <row r="136541" spans="1:3" x14ac:dyDescent="0.2">
      <c r="A136541" s="1">
        <v>151954</v>
      </c>
      <c r="B136541" s="1" t="s">
        <v>136148</v>
      </c>
      <c r="C136541" s="1" t="s">
        <v>5</v>
      </c>
    </row>
    <row r="136542" spans="1:3" x14ac:dyDescent="0.2">
      <c r="A136542" s="1">
        <v>151955</v>
      </c>
      <c r="B136542" s="1" t="s">
        <v>136149</v>
      </c>
      <c r="C136542" s="1" t="s">
        <v>5</v>
      </c>
    </row>
    <row r="136543" spans="1:3" x14ac:dyDescent="0.2">
      <c r="A136543" s="1">
        <v>151956</v>
      </c>
      <c r="B136543" s="1" t="s">
        <v>136150</v>
      </c>
      <c r="C136543" s="1" t="s">
        <v>5</v>
      </c>
    </row>
    <row r="136544" spans="1:3" x14ac:dyDescent="0.2">
      <c r="A136544" s="1">
        <v>151963</v>
      </c>
      <c r="B136544" s="1" t="s">
        <v>136151</v>
      </c>
      <c r="C136544" s="1" t="s">
        <v>5</v>
      </c>
    </row>
    <row r="136545" spans="1:3" x14ac:dyDescent="0.2">
      <c r="A136545" s="1">
        <v>151968</v>
      </c>
      <c r="B136545" s="1" t="s">
        <v>136152</v>
      </c>
      <c r="C136545" s="1" t="s">
        <v>5</v>
      </c>
    </row>
    <row r="136546" spans="1:3" x14ac:dyDescent="0.2">
      <c r="A136546" s="1">
        <v>151969</v>
      </c>
      <c r="B136546" s="1" t="s">
        <v>136153</v>
      </c>
      <c r="C136546" s="1" t="s">
        <v>5</v>
      </c>
    </row>
    <row r="136547" spans="1:3" x14ac:dyDescent="0.2">
      <c r="A136547" s="1">
        <v>151971</v>
      </c>
      <c r="B136547" s="1" t="s">
        <v>136154</v>
      </c>
      <c r="C136547" s="1" t="s">
        <v>5</v>
      </c>
    </row>
    <row r="136548" spans="1:3" x14ac:dyDescent="0.2">
      <c r="A136548" s="1">
        <v>151978</v>
      </c>
      <c r="B136548" s="1" t="s">
        <v>136155</v>
      </c>
      <c r="C136548" s="1" t="s">
        <v>5</v>
      </c>
    </row>
    <row r="136549" spans="1:3" x14ac:dyDescent="0.2">
      <c r="A136549" s="1">
        <v>151979</v>
      </c>
      <c r="B136549" s="1" t="s">
        <v>136156</v>
      </c>
      <c r="C136549" s="1" t="s">
        <v>5</v>
      </c>
    </row>
    <row r="136550" spans="1:3" x14ac:dyDescent="0.2">
      <c r="A136550" s="1">
        <v>151980</v>
      </c>
      <c r="B136550" s="1" t="s">
        <v>136157</v>
      </c>
      <c r="C136550" s="1" t="s">
        <v>60</v>
      </c>
    </row>
    <row r="136551" spans="1:3" x14ac:dyDescent="0.2">
      <c r="A136551" s="1">
        <v>151981</v>
      </c>
      <c r="B136551" s="1" t="s">
        <v>136158</v>
      </c>
      <c r="C136551" s="1" t="s">
        <v>5</v>
      </c>
    </row>
    <row r="136552" spans="1:3" x14ac:dyDescent="0.2">
      <c r="A136552" s="1">
        <v>151982</v>
      </c>
      <c r="B136552" s="1" t="s">
        <v>136159</v>
      </c>
      <c r="C136552" s="1" t="s">
        <v>5</v>
      </c>
    </row>
    <row r="136553" spans="1:3" x14ac:dyDescent="0.2">
      <c r="A136553" s="1">
        <v>151983</v>
      </c>
      <c r="B136553" s="1" t="s">
        <v>136160</v>
      </c>
      <c r="C136553" s="1" t="s">
        <v>60</v>
      </c>
    </row>
    <row r="136554" spans="1:3" x14ac:dyDescent="0.2">
      <c r="A136554" s="1">
        <v>151984</v>
      </c>
      <c r="B136554" s="1" t="s">
        <v>136161</v>
      </c>
      <c r="C136554" s="1" t="s">
        <v>5</v>
      </c>
    </row>
    <row r="136555" spans="1:3" x14ac:dyDescent="0.2">
      <c r="A136555" s="1">
        <v>151995</v>
      </c>
      <c r="B136555" s="1" t="s">
        <v>136162</v>
      </c>
      <c r="C136555" s="1" t="s">
        <v>60</v>
      </c>
    </row>
    <row r="136556" spans="1:3" x14ac:dyDescent="0.2">
      <c r="A136556" s="1">
        <v>151996</v>
      </c>
      <c r="B136556" s="1" t="s">
        <v>136163</v>
      </c>
      <c r="C136556" s="1" t="s">
        <v>5</v>
      </c>
    </row>
    <row r="136557" spans="1:3" x14ac:dyDescent="0.2">
      <c r="A136557" s="1">
        <v>151997</v>
      </c>
      <c r="B136557" s="1" t="s">
        <v>136164</v>
      </c>
      <c r="C136557" s="1" t="s">
        <v>5</v>
      </c>
    </row>
    <row r="136558" spans="1:3" x14ac:dyDescent="0.2">
      <c r="A136558" s="1">
        <v>151998</v>
      </c>
      <c r="B136558" s="1" t="s">
        <v>136165</v>
      </c>
      <c r="C136558" s="1" t="s">
        <v>60</v>
      </c>
    </row>
    <row r="136559" spans="1:3" x14ac:dyDescent="0.2">
      <c r="A136559" s="1">
        <v>151999</v>
      </c>
      <c r="B136559" s="1" t="s">
        <v>136166</v>
      </c>
      <c r="C136559" s="1" t="s">
        <v>60</v>
      </c>
    </row>
    <row r="136560" spans="1:3" x14ac:dyDescent="0.2">
      <c r="A136560" s="1">
        <v>152000</v>
      </c>
      <c r="B136560" s="1" t="s">
        <v>136167</v>
      </c>
      <c r="C136560" s="1" t="s">
        <v>5</v>
      </c>
    </row>
    <row r="136561" spans="1:3" x14ac:dyDescent="0.2">
      <c r="A136561" s="1">
        <v>152001</v>
      </c>
      <c r="B136561" s="1" t="s">
        <v>136168</v>
      </c>
      <c r="C136561" s="1" t="s">
        <v>60</v>
      </c>
    </row>
    <row r="136562" spans="1:3" x14ac:dyDescent="0.2">
      <c r="A136562" s="1">
        <v>152002</v>
      </c>
      <c r="B136562" s="1" t="s">
        <v>136169</v>
      </c>
      <c r="C136562" s="1" t="s">
        <v>5</v>
      </c>
    </row>
    <row r="136563" spans="1:3" x14ac:dyDescent="0.2">
      <c r="A136563" s="1">
        <v>152003</v>
      </c>
      <c r="B136563" s="1" t="s">
        <v>136170</v>
      </c>
      <c r="C136563" s="1" t="s">
        <v>5</v>
      </c>
    </row>
    <row r="136564" spans="1:3" x14ac:dyDescent="0.2">
      <c r="A136564" s="1">
        <v>152004</v>
      </c>
      <c r="B136564" s="1" t="s">
        <v>136171</v>
      </c>
      <c r="C136564" s="1" t="s">
        <v>60</v>
      </c>
    </row>
    <row r="136565" spans="1:3" x14ac:dyDescent="0.2">
      <c r="A136565" s="1">
        <v>152013</v>
      </c>
      <c r="B136565" s="1" t="s">
        <v>136172</v>
      </c>
      <c r="C136565" s="1" t="s">
        <v>5</v>
      </c>
    </row>
    <row r="136566" spans="1:3" x14ac:dyDescent="0.2">
      <c r="A136566" s="1">
        <v>152021</v>
      </c>
      <c r="B136566" s="1" t="s">
        <v>136173</v>
      </c>
      <c r="C136566" s="1" t="s">
        <v>5</v>
      </c>
    </row>
    <row r="136567" spans="1:3" x14ac:dyDescent="0.2">
      <c r="A136567" s="1">
        <v>152025</v>
      </c>
      <c r="B136567" s="1" t="s">
        <v>136174</v>
      </c>
      <c r="C136567" s="1" t="s">
        <v>5</v>
      </c>
    </row>
    <row r="136568" spans="1:3" x14ac:dyDescent="0.2">
      <c r="A136568" s="1">
        <v>152031</v>
      </c>
      <c r="B136568" s="1" t="s">
        <v>136175</v>
      </c>
      <c r="C136568" s="1" t="s">
        <v>5</v>
      </c>
    </row>
    <row r="136569" spans="1:3" x14ac:dyDescent="0.2">
      <c r="A136569" s="1">
        <v>152034</v>
      </c>
      <c r="B136569" s="1" t="s">
        <v>136176</v>
      </c>
      <c r="C136569" s="1" t="s">
        <v>5</v>
      </c>
    </row>
    <row r="136570" spans="1:3" x14ac:dyDescent="0.2">
      <c r="A136570" s="1">
        <v>152036</v>
      </c>
      <c r="B136570" s="1" t="s">
        <v>136177</v>
      </c>
      <c r="C136570" s="1" t="s">
        <v>5</v>
      </c>
    </row>
    <row r="136571" spans="1:3" x14ac:dyDescent="0.2">
      <c r="A136571" s="1">
        <v>152039</v>
      </c>
      <c r="B136571" s="1" t="s">
        <v>136178</v>
      </c>
      <c r="C136571" s="1" t="s">
        <v>60</v>
      </c>
    </row>
    <row r="136572" spans="1:3" x14ac:dyDescent="0.2">
      <c r="A136572" s="1">
        <v>152042</v>
      </c>
      <c r="B136572" s="1" t="s">
        <v>136179</v>
      </c>
      <c r="C136572" s="1" t="s">
        <v>5</v>
      </c>
    </row>
    <row r="136573" spans="1:3" x14ac:dyDescent="0.2">
      <c r="A136573" s="1">
        <v>152044</v>
      </c>
      <c r="B136573" s="1" t="s">
        <v>136180</v>
      </c>
      <c r="C136573" s="1" t="s">
        <v>60</v>
      </c>
    </row>
    <row r="136574" spans="1:3" x14ac:dyDescent="0.2">
      <c r="A136574" s="1">
        <v>152045</v>
      </c>
      <c r="B136574" s="1" t="s">
        <v>136181</v>
      </c>
      <c r="C136574" s="1" t="s">
        <v>5</v>
      </c>
    </row>
    <row r="136575" spans="1:3" x14ac:dyDescent="0.2">
      <c r="A136575" s="1">
        <v>152052</v>
      </c>
      <c r="B136575" s="1" t="s">
        <v>136182</v>
      </c>
      <c r="C136575" s="1" t="s">
        <v>5</v>
      </c>
    </row>
    <row r="136576" spans="1:3" x14ac:dyDescent="0.2">
      <c r="A136576" s="1">
        <v>152054</v>
      </c>
      <c r="B136576" s="1" t="s">
        <v>136183</v>
      </c>
      <c r="C136576" s="1" t="s">
        <v>60</v>
      </c>
    </row>
    <row r="136577" spans="1:3" x14ac:dyDescent="0.2">
      <c r="A136577" s="1">
        <v>152058</v>
      </c>
      <c r="B136577" s="1" t="s">
        <v>136184</v>
      </c>
      <c r="C136577" s="1" t="s">
        <v>60</v>
      </c>
    </row>
    <row r="136578" spans="1:3" x14ac:dyDescent="0.2">
      <c r="A136578" s="1">
        <v>152059</v>
      </c>
      <c r="B136578" s="1" t="s">
        <v>136185</v>
      </c>
      <c r="C136578" s="1" t="s">
        <v>5</v>
      </c>
    </row>
    <row r="136579" spans="1:3" x14ac:dyDescent="0.2">
      <c r="A136579" s="1">
        <v>152060</v>
      </c>
      <c r="B136579" s="1" t="s">
        <v>136186</v>
      </c>
      <c r="C136579" s="1" t="s">
        <v>5</v>
      </c>
    </row>
    <row r="136580" spans="1:3" x14ac:dyDescent="0.2">
      <c r="A136580" s="1">
        <v>152062</v>
      </c>
      <c r="B136580" s="1" t="s">
        <v>136187</v>
      </c>
      <c r="C136580" s="1" t="s">
        <v>5</v>
      </c>
    </row>
    <row r="136581" spans="1:3" x14ac:dyDescent="0.2">
      <c r="A136581" s="1">
        <v>152064</v>
      </c>
      <c r="B136581" s="1" t="s">
        <v>136188</v>
      </c>
      <c r="C136581" s="1" t="s">
        <v>5</v>
      </c>
    </row>
    <row r="136582" spans="1:3" x14ac:dyDescent="0.2">
      <c r="A136582" s="1">
        <v>152066</v>
      </c>
      <c r="B136582" s="1" t="s">
        <v>136189</v>
      </c>
      <c r="C136582" s="1" t="s">
        <v>60</v>
      </c>
    </row>
    <row r="136583" spans="1:3" x14ac:dyDescent="0.2">
      <c r="A136583" s="1">
        <v>152068</v>
      </c>
      <c r="B136583" s="1" t="s">
        <v>136190</v>
      </c>
      <c r="C136583" s="1" t="s">
        <v>5</v>
      </c>
    </row>
    <row r="136584" spans="1:3" x14ac:dyDescent="0.2">
      <c r="A136584" s="1">
        <v>152070</v>
      </c>
      <c r="B136584" s="1" t="s">
        <v>136191</v>
      </c>
      <c r="C136584" s="1" t="s">
        <v>60</v>
      </c>
    </row>
    <row r="136585" spans="1:3" x14ac:dyDescent="0.2">
      <c r="A136585" s="1">
        <v>152116</v>
      </c>
      <c r="B136585" s="1" t="s">
        <v>136192</v>
      </c>
      <c r="C136585" s="1" t="s">
        <v>60</v>
      </c>
    </row>
    <row r="136586" spans="1:3" x14ac:dyDescent="0.2">
      <c r="A136586" s="1">
        <v>152117</v>
      </c>
      <c r="B136586" s="1" t="s">
        <v>136193</v>
      </c>
      <c r="C136586" s="1" t="s">
        <v>5</v>
      </c>
    </row>
    <row r="136587" spans="1:3" x14ac:dyDescent="0.2">
      <c r="A136587" s="1">
        <v>152118</v>
      </c>
      <c r="B136587" s="1" t="s">
        <v>136194</v>
      </c>
      <c r="C136587" s="1" t="s">
        <v>5</v>
      </c>
    </row>
    <row r="136588" spans="1:3" x14ac:dyDescent="0.2">
      <c r="A136588" s="1">
        <v>152130</v>
      </c>
      <c r="B136588" s="1" t="s">
        <v>136195</v>
      </c>
      <c r="C136588" s="1" t="s">
        <v>5</v>
      </c>
    </row>
    <row r="136589" spans="1:3" x14ac:dyDescent="0.2">
      <c r="A136589" s="1">
        <v>152131</v>
      </c>
      <c r="B136589" s="1" t="s">
        <v>136196</v>
      </c>
      <c r="C136589" s="1" t="s">
        <v>5</v>
      </c>
    </row>
    <row r="136590" spans="1:3" x14ac:dyDescent="0.2">
      <c r="A136590" s="1">
        <v>152132</v>
      </c>
      <c r="B136590" s="1" t="s">
        <v>136197</v>
      </c>
      <c r="C136590" s="1" t="s">
        <v>5</v>
      </c>
    </row>
    <row r="136591" spans="1:3" x14ac:dyDescent="0.2">
      <c r="A136591" s="1">
        <v>152136</v>
      </c>
      <c r="B136591" s="1" t="s">
        <v>136198</v>
      </c>
      <c r="C136591" s="1" t="s">
        <v>5</v>
      </c>
    </row>
    <row r="136592" spans="1:3" x14ac:dyDescent="0.2">
      <c r="A136592" s="1">
        <v>152138</v>
      </c>
      <c r="B136592" s="1" t="s">
        <v>136199</v>
      </c>
      <c r="C136592" s="1" t="s">
        <v>60</v>
      </c>
    </row>
    <row r="136593" spans="1:3" x14ac:dyDescent="0.2">
      <c r="A136593" s="1">
        <v>152140</v>
      </c>
      <c r="B136593" s="1" t="s">
        <v>136200</v>
      </c>
      <c r="C136593" s="1" t="s">
        <v>5</v>
      </c>
    </row>
    <row r="136594" spans="1:3" x14ac:dyDescent="0.2">
      <c r="A136594" s="1">
        <v>152142</v>
      </c>
      <c r="B136594" s="1" t="s">
        <v>136201</v>
      </c>
      <c r="C136594" s="1" t="s">
        <v>60</v>
      </c>
    </row>
    <row r="136595" spans="1:3" x14ac:dyDescent="0.2">
      <c r="A136595" s="1">
        <v>152144</v>
      </c>
      <c r="B136595" s="1" t="s">
        <v>136202</v>
      </c>
      <c r="C136595" s="1" t="s">
        <v>5</v>
      </c>
    </row>
    <row r="136596" spans="1:3" x14ac:dyDescent="0.2">
      <c r="A136596" s="1">
        <v>152146</v>
      </c>
      <c r="B136596" s="1" t="s">
        <v>136203</v>
      </c>
      <c r="C136596" s="1" t="s">
        <v>5</v>
      </c>
    </row>
    <row r="136597" spans="1:3" x14ac:dyDescent="0.2">
      <c r="A136597" s="1">
        <v>152170</v>
      </c>
      <c r="B136597" s="1" t="s">
        <v>136204</v>
      </c>
      <c r="C136597" s="1" t="s">
        <v>5</v>
      </c>
    </row>
    <row r="136598" spans="1:3" x14ac:dyDescent="0.2">
      <c r="A136598" s="1">
        <v>152174</v>
      </c>
      <c r="B136598" s="1" t="s">
        <v>136205</v>
      </c>
      <c r="C136598" s="1" t="s">
        <v>5</v>
      </c>
    </row>
    <row r="136599" spans="1:3" x14ac:dyDescent="0.2">
      <c r="A136599" s="1">
        <v>152190</v>
      </c>
      <c r="B136599" s="1" t="s">
        <v>136206</v>
      </c>
      <c r="C136599" s="1" t="s">
        <v>5</v>
      </c>
    </row>
    <row r="136600" spans="1:3" x14ac:dyDescent="0.2">
      <c r="A136600" s="1">
        <v>152202</v>
      </c>
      <c r="B136600" s="1" t="s">
        <v>136207</v>
      </c>
      <c r="C136600" s="1" t="s">
        <v>5</v>
      </c>
    </row>
    <row r="136601" spans="1:3" x14ac:dyDescent="0.2">
      <c r="A136601" s="1">
        <v>152208</v>
      </c>
      <c r="B136601" s="1" t="s">
        <v>136208</v>
      </c>
      <c r="C136601" s="1" t="s">
        <v>5</v>
      </c>
    </row>
    <row r="136602" spans="1:3" x14ac:dyDescent="0.2">
      <c r="A136602" s="1">
        <v>152210</v>
      </c>
      <c r="B136602" s="1" t="s">
        <v>136209</v>
      </c>
      <c r="C136602" s="1" t="s">
        <v>5</v>
      </c>
    </row>
    <row r="136603" spans="1:3" x14ac:dyDescent="0.2">
      <c r="A136603" s="1">
        <v>152212</v>
      </c>
      <c r="B136603" s="1" t="s">
        <v>136210</v>
      </c>
      <c r="C136603" s="1" t="s">
        <v>5</v>
      </c>
    </row>
    <row r="136604" spans="1:3" x14ac:dyDescent="0.2">
      <c r="A136604" s="1">
        <v>152214</v>
      </c>
      <c r="B136604" s="1" t="s">
        <v>136211</v>
      </c>
      <c r="C136604" s="1" t="s">
        <v>60</v>
      </c>
    </row>
    <row r="136605" spans="1:3" x14ac:dyDescent="0.2">
      <c r="A136605" s="1">
        <v>152218</v>
      </c>
      <c r="B136605" s="1" t="s">
        <v>136212</v>
      </c>
      <c r="C136605" s="1" t="s">
        <v>5</v>
      </c>
    </row>
    <row r="136606" spans="1:3" x14ac:dyDescent="0.2">
      <c r="A136606" s="1">
        <v>152221</v>
      </c>
      <c r="B136606" s="1" t="s">
        <v>136213</v>
      </c>
      <c r="C136606" s="1" t="s">
        <v>5</v>
      </c>
    </row>
    <row r="136607" spans="1:3" x14ac:dyDescent="0.2">
      <c r="A136607" s="1">
        <v>152234</v>
      </c>
      <c r="B136607" s="1" t="s">
        <v>136214</v>
      </c>
      <c r="C136607" s="1" t="s">
        <v>5</v>
      </c>
    </row>
    <row r="136608" spans="1:3" x14ac:dyDescent="0.2">
      <c r="A136608" s="1">
        <v>152235</v>
      </c>
      <c r="B136608" s="1" t="s">
        <v>136215</v>
      </c>
      <c r="C136608" s="1" t="s">
        <v>5</v>
      </c>
    </row>
    <row r="136609" spans="1:3" x14ac:dyDescent="0.2">
      <c r="A136609" s="1">
        <v>152239</v>
      </c>
      <c r="B136609" s="1" t="s">
        <v>136216</v>
      </c>
      <c r="C136609" s="1" t="s">
        <v>5</v>
      </c>
    </row>
    <row r="136610" spans="1:3" x14ac:dyDescent="0.2">
      <c r="A136610" s="1">
        <v>152240</v>
      </c>
      <c r="B136610" s="1" t="s">
        <v>136217</v>
      </c>
      <c r="C136610" s="1" t="s">
        <v>5</v>
      </c>
    </row>
    <row r="136611" spans="1:3" x14ac:dyDescent="0.2">
      <c r="A136611" s="1">
        <v>152243</v>
      </c>
      <c r="B136611" s="1" t="s">
        <v>136218</v>
      </c>
      <c r="C136611" s="1" t="s">
        <v>5</v>
      </c>
    </row>
    <row r="136612" spans="1:3" x14ac:dyDescent="0.2">
      <c r="A136612" s="1">
        <v>152246</v>
      </c>
      <c r="B136612" s="1" t="s">
        <v>136219</v>
      </c>
      <c r="C136612" s="1" t="s">
        <v>5</v>
      </c>
    </row>
    <row r="136613" spans="1:3" x14ac:dyDescent="0.2">
      <c r="A136613" s="1">
        <v>152247</v>
      </c>
      <c r="B136613" s="1" t="s">
        <v>136220</v>
      </c>
      <c r="C136613" s="1" t="s">
        <v>5</v>
      </c>
    </row>
    <row r="136614" spans="1:3" x14ac:dyDescent="0.2">
      <c r="A136614" s="1">
        <v>152248</v>
      </c>
      <c r="B136614" s="1" t="s">
        <v>136221</v>
      </c>
      <c r="C136614" s="1" t="s">
        <v>5</v>
      </c>
    </row>
    <row r="136615" spans="1:3" x14ac:dyDescent="0.2">
      <c r="A136615" s="1">
        <v>152250</v>
      </c>
      <c r="B136615" s="1" t="s">
        <v>136222</v>
      </c>
      <c r="C136615" s="1" t="s">
        <v>60</v>
      </c>
    </row>
    <row r="136616" spans="1:3" x14ac:dyDescent="0.2">
      <c r="A136616" s="1">
        <v>152252</v>
      </c>
      <c r="B136616" s="1" t="s">
        <v>136223</v>
      </c>
      <c r="C136616" s="1" t="s">
        <v>5</v>
      </c>
    </row>
    <row r="136617" spans="1:3" x14ac:dyDescent="0.2">
      <c r="A136617" s="1">
        <v>152253</v>
      </c>
      <c r="B136617" s="1" t="s">
        <v>136224</v>
      </c>
      <c r="C136617" s="1" t="s">
        <v>5</v>
      </c>
    </row>
    <row r="136618" spans="1:3" x14ac:dyDescent="0.2">
      <c r="A136618" s="1">
        <v>152254</v>
      </c>
      <c r="B136618" s="1" t="s">
        <v>136225</v>
      </c>
      <c r="C136618" s="1" t="s">
        <v>5</v>
      </c>
    </row>
    <row r="136619" spans="1:3" x14ac:dyDescent="0.2">
      <c r="A136619" s="1">
        <v>152255</v>
      </c>
      <c r="B136619" s="1" t="s">
        <v>136226</v>
      </c>
      <c r="C136619" s="1" t="s">
        <v>5</v>
      </c>
    </row>
    <row r="136620" spans="1:3" x14ac:dyDescent="0.2">
      <c r="A136620" s="1">
        <v>152260</v>
      </c>
      <c r="B136620" s="1" t="s">
        <v>136227</v>
      </c>
      <c r="C136620" s="1" t="s">
        <v>5</v>
      </c>
    </row>
    <row r="136621" spans="1:3" x14ac:dyDescent="0.2">
      <c r="A136621" s="1">
        <v>152262</v>
      </c>
      <c r="B136621" s="1" t="s">
        <v>136228</v>
      </c>
      <c r="C136621" s="1" t="s">
        <v>5</v>
      </c>
    </row>
    <row r="136622" spans="1:3" x14ac:dyDescent="0.2">
      <c r="A136622" s="1">
        <v>152263</v>
      </c>
      <c r="B136622" s="1" t="s">
        <v>136229</v>
      </c>
      <c r="C136622" s="1" t="s">
        <v>5</v>
      </c>
    </row>
    <row r="136623" spans="1:3" x14ac:dyDescent="0.2">
      <c r="A136623" s="1">
        <v>152264</v>
      </c>
      <c r="B136623" s="1" t="s">
        <v>136230</v>
      </c>
      <c r="C136623" s="1" t="s">
        <v>5</v>
      </c>
    </row>
    <row r="136624" spans="1:3" x14ac:dyDescent="0.2">
      <c r="A136624" s="1">
        <v>152266</v>
      </c>
      <c r="B136624" s="1" t="s">
        <v>136231</v>
      </c>
      <c r="C136624" s="1" t="s">
        <v>5</v>
      </c>
    </row>
    <row r="136625" spans="1:3" x14ac:dyDescent="0.2">
      <c r="A136625" s="1">
        <v>152270</v>
      </c>
      <c r="B136625" s="1" t="s">
        <v>136232</v>
      </c>
      <c r="C136625" s="1" t="s">
        <v>5</v>
      </c>
    </row>
    <row r="136626" spans="1:3" x14ac:dyDescent="0.2">
      <c r="A136626" s="1">
        <v>152272</v>
      </c>
      <c r="B136626" s="1" t="s">
        <v>136233</v>
      </c>
      <c r="C136626" s="1" t="s">
        <v>5</v>
      </c>
    </row>
    <row r="136627" spans="1:3" x14ac:dyDescent="0.2">
      <c r="A136627" s="1">
        <v>152275</v>
      </c>
      <c r="B136627" s="1" t="s">
        <v>136234</v>
      </c>
      <c r="C136627" s="1" t="s">
        <v>60</v>
      </c>
    </row>
    <row r="136628" spans="1:3" x14ac:dyDescent="0.2">
      <c r="A136628" s="1">
        <v>152276</v>
      </c>
      <c r="B136628" s="1" t="s">
        <v>136235</v>
      </c>
      <c r="C136628" s="1" t="s">
        <v>5</v>
      </c>
    </row>
    <row r="136629" spans="1:3" x14ac:dyDescent="0.2">
      <c r="A136629" s="1">
        <v>152278</v>
      </c>
      <c r="B136629" s="1" t="s">
        <v>136236</v>
      </c>
      <c r="C136629" s="1" t="s">
        <v>5</v>
      </c>
    </row>
    <row r="136630" spans="1:3" x14ac:dyDescent="0.2">
      <c r="A136630" s="1">
        <v>152279</v>
      </c>
      <c r="B136630" s="1" t="s">
        <v>136237</v>
      </c>
      <c r="C136630" s="1" t="s">
        <v>5</v>
      </c>
    </row>
    <row r="136631" spans="1:3" x14ac:dyDescent="0.2">
      <c r="A136631" s="1">
        <v>152281</v>
      </c>
      <c r="B136631" s="1" t="s">
        <v>136238</v>
      </c>
      <c r="C136631" s="1" t="s">
        <v>5</v>
      </c>
    </row>
    <row r="136632" spans="1:3" x14ac:dyDescent="0.2">
      <c r="A136632" s="1">
        <v>152282</v>
      </c>
      <c r="B136632" s="1" t="s">
        <v>136239</v>
      </c>
      <c r="C136632" s="1" t="s">
        <v>5</v>
      </c>
    </row>
    <row r="136633" spans="1:3" x14ac:dyDescent="0.2">
      <c r="A136633" s="1">
        <v>152283</v>
      </c>
      <c r="B136633" s="1" t="s">
        <v>136240</v>
      </c>
      <c r="C136633" s="1" t="s">
        <v>5</v>
      </c>
    </row>
    <row r="136634" spans="1:3" x14ac:dyDescent="0.2">
      <c r="A136634" s="1">
        <v>152284</v>
      </c>
      <c r="B136634" s="1" t="s">
        <v>136241</v>
      </c>
      <c r="C136634" s="1" t="s">
        <v>5</v>
      </c>
    </row>
    <row r="136635" spans="1:3" x14ac:dyDescent="0.2">
      <c r="A136635" s="1">
        <v>152288</v>
      </c>
      <c r="B136635" s="1" t="s">
        <v>136242</v>
      </c>
      <c r="C136635" s="1" t="s">
        <v>5</v>
      </c>
    </row>
    <row r="136636" spans="1:3" x14ac:dyDescent="0.2">
      <c r="A136636" s="1">
        <v>152289</v>
      </c>
      <c r="B136636" s="1" t="s">
        <v>136243</v>
      </c>
      <c r="C136636" s="1" t="s">
        <v>5</v>
      </c>
    </row>
    <row r="136637" spans="1:3" x14ac:dyDescent="0.2">
      <c r="A136637" s="1">
        <v>152290</v>
      </c>
      <c r="B136637" s="1" t="s">
        <v>136244</v>
      </c>
      <c r="C136637" s="1" t="s">
        <v>5</v>
      </c>
    </row>
    <row r="136638" spans="1:3" x14ac:dyDescent="0.2">
      <c r="A136638" s="1">
        <v>152297</v>
      </c>
      <c r="B136638" s="1" t="s">
        <v>136245</v>
      </c>
      <c r="C136638" s="1" t="s">
        <v>5</v>
      </c>
    </row>
    <row r="136639" spans="1:3" x14ac:dyDescent="0.2">
      <c r="A136639" s="1">
        <v>152300</v>
      </c>
      <c r="B136639" s="1" t="s">
        <v>136246</v>
      </c>
      <c r="C136639" s="1" t="s">
        <v>5</v>
      </c>
    </row>
    <row r="136640" spans="1:3" x14ac:dyDescent="0.2">
      <c r="A136640" s="1">
        <v>152307</v>
      </c>
      <c r="B136640" s="1" t="s">
        <v>136247</v>
      </c>
      <c r="C136640" s="1" t="s">
        <v>5</v>
      </c>
    </row>
    <row r="136641" spans="1:4" x14ac:dyDescent="0.2">
      <c r="A136641" s="1">
        <v>152308</v>
      </c>
      <c r="B136641" s="1" t="s">
        <v>136248</v>
      </c>
      <c r="C136641" s="1" t="s">
        <v>5</v>
      </c>
    </row>
    <row r="136642" spans="1:4" x14ac:dyDescent="0.2">
      <c r="A136642" s="1">
        <v>152309</v>
      </c>
      <c r="B136642" s="1" t="s">
        <v>136249</v>
      </c>
      <c r="C136642" s="1" t="s">
        <v>5</v>
      </c>
    </row>
    <row r="136643" spans="1:4" x14ac:dyDescent="0.2">
      <c r="A136643" s="1">
        <v>152310</v>
      </c>
      <c r="B136643" s="1" t="s">
        <v>136250</v>
      </c>
      <c r="C136643" s="1" t="s">
        <v>5</v>
      </c>
    </row>
    <row r="136644" spans="1:4" x14ac:dyDescent="0.2">
      <c r="A136644" s="1">
        <v>152311</v>
      </c>
      <c r="B136644" s="1" t="s">
        <v>136251</v>
      </c>
      <c r="C136644" s="1" t="s">
        <v>5</v>
      </c>
    </row>
    <row r="136645" spans="1:4" x14ac:dyDescent="0.2">
      <c r="A136645" s="1">
        <v>152312</v>
      </c>
      <c r="B136645" s="1" t="s">
        <v>136252</v>
      </c>
      <c r="C136645" s="1" t="s">
        <v>5</v>
      </c>
    </row>
    <row r="136646" spans="1:4" x14ac:dyDescent="0.2">
      <c r="A136646" s="1">
        <v>152313</v>
      </c>
      <c r="B136646" s="1" t="s">
        <v>136253</v>
      </c>
      <c r="C136646" s="1" t="s">
        <v>5</v>
      </c>
    </row>
    <row r="136647" spans="1:4" x14ac:dyDescent="0.2">
      <c r="A136647" s="1">
        <v>152314</v>
      </c>
      <c r="B136647" s="1" t="s">
        <v>136254</v>
      </c>
      <c r="C136647" s="1" t="s">
        <v>5</v>
      </c>
    </row>
    <row r="136648" spans="1:4" x14ac:dyDescent="0.2">
      <c r="A136648" s="1">
        <v>152315</v>
      </c>
      <c r="B136648" s="1" t="s">
        <v>136255</v>
      </c>
      <c r="C136648" s="1" t="s">
        <v>5</v>
      </c>
    </row>
    <row r="136649" spans="1:4" x14ac:dyDescent="0.2">
      <c r="A136649" s="1">
        <v>152319</v>
      </c>
      <c r="B136649" s="1" t="s">
        <v>136256</v>
      </c>
      <c r="C136649" s="1" t="s">
        <v>5</v>
      </c>
    </row>
    <row r="136650" spans="1:4" x14ac:dyDescent="0.2">
      <c r="A136650" s="1">
        <v>152320</v>
      </c>
      <c r="B136650" s="1" t="s">
        <v>136257</v>
      </c>
      <c r="C136650" s="1" t="s">
        <v>5</v>
      </c>
    </row>
    <row r="136651" spans="1:4" x14ac:dyDescent="0.2">
      <c r="A136651" s="1">
        <v>152324</v>
      </c>
      <c r="B136651" s="1" t="s">
        <v>136258</v>
      </c>
      <c r="C136651" s="1" t="s">
        <v>5</v>
      </c>
    </row>
    <row r="136652" spans="1:4" x14ac:dyDescent="0.2">
      <c r="A136652" s="1">
        <v>152325</v>
      </c>
      <c r="B136652" s="1" t="s">
        <v>136259</v>
      </c>
      <c r="C136652" s="1" t="s">
        <v>60</v>
      </c>
      <c r="D136652" s="1" t="s">
        <v>61</v>
      </c>
    </row>
    <row r="136653" spans="1:4" x14ac:dyDescent="0.2">
      <c r="A136653" s="1">
        <v>152327</v>
      </c>
      <c r="B136653" s="1" t="s">
        <v>136260</v>
      </c>
      <c r="C136653" s="1" t="s">
        <v>5</v>
      </c>
    </row>
    <row r="136654" spans="1:4" x14ac:dyDescent="0.2">
      <c r="A136654" s="1">
        <v>152328</v>
      </c>
      <c r="B136654" s="1" t="s">
        <v>136261</v>
      </c>
      <c r="C136654" s="1" t="s">
        <v>5</v>
      </c>
    </row>
    <row r="136655" spans="1:4" x14ac:dyDescent="0.2">
      <c r="A136655" s="1">
        <v>152329</v>
      </c>
      <c r="B136655" s="1" t="s">
        <v>136262</v>
      </c>
      <c r="C136655" s="1" t="s">
        <v>5</v>
      </c>
    </row>
    <row r="136656" spans="1:4" x14ac:dyDescent="0.2">
      <c r="A136656" s="1">
        <v>152333</v>
      </c>
      <c r="B136656" s="1" t="s">
        <v>136263</v>
      </c>
      <c r="C136656" s="1" t="s">
        <v>5</v>
      </c>
    </row>
    <row r="136657" spans="1:3" x14ac:dyDescent="0.2">
      <c r="A136657" s="1">
        <v>152334</v>
      </c>
      <c r="B136657" s="1" t="s">
        <v>136264</v>
      </c>
      <c r="C136657" s="1" t="s">
        <v>5</v>
      </c>
    </row>
    <row r="136658" spans="1:3" x14ac:dyDescent="0.2">
      <c r="A136658" s="1">
        <v>152335</v>
      </c>
      <c r="B136658" s="1" t="s">
        <v>136265</v>
      </c>
      <c r="C136658" s="1" t="s">
        <v>5</v>
      </c>
    </row>
    <row r="136659" spans="1:3" x14ac:dyDescent="0.2">
      <c r="A136659" s="1">
        <v>152336</v>
      </c>
      <c r="B136659" s="1" t="s">
        <v>136266</v>
      </c>
      <c r="C136659" s="1" t="s">
        <v>5</v>
      </c>
    </row>
    <row r="136660" spans="1:3" x14ac:dyDescent="0.2">
      <c r="A136660" s="1">
        <v>152338</v>
      </c>
      <c r="B136660" s="1" t="s">
        <v>136267</v>
      </c>
      <c r="C136660" s="1" t="s">
        <v>60</v>
      </c>
    </row>
    <row r="136661" spans="1:3" x14ac:dyDescent="0.2">
      <c r="A136661" s="1">
        <v>152339</v>
      </c>
      <c r="B136661" s="1" t="s">
        <v>136268</v>
      </c>
      <c r="C136661" s="1" t="s">
        <v>5</v>
      </c>
    </row>
    <row r="136662" spans="1:3" x14ac:dyDescent="0.2">
      <c r="A136662" s="1">
        <v>152342</v>
      </c>
      <c r="B136662" s="1" t="s">
        <v>136269</v>
      </c>
      <c r="C136662" s="1" t="s">
        <v>5</v>
      </c>
    </row>
    <row r="136663" spans="1:3" x14ac:dyDescent="0.2">
      <c r="A136663" s="1">
        <v>152343</v>
      </c>
      <c r="B136663" s="1" t="s">
        <v>136270</v>
      </c>
      <c r="C136663" s="1" t="s">
        <v>5</v>
      </c>
    </row>
    <row r="136664" spans="1:3" x14ac:dyDescent="0.2">
      <c r="A136664" s="1">
        <v>152344</v>
      </c>
      <c r="B136664" s="1" t="s">
        <v>136271</v>
      </c>
      <c r="C136664" s="1" t="s">
        <v>5</v>
      </c>
    </row>
    <row r="136665" spans="1:3" x14ac:dyDescent="0.2">
      <c r="A136665" s="1">
        <v>152347</v>
      </c>
      <c r="B136665" s="1" t="s">
        <v>136272</v>
      </c>
      <c r="C136665" s="1" t="s">
        <v>5</v>
      </c>
    </row>
    <row r="136666" spans="1:3" x14ac:dyDescent="0.2">
      <c r="A136666" s="1">
        <v>152348</v>
      </c>
      <c r="B136666" s="1" t="s">
        <v>136273</v>
      </c>
      <c r="C136666" s="1" t="s">
        <v>5</v>
      </c>
    </row>
    <row r="136667" spans="1:3" x14ac:dyDescent="0.2">
      <c r="A136667" s="1">
        <v>152351</v>
      </c>
      <c r="B136667" s="1" t="s">
        <v>136274</v>
      </c>
      <c r="C136667" s="1" t="s">
        <v>5</v>
      </c>
    </row>
    <row r="136668" spans="1:3" x14ac:dyDescent="0.2">
      <c r="A136668" s="1">
        <v>152353</v>
      </c>
      <c r="B136668" s="1" t="s">
        <v>136275</v>
      </c>
      <c r="C136668" s="1" t="s">
        <v>5</v>
      </c>
    </row>
    <row r="136669" spans="1:3" x14ac:dyDescent="0.2">
      <c r="A136669" s="1">
        <v>152357</v>
      </c>
      <c r="B136669" s="1" t="s">
        <v>136276</v>
      </c>
      <c r="C136669" s="1" t="s">
        <v>5</v>
      </c>
    </row>
    <row r="136670" spans="1:3" x14ac:dyDescent="0.2">
      <c r="A136670" s="1">
        <v>152359</v>
      </c>
      <c r="B136670" s="1" t="s">
        <v>136277</v>
      </c>
      <c r="C136670" s="1" t="s">
        <v>5</v>
      </c>
    </row>
    <row r="136671" spans="1:3" x14ac:dyDescent="0.2">
      <c r="A136671" s="1">
        <v>152361</v>
      </c>
      <c r="B136671" s="1" t="s">
        <v>136278</v>
      </c>
      <c r="C136671" s="1" t="s">
        <v>5</v>
      </c>
    </row>
    <row r="136672" spans="1:3" x14ac:dyDescent="0.2">
      <c r="A136672" s="1">
        <v>152362</v>
      </c>
      <c r="B136672" s="1" t="s">
        <v>136279</v>
      </c>
      <c r="C136672" s="1" t="s">
        <v>5</v>
      </c>
    </row>
    <row r="136673" spans="1:3" x14ac:dyDescent="0.2">
      <c r="A136673" s="1">
        <v>152365</v>
      </c>
      <c r="B136673" s="1" t="s">
        <v>136280</v>
      </c>
      <c r="C136673" s="1" t="s">
        <v>5</v>
      </c>
    </row>
    <row r="136674" spans="1:3" x14ac:dyDescent="0.2">
      <c r="A136674" s="1">
        <v>152370</v>
      </c>
      <c r="B136674" s="1" t="s">
        <v>136281</v>
      </c>
      <c r="C136674" s="1" t="s">
        <v>5</v>
      </c>
    </row>
    <row r="136675" spans="1:3" x14ac:dyDescent="0.2">
      <c r="A136675" s="1">
        <v>152373</v>
      </c>
      <c r="B136675" s="1" t="s">
        <v>136282</v>
      </c>
      <c r="C136675" s="1" t="s">
        <v>5</v>
      </c>
    </row>
    <row r="136676" spans="1:3" x14ac:dyDescent="0.2">
      <c r="A136676" s="1">
        <v>152374</v>
      </c>
      <c r="B136676" s="1" t="s">
        <v>136283</v>
      </c>
      <c r="C136676" s="1" t="s">
        <v>5</v>
      </c>
    </row>
    <row r="136677" spans="1:3" x14ac:dyDescent="0.2">
      <c r="A136677" s="1">
        <v>152375</v>
      </c>
      <c r="B136677" s="1" t="s">
        <v>136284</v>
      </c>
      <c r="C136677" s="1" t="s">
        <v>5</v>
      </c>
    </row>
    <row r="136678" spans="1:3" x14ac:dyDescent="0.2">
      <c r="A136678" s="1">
        <v>152379</v>
      </c>
      <c r="B136678" s="1" t="s">
        <v>136285</v>
      </c>
      <c r="C136678" s="1" t="s">
        <v>5</v>
      </c>
    </row>
    <row r="136679" spans="1:3" x14ac:dyDescent="0.2">
      <c r="A136679" s="1">
        <v>152381</v>
      </c>
      <c r="B136679" s="1" t="s">
        <v>136286</v>
      </c>
      <c r="C136679" s="1" t="s">
        <v>5</v>
      </c>
    </row>
    <row r="136680" spans="1:3" x14ac:dyDescent="0.2">
      <c r="A136680" s="1">
        <v>152384</v>
      </c>
      <c r="B136680" s="1" t="s">
        <v>136287</v>
      </c>
      <c r="C136680" s="1" t="s">
        <v>5</v>
      </c>
    </row>
    <row r="136681" spans="1:3" x14ac:dyDescent="0.2">
      <c r="A136681" s="1">
        <v>152386</v>
      </c>
      <c r="B136681" s="1" t="s">
        <v>136288</v>
      </c>
      <c r="C136681" s="1" t="s">
        <v>60</v>
      </c>
    </row>
    <row r="136682" spans="1:3" x14ac:dyDescent="0.2">
      <c r="A136682" s="1">
        <v>152387</v>
      </c>
      <c r="B136682" s="1" t="s">
        <v>136289</v>
      </c>
      <c r="C136682" s="1" t="s">
        <v>5</v>
      </c>
    </row>
    <row r="136683" spans="1:3" x14ac:dyDescent="0.2">
      <c r="A136683" s="1">
        <v>152391</v>
      </c>
      <c r="B136683" s="1" t="s">
        <v>136290</v>
      </c>
      <c r="C136683" s="1" t="s">
        <v>5</v>
      </c>
    </row>
    <row r="136684" spans="1:3" x14ac:dyDescent="0.2">
      <c r="A136684" s="1">
        <v>152392</v>
      </c>
      <c r="B136684" s="1" t="s">
        <v>136291</v>
      </c>
      <c r="C136684" s="1" t="s">
        <v>5</v>
      </c>
    </row>
    <row r="136685" spans="1:3" x14ac:dyDescent="0.2">
      <c r="A136685" s="1">
        <v>152393</v>
      </c>
      <c r="B136685" s="1" t="s">
        <v>136292</v>
      </c>
      <c r="C136685" s="1" t="s">
        <v>5</v>
      </c>
    </row>
    <row r="136686" spans="1:3" x14ac:dyDescent="0.2">
      <c r="A136686" s="1">
        <v>152395</v>
      </c>
      <c r="B136686" s="1" t="s">
        <v>136293</v>
      </c>
      <c r="C136686" s="1" t="s">
        <v>5</v>
      </c>
    </row>
    <row r="136687" spans="1:3" x14ac:dyDescent="0.2">
      <c r="A136687" s="1">
        <v>152398</v>
      </c>
      <c r="B136687" s="1" t="s">
        <v>136294</v>
      </c>
      <c r="C136687" s="1" t="s">
        <v>5</v>
      </c>
    </row>
    <row r="136688" spans="1:3" x14ac:dyDescent="0.2">
      <c r="A136688" s="1">
        <v>152401</v>
      </c>
      <c r="B136688" s="1" t="s">
        <v>136295</v>
      </c>
      <c r="C136688" s="1" t="s">
        <v>5</v>
      </c>
    </row>
    <row r="136689" spans="1:3" x14ac:dyDescent="0.2">
      <c r="A136689" s="1">
        <v>152403</v>
      </c>
      <c r="B136689" s="1" t="s">
        <v>136296</v>
      </c>
      <c r="C136689" s="1" t="s">
        <v>5</v>
      </c>
    </row>
    <row r="136690" spans="1:3" x14ac:dyDescent="0.2">
      <c r="A136690" s="1">
        <v>152404</v>
      </c>
      <c r="B136690" s="1" t="s">
        <v>136297</v>
      </c>
      <c r="C136690" s="1" t="s">
        <v>5</v>
      </c>
    </row>
    <row r="136691" spans="1:3" x14ac:dyDescent="0.2">
      <c r="A136691" s="1">
        <v>152406</v>
      </c>
      <c r="B136691" s="1" t="s">
        <v>136298</v>
      </c>
      <c r="C136691" s="1" t="s">
        <v>5</v>
      </c>
    </row>
    <row r="136692" spans="1:3" x14ac:dyDescent="0.2">
      <c r="A136692" s="1">
        <v>152407</v>
      </c>
      <c r="B136692" s="1" t="s">
        <v>136299</v>
      </c>
      <c r="C136692" s="1" t="s">
        <v>5</v>
      </c>
    </row>
    <row r="136693" spans="1:3" x14ac:dyDescent="0.2">
      <c r="A136693" s="1">
        <v>152408</v>
      </c>
      <c r="B136693" s="1" t="s">
        <v>136300</v>
      </c>
      <c r="C136693" s="1" t="s">
        <v>5</v>
      </c>
    </row>
    <row r="136694" spans="1:3" x14ac:dyDescent="0.2">
      <c r="A136694" s="1">
        <v>152409</v>
      </c>
      <c r="B136694" s="1" t="s">
        <v>136301</v>
      </c>
      <c r="C136694" s="1" t="s">
        <v>5</v>
      </c>
    </row>
    <row r="136695" spans="1:3" x14ac:dyDescent="0.2">
      <c r="A136695" s="1">
        <v>152410</v>
      </c>
      <c r="B136695" s="1" t="s">
        <v>136302</v>
      </c>
      <c r="C136695" s="1" t="s">
        <v>5</v>
      </c>
    </row>
    <row r="136696" spans="1:3" x14ac:dyDescent="0.2">
      <c r="A136696" s="1">
        <v>152412</v>
      </c>
      <c r="B136696" s="1" t="s">
        <v>136303</v>
      </c>
      <c r="C136696" s="1" t="s">
        <v>5</v>
      </c>
    </row>
    <row r="136697" spans="1:3" x14ac:dyDescent="0.2">
      <c r="A136697" s="1">
        <v>152413</v>
      </c>
      <c r="B136697" s="1" t="s">
        <v>136304</v>
      </c>
      <c r="C136697" s="1" t="s">
        <v>5</v>
      </c>
    </row>
    <row r="136698" spans="1:3" x14ac:dyDescent="0.2">
      <c r="A136698" s="1">
        <v>152417</v>
      </c>
      <c r="B136698" s="1" t="s">
        <v>136305</v>
      </c>
      <c r="C136698" s="1" t="s">
        <v>5</v>
      </c>
    </row>
    <row r="136699" spans="1:3" x14ac:dyDescent="0.2">
      <c r="A136699" s="1">
        <v>152419</v>
      </c>
      <c r="B136699" s="1" t="s">
        <v>136306</v>
      </c>
      <c r="C136699" s="1" t="s">
        <v>5</v>
      </c>
    </row>
    <row r="136700" spans="1:3" x14ac:dyDescent="0.2">
      <c r="A136700" s="1">
        <v>152420</v>
      </c>
      <c r="B136700" s="1" t="s">
        <v>136307</v>
      </c>
      <c r="C136700" s="1" t="s">
        <v>5</v>
      </c>
    </row>
    <row r="136701" spans="1:3" x14ac:dyDescent="0.2">
      <c r="A136701" s="1">
        <v>152421</v>
      </c>
      <c r="B136701" s="1" t="s">
        <v>136308</v>
      </c>
      <c r="C136701" s="1" t="s">
        <v>5</v>
      </c>
    </row>
    <row r="136702" spans="1:3" x14ac:dyDescent="0.2">
      <c r="A136702" s="1">
        <v>152422</v>
      </c>
      <c r="B136702" s="1" t="s">
        <v>136309</v>
      </c>
      <c r="C136702" s="1" t="s">
        <v>5</v>
      </c>
    </row>
    <row r="136703" spans="1:3" x14ac:dyDescent="0.2">
      <c r="A136703" s="1">
        <v>152423</v>
      </c>
      <c r="B136703" s="1" t="s">
        <v>136310</v>
      </c>
      <c r="C136703" s="1" t="s">
        <v>5</v>
      </c>
    </row>
    <row r="136704" spans="1:3" x14ac:dyDescent="0.2">
      <c r="A136704" s="1">
        <v>152425</v>
      </c>
      <c r="B136704" s="1" t="s">
        <v>136311</v>
      </c>
      <c r="C136704" s="1" t="s">
        <v>5</v>
      </c>
    </row>
    <row r="136705" spans="1:3" x14ac:dyDescent="0.2">
      <c r="A136705" s="1">
        <v>152426</v>
      </c>
      <c r="B136705" s="1" t="s">
        <v>136312</v>
      </c>
      <c r="C136705" s="1" t="s">
        <v>5</v>
      </c>
    </row>
    <row r="136706" spans="1:3" x14ac:dyDescent="0.2">
      <c r="A136706" s="1">
        <v>152427</v>
      </c>
      <c r="B136706" s="1" t="s">
        <v>136313</v>
      </c>
      <c r="C136706" s="1" t="s">
        <v>5</v>
      </c>
    </row>
    <row r="136707" spans="1:3" x14ac:dyDescent="0.2">
      <c r="A136707" s="1">
        <v>152428</v>
      </c>
      <c r="B136707" s="1" t="s">
        <v>136314</v>
      </c>
      <c r="C136707" s="1" t="s">
        <v>60</v>
      </c>
    </row>
    <row r="136708" spans="1:3" x14ac:dyDescent="0.2">
      <c r="A136708" s="1">
        <v>152429</v>
      </c>
      <c r="B136708" s="1" t="s">
        <v>136315</v>
      </c>
      <c r="C136708" s="1" t="s">
        <v>5</v>
      </c>
    </row>
    <row r="136709" spans="1:3" x14ac:dyDescent="0.2">
      <c r="A136709" s="1">
        <v>152430</v>
      </c>
      <c r="B136709" s="1" t="s">
        <v>136316</v>
      </c>
      <c r="C136709" s="1" t="s">
        <v>5</v>
      </c>
    </row>
    <row r="136710" spans="1:3" x14ac:dyDescent="0.2">
      <c r="A136710" s="1">
        <v>152431</v>
      </c>
      <c r="B136710" s="1" t="s">
        <v>136317</v>
      </c>
      <c r="C136710" s="1" t="s">
        <v>5</v>
      </c>
    </row>
    <row r="136711" spans="1:3" x14ac:dyDescent="0.2">
      <c r="A136711" s="1">
        <v>152432</v>
      </c>
      <c r="B136711" s="1" t="s">
        <v>136318</v>
      </c>
      <c r="C136711" s="1" t="s">
        <v>5</v>
      </c>
    </row>
    <row r="136712" spans="1:3" x14ac:dyDescent="0.2">
      <c r="A136712" s="1">
        <v>152433</v>
      </c>
      <c r="B136712" s="1" t="s">
        <v>136319</v>
      </c>
      <c r="C136712" s="1" t="s">
        <v>5</v>
      </c>
    </row>
    <row r="136713" spans="1:3" x14ac:dyDescent="0.2">
      <c r="A136713" s="1">
        <v>152434</v>
      </c>
      <c r="B136713" s="1" t="s">
        <v>136320</v>
      </c>
      <c r="C136713" s="1" t="s">
        <v>5</v>
      </c>
    </row>
    <row r="136714" spans="1:3" x14ac:dyDescent="0.2">
      <c r="A136714" s="1">
        <v>152435</v>
      </c>
      <c r="B136714" s="1" t="s">
        <v>136321</v>
      </c>
      <c r="C136714" s="1" t="s">
        <v>5</v>
      </c>
    </row>
    <row r="136715" spans="1:3" x14ac:dyDescent="0.2">
      <c r="A136715" s="1">
        <v>152436</v>
      </c>
      <c r="B136715" s="1" t="s">
        <v>136322</v>
      </c>
      <c r="C136715" s="1" t="s">
        <v>5</v>
      </c>
    </row>
    <row r="136716" spans="1:3" x14ac:dyDescent="0.2">
      <c r="A136716" s="1">
        <v>152438</v>
      </c>
      <c r="B136716" s="1" t="s">
        <v>136323</v>
      </c>
      <c r="C136716" s="1" t="s">
        <v>5</v>
      </c>
    </row>
    <row r="136717" spans="1:3" x14ac:dyDescent="0.2">
      <c r="A136717" s="1">
        <v>152439</v>
      </c>
      <c r="B136717" s="1" t="s">
        <v>136324</v>
      </c>
      <c r="C136717" s="1" t="s">
        <v>5</v>
      </c>
    </row>
    <row r="136718" spans="1:3" x14ac:dyDescent="0.2">
      <c r="A136718" s="1">
        <v>152440</v>
      </c>
      <c r="B136718" s="1" t="s">
        <v>136325</v>
      </c>
      <c r="C136718" s="1" t="s">
        <v>5</v>
      </c>
    </row>
    <row r="136719" spans="1:3" x14ac:dyDescent="0.2">
      <c r="A136719" s="1">
        <v>152442</v>
      </c>
      <c r="B136719" s="1" t="s">
        <v>136326</v>
      </c>
      <c r="C136719" s="1" t="s">
        <v>5</v>
      </c>
    </row>
    <row r="136720" spans="1:3" x14ac:dyDescent="0.2">
      <c r="A136720" s="1">
        <v>152443</v>
      </c>
      <c r="B136720" s="1" t="s">
        <v>136327</v>
      </c>
      <c r="C136720" s="1" t="s">
        <v>5</v>
      </c>
    </row>
    <row r="136721" spans="1:3" x14ac:dyDescent="0.2">
      <c r="A136721" s="1">
        <v>152444</v>
      </c>
      <c r="B136721" s="1" t="s">
        <v>136328</v>
      </c>
      <c r="C136721" s="1" t="s">
        <v>5</v>
      </c>
    </row>
    <row r="136722" spans="1:3" x14ac:dyDescent="0.2">
      <c r="A136722" s="1">
        <v>152445</v>
      </c>
      <c r="B136722" s="1" t="s">
        <v>136329</v>
      </c>
      <c r="C136722" s="1" t="s">
        <v>5</v>
      </c>
    </row>
    <row r="136723" spans="1:3" x14ac:dyDescent="0.2">
      <c r="A136723" s="1">
        <v>152446</v>
      </c>
      <c r="B136723" s="1" t="s">
        <v>136330</v>
      </c>
      <c r="C136723" s="1" t="s">
        <v>5</v>
      </c>
    </row>
    <row r="136724" spans="1:3" x14ac:dyDescent="0.2">
      <c r="A136724" s="1">
        <v>152447</v>
      </c>
      <c r="B136724" s="1" t="s">
        <v>136331</v>
      </c>
      <c r="C136724" s="1" t="s">
        <v>5</v>
      </c>
    </row>
    <row r="136725" spans="1:3" x14ac:dyDescent="0.2">
      <c r="A136725" s="1">
        <v>152448</v>
      </c>
      <c r="B136725" s="1" t="s">
        <v>136332</v>
      </c>
      <c r="C136725" s="1" t="s">
        <v>5</v>
      </c>
    </row>
    <row r="136726" spans="1:3" x14ac:dyDescent="0.2">
      <c r="A136726" s="1">
        <v>152449</v>
      </c>
      <c r="B136726" s="1" t="s">
        <v>136333</v>
      </c>
      <c r="C136726" s="1" t="s">
        <v>5</v>
      </c>
    </row>
    <row r="136727" spans="1:3" x14ac:dyDescent="0.2">
      <c r="A136727" s="1">
        <v>152450</v>
      </c>
      <c r="B136727" s="1" t="s">
        <v>136334</v>
      </c>
      <c r="C136727" s="1" t="s">
        <v>5</v>
      </c>
    </row>
    <row r="136728" spans="1:3" x14ac:dyDescent="0.2">
      <c r="A136728" s="1">
        <v>152451</v>
      </c>
      <c r="B136728" s="1" t="s">
        <v>136335</v>
      </c>
      <c r="C136728" s="1" t="s">
        <v>5</v>
      </c>
    </row>
    <row r="136729" spans="1:3" x14ac:dyDescent="0.2">
      <c r="A136729" s="1">
        <v>152453</v>
      </c>
      <c r="B136729" s="1" t="s">
        <v>136336</v>
      </c>
      <c r="C136729" s="1" t="s">
        <v>5</v>
      </c>
    </row>
    <row r="136730" spans="1:3" x14ac:dyDescent="0.2">
      <c r="A136730" s="1">
        <v>152454</v>
      </c>
      <c r="B136730" s="1" t="s">
        <v>136337</v>
      </c>
      <c r="C136730" s="1" t="s">
        <v>60</v>
      </c>
    </row>
    <row r="136731" spans="1:3" x14ac:dyDescent="0.2">
      <c r="A136731" s="1">
        <v>152455</v>
      </c>
      <c r="B136731" s="1" t="s">
        <v>136338</v>
      </c>
      <c r="C136731" s="1" t="s">
        <v>5</v>
      </c>
    </row>
    <row r="136732" spans="1:3" x14ac:dyDescent="0.2">
      <c r="A136732" s="1">
        <v>152456</v>
      </c>
      <c r="B136732" s="1" t="s">
        <v>136339</v>
      </c>
      <c r="C136732" s="1" t="s">
        <v>5</v>
      </c>
    </row>
    <row r="136733" spans="1:3" x14ac:dyDescent="0.2">
      <c r="A136733" s="1">
        <v>152457</v>
      </c>
      <c r="B136733" s="1" t="s">
        <v>136340</v>
      </c>
      <c r="C136733" s="1" t="s">
        <v>5</v>
      </c>
    </row>
    <row r="136734" spans="1:3" x14ac:dyDescent="0.2">
      <c r="A136734" s="1">
        <v>152458</v>
      </c>
      <c r="B136734" s="1" t="s">
        <v>136341</v>
      </c>
      <c r="C136734" s="1" t="s">
        <v>60</v>
      </c>
    </row>
    <row r="136735" spans="1:3" x14ac:dyDescent="0.2">
      <c r="A136735" s="1">
        <v>152459</v>
      </c>
      <c r="B136735" s="1" t="s">
        <v>136342</v>
      </c>
      <c r="C136735" s="1" t="s">
        <v>5</v>
      </c>
    </row>
    <row r="136736" spans="1:3" x14ac:dyDescent="0.2">
      <c r="A136736" s="1">
        <v>152460</v>
      </c>
      <c r="B136736" s="1" t="s">
        <v>136343</v>
      </c>
      <c r="C136736" s="1" t="s">
        <v>60</v>
      </c>
    </row>
    <row r="136737" spans="1:4" x14ac:dyDescent="0.2">
      <c r="A136737" s="1">
        <v>152461</v>
      </c>
      <c r="B136737" s="1" t="s">
        <v>136344</v>
      </c>
      <c r="C136737" s="1" t="s">
        <v>5</v>
      </c>
    </row>
    <row r="136738" spans="1:4" x14ac:dyDescent="0.2">
      <c r="A136738" s="1">
        <v>152462</v>
      </c>
      <c r="B136738" s="1" t="s">
        <v>136345</v>
      </c>
      <c r="C136738" s="1" t="s">
        <v>60</v>
      </c>
    </row>
    <row r="136739" spans="1:4" x14ac:dyDescent="0.2">
      <c r="A136739" s="1">
        <v>152463</v>
      </c>
      <c r="B136739" s="1" t="s">
        <v>136346</v>
      </c>
      <c r="C136739" s="1" t="s">
        <v>60</v>
      </c>
    </row>
    <row r="136740" spans="1:4" x14ac:dyDescent="0.2">
      <c r="A136740" s="1">
        <v>152464</v>
      </c>
      <c r="B136740" s="1" t="s">
        <v>136347</v>
      </c>
      <c r="C136740" s="1" t="s">
        <v>60</v>
      </c>
    </row>
    <row r="136741" spans="1:4" x14ac:dyDescent="0.2">
      <c r="A136741" s="1">
        <v>152465</v>
      </c>
      <c r="B136741" s="1" t="s">
        <v>136348</v>
      </c>
      <c r="C136741" s="1" t="s">
        <v>60</v>
      </c>
    </row>
    <row r="136742" spans="1:4" x14ac:dyDescent="0.2">
      <c r="A136742" s="1">
        <v>152466</v>
      </c>
      <c r="B136742" s="1" t="s">
        <v>136349</v>
      </c>
      <c r="C136742" s="1" t="s">
        <v>5</v>
      </c>
    </row>
    <row r="136743" spans="1:4" x14ac:dyDescent="0.2">
      <c r="A136743" s="1">
        <v>152467</v>
      </c>
      <c r="B136743" s="1" t="s">
        <v>136350</v>
      </c>
      <c r="C136743" s="1" t="s">
        <v>60</v>
      </c>
    </row>
    <row r="136744" spans="1:4" x14ac:dyDescent="0.2">
      <c r="A136744" s="1">
        <v>152468</v>
      </c>
      <c r="B136744" s="1" t="s">
        <v>136351</v>
      </c>
      <c r="C136744" s="1" t="s">
        <v>5</v>
      </c>
    </row>
    <row r="136745" spans="1:4" x14ac:dyDescent="0.2">
      <c r="A136745" s="1">
        <v>152469</v>
      </c>
      <c r="B136745" s="1" t="s">
        <v>136352</v>
      </c>
      <c r="C136745" s="1" t="s">
        <v>5</v>
      </c>
    </row>
    <row r="136746" spans="1:4" x14ac:dyDescent="0.2">
      <c r="A136746" s="1">
        <v>152470</v>
      </c>
      <c r="B136746" s="1" t="s">
        <v>136353</v>
      </c>
      <c r="C136746" s="1" t="s">
        <v>60</v>
      </c>
    </row>
    <row r="136747" spans="1:4" x14ac:dyDescent="0.2">
      <c r="A136747" s="1">
        <v>152471</v>
      </c>
      <c r="B136747" s="1" t="s">
        <v>136354</v>
      </c>
      <c r="C136747" s="1" t="s">
        <v>60</v>
      </c>
    </row>
    <row r="136748" spans="1:4" x14ac:dyDescent="0.2">
      <c r="A136748" s="1">
        <v>152472</v>
      </c>
      <c r="B136748" s="1" t="s">
        <v>136355</v>
      </c>
      <c r="C136748" s="1" t="s">
        <v>60</v>
      </c>
    </row>
    <row r="136749" spans="1:4" x14ac:dyDescent="0.2">
      <c r="A136749" s="1">
        <v>152473</v>
      </c>
      <c r="B136749" s="1" t="s">
        <v>136356</v>
      </c>
      <c r="C136749" s="1" t="s">
        <v>60</v>
      </c>
      <c r="D136749" s="1" t="s">
        <v>61</v>
      </c>
    </row>
    <row r="136750" spans="1:4" x14ac:dyDescent="0.2">
      <c r="A136750" s="1">
        <v>152474</v>
      </c>
      <c r="B136750" s="1" t="s">
        <v>136357</v>
      </c>
      <c r="C136750" s="1" t="s">
        <v>60</v>
      </c>
      <c r="D136750" s="1" t="s">
        <v>61</v>
      </c>
    </row>
    <row r="136751" spans="1:4" x14ac:dyDescent="0.2">
      <c r="A136751" s="1">
        <v>152475</v>
      </c>
      <c r="B136751" s="1" t="s">
        <v>136358</v>
      </c>
      <c r="C136751" s="1" t="s">
        <v>60</v>
      </c>
      <c r="D136751" s="1" t="s">
        <v>61</v>
      </c>
    </row>
    <row r="136752" spans="1:4" x14ac:dyDescent="0.2">
      <c r="A136752" s="1">
        <v>152476</v>
      </c>
      <c r="B136752" s="1" t="s">
        <v>136359</v>
      </c>
      <c r="C136752" s="1" t="s">
        <v>5</v>
      </c>
    </row>
    <row r="136753" spans="1:4" x14ac:dyDescent="0.2">
      <c r="A136753" s="1">
        <v>152477</v>
      </c>
      <c r="B136753" s="1" t="s">
        <v>136360</v>
      </c>
      <c r="C136753" s="1" t="s">
        <v>5</v>
      </c>
    </row>
    <row r="136754" spans="1:4" x14ac:dyDescent="0.2">
      <c r="A136754" s="1">
        <v>152478</v>
      </c>
      <c r="B136754" s="1" t="s">
        <v>136361</v>
      </c>
      <c r="C136754" s="1" t="s">
        <v>5</v>
      </c>
    </row>
    <row r="136755" spans="1:4" x14ac:dyDescent="0.2">
      <c r="A136755" s="1">
        <v>152479</v>
      </c>
      <c r="B136755" s="1" t="s">
        <v>136362</v>
      </c>
      <c r="C136755" s="1" t="s">
        <v>60</v>
      </c>
      <c r="D136755" s="1" t="s">
        <v>61</v>
      </c>
    </row>
    <row r="136756" spans="1:4" x14ac:dyDescent="0.2">
      <c r="A136756" s="1">
        <v>152480</v>
      </c>
      <c r="B136756" s="1" t="s">
        <v>136363</v>
      </c>
      <c r="C136756" s="1" t="s">
        <v>5</v>
      </c>
    </row>
    <row r="136757" spans="1:4" x14ac:dyDescent="0.2">
      <c r="A136757" s="1">
        <v>152483</v>
      </c>
      <c r="B136757" s="1" t="s">
        <v>136364</v>
      </c>
      <c r="C136757" s="1" t="s">
        <v>60</v>
      </c>
      <c r="D136757" s="1" t="s">
        <v>61</v>
      </c>
    </row>
    <row r="136758" spans="1:4" x14ac:dyDescent="0.2">
      <c r="A136758" s="1">
        <v>152489</v>
      </c>
      <c r="B136758" s="1" t="s">
        <v>136365</v>
      </c>
      <c r="C136758" s="1" t="s">
        <v>5</v>
      </c>
    </row>
    <row r="136759" spans="1:4" x14ac:dyDescent="0.2">
      <c r="A136759" s="1">
        <v>152490</v>
      </c>
      <c r="B136759" s="1" t="s">
        <v>136366</v>
      </c>
      <c r="C136759" s="1" t="s">
        <v>60</v>
      </c>
      <c r="D136759" s="1" t="s">
        <v>61</v>
      </c>
    </row>
    <row r="136760" spans="1:4" x14ac:dyDescent="0.2">
      <c r="A136760" s="1">
        <v>152495</v>
      </c>
      <c r="B136760" s="1" t="s">
        <v>136367</v>
      </c>
      <c r="C136760" s="1" t="s">
        <v>5</v>
      </c>
    </row>
    <row r="136761" spans="1:4" x14ac:dyDescent="0.2">
      <c r="A136761" s="1">
        <v>152497</v>
      </c>
      <c r="B136761" s="1" t="s">
        <v>136368</v>
      </c>
      <c r="C136761" s="1" t="s">
        <v>5</v>
      </c>
    </row>
    <row r="136762" spans="1:4" x14ac:dyDescent="0.2">
      <c r="A136762" s="1">
        <v>152498</v>
      </c>
      <c r="B136762" s="1" t="s">
        <v>136369</v>
      </c>
      <c r="C136762" s="1" t="s">
        <v>5</v>
      </c>
    </row>
    <row r="136763" spans="1:4" x14ac:dyDescent="0.2">
      <c r="A136763" s="1">
        <v>152504</v>
      </c>
      <c r="B136763" s="1" t="s">
        <v>136370</v>
      </c>
      <c r="C136763" s="1" t="s">
        <v>60</v>
      </c>
    </row>
    <row r="136764" spans="1:4" x14ac:dyDescent="0.2">
      <c r="A136764" s="1">
        <v>152508</v>
      </c>
      <c r="B136764" s="1" t="s">
        <v>136371</v>
      </c>
      <c r="C136764" s="1" t="s">
        <v>60</v>
      </c>
    </row>
    <row r="136765" spans="1:4" x14ac:dyDescent="0.2">
      <c r="A136765" s="1">
        <v>152514</v>
      </c>
      <c r="B136765" s="1" t="s">
        <v>136372</v>
      </c>
      <c r="C136765" s="1" t="s">
        <v>5</v>
      </c>
    </row>
    <row r="136766" spans="1:4" x14ac:dyDescent="0.2">
      <c r="A136766" s="1">
        <v>152515</v>
      </c>
      <c r="B136766" s="1" t="s">
        <v>136373</v>
      </c>
      <c r="C136766" s="1" t="s">
        <v>60</v>
      </c>
      <c r="D136766" s="1" t="s">
        <v>61</v>
      </c>
    </row>
    <row r="136767" spans="1:4" x14ac:dyDescent="0.2">
      <c r="A136767" s="1">
        <v>152518</v>
      </c>
      <c r="B136767" s="1" t="s">
        <v>136374</v>
      </c>
      <c r="C136767" s="1" t="s">
        <v>5</v>
      </c>
    </row>
    <row r="136768" spans="1:4" x14ac:dyDescent="0.2">
      <c r="A136768" s="1">
        <v>152525</v>
      </c>
      <c r="B136768" s="1" t="s">
        <v>136375</v>
      </c>
      <c r="C136768" s="1" t="s">
        <v>60</v>
      </c>
      <c r="D136768" s="1" t="s">
        <v>61</v>
      </c>
    </row>
    <row r="136769" spans="1:3" x14ac:dyDescent="0.2">
      <c r="A136769" s="1">
        <v>152527</v>
      </c>
      <c r="B136769" s="1" t="s">
        <v>136376</v>
      </c>
      <c r="C136769" s="1" t="s">
        <v>5</v>
      </c>
    </row>
    <row r="136770" spans="1:3" x14ac:dyDescent="0.2">
      <c r="A136770" s="1">
        <v>152528</v>
      </c>
      <c r="B136770" s="1" t="s">
        <v>136377</v>
      </c>
      <c r="C136770" s="1" t="s">
        <v>5</v>
      </c>
    </row>
    <row r="136771" spans="1:3" x14ac:dyDescent="0.2">
      <c r="A136771" s="1">
        <v>152529</v>
      </c>
      <c r="B136771" s="1" t="s">
        <v>136378</v>
      </c>
      <c r="C136771" s="1" t="s">
        <v>5</v>
      </c>
    </row>
    <row r="136772" spans="1:3" x14ac:dyDescent="0.2">
      <c r="A136772" s="1">
        <v>152531</v>
      </c>
      <c r="B136772" s="1" t="s">
        <v>136379</v>
      </c>
      <c r="C136772" s="1" t="s">
        <v>5</v>
      </c>
    </row>
    <row r="136773" spans="1:3" x14ac:dyDescent="0.2">
      <c r="A136773" s="1">
        <v>152532</v>
      </c>
      <c r="B136773" s="1" t="s">
        <v>136380</v>
      </c>
      <c r="C136773" s="1" t="s">
        <v>5</v>
      </c>
    </row>
    <row r="136774" spans="1:3" x14ac:dyDescent="0.2">
      <c r="A136774" s="1">
        <v>152535</v>
      </c>
      <c r="B136774" s="1" t="s">
        <v>136381</v>
      </c>
      <c r="C136774" s="1" t="s">
        <v>5</v>
      </c>
    </row>
    <row r="136775" spans="1:3" x14ac:dyDescent="0.2">
      <c r="A136775" s="1">
        <v>152538</v>
      </c>
      <c r="B136775" s="1" t="s">
        <v>136382</v>
      </c>
      <c r="C136775" s="1" t="s">
        <v>5</v>
      </c>
    </row>
    <row r="136776" spans="1:3" x14ac:dyDescent="0.2">
      <c r="A136776" s="1">
        <v>152539</v>
      </c>
      <c r="B136776" s="1" t="s">
        <v>136383</v>
      </c>
      <c r="C136776" s="1" t="s">
        <v>5</v>
      </c>
    </row>
    <row r="136777" spans="1:3" x14ac:dyDescent="0.2">
      <c r="A136777" s="1">
        <v>152546</v>
      </c>
      <c r="B136777" s="1" t="s">
        <v>136384</v>
      </c>
      <c r="C136777" s="1" t="s">
        <v>5</v>
      </c>
    </row>
    <row r="136778" spans="1:3" x14ac:dyDescent="0.2">
      <c r="A136778" s="1">
        <v>152547</v>
      </c>
      <c r="B136778" s="1" t="s">
        <v>136385</v>
      </c>
      <c r="C136778" s="1" t="s">
        <v>5</v>
      </c>
    </row>
    <row r="136779" spans="1:3" x14ac:dyDescent="0.2">
      <c r="A136779" s="1">
        <v>152552</v>
      </c>
      <c r="B136779" s="1" t="s">
        <v>136386</v>
      </c>
      <c r="C136779" s="1" t="s">
        <v>5</v>
      </c>
    </row>
    <row r="136780" spans="1:3" x14ac:dyDescent="0.2">
      <c r="A136780" s="1">
        <v>152565</v>
      </c>
      <c r="B136780" s="1" t="s">
        <v>136387</v>
      </c>
      <c r="C136780" s="1" t="s">
        <v>5</v>
      </c>
    </row>
    <row r="136781" spans="1:3" x14ac:dyDescent="0.2">
      <c r="A136781" s="1">
        <v>152568</v>
      </c>
      <c r="B136781" s="1" t="s">
        <v>136388</v>
      </c>
      <c r="C136781" s="1" t="s">
        <v>5</v>
      </c>
    </row>
    <row r="136782" spans="1:3" x14ac:dyDescent="0.2">
      <c r="A136782" s="1">
        <v>152569</v>
      </c>
      <c r="B136782" s="1" t="s">
        <v>136389</v>
      </c>
      <c r="C136782" s="1" t="s">
        <v>5</v>
      </c>
    </row>
    <row r="136783" spans="1:3" x14ac:dyDescent="0.2">
      <c r="A136783" s="1">
        <v>152571</v>
      </c>
      <c r="B136783" s="1" t="s">
        <v>136390</v>
      </c>
      <c r="C136783" s="1" t="s">
        <v>5</v>
      </c>
    </row>
    <row r="136784" spans="1:3" x14ac:dyDescent="0.2">
      <c r="A136784" s="1">
        <v>152573</v>
      </c>
      <c r="B136784" s="1" t="s">
        <v>136391</v>
      </c>
      <c r="C136784" s="1" t="s">
        <v>5</v>
      </c>
    </row>
    <row r="136785" spans="1:4" x14ac:dyDescent="0.2">
      <c r="A136785" s="1">
        <v>152575</v>
      </c>
      <c r="B136785" s="1" t="s">
        <v>136392</v>
      </c>
      <c r="C136785" s="1" t="s">
        <v>5</v>
      </c>
    </row>
    <row r="136786" spans="1:4" x14ac:dyDescent="0.2">
      <c r="A136786" s="1">
        <v>152593</v>
      </c>
      <c r="B136786" s="1" t="s">
        <v>136393</v>
      </c>
      <c r="C136786" s="1" t="s">
        <v>5</v>
      </c>
    </row>
    <row r="136787" spans="1:4" x14ac:dyDescent="0.2">
      <c r="A136787" s="1">
        <v>152595</v>
      </c>
      <c r="B136787" s="1" t="s">
        <v>136394</v>
      </c>
      <c r="C136787" s="1" t="s">
        <v>5</v>
      </c>
    </row>
    <row r="136788" spans="1:4" x14ac:dyDescent="0.2">
      <c r="A136788" s="1">
        <v>152600</v>
      </c>
      <c r="B136788" s="1" t="s">
        <v>136395</v>
      </c>
      <c r="C136788" s="1" t="s">
        <v>5</v>
      </c>
    </row>
    <row r="136789" spans="1:4" x14ac:dyDescent="0.2">
      <c r="A136789" s="1">
        <v>152604</v>
      </c>
      <c r="B136789" s="1" t="s">
        <v>136396</v>
      </c>
      <c r="C136789" s="1" t="s">
        <v>5</v>
      </c>
    </row>
    <row r="136790" spans="1:4" x14ac:dyDescent="0.2">
      <c r="A136790" s="1">
        <v>152609</v>
      </c>
      <c r="B136790" s="1" t="s">
        <v>136397</v>
      </c>
      <c r="C136790" s="1" t="s">
        <v>5</v>
      </c>
    </row>
    <row r="136791" spans="1:4" x14ac:dyDescent="0.2">
      <c r="A136791" s="1">
        <v>152612</v>
      </c>
      <c r="B136791" s="1" t="s">
        <v>136398</v>
      </c>
      <c r="C136791" s="1" t="s">
        <v>5</v>
      </c>
    </row>
    <row r="136792" spans="1:4" x14ac:dyDescent="0.2">
      <c r="A136792" s="1">
        <v>152614</v>
      </c>
      <c r="B136792" s="1" t="s">
        <v>136399</v>
      </c>
      <c r="C136792" s="1" t="s">
        <v>5</v>
      </c>
    </row>
    <row r="136793" spans="1:4" x14ac:dyDescent="0.2">
      <c r="A136793" s="1">
        <v>152615</v>
      </c>
      <c r="B136793" s="1" t="s">
        <v>136400</v>
      </c>
      <c r="C136793" s="1" t="s">
        <v>5</v>
      </c>
    </row>
    <row r="136794" spans="1:4" x14ac:dyDescent="0.2">
      <c r="A136794" s="1">
        <v>152617</v>
      </c>
      <c r="B136794" s="1" t="s">
        <v>136401</v>
      </c>
      <c r="C136794" s="1" t="s">
        <v>5</v>
      </c>
    </row>
    <row r="136795" spans="1:4" x14ac:dyDescent="0.2">
      <c r="A136795" s="1">
        <v>152621</v>
      </c>
      <c r="B136795" s="1" t="s">
        <v>136402</v>
      </c>
      <c r="C136795" s="1" t="s">
        <v>5</v>
      </c>
    </row>
    <row r="136796" spans="1:4" x14ac:dyDescent="0.2">
      <c r="A136796" s="1">
        <v>152624</v>
      </c>
      <c r="B136796" s="1" t="s">
        <v>136403</v>
      </c>
      <c r="C136796" s="1" t="s">
        <v>5</v>
      </c>
    </row>
    <row r="136797" spans="1:4" x14ac:dyDescent="0.2">
      <c r="A136797" s="1">
        <v>152626</v>
      </c>
      <c r="B136797" s="1" t="s">
        <v>136404</v>
      </c>
      <c r="C136797" s="1" t="s">
        <v>60</v>
      </c>
      <c r="D136797" s="1" t="s">
        <v>61</v>
      </c>
    </row>
    <row r="136798" spans="1:4" x14ac:dyDescent="0.2">
      <c r="A136798" s="1">
        <v>152629</v>
      </c>
      <c r="B136798" s="1" t="s">
        <v>136405</v>
      </c>
      <c r="C136798" s="1" t="s">
        <v>60</v>
      </c>
    </row>
    <row r="136799" spans="1:4" x14ac:dyDescent="0.2">
      <c r="A136799" s="1">
        <v>152633</v>
      </c>
      <c r="B136799" s="1" t="s">
        <v>136406</v>
      </c>
      <c r="C136799" s="1" t="s">
        <v>60</v>
      </c>
    </row>
    <row r="136800" spans="1:4" x14ac:dyDescent="0.2">
      <c r="A136800" s="1">
        <v>152635</v>
      </c>
      <c r="B136800" s="1" t="s">
        <v>136407</v>
      </c>
      <c r="C136800" s="1" t="s">
        <v>5</v>
      </c>
    </row>
    <row r="136801" spans="1:4" x14ac:dyDescent="0.2">
      <c r="A136801" s="1">
        <v>152639</v>
      </c>
      <c r="B136801" s="1" t="s">
        <v>136408</v>
      </c>
      <c r="C136801" s="1" t="s">
        <v>60</v>
      </c>
    </row>
    <row r="136802" spans="1:4" x14ac:dyDescent="0.2">
      <c r="A136802" s="1">
        <v>152643</v>
      </c>
      <c r="B136802" s="1" t="s">
        <v>136409</v>
      </c>
      <c r="C136802" s="1" t="s">
        <v>5</v>
      </c>
    </row>
    <row r="136803" spans="1:4" x14ac:dyDescent="0.2">
      <c r="A136803" s="1">
        <v>152645</v>
      </c>
      <c r="B136803" s="1" t="s">
        <v>136410</v>
      </c>
      <c r="C136803" s="1" t="s">
        <v>5</v>
      </c>
    </row>
    <row r="136804" spans="1:4" x14ac:dyDescent="0.2">
      <c r="A136804" s="1">
        <v>152652</v>
      </c>
      <c r="B136804" s="1" t="s">
        <v>136411</v>
      </c>
      <c r="C136804" s="1" t="s">
        <v>60</v>
      </c>
      <c r="D136804" s="1" t="s">
        <v>61</v>
      </c>
    </row>
    <row r="136805" spans="1:4" x14ac:dyDescent="0.2">
      <c r="A136805" s="1">
        <v>152666</v>
      </c>
      <c r="B136805" s="1" t="s">
        <v>136412</v>
      </c>
      <c r="C136805" s="1" t="s">
        <v>5</v>
      </c>
    </row>
    <row r="136806" spans="1:4" x14ac:dyDescent="0.2">
      <c r="A136806" s="1">
        <v>152669</v>
      </c>
      <c r="B136806" s="1" t="s">
        <v>136413</v>
      </c>
      <c r="C136806" s="1" t="s">
        <v>5</v>
      </c>
    </row>
    <row r="136807" spans="1:4" x14ac:dyDescent="0.2">
      <c r="A136807" s="1">
        <v>152679</v>
      </c>
      <c r="B136807" s="1" t="s">
        <v>136414</v>
      </c>
      <c r="C136807" s="1" t="s">
        <v>5</v>
      </c>
    </row>
    <row r="136808" spans="1:4" x14ac:dyDescent="0.2">
      <c r="A136808" s="1">
        <v>152681</v>
      </c>
      <c r="B136808" s="1" t="s">
        <v>136415</v>
      </c>
      <c r="C136808" s="1" t="s">
        <v>5</v>
      </c>
    </row>
    <row r="136809" spans="1:4" x14ac:dyDescent="0.2">
      <c r="A136809" s="1">
        <v>152682</v>
      </c>
      <c r="B136809" s="1" t="s">
        <v>136416</v>
      </c>
      <c r="C136809" s="1" t="s">
        <v>5</v>
      </c>
    </row>
    <row r="136810" spans="1:4" x14ac:dyDescent="0.2">
      <c r="A136810" s="1">
        <v>152696</v>
      </c>
      <c r="B136810" s="1" t="s">
        <v>136417</v>
      </c>
      <c r="C136810" s="1" t="s">
        <v>5</v>
      </c>
    </row>
    <row r="136811" spans="1:4" x14ac:dyDescent="0.2">
      <c r="A136811" s="1">
        <v>152700</v>
      </c>
      <c r="B136811" s="1" t="s">
        <v>136418</v>
      </c>
      <c r="C136811" s="1" t="s">
        <v>5</v>
      </c>
    </row>
    <row r="136812" spans="1:4" x14ac:dyDescent="0.2">
      <c r="A136812" s="1">
        <v>152702</v>
      </c>
      <c r="B136812" s="1" t="s">
        <v>136419</v>
      </c>
      <c r="C136812" s="1" t="s">
        <v>60</v>
      </c>
    </row>
    <row r="136813" spans="1:4" x14ac:dyDescent="0.2">
      <c r="A136813" s="1">
        <v>152704</v>
      </c>
      <c r="B136813" s="1" t="s">
        <v>136420</v>
      </c>
      <c r="C136813" s="1" t="s">
        <v>5</v>
      </c>
    </row>
    <row r="136814" spans="1:4" x14ac:dyDescent="0.2">
      <c r="A136814" s="1">
        <v>152706</v>
      </c>
      <c r="B136814" s="1" t="s">
        <v>136421</v>
      </c>
      <c r="C136814" s="1" t="s">
        <v>5</v>
      </c>
    </row>
    <row r="136815" spans="1:4" x14ac:dyDescent="0.2">
      <c r="A136815" s="1">
        <v>152708</v>
      </c>
      <c r="B136815" s="1" t="s">
        <v>136422</v>
      </c>
      <c r="C136815" s="1" t="s">
        <v>60</v>
      </c>
    </row>
    <row r="136816" spans="1:4" x14ac:dyDescent="0.2">
      <c r="A136816" s="1">
        <v>152709</v>
      </c>
      <c r="B136816" s="1" t="s">
        <v>136423</v>
      </c>
      <c r="C136816" s="1" t="s">
        <v>5</v>
      </c>
    </row>
    <row r="136817" spans="1:3" x14ac:dyDescent="0.2">
      <c r="A136817" s="1">
        <v>152710</v>
      </c>
      <c r="B136817" s="1" t="s">
        <v>136424</v>
      </c>
      <c r="C136817" s="1" t="s">
        <v>5</v>
      </c>
    </row>
    <row r="136818" spans="1:3" x14ac:dyDescent="0.2">
      <c r="A136818" s="1">
        <v>152711</v>
      </c>
      <c r="B136818" s="1" t="s">
        <v>136425</v>
      </c>
      <c r="C136818" s="1" t="s">
        <v>5</v>
      </c>
    </row>
    <row r="136819" spans="1:3" x14ac:dyDescent="0.2">
      <c r="A136819" s="1">
        <v>152712</v>
      </c>
      <c r="B136819" s="1" t="s">
        <v>136426</v>
      </c>
      <c r="C136819" s="1" t="s">
        <v>60</v>
      </c>
    </row>
    <row r="136820" spans="1:3" x14ac:dyDescent="0.2">
      <c r="A136820" s="1">
        <v>152714</v>
      </c>
      <c r="B136820" s="1" t="s">
        <v>136427</v>
      </c>
      <c r="C136820" s="1" t="s">
        <v>5</v>
      </c>
    </row>
    <row r="136821" spans="1:3" x14ac:dyDescent="0.2">
      <c r="A136821" s="1">
        <v>152716</v>
      </c>
      <c r="B136821" s="1" t="s">
        <v>136428</v>
      </c>
      <c r="C136821" s="1" t="s">
        <v>5</v>
      </c>
    </row>
    <row r="136822" spans="1:3" x14ac:dyDescent="0.2">
      <c r="A136822" s="1">
        <v>152718</v>
      </c>
      <c r="B136822" s="1" t="s">
        <v>136429</v>
      </c>
      <c r="C136822" s="1" t="s">
        <v>60</v>
      </c>
    </row>
    <row r="136823" spans="1:3" x14ac:dyDescent="0.2">
      <c r="A136823" s="1">
        <v>152719</v>
      </c>
      <c r="B136823" s="1" t="s">
        <v>136430</v>
      </c>
      <c r="C136823" s="1" t="s">
        <v>5</v>
      </c>
    </row>
    <row r="136824" spans="1:3" x14ac:dyDescent="0.2">
      <c r="A136824" s="1">
        <v>152735</v>
      </c>
      <c r="B136824" s="1" t="s">
        <v>136431</v>
      </c>
      <c r="C136824" s="1" t="s">
        <v>5</v>
      </c>
    </row>
    <row r="136825" spans="1:3" x14ac:dyDescent="0.2">
      <c r="A136825" s="1">
        <v>152746</v>
      </c>
      <c r="B136825" s="1" t="s">
        <v>136432</v>
      </c>
      <c r="C136825" s="1" t="s">
        <v>5</v>
      </c>
    </row>
    <row r="136826" spans="1:3" x14ac:dyDescent="0.2">
      <c r="A136826" s="1">
        <v>152748</v>
      </c>
      <c r="B136826" s="1" t="s">
        <v>136433</v>
      </c>
      <c r="C136826" s="1" t="s">
        <v>5</v>
      </c>
    </row>
    <row r="136827" spans="1:3" x14ac:dyDescent="0.2">
      <c r="A136827" s="1">
        <v>152758</v>
      </c>
      <c r="B136827" s="1" t="s">
        <v>136434</v>
      </c>
      <c r="C136827" s="1" t="s">
        <v>5</v>
      </c>
    </row>
    <row r="136828" spans="1:3" x14ac:dyDescent="0.2">
      <c r="A136828" s="1">
        <v>152764</v>
      </c>
      <c r="B136828" s="1" t="s">
        <v>136435</v>
      </c>
      <c r="C136828" s="1" t="s">
        <v>5</v>
      </c>
    </row>
    <row r="136829" spans="1:3" x14ac:dyDescent="0.2">
      <c r="A136829" s="1">
        <v>152770</v>
      </c>
      <c r="B136829" s="1" t="s">
        <v>136436</v>
      </c>
      <c r="C136829" s="1" t="s">
        <v>60</v>
      </c>
    </row>
    <row r="136830" spans="1:3" x14ac:dyDescent="0.2">
      <c r="A136830" s="1">
        <v>152772</v>
      </c>
      <c r="B136830" s="1" t="s">
        <v>136437</v>
      </c>
      <c r="C136830" s="1" t="s">
        <v>5</v>
      </c>
    </row>
    <row r="136831" spans="1:3" x14ac:dyDescent="0.2">
      <c r="A136831" s="1">
        <v>152774</v>
      </c>
      <c r="B136831" s="1" t="s">
        <v>136438</v>
      </c>
      <c r="C136831" s="1" t="s">
        <v>60</v>
      </c>
    </row>
    <row r="136832" spans="1:3" x14ac:dyDescent="0.2">
      <c r="A136832" s="1">
        <v>152776</v>
      </c>
      <c r="B136832" s="1" t="s">
        <v>136439</v>
      </c>
      <c r="C136832" s="1" t="s">
        <v>5</v>
      </c>
    </row>
    <row r="136833" spans="1:3" x14ac:dyDescent="0.2">
      <c r="A136833" s="1">
        <v>152778</v>
      </c>
      <c r="B136833" s="1" t="s">
        <v>136440</v>
      </c>
      <c r="C136833" s="1" t="s">
        <v>5</v>
      </c>
    </row>
    <row r="136834" spans="1:3" x14ac:dyDescent="0.2">
      <c r="A136834" s="1">
        <v>152779</v>
      </c>
      <c r="B136834" s="1" t="s">
        <v>136441</v>
      </c>
      <c r="C136834" s="1" t="s">
        <v>5</v>
      </c>
    </row>
    <row r="136835" spans="1:3" x14ac:dyDescent="0.2">
      <c r="A136835" s="1">
        <v>152791</v>
      </c>
      <c r="B136835" s="1" t="s">
        <v>136442</v>
      </c>
      <c r="C136835" s="1" t="s">
        <v>5</v>
      </c>
    </row>
    <row r="136836" spans="1:3" x14ac:dyDescent="0.2">
      <c r="A136836" s="1">
        <v>152793</v>
      </c>
      <c r="B136836" s="1" t="s">
        <v>136443</v>
      </c>
      <c r="C136836" s="1" t="s">
        <v>307</v>
      </c>
    </row>
    <row r="136837" spans="1:3" x14ac:dyDescent="0.2">
      <c r="A136837" s="1">
        <v>152802</v>
      </c>
      <c r="B136837" s="1" t="s">
        <v>136444</v>
      </c>
      <c r="C136837" s="1" t="s">
        <v>5</v>
      </c>
    </row>
    <row r="136838" spans="1:3" x14ac:dyDescent="0.2">
      <c r="A136838" s="1">
        <v>152809</v>
      </c>
      <c r="B136838" s="1" t="s">
        <v>136445</v>
      </c>
      <c r="C136838" s="1" t="s">
        <v>5</v>
      </c>
    </row>
    <row r="136839" spans="1:3" x14ac:dyDescent="0.2">
      <c r="A136839" s="1">
        <v>152811</v>
      </c>
      <c r="B136839" s="1" t="s">
        <v>136446</v>
      </c>
      <c r="C136839" s="1" t="s">
        <v>307</v>
      </c>
    </row>
    <row r="136840" spans="1:3" x14ac:dyDescent="0.2">
      <c r="A136840" s="1">
        <v>152812</v>
      </c>
      <c r="B136840" s="1" t="s">
        <v>136447</v>
      </c>
      <c r="C136840" s="1" t="s">
        <v>5</v>
      </c>
    </row>
    <row r="136841" spans="1:3" x14ac:dyDescent="0.2">
      <c r="A136841" s="1">
        <v>152816</v>
      </c>
      <c r="B136841" s="1" t="s">
        <v>136448</v>
      </c>
      <c r="C136841" s="1" t="s">
        <v>5</v>
      </c>
    </row>
    <row r="136842" spans="1:3" x14ac:dyDescent="0.2">
      <c r="A136842" s="1">
        <v>152823</v>
      </c>
      <c r="B136842" s="1" t="s">
        <v>136449</v>
      </c>
      <c r="C136842" s="1" t="s">
        <v>5</v>
      </c>
    </row>
    <row r="136843" spans="1:3" x14ac:dyDescent="0.2">
      <c r="A136843" s="1">
        <v>152830</v>
      </c>
      <c r="B136843" s="1" t="s">
        <v>136450</v>
      </c>
      <c r="C136843" s="1" t="s">
        <v>5</v>
      </c>
    </row>
    <row r="136844" spans="1:3" x14ac:dyDescent="0.2">
      <c r="A136844" s="1">
        <v>152834</v>
      </c>
      <c r="B136844" s="1" t="s">
        <v>136451</v>
      </c>
      <c r="C136844" s="1" t="s">
        <v>5</v>
      </c>
    </row>
    <row r="136845" spans="1:3" x14ac:dyDescent="0.2">
      <c r="A136845" s="1">
        <v>152835</v>
      </c>
      <c r="B136845" s="1" t="s">
        <v>136452</v>
      </c>
      <c r="C136845" s="1" t="s">
        <v>60</v>
      </c>
    </row>
    <row r="136846" spans="1:3" x14ac:dyDescent="0.2">
      <c r="A136846" s="1">
        <v>152836</v>
      </c>
      <c r="B136846" s="1" t="s">
        <v>136453</v>
      </c>
      <c r="C136846" s="1" t="s">
        <v>5</v>
      </c>
    </row>
    <row r="136847" spans="1:3" x14ac:dyDescent="0.2">
      <c r="A136847" s="1">
        <v>152838</v>
      </c>
      <c r="B136847" s="1" t="s">
        <v>136454</v>
      </c>
      <c r="C136847" s="1" t="s">
        <v>5</v>
      </c>
    </row>
    <row r="136848" spans="1:3" x14ac:dyDescent="0.2">
      <c r="A136848" s="1">
        <v>152839</v>
      </c>
      <c r="B136848" s="1" t="s">
        <v>136455</v>
      </c>
      <c r="C136848" s="1" t="s">
        <v>5</v>
      </c>
    </row>
    <row r="136849" spans="1:3" x14ac:dyDescent="0.2">
      <c r="A136849" s="1">
        <v>152842</v>
      </c>
      <c r="B136849" s="1" t="s">
        <v>136456</v>
      </c>
      <c r="C136849" s="1" t="s">
        <v>5</v>
      </c>
    </row>
    <row r="136850" spans="1:3" x14ac:dyDescent="0.2">
      <c r="A136850" s="1">
        <v>152843</v>
      </c>
      <c r="B136850" s="1" t="s">
        <v>136457</v>
      </c>
      <c r="C136850" s="1" t="s">
        <v>5</v>
      </c>
    </row>
    <row r="136851" spans="1:3" x14ac:dyDescent="0.2">
      <c r="A136851" s="1">
        <v>152844</v>
      </c>
      <c r="B136851" s="1" t="s">
        <v>136458</v>
      </c>
      <c r="C136851" s="1" t="s">
        <v>5</v>
      </c>
    </row>
    <row r="136852" spans="1:3" x14ac:dyDescent="0.2">
      <c r="A136852" s="1">
        <v>152845</v>
      </c>
      <c r="B136852" s="1" t="s">
        <v>136459</v>
      </c>
      <c r="C136852" s="1" t="s">
        <v>5</v>
      </c>
    </row>
    <row r="136853" spans="1:3" x14ac:dyDescent="0.2">
      <c r="A136853" s="1">
        <v>152847</v>
      </c>
      <c r="B136853" s="1" t="s">
        <v>136460</v>
      </c>
      <c r="C136853" s="1" t="s">
        <v>60</v>
      </c>
    </row>
    <row r="136854" spans="1:3" x14ac:dyDescent="0.2">
      <c r="A136854" s="1">
        <v>152848</v>
      </c>
      <c r="B136854" s="1" t="s">
        <v>136461</v>
      </c>
      <c r="C136854" s="1" t="s">
        <v>5</v>
      </c>
    </row>
    <row r="136855" spans="1:3" x14ac:dyDescent="0.2">
      <c r="A136855" s="1">
        <v>152851</v>
      </c>
      <c r="B136855" s="1" t="s">
        <v>136462</v>
      </c>
      <c r="C136855" s="1" t="s">
        <v>5</v>
      </c>
    </row>
    <row r="136856" spans="1:3" x14ac:dyDescent="0.2">
      <c r="A136856" s="1">
        <v>152856</v>
      </c>
      <c r="B136856" s="1" t="s">
        <v>136463</v>
      </c>
      <c r="C136856" s="1" t="s">
        <v>307</v>
      </c>
    </row>
    <row r="136857" spans="1:3" x14ac:dyDescent="0.2">
      <c r="A136857" s="1">
        <v>152858</v>
      </c>
      <c r="B136857" s="1" t="s">
        <v>136464</v>
      </c>
      <c r="C136857" s="1" t="s">
        <v>5</v>
      </c>
    </row>
    <row r="136858" spans="1:3" x14ac:dyDescent="0.2">
      <c r="A136858" s="1">
        <v>152861</v>
      </c>
      <c r="B136858" s="1" t="s">
        <v>136465</v>
      </c>
      <c r="C136858" s="1" t="s">
        <v>5</v>
      </c>
    </row>
    <row r="136859" spans="1:3" x14ac:dyDescent="0.2">
      <c r="A136859" s="1">
        <v>152862</v>
      </c>
      <c r="B136859" s="1" t="s">
        <v>136466</v>
      </c>
      <c r="C136859" s="1" t="s">
        <v>5</v>
      </c>
    </row>
    <row r="136860" spans="1:3" x14ac:dyDescent="0.2">
      <c r="A136860" s="1">
        <v>152871</v>
      </c>
      <c r="B136860" s="1" t="s">
        <v>136467</v>
      </c>
      <c r="C136860" s="1" t="s">
        <v>5</v>
      </c>
    </row>
    <row r="136861" spans="1:3" x14ac:dyDescent="0.2">
      <c r="A136861" s="1">
        <v>152873</v>
      </c>
      <c r="B136861" s="1" t="s">
        <v>136468</v>
      </c>
      <c r="C136861" s="1" t="s">
        <v>5</v>
      </c>
    </row>
    <row r="136862" spans="1:3" x14ac:dyDescent="0.2">
      <c r="A136862" s="1">
        <v>152880</v>
      </c>
      <c r="B136862" s="1" t="s">
        <v>136469</v>
      </c>
      <c r="C136862" s="1" t="s">
        <v>5</v>
      </c>
    </row>
    <row r="136863" spans="1:3" x14ac:dyDescent="0.2">
      <c r="A136863" s="1">
        <v>152886</v>
      </c>
      <c r="B136863" s="1" t="s">
        <v>136470</v>
      </c>
      <c r="C136863" s="1" t="s">
        <v>5</v>
      </c>
    </row>
    <row r="136864" spans="1:3" x14ac:dyDescent="0.2">
      <c r="A136864" s="1">
        <v>152895</v>
      </c>
      <c r="B136864" s="1" t="s">
        <v>136471</v>
      </c>
      <c r="C136864" s="1" t="s">
        <v>5</v>
      </c>
    </row>
    <row r="136865" spans="1:4" x14ac:dyDescent="0.2">
      <c r="A136865" s="1">
        <v>152899</v>
      </c>
      <c r="B136865" s="1" t="s">
        <v>136472</v>
      </c>
      <c r="C136865" s="1" t="s">
        <v>5</v>
      </c>
    </row>
    <row r="136866" spans="1:4" x14ac:dyDescent="0.2">
      <c r="A136866" s="1">
        <v>152902</v>
      </c>
      <c r="B136866" s="1" t="s">
        <v>136473</v>
      </c>
      <c r="C136866" s="1" t="s">
        <v>5</v>
      </c>
    </row>
    <row r="136867" spans="1:4" x14ac:dyDescent="0.2">
      <c r="A136867" s="1">
        <v>152903</v>
      </c>
      <c r="B136867" s="1" t="s">
        <v>136474</v>
      </c>
      <c r="C136867" s="1" t="s">
        <v>60</v>
      </c>
      <c r="D136867" s="1" t="s">
        <v>61</v>
      </c>
    </row>
    <row r="136868" spans="1:4" x14ac:dyDescent="0.2">
      <c r="A136868" s="1">
        <v>152904</v>
      </c>
      <c r="B136868" s="1" t="s">
        <v>136475</v>
      </c>
      <c r="C136868" s="1" t="s">
        <v>5</v>
      </c>
    </row>
    <row r="136869" spans="1:4" x14ac:dyDescent="0.2">
      <c r="A136869" s="1">
        <v>152909</v>
      </c>
      <c r="B136869" s="1" t="s">
        <v>136476</v>
      </c>
      <c r="C136869" s="1" t="s">
        <v>5</v>
      </c>
    </row>
    <row r="136870" spans="1:4" x14ac:dyDescent="0.2">
      <c r="A136870" s="1">
        <v>152911</v>
      </c>
      <c r="B136870" s="1" t="s">
        <v>136477</v>
      </c>
      <c r="C136870" s="1" t="s">
        <v>5</v>
      </c>
    </row>
    <row r="136871" spans="1:4" x14ac:dyDescent="0.2">
      <c r="A136871" s="1">
        <v>152913</v>
      </c>
      <c r="B136871" s="1" t="s">
        <v>136478</v>
      </c>
      <c r="C136871" s="1" t="s">
        <v>60</v>
      </c>
    </row>
    <row r="136872" spans="1:4" x14ac:dyDescent="0.2">
      <c r="A136872" s="1">
        <v>152915</v>
      </c>
      <c r="B136872" s="1" t="s">
        <v>136479</v>
      </c>
      <c r="C136872" s="1" t="s">
        <v>5</v>
      </c>
    </row>
    <row r="136873" spans="1:4" x14ac:dyDescent="0.2">
      <c r="A136873" s="1">
        <v>152916</v>
      </c>
      <c r="B136873" s="1" t="s">
        <v>136480</v>
      </c>
      <c r="C136873" s="1" t="s">
        <v>5</v>
      </c>
    </row>
    <row r="136874" spans="1:4" x14ac:dyDescent="0.2">
      <c r="A136874" s="1">
        <v>152917</v>
      </c>
      <c r="B136874" s="1" t="s">
        <v>136481</v>
      </c>
      <c r="C136874" s="1" t="s">
        <v>5</v>
      </c>
    </row>
    <row r="136875" spans="1:4" x14ac:dyDescent="0.2">
      <c r="A136875" s="1">
        <v>152918</v>
      </c>
      <c r="B136875" s="1" t="s">
        <v>136482</v>
      </c>
      <c r="C136875" s="1" t="s">
        <v>5</v>
      </c>
    </row>
    <row r="136876" spans="1:4" x14ac:dyDescent="0.2">
      <c r="A136876" s="1">
        <v>152921</v>
      </c>
      <c r="B136876" s="1" t="s">
        <v>136483</v>
      </c>
      <c r="C136876" s="1" t="s">
        <v>5</v>
      </c>
    </row>
    <row r="136877" spans="1:4" x14ac:dyDescent="0.2">
      <c r="A136877" s="1">
        <v>152923</v>
      </c>
      <c r="B136877" s="1" t="s">
        <v>136484</v>
      </c>
      <c r="C136877" s="1" t="s">
        <v>5</v>
      </c>
    </row>
    <row r="136878" spans="1:4" x14ac:dyDescent="0.2">
      <c r="A136878" s="1">
        <v>152936</v>
      </c>
      <c r="B136878" s="1" t="s">
        <v>136485</v>
      </c>
      <c r="C136878" s="1" t="s">
        <v>5</v>
      </c>
    </row>
    <row r="136879" spans="1:4" x14ac:dyDescent="0.2">
      <c r="A136879" s="1">
        <v>152946</v>
      </c>
      <c r="B136879" s="1" t="s">
        <v>136486</v>
      </c>
      <c r="C136879" s="1" t="s">
        <v>5</v>
      </c>
    </row>
    <row r="136880" spans="1:4" x14ac:dyDescent="0.2">
      <c r="A136880" s="1">
        <v>152947</v>
      </c>
      <c r="B136880" s="1" t="s">
        <v>136487</v>
      </c>
      <c r="C136880" s="1" t="s">
        <v>5</v>
      </c>
    </row>
    <row r="136881" spans="1:3" x14ac:dyDescent="0.2">
      <c r="A136881" s="1">
        <v>152948</v>
      </c>
      <c r="B136881" s="1" t="s">
        <v>136488</v>
      </c>
      <c r="C136881" s="1" t="s">
        <v>5</v>
      </c>
    </row>
    <row r="136882" spans="1:3" x14ac:dyDescent="0.2">
      <c r="A136882" s="1">
        <v>152949</v>
      </c>
      <c r="B136882" s="1" t="s">
        <v>136489</v>
      </c>
      <c r="C136882" s="1" t="s">
        <v>60</v>
      </c>
    </row>
    <row r="136883" spans="1:3" x14ac:dyDescent="0.2">
      <c r="A136883" s="1">
        <v>152950</v>
      </c>
      <c r="B136883" s="1" t="s">
        <v>136490</v>
      </c>
      <c r="C136883" s="1" t="s">
        <v>60</v>
      </c>
    </row>
    <row r="136884" spans="1:3" x14ac:dyDescent="0.2">
      <c r="A136884" s="1">
        <v>152951</v>
      </c>
      <c r="B136884" s="1" t="s">
        <v>136491</v>
      </c>
      <c r="C136884" s="1" t="s">
        <v>5</v>
      </c>
    </row>
    <row r="136885" spans="1:3" x14ac:dyDescent="0.2">
      <c r="A136885" s="1">
        <v>152952</v>
      </c>
      <c r="B136885" s="1" t="s">
        <v>136492</v>
      </c>
      <c r="C136885" s="1" t="s">
        <v>5</v>
      </c>
    </row>
    <row r="136886" spans="1:3" x14ac:dyDescent="0.2">
      <c r="A136886" s="1">
        <v>152953</v>
      </c>
      <c r="B136886" s="1" t="s">
        <v>136493</v>
      </c>
      <c r="C136886" s="1" t="s">
        <v>5</v>
      </c>
    </row>
    <row r="136887" spans="1:3" x14ac:dyDescent="0.2">
      <c r="A136887" s="1">
        <v>152954</v>
      </c>
      <c r="B136887" s="1" t="s">
        <v>136494</v>
      </c>
      <c r="C136887" s="1" t="s">
        <v>5</v>
      </c>
    </row>
    <row r="136888" spans="1:3" x14ac:dyDescent="0.2">
      <c r="A136888" s="1">
        <v>152955</v>
      </c>
      <c r="B136888" s="1" t="s">
        <v>136495</v>
      </c>
      <c r="C136888" s="1" t="s">
        <v>5</v>
      </c>
    </row>
    <row r="136889" spans="1:3" x14ac:dyDescent="0.2">
      <c r="A136889" s="1">
        <v>152956</v>
      </c>
      <c r="B136889" s="1" t="s">
        <v>136496</v>
      </c>
      <c r="C136889" s="1" t="s">
        <v>60</v>
      </c>
    </row>
    <row r="136890" spans="1:3" x14ac:dyDescent="0.2">
      <c r="A136890" s="1">
        <v>152957</v>
      </c>
      <c r="B136890" s="1" t="s">
        <v>136497</v>
      </c>
      <c r="C136890" s="1" t="s">
        <v>5</v>
      </c>
    </row>
    <row r="136891" spans="1:3" x14ac:dyDescent="0.2">
      <c r="A136891" s="1">
        <v>152958</v>
      </c>
      <c r="B136891" s="1" t="s">
        <v>136498</v>
      </c>
      <c r="C136891" s="1" t="s">
        <v>5</v>
      </c>
    </row>
    <row r="136892" spans="1:3" x14ac:dyDescent="0.2">
      <c r="A136892" s="1">
        <v>152959</v>
      </c>
      <c r="B136892" s="1" t="s">
        <v>136499</v>
      </c>
      <c r="C136892" s="1" t="s">
        <v>60</v>
      </c>
    </row>
    <row r="136893" spans="1:3" x14ac:dyDescent="0.2">
      <c r="A136893" s="1">
        <v>152960</v>
      </c>
      <c r="B136893" s="1" t="s">
        <v>136500</v>
      </c>
      <c r="C136893" s="1" t="s">
        <v>5</v>
      </c>
    </row>
    <row r="136894" spans="1:3" x14ac:dyDescent="0.2">
      <c r="A136894" s="1">
        <v>152961</v>
      </c>
      <c r="B136894" s="1" t="s">
        <v>136501</v>
      </c>
      <c r="C136894" s="1" t="s">
        <v>5</v>
      </c>
    </row>
    <row r="136895" spans="1:3" x14ac:dyDescent="0.2">
      <c r="A136895" s="1">
        <v>152962</v>
      </c>
      <c r="B136895" s="1" t="s">
        <v>136502</v>
      </c>
      <c r="C136895" s="1" t="s">
        <v>5</v>
      </c>
    </row>
    <row r="136896" spans="1:3" x14ac:dyDescent="0.2">
      <c r="A136896" s="1">
        <v>152963</v>
      </c>
      <c r="B136896" s="1" t="s">
        <v>136503</v>
      </c>
      <c r="C136896" s="1" t="s">
        <v>5</v>
      </c>
    </row>
    <row r="136897" spans="1:3" x14ac:dyDescent="0.2">
      <c r="A136897" s="1">
        <v>152964</v>
      </c>
      <c r="B136897" s="1" t="s">
        <v>136504</v>
      </c>
      <c r="C136897" s="1" t="s">
        <v>5</v>
      </c>
    </row>
    <row r="136898" spans="1:3" x14ac:dyDescent="0.2">
      <c r="A136898" s="1">
        <v>152965</v>
      </c>
      <c r="B136898" s="1" t="s">
        <v>136505</v>
      </c>
      <c r="C136898" s="1" t="s">
        <v>5</v>
      </c>
    </row>
    <row r="136899" spans="1:3" x14ac:dyDescent="0.2">
      <c r="A136899" s="1">
        <v>152976</v>
      </c>
      <c r="B136899" s="1" t="s">
        <v>136506</v>
      </c>
      <c r="C136899" s="1" t="s">
        <v>5</v>
      </c>
    </row>
    <row r="136900" spans="1:3" x14ac:dyDescent="0.2">
      <c r="A136900" s="1">
        <v>152977</v>
      </c>
      <c r="B136900" s="1" t="s">
        <v>136507</v>
      </c>
      <c r="C136900" s="1" t="s">
        <v>5</v>
      </c>
    </row>
    <row r="136901" spans="1:3" x14ac:dyDescent="0.2">
      <c r="A136901" s="1">
        <v>152978</v>
      </c>
      <c r="B136901" s="1" t="s">
        <v>136508</v>
      </c>
      <c r="C136901" s="1" t="s">
        <v>5</v>
      </c>
    </row>
    <row r="136902" spans="1:3" x14ac:dyDescent="0.2">
      <c r="A136902" s="1">
        <v>152979</v>
      </c>
      <c r="B136902" s="1" t="s">
        <v>136509</v>
      </c>
      <c r="C136902" s="1" t="s">
        <v>5</v>
      </c>
    </row>
    <row r="136903" spans="1:3" x14ac:dyDescent="0.2">
      <c r="A136903" s="1">
        <v>152980</v>
      </c>
      <c r="B136903" s="1" t="s">
        <v>136510</v>
      </c>
      <c r="C136903" s="1" t="s">
        <v>5</v>
      </c>
    </row>
    <row r="136904" spans="1:3" x14ac:dyDescent="0.2">
      <c r="A136904" s="1">
        <v>152981</v>
      </c>
      <c r="B136904" s="1" t="s">
        <v>136511</v>
      </c>
      <c r="C136904" s="1" t="s">
        <v>5</v>
      </c>
    </row>
    <row r="136905" spans="1:3" x14ac:dyDescent="0.2">
      <c r="A136905" s="1">
        <v>152982</v>
      </c>
      <c r="B136905" s="1" t="s">
        <v>136512</v>
      </c>
      <c r="C136905" s="1" t="s">
        <v>5</v>
      </c>
    </row>
    <row r="136906" spans="1:3" x14ac:dyDescent="0.2">
      <c r="A136906" s="1">
        <v>152983</v>
      </c>
      <c r="B136906" s="1" t="s">
        <v>136513</v>
      </c>
      <c r="C136906" s="1" t="s">
        <v>5</v>
      </c>
    </row>
    <row r="136907" spans="1:3" x14ac:dyDescent="0.2">
      <c r="A136907" s="1">
        <v>152984</v>
      </c>
      <c r="B136907" s="1" t="s">
        <v>136514</v>
      </c>
      <c r="C136907" s="1" t="s">
        <v>5</v>
      </c>
    </row>
    <row r="136908" spans="1:3" x14ac:dyDescent="0.2">
      <c r="A136908" s="1">
        <v>152985</v>
      </c>
      <c r="B136908" s="1" t="s">
        <v>136515</v>
      </c>
      <c r="C136908" s="1" t="s">
        <v>60</v>
      </c>
    </row>
    <row r="136909" spans="1:3" x14ac:dyDescent="0.2">
      <c r="A136909" s="1">
        <v>152987</v>
      </c>
      <c r="B136909" s="1" t="s">
        <v>136516</v>
      </c>
      <c r="C136909" s="1" t="s">
        <v>60</v>
      </c>
    </row>
    <row r="136910" spans="1:3" x14ac:dyDescent="0.2">
      <c r="A136910" s="1">
        <v>152988</v>
      </c>
      <c r="B136910" s="1" t="s">
        <v>136517</v>
      </c>
      <c r="C136910" s="1" t="s">
        <v>5</v>
      </c>
    </row>
    <row r="136911" spans="1:3" x14ac:dyDescent="0.2">
      <c r="A136911" s="1">
        <v>152989</v>
      </c>
      <c r="B136911" s="1" t="s">
        <v>136518</v>
      </c>
      <c r="C136911" s="1" t="s">
        <v>5</v>
      </c>
    </row>
    <row r="136912" spans="1:3" x14ac:dyDescent="0.2">
      <c r="A136912" s="1">
        <v>152990</v>
      </c>
      <c r="B136912" s="1" t="s">
        <v>136519</v>
      </c>
      <c r="C136912" s="1" t="s">
        <v>5</v>
      </c>
    </row>
    <row r="136913" spans="1:3" x14ac:dyDescent="0.2">
      <c r="A136913" s="1">
        <v>152991</v>
      </c>
      <c r="B136913" s="1" t="s">
        <v>136520</v>
      </c>
      <c r="C136913" s="1" t="s">
        <v>5</v>
      </c>
    </row>
    <row r="136914" spans="1:3" x14ac:dyDescent="0.2">
      <c r="A136914" s="1">
        <v>152992</v>
      </c>
      <c r="B136914" s="1" t="s">
        <v>136521</v>
      </c>
      <c r="C136914" s="1" t="s">
        <v>60</v>
      </c>
    </row>
    <row r="136915" spans="1:3" x14ac:dyDescent="0.2">
      <c r="A136915" s="1">
        <v>152993</v>
      </c>
      <c r="B136915" s="1" t="s">
        <v>136522</v>
      </c>
      <c r="C136915" s="1" t="s">
        <v>5</v>
      </c>
    </row>
    <row r="136916" spans="1:3" x14ac:dyDescent="0.2">
      <c r="A136916" s="1">
        <v>152994</v>
      </c>
      <c r="B136916" s="1" t="s">
        <v>136523</v>
      </c>
      <c r="C136916" s="1" t="s">
        <v>60</v>
      </c>
    </row>
    <row r="136917" spans="1:3" x14ac:dyDescent="0.2">
      <c r="A136917" s="1">
        <v>153007</v>
      </c>
      <c r="B136917" s="1" t="s">
        <v>136524</v>
      </c>
      <c r="C136917" s="1" t="s">
        <v>5</v>
      </c>
    </row>
    <row r="136918" spans="1:3" x14ac:dyDescent="0.2">
      <c r="A136918" s="1">
        <v>153010</v>
      </c>
      <c r="B136918" s="1" t="s">
        <v>136525</v>
      </c>
      <c r="C136918" s="1" t="s">
        <v>5</v>
      </c>
    </row>
    <row r="136919" spans="1:3" x14ac:dyDescent="0.2">
      <c r="A136919" s="1">
        <v>153013</v>
      </c>
      <c r="B136919" s="1" t="s">
        <v>136526</v>
      </c>
      <c r="C136919" s="1" t="s">
        <v>5</v>
      </c>
    </row>
    <row r="136920" spans="1:3" x14ac:dyDescent="0.2">
      <c r="A136920" s="1">
        <v>153014</v>
      </c>
      <c r="B136920" s="1" t="s">
        <v>136527</v>
      </c>
      <c r="C136920" s="1" t="s">
        <v>5</v>
      </c>
    </row>
    <row r="136921" spans="1:3" x14ac:dyDescent="0.2">
      <c r="A136921" s="1">
        <v>153015</v>
      </c>
      <c r="B136921" s="1" t="s">
        <v>136528</v>
      </c>
      <c r="C136921" s="1" t="s">
        <v>5</v>
      </c>
    </row>
    <row r="136922" spans="1:3" x14ac:dyDescent="0.2">
      <c r="A136922" s="1">
        <v>153020</v>
      </c>
      <c r="B136922" s="1" t="s">
        <v>136529</v>
      </c>
      <c r="C136922" s="1" t="s">
        <v>5</v>
      </c>
    </row>
    <row r="136923" spans="1:3" x14ac:dyDescent="0.2">
      <c r="A136923" s="1">
        <v>153022</v>
      </c>
      <c r="B136923" s="1" t="s">
        <v>136530</v>
      </c>
      <c r="C136923" s="1" t="s">
        <v>5</v>
      </c>
    </row>
    <row r="136924" spans="1:3" x14ac:dyDescent="0.2">
      <c r="A136924" s="1">
        <v>153029</v>
      </c>
      <c r="B136924" s="1" t="s">
        <v>136531</v>
      </c>
      <c r="C136924" s="1" t="s">
        <v>5</v>
      </c>
    </row>
    <row r="136925" spans="1:3" x14ac:dyDescent="0.2">
      <c r="A136925" s="1">
        <v>153031</v>
      </c>
      <c r="B136925" s="1" t="s">
        <v>136532</v>
      </c>
      <c r="C136925" s="1" t="s">
        <v>5</v>
      </c>
    </row>
    <row r="136926" spans="1:3" x14ac:dyDescent="0.2">
      <c r="A136926" s="1">
        <v>153035</v>
      </c>
      <c r="B136926" s="1" t="s">
        <v>136533</v>
      </c>
      <c r="C136926" s="1" t="s">
        <v>5</v>
      </c>
    </row>
    <row r="136927" spans="1:3" x14ac:dyDescent="0.2">
      <c r="A136927" s="1">
        <v>153036</v>
      </c>
      <c r="B136927" s="1" t="s">
        <v>136534</v>
      </c>
      <c r="C136927" s="1" t="s">
        <v>5</v>
      </c>
    </row>
    <row r="136928" spans="1:3" x14ac:dyDescent="0.2">
      <c r="A136928" s="1">
        <v>153040</v>
      </c>
      <c r="B136928" s="1" t="s">
        <v>136535</v>
      </c>
      <c r="C136928" s="1" t="s">
        <v>5</v>
      </c>
    </row>
    <row r="136929" spans="1:3" x14ac:dyDescent="0.2">
      <c r="A136929" s="1">
        <v>153041</v>
      </c>
      <c r="B136929" s="1" t="s">
        <v>136536</v>
      </c>
      <c r="C136929" s="1" t="s">
        <v>5</v>
      </c>
    </row>
    <row r="136930" spans="1:3" x14ac:dyDescent="0.2">
      <c r="A136930" s="1">
        <v>153043</v>
      </c>
      <c r="B136930" s="1" t="s">
        <v>136537</v>
      </c>
      <c r="C136930" s="1" t="s">
        <v>5</v>
      </c>
    </row>
    <row r="136931" spans="1:3" x14ac:dyDescent="0.2">
      <c r="A136931" s="1">
        <v>153045</v>
      </c>
      <c r="B136931" s="1" t="s">
        <v>136538</v>
      </c>
      <c r="C136931" s="1" t="s">
        <v>60</v>
      </c>
    </row>
    <row r="136932" spans="1:3" x14ac:dyDescent="0.2">
      <c r="A136932" s="1">
        <v>153047</v>
      </c>
      <c r="B136932" s="1" t="s">
        <v>136539</v>
      </c>
      <c r="C136932" s="1" t="s">
        <v>5</v>
      </c>
    </row>
    <row r="136933" spans="1:3" x14ac:dyDescent="0.2">
      <c r="A136933" s="1">
        <v>153049</v>
      </c>
      <c r="B136933" s="1" t="s">
        <v>136540</v>
      </c>
      <c r="C136933" s="1" t="s">
        <v>60</v>
      </c>
    </row>
    <row r="136934" spans="1:3" x14ac:dyDescent="0.2">
      <c r="A136934" s="1">
        <v>153051</v>
      </c>
      <c r="B136934" s="1" t="s">
        <v>136541</v>
      </c>
      <c r="C136934" s="1" t="s">
        <v>5</v>
      </c>
    </row>
    <row r="136935" spans="1:3" x14ac:dyDescent="0.2">
      <c r="A136935" s="1">
        <v>153053</v>
      </c>
      <c r="B136935" s="1" t="s">
        <v>136542</v>
      </c>
      <c r="C136935" s="1" t="s">
        <v>60</v>
      </c>
    </row>
    <row r="136936" spans="1:3" x14ac:dyDescent="0.2">
      <c r="A136936" s="1">
        <v>153054</v>
      </c>
      <c r="B136936" s="1" t="s">
        <v>136543</v>
      </c>
      <c r="C136936" s="1" t="s">
        <v>5</v>
      </c>
    </row>
    <row r="136937" spans="1:3" x14ac:dyDescent="0.2">
      <c r="A136937" s="1">
        <v>153055</v>
      </c>
      <c r="B136937" s="1" t="s">
        <v>136544</v>
      </c>
      <c r="C136937" s="1" t="s">
        <v>5</v>
      </c>
    </row>
    <row r="136938" spans="1:3" x14ac:dyDescent="0.2">
      <c r="A136938" s="1">
        <v>153057</v>
      </c>
      <c r="B136938" s="1" t="s">
        <v>136545</v>
      </c>
      <c r="C136938" s="1" t="s">
        <v>5</v>
      </c>
    </row>
    <row r="136939" spans="1:3" x14ac:dyDescent="0.2">
      <c r="A136939" s="1">
        <v>153059</v>
      </c>
      <c r="B136939" s="1" t="s">
        <v>136546</v>
      </c>
      <c r="C136939" s="1" t="s">
        <v>5</v>
      </c>
    </row>
    <row r="136940" spans="1:3" x14ac:dyDescent="0.2">
      <c r="A136940" s="1">
        <v>153061</v>
      </c>
      <c r="B136940" s="1" t="s">
        <v>136547</v>
      </c>
      <c r="C136940" s="1" t="s">
        <v>5</v>
      </c>
    </row>
    <row r="136941" spans="1:3" x14ac:dyDescent="0.2">
      <c r="A136941" s="1">
        <v>153062</v>
      </c>
      <c r="B136941" s="1" t="s">
        <v>136548</v>
      </c>
      <c r="C136941" s="1" t="s">
        <v>5</v>
      </c>
    </row>
    <row r="136942" spans="1:3" x14ac:dyDescent="0.2">
      <c r="A136942" s="1">
        <v>153069</v>
      </c>
      <c r="B136942" s="1" t="s">
        <v>136549</v>
      </c>
      <c r="C136942" s="1" t="s">
        <v>5</v>
      </c>
    </row>
    <row r="136943" spans="1:3" x14ac:dyDescent="0.2">
      <c r="A136943" s="1">
        <v>153073</v>
      </c>
      <c r="B136943" s="1" t="s">
        <v>136550</v>
      </c>
      <c r="C136943" s="1" t="s">
        <v>5</v>
      </c>
    </row>
    <row r="136944" spans="1:3" x14ac:dyDescent="0.2">
      <c r="A136944" s="1">
        <v>153074</v>
      </c>
      <c r="B136944" s="1" t="s">
        <v>136551</v>
      </c>
      <c r="C136944" s="1" t="s">
        <v>5</v>
      </c>
    </row>
    <row r="136945" spans="1:3" x14ac:dyDescent="0.2">
      <c r="A136945" s="1">
        <v>153075</v>
      </c>
      <c r="B136945" s="1" t="s">
        <v>136552</v>
      </c>
      <c r="C136945" s="1" t="s">
        <v>5</v>
      </c>
    </row>
    <row r="136946" spans="1:3" x14ac:dyDescent="0.2">
      <c r="A136946" s="1">
        <v>153076</v>
      </c>
      <c r="B136946" s="1" t="s">
        <v>136553</v>
      </c>
      <c r="C136946" s="1" t="s">
        <v>5</v>
      </c>
    </row>
    <row r="136947" spans="1:3" x14ac:dyDescent="0.2">
      <c r="A136947" s="1">
        <v>153083</v>
      </c>
      <c r="B136947" s="1" t="s">
        <v>136554</v>
      </c>
      <c r="C136947" s="1" t="s">
        <v>5</v>
      </c>
    </row>
    <row r="136948" spans="1:3" x14ac:dyDescent="0.2">
      <c r="A136948" s="1">
        <v>153084</v>
      </c>
      <c r="B136948" s="1" t="s">
        <v>136555</v>
      </c>
      <c r="C136948" s="1" t="s">
        <v>5</v>
      </c>
    </row>
    <row r="136949" spans="1:3" x14ac:dyDescent="0.2">
      <c r="A136949" s="1">
        <v>153087</v>
      </c>
      <c r="B136949" s="1" t="s">
        <v>136556</v>
      </c>
      <c r="C136949" s="1" t="s">
        <v>5</v>
      </c>
    </row>
    <row r="136950" spans="1:3" x14ac:dyDescent="0.2">
      <c r="A136950" s="1">
        <v>153088</v>
      </c>
      <c r="B136950" s="1" t="s">
        <v>136557</v>
      </c>
      <c r="C136950" s="1" t="s">
        <v>5</v>
      </c>
    </row>
    <row r="136951" spans="1:3" x14ac:dyDescent="0.2">
      <c r="A136951" s="1">
        <v>153093</v>
      </c>
      <c r="B136951" s="1" t="s">
        <v>136558</v>
      </c>
      <c r="C136951" s="1" t="s">
        <v>60</v>
      </c>
    </row>
    <row r="136952" spans="1:3" x14ac:dyDescent="0.2">
      <c r="A136952" s="1">
        <v>153098</v>
      </c>
      <c r="B136952" s="1" t="s">
        <v>136559</v>
      </c>
      <c r="C136952" s="1" t="s">
        <v>5</v>
      </c>
    </row>
    <row r="136953" spans="1:3" x14ac:dyDescent="0.2">
      <c r="A136953" s="1">
        <v>153099</v>
      </c>
      <c r="B136953" s="1" t="s">
        <v>136560</v>
      </c>
      <c r="C136953" s="1" t="s">
        <v>5</v>
      </c>
    </row>
    <row r="136954" spans="1:3" x14ac:dyDescent="0.2">
      <c r="A136954" s="1">
        <v>153104</v>
      </c>
      <c r="B136954" s="1" t="s">
        <v>136561</v>
      </c>
      <c r="C136954" s="1" t="s">
        <v>5</v>
      </c>
    </row>
    <row r="136955" spans="1:3" x14ac:dyDescent="0.2">
      <c r="A136955" s="1">
        <v>153105</v>
      </c>
      <c r="B136955" s="1" t="s">
        <v>136562</v>
      </c>
      <c r="C136955" s="1" t="s">
        <v>5</v>
      </c>
    </row>
    <row r="136956" spans="1:3" x14ac:dyDescent="0.2">
      <c r="A136956" s="1">
        <v>153106</v>
      </c>
      <c r="B136956" s="1" t="s">
        <v>136563</v>
      </c>
      <c r="C136956" s="1" t="s">
        <v>5</v>
      </c>
    </row>
    <row r="136957" spans="1:3" x14ac:dyDescent="0.2">
      <c r="A136957" s="1">
        <v>153107</v>
      </c>
      <c r="B136957" s="1" t="s">
        <v>136564</v>
      </c>
      <c r="C136957" s="1" t="s">
        <v>5</v>
      </c>
    </row>
    <row r="136958" spans="1:3" x14ac:dyDescent="0.2">
      <c r="A136958" s="1">
        <v>153109</v>
      </c>
      <c r="B136958" s="1" t="s">
        <v>136565</v>
      </c>
      <c r="C136958" s="1" t="s">
        <v>5</v>
      </c>
    </row>
    <row r="136959" spans="1:3" x14ac:dyDescent="0.2">
      <c r="A136959" s="1">
        <v>153110</v>
      </c>
      <c r="B136959" s="1" t="s">
        <v>136566</v>
      </c>
      <c r="C136959" s="1" t="s">
        <v>5</v>
      </c>
    </row>
    <row r="136960" spans="1:3" x14ac:dyDescent="0.2">
      <c r="A136960" s="1">
        <v>153113</v>
      </c>
      <c r="B136960" s="1" t="s">
        <v>136567</v>
      </c>
      <c r="C136960" s="1" t="s">
        <v>60</v>
      </c>
    </row>
    <row r="136961" spans="1:3" x14ac:dyDescent="0.2">
      <c r="A136961" s="1">
        <v>153115</v>
      </c>
      <c r="B136961" s="1" t="s">
        <v>136568</v>
      </c>
      <c r="C136961" s="1" t="s">
        <v>5</v>
      </c>
    </row>
    <row r="136962" spans="1:3" x14ac:dyDescent="0.2">
      <c r="A136962" s="1">
        <v>153117</v>
      </c>
      <c r="B136962" s="1" t="s">
        <v>136569</v>
      </c>
      <c r="C136962" s="1" t="s">
        <v>60</v>
      </c>
    </row>
    <row r="136963" spans="1:3" x14ac:dyDescent="0.2">
      <c r="A136963" s="1">
        <v>153119</v>
      </c>
      <c r="B136963" s="1" t="s">
        <v>136570</v>
      </c>
      <c r="C136963" s="1" t="s">
        <v>5</v>
      </c>
    </row>
    <row r="136964" spans="1:3" x14ac:dyDescent="0.2">
      <c r="A136964" s="1">
        <v>153123</v>
      </c>
      <c r="B136964" s="1" t="s">
        <v>136571</v>
      </c>
      <c r="C136964" s="1" t="s">
        <v>5</v>
      </c>
    </row>
    <row r="136965" spans="1:3" x14ac:dyDescent="0.2">
      <c r="A136965" s="1">
        <v>153125</v>
      </c>
      <c r="B136965" s="1" t="s">
        <v>136572</v>
      </c>
      <c r="C136965" s="1" t="s">
        <v>5</v>
      </c>
    </row>
    <row r="136966" spans="1:3" x14ac:dyDescent="0.2">
      <c r="A136966" s="1">
        <v>153127</v>
      </c>
      <c r="B136966" s="1" t="s">
        <v>136573</v>
      </c>
      <c r="C136966" s="1" t="s">
        <v>5</v>
      </c>
    </row>
    <row r="136967" spans="1:3" x14ac:dyDescent="0.2">
      <c r="A136967" s="1">
        <v>153129</v>
      </c>
      <c r="B136967" s="1" t="s">
        <v>136574</v>
      </c>
      <c r="C136967" s="1" t="s">
        <v>5</v>
      </c>
    </row>
    <row r="136968" spans="1:3" x14ac:dyDescent="0.2">
      <c r="A136968" s="1">
        <v>153130</v>
      </c>
      <c r="B136968" s="1" t="s">
        <v>136575</v>
      </c>
      <c r="C136968" s="1" t="s">
        <v>5</v>
      </c>
    </row>
    <row r="136969" spans="1:3" x14ac:dyDescent="0.2">
      <c r="A136969" s="1">
        <v>153131</v>
      </c>
      <c r="B136969" s="1" t="s">
        <v>136576</v>
      </c>
      <c r="C136969" s="1" t="s">
        <v>5</v>
      </c>
    </row>
    <row r="136970" spans="1:3" x14ac:dyDescent="0.2">
      <c r="A136970" s="1">
        <v>153132</v>
      </c>
      <c r="B136970" s="1" t="s">
        <v>136577</v>
      </c>
      <c r="C136970" s="1" t="s">
        <v>5</v>
      </c>
    </row>
    <row r="136971" spans="1:3" x14ac:dyDescent="0.2">
      <c r="A136971" s="1">
        <v>153134</v>
      </c>
      <c r="B136971" s="1" t="s">
        <v>136578</v>
      </c>
      <c r="C136971" s="1" t="s">
        <v>5</v>
      </c>
    </row>
    <row r="136972" spans="1:3" x14ac:dyDescent="0.2">
      <c r="A136972" s="1">
        <v>153138</v>
      </c>
      <c r="B136972" s="1" t="s">
        <v>136579</v>
      </c>
      <c r="C136972" s="1" t="s">
        <v>5</v>
      </c>
    </row>
    <row r="136973" spans="1:3" x14ac:dyDescent="0.2">
      <c r="A136973" s="1">
        <v>153140</v>
      </c>
      <c r="B136973" s="1" t="s">
        <v>136580</v>
      </c>
      <c r="C136973" s="1" t="s">
        <v>5</v>
      </c>
    </row>
    <row r="136974" spans="1:3" x14ac:dyDescent="0.2">
      <c r="A136974" s="1">
        <v>153141</v>
      </c>
      <c r="B136974" s="1" t="s">
        <v>136581</v>
      </c>
      <c r="C136974" s="1" t="s">
        <v>5</v>
      </c>
    </row>
    <row r="136975" spans="1:3" x14ac:dyDescent="0.2">
      <c r="A136975" s="1">
        <v>153143</v>
      </c>
      <c r="B136975" s="1" t="s">
        <v>136582</v>
      </c>
      <c r="C136975" s="1" t="s">
        <v>5</v>
      </c>
    </row>
    <row r="136976" spans="1:3" x14ac:dyDescent="0.2">
      <c r="A136976" s="1">
        <v>153148</v>
      </c>
      <c r="B136976" s="1" t="s">
        <v>136583</v>
      </c>
      <c r="C136976" s="1" t="s">
        <v>5</v>
      </c>
    </row>
    <row r="136977" spans="1:3" x14ac:dyDescent="0.2">
      <c r="A136977" s="1">
        <v>153149</v>
      </c>
      <c r="B136977" s="1" t="s">
        <v>136584</v>
      </c>
      <c r="C136977" s="1" t="s">
        <v>5</v>
      </c>
    </row>
    <row r="136978" spans="1:3" x14ac:dyDescent="0.2">
      <c r="A136978" s="1">
        <v>153150</v>
      </c>
      <c r="B136978" s="1" t="s">
        <v>136585</v>
      </c>
      <c r="C136978" s="1" t="s">
        <v>5</v>
      </c>
    </row>
    <row r="136979" spans="1:3" x14ac:dyDescent="0.2">
      <c r="A136979" s="1">
        <v>153151</v>
      </c>
      <c r="B136979" s="1" t="s">
        <v>136586</v>
      </c>
      <c r="C136979" s="1" t="s">
        <v>5</v>
      </c>
    </row>
    <row r="136980" spans="1:3" x14ac:dyDescent="0.2">
      <c r="A136980" s="1">
        <v>153153</v>
      </c>
      <c r="B136980" s="1" t="s">
        <v>136587</v>
      </c>
      <c r="C136980" s="1" t="s">
        <v>5</v>
      </c>
    </row>
    <row r="136981" spans="1:3" x14ac:dyDescent="0.2">
      <c r="A136981" s="1">
        <v>153156</v>
      </c>
      <c r="B136981" s="1" t="s">
        <v>136588</v>
      </c>
      <c r="C136981" s="1" t="s">
        <v>5</v>
      </c>
    </row>
    <row r="136982" spans="1:3" x14ac:dyDescent="0.2">
      <c r="A136982" s="1">
        <v>153160</v>
      </c>
      <c r="B136982" s="1" t="s">
        <v>136589</v>
      </c>
      <c r="C136982" s="1" t="s">
        <v>5</v>
      </c>
    </row>
    <row r="136983" spans="1:3" x14ac:dyDescent="0.2">
      <c r="A136983" s="1">
        <v>153162</v>
      </c>
      <c r="B136983" s="1" t="s">
        <v>136590</v>
      </c>
      <c r="C136983" s="1" t="s">
        <v>5</v>
      </c>
    </row>
    <row r="136984" spans="1:3" x14ac:dyDescent="0.2">
      <c r="A136984" s="1">
        <v>153163</v>
      </c>
      <c r="B136984" s="1" t="s">
        <v>136591</v>
      </c>
      <c r="C136984" s="1" t="s">
        <v>5</v>
      </c>
    </row>
    <row r="136985" spans="1:3" x14ac:dyDescent="0.2">
      <c r="A136985" s="1">
        <v>153165</v>
      </c>
      <c r="B136985" s="1" t="s">
        <v>136592</v>
      </c>
      <c r="C136985" s="1" t="s">
        <v>5</v>
      </c>
    </row>
    <row r="136986" spans="1:3" x14ac:dyDescent="0.2">
      <c r="A136986" s="1">
        <v>153168</v>
      </c>
      <c r="B136986" s="1" t="s">
        <v>136593</v>
      </c>
      <c r="C136986" s="1" t="s">
        <v>5</v>
      </c>
    </row>
    <row r="136987" spans="1:3" x14ac:dyDescent="0.2">
      <c r="A136987" s="1">
        <v>153173</v>
      </c>
      <c r="B136987" s="1" t="s">
        <v>136594</v>
      </c>
      <c r="C136987" s="1" t="s">
        <v>5</v>
      </c>
    </row>
    <row r="136988" spans="1:3" x14ac:dyDescent="0.2">
      <c r="A136988" s="1">
        <v>153174</v>
      </c>
      <c r="B136988" s="1" t="s">
        <v>136595</v>
      </c>
      <c r="C136988" s="1" t="s">
        <v>5</v>
      </c>
    </row>
    <row r="136989" spans="1:3" x14ac:dyDescent="0.2">
      <c r="A136989" s="1">
        <v>153175</v>
      </c>
      <c r="B136989" s="1" t="s">
        <v>136596</v>
      </c>
      <c r="C136989" s="1" t="s">
        <v>5</v>
      </c>
    </row>
    <row r="136990" spans="1:3" x14ac:dyDescent="0.2">
      <c r="A136990" s="1">
        <v>153179</v>
      </c>
      <c r="B136990" s="1" t="s">
        <v>136597</v>
      </c>
      <c r="C136990" s="1" t="s">
        <v>60</v>
      </c>
    </row>
    <row r="136991" spans="1:3" x14ac:dyDescent="0.2">
      <c r="A136991" s="1">
        <v>153180</v>
      </c>
      <c r="B136991" s="1" t="s">
        <v>136598</v>
      </c>
      <c r="C136991" s="1" t="s">
        <v>5</v>
      </c>
    </row>
    <row r="136992" spans="1:3" x14ac:dyDescent="0.2">
      <c r="A136992" s="1">
        <v>153181</v>
      </c>
      <c r="B136992" s="1" t="s">
        <v>136599</v>
      </c>
      <c r="C136992" s="1" t="s">
        <v>60</v>
      </c>
    </row>
    <row r="136993" spans="1:3" x14ac:dyDescent="0.2">
      <c r="A136993" s="1">
        <v>153183</v>
      </c>
      <c r="B136993" s="1" t="s">
        <v>136600</v>
      </c>
      <c r="C136993" s="1" t="s">
        <v>60</v>
      </c>
    </row>
    <row r="136994" spans="1:3" x14ac:dyDescent="0.2">
      <c r="A136994" s="1">
        <v>153185</v>
      </c>
      <c r="B136994" s="1" t="s">
        <v>136601</v>
      </c>
      <c r="C136994" s="1" t="s">
        <v>60</v>
      </c>
    </row>
    <row r="136995" spans="1:3" x14ac:dyDescent="0.2">
      <c r="A136995" s="1">
        <v>153187</v>
      </c>
      <c r="B136995" s="1" t="s">
        <v>136602</v>
      </c>
      <c r="C136995" s="1" t="s">
        <v>60</v>
      </c>
    </row>
    <row r="136996" spans="1:3" x14ac:dyDescent="0.2">
      <c r="A136996" s="1">
        <v>153188</v>
      </c>
      <c r="B136996" s="1" t="s">
        <v>136603</v>
      </c>
      <c r="C136996" s="1" t="s">
        <v>5</v>
      </c>
    </row>
    <row r="136997" spans="1:3" x14ac:dyDescent="0.2">
      <c r="A136997" s="1">
        <v>153189</v>
      </c>
      <c r="B136997" s="1" t="s">
        <v>136604</v>
      </c>
      <c r="C136997" s="1" t="s">
        <v>5</v>
      </c>
    </row>
    <row r="136998" spans="1:3" x14ac:dyDescent="0.2">
      <c r="A136998" s="1">
        <v>153191</v>
      </c>
      <c r="B136998" s="1" t="s">
        <v>136605</v>
      </c>
      <c r="C136998" s="1" t="s">
        <v>5</v>
      </c>
    </row>
    <row r="136999" spans="1:3" x14ac:dyDescent="0.2">
      <c r="A136999" s="1">
        <v>153193</v>
      </c>
      <c r="B136999" s="1" t="s">
        <v>136606</v>
      </c>
      <c r="C136999" s="1" t="s">
        <v>60</v>
      </c>
    </row>
    <row r="137000" spans="1:3" x14ac:dyDescent="0.2">
      <c r="A137000" s="1">
        <v>153194</v>
      </c>
      <c r="B137000" s="1" t="s">
        <v>136607</v>
      </c>
      <c r="C137000" s="1" t="s">
        <v>5</v>
      </c>
    </row>
    <row r="137001" spans="1:3" x14ac:dyDescent="0.2">
      <c r="A137001" s="1">
        <v>153195</v>
      </c>
      <c r="B137001" s="1" t="s">
        <v>136608</v>
      </c>
      <c r="C137001" s="1" t="s">
        <v>60</v>
      </c>
    </row>
    <row r="137002" spans="1:3" x14ac:dyDescent="0.2">
      <c r="A137002" s="1">
        <v>153197</v>
      </c>
      <c r="B137002" s="1" t="s">
        <v>136609</v>
      </c>
      <c r="C137002" s="1" t="s">
        <v>60</v>
      </c>
    </row>
    <row r="137003" spans="1:3" x14ac:dyDescent="0.2">
      <c r="A137003" s="1">
        <v>153201</v>
      </c>
      <c r="B137003" s="1" t="s">
        <v>136610</v>
      </c>
      <c r="C137003" s="1" t="s">
        <v>5</v>
      </c>
    </row>
    <row r="137004" spans="1:3" x14ac:dyDescent="0.2">
      <c r="A137004" s="1">
        <v>153204</v>
      </c>
      <c r="B137004" s="1" t="s">
        <v>136611</v>
      </c>
      <c r="C137004" s="1" t="s">
        <v>5</v>
      </c>
    </row>
    <row r="137005" spans="1:3" x14ac:dyDescent="0.2">
      <c r="A137005" s="1">
        <v>153213</v>
      </c>
      <c r="B137005" s="1" t="s">
        <v>136612</v>
      </c>
      <c r="C137005" s="1" t="s">
        <v>5</v>
      </c>
    </row>
    <row r="137006" spans="1:3" x14ac:dyDescent="0.2">
      <c r="A137006" s="1">
        <v>153215</v>
      </c>
      <c r="B137006" s="1" t="s">
        <v>136613</v>
      </c>
      <c r="C137006" s="1" t="s">
        <v>5</v>
      </c>
    </row>
    <row r="137007" spans="1:3" x14ac:dyDescent="0.2">
      <c r="A137007" s="1">
        <v>153216</v>
      </c>
      <c r="B137007" s="1" t="s">
        <v>136614</v>
      </c>
      <c r="C137007" s="1" t="s">
        <v>5</v>
      </c>
    </row>
    <row r="137008" spans="1:3" x14ac:dyDescent="0.2">
      <c r="A137008" s="1">
        <v>153217</v>
      </c>
      <c r="B137008" s="1" t="s">
        <v>136615</v>
      </c>
      <c r="C137008" s="1" t="s">
        <v>5</v>
      </c>
    </row>
    <row r="137009" spans="1:3" x14ac:dyDescent="0.2">
      <c r="A137009" s="1">
        <v>153223</v>
      </c>
      <c r="B137009" s="1" t="s">
        <v>136616</v>
      </c>
      <c r="C137009" s="1" t="s">
        <v>5</v>
      </c>
    </row>
    <row r="137010" spans="1:3" x14ac:dyDescent="0.2">
      <c r="A137010" s="1">
        <v>153231</v>
      </c>
      <c r="B137010" s="1" t="s">
        <v>136617</v>
      </c>
      <c r="C137010" s="1" t="s">
        <v>5</v>
      </c>
    </row>
    <row r="137011" spans="1:3" x14ac:dyDescent="0.2">
      <c r="A137011" s="1">
        <v>153239</v>
      </c>
      <c r="B137011" s="1" t="s">
        <v>136618</v>
      </c>
      <c r="C137011" s="1" t="s">
        <v>5</v>
      </c>
    </row>
    <row r="137012" spans="1:3" x14ac:dyDescent="0.2">
      <c r="A137012" s="1">
        <v>153241</v>
      </c>
      <c r="B137012" s="1" t="s">
        <v>136619</v>
      </c>
      <c r="C137012" s="1" t="s">
        <v>5</v>
      </c>
    </row>
    <row r="137013" spans="1:3" x14ac:dyDescent="0.2">
      <c r="A137013" s="1">
        <v>153242</v>
      </c>
      <c r="B137013" s="1" t="s">
        <v>136620</v>
      </c>
      <c r="C137013" s="1" t="s">
        <v>5</v>
      </c>
    </row>
    <row r="137014" spans="1:3" x14ac:dyDescent="0.2">
      <c r="A137014" s="1">
        <v>153250</v>
      </c>
      <c r="B137014" s="1" t="s">
        <v>136621</v>
      </c>
      <c r="C137014" s="1" t="s">
        <v>5</v>
      </c>
    </row>
    <row r="137015" spans="1:3" x14ac:dyDescent="0.2">
      <c r="A137015" s="1">
        <v>153254</v>
      </c>
      <c r="B137015" s="1" t="s">
        <v>136622</v>
      </c>
      <c r="C137015" s="1" t="s">
        <v>5</v>
      </c>
    </row>
    <row r="137016" spans="1:3" x14ac:dyDescent="0.2">
      <c r="A137016" s="1">
        <v>153255</v>
      </c>
      <c r="B137016" s="1" t="s">
        <v>136623</v>
      </c>
      <c r="C137016" s="1" t="s">
        <v>60</v>
      </c>
    </row>
    <row r="137017" spans="1:3" x14ac:dyDescent="0.2">
      <c r="A137017" s="1">
        <v>153257</v>
      </c>
      <c r="B137017" s="1" t="s">
        <v>136624</v>
      </c>
      <c r="C137017" s="1" t="s">
        <v>5</v>
      </c>
    </row>
    <row r="137018" spans="1:3" x14ac:dyDescent="0.2">
      <c r="A137018" s="1">
        <v>153258</v>
      </c>
      <c r="B137018" s="1" t="s">
        <v>136625</v>
      </c>
      <c r="C137018" s="1" t="s">
        <v>5</v>
      </c>
    </row>
    <row r="137019" spans="1:3" x14ac:dyDescent="0.2">
      <c r="A137019" s="1">
        <v>153259</v>
      </c>
      <c r="B137019" s="1" t="s">
        <v>136626</v>
      </c>
      <c r="C137019" s="1" t="s">
        <v>60</v>
      </c>
    </row>
    <row r="137020" spans="1:3" x14ac:dyDescent="0.2">
      <c r="A137020" s="1">
        <v>153261</v>
      </c>
      <c r="B137020" s="1" t="s">
        <v>136627</v>
      </c>
      <c r="C137020" s="1" t="s">
        <v>60</v>
      </c>
    </row>
    <row r="137021" spans="1:3" x14ac:dyDescent="0.2">
      <c r="A137021" s="1">
        <v>153263</v>
      </c>
      <c r="B137021" s="1" t="s">
        <v>136628</v>
      </c>
      <c r="C137021" s="1" t="s">
        <v>5</v>
      </c>
    </row>
    <row r="137022" spans="1:3" x14ac:dyDescent="0.2">
      <c r="A137022" s="1">
        <v>153264</v>
      </c>
      <c r="B137022" s="1" t="s">
        <v>136629</v>
      </c>
      <c r="C137022" s="1" t="s">
        <v>5</v>
      </c>
    </row>
    <row r="137023" spans="1:3" x14ac:dyDescent="0.2">
      <c r="A137023" s="1">
        <v>153266</v>
      </c>
      <c r="B137023" s="1" t="s">
        <v>136630</v>
      </c>
      <c r="C137023" s="1" t="s">
        <v>5</v>
      </c>
    </row>
    <row r="137024" spans="1:3" x14ac:dyDescent="0.2">
      <c r="A137024" s="1">
        <v>153268</v>
      </c>
      <c r="B137024" s="1" t="s">
        <v>136631</v>
      </c>
      <c r="C137024" s="1" t="s">
        <v>5</v>
      </c>
    </row>
    <row r="137025" spans="1:4" x14ac:dyDescent="0.2">
      <c r="A137025" s="1">
        <v>153270</v>
      </c>
      <c r="B137025" s="1" t="s">
        <v>136632</v>
      </c>
      <c r="C137025" s="1" t="s">
        <v>5</v>
      </c>
    </row>
    <row r="137026" spans="1:4" x14ac:dyDescent="0.2">
      <c r="A137026" s="1">
        <v>153271</v>
      </c>
      <c r="B137026" s="1" t="s">
        <v>136633</v>
      </c>
      <c r="C137026" s="1" t="s">
        <v>5</v>
      </c>
    </row>
    <row r="137027" spans="1:4" x14ac:dyDescent="0.2">
      <c r="A137027" s="1">
        <v>153272</v>
      </c>
      <c r="B137027" s="1" t="s">
        <v>136634</v>
      </c>
      <c r="C137027" s="1" t="s">
        <v>60</v>
      </c>
    </row>
    <row r="137028" spans="1:4" x14ac:dyDescent="0.2">
      <c r="A137028" s="1">
        <v>153274</v>
      </c>
      <c r="B137028" s="1" t="s">
        <v>136635</v>
      </c>
      <c r="C137028" s="1" t="s">
        <v>5</v>
      </c>
    </row>
    <row r="137029" spans="1:4" x14ac:dyDescent="0.2">
      <c r="A137029" s="1">
        <v>153276</v>
      </c>
      <c r="B137029" s="1" t="s">
        <v>136636</v>
      </c>
      <c r="C137029" s="1" t="s">
        <v>5</v>
      </c>
    </row>
    <row r="137030" spans="1:4" x14ac:dyDescent="0.2">
      <c r="A137030" s="1">
        <v>153280</v>
      </c>
      <c r="B137030" s="1" t="s">
        <v>136637</v>
      </c>
      <c r="C137030" s="1" t="s">
        <v>5</v>
      </c>
    </row>
    <row r="137031" spans="1:4" x14ac:dyDescent="0.2">
      <c r="A137031" s="1">
        <v>153281</v>
      </c>
      <c r="B137031" s="1" t="s">
        <v>136638</v>
      </c>
      <c r="C137031" s="1" t="s">
        <v>5</v>
      </c>
    </row>
    <row r="137032" spans="1:4" x14ac:dyDescent="0.2">
      <c r="A137032" s="1">
        <v>153291</v>
      </c>
      <c r="B137032" s="1" t="s">
        <v>136639</v>
      </c>
      <c r="C137032" s="1" t="s">
        <v>5</v>
      </c>
    </row>
    <row r="137033" spans="1:4" x14ac:dyDescent="0.2">
      <c r="A137033" s="1">
        <v>153292</v>
      </c>
      <c r="B137033" s="1" t="s">
        <v>136640</v>
      </c>
      <c r="C137033" s="1" t="s">
        <v>5</v>
      </c>
    </row>
    <row r="137034" spans="1:4" x14ac:dyDescent="0.2">
      <c r="A137034" s="1">
        <v>153293</v>
      </c>
      <c r="B137034" s="1" t="s">
        <v>136641</v>
      </c>
      <c r="C137034" s="1" t="s">
        <v>5</v>
      </c>
    </row>
    <row r="137035" spans="1:4" x14ac:dyDescent="0.2">
      <c r="A137035" s="1">
        <v>153295</v>
      </c>
      <c r="B137035" s="1" t="s">
        <v>136642</v>
      </c>
      <c r="C137035" s="1" t="s">
        <v>5</v>
      </c>
    </row>
    <row r="137036" spans="1:4" x14ac:dyDescent="0.2">
      <c r="A137036" s="1">
        <v>153297</v>
      </c>
      <c r="B137036" s="1" t="s">
        <v>136643</v>
      </c>
      <c r="C137036" s="1" t="s">
        <v>5</v>
      </c>
    </row>
    <row r="137037" spans="1:4" x14ac:dyDescent="0.2">
      <c r="A137037" s="1">
        <v>153298</v>
      </c>
      <c r="B137037" s="1" t="s">
        <v>136644</v>
      </c>
      <c r="C137037" s="1" t="s">
        <v>5</v>
      </c>
    </row>
    <row r="137038" spans="1:4" x14ac:dyDescent="0.2">
      <c r="A137038" s="1">
        <v>153299</v>
      </c>
      <c r="B137038" s="1" t="s">
        <v>136645</v>
      </c>
      <c r="C137038" s="1" t="s">
        <v>60</v>
      </c>
      <c r="D137038" s="1" t="s">
        <v>61</v>
      </c>
    </row>
    <row r="137039" spans="1:4" x14ac:dyDescent="0.2">
      <c r="A137039" s="1">
        <v>153305</v>
      </c>
      <c r="B137039" s="1" t="s">
        <v>136646</v>
      </c>
      <c r="C137039" s="1" t="s">
        <v>5</v>
      </c>
    </row>
    <row r="137040" spans="1:4" x14ac:dyDescent="0.2">
      <c r="A137040" s="1">
        <v>153309</v>
      </c>
      <c r="B137040" s="1" t="s">
        <v>136647</v>
      </c>
      <c r="C137040" s="1" t="s">
        <v>5</v>
      </c>
    </row>
    <row r="137041" spans="1:3" x14ac:dyDescent="0.2">
      <c r="A137041" s="1">
        <v>153311</v>
      </c>
      <c r="B137041" s="1" t="s">
        <v>136648</v>
      </c>
      <c r="C137041" s="1" t="s">
        <v>5</v>
      </c>
    </row>
    <row r="137042" spans="1:3" x14ac:dyDescent="0.2">
      <c r="A137042" s="1">
        <v>153315</v>
      </c>
      <c r="B137042" s="1" t="s">
        <v>136649</v>
      </c>
      <c r="C137042" s="1" t="s">
        <v>5</v>
      </c>
    </row>
    <row r="137043" spans="1:3" x14ac:dyDescent="0.2">
      <c r="A137043" s="1">
        <v>153317</v>
      </c>
      <c r="B137043" s="1" t="s">
        <v>136650</v>
      </c>
      <c r="C137043" s="1" t="s">
        <v>5</v>
      </c>
    </row>
    <row r="137044" spans="1:3" x14ac:dyDescent="0.2">
      <c r="A137044" s="1">
        <v>153321</v>
      </c>
      <c r="B137044" s="1" t="s">
        <v>136651</v>
      </c>
      <c r="C137044" s="1" t="s">
        <v>5</v>
      </c>
    </row>
    <row r="137045" spans="1:3" x14ac:dyDescent="0.2">
      <c r="A137045" s="1">
        <v>153322</v>
      </c>
      <c r="B137045" s="1" t="s">
        <v>136652</v>
      </c>
      <c r="C137045" s="1" t="s">
        <v>5</v>
      </c>
    </row>
    <row r="137046" spans="1:3" x14ac:dyDescent="0.2">
      <c r="A137046" s="1">
        <v>153323</v>
      </c>
      <c r="B137046" s="1" t="s">
        <v>136653</v>
      </c>
      <c r="C137046" s="1" t="s">
        <v>5</v>
      </c>
    </row>
    <row r="137047" spans="1:3" x14ac:dyDescent="0.2">
      <c r="A137047" s="1">
        <v>153324</v>
      </c>
      <c r="B137047" s="1" t="s">
        <v>136654</v>
      </c>
      <c r="C137047" s="1" t="s">
        <v>60</v>
      </c>
    </row>
    <row r="137048" spans="1:3" x14ac:dyDescent="0.2">
      <c r="A137048" s="1">
        <v>153325</v>
      </c>
      <c r="B137048" s="1" t="s">
        <v>136655</v>
      </c>
      <c r="C137048" s="1" t="s">
        <v>5</v>
      </c>
    </row>
    <row r="137049" spans="1:3" x14ac:dyDescent="0.2">
      <c r="A137049" s="1">
        <v>153326</v>
      </c>
      <c r="B137049" s="1" t="s">
        <v>136656</v>
      </c>
      <c r="C137049" s="1" t="s">
        <v>5</v>
      </c>
    </row>
    <row r="137050" spans="1:3" x14ac:dyDescent="0.2">
      <c r="A137050" s="1">
        <v>153328</v>
      </c>
      <c r="B137050" s="1" t="s">
        <v>136657</v>
      </c>
      <c r="C137050" s="1" t="s">
        <v>5</v>
      </c>
    </row>
    <row r="137051" spans="1:3" x14ac:dyDescent="0.2">
      <c r="A137051" s="1">
        <v>153330</v>
      </c>
      <c r="B137051" s="1" t="s">
        <v>136658</v>
      </c>
      <c r="C137051" s="1" t="s">
        <v>60</v>
      </c>
    </row>
    <row r="137052" spans="1:3" x14ac:dyDescent="0.2">
      <c r="A137052" s="1">
        <v>153332</v>
      </c>
      <c r="B137052" s="1" t="s">
        <v>136659</v>
      </c>
      <c r="C137052" s="1" t="s">
        <v>60</v>
      </c>
    </row>
    <row r="137053" spans="1:3" x14ac:dyDescent="0.2">
      <c r="A137053" s="1">
        <v>153334</v>
      </c>
      <c r="B137053" s="1" t="s">
        <v>136660</v>
      </c>
      <c r="C137053" s="1" t="s">
        <v>60</v>
      </c>
    </row>
    <row r="137054" spans="1:3" x14ac:dyDescent="0.2">
      <c r="A137054" s="1">
        <v>153335</v>
      </c>
      <c r="B137054" s="1" t="s">
        <v>136661</v>
      </c>
      <c r="C137054" s="1" t="s">
        <v>5</v>
      </c>
    </row>
    <row r="137055" spans="1:3" x14ac:dyDescent="0.2">
      <c r="A137055" s="1">
        <v>153336</v>
      </c>
      <c r="B137055" s="1" t="s">
        <v>136662</v>
      </c>
      <c r="C137055" s="1" t="s">
        <v>60</v>
      </c>
    </row>
    <row r="137056" spans="1:3" x14ac:dyDescent="0.2">
      <c r="A137056" s="1">
        <v>153338</v>
      </c>
      <c r="B137056" s="1" t="s">
        <v>136663</v>
      </c>
      <c r="C137056" s="1" t="s">
        <v>5</v>
      </c>
    </row>
    <row r="137057" spans="1:4" x14ac:dyDescent="0.2">
      <c r="A137057" s="1">
        <v>153339</v>
      </c>
      <c r="B137057" s="1" t="s">
        <v>136664</v>
      </c>
      <c r="C137057" s="1" t="s">
        <v>5</v>
      </c>
    </row>
    <row r="137058" spans="1:4" x14ac:dyDescent="0.2">
      <c r="A137058" s="1">
        <v>153340</v>
      </c>
      <c r="B137058" s="1" t="s">
        <v>136665</v>
      </c>
      <c r="C137058" s="1" t="s">
        <v>5</v>
      </c>
    </row>
    <row r="137059" spans="1:4" x14ac:dyDescent="0.2">
      <c r="A137059" s="1">
        <v>153341</v>
      </c>
      <c r="B137059" s="1" t="s">
        <v>136666</v>
      </c>
      <c r="C137059" s="1" t="s">
        <v>60</v>
      </c>
      <c r="D137059" s="1" t="s">
        <v>61</v>
      </c>
    </row>
    <row r="137060" spans="1:4" x14ac:dyDescent="0.2">
      <c r="A137060" s="1">
        <v>153342</v>
      </c>
      <c r="B137060" s="1" t="s">
        <v>136667</v>
      </c>
      <c r="C137060" s="1" t="s">
        <v>5</v>
      </c>
    </row>
    <row r="137061" spans="1:4" x14ac:dyDescent="0.2">
      <c r="A137061" s="1">
        <v>153345</v>
      </c>
      <c r="B137061" s="1" t="s">
        <v>136668</v>
      </c>
      <c r="C137061" s="1" t="s">
        <v>60</v>
      </c>
    </row>
    <row r="137062" spans="1:4" x14ac:dyDescent="0.2">
      <c r="A137062" s="1">
        <v>153350</v>
      </c>
      <c r="B137062" s="1" t="s">
        <v>136669</v>
      </c>
      <c r="C137062" s="1" t="s">
        <v>5</v>
      </c>
    </row>
    <row r="137063" spans="1:4" x14ac:dyDescent="0.2">
      <c r="A137063" s="1">
        <v>153351</v>
      </c>
      <c r="B137063" s="1" t="s">
        <v>136670</v>
      </c>
      <c r="C137063" s="1" t="s">
        <v>5</v>
      </c>
    </row>
    <row r="137064" spans="1:4" x14ac:dyDescent="0.2">
      <c r="A137064" s="1">
        <v>153352</v>
      </c>
      <c r="B137064" s="1" t="s">
        <v>136671</v>
      </c>
      <c r="C137064" s="1" t="s">
        <v>5</v>
      </c>
    </row>
    <row r="137065" spans="1:4" x14ac:dyDescent="0.2">
      <c r="A137065" s="1">
        <v>153353</v>
      </c>
      <c r="B137065" s="1" t="s">
        <v>136672</v>
      </c>
      <c r="C137065" s="1" t="s">
        <v>5</v>
      </c>
    </row>
    <row r="137066" spans="1:4" x14ac:dyDescent="0.2">
      <c r="A137066" s="1">
        <v>153356</v>
      </c>
      <c r="B137066" s="1" t="s">
        <v>136673</v>
      </c>
      <c r="C137066" s="1" t="s">
        <v>5</v>
      </c>
    </row>
    <row r="137067" spans="1:4" x14ac:dyDescent="0.2">
      <c r="A137067" s="1">
        <v>153359</v>
      </c>
      <c r="B137067" s="1" t="s">
        <v>136674</v>
      </c>
      <c r="C137067" s="1" t="s">
        <v>5</v>
      </c>
    </row>
    <row r="137068" spans="1:4" x14ac:dyDescent="0.2">
      <c r="A137068" s="1">
        <v>153360</v>
      </c>
      <c r="B137068" s="1" t="s">
        <v>136675</v>
      </c>
      <c r="C137068" s="1" t="s">
        <v>5</v>
      </c>
    </row>
    <row r="137069" spans="1:4" x14ac:dyDescent="0.2">
      <c r="A137069" s="1">
        <v>153361</v>
      </c>
      <c r="B137069" s="1" t="s">
        <v>136676</v>
      </c>
      <c r="C137069" s="1" t="s">
        <v>5</v>
      </c>
    </row>
    <row r="137070" spans="1:4" x14ac:dyDescent="0.2">
      <c r="A137070" s="1">
        <v>153362</v>
      </c>
      <c r="B137070" s="1" t="s">
        <v>136677</v>
      </c>
      <c r="C137070" s="1" t="s">
        <v>5</v>
      </c>
    </row>
    <row r="137071" spans="1:4" x14ac:dyDescent="0.2">
      <c r="A137071" s="1">
        <v>153364</v>
      </c>
      <c r="B137071" s="1" t="s">
        <v>136678</v>
      </c>
      <c r="C137071" s="1" t="s">
        <v>60</v>
      </c>
    </row>
    <row r="137072" spans="1:4" x14ac:dyDescent="0.2">
      <c r="A137072" s="1">
        <v>153365</v>
      </c>
      <c r="B137072" s="1" t="s">
        <v>136679</v>
      </c>
      <c r="C137072" s="1" t="s">
        <v>5</v>
      </c>
    </row>
    <row r="137073" spans="1:3" x14ac:dyDescent="0.2">
      <c r="A137073" s="1">
        <v>153366</v>
      </c>
      <c r="B137073" s="1" t="s">
        <v>136680</v>
      </c>
      <c r="C137073" s="1" t="s">
        <v>60</v>
      </c>
    </row>
    <row r="137074" spans="1:3" x14ac:dyDescent="0.2">
      <c r="A137074" s="1">
        <v>153367</v>
      </c>
      <c r="B137074" s="1" t="s">
        <v>136681</v>
      </c>
      <c r="C137074" s="1" t="s">
        <v>60</v>
      </c>
    </row>
    <row r="137075" spans="1:3" x14ac:dyDescent="0.2">
      <c r="A137075" s="1">
        <v>153368</v>
      </c>
      <c r="B137075" s="1" t="s">
        <v>136682</v>
      </c>
      <c r="C137075" s="1" t="s">
        <v>5</v>
      </c>
    </row>
    <row r="137076" spans="1:3" x14ac:dyDescent="0.2">
      <c r="A137076" s="1">
        <v>153369</v>
      </c>
      <c r="B137076" s="1" t="s">
        <v>136683</v>
      </c>
      <c r="C137076" s="1" t="s">
        <v>60</v>
      </c>
    </row>
    <row r="137077" spans="1:3" x14ac:dyDescent="0.2">
      <c r="A137077" s="1">
        <v>153370</v>
      </c>
      <c r="B137077" s="1" t="s">
        <v>136684</v>
      </c>
      <c r="C137077" s="1" t="s">
        <v>60</v>
      </c>
    </row>
    <row r="137078" spans="1:3" x14ac:dyDescent="0.2">
      <c r="A137078" s="1">
        <v>153371</v>
      </c>
      <c r="B137078" s="1" t="s">
        <v>136685</v>
      </c>
      <c r="C137078" s="1" t="s">
        <v>5</v>
      </c>
    </row>
    <row r="137079" spans="1:3" x14ac:dyDescent="0.2">
      <c r="A137079" s="1">
        <v>153372</v>
      </c>
      <c r="B137079" s="1" t="s">
        <v>136686</v>
      </c>
      <c r="C137079" s="1" t="s">
        <v>60</v>
      </c>
    </row>
    <row r="137080" spans="1:3" x14ac:dyDescent="0.2">
      <c r="A137080" s="1">
        <v>153373</v>
      </c>
      <c r="B137080" s="1" t="s">
        <v>136687</v>
      </c>
      <c r="C137080" s="1" t="s">
        <v>60</v>
      </c>
    </row>
    <row r="137081" spans="1:3" x14ac:dyDescent="0.2">
      <c r="A137081" s="1">
        <v>153374</v>
      </c>
      <c r="B137081" s="1" t="s">
        <v>136688</v>
      </c>
      <c r="C137081" s="1" t="s">
        <v>60</v>
      </c>
    </row>
    <row r="137082" spans="1:3" x14ac:dyDescent="0.2">
      <c r="A137082" s="1">
        <v>153375</v>
      </c>
      <c r="B137082" s="1" t="s">
        <v>136689</v>
      </c>
      <c r="C137082" s="1" t="s">
        <v>60</v>
      </c>
    </row>
    <row r="137083" spans="1:3" x14ac:dyDescent="0.2">
      <c r="A137083" s="1">
        <v>153376</v>
      </c>
      <c r="B137083" s="1" t="s">
        <v>136690</v>
      </c>
      <c r="C137083" s="1" t="s">
        <v>60</v>
      </c>
    </row>
    <row r="137084" spans="1:3" x14ac:dyDescent="0.2">
      <c r="A137084" s="1">
        <v>153377</v>
      </c>
      <c r="B137084" s="1" t="s">
        <v>136691</v>
      </c>
      <c r="C137084" s="1" t="s">
        <v>5</v>
      </c>
    </row>
    <row r="137085" spans="1:3" x14ac:dyDescent="0.2">
      <c r="A137085" s="1">
        <v>153378</v>
      </c>
      <c r="B137085" s="1" t="s">
        <v>136692</v>
      </c>
      <c r="C137085" s="1" t="s">
        <v>60</v>
      </c>
    </row>
    <row r="137086" spans="1:3" x14ac:dyDescent="0.2">
      <c r="A137086" s="1">
        <v>153379</v>
      </c>
      <c r="B137086" s="1" t="s">
        <v>136693</v>
      </c>
      <c r="C137086" s="1" t="s">
        <v>60</v>
      </c>
    </row>
    <row r="137087" spans="1:3" x14ac:dyDescent="0.2">
      <c r="A137087" s="1">
        <v>153380</v>
      </c>
      <c r="B137087" s="1" t="s">
        <v>136694</v>
      </c>
      <c r="C137087" s="1" t="s">
        <v>60</v>
      </c>
    </row>
    <row r="137088" spans="1:3" x14ac:dyDescent="0.2">
      <c r="A137088" s="1">
        <v>153381</v>
      </c>
      <c r="B137088" s="1" t="s">
        <v>136695</v>
      </c>
      <c r="C137088" s="1" t="s">
        <v>60</v>
      </c>
    </row>
    <row r="137089" spans="1:3" x14ac:dyDescent="0.2">
      <c r="A137089" s="1">
        <v>153382</v>
      </c>
      <c r="B137089" s="1" t="s">
        <v>136696</v>
      </c>
      <c r="C137089" s="1" t="s">
        <v>60</v>
      </c>
    </row>
    <row r="137090" spans="1:3" x14ac:dyDescent="0.2">
      <c r="A137090" s="1">
        <v>153383</v>
      </c>
      <c r="B137090" s="1" t="s">
        <v>136697</v>
      </c>
      <c r="C137090" s="1" t="s">
        <v>5</v>
      </c>
    </row>
    <row r="137091" spans="1:3" x14ac:dyDescent="0.2">
      <c r="A137091" s="1">
        <v>153384</v>
      </c>
      <c r="B137091" s="1" t="s">
        <v>136698</v>
      </c>
      <c r="C137091" s="1" t="s">
        <v>60</v>
      </c>
    </row>
    <row r="137092" spans="1:3" x14ac:dyDescent="0.2">
      <c r="A137092" s="1">
        <v>153385</v>
      </c>
      <c r="B137092" s="1" t="s">
        <v>136699</v>
      </c>
      <c r="C137092" s="1" t="s">
        <v>60</v>
      </c>
    </row>
    <row r="137093" spans="1:3" x14ac:dyDescent="0.2">
      <c r="A137093" s="1">
        <v>153386</v>
      </c>
      <c r="B137093" s="1" t="s">
        <v>136700</v>
      </c>
      <c r="C137093" s="1" t="s">
        <v>5</v>
      </c>
    </row>
    <row r="137094" spans="1:3" x14ac:dyDescent="0.2">
      <c r="A137094" s="1">
        <v>153387</v>
      </c>
      <c r="B137094" s="1" t="s">
        <v>136701</v>
      </c>
      <c r="C137094" s="1" t="s">
        <v>5</v>
      </c>
    </row>
    <row r="137095" spans="1:3" x14ac:dyDescent="0.2">
      <c r="A137095" s="1">
        <v>153388</v>
      </c>
      <c r="B137095" s="1" t="s">
        <v>136702</v>
      </c>
      <c r="C137095" s="1" t="s">
        <v>5</v>
      </c>
    </row>
    <row r="137096" spans="1:3" x14ac:dyDescent="0.2">
      <c r="A137096" s="1">
        <v>153389</v>
      </c>
      <c r="B137096" s="1" t="s">
        <v>136703</v>
      </c>
      <c r="C137096" s="1" t="s">
        <v>60</v>
      </c>
    </row>
    <row r="137097" spans="1:3" x14ac:dyDescent="0.2">
      <c r="A137097" s="1">
        <v>153390</v>
      </c>
      <c r="B137097" s="1" t="s">
        <v>136704</v>
      </c>
      <c r="C137097" s="1" t="s">
        <v>60</v>
      </c>
    </row>
    <row r="137098" spans="1:3" x14ac:dyDescent="0.2">
      <c r="A137098" s="1">
        <v>153391</v>
      </c>
      <c r="B137098" s="1" t="s">
        <v>136705</v>
      </c>
      <c r="C137098" s="1" t="s">
        <v>60</v>
      </c>
    </row>
    <row r="137099" spans="1:3" x14ac:dyDescent="0.2">
      <c r="A137099" s="1">
        <v>153392</v>
      </c>
      <c r="B137099" s="1" t="s">
        <v>136706</v>
      </c>
      <c r="C137099" s="1" t="s">
        <v>60</v>
      </c>
    </row>
    <row r="137100" spans="1:3" x14ac:dyDescent="0.2">
      <c r="A137100" s="1">
        <v>153393</v>
      </c>
      <c r="B137100" s="1" t="s">
        <v>136707</v>
      </c>
      <c r="C137100" s="1" t="s">
        <v>60</v>
      </c>
    </row>
    <row r="137101" spans="1:3" x14ac:dyDescent="0.2">
      <c r="A137101" s="1">
        <v>153404</v>
      </c>
      <c r="B137101" s="1" t="s">
        <v>136708</v>
      </c>
      <c r="C137101" s="1" t="s">
        <v>60</v>
      </c>
    </row>
    <row r="137102" spans="1:3" x14ac:dyDescent="0.2">
      <c r="A137102" s="1">
        <v>153405</v>
      </c>
      <c r="B137102" s="1" t="s">
        <v>136709</v>
      </c>
      <c r="C137102" s="1" t="s">
        <v>5</v>
      </c>
    </row>
    <row r="137103" spans="1:3" x14ac:dyDescent="0.2">
      <c r="A137103" s="1">
        <v>153406</v>
      </c>
      <c r="B137103" s="1" t="s">
        <v>136710</v>
      </c>
      <c r="C137103" s="1" t="s">
        <v>60</v>
      </c>
    </row>
    <row r="137104" spans="1:3" x14ac:dyDescent="0.2">
      <c r="A137104" s="1">
        <v>153407</v>
      </c>
      <c r="B137104" s="1" t="s">
        <v>136711</v>
      </c>
      <c r="C137104" s="1" t="s">
        <v>60</v>
      </c>
    </row>
    <row r="137105" spans="1:3" x14ac:dyDescent="0.2">
      <c r="A137105" s="1">
        <v>153408</v>
      </c>
      <c r="B137105" s="1" t="s">
        <v>136712</v>
      </c>
      <c r="C137105" s="1" t="s">
        <v>60</v>
      </c>
    </row>
    <row r="137106" spans="1:3" x14ac:dyDescent="0.2">
      <c r="A137106" s="1">
        <v>153409</v>
      </c>
      <c r="B137106" s="1" t="s">
        <v>136713</v>
      </c>
      <c r="C137106" s="1" t="s">
        <v>60</v>
      </c>
    </row>
    <row r="137107" spans="1:3" x14ac:dyDescent="0.2">
      <c r="A137107" s="1">
        <v>153410</v>
      </c>
      <c r="B137107" s="1" t="s">
        <v>136714</v>
      </c>
      <c r="C137107" s="1" t="s">
        <v>60</v>
      </c>
    </row>
    <row r="137108" spans="1:3" x14ac:dyDescent="0.2">
      <c r="A137108" s="1">
        <v>153411</v>
      </c>
      <c r="B137108" s="1" t="s">
        <v>136715</v>
      </c>
      <c r="C137108" s="1" t="s">
        <v>60</v>
      </c>
    </row>
    <row r="137109" spans="1:3" x14ac:dyDescent="0.2">
      <c r="A137109" s="1">
        <v>153412</v>
      </c>
      <c r="B137109" s="1" t="s">
        <v>136716</v>
      </c>
      <c r="C137109" s="1" t="s">
        <v>5</v>
      </c>
    </row>
    <row r="137110" spans="1:3" x14ac:dyDescent="0.2">
      <c r="A137110" s="1">
        <v>153413</v>
      </c>
      <c r="B137110" s="1" t="s">
        <v>136717</v>
      </c>
      <c r="C137110" s="1" t="s">
        <v>5</v>
      </c>
    </row>
    <row r="137111" spans="1:3" x14ac:dyDescent="0.2">
      <c r="A137111" s="1">
        <v>153414</v>
      </c>
      <c r="B137111" s="1" t="s">
        <v>136718</v>
      </c>
      <c r="C137111" s="1" t="s">
        <v>5</v>
      </c>
    </row>
    <row r="137112" spans="1:3" x14ac:dyDescent="0.2">
      <c r="A137112" s="1">
        <v>153415</v>
      </c>
      <c r="B137112" s="1" t="s">
        <v>136719</v>
      </c>
      <c r="C137112" s="1" t="s">
        <v>60</v>
      </c>
    </row>
    <row r="137113" spans="1:3" x14ac:dyDescent="0.2">
      <c r="A137113" s="1">
        <v>153416</v>
      </c>
      <c r="B137113" s="1" t="s">
        <v>136720</v>
      </c>
      <c r="C137113" s="1" t="s">
        <v>60</v>
      </c>
    </row>
    <row r="137114" spans="1:3" x14ac:dyDescent="0.2">
      <c r="A137114" s="1">
        <v>153417</v>
      </c>
      <c r="B137114" s="1" t="s">
        <v>136721</v>
      </c>
      <c r="C137114" s="1" t="s">
        <v>5</v>
      </c>
    </row>
    <row r="137115" spans="1:3" x14ac:dyDescent="0.2">
      <c r="A137115" s="1">
        <v>153418</v>
      </c>
      <c r="B137115" s="1" t="s">
        <v>136722</v>
      </c>
      <c r="C137115" s="1" t="s">
        <v>60</v>
      </c>
    </row>
    <row r="137116" spans="1:3" x14ac:dyDescent="0.2">
      <c r="A137116" s="1">
        <v>153419</v>
      </c>
      <c r="B137116" s="1" t="s">
        <v>136723</v>
      </c>
      <c r="C137116" s="1" t="s">
        <v>5</v>
      </c>
    </row>
    <row r="137117" spans="1:3" x14ac:dyDescent="0.2">
      <c r="A137117" s="1">
        <v>153420</v>
      </c>
      <c r="B137117" s="1" t="s">
        <v>136724</v>
      </c>
      <c r="C137117" s="1" t="s">
        <v>60</v>
      </c>
    </row>
    <row r="137118" spans="1:3" x14ac:dyDescent="0.2">
      <c r="A137118" s="1">
        <v>153421</v>
      </c>
      <c r="B137118" s="1" t="s">
        <v>136725</v>
      </c>
      <c r="C137118" s="1" t="s">
        <v>5</v>
      </c>
    </row>
    <row r="137119" spans="1:3" x14ac:dyDescent="0.2">
      <c r="A137119" s="1">
        <v>153422</v>
      </c>
      <c r="B137119" s="1" t="s">
        <v>136726</v>
      </c>
      <c r="C137119" s="1" t="s">
        <v>5</v>
      </c>
    </row>
    <row r="137120" spans="1:3" x14ac:dyDescent="0.2">
      <c r="A137120" s="1">
        <v>153423</v>
      </c>
      <c r="B137120" s="1" t="s">
        <v>136727</v>
      </c>
      <c r="C137120" s="1" t="s">
        <v>60</v>
      </c>
    </row>
    <row r="137121" spans="1:3" x14ac:dyDescent="0.2">
      <c r="A137121" s="1">
        <v>153424</v>
      </c>
      <c r="B137121" s="1" t="s">
        <v>136728</v>
      </c>
      <c r="C137121" s="1" t="s">
        <v>5</v>
      </c>
    </row>
    <row r="137122" spans="1:3" x14ac:dyDescent="0.2">
      <c r="A137122" s="1">
        <v>153425</v>
      </c>
      <c r="B137122" s="1" t="s">
        <v>136729</v>
      </c>
      <c r="C137122" s="1" t="s">
        <v>60</v>
      </c>
    </row>
    <row r="137123" spans="1:3" x14ac:dyDescent="0.2">
      <c r="A137123" s="1">
        <v>153426</v>
      </c>
      <c r="B137123" s="1" t="s">
        <v>136730</v>
      </c>
      <c r="C137123" s="1" t="s">
        <v>5</v>
      </c>
    </row>
    <row r="137124" spans="1:3" x14ac:dyDescent="0.2">
      <c r="A137124" s="1">
        <v>153427</v>
      </c>
      <c r="B137124" s="1" t="s">
        <v>136731</v>
      </c>
      <c r="C137124" s="1" t="s">
        <v>5</v>
      </c>
    </row>
    <row r="137125" spans="1:3" x14ac:dyDescent="0.2">
      <c r="A137125" s="1">
        <v>153428</v>
      </c>
      <c r="B137125" s="1" t="s">
        <v>136732</v>
      </c>
      <c r="C137125" s="1" t="s">
        <v>60</v>
      </c>
    </row>
    <row r="137126" spans="1:3" x14ac:dyDescent="0.2">
      <c r="A137126" s="1">
        <v>153429</v>
      </c>
      <c r="B137126" s="1" t="s">
        <v>136733</v>
      </c>
      <c r="C137126" s="1" t="s">
        <v>60</v>
      </c>
    </row>
    <row r="137127" spans="1:3" x14ac:dyDescent="0.2">
      <c r="A137127" s="1">
        <v>153430</v>
      </c>
      <c r="B137127" s="1" t="s">
        <v>136734</v>
      </c>
      <c r="C137127" s="1" t="s">
        <v>60</v>
      </c>
    </row>
    <row r="137128" spans="1:3" x14ac:dyDescent="0.2">
      <c r="A137128" s="1">
        <v>153431</v>
      </c>
      <c r="B137128" s="1" t="s">
        <v>136735</v>
      </c>
      <c r="C137128" s="1" t="s">
        <v>60</v>
      </c>
    </row>
    <row r="137129" spans="1:3" x14ac:dyDescent="0.2">
      <c r="A137129" s="1">
        <v>153432</v>
      </c>
      <c r="B137129" s="1" t="s">
        <v>136736</v>
      </c>
      <c r="C137129" s="1" t="s">
        <v>5</v>
      </c>
    </row>
    <row r="137130" spans="1:3" x14ac:dyDescent="0.2">
      <c r="A137130" s="1">
        <v>153433</v>
      </c>
      <c r="B137130" s="1" t="s">
        <v>136737</v>
      </c>
      <c r="C137130" s="1" t="s">
        <v>60</v>
      </c>
    </row>
    <row r="137131" spans="1:3" x14ac:dyDescent="0.2">
      <c r="A137131" s="1">
        <v>153434</v>
      </c>
      <c r="B137131" s="1" t="s">
        <v>136738</v>
      </c>
      <c r="C137131" s="1" t="s">
        <v>60</v>
      </c>
    </row>
    <row r="137132" spans="1:3" x14ac:dyDescent="0.2">
      <c r="A137132" s="1">
        <v>153435</v>
      </c>
      <c r="B137132" s="1" t="s">
        <v>136739</v>
      </c>
      <c r="C137132" s="1" t="s">
        <v>5</v>
      </c>
    </row>
    <row r="137133" spans="1:3" x14ac:dyDescent="0.2">
      <c r="A137133" s="1">
        <v>153436</v>
      </c>
      <c r="B137133" s="1" t="s">
        <v>136740</v>
      </c>
      <c r="C137133" s="1" t="s">
        <v>5</v>
      </c>
    </row>
    <row r="137134" spans="1:3" x14ac:dyDescent="0.2">
      <c r="A137134" s="1">
        <v>153437</v>
      </c>
      <c r="B137134" s="1" t="s">
        <v>136741</v>
      </c>
      <c r="C137134" s="1" t="s">
        <v>5</v>
      </c>
    </row>
    <row r="137135" spans="1:3" x14ac:dyDescent="0.2">
      <c r="A137135" s="1">
        <v>153438</v>
      </c>
      <c r="B137135" s="1" t="s">
        <v>136742</v>
      </c>
      <c r="C137135" s="1" t="s">
        <v>60</v>
      </c>
    </row>
    <row r="137136" spans="1:3" x14ac:dyDescent="0.2">
      <c r="A137136" s="1">
        <v>153439</v>
      </c>
      <c r="B137136" s="1" t="s">
        <v>136743</v>
      </c>
      <c r="C137136" s="1" t="s">
        <v>60</v>
      </c>
    </row>
    <row r="137137" spans="1:3" x14ac:dyDescent="0.2">
      <c r="A137137" s="1">
        <v>153440</v>
      </c>
      <c r="B137137" s="1" t="s">
        <v>136744</v>
      </c>
      <c r="C137137" s="1" t="s">
        <v>5</v>
      </c>
    </row>
    <row r="137138" spans="1:3" x14ac:dyDescent="0.2">
      <c r="A137138" s="1">
        <v>153441</v>
      </c>
      <c r="B137138" s="1" t="s">
        <v>136745</v>
      </c>
      <c r="C137138" s="1" t="s">
        <v>60</v>
      </c>
    </row>
    <row r="137139" spans="1:3" x14ac:dyDescent="0.2">
      <c r="A137139" s="1">
        <v>153442</v>
      </c>
      <c r="B137139" s="1" t="s">
        <v>136746</v>
      </c>
      <c r="C137139" s="1" t="s">
        <v>5</v>
      </c>
    </row>
    <row r="137140" spans="1:3" x14ac:dyDescent="0.2">
      <c r="A137140" s="1">
        <v>153443</v>
      </c>
      <c r="B137140" s="1" t="s">
        <v>136747</v>
      </c>
      <c r="C137140" s="1" t="s">
        <v>60</v>
      </c>
    </row>
    <row r="137141" spans="1:3" x14ac:dyDescent="0.2">
      <c r="A137141" s="1">
        <v>153447</v>
      </c>
      <c r="B137141" s="1" t="s">
        <v>136748</v>
      </c>
      <c r="C137141" s="1" t="s">
        <v>60</v>
      </c>
    </row>
    <row r="137142" spans="1:3" x14ac:dyDescent="0.2">
      <c r="A137142" s="1">
        <v>153449</v>
      </c>
      <c r="B137142" s="1" t="s">
        <v>136749</v>
      </c>
      <c r="C137142" s="1" t="s">
        <v>60</v>
      </c>
    </row>
    <row r="137143" spans="1:3" x14ac:dyDescent="0.2">
      <c r="A137143" s="1">
        <v>153450</v>
      </c>
      <c r="B137143" s="1" t="s">
        <v>136750</v>
      </c>
      <c r="C137143" s="1" t="s">
        <v>5</v>
      </c>
    </row>
    <row r="137144" spans="1:3" x14ac:dyDescent="0.2">
      <c r="A137144" s="1">
        <v>153451</v>
      </c>
      <c r="B137144" s="1" t="s">
        <v>136751</v>
      </c>
      <c r="C137144" s="1" t="s">
        <v>60</v>
      </c>
    </row>
    <row r="137145" spans="1:3" x14ac:dyDescent="0.2">
      <c r="A137145" s="1">
        <v>153452</v>
      </c>
      <c r="B137145" s="1" t="s">
        <v>136752</v>
      </c>
      <c r="C137145" s="1" t="s">
        <v>5</v>
      </c>
    </row>
    <row r="137146" spans="1:3" x14ac:dyDescent="0.2">
      <c r="A137146" s="1">
        <v>153454</v>
      </c>
      <c r="B137146" s="1" t="s">
        <v>136753</v>
      </c>
      <c r="C137146" s="1" t="s">
        <v>60</v>
      </c>
    </row>
    <row r="137147" spans="1:3" x14ac:dyDescent="0.2">
      <c r="A137147" s="1">
        <v>153455</v>
      </c>
      <c r="B137147" s="1" t="s">
        <v>136754</v>
      </c>
      <c r="C137147" s="1" t="s">
        <v>5</v>
      </c>
    </row>
    <row r="137148" spans="1:3" x14ac:dyDescent="0.2">
      <c r="A137148" s="1">
        <v>153457</v>
      </c>
      <c r="B137148" s="1" t="s">
        <v>136755</v>
      </c>
      <c r="C137148" s="1" t="s">
        <v>5</v>
      </c>
    </row>
    <row r="137149" spans="1:3" x14ac:dyDescent="0.2">
      <c r="A137149" s="1">
        <v>153458</v>
      </c>
      <c r="B137149" s="1" t="s">
        <v>136756</v>
      </c>
      <c r="C137149" s="1" t="s">
        <v>5</v>
      </c>
    </row>
    <row r="137150" spans="1:3" x14ac:dyDescent="0.2">
      <c r="A137150" s="1">
        <v>153460</v>
      </c>
      <c r="B137150" s="1" t="s">
        <v>136757</v>
      </c>
      <c r="C137150" s="1" t="s">
        <v>5</v>
      </c>
    </row>
    <row r="137151" spans="1:3" x14ac:dyDescent="0.2">
      <c r="A137151" s="1">
        <v>153461</v>
      </c>
      <c r="B137151" s="1" t="s">
        <v>136758</v>
      </c>
      <c r="C137151" s="1" t="s">
        <v>5</v>
      </c>
    </row>
    <row r="137152" spans="1:3" x14ac:dyDescent="0.2">
      <c r="A137152" s="1">
        <v>153463</v>
      </c>
      <c r="B137152" s="1" t="s">
        <v>136759</v>
      </c>
      <c r="C137152" s="1" t="s">
        <v>5</v>
      </c>
    </row>
    <row r="137153" spans="1:4" x14ac:dyDescent="0.2">
      <c r="A137153" s="1">
        <v>153464</v>
      </c>
      <c r="B137153" s="1" t="s">
        <v>136760</v>
      </c>
      <c r="C137153" s="1" t="s">
        <v>60</v>
      </c>
    </row>
    <row r="137154" spans="1:4" x14ac:dyDescent="0.2">
      <c r="A137154" s="1">
        <v>153465</v>
      </c>
      <c r="B137154" s="1" t="s">
        <v>136761</v>
      </c>
      <c r="C137154" s="1" t="s">
        <v>60</v>
      </c>
    </row>
    <row r="137155" spans="1:4" x14ac:dyDescent="0.2">
      <c r="A137155" s="1">
        <v>153466</v>
      </c>
      <c r="B137155" s="1" t="s">
        <v>136762</v>
      </c>
      <c r="C137155" s="1" t="s">
        <v>5</v>
      </c>
    </row>
    <row r="137156" spans="1:4" x14ac:dyDescent="0.2">
      <c r="A137156" s="1">
        <v>153467</v>
      </c>
      <c r="B137156" s="1" t="s">
        <v>136763</v>
      </c>
      <c r="C137156" s="1" t="s">
        <v>5</v>
      </c>
    </row>
    <row r="137157" spans="1:4" x14ac:dyDescent="0.2">
      <c r="A137157" s="1">
        <v>153468</v>
      </c>
      <c r="B137157" s="1" t="s">
        <v>136764</v>
      </c>
      <c r="C137157" s="1" t="s">
        <v>5</v>
      </c>
    </row>
    <row r="137158" spans="1:4" x14ac:dyDescent="0.2">
      <c r="A137158" s="1">
        <v>153470</v>
      </c>
      <c r="B137158" s="1" t="s">
        <v>136765</v>
      </c>
      <c r="C137158" s="1" t="s">
        <v>5</v>
      </c>
    </row>
    <row r="137159" spans="1:4" x14ac:dyDescent="0.2">
      <c r="A137159" s="1">
        <v>153471</v>
      </c>
      <c r="B137159" s="1" t="s">
        <v>136766</v>
      </c>
      <c r="C137159" s="1" t="s">
        <v>60</v>
      </c>
    </row>
    <row r="137160" spans="1:4" x14ac:dyDescent="0.2">
      <c r="A137160" s="1">
        <v>153472</v>
      </c>
      <c r="B137160" s="1" t="s">
        <v>136767</v>
      </c>
      <c r="C137160" s="1" t="s">
        <v>5</v>
      </c>
    </row>
    <row r="137161" spans="1:4" x14ac:dyDescent="0.2">
      <c r="A137161" s="1">
        <v>153473</v>
      </c>
      <c r="B137161" s="1" t="s">
        <v>136768</v>
      </c>
      <c r="C137161" s="1" t="s">
        <v>5</v>
      </c>
    </row>
    <row r="137162" spans="1:4" x14ac:dyDescent="0.2">
      <c r="A137162" s="1">
        <v>153474</v>
      </c>
      <c r="B137162" s="1" t="s">
        <v>136769</v>
      </c>
      <c r="C137162" s="1" t="s">
        <v>5</v>
      </c>
    </row>
    <row r="137163" spans="1:4" x14ac:dyDescent="0.2">
      <c r="A137163" s="1">
        <v>153475</v>
      </c>
      <c r="B137163" s="1" t="s">
        <v>136770</v>
      </c>
      <c r="C137163" s="1" t="s">
        <v>60</v>
      </c>
      <c r="D137163" s="1" t="s">
        <v>61</v>
      </c>
    </row>
    <row r="137164" spans="1:4" x14ac:dyDescent="0.2">
      <c r="A137164" s="1">
        <v>153476</v>
      </c>
      <c r="B137164" s="1" t="s">
        <v>136771</v>
      </c>
      <c r="C137164" s="1" t="s">
        <v>5</v>
      </c>
    </row>
    <row r="137165" spans="1:4" x14ac:dyDescent="0.2">
      <c r="A137165" s="1">
        <v>153478</v>
      </c>
      <c r="B137165" s="1" t="s">
        <v>136772</v>
      </c>
      <c r="C137165" s="1" t="s">
        <v>5</v>
      </c>
    </row>
    <row r="137166" spans="1:4" x14ac:dyDescent="0.2">
      <c r="A137166" s="1">
        <v>153479</v>
      </c>
      <c r="B137166" s="1" t="s">
        <v>136773</v>
      </c>
      <c r="C137166" s="1" t="s">
        <v>5</v>
      </c>
    </row>
    <row r="137167" spans="1:4" x14ac:dyDescent="0.2">
      <c r="A137167" s="1">
        <v>153481</v>
      </c>
      <c r="B137167" s="1" t="s">
        <v>136774</v>
      </c>
      <c r="C137167" s="1" t="s">
        <v>5</v>
      </c>
    </row>
    <row r="137168" spans="1:4" x14ac:dyDescent="0.2">
      <c r="A137168" s="1">
        <v>153483</v>
      </c>
      <c r="B137168" s="1" t="s">
        <v>136775</v>
      </c>
      <c r="C137168" s="1" t="s">
        <v>5</v>
      </c>
    </row>
    <row r="137169" spans="1:3" x14ac:dyDescent="0.2">
      <c r="A137169" s="1">
        <v>153485</v>
      </c>
      <c r="B137169" s="1" t="s">
        <v>136776</v>
      </c>
      <c r="C137169" s="1" t="s">
        <v>5</v>
      </c>
    </row>
    <row r="137170" spans="1:3" x14ac:dyDescent="0.2">
      <c r="A137170" s="1">
        <v>153492</v>
      </c>
      <c r="B137170" s="1" t="s">
        <v>136777</v>
      </c>
      <c r="C137170" s="1" t="s">
        <v>60</v>
      </c>
    </row>
    <row r="137171" spans="1:3" x14ac:dyDescent="0.2">
      <c r="A137171" s="1">
        <v>153496</v>
      </c>
      <c r="B137171" s="1" t="s">
        <v>136778</v>
      </c>
      <c r="C137171" s="1" t="s">
        <v>5</v>
      </c>
    </row>
    <row r="137172" spans="1:3" x14ac:dyDescent="0.2">
      <c r="A137172" s="1">
        <v>153498</v>
      </c>
      <c r="B137172" s="1" t="s">
        <v>136779</v>
      </c>
      <c r="C137172" s="1" t="s">
        <v>5</v>
      </c>
    </row>
    <row r="137173" spans="1:3" x14ac:dyDescent="0.2">
      <c r="A137173" s="1">
        <v>153500</v>
      </c>
      <c r="B137173" s="1" t="s">
        <v>136780</v>
      </c>
      <c r="C137173" s="1" t="s">
        <v>5</v>
      </c>
    </row>
    <row r="137174" spans="1:3" x14ac:dyDescent="0.2">
      <c r="A137174" s="1">
        <v>153501</v>
      </c>
      <c r="B137174" s="1" t="s">
        <v>136781</v>
      </c>
      <c r="C137174" s="1" t="s">
        <v>60</v>
      </c>
    </row>
    <row r="137175" spans="1:3" x14ac:dyDescent="0.2">
      <c r="A137175" s="1">
        <v>153503</v>
      </c>
      <c r="B137175" s="1" t="s">
        <v>136782</v>
      </c>
      <c r="C137175" s="1" t="s">
        <v>60</v>
      </c>
    </row>
    <row r="137176" spans="1:3" x14ac:dyDescent="0.2">
      <c r="A137176" s="1">
        <v>153504</v>
      </c>
      <c r="B137176" s="1" t="s">
        <v>136783</v>
      </c>
      <c r="C137176" s="1" t="s">
        <v>60</v>
      </c>
    </row>
    <row r="137177" spans="1:3" x14ac:dyDescent="0.2">
      <c r="A137177" s="1">
        <v>153505</v>
      </c>
      <c r="B137177" s="1" t="s">
        <v>136784</v>
      </c>
      <c r="C137177" s="1" t="s">
        <v>5</v>
      </c>
    </row>
    <row r="137178" spans="1:3" x14ac:dyDescent="0.2">
      <c r="A137178" s="1">
        <v>153508</v>
      </c>
      <c r="B137178" s="1" t="s">
        <v>136785</v>
      </c>
      <c r="C137178" s="1" t="s">
        <v>60</v>
      </c>
    </row>
    <row r="137179" spans="1:3" x14ac:dyDescent="0.2">
      <c r="A137179" s="1">
        <v>153509</v>
      </c>
      <c r="B137179" s="1" t="s">
        <v>136786</v>
      </c>
      <c r="C137179" s="1" t="s">
        <v>5</v>
      </c>
    </row>
    <row r="137180" spans="1:3" x14ac:dyDescent="0.2">
      <c r="A137180" s="1">
        <v>153514</v>
      </c>
      <c r="B137180" s="1" t="s">
        <v>136787</v>
      </c>
      <c r="C137180" s="1" t="s">
        <v>5</v>
      </c>
    </row>
    <row r="137181" spans="1:3" x14ac:dyDescent="0.2">
      <c r="A137181" s="1">
        <v>153515</v>
      </c>
      <c r="B137181" s="1" t="s">
        <v>136788</v>
      </c>
      <c r="C137181" s="1" t="s">
        <v>5</v>
      </c>
    </row>
    <row r="137182" spans="1:3" x14ac:dyDescent="0.2">
      <c r="A137182" s="1">
        <v>153516</v>
      </c>
      <c r="B137182" s="1" t="s">
        <v>136789</v>
      </c>
      <c r="C137182" s="1" t="s">
        <v>5</v>
      </c>
    </row>
    <row r="137183" spans="1:3" x14ac:dyDescent="0.2">
      <c r="A137183" s="1">
        <v>153536</v>
      </c>
      <c r="B137183" s="1" t="s">
        <v>136790</v>
      </c>
      <c r="C137183" s="1" t="s">
        <v>60</v>
      </c>
    </row>
    <row r="137184" spans="1:3" x14ac:dyDescent="0.2">
      <c r="A137184" s="1">
        <v>153541</v>
      </c>
      <c r="B137184" s="1" t="s">
        <v>136791</v>
      </c>
      <c r="C137184" s="1" t="s">
        <v>60</v>
      </c>
    </row>
    <row r="137185" spans="1:4" x14ac:dyDescent="0.2">
      <c r="A137185" s="1">
        <v>153543</v>
      </c>
      <c r="B137185" s="1" t="s">
        <v>136792</v>
      </c>
      <c r="C137185" s="1" t="s">
        <v>60</v>
      </c>
    </row>
    <row r="137186" spans="1:4" x14ac:dyDescent="0.2">
      <c r="A137186" s="1">
        <v>153544</v>
      </c>
      <c r="B137186" s="1" t="s">
        <v>136793</v>
      </c>
      <c r="C137186" s="1" t="s">
        <v>60</v>
      </c>
    </row>
    <row r="137187" spans="1:4" x14ac:dyDescent="0.2">
      <c r="A137187" s="1">
        <v>153547</v>
      </c>
      <c r="B137187" s="1" t="s">
        <v>136794</v>
      </c>
      <c r="C137187" s="1" t="s">
        <v>5</v>
      </c>
    </row>
    <row r="137188" spans="1:4" x14ac:dyDescent="0.2">
      <c r="A137188" s="1">
        <v>153548</v>
      </c>
      <c r="B137188" s="1" t="s">
        <v>136795</v>
      </c>
      <c r="C137188" s="1" t="s">
        <v>60</v>
      </c>
    </row>
    <row r="137189" spans="1:4" x14ac:dyDescent="0.2">
      <c r="A137189" s="1">
        <v>153552</v>
      </c>
      <c r="B137189" s="1" t="s">
        <v>136796</v>
      </c>
      <c r="C137189" s="1" t="s">
        <v>5</v>
      </c>
    </row>
    <row r="137190" spans="1:4" x14ac:dyDescent="0.2">
      <c r="A137190" s="1">
        <v>153553</v>
      </c>
      <c r="B137190" s="1" t="s">
        <v>136797</v>
      </c>
      <c r="C137190" s="1" t="s">
        <v>60</v>
      </c>
    </row>
    <row r="137191" spans="1:4" x14ac:dyDescent="0.2">
      <c r="A137191" s="1">
        <v>153561</v>
      </c>
      <c r="B137191" s="1" t="s">
        <v>136798</v>
      </c>
      <c r="C137191" s="1" t="s">
        <v>60</v>
      </c>
    </row>
    <row r="137192" spans="1:4" x14ac:dyDescent="0.2">
      <c r="A137192" s="1">
        <v>153563</v>
      </c>
      <c r="B137192" s="1" t="s">
        <v>136799</v>
      </c>
      <c r="C137192" s="1" t="s">
        <v>60</v>
      </c>
    </row>
    <row r="137193" spans="1:4" x14ac:dyDescent="0.2">
      <c r="A137193" s="1">
        <v>153564</v>
      </c>
      <c r="B137193" s="1" t="s">
        <v>136800</v>
      </c>
      <c r="C137193" s="1" t="s">
        <v>60</v>
      </c>
    </row>
    <row r="137194" spans="1:4" x14ac:dyDescent="0.2">
      <c r="A137194" s="1">
        <v>153565</v>
      </c>
      <c r="B137194" s="1" t="s">
        <v>136801</v>
      </c>
      <c r="C137194" s="1" t="s">
        <v>5</v>
      </c>
    </row>
    <row r="137195" spans="1:4" x14ac:dyDescent="0.2">
      <c r="A137195" s="1">
        <v>153582</v>
      </c>
      <c r="B137195" s="1" t="s">
        <v>136802</v>
      </c>
      <c r="C137195" s="1" t="s">
        <v>60</v>
      </c>
    </row>
    <row r="137196" spans="1:4" x14ac:dyDescent="0.2">
      <c r="A137196" s="1">
        <v>153583</v>
      </c>
      <c r="B137196" s="1" t="s">
        <v>136803</v>
      </c>
      <c r="C137196" s="1" t="s">
        <v>60</v>
      </c>
      <c r="D137196" s="1" t="s">
        <v>61</v>
      </c>
    </row>
    <row r="137197" spans="1:4" x14ac:dyDescent="0.2">
      <c r="A137197" s="1">
        <v>153598</v>
      </c>
      <c r="B137197" s="1" t="s">
        <v>136804</v>
      </c>
      <c r="C137197" s="1" t="s">
        <v>307</v>
      </c>
    </row>
    <row r="137198" spans="1:4" x14ac:dyDescent="0.2">
      <c r="A137198" s="1">
        <v>153600</v>
      </c>
      <c r="B137198" s="1" t="s">
        <v>136805</v>
      </c>
      <c r="C137198" s="1" t="s">
        <v>307</v>
      </c>
    </row>
    <row r="137199" spans="1:4" x14ac:dyDescent="0.2">
      <c r="A137199" s="1">
        <v>153601</v>
      </c>
      <c r="B137199" s="1" t="s">
        <v>136806</v>
      </c>
      <c r="C137199" s="1" t="s">
        <v>60</v>
      </c>
    </row>
    <row r="137200" spans="1:4" x14ac:dyDescent="0.2">
      <c r="A137200" s="1">
        <v>153614</v>
      </c>
      <c r="B137200" s="1" t="s">
        <v>136807</v>
      </c>
      <c r="C137200" s="1" t="s">
        <v>60</v>
      </c>
    </row>
    <row r="137201" spans="1:4" x14ac:dyDescent="0.2">
      <c r="A137201" s="1">
        <v>153640</v>
      </c>
      <c r="B137201" s="1" t="s">
        <v>136808</v>
      </c>
      <c r="C137201" s="1" t="s">
        <v>60</v>
      </c>
    </row>
    <row r="137202" spans="1:4" x14ac:dyDescent="0.2">
      <c r="A137202" s="1">
        <v>153642</v>
      </c>
      <c r="B137202" s="1" t="s">
        <v>136809</v>
      </c>
      <c r="C137202" s="1" t="s">
        <v>60</v>
      </c>
    </row>
    <row r="137203" spans="1:4" x14ac:dyDescent="0.2">
      <c r="A137203" s="1">
        <v>153644</v>
      </c>
      <c r="B137203" s="1" t="s">
        <v>136810</v>
      </c>
      <c r="C137203" s="1" t="s">
        <v>60</v>
      </c>
    </row>
    <row r="137204" spans="1:4" x14ac:dyDescent="0.2">
      <c r="A137204" s="1">
        <v>153647</v>
      </c>
      <c r="B137204" s="1" t="s">
        <v>136811</v>
      </c>
      <c r="C137204" s="1" t="s">
        <v>60</v>
      </c>
      <c r="D137204" s="1" t="s">
        <v>61</v>
      </c>
    </row>
    <row r="137205" spans="1:4" x14ac:dyDescent="0.2">
      <c r="A137205" s="1">
        <v>153652</v>
      </c>
      <c r="B137205" s="1" t="s">
        <v>136812</v>
      </c>
      <c r="C137205" s="1" t="s">
        <v>60</v>
      </c>
    </row>
    <row r="137206" spans="1:4" x14ac:dyDescent="0.2">
      <c r="A137206" s="1">
        <v>153654</v>
      </c>
      <c r="B137206" s="1" t="s">
        <v>136813</v>
      </c>
      <c r="C137206" s="1" t="s">
        <v>5</v>
      </c>
    </row>
    <row r="137207" spans="1:4" x14ac:dyDescent="0.2">
      <c r="A137207" s="1">
        <v>153656</v>
      </c>
      <c r="B137207" s="1" t="s">
        <v>136814</v>
      </c>
      <c r="C137207" s="1" t="s">
        <v>60</v>
      </c>
      <c r="D137207" s="1" t="s">
        <v>61</v>
      </c>
    </row>
    <row r="137208" spans="1:4" x14ac:dyDescent="0.2">
      <c r="A137208" s="1">
        <v>153663</v>
      </c>
      <c r="B137208" s="1" t="s">
        <v>136815</v>
      </c>
      <c r="C137208" s="1" t="s">
        <v>5</v>
      </c>
    </row>
    <row r="137209" spans="1:4" x14ac:dyDescent="0.2">
      <c r="A137209" s="1">
        <v>153665</v>
      </c>
      <c r="B137209" s="1" t="s">
        <v>136816</v>
      </c>
      <c r="C137209" s="1" t="s">
        <v>5</v>
      </c>
    </row>
    <row r="137210" spans="1:4" x14ac:dyDescent="0.2">
      <c r="A137210" s="1">
        <v>153666</v>
      </c>
      <c r="B137210" s="1" t="s">
        <v>136817</v>
      </c>
      <c r="C137210" s="1" t="s">
        <v>5</v>
      </c>
    </row>
    <row r="137211" spans="1:4" x14ac:dyDescent="0.2">
      <c r="A137211" s="1">
        <v>153668</v>
      </c>
      <c r="B137211" s="1" t="s">
        <v>136818</v>
      </c>
      <c r="C137211" s="1" t="s">
        <v>5</v>
      </c>
    </row>
    <row r="137212" spans="1:4" x14ac:dyDescent="0.2">
      <c r="A137212" s="1">
        <v>153672</v>
      </c>
      <c r="B137212" s="1" t="s">
        <v>136819</v>
      </c>
      <c r="C137212" s="1" t="s">
        <v>5</v>
      </c>
    </row>
    <row r="137213" spans="1:4" x14ac:dyDescent="0.2">
      <c r="A137213" s="1">
        <v>153674</v>
      </c>
      <c r="B137213" s="1" t="s">
        <v>136820</v>
      </c>
      <c r="C137213" s="1" t="s">
        <v>5</v>
      </c>
    </row>
    <row r="137214" spans="1:4" x14ac:dyDescent="0.2">
      <c r="A137214" s="1">
        <v>153676</v>
      </c>
      <c r="B137214" s="1" t="s">
        <v>136821</v>
      </c>
      <c r="C137214" s="1" t="s">
        <v>5</v>
      </c>
    </row>
    <row r="137215" spans="1:4" x14ac:dyDescent="0.2">
      <c r="A137215" s="1">
        <v>153678</v>
      </c>
      <c r="B137215" s="1" t="s">
        <v>136822</v>
      </c>
      <c r="C137215" s="1" t="s">
        <v>5</v>
      </c>
    </row>
    <row r="137216" spans="1:4" x14ac:dyDescent="0.2">
      <c r="A137216" s="1">
        <v>153684</v>
      </c>
      <c r="B137216" s="1" t="s">
        <v>136823</v>
      </c>
      <c r="C137216" s="1" t="s">
        <v>5</v>
      </c>
    </row>
    <row r="137217" spans="1:4" x14ac:dyDescent="0.2">
      <c r="A137217" s="1">
        <v>153696</v>
      </c>
      <c r="B137217" s="1" t="s">
        <v>136824</v>
      </c>
      <c r="C137217" s="1" t="s">
        <v>60</v>
      </c>
    </row>
    <row r="137218" spans="1:4" x14ac:dyDescent="0.2">
      <c r="A137218" s="1">
        <v>153700</v>
      </c>
      <c r="B137218" s="1" t="s">
        <v>136825</v>
      </c>
      <c r="C137218" s="1" t="s">
        <v>60</v>
      </c>
      <c r="D137218" s="1" t="s">
        <v>61</v>
      </c>
    </row>
    <row r="137219" spans="1:4" x14ac:dyDescent="0.2">
      <c r="A137219" s="1">
        <v>153704</v>
      </c>
      <c r="B137219" s="1" t="s">
        <v>136826</v>
      </c>
      <c r="C137219" s="1" t="s">
        <v>5</v>
      </c>
    </row>
    <row r="137220" spans="1:4" x14ac:dyDescent="0.2">
      <c r="A137220" s="1">
        <v>153705</v>
      </c>
      <c r="B137220" s="1" t="s">
        <v>136827</v>
      </c>
      <c r="C137220" s="1" t="s">
        <v>5</v>
      </c>
    </row>
    <row r="137221" spans="1:4" x14ac:dyDescent="0.2">
      <c r="A137221" s="1">
        <v>153706</v>
      </c>
      <c r="B137221" s="1" t="s">
        <v>136828</v>
      </c>
      <c r="C137221" s="1" t="s">
        <v>5</v>
      </c>
    </row>
    <row r="137222" spans="1:4" x14ac:dyDescent="0.2">
      <c r="A137222" s="1">
        <v>153707</v>
      </c>
      <c r="B137222" s="1" t="s">
        <v>136829</v>
      </c>
      <c r="C137222" s="1" t="s">
        <v>5</v>
      </c>
    </row>
    <row r="137223" spans="1:4" x14ac:dyDescent="0.2">
      <c r="A137223" s="1">
        <v>153708</v>
      </c>
      <c r="B137223" s="1" t="s">
        <v>136830</v>
      </c>
      <c r="C137223" s="1" t="s">
        <v>5</v>
      </c>
    </row>
    <row r="137224" spans="1:4" x14ac:dyDescent="0.2">
      <c r="A137224" s="1">
        <v>153709</v>
      </c>
      <c r="B137224" s="1" t="s">
        <v>136831</v>
      </c>
      <c r="C137224" s="1" t="s">
        <v>5</v>
      </c>
    </row>
    <row r="137225" spans="1:4" x14ac:dyDescent="0.2">
      <c r="A137225" s="1">
        <v>153710</v>
      </c>
      <c r="B137225" s="1" t="s">
        <v>136832</v>
      </c>
      <c r="C137225" s="1" t="s">
        <v>5</v>
      </c>
    </row>
    <row r="137226" spans="1:4" x14ac:dyDescent="0.2">
      <c r="A137226" s="1">
        <v>153711</v>
      </c>
      <c r="B137226" s="1" t="s">
        <v>136833</v>
      </c>
      <c r="C137226" s="1" t="s">
        <v>5</v>
      </c>
    </row>
    <row r="137227" spans="1:4" x14ac:dyDescent="0.2">
      <c r="A137227" s="1">
        <v>153712</v>
      </c>
      <c r="B137227" s="1" t="s">
        <v>136834</v>
      </c>
      <c r="C137227" s="1" t="s">
        <v>5</v>
      </c>
    </row>
    <row r="137228" spans="1:4" x14ac:dyDescent="0.2">
      <c r="A137228" s="1">
        <v>153713</v>
      </c>
      <c r="B137228" s="1" t="s">
        <v>136835</v>
      </c>
      <c r="C137228" s="1" t="s">
        <v>5</v>
      </c>
    </row>
    <row r="137229" spans="1:4" x14ac:dyDescent="0.2">
      <c r="A137229" s="1">
        <v>153724</v>
      </c>
      <c r="B137229" s="1" t="s">
        <v>136836</v>
      </c>
      <c r="C137229" s="1" t="s">
        <v>5</v>
      </c>
    </row>
    <row r="137230" spans="1:4" x14ac:dyDescent="0.2">
      <c r="A137230" s="1">
        <v>153727</v>
      </c>
      <c r="B137230" s="1" t="s">
        <v>136837</v>
      </c>
      <c r="C137230" s="1" t="s">
        <v>5</v>
      </c>
    </row>
    <row r="137231" spans="1:4" x14ac:dyDescent="0.2">
      <c r="A137231" s="1">
        <v>153728</v>
      </c>
      <c r="B137231" s="1" t="s">
        <v>136838</v>
      </c>
      <c r="C137231" s="1" t="s">
        <v>5</v>
      </c>
    </row>
    <row r="137232" spans="1:4" x14ac:dyDescent="0.2">
      <c r="A137232" s="1">
        <v>153729</v>
      </c>
      <c r="B137232" s="1" t="s">
        <v>136839</v>
      </c>
      <c r="C137232" s="1" t="s">
        <v>5</v>
      </c>
    </row>
    <row r="137233" spans="1:3" x14ac:dyDescent="0.2">
      <c r="A137233" s="1">
        <v>153730</v>
      </c>
      <c r="B137233" s="1" t="s">
        <v>136840</v>
      </c>
      <c r="C137233" s="1" t="s">
        <v>5</v>
      </c>
    </row>
    <row r="137234" spans="1:3" x14ac:dyDescent="0.2">
      <c r="A137234" s="1">
        <v>153733</v>
      </c>
      <c r="B137234" s="1" t="s">
        <v>136841</v>
      </c>
      <c r="C137234" s="1" t="s">
        <v>60</v>
      </c>
    </row>
    <row r="137235" spans="1:3" x14ac:dyDescent="0.2">
      <c r="A137235" s="1">
        <v>153734</v>
      </c>
      <c r="B137235" s="1" t="s">
        <v>136842</v>
      </c>
      <c r="C137235" s="1" t="s">
        <v>5</v>
      </c>
    </row>
    <row r="137236" spans="1:3" x14ac:dyDescent="0.2">
      <c r="A137236" s="1">
        <v>153735</v>
      </c>
      <c r="B137236" s="1" t="s">
        <v>136843</v>
      </c>
      <c r="C137236" s="1" t="s">
        <v>5</v>
      </c>
    </row>
    <row r="137237" spans="1:3" x14ac:dyDescent="0.2">
      <c r="A137237" s="1">
        <v>153736</v>
      </c>
      <c r="B137237" s="1" t="s">
        <v>136844</v>
      </c>
      <c r="C137237" s="1" t="s">
        <v>5</v>
      </c>
    </row>
    <row r="137238" spans="1:3" x14ac:dyDescent="0.2">
      <c r="A137238" s="1">
        <v>153737</v>
      </c>
      <c r="B137238" s="1" t="s">
        <v>136845</v>
      </c>
      <c r="C137238" s="1" t="s">
        <v>5</v>
      </c>
    </row>
    <row r="137239" spans="1:3" x14ac:dyDescent="0.2">
      <c r="A137239" s="1">
        <v>153738</v>
      </c>
      <c r="B137239" s="1" t="s">
        <v>136846</v>
      </c>
      <c r="C137239" s="1" t="s">
        <v>5</v>
      </c>
    </row>
    <row r="137240" spans="1:3" x14ac:dyDescent="0.2">
      <c r="A137240" s="1">
        <v>153739</v>
      </c>
      <c r="B137240" s="1" t="s">
        <v>136847</v>
      </c>
      <c r="C137240" s="1" t="s">
        <v>5</v>
      </c>
    </row>
    <row r="137241" spans="1:3" x14ac:dyDescent="0.2">
      <c r="A137241" s="1">
        <v>153740</v>
      </c>
      <c r="B137241" s="1" t="s">
        <v>136848</v>
      </c>
      <c r="C137241" s="1" t="s">
        <v>5</v>
      </c>
    </row>
    <row r="137242" spans="1:3" x14ac:dyDescent="0.2">
      <c r="A137242" s="1">
        <v>153741</v>
      </c>
      <c r="B137242" s="1" t="s">
        <v>136849</v>
      </c>
      <c r="C137242" s="1" t="s">
        <v>5</v>
      </c>
    </row>
    <row r="137243" spans="1:3" x14ac:dyDescent="0.2">
      <c r="A137243" s="1">
        <v>153742</v>
      </c>
      <c r="B137243" s="1" t="s">
        <v>136850</v>
      </c>
      <c r="C137243" s="1" t="s">
        <v>5</v>
      </c>
    </row>
    <row r="137244" spans="1:3" x14ac:dyDescent="0.2">
      <c r="A137244" s="1">
        <v>153743</v>
      </c>
      <c r="B137244" s="1" t="s">
        <v>136851</v>
      </c>
      <c r="C137244" s="1" t="s">
        <v>5</v>
      </c>
    </row>
    <row r="137245" spans="1:3" x14ac:dyDescent="0.2">
      <c r="A137245" s="1">
        <v>153744</v>
      </c>
      <c r="B137245" s="1" t="s">
        <v>136852</v>
      </c>
      <c r="C137245" s="1" t="s">
        <v>5</v>
      </c>
    </row>
    <row r="137246" spans="1:3" x14ac:dyDescent="0.2">
      <c r="A137246" s="1">
        <v>153745</v>
      </c>
      <c r="B137246" s="1" t="s">
        <v>136853</v>
      </c>
      <c r="C137246" s="1" t="s">
        <v>60</v>
      </c>
    </row>
    <row r="137247" spans="1:3" x14ac:dyDescent="0.2">
      <c r="A137247" s="1">
        <v>153746</v>
      </c>
      <c r="B137247" s="1" t="s">
        <v>136854</v>
      </c>
      <c r="C137247" s="1" t="s">
        <v>5</v>
      </c>
    </row>
    <row r="137248" spans="1:3" x14ac:dyDescent="0.2">
      <c r="A137248" s="1">
        <v>153747</v>
      </c>
      <c r="B137248" s="1" t="s">
        <v>136855</v>
      </c>
      <c r="C137248" s="1" t="s">
        <v>5</v>
      </c>
    </row>
    <row r="137249" spans="1:3" x14ac:dyDescent="0.2">
      <c r="A137249" s="1">
        <v>153748</v>
      </c>
      <c r="B137249" s="1" t="s">
        <v>136856</v>
      </c>
      <c r="C137249" s="1" t="s">
        <v>5</v>
      </c>
    </row>
    <row r="137250" spans="1:3" x14ac:dyDescent="0.2">
      <c r="A137250" s="1">
        <v>153749</v>
      </c>
      <c r="B137250" s="1" t="s">
        <v>136857</v>
      </c>
      <c r="C137250" s="1" t="s">
        <v>5</v>
      </c>
    </row>
    <row r="137251" spans="1:3" x14ac:dyDescent="0.2">
      <c r="A137251" s="1">
        <v>153750</v>
      </c>
      <c r="B137251" s="1" t="s">
        <v>136858</v>
      </c>
      <c r="C137251" s="1" t="s">
        <v>5</v>
      </c>
    </row>
    <row r="137252" spans="1:3" x14ac:dyDescent="0.2">
      <c r="A137252" s="1">
        <v>153751</v>
      </c>
      <c r="B137252" s="1" t="s">
        <v>136859</v>
      </c>
      <c r="C137252" s="1" t="s">
        <v>5</v>
      </c>
    </row>
    <row r="137253" spans="1:3" x14ac:dyDescent="0.2">
      <c r="A137253" s="1">
        <v>153752</v>
      </c>
      <c r="B137253" s="1" t="s">
        <v>136860</v>
      </c>
      <c r="C137253" s="1" t="s">
        <v>5</v>
      </c>
    </row>
    <row r="137254" spans="1:3" x14ac:dyDescent="0.2">
      <c r="A137254" s="1">
        <v>153753</v>
      </c>
      <c r="B137254" s="1" t="s">
        <v>136861</v>
      </c>
      <c r="C137254" s="1" t="s">
        <v>5</v>
      </c>
    </row>
    <row r="137255" spans="1:3" x14ac:dyDescent="0.2">
      <c r="A137255" s="1">
        <v>153764</v>
      </c>
      <c r="B137255" s="1" t="s">
        <v>136862</v>
      </c>
      <c r="C137255" s="1" t="s">
        <v>5</v>
      </c>
    </row>
    <row r="137256" spans="1:3" x14ac:dyDescent="0.2">
      <c r="A137256" s="1">
        <v>153765</v>
      </c>
      <c r="B137256" s="1" t="s">
        <v>136863</v>
      </c>
      <c r="C137256" s="1" t="s">
        <v>60</v>
      </c>
    </row>
    <row r="137257" spans="1:3" x14ac:dyDescent="0.2">
      <c r="A137257" s="1">
        <v>153766</v>
      </c>
      <c r="B137257" s="1" t="s">
        <v>136864</v>
      </c>
      <c r="C137257" s="1" t="s">
        <v>5</v>
      </c>
    </row>
    <row r="137258" spans="1:3" x14ac:dyDescent="0.2">
      <c r="A137258" s="1">
        <v>153767</v>
      </c>
      <c r="B137258" s="1" t="s">
        <v>136865</v>
      </c>
      <c r="C137258" s="1" t="s">
        <v>5</v>
      </c>
    </row>
    <row r="137259" spans="1:3" x14ac:dyDescent="0.2">
      <c r="A137259" s="1">
        <v>153768</v>
      </c>
      <c r="B137259" s="1" t="s">
        <v>136866</v>
      </c>
      <c r="C137259" s="1" t="s">
        <v>60</v>
      </c>
    </row>
    <row r="137260" spans="1:3" x14ac:dyDescent="0.2">
      <c r="A137260" s="1">
        <v>153769</v>
      </c>
      <c r="B137260" s="1" t="s">
        <v>136867</v>
      </c>
      <c r="C137260" s="1" t="s">
        <v>60</v>
      </c>
    </row>
    <row r="137261" spans="1:3" x14ac:dyDescent="0.2">
      <c r="A137261" s="1">
        <v>153770</v>
      </c>
      <c r="B137261" s="1" t="s">
        <v>136868</v>
      </c>
      <c r="C137261" s="1" t="s">
        <v>5</v>
      </c>
    </row>
    <row r="137262" spans="1:3" x14ac:dyDescent="0.2">
      <c r="A137262" s="1">
        <v>153771</v>
      </c>
      <c r="B137262" s="1" t="s">
        <v>136869</v>
      </c>
      <c r="C137262" s="1" t="s">
        <v>60</v>
      </c>
    </row>
    <row r="137263" spans="1:3" x14ac:dyDescent="0.2">
      <c r="A137263" s="1">
        <v>153772</v>
      </c>
      <c r="B137263" s="1" t="s">
        <v>136870</v>
      </c>
      <c r="C137263" s="1" t="s">
        <v>60</v>
      </c>
    </row>
    <row r="137264" spans="1:3" x14ac:dyDescent="0.2">
      <c r="A137264" s="1">
        <v>153773</v>
      </c>
      <c r="B137264" s="1" t="s">
        <v>136871</v>
      </c>
      <c r="C137264" s="1" t="s">
        <v>60</v>
      </c>
    </row>
    <row r="137265" spans="1:3" x14ac:dyDescent="0.2">
      <c r="A137265" s="1">
        <v>153774</v>
      </c>
      <c r="B137265" s="1" t="s">
        <v>136872</v>
      </c>
      <c r="C137265" s="1" t="s">
        <v>5</v>
      </c>
    </row>
    <row r="137266" spans="1:3" x14ac:dyDescent="0.2">
      <c r="A137266" s="1">
        <v>153775</v>
      </c>
      <c r="B137266" s="1" t="s">
        <v>136873</v>
      </c>
      <c r="C137266" s="1" t="s">
        <v>60</v>
      </c>
    </row>
    <row r="137267" spans="1:3" x14ac:dyDescent="0.2">
      <c r="A137267" s="1">
        <v>153776</v>
      </c>
      <c r="B137267" s="1" t="s">
        <v>136874</v>
      </c>
      <c r="C137267" s="1" t="s">
        <v>60</v>
      </c>
    </row>
    <row r="137268" spans="1:3" x14ac:dyDescent="0.2">
      <c r="A137268" s="1">
        <v>153777</v>
      </c>
      <c r="B137268" s="1" t="s">
        <v>136875</v>
      </c>
      <c r="C137268" s="1" t="s">
        <v>5</v>
      </c>
    </row>
    <row r="137269" spans="1:3" x14ac:dyDescent="0.2">
      <c r="A137269" s="1">
        <v>153778</v>
      </c>
      <c r="B137269" s="1" t="s">
        <v>136876</v>
      </c>
      <c r="C137269" s="1" t="s">
        <v>60</v>
      </c>
    </row>
    <row r="137270" spans="1:3" x14ac:dyDescent="0.2">
      <c r="A137270" s="1">
        <v>153779</v>
      </c>
      <c r="B137270" s="1" t="s">
        <v>136877</v>
      </c>
      <c r="C137270" s="1" t="s">
        <v>5</v>
      </c>
    </row>
    <row r="137271" spans="1:3" x14ac:dyDescent="0.2">
      <c r="A137271" s="1">
        <v>153780</v>
      </c>
      <c r="B137271" s="1" t="s">
        <v>136878</v>
      </c>
      <c r="C137271" s="1" t="s">
        <v>60</v>
      </c>
    </row>
    <row r="137272" spans="1:3" x14ac:dyDescent="0.2">
      <c r="A137272" s="1">
        <v>153781</v>
      </c>
      <c r="B137272" s="1" t="s">
        <v>136879</v>
      </c>
      <c r="C137272" s="1" t="s">
        <v>60</v>
      </c>
    </row>
    <row r="137273" spans="1:3" x14ac:dyDescent="0.2">
      <c r="A137273" s="1">
        <v>153782</v>
      </c>
      <c r="B137273" s="1" t="s">
        <v>136880</v>
      </c>
      <c r="C137273" s="1" t="s">
        <v>5</v>
      </c>
    </row>
    <row r="137274" spans="1:3" x14ac:dyDescent="0.2">
      <c r="A137274" s="1">
        <v>153783</v>
      </c>
      <c r="B137274" s="1" t="s">
        <v>136881</v>
      </c>
      <c r="C137274" s="1" t="s">
        <v>60</v>
      </c>
    </row>
    <row r="137275" spans="1:3" x14ac:dyDescent="0.2">
      <c r="A137275" s="1">
        <v>153794</v>
      </c>
      <c r="B137275" s="1" t="s">
        <v>136882</v>
      </c>
      <c r="C137275" s="1" t="s">
        <v>60</v>
      </c>
    </row>
    <row r="137276" spans="1:3" x14ac:dyDescent="0.2">
      <c r="A137276" s="1">
        <v>153795</v>
      </c>
      <c r="B137276" s="1" t="s">
        <v>136883</v>
      </c>
      <c r="C137276" s="1" t="s">
        <v>60</v>
      </c>
    </row>
    <row r="137277" spans="1:3" x14ac:dyDescent="0.2">
      <c r="A137277" s="1">
        <v>153796</v>
      </c>
      <c r="B137277" s="1" t="s">
        <v>136884</v>
      </c>
      <c r="C137277" s="1" t="s">
        <v>5</v>
      </c>
    </row>
    <row r="137278" spans="1:3" x14ac:dyDescent="0.2">
      <c r="A137278" s="1">
        <v>153797</v>
      </c>
      <c r="B137278" s="1" t="s">
        <v>136885</v>
      </c>
      <c r="C137278" s="1" t="s">
        <v>60</v>
      </c>
    </row>
    <row r="137279" spans="1:3" x14ac:dyDescent="0.2">
      <c r="A137279" s="1">
        <v>153798</v>
      </c>
      <c r="B137279" s="1" t="s">
        <v>136886</v>
      </c>
      <c r="C137279" s="1" t="s">
        <v>60</v>
      </c>
    </row>
    <row r="137280" spans="1:3" x14ac:dyDescent="0.2">
      <c r="A137280" s="1">
        <v>153799</v>
      </c>
      <c r="B137280" s="1" t="s">
        <v>136887</v>
      </c>
      <c r="C137280" s="1" t="s">
        <v>60</v>
      </c>
    </row>
    <row r="137281" spans="1:3" x14ac:dyDescent="0.2">
      <c r="A137281" s="1">
        <v>153800</v>
      </c>
      <c r="B137281" s="1" t="s">
        <v>136888</v>
      </c>
      <c r="C137281" s="1" t="s">
        <v>60</v>
      </c>
    </row>
    <row r="137282" spans="1:3" x14ac:dyDescent="0.2">
      <c r="A137282" s="1">
        <v>153801</v>
      </c>
      <c r="B137282" s="1" t="s">
        <v>136889</v>
      </c>
      <c r="C137282" s="1" t="s">
        <v>60</v>
      </c>
    </row>
    <row r="137283" spans="1:3" x14ac:dyDescent="0.2">
      <c r="A137283" s="1">
        <v>153802</v>
      </c>
      <c r="B137283" s="1" t="s">
        <v>136890</v>
      </c>
      <c r="C137283" s="1" t="s">
        <v>60</v>
      </c>
    </row>
    <row r="137284" spans="1:3" x14ac:dyDescent="0.2">
      <c r="A137284" s="1">
        <v>153803</v>
      </c>
      <c r="B137284" s="1" t="s">
        <v>136891</v>
      </c>
      <c r="C137284" s="1" t="s">
        <v>60</v>
      </c>
    </row>
    <row r="137285" spans="1:3" x14ac:dyDescent="0.2">
      <c r="A137285" s="1">
        <v>153804</v>
      </c>
      <c r="B137285" s="1" t="s">
        <v>136892</v>
      </c>
      <c r="C137285" s="1" t="s">
        <v>60</v>
      </c>
    </row>
    <row r="137286" spans="1:3" x14ac:dyDescent="0.2">
      <c r="A137286" s="1">
        <v>153805</v>
      </c>
      <c r="B137286" s="1" t="s">
        <v>136893</v>
      </c>
      <c r="C137286" s="1" t="s">
        <v>5</v>
      </c>
    </row>
    <row r="137287" spans="1:3" x14ac:dyDescent="0.2">
      <c r="A137287" s="1">
        <v>153806</v>
      </c>
      <c r="B137287" s="1" t="s">
        <v>136894</v>
      </c>
      <c r="C137287" s="1" t="s">
        <v>60</v>
      </c>
    </row>
    <row r="137288" spans="1:3" x14ac:dyDescent="0.2">
      <c r="A137288" s="1">
        <v>153807</v>
      </c>
      <c r="B137288" s="1" t="s">
        <v>136895</v>
      </c>
      <c r="C137288" s="1" t="s">
        <v>5</v>
      </c>
    </row>
    <row r="137289" spans="1:3" x14ac:dyDescent="0.2">
      <c r="A137289" s="1">
        <v>153808</v>
      </c>
      <c r="B137289" s="1" t="s">
        <v>136896</v>
      </c>
      <c r="C137289" s="1" t="s">
        <v>60</v>
      </c>
    </row>
    <row r="137290" spans="1:3" x14ac:dyDescent="0.2">
      <c r="A137290" s="1">
        <v>153809</v>
      </c>
      <c r="B137290" s="1" t="s">
        <v>136897</v>
      </c>
      <c r="C137290" s="1" t="s">
        <v>60</v>
      </c>
    </row>
    <row r="137291" spans="1:3" x14ac:dyDescent="0.2">
      <c r="A137291" s="1">
        <v>153810</v>
      </c>
      <c r="B137291" s="1" t="s">
        <v>136898</v>
      </c>
      <c r="C137291" s="1" t="s">
        <v>60</v>
      </c>
    </row>
    <row r="137292" spans="1:3" x14ac:dyDescent="0.2">
      <c r="A137292" s="1">
        <v>153811</v>
      </c>
      <c r="B137292" s="1" t="s">
        <v>136899</v>
      </c>
      <c r="C137292" s="1" t="s">
        <v>60</v>
      </c>
    </row>
    <row r="137293" spans="1:3" x14ac:dyDescent="0.2">
      <c r="A137293" s="1">
        <v>153812</v>
      </c>
      <c r="B137293" s="1" t="s">
        <v>136900</v>
      </c>
      <c r="C137293" s="1" t="s">
        <v>60</v>
      </c>
    </row>
    <row r="137294" spans="1:3" x14ac:dyDescent="0.2">
      <c r="A137294" s="1">
        <v>153813</v>
      </c>
      <c r="B137294" s="1" t="s">
        <v>136901</v>
      </c>
      <c r="C137294" s="1" t="s">
        <v>5</v>
      </c>
    </row>
    <row r="137295" spans="1:3" x14ac:dyDescent="0.2">
      <c r="A137295" s="1">
        <v>153814</v>
      </c>
      <c r="B137295" s="1" t="s">
        <v>136902</v>
      </c>
      <c r="C137295" s="1" t="s">
        <v>5</v>
      </c>
    </row>
    <row r="137296" spans="1:3" x14ac:dyDescent="0.2">
      <c r="A137296" s="1">
        <v>153815</v>
      </c>
      <c r="B137296" s="1" t="s">
        <v>136903</v>
      </c>
      <c r="C137296" s="1" t="s">
        <v>5</v>
      </c>
    </row>
    <row r="137297" spans="1:3" x14ac:dyDescent="0.2">
      <c r="A137297" s="1">
        <v>153816</v>
      </c>
      <c r="B137297" s="1" t="s">
        <v>136904</v>
      </c>
      <c r="C137297" s="1" t="s">
        <v>5</v>
      </c>
    </row>
    <row r="137298" spans="1:3" x14ac:dyDescent="0.2">
      <c r="A137298" s="1">
        <v>153817</v>
      </c>
      <c r="B137298" s="1" t="s">
        <v>136905</v>
      </c>
      <c r="C137298" s="1" t="s">
        <v>60</v>
      </c>
    </row>
    <row r="137299" spans="1:3" x14ac:dyDescent="0.2">
      <c r="A137299" s="1">
        <v>153818</v>
      </c>
      <c r="B137299" s="1" t="s">
        <v>136906</v>
      </c>
      <c r="C137299" s="1" t="s">
        <v>5</v>
      </c>
    </row>
    <row r="137300" spans="1:3" x14ac:dyDescent="0.2">
      <c r="A137300" s="1">
        <v>153819</v>
      </c>
      <c r="B137300" s="1" t="s">
        <v>136907</v>
      </c>
      <c r="C137300" s="1" t="s">
        <v>5</v>
      </c>
    </row>
    <row r="137301" spans="1:3" x14ac:dyDescent="0.2">
      <c r="A137301" s="1">
        <v>153820</v>
      </c>
      <c r="B137301" s="1" t="s">
        <v>136908</v>
      </c>
      <c r="C137301" s="1" t="s">
        <v>60</v>
      </c>
    </row>
    <row r="137302" spans="1:3" x14ac:dyDescent="0.2">
      <c r="A137302" s="1">
        <v>153821</v>
      </c>
      <c r="B137302" s="1" t="s">
        <v>136909</v>
      </c>
      <c r="C137302" s="1" t="s">
        <v>60</v>
      </c>
    </row>
    <row r="137303" spans="1:3" x14ac:dyDescent="0.2">
      <c r="A137303" s="1">
        <v>153822</v>
      </c>
      <c r="B137303" s="1" t="s">
        <v>136910</v>
      </c>
      <c r="C137303" s="1" t="s">
        <v>60</v>
      </c>
    </row>
    <row r="137304" spans="1:3" x14ac:dyDescent="0.2">
      <c r="A137304" s="1">
        <v>153823</v>
      </c>
      <c r="B137304" s="1" t="s">
        <v>136911</v>
      </c>
      <c r="C137304" s="1" t="s">
        <v>5</v>
      </c>
    </row>
    <row r="137305" spans="1:3" x14ac:dyDescent="0.2">
      <c r="A137305" s="1">
        <v>153834</v>
      </c>
      <c r="B137305" s="1" t="s">
        <v>136912</v>
      </c>
      <c r="C137305" s="1" t="s">
        <v>5</v>
      </c>
    </row>
    <row r="137306" spans="1:3" x14ac:dyDescent="0.2">
      <c r="A137306" s="1">
        <v>153835</v>
      </c>
      <c r="B137306" s="1" t="s">
        <v>136913</v>
      </c>
      <c r="C137306" s="1" t="s">
        <v>5</v>
      </c>
    </row>
    <row r="137307" spans="1:3" x14ac:dyDescent="0.2">
      <c r="A137307" s="1">
        <v>153836</v>
      </c>
      <c r="B137307" s="1" t="s">
        <v>136914</v>
      </c>
      <c r="C137307" s="1" t="s">
        <v>60</v>
      </c>
    </row>
    <row r="137308" spans="1:3" x14ac:dyDescent="0.2">
      <c r="A137308" s="1">
        <v>153837</v>
      </c>
      <c r="B137308" s="1" t="s">
        <v>136915</v>
      </c>
      <c r="C137308" s="1" t="s">
        <v>60</v>
      </c>
    </row>
    <row r="137309" spans="1:3" x14ac:dyDescent="0.2">
      <c r="A137309" s="1">
        <v>153838</v>
      </c>
      <c r="B137309" s="1" t="s">
        <v>136916</v>
      </c>
      <c r="C137309" s="1" t="s">
        <v>60</v>
      </c>
    </row>
    <row r="137310" spans="1:3" x14ac:dyDescent="0.2">
      <c r="A137310" s="1">
        <v>153839</v>
      </c>
      <c r="B137310" s="1" t="s">
        <v>136917</v>
      </c>
      <c r="C137310" s="1" t="s">
        <v>60</v>
      </c>
    </row>
    <row r="137311" spans="1:3" x14ac:dyDescent="0.2">
      <c r="A137311" s="1">
        <v>153840</v>
      </c>
      <c r="B137311" s="1" t="s">
        <v>136918</v>
      </c>
      <c r="C137311" s="1" t="s">
        <v>60</v>
      </c>
    </row>
    <row r="137312" spans="1:3" x14ac:dyDescent="0.2">
      <c r="A137312" s="1">
        <v>153841</v>
      </c>
      <c r="B137312" s="1" t="s">
        <v>136919</v>
      </c>
      <c r="C137312" s="1" t="s">
        <v>60</v>
      </c>
    </row>
    <row r="137313" spans="1:3" x14ac:dyDescent="0.2">
      <c r="A137313" s="1">
        <v>153842</v>
      </c>
      <c r="B137313" s="1" t="s">
        <v>136920</v>
      </c>
      <c r="C137313" s="1" t="s">
        <v>60</v>
      </c>
    </row>
    <row r="137314" spans="1:3" x14ac:dyDescent="0.2">
      <c r="A137314" s="1">
        <v>153843</v>
      </c>
      <c r="B137314" s="1" t="s">
        <v>136921</v>
      </c>
      <c r="C137314" s="1" t="s">
        <v>60</v>
      </c>
    </row>
    <row r="137315" spans="1:3" x14ac:dyDescent="0.2">
      <c r="A137315" s="1">
        <v>153844</v>
      </c>
      <c r="B137315" s="1" t="s">
        <v>136922</v>
      </c>
      <c r="C137315" s="1" t="s">
        <v>60</v>
      </c>
    </row>
    <row r="137316" spans="1:3" x14ac:dyDescent="0.2">
      <c r="A137316" s="1">
        <v>153845</v>
      </c>
      <c r="B137316" s="1" t="s">
        <v>136923</v>
      </c>
      <c r="C137316" s="1" t="s">
        <v>60</v>
      </c>
    </row>
    <row r="137317" spans="1:3" x14ac:dyDescent="0.2">
      <c r="A137317" s="1">
        <v>153846</v>
      </c>
      <c r="B137317" s="1" t="s">
        <v>136924</v>
      </c>
      <c r="C137317" s="1" t="s">
        <v>60</v>
      </c>
    </row>
    <row r="137318" spans="1:3" x14ac:dyDescent="0.2">
      <c r="A137318" s="1">
        <v>153847</v>
      </c>
      <c r="B137318" s="1" t="s">
        <v>136925</v>
      </c>
      <c r="C137318" s="1" t="s">
        <v>60</v>
      </c>
    </row>
    <row r="137319" spans="1:3" x14ac:dyDescent="0.2">
      <c r="A137319" s="1">
        <v>153848</v>
      </c>
      <c r="B137319" s="1" t="s">
        <v>136926</v>
      </c>
      <c r="C137319" s="1" t="s">
        <v>60</v>
      </c>
    </row>
    <row r="137320" spans="1:3" x14ac:dyDescent="0.2">
      <c r="A137320" s="1">
        <v>153849</v>
      </c>
      <c r="B137320" s="1" t="s">
        <v>136927</v>
      </c>
      <c r="C137320" s="1" t="s">
        <v>60</v>
      </c>
    </row>
    <row r="137321" spans="1:3" x14ac:dyDescent="0.2">
      <c r="A137321" s="1">
        <v>153850</v>
      </c>
      <c r="B137321" s="1" t="s">
        <v>136928</v>
      </c>
      <c r="C137321" s="1" t="s">
        <v>60</v>
      </c>
    </row>
    <row r="137322" spans="1:3" x14ac:dyDescent="0.2">
      <c r="A137322" s="1">
        <v>153851</v>
      </c>
      <c r="B137322" s="1" t="s">
        <v>136929</v>
      </c>
      <c r="C137322" s="1" t="s">
        <v>60</v>
      </c>
    </row>
    <row r="137323" spans="1:3" x14ac:dyDescent="0.2">
      <c r="A137323" s="1">
        <v>153852</v>
      </c>
      <c r="B137323" s="1" t="s">
        <v>136930</v>
      </c>
      <c r="C137323" s="1" t="s">
        <v>5</v>
      </c>
    </row>
    <row r="137324" spans="1:3" x14ac:dyDescent="0.2">
      <c r="A137324" s="1">
        <v>153853</v>
      </c>
      <c r="B137324" s="1" t="s">
        <v>136931</v>
      </c>
      <c r="C137324" s="1" t="s">
        <v>60</v>
      </c>
    </row>
    <row r="137325" spans="1:3" x14ac:dyDescent="0.2">
      <c r="A137325" s="1">
        <v>153854</v>
      </c>
      <c r="B137325" s="1" t="s">
        <v>136932</v>
      </c>
      <c r="C137325" s="1" t="s">
        <v>60</v>
      </c>
    </row>
    <row r="137326" spans="1:3" x14ac:dyDescent="0.2">
      <c r="A137326" s="1">
        <v>153856</v>
      </c>
      <c r="B137326" s="1" t="s">
        <v>136933</v>
      </c>
      <c r="C137326" s="1" t="s">
        <v>5</v>
      </c>
    </row>
    <row r="137327" spans="1:3" x14ac:dyDescent="0.2">
      <c r="A137327" s="1">
        <v>153858</v>
      </c>
      <c r="B137327" s="1" t="s">
        <v>136934</v>
      </c>
      <c r="C137327" s="1" t="s">
        <v>60</v>
      </c>
    </row>
    <row r="137328" spans="1:3" x14ac:dyDescent="0.2">
      <c r="A137328" s="1">
        <v>153861</v>
      </c>
      <c r="B137328" s="1" t="s">
        <v>136935</v>
      </c>
      <c r="C137328" s="1" t="s">
        <v>60</v>
      </c>
    </row>
    <row r="137329" spans="1:3" x14ac:dyDescent="0.2">
      <c r="A137329" s="1">
        <v>153874</v>
      </c>
      <c r="B137329" s="1" t="s">
        <v>136936</v>
      </c>
      <c r="C137329" s="1" t="s">
        <v>5</v>
      </c>
    </row>
    <row r="137330" spans="1:3" x14ac:dyDescent="0.2">
      <c r="A137330" s="1">
        <v>153875</v>
      </c>
      <c r="B137330" s="1" t="s">
        <v>136937</v>
      </c>
      <c r="C137330" s="1" t="s">
        <v>60</v>
      </c>
    </row>
    <row r="137331" spans="1:3" x14ac:dyDescent="0.2">
      <c r="A137331" s="1">
        <v>153876</v>
      </c>
      <c r="B137331" s="1" t="s">
        <v>136938</v>
      </c>
      <c r="C137331" s="1" t="s">
        <v>5</v>
      </c>
    </row>
    <row r="137332" spans="1:3" x14ac:dyDescent="0.2">
      <c r="A137332" s="1">
        <v>153877</v>
      </c>
      <c r="B137332" s="1" t="s">
        <v>136939</v>
      </c>
      <c r="C137332" s="1" t="s">
        <v>5</v>
      </c>
    </row>
    <row r="137333" spans="1:3" x14ac:dyDescent="0.2">
      <c r="A137333" s="1">
        <v>153879</v>
      </c>
      <c r="B137333" s="1" t="s">
        <v>136940</v>
      </c>
      <c r="C137333" s="1" t="s">
        <v>5</v>
      </c>
    </row>
    <row r="137334" spans="1:3" x14ac:dyDescent="0.2">
      <c r="A137334" s="1">
        <v>153880</v>
      </c>
      <c r="B137334" s="1" t="s">
        <v>136941</v>
      </c>
      <c r="C137334" s="1" t="s">
        <v>5</v>
      </c>
    </row>
    <row r="137335" spans="1:3" x14ac:dyDescent="0.2">
      <c r="A137335" s="1">
        <v>153881</v>
      </c>
      <c r="B137335" s="1" t="s">
        <v>136942</v>
      </c>
      <c r="C137335" s="1" t="s">
        <v>5</v>
      </c>
    </row>
    <row r="137336" spans="1:3" x14ac:dyDescent="0.2">
      <c r="A137336" s="1">
        <v>153882</v>
      </c>
      <c r="B137336" s="1" t="s">
        <v>136943</v>
      </c>
      <c r="C137336" s="1" t="s">
        <v>60</v>
      </c>
    </row>
    <row r="137337" spans="1:3" x14ac:dyDescent="0.2">
      <c r="A137337" s="1">
        <v>153883</v>
      </c>
      <c r="B137337" s="1" t="s">
        <v>136944</v>
      </c>
      <c r="C137337" s="1" t="s">
        <v>60</v>
      </c>
    </row>
    <row r="137338" spans="1:3" x14ac:dyDescent="0.2">
      <c r="A137338" s="1">
        <v>153894</v>
      </c>
      <c r="B137338" s="1" t="s">
        <v>136945</v>
      </c>
      <c r="C137338" s="1" t="s">
        <v>60</v>
      </c>
    </row>
    <row r="137339" spans="1:3" x14ac:dyDescent="0.2">
      <c r="A137339" s="1">
        <v>153895</v>
      </c>
      <c r="B137339" s="1" t="s">
        <v>136946</v>
      </c>
      <c r="C137339" s="1" t="s">
        <v>5</v>
      </c>
    </row>
    <row r="137340" spans="1:3" x14ac:dyDescent="0.2">
      <c r="A137340" s="1">
        <v>153896</v>
      </c>
      <c r="B137340" s="1" t="s">
        <v>136947</v>
      </c>
      <c r="C137340" s="1" t="s">
        <v>5</v>
      </c>
    </row>
    <row r="137341" spans="1:3" x14ac:dyDescent="0.2">
      <c r="A137341" s="1">
        <v>153897</v>
      </c>
      <c r="B137341" s="1" t="s">
        <v>136948</v>
      </c>
      <c r="C137341" s="1" t="s">
        <v>5</v>
      </c>
    </row>
    <row r="137342" spans="1:3" x14ac:dyDescent="0.2">
      <c r="A137342" s="1">
        <v>153898</v>
      </c>
      <c r="B137342" s="1" t="s">
        <v>136949</v>
      </c>
      <c r="C137342" s="1" t="s">
        <v>60</v>
      </c>
    </row>
    <row r="137343" spans="1:3" x14ac:dyDescent="0.2">
      <c r="A137343" s="1">
        <v>153899</v>
      </c>
      <c r="B137343" s="1" t="s">
        <v>136950</v>
      </c>
      <c r="C137343" s="1" t="s">
        <v>60</v>
      </c>
    </row>
    <row r="137344" spans="1:3" x14ac:dyDescent="0.2">
      <c r="A137344" s="1">
        <v>153900</v>
      </c>
      <c r="B137344" s="1" t="s">
        <v>136951</v>
      </c>
      <c r="C137344" s="1" t="s">
        <v>5</v>
      </c>
    </row>
    <row r="137345" spans="1:4" x14ac:dyDescent="0.2">
      <c r="A137345" s="1">
        <v>153901</v>
      </c>
      <c r="B137345" s="1" t="s">
        <v>136952</v>
      </c>
      <c r="C137345" s="1" t="s">
        <v>5</v>
      </c>
    </row>
    <row r="137346" spans="1:4" x14ac:dyDescent="0.2">
      <c r="A137346" s="1">
        <v>153902</v>
      </c>
      <c r="B137346" s="1" t="s">
        <v>136953</v>
      </c>
      <c r="C137346" s="1" t="s">
        <v>5</v>
      </c>
    </row>
    <row r="137347" spans="1:4" x14ac:dyDescent="0.2">
      <c r="A137347" s="1">
        <v>153903</v>
      </c>
      <c r="B137347" s="1" t="s">
        <v>136954</v>
      </c>
      <c r="C137347" s="1" t="s">
        <v>60</v>
      </c>
    </row>
    <row r="137348" spans="1:4" x14ac:dyDescent="0.2">
      <c r="A137348" s="1">
        <v>153904</v>
      </c>
      <c r="B137348" s="1" t="s">
        <v>136955</v>
      </c>
      <c r="C137348" s="1" t="s">
        <v>60</v>
      </c>
    </row>
    <row r="137349" spans="1:4" x14ac:dyDescent="0.2">
      <c r="A137349" s="1">
        <v>153905</v>
      </c>
      <c r="B137349" s="1" t="s">
        <v>136956</v>
      </c>
      <c r="C137349" s="1" t="s">
        <v>60</v>
      </c>
    </row>
    <row r="137350" spans="1:4" x14ac:dyDescent="0.2">
      <c r="A137350" s="1">
        <v>153906</v>
      </c>
      <c r="B137350" s="1" t="s">
        <v>136957</v>
      </c>
      <c r="C137350" s="1" t="s">
        <v>5</v>
      </c>
    </row>
    <row r="137351" spans="1:4" x14ac:dyDescent="0.2">
      <c r="A137351" s="1">
        <v>153907</v>
      </c>
      <c r="B137351" s="1" t="s">
        <v>136958</v>
      </c>
      <c r="C137351" s="1" t="s">
        <v>5</v>
      </c>
    </row>
    <row r="137352" spans="1:4" x14ac:dyDescent="0.2">
      <c r="A137352" s="1">
        <v>153908</v>
      </c>
      <c r="B137352" s="1" t="s">
        <v>136959</v>
      </c>
      <c r="C137352" s="1" t="s">
        <v>60</v>
      </c>
    </row>
    <row r="137353" spans="1:4" x14ac:dyDescent="0.2">
      <c r="A137353" s="1">
        <v>153909</v>
      </c>
      <c r="B137353" s="1" t="s">
        <v>136960</v>
      </c>
      <c r="C137353" s="1" t="s">
        <v>5</v>
      </c>
    </row>
    <row r="137354" spans="1:4" x14ac:dyDescent="0.2">
      <c r="A137354" s="1">
        <v>153910</v>
      </c>
      <c r="B137354" s="1" t="s">
        <v>136961</v>
      </c>
      <c r="C137354" s="1" t="s">
        <v>5</v>
      </c>
    </row>
    <row r="137355" spans="1:4" x14ac:dyDescent="0.2">
      <c r="A137355" s="1">
        <v>153911</v>
      </c>
      <c r="B137355" s="1" t="s">
        <v>136962</v>
      </c>
      <c r="C137355" s="1" t="s">
        <v>60</v>
      </c>
      <c r="D137355" s="1" t="s">
        <v>61</v>
      </c>
    </row>
    <row r="137356" spans="1:4" x14ac:dyDescent="0.2">
      <c r="A137356" s="1">
        <v>153912</v>
      </c>
      <c r="B137356" s="1" t="s">
        <v>136963</v>
      </c>
      <c r="C137356" s="1" t="s">
        <v>60</v>
      </c>
    </row>
    <row r="137357" spans="1:4" x14ac:dyDescent="0.2">
      <c r="A137357" s="1">
        <v>153913</v>
      </c>
      <c r="B137357" s="1" t="s">
        <v>136964</v>
      </c>
      <c r="C137357" s="1" t="s">
        <v>5</v>
      </c>
    </row>
    <row r="137358" spans="1:4" x14ac:dyDescent="0.2">
      <c r="A137358" s="1">
        <v>153914</v>
      </c>
      <c r="B137358" s="1" t="s">
        <v>136965</v>
      </c>
      <c r="C137358" s="1" t="s">
        <v>5</v>
      </c>
    </row>
    <row r="137359" spans="1:4" x14ac:dyDescent="0.2">
      <c r="A137359" s="1">
        <v>153915</v>
      </c>
      <c r="B137359" s="1" t="s">
        <v>136966</v>
      </c>
      <c r="C137359" s="1" t="s">
        <v>5</v>
      </c>
    </row>
    <row r="137360" spans="1:4" x14ac:dyDescent="0.2">
      <c r="A137360" s="1">
        <v>153916</v>
      </c>
      <c r="B137360" s="1" t="s">
        <v>136967</v>
      </c>
      <c r="C137360" s="1" t="s">
        <v>60</v>
      </c>
    </row>
    <row r="137361" spans="1:3" x14ac:dyDescent="0.2">
      <c r="A137361" s="1">
        <v>153917</v>
      </c>
      <c r="B137361" s="1" t="s">
        <v>136968</v>
      </c>
      <c r="C137361" s="1" t="s">
        <v>60</v>
      </c>
    </row>
    <row r="137362" spans="1:3" x14ac:dyDescent="0.2">
      <c r="A137362" s="1">
        <v>153918</v>
      </c>
      <c r="B137362" s="1" t="s">
        <v>136969</v>
      </c>
      <c r="C137362" s="1" t="s">
        <v>5</v>
      </c>
    </row>
    <row r="137363" spans="1:3" x14ac:dyDescent="0.2">
      <c r="A137363" s="1">
        <v>153919</v>
      </c>
      <c r="B137363" s="1" t="s">
        <v>136970</v>
      </c>
      <c r="C137363" s="1" t="s">
        <v>60</v>
      </c>
    </row>
    <row r="137364" spans="1:3" x14ac:dyDescent="0.2">
      <c r="A137364" s="1">
        <v>153920</v>
      </c>
      <c r="B137364" s="1" t="s">
        <v>136971</v>
      </c>
      <c r="C137364" s="1" t="s">
        <v>60</v>
      </c>
    </row>
    <row r="137365" spans="1:3" x14ac:dyDescent="0.2">
      <c r="A137365" s="1">
        <v>153921</v>
      </c>
      <c r="B137365" s="1" t="s">
        <v>136972</v>
      </c>
      <c r="C137365" s="1" t="s">
        <v>60</v>
      </c>
    </row>
    <row r="137366" spans="1:3" x14ac:dyDescent="0.2">
      <c r="A137366" s="1">
        <v>153922</v>
      </c>
      <c r="B137366" s="1" t="s">
        <v>136973</v>
      </c>
      <c r="C137366" s="1" t="s">
        <v>60</v>
      </c>
    </row>
    <row r="137367" spans="1:3" x14ac:dyDescent="0.2">
      <c r="A137367" s="1">
        <v>153923</v>
      </c>
      <c r="B137367" s="1" t="s">
        <v>136974</v>
      </c>
      <c r="C137367" s="1" t="s">
        <v>60</v>
      </c>
    </row>
    <row r="137368" spans="1:3" x14ac:dyDescent="0.2">
      <c r="A137368" s="1">
        <v>153935</v>
      </c>
      <c r="B137368" s="1" t="s">
        <v>136975</v>
      </c>
      <c r="C137368" s="1" t="s">
        <v>5</v>
      </c>
    </row>
    <row r="137369" spans="1:3" x14ac:dyDescent="0.2">
      <c r="A137369" s="1">
        <v>153936</v>
      </c>
      <c r="B137369" s="1" t="s">
        <v>136976</v>
      </c>
      <c r="C137369" s="1" t="s">
        <v>60</v>
      </c>
    </row>
    <row r="137370" spans="1:3" x14ac:dyDescent="0.2">
      <c r="A137370" s="1">
        <v>153937</v>
      </c>
      <c r="B137370" s="1" t="s">
        <v>136977</v>
      </c>
      <c r="C137370" s="1" t="s">
        <v>5</v>
      </c>
    </row>
    <row r="137371" spans="1:3" x14ac:dyDescent="0.2">
      <c r="A137371" s="1">
        <v>153938</v>
      </c>
      <c r="B137371" s="1" t="s">
        <v>136978</v>
      </c>
      <c r="C137371" s="1" t="s">
        <v>60</v>
      </c>
    </row>
    <row r="137372" spans="1:3" x14ac:dyDescent="0.2">
      <c r="A137372" s="1">
        <v>153939</v>
      </c>
      <c r="B137372" s="1" t="s">
        <v>136979</v>
      </c>
      <c r="C137372" s="1" t="s">
        <v>60</v>
      </c>
    </row>
    <row r="137373" spans="1:3" x14ac:dyDescent="0.2">
      <c r="A137373" s="1">
        <v>153940</v>
      </c>
      <c r="B137373" s="1" t="s">
        <v>136980</v>
      </c>
      <c r="C137373" s="1" t="s">
        <v>60</v>
      </c>
    </row>
    <row r="137374" spans="1:3" x14ac:dyDescent="0.2">
      <c r="A137374" s="1">
        <v>153941</v>
      </c>
      <c r="B137374" s="1" t="s">
        <v>136981</v>
      </c>
      <c r="C137374" s="1" t="s">
        <v>60</v>
      </c>
    </row>
    <row r="137375" spans="1:3" x14ac:dyDescent="0.2">
      <c r="A137375" s="1">
        <v>153942</v>
      </c>
      <c r="B137375" s="1" t="s">
        <v>136982</v>
      </c>
      <c r="C137375" s="1" t="s">
        <v>60</v>
      </c>
    </row>
    <row r="137376" spans="1:3" x14ac:dyDescent="0.2">
      <c r="A137376" s="1">
        <v>153943</v>
      </c>
      <c r="B137376" s="1" t="s">
        <v>136983</v>
      </c>
      <c r="C137376" s="1" t="s">
        <v>60</v>
      </c>
    </row>
    <row r="137377" spans="1:3" x14ac:dyDescent="0.2">
      <c r="A137377" s="1">
        <v>153954</v>
      </c>
      <c r="B137377" s="1" t="s">
        <v>136984</v>
      </c>
      <c r="C137377" s="1" t="s">
        <v>5</v>
      </c>
    </row>
    <row r="137378" spans="1:3" x14ac:dyDescent="0.2">
      <c r="A137378" s="1">
        <v>153955</v>
      </c>
      <c r="B137378" s="1" t="s">
        <v>136985</v>
      </c>
      <c r="C137378" s="1" t="s">
        <v>60</v>
      </c>
    </row>
    <row r="137379" spans="1:3" x14ac:dyDescent="0.2">
      <c r="A137379" s="1">
        <v>153956</v>
      </c>
      <c r="B137379" s="1" t="s">
        <v>136986</v>
      </c>
      <c r="C137379" s="1" t="s">
        <v>60</v>
      </c>
    </row>
    <row r="137380" spans="1:3" x14ac:dyDescent="0.2">
      <c r="A137380" s="1">
        <v>153957</v>
      </c>
      <c r="B137380" s="1" t="s">
        <v>136987</v>
      </c>
      <c r="C137380" s="1" t="s">
        <v>60</v>
      </c>
    </row>
    <row r="137381" spans="1:3" x14ac:dyDescent="0.2">
      <c r="A137381" s="1">
        <v>153958</v>
      </c>
      <c r="B137381" s="1" t="s">
        <v>136988</v>
      </c>
      <c r="C137381" s="1" t="s">
        <v>60</v>
      </c>
    </row>
    <row r="137382" spans="1:3" x14ac:dyDescent="0.2">
      <c r="A137382" s="1">
        <v>153959</v>
      </c>
      <c r="B137382" s="1" t="s">
        <v>136989</v>
      </c>
      <c r="C137382" s="1" t="s">
        <v>60</v>
      </c>
    </row>
    <row r="137383" spans="1:3" x14ac:dyDescent="0.2">
      <c r="A137383" s="1">
        <v>153960</v>
      </c>
      <c r="B137383" s="1" t="s">
        <v>136990</v>
      </c>
      <c r="C137383" s="1" t="s">
        <v>60</v>
      </c>
    </row>
    <row r="137384" spans="1:3" x14ac:dyDescent="0.2">
      <c r="A137384" s="1">
        <v>153961</v>
      </c>
      <c r="B137384" s="1" t="s">
        <v>136991</v>
      </c>
      <c r="C137384" s="1" t="s">
        <v>60</v>
      </c>
    </row>
    <row r="137385" spans="1:3" x14ac:dyDescent="0.2">
      <c r="A137385" s="1">
        <v>153962</v>
      </c>
      <c r="B137385" s="1" t="s">
        <v>136992</v>
      </c>
      <c r="C137385" s="1" t="s">
        <v>60</v>
      </c>
    </row>
    <row r="137386" spans="1:3" x14ac:dyDescent="0.2">
      <c r="A137386" s="1">
        <v>153963</v>
      </c>
      <c r="B137386" s="1" t="s">
        <v>136993</v>
      </c>
      <c r="C137386" s="1" t="s">
        <v>60</v>
      </c>
    </row>
    <row r="137387" spans="1:3" x14ac:dyDescent="0.2">
      <c r="A137387" s="1">
        <v>153974</v>
      </c>
      <c r="B137387" s="1" t="s">
        <v>136994</v>
      </c>
      <c r="C137387" s="1" t="s">
        <v>60</v>
      </c>
    </row>
    <row r="137388" spans="1:3" x14ac:dyDescent="0.2">
      <c r="A137388" s="1">
        <v>153975</v>
      </c>
      <c r="B137388" s="1" t="s">
        <v>136995</v>
      </c>
      <c r="C137388" s="1" t="s">
        <v>60</v>
      </c>
    </row>
    <row r="137389" spans="1:3" x14ac:dyDescent="0.2">
      <c r="A137389" s="1">
        <v>153976</v>
      </c>
      <c r="B137389" s="1" t="s">
        <v>136996</v>
      </c>
      <c r="C137389" s="1" t="s">
        <v>5</v>
      </c>
    </row>
    <row r="137390" spans="1:3" x14ac:dyDescent="0.2">
      <c r="A137390" s="1">
        <v>153977</v>
      </c>
      <c r="B137390" s="1" t="s">
        <v>136997</v>
      </c>
      <c r="C137390" s="1" t="s">
        <v>60</v>
      </c>
    </row>
    <row r="137391" spans="1:3" x14ac:dyDescent="0.2">
      <c r="A137391" s="1">
        <v>153978</v>
      </c>
      <c r="B137391" s="1" t="s">
        <v>136998</v>
      </c>
      <c r="C137391" s="1" t="s">
        <v>60</v>
      </c>
    </row>
    <row r="137392" spans="1:3" x14ac:dyDescent="0.2">
      <c r="A137392" s="1">
        <v>153979</v>
      </c>
      <c r="B137392" s="1" t="s">
        <v>136999</v>
      </c>
      <c r="C137392" s="1" t="s">
        <v>60</v>
      </c>
    </row>
    <row r="137393" spans="1:3" x14ac:dyDescent="0.2">
      <c r="A137393" s="1">
        <v>153980</v>
      </c>
      <c r="B137393" s="1" t="s">
        <v>137000</v>
      </c>
      <c r="C137393" s="1" t="s">
        <v>60</v>
      </c>
    </row>
    <row r="137394" spans="1:3" x14ac:dyDescent="0.2">
      <c r="A137394" s="1">
        <v>153981</v>
      </c>
      <c r="B137394" s="1" t="s">
        <v>137001</v>
      </c>
      <c r="C137394" s="1" t="s">
        <v>60</v>
      </c>
    </row>
    <row r="137395" spans="1:3" x14ac:dyDescent="0.2">
      <c r="A137395" s="1">
        <v>153982</v>
      </c>
      <c r="B137395" s="1" t="s">
        <v>137002</v>
      </c>
      <c r="C137395" s="1" t="s">
        <v>60</v>
      </c>
    </row>
    <row r="137396" spans="1:3" x14ac:dyDescent="0.2">
      <c r="A137396" s="1">
        <v>153983</v>
      </c>
      <c r="B137396" s="1" t="s">
        <v>137003</v>
      </c>
      <c r="C137396" s="1" t="s">
        <v>60</v>
      </c>
    </row>
    <row r="137397" spans="1:3" x14ac:dyDescent="0.2">
      <c r="A137397" s="1">
        <v>153984</v>
      </c>
      <c r="B137397" s="1" t="s">
        <v>137004</v>
      </c>
      <c r="C137397" s="1" t="s">
        <v>60</v>
      </c>
    </row>
    <row r="137398" spans="1:3" x14ac:dyDescent="0.2">
      <c r="A137398" s="1">
        <v>153985</v>
      </c>
      <c r="B137398" s="1" t="s">
        <v>137005</v>
      </c>
      <c r="C137398" s="1" t="s">
        <v>60</v>
      </c>
    </row>
    <row r="137399" spans="1:3" x14ac:dyDescent="0.2">
      <c r="A137399" s="1">
        <v>153986</v>
      </c>
      <c r="B137399" s="1" t="s">
        <v>137006</v>
      </c>
      <c r="C137399" s="1" t="s">
        <v>60</v>
      </c>
    </row>
    <row r="137400" spans="1:3" x14ac:dyDescent="0.2">
      <c r="A137400" s="1">
        <v>153987</v>
      </c>
      <c r="B137400" s="1" t="s">
        <v>137007</v>
      </c>
      <c r="C137400" s="1" t="s">
        <v>60</v>
      </c>
    </row>
    <row r="137401" spans="1:3" x14ac:dyDescent="0.2">
      <c r="A137401" s="1">
        <v>153988</v>
      </c>
      <c r="B137401" s="1" t="s">
        <v>137008</v>
      </c>
      <c r="C137401" s="1" t="s">
        <v>60</v>
      </c>
    </row>
    <row r="137402" spans="1:3" x14ac:dyDescent="0.2">
      <c r="A137402" s="1">
        <v>153989</v>
      </c>
      <c r="B137402" s="1" t="s">
        <v>137009</v>
      </c>
      <c r="C137402" s="1" t="s">
        <v>60</v>
      </c>
    </row>
    <row r="137403" spans="1:3" x14ac:dyDescent="0.2">
      <c r="A137403" s="1">
        <v>153990</v>
      </c>
      <c r="B137403" s="1" t="s">
        <v>137010</v>
      </c>
      <c r="C137403" s="1" t="s">
        <v>60</v>
      </c>
    </row>
    <row r="137404" spans="1:3" x14ac:dyDescent="0.2">
      <c r="A137404" s="1">
        <v>153991</v>
      </c>
      <c r="B137404" s="1" t="s">
        <v>137011</v>
      </c>
      <c r="C137404" s="1" t="s">
        <v>60</v>
      </c>
    </row>
    <row r="137405" spans="1:3" x14ac:dyDescent="0.2">
      <c r="A137405" s="1">
        <v>153992</v>
      </c>
      <c r="B137405" s="1" t="s">
        <v>137012</v>
      </c>
      <c r="C137405" s="1" t="s">
        <v>60</v>
      </c>
    </row>
    <row r="137406" spans="1:3" x14ac:dyDescent="0.2">
      <c r="A137406" s="1">
        <v>153993</v>
      </c>
      <c r="B137406" s="1" t="s">
        <v>137013</v>
      </c>
      <c r="C137406" s="1" t="s">
        <v>60</v>
      </c>
    </row>
    <row r="137407" spans="1:3" x14ac:dyDescent="0.2">
      <c r="A137407" s="1">
        <v>154004</v>
      </c>
      <c r="B137407" s="1" t="s">
        <v>137014</v>
      </c>
      <c r="C137407" s="1" t="s">
        <v>60</v>
      </c>
    </row>
    <row r="137408" spans="1:3" x14ac:dyDescent="0.2">
      <c r="A137408" s="1">
        <v>154005</v>
      </c>
      <c r="B137408" s="1" t="s">
        <v>137015</v>
      </c>
      <c r="C137408" s="1" t="s">
        <v>60</v>
      </c>
    </row>
    <row r="137409" spans="1:3" x14ac:dyDescent="0.2">
      <c r="A137409" s="1">
        <v>154006</v>
      </c>
      <c r="B137409" s="1" t="s">
        <v>137016</v>
      </c>
      <c r="C137409" s="1" t="s">
        <v>60</v>
      </c>
    </row>
    <row r="137410" spans="1:3" x14ac:dyDescent="0.2">
      <c r="A137410" s="1">
        <v>154007</v>
      </c>
      <c r="B137410" s="1" t="s">
        <v>137017</v>
      </c>
      <c r="C137410" s="1" t="s">
        <v>60</v>
      </c>
    </row>
    <row r="137411" spans="1:3" x14ac:dyDescent="0.2">
      <c r="A137411" s="1">
        <v>154008</v>
      </c>
      <c r="B137411" s="1" t="s">
        <v>137018</v>
      </c>
      <c r="C137411" s="1" t="s">
        <v>60</v>
      </c>
    </row>
    <row r="137412" spans="1:3" x14ac:dyDescent="0.2">
      <c r="A137412" s="1">
        <v>154009</v>
      </c>
      <c r="B137412" s="1" t="s">
        <v>137019</v>
      </c>
      <c r="C137412" s="1" t="s">
        <v>60</v>
      </c>
    </row>
    <row r="137413" spans="1:3" x14ac:dyDescent="0.2">
      <c r="A137413" s="1">
        <v>154011</v>
      </c>
      <c r="B137413" s="1" t="s">
        <v>137020</v>
      </c>
      <c r="C137413" s="1" t="s">
        <v>60</v>
      </c>
    </row>
    <row r="137414" spans="1:3" x14ac:dyDescent="0.2">
      <c r="A137414" s="1">
        <v>154012</v>
      </c>
      <c r="B137414" s="1" t="s">
        <v>137021</v>
      </c>
      <c r="C137414" s="1" t="s">
        <v>60</v>
      </c>
    </row>
    <row r="137415" spans="1:3" x14ac:dyDescent="0.2">
      <c r="A137415" s="1">
        <v>154013</v>
      </c>
      <c r="B137415" s="1" t="s">
        <v>137022</v>
      </c>
      <c r="C137415" s="1" t="s">
        <v>60</v>
      </c>
    </row>
    <row r="137416" spans="1:3" x14ac:dyDescent="0.2">
      <c r="A137416" s="1">
        <v>154014</v>
      </c>
      <c r="B137416" s="1" t="s">
        <v>137023</v>
      </c>
      <c r="C137416" s="1" t="s">
        <v>60</v>
      </c>
    </row>
    <row r="137417" spans="1:3" x14ac:dyDescent="0.2">
      <c r="A137417" s="1">
        <v>154015</v>
      </c>
      <c r="B137417" s="1" t="s">
        <v>137024</v>
      </c>
      <c r="C137417" s="1" t="s">
        <v>60</v>
      </c>
    </row>
    <row r="137418" spans="1:3" x14ac:dyDescent="0.2">
      <c r="A137418" s="1">
        <v>154016</v>
      </c>
      <c r="B137418" s="1" t="s">
        <v>137025</v>
      </c>
      <c r="C137418" s="1" t="s">
        <v>60</v>
      </c>
    </row>
    <row r="137419" spans="1:3" x14ac:dyDescent="0.2">
      <c r="A137419" s="1">
        <v>154017</v>
      </c>
      <c r="B137419" s="1" t="s">
        <v>137026</v>
      </c>
      <c r="C137419" s="1" t="s">
        <v>60</v>
      </c>
    </row>
    <row r="137420" spans="1:3" x14ac:dyDescent="0.2">
      <c r="A137420" s="1">
        <v>154018</v>
      </c>
      <c r="B137420" s="1" t="s">
        <v>137027</v>
      </c>
      <c r="C137420" s="1" t="s">
        <v>60</v>
      </c>
    </row>
    <row r="137421" spans="1:3" x14ac:dyDescent="0.2">
      <c r="A137421" s="1">
        <v>154019</v>
      </c>
      <c r="B137421" s="1" t="s">
        <v>137028</v>
      </c>
      <c r="C137421" s="1" t="s">
        <v>60</v>
      </c>
    </row>
    <row r="137422" spans="1:3" x14ac:dyDescent="0.2">
      <c r="A137422" s="1">
        <v>154020</v>
      </c>
      <c r="B137422" s="1" t="s">
        <v>137029</v>
      </c>
      <c r="C137422" s="1" t="s">
        <v>60</v>
      </c>
    </row>
    <row r="137423" spans="1:3" x14ac:dyDescent="0.2">
      <c r="A137423" s="1">
        <v>154021</v>
      </c>
      <c r="B137423" s="1" t="s">
        <v>137030</v>
      </c>
      <c r="C137423" s="1" t="s">
        <v>60</v>
      </c>
    </row>
    <row r="137424" spans="1:3" x14ac:dyDescent="0.2">
      <c r="A137424" s="1">
        <v>154022</v>
      </c>
      <c r="B137424" s="1" t="s">
        <v>137031</v>
      </c>
      <c r="C137424" s="1" t="s">
        <v>60</v>
      </c>
    </row>
    <row r="137425" spans="1:3" x14ac:dyDescent="0.2">
      <c r="A137425" s="1">
        <v>154023</v>
      </c>
      <c r="B137425" s="1" t="s">
        <v>137032</v>
      </c>
      <c r="C137425" s="1" t="s">
        <v>60</v>
      </c>
    </row>
    <row r="137426" spans="1:3" x14ac:dyDescent="0.2">
      <c r="A137426" s="1">
        <v>154034</v>
      </c>
      <c r="B137426" s="1" t="s">
        <v>137033</v>
      </c>
      <c r="C137426" s="1" t="s">
        <v>60</v>
      </c>
    </row>
    <row r="137427" spans="1:3" x14ac:dyDescent="0.2">
      <c r="A137427" s="1">
        <v>154035</v>
      </c>
      <c r="B137427" s="1" t="s">
        <v>137034</v>
      </c>
      <c r="C137427" s="1" t="s">
        <v>60</v>
      </c>
    </row>
    <row r="137428" spans="1:3" x14ac:dyDescent="0.2">
      <c r="A137428" s="1">
        <v>154036</v>
      </c>
      <c r="B137428" s="1" t="s">
        <v>137035</v>
      </c>
      <c r="C137428" s="1" t="s">
        <v>60</v>
      </c>
    </row>
    <row r="137429" spans="1:3" x14ac:dyDescent="0.2">
      <c r="A137429" s="1">
        <v>154037</v>
      </c>
      <c r="B137429" s="1" t="s">
        <v>137036</v>
      </c>
      <c r="C137429" s="1" t="s">
        <v>60</v>
      </c>
    </row>
    <row r="137430" spans="1:3" x14ac:dyDescent="0.2">
      <c r="A137430" s="1">
        <v>154038</v>
      </c>
      <c r="B137430" s="1" t="s">
        <v>137037</v>
      </c>
      <c r="C137430" s="1" t="s">
        <v>60</v>
      </c>
    </row>
    <row r="137431" spans="1:3" x14ac:dyDescent="0.2">
      <c r="A137431" s="1">
        <v>154039</v>
      </c>
      <c r="B137431" s="1" t="s">
        <v>137038</v>
      </c>
      <c r="C137431" s="1" t="s">
        <v>60</v>
      </c>
    </row>
    <row r="137432" spans="1:3" x14ac:dyDescent="0.2">
      <c r="A137432" s="1">
        <v>154040</v>
      </c>
      <c r="B137432" s="1" t="s">
        <v>137039</v>
      </c>
      <c r="C137432" s="1" t="s">
        <v>60</v>
      </c>
    </row>
    <row r="137433" spans="1:3" x14ac:dyDescent="0.2">
      <c r="A137433" s="1">
        <v>154041</v>
      </c>
      <c r="B137433" s="1" t="s">
        <v>137040</v>
      </c>
      <c r="C137433" s="1" t="s">
        <v>60</v>
      </c>
    </row>
    <row r="137434" spans="1:3" x14ac:dyDescent="0.2">
      <c r="A137434" s="1">
        <v>154042</v>
      </c>
      <c r="B137434" s="1" t="s">
        <v>137041</v>
      </c>
      <c r="C137434" s="1" t="s">
        <v>60</v>
      </c>
    </row>
    <row r="137435" spans="1:3" x14ac:dyDescent="0.2">
      <c r="A137435" s="1">
        <v>154043</v>
      </c>
      <c r="B137435" s="1" t="s">
        <v>137042</v>
      </c>
      <c r="C137435" s="1" t="s">
        <v>60</v>
      </c>
    </row>
    <row r="137436" spans="1:3" x14ac:dyDescent="0.2">
      <c r="A137436" s="1">
        <v>154044</v>
      </c>
      <c r="B137436" s="1" t="s">
        <v>137043</v>
      </c>
      <c r="C137436" s="1" t="s">
        <v>60</v>
      </c>
    </row>
    <row r="137437" spans="1:3" x14ac:dyDescent="0.2">
      <c r="A137437" s="1">
        <v>154045</v>
      </c>
      <c r="B137437" s="1" t="s">
        <v>137044</v>
      </c>
      <c r="C137437" s="1" t="s">
        <v>60</v>
      </c>
    </row>
    <row r="137438" spans="1:3" x14ac:dyDescent="0.2">
      <c r="A137438" s="1">
        <v>154046</v>
      </c>
      <c r="B137438" s="1" t="s">
        <v>137045</v>
      </c>
      <c r="C137438" s="1" t="s">
        <v>60</v>
      </c>
    </row>
    <row r="137439" spans="1:3" x14ac:dyDescent="0.2">
      <c r="A137439" s="1">
        <v>154047</v>
      </c>
      <c r="B137439" s="1" t="s">
        <v>137046</v>
      </c>
      <c r="C137439" s="1" t="s">
        <v>60</v>
      </c>
    </row>
    <row r="137440" spans="1:3" x14ac:dyDescent="0.2">
      <c r="A137440" s="1">
        <v>154048</v>
      </c>
      <c r="B137440" s="1" t="s">
        <v>137047</v>
      </c>
      <c r="C137440" s="1" t="s">
        <v>60</v>
      </c>
    </row>
    <row r="137441" spans="1:3" x14ac:dyDescent="0.2">
      <c r="A137441" s="1">
        <v>154049</v>
      </c>
      <c r="B137441" s="1" t="s">
        <v>137048</v>
      </c>
      <c r="C137441" s="1" t="s">
        <v>60</v>
      </c>
    </row>
    <row r="137442" spans="1:3" x14ac:dyDescent="0.2">
      <c r="A137442" s="1">
        <v>154050</v>
      </c>
      <c r="B137442" s="1" t="s">
        <v>137049</v>
      </c>
      <c r="C137442" s="1" t="s">
        <v>60</v>
      </c>
    </row>
    <row r="137443" spans="1:3" x14ac:dyDescent="0.2">
      <c r="A137443" s="1">
        <v>154051</v>
      </c>
      <c r="B137443" s="1" t="s">
        <v>137050</v>
      </c>
      <c r="C137443" s="1" t="s">
        <v>60</v>
      </c>
    </row>
    <row r="137444" spans="1:3" x14ac:dyDescent="0.2">
      <c r="A137444" s="1">
        <v>154052</v>
      </c>
      <c r="B137444" s="1" t="s">
        <v>137051</v>
      </c>
      <c r="C137444" s="1" t="s">
        <v>60</v>
      </c>
    </row>
    <row r="137445" spans="1:3" x14ac:dyDescent="0.2">
      <c r="A137445" s="1">
        <v>154053</v>
      </c>
      <c r="B137445" s="1" t="s">
        <v>137052</v>
      </c>
      <c r="C137445" s="1" t="s">
        <v>60</v>
      </c>
    </row>
    <row r="137446" spans="1:3" x14ac:dyDescent="0.2">
      <c r="A137446" s="1">
        <v>154066</v>
      </c>
      <c r="B137446" s="1" t="s">
        <v>137053</v>
      </c>
      <c r="C137446" s="1" t="s">
        <v>5</v>
      </c>
    </row>
    <row r="137447" spans="1:3" x14ac:dyDescent="0.2">
      <c r="A137447" s="1">
        <v>154069</v>
      </c>
      <c r="B137447" s="1" t="s">
        <v>137054</v>
      </c>
      <c r="C137447" s="1" t="s">
        <v>5</v>
      </c>
    </row>
    <row r="137448" spans="1:3" x14ac:dyDescent="0.2">
      <c r="A137448" s="1">
        <v>154070</v>
      </c>
      <c r="B137448" s="1" t="s">
        <v>137055</v>
      </c>
      <c r="C137448" s="1" t="s">
        <v>5</v>
      </c>
    </row>
    <row r="137449" spans="1:3" x14ac:dyDescent="0.2">
      <c r="A137449" s="1">
        <v>154071</v>
      </c>
      <c r="B137449" s="1" t="s">
        <v>137056</v>
      </c>
      <c r="C137449" s="1" t="s">
        <v>5</v>
      </c>
    </row>
    <row r="137450" spans="1:3" x14ac:dyDescent="0.2">
      <c r="A137450" s="1">
        <v>154072</v>
      </c>
      <c r="B137450" s="1" t="s">
        <v>137057</v>
      </c>
      <c r="C137450" s="1" t="s">
        <v>60</v>
      </c>
    </row>
    <row r="137451" spans="1:3" x14ac:dyDescent="0.2">
      <c r="A137451" s="1">
        <v>154073</v>
      </c>
      <c r="B137451" s="1" t="s">
        <v>137058</v>
      </c>
      <c r="C137451" s="1" t="s">
        <v>5</v>
      </c>
    </row>
    <row r="137452" spans="1:3" x14ac:dyDescent="0.2">
      <c r="A137452" s="1">
        <v>154084</v>
      </c>
      <c r="B137452" s="1" t="s">
        <v>137059</v>
      </c>
      <c r="C137452" s="1" t="s">
        <v>5</v>
      </c>
    </row>
    <row r="137453" spans="1:3" x14ac:dyDescent="0.2">
      <c r="A137453" s="1">
        <v>154085</v>
      </c>
      <c r="B137453" s="1" t="s">
        <v>137060</v>
      </c>
      <c r="C137453" s="1" t="s">
        <v>60</v>
      </c>
    </row>
    <row r="137454" spans="1:3" x14ac:dyDescent="0.2">
      <c r="A137454" s="1">
        <v>154086</v>
      </c>
      <c r="B137454" s="1" t="s">
        <v>137061</v>
      </c>
      <c r="C137454" s="1" t="s">
        <v>60</v>
      </c>
    </row>
    <row r="137455" spans="1:3" x14ac:dyDescent="0.2">
      <c r="A137455" s="1">
        <v>154087</v>
      </c>
      <c r="B137455" s="1" t="s">
        <v>137062</v>
      </c>
      <c r="C137455" s="1" t="s">
        <v>5</v>
      </c>
    </row>
    <row r="137456" spans="1:3" x14ac:dyDescent="0.2">
      <c r="A137456" s="1">
        <v>154088</v>
      </c>
      <c r="B137456" s="1" t="s">
        <v>137063</v>
      </c>
      <c r="C137456" s="1" t="s">
        <v>60</v>
      </c>
    </row>
    <row r="137457" spans="1:3" x14ac:dyDescent="0.2">
      <c r="A137457" s="1">
        <v>154089</v>
      </c>
      <c r="B137457" s="1" t="s">
        <v>137064</v>
      </c>
      <c r="C137457" s="1" t="s">
        <v>5</v>
      </c>
    </row>
    <row r="137458" spans="1:3" x14ac:dyDescent="0.2">
      <c r="A137458" s="1">
        <v>154090</v>
      </c>
      <c r="B137458" s="1" t="s">
        <v>137065</v>
      </c>
      <c r="C137458" s="1" t="s">
        <v>60</v>
      </c>
    </row>
    <row r="137459" spans="1:3" x14ac:dyDescent="0.2">
      <c r="A137459" s="1">
        <v>154091</v>
      </c>
      <c r="B137459" s="1" t="s">
        <v>137066</v>
      </c>
      <c r="C137459" s="1" t="s">
        <v>5</v>
      </c>
    </row>
    <row r="137460" spans="1:3" x14ac:dyDescent="0.2">
      <c r="A137460" s="1">
        <v>154092</v>
      </c>
      <c r="B137460" s="1" t="s">
        <v>137067</v>
      </c>
      <c r="C137460" s="1" t="s">
        <v>5</v>
      </c>
    </row>
    <row r="137461" spans="1:3" x14ac:dyDescent="0.2">
      <c r="A137461" s="1">
        <v>154093</v>
      </c>
      <c r="B137461" s="1" t="s">
        <v>137068</v>
      </c>
      <c r="C137461" s="1" t="s">
        <v>60</v>
      </c>
    </row>
    <row r="137462" spans="1:3" x14ac:dyDescent="0.2">
      <c r="A137462" s="1">
        <v>154094</v>
      </c>
      <c r="B137462" s="1" t="s">
        <v>137069</v>
      </c>
      <c r="C137462" s="1" t="s">
        <v>5</v>
      </c>
    </row>
    <row r="137463" spans="1:3" x14ac:dyDescent="0.2">
      <c r="A137463" s="1">
        <v>154095</v>
      </c>
      <c r="B137463" s="1" t="s">
        <v>137070</v>
      </c>
      <c r="C137463" s="1" t="s">
        <v>5</v>
      </c>
    </row>
    <row r="137464" spans="1:3" x14ac:dyDescent="0.2">
      <c r="A137464" s="1">
        <v>154096</v>
      </c>
      <c r="B137464" s="1" t="s">
        <v>137071</v>
      </c>
      <c r="C137464" s="1" t="s">
        <v>60</v>
      </c>
    </row>
    <row r="137465" spans="1:3" x14ac:dyDescent="0.2">
      <c r="A137465" s="1">
        <v>154097</v>
      </c>
      <c r="B137465" s="1" t="s">
        <v>137072</v>
      </c>
      <c r="C137465" s="1" t="s">
        <v>5</v>
      </c>
    </row>
    <row r="137466" spans="1:3" x14ac:dyDescent="0.2">
      <c r="A137466" s="1">
        <v>154098</v>
      </c>
      <c r="B137466" s="1" t="s">
        <v>137073</v>
      </c>
      <c r="C137466" s="1" t="s">
        <v>60</v>
      </c>
    </row>
    <row r="137467" spans="1:3" x14ac:dyDescent="0.2">
      <c r="A137467" s="1">
        <v>154099</v>
      </c>
      <c r="B137467" s="1" t="s">
        <v>137074</v>
      </c>
      <c r="C137467" s="1" t="s">
        <v>5</v>
      </c>
    </row>
    <row r="137468" spans="1:3" x14ac:dyDescent="0.2">
      <c r="A137468" s="1">
        <v>154100</v>
      </c>
      <c r="B137468" s="1" t="s">
        <v>137075</v>
      </c>
      <c r="C137468" s="1" t="s">
        <v>5</v>
      </c>
    </row>
    <row r="137469" spans="1:3" x14ac:dyDescent="0.2">
      <c r="A137469" s="1">
        <v>154101</v>
      </c>
      <c r="B137469" s="1" t="s">
        <v>137076</v>
      </c>
      <c r="C137469" s="1" t="s">
        <v>5</v>
      </c>
    </row>
    <row r="137470" spans="1:3" x14ac:dyDescent="0.2">
      <c r="A137470" s="1">
        <v>154102</v>
      </c>
      <c r="B137470" s="1" t="s">
        <v>137077</v>
      </c>
      <c r="C137470" s="1" t="s">
        <v>5</v>
      </c>
    </row>
    <row r="137471" spans="1:3" x14ac:dyDescent="0.2">
      <c r="A137471" s="1">
        <v>154103</v>
      </c>
      <c r="B137471" s="1" t="s">
        <v>137078</v>
      </c>
      <c r="C137471" s="1" t="s">
        <v>60</v>
      </c>
    </row>
    <row r="137472" spans="1:3" x14ac:dyDescent="0.2">
      <c r="A137472" s="1">
        <v>154104</v>
      </c>
      <c r="B137472" s="1" t="s">
        <v>137079</v>
      </c>
      <c r="C137472" s="1" t="s">
        <v>60</v>
      </c>
    </row>
    <row r="137473" spans="1:3" x14ac:dyDescent="0.2">
      <c r="A137473" s="1">
        <v>154105</v>
      </c>
      <c r="B137473" s="1" t="s">
        <v>137080</v>
      </c>
      <c r="C137473" s="1" t="s">
        <v>60</v>
      </c>
    </row>
    <row r="137474" spans="1:3" x14ac:dyDescent="0.2">
      <c r="A137474" s="1">
        <v>154106</v>
      </c>
      <c r="B137474" s="1" t="s">
        <v>137081</v>
      </c>
      <c r="C137474" s="1" t="s">
        <v>5</v>
      </c>
    </row>
    <row r="137475" spans="1:3" x14ac:dyDescent="0.2">
      <c r="A137475" s="1">
        <v>154107</v>
      </c>
      <c r="B137475" s="1" t="s">
        <v>137082</v>
      </c>
      <c r="C137475" s="1" t="s">
        <v>5</v>
      </c>
    </row>
    <row r="137476" spans="1:3" x14ac:dyDescent="0.2">
      <c r="A137476" s="1">
        <v>154108</v>
      </c>
      <c r="B137476" s="1" t="s">
        <v>137083</v>
      </c>
      <c r="C137476" s="1" t="s">
        <v>5</v>
      </c>
    </row>
    <row r="137477" spans="1:3" x14ac:dyDescent="0.2">
      <c r="A137477" s="1">
        <v>154109</v>
      </c>
      <c r="B137477" s="1" t="s">
        <v>137084</v>
      </c>
      <c r="C137477" s="1" t="s">
        <v>60</v>
      </c>
    </row>
    <row r="137478" spans="1:3" x14ac:dyDescent="0.2">
      <c r="A137478" s="1">
        <v>154110</v>
      </c>
      <c r="B137478" s="1" t="s">
        <v>137085</v>
      </c>
      <c r="C137478" s="1" t="s">
        <v>5</v>
      </c>
    </row>
    <row r="137479" spans="1:3" x14ac:dyDescent="0.2">
      <c r="A137479" s="1">
        <v>154111</v>
      </c>
      <c r="B137479" s="1" t="s">
        <v>137086</v>
      </c>
      <c r="C137479" s="1" t="s">
        <v>60</v>
      </c>
    </row>
    <row r="137480" spans="1:3" x14ac:dyDescent="0.2">
      <c r="A137480" s="1">
        <v>154112</v>
      </c>
      <c r="B137480" s="1" t="s">
        <v>137087</v>
      </c>
      <c r="C137480" s="1" t="s">
        <v>5</v>
      </c>
    </row>
    <row r="137481" spans="1:3" x14ac:dyDescent="0.2">
      <c r="A137481" s="1">
        <v>154113</v>
      </c>
      <c r="B137481" s="1" t="s">
        <v>137088</v>
      </c>
      <c r="C137481" s="1" t="s">
        <v>5</v>
      </c>
    </row>
    <row r="137482" spans="1:3" x14ac:dyDescent="0.2">
      <c r="A137482" s="1">
        <v>154114</v>
      </c>
      <c r="B137482" s="1" t="s">
        <v>137089</v>
      </c>
      <c r="C137482" s="1" t="s">
        <v>5</v>
      </c>
    </row>
    <row r="137483" spans="1:3" x14ac:dyDescent="0.2">
      <c r="A137483" s="1">
        <v>154115</v>
      </c>
      <c r="B137483" s="1" t="s">
        <v>137090</v>
      </c>
      <c r="C137483" s="1" t="s">
        <v>5</v>
      </c>
    </row>
    <row r="137484" spans="1:3" x14ac:dyDescent="0.2">
      <c r="A137484" s="1">
        <v>154116</v>
      </c>
      <c r="B137484" s="1" t="s">
        <v>137091</v>
      </c>
      <c r="C137484" s="1" t="s">
        <v>60</v>
      </c>
    </row>
    <row r="137485" spans="1:3" x14ac:dyDescent="0.2">
      <c r="A137485" s="1">
        <v>154117</v>
      </c>
      <c r="B137485" s="1" t="s">
        <v>137092</v>
      </c>
      <c r="C137485" s="1" t="s">
        <v>5</v>
      </c>
    </row>
    <row r="137486" spans="1:3" x14ac:dyDescent="0.2">
      <c r="A137486" s="1">
        <v>154118</v>
      </c>
      <c r="B137486" s="1" t="s">
        <v>137093</v>
      </c>
      <c r="C137486" s="1" t="s">
        <v>5</v>
      </c>
    </row>
    <row r="137487" spans="1:3" x14ac:dyDescent="0.2">
      <c r="A137487" s="1">
        <v>154119</v>
      </c>
      <c r="B137487" s="1" t="s">
        <v>137094</v>
      </c>
      <c r="C137487" s="1" t="s">
        <v>5</v>
      </c>
    </row>
    <row r="137488" spans="1:3" x14ac:dyDescent="0.2">
      <c r="A137488" s="1">
        <v>154120</v>
      </c>
      <c r="B137488" s="1" t="s">
        <v>137095</v>
      </c>
      <c r="C137488" s="1" t="s">
        <v>5</v>
      </c>
    </row>
    <row r="137489" spans="1:3" x14ac:dyDescent="0.2">
      <c r="A137489" s="1">
        <v>154121</v>
      </c>
      <c r="B137489" s="1" t="s">
        <v>137096</v>
      </c>
      <c r="C137489" s="1" t="s">
        <v>5</v>
      </c>
    </row>
    <row r="137490" spans="1:3" x14ac:dyDescent="0.2">
      <c r="A137490" s="1">
        <v>154122</v>
      </c>
      <c r="B137490" s="1" t="s">
        <v>137097</v>
      </c>
      <c r="C137490" s="1" t="s">
        <v>5</v>
      </c>
    </row>
    <row r="137491" spans="1:3" x14ac:dyDescent="0.2">
      <c r="A137491" s="1">
        <v>154123</v>
      </c>
      <c r="B137491" s="1" t="s">
        <v>137098</v>
      </c>
      <c r="C137491" s="1" t="s">
        <v>5</v>
      </c>
    </row>
    <row r="137492" spans="1:3" x14ac:dyDescent="0.2">
      <c r="A137492" s="1">
        <v>154134</v>
      </c>
      <c r="B137492" s="1" t="s">
        <v>137099</v>
      </c>
      <c r="C137492" s="1" t="s">
        <v>5</v>
      </c>
    </row>
    <row r="137493" spans="1:3" x14ac:dyDescent="0.2">
      <c r="A137493" s="1">
        <v>154135</v>
      </c>
      <c r="B137493" s="1" t="s">
        <v>137100</v>
      </c>
      <c r="C137493" s="1" t="s">
        <v>5</v>
      </c>
    </row>
    <row r="137494" spans="1:3" x14ac:dyDescent="0.2">
      <c r="A137494" s="1">
        <v>154136</v>
      </c>
      <c r="B137494" s="1" t="s">
        <v>137101</v>
      </c>
      <c r="C137494" s="1" t="s">
        <v>5</v>
      </c>
    </row>
    <row r="137495" spans="1:3" x14ac:dyDescent="0.2">
      <c r="A137495" s="1">
        <v>154137</v>
      </c>
      <c r="B137495" s="1" t="s">
        <v>137102</v>
      </c>
      <c r="C137495" s="1" t="s">
        <v>5</v>
      </c>
    </row>
    <row r="137496" spans="1:3" x14ac:dyDescent="0.2">
      <c r="A137496" s="1">
        <v>154138</v>
      </c>
      <c r="B137496" s="1" t="s">
        <v>137103</v>
      </c>
      <c r="C137496" s="1" t="s">
        <v>5</v>
      </c>
    </row>
    <row r="137497" spans="1:3" x14ac:dyDescent="0.2">
      <c r="A137497" s="1">
        <v>154139</v>
      </c>
      <c r="B137497" s="1" t="s">
        <v>137104</v>
      </c>
      <c r="C137497" s="1" t="s">
        <v>60</v>
      </c>
    </row>
    <row r="137498" spans="1:3" x14ac:dyDescent="0.2">
      <c r="A137498" s="1">
        <v>154140</v>
      </c>
      <c r="B137498" s="1" t="s">
        <v>137105</v>
      </c>
      <c r="C137498" s="1" t="s">
        <v>5</v>
      </c>
    </row>
    <row r="137499" spans="1:3" x14ac:dyDescent="0.2">
      <c r="A137499" s="1">
        <v>154141</v>
      </c>
      <c r="B137499" s="1" t="s">
        <v>137106</v>
      </c>
      <c r="C137499" s="1" t="s">
        <v>5</v>
      </c>
    </row>
    <row r="137500" spans="1:3" x14ac:dyDescent="0.2">
      <c r="A137500" s="1">
        <v>154142</v>
      </c>
      <c r="B137500" s="1" t="s">
        <v>137107</v>
      </c>
      <c r="C137500" s="1" t="s">
        <v>5</v>
      </c>
    </row>
    <row r="137501" spans="1:3" x14ac:dyDescent="0.2">
      <c r="A137501" s="1">
        <v>154143</v>
      </c>
      <c r="B137501" s="1" t="s">
        <v>137108</v>
      </c>
      <c r="C137501" s="1" t="s">
        <v>5</v>
      </c>
    </row>
    <row r="137502" spans="1:3" x14ac:dyDescent="0.2">
      <c r="A137502" s="1">
        <v>154145</v>
      </c>
      <c r="B137502" s="1" t="s">
        <v>137109</v>
      </c>
      <c r="C137502" s="1" t="s">
        <v>60</v>
      </c>
    </row>
    <row r="137503" spans="1:3" x14ac:dyDescent="0.2">
      <c r="A137503" s="1">
        <v>154147</v>
      </c>
      <c r="B137503" s="1" t="s">
        <v>137110</v>
      </c>
      <c r="C137503" s="1" t="s">
        <v>60</v>
      </c>
    </row>
    <row r="137504" spans="1:3" x14ac:dyDescent="0.2">
      <c r="A137504" s="1">
        <v>154148</v>
      </c>
      <c r="B137504" s="1" t="s">
        <v>137111</v>
      </c>
      <c r="C137504" s="1" t="s">
        <v>60</v>
      </c>
    </row>
    <row r="137505" spans="1:3" x14ac:dyDescent="0.2">
      <c r="A137505" s="1">
        <v>154149</v>
      </c>
      <c r="B137505" s="1" t="s">
        <v>137112</v>
      </c>
      <c r="C137505" s="1" t="s">
        <v>60</v>
      </c>
    </row>
    <row r="137506" spans="1:3" x14ac:dyDescent="0.2">
      <c r="A137506" s="1">
        <v>154150</v>
      </c>
      <c r="B137506" s="1" t="s">
        <v>137113</v>
      </c>
      <c r="C137506" s="1" t="s">
        <v>60</v>
      </c>
    </row>
    <row r="137507" spans="1:3" x14ac:dyDescent="0.2">
      <c r="A137507" s="1">
        <v>154151</v>
      </c>
      <c r="B137507" s="1" t="s">
        <v>137114</v>
      </c>
      <c r="C137507" s="1" t="s">
        <v>60</v>
      </c>
    </row>
    <row r="137508" spans="1:3" x14ac:dyDescent="0.2">
      <c r="A137508" s="1">
        <v>154152</v>
      </c>
      <c r="B137508" s="1" t="s">
        <v>137115</v>
      </c>
      <c r="C137508" s="1" t="s">
        <v>5</v>
      </c>
    </row>
    <row r="137509" spans="1:3" x14ac:dyDescent="0.2">
      <c r="A137509" s="1">
        <v>154153</v>
      </c>
      <c r="B137509" s="1" t="s">
        <v>137116</v>
      </c>
      <c r="C137509" s="1" t="s">
        <v>60</v>
      </c>
    </row>
    <row r="137510" spans="1:3" x14ac:dyDescent="0.2">
      <c r="A137510" s="1">
        <v>154164</v>
      </c>
      <c r="B137510" s="1" t="s">
        <v>137117</v>
      </c>
      <c r="C137510" s="1" t="s">
        <v>60</v>
      </c>
    </row>
    <row r="137511" spans="1:3" x14ac:dyDescent="0.2">
      <c r="A137511" s="1">
        <v>154165</v>
      </c>
      <c r="B137511" s="1" t="s">
        <v>137118</v>
      </c>
      <c r="C137511" s="1" t="s">
        <v>60</v>
      </c>
    </row>
    <row r="137512" spans="1:3" x14ac:dyDescent="0.2">
      <c r="A137512" s="1">
        <v>154166</v>
      </c>
      <c r="B137512" s="1" t="s">
        <v>137119</v>
      </c>
      <c r="C137512" s="1" t="s">
        <v>60</v>
      </c>
    </row>
    <row r="137513" spans="1:3" x14ac:dyDescent="0.2">
      <c r="A137513" s="1">
        <v>154167</v>
      </c>
      <c r="B137513" s="1" t="s">
        <v>137120</v>
      </c>
      <c r="C137513" s="1" t="s">
        <v>60</v>
      </c>
    </row>
    <row r="137514" spans="1:3" x14ac:dyDescent="0.2">
      <c r="A137514" s="1">
        <v>154168</v>
      </c>
      <c r="B137514" s="1" t="s">
        <v>137121</v>
      </c>
      <c r="C137514" s="1" t="s">
        <v>60</v>
      </c>
    </row>
    <row r="137515" spans="1:3" x14ac:dyDescent="0.2">
      <c r="A137515" s="1">
        <v>154169</v>
      </c>
      <c r="B137515" s="1" t="s">
        <v>137122</v>
      </c>
      <c r="C137515" s="1" t="s">
        <v>60</v>
      </c>
    </row>
    <row r="137516" spans="1:3" x14ac:dyDescent="0.2">
      <c r="A137516" s="1">
        <v>154170</v>
      </c>
      <c r="B137516" s="1" t="s">
        <v>137123</v>
      </c>
      <c r="C137516" s="1" t="s">
        <v>60</v>
      </c>
    </row>
    <row r="137517" spans="1:3" x14ac:dyDescent="0.2">
      <c r="A137517" s="1">
        <v>154171</v>
      </c>
      <c r="B137517" s="1" t="s">
        <v>137124</v>
      </c>
      <c r="C137517" s="1" t="s">
        <v>60</v>
      </c>
    </row>
    <row r="137518" spans="1:3" x14ac:dyDescent="0.2">
      <c r="A137518" s="1">
        <v>154172</v>
      </c>
      <c r="B137518" s="1" t="s">
        <v>137125</v>
      </c>
      <c r="C137518" s="1" t="s">
        <v>60</v>
      </c>
    </row>
    <row r="137519" spans="1:3" x14ac:dyDescent="0.2">
      <c r="A137519" s="1">
        <v>154173</v>
      </c>
      <c r="B137519" s="1" t="s">
        <v>137126</v>
      </c>
      <c r="C137519" s="1" t="s">
        <v>60</v>
      </c>
    </row>
    <row r="137520" spans="1:3" x14ac:dyDescent="0.2">
      <c r="A137520" s="1">
        <v>154174</v>
      </c>
      <c r="B137520" s="1" t="s">
        <v>137127</v>
      </c>
      <c r="C137520" s="1" t="s">
        <v>60</v>
      </c>
    </row>
    <row r="137521" spans="1:3" x14ac:dyDescent="0.2">
      <c r="A137521" s="1">
        <v>154175</v>
      </c>
      <c r="B137521" s="1" t="s">
        <v>137128</v>
      </c>
      <c r="C137521" s="1" t="s">
        <v>60</v>
      </c>
    </row>
    <row r="137522" spans="1:3" x14ac:dyDescent="0.2">
      <c r="A137522" s="1">
        <v>154176</v>
      </c>
      <c r="B137522" s="1" t="s">
        <v>137129</v>
      </c>
      <c r="C137522" s="1" t="s">
        <v>60</v>
      </c>
    </row>
    <row r="137523" spans="1:3" x14ac:dyDescent="0.2">
      <c r="A137523" s="1">
        <v>154177</v>
      </c>
      <c r="B137523" s="1" t="s">
        <v>137130</v>
      </c>
      <c r="C137523" s="1" t="s">
        <v>60</v>
      </c>
    </row>
    <row r="137524" spans="1:3" x14ac:dyDescent="0.2">
      <c r="A137524" s="1">
        <v>154178</v>
      </c>
      <c r="B137524" s="1" t="s">
        <v>137131</v>
      </c>
      <c r="C137524" s="1" t="s">
        <v>60</v>
      </c>
    </row>
    <row r="137525" spans="1:3" x14ac:dyDescent="0.2">
      <c r="A137525" s="1">
        <v>154179</v>
      </c>
      <c r="B137525" s="1" t="s">
        <v>137132</v>
      </c>
      <c r="C137525" s="1" t="s">
        <v>60</v>
      </c>
    </row>
    <row r="137526" spans="1:3" x14ac:dyDescent="0.2">
      <c r="A137526" s="1">
        <v>154180</v>
      </c>
      <c r="B137526" s="1" t="s">
        <v>137133</v>
      </c>
      <c r="C137526" s="1" t="s">
        <v>60</v>
      </c>
    </row>
    <row r="137527" spans="1:3" x14ac:dyDescent="0.2">
      <c r="A137527" s="1">
        <v>154181</v>
      </c>
      <c r="B137527" s="1" t="s">
        <v>137134</v>
      </c>
      <c r="C137527" s="1" t="s">
        <v>60</v>
      </c>
    </row>
    <row r="137528" spans="1:3" x14ac:dyDescent="0.2">
      <c r="A137528" s="1">
        <v>154182</v>
      </c>
      <c r="B137528" s="1" t="s">
        <v>137135</v>
      </c>
      <c r="C137528" s="1" t="s">
        <v>60</v>
      </c>
    </row>
    <row r="137529" spans="1:3" x14ac:dyDescent="0.2">
      <c r="A137529" s="1">
        <v>154183</v>
      </c>
      <c r="B137529" s="1" t="s">
        <v>137136</v>
      </c>
      <c r="C137529" s="1" t="s">
        <v>60</v>
      </c>
    </row>
    <row r="137530" spans="1:3" x14ac:dyDescent="0.2">
      <c r="A137530" s="1">
        <v>154184</v>
      </c>
      <c r="B137530" s="1" t="s">
        <v>137137</v>
      </c>
      <c r="C137530" s="1" t="s">
        <v>60</v>
      </c>
    </row>
    <row r="137531" spans="1:3" x14ac:dyDescent="0.2">
      <c r="A137531" s="1">
        <v>154185</v>
      </c>
      <c r="B137531" s="1" t="s">
        <v>137138</v>
      </c>
      <c r="C137531" s="1" t="s">
        <v>60</v>
      </c>
    </row>
    <row r="137532" spans="1:3" x14ac:dyDescent="0.2">
      <c r="A137532" s="1">
        <v>154186</v>
      </c>
      <c r="B137532" s="1" t="s">
        <v>137139</v>
      </c>
      <c r="C137532" s="1" t="s">
        <v>60</v>
      </c>
    </row>
    <row r="137533" spans="1:3" x14ac:dyDescent="0.2">
      <c r="A137533" s="1">
        <v>154187</v>
      </c>
      <c r="B137533" s="1" t="s">
        <v>137140</v>
      </c>
      <c r="C137533" s="1" t="s">
        <v>60</v>
      </c>
    </row>
    <row r="137534" spans="1:3" x14ac:dyDescent="0.2">
      <c r="A137534" s="1">
        <v>154188</v>
      </c>
      <c r="B137534" s="1" t="s">
        <v>137141</v>
      </c>
      <c r="C137534" s="1" t="s">
        <v>60</v>
      </c>
    </row>
    <row r="137535" spans="1:3" x14ac:dyDescent="0.2">
      <c r="A137535" s="1">
        <v>154189</v>
      </c>
      <c r="B137535" s="1" t="s">
        <v>137142</v>
      </c>
      <c r="C137535" s="1" t="s">
        <v>60</v>
      </c>
    </row>
    <row r="137536" spans="1:3" x14ac:dyDescent="0.2">
      <c r="A137536" s="1">
        <v>154190</v>
      </c>
      <c r="B137536" s="1" t="s">
        <v>137143</v>
      </c>
      <c r="C137536" s="1" t="s">
        <v>60</v>
      </c>
    </row>
    <row r="137537" spans="1:3" x14ac:dyDescent="0.2">
      <c r="A137537" s="1">
        <v>154191</v>
      </c>
      <c r="B137537" s="1" t="s">
        <v>137144</v>
      </c>
      <c r="C137537" s="1" t="s">
        <v>60</v>
      </c>
    </row>
    <row r="137538" spans="1:3" x14ac:dyDescent="0.2">
      <c r="A137538" s="1">
        <v>154192</v>
      </c>
      <c r="B137538" s="1" t="s">
        <v>137145</v>
      </c>
      <c r="C137538" s="1" t="s">
        <v>60</v>
      </c>
    </row>
    <row r="137539" spans="1:3" x14ac:dyDescent="0.2">
      <c r="A137539" s="1">
        <v>154193</v>
      </c>
      <c r="B137539" s="1" t="s">
        <v>137146</v>
      </c>
      <c r="C137539" s="1" t="s">
        <v>60</v>
      </c>
    </row>
    <row r="137540" spans="1:3" x14ac:dyDescent="0.2">
      <c r="A137540" s="1">
        <v>154194</v>
      </c>
      <c r="B137540" s="1" t="s">
        <v>137147</v>
      </c>
      <c r="C137540" s="1" t="s">
        <v>60</v>
      </c>
    </row>
    <row r="137541" spans="1:3" x14ac:dyDescent="0.2">
      <c r="A137541" s="1">
        <v>154195</v>
      </c>
      <c r="B137541" s="1" t="s">
        <v>137148</v>
      </c>
      <c r="C137541" s="1" t="s">
        <v>60</v>
      </c>
    </row>
    <row r="137542" spans="1:3" x14ac:dyDescent="0.2">
      <c r="A137542" s="1">
        <v>154196</v>
      </c>
      <c r="B137542" s="1" t="s">
        <v>137149</v>
      </c>
      <c r="C137542" s="1" t="s">
        <v>60</v>
      </c>
    </row>
    <row r="137543" spans="1:3" x14ac:dyDescent="0.2">
      <c r="A137543" s="1">
        <v>154197</v>
      </c>
      <c r="B137543" s="1" t="s">
        <v>137150</v>
      </c>
      <c r="C137543" s="1" t="s">
        <v>60</v>
      </c>
    </row>
    <row r="137544" spans="1:3" x14ac:dyDescent="0.2">
      <c r="A137544" s="1">
        <v>154198</v>
      </c>
      <c r="B137544" s="1" t="s">
        <v>137151</v>
      </c>
      <c r="C137544" s="1" t="s">
        <v>60</v>
      </c>
    </row>
    <row r="137545" spans="1:3" x14ac:dyDescent="0.2">
      <c r="A137545" s="1">
        <v>154199</v>
      </c>
      <c r="B137545" s="1" t="s">
        <v>137152</v>
      </c>
      <c r="C137545" s="1" t="s">
        <v>60</v>
      </c>
    </row>
    <row r="137546" spans="1:3" x14ac:dyDescent="0.2">
      <c r="A137546" s="1">
        <v>154200</v>
      </c>
      <c r="B137546" s="1" t="s">
        <v>137153</v>
      </c>
      <c r="C137546" s="1" t="s">
        <v>60</v>
      </c>
    </row>
    <row r="137547" spans="1:3" x14ac:dyDescent="0.2">
      <c r="A137547" s="1">
        <v>154201</v>
      </c>
      <c r="B137547" s="1" t="s">
        <v>137154</v>
      </c>
      <c r="C137547" s="1" t="s">
        <v>60</v>
      </c>
    </row>
    <row r="137548" spans="1:3" x14ac:dyDescent="0.2">
      <c r="A137548" s="1">
        <v>154202</v>
      </c>
      <c r="B137548" s="1" t="s">
        <v>137155</v>
      </c>
      <c r="C137548" s="1" t="s">
        <v>60</v>
      </c>
    </row>
    <row r="137549" spans="1:3" x14ac:dyDescent="0.2">
      <c r="A137549" s="1">
        <v>154203</v>
      </c>
      <c r="B137549" s="1" t="s">
        <v>137156</v>
      </c>
      <c r="C137549" s="1" t="s">
        <v>60</v>
      </c>
    </row>
    <row r="137550" spans="1:3" x14ac:dyDescent="0.2">
      <c r="A137550" s="1">
        <v>154204</v>
      </c>
      <c r="B137550" s="1" t="s">
        <v>137157</v>
      </c>
      <c r="C137550" s="1" t="s">
        <v>60</v>
      </c>
    </row>
    <row r="137551" spans="1:3" x14ac:dyDescent="0.2">
      <c r="A137551" s="1">
        <v>154205</v>
      </c>
      <c r="B137551" s="1" t="s">
        <v>137158</v>
      </c>
      <c r="C137551" s="1" t="s">
        <v>60</v>
      </c>
    </row>
    <row r="137552" spans="1:3" x14ac:dyDescent="0.2">
      <c r="A137552" s="1">
        <v>154206</v>
      </c>
      <c r="B137552" s="1" t="s">
        <v>137159</v>
      </c>
      <c r="C137552" s="1" t="s">
        <v>60</v>
      </c>
    </row>
    <row r="137553" spans="1:3" x14ac:dyDescent="0.2">
      <c r="A137553" s="1">
        <v>154207</v>
      </c>
      <c r="B137553" s="1" t="s">
        <v>137160</v>
      </c>
      <c r="C137553" s="1" t="s">
        <v>60</v>
      </c>
    </row>
    <row r="137554" spans="1:3" x14ac:dyDescent="0.2">
      <c r="A137554" s="1">
        <v>154208</v>
      </c>
      <c r="B137554" s="1" t="s">
        <v>137161</v>
      </c>
      <c r="C137554" s="1" t="s">
        <v>60</v>
      </c>
    </row>
    <row r="137555" spans="1:3" x14ac:dyDescent="0.2">
      <c r="A137555" s="1">
        <v>154211</v>
      </c>
      <c r="B137555" s="1" t="s">
        <v>137162</v>
      </c>
      <c r="C137555" s="1" t="s">
        <v>5</v>
      </c>
    </row>
    <row r="137556" spans="1:3" x14ac:dyDescent="0.2">
      <c r="A137556" s="1">
        <v>154213</v>
      </c>
      <c r="B137556" s="1" t="s">
        <v>137163</v>
      </c>
      <c r="C137556" s="1" t="s">
        <v>5</v>
      </c>
    </row>
    <row r="137557" spans="1:3" x14ac:dyDescent="0.2">
      <c r="A137557" s="1">
        <v>154214</v>
      </c>
      <c r="B137557" s="1" t="s">
        <v>137164</v>
      </c>
      <c r="C137557" s="1" t="s">
        <v>5</v>
      </c>
    </row>
    <row r="137558" spans="1:3" x14ac:dyDescent="0.2">
      <c r="A137558" s="1">
        <v>154215</v>
      </c>
      <c r="B137558" s="1" t="s">
        <v>137165</v>
      </c>
      <c r="C137558" s="1" t="s">
        <v>5</v>
      </c>
    </row>
    <row r="137559" spans="1:3" x14ac:dyDescent="0.2">
      <c r="A137559" s="1">
        <v>154216</v>
      </c>
      <c r="B137559" s="1" t="s">
        <v>137166</v>
      </c>
      <c r="C137559" s="1" t="s">
        <v>5</v>
      </c>
    </row>
    <row r="137560" spans="1:3" x14ac:dyDescent="0.2">
      <c r="A137560" s="1">
        <v>154217</v>
      </c>
      <c r="B137560" s="1" t="s">
        <v>137167</v>
      </c>
      <c r="C137560" s="1" t="s">
        <v>5</v>
      </c>
    </row>
    <row r="137561" spans="1:3" x14ac:dyDescent="0.2">
      <c r="A137561" s="1">
        <v>154218</v>
      </c>
      <c r="B137561" s="1" t="s">
        <v>137168</v>
      </c>
      <c r="C137561" s="1" t="s">
        <v>5</v>
      </c>
    </row>
    <row r="137562" spans="1:3" x14ac:dyDescent="0.2">
      <c r="A137562" s="1">
        <v>154229</v>
      </c>
      <c r="B137562" s="1" t="s">
        <v>137169</v>
      </c>
      <c r="C137562" s="1" t="s">
        <v>5</v>
      </c>
    </row>
    <row r="137563" spans="1:3" x14ac:dyDescent="0.2">
      <c r="A137563" s="1">
        <v>154230</v>
      </c>
      <c r="B137563" s="1" t="s">
        <v>137170</v>
      </c>
      <c r="C137563" s="1" t="s">
        <v>5</v>
      </c>
    </row>
    <row r="137564" spans="1:3" x14ac:dyDescent="0.2">
      <c r="A137564" s="1">
        <v>154231</v>
      </c>
      <c r="B137564" s="1" t="s">
        <v>137171</v>
      </c>
      <c r="C137564" s="1" t="s">
        <v>5</v>
      </c>
    </row>
    <row r="137565" spans="1:3" x14ac:dyDescent="0.2">
      <c r="A137565" s="1">
        <v>154232</v>
      </c>
      <c r="B137565" s="1" t="s">
        <v>137172</v>
      </c>
      <c r="C137565" s="1" t="s">
        <v>5</v>
      </c>
    </row>
    <row r="137566" spans="1:3" x14ac:dyDescent="0.2">
      <c r="A137566" s="1">
        <v>154233</v>
      </c>
      <c r="B137566" s="1" t="s">
        <v>137173</v>
      </c>
      <c r="C137566" s="1" t="s">
        <v>5</v>
      </c>
    </row>
    <row r="137567" spans="1:3" x14ac:dyDescent="0.2">
      <c r="A137567" s="1">
        <v>154234</v>
      </c>
      <c r="B137567" s="1" t="s">
        <v>137174</v>
      </c>
      <c r="C137567" s="1" t="s">
        <v>5</v>
      </c>
    </row>
    <row r="137568" spans="1:3" x14ac:dyDescent="0.2">
      <c r="A137568" s="1">
        <v>154235</v>
      </c>
      <c r="B137568" s="1" t="s">
        <v>137175</v>
      </c>
      <c r="C137568" s="1" t="s">
        <v>5</v>
      </c>
    </row>
    <row r="137569" spans="1:3" x14ac:dyDescent="0.2">
      <c r="A137569" s="1">
        <v>154236</v>
      </c>
      <c r="B137569" s="1" t="s">
        <v>137176</v>
      </c>
      <c r="C137569" s="1" t="s">
        <v>5</v>
      </c>
    </row>
    <row r="137570" spans="1:3" x14ac:dyDescent="0.2">
      <c r="A137570" s="1">
        <v>154237</v>
      </c>
      <c r="B137570" s="1" t="s">
        <v>137177</v>
      </c>
      <c r="C137570" s="1" t="s">
        <v>5</v>
      </c>
    </row>
    <row r="137571" spans="1:3" x14ac:dyDescent="0.2">
      <c r="A137571" s="1">
        <v>154238</v>
      </c>
      <c r="B137571" s="1" t="s">
        <v>137178</v>
      </c>
      <c r="C137571" s="1" t="s">
        <v>5</v>
      </c>
    </row>
    <row r="137572" spans="1:3" x14ac:dyDescent="0.2">
      <c r="A137572" s="1">
        <v>154249</v>
      </c>
      <c r="B137572" s="1" t="s">
        <v>137179</v>
      </c>
      <c r="C137572" s="1" t="s">
        <v>5</v>
      </c>
    </row>
    <row r="137573" spans="1:3" x14ac:dyDescent="0.2">
      <c r="A137573" s="1">
        <v>154250</v>
      </c>
      <c r="B137573" s="1" t="s">
        <v>137180</v>
      </c>
      <c r="C137573" s="1" t="s">
        <v>5</v>
      </c>
    </row>
    <row r="137574" spans="1:3" x14ac:dyDescent="0.2">
      <c r="A137574" s="1">
        <v>154251</v>
      </c>
      <c r="B137574" s="1" t="s">
        <v>137181</v>
      </c>
      <c r="C137574" s="1" t="s">
        <v>5</v>
      </c>
    </row>
    <row r="137575" spans="1:3" x14ac:dyDescent="0.2">
      <c r="A137575" s="1">
        <v>154252</v>
      </c>
      <c r="B137575" s="1" t="s">
        <v>137182</v>
      </c>
      <c r="C137575" s="1" t="s">
        <v>5</v>
      </c>
    </row>
    <row r="137576" spans="1:3" x14ac:dyDescent="0.2">
      <c r="A137576" s="1">
        <v>154253</v>
      </c>
      <c r="B137576" s="1" t="s">
        <v>137183</v>
      </c>
      <c r="C137576" s="1" t="s">
        <v>5</v>
      </c>
    </row>
    <row r="137577" spans="1:3" x14ac:dyDescent="0.2">
      <c r="A137577" s="1">
        <v>154254</v>
      </c>
      <c r="B137577" s="1" t="s">
        <v>137184</v>
      </c>
      <c r="C137577" s="1" t="s">
        <v>5</v>
      </c>
    </row>
    <row r="137578" spans="1:3" x14ac:dyDescent="0.2">
      <c r="A137578" s="1">
        <v>154255</v>
      </c>
      <c r="B137578" s="1" t="s">
        <v>137185</v>
      </c>
      <c r="C137578" s="1" t="s">
        <v>5</v>
      </c>
    </row>
    <row r="137579" spans="1:3" x14ac:dyDescent="0.2">
      <c r="A137579" s="1">
        <v>154256</v>
      </c>
      <c r="B137579" s="1" t="s">
        <v>137186</v>
      </c>
      <c r="C137579" s="1" t="s">
        <v>5</v>
      </c>
    </row>
    <row r="137580" spans="1:3" x14ac:dyDescent="0.2">
      <c r="A137580" s="1">
        <v>154257</v>
      </c>
      <c r="B137580" s="1" t="s">
        <v>137187</v>
      </c>
      <c r="C137580" s="1" t="s">
        <v>5</v>
      </c>
    </row>
    <row r="137581" spans="1:3" x14ac:dyDescent="0.2">
      <c r="A137581" s="1">
        <v>154258</v>
      </c>
      <c r="B137581" s="1" t="s">
        <v>137188</v>
      </c>
      <c r="C137581" s="1" t="s">
        <v>5</v>
      </c>
    </row>
    <row r="137582" spans="1:3" x14ac:dyDescent="0.2">
      <c r="A137582" s="1">
        <v>154269</v>
      </c>
      <c r="B137582" s="1" t="s">
        <v>137189</v>
      </c>
      <c r="C137582" s="1" t="s">
        <v>5</v>
      </c>
    </row>
    <row r="137583" spans="1:3" x14ac:dyDescent="0.2">
      <c r="A137583" s="1">
        <v>154270</v>
      </c>
      <c r="B137583" s="1" t="s">
        <v>137190</v>
      </c>
      <c r="C137583" s="1" t="s">
        <v>5</v>
      </c>
    </row>
    <row r="137584" spans="1:3" x14ac:dyDescent="0.2">
      <c r="A137584" s="1">
        <v>154271</v>
      </c>
      <c r="B137584" s="1" t="s">
        <v>137191</v>
      </c>
      <c r="C137584" s="1" t="s">
        <v>5</v>
      </c>
    </row>
    <row r="137585" spans="1:3" x14ac:dyDescent="0.2">
      <c r="A137585" s="1">
        <v>154272</v>
      </c>
      <c r="B137585" s="1" t="s">
        <v>137192</v>
      </c>
      <c r="C137585" s="1" t="s">
        <v>5</v>
      </c>
    </row>
    <row r="137586" spans="1:3" x14ac:dyDescent="0.2">
      <c r="A137586" s="1">
        <v>154273</v>
      </c>
      <c r="B137586" s="1" t="s">
        <v>137193</v>
      </c>
      <c r="C137586" s="1" t="s">
        <v>5</v>
      </c>
    </row>
    <row r="137587" spans="1:3" x14ac:dyDescent="0.2">
      <c r="A137587" s="1">
        <v>154274</v>
      </c>
      <c r="B137587" s="1" t="s">
        <v>137194</v>
      </c>
      <c r="C137587" s="1" t="s">
        <v>5</v>
      </c>
    </row>
    <row r="137588" spans="1:3" x14ac:dyDescent="0.2">
      <c r="A137588" s="1">
        <v>154275</v>
      </c>
      <c r="B137588" s="1" t="s">
        <v>137195</v>
      </c>
      <c r="C137588" s="1" t="s">
        <v>5</v>
      </c>
    </row>
    <row r="137589" spans="1:3" x14ac:dyDescent="0.2">
      <c r="A137589" s="1">
        <v>154276</v>
      </c>
      <c r="B137589" s="1" t="s">
        <v>137196</v>
      </c>
      <c r="C137589" s="1" t="s">
        <v>5</v>
      </c>
    </row>
    <row r="137590" spans="1:3" x14ac:dyDescent="0.2">
      <c r="A137590" s="1">
        <v>154277</v>
      </c>
      <c r="B137590" s="1" t="s">
        <v>137197</v>
      </c>
      <c r="C137590" s="1" t="s">
        <v>5</v>
      </c>
    </row>
    <row r="137591" spans="1:3" x14ac:dyDescent="0.2">
      <c r="A137591" s="1">
        <v>154278</v>
      </c>
      <c r="B137591" s="1" t="s">
        <v>137198</v>
      </c>
      <c r="C137591" s="1" t="s">
        <v>5</v>
      </c>
    </row>
    <row r="137592" spans="1:3" x14ac:dyDescent="0.2">
      <c r="A137592" s="1">
        <v>154289</v>
      </c>
      <c r="B137592" s="1" t="s">
        <v>137199</v>
      </c>
      <c r="C137592" s="1" t="s">
        <v>5</v>
      </c>
    </row>
    <row r="137593" spans="1:3" x14ac:dyDescent="0.2">
      <c r="A137593" s="1">
        <v>154290</v>
      </c>
      <c r="B137593" s="1" t="s">
        <v>137200</v>
      </c>
      <c r="C137593" s="1" t="s">
        <v>5</v>
      </c>
    </row>
    <row r="137594" spans="1:3" x14ac:dyDescent="0.2">
      <c r="A137594" s="1">
        <v>154291</v>
      </c>
      <c r="B137594" s="1" t="s">
        <v>137201</v>
      </c>
      <c r="C137594" s="1" t="s">
        <v>5</v>
      </c>
    </row>
    <row r="137595" spans="1:3" x14ac:dyDescent="0.2">
      <c r="A137595" s="1">
        <v>154292</v>
      </c>
      <c r="B137595" s="1" t="s">
        <v>137202</v>
      </c>
      <c r="C137595" s="1" t="s">
        <v>5</v>
      </c>
    </row>
    <row r="137596" spans="1:3" x14ac:dyDescent="0.2">
      <c r="A137596" s="1">
        <v>154293</v>
      </c>
      <c r="B137596" s="1" t="s">
        <v>137203</v>
      </c>
      <c r="C137596" s="1" t="s">
        <v>5</v>
      </c>
    </row>
    <row r="137597" spans="1:3" x14ac:dyDescent="0.2">
      <c r="A137597" s="1">
        <v>154294</v>
      </c>
      <c r="B137597" s="1" t="s">
        <v>137204</v>
      </c>
      <c r="C137597" s="1" t="s">
        <v>5</v>
      </c>
    </row>
    <row r="137598" spans="1:3" x14ac:dyDescent="0.2">
      <c r="A137598" s="1">
        <v>154295</v>
      </c>
      <c r="B137598" s="1" t="s">
        <v>137205</v>
      </c>
      <c r="C137598" s="1" t="s">
        <v>5</v>
      </c>
    </row>
    <row r="137599" spans="1:3" x14ac:dyDescent="0.2">
      <c r="A137599" s="1">
        <v>154296</v>
      </c>
      <c r="B137599" s="1" t="s">
        <v>137206</v>
      </c>
      <c r="C137599" s="1" t="s">
        <v>5</v>
      </c>
    </row>
    <row r="137600" spans="1:3" x14ac:dyDescent="0.2">
      <c r="A137600" s="1">
        <v>154297</v>
      </c>
      <c r="B137600" s="1" t="s">
        <v>137207</v>
      </c>
      <c r="C137600" s="1" t="s">
        <v>5</v>
      </c>
    </row>
    <row r="137601" spans="1:3" x14ac:dyDescent="0.2">
      <c r="A137601" s="1">
        <v>154298</v>
      </c>
      <c r="B137601" s="1" t="s">
        <v>137208</v>
      </c>
      <c r="C137601" s="1" t="s">
        <v>5</v>
      </c>
    </row>
    <row r="137602" spans="1:3" x14ac:dyDescent="0.2">
      <c r="A137602" s="1">
        <v>154299</v>
      </c>
      <c r="B137602" s="1" t="s">
        <v>137209</v>
      </c>
      <c r="C137602" s="1" t="s">
        <v>5</v>
      </c>
    </row>
    <row r="137603" spans="1:3" x14ac:dyDescent="0.2">
      <c r="A137603" s="1">
        <v>154300</v>
      </c>
      <c r="B137603" s="1" t="s">
        <v>137210</v>
      </c>
      <c r="C137603" s="1" t="s">
        <v>5</v>
      </c>
    </row>
    <row r="137604" spans="1:3" x14ac:dyDescent="0.2">
      <c r="A137604" s="1">
        <v>154301</v>
      </c>
      <c r="B137604" s="1" t="s">
        <v>137211</v>
      </c>
      <c r="C137604" s="1" t="s">
        <v>5</v>
      </c>
    </row>
    <row r="137605" spans="1:3" x14ac:dyDescent="0.2">
      <c r="A137605" s="1">
        <v>154302</v>
      </c>
      <c r="B137605" s="1" t="s">
        <v>137212</v>
      </c>
      <c r="C137605" s="1" t="s">
        <v>60</v>
      </c>
    </row>
    <row r="137606" spans="1:3" x14ac:dyDescent="0.2">
      <c r="A137606" s="1">
        <v>154303</v>
      </c>
      <c r="B137606" s="1" t="s">
        <v>137213</v>
      </c>
      <c r="C137606" s="1" t="s">
        <v>5</v>
      </c>
    </row>
    <row r="137607" spans="1:3" x14ac:dyDescent="0.2">
      <c r="A137607" s="1">
        <v>154304</v>
      </c>
      <c r="B137607" s="1" t="s">
        <v>137214</v>
      </c>
      <c r="C137607" s="1" t="s">
        <v>60</v>
      </c>
    </row>
    <row r="137608" spans="1:3" x14ac:dyDescent="0.2">
      <c r="A137608" s="1">
        <v>154305</v>
      </c>
      <c r="B137608" s="1" t="s">
        <v>137215</v>
      </c>
      <c r="C137608" s="1" t="s">
        <v>60</v>
      </c>
    </row>
    <row r="137609" spans="1:3" x14ac:dyDescent="0.2">
      <c r="A137609" s="1">
        <v>154306</v>
      </c>
      <c r="B137609" s="1" t="s">
        <v>137216</v>
      </c>
      <c r="C137609" s="1" t="s">
        <v>5</v>
      </c>
    </row>
    <row r="137610" spans="1:3" x14ac:dyDescent="0.2">
      <c r="A137610" s="1">
        <v>154307</v>
      </c>
      <c r="B137610" s="1" t="s">
        <v>137217</v>
      </c>
      <c r="C137610" s="1" t="s">
        <v>5</v>
      </c>
    </row>
    <row r="137611" spans="1:3" x14ac:dyDescent="0.2">
      <c r="A137611" s="1">
        <v>154308</v>
      </c>
      <c r="B137611" s="1" t="s">
        <v>137218</v>
      </c>
      <c r="C137611" s="1" t="s">
        <v>5</v>
      </c>
    </row>
    <row r="137612" spans="1:3" x14ac:dyDescent="0.2">
      <c r="A137612" s="1">
        <v>154309</v>
      </c>
      <c r="B137612" s="1" t="s">
        <v>137219</v>
      </c>
      <c r="C137612" s="1" t="s">
        <v>60</v>
      </c>
    </row>
    <row r="137613" spans="1:3" x14ac:dyDescent="0.2">
      <c r="A137613" s="1">
        <v>154310</v>
      </c>
      <c r="B137613" s="1" t="s">
        <v>137220</v>
      </c>
      <c r="C137613" s="1" t="s">
        <v>5</v>
      </c>
    </row>
    <row r="137614" spans="1:3" x14ac:dyDescent="0.2">
      <c r="A137614" s="1">
        <v>154311</v>
      </c>
      <c r="B137614" s="1" t="s">
        <v>137221</v>
      </c>
      <c r="C137614" s="1" t="s">
        <v>5</v>
      </c>
    </row>
    <row r="137615" spans="1:3" x14ac:dyDescent="0.2">
      <c r="A137615" s="1">
        <v>154312</v>
      </c>
      <c r="B137615" s="1" t="s">
        <v>137222</v>
      </c>
      <c r="C137615" s="1" t="s">
        <v>5</v>
      </c>
    </row>
    <row r="137616" spans="1:3" x14ac:dyDescent="0.2">
      <c r="A137616" s="1">
        <v>154313</v>
      </c>
      <c r="B137616" s="1" t="s">
        <v>137223</v>
      </c>
      <c r="C137616" s="1" t="s">
        <v>5</v>
      </c>
    </row>
    <row r="137617" spans="1:3" x14ac:dyDescent="0.2">
      <c r="A137617" s="1">
        <v>154314</v>
      </c>
      <c r="B137617" s="1" t="s">
        <v>137224</v>
      </c>
      <c r="C137617" s="1" t="s">
        <v>5</v>
      </c>
    </row>
    <row r="137618" spans="1:3" x14ac:dyDescent="0.2">
      <c r="A137618" s="1">
        <v>154315</v>
      </c>
      <c r="B137618" s="1" t="s">
        <v>137225</v>
      </c>
      <c r="C137618" s="1" t="s">
        <v>5</v>
      </c>
    </row>
    <row r="137619" spans="1:3" x14ac:dyDescent="0.2">
      <c r="A137619" s="1">
        <v>154316</v>
      </c>
      <c r="B137619" s="1" t="s">
        <v>137226</v>
      </c>
      <c r="C137619" s="1" t="s">
        <v>60</v>
      </c>
    </row>
    <row r="137620" spans="1:3" x14ac:dyDescent="0.2">
      <c r="A137620" s="1">
        <v>154317</v>
      </c>
      <c r="B137620" s="1" t="s">
        <v>137227</v>
      </c>
      <c r="C137620" s="1" t="s">
        <v>60</v>
      </c>
    </row>
    <row r="137621" spans="1:3" x14ac:dyDescent="0.2">
      <c r="A137621" s="1">
        <v>154318</v>
      </c>
      <c r="B137621" s="1" t="s">
        <v>137228</v>
      </c>
      <c r="C137621" s="1" t="s">
        <v>5</v>
      </c>
    </row>
    <row r="137622" spans="1:3" x14ac:dyDescent="0.2">
      <c r="A137622" s="1">
        <v>154319</v>
      </c>
      <c r="B137622" s="1" t="s">
        <v>137229</v>
      </c>
      <c r="C137622" s="1" t="s">
        <v>60</v>
      </c>
    </row>
    <row r="137623" spans="1:3" x14ac:dyDescent="0.2">
      <c r="A137623" s="1">
        <v>154320</v>
      </c>
      <c r="B137623" s="1" t="s">
        <v>137230</v>
      </c>
      <c r="C137623" s="1" t="s">
        <v>5</v>
      </c>
    </row>
    <row r="137624" spans="1:3" x14ac:dyDescent="0.2">
      <c r="A137624" s="1">
        <v>154321</v>
      </c>
      <c r="B137624" s="1" t="s">
        <v>137231</v>
      </c>
      <c r="C137624" s="1" t="s">
        <v>5</v>
      </c>
    </row>
    <row r="137625" spans="1:3" x14ac:dyDescent="0.2">
      <c r="A137625" s="1">
        <v>154322</v>
      </c>
      <c r="B137625" s="1" t="s">
        <v>137232</v>
      </c>
      <c r="C137625" s="1" t="s">
        <v>5</v>
      </c>
    </row>
    <row r="137626" spans="1:3" x14ac:dyDescent="0.2">
      <c r="A137626" s="1">
        <v>154323</v>
      </c>
      <c r="B137626" s="1" t="s">
        <v>137233</v>
      </c>
      <c r="C137626" s="1" t="s">
        <v>5</v>
      </c>
    </row>
    <row r="137627" spans="1:3" x14ac:dyDescent="0.2">
      <c r="A137627" s="1">
        <v>154324</v>
      </c>
      <c r="B137627" s="1" t="s">
        <v>137234</v>
      </c>
      <c r="C137627" s="1" t="s">
        <v>5</v>
      </c>
    </row>
    <row r="137628" spans="1:3" x14ac:dyDescent="0.2">
      <c r="A137628" s="1">
        <v>154325</v>
      </c>
      <c r="B137628" s="1" t="s">
        <v>137235</v>
      </c>
      <c r="C137628" s="1" t="s">
        <v>5</v>
      </c>
    </row>
    <row r="137629" spans="1:3" x14ac:dyDescent="0.2">
      <c r="A137629" s="1">
        <v>154326</v>
      </c>
      <c r="B137629" s="1" t="s">
        <v>137236</v>
      </c>
      <c r="C137629" s="1" t="s">
        <v>60</v>
      </c>
    </row>
    <row r="137630" spans="1:3" x14ac:dyDescent="0.2">
      <c r="A137630" s="1">
        <v>154327</v>
      </c>
      <c r="B137630" s="1" t="s">
        <v>137237</v>
      </c>
      <c r="C137630" s="1" t="s">
        <v>5</v>
      </c>
    </row>
    <row r="137631" spans="1:3" x14ac:dyDescent="0.2">
      <c r="A137631" s="1">
        <v>154328</v>
      </c>
      <c r="B137631" s="1" t="s">
        <v>137238</v>
      </c>
      <c r="C137631" s="1" t="s">
        <v>5</v>
      </c>
    </row>
    <row r="137632" spans="1:3" x14ac:dyDescent="0.2">
      <c r="A137632" s="1">
        <v>154339</v>
      </c>
      <c r="B137632" s="1" t="s">
        <v>137239</v>
      </c>
      <c r="C137632" s="1" t="s">
        <v>5</v>
      </c>
    </row>
    <row r="137633" spans="1:3" x14ac:dyDescent="0.2">
      <c r="A137633" s="1">
        <v>154340</v>
      </c>
      <c r="B137633" s="1" t="s">
        <v>137240</v>
      </c>
      <c r="C137633" s="1" t="s">
        <v>5</v>
      </c>
    </row>
    <row r="137634" spans="1:3" x14ac:dyDescent="0.2">
      <c r="A137634" s="1">
        <v>154341</v>
      </c>
      <c r="B137634" s="1" t="s">
        <v>137241</v>
      </c>
      <c r="C137634" s="1" t="s">
        <v>5</v>
      </c>
    </row>
    <row r="137635" spans="1:3" x14ac:dyDescent="0.2">
      <c r="A137635" s="1">
        <v>154342</v>
      </c>
      <c r="B137635" s="1" t="s">
        <v>137242</v>
      </c>
      <c r="C137635" s="1" t="s">
        <v>5</v>
      </c>
    </row>
    <row r="137636" spans="1:3" x14ac:dyDescent="0.2">
      <c r="A137636" s="1">
        <v>154345</v>
      </c>
      <c r="B137636" s="1" t="s">
        <v>137243</v>
      </c>
      <c r="C137636" s="1" t="s">
        <v>5</v>
      </c>
    </row>
    <row r="137637" spans="1:3" x14ac:dyDescent="0.2">
      <c r="A137637" s="1">
        <v>154348</v>
      </c>
      <c r="B137637" s="1" t="s">
        <v>137244</v>
      </c>
      <c r="C137637" s="1" t="s">
        <v>5</v>
      </c>
    </row>
    <row r="137638" spans="1:3" x14ac:dyDescent="0.2">
      <c r="A137638" s="1">
        <v>154349</v>
      </c>
      <c r="B137638" s="1" t="s">
        <v>137245</v>
      </c>
      <c r="C137638" s="1" t="s">
        <v>5</v>
      </c>
    </row>
    <row r="137639" spans="1:3" x14ac:dyDescent="0.2">
      <c r="A137639" s="1">
        <v>154350</v>
      </c>
      <c r="B137639" s="1" t="s">
        <v>137246</v>
      </c>
      <c r="C137639" s="1" t="s">
        <v>5</v>
      </c>
    </row>
    <row r="137640" spans="1:3" x14ac:dyDescent="0.2">
      <c r="A137640" s="1">
        <v>154351</v>
      </c>
      <c r="B137640" s="1" t="s">
        <v>137247</v>
      </c>
      <c r="C137640" s="1" t="s">
        <v>5</v>
      </c>
    </row>
    <row r="137641" spans="1:3" x14ac:dyDescent="0.2">
      <c r="A137641" s="1">
        <v>154352</v>
      </c>
      <c r="B137641" s="1" t="s">
        <v>137248</v>
      </c>
      <c r="C137641" s="1" t="s">
        <v>5</v>
      </c>
    </row>
    <row r="137642" spans="1:3" x14ac:dyDescent="0.2">
      <c r="A137642" s="1">
        <v>154356</v>
      </c>
      <c r="B137642" s="1" t="s">
        <v>137249</v>
      </c>
      <c r="C137642" s="1" t="s">
        <v>5</v>
      </c>
    </row>
    <row r="137643" spans="1:3" x14ac:dyDescent="0.2">
      <c r="A137643" s="1">
        <v>154357</v>
      </c>
      <c r="B137643" s="1" t="s">
        <v>137250</v>
      </c>
      <c r="C137643" s="1" t="s">
        <v>5</v>
      </c>
    </row>
    <row r="137644" spans="1:3" x14ac:dyDescent="0.2">
      <c r="A137644" s="1">
        <v>154358</v>
      </c>
      <c r="B137644" s="1" t="s">
        <v>137251</v>
      </c>
      <c r="C137644" s="1" t="s">
        <v>5</v>
      </c>
    </row>
    <row r="137645" spans="1:3" x14ac:dyDescent="0.2">
      <c r="A137645" s="1">
        <v>154359</v>
      </c>
      <c r="B137645" s="1" t="s">
        <v>137252</v>
      </c>
      <c r="C137645" s="1" t="s">
        <v>5</v>
      </c>
    </row>
    <row r="137646" spans="1:3" x14ac:dyDescent="0.2">
      <c r="A137646" s="1">
        <v>154360</v>
      </c>
      <c r="B137646" s="1" t="s">
        <v>137253</v>
      </c>
      <c r="C137646" s="1" t="s">
        <v>5</v>
      </c>
    </row>
    <row r="137647" spans="1:3" x14ac:dyDescent="0.2">
      <c r="A137647" s="1">
        <v>154361</v>
      </c>
      <c r="B137647" s="1" t="s">
        <v>137254</v>
      </c>
      <c r="C137647" s="1" t="s">
        <v>5</v>
      </c>
    </row>
    <row r="137648" spans="1:3" x14ac:dyDescent="0.2">
      <c r="A137648" s="1">
        <v>154362</v>
      </c>
      <c r="B137648" s="1" t="s">
        <v>137255</v>
      </c>
      <c r="C137648" s="1" t="s">
        <v>5</v>
      </c>
    </row>
    <row r="137649" spans="1:3" x14ac:dyDescent="0.2">
      <c r="A137649" s="1">
        <v>154363</v>
      </c>
      <c r="B137649" s="1" t="s">
        <v>137256</v>
      </c>
      <c r="C137649" s="1" t="s">
        <v>5</v>
      </c>
    </row>
    <row r="137650" spans="1:3" x14ac:dyDescent="0.2">
      <c r="A137650" s="1">
        <v>154364</v>
      </c>
      <c r="B137650" s="1" t="s">
        <v>137257</v>
      </c>
      <c r="C137650" s="1" t="s">
        <v>5</v>
      </c>
    </row>
    <row r="137651" spans="1:3" x14ac:dyDescent="0.2">
      <c r="A137651" s="1">
        <v>154365</v>
      </c>
      <c r="B137651" s="1" t="s">
        <v>137258</v>
      </c>
      <c r="C137651" s="1" t="s">
        <v>5</v>
      </c>
    </row>
    <row r="137652" spans="1:3" x14ac:dyDescent="0.2">
      <c r="A137652" s="1">
        <v>154366</v>
      </c>
      <c r="B137652" s="1" t="s">
        <v>137259</v>
      </c>
      <c r="C137652" s="1" t="s">
        <v>5</v>
      </c>
    </row>
    <row r="137653" spans="1:3" x14ac:dyDescent="0.2">
      <c r="A137653" s="1">
        <v>154367</v>
      </c>
      <c r="B137653" s="1" t="s">
        <v>137260</v>
      </c>
      <c r="C137653" s="1" t="s">
        <v>5</v>
      </c>
    </row>
    <row r="137654" spans="1:3" x14ac:dyDescent="0.2">
      <c r="A137654" s="1">
        <v>154368</v>
      </c>
      <c r="B137654" s="1" t="s">
        <v>137261</v>
      </c>
      <c r="C137654" s="1" t="s">
        <v>5</v>
      </c>
    </row>
    <row r="137655" spans="1:3" x14ac:dyDescent="0.2">
      <c r="A137655" s="1">
        <v>154369</v>
      </c>
      <c r="B137655" s="1" t="s">
        <v>137262</v>
      </c>
      <c r="C137655" s="1" t="s">
        <v>60</v>
      </c>
    </row>
    <row r="137656" spans="1:3" x14ac:dyDescent="0.2">
      <c r="A137656" s="1">
        <v>154370</v>
      </c>
      <c r="B137656" s="1" t="s">
        <v>137263</v>
      </c>
      <c r="C137656" s="1" t="s">
        <v>60</v>
      </c>
    </row>
    <row r="137657" spans="1:3" x14ac:dyDescent="0.2">
      <c r="A137657" s="1">
        <v>154375</v>
      </c>
      <c r="B137657" s="1" t="s">
        <v>137264</v>
      </c>
      <c r="C137657" s="1" t="s">
        <v>5</v>
      </c>
    </row>
    <row r="137658" spans="1:3" x14ac:dyDescent="0.2">
      <c r="A137658" s="1">
        <v>154377</v>
      </c>
      <c r="B137658" s="1" t="s">
        <v>137265</v>
      </c>
      <c r="C137658" s="1" t="s">
        <v>60</v>
      </c>
    </row>
    <row r="137659" spans="1:3" x14ac:dyDescent="0.2">
      <c r="A137659" s="1">
        <v>154378</v>
      </c>
      <c r="B137659" s="1" t="s">
        <v>137266</v>
      </c>
      <c r="C137659" s="1" t="s">
        <v>60</v>
      </c>
    </row>
    <row r="137660" spans="1:3" x14ac:dyDescent="0.2">
      <c r="A137660" s="1">
        <v>154380</v>
      </c>
      <c r="B137660" s="1" t="s">
        <v>137267</v>
      </c>
      <c r="C137660" s="1" t="s">
        <v>5</v>
      </c>
    </row>
    <row r="137661" spans="1:3" x14ac:dyDescent="0.2">
      <c r="A137661" s="1">
        <v>154382</v>
      </c>
      <c r="B137661" s="1" t="s">
        <v>137268</v>
      </c>
      <c r="C137661" s="1" t="s">
        <v>307</v>
      </c>
    </row>
    <row r="137662" spans="1:3" x14ac:dyDescent="0.2">
      <c r="A137662" s="1">
        <v>154383</v>
      </c>
      <c r="B137662" s="1" t="s">
        <v>137269</v>
      </c>
      <c r="C137662" s="1" t="s">
        <v>307</v>
      </c>
    </row>
    <row r="137663" spans="1:3" x14ac:dyDescent="0.2">
      <c r="A137663" s="1">
        <v>154384</v>
      </c>
      <c r="B137663" s="1" t="s">
        <v>137270</v>
      </c>
      <c r="C137663" s="1" t="s">
        <v>5</v>
      </c>
    </row>
    <row r="137664" spans="1:3" x14ac:dyDescent="0.2">
      <c r="A137664" s="1">
        <v>154385</v>
      </c>
      <c r="B137664" s="1" t="s">
        <v>137271</v>
      </c>
      <c r="C137664" s="1" t="s">
        <v>5</v>
      </c>
    </row>
    <row r="137665" spans="1:3" x14ac:dyDescent="0.2">
      <c r="A137665" s="1">
        <v>154386</v>
      </c>
      <c r="B137665" s="1" t="s">
        <v>137272</v>
      </c>
      <c r="C137665" s="1" t="s">
        <v>60</v>
      </c>
    </row>
    <row r="137666" spans="1:3" x14ac:dyDescent="0.2">
      <c r="A137666" s="1">
        <v>154387</v>
      </c>
      <c r="B137666" s="1" t="s">
        <v>137273</v>
      </c>
      <c r="C137666" s="1" t="s">
        <v>307</v>
      </c>
    </row>
    <row r="137667" spans="1:3" x14ac:dyDescent="0.2">
      <c r="A137667" s="1">
        <v>154388</v>
      </c>
      <c r="B137667" s="1" t="s">
        <v>137274</v>
      </c>
      <c r="C137667" s="1" t="s">
        <v>5</v>
      </c>
    </row>
    <row r="137668" spans="1:3" x14ac:dyDescent="0.2">
      <c r="A137668" s="1">
        <v>154389</v>
      </c>
      <c r="B137668" s="1" t="s">
        <v>137275</v>
      </c>
      <c r="C137668" s="1" t="s">
        <v>5</v>
      </c>
    </row>
    <row r="137669" spans="1:3" x14ac:dyDescent="0.2">
      <c r="A137669" s="1">
        <v>154390</v>
      </c>
      <c r="B137669" s="1" t="s">
        <v>137276</v>
      </c>
      <c r="C137669" s="1" t="s">
        <v>5</v>
      </c>
    </row>
    <row r="137670" spans="1:3" x14ac:dyDescent="0.2">
      <c r="A137670" s="1">
        <v>154391</v>
      </c>
      <c r="B137670" s="1" t="s">
        <v>137277</v>
      </c>
      <c r="C137670" s="1" t="s">
        <v>60</v>
      </c>
    </row>
    <row r="137671" spans="1:3" x14ac:dyDescent="0.2">
      <c r="A137671" s="1">
        <v>154392</v>
      </c>
      <c r="B137671" s="1" t="s">
        <v>137278</v>
      </c>
      <c r="C137671" s="1" t="s">
        <v>5</v>
      </c>
    </row>
    <row r="137672" spans="1:3" x14ac:dyDescent="0.2">
      <c r="A137672" s="1">
        <v>154393</v>
      </c>
      <c r="B137672" s="1" t="s">
        <v>137279</v>
      </c>
      <c r="C137672" s="1" t="s">
        <v>60</v>
      </c>
    </row>
    <row r="137673" spans="1:3" x14ac:dyDescent="0.2">
      <c r="A137673" s="1">
        <v>154394</v>
      </c>
      <c r="B137673" s="1" t="s">
        <v>137280</v>
      </c>
      <c r="C137673" s="1" t="s">
        <v>5</v>
      </c>
    </row>
    <row r="137674" spans="1:3" x14ac:dyDescent="0.2">
      <c r="A137674" s="1">
        <v>154396</v>
      </c>
      <c r="B137674" s="1" t="s">
        <v>137281</v>
      </c>
      <c r="C137674" s="1" t="s">
        <v>60</v>
      </c>
    </row>
    <row r="137675" spans="1:3" x14ac:dyDescent="0.2">
      <c r="A137675" s="1">
        <v>154397</v>
      </c>
      <c r="B137675" s="1" t="s">
        <v>137282</v>
      </c>
      <c r="C137675" s="1" t="s">
        <v>60</v>
      </c>
    </row>
    <row r="137676" spans="1:3" x14ac:dyDescent="0.2">
      <c r="A137676" s="1">
        <v>154398</v>
      </c>
      <c r="B137676" s="1" t="s">
        <v>137283</v>
      </c>
      <c r="C137676" s="1" t="s">
        <v>5</v>
      </c>
    </row>
    <row r="137677" spans="1:3" x14ac:dyDescent="0.2">
      <c r="A137677" s="1">
        <v>154399</v>
      </c>
      <c r="B137677" s="1" t="s">
        <v>137284</v>
      </c>
      <c r="C137677" s="1" t="s">
        <v>60</v>
      </c>
    </row>
    <row r="137678" spans="1:3" x14ac:dyDescent="0.2">
      <c r="A137678" s="1">
        <v>154400</v>
      </c>
      <c r="B137678" s="1" t="s">
        <v>137285</v>
      </c>
      <c r="C137678" s="1" t="s">
        <v>5</v>
      </c>
    </row>
    <row r="137679" spans="1:3" x14ac:dyDescent="0.2">
      <c r="A137679" s="1">
        <v>154401</v>
      </c>
      <c r="B137679" s="1" t="s">
        <v>137286</v>
      </c>
      <c r="C137679" s="1" t="s">
        <v>60</v>
      </c>
    </row>
    <row r="137680" spans="1:3" x14ac:dyDescent="0.2">
      <c r="A137680" s="1">
        <v>154402</v>
      </c>
      <c r="B137680" s="1" t="s">
        <v>137287</v>
      </c>
      <c r="C137680" s="1" t="s">
        <v>60</v>
      </c>
    </row>
    <row r="137681" spans="1:3" x14ac:dyDescent="0.2">
      <c r="A137681" s="1">
        <v>154403</v>
      </c>
      <c r="B137681" s="1" t="s">
        <v>137288</v>
      </c>
      <c r="C137681" s="1" t="s">
        <v>5</v>
      </c>
    </row>
    <row r="137682" spans="1:3" x14ac:dyDescent="0.2">
      <c r="A137682" s="1">
        <v>154404</v>
      </c>
      <c r="B137682" s="1" t="s">
        <v>137289</v>
      </c>
      <c r="C137682" s="1" t="s">
        <v>60</v>
      </c>
    </row>
    <row r="137683" spans="1:3" x14ac:dyDescent="0.2">
      <c r="A137683" s="1">
        <v>154405</v>
      </c>
      <c r="B137683" s="1" t="s">
        <v>137290</v>
      </c>
      <c r="C137683" s="1" t="s">
        <v>60</v>
      </c>
    </row>
    <row r="137684" spans="1:3" x14ac:dyDescent="0.2">
      <c r="A137684" s="1">
        <v>154406</v>
      </c>
      <c r="B137684" s="1" t="s">
        <v>137291</v>
      </c>
      <c r="C137684" s="1" t="s">
        <v>60</v>
      </c>
    </row>
    <row r="137685" spans="1:3" x14ac:dyDescent="0.2">
      <c r="A137685" s="1">
        <v>154407</v>
      </c>
      <c r="B137685" s="1" t="s">
        <v>137292</v>
      </c>
      <c r="C137685" s="1" t="s">
        <v>60</v>
      </c>
    </row>
    <row r="137686" spans="1:3" x14ac:dyDescent="0.2">
      <c r="A137686" s="1">
        <v>154408</v>
      </c>
      <c r="B137686" s="1" t="s">
        <v>137293</v>
      </c>
      <c r="C137686" s="1" t="s">
        <v>60</v>
      </c>
    </row>
    <row r="137687" spans="1:3" x14ac:dyDescent="0.2">
      <c r="A137687" s="1">
        <v>154409</v>
      </c>
      <c r="B137687" s="1" t="s">
        <v>137294</v>
      </c>
      <c r="C137687" s="1" t="s">
        <v>60</v>
      </c>
    </row>
    <row r="137688" spans="1:3" x14ac:dyDescent="0.2">
      <c r="A137688" s="1">
        <v>154410</v>
      </c>
      <c r="B137688" s="1" t="s">
        <v>137295</v>
      </c>
      <c r="C137688" s="1" t="s">
        <v>5</v>
      </c>
    </row>
    <row r="137689" spans="1:3" x14ac:dyDescent="0.2">
      <c r="A137689" s="1">
        <v>154411</v>
      </c>
      <c r="B137689" s="1" t="s">
        <v>137296</v>
      </c>
      <c r="C137689" s="1" t="s">
        <v>60</v>
      </c>
    </row>
    <row r="137690" spans="1:3" x14ac:dyDescent="0.2">
      <c r="A137690" s="1">
        <v>154422</v>
      </c>
      <c r="B137690" s="1" t="s">
        <v>137297</v>
      </c>
      <c r="C137690" s="1" t="s">
        <v>60</v>
      </c>
    </row>
    <row r="137691" spans="1:3" x14ac:dyDescent="0.2">
      <c r="A137691" s="1">
        <v>154423</v>
      </c>
      <c r="B137691" s="1" t="s">
        <v>137298</v>
      </c>
      <c r="C137691" s="1" t="s">
        <v>5</v>
      </c>
    </row>
    <row r="137692" spans="1:3" x14ac:dyDescent="0.2">
      <c r="A137692" s="1">
        <v>154424</v>
      </c>
      <c r="B137692" s="1" t="s">
        <v>137299</v>
      </c>
      <c r="C137692" s="1" t="s">
        <v>60</v>
      </c>
    </row>
    <row r="137693" spans="1:3" x14ac:dyDescent="0.2">
      <c r="A137693" s="1">
        <v>154425</v>
      </c>
      <c r="B137693" s="1" t="s">
        <v>137300</v>
      </c>
      <c r="C137693" s="1" t="s">
        <v>60</v>
      </c>
    </row>
    <row r="137694" spans="1:3" x14ac:dyDescent="0.2">
      <c r="A137694" s="1">
        <v>154426</v>
      </c>
      <c r="B137694" s="1" t="s">
        <v>137301</v>
      </c>
      <c r="C137694" s="1" t="s">
        <v>60</v>
      </c>
    </row>
    <row r="137695" spans="1:3" x14ac:dyDescent="0.2">
      <c r="A137695" s="1">
        <v>154427</v>
      </c>
      <c r="B137695" s="1" t="s">
        <v>137302</v>
      </c>
      <c r="C137695" s="1" t="s">
        <v>60</v>
      </c>
    </row>
    <row r="137696" spans="1:3" x14ac:dyDescent="0.2">
      <c r="A137696" s="1">
        <v>154428</v>
      </c>
      <c r="B137696" s="1" t="s">
        <v>137303</v>
      </c>
      <c r="C137696" s="1" t="s">
        <v>60</v>
      </c>
    </row>
    <row r="137697" spans="1:3" x14ac:dyDescent="0.2">
      <c r="A137697" s="1">
        <v>154429</v>
      </c>
      <c r="B137697" s="1" t="s">
        <v>137304</v>
      </c>
      <c r="C137697" s="1" t="s">
        <v>60</v>
      </c>
    </row>
    <row r="137698" spans="1:3" x14ac:dyDescent="0.2">
      <c r="A137698" s="1">
        <v>154430</v>
      </c>
      <c r="B137698" s="1" t="s">
        <v>137305</v>
      </c>
      <c r="C137698" s="1" t="s">
        <v>60</v>
      </c>
    </row>
    <row r="137699" spans="1:3" x14ac:dyDescent="0.2">
      <c r="A137699" s="1">
        <v>154431</v>
      </c>
      <c r="B137699" s="1" t="s">
        <v>137306</v>
      </c>
      <c r="C137699" s="1" t="s">
        <v>60</v>
      </c>
    </row>
    <row r="137700" spans="1:3" x14ac:dyDescent="0.2">
      <c r="A137700" s="1">
        <v>154432</v>
      </c>
      <c r="B137700" s="1" t="s">
        <v>137307</v>
      </c>
      <c r="C137700" s="1" t="s">
        <v>60</v>
      </c>
    </row>
    <row r="137701" spans="1:3" x14ac:dyDescent="0.2">
      <c r="A137701" s="1">
        <v>154433</v>
      </c>
      <c r="B137701" s="1" t="s">
        <v>137308</v>
      </c>
      <c r="C137701" s="1" t="s">
        <v>60</v>
      </c>
    </row>
    <row r="137702" spans="1:3" x14ac:dyDescent="0.2">
      <c r="A137702" s="1">
        <v>154434</v>
      </c>
      <c r="B137702" s="1" t="s">
        <v>137309</v>
      </c>
      <c r="C137702" s="1" t="s">
        <v>60</v>
      </c>
    </row>
    <row r="137703" spans="1:3" x14ac:dyDescent="0.2">
      <c r="A137703" s="1">
        <v>154435</v>
      </c>
      <c r="B137703" s="1" t="s">
        <v>137310</v>
      </c>
      <c r="C137703" s="1" t="s">
        <v>60</v>
      </c>
    </row>
    <row r="137704" spans="1:3" x14ac:dyDescent="0.2">
      <c r="A137704" s="1">
        <v>154436</v>
      </c>
      <c r="B137704" s="1" t="s">
        <v>137311</v>
      </c>
      <c r="C137704" s="1" t="s">
        <v>60</v>
      </c>
    </row>
    <row r="137705" spans="1:3" x14ac:dyDescent="0.2">
      <c r="A137705" s="1">
        <v>154437</v>
      </c>
      <c r="B137705" s="1" t="s">
        <v>137312</v>
      </c>
      <c r="C137705" s="1" t="s">
        <v>60</v>
      </c>
    </row>
    <row r="137706" spans="1:3" x14ac:dyDescent="0.2">
      <c r="A137706" s="1">
        <v>154438</v>
      </c>
      <c r="B137706" s="1" t="s">
        <v>137313</v>
      </c>
      <c r="C137706" s="1" t="s">
        <v>60</v>
      </c>
    </row>
    <row r="137707" spans="1:3" x14ac:dyDescent="0.2">
      <c r="A137707" s="1">
        <v>154439</v>
      </c>
      <c r="B137707" s="1" t="s">
        <v>137314</v>
      </c>
      <c r="C137707" s="1" t="s">
        <v>60</v>
      </c>
    </row>
    <row r="137708" spans="1:3" x14ac:dyDescent="0.2">
      <c r="A137708" s="1">
        <v>154440</v>
      </c>
      <c r="B137708" s="1" t="s">
        <v>137315</v>
      </c>
      <c r="C137708" s="1" t="s">
        <v>60</v>
      </c>
    </row>
    <row r="137709" spans="1:3" x14ac:dyDescent="0.2">
      <c r="A137709" s="1">
        <v>154441</v>
      </c>
      <c r="B137709" s="1" t="s">
        <v>137316</v>
      </c>
      <c r="C137709" s="1" t="s">
        <v>60</v>
      </c>
    </row>
    <row r="137710" spans="1:3" x14ac:dyDescent="0.2">
      <c r="A137710" s="1">
        <v>154442</v>
      </c>
      <c r="B137710" s="1" t="s">
        <v>137317</v>
      </c>
      <c r="C137710" s="1" t="s">
        <v>60</v>
      </c>
    </row>
    <row r="137711" spans="1:3" x14ac:dyDescent="0.2">
      <c r="A137711" s="1">
        <v>154443</v>
      </c>
      <c r="B137711" s="1" t="s">
        <v>137318</v>
      </c>
      <c r="C137711" s="1" t="s">
        <v>60</v>
      </c>
    </row>
    <row r="137712" spans="1:3" x14ac:dyDescent="0.2">
      <c r="A137712" s="1">
        <v>154444</v>
      </c>
      <c r="B137712" s="1" t="s">
        <v>137319</v>
      </c>
      <c r="C137712" s="1" t="s">
        <v>60</v>
      </c>
    </row>
    <row r="137713" spans="1:3" x14ac:dyDescent="0.2">
      <c r="A137713" s="1">
        <v>154446</v>
      </c>
      <c r="B137713" s="1" t="s">
        <v>137320</v>
      </c>
      <c r="C137713" s="1" t="s">
        <v>60</v>
      </c>
    </row>
    <row r="137714" spans="1:3" x14ac:dyDescent="0.2">
      <c r="A137714" s="1">
        <v>154447</v>
      </c>
      <c r="B137714" s="1" t="s">
        <v>137321</v>
      </c>
      <c r="C137714" s="1" t="s">
        <v>60</v>
      </c>
    </row>
    <row r="137715" spans="1:3" x14ac:dyDescent="0.2">
      <c r="A137715" s="1">
        <v>154448</v>
      </c>
      <c r="B137715" s="1" t="s">
        <v>137322</v>
      </c>
      <c r="C137715" s="1" t="s">
        <v>307</v>
      </c>
    </row>
    <row r="137716" spans="1:3" x14ac:dyDescent="0.2">
      <c r="A137716" s="1">
        <v>154449</v>
      </c>
      <c r="B137716" s="1" t="s">
        <v>137323</v>
      </c>
      <c r="C137716" s="1" t="s">
        <v>60</v>
      </c>
    </row>
    <row r="137717" spans="1:3" x14ac:dyDescent="0.2">
      <c r="A137717" s="1">
        <v>154450</v>
      </c>
      <c r="B137717" s="1" t="s">
        <v>137324</v>
      </c>
      <c r="C137717" s="1" t="s">
        <v>60</v>
      </c>
    </row>
    <row r="137718" spans="1:3" x14ac:dyDescent="0.2">
      <c r="A137718" s="1">
        <v>154451</v>
      </c>
      <c r="B137718" s="1" t="s">
        <v>137325</v>
      </c>
      <c r="C137718" s="1" t="s">
        <v>60</v>
      </c>
    </row>
    <row r="137719" spans="1:3" x14ac:dyDescent="0.2">
      <c r="A137719" s="1">
        <v>154452</v>
      </c>
      <c r="B137719" s="1" t="s">
        <v>137326</v>
      </c>
      <c r="C137719" s="1" t="s">
        <v>60</v>
      </c>
    </row>
    <row r="137720" spans="1:3" x14ac:dyDescent="0.2">
      <c r="A137720" s="1">
        <v>154453</v>
      </c>
      <c r="B137720" s="1" t="s">
        <v>137327</v>
      </c>
      <c r="C137720" s="1" t="s">
        <v>60</v>
      </c>
    </row>
    <row r="137721" spans="1:3" x14ac:dyDescent="0.2">
      <c r="A137721" s="1">
        <v>154454</v>
      </c>
      <c r="B137721" s="1" t="s">
        <v>137328</v>
      </c>
      <c r="C137721" s="1" t="s">
        <v>60</v>
      </c>
    </row>
    <row r="137722" spans="1:3" x14ac:dyDescent="0.2">
      <c r="A137722" s="1">
        <v>154455</v>
      </c>
      <c r="B137722" s="1" t="s">
        <v>137329</v>
      </c>
      <c r="C137722" s="1" t="s">
        <v>60</v>
      </c>
    </row>
    <row r="137723" spans="1:3" x14ac:dyDescent="0.2">
      <c r="A137723" s="1">
        <v>154456</v>
      </c>
      <c r="B137723" s="1" t="s">
        <v>137330</v>
      </c>
      <c r="C137723" s="1" t="s">
        <v>60</v>
      </c>
    </row>
    <row r="137724" spans="1:3" x14ac:dyDescent="0.2">
      <c r="A137724" s="1">
        <v>154457</v>
      </c>
      <c r="B137724" s="1" t="s">
        <v>137331</v>
      </c>
      <c r="C137724" s="1" t="s">
        <v>60</v>
      </c>
    </row>
    <row r="137725" spans="1:3" x14ac:dyDescent="0.2">
      <c r="A137725" s="1">
        <v>154458</v>
      </c>
      <c r="B137725" s="1" t="s">
        <v>137332</v>
      </c>
      <c r="C137725" s="1" t="s">
        <v>60</v>
      </c>
    </row>
    <row r="137726" spans="1:3" x14ac:dyDescent="0.2">
      <c r="A137726" s="1">
        <v>154459</v>
      </c>
      <c r="B137726" s="1" t="s">
        <v>137333</v>
      </c>
      <c r="C137726" s="1" t="s">
        <v>60</v>
      </c>
    </row>
    <row r="137727" spans="1:3" x14ac:dyDescent="0.2">
      <c r="A137727" s="1">
        <v>154460</v>
      </c>
      <c r="B137727" s="1" t="s">
        <v>137334</v>
      </c>
      <c r="C137727" s="1" t="s">
        <v>60</v>
      </c>
    </row>
    <row r="137728" spans="1:3" x14ac:dyDescent="0.2">
      <c r="A137728" s="1">
        <v>154461</v>
      </c>
      <c r="B137728" s="1" t="s">
        <v>137335</v>
      </c>
      <c r="C137728" s="1" t="s">
        <v>60</v>
      </c>
    </row>
    <row r="137729" spans="1:3" x14ac:dyDescent="0.2">
      <c r="A137729" s="1">
        <v>154472</v>
      </c>
      <c r="B137729" s="1" t="s">
        <v>137336</v>
      </c>
      <c r="C137729" s="1" t="s">
        <v>60</v>
      </c>
    </row>
    <row r="137730" spans="1:3" x14ac:dyDescent="0.2">
      <c r="A137730" s="1">
        <v>154473</v>
      </c>
      <c r="B137730" s="1" t="s">
        <v>137337</v>
      </c>
      <c r="C137730" s="1" t="s">
        <v>60</v>
      </c>
    </row>
    <row r="137731" spans="1:3" x14ac:dyDescent="0.2">
      <c r="A137731" s="1">
        <v>154474</v>
      </c>
      <c r="B137731" s="1" t="s">
        <v>137338</v>
      </c>
      <c r="C137731" s="1" t="s">
        <v>5</v>
      </c>
    </row>
    <row r="137732" spans="1:3" x14ac:dyDescent="0.2">
      <c r="A137732" s="1">
        <v>154475</v>
      </c>
      <c r="B137732" s="1" t="s">
        <v>137339</v>
      </c>
      <c r="C137732" s="1" t="s">
        <v>60</v>
      </c>
    </row>
    <row r="137733" spans="1:3" x14ac:dyDescent="0.2">
      <c r="A137733" s="1">
        <v>154476</v>
      </c>
      <c r="B137733" s="1" t="s">
        <v>137340</v>
      </c>
      <c r="C137733" s="1" t="s">
        <v>60</v>
      </c>
    </row>
    <row r="137734" spans="1:3" x14ac:dyDescent="0.2">
      <c r="A137734" s="1">
        <v>154477</v>
      </c>
      <c r="B137734" s="1" t="s">
        <v>137341</v>
      </c>
      <c r="C137734" s="1" t="s">
        <v>307</v>
      </c>
    </row>
    <row r="137735" spans="1:3" x14ac:dyDescent="0.2">
      <c r="A137735" s="1">
        <v>154478</v>
      </c>
      <c r="B137735" s="1" t="s">
        <v>137342</v>
      </c>
      <c r="C137735" s="1" t="s">
        <v>60</v>
      </c>
    </row>
    <row r="137736" spans="1:3" x14ac:dyDescent="0.2">
      <c r="A137736" s="1">
        <v>154479</v>
      </c>
      <c r="B137736" s="1" t="s">
        <v>137343</v>
      </c>
      <c r="C137736" s="1" t="s">
        <v>60</v>
      </c>
    </row>
    <row r="137737" spans="1:3" x14ac:dyDescent="0.2">
      <c r="A137737" s="1">
        <v>154480</v>
      </c>
      <c r="B137737" s="1" t="s">
        <v>137344</v>
      </c>
      <c r="C137737" s="1" t="s">
        <v>60</v>
      </c>
    </row>
    <row r="137738" spans="1:3" x14ac:dyDescent="0.2">
      <c r="A137738" s="1">
        <v>154481</v>
      </c>
      <c r="B137738" s="1" t="s">
        <v>137345</v>
      </c>
      <c r="C137738" s="1" t="s">
        <v>60</v>
      </c>
    </row>
    <row r="137739" spans="1:3" x14ac:dyDescent="0.2">
      <c r="A137739" s="1">
        <v>154482</v>
      </c>
      <c r="B137739" s="1" t="s">
        <v>137346</v>
      </c>
      <c r="C137739" s="1" t="s">
        <v>60</v>
      </c>
    </row>
    <row r="137740" spans="1:3" x14ac:dyDescent="0.2">
      <c r="A137740" s="1">
        <v>154483</v>
      </c>
      <c r="B137740" s="1" t="s">
        <v>137347</v>
      </c>
      <c r="C137740" s="1" t="s">
        <v>60</v>
      </c>
    </row>
    <row r="137741" spans="1:3" x14ac:dyDescent="0.2">
      <c r="A137741" s="1">
        <v>154484</v>
      </c>
      <c r="B137741" s="1" t="s">
        <v>137348</v>
      </c>
      <c r="C137741" s="1" t="s">
        <v>60</v>
      </c>
    </row>
    <row r="137742" spans="1:3" x14ac:dyDescent="0.2">
      <c r="A137742" s="1">
        <v>154485</v>
      </c>
      <c r="B137742" s="1" t="s">
        <v>137349</v>
      </c>
      <c r="C137742" s="1" t="s">
        <v>60</v>
      </c>
    </row>
    <row r="137743" spans="1:3" x14ac:dyDescent="0.2">
      <c r="A137743" s="1">
        <v>154486</v>
      </c>
      <c r="B137743" s="1" t="s">
        <v>137350</v>
      </c>
      <c r="C137743" s="1" t="s">
        <v>60</v>
      </c>
    </row>
    <row r="137744" spans="1:3" x14ac:dyDescent="0.2">
      <c r="A137744" s="1">
        <v>154487</v>
      </c>
      <c r="B137744" s="1" t="s">
        <v>137351</v>
      </c>
      <c r="C137744" s="1" t="s">
        <v>60</v>
      </c>
    </row>
    <row r="137745" spans="1:3" x14ac:dyDescent="0.2">
      <c r="A137745" s="1">
        <v>154488</v>
      </c>
      <c r="B137745" s="1" t="s">
        <v>137352</v>
      </c>
      <c r="C137745" s="1" t="s">
        <v>60</v>
      </c>
    </row>
    <row r="137746" spans="1:3" x14ac:dyDescent="0.2">
      <c r="A137746" s="1">
        <v>154489</v>
      </c>
      <c r="B137746" s="1" t="s">
        <v>137353</v>
      </c>
      <c r="C137746" s="1" t="s">
        <v>60</v>
      </c>
    </row>
    <row r="137747" spans="1:3" x14ac:dyDescent="0.2">
      <c r="A137747" s="1">
        <v>154490</v>
      </c>
      <c r="B137747" s="1" t="s">
        <v>137354</v>
      </c>
      <c r="C137747" s="1" t="s">
        <v>60</v>
      </c>
    </row>
    <row r="137748" spans="1:3" x14ac:dyDescent="0.2">
      <c r="A137748" s="1">
        <v>154491</v>
      </c>
      <c r="B137748" s="1" t="s">
        <v>137355</v>
      </c>
      <c r="C137748" s="1" t="s">
        <v>60</v>
      </c>
    </row>
    <row r="137749" spans="1:3" x14ac:dyDescent="0.2">
      <c r="A137749" s="1">
        <v>154492</v>
      </c>
      <c r="B137749" s="1" t="s">
        <v>137356</v>
      </c>
      <c r="C137749" s="1" t="s">
        <v>60</v>
      </c>
    </row>
    <row r="137750" spans="1:3" x14ac:dyDescent="0.2">
      <c r="A137750" s="1">
        <v>154493</v>
      </c>
      <c r="B137750" s="1" t="s">
        <v>137357</v>
      </c>
      <c r="C137750" s="1" t="s">
        <v>60</v>
      </c>
    </row>
    <row r="137751" spans="1:3" x14ac:dyDescent="0.2">
      <c r="A137751" s="1">
        <v>154494</v>
      </c>
      <c r="B137751" s="1" t="s">
        <v>137358</v>
      </c>
      <c r="C137751" s="1" t="s">
        <v>60</v>
      </c>
    </row>
    <row r="137752" spans="1:3" x14ac:dyDescent="0.2">
      <c r="A137752" s="1">
        <v>154495</v>
      </c>
      <c r="B137752" s="1" t="s">
        <v>137359</v>
      </c>
      <c r="C137752" s="1" t="s">
        <v>60</v>
      </c>
    </row>
    <row r="137753" spans="1:3" x14ac:dyDescent="0.2">
      <c r="A137753" s="1">
        <v>154496</v>
      </c>
      <c r="B137753" s="1" t="s">
        <v>137360</v>
      </c>
      <c r="C137753" s="1" t="s">
        <v>307</v>
      </c>
    </row>
    <row r="137754" spans="1:3" x14ac:dyDescent="0.2">
      <c r="A137754" s="1">
        <v>154497</v>
      </c>
      <c r="B137754" s="1" t="s">
        <v>137361</v>
      </c>
      <c r="C137754" s="1" t="s">
        <v>60</v>
      </c>
    </row>
    <row r="137755" spans="1:3" x14ac:dyDescent="0.2">
      <c r="A137755" s="1">
        <v>154498</v>
      </c>
      <c r="B137755" s="1" t="s">
        <v>137362</v>
      </c>
      <c r="C137755" s="1" t="s">
        <v>60</v>
      </c>
    </row>
    <row r="137756" spans="1:3" x14ac:dyDescent="0.2">
      <c r="A137756" s="1">
        <v>154499</v>
      </c>
      <c r="B137756" s="1" t="s">
        <v>137363</v>
      </c>
      <c r="C137756" s="1" t="s">
        <v>60</v>
      </c>
    </row>
    <row r="137757" spans="1:3" x14ac:dyDescent="0.2">
      <c r="A137757" s="1">
        <v>154500</v>
      </c>
      <c r="B137757" s="1" t="s">
        <v>137364</v>
      </c>
      <c r="C137757" s="1" t="s">
        <v>307</v>
      </c>
    </row>
    <row r="137758" spans="1:3" x14ac:dyDescent="0.2">
      <c r="A137758" s="1">
        <v>154501</v>
      </c>
      <c r="B137758" s="1" t="s">
        <v>137365</v>
      </c>
      <c r="C137758" s="1" t="s">
        <v>60</v>
      </c>
    </row>
    <row r="137759" spans="1:3" x14ac:dyDescent="0.2">
      <c r="A137759" s="1">
        <v>154502</v>
      </c>
      <c r="B137759" s="1" t="s">
        <v>137366</v>
      </c>
      <c r="C137759" s="1" t="s">
        <v>60</v>
      </c>
    </row>
    <row r="137760" spans="1:3" x14ac:dyDescent="0.2">
      <c r="A137760" s="1">
        <v>154503</v>
      </c>
      <c r="B137760" s="1" t="s">
        <v>137367</v>
      </c>
      <c r="C137760" s="1" t="s">
        <v>60</v>
      </c>
    </row>
    <row r="137761" spans="1:3" x14ac:dyDescent="0.2">
      <c r="A137761" s="1">
        <v>154504</v>
      </c>
      <c r="B137761" s="1" t="s">
        <v>137368</v>
      </c>
      <c r="C137761" s="1" t="s">
        <v>60</v>
      </c>
    </row>
    <row r="137762" spans="1:3" x14ac:dyDescent="0.2">
      <c r="A137762" s="1">
        <v>154505</v>
      </c>
      <c r="B137762" s="1" t="s">
        <v>137369</v>
      </c>
      <c r="C137762" s="1" t="s">
        <v>60</v>
      </c>
    </row>
    <row r="137763" spans="1:3" x14ac:dyDescent="0.2">
      <c r="A137763" s="1">
        <v>154506</v>
      </c>
      <c r="B137763" s="1" t="s">
        <v>137370</v>
      </c>
      <c r="C137763" s="1" t="s">
        <v>60</v>
      </c>
    </row>
    <row r="137764" spans="1:3" x14ac:dyDescent="0.2">
      <c r="A137764" s="1">
        <v>154507</v>
      </c>
      <c r="B137764" s="1" t="s">
        <v>137371</v>
      </c>
      <c r="C137764" s="1" t="s">
        <v>60</v>
      </c>
    </row>
    <row r="137765" spans="1:3" x14ac:dyDescent="0.2">
      <c r="A137765" s="1">
        <v>154508</v>
      </c>
      <c r="B137765" s="1" t="s">
        <v>137372</v>
      </c>
      <c r="C137765" s="1" t="s">
        <v>60</v>
      </c>
    </row>
    <row r="137766" spans="1:3" x14ac:dyDescent="0.2">
      <c r="A137766" s="1">
        <v>154509</v>
      </c>
      <c r="B137766" s="1" t="s">
        <v>137373</v>
      </c>
      <c r="C137766" s="1" t="s">
        <v>60</v>
      </c>
    </row>
    <row r="137767" spans="1:3" x14ac:dyDescent="0.2">
      <c r="A137767" s="1">
        <v>154510</v>
      </c>
      <c r="B137767" s="1" t="s">
        <v>137374</v>
      </c>
      <c r="C137767" s="1" t="s">
        <v>60</v>
      </c>
    </row>
    <row r="137768" spans="1:3" x14ac:dyDescent="0.2">
      <c r="A137768" s="1">
        <v>154511</v>
      </c>
      <c r="B137768" s="1" t="s">
        <v>137375</v>
      </c>
      <c r="C137768" s="1" t="s">
        <v>60</v>
      </c>
    </row>
    <row r="137769" spans="1:3" x14ac:dyDescent="0.2">
      <c r="A137769" s="1">
        <v>154512</v>
      </c>
      <c r="B137769" s="1" t="s">
        <v>137376</v>
      </c>
      <c r="C137769" s="1" t="s">
        <v>60</v>
      </c>
    </row>
    <row r="137770" spans="1:3" x14ac:dyDescent="0.2">
      <c r="A137770" s="1">
        <v>154513</v>
      </c>
      <c r="B137770" s="1" t="s">
        <v>137377</v>
      </c>
      <c r="C137770" s="1" t="s">
        <v>60</v>
      </c>
    </row>
    <row r="137771" spans="1:3" x14ac:dyDescent="0.2">
      <c r="A137771" s="1">
        <v>154514</v>
      </c>
      <c r="B137771" s="1" t="s">
        <v>137378</v>
      </c>
      <c r="C137771" s="1" t="s">
        <v>60</v>
      </c>
    </row>
    <row r="137772" spans="1:3" x14ac:dyDescent="0.2">
      <c r="A137772" s="1">
        <v>154515</v>
      </c>
      <c r="B137772" s="1" t="s">
        <v>137379</v>
      </c>
      <c r="C137772" s="1" t="s">
        <v>60</v>
      </c>
    </row>
    <row r="137773" spans="1:3" x14ac:dyDescent="0.2">
      <c r="A137773" s="1">
        <v>154516</v>
      </c>
      <c r="B137773" s="1" t="s">
        <v>137380</v>
      </c>
      <c r="C137773" s="1" t="s">
        <v>60</v>
      </c>
    </row>
    <row r="137774" spans="1:3" x14ac:dyDescent="0.2">
      <c r="A137774" s="1">
        <v>154517</v>
      </c>
      <c r="B137774" s="1" t="s">
        <v>137381</v>
      </c>
      <c r="C137774" s="1" t="s">
        <v>60</v>
      </c>
    </row>
    <row r="137775" spans="1:3" x14ac:dyDescent="0.2">
      <c r="A137775" s="1">
        <v>154518</v>
      </c>
      <c r="B137775" s="1" t="s">
        <v>137382</v>
      </c>
      <c r="C137775" s="1" t="s">
        <v>60</v>
      </c>
    </row>
    <row r="137776" spans="1:3" x14ac:dyDescent="0.2">
      <c r="A137776" s="1">
        <v>154519</v>
      </c>
      <c r="B137776" s="1" t="s">
        <v>137383</v>
      </c>
      <c r="C137776" s="1" t="s">
        <v>60</v>
      </c>
    </row>
    <row r="137777" spans="1:3" x14ac:dyDescent="0.2">
      <c r="A137777" s="1">
        <v>154523</v>
      </c>
      <c r="B137777" s="1" t="s">
        <v>137384</v>
      </c>
      <c r="C137777" s="1" t="s">
        <v>5</v>
      </c>
    </row>
    <row r="137778" spans="1:3" x14ac:dyDescent="0.2">
      <c r="A137778" s="1">
        <v>154524</v>
      </c>
      <c r="B137778" s="1" t="s">
        <v>137385</v>
      </c>
      <c r="C137778" s="1" t="s">
        <v>5</v>
      </c>
    </row>
    <row r="137779" spans="1:3" x14ac:dyDescent="0.2">
      <c r="A137779" s="1">
        <v>154526</v>
      </c>
      <c r="B137779" s="1" t="s">
        <v>137386</v>
      </c>
      <c r="C137779" s="1" t="s">
        <v>5</v>
      </c>
    </row>
    <row r="137780" spans="1:3" x14ac:dyDescent="0.2">
      <c r="A137780" s="1">
        <v>154527</v>
      </c>
      <c r="B137780" s="1" t="s">
        <v>137387</v>
      </c>
      <c r="C137780" s="1" t="s">
        <v>5</v>
      </c>
    </row>
    <row r="137781" spans="1:3" x14ac:dyDescent="0.2">
      <c r="A137781" s="1">
        <v>154528</v>
      </c>
      <c r="B137781" s="1" t="s">
        <v>137388</v>
      </c>
      <c r="C137781" s="1" t="s">
        <v>5</v>
      </c>
    </row>
    <row r="137782" spans="1:3" x14ac:dyDescent="0.2">
      <c r="A137782" s="1">
        <v>154529</v>
      </c>
      <c r="B137782" s="1" t="s">
        <v>137389</v>
      </c>
      <c r="C137782" s="1" t="s">
        <v>5</v>
      </c>
    </row>
    <row r="137783" spans="1:3" x14ac:dyDescent="0.2">
      <c r="A137783" s="1">
        <v>154540</v>
      </c>
      <c r="B137783" s="1" t="s">
        <v>137390</v>
      </c>
      <c r="C137783" s="1" t="s">
        <v>5</v>
      </c>
    </row>
    <row r="137784" spans="1:3" x14ac:dyDescent="0.2">
      <c r="A137784" s="1">
        <v>154541</v>
      </c>
      <c r="B137784" s="1" t="s">
        <v>137391</v>
      </c>
      <c r="C137784" s="1" t="s">
        <v>5</v>
      </c>
    </row>
    <row r="137785" spans="1:3" x14ac:dyDescent="0.2">
      <c r="A137785" s="1">
        <v>154542</v>
      </c>
      <c r="B137785" s="1" t="s">
        <v>137392</v>
      </c>
      <c r="C137785" s="1" t="s">
        <v>60</v>
      </c>
    </row>
    <row r="137786" spans="1:3" x14ac:dyDescent="0.2">
      <c r="A137786" s="1">
        <v>154543</v>
      </c>
      <c r="B137786" s="1" t="s">
        <v>137393</v>
      </c>
      <c r="C137786" s="1" t="s">
        <v>5</v>
      </c>
    </row>
    <row r="137787" spans="1:3" x14ac:dyDescent="0.2">
      <c r="A137787" s="1">
        <v>154544</v>
      </c>
      <c r="B137787" s="1" t="s">
        <v>137394</v>
      </c>
      <c r="C137787" s="1" t="s">
        <v>5</v>
      </c>
    </row>
    <row r="137788" spans="1:3" x14ac:dyDescent="0.2">
      <c r="A137788" s="1">
        <v>154545</v>
      </c>
      <c r="B137788" s="1" t="s">
        <v>137395</v>
      </c>
      <c r="C137788" s="1" t="s">
        <v>5</v>
      </c>
    </row>
    <row r="137789" spans="1:3" x14ac:dyDescent="0.2">
      <c r="A137789" s="1">
        <v>154546</v>
      </c>
      <c r="B137789" s="1" t="s">
        <v>137396</v>
      </c>
      <c r="C137789" s="1" t="s">
        <v>60</v>
      </c>
    </row>
    <row r="137790" spans="1:3" x14ac:dyDescent="0.2">
      <c r="A137790" s="1">
        <v>154547</v>
      </c>
      <c r="B137790" s="1" t="s">
        <v>137397</v>
      </c>
      <c r="C137790" s="1" t="s">
        <v>60</v>
      </c>
    </row>
    <row r="137791" spans="1:3" x14ac:dyDescent="0.2">
      <c r="A137791" s="1">
        <v>154548</v>
      </c>
      <c r="B137791" s="1" t="s">
        <v>137398</v>
      </c>
      <c r="C137791" s="1" t="s">
        <v>60</v>
      </c>
    </row>
    <row r="137792" spans="1:3" x14ac:dyDescent="0.2">
      <c r="A137792" s="1">
        <v>154549</v>
      </c>
      <c r="B137792" s="1" t="s">
        <v>137399</v>
      </c>
      <c r="C137792" s="1" t="s">
        <v>5</v>
      </c>
    </row>
    <row r="137793" spans="1:3" x14ac:dyDescent="0.2">
      <c r="A137793" s="1">
        <v>154560</v>
      </c>
      <c r="B137793" s="1" t="s">
        <v>137400</v>
      </c>
      <c r="C137793" s="1" t="s">
        <v>60</v>
      </c>
    </row>
    <row r="137794" spans="1:3" x14ac:dyDescent="0.2">
      <c r="A137794" s="1">
        <v>154561</v>
      </c>
      <c r="B137794" s="1" t="s">
        <v>137401</v>
      </c>
      <c r="C137794" s="1" t="s">
        <v>60</v>
      </c>
    </row>
    <row r="137795" spans="1:3" x14ac:dyDescent="0.2">
      <c r="A137795" s="1">
        <v>154562</v>
      </c>
      <c r="B137795" s="1" t="s">
        <v>137402</v>
      </c>
      <c r="C137795" s="1" t="s">
        <v>5</v>
      </c>
    </row>
    <row r="137796" spans="1:3" x14ac:dyDescent="0.2">
      <c r="A137796" s="1">
        <v>154563</v>
      </c>
      <c r="B137796" s="1" t="s">
        <v>137403</v>
      </c>
      <c r="C137796" s="1" t="s">
        <v>5</v>
      </c>
    </row>
    <row r="137797" spans="1:3" x14ac:dyDescent="0.2">
      <c r="A137797" s="1">
        <v>154564</v>
      </c>
      <c r="B137797" s="1" t="s">
        <v>137404</v>
      </c>
      <c r="C137797" s="1" t="s">
        <v>5</v>
      </c>
    </row>
    <row r="137798" spans="1:3" x14ac:dyDescent="0.2">
      <c r="A137798" s="1">
        <v>154565</v>
      </c>
      <c r="B137798" s="1" t="s">
        <v>137405</v>
      </c>
      <c r="C137798" s="1" t="s">
        <v>60</v>
      </c>
    </row>
    <row r="137799" spans="1:3" x14ac:dyDescent="0.2">
      <c r="A137799" s="1">
        <v>154566</v>
      </c>
      <c r="B137799" s="1" t="s">
        <v>137406</v>
      </c>
      <c r="C137799" s="1" t="s">
        <v>5</v>
      </c>
    </row>
    <row r="137800" spans="1:3" x14ac:dyDescent="0.2">
      <c r="A137800" s="1">
        <v>154567</v>
      </c>
      <c r="B137800" s="1" t="s">
        <v>137407</v>
      </c>
      <c r="C137800" s="1" t="s">
        <v>60</v>
      </c>
    </row>
    <row r="137801" spans="1:3" x14ac:dyDescent="0.2">
      <c r="A137801" s="1">
        <v>154568</v>
      </c>
      <c r="B137801" s="1" t="s">
        <v>137408</v>
      </c>
      <c r="C137801" s="1" t="s">
        <v>5</v>
      </c>
    </row>
    <row r="137802" spans="1:3" x14ac:dyDescent="0.2">
      <c r="A137802" s="1">
        <v>154569</v>
      </c>
      <c r="B137802" s="1" t="s">
        <v>137409</v>
      </c>
      <c r="C137802" s="1" t="s">
        <v>60</v>
      </c>
    </row>
    <row r="137803" spans="1:3" x14ac:dyDescent="0.2">
      <c r="A137803" s="1">
        <v>154570</v>
      </c>
      <c r="B137803" s="1" t="s">
        <v>137410</v>
      </c>
      <c r="C137803" s="1" t="s">
        <v>60</v>
      </c>
    </row>
    <row r="137804" spans="1:3" x14ac:dyDescent="0.2">
      <c r="A137804" s="1">
        <v>154571</v>
      </c>
      <c r="B137804" s="1" t="s">
        <v>137411</v>
      </c>
      <c r="C137804" s="1" t="s">
        <v>5</v>
      </c>
    </row>
    <row r="137805" spans="1:3" x14ac:dyDescent="0.2">
      <c r="A137805" s="1">
        <v>154572</v>
      </c>
      <c r="B137805" s="1" t="s">
        <v>137412</v>
      </c>
      <c r="C137805" s="1" t="s">
        <v>60</v>
      </c>
    </row>
    <row r="137806" spans="1:3" x14ac:dyDescent="0.2">
      <c r="A137806" s="1">
        <v>154573</v>
      </c>
      <c r="B137806" s="1" t="s">
        <v>137413</v>
      </c>
      <c r="C137806" s="1" t="s">
        <v>5</v>
      </c>
    </row>
    <row r="137807" spans="1:3" x14ac:dyDescent="0.2">
      <c r="A137807" s="1">
        <v>154574</v>
      </c>
      <c r="B137807" s="1" t="s">
        <v>137414</v>
      </c>
      <c r="C137807" s="1" t="s">
        <v>60</v>
      </c>
    </row>
    <row r="137808" spans="1:3" x14ac:dyDescent="0.2">
      <c r="A137808" s="1">
        <v>154575</v>
      </c>
      <c r="B137808" s="1" t="s">
        <v>137415</v>
      </c>
      <c r="C137808" s="1" t="s">
        <v>5</v>
      </c>
    </row>
    <row r="137809" spans="1:3" x14ac:dyDescent="0.2">
      <c r="A137809" s="1">
        <v>154576</v>
      </c>
      <c r="B137809" s="1" t="s">
        <v>137416</v>
      </c>
      <c r="C137809" s="1" t="s">
        <v>60</v>
      </c>
    </row>
    <row r="137810" spans="1:3" x14ac:dyDescent="0.2">
      <c r="A137810" s="1">
        <v>154577</v>
      </c>
      <c r="B137810" s="1" t="s">
        <v>137417</v>
      </c>
      <c r="C137810" s="1" t="s">
        <v>60</v>
      </c>
    </row>
    <row r="137811" spans="1:3" x14ac:dyDescent="0.2">
      <c r="A137811" s="1">
        <v>154578</v>
      </c>
      <c r="B137811" s="1" t="s">
        <v>137418</v>
      </c>
      <c r="C137811" s="1" t="s">
        <v>5</v>
      </c>
    </row>
    <row r="137812" spans="1:3" x14ac:dyDescent="0.2">
      <c r="A137812" s="1">
        <v>154579</v>
      </c>
      <c r="B137812" s="1" t="s">
        <v>137419</v>
      </c>
      <c r="C137812" s="1" t="s">
        <v>60</v>
      </c>
    </row>
    <row r="137813" spans="1:3" x14ac:dyDescent="0.2">
      <c r="A137813" s="1">
        <v>154580</v>
      </c>
      <c r="B137813" s="1" t="s">
        <v>137420</v>
      </c>
      <c r="C137813" s="1" t="s">
        <v>60</v>
      </c>
    </row>
    <row r="137814" spans="1:3" x14ac:dyDescent="0.2">
      <c r="A137814" s="1">
        <v>154581</v>
      </c>
      <c r="B137814" s="1" t="s">
        <v>137421</v>
      </c>
      <c r="C137814" s="1" t="s">
        <v>60</v>
      </c>
    </row>
    <row r="137815" spans="1:3" x14ac:dyDescent="0.2">
      <c r="A137815" s="1">
        <v>154582</v>
      </c>
      <c r="B137815" s="1" t="s">
        <v>137422</v>
      </c>
      <c r="C137815" s="1" t="s">
        <v>60</v>
      </c>
    </row>
    <row r="137816" spans="1:3" x14ac:dyDescent="0.2">
      <c r="A137816" s="1">
        <v>154583</v>
      </c>
      <c r="B137816" s="1" t="s">
        <v>137423</v>
      </c>
      <c r="C137816" s="1" t="s">
        <v>5</v>
      </c>
    </row>
    <row r="137817" spans="1:3" x14ac:dyDescent="0.2">
      <c r="A137817" s="1">
        <v>154584</v>
      </c>
      <c r="B137817" s="1" t="s">
        <v>137424</v>
      </c>
      <c r="C137817" s="1" t="s">
        <v>60</v>
      </c>
    </row>
    <row r="137818" spans="1:3" x14ac:dyDescent="0.2">
      <c r="A137818" s="1">
        <v>154585</v>
      </c>
      <c r="B137818" s="1" t="s">
        <v>137425</v>
      </c>
      <c r="C137818" s="1" t="s">
        <v>60</v>
      </c>
    </row>
    <row r="137819" spans="1:3" x14ac:dyDescent="0.2">
      <c r="A137819" s="1">
        <v>154586</v>
      </c>
      <c r="B137819" s="1" t="s">
        <v>137426</v>
      </c>
      <c r="C137819" s="1" t="s">
        <v>5</v>
      </c>
    </row>
    <row r="137820" spans="1:3" x14ac:dyDescent="0.2">
      <c r="A137820" s="1">
        <v>154587</v>
      </c>
      <c r="B137820" s="1" t="s">
        <v>137427</v>
      </c>
      <c r="C137820" s="1" t="s">
        <v>60</v>
      </c>
    </row>
    <row r="137821" spans="1:3" x14ac:dyDescent="0.2">
      <c r="A137821" s="1">
        <v>154588</v>
      </c>
      <c r="B137821" s="1" t="s">
        <v>137428</v>
      </c>
      <c r="C137821" s="1" t="s">
        <v>60</v>
      </c>
    </row>
    <row r="137822" spans="1:3" x14ac:dyDescent="0.2">
      <c r="A137822" s="1">
        <v>154589</v>
      </c>
      <c r="B137822" s="1" t="s">
        <v>137429</v>
      </c>
      <c r="C137822" s="1" t="s">
        <v>5</v>
      </c>
    </row>
    <row r="137823" spans="1:3" x14ac:dyDescent="0.2">
      <c r="A137823" s="1">
        <v>154600</v>
      </c>
      <c r="B137823" s="1" t="s">
        <v>137430</v>
      </c>
      <c r="C137823" s="1" t="s">
        <v>60</v>
      </c>
    </row>
    <row r="137824" spans="1:3" x14ac:dyDescent="0.2">
      <c r="A137824" s="1">
        <v>154601</v>
      </c>
      <c r="B137824" s="1" t="s">
        <v>137431</v>
      </c>
      <c r="C137824" s="1" t="s">
        <v>60</v>
      </c>
    </row>
    <row r="137825" spans="1:3" x14ac:dyDescent="0.2">
      <c r="A137825" s="1">
        <v>154602</v>
      </c>
      <c r="B137825" s="1" t="s">
        <v>137432</v>
      </c>
      <c r="C137825" s="1" t="s">
        <v>5</v>
      </c>
    </row>
    <row r="137826" spans="1:3" x14ac:dyDescent="0.2">
      <c r="A137826" s="1">
        <v>154603</v>
      </c>
      <c r="B137826" s="1" t="s">
        <v>137433</v>
      </c>
      <c r="C137826" s="1" t="s">
        <v>5</v>
      </c>
    </row>
    <row r="137827" spans="1:3" x14ac:dyDescent="0.2">
      <c r="A137827" s="1">
        <v>154604</v>
      </c>
      <c r="B137827" s="1" t="s">
        <v>137434</v>
      </c>
      <c r="C137827" s="1" t="s">
        <v>5</v>
      </c>
    </row>
    <row r="137828" spans="1:3" x14ac:dyDescent="0.2">
      <c r="A137828" s="1">
        <v>154605</v>
      </c>
      <c r="B137828" s="1" t="s">
        <v>137435</v>
      </c>
      <c r="C137828" s="1" t="s">
        <v>5</v>
      </c>
    </row>
    <row r="137829" spans="1:3" x14ac:dyDescent="0.2">
      <c r="A137829" s="1">
        <v>154606</v>
      </c>
      <c r="B137829" s="1" t="s">
        <v>137436</v>
      </c>
      <c r="C137829" s="1" t="s">
        <v>60</v>
      </c>
    </row>
    <row r="137830" spans="1:3" x14ac:dyDescent="0.2">
      <c r="A137830" s="1">
        <v>154607</v>
      </c>
      <c r="B137830" s="1" t="s">
        <v>137437</v>
      </c>
      <c r="C137830" s="1" t="s">
        <v>60</v>
      </c>
    </row>
    <row r="137831" spans="1:3" x14ac:dyDescent="0.2">
      <c r="A137831" s="1">
        <v>154608</v>
      </c>
      <c r="B137831" s="1" t="s">
        <v>137438</v>
      </c>
      <c r="C137831" s="1" t="s">
        <v>5</v>
      </c>
    </row>
    <row r="137832" spans="1:3" x14ac:dyDescent="0.2">
      <c r="A137832" s="1">
        <v>154609</v>
      </c>
      <c r="B137832" s="1" t="s">
        <v>137439</v>
      </c>
      <c r="C137832" s="1" t="s">
        <v>5</v>
      </c>
    </row>
    <row r="137833" spans="1:3" x14ac:dyDescent="0.2">
      <c r="A137833" s="1">
        <v>154610</v>
      </c>
      <c r="B137833" s="1" t="s">
        <v>137440</v>
      </c>
      <c r="C137833" s="1" t="s">
        <v>5</v>
      </c>
    </row>
    <row r="137834" spans="1:3" x14ac:dyDescent="0.2">
      <c r="A137834" s="1">
        <v>154611</v>
      </c>
      <c r="B137834" s="1" t="s">
        <v>137441</v>
      </c>
      <c r="C137834" s="1" t="s">
        <v>5</v>
      </c>
    </row>
    <row r="137835" spans="1:3" x14ac:dyDescent="0.2">
      <c r="A137835" s="1">
        <v>154612</v>
      </c>
      <c r="B137835" s="1" t="s">
        <v>137442</v>
      </c>
      <c r="C137835" s="1" t="s">
        <v>5</v>
      </c>
    </row>
    <row r="137836" spans="1:3" x14ac:dyDescent="0.2">
      <c r="A137836" s="1">
        <v>154613</v>
      </c>
      <c r="B137836" s="1" t="s">
        <v>137443</v>
      </c>
      <c r="C137836" s="1" t="s">
        <v>5</v>
      </c>
    </row>
    <row r="137837" spans="1:3" x14ac:dyDescent="0.2">
      <c r="A137837" s="1">
        <v>154614</v>
      </c>
      <c r="B137837" s="1" t="s">
        <v>137444</v>
      </c>
      <c r="C137837" s="1" t="s">
        <v>60</v>
      </c>
    </row>
    <row r="137838" spans="1:3" x14ac:dyDescent="0.2">
      <c r="A137838" s="1">
        <v>154615</v>
      </c>
      <c r="B137838" s="1" t="s">
        <v>137445</v>
      </c>
      <c r="C137838" s="1" t="s">
        <v>5</v>
      </c>
    </row>
    <row r="137839" spans="1:3" x14ac:dyDescent="0.2">
      <c r="A137839" s="1">
        <v>154616</v>
      </c>
      <c r="B137839" s="1" t="s">
        <v>137446</v>
      </c>
      <c r="C137839" s="1" t="s">
        <v>60</v>
      </c>
    </row>
    <row r="137840" spans="1:3" x14ac:dyDescent="0.2">
      <c r="A137840" s="1">
        <v>154617</v>
      </c>
      <c r="B137840" s="1" t="s">
        <v>137447</v>
      </c>
      <c r="C137840" s="1" t="s">
        <v>60</v>
      </c>
    </row>
    <row r="137841" spans="1:3" x14ac:dyDescent="0.2">
      <c r="A137841" s="1">
        <v>154618</v>
      </c>
      <c r="B137841" s="1" t="s">
        <v>137448</v>
      </c>
      <c r="C137841" s="1" t="s">
        <v>60</v>
      </c>
    </row>
    <row r="137842" spans="1:3" x14ac:dyDescent="0.2">
      <c r="A137842" s="1">
        <v>154619</v>
      </c>
      <c r="B137842" s="1" t="s">
        <v>137449</v>
      </c>
      <c r="C137842" s="1" t="s">
        <v>5</v>
      </c>
    </row>
    <row r="137843" spans="1:3" x14ac:dyDescent="0.2">
      <c r="A137843" s="1">
        <v>154630</v>
      </c>
      <c r="B137843" s="1" t="s">
        <v>137450</v>
      </c>
      <c r="C137843" s="1" t="s">
        <v>5</v>
      </c>
    </row>
    <row r="137844" spans="1:3" x14ac:dyDescent="0.2">
      <c r="A137844" s="1">
        <v>154631</v>
      </c>
      <c r="B137844" s="1" t="s">
        <v>137451</v>
      </c>
      <c r="C137844" s="1" t="s">
        <v>60</v>
      </c>
    </row>
    <row r="137845" spans="1:3" x14ac:dyDescent="0.2">
      <c r="A137845" s="1">
        <v>154632</v>
      </c>
      <c r="B137845" s="1" t="s">
        <v>137452</v>
      </c>
      <c r="C137845" s="1" t="s">
        <v>60</v>
      </c>
    </row>
    <row r="137846" spans="1:3" x14ac:dyDescent="0.2">
      <c r="A137846" s="1">
        <v>154633</v>
      </c>
      <c r="B137846" s="1" t="s">
        <v>137453</v>
      </c>
      <c r="C137846" s="1" t="s">
        <v>60</v>
      </c>
    </row>
    <row r="137847" spans="1:3" x14ac:dyDescent="0.2">
      <c r="A137847" s="1">
        <v>154634</v>
      </c>
      <c r="B137847" s="1" t="s">
        <v>137454</v>
      </c>
      <c r="C137847" s="1" t="s">
        <v>60</v>
      </c>
    </row>
    <row r="137848" spans="1:3" x14ac:dyDescent="0.2">
      <c r="A137848" s="1">
        <v>154635</v>
      </c>
      <c r="B137848" s="1" t="s">
        <v>137455</v>
      </c>
      <c r="C137848" s="1" t="s">
        <v>5</v>
      </c>
    </row>
    <row r="137849" spans="1:3" x14ac:dyDescent="0.2">
      <c r="A137849" s="1">
        <v>154636</v>
      </c>
      <c r="B137849" s="1" t="s">
        <v>137456</v>
      </c>
      <c r="C137849" s="1" t="s">
        <v>60</v>
      </c>
    </row>
    <row r="137850" spans="1:3" x14ac:dyDescent="0.2">
      <c r="A137850" s="1">
        <v>154637</v>
      </c>
      <c r="B137850" s="1" t="s">
        <v>137457</v>
      </c>
      <c r="C137850" s="1" t="s">
        <v>60</v>
      </c>
    </row>
    <row r="137851" spans="1:3" x14ac:dyDescent="0.2">
      <c r="A137851" s="1">
        <v>154638</v>
      </c>
      <c r="B137851" s="1" t="s">
        <v>137458</v>
      </c>
      <c r="C137851" s="1" t="s">
        <v>60</v>
      </c>
    </row>
    <row r="137852" spans="1:3" x14ac:dyDescent="0.2">
      <c r="A137852" s="1">
        <v>154639</v>
      </c>
      <c r="B137852" s="1" t="s">
        <v>137459</v>
      </c>
      <c r="C137852" s="1" t="s">
        <v>60</v>
      </c>
    </row>
    <row r="137853" spans="1:3" x14ac:dyDescent="0.2">
      <c r="A137853" s="1">
        <v>154640</v>
      </c>
      <c r="B137853" s="1" t="s">
        <v>137460</v>
      </c>
      <c r="C137853" s="1" t="s">
        <v>60</v>
      </c>
    </row>
    <row r="137854" spans="1:3" x14ac:dyDescent="0.2">
      <c r="A137854" s="1">
        <v>154641</v>
      </c>
      <c r="B137854" s="1" t="s">
        <v>137461</v>
      </c>
      <c r="C137854" s="1" t="s">
        <v>5</v>
      </c>
    </row>
    <row r="137855" spans="1:3" x14ac:dyDescent="0.2">
      <c r="A137855" s="1">
        <v>154642</v>
      </c>
      <c r="B137855" s="1" t="s">
        <v>137462</v>
      </c>
      <c r="C137855" s="1" t="s">
        <v>5</v>
      </c>
    </row>
    <row r="137856" spans="1:3" x14ac:dyDescent="0.2">
      <c r="A137856" s="1">
        <v>154643</v>
      </c>
      <c r="B137856" s="1" t="s">
        <v>137463</v>
      </c>
      <c r="C137856" s="1" t="s">
        <v>5</v>
      </c>
    </row>
    <row r="137857" spans="1:4" x14ac:dyDescent="0.2">
      <c r="A137857" s="1">
        <v>154644</v>
      </c>
      <c r="B137857" s="1" t="s">
        <v>137464</v>
      </c>
      <c r="C137857" s="1" t="s">
        <v>5</v>
      </c>
    </row>
    <row r="137858" spans="1:4" x14ac:dyDescent="0.2">
      <c r="A137858" s="1">
        <v>154645</v>
      </c>
      <c r="B137858" s="1" t="s">
        <v>137465</v>
      </c>
      <c r="C137858" s="1" t="s">
        <v>60</v>
      </c>
    </row>
    <row r="137859" spans="1:4" x14ac:dyDescent="0.2">
      <c r="A137859" s="1">
        <v>154646</v>
      </c>
      <c r="B137859" s="1" t="s">
        <v>137466</v>
      </c>
      <c r="C137859" s="1" t="s">
        <v>5</v>
      </c>
    </row>
    <row r="137860" spans="1:4" x14ac:dyDescent="0.2">
      <c r="A137860" s="1">
        <v>154647</v>
      </c>
      <c r="B137860" s="1" t="s">
        <v>137467</v>
      </c>
      <c r="C137860" s="1" t="s">
        <v>5</v>
      </c>
    </row>
    <row r="137861" spans="1:4" x14ac:dyDescent="0.2">
      <c r="A137861" s="1">
        <v>154648</v>
      </c>
      <c r="B137861" s="1" t="s">
        <v>137468</v>
      </c>
      <c r="C137861" s="1" t="s">
        <v>60</v>
      </c>
    </row>
    <row r="137862" spans="1:4" x14ac:dyDescent="0.2">
      <c r="A137862" s="1">
        <v>154649</v>
      </c>
      <c r="B137862" s="1" t="s">
        <v>137469</v>
      </c>
      <c r="C137862" s="1" t="s">
        <v>5</v>
      </c>
    </row>
    <row r="137863" spans="1:4" x14ac:dyDescent="0.2">
      <c r="A137863" s="1">
        <v>154650</v>
      </c>
      <c r="B137863" s="1" t="s">
        <v>137470</v>
      </c>
      <c r="C137863" s="1" t="s">
        <v>60</v>
      </c>
    </row>
    <row r="137864" spans="1:4" x14ac:dyDescent="0.2">
      <c r="A137864" s="1">
        <v>154651</v>
      </c>
      <c r="B137864" s="1" t="s">
        <v>137471</v>
      </c>
      <c r="C137864" s="1" t="s">
        <v>60</v>
      </c>
    </row>
    <row r="137865" spans="1:4" x14ac:dyDescent="0.2">
      <c r="A137865" s="1">
        <v>154652</v>
      </c>
      <c r="B137865" s="1" t="s">
        <v>137472</v>
      </c>
      <c r="C137865" s="1" t="s">
        <v>60</v>
      </c>
      <c r="D137865" s="1" t="s">
        <v>61</v>
      </c>
    </row>
    <row r="137866" spans="1:4" x14ac:dyDescent="0.2">
      <c r="A137866" s="1">
        <v>154653</v>
      </c>
      <c r="B137866" s="1" t="s">
        <v>137473</v>
      </c>
      <c r="C137866" s="1" t="s">
        <v>5</v>
      </c>
    </row>
    <row r="137867" spans="1:4" x14ac:dyDescent="0.2">
      <c r="A137867" s="1">
        <v>154654</v>
      </c>
      <c r="B137867" s="1" t="s">
        <v>137474</v>
      </c>
      <c r="C137867" s="1" t="s">
        <v>5</v>
      </c>
    </row>
    <row r="137868" spans="1:4" x14ac:dyDescent="0.2">
      <c r="A137868" s="1">
        <v>154655</v>
      </c>
      <c r="B137868" s="1" t="s">
        <v>137475</v>
      </c>
      <c r="C137868" s="1" t="s">
        <v>5</v>
      </c>
    </row>
    <row r="137869" spans="1:4" x14ac:dyDescent="0.2">
      <c r="A137869" s="1">
        <v>154656</v>
      </c>
      <c r="B137869" s="1" t="s">
        <v>137476</v>
      </c>
      <c r="C137869" s="1" t="s">
        <v>60</v>
      </c>
    </row>
    <row r="137870" spans="1:4" x14ac:dyDescent="0.2">
      <c r="A137870" s="1">
        <v>154657</v>
      </c>
      <c r="B137870" s="1" t="s">
        <v>137477</v>
      </c>
      <c r="C137870" s="1" t="s">
        <v>60</v>
      </c>
    </row>
    <row r="137871" spans="1:4" x14ac:dyDescent="0.2">
      <c r="A137871" s="1">
        <v>154658</v>
      </c>
      <c r="B137871" s="1" t="s">
        <v>137478</v>
      </c>
      <c r="C137871" s="1" t="s">
        <v>60</v>
      </c>
    </row>
    <row r="137872" spans="1:4" x14ac:dyDescent="0.2">
      <c r="A137872" s="1">
        <v>154659</v>
      </c>
      <c r="B137872" s="1" t="s">
        <v>137479</v>
      </c>
      <c r="C137872" s="1" t="s">
        <v>60</v>
      </c>
    </row>
    <row r="137873" spans="1:4" x14ac:dyDescent="0.2">
      <c r="A137873" s="1">
        <v>154660</v>
      </c>
      <c r="B137873" s="1" t="s">
        <v>137480</v>
      </c>
      <c r="C137873" s="1" t="s">
        <v>5</v>
      </c>
    </row>
    <row r="137874" spans="1:4" x14ac:dyDescent="0.2">
      <c r="A137874" s="1">
        <v>154661</v>
      </c>
      <c r="B137874" s="1" t="s">
        <v>137481</v>
      </c>
      <c r="C137874" s="1" t="s">
        <v>5</v>
      </c>
    </row>
    <row r="137875" spans="1:4" x14ac:dyDescent="0.2">
      <c r="A137875" s="1">
        <v>154662</v>
      </c>
      <c r="B137875" s="1" t="s">
        <v>137482</v>
      </c>
      <c r="C137875" s="1" t="s">
        <v>60</v>
      </c>
    </row>
    <row r="137876" spans="1:4" x14ac:dyDescent="0.2">
      <c r="A137876" s="1">
        <v>154663</v>
      </c>
      <c r="B137876" s="1" t="s">
        <v>137483</v>
      </c>
      <c r="C137876" s="1" t="s">
        <v>60</v>
      </c>
    </row>
    <row r="137877" spans="1:4" x14ac:dyDescent="0.2">
      <c r="A137877" s="1">
        <v>154664</v>
      </c>
      <c r="B137877" s="1" t="s">
        <v>137484</v>
      </c>
      <c r="C137877" s="1" t="s">
        <v>60</v>
      </c>
    </row>
    <row r="137878" spans="1:4" x14ac:dyDescent="0.2">
      <c r="A137878" s="1">
        <v>154665</v>
      </c>
      <c r="B137878" s="1" t="s">
        <v>137485</v>
      </c>
      <c r="C137878" s="1" t="s">
        <v>60</v>
      </c>
    </row>
    <row r="137879" spans="1:4" x14ac:dyDescent="0.2">
      <c r="A137879" s="1">
        <v>154666</v>
      </c>
      <c r="B137879" s="1" t="s">
        <v>137486</v>
      </c>
      <c r="C137879" s="1" t="s">
        <v>60</v>
      </c>
    </row>
    <row r="137880" spans="1:4" x14ac:dyDescent="0.2">
      <c r="A137880" s="1">
        <v>154668</v>
      </c>
      <c r="B137880" s="1" t="s">
        <v>137487</v>
      </c>
      <c r="C137880" s="1" t="s">
        <v>60</v>
      </c>
    </row>
    <row r="137881" spans="1:4" x14ac:dyDescent="0.2">
      <c r="A137881" s="1">
        <v>154669</v>
      </c>
      <c r="B137881" s="1" t="s">
        <v>137488</v>
      </c>
      <c r="C137881" s="1" t="s">
        <v>60</v>
      </c>
    </row>
    <row r="137882" spans="1:4" x14ac:dyDescent="0.2">
      <c r="A137882" s="1">
        <v>154680</v>
      </c>
      <c r="B137882" s="1" t="s">
        <v>137489</v>
      </c>
      <c r="C137882" s="1" t="s">
        <v>5</v>
      </c>
    </row>
    <row r="137883" spans="1:4" x14ac:dyDescent="0.2">
      <c r="A137883" s="1">
        <v>154681</v>
      </c>
      <c r="B137883" s="1" t="s">
        <v>137490</v>
      </c>
      <c r="C137883" s="1" t="s">
        <v>60</v>
      </c>
    </row>
    <row r="137884" spans="1:4" x14ac:dyDescent="0.2">
      <c r="A137884" s="1">
        <v>154682</v>
      </c>
      <c r="B137884" s="1" t="s">
        <v>137491</v>
      </c>
      <c r="C137884" s="1" t="s">
        <v>5</v>
      </c>
    </row>
    <row r="137885" spans="1:4" x14ac:dyDescent="0.2">
      <c r="A137885" s="1">
        <v>154683</v>
      </c>
      <c r="B137885" s="1" t="s">
        <v>137492</v>
      </c>
      <c r="C137885" s="1" t="s">
        <v>60</v>
      </c>
      <c r="D137885" s="1" t="s">
        <v>61</v>
      </c>
    </row>
    <row r="137886" spans="1:4" x14ac:dyDescent="0.2">
      <c r="A137886" s="1">
        <v>154684</v>
      </c>
      <c r="B137886" s="1" t="s">
        <v>137493</v>
      </c>
      <c r="C137886" s="1" t="s">
        <v>5</v>
      </c>
    </row>
    <row r="137887" spans="1:4" x14ac:dyDescent="0.2">
      <c r="A137887" s="1">
        <v>154685</v>
      </c>
      <c r="B137887" s="1" t="s">
        <v>137494</v>
      </c>
      <c r="C137887" s="1" t="s">
        <v>5</v>
      </c>
    </row>
    <row r="137888" spans="1:4" x14ac:dyDescent="0.2">
      <c r="A137888" s="1">
        <v>154686</v>
      </c>
      <c r="B137888" s="1" t="s">
        <v>137495</v>
      </c>
      <c r="C137888" s="1" t="s">
        <v>60</v>
      </c>
    </row>
    <row r="137889" spans="1:3" x14ac:dyDescent="0.2">
      <c r="A137889" s="1">
        <v>154687</v>
      </c>
      <c r="B137889" s="1" t="s">
        <v>137496</v>
      </c>
      <c r="C137889" s="1" t="s">
        <v>5</v>
      </c>
    </row>
    <row r="137890" spans="1:3" x14ac:dyDescent="0.2">
      <c r="A137890" s="1">
        <v>154688</v>
      </c>
      <c r="B137890" s="1" t="s">
        <v>137497</v>
      </c>
      <c r="C137890" s="1" t="s">
        <v>60</v>
      </c>
    </row>
    <row r="137891" spans="1:3" x14ac:dyDescent="0.2">
      <c r="A137891" s="1">
        <v>154689</v>
      </c>
      <c r="B137891" s="1" t="s">
        <v>137498</v>
      </c>
      <c r="C137891" s="1" t="s">
        <v>60</v>
      </c>
    </row>
    <row r="137892" spans="1:3" x14ac:dyDescent="0.2">
      <c r="A137892" s="1">
        <v>154690</v>
      </c>
      <c r="B137892" s="1" t="s">
        <v>137499</v>
      </c>
      <c r="C137892" s="1" t="s">
        <v>5</v>
      </c>
    </row>
    <row r="137893" spans="1:3" x14ac:dyDescent="0.2">
      <c r="A137893" s="1">
        <v>154691</v>
      </c>
      <c r="B137893" s="1" t="s">
        <v>137500</v>
      </c>
      <c r="C137893" s="1" t="s">
        <v>5</v>
      </c>
    </row>
    <row r="137894" spans="1:3" x14ac:dyDescent="0.2">
      <c r="A137894" s="1">
        <v>154692</v>
      </c>
      <c r="B137894" s="1" t="s">
        <v>137501</v>
      </c>
      <c r="C137894" s="1" t="s">
        <v>5</v>
      </c>
    </row>
    <row r="137895" spans="1:3" x14ac:dyDescent="0.2">
      <c r="A137895" s="1">
        <v>154693</v>
      </c>
      <c r="B137895" s="1" t="s">
        <v>137502</v>
      </c>
      <c r="C137895" s="1" t="s">
        <v>60</v>
      </c>
    </row>
    <row r="137896" spans="1:3" x14ac:dyDescent="0.2">
      <c r="A137896" s="1">
        <v>154694</v>
      </c>
      <c r="B137896" s="1" t="s">
        <v>137503</v>
      </c>
      <c r="C137896" s="1" t="s">
        <v>60</v>
      </c>
    </row>
    <row r="137897" spans="1:3" x14ac:dyDescent="0.2">
      <c r="A137897" s="1">
        <v>154695</v>
      </c>
      <c r="B137897" s="1" t="s">
        <v>137504</v>
      </c>
      <c r="C137897" s="1" t="s">
        <v>60</v>
      </c>
    </row>
    <row r="137898" spans="1:3" x14ac:dyDescent="0.2">
      <c r="A137898" s="1">
        <v>154696</v>
      </c>
      <c r="B137898" s="1" t="s">
        <v>137505</v>
      </c>
      <c r="C137898" s="1" t="s">
        <v>60</v>
      </c>
    </row>
    <row r="137899" spans="1:3" x14ac:dyDescent="0.2">
      <c r="A137899" s="1">
        <v>154697</v>
      </c>
      <c r="B137899" s="1" t="s">
        <v>137506</v>
      </c>
      <c r="C137899" s="1" t="s">
        <v>60</v>
      </c>
    </row>
    <row r="137900" spans="1:3" x14ac:dyDescent="0.2">
      <c r="A137900" s="1">
        <v>154698</v>
      </c>
      <c r="B137900" s="1" t="s">
        <v>137507</v>
      </c>
      <c r="C137900" s="1" t="s">
        <v>60</v>
      </c>
    </row>
    <row r="137901" spans="1:3" x14ac:dyDescent="0.2">
      <c r="A137901" s="1">
        <v>154699</v>
      </c>
      <c r="B137901" s="1" t="s">
        <v>137508</v>
      </c>
      <c r="C137901" s="1" t="s">
        <v>60</v>
      </c>
    </row>
    <row r="137902" spans="1:3" x14ac:dyDescent="0.2">
      <c r="A137902" s="1">
        <v>154710</v>
      </c>
      <c r="B137902" s="1" t="s">
        <v>137509</v>
      </c>
      <c r="C137902" s="1" t="s">
        <v>60</v>
      </c>
    </row>
    <row r="137903" spans="1:3" x14ac:dyDescent="0.2">
      <c r="A137903" s="1">
        <v>154711</v>
      </c>
      <c r="B137903" s="1" t="s">
        <v>137510</v>
      </c>
      <c r="C137903" s="1" t="s">
        <v>60</v>
      </c>
    </row>
    <row r="137904" spans="1:3" x14ac:dyDescent="0.2">
      <c r="A137904" s="1">
        <v>154712</v>
      </c>
      <c r="B137904" s="1" t="s">
        <v>137511</v>
      </c>
      <c r="C137904" s="1" t="s">
        <v>60</v>
      </c>
    </row>
    <row r="137905" spans="1:3" x14ac:dyDescent="0.2">
      <c r="A137905" s="1">
        <v>154713</v>
      </c>
      <c r="B137905" s="1" t="s">
        <v>137512</v>
      </c>
      <c r="C137905" s="1" t="s">
        <v>60</v>
      </c>
    </row>
    <row r="137906" spans="1:3" x14ac:dyDescent="0.2">
      <c r="A137906" s="1">
        <v>154714</v>
      </c>
      <c r="B137906" s="1" t="s">
        <v>137513</v>
      </c>
      <c r="C137906" s="1" t="s">
        <v>5</v>
      </c>
    </row>
    <row r="137907" spans="1:3" x14ac:dyDescent="0.2">
      <c r="A137907" s="1">
        <v>154715</v>
      </c>
      <c r="B137907" s="1" t="s">
        <v>137514</v>
      </c>
      <c r="C137907" s="1" t="s">
        <v>60</v>
      </c>
    </row>
    <row r="137908" spans="1:3" x14ac:dyDescent="0.2">
      <c r="A137908" s="1">
        <v>154716</v>
      </c>
      <c r="B137908" s="1" t="s">
        <v>137515</v>
      </c>
      <c r="C137908" s="1" t="s">
        <v>60</v>
      </c>
    </row>
    <row r="137909" spans="1:3" x14ac:dyDescent="0.2">
      <c r="A137909" s="1">
        <v>154717</v>
      </c>
      <c r="B137909" s="1" t="s">
        <v>137516</v>
      </c>
      <c r="C137909" s="1" t="s">
        <v>60</v>
      </c>
    </row>
    <row r="137910" spans="1:3" x14ac:dyDescent="0.2">
      <c r="A137910" s="1">
        <v>154718</v>
      </c>
      <c r="B137910" s="1" t="s">
        <v>137517</v>
      </c>
      <c r="C137910" s="1" t="s">
        <v>60</v>
      </c>
    </row>
    <row r="137911" spans="1:3" x14ac:dyDescent="0.2">
      <c r="A137911" s="1">
        <v>154719</v>
      </c>
      <c r="B137911" s="1" t="s">
        <v>137518</v>
      </c>
      <c r="C137911" s="1" t="s">
        <v>60</v>
      </c>
    </row>
    <row r="137912" spans="1:3" x14ac:dyDescent="0.2">
      <c r="A137912" s="1">
        <v>154730</v>
      </c>
      <c r="B137912" s="1" t="s">
        <v>137519</v>
      </c>
      <c r="C137912" s="1" t="s">
        <v>60</v>
      </c>
    </row>
    <row r="137913" spans="1:3" x14ac:dyDescent="0.2">
      <c r="A137913" s="1">
        <v>154731</v>
      </c>
      <c r="B137913" s="1" t="s">
        <v>137520</v>
      </c>
      <c r="C137913" s="1" t="s">
        <v>60</v>
      </c>
    </row>
    <row r="137914" spans="1:3" x14ac:dyDescent="0.2">
      <c r="A137914" s="1">
        <v>154732</v>
      </c>
      <c r="B137914" s="1" t="s">
        <v>137521</v>
      </c>
      <c r="C137914" s="1" t="s">
        <v>60</v>
      </c>
    </row>
    <row r="137915" spans="1:3" x14ac:dyDescent="0.2">
      <c r="A137915" s="1">
        <v>154733</v>
      </c>
      <c r="B137915" s="1" t="s">
        <v>137522</v>
      </c>
      <c r="C137915" s="1" t="s">
        <v>60</v>
      </c>
    </row>
    <row r="137916" spans="1:3" x14ac:dyDescent="0.2">
      <c r="A137916" s="1">
        <v>154734</v>
      </c>
      <c r="B137916" s="1" t="s">
        <v>137523</v>
      </c>
      <c r="C137916" s="1" t="s">
        <v>60</v>
      </c>
    </row>
    <row r="137917" spans="1:3" x14ac:dyDescent="0.2">
      <c r="A137917" s="1">
        <v>154735</v>
      </c>
      <c r="B137917" s="1" t="s">
        <v>137524</v>
      </c>
      <c r="C137917" s="1" t="s">
        <v>60</v>
      </c>
    </row>
    <row r="137918" spans="1:3" x14ac:dyDescent="0.2">
      <c r="A137918" s="1">
        <v>154736</v>
      </c>
      <c r="B137918" s="1" t="s">
        <v>137525</v>
      </c>
      <c r="C137918" s="1" t="s">
        <v>60</v>
      </c>
    </row>
    <row r="137919" spans="1:3" x14ac:dyDescent="0.2">
      <c r="A137919" s="1">
        <v>154737</v>
      </c>
      <c r="B137919" s="1" t="s">
        <v>137526</v>
      </c>
      <c r="C137919" s="1" t="s">
        <v>60</v>
      </c>
    </row>
    <row r="137920" spans="1:3" x14ac:dyDescent="0.2">
      <c r="A137920" s="1">
        <v>154738</v>
      </c>
      <c r="B137920" s="1" t="s">
        <v>137527</v>
      </c>
      <c r="C137920" s="1" t="s">
        <v>60</v>
      </c>
    </row>
    <row r="137921" spans="1:3" x14ac:dyDescent="0.2">
      <c r="A137921" s="1">
        <v>154739</v>
      </c>
      <c r="B137921" s="1" t="s">
        <v>137528</v>
      </c>
      <c r="C137921" s="1" t="s">
        <v>5</v>
      </c>
    </row>
    <row r="137922" spans="1:3" x14ac:dyDescent="0.2">
      <c r="A137922" s="1">
        <v>154740</v>
      </c>
      <c r="B137922" s="1" t="s">
        <v>137529</v>
      </c>
      <c r="C137922" s="1" t="s">
        <v>5</v>
      </c>
    </row>
    <row r="137923" spans="1:3" x14ac:dyDescent="0.2">
      <c r="A137923" s="1">
        <v>154741</v>
      </c>
      <c r="B137923" s="1" t="s">
        <v>137530</v>
      </c>
      <c r="C137923" s="1" t="s">
        <v>5</v>
      </c>
    </row>
    <row r="137924" spans="1:3" x14ac:dyDescent="0.2">
      <c r="A137924" s="1">
        <v>154742</v>
      </c>
      <c r="B137924" s="1" t="s">
        <v>137531</v>
      </c>
      <c r="C137924" s="1" t="s">
        <v>60</v>
      </c>
    </row>
    <row r="137925" spans="1:3" x14ac:dyDescent="0.2">
      <c r="A137925" s="1">
        <v>154743</v>
      </c>
      <c r="B137925" s="1" t="s">
        <v>137532</v>
      </c>
      <c r="C137925" s="1" t="s">
        <v>60</v>
      </c>
    </row>
    <row r="137926" spans="1:3" x14ac:dyDescent="0.2">
      <c r="A137926" s="1">
        <v>154744</v>
      </c>
      <c r="B137926" s="1" t="s">
        <v>137533</v>
      </c>
      <c r="C137926" s="1" t="s">
        <v>60</v>
      </c>
    </row>
    <row r="137927" spans="1:3" x14ac:dyDescent="0.2">
      <c r="A137927" s="1">
        <v>154745</v>
      </c>
      <c r="B137927" s="1" t="s">
        <v>137534</v>
      </c>
      <c r="C137927" s="1" t="s">
        <v>5</v>
      </c>
    </row>
    <row r="137928" spans="1:3" x14ac:dyDescent="0.2">
      <c r="A137928" s="1">
        <v>154746</v>
      </c>
      <c r="B137928" s="1" t="s">
        <v>137535</v>
      </c>
      <c r="C137928" s="1" t="s">
        <v>60</v>
      </c>
    </row>
    <row r="137929" spans="1:3" x14ac:dyDescent="0.2">
      <c r="A137929" s="1">
        <v>154747</v>
      </c>
      <c r="B137929" s="1" t="s">
        <v>137536</v>
      </c>
      <c r="C137929" s="1" t="s">
        <v>5</v>
      </c>
    </row>
    <row r="137930" spans="1:3" x14ac:dyDescent="0.2">
      <c r="A137930" s="1">
        <v>154748</v>
      </c>
      <c r="B137930" s="1" t="s">
        <v>137537</v>
      </c>
      <c r="C137930" s="1" t="s">
        <v>60</v>
      </c>
    </row>
    <row r="137931" spans="1:3" x14ac:dyDescent="0.2">
      <c r="A137931" s="1">
        <v>154749</v>
      </c>
      <c r="B137931" s="1" t="s">
        <v>137538</v>
      </c>
      <c r="C137931" s="1" t="s">
        <v>60</v>
      </c>
    </row>
    <row r="137932" spans="1:3" x14ac:dyDescent="0.2">
      <c r="A137932" s="1">
        <v>154750</v>
      </c>
      <c r="B137932" s="1" t="s">
        <v>137539</v>
      </c>
      <c r="C137932" s="1" t="s">
        <v>60</v>
      </c>
    </row>
    <row r="137933" spans="1:3" x14ac:dyDescent="0.2">
      <c r="A137933" s="1">
        <v>154751</v>
      </c>
      <c r="B137933" s="1" t="s">
        <v>137540</v>
      </c>
      <c r="C137933" s="1" t="s">
        <v>60</v>
      </c>
    </row>
    <row r="137934" spans="1:3" x14ac:dyDescent="0.2">
      <c r="A137934" s="1">
        <v>154752</v>
      </c>
      <c r="B137934" s="1" t="s">
        <v>137541</v>
      </c>
      <c r="C137934" s="1" t="s">
        <v>60</v>
      </c>
    </row>
    <row r="137935" spans="1:3" x14ac:dyDescent="0.2">
      <c r="A137935" s="1">
        <v>154753</v>
      </c>
      <c r="B137935" s="1" t="s">
        <v>137542</v>
      </c>
      <c r="C137935" s="1" t="s">
        <v>60</v>
      </c>
    </row>
    <row r="137936" spans="1:3" x14ac:dyDescent="0.2">
      <c r="A137936" s="1">
        <v>154754</v>
      </c>
      <c r="B137936" s="1" t="s">
        <v>137543</v>
      </c>
      <c r="C137936" s="1" t="s">
        <v>60</v>
      </c>
    </row>
    <row r="137937" spans="1:3" x14ac:dyDescent="0.2">
      <c r="A137937" s="1">
        <v>154755</v>
      </c>
      <c r="B137937" s="1" t="s">
        <v>137544</v>
      </c>
      <c r="C137937" s="1" t="s">
        <v>60</v>
      </c>
    </row>
    <row r="137938" spans="1:3" x14ac:dyDescent="0.2">
      <c r="A137938" s="1">
        <v>154756</v>
      </c>
      <c r="B137938" s="1" t="s">
        <v>137545</v>
      </c>
      <c r="C137938" s="1" t="s">
        <v>60</v>
      </c>
    </row>
    <row r="137939" spans="1:3" x14ac:dyDescent="0.2">
      <c r="A137939" s="1">
        <v>154757</v>
      </c>
      <c r="B137939" s="1" t="s">
        <v>137546</v>
      </c>
      <c r="C137939" s="1" t="s">
        <v>60</v>
      </c>
    </row>
    <row r="137940" spans="1:3" x14ac:dyDescent="0.2">
      <c r="A137940" s="1">
        <v>154758</v>
      </c>
      <c r="B137940" s="1" t="s">
        <v>137547</v>
      </c>
      <c r="C137940" s="1" t="s">
        <v>5</v>
      </c>
    </row>
    <row r="137941" spans="1:3" x14ac:dyDescent="0.2">
      <c r="A137941" s="1">
        <v>154759</v>
      </c>
      <c r="B137941" s="1" t="s">
        <v>137548</v>
      </c>
      <c r="C137941" s="1" t="s">
        <v>60</v>
      </c>
    </row>
    <row r="137942" spans="1:3" x14ac:dyDescent="0.2">
      <c r="A137942" s="1">
        <v>154760</v>
      </c>
      <c r="B137942" s="1" t="s">
        <v>137549</v>
      </c>
      <c r="C137942" s="1" t="s">
        <v>60</v>
      </c>
    </row>
    <row r="137943" spans="1:3" x14ac:dyDescent="0.2">
      <c r="A137943" s="1">
        <v>154761</v>
      </c>
      <c r="B137943" s="1" t="s">
        <v>137550</v>
      </c>
      <c r="C137943" s="1" t="s">
        <v>60</v>
      </c>
    </row>
    <row r="137944" spans="1:3" x14ac:dyDescent="0.2">
      <c r="A137944" s="1">
        <v>154762</v>
      </c>
      <c r="B137944" s="1" t="s">
        <v>137551</v>
      </c>
      <c r="C137944" s="1" t="s">
        <v>60</v>
      </c>
    </row>
    <row r="137945" spans="1:3" x14ac:dyDescent="0.2">
      <c r="A137945" s="1">
        <v>154763</v>
      </c>
      <c r="B137945" s="1" t="s">
        <v>137552</v>
      </c>
      <c r="C137945" s="1" t="s">
        <v>60</v>
      </c>
    </row>
    <row r="137946" spans="1:3" x14ac:dyDescent="0.2">
      <c r="A137946" s="1">
        <v>154764</v>
      </c>
      <c r="B137946" s="1" t="s">
        <v>137553</v>
      </c>
      <c r="C137946" s="1" t="s">
        <v>60</v>
      </c>
    </row>
    <row r="137947" spans="1:3" x14ac:dyDescent="0.2">
      <c r="A137947" s="1">
        <v>154765</v>
      </c>
      <c r="B137947" s="1" t="s">
        <v>137554</v>
      </c>
      <c r="C137947" s="1" t="s">
        <v>60</v>
      </c>
    </row>
    <row r="137948" spans="1:3" x14ac:dyDescent="0.2">
      <c r="A137948" s="1">
        <v>154766</v>
      </c>
      <c r="B137948" s="1" t="s">
        <v>137555</v>
      </c>
      <c r="C137948" s="1" t="s">
        <v>60</v>
      </c>
    </row>
    <row r="137949" spans="1:3" x14ac:dyDescent="0.2">
      <c r="A137949" s="1">
        <v>154767</v>
      </c>
      <c r="B137949" s="1" t="s">
        <v>137556</v>
      </c>
      <c r="C137949" s="1" t="s">
        <v>60</v>
      </c>
    </row>
    <row r="137950" spans="1:3" x14ac:dyDescent="0.2">
      <c r="A137950" s="1">
        <v>154768</v>
      </c>
      <c r="B137950" s="1" t="s">
        <v>137557</v>
      </c>
      <c r="C137950" s="1" t="s">
        <v>60</v>
      </c>
    </row>
    <row r="137951" spans="1:3" x14ac:dyDescent="0.2">
      <c r="A137951" s="1">
        <v>154769</v>
      </c>
      <c r="B137951" s="1" t="s">
        <v>137558</v>
      </c>
      <c r="C137951" s="1" t="s">
        <v>60</v>
      </c>
    </row>
    <row r="137952" spans="1:3" x14ac:dyDescent="0.2">
      <c r="A137952" s="1">
        <v>154770</v>
      </c>
      <c r="B137952" s="1" t="s">
        <v>137559</v>
      </c>
      <c r="C137952" s="1" t="s">
        <v>60</v>
      </c>
    </row>
    <row r="137953" spans="1:3" x14ac:dyDescent="0.2">
      <c r="A137953" s="1">
        <v>154771</v>
      </c>
      <c r="B137953" s="1" t="s">
        <v>137560</v>
      </c>
      <c r="C137953" s="1" t="s">
        <v>60</v>
      </c>
    </row>
    <row r="137954" spans="1:3" x14ac:dyDescent="0.2">
      <c r="A137954" s="1">
        <v>154772</v>
      </c>
      <c r="B137954" s="1" t="s">
        <v>137561</v>
      </c>
      <c r="C137954" s="1" t="s">
        <v>60</v>
      </c>
    </row>
    <row r="137955" spans="1:3" x14ac:dyDescent="0.2">
      <c r="A137955" s="1">
        <v>154773</v>
      </c>
      <c r="B137955" s="1" t="s">
        <v>137562</v>
      </c>
      <c r="C137955" s="1" t="s">
        <v>60</v>
      </c>
    </row>
    <row r="137956" spans="1:3" x14ac:dyDescent="0.2">
      <c r="A137956" s="1">
        <v>154774</v>
      </c>
      <c r="B137956" s="1" t="s">
        <v>137563</v>
      </c>
      <c r="C137956" s="1" t="s">
        <v>60</v>
      </c>
    </row>
    <row r="137957" spans="1:3" x14ac:dyDescent="0.2">
      <c r="A137957" s="1">
        <v>154775</v>
      </c>
      <c r="B137957" s="1" t="s">
        <v>137564</v>
      </c>
      <c r="C137957" s="1" t="s">
        <v>60</v>
      </c>
    </row>
    <row r="137958" spans="1:3" x14ac:dyDescent="0.2">
      <c r="A137958" s="1">
        <v>154776</v>
      </c>
      <c r="B137958" s="1" t="s">
        <v>137565</v>
      </c>
      <c r="C137958" s="1" t="s">
        <v>60</v>
      </c>
    </row>
    <row r="137959" spans="1:3" x14ac:dyDescent="0.2">
      <c r="A137959" s="1">
        <v>154777</v>
      </c>
      <c r="B137959" s="1" t="s">
        <v>137566</v>
      </c>
      <c r="C137959" s="1" t="s">
        <v>60</v>
      </c>
    </row>
    <row r="137960" spans="1:3" x14ac:dyDescent="0.2">
      <c r="A137960" s="1">
        <v>154778</v>
      </c>
      <c r="B137960" s="1" t="s">
        <v>137567</v>
      </c>
      <c r="C137960" s="1" t="s">
        <v>60</v>
      </c>
    </row>
    <row r="137961" spans="1:3" x14ac:dyDescent="0.2">
      <c r="A137961" s="1">
        <v>154779</v>
      </c>
      <c r="B137961" s="1" t="s">
        <v>137568</v>
      </c>
      <c r="C137961" s="1" t="s">
        <v>60</v>
      </c>
    </row>
    <row r="137962" spans="1:3" x14ac:dyDescent="0.2">
      <c r="A137962" s="1">
        <v>154780</v>
      </c>
      <c r="B137962" s="1" t="s">
        <v>137569</v>
      </c>
      <c r="C137962" s="1" t="s">
        <v>60</v>
      </c>
    </row>
    <row r="137963" spans="1:3" x14ac:dyDescent="0.2">
      <c r="A137963" s="1">
        <v>154781</v>
      </c>
      <c r="B137963" s="1" t="s">
        <v>137570</v>
      </c>
      <c r="C137963" s="1" t="s">
        <v>60</v>
      </c>
    </row>
    <row r="137964" spans="1:3" x14ac:dyDescent="0.2">
      <c r="A137964" s="1">
        <v>154782</v>
      </c>
      <c r="B137964" s="1" t="s">
        <v>137571</v>
      </c>
      <c r="C137964" s="1" t="s">
        <v>60</v>
      </c>
    </row>
    <row r="137965" spans="1:3" x14ac:dyDescent="0.2">
      <c r="A137965" s="1">
        <v>154783</v>
      </c>
      <c r="B137965" s="1" t="s">
        <v>137572</v>
      </c>
      <c r="C137965" s="1" t="s">
        <v>60</v>
      </c>
    </row>
    <row r="137966" spans="1:3" x14ac:dyDescent="0.2">
      <c r="A137966" s="1">
        <v>154784</v>
      </c>
      <c r="B137966" s="1" t="s">
        <v>137573</v>
      </c>
      <c r="C137966" s="1" t="s">
        <v>60</v>
      </c>
    </row>
    <row r="137967" spans="1:3" x14ac:dyDescent="0.2">
      <c r="A137967" s="1">
        <v>154785</v>
      </c>
      <c r="B137967" s="1" t="s">
        <v>137574</v>
      </c>
      <c r="C137967" s="1" t="s">
        <v>60</v>
      </c>
    </row>
    <row r="137968" spans="1:3" x14ac:dyDescent="0.2">
      <c r="A137968" s="1">
        <v>154786</v>
      </c>
      <c r="B137968" s="1" t="s">
        <v>137575</v>
      </c>
      <c r="C137968" s="1" t="s">
        <v>60</v>
      </c>
    </row>
    <row r="137969" spans="1:3" x14ac:dyDescent="0.2">
      <c r="A137969" s="1">
        <v>154787</v>
      </c>
      <c r="B137969" s="1" t="s">
        <v>137576</v>
      </c>
      <c r="C137969" s="1" t="s">
        <v>60</v>
      </c>
    </row>
    <row r="137970" spans="1:3" x14ac:dyDescent="0.2">
      <c r="A137970" s="1">
        <v>154788</v>
      </c>
      <c r="B137970" s="1" t="s">
        <v>137577</v>
      </c>
      <c r="C137970" s="1" t="s">
        <v>60</v>
      </c>
    </row>
    <row r="137971" spans="1:3" x14ac:dyDescent="0.2">
      <c r="A137971" s="1">
        <v>154789</v>
      </c>
      <c r="B137971" s="1" t="s">
        <v>137578</v>
      </c>
      <c r="C137971" s="1" t="s">
        <v>60</v>
      </c>
    </row>
    <row r="137972" spans="1:3" x14ac:dyDescent="0.2">
      <c r="A137972" s="1">
        <v>154790</v>
      </c>
      <c r="B137972" s="1" t="s">
        <v>137579</v>
      </c>
      <c r="C137972" s="1" t="s">
        <v>60</v>
      </c>
    </row>
    <row r="137973" spans="1:3" x14ac:dyDescent="0.2">
      <c r="A137973" s="1">
        <v>154791</v>
      </c>
      <c r="B137973" s="1" t="s">
        <v>137580</v>
      </c>
      <c r="C137973" s="1" t="s">
        <v>60</v>
      </c>
    </row>
    <row r="137974" spans="1:3" x14ac:dyDescent="0.2">
      <c r="A137974" s="1">
        <v>154792</v>
      </c>
      <c r="B137974" s="1" t="s">
        <v>137581</v>
      </c>
      <c r="C137974" s="1" t="s">
        <v>60</v>
      </c>
    </row>
    <row r="137975" spans="1:3" x14ac:dyDescent="0.2">
      <c r="A137975" s="1">
        <v>154793</v>
      </c>
      <c r="B137975" s="1" t="s">
        <v>137582</v>
      </c>
      <c r="C137975" s="1" t="s">
        <v>60</v>
      </c>
    </row>
    <row r="137976" spans="1:3" x14ac:dyDescent="0.2">
      <c r="A137976" s="1">
        <v>154794</v>
      </c>
      <c r="B137976" s="1" t="s">
        <v>137583</v>
      </c>
      <c r="C137976" s="1" t="s">
        <v>60</v>
      </c>
    </row>
    <row r="137977" spans="1:3" x14ac:dyDescent="0.2">
      <c r="A137977" s="1">
        <v>154795</v>
      </c>
      <c r="B137977" s="1" t="s">
        <v>137584</v>
      </c>
      <c r="C137977" s="1" t="s">
        <v>60</v>
      </c>
    </row>
    <row r="137978" spans="1:3" x14ac:dyDescent="0.2">
      <c r="A137978" s="1">
        <v>154796</v>
      </c>
      <c r="B137978" s="1" t="s">
        <v>137585</v>
      </c>
      <c r="C137978" s="1" t="s">
        <v>60</v>
      </c>
    </row>
    <row r="137979" spans="1:3" x14ac:dyDescent="0.2">
      <c r="A137979" s="1">
        <v>154797</v>
      </c>
      <c r="B137979" s="1" t="s">
        <v>137586</v>
      </c>
      <c r="C137979" s="1" t="s">
        <v>60</v>
      </c>
    </row>
    <row r="137980" spans="1:3" x14ac:dyDescent="0.2">
      <c r="A137980" s="1">
        <v>154798</v>
      </c>
      <c r="B137980" s="1" t="s">
        <v>137587</v>
      </c>
      <c r="C137980" s="1" t="s">
        <v>60</v>
      </c>
    </row>
    <row r="137981" spans="1:3" x14ac:dyDescent="0.2">
      <c r="A137981" s="1">
        <v>154799</v>
      </c>
      <c r="B137981" s="1" t="s">
        <v>137588</v>
      </c>
      <c r="C137981" s="1" t="s">
        <v>60</v>
      </c>
    </row>
    <row r="137982" spans="1:3" x14ac:dyDescent="0.2">
      <c r="A137982" s="1">
        <v>154800</v>
      </c>
      <c r="B137982" s="1" t="s">
        <v>137589</v>
      </c>
      <c r="C137982" s="1" t="s">
        <v>60</v>
      </c>
    </row>
    <row r="137983" spans="1:3" x14ac:dyDescent="0.2">
      <c r="A137983" s="1">
        <v>154801</v>
      </c>
      <c r="B137983" s="1" t="s">
        <v>137590</v>
      </c>
      <c r="C137983" s="1" t="s">
        <v>60</v>
      </c>
    </row>
    <row r="137984" spans="1:3" x14ac:dyDescent="0.2">
      <c r="A137984" s="1">
        <v>154802</v>
      </c>
      <c r="B137984" s="1" t="s">
        <v>137591</v>
      </c>
      <c r="C137984" s="1" t="s">
        <v>60</v>
      </c>
    </row>
    <row r="137985" spans="1:3" x14ac:dyDescent="0.2">
      <c r="A137985" s="1">
        <v>154803</v>
      </c>
      <c r="B137985" s="1" t="s">
        <v>137592</v>
      </c>
      <c r="C137985" s="1" t="s">
        <v>60</v>
      </c>
    </row>
    <row r="137986" spans="1:3" x14ac:dyDescent="0.2">
      <c r="A137986" s="1">
        <v>154804</v>
      </c>
      <c r="B137986" s="1" t="s">
        <v>137593</v>
      </c>
      <c r="C137986" s="1" t="s">
        <v>60</v>
      </c>
    </row>
    <row r="137987" spans="1:3" x14ac:dyDescent="0.2">
      <c r="A137987" s="1">
        <v>154805</v>
      </c>
      <c r="B137987" s="1" t="s">
        <v>137594</v>
      </c>
      <c r="C137987" s="1" t="s">
        <v>60</v>
      </c>
    </row>
    <row r="137988" spans="1:3" x14ac:dyDescent="0.2">
      <c r="A137988" s="1">
        <v>154806</v>
      </c>
      <c r="B137988" s="1" t="s">
        <v>137595</v>
      </c>
      <c r="C137988" s="1" t="s">
        <v>60</v>
      </c>
    </row>
    <row r="137989" spans="1:3" x14ac:dyDescent="0.2">
      <c r="A137989" s="1">
        <v>154807</v>
      </c>
      <c r="B137989" s="1" t="s">
        <v>137596</v>
      </c>
      <c r="C137989" s="1" t="s">
        <v>60</v>
      </c>
    </row>
    <row r="137990" spans="1:3" x14ac:dyDescent="0.2">
      <c r="A137990" s="1">
        <v>154808</v>
      </c>
      <c r="B137990" s="1" t="s">
        <v>137597</v>
      </c>
      <c r="C137990" s="1" t="s">
        <v>60</v>
      </c>
    </row>
    <row r="137991" spans="1:3" x14ac:dyDescent="0.2">
      <c r="A137991" s="1">
        <v>154809</v>
      </c>
      <c r="B137991" s="1" t="s">
        <v>137598</v>
      </c>
      <c r="C137991" s="1" t="s">
        <v>60</v>
      </c>
    </row>
    <row r="137992" spans="1:3" x14ac:dyDescent="0.2">
      <c r="A137992" s="1">
        <v>154810</v>
      </c>
      <c r="B137992" s="1" t="s">
        <v>137599</v>
      </c>
      <c r="C137992" s="1" t="s">
        <v>60</v>
      </c>
    </row>
    <row r="137993" spans="1:3" x14ac:dyDescent="0.2">
      <c r="A137993" s="1">
        <v>154811</v>
      </c>
      <c r="B137993" s="1" t="s">
        <v>137600</v>
      </c>
      <c r="C137993" s="1" t="s">
        <v>60</v>
      </c>
    </row>
    <row r="137994" spans="1:3" x14ac:dyDescent="0.2">
      <c r="A137994" s="1">
        <v>154812</v>
      </c>
      <c r="B137994" s="1" t="s">
        <v>137601</v>
      </c>
      <c r="C137994" s="1" t="s">
        <v>60</v>
      </c>
    </row>
    <row r="137995" spans="1:3" x14ac:dyDescent="0.2">
      <c r="A137995" s="1">
        <v>154813</v>
      </c>
      <c r="B137995" s="1" t="s">
        <v>137602</v>
      </c>
      <c r="C137995" s="1" t="s">
        <v>60</v>
      </c>
    </row>
    <row r="137996" spans="1:3" x14ac:dyDescent="0.2">
      <c r="A137996" s="1">
        <v>154814</v>
      </c>
      <c r="B137996" s="1" t="s">
        <v>137603</v>
      </c>
      <c r="C137996" s="1" t="s">
        <v>60</v>
      </c>
    </row>
    <row r="137997" spans="1:3" x14ac:dyDescent="0.2">
      <c r="A137997" s="1">
        <v>154815</v>
      </c>
      <c r="B137997" s="1" t="s">
        <v>137604</v>
      </c>
      <c r="C137997" s="1" t="s">
        <v>60</v>
      </c>
    </row>
    <row r="137998" spans="1:3" x14ac:dyDescent="0.2">
      <c r="A137998" s="1">
        <v>154816</v>
      </c>
      <c r="B137998" s="1" t="s">
        <v>137605</v>
      </c>
      <c r="C137998" s="1" t="s">
        <v>60</v>
      </c>
    </row>
    <row r="137999" spans="1:3" x14ac:dyDescent="0.2">
      <c r="A137999" s="1">
        <v>154817</v>
      </c>
      <c r="B137999" s="1" t="s">
        <v>137606</v>
      </c>
      <c r="C137999" s="1" t="s">
        <v>60</v>
      </c>
    </row>
    <row r="138000" spans="1:3" x14ac:dyDescent="0.2">
      <c r="A138000" s="1">
        <v>154818</v>
      </c>
      <c r="B138000" s="1" t="s">
        <v>137607</v>
      </c>
      <c r="C138000" s="1" t="s">
        <v>5</v>
      </c>
    </row>
    <row r="138001" spans="1:3" x14ac:dyDescent="0.2">
      <c r="A138001" s="1">
        <v>154819</v>
      </c>
      <c r="B138001" s="1" t="s">
        <v>137608</v>
      </c>
      <c r="C138001" s="1" t="s">
        <v>60</v>
      </c>
    </row>
    <row r="138002" spans="1:3" x14ac:dyDescent="0.2">
      <c r="A138002" s="1">
        <v>154830</v>
      </c>
      <c r="B138002" s="1" t="s">
        <v>137609</v>
      </c>
      <c r="C138002" s="1" t="s">
        <v>60</v>
      </c>
    </row>
    <row r="138003" spans="1:3" x14ac:dyDescent="0.2">
      <c r="A138003" s="1">
        <v>154831</v>
      </c>
      <c r="B138003" s="1" t="s">
        <v>137610</v>
      </c>
      <c r="C138003" s="1" t="s">
        <v>60</v>
      </c>
    </row>
    <row r="138004" spans="1:3" x14ac:dyDescent="0.2">
      <c r="A138004" s="1">
        <v>154832</v>
      </c>
      <c r="B138004" s="1" t="s">
        <v>137611</v>
      </c>
      <c r="C138004" s="1" t="s">
        <v>60</v>
      </c>
    </row>
    <row r="138005" spans="1:3" x14ac:dyDescent="0.2">
      <c r="A138005" s="1">
        <v>154833</v>
      </c>
      <c r="B138005" s="1" t="s">
        <v>137612</v>
      </c>
      <c r="C138005" s="1" t="s">
        <v>60</v>
      </c>
    </row>
    <row r="138006" spans="1:3" x14ac:dyDescent="0.2">
      <c r="A138006" s="1">
        <v>154834</v>
      </c>
      <c r="B138006" s="1" t="s">
        <v>137613</v>
      </c>
      <c r="C138006" s="1" t="s">
        <v>60</v>
      </c>
    </row>
    <row r="138007" spans="1:3" x14ac:dyDescent="0.2">
      <c r="A138007" s="1">
        <v>154835</v>
      </c>
      <c r="B138007" s="1" t="s">
        <v>137614</v>
      </c>
      <c r="C138007" s="1" t="s">
        <v>60</v>
      </c>
    </row>
    <row r="138008" spans="1:3" x14ac:dyDescent="0.2">
      <c r="A138008" s="1">
        <v>154836</v>
      </c>
      <c r="B138008" s="1" t="s">
        <v>137615</v>
      </c>
      <c r="C138008" s="1" t="s">
        <v>60</v>
      </c>
    </row>
    <row r="138009" spans="1:3" x14ac:dyDescent="0.2">
      <c r="A138009" s="1">
        <v>154837</v>
      </c>
      <c r="B138009" s="1" t="s">
        <v>137616</v>
      </c>
      <c r="C138009" s="1" t="s">
        <v>60</v>
      </c>
    </row>
    <row r="138010" spans="1:3" x14ac:dyDescent="0.2">
      <c r="A138010" s="1">
        <v>154838</v>
      </c>
      <c r="B138010" s="1" t="s">
        <v>137617</v>
      </c>
      <c r="C138010" s="1" t="s">
        <v>60</v>
      </c>
    </row>
    <row r="138011" spans="1:3" x14ac:dyDescent="0.2">
      <c r="A138011" s="1">
        <v>154839</v>
      </c>
      <c r="B138011" s="1" t="s">
        <v>137618</v>
      </c>
      <c r="C138011" s="1" t="s">
        <v>60</v>
      </c>
    </row>
    <row r="138012" spans="1:3" x14ac:dyDescent="0.2">
      <c r="A138012" s="1">
        <v>154840</v>
      </c>
      <c r="B138012" s="1" t="s">
        <v>137619</v>
      </c>
      <c r="C138012" s="1" t="s">
        <v>60</v>
      </c>
    </row>
    <row r="138013" spans="1:3" x14ac:dyDescent="0.2">
      <c r="A138013" s="1">
        <v>154841</v>
      </c>
      <c r="B138013" s="1" t="s">
        <v>137620</v>
      </c>
      <c r="C138013" s="1" t="s">
        <v>60</v>
      </c>
    </row>
    <row r="138014" spans="1:3" x14ac:dyDescent="0.2">
      <c r="A138014" s="1">
        <v>154842</v>
      </c>
      <c r="B138014" s="1" t="s">
        <v>137621</v>
      </c>
      <c r="C138014" s="1" t="s">
        <v>60</v>
      </c>
    </row>
    <row r="138015" spans="1:3" x14ac:dyDescent="0.2">
      <c r="A138015" s="1">
        <v>154843</v>
      </c>
      <c r="B138015" s="1" t="s">
        <v>137622</v>
      </c>
      <c r="C138015" s="1" t="s">
        <v>60</v>
      </c>
    </row>
    <row r="138016" spans="1:3" x14ac:dyDescent="0.2">
      <c r="A138016" s="1">
        <v>154844</v>
      </c>
      <c r="B138016" s="1" t="s">
        <v>137623</v>
      </c>
      <c r="C138016" s="1" t="s">
        <v>60</v>
      </c>
    </row>
    <row r="138017" spans="1:3" x14ac:dyDescent="0.2">
      <c r="A138017" s="1">
        <v>154845</v>
      </c>
      <c r="B138017" s="1" t="s">
        <v>137624</v>
      </c>
      <c r="C138017" s="1" t="s">
        <v>60</v>
      </c>
    </row>
    <row r="138018" spans="1:3" x14ac:dyDescent="0.2">
      <c r="A138018" s="1">
        <v>154846</v>
      </c>
      <c r="B138018" s="1" t="s">
        <v>137625</v>
      </c>
      <c r="C138018" s="1" t="s">
        <v>5</v>
      </c>
    </row>
    <row r="138019" spans="1:3" x14ac:dyDescent="0.2">
      <c r="A138019" s="1">
        <v>154847</v>
      </c>
      <c r="B138019" s="1" t="s">
        <v>137626</v>
      </c>
      <c r="C138019" s="1" t="s">
        <v>60</v>
      </c>
    </row>
    <row r="138020" spans="1:3" x14ac:dyDescent="0.2">
      <c r="A138020" s="1">
        <v>154848</v>
      </c>
      <c r="B138020" s="1" t="s">
        <v>137627</v>
      </c>
      <c r="C138020" s="1" t="s">
        <v>60</v>
      </c>
    </row>
    <row r="138021" spans="1:3" x14ac:dyDescent="0.2">
      <c r="A138021" s="1">
        <v>154849</v>
      </c>
      <c r="B138021" s="1" t="s">
        <v>137628</v>
      </c>
      <c r="C138021" s="1" t="s">
        <v>60</v>
      </c>
    </row>
    <row r="138022" spans="1:3" x14ac:dyDescent="0.2">
      <c r="A138022" s="1">
        <v>154850</v>
      </c>
      <c r="B138022" s="1" t="s">
        <v>137629</v>
      </c>
      <c r="C138022" s="1" t="s">
        <v>60</v>
      </c>
    </row>
    <row r="138023" spans="1:3" x14ac:dyDescent="0.2">
      <c r="A138023" s="1">
        <v>154851</v>
      </c>
      <c r="B138023" s="1" t="s">
        <v>137630</v>
      </c>
      <c r="C138023" s="1" t="s">
        <v>60</v>
      </c>
    </row>
    <row r="138024" spans="1:3" x14ac:dyDescent="0.2">
      <c r="A138024" s="1">
        <v>154852</v>
      </c>
      <c r="B138024" s="1" t="s">
        <v>137631</v>
      </c>
      <c r="C138024" s="1" t="s">
        <v>60</v>
      </c>
    </row>
    <row r="138025" spans="1:3" x14ac:dyDescent="0.2">
      <c r="A138025" s="1">
        <v>154853</v>
      </c>
      <c r="B138025" s="1" t="s">
        <v>137632</v>
      </c>
      <c r="C138025" s="1" t="s">
        <v>60</v>
      </c>
    </row>
    <row r="138026" spans="1:3" x14ac:dyDescent="0.2">
      <c r="A138026" s="1">
        <v>154854</v>
      </c>
      <c r="B138026" s="1" t="s">
        <v>137633</v>
      </c>
      <c r="C138026" s="1" t="s">
        <v>60</v>
      </c>
    </row>
    <row r="138027" spans="1:3" x14ac:dyDescent="0.2">
      <c r="A138027" s="1">
        <v>154855</v>
      </c>
      <c r="B138027" s="1" t="s">
        <v>137634</v>
      </c>
      <c r="C138027" s="1" t="s">
        <v>60</v>
      </c>
    </row>
    <row r="138028" spans="1:3" x14ac:dyDescent="0.2">
      <c r="A138028" s="1">
        <v>154856</v>
      </c>
      <c r="B138028" s="1" t="s">
        <v>137635</v>
      </c>
      <c r="C138028" s="1" t="s">
        <v>60</v>
      </c>
    </row>
    <row r="138029" spans="1:3" x14ac:dyDescent="0.2">
      <c r="A138029" s="1">
        <v>154857</v>
      </c>
      <c r="B138029" s="1" t="s">
        <v>137636</v>
      </c>
      <c r="C138029" s="1" t="s">
        <v>60</v>
      </c>
    </row>
    <row r="138030" spans="1:3" x14ac:dyDescent="0.2">
      <c r="A138030" s="1">
        <v>154858</v>
      </c>
      <c r="B138030" s="1" t="s">
        <v>137637</v>
      </c>
      <c r="C138030" s="1" t="s">
        <v>60</v>
      </c>
    </row>
    <row r="138031" spans="1:3" x14ac:dyDescent="0.2">
      <c r="A138031" s="1">
        <v>154859</v>
      </c>
      <c r="B138031" s="1" t="s">
        <v>137638</v>
      </c>
      <c r="C138031" s="1" t="s">
        <v>60</v>
      </c>
    </row>
    <row r="138032" spans="1:3" x14ac:dyDescent="0.2">
      <c r="A138032" s="1">
        <v>154860</v>
      </c>
      <c r="B138032" s="1" t="s">
        <v>137639</v>
      </c>
      <c r="C138032" s="1" t="s">
        <v>60</v>
      </c>
    </row>
    <row r="138033" spans="1:3" x14ac:dyDescent="0.2">
      <c r="A138033" s="1">
        <v>154861</v>
      </c>
      <c r="B138033" s="1" t="s">
        <v>137640</v>
      </c>
      <c r="C138033" s="1" t="s">
        <v>60</v>
      </c>
    </row>
    <row r="138034" spans="1:3" x14ac:dyDescent="0.2">
      <c r="A138034" s="1">
        <v>154862</v>
      </c>
      <c r="B138034" s="1" t="s">
        <v>137641</v>
      </c>
      <c r="C138034" s="1" t="s">
        <v>60</v>
      </c>
    </row>
    <row r="138035" spans="1:3" x14ac:dyDescent="0.2">
      <c r="A138035" s="1">
        <v>154863</v>
      </c>
      <c r="B138035" s="1" t="s">
        <v>137642</v>
      </c>
      <c r="C138035" s="1" t="s">
        <v>60</v>
      </c>
    </row>
    <row r="138036" spans="1:3" x14ac:dyDescent="0.2">
      <c r="A138036" s="1">
        <v>154864</v>
      </c>
      <c r="B138036" s="1" t="s">
        <v>137643</v>
      </c>
      <c r="C138036" s="1" t="s">
        <v>60</v>
      </c>
    </row>
    <row r="138037" spans="1:3" x14ac:dyDescent="0.2">
      <c r="A138037" s="1">
        <v>154865</v>
      </c>
      <c r="B138037" s="1" t="s">
        <v>137644</v>
      </c>
      <c r="C138037" s="1" t="s">
        <v>60</v>
      </c>
    </row>
    <row r="138038" spans="1:3" x14ac:dyDescent="0.2">
      <c r="A138038" s="1">
        <v>154866</v>
      </c>
      <c r="B138038" s="1" t="s">
        <v>137645</v>
      </c>
      <c r="C138038" s="1" t="s">
        <v>60</v>
      </c>
    </row>
    <row r="138039" spans="1:3" x14ac:dyDescent="0.2">
      <c r="A138039" s="1">
        <v>154867</v>
      </c>
      <c r="B138039" s="1" t="s">
        <v>137646</v>
      </c>
      <c r="C138039" s="1" t="s">
        <v>60</v>
      </c>
    </row>
    <row r="138040" spans="1:3" x14ac:dyDescent="0.2">
      <c r="A138040" s="1">
        <v>154868</v>
      </c>
      <c r="B138040" s="1" t="s">
        <v>137647</v>
      </c>
      <c r="C138040" s="1" t="s">
        <v>60</v>
      </c>
    </row>
    <row r="138041" spans="1:3" x14ac:dyDescent="0.2">
      <c r="A138041" s="1">
        <v>154869</v>
      </c>
      <c r="B138041" s="1" t="s">
        <v>137648</v>
      </c>
      <c r="C138041" s="1" t="s">
        <v>60</v>
      </c>
    </row>
    <row r="138042" spans="1:3" x14ac:dyDescent="0.2">
      <c r="A138042" s="1">
        <v>154880</v>
      </c>
      <c r="B138042" s="1" t="s">
        <v>137649</v>
      </c>
      <c r="C138042" s="1" t="s">
        <v>60</v>
      </c>
    </row>
    <row r="138043" spans="1:3" x14ac:dyDescent="0.2">
      <c r="A138043" s="1">
        <v>154881</v>
      </c>
      <c r="B138043" s="1" t="s">
        <v>137650</v>
      </c>
      <c r="C138043" s="1" t="s">
        <v>60</v>
      </c>
    </row>
    <row r="138044" spans="1:3" x14ac:dyDescent="0.2">
      <c r="A138044" s="1">
        <v>154882</v>
      </c>
      <c r="B138044" s="1" t="s">
        <v>137651</v>
      </c>
      <c r="C138044" s="1" t="s">
        <v>60</v>
      </c>
    </row>
    <row r="138045" spans="1:3" x14ac:dyDescent="0.2">
      <c r="A138045" s="1">
        <v>154883</v>
      </c>
      <c r="B138045" s="1" t="s">
        <v>137652</v>
      </c>
      <c r="C138045" s="1" t="s">
        <v>60</v>
      </c>
    </row>
    <row r="138046" spans="1:3" x14ac:dyDescent="0.2">
      <c r="A138046" s="1">
        <v>154884</v>
      </c>
      <c r="B138046" s="1" t="s">
        <v>137653</v>
      </c>
      <c r="C138046" s="1" t="s">
        <v>60</v>
      </c>
    </row>
    <row r="138047" spans="1:3" x14ac:dyDescent="0.2">
      <c r="A138047" s="1">
        <v>154885</v>
      </c>
      <c r="B138047" s="1" t="s">
        <v>137654</v>
      </c>
      <c r="C138047" s="1" t="s">
        <v>60</v>
      </c>
    </row>
    <row r="138048" spans="1:3" x14ac:dyDescent="0.2">
      <c r="A138048" s="1">
        <v>154886</v>
      </c>
      <c r="B138048" s="1" t="s">
        <v>137655</v>
      </c>
      <c r="C138048" s="1" t="s">
        <v>60</v>
      </c>
    </row>
    <row r="138049" spans="1:3" x14ac:dyDescent="0.2">
      <c r="A138049" s="1">
        <v>154887</v>
      </c>
      <c r="B138049" s="1" t="s">
        <v>137656</v>
      </c>
      <c r="C138049" s="1" t="s">
        <v>60</v>
      </c>
    </row>
    <row r="138050" spans="1:3" x14ac:dyDescent="0.2">
      <c r="A138050" s="1">
        <v>154888</v>
      </c>
      <c r="B138050" s="1" t="s">
        <v>137657</v>
      </c>
      <c r="C138050" s="1" t="s">
        <v>60</v>
      </c>
    </row>
    <row r="138051" spans="1:3" x14ac:dyDescent="0.2">
      <c r="A138051" s="1">
        <v>154889</v>
      </c>
      <c r="B138051" s="1" t="s">
        <v>137658</v>
      </c>
      <c r="C138051" s="1" t="s">
        <v>60</v>
      </c>
    </row>
    <row r="138052" spans="1:3" x14ac:dyDescent="0.2">
      <c r="A138052" s="1">
        <v>154900</v>
      </c>
      <c r="B138052" s="1" t="s">
        <v>137659</v>
      </c>
      <c r="C138052" s="1" t="s">
        <v>60</v>
      </c>
    </row>
    <row r="138053" spans="1:3" x14ac:dyDescent="0.2">
      <c r="A138053" s="1">
        <v>154901</v>
      </c>
      <c r="B138053" s="1" t="s">
        <v>137660</v>
      </c>
      <c r="C138053" s="1" t="s">
        <v>60</v>
      </c>
    </row>
    <row r="138054" spans="1:3" x14ac:dyDescent="0.2">
      <c r="A138054" s="1">
        <v>154903</v>
      </c>
      <c r="B138054" s="1" t="s">
        <v>137661</v>
      </c>
      <c r="C138054" s="1" t="s">
        <v>60</v>
      </c>
    </row>
    <row r="138055" spans="1:3" x14ac:dyDescent="0.2">
      <c r="A138055" s="1">
        <v>154904</v>
      </c>
      <c r="B138055" s="1" t="s">
        <v>137662</v>
      </c>
      <c r="C138055" s="1" t="s">
        <v>60</v>
      </c>
    </row>
    <row r="138056" spans="1:3" x14ac:dyDescent="0.2">
      <c r="A138056" s="1">
        <v>154906</v>
      </c>
      <c r="B138056" s="1" t="s">
        <v>137663</v>
      </c>
      <c r="C138056" s="1" t="s">
        <v>60</v>
      </c>
    </row>
    <row r="138057" spans="1:3" x14ac:dyDescent="0.2">
      <c r="A138057" s="1">
        <v>154907</v>
      </c>
      <c r="B138057" s="1" t="s">
        <v>137664</v>
      </c>
      <c r="C138057" s="1" t="s">
        <v>60</v>
      </c>
    </row>
    <row r="138058" spans="1:3" x14ac:dyDescent="0.2">
      <c r="A138058" s="1">
        <v>154908</v>
      </c>
      <c r="B138058" s="1" t="s">
        <v>137665</v>
      </c>
      <c r="C138058" s="1" t="s">
        <v>60</v>
      </c>
    </row>
    <row r="138059" spans="1:3" x14ac:dyDescent="0.2">
      <c r="A138059" s="1">
        <v>154909</v>
      </c>
      <c r="B138059" s="1" t="s">
        <v>137666</v>
      </c>
      <c r="C138059" s="1" t="s">
        <v>60</v>
      </c>
    </row>
    <row r="138060" spans="1:3" x14ac:dyDescent="0.2">
      <c r="A138060" s="1">
        <v>154920</v>
      </c>
      <c r="B138060" s="1" t="s">
        <v>137667</v>
      </c>
      <c r="C138060" s="1" t="s">
        <v>60</v>
      </c>
    </row>
    <row r="138061" spans="1:3" x14ac:dyDescent="0.2">
      <c r="A138061" s="1">
        <v>154921</v>
      </c>
      <c r="B138061" s="1" t="s">
        <v>137668</v>
      </c>
      <c r="C138061" s="1" t="s">
        <v>60</v>
      </c>
    </row>
    <row r="138062" spans="1:3" x14ac:dyDescent="0.2">
      <c r="A138062" s="1">
        <v>154922</v>
      </c>
      <c r="B138062" s="1" t="s">
        <v>137669</v>
      </c>
      <c r="C138062" s="1" t="s">
        <v>60</v>
      </c>
    </row>
    <row r="138063" spans="1:3" x14ac:dyDescent="0.2">
      <c r="A138063" s="1">
        <v>154923</v>
      </c>
      <c r="B138063" s="1" t="s">
        <v>137670</v>
      </c>
      <c r="C138063" s="1" t="s">
        <v>60</v>
      </c>
    </row>
    <row r="138064" spans="1:3" x14ac:dyDescent="0.2">
      <c r="A138064" s="1">
        <v>154924</v>
      </c>
      <c r="B138064" s="1" t="s">
        <v>137671</v>
      </c>
      <c r="C138064" s="1" t="s">
        <v>60</v>
      </c>
    </row>
    <row r="138065" spans="1:3" x14ac:dyDescent="0.2">
      <c r="A138065" s="1">
        <v>154925</v>
      </c>
      <c r="B138065" s="1" t="s">
        <v>137672</v>
      </c>
      <c r="C138065" s="1" t="s">
        <v>60</v>
      </c>
    </row>
    <row r="138066" spans="1:3" x14ac:dyDescent="0.2">
      <c r="A138066" s="1">
        <v>154926</v>
      </c>
      <c r="B138066" s="1" t="s">
        <v>137673</v>
      </c>
      <c r="C138066" s="1" t="s">
        <v>60</v>
      </c>
    </row>
    <row r="138067" spans="1:3" x14ac:dyDescent="0.2">
      <c r="A138067" s="1">
        <v>154927</v>
      </c>
      <c r="B138067" s="1" t="s">
        <v>137674</v>
      </c>
      <c r="C138067" s="1" t="s">
        <v>60</v>
      </c>
    </row>
    <row r="138068" spans="1:3" x14ac:dyDescent="0.2">
      <c r="A138068" s="1">
        <v>154928</v>
      </c>
      <c r="B138068" s="1" t="s">
        <v>137675</v>
      </c>
      <c r="C138068" s="1" t="s">
        <v>5</v>
      </c>
    </row>
    <row r="138069" spans="1:3" x14ac:dyDescent="0.2">
      <c r="A138069" s="1">
        <v>154930</v>
      </c>
      <c r="B138069" s="1" t="s">
        <v>137676</v>
      </c>
      <c r="C138069" s="1" t="s">
        <v>5</v>
      </c>
    </row>
    <row r="138070" spans="1:3" x14ac:dyDescent="0.2">
      <c r="A138070" s="1">
        <v>154931</v>
      </c>
      <c r="B138070" s="1" t="s">
        <v>137677</v>
      </c>
      <c r="C138070" s="1" t="s">
        <v>5</v>
      </c>
    </row>
    <row r="138071" spans="1:3" x14ac:dyDescent="0.2">
      <c r="A138071" s="1">
        <v>154932</v>
      </c>
      <c r="B138071" s="1" t="s">
        <v>137678</v>
      </c>
      <c r="C138071" s="1" t="s">
        <v>60</v>
      </c>
    </row>
    <row r="138072" spans="1:3" x14ac:dyDescent="0.2">
      <c r="A138072" s="1">
        <v>154933</v>
      </c>
      <c r="B138072" s="1" t="s">
        <v>137679</v>
      </c>
      <c r="C138072" s="1" t="s">
        <v>5</v>
      </c>
    </row>
    <row r="138073" spans="1:3" x14ac:dyDescent="0.2">
      <c r="A138073" s="1">
        <v>154934</v>
      </c>
      <c r="B138073" s="1" t="s">
        <v>137680</v>
      </c>
      <c r="C138073" s="1" t="s">
        <v>5</v>
      </c>
    </row>
    <row r="138074" spans="1:3" x14ac:dyDescent="0.2">
      <c r="A138074" s="1">
        <v>154935</v>
      </c>
      <c r="B138074" s="1" t="s">
        <v>137681</v>
      </c>
      <c r="C138074" s="1" t="s">
        <v>5</v>
      </c>
    </row>
    <row r="138075" spans="1:3" x14ac:dyDescent="0.2">
      <c r="A138075" s="1">
        <v>154936</v>
      </c>
      <c r="B138075" s="1" t="s">
        <v>137682</v>
      </c>
      <c r="C138075" s="1" t="s">
        <v>60</v>
      </c>
    </row>
    <row r="138076" spans="1:3" x14ac:dyDescent="0.2">
      <c r="A138076" s="1">
        <v>154937</v>
      </c>
      <c r="B138076" s="1" t="s">
        <v>137683</v>
      </c>
      <c r="C138076" s="1" t="s">
        <v>5</v>
      </c>
    </row>
    <row r="138077" spans="1:3" x14ac:dyDescent="0.2">
      <c r="A138077" s="1">
        <v>154939</v>
      </c>
      <c r="B138077" s="1" t="s">
        <v>137684</v>
      </c>
      <c r="C138077" s="1" t="s">
        <v>60</v>
      </c>
    </row>
    <row r="138078" spans="1:3" x14ac:dyDescent="0.2">
      <c r="A138078" s="1">
        <v>154940</v>
      </c>
      <c r="B138078" s="1" t="s">
        <v>137685</v>
      </c>
      <c r="C138078" s="1" t="s">
        <v>5</v>
      </c>
    </row>
    <row r="138079" spans="1:3" x14ac:dyDescent="0.2">
      <c r="A138079" s="1">
        <v>154941</v>
      </c>
      <c r="B138079" s="1" t="s">
        <v>137686</v>
      </c>
      <c r="C138079" s="1" t="s">
        <v>5</v>
      </c>
    </row>
    <row r="138080" spans="1:3" x14ac:dyDescent="0.2">
      <c r="A138080" s="1">
        <v>154942</v>
      </c>
      <c r="B138080" s="1" t="s">
        <v>137687</v>
      </c>
      <c r="C138080" s="1" t="s">
        <v>5</v>
      </c>
    </row>
    <row r="138081" spans="1:3" x14ac:dyDescent="0.2">
      <c r="A138081" s="1">
        <v>154943</v>
      </c>
      <c r="B138081" s="1" t="s">
        <v>137688</v>
      </c>
      <c r="C138081" s="1" t="s">
        <v>5</v>
      </c>
    </row>
    <row r="138082" spans="1:3" x14ac:dyDescent="0.2">
      <c r="A138082" s="1">
        <v>154944</v>
      </c>
      <c r="B138082" s="1" t="s">
        <v>137689</v>
      </c>
      <c r="C138082" s="1" t="s">
        <v>5</v>
      </c>
    </row>
    <row r="138083" spans="1:3" x14ac:dyDescent="0.2">
      <c r="A138083" s="1">
        <v>154945</v>
      </c>
      <c r="B138083" s="1" t="s">
        <v>137690</v>
      </c>
      <c r="C138083" s="1" t="s">
        <v>5</v>
      </c>
    </row>
    <row r="138084" spans="1:3" x14ac:dyDescent="0.2">
      <c r="A138084" s="1">
        <v>154946</v>
      </c>
      <c r="B138084" s="1" t="s">
        <v>137691</v>
      </c>
      <c r="C138084" s="1" t="s">
        <v>5</v>
      </c>
    </row>
    <row r="138085" spans="1:3" x14ac:dyDescent="0.2">
      <c r="A138085" s="1">
        <v>154947</v>
      </c>
      <c r="B138085" s="1" t="s">
        <v>137692</v>
      </c>
      <c r="C138085" s="1" t="s">
        <v>5</v>
      </c>
    </row>
    <row r="138086" spans="1:3" x14ac:dyDescent="0.2">
      <c r="A138086" s="1">
        <v>154948</v>
      </c>
      <c r="B138086" s="1" t="s">
        <v>137693</v>
      </c>
      <c r="C138086" s="1" t="s">
        <v>60</v>
      </c>
    </row>
    <row r="138087" spans="1:3" x14ac:dyDescent="0.2">
      <c r="A138087" s="1">
        <v>154949</v>
      </c>
      <c r="B138087" s="1" t="s">
        <v>137694</v>
      </c>
      <c r="C138087" s="1" t="s">
        <v>5</v>
      </c>
    </row>
    <row r="138088" spans="1:3" x14ac:dyDescent="0.2">
      <c r="A138088" s="1">
        <v>154950</v>
      </c>
      <c r="B138088" s="1" t="s">
        <v>137695</v>
      </c>
      <c r="C138088" s="1" t="s">
        <v>5</v>
      </c>
    </row>
    <row r="138089" spans="1:3" x14ac:dyDescent="0.2">
      <c r="A138089" s="1">
        <v>154951</v>
      </c>
      <c r="B138089" s="1" t="s">
        <v>137696</v>
      </c>
      <c r="C138089" s="1" t="s">
        <v>5</v>
      </c>
    </row>
    <row r="138090" spans="1:3" x14ac:dyDescent="0.2">
      <c r="A138090" s="1">
        <v>154952</v>
      </c>
      <c r="B138090" s="1" t="s">
        <v>137697</v>
      </c>
      <c r="C138090" s="1" t="s">
        <v>5</v>
      </c>
    </row>
    <row r="138091" spans="1:3" x14ac:dyDescent="0.2">
      <c r="A138091" s="1">
        <v>154953</v>
      </c>
      <c r="B138091" s="1" t="s">
        <v>137698</v>
      </c>
      <c r="C138091" s="1" t="s">
        <v>5</v>
      </c>
    </row>
    <row r="138092" spans="1:3" x14ac:dyDescent="0.2">
      <c r="A138092" s="1">
        <v>154954</v>
      </c>
      <c r="B138092" s="1" t="s">
        <v>137699</v>
      </c>
      <c r="C138092" s="1" t="s">
        <v>5</v>
      </c>
    </row>
    <row r="138093" spans="1:3" x14ac:dyDescent="0.2">
      <c r="A138093" s="1">
        <v>154955</v>
      </c>
      <c r="B138093" s="1" t="s">
        <v>137700</v>
      </c>
      <c r="C138093" s="1" t="s">
        <v>60</v>
      </c>
    </row>
    <row r="138094" spans="1:3" x14ac:dyDescent="0.2">
      <c r="A138094" s="1">
        <v>154956</v>
      </c>
      <c r="B138094" s="1" t="s">
        <v>137701</v>
      </c>
      <c r="C138094" s="1" t="s">
        <v>60</v>
      </c>
    </row>
    <row r="138095" spans="1:3" x14ac:dyDescent="0.2">
      <c r="A138095" s="1">
        <v>154957</v>
      </c>
      <c r="B138095" s="1" t="s">
        <v>137702</v>
      </c>
      <c r="C138095" s="1" t="s">
        <v>5</v>
      </c>
    </row>
    <row r="138096" spans="1:3" x14ac:dyDescent="0.2">
      <c r="A138096" s="1">
        <v>154968</v>
      </c>
      <c r="B138096" s="1" t="s">
        <v>137703</v>
      </c>
      <c r="C138096" s="1" t="s">
        <v>5</v>
      </c>
    </row>
    <row r="138097" spans="1:3" x14ac:dyDescent="0.2">
      <c r="A138097" s="1">
        <v>154969</v>
      </c>
      <c r="B138097" s="1" t="s">
        <v>137704</v>
      </c>
      <c r="C138097" s="1" t="s">
        <v>60</v>
      </c>
    </row>
    <row r="138098" spans="1:3" x14ac:dyDescent="0.2">
      <c r="A138098" s="1">
        <v>154970</v>
      </c>
      <c r="B138098" s="1" t="s">
        <v>137705</v>
      </c>
      <c r="C138098" s="1" t="s">
        <v>5</v>
      </c>
    </row>
    <row r="138099" spans="1:3" x14ac:dyDescent="0.2">
      <c r="A138099" s="1">
        <v>154971</v>
      </c>
      <c r="B138099" s="1" t="s">
        <v>137706</v>
      </c>
      <c r="C138099" s="1" t="s">
        <v>5</v>
      </c>
    </row>
    <row r="138100" spans="1:3" x14ac:dyDescent="0.2">
      <c r="A138100" s="1">
        <v>154972</v>
      </c>
      <c r="B138100" s="1" t="s">
        <v>137707</v>
      </c>
      <c r="C138100" s="1" t="s">
        <v>60</v>
      </c>
    </row>
    <row r="138101" spans="1:3" x14ac:dyDescent="0.2">
      <c r="A138101" s="1">
        <v>154973</v>
      </c>
      <c r="B138101" s="1" t="s">
        <v>137708</v>
      </c>
      <c r="C138101" s="1" t="s">
        <v>60</v>
      </c>
    </row>
    <row r="138102" spans="1:3" x14ac:dyDescent="0.2">
      <c r="A138102" s="1">
        <v>154974</v>
      </c>
      <c r="B138102" s="1" t="s">
        <v>137709</v>
      </c>
      <c r="C138102" s="1" t="s">
        <v>60</v>
      </c>
    </row>
    <row r="138103" spans="1:3" x14ac:dyDescent="0.2">
      <c r="A138103" s="1">
        <v>154975</v>
      </c>
      <c r="B138103" s="1" t="s">
        <v>137710</v>
      </c>
      <c r="C138103" s="1" t="s">
        <v>5</v>
      </c>
    </row>
    <row r="138104" spans="1:3" x14ac:dyDescent="0.2">
      <c r="A138104" s="1">
        <v>154976</v>
      </c>
      <c r="B138104" s="1" t="s">
        <v>137711</v>
      </c>
      <c r="C138104" s="1" t="s">
        <v>5</v>
      </c>
    </row>
    <row r="138105" spans="1:3" x14ac:dyDescent="0.2">
      <c r="A138105" s="1">
        <v>154977</v>
      </c>
      <c r="B138105" s="1" t="s">
        <v>137712</v>
      </c>
      <c r="C138105" s="1" t="s">
        <v>5</v>
      </c>
    </row>
    <row r="138106" spans="1:3" x14ac:dyDescent="0.2">
      <c r="A138106" s="1">
        <v>154978</v>
      </c>
      <c r="B138106" s="1" t="s">
        <v>137713</v>
      </c>
      <c r="C138106" s="1" t="s">
        <v>5</v>
      </c>
    </row>
    <row r="138107" spans="1:3" x14ac:dyDescent="0.2">
      <c r="A138107" s="1">
        <v>154979</v>
      </c>
      <c r="B138107" s="1" t="s">
        <v>137714</v>
      </c>
      <c r="C138107" s="1" t="s">
        <v>60</v>
      </c>
    </row>
    <row r="138108" spans="1:3" x14ac:dyDescent="0.2">
      <c r="A138108" s="1">
        <v>154980</v>
      </c>
      <c r="B138108" s="1" t="s">
        <v>137715</v>
      </c>
      <c r="C138108" s="1" t="s">
        <v>60</v>
      </c>
    </row>
    <row r="138109" spans="1:3" x14ac:dyDescent="0.2">
      <c r="A138109" s="1">
        <v>154981</v>
      </c>
      <c r="B138109" s="1" t="s">
        <v>137716</v>
      </c>
      <c r="C138109" s="1" t="s">
        <v>5</v>
      </c>
    </row>
    <row r="138110" spans="1:3" x14ac:dyDescent="0.2">
      <c r="A138110" s="1">
        <v>154982</v>
      </c>
      <c r="B138110" s="1" t="s">
        <v>137717</v>
      </c>
      <c r="C138110" s="1" t="s">
        <v>60</v>
      </c>
    </row>
    <row r="138111" spans="1:3" x14ac:dyDescent="0.2">
      <c r="A138111" s="1">
        <v>154983</v>
      </c>
      <c r="B138111" s="1" t="s">
        <v>137718</v>
      </c>
      <c r="C138111" s="1" t="s">
        <v>5</v>
      </c>
    </row>
    <row r="138112" spans="1:3" x14ac:dyDescent="0.2">
      <c r="A138112" s="1">
        <v>154984</v>
      </c>
      <c r="B138112" s="1" t="s">
        <v>137719</v>
      </c>
      <c r="C138112" s="1" t="s">
        <v>5</v>
      </c>
    </row>
    <row r="138113" spans="1:3" x14ac:dyDescent="0.2">
      <c r="A138113" s="1">
        <v>154985</v>
      </c>
      <c r="B138113" s="1" t="s">
        <v>137720</v>
      </c>
      <c r="C138113" s="1" t="s">
        <v>5</v>
      </c>
    </row>
    <row r="138114" spans="1:3" x14ac:dyDescent="0.2">
      <c r="A138114" s="1">
        <v>154986</v>
      </c>
      <c r="B138114" s="1" t="s">
        <v>137721</v>
      </c>
      <c r="C138114" s="1" t="s">
        <v>60</v>
      </c>
    </row>
    <row r="138115" spans="1:3" x14ac:dyDescent="0.2">
      <c r="A138115" s="1">
        <v>154987</v>
      </c>
      <c r="B138115" s="1" t="s">
        <v>137722</v>
      </c>
      <c r="C138115" s="1" t="s">
        <v>5</v>
      </c>
    </row>
    <row r="138116" spans="1:3" x14ac:dyDescent="0.2">
      <c r="A138116" s="1">
        <v>154988</v>
      </c>
      <c r="B138116" s="1" t="s">
        <v>137723</v>
      </c>
      <c r="C138116" s="1" t="s">
        <v>5</v>
      </c>
    </row>
    <row r="138117" spans="1:3" x14ac:dyDescent="0.2">
      <c r="A138117" s="1">
        <v>154989</v>
      </c>
      <c r="B138117" s="1" t="s">
        <v>137724</v>
      </c>
      <c r="C138117" s="1" t="s">
        <v>60</v>
      </c>
    </row>
    <row r="138118" spans="1:3" x14ac:dyDescent="0.2">
      <c r="A138118" s="1">
        <v>154990</v>
      </c>
      <c r="B138118" s="1" t="s">
        <v>137725</v>
      </c>
      <c r="C138118" s="1" t="s">
        <v>5</v>
      </c>
    </row>
    <row r="138119" spans="1:3" x14ac:dyDescent="0.2">
      <c r="A138119" s="1">
        <v>154991</v>
      </c>
      <c r="B138119" s="1" t="s">
        <v>137726</v>
      </c>
      <c r="C138119" s="1" t="s">
        <v>5</v>
      </c>
    </row>
    <row r="138120" spans="1:3" x14ac:dyDescent="0.2">
      <c r="A138120" s="1">
        <v>154992</v>
      </c>
      <c r="B138120" s="1" t="s">
        <v>137727</v>
      </c>
      <c r="C138120" s="1" t="s">
        <v>60</v>
      </c>
    </row>
    <row r="138121" spans="1:3" x14ac:dyDescent="0.2">
      <c r="A138121" s="1">
        <v>154993</v>
      </c>
      <c r="B138121" s="1" t="s">
        <v>137728</v>
      </c>
      <c r="C138121" s="1" t="s">
        <v>5</v>
      </c>
    </row>
    <row r="138122" spans="1:3" x14ac:dyDescent="0.2">
      <c r="A138122" s="1">
        <v>154994</v>
      </c>
      <c r="B138122" s="1" t="s">
        <v>137729</v>
      </c>
      <c r="C138122" s="1" t="s">
        <v>60</v>
      </c>
    </row>
    <row r="138123" spans="1:3" x14ac:dyDescent="0.2">
      <c r="A138123" s="1">
        <v>154995</v>
      </c>
      <c r="B138123" s="1" t="s">
        <v>137730</v>
      </c>
      <c r="C138123" s="1" t="s">
        <v>60</v>
      </c>
    </row>
    <row r="138124" spans="1:3" x14ac:dyDescent="0.2">
      <c r="A138124" s="1">
        <v>154996</v>
      </c>
      <c r="B138124" s="1" t="s">
        <v>137731</v>
      </c>
      <c r="C138124" s="1" t="s">
        <v>60</v>
      </c>
    </row>
    <row r="138125" spans="1:3" x14ac:dyDescent="0.2">
      <c r="A138125" s="1">
        <v>154997</v>
      </c>
      <c r="B138125" s="1" t="s">
        <v>137732</v>
      </c>
      <c r="C138125" s="1" t="s">
        <v>5</v>
      </c>
    </row>
    <row r="138126" spans="1:3" x14ac:dyDescent="0.2">
      <c r="A138126" s="1">
        <v>154998</v>
      </c>
      <c r="B138126" s="1" t="s">
        <v>137733</v>
      </c>
      <c r="C138126" s="1" t="s">
        <v>5</v>
      </c>
    </row>
    <row r="138127" spans="1:3" x14ac:dyDescent="0.2">
      <c r="A138127" s="1">
        <v>154999</v>
      </c>
      <c r="B138127" s="1" t="s">
        <v>137734</v>
      </c>
      <c r="C138127" s="1" t="s">
        <v>5</v>
      </c>
    </row>
    <row r="138128" spans="1:3" x14ac:dyDescent="0.2">
      <c r="A138128" s="1">
        <v>155000</v>
      </c>
      <c r="B138128" s="1" t="s">
        <v>137735</v>
      </c>
      <c r="C138128" s="1" t="s">
        <v>60</v>
      </c>
    </row>
    <row r="138129" spans="1:3" x14ac:dyDescent="0.2">
      <c r="A138129" s="1">
        <v>155001</v>
      </c>
      <c r="B138129" s="1" t="s">
        <v>137736</v>
      </c>
      <c r="C138129" s="1" t="s">
        <v>60</v>
      </c>
    </row>
    <row r="138130" spans="1:3" x14ac:dyDescent="0.2">
      <c r="A138130" s="1">
        <v>155002</v>
      </c>
      <c r="B138130" s="1" t="s">
        <v>137737</v>
      </c>
      <c r="C138130" s="1" t="s">
        <v>60</v>
      </c>
    </row>
    <row r="138131" spans="1:3" x14ac:dyDescent="0.2">
      <c r="A138131" s="1">
        <v>155003</v>
      </c>
      <c r="B138131" s="1" t="s">
        <v>137738</v>
      </c>
      <c r="C138131" s="1" t="s">
        <v>60</v>
      </c>
    </row>
    <row r="138132" spans="1:3" x14ac:dyDescent="0.2">
      <c r="A138132" s="1">
        <v>155004</v>
      </c>
      <c r="B138132" s="1" t="s">
        <v>137739</v>
      </c>
      <c r="C138132" s="1" t="s">
        <v>60</v>
      </c>
    </row>
    <row r="138133" spans="1:3" x14ac:dyDescent="0.2">
      <c r="A138133" s="1">
        <v>155005</v>
      </c>
      <c r="B138133" s="1" t="s">
        <v>137740</v>
      </c>
      <c r="C138133" s="1" t="s">
        <v>5</v>
      </c>
    </row>
    <row r="138134" spans="1:3" x14ac:dyDescent="0.2">
      <c r="A138134" s="1">
        <v>155006</v>
      </c>
      <c r="B138134" s="1" t="s">
        <v>137741</v>
      </c>
      <c r="C138134" s="1" t="s">
        <v>60</v>
      </c>
    </row>
    <row r="138135" spans="1:3" x14ac:dyDescent="0.2">
      <c r="A138135" s="1">
        <v>155007</v>
      </c>
      <c r="B138135" s="1" t="s">
        <v>137742</v>
      </c>
      <c r="C138135" s="1" t="s">
        <v>5</v>
      </c>
    </row>
    <row r="138136" spans="1:3" x14ac:dyDescent="0.2">
      <c r="A138136" s="1">
        <v>155008</v>
      </c>
      <c r="B138136" s="1" t="s">
        <v>137743</v>
      </c>
      <c r="C138136" s="1" t="s">
        <v>60</v>
      </c>
    </row>
    <row r="138137" spans="1:3" x14ac:dyDescent="0.2">
      <c r="A138137" s="1">
        <v>155009</v>
      </c>
      <c r="B138137" s="1" t="s">
        <v>137744</v>
      </c>
      <c r="C138137" s="1" t="s">
        <v>60</v>
      </c>
    </row>
    <row r="138138" spans="1:3" x14ac:dyDescent="0.2">
      <c r="A138138" s="1">
        <v>155010</v>
      </c>
      <c r="B138138" s="1" t="s">
        <v>137745</v>
      </c>
      <c r="C138138" s="1" t="s">
        <v>5</v>
      </c>
    </row>
    <row r="138139" spans="1:3" x14ac:dyDescent="0.2">
      <c r="A138139" s="1">
        <v>155011</v>
      </c>
      <c r="B138139" s="1" t="s">
        <v>137746</v>
      </c>
      <c r="C138139" s="1" t="s">
        <v>60</v>
      </c>
    </row>
    <row r="138140" spans="1:3" x14ac:dyDescent="0.2">
      <c r="A138140" s="1">
        <v>155012</v>
      </c>
      <c r="B138140" s="1" t="s">
        <v>137747</v>
      </c>
      <c r="C138140" s="1" t="s">
        <v>5</v>
      </c>
    </row>
    <row r="138141" spans="1:3" x14ac:dyDescent="0.2">
      <c r="A138141" s="1">
        <v>155013</v>
      </c>
      <c r="B138141" s="1" t="s">
        <v>137748</v>
      </c>
      <c r="C138141" s="1" t="s">
        <v>60</v>
      </c>
    </row>
    <row r="138142" spans="1:3" x14ac:dyDescent="0.2">
      <c r="A138142" s="1">
        <v>155014</v>
      </c>
      <c r="B138142" s="1" t="s">
        <v>137749</v>
      </c>
      <c r="C138142" s="1" t="s">
        <v>60</v>
      </c>
    </row>
    <row r="138143" spans="1:3" x14ac:dyDescent="0.2">
      <c r="A138143" s="1">
        <v>155015</v>
      </c>
      <c r="B138143" s="1" t="s">
        <v>137750</v>
      </c>
      <c r="C138143" s="1" t="s">
        <v>60</v>
      </c>
    </row>
    <row r="138144" spans="1:3" x14ac:dyDescent="0.2">
      <c r="A138144" s="1">
        <v>155016</v>
      </c>
      <c r="B138144" s="1" t="s">
        <v>137751</v>
      </c>
      <c r="C138144" s="1" t="s">
        <v>5</v>
      </c>
    </row>
    <row r="138145" spans="1:3" x14ac:dyDescent="0.2">
      <c r="A138145" s="1">
        <v>155017</v>
      </c>
      <c r="B138145" s="1" t="s">
        <v>137752</v>
      </c>
      <c r="C138145" s="1" t="s">
        <v>5</v>
      </c>
    </row>
    <row r="138146" spans="1:3" x14ac:dyDescent="0.2">
      <c r="A138146" s="1">
        <v>155018</v>
      </c>
      <c r="B138146" s="1" t="s">
        <v>137753</v>
      </c>
      <c r="C138146" s="1" t="s">
        <v>60</v>
      </c>
    </row>
    <row r="138147" spans="1:3" x14ac:dyDescent="0.2">
      <c r="A138147" s="1">
        <v>155019</v>
      </c>
      <c r="B138147" s="1" t="s">
        <v>137754</v>
      </c>
      <c r="C138147" s="1" t="s">
        <v>60</v>
      </c>
    </row>
    <row r="138148" spans="1:3" x14ac:dyDescent="0.2">
      <c r="A138148" s="1">
        <v>155020</v>
      </c>
      <c r="B138148" s="1" t="s">
        <v>137755</v>
      </c>
      <c r="C138148" s="1" t="s">
        <v>60</v>
      </c>
    </row>
    <row r="138149" spans="1:3" x14ac:dyDescent="0.2">
      <c r="A138149" s="1">
        <v>155021</v>
      </c>
      <c r="B138149" s="1" t="s">
        <v>137756</v>
      </c>
      <c r="C138149" s="1" t="s">
        <v>5</v>
      </c>
    </row>
    <row r="138150" spans="1:3" x14ac:dyDescent="0.2">
      <c r="A138150" s="1">
        <v>155022</v>
      </c>
      <c r="B138150" s="1" t="s">
        <v>137757</v>
      </c>
      <c r="C138150" s="1" t="s">
        <v>60</v>
      </c>
    </row>
    <row r="138151" spans="1:3" x14ac:dyDescent="0.2">
      <c r="A138151" s="1">
        <v>155023</v>
      </c>
      <c r="B138151" s="1" t="s">
        <v>137758</v>
      </c>
      <c r="C138151" s="1" t="s">
        <v>60</v>
      </c>
    </row>
    <row r="138152" spans="1:3" x14ac:dyDescent="0.2">
      <c r="A138152" s="1">
        <v>155024</v>
      </c>
      <c r="B138152" s="1" t="s">
        <v>137759</v>
      </c>
      <c r="C138152" s="1" t="s">
        <v>60</v>
      </c>
    </row>
    <row r="138153" spans="1:3" x14ac:dyDescent="0.2">
      <c r="A138153" s="1">
        <v>155025</v>
      </c>
      <c r="B138153" s="1" t="s">
        <v>137760</v>
      </c>
      <c r="C138153" s="1" t="s">
        <v>60</v>
      </c>
    </row>
    <row r="138154" spans="1:3" x14ac:dyDescent="0.2">
      <c r="A138154" s="1">
        <v>155026</v>
      </c>
      <c r="B138154" s="1" t="s">
        <v>137761</v>
      </c>
      <c r="C138154" s="1" t="s">
        <v>60</v>
      </c>
    </row>
    <row r="138155" spans="1:3" x14ac:dyDescent="0.2">
      <c r="A138155" s="1">
        <v>155027</v>
      </c>
      <c r="B138155" s="1" t="s">
        <v>137762</v>
      </c>
      <c r="C138155" s="1" t="s">
        <v>5</v>
      </c>
    </row>
    <row r="138156" spans="1:3" x14ac:dyDescent="0.2">
      <c r="A138156" s="1">
        <v>155028</v>
      </c>
      <c r="B138156" s="1" t="s">
        <v>137763</v>
      </c>
      <c r="C138156" s="1" t="s">
        <v>60</v>
      </c>
    </row>
    <row r="138157" spans="1:3" x14ac:dyDescent="0.2">
      <c r="A138157" s="1">
        <v>155029</v>
      </c>
      <c r="B138157" s="1" t="s">
        <v>137764</v>
      </c>
      <c r="C138157" s="1" t="s">
        <v>60</v>
      </c>
    </row>
    <row r="138158" spans="1:3" x14ac:dyDescent="0.2">
      <c r="A138158" s="1">
        <v>155030</v>
      </c>
      <c r="B138158" s="1" t="s">
        <v>137765</v>
      </c>
      <c r="C138158" s="1" t="s">
        <v>60</v>
      </c>
    </row>
    <row r="138159" spans="1:3" x14ac:dyDescent="0.2">
      <c r="A138159" s="1">
        <v>155031</v>
      </c>
      <c r="B138159" s="1" t="s">
        <v>137766</v>
      </c>
      <c r="C138159" s="1" t="s">
        <v>60</v>
      </c>
    </row>
    <row r="138160" spans="1:3" x14ac:dyDescent="0.2">
      <c r="A138160" s="1">
        <v>155032</v>
      </c>
      <c r="B138160" s="1" t="s">
        <v>137767</v>
      </c>
      <c r="C138160" s="1" t="s">
        <v>5</v>
      </c>
    </row>
    <row r="138161" spans="1:3" x14ac:dyDescent="0.2">
      <c r="A138161" s="1">
        <v>155033</v>
      </c>
      <c r="B138161" s="1" t="s">
        <v>137768</v>
      </c>
      <c r="C138161" s="1" t="s">
        <v>60</v>
      </c>
    </row>
    <row r="138162" spans="1:3" x14ac:dyDescent="0.2">
      <c r="A138162" s="1">
        <v>155034</v>
      </c>
      <c r="B138162" s="1" t="s">
        <v>137769</v>
      </c>
      <c r="C138162" s="1" t="s">
        <v>60</v>
      </c>
    </row>
    <row r="138163" spans="1:3" x14ac:dyDescent="0.2">
      <c r="A138163" s="1">
        <v>155035</v>
      </c>
      <c r="B138163" s="1" t="s">
        <v>137770</v>
      </c>
      <c r="C138163" s="1" t="s">
        <v>60</v>
      </c>
    </row>
    <row r="138164" spans="1:3" x14ac:dyDescent="0.2">
      <c r="A138164" s="1">
        <v>155036</v>
      </c>
      <c r="B138164" s="1" t="s">
        <v>137771</v>
      </c>
      <c r="C138164" s="1" t="s">
        <v>60</v>
      </c>
    </row>
    <row r="138165" spans="1:3" x14ac:dyDescent="0.2">
      <c r="A138165" s="1">
        <v>155037</v>
      </c>
      <c r="B138165" s="1" t="s">
        <v>137772</v>
      </c>
      <c r="C138165" s="1" t="s">
        <v>60</v>
      </c>
    </row>
    <row r="138166" spans="1:3" x14ac:dyDescent="0.2">
      <c r="A138166" s="1">
        <v>155048</v>
      </c>
      <c r="B138166" s="1" t="s">
        <v>137773</v>
      </c>
      <c r="C138166" s="1" t="s">
        <v>60</v>
      </c>
    </row>
    <row r="138167" spans="1:3" x14ac:dyDescent="0.2">
      <c r="A138167" s="1">
        <v>155049</v>
      </c>
      <c r="B138167" s="1" t="s">
        <v>137774</v>
      </c>
      <c r="C138167" s="1" t="s">
        <v>60</v>
      </c>
    </row>
    <row r="138168" spans="1:3" x14ac:dyDescent="0.2">
      <c r="A138168" s="1">
        <v>155050</v>
      </c>
      <c r="B138168" s="1" t="s">
        <v>137775</v>
      </c>
      <c r="C138168" s="1" t="s">
        <v>60</v>
      </c>
    </row>
    <row r="138169" spans="1:3" x14ac:dyDescent="0.2">
      <c r="A138169" s="1">
        <v>155051</v>
      </c>
      <c r="B138169" s="1" t="s">
        <v>137776</v>
      </c>
      <c r="C138169" s="1" t="s">
        <v>60</v>
      </c>
    </row>
    <row r="138170" spans="1:3" x14ac:dyDescent="0.2">
      <c r="A138170" s="1">
        <v>155052</v>
      </c>
      <c r="B138170" s="1" t="s">
        <v>137777</v>
      </c>
      <c r="C138170" s="1" t="s">
        <v>60</v>
      </c>
    </row>
    <row r="138171" spans="1:3" x14ac:dyDescent="0.2">
      <c r="A138171" s="1">
        <v>155053</v>
      </c>
      <c r="B138171" s="1" t="s">
        <v>137778</v>
      </c>
      <c r="C138171" s="1" t="s">
        <v>60</v>
      </c>
    </row>
    <row r="138172" spans="1:3" x14ac:dyDescent="0.2">
      <c r="A138172" s="1">
        <v>155054</v>
      </c>
      <c r="B138172" s="1" t="s">
        <v>137779</v>
      </c>
      <c r="C138172" s="1" t="s">
        <v>60</v>
      </c>
    </row>
    <row r="138173" spans="1:3" x14ac:dyDescent="0.2">
      <c r="A138173" s="1">
        <v>155055</v>
      </c>
      <c r="B138173" s="1" t="s">
        <v>137780</v>
      </c>
      <c r="C138173" s="1" t="s">
        <v>5</v>
      </c>
    </row>
    <row r="138174" spans="1:3" x14ac:dyDescent="0.2">
      <c r="A138174" s="1">
        <v>155056</v>
      </c>
      <c r="B138174" s="1" t="s">
        <v>137781</v>
      </c>
      <c r="C138174" s="1" t="s">
        <v>60</v>
      </c>
    </row>
    <row r="138175" spans="1:3" x14ac:dyDescent="0.2">
      <c r="A138175" s="1">
        <v>155057</v>
      </c>
      <c r="B138175" s="1" t="s">
        <v>137782</v>
      </c>
      <c r="C138175" s="1" t="s">
        <v>60</v>
      </c>
    </row>
    <row r="138176" spans="1:3" x14ac:dyDescent="0.2">
      <c r="A138176" s="1">
        <v>155068</v>
      </c>
      <c r="B138176" s="1" t="s">
        <v>137783</v>
      </c>
      <c r="C138176" s="1" t="s">
        <v>60</v>
      </c>
    </row>
    <row r="138177" spans="1:3" x14ac:dyDescent="0.2">
      <c r="A138177" s="1">
        <v>155069</v>
      </c>
      <c r="B138177" s="1" t="s">
        <v>137784</v>
      </c>
      <c r="C138177" s="1" t="s">
        <v>60</v>
      </c>
    </row>
    <row r="138178" spans="1:3" x14ac:dyDescent="0.2">
      <c r="A138178" s="1">
        <v>155070</v>
      </c>
      <c r="B138178" s="1" t="s">
        <v>137785</v>
      </c>
      <c r="C138178" s="1" t="s">
        <v>60</v>
      </c>
    </row>
    <row r="138179" spans="1:3" x14ac:dyDescent="0.2">
      <c r="A138179" s="1">
        <v>155071</v>
      </c>
      <c r="B138179" s="1" t="s">
        <v>137786</v>
      </c>
      <c r="C138179" s="1" t="s">
        <v>60</v>
      </c>
    </row>
    <row r="138180" spans="1:3" x14ac:dyDescent="0.2">
      <c r="A138180" s="1">
        <v>155072</v>
      </c>
      <c r="B138180" s="1" t="s">
        <v>137787</v>
      </c>
      <c r="C138180" s="1" t="s">
        <v>60</v>
      </c>
    </row>
    <row r="138181" spans="1:3" x14ac:dyDescent="0.2">
      <c r="A138181" s="1">
        <v>155073</v>
      </c>
      <c r="B138181" s="1" t="s">
        <v>137788</v>
      </c>
      <c r="C138181" s="1" t="s">
        <v>60</v>
      </c>
    </row>
    <row r="138182" spans="1:3" x14ac:dyDescent="0.2">
      <c r="A138182" s="1">
        <v>155074</v>
      </c>
      <c r="B138182" s="1" t="s">
        <v>137789</v>
      </c>
      <c r="C138182" s="1" t="s">
        <v>60</v>
      </c>
    </row>
    <row r="138183" spans="1:3" x14ac:dyDescent="0.2">
      <c r="A138183" s="1">
        <v>155075</v>
      </c>
      <c r="B138183" s="1" t="s">
        <v>137790</v>
      </c>
      <c r="C138183" s="1" t="s">
        <v>5</v>
      </c>
    </row>
    <row r="138184" spans="1:3" x14ac:dyDescent="0.2">
      <c r="A138184" s="1">
        <v>155076</v>
      </c>
      <c r="B138184" s="1" t="s">
        <v>137791</v>
      </c>
      <c r="C138184" s="1" t="s">
        <v>60</v>
      </c>
    </row>
    <row r="138185" spans="1:3" x14ac:dyDescent="0.2">
      <c r="A138185" s="1">
        <v>155077</v>
      </c>
      <c r="B138185" s="1" t="s">
        <v>137792</v>
      </c>
      <c r="C138185" s="1" t="s">
        <v>60</v>
      </c>
    </row>
    <row r="138186" spans="1:3" x14ac:dyDescent="0.2">
      <c r="A138186" s="1">
        <v>155078</v>
      </c>
      <c r="B138186" s="1" t="s">
        <v>137793</v>
      </c>
      <c r="C138186" s="1" t="s">
        <v>60</v>
      </c>
    </row>
    <row r="138187" spans="1:3" x14ac:dyDescent="0.2">
      <c r="A138187" s="1">
        <v>155079</v>
      </c>
      <c r="B138187" s="1" t="s">
        <v>137794</v>
      </c>
      <c r="C138187" s="1" t="s">
        <v>60</v>
      </c>
    </row>
    <row r="138188" spans="1:3" x14ac:dyDescent="0.2">
      <c r="A138188" s="1">
        <v>155080</v>
      </c>
      <c r="B138188" s="1" t="s">
        <v>137795</v>
      </c>
      <c r="C138188" s="1" t="s">
        <v>60</v>
      </c>
    </row>
    <row r="138189" spans="1:3" x14ac:dyDescent="0.2">
      <c r="A138189" s="1">
        <v>155081</v>
      </c>
      <c r="B138189" s="1" t="s">
        <v>137796</v>
      </c>
      <c r="C138189" s="1" t="s">
        <v>60</v>
      </c>
    </row>
    <row r="138190" spans="1:3" x14ac:dyDescent="0.2">
      <c r="A138190" s="1">
        <v>155082</v>
      </c>
      <c r="B138190" s="1" t="s">
        <v>137797</v>
      </c>
      <c r="C138190" s="1" t="s">
        <v>60</v>
      </c>
    </row>
    <row r="138191" spans="1:3" x14ac:dyDescent="0.2">
      <c r="A138191" s="1">
        <v>155083</v>
      </c>
      <c r="B138191" s="1" t="s">
        <v>137798</v>
      </c>
      <c r="C138191" s="1" t="s">
        <v>60</v>
      </c>
    </row>
    <row r="138192" spans="1:3" x14ac:dyDescent="0.2">
      <c r="A138192" s="1">
        <v>155084</v>
      </c>
      <c r="B138192" s="1" t="s">
        <v>137799</v>
      </c>
      <c r="C138192" s="1" t="s">
        <v>60</v>
      </c>
    </row>
    <row r="138193" spans="1:3" x14ac:dyDescent="0.2">
      <c r="A138193" s="1">
        <v>155085</v>
      </c>
      <c r="B138193" s="1" t="s">
        <v>137800</v>
      </c>
      <c r="C138193" s="1" t="s">
        <v>60</v>
      </c>
    </row>
    <row r="138194" spans="1:3" x14ac:dyDescent="0.2">
      <c r="A138194" s="1">
        <v>155086</v>
      </c>
      <c r="B138194" s="1" t="s">
        <v>137801</v>
      </c>
      <c r="C138194" s="1" t="s">
        <v>60</v>
      </c>
    </row>
    <row r="138195" spans="1:3" x14ac:dyDescent="0.2">
      <c r="A138195" s="1">
        <v>155087</v>
      </c>
      <c r="B138195" s="1" t="s">
        <v>137802</v>
      </c>
      <c r="C138195" s="1" t="s">
        <v>5</v>
      </c>
    </row>
    <row r="138196" spans="1:3" x14ac:dyDescent="0.2">
      <c r="A138196" s="1">
        <v>155098</v>
      </c>
      <c r="B138196" s="1" t="s">
        <v>137803</v>
      </c>
      <c r="C138196" s="1" t="s">
        <v>60</v>
      </c>
    </row>
    <row r="138197" spans="1:3" x14ac:dyDescent="0.2">
      <c r="A138197" s="1">
        <v>155099</v>
      </c>
      <c r="B138197" s="1" t="s">
        <v>137804</v>
      </c>
      <c r="C138197" s="1" t="s">
        <v>60</v>
      </c>
    </row>
    <row r="138198" spans="1:3" x14ac:dyDescent="0.2">
      <c r="A138198" s="1">
        <v>155100</v>
      </c>
      <c r="B138198" s="1" t="s">
        <v>137805</v>
      </c>
      <c r="C138198" s="1" t="s">
        <v>60</v>
      </c>
    </row>
    <row r="138199" spans="1:3" x14ac:dyDescent="0.2">
      <c r="A138199" s="1">
        <v>155101</v>
      </c>
      <c r="B138199" s="1" t="s">
        <v>137806</v>
      </c>
      <c r="C138199" s="1" t="s">
        <v>60</v>
      </c>
    </row>
    <row r="138200" spans="1:3" x14ac:dyDescent="0.2">
      <c r="A138200" s="1">
        <v>155102</v>
      </c>
      <c r="B138200" s="1" t="s">
        <v>137807</v>
      </c>
      <c r="C138200" s="1" t="s">
        <v>60</v>
      </c>
    </row>
    <row r="138201" spans="1:3" x14ac:dyDescent="0.2">
      <c r="A138201" s="1">
        <v>155103</v>
      </c>
      <c r="B138201" s="1" t="s">
        <v>137808</v>
      </c>
      <c r="C138201" s="1" t="s">
        <v>60</v>
      </c>
    </row>
    <row r="138202" spans="1:3" x14ac:dyDescent="0.2">
      <c r="A138202" s="1">
        <v>155104</v>
      </c>
      <c r="B138202" s="1" t="s">
        <v>137809</v>
      </c>
      <c r="C138202" s="1" t="s">
        <v>60</v>
      </c>
    </row>
    <row r="138203" spans="1:3" x14ac:dyDescent="0.2">
      <c r="A138203" s="1">
        <v>155105</v>
      </c>
      <c r="B138203" s="1" t="s">
        <v>137810</v>
      </c>
      <c r="C138203" s="1" t="s">
        <v>60</v>
      </c>
    </row>
    <row r="138204" spans="1:3" x14ac:dyDescent="0.2">
      <c r="A138204" s="1">
        <v>155106</v>
      </c>
      <c r="B138204" s="1" t="s">
        <v>137811</v>
      </c>
      <c r="C138204" s="1" t="s">
        <v>60</v>
      </c>
    </row>
    <row r="138205" spans="1:3" x14ac:dyDescent="0.2">
      <c r="A138205" s="1">
        <v>155107</v>
      </c>
      <c r="B138205" s="1" t="s">
        <v>137812</v>
      </c>
      <c r="C138205" s="1" t="s">
        <v>60</v>
      </c>
    </row>
    <row r="138206" spans="1:3" x14ac:dyDescent="0.2">
      <c r="A138206" s="1">
        <v>155108</v>
      </c>
      <c r="B138206" s="1" t="s">
        <v>137813</v>
      </c>
      <c r="C138206" s="1" t="s">
        <v>60</v>
      </c>
    </row>
    <row r="138207" spans="1:3" x14ac:dyDescent="0.2">
      <c r="A138207" s="1">
        <v>155109</v>
      </c>
      <c r="B138207" s="1" t="s">
        <v>137814</v>
      </c>
      <c r="C138207" s="1" t="s">
        <v>60</v>
      </c>
    </row>
    <row r="138208" spans="1:3" x14ac:dyDescent="0.2">
      <c r="A138208" s="1">
        <v>155110</v>
      </c>
      <c r="B138208" s="1" t="s">
        <v>137815</v>
      </c>
      <c r="C138208" s="1" t="s">
        <v>60</v>
      </c>
    </row>
    <row r="138209" spans="1:3" x14ac:dyDescent="0.2">
      <c r="A138209" s="1">
        <v>155111</v>
      </c>
      <c r="B138209" s="1" t="s">
        <v>137816</v>
      </c>
      <c r="C138209" s="1" t="s">
        <v>60</v>
      </c>
    </row>
    <row r="138210" spans="1:3" x14ac:dyDescent="0.2">
      <c r="A138210" s="1">
        <v>155112</v>
      </c>
      <c r="B138210" s="1" t="s">
        <v>137817</v>
      </c>
      <c r="C138210" s="1" t="s">
        <v>60</v>
      </c>
    </row>
    <row r="138211" spans="1:3" x14ac:dyDescent="0.2">
      <c r="A138211" s="1">
        <v>155113</v>
      </c>
      <c r="B138211" s="1" t="s">
        <v>137818</v>
      </c>
      <c r="C138211" s="1" t="s">
        <v>60</v>
      </c>
    </row>
    <row r="138212" spans="1:3" x14ac:dyDescent="0.2">
      <c r="A138212" s="1">
        <v>155114</v>
      </c>
      <c r="B138212" s="1" t="s">
        <v>137819</v>
      </c>
      <c r="C138212" s="1" t="s">
        <v>60</v>
      </c>
    </row>
    <row r="138213" spans="1:3" x14ac:dyDescent="0.2">
      <c r="A138213" s="1">
        <v>155115</v>
      </c>
      <c r="B138213" s="1" t="s">
        <v>137820</v>
      </c>
      <c r="C138213" s="1" t="s">
        <v>60</v>
      </c>
    </row>
    <row r="138214" spans="1:3" x14ac:dyDescent="0.2">
      <c r="A138214" s="1">
        <v>155116</v>
      </c>
      <c r="B138214" s="1" t="s">
        <v>137821</v>
      </c>
      <c r="C138214" s="1" t="s">
        <v>60</v>
      </c>
    </row>
    <row r="138215" spans="1:3" x14ac:dyDescent="0.2">
      <c r="A138215" s="1">
        <v>155117</v>
      </c>
      <c r="B138215" s="1" t="s">
        <v>137822</v>
      </c>
      <c r="C138215" s="1" t="s">
        <v>60</v>
      </c>
    </row>
    <row r="138216" spans="1:3" x14ac:dyDescent="0.2">
      <c r="A138216" s="1">
        <v>155128</v>
      </c>
      <c r="B138216" s="1" t="s">
        <v>137823</v>
      </c>
      <c r="C138216" s="1" t="s">
        <v>60</v>
      </c>
    </row>
    <row r="138217" spans="1:3" x14ac:dyDescent="0.2">
      <c r="A138217" s="1">
        <v>155129</v>
      </c>
      <c r="B138217" s="1" t="s">
        <v>137824</v>
      </c>
      <c r="C138217" s="1" t="s">
        <v>60</v>
      </c>
    </row>
    <row r="138218" spans="1:3" x14ac:dyDescent="0.2">
      <c r="A138218" s="1">
        <v>155130</v>
      </c>
      <c r="B138218" s="1" t="s">
        <v>137825</v>
      </c>
      <c r="C138218" s="1" t="s">
        <v>60</v>
      </c>
    </row>
    <row r="138219" spans="1:3" x14ac:dyDescent="0.2">
      <c r="A138219" s="1">
        <v>155131</v>
      </c>
      <c r="B138219" s="1" t="s">
        <v>137826</v>
      </c>
      <c r="C138219" s="1" t="s">
        <v>60</v>
      </c>
    </row>
    <row r="138220" spans="1:3" x14ac:dyDescent="0.2">
      <c r="A138220" s="1">
        <v>155132</v>
      </c>
      <c r="B138220" s="1" t="s">
        <v>137827</v>
      </c>
      <c r="C138220" s="1" t="s">
        <v>60</v>
      </c>
    </row>
    <row r="138221" spans="1:3" x14ac:dyDescent="0.2">
      <c r="A138221" s="1">
        <v>155133</v>
      </c>
      <c r="B138221" s="1" t="s">
        <v>137828</v>
      </c>
      <c r="C138221" s="1" t="s">
        <v>60</v>
      </c>
    </row>
    <row r="138222" spans="1:3" x14ac:dyDescent="0.2">
      <c r="A138222" s="1">
        <v>155134</v>
      </c>
      <c r="B138222" s="1" t="s">
        <v>137829</v>
      </c>
      <c r="C138222" s="1" t="s">
        <v>60</v>
      </c>
    </row>
    <row r="138223" spans="1:3" x14ac:dyDescent="0.2">
      <c r="A138223" s="1">
        <v>155135</v>
      </c>
      <c r="B138223" s="1" t="s">
        <v>137830</v>
      </c>
      <c r="C138223" s="1" t="s">
        <v>60</v>
      </c>
    </row>
    <row r="138224" spans="1:3" x14ac:dyDescent="0.2">
      <c r="A138224" s="1">
        <v>155136</v>
      </c>
      <c r="B138224" s="1" t="s">
        <v>137831</v>
      </c>
      <c r="C138224" s="1" t="s">
        <v>60</v>
      </c>
    </row>
    <row r="138225" spans="1:3" x14ac:dyDescent="0.2">
      <c r="A138225" s="1">
        <v>155137</v>
      </c>
      <c r="B138225" s="1" t="s">
        <v>137832</v>
      </c>
      <c r="C138225" s="1" t="s">
        <v>60</v>
      </c>
    </row>
    <row r="138226" spans="1:3" x14ac:dyDescent="0.2">
      <c r="A138226" s="1">
        <v>155138</v>
      </c>
      <c r="B138226" s="1" t="s">
        <v>137833</v>
      </c>
      <c r="C138226" s="1" t="s">
        <v>60</v>
      </c>
    </row>
    <row r="138227" spans="1:3" x14ac:dyDescent="0.2">
      <c r="A138227" s="1">
        <v>155139</v>
      </c>
      <c r="B138227" s="1" t="s">
        <v>137834</v>
      </c>
      <c r="C138227" s="1" t="s">
        <v>60</v>
      </c>
    </row>
    <row r="138228" spans="1:3" x14ac:dyDescent="0.2">
      <c r="A138228" s="1">
        <v>155140</v>
      </c>
      <c r="B138228" s="1" t="s">
        <v>137835</v>
      </c>
      <c r="C138228" s="1" t="s">
        <v>60</v>
      </c>
    </row>
    <row r="138229" spans="1:3" x14ac:dyDescent="0.2">
      <c r="A138229" s="1">
        <v>155141</v>
      </c>
      <c r="B138229" s="1" t="s">
        <v>137836</v>
      </c>
      <c r="C138229" s="1" t="s">
        <v>60</v>
      </c>
    </row>
    <row r="138230" spans="1:3" x14ac:dyDescent="0.2">
      <c r="A138230" s="1">
        <v>155142</v>
      </c>
      <c r="B138230" s="1" t="s">
        <v>137837</v>
      </c>
      <c r="C138230" s="1" t="s">
        <v>60</v>
      </c>
    </row>
    <row r="138231" spans="1:3" x14ac:dyDescent="0.2">
      <c r="A138231" s="1">
        <v>155143</v>
      </c>
      <c r="B138231" s="1" t="s">
        <v>137838</v>
      </c>
      <c r="C138231" s="1" t="s">
        <v>5</v>
      </c>
    </row>
    <row r="138232" spans="1:3" x14ac:dyDescent="0.2">
      <c r="A138232" s="1">
        <v>155165</v>
      </c>
      <c r="B138232" s="1" t="s">
        <v>137839</v>
      </c>
      <c r="C138232" s="1" t="s">
        <v>60</v>
      </c>
    </row>
    <row r="138233" spans="1:3" x14ac:dyDescent="0.2">
      <c r="A138233" s="1">
        <v>155169</v>
      </c>
      <c r="B138233" s="1" t="s">
        <v>137840</v>
      </c>
      <c r="C138233" s="1" t="s">
        <v>60</v>
      </c>
    </row>
    <row r="138234" spans="1:3" x14ac:dyDescent="0.2">
      <c r="A138234" s="1">
        <v>155171</v>
      </c>
      <c r="B138234" s="1" t="s">
        <v>137841</v>
      </c>
      <c r="C138234" s="1" t="s">
        <v>60</v>
      </c>
    </row>
    <row r="138235" spans="1:3" x14ac:dyDescent="0.2">
      <c r="A138235" s="1">
        <v>155176</v>
      </c>
      <c r="B138235" s="1" t="s">
        <v>137842</v>
      </c>
      <c r="C138235" s="1" t="s">
        <v>5</v>
      </c>
    </row>
    <row r="138236" spans="1:3" x14ac:dyDescent="0.2">
      <c r="A138236" s="1">
        <v>155178</v>
      </c>
      <c r="B138236" s="1" t="s">
        <v>137843</v>
      </c>
      <c r="C138236" s="1" t="s">
        <v>5</v>
      </c>
    </row>
    <row r="138237" spans="1:3" x14ac:dyDescent="0.2">
      <c r="A138237" s="1">
        <v>155179</v>
      </c>
      <c r="B138237" s="1" t="s">
        <v>137844</v>
      </c>
      <c r="C138237" s="1" t="s">
        <v>60</v>
      </c>
    </row>
    <row r="138238" spans="1:3" x14ac:dyDescent="0.2">
      <c r="A138238" s="1">
        <v>155180</v>
      </c>
      <c r="B138238" s="1" t="s">
        <v>137845</v>
      </c>
      <c r="C138238" s="1" t="s">
        <v>60</v>
      </c>
    </row>
    <row r="138239" spans="1:3" x14ac:dyDescent="0.2">
      <c r="A138239" s="1">
        <v>155194</v>
      </c>
      <c r="B138239" s="1" t="s">
        <v>137846</v>
      </c>
      <c r="C138239" s="1" t="s">
        <v>60</v>
      </c>
    </row>
    <row r="138240" spans="1:3" x14ac:dyDescent="0.2">
      <c r="A138240" s="1">
        <v>155197</v>
      </c>
      <c r="B138240" s="1" t="s">
        <v>137847</v>
      </c>
      <c r="C138240" s="1" t="s">
        <v>5</v>
      </c>
    </row>
    <row r="138241" spans="1:3" x14ac:dyDescent="0.2">
      <c r="A138241" s="1">
        <v>155198</v>
      </c>
      <c r="B138241" s="1" t="s">
        <v>137848</v>
      </c>
      <c r="C138241" s="1" t="s">
        <v>60</v>
      </c>
    </row>
    <row r="138242" spans="1:3" x14ac:dyDescent="0.2">
      <c r="A138242" s="1">
        <v>155199</v>
      </c>
      <c r="B138242" s="1" t="s">
        <v>137849</v>
      </c>
      <c r="C138242" s="1" t="s">
        <v>60</v>
      </c>
    </row>
    <row r="138243" spans="1:3" x14ac:dyDescent="0.2">
      <c r="A138243" s="1">
        <v>155204</v>
      </c>
      <c r="B138243" s="1" t="s">
        <v>137850</v>
      </c>
      <c r="C138243" s="1" t="s">
        <v>5</v>
      </c>
    </row>
    <row r="138244" spans="1:3" x14ac:dyDescent="0.2">
      <c r="A138244" s="1">
        <v>155206</v>
      </c>
      <c r="B138244" s="1" t="s">
        <v>137851</v>
      </c>
      <c r="C138244" s="1" t="s">
        <v>5</v>
      </c>
    </row>
    <row r="138245" spans="1:3" x14ac:dyDescent="0.2">
      <c r="A138245" s="1">
        <v>155208</v>
      </c>
      <c r="B138245" s="1" t="s">
        <v>137852</v>
      </c>
      <c r="C138245" s="1" t="s">
        <v>60</v>
      </c>
    </row>
    <row r="138246" spans="1:3" x14ac:dyDescent="0.2">
      <c r="A138246" s="1">
        <v>155209</v>
      </c>
      <c r="B138246" s="1" t="s">
        <v>137853</v>
      </c>
      <c r="C138246" s="1" t="s">
        <v>60</v>
      </c>
    </row>
    <row r="138247" spans="1:3" x14ac:dyDescent="0.2">
      <c r="A138247" s="1">
        <v>155211</v>
      </c>
      <c r="B138247" s="1" t="s">
        <v>137854</v>
      </c>
      <c r="C138247" s="1" t="s">
        <v>60</v>
      </c>
    </row>
    <row r="138248" spans="1:3" x14ac:dyDescent="0.2">
      <c r="A138248" s="1">
        <v>155212</v>
      </c>
      <c r="B138248" s="1" t="s">
        <v>137855</v>
      </c>
      <c r="C138248" s="1" t="s">
        <v>60</v>
      </c>
    </row>
    <row r="138249" spans="1:3" x14ac:dyDescent="0.2">
      <c r="A138249" s="1">
        <v>155227</v>
      </c>
      <c r="B138249" s="1" t="s">
        <v>137856</v>
      </c>
      <c r="C138249" s="1" t="s">
        <v>60</v>
      </c>
    </row>
    <row r="138250" spans="1:3" x14ac:dyDescent="0.2">
      <c r="A138250" s="1">
        <v>155229</v>
      </c>
      <c r="B138250" s="1" t="s">
        <v>137857</v>
      </c>
      <c r="C138250" s="1" t="s">
        <v>60</v>
      </c>
    </row>
    <row r="138251" spans="1:3" x14ac:dyDescent="0.2">
      <c r="A138251" s="1">
        <v>155232</v>
      </c>
      <c r="B138251" s="1" t="s">
        <v>137858</v>
      </c>
      <c r="C138251" s="1" t="s">
        <v>60</v>
      </c>
    </row>
    <row r="138252" spans="1:3" x14ac:dyDescent="0.2">
      <c r="A138252" s="1">
        <v>155243</v>
      </c>
      <c r="B138252" s="1" t="s">
        <v>137859</v>
      </c>
      <c r="C138252" s="1" t="s">
        <v>60</v>
      </c>
    </row>
    <row r="138253" spans="1:3" x14ac:dyDescent="0.2">
      <c r="A138253" s="1">
        <v>155245</v>
      </c>
      <c r="B138253" s="1" t="s">
        <v>137860</v>
      </c>
      <c r="C138253" s="1" t="s">
        <v>60</v>
      </c>
    </row>
    <row r="138254" spans="1:3" x14ac:dyDescent="0.2">
      <c r="A138254" s="1">
        <v>155248</v>
      </c>
      <c r="B138254" s="1" t="s">
        <v>137861</v>
      </c>
      <c r="C138254" s="1" t="s">
        <v>60</v>
      </c>
    </row>
    <row r="138255" spans="1:3" x14ac:dyDescent="0.2">
      <c r="A138255" s="1">
        <v>155249</v>
      </c>
      <c r="B138255" s="1" t="s">
        <v>137862</v>
      </c>
      <c r="C138255" s="1" t="s">
        <v>60</v>
      </c>
    </row>
    <row r="138256" spans="1:3" x14ac:dyDescent="0.2">
      <c r="A138256" s="1">
        <v>155250</v>
      </c>
      <c r="B138256" s="1" t="s">
        <v>137863</v>
      </c>
      <c r="C138256" s="1" t="s">
        <v>60</v>
      </c>
    </row>
    <row r="138257" spans="1:3" x14ac:dyDescent="0.2">
      <c r="A138257" s="1">
        <v>155251</v>
      </c>
      <c r="B138257" s="1" t="s">
        <v>137864</v>
      </c>
      <c r="C138257" s="1" t="s">
        <v>60</v>
      </c>
    </row>
    <row r="138258" spans="1:3" x14ac:dyDescent="0.2">
      <c r="A138258" s="1">
        <v>155252</v>
      </c>
      <c r="B138258" s="1" t="s">
        <v>137865</v>
      </c>
      <c r="C138258" s="1" t="s">
        <v>60</v>
      </c>
    </row>
    <row r="138259" spans="1:3" x14ac:dyDescent="0.2">
      <c r="A138259" s="1">
        <v>155263</v>
      </c>
      <c r="B138259" s="1" t="s">
        <v>137866</v>
      </c>
      <c r="C138259" s="1" t="s">
        <v>60</v>
      </c>
    </row>
    <row r="138260" spans="1:3" x14ac:dyDescent="0.2">
      <c r="A138260" s="1">
        <v>155264</v>
      </c>
      <c r="B138260" s="1" t="s">
        <v>137867</v>
      </c>
      <c r="C138260" s="1" t="s">
        <v>60</v>
      </c>
    </row>
    <row r="138261" spans="1:3" x14ac:dyDescent="0.2">
      <c r="A138261" s="1">
        <v>155265</v>
      </c>
      <c r="B138261" s="1" t="s">
        <v>137868</v>
      </c>
      <c r="C138261" s="1" t="s">
        <v>60</v>
      </c>
    </row>
    <row r="138262" spans="1:3" x14ac:dyDescent="0.2">
      <c r="A138262" s="1">
        <v>155266</v>
      </c>
      <c r="B138262" s="1" t="s">
        <v>137869</v>
      </c>
      <c r="C138262" s="1" t="s">
        <v>60</v>
      </c>
    </row>
    <row r="138263" spans="1:3" x14ac:dyDescent="0.2">
      <c r="A138263" s="1">
        <v>155267</v>
      </c>
      <c r="B138263" s="1" t="s">
        <v>137870</v>
      </c>
      <c r="C138263" s="1" t="s">
        <v>60</v>
      </c>
    </row>
    <row r="138264" spans="1:3" x14ac:dyDescent="0.2">
      <c r="A138264" s="1">
        <v>155268</v>
      </c>
      <c r="B138264" s="1" t="s">
        <v>137871</v>
      </c>
      <c r="C138264" s="1" t="s">
        <v>60</v>
      </c>
    </row>
    <row r="138265" spans="1:3" x14ac:dyDescent="0.2">
      <c r="A138265" s="1">
        <v>155270</v>
      </c>
      <c r="B138265" s="1" t="s">
        <v>137872</v>
      </c>
      <c r="C138265" s="1" t="s">
        <v>60</v>
      </c>
    </row>
    <row r="138266" spans="1:3" x14ac:dyDescent="0.2">
      <c r="A138266" s="1">
        <v>155271</v>
      </c>
      <c r="B138266" s="1" t="s">
        <v>137873</v>
      </c>
      <c r="C138266" s="1" t="s">
        <v>60</v>
      </c>
    </row>
    <row r="138267" spans="1:3" x14ac:dyDescent="0.2">
      <c r="A138267" s="1">
        <v>155272</v>
      </c>
      <c r="B138267" s="1" t="s">
        <v>137874</v>
      </c>
      <c r="C138267" s="1" t="s">
        <v>60</v>
      </c>
    </row>
    <row r="138268" spans="1:3" x14ac:dyDescent="0.2">
      <c r="A138268" s="1">
        <v>155274</v>
      </c>
      <c r="B138268" s="1" t="s">
        <v>137875</v>
      </c>
      <c r="C138268" s="1" t="s">
        <v>5</v>
      </c>
    </row>
    <row r="138269" spans="1:3" x14ac:dyDescent="0.2">
      <c r="A138269" s="1">
        <v>155275</v>
      </c>
      <c r="B138269" s="1" t="s">
        <v>137876</v>
      </c>
      <c r="C138269" s="1" t="s">
        <v>5</v>
      </c>
    </row>
    <row r="138270" spans="1:3" x14ac:dyDescent="0.2">
      <c r="A138270" s="1">
        <v>155279</v>
      </c>
      <c r="B138270" s="1" t="s">
        <v>137877</v>
      </c>
      <c r="C138270" s="1" t="s">
        <v>60</v>
      </c>
    </row>
    <row r="138271" spans="1:3" x14ac:dyDescent="0.2">
      <c r="A138271" s="1">
        <v>155280</v>
      </c>
      <c r="B138271" s="1" t="s">
        <v>137878</v>
      </c>
      <c r="C138271" s="1" t="s">
        <v>60</v>
      </c>
    </row>
    <row r="138272" spans="1:3" x14ac:dyDescent="0.2">
      <c r="A138272" s="1">
        <v>155282</v>
      </c>
      <c r="B138272" s="1" t="s">
        <v>137879</v>
      </c>
      <c r="C138272" s="1" t="s">
        <v>60</v>
      </c>
    </row>
    <row r="138273" spans="1:3" x14ac:dyDescent="0.2">
      <c r="A138273" s="1">
        <v>155283</v>
      </c>
      <c r="B138273" s="1" t="s">
        <v>137880</v>
      </c>
      <c r="C138273" s="1" t="s">
        <v>60</v>
      </c>
    </row>
    <row r="138274" spans="1:3" x14ac:dyDescent="0.2">
      <c r="A138274" s="1">
        <v>155284</v>
      </c>
      <c r="B138274" s="1" t="s">
        <v>137881</v>
      </c>
      <c r="C138274" s="1" t="s">
        <v>60</v>
      </c>
    </row>
    <row r="138275" spans="1:3" x14ac:dyDescent="0.2">
      <c r="A138275" s="1">
        <v>155286</v>
      </c>
      <c r="B138275" s="1" t="s">
        <v>137882</v>
      </c>
      <c r="C138275" s="1" t="s">
        <v>60</v>
      </c>
    </row>
    <row r="138276" spans="1:3" x14ac:dyDescent="0.2">
      <c r="A138276" s="1">
        <v>155287</v>
      </c>
      <c r="B138276" s="1" t="s">
        <v>137883</v>
      </c>
      <c r="C138276" s="1" t="s">
        <v>60</v>
      </c>
    </row>
    <row r="138277" spans="1:3" x14ac:dyDescent="0.2">
      <c r="A138277" s="1">
        <v>155289</v>
      </c>
      <c r="B138277" s="1" t="s">
        <v>137884</v>
      </c>
      <c r="C138277" s="1" t="s">
        <v>60</v>
      </c>
    </row>
    <row r="138278" spans="1:3" x14ac:dyDescent="0.2">
      <c r="A138278" s="1">
        <v>155290</v>
      </c>
      <c r="B138278" s="1" t="s">
        <v>137885</v>
      </c>
      <c r="C138278" s="1" t="s">
        <v>60</v>
      </c>
    </row>
    <row r="138279" spans="1:3" x14ac:dyDescent="0.2">
      <c r="A138279" s="1">
        <v>155291</v>
      </c>
      <c r="B138279" s="1" t="s">
        <v>137886</v>
      </c>
      <c r="C138279" s="1" t="s">
        <v>5</v>
      </c>
    </row>
    <row r="138280" spans="1:3" x14ac:dyDescent="0.2">
      <c r="A138280" s="1">
        <v>155293</v>
      </c>
      <c r="B138280" s="1" t="s">
        <v>137887</v>
      </c>
      <c r="C138280" s="1" t="s">
        <v>60</v>
      </c>
    </row>
    <row r="138281" spans="1:3" x14ac:dyDescent="0.2">
      <c r="A138281" s="1">
        <v>155294</v>
      </c>
      <c r="B138281" s="1" t="s">
        <v>137888</v>
      </c>
      <c r="C138281" s="1" t="s">
        <v>60</v>
      </c>
    </row>
    <row r="138282" spans="1:3" x14ac:dyDescent="0.2">
      <c r="A138282" s="1">
        <v>155295</v>
      </c>
      <c r="B138282" s="1" t="s">
        <v>137889</v>
      </c>
      <c r="C138282" s="1" t="s">
        <v>5</v>
      </c>
    </row>
    <row r="138283" spans="1:3" x14ac:dyDescent="0.2">
      <c r="A138283" s="1">
        <v>155296</v>
      </c>
      <c r="B138283" s="1" t="s">
        <v>137890</v>
      </c>
      <c r="C138283" s="1" t="s">
        <v>60</v>
      </c>
    </row>
    <row r="138284" spans="1:3" x14ac:dyDescent="0.2">
      <c r="A138284" s="1">
        <v>155297</v>
      </c>
      <c r="B138284" s="1" t="s">
        <v>137891</v>
      </c>
      <c r="C138284" s="1" t="s">
        <v>60</v>
      </c>
    </row>
    <row r="138285" spans="1:3" x14ac:dyDescent="0.2">
      <c r="A138285" s="1">
        <v>155300</v>
      </c>
      <c r="B138285" s="1" t="s">
        <v>137892</v>
      </c>
      <c r="C138285" s="1" t="s">
        <v>60</v>
      </c>
    </row>
    <row r="138286" spans="1:3" x14ac:dyDescent="0.2">
      <c r="A138286" s="1">
        <v>155301</v>
      </c>
      <c r="B138286" s="1" t="s">
        <v>137893</v>
      </c>
      <c r="C138286" s="1" t="s">
        <v>60</v>
      </c>
    </row>
    <row r="138287" spans="1:3" x14ac:dyDescent="0.2">
      <c r="A138287" s="1">
        <v>155302</v>
      </c>
      <c r="B138287" s="1" t="s">
        <v>137894</v>
      </c>
      <c r="C138287" s="1" t="s">
        <v>5</v>
      </c>
    </row>
    <row r="138288" spans="1:3" x14ac:dyDescent="0.2">
      <c r="A138288" s="1">
        <v>155303</v>
      </c>
      <c r="B138288" s="1" t="s">
        <v>137895</v>
      </c>
      <c r="C138288" s="1" t="s">
        <v>60</v>
      </c>
    </row>
    <row r="138289" spans="1:3" x14ac:dyDescent="0.2">
      <c r="A138289" s="1">
        <v>155304</v>
      </c>
      <c r="B138289" s="1" t="s">
        <v>137896</v>
      </c>
      <c r="C138289" s="1" t="s">
        <v>60</v>
      </c>
    </row>
    <row r="138290" spans="1:3" x14ac:dyDescent="0.2">
      <c r="A138290" s="1">
        <v>155305</v>
      </c>
      <c r="B138290" s="1" t="s">
        <v>137897</v>
      </c>
      <c r="C138290" s="1" t="s">
        <v>60</v>
      </c>
    </row>
    <row r="138291" spans="1:3" x14ac:dyDescent="0.2">
      <c r="A138291" s="1">
        <v>155306</v>
      </c>
      <c r="B138291" s="1" t="s">
        <v>137898</v>
      </c>
      <c r="C138291" s="1" t="s">
        <v>60</v>
      </c>
    </row>
    <row r="138292" spans="1:3" x14ac:dyDescent="0.2">
      <c r="A138292" s="1">
        <v>155307</v>
      </c>
      <c r="B138292" s="1" t="s">
        <v>137899</v>
      </c>
      <c r="C138292" s="1" t="s">
        <v>60</v>
      </c>
    </row>
    <row r="138293" spans="1:3" x14ac:dyDescent="0.2">
      <c r="A138293" s="1">
        <v>155311</v>
      </c>
      <c r="B138293" s="1" t="s">
        <v>137900</v>
      </c>
      <c r="C138293" s="1" t="s">
        <v>60</v>
      </c>
    </row>
    <row r="138294" spans="1:3" x14ac:dyDescent="0.2">
      <c r="A138294" s="1">
        <v>155312</v>
      </c>
      <c r="B138294" s="1" t="s">
        <v>137901</v>
      </c>
      <c r="C138294" s="1" t="s">
        <v>60</v>
      </c>
    </row>
    <row r="138295" spans="1:3" x14ac:dyDescent="0.2">
      <c r="A138295" s="1">
        <v>155323</v>
      </c>
      <c r="B138295" s="1" t="s">
        <v>137902</v>
      </c>
      <c r="C138295" s="1" t="s">
        <v>60</v>
      </c>
    </row>
    <row r="138296" spans="1:3" x14ac:dyDescent="0.2">
      <c r="A138296" s="1">
        <v>155324</v>
      </c>
      <c r="B138296" s="1" t="s">
        <v>137903</v>
      </c>
      <c r="C138296" s="1" t="s">
        <v>60</v>
      </c>
    </row>
    <row r="138297" spans="1:3" x14ac:dyDescent="0.2">
      <c r="A138297" s="1">
        <v>155326</v>
      </c>
      <c r="B138297" s="1" t="s">
        <v>137904</v>
      </c>
      <c r="C138297" s="1" t="s">
        <v>60</v>
      </c>
    </row>
    <row r="138298" spans="1:3" x14ac:dyDescent="0.2">
      <c r="A138298" s="1">
        <v>155327</v>
      </c>
      <c r="B138298" s="1" t="s">
        <v>137905</v>
      </c>
      <c r="C138298" s="1" t="s">
        <v>60</v>
      </c>
    </row>
    <row r="138299" spans="1:3" x14ac:dyDescent="0.2">
      <c r="A138299" s="1">
        <v>155328</v>
      </c>
      <c r="B138299" s="1" t="s">
        <v>137906</v>
      </c>
      <c r="C138299" s="1" t="s">
        <v>60</v>
      </c>
    </row>
    <row r="138300" spans="1:3" x14ac:dyDescent="0.2">
      <c r="A138300" s="1">
        <v>155329</v>
      </c>
      <c r="B138300" s="1" t="s">
        <v>137907</v>
      </c>
      <c r="C138300" s="1" t="s">
        <v>60</v>
      </c>
    </row>
    <row r="138301" spans="1:3" x14ac:dyDescent="0.2">
      <c r="A138301" s="1">
        <v>155332</v>
      </c>
      <c r="B138301" s="1" t="s">
        <v>137908</v>
      </c>
      <c r="C138301" s="1" t="s">
        <v>60</v>
      </c>
    </row>
    <row r="138302" spans="1:3" x14ac:dyDescent="0.2">
      <c r="A138302" s="1">
        <v>155333</v>
      </c>
      <c r="B138302" s="1" t="s">
        <v>137909</v>
      </c>
      <c r="C138302" s="1" t="s">
        <v>60</v>
      </c>
    </row>
    <row r="138303" spans="1:3" x14ac:dyDescent="0.2">
      <c r="A138303" s="1">
        <v>155334</v>
      </c>
      <c r="B138303" s="1" t="s">
        <v>137910</v>
      </c>
      <c r="C138303" s="1" t="s">
        <v>60</v>
      </c>
    </row>
    <row r="138304" spans="1:3" x14ac:dyDescent="0.2">
      <c r="A138304" s="1">
        <v>155335</v>
      </c>
      <c r="B138304" s="1" t="s">
        <v>137911</v>
      </c>
      <c r="C138304" s="1" t="s">
        <v>60</v>
      </c>
    </row>
    <row r="138305" spans="1:3" x14ac:dyDescent="0.2">
      <c r="A138305" s="1">
        <v>155336</v>
      </c>
      <c r="B138305" s="1" t="s">
        <v>137912</v>
      </c>
      <c r="C138305" s="1" t="s">
        <v>60</v>
      </c>
    </row>
    <row r="138306" spans="1:3" x14ac:dyDescent="0.2">
      <c r="A138306" s="1">
        <v>155337</v>
      </c>
      <c r="B138306" s="1" t="s">
        <v>137913</v>
      </c>
      <c r="C138306" s="1" t="s">
        <v>5</v>
      </c>
    </row>
    <row r="138307" spans="1:3" x14ac:dyDescent="0.2">
      <c r="A138307" s="1">
        <v>155338</v>
      </c>
      <c r="B138307" s="1" t="s">
        <v>137914</v>
      </c>
      <c r="C138307" s="1" t="s">
        <v>60</v>
      </c>
    </row>
    <row r="138308" spans="1:3" x14ac:dyDescent="0.2">
      <c r="A138308" s="1">
        <v>155339</v>
      </c>
      <c r="B138308" s="1" t="s">
        <v>137915</v>
      </c>
      <c r="C138308" s="1" t="s">
        <v>60</v>
      </c>
    </row>
    <row r="138309" spans="1:3" x14ac:dyDescent="0.2">
      <c r="A138309" s="1">
        <v>155340</v>
      </c>
      <c r="B138309" s="1" t="s">
        <v>137916</v>
      </c>
      <c r="C138309" s="1" t="s">
        <v>5</v>
      </c>
    </row>
    <row r="138310" spans="1:3" x14ac:dyDescent="0.2">
      <c r="A138310" s="1">
        <v>155341</v>
      </c>
      <c r="B138310" s="1" t="s">
        <v>137917</v>
      </c>
      <c r="C138310" s="1" t="s">
        <v>60</v>
      </c>
    </row>
    <row r="138311" spans="1:3" x14ac:dyDescent="0.2">
      <c r="A138311" s="1">
        <v>155352</v>
      </c>
      <c r="B138311" s="1" t="s">
        <v>137918</v>
      </c>
      <c r="C138311" s="1" t="s">
        <v>60</v>
      </c>
    </row>
    <row r="138312" spans="1:3" x14ac:dyDescent="0.2">
      <c r="A138312" s="1">
        <v>155353</v>
      </c>
      <c r="B138312" s="1" t="s">
        <v>137919</v>
      </c>
      <c r="C138312" s="1" t="s">
        <v>60</v>
      </c>
    </row>
    <row r="138313" spans="1:3" x14ac:dyDescent="0.2">
      <c r="A138313" s="1">
        <v>155354</v>
      </c>
      <c r="B138313" s="1" t="s">
        <v>137920</v>
      </c>
      <c r="C138313" s="1" t="s">
        <v>60</v>
      </c>
    </row>
    <row r="138314" spans="1:3" x14ac:dyDescent="0.2">
      <c r="A138314" s="1">
        <v>155355</v>
      </c>
      <c r="B138314" s="1" t="s">
        <v>137921</v>
      </c>
      <c r="C138314" s="1" t="s">
        <v>5</v>
      </c>
    </row>
    <row r="138315" spans="1:3" x14ac:dyDescent="0.2">
      <c r="A138315" s="1">
        <v>155356</v>
      </c>
      <c r="B138315" s="1" t="s">
        <v>137922</v>
      </c>
      <c r="C138315" s="1" t="s">
        <v>60</v>
      </c>
    </row>
    <row r="138316" spans="1:3" x14ac:dyDescent="0.2">
      <c r="A138316" s="1">
        <v>155357</v>
      </c>
      <c r="B138316" s="1" t="s">
        <v>137923</v>
      </c>
      <c r="C138316" s="1" t="s">
        <v>60</v>
      </c>
    </row>
    <row r="138317" spans="1:3" x14ac:dyDescent="0.2">
      <c r="A138317" s="1">
        <v>155358</v>
      </c>
      <c r="B138317" s="1" t="s">
        <v>137924</v>
      </c>
      <c r="C138317" s="1" t="s">
        <v>60</v>
      </c>
    </row>
    <row r="138318" spans="1:3" x14ac:dyDescent="0.2">
      <c r="A138318" s="1">
        <v>155359</v>
      </c>
      <c r="B138318" s="1" t="s">
        <v>137925</v>
      </c>
      <c r="C138318" s="1" t="s">
        <v>60</v>
      </c>
    </row>
    <row r="138319" spans="1:3" x14ac:dyDescent="0.2">
      <c r="A138319" s="1">
        <v>155360</v>
      </c>
      <c r="B138319" s="1" t="s">
        <v>137926</v>
      </c>
      <c r="C138319" s="1" t="s">
        <v>60</v>
      </c>
    </row>
    <row r="138320" spans="1:3" x14ac:dyDescent="0.2">
      <c r="A138320" s="1">
        <v>155361</v>
      </c>
      <c r="B138320" s="1" t="s">
        <v>137927</v>
      </c>
      <c r="C138320" s="1" t="s">
        <v>60</v>
      </c>
    </row>
    <row r="138321" spans="1:3" x14ac:dyDescent="0.2">
      <c r="A138321" s="1">
        <v>155365</v>
      </c>
      <c r="B138321" s="1" t="s">
        <v>137928</v>
      </c>
      <c r="C138321" s="1" t="s">
        <v>60</v>
      </c>
    </row>
    <row r="138322" spans="1:3" x14ac:dyDescent="0.2">
      <c r="A138322" s="1">
        <v>155398</v>
      </c>
      <c r="B138322" s="1" t="s">
        <v>137929</v>
      </c>
      <c r="C138322" s="1" t="s">
        <v>60</v>
      </c>
    </row>
    <row r="138323" spans="1:3" x14ac:dyDescent="0.2">
      <c r="A138323" s="1">
        <v>155400</v>
      </c>
      <c r="B138323" s="1" t="s">
        <v>137930</v>
      </c>
      <c r="C138323" s="1" t="s">
        <v>60</v>
      </c>
    </row>
    <row r="138324" spans="1:3" x14ac:dyDescent="0.2">
      <c r="A138324" s="1">
        <v>155414</v>
      </c>
      <c r="B138324" s="1" t="s">
        <v>137931</v>
      </c>
      <c r="C138324" s="1" t="s">
        <v>307</v>
      </c>
    </row>
    <row r="138325" spans="1:3" x14ac:dyDescent="0.2">
      <c r="A138325" s="1">
        <v>155421</v>
      </c>
      <c r="B138325" s="1" t="s">
        <v>137932</v>
      </c>
      <c r="C138325" s="1" t="s">
        <v>307</v>
      </c>
    </row>
    <row r="138326" spans="1:3" x14ac:dyDescent="0.2">
      <c r="A138326" s="1">
        <v>155426</v>
      </c>
      <c r="B138326" s="1" t="s">
        <v>137933</v>
      </c>
      <c r="C138326" s="1" t="s">
        <v>5</v>
      </c>
    </row>
    <row r="138327" spans="1:3" x14ac:dyDescent="0.2">
      <c r="A138327" s="1">
        <v>155428</v>
      </c>
      <c r="B138327" s="1" t="s">
        <v>137934</v>
      </c>
      <c r="C138327" s="1" t="s">
        <v>307</v>
      </c>
    </row>
    <row r="138328" spans="1:3" x14ac:dyDescent="0.2">
      <c r="A138328" s="1">
        <v>155432</v>
      </c>
      <c r="B138328" s="1" t="s">
        <v>137935</v>
      </c>
      <c r="C138328" s="1" t="s">
        <v>5</v>
      </c>
    </row>
    <row r="138329" spans="1:3" x14ac:dyDescent="0.2">
      <c r="A138329" s="1">
        <v>155437</v>
      </c>
      <c r="B138329" s="1" t="s">
        <v>137936</v>
      </c>
      <c r="C138329" s="1" t="s">
        <v>307</v>
      </c>
    </row>
    <row r="138330" spans="1:3" x14ac:dyDescent="0.2">
      <c r="A138330" s="1">
        <v>155440</v>
      </c>
      <c r="B138330" s="1" t="s">
        <v>137937</v>
      </c>
      <c r="C138330" s="1" t="s">
        <v>307</v>
      </c>
    </row>
    <row r="138331" spans="1:3" x14ac:dyDescent="0.2">
      <c r="A138331" s="1">
        <v>155441</v>
      </c>
      <c r="B138331" s="1" t="s">
        <v>137938</v>
      </c>
      <c r="C138331" s="1" t="s">
        <v>307</v>
      </c>
    </row>
    <row r="138332" spans="1:3" x14ac:dyDescent="0.2">
      <c r="A138332" s="1">
        <v>155453</v>
      </c>
      <c r="B138332" s="1" t="s">
        <v>137939</v>
      </c>
      <c r="C138332" s="1" t="s">
        <v>5</v>
      </c>
    </row>
    <row r="138333" spans="1:3" x14ac:dyDescent="0.2">
      <c r="A138333" s="1">
        <v>155454</v>
      </c>
      <c r="B138333" s="1" t="s">
        <v>137940</v>
      </c>
      <c r="C138333" s="1" t="s">
        <v>307</v>
      </c>
    </row>
    <row r="138334" spans="1:3" x14ac:dyDescent="0.2">
      <c r="A138334" s="1">
        <v>155455</v>
      </c>
      <c r="B138334" s="1" t="s">
        <v>137941</v>
      </c>
      <c r="C138334" s="1" t="s">
        <v>307</v>
      </c>
    </row>
    <row r="138335" spans="1:3" x14ac:dyDescent="0.2">
      <c r="A138335" s="1">
        <v>155460</v>
      </c>
      <c r="B138335" s="1" t="s">
        <v>137942</v>
      </c>
      <c r="C138335" s="1" t="s">
        <v>5</v>
      </c>
    </row>
    <row r="138336" spans="1:3" x14ac:dyDescent="0.2">
      <c r="A138336" s="1">
        <v>155472</v>
      </c>
      <c r="B138336" s="1" t="s">
        <v>137943</v>
      </c>
      <c r="C138336" s="1" t="s">
        <v>307</v>
      </c>
    </row>
    <row r="138337" spans="1:3" x14ac:dyDescent="0.2">
      <c r="A138337" s="1">
        <v>155473</v>
      </c>
      <c r="B138337" s="1" t="s">
        <v>137944</v>
      </c>
      <c r="C138337" s="1" t="s">
        <v>307</v>
      </c>
    </row>
    <row r="138338" spans="1:3" x14ac:dyDescent="0.2">
      <c r="A138338" s="1">
        <v>155475</v>
      </c>
      <c r="B138338" s="1" t="s">
        <v>137945</v>
      </c>
      <c r="C138338" s="1" t="s">
        <v>307</v>
      </c>
    </row>
    <row r="138339" spans="1:3" x14ac:dyDescent="0.2">
      <c r="A138339" s="1">
        <v>155476</v>
      </c>
      <c r="B138339" s="1" t="s">
        <v>137946</v>
      </c>
      <c r="C138339" s="1" t="s">
        <v>60</v>
      </c>
    </row>
    <row r="138340" spans="1:3" x14ac:dyDescent="0.2">
      <c r="A138340" s="1">
        <v>155477</v>
      </c>
      <c r="B138340" s="1" t="s">
        <v>137947</v>
      </c>
      <c r="C138340" s="1" t="s">
        <v>307</v>
      </c>
    </row>
    <row r="138341" spans="1:3" x14ac:dyDescent="0.2">
      <c r="A138341" s="1">
        <v>155478</v>
      </c>
      <c r="B138341" s="1" t="s">
        <v>137948</v>
      </c>
      <c r="C138341" s="1" t="s">
        <v>307</v>
      </c>
    </row>
    <row r="138342" spans="1:3" x14ac:dyDescent="0.2">
      <c r="A138342" s="1">
        <v>155479</v>
      </c>
      <c r="B138342" s="1" t="s">
        <v>137949</v>
      </c>
      <c r="C138342" s="1" t="s">
        <v>5</v>
      </c>
    </row>
    <row r="138343" spans="1:3" x14ac:dyDescent="0.2">
      <c r="A138343" s="1">
        <v>155484</v>
      </c>
      <c r="B138343" s="1" t="s">
        <v>137950</v>
      </c>
      <c r="C138343" s="1" t="s">
        <v>5</v>
      </c>
    </row>
    <row r="138344" spans="1:3" x14ac:dyDescent="0.2">
      <c r="A138344" s="1">
        <v>155485</v>
      </c>
      <c r="B138344" s="1" t="s">
        <v>137951</v>
      </c>
      <c r="C138344" s="1" t="s">
        <v>307</v>
      </c>
    </row>
    <row r="138345" spans="1:3" x14ac:dyDescent="0.2">
      <c r="A138345" s="1">
        <v>155486</v>
      </c>
      <c r="B138345" s="1" t="s">
        <v>137952</v>
      </c>
      <c r="C138345" s="1" t="s">
        <v>307</v>
      </c>
    </row>
    <row r="138346" spans="1:3" x14ac:dyDescent="0.2">
      <c r="A138346" s="1">
        <v>155487</v>
      </c>
      <c r="B138346" s="1" t="s">
        <v>137953</v>
      </c>
      <c r="C138346" s="1" t="s">
        <v>5</v>
      </c>
    </row>
    <row r="138347" spans="1:3" x14ac:dyDescent="0.2">
      <c r="A138347" s="1">
        <v>155488</v>
      </c>
      <c r="B138347" s="1" t="s">
        <v>137954</v>
      </c>
      <c r="C138347" s="1" t="s">
        <v>307</v>
      </c>
    </row>
    <row r="138348" spans="1:3" x14ac:dyDescent="0.2">
      <c r="A138348" s="1">
        <v>155490</v>
      </c>
      <c r="B138348" s="1" t="s">
        <v>137955</v>
      </c>
      <c r="C138348" s="1" t="s">
        <v>307</v>
      </c>
    </row>
    <row r="138349" spans="1:3" x14ac:dyDescent="0.2">
      <c r="A138349" s="1">
        <v>155492</v>
      </c>
      <c r="B138349" s="1" t="s">
        <v>137956</v>
      </c>
      <c r="C138349" s="1" t="s">
        <v>307</v>
      </c>
    </row>
    <row r="138350" spans="1:3" x14ac:dyDescent="0.2">
      <c r="A138350" s="1">
        <v>155493</v>
      </c>
      <c r="B138350" s="1" t="s">
        <v>137957</v>
      </c>
      <c r="C138350" s="1" t="s">
        <v>307</v>
      </c>
    </row>
    <row r="138351" spans="1:3" x14ac:dyDescent="0.2">
      <c r="A138351" s="1">
        <v>155494</v>
      </c>
      <c r="B138351" s="1" t="s">
        <v>137958</v>
      </c>
      <c r="C138351" s="1" t="s">
        <v>307</v>
      </c>
    </row>
    <row r="138352" spans="1:3" x14ac:dyDescent="0.2">
      <c r="A138352" s="1">
        <v>155496</v>
      </c>
      <c r="B138352" s="1" t="s">
        <v>137959</v>
      </c>
      <c r="C138352" s="1" t="s">
        <v>307</v>
      </c>
    </row>
    <row r="138353" spans="1:3" x14ac:dyDescent="0.2">
      <c r="A138353" s="1">
        <v>155497</v>
      </c>
      <c r="B138353" s="1" t="s">
        <v>137960</v>
      </c>
      <c r="C138353" s="1" t="s">
        <v>307</v>
      </c>
    </row>
    <row r="138354" spans="1:3" x14ac:dyDescent="0.2">
      <c r="A138354" s="1">
        <v>155498</v>
      </c>
      <c r="B138354" s="1" t="s">
        <v>137961</v>
      </c>
      <c r="C138354" s="1" t="s">
        <v>307</v>
      </c>
    </row>
    <row r="138355" spans="1:3" x14ac:dyDescent="0.2">
      <c r="A138355" s="1">
        <v>155499</v>
      </c>
      <c r="B138355" s="1" t="s">
        <v>137962</v>
      </c>
      <c r="C138355" s="1" t="s">
        <v>307</v>
      </c>
    </row>
    <row r="138356" spans="1:3" x14ac:dyDescent="0.2">
      <c r="A138356" s="1">
        <v>155500</v>
      </c>
      <c r="B138356" s="1" t="s">
        <v>137963</v>
      </c>
      <c r="C138356" s="1" t="s">
        <v>307</v>
      </c>
    </row>
    <row r="138357" spans="1:3" x14ac:dyDescent="0.2">
      <c r="A138357" s="1">
        <v>155501</v>
      </c>
      <c r="B138357" s="1" t="s">
        <v>137964</v>
      </c>
      <c r="C138357" s="1" t="s">
        <v>307</v>
      </c>
    </row>
    <row r="138358" spans="1:3" x14ac:dyDescent="0.2">
      <c r="A138358" s="1">
        <v>155502</v>
      </c>
      <c r="B138358" s="1" t="s">
        <v>137965</v>
      </c>
      <c r="C138358" s="1" t="s">
        <v>307</v>
      </c>
    </row>
    <row r="138359" spans="1:3" x14ac:dyDescent="0.2">
      <c r="A138359" s="1">
        <v>155504</v>
      </c>
      <c r="B138359" s="1" t="s">
        <v>137966</v>
      </c>
      <c r="C138359" s="1" t="s">
        <v>307</v>
      </c>
    </row>
    <row r="138360" spans="1:3" x14ac:dyDescent="0.2">
      <c r="A138360" s="1">
        <v>155505</v>
      </c>
      <c r="B138360" s="1" t="s">
        <v>137967</v>
      </c>
      <c r="C138360" s="1" t="s">
        <v>5</v>
      </c>
    </row>
    <row r="138361" spans="1:3" x14ac:dyDescent="0.2">
      <c r="A138361" s="1">
        <v>155506</v>
      </c>
      <c r="B138361" s="1" t="s">
        <v>137968</v>
      </c>
      <c r="C138361" s="1" t="s">
        <v>307</v>
      </c>
    </row>
    <row r="138362" spans="1:3" x14ac:dyDescent="0.2">
      <c r="A138362" s="1">
        <v>155507</v>
      </c>
      <c r="B138362" s="1" t="s">
        <v>137969</v>
      </c>
      <c r="C138362" s="1" t="s">
        <v>307</v>
      </c>
    </row>
    <row r="138363" spans="1:3" x14ac:dyDescent="0.2">
      <c r="A138363" s="1">
        <v>155508</v>
      </c>
      <c r="B138363" s="1" t="s">
        <v>137970</v>
      </c>
      <c r="C138363" s="1" t="s">
        <v>5</v>
      </c>
    </row>
    <row r="138364" spans="1:3" x14ac:dyDescent="0.2">
      <c r="A138364" s="1">
        <v>155509</v>
      </c>
      <c r="B138364" s="1" t="s">
        <v>137971</v>
      </c>
      <c r="C138364" s="1" t="s">
        <v>307</v>
      </c>
    </row>
    <row r="138365" spans="1:3" x14ac:dyDescent="0.2">
      <c r="A138365" s="1">
        <v>155510</v>
      </c>
      <c r="B138365" s="1" t="s">
        <v>137972</v>
      </c>
      <c r="C138365" s="1" t="s">
        <v>307</v>
      </c>
    </row>
    <row r="138366" spans="1:3" x14ac:dyDescent="0.2">
      <c r="A138366" s="1">
        <v>155512</v>
      </c>
      <c r="B138366" s="1" t="s">
        <v>137973</v>
      </c>
      <c r="C138366" s="1" t="s">
        <v>307</v>
      </c>
    </row>
    <row r="138367" spans="1:3" x14ac:dyDescent="0.2">
      <c r="A138367" s="1">
        <v>155515</v>
      </c>
      <c r="B138367" s="1" t="s">
        <v>137974</v>
      </c>
      <c r="C138367" s="1" t="s">
        <v>307</v>
      </c>
    </row>
    <row r="138368" spans="1:3" x14ac:dyDescent="0.2">
      <c r="A138368" s="1">
        <v>155516</v>
      </c>
      <c r="B138368" s="1" t="s">
        <v>137975</v>
      </c>
      <c r="C138368" s="1" t="s">
        <v>5</v>
      </c>
    </row>
    <row r="138369" spans="1:3" x14ac:dyDescent="0.2">
      <c r="A138369" s="1">
        <v>155517</v>
      </c>
      <c r="B138369" s="1" t="s">
        <v>137976</v>
      </c>
      <c r="C138369" s="1" t="s">
        <v>307</v>
      </c>
    </row>
    <row r="138370" spans="1:3" x14ac:dyDescent="0.2">
      <c r="A138370" s="1">
        <v>155518</v>
      </c>
      <c r="B138370" s="1" t="s">
        <v>137977</v>
      </c>
      <c r="C138370" s="1" t="s">
        <v>5</v>
      </c>
    </row>
    <row r="138371" spans="1:3" x14ac:dyDescent="0.2">
      <c r="A138371" s="1">
        <v>155519</v>
      </c>
      <c r="B138371" s="1" t="s">
        <v>137978</v>
      </c>
      <c r="C138371" s="1" t="s">
        <v>307</v>
      </c>
    </row>
    <row r="138372" spans="1:3" x14ac:dyDescent="0.2">
      <c r="A138372" s="1">
        <v>155522</v>
      </c>
      <c r="B138372" s="1" t="s">
        <v>137979</v>
      </c>
      <c r="C138372" s="1" t="s">
        <v>307</v>
      </c>
    </row>
    <row r="138373" spans="1:3" x14ac:dyDescent="0.2">
      <c r="A138373" s="1">
        <v>155523</v>
      </c>
      <c r="B138373" s="1" t="s">
        <v>137980</v>
      </c>
      <c r="C138373" s="1" t="s">
        <v>5</v>
      </c>
    </row>
    <row r="138374" spans="1:3" x14ac:dyDescent="0.2">
      <c r="A138374" s="1">
        <v>155524</v>
      </c>
      <c r="B138374" s="1" t="s">
        <v>137981</v>
      </c>
      <c r="C138374" s="1" t="s">
        <v>307</v>
      </c>
    </row>
    <row r="138375" spans="1:3" x14ac:dyDescent="0.2">
      <c r="A138375" s="1">
        <v>155525</v>
      </c>
      <c r="B138375" s="1" t="s">
        <v>137982</v>
      </c>
      <c r="C138375" s="1" t="s">
        <v>307</v>
      </c>
    </row>
    <row r="138376" spans="1:3" x14ac:dyDescent="0.2">
      <c r="A138376" s="1">
        <v>155526</v>
      </c>
      <c r="B138376" s="1" t="s">
        <v>137983</v>
      </c>
      <c r="C138376" s="1" t="s">
        <v>307</v>
      </c>
    </row>
    <row r="138377" spans="1:3" x14ac:dyDescent="0.2">
      <c r="A138377" s="1">
        <v>155527</v>
      </c>
      <c r="B138377" s="1" t="s">
        <v>137984</v>
      </c>
      <c r="C138377" s="1" t="s">
        <v>307</v>
      </c>
    </row>
    <row r="138378" spans="1:3" x14ac:dyDescent="0.2">
      <c r="A138378" s="1">
        <v>155528</v>
      </c>
      <c r="B138378" s="1" t="s">
        <v>137985</v>
      </c>
      <c r="C138378" s="1" t="s">
        <v>307</v>
      </c>
    </row>
    <row r="138379" spans="1:3" x14ac:dyDescent="0.2">
      <c r="A138379" s="1">
        <v>155530</v>
      </c>
      <c r="B138379" s="1" t="s">
        <v>137986</v>
      </c>
      <c r="C138379" s="1" t="s">
        <v>307</v>
      </c>
    </row>
    <row r="138380" spans="1:3" x14ac:dyDescent="0.2">
      <c r="A138380" s="1">
        <v>155531</v>
      </c>
      <c r="B138380" s="1" t="s">
        <v>137987</v>
      </c>
      <c r="C138380" s="1" t="s">
        <v>5</v>
      </c>
    </row>
    <row r="138381" spans="1:3" x14ac:dyDescent="0.2">
      <c r="A138381" s="1">
        <v>155532</v>
      </c>
      <c r="B138381" s="1" t="s">
        <v>137988</v>
      </c>
      <c r="C138381" s="1" t="s">
        <v>5</v>
      </c>
    </row>
    <row r="138382" spans="1:3" x14ac:dyDescent="0.2">
      <c r="A138382" s="1">
        <v>155533</v>
      </c>
      <c r="B138382" s="1" t="s">
        <v>137989</v>
      </c>
      <c r="C138382" s="1" t="s">
        <v>307</v>
      </c>
    </row>
    <row r="138383" spans="1:3" x14ac:dyDescent="0.2">
      <c r="A138383" s="1">
        <v>155536</v>
      </c>
      <c r="B138383" s="1" t="s">
        <v>137990</v>
      </c>
      <c r="C138383" s="1" t="s">
        <v>307</v>
      </c>
    </row>
    <row r="138384" spans="1:3" x14ac:dyDescent="0.2">
      <c r="A138384" s="1">
        <v>155537</v>
      </c>
      <c r="B138384" s="1" t="s">
        <v>137991</v>
      </c>
      <c r="C138384" s="1" t="s">
        <v>307</v>
      </c>
    </row>
    <row r="138385" spans="1:3" x14ac:dyDescent="0.2">
      <c r="A138385" s="1">
        <v>155538</v>
      </c>
      <c r="B138385" s="1" t="s">
        <v>137992</v>
      </c>
      <c r="C138385" s="1" t="s">
        <v>307</v>
      </c>
    </row>
    <row r="138386" spans="1:3" x14ac:dyDescent="0.2">
      <c r="A138386" s="1">
        <v>155539</v>
      </c>
      <c r="B138386" s="1" t="s">
        <v>137993</v>
      </c>
      <c r="C138386" s="1" t="s">
        <v>307</v>
      </c>
    </row>
    <row r="138387" spans="1:3" x14ac:dyDescent="0.2">
      <c r="A138387" s="1">
        <v>155541</v>
      </c>
      <c r="B138387" s="1" t="s">
        <v>137994</v>
      </c>
      <c r="C138387" s="1" t="s">
        <v>307</v>
      </c>
    </row>
    <row r="138388" spans="1:3" x14ac:dyDescent="0.2">
      <c r="A138388" s="1">
        <v>155542</v>
      </c>
      <c r="B138388" s="1" t="s">
        <v>137995</v>
      </c>
      <c r="C138388" s="1" t="s">
        <v>5</v>
      </c>
    </row>
    <row r="138389" spans="1:3" x14ac:dyDescent="0.2">
      <c r="A138389" s="1">
        <v>155543</v>
      </c>
      <c r="B138389" s="1" t="s">
        <v>137996</v>
      </c>
      <c r="C138389" s="1" t="s">
        <v>307</v>
      </c>
    </row>
    <row r="138390" spans="1:3" x14ac:dyDescent="0.2">
      <c r="A138390" s="1">
        <v>155544</v>
      </c>
      <c r="B138390" s="1" t="s">
        <v>137997</v>
      </c>
      <c r="C138390" s="1" t="s">
        <v>307</v>
      </c>
    </row>
    <row r="138391" spans="1:3" x14ac:dyDescent="0.2">
      <c r="A138391" s="1">
        <v>155546</v>
      </c>
      <c r="B138391" s="1" t="s">
        <v>137998</v>
      </c>
      <c r="C138391" s="1" t="s">
        <v>307</v>
      </c>
    </row>
    <row r="138392" spans="1:3" x14ac:dyDescent="0.2">
      <c r="A138392" s="1">
        <v>155547</v>
      </c>
      <c r="B138392" s="1" t="s">
        <v>137999</v>
      </c>
      <c r="C138392" s="1" t="s">
        <v>307</v>
      </c>
    </row>
    <row r="138393" spans="1:3" x14ac:dyDescent="0.2">
      <c r="A138393" s="1">
        <v>155548</v>
      </c>
      <c r="B138393" s="1" t="s">
        <v>138000</v>
      </c>
      <c r="C138393" s="1" t="s">
        <v>307</v>
      </c>
    </row>
    <row r="138394" spans="1:3" x14ac:dyDescent="0.2">
      <c r="A138394" s="1">
        <v>155549</v>
      </c>
      <c r="B138394" s="1" t="s">
        <v>138001</v>
      </c>
      <c r="C138394" s="1" t="s">
        <v>307</v>
      </c>
    </row>
    <row r="138395" spans="1:3" x14ac:dyDescent="0.2">
      <c r="A138395" s="1">
        <v>155550</v>
      </c>
      <c r="B138395" s="1" t="s">
        <v>138002</v>
      </c>
      <c r="C138395" s="1" t="s">
        <v>5</v>
      </c>
    </row>
    <row r="138396" spans="1:3" x14ac:dyDescent="0.2">
      <c r="A138396" s="1">
        <v>155551</v>
      </c>
      <c r="B138396" s="1" t="s">
        <v>138003</v>
      </c>
      <c r="C138396" s="1" t="s">
        <v>307</v>
      </c>
    </row>
    <row r="138397" spans="1:3" x14ac:dyDescent="0.2">
      <c r="A138397" s="1">
        <v>155562</v>
      </c>
      <c r="B138397" s="1" t="s">
        <v>138004</v>
      </c>
      <c r="C138397" s="1" t="s">
        <v>60</v>
      </c>
    </row>
    <row r="138398" spans="1:3" x14ac:dyDescent="0.2">
      <c r="A138398" s="1">
        <v>155563</v>
      </c>
      <c r="B138398" s="1" t="s">
        <v>138005</v>
      </c>
      <c r="C138398" s="1" t="s">
        <v>307</v>
      </c>
    </row>
    <row r="138399" spans="1:3" x14ac:dyDescent="0.2">
      <c r="A138399" s="1">
        <v>155564</v>
      </c>
      <c r="B138399" s="1" t="s">
        <v>138006</v>
      </c>
      <c r="C138399" s="1" t="s">
        <v>307</v>
      </c>
    </row>
    <row r="138400" spans="1:3" x14ac:dyDescent="0.2">
      <c r="A138400" s="1">
        <v>155565</v>
      </c>
      <c r="B138400" s="1" t="s">
        <v>138007</v>
      </c>
      <c r="C138400" s="1" t="s">
        <v>307</v>
      </c>
    </row>
    <row r="138401" spans="1:3" x14ac:dyDescent="0.2">
      <c r="A138401" s="1">
        <v>155566</v>
      </c>
      <c r="B138401" s="1" t="s">
        <v>138008</v>
      </c>
      <c r="C138401" s="1" t="s">
        <v>5</v>
      </c>
    </row>
    <row r="138402" spans="1:3" x14ac:dyDescent="0.2">
      <c r="A138402" s="1">
        <v>155568</v>
      </c>
      <c r="B138402" s="1" t="s">
        <v>138009</v>
      </c>
      <c r="C138402" s="1" t="s">
        <v>307</v>
      </c>
    </row>
    <row r="138403" spans="1:3" x14ac:dyDescent="0.2">
      <c r="A138403" s="1">
        <v>155571</v>
      </c>
      <c r="B138403" s="1" t="s">
        <v>138010</v>
      </c>
      <c r="C138403" s="1" t="s">
        <v>5</v>
      </c>
    </row>
    <row r="138404" spans="1:3" x14ac:dyDescent="0.2">
      <c r="A138404" s="1">
        <v>155573</v>
      </c>
      <c r="B138404" s="1" t="s">
        <v>138011</v>
      </c>
      <c r="C138404" s="1" t="s">
        <v>307</v>
      </c>
    </row>
    <row r="138405" spans="1:3" x14ac:dyDescent="0.2">
      <c r="A138405" s="1">
        <v>155574</v>
      </c>
      <c r="B138405" s="1" t="s">
        <v>138012</v>
      </c>
      <c r="C138405" s="1" t="s">
        <v>307</v>
      </c>
    </row>
    <row r="138406" spans="1:3" x14ac:dyDescent="0.2">
      <c r="A138406" s="1">
        <v>155575</v>
      </c>
      <c r="B138406" s="1" t="s">
        <v>138013</v>
      </c>
      <c r="C138406" s="1" t="s">
        <v>307</v>
      </c>
    </row>
    <row r="138407" spans="1:3" x14ac:dyDescent="0.2">
      <c r="A138407" s="1">
        <v>155576</v>
      </c>
      <c r="B138407" s="1" t="s">
        <v>138014</v>
      </c>
      <c r="C138407" s="1" t="s">
        <v>307</v>
      </c>
    </row>
    <row r="138408" spans="1:3" x14ac:dyDescent="0.2">
      <c r="A138408" s="1">
        <v>155578</v>
      </c>
      <c r="B138408" s="1" t="s">
        <v>138015</v>
      </c>
      <c r="C138408" s="1" t="s">
        <v>307</v>
      </c>
    </row>
    <row r="138409" spans="1:3" x14ac:dyDescent="0.2">
      <c r="A138409" s="1">
        <v>155579</v>
      </c>
      <c r="B138409" s="1" t="s">
        <v>138016</v>
      </c>
      <c r="C138409" s="1" t="s">
        <v>307</v>
      </c>
    </row>
    <row r="138410" spans="1:3" x14ac:dyDescent="0.2">
      <c r="A138410" s="1">
        <v>155580</v>
      </c>
      <c r="B138410" s="1" t="s">
        <v>138017</v>
      </c>
      <c r="C138410" s="1" t="s">
        <v>307</v>
      </c>
    </row>
    <row r="138411" spans="1:3" x14ac:dyDescent="0.2">
      <c r="A138411" s="1">
        <v>155581</v>
      </c>
      <c r="B138411" s="1" t="s">
        <v>138018</v>
      </c>
      <c r="C138411" s="1" t="s">
        <v>307</v>
      </c>
    </row>
    <row r="138412" spans="1:3" x14ac:dyDescent="0.2">
      <c r="A138412" s="1">
        <v>155582</v>
      </c>
      <c r="B138412" s="1" t="s">
        <v>138019</v>
      </c>
      <c r="C138412" s="1" t="s">
        <v>307</v>
      </c>
    </row>
    <row r="138413" spans="1:3" x14ac:dyDescent="0.2">
      <c r="A138413" s="1">
        <v>155583</v>
      </c>
      <c r="B138413" s="1" t="s">
        <v>138020</v>
      </c>
      <c r="C138413" s="1" t="s">
        <v>60</v>
      </c>
    </row>
    <row r="138414" spans="1:3" x14ac:dyDescent="0.2">
      <c r="A138414" s="1">
        <v>155585</v>
      </c>
      <c r="B138414" s="1" t="s">
        <v>138021</v>
      </c>
      <c r="C138414" s="1" t="s">
        <v>307</v>
      </c>
    </row>
    <row r="138415" spans="1:3" x14ac:dyDescent="0.2">
      <c r="A138415" s="1">
        <v>155586</v>
      </c>
      <c r="B138415" s="1" t="s">
        <v>138022</v>
      </c>
      <c r="C138415" s="1" t="s">
        <v>307</v>
      </c>
    </row>
    <row r="138416" spans="1:3" x14ac:dyDescent="0.2">
      <c r="A138416" s="1">
        <v>155587</v>
      </c>
      <c r="B138416" s="1" t="s">
        <v>138023</v>
      </c>
      <c r="C138416" s="1" t="s">
        <v>307</v>
      </c>
    </row>
    <row r="138417" spans="1:3" x14ac:dyDescent="0.2">
      <c r="A138417" s="1">
        <v>155590</v>
      </c>
      <c r="B138417" s="1" t="s">
        <v>138024</v>
      </c>
      <c r="C138417" s="1" t="s">
        <v>307</v>
      </c>
    </row>
    <row r="138418" spans="1:3" x14ac:dyDescent="0.2">
      <c r="A138418" s="1">
        <v>155591</v>
      </c>
      <c r="B138418" s="1" t="s">
        <v>138025</v>
      </c>
      <c r="C138418" s="1" t="s">
        <v>307</v>
      </c>
    </row>
    <row r="138419" spans="1:3" x14ac:dyDescent="0.2">
      <c r="A138419" s="1">
        <v>155592</v>
      </c>
      <c r="B138419" s="1" t="s">
        <v>138026</v>
      </c>
      <c r="C138419" s="1" t="s">
        <v>307</v>
      </c>
    </row>
    <row r="138420" spans="1:3" x14ac:dyDescent="0.2">
      <c r="A138420" s="1">
        <v>155594</v>
      </c>
      <c r="B138420" s="1" t="s">
        <v>138027</v>
      </c>
      <c r="C138420" s="1" t="s">
        <v>307</v>
      </c>
    </row>
    <row r="138421" spans="1:3" x14ac:dyDescent="0.2">
      <c r="A138421" s="1">
        <v>155595</v>
      </c>
      <c r="B138421" s="1" t="s">
        <v>138028</v>
      </c>
      <c r="C138421" s="1" t="s">
        <v>307</v>
      </c>
    </row>
    <row r="138422" spans="1:3" x14ac:dyDescent="0.2">
      <c r="A138422" s="1">
        <v>155596</v>
      </c>
      <c r="B138422" s="1" t="s">
        <v>138029</v>
      </c>
      <c r="C138422" s="1" t="s">
        <v>5</v>
      </c>
    </row>
    <row r="138423" spans="1:3" x14ac:dyDescent="0.2">
      <c r="A138423" s="1">
        <v>155597</v>
      </c>
      <c r="B138423" s="1" t="s">
        <v>138030</v>
      </c>
      <c r="C138423" s="1" t="s">
        <v>307</v>
      </c>
    </row>
    <row r="138424" spans="1:3" x14ac:dyDescent="0.2">
      <c r="A138424" s="1">
        <v>155598</v>
      </c>
      <c r="B138424" s="1" t="s">
        <v>138031</v>
      </c>
      <c r="C138424" s="1" t="s">
        <v>307</v>
      </c>
    </row>
    <row r="138425" spans="1:3" x14ac:dyDescent="0.2">
      <c r="A138425" s="1">
        <v>155599</v>
      </c>
      <c r="B138425" s="1" t="s">
        <v>138032</v>
      </c>
      <c r="C138425" s="1" t="s">
        <v>307</v>
      </c>
    </row>
    <row r="138426" spans="1:3" x14ac:dyDescent="0.2">
      <c r="A138426" s="1">
        <v>155600</v>
      </c>
      <c r="B138426" s="1" t="s">
        <v>138033</v>
      </c>
      <c r="C138426" s="1" t="s">
        <v>5</v>
      </c>
    </row>
    <row r="138427" spans="1:3" x14ac:dyDescent="0.2">
      <c r="A138427" s="1">
        <v>155601</v>
      </c>
      <c r="B138427" s="1" t="s">
        <v>138034</v>
      </c>
      <c r="C138427" s="1" t="s">
        <v>307</v>
      </c>
    </row>
    <row r="138428" spans="1:3" x14ac:dyDescent="0.2">
      <c r="A138428" s="1">
        <v>155603</v>
      </c>
      <c r="B138428" s="1" t="s">
        <v>138035</v>
      </c>
      <c r="C138428" s="1" t="s">
        <v>5</v>
      </c>
    </row>
    <row r="138429" spans="1:3" x14ac:dyDescent="0.2">
      <c r="A138429" s="1">
        <v>155604</v>
      </c>
      <c r="B138429" s="1" t="s">
        <v>138036</v>
      </c>
      <c r="C138429" s="1" t="s">
        <v>307</v>
      </c>
    </row>
    <row r="138430" spans="1:3" x14ac:dyDescent="0.2">
      <c r="A138430" s="1">
        <v>155605</v>
      </c>
      <c r="B138430" s="1" t="s">
        <v>138037</v>
      </c>
      <c r="C138430" s="1" t="s">
        <v>307</v>
      </c>
    </row>
    <row r="138431" spans="1:3" x14ac:dyDescent="0.2">
      <c r="A138431" s="1">
        <v>155606</v>
      </c>
      <c r="B138431" s="1" t="s">
        <v>138038</v>
      </c>
      <c r="C138431" s="1" t="s">
        <v>5</v>
      </c>
    </row>
    <row r="138432" spans="1:3" x14ac:dyDescent="0.2">
      <c r="A138432" s="1">
        <v>155607</v>
      </c>
      <c r="B138432" s="1" t="s">
        <v>138039</v>
      </c>
      <c r="C138432" s="1" t="s">
        <v>307</v>
      </c>
    </row>
    <row r="138433" spans="1:3" x14ac:dyDescent="0.2">
      <c r="A138433" s="1">
        <v>155608</v>
      </c>
      <c r="B138433" s="1" t="s">
        <v>138040</v>
      </c>
      <c r="C138433" s="1" t="s">
        <v>307</v>
      </c>
    </row>
    <row r="138434" spans="1:3" x14ac:dyDescent="0.2">
      <c r="A138434" s="1">
        <v>155609</v>
      </c>
      <c r="B138434" s="1" t="s">
        <v>138041</v>
      </c>
      <c r="C138434" s="1" t="s">
        <v>307</v>
      </c>
    </row>
    <row r="138435" spans="1:3" x14ac:dyDescent="0.2">
      <c r="A138435" s="1">
        <v>155610</v>
      </c>
      <c r="B138435" s="1" t="s">
        <v>138042</v>
      </c>
      <c r="C138435" s="1" t="s">
        <v>307</v>
      </c>
    </row>
    <row r="138436" spans="1:3" x14ac:dyDescent="0.2">
      <c r="A138436" s="1">
        <v>155611</v>
      </c>
      <c r="B138436" s="1" t="s">
        <v>138043</v>
      </c>
      <c r="C138436" s="1" t="s">
        <v>307</v>
      </c>
    </row>
    <row r="138437" spans="1:3" x14ac:dyDescent="0.2">
      <c r="A138437" s="1">
        <v>155622</v>
      </c>
      <c r="B138437" s="1" t="s">
        <v>138044</v>
      </c>
      <c r="C138437" s="1" t="s">
        <v>307</v>
      </c>
    </row>
    <row r="138438" spans="1:3" x14ac:dyDescent="0.2">
      <c r="A138438" s="1">
        <v>155623</v>
      </c>
      <c r="B138438" s="1" t="s">
        <v>138045</v>
      </c>
      <c r="C138438" s="1" t="s">
        <v>307</v>
      </c>
    </row>
    <row r="138439" spans="1:3" x14ac:dyDescent="0.2">
      <c r="A138439" s="1">
        <v>155624</v>
      </c>
      <c r="B138439" s="1" t="s">
        <v>138046</v>
      </c>
      <c r="C138439" s="1" t="s">
        <v>307</v>
      </c>
    </row>
    <row r="138440" spans="1:3" x14ac:dyDescent="0.2">
      <c r="A138440" s="1">
        <v>155625</v>
      </c>
      <c r="B138440" s="1" t="s">
        <v>138047</v>
      </c>
      <c r="C138440" s="1" t="s">
        <v>307</v>
      </c>
    </row>
    <row r="138441" spans="1:3" x14ac:dyDescent="0.2">
      <c r="A138441" s="1">
        <v>155627</v>
      </c>
      <c r="B138441" s="1" t="s">
        <v>138048</v>
      </c>
      <c r="C138441" s="1" t="s">
        <v>307</v>
      </c>
    </row>
    <row r="138442" spans="1:3" x14ac:dyDescent="0.2">
      <c r="A138442" s="1">
        <v>155628</v>
      </c>
      <c r="B138442" s="1" t="s">
        <v>138049</v>
      </c>
      <c r="C138442" s="1" t="s">
        <v>5</v>
      </c>
    </row>
    <row r="138443" spans="1:3" x14ac:dyDescent="0.2">
      <c r="A138443" s="1">
        <v>155629</v>
      </c>
      <c r="B138443" s="1" t="s">
        <v>138050</v>
      </c>
      <c r="C138443" s="1" t="s">
        <v>5</v>
      </c>
    </row>
    <row r="138444" spans="1:3" x14ac:dyDescent="0.2">
      <c r="A138444" s="1">
        <v>155630</v>
      </c>
      <c r="B138444" s="1" t="s">
        <v>138051</v>
      </c>
      <c r="C138444" s="1" t="s">
        <v>307</v>
      </c>
    </row>
    <row r="138445" spans="1:3" x14ac:dyDescent="0.2">
      <c r="A138445" s="1">
        <v>155631</v>
      </c>
      <c r="B138445" s="1" t="s">
        <v>138052</v>
      </c>
      <c r="C138445" s="1" t="s">
        <v>307</v>
      </c>
    </row>
    <row r="138446" spans="1:3" x14ac:dyDescent="0.2">
      <c r="A138446" s="1">
        <v>155632</v>
      </c>
      <c r="B138446" s="1" t="s">
        <v>138053</v>
      </c>
      <c r="C138446" s="1" t="s">
        <v>60</v>
      </c>
    </row>
    <row r="138447" spans="1:3" x14ac:dyDescent="0.2">
      <c r="A138447" s="1">
        <v>155633</v>
      </c>
      <c r="B138447" s="1" t="s">
        <v>138054</v>
      </c>
      <c r="C138447" s="1" t="s">
        <v>5</v>
      </c>
    </row>
    <row r="138448" spans="1:3" x14ac:dyDescent="0.2">
      <c r="A138448" s="1">
        <v>155634</v>
      </c>
      <c r="B138448" s="1" t="s">
        <v>138055</v>
      </c>
      <c r="C138448" s="1" t="s">
        <v>307</v>
      </c>
    </row>
    <row r="138449" spans="1:3" x14ac:dyDescent="0.2">
      <c r="A138449" s="1">
        <v>155635</v>
      </c>
      <c r="B138449" s="1" t="s">
        <v>138056</v>
      </c>
      <c r="C138449" s="1" t="s">
        <v>307</v>
      </c>
    </row>
    <row r="138450" spans="1:3" x14ac:dyDescent="0.2">
      <c r="A138450" s="1">
        <v>155636</v>
      </c>
      <c r="B138450" s="1" t="s">
        <v>138057</v>
      </c>
      <c r="C138450" s="1" t="s">
        <v>5</v>
      </c>
    </row>
    <row r="138451" spans="1:3" x14ac:dyDescent="0.2">
      <c r="A138451" s="1">
        <v>155637</v>
      </c>
      <c r="B138451" s="1" t="s">
        <v>138058</v>
      </c>
      <c r="C138451" s="1" t="s">
        <v>307</v>
      </c>
    </row>
    <row r="138452" spans="1:3" x14ac:dyDescent="0.2">
      <c r="A138452" s="1">
        <v>155638</v>
      </c>
      <c r="B138452" s="1" t="s">
        <v>138059</v>
      </c>
      <c r="C138452" s="1" t="s">
        <v>307</v>
      </c>
    </row>
    <row r="138453" spans="1:3" x14ac:dyDescent="0.2">
      <c r="A138453" s="1">
        <v>155639</v>
      </c>
      <c r="B138453" s="1" t="s">
        <v>138060</v>
      </c>
      <c r="C138453" s="1" t="s">
        <v>5</v>
      </c>
    </row>
    <row r="138454" spans="1:3" x14ac:dyDescent="0.2">
      <c r="A138454" s="1">
        <v>155640</v>
      </c>
      <c r="B138454" s="1" t="s">
        <v>138061</v>
      </c>
      <c r="C138454" s="1" t="s">
        <v>307</v>
      </c>
    </row>
    <row r="138455" spans="1:3" x14ac:dyDescent="0.2">
      <c r="A138455" s="1">
        <v>155641</v>
      </c>
      <c r="B138455" s="1" t="s">
        <v>138062</v>
      </c>
      <c r="C138455" s="1" t="s">
        <v>307</v>
      </c>
    </row>
    <row r="138456" spans="1:3" x14ac:dyDescent="0.2">
      <c r="A138456" s="1">
        <v>155642</v>
      </c>
      <c r="B138456" s="1" t="s">
        <v>138063</v>
      </c>
      <c r="C138456" s="1" t="s">
        <v>307</v>
      </c>
    </row>
    <row r="138457" spans="1:3" x14ac:dyDescent="0.2">
      <c r="A138457" s="1">
        <v>155643</v>
      </c>
      <c r="B138457" s="1" t="s">
        <v>138064</v>
      </c>
      <c r="C138457" s="1" t="s">
        <v>307</v>
      </c>
    </row>
    <row r="138458" spans="1:3" x14ac:dyDescent="0.2">
      <c r="A138458" s="1">
        <v>155645</v>
      </c>
      <c r="B138458" s="1" t="s">
        <v>138065</v>
      </c>
      <c r="C138458" s="1" t="s">
        <v>307</v>
      </c>
    </row>
    <row r="138459" spans="1:3" x14ac:dyDescent="0.2">
      <c r="A138459" s="1">
        <v>155646</v>
      </c>
      <c r="B138459" s="1" t="s">
        <v>138066</v>
      </c>
      <c r="C138459" s="1" t="s">
        <v>307</v>
      </c>
    </row>
    <row r="138460" spans="1:3" x14ac:dyDescent="0.2">
      <c r="A138460" s="1">
        <v>155648</v>
      </c>
      <c r="B138460" s="1" t="s">
        <v>138067</v>
      </c>
      <c r="C138460" s="1" t="s">
        <v>307</v>
      </c>
    </row>
    <row r="138461" spans="1:3" x14ac:dyDescent="0.2">
      <c r="A138461" s="1">
        <v>155649</v>
      </c>
      <c r="B138461" s="1" t="s">
        <v>138068</v>
      </c>
      <c r="C138461" s="1" t="s">
        <v>307</v>
      </c>
    </row>
    <row r="138462" spans="1:3" x14ac:dyDescent="0.2">
      <c r="A138462" s="1">
        <v>155650</v>
      </c>
      <c r="B138462" s="1" t="s">
        <v>138069</v>
      </c>
      <c r="C138462" s="1" t="s">
        <v>307</v>
      </c>
    </row>
    <row r="138463" spans="1:3" x14ac:dyDescent="0.2">
      <c r="A138463" s="1">
        <v>155651</v>
      </c>
      <c r="B138463" s="1" t="s">
        <v>138070</v>
      </c>
      <c r="C138463" s="1" t="s">
        <v>60</v>
      </c>
    </row>
    <row r="138464" spans="1:3" x14ac:dyDescent="0.2">
      <c r="A138464" s="1">
        <v>155652</v>
      </c>
      <c r="B138464" s="1" t="s">
        <v>138071</v>
      </c>
      <c r="C138464" s="1" t="s">
        <v>60</v>
      </c>
    </row>
    <row r="138465" spans="1:3" x14ac:dyDescent="0.2">
      <c r="A138465" s="1">
        <v>155653</v>
      </c>
      <c r="B138465" s="1" t="s">
        <v>138072</v>
      </c>
      <c r="C138465" s="1" t="s">
        <v>307</v>
      </c>
    </row>
    <row r="138466" spans="1:3" x14ac:dyDescent="0.2">
      <c r="A138466" s="1">
        <v>155654</v>
      </c>
      <c r="B138466" s="1" t="s">
        <v>138073</v>
      </c>
      <c r="C138466" s="1" t="s">
        <v>307</v>
      </c>
    </row>
    <row r="138467" spans="1:3" x14ac:dyDescent="0.2">
      <c r="A138467" s="1">
        <v>155655</v>
      </c>
      <c r="B138467" s="1" t="s">
        <v>138074</v>
      </c>
      <c r="C138467" s="1" t="s">
        <v>307</v>
      </c>
    </row>
    <row r="138468" spans="1:3" x14ac:dyDescent="0.2">
      <c r="A138468" s="1">
        <v>155656</v>
      </c>
      <c r="B138468" s="1" t="s">
        <v>138075</v>
      </c>
      <c r="C138468" s="1" t="s">
        <v>307</v>
      </c>
    </row>
    <row r="138469" spans="1:3" x14ac:dyDescent="0.2">
      <c r="A138469" s="1">
        <v>155657</v>
      </c>
      <c r="B138469" s="1" t="s">
        <v>138076</v>
      </c>
      <c r="C138469" s="1" t="s">
        <v>307</v>
      </c>
    </row>
    <row r="138470" spans="1:3" x14ac:dyDescent="0.2">
      <c r="A138470" s="1">
        <v>155658</v>
      </c>
      <c r="B138470" s="1" t="s">
        <v>138077</v>
      </c>
      <c r="C138470" s="1" t="s">
        <v>307</v>
      </c>
    </row>
    <row r="138471" spans="1:3" x14ac:dyDescent="0.2">
      <c r="A138471" s="1">
        <v>155659</v>
      </c>
      <c r="B138471" s="1" t="s">
        <v>138078</v>
      </c>
      <c r="C138471" s="1" t="s">
        <v>307</v>
      </c>
    </row>
    <row r="138472" spans="1:3" x14ac:dyDescent="0.2">
      <c r="A138472" s="1">
        <v>155660</v>
      </c>
      <c r="B138472" s="1" t="s">
        <v>138079</v>
      </c>
      <c r="C138472" s="1" t="s">
        <v>307</v>
      </c>
    </row>
    <row r="138473" spans="1:3" x14ac:dyDescent="0.2">
      <c r="A138473" s="1">
        <v>155661</v>
      </c>
      <c r="B138473" s="1" t="s">
        <v>138080</v>
      </c>
      <c r="C138473" s="1" t="s">
        <v>307</v>
      </c>
    </row>
    <row r="138474" spans="1:3" x14ac:dyDescent="0.2">
      <c r="A138474" s="1">
        <v>155662</v>
      </c>
      <c r="B138474" s="1" t="s">
        <v>138081</v>
      </c>
      <c r="C138474" s="1" t="s">
        <v>307</v>
      </c>
    </row>
    <row r="138475" spans="1:3" x14ac:dyDescent="0.2">
      <c r="A138475" s="1">
        <v>155663</v>
      </c>
      <c r="B138475" s="1" t="s">
        <v>138082</v>
      </c>
      <c r="C138475" s="1" t="s">
        <v>60</v>
      </c>
    </row>
    <row r="138476" spans="1:3" x14ac:dyDescent="0.2">
      <c r="A138476" s="1">
        <v>155664</v>
      </c>
      <c r="B138476" s="1" t="s">
        <v>138083</v>
      </c>
      <c r="C138476" s="1" t="s">
        <v>60</v>
      </c>
    </row>
    <row r="138477" spans="1:3" x14ac:dyDescent="0.2">
      <c r="A138477" s="1">
        <v>155665</v>
      </c>
      <c r="B138477" s="1" t="s">
        <v>138084</v>
      </c>
      <c r="C138477" s="1" t="s">
        <v>307</v>
      </c>
    </row>
    <row r="138478" spans="1:3" x14ac:dyDescent="0.2">
      <c r="A138478" s="1">
        <v>155666</v>
      </c>
      <c r="B138478" s="1" t="s">
        <v>138085</v>
      </c>
      <c r="C138478" s="1" t="s">
        <v>307</v>
      </c>
    </row>
    <row r="138479" spans="1:3" x14ac:dyDescent="0.2">
      <c r="A138479" s="1">
        <v>155667</v>
      </c>
      <c r="B138479" s="1" t="s">
        <v>138086</v>
      </c>
      <c r="C138479" s="1" t="s">
        <v>307</v>
      </c>
    </row>
    <row r="138480" spans="1:3" x14ac:dyDescent="0.2">
      <c r="A138480" s="1">
        <v>155668</v>
      </c>
      <c r="B138480" s="1" t="s">
        <v>138087</v>
      </c>
      <c r="C138480" s="1" t="s">
        <v>307</v>
      </c>
    </row>
    <row r="138481" spans="1:3" x14ac:dyDescent="0.2">
      <c r="A138481" s="1">
        <v>155669</v>
      </c>
      <c r="B138481" s="1" t="s">
        <v>138088</v>
      </c>
      <c r="C138481" s="1" t="s">
        <v>5</v>
      </c>
    </row>
    <row r="138482" spans="1:3" x14ac:dyDescent="0.2">
      <c r="A138482" s="1">
        <v>155670</v>
      </c>
      <c r="B138482" s="1" t="s">
        <v>138089</v>
      </c>
      <c r="C138482" s="1" t="s">
        <v>60</v>
      </c>
    </row>
    <row r="138483" spans="1:3" x14ac:dyDescent="0.2">
      <c r="A138483" s="1">
        <v>155671</v>
      </c>
      <c r="B138483" s="1" t="s">
        <v>138090</v>
      </c>
      <c r="C138483" s="1" t="s">
        <v>5</v>
      </c>
    </row>
    <row r="138484" spans="1:3" x14ac:dyDescent="0.2">
      <c r="A138484" s="1">
        <v>155672</v>
      </c>
      <c r="B138484" s="1" t="s">
        <v>138091</v>
      </c>
      <c r="C138484" s="1" t="s">
        <v>307</v>
      </c>
    </row>
    <row r="138485" spans="1:3" x14ac:dyDescent="0.2">
      <c r="A138485" s="1">
        <v>155673</v>
      </c>
      <c r="B138485" s="1" t="s">
        <v>138092</v>
      </c>
      <c r="C138485" s="1" t="s">
        <v>307</v>
      </c>
    </row>
    <row r="138486" spans="1:3" x14ac:dyDescent="0.2">
      <c r="A138486" s="1">
        <v>155674</v>
      </c>
      <c r="B138486" s="1" t="s">
        <v>138093</v>
      </c>
      <c r="C138486" s="1" t="s">
        <v>307</v>
      </c>
    </row>
    <row r="138487" spans="1:3" x14ac:dyDescent="0.2">
      <c r="A138487" s="1">
        <v>155675</v>
      </c>
      <c r="B138487" s="1" t="s">
        <v>138094</v>
      </c>
      <c r="C138487" s="1" t="s">
        <v>307</v>
      </c>
    </row>
    <row r="138488" spans="1:3" x14ac:dyDescent="0.2">
      <c r="A138488" s="1">
        <v>155676</v>
      </c>
      <c r="B138488" s="1" t="s">
        <v>138095</v>
      </c>
      <c r="C138488" s="1" t="s">
        <v>307</v>
      </c>
    </row>
    <row r="138489" spans="1:3" x14ac:dyDescent="0.2">
      <c r="A138489" s="1">
        <v>155677</v>
      </c>
      <c r="B138489" s="1" t="s">
        <v>138096</v>
      </c>
      <c r="C138489" s="1" t="s">
        <v>307</v>
      </c>
    </row>
    <row r="138490" spans="1:3" x14ac:dyDescent="0.2">
      <c r="A138490" s="1">
        <v>155678</v>
      </c>
      <c r="B138490" s="1" t="s">
        <v>138097</v>
      </c>
      <c r="C138490" s="1" t="s">
        <v>307</v>
      </c>
    </row>
    <row r="138491" spans="1:3" x14ac:dyDescent="0.2">
      <c r="A138491" s="1">
        <v>155679</v>
      </c>
      <c r="B138491" s="1" t="s">
        <v>138098</v>
      </c>
      <c r="C138491" s="1" t="s">
        <v>307</v>
      </c>
    </row>
    <row r="138492" spans="1:3" x14ac:dyDescent="0.2">
      <c r="A138492" s="1">
        <v>155680</v>
      </c>
      <c r="B138492" s="1" t="s">
        <v>138099</v>
      </c>
      <c r="C138492" s="1" t="s">
        <v>307</v>
      </c>
    </row>
    <row r="138493" spans="1:3" x14ac:dyDescent="0.2">
      <c r="A138493" s="1">
        <v>155681</v>
      </c>
      <c r="B138493" s="1" t="s">
        <v>138100</v>
      </c>
      <c r="C138493" s="1" t="s">
        <v>307</v>
      </c>
    </row>
    <row r="138494" spans="1:3" x14ac:dyDescent="0.2">
      <c r="A138494" s="1">
        <v>155682</v>
      </c>
      <c r="B138494" s="1" t="s">
        <v>138101</v>
      </c>
      <c r="C138494" s="1" t="s">
        <v>60</v>
      </c>
    </row>
    <row r="138495" spans="1:3" x14ac:dyDescent="0.2">
      <c r="A138495" s="1">
        <v>155683</v>
      </c>
      <c r="B138495" s="1" t="s">
        <v>138102</v>
      </c>
      <c r="C138495" s="1" t="s">
        <v>60</v>
      </c>
    </row>
    <row r="138496" spans="1:3" x14ac:dyDescent="0.2">
      <c r="A138496" s="1">
        <v>155684</v>
      </c>
      <c r="B138496" s="1" t="s">
        <v>138103</v>
      </c>
      <c r="C138496" s="1" t="s">
        <v>307</v>
      </c>
    </row>
    <row r="138497" spans="1:3" x14ac:dyDescent="0.2">
      <c r="A138497" s="1">
        <v>155687</v>
      </c>
      <c r="B138497" s="1" t="s">
        <v>138104</v>
      </c>
      <c r="C138497" s="1" t="s">
        <v>307</v>
      </c>
    </row>
    <row r="138498" spans="1:3" x14ac:dyDescent="0.2">
      <c r="A138498" s="1">
        <v>155688</v>
      </c>
      <c r="B138498" s="1" t="s">
        <v>138105</v>
      </c>
      <c r="C138498" s="1" t="s">
        <v>307</v>
      </c>
    </row>
    <row r="138499" spans="1:3" x14ac:dyDescent="0.2">
      <c r="A138499" s="1">
        <v>155690</v>
      </c>
      <c r="B138499" s="1" t="s">
        <v>138106</v>
      </c>
      <c r="C138499" s="1" t="s">
        <v>307</v>
      </c>
    </row>
    <row r="138500" spans="1:3" x14ac:dyDescent="0.2">
      <c r="A138500" s="1">
        <v>155691</v>
      </c>
      <c r="B138500" s="1" t="s">
        <v>138107</v>
      </c>
      <c r="C138500" s="1" t="s">
        <v>307</v>
      </c>
    </row>
    <row r="138501" spans="1:3" x14ac:dyDescent="0.2">
      <c r="A138501" s="1">
        <v>155692</v>
      </c>
      <c r="B138501" s="1" t="s">
        <v>138108</v>
      </c>
      <c r="C138501" s="1" t="s">
        <v>60</v>
      </c>
    </row>
    <row r="138502" spans="1:3" x14ac:dyDescent="0.2">
      <c r="A138502" s="1">
        <v>155693</v>
      </c>
      <c r="B138502" s="1" t="s">
        <v>138109</v>
      </c>
      <c r="C138502" s="1" t="s">
        <v>307</v>
      </c>
    </row>
    <row r="138503" spans="1:3" x14ac:dyDescent="0.2">
      <c r="A138503" s="1">
        <v>155694</v>
      </c>
      <c r="B138503" s="1" t="s">
        <v>138110</v>
      </c>
      <c r="C138503" s="1" t="s">
        <v>307</v>
      </c>
    </row>
    <row r="138504" spans="1:3" x14ac:dyDescent="0.2">
      <c r="A138504" s="1">
        <v>155695</v>
      </c>
      <c r="B138504" s="1" t="s">
        <v>138111</v>
      </c>
      <c r="C138504" s="1" t="s">
        <v>307</v>
      </c>
    </row>
    <row r="138505" spans="1:3" x14ac:dyDescent="0.2">
      <c r="A138505" s="1">
        <v>155697</v>
      </c>
      <c r="B138505" s="1" t="s">
        <v>138112</v>
      </c>
      <c r="C138505" s="1" t="s">
        <v>307</v>
      </c>
    </row>
    <row r="138506" spans="1:3" x14ac:dyDescent="0.2">
      <c r="A138506" s="1">
        <v>155698</v>
      </c>
      <c r="B138506" s="1" t="s">
        <v>138113</v>
      </c>
      <c r="C138506" s="1" t="s">
        <v>307</v>
      </c>
    </row>
    <row r="138507" spans="1:3" x14ac:dyDescent="0.2">
      <c r="A138507" s="1">
        <v>155699</v>
      </c>
      <c r="B138507" s="1" t="s">
        <v>138114</v>
      </c>
      <c r="C138507" s="1" t="s">
        <v>307</v>
      </c>
    </row>
    <row r="138508" spans="1:3" x14ac:dyDescent="0.2">
      <c r="A138508" s="1">
        <v>155700</v>
      </c>
      <c r="B138508" s="1" t="s">
        <v>138115</v>
      </c>
      <c r="C138508" s="1" t="s">
        <v>307</v>
      </c>
    </row>
    <row r="138509" spans="1:3" x14ac:dyDescent="0.2">
      <c r="A138509" s="1">
        <v>155701</v>
      </c>
      <c r="B138509" s="1" t="s">
        <v>138116</v>
      </c>
      <c r="C138509" s="1" t="s">
        <v>60</v>
      </c>
    </row>
    <row r="138510" spans="1:3" x14ac:dyDescent="0.2">
      <c r="A138510" s="1">
        <v>155702</v>
      </c>
      <c r="B138510" s="1" t="s">
        <v>138117</v>
      </c>
      <c r="C138510" s="1" t="s">
        <v>60</v>
      </c>
    </row>
    <row r="138511" spans="1:3" x14ac:dyDescent="0.2">
      <c r="A138511" s="1">
        <v>155703</v>
      </c>
      <c r="B138511" s="1" t="s">
        <v>138118</v>
      </c>
      <c r="C138511" s="1" t="s">
        <v>60</v>
      </c>
    </row>
    <row r="138512" spans="1:3" x14ac:dyDescent="0.2">
      <c r="A138512" s="1">
        <v>155704</v>
      </c>
      <c r="B138512" s="1" t="s">
        <v>138119</v>
      </c>
      <c r="C138512" s="1" t="s">
        <v>307</v>
      </c>
    </row>
    <row r="138513" spans="1:3" x14ac:dyDescent="0.2">
      <c r="A138513" s="1">
        <v>155705</v>
      </c>
      <c r="B138513" s="1" t="s">
        <v>138120</v>
      </c>
      <c r="C138513" s="1" t="s">
        <v>307</v>
      </c>
    </row>
    <row r="138514" spans="1:3" x14ac:dyDescent="0.2">
      <c r="A138514" s="1">
        <v>155706</v>
      </c>
      <c r="B138514" s="1" t="s">
        <v>138121</v>
      </c>
      <c r="C138514" s="1" t="s">
        <v>60</v>
      </c>
    </row>
    <row r="138515" spans="1:3" x14ac:dyDescent="0.2">
      <c r="A138515" s="1">
        <v>155707</v>
      </c>
      <c r="B138515" s="1" t="s">
        <v>138122</v>
      </c>
      <c r="C138515" s="1" t="s">
        <v>5</v>
      </c>
    </row>
    <row r="138516" spans="1:3" x14ac:dyDescent="0.2">
      <c r="A138516" s="1">
        <v>155710</v>
      </c>
      <c r="B138516" s="1" t="s">
        <v>138123</v>
      </c>
      <c r="C138516" s="1" t="s">
        <v>307</v>
      </c>
    </row>
    <row r="138517" spans="1:3" x14ac:dyDescent="0.2">
      <c r="A138517" s="1">
        <v>155711</v>
      </c>
      <c r="B138517" s="1" t="s">
        <v>138124</v>
      </c>
      <c r="C138517" s="1" t="s">
        <v>60</v>
      </c>
    </row>
    <row r="138518" spans="1:3" x14ac:dyDescent="0.2">
      <c r="A138518" s="1">
        <v>155712</v>
      </c>
      <c r="B138518" s="1" t="s">
        <v>138125</v>
      </c>
      <c r="C138518" s="1" t="s">
        <v>5</v>
      </c>
    </row>
    <row r="138519" spans="1:3" x14ac:dyDescent="0.2">
      <c r="A138519" s="1">
        <v>155713</v>
      </c>
      <c r="B138519" s="1" t="s">
        <v>138126</v>
      </c>
      <c r="C138519" s="1" t="s">
        <v>307</v>
      </c>
    </row>
    <row r="138520" spans="1:3" x14ac:dyDescent="0.2">
      <c r="A138520" s="1">
        <v>155714</v>
      </c>
      <c r="B138520" s="1" t="s">
        <v>138127</v>
      </c>
      <c r="C138520" s="1" t="s">
        <v>60</v>
      </c>
    </row>
    <row r="138521" spans="1:3" x14ac:dyDescent="0.2">
      <c r="A138521" s="1">
        <v>155715</v>
      </c>
      <c r="B138521" s="1" t="s">
        <v>138128</v>
      </c>
      <c r="C138521" s="1" t="s">
        <v>60</v>
      </c>
    </row>
    <row r="138522" spans="1:3" x14ac:dyDescent="0.2">
      <c r="A138522" s="1">
        <v>155716</v>
      </c>
      <c r="B138522" s="1" t="s">
        <v>138129</v>
      </c>
      <c r="C138522" s="1" t="s">
        <v>60</v>
      </c>
    </row>
    <row r="138523" spans="1:3" x14ac:dyDescent="0.2">
      <c r="A138523" s="1">
        <v>155717</v>
      </c>
      <c r="B138523" s="1" t="s">
        <v>138130</v>
      </c>
      <c r="C138523" s="1" t="s">
        <v>5</v>
      </c>
    </row>
    <row r="138524" spans="1:3" x14ac:dyDescent="0.2">
      <c r="A138524" s="1">
        <v>155718</v>
      </c>
      <c r="B138524" s="1" t="s">
        <v>138131</v>
      </c>
      <c r="C138524" s="1" t="s">
        <v>307</v>
      </c>
    </row>
    <row r="138525" spans="1:3" x14ac:dyDescent="0.2">
      <c r="A138525" s="1">
        <v>155719</v>
      </c>
      <c r="B138525" s="1" t="s">
        <v>138132</v>
      </c>
      <c r="C138525" s="1" t="s">
        <v>60</v>
      </c>
    </row>
    <row r="138526" spans="1:3" x14ac:dyDescent="0.2">
      <c r="A138526" s="1">
        <v>155720</v>
      </c>
      <c r="B138526" s="1" t="s">
        <v>138133</v>
      </c>
      <c r="C138526" s="1" t="s">
        <v>307</v>
      </c>
    </row>
    <row r="138527" spans="1:3" x14ac:dyDescent="0.2">
      <c r="A138527" s="1">
        <v>155721</v>
      </c>
      <c r="B138527" s="1" t="s">
        <v>138134</v>
      </c>
      <c r="C138527" s="1" t="s">
        <v>307</v>
      </c>
    </row>
    <row r="138528" spans="1:3" x14ac:dyDescent="0.2">
      <c r="A138528" s="1">
        <v>155722</v>
      </c>
      <c r="B138528" s="1" t="s">
        <v>138135</v>
      </c>
      <c r="C138528" s="1" t="s">
        <v>5</v>
      </c>
    </row>
    <row r="138529" spans="1:3" x14ac:dyDescent="0.2">
      <c r="A138529" s="1">
        <v>155723</v>
      </c>
      <c r="B138529" s="1" t="s">
        <v>138136</v>
      </c>
      <c r="C138529" s="1" t="s">
        <v>307</v>
      </c>
    </row>
    <row r="138530" spans="1:3" x14ac:dyDescent="0.2">
      <c r="A138530" s="1">
        <v>155724</v>
      </c>
      <c r="B138530" s="1" t="s">
        <v>138137</v>
      </c>
      <c r="C138530" s="1" t="s">
        <v>307</v>
      </c>
    </row>
    <row r="138531" spans="1:3" x14ac:dyDescent="0.2">
      <c r="A138531" s="1">
        <v>155725</v>
      </c>
      <c r="B138531" s="1" t="s">
        <v>138138</v>
      </c>
      <c r="C138531" s="1" t="s">
        <v>307</v>
      </c>
    </row>
    <row r="138532" spans="1:3" x14ac:dyDescent="0.2">
      <c r="A138532" s="1">
        <v>155726</v>
      </c>
      <c r="B138532" s="1" t="s">
        <v>138139</v>
      </c>
      <c r="C138532" s="1" t="s">
        <v>307</v>
      </c>
    </row>
    <row r="138533" spans="1:3" x14ac:dyDescent="0.2">
      <c r="A138533" s="1">
        <v>155727</v>
      </c>
      <c r="B138533" s="1" t="s">
        <v>138140</v>
      </c>
      <c r="C138533" s="1" t="s">
        <v>307</v>
      </c>
    </row>
    <row r="138534" spans="1:3" x14ac:dyDescent="0.2">
      <c r="A138534" s="1">
        <v>155728</v>
      </c>
      <c r="B138534" s="1" t="s">
        <v>138141</v>
      </c>
      <c r="C138534" s="1" t="s">
        <v>307</v>
      </c>
    </row>
    <row r="138535" spans="1:3" x14ac:dyDescent="0.2">
      <c r="A138535" s="1">
        <v>155729</v>
      </c>
      <c r="B138535" s="1" t="s">
        <v>138142</v>
      </c>
      <c r="C138535" s="1" t="s">
        <v>60</v>
      </c>
    </row>
    <row r="138536" spans="1:3" x14ac:dyDescent="0.2">
      <c r="A138536" s="1">
        <v>155730</v>
      </c>
      <c r="B138536" s="1" t="s">
        <v>138143</v>
      </c>
      <c r="C138536" s="1" t="s">
        <v>307</v>
      </c>
    </row>
    <row r="138537" spans="1:3" x14ac:dyDescent="0.2">
      <c r="A138537" s="1">
        <v>155731</v>
      </c>
      <c r="B138537" s="1" t="s">
        <v>138144</v>
      </c>
      <c r="C138537" s="1" t="s">
        <v>60</v>
      </c>
    </row>
    <row r="138538" spans="1:3" x14ac:dyDescent="0.2">
      <c r="A138538" s="1">
        <v>155742</v>
      </c>
      <c r="B138538" s="1" t="s">
        <v>138145</v>
      </c>
      <c r="C138538" s="1" t="s">
        <v>307</v>
      </c>
    </row>
    <row r="138539" spans="1:3" x14ac:dyDescent="0.2">
      <c r="A138539" s="1">
        <v>155743</v>
      </c>
      <c r="B138539" s="1" t="s">
        <v>138146</v>
      </c>
      <c r="C138539" s="1" t="s">
        <v>307</v>
      </c>
    </row>
    <row r="138540" spans="1:3" x14ac:dyDescent="0.2">
      <c r="A138540" s="1">
        <v>155745</v>
      </c>
      <c r="B138540" s="1" t="s">
        <v>138147</v>
      </c>
      <c r="C138540" s="1" t="s">
        <v>307</v>
      </c>
    </row>
    <row r="138541" spans="1:3" x14ac:dyDescent="0.2">
      <c r="A138541" s="1">
        <v>155746</v>
      </c>
      <c r="B138541" s="1" t="s">
        <v>138148</v>
      </c>
      <c r="C138541" s="1" t="s">
        <v>5</v>
      </c>
    </row>
    <row r="138542" spans="1:3" x14ac:dyDescent="0.2">
      <c r="A138542" s="1">
        <v>155747</v>
      </c>
      <c r="B138542" s="1" t="s">
        <v>138149</v>
      </c>
      <c r="C138542" s="1" t="s">
        <v>60</v>
      </c>
    </row>
    <row r="138543" spans="1:3" x14ac:dyDescent="0.2">
      <c r="A138543" s="1">
        <v>155748</v>
      </c>
      <c r="B138543" s="1" t="s">
        <v>138150</v>
      </c>
      <c r="C138543" s="1" t="s">
        <v>60</v>
      </c>
    </row>
    <row r="138544" spans="1:3" x14ac:dyDescent="0.2">
      <c r="A138544" s="1">
        <v>155749</v>
      </c>
      <c r="B138544" s="1" t="s">
        <v>138151</v>
      </c>
      <c r="C138544" s="1" t="s">
        <v>307</v>
      </c>
    </row>
    <row r="138545" spans="1:3" x14ac:dyDescent="0.2">
      <c r="A138545" s="1">
        <v>155750</v>
      </c>
      <c r="B138545" s="1" t="s">
        <v>138152</v>
      </c>
      <c r="C138545" s="1" t="s">
        <v>60</v>
      </c>
    </row>
    <row r="138546" spans="1:3" x14ac:dyDescent="0.2">
      <c r="A138546" s="1">
        <v>155751</v>
      </c>
      <c r="B138546" s="1" t="s">
        <v>138153</v>
      </c>
      <c r="C138546" s="1" t="s">
        <v>60</v>
      </c>
    </row>
    <row r="138547" spans="1:3" x14ac:dyDescent="0.2">
      <c r="A138547" s="1">
        <v>155752</v>
      </c>
      <c r="B138547" s="1" t="s">
        <v>138154</v>
      </c>
      <c r="C138547" s="1" t="s">
        <v>60</v>
      </c>
    </row>
    <row r="138548" spans="1:3" x14ac:dyDescent="0.2">
      <c r="A138548" s="1">
        <v>155753</v>
      </c>
      <c r="B138548" s="1" t="s">
        <v>138155</v>
      </c>
      <c r="C138548" s="1" t="s">
        <v>5</v>
      </c>
    </row>
    <row r="138549" spans="1:3" x14ac:dyDescent="0.2">
      <c r="A138549" s="1">
        <v>155755</v>
      </c>
      <c r="B138549" s="1" t="s">
        <v>138156</v>
      </c>
      <c r="C138549" s="1" t="s">
        <v>60</v>
      </c>
    </row>
    <row r="138550" spans="1:3" x14ac:dyDescent="0.2">
      <c r="A138550" s="1">
        <v>155756</v>
      </c>
      <c r="B138550" s="1" t="s">
        <v>138157</v>
      </c>
      <c r="C138550" s="1" t="s">
        <v>307</v>
      </c>
    </row>
    <row r="138551" spans="1:3" x14ac:dyDescent="0.2">
      <c r="A138551" s="1">
        <v>155757</v>
      </c>
      <c r="B138551" s="1" t="s">
        <v>138158</v>
      </c>
      <c r="C138551" s="1" t="s">
        <v>5</v>
      </c>
    </row>
    <row r="138552" spans="1:3" x14ac:dyDescent="0.2">
      <c r="A138552" s="1">
        <v>155758</v>
      </c>
      <c r="B138552" s="1" t="s">
        <v>138159</v>
      </c>
      <c r="C138552" s="1" t="s">
        <v>307</v>
      </c>
    </row>
    <row r="138553" spans="1:3" x14ac:dyDescent="0.2">
      <c r="A138553" s="1">
        <v>155759</v>
      </c>
      <c r="B138553" s="1" t="s">
        <v>138160</v>
      </c>
      <c r="C138553" s="1" t="s">
        <v>60</v>
      </c>
    </row>
    <row r="138554" spans="1:3" x14ac:dyDescent="0.2">
      <c r="A138554" s="1">
        <v>155760</v>
      </c>
      <c r="B138554" s="1" t="s">
        <v>138161</v>
      </c>
      <c r="C138554" s="1" t="s">
        <v>307</v>
      </c>
    </row>
    <row r="138555" spans="1:3" x14ac:dyDescent="0.2">
      <c r="A138555" s="1">
        <v>155761</v>
      </c>
      <c r="B138555" s="1" t="s">
        <v>138162</v>
      </c>
      <c r="C138555" s="1" t="s">
        <v>307</v>
      </c>
    </row>
    <row r="138556" spans="1:3" x14ac:dyDescent="0.2">
      <c r="A138556" s="1">
        <v>155762</v>
      </c>
      <c r="B138556" s="1" t="s">
        <v>138163</v>
      </c>
      <c r="C138556" s="1" t="s">
        <v>60</v>
      </c>
    </row>
    <row r="138557" spans="1:3" x14ac:dyDescent="0.2">
      <c r="A138557" s="1">
        <v>155763</v>
      </c>
      <c r="B138557" s="1" t="s">
        <v>138164</v>
      </c>
      <c r="C138557" s="1" t="s">
        <v>60</v>
      </c>
    </row>
    <row r="138558" spans="1:3" x14ac:dyDescent="0.2">
      <c r="A138558" s="1">
        <v>155765</v>
      </c>
      <c r="B138558" s="1" t="s">
        <v>138165</v>
      </c>
      <c r="C138558" s="1" t="s">
        <v>60</v>
      </c>
    </row>
    <row r="138559" spans="1:3" x14ac:dyDescent="0.2">
      <c r="A138559" s="1">
        <v>155766</v>
      </c>
      <c r="B138559" s="1" t="s">
        <v>138166</v>
      </c>
      <c r="C138559" s="1" t="s">
        <v>60</v>
      </c>
    </row>
    <row r="138560" spans="1:3" x14ac:dyDescent="0.2">
      <c r="A138560" s="1">
        <v>155767</v>
      </c>
      <c r="B138560" s="1" t="s">
        <v>138167</v>
      </c>
      <c r="C138560" s="1" t="s">
        <v>60</v>
      </c>
    </row>
    <row r="138561" spans="1:3" x14ac:dyDescent="0.2">
      <c r="A138561" s="1">
        <v>155768</v>
      </c>
      <c r="B138561" s="1" t="s">
        <v>138168</v>
      </c>
      <c r="C138561" s="1" t="s">
        <v>307</v>
      </c>
    </row>
    <row r="138562" spans="1:3" x14ac:dyDescent="0.2">
      <c r="A138562" s="1">
        <v>155769</v>
      </c>
      <c r="B138562" s="1" t="s">
        <v>138169</v>
      </c>
      <c r="C138562" s="1" t="s">
        <v>60</v>
      </c>
    </row>
    <row r="138563" spans="1:3" x14ac:dyDescent="0.2">
      <c r="A138563" s="1">
        <v>155770</v>
      </c>
      <c r="B138563" s="1" t="s">
        <v>138170</v>
      </c>
      <c r="C138563" s="1" t="s">
        <v>307</v>
      </c>
    </row>
    <row r="138564" spans="1:3" x14ac:dyDescent="0.2">
      <c r="A138564" s="1">
        <v>155771</v>
      </c>
      <c r="B138564" s="1" t="s">
        <v>138171</v>
      </c>
      <c r="C138564" s="1" t="s">
        <v>307</v>
      </c>
    </row>
    <row r="138565" spans="1:3" x14ac:dyDescent="0.2">
      <c r="A138565" s="1">
        <v>155782</v>
      </c>
      <c r="B138565" s="1" t="s">
        <v>138172</v>
      </c>
      <c r="C138565" s="1" t="s">
        <v>307</v>
      </c>
    </row>
    <row r="138566" spans="1:3" x14ac:dyDescent="0.2">
      <c r="A138566" s="1">
        <v>155783</v>
      </c>
      <c r="B138566" s="1" t="s">
        <v>138173</v>
      </c>
      <c r="C138566" s="1" t="s">
        <v>307</v>
      </c>
    </row>
    <row r="138567" spans="1:3" x14ac:dyDescent="0.2">
      <c r="A138567" s="1">
        <v>155785</v>
      </c>
      <c r="B138567" s="1" t="s">
        <v>138174</v>
      </c>
      <c r="C138567" s="1" t="s">
        <v>307</v>
      </c>
    </row>
    <row r="138568" spans="1:3" x14ac:dyDescent="0.2">
      <c r="A138568" s="1">
        <v>155786</v>
      </c>
      <c r="B138568" s="1" t="s">
        <v>138175</v>
      </c>
      <c r="C138568" s="1" t="s">
        <v>307</v>
      </c>
    </row>
    <row r="138569" spans="1:3" x14ac:dyDescent="0.2">
      <c r="A138569" s="1">
        <v>155787</v>
      </c>
      <c r="B138569" s="1" t="s">
        <v>138176</v>
      </c>
      <c r="C138569" s="1" t="s">
        <v>307</v>
      </c>
    </row>
    <row r="138570" spans="1:3" x14ac:dyDescent="0.2">
      <c r="A138570" s="1">
        <v>155788</v>
      </c>
      <c r="B138570" s="1" t="s">
        <v>138177</v>
      </c>
      <c r="C138570" s="1" t="s">
        <v>307</v>
      </c>
    </row>
    <row r="138571" spans="1:3" x14ac:dyDescent="0.2">
      <c r="A138571" s="1">
        <v>155789</v>
      </c>
      <c r="B138571" s="1" t="s">
        <v>138178</v>
      </c>
      <c r="C138571" s="1" t="s">
        <v>307</v>
      </c>
    </row>
    <row r="138572" spans="1:3" x14ac:dyDescent="0.2">
      <c r="A138572" s="1">
        <v>155790</v>
      </c>
      <c r="B138572" s="1" t="s">
        <v>138179</v>
      </c>
      <c r="C138572" s="1" t="s">
        <v>60</v>
      </c>
    </row>
    <row r="138573" spans="1:3" x14ac:dyDescent="0.2">
      <c r="A138573" s="1">
        <v>155791</v>
      </c>
      <c r="B138573" s="1" t="s">
        <v>138180</v>
      </c>
      <c r="C138573" s="1" t="s">
        <v>307</v>
      </c>
    </row>
    <row r="138574" spans="1:3" x14ac:dyDescent="0.2">
      <c r="A138574" s="1">
        <v>155793</v>
      </c>
      <c r="B138574" s="1" t="s">
        <v>138181</v>
      </c>
      <c r="C138574" s="1" t="s">
        <v>307</v>
      </c>
    </row>
    <row r="138575" spans="1:3" x14ac:dyDescent="0.2">
      <c r="A138575" s="1">
        <v>155794</v>
      </c>
      <c r="B138575" s="1" t="s">
        <v>138182</v>
      </c>
      <c r="C138575" s="1" t="s">
        <v>307</v>
      </c>
    </row>
    <row r="138576" spans="1:3" x14ac:dyDescent="0.2">
      <c r="A138576" s="1">
        <v>155795</v>
      </c>
      <c r="B138576" s="1" t="s">
        <v>138183</v>
      </c>
      <c r="C138576" s="1" t="s">
        <v>60</v>
      </c>
    </row>
    <row r="138577" spans="1:3" x14ac:dyDescent="0.2">
      <c r="A138577" s="1">
        <v>155796</v>
      </c>
      <c r="B138577" s="1" t="s">
        <v>138184</v>
      </c>
      <c r="C138577" s="1" t="s">
        <v>60</v>
      </c>
    </row>
    <row r="138578" spans="1:3" x14ac:dyDescent="0.2">
      <c r="A138578" s="1">
        <v>155797</v>
      </c>
      <c r="B138578" s="1" t="s">
        <v>138185</v>
      </c>
      <c r="C138578" s="1" t="s">
        <v>60</v>
      </c>
    </row>
    <row r="138579" spans="1:3" x14ac:dyDescent="0.2">
      <c r="A138579" s="1">
        <v>155798</v>
      </c>
      <c r="B138579" s="1" t="s">
        <v>138186</v>
      </c>
      <c r="C138579" s="1" t="s">
        <v>307</v>
      </c>
    </row>
    <row r="138580" spans="1:3" x14ac:dyDescent="0.2">
      <c r="A138580" s="1">
        <v>155799</v>
      </c>
      <c r="B138580" s="1" t="s">
        <v>138187</v>
      </c>
      <c r="C138580" s="1" t="s">
        <v>60</v>
      </c>
    </row>
    <row r="138581" spans="1:3" x14ac:dyDescent="0.2">
      <c r="A138581" s="1">
        <v>155800</v>
      </c>
      <c r="B138581" s="1" t="s">
        <v>138188</v>
      </c>
      <c r="C138581" s="1" t="s">
        <v>307</v>
      </c>
    </row>
    <row r="138582" spans="1:3" x14ac:dyDescent="0.2">
      <c r="A138582" s="1">
        <v>155802</v>
      </c>
      <c r="B138582" s="1" t="s">
        <v>138189</v>
      </c>
      <c r="C138582" s="1" t="s">
        <v>60</v>
      </c>
    </row>
    <row r="138583" spans="1:3" x14ac:dyDescent="0.2">
      <c r="A138583" s="1">
        <v>155803</v>
      </c>
      <c r="B138583" s="1" t="s">
        <v>138190</v>
      </c>
      <c r="C138583" s="1" t="s">
        <v>307</v>
      </c>
    </row>
    <row r="138584" spans="1:3" x14ac:dyDescent="0.2">
      <c r="A138584" s="1">
        <v>155804</v>
      </c>
      <c r="B138584" s="1" t="s">
        <v>138191</v>
      </c>
      <c r="C138584" s="1" t="s">
        <v>60</v>
      </c>
    </row>
    <row r="138585" spans="1:3" x14ac:dyDescent="0.2">
      <c r="A138585" s="1">
        <v>155805</v>
      </c>
      <c r="B138585" s="1" t="s">
        <v>138192</v>
      </c>
      <c r="C138585" s="1" t="s">
        <v>307</v>
      </c>
    </row>
    <row r="138586" spans="1:3" x14ac:dyDescent="0.2">
      <c r="A138586" s="1">
        <v>155806</v>
      </c>
      <c r="B138586" s="1" t="s">
        <v>138193</v>
      </c>
      <c r="C138586" s="1" t="s">
        <v>60</v>
      </c>
    </row>
    <row r="138587" spans="1:3" x14ac:dyDescent="0.2">
      <c r="A138587" s="1">
        <v>155807</v>
      </c>
      <c r="B138587" s="1" t="s">
        <v>138194</v>
      </c>
      <c r="C138587" s="1" t="s">
        <v>307</v>
      </c>
    </row>
    <row r="138588" spans="1:3" x14ac:dyDescent="0.2">
      <c r="A138588" s="1">
        <v>155808</v>
      </c>
      <c r="B138588" s="1" t="s">
        <v>138195</v>
      </c>
      <c r="C138588" s="1" t="s">
        <v>60</v>
      </c>
    </row>
    <row r="138589" spans="1:3" x14ac:dyDescent="0.2">
      <c r="A138589" s="1">
        <v>155809</v>
      </c>
      <c r="B138589" s="1" t="s">
        <v>138196</v>
      </c>
      <c r="C138589" s="1" t="s">
        <v>307</v>
      </c>
    </row>
    <row r="138590" spans="1:3" x14ac:dyDescent="0.2">
      <c r="A138590" s="1">
        <v>155810</v>
      </c>
      <c r="B138590" s="1" t="s">
        <v>138197</v>
      </c>
      <c r="C138590" s="1" t="s">
        <v>60</v>
      </c>
    </row>
    <row r="138591" spans="1:3" x14ac:dyDescent="0.2">
      <c r="A138591" s="1">
        <v>155811</v>
      </c>
      <c r="B138591" s="1" t="s">
        <v>138198</v>
      </c>
      <c r="C138591" s="1" t="s">
        <v>60</v>
      </c>
    </row>
    <row r="138592" spans="1:3" x14ac:dyDescent="0.2">
      <c r="A138592" s="1">
        <v>155822</v>
      </c>
      <c r="B138592" s="1" t="s">
        <v>138199</v>
      </c>
      <c r="C138592" s="1" t="s">
        <v>60</v>
      </c>
    </row>
    <row r="138593" spans="1:3" x14ac:dyDescent="0.2">
      <c r="A138593" s="1">
        <v>155823</v>
      </c>
      <c r="B138593" s="1" t="s">
        <v>138200</v>
      </c>
      <c r="C138593" s="1" t="s">
        <v>60</v>
      </c>
    </row>
    <row r="138594" spans="1:3" x14ac:dyDescent="0.2">
      <c r="A138594" s="1">
        <v>155824</v>
      </c>
      <c r="B138594" s="1" t="s">
        <v>138201</v>
      </c>
      <c r="C138594" s="1" t="s">
        <v>60</v>
      </c>
    </row>
    <row r="138595" spans="1:3" x14ac:dyDescent="0.2">
      <c r="A138595" s="1">
        <v>155825</v>
      </c>
      <c r="B138595" s="1" t="s">
        <v>138202</v>
      </c>
      <c r="C138595" s="1" t="s">
        <v>60</v>
      </c>
    </row>
    <row r="138596" spans="1:3" x14ac:dyDescent="0.2">
      <c r="A138596" s="1">
        <v>155826</v>
      </c>
      <c r="B138596" s="1" t="s">
        <v>138203</v>
      </c>
      <c r="C138596" s="1" t="s">
        <v>60</v>
      </c>
    </row>
    <row r="138597" spans="1:3" x14ac:dyDescent="0.2">
      <c r="A138597" s="1">
        <v>155827</v>
      </c>
      <c r="B138597" s="1" t="s">
        <v>138204</v>
      </c>
      <c r="C138597" s="1" t="s">
        <v>60</v>
      </c>
    </row>
    <row r="138598" spans="1:3" x14ac:dyDescent="0.2">
      <c r="A138598" s="1">
        <v>155828</v>
      </c>
      <c r="B138598" s="1" t="s">
        <v>138205</v>
      </c>
      <c r="C138598" s="1" t="s">
        <v>307</v>
      </c>
    </row>
    <row r="138599" spans="1:3" x14ac:dyDescent="0.2">
      <c r="A138599" s="1">
        <v>155829</v>
      </c>
      <c r="B138599" s="1" t="s">
        <v>138206</v>
      </c>
      <c r="C138599" s="1" t="s">
        <v>60</v>
      </c>
    </row>
    <row r="138600" spans="1:3" x14ac:dyDescent="0.2">
      <c r="A138600" s="1">
        <v>155830</v>
      </c>
      <c r="B138600" s="1" t="s">
        <v>138207</v>
      </c>
      <c r="C138600" s="1" t="s">
        <v>60</v>
      </c>
    </row>
    <row r="138601" spans="1:3" x14ac:dyDescent="0.2">
      <c r="A138601" s="1">
        <v>155831</v>
      </c>
      <c r="B138601" s="1" t="s">
        <v>138208</v>
      </c>
      <c r="C138601" s="1" t="s">
        <v>60</v>
      </c>
    </row>
    <row r="138602" spans="1:3" x14ac:dyDescent="0.2">
      <c r="A138602" s="1">
        <v>155832</v>
      </c>
      <c r="B138602" s="1" t="s">
        <v>138209</v>
      </c>
      <c r="C138602" s="1" t="s">
        <v>60</v>
      </c>
    </row>
    <row r="138603" spans="1:3" x14ac:dyDescent="0.2">
      <c r="A138603" s="1">
        <v>155833</v>
      </c>
      <c r="B138603" s="1" t="s">
        <v>138210</v>
      </c>
      <c r="C138603" s="1" t="s">
        <v>60</v>
      </c>
    </row>
    <row r="138604" spans="1:3" x14ac:dyDescent="0.2">
      <c r="A138604" s="1">
        <v>155834</v>
      </c>
      <c r="B138604" s="1" t="s">
        <v>138211</v>
      </c>
      <c r="C138604" s="1" t="s">
        <v>60</v>
      </c>
    </row>
    <row r="138605" spans="1:3" x14ac:dyDescent="0.2">
      <c r="A138605" s="1">
        <v>155835</v>
      </c>
      <c r="B138605" s="1" t="s">
        <v>138212</v>
      </c>
      <c r="C138605" s="1" t="s">
        <v>60</v>
      </c>
    </row>
    <row r="138606" spans="1:3" x14ac:dyDescent="0.2">
      <c r="A138606" s="1">
        <v>155836</v>
      </c>
      <c r="B138606" s="1" t="s">
        <v>138213</v>
      </c>
      <c r="C138606" s="1" t="s">
        <v>60</v>
      </c>
    </row>
    <row r="138607" spans="1:3" x14ac:dyDescent="0.2">
      <c r="A138607" s="1">
        <v>155837</v>
      </c>
      <c r="B138607" s="1" t="s">
        <v>138214</v>
      </c>
      <c r="C138607" s="1" t="s">
        <v>60</v>
      </c>
    </row>
    <row r="138608" spans="1:3" x14ac:dyDescent="0.2">
      <c r="A138608" s="1">
        <v>155838</v>
      </c>
      <c r="B138608" s="1" t="s">
        <v>138215</v>
      </c>
      <c r="C138608" s="1" t="s">
        <v>307</v>
      </c>
    </row>
    <row r="138609" spans="1:3" x14ac:dyDescent="0.2">
      <c r="A138609" s="1">
        <v>155839</v>
      </c>
      <c r="B138609" s="1" t="s">
        <v>138216</v>
      </c>
      <c r="C138609" s="1" t="s">
        <v>60</v>
      </c>
    </row>
    <row r="138610" spans="1:3" x14ac:dyDescent="0.2">
      <c r="A138610" s="1">
        <v>155840</v>
      </c>
      <c r="B138610" s="1" t="s">
        <v>138217</v>
      </c>
      <c r="C138610" s="1" t="s">
        <v>60</v>
      </c>
    </row>
    <row r="138611" spans="1:3" x14ac:dyDescent="0.2">
      <c r="A138611" s="1">
        <v>155841</v>
      </c>
      <c r="B138611" s="1" t="s">
        <v>138218</v>
      </c>
      <c r="C138611" s="1" t="s">
        <v>307</v>
      </c>
    </row>
    <row r="138612" spans="1:3" x14ac:dyDescent="0.2">
      <c r="A138612" s="1">
        <v>155842</v>
      </c>
      <c r="B138612" s="1" t="s">
        <v>138219</v>
      </c>
      <c r="C138612" s="1" t="s">
        <v>60</v>
      </c>
    </row>
    <row r="138613" spans="1:3" x14ac:dyDescent="0.2">
      <c r="A138613" s="1">
        <v>155843</v>
      </c>
      <c r="B138613" s="1" t="s">
        <v>138220</v>
      </c>
      <c r="C138613" s="1" t="s">
        <v>60</v>
      </c>
    </row>
    <row r="138614" spans="1:3" x14ac:dyDescent="0.2">
      <c r="A138614" s="1">
        <v>155844</v>
      </c>
      <c r="B138614" s="1" t="s">
        <v>138221</v>
      </c>
      <c r="C138614" s="1" t="s">
        <v>307</v>
      </c>
    </row>
    <row r="138615" spans="1:3" x14ac:dyDescent="0.2">
      <c r="A138615" s="1">
        <v>155845</v>
      </c>
      <c r="B138615" s="1" t="s">
        <v>138222</v>
      </c>
      <c r="C138615" s="1" t="s">
        <v>60</v>
      </c>
    </row>
    <row r="138616" spans="1:3" x14ac:dyDescent="0.2">
      <c r="A138616" s="1">
        <v>155846</v>
      </c>
      <c r="B138616" s="1" t="s">
        <v>138223</v>
      </c>
      <c r="C138616" s="1" t="s">
        <v>307</v>
      </c>
    </row>
    <row r="138617" spans="1:3" x14ac:dyDescent="0.2">
      <c r="A138617" s="1">
        <v>155847</v>
      </c>
      <c r="B138617" s="1" t="s">
        <v>138224</v>
      </c>
      <c r="C138617" s="1" t="s">
        <v>307</v>
      </c>
    </row>
    <row r="138618" spans="1:3" x14ac:dyDescent="0.2">
      <c r="A138618" s="1">
        <v>155848</v>
      </c>
      <c r="B138618" s="1" t="s">
        <v>138225</v>
      </c>
      <c r="C138618" s="1" t="s">
        <v>60</v>
      </c>
    </row>
    <row r="138619" spans="1:3" x14ac:dyDescent="0.2">
      <c r="A138619" s="1">
        <v>155849</v>
      </c>
      <c r="B138619" s="1" t="s">
        <v>138226</v>
      </c>
      <c r="C138619" s="1" t="s">
        <v>60</v>
      </c>
    </row>
    <row r="138620" spans="1:3" x14ac:dyDescent="0.2">
      <c r="A138620" s="1">
        <v>155850</v>
      </c>
      <c r="B138620" s="1" t="s">
        <v>138227</v>
      </c>
      <c r="C138620" s="1" t="s">
        <v>60</v>
      </c>
    </row>
    <row r="138621" spans="1:3" x14ac:dyDescent="0.2">
      <c r="A138621" s="1">
        <v>155851</v>
      </c>
      <c r="B138621" s="1" t="s">
        <v>138228</v>
      </c>
      <c r="C138621" s="1" t="s">
        <v>307</v>
      </c>
    </row>
    <row r="138622" spans="1:3" x14ac:dyDescent="0.2">
      <c r="A138622" s="1">
        <v>155862</v>
      </c>
      <c r="B138622" s="1" t="s">
        <v>138229</v>
      </c>
      <c r="C138622" s="1" t="s">
        <v>60</v>
      </c>
    </row>
    <row r="138623" spans="1:3" x14ac:dyDescent="0.2">
      <c r="A138623" s="1">
        <v>155863</v>
      </c>
      <c r="B138623" s="1" t="s">
        <v>138230</v>
      </c>
      <c r="C138623" s="1" t="s">
        <v>60</v>
      </c>
    </row>
    <row r="138624" spans="1:3" x14ac:dyDescent="0.2">
      <c r="A138624" s="1">
        <v>155864</v>
      </c>
      <c r="B138624" s="1" t="s">
        <v>138231</v>
      </c>
      <c r="C138624" s="1" t="s">
        <v>60</v>
      </c>
    </row>
    <row r="138625" spans="1:3" x14ac:dyDescent="0.2">
      <c r="A138625" s="1">
        <v>155865</v>
      </c>
      <c r="B138625" s="1" t="s">
        <v>138232</v>
      </c>
      <c r="C138625" s="1" t="s">
        <v>60</v>
      </c>
    </row>
    <row r="138626" spans="1:3" x14ac:dyDescent="0.2">
      <c r="A138626" s="1">
        <v>155866</v>
      </c>
      <c r="B138626" s="1" t="s">
        <v>138233</v>
      </c>
      <c r="C138626" s="1" t="s">
        <v>60</v>
      </c>
    </row>
    <row r="138627" spans="1:3" x14ac:dyDescent="0.2">
      <c r="A138627" s="1">
        <v>155867</v>
      </c>
      <c r="B138627" s="1" t="s">
        <v>138234</v>
      </c>
      <c r="C138627" s="1" t="s">
        <v>60</v>
      </c>
    </row>
    <row r="138628" spans="1:3" x14ac:dyDescent="0.2">
      <c r="A138628" s="1">
        <v>155868</v>
      </c>
      <c r="B138628" s="1" t="s">
        <v>138235</v>
      </c>
      <c r="C138628" s="1" t="s">
        <v>60</v>
      </c>
    </row>
    <row r="138629" spans="1:3" x14ac:dyDescent="0.2">
      <c r="A138629" s="1">
        <v>155869</v>
      </c>
      <c r="B138629" s="1" t="s">
        <v>138236</v>
      </c>
      <c r="C138629" s="1" t="s">
        <v>60</v>
      </c>
    </row>
    <row r="138630" spans="1:3" x14ac:dyDescent="0.2">
      <c r="A138630" s="1">
        <v>155870</v>
      </c>
      <c r="B138630" s="1" t="s">
        <v>138237</v>
      </c>
      <c r="C138630" s="1" t="s">
        <v>307</v>
      </c>
    </row>
    <row r="138631" spans="1:3" x14ac:dyDescent="0.2">
      <c r="A138631" s="1">
        <v>155871</v>
      </c>
      <c r="B138631" s="1" t="s">
        <v>138238</v>
      </c>
      <c r="C138631" s="1" t="s">
        <v>60</v>
      </c>
    </row>
    <row r="138632" spans="1:3" x14ac:dyDescent="0.2">
      <c r="A138632" s="1">
        <v>155882</v>
      </c>
      <c r="B138632" s="1" t="s">
        <v>138239</v>
      </c>
      <c r="C138632" s="1" t="s">
        <v>60</v>
      </c>
    </row>
    <row r="138633" spans="1:3" x14ac:dyDescent="0.2">
      <c r="A138633" s="1">
        <v>155883</v>
      </c>
      <c r="B138633" s="1" t="s">
        <v>138240</v>
      </c>
      <c r="C138633" s="1" t="s">
        <v>60</v>
      </c>
    </row>
    <row r="138634" spans="1:3" x14ac:dyDescent="0.2">
      <c r="A138634" s="1">
        <v>155884</v>
      </c>
      <c r="B138634" s="1" t="s">
        <v>138241</v>
      </c>
      <c r="C138634" s="1" t="s">
        <v>60</v>
      </c>
    </row>
    <row r="138635" spans="1:3" x14ac:dyDescent="0.2">
      <c r="A138635" s="1">
        <v>155885</v>
      </c>
      <c r="B138635" s="1" t="s">
        <v>138242</v>
      </c>
      <c r="C138635" s="1" t="s">
        <v>60</v>
      </c>
    </row>
    <row r="138636" spans="1:3" x14ac:dyDescent="0.2">
      <c r="A138636" s="1">
        <v>155886</v>
      </c>
      <c r="B138636" s="1" t="s">
        <v>138243</v>
      </c>
      <c r="C138636" s="1" t="s">
        <v>60</v>
      </c>
    </row>
    <row r="138637" spans="1:3" x14ac:dyDescent="0.2">
      <c r="A138637" s="1">
        <v>155887</v>
      </c>
      <c r="B138637" s="1" t="s">
        <v>138244</v>
      </c>
      <c r="C138637" s="1" t="s">
        <v>307</v>
      </c>
    </row>
    <row r="138638" spans="1:3" x14ac:dyDescent="0.2">
      <c r="A138638" s="1">
        <v>155888</v>
      </c>
      <c r="B138638" s="1" t="s">
        <v>138245</v>
      </c>
      <c r="C138638" s="1" t="s">
        <v>60</v>
      </c>
    </row>
    <row r="138639" spans="1:3" x14ac:dyDescent="0.2">
      <c r="A138639" s="1">
        <v>155889</v>
      </c>
      <c r="B138639" s="1" t="s">
        <v>138246</v>
      </c>
      <c r="C138639" s="1" t="s">
        <v>60</v>
      </c>
    </row>
    <row r="138640" spans="1:3" x14ac:dyDescent="0.2">
      <c r="A138640" s="1">
        <v>155890</v>
      </c>
      <c r="B138640" s="1" t="s">
        <v>138247</v>
      </c>
      <c r="C138640" s="1" t="s">
        <v>60</v>
      </c>
    </row>
    <row r="138641" spans="1:3" x14ac:dyDescent="0.2">
      <c r="A138641" s="1">
        <v>155891</v>
      </c>
      <c r="B138641" s="1" t="s">
        <v>138248</v>
      </c>
      <c r="C138641" s="1" t="s">
        <v>60</v>
      </c>
    </row>
    <row r="138642" spans="1:3" x14ac:dyDescent="0.2">
      <c r="A138642" s="1">
        <v>155892</v>
      </c>
      <c r="B138642" s="1" t="s">
        <v>138249</v>
      </c>
      <c r="C138642" s="1" t="s">
        <v>307</v>
      </c>
    </row>
    <row r="138643" spans="1:3" x14ac:dyDescent="0.2">
      <c r="A138643" s="1">
        <v>155893</v>
      </c>
      <c r="B138643" s="1" t="s">
        <v>138250</v>
      </c>
      <c r="C138643" s="1" t="s">
        <v>307</v>
      </c>
    </row>
    <row r="138644" spans="1:3" x14ac:dyDescent="0.2">
      <c r="A138644" s="1">
        <v>155894</v>
      </c>
      <c r="B138644" s="1" t="s">
        <v>138251</v>
      </c>
      <c r="C138644" s="1" t="s">
        <v>60</v>
      </c>
    </row>
    <row r="138645" spans="1:3" x14ac:dyDescent="0.2">
      <c r="A138645" s="1">
        <v>155895</v>
      </c>
      <c r="B138645" s="1" t="s">
        <v>138252</v>
      </c>
      <c r="C138645" s="1" t="s">
        <v>60</v>
      </c>
    </row>
    <row r="138646" spans="1:3" x14ac:dyDescent="0.2">
      <c r="A138646" s="1">
        <v>155896</v>
      </c>
      <c r="B138646" s="1" t="s">
        <v>138253</v>
      </c>
      <c r="C138646" s="1" t="s">
        <v>60</v>
      </c>
    </row>
    <row r="138647" spans="1:3" x14ac:dyDescent="0.2">
      <c r="A138647" s="1">
        <v>155897</v>
      </c>
      <c r="B138647" s="1" t="s">
        <v>138254</v>
      </c>
      <c r="C138647" s="1" t="s">
        <v>60</v>
      </c>
    </row>
    <row r="138648" spans="1:3" x14ac:dyDescent="0.2">
      <c r="A138648" s="1">
        <v>155898</v>
      </c>
      <c r="B138648" s="1" t="s">
        <v>138255</v>
      </c>
      <c r="C138648" s="1" t="s">
        <v>60</v>
      </c>
    </row>
    <row r="138649" spans="1:3" x14ac:dyDescent="0.2">
      <c r="A138649" s="1">
        <v>155899</v>
      </c>
      <c r="B138649" s="1" t="s">
        <v>138256</v>
      </c>
      <c r="C138649" s="1" t="s">
        <v>60</v>
      </c>
    </row>
    <row r="138650" spans="1:3" x14ac:dyDescent="0.2">
      <c r="A138650" s="1">
        <v>155900</v>
      </c>
      <c r="B138650" s="1" t="s">
        <v>138257</v>
      </c>
      <c r="C138650" s="1" t="s">
        <v>307</v>
      </c>
    </row>
    <row r="138651" spans="1:3" x14ac:dyDescent="0.2">
      <c r="A138651" s="1">
        <v>155901</v>
      </c>
      <c r="B138651" s="1" t="s">
        <v>138258</v>
      </c>
      <c r="C138651" s="1" t="s">
        <v>60</v>
      </c>
    </row>
    <row r="138652" spans="1:3" x14ac:dyDescent="0.2">
      <c r="A138652" s="1">
        <v>155902</v>
      </c>
      <c r="B138652" s="1" t="s">
        <v>138259</v>
      </c>
      <c r="C138652" s="1" t="s">
        <v>60</v>
      </c>
    </row>
    <row r="138653" spans="1:3" x14ac:dyDescent="0.2">
      <c r="A138653" s="1">
        <v>155903</v>
      </c>
      <c r="B138653" s="1" t="s">
        <v>138260</v>
      </c>
      <c r="C138653" s="1" t="s">
        <v>60</v>
      </c>
    </row>
    <row r="138654" spans="1:3" x14ac:dyDescent="0.2">
      <c r="A138654" s="1">
        <v>155904</v>
      </c>
      <c r="B138654" s="1" t="s">
        <v>138261</v>
      </c>
      <c r="C138654" s="1" t="s">
        <v>60</v>
      </c>
    </row>
    <row r="138655" spans="1:3" x14ac:dyDescent="0.2">
      <c r="A138655" s="1">
        <v>155905</v>
      </c>
      <c r="B138655" s="1" t="s">
        <v>138262</v>
      </c>
      <c r="C138655" s="1" t="s">
        <v>60</v>
      </c>
    </row>
    <row r="138656" spans="1:3" x14ac:dyDescent="0.2">
      <c r="A138656" s="1">
        <v>155906</v>
      </c>
      <c r="B138656" s="1" t="s">
        <v>138263</v>
      </c>
      <c r="C138656" s="1" t="s">
        <v>60</v>
      </c>
    </row>
    <row r="138657" spans="1:3" x14ac:dyDescent="0.2">
      <c r="A138657" s="1">
        <v>155907</v>
      </c>
      <c r="B138657" s="1" t="s">
        <v>138264</v>
      </c>
      <c r="C138657" s="1" t="s">
        <v>60</v>
      </c>
    </row>
    <row r="138658" spans="1:3" x14ac:dyDescent="0.2">
      <c r="A138658" s="1">
        <v>155908</v>
      </c>
      <c r="B138658" s="1" t="s">
        <v>138265</v>
      </c>
      <c r="C138658" s="1" t="s">
        <v>60</v>
      </c>
    </row>
    <row r="138659" spans="1:3" x14ac:dyDescent="0.2">
      <c r="A138659" s="1">
        <v>155909</v>
      </c>
      <c r="B138659" s="1" t="s">
        <v>138266</v>
      </c>
      <c r="C138659" s="1" t="s">
        <v>60</v>
      </c>
    </row>
    <row r="138660" spans="1:3" x14ac:dyDescent="0.2">
      <c r="A138660" s="1">
        <v>155910</v>
      </c>
      <c r="B138660" s="1" t="s">
        <v>138267</v>
      </c>
      <c r="C138660" s="1" t="s">
        <v>307</v>
      </c>
    </row>
    <row r="138661" spans="1:3" x14ac:dyDescent="0.2">
      <c r="A138661" s="1">
        <v>155911</v>
      </c>
      <c r="B138661" s="1" t="s">
        <v>138268</v>
      </c>
      <c r="C138661" s="1" t="s">
        <v>60</v>
      </c>
    </row>
    <row r="138662" spans="1:3" x14ac:dyDescent="0.2">
      <c r="A138662" s="1">
        <v>155912</v>
      </c>
      <c r="B138662" s="1" t="s">
        <v>138269</v>
      </c>
      <c r="C138662" s="1" t="s">
        <v>60</v>
      </c>
    </row>
    <row r="138663" spans="1:3" x14ac:dyDescent="0.2">
      <c r="A138663" s="1">
        <v>155913</v>
      </c>
      <c r="B138663" s="1" t="s">
        <v>138270</v>
      </c>
      <c r="C138663" s="1" t="s">
        <v>60</v>
      </c>
    </row>
    <row r="138664" spans="1:3" x14ac:dyDescent="0.2">
      <c r="A138664" s="1">
        <v>155914</v>
      </c>
      <c r="B138664" s="1" t="s">
        <v>138271</v>
      </c>
      <c r="C138664" s="1" t="s">
        <v>60</v>
      </c>
    </row>
    <row r="138665" spans="1:3" x14ac:dyDescent="0.2">
      <c r="A138665" s="1">
        <v>155915</v>
      </c>
      <c r="B138665" s="1" t="s">
        <v>138272</v>
      </c>
      <c r="C138665" s="1" t="s">
        <v>60</v>
      </c>
    </row>
    <row r="138666" spans="1:3" x14ac:dyDescent="0.2">
      <c r="A138666" s="1">
        <v>155916</v>
      </c>
      <c r="B138666" s="1" t="s">
        <v>138273</v>
      </c>
      <c r="C138666" s="1" t="s">
        <v>60</v>
      </c>
    </row>
    <row r="138667" spans="1:3" x14ac:dyDescent="0.2">
      <c r="A138667" s="1">
        <v>155917</v>
      </c>
      <c r="B138667" s="1" t="s">
        <v>138274</v>
      </c>
      <c r="C138667" s="1" t="s">
        <v>60</v>
      </c>
    </row>
    <row r="138668" spans="1:3" x14ac:dyDescent="0.2">
      <c r="A138668" s="1">
        <v>155918</v>
      </c>
      <c r="B138668" s="1" t="s">
        <v>138275</v>
      </c>
      <c r="C138668" s="1" t="s">
        <v>307</v>
      </c>
    </row>
    <row r="138669" spans="1:3" x14ac:dyDescent="0.2">
      <c r="A138669" s="1">
        <v>155919</v>
      </c>
      <c r="B138669" s="1" t="s">
        <v>138276</v>
      </c>
      <c r="C138669" s="1" t="s">
        <v>60</v>
      </c>
    </row>
    <row r="138670" spans="1:3" x14ac:dyDescent="0.2">
      <c r="A138670" s="1">
        <v>155920</v>
      </c>
      <c r="B138670" s="1" t="s">
        <v>138277</v>
      </c>
      <c r="C138670" s="1" t="s">
        <v>60</v>
      </c>
    </row>
    <row r="138671" spans="1:3" x14ac:dyDescent="0.2">
      <c r="A138671" s="1">
        <v>155921</v>
      </c>
      <c r="B138671" s="1" t="s">
        <v>138278</v>
      </c>
      <c r="C138671" s="1" t="s">
        <v>60</v>
      </c>
    </row>
    <row r="138672" spans="1:3" x14ac:dyDescent="0.2">
      <c r="A138672" s="1">
        <v>155932</v>
      </c>
      <c r="B138672" s="1" t="s">
        <v>138279</v>
      </c>
      <c r="C138672" s="1" t="s">
        <v>60</v>
      </c>
    </row>
    <row r="138673" spans="1:3" x14ac:dyDescent="0.2">
      <c r="A138673" s="1">
        <v>155933</v>
      </c>
      <c r="B138673" s="1" t="s">
        <v>138280</v>
      </c>
      <c r="C138673" s="1" t="s">
        <v>60</v>
      </c>
    </row>
    <row r="138674" spans="1:3" x14ac:dyDescent="0.2">
      <c r="A138674" s="1">
        <v>155934</v>
      </c>
      <c r="B138674" s="1" t="s">
        <v>138281</v>
      </c>
      <c r="C138674" s="1" t="s">
        <v>60</v>
      </c>
    </row>
    <row r="138675" spans="1:3" x14ac:dyDescent="0.2">
      <c r="A138675" s="1">
        <v>155935</v>
      </c>
      <c r="B138675" s="1" t="s">
        <v>138282</v>
      </c>
      <c r="C138675" s="1" t="s">
        <v>60</v>
      </c>
    </row>
    <row r="138676" spans="1:3" x14ac:dyDescent="0.2">
      <c r="A138676" s="1">
        <v>155936</v>
      </c>
      <c r="B138676" s="1" t="s">
        <v>138283</v>
      </c>
      <c r="C138676" s="1" t="s">
        <v>60</v>
      </c>
    </row>
    <row r="138677" spans="1:3" x14ac:dyDescent="0.2">
      <c r="A138677" s="1">
        <v>155937</v>
      </c>
      <c r="B138677" s="1" t="s">
        <v>138284</v>
      </c>
      <c r="C138677" s="1" t="s">
        <v>60</v>
      </c>
    </row>
    <row r="138678" spans="1:3" x14ac:dyDescent="0.2">
      <c r="A138678" s="1">
        <v>155938</v>
      </c>
      <c r="B138678" s="1" t="s">
        <v>138285</v>
      </c>
      <c r="C138678" s="1" t="s">
        <v>60</v>
      </c>
    </row>
    <row r="138679" spans="1:3" x14ac:dyDescent="0.2">
      <c r="A138679" s="1">
        <v>155939</v>
      </c>
      <c r="B138679" s="1" t="s">
        <v>138286</v>
      </c>
      <c r="C138679" s="1" t="s">
        <v>60</v>
      </c>
    </row>
    <row r="138680" spans="1:3" x14ac:dyDescent="0.2">
      <c r="A138680" s="1">
        <v>155940</v>
      </c>
      <c r="B138680" s="1" t="s">
        <v>138287</v>
      </c>
      <c r="C138680" s="1" t="s">
        <v>60</v>
      </c>
    </row>
    <row r="138681" spans="1:3" x14ac:dyDescent="0.2">
      <c r="A138681" s="1">
        <v>155941</v>
      </c>
      <c r="B138681" s="1" t="s">
        <v>138288</v>
      </c>
      <c r="C138681" s="1" t="s">
        <v>60</v>
      </c>
    </row>
    <row r="138682" spans="1:3" x14ac:dyDescent="0.2">
      <c r="A138682" s="1">
        <v>155942</v>
      </c>
      <c r="B138682" s="1" t="s">
        <v>138289</v>
      </c>
      <c r="C138682" s="1" t="s">
        <v>60</v>
      </c>
    </row>
    <row r="138683" spans="1:3" x14ac:dyDescent="0.2">
      <c r="A138683" s="1">
        <v>155943</v>
      </c>
      <c r="B138683" s="1" t="s">
        <v>138290</v>
      </c>
      <c r="C138683" s="1" t="s">
        <v>60</v>
      </c>
    </row>
    <row r="138684" spans="1:3" x14ac:dyDescent="0.2">
      <c r="A138684" s="1">
        <v>155944</v>
      </c>
      <c r="B138684" s="1" t="s">
        <v>138291</v>
      </c>
      <c r="C138684" s="1" t="s">
        <v>60</v>
      </c>
    </row>
    <row r="138685" spans="1:3" x14ac:dyDescent="0.2">
      <c r="A138685" s="1">
        <v>155945</v>
      </c>
      <c r="B138685" s="1" t="s">
        <v>138292</v>
      </c>
      <c r="C138685" s="1" t="s">
        <v>60</v>
      </c>
    </row>
    <row r="138686" spans="1:3" x14ac:dyDescent="0.2">
      <c r="A138686" s="1">
        <v>155946</v>
      </c>
      <c r="B138686" s="1" t="s">
        <v>138293</v>
      </c>
      <c r="C138686" s="1" t="s">
        <v>60</v>
      </c>
    </row>
    <row r="138687" spans="1:3" x14ac:dyDescent="0.2">
      <c r="A138687" s="1">
        <v>155947</v>
      </c>
      <c r="B138687" s="1" t="s">
        <v>138294</v>
      </c>
      <c r="C138687" s="1" t="s">
        <v>60</v>
      </c>
    </row>
    <row r="138688" spans="1:3" x14ac:dyDescent="0.2">
      <c r="A138688" s="1">
        <v>155948</v>
      </c>
      <c r="B138688" s="1" t="s">
        <v>138295</v>
      </c>
      <c r="C138688" s="1" t="s">
        <v>60</v>
      </c>
    </row>
    <row r="138689" spans="1:3" x14ac:dyDescent="0.2">
      <c r="A138689" s="1">
        <v>155949</v>
      </c>
      <c r="B138689" s="1" t="s">
        <v>138296</v>
      </c>
      <c r="C138689" s="1" t="s">
        <v>60</v>
      </c>
    </row>
    <row r="138690" spans="1:3" x14ac:dyDescent="0.2">
      <c r="A138690" s="1">
        <v>155950</v>
      </c>
      <c r="B138690" s="1" t="s">
        <v>138297</v>
      </c>
      <c r="C138690" s="1" t="s">
        <v>60</v>
      </c>
    </row>
    <row r="138691" spans="1:3" x14ac:dyDescent="0.2">
      <c r="A138691" s="1">
        <v>155951</v>
      </c>
      <c r="B138691" s="1" t="s">
        <v>138298</v>
      </c>
      <c r="C138691" s="1" t="s">
        <v>60</v>
      </c>
    </row>
    <row r="138692" spans="1:3" x14ac:dyDescent="0.2">
      <c r="A138692" s="1">
        <v>155952</v>
      </c>
      <c r="B138692" s="1" t="s">
        <v>138299</v>
      </c>
      <c r="C138692" s="1" t="s">
        <v>60</v>
      </c>
    </row>
    <row r="138693" spans="1:3" x14ac:dyDescent="0.2">
      <c r="A138693" s="1">
        <v>155953</v>
      </c>
      <c r="B138693" s="1" t="s">
        <v>138300</v>
      </c>
      <c r="C138693" s="1" t="s">
        <v>60</v>
      </c>
    </row>
    <row r="138694" spans="1:3" x14ac:dyDescent="0.2">
      <c r="A138694" s="1">
        <v>155954</v>
      </c>
      <c r="B138694" s="1" t="s">
        <v>138301</v>
      </c>
      <c r="C138694" s="1" t="s">
        <v>60</v>
      </c>
    </row>
    <row r="138695" spans="1:3" x14ac:dyDescent="0.2">
      <c r="A138695" s="1">
        <v>155956</v>
      </c>
      <c r="B138695" s="1" t="s">
        <v>138302</v>
      </c>
      <c r="C138695" s="1" t="s">
        <v>60</v>
      </c>
    </row>
    <row r="138696" spans="1:3" x14ac:dyDescent="0.2">
      <c r="A138696" s="1">
        <v>155957</v>
      </c>
      <c r="B138696" s="1" t="s">
        <v>138303</v>
      </c>
      <c r="C138696" s="1" t="s">
        <v>60</v>
      </c>
    </row>
    <row r="138697" spans="1:3" x14ac:dyDescent="0.2">
      <c r="A138697" s="1">
        <v>155958</v>
      </c>
      <c r="B138697" s="1" t="s">
        <v>138304</v>
      </c>
      <c r="C138697" s="1" t="s">
        <v>60</v>
      </c>
    </row>
    <row r="138698" spans="1:3" x14ac:dyDescent="0.2">
      <c r="A138698" s="1">
        <v>155960</v>
      </c>
      <c r="B138698" s="1" t="s">
        <v>138305</v>
      </c>
      <c r="C138698" s="1" t="s">
        <v>60</v>
      </c>
    </row>
    <row r="138699" spans="1:3" x14ac:dyDescent="0.2">
      <c r="A138699" s="1">
        <v>155961</v>
      </c>
      <c r="B138699" s="1" t="s">
        <v>138306</v>
      </c>
      <c r="C138699" s="1" t="s">
        <v>60</v>
      </c>
    </row>
    <row r="138700" spans="1:3" x14ac:dyDescent="0.2">
      <c r="A138700" s="1">
        <v>155962</v>
      </c>
      <c r="B138700" s="1" t="s">
        <v>138307</v>
      </c>
      <c r="C138700" s="1" t="s">
        <v>60</v>
      </c>
    </row>
    <row r="138701" spans="1:3" x14ac:dyDescent="0.2">
      <c r="A138701" s="1">
        <v>155963</v>
      </c>
      <c r="B138701" s="1" t="s">
        <v>138308</v>
      </c>
      <c r="C138701" s="1" t="s">
        <v>60</v>
      </c>
    </row>
    <row r="138702" spans="1:3" x14ac:dyDescent="0.2">
      <c r="A138702" s="1">
        <v>155965</v>
      </c>
      <c r="B138702" s="1" t="s">
        <v>138309</v>
      </c>
      <c r="C138702" s="1" t="s">
        <v>5</v>
      </c>
    </row>
    <row r="138703" spans="1:3" x14ac:dyDescent="0.2">
      <c r="A138703" s="1">
        <v>155966</v>
      </c>
      <c r="B138703" s="1" t="s">
        <v>138310</v>
      </c>
      <c r="C138703" s="1" t="s">
        <v>5</v>
      </c>
    </row>
    <row r="138704" spans="1:3" x14ac:dyDescent="0.2">
      <c r="A138704" s="1">
        <v>155967</v>
      </c>
      <c r="B138704" s="1" t="s">
        <v>138311</v>
      </c>
      <c r="C138704" s="1" t="s">
        <v>60</v>
      </c>
    </row>
    <row r="138705" spans="1:3" x14ac:dyDescent="0.2">
      <c r="A138705" s="1">
        <v>155968</v>
      </c>
      <c r="B138705" s="1" t="s">
        <v>138312</v>
      </c>
      <c r="C138705" s="1" t="s">
        <v>60</v>
      </c>
    </row>
    <row r="138706" spans="1:3" x14ac:dyDescent="0.2">
      <c r="A138706" s="1">
        <v>155969</v>
      </c>
      <c r="B138706" s="1" t="s">
        <v>138313</v>
      </c>
      <c r="C138706" s="1" t="s">
        <v>5</v>
      </c>
    </row>
    <row r="138707" spans="1:3" x14ac:dyDescent="0.2">
      <c r="A138707" s="1">
        <v>155970</v>
      </c>
      <c r="B138707" s="1" t="s">
        <v>138314</v>
      </c>
      <c r="C138707" s="1" t="s">
        <v>5</v>
      </c>
    </row>
    <row r="138708" spans="1:3" x14ac:dyDescent="0.2">
      <c r="A138708" s="1">
        <v>155971</v>
      </c>
      <c r="B138708" s="1" t="s">
        <v>138315</v>
      </c>
      <c r="C138708" s="1" t="s">
        <v>60</v>
      </c>
    </row>
    <row r="138709" spans="1:3" x14ac:dyDescent="0.2">
      <c r="A138709" s="1">
        <v>155972</v>
      </c>
      <c r="B138709" s="1" t="s">
        <v>138316</v>
      </c>
      <c r="C138709" s="1" t="s">
        <v>60</v>
      </c>
    </row>
    <row r="138710" spans="1:3" x14ac:dyDescent="0.2">
      <c r="A138710" s="1">
        <v>155973</v>
      </c>
      <c r="B138710" s="1" t="s">
        <v>138317</v>
      </c>
      <c r="C138710" s="1" t="s">
        <v>60</v>
      </c>
    </row>
    <row r="138711" spans="1:3" x14ac:dyDescent="0.2">
      <c r="A138711" s="1">
        <v>155984</v>
      </c>
      <c r="B138711" s="1" t="s">
        <v>138318</v>
      </c>
      <c r="C138711" s="1" t="s">
        <v>60</v>
      </c>
    </row>
    <row r="138712" spans="1:3" x14ac:dyDescent="0.2">
      <c r="A138712" s="1">
        <v>155985</v>
      </c>
      <c r="B138712" s="1" t="s">
        <v>138319</v>
      </c>
      <c r="C138712" s="1" t="s">
        <v>60</v>
      </c>
    </row>
    <row r="138713" spans="1:3" x14ac:dyDescent="0.2">
      <c r="A138713" s="1">
        <v>155986</v>
      </c>
      <c r="B138713" s="1" t="s">
        <v>138320</v>
      </c>
      <c r="C138713" s="1" t="s">
        <v>5</v>
      </c>
    </row>
    <row r="138714" spans="1:3" x14ac:dyDescent="0.2">
      <c r="A138714" s="1">
        <v>155987</v>
      </c>
      <c r="B138714" s="1" t="s">
        <v>138321</v>
      </c>
      <c r="C138714" s="1" t="s">
        <v>60</v>
      </c>
    </row>
    <row r="138715" spans="1:3" x14ac:dyDescent="0.2">
      <c r="A138715" s="1">
        <v>155988</v>
      </c>
      <c r="B138715" s="1" t="s">
        <v>138322</v>
      </c>
      <c r="C138715" s="1" t="s">
        <v>60</v>
      </c>
    </row>
    <row r="138716" spans="1:3" x14ac:dyDescent="0.2">
      <c r="A138716" s="1">
        <v>155989</v>
      </c>
      <c r="B138716" s="1" t="s">
        <v>138323</v>
      </c>
      <c r="C138716" s="1" t="s">
        <v>60</v>
      </c>
    </row>
    <row r="138717" spans="1:3" x14ac:dyDescent="0.2">
      <c r="A138717" s="1">
        <v>155990</v>
      </c>
      <c r="B138717" s="1" t="s">
        <v>138324</v>
      </c>
      <c r="C138717" s="1" t="s">
        <v>60</v>
      </c>
    </row>
    <row r="138718" spans="1:3" x14ac:dyDescent="0.2">
      <c r="A138718" s="1">
        <v>155991</v>
      </c>
      <c r="B138718" s="1" t="s">
        <v>138325</v>
      </c>
      <c r="C138718" s="1" t="s">
        <v>60</v>
      </c>
    </row>
    <row r="138719" spans="1:3" x14ac:dyDescent="0.2">
      <c r="A138719" s="1">
        <v>155992</v>
      </c>
      <c r="B138719" s="1" t="s">
        <v>138326</v>
      </c>
      <c r="C138719" s="1" t="s">
        <v>60</v>
      </c>
    </row>
    <row r="138720" spans="1:3" x14ac:dyDescent="0.2">
      <c r="A138720" s="1">
        <v>155993</v>
      </c>
      <c r="B138720" s="1" t="s">
        <v>138327</v>
      </c>
      <c r="C138720" s="1" t="s">
        <v>60</v>
      </c>
    </row>
    <row r="138721" spans="1:4" x14ac:dyDescent="0.2">
      <c r="A138721" s="1">
        <v>156008</v>
      </c>
      <c r="B138721" s="1" t="s">
        <v>138328</v>
      </c>
      <c r="C138721" s="1" t="s">
        <v>60</v>
      </c>
      <c r="D138721" s="1" t="s">
        <v>61</v>
      </c>
    </row>
    <row r="138722" spans="1:4" x14ac:dyDescent="0.2">
      <c r="A138722" s="1">
        <v>156009</v>
      </c>
      <c r="B138722" s="1" t="s">
        <v>138329</v>
      </c>
      <c r="C138722" s="1" t="s">
        <v>60</v>
      </c>
      <c r="D138722" s="1" t="s">
        <v>61</v>
      </c>
    </row>
    <row r="138723" spans="1:4" x14ac:dyDescent="0.2">
      <c r="A138723" s="1">
        <v>156010</v>
      </c>
      <c r="B138723" s="1" t="s">
        <v>138330</v>
      </c>
      <c r="C138723" s="1" t="s">
        <v>60</v>
      </c>
      <c r="D138723" s="1" t="s">
        <v>61</v>
      </c>
    </row>
    <row r="138724" spans="1:4" x14ac:dyDescent="0.2">
      <c r="A138724" s="1">
        <v>156011</v>
      </c>
      <c r="B138724" s="1" t="s">
        <v>138331</v>
      </c>
      <c r="C138724" s="1" t="s">
        <v>60</v>
      </c>
      <c r="D138724" s="1" t="s">
        <v>61</v>
      </c>
    </row>
    <row r="138725" spans="1:4" x14ac:dyDescent="0.2">
      <c r="A138725" s="1">
        <v>156012</v>
      </c>
      <c r="B138725" s="1" t="s">
        <v>138332</v>
      </c>
      <c r="C138725" s="1" t="s">
        <v>60</v>
      </c>
      <c r="D138725" s="1" t="s">
        <v>61</v>
      </c>
    </row>
    <row r="138726" spans="1:4" x14ac:dyDescent="0.2">
      <c r="A138726" s="1">
        <v>156013</v>
      </c>
      <c r="B138726" s="1" t="s">
        <v>138333</v>
      </c>
      <c r="C138726" s="1" t="s">
        <v>60</v>
      </c>
      <c r="D138726" s="1" t="s">
        <v>61</v>
      </c>
    </row>
    <row r="138727" spans="1:4" x14ac:dyDescent="0.2">
      <c r="A138727" s="1">
        <v>156026</v>
      </c>
      <c r="B138727" s="1" t="s">
        <v>138334</v>
      </c>
      <c r="C138727" s="1" t="s">
        <v>60</v>
      </c>
      <c r="D138727" s="1" t="s">
        <v>61</v>
      </c>
    </row>
    <row r="138728" spans="1:4" x14ac:dyDescent="0.2">
      <c r="A138728" s="1">
        <v>156027</v>
      </c>
      <c r="B138728" s="1" t="s">
        <v>138335</v>
      </c>
      <c r="C138728" s="1" t="s">
        <v>60</v>
      </c>
      <c r="D138728" s="1" t="s">
        <v>61</v>
      </c>
    </row>
    <row r="138729" spans="1:4" x14ac:dyDescent="0.2">
      <c r="A138729" s="1">
        <v>156028</v>
      </c>
      <c r="B138729" s="1" t="s">
        <v>138336</v>
      </c>
      <c r="C138729" s="1" t="s">
        <v>60</v>
      </c>
      <c r="D138729" s="1" t="s">
        <v>61</v>
      </c>
    </row>
    <row r="138730" spans="1:4" x14ac:dyDescent="0.2">
      <c r="A138730" s="1">
        <v>156029</v>
      </c>
      <c r="B138730" s="1" t="s">
        <v>138337</v>
      </c>
      <c r="C138730" s="1" t="s">
        <v>60</v>
      </c>
      <c r="D138730" s="1" t="s">
        <v>61</v>
      </c>
    </row>
    <row r="138731" spans="1:4" x14ac:dyDescent="0.2">
      <c r="A138731" s="1">
        <v>156030</v>
      </c>
      <c r="B138731" s="1" t="s">
        <v>138338</v>
      </c>
      <c r="C138731" s="1" t="s">
        <v>60</v>
      </c>
      <c r="D138731" s="1" t="s">
        <v>61</v>
      </c>
    </row>
    <row r="138732" spans="1:4" x14ac:dyDescent="0.2">
      <c r="A138732" s="1">
        <v>156031</v>
      </c>
      <c r="B138732" s="1" t="s">
        <v>138339</v>
      </c>
      <c r="C138732" s="1" t="s">
        <v>60</v>
      </c>
      <c r="D138732" s="1" t="s">
        <v>61</v>
      </c>
    </row>
    <row r="138733" spans="1:4" x14ac:dyDescent="0.2">
      <c r="A138733" s="1">
        <v>156032</v>
      </c>
      <c r="B138733" s="1" t="s">
        <v>138340</v>
      </c>
      <c r="C138733" s="1" t="s">
        <v>60</v>
      </c>
      <c r="D138733" s="1" t="s">
        <v>61</v>
      </c>
    </row>
    <row r="138734" spans="1:4" x14ac:dyDescent="0.2">
      <c r="A138734" s="1">
        <v>156033</v>
      </c>
      <c r="B138734" s="1" t="s">
        <v>138341</v>
      </c>
      <c r="C138734" s="1" t="s">
        <v>60</v>
      </c>
      <c r="D138734" s="1" t="s">
        <v>61</v>
      </c>
    </row>
    <row r="138735" spans="1:4" x14ac:dyDescent="0.2">
      <c r="A138735" s="1">
        <v>156035</v>
      </c>
      <c r="B138735" s="1" t="s">
        <v>138342</v>
      </c>
      <c r="C138735" s="1" t="s">
        <v>60</v>
      </c>
      <c r="D138735" s="1" t="s">
        <v>61</v>
      </c>
    </row>
    <row r="138736" spans="1:4" x14ac:dyDescent="0.2">
      <c r="A138736" s="1">
        <v>156036</v>
      </c>
      <c r="B138736" s="1" t="s">
        <v>138343</v>
      </c>
      <c r="C138736" s="1" t="s">
        <v>60</v>
      </c>
      <c r="D138736" s="1" t="s">
        <v>61</v>
      </c>
    </row>
    <row r="138737" spans="1:4" x14ac:dyDescent="0.2">
      <c r="A138737" s="1">
        <v>156037</v>
      </c>
      <c r="B138737" s="1" t="s">
        <v>138344</v>
      </c>
      <c r="C138737" s="1" t="s">
        <v>60</v>
      </c>
      <c r="D138737" s="1" t="s">
        <v>61</v>
      </c>
    </row>
    <row r="138738" spans="1:4" x14ac:dyDescent="0.2">
      <c r="A138738" s="1">
        <v>156038</v>
      </c>
      <c r="B138738" s="1" t="s">
        <v>138345</v>
      </c>
      <c r="C138738" s="1" t="s">
        <v>60</v>
      </c>
      <c r="D138738" s="1" t="s">
        <v>61</v>
      </c>
    </row>
    <row r="138739" spans="1:4" x14ac:dyDescent="0.2">
      <c r="A138739" s="1">
        <v>156039</v>
      </c>
      <c r="B138739" s="1" t="s">
        <v>138346</v>
      </c>
      <c r="C138739" s="1" t="s">
        <v>60</v>
      </c>
      <c r="D138739" s="1" t="s">
        <v>61</v>
      </c>
    </row>
    <row r="138740" spans="1:4" x14ac:dyDescent="0.2">
      <c r="A138740" s="1">
        <v>156040</v>
      </c>
      <c r="B138740" s="1" t="s">
        <v>138347</v>
      </c>
      <c r="C138740" s="1" t="s">
        <v>60</v>
      </c>
      <c r="D138740" s="1" t="s">
        <v>61</v>
      </c>
    </row>
    <row r="138741" spans="1:4" x14ac:dyDescent="0.2">
      <c r="A138741" s="1">
        <v>156041</v>
      </c>
      <c r="B138741" s="1" t="s">
        <v>138348</v>
      </c>
      <c r="C138741" s="1" t="s">
        <v>60</v>
      </c>
      <c r="D138741" s="1" t="s">
        <v>61</v>
      </c>
    </row>
    <row r="138742" spans="1:4" x14ac:dyDescent="0.2">
      <c r="A138742" s="1">
        <v>156042</v>
      </c>
      <c r="B138742" s="1" t="s">
        <v>138349</v>
      </c>
      <c r="C138742" s="1" t="s">
        <v>60</v>
      </c>
      <c r="D138742" s="1" t="s">
        <v>61</v>
      </c>
    </row>
    <row r="138743" spans="1:4" x14ac:dyDescent="0.2">
      <c r="A138743" s="1">
        <v>156043</v>
      </c>
      <c r="B138743" s="1" t="s">
        <v>138350</v>
      </c>
      <c r="C138743" s="1" t="s">
        <v>60</v>
      </c>
      <c r="D138743" s="1" t="s">
        <v>61</v>
      </c>
    </row>
    <row r="138744" spans="1:4" x14ac:dyDescent="0.2">
      <c r="A138744" s="1">
        <v>156044</v>
      </c>
      <c r="B138744" s="1" t="s">
        <v>138351</v>
      </c>
      <c r="C138744" s="1" t="s">
        <v>60</v>
      </c>
      <c r="D138744" s="1" t="s">
        <v>61</v>
      </c>
    </row>
    <row r="138745" spans="1:4" x14ac:dyDescent="0.2">
      <c r="A138745" s="1">
        <v>156045</v>
      </c>
      <c r="B138745" s="1" t="s">
        <v>138352</v>
      </c>
      <c r="C138745" s="1" t="s">
        <v>60</v>
      </c>
      <c r="D138745" s="1" t="s">
        <v>61</v>
      </c>
    </row>
    <row r="138746" spans="1:4" x14ac:dyDescent="0.2">
      <c r="A138746" s="1">
        <v>156046</v>
      </c>
      <c r="B138746" s="1" t="s">
        <v>138353</v>
      </c>
      <c r="C138746" s="1" t="s">
        <v>60</v>
      </c>
      <c r="D138746" s="1" t="s">
        <v>61</v>
      </c>
    </row>
    <row r="138747" spans="1:4" x14ac:dyDescent="0.2">
      <c r="A138747" s="1">
        <v>156047</v>
      </c>
      <c r="B138747" s="1" t="s">
        <v>138354</v>
      </c>
      <c r="C138747" s="1" t="s">
        <v>60</v>
      </c>
      <c r="D138747" s="1" t="s">
        <v>61</v>
      </c>
    </row>
    <row r="138748" spans="1:4" x14ac:dyDescent="0.2">
      <c r="A138748" s="1">
        <v>156048</v>
      </c>
      <c r="B138748" s="1" t="s">
        <v>138355</v>
      </c>
      <c r="C138748" s="1" t="s">
        <v>60</v>
      </c>
      <c r="D138748" s="1" t="s">
        <v>61</v>
      </c>
    </row>
    <row r="138749" spans="1:4" x14ac:dyDescent="0.2">
      <c r="A138749" s="1">
        <v>156049</v>
      </c>
      <c r="B138749" s="1" t="s">
        <v>138356</v>
      </c>
      <c r="C138749" s="1" t="s">
        <v>60</v>
      </c>
      <c r="D138749" s="1" t="s">
        <v>61</v>
      </c>
    </row>
    <row r="138750" spans="1:4" x14ac:dyDescent="0.2">
      <c r="A138750" s="1">
        <v>156050</v>
      </c>
      <c r="B138750" s="1" t="s">
        <v>138357</v>
      </c>
      <c r="C138750" s="1" t="s">
        <v>60</v>
      </c>
      <c r="D138750" s="1" t="s">
        <v>61</v>
      </c>
    </row>
    <row r="138751" spans="1:4" x14ac:dyDescent="0.2">
      <c r="A138751" s="1">
        <v>156051</v>
      </c>
      <c r="B138751" s="1" t="s">
        <v>138358</v>
      </c>
      <c r="C138751" s="1" t="s">
        <v>60</v>
      </c>
      <c r="D138751" s="1" t="s">
        <v>61</v>
      </c>
    </row>
    <row r="138752" spans="1:4" x14ac:dyDescent="0.2">
      <c r="A138752" s="1">
        <v>156052</v>
      </c>
      <c r="B138752" s="1" t="s">
        <v>138359</v>
      </c>
      <c r="C138752" s="1" t="s">
        <v>60</v>
      </c>
      <c r="D138752" s="1" t="s">
        <v>61</v>
      </c>
    </row>
    <row r="138753" spans="1:4" x14ac:dyDescent="0.2">
      <c r="A138753" s="1">
        <v>156053</v>
      </c>
      <c r="B138753" s="1" t="s">
        <v>138360</v>
      </c>
      <c r="C138753" s="1" t="s">
        <v>60</v>
      </c>
      <c r="D138753" s="1" t="s">
        <v>61</v>
      </c>
    </row>
    <row r="138754" spans="1:4" x14ac:dyDescent="0.2">
      <c r="A138754" s="1">
        <v>156054</v>
      </c>
      <c r="B138754" s="1" t="s">
        <v>138361</v>
      </c>
      <c r="C138754" s="1" t="s">
        <v>60</v>
      </c>
      <c r="D138754" s="1" t="s">
        <v>61</v>
      </c>
    </row>
    <row r="138755" spans="1:4" x14ac:dyDescent="0.2">
      <c r="A138755" s="1">
        <v>156055</v>
      </c>
      <c r="B138755" s="1" t="s">
        <v>138362</v>
      </c>
      <c r="C138755" s="1" t="s">
        <v>60</v>
      </c>
      <c r="D138755" s="1" t="s">
        <v>61</v>
      </c>
    </row>
    <row r="138756" spans="1:4" x14ac:dyDescent="0.2">
      <c r="A138756" s="1">
        <v>156056</v>
      </c>
      <c r="B138756" s="1" t="s">
        <v>138363</v>
      </c>
      <c r="C138756" s="1" t="s">
        <v>60</v>
      </c>
      <c r="D138756" s="1" t="s">
        <v>61</v>
      </c>
    </row>
    <row r="138757" spans="1:4" x14ac:dyDescent="0.2">
      <c r="A138757" s="1">
        <v>156057</v>
      </c>
      <c r="B138757" s="1" t="s">
        <v>138364</v>
      </c>
      <c r="C138757" s="1" t="s">
        <v>60</v>
      </c>
      <c r="D138757" s="1" t="s">
        <v>61</v>
      </c>
    </row>
    <row r="138758" spans="1:4" x14ac:dyDescent="0.2">
      <c r="A138758" s="1">
        <v>156058</v>
      </c>
      <c r="B138758" s="1" t="s">
        <v>138365</v>
      </c>
      <c r="C138758" s="1" t="s">
        <v>60</v>
      </c>
      <c r="D138758" s="1" t="s">
        <v>61</v>
      </c>
    </row>
    <row r="138759" spans="1:4" x14ac:dyDescent="0.2">
      <c r="A138759" s="1">
        <v>156059</v>
      </c>
      <c r="B138759" s="1" t="s">
        <v>138366</v>
      </c>
      <c r="C138759" s="1" t="s">
        <v>60</v>
      </c>
      <c r="D138759" s="1" t="s">
        <v>61</v>
      </c>
    </row>
    <row r="138760" spans="1:4" x14ac:dyDescent="0.2">
      <c r="A138760" s="1">
        <v>156060</v>
      </c>
      <c r="B138760" s="1" t="s">
        <v>138367</v>
      </c>
      <c r="C138760" s="1" t="s">
        <v>60</v>
      </c>
      <c r="D138760" s="1" t="s">
        <v>61</v>
      </c>
    </row>
    <row r="138761" spans="1:4" x14ac:dyDescent="0.2">
      <c r="A138761" s="1">
        <v>156061</v>
      </c>
      <c r="B138761" s="1" t="s">
        <v>138368</v>
      </c>
      <c r="C138761" s="1" t="s">
        <v>60</v>
      </c>
      <c r="D138761" s="1" t="s">
        <v>61</v>
      </c>
    </row>
    <row r="138762" spans="1:4" x14ac:dyDescent="0.2">
      <c r="A138762" s="1">
        <v>156062</v>
      </c>
      <c r="B138762" s="1" t="s">
        <v>138369</v>
      </c>
      <c r="C138762" s="1" t="s">
        <v>60</v>
      </c>
      <c r="D138762" s="1" t="s">
        <v>61</v>
      </c>
    </row>
    <row r="138763" spans="1:4" x14ac:dyDescent="0.2">
      <c r="A138763" s="1">
        <v>156063</v>
      </c>
      <c r="B138763" s="1" t="s">
        <v>138370</v>
      </c>
      <c r="C138763" s="1" t="s">
        <v>60</v>
      </c>
      <c r="D138763" s="1" t="s">
        <v>61</v>
      </c>
    </row>
    <row r="138764" spans="1:4" x14ac:dyDescent="0.2">
      <c r="A138764" s="1">
        <v>156064</v>
      </c>
      <c r="B138764" s="1" t="s">
        <v>138371</v>
      </c>
      <c r="C138764" s="1" t="s">
        <v>60</v>
      </c>
      <c r="D138764" s="1" t="s">
        <v>61</v>
      </c>
    </row>
    <row r="138765" spans="1:4" x14ac:dyDescent="0.2">
      <c r="A138765" s="1">
        <v>156065</v>
      </c>
      <c r="B138765" s="1" t="s">
        <v>138372</v>
      </c>
      <c r="C138765" s="1" t="s">
        <v>60</v>
      </c>
      <c r="D138765" s="1" t="s">
        <v>61</v>
      </c>
    </row>
    <row r="138766" spans="1:4" x14ac:dyDescent="0.2">
      <c r="A138766" s="1">
        <v>156067</v>
      </c>
      <c r="B138766" s="1" t="s">
        <v>138373</v>
      </c>
      <c r="C138766" s="1" t="s">
        <v>60</v>
      </c>
      <c r="D138766" s="1" t="s">
        <v>61</v>
      </c>
    </row>
    <row r="138767" spans="1:4" x14ac:dyDescent="0.2">
      <c r="A138767" s="1">
        <v>156068</v>
      </c>
      <c r="B138767" s="1" t="s">
        <v>138374</v>
      </c>
      <c r="C138767" s="1" t="s">
        <v>60</v>
      </c>
      <c r="D138767" s="1" t="s">
        <v>61</v>
      </c>
    </row>
    <row r="138768" spans="1:4" x14ac:dyDescent="0.2">
      <c r="A138768" s="1">
        <v>156069</v>
      </c>
      <c r="B138768" s="1" t="s">
        <v>138375</v>
      </c>
      <c r="C138768" s="1" t="s">
        <v>60</v>
      </c>
      <c r="D138768" s="1" t="s">
        <v>61</v>
      </c>
    </row>
    <row r="138769" spans="1:4" x14ac:dyDescent="0.2">
      <c r="A138769" s="1">
        <v>156070</v>
      </c>
      <c r="B138769" s="1" t="s">
        <v>138376</v>
      </c>
      <c r="C138769" s="1" t="s">
        <v>60</v>
      </c>
      <c r="D138769" s="1" t="s">
        <v>61</v>
      </c>
    </row>
    <row r="138770" spans="1:4" x14ac:dyDescent="0.2">
      <c r="A138770" s="1">
        <v>156071</v>
      </c>
      <c r="B138770" s="1" t="s">
        <v>138377</v>
      </c>
      <c r="C138770" s="1" t="s">
        <v>60</v>
      </c>
      <c r="D138770" s="1" t="s">
        <v>61</v>
      </c>
    </row>
    <row r="138771" spans="1:4" x14ac:dyDescent="0.2">
      <c r="A138771" s="1">
        <v>156072</v>
      </c>
      <c r="B138771" s="1" t="s">
        <v>138378</v>
      </c>
      <c r="C138771" s="1" t="s">
        <v>60</v>
      </c>
      <c r="D138771" s="1" t="s">
        <v>61</v>
      </c>
    </row>
    <row r="138772" spans="1:4" x14ac:dyDescent="0.2">
      <c r="A138772" s="1">
        <v>156073</v>
      </c>
      <c r="B138772" s="1" t="s">
        <v>138379</v>
      </c>
      <c r="C138772" s="1" t="s">
        <v>60</v>
      </c>
      <c r="D138772" s="1" t="s">
        <v>61</v>
      </c>
    </row>
    <row r="138773" spans="1:4" x14ac:dyDescent="0.2">
      <c r="A138773" s="1">
        <v>156074</v>
      </c>
      <c r="B138773" s="1" t="s">
        <v>138380</v>
      </c>
      <c r="C138773" s="1" t="s">
        <v>60</v>
      </c>
      <c r="D138773" s="1" t="s">
        <v>61</v>
      </c>
    </row>
    <row r="138774" spans="1:4" x14ac:dyDescent="0.2">
      <c r="A138774" s="1">
        <v>156075</v>
      </c>
      <c r="B138774" s="1" t="s">
        <v>138381</v>
      </c>
      <c r="C138774" s="1" t="s">
        <v>60</v>
      </c>
      <c r="D138774" s="1" t="s">
        <v>61</v>
      </c>
    </row>
    <row r="138775" spans="1:4" x14ac:dyDescent="0.2">
      <c r="A138775" s="1">
        <v>156076</v>
      </c>
      <c r="B138775" s="1" t="s">
        <v>138382</v>
      </c>
      <c r="C138775" s="1" t="s">
        <v>60</v>
      </c>
      <c r="D138775" s="1" t="s">
        <v>61</v>
      </c>
    </row>
    <row r="138776" spans="1:4" x14ac:dyDescent="0.2">
      <c r="A138776" s="1">
        <v>156077</v>
      </c>
      <c r="B138776" s="1" t="s">
        <v>138383</v>
      </c>
      <c r="C138776" s="1" t="s">
        <v>60</v>
      </c>
      <c r="D138776" s="1" t="s">
        <v>61</v>
      </c>
    </row>
    <row r="138777" spans="1:4" x14ac:dyDescent="0.2">
      <c r="A138777" s="1">
        <v>156078</v>
      </c>
      <c r="B138777" s="1" t="s">
        <v>138384</v>
      </c>
      <c r="C138777" s="1" t="s">
        <v>60</v>
      </c>
      <c r="D138777" s="1" t="s">
        <v>61</v>
      </c>
    </row>
    <row r="138778" spans="1:4" x14ac:dyDescent="0.2">
      <c r="A138778" s="1">
        <v>156079</v>
      </c>
      <c r="B138778" s="1" t="s">
        <v>138385</v>
      </c>
      <c r="C138778" s="1" t="s">
        <v>60</v>
      </c>
      <c r="D138778" s="1" t="s">
        <v>61</v>
      </c>
    </row>
    <row r="138779" spans="1:4" x14ac:dyDescent="0.2">
      <c r="A138779" s="1">
        <v>156080</v>
      </c>
      <c r="B138779" s="1" t="s">
        <v>138386</v>
      </c>
      <c r="C138779" s="1" t="s">
        <v>60</v>
      </c>
      <c r="D138779" s="1" t="s">
        <v>61</v>
      </c>
    </row>
    <row r="138780" spans="1:4" x14ac:dyDescent="0.2">
      <c r="A138780" s="1">
        <v>156081</v>
      </c>
      <c r="B138780" s="1" t="s">
        <v>138387</v>
      </c>
      <c r="C138780" s="1" t="s">
        <v>60</v>
      </c>
      <c r="D138780" s="1" t="s">
        <v>61</v>
      </c>
    </row>
    <row r="138781" spans="1:4" x14ac:dyDescent="0.2">
      <c r="A138781" s="1">
        <v>156082</v>
      </c>
      <c r="B138781" s="1" t="s">
        <v>138388</v>
      </c>
      <c r="C138781" s="1" t="s">
        <v>60</v>
      </c>
      <c r="D138781" s="1" t="s">
        <v>61</v>
      </c>
    </row>
    <row r="138782" spans="1:4" x14ac:dyDescent="0.2">
      <c r="A138782" s="1">
        <v>156083</v>
      </c>
      <c r="B138782" s="1" t="s">
        <v>138389</v>
      </c>
      <c r="C138782" s="1" t="s">
        <v>60</v>
      </c>
      <c r="D138782" s="1" t="s">
        <v>61</v>
      </c>
    </row>
    <row r="138783" spans="1:4" x14ac:dyDescent="0.2">
      <c r="A138783" s="1">
        <v>156094</v>
      </c>
      <c r="B138783" s="1" t="s">
        <v>138390</v>
      </c>
      <c r="C138783" s="1" t="s">
        <v>60</v>
      </c>
      <c r="D138783" s="1" t="s">
        <v>61</v>
      </c>
    </row>
    <row r="138784" spans="1:4" x14ac:dyDescent="0.2">
      <c r="A138784" s="1">
        <v>156095</v>
      </c>
      <c r="B138784" s="1" t="s">
        <v>138391</v>
      </c>
      <c r="C138784" s="1" t="s">
        <v>60</v>
      </c>
      <c r="D138784" s="1" t="s">
        <v>61</v>
      </c>
    </row>
    <row r="138785" spans="1:4" x14ac:dyDescent="0.2">
      <c r="A138785" s="1">
        <v>156096</v>
      </c>
      <c r="B138785" s="1" t="s">
        <v>138392</v>
      </c>
      <c r="C138785" s="1" t="s">
        <v>60</v>
      </c>
      <c r="D138785" s="1" t="s">
        <v>61</v>
      </c>
    </row>
    <row r="138786" spans="1:4" x14ac:dyDescent="0.2">
      <c r="A138786" s="1">
        <v>156097</v>
      </c>
      <c r="B138786" s="1" t="s">
        <v>138393</v>
      </c>
      <c r="C138786" s="1" t="s">
        <v>60</v>
      </c>
      <c r="D138786" s="1" t="s">
        <v>61</v>
      </c>
    </row>
    <row r="138787" spans="1:4" x14ac:dyDescent="0.2">
      <c r="A138787" s="1">
        <v>156098</v>
      </c>
      <c r="B138787" s="1" t="s">
        <v>138394</v>
      </c>
      <c r="C138787" s="1" t="s">
        <v>60</v>
      </c>
      <c r="D138787" s="1" t="s">
        <v>61</v>
      </c>
    </row>
    <row r="138788" spans="1:4" x14ac:dyDescent="0.2">
      <c r="A138788" s="1">
        <v>156099</v>
      </c>
      <c r="B138788" s="1" t="s">
        <v>138395</v>
      </c>
      <c r="C138788" s="1" t="s">
        <v>60</v>
      </c>
      <c r="D138788" s="1" t="s">
        <v>61</v>
      </c>
    </row>
    <row r="138789" spans="1:4" x14ac:dyDescent="0.2">
      <c r="A138789" s="1">
        <v>156100</v>
      </c>
      <c r="B138789" s="1" t="s">
        <v>138396</v>
      </c>
      <c r="C138789" s="1" t="s">
        <v>60</v>
      </c>
      <c r="D138789" s="1" t="s">
        <v>61</v>
      </c>
    </row>
    <row r="138790" spans="1:4" x14ac:dyDescent="0.2">
      <c r="A138790" s="1">
        <v>156101</v>
      </c>
      <c r="B138790" s="1" t="s">
        <v>138397</v>
      </c>
      <c r="C138790" s="1" t="s">
        <v>60</v>
      </c>
      <c r="D138790" s="1" t="s">
        <v>61</v>
      </c>
    </row>
    <row r="138791" spans="1:4" x14ac:dyDescent="0.2">
      <c r="A138791" s="1">
        <v>156102</v>
      </c>
      <c r="B138791" s="1" t="s">
        <v>138398</v>
      </c>
      <c r="C138791" s="1" t="s">
        <v>60</v>
      </c>
      <c r="D138791" s="1" t="s">
        <v>61</v>
      </c>
    </row>
    <row r="138792" spans="1:4" x14ac:dyDescent="0.2">
      <c r="A138792" s="1">
        <v>156103</v>
      </c>
      <c r="B138792" s="1" t="s">
        <v>138399</v>
      </c>
      <c r="C138792" s="1" t="s">
        <v>60</v>
      </c>
      <c r="D138792" s="1" t="s">
        <v>61</v>
      </c>
    </row>
    <row r="138793" spans="1:4" x14ac:dyDescent="0.2">
      <c r="A138793" s="1">
        <v>156105</v>
      </c>
      <c r="B138793" s="1" t="s">
        <v>138400</v>
      </c>
      <c r="C138793" s="1" t="s">
        <v>60</v>
      </c>
      <c r="D138793" s="1" t="s">
        <v>61</v>
      </c>
    </row>
    <row r="138794" spans="1:4" x14ac:dyDescent="0.2">
      <c r="A138794" s="1">
        <v>156107</v>
      </c>
      <c r="B138794" s="1" t="s">
        <v>138401</v>
      </c>
      <c r="C138794" s="1" t="s">
        <v>60</v>
      </c>
    </row>
    <row r="138795" spans="1:4" x14ac:dyDescent="0.2">
      <c r="A138795" s="1">
        <v>156109</v>
      </c>
      <c r="B138795" s="1" t="s">
        <v>138402</v>
      </c>
      <c r="C138795" s="1" t="s">
        <v>60</v>
      </c>
    </row>
    <row r="138796" spans="1:4" x14ac:dyDescent="0.2">
      <c r="A138796" s="1">
        <v>156110</v>
      </c>
      <c r="B138796" s="1" t="s">
        <v>138403</v>
      </c>
      <c r="C138796" s="1" t="s">
        <v>60</v>
      </c>
    </row>
    <row r="138797" spans="1:4" x14ac:dyDescent="0.2">
      <c r="A138797" s="1">
        <v>156111</v>
      </c>
      <c r="B138797" s="1" t="s">
        <v>138404</v>
      </c>
      <c r="C138797" s="1" t="s">
        <v>60</v>
      </c>
    </row>
    <row r="138798" spans="1:4" x14ac:dyDescent="0.2">
      <c r="A138798" s="1">
        <v>156112</v>
      </c>
      <c r="B138798" s="1" t="s">
        <v>138405</v>
      </c>
      <c r="C138798" s="1" t="s">
        <v>60</v>
      </c>
    </row>
    <row r="138799" spans="1:4" x14ac:dyDescent="0.2">
      <c r="A138799" s="1">
        <v>156113</v>
      </c>
      <c r="B138799" s="1" t="s">
        <v>138406</v>
      </c>
      <c r="C138799" s="1" t="s">
        <v>60</v>
      </c>
    </row>
    <row r="138800" spans="1:4" x14ac:dyDescent="0.2">
      <c r="A138800" s="1">
        <v>156114</v>
      </c>
      <c r="B138800" s="1" t="s">
        <v>138407</v>
      </c>
      <c r="C138800" s="1" t="s">
        <v>60</v>
      </c>
    </row>
    <row r="138801" spans="1:3" x14ac:dyDescent="0.2">
      <c r="A138801" s="1">
        <v>156115</v>
      </c>
      <c r="B138801" s="1" t="s">
        <v>138408</v>
      </c>
      <c r="C138801" s="1" t="s">
        <v>60</v>
      </c>
    </row>
    <row r="138802" spans="1:3" x14ac:dyDescent="0.2">
      <c r="A138802" s="1">
        <v>156116</v>
      </c>
      <c r="B138802" s="1" t="s">
        <v>138409</v>
      </c>
      <c r="C138802" s="1" t="s">
        <v>5</v>
      </c>
    </row>
    <row r="138803" spans="1:3" x14ac:dyDescent="0.2">
      <c r="A138803" s="1">
        <v>156117</v>
      </c>
      <c r="B138803" s="1" t="s">
        <v>138410</v>
      </c>
      <c r="C138803" s="1" t="s">
        <v>5</v>
      </c>
    </row>
    <row r="138804" spans="1:3" x14ac:dyDescent="0.2">
      <c r="A138804" s="1">
        <v>156118</v>
      </c>
      <c r="B138804" s="1" t="s">
        <v>138411</v>
      </c>
      <c r="C138804" s="1" t="s">
        <v>5</v>
      </c>
    </row>
    <row r="138805" spans="1:3" x14ac:dyDescent="0.2">
      <c r="A138805" s="1">
        <v>156119</v>
      </c>
      <c r="B138805" s="1" t="s">
        <v>138412</v>
      </c>
      <c r="C138805" s="1" t="s">
        <v>5</v>
      </c>
    </row>
    <row r="138806" spans="1:3" x14ac:dyDescent="0.2">
      <c r="A138806" s="1">
        <v>156120</v>
      </c>
      <c r="B138806" s="1" t="s">
        <v>138413</v>
      </c>
      <c r="C138806" s="1" t="s">
        <v>5</v>
      </c>
    </row>
    <row r="138807" spans="1:3" x14ac:dyDescent="0.2">
      <c r="A138807" s="1">
        <v>156121</v>
      </c>
      <c r="B138807" s="1" t="s">
        <v>138414</v>
      </c>
      <c r="C138807" s="1" t="s">
        <v>60</v>
      </c>
    </row>
    <row r="138808" spans="1:3" x14ac:dyDescent="0.2">
      <c r="A138808" s="1">
        <v>156122</v>
      </c>
      <c r="B138808" s="1" t="s">
        <v>138415</v>
      </c>
      <c r="C138808" s="1" t="s">
        <v>60</v>
      </c>
    </row>
    <row r="138809" spans="1:3" x14ac:dyDescent="0.2">
      <c r="A138809" s="1">
        <v>156123</v>
      </c>
      <c r="B138809" s="1" t="s">
        <v>138416</v>
      </c>
      <c r="C138809" s="1" t="s">
        <v>60</v>
      </c>
    </row>
    <row r="138810" spans="1:3" x14ac:dyDescent="0.2">
      <c r="A138810" s="1">
        <v>156124</v>
      </c>
      <c r="B138810" s="1" t="s">
        <v>138417</v>
      </c>
      <c r="C138810" s="1" t="s">
        <v>60</v>
      </c>
    </row>
    <row r="138811" spans="1:3" x14ac:dyDescent="0.2">
      <c r="A138811" s="1">
        <v>156125</v>
      </c>
      <c r="B138811" s="1" t="s">
        <v>138418</v>
      </c>
      <c r="C138811" s="1" t="s">
        <v>60</v>
      </c>
    </row>
    <row r="138812" spans="1:3" x14ac:dyDescent="0.2">
      <c r="A138812" s="1">
        <v>156136</v>
      </c>
      <c r="B138812" s="1" t="s">
        <v>138419</v>
      </c>
      <c r="C138812" s="1" t="s">
        <v>5</v>
      </c>
    </row>
    <row r="138813" spans="1:3" x14ac:dyDescent="0.2">
      <c r="A138813" s="1">
        <v>156137</v>
      </c>
      <c r="B138813" s="1" t="s">
        <v>138420</v>
      </c>
      <c r="C138813" s="1" t="s">
        <v>60</v>
      </c>
    </row>
    <row r="138814" spans="1:3" x14ac:dyDescent="0.2">
      <c r="A138814" s="1">
        <v>156138</v>
      </c>
      <c r="B138814" s="1" t="s">
        <v>138421</v>
      </c>
      <c r="C138814" s="1" t="s">
        <v>5</v>
      </c>
    </row>
    <row r="138815" spans="1:3" x14ac:dyDescent="0.2">
      <c r="A138815" s="1">
        <v>156139</v>
      </c>
      <c r="B138815" s="1" t="s">
        <v>138422</v>
      </c>
      <c r="C138815" s="1" t="s">
        <v>5</v>
      </c>
    </row>
    <row r="138816" spans="1:3" x14ac:dyDescent="0.2">
      <c r="A138816" s="1">
        <v>156140</v>
      </c>
      <c r="B138816" s="1" t="s">
        <v>138423</v>
      </c>
      <c r="C138816" s="1" t="s">
        <v>5</v>
      </c>
    </row>
    <row r="138817" spans="1:3" x14ac:dyDescent="0.2">
      <c r="A138817" s="1">
        <v>156141</v>
      </c>
      <c r="B138817" s="1" t="s">
        <v>138424</v>
      </c>
      <c r="C138817" s="1" t="s">
        <v>5</v>
      </c>
    </row>
    <row r="138818" spans="1:3" x14ac:dyDescent="0.2">
      <c r="A138818" s="1">
        <v>156142</v>
      </c>
      <c r="B138818" s="1" t="s">
        <v>138425</v>
      </c>
      <c r="C138818" s="1" t="s">
        <v>5</v>
      </c>
    </row>
    <row r="138819" spans="1:3" x14ac:dyDescent="0.2">
      <c r="A138819" s="1">
        <v>156143</v>
      </c>
      <c r="B138819" s="1" t="s">
        <v>138426</v>
      </c>
      <c r="C138819" s="1" t="s">
        <v>60</v>
      </c>
    </row>
    <row r="138820" spans="1:3" x14ac:dyDescent="0.2">
      <c r="A138820" s="1">
        <v>156144</v>
      </c>
      <c r="B138820" s="1" t="s">
        <v>138427</v>
      </c>
      <c r="C138820" s="1" t="s">
        <v>60</v>
      </c>
    </row>
    <row r="138821" spans="1:3" x14ac:dyDescent="0.2">
      <c r="A138821" s="1">
        <v>156145</v>
      </c>
      <c r="B138821" s="1" t="s">
        <v>138428</v>
      </c>
      <c r="C138821" s="1" t="s">
        <v>60</v>
      </c>
    </row>
    <row r="138822" spans="1:3" x14ac:dyDescent="0.2">
      <c r="A138822" s="1">
        <v>156146</v>
      </c>
      <c r="B138822" s="1" t="s">
        <v>138429</v>
      </c>
      <c r="C138822" s="1" t="s">
        <v>5</v>
      </c>
    </row>
    <row r="138823" spans="1:3" x14ac:dyDescent="0.2">
      <c r="A138823" s="1">
        <v>156147</v>
      </c>
      <c r="B138823" s="1" t="s">
        <v>138430</v>
      </c>
      <c r="C138823" s="1" t="s">
        <v>5</v>
      </c>
    </row>
    <row r="138824" spans="1:3" x14ac:dyDescent="0.2">
      <c r="A138824" s="1">
        <v>156148</v>
      </c>
      <c r="B138824" s="1" t="s">
        <v>138431</v>
      </c>
      <c r="C138824" s="1" t="s">
        <v>5</v>
      </c>
    </row>
    <row r="138825" spans="1:3" x14ac:dyDescent="0.2">
      <c r="A138825" s="1">
        <v>156149</v>
      </c>
      <c r="B138825" s="1" t="s">
        <v>138432</v>
      </c>
      <c r="C138825" s="1" t="s">
        <v>5</v>
      </c>
    </row>
    <row r="138826" spans="1:3" x14ac:dyDescent="0.2">
      <c r="A138826" s="1">
        <v>156150</v>
      </c>
      <c r="B138826" s="1" t="s">
        <v>138433</v>
      </c>
      <c r="C138826" s="1" t="s">
        <v>5</v>
      </c>
    </row>
    <row r="138827" spans="1:3" x14ac:dyDescent="0.2">
      <c r="A138827" s="1">
        <v>156151</v>
      </c>
      <c r="B138827" s="1" t="s">
        <v>138434</v>
      </c>
      <c r="C138827" s="1" t="s">
        <v>5</v>
      </c>
    </row>
    <row r="138828" spans="1:3" x14ac:dyDescent="0.2">
      <c r="A138828" s="1">
        <v>156152</v>
      </c>
      <c r="B138828" s="1" t="s">
        <v>138435</v>
      </c>
      <c r="C138828" s="1" t="s">
        <v>60</v>
      </c>
    </row>
    <row r="138829" spans="1:3" x14ac:dyDescent="0.2">
      <c r="A138829" s="1">
        <v>156153</v>
      </c>
      <c r="B138829" s="1" t="s">
        <v>138436</v>
      </c>
      <c r="C138829" s="1" t="s">
        <v>5</v>
      </c>
    </row>
    <row r="138830" spans="1:3" x14ac:dyDescent="0.2">
      <c r="A138830" s="1">
        <v>156154</v>
      </c>
      <c r="B138830" s="1" t="s">
        <v>138437</v>
      </c>
      <c r="C138830" s="1" t="s">
        <v>60</v>
      </c>
    </row>
    <row r="138831" spans="1:3" x14ac:dyDescent="0.2">
      <c r="A138831" s="1">
        <v>156155</v>
      </c>
      <c r="B138831" s="1" t="s">
        <v>138438</v>
      </c>
      <c r="C138831" s="1" t="s">
        <v>5</v>
      </c>
    </row>
    <row r="138832" spans="1:3" x14ac:dyDescent="0.2">
      <c r="A138832" s="1">
        <v>156156</v>
      </c>
      <c r="B138832" s="1" t="s">
        <v>138439</v>
      </c>
      <c r="C138832" s="1" t="s">
        <v>5</v>
      </c>
    </row>
    <row r="138833" spans="1:3" x14ac:dyDescent="0.2">
      <c r="A138833" s="1">
        <v>156157</v>
      </c>
      <c r="B138833" s="1" t="s">
        <v>138440</v>
      </c>
      <c r="C138833" s="1" t="s">
        <v>5</v>
      </c>
    </row>
    <row r="138834" spans="1:3" x14ac:dyDescent="0.2">
      <c r="A138834" s="1">
        <v>156158</v>
      </c>
      <c r="B138834" s="1" t="s">
        <v>138441</v>
      </c>
      <c r="C138834" s="1" t="s">
        <v>5</v>
      </c>
    </row>
    <row r="138835" spans="1:3" x14ac:dyDescent="0.2">
      <c r="A138835" s="1">
        <v>156159</v>
      </c>
      <c r="B138835" s="1" t="s">
        <v>138442</v>
      </c>
      <c r="C138835" s="1" t="s">
        <v>5</v>
      </c>
    </row>
    <row r="138836" spans="1:3" x14ac:dyDescent="0.2">
      <c r="A138836" s="1">
        <v>156160</v>
      </c>
      <c r="B138836" s="1" t="s">
        <v>138443</v>
      </c>
      <c r="C138836" s="1" t="s">
        <v>5</v>
      </c>
    </row>
    <row r="138837" spans="1:3" x14ac:dyDescent="0.2">
      <c r="A138837" s="1">
        <v>156161</v>
      </c>
      <c r="B138837" s="1" t="s">
        <v>138444</v>
      </c>
      <c r="C138837" s="1" t="s">
        <v>5</v>
      </c>
    </row>
    <row r="138838" spans="1:3" x14ac:dyDescent="0.2">
      <c r="A138838" s="1">
        <v>156162</v>
      </c>
      <c r="B138838" s="1" t="s">
        <v>138445</v>
      </c>
      <c r="C138838" s="1" t="s">
        <v>60</v>
      </c>
    </row>
    <row r="138839" spans="1:3" x14ac:dyDescent="0.2">
      <c r="A138839" s="1">
        <v>156163</v>
      </c>
      <c r="B138839" s="1" t="s">
        <v>138446</v>
      </c>
      <c r="C138839" s="1" t="s">
        <v>5</v>
      </c>
    </row>
    <row r="138840" spans="1:3" x14ac:dyDescent="0.2">
      <c r="A138840" s="1">
        <v>156164</v>
      </c>
      <c r="B138840" s="1" t="s">
        <v>138447</v>
      </c>
      <c r="C138840" s="1" t="s">
        <v>5</v>
      </c>
    </row>
    <row r="138841" spans="1:3" x14ac:dyDescent="0.2">
      <c r="A138841" s="1">
        <v>156165</v>
      </c>
      <c r="B138841" s="1" t="s">
        <v>138448</v>
      </c>
      <c r="C138841" s="1" t="s">
        <v>60</v>
      </c>
    </row>
    <row r="138842" spans="1:3" x14ac:dyDescent="0.2">
      <c r="A138842" s="1">
        <v>156166</v>
      </c>
      <c r="B138842" s="1" t="s">
        <v>138449</v>
      </c>
      <c r="C138842" s="1" t="s">
        <v>5</v>
      </c>
    </row>
    <row r="138843" spans="1:3" x14ac:dyDescent="0.2">
      <c r="A138843" s="1">
        <v>156167</v>
      </c>
      <c r="B138843" s="1" t="s">
        <v>138450</v>
      </c>
      <c r="C138843" s="1" t="s">
        <v>60</v>
      </c>
    </row>
    <row r="138844" spans="1:3" x14ac:dyDescent="0.2">
      <c r="A138844" s="1">
        <v>156168</v>
      </c>
      <c r="B138844" s="1" t="s">
        <v>138451</v>
      </c>
      <c r="C138844" s="1" t="s">
        <v>60</v>
      </c>
    </row>
    <row r="138845" spans="1:3" x14ac:dyDescent="0.2">
      <c r="A138845" s="1">
        <v>156169</v>
      </c>
      <c r="B138845" s="1" t="s">
        <v>138452</v>
      </c>
      <c r="C138845" s="1" t="s">
        <v>60</v>
      </c>
    </row>
    <row r="138846" spans="1:3" x14ac:dyDescent="0.2">
      <c r="A138846" s="1">
        <v>156170</v>
      </c>
      <c r="B138846" s="1" t="s">
        <v>138453</v>
      </c>
      <c r="C138846" s="1" t="s">
        <v>60</v>
      </c>
    </row>
    <row r="138847" spans="1:3" x14ac:dyDescent="0.2">
      <c r="A138847" s="1">
        <v>156171</v>
      </c>
      <c r="B138847" s="1" t="s">
        <v>138454</v>
      </c>
      <c r="C138847" s="1" t="s">
        <v>60</v>
      </c>
    </row>
    <row r="138848" spans="1:3" x14ac:dyDescent="0.2">
      <c r="A138848" s="1">
        <v>156172</v>
      </c>
      <c r="B138848" s="1" t="s">
        <v>138455</v>
      </c>
      <c r="C138848" s="1" t="s">
        <v>60</v>
      </c>
    </row>
    <row r="138849" spans="1:3" x14ac:dyDescent="0.2">
      <c r="A138849" s="1">
        <v>156173</v>
      </c>
      <c r="B138849" s="1" t="s">
        <v>138456</v>
      </c>
      <c r="C138849" s="1" t="s">
        <v>60</v>
      </c>
    </row>
    <row r="138850" spans="1:3" x14ac:dyDescent="0.2">
      <c r="A138850" s="1">
        <v>156174</v>
      </c>
      <c r="B138850" s="1" t="s">
        <v>138457</v>
      </c>
      <c r="C138850" s="1" t="s">
        <v>60</v>
      </c>
    </row>
    <row r="138851" spans="1:3" x14ac:dyDescent="0.2">
      <c r="A138851" s="1">
        <v>156175</v>
      </c>
      <c r="B138851" s="1" t="s">
        <v>138458</v>
      </c>
      <c r="C138851" s="1" t="s">
        <v>60</v>
      </c>
    </row>
    <row r="138852" spans="1:3" x14ac:dyDescent="0.2">
      <c r="A138852" s="1">
        <v>156176</v>
      </c>
      <c r="B138852" s="1" t="s">
        <v>138459</v>
      </c>
      <c r="C138852" s="1" t="s">
        <v>60</v>
      </c>
    </row>
    <row r="138853" spans="1:3" x14ac:dyDescent="0.2">
      <c r="A138853" s="1">
        <v>156177</v>
      </c>
      <c r="B138853" s="1" t="s">
        <v>138460</v>
      </c>
      <c r="C138853" s="1" t="s">
        <v>60</v>
      </c>
    </row>
    <row r="138854" spans="1:3" x14ac:dyDescent="0.2">
      <c r="A138854" s="1">
        <v>156178</v>
      </c>
      <c r="B138854" s="1" t="s">
        <v>138461</v>
      </c>
      <c r="C138854" s="1" t="s">
        <v>60</v>
      </c>
    </row>
    <row r="138855" spans="1:3" x14ac:dyDescent="0.2">
      <c r="A138855" s="1">
        <v>156179</v>
      </c>
      <c r="B138855" s="1" t="s">
        <v>138462</v>
      </c>
      <c r="C138855" s="1" t="s">
        <v>60</v>
      </c>
    </row>
    <row r="138856" spans="1:3" x14ac:dyDescent="0.2">
      <c r="A138856" s="1">
        <v>156180</v>
      </c>
      <c r="B138856" s="1" t="s">
        <v>138463</v>
      </c>
      <c r="C138856" s="1" t="s">
        <v>60</v>
      </c>
    </row>
    <row r="138857" spans="1:3" x14ac:dyDescent="0.2">
      <c r="A138857" s="1">
        <v>156181</v>
      </c>
      <c r="B138857" s="1" t="s">
        <v>138464</v>
      </c>
      <c r="C138857" s="1" t="s">
        <v>60</v>
      </c>
    </row>
    <row r="138858" spans="1:3" x14ac:dyDescent="0.2">
      <c r="A138858" s="1">
        <v>156182</v>
      </c>
      <c r="B138858" s="1" t="s">
        <v>138465</v>
      </c>
      <c r="C138858" s="1" t="s">
        <v>60</v>
      </c>
    </row>
    <row r="138859" spans="1:3" x14ac:dyDescent="0.2">
      <c r="A138859" s="1">
        <v>156183</v>
      </c>
      <c r="B138859" s="1" t="s">
        <v>138466</v>
      </c>
      <c r="C138859" s="1" t="s">
        <v>60</v>
      </c>
    </row>
    <row r="138860" spans="1:3" x14ac:dyDescent="0.2">
      <c r="A138860" s="1">
        <v>156184</v>
      </c>
      <c r="B138860" s="1" t="s">
        <v>138467</v>
      </c>
      <c r="C138860" s="1" t="s">
        <v>5</v>
      </c>
    </row>
    <row r="138861" spans="1:3" x14ac:dyDescent="0.2">
      <c r="A138861" s="1">
        <v>156185</v>
      </c>
      <c r="B138861" s="1" t="s">
        <v>138468</v>
      </c>
      <c r="C138861" s="1" t="s">
        <v>60</v>
      </c>
    </row>
    <row r="138862" spans="1:3" x14ac:dyDescent="0.2">
      <c r="A138862" s="1">
        <v>156196</v>
      </c>
      <c r="B138862" s="1" t="s">
        <v>138469</v>
      </c>
      <c r="C138862" s="1" t="s">
        <v>60</v>
      </c>
    </row>
    <row r="138863" spans="1:3" x14ac:dyDescent="0.2">
      <c r="A138863" s="1">
        <v>156197</v>
      </c>
      <c r="B138863" s="1" t="s">
        <v>138470</v>
      </c>
      <c r="C138863" s="1" t="s">
        <v>60</v>
      </c>
    </row>
    <row r="138864" spans="1:3" x14ac:dyDescent="0.2">
      <c r="A138864" s="1">
        <v>156198</v>
      </c>
      <c r="B138864" s="1" t="s">
        <v>138471</v>
      </c>
      <c r="C138864" s="1" t="s">
        <v>60</v>
      </c>
    </row>
    <row r="138865" spans="1:3" x14ac:dyDescent="0.2">
      <c r="A138865" s="1">
        <v>156199</v>
      </c>
      <c r="B138865" s="1" t="s">
        <v>138472</v>
      </c>
      <c r="C138865" s="1" t="s">
        <v>5</v>
      </c>
    </row>
    <row r="138866" spans="1:3" x14ac:dyDescent="0.2">
      <c r="A138866" s="1">
        <v>156200</v>
      </c>
      <c r="B138866" s="1" t="s">
        <v>138473</v>
      </c>
      <c r="C138866" s="1" t="s">
        <v>60</v>
      </c>
    </row>
    <row r="138867" spans="1:3" x14ac:dyDescent="0.2">
      <c r="A138867" s="1">
        <v>156201</v>
      </c>
      <c r="B138867" s="1" t="s">
        <v>138474</v>
      </c>
      <c r="C138867" s="1" t="s">
        <v>60</v>
      </c>
    </row>
    <row r="138868" spans="1:3" x14ac:dyDescent="0.2">
      <c r="A138868" s="1">
        <v>156202</v>
      </c>
      <c r="B138868" s="1" t="s">
        <v>138475</v>
      </c>
      <c r="C138868" s="1" t="s">
        <v>60</v>
      </c>
    </row>
    <row r="138869" spans="1:3" x14ac:dyDescent="0.2">
      <c r="A138869" s="1">
        <v>156203</v>
      </c>
      <c r="B138869" s="1" t="s">
        <v>138476</v>
      </c>
      <c r="C138869" s="1" t="s">
        <v>60</v>
      </c>
    </row>
    <row r="138870" spans="1:3" x14ac:dyDescent="0.2">
      <c r="A138870" s="1">
        <v>156204</v>
      </c>
      <c r="B138870" s="1" t="s">
        <v>138477</v>
      </c>
      <c r="C138870" s="1" t="s">
        <v>60</v>
      </c>
    </row>
    <row r="138871" spans="1:3" x14ac:dyDescent="0.2">
      <c r="A138871" s="1">
        <v>156205</v>
      </c>
      <c r="B138871" s="1" t="s">
        <v>138478</v>
      </c>
      <c r="C138871" s="1" t="s">
        <v>5</v>
      </c>
    </row>
    <row r="138872" spans="1:3" x14ac:dyDescent="0.2">
      <c r="A138872" s="1">
        <v>156206</v>
      </c>
      <c r="B138872" s="1" t="s">
        <v>138479</v>
      </c>
      <c r="C138872" s="1" t="s">
        <v>60</v>
      </c>
    </row>
    <row r="138873" spans="1:3" x14ac:dyDescent="0.2">
      <c r="A138873" s="1">
        <v>156207</v>
      </c>
      <c r="B138873" s="1" t="s">
        <v>138480</v>
      </c>
      <c r="C138873" s="1" t="s">
        <v>60</v>
      </c>
    </row>
    <row r="138874" spans="1:3" x14ac:dyDescent="0.2">
      <c r="A138874" s="1">
        <v>156208</v>
      </c>
      <c r="B138874" s="1" t="s">
        <v>138481</v>
      </c>
      <c r="C138874" s="1" t="s">
        <v>60</v>
      </c>
    </row>
    <row r="138875" spans="1:3" x14ac:dyDescent="0.2">
      <c r="A138875" s="1">
        <v>156209</v>
      </c>
      <c r="B138875" s="1" t="s">
        <v>138482</v>
      </c>
      <c r="C138875" s="1" t="s">
        <v>60</v>
      </c>
    </row>
    <row r="138876" spans="1:3" x14ac:dyDescent="0.2">
      <c r="A138876" s="1">
        <v>156210</v>
      </c>
      <c r="B138876" s="1" t="s">
        <v>138483</v>
      </c>
      <c r="C138876" s="1" t="s">
        <v>60</v>
      </c>
    </row>
    <row r="138877" spans="1:3" x14ac:dyDescent="0.2">
      <c r="A138877" s="1">
        <v>156211</v>
      </c>
      <c r="B138877" s="1" t="s">
        <v>138484</v>
      </c>
      <c r="C138877" s="1" t="s">
        <v>60</v>
      </c>
    </row>
    <row r="138878" spans="1:3" x14ac:dyDescent="0.2">
      <c r="A138878" s="1">
        <v>156212</v>
      </c>
      <c r="B138878" s="1" t="s">
        <v>138485</v>
      </c>
      <c r="C138878" s="1" t="s">
        <v>60</v>
      </c>
    </row>
    <row r="138879" spans="1:3" x14ac:dyDescent="0.2">
      <c r="A138879" s="1">
        <v>156213</v>
      </c>
      <c r="B138879" s="1" t="s">
        <v>138486</v>
      </c>
      <c r="C138879" s="1" t="s">
        <v>60</v>
      </c>
    </row>
    <row r="138880" spans="1:3" x14ac:dyDescent="0.2">
      <c r="A138880" s="1">
        <v>156214</v>
      </c>
      <c r="B138880" s="1" t="s">
        <v>138487</v>
      </c>
      <c r="C138880" s="1" t="s">
        <v>60</v>
      </c>
    </row>
    <row r="138881" spans="1:3" x14ac:dyDescent="0.2">
      <c r="A138881" s="1">
        <v>156215</v>
      </c>
      <c r="B138881" s="1" t="s">
        <v>138488</v>
      </c>
      <c r="C138881" s="1" t="s">
        <v>60</v>
      </c>
    </row>
    <row r="138882" spans="1:3" x14ac:dyDescent="0.2">
      <c r="A138882" s="1">
        <v>156226</v>
      </c>
      <c r="B138882" s="1" t="s">
        <v>138489</v>
      </c>
      <c r="C138882" s="1" t="s">
        <v>60</v>
      </c>
    </row>
    <row r="138883" spans="1:3" x14ac:dyDescent="0.2">
      <c r="A138883" s="1">
        <v>156227</v>
      </c>
      <c r="B138883" s="1" t="s">
        <v>138490</v>
      </c>
      <c r="C138883" s="1" t="s">
        <v>60</v>
      </c>
    </row>
    <row r="138884" spans="1:3" x14ac:dyDescent="0.2">
      <c r="A138884" s="1">
        <v>156228</v>
      </c>
      <c r="B138884" s="1" t="s">
        <v>138491</v>
      </c>
      <c r="C138884" s="1" t="s">
        <v>60</v>
      </c>
    </row>
    <row r="138885" spans="1:3" x14ac:dyDescent="0.2">
      <c r="A138885" s="1">
        <v>156229</v>
      </c>
      <c r="B138885" s="1" t="s">
        <v>138492</v>
      </c>
      <c r="C138885" s="1" t="s">
        <v>60</v>
      </c>
    </row>
    <row r="138886" spans="1:3" x14ac:dyDescent="0.2">
      <c r="A138886" s="1">
        <v>156230</v>
      </c>
      <c r="B138886" s="1" t="s">
        <v>138493</v>
      </c>
      <c r="C138886" s="1" t="s">
        <v>60</v>
      </c>
    </row>
    <row r="138887" spans="1:3" x14ac:dyDescent="0.2">
      <c r="A138887" s="1">
        <v>156231</v>
      </c>
      <c r="B138887" s="1" t="s">
        <v>138494</v>
      </c>
      <c r="C138887" s="1" t="s">
        <v>60</v>
      </c>
    </row>
    <row r="138888" spans="1:3" x14ac:dyDescent="0.2">
      <c r="A138888" s="1">
        <v>156232</v>
      </c>
      <c r="B138888" s="1" t="s">
        <v>138495</v>
      </c>
      <c r="C138888" s="1" t="s">
        <v>60</v>
      </c>
    </row>
    <row r="138889" spans="1:3" x14ac:dyDescent="0.2">
      <c r="A138889" s="1">
        <v>156233</v>
      </c>
      <c r="B138889" s="1" t="s">
        <v>138496</v>
      </c>
      <c r="C138889" s="1" t="s">
        <v>60</v>
      </c>
    </row>
    <row r="138890" spans="1:3" x14ac:dyDescent="0.2">
      <c r="A138890" s="1">
        <v>156234</v>
      </c>
      <c r="B138890" s="1" t="s">
        <v>138497</v>
      </c>
      <c r="C138890" s="1" t="s">
        <v>60</v>
      </c>
    </row>
    <row r="138891" spans="1:3" x14ac:dyDescent="0.2">
      <c r="A138891" s="1">
        <v>156235</v>
      </c>
      <c r="B138891" s="1" t="s">
        <v>138498</v>
      </c>
      <c r="C138891" s="1" t="s">
        <v>60</v>
      </c>
    </row>
    <row r="138892" spans="1:3" x14ac:dyDescent="0.2">
      <c r="A138892" s="1">
        <v>156236</v>
      </c>
      <c r="B138892" s="1" t="s">
        <v>138499</v>
      </c>
      <c r="C138892" s="1" t="s">
        <v>60</v>
      </c>
    </row>
    <row r="138893" spans="1:3" x14ac:dyDescent="0.2">
      <c r="A138893" s="1">
        <v>156237</v>
      </c>
      <c r="B138893" s="1" t="s">
        <v>138500</v>
      </c>
      <c r="C138893" s="1" t="s">
        <v>60</v>
      </c>
    </row>
    <row r="138894" spans="1:3" x14ac:dyDescent="0.2">
      <c r="A138894" s="1">
        <v>156238</v>
      </c>
      <c r="B138894" s="1" t="s">
        <v>138501</v>
      </c>
      <c r="C138894" s="1" t="s">
        <v>60</v>
      </c>
    </row>
    <row r="138895" spans="1:3" x14ac:dyDescent="0.2">
      <c r="A138895" s="1">
        <v>156239</v>
      </c>
      <c r="B138895" s="1" t="s">
        <v>138502</v>
      </c>
      <c r="C138895" s="1" t="s">
        <v>60</v>
      </c>
    </row>
    <row r="138896" spans="1:3" x14ac:dyDescent="0.2">
      <c r="A138896" s="1">
        <v>156240</v>
      </c>
      <c r="B138896" s="1" t="s">
        <v>138503</v>
      </c>
      <c r="C138896" s="1" t="s">
        <v>60</v>
      </c>
    </row>
    <row r="138897" spans="1:3" x14ac:dyDescent="0.2">
      <c r="A138897" s="1">
        <v>156241</v>
      </c>
      <c r="B138897" s="1" t="s">
        <v>138504</v>
      </c>
      <c r="C138897" s="1" t="s">
        <v>60</v>
      </c>
    </row>
    <row r="138898" spans="1:3" x14ac:dyDescent="0.2">
      <c r="A138898" s="1">
        <v>156242</v>
      </c>
      <c r="B138898" s="1" t="s">
        <v>138505</v>
      </c>
      <c r="C138898" s="1" t="s">
        <v>60</v>
      </c>
    </row>
    <row r="138899" spans="1:3" x14ac:dyDescent="0.2">
      <c r="A138899" s="1">
        <v>156243</v>
      </c>
      <c r="B138899" s="1" t="s">
        <v>138506</v>
      </c>
      <c r="C138899" s="1" t="s">
        <v>60</v>
      </c>
    </row>
    <row r="138900" spans="1:3" x14ac:dyDescent="0.2">
      <c r="A138900" s="1">
        <v>156244</v>
      </c>
      <c r="B138900" s="1" t="s">
        <v>138507</v>
      </c>
      <c r="C138900" s="1" t="s">
        <v>60</v>
      </c>
    </row>
    <row r="138901" spans="1:3" x14ac:dyDescent="0.2">
      <c r="A138901" s="1">
        <v>156245</v>
      </c>
      <c r="B138901" s="1" t="s">
        <v>138508</v>
      </c>
      <c r="C138901" s="1" t="s">
        <v>60</v>
      </c>
    </row>
    <row r="138902" spans="1:3" x14ac:dyDescent="0.2">
      <c r="A138902" s="1">
        <v>156246</v>
      </c>
      <c r="B138902" s="1" t="s">
        <v>138509</v>
      </c>
      <c r="C138902" s="1" t="s">
        <v>60</v>
      </c>
    </row>
    <row r="138903" spans="1:3" x14ac:dyDescent="0.2">
      <c r="A138903" s="1">
        <v>156247</v>
      </c>
      <c r="B138903" s="1" t="s">
        <v>138510</v>
      </c>
      <c r="C138903" s="1" t="s">
        <v>60</v>
      </c>
    </row>
    <row r="138904" spans="1:3" x14ac:dyDescent="0.2">
      <c r="A138904" s="1">
        <v>156248</v>
      </c>
      <c r="B138904" s="1" t="s">
        <v>138511</v>
      </c>
      <c r="C138904" s="1" t="s">
        <v>60</v>
      </c>
    </row>
    <row r="138905" spans="1:3" x14ac:dyDescent="0.2">
      <c r="A138905" s="1">
        <v>156249</v>
      </c>
      <c r="B138905" s="1" t="s">
        <v>138512</v>
      </c>
      <c r="C138905" s="1" t="s">
        <v>60</v>
      </c>
    </row>
    <row r="138906" spans="1:3" x14ac:dyDescent="0.2">
      <c r="A138906" s="1">
        <v>156250</v>
      </c>
      <c r="B138906" s="1" t="s">
        <v>138513</v>
      </c>
      <c r="C138906" s="1" t="s">
        <v>60</v>
      </c>
    </row>
    <row r="138907" spans="1:3" x14ac:dyDescent="0.2">
      <c r="A138907" s="1">
        <v>156251</v>
      </c>
      <c r="B138907" s="1" t="s">
        <v>138514</v>
      </c>
      <c r="C138907" s="1" t="s">
        <v>60</v>
      </c>
    </row>
    <row r="138908" spans="1:3" x14ac:dyDescent="0.2">
      <c r="A138908" s="1">
        <v>156252</v>
      </c>
      <c r="B138908" s="1" t="s">
        <v>138515</v>
      </c>
      <c r="C138908" s="1" t="s">
        <v>60</v>
      </c>
    </row>
    <row r="138909" spans="1:3" x14ac:dyDescent="0.2">
      <c r="A138909" s="1">
        <v>156253</v>
      </c>
      <c r="B138909" s="1" t="s">
        <v>138516</v>
      </c>
      <c r="C138909" s="1" t="s">
        <v>60</v>
      </c>
    </row>
    <row r="138910" spans="1:3" x14ac:dyDescent="0.2">
      <c r="A138910" s="1">
        <v>156254</v>
      </c>
      <c r="B138910" s="1" t="s">
        <v>138517</v>
      </c>
      <c r="C138910" s="1" t="s">
        <v>60</v>
      </c>
    </row>
    <row r="138911" spans="1:3" x14ac:dyDescent="0.2">
      <c r="A138911" s="1">
        <v>156255</v>
      </c>
      <c r="B138911" s="1" t="s">
        <v>138518</v>
      </c>
      <c r="C138911" s="1" t="s">
        <v>60</v>
      </c>
    </row>
    <row r="138912" spans="1:3" x14ac:dyDescent="0.2">
      <c r="A138912" s="1">
        <v>156267</v>
      </c>
      <c r="B138912" s="1" t="s">
        <v>138519</v>
      </c>
      <c r="C138912" s="1" t="s">
        <v>5</v>
      </c>
    </row>
    <row r="138913" spans="1:3" x14ac:dyDescent="0.2">
      <c r="A138913" s="1">
        <v>156268</v>
      </c>
      <c r="B138913" s="1" t="s">
        <v>138520</v>
      </c>
      <c r="C138913" s="1" t="s">
        <v>5</v>
      </c>
    </row>
    <row r="138914" spans="1:3" x14ac:dyDescent="0.2">
      <c r="A138914" s="1">
        <v>156269</v>
      </c>
      <c r="B138914" s="1" t="s">
        <v>138521</v>
      </c>
      <c r="C138914" s="1" t="s">
        <v>5</v>
      </c>
    </row>
    <row r="138915" spans="1:3" x14ac:dyDescent="0.2">
      <c r="A138915" s="1">
        <v>156270</v>
      </c>
      <c r="B138915" s="1" t="s">
        <v>138522</v>
      </c>
      <c r="C138915" s="1" t="s">
        <v>5</v>
      </c>
    </row>
    <row r="138916" spans="1:3" x14ac:dyDescent="0.2">
      <c r="A138916" s="1">
        <v>156271</v>
      </c>
      <c r="B138916" s="1" t="s">
        <v>138523</v>
      </c>
      <c r="C138916" s="1" t="s">
        <v>5</v>
      </c>
    </row>
    <row r="138917" spans="1:3" x14ac:dyDescent="0.2">
      <c r="A138917" s="1">
        <v>156272</v>
      </c>
      <c r="B138917" s="1" t="s">
        <v>138524</v>
      </c>
      <c r="C138917" s="1" t="s">
        <v>5</v>
      </c>
    </row>
    <row r="138918" spans="1:3" x14ac:dyDescent="0.2">
      <c r="A138918" s="1">
        <v>156273</v>
      </c>
      <c r="B138918" s="1" t="s">
        <v>138525</v>
      </c>
      <c r="C138918" s="1" t="s">
        <v>5</v>
      </c>
    </row>
    <row r="138919" spans="1:3" x14ac:dyDescent="0.2">
      <c r="A138919" s="1">
        <v>156274</v>
      </c>
      <c r="B138919" s="1" t="s">
        <v>138526</v>
      </c>
      <c r="C138919" s="1" t="s">
        <v>5</v>
      </c>
    </row>
    <row r="138920" spans="1:3" x14ac:dyDescent="0.2">
      <c r="A138920" s="1">
        <v>156275</v>
      </c>
      <c r="B138920" s="1" t="s">
        <v>138527</v>
      </c>
      <c r="C138920" s="1" t="s">
        <v>5</v>
      </c>
    </row>
    <row r="138921" spans="1:3" x14ac:dyDescent="0.2">
      <c r="A138921" s="1">
        <v>156286</v>
      </c>
      <c r="B138921" s="1" t="s">
        <v>138528</v>
      </c>
      <c r="C138921" s="1" t="s">
        <v>5</v>
      </c>
    </row>
    <row r="138922" spans="1:3" x14ac:dyDescent="0.2">
      <c r="A138922" s="1">
        <v>156287</v>
      </c>
      <c r="B138922" s="1" t="s">
        <v>138529</v>
      </c>
      <c r="C138922" s="1" t="s">
        <v>60</v>
      </c>
    </row>
    <row r="138923" spans="1:3" x14ac:dyDescent="0.2">
      <c r="A138923" s="1">
        <v>156288</v>
      </c>
      <c r="B138923" s="1" t="s">
        <v>138530</v>
      </c>
      <c r="C138923" s="1" t="s">
        <v>60</v>
      </c>
    </row>
    <row r="138924" spans="1:3" x14ac:dyDescent="0.2">
      <c r="A138924" s="1">
        <v>156289</v>
      </c>
      <c r="B138924" s="1" t="s">
        <v>138531</v>
      </c>
      <c r="C138924" s="1" t="s">
        <v>60</v>
      </c>
    </row>
    <row r="138925" spans="1:3" x14ac:dyDescent="0.2">
      <c r="A138925" s="1">
        <v>156294</v>
      </c>
      <c r="B138925" s="1" t="s">
        <v>138532</v>
      </c>
      <c r="C138925" s="1" t="s">
        <v>5</v>
      </c>
    </row>
    <row r="138926" spans="1:3" x14ac:dyDescent="0.2">
      <c r="A138926" s="1">
        <v>156295</v>
      </c>
      <c r="B138926" s="1" t="s">
        <v>138533</v>
      </c>
      <c r="C138926" s="1" t="s">
        <v>5</v>
      </c>
    </row>
    <row r="138927" spans="1:3" x14ac:dyDescent="0.2">
      <c r="A138927" s="1">
        <v>156296</v>
      </c>
      <c r="B138927" s="1" t="s">
        <v>138534</v>
      </c>
      <c r="C138927" s="1" t="s">
        <v>60</v>
      </c>
    </row>
    <row r="138928" spans="1:3" x14ac:dyDescent="0.2">
      <c r="A138928" s="1">
        <v>156297</v>
      </c>
      <c r="B138928" s="1" t="s">
        <v>138535</v>
      </c>
      <c r="C138928" s="1" t="s">
        <v>5</v>
      </c>
    </row>
    <row r="138929" spans="1:3" x14ac:dyDescent="0.2">
      <c r="A138929" s="1">
        <v>156298</v>
      </c>
      <c r="B138929" s="1" t="s">
        <v>138536</v>
      </c>
      <c r="C138929" s="1" t="s">
        <v>60</v>
      </c>
    </row>
    <row r="138930" spans="1:3" x14ac:dyDescent="0.2">
      <c r="A138930" s="1">
        <v>156299</v>
      </c>
      <c r="B138930" s="1" t="s">
        <v>138537</v>
      </c>
      <c r="C138930" s="1" t="s">
        <v>5</v>
      </c>
    </row>
    <row r="138931" spans="1:3" x14ac:dyDescent="0.2">
      <c r="A138931" s="1">
        <v>156300</v>
      </c>
      <c r="B138931" s="1" t="s">
        <v>138538</v>
      </c>
      <c r="C138931" s="1" t="s">
        <v>5</v>
      </c>
    </row>
    <row r="138932" spans="1:3" x14ac:dyDescent="0.2">
      <c r="A138932" s="1">
        <v>156301</v>
      </c>
      <c r="B138932" s="1" t="s">
        <v>138539</v>
      </c>
      <c r="C138932" s="1" t="s">
        <v>5</v>
      </c>
    </row>
    <row r="138933" spans="1:3" x14ac:dyDescent="0.2">
      <c r="A138933" s="1">
        <v>156302</v>
      </c>
      <c r="B138933" s="1" t="s">
        <v>138540</v>
      </c>
      <c r="C138933" s="1" t="s">
        <v>5</v>
      </c>
    </row>
    <row r="138934" spans="1:3" x14ac:dyDescent="0.2">
      <c r="A138934" s="1">
        <v>156303</v>
      </c>
      <c r="B138934" s="1" t="s">
        <v>138541</v>
      </c>
      <c r="C138934" s="1" t="s">
        <v>60</v>
      </c>
    </row>
    <row r="138935" spans="1:3" x14ac:dyDescent="0.2">
      <c r="A138935" s="1">
        <v>156304</v>
      </c>
      <c r="B138935" s="1" t="s">
        <v>138542</v>
      </c>
      <c r="C138935" s="1" t="s">
        <v>5</v>
      </c>
    </row>
    <row r="138936" spans="1:3" x14ac:dyDescent="0.2">
      <c r="A138936" s="1">
        <v>156305</v>
      </c>
      <c r="B138936" s="1" t="s">
        <v>138543</v>
      </c>
      <c r="C138936" s="1" t="s">
        <v>5</v>
      </c>
    </row>
    <row r="138937" spans="1:3" x14ac:dyDescent="0.2">
      <c r="A138937" s="1">
        <v>156306</v>
      </c>
      <c r="B138937" s="1" t="s">
        <v>138544</v>
      </c>
      <c r="C138937" s="1" t="s">
        <v>60</v>
      </c>
    </row>
    <row r="138938" spans="1:3" x14ac:dyDescent="0.2">
      <c r="A138938" s="1">
        <v>156307</v>
      </c>
      <c r="B138938" s="1" t="s">
        <v>138545</v>
      </c>
      <c r="C138938" s="1" t="s">
        <v>5</v>
      </c>
    </row>
    <row r="138939" spans="1:3" x14ac:dyDescent="0.2">
      <c r="A138939" s="1">
        <v>156308</v>
      </c>
      <c r="B138939" s="1" t="s">
        <v>138546</v>
      </c>
      <c r="C138939" s="1" t="s">
        <v>60</v>
      </c>
    </row>
    <row r="138940" spans="1:3" x14ac:dyDescent="0.2">
      <c r="A138940" s="1">
        <v>156309</v>
      </c>
      <c r="B138940" s="1" t="s">
        <v>138547</v>
      </c>
      <c r="C138940" s="1" t="s">
        <v>60</v>
      </c>
    </row>
    <row r="138941" spans="1:3" x14ac:dyDescent="0.2">
      <c r="A138941" s="1">
        <v>156310</v>
      </c>
      <c r="B138941" s="1" t="s">
        <v>138548</v>
      </c>
      <c r="C138941" s="1" t="s">
        <v>60</v>
      </c>
    </row>
    <row r="138942" spans="1:3" x14ac:dyDescent="0.2">
      <c r="A138942" s="1">
        <v>156314</v>
      </c>
      <c r="B138942" s="1" t="s">
        <v>138549</v>
      </c>
      <c r="C138942" s="1" t="s">
        <v>60</v>
      </c>
    </row>
    <row r="138943" spans="1:3" x14ac:dyDescent="0.2">
      <c r="A138943" s="1">
        <v>156315</v>
      </c>
      <c r="B138943" s="1" t="s">
        <v>138550</v>
      </c>
      <c r="C138943" s="1" t="s">
        <v>60</v>
      </c>
    </row>
    <row r="138944" spans="1:3" x14ac:dyDescent="0.2">
      <c r="A138944" s="1">
        <v>156316</v>
      </c>
      <c r="B138944" s="1" t="s">
        <v>138551</v>
      </c>
      <c r="C138944" s="1" t="s">
        <v>60</v>
      </c>
    </row>
    <row r="138945" spans="1:3" x14ac:dyDescent="0.2">
      <c r="A138945" s="1">
        <v>156317</v>
      </c>
      <c r="B138945" s="1" t="s">
        <v>138552</v>
      </c>
      <c r="C138945" s="1" t="s">
        <v>60</v>
      </c>
    </row>
    <row r="138946" spans="1:3" x14ac:dyDescent="0.2">
      <c r="A138946" s="1">
        <v>156318</v>
      </c>
      <c r="B138946" s="1" t="s">
        <v>138553</v>
      </c>
      <c r="C138946" s="1" t="s">
        <v>60</v>
      </c>
    </row>
    <row r="138947" spans="1:3" x14ac:dyDescent="0.2">
      <c r="A138947" s="1">
        <v>156319</v>
      </c>
      <c r="B138947" s="1" t="s">
        <v>138554</v>
      </c>
      <c r="C138947" s="1" t="s">
        <v>60</v>
      </c>
    </row>
    <row r="138948" spans="1:3" x14ac:dyDescent="0.2">
      <c r="A138948" s="1">
        <v>156320</v>
      </c>
      <c r="B138948" s="1" t="s">
        <v>138555</v>
      </c>
      <c r="C138948" s="1" t="s">
        <v>60</v>
      </c>
    </row>
    <row r="138949" spans="1:3" x14ac:dyDescent="0.2">
      <c r="A138949" s="1">
        <v>156321</v>
      </c>
      <c r="B138949" s="1" t="s">
        <v>138556</v>
      </c>
      <c r="C138949" s="1" t="s">
        <v>60</v>
      </c>
    </row>
    <row r="138950" spans="1:3" x14ac:dyDescent="0.2">
      <c r="A138950" s="1">
        <v>156322</v>
      </c>
      <c r="B138950" s="1" t="s">
        <v>138557</v>
      </c>
      <c r="C138950" s="1" t="s">
        <v>60</v>
      </c>
    </row>
    <row r="138951" spans="1:3" x14ac:dyDescent="0.2">
      <c r="A138951" s="1">
        <v>156323</v>
      </c>
      <c r="B138951" s="1" t="s">
        <v>138558</v>
      </c>
      <c r="C138951" s="1" t="s">
        <v>60</v>
      </c>
    </row>
    <row r="138952" spans="1:3" x14ac:dyDescent="0.2">
      <c r="A138952" s="1">
        <v>156324</v>
      </c>
      <c r="B138952" s="1" t="s">
        <v>138559</v>
      </c>
      <c r="C138952" s="1" t="s">
        <v>5</v>
      </c>
    </row>
    <row r="138953" spans="1:3" x14ac:dyDescent="0.2">
      <c r="A138953" s="1">
        <v>156325</v>
      </c>
      <c r="B138953" s="1" t="s">
        <v>138560</v>
      </c>
      <c r="C138953" s="1" t="s">
        <v>60</v>
      </c>
    </row>
    <row r="138954" spans="1:3" x14ac:dyDescent="0.2">
      <c r="A138954" s="1">
        <v>156326</v>
      </c>
      <c r="B138954" s="1" t="s">
        <v>138561</v>
      </c>
      <c r="C138954" s="1" t="s">
        <v>60</v>
      </c>
    </row>
    <row r="138955" spans="1:3" x14ac:dyDescent="0.2">
      <c r="A138955" s="1">
        <v>156331</v>
      </c>
      <c r="B138955" s="1" t="s">
        <v>138562</v>
      </c>
      <c r="C138955" s="1" t="s">
        <v>60</v>
      </c>
    </row>
    <row r="138956" spans="1:3" x14ac:dyDescent="0.2">
      <c r="A138956" s="1">
        <v>156332</v>
      </c>
      <c r="B138956" s="1" t="s">
        <v>138563</v>
      </c>
      <c r="C138956" s="1" t="s">
        <v>60</v>
      </c>
    </row>
    <row r="138957" spans="1:3" x14ac:dyDescent="0.2">
      <c r="A138957" s="1">
        <v>156333</v>
      </c>
      <c r="B138957" s="1" t="s">
        <v>138564</v>
      </c>
      <c r="C138957" s="1" t="s">
        <v>60</v>
      </c>
    </row>
    <row r="138958" spans="1:3" x14ac:dyDescent="0.2">
      <c r="A138958" s="1">
        <v>156334</v>
      </c>
      <c r="B138958" s="1" t="s">
        <v>138565</v>
      </c>
      <c r="C138958" s="1" t="s">
        <v>60</v>
      </c>
    </row>
    <row r="138959" spans="1:3" x14ac:dyDescent="0.2">
      <c r="A138959" s="1">
        <v>156335</v>
      </c>
      <c r="B138959" s="1" t="s">
        <v>138566</v>
      </c>
      <c r="C138959" s="1" t="s">
        <v>60</v>
      </c>
    </row>
    <row r="138960" spans="1:3" x14ac:dyDescent="0.2">
      <c r="A138960" s="1">
        <v>156336</v>
      </c>
      <c r="B138960" s="1" t="s">
        <v>138567</v>
      </c>
      <c r="C138960" s="1" t="s">
        <v>60</v>
      </c>
    </row>
    <row r="138961" spans="1:3" x14ac:dyDescent="0.2">
      <c r="A138961" s="1">
        <v>156337</v>
      </c>
      <c r="B138961" s="1" t="s">
        <v>138568</v>
      </c>
      <c r="C138961" s="1" t="s">
        <v>60</v>
      </c>
    </row>
    <row r="138962" spans="1:3" x14ac:dyDescent="0.2">
      <c r="A138962" s="1">
        <v>156338</v>
      </c>
      <c r="B138962" s="1" t="s">
        <v>138569</v>
      </c>
      <c r="C138962" s="1" t="s">
        <v>60</v>
      </c>
    </row>
    <row r="138963" spans="1:3" x14ac:dyDescent="0.2">
      <c r="A138963" s="1">
        <v>156339</v>
      </c>
      <c r="B138963" s="1" t="s">
        <v>138570</v>
      </c>
      <c r="C138963" s="1" t="s">
        <v>60</v>
      </c>
    </row>
    <row r="138964" spans="1:3" x14ac:dyDescent="0.2">
      <c r="A138964" s="1">
        <v>156340</v>
      </c>
      <c r="B138964" s="1" t="s">
        <v>138571</v>
      </c>
      <c r="C138964" s="1" t="s">
        <v>60</v>
      </c>
    </row>
    <row r="138965" spans="1:3" x14ac:dyDescent="0.2">
      <c r="A138965" s="1">
        <v>156341</v>
      </c>
      <c r="B138965" s="1" t="s">
        <v>138572</v>
      </c>
      <c r="C138965" s="1" t="s">
        <v>60</v>
      </c>
    </row>
    <row r="138966" spans="1:3" x14ac:dyDescent="0.2">
      <c r="A138966" s="1">
        <v>156348</v>
      </c>
      <c r="B138966" s="1" t="s">
        <v>138573</v>
      </c>
      <c r="C138966" s="1" t="s">
        <v>60</v>
      </c>
    </row>
    <row r="138967" spans="1:3" x14ac:dyDescent="0.2">
      <c r="A138967" s="1">
        <v>156349</v>
      </c>
      <c r="B138967" s="1" t="s">
        <v>138574</v>
      </c>
      <c r="C138967" s="1" t="s">
        <v>5</v>
      </c>
    </row>
    <row r="138968" spans="1:3" x14ac:dyDescent="0.2">
      <c r="A138968" s="1">
        <v>156350</v>
      </c>
      <c r="B138968" s="1" t="s">
        <v>138575</v>
      </c>
      <c r="C138968" s="1" t="s">
        <v>60</v>
      </c>
    </row>
    <row r="138969" spans="1:3" x14ac:dyDescent="0.2">
      <c r="A138969" s="1">
        <v>156351</v>
      </c>
      <c r="B138969" s="1" t="s">
        <v>138576</v>
      </c>
      <c r="C138969" s="1" t="s">
        <v>60</v>
      </c>
    </row>
    <row r="138970" spans="1:3" x14ac:dyDescent="0.2">
      <c r="A138970" s="1">
        <v>156352</v>
      </c>
      <c r="B138970" s="1" t="s">
        <v>138577</v>
      </c>
      <c r="C138970" s="1" t="s">
        <v>5</v>
      </c>
    </row>
    <row r="138971" spans="1:3" x14ac:dyDescent="0.2">
      <c r="A138971" s="1">
        <v>156353</v>
      </c>
      <c r="B138971" s="1" t="s">
        <v>138578</v>
      </c>
      <c r="C138971" s="1" t="s">
        <v>60</v>
      </c>
    </row>
    <row r="138972" spans="1:3" x14ac:dyDescent="0.2">
      <c r="A138972" s="1">
        <v>156354</v>
      </c>
      <c r="B138972" s="1" t="s">
        <v>138579</v>
      </c>
      <c r="C138972" s="1" t="s">
        <v>5</v>
      </c>
    </row>
    <row r="138973" spans="1:3" x14ac:dyDescent="0.2">
      <c r="A138973" s="1">
        <v>156355</v>
      </c>
      <c r="B138973" s="1" t="s">
        <v>138580</v>
      </c>
      <c r="C138973" s="1" t="s">
        <v>60</v>
      </c>
    </row>
    <row r="138974" spans="1:3" x14ac:dyDescent="0.2">
      <c r="A138974" s="1">
        <v>156356</v>
      </c>
      <c r="B138974" s="1" t="s">
        <v>138581</v>
      </c>
      <c r="C138974" s="1" t="s">
        <v>5</v>
      </c>
    </row>
    <row r="138975" spans="1:3" x14ac:dyDescent="0.2">
      <c r="A138975" s="1">
        <v>156357</v>
      </c>
      <c r="B138975" s="1" t="s">
        <v>138582</v>
      </c>
      <c r="C138975" s="1" t="s">
        <v>60</v>
      </c>
    </row>
    <row r="138976" spans="1:3" x14ac:dyDescent="0.2">
      <c r="A138976" s="1">
        <v>156358</v>
      </c>
      <c r="B138976" s="1" t="s">
        <v>138583</v>
      </c>
      <c r="C138976" s="1" t="s">
        <v>60</v>
      </c>
    </row>
    <row r="138977" spans="1:3" x14ac:dyDescent="0.2">
      <c r="A138977" s="1">
        <v>156359</v>
      </c>
      <c r="B138977" s="1" t="s">
        <v>138584</v>
      </c>
      <c r="C138977" s="1" t="s">
        <v>5</v>
      </c>
    </row>
    <row r="138978" spans="1:3" x14ac:dyDescent="0.2">
      <c r="A138978" s="1">
        <v>156360</v>
      </c>
      <c r="B138978" s="1" t="s">
        <v>138585</v>
      </c>
      <c r="C138978" s="1" t="s">
        <v>60</v>
      </c>
    </row>
    <row r="138979" spans="1:3" x14ac:dyDescent="0.2">
      <c r="A138979" s="1">
        <v>156361</v>
      </c>
      <c r="B138979" s="1" t="s">
        <v>138586</v>
      </c>
      <c r="C138979" s="1" t="s">
        <v>5</v>
      </c>
    </row>
    <row r="138980" spans="1:3" x14ac:dyDescent="0.2">
      <c r="A138980" s="1">
        <v>156362</v>
      </c>
      <c r="B138980" s="1" t="s">
        <v>138587</v>
      </c>
      <c r="C138980" s="1" t="s">
        <v>5</v>
      </c>
    </row>
    <row r="138981" spans="1:3" x14ac:dyDescent="0.2">
      <c r="A138981" s="1">
        <v>156363</v>
      </c>
      <c r="B138981" s="1" t="s">
        <v>138588</v>
      </c>
      <c r="C138981" s="1" t="s">
        <v>60</v>
      </c>
    </row>
    <row r="138982" spans="1:3" x14ac:dyDescent="0.2">
      <c r="A138982" s="1">
        <v>156364</v>
      </c>
      <c r="B138982" s="1" t="s">
        <v>138589</v>
      </c>
      <c r="C138982" s="1" t="s">
        <v>5</v>
      </c>
    </row>
    <row r="138983" spans="1:3" x14ac:dyDescent="0.2">
      <c r="A138983" s="1">
        <v>156365</v>
      </c>
      <c r="B138983" s="1" t="s">
        <v>138590</v>
      </c>
      <c r="C138983" s="1" t="s">
        <v>60</v>
      </c>
    </row>
    <row r="138984" spans="1:3" x14ac:dyDescent="0.2">
      <c r="A138984" s="1">
        <v>156366</v>
      </c>
      <c r="B138984" s="1" t="s">
        <v>138591</v>
      </c>
      <c r="C138984" s="1" t="s">
        <v>5</v>
      </c>
    </row>
    <row r="138985" spans="1:3" x14ac:dyDescent="0.2">
      <c r="A138985" s="1">
        <v>156377</v>
      </c>
      <c r="B138985" s="1" t="s">
        <v>138592</v>
      </c>
      <c r="C138985" s="1" t="s">
        <v>60</v>
      </c>
    </row>
    <row r="138986" spans="1:3" x14ac:dyDescent="0.2">
      <c r="A138986" s="1">
        <v>156378</v>
      </c>
      <c r="B138986" s="1" t="s">
        <v>138593</v>
      </c>
      <c r="C138986" s="1" t="s">
        <v>60</v>
      </c>
    </row>
    <row r="138987" spans="1:3" x14ac:dyDescent="0.2">
      <c r="A138987" s="1">
        <v>156379</v>
      </c>
      <c r="B138987" s="1" t="s">
        <v>138594</v>
      </c>
      <c r="C138987" s="1" t="s">
        <v>60</v>
      </c>
    </row>
    <row r="138988" spans="1:3" x14ac:dyDescent="0.2">
      <c r="A138988" s="1">
        <v>156380</v>
      </c>
      <c r="B138988" s="1" t="s">
        <v>138595</v>
      </c>
      <c r="C138988" s="1" t="s">
        <v>60</v>
      </c>
    </row>
    <row r="138989" spans="1:3" x14ac:dyDescent="0.2">
      <c r="A138989" s="1">
        <v>156381</v>
      </c>
      <c r="B138989" s="1" t="s">
        <v>138596</v>
      </c>
      <c r="C138989" s="1" t="s">
        <v>60</v>
      </c>
    </row>
    <row r="138990" spans="1:3" x14ac:dyDescent="0.2">
      <c r="A138990" s="1">
        <v>156382</v>
      </c>
      <c r="B138990" s="1" t="s">
        <v>138597</v>
      </c>
      <c r="C138990" s="1" t="s">
        <v>60</v>
      </c>
    </row>
    <row r="138991" spans="1:3" x14ac:dyDescent="0.2">
      <c r="A138991" s="1">
        <v>156383</v>
      </c>
      <c r="B138991" s="1" t="s">
        <v>138598</v>
      </c>
      <c r="C138991" s="1" t="s">
        <v>5</v>
      </c>
    </row>
    <row r="138992" spans="1:3" x14ac:dyDescent="0.2">
      <c r="A138992" s="1">
        <v>156384</v>
      </c>
      <c r="B138992" s="1" t="s">
        <v>138599</v>
      </c>
      <c r="C138992" s="1" t="s">
        <v>60</v>
      </c>
    </row>
    <row r="138993" spans="1:3" x14ac:dyDescent="0.2">
      <c r="A138993" s="1">
        <v>156385</v>
      </c>
      <c r="B138993" s="1" t="s">
        <v>138600</v>
      </c>
      <c r="C138993" s="1" t="s">
        <v>5</v>
      </c>
    </row>
    <row r="138994" spans="1:3" x14ac:dyDescent="0.2">
      <c r="A138994" s="1">
        <v>156386</v>
      </c>
      <c r="B138994" s="1" t="s">
        <v>138601</v>
      </c>
      <c r="C138994" s="1" t="s">
        <v>60</v>
      </c>
    </row>
    <row r="138995" spans="1:3" x14ac:dyDescent="0.2">
      <c r="A138995" s="1">
        <v>156387</v>
      </c>
      <c r="B138995" s="1" t="s">
        <v>138602</v>
      </c>
      <c r="C138995" s="1" t="s">
        <v>5</v>
      </c>
    </row>
    <row r="138996" spans="1:3" x14ac:dyDescent="0.2">
      <c r="A138996" s="1">
        <v>156388</v>
      </c>
      <c r="B138996" s="1" t="s">
        <v>138603</v>
      </c>
      <c r="C138996" s="1" t="s">
        <v>60</v>
      </c>
    </row>
    <row r="138997" spans="1:3" x14ac:dyDescent="0.2">
      <c r="A138997" s="1">
        <v>156389</v>
      </c>
      <c r="B138997" s="1" t="s">
        <v>138604</v>
      </c>
      <c r="C138997" s="1" t="s">
        <v>60</v>
      </c>
    </row>
    <row r="138998" spans="1:3" x14ac:dyDescent="0.2">
      <c r="A138998" s="1">
        <v>156390</v>
      </c>
      <c r="B138998" s="1" t="s">
        <v>138605</v>
      </c>
      <c r="C138998" s="1" t="s">
        <v>60</v>
      </c>
    </row>
    <row r="138999" spans="1:3" x14ac:dyDescent="0.2">
      <c r="A138999" s="1">
        <v>156391</v>
      </c>
      <c r="B138999" s="1" t="s">
        <v>138606</v>
      </c>
      <c r="C138999" s="1" t="s">
        <v>60</v>
      </c>
    </row>
    <row r="139000" spans="1:3" x14ac:dyDescent="0.2">
      <c r="A139000" s="1">
        <v>156392</v>
      </c>
      <c r="B139000" s="1" t="s">
        <v>138607</v>
      </c>
      <c r="C139000" s="1" t="s">
        <v>5</v>
      </c>
    </row>
    <row r="139001" spans="1:3" x14ac:dyDescent="0.2">
      <c r="A139001" s="1">
        <v>156393</v>
      </c>
      <c r="B139001" s="1" t="s">
        <v>138608</v>
      </c>
      <c r="C139001" s="1" t="s">
        <v>60</v>
      </c>
    </row>
    <row r="139002" spans="1:3" x14ac:dyDescent="0.2">
      <c r="A139002" s="1">
        <v>156394</v>
      </c>
      <c r="B139002" s="1" t="s">
        <v>138609</v>
      </c>
      <c r="C139002" s="1" t="s">
        <v>60</v>
      </c>
    </row>
    <row r="139003" spans="1:3" x14ac:dyDescent="0.2">
      <c r="A139003" s="1">
        <v>156404</v>
      </c>
      <c r="B139003" s="1" t="s">
        <v>138610</v>
      </c>
      <c r="C139003" s="1" t="s">
        <v>5</v>
      </c>
    </row>
    <row r="139004" spans="1:3" x14ac:dyDescent="0.2">
      <c r="A139004" s="1">
        <v>156405</v>
      </c>
      <c r="B139004" s="1" t="s">
        <v>138611</v>
      </c>
      <c r="C139004" s="1" t="s">
        <v>60</v>
      </c>
    </row>
    <row r="139005" spans="1:3" x14ac:dyDescent="0.2">
      <c r="A139005" s="1">
        <v>156406</v>
      </c>
      <c r="B139005" s="1" t="s">
        <v>138612</v>
      </c>
      <c r="C139005" s="1" t="s">
        <v>60</v>
      </c>
    </row>
    <row r="139006" spans="1:3" x14ac:dyDescent="0.2">
      <c r="A139006" s="1">
        <v>156407</v>
      </c>
      <c r="B139006" s="1" t="s">
        <v>138613</v>
      </c>
      <c r="C139006" s="1" t="s">
        <v>60</v>
      </c>
    </row>
    <row r="139007" spans="1:3" x14ac:dyDescent="0.2">
      <c r="A139007" s="1">
        <v>156408</v>
      </c>
      <c r="B139007" s="1" t="s">
        <v>138614</v>
      </c>
      <c r="C139007" s="1" t="s">
        <v>60</v>
      </c>
    </row>
    <row r="139008" spans="1:3" x14ac:dyDescent="0.2">
      <c r="A139008" s="1">
        <v>156409</v>
      </c>
      <c r="B139008" s="1" t="s">
        <v>138615</v>
      </c>
      <c r="C139008" s="1" t="s">
        <v>60</v>
      </c>
    </row>
    <row r="139009" spans="1:3" x14ac:dyDescent="0.2">
      <c r="A139009" s="1">
        <v>156410</v>
      </c>
      <c r="B139009" s="1" t="s">
        <v>138616</v>
      </c>
      <c r="C139009" s="1" t="s">
        <v>60</v>
      </c>
    </row>
    <row r="139010" spans="1:3" x14ac:dyDescent="0.2">
      <c r="A139010" s="1">
        <v>156411</v>
      </c>
      <c r="B139010" s="1" t="s">
        <v>138617</v>
      </c>
      <c r="C139010" s="1" t="s">
        <v>60</v>
      </c>
    </row>
    <row r="139011" spans="1:3" x14ac:dyDescent="0.2">
      <c r="A139011" s="1">
        <v>156412</v>
      </c>
      <c r="B139011" s="1" t="s">
        <v>138618</v>
      </c>
      <c r="C139011" s="1" t="s">
        <v>60</v>
      </c>
    </row>
    <row r="139012" spans="1:3" x14ac:dyDescent="0.2">
      <c r="A139012" s="1">
        <v>156413</v>
      </c>
      <c r="B139012" s="1" t="s">
        <v>138619</v>
      </c>
      <c r="C139012" s="1" t="s">
        <v>60</v>
      </c>
    </row>
    <row r="139013" spans="1:3" x14ac:dyDescent="0.2">
      <c r="A139013" s="1">
        <v>156414</v>
      </c>
      <c r="B139013" s="1" t="s">
        <v>138620</v>
      </c>
      <c r="C139013" s="1" t="s">
        <v>5</v>
      </c>
    </row>
    <row r="139014" spans="1:3" x14ac:dyDescent="0.2">
      <c r="A139014" s="1">
        <v>156415</v>
      </c>
      <c r="B139014" s="1" t="s">
        <v>138621</v>
      </c>
      <c r="C139014" s="1" t="s">
        <v>5</v>
      </c>
    </row>
    <row r="139015" spans="1:3" x14ac:dyDescent="0.2">
      <c r="A139015" s="1">
        <v>156416</v>
      </c>
      <c r="B139015" s="1" t="s">
        <v>138622</v>
      </c>
      <c r="C139015" s="1" t="s">
        <v>5</v>
      </c>
    </row>
    <row r="139016" spans="1:3" x14ac:dyDescent="0.2">
      <c r="A139016" s="1">
        <v>156417</v>
      </c>
      <c r="B139016" s="1" t="s">
        <v>138623</v>
      </c>
      <c r="C139016" s="1" t="s">
        <v>60</v>
      </c>
    </row>
    <row r="139017" spans="1:3" x14ac:dyDescent="0.2">
      <c r="A139017" s="1">
        <v>156418</v>
      </c>
      <c r="B139017" s="1" t="s">
        <v>138624</v>
      </c>
      <c r="C139017" s="1" t="s">
        <v>60</v>
      </c>
    </row>
    <row r="139018" spans="1:3" x14ac:dyDescent="0.2">
      <c r="A139018" s="1">
        <v>156419</v>
      </c>
      <c r="B139018" s="1" t="s">
        <v>138625</v>
      </c>
      <c r="C139018" s="1" t="s">
        <v>60</v>
      </c>
    </row>
    <row r="139019" spans="1:3" x14ac:dyDescent="0.2">
      <c r="A139019" s="1">
        <v>156420</v>
      </c>
      <c r="B139019" s="1" t="s">
        <v>138626</v>
      </c>
      <c r="C139019" s="1" t="s">
        <v>60</v>
      </c>
    </row>
    <row r="139020" spans="1:3" x14ac:dyDescent="0.2">
      <c r="A139020" s="1">
        <v>156421</v>
      </c>
      <c r="B139020" s="1" t="s">
        <v>138627</v>
      </c>
      <c r="C139020" s="1" t="s">
        <v>60</v>
      </c>
    </row>
    <row r="139021" spans="1:3" x14ac:dyDescent="0.2">
      <c r="A139021" s="1">
        <v>156422</v>
      </c>
      <c r="B139021" s="1" t="s">
        <v>138628</v>
      </c>
      <c r="C139021" s="1" t="s">
        <v>60</v>
      </c>
    </row>
    <row r="139022" spans="1:3" x14ac:dyDescent="0.2">
      <c r="A139022" s="1">
        <v>156423</v>
      </c>
      <c r="B139022" s="1" t="s">
        <v>138629</v>
      </c>
      <c r="C139022" s="1" t="s">
        <v>60</v>
      </c>
    </row>
    <row r="139023" spans="1:3" x14ac:dyDescent="0.2">
      <c r="A139023" s="1">
        <v>156424</v>
      </c>
      <c r="B139023" s="1" t="s">
        <v>138630</v>
      </c>
      <c r="C139023" s="1" t="s">
        <v>60</v>
      </c>
    </row>
    <row r="139024" spans="1:3" x14ac:dyDescent="0.2">
      <c r="A139024" s="1">
        <v>156425</v>
      </c>
      <c r="B139024" s="1" t="s">
        <v>138631</v>
      </c>
      <c r="C139024" s="1" t="s">
        <v>60</v>
      </c>
    </row>
    <row r="139025" spans="1:3" x14ac:dyDescent="0.2">
      <c r="A139025" s="1">
        <v>156426</v>
      </c>
      <c r="B139025" s="1" t="s">
        <v>138632</v>
      </c>
      <c r="C139025" s="1" t="s">
        <v>60</v>
      </c>
    </row>
    <row r="139026" spans="1:3" x14ac:dyDescent="0.2">
      <c r="A139026" s="1">
        <v>156427</v>
      </c>
      <c r="B139026" s="1" t="s">
        <v>138633</v>
      </c>
      <c r="C139026" s="1" t="s">
        <v>60</v>
      </c>
    </row>
    <row r="139027" spans="1:3" x14ac:dyDescent="0.2">
      <c r="A139027" s="1">
        <v>156428</v>
      </c>
      <c r="B139027" s="1" t="s">
        <v>138634</v>
      </c>
      <c r="C139027" s="1" t="s">
        <v>60</v>
      </c>
    </row>
    <row r="139028" spans="1:3" x14ac:dyDescent="0.2">
      <c r="A139028" s="1">
        <v>156429</v>
      </c>
      <c r="B139028" s="1" t="s">
        <v>138635</v>
      </c>
      <c r="C139028" s="1" t="s">
        <v>60</v>
      </c>
    </row>
    <row r="139029" spans="1:3" x14ac:dyDescent="0.2">
      <c r="A139029" s="1">
        <v>156430</v>
      </c>
      <c r="B139029" s="1" t="s">
        <v>138636</v>
      </c>
      <c r="C139029" s="1" t="s">
        <v>60</v>
      </c>
    </row>
    <row r="139030" spans="1:3" x14ac:dyDescent="0.2">
      <c r="A139030" s="1">
        <v>156431</v>
      </c>
      <c r="B139030" s="1" t="s">
        <v>138637</v>
      </c>
      <c r="C139030" s="1" t="s">
        <v>60</v>
      </c>
    </row>
    <row r="139031" spans="1:3" x14ac:dyDescent="0.2">
      <c r="A139031" s="1">
        <v>156432</v>
      </c>
      <c r="B139031" s="1" t="s">
        <v>138638</v>
      </c>
      <c r="C139031" s="1" t="s">
        <v>5</v>
      </c>
    </row>
    <row r="139032" spans="1:3" x14ac:dyDescent="0.2">
      <c r="A139032" s="1">
        <v>156433</v>
      </c>
      <c r="B139032" s="1" t="s">
        <v>138639</v>
      </c>
      <c r="C139032" s="1" t="s">
        <v>60</v>
      </c>
    </row>
    <row r="139033" spans="1:3" x14ac:dyDescent="0.2">
      <c r="A139033" s="1">
        <v>156434</v>
      </c>
      <c r="B139033" s="1" t="s">
        <v>138640</v>
      </c>
      <c r="C139033" s="1" t="s">
        <v>60</v>
      </c>
    </row>
    <row r="139034" spans="1:3" x14ac:dyDescent="0.2">
      <c r="A139034" s="1">
        <v>156435</v>
      </c>
      <c r="B139034" s="1" t="s">
        <v>138641</v>
      </c>
      <c r="C139034" s="1" t="s">
        <v>60</v>
      </c>
    </row>
    <row r="139035" spans="1:3" x14ac:dyDescent="0.2">
      <c r="A139035" s="1">
        <v>156436</v>
      </c>
      <c r="B139035" s="1" t="s">
        <v>138642</v>
      </c>
      <c r="C139035" s="1" t="s">
        <v>60</v>
      </c>
    </row>
    <row r="139036" spans="1:3" x14ac:dyDescent="0.2">
      <c r="A139036" s="1">
        <v>156437</v>
      </c>
      <c r="B139036" s="1" t="s">
        <v>138643</v>
      </c>
      <c r="C139036" s="1" t="s">
        <v>60</v>
      </c>
    </row>
    <row r="139037" spans="1:3" x14ac:dyDescent="0.2">
      <c r="A139037" s="1">
        <v>156438</v>
      </c>
      <c r="B139037" s="1" t="s">
        <v>138644</v>
      </c>
      <c r="C139037" s="1" t="s">
        <v>60</v>
      </c>
    </row>
    <row r="139038" spans="1:3" x14ac:dyDescent="0.2">
      <c r="A139038" s="1">
        <v>156439</v>
      </c>
      <c r="B139038" s="1" t="s">
        <v>138645</v>
      </c>
      <c r="C139038" s="1" t="s">
        <v>5</v>
      </c>
    </row>
    <row r="139039" spans="1:3" x14ac:dyDescent="0.2">
      <c r="A139039" s="1">
        <v>156440</v>
      </c>
      <c r="B139039" s="1" t="s">
        <v>138646</v>
      </c>
      <c r="C139039" s="1" t="s">
        <v>60</v>
      </c>
    </row>
    <row r="139040" spans="1:3" x14ac:dyDescent="0.2">
      <c r="A139040" s="1">
        <v>156451</v>
      </c>
      <c r="B139040" s="1" t="s">
        <v>138647</v>
      </c>
      <c r="C139040" s="1" t="s">
        <v>60</v>
      </c>
    </row>
    <row r="139041" spans="1:3" x14ac:dyDescent="0.2">
      <c r="A139041" s="1">
        <v>156452</v>
      </c>
      <c r="B139041" s="1" t="s">
        <v>138648</v>
      </c>
      <c r="C139041" s="1" t="s">
        <v>60</v>
      </c>
    </row>
    <row r="139042" spans="1:3" x14ac:dyDescent="0.2">
      <c r="A139042" s="1">
        <v>156453</v>
      </c>
      <c r="B139042" s="1" t="s">
        <v>138649</v>
      </c>
      <c r="C139042" s="1" t="s">
        <v>60</v>
      </c>
    </row>
    <row r="139043" spans="1:3" x14ac:dyDescent="0.2">
      <c r="A139043" s="1">
        <v>156454</v>
      </c>
      <c r="B139043" s="1" t="s">
        <v>138650</v>
      </c>
      <c r="C139043" s="1" t="s">
        <v>60</v>
      </c>
    </row>
    <row r="139044" spans="1:3" x14ac:dyDescent="0.2">
      <c r="A139044" s="1">
        <v>156455</v>
      </c>
      <c r="B139044" s="1" t="s">
        <v>138651</v>
      </c>
      <c r="C139044" s="1" t="s">
        <v>60</v>
      </c>
    </row>
    <row r="139045" spans="1:3" x14ac:dyDescent="0.2">
      <c r="A139045" s="1">
        <v>156456</v>
      </c>
      <c r="B139045" s="1" t="s">
        <v>138652</v>
      </c>
      <c r="C139045" s="1" t="s">
        <v>60</v>
      </c>
    </row>
    <row r="139046" spans="1:3" x14ac:dyDescent="0.2">
      <c r="A139046" s="1">
        <v>156457</v>
      </c>
      <c r="B139046" s="1" t="s">
        <v>138653</v>
      </c>
      <c r="C139046" s="1" t="s">
        <v>60</v>
      </c>
    </row>
    <row r="139047" spans="1:3" x14ac:dyDescent="0.2">
      <c r="A139047" s="1">
        <v>156458</v>
      </c>
      <c r="B139047" s="1" t="s">
        <v>138654</v>
      </c>
      <c r="C139047" s="1" t="s">
        <v>60</v>
      </c>
    </row>
    <row r="139048" spans="1:3" x14ac:dyDescent="0.2">
      <c r="A139048" s="1">
        <v>156459</v>
      </c>
      <c r="B139048" s="1" t="s">
        <v>138655</v>
      </c>
      <c r="C139048" s="1" t="s">
        <v>60</v>
      </c>
    </row>
    <row r="139049" spans="1:3" x14ac:dyDescent="0.2">
      <c r="A139049" s="1">
        <v>156460</v>
      </c>
      <c r="B139049" s="1" t="s">
        <v>138656</v>
      </c>
      <c r="C139049" s="1" t="s">
        <v>60</v>
      </c>
    </row>
    <row r="139050" spans="1:3" x14ac:dyDescent="0.2">
      <c r="A139050" s="1">
        <v>156472</v>
      </c>
      <c r="B139050" s="1" t="s">
        <v>138657</v>
      </c>
      <c r="C139050" s="1" t="s">
        <v>5</v>
      </c>
    </row>
    <row r="139051" spans="1:3" x14ac:dyDescent="0.2">
      <c r="A139051" s="1">
        <v>156473</v>
      </c>
      <c r="B139051" s="1" t="s">
        <v>138658</v>
      </c>
      <c r="C139051" s="1" t="s">
        <v>5</v>
      </c>
    </row>
    <row r="139052" spans="1:3" x14ac:dyDescent="0.2">
      <c r="A139052" s="1">
        <v>156474</v>
      </c>
      <c r="B139052" s="1" t="s">
        <v>138659</v>
      </c>
      <c r="C139052" s="1" t="s">
        <v>5</v>
      </c>
    </row>
    <row r="139053" spans="1:3" x14ac:dyDescent="0.2">
      <c r="A139053" s="1">
        <v>156475</v>
      </c>
      <c r="B139053" s="1" t="s">
        <v>138660</v>
      </c>
      <c r="C139053" s="1" t="s">
        <v>60</v>
      </c>
    </row>
    <row r="139054" spans="1:3" x14ac:dyDescent="0.2">
      <c r="A139054" s="1">
        <v>156476</v>
      </c>
      <c r="B139054" s="1" t="s">
        <v>138661</v>
      </c>
      <c r="C139054" s="1" t="s">
        <v>60</v>
      </c>
    </row>
    <row r="139055" spans="1:3" x14ac:dyDescent="0.2">
      <c r="A139055" s="1">
        <v>156477</v>
      </c>
      <c r="B139055" s="1" t="s">
        <v>138662</v>
      </c>
      <c r="C139055" s="1" t="s">
        <v>60</v>
      </c>
    </row>
    <row r="139056" spans="1:3" x14ac:dyDescent="0.2">
      <c r="A139056" s="1">
        <v>156478</v>
      </c>
      <c r="B139056" s="1" t="s">
        <v>138663</v>
      </c>
      <c r="C139056" s="1" t="s">
        <v>5</v>
      </c>
    </row>
    <row r="139057" spans="1:3" x14ac:dyDescent="0.2">
      <c r="A139057" s="1">
        <v>156479</v>
      </c>
      <c r="B139057" s="1" t="s">
        <v>138664</v>
      </c>
      <c r="C139057" s="1" t="s">
        <v>60</v>
      </c>
    </row>
    <row r="139058" spans="1:3" x14ac:dyDescent="0.2">
      <c r="A139058" s="1">
        <v>156480</v>
      </c>
      <c r="B139058" s="1" t="s">
        <v>138665</v>
      </c>
      <c r="C139058" s="1" t="s">
        <v>60</v>
      </c>
    </row>
    <row r="139059" spans="1:3" x14ac:dyDescent="0.2">
      <c r="A139059" s="1">
        <v>156491</v>
      </c>
      <c r="B139059" s="1" t="s">
        <v>138666</v>
      </c>
      <c r="C139059" s="1" t="s">
        <v>60</v>
      </c>
    </row>
    <row r="139060" spans="1:3" x14ac:dyDescent="0.2">
      <c r="A139060" s="1">
        <v>156492</v>
      </c>
      <c r="B139060" s="1" t="s">
        <v>138667</v>
      </c>
      <c r="C139060" s="1" t="s">
        <v>60</v>
      </c>
    </row>
    <row r="139061" spans="1:3" x14ac:dyDescent="0.2">
      <c r="A139061" s="1">
        <v>156493</v>
      </c>
      <c r="B139061" s="1" t="s">
        <v>138668</v>
      </c>
      <c r="C139061" s="1" t="s">
        <v>5</v>
      </c>
    </row>
    <row r="139062" spans="1:3" x14ac:dyDescent="0.2">
      <c r="A139062" s="1">
        <v>156494</v>
      </c>
      <c r="B139062" s="1" t="s">
        <v>138669</v>
      </c>
      <c r="C139062" s="1" t="s">
        <v>60</v>
      </c>
    </row>
    <row r="139063" spans="1:3" x14ac:dyDescent="0.2">
      <c r="A139063" s="1">
        <v>156495</v>
      </c>
      <c r="B139063" s="1" t="s">
        <v>138670</v>
      </c>
      <c r="C139063" s="1" t="s">
        <v>60</v>
      </c>
    </row>
    <row r="139064" spans="1:3" x14ac:dyDescent="0.2">
      <c r="A139064" s="1">
        <v>156496</v>
      </c>
      <c r="B139064" s="1" t="s">
        <v>138671</v>
      </c>
      <c r="C139064" s="1" t="s">
        <v>60</v>
      </c>
    </row>
    <row r="139065" spans="1:3" x14ac:dyDescent="0.2">
      <c r="A139065" s="1">
        <v>156497</v>
      </c>
      <c r="B139065" s="1" t="s">
        <v>138672</v>
      </c>
      <c r="C139065" s="1" t="s">
        <v>60</v>
      </c>
    </row>
    <row r="139066" spans="1:3" x14ac:dyDescent="0.2">
      <c r="A139066" s="1">
        <v>156498</v>
      </c>
      <c r="B139066" s="1" t="s">
        <v>138673</v>
      </c>
      <c r="C139066" s="1" t="s">
        <v>60</v>
      </c>
    </row>
    <row r="139067" spans="1:3" x14ac:dyDescent="0.2">
      <c r="A139067" s="1">
        <v>156502</v>
      </c>
      <c r="B139067" s="1" t="s">
        <v>138674</v>
      </c>
      <c r="C139067" s="1" t="s">
        <v>5</v>
      </c>
    </row>
    <row r="139068" spans="1:3" x14ac:dyDescent="0.2">
      <c r="A139068" s="1">
        <v>156503</v>
      </c>
      <c r="B139068" s="1" t="s">
        <v>138675</v>
      </c>
      <c r="C139068" s="1" t="s">
        <v>60</v>
      </c>
    </row>
    <row r="139069" spans="1:3" x14ac:dyDescent="0.2">
      <c r="A139069" s="1">
        <v>156504</v>
      </c>
      <c r="B139069" s="1" t="s">
        <v>138676</v>
      </c>
      <c r="C139069" s="1" t="s">
        <v>5</v>
      </c>
    </row>
    <row r="139070" spans="1:3" x14ac:dyDescent="0.2">
      <c r="A139070" s="1">
        <v>156505</v>
      </c>
      <c r="B139070" s="1" t="s">
        <v>138677</v>
      </c>
      <c r="C139070" s="1" t="s">
        <v>60</v>
      </c>
    </row>
    <row r="139071" spans="1:3" x14ac:dyDescent="0.2">
      <c r="A139071" s="1">
        <v>156506</v>
      </c>
      <c r="B139071" s="1" t="s">
        <v>138678</v>
      </c>
      <c r="C139071" s="1" t="s">
        <v>60</v>
      </c>
    </row>
    <row r="139072" spans="1:3" x14ac:dyDescent="0.2">
      <c r="A139072" s="1">
        <v>156507</v>
      </c>
      <c r="B139072" s="1" t="s">
        <v>138679</v>
      </c>
      <c r="C139072" s="1" t="s">
        <v>60</v>
      </c>
    </row>
    <row r="139073" spans="1:4" x14ac:dyDescent="0.2">
      <c r="A139073" s="1">
        <v>156508</v>
      </c>
      <c r="B139073" s="1" t="s">
        <v>138680</v>
      </c>
      <c r="C139073" s="1" t="s">
        <v>60</v>
      </c>
    </row>
    <row r="139074" spans="1:4" x14ac:dyDescent="0.2">
      <c r="A139074" s="1">
        <v>156510</v>
      </c>
      <c r="B139074" s="1" t="s">
        <v>138681</v>
      </c>
      <c r="C139074" s="1" t="s">
        <v>5</v>
      </c>
    </row>
    <row r="139075" spans="1:4" x14ac:dyDescent="0.2">
      <c r="A139075" s="1">
        <v>156511</v>
      </c>
      <c r="B139075" s="1" t="s">
        <v>138682</v>
      </c>
      <c r="C139075" s="1" t="s">
        <v>60</v>
      </c>
    </row>
    <row r="139076" spans="1:4" x14ac:dyDescent="0.2">
      <c r="A139076" s="1">
        <v>156512</v>
      </c>
      <c r="B139076" s="1" t="s">
        <v>138683</v>
      </c>
      <c r="C139076" s="1" t="s">
        <v>60</v>
      </c>
    </row>
    <row r="139077" spans="1:4" x14ac:dyDescent="0.2">
      <c r="A139077" s="1">
        <v>156513</v>
      </c>
      <c r="B139077" s="1" t="s">
        <v>138684</v>
      </c>
      <c r="C139077" s="1" t="s">
        <v>60</v>
      </c>
      <c r="D139077" s="1" t="s">
        <v>61</v>
      </c>
    </row>
    <row r="139078" spans="1:4" x14ac:dyDescent="0.2">
      <c r="A139078" s="1">
        <v>156514</v>
      </c>
      <c r="B139078" s="1" t="s">
        <v>138685</v>
      </c>
      <c r="C139078" s="1" t="s">
        <v>60</v>
      </c>
      <c r="D139078" s="1" t="s">
        <v>61</v>
      </c>
    </row>
    <row r="139079" spans="1:4" x14ac:dyDescent="0.2">
      <c r="A139079" s="1">
        <v>156515</v>
      </c>
      <c r="B139079" s="1" t="s">
        <v>138686</v>
      </c>
      <c r="C139079" s="1" t="s">
        <v>60</v>
      </c>
    </row>
    <row r="139080" spans="1:4" x14ac:dyDescent="0.2">
      <c r="A139080" s="1">
        <v>156516</v>
      </c>
      <c r="B139080" s="1" t="s">
        <v>138687</v>
      </c>
      <c r="C139080" s="1" t="s">
        <v>60</v>
      </c>
    </row>
    <row r="139081" spans="1:4" x14ac:dyDescent="0.2">
      <c r="A139081" s="1">
        <v>156517</v>
      </c>
      <c r="B139081" s="1" t="s">
        <v>138688</v>
      </c>
      <c r="C139081" s="1" t="s">
        <v>60</v>
      </c>
      <c r="D139081" s="1" t="s">
        <v>61</v>
      </c>
    </row>
    <row r="139082" spans="1:4" x14ac:dyDescent="0.2">
      <c r="A139082" s="1">
        <v>156518</v>
      </c>
      <c r="B139082" s="1" t="s">
        <v>138689</v>
      </c>
      <c r="C139082" s="1" t="s">
        <v>60</v>
      </c>
    </row>
    <row r="139083" spans="1:4" x14ac:dyDescent="0.2">
      <c r="A139083" s="1">
        <v>156529</v>
      </c>
      <c r="B139083" s="1" t="s">
        <v>138690</v>
      </c>
      <c r="C139083" s="1" t="s">
        <v>60</v>
      </c>
    </row>
    <row r="139084" spans="1:4" x14ac:dyDescent="0.2">
      <c r="A139084" s="1">
        <v>156530</v>
      </c>
      <c r="B139084" s="1" t="s">
        <v>138691</v>
      </c>
      <c r="C139084" s="1" t="s">
        <v>60</v>
      </c>
    </row>
    <row r="139085" spans="1:4" x14ac:dyDescent="0.2">
      <c r="A139085" s="1">
        <v>156531</v>
      </c>
      <c r="B139085" s="1" t="s">
        <v>138692</v>
      </c>
      <c r="C139085" s="1" t="s">
        <v>60</v>
      </c>
    </row>
    <row r="139086" spans="1:4" x14ac:dyDescent="0.2">
      <c r="A139086" s="1">
        <v>156532</v>
      </c>
      <c r="B139086" s="1" t="s">
        <v>138693</v>
      </c>
      <c r="C139086" s="1" t="s">
        <v>60</v>
      </c>
    </row>
    <row r="139087" spans="1:4" x14ac:dyDescent="0.2">
      <c r="A139087" s="1">
        <v>156533</v>
      </c>
      <c r="B139087" s="1" t="s">
        <v>138694</v>
      </c>
      <c r="C139087" s="1" t="s">
        <v>60</v>
      </c>
    </row>
    <row r="139088" spans="1:4" x14ac:dyDescent="0.2">
      <c r="A139088" s="1">
        <v>156534</v>
      </c>
      <c r="B139088" s="1" t="s">
        <v>138695</v>
      </c>
      <c r="C139088" s="1" t="s">
        <v>60</v>
      </c>
    </row>
    <row r="139089" spans="1:4" x14ac:dyDescent="0.2">
      <c r="A139089" s="1">
        <v>156535</v>
      </c>
      <c r="B139089" s="1" t="s">
        <v>138696</v>
      </c>
      <c r="C139089" s="1" t="s">
        <v>60</v>
      </c>
      <c r="D139089" s="1" t="s">
        <v>61</v>
      </c>
    </row>
    <row r="139090" spans="1:4" x14ac:dyDescent="0.2">
      <c r="A139090" s="1">
        <v>156536</v>
      </c>
      <c r="B139090" s="1" t="s">
        <v>138697</v>
      </c>
      <c r="C139090" s="1" t="s">
        <v>60</v>
      </c>
    </row>
    <row r="139091" spans="1:4" x14ac:dyDescent="0.2">
      <c r="A139091" s="1">
        <v>156537</v>
      </c>
      <c r="B139091" s="1" t="s">
        <v>138698</v>
      </c>
      <c r="C139091" s="1" t="s">
        <v>60</v>
      </c>
      <c r="D139091" s="1" t="s">
        <v>61</v>
      </c>
    </row>
    <row r="139092" spans="1:4" x14ac:dyDescent="0.2">
      <c r="A139092" s="1">
        <v>156538</v>
      </c>
      <c r="B139092" s="1" t="s">
        <v>138699</v>
      </c>
      <c r="C139092" s="1" t="s">
        <v>60</v>
      </c>
    </row>
    <row r="139093" spans="1:4" x14ac:dyDescent="0.2">
      <c r="A139093" s="1">
        <v>156539</v>
      </c>
      <c r="B139093" s="1" t="s">
        <v>138700</v>
      </c>
      <c r="C139093" s="1" t="s">
        <v>60</v>
      </c>
      <c r="D139093" s="1" t="s">
        <v>61</v>
      </c>
    </row>
    <row r="139094" spans="1:4" x14ac:dyDescent="0.2">
      <c r="A139094" s="1">
        <v>156540</v>
      </c>
      <c r="B139094" s="1" t="s">
        <v>138701</v>
      </c>
      <c r="C139094" s="1" t="s">
        <v>60</v>
      </c>
    </row>
    <row r="139095" spans="1:4" x14ac:dyDescent="0.2">
      <c r="A139095" s="1">
        <v>156541</v>
      </c>
      <c r="B139095" s="1" t="s">
        <v>138702</v>
      </c>
      <c r="C139095" s="1" t="s">
        <v>60</v>
      </c>
      <c r="D139095" s="1" t="s">
        <v>61</v>
      </c>
    </row>
    <row r="139096" spans="1:4" x14ac:dyDescent="0.2">
      <c r="A139096" s="1">
        <v>156542</v>
      </c>
      <c r="B139096" s="1" t="s">
        <v>138703</v>
      </c>
      <c r="C139096" s="1" t="s">
        <v>60</v>
      </c>
      <c r="D139096" s="1" t="s">
        <v>61</v>
      </c>
    </row>
    <row r="139097" spans="1:4" x14ac:dyDescent="0.2">
      <c r="A139097" s="1">
        <v>156543</v>
      </c>
      <c r="B139097" s="1" t="s">
        <v>138704</v>
      </c>
      <c r="C139097" s="1" t="s">
        <v>60</v>
      </c>
      <c r="D139097" s="1" t="s">
        <v>61</v>
      </c>
    </row>
    <row r="139098" spans="1:4" x14ac:dyDescent="0.2">
      <c r="A139098" s="1">
        <v>156546</v>
      </c>
      <c r="B139098" s="1" t="s">
        <v>138705</v>
      </c>
      <c r="C139098" s="1" t="s">
        <v>5</v>
      </c>
    </row>
    <row r="139099" spans="1:4" x14ac:dyDescent="0.2">
      <c r="A139099" s="1">
        <v>156547</v>
      </c>
      <c r="B139099" s="1" t="s">
        <v>138706</v>
      </c>
      <c r="C139099" s="1" t="s">
        <v>5</v>
      </c>
    </row>
    <row r="139100" spans="1:4" x14ac:dyDescent="0.2">
      <c r="A139100" s="1">
        <v>156548</v>
      </c>
      <c r="B139100" s="1" t="s">
        <v>138707</v>
      </c>
      <c r="C139100" s="1" t="s">
        <v>5</v>
      </c>
    </row>
    <row r="139101" spans="1:4" x14ac:dyDescent="0.2">
      <c r="A139101" s="1">
        <v>156549</v>
      </c>
      <c r="B139101" s="1" t="s">
        <v>138708</v>
      </c>
      <c r="C139101" s="1" t="s">
        <v>5</v>
      </c>
    </row>
    <row r="139102" spans="1:4" x14ac:dyDescent="0.2">
      <c r="A139102" s="1">
        <v>156550</v>
      </c>
      <c r="B139102" s="1" t="s">
        <v>138709</v>
      </c>
      <c r="C139102" s="1" t="s">
        <v>60</v>
      </c>
    </row>
    <row r="139103" spans="1:4" x14ac:dyDescent="0.2">
      <c r="A139103" s="1">
        <v>156552</v>
      </c>
      <c r="B139103" s="1" t="s">
        <v>138710</v>
      </c>
      <c r="C139103" s="1" t="s">
        <v>60</v>
      </c>
    </row>
    <row r="139104" spans="1:4" x14ac:dyDescent="0.2">
      <c r="A139104" s="1">
        <v>156553</v>
      </c>
      <c r="B139104" s="1" t="s">
        <v>138711</v>
      </c>
      <c r="C139104" s="1" t="s">
        <v>60</v>
      </c>
    </row>
    <row r="139105" spans="1:3" x14ac:dyDescent="0.2">
      <c r="A139105" s="1">
        <v>156564</v>
      </c>
      <c r="B139105" s="1" t="s">
        <v>138712</v>
      </c>
      <c r="C139105" s="1" t="s">
        <v>5</v>
      </c>
    </row>
    <row r="139106" spans="1:3" x14ac:dyDescent="0.2">
      <c r="A139106" s="1">
        <v>156565</v>
      </c>
      <c r="B139106" s="1" t="s">
        <v>138713</v>
      </c>
      <c r="C139106" s="1" t="s">
        <v>60</v>
      </c>
    </row>
    <row r="139107" spans="1:3" x14ac:dyDescent="0.2">
      <c r="A139107" s="1">
        <v>156566</v>
      </c>
      <c r="B139107" s="1" t="s">
        <v>138714</v>
      </c>
      <c r="C139107" s="1" t="s">
        <v>5</v>
      </c>
    </row>
    <row r="139108" spans="1:3" x14ac:dyDescent="0.2">
      <c r="A139108" s="1">
        <v>156567</v>
      </c>
      <c r="B139108" s="1" t="s">
        <v>138715</v>
      </c>
      <c r="C139108" s="1" t="s">
        <v>60</v>
      </c>
    </row>
    <row r="139109" spans="1:3" x14ac:dyDescent="0.2">
      <c r="A139109" s="1">
        <v>156568</v>
      </c>
      <c r="B139109" s="1" t="s">
        <v>138716</v>
      </c>
      <c r="C139109" s="1" t="s">
        <v>60</v>
      </c>
    </row>
    <row r="139110" spans="1:3" x14ac:dyDescent="0.2">
      <c r="A139110" s="1">
        <v>156569</v>
      </c>
      <c r="B139110" s="1" t="s">
        <v>138717</v>
      </c>
      <c r="C139110" s="1" t="s">
        <v>60</v>
      </c>
    </row>
    <row r="139111" spans="1:3" x14ac:dyDescent="0.2">
      <c r="A139111" s="1">
        <v>156570</v>
      </c>
      <c r="B139111" s="1" t="s">
        <v>138718</v>
      </c>
      <c r="C139111" s="1" t="s">
        <v>60</v>
      </c>
    </row>
    <row r="139112" spans="1:3" x14ac:dyDescent="0.2">
      <c r="A139112" s="1">
        <v>156571</v>
      </c>
      <c r="B139112" s="1" t="s">
        <v>138719</v>
      </c>
      <c r="C139112" s="1" t="s">
        <v>60</v>
      </c>
    </row>
    <row r="139113" spans="1:3" x14ac:dyDescent="0.2">
      <c r="A139113" s="1">
        <v>156572</v>
      </c>
      <c r="B139113" s="1" t="s">
        <v>138720</v>
      </c>
      <c r="C139113" s="1" t="s">
        <v>60</v>
      </c>
    </row>
    <row r="139114" spans="1:3" x14ac:dyDescent="0.2">
      <c r="A139114" s="1">
        <v>156573</v>
      </c>
      <c r="B139114" s="1" t="s">
        <v>138721</v>
      </c>
      <c r="C139114" s="1" t="s">
        <v>60</v>
      </c>
    </row>
    <row r="139115" spans="1:3" x14ac:dyDescent="0.2">
      <c r="A139115" s="1">
        <v>156574</v>
      </c>
      <c r="B139115" s="1" t="s">
        <v>138722</v>
      </c>
      <c r="C139115" s="1" t="s">
        <v>60</v>
      </c>
    </row>
    <row r="139116" spans="1:3" x14ac:dyDescent="0.2">
      <c r="A139116" s="1">
        <v>156575</v>
      </c>
      <c r="B139116" s="1" t="s">
        <v>138723</v>
      </c>
      <c r="C139116" s="1" t="s">
        <v>60</v>
      </c>
    </row>
    <row r="139117" spans="1:3" x14ac:dyDescent="0.2">
      <c r="A139117" s="1">
        <v>156576</v>
      </c>
      <c r="B139117" s="1" t="s">
        <v>138724</v>
      </c>
      <c r="C139117" s="1" t="s">
        <v>60</v>
      </c>
    </row>
    <row r="139118" spans="1:3" x14ac:dyDescent="0.2">
      <c r="A139118" s="1">
        <v>156577</v>
      </c>
      <c r="B139118" s="1" t="s">
        <v>138725</v>
      </c>
      <c r="C139118" s="1" t="s">
        <v>60</v>
      </c>
    </row>
    <row r="139119" spans="1:3" x14ac:dyDescent="0.2">
      <c r="A139119" s="1">
        <v>156578</v>
      </c>
      <c r="B139119" s="1" t="s">
        <v>138726</v>
      </c>
      <c r="C139119" s="1" t="s">
        <v>60</v>
      </c>
    </row>
    <row r="139120" spans="1:3" x14ac:dyDescent="0.2">
      <c r="A139120" s="1">
        <v>156579</v>
      </c>
      <c r="B139120" s="1" t="s">
        <v>138727</v>
      </c>
      <c r="C139120" s="1" t="s">
        <v>60</v>
      </c>
    </row>
    <row r="139121" spans="1:3" x14ac:dyDescent="0.2">
      <c r="A139121" s="1">
        <v>156580</v>
      </c>
      <c r="B139121" s="1" t="s">
        <v>138728</v>
      </c>
      <c r="C139121" s="1" t="s">
        <v>60</v>
      </c>
    </row>
    <row r="139122" spans="1:3" x14ac:dyDescent="0.2">
      <c r="A139122" s="1">
        <v>156581</v>
      </c>
      <c r="B139122" s="1" t="s">
        <v>138729</v>
      </c>
      <c r="C139122" s="1" t="s">
        <v>60</v>
      </c>
    </row>
    <row r="139123" spans="1:3" x14ac:dyDescent="0.2">
      <c r="A139123" s="1">
        <v>156582</v>
      </c>
      <c r="B139123" s="1" t="s">
        <v>138730</v>
      </c>
      <c r="C139123" s="1" t="s">
        <v>60</v>
      </c>
    </row>
    <row r="139124" spans="1:3" x14ac:dyDescent="0.2">
      <c r="A139124" s="1">
        <v>156583</v>
      </c>
      <c r="B139124" s="1" t="s">
        <v>138731</v>
      </c>
      <c r="C139124" s="1" t="s">
        <v>60</v>
      </c>
    </row>
    <row r="139125" spans="1:3" x14ac:dyDescent="0.2">
      <c r="A139125" s="1">
        <v>156584</v>
      </c>
      <c r="B139125" s="1" t="s">
        <v>138732</v>
      </c>
      <c r="C139125" s="1" t="s">
        <v>60</v>
      </c>
    </row>
    <row r="139126" spans="1:3" x14ac:dyDescent="0.2">
      <c r="A139126" s="1">
        <v>156585</v>
      </c>
      <c r="B139126" s="1" t="s">
        <v>138733</v>
      </c>
      <c r="C139126" s="1" t="s">
        <v>60</v>
      </c>
    </row>
    <row r="139127" spans="1:3" x14ac:dyDescent="0.2">
      <c r="A139127" s="1">
        <v>156586</v>
      </c>
      <c r="B139127" s="1" t="s">
        <v>138734</v>
      </c>
      <c r="C139127" s="1" t="s">
        <v>60</v>
      </c>
    </row>
    <row r="139128" spans="1:3" x14ac:dyDescent="0.2">
      <c r="A139128" s="1">
        <v>156587</v>
      </c>
      <c r="B139128" s="1" t="s">
        <v>138735</v>
      </c>
      <c r="C139128" s="1" t="s">
        <v>60</v>
      </c>
    </row>
    <row r="139129" spans="1:3" x14ac:dyDescent="0.2">
      <c r="A139129" s="1">
        <v>156588</v>
      </c>
      <c r="B139129" s="1" t="s">
        <v>138736</v>
      </c>
      <c r="C139129" s="1" t="s">
        <v>60</v>
      </c>
    </row>
    <row r="139130" spans="1:3" x14ac:dyDescent="0.2">
      <c r="A139130" s="1">
        <v>156589</v>
      </c>
      <c r="B139130" s="1" t="s">
        <v>138737</v>
      </c>
      <c r="C139130" s="1" t="s">
        <v>60</v>
      </c>
    </row>
    <row r="139131" spans="1:3" x14ac:dyDescent="0.2">
      <c r="A139131" s="1">
        <v>156590</v>
      </c>
      <c r="B139131" s="1" t="s">
        <v>138738</v>
      </c>
      <c r="C139131" s="1" t="s">
        <v>5</v>
      </c>
    </row>
    <row r="139132" spans="1:3" x14ac:dyDescent="0.2">
      <c r="A139132" s="1">
        <v>156591</v>
      </c>
      <c r="B139132" s="1" t="s">
        <v>138739</v>
      </c>
      <c r="C139132" s="1" t="s">
        <v>60</v>
      </c>
    </row>
    <row r="139133" spans="1:3" x14ac:dyDescent="0.2">
      <c r="A139133" s="1">
        <v>156592</v>
      </c>
      <c r="B139133" s="1" t="s">
        <v>138740</v>
      </c>
      <c r="C139133" s="1" t="s">
        <v>60</v>
      </c>
    </row>
    <row r="139134" spans="1:3" x14ac:dyDescent="0.2">
      <c r="A139134" s="1">
        <v>156593</v>
      </c>
      <c r="B139134" s="1" t="s">
        <v>138741</v>
      </c>
      <c r="C139134" s="1" t="s">
        <v>60</v>
      </c>
    </row>
    <row r="139135" spans="1:3" x14ac:dyDescent="0.2">
      <c r="A139135" s="1">
        <v>156598</v>
      </c>
      <c r="B139135" s="1" t="s">
        <v>138742</v>
      </c>
      <c r="C139135" s="1" t="s">
        <v>5</v>
      </c>
    </row>
    <row r="139136" spans="1:3" x14ac:dyDescent="0.2">
      <c r="A139136" s="1">
        <v>156603</v>
      </c>
      <c r="B139136" s="1" t="s">
        <v>138743</v>
      </c>
      <c r="C139136" s="1" t="s">
        <v>5</v>
      </c>
    </row>
    <row r="139137" spans="1:3" x14ac:dyDescent="0.2">
      <c r="A139137" s="1">
        <v>156605</v>
      </c>
      <c r="B139137" s="1" t="s">
        <v>138744</v>
      </c>
      <c r="C139137" s="1" t="s">
        <v>5</v>
      </c>
    </row>
    <row r="139138" spans="1:3" x14ac:dyDescent="0.2">
      <c r="A139138" s="1">
        <v>156606</v>
      </c>
      <c r="B139138" s="1" t="s">
        <v>138745</v>
      </c>
      <c r="C139138" s="1" t="s">
        <v>5</v>
      </c>
    </row>
    <row r="139139" spans="1:3" x14ac:dyDescent="0.2">
      <c r="A139139" s="1">
        <v>156607</v>
      </c>
      <c r="B139139" s="1" t="s">
        <v>138746</v>
      </c>
      <c r="C139139" s="1" t="s">
        <v>5</v>
      </c>
    </row>
    <row r="139140" spans="1:3" x14ac:dyDescent="0.2">
      <c r="A139140" s="1">
        <v>156608</v>
      </c>
      <c r="B139140" s="1" t="s">
        <v>138747</v>
      </c>
      <c r="C139140" s="1" t="s">
        <v>5</v>
      </c>
    </row>
    <row r="139141" spans="1:3" x14ac:dyDescent="0.2">
      <c r="A139141" s="1">
        <v>156609</v>
      </c>
      <c r="B139141" s="1" t="s">
        <v>138748</v>
      </c>
      <c r="C139141" s="1" t="s">
        <v>5</v>
      </c>
    </row>
    <row r="139142" spans="1:3" x14ac:dyDescent="0.2">
      <c r="A139142" s="1">
        <v>156611</v>
      </c>
      <c r="B139142" s="1" t="s">
        <v>138749</v>
      </c>
      <c r="C139142" s="1" t="s">
        <v>5</v>
      </c>
    </row>
    <row r="139143" spans="1:3" x14ac:dyDescent="0.2">
      <c r="A139143" s="1">
        <v>156613</v>
      </c>
      <c r="B139143" s="1" t="s">
        <v>138750</v>
      </c>
      <c r="C139143" s="1" t="s">
        <v>5</v>
      </c>
    </row>
    <row r="139144" spans="1:3" x14ac:dyDescent="0.2">
      <c r="A139144" s="1">
        <v>156624</v>
      </c>
      <c r="B139144" s="1" t="s">
        <v>138751</v>
      </c>
      <c r="C139144" s="1" t="s">
        <v>5</v>
      </c>
    </row>
    <row r="139145" spans="1:3" x14ac:dyDescent="0.2">
      <c r="A139145" s="1">
        <v>156626</v>
      </c>
      <c r="B139145" s="1" t="s">
        <v>138752</v>
      </c>
      <c r="C139145" s="1" t="s">
        <v>5</v>
      </c>
    </row>
    <row r="139146" spans="1:3" x14ac:dyDescent="0.2">
      <c r="A139146" s="1">
        <v>156627</v>
      </c>
      <c r="B139146" s="1" t="s">
        <v>138753</v>
      </c>
      <c r="C139146" s="1" t="s">
        <v>60</v>
      </c>
    </row>
    <row r="139147" spans="1:3" x14ac:dyDescent="0.2">
      <c r="A139147" s="1">
        <v>156628</v>
      </c>
      <c r="B139147" s="1" t="s">
        <v>138754</v>
      </c>
      <c r="C139147" s="1" t="s">
        <v>5</v>
      </c>
    </row>
    <row r="139148" spans="1:3" x14ac:dyDescent="0.2">
      <c r="A139148" s="1">
        <v>156630</v>
      </c>
      <c r="B139148" s="1" t="s">
        <v>138755</v>
      </c>
      <c r="C139148" s="1" t="s">
        <v>5</v>
      </c>
    </row>
    <row r="139149" spans="1:3" x14ac:dyDescent="0.2">
      <c r="A139149" s="1">
        <v>156631</v>
      </c>
      <c r="B139149" s="1" t="s">
        <v>138756</v>
      </c>
      <c r="C139149" s="1" t="s">
        <v>60</v>
      </c>
    </row>
    <row r="139150" spans="1:3" x14ac:dyDescent="0.2">
      <c r="A139150" s="1">
        <v>156632</v>
      </c>
      <c r="B139150" s="1" t="s">
        <v>138757</v>
      </c>
      <c r="C139150" s="1" t="s">
        <v>5</v>
      </c>
    </row>
    <row r="139151" spans="1:3" x14ac:dyDescent="0.2">
      <c r="A139151" s="1">
        <v>156644</v>
      </c>
      <c r="B139151" s="1" t="s">
        <v>138758</v>
      </c>
      <c r="C139151" s="1" t="s">
        <v>60</v>
      </c>
    </row>
    <row r="139152" spans="1:3" x14ac:dyDescent="0.2">
      <c r="A139152" s="1">
        <v>156646</v>
      </c>
      <c r="B139152" s="1" t="s">
        <v>138759</v>
      </c>
      <c r="C139152" s="1" t="s">
        <v>5</v>
      </c>
    </row>
    <row r="139153" spans="1:3" x14ac:dyDescent="0.2">
      <c r="A139153" s="1">
        <v>156647</v>
      </c>
      <c r="B139153" s="1" t="s">
        <v>138760</v>
      </c>
      <c r="C139153" s="1" t="s">
        <v>5</v>
      </c>
    </row>
    <row r="139154" spans="1:3" x14ac:dyDescent="0.2">
      <c r="A139154" s="1">
        <v>156648</v>
      </c>
      <c r="B139154" s="1" t="s">
        <v>138761</v>
      </c>
      <c r="C139154" s="1" t="s">
        <v>5</v>
      </c>
    </row>
    <row r="139155" spans="1:3" x14ac:dyDescent="0.2">
      <c r="A139155" s="1">
        <v>156649</v>
      </c>
      <c r="B139155" s="1" t="s">
        <v>138762</v>
      </c>
      <c r="C139155" s="1" t="s">
        <v>5</v>
      </c>
    </row>
    <row r="139156" spans="1:3" x14ac:dyDescent="0.2">
      <c r="A139156" s="1">
        <v>156650</v>
      </c>
      <c r="B139156" s="1" t="s">
        <v>138763</v>
      </c>
      <c r="C139156" s="1" t="s">
        <v>5</v>
      </c>
    </row>
    <row r="139157" spans="1:3" x14ac:dyDescent="0.2">
      <c r="A139157" s="1">
        <v>156651</v>
      </c>
      <c r="B139157" s="1" t="s">
        <v>138764</v>
      </c>
      <c r="C139157" s="1" t="s">
        <v>5</v>
      </c>
    </row>
    <row r="139158" spans="1:3" x14ac:dyDescent="0.2">
      <c r="A139158" s="1">
        <v>156653</v>
      </c>
      <c r="B139158" s="1" t="s">
        <v>138765</v>
      </c>
      <c r="C139158" s="1" t="s">
        <v>5</v>
      </c>
    </row>
    <row r="139159" spans="1:3" x14ac:dyDescent="0.2">
      <c r="A139159" s="1">
        <v>156654</v>
      </c>
      <c r="B139159" s="1" t="s">
        <v>138766</v>
      </c>
      <c r="C139159" s="1" t="s">
        <v>5</v>
      </c>
    </row>
    <row r="139160" spans="1:3" x14ac:dyDescent="0.2">
      <c r="A139160" s="1">
        <v>156655</v>
      </c>
      <c r="B139160" s="1" t="s">
        <v>138767</v>
      </c>
      <c r="C139160" s="1" t="s">
        <v>5</v>
      </c>
    </row>
    <row r="139161" spans="1:3" x14ac:dyDescent="0.2">
      <c r="A139161" s="1">
        <v>156656</v>
      </c>
      <c r="B139161" s="1" t="s">
        <v>138768</v>
      </c>
      <c r="C139161" s="1" t="s">
        <v>5</v>
      </c>
    </row>
    <row r="139162" spans="1:3" x14ac:dyDescent="0.2">
      <c r="A139162" s="1">
        <v>156659</v>
      </c>
      <c r="B139162" s="1" t="s">
        <v>138769</v>
      </c>
      <c r="C139162" s="1" t="s">
        <v>5</v>
      </c>
    </row>
    <row r="139163" spans="1:3" x14ac:dyDescent="0.2">
      <c r="A139163" s="1">
        <v>156660</v>
      </c>
      <c r="B139163" s="1" t="s">
        <v>138770</v>
      </c>
      <c r="C139163" s="1" t="s">
        <v>60</v>
      </c>
    </row>
    <row r="139164" spans="1:3" x14ac:dyDescent="0.2">
      <c r="A139164" s="1">
        <v>156661</v>
      </c>
      <c r="B139164" s="1" t="s">
        <v>138771</v>
      </c>
      <c r="C139164" s="1" t="s">
        <v>5</v>
      </c>
    </row>
    <row r="139165" spans="1:3" x14ac:dyDescent="0.2">
      <c r="A139165" s="1">
        <v>156662</v>
      </c>
      <c r="B139165" s="1" t="s">
        <v>138772</v>
      </c>
      <c r="C139165" s="1" t="s">
        <v>5</v>
      </c>
    </row>
    <row r="139166" spans="1:3" x14ac:dyDescent="0.2">
      <c r="A139166" s="1">
        <v>156663</v>
      </c>
      <c r="B139166" s="1" t="s">
        <v>138773</v>
      </c>
      <c r="C139166" s="1" t="s">
        <v>5</v>
      </c>
    </row>
    <row r="139167" spans="1:3" x14ac:dyDescent="0.2">
      <c r="A139167" s="1">
        <v>156664</v>
      </c>
      <c r="B139167" s="1" t="s">
        <v>138774</v>
      </c>
      <c r="C139167" s="1" t="s">
        <v>5</v>
      </c>
    </row>
    <row r="139168" spans="1:3" x14ac:dyDescent="0.2">
      <c r="A139168" s="1">
        <v>156665</v>
      </c>
      <c r="B139168" s="1" t="s">
        <v>138775</v>
      </c>
      <c r="C139168" s="1" t="s">
        <v>5</v>
      </c>
    </row>
    <row r="139169" spans="1:3" x14ac:dyDescent="0.2">
      <c r="A139169" s="1">
        <v>156666</v>
      </c>
      <c r="B139169" s="1" t="s">
        <v>138776</v>
      </c>
      <c r="C139169" s="1" t="s">
        <v>5</v>
      </c>
    </row>
    <row r="139170" spans="1:3" x14ac:dyDescent="0.2">
      <c r="A139170" s="1">
        <v>156667</v>
      </c>
      <c r="B139170" s="1" t="s">
        <v>138777</v>
      </c>
      <c r="C139170" s="1" t="s">
        <v>5</v>
      </c>
    </row>
    <row r="139171" spans="1:3" x14ac:dyDescent="0.2">
      <c r="A139171" s="1">
        <v>156668</v>
      </c>
      <c r="B139171" s="1" t="s">
        <v>138778</v>
      </c>
      <c r="C139171" s="1" t="s">
        <v>60</v>
      </c>
    </row>
    <row r="139172" spans="1:3" x14ac:dyDescent="0.2">
      <c r="A139172" s="1">
        <v>156669</v>
      </c>
      <c r="B139172" s="1" t="s">
        <v>138779</v>
      </c>
      <c r="C139172" s="1" t="s">
        <v>60</v>
      </c>
    </row>
    <row r="139173" spans="1:3" x14ac:dyDescent="0.2">
      <c r="A139173" s="1">
        <v>156670</v>
      </c>
      <c r="B139173" s="1" t="s">
        <v>138780</v>
      </c>
      <c r="C139173" s="1" t="s">
        <v>5</v>
      </c>
    </row>
    <row r="139174" spans="1:3" x14ac:dyDescent="0.2">
      <c r="A139174" s="1">
        <v>156671</v>
      </c>
      <c r="B139174" s="1" t="s">
        <v>138781</v>
      </c>
      <c r="C139174" s="1" t="s">
        <v>5</v>
      </c>
    </row>
    <row r="139175" spans="1:3" x14ac:dyDescent="0.2">
      <c r="A139175" s="1">
        <v>156672</v>
      </c>
      <c r="B139175" s="1" t="s">
        <v>138782</v>
      </c>
      <c r="C139175" s="1" t="s">
        <v>5</v>
      </c>
    </row>
    <row r="139176" spans="1:3" x14ac:dyDescent="0.2">
      <c r="A139176" s="1">
        <v>156674</v>
      </c>
      <c r="B139176" s="1" t="s">
        <v>138783</v>
      </c>
      <c r="C139176" s="1" t="s">
        <v>5</v>
      </c>
    </row>
    <row r="139177" spans="1:3" x14ac:dyDescent="0.2">
      <c r="A139177" s="1">
        <v>156675</v>
      </c>
      <c r="B139177" s="1" t="s">
        <v>138784</v>
      </c>
      <c r="C139177" s="1" t="s">
        <v>5</v>
      </c>
    </row>
    <row r="139178" spans="1:3" x14ac:dyDescent="0.2">
      <c r="A139178" s="1">
        <v>156676</v>
      </c>
      <c r="B139178" s="1" t="s">
        <v>138785</v>
      </c>
      <c r="C139178" s="1" t="s">
        <v>60</v>
      </c>
    </row>
    <row r="139179" spans="1:3" x14ac:dyDescent="0.2">
      <c r="A139179" s="1">
        <v>156677</v>
      </c>
      <c r="B139179" s="1" t="s">
        <v>138786</v>
      </c>
      <c r="C139179" s="1" t="s">
        <v>5</v>
      </c>
    </row>
    <row r="139180" spans="1:3" x14ac:dyDescent="0.2">
      <c r="A139180" s="1">
        <v>156678</v>
      </c>
      <c r="B139180" s="1" t="s">
        <v>138787</v>
      </c>
      <c r="C139180" s="1" t="s">
        <v>5</v>
      </c>
    </row>
    <row r="139181" spans="1:3" x14ac:dyDescent="0.2">
      <c r="A139181" s="1">
        <v>156679</v>
      </c>
      <c r="B139181" s="1" t="s">
        <v>138788</v>
      </c>
      <c r="C139181" s="1" t="s">
        <v>60</v>
      </c>
    </row>
    <row r="139182" spans="1:3" x14ac:dyDescent="0.2">
      <c r="A139182" s="1">
        <v>156680</v>
      </c>
      <c r="B139182" s="1" t="s">
        <v>138789</v>
      </c>
      <c r="C139182" s="1" t="s">
        <v>5</v>
      </c>
    </row>
    <row r="139183" spans="1:3" x14ac:dyDescent="0.2">
      <c r="A139183" s="1">
        <v>156681</v>
      </c>
      <c r="B139183" s="1" t="s">
        <v>138790</v>
      </c>
      <c r="C139183" s="1" t="s">
        <v>5</v>
      </c>
    </row>
    <row r="139184" spans="1:3" x14ac:dyDescent="0.2">
      <c r="A139184" s="1">
        <v>156682</v>
      </c>
      <c r="B139184" s="1" t="s">
        <v>138791</v>
      </c>
      <c r="C139184" s="1" t="s">
        <v>60</v>
      </c>
    </row>
    <row r="139185" spans="1:3" x14ac:dyDescent="0.2">
      <c r="A139185" s="1">
        <v>156683</v>
      </c>
      <c r="B139185" s="1" t="s">
        <v>138792</v>
      </c>
      <c r="C139185" s="1" t="s">
        <v>5</v>
      </c>
    </row>
    <row r="139186" spans="1:3" x14ac:dyDescent="0.2">
      <c r="A139186" s="1">
        <v>156694</v>
      </c>
      <c r="B139186" s="1" t="s">
        <v>138793</v>
      </c>
      <c r="C139186" s="1" t="s">
        <v>5</v>
      </c>
    </row>
    <row r="139187" spans="1:3" x14ac:dyDescent="0.2">
      <c r="A139187" s="1">
        <v>156695</v>
      </c>
      <c r="B139187" s="1" t="s">
        <v>138794</v>
      </c>
      <c r="C139187" s="1" t="s">
        <v>5</v>
      </c>
    </row>
    <row r="139188" spans="1:3" x14ac:dyDescent="0.2">
      <c r="A139188" s="1">
        <v>156696</v>
      </c>
      <c r="B139188" s="1" t="s">
        <v>138795</v>
      </c>
      <c r="C139188" s="1" t="s">
        <v>5</v>
      </c>
    </row>
    <row r="139189" spans="1:3" x14ac:dyDescent="0.2">
      <c r="A139189" s="1">
        <v>156697</v>
      </c>
      <c r="B139189" s="1" t="s">
        <v>138796</v>
      </c>
      <c r="C139189" s="1" t="s">
        <v>60</v>
      </c>
    </row>
    <row r="139190" spans="1:3" x14ac:dyDescent="0.2">
      <c r="A139190" s="1">
        <v>156698</v>
      </c>
      <c r="B139190" s="1" t="s">
        <v>138797</v>
      </c>
      <c r="C139190" s="1" t="s">
        <v>60</v>
      </c>
    </row>
    <row r="139191" spans="1:3" x14ac:dyDescent="0.2">
      <c r="A139191" s="1">
        <v>156699</v>
      </c>
      <c r="B139191" s="1" t="s">
        <v>138798</v>
      </c>
      <c r="C139191" s="1" t="s">
        <v>5</v>
      </c>
    </row>
    <row r="139192" spans="1:3" x14ac:dyDescent="0.2">
      <c r="A139192" s="1">
        <v>156700</v>
      </c>
      <c r="B139192" s="1" t="s">
        <v>138799</v>
      </c>
      <c r="C139192" s="1" t="s">
        <v>5</v>
      </c>
    </row>
    <row r="139193" spans="1:3" x14ac:dyDescent="0.2">
      <c r="A139193" s="1">
        <v>156701</v>
      </c>
      <c r="B139193" s="1" t="s">
        <v>138800</v>
      </c>
      <c r="C139193" s="1" t="s">
        <v>5</v>
      </c>
    </row>
    <row r="139194" spans="1:3" x14ac:dyDescent="0.2">
      <c r="A139194" s="1">
        <v>156702</v>
      </c>
      <c r="B139194" s="1" t="s">
        <v>138801</v>
      </c>
      <c r="C139194" s="1" t="s">
        <v>5</v>
      </c>
    </row>
    <row r="139195" spans="1:3" x14ac:dyDescent="0.2">
      <c r="A139195" s="1">
        <v>156703</v>
      </c>
      <c r="B139195" s="1" t="s">
        <v>138802</v>
      </c>
      <c r="C139195" s="1" t="s">
        <v>5</v>
      </c>
    </row>
    <row r="139196" spans="1:3" x14ac:dyDescent="0.2">
      <c r="A139196" s="1">
        <v>156704</v>
      </c>
      <c r="B139196" s="1" t="s">
        <v>138803</v>
      </c>
      <c r="C139196" s="1" t="s">
        <v>307</v>
      </c>
    </row>
    <row r="139197" spans="1:3" x14ac:dyDescent="0.2">
      <c r="A139197" s="1">
        <v>156706</v>
      </c>
      <c r="B139197" s="1" t="s">
        <v>138804</v>
      </c>
      <c r="C139197" s="1" t="s">
        <v>5</v>
      </c>
    </row>
    <row r="139198" spans="1:3" x14ac:dyDescent="0.2">
      <c r="A139198" s="1">
        <v>156707</v>
      </c>
      <c r="B139198" s="1" t="s">
        <v>138805</v>
      </c>
      <c r="C139198" s="1" t="s">
        <v>5</v>
      </c>
    </row>
    <row r="139199" spans="1:3" x14ac:dyDescent="0.2">
      <c r="A139199" s="1">
        <v>156708</v>
      </c>
      <c r="B139199" s="1" t="s">
        <v>138806</v>
      </c>
      <c r="C139199" s="1" t="s">
        <v>5</v>
      </c>
    </row>
    <row r="139200" spans="1:3" x14ac:dyDescent="0.2">
      <c r="A139200" s="1">
        <v>156709</v>
      </c>
      <c r="B139200" s="1" t="s">
        <v>138807</v>
      </c>
      <c r="C139200" s="1" t="s">
        <v>5</v>
      </c>
    </row>
    <row r="139201" spans="1:3" x14ac:dyDescent="0.2">
      <c r="A139201" s="1">
        <v>156710</v>
      </c>
      <c r="B139201" s="1" t="s">
        <v>138808</v>
      </c>
      <c r="C139201" s="1" t="s">
        <v>5</v>
      </c>
    </row>
    <row r="139202" spans="1:3" x14ac:dyDescent="0.2">
      <c r="A139202" s="1">
        <v>156711</v>
      </c>
      <c r="B139202" s="1" t="s">
        <v>138809</v>
      </c>
      <c r="C139202" s="1" t="s">
        <v>5</v>
      </c>
    </row>
    <row r="139203" spans="1:3" x14ac:dyDescent="0.2">
      <c r="A139203" s="1">
        <v>156712</v>
      </c>
      <c r="B139203" s="1" t="s">
        <v>138810</v>
      </c>
      <c r="C139203" s="1" t="s">
        <v>5</v>
      </c>
    </row>
    <row r="139204" spans="1:3" x14ac:dyDescent="0.2">
      <c r="A139204" s="1">
        <v>156713</v>
      </c>
      <c r="B139204" s="1" t="s">
        <v>138811</v>
      </c>
      <c r="C139204" s="1" t="s">
        <v>5</v>
      </c>
    </row>
    <row r="139205" spans="1:3" x14ac:dyDescent="0.2">
      <c r="A139205" s="1">
        <v>156714</v>
      </c>
      <c r="B139205" s="1" t="s">
        <v>138812</v>
      </c>
      <c r="C139205" s="1" t="s">
        <v>60</v>
      </c>
    </row>
    <row r="139206" spans="1:3" x14ac:dyDescent="0.2">
      <c r="A139206" s="1">
        <v>156715</v>
      </c>
      <c r="B139206" s="1" t="s">
        <v>138813</v>
      </c>
      <c r="C139206" s="1" t="s">
        <v>5</v>
      </c>
    </row>
    <row r="139207" spans="1:3" x14ac:dyDescent="0.2">
      <c r="A139207" s="1">
        <v>156716</v>
      </c>
      <c r="B139207" s="1" t="s">
        <v>138814</v>
      </c>
      <c r="C139207" s="1" t="s">
        <v>60</v>
      </c>
    </row>
    <row r="139208" spans="1:3" x14ac:dyDescent="0.2">
      <c r="A139208" s="1">
        <v>156717</v>
      </c>
      <c r="B139208" s="1" t="s">
        <v>138815</v>
      </c>
      <c r="C139208" s="1" t="s">
        <v>60</v>
      </c>
    </row>
    <row r="139209" spans="1:3" x14ac:dyDescent="0.2">
      <c r="A139209" s="1">
        <v>156718</v>
      </c>
      <c r="B139209" s="1" t="s">
        <v>138816</v>
      </c>
      <c r="C139209" s="1" t="s">
        <v>5</v>
      </c>
    </row>
    <row r="139210" spans="1:3" x14ac:dyDescent="0.2">
      <c r="A139210" s="1">
        <v>156719</v>
      </c>
      <c r="B139210" s="1" t="s">
        <v>138817</v>
      </c>
      <c r="C139210" s="1" t="s">
        <v>5</v>
      </c>
    </row>
    <row r="139211" spans="1:3" x14ac:dyDescent="0.2">
      <c r="A139211" s="1">
        <v>156720</v>
      </c>
      <c r="B139211" s="1" t="s">
        <v>138818</v>
      </c>
      <c r="C139211" s="1" t="s">
        <v>60</v>
      </c>
    </row>
    <row r="139212" spans="1:3" x14ac:dyDescent="0.2">
      <c r="A139212" s="1">
        <v>156721</v>
      </c>
      <c r="B139212" s="1" t="s">
        <v>138819</v>
      </c>
      <c r="C139212" s="1" t="s">
        <v>60</v>
      </c>
    </row>
    <row r="139213" spans="1:3" x14ac:dyDescent="0.2">
      <c r="A139213" s="1">
        <v>156722</v>
      </c>
      <c r="B139213" s="1" t="s">
        <v>138820</v>
      </c>
      <c r="C139213" s="1" t="s">
        <v>60</v>
      </c>
    </row>
    <row r="139214" spans="1:3" x14ac:dyDescent="0.2">
      <c r="A139214" s="1">
        <v>156723</v>
      </c>
      <c r="B139214" s="1" t="s">
        <v>138821</v>
      </c>
      <c r="C139214" s="1" t="s">
        <v>60</v>
      </c>
    </row>
    <row r="139215" spans="1:3" x14ac:dyDescent="0.2">
      <c r="A139215" s="1">
        <v>156724</v>
      </c>
      <c r="B139215" s="1" t="s">
        <v>138822</v>
      </c>
      <c r="C139215" s="1" t="s">
        <v>5</v>
      </c>
    </row>
    <row r="139216" spans="1:3" x14ac:dyDescent="0.2">
      <c r="A139216" s="1">
        <v>156725</v>
      </c>
      <c r="B139216" s="1" t="s">
        <v>138823</v>
      </c>
      <c r="C139216" s="1" t="s">
        <v>60</v>
      </c>
    </row>
    <row r="139217" spans="1:3" x14ac:dyDescent="0.2">
      <c r="A139217" s="1">
        <v>156726</v>
      </c>
      <c r="B139217" s="1" t="s">
        <v>138824</v>
      </c>
      <c r="C139217" s="1" t="s">
        <v>5</v>
      </c>
    </row>
    <row r="139218" spans="1:3" x14ac:dyDescent="0.2">
      <c r="A139218" s="1">
        <v>156727</v>
      </c>
      <c r="B139218" s="1" t="s">
        <v>138825</v>
      </c>
      <c r="C139218" s="1" t="s">
        <v>60</v>
      </c>
    </row>
    <row r="139219" spans="1:3" x14ac:dyDescent="0.2">
      <c r="A139219" s="1">
        <v>156728</v>
      </c>
      <c r="B139219" s="1" t="s">
        <v>138826</v>
      </c>
      <c r="C139219" s="1" t="s">
        <v>5</v>
      </c>
    </row>
    <row r="139220" spans="1:3" x14ac:dyDescent="0.2">
      <c r="A139220" s="1">
        <v>156729</v>
      </c>
      <c r="B139220" s="1" t="s">
        <v>138827</v>
      </c>
      <c r="C139220" s="1" t="s">
        <v>60</v>
      </c>
    </row>
    <row r="139221" spans="1:3" x14ac:dyDescent="0.2">
      <c r="A139221" s="1">
        <v>156730</v>
      </c>
      <c r="B139221" s="1" t="s">
        <v>138828</v>
      </c>
      <c r="C139221" s="1" t="s">
        <v>60</v>
      </c>
    </row>
    <row r="139222" spans="1:3" x14ac:dyDescent="0.2">
      <c r="A139222" s="1">
        <v>156731</v>
      </c>
      <c r="B139222" s="1" t="s">
        <v>138829</v>
      </c>
      <c r="C139222" s="1" t="s">
        <v>60</v>
      </c>
    </row>
    <row r="139223" spans="1:3" x14ac:dyDescent="0.2">
      <c r="A139223" s="1">
        <v>156732</v>
      </c>
      <c r="B139223" s="1" t="s">
        <v>138830</v>
      </c>
      <c r="C139223" s="1" t="s">
        <v>60</v>
      </c>
    </row>
    <row r="139224" spans="1:3" x14ac:dyDescent="0.2">
      <c r="A139224" s="1">
        <v>156733</v>
      </c>
      <c r="B139224" s="1" t="s">
        <v>138831</v>
      </c>
      <c r="C139224" s="1" t="s">
        <v>60</v>
      </c>
    </row>
    <row r="139225" spans="1:3" x14ac:dyDescent="0.2">
      <c r="A139225" s="1">
        <v>156744</v>
      </c>
      <c r="B139225" s="1" t="s">
        <v>138832</v>
      </c>
      <c r="C139225" s="1" t="s">
        <v>60</v>
      </c>
    </row>
    <row r="139226" spans="1:3" x14ac:dyDescent="0.2">
      <c r="A139226" s="1">
        <v>156745</v>
      </c>
      <c r="B139226" s="1" t="s">
        <v>138833</v>
      </c>
      <c r="C139226" s="1" t="s">
        <v>5</v>
      </c>
    </row>
    <row r="139227" spans="1:3" x14ac:dyDescent="0.2">
      <c r="A139227" s="1">
        <v>156746</v>
      </c>
      <c r="B139227" s="1" t="s">
        <v>138834</v>
      </c>
      <c r="C139227" s="1" t="s">
        <v>60</v>
      </c>
    </row>
    <row r="139228" spans="1:3" x14ac:dyDescent="0.2">
      <c r="A139228" s="1">
        <v>156747</v>
      </c>
      <c r="B139228" s="1" t="s">
        <v>138835</v>
      </c>
      <c r="C139228" s="1" t="s">
        <v>60</v>
      </c>
    </row>
    <row r="139229" spans="1:3" x14ac:dyDescent="0.2">
      <c r="A139229" s="1">
        <v>156748</v>
      </c>
      <c r="B139229" s="1" t="s">
        <v>138836</v>
      </c>
      <c r="C139229" s="1" t="s">
        <v>60</v>
      </c>
    </row>
    <row r="139230" spans="1:3" x14ac:dyDescent="0.2">
      <c r="A139230" s="1">
        <v>156749</v>
      </c>
      <c r="B139230" s="1" t="s">
        <v>138837</v>
      </c>
      <c r="C139230" s="1" t="s">
        <v>60</v>
      </c>
    </row>
    <row r="139231" spans="1:3" x14ac:dyDescent="0.2">
      <c r="A139231" s="1">
        <v>156750</v>
      </c>
      <c r="B139231" s="1" t="s">
        <v>138838</v>
      </c>
      <c r="C139231" s="1" t="s">
        <v>60</v>
      </c>
    </row>
    <row r="139232" spans="1:3" x14ac:dyDescent="0.2">
      <c r="A139232" s="1">
        <v>156751</v>
      </c>
      <c r="B139232" s="1" t="s">
        <v>138839</v>
      </c>
      <c r="C139232" s="1" t="s">
        <v>60</v>
      </c>
    </row>
    <row r="139233" spans="1:3" x14ac:dyDescent="0.2">
      <c r="A139233" s="1">
        <v>156752</v>
      </c>
      <c r="B139233" s="1" t="s">
        <v>138840</v>
      </c>
      <c r="C139233" s="1" t="s">
        <v>60</v>
      </c>
    </row>
    <row r="139234" spans="1:3" x14ac:dyDescent="0.2">
      <c r="A139234" s="1">
        <v>156753</v>
      </c>
      <c r="B139234" s="1" t="s">
        <v>138841</v>
      </c>
      <c r="C139234" s="1" t="s">
        <v>60</v>
      </c>
    </row>
    <row r="139235" spans="1:3" x14ac:dyDescent="0.2">
      <c r="A139235" s="1">
        <v>156754</v>
      </c>
      <c r="B139235" s="1" t="s">
        <v>138842</v>
      </c>
      <c r="C139235" s="1" t="s">
        <v>60</v>
      </c>
    </row>
    <row r="139236" spans="1:3" x14ac:dyDescent="0.2">
      <c r="A139236" s="1">
        <v>156755</v>
      </c>
      <c r="B139236" s="1" t="s">
        <v>138843</v>
      </c>
      <c r="C139236" s="1" t="s">
        <v>60</v>
      </c>
    </row>
    <row r="139237" spans="1:3" x14ac:dyDescent="0.2">
      <c r="A139237" s="1">
        <v>156756</v>
      </c>
      <c r="B139237" s="1" t="s">
        <v>138844</v>
      </c>
      <c r="C139237" s="1" t="s">
        <v>60</v>
      </c>
    </row>
    <row r="139238" spans="1:3" x14ac:dyDescent="0.2">
      <c r="A139238" s="1">
        <v>156757</v>
      </c>
      <c r="B139238" s="1" t="s">
        <v>138845</v>
      </c>
      <c r="C139238" s="1" t="s">
        <v>5</v>
      </c>
    </row>
    <row r="139239" spans="1:3" x14ac:dyDescent="0.2">
      <c r="A139239" s="1">
        <v>156758</v>
      </c>
      <c r="B139239" s="1" t="s">
        <v>138846</v>
      </c>
      <c r="C139239" s="1" t="s">
        <v>60</v>
      </c>
    </row>
    <row r="139240" spans="1:3" x14ac:dyDescent="0.2">
      <c r="A139240" s="1">
        <v>156759</v>
      </c>
      <c r="B139240" s="1" t="s">
        <v>138847</v>
      </c>
      <c r="C139240" s="1" t="s">
        <v>5</v>
      </c>
    </row>
    <row r="139241" spans="1:3" x14ac:dyDescent="0.2">
      <c r="A139241" s="1">
        <v>156760</v>
      </c>
      <c r="B139241" s="1" t="s">
        <v>138848</v>
      </c>
      <c r="C139241" s="1" t="s">
        <v>60</v>
      </c>
    </row>
    <row r="139242" spans="1:3" x14ac:dyDescent="0.2">
      <c r="A139242" s="1">
        <v>156761</v>
      </c>
      <c r="B139242" s="1" t="s">
        <v>138849</v>
      </c>
      <c r="C139242" s="1" t="s">
        <v>60</v>
      </c>
    </row>
    <row r="139243" spans="1:3" x14ac:dyDescent="0.2">
      <c r="A139243" s="1">
        <v>156762</v>
      </c>
      <c r="B139243" s="1" t="s">
        <v>138850</v>
      </c>
      <c r="C139243" s="1" t="s">
        <v>5</v>
      </c>
    </row>
    <row r="139244" spans="1:3" x14ac:dyDescent="0.2">
      <c r="A139244" s="1">
        <v>156763</v>
      </c>
      <c r="B139244" s="1" t="s">
        <v>138851</v>
      </c>
      <c r="C139244" s="1" t="s">
        <v>60</v>
      </c>
    </row>
    <row r="139245" spans="1:3" x14ac:dyDescent="0.2">
      <c r="A139245" s="1">
        <v>156764</v>
      </c>
      <c r="B139245" s="1" t="s">
        <v>138852</v>
      </c>
      <c r="C139245" s="1" t="s">
        <v>60</v>
      </c>
    </row>
    <row r="139246" spans="1:3" x14ac:dyDescent="0.2">
      <c r="A139246" s="1">
        <v>156765</v>
      </c>
      <c r="B139246" s="1" t="s">
        <v>138853</v>
      </c>
      <c r="C139246" s="1" t="s">
        <v>60</v>
      </c>
    </row>
    <row r="139247" spans="1:3" x14ac:dyDescent="0.2">
      <c r="A139247" s="1">
        <v>156766</v>
      </c>
      <c r="B139247" s="1" t="s">
        <v>138854</v>
      </c>
      <c r="C139247" s="1" t="s">
        <v>60</v>
      </c>
    </row>
    <row r="139248" spans="1:3" x14ac:dyDescent="0.2">
      <c r="A139248" s="1">
        <v>156767</v>
      </c>
      <c r="B139248" s="1" t="s">
        <v>138855</v>
      </c>
      <c r="C139248" s="1" t="s">
        <v>60</v>
      </c>
    </row>
    <row r="139249" spans="1:3" x14ac:dyDescent="0.2">
      <c r="A139249" s="1">
        <v>156768</v>
      </c>
      <c r="B139249" s="1" t="s">
        <v>138856</v>
      </c>
      <c r="C139249" s="1" t="s">
        <v>60</v>
      </c>
    </row>
    <row r="139250" spans="1:3" x14ac:dyDescent="0.2">
      <c r="A139250" s="1">
        <v>156769</v>
      </c>
      <c r="B139250" s="1" t="s">
        <v>138857</v>
      </c>
      <c r="C139250" s="1" t="s">
        <v>60</v>
      </c>
    </row>
    <row r="139251" spans="1:3" x14ac:dyDescent="0.2">
      <c r="A139251" s="1">
        <v>156770</v>
      </c>
      <c r="B139251" s="1" t="s">
        <v>138858</v>
      </c>
      <c r="C139251" s="1" t="s">
        <v>60</v>
      </c>
    </row>
    <row r="139252" spans="1:3" x14ac:dyDescent="0.2">
      <c r="A139252" s="1">
        <v>156772</v>
      </c>
      <c r="B139252" s="1" t="s">
        <v>138859</v>
      </c>
      <c r="C139252" s="1" t="s">
        <v>60</v>
      </c>
    </row>
    <row r="139253" spans="1:3" x14ac:dyDescent="0.2">
      <c r="A139253" s="1">
        <v>156773</v>
      </c>
      <c r="B139253" s="1" t="s">
        <v>138860</v>
      </c>
      <c r="C139253" s="1" t="s">
        <v>60</v>
      </c>
    </row>
    <row r="139254" spans="1:3" x14ac:dyDescent="0.2">
      <c r="A139254" s="1">
        <v>156784</v>
      </c>
      <c r="B139254" s="1" t="s">
        <v>138861</v>
      </c>
      <c r="C139254" s="1" t="s">
        <v>60</v>
      </c>
    </row>
    <row r="139255" spans="1:3" x14ac:dyDescent="0.2">
      <c r="A139255" s="1">
        <v>156785</v>
      </c>
      <c r="B139255" s="1" t="s">
        <v>138862</v>
      </c>
      <c r="C139255" s="1" t="s">
        <v>60</v>
      </c>
    </row>
    <row r="139256" spans="1:3" x14ac:dyDescent="0.2">
      <c r="A139256" s="1">
        <v>156786</v>
      </c>
      <c r="B139256" s="1" t="s">
        <v>138863</v>
      </c>
      <c r="C139256" s="1" t="s">
        <v>60</v>
      </c>
    </row>
    <row r="139257" spans="1:3" x14ac:dyDescent="0.2">
      <c r="A139257" s="1">
        <v>156787</v>
      </c>
      <c r="B139257" s="1" t="s">
        <v>138864</v>
      </c>
      <c r="C139257" s="1" t="s">
        <v>60</v>
      </c>
    </row>
    <row r="139258" spans="1:3" x14ac:dyDescent="0.2">
      <c r="A139258" s="1">
        <v>156788</v>
      </c>
      <c r="B139258" s="1" t="s">
        <v>138865</v>
      </c>
      <c r="C139258" s="1" t="s">
        <v>60</v>
      </c>
    </row>
    <row r="139259" spans="1:3" x14ac:dyDescent="0.2">
      <c r="A139259" s="1">
        <v>156789</v>
      </c>
      <c r="B139259" s="1" t="s">
        <v>138866</v>
      </c>
      <c r="C139259" s="1" t="s">
        <v>5</v>
      </c>
    </row>
    <row r="139260" spans="1:3" x14ac:dyDescent="0.2">
      <c r="A139260" s="1">
        <v>156790</v>
      </c>
      <c r="B139260" s="1" t="s">
        <v>138867</v>
      </c>
      <c r="C139260" s="1" t="s">
        <v>60</v>
      </c>
    </row>
    <row r="139261" spans="1:3" x14ac:dyDescent="0.2">
      <c r="A139261" s="1">
        <v>156791</v>
      </c>
      <c r="B139261" s="1" t="s">
        <v>138868</v>
      </c>
      <c r="C139261" s="1" t="s">
        <v>60</v>
      </c>
    </row>
    <row r="139262" spans="1:3" x14ac:dyDescent="0.2">
      <c r="A139262" s="1">
        <v>156792</v>
      </c>
      <c r="B139262" s="1" t="s">
        <v>138869</v>
      </c>
      <c r="C139262" s="1" t="s">
        <v>60</v>
      </c>
    </row>
    <row r="139263" spans="1:3" x14ac:dyDescent="0.2">
      <c r="A139263" s="1">
        <v>156793</v>
      </c>
      <c r="B139263" s="1" t="s">
        <v>138870</v>
      </c>
      <c r="C139263" s="1" t="s">
        <v>60</v>
      </c>
    </row>
    <row r="139264" spans="1:3" x14ac:dyDescent="0.2">
      <c r="A139264" s="1">
        <v>156804</v>
      </c>
      <c r="B139264" s="1" t="s">
        <v>138871</v>
      </c>
      <c r="C139264" s="1" t="s">
        <v>5</v>
      </c>
    </row>
    <row r="139265" spans="1:3" x14ac:dyDescent="0.2">
      <c r="A139265" s="1">
        <v>156805</v>
      </c>
      <c r="B139265" s="1" t="s">
        <v>138872</v>
      </c>
      <c r="C139265" s="1" t="s">
        <v>60</v>
      </c>
    </row>
    <row r="139266" spans="1:3" x14ac:dyDescent="0.2">
      <c r="A139266" s="1">
        <v>156807</v>
      </c>
      <c r="B139266" s="1" t="s">
        <v>138873</v>
      </c>
      <c r="C139266" s="1" t="s">
        <v>5</v>
      </c>
    </row>
    <row r="139267" spans="1:3" x14ac:dyDescent="0.2">
      <c r="A139267" s="1">
        <v>156808</v>
      </c>
      <c r="B139267" s="1" t="s">
        <v>138874</v>
      </c>
      <c r="C139267" s="1" t="s">
        <v>60</v>
      </c>
    </row>
    <row r="139268" spans="1:3" x14ac:dyDescent="0.2">
      <c r="A139268" s="1">
        <v>156809</v>
      </c>
      <c r="B139268" s="1" t="s">
        <v>138875</v>
      </c>
      <c r="C139268" s="1" t="s">
        <v>60</v>
      </c>
    </row>
    <row r="139269" spans="1:3" x14ac:dyDescent="0.2">
      <c r="A139269" s="1">
        <v>156810</v>
      </c>
      <c r="B139269" s="1" t="s">
        <v>138876</v>
      </c>
      <c r="C139269" s="1" t="s">
        <v>5</v>
      </c>
    </row>
    <row r="139270" spans="1:3" x14ac:dyDescent="0.2">
      <c r="A139270" s="1">
        <v>156811</v>
      </c>
      <c r="B139270" s="1" t="s">
        <v>138877</v>
      </c>
      <c r="C139270" s="1" t="s">
        <v>60</v>
      </c>
    </row>
    <row r="139271" spans="1:3" x14ac:dyDescent="0.2">
      <c r="A139271" s="1">
        <v>156812</v>
      </c>
      <c r="B139271" s="1" t="s">
        <v>138878</v>
      </c>
      <c r="C139271" s="1" t="s">
        <v>60</v>
      </c>
    </row>
    <row r="139272" spans="1:3" x14ac:dyDescent="0.2">
      <c r="A139272" s="1">
        <v>156813</v>
      </c>
      <c r="B139272" s="1" t="s">
        <v>138879</v>
      </c>
      <c r="C139272" s="1" t="s">
        <v>60</v>
      </c>
    </row>
    <row r="139273" spans="1:3" x14ac:dyDescent="0.2">
      <c r="A139273" s="1">
        <v>156814</v>
      </c>
      <c r="B139273" s="1" t="s">
        <v>138880</v>
      </c>
      <c r="C139273" s="1" t="s">
        <v>60</v>
      </c>
    </row>
    <row r="139274" spans="1:3" x14ac:dyDescent="0.2">
      <c r="A139274" s="1">
        <v>156815</v>
      </c>
      <c r="B139274" s="1" t="s">
        <v>138881</v>
      </c>
      <c r="C139274" s="1" t="s">
        <v>60</v>
      </c>
    </row>
    <row r="139275" spans="1:3" x14ac:dyDescent="0.2">
      <c r="A139275" s="1">
        <v>156816</v>
      </c>
      <c r="B139275" s="1" t="s">
        <v>138882</v>
      </c>
      <c r="C139275" s="1" t="s">
        <v>60</v>
      </c>
    </row>
    <row r="139276" spans="1:3" x14ac:dyDescent="0.2">
      <c r="A139276" s="1">
        <v>156817</v>
      </c>
      <c r="B139276" s="1" t="s">
        <v>138883</v>
      </c>
      <c r="C139276" s="1" t="s">
        <v>60</v>
      </c>
    </row>
    <row r="139277" spans="1:3" x14ac:dyDescent="0.2">
      <c r="A139277" s="1">
        <v>156818</v>
      </c>
      <c r="B139277" s="1" t="s">
        <v>138884</v>
      </c>
      <c r="C139277" s="1" t="s">
        <v>60</v>
      </c>
    </row>
    <row r="139278" spans="1:3" x14ac:dyDescent="0.2">
      <c r="A139278" s="1">
        <v>156819</v>
      </c>
      <c r="B139278" s="1" t="s">
        <v>138885</v>
      </c>
      <c r="C139278" s="1" t="s">
        <v>5</v>
      </c>
    </row>
    <row r="139279" spans="1:3" x14ac:dyDescent="0.2">
      <c r="A139279" s="1">
        <v>156820</v>
      </c>
      <c r="B139279" s="1" t="s">
        <v>138886</v>
      </c>
      <c r="C139279" s="1" t="s">
        <v>60</v>
      </c>
    </row>
    <row r="139280" spans="1:3" x14ac:dyDescent="0.2">
      <c r="A139280" s="1">
        <v>156821</v>
      </c>
      <c r="B139280" s="1" t="s">
        <v>138887</v>
      </c>
      <c r="C139280" s="1" t="s">
        <v>60</v>
      </c>
    </row>
    <row r="139281" spans="1:3" x14ac:dyDescent="0.2">
      <c r="A139281" s="1">
        <v>156822</v>
      </c>
      <c r="B139281" s="1" t="s">
        <v>138888</v>
      </c>
      <c r="C139281" s="1" t="s">
        <v>60</v>
      </c>
    </row>
    <row r="139282" spans="1:3" x14ac:dyDescent="0.2">
      <c r="A139282" s="1">
        <v>156823</v>
      </c>
      <c r="B139282" s="1" t="s">
        <v>138889</v>
      </c>
      <c r="C139282" s="1" t="s">
        <v>60</v>
      </c>
    </row>
    <row r="139283" spans="1:3" x14ac:dyDescent="0.2">
      <c r="A139283" s="1">
        <v>156824</v>
      </c>
      <c r="B139283" s="1" t="s">
        <v>138890</v>
      </c>
      <c r="C139283" s="1" t="s">
        <v>60</v>
      </c>
    </row>
    <row r="139284" spans="1:3" x14ac:dyDescent="0.2">
      <c r="A139284" s="1">
        <v>156825</v>
      </c>
      <c r="B139284" s="1" t="s">
        <v>138891</v>
      </c>
      <c r="C139284" s="1" t="s">
        <v>60</v>
      </c>
    </row>
    <row r="139285" spans="1:3" x14ac:dyDescent="0.2">
      <c r="A139285" s="1">
        <v>156826</v>
      </c>
      <c r="B139285" s="1" t="s">
        <v>138892</v>
      </c>
      <c r="C139285" s="1" t="s">
        <v>60</v>
      </c>
    </row>
    <row r="139286" spans="1:3" x14ac:dyDescent="0.2">
      <c r="A139286" s="1">
        <v>156827</v>
      </c>
      <c r="B139286" s="1" t="s">
        <v>138893</v>
      </c>
      <c r="C139286" s="1" t="s">
        <v>60</v>
      </c>
    </row>
    <row r="139287" spans="1:3" x14ac:dyDescent="0.2">
      <c r="A139287" s="1">
        <v>156828</v>
      </c>
      <c r="B139287" s="1" t="s">
        <v>138894</v>
      </c>
      <c r="C139287" s="1" t="s">
        <v>60</v>
      </c>
    </row>
    <row r="139288" spans="1:3" x14ac:dyDescent="0.2">
      <c r="A139288" s="1">
        <v>156830</v>
      </c>
      <c r="B139288" s="1" t="s">
        <v>138895</v>
      </c>
      <c r="C139288" s="1" t="s">
        <v>60</v>
      </c>
    </row>
    <row r="139289" spans="1:3" x14ac:dyDescent="0.2">
      <c r="A139289" s="1">
        <v>156831</v>
      </c>
      <c r="B139289" s="1" t="s">
        <v>138896</v>
      </c>
      <c r="C139289" s="1" t="s">
        <v>60</v>
      </c>
    </row>
    <row r="139290" spans="1:3" x14ac:dyDescent="0.2">
      <c r="A139290" s="1">
        <v>156832</v>
      </c>
      <c r="B139290" s="1" t="s">
        <v>138897</v>
      </c>
      <c r="C139290" s="1" t="s">
        <v>60</v>
      </c>
    </row>
    <row r="139291" spans="1:3" x14ac:dyDescent="0.2">
      <c r="A139291" s="1">
        <v>156833</v>
      </c>
      <c r="B139291" s="1" t="s">
        <v>138898</v>
      </c>
      <c r="C139291" s="1" t="s">
        <v>60</v>
      </c>
    </row>
    <row r="139292" spans="1:3" x14ac:dyDescent="0.2">
      <c r="A139292" s="1">
        <v>156844</v>
      </c>
      <c r="B139292" s="1" t="s">
        <v>138899</v>
      </c>
      <c r="C139292" s="1" t="s">
        <v>60</v>
      </c>
    </row>
    <row r="139293" spans="1:3" x14ac:dyDescent="0.2">
      <c r="A139293" s="1">
        <v>156846</v>
      </c>
      <c r="B139293" s="1" t="s">
        <v>138900</v>
      </c>
      <c r="C139293" s="1" t="s">
        <v>60</v>
      </c>
    </row>
    <row r="139294" spans="1:3" x14ac:dyDescent="0.2">
      <c r="A139294" s="1">
        <v>156847</v>
      </c>
      <c r="B139294" s="1" t="s">
        <v>138901</v>
      </c>
      <c r="C139294" s="1" t="s">
        <v>60</v>
      </c>
    </row>
    <row r="139295" spans="1:3" x14ac:dyDescent="0.2">
      <c r="A139295" s="1">
        <v>156848</v>
      </c>
      <c r="B139295" s="1" t="s">
        <v>138902</v>
      </c>
      <c r="C139295" s="1" t="s">
        <v>60</v>
      </c>
    </row>
    <row r="139296" spans="1:3" x14ac:dyDescent="0.2">
      <c r="A139296" s="1">
        <v>156849</v>
      </c>
      <c r="B139296" s="1" t="s">
        <v>138903</v>
      </c>
      <c r="C139296" s="1" t="s">
        <v>60</v>
      </c>
    </row>
    <row r="139297" spans="1:3" x14ac:dyDescent="0.2">
      <c r="A139297" s="1">
        <v>156850</v>
      </c>
      <c r="B139297" s="1" t="s">
        <v>138904</v>
      </c>
      <c r="C139297" s="1" t="s">
        <v>60</v>
      </c>
    </row>
    <row r="139298" spans="1:3" x14ac:dyDescent="0.2">
      <c r="A139298" s="1">
        <v>156851</v>
      </c>
      <c r="B139298" s="1" t="s">
        <v>138905</v>
      </c>
      <c r="C139298" s="1" t="s">
        <v>60</v>
      </c>
    </row>
    <row r="139299" spans="1:3" x14ac:dyDescent="0.2">
      <c r="A139299" s="1">
        <v>156852</v>
      </c>
      <c r="B139299" s="1" t="s">
        <v>138906</v>
      </c>
      <c r="C139299" s="1" t="s">
        <v>60</v>
      </c>
    </row>
    <row r="139300" spans="1:3" x14ac:dyDescent="0.2">
      <c r="A139300" s="1">
        <v>156853</v>
      </c>
      <c r="B139300" s="1" t="s">
        <v>138907</v>
      </c>
      <c r="C139300" s="1" t="s">
        <v>60</v>
      </c>
    </row>
    <row r="139301" spans="1:3" x14ac:dyDescent="0.2">
      <c r="A139301" s="1">
        <v>156854</v>
      </c>
      <c r="B139301" s="1" t="s">
        <v>138908</v>
      </c>
      <c r="C139301" s="1" t="s">
        <v>60</v>
      </c>
    </row>
    <row r="139302" spans="1:3" x14ac:dyDescent="0.2">
      <c r="A139302" s="1">
        <v>156855</v>
      </c>
      <c r="B139302" s="1" t="s">
        <v>138909</v>
      </c>
      <c r="C139302" s="1" t="s">
        <v>60</v>
      </c>
    </row>
    <row r="139303" spans="1:3" x14ac:dyDescent="0.2">
      <c r="A139303" s="1">
        <v>156856</v>
      </c>
      <c r="B139303" s="1" t="s">
        <v>138910</v>
      </c>
      <c r="C139303" s="1" t="s">
        <v>60</v>
      </c>
    </row>
    <row r="139304" spans="1:3" x14ac:dyDescent="0.2">
      <c r="A139304" s="1">
        <v>156857</v>
      </c>
      <c r="B139304" s="1" t="s">
        <v>138911</v>
      </c>
      <c r="C139304" s="1" t="s">
        <v>60</v>
      </c>
    </row>
    <row r="139305" spans="1:3" x14ac:dyDescent="0.2">
      <c r="A139305" s="1">
        <v>156858</v>
      </c>
      <c r="B139305" s="1" t="s">
        <v>138912</v>
      </c>
      <c r="C139305" s="1" t="s">
        <v>60</v>
      </c>
    </row>
    <row r="139306" spans="1:3" x14ac:dyDescent="0.2">
      <c r="A139306" s="1">
        <v>156859</v>
      </c>
      <c r="B139306" s="1" t="s">
        <v>138913</v>
      </c>
      <c r="C139306" s="1" t="s">
        <v>60</v>
      </c>
    </row>
    <row r="139307" spans="1:3" x14ac:dyDescent="0.2">
      <c r="A139307" s="1">
        <v>156860</v>
      </c>
      <c r="B139307" s="1" t="s">
        <v>138914</v>
      </c>
      <c r="C139307" s="1" t="s">
        <v>60</v>
      </c>
    </row>
    <row r="139308" spans="1:3" x14ac:dyDescent="0.2">
      <c r="A139308" s="1">
        <v>156861</v>
      </c>
      <c r="B139308" s="1" t="s">
        <v>138915</v>
      </c>
      <c r="C139308" s="1" t="s">
        <v>60</v>
      </c>
    </row>
    <row r="139309" spans="1:3" x14ac:dyDescent="0.2">
      <c r="A139309" s="1">
        <v>156862</v>
      </c>
      <c r="B139309" s="1" t="s">
        <v>138916</v>
      </c>
      <c r="C139309" s="1" t="s">
        <v>60</v>
      </c>
    </row>
    <row r="139310" spans="1:3" x14ac:dyDescent="0.2">
      <c r="A139310" s="1">
        <v>156863</v>
      </c>
      <c r="B139310" s="1" t="s">
        <v>138917</v>
      </c>
      <c r="C139310" s="1" t="s">
        <v>60</v>
      </c>
    </row>
    <row r="139311" spans="1:3" x14ac:dyDescent="0.2">
      <c r="A139311" s="1">
        <v>156864</v>
      </c>
      <c r="B139311" s="1" t="s">
        <v>138918</v>
      </c>
      <c r="C139311" s="1" t="s">
        <v>60</v>
      </c>
    </row>
    <row r="139312" spans="1:3" x14ac:dyDescent="0.2">
      <c r="A139312" s="1">
        <v>156865</v>
      </c>
      <c r="B139312" s="1" t="s">
        <v>138919</v>
      </c>
      <c r="C139312" s="1" t="s">
        <v>60</v>
      </c>
    </row>
    <row r="139313" spans="1:3" x14ac:dyDescent="0.2">
      <c r="A139313" s="1">
        <v>156866</v>
      </c>
      <c r="B139313" s="1" t="s">
        <v>138920</v>
      </c>
      <c r="C139313" s="1" t="s">
        <v>60</v>
      </c>
    </row>
    <row r="139314" spans="1:3" x14ac:dyDescent="0.2">
      <c r="A139314" s="1">
        <v>156867</v>
      </c>
      <c r="B139314" s="1" t="s">
        <v>138921</v>
      </c>
      <c r="C139314" s="1" t="s">
        <v>60</v>
      </c>
    </row>
    <row r="139315" spans="1:3" x14ac:dyDescent="0.2">
      <c r="A139315" s="1">
        <v>156868</v>
      </c>
      <c r="B139315" s="1" t="s">
        <v>138922</v>
      </c>
      <c r="C139315" s="1" t="s">
        <v>60</v>
      </c>
    </row>
    <row r="139316" spans="1:3" x14ac:dyDescent="0.2">
      <c r="A139316" s="1">
        <v>156869</v>
      </c>
      <c r="B139316" s="1" t="s">
        <v>138923</v>
      </c>
      <c r="C139316" s="1" t="s">
        <v>60</v>
      </c>
    </row>
    <row r="139317" spans="1:3" x14ac:dyDescent="0.2">
      <c r="A139317" s="1">
        <v>156870</v>
      </c>
      <c r="B139317" s="1" t="s">
        <v>138924</v>
      </c>
      <c r="C139317" s="1" t="s">
        <v>60</v>
      </c>
    </row>
    <row r="139318" spans="1:3" x14ac:dyDescent="0.2">
      <c r="A139318" s="1">
        <v>156871</v>
      </c>
      <c r="B139318" s="1" t="s">
        <v>138925</v>
      </c>
      <c r="C139318" s="1" t="s">
        <v>5</v>
      </c>
    </row>
    <row r="139319" spans="1:3" x14ac:dyDescent="0.2">
      <c r="A139319" s="1">
        <v>156872</v>
      </c>
      <c r="B139319" s="1" t="s">
        <v>138926</v>
      </c>
      <c r="C139319" s="1" t="s">
        <v>60</v>
      </c>
    </row>
    <row r="139320" spans="1:3" x14ac:dyDescent="0.2">
      <c r="A139320" s="1">
        <v>156873</v>
      </c>
      <c r="B139320" s="1" t="s">
        <v>138927</v>
      </c>
      <c r="C139320" s="1" t="s">
        <v>60</v>
      </c>
    </row>
    <row r="139321" spans="1:3" x14ac:dyDescent="0.2">
      <c r="A139321" s="1">
        <v>156874</v>
      </c>
      <c r="B139321" s="1" t="s">
        <v>138928</v>
      </c>
      <c r="C139321" s="1" t="s">
        <v>60</v>
      </c>
    </row>
    <row r="139322" spans="1:3" x14ac:dyDescent="0.2">
      <c r="A139322" s="1">
        <v>156875</v>
      </c>
      <c r="B139322" s="1" t="s">
        <v>138929</v>
      </c>
      <c r="C139322" s="1" t="s">
        <v>60</v>
      </c>
    </row>
    <row r="139323" spans="1:3" x14ac:dyDescent="0.2">
      <c r="A139323" s="1">
        <v>156876</v>
      </c>
      <c r="B139323" s="1" t="s">
        <v>138930</v>
      </c>
      <c r="C139323" s="1" t="s">
        <v>60</v>
      </c>
    </row>
    <row r="139324" spans="1:3" x14ac:dyDescent="0.2">
      <c r="A139324" s="1">
        <v>156877</v>
      </c>
      <c r="B139324" s="1" t="s">
        <v>138931</v>
      </c>
      <c r="C139324" s="1" t="s">
        <v>60</v>
      </c>
    </row>
    <row r="139325" spans="1:3" x14ac:dyDescent="0.2">
      <c r="A139325" s="1">
        <v>156878</v>
      </c>
      <c r="B139325" s="1" t="s">
        <v>138932</v>
      </c>
      <c r="C139325" s="1" t="s">
        <v>60</v>
      </c>
    </row>
    <row r="139326" spans="1:3" x14ac:dyDescent="0.2">
      <c r="A139326" s="1">
        <v>156879</v>
      </c>
      <c r="B139326" s="1" t="s">
        <v>138933</v>
      </c>
      <c r="C139326" s="1" t="s">
        <v>60</v>
      </c>
    </row>
    <row r="139327" spans="1:3" x14ac:dyDescent="0.2">
      <c r="A139327" s="1">
        <v>156880</v>
      </c>
      <c r="B139327" s="1" t="s">
        <v>138934</v>
      </c>
      <c r="C139327" s="1" t="s">
        <v>60</v>
      </c>
    </row>
    <row r="139328" spans="1:3" x14ac:dyDescent="0.2">
      <c r="A139328" s="1">
        <v>156881</v>
      </c>
      <c r="B139328" s="1" t="s">
        <v>138935</v>
      </c>
      <c r="C139328" s="1" t="s">
        <v>60</v>
      </c>
    </row>
    <row r="139329" spans="1:3" x14ac:dyDescent="0.2">
      <c r="A139329" s="1">
        <v>156882</v>
      </c>
      <c r="B139329" s="1" t="s">
        <v>138936</v>
      </c>
      <c r="C139329" s="1" t="s">
        <v>60</v>
      </c>
    </row>
    <row r="139330" spans="1:3" x14ac:dyDescent="0.2">
      <c r="A139330" s="1">
        <v>156883</v>
      </c>
      <c r="B139330" s="1" t="s">
        <v>138937</v>
      </c>
      <c r="C139330" s="1" t="s">
        <v>60</v>
      </c>
    </row>
    <row r="139331" spans="1:3" x14ac:dyDescent="0.2">
      <c r="A139331" s="1">
        <v>156884</v>
      </c>
      <c r="B139331" s="1" t="s">
        <v>138938</v>
      </c>
      <c r="C139331" s="1" t="s">
        <v>60</v>
      </c>
    </row>
    <row r="139332" spans="1:3" x14ac:dyDescent="0.2">
      <c r="A139332" s="1">
        <v>156885</v>
      </c>
      <c r="B139332" s="1" t="s">
        <v>138939</v>
      </c>
      <c r="C139332" s="1" t="s">
        <v>60</v>
      </c>
    </row>
    <row r="139333" spans="1:3" x14ac:dyDescent="0.2">
      <c r="A139333" s="1">
        <v>156886</v>
      </c>
      <c r="B139333" s="1" t="s">
        <v>138940</v>
      </c>
      <c r="C139333" s="1" t="s">
        <v>60</v>
      </c>
    </row>
    <row r="139334" spans="1:3" x14ac:dyDescent="0.2">
      <c r="A139334" s="1">
        <v>156887</v>
      </c>
      <c r="B139334" s="1" t="s">
        <v>138941</v>
      </c>
      <c r="C139334" s="1" t="s">
        <v>5</v>
      </c>
    </row>
    <row r="139335" spans="1:3" x14ac:dyDescent="0.2">
      <c r="A139335" s="1">
        <v>156888</v>
      </c>
      <c r="B139335" s="1" t="s">
        <v>138942</v>
      </c>
      <c r="C139335" s="1" t="s">
        <v>60</v>
      </c>
    </row>
    <row r="139336" spans="1:3" x14ac:dyDescent="0.2">
      <c r="A139336" s="1">
        <v>156889</v>
      </c>
      <c r="B139336" s="1" t="s">
        <v>138943</v>
      </c>
      <c r="C139336" s="1" t="s">
        <v>60</v>
      </c>
    </row>
    <row r="139337" spans="1:3" x14ac:dyDescent="0.2">
      <c r="A139337" s="1">
        <v>156890</v>
      </c>
      <c r="B139337" s="1" t="s">
        <v>138944</v>
      </c>
      <c r="C139337" s="1" t="s">
        <v>60</v>
      </c>
    </row>
    <row r="139338" spans="1:3" x14ac:dyDescent="0.2">
      <c r="A139338" s="1">
        <v>156891</v>
      </c>
      <c r="B139338" s="1" t="s">
        <v>138945</v>
      </c>
      <c r="C139338" s="1" t="s">
        <v>60</v>
      </c>
    </row>
    <row r="139339" spans="1:3" x14ac:dyDescent="0.2">
      <c r="A139339" s="1">
        <v>156892</v>
      </c>
      <c r="B139339" s="1" t="s">
        <v>138946</v>
      </c>
      <c r="C139339" s="1" t="s">
        <v>5</v>
      </c>
    </row>
    <row r="139340" spans="1:3" x14ac:dyDescent="0.2">
      <c r="A139340" s="1">
        <v>156893</v>
      </c>
      <c r="B139340" s="1" t="s">
        <v>138947</v>
      </c>
      <c r="C139340" s="1" t="s">
        <v>60</v>
      </c>
    </row>
    <row r="139341" spans="1:3" x14ac:dyDescent="0.2">
      <c r="A139341" s="1">
        <v>156894</v>
      </c>
      <c r="B139341" s="1" t="s">
        <v>138948</v>
      </c>
      <c r="C139341" s="1" t="s">
        <v>60</v>
      </c>
    </row>
    <row r="139342" spans="1:3" x14ac:dyDescent="0.2">
      <c r="A139342" s="1">
        <v>156895</v>
      </c>
      <c r="B139342" s="1" t="s">
        <v>138949</v>
      </c>
      <c r="C139342" s="1" t="s">
        <v>60</v>
      </c>
    </row>
    <row r="139343" spans="1:3" x14ac:dyDescent="0.2">
      <c r="A139343" s="1">
        <v>156896</v>
      </c>
      <c r="B139343" s="1" t="s">
        <v>138950</v>
      </c>
      <c r="C139343" s="1" t="s">
        <v>60</v>
      </c>
    </row>
    <row r="139344" spans="1:3" x14ac:dyDescent="0.2">
      <c r="A139344" s="1">
        <v>156897</v>
      </c>
      <c r="B139344" s="1" t="s">
        <v>138951</v>
      </c>
      <c r="C139344" s="1" t="s">
        <v>60</v>
      </c>
    </row>
    <row r="139345" spans="1:3" x14ac:dyDescent="0.2">
      <c r="A139345" s="1">
        <v>156898</v>
      </c>
      <c r="B139345" s="1" t="s">
        <v>138952</v>
      </c>
      <c r="C139345" s="1" t="s">
        <v>60</v>
      </c>
    </row>
    <row r="139346" spans="1:3" x14ac:dyDescent="0.2">
      <c r="A139346" s="1">
        <v>156899</v>
      </c>
      <c r="B139346" s="1" t="s">
        <v>138953</v>
      </c>
      <c r="C139346" s="1" t="s">
        <v>60</v>
      </c>
    </row>
    <row r="139347" spans="1:3" x14ac:dyDescent="0.2">
      <c r="A139347" s="1">
        <v>156900</v>
      </c>
      <c r="B139347" s="1" t="s">
        <v>138954</v>
      </c>
      <c r="C139347" s="1" t="s">
        <v>60</v>
      </c>
    </row>
    <row r="139348" spans="1:3" x14ac:dyDescent="0.2">
      <c r="A139348" s="1">
        <v>156901</v>
      </c>
      <c r="B139348" s="1" t="s">
        <v>138955</v>
      </c>
      <c r="C139348" s="1" t="s">
        <v>60</v>
      </c>
    </row>
    <row r="139349" spans="1:3" x14ac:dyDescent="0.2">
      <c r="A139349" s="1">
        <v>156902</v>
      </c>
      <c r="B139349" s="1" t="s">
        <v>138956</v>
      </c>
      <c r="C139349" s="1" t="s">
        <v>60</v>
      </c>
    </row>
    <row r="139350" spans="1:3" x14ac:dyDescent="0.2">
      <c r="A139350" s="1">
        <v>156903</v>
      </c>
      <c r="B139350" s="1" t="s">
        <v>138957</v>
      </c>
      <c r="C139350" s="1" t="s">
        <v>60</v>
      </c>
    </row>
    <row r="139351" spans="1:3" x14ac:dyDescent="0.2">
      <c r="A139351" s="1">
        <v>156914</v>
      </c>
      <c r="B139351" s="1" t="s">
        <v>138958</v>
      </c>
      <c r="C139351" s="1" t="s">
        <v>5</v>
      </c>
    </row>
    <row r="139352" spans="1:3" x14ac:dyDescent="0.2">
      <c r="A139352" s="1">
        <v>156915</v>
      </c>
      <c r="B139352" s="1" t="s">
        <v>138959</v>
      </c>
      <c r="C139352" s="1" t="s">
        <v>60</v>
      </c>
    </row>
    <row r="139353" spans="1:3" x14ac:dyDescent="0.2">
      <c r="A139353" s="1">
        <v>156916</v>
      </c>
      <c r="B139353" s="1" t="s">
        <v>138960</v>
      </c>
      <c r="C139353" s="1" t="s">
        <v>60</v>
      </c>
    </row>
    <row r="139354" spans="1:3" x14ac:dyDescent="0.2">
      <c r="A139354" s="1">
        <v>156917</v>
      </c>
      <c r="B139354" s="1" t="s">
        <v>138961</v>
      </c>
      <c r="C139354" s="1" t="s">
        <v>60</v>
      </c>
    </row>
    <row r="139355" spans="1:3" x14ac:dyDescent="0.2">
      <c r="A139355" s="1">
        <v>156919</v>
      </c>
      <c r="B139355" s="1" t="s">
        <v>138962</v>
      </c>
      <c r="C139355" s="1" t="s">
        <v>60</v>
      </c>
    </row>
    <row r="139356" spans="1:3" x14ac:dyDescent="0.2">
      <c r="A139356" s="1">
        <v>156920</v>
      </c>
      <c r="B139356" s="1" t="s">
        <v>138963</v>
      </c>
      <c r="C139356" s="1" t="s">
        <v>60</v>
      </c>
    </row>
    <row r="139357" spans="1:3" x14ac:dyDescent="0.2">
      <c r="A139357" s="1">
        <v>156921</v>
      </c>
      <c r="B139357" s="1" t="s">
        <v>138964</v>
      </c>
      <c r="C139357" s="1" t="s">
        <v>5</v>
      </c>
    </row>
    <row r="139358" spans="1:3" x14ac:dyDescent="0.2">
      <c r="A139358" s="1">
        <v>156922</v>
      </c>
      <c r="B139358" s="1" t="s">
        <v>138965</v>
      </c>
      <c r="C139358" s="1" t="s">
        <v>60</v>
      </c>
    </row>
    <row r="139359" spans="1:3" x14ac:dyDescent="0.2">
      <c r="A139359" s="1">
        <v>156923</v>
      </c>
      <c r="B139359" s="1" t="s">
        <v>138966</v>
      </c>
      <c r="C139359" s="1" t="s">
        <v>60</v>
      </c>
    </row>
    <row r="139360" spans="1:3" x14ac:dyDescent="0.2">
      <c r="A139360" s="1">
        <v>156924</v>
      </c>
      <c r="B139360" s="1" t="s">
        <v>138967</v>
      </c>
      <c r="C139360" s="1" t="s">
        <v>60</v>
      </c>
    </row>
    <row r="139361" spans="1:3" x14ac:dyDescent="0.2">
      <c r="A139361" s="1">
        <v>156925</v>
      </c>
      <c r="B139361" s="1" t="s">
        <v>138968</v>
      </c>
      <c r="C139361" s="1" t="s">
        <v>60</v>
      </c>
    </row>
    <row r="139362" spans="1:3" x14ac:dyDescent="0.2">
      <c r="A139362" s="1">
        <v>156926</v>
      </c>
      <c r="B139362" s="1" t="s">
        <v>138969</v>
      </c>
      <c r="C139362" s="1" t="s">
        <v>60</v>
      </c>
    </row>
    <row r="139363" spans="1:3" x14ac:dyDescent="0.2">
      <c r="A139363" s="1">
        <v>156927</v>
      </c>
      <c r="B139363" s="1" t="s">
        <v>138970</v>
      </c>
      <c r="C139363" s="1" t="s">
        <v>60</v>
      </c>
    </row>
    <row r="139364" spans="1:3" x14ac:dyDescent="0.2">
      <c r="A139364" s="1">
        <v>156928</v>
      </c>
      <c r="B139364" s="1" t="s">
        <v>138971</v>
      </c>
      <c r="C139364" s="1" t="s">
        <v>60</v>
      </c>
    </row>
    <row r="139365" spans="1:3" x14ac:dyDescent="0.2">
      <c r="A139365" s="1">
        <v>156929</v>
      </c>
      <c r="B139365" s="1" t="s">
        <v>138972</v>
      </c>
      <c r="C139365" s="1" t="s">
        <v>60</v>
      </c>
    </row>
    <row r="139366" spans="1:3" x14ac:dyDescent="0.2">
      <c r="A139366" s="1">
        <v>156930</v>
      </c>
      <c r="B139366" s="1" t="s">
        <v>138973</v>
      </c>
      <c r="C139366" s="1" t="s">
        <v>60</v>
      </c>
    </row>
    <row r="139367" spans="1:3" x14ac:dyDescent="0.2">
      <c r="A139367" s="1">
        <v>156931</v>
      </c>
      <c r="B139367" s="1" t="s">
        <v>138974</v>
      </c>
      <c r="C139367" s="1" t="s">
        <v>60</v>
      </c>
    </row>
    <row r="139368" spans="1:3" x14ac:dyDescent="0.2">
      <c r="A139368" s="1">
        <v>156932</v>
      </c>
      <c r="B139368" s="1" t="s">
        <v>138975</v>
      </c>
      <c r="C139368" s="1" t="s">
        <v>60</v>
      </c>
    </row>
    <row r="139369" spans="1:3" x14ac:dyDescent="0.2">
      <c r="A139369" s="1">
        <v>156933</v>
      </c>
      <c r="B139369" s="1" t="s">
        <v>138976</v>
      </c>
      <c r="C139369" s="1" t="s">
        <v>60</v>
      </c>
    </row>
    <row r="139370" spans="1:3" x14ac:dyDescent="0.2">
      <c r="A139370" s="1">
        <v>156934</v>
      </c>
      <c r="B139370" s="1" t="s">
        <v>138977</v>
      </c>
      <c r="C139370" s="1" t="s">
        <v>60</v>
      </c>
    </row>
    <row r="139371" spans="1:3" x14ac:dyDescent="0.2">
      <c r="A139371" s="1">
        <v>156935</v>
      </c>
      <c r="B139371" s="1" t="s">
        <v>138978</v>
      </c>
      <c r="C139371" s="1" t="s">
        <v>60</v>
      </c>
    </row>
    <row r="139372" spans="1:3" x14ac:dyDescent="0.2">
      <c r="A139372" s="1">
        <v>156937</v>
      </c>
      <c r="B139372" s="1" t="s">
        <v>138979</v>
      </c>
      <c r="C139372" s="1" t="s">
        <v>60</v>
      </c>
    </row>
    <row r="139373" spans="1:3" x14ac:dyDescent="0.2">
      <c r="A139373" s="1">
        <v>156938</v>
      </c>
      <c r="B139373" s="1" t="s">
        <v>138980</v>
      </c>
      <c r="C139373" s="1" t="s">
        <v>60</v>
      </c>
    </row>
    <row r="139374" spans="1:3" x14ac:dyDescent="0.2">
      <c r="A139374" s="1">
        <v>156939</v>
      </c>
      <c r="B139374" s="1" t="s">
        <v>138981</v>
      </c>
      <c r="C139374" s="1" t="s">
        <v>60</v>
      </c>
    </row>
    <row r="139375" spans="1:3" x14ac:dyDescent="0.2">
      <c r="A139375" s="1">
        <v>156940</v>
      </c>
      <c r="B139375" s="1" t="s">
        <v>138982</v>
      </c>
      <c r="C139375" s="1" t="s">
        <v>60</v>
      </c>
    </row>
    <row r="139376" spans="1:3" x14ac:dyDescent="0.2">
      <c r="A139376" s="1">
        <v>156941</v>
      </c>
      <c r="B139376" s="1" t="s">
        <v>138983</v>
      </c>
      <c r="C139376" s="1" t="s">
        <v>60</v>
      </c>
    </row>
    <row r="139377" spans="1:3" x14ac:dyDescent="0.2">
      <c r="A139377" s="1">
        <v>156942</v>
      </c>
      <c r="B139377" s="1" t="s">
        <v>138984</v>
      </c>
      <c r="C139377" s="1" t="s">
        <v>60</v>
      </c>
    </row>
    <row r="139378" spans="1:3" x14ac:dyDescent="0.2">
      <c r="A139378" s="1">
        <v>156943</v>
      </c>
      <c r="B139378" s="1" t="s">
        <v>138985</v>
      </c>
      <c r="C139378" s="1" t="s">
        <v>60</v>
      </c>
    </row>
    <row r="139379" spans="1:3" x14ac:dyDescent="0.2">
      <c r="A139379" s="1">
        <v>156944</v>
      </c>
      <c r="B139379" s="1" t="s">
        <v>138986</v>
      </c>
      <c r="C139379" s="1" t="s">
        <v>60</v>
      </c>
    </row>
    <row r="139380" spans="1:3" x14ac:dyDescent="0.2">
      <c r="A139380" s="1">
        <v>156945</v>
      </c>
      <c r="B139380" s="1" t="s">
        <v>138987</v>
      </c>
      <c r="C139380" s="1" t="s">
        <v>60</v>
      </c>
    </row>
    <row r="139381" spans="1:3" x14ac:dyDescent="0.2">
      <c r="A139381" s="1">
        <v>156947</v>
      </c>
      <c r="B139381" s="1" t="s">
        <v>138988</v>
      </c>
      <c r="C139381" s="1" t="s">
        <v>60</v>
      </c>
    </row>
    <row r="139382" spans="1:3" x14ac:dyDescent="0.2">
      <c r="A139382" s="1">
        <v>156948</v>
      </c>
      <c r="B139382" s="1" t="s">
        <v>138989</v>
      </c>
      <c r="C139382" s="1" t="s">
        <v>60</v>
      </c>
    </row>
    <row r="139383" spans="1:3" x14ac:dyDescent="0.2">
      <c r="A139383" s="1">
        <v>156949</v>
      </c>
      <c r="B139383" s="1" t="s">
        <v>138990</v>
      </c>
      <c r="C139383" s="1" t="s">
        <v>60</v>
      </c>
    </row>
    <row r="139384" spans="1:3" x14ac:dyDescent="0.2">
      <c r="A139384" s="1">
        <v>156950</v>
      </c>
      <c r="B139384" s="1" t="s">
        <v>138991</v>
      </c>
      <c r="C139384" s="1" t="s">
        <v>60</v>
      </c>
    </row>
    <row r="139385" spans="1:3" x14ac:dyDescent="0.2">
      <c r="A139385" s="1">
        <v>156951</v>
      </c>
      <c r="B139385" s="1" t="s">
        <v>138992</v>
      </c>
      <c r="C139385" s="1" t="s">
        <v>5</v>
      </c>
    </row>
    <row r="139386" spans="1:3" x14ac:dyDescent="0.2">
      <c r="A139386" s="1">
        <v>156952</v>
      </c>
      <c r="B139386" s="1" t="s">
        <v>138993</v>
      </c>
      <c r="C139386" s="1" t="s">
        <v>60</v>
      </c>
    </row>
    <row r="139387" spans="1:3" x14ac:dyDescent="0.2">
      <c r="A139387" s="1">
        <v>156953</v>
      </c>
      <c r="B139387" s="1" t="s">
        <v>138994</v>
      </c>
      <c r="C139387" s="1" t="s">
        <v>60</v>
      </c>
    </row>
    <row r="139388" spans="1:3" x14ac:dyDescent="0.2">
      <c r="A139388" s="1">
        <v>156964</v>
      </c>
      <c r="B139388" s="1" t="s">
        <v>138995</v>
      </c>
      <c r="C139388" s="1" t="s">
        <v>60</v>
      </c>
    </row>
    <row r="139389" spans="1:3" x14ac:dyDescent="0.2">
      <c r="A139389" s="1">
        <v>156965</v>
      </c>
      <c r="B139389" s="1" t="s">
        <v>138996</v>
      </c>
      <c r="C139389" s="1" t="s">
        <v>60</v>
      </c>
    </row>
    <row r="139390" spans="1:3" x14ac:dyDescent="0.2">
      <c r="A139390" s="1">
        <v>156966</v>
      </c>
      <c r="B139390" s="1" t="s">
        <v>138997</v>
      </c>
      <c r="C139390" s="1" t="s">
        <v>60</v>
      </c>
    </row>
    <row r="139391" spans="1:3" x14ac:dyDescent="0.2">
      <c r="A139391" s="1">
        <v>156967</v>
      </c>
      <c r="B139391" s="1" t="s">
        <v>138998</v>
      </c>
      <c r="C139391" s="1" t="s">
        <v>60</v>
      </c>
    </row>
    <row r="139392" spans="1:3" x14ac:dyDescent="0.2">
      <c r="A139392" s="1">
        <v>156968</v>
      </c>
      <c r="B139392" s="1" t="s">
        <v>138999</v>
      </c>
      <c r="C139392" s="1" t="s">
        <v>60</v>
      </c>
    </row>
    <row r="139393" spans="1:3" x14ac:dyDescent="0.2">
      <c r="A139393" s="1">
        <v>156969</v>
      </c>
      <c r="B139393" s="1" t="s">
        <v>139000</v>
      </c>
      <c r="C139393" s="1" t="s">
        <v>60</v>
      </c>
    </row>
    <row r="139394" spans="1:3" x14ac:dyDescent="0.2">
      <c r="A139394" s="1">
        <v>156970</v>
      </c>
      <c r="B139394" s="1" t="s">
        <v>139001</v>
      </c>
      <c r="C139394" s="1" t="s">
        <v>60</v>
      </c>
    </row>
    <row r="139395" spans="1:3" x14ac:dyDescent="0.2">
      <c r="A139395" s="1">
        <v>156971</v>
      </c>
      <c r="B139395" s="1" t="s">
        <v>139002</v>
      </c>
      <c r="C139395" s="1" t="s">
        <v>60</v>
      </c>
    </row>
    <row r="139396" spans="1:3" x14ac:dyDescent="0.2">
      <c r="A139396" s="1">
        <v>156972</v>
      </c>
      <c r="B139396" s="1" t="s">
        <v>139003</v>
      </c>
      <c r="C139396" s="1" t="s">
        <v>60</v>
      </c>
    </row>
    <row r="139397" spans="1:3" x14ac:dyDescent="0.2">
      <c r="A139397" s="1">
        <v>156973</v>
      </c>
      <c r="B139397" s="1" t="s">
        <v>139004</v>
      </c>
      <c r="C139397" s="1" t="s">
        <v>5</v>
      </c>
    </row>
    <row r="139398" spans="1:3" x14ac:dyDescent="0.2">
      <c r="A139398" s="1">
        <v>156974</v>
      </c>
      <c r="B139398" s="1" t="s">
        <v>139005</v>
      </c>
      <c r="C139398" s="1" t="s">
        <v>60</v>
      </c>
    </row>
    <row r="139399" spans="1:3" x14ac:dyDescent="0.2">
      <c r="A139399" s="1">
        <v>156975</v>
      </c>
      <c r="B139399" s="1" t="s">
        <v>139006</v>
      </c>
      <c r="C139399" s="1" t="s">
        <v>60</v>
      </c>
    </row>
    <row r="139400" spans="1:3" x14ac:dyDescent="0.2">
      <c r="A139400" s="1">
        <v>156976</v>
      </c>
      <c r="B139400" s="1" t="s">
        <v>139007</v>
      </c>
      <c r="C139400" s="1" t="s">
        <v>60</v>
      </c>
    </row>
    <row r="139401" spans="1:3" x14ac:dyDescent="0.2">
      <c r="A139401" s="1">
        <v>156977</v>
      </c>
      <c r="B139401" s="1" t="s">
        <v>139008</v>
      </c>
      <c r="C139401" s="1" t="s">
        <v>60</v>
      </c>
    </row>
    <row r="139402" spans="1:3" x14ac:dyDescent="0.2">
      <c r="A139402" s="1">
        <v>156978</v>
      </c>
      <c r="B139402" s="1" t="s">
        <v>139009</v>
      </c>
      <c r="C139402" s="1" t="s">
        <v>60</v>
      </c>
    </row>
    <row r="139403" spans="1:3" x14ac:dyDescent="0.2">
      <c r="A139403" s="1">
        <v>156980</v>
      </c>
      <c r="B139403" s="1" t="s">
        <v>139010</v>
      </c>
      <c r="C139403" s="1" t="s">
        <v>60</v>
      </c>
    </row>
    <row r="139404" spans="1:3" x14ac:dyDescent="0.2">
      <c r="A139404" s="1">
        <v>156981</v>
      </c>
      <c r="B139404" s="1" t="s">
        <v>139011</v>
      </c>
      <c r="C139404" s="1" t="s">
        <v>60</v>
      </c>
    </row>
    <row r="139405" spans="1:3" x14ac:dyDescent="0.2">
      <c r="A139405" s="1">
        <v>156982</v>
      </c>
      <c r="B139405" s="1" t="s">
        <v>139012</v>
      </c>
      <c r="C139405" s="1" t="s">
        <v>60</v>
      </c>
    </row>
    <row r="139406" spans="1:3" x14ac:dyDescent="0.2">
      <c r="A139406" s="1">
        <v>156983</v>
      </c>
      <c r="B139406" s="1" t="s">
        <v>139013</v>
      </c>
      <c r="C139406" s="1" t="s">
        <v>60</v>
      </c>
    </row>
    <row r="139407" spans="1:3" x14ac:dyDescent="0.2">
      <c r="A139407" s="1">
        <v>156984</v>
      </c>
      <c r="B139407" s="1" t="s">
        <v>139014</v>
      </c>
      <c r="C139407" s="1" t="s">
        <v>60</v>
      </c>
    </row>
    <row r="139408" spans="1:3" x14ac:dyDescent="0.2">
      <c r="A139408" s="1">
        <v>156985</v>
      </c>
      <c r="B139408" s="1" t="s">
        <v>139015</v>
      </c>
      <c r="C139408" s="1" t="s">
        <v>60</v>
      </c>
    </row>
    <row r="139409" spans="1:3" x14ac:dyDescent="0.2">
      <c r="A139409" s="1">
        <v>156986</v>
      </c>
      <c r="B139409" s="1" t="s">
        <v>139016</v>
      </c>
      <c r="C139409" s="1" t="s">
        <v>60</v>
      </c>
    </row>
    <row r="139410" spans="1:3" x14ac:dyDescent="0.2">
      <c r="A139410" s="1">
        <v>156987</v>
      </c>
      <c r="B139410" s="1" t="s">
        <v>139017</v>
      </c>
      <c r="C139410" s="1" t="s">
        <v>60</v>
      </c>
    </row>
    <row r="139411" spans="1:3" x14ac:dyDescent="0.2">
      <c r="A139411" s="1">
        <v>156988</v>
      </c>
      <c r="B139411" s="1" t="s">
        <v>139018</v>
      </c>
      <c r="C139411" s="1" t="s">
        <v>60</v>
      </c>
    </row>
    <row r="139412" spans="1:3" x14ac:dyDescent="0.2">
      <c r="A139412" s="1">
        <v>156989</v>
      </c>
      <c r="B139412" s="1" t="s">
        <v>139019</v>
      </c>
      <c r="C139412" s="1" t="s">
        <v>60</v>
      </c>
    </row>
    <row r="139413" spans="1:3" x14ac:dyDescent="0.2">
      <c r="A139413" s="1">
        <v>156990</v>
      </c>
      <c r="B139413" s="1" t="s">
        <v>139020</v>
      </c>
      <c r="C139413" s="1" t="s">
        <v>60</v>
      </c>
    </row>
    <row r="139414" spans="1:3" x14ac:dyDescent="0.2">
      <c r="A139414" s="1">
        <v>156991</v>
      </c>
      <c r="B139414" s="1" t="s">
        <v>139021</v>
      </c>
      <c r="C139414" s="1" t="s">
        <v>60</v>
      </c>
    </row>
    <row r="139415" spans="1:3" x14ac:dyDescent="0.2">
      <c r="A139415" s="1">
        <v>156992</v>
      </c>
      <c r="B139415" s="1" t="s">
        <v>139022</v>
      </c>
      <c r="C139415" s="1" t="s">
        <v>60</v>
      </c>
    </row>
    <row r="139416" spans="1:3" x14ac:dyDescent="0.2">
      <c r="A139416" s="1">
        <v>156993</v>
      </c>
      <c r="B139416" s="1" t="s">
        <v>139023</v>
      </c>
      <c r="C139416" s="1" t="s">
        <v>60</v>
      </c>
    </row>
    <row r="139417" spans="1:3" x14ac:dyDescent="0.2">
      <c r="A139417" s="1">
        <v>157004</v>
      </c>
      <c r="B139417" s="1" t="s">
        <v>139024</v>
      </c>
      <c r="C139417" s="1" t="s">
        <v>60</v>
      </c>
    </row>
    <row r="139418" spans="1:3" x14ac:dyDescent="0.2">
      <c r="A139418" s="1">
        <v>157005</v>
      </c>
      <c r="B139418" s="1" t="s">
        <v>139025</v>
      </c>
      <c r="C139418" s="1" t="s">
        <v>60</v>
      </c>
    </row>
    <row r="139419" spans="1:3" x14ac:dyDescent="0.2">
      <c r="A139419" s="1">
        <v>157006</v>
      </c>
      <c r="B139419" s="1" t="s">
        <v>139026</v>
      </c>
      <c r="C139419" s="1" t="s">
        <v>60</v>
      </c>
    </row>
    <row r="139420" spans="1:3" x14ac:dyDescent="0.2">
      <c r="A139420" s="1">
        <v>157007</v>
      </c>
      <c r="B139420" s="1" t="s">
        <v>139027</v>
      </c>
      <c r="C139420" s="1" t="s">
        <v>60</v>
      </c>
    </row>
    <row r="139421" spans="1:3" x14ac:dyDescent="0.2">
      <c r="A139421" s="1">
        <v>157008</v>
      </c>
      <c r="B139421" s="1" t="s">
        <v>139028</v>
      </c>
      <c r="C139421" s="1" t="s">
        <v>60</v>
      </c>
    </row>
    <row r="139422" spans="1:3" x14ac:dyDescent="0.2">
      <c r="A139422" s="1">
        <v>157009</v>
      </c>
      <c r="B139422" s="1" t="s">
        <v>139029</v>
      </c>
      <c r="C139422" s="1" t="s">
        <v>60</v>
      </c>
    </row>
    <row r="139423" spans="1:3" x14ac:dyDescent="0.2">
      <c r="A139423" s="1">
        <v>157010</v>
      </c>
      <c r="B139423" s="1" t="s">
        <v>139030</v>
      </c>
      <c r="C139423" s="1" t="s">
        <v>60</v>
      </c>
    </row>
    <row r="139424" spans="1:3" x14ac:dyDescent="0.2">
      <c r="A139424" s="1">
        <v>157011</v>
      </c>
      <c r="B139424" s="1" t="s">
        <v>139031</v>
      </c>
      <c r="C139424" s="1" t="s">
        <v>60</v>
      </c>
    </row>
    <row r="139425" spans="1:3" x14ac:dyDescent="0.2">
      <c r="A139425" s="1">
        <v>157013</v>
      </c>
      <c r="B139425" s="1" t="s">
        <v>139032</v>
      </c>
      <c r="C139425" s="1" t="s">
        <v>60</v>
      </c>
    </row>
    <row r="139426" spans="1:3" x14ac:dyDescent="0.2">
      <c r="A139426" s="1">
        <v>157014</v>
      </c>
      <c r="B139426" s="1" t="s">
        <v>139033</v>
      </c>
      <c r="C139426" s="1" t="s">
        <v>60</v>
      </c>
    </row>
    <row r="139427" spans="1:3" x14ac:dyDescent="0.2">
      <c r="A139427" s="1">
        <v>157015</v>
      </c>
      <c r="B139427" s="1" t="s">
        <v>139034</v>
      </c>
      <c r="C139427" s="1" t="s">
        <v>60</v>
      </c>
    </row>
    <row r="139428" spans="1:3" x14ac:dyDescent="0.2">
      <c r="A139428" s="1">
        <v>157016</v>
      </c>
      <c r="B139428" s="1" t="s">
        <v>139035</v>
      </c>
      <c r="C139428" s="1" t="s">
        <v>60</v>
      </c>
    </row>
    <row r="139429" spans="1:3" x14ac:dyDescent="0.2">
      <c r="A139429" s="1">
        <v>157017</v>
      </c>
      <c r="B139429" s="1" t="s">
        <v>139036</v>
      </c>
      <c r="C139429" s="1" t="s">
        <v>60</v>
      </c>
    </row>
    <row r="139430" spans="1:3" x14ac:dyDescent="0.2">
      <c r="A139430" s="1">
        <v>157018</v>
      </c>
      <c r="B139430" s="1" t="s">
        <v>139037</v>
      </c>
      <c r="C139430" s="1" t="s">
        <v>60</v>
      </c>
    </row>
    <row r="139431" spans="1:3" x14ac:dyDescent="0.2">
      <c r="A139431" s="1">
        <v>157019</v>
      </c>
      <c r="B139431" s="1" t="s">
        <v>139038</v>
      </c>
      <c r="C139431" s="1" t="s">
        <v>60</v>
      </c>
    </row>
    <row r="139432" spans="1:3" x14ac:dyDescent="0.2">
      <c r="A139432" s="1">
        <v>157020</v>
      </c>
      <c r="B139432" s="1" t="s">
        <v>139039</v>
      </c>
      <c r="C139432" s="1" t="s">
        <v>60</v>
      </c>
    </row>
    <row r="139433" spans="1:3" x14ac:dyDescent="0.2">
      <c r="A139433" s="1">
        <v>157021</v>
      </c>
      <c r="B139433" s="1" t="s">
        <v>139040</v>
      </c>
      <c r="C139433" s="1" t="s">
        <v>60</v>
      </c>
    </row>
    <row r="139434" spans="1:3" x14ac:dyDescent="0.2">
      <c r="A139434" s="1">
        <v>157022</v>
      </c>
      <c r="B139434" s="1" t="s">
        <v>139041</v>
      </c>
      <c r="C139434" s="1" t="s">
        <v>60</v>
      </c>
    </row>
    <row r="139435" spans="1:3" x14ac:dyDescent="0.2">
      <c r="A139435" s="1">
        <v>157023</v>
      </c>
      <c r="B139435" s="1" t="s">
        <v>139042</v>
      </c>
      <c r="C139435" s="1" t="s">
        <v>60</v>
      </c>
    </row>
    <row r="139436" spans="1:3" x14ac:dyDescent="0.2">
      <c r="A139436" s="1">
        <v>157026</v>
      </c>
      <c r="B139436" s="1" t="s">
        <v>139043</v>
      </c>
      <c r="C139436" s="1" t="s">
        <v>5</v>
      </c>
    </row>
    <row r="139437" spans="1:3" x14ac:dyDescent="0.2">
      <c r="A139437" s="1">
        <v>157027</v>
      </c>
      <c r="B139437" s="1" t="s">
        <v>139044</v>
      </c>
      <c r="C139437" s="1" t="s">
        <v>60</v>
      </c>
    </row>
    <row r="139438" spans="1:3" x14ac:dyDescent="0.2">
      <c r="A139438" s="1">
        <v>157029</v>
      </c>
      <c r="B139438" s="1" t="s">
        <v>139045</v>
      </c>
      <c r="C139438" s="1" t="s">
        <v>5</v>
      </c>
    </row>
    <row r="139439" spans="1:3" x14ac:dyDescent="0.2">
      <c r="A139439" s="1">
        <v>157030</v>
      </c>
      <c r="B139439" s="1" t="s">
        <v>139046</v>
      </c>
      <c r="C139439" s="1" t="s">
        <v>60</v>
      </c>
    </row>
    <row r="139440" spans="1:3" x14ac:dyDescent="0.2">
      <c r="A139440" s="1">
        <v>157032</v>
      </c>
      <c r="B139440" s="1" t="s">
        <v>139047</v>
      </c>
      <c r="C139440" s="1" t="s">
        <v>60</v>
      </c>
    </row>
    <row r="139441" spans="1:3" x14ac:dyDescent="0.2">
      <c r="A139441" s="1">
        <v>157033</v>
      </c>
      <c r="B139441" s="1" t="s">
        <v>139048</v>
      </c>
      <c r="C139441" s="1" t="s">
        <v>60</v>
      </c>
    </row>
    <row r="139442" spans="1:3" x14ac:dyDescent="0.2">
      <c r="A139442" s="1">
        <v>157035</v>
      </c>
      <c r="B139442" s="1" t="s">
        <v>139049</v>
      </c>
      <c r="C139442" s="1" t="s">
        <v>5</v>
      </c>
    </row>
    <row r="139443" spans="1:3" x14ac:dyDescent="0.2">
      <c r="A139443" s="1">
        <v>157036</v>
      </c>
      <c r="B139443" s="1" t="s">
        <v>139050</v>
      </c>
      <c r="C139443" s="1" t="s">
        <v>5</v>
      </c>
    </row>
    <row r="139444" spans="1:3" x14ac:dyDescent="0.2">
      <c r="A139444" s="1">
        <v>157037</v>
      </c>
      <c r="B139444" s="1" t="s">
        <v>139051</v>
      </c>
      <c r="C139444" s="1" t="s">
        <v>5</v>
      </c>
    </row>
    <row r="139445" spans="1:3" x14ac:dyDescent="0.2">
      <c r="A139445" s="1">
        <v>157038</v>
      </c>
      <c r="B139445" s="1" t="s">
        <v>139052</v>
      </c>
      <c r="C139445" s="1" t="s">
        <v>5</v>
      </c>
    </row>
    <row r="139446" spans="1:3" x14ac:dyDescent="0.2">
      <c r="A139446" s="1">
        <v>157039</v>
      </c>
      <c r="B139446" s="1" t="s">
        <v>139053</v>
      </c>
      <c r="C139446" s="1" t="s">
        <v>5</v>
      </c>
    </row>
    <row r="139447" spans="1:3" x14ac:dyDescent="0.2">
      <c r="A139447" s="1">
        <v>157040</v>
      </c>
      <c r="B139447" s="1" t="s">
        <v>139054</v>
      </c>
      <c r="C139447" s="1" t="s">
        <v>5</v>
      </c>
    </row>
    <row r="139448" spans="1:3" x14ac:dyDescent="0.2">
      <c r="A139448" s="1">
        <v>157041</v>
      </c>
      <c r="B139448" s="1" t="s">
        <v>139055</v>
      </c>
      <c r="C139448" s="1" t="s">
        <v>60</v>
      </c>
    </row>
    <row r="139449" spans="1:3" x14ac:dyDescent="0.2">
      <c r="A139449" s="1">
        <v>157042</v>
      </c>
      <c r="B139449" s="1" t="s">
        <v>139056</v>
      </c>
      <c r="C139449" s="1" t="s">
        <v>60</v>
      </c>
    </row>
    <row r="139450" spans="1:3" x14ac:dyDescent="0.2">
      <c r="A139450" s="1">
        <v>157043</v>
      </c>
      <c r="B139450" s="1" t="s">
        <v>139057</v>
      </c>
      <c r="C139450" s="1" t="s">
        <v>60</v>
      </c>
    </row>
    <row r="139451" spans="1:3" x14ac:dyDescent="0.2">
      <c r="A139451" s="1">
        <v>157054</v>
      </c>
      <c r="B139451" s="1" t="s">
        <v>139058</v>
      </c>
      <c r="C139451" s="1" t="s">
        <v>5</v>
      </c>
    </row>
    <row r="139452" spans="1:3" x14ac:dyDescent="0.2">
      <c r="A139452" s="1">
        <v>157055</v>
      </c>
      <c r="B139452" s="1" t="s">
        <v>139059</v>
      </c>
      <c r="C139452" s="1" t="s">
        <v>5</v>
      </c>
    </row>
    <row r="139453" spans="1:3" x14ac:dyDescent="0.2">
      <c r="A139453" s="1">
        <v>157056</v>
      </c>
      <c r="B139453" s="1" t="s">
        <v>139060</v>
      </c>
      <c r="C139453" s="1" t="s">
        <v>60</v>
      </c>
    </row>
    <row r="139454" spans="1:3" x14ac:dyDescent="0.2">
      <c r="A139454" s="1">
        <v>157057</v>
      </c>
      <c r="B139454" s="1" t="s">
        <v>139061</v>
      </c>
      <c r="C139454" s="1" t="s">
        <v>5</v>
      </c>
    </row>
    <row r="139455" spans="1:3" x14ac:dyDescent="0.2">
      <c r="A139455" s="1">
        <v>157058</v>
      </c>
      <c r="B139455" s="1" t="s">
        <v>139062</v>
      </c>
      <c r="C139455" s="1" t="s">
        <v>5</v>
      </c>
    </row>
    <row r="139456" spans="1:3" x14ac:dyDescent="0.2">
      <c r="A139456" s="1">
        <v>157059</v>
      </c>
      <c r="B139456" s="1" t="s">
        <v>139063</v>
      </c>
      <c r="C139456" s="1" t="s">
        <v>5</v>
      </c>
    </row>
    <row r="139457" spans="1:3" x14ac:dyDescent="0.2">
      <c r="A139457" s="1">
        <v>157060</v>
      </c>
      <c r="B139457" s="1" t="s">
        <v>139064</v>
      </c>
      <c r="C139457" s="1" t="s">
        <v>60</v>
      </c>
    </row>
    <row r="139458" spans="1:3" x14ac:dyDescent="0.2">
      <c r="A139458" s="1">
        <v>157061</v>
      </c>
      <c r="B139458" s="1" t="s">
        <v>139065</v>
      </c>
      <c r="C139458" s="1" t="s">
        <v>5</v>
      </c>
    </row>
    <row r="139459" spans="1:3" x14ac:dyDescent="0.2">
      <c r="A139459" s="1">
        <v>157062</v>
      </c>
      <c r="B139459" s="1" t="s">
        <v>139066</v>
      </c>
      <c r="C139459" s="1" t="s">
        <v>60</v>
      </c>
    </row>
    <row r="139460" spans="1:3" x14ac:dyDescent="0.2">
      <c r="A139460" s="1">
        <v>157063</v>
      </c>
      <c r="B139460" s="1" t="s">
        <v>139067</v>
      </c>
      <c r="C139460" s="1" t="s">
        <v>60</v>
      </c>
    </row>
    <row r="139461" spans="1:3" x14ac:dyDescent="0.2">
      <c r="A139461" s="1">
        <v>157064</v>
      </c>
      <c r="B139461" s="1" t="s">
        <v>139068</v>
      </c>
      <c r="C139461" s="1" t="s">
        <v>60</v>
      </c>
    </row>
    <row r="139462" spans="1:3" x14ac:dyDescent="0.2">
      <c r="A139462" s="1">
        <v>157065</v>
      </c>
      <c r="B139462" s="1" t="s">
        <v>139069</v>
      </c>
      <c r="C139462" s="1" t="s">
        <v>60</v>
      </c>
    </row>
    <row r="139463" spans="1:3" x14ac:dyDescent="0.2">
      <c r="A139463" s="1">
        <v>157066</v>
      </c>
      <c r="B139463" s="1" t="s">
        <v>139070</v>
      </c>
      <c r="C139463" s="1" t="s">
        <v>60</v>
      </c>
    </row>
    <row r="139464" spans="1:3" x14ac:dyDescent="0.2">
      <c r="A139464" s="1">
        <v>157067</v>
      </c>
      <c r="B139464" s="1" t="s">
        <v>139071</v>
      </c>
      <c r="C139464" s="1" t="s">
        <v>60</v>
      </c>
    </row>
    <row r="139465" spans="1:3" x14ac:dyDescent="0.2">
      <c r="A139465" s="1">
        <v>157068</v>
      </c>
      <c r="B139465" s="1" t="s">
        <v>139072</v>
      </c>
      <c r="C139465" s="1" t="s">
        <v>60</v>
      </c>
    </row>
    <row r="139466" spans="1:3" x14ac:dyDescent="0.2">
      <c r="A139466" s="1">
        <v>157069</v>
      </c>
      <c r="B139466" s="1" t="s">
        <v>139073</v>
      </c>
      <c r="C139466" s="1" t="s">
        <v>60</v>
      </c>
    </row>
    <row r="139467" spans="1:3" x14ac:dyDescent="0.2">
      <c r="A139467" s="1">
        <v>157070</v>
      </c>
      <c r="B139467" s="1" t="s">
        <v>139074</v>
      </c>
      <c r="C139467" s="1" t="s">
        <v>60</v>
      </c>
    </row>
    <row r="139468" spans="1:3" x14ac:dyDescent="0.2">
      <c r="A139468" s="1">
        <v>157071</v>
      </c>
      <c r="B139468" s="1" t="s">
        <v>139075</v>
      </c>
      <c r="C139468" s="1" t="s">
        <v>60</v>
      </c>
    </row>
    <row r="139469" spans="1:3" x14ac:dyDescent="0.2">
      <c r="A139469" s="1">
        <v>157072</v>
      </c>
      <c r="B139469" s="1" t="s">
        <v>139076</v>
      </c>
      <c r="C139469" s="1" t="s">
        <v>60</v>
      </c>
    </row>
    <row r="139470" spans="1:3" x14ac:dyDescent="0.2">
      <c r="A139470" s="1">
        <v>157073</v>
      </c>
      <c r="B139470" s="1" t="s">
        <v>139077</v>
      </c>
      <c r="C139470" s="1" t="s">
        <v>60</v>
      </c>
    </row>
    <row r="139471" spans="1:3" x14ac:dyDescent="0.2">
      <c r="A139471" s="1">
        <v>157074</v>
      </c>
      <c r="B139471" s="1" t="s">
        <v>139078</v>
      </c>
      <c r="C139471" s="1" t="s">
        <v>60</v>
      </c>
    </row>
    <row r="139472" spans="1:3" x14ac:dyDescent="0.2">
      <c r="A139472" s="1">
        <v>157075</v>
      </c>
      <c r="B139472" s="1" t="s">
        <v>139079</v>
      </c>
      <c r="C139472" s="1" t="s">
        <v>60</v>
      </c>
    </row>
    <row r="139473" spans="1:3" x14ac:dyDescent="0.2">
      <c r="A139473" s="1">
        <v>157076</v>
      </c>
      <c r="B139473" s="1" t="s">
        <v>139080</v>
      </c>
      <c r="C139473" s="1" t="s">
        <v>60</v>
      </c>
    </row>
    <row r="139474" spans="1:3" x14ac:dyDescent="0.2">
      <c r="A139474" s="1">
        <v>157077</v>
      </c>
      <c r="B139474" s="1" t="s">
        <v>139081</v>
      </c>
      <c r="C139474" s="1" t="s">
        <v>60</v>
      </c>
    </row>
    <row r="139475" spans="1:3" x14ac:dyDescent="0.2">
      <c r="A139475" s="1">
        <v>157078</v>
      </c>
      <c r="B139475" s="1" t="s">
        <v>139082</v>
      </c>
      <c r="C139475" s="1" t="s">
        <v>60</v>
      </c>
    </row>
    <row r="139476" spans="1:3" x14ac:dyDescent="0.2">
      <c r="A139476" s="1">
        <v>157079</v>
      </c>
      <c r="B139476" s="1" t="s">
        <v>139083</v>
      </c>
      <c r="C139476" s="1" t="s">
        <v>60</v>
      </c>
    </row>
    <row r="139477" spans="1:3" x14ac:dyDescent="0.2">
      <c r="A139477" s="1">
        <v>157080</v>
      </c>
      <c r="B139477" s="1" t="s">
        <v>139084</v>
      </c>
      <c r="C139477" s="1" t="s">
        <v>60</v>
      </c>
    </row>
    <row r="139478" spans="1:3" x14ac:dyDescent="0.2">
      <c r="A139478" s="1">
        <v>157081</v>
      </c>
      <c r="B139478" s="1" t="s">
        <v>139085</v>
      </c>
      <c r="C139478" s="1" t="s">
        <v>60</v>
      </c>
    </row>
    <row r="139479" spans="1:3" x14ac:dyDescent="0.2">
      <c r="A139479" s="1">
        <v>157082</v>
      </c>
      <c r="B139479" s="1" t="s">
        <v>139086</v>
      </c>
      <c r="C139479" s="1" t="s">
        <v>60</v>
      </c>
    </row>
    <row r="139480" spans="1:3" x14ac:dyDescent="0.2">
      <c r="A139480" s="1">
        <v>157083</v>
      </c>
      <c r="B139480" s="1" t="s">
        <v>139087</v>
      </c>
      <c r="C139480" s="1" t="s">
        <v>5</v>
      </c>
    </row>
    <row r="139481" spans="1:3" x14ac:dyDescent="0.2">
      <c r="A139481" s="1">
        <v>157084</v>
      </c>
      <c r="B139481" s="1" t="s">
        <v>139088</v>
      </c>
      <c r="C139481" s="1" t="s">
        <v>60</v>
      </c>
    </row>
    <row r="139482" spans="1:3" x14ac:dyDescent="0.2">
      <c r="A139482" s="1">
        <v>157085</v>
      </c>
      <c r="B139482" s="1" t="s">
        <v>139089</v>
      </c>
      <c r="C139482" s="1" t="s">
        <v>60</v>
      </c>
    </row>
    <row r="139483" spans="1:3" x14ac:dyDescent="0.2">
      <c r="A139483" s="1">
        <v>157086</v>
      </c>
      <c r="B139483" s="1" t="s">
        <v>139090</v>
      </c>
      <c r="C139483" s="1" t="s">
        <v>60</v>
      </c>
    </row>
    <row r="139484" spans="1:3" x14ac:dyDescent="0.2">
      <c r="A139484" s="1">
        <v>157087</v>
      </c>
      <c r="B139484" s="1" t="s">
        <v>139091</v>
      </c>
      <c r="C139484" s="1" t="s">
        <v>60</v>
      </c>
    </row>
    <row r="139485" spans="1:3" x14ac:dyDescent="0.2">
      <c r="A139485" s="1">
        <v>157088</v>
      </c>
      <c r="B139485" s="1" t="s">
        <v>139092</v>
      </c>
      <c r="C139485" s="1" t="s">
        <v>60</v>
      </c>
    </row>
    <row r="139486" spans="1:3" x14ac:dyDescent="0.2">
      <c r="A139486" s="1">
        <v>157089</v>
      </c>
      <c r="B139486" s="1" t="s">
        <v>139093</v>
      </c>
      <c r="C139486" s="1" t="s">
        <v>60</v>
      </c>
    </row>
    <row r="139487" spans="1:3" x14ac:dyDescent="0.2">
      <c r="A139487" s="1">
        <v>157090</v>
      </c>
      <c r="B139487" s="1" t="s">
        <v>139094</v>
      </c>
      <c r="C139487" s="1" t="s">
        <v>60</v>
      </c>
    </row>
    <row r="139488" spans="1:3" x14ac:dyDescent="0.2">
      <c r="A139488" s="1">
        <v>157091</v>
      </c>
      <c r="B139488" s="1" t="s">
        <v>139095</v>
      </c>
      <c r="C139488" s="1" t="s">
        <v>5</v>
      </c>
    </row>
    <row r="139489" spans="1:3" x14ac:dyDescent="0.2">
      <c r="A139489" s="1">
        <v>157092</v>
      </c>
      <c r="B139489" s="1" t="s">
        <v>139096</v>
      </c>
      <c r="C139489" s="1" t="s">
        <v>60</v>
      </c>
    </row>
    <row r="139490" spans="1:3" x14ac:dyDescent="0.2">
      <c r="A139490" s="1">
        <v>157093</v>
      </c>
      <c r="B139490" s="1" t="s">
        <v>139097</v>
      </c>
      <c r="C139490" s="1" t="s">
        <v>60</v>
      </c>
    </row>
    <row r="139491" spans="1:3" x14ac:dyDescent="0.2">
      <c r="A139491" s="1">
        <v>157104</v>
      </c>
      <c r="B139491" s="1" t="s">
        <v>139098</v>
      </c>
      <c r="C139491" s="1" t="s">
        <v>60</v>
      </c>
    </row>
    <row r="139492" spans="1:3" x14ac:dyDescent="0.2">
      <c r="A139492" s="1">
        <v>157105</v>
      </c>
      <c r="B139492" s="1" t="s">
        <v>139099</v>
      </c>
      <c r="C139492" s="1" t="s">
        <v>60</v>
      </c>
    </row>
    <row r="139493" spans="1:3" x14ac:dyDescent="0.2">
      <c r="A139493" s="1">
        <v>157106</v>
      </c>
      <c r="B139493" s="1" t="s">
        <v>139100</v>
      </c>
      <c r="C139493" s="1" t="s">
        <v>60</v>
      </c>
    </row>
    <row r="139494" spans="1:3" x14ac:dyDescent="0.2">
      <c r="A139494" s="1">
        <v>157107</v>
      </c>
      <c r="B139494" s="1" t="s">
        <v>139101</v>
      </c>
      <c r="C139494" s="1" t="s">
        <v>60</v>
      </c>
    </row>
    <row r="139495" spans="1:3" x14ac:dyDescent="0.2">
      <c r="A139495" s="1">
        <v>157108</v>
      </c>
      <c r="B139495" s="1" t="s">
        <v>139102</v>
      </c>
      <c r="C139495" s="1" t="s">
        <v>60</v>
      </c>
    </row>
    <row r="139496" spans="1:3" x14ac:dyDescent="0.2">
      <c r="A139496" s="1">
        <v>157109</v>
      </c>
      <c r="B139496" s="1" t="s">
        <v>139103</v>
      </c>
      <c r="C139496" s="1" t="s">
        <v>5</v>
      </c>
    </row>
    <row r="139497" spans="1:3" x14ac:dyDescent="0.2">
      <c r="A139497" s="1">
        <v>157110</v>
      </c>
      <c r="B139497" s="1" t="s">
        <v>139104</v>
      </c>
      <c r="C139497" s="1" t="s">
        <v>60</v>
      </c>
    </row>
    <row r="139498" spans="1:3" x14ac:dyDescent="0.2">
      <c r="A139498" s="1">
        <v>157111</v>
      </c>
      <c r="B139498" s="1" t="s">
        <v>139105</v>
      </c>
      <c r="C139498" s="1" t="s">
        <v>60</v>
      </c>
    </row>
    <row r="139499" spans="1:3" x14ac:dyDescent="0.2">
      <c r="A139499" s="1">
        <v>157112</v>
      </c>
      <c r="B139499" s="1" t="s">
        <v>139106</v>
      </c>
      <c r="C139499" s="1" t="s">
        <v>60</v>
      </c>
    </row>
    <row r="139500" spans="1:3" x14ac:dyDescent="0.2">
      <c r="A139500" s="1">
        <v>157113</v>
      </c>
      <c r="B139500" s="1" t="s">
        <v>139107</v>
      </c>
      <c r="C139500" s="1" t="s">
        <v>60</v>
      </c>
    </row>
    <row r="139501" spans="1:3" x14ac:dyDescent="0.2">
      <c r="A139501" s="1">
        <v>157114</v>
      </c>
      <c r="B139501" s="1" t="s">
        <v>139108</v>
      </c>
      <c r="C139501" s="1" t="s">
        <v>60</v>
      </c>
    </row>
    <row r="139502" spans="1:3" x14ac:dyDescent="0.2">
      <c r="A139502" s="1">
        <v>157115</v>
      </c>
      <c r="B139502" s="1" t="s">
        <v>139109</v>
      </c>
      <c r="C139502" s="1" t="s">
        <v>60</v>
      </c>
    </row>
    <row r="139503" spans="1:3" x14ac:dyDescent="0.2">
      <c r="A139503" s="1">
        <v>157116</v>
      </c>
      <c r="B139503" s="1" t="s">
        <v>139110</v>
      </c>
      <c r="C139503" s="1" t="s">
        <v>60</v>
      </c>
    </row>
    <row r="139504" spans="1:3" x14ac:dyDescent="0.2">
      <c r="A139504" s="1">
        <v>157117</v>
      </c>
      <c r="B139504" s="1" t="s">
        <v>139111</v>
      </c>
      <c r="C139504" s="1" t="s">
        <v>60</v>
      </c>
    </row>
    <row r="139505" spans="1:3" x14ac:dyDescent="0.2">
      <c r="A139505" s="1">
        <v>157118</v>
      </c>
      <c r="B139505" s="1" t="s">
        <v>139112</v>
      </c>
      <c r="C139505" s="1" t="s">
        <v>60</v>
      </c>
    </row>
    <row r="139506" spans="1:3" x14ac:dyDescent="0.2">
      <c r="A139506" s="1">
        <v>157119</v>
      </c>
      <c r="B139506" s="1" t="s">
        <v>139113</v>
      </c>
      <c r="C139506" s="1" t="s">
        <v>60</v>
      </c>
    </row>
    <row r="139507" spans="1:3" x14ac:dyDescent="0.2">
      <c r="A139507" s="1">
        <v>157120</v>
      </c>
      <c r="B139507" s="1" t="s">
        <v>139114</v>
      </c>
      <c r="C139507" s="1" t="s">
        <v>60</v>
      </c>
    </row>
    <row r="139508" spans="1:3" x14ac:dyDescent="0.2">
      <c r="A139508" s="1">
        <v>157121</v>
      </c>
      <c r="B139508" s="1" t="s">
        <v>139115</v>
      </c>
      <c r="C139508" s="1" t="s">
        <v>60</v>
      </c>
    </row>
    <row r="139509" spans="1:3" x14ac:dyDescent="0.2">
      <c r="A139509" s="1">
        <v>157122</v>
      </c>
      <c r="B139509" s="1" t="s">
        <v>139116</v>
      </c>
      <c r="C139509" s="1" t="s">
        <v>60</v>
      </c>
    </row>
    <row r="139510" spans="1:3" x14ac:dyDescent="0.2">
      <c r="A139510" s="1">
        <v>157123</v>
      </c>
      <c r="B139510" s="1" t="s">
        <v>139117</v>
      </c>
      <c r="C139510" s="1" t="s">
        <v>60</v>
      </c>
    </row>
    <row r="139511" spans="1:3" x14ac:dyDescent="0.2">
      <c r="A139511" s="1">
        <v>157134</v>
      </c>
      <c r="B139511" s="1" t="s">
        <v>139118</v>
      </c>
      <c r="C139511" s="1" t="s">
        <v>60</v>
      </c>
    </row>
    <row r="139512" spans="1:3" x14ac:dyDescent="0.2">
      <c r="A139512" s="1">
        <v>157135</v>
      </c>
      <c r="B139512" s="1" t="s">
        <v>139119</v>
      </c>
      <c r="C139512" s="1" t="s">
        <v>60</v>
      </c>
    </row>
    <row r="139513" spans="1:3" x14ac:dyDescent="0.2">
      <c r="A139513" s="1">
        <v>157136</v>
      </c>
      <c r="B139513" s="1" t="s">
        <v>139120</v>
      </c>
      <c r="C139513" s="1" t="s">
        <v>60</v>
      </c>
    </row>
    <row r="139514" spans="1:3" x14ac:dyDescent="0.2">
      <c r="A139514" s="1">
        <v>157137</v>
      </c>
      <c r="B139514" s="1" t="s">
        <v>139121</v>
      </c>
      <c r="C139514" s="1" t="s">
        <v>60</v>
      </c>
    </row>
    <row r="139515" spans="1:3" x14ac:dyDescent="0.2">
      <c r="A139515" s="1">
        <v>157138</v>
      </c>
      <c r="B139515" s="1" t="s">
        <v>139122</v>
      </c>
      <c r="C139515" s="1" t="s">
        <v>60</v>
      </c>
    </row>
    <row r="139516" spans="1:3" x14ac:dyDescent="0.2">
      <c r="A139516" s="1">
        <v>157139</v>
      </c>
      <c r="B139516" s="1" t="s">
        <v>139123</v>
      </c>
      <c r="C139516" s="1" t="s">
        <v>60</v>
      </c>
    </row>
    <row r="139517" spans="1:3" x14ac:dyDescent="0.2">
      <c r="A139517" s="1">
        <v>157140</v>
      </c>
      <c r="B139517" s="1" t="s">
        <v>139124</v>
      </c>
      <c r="C139517" s="1" t="s">
        <v>60</v>
      </c>
    </row>
    <row r="139518" spans="1:3" x14ac:dyDescent="0.2">
      <c r="A139518" s="1">
        <v>157141</v>
      </c>
      <c r="B139518" s="1" t="s">
        <v>139125</v>
      </c>
      <c r="C139518" s="1" t="s">
        <v>60</v>
      </c>
    </row>
    <row r="139519" spans="1:3" x14ac:dyDescent="0.2">
      <c r="A139519" s="1">
        <v>157142</v>
      </c>
      <c r="B139519" s="1" t="s">
        <v>139126</v>
      </c>
      <c r="C139519" s="1" t="s">
        <v>60</v>
      </c>
    </row>
    <row r="139520" spans="1:3" x14ac:dyDescent="0.2">
      <c r="A139520" s="1">
        <v>157143</v>
      </c>
      <c r="B139520" s="1" t="s">
        <v>139127</v>
      </c>
      <c r="C139520" s="1" t="s">
        <v>60</v>
      </c>
    </row>
    <row r="139521" spans="1:3" x14ac:dyDescent="0.2">
      <c r="A139521" s="1">
        <v>157154</v>
      </c>
      <c r="B139521" s="1" t="s">
        <v>139128</v>
      </c>
      <c r="C139521" s="1" t="s">
        <v>60</v>
      </c>
    </row>
    <row r="139522" spans="1:3" x14ac:dyDescent="0.2">
      <c r="A139522" s="1">
        <v>157155</v>
      </c>
      <c r="B139522" s="1" t="s">
        <v>139129</v>
      </c>
      <c r="C139522" s="1" t="s">
        <v>5</v>
      </c>
    </row>
    <row r="139523" spans="1:3" x14ac:dyDescent="0.2">
      <c r="A139523" s="1">
        <v>157156</v>
      </c>
      <c r="B139523" s="1" t="s">
        <v>139130</v>
      </c>
      <c r="C139523" s="1" t="s">
        <v>60</v>
      </c>
    </row>
    <row r="139524" spans="1:3" x14ac:dyDescent="0.2">
      <c r="A139524" s="1">
        <v>157157</v>
      </c>
      <c r="B139524" s="1" t="s">
        <v>139131</v>
      </c>
      <c r="C139524" s="1" t="s">
        <v>60</v>
      </c>
    </row>
    <row r="139525" spans="1:3" x14ac:dyDescent="0.2">
      <c r="A139525" s="1">
        <v>157158</v>
      </c>
      <c r="B139525" s="1" t="s">
        <v>139132</v>
      </c>
      <c r="C139525" s="1" t="s">
        <v>60</v>
      </c>
    </row>
    <row r="139526" spans="1:3" x14ac:dyDescent="0.2">
      <c r="A139526" s="1">
        <v>157159</v>
      </c>
      <c r="B139526" s="1" t="s">
        <v>139133</v>
      </c>
      <c r="C139526" s="1" t="s">
        <v>60</v>
      </c>
    </row>
    <row r="139527" spans="1:3" x14ac:dyDescent="0.2">
      <c r="A139527" s="1">
        <v>157160</v>
      </c>
      <c r="B139527" s="1" t="s">
        <v>139134</v>
      </c>
      <c r="C139527" s="1" t="s">
        <v>60</v>
      </c>
    </row>
    <row r="139528" spans="1:3" x14ac:dyDescent="0.2">
      <c r="A139528" s="1">
        <v>157161</v>
      </c>
      <c r="B139528" s="1" t="s">
        <v>139135</v>
      </c>
      <c r="C139528" s="1" t="s">
        <v>60</v>
      </c>
    </row>
    <row r="139529" spans="1:3" x14ac:dyDescent="0.2">
      <c r="A139529" s="1">
        <v>157162</v>
      </c>
      <c r="B139529" s="1" t="s">
        <v>139136</v>
      </c>
      <c r="C139529" s="1" t="s">
        <v>60</v>
      </c>
    </row>
    <row r="139530" spans="1:3" x14ac:dyDescent="0.2">
      <c r="A139530" s="1">
        <v>157163</v>
      </c>
      <c r="B139530" s="1" t="s">
        <v>139137</v>
      </c>
      <c r="C139530" s="1" t="s">
        <v>60</v>
      </c>
    </row>
    <row r="139531" spans="1:3" x14ac:dyDescent="0.2">
      <c r="A139531" s="1">
        <v>157174</v>
      </c>
      <c r="B139531" s="1" t="s">
        <v>139138</v>
      </c>
      <c r="C139531" s="1" t="s">
        <v>60</v>
      </c>
    </row>
    <row r="139532" spans="1:3" x14ac:dyDescent="0.2">
      <c r="A139532" s="1">
        <v>157175</v>
      </c>
      <c r="B139532" s="1" t="s">
        <v>139139</v>
      </c>
      <c r="C139532" s="1" t="s">
        <v>60</v>
      </c>
    </row>
    <row r="139533" spans="1:3" x14ac:dyDescent="0.2">
      <c r="A139533" s="1">
        <v>157176</v>
      </c>
      <c r="B139533" s="1" t="s">
        <v>139140</v>
      </c>
      <c r="C139533" s="1" t="s">
        <v>60</v>
      </c>
    </row>
    <row r="139534" spans="1:3" x14ac:dyDescent="0.2">
      <c r="A139534" s="1">
        <v>157177</v>
      </c>
      <c r="B139534" s="1" t="s">
        <v>139141</v>
      </c>
      <c r="C139534" s="1" t="s">
        <v>60</v>
      </c>
    </row>
    <row r="139535" spans="1:3" x14ac:dyDescent="0.2">
      <c r="A139535" s="1">
        <v>157178</v>
      </c>
      <c r="B139535" s="1" t="s">
        <v>139142</v>
      </c>
      <c r="C139535" s="1" t="s">
        <v>60</v>
      </c>
    </row>
    <row r="139536" spans="1:3" x14ac:dyDescent="0.2">
      <c r="A139536" s="1">
        <v>157179</v>
      </c>
      <c r="B139536" s="1" t="s">
        <v>139143</v>
      </c>
      <c r="C139536" s="1" t="s">
        <v>60</v>
      </c>
    </row>
    <row r="139537" spans="1:3" x14ac:dyDescent="0.2">
      <c r="A139537" s="1">
        <v>157180</v>
      </c>
      <c r="B139537" s="1" t="s">
        <v>139144</v>
      </c>
      <c r="C139537" s="1" t="s">
        <v>60</v>
      </c>
    </row>
    <row r="139538" spans="1:3" x14ac:dyDescent="0.2">
      <c r="A139538" s="1">
        <v>157181</v>
      </c>
      <c r="B139538" s="1" t="s">
        <v>139145</v>
      </c>
      <c r="C139538" s="1" t="s">
        <v>60</v>
      </c>
    </row>
    <row r="139539" spans="1:3" x14ac:dyDescent="0.2">
      <c r="A139539" s="1">
        <v>157182</v>
      </c>
      <c r="B139539" s="1" t="s">
        <v>139146</v>
      </c>
      <c r="C139539" s="1" t="s">
        <v>60</v>
      </c>
    </row>
    <row r="139540" spans="1:3" x14ac:dyDescent="0.2">
      <c r="A139540" s="1">
        <v>157183</v>
      </c>
      <c r="B139540" s="1" t="s">
        <v>139147</v>
      </c>
      <c r="C139540" s="1" t="s">
        <v>60</v>
      </c>
    </row>
    <row r="139541" spans="1:3" x14ac:dyDescent="0.2">
      <c r="A139541" s="1">
        <v>157184</v>
      </c>
      <c r="B139541" s="1" t="s">
        <v>139148</v>
      </c>
      <c r="C139541" s="1" t="s">
        <v>60</v>
      </c>
    </row>
    <row r="139542" spans="1:3" x14ac:dyDescent="0.2">
      <c r="A139542" s="1">
        <v>157185</v>
      </c>
      <c r="B139542" s="1" t="s">
        <v>139149</v>
      </c>
      <c r="C139542" s="1" t="s">
        <v>60</v>
      </c>
    </row>
    <row r="139543" spans="1:3" x14ac:dyDescent="0.2">
      <c r="A139543" s="1">
        <v>157186</v>
      </c>
      <c r="B139543" s="1" t="s">
        <v>139150</v>
      </c>
      <c r="C139543" s="1" t="s">
        <v>60</v>
      </c>
    </row>
    <row r="139544" spans="1:3" x14ac:dyDescent="0.2">
      <c r="A139544" s="1">
        <v>157187</v>
      </c>
      <c r="B139544" s="1" t="s">
        <v>139151</v>
      </c>
      <c r="C139544" s="1" t="s">
        <v>60</v>
      </c>
    </row>
    <row r="139545" spans="1:3" x14ac:dyDescent="0.2">
      <c r="A139545" s="1">
        <v>157188</v>
      </c>
      <c r="B139545" s="1" t="s">
        <v>139152</v>
      </c>
      <c r="C139545" s="1" t="s">
        <v>60</v>
      </c>
    </row>
    <row r="139546" spans="1:3" x14ac:dyDescent="0.2">
      <c r="A139546" s="1">
        <v>157189</v>
      </c>
      <c r="B139546" s="1" t="s">
        <v>139153</v>
      </c>
      <c r="C139546" s="1" t="s">
        <v>60</v>
      </c>
    </row>
    <row r="139547" spans="1:3" x14ac:dyDescent="0.2">
      <c r="A139547" s="1">
        <v>157190</v>
      </c>
      <c r="B139547" s="1" t="s">
        <v>139154</v>
      </c>
      <c r="C139547" s="1" t="s">
        <v>60</v>
      </c>
    </row>
    <row r="139548" spans="1:3" x14ac:dyDescent="0.2">
      <c r="A139548" s="1">
        <v>157191</v>
      </c>
      <c r="B139548" s="1" t="s">
        <v>139155</v>
      </c>
      <c r="C139548" s="1" t="s">
        <v>60</v>
      </c>
    </row>
    <row r="139549" spans="1:3" x14ac:dyDescent="0.2">
      <c r="A139549" s="1">
        <v>157192</v>
      </c>
      <c r="B139549" s="1" t="s">
        <v>139156</v>
      </c>
      <c r="C139549" s="1" t="s">
        <v>60</v>
      </c>
    </row>
    <row r="139550" spans="1:3" x14ac:dyDescent="0.2">
      <c r="A139550" s="1">
        <v>157193</v>
      </c>
      <c r="B139550" s="1" t="s">
        <v>139157</v>
      </c>
      <c r="C139550" s="1" t="s">
        <v>60</v>
      </c>
    </row>
    <row r="139551" spans="1:3" x14ac:dyDescent="0.2">
      <c r="A139551" s="1">
        <v>157195</v>
      </c>
      <c r="B139551" s="1" t="s">
        <v>139158</v>
      </c>
      <c r="C139551" s="1" t="s">
        <v>5</v>
      </c>
    </row>
    <row r="139552" spans="1:3" x14ac:dyDescent="0.2">
      <c r="A139552" s="1">
        <v>157196</v>
      </c>
      <c r="B139552" s="1" t="s">
        <v>139159</v>
      </c>
      <c r="C139552" s="1" t="s">
        <v>5</v>
      </c>
    </row>
    <row r="139553" spans="1:3" x14ac:dyDescent="0.2">
      <c r="A139553" s="1">
        <v>157197</v>
      </c>
      <c r="B139553" s="1" t="s">
        <v>139160</v>
      </c>
      <c r="C139553" s="1" t="s">
        <v>60</v>
      </c>
    </row>
    <row r="139554" spans="1:3" x14ac:dyDescent="0.2">
      <c r="A139554" s="1">
        <v>157198</v>
      </c>
      <c r="B139554" s="1" t="s">
        <v>139161</v>
      </c>
      <c r="C139554" s="1" t="s">
        <v>5</v>
      </c>
    </row>
    <row r="139555" spans="1:3" x14ac:dyDescent="0.2">
      <c r="A139555" s="1">
        <v>157199</v>
      </c>
      <c r="B139555" s="1" t="s">
        <v>139162</v>
      </c>
      <c r="C139555" s="1" t="s">
        <v>5</v>
      </c>
    </row>
    <row r="139556" spans="1:3" x14ac:dyDescent="0.2">
      <c r="A139556" s="1">
        <v>157200</v>
      </c>
      <c r="B139556" s="1" t="s">
        <v>139163</v>
      </c>
      <c r="C139556" s="1" t="s">
        <v>60</v>
      </c>
    </row>
    <row r="139557" spans="1:3" x14ac:dyDescent="0.2">
      <c r="A139557" s="1">
        <v>157201</v>
      </c>
      <c r="B139557" s="1" t="s">
        <v>139164</v>
      </c>
      <c r="C139557" s="1" t="s">
        <v>60</v>
      </c>
    </row>
    <row r="139558" spans="1:3" x14ac:dyDescent="0.2">
      <c r="A139558" s="1">
        <v>157202</v>
      </c>
      <c r="B139558" s="1" t="s">
        <v>139165</v>
      </c>
      <c r="C139558" s="1" t="s">
        <v>5</v>
      </c>
    </row>
    <row r="139559" spans="1:3" x14ac:dyDescent="0.2">
      <c r="A139559" s="1">
        <v>157203</v>
      </c>
      <c r="B139559" s="1" t="s">
        <v>139166</v>
      </c>
      <c r="C139559" s="1" t="s">
        <v>60</v>
      </c>
    </row>
    <row r="139560" spans="1:3" x14ac:dyDescent="0.2">
      <c r="A139560" s="1">
        <v>157204</v>
      </c>
      <c r="B139560" s="1" t="s">
        <v>139167</v>
      </c>
      <c r="C139560" s="1" t="s">
        <v>5</v>
      </c>
    </row>
    <row r="139561" spans="1:3" x14ac:dyDescent="0.2">
      <c r="A139561" s="1">
        <v>157205</v>
      </c>
      <c r="B139561" s="1" t="s">
        <v>139168</v>
      </c>
      <c r="C139561" s="1" t="s">
        <v>5</v>
      </c>
    </row>
    <row r="139562" spans="1:3" x14ac:dyDescent="0.2">
      <c r="A139562" s="1">
        <v>157206</v>
      </c>
      <c r="B139562" s="1" t="s">
        <v>139169</v>
      </c>
      <c r="C139562" s="1" t="s">
        <v>60</v>
      </c>
    </row>
    <row r="139563" spans="1:3" x14ac:dyDescent="0.2">
      <c r="A139563" s="1">
        <v>157207</v>
      </c>
      <c r="B139563" s="1" t="s">
        <v>139170</v>
      </c>
      <c r="C139563" s="1" t="s">
        <v>60</v>
      </c>
    </row>
    <row r="139564" spans="1:3" x14ac:dyDescent="0.2">
      <c r="A139564" s="1">
        <v>157208</v>
      </c>
      <c r="B139564" s="1" t="s">
        <v>139171</v>
      </c>
      <c r="C139564" s="1" t="s">
        <v>60</v>
      </c>
    </row>
    <row r="139565" spans="1:3" x14ac:dyDescent="0.2">
      <c r="A139565" s="1">
        <v>157209</v>
      </c>
      <c r="B139565" s="1" t="s">
        <v>139172</v>
      </c>
      <c r="C139565" s="1" t="s">
        <v>60</v>
      </c>
    </row>
    <row r="139566" spans="1:3" x14ac:dyDescent="0.2">
      <c r="A139566" s="1">
        <v>157210</v>
      </c>
      <c r="B139566" s="1" t="s">
        <v>139173</v>
      </c>
      <c r="C139566" s="1" t="s">
        <v>60</v>
      </c>
    </row>
    <row r="139567" spans="1:3" x14ac:dyDescent="0.2">
      <c r="A139567" s="1">
        <v>157211</v>
      </c>
      <c r="B139567" s="1" t="s">
        <v>139174</v>
      </c>
      <c r="C139567" s="1" t="s">
        <v>60</v>
      </c>
    </row>
    <row r="139568" spans="1:3" x14ac:dyDescent="0.2">
      <c r="A139568" s="1">
        <v>157212</v>
      </c>
      <c r="B139568" s="1" t="s">
        <v>139175</v>
      </c>
      <c r="C139568" s="1" t="s">
        <v>60</v>
      </c>
    </row>
    <row r="139569" spans="1:3" x14ac:dyDescent="0.2">
      <c r="A139569" s="1">
        <v>157213</v>
      </c>
      <c r="B139569" s="1" t="s">
        <v>139176</v>
      </c>
      <c r="C139569" s="1" t="s">
        <v>60</v>
      </c>
    </row>
    <row r="139570" spans="1:3" x14ac:dyDescent="0.2">
      <c r="A139570" s="1">
        <v>157216</v>
      </c>
      <c r="B139570" s="1" t="s">
        <v>139177</v>
      </c>
      <c r="C139570" s="1" t="s">
        <v>5</v>
      </c>
    </row>
    <row r="139571" spans="1:3" x14ac:dyDescent="0.2">
      <c r="A139571" s="1">
        <v>157218</v>
      </c>
      <c r="B139571" s="1" t="s">
        <v>139178</v>
      </c>
      <c r="C139571" s="1" t="s">
        <v>5</v>
      </c>
    </row>
    <row r="139572" spans="1:3" x14ac:dyDescent="0.2">
      <c r="A139572" s="1">
        <v>157219</v>
      </c>
      <c r="B139572" s="1" t="s">
        <v>139179</v>
      </c>
      <c r="C139572" s="1" t="s">
        <v>5</v>
      </c>
    </row>
    <row r="139573" spans="1:3" x14ac:dyDescent="0.2">
      <c r="A139573" s="1">
        <v>157220</v>
      </c>
      <c r="B139573" s="1" t="s">
        <v>139180</v>
      </c>
      <c r="C139573" s="1" t="s">
        <v>5</v>
      </c>
    </row>
    <row r="139574" spans="1:3" x14ac:dyDescent="0.2">
      <c r="A139574" s="1">
        <v>157221</v>
      </c>
      <c r="B139574" s="1" t="s">
        <v>139181</v>
      </c>
      <c r="C139574" s="1" t="s">
        <v>60</v>
      </c>
    </row>
    <row r="139575" spans="1:3" x14ac:dyDescent="0.2">
      <c r="A139575" s="1">
        <v>157222</v>
      </c>
      <c r="B139575" s="1" t="s">
        <v>139182</v>
      </c>
      <c r="C139575" s="1" t="s">
        <v>5</v>
      </c>
    </row>
    <row r="139576" spans="1:3" x14ac:dyDescent="0.2">
      <c r="A139576" s="1">
        <v>157234</v>
      </c>
      <c r="B139576" s="1" t="s">
        <v>139183</v>
      </c>
      <c r="C139576" s="1" t="s">
        <v>5</v>
      </c>
    </row>
    <row r="139577" spans="1:3" x14ac:dyDescent="0.2">
      <c r="A139577" s="1">
        <v>157235</v>
      </c>
      <c r="B139577" s="1" t="s">
        <v>139184</v>
      </c>
      <c r="C139577" s="1" t="s">
        <v>5</v>
      </c>
    </row>
    <row r="139578" spans="1:3" x14ac:dyDescent="0.2">
      <c r="A139578" s="1">
        <v>157236</v>
      </c>
      <c r="B139578" s="1" t="s">
        <v>139185</v>
      </c>
      <c r="C139578" s="1" t="s">
        <v>60</v>
      </c>
    </row>
    <row r="139579" spans="1:3" x14ac:dyDescent="0.2">
      <c r="A139579" s="1">
        <v>157238</v>
      </c>
      <c r="B139579" s="1" t="s">
        <v>139186</v>
      </c>
      <c r="C139579" s="1" t="s">
        <v>5</v>
      </c>
    </row>
    <row r="139580" spans="1:3" x14ac:dyDescent="0.2">
      <c r="A139580" s="1">
        <v>157239</v>
      </c>
      <c r="B139580" s="1" t="s">
        <v>139187</v>
      </c>
      <c r="C139580" s="1" t="s">
        <v>5</v>
      </c>
    </row>
    <row r="139581" spans="1:3" x14ac:dyDescent="0.2">
      <c r="A139581" s="1">
        <v>157240</v>
      </c>
      <c r="B139581" s="1" t="s">
        <v>139188</v>
      </c>
      <c r="C139581" s="1" t="s">
        <v>5</v>
      </c>
    </row>
    <row r="139582" spans="1:3" x14ac:dyDescent="0.2">
      <c r="A139582" s="1">
        <v>157241</v>
      </c>
      <c r="B139582" s="1" t="s">
        <v>139189</v>
      </c>
      <c r="C139582" s="1" t="s">
        <v>5</v>
      </c>
    </row>
    <row r="139583" spans="1:3" x14ac:dyDescent="0.2">
      <c r="A139583" s="1">
        <v>157242</v>
      </c>
      <c r="B139583" s="1" t="s">
        <v>139190</v>
      </c>
      <c r="C139583" s="1" t="s">
        <v>5</v>
      </c>
    </row>
    <row r="139584" spans="1:3" x14ac:dyDescent="0.2">
      <c r="A139584" s="1">
        <v>157243</v>
      </c>
      <c r="B139584" s="1" t="s">
        <v>139191</v>
      </c>
      <c r="C139584" s="1" t="s">
        <v>5</v>
      </c>
    </row>
    <row r="139585" spans="1:3" x14ac:dyDescent="0.2">
      <c r="A139585" s="1">
        <v>157254</v>
      </c>
      <c r="B139585" s="1" t="s">
        <v>139192</v>
      </c>
      <c r="C139585" s="1" t="s">
        <v>60</v>
      </c>
    </row>
    <row r="139586" spans="1:3" x14ac:dyDescent="0.2">
      <c r="A139586" s="1">
        <v>157255</v>
      </c>
      <c r="B139586" s="1" t="s">
        <v>139193</v>
      </c>
      <c r="C139586" s="1" t="s">
        <v>60</v>
      </c>
    </row>
    <row r="139587" spans="1:3" x14ac:dyDescent="0.2">
      <c r="A139587" s="1">
        <v>157256</v>
      </c>
      <c r="B139587" s="1" t="s">
        <v>139194</v>
      </c>
      <c r="C139587" s="1" t="s">
        <v>60</v>
      </c>
    </row>
    <row r="139588" spans="1:3" x14ac:dyDescent="0.2">
      <c r="A139588" s="1">
        <v>157257</v>
      </c>
      <c r="B139588" s="1" t="s">
        <v>139195</v>
      </c>
      <c r="C139588" s="1" t="s">
        <v>60</v>
      </c>
    </row>
    <row r="139589" spans="1:3" x14ac:dyDescent="0.2">
      <c r="A139589" s="1">
        <v>157258</v>
      </c>
      <c r="B139589" s="1" t="s">
        <v>139196</v>
      </c>
      <c r="C139589" s="1" t="s">
        <v>60</v>
      </c>
    </row>
    <row r="139590" spans="1:3" x14ac:dyDescent="0.2">
      <c r="A139590" s="1">
        <v>157259</v>
      </c>
      <c r="B139590" s="1" t="s">
        <v>139197</v>
      </c>
      <c r="C139590" s="1" t="s">
        <v>5</v>
      </c>
    </row>
    <row r="139591" spans="1:3" x14ac:dyDescent="0.2">
      <c r="A139591" s="1">
        <v>157260</v>
      </c>
      <c r="B139591" s="1" t="s">
        <v>139198</v>
      </c>
      <c r="C139591" s="1" t="s">
        <v>307</v>
      </c>
    </row>
    <row r="139592" spans="1:3" x14ac:dyDescent="0.2">
      <c r="A139592" s="1">
        <v>157261</v>
      </c>
      <c r="B139592" s="1" t="s">
        <v>139199</v>
      </c>
      <c r="C139592" s="1" t="s">
        <v>5</v>
      </c>
    </row>
    <row r="139593" spans="1:3" x14ac:dyDescent="0.2">
      <c r="A139593" s="1">
        <v>157262</v>
      </c>
      <c r="B139593" s="1" t="s">
        <v>139200</v>
      </c>
      <c r="C139593" s="1" t="s">
        <v>60</v>
      </c>
    </row>
    <row r="139594" spans="1:3" x14ac:dyDescent="0.2">
      <c r="A139594" s="1">
        <v>157264</v>
      </c>
      <c r="B139594" s="1" t="s">
        <v>139201</v>
      </c>
      <c r="C139594" s="1" t="s">
        <v>5</v>
      </c>
    </row>
    <row r="139595" spans="1:3" x14ac:dyDescent="0.2">
      <c r="A139595" s="1">
        <v>157265</v>
      </c>
      <c r="B139595" s="1" t="s">
        <v>139202</v>
      </c>
      <c r="C139595" s="1" t="s">
        <v>5</v>
      </c>
    </row>
    <row r="139596" spans="1:3" x14ac:dyDescent="0.2">
      <c r="A139596" s="1">
        <v>157266</v>
      </c>
      <c r="B139596" s="1" t="s">
        <v>139203</v>
      </c>
      <c r="C139596" s="1" t="s">
        <v>60</v>
      </c>
    </row>
    <row r="139597" spans="1:3" x14ac:dyDescent="0.2">
      <c r="A139597" s="1">
        <v>157267</v>
      </c>
      <c r="B139597" s="1" t="s">
        <v>139204</v>
      </c>
      <c r="C139597" s="1" t="s">
        <v>60</v>
      </c>
    </row>
    <row r="139598" spans="1:3" x14ac:dyDescent="0.2">
      <c r="A139598" s="1">
        <v>157268</v>
      </c>
      <c r="B139598" s="1" t="s">
        <v>139205</v>
      </c>
      <c r="C139598" s="1" t="s">
        <v>5</v>
      </c>
    </row>
    <row r="139599" spans="1:3" x14ac:dyDescent="0.2">
      <c r="A139599" s="1">
        <v>157269</v>
      </c>
      <c r="B139599" s="1" t="s">
        <v>139206</v>
      </c>
      <c r="C139599" s="1" t="s">
        <v>5</v>
      </c>
    </row>
    <row r="139600" spans="1:3" x14ac:dyDescent="0.2">
      <c r="A139600" s="1">
        <v>157270</v>
      </c>
      <c r="B139600" s="1" t="s">
        <v>139207</v>
      </c>
      <c r="C139600" s="1" t="s">
        <v>5</v>
      </c>
    </row>
    <row r="139601" spans="1:3" x14ac:dyDescent="0.2">
      <c r="A139601" s="1">
        <v>157271</v>
      </c>
      <c r="B139601" s="1" t="s">
        <v>139208</v>
      </c>
      <c r="C139601" s="1" t="s">
        <v>60</v>
      </c>
    </row>
    <row r="139602" spans="1:3" x14ac:dyDescent="0.2">
      <c r="A139602" s="1">
        <v>157272</v>
      </c>
      <c r="B139602" s="1" t="s">
        <v>139209</v>
      </c>
      <c r="C139602" s="1" t="s">
        <v>5</v>
      </c>
    </row>
    <row r="139603" spans="1:3" x14ac:dyDescent="0.2">
      <c r="A139603" s="1">
        <v>157273</v>
      </c>
      <c r="B139603" s="1" t="s">
        <v>139210</v>
      </c>
      <c r="C139603" s="1" t="s">
        <v>5</v>
      </c>
    </row>
    <row r="139604" spans="1:3" x14ac:dyDescent="0.2">
      <c r="A139604" s="1">
        <v>157284</v>
      </c>
      <c r="B139604" s="1" t="s">
        <v>139211</v>
      </c>
      <c r="C139604" s="1" t="s">
        <v>5</v>
      </c>
    </row>
    <row r="139605" spans="1:3" x14ac:dyDescent="0.2">
      <c r="A139605" s="1">
        <v>157285</v>
      </c>
      <c r="B139605" s="1" t="s">
        <v>139212</v>
      </c>
      <c r="C139605" s="1" t="s">
        <v>60</v>
      </c>
    </row>
    <row r="139606" spans="1:3" x14ac:dyDescent="0.2">
      <c r="A139606" s="1">
        <v>157286</v>
      </c>
      <c r="B139606" s="1" t="s">
        <v>139213</v>
      </c>
      <c r="C139606" s="1" t="s">
        <v>5</v>
      </c>
    </row>
    <row r="139607" spans="1:3" x14ac:dyDescent="0.2">
      <c r="A139607" s="1">
        <v>157287</v>
      </c>
      <c r="B139607" s="1" t="s">
        <v>139214</v>
      </c>
      <c r="C139607" s="1" t="s">
        <v>5</v>
      </c>
    </row>
    <row r="139608" spans="1:3" x14ac:dyDescent="0.2">
      <c r="A139608" s="1">
        <v>157288</v>
      </c>
      <c r="B139608" s="1" t="s">
        <v>139215</v>
      </c>
      <c r="C139608" s="1" t="s">
        <v>5</v>
      </c>
    </row>
    <row r="139609" spans="1:3" x14ac:dyDescent="0.2">
      <c r="A139609" s="1">
        <v>157289</v>
      </c>
      <c r="B139609" s="1" t="s">
        <v>139216</v>
      </c>
      <c r="C139609" s="1" t="s">
        <v>60</v>
      </c>
    </row>
    <row r="139610" spans="1:3" x14ac:dyDescent="0.2">
      <c r="A139610" s="1">
        <v>157290</v>
      </c>
      <c r="B139610" s="1" t="s">
        <v>139217</v>
      </c>
      <c r="C139610" s="1" t="s">
        <v>5</v>
      </c>
    </row>
    <row r="139611" spans="1:3" x14ac:dyDescent="0.2">
      <c r="A139611" s="1">
        <v>157291</v>
      </c>
      <c r="B139611" s="1" t="s">
        <v>139218</v>
      </c>
      <c r="C139611" s="1" t="s">
        <v>5</v>
      </c>
    </row>
    <row r="139612" spans="1:3" x14ac:dyDescent="0.2">
      <c r="A139612" s="1">
        <v>157292</v>
      </c>
      <c r="B139612" s="1" t="s">
        <v>139219</v>
      </c>
      <c r="C139612" s="1" t="s">
        <v>60</v>
      </c>
    </row>
    <row r="139613" spans="1:3" x14ac:dyDescent="0.2">
      <c r="A139613" s="1">
        <v>157293</v>
      </c>
      <c r="B139613" s="1" t="s">
        <v>139220</v>
      </c>
      <c r="C139613" s="1" t="s">
        <v>5</v>
      </c>
    </row>
    <row r="139614" spans="1:3" x14ac:dyDescent="0.2">
      <c r="A139614" s="1">
        <v>157304</v>
      </c>
      <c r="B139614" s="1" t="s">
        <v>139221</v>
      </c>
      <c r="C139614" s="1" t="s">
        <v>60</v>
      </c>
    </row>
    <row r="139615" spans="1:3" x14ac:dyDescent="0.2">
      <c r="A139615" s="1">
        <v>157305</v>
      </c>
      <c r="B139615" s="1" t="s">
        <v>139222</v>
      </c>
      <c r="C139615" s="1" t="s">
        <v>60</v>
      </c>
    </row>
    <row r="139616" spans="1:3" x14ac:dyDescent="0.2">
      <c r="A139616" s="1">
        <v>157306</v>
      </c>
      <c r="B139616" s="1" t="s">
        <v>139223</v>
      </c>
      <c r="C139616" s="1" t="s">
        <v>5</v>
      </c>
    </row>
    <row r="139617" spans="1:3" x14ac:dyDescent="0.2">
      <c r="A139617" s="1">
        <v>157307</v>
      </c>
      <c r="B139617" s="1" t="s">
        <v>139224</v>
      </c>
      <c r="C139617" s="1" t="s">
        <v>60</v>
      </c>
    </row>
    <row r="139618" spans="1:3" x14ac:dyDescent="0.2">
      <c r="A139618" s="1">
        <v>157308</v>
      </c>
      <c r="B139618" s="1" t="s">
        <v>139225</v>
      </c>
      <c r="C139618" s="1" t="s">
        <v>60</v>
      </c>
    </row>
    <row r="139619" spans="1:3" x14ac:dyDescent="0.2">
      <c r="A139619" s="1">
        <v>157309</v>
      </c>
      <c r="B139619" s="1" t="s">
        <v>139226</v>
      </c>
      <c r="C139619" s="1" t="s">
        <v>60</v>
      </c>
    </row>
    <row r="139620" spans="1:3" x14ac:dyDescent="0.2">
      <c r="A139620" s="1">
        <v>157310</v>
      </c>
      <c r="B139620" s="1" t="s">
        <v>139227</v>
      </c>
      <c r="C139620" s="1" t="s">
        <v>60</v>
      </c>
    </row>
    <row r="139621" spans="1:3" x14ac:dyDescent="0.2">
      <c r="A139621" s="1">
        <v>157311</v>
      </c>
      <c r="B139621" s="1" t="s">
        <v>139228</v>
      </c>
      <c r="C139621" s="1" t="s">
        <v>5</v>
      </c>
    </row>
    <row r="139622" spans="1:3" x14ac:dyDescent="0.2">
      <c r="A139622" s="1">
        <v>157312</v>
      </c>
      <c r="B139622" s="1" t="s">
        <v>139229</v>
      </c>
      <c r="C139622" s="1" t="s">
        <v>60</v>
      </c>
    </row>
    <row r="139623" spans="1:3" x14ac:dyDescent="0.2">
      <c r="A139623" s="1">
        <v>157313</v>
      </c>
      <c r="B139623" s="1" t="s">
        <v>139230</v>
      </c>
      <c r="C139623" s="1" t="s">
        <v>5</v>
      </c>
    </row>
    <row r="139624" spans="1:3" x14ac:dyDescent="0.2">
      <c r="A139624" s="1">
        <v>157314</v>
      </c>
      <c r="B139624" s="1" t="s">
        <v>139231</v>
      </c>
      <c r="C139624" s="1" t="s">
        <v>5</v>
      </c>
    </row>
    <row r="139625" spans="1:3" x14ac:dyDescent="0.2">
      <c r="A139625" s="1">
        <v>157315</v>
      </c>
      <c r="B139625" s="1" t="s">
        <v>139232</v>
      </c>
      <c r="C139625" s="1" t="s">
        <v>60</v>
      </c>
    </row>
    <row r="139626" spans="1:3" x14ac:dyDescent="0.2">
      <c r="A139626" s="1">
        <v>157316</v>
      </c>
      <c r="B139626" s="1" t="s">
        <v>139233</v>
      </c>
      <c r="C139626" s="1" t="s">
        <v>60</v>
      </c>
    </row>
    <row r="139627" spans="1:3" x14ac:dyDescent="0.2">
      <c r="A139627" s="1">
        <v>157317</v>
      </c>
      <c r="B139627" s="1" t="s">
        <v>139234</v>
      </c>
      <c r="C139627" s="1" t="s">
        <v>5</v>
      </c>
    </row>
    <row r="139628" spans="1:3" x14ac:dyDescent="0.2">
      <c r="A139628" s="1">
        <v>157318</v>
      </c>
      <c r="B139628" s="1" t="s">
        <v>139235</v>
      </c>
      <c r="C139628" s="1" t="s">
        <v>60</v>
      </c>
    </row>
    <row r="139629" spans="1:3" x14ac:dyDescent="0.2">
      <c r="A139629" s="1">
        <v>157319</v>
      </c>
      <c r="B139629" s="1" t="s">
        <v>139236</v>
      </c>
      <c r="C139629" s="1" t="s">
        <v>60</v>
      </c>
    </row>
    <row r="139630" spans="1:3" x14ac:dyDescent="0.2">
      <c r="A139630" s="1">
        <v>157320</v>
      </c>
      <c r="B139630" s="1" t="s">
        <v>139237</v>
      </c>
      <c r="C139630" s="1" t="s">
        <v>60</v>
      </c>
    </row>
    <row r="139631" spans="1:3" x14ac:dyDescent="0.2">
      <c r="A139631" s="1">
        <v>157321</v>
      </c>
      <c r="B139631" s="1" t="s">
        <v>139238</v>
      </c>
      <c r="C139631" s="1" t="s">
        <v>60</v>
      </c>
    </row>
    <row r="139632" spans="1:3" x14ac:dyDescent="0.2">
      <c r="A139632" s="1">
        <v>157322</v>
      </c>
      <c r="B139632" s="1" t="s">
        <v>139239</v>
      </c>
      <c r="C139632" s="1" t="s">
        <v>60</v>
      </c>
    </row>
    <row r="139633" spans="1:3" x14ac:dyDescent="0.2">
      <c r="A139633" s="1">
        <v>157323</v>
      </c>
      <c r="B139633" s="1" t="s">
        <v>139240</v>
      </c>
      <c r="C139633" s="1" t="s">
        <v>60</v>
      </c>
    </row>
    <row r="139634" spans="1:3" x14ac:dyDescent="0.2">
      <c r="A139634" s="1">
        <v>157324</v>
      </c>
      <c r="B139634" s="1" t="s">
        <v>139241</v>
      </c>
      <c r="C139634" s="1" t="s">
        <v>60</v>
      </c>
    </row>
    <row r="139635" spans="1:3" x14ac:dyDescent="0.2">
      <c r="A139635" s="1">
        <v>157325</v>
      </c>
      <c r="B139635" s="1" t="s">
        <v>139242</v>
      </c>
      <c r="C139635" s="1" t="s">
        <v>60</v>
      </c>
    </row>
    <row r="139636" spans="1:3" x14ac:dyDescent="0.2">
      <c r="A139636" s="1">
        <v>157326</v>
      </c>
      <c r="B139636" s="1" t="s">
        <v>139243</v>
      </c>
      <c r="C139636" s="1" t="s">
        <v>60</v>
      </c>
    </row>
    <row r="139637" spans="1:3" x14ac:dyDescent="0.2">
      <c r="A139637" s="1">
        <v>157327</v>
      </c>
      <c r="B139637" s="1" t="s">
        <v>139244</v>
      </c>
      <c r="C139637" s="1" t="s">
        <v>5</v>
      </c>
    </row>
    <row r="139638" spans="1:3" x14ac:dyDescent="0.2">
      <c r="A139638" s="1">
        <v>157328</v>
      </c>
      <c r="B139638" s="1" t="s">
        <v>139245</v>
      </c>
      <c r="C139638" s="1" t="s">
        <v>60</v>
      </c>
    </row>
    <row r="139639" spans="1:3" x14ac:dyDescent="0.2">
      <c r="A139639" s="1">
        <v>157329</v>
      </c>
      <c r="B139639" s="1" t="s">
        <v>139246</v>
      </c>
      <c r="C139639" s="1" t="s">
        <v>60</v>
      </c>
    </row>
    <row r="139640" spans="1:3" x14ac:dyDescent="0.2">
      <c r="A139640" s="1">
        <v>157330</v>
      </c>
      <c r="B139640" s="1" t="s">
        <v>139247</v>
      </c>
      <c r="C139640" s="1" t="s">
        <v>60</v>
      </c>
    </row>
    <row r="139641" spans="1:3" x14ac:dyDescent="0.2">
      <c r="A139641" s="1">
        <v>157331</v>
      </c>
      <c r="B139641" s="1" t="s">
        <v>139248</v>
      </c>
      <c r="C139641" s="1" t="s">
        <v>60</v>
      </c>
    </row>
    <row r="139642" spans="1:3" x14ac:dyDescent="0.2">
      <c r="A139642" s="1">
        <v>157332</v>
      </c>
      <c r="B139642" s="1" t="s">
        <v>139249</v>
      </c>
      <c r="C139642" s="1" t="s">
        <v>60</v>
      </c>
    </row>
    <row r="139643" spans="1:3" x14ac:dyDescent="0.2">
      <c r="A139643" s="1">
        <v>157333</v>
      </c>
      <c r="B139643" s="1" t="s">
        <v>139250</v>
      </c>
      <c r="C139643" s="1" t="s">
        <v>60</v>
      </c>
    </row>
    <row r="139644" spans="1:3" x14ac:dyDescent="0.2">
      <c r="A139644" s="1">
        <v>157344</v>
      </c>
      <c r="B139644" s="1" t="s">
        <v>139251</v>
      </c>
      <c r="C139644" s="1" t="s">
        <v>60</v>
      </c>
    </row>
    <row r="139645" spans="1:3" x14ac:dyDescent="0.2">
      <c r="A139645" s="1">
        <v>157345</v>
      </c>
      <c r="B139645" s="1" t="s">
        <v>139252</v>
      </c>
      <c r="C139645" s="1" t="s">
        <v>60</v>
      </c>
    </row>
    <row r="139646" spans="1:3" x14ac:dyDescent="0.2">
      <c r="A139646" s="1">
        <v>157346</v>
      </c>
      <c r="B139646" s="1" t="s">
        <v>139253</v>
      </c>
      <c r="C139646" s="1" t="s">
        <v>5</v>
      </c>
    </row>
    <row r="139647" spans="1:3" x14ac:dyDescent="0.2">
      <c r="A139647" s="1">
        <v>157347</v>
      </c>
      <c r="B139647" s="1" t="s">
        <v>139254</v>
      </c>
      <c r="C139647" s="1" t="s">
        <v>60</v>
      </c>
    </row>
    <row r="139648" spans="1:3" x14ac:dyDescent="0.2">
      <c r="A139648" s="1">
        <v>157348</v>
      </c>
      <c r="B139648" s="1" t="s">
        <v>139255</v>
      </c>
      <c r="C139648" s="1" t="s">
        <v>60</v>
      </c>
    </row>
    <row r="139649" spans="1:3" x14ac:dyDescent="0.2">
      <c r="A139649" s="1">
        <v>157349</v>
      </c>
      <c r="B139649" s="1" t="s">
        <v>139256</v>
      </c>
      <c r="C139649" s="1" t="s">
        <v>60</v>
      </c>
    </row>
    <row r="139650" spans="1:3" x14ac:dyDescent="0.2">
      <c r="A139650" s="1">
        <v>157350</v>
      </c>
      <c r="B139650" s="1" t="s">
        <v>139257</v>
      </c>
      <c r="C139650" s="1" t="s">
        <v>60</v>
      </c>
    </row>
    <row r="139651" spans="1:3" x14ac:dyDescent="0.2">
      <c r="A139651" s="1">
        <v>157351</v>
      </c>
      <c r="B139651" s="1" t="s">
        <v>139258</v>
      </c>
      <c r="C139651" s="1" t="s">
        <v>60</v>
      </c>
    </row>
    <row r="139652" spans="1:3" x14ac:dyDescent="0.2">
      <c r="A139652" s="1">
        <v>157352</v>
      </c>
      <c r="B139652" s="1" t="s">
        <v>139259</v>
      </c>
      <c r="C139652" s="1" t="s">
        <v>60</v>
      </c>
    </row>
    <row r="139653" spans="1:3" x14ac:dyDescent="0.2">
      <c r="A139653" s="1">
        <v>157353</v>
      </c>
      <c r="B139653" s="1" t="s">
        <v>139260</v>
      </c>
      <c r="C139653" s="1" t="s">
        <v>60</v>
      </c>
    </row>
    <row r="139654" spans="1:3" x14ac:dyDescent="0.2">
      <c r="A139654" s="1">
        <v>157354</v>
      </c>
      <c r="B139654" s="1" t="s">
        <v>139261</v>
      </c>
      <c r="C139654" s="1" t="s">
        <v>60</v>
      </c>
    </row>
    <row r="139655" spans="1:3" x14ac:dyDescent="0.2">
      <c r="A139655" s="1">
        <v>157355</v>
      </c>
      <c r="B139655" s="1" t="s">
        <v>139262</v>
      </c>
      <c r="C139655" s="1" t="s">
        <v>60</v>
      </c>
    </row>
    <row r="139656" spans="1:3" x14ac:dyDescent="0.2">
      <c r="A139656" s="1">
        <v>157356</v>
      </c>
      <c r="B139656" s="1" t="s">
        <v>139263</v>
      </c>
      <c r="C139656" s="1" t="s">
        <v>60</v>
      </c>
    </row>
    <row r="139657" spans="1:3" x14ac:dyDescent="0.2">
      <c r="A139657" s="1">
        <v>157357</v>
      </c>
      <c r="B139657" s="1" t="s">
        <v>139264</v>
      </c>
      <c r="C139657" s="1" t="s">
        <v>60</v>
      </c>
    </row>
    <row r="139658" spans="1:3" x14ac:dyDescent="0.2">
      <c r="A139658" s="1">
        <v>157358</v>
      </c>
      <c r="B139658" s="1" t="s">
        <v>139265</v>
      </c>
      <c r="C139658" s="1" t="s">
        <v>60</v>
      </c>
    </row>
    <row r="139659" spans="1:3" x14ac:dyDescent="0.2">
      <c r="A139659" s="1">
        <v>157359</v>
      </c>
      <c r="B139659" s="1" t="s">
        <v>139266</v>
      </c>
      <c r="C139659" s="1" t="s">
        <v>60</v>
      </c>
    </row>
    <row r="139660" spans="1:3" x14ac:dyDescent="0.2">
      <c r="A139660" s="1">
        <v>157360</v>
      </c>
      <c r="B139660" s="1" t="s">
        <v>139267</v>
      </c>
      <c r="C139660" s="1" t="s">
        <v>5</v>
      </c>
    </row>
    <row r="139661" spans="1:3" x14ac:dyDescent="0.2">
      <c r="A139661" s="1">
        <v>157361</v>
      </c>
      <c r="B139661" s="1" t="s">
        <v>139268</v>
      </c>
      <c r="C139661" s="1" t="s">
        <v>60</v>
      </c>
    </row>
    <row r="139662" spans="1:3" x14ac:dyDescent="0.2">
      <c r="A139662" s="1">
        <v>157362</v>
      </c>
      <c r="B139662" s="1" t="s">
        <v>139269</v>
      </c>
      <c r="C139662" s="1" t="s">
        <v>60</v>
      </c>
    </row>
    <row r="139663" spans="1:3" x14ac:dyDescent="0.2">
      <c r="A139663" s="1">
        <v>157363</v>
      </c>
      <c r="B139663" s="1" t="s">
        <v>139270</v>
      </c>
      <c r="C139663" s="1" t="s">
        <v>60</v>
      </c>
    </row>
    <row r="139664" spans="1:3" x14ac:dyDescent="0.2">
      <c r="A139664" s="1">
        <v>157364</v>
      </c>
      <c r="B139664" s="1" t="s">
        <v>139271</v>
      </c>
      <c r="C139664" s="1" t="s">
        <v>60</v>
      </c>
    </row>
    <row r="139665" spans="1:3" x14ac:dyDescent="0.2">
      <c r="A139665" s="1">
        <v>157365</v>
      </c>
      <c r="B139665" s="1" t="s">
        <v>139272</v>
      </c>
      <c r="C139665" s="1" t="s">
        <v>60</v>
      </c>
    </row>
    <row r="139666" spans="1:3" x14ac:dyDescent="0.2">
      <c r="A139666" s="1">
        <v>157366</v>
      </c>
      <c r="B139666" s="1" t="s">
        <v>139273</v>
      </c>
      <c r="C139666" s="1" t="s">
        <v>60</v>
      </c>
    </row>
    <row r="139667" spans="1:3" x14ac:dyDescent="0.2">
      <c r="A139667" s="1">
        <v>157367</v>
      </c>
      <c r="B139667" s="1" t="s">
        <v>139274</v>
      </c>
      <c r="C139667" s="1" t="s">
        <v>60</v>
      </c>
    </row>
    <row r="139668" spans="1:3" x14ac:dyDescent="0.2">
      <c r="A139668" s="1">
        <v>157368</v>
      </c>
      <c r="B139668" s="1" t="s">
        <v>139275</v>
      </c>
      <c r="C139668" s="1" t="s">
        <v>60</v>
      </c>
    </row>
    <row r="139669" spans="1:3" x14ac:dyDescent="0.2">
      <c r="A139669" s="1">
        <v>157369</v>
      </c>
      <c r="B139669" s="1" t="s">
        <v>139276</v>
      </c>
      <c r="C139669" s="1" t="s">
        <v>5</v>
      </c>
    </row>
    <row r="139670" spans="1:3" x14ac:dyDescent="0.2">
      <c r="A139670" s="1">
        <v>157370</v>
      </c>
      <c r="B139670" s="1" t="s">
        <v>139277</v>
      </c>
      <c r="C139670" s="1" t="s">
        <v>60</v>
      </c>
    </row>
    <row r="139671" spans="1:3" x14ac:dyDescent="0.2">
      <c r="A139671" s="1">
        <v>157371</v>
      </c>
      <c r="B139671" s="1" t="s">
        <v>139278</v>
      </c>
      <c r="C139671" s="1" t="s">
        <v>60</v>
      </c>
    </row>
    <row r="139672" spans="1:3" x14ac:dyDescent="0.2">
      <c r="A139672" s="1">
        <v>157372</v>
      </c>
      <c r="B139672" s="1" t="s">
        <v>139279</v>
      </c>
      <c r="C139672" s="1" t="s">
        <v>60</v>
      </c>
    </row>
    <row r="139673" spans="1:3" x14ac:dyDescent="0.2">
      <c r="A139673" s="1">
        <v>157373</v>
      </c>
      <c r="B139673" s="1" t="s">
        <v>139280</v>
      </c>
      <c r="C139673" s="1" t="s">
        <v>60</v>
      </c>
    </row>
    <row r="139674" spans="1:3" x14ac:dyDescent="0.2">
      <c r="A139674" s="1">
        <v>157374</v>
      </c>
      <c r="B139674" s="1" t="s">
        <v>139281</v>
      </c>
      <c r="C139674" s="1" t="s">
        <v>60</v>
      </c>
    </row>
    <row r="139675" spans="1:3" x14ac:dyDescent="0.2">
      <c r="A139675" s="1">
        <v>157375</v>
      </c>
      <c r="B139675" s="1" t="s">
        <v>139282</v>
      </c>
      <c r="C139675" s="1" t="s">
        <v>60</v>
      </c>
    </row>
    <row r="139676" spans="1:3" x14ac:dyDescent="0.2">
      <c r="A139676" s="1">
        <v>157376</v>
      </c>
      <c r="B139676" s="1" t="s">
        <v>139283</v>
      </c>
      <c r="C139676" s="1" t="s">
        <v>60</v>
      </c>
    </row>
    <row r="139677" spans="1:3" x14ac:dyDescent="0.2">
      <c r="A139677" s="1">
        <v>157377</v>
      </c>
      <c r="B139677" s="1" t="s">
        <v>139284</v>
      </c>
      <c r="C139677" s="1" t="s">
        <v>60</v>
      </c>
    </row>
    <row r="139678" spans="1:3" x14ac:dyDescent="0.2">
      <c r="A139678" s="1">
        <v>157378</v>
      </c>
      <c r="B139678" s="1" t="s">
        <v>139285</v>
      </c>
      <c r="C139678" s="1" t="s">
        <v>60</v>
      </c>
    </row>
    <row r="139679" spans="1:3" x14ac:dyDescent="0.2">
      <c r="A139679" s="1">
        <v>157379</v>
      </c>
      <c r="B139679" s="1" t="s">
        <v>139286</v>
      </c>
      <c r="C139679" s="1" t="s">
        <v>60</v>
      </c>
    </row>
    <row r="139680" spans="1:3" x14ac:dyDescent="0.2">
      <c r="A139680" s="1">
        <v>157380</v>
      </c>
      <c r="B139680" s="1" t="s">
        <v>139287</v>
      </c>
      <c r="C139680" s="1" t="s">
        <v>60</v>
      </c>
    </row>
    <row r="139681" spans="1:4" x14ac:dyDescent="0.2">
      <c r="A139681" s="1">
        <v>157381</v>
      </c>
      <c r="B139681" s="1" t="s">
        <v>139288</v>
      </c>
      <c r="C139681" s="1" t="s">
        <v>60</v>
      </c>
    </row>
    <row r="139682" spans="1:4" x14ac:dyDescent="0.2">
      <c r="A139682" s="1">
        <v>157382</v>
      </c>
      <c r="B139682" s="1" t="s">
        <v>139289</v>
      </c>
      <c r="C139682" s="1" t="s">
        <v>60</v>
      </c>
    </row>
    <row r="139683" spans="1:4" x14ac:dyDescent="0.2">
      <c r="A139683" s="1">
        <v>157393</v>
      </c>
      <c r="B139683" s="1" t="s">
        <v>139290</v>
      </c>
      <c r="C139683" s="1" t="s">
        <v>60</v>
      </c>
    </row>
    <row r="139684" spans="1:4" x14ac:dyDescent="0.2">
      <c r="A139684" s="1">
        <v>157394</v>
      </c>
      <c r="B139684" s="1" t="s">
        <v>139291</v>
      </c>
      <c r="C139684" s="1" t="s">
        <v>5</v>
      </c>
    </row>
    <row r="139685" spans="1:4" x14ac:dyDescent="0.2">
      <c r="A139685" s="1">
        <v>157395</v>
      </c>
      <c r="B139685" s="1" t="s">
        <v>139292</v>
      </c>
      <c r="C139685" s="1" t="s">
        <v>60</v>
      </c>
    </row>
    <row r="139686" spans="1:4" x14ac:dyDescent="0.2">
      <c r="A139686" s="1">
        <v>157396</v>
      </c>
      <c r="B139686" s="1" t="s">
        <v>139293</v>
      </c>
      <c r="C139686" s="1" t="s">
        <v>5</v>
      </c>
    </row>
    <row r="139687" spans="1:4" x14ac:dyDescent="0.2">
      <c r="A139687" s="1">
        <v>157397</v>
      </c>
      <c r="B139687" s="1" t="s">
        <v>139294</v>
      </c>
      <c r="C139687" s="1" t="s">
        <v>60</v>
      </c>
    </row>
    <row r="139688" spans="1:4" x14ac:dyDescent="0.2">
      <c r="A139688" s="1">
        <v>157398</v>
      </c>
      <c r="B139688" s="1" t="s">
        <v>139295</v>
      </c>
      <c r="C139688" s="1" t="s">
        <v>60</v>
      </c>
    </row>
    <row r="139689" spans="1:4" x14ac:dyDescent="0.2">
      <c r="A139689" s="1">
        <v>157399</v>
      </c>
      <c r="B139689" s="1" t="s">
        <v>139296</v>
      </c>
      <c r="C139689" s="1" t="s">
        <v>60</v>
      </c>
    </row>
    <row r="139690" spans="1:4" x14ac:dyDescent="0.2">
      <c r="A139690" s="1">
        <v>157400</v>
      </c>
      <c r="B139690" s="1" t="s">
        <v>139297</v>
      </c>
      <c r="C139690" s="1" t="s">
        <v>60</v>
      </c>
    </row>
    <row r="139691" spans="1:4" x14ac:dyDescent="0.2">
      <c r="A139691" s="1">
        <v>157401</v>
      </c>
      <c r="B139691" s="1" t="s">
        <v>139298</v>
      </c>
      <c r="C139691" s="1" t="s">
        <v>60</v>
      </c>
    </row>
    <row r="139692" spans="1:4" x14ac:dyDescent="0.2">
      <c r="A139692" s="1">
        <v>157402</v>
      </c>
      <c r="B139692" s="1" t="s">
        <v>139299</v>
      </c>
      <c r="C139692" s="1" t="s">
        <v>60</v>
      </c>
    </row>
    <row r="139693" spans="1:4" x14ac:dyDescent="0.2">
      <c r="A139693" s="1">
        <v>157403</v>
      </c>
      <c r="B139693" s="1" t="s">
        <v>139300</v>
      </c>
      <c r="C139693" s="1" t="s">
        <v>60</v>
      </c>
    </row>
    <row r="139694" spans="1:4" x14ac:dyDescent="0.2">
      <c r="A139694" s="1">
        <v>157404</v>
      </c>
      <c r="B139694" s="1" t="s">
        <v>139301</v>
      </c>
      <c r="C139694" s="1" t="s">
        <v>5</v>
      </c>
    </row>
    <row r="139695" spans="1:4" x14ac:dyDescent="0.2">
      <c r="A139695" s="1">
        <v>157408</v>
      </c>
      <c r="B139695" s="1" t="s">
        <v>139302</v>
      </c>
      <c r="C139695" s="1" t="s">
        <v>60</v>
      </c>
      <c r="D139695" s="1" t="s">
        <v>61</v>
      </c>
    </row>
    <row r="139696" spans="1:4" x14ac:dyDescent="0.2">
      <c r="A139696" s="1">
        <v>157409</v>
      </c>
      <c r="B139696" s="1" t="s">
        <v>139303</v>
      </c>
      <c r="C139696" s="1" t="s">
        <v>60</v>
      </c>
      <c r="D139696" s="1" t="s">
        <v>61</v>
      </c>
    </row>
    <row r="139697" spans="1:4" x14ac:dyDescent="0.2">
      <c r="A139697" s="1">
        <v>157419</v>
      </c>
      <c r="B139697" s="1" t="s">
        <v>139304</v>
      </c>
      <c r="C139697" s="1" t="s">
        <v>5</v>
      </c>
    </row>
    <row r="139698" spans="1:4" x14ac:dyDescent="0.2">
      <c r="A139698" s="1">
        <v>157425</v>
      </c>
      <c r="B139698" s="1" t="s">
        <v>139305</v>
      </c>
      <c r="C139698" s="1" t="s">
        <v>60</v>
      </c>
    </row>
    <row r="139699" spans="1:4" x14ac:dyDescent="0.2">
      <c r="A139699" s="1">
        <v>157427</v>
      </c>
      <c r="B139699" s="1" t="s">
        <v>139306</v>
      </c>
      <c r="C139699" s="1" t="s">
        <v>5</v>
      </c>
    </row>
    <row r="139700" spans="1:4" x14ac:dyDescent="0.2">
      <c r="A139700" s="1">
        <v>157431</v>
      </c>
      <c r="B139700" s="1" t="s">
        <v>139307</v>
      </c>
      <c r="C139700" s="1" t="s">
        <v>5</v>
      </c>
    </row>
    <row r="139701" spans="1:4" x14ac:dyDescent="0.2">
      <c r="A139701" s="1">
        <v>157432</v>
      </c>
      <c r="B139701" s="1" t="s">
        <v>139308</v>
      </c>
      <c r="C139701" s="1" t="s">
        <v>5</v>
      </c>
    </row>
    <row r="139702" spans="1:4" x14ac:dyDescent="0.2">
      <c r="A139702" s="1">
        <v>157433</v>
      </c>
      <c r="B139702" s="1" t="s">
        <v>139309</v>
      </c>
      <c r="C139702" s="1" t="s">
        <v>5</v>
      </c>
    </row>
    <row r="139703" spans="1:4" x14ac:dyDescent="0.2">
      <c r="A139703" s="1">
        <v>157434</v>
      </c>
      <c r="B139703" s="1" t="s">
        <v>139310</v>
      </c>
      <c r="C139703" s="1" t="s">
        <v>60</v>
      </c>
    </row>
    <row r="139704" spans="1:4" x14ac:dyDescent="0.2">
      <c r="A139704" s="1">
        <v>157435</v>
      </c>
      <c r="B139704" s="1" t="s">
        <v>139311</v>
      </c>
      <c r="C139704" s="1" t="s">
        <v>5</v>
      </c>
    </row>
    <row r="139705" spans="1:4" x14ac:dyDescent="0.2">
      <c r="A139705" s="1">
        <v>157436</v>
      </c>
      <c r="B139705" s="1" t="s">
        <v>139312</v>
      </c>
      <c r="C139705" s="1" t="s">
        <v>5</v>
      </c>
    </row>
    <row r="139706" spans="1:4" x14ac:dyDescent="0.2">
      <c r="A139706" s="1">
        <v>157437</v>
      </c>
      <c r="B139706" s="1" t="s">
        <v>139313</v>
      </c>
      <c r="C139706" s="1" t="s">
        <v>60</v>
      </c>
    </row>
    <row r="139707" spans="1:4" x14ac:dyDescent="0.2">
      <c r="A139707" s="1">
        <v>157438</v>
      </c>
      <c r="B139707" s="1" t="s">
        <v>139314</v>
      </c>
      <c r="C139707" s="1" t="s">
        <v>5</v>
      </c>
    </row>
    <row r="139708" spans="1:4" x14ac:dyDescent="0.2">
      <c r="A139708" s="1">
        <v>157439</v>
      </c>
      <c r="B139708" s="1" t="s">
        <v>139315</v>
      </c>
      <c r="C139708" s="1" t="s">
        <v>60</v>
      </c>
    </row>
    <row r="139709" spans="1:4" x14ac:dyDescent="0.2">
      <c r="A139709" s="1">
        <v>157440</v>
      </c>
      <c r="B139709" s="1" t="s">
        <v>139316</v>
      </c>
      <c r="C139709" s="1" t="s">
        <v>5</v>
      </c>
    </row>
    <row r="139710" spans="1:4" x14ac:dyDescent="0.2">
      <c r="A139710" s="1">
        <v>157441</v>
      </c>
      <c r="B139710" s="1" t="s">
        <v>139317</v>
      </c>
      <c r="C139710" s="1" t="s">
        <v>60</v>
      </c>
      <c r="D139710" s="1" t="s">
        <v>61</v>
      </c>
    </row>
    <row r="139711" spans="1:4" x14ac:dyDescent="0.2">
      <c r="A139711" s="1">
        <v>157442</v>
      </c>
      <c r="B139711" s="1" t="s">
        <v>139318</v>
      </c>
      <c r="C139711" s="1" t="s">
        <v>5</v>
      </c>
    </row>
    <row r="139712" spans="1:4" x14ac:dyDescent="0.2">
      <c r="A139712" s="1">
        <v>157443</v>
      </c>
      <c r="B139712" s="1" t="s">
        <v>139319</v>
      </c>
      <c r="C139712" s="1" t="s">
        <v>60</v>
      </c>
    </row>
    <row r="139713" spans="1:3" x14ac:dyDescent="0.2">
      <c r="A139713" s="1">
        <v>157445</v>
      </c>
      <c r="B139713" s="1" t="s">
        <v>139320</v>
      </c>
      <c r="C139713" s="1" t="s">
        <v>60</v>
      </c>
    </row>
    <row r="139714" spans="1:3" x14ac:dyDescent="0.2">
      <c r="A139714" s="1">
        <v>157446</v>
      </c>
      <c r="B139714" s="1" t="s">
        <v>139321</v>
      </c>
      <c r="C139714" s="1" t="s">
        <v>60</v>
      </c>
    </row>
    <row r="139715" spans="1:3" x14ac:dyDescent="0.2">
      <c r="A139715" s="1">
        <v>157447</v>
      </c>
      <c r="B139715" s="1" t="s">
        <v>139322</v>
      </c>
      <c r="C139715" s="1" t="s">
        <v>5</v>
      </c>
    </row>
    <row r="139716" spans="1:3" x14ac:dyDescent="0.2">
      <c r="A139716" s="1">
        <v>157448</v>
      </c>
      <c r="B139716" s="1" t="s">
        <v>139323</v>
      </c>
      <c r="C139716" s="1" t="s">
        <v>60</v>
      </c>
    </row>
    <row r="139717" spans="1:3" x14ac:dyDescent="0.2">
      <c r="A139717" s="1">
        <v>157450</v>
      </c>
      <c r="B139717" s="1" t="s">
        <v>139324</v>
      </c>
      <c r="C139717" s="1" t="s">
        <v>60</v>
      </c>
    </row>
    <row r="139718" spans="1:3" x14ac:dyDescent="0.2">
      <c r="A139718" s="1">
        <v>157451</v>
      </c>
      <c r="B139718" s="1" t="s">
        <v>139325</v>
      </c>
      <c r="C139718" s="1" t="s">
        <v>60</v>
      </c>
    </row>
    <row r="139719" spans="1:3" x14ac:dyDescent="0.2">
      <c r="A139719" s="1">
        <v>157452</v>
      </c>
      <c r="B139719" s="1" t="s">
        <v>139326</v>
      </c>
      <c r="C139719" s="1" t="s">
        <v>5</v>
      </c>
    </row>
    <row r="139720" spans="1:3" x14ac:dyDescent="0.2">
      <c r="A139720" s="1">
        <v>157453</v>
      </c>
      <c r="B139720" s="1" t="s">
        <v>139327</v>
      </c>
      <c r="C139720" s="1" t="s">
        <v>60</v>
      </c>
    </row>
    <row r="139721" spans="1:3" x14ac:dyDescent="0.2">
      <c r="A139721" s="1">
        <v>157454</v>
      </c>
      <c r="B139721" s="1" t="s">
        <v>139328</v>
      </c>
      <c r="C139721" s="1" t="s">
        <v>5</v>
      </c>
    </row>
    <row r="139722" spans="1:3" x14ac:dyDescent="0.2">
      <c r="A139722" s="1">
        <v>157455</v>
      </c>
      <c r="B139722" s="1" t="s">
        <v>139329</v>
      </c>
      <c r="C139722" s="1" t="s">
        <v>5</v>
      </c>
    </row>
    <row r="139723" spans="1:3" x14ac:dyDescent="0.2">
      <c r="A139723" s="1">
        <v>157456</v>
      </c>
      <c r="B139723" s="1" t="s">
        <v>139330</v>
      </c>
      <c r="C139723" s="1" t="s">
        <v>60</v>
      </c>
    </row>
    <row r="139724" spans="1:3" x14ac:dyDescent="0.2">
      <c r="A139724" s="1">
        <v>157457</v>
      </c>
      <c r="B139724" s="1" t="s">
        <v>139331</v>
      </c>
      <c r="C139724" s="1" t="s">
        <v>60</v>
      </c>
    </row>
    <row r="139725" spans="1:3" x14ac:dyDescent="0.2">
      <c r="A139725" s="1">
        <v>157458</v>
      </c>
      <c r="B139725" s="1" t="s">
        <v>139332</v>
      </c>
      <c r="C139725" s="1" t="s">
        <v>60</v>
      </c>
    </row>
    <row r="139726" spans="1:3" x14ac:dyDescent="0.2">
      <c r="A139726" s="1">
        <v>157459</v>
      </c>
      <c r="B139726" s="1" t="s">
        <v>139333</v>
      </c>
      <c r="C139726" s="1" t="s">
        <v>60</v>
      </c>
    </row>
    <row r="139727" spans="1:3" x14ac:dyDescent="0.2">
      <c r="A139727" s="1">
        <v>157470</v>
      </c>
      <c r="B139727" s="1" t="s">
        <v>139334</v>
      </c>
      <c r="C139727" s="1" t="s">
        <v>60</v>
      </c>
    </row>
    <row r="139728" spans="1:3" x14ac:dyDescent="0.2">
      <c r="A139728" s="1">
        <v>157471</v>
      </c>
      <c r="B139728" s="1" t="s">
        <v>139335</v>
      </c>
      <c r="C139728" s="1" t="s">
        <v>60</v>
      </c>
    </row>
    <row r="139729" spans="1:4" x14ac:dyDescent="0.2">
      <c r="A139729" s="1">
        <v>157472</v>
      </c>
      <c r="B139729" s="1" t="s">
        <v>139336</v>
      </c>
      <c r="C139729" s="1" t="s">
        <v>60</v>
      </c>
    </row>
    <row r="139730" spans="1:4" x14ac:dyDescent="0.2">
      <c r="A139730" s="1">
        <v>157473</v>
      </c>
      <c r="B139730" s="1" t="s">
        <v>139337</v>
      </c>
      <c r="C139730" s="1" t="s">
        <v>60</v>
      </c>
    </row>
    <row r="139731" spans="1:4" x14ac:dyDescent="0.2">
      <c r="A139731" s="1">
        <v>157474</v>
      </c>
      <c r="B139731" s="1" t="s">
        <v>139338</v>
      </c>
      <c r="C139731" s="1" t="s">
        <v>60</v>
      </c>
    </row>
    <row r="139732" spans="1:4" x14ac:dyDescent="0.2">
      <c r="A139732" s="1">
        <v>157475</v>
      </c>
      <c r="B139732" s="1" t="s">
        <v>139339</v>
      </c>
      <c r="C139732" s="1" t="s">
        <v>60</v>
      </c>
    </row>
    <row r="139733" spans="1:4" x14ac:dyDescent="0.2">
      <c r="A139733" s="1">
        <v>157476</v>
      </c>
      <c r="B139733" s="1" t="s">
        <v>139340</v>
      </c>
      <c r="C139733" s="1" t="s">
        <v>60</v>
      </c>
      <c r="D139733" s="1" t="s">
        <v>61</v>
      </c>
    </row>
    <row r="139734" spans="1:4" x14ac:dyDescent="0.2">
      <c r="A139734" s="1">
        <v>157477</v>
      </c>
      <c r="B139734" s="1" t="s">
        <v>139341</v>
      </c>
      <c r="C139734" s="1" t="s">
        <v>5</v>
      </c>
    </row>
    <row r="139735" spans="1:4" x14ac:dyDescent="0.2">
      <c r="A139735" s="1">
        <v>157478</v>
      </c>
      <c r="B139735" s="1" t="s">
        <v>139342</v>
      </c>
      <c r="C139735" s="1" t="s">
        <v>60</v>
      </c>
    </row>
    <row r="139736" spans="1:4" x14ac:dyDescent="0.2">
      <c r="A139736" s="1">
        <v>157479</v>
      </c>
      <c r="B139736" s="1" t="s">
        <v>139343</v>
      </c>
      <c r="C139736" s="1" t="s">
        <v>60</v>
      </c>
    </row>
    <row r="139737" spans="1:4" x14ac:dyDescent="0.2">
      <c r="A139737" s="1">
        <v>157480</v>
      </c>
      <c r="B139737" s="1" t="s">
        <v>139344</v>
      </c>
      <c r="C139737" s="1" t="s">
        <v>60</v>
      </c>
    </row>
    <row r="139738" spans="1:4" x14ac:dyDescent="0.2">
      <c r="A139738" s="1">
        <v>157481</v>
      </c>
      <c r="B139738" s="1" t="s">
        <v>139345</v>
      </c>
      <c r="C139738" s="1" t="s">
        <v>60</v>
      </c>
    </row>
    <row r="139739" spans="1:4" x14ac:dyDescent="0.2">
      <c r="A139739" s="1">
        <v>157482</v>
      </c>
      <c r="B139739" s="1" t="s">
        <v>139346</v>
      </c>
      <c r="C139739" s="1" t="s">
        <v>60</v>
      </c>
    </row>
    <row r="139740" spans="1:4" x14ac:dyDescent="0.2">
      <c r="A139740" s="1">
        <v>157483</v>
      </c>
      <c r="B139740" s="1" t="s">
        <v>139347</v>
      </c>
      <c r="C139740" s="1" t="s">
        <v>60</v>
      </c>
    </row>
    <row r="139741" spans="1:4" x14ac:dyDescent="0.2">
      <c r="A139741" s="1">
        <v>157484</v>
      </c>
      <c r="B139741" s="1" t="s">
        <v>139348</v>
      </c>
      <c r="C139741" s="1" t="s">
        <v>60</v>
      </c>
    </row>
    <row r="139742" spans="1:4" x14ac:dyDescent="0.2">
      <c r="A139742" s="1">
        <v>157485</v>
      </c>
      <c r="B139742" s="1" t="s">
        <v>139349</v>
      </c>
      <c r="C139742" s="1" t="s">
        <v>60</v>
      </c>
    </row>
    <row r="139743" spans="1:4" x14ac:dyDescent="0.2">
      <c r="A139743" s="1">
        <v>157486</v>
      </c>
      <c r="B139743" s="1" t="s">
        <v>139350</v>
      </c>
      <c r="C139743" s="1" t="s">
        <v>5</v>
      </c>
    </row>
    <row r="139744" spans="1:4" x14ac:dyDescent="0.2">
      <c r="A139744" s="1">
        <v>157487</v>
      </c>
      <c r="B139744" s="1" t="s">
        <v>139351</v>
      </c>
      <c r="C139744" s="1" t="s">
        <v>60</v>
      </c>
    </row>
    <row r="139745" spans="1:3" x14ac:dyDescent="0.2">
      <c r="A139745" s="1">
        <v>157488</v>
      </c>
      <c r="B139745" s="1" t="s">
        <v>139352</v>
      </c>
      <c r="C139745" s="1" t="s">
        <v>5</v>
      </c>
    </row>
    <row r="139746" spans="1:3" x14ac:dyDescent="0.2">
      <c r="A139746" s="1">
        <v>157489</v>
      </c>
      <c r="B139746" s="1" t="s">
        <v>139353</v>
      </c>
      <c r="C139746" s="1" t="s">
        <v>60</v>
      </c>
    </row>
    <row r="139747" spans="1:3" x14ac:dyDescent="0.2">
      <c r="A139747" s="1">
        <v>157490</v>
      </c>
      <c r="B139747" s="1" t="s">
        <v>139354</v>
      </c>
      <c r="C139747" s="1" t="s">
        <v>5</v>
      </c>
    </row>
    <row r="139748" spans="1:3" x14ac:dyDescent="0.2">
      <c r="A139748" s="1">
        <v>157491</v>
      </c>
      <c r="B139748" s="1" t="s">
        <v>139355</v>
      </c>
      <c r="C139748" s="1" t="s">
        <v>60</v>
      </c>
    </row>
    <row r="139749" spans="1:3" x14ac:dyDescent="0.2">
      <c r="A139749" s="1">
        <v>157493</v>
      </c>
      <c r="B139749" s="1" t="s">
        <v>139356</v>
      </c>
      <c r="C139749" s="1" t="s">
        <v>60</v>
      </c>
    </row>
    <row r="139750" spans="1:3" x14ac:dyDescent="0.2">
      <c r="A139750" s="1">
        <v>157506</v>
      </c>
      <c r="B139750" s="1" t="s">
        <v>139357</v>
      </c>
      <c r="C139750" s="1" t="s">
        <v>60</v>
      </c>
    </row>
    <row r="139751" spans="1:3" x14ac:dyDescent="0.2">
      <c r="A139751" s="1">
        <v>157507</v>
      </c>
      <c r="B139751" s="1" t="s">
        <v>139358</v>
      </c>
      <c r="C139751" s="1" t="s">
        <v>5</v>
      </c>
    </row>
    <row r="139752" spans="1:3" x14ac:dyDescent="0.2">
      <c r="A139752" s="1">
        <v>157508</v>
      </c>
      <c r="B139752" s="1" t="s">
        <v>139359</v>
      </c>
      <c r="C139752" s="1" t="s">
        <v>5</v>
      </c>
    </row>
    <row r="139753" spans="1:3" x14ac:dyDescent="0.2">
      <c r="A139753" s="1">
        <v>157509</v>
      </c>
      <c r="B139753" s="1" t="s">
        <v>139360</v>
      </c>
      <c r="C139753" s="1" t="s">
        <v>60</v>
      </c>
    </row>
    <row r="139754" spans="1:3" x14ac:dyDescent="0.2">
      <c r="A139754" s="1">
        <v>157510</v>
      </c>
      <c r="B139754" s="1" t="s">
        <v>139361</v>
      </c>
      <c r="C139754" s="1" t="s">
        <v>5</v>
      </c>
    </row>
    <row r="139755" spans="1:3" x14ac:dyDescent="0.2">
      <c r="A139755" s="1">
        <v>157511</v>
      </c>
      <c r="B139755" s="1" t="s">
        <v>139362</v>
      </c>
      <c r="C139755" s="1" t="s">
        <v>60</v>
      </c>
    </row>
    <row r="139756" spans="1:3" x14ac:dyDescent="0.2">
      <c r="A139756" s="1">
        <v>157512</v>
      </c>
      <c r="B139756" s="1" t="s">
        <v>139363</v>
      </c>
      <c r="C139756" s="1" t="s">
        <v>60</v>
      </c>
    </row>
    <row r="139757" spans="1:3" x14ac:dyDescent="0.2">
      <c r="A139757" s="1">
        <v>157513</v>
      </c>
      <c r="B139757" s="1" t="s">
        <v>139364</v>
      </c>
      <c r="C139757" s="1" t="s">
        <v>60</v>
      </c>
    </row>
    <row r="139758" spans="1:3" x14ac:dyDescent="0.2">
      <c r="A139758" s="1">
        <v>157514</v>
      </c>
      <c r="B139758" s="1" t="s">
        <v>139365</v>
      </c>
      <c r="C139758" s="1" t="s">
        <v>5</v>
      </c>
    </row>
    <row r="139759" spans="1:3" x14ac:dyDescent="0.2">
      <c r="A139759" s="1">
        <v>157515</v>
      </c>
      <c r="B139759" s="1" t="s">
        <v>139366</v>
      </c>
      <c r="C139759" s="1" t="s">
        <v>5</v>
      </c>
    </row>
    <row r="139760" spans="1:3" x14ac:dyDescent="0.2">
      <c r="A139760" s="1">
        <v>157516</v>
      </c>
      <c r="B139760" s="1" t="s">
        <v>139367</v>
      </c>
      <c r="C139760" s="1" t="s">
        <v>5</v>
      </c>
    </row>
    <row r="139761" spans="1:3" x14ac:dyDescent="0.2">
      <c r="A139761" s="1">
        <v>157517</v>
      </c>
      <c r="B139761" s="1" t="s">
        <v>139368</v>
      </c>
      <c r="C139761" s="1" t="s">
        <v>5</v>
      </c>
    </row>
    <row r="139762" spans="1:3" x14ac:dyDescent="0.2">
      <c r="A139762" s="1">
        <v>157518</v>
      </c>
      <c r="B139762" s="1" t="s">
        <v>139369</v>
      </c>
      <c r="C139762" s="1" t="s">
        <v>60</v>
      </c>
    </row>
    <row r="139763" spans="1:3" x14ac:dyDescent="0.2">
      <c r="A139763" s="1">
        <v>157519</v>
      </c>
      <c r="B139763" s="1" t="s">
        <v>139370</v>
      </c>
      <c r="C139763" s="1" t="s">
        <v>5</v>
      </c>
    </row>
    <row r="139764" spans="1:3" x14ac:dyDescent="0.2">
      <c r="A139764" s="1">
        <v>157520</v>
      </c>
      <c r="B139764" s="1" t="s">
        <v>139371</v>
      </c>
      <c r="C139764" s="1" t="s">
        <v>5</v>
      </c>
    </row>
    <row r="139765" spans="1:3" x14ac:dyDescent="0.2">
      <c r="A139765" s="1">
        <v>157521</v>
      </c>
      <c r="B139765" s="1" t="s">
        <v>139372</v>
      </c>
      <c r="C139765" s="1" t="s">
        <v>5</v>
      </c>
    </row>
    <row r="139766" spans="1:3" x14ac:dyDescent="0.2">
      <c r="A139766" s="1">
        <v>157522</v>
      </c>
      <c r="B139766" s="1" t="s">
        <v>139373</v>
      </c>
      <c r="C139766" s="1" t="s">
        <v>5</v>
      </c>
    </row>
    <row r="139767" spans="1:3" x14ac:dyDescent="0.2">
      <c r="A139767" s="1">
        <v>157523</v>
      </c>
      <c r="B139767" s="1" t="s">
        <v>139374</v>
      </c>
      <c r="C139767" s="1" t="s">
        <v>5</v>
      </c>
    </row>
    <row r="139768" spans="1:3" x14ac:dyDescent="0.2">
      <c r="A139768" s="1">
        <v>157524</v>
      </c>
      <c r="B139768" s="1" t="s">
        <v>139375</v>
      </c>
      <c r="C139768" s="1" t="s">
        <v>60</v>
      </c>
    </row>
    <row r="139769" spans="1:3" x14ac:dyDescent="0.2">
      <c r="A139769" s="1">
        <v>157525</v>
      </c>
      <c r="B139769" s="1" t="s">
        <v>139376</v>
      </c>
      <c r="C139769" s="1" t="s">
        <v>5</v>
      </c>
    </row>
    <row r="139770" spans="1:3" x14ac:dyDescent="0.2">
      <c r="A139770" s="1">
        <v>157536</v>
      </c>
      <c r="B139770" s="1" t="s">
        <v>139377</v>
      </c>
      <c r="C139770" s="1" t="s">
        <v>60</v>
      </c>
    </row>
    <row r="139771" spans="1:3" x14ac:dyDescent="0.2">
      <c r="A139771" s="1">
        <v>157537</v>
      </c>
      <c r="B139771" s="1" t="s">
        <v>139378</v>
      </c>
      <c r="C139771" s="1" t="s">
        <v>5</v>
      </c>
    </row>
    <row r="139772" spans="1:3" x14ac:dyDescent="0.2">
      <c r="A139772" s="1">
        <v>157538</v>
      </c>
      <c r="B139772" s="1" t="s">
        <v>139379</v>
      </c>
      <c r="C139772" s="1" t="s">
        <v>60</v>
      </c>
    </row>
    <row r="139773" spans="1:3" x14ac:dyDescent="0.2">
      <c r="A139773" s="1">
        <v>157539</v>
      </c>
      <c r="B139773" s="1" t="s">
        <v>139380</v>
      </c>
      <c r="C139773" s="1" t="s">
        <v>60</v>
      </c>
    </row>
    <row r="139774" spans="1:3" x14ac:dyDescent="0.2">
      <c r="A139774" s="1">
        <v>157540</v>
      </c>
      <c r="B139774" s="1" t="s">
        <v>139381</v>
      </c>
      <c r="C139774" s="1" t="s">
        <v>5</v>
      </c>
    </row>
    <row r="139775" spans="1:3" x14ac:dyDescent="0.2">
      <c r="A139775" s="1">
        <v>157541</v>
      </c>
      <c r="B139775" s="1" t="s">
        <v>139382</v>
      </c>
      <c r="C139775" s="1" t="s">
        <v>60</v>
      </c>
    </row>
    <row r="139776" spans="1:3" x14ac:dyDescent="0.2">
      <c r="A139776" s="1">
        <v>157542</v>
      </c>
      <c r="B139776" s="1" t="s">
        <v>139383</v>
      </c>
      <c r="C139776" s="1" t="s">
        <v>60</v>
      </c>
    </row>
    <row r="139777" spans="1:3" x14ac:dyDescent="0.2">
      <c r="A139777" s="1">
        <v>157543</v>
      </c>
      <c r="B139777" s="1" t="s">
        <v>139384</v>
      </c>
      <c r="C139777" s="1" t="s">
        <v>60</v>
      </c>
    </row>
    <row r="139778" spans="1:3" x14ac:dyDescent="0.2">
      <c r="A139778" s="1">
        <v>157544</v>
      </c>
      <c r="B139778" s="1" t="s">
        <v>139385</v>
      </c>
      <c r="C139778" s="1" t="s">
        <v>60</v>
      </c>
    </row>
    <row r="139779" spans="1:3" x14ac:dyDescent="0.2">
      <c r="A139779" s="1">
        <v>157554</v>
      </c>
      <c r="B139779" s="1" t="s">
        <v>139386</v>
      </c>
      <c r="C139779" s="1" t="s">
        <v>5</v>
      </c>
    </row>
    <row r="139780" spans="1:3" x14ac:dyDescent="0.2">
      <c r="A139780" s="1">
        <v>157555</v>
      </c>
      <c r="B139780" s="1" t="s">
        <v>139387</v>
      </c>
      <c r="C139780" s="1" t="s">
        <v>5</v>
      </c>
    </row>
    <row r="139781" spans="1:3" x14ac:dyDescent="0.2">
      <c r="A139781" s="1">
        <v>157556</v>
      </c>
      <c r="B139781" s="1" t="s">
        <v>139388</v>
      </c>
      <c r="C139781" s="1" t="s">
        <v>60</v>
      </c>
    </row>
    <row r="139782" spans="1:3" x14ac:dyDescent="0.2">
      <c r="A139782" s="1">
        <v>157557</v>
      </c>
      <c r="B139782" s="1" t="s">
        <v>139389</v>
      </c>
      <c r="C139782" s="1" t="s">
        <v>60</v>
      </c>
    </row>
    <row r="139783" spans="1:3" x14ac:dyDescent="0.2">
      <c r="A139783" s="1">
        <v>157558</v>
      </c>
      <c r="B139783" s="1" t="s">
        <v>139390</v>
      </c>
      <c r="C139783" s="1" t="s">
        <v>60</v>
      </c>
    </row>
    <row r="139784" spans="1:3" x14ac:dyDescent="0.2">
      <c r="A139784" s="1">
        <v>157559</v>
      </c>
      <c r="B139784" s="1" t="s">
        <v>139391</v>
      </c>
      <c r="C139784" s="1" t="s">
        <v>5</v>
      </c>
    </row>
    <row r="139785" spans="1:3" x14ac:dyDescent="0.2">
      <c r="A139785" s="1">
        <v>157560</v>
      </c>
      <c r="B139785" s="1" t="s">
        <v>139392</v>
      </c>
      <c r="C139785" s="1" t="s">
        <v>60</v>
      </c>
    </row>
    <row r="139786" spans="1:3" x14ac:dyDescent="0.2">
      <c r="A139786" s="1">
        <v>157561</v>
      </c>
      <c r="B139786" s="1" t="s">
        <v>139393</v>
      </c>
      <c r="C139786" s="1" t="s">
        <v>60</v>
      </c>
    </row>
    <row r="139787" spans="1:3" x14ac:dyDescent="0.2">
      <c r="A139787" s="1">
        <v>157570</v>
      </c>
      <c r="B139787" s="1" t="s">
        <v>139394</v>
      </c>
      <c r="C139787" s="1" t="s">
        <v>60</v>
      </c>
    </row>
    <row r="139788" spans="1:3" x14ac:dyDescent="0.2">
      <c r="A139788" s="1">
        <v>157571</v>
      </c>
      <c r="B139788" s="1" t="s">
        <v>139395</v>
      </c>
      <c r="C139788" s="1" t="s">
        <v>60</v>
      </c>
    </row>
    <row r="139789" spans="1:3" x14ac:dyDescent="0.2">
      <c r="A139789" s="1">
        <v>157572</v>
      </c>
      <c r="B139789" s="1" t="s">
        <v>139396</v>
      </c>
      <c r="C139789" s="1" t="s">
        <v>60</v>
      </c>
    </row>
    <row r="139790" spans="1:3" x14ac:dyDescent="0.2">
      <c r="A139790" s="1">
        <v>157573</v>
      </c>
      <c r="B139790" s="1" t="s">
        <v>139397</v>
      </c>
      <c r="C139790" s="1" t="s">
        <v>60</v>
      </c>
    </row>
    <row r="139791" spans="1:3" x14ac:dyDescent="0.2">
      <c r="A139791" s="1">
        <v>157574</v>
      </c>
      <c r="B139791" s="1" t="s">
        <v>139398</v>
      </c>
      <c r="C139791" s="1" t="s">
        <v>60</v>
      </c>
    </row>
    <row r="139792" spans="1:3" x14ac:dyDescent="0.2">
      <c r="A139792" s="1">
        <v>157575</v>
      </c>
      <c r="B139792" s="1" t="s">
        <v>139399</v>
      </c>
      <c r="C139792" s="1" t="s">
        <v>60</v>
      </c>
    </row>
    <row r="139793" spans="1:3" x14ac:dyDescent="0.2">
      <c r="A139793" s="1">
        <v>157576</v>
      </c>
      <c r="B139793" s="1" t="s">
        <v>139400</v>
      </c>
      <c r="C139793" s="1" t="s">
        <v>60</v>
      </c>
    </row>
    <row r="139794" spans="1:3" x14ac:dyDescent="0.2">
      <c r="A139794" s="1">
        <v>157577</v>
      </c>
      <c r="B139794" s="1" t="s">
        <v>139401</v>
      </c>
      <c r="C139794" s="1" t="s">
        <v>5</v>
      </c>
    </row>
    <row r="139795" spans="1:3" x14ac:dyDescent="0.2">
      <c r="A139795" s="1">
        <v>157586</v>
      </c>
      <c r="B139795" s="1" t="s">
        <v>139402</v>
      </c>
      <c r="C139795" s="1" t="s">
        <v>60</v>
      </c>
    </row>
    <row r="139796" spans="1:3" x14ac:dyDescent="0.2">
      <c r="A139796" s="1">
        <v>157587</v>
      </c>
      <c r="B139796" s="1" t="s">
        <v>139403</v>
      </c>
      <c r="C139796" s="1" t="s">
        <v>60</v>
      </c>
    </row>
    <row r="139797" spans="1:3" x14ac:dyDescent="0.2">
      <c r="A139797" s="1">
        <v>157588</v>
      </c>
      <c r="B139797" s="1" t="s">
        <v>139404</v>
      </c>
      <c r="C139797" s="1" t="s">
        <v>60</v>
      </c>
    </row>
    <row r="139798" spans="1:3" x14ac:dyDescent="0.2">
      <c r="A139798" s="1">
        <v>157589</v>
      </c>
      <c r="B139798" s="1" t="s">
        <v>139405</v>
      </c>
      <c r="C139798" s="1" t="s">
        <v>60</v>
      </c>
    </row>
    <row r="139799" spans="1:3" x14ac:dyDescent="0.2">
      <c r="A139799" s="1">
        <v>157590</v>
      </c>
      <c r="B139799" s="1" t="s">
        <v>139406</v>
      </c>
      <c r="C139799" s="1" t="s">
        <v>60</v>
      </c>
    </row>
    <row r="139800" spans="1:3" x14ac:dyDescent="0.2">
      <c r="A139800" s="1">
        <v>157591</v>
      </c>
      <c r="B139800" s="1" t="s">
        <v>139407</v>
      </c>
      <c r="C139800" s="1" t="s">
        <v>60</v>
      </c>
    </row>
    <row r="139801" spans="1:3" x14ac:dyDescent="0.2">
      <c r="A139801" s="1">
        <v>157592</v>
      </c>
      <c r="B139801" s="1" t="s">
        <v>139408</v>
      </c>
      <c r="C139801" s="1" t="s">
        <v>60</v>
      </c>
    </row>
    <row r="139802" spans="1:3" x14ac:dyDescent="0.2">
      <c r="A139802" s="1">
        <v>157593</v>
      </c>
      <c r="B139802" s="1" t="s">
        <v>139409</v>
      </c>
      <c r="C139802" s="1" t="s">
        <v>60</v>
      </c>
    </row>
    <row r="139803" spans="1:3" x14ac:dyDescent="0.2">
      <c r="A139803" s="1">
        <v>157594</v>
      </c>
      <c r="B139803" s="1" t="s">
        <v>139410</v>
      </c>
      <c r="C139803" s="1" t="s">
        <v>60</v>
      </c>
    </row>
    <row r="139804" spans="1:3" x14ac:dyDescent="0.2">
      <c r="A139804" s="1">
        <v>157595</v>
      </c>
      <c r="B139804" s="1" t="s">
        <v>139411</v>
      </c>
      <c r="C139804" s="1" t="s">
        <v>60</v>
      </c>
    </row>
    <row r="139805" spans="1:3" x14ac:dyDescent="0.2">
      <c r="A139805" s="1">
        <v>157596</v>
      </c>
      <c r="B139805" s="1" t="s">
        <v>139412</v>
      </c>
      <c r="C139805" s="1" t="s">
        <v>60</v>
      </c>
    </row>
    <row r="139806" spans="1:3" x14ac:dyDescent="0.2">
      <c r="A139806" s="1">
        <v>157597</v>
      </c>
      <c r="B139806" s="1" t="s">
        <v>139413</v>
      </c>
      <c r="C139806" s="1" t="s">
        <v>60</v>
      </c>
    </row>
    <row r="139807" spans="1:3" x14ac:dyDescent="0.2">
      <c r="A139807" s="1">
        <v>157598</v>
      </c>
      <c r="B139807" s="1" t="s">
        <v>139414</v>
      </c>
      <c r="C139807" s="1" t="s">
        <v>307</v>
      </c>
    </row>
    <row r="139808" spans="1:3" x14ac:dyDescent="0.2">
      <c r="A139808" s="1">
        <v>157599</v>
      </c>
      <c r="B139808" s="1" t="s">
        <v>139415</v>
      </c>
      <c r="C139808" s="1" t="s">
        <v>60</v>
      </c>
    </row>
    <row r="139809" spans="1:3" x14ac:dyDescent="0.2">
      <c r="A139809" s="1">
        <v>157600</v>
      </c>
      <c r="B139809" s="1" t="s">
        <v>139416</v>
      </c>
      <c r="C139809" s="1" t="s">
        <v>60</v>
      </c>
    </row>
    <row r="139810" spans="1:3" x14ac:dyDescent="0.2">
      <c r="A139810" s="1">
        <v>157601</v>
      </c>
      <c r="B139810" s="1" t="s">
        <v>139417</v>
      </c>
      <c r="C139810" s="1" t="s">
        <v>60</v>
      </c>
    </row>
    <row r="139811" spans="1:3" x14ac:dyDescent="0.2">
      <c r="A139811" s="1">
        <v>157602</v>
      </c>
      <c r="B139811" s="1" t="s">
        <v>139418</v>
      </c>
      <c r="C139811" s="1" t="s">
        <v>60</v>
      </c>
    </row>
    <row r="139812" spans="1:3" x14ac:dyDescent="0.2">
      <c r="A139812" s="1">
        <v>157603</v>
      </c>
      <c r="B139812" s="1" t="s">
        <v>139419</v>
      </c>
      <c r="C139812" s="1" t="s">
        <v>60</v>
      </c>
    </row>
    <row r="139813" spans="1:3" x14ac:dyDescent="0.2">
      <c r="A139813" s="1">
        <v>157604</v>
      </c>
      <c r="B139813" s="1" t="s">
        <v>139420</v>
      </c>
      <c r="C139813" s="1" t="s">
        <v>60</v>
      </c>
    </row>
    <row r="139814" spans="1:3" x14ac:dyDescent="0.2">
      <c r="A139814" s="1">
        <v>157605</v>
      </c>
      <c r="B139814" s="1" t="s">
        <v>139421</v>
      </c>
      <c r="C139814" s="1" t="s">
        <v>60</v>
      </c>
    </row>
    <row r="139815" spans="1:3" x14ac:dyDescent="0.2">
      <c r="A139815" s="1">
        <v>157606</v>
      </c>
      <c r="B139815" s="1" t="s">
        <v>139422</v>
      </c>
      <c r="C139815" s="1" t="s">
        <v>60</v>
      </c>
    </row>
    <row r="139816" spans="1:3" x14ac:dyDescent="0.2">
      <c r="A139816" s="1">
        <v>157607</v>
      </c>
      <c r="B139816" s="1" t="s">
        <v>139423</v>
      </c>
      <c r="C139816" s="1" t="s">
        <v>60</v>
      </c>
    </row>
    <row r="139817" spans="1:3" x14ac:dyDescent="0.2">
      <c r="A139817" s="1">
        <v>157608</v>
      </c>
      <c r="B139817" s="1" t="s">
        <v>139424</v>
      </c>
      <c r="C139817" s="1" t="s">
        <v>60</v>
      </c>
    </row>
    <row r="139818" spans="1:3" x14ac:dyDescent="0.2">
      <c r="A139818" s="1">
        <v>157609</v>
      </c>
      <c r="B139818" s="1" t="s">
        <v>139425</v>
      </c>
      <c r="C139818" s="1" t="s">
        <v>60</v>
      </c>
    </row>
    <row r="139819" spans="1:3" x14ac:dyDescent="0.2">
      <c r="A139819" s="1">
        <v>157610</v>
      </c>
      <c r="B139819" s="1" t="s">
        <v>139426</v>
      </c>
      <c r="C139819" s="1" t="s">
        <v>60</v>
      </c>
    </row>
    <row r="139820" spans="1:3" x14ac:dyDescent="0.2">
      <c r="A139820" s="1">
        <v>157611</v>
      </c>
      <c r="B139820" s="1" t="s">
        <v>139427</v>
      </c>
      <c r="C139820" s="1" t="s">
        <v>60</v>
      </c>
    </row>
    <row r="139821" spans="1:3" x14ac:dyDescent="0.2">
      <c r="A139821" s="1">
        <v>157612</v>
      </c>
      <c r="B139821" s="1" t="s">
        <v>139428</v>
      </c>
      <c r="C139821" s="1" t="s">
        <v>60</v>
      </c>
    </row>
    <row r="139822" spans="1:3" x14ac:dyDescent="0.2">
      <c r="A139822" s="1">
        <v>157613</v>
      </c>
      <c r="B139822" s="1" t="s">
        <v>139429</v>
      </c>
      <c r="C139822" s="1" t="s">
        <v>60</v>
      </c>
    </row>
    <row r="139823" spans="1:3" x14ac:dyDescent="0.2">
      <c r="A139823" s="1">
        <v>157623</v>
      </c>
      <c r="B139823" s="1" t="s">
        <v>139430</v>
      </c>
      <c r="C139823" s="1" t="s">
        <v>60</v>
      </c>
    </row>
    <row r="139824" spans="1:3" x14ac:dyDescent="0.2">
      <c r="A139824" s="1">
        <v>157624</v>
      </c>
      <c r="B139824" s="1" t="s">
        <v>139431</v>
      </c>
      <c r="C139824" s="1" t="s">
        <v>60</v>
      </c>
    </row>
    <row r="139825" spans="1:3" x14ac:dyDescent="0.2">
      <c r="A139825" s="1">
        <v>157625</v>
      </c>
      <c r="B139825" s="1" t="s">
        <v>139432</v>
      </c>
      <c r="C139825" s="1" t="s">
        <v>60</v>
      </c>
    </row>
    <row r="139826" spans="1:3" x14ac:dyDescent="0.2">
      <c r="A139826" s="1">
        <v>157626</v>
      </c>
      <c r="B139826" s="1" t="s">
        <v>139433</v>
      </c>
      <c r="C139826" s="1" t="s">
        <v>60</v>
      </c>
    </row>
    <row r="139827" spans="1:3" x14ac:dyDescent="0.2">
      <c r="A139827" s="1">
        <v>157627</v>
      </c>
      <c r="B139827" s="1" t="s">
        <v>139434</v>
      </c>
      <c r="C139827" s="1" t="s">
        <v>60</v>
      </c>
    </row>
    <row r="139828" spans="1:3" x14ac:dyDescent="0.2">
      <c r="A139828" s="1">
        <v>157628</v>
      </c>
      <c r="B139828" s="1" t="s">
        <v>139435</v>
      </c>
      <c r="C139828" s="1" t="s">
        <v>60</v>
      </c>
    </row>
    <row r="139829" spans="1:3" x14ac:dyDescent="0.2">
      <c r="A139829" s="1">
        <v>157629</v>
      </c>
      <c r="B139829" s="1" t="s">
        <v>139436</v>
      </c>
      <c r="C139829" s="1" t="s">
        <v>5</v>
      </c>
    </row>
    <row r="139830" spans="1:3" x14ac:dyDescent="0.2">
      <c r="A139830" s="1">
        <v>157630</v>
      </c>
      <c r="B139830" s="1" t="s">
        <v>139437</v>
      </c>
      <c r="C139830" s="1" t="s">
        <v>60</v>
      </c>
    </row>
    <row r="139831" spans="1:3" x14ac:dyDescent="0.2">
      <c r="A139831" s="1">
        <v>157631</v>
      </c>
      <c r="B139831" s="1" t="s">
        <v>139438</v>
      </c>
      <c r="C139831" s="1" t="s">
        <v>60</v>
      </c>
    </row>
    <row r="139832" spans="1:3" x14ac:dyDescent="0.2">
      <c r="A139832" s="1">
        <v>157641</v>
      </c>
      <c r="B139832" s="1" t="s">
        <v>139439</v>
      </c>
      <c r="C139832" s="1" t="s">
        <v>5</v>
      </c>
    </row>
    <row r="139833" spans="1:3" x14ac:dyDescent="0.2">
      <c r="A139833" s="1">
        <v>157642</v>
      </c>
      <c r="B139833" s="1" t="s">
        <v>139440</v>
      </c>
      <c r="C139833" s="1" t="s">
        <v>60</v>
      </c>
    </row>
    <row r="139834" spans="1:3" x14ac:dyDescent="0.2">
      <c r="A139834" s="1">
        <v>157643</v>
      </c>
      <c r="B139834" s="1" t="s">
        <v>139441</v>
      </c>
      <c r="C139834" s="1" t="s">
        <v>60</v>
      </c>
    </row>
    <row r="139835" spans="1:3" x14ac:dyDescent="0.2">
      <c r="A139835" s="1">
        <v>157644</v>
      </c>
      <c r="B139835" s="1" t="s">
        <v>139442</v>
      </c>
      <c r="C139835" s="1" t="s">
        <v>60</v>
      </c>
    </row>
    <row r="139836" spans="1:3" x14ac:dyDescent="0.2">
      <c r="A139836" s="1">
        <v>157645</v>
      </c>
      <c r="B139836" s="1" t="s">
        <v>139443</v>
      </c>
      <c r="C139836" s="1" t="s">
        <v>60</v>
      </c>
    </row>
    <row r="139837" spans="1:3" x14ac:dyDescent="0.2">
      <c r="A139837" s="1">
        <v>157646</v>
      </c>
      <c r="B139837" s="1" t="s">
        <v>139444</v>
      </c>
      <c r="C139837" s="1" t="s">
        <v>60</v>
      </c>
    </row>
    <row r="139838" spans="1:3" x14ac:dyDescent="0.2">
      <c r="A139838" s="1">
        <v>157647</v>
      </c>
      <c r="B139838" s="1" t="s">
        <v>139445</v>
      </c>
      <c r="C139838" s="1" t="s">
        <v>5</v>
      </c>
    </row>
    <row r="139839" spans="1:3" x14ac:dyDescent="0.2">
      <c r="A139839" s="1">
        <v>157648</v>
      </c>
      <c r="B139839" s="1" t="s">
        <v>139446</v>
      </c>
      <c r="C139839" s="1" t="s">
        <v>60</v>
      </c>
    </row>
    <row r="139840" spans="1:3" x14ac:dyDescent="0.2">
      <c r="A139840" s="1">
        <v>157649</v>
      </c>
      <c r="B139840" s="1" t="s">
        <v>139447</v>
      </c>
      <c r="C139840" s="1" t="s">
        <v>5</v>
      </c>
    </row>
    <row r="139841" spans="1:3" x14ac:dyDescent="0.2">
      <c r="A139841" s="1">
        <v>157650</v>
      </c>
      <c r="B139841" s="1" t="s">
        <v>139448</v>
      </c>
      <c r="C139841" s="1" t="s">
        <v>60</v>
      </c>
    </row>
    <row r="139842" spans="1:3" x14ac:dyDescent="0.2">
      <c r="A139842" s="1">
        <v>157651</v>
      </c>
      <c r="B139842" s="1" t="s">
        <v>139449</v>
      </c>
      <c r="C139842" s="1" t="s">
        <v>60</v>
      </c>
    </row>
    <row r="139843" spans="1:3" x14ac:dyDescent="0.2">
      <c r="A139843" s="1">
        <v>157652</v>
      </c>
      <c r="B139843" s="1" t="s">
        <v>139450</v>
      </c>
      <c r="C139843" s="1" t="s">
        <v>60</v>
      </c>
    </row>
    <row r="139844" spans="1:3" x14ac:dyDescent="0.2">
      <c r="A139844" s="1">
        <v>157653</v>
      </c>
      <c r="B139844" s="1" t="s">
        <v>139451</v>
      </c>
      <c r="C139844" s="1" t="s">
        <v>60</v>
      </c>
    </row>
    <row r="139845" spans="1:3" x14ac:dyDescent="0.2">
      <c r="A139845" s="1">
        <v>157654</v>
      </c>
      <c r="B139845" s="1" t="s">
        <v>139452</v>
      </c>
      <c r="C139845" s="1" t="s">
        <v>60</v>
      </c>
    </row>
    <row r="139846" spans="1:3" x14ac:dyDescent="0.2">
      <c r="A139846" s="1">
        <v>157655</v>
      </c>
      <c r="B139846" s="1" t="s">
        <v>139453</v>
      </c>
      <c r="C139846" s="1" t="s">
        <v>5</v>
      </c>
    </row>
    <row r="139847" spans="1:3" x14ac:dyDescent="0.2">
      <c r="A139847" s="1">
        <v>157656</v>
      </c>
      <c r="B139847" s="1" t="s">
        <v>139454</v>
      </c>
      <c r="C139847" s="1" t="s">
        <v>60</v>
      </c>
    </row>
    <row r="139848" spans="1:3" x14ac:dyDescent="0.2">
      <c r="A139848" s="1">
        <v>157657</v>
      </c>
      <c r="B139848" s="1" t="s">
        <v>139455</v>
      </c>
      <c r="C139848" s="1" t="s">
        <v>60</v>
      </c>
    </row>
    <row r="139849" spans="1:3" x14ac:dyDescent="0.2">
      <c r="A139849" s="1">
        <v>157658</v>
      </c>
      <c r="B139849" s="1" t="s">
        <v>139456</v>
      </c>
      <c r="C139849" s="1" t="s">
        <v>60</v>
      </c>
    </row>
    <row r="139850" spans="1:3" x14ac:dyDescent="0.2">
      <c r="A139850" s="1">
        <v>157659</v>
      </c>
      <c r="B139850" s="1" t="s">
        <v>139457</v>
      </c>
      <c r="C139850" s="1" t="s">
        <v>5</v>
      </c>
    </row>
    <row r="139851" spans="1:3" x14ac:dyDescent="0.2">
      <c r="A139851" s="1">
        <v>157669</v>
      </c>
      <c r="B139851" s="1" t="s">
        <v>139458</v>
      </c>
      <c r="C139851" s="1" t="s">
        <v>60</v>
      </c>
    </row>
    <row r="139852" spans="1:3" x14ac:dyDescent="0.2">
      <c r="A139852" s="1">
        <v>157670</v>
      </c>
      <c r="B139852" s="1" t="s">
        <v>139459</v>
      </c>
      <c r="C139852" s="1" t="s">
        <v>60</v>
      </c>
    </row>
    <row r="139853" spans="1:3" x14ac:dyDescent="0.2">
      <c r="A139853" s="1">
        <v>157671</v>
      </c>
      <c r="B139853" s="1" t="s">
        <v>139460</v>
      </c>
      <c r="C139853" s="1" t="s">
        <v>60</v>
      </c>
    </row>
    <row r="139854" spans="1:3" x14ac:dyDescent="0.2">
      <c r="A139854" s="1">
        <v>157672</v>
      </c>
      <c r="B139854" s="1" t="s">
        <v>139461</v>
      </c>
      <c r="C139854" s="1" t="s">
        <v>60</v>
      </c>
    </row>
    <row r="139855" spans="1:3" x14ac:dyDescent="0.2">
      <c r="A139855" s="1">
        <v>157673</v>
      </c>
      <c r="B139855" s="1" t="s">
        <v>139462</v>
      </c>
      <c r="C139855" s="1" t="s">
        <v>60</v>
      </c>
    </row>
    <row r="139856" spans="1:3" x14ac:dyDescent="0.2">
      <c r="A139856" s="1">
        <v>157674</v>
      </c>
      <c r="B139856" s="1" t="s">
        <v>139463</v>
      </c>
      <c r="C139856" s="1" t="s">
        <v>60</v>
      </c>
    </row>
    <row r="139857" spans="1:3" x14ac:dyDescent="0.2">
      <c r="A139857" s="1">
        <v>157675</v>
      </c>
      <c r="B139857" s="1" t="s">
        <v>139464</v>
      </c>
      <c r="C139857" s="1" t="s">
        <v>60</v>
      </c>
    </row>
    <row r="139858" spans="1:3" x14ac:dyDescent="0.2">
      <c r="A139858" s="1">
        <v>157676</v>
      </c>
      <c r="B139858" s="1" t="s">
        <v>139465</v>
      </c>
      <c r="C139858" s="1" t="s">
        <v>60</v>
      </c>
    </row>
    <row r="139859" spans="1:3" x14ac:dyDescent="0.2">
      <c r="A139859" s="1">
        <v>157677</v>
      </c>
      <c r="B139859" s="1" t="s">
        <v>139466</v>
      </c>
      <c r="C139859" s="1" t="s">
        <v>5</v>
      </c>
    </row>
    <row r="139860" spans="1:3" x14ac:dyDescent="0.2">
      <c r="A139860" s="1">
        <v>157678</v>
      </c>
      <c r="B139860" s="1" t="s">
        <v>139467</v>
      </c>
      <c r="C139860" s="1" t="s">
        <v>60</v>
      </c>
    </row>
    <row r="139861" spans="1:3" x14ac:dyDescent="0.2">
      <c r="A139861" s="1">
        <v>157679</v>
      </c>
      <c r="B139861" s="1" t="s">
        <v>139468</v>
      </c>
      <c r="C139861" s="1" t="s">
        <v>60</v>
      </c>
    </row>
    <row r="139862" spans="1:3" x14ac:dyDescent="0.2">
      <c r="A139862" s="1">
        <v>157680</v>
      </c>
      <c r="B139862" s="1" t="s">
        <v>139469</v>
      </c>
      <c r="C139862" s="1" t="s">
        <v>60</v>
      </c>
    </row>
    <row r="139863" spans="1:3" x14ac:dyDescent="0.2">
      <c r="A139863" s="1">
        <v>157681</v>
      </c>
      <c r="B139863" s="1" t="s">
        <v>139470</v>
      </c>
      <c r="C139863" s="1" t="s">
        <v>60</v>
      </c>
    </row>
    <row r="139864" spans="1:3" x14ac:dyDescent="0.2">
      <c r="A139864" s="1">
        <v>157682</v>
      </c>
      <c r="B139864" s="1" t="s">
        <v>139471</v>
      </c>
      <c r="C139864" s="1" t="s">
        <v>60</v>
      </c>
    </row>
    <row r="139865" spans="1:3" x14ac:dyDescent="0.2">
      <c r="A139865" s="1">
        <v>157683</v>
      </c>
      <c r="B139865" s="1" t="s">
        <v>139472</v>
      </c>
      <c r="C139865" s="1" t="s">
        <v>60</v>
      </c>
    </row>
    <row r="139866" spans="1:3" x14ac:dyDescent="0.2">
      <c r="A139866" s="1">
        <v>157684</v>
      </c>
      <c r="B139866" s="1" t="s">
        <v>139473</v>
      </c>
      <c r="C139866" s="1" t="s">
        <v>60</v>
      </c>
    </row>
    <row r="139867" spans="1:3" x14ac:dyDescent="0.2">
      <c r="A139867" s="1">
        <v>157685</v>
      </c>
      <c r="B139867" s="1" t="s">
        <v>139474</v>
      </c>
      <c r="C139867" s="1" t="s">
        <v>60</v>
      </c>
    </row>
    <row r="139868" spans="1:3" x14ac:dyDescent="0.2">
      <c r="A139868" s="1">
        <v>157686</v>
      </c>
      <c r="B139868" s="1" t="s">
        <v>139475</v>
      </c>
      <c r="C139868" s="1" t="s">
        <v>60</v>
      </c>
    </row>
    <row r="139869" spans="1:3" x14ac:dyDescent="0.2">
      <c r="A139869" s="1">
        <v>157687</v>
      </c>
      <c r="B139869" s="1" t="s">
        <v>139476</v>
      </c>
      <c r="C139869" s="1" t="s">
        <v>5</v>
      </c>
    </row>
    <row r="139870" spans="1:3" x14ac:dyDescent="0.2">
      <c r="A139870" s="1">
        <v>157688</v>
      </c>
      <c r="B139870" s="1" t="s">
        <v>139477</v>
      </c>
      <c r="C139870" s="1" t="s">
        <v>60</v>
      </c>
    </row>
    <row r="139871" spans="1:3" x14ac:dyDescent="0.2">
      <c r="A139871" s="1">
        <v>157689</v>
      </c>
      <c r="B139871" s="1" t="s">
        <v>139478</v>
      </c>
      <c r="C139871" s="1" t="s">
        <v>307</v>
      </c>
    </row>
    <row r="139872" spans="1:3" x14ac:dyDescent="0.2">
      <c r="A139872" s="1">
        <v>157690</v>
      </c>
      <c r="B139872" s="1" t="s">
        <v>139479</v>
      </c>
      <c r="C139872" s="1" t="s">
        <v>60</v>
      </c>
    </row>
    <row r="139873" spans="1:3" x14ac:dyDescent="0.2">
      <c r="A139873" s="1">
        <v>157691</v>
      </c>
      <c r="B139873" s="1" t="s">
        <v>139480</v>
      </c>
      <c r="C139873" s="1" t="s">
        <v>60</v>
      </c>
    </row>
    <row r="139874" spans="1:3" x14ac:dyDescent="0.2">
      <c r="A139874" s="1">
        <v>157692</v>
      </c>
      <c r="B139874" s="1" t="s">
        <v>139481</v>
      </c>
      <c r="C139874" s="1" t="s">
        <v>60</v>
      </c>
    </row>
    <row r="139875" spans="1:3" x14ac:dyDescent="0.2">
      <c r="A139875" s="1">
        <v>157693</v>
      </c>
      <c r="B139875" s="1" t="s">
        <v>139482</v>
      </c>
      <c r="C139875" s="1" t="s">
        <v>60</v>
      </c>
    </row>
    <row r="139876" spans="1:3" x14ac:dyDescent="0.2">
      <c r="A139876" s="1">
        <v>157702</v>
      </c>
      <c r="B139876" s="1" t="s">
        <v>139483</v>
      </c>
      <c r="C139876" s="1" t="s">
        <v>60</v>
      </c>
    </row>
    <row r="139877" spans="1:3" x14ac:dyDescent="0.2">
      <c r="A139877" s="1">
        <v>157703</v>
      </c>
      <c r="B139877" s="1" t="s">
        <v>139484</v>
      </c>
      <c r="C139877" s="1" t="s">
        <v>60</v>
      </c>
    </row>
    <row r="139878" spans="1:3" x14ac:dyDescent="0.2">
      <c r="A139878" s="1">
        <v>157704</v>
      </c>
      <c r="B139878" s="1" t="s">
        <v>139485</v>
      </c>
      <c r="C139878" s="1" t="s">
        <v>60</v>
      </c>
    </row>
    <row r="139879" spans="1:3" x14ac:dyDescent="0.2">
      <c r="A139879" s="1">
        <v>157705</v>
      </c>
      <c r="B139879" s="1" t="s">
        <v>139486</v>
      </c>
      <c r="C139879" s="1" t="s">
        <v>60</v>
      </c>
    </row>
    <row r="139880" spans="1:3" x14ac:dyDescent="0.2">
      <c r="A139880" s="1">
        <v>157706</v>
      </c>
      <c r="B139880" s="1" t="s">
        <v>139487</v>
      </c>
      <c r="C139880" s="1" t="s">
        <v>60</v>
      </c>
    </row>
    <row r="139881" spans="1:3" x14ac:dyDescent="0.2">
      <c r="A139881" s="1">
        <v>157707</v>
      </c>
      <c r="B139881" s="1" t="s">
        <v>139488</v>
      </c>
      <c r="C139881" s="1" t="s">
        <v>60</v>
      </c>
    </row>
    <row r="139882" spans="1:3" x14ac:dyDescent="0.2">
      <c r="A139882" s="1">
        <v>157708</v>
      </c>
      <c r="B139882" s="1" t="s">
        <v>139489</v>
      </c>
      <c r="C139882" s="1" t="s">
        <v>60</v>
      </c>
    </row>
    <row r="139883" spans="1:3" x14ac:dyDescent="0.2">
      <c r="A139883" s="1">
        <v>157709</v>
      </c>
      <c r="B139883" s="1" t="s">
        <v>139490</v>
      </c>
      <c r="C139883" s="1" t="s">
        <v>5</v>
      </c>
    </row>
    <row r="139884" spans="1:3" x14ac:dyDescent="0.2">
      <c r="A139884" s="1">
        <v>157710</v>
      </c>
      <c r="B139884" s="1" t="s">
        <v>139491</v>
      </c>
      <c r="C139884" s="1" t="s">
        <v>60</v>
      </c>
    </row>
    <row r="139885" spans="1:3" x14ac:dyDescent="0.2">
      <c r="A139885" s="1">
        <v>157711</v>
      </c>
      <c r="B139885" s="1" t="s">
        <v>139492</v>
      </c>
      <c r="C139885" s="1" t="s">
        <v>60</v>
      </c>
    </row>
    <row r="139886" spans="1:3" x14ac:dyDescent="0.2">
      <c r="A139886" s="1">
        <v>157712</v>
      </c>
      <c r="B139886" s="1" t="s">
        <v>139493</v>
      </c>
      <c r="C139886" s="1" t="s">
        <v>60</v>
      </c>
    </row>
    <row r="139887" spans="1:3" x14ac:dyDescent="0.2">
      <c r="A139887" s="1">
        <v>157713</v>
      </c>
      <c r="B139887" s="1" t="s">
        <v>139494</v>
      </c>
      <c r="C139887" s="1" t="s">
        <v>60</v>
      </c>
    </row>
    <row r="139888" spans="1:3" x14ac:dyDescent="0.2">
      <c r="A139888" s="1">
        <v>157714</v>
      </c>
      <c r="B139888" s="1" t="s">
        <v>139495</v>
      </c>
      <c r="C139888" s="1" t="s">
        <v>5</v>
      </c>
    </row>
    <row r="139889" spans="1:3" x14ac:dyDescent="0.2">
      <c r="A139889" s="1">
        <v>157715</v>
      </c>
      <c r="B139889" s="1" t="s">
        <v>139496</v>
      </c>
      <c r="C139889" s="1" t="s">
        <v>60</v>
      </c>
    </row>
    <row r="139890" spans="1:3" x14ac:dyDescent="0.2">
      <c r="A139890" s="1">
        <v>157716</v>
      </c>
      <c r="B139890" s="1" t="s">
        <v>139497</v>
      </c>
      <c r="C139890" s="1" t="s">
        <v>60</v>
      </c>
    </row>
    <row r="139891" spans="1:3" x14ac:dyDescent="0.2">
      <c r="A139891" s="1">
        <v>157717</v>
      </c>
      <c r="B139891" s="1" t="s">
        <v>139498</v>
      </c>
      <c r="C139891" s="1" t="s">
        <v>60</v>
      </c>
    </row>
    <row r="139892" spans="1:3" x14ac:dyDescent="0.2">
      <c r="A139892" s="1">
        <v>157718</v>
      </c>
      <c r="B139892" s="1" t="s">
        <v>139499</v>
      </c>
      <c r="C139892" s="1" t="s">
        <v>60</v>
      </c>
    </row>
    <row r="139893" spans="1:3" x14ac:dyDescent="0.2">
      <c r="A139893" s="1">
        <v>157719</v>
      </c>
      <c r="B139893" s="1" t="s">
        <v>139500</v>
      </c>
      <c r="C139893" s="1" t="s">
        <v>60</v>
      </c>
    </row>
    <row r="139894" spans="1:3" x14ac:dyDescent="0.2">
      <c r="A139894" s="1">
        <v>157720</v>
      </c>
      <c r="B139894" s="1" t="s">
        <v>139501</v>
      </c>
      <c r="C139894" s="1" t="s">
        <v>60</v>
      </c>
    </row>
    <row r="139895" spans="1:3" x14ac:dyDescent="0.2">
      <c r="A139895" s="1">
        <v>157730</v>
      </c>
      <c r="B139895" s="1" t="s">
        <v>139502</v>
      </c>
      <c r="C139895" s="1" t="s">
        <v>60</v>
      </c>
    </row>
    <row r="139896" spans="1:3" x14ac:dyDescent="0.2">
      <c r="A139896" s="1">
        <v>157731</v>
      </c>
      <c r="B139896" s="1" t="s">
        <v>139503</v>
      </c>
      <c r="C139896" s="1" t="s">
        <v>60</v>
      </c>
    </row>
    <row r="139897" spans="1:3" x14ac:dyDescent="0.2">
      <c r="A139897" s="1">
        <v>157732</v>
      </c>
      <c r="B139897" s="1" t="s">
        <v>139504</v>
      </c>
      <c r="C139897" s="1" t="s">
        <v>60</v>
      </c>
    </row>
    <row r="139898" spans="1:3" x14ac:dyDescent="0.2">
      <c r="A139898" s="1">
        <v>157733</v>
      </c>
      <c r="B139898" s="1" t="s">
        <v>139505</v>
      </c>
      <c r="C139898" s="1" t="s">
        <v>60</v>
      </c>
    </row>
    <row r="139899" spans="1:3" x14ac:dyDescent="0.2">
      <c r="A139899" s="1">
        <v>157734</v>
      </c>
      <c r="B139899" s="1" t="s">
        <v>139506</v>
      </c>
      <c r="C139899" s="1" t="s">
        <v>60</v>
      </c>
    </row>
    <row r="139900" spans="1:3" x14ac:dyDescent="0.2">
      <c r="A139900" s="1">
        <v>157735</v>
      </c>
      <c r="B139900" s="1" t="s">
        <v>139507</v>
      </c>
      <c r="C139900" s="1" t="s">
        <v>60</v>
      </c>
    </row>
    <row r="139901" spans="1:3" x14ac:dyDescent="0.2">
      <c r="A139901" s="1">
        <v>157736</v>
      </c>
      <c r="B139901" s="1" t="s">
        <v>139508</v>
      </c>
      <c r="C139901" s="1" t="s">
        <v>60</v>
      </c>
    </row>
    <row r="139902" spans="1:3" x14ac:dyDescent="0.2">
      <c r="A139902" s="1">
        <v>157737</v>
      </c>
      <c r="B139902" s="1" t="s">
        <v>139509</v>
      </c>
      <c r="C139902" s="1" t="s">
        <v>60</v>
      </c>
    </row>
    <row r="139903" spans="1:3" x14ac:dyDescent="0.2">
      <c r="A139903" s="1">
        <v>157738</v>
      </c>
      <c r="B139903" s="1" t="s">
        <v>139510</v>
      </c>
      <c r="C139903" s="1" t="s">
        <v>60</v>
      </c>
    </row>
    <row r="139904" spans="1:3" x14ac:dyDescent="0.2">
      <c r="A139904" s="1">
        <v>157739</v>
      </c>
      <c r="B139904" s="1" t="s">
        <v>139511</v>
      </c>
      <c r="C139904" s="1" t="s">
        <v>60</v>
      </c>
    </row>
    <row r="139905" spans="1:3" x14ac:dyDescent="0.2">
      <c r="A139905" s="1">
        <v>157750</v>
      </c>
      <c r="B139905" s="1" t="s">
        <v>139512</v>
      </c>
      <c r="C139905" s="1" t="s">
        <v>60</v>
      </c>
    </row>
    <row r="139906" spans="1:3" x14ac:dyDescent="0.2">
      <c r="A139906" s="1">
        <v>157751</v>
      </c>
      <c r="B139906" s="1" t="s">
        <v>139513</v>
      </c>
      <c r="C139906" s="1" t="s">
        <v>60</v>
      </c>
    </row>
    <row r="139907" spans="1:3" x14ac:dyDescent="0.2">
      <c r="A139907" s="1">
        <v>157752</v>
      </c>
      <c r="B139907" s="1" t="s">
        <v>139514</v>
      </c>
      <c r="C139907" s="1" t="s">
        <v>60</v>
      </c>
    </row>
    <row r="139908" spans="1:3" x14ac:dyDescent="0.2">
      <c r="A139908" s="1">
        <v>157753</v>
      </c>
      <c r="B139908" s="1" t="s">
        <v>139515</v>
      </c>
      <c r="C139908" s="1" t="s">
        <v>60</v>
      </c>
    </row>
    <row r="139909" spans="1:3" x14ac:dyDescent="0.2">
      <c r="A139909" s="1">
        <v>157754</v>
      </c>
      <c r="B139909" s="1" t="s">
        <v>139516</v>
      </c>
      <c r="C139909" s="1" t="s">
        <v>60</v>
      </c>
    </row>
    <row r="139910" spans="1:3" x14ac:dyDescent="0.2">
      <c r="A139910" s="1">
        <v>157755</v>
      </c>
      <c r="B139910" s="1" t="s">
        <v>139517</v>
      </c>
      <c r="C139910" s="1" t="s">
        <v>5</v>
      </c>
    </row>
    <row r="139911" spans="1:3" x14ac:dyDescent="0.2">
      <c r="A139911" s="1">
        <v>157756</v>
      </c>
      <c r="B139911" s="1" t="s">
        <v>139518</v>
      </c>
      <c r="C139911" s="1" t="s">
        <v>60</v>
      </c>
    </row>
    <row r="139912" spans="1:3" x14ac:dyDescent="0.2">
      <c r="A139912" s="1">
        <v>157757</v>
      </c>
      <c r="B139912" s="1" t="s">
        <v>139519</v>
      </c>
      <c r="C139912" s="1" t="s">
        <v>60</v>
      </c>
    </row>
    <row r="139913" spans="1:3" x14ac:dyDescent="0.2">
      <c r="A139913" s="1">
        <v>157758</v>
      </c>
      <c r="B139913" s="1" t="s">
        <v>139520</v>
      </c>
      <c r="C139913" s="1" t="s">
        <v>60</v>
      </c>
    </row>
    <row r="139914" spans="1:3" x14ac:dyDescent="0.2">
      <c r="A139914" s="1">
        <v>157759</v>
      </c>
      <c r="B139914" s="1" t="s">
        <v>139521</v>
      </c>
      <c r="C139914" s="1" t="s">
        <v>60</v>
      </c>
    </row>
    <row r="139915" spans="1:3" x14ac:dyDescent="0.2">
      <c r="A139915" s="1">
        <v>157760</v>
      </c>
      <c r="B139915" s="1" t="s">
        <v>139522</v>
      </c>
      <c r="C139915" s="1" t="s">
        <v>60</v>
      </c>
    </row>
    <row r="139916" spans="1:3" x14ac:dyDescent="0.2">
      <c r="A139916" s="1">
        <v>157761</v>
      </c>
      <c r="B139916" s="1" t="s">
        <v>139523</v>
      </c>
      <c r="C139916" s="1" t="s">
        <v>60</v>
      </c>
    </row>
    <row r="139917" spans="1:3" x14ac:dyDescent="0.2">
      <c r="A139917" s="1">
        <v>157762</v>
      </c>
      <c r="B139917" s="1" t="s">
        <v>139524</v>
      </c>
      <c r="C139917" s="1" t="s">
        <v>60</v>
      </c>
    </row>
    <row r="139918" spans="1:3" x14ac:dyDescent="0.2">
      <c r="A139918" s="1">
        <v>157763</v>
      </c>
      <c r="B139918" s="1" t="s">
        <v>139525</v>
      </c>
      <c r="C139918" s="1" t="s">
        <v>60</v>
      </c>
    </row>
    <row r="139919" spans="1:3" x14ac:dyDescent="0.2">
      <c r="A139919" s="1">
        <v>157764</v>
      </c>
      <c r="B139919" s="1" t="s">
        <v>139526</v>
      </c>
      <c r="C139919" s="1" t="s">
        <v>60</v>
      </c>
    </row>
    <row r="139920" spans="1:3" x14ac:dyDescent="0.2">
      <c r="A139920" s="1">
        <v>157765</v>
      </c>
      <c r="B139920" s="1" t="s">
        <v>139527</v>
      </c>
      <c r="C139920" s="1" t="s">
        <v>60</v>
      </c>
    </row>
    <row r="139921" spans="1:3" x14ac:dyDescent="0.2">
      <c r="A139921" s="1">
        <v>157766</v>
      </c>
      <c r="B139921" s="1" t="s">
        <v>139528</v>
      </c>
      <c r="C139921" s="1" t="s">
        <v>60</v>
      </c>
    </row>
    <row r="139922" spans="1:3" x14ac:dyDescent="0.2">
      <c r="A139922" s="1">
        <v>157767</v>
      </c>
      <c r="B139922" s="1" t="s">
        <v>139529</v>
      </c>
      <c r="C139922" s="1" t="s">
        <v>60</v>
      </c>
    </row>
    <row r="139923" spans="1:3" x14ac:dyDescent="0.2">
      <c r="A139923" s="1">
        <v>157768</v>
      </c>
      <c r="B139923" s="1" t="s">
        <v>139530</v>
      </c>
      <c r="C139923" s="1" t="s">
        <v>60</v>
      </c>
    </row>
    <row r="139924" spans="1:3" x14ac:dyDescent="0.2">
      <c r="A139924" s="1">
        <v>157769</v>
      </c>
      <c r="B139924" s="1" t="s">
        <v>139531</v>
      </c>
      <c r="C139924" s="1" t="s">
        <v>60</v>
      </c>
    </row>
    <row r="139925" spans="1:3" x14ac:dyDescent="0.2">
      <c r="A139925" s="1">
        <v>157770</v>
      </c>
      <c r="B139925" s="1" t="s">
        <v>139532</v>
      </c>
      <c r="C139925" s="1" t="s">
        <v>307</v>
      </c>
    </row>
    <row r="139926" spans="1:3" x14ac:dyDescent="0.2">
      <c r="A139926" s="1">
        <v>157771</v>
      </c>
      <c r="B139926" s="1" t="s">
        <v>139533</v>
      </c>
      <c r="C139926" s="1" t="s">
        <v>5</v>
      </c>
    </row>
    <row r="139927" spans="1:3" x14ac:dyDescent="0.2">
      <c r="A139927" s="1">
        <v>157772</v>
      </c>
      <c r="B139927" s="1" t="s">
        <v>139534</v>
      </c>
      <c r="C139927" s="1" t="s">
        <v>5</v>
      </c>
    </row>
    <row r="139928" spans="1:3" x14ac:dyDescent="0.2">
      <c r="A139928" s="1">
        <v>157773</v>
      </c>
      <c r="B139928" s="1" t="s">
        <v>139535</v>
      </c>
      <c r="C139928" s="1" t="s">
        <v>60</v>
      </c>
    </row>
    <row r="139929" spans="1:3" x14ac:dyDescent="0.2">
      <c r="A139929" s="1">
        <v>157774</v>
      </c>
      <c r="B139929" s="1" t="s">
        <v>139536</v>
      </c>
      <c r="C139929" s="1" t="s">
        <v>60</v>
      </c>
    </row>
    <row r="139930" spans="1:3" x14ac:dyDescent="0.2">
      <c r="A139930" s="1">
        <v>157775</v>
      </c>
      <c r="B139930" s="1" t="s">
        <v>139537</v>
      </c>
      <c r="C139930" s="1" t="s">
        <v>60</v>
      </c>
    </row>
    <row r="139931" spans="1:3" x14ac:dyDescent="0.2">
      <c r="A139931" s="1">
        <v>157776</v>
      </c>
      <c r="B139931" s="1" t="s">
        <v>139538</v>
      </c>
      <c r="C139931" s="1" t="s">
        <v>5</v>
      </c>
    </row>
    <row r="139932" spans="1:3" x14ac:dyDescent="0.2">
      <c r="A139932" s="1">
        <v>157777</v>
      </c>
      <c r="B139932" s="1" t="s">
        <v>139539</v>
      </c>
      <c r="C139932" s="1" t="s">
        <v>60</v>
      </c>
    </row>
    <row r="139933" spans="1:3" x14ac:dyDescent="0.2">
      <c r="A139933" s="1">
        <v>157778</v>
      </c>
      <c r="B139933" s="1" t="s">
        <v>139540</v>
      </c>
      <c r="C139933" s="1" t="s">
        <v>60</v>
      </c>
    </row>
    <row r="139934" spans="1:3" x14ac:dyDescent="0.2">
      <c r="A139934" s="1">
        <v>157779</v>
      </c>
      <c r="B139934" s="1" t="s">
        <v>139541</v>
      </c>
      <c r="C139934" s="1" t="s">
        <v>60</v>
      </c>
    </row>
    <row r="139935" spans="1:3" x14ac:dyDescent="0.2">
      <c r="A139935" s="1">
        <v>157780</v>
      </c>
      <c r="B139935" s="1" t="s">
        <v>139542</v>
      </c>
      <c r="C139935" s="1" t="s">
        <v>60</v>
      </c>
    </row>
    <row r="139936" spans="1:3" x14ac:dyDescent="0.2">
      <c r="A139936" s="1">
        <v>157781</v>
      </c>
      <c r="B139936" s="1" t="s">
        <v>139543</v>
      </c>
      <c r="C139936" s="1" t="s">
        <v>60</v>
      </c>
    </row>
    <row r="139937" spans="1:3" x14ac:dyDescent="0.2">
      <c r="A139937" s="1">
        <v>157782</v>
      </c>
      <c r="B139937" s="1" t="s">
        <v>139544</v>
      </c>
      <c r="C139937" s="1" t="s">
        <v>60</v>
      </c>
    </row>
    <row r="139938" spans="1:3" x14ac:dyDescent="0.2">
      <c r="A139938" s="1">
        <v>157783</v>
      </c>
      <c r="B139938" s="1" t="s">
        <v>139545</v>
      </c>
      <c r="C139938" s="1" t="s">
        <v>5</v>
      </c>
    </row>
    <row r="139939" spans="1:3" x14ac:dyDescent="0.2">
      <c r="A139939" s="1">
        <v>157784</v>
      </c>
      <c r="B139939" s="1" t="s">
        <v>139546</v>
      </c>
      <c r="C139939" s="1" t="s">
        <v>60</v>
      </c>
    </row>
    <row r="139940" spans="1:3" x14ac:dyDescent="0.2">
      <c r="A139940" s="1">
        <v>157785</v>
      </c>
      <c r="B139940" s="1" t="s">
        <v>139547</v>
      </c>
      <c r="C139940" s="1" t="s">
        <v>60</v>
      </c>
    </row>
    <row r="139941" spans="1:3" x14ac:dyDescent="0.2">
      <c r="A139941" s="1">
        <v>157786</v>
      </c>
      <c r="B139941" s="1" t="s">
        <v>139548</v>
      </c>
      <c r="C139941" s="1" t="s">
        <v>60</v>
      </c>
    </row>
    <row r="139942" spans="1:3" x14ac:dyDescent="0.2">
      <c r="A139942" s="1">
        <v>157787</v>
      </c>
      <c r="B139942" s="1" t="s">
        <v>139549</v>
      </c>
      <c r="C139942" s="1" t="s">
        <v>5</v>
      </c>
    </row>
    <row r="139943" spans="1:3" x14ac:dyDescent="0.2">
      <c r="A139943" s="1">
        <v>157788</v>
      </c>
      <c r="B139943" s="1" t="s">
        <v>139550</v>
      </c>
      <c r="C139943" s="1" t="s">
        <v>60</v>
      </c>
    </row>
    <row r="139944" spans="1:3" x14ac:dyDescent="0.2">
      <c r="A139944" s="1">
        <v>157789</v>
      </c>
      <c r="B139944" s="1" t="s">
        <v>139551</v>
      </c>
      <c r="C139944" s="1" t="s">
        <v>60</v>
      </c>
    </row>
    <row r="139945" spans="1:3" x14ac:dyDescent="0.2">
      <c r="A139945" s="1">
        <v>157790</v>
      </c>
      <c r="B139945" s="1" t="s">
        <v>139552</v>
      </c>
      <c r="C139945" s="1" t="s">
        <v>60</v>
      </c>
    </row>
    <row r="139946" spans="1:3" x14ac:dyDescent="0.2">
      <c r="A139946" s="1">
        <v>157791</v>
      </c>
      <c r="B139946" s="1" t="s">
        <v>139553</v>
      </c>
      <c r="C139946" s="1" t="s">
        <v>60</v>
      </c>
    </row>
    <row r="139947" spans="1:3" x14ac:dyDescent="0.2">
      <c r="A139947" s="1">
        <v>157792</v>
      </c>
      <c r="B139947" s="1" t="s">
        <v>139554</v>
      </c>
      <c r="C139947" s="1" t="s">
        <v>60</v>
      </c>
    </row>
    <row r="139948" spans="1:3" x14ac:dyDescent="0.2">
      <c r="A139948" s="1">
        <v>157793</v>
      </c>
      <c r="B139948" s="1" t="s">
        <v>139555</v>
      </c>
      <c r="C139948" s="1" t="s">
        <v>60</v>
      </c>
    </row>
    <row r="139949" spans="1:3" x14ac:dyDescent="0.2">
      <c r="A139949" s="1">
        <v>157794</v>
      </c>
      <c r="B139949" s="1" t="s">
        <v>139556</v>
      </c>
      <c r="C139949" s="1" t="s">
        <v>5</v>
      </c>
    </row>
    <row r="139950" spans="1:3" x14ac:dyDescent="0.2">
      <c r="A139950" s="1">
        <v>157795</v>
      </c>
      <c r="B139950" s="1" t="s">
        <v>139557</v>
      </c>
      <c r="C139950" s="1" t="s">
        <v>60</v>
      </c>
    </row>
    <row r="139951" spans="1:3" x14ac:dyDescent="0.2">
      <c r="A139951" s="1">
        <v>157796</v>
      </c>
      <c r="B139951" s="1" t="s">
        <v>139558</v>
      </c>
      <c r="C139951" s="1" t="s">
        <v>60</v>
      </c>
    </row>
    <row r="139952" spans="1:3" x14ac:dyDescent="0.2">
      <c r="A139952" s="1">
        <v>157797</v>
      </c>
      <c r="B139952" s="1" t="s">
        <v>139559</v>
      </c>
      <c r="C139952" s="1" t="s">
        <v>60</v>
      </c>
    </row>
    <row r="139953" spans="1:4" x14ac:dyDescent="0.2">
      <c r="A139953" s="1">
        <v>157798</v>
      </c>
      <c r="B139953" s="1" t="s">
        <v>139560</v>
      </c>
      <c r="C139953" s="1" t="s">
        <v>60</v>
      </c>
    </row>
    <row r="139954" spans="1:4" x14ac:dyDescent="0.2">
      <c r="A139954" s="1">
        <v>157799</v>
      </c>
      <c r="B139954" s="1" t="s">
        <v>139561</v>
      </c>
      <c r="C139954" s="1" t="s">
        <v>60</v>
      </c>
    </row>
    <row r="139955" spans="1:4" x14ac:dyDescent="0.2">
      <c r="A139955" s="1">
        <v>157800</v>
      </c>
      <c r="B139955" s="1" t="s">
        <v>139562</v>
      </c>
      <c r="C139955" s="1" t="s">
        <v>60</v>
      </c>
      <c r="D139955" s="1" t="s">
        <v>61</v>
      </c>
    </row>
    <row r="139956" spans="1:4" x14ac:dyDescent="0.2">
      <c r="A139956" s="1">
        <v>157801</v>
      </c>
      <c r="B139956" s="1" t="s">
        <v>139563</v>
      </c>
      <c r="C139956" s="1" t="s">
        <v>60</v>
      </c>
    </row>
    <row r="139957" spans="1:4" x14ac:dyDescent="0.2">
      <c r="A139957" s="1">
        <v>157802</v>
      </c>
      <c r="B139957" s="1" t="s">
        <v>139564</v>
      </c>
      <c r="C139957" s="1" t="s">
        <v>60</v>
      </c>
    </row>
    <row r="139958" spans="1:4" x14ac:dyDescent="0.2">
      <c r="A139958" s="1">
        <v>157803</v>
      </c>
      <c r="B139958" s="1" t="s">
        <v>139565</v>
      </c>
      <c r="C139958" s="1" t="s">
        <v>5</v>
      </c>
    </row>
    <row r="139959" spans="1:4" x14ac:dyDescent="0.2">
      <c r="A139959" s="1">
        <v>157804</v>
      </c>
      <c r="B139959" s="1" t="s">
        <v>139566</v>
      </c>
      <c r="C139959" s="1" t="s">
        <v>5</v>
      </c>
    </row>
    <row r="139960" spans="1:4" x14ac:dyDescent="0.2">
      <c r="A139960" s="1">
        <v>157805</v>
      </c>
      <c r="B139960" s="1" t="s">
        <v>139567</v>
      </c>
      <c r="C139960" s="1" t="s">
        <v>5</v>
      </c>
    </row>
    <row r="139961" spans="1:4" x14ac:dyDescent="0.2">
      <c r="A139961" s="1">
        <v>157806</v>
      </c>
      <c r="B139961" s="1" t="s">
        <v>139568</v>
      </c>
      <c r="C139961" s="1" t="s">
        <v>5</v>
      </c>
    </row>
    <row r="139962" spans="1:4" x14ac:dyDescent="0.2">
      <c r="A139962" s="1">
        <v>157807</v>
      </c>
      <c r="B139962" s="1" t="s">
        <v>139569</v>
      </c>
      <c r="C139962" s="1" t="s">
        <v>5</v>
      </c>
    </row>
    <row r="139963" spans="1:4" x14ac:dyDescent="0.2">
      <c r="A139963" s="1">
        <v>157808</v>
      </c>
      <c r="B139963" s="1" t="s">
        <v>139570</v>
      </c>
      <c r="C139963" s="1" t="s">
        <v>5</v>
      </c>
    </row>
    <row r="139964" spans="1:4" x14ac:dyDescent="0.2">
      <c r="A139964" s="1">
        <v>157809</v>
      </c>
      <c r="B139964" s="1" t="s">
        <v>139571</v>
      </c>
      <c r="C139964" s="1" t="s">
        <v>60</v>
      </c>
    </row>
    <row r="139965" spans="1:4" x14ac:dyDescent="0.2">
      <c r="A139965" s="1">
        <v>157810</v>
      </c>
      <c r="B139965" s="1" t="s">
        <v>139572</v>
      </c>
      <c r="C139965" s="1" t="s">
        <v>5</v>
      </c>
    </row>
    <row r="139966" spans="1:4" x14ac:dyDescent="0.2">
      <c r="A139966" s="1">
        <v>157811</v>
      </c>
      <c r="B139966" s="1" t="s">
        <v>139573</v>
      </c>
      <c r="C139966" s="1" t="s">
        <v>60</v>
      </c>
      <c r="D139966" s="1" t="s">
        <v>61</v>
      </c>
    </row>
    <row r="139967" spans="1:4" x14ac:dyDescent="0.2">
      <c r="A139967" s="1">
        <v>157812</v>
      </c>
      <c r="B139967" s="1" t="s">
        <v>139574</v>
      </c>
      <c r="C139967" s="1" t="s">
        <v>60</v>
      </c>
    </row>
    <row r="139968" spans="1:4" x14ac:dyDescent="0.2">
      <c r="A139968" s="1">
        <v>157813</v>
      </c>
      <c r="B139968" s="1" t="s">
        <v>139575</v>
      </c>
      <c r="C139968" s="1" t="s">
        <v>5</v>
      </c>
    </row>
    <row r="139969" spans="1:3" x14ac:dyDescent="0.2">
      <c r="A139969" s="1">
        <v>157814</v>
      </c>
      <c r="B139969" s="1" t="s">
        <v>139576</v>
      </c>
      <c r="C139969" s="1" t="s">
        <v>5</v>
      </c>
    </row>
    <row r="139970" spans="1:3" x14ac:dyDescent="0.2">
      <c r="A139970" s="1">
        <v>157815</v>
      </c>
      <c r="B139970" s="1" t="s">
        <v>139577</v>
      </c>
      <c r="C139970" s="1" t="s">
        <v>60</v>
      </c>
    </row>
    <row r="139971" spans="1:3" x14ac:dyDescent="0.2">
      <c r="A139971" s="1">
        <v>157816</v>
      </c>
      <c r="B139971" s="1" t="s">
        <v>139578</v>
      </c>
      <c r="C139971" s="1" t="s">
        <v>60</v>
      </c>
    </row>
    <row r="139972" spans="1:3" x14ac:dyDescent="0.2">
      <c r="A139972" s="1">
        <v>157817</v>
      </c>
      <c r="B139972" s="1" t="s">
        <v>139579</v>
      </c>
      <c r="C139972" s="1" t="s">
        <v>5</v>
      </c>
    </row>
    <row r="139973" spans="1:3" x14ac:dyDescent="0.2">
      <c r="A139973" s="1">
        <v>157818</v>
      </c>
      <c r="B139973" s="1" t="s">
        <v>139580</v>
      </c>
      <c r="C139973" s="1" t="s">
        <v>5</v>
      </c>
    </row>
    <row r="139974" spans="1:3" x14ac:dyDescent="0.2">
      <c r="A139974" s="1">
        <v>157819</v>
      </c>
      <c r="B139974" s="1" t="s">
        <v>139581</v>
      </c>
      <c r="C139974" s="1" t="s">
        <v>60</v>
      </c>
    </row>
    <row r="139975" spans="1:3" x14ac:dyDescent="0.2">
      <c r="A139975" s="1">
        <v>157820</v>
      </c>
      <c r="B139975" s="1" t="s">
        <v>139582</v>
      </c>
      <c r="C139975" s="1" t="s">
        <v>60</v>
      </c>
    </row>
    <row r="139976" spans="1:3" x14ac:dyDescent="0.2">
      <c r="A139976" s="1">
        <v>157821</v>
      </c>
      <c r="B139976" s="1" t="s">
        <v>139583</v>
      </c>
      <c r="C139976" s="1" t="s">
        <v>60</v>
      </c>
    </row>
    <row r="139977" spans="1:3" x14ac:dyDescent="0.2">
      <c r="A139977" s="1">
        <v>157822</v>
      </c>
      <c r="B139977" s="1" t="s">
        <v>139584</v>
      </c>
      <c r="C139977" s="1" t="s">
        <v>5</v>
      </c>
    </row>
    <row r="139978" spans="1:3" x14ac:dyDescent="0.2">
      <c r="A139978" s="1">
        <v>157823</v>
      </c>
      <c r="B139978" s="1" t="s">
        <v>139585</v>
      </c>
      <c r="C139978" s="1" t="s">
        <v>5</v>
      </c>
    </row>
    <row r="139979" spans="1:3" x14ac:dyDescent="0.2">
      <c r="A139979" s="1">
        <v>157824</v>
      </c>
      <c r="B139979" s="1" t="s">
        <v>139586</v>
      </c>
      <c r="C139979" s="1" t="s">
        <v>60</v>
      </c>
    </row>
    <row r="139980" spans="1:3" x14ac:dyDescent="0.2">
      <c r="A139980" s="1">
        <v>157825</v>
      </c>
      <c r="B139980" s="1" t="s">
        <v>139587</v>
      </c>
      <c r="C139980" s="1" t="s">
        <v>60</v>
      </c>
    </row>
    <row r="139981" spans="1:3" x14ac:dyDescent="0.2">
      <c r="A139981" s="1">
        <v>157826</v>
      </c>
      <c r="B139981" s="1" t="s">
        <v>139588</v>
      </c>
      <c r="C139981" s="1" t="s">
        <v>60</v>
      </c>
    </row>
    <row r="139982" spans="1:3" x14ac:dyDescent="0.2">
      <c r="A139982" s="1">
        <v>157827</v>
      </c>
      <c r="B139982" s="1" t="s">
        <v>139589</v>
      </c>
      <c r="C139982" s="1" t="s">
        <v>60</v>
      </c>
    </row>
    <row r="139983" spans="1:3" x14ac:dyDescent="0.2">
      <c r="A139983" s="1">
        <v>157828</v>
      </c>
      <c r="B139983" s="1" t="s">
        <v>139590</v>
      </c>
      <c r="C139983" s="1" t="s">
        <v>60</v>
      </c>
    </row>
    <row r="139984" spans="1:3" x14ac:dyDescent="0.2">
      <c r="A139984" s="1">
        <v>157829</v>
      </c>
      <c r="B139984" s="1" t="s">
        <v>139591</v>
      </c>
      <c r="C139984" s="1" t="s">
        <v>60</v>
      </c>
    </row>
    <row r="139985" spans="1:4" x14ac:dyDescent="0.2">
      <c r="A139985" s="1">
        <v>157830</v>
      </c>
      <c r="B139985" s="1" t="s">
        <v>139592</v>
      </c>
      <c r="C139985" s="1" t="s">
        <v>5</v>
      </c>
    </row>
    <row r="139986" spans="1:4" x14ac:dyDescent="0.2">
      <c r="A139986" s="1">
        <v>157831</v>
      </c>
      <c r="B139986" s="1" t="s">
        <v>139593</v>
      </c>
      <c r="C139986" s="1" t="s">
        <v>5</v>
      </c>
    </row>
    <row r="139987" spans="1:4" x14ac:dyDescent="0.2">
      <c r="A139987" s="1">
        <v>157832</v>
      </c>
      <c r="B139987" s="1" t="s">
        <v>139594</v>
      </c>
      <c r="C139987" s="1" t="s">
        <v>60</v>
      </c>
      <c r="D139987" s="1" t="s">
        <v>61</v>
      </c>
    </row>
    <row r="139988" spans="1:4" x14ac:dyDescent="0.2">
      <c r="A139988" s="1">
        <v>157833</v>
      </c>
      <c r="B139988" s="1" t="s">
        <v>139595</v>
      </c>
      <c r="C139988" s="1" t="s">
        <v>60</v>
      </c>
    </row>
    <row r="139989" spans="1:4" x14ac:dyDescent="0.2">
      <c r="A139989" s="1">
        <v>157834</v>
      </c>
      <c r="B139989" s="1" t="s">
        <v>139596</v>
      </c>
      <c r="C139989" s="1" t="s">
        <v>60</v>
      </c>
    </row>
    <row r="139990" spans="1:4" x14ac:dyDescent="0.2">
      <c r="A139990" s="1">
        <v>157835</v>
      </c>
      <c r="B139990" s="1" t="s">
        <v>139597</v>
      </c>
      <c r="C139990" s="1" t="s">
        <v>60</v>
      </c>
    </row>
    <row r="139991" spans="1:4" x14ac:dyDescent="0.2">
      <c r="A139991" s="1">
        <v>157836</v>
      </c>
      <c r="B139991" s="1" t="s">
        <v>139598</v>
      </c>
      <c r="C139991" s="1" t="s">
        <v>60</v>
      </c>
    </row>
    <row r="139992" spans="1:4" x14ac:dyDescent="0.2">
      <c r="A139992" s="1">
        <v>157837</v>
      </c>
      <c r="B139992" s="1" t="s">
        <v>139599</v>
      </c>
      <c r="C139992" s="1" t="s">
        <v>60</v>
      </c>
    </row>
    <row r="139993" spans="1:4" x14ac:dyDescent="0.2">
      <c r="A139993" s="1">
        <v>157848</v>
      </c>
      <c r="B139993" s="1" t="s">
        <v>139600</v>
      </c>
      <c r="C139993" s="1" t="s">
        <v>60</v>
      </c>
    </row>
    <row r="139994" spans="1:4" x14ac:dyDescent="0.2">
      <c r="A139994" s="1">
        <v>157849</v>
      </c>
      <c r="B139994" s="1" t="s">
        <v>139601</v>
      </c>
      <c r="C139994" s="1" t="s">
        <v>60</v>
      </c>
    </row>
    <row r="139995" spans="1:4" x14ac:dyDescent="0.2">
      <c r="A139995" s="1">
        <v>157850</v>
      </c>
      <c r="B139995" s="1" t="s">
        <v>139602</v>
      </c>
      <c r="C139995" s="1" t="s">
        <v>60</v>
      </c>
    </row>
    <row r="139996" spans="1:4" x14ac:dyDescent="0.2">
      <c r="A139996" s="1">
        <v>157851</v>
      </c>
      <c r="B139996" s="1" t="s">
        <v>139603</v>
      </c>
      <c r="C139996" s="1" t="s">
        <v>60</v>
      </c>
    </row>
    <row r="139997" spans="1:4" x14ac:dyDescent="0.2">
      <c r="A139997" s="1">
        <v>157852</v>
      </c>
      <c r="B139997" s="1" t="s">
        <v>139604</v>
      </c>
      <c r="C139997" s="1" t="s">
        <v>60</v>
      </c>
    </row>
    <row r="139998" spans="1:4" x14ac:dyDescent="0.2">
      <c r="A139998" s="1">
        <v>157853</v>
      </c>
      <c r="B139998" s="1" t="s">
        <v>139605</v>
      </c>
      <c r="C139998" s="1" t="s">
        <v>60</v>
      </c>
    </row>
    <row r="139999" spans="1:4" x14ac:dyDescent="0.2">
      <c r="A139999" s="1">
        <v>157854</v>
      </c>
      <c r="B139999" s="1" t="s">
        <v>139606</v>
      </c>
      <c r="C139999" s="1" t="s">
        <v>60</v>
      </c>
    </row>
    <row r="140000" spans="1:4" x14ac:dyDescent="0.2">
      <c r="A140000" s="1">
        <v>157855</v>
      </c>
      <c r="B140000" s="1" t="s">
        <v>139607</v>
      </c>
      <c r="C140000" s="1" t="s">
        <v>5</v>
      </c>
    </row>
    <row r="140001" spans="1:4" x14ac:dyDescent="0.2">
      <c r="A140001" s="1">
        <v>157856</v>
      </c>
      <c r="B140001" s="1" t="s">
        <v>139608</v>
      </c>
      <c r="C140001" s="1" t="s">
        <v>60</v>
      </c>
    </row>
    <row r="140002" spans="1:4" x14ac:dyDescent="0.2">
      <c r="A140002" s="1">
        <v>157857</v>
      </c>
      <c r="B140002" s="1" t="s">
        <v>139609</v>
      </c>
      <c r="C140002" s="1" t="s">
        <v>60</v>
      </c>
    </row>
    <row r="140003" spans="1:4" x14ac:dyDescent="0.2">
      <c r="A140003" s="1">
        <v>157858</v>
      </c>
      <c r="B140003" s="1" t="s">
        <v>139610</v>
      </c>
      <c r="C140003" s="1" t="s">
        <v>60</v>
      </c>
    </row>
    <row r="140004" spans="1:4" x14ac:dyDescent="0.2">
      <c r="A140004" s="1">
        <v>157859</v>
      </c>
      <c r="B140004" s="1" t="s">
        <v>139611</v>
      </c>
      <c r="C140004" s="1" t="s">
        <v>60</v>
      </c>
      <c r="D140004" s="1" t="s">
        <v>61</v>
      </c>
    </row>
    <row r="140005" spans="1:4" x14ac:dyDescent="0.2">
      <c r="A140005" s="1">
        <v>157860</v>
      </c>
      <c r="B140005" s="1" t="s">
        <v>139612</v>
      </c>
      <c r="C140005" s="1" t="s">
        <v>60</v>
      </c>
    </row>
    <row r="140006" spans="1:4" x14ac:dyDescent="0.2">
      <c r="A140006" s="1">
        <v>157861</v>
      </c>
      <c r="B140006" s="1" t="s">
        <v>139613</v>
      </c>
      <c r="C140006" s="1" t="s">
        <v>5</v>
      </c>
    </row>
    <row r="140007" spans="1:4" x14ac:dyDescent="0.2">
      <c r="A140007" s="1">
        <v>157862</v>
      </c>
      <c r="B140007" s="1" t="s">
        <v>139614</v>
      </c>
      <c r="C140007" s="1" t="s">
        <v>60</v>
      </c>
    </row>
    <row r="140008" spans="1:4" x14ac:dyDescent="0.2">
      <c r="A140008" s="1">
        <v>157863</v>
      </c>
      <c r="B140008" s="1" t="s">
        <v>139615</v>
      </c>
      <c r="C140008" s="1" t="s">
        <v>60</v>
      </c>
    </row>
    <row r="140009" spans="1:4" x14ac:dyDescent="0.2">
      <c r="A140009" s="1">
        <v>157864</v>
      </c>
      <c r="B140009" s="1" t="s">
        <v>139616</v>
      </c>
      <c r="C140009" s="1" t="s">
        <v>60</v>
      </c>
    </row>
    <row r="140010" spans="1:4" x14ac:dyDescent="0.2">
      <c r="A140010" s="1">
        <v>157865</v>
      </c>
      <c r="B140010" s="1" t="s">
        <v>139617</v>
      </c>
      <c r="C140010" s="1" t="s">
        <v>60</v>
      </c>
    </row>
    <row r="140011" spans="1:4" x14ac:dyDescent="0.2">
      <c r="A140011" s="1">
        <v>157877</v>
      </c>
      <c r="B140011" s="1" t="s">
        <v>139618</v>
      </c>
      <c r="C140011" s="1" t="s">
        <v>307</v>
      </c>
    </row>
    <row r="140012" spans="1:4" x14ac:dyDescent="0.2">
      <c r="A140012" s="1">
        <v>157879</v>
      </c>
      <c r="B140012" s="1" t="s">
        <v>139619</v>
      </c>
      <c r="C140012" s="1" t="s">
        <v>60</v>
      </c>
    </row>
    <row r="140013" spans="1:4" x14ac:dyDescent="0.2">
      <c r="A140013" s="1">
        <v>157880</v>
      </c>
      <c r="B140013" s="1" t="s">
        <v>139620</v>
      </c>
      <c r="C140013" s="1" t="s">
        <v>307</v>
      </c>
    </row>
    <row r="140014" spans="1:4" x14ac:dyDescent="0.2">
      <c r="A140014" s="1">
        <v>157882</v>
      </c>
      <c r="B140014" s="1" t="s">
        <v>139621</v>
      </c>
      <c r="C140014" s="1" t="s">
        <v>60</v>
      </c>
    </row>
    <row r="140015" spans="1:4" x14ac:dyDescent="0.2">
      <c r="A140015" s="1">
        <v>157883</v>
      </c>
      <c r="B140015" s="1" t="s">
        <v>139622</v>
      </c>
      <c r="C140015" s="1" t="s">
        <v>60</v>
      </c>
    </row>
    <row r="140016" spans="1:4" x14ac:dyDescent="0.2">
      <c r="A140016" s="1">
        <v>157884</v>
      </c>
      <c r="B140016" s="1" t="s">
        <v>139623</v>
      </c>
      <c r="C140016" s="1" t="s">
        <v>60</v>
      </c>
    </row>
    <row r="140017" spans="1:3" x14ac:dyDescent="0.2">
      <c r="A140017" s="1">
        <v>157885</v>
      </c>
      <c r="B140017" s="1" t="s">
        <v>139624</v>
      </c>
      <c r="C140017" s="1" t="s">
        <v>60</v>
      </c>
    </row>
    <row r="140018" spans="1:3" x14ac:dyDescent="0.2">
      <c r="A140018" s="1">
        <v>157901</v>
      </c>
      <c r="B140018" s="1" t="s">
        <v>139625</v>
      </c>
      <c r="C140018" s="1" t="s">
        <v>60</v>
      </c>
    </row>
    <row r="140019" spans="1:3" x14ac:dyDescent="0.2">
      <c r="A140019" s="1">
        <v>157905</v>
      </c>
      <c r="B140019" s="1" t="s">
        <v>139626</v>
      </c>
      <c r="C140019" s="1" t="s">
        <v>5</v>
      </c>
    </row>
    <row r="140020" spans="1:3" x14ac:dyDescent="0.2">
      <c r="A140020" s="1">
        <v>157907</v>
      </c>
      <c r="B140020" s="1" t="s">
        <v>139627</v>
      </c>
      <c r="C140020" s="1" t="s">
        <v>5</v>
      </c>
    </row>
    <row r="140021" spans="1:3" x14ac:dyDescent="0.2">
      <c r="A140021" s="1">
        <v>157911</v>
      </c>
      <c r="B140021" s="1" t="s">
        <v>139628</v>
      </c>
      <c r="C140021" s="1" t="s">
        <v>5</v>
      </c>
    </row>
    <row r="140022" spans="1:3" x14ac:dyDescent="0.2">
      <c r="A140022" s="1">
        <v>157913</v>
      </c>
      <c r="B140022" s="1" t="s">
        <v>139629</v>
      </c>
      <c r="C140022" s="1" t="s">
        <v>5</v>
      </c>
    </row>
    <row r="140023" spans="1:3" x14ac:dyDescent="0.2">
      <c r="A140023" s="1">
        <v>157914</v>
      </c>
      <c r="B140023" s="1" t="s">
        <v>139630</v>
      </c>
      <c r="C140023" s="1" t="s">
        <v>5</v>
      </c>
    </row>
    <row r="140024" spans="1:3" x14ac:dyDescent="0.2">
      <c r="A140024" s="1">
        <v>157915</v>
      </c>
      <c r="B140024" s="1" t="s">
        <v>139631</v>
      </c>
      <c r="C140024" s="1" t="s">
        <v>60</v>
      </c>
    </row>
    <row r="140025" spans="1:3" x14ac:dyDescent="0.2">
      <c r="A140025" s="1">
        <v>157916</v>
      </c>
      <c r="B140025" s="1" t="s">
        <v>139632</v>
      </c>
      <c r="C140025" s="1" t="s">
        <v>5</v>
      </c>
    </row>
    <row r="140026" spans="1:3" x14ac:dyDescent="0.2">
      <c r="A140026" s="1">
        <v>157919</v>
      </c>
      <c r="B140026" s="1" t="s">
        <v>139633</v>
      </c>
      <c r="C140026" s="1" t="s">
        <v>5</v>
      </c>
    </row>
    <row r="140027" spans="1:3" x14ac:dyDescent="0.2">
      <c r="A140027" s="1">
        <v>157921</v>
      </c>
      <c r="B140027" s="1" t="s">
        <v>139634</v>
      </c>
      <c r="C140027" s="1" t="s">
        <v>5</v>
      </c>
    </row>
    <row r="140028" spans="1:3" x14ac:dyDescent="0.2">
      <c r="A140028" s="1">
        <v>157922</v>
      </c>
      <c r="B140028" s="1" t="s">
        <v>139635</v>
      </c>
      <c r="C140028" s="1" t="s">
        <v>5</v>
      </c>
    </row>
    <row r="140029" spans="1:3" x14ac:dyDescent="0.2">
      <c r="A140029" s="1">
        <v>157924</v>
      </c>
      <c r="B140029" s="1" t="s">
        <v>139636</v>
      </c>
      <c r="C140029" s="1" t="s">
        <v>60</v>
      </c>
    </row>
    <row r="140030" spans="1:3" x14ac:dyDescent="0.2">
      <c r="A140030" s="1">
        <v>157925</v>
      </c>
      <c r="B140030" s="1" t="s">
        <v>139637</v>
      </c>
      <c r="C140030" s="1" t="s">
        <v>60</v>
      </c>
    </row>
    <row r="140031" spans="1:3" x14ac:dyDescent="0.2">
      <c r="A140031" s="1">
        <v>157928</v>
      </c>
      <c r="B140031" s="1" t="s">
        <v>139638</v>
      </c>
      <c r="C140031" s="1" t="s">
        <v>5</v>
      </c>
    </row>
    <row r="140032" spans="1:3" x14ac:dyDescent="0.2">
      <c r="A140032" s="1">
        <v>157930</v>
      </c>
      <c r="B140032" s="1" t="s">
        <v>139639</v>
      </c>
      <c r="C140032" s="1" t="s">
        <v>5</v>
      </c>
    </row>
    <row r="140033" spans="1:3" x14ac:dyDescent="0.2">
      <c r="A140033" s="1">
        <v>157931</v>
      </c>
      <c r="B140033" s="1" t="s">
        <v>139640</v>
      </c>
      <c r="C140033" s="1" t="s">
        <v>5</v>
      </c>
    </row>
    <row r="140034" spans="1:3" x14ac:dyDescent="0.2">
      <c r="A140034" s="1">
        <v>157932</v>
      </c>
      <c r="B140034" s="1" t="s">
        <v>139641</v>
      </c>
      <c r="C140034" s="1" t="s">
        <v>5</v>
      </c>
    </row>
    <row r="140035" spans="1:3" x14ac:dyDescent="0.2">
      <c r="A140035" s="1">
        <v>157933</v>
      </c>
      <c r="B140035" s="1" t="s">
        <v>139642</v>
      </c>
      <c r="C140035" s="1" t="s">
        <v>5</v>
      </c>
    </row>
    <row r="140036" spans="1:3" x14ac:dyDescent="0.2">
      <c r="A140036" s="1">
        <v>157934</v>
      </c>
      <c r="B140036" s="1" t="s">
        <v>139643</v>
      </c>
      <c r="C140036" s="1" t="s">
        <v>5</v>
      </c>
    </row>
    <row r="140037" spans="1:3" x14ac:dyDescent="0.2">
      <c r="A140037" s="1">
        <v>157935</v>
      </c>
      <c r="B140037" s="1" t="s">
        <v>139644</v>
      </c>
      <c r="C140037" s="1" t="s">
        <v>5</v>
      </c>
    </row>
    <row r="140038" spans="1:3" x14ac:dyDescent="0.2">
      <c r="A140038" s="1">
        <v>157936</v>
      </c>
      <c r="B140038" s="1" t="s">
        <v>139645</v>
      </c>
      <c r="C140038" s="1" t="s">
        <v>5</v>
      </c>
    </row>
    <row r="140039" spans="1:3" x14ac:dyDescent="0.2">
      <c r="A140039" s="1">
        <v>157937</v>
      </c>
      <c r="B140039" s="1" t="s">
        <v>139646</v>
      </c>
      <c r="C140039" s="1" t="s">
        <v>60</v>
      </c>
    </row>
    <row r="140040" spans="1:3" x14ac:dyDescent="0.2">
      <c r="A140040" s="1">
        <v>157938</v>
      </c>
      <c r="B140040" s="1" t="s">
        <v>139647</v>
      </c>
      <c r="C140040" s="1" t="s">
        <v>5</v>
      </c>
    </row>
    <row r="140041" spans="1:3" x14ac:dyDescent="0.2">
      <c r="A140041" s="1">
        <v>157939</v>
      </c>
      <c r="B140041" s="1" t="s">
        <v>139648</v>
      </c>
      <c r="C140041" s="1" t="s">
        <v>5</v>
      </c>
    </row>
    <row r="140042" spans="1:3" x14ac:dyDescent="0.2">
      <c r="A140042" s="1">
        <v>157940</v>
      </c>
      <c r="B140042" s="1" t="s">
        <v>139649</v>
      </c>
      <c r="C140042" s="1" t="s">
        <v>60</v>
      </c>
    </row>
    <row r="140043" spans="1:3" x14ac:dyDescent="0.2">
      <c r="A140043" s="1">
        <v>157941</v>
      </c>
      <c r="B140043" s="1" t="s">
        <v>139650</v>
      </c>
      <c r="C140043" s="1" t="s">
        <v>60</v>
      </c>
    </row>
    <row r="140044" spans="1:3" x14ac:dyDescent="0.2">
      <c r="A140044" s="1">
        <v>157942</v>
      </c>
      <c r="B140044" s="1" t="s">
        <v>139651</v>
      </c>
      <c r="C140044" s="1" t="s">
        <v>5</v>
      </c>
    </row>
    <row r="140045" spans="1:3" x14ac:dyDescent="0.2">
      <c r="A140045" s="1">
        <v>157943</v>
      </c>
      <c r="B140045" s="1" t="s">
        <v>139652</v>
      </c>
      <c r="C140045" s="1" t="s">
        <v>60</v>
      </c>
    </row>
    <row r="140046" spans="1:3" x14ac:dyDescent="0.2">
      <c r="A140046" s="1">
        <v>157944</v>
      </c>
      <c r="B140046" s="1" t="s">
        <v>139653</v>
      </c>
      <c r="C140046" s="1" t="s">
        <v>5</v>
      </c>
    </row>
    <row r="140047" spans="1:3" x14ac:dyDescent="0.2">
      <c r="A140047" s="1">
        <v>157945</v>
      </c>
      <c r="B140047" s="1" t="s">
        <v>139654</v>
      </c>
      <c r="C140047" s="1" t="s">
        <v>60</v>
      </c>
    </row>
    <row r="140048" spans="1:3" x14ac:dyDescent="0.2">
      <c r="A140048" s="1">
        <v>157946</v>
      </c>
      <c r="B140048" s="1" t="s">
        <v>139655</v>
      </c>
      <c r="C140048" s="1" t="s">
        <v>60</v>
      </c>
    </row>
    <row r="140049" spans="1:3" x14ac:dyDescent="0.2">
      <c r="A140049" s="1">
        <v>157948</v>
      </c>
      <c r="B140049" s="1" t="s">
        <v>139656</v>
      </c>
      <c r="C140049" s="1" t="s">
        <v>60</v>
      </c>
    </row>
    <row r="140050" spans="1:3" x14ac:dyDescent="0.2">
      <c r="A140050" s="1">
        <v>157949</v>
      </c>
      <c r="B140050" s="1" t="s">
        <v>139657</v>
      </c>
      <c r="C140050" s="1" t="s">
        <v>60</v>
      </c>
    </row>
    <row r="140051" spans="1:3" x14ac:dyDescent="0.2">
      <c r="A140051" s="1">
        <v>157951</v>
      </c>
      <c r="B140051" s="1" t="s">
        <v>139658</v>
      </c>
      <c r="C140051" s="1" t="s">
        <v>5</v>
      </c>
    </row>
    <row r="140052" spans="1:3" x14ac:dyDescent="0.2">
      <c r="A140052" s="1">
        <v>157952</v>
      </c>
      <c r="B140052" s="1" t="s">
        <v>139659</v>
      </c>
      <c r="C140052" s="1" t="s">
        <v>5</v>
      </c>
    </row>
    <row r="140053" spans="1:3" x14ac:dyDescent="0.2">
      <c r="A140053" s="1">
        <v>157953</v>
      </c>
      <c r="B140053" s="1" t="s">
        <v>139660</v>
      </c>
      <c r="C140053" s="1" t="s">
        <v>60</v>
      </c>
    </row>
    <row r="140054" spans="1:3" x14ac:dyDescent="0.2">
      <c r="A140054" s="1">
        <v>157954</v>
      </c>
      <c r="B140054" s="1" t="s">
        <v>139661</v>
      </c>
      <c r="C140054" s="1" t="s">
        <v>60</v>
      </c>
    </row>
    <row r="140055" spans="1:3" x14ac:dyDescent="0.2">
      <c r="A140055" s="1">
        <v>157955</v>
      </c>
      <c r="B140055" s="1" t="s">
        <v>139662</v>
      </c>
      <c r="C140055" s="1" t="s">
        <v>60</v>
      </c>
    </row>
    <row r="140056" spans="1:3" x14ac:dyDescent="0.2">
      <c r="A140056" s="1">
        <v>157966</v>
      </c>
      <c r="B140056" s="1" t="s">
        <v>139663</v>
      </c>
      <c r="C140056" s="1" t="s">
        <v>60</v>
      </c>
    </row>
    <row r="140057" spans="1:3" x14ac:dyDescent="0.2">
      <c r="A140057" s="1">
        <v>157967</v>
      </c>
      <c r="B140057" s="1" t="s">
        <v>139664</v>
      </c>
      <c r="C140057" s="1" t="s">
        <v>5</v>
      </c>
    </row>
    <row r="140058" spans="1:3" x14ac:dyDescent="0.2">
      <c r="A140058" s="1">
        <v>157968</v>
      </c>
      <c r="B140058" s="1" t="s">
        <v>139665</v>
      </c>
      <c r="C140058" s="1" t="s">
        <v>60</v>
      </c>
    </row>
    <row r="140059" spans="1:3" x14ac:dyDescent="0.2">
      <c r="A140059" s="1">
        <v>157970</v>
      </c>
      <c r="B140059" s="1" t="s">
        <v>139666</v>
      </c>
      <c r="C140059" s="1" t="s">
        <v>60</v>
      </c>
    </row>
    <row r="140060" spans="1:3" x14ac:dyDescent="0.2">
      <c r="A140060" s="1">
        <v>157972</v>
      </c>
      <c r="B140060" s="1" t="s">
        <v>139667</v>
      </c>
      <c r="C140060" s="1" t="s">
        <v>5</v>
      </c>
    </row>
    <row r="140061" spans="1:3" x14ac:dyDescent="0.2">
      <c r="A140061" s="1">
        <v>157973</v>
      </c>
      <c r="B140061" s="1" t="s">
        <v>139668</v>
      </c>
      <c r="C140061" s="1" t="s">
        <v>5</v>
      </c>
    </row>
    <row r="140062" spans="1:3" x14ac:dyDescent="0.2">
      <c r="A140062" s="1">
        <v>157974</v>
      </c>
      <c r="B140062" s="1" t="s">
        <v>139669</v>
      </c>
      <c r="C140062" s="1" t="s">
        <v>5</v>
      </c>
    </row>
    <row r="140063" spans="1:3" x14ac:dyDescent="0.2">
      <c r="A140063" s="1">
        <v>157975</v>
      </c>
      <c r="B140063" s="1" t="s">
        <v>139670</v>
      </c>
      <c r="C140063" s="1" t="s">
        <v>60</v>
      </c>
    </row>
    <row r="140064" spans="1:3" x14ac:dyDescent="0.2">
      <c r="A140064" s="1">
        <v>157986</v>
      </c>
      <c r="B140064" s="1" t="s">
        <v>139671</v>
      </c>
      <c r="C140064" s="1" t="s">
        <v>5</v>
      </c>
    </row>
    <row r="140065" spans="1:3" x14ac:dyDescent="0.2">
      <c r="A140065" s="1">
        <v>157987</v>
      </c>
      <c r="B140065" s="1" t="s">
        <v>139672</v>
      </c>
      <c r="C140065" s="1" t="s">
        <v>60</v>
      </c>
    </row>
    <row r="140066" spans="1:3" x14ac:dyDescent="0.2">
      <c r="A140066" s="1">
        <v>157988</v>
      </c>
      <c r="B140066" s="1" t="s">
        <v>139673</v>
      </c>
      <c r="C140066" s="1" t="s">
        <v>60</v>
      </c>
    </row>
    <row r="140067" spans="1:3" x14ac:dyDescent="0.2">
      <c r="A140067" s="1">
        <v>157989</v>
      </c>
      <c r="B140067" s="1" t="s">
        <v>139674</v>
      </c>
      <c r="C140067" s="1" t="s">
        <v>60</v>
      </c>
    </row>
    <row r="140068" spans="1:3" x14ac:dyDescent="0.2">
      <c r="A140068" s="1">
        <v>157990</v>
      </c>
      <c r="B140068" s="1" t="s">
        <v>139675</v>
      </c>
      <c r="C140068" s="1" t="s">
        <v>60</v>
      </c>
    </row>
    <row r="140069" spans="1:3" x14ac:dyDescent="0.2">
      <c r="A140069" s="1">
        <v>157991</v>
      </c>
      <c r="B140069" s="1" t="s">
        <v>139676</v>
      </c>
      <c r="C140069" s="1" t="s">
        <v>5</v>
      </c>
    </row>
    <row r="140070" spans="1:3" x14ac:dyDescent="0.2">
      <c r="A140070" s="1">
        <v>157992</v>
      </c>
      <c r="B140070" s="1" t="s">
        <v>139677</v>
      </c>
      <c r="C140070" s="1" t="s">
        <v>60</v>
      </c>
    </row>
    <row r="140071" spans="1:3" x14ac:dyDescent="0.2">
      <c r="A140071" s="1">
        <v>157993</v>
      </c>
      <c r="B140071" s="1" t="s">
        <v>139678</v>
      </c>
      <c r="C140071" s="1" t="s">
        <v>60</v>
      </c>
    </row>
    <row r="140072" spans="1:3" x14ac:dyDescent="0.2">
      <c r="A140072" s="1">
        <v>157994</v>
      </c>
      <c r="B140072" s="1" t="s">
        <v>139679</v>
      </c>
      <c r="C140072" s="1" t="s">
        <v>60</v>
      </c>
    </row>
    <row r="140073" spans="1:3" x14ac:dyDescent="0.2">
      <c r="A140073" s="1">
        <v>157995</v>
      </c>
      <c r="B140073" s="1" t="s">
        <v>139680</v>
      </c>
      <c r="C140073" s="1" t="s">
        <v>60</v>
      </c>
    </row>
    <row r="140074" spans="1:3" x14ac:dyDescent="0.2">
      <c r="A140074" s="1">
        <v>157996</v>
      </c>
      <c r="B140074" s="1" t="s">
        <v>139681</v>
      </c>
      <c r="C140074" s="1" t="s">
        <v>60</v>
      </c>
    </row>
    <row r="140075" spans="1:3" x14ac:dyDescent="0.2">
      <c r="A140075" s="1">
        <v>157997</v>
      </c>
      <c r="B140075" s="1" t="s">
        <v>139682</v>
      </c>
      <c r="C140075" s="1" t="s">
        <v>60</v>
      </c>
    </row>
    <row r="140076" spans="1:3" x14ac:dyDescent="0.2">
      <c r="A140076" s="1">
        <v>157998</v>
      </c>
      <c r="B140076" s="1" t="s">
        <v>139683</v>
      </c>
      <c r="C140076" s="1" t="s">
        <v>60</v>
      </c>
    </row>
    <row r="140077" spans="1:3" x14ac:dyDescent="0.2">
      <c r="A140077" s="1">
        <v>157999</v>
      </c>
      <c r="B140077" s="1" t="s">
        <v>139684</v>
      </c>
      <c r="C140077" s="1" t="s">
        <v>60</v>
      </c>
    </row>
    <row r="140078" spans="1:3" x14ac:dyDescent="0.2">
      <c r="A140078" s="1">
        <v>158000</v>
      </c>
      <c r="B140078" s="1" t="s">
        <v>139685</v>
      </c>
      <c r="C140078" s="1" t="s">
        <v>60</v>
      </c>
    </row>
    <row r="140079" spans="1:3" x14ac:dyDescent="0.2">
      <c r="A140079" s="1">
        <v>158001</v>
      </c>
      <c r="B140079" s="1" t="s">
        <v>139686</v>
      </c>
      <c r="C140079" s="1" t="s">
        <v>60</v>
      </c>
    </row>
    <row r="140080" spans="1:3" x14ac:dyDescent="0.2">
      <c r="A140080" s="1">
        <v>158002</v>
      </c>
      <c r="B140080" s="1" t="s">
        <v>139687</v>
      </c>
      <c r="C140080" s="1" t="s">
        <v>60</v>
      </c>
    </row>
    <row r="140081" spans="1:3" x14ac:dyDescent="0.2">
      <c r="A140081" s="1">
        <v>158003</v>
      </c>
      <c r="B140081" s="1" t="s">
        <v>139688</v>
      </c>
      <c r="C140081" s="1" t="s">
        <v>60</v>
      </c>
    </row>
    <row r="140082" spans="1:3" x14ac:dyDescent="0.2">
      <c r="A140082" s="1">
        <v>158004</v>
      </c>
      <c r="B140082" s="1" t="s">
        <v>139689</v>
      </c>
      <c r="C140082" s="1" t="s">
        <v>60</v>
      </c>
    </row>
    <row r="140083" spans="1:3" x14ac:dyDescent="0.2">
      <c r="A140083" s="1">
        <v>158005</v>
      </c>
      <c r="B140083" s="1" t="s">
        <v>139690</v>
      </c>
      <c r="C140083" s="1" t="s">
        <v>60</v>
      </c>
    </row>
    <row r="140084" spans="1:3" x14ac:dyDescent="0.2">
      <c r="A140084" s="1">
        <v>158006</v>
      </c>
      <c r="B140084" s="1" t="s">
        <v>139691</v>
      </c>
      <c r="C140084" s="1" t="s">
        <v>60</v>
      </c>
    </row>
    <row r="140085" spans="1:3" x14ac:dyDescent="0.2">
      <c r="A140085" s="1">
        <v>158007</v>
      </c>
      <c r="B140085" s="1" t="s">
        <v>139692</v>
      </c>
      <c r="C140085" s="1" t="s">
        <v>60</v>
      </c>
    </row>
    <row r="140086" spans="1:3" x14ac:dyDescent="0.2">
      <c r="A140086" s="1">
        <v>158008</v>
      </c>
      <c r="B140086" s="1" t="s">
        <v>139693</v>
      </c>
      <c r="C140086" s="1" t="s">
        <v>60</v>
      </c>
    </row>
    <row r="140087" spans="1:3" x14ac:dyDescent="0.2">
      <c r="A140087" s="1">
        <v>158009</v>
      </c>
      <c r="B140087" s="1" t="s">
        <v>139694</v>
      </c>
      <c r="C140087" s="1" t="s">
        <v>60</v>
      </c>
    </row>
    <row r="140088" spans="1:3" x14ac:dyDescent="0.2">
      <c r="A140088" s="1">
        <v>158010</v>
      </c>
      <c r="B140088" s="1" t="s">
        <v>139695</v>
      </c>
      <c r="C140088" s="1" t="s">
        <v>60</v>
      </c>
    </row>
    <row r="140089" spans="1:3" x14ac:dyDescent="0.2">
      <c r="A140089" s="1">
        <v>158011</v>
      </c>
      <c r="B140089" s="1" t="s">
        <v>139696</v>
      </c>
      <c r="C140089" s="1" t="s">
        <v>60</v>
      </c>
    </row>
    <row r="140090" spans="1:3" x14ac:dyDescent="0.2">
      <c r="A140090" s="1">
        <v>158012</v>
      </c>
      <c r="B140090" s="1" t="s">
        <v>139697</v>
      </c>
      <c r="C140090" s="1" t="s">
        <v>60</v>
      </c>
    </row>
    <row r="140091" spans="1:3" x14ac:dyDescent="0.2">
      <c r="A140091" s="1">
        <v>158013</v>
      </c>
      <c r="B140091" s="1" t="s">
        <v>139698</v>
      </c>
      <c r="C140091" s="1" t="s">
        <v>60</v>
      </c>
    </row>
    <row r="140092" spans="1:3" x14ac:dyDescent="0.2">
      <c r="A140092" s="1">
        <v>158014</v>
      </c>
      <c r="B140092" s="1" t="s">
        <v>139699</v>
      </c>
      <c r="C140092" s="1" t="s">
        <v>60</v>
      </c>
    </row>
    <row r="140093" spans="1:3" x14ac:dyDescent="0.2">
      <c r="A140093" s="1">
        <v>158015</v>
      </c>
      <c r="B140093" s="1" t="s">
        <v>139700</v>
      </c>
      <c r="C140093" s="1" t="s">
        <v>60</v>
      </c>
    </row>
    <row r="140094" spans="1:3" x14ac:dyDescent="0.2">
      <c r="A140094" s="1">
        <v>158016</v>
      </c>
      <c r="B140094" s="1" t="s">
        <v>139701</v>
      </c>
      <c r="C140094" s="1" t="s">
        <v>60</v>
      </c>
    </row>
    <row r="140095" spans="1:3" x14ac:dyDescent="0.2">
      <c r="A140095" s="1">
        <v>158017</v>
      </c>
      <c r="B140095" s="1" t="s">
        <v>139702</v>
      </c>
      <c r="C140095" s="1" t="s">
        <v>60</v>
      </c>
    </row>
    <row r="140096" spans="1:3" x14ac:dyDescent="0.2">
      <c r="A140096" s="1">
        <v>158018</v>
      </c>
      <c r="B140096" s="1" t="s">
        <v>139703</v>
      </c>
      <c r="C140096" s="1" t="s">
        <v>60</v>
      </c>
    </row>
    <row r="140097" spans="1:3" x14ac:dyDescent="0.2">
      <c r="A140097" s="1">
        <v>158019</v>
      </c>
      <c r="B140097" s="1" t="s">
        <v>139704</v>
      </c>
      <c r="C140097" s="1" t="s">
        <v>60</v>
      </c>
    </row>
    <row r="140098" spans="1:3" x14ac:dyDescent="0.2">
      <c r="A140098" s="1">
        <v>158020</v>
      </c>
      <c r="B140098" s="1" t="s">
        <v>139705</v>
      </c>
      <c r="C140098" s="1" t="s">
        <v>60</v>
      </c>
    </row>
    <row r="140099" spans="1:3" x14ac:dyDescent="0.2">
      <c r="A140099" s="1">
        <v>158021</v>
      </c>
      <c r="B140099" s="1" t="s">
        <v>139706</v>
      </c>
      <c r="C140099" s="1" t="s">
        <v>60</v>
      </c>
    </row>
    <row r="140100" spans="1:3" x14ac:dyDescent="0.2">
      <c r="A140100" s="1">
        <v>158022</v>
      </c>
      <c r="B140100" s="1" t="s">
        <v>139707</v>
      </c>
      <c r="C140100" s="1" t="s">
        <v>60</v>
      </c>
    </row>
    <row r="140101" spans="1:3" x14ac:dyDescent="0.2">
      <c r="A140101" s="1">
        <v>158023</v>
      </c>
      <c r="B140101" s="1" t="s">
        <v>139708</v>
      </c>
      <c r="C140101" s="1" t="s">
        <v>60</v>
      </c>
    </row>
    <row r="140102" spans="1:3" x14ac:dyDescent="0.2">
      <c r="A140102" s="1">
        <v>158024</v>
      </c>
      <c r="B140102" s="1" t="s">
        <v>139709</v>
      </c>
      <c r="C140102" s="1" t="s">
        <v>60</v>
      </c>
    </row>
    <row r="140103" spans="1:3" x14ac:dyDescent="0.2">
      <c r="A140103" s="1">
        <v>158025</v>
      </c>
      <c r="B140103" s="1" t="s">
        <v>139710</v>
      </c>
      <c r="C140103" s="1" t="s">
        <v>60</v>
      </c>
    </row>
    <row r="140104" spans="1:3" x14ac:dyDescent="0.2">
      <c r="A140104" s="1">
        <v>158026</v>
      </c>
      <c r="B140104" s="1" t="s">
        <v>139711</v>
      </c>
      <c r="C140104" s="1" t="s">
        <v>60</v>
      </c>
    </row>
    <row r="140105" spans="1:3" x14ac:dyDescent="0.2">
      <c r="A140105" s="1">
        <v>158027</v>
      </c>
      <c r="B140105" s="1" t="s">
        <v>139712</v>
      </c>
      <c r="C140105" s="1" t="s">
        <v>60</v>
      </c>
    </row>
    <row r="140106" spans="1:3" x14ac:dyDescent="0.2">
      <c r="A140106" s="1">
        <v>158028</v>
      </c>
      <c r="B140106" s="1" t="s">
        <v>139713</v>
      </c>
      <c r="C140106" s="1" t="s">
        <v>60</v>
      </c>
    </row>
    <row r="140107" spans="1:3" x14ac:dyDescent="0.2">
      <c r="A140107" s="1">
        <v>158029</v>
      </c>
      <c r="B140107" s="1" t="s">
        <v>139714</v>
      </c>
      <c r="C140107" s="1" t="s">
        <v>60</v>
      </c>
    </row>
    <row r="140108" spans="1:3" x14ac:dyDescent="0.2">
      <c r="A140108" s="1">
        <v>158030</v>
      </c>
      <c r="B140108" s="1" t="s">
        <v>139715</v>
      </c>
      <c r="C140108" s="1" t="s">
        <v>60</v>
      </c>
    </row>
    <row r="140109" spans="1:3" x14ac:dyDescent="0.2">
      <c r="A140109" s="1">
        <v>158031</v>
      </c>
      <c r="B140109" s="1" t="s">
        <v>139716</v>
      </c>
      <c r="C140109" s="1" t="s">
        <v>60</v>
      </c>
    </row>
    <row r="140110" spans="1:3" x14ac:dyDescent="0.2">
      <c r="A140110" s="1">
        <v>158032</v>
      </c>
      <c r="B140110" s="1" t="s">
        <v>139717</v>
      </c>
      <c r="C140110" s="1" t="s">
        <v>60</v>
      </c>
    </row>
    <row r="140111" spans="1:3" x14ac:dyDescent="0.2">
      <c r="A140111" s="1">
        <v>158033</v>
      </c>
      <c r="B140111" s="1" t="s">
        <v>139718</v>
      </c>
      <c r="C140111" s="1" t="s">
        <v>60</v>
      </c>
    </row>
    <row r="140112" spans="1:3" x14ac:dyDescent="0.2">
      <c r="A140112" s="1">
        <v>158034</v>
      </c>
      <c r="B140112" s="1" t="s">
        <v>139719</v>
      </c>
      <c r="C140112" s="1" t="s">
        <v>60</v>
      </c>
    </row>
    <row r="140113" spans="1:3" x14ac:dyDescent="0.2">
      <c r="A140113" s="1">
        <v>158035</v>
      </c>
      <c r="B140113" s="1" t="s">
        <v>139720</v>
      </c>
      <c r="C140113" s="1" t="s">
        <v>60</v>
      </c>
    </row>
    <row r="140114" spans="1:3" x14ac:dyDescent="0.2">
      <c r="A140114" s="1">
        <v>158036</v>
      </c>
      <c r="B140114" s="1" t="s">
        <v>139721</v>
      </c>
      <c r="C140114" s="1" t="s">
        <v>60</v>
      </c>
    </row>
    <row r="140115" spans="1:3" x14ac:dyDescent="0.2">
      <c r="A140115" s="1">
        <v>158037</v>
      </c>
      <c r="B140115" s="1" t="s">
        <v>139722</v>
      </c>
      <c r="C140115" s="1" t="s">
        <v>60</v>
      </c>
    </row>
    <row r="140116" spans="1:3" x14ac:dyDescent="0.2">
      <c r="A140116" s="1">
        <v>158038</v>
      </c>
      <c r="B140116" s="1" t="s">
        <v>139723</v>
      </c>
      <c r="C140116" s="1" t="s">
        <v>60</v>
      </c>
    </row>
    <row r="140117" spans="1:3" x14ac:dyDescent="0.2">
      <c r="A140117" s="1">
        <v>158039</v>
      </c>
      <c r="B140117" s="1" t="s">
        <v>139724</v>
      </c>
      <c r="C140117" s="1" t="s">
        <v>60</v>
      </c>
    </row>
    <row r="140118" spans="1:3" x14ac:dyDescent="0.2">
      <c r="A140118" s="1">
        <v>158040</v>
      </c>
      <c r="B140118" s="1" t="s">
        <v>139725</v>
      </c>
      <c r="C140118" s="1" t="s">
        <v>60</v>
      </c>
    </row>
    <row r="140119" spans="1:3" x14ac:dyDescent="0.2">
      <c r="A140119" s="1">
        <v>158041</v>
      </c>
      <c r="B140119" s="1" t="s">
        <v>139726</v>
      </c>
      <c r="C140119" s="1" t="s">
        <v>60</v>
      </c>
    </row>
    <row r="140120" spans="1:3" x14ac:dyDescent="0.2">
      <c r="A140120" s="1">
        <v>158042</v>
      </c>
      <c r="B140120" s="1" t="s">
        <v>139727</v>
      </c>
      <c r="C140120" s="1" t="s">
        <v>60</v>
      </c>
    </row>
    <row r="140121" spans="1:3" x14ac:dyDescent="0.2">
      <c r="A140121" s="1">
        <v>158043</v>
      </c>
      <c r="B140121" s="1" t="s">
        <v>139728</v>
      </c>
      <c r="C140121" s="1" t="s">
        <v>60</v>
      </c>
    </row>
    <row r="140122" spans="1:3" x14ac:dyDescent="0.2">
      <c r="A140122" s="1">
        <v>158044</v>
      </c>
      <c r="B140122" s="1" t="s">
        <v>139729</v>
      </c>
      <c r="C140122" s="1" t="s">
        <v>60</v>
      </c>
    </row>
    <row r="140123" spans="1:3" x14ac:dyDescent="0.2">
      <c r="A140123" s="1">
        <v>158045</v>
      </c>
      <c r="B140123" s="1" t="s">
        <v>139730</v>
      </c>
      <c r="C140123" s="1" t="s">
        <v>60</v>
      </c>
    </row>
    <row r="140124" spans="1:3" x14ac:dyDescent="0.2">
      <c r="A140124" s="1">
        <v>158056</v>
      </c>
      <c r="B140124" s="1" t="s">
        <v>139731</v>
      </c>
      <c r="C140124" s="1" t="s">
        <v>60</v>
      </c>
    </row>
    <row r="140125" spans="1:3" x14ac:dyDescent="0.2">
      <c r="A140125" s="1">
        <v>158057</v>
      </c>
      <c r="B140125" s="1" t="s">
        <v>139732</v>
      </c>
      <c r="C140125" s="1" t="s">
        <v>60</v>
      </c>
    </row>
    <row r="140126" spans="1:3" x14ac:dyDescent="0.2">
      <c r="A140126" s="1">
        <v>158058</v>
      </c>
      <c r="B140126" s="1" t="s">
        <v>139733</v>
      </c>
      <c r="C140126" s="1" t="s">
        <v>60</v>
      </c>
    </row>
    <row r="140127" spans="1:3" x14ac:dyDescent="0.2">
      <c r="A140127" s="1">
        <v>158059</v>
      </c>
      <c r="B140127" s="1" t="s">
        <v>139734</v>
      </c>
      <c r="C140127" s="1" t="s">
        <v>60</v>
      </c>
    </row>
    <row r="140128" spans="1:3" x14ac:dyDescent="0.2">
      <c r="A140128" s="1">
        <v>158060</v>
      </c>
      <c r="B140128" s="1" t="s">
        <v>139735</v>
      </c>
      <c r="C140128" s="1" t="s">
        <v>60</v>
      </c>
    </row>
    <row r="140129" spans="1:3" x14ac:dyDescent="0.2">
      <c r="A140129" s="1">
        <v>158062</v>
      </c>
      <c r="B140129" s="1" t="s">
        <v>139736</v>
      </c>
      <c r="C140129" s="1" t="s">
        <v>307</v>
      </c>
    </row>
    <row r="140130" spans="1:3" x14ac:dyDescent="0.2">
      <c r="A140130" s="1">
        <v>158063</v>
      </c>
      <c r="B140130" s="1" t="s">
        <v>139737</v>
      </c>
      <c r="C140130" s="1" t="s">
        <v>5</v>
      </c>
    </row>
    <row r="140131" spans="1:3" x14ac:dyDescent="0.2">
      <c r="A140131" s="1">
        <v>158064</v>
      </c>
      <c r="B140131" s="1" t="s">
        <v>139738</v>
      </c>
      <c r="C140131" s="1" t="s">
        <v>60</v>
      </c>
    </row>
    <row r="140132" spans="1:3" x14ac:dyDescent="0.2">
      <c r="A140132" s="1">
        <v>158065</v>
      </c>
      <c r="B140132" s="1" t="s">
        <v>139739</v>
      </c>
      <c r="C140132" s="1" t="s">
        <v>60</v>
      </c>
    </row>
    <row r="140133" spans="1:3" x14ac:dyDescent="0.2">
      <c r="A140133" s="1">
        <v>158066</v>
      </c>
      <c r="B140133" s="1" t="s">
        <v>139740</v>
      </c>
      <c r="C140133" s="1" t="s">
        <v>60</v>
      </c>
    </row>
    <row r="140134" spans="1:3" x14ac:dyDescent="0.2">
      <c r="A140134" s="1">
        <v>158067</v>
      </c>
      <c r="B140134" s="1" t="s">
        <v>139741</v>
      </c>
      <c r="C140134" s="1" t="s">
        <v>5</v>
      </c>
    </row>
    <row r="140135" spans="1:3" x14ac:dyDescent="0.2">
      <c r="A140135" s="1">
        <v>158068</v>
      </c>
      <c r="B140135" s="1" t="s">
        <v>139742</v>
      </c>
      <c r="C140135" s="1" t="s">
        <v>5</v>
      </c>
    </row>
    <row r="140136" spans="1:3" x14ac:dyDescent="0.2">
      <c r="A140136" s="1">
        <v>158069</v>
      </c>
      <c r="B140136" s="1" t="s">
        <v>139743</v>
      </c>
      <c r="C140136" s="1" t="s">
        <v>60</v>
      </c>
    </row>
    <row r="140137" spans="1:3" x14ac:dyDescent="0.2">
      <c r="A140137" s="1">
        <v>158070</v>
      </c>
      <c r="B140137" s="1" t="s">
        <v>139744</v>
      </c>
      <c r="C140137" s="1" t="s">
        <v>5</v>
      </c>
    </row>
    <row r="140138" spans="1:3" x14ac:dyDescent="0.2">
      <c r="A140138" s="1">
        <v>158072</v>
      </c>
      <c r="B140138" s="1" t="s">
        <v>139745</v>
      </c>
      <c r="C140138" s="1" t="s">
        <v>5</v>
      </c>
    </row>
    <row r="140139" spans="1:3" x14ac:dyDescent="0.2">
      <c r="A140139" s="1">
        <v>158073</v>
      </c>
      <c r="B140139" s="1" t="s">
        <v>139746</v>
      </c>
      <c r="C140139" s="1" t="s">
        <v>5</v>
      </c>
    </row>
    <row r="140140" spans="1:3" x14ac:dyDescent="0.2">
      <c r="A140140" s="1">
        <v>158074</v>
      </c>
      <c r="B140140" s="1" t="s">
        <v>139747</v>
      </c>
      <c r="C140140" s="1" t="s">
        <v>307</v>
      </c>
    </row>
    <row r="140141" spans="1:3" x14ac:dyDescent="0.2">
      <c r="A140141" s="1">
        <v>158075</v>
      </c>
      <c r="B140141" s="1" t="s">
        <v>139748</v>
      </c>
      <c r="C140141" s="1" t="s">
        <v>60</v>
      </c>
    </row>
    <row r="140142" spans="1:3" x14ac:dyDescent="0.2">
      <c r="A140142" s="1">
        <v>158076</v>
      </c>
      <c r="B140142" s="1" t="s">
        <v>139749</v>
      </c>
      <c r="C140142" s="1" t="s">
        <v>5</v>
      </c>
    </row>
    <row r="140143" spans="1:3" x14ac:dyDescent="0.2">
      <c r="A140143" s="1">
        <v>158077</v>
      </c>
      <c r="B140143" s="1" t="s">
        <v>139750</v>
      </c>
      <c r="C140143" s="1" t="s">
        <v>5</v>
      </c>
    </row>
    <row r="140144" spans="1:3" x14ac:dyDescent="0.2">
      <c r="A140144" s="1">
        <v>158078</v>
      </c>
      <c r="B140144" s="1" t="s">
        <v>139751</v>
      </c>
      <c r="C140144" s="1" t="s">
        <v>307</v>
      </c>
    </row>
    <row r="140145" spans="1:3" x14ac:dyDescent="0.2">
      <c r="A140145" s="1">
        <v>158079</v>
      </c>
      <c r="B140145" s="1" t="s">
        <v>139752</v>
      </c>
      <c r="C140145" s="1" t="s">
        <v>5</v>
      </c>
    </row>
    <row r="140146" spans="1:3" x14ac:dyDescent="0.2">
      <c r="A140146" s="1">
        <v>158080</v>
      </c>
      <c r="B140146" s="1" t="s">
        <v>139753</v>
      </c>
      <c r="C140146" s="1" t="s">
        <v>5</v>
      </c>
    </row>
    <row r="140147" spans="1:3" x14ac:dyDescent="0.2">
      <c r="A140147" s="1">
        <v>158081</v>
      </c>
      <c r="B140147" s="1" t="s">
        <v>139754</v>
      </c>
      <c r="C140147" s="1" t="s">
        <v>307</v>
      </c>
    </row>
    <row r="140148" spans="1:3" x14ac:dyDescent="0.2">
      <c r="A140148" s="1">
        <v>158082</v>
      </c>
      <c r="B140148" s="1" t="s">
        <v>139755</v>
      </c>
      <c r="C140148" s="1" t="s">
        <v>307</v>
      </c>
    </row>
    <row r="140149" spans="1:3" x14ac:dyDescent="0.2">
      <c r="A140149" s="1">
        <v>158083</v>
      </c>
      <c r="B140149" s="1" t="s">
        <v>139756</v>
      </c>
      <c r="C140149" s="1" t="s">
        <v>5</v>
      </c>
    </row>
    <row r="140150" spans="1:3" x14ac:dyDescent="0.2">
      <c r="A140150" s="1">
        <v>158084</v>
      </c>
      <c r="B140150" s="1" t="s">
        <v>139757</v>
      </c>
      <c r="C140150" s="1" t="s">
        <v>307</v>
      </c>
    </row>
    <row r="140151" spans="1:3" x14ac:dyDescent="0.2">
      <c r="A140151" s="1">
        <v>158085</v>
      </c>
      <c r="B140151" s="1" t="s">
        <v>139758</v>
      </c>
      <c r="C140151" s="1" t="s">
        <v>5</v>
      </c>
    </row>
    <row r="140152" spans="1:3" x14ac:dyDescent="0.2">
      <c r="A140152" s="1">
        <v>158086</v>
      </c>
      <c r="B140152" s="1" t="s">
        <v>139759</v>
      </c>
      <c r="C140152" s="1" t="s">
        <v>60</v>
      </c>
    </row>
    <row r="140153" spans="1:3" x14ac:dyDescent="0.2">
      <c r="A140153" s="1">
        <v>158087</v>
      </c>
      <c r="B140153" s="1" t="s">
        <v>139760</v>
      </c>
      <c r="C140153" s="1" t="s">
        <v>5</v>
      </c>
    </row>
    <row r="140154" spans="1:3" x14ac:dyDescent="0.2">
      <c r="A140154" s="1">
        <v>158088</v>
      </c>
      <c r="B140154" s="1" t="s">
        <v>139761</v>
      </c>
      <c r="C140154" s="1" t="s">
        <v>307</v>
      </c>
    </row>
    <row r="140155" spans="1:3" x14ac:dyDescent="0.2">
      <c r="A140155" s="1">
        <v>158089</v>
      </c>
      <c r="B140155" s="1" t="s">
        <v>139762</v>
      </c>
      <c r="C140155" s="1" t="s">
        <v>5</v>
      </c>
    </row>
    <row r="140156" spans="1:3" x14ac:dyDescent="0.2">
      <c r="A140156" s="1">
        <v>158090</v>
      </c>
      <c r="B140156" s="1" t="s">
        <v>139763</v>
      </c>
      <c r="C140156" s="1" t="s">
        <v>60</v>
      </c>
    </row>
    <row r="140157" spans="1:3" x14ac:dyDescent="0.2">
      <c r="A140157" s="1">
        <v>158101</v>
      </c>
      <c r="B140157" s="1" t="s">
        <v>139764</v>
      </c>
      <c r="C140157" s="1" t="s">
        <v>60</v>
      </c>
    </row>
    <row r="140158" spans="1:3" x14ac:dyDescent="0.2">
      <c r="A140158" s="1">
        <v>158102</v>
      </c>
      <c r="B140158" s="1" t="s">
        <v>139765</v>
      </c>
      <c r="C140158" s="1" t="s">
        <v>60</v>
      </c>
    </row>
    <row r="140159" spans="1:3" x14ac:dyDescent="0.2">
      <c r="A140159" s="1">
        <v>158103</v>
      </c>
      <c r="B140159" s="1" t="s">
        <v>139766</v>
      </c>
      <c r="C140159" s="1" t="s">
        <v>307</v>
      </c>
    </row>
    <row r="140160" spans="1:3" x14ac:dyDescent="0.2">
      <c r="A140160" s="1">
        <v>158104</v>
      </c>
      <c r="B140160" s="1" t="s">
        <v>139767</v>
      </c>
      <c r="C140160" s="1" t="s">
        <v>307</v>
      </c>
    </row>
    <row r="140161" spans="1:3" x14ac:dyDescent="0.2">
      <c r="A140161" s="1">
        <v>158105</v>
      </c>
      <c r="B140161" s="1" t="s">
        <v>139768</v>
      </c>
      <c r="C140161" s="1" t="s">
        <v>60</v>
      </c>
    </row>
    <row r="140162" spans="1:3" x14ac:dyDescent="0.2">
      <c r="A140162" s="1">
        <v>158106</v>
      </c>
      <c r="B140162" s="1" t="s">
        <v>139769</v>
      </c>
      <c r="C140162" s="1" t="s">
        <v>307</v>
      </c>
    </row>
    <row r="140163" spans="1:3" x14ac:dyDescent="0.2">
      <c r="A140163" s="1">
        <v>158107</v>
      </c>
      <c r="B140163" s="1" t="s">
        <v>139770</v>
      </c>
      <c r="C140163" s="1" t="s">
        <v>60</v>
      </c>
    </row>
    <row r="140164" spans="1:3" x14ac:dyDescent="0.2">
      <c r="A140164" s="1">
        <v>158108</v>
      </c>
      <c r="B140164" s="1" t="s">
        <v>139771</v>
      </c>
      <c r="C140164" s="1" t="s">
        <v>307</v>
      </c>
    </row>
    <row r="140165" spans="1:3" x14ac:dyDescent="0.2">
      <c r="A140165" s="1">
        <v>158109</v>
      </c>
      <c r="B140165" s="1" t="s">
        <v>139772</v>
      </c>
      <c r="C140165" s="1" t="s">
        <v>60</v>
      </c>
    </row>
    <row r="140166" spans="1:3" x14ac:dyDescent="0.2">
      <c r="A140166" s="1">
        <v>158110</v>
      </c>
      <c r="B140166" s="1" t="s">
        <v>139773</v>
      </c>
      <c r="C140166" s="1" t="s">
        <v>60</v>
      </c>
    </row>
    <row r="140167" spans="1:3" x14ac:dyDescent="0.2">
      <c r="A140167" s="1">
        <v>158111</v>
      </c>
      <c r="B140167" s="1" t="s">
        <v>139774</v>
      </c>
      <c r="C140167" s="1" t="s">
        <v>60</v>
      </c>
    </row>
    <row r="140168" spans="1:3" x14ac:dyDescent="0.2">
      <c r="A140168" s="1">
        <v>158112</v>
      </c>
      <c r="B140168" s="1" t="s">
        <v>139775</v>
      </c>
      <c r="C140168" s="1" t="s">
        <v>307</v>
      </c>
    </row>
    <row r="140169" spans="1:3" x14ac:dyDescent="0.2">
      <c r="A140169" s="1">
        <v>158113</v>
      </c>
      <c r="B140169" s="1" t="s">
        <v>139776</v>
      </c>
      <c r="C140169" s="1" t="s">
        <v>60</v>
      </c>
    </row>
    <row r="140170" spans="1:3" x14ac:dyDescent="0.2">
      <c r="A140170" s="1">
        <v>158114</v>
      </c>
      <c r="B140170" s="1" t="s">
        <v>139777</v>
      </c>
      <c r="C140170" s="1" t="s">
        <v>60</v>
      </c>
    </row>
    <row r="140171" spans="1:3" x14ac:dyDescent="0.2">
      <c r="A140171" s="1">
        <v>158115</v>
      </c>
      <c r="B140171" s="1" t="s">
        <v>139778</v>
      </c>
      <c r="C140171" s="1" t="s">
        <v>60</v>
      </c>
    </row>
    <row r="140172" spans="1:3" x14ac:dyDescent="0.2">
      <c r="A140172" s="1">
        <v>158116</v>
      </c>
      <c r="B140172" s="1" t="s">
        <v>139779</v>
      </c>
      <c r="C140172" s="1" t="s">
        <v>60</v>
      </c>
    </row>
    <row r="140173" spans="1:3" x14ac:dyDescent="0.2">
      <c r="A140173" s="1">
        <v>158117</v>
      </c>
      <c r="B140173" s="1" t="s">
        <v>139780</v>
      </c>
      <c r="C140173" s="1" t="s">
        <v>5</v>
      </c>
    </row>
    <row r="140174" spans="1:3" x14ac:dyDescent="0.2">
      <c r="A140174" s="1">
        <v>158118</v>
      </c>
      <c r="B140174" s="1" t="s">
        <v>139781</v>
      </c>
      <c r="C140174" s="1" t="s">
        <v>60</v>
      </c>
    </row>
    <row r="140175" spans="1:3" x14ac:dyDescent="0.2">
      <c r="A140175" s="1">
        <v>158119</v>
      </c>
      <c r="B140175" s="1" t="s">
        <v>139782</v>
      </c>
      <c r="C140175" s="1" t="s">
        <v>60</v>
      </c>
    </row>
    <row r="140176" spans="1:3" x14ac:dyDescent="0.2">
      <c r="A140176" s="1">
        <v>158120</v>
      </c>
      <c r="B140176" s="1" t="s">
        <v>139783</v>
      </c>
      <c r="C140176" s="1" t="s">
        <v>60</v>
      </c>
    </row>
    <row r="140177" spans="1:3" x14ac:dyDescent="0.2">
      <c r="A140177" s="1">
        <v>158121</v>
      </c>
      <c r="B140177" s="1" t="s">
        <v>139784</v>
      </c>
      <c r="C140177" s="1" t="s">
        <v>60</v>
      </c>
    </row>
    <row r="140178" spans="1:3" x14ac:dyDescent="0.2">
      <c r="A140178" s="1">
        <v>158122</v>
      </c>
      <c r="B140178" s="1" t="s">
        <v>139785</v>
      </c>
      <c r="C140178" s="1" t="s">
        <v>60</v>
      </c>
    </row>
    <row r="140179" spans="1:3" x14ac:dyDescent="0.2">
      <c r="A140179" s="1">
        <v>158123</v>
      </c>
      <c r="B140179" s="1" t="s">
        <v>139786</v>
      </c>
      <c r="C140179" s="1" t="s">
        <v>60</v>
      </c>
    </row>
    <row r="140180" spans="1:3" x14ac:dyDescent="0.2">
      <c r="A140180" s="1">
        <v>158124</v>
      </c>
      <c r="B140180" s="1" t="s">
        <v>139787</v>
      </c>
      <c r="C140180" s="1" t="s">
        <v>60</v>
      </c>
    </row>
    <row r="140181" spans="1:3" x14ac:dyDescent="0.2">
      <c r="A140181" s="1">
        <v>158125</v>
      </c>
      <c r="B140181" s="1" t="s">
        <v>139788</v>
      </c>
      <c r="C140181" s="1" t="s">
        <v>307</v>
      </c>
    </row>
    <row r="140182" spans="1:3" x14ac:dyDescent="0.2">
      <c r="A140182" s="1">
        <v>158126</v>
      </c>
      <c r="B140182" s="1" t="s">
        <v>139789</v>
      </c>
      <c r="C140182" s="1" t="s">
        <v>307</v>
      </c>
    </row>
    <row r="140183" spans="1:3" x14ac:dyDescent="0.2">
      <c r="A140183" s="1">
        <v>158127</v>
      </c>
      <c r="B140183" s="1" t="s">
        <v>139790</v>
      </c>
      <c r="C140183" s="1" t="s">
        <v>307</v>
      </c>
    </row>
    <row r="140184" spans="1:3" x14ac:dyDescent="0.2">
      <c r="A140184" s="1">
        <v>158128</v>
      </c>
      <c r="B140184" s="1" t="s">
        <v>139791</v>
      </c>
      <c r="C140184" s="1" t="s">
        <v>60</v>
      </c>
    </row>
    <row r="140185" spans="1:3" x14ac:dyDescent="0.2">
      <c r="A140185" s="1">
        <v>158129</v>
      </c>
      <c r="B140185" s="1" t="s">
        <v>139792</v>
      </c>
      <c r="C140185" s="1" t="s">
        <v>60</v>
      </c>
    </row>
    <row r="140186" spans="1:3" x14ac:dyDescent="0.2">
      <c r="A140186" s="1">
        <v>158130</v>
      </c>
      <c r="B140186" s="1" t="s">
        <v>139793</v>
      </c>
      <c r="C140186" s="1" t="s">
        <v>60</v>
      </c>
    </row>
    <row r="140187" spans="1:3" x14ac:dyDescent="0.2">
      <c r="A140187" s="1">
        <v>158131</v>
      </c>
      <c r="B140187" s="1" t="s">
        <v>139794</v>
      </c>
      <c r="C140187" s="1" t="s">
        <v>307</v>
      </c>
    </row>
    <row r="140188" spans="1:3" x14ac:dyDescent="0.2">
      <c r="A140188" s="1">
        <v>158132</v>
      </c>
      <c r="B140188" s="1" t="s">
        <v>139795</v>
      </c>
      <c r="C140188" s="1" t="s">
        <v>60</v>
      </c>
    </row>
    <row r="140189" spans="1:3" x14ac:dyDescent="0.2">
      <c r="A140189" s="1">
        <v>158133</v>
      </c>
      <c r="B140189" s="1" t="s">
        <v>139796</v>
      </c>
      <c r="C140189" s="1" t="s">
        <v>307</v>
      </c>
    </row>
    <row r="140190" spans="1:3" x14ac:dyDescent="0.2">
      <c r="A140190" s="1">
        <v>158134</v>
      </c>
      <c r="B140190" s="1" t="s">
        <v>139797</v>
      </c>
      <c r="C140190" s="1" t="s">
        <v>307</v>
      </c>
    </row>
    <row r="140191" spans="1:3" x14ac:dyDescent="0.2">
      <c r="A140191" s="1">
        <v>158135</v>
      </c>
      <c r="B140191" s="1" t="s">
        <v>139798</v>
      </c>
      <c r="C140191" s="1" t="s">
        <v>60</v>
      </c>
    </row>
    <row r="140192" spans="1:3" x14ac:dyDescent="0.2">
      <c r="A140192" s="1">
        <v>158136</v>
      </c>
      <c r="B140192" s="1" t="s">
        <v>139799</v>
      </c>
      <c r="C140192" s="1" t="s">
        <v>60</v>
      </c>
    </row>
    <row r="140193" spans="1:4" x14ac:dyDescent="0.2">
      <c r="A140193" s="1">
        <v>158137</v>
      </c>
      <c r="B140193" s="1" t="s">
        <v>139800</v>
      </c>
      <c r="C140193" s="1" t="s">
        <v>60</v>
      </c>
    </row>
    <row r="140194" spans="1:4" x14ac:dyDescent="0.2">
      <c r="A140194" s="1">
        <v>158138</v>
      </c>
      <c r="B140194" s="1" t="s">
        <v>139801</v>
      </c>
      <c r="C140194" s="1" t="s">
        <v>60</v>
      </c>
    </row>
    <row r="140195" spans="1:4" x14ac:dyDescent="0.2">
      <c r="A140195" s="1">
        <v>158139</v>
      </c>
      <c r="B140195" s="1" t="s">
        <v>139802</v>
      </c>
      <c r="C140195" s="1" t="s">
        <v>60</v>
      </c>
    </row>
    <row r="140196" spans="1:4" x14ac:dyDescent="0.2">
      <c r="A140196" s="1">
        <v>158140</v>
      </c>
      <c r="B140196" s="1" t="s">
        <v>139803</v>
      </c>
      <c r="C140196" s="1" t="s">
        <v>307</v>
      </c>
    </row>
    <row r="140197" spans="1:4" x14ac:dyDescent="0.2">
      <c r="A140197" s="1">
        <v>158142</v>
      </c>
      <c r="B140197" s="1" t="s">
        <v>139804</v>
      </c>
      <c r="C140197" s="1" t="s">
        <v>5</v>
      </c>
    </row>
    <row r="140198" spans="1:4" x14ac:dyDescent="0.2">
      <c r="A140198" s="1">
        <v>158144</v>
      </c>
      <c r="B140198" s="1" t="s">
        <v>139805</v>
      </c>
      <c r="C140198" s="1" t="s">
        <v>5</v>
      </c>
    </row>
    <row r="140199" spans="1:4" x14ac:dyDescent="0.2">
      <c r="A140199" s="1">
        <v>158145</v>
      </c>
      <c r="B140199" s="1" t="s">
        <v>139806</v>
      </c>
      <c r="C140199" s="1" t="s">
        <v>60</v>
      </c>
      <c r="D140199" s="1" t="s">
        <v>61</v>
      </c>
    </row>
    <row r="140200" spans="1:4" x14ac:dyDescent="0.2">
      <c r="A140200" s="1">
        <v>158146</v>
      </c>
      <c r="B140200" s="1" t="s">
        <v>139807</v>
      </c>
      <c r="C140200" s="1" t="s">
        <v>60</v>
      </c>
      <c r="D140200" s="1" t="s">
        <v>61</v>
      </c>
    </row>
    <row r="140201" spans="1:4" x14ac:dyDescent="0.2">
      <c r="A140201" s="1">
        <v>158147</v>
      </c>
      <c r="B140201" s="1" t="s">
        <v>139808</v>
      </c>
      <c r="C140201" s="1" t="s">
        <v>60</v>
      </c>
      <c r="D140201" s="1" t="s">
        <v>61</v>
      </c>
    </row>
    <row r="140202" spans="1:4" x14ac:dyDescent="0.2">
      <c r="A140202" s="1">
        <v>158148</v>
      </c>
      <c r="B140202" s="1" t="s">
        <v>139809</v>
      </c>
      <c r="C140202" s="1" t="s">
        <v>60</v>
      </c>
    </row>
    <row r="140203" spans="1:4" x14ac:dyDescent="0.2">
      <c r="A140203" s="1">
        <v>158149</v>
      </c>
      <c r="B140203" s="1" t="s">
        <v>139810</v>
      </c>
      <c r="C140203" s="1" t="s">
        <v>60</v>
      </c>
      <c r="D140203" s="1" t="s">
        <v>61</v>
      </c>
    </row>
    <row r="140204" spans="1:4" x14ac:dyDescent="0.2">
      <c r="A140204" s="1">
        <v>158150</v>
      </c>
      <c r="B140204" s="1" t="s">
        <v>139811</v>
      </c>
      <c r="C140204" s="1" t="s">
        <v>60</v>
      </c>
    </row>
    <row r="140205" spans="1:4" x14ac:dyDescent="0.2">
      <c r="A140205" s="1">
        <v>158161</v>
      </c>
      <c r="B140205" s="1" t="s">
        <v>139812</v>
      </c>
      <c r="C140205" s="1" t="s">
        <v>60</v>
      </c>
      <c r="D140205" s="1" t="s">
        <v>61</v>
      </c>
    </row>
    <row r="140206" spans="1:4" x14ac:dyDescent="0.2">
      <c r="A140206" s="1">
        <v>158164</v>
      </c>
      <c r="B140206" s="1" t="s">
        <v>139813</v>
      </c>
      <c r="C140206" s="1" t="s">
        <v>5</v>
      </c>
    </row>
    <row r="140207" spans="1:4" x14ac:dyDescent="0.2">
      <c r="A140207" s="1">
        <v>158165</v>
      </c>
      <c r="B140207" s="1" t="s">
        <v>139814</v>
      </c>
      <c r="C140207" s="1" t="s">
        <v>60</v>
      </c>
    </row>
    <row r="140208" spans="1:4" x14ac:dyDescent="0.2">
      <c r="A140208" s="1">
        <v>158166</v>
      </c>
      <c r="B140208" s="1" t="s">
        <v>139815</v>
      </c>
      <c r="C140208" s="1" t="s">
        <v>5</v>
      </c>
    </row>
    <row r="140209" spans="1:3" x14ac:dyDescent="0.2">
      <c r="A140209" s="1">
        <v>158167</v>
      </c>
      <c r="B140209" s="1" t="s">
        <v>139816</v>
      </c>
      <c r="C140209" s="1" t="s">
        <v>5</v>
      </c>
    </row>
    <row r="140210" spans="1:3" x14ac:dyDescent="0.2">
      <c r="A140210" s="1">
        <v>158168</v>
      </c>
      <c r="B140210" s="1" t="s">
        <v>139817</v>
      </c>
      <c r="C140210" s="1" t="s">
        <v>5</v>
      </c>
    </row>
    <row r="140211" spans="1:3" x14ac:dyDescent="0.2">
      <c r="A140211" s="1">
        <v>158169</v>
      </c>
      <c r="B140211" s="1" t="s">
        <v>139818</v>
      </c>
      <c r="C140211" s="1" t="s">
        <v>5</v>
      </c>
    </row>
    <row r="140212" spans="1:3" x14ac:dyDescent="0.2">
      <c r="A140212" s="1">
        <v>158170</v>
      </c>
      <c r="B140212" s="1" t="s">
        <v>139819</v>
      </c>
      <c r="C140212" s="1" t="s">
        <v>5</v>
      </c>
    </row>
    <row r="140213" spans="1:3" x14ac:dyDescent="0.2">
      <c r="A140213" s="1">
        <v>158171</v>
      </c>
      <c r="B140213" s="1" t="s">
        <v>139820</v>
      </c>
      <c r="C140213" s="1" t="s">
        <v>60</v>
      </c>
    </row>
    <row r="140214" spans="1:3" x14ac:dyDescent="0.2">
      <c r="A140214" s="1">
        <v>158172</v>
      </c>
      <c r="B140214" s="1" t="s">
        <v>139821</v>
      </c>
      <c r="C140214" s="1" t="s">
        <v>5</v>
      </c>
    </row>
    <row r="140215" spans="1:3" x14ac:dyDescent="0.2">
      <c r="A140215" s="1">
        <v>158173</v>
      </c>
      <c r="B140215" s="1" t="s">
        <v>139822</v>
      </c>
      <c r="C140215" s="1" t="s">
        <v>5</v>
      </c>
    </row>
    <row r="140216" spans="1:3" x14ac:dyDescent="0.2">
      <c r="A140216" s="1">
        <v>158174</v>
      </c>
      <c r="B140216" s="1" t="s">
        <v>139823</v>
      </c>
      <c r="C140216" s="1" t="s">
        <v>5</v>
      </c>
    </row>
    <row r="140217" spans="1:3" x14ac:dyDescent="0.2">
      <c r="A140217" s="1">
        <v>158175</v>
      </c>
      <c r="B140217" s="1" t="s">
        <v>139824</v>
      </c>
      <c r="C140217" s="1" t="s">
        <v>60</v>
      </c>
    </row>
    <row r="140218" spans="1:3" x14ac:dyDescent="0.2">
      <c r="A140218" s="1">
        <v>158176</v>
      </c>
      <c r="B140218" s="1" t="s">
        <v>139825</v>
      </c>
      <c r="C140218" s="1" t="s">
        <v>60</v>
      </c>
    </row>
    <row r="140219" spans="1:3" x14ac:dyDescent="0.2">
      <c r="A140219" s="1">
        <v>158177</v>
      </c>
      <c r="B140219" s="1" t="s">
        <v>139826</v>
      </c>
      <c r="C140219" s="1" t="s">
        <v>5</v>
      </c>
    </row>
    <row r="140220" spans="1:3" x14ac:dyDescent="0.2">
      <c r="A140220" s="1">
        <v>158178</v>
      </c>
      <c r="B140220" s="1" t="s">
        <v>139827</v>
      </c>
      <c r="C140220" s="1" t="s">
        <v>60</v>
      </c>
    </row>
    <row r="140221" spans="1:3" x14ac:dyDescent="0.2">
      <c r="A140221" s="1">
        <v>158179</v>
      </c>
      <c r="B140221" s="1" t="s">
        <v>139828</v>
      </c>
      <c r="C140221" s="1" t="s">
        <v>60</v>
      </c>
    </row>
    <row r="140222" spans="1:3" x14ac:dyDescent="0.2">
      <c r="A140222" s="1">
        <v>158180</v>
      </c>
      <c r="B140222" s="1" t="s">
        <v>139829</v>
      </c>
      <c r="C140222" s="1" t="s">
        <v>60</v>
      </c>
    </row>
    <row r="140223" spans="1:3" x14ac:dyDescent="0.2">
      <c r="A140223" s="1">
        <v>158181</v>
      </c>
      <c r="B140223" s="1" t="s">
        <v>139830</v>
      </c>
      <c r="C140223" s="1" t="s">
        <v>60</v>
      </c>
    </row>
    <row r="140224" spans="1:3" x14ac:dyDescent="0.2">
      <c r="A140224" s="1">
        <v>158182</v>
      </c>
      <c r="B140224" s="1" t="s">
        <v>139831</v>
      </c>
      <c r="C140224" s="1" t="s">
        <v>60</v>
      </c>
    </row>
    <row r="140225" spans="1:3" x14ac:dyDescent="0.2">
      <c r="A140225" s="1">
        <v>158193</v>
      </c>
      <c r="B140225" s="1" t="s">
        <v>139832</v>
      </c>
      <c r="C140225" s="1" t="s">
        <v>5</v>
      </c>
    </row>
    <row r="140226" spans="1:3" x14ac:dyDescent="0.2">
      <c r="A140226" s="1">
        <v>158194</v>
      </c>
      <c r="B140226" s="1" t="s">
        <v>139833</v>
      </c>
      <c r="C140226" s="1" t="s">
        <v>60</v>
      </c>
    </row>
    <row r="140227" spans="1:3" x14ac:dyDescent="0.2">
      <c r="A140227" s="1">
        <v>158195</v>
      </c>
      <c r="B140227" s="1" t="s">
        <v>139834</v>
      </c>
      <c r="C140227" s="1" t="s">
        <v>60</v>
      </c>
    </row>
    <row r="140228" spans="1:3" x14ac:dyDescent="0.2">
      <c r="A140228" s="1">
        <v>158196</v>
      </c>
      <c r="B140228" s="1" t="s">
        <v>139835</v>
      </c>
      <c r="C140228" s="1" t="s">
        <v>60</v>
      </c>
    </row>
    <row r="140229" spans="1:3" x14ac:dyDescent="0.2">
      <c r="A140229" s="1">
        <v>158197</v>
      </c>
      <c r="B140229" s="1" t="s">
        <v>139836</v>
      </c>
      <c r="C140229" s="1" t="s">
        <v>60</v>
      </c>
    </row>
    <row r="140230" spans="1:3" x14ac:dyDescent="0.2">
      <c r="A140230" s="1">
        <v>158198</v>
      </c>
      <c r="B140230" s="1" t="s">
        <v>139837</v>
      </c>
      <c r="C140230" s="1" t="s">
        <v>60</v>
      </c>
    </row>
    <row r="140231" spans="1:3" x14ac:dyDescent="0.2">
      <c r="A140231" s="1">
        <v>158199</v>
      </c>
      <c r="B140231" s="1" t="s">
        <v>139838</v>
      </c>
      <c r="C140231" s="1" t="s">
        <v>60</v>
      </c>
    </row>
    <row r="140232" spans="1:3" x14ac:dyDescent="0.2">
      <c r="A140232" s="1">
        <v>158200</v>
      </c>
      <c r="B140232" s="1" t="s">
        <v>139839</v>
      </c>
      <c r="C140232" s="1" t="s">
        <v>60</v>
      </c>
    </row>
    <row r="140233" spans="1:3" x14ac:dyDescent="0.2">
      <c r="A140233" s="1">
        <v>158201</v>
      </c>
      <c r="B140233" s="1" t="s">
        <v>139840</v>
      </c>
      <c r="C140233" s="1" t="s">
        <v>5</v>
      </c>
    </row>
    <row r="140234" spans="1:3" x14ac:dyDescent="0.2">
      <c r="A140234" s="1">
        <v>158202</v>
      </c>
      <c r="B140234" s="1" t="s">
        <v>139841</v>
      </c>
      <c r="C140234" s="1" t="s">
        <v>60</v>
      </c>
    </row>
    <row r="140235" spans="1:3" x14ac:dyDescent="0.2">
      <c r="A140235" s="1">
        <v>158203</v>
      </c>
      <c r="B140235" s="1" t="s">
        <v>139842</v>
      </c>
      <c r="C140235" s="1" t="s">
        <v>60</v>
      </c>
    </row>
    <row r="140236" spans="1:3" x14ac:dyDescent="0.2">
      <c r="A140236" s="1">
        <v>158204</v>
      </c>
      <c r="B140236" s="1" t="s">
        <v>139843</v>
      </c>
      <c r="C140236" s="1" t="s">
        <v>60</v>
      </c>
    </row>
    <row r="140237" spans="1:3" x14ac:dyDescent="0.2">
      <c r="A140237" s="1">
        <v>158205</v>
      </c>
      <c r="B140237" s="1" t="s">
        <v>139844</v>
      </c>
      <c r="C140237" s="1" t="s">
        <v>60</v>
      </c>
    </row>
    <row r="140238" spans="1:3" x14ac:dyDescent="0.2">
      <c r="A140238" s="1">
        <v>158206</v>
      </c>
      <c r="B140238" s="1" t="s">
        <v>139845</v>
      </c>
      <c r="C140238" s="1" t="s">
        <v>60</v>
      </c>
    </row>
    <row r="140239" spans="1:3" x14ac:dyDescent="0.2">
      <c r="A140239" s="1">
        <v>158207</v>
      </c>
      <c r="B140239" s="1" t="s">
        <v>139846</v>
      </c>
      <c r="C140239" s="1" t="s">
        <v>60</v>
      </c>
    </row>
    <row r="140240" spans="1:3" x14ac:dyDescent="0.2">
      <c r="A140240" s="1">
        <v>158208</v>
      </c>
      <c r="B140240" s="1" t="s">
        <v>139847</v>
      </c>
      <c r="C140240" s="1" t="s">
        <v>60</v>
      </c>
    </row>
    <row r="140241" spans="1:3" x14ac:dyDescent="0.2">
      <c r="A140241" s="1">
        <v>158209</v>
      </c>
      <c r="B140241" s="1" t="s">
        <v>139848</v>
      </c>
      <c r="C140241" s="1" t="s">
        <v>60</v>
      </c>
    </row>
    <row r="140242" spans="1:3" x14ac:dyDescent="0.2">
      <c r="A140242" s="1">
        <v>158210</v>
      </c>
      <c r="B140242" s="1" t="s">
        <v>139849</v>
      </c>
      <c r="C140242" s="1" t="s">
        <v>60</v>
      </c>
    </row>
    <row r="140243" spans="1:3" x14ac:dyDescent="0.2">
      <c r="A140243" s="1">
        <v>158211</v>
      </c>
      <c r="B140243" s="1" t="s">
        <v>139850</v>
      </c>
      <c r="C140243" s="1" t="s">
        <v>60</v>
      </c>
    </row>
    <row r="140244" spans="1:3" x14ac:dyDescent="0.2">
      <c r="A140244" s="1">
        <v>158212</v>
      </c>
      <c r="B140244" s="1" t="s">
        <v>139851</v>
      </c>
      <c r="C140244" s="1" t="s">
        <v>60</v>
      </c>
    </row>
    <row r="140245" spans="1:3" x14ac:dyDescent="0.2">
      <c r="A140245" s="1">
        <v>158213</v>
      </c>
      <c r="B140245" s="1" t="s">
        <v>139852</v>
      </c>
      <c r="C140245" s="1" t="s">
        <v>60</v>
      </c>
    </row>
    <row r="140246" spans="1:3" x14ac:dyDescent="0.2">
      <c r="A140246" s="1">
        <v>158214</v>
      </c>
      <c r="B140246" s="1" t="s">
        <v>139853</v>
      </c>
      <c r="C140246" s="1" t="s">
        <v>60</v>
      </c>
    </row>
    <row r="140247" spans="1:3" x14ac:dyDescent="0.2">
      <c r="A140247" s="1">
        <v>158215</v>
      </c>
      <c r="B140247" s="1" t="s">
        <v>139854</v>
      </c>
      <c r="C140247" s="1" t="s">
        <v>60</v>
      </c>
    </row>
    <row r="140248" spans="1:3" x14ac:dyDescent="0.2">
      <c r="A140248" s="1">
        <v>158216</v>
      </c>
      <c r="B140248" s="1" t="s">
        <v>139855</v>
      </c>
      <c r="C140248" s="1" t="s">
        <v>60</v>
      </c>
    </row>
    <row r="140249" spans="1:3" x14ac:dyDescent="0.2">
      <c r="A140249" s="1">
        <v>158217</v>
      </c>
      <c r="B140249" s="1" t="s">
        <v>139856</v>
      </c>
      <c r="C140249" s="1" t="s">
        <v>60</v>
      </c>
    </row>
    <row r="140250" spans="1:3" x14ac:dyDescent="0.2">
      <c r="A140250" s="1">
        <v>158218</v>
      </c>
      <c r="B140250" s="1" t="s">
        <v>139857</v>
      </c>
      <c r="C140250" s="1" t="s">
        <v>5</v>
      </c>
    </row>
    <row r="140251" spans="1:3" x14ac:dyDescent="0.2">
      <c r="A140251" s="1">
        <v>158219</v>
      </c>
      <c r="B140251" s="1" t="s">
        <v>139858</v>
      </c>
      <c r="C140251" s="1" t="s">
        <v>60</v>
      </c>
    </row>
    <row r="140252" spans="1:3" x14ac:dyDescent="0.2">
      <c r="A140252" s="1">
        <v>158220</v>
      </c>
      <c r="B140252" s="1" t="s">
        <v>139859</v>
      </c>
      <c r="C140252" s="1" t="s">
        <v>60</v>
      </c>
    </row>
    <row r="140253" spans="1:3" x14ac:dyDescent="0.2">
      <c r="A140253" s="1">
        <v>158221</v>
      </c>
      <c r="B140253" s="1" t="s">
        <v>139860</v>
      </c>
      <c r="C140253" s="1" t="s">
        <v>60</v>
      </c>
    </row>
    <row r="140254" spans="1:3" x14ac:dyDescent="0.2">
      <c r="A140254" s="1">
        <v>158222</v>
      </c>
      <c r="B140254" s="1" t="s">
        <v>139861</v>
      </c>
      <c r="C140254" s="1" t="s">
        <v>60</v>
      </c>
    </row>
    <row r="140255" spans="1:3" x14ac:dyDescent="0.2">
      <c r="A140255" s="1">
        <v>158233</v>
      </c>
      <c r="B140255" s="1" t="s">
        <v>139862</v>
      </c>
      <c r="C140255" s="1" t="s">
        <v>60</v>
      </c>
    </row>
    <row r="140256" spans="1:3" x14ac:dyDescent="0.2">
      <c r="A140256" s="1">
        <v>158234</v>
      </c>
      <c r="B140256" s="1" t="s">
        <v>139863</v>
      </c>
      <c r="C140256" s="1" t="s">
        <v>60</v>
      </c>
    </row>
    <row r="140257" spans="1:3" x14ac:dyDescent="0.2">
      <c r="A140257" s="1">
        <v>158235</v>
      </c>
      <c r="B140257" s="1" t="s">
        <v>139864</v>
      </c>
      <c r="C140257" s="1" t="s">
        <v>60</v>
      </c>
    </row>
    <row r="140258" spans="1:3" x14ac:dyDescent="0.2">
      <c r="A140258" s="1">
        <v>158236</v>
      </c>
      <c r="B140258" s="1" t="s">
        <v>139865</v>
      </c>
      <c r="C140258" s="1" t="s">
        <v>60</v>
      </c>
    </row>
    <row r="140259" spans="1:3" x14ac:dyDescent="0.2">
      <c r="A140259" s="1">
        <v>158237</v>
      </c>
      <c r="B140259" s="1" t="s">
        <v>139866</v>
      </c>
      <c r="C140259" s="1" t="s">
        <v>60</v>
      </c>
    </row>
    <row r="140260" spans="1:3" x14ac:dyDescent="0.2">
      <c r="A140260" s="1">
        <v>158238</v>
      </c>
      <c r="B140260" s="1" t="s">
        <v>139867</v>
      </c>
      <c r="C140260" s="1" t="s">
        <v>60</v>
      </c>
    </row>
    <row r="140261" spans="1:3" x14ac:dyDescent="0.2">
      <c r="A140261" s="1">
        <v>158239</v>
      </c>
      <c r="B140261" s="1" t="s">
        <v>139868</v>
      </c>
      <c r="C140261" s="1" t="s">
        <v>60</v>
      </c>
    </row>
    <row r="140262" spans="1:3" x14ac:dyDescent="0.2">
      <c r="A140262" s="1">
        <v>158240</v>
      </c>
      <c r="B140262" s="1" t="s">
        <v>139869</v>
      </c>
      <c r="C140262" s="1" t="s">
        <v>60</v>
      </c>
    </row>
    <row r="140263" spans="1:3" x14ac:dyDescent="0.2">
      <c r="A140263" s="1">
        <v>158241</v>
      </c>
      <c r="B140263" s="1" t="s">
        <v>139870</v>
      </c>
      <c r="C140263" s="1" t="s">
        <v>60</v>
      </c>
    </row>
    <row r="140264" spans="1:3" x14ac:dyDescent="0.2">
      <c r="A140264" s="1">
        <v>158242</v>
      </c>
      <c r="B140264" s="1" t="s">
        <v>139871</v>
      </c>
      <c r="C140264" s="1" t="s">
        <v>60</v>
      </c>
    </row>
    <row r="140265" spans="1:3" x14ac:dyDescent="0.2">
      <c r="A140265" s="1">
        <v>158243</v>
      </c>
      <c r="B140265" s="1" t="s">
        <v>139872</v>
      </c>
      <c r="C140265" s="1" t="s">
        <v>60</v>
      </c>
    </row>
    <row r="140266" spans="1:3" x14ac:dyDescent="0.2">
      <c r="A140266" s="1">
        <v>158244</v>
      </c>
      <c r="B140266" s="1" t="s">
        <v>139873</v>
      </c>
      <c r="C140266" s="1" t="s">
        <v>60</v>
      </c>
    </row>
    <row r="140267" spans="1:3" x14ac:dyDescent="0.2">
      <c r="A140267" s="1">
        <v>158245</v>
      </c>
      <c r="B140267" s="1" t="s">
        <v>139874</v>
      </c>
      <c r="C140267" s="1" t="s">
        <v>60</v>
      </c>
    </row>
    <row r="140268" spans="1:3" x14ac:dyDescent="0.2">
      <c r="A140268" s="1">
        <v>158246</v>
      </c>
      <c r="B140268" s="1" t="s">
        <v>139875</v>
      </c>
      <c r="C140268" s="1" t="s">
        <v>60</v>
      </c>
    </row>
    <row r="140269" spans="1:3" x14ac:dyDescent="0.2">
      <c r="A140269" s="1">
        <v>158247</v>
      </c>
      <c r="B140269" s="1" t="s">
        <v>139876</v>
      </c>
      <c r="C140269" s="1" t="s">
        <v>60</v>
      </c>
    </row>
    <row r="140270" spans="1:3" x14ac:dyDescent="0.2">
      <c r="A140270" s="1">
        <v>158248</v>
      </c>
      <c r="B140270" s="1" t="s">
        <v>139877</v>
      </c>
      <c r="C140270" s="1" t="s">
        <v>60</v>
      </c>
    </row>
    <row r="140271" spans="1:3" x14ac:dyDescent="0.2">
      <c r="A140271" s="1">
        <v>158249</v>
      </c>
      <c r="B140271" s="1" t="s">
        <v>139878</v>
      </c>
      <c r="C140271" s="1" t="s">
        <v>5</v>
      </c>
    </row>
    <row r="140272" spans="1:3" x14ac:dyDescent="0.2">
      <c r="A140272" s="1">
        <v>158250</v>
      </c>
      <c r="B140272" s="1" t="s">
        <v>139879</v>
      </c>
      <c r="C140272" s="1" t="s">
        <v>5</v>
      </c>
    </row>
    <row r="140273" spans="1:3" x14ac:dyDescent="0.2">
      <c r="A140273" s="1">
        <v>158251</v>
      </c>
      <c r="B140273" s="1" t="s">
        <v>139880</v>
      </c>
      <c r="C140273" s="1" t="s">
        <v>60</v>
      </c>
    </row>
    <row r="140274" spans="1:3" x14ac:dyDescent="0.2">
      <c r="A140274" s="1">
        <v>158252</v>
      </c>
      <c r="B140274" s="1" t="s">
        <v>139881</v>
      </c>
      <c r="C140274" s="1" t="s">
        <v>60</v>
      </c>
    </row>
    <row r="140275" spans="1:3" x14ac:dyDescent="0.2">
      <c r="A140275" s="1">
        <v>158263</v>
      </c>
      <c r="B140275" s="1" t="s">
        <v>139882</v>
      </c>
      <c r="C140275" s="1" t="s">
        <v>60</v>
      </c>
    </row>
    <row r="140276" spans="1:3" x14ac:dyDescent="0.2">
      <c r="A140276" s="1">
        <v>158264</v>
      </c>
      <c r="B140276" s="1" t="s">
        <v>139883</v>
      </c>
      <c r="C140276" s="1" t="s">
        <v>60</v>
      </c>
    </row>
    <row r="140277" spans="1:3" x14ac:dyDescent="0.2">
      <c r="A140277" s="1">
        <v>158265</v>
      </c>
      <c r="B140277" s="1" t="s">
        <v>139884</v>
      </c>
      <c r="C140277" s="1" t="s">
        <v>60</v>
      </c>
    </row>
    <row r="140278" spans="1:3" x14ac:dyDescent="0.2">
      <c r="A140278" s="1">
        <v>158266</v>
      </c>
      <c r="B140278" s="1" t="s">
        <v>139885</v>
      </c>
      <c r="C140278" s="1" t="s">
        <v>60</v>
      </c>
    </row>
    <row r="140279" spans="1:3" x14ac:dyDescent="0.2">
      <c r="A140279" s="1">
        <v>158267</v>
      </c>
      <c r="B140279" s="1" t="s">
        <v>139886</v>
      </c>
      <c r="C140279" s="1" t="s">
        <v>60</v>
      </c>
    </row>
    <row r="140280" spans="1:3" x14ac:dyDescent="0.2">
      <c r="A140280" s="1">
        <v>158268</v>
      </c>
      <c r="B140280" s="1" t="s">
        <v>139887</v>
      </c>
      <c r="C140280" s="1" t="s">
        <v>60</v>
      </c>
    </row>
    <row r="140281" spans="1:3" x14ac:dyDescent="0.2">
      <c r="A140281" s="1">
        <v>158269</v>
      </c>
      <c r="B140281" s="1" t="s">
        <v>139888</v>
      </c>
      <c r="C140281" s="1" t="s">
        <v>60</v>
      </c>
    </row>
    <row r="140282" spans="1:3" x14ac:dyDescent="0.2">
      <c r="A140282" s="1">
        <v>158270</v>
      </c>
      <c r="B140282" s="1" t="s">
        <v>139889</v>
      </c>
      <c r="C140282" s="1" t="s">
        <v>60</v>
      </c>
    </row>
    <row r="140283" spans="1:3" x14ac:dyDescent="0.2">
      <c r="A140283" s="1">
        <v>158271</v>
      </c>
      <c r="B140283" s="1" t="s">
        <v>139890</v>
      </c>
      <c r="C140283" s="1" t="s">
        <v>60</v>
      </c>
    </row>
    <row r="140284" spans="1:3" x14ac:dyDescent="0.2">
      <c r="A140284" s="1">
        <v>158272</v>
      </c>
      <c r="B140284" s="1" t="s">
        <v>139891</v>
      </c>
      <c r="C140284" s="1" t="s">
        <v>60</v>
      </c>
    </row>
    <row r="140285" spans="1:3" x14ac:dyDescent="0.2">
      <c r="A140285" s="1">
        <v>158273</v>
      </c>
      <c r="B140285" s="1" t="s">
        <v>139892</v>
      </c>
      <c r="C140285" s="1" t="s">
        <v>60</v>
      </c>
    </row>
    <row r="140286" spans="1:3" x14ac:dyDescent="0.2">
      <c r="A140286" s="1">
        <v>158274</v>
      </c>
      <c r="B140286" s="1" t="s">
        <v>139893</v>
      </c>
      <c r="C140286" s="1" t="s">
        <v>60</v>
      </c>
    </row>
    <row r="140287" spans="1:3" x14ac:dyDescent="0.2">
      <c r="A140287" s="1">
        <v>158275</v>
      </c>
      <c r="B140287" s="1" t="s">
        <v>139894</v>
      </c>
      <c r="C140287" s="1" t="s">
        <v>60</v>
      </c>
    </row>
    <row r="140288" spans="1:3" x14ac:dyDescent="0.2">
      <c r="A140288" s="1">
        <v>158276</v>
      </c>
      <c r="B140288" s="1" t="s">
        <v>139895</v>
      </c>
      <c r="C140288" s="1" t="s">
        <v>60</v>
      </c>
    </row>
    <row r="140289" spans="1:4" x14ac:dyDescent="0.2">
      <c r="A140289" s="1">
        <v>158277</v>
      </c>
      <c r="B140289" s="1" t="s">
        <v>139896</v>
      </c>
      <c r="C140289" s="1" t="s">
        <v>60</v>
      </c>
    </row>
    <row r="140290" spans="1:4" x14ac:dyDescent="0.2">
      <c r="A140290" s="1">
        <v>158278</v>
      </c>
      <c r="B140290" s="1" t="s">
        <v>139897</v>
      </c>
      <c r="C140290" s="1" t="s">
        <v>60</v>
      </c>
    </row>
    <row r="140291" spans="1:4" x14ac:dyDescent="0.2">
      <c r="A140291" s="1">
        <v>158279</v>
      </c>
      <c r="B140291" s="1" t="s">
        <v>139898</v>
      </c>
      <c r="C140291" s="1" t="s">
        <v>60</v>
      </c>
    </row>
    <row r="140292" spans="1:4" x14ac:dyDescent="0.2">
      <c r="A140292" s="1">
        <v>158280</v>
      </c>
      <c r="B140292" s="1" t="s">
        <v>139899</v>
      </c>
      <c r="C140292" s="1" t="s">
        <v>60</v>
      </c>
    </row>
    <row r="140293" spans="1:4" x14ac:dyDescent="0.2">
      <c r="A140293" s="1">
        <v>158281</v>
      </c>
      <c r="B140293" s="1" t="s">
        <v>139900</v>
      </c>
      <c r="C140293" s="1" t="s">
        <v>60</v>
      </c>
    </row>
    <row r="140294" spans="1:4" x14ac:dyDescent="0.2">
      <c r="A140294" s="1">
        <v>158282</v>
      </c>
      <c r="B140294" s="1" t="s">
        <v>139901</v>
      </c>
      <c r="C140294" s="1" t="s">
        <v>60</v>
      </c>
    </row>
    <row r="140295" spans="1:4" x14ac:dyDescent="0.2">
      <c r="A140295" s="1">
        <v>158295</v>
      </c>
      <c r="B140295" s="1" t="s">
        <v>139902</v>
      </c>
      <c r="C140295" s="1" t="s">
        <v>60</v>
      </c>
      <c r="D140295" s="1" t="s">
        <v>61</v>
      </c>
    </row>
    <row r="140296" spans="1:4" x14ac:dyDescent="0.2">
      <c r="A140296" s="1">
        <v>158298</v>
      </c>
      <c r="B140296" s="1" t="s">
        <v>139903</v>
      </c>
      <c r="C140296" s="1" t="s">
        <v>60</v>
      </c>
      <c r="D140296" s="1" t="s">
        <v>61</v>
      </c>
    </row>
    <row r="140297" spans="1:4" x14ac:dyDescent="0.2">
      <c r="A140297" s="1">
        <v>158299</v>
      </c>
      <c r="B140297" s="1" t="s">
        <v>139904</v>
      </c>
      <c r="C140297" s="1" t="s">
        <v>60</v>
      </c>
      <c r="D140297" s="1" t="s">
        <v>61</v>
      </c>
    </row>
    <row r="140298" spans="1:4" x14ac:dyDescent="0.2">
      <c r="A140298" s="1">
        <v>158302</v>
      </c>
      <c r="B140298" s="1" t="s">
        <v>139905</v>
      </c>
      <c r="C140298" s="1" t="s">
        <v>60</v>
      </c>
      <c r="D140298" s="1" t="s">
        <v>61</v>
      </c>
    </row>
    <row r="140299" spans="1:4" x14ac:dyDescent="0.2">
      <c r="A140299" s="1">
        <v>158304</v>
      </c>
      <c r="B140299" s="1" t="s">
        <v>139906</v>
      </c>
      <c r="C140299" s="1" t="s">
        <v>60</v>
      </c>
      <c r="D140299" s="1" t="s">
        <v>61</v>
      </c>
    </row>
    <row r="140300" spans="1:4" x14ac:dyDescent="0.2">
      <c r="A140300" s="1">
        <v>158305</v>
      </c>
      <c r="B140300" s="1" t="s">
        <v>139907</v>
      </c>
      <c r="C140300" s="1" t="s">
        <v>60</v>
      </c>
      <c r="D140300" s="1" t="s">
        <v>61</v>
      </c>
    </row>
    <row r="140301" spans="1:4" x14ac:dyDescent="0.2">
      <c r="A140301" s="1">
        <v>158306</v>
      </c>
      <c r="B140301" s="1" t="s">
        <v>139908</v>
      </c>
      <c r="C140301" s="1" t="s">
        <v>60</v>
      </c>
      <c r="D140301" s="1" t="s">
        <v>61</v>
      </c>
    </row>
    <row r="140302" spans="1:4" x14ac:dyDescent="0.2">
      <c r="A140302" s="1">
        <v>158307</v>
      </c>
      <c r="B140302" s="1" t="s">
        <v>139909</v>
      </c>
      <c r="C140302" s="1" t="s">
        <v>60</v>
      </c>
      <c r="D140302" s="1" t="s">
        <v>61</v>
      </c>
    </row>
    <row r="140303" spans="1:4" x14ac:dyDescent="0.2">
      <c r="A140303" s="1">
        <v>158308</v>
      </c>
      <c r="B140303" s="1" t="s">
        <v>139910</v>
      </c>
      <c r="C140303" s="1" t="s">
        <v>60</v>
      </c>
      <c r="D140303" s="1" t="s">
        <v>61</v>
      </c>
    </row>
    <row r="140304" spans="1:4" x14ac:dyDescent="0.2">
      <c r="A140304" s="1">
        <v>158309</v>
      </c>
      <c r="B140304" s="1" t="s">
        <v>139911</v>
      </c>
      <c r="C140304" s="1" t="s">
        <v>60</v>
      </c>
      <c r="D140304" s="1" t="s">
        <v>61</v>
      </c>
    </row>
    <row r="140305" spans="1:4" x14ac:dyDescent="0.2">
      <c r="A140305" s="1">
        <v>158310</v>
      </c>
      <c r="B140305" s="1" t="s">
        <v>139912</v>
      </c>
      <c r="C140305" s="1" t="s">
        <v>60</v>
      </c>
      <c r="D140305" s="1" t="s">
        <v>61</v>
      </c>
    </row>
    <row r="140306" spans="1:4" x14ac:dyDescent="0.2">
      <c r="A140306" s="1">
        <v>158311</v>
      </c>
      <c r="B140306" s="1" t="s">
        <v>139913</v>
      </c>
      <c r="C140306" s="1" t="s">
        <v>60</v>
      </c>
      <c r="D140306" s="1" t="s">
        <v>61</v>
      </c>
    </row>
    <row r="140307" spans="1:4" x14ac:dyDescent="0.2">
      <c r="A140307" s="1">
        <v>158312</v>
      </c>
      <c r="B140307" s="1" t="s">
        <v>139914</v>
      </c>
      <c r="C140307" s="1" t="s">
        <v>60</v>
      </c>
      <c r="D140307" s="1" t="s">
        <v>61</v>
      </c>
    </row>
    <row r="140308" spans="1:4" x14ac:dyDescent="0.2">
      <c r="A140308" s="1">
        <v>158323</v>
      </c>
      <c r="B140308" s="1" t="s">
        <v>139915</v>
      </c>
      <c r="C140308" s="1" t="s">
        <v>60</v>
      </c>
      <c r="D140308" s="1" t="s">
        <v>61</v>
      </c>
    </row>
    <row r="140309" spans="1:4" x14ac:dyDescent="0.2">
      <c r="A140309" s="1">
        <v>158324</v>
      </c>
      <c r="B140309" s="1" t="s">
        <v>139916</v>
      </c>
      <c r="C140309" s="1" t="s">
        <v>60</v>
      </c>
      <c r="D140309" s="1" t="s">
        <v>61</v>
      </c>
    </row>
    <row r="140310" spans="1:4" x14ac:dyDescent="0.2">
      <c r="A140310" s="1">
        <v>158325</v>
      </c>
      <c r="B140310" s="1" t="s">
        <v>139917</v>
      </c>
      <c r="C140310" s="1" t="s">
        <v>60</v>
      </c>
      <c r="D140310" s="1" t="s">
        <v>61</v>
      </c>
    </row>
    <row r="140311" spans="1:4" x14ac:dyDescent="0.2">
      <c r="A140311" s="1">
        <v>158326</v>
      </c>
      <c r="B140311" s="1" t="s">
        <v>139918</v>
      </c>
      <c r="C140311" s="1" t="s">
        <v>60</v>
      </c>
      <c r="D140311" s="1" t="s">
        <v>61</v>
      </c>
    </row>
    <row r="140312" spans="1:4" x14ac:dyDescent="0.2">
      <c r="A140312" s="1">
        <v>158327</v>
      </c>
      <c r="B140312" s="1" t="s">
        <v>139919</v>
      </c>
      <c r="C140312" s="1" t="s">
        <v>60</v>
      </c>
      <c r="D140312" s="1" t="s">
        <v>61</v>
      </c>
    </row>
    <row r="140313" spans="1:4" x14ac:dyDescent="0.2">
      <c r="A140313" s="1">
        <v>158328</v>
      </c>
      <c r="B140313" s="1" t="s">
        <v>139920</v>
      </c>
      <c r="C140313" s="1" t="s">
        <v>60</v>
      </c>
      <c r="D140313" s="1" t="s">
        <v>61</v>
      </c>
    </row>
    <row r="140314" spans="1:4" x14ac:dyDescent="0.2">
      <c r="A140314" s="1">
        <v>158329</v>
      </c>
      <c r="B140314" s="1" t="s">
        <v>139921</v>
      </c>
      <c r="C140314" s="1" t="s">
        <v>60</v>
      </c>
      <c r="D140314" s="1" t="s">
        <v>61</v>
      </c>
    </row>
    <row r="140315" spans="1:4" x14ac:dyDescent="0.2">
      <c r="A140315" s="1">
        <v>158330</v>
      </c>
      <c r="B140315" s="1" t="s">
        <v>139922</v>
      </c>
      <c r="C140315" s="1" t="s">
        <v>60</v>
      </c>
      <c r="D140315" s="1" t="s">
        <v>61</v>
      </c>
    </row>
    <row r="140316" spans="1:4" x14ac:dyDescent="0.2">
      <c r="A140316" s="1">
        <v>158331</v>
      </c>
      <c r="B140316" s="1" t="s">
        <v>139923</v>
      </c>
      <c r="C140316" s="1" t="s">
        <v>60</v>
      </c>
      <c r="D140316" s="1" t="s">
        <v>61</v>
      </c>
    </row>
    <row r="140317" spans="1:4" x14ac:dyDescent="0.2">
      <c r="A140317" s="1">
        <v>158332</v>
      </c>
      <c r="B140317" s="1" t="s">
        <v>139924</v>
      </c>
      <c r="C140317" s="1" t="s">
        <v>60</v>
      </c>
      <c r="D140317" s="1" t="s">
        <v>61</v>
      </c>
    </row>
    <row r="140318" spans="1:4" x14ac:dyDescent="0.2">
      <c r="A140318" s="1">
        <v>158333</v>
      </c>
      <c r="B140318" s="1" t="s">
        <v>139925</v>
      </c>
      <c r="C140318" s="1" t="s">
        <v>60</v>
      </c>
      <c r="D140318" s="1" t="s">
        <v>61</v>
      </c>
    </row>
    <row r="140319" spans="1:4" x14ac:dyDescent="0.2">
      <c r="A140319" s="1">
        <v>158334</v>
      </c>
      <c r="B140319" s="1" t="s">
        <v>139926</v>
      </c>
      <c r="C140319" s="1" t="s">
        <v>60</v>
      </c>
      <c r="D140319" s="1" t="s">
        <v>61</v>
      </c>
    </row>
    <row r="140320" spans="1:4" x14ac:dyDescent="0.2">
      <c r="A140320" s="1">
        <v>158335</v>
      </c>
      <c r="B140320" s="1" t="s">
        <v>139927</v>
      </c>
      <c r="C140320" s="1" t="s">
        <v>60</v>
      </c>
      <c r="D140320" s="1" t="s">
        <v>61</v>
      </c>
    </row>
    <row r="140321" spans="1:4" x14ac:dyDescent="0.2">
      <c r="A140321" s="1">
        <v>158336</v>
      </c>
      <c r="B140321" s="1" t="s">
        <v>139928</v>
      </c>
      <c r="C140321" s="1" t="s">
        <v>60</v>
      </c>
      <c r="D140321" s="1" t="s">
        <v>61</v>
      </c>
    </row>
    <row r="140322" spans="1:4" x14ac:dyDescent="0.2">
      <c r="A140322" s="1">
        <v>158337</v>
      </c>
      <c r="B140322" s="1" t="s">
        <v>139929</v>
      </c>
      <c r="C140322" s="1" t="s">
        <v>60</v>
      </c>
      <c r="D140322" s="1" t="s">
        <v>61</v>
      </c>
    </row>
    <row r="140323" spans="1:4" x14ac:dyDescent="0.2">
      <c r="A140323" s="1">
        <v>158338</v>
      </c>
      <c r="B140323" s="1" t="s">
        <v>139930</v>
      </c>
      <c r="C140323" s="1" t="s">
        <v>60</v>
      </c>
      <c r="D140323" s="1" t="s">
        <v>61</v>
      </c>
    </row>
    <row r="140324" spans="1:4" x14ac:dyDescent="0.2">
      <c r="A140324" s="1">
        <v>158339</v>
      </c>
      <c r="B140324" s="1" t="s">
        <v>139931</v>
      </c>
      <c r="C140324" s="1" t="s">
        <v>60</v>
      </c>
      <c r="D140324" s="1" t="s">
        <v>61</v>
      </c>
    </row>
    <row r="140325" spans="1:4" x14ac:dyDescent="0.2">
      <c r="A140325" s="1">
        <v>158340</v>
      </c>
      <c r="B140325" s="1" t="s">
        <v>139932</v>
      </c>
      <c r="C140325" s="1" t="s">
        <v>60</v>
      </c>
      <c r="D140325" s="1" t="s">
        <v>61</v>
      </c>
    </row>
    <row r="140326" spans="1:4" x14ac:dyDescent="0.2">
      <c r="A140326" s="1">
        <v>158341</v>
      </c>
      <c r="B140326" s="1" t="s">
        <v>139933</v>
      </c>
      <c r="C140326" s="1" t="s">
        <v>60</v>
      </c>
      <c r="D140326" s="1" t="s">
        <v>61</v>
      </c>
    </row>
    <row r="140327" spans="1:4" x14ac:dyDescent="0.2">
      <c r="A140327" s="1">
        <v>158342</v>
      </c>
      <c r="B140327" s="1" t="s">
        <v>139934</v>
      </c>
      <c r="C140327" s="1" t="s">
        <v>60</v>
      </c>
      <c r="D140327" s="1" t="s">
        <v>61</v>
      </c>
    </row>
    <row r="140328" spans="1:4" x14ac:dyDescent="0.2">
      <c r="A140328" s="1">
        <v>158343</v>
      </c>
      <c r="B140328" s="1" t="s">
        <v>139935</v>
      </c>
      <c r="C140328" s="1" t="s">
        <v>60</v>
      </c>
      <c r="D140328" s="1" t="s">
        <v>61</v>
      </c>
    </row>
    <row r="140329" spans="1:4" x14ac:dyDescent="0.2">
      <c r="A140329" s="1">
        <v>158344</v>
      </c>
      <c r="B140329" s="1" t="s">
        <v>139936</v>
      </c>
      <c r="C140329" s="1" t="s">
        <v>60</v>
      </c>
      <c r="D140329" s="1" t="s">
        <v>61</v>
      </c>
    </row>
    <row r="140330" spans="1:4" x14ac:dyDescent="0.2">
      <c r="A140330" s="1">
        <v>158345</v>
      </c>
      <c r="B140330" s="1" t="s">
        <v>139937</v>
      </c>
      <c r="C140330" s="1" t="s">
        <v>60</v>
      </c>
      <c r="D140330" s="1" t="s">
        <v>61</v>
      </c>
    </row>
    <row r="140331" spans="1:4" x14ac:dyDescent="0.2">
      <c r="A140331" s="1">
        <v>158346</v>
      </c>
      <c r="B140331" s="1" t="s">
        <v>139938</v>
      </c>
      <c r="C140331" s="1" t="s">
        <v>60</v>
      </c>
      <c r="D140331" s="1" t="s">
        <v>61</v>
      </c>
    </row>
    <row r="140332" spans="1:4" x14ac:dyDescent="0.2">
      <c r="A140332" s="1">
        <v>158347</v>
      </c>
      <c r="B140332" s="1" t="s">
        <v>139939</v>
      </c>
      <c r="C140332" s="1" t="s">
        <v>60</v>
      </c>
      <c r="D140332" s="1" t="s">
        <v>61</v>
      </c>
    </row>
    <row r="140333" spans="1:4" x14ac:dyDescent="0.2">
      <c r="A140333" s="1">
        <v>158348</v>
      </c>
      <c r="B140333" s="1" t="s">
        <v>139940</v>
      </c>
      <c r="C140333" s="1" t="s">
        <v>60</v>
      </c>
      <c r="D140333" s="1" t="s">
        <v>61</v>
      </c>
    </row>
    <row r="140334" spans="1:4" x14ac:dyDescent="0.2">
      <c r="A140334" s="1">
        <v>158349</v>
      </c>
      <c r="B140334" s="1" t="s">
        <v>139941</v>
      </c>
      <c r="C140334" s="1" t="s">
        <v>60</v>
      </c>
      <c r="D140334" s="1" t="s">
        <v>61</v>
      </c>
    </row>
    <row r="140335" spans="1:4" x14ac:dyDescent="0.2">
      <c r="A140335" s="1">
        <v>158350</v>
      </c>
      <c r="B140335" s="1" t="s">
        <v>139942</v>
      </c>
      <c r="C140335" s="1" t="s">
        <v>60</v>
      </c>
      <c r="D140335" s="1" t="s">
        <v>61</v>
      </c>
    </row>
    <row r="140336" spans="1:4" x14ac:dyDescent="0.2">
      <c r="A140336" s="1">
        <v>158351</v>
      </c>
      <c r="B140336" s="1" t="s">
        <v>139943</v>
      </c>
      <c r="C140336" s="1" t="s">
        <v>60</v>
      </c>
      <c r="D140336" s="1" t="s">
        <v>61</v>
      </c>
    </row>
    <row r="140337" spans="1:4" x14ac:dyDescent="0.2">
      <c r="A140337" s="1">
        <v>158352</v>
      </c>
      <c r="B140337" s="1" t="s">
        <v>139944</v>
      </c>
      <c r="C140337" s="1" t="s">
        <v>60</v>
      </c>
      <c r="D140337" s="1" t="s">
        <v>61</v>
      </c>
    </row>
    <row r="140338" spans="1:4" x14ac:dyDescent="0.2">
      <c r="A140338" s="1">
        <v>158353</v>
      </c>
      <c r="B140338" s="1" t="s">
        <v>139945</v>
      </c>
      <c r="C140338" s="1" t="s">
        <v>60</v>
      </c>
      <c r="D140338" s="1" t="s">
        <v>61</v>
      </c>
    </row>
    <row r="140339" spans="1:4" x14ac:dyDescent="0.2">
      <c r="A140339" s="1">
        <v>158354</v>
      </c>
      <c r="B140339" s="1" t="s">
        <v>139946</v>
      </c>
      <c r="C140339" s="1" t="s">
        <v>60</v>
      </c>
      <c r="D140339" s="1" t="s">
        <v>61</v>
      </c>
    </row>
    <row r="140340" spans="1:4" x14ac:dyDescent="0.2">
      <c r="A140340" s="1">
        <v>158355</v>
      </c>
      <c r="B140340" s="1" t="s">
        <v>139947</v>
      </c>
      <c r="C140340" s="1" t="s">
        <v>60</v>
      </c>
      <c r="D140340" s="1" t="s">
        <v>61</v>
      </c>
    </row>
    <row r="140341" spans="1:4" x14ac:dyDescent="0.2">
      <c r="A140341" s="1">
        <v>158356</v>
      </c>
      <c r="B140341" s="1" t="s">
        <v>139948</v>
      </c>
      <c r="C140341" s="1" t="s">
        <v>60</v>
      </c>
      <c r="D140341" s="1" t="s">
        <v>61</v>
      </c>
    </row>
    <row r="140342" spans="1:4" x14ac:dyDescent="0.2">
      <c r="A140342" s="1">
        <v>158357</v>
      </c>
      <c r="B140342" s="1" t="s">
        <v>139949</v>
      </c>
      <c r="C140342" s="1" t="s">
        <v>60</v>
      </c>
      <c r="D140342" s="1" t="s">
        <v>61</v>
      </c>
    </row>
    <row r="140343" spans="1:4" x14ac:dyDescent="0.2">
      <c r="A140343" s="1">
        <v>158358</v>
      </c>
      <c r="B140343" s="1" t="s">
        <v>139950</v>
      </c>
      <c r="C140343" s="1" t="s">
        <v>60</v>
      </c>
      <c r="D140343" s="1" t="s">
        <v>61</v>
      </c>
    </row>
    <row r="140344" spans="1:4" x14ac:dyDescent="0.2">
      <c r="A140344" s="1">
        <v>158359</v>
      </c>
      <c r="B140344" s="1" t="s">
        <v>139951</v>
      </c>
      <c r="C140344" s="1" t="s">
        <v>60</v>
      </c>
      <c r="D140344" s="1" t="s">
        <v>61</v>
      </c>
    </row>
    <row r="140345" spans="1:4" x14ac:dyDescent="0.2">
      <c r="A140345" s="1">
        <v>158360</v>
      </c>
      <c r="B140345" s="1" t="s">
        <v>139952</v>
      </c>
      <c r="C140345" s="1" t="s">
        <v>60</v>
      </c>
      <c r="D140345" s="1" t="s">
        <v>61</v>
      </c>
    </row>
    <row r="140346" spans="1:4" x14ac:dyDescent="0.2">
      <c r="A140346" s="1">
        <v>158361</v>
      </c>
      <c r="B140346" s="1" t="s">
        <v>139953</v>
      </c>
      <c r="C140346" s="1" t="s">
        <v>60</v>
      </c>
      <c r="D140346" s="1" t="s">
        <v>61</v>
      </c>
    </row>
    <row r="140347" spans="1:4" x14ac:dyDescent="0.2">
      <c r="A140347" s="1">
        <v>158371</v>
      </c>
      <c r="B140347" s="1" t="s">
        <v>139954</v>
      </c>
      <c r="C140347" s="1" t="s">
        <v>60</v>
      </c>
      <c r="D140347" s="1" t="s">
        <v>61</v>
      </c>
    </row>
    <row r="140348" spans="1:4" x14ac:dyDescent="0.2">
      <c r="A140348" s="1">
        <v>158372</v>
      </c>
      <c r="B140348" s="1" t="s">
        <v>139955</v>
      </c>
      <c r="C140348" s="1" t="s">
        <v>60</v>
      </c>
      <c r="D140348" s="1" t="s">
        <v>61</v>
      </c>
    </row>
    <row r="140349" spans="1:4" x14ac:dyDescent="0.2">
      <c r="A140349" s="1">
        <v>158373</v>
      </c>
      <c r="B140349" s="1" t="s">
        <v>139956</v>
      </c>
      <c r="C140349" s="1" t="s">
        <v>60</v>
      </c>
      <c r="D140349" s="1" t="s">
        <v>61</v>
      </c>
    </row>
    <row r="140350" spans="1:4" x14ac:dyDescent="0.2">
      <c r="A140350" s="1">
        <v>158374</v>
      </c>
      <c r="B140350" s="1" t="s">
        <v>139957</v>
      </c>
      <c r="C140350" s="1" t="s">
        <v>60</v>
      </c>
      <c r="D140350" s="1" t="s">
        <v>61</v>
      </c>
    </row>
    <row r="140351" spans="1:4" x14ac:dyDescent="0.2">
      <c r="A140351" s="1">
        <v>158375</v>
      </c>
      <c r="B140351" s="1" t="s">
        <v>139958</v>
      </c>
      <c r="C140351" s="1" t="s">
        <v>60</v>
      </c>
      <c r="D140351" s="1" t="s">
        <v>61</v>
      </c>
    </row>
    <row r="140352" spans="1:4" x14ac:dyDescent="0.2">
      <c r="A140352" s="1">
        <v>158376</v>
      </c>
      <c r="B140352" s="1" t="s">
        <v>139959</v>
      </c>
      <c r="C140352" s="1" t="s">
        <v>60</v>
      </c>
      <c r="D140352" s="1" t="s">
        <v>61</v>
      </c>
    </row>
    <row r="140353" spans="1:4" x14ac:dyDescent="0.2">
      <c r="A140353" s="1">
        <v>158377</v>
      </c>
      <c r="B140353" s="1" t="s">
        <v>139960</v>
      </c>
      <c r="C140353" s="1" t="s">
        <v>60</v>
      </c>
      <c r="D140353" s="1" t="s">
        <v>61</v>
      </c>
    </row>
    <row r="140354" spans="1:4" x14ac:dyDescent="0.2">
      <c r="A140354" s="1">
        <v>158378</v>
      </c>
      <c r="B140354" s="1" t="s">
        <v>139961</v>
      </c>
      <c r="C140354" s="1" t="s">
        <v>60</v>
      </c>
      <c r="D140354" s="1" t="s">
        <v>61</v>
      </c>
    </row>
    <row r="140355" spans="1:4" x14ac:dyDescent="0.2">
      <c r="A140355" s="1">
        <v>158379</v>
      </c>
      <c r="B140355" s="1" t="s">
        <v>139962</v>
      </c>
      <c r="C140355" s="1" t="s">
        <v>60</v>
      </c>
      <c r="D140355" s="1" t="s">
        <v>61</v>
      </c>
    </row>
    <row r="140356" spans="1:4" x14ac:dyDescent="0.2">
      <c r="A140356" s="1">
        <v>158380</v>
      </c>
      <c r="B140356" s="1" t="s">
        <v>139963</v>
      </c>
      <c r="C140356" s="1" t="s">
        <v>60</v>
      </c>
      <c r="D140356" s="1" t="s">
        <v>61</v>
      </c>
    </row>
    <row r="140357" spans="1:4" x14ac:dyDescent="0.2">
      <c r="A140357" s="1">
        <v>158381</v>
      </c>
      <c r="B140357" s="1" t="s">
        <v>139964</v>
      </c>
      <c r="C140357" s="1" t="s">
        <v>60</v>
      </c>
      <c r="D140357" s="1" t="s">
        <v>61</v>
      </c>
    </row>
    <row r="140358" spans="1:4" x14ac:dyDescent="0.2">
      <c r="A140358" s="1">
        <v>158382</v>
      </c>
      <c r="B140358" s="1" t="s">
        <v>139965</v>
      </c>
      <c r="C140358" s="1" t="s">
        <v>60</v>
      </c>
      <c r="D140358" s="1" t="s">
        <v>61</v>
      </c>
    </row>
    <row r="140359" spans="1:4" x14ac:dyDescent="0.2">
      <c r="A140359" s="1">
        <v>158383</v>
      </c>
      <c r="B140359" s="1" t="s">
        <v>139966</v>
      </c>
      <c r="C140359" s="1" t="s">
        <v>60</v>
      </c>
      <c r="D140359" s="1" t="s">
        <v>61</v>
      </c>
    </row>
    <row r="140360" spans="1:4" x14ac:dyDescent="0.2">
      <c r="A140360" s="1">
        <v>158384</v>
      </c>
      <c r="B140360" s="1" t="s">
        <v>139967</v>
      </c>
      <c r="C140360" s="1" t="s">
        <v>60</v>
      </c>
      <c r="D140360" s="1" t="s">
        <v>61</v>
      </c>
    </row>
    <row r="140361" spans="1:4" x14ac:dyDescent="0.2">
      <c r="A140361" s="1">
        <v>158385</v>
      </c>
      <c r="B140361" s="1" t="s">
        <v>139968</v>
      </c>
      <c r="C140361" s="1" t="s">
        <v>60</v>
      </c>
      <c r="D140361" s="1" t="s">
        <v>61</v>
      </c>
    </row>
    <row r="140362" spans="1:4" x14ac:dyDescent="0.2">
      <c r="A140362" s="1">
        <v>158386</v>
      </c>
      <c r="B140362" s="1" t="s">
        <v>139969</v>
      </c>
      <c r="C140362" s="1" t="s">
        <v>60</v>
      </c>
      <c r="D140362" s="1" t="s">
        <v>61</v>
      </c>
    </row>
    <row r="140363" spans="1:4" x14ac:dyDescent="0.2">
      <c r="A140363" s="1">
        <v>158387</v>
      </c>
      <c r="B140363" s="1" t="s">
        <v>139970</v>
      </c>
      <c r="C140363" s="1" t="s">
        <v>60</v>
      </c>
      <c r="D140363" s="1" t="s">
        <v>61</v>
      </c>
    </row>
    <row r="140364" spans="1:4" x14ac:dyDescent="0.2">
      <c r="A140364" s="1">
        <v>158388</v>
      </c>
      <c r="B140364" s="1" t="s">
        <v>139971</v>
      </c>
      <c r="C140364" s="1" t="s">
        <v>60</v>
      </c>
      <c r="D140364" s="1" t="s">
        <v>61</v>
      </c>
    </row>
    <row r="140365" spans="1:4" x14ac:dyDescent="0.2">
      <c r="A140365" s="1">
        <v>158389</v>
      </c>
      <c r="B140365" s="1" t="s">
        <v>139972</v>
      </c>
      <c r="C140365" s="1" t="s">
        <v>60</v>
      </c>
      <c r="D140365" s="1" t="s">
        <v>61</v>
      </c>
    </row>
    <row r="140366" spans="1:4" x14ac:dyDescent="0.2">
      <c r="A140366" s="1">
        <v>158390</v>
      </c>
      <c r="B140366" s="1" t="s">
        <v>139973</v>
      </c>
      <c r="C140366" s="1" t="s">
        <v>60</v>
      </c>
      <c r="D140366" s="1" t="s">
        <v>61</v>
      </c>
    </row>
    <row r="140367" spans="1:4" x14ac:dyDescent="0.2">
      <c r="A140367" s="1">
        <v>158401</v>
      </c>
      <c r="B140367" s="1" t="s">
        <v>139974</v>
      </c>
      <c r="C140367" s="1" t="s">
        <v>60</v>
      </c>
      <c r="D140367" s="1" t="s">
        <v>61</v>
      </c>
    </row>
    <row r="140368" spans="1:4" x14ac:dyDescent="0.2">
      <c r="A140368" s="1">
        <v>158402</v>
      </c>
      <c r="B140368" s="1" t="s">
        <v>139975</v>
      </c>
      <c r="C140368" s="1" t="s">
        <v>60</v>
      </c>
      <c r="D140368" s="1" t="s">
        <v>61</v>
      </c>
    </row>
    <row r="140369" spans="1:4" x14ac:dyDescent="0.2">
      <c r="A140369" s="1">
        <v>158403</v>
      </c>
      <c r="B140369" s="1" t="s">
        <v>139976</v>
      </c>
      <c r="C140369" s="1" t="s">
        <v>60</v>
      </c>
      <c r="D140369" s="1" t="s">
        <v>61</v>
      </c>
    </row>
    <row r="140370" spans="1:4" x14ac:dyDescent="0.2">
      <c r="A140370" s="1">
        <v>158404</v>
      </c>
      <c r="B140370" s="1" t="s">
        <v>139977</v>
      </c>
      <c r="C140370" s="1" t="s">
        <v>60</v>
      </c>
      <c r="D140370" s="1" t="s">
        <v>61</v>
      </c>
    </row>
    <row r="140371" spans="1:4" x14ac:dyDescent="0.2">
      <c r="A140371" s="1">
        <v>158405</v>
      </c>
      <c r="B140371" s="1" t="s">
        <v>139978</v>
      </c>
      <c r="C140371" s="1" t="s">
        <v>60</v>
      </c>
      <c r="D140371" s="1" t="s">
        <v>61</v>
      </c>
    </row>
    <row r="140372" spans="1:4" x14ac:dyDescent="0.2">
      <c r="A140372" s="1">
        <v>158406</v>
      </c>
      <c r="B140372" s="1" t="s">
        <v>139979</v>
      </c>
      <c r="C140372" s="1" t="s">
        <v>60</v>
      </c>
      <c r="D140372" s="1" t="s">
        <v>61</v>
      </c>
    </row>
    <row r="140373" spans="1:4" x14ac:dyDescent="0.2">
      <c r="A140373" s="1">
        <v>158407</v>
      </c>
      <c r="B140373" s="1" t="s">
        <v>139980</v>
      </c>
      <c r="C140373" s="1" t="s">
        <v>60</v>
      </c>
      <c r="D140373" s="1" t="s">
        <v>61</v>
      </c>
    </row>
    <row r="140374" spans="1:4" x14ac:dyDescent="0.2">
      <c r="A140374" s="1">
        <v>158408</v>
      </c>
      <c r="B140374" s="1" t="s">
        <v>139981</v>
      </c>
      <c r="C140374" s="1" t="s">
        <v>60</v>
      </c>
      <c r="D140374" s="1" t="s">
        <v>61</v>
      </c>
    </row>
    <row r="140375" spans="1:4" x14ac:dyDescent="0.2">
      <c r="A140375" s="1">
        <v>158409</v>
      </c>
      <c r="B140375" s="1" t="s">
        <v>139982</v>
      </c>
      <c r="C140375" s="1" t="s">
        <v>60</v>
      </c>
      <c r="D140375" s="1" t="s">
        <v>61</v>
      </c>
    </row>
    <row r="140376" spans="1:4" x14ac:dyDescent="0.2">
      <c r="A140376" s="1">
        <v>158410</v>
      </c>
      <c r="B140376" s="1" t="s">
        <v>139983</v>
      </c>
      <c r="C140376" s="1" t="s">
        <v>60</v>
      </c>
      <c r="D140376" s="1" t="s">
        <v>61</v>
      </c>
    </row>
    <row r="140377" spans="1:4" x14ac:dyDescent="0.2">
      <c r="A140377" s="1">
        <v>158411</v>
      </c>
      <c r="B140377" s="1" t="s">
        <v>139984</v>
      </c>
      <c r="C140377" s="1" t="s">
        <v>60</v>
      </c>
      <c r="D140377" s="1" t="s">
        <v>61</v>
      </c>
    </row>
    <row r="140378" spans="1:4" x14ac:dyDescent="0.2">
      <c r="A140378" s="1">
        <v>158412</v>
      </c>
      <c r="B140378" s="1" t="s">
        <v>139985</v>
      </c>
      <c r="C140378" s="1" t="s">
        <v>60</v>
      </c>
      <c r="D140378" s="1" t="s">
        <v>61</v>
      </c>
    </row>
    <row r="140379" spans="1:4" x14ac:dyDescent="0.2">
      <c r="A140379" s="1">
        <v>158413</v>
      </c>
      <c r="B140379" s="1" t="s">
        <v>139986</v>
      </c>
      <c r="C140379" s="1" t="s">
        <v>60</v>
      </c>
      <c r="D140379" s="1" t="s">
        <v>61</v>
      </c>
    </row>
    <row r="140380" spans="1:4" x14ac:dyDescent="0.2">
      <c r="A140380" s="1">
        <v>158414</v>
      </c>
      <c r="B140380" s="1" t="s">
        <v>139987</v>
      </c>
      <c r="C140380" s="1" t="s">
        <v>60</v>
      </c>
      <c r="D140380" s="1" t="s">
        <v>61</v>
      </c>
    </row>
    <row r="140381" spans="1:4" x14ac:dyDescent="0.2">
      <c r="A140381" s="1">
        <v>158415</v>
      </c>
      <c r="B140381" s="1" t="s">
        <v>139988</v>
      </c>
      <c r="C140381" s="1" t="s">
        <v>60</v>
      </c>
      <c r="D140381" s="1" t="s">
        <v>61</v>
      </c>
    </row>
    <row r="140382" spans="1:4" x14ac:dyDescent="0.2">
      <c r="A140382" s="1">
        <v>158416</v>
      </c>
      <c r="B140382" s="1" t="s">
        <v>139989</v>
      </c>
      <c r="C140382" s="1" t="s">
        <v>60</v>
      </c>
      <c r="D140382" s="1" t="s">
        <v>61</v>
      </c>
    </row>
    <row r="140383" spans="1:4" x14ac:dyDescent="0.2">
      <c r="A140383" s="1">
        <v>158417</v>
      </c>
      <c r="B140383" s="1" t="s">
        <v>139990</v>
      </c>
      <c r="C140383" s="1" t="s">
        <v>60</v>
      </c>
      <c r="D140383" s="1" t="s">
        <v>61</v>
      </c>
    </row>
    <row r="140384" spans="1:4" x14ac:dyDescent="0.2">
      <c r="A140384" s="1">
        <v>158418</v>
      </c>
      <c r="B140384" s="1" t="s">
        <v>139991</v>
      </c>
      <c r="C140384" s="1" t="s">
        <v>60</v>
      </c>
      <c r="D140384" s="1" t="s">
        <v>61</v>
      </c>
    </row>
    <row r="140385" spans="1:4" x14ac:dyDescent="0.2">
      <c r="A140385" s="1">
        <v>158419</v>
      </c>
      <c r="B140385" s="1" t="s">
        <v>139992</v>
      </c>
      <c r="C140385" s="1" t="s">
        <v>60</v>
      </c>
      <c r="D140385" s="1" t="s">
        <v>61</v>
      </c>
    </row>
    <row r="140386" spans="1:4" x14ac:dyDescent="0.2">
      <c r="A140386" s="1">
        <v>158420</v>
      </c>
      <c r="B140386" s="1" t="s">
        <v>139993</v>
      </c>
      <c r="C140386" s="1" t="s">
        <v>60</v>
      </c>
      <c r="D140386" s="1" t="s">
        <v>61</v>
      </c>
    </row>
    <row r="140387" spans="1:4" x14ac:dyDescent="0.2">
      <c r="A140387" s="1">
        <v>158431</v>
      </c>
      <c r="B140387" s="1" t="s">
        <v>139994</v>
      </c>
      <c r="C140387" s="1" t="s">
        <v>60</v>
      </c>
      <c r="D140387" s="1" t="s">
        <v>61</v>
      </c>
    </row>
    <row r="140388" spans="1:4" x14ac:dyDescent="0.2">
      <c r="A140388" s="1">
        <v>158432</v>
      </c>
      <c r="B140388" s="1" t="s">
        <v>139995</v>
      </c>
      <c r="C140388" s="1" t="s">
        <v>60</v>
      </c>
      <c r="D140388" s="1" t="s">
        <v>61</v>
      </c>
    </row>
    <row r="140389" spans="1:4" x14ac:dyDescent="0.2">
      <c r="A140389" s="1">
        <v>158433</v>
      </c>
      <c r="B140389" s="1" t="s">
        <v>139996</v>
      </c>
      <c r="C140389" s="1" t="s">
        <v>60</v>
      </c>
      <c r="D140389" s="1" t="s">
        <v>61</v>
      </c>
    </row>
    <row r="140390" spans="1:4" x14ac:dyDescent="0.2">
      <c r="A140390" s="1">
        <v>158434</v>
      </c>
      <c r="B140390" s="1" t="s">
        <v>139997</v>
      </c>
      <c r="C140390" s="1" t="s">
        <v>60</v>
      </c>
      <c r="D140390" s="1" t="s">
        <v>61</v>
      </c>
    </row>
    <row r="140391" spans="1:4" x14ac:dyDescent="0.2">
      <c r="A140391" s="1">
        <v>158435</v>
      </c>
      <c r="B140391" s="1" t="s">
        <v>139998</v>
      </c>
      <c r="C140391" s="1" t="s">
        <v>60</v>
      </c>
      <c r="D140391" s="1" t="s">
        <v>61</v>
      </c>
    </row>
    <row r="140392" spans="1:4" x14ac:dyDescent="0.2">
      <c r="A140392" s="1">
        <v>158436</v>
      </c>
      <c r="B140392" s="1" t="s">
        <v>139999</v>
      </c>
      <c r="C140392" s="1" t="s">
        <v>60</v>
      </c>
      <c r="D140392" s="1" t="s">
        <v>61</v>
      </c>
    </row>
    <row r="140393" spans="1:4" x14ac:dyDescent="0.2">
      <c r="A140393" s="1">
        <v>158437</v>
      </c>
      <c r="B140393" s="1" t="s">
        <v>140000</v>
      </c>
      <c r="C140393" s="1" t="s">
        <v>60</v>
      </c>
      <c r="D140393" s="1" t="s">
        <v>61</v>
      </c>
    </row>
    <row r="140394" spans="1:4" x14ac:dyDescent="0.2">
      <c r="A140394" s="1">
        <v>158438</v>
      </c>
      <c r="B140394" s="1" t="s">
        <v>140001</v>
      </c>
      <c r="C140394" s="1" t="s">
        <v>60</v>
      </c>
      <c r="D140394" s="1" t="s">
        <v>61</v>
      </c>
    </row>
    <row r="140395" spans="1:4" x14ac:dyDescent="0.2">
      <c r="A140395" s="1">
        <v>158439</v>
      </c>
      <c r="B140395" s="1" t="s">
        <v>140002</v>
      </c>
      <c r="C140395" s="1" t="s">
        <v>60</v>
      </c>
      <c r="D140395" s="1" t="s">
        <v>61</v>
      </c>
    </row>
    <row r="140396" spans="1:4" x14ac:dyDescent="0.2">
      <c r="A140396" s="1">
        <v>158440</v>
      </c>
      <c r="B140396" s="1" t="s">
        <v>140003</v>
      </c>
      <c r="C140396" s="1" t="s">
        <v>60</v>
      </c>
      <c r="D140396" s="1" t="s">
        <v>61</v>
      </c>
    </row>
    <row r="140397" spans="1:4" x14ac:dyDescent="0.2">
      <c r="A140397" s="1">
        <v>158441</v>
      </c>
      <c r="B140397" s="1" t="s">
        <v>140004</v>
      </c>
      <c r="C140397" s="1" t="s">
        <v>60</v>
      </c>
      <c r="D140397" s="1" t="s">
        <v>61</v>
      </c>
    </row>
    <row r="140398" spans="1:4" x14ac:dyDescent="0.2">
      <c r="A140398" s="1">
        <v>158442</v>
      </c>
      <c r="B140398" s="1" t="s">
        <v>140005</v>
      </c>
      <c r="C140398" s="1" t="s">
        <v>60</v>
      </c>
      <c r="D140398" s="1" t="s">
        <v>61</v>
      </c>
    </row>
    <row r="140399" spans="1:4" x14ac:dyDescent="0.2">
      <c r="A140399" s="1">
        <v>158443</v>
      </c>
      <c r="B140399" s="1" t="s">
        <v>140006</v>
      </c>
      <c r="C140399" s="1" t="s">
        <v>60</v>
      </c>
      <c r="D140399" s="1" t="s">
        <v>61</v>
      </c>
    </row>
    <row r="140400" spans="1:4" x14ac:dyDescent="0.2">
      <c r="A140400" s="1">
        <v>158444</v>
      </c>
      <c r="B140400" s="1" t="s">
        <v>140007</v>
      </c>
      <c r="C140400" s="1" t="s">
        <v>60</v>
      </c>
      <c r="D140400" s="1" t="s">
        <v>61</v>
      </c>
    </row>
    <row r="140401" spans="1:4" x14ac:dyDescent="0.2">
      <c r="A140401" s="1">
        <v>158445</v>
      </c>
      <c r="B140401" s="1" t="s">
        <v>140008</v>
      </c>
      <c r="C140401" s="1" t="s">
        <v>60</v>
      </c>
      <c r="D140401" s="1" t="s">
        <v>61</v>
      </c>
    </row>
    <row r="140402" spans="1:4" x14ac:dyDescent="0.2">
      <c r="A140402" s="1">
        <v>158446</v>
      </c>
      <c r="B140402" s="1" t="s">
        <v>140009</v>
      </c>
      <c r="C140402" s="1" t="s">
        <v>60</v>
      </c>
      <c r="D140402" s="1" t="s">
        <v>61</v>
      </c>
    </row>
    <row r="140403" spans="1:4" x14ac:dyDescent="0.2">
      <c r="A140403" s="1">
        <v>158447</v>
      </c>
      <c r="B140403" s="1" t="s">
        <v>140010</v>
      </c>
      <c r="C140403" s="1" t="s">
        <v>60</v>
      </c>
      <c r="D140403" s="1" t="s">
        <v>61</v>
      </c>
    </row>
    <row r="140404" spans="1:4" x14ac:dyDescent="0.2">
      <c r="A140404" s="1">
        <v>158448</v>
      </c>
      <c r="B140404" s="1" t="s">
        <v>140011</v>
      </c>
      <c r="C140404" s="1" t="s">
        <v>60</v>
      </c>
      <c r="D140404" s="1" t="s">
        <v>61</v>
      </c>
    </row>
    <row r="140405" spans="1:4" x14ac:dyDescent="0.2">
      <c r="A140405" s="1">
        <v>158449</v>
      </c>
      <c r="B140405" s="1" t="s">
        <v>140012</v>
      </c>
      <c r="C140405" s="1" t="s">
        <v>60</v>
      </c>
      <c r="D140405" s="1" t="s">
        <v>61</v>
      </c>
    </row>
    <row r="140406" spans="1:4" x14ac:dyDescent="0.2">
      <c r="A140406" s="1">
        <v>158450</v>
      </c>
      <c r="B140406" s="1" t="s">
        <v>140013</v>
      </c>
      <c r="C140406" s="1" t="s">
        <v>60</v>
      </c>
      <c r="D140406" s="1" t="s">
        <v>61</v>
      </c>
    </row>
    <row r="140407" spans="1:4" x14ac:dyDescent="0.2">
      <c r="A140407" s="1">
        <v>158451</v>
      </c>
      <c r="B140407" s="1" t="s">
        <v>140014</v>
      </c>
      <c r="C140407" s="1" t="s">
        <v>60</v>
      </c>
      <c r="D140407" s="1" t="s">
        <v>61</v>
      </c>
    </row>
    <row r="140408" spans="1:4" x14ac:dyDescent="0.2">
      <c r="A140408" s="1">
        <v>158452</v>
      </c>
      <c r="B140408" s="1" t="s">
        <v>140015</v>
      </c>
      <c r="C140408" s="1" t="s">
        <v>60</v>
      </c>
      <c r="D140408" s="1" t="s">
        <v>61</v>
      </c>
    </row>
    <row r="140409" spans="1:4" x14ac:dyDescent="0.2">
      <c r="A140409" s="1">
        <v>158453</v>
      </c>
      <c r="B140409" s="1" t="s">
        <v>140016</v>
      </c>
      <c r="C140409" s="1" t="s">
        <v>60</v>
      </c>
      <c r="D140409" s="1" t="s">
        <v>61</v>
      </c>
    </row>
    <row r="140410" spans="1:4" x14ac:dyDescent="0.2">
      <c r="A140410" s="1">
        <v>158454</v>
      </c>
      <c r="B140410" s="1" t="s">
        <v>140017</v>
      </c>
      <c r="C140410" s="1" t="s">
        <v>60</v>
      </c>
      <c r="D140410" s="1" t="s">
        <v>61</v>
      </c>
    </row>
    <row r="140411" spans="1:4" x14ac:dyDescent="0.2">
      <c r="A140411" s="1">
        <v>158455</v>
      </c>
      <c r="B140411" s="1" t="s">
        <v>140018</v>
      </c>
      <c r="C140411" s="1" t="s">
        <v>60</v>
      </c>
      <c r="D140411" s="1" t="s">
        <v>61</v>
      </c>
    </row>
    <row r="140412" spans="1:4" x14ac:dyDescent="0.2">
      <c r="A140412" s="1">
        <v>158456</v>
      </c>
      <c r="B140412" s="1" t="s">
        <v>140019</v>
      </c>
      <c r="C140412" s="1" t="s">
        <v>60</v>
      </c>
      <c r="D140412" s="1" t="s">
        <v>61</v>
      </c>
    </row>
    <row r="140413" spans="1:4" x14ac:dyDescent="0.2">
      <c r="A140413" s="1">
        <v>158457</v>
      </c>
      <c r="B140413" s="1" t="s">
        <v>140020</v>
      </c>
      <c r="C140413" s="1" t="s">
        <v>60</v>
      </c>
      <c r="D140413" s="1" t="s">
        <v>61</v>
      </c>
    </row>
    <row r="140414" spans="1:4" x14ac:dyDescent="0.2">
      <c r="A140414" s="1">
        <v>158458</v>
      </c>
      <c r="B140414" s="1" t="s">
        <v>140021</v>
      </c>
      <c r="C140414" s="1" t="s">
        <v>60</v>
      </c>
      <c r="D140414" s="1" t="s">
        <v>61</v>
      </c>
    </row>
    <row r="140415" spans="1:4" x14ac:dyDescent="0.2">
      <c r="A140415" s="1">
        <v>158459</v>
      </c>
      <c r="B140415" s="1" t="s">
        <v>140022</v>
      </c>
      <c r="C140415" s="1" t="s">
        <v>60</v>
      </c>
      <c r="D140415" s="1" t="s">
        <v>61</v>
      </c>
    </row>
    <row r="140416" spans="1:4" x14ac:dyDescent="0.2">
      <c r="A140416" s="1">
        <v>158460</v>
      </c>
      <c r="B140416" s="1" t="s">
        <v>140023</v>
      </c>
      <c r="C140416" s="1" t="s">
        <v>60</v>
      </c>
      <c r="D140416" s="1" t="s">
        <v>61</v>
      </c>
    </row>
    <row r="140417" spans="1:4" x14ac:dyDescent="0.2">
      <c r="A140417" s="1">
        <v>158461</v>
      </c>
      <c r="B140417" s="1" t="s">
        <v>140024</v>
      </c>
      <c r="C140417" s="1" t="s">
        <v>60</v>
      </c>
      <c r="D140417" s="1" t="s">
        <v>61</v>
      </c>
    </row>
    <row r="140418" spans="1:4" x14ac:dyDescent="0.2">
      <c r="A140418" s="1">
        <v>158462</v>
      </c>
      <c r="B140418" s="1" t="s">
        <v>140025</v>
      </c>
      <c r="C140418" s="1" t="s">
        <v>60</v>
      </c>
      <c r="D140418" s="1" t="s">
        <v>61</v>
      </c>
    </row>
    <row r="140419" spans="1:4" x14ac:dyDescent="0.2">
      <c r="A140419" s="1">
        <v>158463</v>
      </c>
      <c r="B140419" s="1" t="s">
        <v>140026</v>
      </c>
      <c r="C140419" s="1" t="s">
        <v>60</v>
      </c>
      <c r="D140419" s="1" t="s">
        <v>61</v>
      </c>
    </row>
    <row r="140420" spans="1:4" x14ac:dyDescent="0.2">
      <c r="A140420" s="1">
        <v>158464</v>
      </c>
      <c r="B140420" s="1" t="s">
        <v>140027</v>
      </c>
      <c r="C140420" s="1" t="s">
        <v>60</v>
      </c>
      <c r="D140420" s="1" t="s">
        <v>61</v>
      </c>
    </row>
    <row r="140421" spans="1:4" x14ac:dyDescent="0.2">
      <c r="A140421" s="1">
        <v>158465</v>
      </c>
      <c r="B140421" s="1" t="s">
        <v>140028</v>
      </c>
      <c r="C140421" s="1" t="s">
        <v>60</v>
      </c>
      <c r="D140421" s="1" t="s">
        <v>61</v>
      </c>
    </row>
    <row r="140422" spans="1:4" x14ac:dyDescent="0.2">
      <c r="A140422" s="1">
        <v>158466</v>
      </c>
      <c r="B140422" s="1" t="s">
        <v>140029</v>
      </c>
      <c r="C140422" s="1" t="s">
        <v>60</v>
      </c>
      <c r="D140422" s="1" t="s">
        <v>61</v>
      </c>
    </row>
    <row r="140423" spans="1:4" x14ac:dyDescent="0.2">
      <c r="A140423" s="1">
        <v>158467</v>
      </c>
      <c r="B140423" s="1" t="s">
        <v>140030</v>
      </c>
      <c r="C140423" s="1" t="s">
        <v>60</v>
      </c>
      <c r="D140423" s="1" t="s">
        <v>61</v>
      </c>
    </row>
    <row r="140424" spans="1:4" x14ac:dyDescent="0.2">
      <c r="A140424" s="1">
        <v>158468</v>
      </c>
      <c r="B140424" s="1" t="s">
        <v>140031</v>
      </c>
      <c r="C140424" s="1" t="s">
        <v>60</v>
      </c>
      <c r="D140424" s="1" t="s">
        <v>61</v>
      </c>
    </row>
    <row r="140425" spans="1:4" x14ac:dyDescent="0.2">
      <c r="A140425" s="1">
        <v>158469</v>
      </c>
      <c r="B140425" s="1" t="s">
        <v>140032</v>
      </c>
      <c r="C140425" s="1" t="s">
        <v>60</v>
      </c>
      <c r="D140425" s="1" t="s">
        <v>61</v>
      </c>
    </row>
    <row r="140426" spans="1:4" x14ac:dyDescent="0.2">
      <c r="A140426" s="1">
        <v>158470</v>
      </c>
      <c r="B140426" s="1" t="s">
        <v>140033</v>
      </c>
      <c r="C140426" s="1" t="s">
        <v>60</v>
      </c>
      <c r="D140426" s="1" t="s">
        <v>61</v>
      </c>
    </row>
    <row r="140427" spans="1:4" x14ac:dyDescent="0.2">
      <c r="A140427" s="1">
        <v>158471</v>
      </c>
      <c r="B140427" s="1" t="s">
        <v>140034</v>
      </c>
      <c r="C140427" s="1" t="s">
        <v>60</v>
      </c>
      <c r="D140427" s="1" t="s">
        <v>61</v>
      </c>
    </row>
    <row r="140428" spans="1:4" x14ac:dyDescent="0.2">
      <c r="A140428" s="1">
        <v>158472</v>
      </c>
      <c r="B140428" s="1" t="s">
        <v>140035</v>
      </c>
      <c r="C140428" s="1" t="s">
        <v>60</v>
      </c>
      <c r="D140428" s="1" t="s">
        <v>61</v>
      </c>
    </row>
    <row r="140429" spans="1:4" x14ac:dyDescent="0.2">
      <c r="A140429" s="1">
        <v>158473</v>
      </c>
      <c r="B140429" s="1" t="s">
        <v>140036</v>
      </c>
      <c r="C140429" s="1" t="s">
        <v>60</v>
      </c>
      <c r="D140429" s="1" t="s">
        <v>61</v>
      </c>
    </row>
    <row r="140430" spans="1:4" x14ac:dyDescent="0.2">
      <c r="A140430" s="1">
        <v>158474</v>
      </c>
      <c r="B140430" s="1" t="s">
        <v>140037</v>
      </c>
      <c r="C140430" s="1" t="s">
        <v>60</v>
      </c>
      <c r="D140430" s="1" t="s">
        <v>61</v>
      </c>
    </row>
    <row r="140431" spans="1:4" x14ac:dyDescent="0.2">
      <c r="A140431" s="1">
        <v>158475</v>
      </c>
      <c r="B140431" s="1" t="s">
        <v>140038</v>
      </c>
      <c r="C140431" s="1" t="s">
        <v>60</v>
      </c>
      <c r="D140431" s="1" t="s">
        <v>61</v>
      </c>
    </row>
    <row r="140432" spans="1:4" x14ac:dyDescent="0.2">
      <c r="A140432" s="1">
        <v>158476</v>
      </c>
      <c r="B140432" s="1" t="s">
        <v>140039</v>
      </c>
      <c r="C140432" s="1" t="s">
        <v>60</v>
      </c>
      <c r="D140432" s="1" t="s">
        <v>61</v>
      </c>
    </row>
    <row r="140433" spans="1:4" x14ac:dyDescent="0.2">
      <c r="A140433" s="1">
        <v>158477</v>
      </c>
      <c r="B140433" s="1" t="s">
        <v>140040</v>
      </c>
      <c r="C140433" s="1" t="s">
        <v>60</v>
      </c>
      <c r="D140433" s="1" t="s">
        <v>61</v>
      </c>
    </row>
    <row r="140434" spans="1:4" x14ac:dyDescent="0.2">
      <c r="A140434" s="1">
        <v>158478</v>
      </c>
      <c r="B140434" s="1" t="s">
        <v>140041</v>
      </c>
      <c r="C140434" s="1" t="s">
        <v>60</v>
      </c>
      <c r="D140434" s="1" t="s">
        <v>61</v>
      </c>
    </row>
    <row r="140435" spans="1:4" x14ac:dyDescent="0.2">
      <c r="A140435" s="1">
        <v>158479</v>
      </c>
      <c r="B140435" s="1" t="s">
        <v>140042</v>
      </c>
      <c r="C140435" s="1" t="s">
        <v>60</v>
      </c>
      <c r="D140435" s="1" t="s">
        <v>61</v>
      </c>
    </row>
    <row r="140436" spans="1:4" x14ac:dyDescent="0.2">
      <c r="A140436" s="1">
        <v>158480</v>
      </c>
      <c r="B140436" s="1" t="s">
        <v>140043</v>
      </c>
      <c r="C140436" s="1" t="s">
        <v>60</v>
      </c>
      <c r="D140436" s="1" t="s">
        <v>61</v>
      </c>
    </row>
    <row r="140437" spans="1:4" x14ac:dyDescent="0.2">
      <c r="A140437" s="1">
        <v>158481</v>
      </c>
      <c r="B140437" s="1" t="s">
        <v>140044</v>
      </c>
      <c r="C140437" s="1" t="s">
        <v>60</v>
      </c>
      <c r="D140437" s="1" t="s">
        <v>61</v>
      </c>
    </row>
    <row r="140438" spans="1:4" x14ac:dyDescent="0.2">
      <c r="A140438" s="1">
        <v>158482</v>
      </c>
      <c r="B140438" s="1" t="s">
        <v>140045</v>
      </c>
      <c r="C140438" s="1" t="s">
        <v>60</v>
      </c>
      <c r="D140438" s="1" t="s">
        <v>61</v>
      </c>
    </row>
    <row r="140439" spans="1:4" x14ac:dyDescent="0.2">
      <c r="A140439" s="1">
        <v>158483</v>
      </c>
      <c r="B140439" s="1" t="s">
        <v>140046</v>
      </c>
      <c r="C140439" s="1" t="s">
        <v>60</v>
      </c>
      <c r="D140439" s="1" t="s">
        <v>61</v>
      </c>
    </row>
    <row r="140440" spans="1:4" x14ac:dyDescent="0.2">
      <c r="A140440" s="1">
        <v>158484</v>
      </c>
      <c r="B140440" s="1" t="s">
        <v>140047</v>
      </c>
      <c r="C140440" s="1" t="s">
        <v>60</v>
      </c>
      <c r="D140440" s="1" t="s">
        <v>61</v>
      </c>
    </row>
    <row r="140441" spans="1:4" x14ac:dyDescent="0.2">
      <c r="A140441" s="1">
        <v>158485</v>
      </c>
      <c r="B140441" s="1" t="s">
        <v>140048</v>
      </c>
      <c r="C140441" s="1" t="s">
        <v>60</v>
      </c>
      <c r="D140441" s="1" t="s">
        <v>61</v>
      </c>
    </row>
    <row r="140442" spans="1:4" x14ac:dyDescent="0.2">
      <c r="A140442" s="1">
        <v>158486</v>
      </c>
      <c r="B140442" s="1" t="s">
        <v>140049</v>
      </c>
      <c r="C140442" s="1" t="s">
        <v>60</v>
      </c>
      <c r="D140442" s="1" t="s">
        <v>61</v>
      </c>
    </row>
    <row r="140443" spans="1:4" x14ac:dyDescent="0.2">
      <c r="A140443" s="1">
        <v>158487</v>
      </c>
      <c r="B140443" s="1" t="s">
        <v>140050</v>
      </c>
      <c r="C140443" s="1" t="s">
        <v>60</v>
      </c>
      <c r="D140443" s="1" t="s">
        <v>61</v>
      </c>
    </row>
    <row r="140444" spans="1:4" x14ac:dyDescent="0.2">
      <c r="A140444" s="1">
        <v>158488</v>
      </c>
      <c r="B140444" s="1" t="s">
        <v>140051</v>
      </c>
      <c r="C140444" s="1" t="s">
        <v>60</v>
      </c>
      <c r="D140444" s="1" t="s">
        <v>61</v>
      </c>
    </row>
    <row r="140445" spans="1:4" x14ac:dyDescent="0.2">
      <c r="A140445" s="1">
        <v>158489</v>
      </c>
      <c r="B140445" s="1" t="s">
        <v>140052</v>
      </c>
      <c r="C140445" s="1" t="s">
        <v>60</v>
      </c>
      <c r="D140445" s="1" t="s">
        <v>61</v>
      </c>
    </row>
    <row r="140446" spans="1:4" x14ac:dyDescent="0.2">
      <c r="A140446" s="1">
        <v>158490</v>
      </c>
      <c r="B140446" s="1" t="s">
        <v>140053</v>
      </c>
      <c r="C140446" s="1" t="s">
        <v>60</v>
      </c>
      <c r="D140446" s="1" t="s">
        <v>61</v>
      </c>
    </row>
    <row r="140447" spans="1:4" x14ac:dyDescent="0.2">
      <c r="A140447" s="1">
        <v>158501</v>
      </c>
      <c r="B140447" s="1" t="s">
        <v>140054</v>
      </c>
      <c r="C140447" s="1" t="s">
        <v>60</v>
      </c>
      <c r="D140447" s="1" t="s">
        <v>61</v>
      </c>
    </row>
    <row r="140448" spans="1:4" x14ac:dyDescent="0.2">
      <c r="A140448" s="1">
        <v>158502</v>
      </c>
      <c r="B140448" s="1" t="s">
        <v>140055</v>
      </c>
      <c r="C140448" s="1" t="s">
        <v>60</v>
      </c>
      <c r="D140448" s="1" t="s">
        <v>61</v>
      </c>
    </row>
    <row r="140449" spans="1:4" x14ac:dyDescent="0.2">
      <c r="A140449" s="1">
        <v>158503</v>
      </c>
      <c r="B140449" s="1" t="s">
        <v>140056</v>
      </c>
      <c r="C140449" s="1" t="s">
        <v>60</v>
      </c>
      <c r="D140449" s="1" t="s">
        <v>61</v>
      </c>
    </row>
    <row r="140450" spans="1:4" x14ac:dyDescent="0.2">
      <c r="A140450" s="1">
        <v>158504</v>
      </c>
      <c r="B140450" s="1" t="s">
        <v>140057</v>
      </c>
      <c r="C140450" s="1" t="s">
        <v>60</v>
      </c>
      <c r="D140450" s="1" t="s">
        <v>61</v>
      </c>
    </row>
    <row r="140451" spans="1:4" x14ac:dyDescent="0.2">
      <c r="A140451" s="1">
        <v>158505</v>
      </c>
      <c r="B140451" s="1" t="s">
        <v>140058</v>
      </c>
      <c r="C140451" s="1" t="s">
        <v>60</v>
      </c>
      <c r="D140451" s="1" t="s">
        <v>61</v>
      </c>
    </row>
    <row r="140452" spans="1:4" x14ac:dyDescent="0.2">
      <c r="A140452" s="1">
        <v>158506</v>
      </c>
      <c r="B140452" s="1" t="s">
        <v>140059</v>
      </c>
      <c r="C140452" s="1" t="s">
        <v>60</v>
      </c>
      <c r="D140452" s="1" t="s">
        <v>61</v>
      </c>
    </row>
    <row r="140453" spans="1:4" x14ac:dyDescent="0.2">
      <c r="A140453" s="1">
        <v>158507</v>
      </c>
      <c r="B140453" s="1" t="s">
        <v>140060</v>
      </c>
      <c r="C140453" s="1" t="s">
        <v>60</v>
      </c>
      <c r="D140453" s="1" t="s">
        <v>61</v>
      </c>
    </row>
    <row r="140454" spans="1:4" x14ac:dyDescent="0.2">
      <c r="A140454" s="1">
        <v>158508</v>
      </c>
      <c r="B140454" s="1" t="s">
        <v>140061</v>
      </c>
      <c r="C140454" s="1" t="s">
        <v>60</v>
      </c>
      <c r="D140454" s="1" t="s">
        <v>61</v>
      </c>
    </row>
    <row r="140455" spans="1:4" x14ac:dyDescent="0.2">
      <c r="A140455" s="1">
        <v>158509</v>
      </c>
      <c r="B140455" s="1" t="s">
        <v>140062</v>
      </c>
      <c r="C140455" s="1" t="s">
        <v>60</v>
      </c>
      <c r="D140455" s="1" t="s">
        <v>61</v>
      </c>
    </row>
    <row r="140456" spans="1:4" x14ac:dyDescent="0.2">
      <c r="A140456" s="1">
        <v>158510</v>
      </c>
      <c r="B140456" s="1" t="s">
        <v>140063</v>
      </c>
      <c r="C140456" s="1" t="s">
        <v>60</v>
      </c>
      <c r="D140456" s="1" t="s">
        <v>61</v>
      </c>
    </row>
    <row r="140457" spans="1:4" x14ac:dyDescent="0.2">
      <c r="A140457" s="1">
        <v>158511</v>
      </c>
      <c r="B140457" s="1" t="s">
        <v>140064</v>
      </c>
      <c r="C140457" s="1" t="s">
        <v>60</v>
      </c>
      <c r="D140457" s="1" t="s">
        <v>61</v>
      </c>
    </row>
    <row r="140458" spans="1:4" x14ac:dyDescent="0.2">
      <c r="A140458" s="1">
        <v>158512</v>
      </c>
      <c r="B140458" s="1" t="s">
        <v>140065</v>
      </c>
      <c r="C140458" s="1" t="s">
        <v>60</v>
      </c>
      <c r="D140458" s="1" t="s">
        <v>61</v>
      </c>
    </row>
    <row r="140459" spans="1:4" x14ac:dyDescent="0.2">
      <c r="A140459" s="1">
        <v>158513</v>
      </c>
      <c r="B140459" s="1" t="s">
        <v>140066</v>
      </c>
      <c r="C140459" s="1" t="s">
        <v>60</v>
      </c>
      <c r="D140459" s="1" t="s">
        <v>61</v>
      </c>
    </row>
    <row r="140460" spans="1:4" x14ac:dyDescent="0.2">
      <c r="A140460" s="1">
        <v>158514</v>
      </c>
      <c r="B140460" s="1" t="s">
        <v>140067</v>
      </c>
      <c r="C140460" s="1" t="s">
        <v>60</v>
      </c>
      <c r="D140460" s="1" t="s">
        <v>61</v>
      </c>
    </row>
    <row r="140461" spans="1:4" x14ac:dyDescent="0.2">
      <c r="A140461" s="1">
        <v>158515</v>
      </c>
      <c r="B140461" s="1" t="s">
        <v>140068</v>
      </c>
      <c r="C140461" s="1" t="s">
        <v>60</v>
      </c>
      <c r="D140461" s="1" t="s">
        <v>61</v>
      </c>
    </row>
    <row r="140462" spans="1:4" x14ac:dyDescent="0.2">
      <c r="A140462" s="1">
        <v>158516</v>
      </c>
      <c r="B140462" s="1" t="s">
        <v>140069</v>
      </c>
      <c r="C140462" s="1" t="s">
        <v>60</v>
      </c>
      <c r="D140462" s="1" t="s">
        <v>61</v>
      </c>
    </row>
    <row r="140463" spans="1:4" x14ac:dyDescent="0.2">
      <c r="A140463" s="1">
        <v>158517</v>
      </c>
      <c r="B140463" s="1" t="s">
        <v>140070</v>
      </c>
      <c r="C140463" s="1" t="s">
        <v>60</v>
      </c>
      <c r="D140463" s="1" t="s">
        <v>61</v>
      </c>
    </row>
    <row r="140464" spans="1:4" x14ac:dyDescent="0.2">
      <c r="A140464" s="1">
        <v>158518</v>
      </c>
      <c r="B140464" s="1" t="s">
        <v>140071</v>
      </c>
      <c r="C140464" s="1" t="s">
        <v>60</v>
      </c>
      <c r="D140464" s="1" t="s">
        <v>61</v>
      </c>
    </row>
    <row r="140465" spans="1:4" x14ac:dyDescent="0.2">
      <c r="A140465" s="1">
        <v>158519</v>
      </c>
      <c r="B140465" s="1" t="s">
        <v>140072</v>
      </c>
      <c r="C140465" s="1" t="s">
        <v>60</v>
      </c>
      <c r="D140465" s="1" t="s">
        <v>61</v>
      </c>
    </row>
    <row r="140466" spans="1:4" x14ac:dyDescent="0.2">
      <c r="A140466" s="1">
        <v>158520</v>
      </c>
      <c r="B140466" s="1" t="s">
        <v>140073</v>
      </c>
      <c r="C140466" s="1" t="s">
        <v>60</v>
      </c>
      <c r="D140466" s="1" t="s">
        <v>61</v>
      </c>
    </row>
    <row r="140467" spans="1:4" x14ac:dyDescent="0.2">
      <c r="A140467" s="1">
        <v>158521</v>
      </c>
      <c r="B140467" s="1" t="s">
        <v>140074</v>
      </c>
      <c r="C140467" s="1" t="s">
        <v>60</v>
      </c>
      <c r="D140467" s="1" t="s">
        <v>61</v>
      </c>
    </row>
    <row r="140468" spans="1:4" x14ac:dyDescent="0.2">
      <c r="A140468" s="1">
        <v>158522</v>
      </c>
      <c r="B140468" s="1" t="s">
        <v>140075</v>
      </c>
      <c r="C140468" s="1" t="s">
        <v>60</v>
      </c>
      <c r="D140468" s="1" t="s">
        <v>61</v>
      </c>
    </row>
    <row r="140469" spans="1:4" x14ac:dyDescent="0.2">
      <c r="A140469" s="1">
        <v>158523</v>
      </c>
      <c r="B140469" s="1" t="s">
        <v>140076</v>
      </c>
      <c r="C140469" s="1" t="s">
        <v>60</v>
      </c>
      <c r="D140469" s="1" t="s">
        <v>61</v>
      </c>
    </row>
    <row r="140470" spans="1:4" x14ac:dyDescent="0.2">
      <c r="A140470" s="1">
        <v>158524</v>
      </c>
      <c r="B140470" s="1" t="s">
        <v>140077</v>
      </c>
      <c r="C140470" s="1" t="s">
        <v>60</v>
      </c>
      <c r="D140470" s="1" t="s">
        <v>61</v>
      </c>
    </row>
    <row r="140471" spans="1:4" x14ac:dyDescent="0.2">
      <c r="A140471" s="1">
        <v>158525</v>
      </c>
      <c r="B140471" s="1" t="s">
        <v>140078</v>
      </c>
      <c r="C140471" s="1" t="s">
        <v>60</v>
      </c>
      <c r="D140471" s="1" t="s">
        <v>61</v>
      </c>
    </row>
    <row r="140472" spans="1:4" x14ac:dyDescent="0.2">
      <c r="A140472" s="1">
        <v>158526</v>
      </c>
      <c r="B140472" s="1" t="s">
        <v>140079</v>
      </c>
      <c r="C140472" s="1" t="s">
        <v>60</v>
      </c>
      <c r="D140472" s="1" t="s">
        <v>61</v>
      </c>
    </row>
    <row r="140473" spans="1:4" x14ac:dyDescent="0.2">
      <c r="A140473" s="1">
        <v>158527</v>
      </c>
      <c r="B140473" s="1" t="s">
        <v>140080</v>
      </c>
      <c r="C140473" s="1" t="s">
        <v>60</v>
      </c>
      <c r="D140473" s="1" t="s">
        <v>61</v>
      </c>
    </row>
    <row r="140474" spans="1:4" x14ac:dyDescent="0.2">
      <c r="A140474" s="1">
        <v>158528</v>
      </c>
      <c r="B140474" s="1" t="s">
        <v>140081</v>
      </c>
      <c r="C140474" s="1" t="s">
        <v>60</v>
      </c>
      <c r="D140474" s="1" t="s">
        <v>61</v>
      </c>
    </row>
    <row r="140475" spans="1:4" x14ac:dyDescent="0.2">
      <c r="A140475" s="1">
        <v>158529</v>
      </c>
      <c r="B140475" s="1" t="s">
        <v>140082</v>
      </c>
      <c r="C140475" s="1" t="s">
        <v>60</v>
      </c>
      <c r="D140475" s="1" t="s">
        <v>61</v>
      </c>
    </row>
    <row r="140476" spans="1:4" x14ac:dyDescent="0.2">
      <c r="A140476" s="1">
        <v>158530</v>
      </c>
      <c r="B140476" s="1" t="s">
        <v>140083</v>
      </c>
      <c r="C140476" s="1" t="s">
        <v>60</v>
      </c>
      <c r="D140476" s="1" t="s">
        <v>61</v>
      </c>
    </row>
    <row r="140477" spans="1:4" x14ac:dyDescent="0.2">
      <c r="A140477" s="1">
        <v>158541</v>
      </c>
      <c r="B140477" s="1" t="s">
        <v>140084</v>
      </c>
      <c r="C140477" s="1" t="s">
        <v>60</v>
      </c>
      <c r="D140477" s="1" t="s">
        <v>61</v>
      </c>
    </row>
    <row r="140478" spans="1:4" x14ac:dyDescent="0.2">
      <c r="A140478" s="1">
        <v>158542</v>
      </c>
      <c r="B140478" s="1" t="s">
        <v>140085</v>
      </c>
      <c r="C140478" s="1" t="s">
        <v>60</v>
      </c>
      <c r="D140478" s="1" t="s">
        <v>61</v>
      </c>
    </row>
    <row r="140479" spans="1:4" x14ac:dyDescent="0.2">
      <c r="A140479" s="1">
        <v>158543</v>
      </c>
      <c r="B140479" s="1" t="s">
        <v>140086</v>
      </c>
      <c r="C140479" s="1" t="s">
        <v>60</v>
      </c>
      <c r="D140479" s="1" t="s">
        <v>61</v>
      </c>
    </row>
    <row r="140480" spans="1:4" x14ac:dyDescent="0.2">
      <c r="A140480" s="1">
        <v>158544</v>
      </c>
      <c r="B140480" s="1" t="s">
        <v>140087</v>
      </c>
      <c r="C140480" s="1" t="s">
        <v>60</v>
      </c>
      <c r="D140480" s="1" t="s">
        <v>61</v>
      </c>
    </row>
    <row r="140481" spans="1:4" x14ac:dyDescent="0.2">
      <c r="A140481" s="1">
        <v>158545</v>
      </c>
      <c r="B140481" s="1" t="s">
        <v>140088</v>
      </c>
      <c r="C140481" s="1" t="s">
        <v>60</v>
      </c>
      <c r="D140481" s="1" t="s">
        <v>61</v>
      </c>
    </row>
    <row r="140482" spans="1:4" x14ac:dyDescent="0.2">
      <c r="A140482" s="1">
        <v>158546</v>
      </c>
      <c r="B140482" s="1" t="s">
        <v>140089</v>
      </c>
      <c r="C140482" s="1" t="s">
        <v>60</v>
      </c>
      <c r="D140482" s="1" t="s">
        <v>61</v>
      </c>
    </row>
    <row r="140483" spans="1:4" x14ac:dyDescent="0.2">
      <c r="A140483" s="1">
        <v>158547</v>
      </c>
      <c r="B140483" s="1" t="s">
        <v>140090</v>
      </c>
      <c r="C140483" s="1" t="s">
        <v>60</v>
      </c>
      <c r="D140483" s="1" t="s">
        <v>61</v>
      </c>
    </row>
    <row r="140484" spans="1:4" x14ac:dyDescent="0.2">
      <c r="A140484" s="1">
        <v>158548</v>
      </c>
      <c r="B140484" s="1" t="s">
        <v>140091</v>
      </c>
      <c r="C140484" s="1" t="s">
        <v>60</v>
      </c>
      <c r="D140484" s="1" t="s">
        <v>61</v>
      </c>
    </row>
    <row r="140485" spans="1:4" x14ac:dyDescent="0.2">
      <c r="A140485" s="1">
        <v>158549</v>
      </c>
      <c r="B140485" s="1" t="s">
        <v>140092</v>
      </c>
      <c r="C140485" s="1" t="s">
        <v>60</v>
      </c>
      <c r="D140485" s="1" t="s">
        <v>61</v>
      </c>
    </row>
    <row r="140486" spans="1:4" x14ac:dyDescent="0.2">
      <c r="A140486" s="1">
        <v>158550</v>
      </c>
      <c r="B140486" s="1" t="s">
        <v>140093</v>
      </c>
      <c r="C140486" s="1" t="s">
        <v>60</v>
      </c>
      <c r="D140486" s="1" t="s">
        <v>61</v>
      </c>
    </row>
    <row r="140487" spans="1:4" x14ac:dyDescent="0.2">
      <c r="A140487" s="1">
        <v>158551</v>
      </c>
      <c r="B140487" s="1" t="s">
        <v>140094</v>
      </c>
      <c r="C140487" s="1" t="s">
        <v>60</v>
      </c>
      <c r="D140487" s="1" t="s">
        <v>61</v>
      </c>
    </row>
    <row r="140488" spans="1:4" x14ac:dyDescent="0.2">
      <c r="A140488" s="1">
        <v>158552</v>
      </c>
      <c r="B140488" s="1" t="s">
        <v>140095</v>
      </c>
      <c r="C140488" s="1" t="s">
        <v>60</v>
      </c>
      <c r="D140488" s="1" t="s">
        <v>61</v>
      </c>
    </row>
    <row r="140489" spans="1:4" x14ac:dyDescent="0.2">
      <c r="A140489" s="1">
        <v>158553</v>
      </c>
      <c r="B140489" s="1" t="s">
        <v>140096</v>
      </c>
      <c r="C140489" s="1" t="s">
        <v>60</v>
      </c>
      <c r="D140489" s="1" t="s">
        <v>61</v>
      </c>
    </row>
    <row r="140490" spans="1:4" x14ac:dyDescent="0.2">
      <c r="A140490" s="1">
        <v>158554</v>
      </c>
      <c r="B140490" s="1" t="s">
        <v>140097</v>
      </c>
      <c r="C140490" s="1" t="s">
        <v>60</v>
      </c>
      <c r="D140490" s="1" t="s">
        <v>61</v>
      </c>
    </row>
    <row r="140491" spans="1:4" x14ac:dyDescent="0.2">
      <c r="A140491" s="1">
        <v>158555</v>
      </c>
      <c r="B140491" s="1" t="s">
        <v>140098</v>
      </c>
      <c r="C140491" s="1" t="s">
        <v>60</v>
      </c>
      <c r="D140491" s="1" t="s">
        <v>61</v>
      </c>
    </row>
    <row r="140492" spans="1:4" x14ac:dyDescent="0.2">
      <c r="A140492" s="1">
        <v>158556</v>
      </c>
      <c r="B140492" s="1" t="s">
        <v>140099</v>
      </c>
      <c r="C140492" s="1" t="s">
        <v>60</v>
      </c>
      <c r="D140492" s="1" t="s">
        <v>61</v>
      </c>
    </row>
    <row r="140493" spans="1:4" x14ac:dyDescent="0.2">
      <c r="A140493" s="1">
        <v>158557</v>
      </c>
      <c r="B140493" s="1" t="s">
        <v>140100</v>
      </c>
      <c r="C140493" s="1" t="s">
        <v>60</v>
      </c>
      <c r="D140493" s="1" t="s">
        <v>61</v>
      </c>
    </row>
    <row r="140494" spans="1:4" x14ac:dyDescent="0.2">
      <c r="A140494" s="1">
        <v>158558</v>
      </c>
      <c r="B140494" s="1" t="s">
        <v>140101</v>
      </c>
      <c r="C140494" s="1" t="s">
        <v>60</v>
      </c>
      <c r="D140494" s="1" t="s">
        <v>61</v>
      </c>
    </row>
    <row r="140495" spans="1:4" x14ac:dyDescent="0.2">
      <c r="A140495" s="1">
        <v>158559</v>
      </c>
      <c r="B140495" s="1" t="s">
        <v>140102</v>
      </c>
      <c r="C140495" s="1" t="s">
        <v>60</v>
      </c>
      <c r="D140495" s="1" t="s">
        <v>61</v>
      </c>
    </row>
    <row r="140496" spans="1:4" x14ac:dyDescent="0.2">
      <c r="A140496" s="1">
        <v>158560</v>
      </c>
      <c r="B140496" s="1" t="s">
        <v>140103</v>
      </c>
      <c r="C140496" s="1" t="s">
        <v>60</v>
      </c>
      <c r="D140496" s="1" t="s">
        <v>61</v>
      </c>
    </row>
    <row r="140497" spans="1:4" x14ac:dyDescent="0.2">
      <c r="A140497" s="1">
        <v>158561</v>
      </c>
      <c r="B140497" s="1" t="s">
        <v>140104</v>
      </c>
      <c r="C140497" s="1" t="s">
        <v>60</v>
      </c>
      <c r="D140497" s="1" t="s">
        <v>61</v>
      </c>
    </row>
    <row r="140498" spans="1:4" x14ac:dyDescent="0.2">
      <c r="A140498" s="1">
        <v>158562</v>
      </c>
      <c r="B140498" s="1" t="s">
        <v>140105</v>
      </c>
      <c r="C140498" s="1" t="s">
        <v>60</v>
      </c>
      <c r="D140498" s="1" t="s">
        <v>61</v>
      </c>
    </row>
    <row r="140499" spans="1:4" x14ac:dyDescent="0.2">
      <c r="A140499" s="1">
        <v>158563</v>
      </c>
      <c r="B140499" s="1" t="s">
        <v>140106</v>
      </c>
      <c r="C140499" s="1" t="s">
        <v>60</v>
      </c>
      <c r="D140499" s="1" t="s">
        <v>61</v>
      </c>
    </row>
    <row r="140500" spans="1:4" x14ac:dyDescent="0.2">
      <c r="A140500" s="1">
        <v>158564</v>
      </c>
      <c r="B140500" s="1" t="s">
        <v>140107</v>
      </c>
      <c r="C140500" s="1" t="s">
        <v>60</v>
      </c>
      <c r="D140500" s="1" t="s">
        <v>61</v>
      </c>
    </row>
    <row r="140501" spans="1:4" x14ac:dyDescent="0.2">
      <c r="A140501" s="1">
        <v>158565</v>
      </c>
      <c r="B140501" s="1" t="s">
        <v>140108</v>
      </c>
      <c r="C140501" s="1" t="s">
        <v>60</v>
      </c>
      <c r="D140501" s="1" t="s">
        <v>61</v>
      </c>
    </row>
    <row r="140502" spans="1:4" x14ac:dyDescent="0.2">
      <c r="A140502" s="1">
        <v>158566</v>
      </c>
      <c r="B140502" s="1" t="s">
        <v>140109</v>
      </c>
      <c r="C140502" s="1" t="s">
        <v>60</v>
      </c>
      <c r="D140502" s="1" t="s">
        <v>61</v>
      </c>
    </row>
    <row r="140503" spans="1:4" x14ac:dyDescent="0.2">
      <c r="A140503" s="1">
        <v>158567</v>
      </c>
      <c r="B140503" s="1" t="s">
        <v>140110</v>
      </c>
      <c r="C140503" s="1" t="s">
        <v>60</v>
      </c>
      <c r="D140503" s="1" t="s">
        <v>61</v>
      </c>
    </row>
    <row r="140504" spans="1:4" x14ac:dyDescent="0.2">
      <c r="A140504" s="1">
        <v>158568</v>
      </c>
      <c r="B140504" s="1" t="s">
        <v>140111</v>
      </c>
      <c r="C140504" s="1" t="s">
        <v>60</v>
      </c>
      <c r="D140504" s="1" t="s">
        <v>61</v>
      </c>
    </row>
    <row r="140505" spans="1:4" x14ac:dyDescent="0.2">
      <c r="A140505" s="1">
        <v>158569</v>
      </c>
      <c r="B140505" s="1" t="s">
        <v>140112</v>
      </c>
      <c r="C140505" s="1" t="s">
        <v>60</v>
      </c>
      <c r="D140505" s="1" t="s">
        <v>61</v>
      </c>
    </row>
    <row r="140506" spans="1:4" x14ac:dyDescent="0.2">
      <c r="A140506" s="1">
        <v>158570</v>
      </c>
      <c r="B140506" s="1" t="s">
        <v>140113</v>
      </c>
      <c r="C140506" s="1" t="s">
        <v>60</v>
      </c>
      <c r="D140506" s="1" t="s">
        <v>61</v>
      </c>
    </row>
    <row r="140507" spans="1:4" x14ac:dyDescent="0.2">
      <c r="A140507" s="1">
        <v>158571</v>
      </c>
      <c r="B140507" s="1" t="s">
        <v>140114</v>
      </c>
      <c r="C140507" s="1" t="s">
        <v>60</v>
      </c>
      <c r="D140507" s="1" t="s">
        <v>61</v>
      </c>
    </row>
    <row r="140508" spans="1:4" x14ac:dyDescent="0.2">
      <c r="A140508" s="1">
        <v>158572</v>
      </c>
      <c r="B140508" s="1" t="s">
        <v>140115</v>
      </c>
      <c r="C140508" s="1" t="s">
        <v>60</v>
      </c>
      <c r="D140508" s="1" t="s">
        <v>61</v>
      </c>
    </row>
    <row r="140509" spans="1:4" x14ac:dyDescent="0.2">
      <c r="A140509" s="1">
        <v>158573</v>
      </c>
      <c r="B140509" s="1" t="s">
        <v>140116</v>
      </c>
      <c r="C140509" s="1" t="s">
        <v>60</v>
      </c>
      <c r="D140509" s="1" t="s">
        <v>61</v>
      </c>
    </row>
    <row r="140510" spans="1:4" x14ac:dyDescent="0.2">
      <c r="A140510" s="1">
        <v>158574</v>
      </c>
      <c r="B140510" s="1" t="s">
        <v>140117</v>
      </c>
      <c r="C140510" s="1" t="s">
        <v>60</v>
      </c>
      <c r="D140510" s="1" t="s">
        <v>61</v>
      </c>
    </row>
    <row r="140511" spans="1:4" x14ac:dyDescent="0.2">
      <c r="A140511" s="1">
        <v>158575</v>
      </c>
      <c r="B140511" s="1" t="s">
        <v>140118</v>
      </c>
      <c r="C140511" s="1" t="s">
        <v>60</v>
      </c>
      <c r="D140511" s="1" t="s">
        <v>61</v>
      </c>
    </row>
    <row r="140512" spans="1:4" x14ac:dyDescent="0.2">
      <c r="A140512" s="1">
        <v>158576</v>
      </c>
      <c r="B140512" s="1" t="s">
        <v>140119</v>
      </c>
      <c r="C140512" s="1" t="s">
        <v>60</v>
      </c>
      <c r="D140512" s="1" t="s">
        <v>61</v>
      </c>
    </row>
    <row r="140513" spans="1:4" x14ac:dyDescent="0.2">
      <c r="A140513" s="1">
        <v>158577</v>
      </c>
      <c r="B140513" s="1" t="s">
        <v>140120</v>
      </c>
      <c r="C140513" s="1" t="s">
        <v>60</v>
      </c>
      <c r="D140513" s="1" t="s">
        <v>61</v>
      </c>
    </row>
    <row r="140514" spans="1:4" x14ac:dyDescent="0.2">
      <c r="A140514" s="1">
        <v>158578</v>
      </c>
      <c r="B140514" s="1" t="s">
        <v>140121</v>
      </c>
      <c r="C140514" s="1" t="s">
        <v>60</v>
      </c>
      <c r="D140514" s="1" t="s">
        <v>61</v>
      </c>
    </row>
    <row r="140515" spans="1:4" x14ac:dyDescent="0.2">
      <c r="A140515" s="1">
        <v>158579</v>
      </c>
      <c r="B140515" s="1" t="s">
        <v>140122</v>
      </c>
      <c r="C140515" s="1" t="s">
        <v>60</v>
      </c>
      <c r="D140515" s="1" t="s">
        <v>61</v>
      </c>
    </row>
    <row r="140516" spans="1:4" x14ac:dyDescent="0.2">
      <c r="A140516" s="1">
        <v>158580</v>
      </c>
      <c r="B140516" s="1" t="s">
        <v>140123</v>
      </c>
      <c r="C140516" s="1" t="s">
        <v>60</v>
      </c>
      <c r="D140516" s="1" t="s">
        <v>61</v>
      </c>
    </row>
    <row r="140517" spans="1:4" x14ac:dyDescent="0.2">
      <c r="A140517" s="1">
        <v>158581</v>
      </c>
      <c r="B140517" s="1" t="s">
        <v>140124</v>
      </c>
      <c r="C140517" s="1" t="s">
        <v>60</v>
      </c>
      <c r="D140517" s="1" t="s">
        <v>61</v>
      </c>
    </row>
    <row r="140518" spans="1:4" x14ac:dyDescent="0.2">
      <c r="A140518" s="1">
        <v>158582</v>
      </c>
      <c r="B140518" s="1" t="s">
        <v>140125</v>
      </c>
      <c r="C140518" s="1" t="s">
        <v>60</v>
      </c>
      <c r="D140518" s="1" t="s">
        <v>61</v>
      </c>
    </row>
    <row r="140519" spans="1:4" x14ac:dyDescent="0.2">
      <c r="A140519" s="1">
        <v>158583</v>
      </c>
      <c r="B140519" s="1" t="s">
        <v>140126</v>
      </c>
      <c r="C140519" s="1" t="s">
        <v>60</v>
      </c>
      <c r="D140519" s="1" t="s">
        <v>61</v>
      </c>
    </row>
    <row r="140520" spans="1:4" x14ac:dyDescent="0.2">
      <c r="A140520" s="1">
        <v>158584</v>
      </c>
      <c r="B140520" s="1" t="s">
        <v>140127</v>
      </c>
      <c r="C140520" s="1" t="s">
        <v>60</v>
      </c>
      <c r="D140520" s="1" t="s">
        <v>61</v>
      </c>
    </row>
    <row r="140521" spans="1:4" x14ac:dyDescent="0.2">
      <c r="A140521" s="1">
        <v>158585</v>
      </c>
      <c r="B140521" s="1" t="s">
        <v>140128</v>
      </c>
      <c r="C140521" s="1" t="s">
        <v>60</v>
      </c>
      <c r="D140521" s="1" t="s">
        <v>61</v>
      </c>
    </row>
    <row r="140522" spans="1:4" x14ac:dyDescent="0.2">
      <c r="A140522" s="1">
        <v>158586</v>
      </c>
      <c r="B140522" s="1" t="s">
        <v>140129</v>
      </c>
      <c r="C140522" s="1" t="s">
        <v>60</v>
      </c>
      <c r="D140522" s="1" t="s">
        <v>61</v>
      </c>
    </row>
    <row r="140523" spans="1:4" x14ac:dyDescent="0.2">
      <c r="A140523" s="1">
        <v>158587</v>
      </c>
      <c r="B140523" s="1" t="s">
        <v>140130</v>
      </c>
      <c r="C140523" s="1" t="s">
        <v>60</v>
      </c>
      <c r="D140523" s="1" t="s">
        <v>61</v>
      </c>
    </row>
    <row r="140524" spans="1:4" x14ac:dyDescent="0.2">
      <c r="A140524" s="1">
        <v>158588</v>
      </c>
      <c r="B140524" s="1" t="s">
        <v>140131</v>
      </c>
      <c r="C140524" s="1" t="s">
        <v>60</v>
      </c>
      <c r="D140524" s="1" t="s">
        <v>61</v>
      </c>
    </row>
    <row r="140525" spans="1:4" x14ac:dyDescent="0.2">
      <c r="A140525" s="1">
        <v>158589</v>
      </c>
      <c r="B140525" s="1" t="s">
        <v>140132</v>
      </c>
      <c r="C140525" s="1" t="s">
        <v>60</v>
      </c>
      <c r="D140525" s="1" t="s">
        <v>61</v>
      </c>
    </row>
    <row r="140526" spans="1:4" x14ac:dyDescent="0.2">
      <c r="A140526" s="1">
        <v>158590</v>
      </c>
      <c r="B140526" s="1" t="s">
        <v>140133</v>
      </c>
      <c r="C140526" s="1" t="s">
        <v>60</v>
      </c>
      <c r="D140526" s="1" t="s">
        <v>61</v>
      </c>
    </row>
    <row r="140527" spans="1:4" x14ac:dyDescent="0.2">
      <c r="A140527" s="1">
        <v>158601</v>
      </c>
      <c r="B140527" s="1" t="s">
        <v>140134</v>
      </c>
      <c r="C140527" s="1" t="s">
        <v>60</v>
      </c>
      <c r="D140527" s="1" t="s">
        <v>61</v>
      </c>
    </row>
    <row r="140528" spans="1:4" x14ac:dyDescent="0.2">
      <c r="A140528" s="1">
        <v>158602</v>
      </c>
      <c r="B140528" s="1" t="s">
        <v>140135</v>
      </c>
      <c r="C140528" s="1" t="s">
        <v>60</v>
      </c>
      <c r="D140528" s="1" t="s">
        <v>61</v>
      </c>
    </row>
    <row r="140529" spans="1:4" x14ac:dyDescent="0.2">
      <c r="A140529" s="1">
        <v>158603</v>
      </c>
      <c r="B140529" s="1" t="s">
        <v>140136</v>
      </c>
      <c r="C140529" s="1" t="s">
        <v>60</v>
      </c>
      <c r="D140529" s="1" t="s">
        <v>61</v>
      </c>
    </row>
    <row r="140530" spans="1:4" x14ac:dyDescent="0.2">
      <c r="A140530" s="1">
        <v>158604</v>
      </c>
      <c r="B140530" s="1" t="s">
        <v>140137</v>
      </c>
      <c r="C140530" s="1" t="s">
        <v>60</v>
      </c>
      <c r="D140530" s="1" t="s">
        <v>61</v>
      </c>
    </row>
    <row r="140531" spans="1:4" x14ac:dyDescent="0.2">
      <c r="A140531" s="1">
        <v>158605</v>
      </c>
      <c r="B140531" s="1" t="s">
        <v>140138</v>
      </c>
      <c r="C140531" s="1" t="s">
        <v>60</v>
      </c>
      <c r="D140531" s="1" t="s">
        <v>61</v>
      </c>
    </row>
    <row r="140532" spans="1:4" x14ac:dyDescent="0.2">
      <c r="A140532" s="1">
        <v>158606</v>
      </c>
      <c r="B140532" s="1" t="s">
        <v>140139</v>
      </c>
      <c r="C140532" s="1" t="s">
        <v>60</v>
      </c>
      <c r="D140532" s="1" t="s">
        <v>61</v>
      </c>
    </row>
    <row r="140533" spans="1:4" x14ac:dyDescent="0.2">
      <c r="A140533" s="1">
        <v>158607</v>
      </c>
      <c r="B140533" s="1" t="s">
        <v>140140</v>
      </c>
      <c r="C140533" s="1" t="s">
        <v>60</v>
      </c>
      <c r="D140533" s="1" t="s">
        <v>61</v>
      </c>
    </row>
    <row r="140534" spans="1:4" x14ac:dyDescent="0.2">
      <c r="A140534" s="1">
        <v>158608</v>
      </c>
      <c r="B140534" s="1" t="s">
        <v>140141</v>
      </c>
      <c r="C140534" s="1" t="s">
        <v>60</v>
      </c>
      <c r="D140534" s="1" t="s">
        <v>61</v>
      </c>
    </row>
    <row r="140535" spans="1:4" x14ac:dyDescent="0.2">
      <c r="A140535" s="1">
        <v>158609</v>
      </c>
      <c r="B140535" s="1" t="s">
        <v>140142</v>
      </c>
      <c r="C140535" s="1" t="s">
        <v>60</v>
      </c>
      <c r="D140535" s="1" t="s">
        <v>61</v>
      </c>
    </row>
    <row r="140536" spans="1:4" x14ac:dyDescent="0.2">
      <c r="A140536" s="1">
        <v>158610</v>
      </c>
      <c r="B140536" s="1" t="s">
        <v>140143</v>
      </c>
      <c r="C140536" s="1" t="s">
        <v>60</v>
      </c>
      <c r="D140536" s="1" t="s">
        <v>61</v>
      </c>
    </row>
    <row r="140537" spans="1:4" x14ac:dyDescent="0.2">
      <c r="A140537" s="1">
        <v>158611</v>
      </c>
      <c r="B140537" s="1" t="s">
        <v>140144</v>
      </c>
      <c r="C140537" s="1" t="s">
        <v>60</v>
      </c>
      <c r="D140537" s="1" t="s">
        <v>61</v>
      </c>
    </row>
    <row r="140538" spans="1:4" x14ac:dyDescent="0.2">
      <c r="A140538" s="1">
        <v>158612</v>
      </c>
      <c r="B140538" s="1" t="s">
        <v>140145</v>
      </c>
      <c r="C140538" s="1" t="s">
        <v>60</v>
      </c>
      <c r="D140538" s="1" t="s">
        <v>61</v>
      </c>
    </row>
    <row r="140539" spans="1:4" x14ac:dyDescent="0.2">
      <c r="A140539" s="1">
        <v>158613</v>
      </c>
      <c r="B140539" s="1" t="s">
        <v>140146</v>
      </c>
      <c r="C140539" s="1" t="s">
        <v>60</v>
      </c>
      <c r="D140539" s="1" t="s">
        <v>61</v>
      </c>
    </row>
    <row r="140540" spans="1:4" x14ac:dyDescent="0.2">
      <c r="A140540" s="1">
        <v>158614</v>
      </c>
      <c r="B140540" s="1" t="s">
        <v>140147</v>
      </c>
      <c r="C140540" s="1" t="s">
        <v>60</v>
      </c>
      <c r="D140540" s="1" t="s">
        <v>61</v>
      </c>
    </row>
    <row r="140541" spans="1:4" x14ac:dyDescent="0.2">
      <c r="A140541" s="1">
        <v>158615</v>
      </c>
      <c r="B140541" s="1" t="s">
        <v>140148</v>
      </c>
      <c r="C140541" s="1" t="s">
        <v>60</v>
      </c>
      <c r="D140541" s="1" t="s">
        <v>61</v>
      </c>
    </row>
    <row r="140542" spans="1:4" x14ac:dyDescent="0.2">
      <c r="A140542" s="1">
        <v>158616</v>
      </c>
      <c r="B140542" s="1" t="s">
        <v>140149</v>
      </c>
      <c r="C140542" s="1" t="s">
        <v>60</v>
      </c>
      <c r="D140542" s="1" t="s">
        <v>61</v>
      </c>
    </row>
    <row r="140543" spans="1:4" x14ac:dyDescent="0.2">
      <c r="A140543" s="1">
        <v>158617</v>
      </c>
      <c r="B140543" s="1" t="s">
        <v>140150</v>
      </c>
      <c r="C140543" s="1" t="s">
        <v>60</v>
      </c>
      <c r="D140543" s="1" t="s">
        <v>61</v>
      </c>
    </row>
    <row r="140544" spans="1:4" x14ac:dyDescent="0.2">
      <c r="A140544" s="1">
        <v>158618</v>
      </c>
      <c r="B140544" s="1" t="s">
        <v>140151</v>
      </c>
      <c r="C140544" s="1" t="s">
        <v>60</v>
      </c>
      <c r="D140544" s="1" t="s">
        <v>61</v>
      </c>
    </row>
    <row r="140545" spans="1:4" x14ac:dyDescent="0.2">
      <c r="A140545" s="1">
        <v>158619</v>
      </c>
      <c r="B140545" s="1" t="s">
        <v>140152</v>
      </c>
      <c r="C140545" s="1" t="s">
        <v>60</v>
      </c>
      <c r="D140545" s="1" t="s">
        <v>61</v>
      </c>
    </row>
    <row r="140546" spans="1:4" x14ac:dyDescent="0.2">
      <c r="A140546" s="1">
        <v>158620</v>
      </c>
      <c r="B140546" s="1" t="s">
        <v>140153</v>
      </c>
      <c r="C140546" s="1" t="s">
        <v>60</v>
      </c>
      <c r="D140546" s="1" t="s">
        <v>61</v>
      </c>
    </row>
    <row r="140547" spans="1:4" x14ac:dyDescent="0.2">
      <c r="A140547" s="1">
        <v>158631</v>
      </c>
      <c r="B140547" s="1" t="s">
        <v>140154</v>
      </c>
      <c r="C140547" s="1" t="s">
        <v>60</v>
      </c>
      <c r="D140547" s="1" t="s">
        <v>61</v>
      </c>
    </row>
    <row r="140548" spans="1:4" x14ac:dyDescent="0.2">
      <c r="A140548" s="1">
        <v>158632</v>
      </c>
      <c r="B140548" s="1" t="s">
        <v>140155</v>
      </c>
      <c r="C140548" s="1" t="s">
        <v>60</v>
      </c>
      <c r="D140548" s="1" t="s">
        <v>61</v>
      </c>
    </row>
    <row r="140549" spans="1:4" x14ac:dyDescent="0.2">
      <c r="A140549" s="1">
        <v>158633</v>
      </c>
      <c r="B140549" s="1" t="s">
        <v>140156</v>
      </c>
      <c r="C140549" s="1" t="s">
        <v>60</v>
      </c>
      <c r="D140549" s="1" t="s">
        <v>61</v>
      </c>
    </row>
    <row r="140550" spans="1:4" x14ac:dyDescent="0.2">
      <c r="A140550" s="1">
        <v>158634</v>
      </c>
      <c r="B140550" s="1" t="s">
        <v>140157</v>
      </c>
      <c r="C140550" s="1" t="s">
        <v>60</v>
      </c>
      <c r="D140550" s="1" t="s">
        <v>61</v>
      </c>
    </row>
    <row r="140551" spans="1:4" x14ac:dyDescent="0.2">
      <c r="A140551" s="1">
        <v>158635</v>
      </c>
      <c r="B140551" s="1" t="s">
        <v>140158</v>
      </c>
      <c r="C140551" s="1" t="s">
        <v>60</v>
      </c>
      <c r="D140551" s="1" t="s">
        <v>61</v>
      </c>
    </row>
    <row r="140552" spans="1:4" x14ac:dyDescent="0.2">
      <c r="A140552" s="1">
        <v>158636</v>
      </c>
      <c r="B140552" s="1" t="s">
        <v>140159</v>
      </c>
      <c r="C140552" s="1" t="s">
        <v>60</v>
      </c>
      <c r="D140552" s="1" t="s">
        <v>61</v>
      </c>
    </row>
    <row r="140553" spans="1:4" x14ac:dyDescent="0.2">
      <c r="A140553" s="1">
        <v>158637</v>
      </c>
      <c r="B140553" s="1" t="s">
        <v>140160</v>
      </c>
      <c r="C140553" s="1" t="s">
        <v>60</v>
      </c>
      <c r="D140553" s="1" t="s">
        <v>61</v>
      </c>
    </row>
    <row r="140554" spans="1:4" x14ac:dyDescent="0.2">
      <c r="A140554" s="1">
        <v>158638</v>
      </c>
      <c r="B140554" s="1" t="s">
        <v>140161</v>
      </c>
      <c r="C140554" s="1" t="s">
        <v>60</v>
      </c>
      <c r="D140554" s="1" t="s">
        <v>61</v>
      </c>
    </row>
    <row r="140555" spans="1:4" x14ac:dyDescent="0.2">
      <c r="A140555" s="1">
        <v>158639</v>
      </c>
      <c r="B140555" s="1" t="s">
        <v>140162</v>
      </c>
      <c r="C140555" s="1" t="s">
        <v>60</v>
      </c>
      <c r="D140555" s="1" t="s">
        <v>61</v>
      </c>
    </row>
    <row r="140556" spans="1:4" x14ac:dyDescent="0.2">
      <c r="A140556" s="1">
        <v>158640</v>
      </c>
      <c r="B140556" s="1" t="s">
        <v>140163</v>
      </c>
      <c r="C140556" s="1" t="s">
        <v>60</v>
      </c>
      <c r="D140556" s="1" t="s">
        <v>61</v>
      </c>
    </row>
    <row r="140557" spans="1:4" x14ac:dyDescent="0.2">
      <c r="A140557" s="1">
        <v>158641</v>
      </c>
      <c r="B140557" s="1" t="s">
        <v>140164</v>
      </c>
      <c r="C140557" s="1" t="s">
        <v>60</v>
      </c>
      <c r="D140557" s="1" t="s">
        <v>61</v>
      </c>
    </row>
    <row r="140558" spans="1:4" x14ac:dyDescent="0.2">
      <c r="A140558" s="1">
        <v>158642</v>
      </c>
      <c r="B140558" s="1" t="s">
        <v>140165</v>
      </c>
      <c r="C140558" s="1" t="s">
        <v>60</v>
      </c>
      <c r="D140558" s="1" t="s">
        <v>61</v>
      </c>
    </row>
    <row r="140559" spans="1:4" x14ac:dyDescent="0.2">
      <c r="A140559" s="1">
        <v>158643</v>
      </c>
      <c r="B140559" s="1" t="s">
        <v>140166</v>
      </c>
      <c r="C140559" s="1" t="s">
        <v>60</v>
      </c>
      <c r="D140559" s="1" t="s">
        <v>61</v>
      </c>
    </row>
    <row r="140560" spans="1:4" x14ac:dyDescent="0.2">
      <c r="A140560" s="1">
        <v>158644</v>
      </c>
      <c r="B140560" s="1" t="s">
        <v>140167</v>
      </c>
      <c r="C140560" s="1" t="s">
        <v>60</v>
      </c>
      <c r="D140560" s="1" t="s">
        <v>61</v>
      </c>
    </row>
    <row r="140561" spans="1:4" x14ac:dyDescent="0.2">
      <c r="A140561" s="1">
        <v>158645</v>
      </c>
      <c r="B140561" s="1" t="s">
        <v>140168</v>
      </c>
      <c r="C140561" s="1" t="s">
        <v>60</v>
      </c>
      <c r="D140561" s="1" t="s">
        <v>61</v>
      </c>
    </row>
    <row r="140562" spans="1:4" x14ac:dyDescent="0.2">
      <c r="A140562" s="1">
        <v>158646</v>
      </c>
      <c r="B140562" s="1" t="s">
        <v>140169</v>
      </c>
      <c r="C140562" s="1" t="s">
        <v>60</v>
      </c>
      <c r="D140562" s="1" t="s">
        <v>61</v>
      </c>
    </row>
    <row r="140563" spans="1:4" x14ac:dyDescent="0.2">
      <c r="A140563" s="1">
        <v>158647</v>
      </c>
      <c r="B140563" s="1" t="s">
        <v>140170</v>
      </c>
      <c r="C140563" s="1" t="s">
        <v>60</v>
      </c>
      <c r="D140563" s="1" t="s">
        <v>61</v>
      </c>
    </row>
    <row r="140564" spans="1:4" x14ac:dyDescent="0.2">
      <c r="A140564" s="1">
        <v>158648</v>
      </c>
      <c r="B140564" s="1" t="s">
        <v>140171</v>
      </c>
      <c r="C140564" s="1" t="s">
        <v>60</v>
      </c>
      <c r="D140564" s="1" t="s">
        <v>61</v>
      </c>
    </row>
    <row r="140565" spans="1:4" x14ac:dyDescent="0.2">
      <c r="A140565" s="1">
        <v>158649</v>
      </c>
      <c r="B140565" s="1" t="s">
        <v>140172</v>
      </c>
      <c r="C140565" s="1" t="s">
        <v>60</v>
      </c>
      <c r="D140565" s="1" t="s">
        <v>61</v>
      </c>
    </row>
    <row r="140566" spans="1:4" x14ac:dyDescent="0.2">
      <c r="A140566" s="1">
        <v>158650</v>
      </c>
      <c r="B140566" s="1" t="s">
        <v>140173</v>
      </c>
      <c r="C140566" s="1" t="s">
        <v>60</v>
      </c>
      <c r="D140566" s="1" t="s">
        <v>61</v>
      </c>
    </row>
    <row r="140567" spans="1:4" x14ac:dyDescent="0.2">
      <c r="A140567" s="1">
        <v>158651</v>
      </c>
      <c r="B140567" s="1" t="s">
        <v>140174</v>
      </c>
      <c r="C140567" s="1" t="s">
        <v>60</v>
      </c>
      <c r="D140567" s="1" t="s">
        <v>61</v>
      </c>
    </row>
    <row r="140568" spans="1:4" x14ac:dyDescent="0.2">
      <c r="A140568" s="1">
        <v>158652</v>
      </c>
      <c r="B140568" s="1" t="s">
        <v>140175</v>
      </c>
      <c r="C140568" s="1" t="s">
        <v>60</v>
      </c>
      <c r="D140568" s="1" t="s">
        <v>61</v>
      </c>
    </row>
    <row r="140569" spans="1:4" x14ac:dyDescent="0.2">
      <c r="A140569" s="1">
        <v>158653</v>
      </c>
      <c r="B140569" s="1" t="s">
        <v>140176</v>
      </c>
      <c r="C140569" s="1" t="s">
        <v>60</v>
      </c>
      <c r="D140569" s="1" t="s">
        <v>61</v>
      </c>
    </row>
    <row r="140570" spans="1:4" x14ac:dyDescent="0.2">
      <c r="A140570" s="1">
        <v>158654</v>
      </c>
      <c r="B140570" s="1" t="s">
        <v>140177</v>
      </c>
      <c r="C140570" s="1" t="s">
        <v>60</v>
      </c>
      <c r="D140570" s="1" t="s">
        <v>61</v>
      </c>
    </row>
    <row r="140571" spans="1:4" x14ac:dyDescent="0.2">
      <c r="A140571" s="1">
        <v>158655</v>
      </c>
      <c r="B140571" s="1" t="s">
        <v>140178</v>
      </c>
      <c r="C140571" s="1" t="s">
        <v>60</v>
      </c>
      <c r="D140571" s="1" t="s">
        <v>61</v>
      </c>
    </row>
    <row r="140572" spans="1:4" x14ac:dyDescent="0.2">
      <c r="A140572" s="1">
        <v>158656</v>
      </c>
      <c r="B140572" s="1" t="s">
        <v>140179</v>
      </c>
      <c r="C140572" s="1" t="s">
        <v>60</v>
      </c>
      <c r="D140572" s="1" t="s">
        <v>61</v>
      </c>
    </row>
    <row r="140573" spans="1:4" x14ac:dyDescent="0.2">
      <c r="A140573" s="1">
        <v>158657</v>
      </c>
      <c r="B140573" s="1" t="s">
        <v>140180</v>
      </c>
      <c r="C140573" s="1" t="s">
        <v>60</v>
      </c>
      <c r="D140573" s="1" t="s">
        <v>61</v>
      </c>
    </row>
    <row r="140574" spans="1:4" x14ac:dyDescent="0.2">
      <c r="A140574" s="1">
        <v>158658</v>
      </c>
      <c r="B140574" s="1" t="s">
        <v>140181</v>
      </c>
      <c r="C140574" s="1" t="s">
        <v>60</v>
      </c>
      <c r="D140574" s="1" t="s">
        <v>61</v>
      </c>
    </row>
    <row r="140575" spans="1:4" x14ac:dyDescent="0.2">
      <c r="A140575" s="1">
        <v>158659</v>
      </c>
      <c r="B140575" s="1" t="s">
        <v>140182</v>
      </c>
      <c r="C140575" s="1" t="s">
        <v>60</v>
      </c>
      <c r="D140575" s="1" t="s">
        <v>61</v>
      </c>
    </row>
    <row r="140576" spans="1:4" x14ac:dyDescent="0.2">
      <c r="A140576" s="1">
        <v>158660</v>
      </c>
      <c r="B140576" s="1" t="s">
        <v>140183</v>
      </c>
      <c r="C140576" s="1" t="s">
        <v>60</v>
      </c>
      <c r="D140576" s="1" t="s">
        <v>61</v>
      </c>
    </row>
    <row r="140577" spans="1:4" x14ac:dyDescent="0.2">
      <c r="A140577" s="1">
        <v>158661</v>
      </c>
      <c r="B140577" s="1" t="s">
        <v>140184</v>
      </c>
      <c r="C140577" s="1" t="s">
        <v>60</v>
      </c>
      <c r="D140577" s="1" t="s">
        <v>61</v>
      </c>
    </row>
    <row r="140578" spans="1:4" x14ac:dyDescent="0.2">
      <c r="A140578" s="1">
        <v>158662</v>
      </c>
      <c r="B140578" s="1" t="s">
        <v>140185</v>
      </c>
      <c r="C140578" s="1" t="s">
        <v>60</v>
      </c>
      <c r="D140578" s="1" t="s">
        <v>61</v>
      </c>
    </row>
    <row r="140579" spans="1:4" x14ac:dyDescent="0.2">
      <c r="A140579" s="1">
        <v>158663</v>
      </c>
      <c r="B140579" s="1" t="s">
        <v>140186</v>
      </c>
      <c r="C140579" s="1" t="s">
        <v>60</v>
      </c>
      <c r="D140579" s="1" t="s">
        <v>61</v>
      </c>
    </row>
    <row r="140580" spans="1:4" x14ac:dyDescent="0.2">
      <c r="A140580" s="1">
        <v>158664</v>
      </c>
      <c r="B140580" s="1" t="s">
        <v>140187</v>
      </c>
      <c r="C140580" s="1" t="s">
        <v>60</v>
      </c>
      <c r="D140580" s="1" t="s">
        <v>61</v>
      </c>
    </row>
    <row r="140581" spans="1:4" x14ac:dyDescent="0.2">
      <c r="A140581" s="1">
        <v>158665</v>
      </c>
      <c r="B140581" s="1" t="s">
        <v>140188</v>
      </c>
      <c r="C140581" s="1" t="s">
        <v>60</v>
      </c>
      <c r="D140581" s="1" t="s">
        <v>61</v>
      </c>
    </row>
    <row r="140582" spans="1:4" x14ac:dyDescent="0.2">
      <c r="A140582" s="1">
        <v>158666</v>
      </c>
      <c r="B140582" s="1" t="s">
        <v>140189</v>
      </c>
      <c r="C140582" s="1" t="s">
        <v>60</v>
      </c>
      <c r="D140582" s="1" t="s">
        <v>61</v>
      </c>
    </row>
    <row r="140583" spans="1:4" x14ac:dyDescent="0.2">
      <c r="A140583" s="1">
        <v>158667</v>
      </c>
      <c r="B140583" s="1" t="s">
        <v>140190</v>
      </c>
      <c r="C140583" s="1" t="s">
        <v>60</v>
      </c>
      <c r="D140583" s="1" t="s">
        <v>61</v>
      </c>
    </row>
    <row r="140584" spans="1:4" x14ac:dyDescent="0.2">
      <c r="A140584" s="1">
        <v>158668</v>
      </c>
      <c r="B140584" s="1" t="s">
        <v>140191</v>
      </c>
      <c r="C140584" s="1" t="s">
        <v>60</v>
      </c>
      <c r="D140584" s="1" t="s">
        <v>61</v>
      </c>
    </row>
    <row r="140585" spans="1:4" x14ac:dyDescent="0.2">
      <c r="A140585" s="1">
        <v>158669</v>
      </c>
      <c r="B140585" s="1" t="s">
        <v>140192</v>
      </c>
      <c r="C140585" s="1" t="s">
        <v>60</v>
      </c>
      <c r="D140585" s="1" t="s">
        <v>61</v>
      </c>
    </row>
    <row r="140586" spans="1:4" x14ac:dyDescent="0.2">
      <c r="A140586" s="1">
        <v>158670</v>
      </c>
      <c r="B140586" s="1" t="s">
        <v>140193</v>
      </c>
      <c r="C140586" s="1" t="s">
        <v>60</v>
      </c>
      <c r="D140586" s="1" t="s">
        <v>61</v>
      </c>
    </row>
    <row r="140587" spans="1:4" x14ac:dyDescent="0.2">
      <c r="A140587" s="1">
        <v>158681</v>
      </c>
      <c r="B140587" s="1" t="s">
        <v>140194</v>
      </c>
      <c r="C140587" s="1" t="s">
        <v>60</v>
      </c>
      <c r="D140587" s="1" t="s">
        <v>61</v>
      </c>
    </row>
    <row r="140588" spans="1:4" x14ac:dyDescent="0.2">
      <c r="A140588" s="1">
        <v>158682</v>
      </c>
      <c r="B140588" s="1" t="s">
        <v>140195</v>
      </c>
      <c r="C140588" s="1" t="s">
        <v>60</v>
      </c>
      <c r="D140588" s="1" t="s">
        <v>61</v>
      </c>
    </row>
    <row r="140589" spans="1:4" x14ac:dyDescent="0.2">
      <c r="A140589" s="1">
        <v>158683</v>
      </c>
      <c r="B140589" s="1" t="s">
        <v>140196</v>
      </c>
      <c r="C140589" s="1" t="s">
        <v>60</v>
      </c>
      <c r="D140589" s="1" t="s">
        <v>61</v>
      </c>
    </row>
    <row r="140590" spans="1:4" x14ac:dyDescent="0.2">
      <c r="A140590" s="1">
        <v>158684</v>
      </c>
      <c r="B140590" s="1" t="s">
        <v>140197</v>
      </c>
      <c r="C140590" s="1" t="s">
        <v>60</v>
      </c>
      <c r="D140590" s="1" t="s">
        <v>61</v>
      </c>
    </row>
    <row r="140591" spans="1:4" x14ac:dyDescent="0.2">
      <c r="A140591" s="1">
        <v>158685</v>
      </c>
      <c r="B140591" s="1" t="s">
        <v>140198</v>
      </c>
      <c r="C140591" s="1" t="s">
        <v>60</v>
      </c>
      <c r="D140591" s="1" t="s">
        <v>61</v>
      </c>
    </row>
    <row r="140592" spans="1:4" x14ac:dyDescent="0.2">
      <c r="A140592" s="1">
        <v>158686</v>
      </c>
      <c r="B140592" s="1" t="s">
        <v>140199</v>
      </c>
      <c r="C140592" s="1" t="s">
        <v>60</v>
      </c>
      <c r="D140592" s="1" t="s">
        <v>61</v>
      </c>
    </row>
    <row r="140593" spans="1:4" x14ac:dyDescent="0.2">
      <c r="A140593" s="1">
        <v>158687</v>
      </c>
      <c r="B140593" s="1" t="s">
        <v>140200</v>
      </c>
      <c r="C140593" s="1" t="s">
        <v>60</v>
      </c>
      <c r="D140593" s="1" t="s">
        <v>61</v>
      </c>
    </row>
    <row r="140594" spans="1:4" x14ac:dyDescent="0.2">
      <c r="A140594" s="1">
        <v>158688</v>
      </c>
      <c r="B140594" s="1" t="s">
        <v>140201</v>
      </c>
      <c r="C140594" s="1" t="s">
        <v>60</v>
      </c>
      <c r="D140594" s="1" t="s">
        <v>61</v>
      </c>
    </row>
    <row r="140595" spans="1:4" x14ac:dyDescent="0.2">
      <c r="A140595" s="1">
        <v>158689</v>
      </c>
      <c r="B140595" s="1" t="s">
        <v>140202</v>
      </c>
      <c r="C140595" s="1" t="s">
        <v>60</v>
      </c>
      <c r="D140595" s="1" t="s">
        <v>61</v>
      </c>
    </row>
    <row r="140596" spans="1:4" x14ac:dyDescent="0.2">
      <c r="A140596" s="1">
        <v>158690</v>
      </c>
      <c r="B140596" s="1" t="s">
        <v>140203</v>
      </c>
      <c r="C140596" s="1" t="s">
        <v>60</v>
      </c>
      <c r="D140596" s="1" t="s">
        <v>61</v>
      </c>
    </row>
    <row r="140597" spans="1:4" x14ac:dyDescent="0.2">
      <c r="A140597" s="1">
        <v>158691</v>
      </c>
      <c r="B140597" s="1" t="s">
        <v>140204</v>
      </c>
      <c r="C140597" s="1" t="s">
        <v>60</v>
      </c>
      <c r="D140597" s="1" t="s">
        <v>61</v>
      </c>
    </row>
    <row r="140598" spans="1:4" x14ac:dyDescent="0.2">
      <c r="A140598" s="1">
        <v>158692</v>
      </c>
      <c r="B140598" s="1" t="s">
        <v>140205</v>
      </c>
      <c r="C140598" s="1" t="s">
        <v>60</v>
      </c>
      <c r="D140598" s="1" t="s">
        <v>61</v>
      </c>
    </row>
    <row r="140599" spans="1:4" x14ac:dyDescent="0.2">
      <c r="A140599" s="1">
        <v>158693</v>
      </c>
      <c r="B140599" s="1" t="s">
        <v>140206</v>
      </c>
      <c r="C140599" s="1" t="s">
        <v>60</v>
      </c>
      <c r="D140599" s="1" t="s">
        <v>61</v>
      </c>
    </row>
    <row r="140600" spans="1:4" x14ac:dyDescent="0.2">
      <c r="A140600" s="1">
        <v>158694</v>
      </c>
      <c r="B140600" s="1" t="s">
        <v>140207</v>
      </c>
      <c r="C140600" s="1" t="s">
        <v>60</v>
      </c>
      <c r="D140600" s="1" t="s">
        <v>61</v>
      </c>
    </row>
    <row r="140601" spans="1:4" x14ac:dyDescent="0.2">
      <c r="A140601" s="1">
        <v>158695</v>
      </c>
      <c r="B140601" s="1" t="s">
        <v>140208</v>
      </c>
      <c r="C140601" s="1" t="s">
        <v>60</v>
      </c>
      <c r="D140601" s="1" t="s">
        <v>61</v>
      </c>
    </row>
    <row r="140602" spans="1:4" x14ac:dyDescent="0.2">
      <c r="A140602" s="1">
        <v>158696</v>
      </c>
      <c r="B140602" s="1" t="s">
        <v>140209</v>
      </c>
      <c r="C140602" s="1" t="s">
        <v>60</v>
      </c>
      <c r="D140602" s="1" t="s">
        <v>61</v>
      </c>
    </row>
    <row r="140603" spans="1:4" x14ac:dyDescent="0.2">
      <c r="A140603" s="1">
        <v>158697</v>
      </c>
      <c r="B140603" s="1" t="s">
        <v>140210</v>
      </c>
      <c r="C140603" s="1" t="s">
        <v>60</v>
      </c>
      <c r="D140603" s="1" t="s">
        <v>61</v>
      </c>
    </row>
    <row r="140604" spans="1:4" x14ac:dyDescent="0.2">
      <c r="A140604" s="1">
        <v>158698</v>
      </c>
      <c r="B140604" s="1" t="s">
        <v>140211</v>
      </c>
      <c r="C140604" s="1" t="s">
        <v>60</v>
      </c>
      <c r="D140604" s="1" t="s">
        <v>61</v>
      </c>
    </row>
    <row r="140605" spans="1:4" x14ac:dyDescent="0.2">
      <c r="A140605" s="1">
        <v>158699</v>
      </c>
      <c r="B140605" s="1" t="s">
        <v>140212</v>
      </c>
      <c r="C140605" s="1" t="s">
        <v>60</v>
      </c>
      <c r="D140605" s="1" t="s">
        <v>61</v>
      </c>
    </row>
    <row r="140606" spans="1:4" x14ac:dyDescent="0.2">
      <c r="A140606" s="1">
        <v>158700</v>
      </c>
      <c r="B140606" s="1" t="s">
        <v>140213</v>
      </c>
      <c r="C140606" s="1" t="s">
        <v>60</v>
      </c>
      <c r="D140606" s="1" t="s">
        <v>61</v>
      </c>
    </row>
    <row r="140607" spans="1:4" x14ac:dyDescent="0.2">
      <c r="A140607" s="1">
        <v>158701</v>
      </c>
      <c r="B140607" s="1" t="s">
        <v>140214</v>
      </c>
      <c r="C140607" s="1" t="s">
        <v>60</v>
      </c>
      <c r="D140607" s="1" t="s">
        <v>61</v>
      </c>
    </row>
    <row r="140608" spans="1:4" x14ac:dyDescent="0.2">
      <c r="A140608" s="1">
        <v>158702</v>
      </c>
      <c r="B140608" s="1" t="s">
        <v>140215</v>
      </c>
      <c r="C140608" s="1" t="s">
        <v>60</v>
      </c>
      <c r="D140608" s="1" t="s">
        <v>61</v>
      </c>
    </row>
    <row r="140609" spans="1:4" x14ac:dyDescent="0.2">
      <c r="A140609" s="1">
        <v>158703</v>
      </c>
      <c r="B140609" s="1" t="s">
        <v>140216</v>
      </c>
      <c r="C140609" s="1" t="s">
        <v>60</v>
      </c>
      <c r="D140609" s="1" t="s">
        <v>61</v>
      </c>
    </row>
    <row r="140610" spans="1:4" x14ac:dyDescent="0.2">
      <c r="A140610" s="1">
        <v>158704</v>
      </c>
      <c r="B140610" s="1" t="s">
        <v>140217</v>
      </c>
      <c r="C140610" s="1" t="s">
        <v>60</v>
      </c>
      <c r="D140610" s="1" t="s">
        <v>61</v>
      </c>
    </row>
    <row r="140611" spans="1:4" x14ac:dyDescent="0.2">
      <c r="A140611" s="1">
        <v>158705</v>
      </c>
      <c r="B140611" s="1" t="s">
        <v>140218</v>
      </c>
      <c r="C140611" s="1" t="s">
        <v>60</v>
      </c>
      <c r="D140611" s="1" t="s">
        <v>61</v>
      </c>
    </row>
    <row r="140612" spans="1:4" x14ac:dyDescent="0.2">
      <c r="A140612" s="1">
        <v>158706</v>
      </c>
      <c r="B140612" s="1" t="s">
        <v>140219</v>
      </c>
      <c r="C140612" s="1" t="s">
        <v>60</v>
      </c>
      <c r="D140612" s="1" t="s">
        <v>61</v>
      </c>
    </row>
    <row r="140613" spans="1:4" x14ac:dyDescent="0.2">
      <c r="A140613" s="1">
        <v>158707</v>
      </c>
      <c r="B140613" s="1" t="s">
        <v>140220</v>
      </c>
      <c r="C140613" s="1" t="s">
        <v>60</v>
      </c>
      <c r="D140613" s="1" t="s">
        <v>61</v>
      </c>
    </row>
    <row r="140614" spans="1:4" x14ac:dyDescent="0.2">
      <c r="A140614" s="1">
        <v>158708</v>
      </c>
      <c r="B140614" s="1" t="s">
        <v>140221</v>
      </c>
      <c r="C140614" s="1" t="s">
        <v>60</v>
      </c>
      <c r="D140614" s="1" t="s">
        <v>61</v>
      </c>
    </row>
    <row r="140615" spans="1:4" x14ac:dyDescent="0.2">
      <c r="A140615" s="1">
        <v>158709</v>
      </c>
      <c r="B140615" s="1" t="s">
        <v>140222</v>
      </c>
      <c r="C140615" s="1" t="s">
        <v>60</v>
      </c>
      <c r="D140615" s="1" t="s">
        <v>61</v>
      </c>
    </row>
    <row r="140616" spans="1:4" x14ac:dyDescent="0.2">
      <c r="A140616" s="1">
        <v>158710</v>
      </c>
      <c r="B140616" s="1" t="s">
        <v>140223</v>
      </c>
      <c r="C140616" s="1" t="s">
        <v>60</v>
      </c>
      <c r="D140616" s="1" t="s">
        <v>61</v>
      </c>
    </row>
    <row r="140617" spans="1:4" x14ac:dyDescent="0.2">
      <c r="A140617" s="1">
        <v>158711</v>
      </c>
      <c r="B140617" s="1" t="s">
        <v>140224</v>
      </c>
      <c r="C140617" s="1" t="s">
        <v>60</v>
      </c>
      <c r="D140617" s="1" t="s">
        <v>61</v>
      </c>
    </row>
    <row r="140618" spans="1:4" x14ac:dyDescent="0.2">
      <c r="A140618" s="1">
        <v>158712</v>
      </c>
      <c r="B140618" s="1" t="s">
        <v>140225</v>
      </c>
      <c r="C140618" s="1" t="s">
        <v>60</v>
      </c>
      <c r="D140618" s="1" t="s">
        <v>61</v>
      </c>
    </row>
    <row r="140619" spans="1:4" x14ac:dyDescent="0.2">
      <c r="A140619" s="1">
        <v>158713</v>
      </c>
      <c r="B140619" s="1" t="s">
        <v>140226</v>
      </c>
      <c r="C140619" s="1" t="s">
        <v>60</v>
      </c>
      <c r="D140619" s="1" t="s">
        <v>61</v>
      </c>
    </row>
    <row r="140620" spans="1:4" x14ac:dyDescent="0.2">
      <c r="A140620" s="1">
        <v>158714</v>
      </c>
      <c r="B140620" s="1" t="s">
        <v>140227</v>
      </c>
      <c r="C140620" s="1" t="s">
        <v>60</v>
      </c>
      <c r="D140620" s="1" t="s">
        <v>61</v>
      </c>
    </row>
    <row r="140621" spans="1:4" x14ac:dyDescent="0.2">
      <c r="A140621" s="1">
        <v>158715</v>
      </c>
      <c r="B140621" s="1" t="s">
        <v>140228</v>
      </c>
      <c r="C140621" s="1" t="s">
        <v>60</v>
      </c>
      <c r="D140621" s="1" t="s">
        <v>61</v>
      </c>
    </row>
    <row r="140622" spans="1:4" x14ac:dyDescent="0.2">
      <c r="A140622" s="1">
        <v>158716</v>
      </c>
      <c r="B140622" s="1" t="s">
        <v>140229</v>
      </c>
      <c r="C140622" s="1" t="s">
        <v>60</v>
      </c>
      <c r="D140622" s="1" t="s">
        <v>61</v>
      </c>
    </row>
    <row r="140623" spans="1:4" x14ac:dyDescent="0.2">
      <c r="A140623" s="1">
        <v>158717</v>
      </c>
      <c r="B140623" s="1" t="s">
        <v>140230</v>
      </c>
      <c r="C140623" s="1" t="s">
        <v>60</v>
      </c>
      <c r="D140623" s="1" t="s">
        <v>61</v>
      </c>
    </row>
    <row r="140624" spans="1:4" x14ac:dyDescent="0.2">
      <c r="A140624" s="1">
        <v>158718</v>
      </c>
      <c r="B140624" s="1" t="s">
        <v>140231</v>
      </c>
      <c r="C140624" s="1" t="s">
        <v>60</v>
      </c>
      <c r="D140624" s="1" t="s">
        <v>61</v>
      </c>
    </row>
    <row r="140625" spans="1:4" x14ac:dyDescent="0.2">
      <c r="A140625" s="1">
        <v>158719</v>
      </c>
      <c r="B140625" s="1" t="s">
        <v>140232</v>
      </c>
      <c r="C140625" s="1" t="s">
        <v>60</v>
      </c>
      <c r="D140625" s="1" t="s">
        <v>61</v>
      </c>
    </row>
    <row r="140626" spans="1:4" x14ac:dyDescent="0.2">
      <c r="A140626" s="1">
        <v>158720</v>
      </c>
      <c r="B140626" s="1" t="s">
        <v>140233</v>
      </c>
      <c r="C140626" s="1" t="s">
        <v>60</v>
      </c>
      <c r="D140626" s="1" t="s">
        <v>61</v>
      </c>
    </row>
    <row r="140627" spans="1:4" x14ac:dyDescent="0.2">
      <c r="A140627" s="1">
        <v>158721</v>
      </c>
      <c r="B140627" s="1" t="s">
        <v>140234</v>
      </c>
      <c r="C140627" s="1" t="s">
        <v>60</v>
      </c>
      <c r="D140627" s="1" t="s">
        <v>61</v>
      </c>
    </row>
    <row r="140628" spans="1:4" x14ac:dyDescent="0.2">
      <c r="A140628" s="1">
        <v>158722</v>
      </c>
      <c r="B140628" s="1" t="s">
        <v>140235</v>
      </c>
      <c r="C140628" s="1" t="s">
        <v>60</v>
      </c>
      <c r="D140628" s="1" t="s">
        <v>61</v>
      </c>
    </row>
    <row r="140629" spans="1:4" x14ac:dyDescent="0.2">
      <c r="A140629" s="1">
        <v>158723</v>
      </c>
      <c r="B140629" s="1" t="s">
        <v>140236</v>
      </c>
      <c r="C140629" s="1" t="s">
        <v>60</v>
      </c>
      <c r="D140629" s="1" t="s">
        <v>61</v>
      </c>
    </row>
    <row r="140630" spans="1:4" x14ac:dyDescent="0.2">
      <c r="A140630" s="1">
        <v>158724</v>
      </c>
      <c r="B140630" s="1" t="s">
        <v>140237</v>
      </c>
      <c r="C140630" s="1" t="s">
        <v>60</v>
      </c>
      <c r="D140630" s="1" t="s">
        <v>61</v>
      </c>
    </row>
    <row r="140631" spans="1:4" x14ac:dyDescent="0.2">
      <c r="A140631" s="1">
        <v>158725</v>
      </c>
      <c r="B140631" s="1" t="s">
        <v>140238</v>
      </c>
      <c r="C140631" s="1" t="s">
        <v>60</v>
      </c>
      <c r="D140631" s="1" t="s">
        <v>61</v>
      </c>
    </row>
    <row r="140632" spans="1:4" x14ac:dyDescent="0.2">
      <c r="A140632" s="1">
        <v>158726</v>
      </c>
      <c r="B140632" s="1" t="s">
        <v>140239</v>
      </c>
      <c r="C140632" s="1" t="s">
        <v>60</v>
      </c>
      <c r="D140632" s="1" t="s">
        <v>61</v>
      </c>
    </row>
    <row r="140633" spans="1:4" x14ac:dyDescent="0.2">
      <c r="A140633" s="1">
        <v>158727</v>
      </c>
      <c r="B140633" s="1" t="s">
        <v>140240</v>
      </c>
      <c r="C140633" s="1" t="s">
        <v>60</v>
      </c>
      <c r="D140633" s="1" t="s">
        <v>61</v>
      </c>
    </row>
    <row r="140634" spans="1:4" x14ac:dyDescent="0.2">
      <c r="A140634" s="1">
        <v>158728</v>
      </c>
      <c r="B140634" s="1" t="s">
        <v>140241</v>
      </c>
      <c r="C140634" s="1" t="s">
        <v>60</v>
      </c>
      <c r="D140634" s="1" t="s">
        <v>61</v>
      </c>
    </row>
    <row r="140635" spans="1:4" x14ac:dyDescent="0.2">
      <c r="A140635" s="1">
        <v>158729</v>
      </c>
      <c r="B140635" s="1" t="s">
        <v>140242</v>
      </c>
      <c r="C140635" s="1" t="s">
        <v>60</v>
      </c>
      <c r="D140635" s="1" t="s">
        <v>61</v>
      </c>
    </row>
    <row r="140636" spans="1:4" x14ac:dyDescent="0.2">
      <c r="A140636" s="1">
        <v>158730</v>
      </c>
      <c r="B140636" s="1" t="s">
        <v>140243</v>
      </c>
      <c r="C140636" s="1" t="s">
        <v>60</v>
      </c>
      <c r="D140636" s="1" t="s">
        <v>61</v>
      </c>
    </row>
    <row r="140637" spans="1:4" x14ac:dyDescent="0.2">
      <c r="A140637" s="1">
        <v>158741</v>
      </c>
      <c r="B140637" s="1" t="s">
        <v>140244</v>
      </c>
      <c r="C140637" s="1" t="s">
        <v>60</v>
      </c>
      <c r="D140637" s="1" t="s">
        <v>61</v>
      </c>
    </row>
    <row r="140638" spans="1:4" x14ac:dyDescent="0.2">
      <c r="A140638" s="1">
        <v>158742</v>
      </c>
      <c r="B140638" s="1" t="s">
        <v>140245</v>
      </c>
      <c r="C140638" s="1" t="s">
        <v>60</v>
      </c>
      <c r="D140638" s="1" t="s">
        <v>61</v>
      </c>
    </row>
    <row r="140639" spans="1:4" x14ac:dyDescent="0.2">
      <c r="A140639" s="1">
        <v>158743</v>
      </c>
      <c r="B140639" s="1" t="s">
        <v>140246</v>
      </c>
      <c r="C140639" s="1" t="s">
        <v>60</v>
      </c>
      <c r="D140639" s="1" t="s">
        <v>61</v>
      </c>
    </row>
    <row r="140640" spans="1:4" x14ac:dyDescent="0.2">
      <c r="A140640" s="1">
        <v>158744</v>
      </c>
      <c r="B140640" s="1" t="s">
        <v>140247</v>
      </c>
      <c r="C140640" s="1" t="s">
        <v>60</v>
      </c>
      <c r="D140640" s="1" t="s">
        <v>61</v>
      </c>
    </row>
    <row r="140641" spans="1:4" x14ac:dyDescent="0.2">
      <c r="A140641" s="1">
        <v>158745</v>
      </c>
      <c r="B140641" s="1" t="s">
        <v>140248</v>
      </c>
      <c r="C140641" s="1" t="s">
        <v>60</v>
      </c>
      <c r="D140641" s="1" t="s">
        <v>61</v>
      </c>
    </row>
    <row r="140642" spans="1:4" x14ac:dyDescent="0.2">
      <c r="A140642" s="1">
        <v>158746</v>
      </c>
      <c r="B140642" s="1" t="s">
        <v>140249</v>
      </c>
      <c r="C140642" s="1" t="s">
        <v>60</v>
      </c>
      <c r="D140642" s="1" t="s">
        <v>61</v>
      </c>
    </row>
    <row r="140643" spans="1:4" x14ac:dyDescent="0.2">
      <c r="A140643" s="1">
        <v>158747</v>
      </c>
      <c r="B140643" s="1" t="s">
        <v>140250</v>
      </c>
      <c r="C140643" s="1" t="s">
        <v>60</v>
      </c>
      <c r="D140643" s="1" t="s">
        <v>61</v>
      </c>
    </row>
    <row r="140644" spans="1:4" x14ac:dyDescent="0.2">
      <c r="A140644" s="1">
        <v>158748</v>
      </c>
      <c r="B140644" s="1" t="s">
        <v>140251</v>
      </c>
      <c r="C140644" s="1" t="s">
        <v>60</v>
      </c>
      <c r="D140644" s="1" t="s">
        <v>61</v>
      </c>
    </row>
    <row r="140645" spans="1:4" x14ac:dyDescent="0.2">
      <c r="A140645" s="1">
        <v>158749</v>
      </c>
      <c r="B140645" s="1" t="s">
        <v>140252</v>
      </c>
      <c r="C140645" s="1" t="s">
        <v>60</v>
      </c>
      <c r="D140645" s="1" t="s">
        <v>61</v>
      </c>
    </row>
    <row r="140646" spans="1:4" x14ac:dyDescent="0.2">
      <c r="A140646" s="1">
        <v>158750</v>
      </c>
      <c r="B140646" s="1" t="s">
        <v>140253</v>
      </c>
      <c r="C140646" s="1" t="s">
        <v>60</v>
      </c>
      <c r="D140646" s="1" t="s">
        <v>61</v>
      </c>
    </row>
    <row r="140647" spans="1:4" x14ac:dyDescent="0.2">
      <c r="A140647" s="1">
        <v>158761</v>
      </c>
      <c r="B140647" s="1" t="s">
        <v>140254</v>
      </c>
      <c r="C140647" s="1" t="s">
        <v>60</v>
      </c>
      <c r="D140647" s="1" t="s">
        <v>61</v>
      </c>
    </row>
    <row r="140648" spans="1:4" x14ac:dyDescent="0.2">
      <c r="A140648" s="1">
        <v>158762</v>
      </c>
      <c r="B140648" s="1" t="s">
        <v>140255</v>
      </c>
      <c r="C140648" s="1" t="s">
        <v>60</v>
      </c>
      <c r="D140648" s="1" t="s">
        <v>61</v>
      </c>
    </row>
    <row r="140649" spans="1:4" x14ac:dyDescent="0.2">
      <c r="A140649" s="1">
        <v>158763</v>
      </c>
      <c r="B140649" s="1" t="s">
        <v>140256</v>
      </c>
      <c r="C140649" s="1" t="s">
        <v>60</v>
      </c>
      <c r="D140649" s="1" t="s">
        <v>61</v>
      </c>
    </row>
    <row r="140650" spans="1:4" x14ac:dyDescent="0.2">
      <c r="A140650" s="1">
        <v>158764</v>
      </c>
      <c r="B140650" s="1" t="s">
        <v>140257</v>
      </c>
      <c r="C140650" s="1" t="s">
        <v>60</v>
      </c>
      <c r="D140650" s="1" t="s">
        <v>61</v>
      </c>
    </row>
    <row r="140651" spans="1:4" x14ac:dyDescent="0.2">
      <c r="A140651" s="1">
        <v>158765</v>
      </c>
      <c r="B140651" s="1" t="s">
        <v>140258</v>
      </c>
      <c r="C140651" s="1" t="s">
        <v>60</v>
      </c>
      <c r="D140651" s="1" t="s">
        <v>61</v>
      </c>
    </row>
    <row r="140652" spans="1:4" x14ac:dyDescent="0.2">
      <c r="A140652" s="1">
        <v>158766</v>
      </c>
      <c r="B140652" s="1" t="s">
        <v>140259</v>
      </c>
      <c r="C140652" s="1" t="s">
        <v>60</v>
      </c>
      <c r="D140652" s="1" t="s">
        <v>61</v>
      </c>
    </row>
    <row r="140653" spans="1:4" x14ac:dyDescent="0.2">
      <c r="A140653" s="1">
        <v>158767</v>
      </c>
      <c r="B140653" s="1" t="s">
        <v>140260</v>
      </c>
      <c r="C140653" s="1" t="s">
        <v>60</v>
      </c>
      <c r="D140653" s="1" t="s">
        <v>61</v>
      </c>
    </row>
    <row r="140654" spans="1:4" x14ac:dyDescent="0.2">
      <c r="A140654" s="1">
        <v>158768</v>
      </c>
      <c r="B140654" s="1" t="s">
        <v>140261</v>
      </c>
      <c r="C140654" s="1" t="s">
        <v>60</v>
      </c>
      <c r="D140654" s="1" t="s">
        <v>61</v>
      </c>
    </row>
    <row r="140655" spans="1:4" x14ac:dyDescent="0.2">
      <c r="A140655" s="1">
        <v>158769</v>
      </c>
      <c r="B140655" s="1" t="s">
        <v>140262</v>
      </c>
      <c r="C140655" s="1" t="s">
        <v>60</v>
      </c>
      <c r="D140655" s="1" t="s">
        <v>61</v>
      </c>
    </row>
    <row r="140656" spans="1:4" x14ac:dyDescent="0.2">
      <c r="A140656" s="1">
        <v>158770</v>
      </c>
      <c r="B140656" s="1" t="s">
        <v>140263</v>
      </c>
      <c r="C140656" s="1" t="s">
        <v>60</v>
      </c>
      <c r="D140656" s="1" t="s">
        <v>61</v>
      </c>
    </row>
    <row r="140657" spans="1:4" x14ac:dyDescent="0.2">
      <c r="A140657" s="1">
        <v>158771</v>
      </c>
      <c r="B140657" s="1" t="s">
        <v>140264</v>
      </c>
      <c r="C140657" s="1" t="s">
        <v>60</v>
      </c>
      <c r="D140657" s="1" t="s">
        <v>61</v>
      </c>
    </row>
    <row r="140658" spans="1:4" x14ac:dyDescent="0.2">
      <c r="A140658" s="1">
        <v>158772</v>
      </c>
      <c r="B140658" s="1" t="s">
        <v>140265</v>
      </c>
      <c r="C140658" s="1" t="s">
        <v>60</v>
      </c>
      <c r="D140658" s="1" t="s">
        <v>61</v>
      </c>
    </row>
    <row r="140659" spans="1:4" x14ac:dyDescent="0.2">
      <c r="A140659" s="1">
        <v>158773</v>
      </c>
      <c r="B140659" s="1" t="s">
        <v>140266</v>
      </c>
      <c r="C140659" s="1" t="s">
        <v>60</v>
      </c>
      <c r="D140659" s="1" t="s">
        <v>61</v>
      </c>
    </row>
    <row r="140660" spans="1:4" x14ac:dyDescent="0.2">
      <c r="A140660" s="1">
        <v>158774</v>
      </c>
      <c r="B140660" s="1" t="s">
        <v>140267</v>
      </c>
      <c r="C140660" s="1" t="s">
        <v>60</v>
      </c>
      <c r="D140660" s="1" t="s">
        <v>61</v>
      </c>
    </row>
    <row r="140661" spans="1:4" x14ac:dyDescent="0.2">
      <c r="A140661" s="1">
        <v>158775</v>
      </c>
      <c r="B140661" s="1" t="s">
        <v>140268</v>
      </c>
      <c r="C140661" s="1" t="s">
        <v>60</v>
      </c>
      <c r="D140661" s="1" t="s">
        <v>61</v>
      </c>
    </row>
    <row r="140662" spans="1:4" x14ac:dyDescent="0.2">
      <c r="A140662" s="1">
        <v>158776</v>
      </c>
      <c r="B140662" s="1" t="s">
        <v>140269</v>
      </c>
      <c r="C140662" s="1" t="s">
        <v>60</v>
      </c>
      <c r="D140662" s="1" t="s">
        <v>61</v>
      </c>
    </row>
    <row r="140663" spans="1:4" x14ac:dyDescent="0.2">
      <c r="A140663" s="1">
        <v>158777</v>
      </c>
      <c r="B140663" s="1" t="s">
        <v>140270</v>
      </c>
      <c r="C140663" s="1" t="s">
        <v>60</v>
      </c>
      <c r="D140663" s="1" t="s">
        <v>61</v>
      </c>
    </row>
    <row r="140664" spans="1:4" x14ac:dyDescent="0.2">
      <c r="A140664" s="1">
        <v>158778</v>
      </c>
      <c r="B140664" s="1" t="s">
        <v>140271</v>
      </c>
      <c r="C140664" s="1" t="s">
        <v>60</v>
      </c>
      <c r="D140664" s="1" t="s">
        <v>61</v>
      </c>
    </row>
    <row r="140665" spans="1:4" x14ac:dyDescent="0.2">
      <c r="A140665" s="1">
        <v>158779</v>
      </c>
      <c r="B140665" s="1" t="s">
        <v>140272</v>
      </c>
      <c r="C140665" s="1" t="s">
        <v>60</v>
      </c>
      <c r="D140665" s="1" t="s">
        <v>61</v>
      </c>
    </row>
    <row r="140666" spans="1:4" x14ac:dyDescent="0.2">
      <c r="A140666" s="1">
        <v>158780</v>
      </c>
      <c r="B140666" s="1" t="s">
        <v>140273</v>
      </c>
      <c r="C140666" s="1" t="s">
        <v>60</v>
      </c>
      <c r="D140666" s="1" t="s">
        <v>61</v>
      </c>
    </row>
    <row r="140667" spans="1:4" x14ac:dyDescent="0.2">
      <c r="A140667" s="1">
        <v>158781</v>
      </c>
      <c r="B140667" s="1" t="s">
        <v>140274</v>
      </c>
      <c r="C140667" s="1" t="s">
        <v>60</v>
      </c>
      <c r="D140667" s="1" t="s">
        <v>61</v>
      </c>
    </row>
    <row r="140668" spans="1:4" x14ac:dyDescent="0.2">
      <c r="A140668" s="1">
        <v>158782</v>
      </c>
      <c r="B140668" s="1" t="s">
        <v>140275</v>
      </c>
      <c r="C140668" s="1" t="s">
        <v>60</v>
      </c>
      <c r="D140668" s="1" t="s">
        <v>61</v>
      </c>
    </row>
    <row r="140669" spans="1:4" x14ac:dyDescent="0.2">
      <c r="A140669" s="1">
        <v>158783</v>
      </c>
      <c r="B140669" s="1" t="s">
        <v>140276</v>
      </c>
      <c r="C140669" s="1" t="s">
        <v>60</v>
      </c>
      <c r="D140669" s="1" t="s">
        <v>61</v>
      </c>
    </row>
    <row r="140670" spans="1:4" x14ac:dyDescent="0.2">
      <c r="A140670" s="1">
        <v>158784</v>
      </c>
      <c r="B140670" s="1" t="s">
        <v>140277</v>
      </c>
      <c r="C140670" s="1" t="s">
        <v>60</v>
      </c>
      <c r="D140670" s="1" t="s">
        <v>61</v>
      </c>
    </row>
    <row r="140671" spans="1:4" x14ac:dyDescent="0.2">
      <c r="A140671" s="1">
        <v>158785</v>
      </c>
      <c r="B140671" s="1" t="s">
        <v>140278</v>
      </c>
      <c r="C140671" s="1" t="s">
        <v>60</v>
      </c>
      <c r="D140671" s="1" t="s">
        <v>61</v>
      </c>
    </row>
    <row r="140672" spans="1:4" x14ac:dyDescent="0.2">
      <c r="A140672" s="1">
        <v>158786</v>
      </c>
      <c r="B140672" s="1" t="s">
        <v>140279</v>
      </c>
      <c r="C140672" s="1" t="s">
        <v>60</v>
      </c>
      <c r="D140672" s="1" t="s">
        <v>61</v>
      </c>
    </row>
    <row r="140673" spans="1:4" x14ac:dyDescent="0.2">
      <c r="A140673" s="1">
        <v>158787</v>
      </c>
      <c r="B140673" s="1" t="s">
        <v>140280</v>
      </c>
      <c r="C140673" s="1" t="s">
        <v>60</v>
      </c>
      <c r="D140673" s="1" t="s">
        <v>61</v>
      </c>
    </row>
    <row r="140674" spans="1:4" x14ac:dyDescent="0.2">
      <c r="A140674" s="1">
        <v>158788</v>
      </c>
      <c r="B140674" s="1" t="s">
        <v>140281</v>
      </c>
      <c r="C140674" s="1" t="s">
        <v>60</v>
      </c>
      <c r="D140674" s="1" t="s">
        <v>61</v>
      </c>
    </row>
    <row r="140675" spans="1:4" x14ac:dyDescent="0.2">
      <c r="A140675" s="1">
        <v>158789</v>
      </c>
      <c r="B140675" s="1" t="s">
        <v>140282</v>
      </c>
      <c r="C140675" s="1" t="s">
        <v>60</v>
      </c>
      <c r="D140675" s="1" t="s">
        <v>61</v>
      </c>
    </row>
    <row r="140676" spans="1:4" x14ac:dyDescent="0.2">
      <c r="A140676" s="1">
        <v>158790</v>
      </c>
      <c r="B140676" s="1" t="s">
        <v>140283</v>
      </c>
      <c r="C140676" s="1" t="s">
        <v>60</v>
      </c>
      <c r="D140676" s="1" t="s">
        <v>61</v>
      </c>
    </row>
    <row r="140677" spans="1:4" x14ac:dyDescent="0.2">
      <c r="A140677" s="1">
        <v>158791</v>
      </c>
      <c r="B140677" s="1" t="s">
        <v>140284</v>
      </c>
      <c r="C140677" s="1" t="s">
        <v>60</v>
      </c>
      <c r="D140677" s="1" t="s">
        <v>61</v>
      </c>
    </row>
    <row r="140678" spans="1:4" x14ac:dyDescent="0.2">
      <c r="A140678" s="1">
        <v>158792</v>
      </c>
      <c r="B140678" s="1" t="s">
        <v>140285</v>
      </c>
      <c r="C140678" s="1" t="s">
        <v>60</v>
      </c>
      <c r="D140678" s="1" t="s">
        <v>61</v>
      </c>
    </row>
    <row r="140679" spans="1:4" x14ac:dyDescent="0.2">
      <c r="A140679" s="1">
        <v>158793</v>
      </c>
      <c r="B140679" s="1" t="s">
        <v>140286</v>
      </c>
      <c r="C140679" s="1" t="s">
        <v>60</v>
      </c>
      <c r="D140679" s="1" t="s">
        <v>61</v>
      </c>
    </row>
    <row r="140680" spans="1:4" x14ac:dyDescent="0.2">
      <c r="A140680" s="1">
        <v>158794</v>
      </c>
      <c r="B140680" s="1" t="s">
        <v>140287</v>
      </c>
      <c r="C140680" s="1" t="s">
        <v>60</v>
      </c>
      <c r="D140680" s="1" t="s">
        <v>61</v>
      </c>
    </row>
    <row r="140681" spans="1:4" x14ac:dyDescent="0.2">
      <c r="A140681" s="1">
        <v>158795</v>
      </c>
      <c r="B140681" s="1" t="s">
        <v>140288</v>
      </c>
      <c r="C140681" s="1" t="s">
        <v>60</v>
      </c>
      <c r="D140681" s="1" t="s">
        <v>61</v>
      </c>
    </row>
    <row r="140682" spans="1:4" x14ac:dyDescent="0.2">
      <c r="A140682" s="1">
        <v>158796</v>
      </c>
      <c r="B140682" s="1" t="s">
        <v>140289</v>
      </c>
      <c r="C140682" s="1" t="s">
        <v>60</v>
      </c>
      <c r="D140682" s="1" t="s">
        <v>61</v>
      </c>
    </row>
    <row r="140683" spans="1:4" x14ac:dyDescent="0.2">
      <c r="A140683" s="1">
        <v>158797</v>
      </c>
      <c r="B140683" s="1" t="s">
        <v>140290</v>
      </c>
      <c r="C140683" s="1" t="s">
        <v>60</v>
      </c>
      <c r="D140683" s="1" t="s">
        <v>61</v>
      </c>
    </row>
    <row r="140684" spans="1:4" x14ac:dyDescent="0.2">
      <c r="A140684" s="1">
        <v>158798</v>
      </c>
      <c r="B140684" s="1" t="s">
        <v>140291</v>
      </c>
      <c r="C140684" s="1" t="s">
        <v>60</v>
      </c>
      <c r="D140684" s="1" t="s">
        <v>61</v>
      </c>
    </row>
    <row r="140685" spans="1:4" x14ac:dyDescent="0.2">
      <c r="A140685" s="1">
        <v>158799</v>
      </c>
      <c r="B140685" s="1" t="s">
        <v>140292</v>
      </c>
      <c r="C140685" s="1" t="s">
        <v>60</v>
      </c>
      <c r="D140685" s="1" t="s">
        <v>61</v>
      </c>
    </row>
    <row r="140686" spans="1:4" x14ac:dyDescent="0.2">
      <c r="A140686" s="1">
        <v>158800</v>
      </c>
      <c r="B140686" s="1" t="s">
        <v>140293</v>
      </c>
      <c r="C140686" s="1" t="s">
        <v>60</v>
      </c>
      <c r="D140686" s="1" t="s">
        <v>61</v>
      </c>
    </row>
    <row r="140687" spans="1:4" x14ac:dyDescent="0.2">
      <c r="A140687" s="1">
        <v>158811</v>
      </c>
      <c r="B140687" s="1" t="s">
        <v>140294</v>
      </c>
      <c r="C140687" s="1" t="s">
        <v>60</v>
      </c>
      <c r="D140687" s="1" t="s">
        <v>61</v>
      </c>
    </row>
    <row r="140688" spans="1:4" x14ac:dyDescent="0.2">
      <c r="A140688" s="1">
        <v>158812</v>
      </c>
      <c r="B140688" s="1" t="s">
        <v>140295</v>
      </c>
      <c r="C140688" s="1" t="s">
        <v>60</v>
      </c>
      <c r="D140688" s="1" t="s">
        <v>61</v>
      </c>
    </row>
    <row r="140689" spans="1:4" x14ac:dyDescent="0.2">
      <c r="A140689" s="1">
        <v>158813</v>
      </c>
      <c r="B140689" s="1" t="s">
        <v>140296</v>
      </c>
      <c r="C140689" s="1" t="s">
        <v>60</v>
      </c>
      <c r="D140689" s="1" t="s">
        <v>61</v>
      </c>
    </row>
    <row r="140690" spans="1:4" x14ac:dyDescent="0.2">
      <c r="A140690" s="1">
        <v>158814</v>
      </c>
      <c r="B140690" s="1" t="s">
        <v>140297</v>
      </c>
      <c r="C140690" s="1" t="s">
        <v>60</v>
      </c>
      <c r="D140690" s="1" t="s">
        <v>61</v>
      </c>
    </row>
    <row r="140691" spans="1:4" x14ac:dyDescent="0.2">
      <c r="A140691" s="1">
        <v>158815</v>
      </c>
      <c r="B140691" s="1" t="s">
        <v>140298</v>
      </c>
      <c r="C140691" s="1" t="s">
        <v>60</v>
      </c>
      <c r="D140691" s="1" t="s">
        <v>61</v>
      </c>
    </row>
    <row r="140692" spans="1:4" x14ac:dyDescent="0.2">
      <c r="A140692" s="1">
        <v>158816</v>
      </c>
      <c r="B140692" s="1" t="s">
        <v>140299</v>
      </c>
      <c r="C140692" s="1" t="s">
        <v>60</v>
      </c>
      <c r="D140692" s="1" t="s">
        <v>61</v>
      </c>
    </row>
    <row r="140693" spans="1:4" x14ac:dyDescent="0.2">
      <c r="A140693" s="1">
        <v>158817</v>
      </c>
      <c r="B140693" s="1" t="s">
        <v>140300</v>
      </c>
      <c r="C140693" s="1" t="s">
        <v>60</v>
      </c>
      <c r="D140693" s="1" t="s">
        <v>61</v>
      </c>
    </row>
    <row r="140694" spans="1:4" x14ac:dyDescent="0.2">
      <c r="A140694" s="1">
        <v>158818</v>
      </c>
      <c r="B140694" s="1" t="s">
        <v>140301</v>
      </c>
      <c r="C140694" s="1" t="s">
        <v>60</v>
      </c>
      <c r="D140694" s="1" t="s">
        <v>61</v>
      </c>
    </row>
    <row r="140695" spans="1:4" x14ac:dyDescent="0.2">
      <c r="A140695" s="1">
        <v>158819</v>
      </c>
      <c r="B140695" s="1" t="s">
        <v>140302</v>
      </c>
      <c r="C140695" s="1" t="s">
        <v>60</v>
      </c>
      <c r="D140695" s="1" t="s">
        <v>61</v>
      </c>
    </row>
    <row r="140696" spans="1:4" x14ac:dyDescent="0.2">
      <c r="A140696" s="1">
        <v>158820</v>
      </c>
      <c r="B140696" s="1" t="s">
        <v>140303</v>
      </c>
      <c r="C140696" s="1" t="s">
        <v>60</v>
      </c>
      <c r="D140696" s="1" t="s">
        <v>61</v>
      </c>
    </row>
    <row r="140697" spans="1:4" x14ac:dyDescent="0.2">
      <c r="A140697" s="1">
        <v>158821</v>
      </c>
      <c r="B140697" s="1" t="s">
        <v>140304</v>
      </c>
      <c r="C140697" s="1" t="s">
        <v>60</v>
      </c>
      <c r="D140697" s="1" t="s">
        <v>61</v>
      </c>
    </row>
    <row r="140698" spans="1:4" x14ac:dyDescent="0.2">
      <c r="A140698" s="1">
        <v>158822</v>
      </c>
      <c r="B140698" s="1" t="s">
        <v>140305</v>
      </c>
      <c r="C140698" s="1" t="s">
        <v>60</v>
      </c>
      <c r="D140698" s="1" t="s">
        <v>61</v>
      </c>
    </row>
    <row r="140699" spans="1:4" x14ac:dyDescent="0.2">
      <c r="A140699" s="1">
        <v>158823</v>
      </c>
      <c r="B140699" s="1" t="s">
        <v>140306</v>
      </c>
      <c r="C140699" s="1" t="s">
        <v>60</v>
      </c>
      <c r="D140699" s="1" t="s">
        <v>61</v>
      </c>
    </row>
    <row r="140700" spans="1:4" x14ac:dyDescent="0.2">
      <c r="A140700" s="1">
        <v>158824</v>
      </c>
      <c r="B140700" s="1" t="s">
        <v>140307</v>
      </c>
      <c r="C140700" s="1" t="s">
        <v>60</v>
      </c>
      <c r="D140700" s="1" t="s">
        <v>61</v>
      </c>
    </row>
    <row r="140701" spans="1:4" x14ac:dyDescent="0.2">
      <c r="A140701" s="1">
        <v>158825</v>
      </c>
      <c r="B140701" s="1" t="s">
        <v>140308</v>
      </c>
      <c r="C140701" s="1" t="s">
        <v>60</v>
      </c>
      <c r="D140701" s="1" t="s">
        <v>61</v>
      </c>
    </row>
    <row r="140702" spans="1:4" x14ac:dyDescent="0.2">
      <c r="A140702" s="1">
        <v>158826</v>
      </c>
      <c r="B140702" s="1" t="s">
        <v>140309</v>
      </c>
      <c r="C140702" s="1" t="s">
        <v>60</v>
      </c>
      <c r="D140702" s="1" t="s">
        <v>61</v>
      </c>
    </row>
    <row r="140703" spans="1:4" x14ac:dyDescent="0.2">
      <c r="A140703" s="1">
        <v>158827</v>
      </c>
      <c r="B140703" s="1" t="s">
        <v>140310</v>
      </c>
      <c r="C140703" s="1" t="s">
        <v>60</v>
      </c>
      <c r="D140703" s="1" t="s">
        <v>61</v>
      </c>
    </row>
    <row r="140704" spans="1:4" x14ac:dyDescent="0.2">
      <c r="A140704" s="1">
        <v>158828</v>
      </c>
      <c r="B140704" s="1" t="s">
        <v>140311</v>
      </c>
      <c r="C140704" s="1" t="s">
        <v>60</v>
      </c>
      <c r="D140704" s="1" t="s">
        <v>61</v>
      </c>
    </row>
    <row r="140705" spans="1:4" x14ac:dyDescent="0.2">
      <c r="A140705" s="1">
        <v>158829</v>
      </c>
      <c r="B140705" s="1" t="s">
        <v>140312</v>
      </c>
      <c r="C140705" s="1" t="s">
        <v>60</v>
      </c>
      <c r="D140705" s="1" t="s">
        <v>61</v>
      </c>
    </row>
    <row r="140706" spans="1:4" x14ac:dyDescent="0.2">
      <c r="A140706" s="1">
        <v>158830</v>
      </c>
      <c r="B140706" s="1" t="s">
        <v>140313</v>
      </c>
      <c r="C140706" s="1" t="s">
        <v>60</v>
      </c>
      <c r="D140706" s="1" t="s">
        <v>61</v>
      </c>
    </row>
    <row r="140707" spans="1:4" x14ac:dyDescent="0.2">
      <c r="A140707" s="1">
        <v>158831</v>
      </c>
      <c r="B140707" s="1" t="s">
        <v>140314</v>
      </c>
      <c r="C140707" s="1" t="s">
        <v>60</v>
      </c>
      <c r="D140707" s="1" t="s">
        <v>61</v>
      </c>
    </row>
    <row r="140708" spans="1:4" x14ac:dyDescent="0.2">
      <c r="A140708" s="1">
        <v>158832</v>
      </c>
      <c r="B140708" s="1" t="s">
        <v>140315</v>
      </c>
      <c r="C140708" s="1" t="s">
        <v>60</v>
      </c>
      <c r="D140708" s="1" t="s">
        <v>61</v>
      </c>
    </row>
    <row r="140709" spans="1:4" x14ac:dyDescent="0.2">
      <c r="A140709" s="1">
        <v>158833</v>
      </c>
      <c r="B140709" s="1" t="s">
        <v>140316</v>
      </c>
      <c r="C140709" s="1" t="s">
        <v>60</v>
      </c>
      <c r="D140709" s="1" t="s">
        <v>61</v>
      </c>
    </row>
    <row r="140710" spans="1:4" x14ac:dyDescent="0.2">
      <c r="A140710" s="1">
        <v>158834</v>
      </c>
      <c r="B140710" s="1" t="s">
        <v>140317</v>
      </c>
      <c r="C140710" s="1" t="s">
        <v>60</v>
      </c>
      <c r="D140710" s="1" t="s">
        <v>61</v>
      </c>
    </row>
    <row r="140711" spans="1:4" x14ac:dyDescent="0.2">
      <c r="A140711" s="1">
        <v>158835</v>
      </c>
      <c r="B140711" s="1" t="s">
        <v>140318</v>
      </c>
      <c r="C140711" s="1" t="s">
        <v>60</v>
      </c>
      <c r="D140711" s="1" t="s">
        <v>61</v>
      </c>
    </row>
    <row r="140712" spans="1:4" x14ac:dyDescent="0.2">
      <c r="A140712" s="1">
        <v>158836</v>
      </c>
      <c r="B140712" s="1" t="s">
        <v>140319</v>
      </c>
      <c r="C140712" s="1" t="s">
        <v>60</v>
      </c>
      <c r="D140712" s="1" t="s">
        <v>61</v>
      </c>
    </row>
    <row r="140713" spans="1:4" x14ac:dyDescent="0.2">
      <c r="A140713" s="1">
        <v>158837</v>
      </c>
      <c r="B140713" s="1" t="s">
        <v>140320</v>
      </c>
      <c r="C140713" s="1" t="s">
        <v>60</v>
      </c>
      <c r="D140713" s="1" t="s">
        <v>61</v>
      </c>
    </row>
    <row r="140714" spans="1:4" x14ac:dyDescent="0.2">
      <c r="A140714" s="1">
        <v>158838</v>
      </c>
      <c r="B140714" s="1" t="s">
        <v>140321</v>
      </c>
      <c r="C140714" s="1" t="s">
        <v>60</v>
      </c>
      <c r="D140714" s="1" t="s">
        <v>61</v>
      </c>
    </row>
    <row r="140715" spans="1:4" x14ac:dyDescent="0.2">
      <c r="A140715" s="1">
        <v>158839</v>
      </c>
      <c r="B140715" s="1" t="s">
        <v>140322</v>
      </c>
      <c r="C140715" s="1" t="s">
        <v>60</v>
      </c>
      <c r="D140715" s="1" t="s">
        <v>61</v>
      </c>
    </row>
    <row r="140716" spans="1:4" x14ac:dyDescent="0.2">
      <c r="A140716" s="1">
        <v>158840</v>
      </c>
      <c r="B140716" s="1" t="s">
        <v>140323</v>
      </c>
      <c r="C140716" s="1" t="s">
        <v>60</v>
      </c>
      <c r="D140716" s="1" t="s">
        <v>61</v>
      </c>
    </row>
    <row r="140717" spans="1:4" x14ac:dyDescent="0.2">
      <c r="A140717" s="1">
        <v>158841</v>
      </c>
      <c r="B140717" s="1" t="s">
        <v>140324</v>
      </c>
      <c r="C140717" s="1" t="s">
        <v>60</v>
      </c>
      <c r="D140717" s="1" t="s">
        <v>61</v>
      </c>
    </row>
    <row r="140718" spans="1:4" x14ac:dyDescent="0.2">
      <c r="A140718" s="1">
        <v>158842</v>
      </c>
      <c r="B140718" s="1" t="s">
        <v>140325</v>
      </c>
      <c r="C140718" s="1" t="s">
        <v>60</v>
      </c>
      <c r="D140718" s="1" t="s">
        <v>61</v>
      </c>
    </row>
    <row r="140719" spans="1:4" x14ac:dyDescent="0.2">
      <c r="A140719" s="1">
        <v>158843</v>
      </c>
      <c r="B140719" s="1" t="s">
        <v>140326</v>
      </c>
      <c r="C140719" s="1" t="s">
        <v>60</v>
      </c>
      <c r="D140719" s="1" t="s">
        <v>61</v>
      </c>
    </row>
    <row r="140720" spans="1:4" x14ac:dyDescent="0.2">
      <c r="A140720" s="1">
        <v>158844</v>
      </c>
      <c r="B140720" s="1" t="s">
        <v>140327</v>
      </c>
      <c r="C140720" s="1" t="s">
        <v>60</v>
      </c>
      <c r="D140720" s="1" t="s">
        <v>61</v>
      </c>
    </row>
    <row r="140721" spans="1:4" x14ac:dyDescent="0.2">
      <c r="A140721" s="1">
        <v>158845</v>
      </c>
      <c r="B140721" s="1" t="s">
        <v>140328</v>
      </c>
      <c r="C140721" s="1" t="s">
        <v>60</v>
      </c>
      <c r="D140721" s="1" t="s">
        <v>61</v>
      </c>
    </row>
    <row r="140722" spans="1:4" x14ac:dyDescent="0.2">
      <c r="A140722" s="1">
        <v>158846</v>
      </c>
      <c r="B140722" s="1" t="s">
        <v>140329</v>
      </c>
      <c r="C140722" s="1" t="s">
        <v>60</v>
      </c>
      <c r="D140722" s="1" t="s">
        <v>61</v>
      </c>
    </row>
    <row r="140723" spans="1:4" x14ac:dyDescent="0.2">
      <c r="A140723" s="1">
        <v>158847</v>
      </c>
      <c r="B140723" s="1" t="s">
        <v>140330</v>
      </c>
      <c r="C140723" s="1" t="s">
        <v>60</v>
      </c>
      <c r="D140723" s="1" t="s">
        <v>61</v>
      </c>
    </row>
    <row r="140724" spans="1:4" x14ac:dyDescent="0.2">
      <c r="A140724" s="1">
        <v>158848</v>
      </c>
      <c r="B140724" s="1" t="s">
        <v>140331</v>
      </c>
      <c r="C140724" s="1" t="s">
        <v>60</v>
      </c>
      <c r="D140724" s="1" t="s">
        <v>61</v>
      </c>
    </row>
    <row r="140725" spans="1:4" x14ac:dyDescent="0.2">
      <c r="A140725" s="1">
        <v>158849</v>
      </c>
      <c r="B140725" s="1" t="s">
        <v>140332</v>
      </c>
      <c r="C140725" s="1" t="s">
        <v>60</v>
      </c>
      <c r="D140725" s="1" t="s">
        <v>61</v>
      </c>
    </row>
    <row r="140726" spans="1:4" x14ac:dyDescent="0.2">
      <c r="A140726" s="1">
        <v>158850</v>
      </c>
      <c r="B140726" s="1" t="s">
        <v>140333</v>
      </c>
      <c r="C140726" s="1" t="s">
        <v>60</v>
      </c>
      <c r="D140726" s="1" t="s">
        <v>61</v>
      </c>
    </row>
    <row r="140727" spans="1:4" x14ac:dyDescent="0.2">
      <c r="A140727" s="1">
        <v>158851</v>
      </c>
      <c r="B140727" s="1" t="s">
        <v>140334</v>
      </c>
      <c r="C140727" s="1" t="s">
        <v>60</v>
      </c>
      <c r="D140727" s="1" t="s">
        <v>61</v>
      </c>
    </row>
    <row r="140728" spans="1:4" x14ac:dyDescent="0.2">
      <c r="A140728" s="1">
        <v>158852</v>
      </c>
      <c r="B140728" s="1" t="s">
        <v>140335</v>
      </c>
      <c r="C140728" s="1" t="s">
        <v>60</v>
      </c>
      <c r="D140728" s="1" t="s">
        <v>61</v>
      </c>
    </row>
    <row r="140729" spans="1:4" x14ac:dyDescent="0.2">
      <c r="A140729" s="1">
        <v>158853</v>
      </c>
      <c r="B140729" s="1" t="s">
        <v>140336</v>
      </c>
      <c r="C140729" s="1" t="s">
        <v>60</v>
      </c>
      <c r="D140729" s="1" t="s">
        <v>61</v>
      </c>
    </row>
    <row r="140730" spans="1:4" x14ac:dyDescent="0.2">
      <c r="A140730" s="1">
        <v>158854</v>
      </c>
      <c r="B140730" s="1" t="s">
        <v>140337</v>
      </c>
      <c r="C140730" s="1" t="s">
        <v>60</v>
      </c>
      <c r="D140730" s="1" t="s">
        <v>61</v>
      </c>
    </row>
    <row r="140731" spans="1:4" x14ac:dyDescent="0.2">
      <c r="A140731" s="1">
        <v>158855</v>
      </c>
      <c r="B140731" s="1" t="s">
        <v>140338</v>
      </c>
      <c r="C140731" s="1" t="s">
        <v>60</v>
      </c>
      <c r="D140731" s="1" t="s">
        <v>61</v>
      </c>
    </row>
    <row r="140732" spans="1:4" x14ac:dyDescent="0.2">
      <c r="A140732" s="1">
        <v>158856</v>
      </c>
      <c r="B140732" s="1" t="s">
        <v>140339</v>
      </c>
      <c r="C140732" s="1" t="s">
        <v>60</v>
      </c>
      <c r="D140732" s="1" t="s">
        <v>61</v>
      </c>
    </row>
    <row r="140733" spans="1:4" x14ac:dyDescent="0.2">
      <c r="A140733" s="1">
        <v>158857</v>
      </c>
      <c r="B140733" s="1" t="s">
        <v>140340</v>
      </c>
      <c r="C140733" s="1" t="s">
        <v>60</v>
      </c>
      <c r="D140733" s="1" t="s">
        <v>61</v>
      </c>
    </row>
    <row r="140734" spans="1:4" x14ac:dyDescent="0.2">
      <c r="A140734" s="1">
        <v>158858</v>
      </c>
      <c r="B140734" s="1" t="s">
        <v>140341</v>
      </c>
      <c r="C140734" s="1" t="s">
        <v>60</v>
      </c>
      <c r="D140734" s="1" t="s">
        <v>61</v>
      </c>
    </row>
    <row r="140735" spans="1:4" x14ac:dyDescent="0.2">
      <c r="A140735" s="1">
        <v>158859</v>
      </c>
      <c r="B140735" s="1" t="s">
        <v>140342</v>
      </c>
      <c r="C140735" s="1" t="s">
        <v>60</v>
      </c>
      <c r="D140735" s="1" t="s">
        <v>61</v>
      </c>
    </row>
    <row r="140736" spans="1:4" x14ac:dyDescent="0.2">
      <c r="A140736" s="1">
        <v>158860</v>
      </c>
      <c r="B140736" s="1" t="s">
        <v>140343</v>
      </c>
      <c r="C140736" s="1" t="s">
        <v>60</v>
      </c>
      <c r="D140736" s="1" t="s">
        <v>61</v>
      </c>
    </row>
    <row r="140737" spans="1:4" x14ac:dyDescent="0.2">
      <c r="A140737" s="1">
        <v>158861</v>
      </c>
      <c r="B140737" s="1" t="s">
        <v>140344</v>
      </c>
      <c r="C140737" s="1" t="s">
        <v>60</v>
      </c>
      <c r="D140737" s="1" t="s">
        <v>61</v>
      </c>
    </row>
    <row r="140738" spans="1:4" x14ac:dyDescent="0.2">
      <c r="A140738" s="1">
        <v>158862</v>
      </c>
      <c r="B140738" s="1" t="s">
        <v>140345</v>
      </c>
      <c r="C140738" s="1" t="s">
        <v>60</v>
      </c>
      <c r="D140738" s="1" t="s">
        <v>61</v>
      </c>
    </row>
    <row r="140739" spans="1:4" x14ac:dyDescent="0.2">
      <c r="A140739" s="1">
        <v>158863</v>
      </c>
      <c r="B140739" s="1" t="s">
        <v>140346</v>
      </c>
      <c r="C140739" s="1" t="s">
        <v>60</v>
      </c>
      <c r="D140739" s="1" t="s">
        <v>61</v>
      </c>
    </row>
    <row r="140740" spans="1:4" x14ac:dyDescent="0.2">
      <c r="A140740" s="1">
        <v>158864</v>
      </c>
      <c r="B140740" s="1" t="s">
        <v>140347</v>
      </c>
      <c r="C140740" s="1" t="s">
        <v>60</v>
      </c>
      <c r="D140740" s="1" t="s">
        <v>61</v>
      </c>
    </row>
    <row r="140741" spans="1:4" x14ac:dyDescent="0.2">
      <c r="A140741" s="1">
        <v>158865</v>
      </c>
      <c r="B140741" s="1" t="s">
        <v>140348</v>
      </c>
      <c r="C140741" s="1" t="s">
        <v>60</v>
      </c>
      <c r="D140741" s="1" t="s">
        <v>61</v>
      </c>
    </row>
    <row r="140742" spans="1:4" x14ac:dyDescent="0.2">
      <c r="A140742" s="1">
        <v>158866</v>
      </c>
      <c r="B140742" s="1" t="s">
        <v>140349</v>
      </c>
      <c r="C140742" s="1" t="s">
        <v>60</v>
      </c>
      <c r="D140742" s="1" t="s">
        <v>61</v>
      </c>
    </row>
    <row r="140743" spans="1:4" x14ac:dyDescent="0.2">
      <c r="A140743" s="1">
        <v>158867</v>
      </c>
      <c r="B140743" s="1" t="s">
        <v>140350</v>
      </c>
      <c r="C140743" s="1" t="s">
        <v>60</v>
      </c>
      <c r="D140743" s="1" t="s">
        <v>61</v>
      </c>
    </row>
    <row r="140744" spans="1:4" x14ac:dyDescent="0.2">
      <c r="A140744" s="1">
        <v>158868</v>
      </c>
      <c r="B140744" s="1" t="s">
        <v>140351</v>
      </c>
      <c r="C140744" s="1" t="s">
        <v>60</v>
      </c>
      <c r="D140744" s="1" t="s">
        <v>61</v>
      </c>
    </row>
    <row r="140745" spans="1:4" x14ac:dyDescent="0.2">
      <c r="A140745" s="1">
        <v>158869</v>
      </c>
      <c r="B140745" s="1" t="s">
        <v>140352</v>
      </c>
      <c r="C140745" s="1" t="s">
        <v>60</v>
      </c>
      <c r="D140745" s="1" t="s">
        <v>61</v>
      </c>
    </row>
    <row r="140746" spans="1:4" x14ac:dyDescent="0.2">
      <c r="A140746" s="1">
        <v>158870</v>
      </c>
      <c r="B140746" s="1" t="s">
        <v>140353</v>
      </c>
      <c r="C140746" s="1" t="s">
        <v>60</v>
      </c>
      <c r="D140746" s="1" t="s">
        <v>61</v>
      </c>
    </row>
    <row r="140747" spans="1:4" x14ac:dyDescent="0.2">
      <c r="A140747" s="1">
        <v>158871</v>
      </c>
      <c r="B140747" s="1" t="s">
        <v>140354</v>
      </c>
      <c r="C140747" s="1" t="s">
        <v>60</v>
      </c>
      <c r="D140747" s="1" t="s">
        <v>61</v>
      </c>
    </row>
    <row r="140748" spans="1:4" x14ac:dyDescent="0.2">
      <c r="A140748" s="1">
        <v>158872</v>
      </c>
      <c r="B140748" s="1" t="s">
        <v>140355</v>
      </c>
      <c r="C140748" s="1" t="s">
        <v>60</v>
      </c>
      <c r="D140748" s="1" t="s">
        <v>61</v>
      </c>
    </row>
    <row r="140749" spans="1:4" x14ac:dyDescent="0.2">
      <c r="A140749" s="1">
        <v>158873</v>
      </c>
      <c r="B140749" s="1" t="s">
        <v>140356</v>
      </c>
      <c r="C140749" s="1" t="s">
        <v>60</v>
      </c>
      <c r="D140749" s="1" t="s">
        <v>61</v>
      </c>
    </row>
    <row r="140750" spans="1:4" x14ac:dyDescent="0.2">
      <c r="A140750" s="1">
        <v>158874</v>
      </c>
      <c r="B140750" s="1" t="s">
        <v>140357</v>
      </c>
      <c r="C140750" s="1" t="s">
        <v>60</v>
      </c>
      <c r="D140750" s="1" t="s">
        <v>61</v>
      </c>
    </row>
    <row r="140751" spans="1:4" x14ac:dyDescent="0.2">
      <c r="A140751" s="1">
        <v>158875</v>
      </c>
      <c r="B140751" s="1" t="s">
        <v>140358</v>
      </c>
      <c r="C140751" s="1" t="s">
        <v>60</v>
      </c>
      <c r="D140751" s="1" t="s">
        <v>61</v>
      </c>
    </row>
    <row r="140752" spans="1:4" x14ac:dyDescent="0.2">
      <c r="A140752" s="1">
        <v>158876</v>
      </c>
      <c r="B140752" s="1" t="s">
        <v>140359</v>
      </c>
      <c r="C140752" s="1" t="s">
        <v>60</v>
      </c>
      <c r="D140752" s="1" t="s">
        <v>61</v>
      </c>
    </row>
    <row r="140753" spans="1:4" x14ac:dyDescent="0.2">
      <c r="A140753" s="1">
        <v>158877</v>
      </c>
      <c r="B140753" s="1" t="s">
        <v>140360</v>
      </c>
      <c r="C140753" s="1" t="s">
        <v>60</v>
      </c>
      <c r="D140753" s="1" t="s">
        <v>61</v>
      </c>
    </row>
    <row r="140754" spans="1:4" x14ac:dyDescent="0.2">
      <c r="A140754" s="1">
        <v>158878</v>
      </c>
      <c r="B140754" s="1" t="s">
        <v>140361</v>
      </c>
      <c r="C140754" s="1" t="s">
        <v>60</v>
      </c>
      <c r="D140754" s="1" t="s">
        <v>61</v>
      </c>
    </row>
    <row r="140755" spans="1:4" x14ac:dyDescent="0.2">
      <c r="A140755" s="1">
        <v>158879</v>
      </c>
      <c r="B140755" s="1" t="s">
        <v>140362</v>
      </c>
      <c r="C140755" s="1" t="s">
        <v>60</v>
      </c>
      <c r="D140755" s="1" t="s">
        <v>61</v>
      </c>
    </row>
    <row r="140756" spans="1:4" x14ac:dyDescent="0.2">
      <c r="A140756" s="1">
        <v>158880</v>
      </c>
      <c r="B140756" s="1" t="s">
        <v>140363</v>
      </c>
      <c r="C140756" s="1" t="s">
        <v>60</v>
      </c>
      <c r="D140756" s="1" t="s">
        <v>61</v>
      </c>
    </row>
    <row r="140757" spans="1:4" x14ac:dyDescent="0.2">
      <c r="A140757" s="1">
        <v>158891</v>
      </c>
      <c r="B140757" s="1" t="s">
        <v>140364</v>
      </c>
      <c r="C140757" s="1" t="s">
        <v>60</v>
      </c>
      <c r="D140757" s="1" t="s">
        <v>61</v>
      </c>
    </row>
    <row r="140758" spans="1:4" x14ac:dyDescent="0.2">
      <c r="A140758" s="1">
        <v>158892</v>
      </c>
      <c r="B140758" s="1" t="s">
        <v>140365</v>
      </c>
      <c r="C140758" s="1" t="s">
        <v>60</v>
      </c>
      <c r="D140758" s="1" t="s">
        <v>61</v>
      </c>
    </row>
    <row r="140759" spans="1:4" x14ac:dyDescent="0.2">
      <c r="A140759" s="1">
        <v>158893</v>
      </c>
      <c r="B140759" s="1" t="s">
        <v>140366</v>
      </c>
      <c r="C140759" s="1" t="s">
        <v>60</v>
      </c>
      <c r="D140759" s="1" t="s">
        <v>61</v>
      </c>
    </row>
    <row r="140760" spans="1:4" x14ac:dyDescent="0.2">
      <c r="A140760" s="1">
        <v>158894</v>
      </c>
      <c r="B140760" s="1" t="s">
        <v>140367</v>
      </c>
      <c r="C140760" s="1" t="s">
        <v>60</v>
      </c>
      <c r="D140760" s="1" t="s">
        <v>61</v>
      </c>
    </row>
    <row r="140761" spans="1:4" x14ac:dyDescent="0.2">
      <c r="A140761" s="1">
        <v>158895</v>
      </c>
      <c r="B140761" s="1" t="s">
        <v>140368</v>
      </c>
      <c r="C140761" s="1" t="s">
        <v>60</v>
      </c>
      <c r="D140761" s="1" t="s">
        <v>61</v>
      </c>
    </row>
    <row r="140762" spans="1:4" x14ac:dyDescent="0.2">
      <c r="A140762" s="1">
        <v>158896</v>
      </c>
      <c r="B140762" s="1" t="s">
        <v>140369</v>
      </c>
      <c r="C140762" s="1" t="s">
        <v>60</v>
      </c>
      <c r="D140762" s="1" t="s">
        <v>61</v>
      </c>
    </row>
    <row r="140763" spans="1:4" x14ac:dyDescent="0.2">
      <c r="A140763" s="1">
        <v>158897</v>
      </c>
      <c r="B140763" s="1" t="s">
        <v>140370</v>
      </c>
      <c r="C140763" s="1" t="s">
        <v>60</v>
      </c>
      <c r="D140763" s="1" t="s">
        <v>61</v>
      </c>
    </row>
    <row r="140764" spans="1:4" x14ac:dyDescent="0.2">
      <c r="A140764" s="1">
        <v>158898</v>
      </c>
      <c r="B140764" s="1" t="s">
        <v>140371</v>
      </c>
      <c r="C140764" s="1" t="s">
        <v>60</v>
      </c>
      <c r="D140764" s="1" t="s">
        <v>61</v>
      </c>
    </row>
    <row r="140765" spans="1:4" x14ac:dyDescent="0.2">
      <c r="A140765" s="1">
        <v>158899</v>
      </c>
      <c r="B140765" s="1" t="s">
        <v>140372</v>
      </c>
      <c r="C140765" s="1" t="s">
        <v>60</v>
      </c>
      <c r="D140765" s="1" t="s">
        <v>61</v>
      </c>
    </row>
    <row r="140766" spans="1:4" x14ac:dyDescent="0.2">
      <c r="A140766" s="1">
        <v>158900</v>
      </c>
      <c r="B140766" s="1" t="s">
        <v>140373</v>
      </c>
      <c r="C140766" s="1" t="s">
        <v>60</v>
      </c>
      <c r="D140766" s="1" t="s">
        <v>61</v>
      </c>
    </row>
    <row r="140767" spans="1:4" x14ac:dyDescent="0.2">
      <c r="A140767" s="1">
        <v>158901</v>
      </c>
      <c r="B140767" s="1" t="s">
        <v>140374</v>
      </c>
      <c r="C140767" s="1" t="s">
        <v>60</v>
      </c>
      <c r="D140767" s="1" t="s">
        <v>61</v>
      </c>
    </row>
    <row r="140768" spans="1:4" x14ac:dyDescent="0.2">
      <c r="A140768" s="1">
        <v>158902</v>
      </c>
      <c r="B140768" s="1" t="s">
        <v>140375</v>
      </c>
      <c r="C140768" s="1" t="s">
        <v>60</v>
      </c>
      <c r="D140768" s="1" t="s">
        <v>61</v>
      </c>
    </row>
    <row r="140769" spans="1:4" x14ac:dyDescent="0.2">
      <c r="A140769" s="1">
        <v>158903</v>
      </c>
      <c r="B140769" s="1" t="s">
        <v>140376</v>
      </c>
      <c r="C140769" s="1" t="s">
        <v>60</v>
      </c>
      <c r="D140769" s="1" t="s">
        <v>61</v>
      </c>
    </row>
    <row r="140770" spans="1:4" x14ac:dyDescent="0.2">
      <c r="A140770" s="1">
        <v>158904</v>
      </c>
      <c r="B140770" s="1" t="s">
        <v>140377</v>
      </c>
      <c r="C140770" s="1" t="s">
        <v>60</v>
      </c>
      <c r="D140770" s="1" t="s">
        <v>61</v>
      </c>
    </row>
    <row r="140771" spans="1:4" x14ac:dyDescent="0.2">
      <c r="A140771" s="1">
        <v>158905</v>
      </c>
      <c r="B140771" s="1" t="s">
        <v>140378</v>
      </c>
      <c r="C140771" s="1" t="s">
        <v>60</v>
      </c>
      <c r="D140771" s="1" t="s">
        <v>61</v>
      </c>
    </row>
    <row r="140772" spans="1:4" x14ac:dyDescent="0.2">
      <c r="A140772" s="1">
        <v>158906</v>
      </c>
      <c r="B140772" s="1" t="s">
        <v>140379</v>
      </c>
      <c r="C140772" s="1" t="s">
        <v>60</v>
      </c>
      <c r="D140772" s="1" t="s">
        <v>61</v>
      </c>
    </row>
    <row r="140773" spans="1:4" x14ac:dyDescent="0.2">
      <c r="A140773" s="1">
        <v>158907</v>
      </c>
      <c r="B140773" s="1" t="s">
        <v>140380</v>
      </c>
      <c r="C140773" s="1" t="s">
        <v>60</v>
      </c>
      <c r="D140773" s="1" t="s">
        <v>61</v>
      </c>
    </row>
    <row r="140774" spans="1:4" x14ac:dyDescent="0.2">
      <c r="A140774" s="1">
        <v>158908</v>
      </c>
      <c r="B140774" s="1" t="s">
        <v>140381</v>
      </c>
      <c r="C140774" s="1" t="s">
        <v>60</v>
      </c>
      <c r="D140774" s="1" t="s">
        <v>61</v>
      </c>
    </row>
    <row r="140775" spans="1:4" x14ac:dyDescent="0.2">
      <c r="A140775" s="1">
        <v>158909</v>
      </c>
      <c r="B140775" s="1" t="s">
        <v>140382</v>
      </c>
      <c r="C140775" s="1" t="s">
        <v>60</v>
      </c>
      <c r="D140775" s="1" t="s">
        <v>61</v>
      </c>
    </row>
    <row r="140776" spans="1:4" x14ac:dyDescent="0.2">
      <c r="A140776" s="1">
        <v>158910</v>
      </c>
      <c r="B140776" s="1" t="s">
        <v>140383</v>
      </c>
      <c r="C140776" s="1" t="s">
        <v>60</v>
      </c>
      <c r="D140776" s="1" t="s">
        <v>61</v>
      </c>
    </row>
    <row r="140777" spans="1:4" x14ac:dyDescent="0.2">
      <c r="A140777" s="1">
        <v>158921</v>
      </c>
      <c r="B140777" s="1" t="s">
        <v>140384</v>
      </c>
      <c r="C140777" s="1" t="s">
        <v>60</v>
      </c>
      <c r="D140777" s="1" t="s">
        <v>61</v>
      </c>
    </row>
    <row r="140778" spans="1:4" x14ac:dyDescent="0.2">
      <c r="A140778" s="1">
        <v>158922</v>
      </c>
      <c r="B140778" s="1" t="s">
        <v>140385</v>
      </c>
      <c r="C140778" s="1" t="s">
        <v>60</v>
      </c>
      <c r="D140778" s="1" t="s">
        <v>61</v>
      </c>
    </row>
    <row r="140779" spans="1:4" x14ac:dyDescent="0.2">
      <c r="A140779" s="1">
        <v>158923</v>
      </c>
      <c r="B140779" s="1" t="s">
        <v>140386</v>
      </c>
      <c r="C140779" s="1" t="s">
        <v>60</v>
      </c>
      <c r="D140779" s="1" t="s">
        <v>61</v>
      </c>
    </row>
    <row r="140780" spans="1:4" x14ac:dyDescent="0.2">
      <c r="A140780" s="1">
        <v>158924</v>
      </c>
      <c r="B140780" s="1" t="s">
        <v>140387</v>
      </c>
      <c r="C140780" s="1" t="s">
        <v>60</v>
      </c>
      <c r="D140780" s="1" t="s">
        <v>61</v>
      </c>
    </row>
    <row r="140781" spans="1:4" x14ac:dyDescent="0.2">
      <c r="A140781" s="1">
        <v>158925</v>
      </c>
      <c r="B140781" s="1" t="s">
        <v>140388</v>
      </c>
      <c r="C140781" s="1" t="s">
        <v>60</v>
      </c>
      <c r="D140781" s="1" t="s">
        <v>61</v>
      </c>
    </row>
    <row r="140782" spans="1:4" x14ac:dyDescent="0.2">
      <c r="A140782" s="1">
        <v>158926</v>
      </c>
      <c r="B140782" s="1" t="s">
        <v>140389</v>
      </c>
      <c r="C140782" s="1" t="s">
        <v>60</v>
      </c>
      <c r="D140782" s="1" t="s">
        <v>61</v>
      </c>
    </row>
    <row r="140783" spans="1:4" x14ac:dyDescent="0.2">
      <c r="A140783" s="1">
        <v>158927</v>
      </c>
      <c r="B140783" s="1" t="s">
        <v>140390</v>
      </c>
      <c r="C140783" s="1" t="s">
        <v>60</v>
      </c>
      <c r="D140783" s="1" t="s">
        <v>61</v>
      </c>
    </row>
    <row r="140784" spans="1:4" x14ac:dyDescent="0.2">
      <c r="A140784" s="1">
        <v>158928</v>
      </c>
      <c r="B140784" s="1" t="s">
        <v>140391</v>
      </c>
      <c r="C140784" s="1" t="s">
        <v>60</v>
      </c>
      <c r="D140784" s="1" t="s">
        <v>61</v>
      </c>
    </row>
    <row r="140785" spans="1:4" x14ac:dyDescent="0.2">
      <c r="A140785" s="1">
        <v>158929</v>
      </c>
      <c r="B140785" s="1" t="s">
        <v>140392</v>
      </c>
      <c r="C140785" s="1" t="s">
        <v>60</v>
      </c>
      <c r="D140785" s="1" t="s">
        <v>61</v>
      </c>
    </row>
    <row r="140786" spans="1:4" x14ac:dyDescent="0.2">
      <c r="A140786" s="1">
        <v>158930</v>
      </c>
      <c r="B140786" s="1" t="s">
        <v>140393</v>
      </c>
      <c r="C140786" s="1" t="s">
        <v>60</v>
      </c>
      <c r="D140786" s="1" t="s">
        <v>61</v>
      </c>
    </row>
    <row r="140787" spans="1:4" x14ac:dyDescent="0.2">
      <c r="A140787" s="1">
        <v>158931</v>
      </c>
      <c r="B140787" s="1" t="s">
        <v>140394</v>
      </c>
      <c r="C140787" s="1" t="s">
        <v>60</v>
      </c>
      <c r="D140787" s="1" t="s">
        <v>61</v>
      </c>
    </row>
    <row r="140788" spans="1:4" x14ac:dyDescent="0.2">
      <c r="A140788" s="1">
        <v>158932</v>
      </c>
      <c r="B140788" s="1" t="s">
        <v>140395</v>
      </c>
      <c r="C140788" s="1" t="s">
        <v>60</v>
      </c>
      <c r="D140788" s="1" t="s">
        <v>61</v>
      </c>
    </row>
    <row r="140789" spans="1:4" x14ac:dyDescent="0.2">
      <c r="A140789" s="1">
        <v>158933</v>
      </c>
      <c r="B140789" s="1" t="s">
        <v>140396</v>
      </c>
      <c r="C140789" s="1" t="s">
        <v>60</v>
      </c>
      <c r="D140789" s="1" t="s">
        <v>61</v>
      </c>
    </row>
    <row r="140790" spans="1:4" x14ac:dyDescent="0.2">
      <c r="A140790" s="1">
        <v>158934</v>
      </c>
      <c r="B140790" s="1" t="s">
        <v>140397</v>
      </c>
      <c r="C140790" s="1" t="s">
        <v>60</v>
      </c>
      <c r="D140790" s="1" t="s">
        <v>61</v>
      </c>
    </row>
    <row r="140791" spans="1:4" x14ac:dyDescent="0.2">
      <c r="A140791" s="1">
        <v>158935</v>
      </c>
      <c r="B140791" s="1" t="s">
        <v>140398</v>
      </c>
      <c r="C140791" s="1" t="s">
        <v>60</v>
      </c>
      <c r="D140791" s="1" t="s">
        <v>61</v>
      </c>
    </row>
    <row r="140792" spans="1:4" x14ac:dyDescent="0.2">
      <c r="A140792" s="1">
        <v>158936</v>
      </c>
      <c r="B140792" s="1" t="s">
        <v>140399</v>
      </c>
      <c r="C140792" s="1" t="s">
        <v>60</v>
      </c>
      <c r="D140792" s="1" t="s">
        <v>61</v>
      </c>
    </row>
    <row r="140793" spans="1:4" x14ac:dyDescent="0.2">
      <c r="A140793" s="1">
        <v>158937</v>
      </c>
      <c r="B140793" s="1" t="s">
        <v>140400</v>
      </c>
      <c r="C140793" s="1" t="s">
        <v>60</v>
      </c>
      <c r="D140793" s="1" t="s">
        <v>61</v>
      </c>
    </row>
    <row r="140794" spans="1:4" x14ac:dyDescent="0.2">
      <c r="A140794" s="1">
        <v>158938</v>
      </c>
      <c r="B140794" s="1" t="s">
        <v>140401</v>
      </c>
      <c r="C140794" s="1" t="s">
        <v>60</v>
      </c>
      <c r="D140794" s="1" t="s">
        <v>61</v>
      </c>
    </row>
    <row r="140795" spans="1:4" x14ac:dyDescent="0.2">
      <c r="A140795" s="1">
        <v>158939</v>
      </c>
      <c r="B140795" s="1" t="s">
        <v>140402</v>
      </c>
      <c r="C140795" s="1" t="s">
        <v>60</v>
      </c>
      <c r="D140795" s="1" t="s">
        <v>61</v>
      </c>
    </row>
    <row r="140796" spans="1:4" x14ac:dyDescent="0.2">
      <c r="A140796" s="1">
        <v>158940</v>
      </c>
      <c r="B140796" s="1" t="s">
        <v>140403</v>
      </c>
      <c r="C140796" s="1" t="s">
        <v>60</v>
      </c>
      <c r="D140796" s="1" t="s">
        <v>61</v>
      </c>
    </row>
    <row r="140797" spans="1:4" x14ac:dyDescent="0.2">
      <c r="A140797" s="1">
        <v>158941</v>
      </c>
      <c r="B140797" s="1" t="s">
        <v>140404</v>
      </c>
      <c r="C140797" s="1" t="s">
        <v>60</v>
      </c>
      <c r="D140797" s="1" t="s">
        <v>61</v>
      </c>
    </row>
    <row r="140798" spans="1:4" x14ac:dyDescent="0.2">
      <c r="A140798" s="1">
        <v>158942</v>
      </c>
      <c r="B140798" s="1" t="s">
        <v>140405</v>
      </c>
      <c r="C140798" s="1" t="s">
        <v>60</v>
      </c>
      <c r="D140798" s="1" t="s">
        <v>61</v>
      </c>
    </row>
    <row r="140799" spans="1:4" x14ac:dyDescent="0.2">
      <c r="A140799" s="1">
        <v>158943</v>
      </c>
      <c r="B140799" s="1" t="s">
        <v>140406</v>
      </c>
      <c r="C140799" s="1" t="s">
        <v>60</v>
      </c>
      <c r="D140799" s="1" t="s">
        <v>61</v>
      </c>
    </row>
    <row r="140800" spans="1:4" x14ac:dyDescent="0.2">
      <c r="A140800" s="1">
        <v>158944</v>
      </c>
      <c r="B140800" s="1" t="s">
        <v>140407</v>
      </c>
      <c r="C140800" s="1" t="s">
        <v>60</v>
      </c>
      <c r="D140800" s="1" t="s">
        <v>61</v>
      </c>
    </row>
    <row r="140801" spans="1:4" x14ac:dyDescent="0.2">
      <c r="A140801" s="1">
        <v>158945</v>
      </c>
      <c r="B140801" s="1" t="s">
        <v>140408</v>
      </c>
      <c r="C140801" s="1" t="s">
        <v>60</v>
      </c>
      <c r="D140801" s="1" t="s">
        <v>61</v>
      </c>
    </row>
    <row r="140802" spans="1:4" x14ac:dyDescent="0.2">
      <c r="A140802" s="1">
        <v>158946</v>
      </c>
      <c r="B140802" s="1" t="s">
        <v>140409</v>
      </c>
      <c r="C140802" s="1" t="s">
        <v>60</v>
      </c>
      <c r="D140802" s="1" t="s">
        <v>61</v>
      </c>
    </row>
    <row r="140803" spans="1:4" x14ac:dyDescent="0.2">
      <c r="A140803" s="1">
        <v>158947</v>
      </c>
      <c r="B140803" s="1" t="s">
        <v>140410</v>
      </c>
      <c r="C140803" s="1" t="s">
        <v>60</v>
      </c>
      <c r="D140803" s="1" t="s">
        <v>61</v>
      </c>
    </row>
    <row r="140804" spans="1:4" x14ac:dyDescent="0.2">
      <c r="A140804" s="1">
        <v>158948</v>
      </c>
      <c r="B140804" s="1" t="s">
        <v>140411</v>
      </c>
      <c r="C140804" s="1" t="s">
        <v>60</v>
      </c>
      <c r="D140804" s="1" t="s">
        <v>61</v>
      </c>
    </row>
    <row r="140805" spans="1:4" x14ac:dyDescent="0.2">
      <c r="A140805" s="1">
        <v>158949</v>
      </c>
      <c r="B140805" s="1" t="s">
        <v>140412</v>
      </c>
      <c r="C140805" s="1" t="s">
        <v>60</v>
      </c>
      <c r="D140805" s="1" t="s">
        <v>61</v>
      </c>
    </row>
    <row r="140806" spans="1:4" x14ac:dyDescent="0.2">
      <c r="A140806" s="1">
        <v>158950</v>
      </c>
      <c r="B140806" s="1" t="s">
        <v>140413</v>
      </c>
      <c r="C140806" s="1" t="s">
        <v>60</v>
      </c>
      <c r="D140806" s="1" t="s">
        <v>61</v>
      </c>
    </row>
    <row r="140807" spans="1:4" x14ac:dyDescent="0.2">
      <c r="A140807" s="1">
        <v>158961</v>
      </c>
      <c r="B140807" s="1" t="s">
        <v>140414</v>
      </c>
      <c r="C140807" s="1" t="s">
        <v>60</v>
      </c>
      <c r="D140807" s="1" t="s">
        <v>61</v>
      </c>
    </row>
    <row r="140808" spans="1:4" x14ac:dyDescent="0.2">
      <c r="A140808" s="1">
        <v>158962</v>
      </c>
      <c r="B140808" s="1" t="s">
        <v>140415</v>
      </c>
      <c r="C140808" s="1" t="s">
        <v>60</v>
      </c>
      <c r="D140808" s="1" t="s">
        <v>61</v>
      </c>
    </row>
    <row r="140809" spans="1:4" x14ac:dyDescent="0.2">
      <c r="A140809" s="1">
        <v>158963</v>
      </c>
      <c r="B140809" s="1" t="s">
        <v>140416</v>
      </c>
      <c r="C140809" s="1" t="s">
        <v>60</v>
      </c>
      <c r="D140809" s="1" t="s">
        <v>61</v>
      </c>
    </row>
    <row r="140810" spans="1:4" x14ac:dyDescent="0.2">
      <c r="A140810" s="1">
        <v>158964</v>
      </c>
      <c r="B140810" s="1" t="s">
        <v>140417</v>
      </c>
      <c r="C140810" s="1" t="s">
        <v>60</v>
      </c>
      <c r="D140810" s="1" t="s">
        <v>61</v>
      </c>
    </row>
    <row r="140811" spans="1:4" x14ac:dyDescent="0.2">
      <c r="A140811" s="1">
        <v>158965</v>
      </c>
      <c r="B140811" s="1" t="s">
        <v>140418</v>
      </c>
      <c r="C140811" s="1" t="s">
        <v>60</v>
      </c>
      <c r="D140811" s="1" t="s">
        <v>61</v>
      </c>
    </row>
    <row r="140812" spans="1:4" x14ac:dyDescent="0.2">
      <c r="A140812" s="1">
        <v>158966</v>
      </c>
      <c r="B140812" s="1" t="s">
        <v>140419</v>
      </c>
      <c r="C140812" s="1" t="s">
        <v>60</v>
      </c>
      <c r="D140812" s="1" t="s">
        <v>61</v>
      </c>
    </row>
    <row r="140813" spans="1:4" x14ac:dyDescent="0.2">
      <c r="A140813" s="1">
        <v>158967</v>
      </c>
      <c r="B140813" s="1" t="s">
        <v>140420</v>
      </c>
      <c r="C140813" s="1" t="s">
        <v>60</v>
      </c>
      <c r="D140813" s="1" t="s">
        <v>61</v>
      </c>
    </row>
    <row r="140814" spans="1:4" x14ac:dyDescent="0.2">
      <c r="A140814" s="1">
        <v>158968</v>
      </c>
      <c r="B140814" s="1" t="s">
        <v>140421</v>
      </c>
      <c r="C140814" s="1" t="s">
        <v>60</v>
      </c>
      <c r="D140814" s="1" t="s">
        <v>61</v>
      </c>
    </row>
    <row r="140815" spans="1:4" x14ac:dyDescent="0.2">
      <c r="A140815" s="1">
        <v>158969</v>
      </c>
      <c r="B140815" s="1" t="s">
        <v>140422</v>
      </c>
      <c r="C140815" s="1" t="s">
        <v>60</v>
      </c>
      <c r="D140815" s="1" t="s">
        <v>61</v>
      </c>
    </row>
    <row r="140816" spans="1:4" x14ac:dyDescent="0.2">
      <c r="A140816" s="1">
        <v>158970</v>
      </c>
      <c r="B140816" s="1" t="s">
        <v>140423</v>
      </c>
      <c r="C140816" s="1" t="s">
        <v>60</v>
      </c>
      <c r="D140816" s="1" t="s">
        <v>61</v>
      </c>
    </row>
    <row r="140817" spans="1:4" x14ac:dyDescent="0.2">
      <c r="A140817" s="1">
        <v>158981</v>
      </c>
      <c r="B140817" s="1" t="s">
        <v>140424</v>
      </c>
      <c r="C140817" s="1" t="s">
        <v>60</v>
      </c>
      <c r="D140817" s="1" t="s">
        <v>61</v>
      </c>
    </row>
    <row r="140818" spans="1:4" x14ac:dyDescent="0.2">
      <c r="A140818" s="1">
        <v>158982</v>
      </c>
      <c r="B140818" s="1" t="s">
        <v>140425</v>
      </c>
      <c r="C140818" s="1" t="s">
        <v>60</v>
      </c>
      <c r="D140818" s="1" t="s">
        <v>61</v>
      </c>
    </row>
    <row r="140819" spans="1:4" x14ac:dyDescent="0.2">
      <c r="A140819" s="1">
        <v>158983</v>
      </c>
      <c r="B140819" s="1" t="s">
        <v>140426</v>
      </c>
      <c r="C140819" s="1" t="s">
        <v>60</v>
      </c>
      <c r="D140819" s="1" t="s">
        <v>61</v>
      </c>
    </row>
    <row r="140820" spans="1:4" x14ac:dyDescent="0.2">
      <c r="A140820" s="1">
        <v>158984</v>
      </c>
      <c r="B140820" s="1" t="s">
        <v>140427</v>
      </c>
      <c r="C140820" s="1" t="s">
        <v>60</v>
      </c>
      <c r="D140820" s="1" t="s">
        <v>61</v>
      </c>
    </row>
    <row r="140821" spans="1:4" x14ac:dyDescent="0.2">
      <c r="A140821" s="1">
        <v>158985</v>
      </c>
      <c r="B140821" s="1" t="s">
        <v>140428</v>
      </c>
      <c r="C140821" s="1" t="s">
        <v>60</v>
      </c>
      <c r="D140821" s="1" t="s">
        <v>61</v>
      </c>
    </row>
    <row r="140822" spans="1:4" x14ac:dyDescent="0.2">
      <c r="A140822" s="1">
        <v>158986</v>
      </c>
      <c r="B140822" s="1" t="s">
        <v>140429</v>
      </c>
      <c r="C140822" s="1" t="s">
        <v>60</v>
      </c>
      <c r="D140822" s="1" t="s">
        <v>61</v>
      </c>
    </row>
    <row r="140823" spans="1:4" x14ac:dyDescent="0.2">
      <c r="A140823" s="1">
        <v>158987</v>
      </c>
      <c r="B140823" s="1" t="s">
        <v>140430</v>
      </c>
      <c r="C140823" s="1" t="s">
        <v>60</v>
      </c>
      <c r="D140823" s="1" t="s">
        <v>61</v>
      </c>
    </row>
    <row r="140824" spans="1:4" x14ac:dyDescent="0.2">
      <c r="A140824" s="1">
        <v>158988</v>
      </c>
      <c r="B140824" s="1" t="s">
        <v>140431</v>
      </c>
      <c r="C140824" s="1" t="s">
        <v>60</v>
      </c>
      <c r="D140824" s="1" t="s">
        <v>61</v>
      </c>
    </row>
    <row r="140825" spans="1:4" x14ac:dyDescent="0.2">
      <c r="A140825" s="1">
        <v>158989</v>
      </c>
      <c r="B140825" s="1" t="s">
        <v>140432</v>
      </c>
      <c r="C140825" s="1" t="s">
        <v>60</v>
      </c>
      <c r="D140825" s="1" t="s">
        <v>61</v>
      </c>
    </row>
    <row r="140826" spans="1:4" x14ac:dyDescent="0.2">
      <c r="A140826" s="1">
        <v>158990</v>
      </c>
      <c r="B140826" s="1" t="s">
        <v>140433</v>
      </c>
      <c r="C140826" s="1" t="s">
        <v>60</v>
      </c>
      <c r="D140826" s="1" t="s">
        <v>61</v>
      </c>
    </row>
    <row r="140827" spans="1:4" x14ac:dyDescent="0.2">
      <c r="A140827" s="1">
        <v>158991</v>
      </c>
      <c r="B140827" s="1" t="s">
        <v>140434</v>
      </c>
      <c r="C140827" s="1" t="s">
        <v>60</v>
      </c>
      <c r="D140827" s="1" t="s">
        <v>61</v>
      </c>
    </row>
    <row r="140828" spans="1:4" x14ac:dyDescent="0.2">
      <c r="A140828" s="1">
        <v>158992</v>
      </c>
      <c r="B140828" s="1" t="s">
        <v>140435</v>
      </c>
      <c r="C140828" s="1" t="s">
        <v>60</v>
      </c>
      <c r="D140828" s="1" t="s">
        <v>61</v>
      </c>
    </row>
    <row r="140829" spans="1:4" x14ac:dyDescent="0.2">
      <c r="A140829" s="1">
        <v>158993</v>
      </c>
      <c r="B140829" s="1" t="s">
        <v>140436</v>
      </c>
      <c r="C140829" s="1" t="s">
        <v>60</v>
      </c>
      <c r="D140829" s="1" t="s">
        <v>61</v>
      </c>
    </row>
    <row r="140830" spans="1:4" x14ac:dyDescent="0.2">
      <c r="A140830" s="1">
        <v>158994</v>
      </c>
      <c r="B140830" s="1" t="s">
        <v>140437</v>
      </c>
      <c r="C140830" s="1" t="s">
        <v>60</v>
      </c>
      <c r="D140830" s="1" t="s">
        <v>61</v>
      </c>
    </row>
    <row r="140831" spans="1:4" x14ac:dyDescent="0.2">
      <c r="A140831" s="1">
        <v>158995</v>
      </c>
      <c r="B140831" s="1" t="s">
        <v>140438</v>
      </c>
      <c r="C140831" s="1" t="s">
        <v>60</v>
      </c>
      <c r="D140831" s="1" t="s">
        <v>61</v>
      </c>
    </row>
    <row r="140832" spans="1:4" x14ac:dyDescent="0.2">
      <c r="A140832" s="1">
        <v>158996</v>
      </c>
      <c r="B140832" s="1" t="s">
        <v>140439</v>
      </c>
      <c r="C140832" s="1" t="s">
        <v>60</v>
      </c>
      <c r="D140832" s="1" t="s">
        <v>61</v>
      </c>
    </row>
    <row r="140833" spans="1:4" x14ac:dyDescent="0.2">
      <c r="A140833" s="1">
        <v>158997</v>
      </c>
      <c r="B140833" s="1" t="s">
        <v>140440</v>
      </c>
      <c r="C140833" s="1" t="s">
        <v>60</v>
      </c>
      <c r="D140833" s="1" t="s">
        <v>61</v>
      </c>
    </row>
    <row r="140834" spans="1:4" x14ac:dyDescent="0.2">
      <c r="A140834" s="1">
        <v>158998</v>
      </c>
      <c r="B140834" s="1" t="s">
        <v>140441</v>
      </c>
      <c r="C140834" s="1" t="s">
        <v>60</v>
      </c>
      <c r="D140834" s="1" t="s">
        <v>61</v>
      </c>
    </row>
    <row r="140835" spans="1:4" x14ac:dyDescent="0.2">
      <c r="A140835" s="1">
        <v>158999</v>
      </c>
      <c r="B140835" s="1" t="s">
        <v>140442</v>
      </c>
      <c r="C140835" s="1" t="s">
        <v>60</v>
      </c>
      <c r="D140835" s="1" t="s">
        <v>61</v>
      </c>
    </row>
    <row r="140836" spans="1:4" x14ac:dyDescent="0.2">
      <c r="A140836" s="1">
        <v>159000</v>
      </c>
      <c r="B140836" s="1" t="s">
        <v>140443</v>
      </c>
      <c r="C140836" s="1" t="s">
        <v>60</v>
      </c>
      <c r="D140836" s="1" t="s">
        <v>61</v>
      </c>
    </row>
    <row r="140837" spans="1:4" x14ac:dyDescent="0.2">
      <c r="A140837" s="1">
        <v>159001</v>
      </c>
      <c r="B140837" s="1" t="s">
        <v>140444</v>
      </c>
      <c r="C140837" s="1" t="s">
        <v>60</v>
      </c>
      <c r="D140837" s="1" t="s">
        <v>61</v>
      </c>
    </row>
    <row r="140838" spans="1:4" x14ac:dyDescent="0.2">
      <c r="A140838" s="1">
        <v>159002</v>
      </c>
      <c r="B140838" s="1" t="s">
        <v>140445</v>
      </c>
      <c r="C140838" s="1" t="s">
        <v>60</v>
      </c>
      <c r="D140838" s="1" t="s">
        <v>61</v>
      </c>
    </row>
    <row r="140839" spans="1:4" x14ac:dyDescent="0.2">
      <c r="A140839" s="1">
        <v>159003</v>
      </c>
      <c r="B140839" s="1" t="s">
        <v>140446</v>
      </c>
      <c r="C140839" s="1" t="s">
        <v>60</v>
      </c>
      <c r="D140839" s="1" t="s">
        <v>61</v>
      </c>
    </row>
    <row r="140840" spans="1:4" x14ac:dyDescent="0.2">
      <c r="A140840" s="1">
        <v>159004</v>
      </c>
      <c r="B140840" s="1" t="s">
        <v>140447</v>
      </c>
      <c r="C140840" s="1" t="s">
        <v>60</v>
      </c>
      <c r="D140840" s="1" t="s">
        <v>61</v>
      </c>
    </row>
    <row r="140841" spans="1:4" x14ac:dyDescent="0.2">
      <c r="A140841" s="1">
        <v>159005</v>
      </c>
      <c r="B140841" s="1" t="s">
        <v>140448</v>
      </c>
      <c r="C140841" s="1" t="s">
        <v>60</v>
      </c>
      <c r="D140841" s="1" t="s">
        <v>61</v>
      </c>
    </row>
    <row r="140842" spans="1:4" x14ac:dyDescent="0.2">
      <c r="A140842" s="1">
        <v>159006</v>
      </c>
      <c r="B140842" s="1" t="s">
        <v>140449</v>
      </c>
      <c r="C140842" s="1" t="s">
        <v>60</v>
      </c>
      <c r="D140842" s="1" t="s">
        <v>61</v>
      </c>
    </row>
    <row r="140843" spans="1:4" x14ac:dyDescent="0.2">
      <c r="A140843" s="1">
        <v>159007</v>
      </c>
      <c r="B140843" s="1" t="s">
        <v>140450</v>
      </c>
      <c r="C140843" s="1" t="s">
        <v>60</v>
      </c>
      <c r="D140843" s="1" t="s">
        <v>61</v>
      </c>
    </row>
    <row r="140844" spans="1:4" x14ac:dyDescent="0.2">
      <c r="A140844" s="1">
        <v>159008</v>
      </c>
      <c r="B140844" s="1" t="s">
        <v>140451</v>
      </c>
      <c r="C140844" s="1" t="s">
        <v>60</v>
      </c>
      <c r="D140844" s="1" t="s">
        <v>61</v>
      </c>
    </row>
    <row r="140845" spans="1:4" x14ac:dyDescent="0.2">
      <c r="A140845" s="1">
        <v>159009</v>
      </c>
      <c r="B140845" s="1" t="s">
        <v>140452</v>
      </c>
      <c r="C140845" s="1" t="s">
        <v>60</v>
      </c>
      <c r="D140845" s="1" t="s">
        <v>61</v>
      </c>
    </row>
    <row r="140846" spans="1:4" x14ac:dyDescent="0.2">
      <c r="A140846" s="1">
        <v>159010</v>
      </c>
      <c r="B140846" s="1" t="s">
        <v>140453</v>
      </c>
      <c r="C140846" s="1" t="s">
        <v>60</v>
      </c>
      <c r="D140846" s="1" t="s">
        <v>61</v>
      </c>
    </row>
    <row r="140847" spans="1:4" x14ac:dyDescent="0.2">
      <c r="A140847" s="1">
        <v>159021</v>
      </c>
      <c r="B140847" s="1" t="s">
        <v>140454</v>
      </c>
      <c r="C140847" s="1" t="s">
        <v>60</v>
      </c>
      <c r="D140847" s="1" t="s">
        <v>61</v>
      </c>
    </row>
    <row r="140848" spans="1:4" x14ac:dyDescent="0.2">
      <c r="A140848" s="1">
        <v>159022</v>
      </c>
      <c r="B140848" s="1" t="s">
        <v>140455</v>
      </c>
      <c r="C140848" s="1" t="s">
        <v>60</v>
      </c>
      <c r="D140848" s="1" t="s">
        <v>61</v>
      </c>
    </row>
    <row r="140849" spans="1:4" x14ac:dyDescent="0.2">
      <c r="A140849" s="1">
        <v>159023</v>
      </c>
      <c r="B140849" s="1" t="s">
        <v>140456</v>
      </c>
      <c r="C140849" s="1" t="s">
        <v>60</v>
      </c>
      <c r="D140849" s="1" t="s">
        <v>61</v>
      </c>
    </row>
    <row r="140850" spans="1:4" x14ac:dyDescent="0.2">
      <c r="A140850" s="1">
        <v>159024</v>
      </c>
      <c r="B140850" s="1" t="s">
        <v>140457</v>
      </c>
      <c r="C140850" s="1" t="s">
        <v>60</v>
      </c>
      <c r="D140850" s="1" t="s">
        <v>61</v>
      </c>
    </row>
    <row r="140851" spans="1:4" x14ac:dyDescent="0.2">
      <c r="A140851" s="1">
        <v>159025</v>
      </c>
      <c r="B140851" s="1" t="s">
        <v>140458</v>
      </c>
      <c r="C140851" s="1" t="s">
        <v>60</v>
      </c>
      <c r="D140851" s="1" t="s">
        <v>61</v>
      </c>
    </row>
    <row r="140852" spans="1:4" x14ac:dyDescent="0.2">
      <c r="A140852" s="1">
        <v>159026</v>
      </c>
      <c r="B140852" s="1" t="s">
        <v>140459</v>
      </c>
      <c r="C140852" s="1" t="s">
        <v>60</v>
      </c>
      <c r="D140852" s="1" t="s">
        <v>61</v>
      </c>
    </row>
    <row r="140853" spans="1:4" x14ac:dyDescent="0.2">
      <c r="A140853" s="1">
        <v>159027</v>
      </c>
      <c r="B140853" s="1" t="s">
        <v>140460</v>
      </c>
      <c r="C140853" s="1" t="s">
        <v>60</v>
      </c>
      <c r="D140853" s="1" t="s">
        <v>61</v>
      </c>
    </row>
    <row r="140854" spans="1:4" x14ac:dyDescent="0.2">
      <c r="A140854" s="1">
        <v>159028</v>
      </c>
      <c r="B140854" s="1" t="s">
        <v>140461</v>
      </c>
      <c r="C140854" s="1" t="s">
        <v>60</v>
      </c>
      <c r="D140854" s="1" t="s">
        <v>61</v>
      </c>
    </row>
    <row r="140855" spans="1:4" x14ac:dyDescent="0.2">
      <c r="A140855" s="1">
        <v>159029</v>
      </c>
      <c r="B140855" s="1" t="s">
        <v>140462</v>
      </c>
      <c r="C140855" s="1" t="s">
        <v>60</v>
      </c>
      <c r="D140855" s="1" t="s">
        <v>61</v>
      </c>
    </row>
    <row r="140856" spans="1:4" x14ac:dyDescent="0.2">
      <c r="A140856" s="1">
        <v>159030</v>
      </c>
      <c r="B140856" s="1" t="s">
        <v>140463</v>
      </c>
      <c r="C140856" s="1" t="s">
        <v>60</v>
      </c>
      <c r="D140856" s="1" t="s">
        <v>61</v>
      </c>
    </row>
    <row r="140857" spans="1:4" x14ac:dyDescent="0.2">
      <c r="A140857" s="1">
        <v>159031</v>
      </c>
      <c r="B140857" s="1" t="s">
        <v>140464</v>
      </c>
      <c r="C140857" s="1" t="s">
        <v>60</v>
      </c>
      <c r="D140857" s="1" t="s">
        <v>61</v>
      </c>
    </row>
    <row r="140858" spans="1:4" x14ac:dyDescent="0.2">
      <c r="A140858" s="1">
        <v>159032</v>
      </c>
      <c r="B140858" s="1" t="s">
        <v>140465</v>
      </c>
      <c r="C140858" s="1" t="s">
        <v>60</v>
      </c>
      <c r="D140858" s="1" t="s">
        <v>61</v>
      </c>
    </row>
    <row r="140859" spans="1:4" x14ac:dyDescent="0.2">
      <c r="A140859" s="1">
        <v>159033</v>
      </c>
      <c r="B140859" s="1" t="s">
        <v>140466</v>
      </c>
      <c r="C140859" s="1" t="s">
        <v>60</v>
      </c>
      <c r="D140859" s="1" t="s">
        <v>61</v>
      </c>
    </row>
    <row r="140860" spans="1:4" x14ac:dyDescent="0.2">
      <c r="A140860" s="1">
        <v>159034</v>
      </c>
      <c r="B140860" s="1" t="s">
        <v>140467</v>
      </c>
      <c r="C140860" s="1" t="s">
        <v>60</v>
      </c>
      <c r="D140860" s="1" t="s">
        <v>61</v>
      </c>
    </row>
    <row r="140861" spans="1:4" x14ac:dyDescent="0.2">
      <c r="A140861" s="1">
        <v>159035</v>
      </c>
      <c r="B140861" s="1" t="s">
        <v>140468</v>
      </c>
      <c r="C140861" s="1" t="s">
        <v>60</v>
      </c>
      <c r="D140861" s="1" t="s">
        <v>61</v>
      </c>
    </row>
    <row r="140862" spans="1:4" x14ac:dyDescent="0.2">
      <c r="A140862" s="1">
        <v>159036</v>
      </c>
      <c r="B140862" s="1" t="s">
        <v>140469</v>
      </c>
      <c r="C140862" s="1" t="s">
        <v>60</v>
      </c>
      <c r="D140862" s="1" t="s">
        <v>61</v>
      </c>
    </row>
    <row r="140863" spans="1:4" x14ac:dyDescent="0.2">
      <c r="A140863" s="1">
        <v>159037</v>
      </c>
      <c r="B140863" s="1" t="s">
        <v>140470</v>
      </c>
      <c r="C140863" s="1" t="s">
        <v>60</v>
      </c>
      <c r="D140863" s="1" t="s">
        <v>61</v>
      </c>
    </row>
    <row r="140864" spans="1:4" x14ac:dyDescent="0.2">
      <c r="A140864" s="1">
        <v>159038</v>
      </c>
      <c r="B140864" s="1" t="s">
        <v>140471</v>
      </c>
      <c r="C140864" s="1" t="s">
        <v>60</v>
      </c>
      <c r="D140864" s="1" t="s">
        <v>61</v>
      </c>
    </row>
    <row r="140865" spans="1:4" x14ac:dyDescent="0.2">
      <c r="A140865" s="1">
        <v>159039</v>
      </c>
      <c r="B140865" s="1" t="s">
        <v>140472</v>
      </c>
      <c r="C140865" s="1" t="s">
        <v>60</v>
      </c>
      <c r="D140865" s="1" t="s">
        <v>61</v>
      </c>
    </row>
    <row r="140866" spans="1:4" x14ac:dyDescent="0.2">
      <c r="A140866" s="1">
        <v>159040</v>
      </c>
      <c r="B140866" s="1" t="s">
        <v>140473</v>
      </c>
      <c r="C140866" s="1" t="s">
        <v>60</v>
      </c>
      <c r="D140866" s="1" t="s">
        <v>61</v>
      </c>
    </row>
    <row r="140867" spans="1:4" x14ac:dyDescent="0.2">
      <c r="A140867" s="1">
        <v>159041</v>
      </c>
      <c r="B140867" s="1" t="s">
        <v>140474</v>
      </c>
      <c r="C140867" s="1" t="s">
        <v>60</v>
      </c>
      <c r="D140867" s="1" t="s">
        <v>61</v>
      </c>
    </row>
    <row r="140868" spans="1:4" x14ac:dyDescent="0.2">
      <c r="A140868" s="1">
        <v>159042</v>
      </c>
      <c r="B140868" s="1" t="s">
        <v>140475</v>
      </c>
      <c r="C140868" s="1" t="s">
        <v>60</v>
      </c>
      <c r="D140868" s="1" t="s">
        <v>61</v>
      </c>
    </row>
    <row r="140869" spans="1:4" x14ac:dyDescent="0.2">
      <c r="A140869" s="1">
        <v>159043</v>
      </c>
      <c r="B140869" s="1" t="s">
        <v>140476</v>
      </c>
      <c r="C140869" s="1" t="s">
        <v>60</v>
      </c>
      <c r="D140869" s="1" t="s">
        <v>61</v>
      </c>
    </row>
    <row r="140870" spans="1:4" x14ac:dyDescent="0.2">
      <c r="A140870" s="1">
        <v>159044</v>
      </c>
      <c r="B140870" s="1" t="s">
        <v>140477</v>
      </c>
      <c r="C140870" s="1" t="s">
        <v>60</v>
      </c>
      <c r="D140870" s="1" t="s">
        <v>61</v>
      </c>
    </row>
    <row r="140871" spans="1:4" x14ac:dyDescent="0.2">
      <c r="A140871" s="1">
        <v>159045</v>
      </c>
      <c r="B140871" s="1" t="s">
        <v>140478</v>
      </c>
      <c r="C140871" s="1" t="s">
        <v>60</v>
      </c>
      <c r="D140871" s="1" t="s">
        <v>61</v>
      </c>
    </row>
    <row r="140872" spans="1:4" x14ac:dyDescent="0.2">
      <c r="A140872" s="1">
        <v>159046</v>
      </c>
      <c r="B140872" s="1" t="s">
        <v>140479</v>
      </c>
      <c r="C140872" s="1" t="s">
        <v>60</v>
      </c>
      <c r="D140872" s="1" t="s">
        <v>61</v>
      </c>
    </row>
    <row r="140873" spans="1:4" x14ac:dyDescent="0.2">
      <c r="A140873" s="1">
        <v>159047</v>
      </c>
      <c r="B140873" s="1" t="s">
        <v>140480</v>
      </c>
      <c r="C140873" s="1" t="s">
        <v>60</v>
      </c>
      <c r="D140873" s="1" t="s">
        <v>61</v>
      </c>
    </row>
    <row r="140874" spans="1:4" x14ac:dyDescent="0.2">
      <c r="A140874" s="1">
        <v>159048</v>
      </c>
      <c r="B140874" s="1" t="s">
        <v>140481</v>
      </c>
      <c r="C140874" s="1" t="s">
        <v>60</v>
      </c>
      <c r="D140874" s="1" t="s">
        <v>61</v>
      </c>
    </row>
    <row r="140875" spans="1:4" x14ac:dyDescent="0.2">
      <c r="A140875" s="1">
        <v>159049</v>
      </c>
      <c r="B140875" s="1" t="s">
        <v>140482</v>
      </c>
      <c r="C140875" s="1" t="s">
        <v>60</v>
      </c>
      <c r="D140875" s="1" t="s">
        <v>61</v>
      </c>
    </row>
    <row r="140876" spans="1:4" x14ac:dyDescent="0.2">
      <c r="A140876" s="1">
        <v>159050</v>
      </c>
      <c r="B140876" s="1" t="s">
        <v>140483</v>
      </c>
      <c r="C140876" s="1" t="s">
        <v>60</v>
      </c>
      <c r="D140876" s="1" t="s">
        <v>61</v>
      </c>
    </row>
    <row r="140877" spans="1:4" x14ac:dyDescent="0.2">
      <c r="A140877" s="1">
        <v>159051</v>
      </c>
      <c r="B140877" s="1" t="s">
        <v>140484</v>
      </c>
      <c r="C140877" s="1" t="s">
        <v>60</v>
      </c>
      <c r="D140877" s="1" t="s">
        <v>61</v>
      </c>
    </row>
    <row r="140878" spans="1:4" x14ac:dyDescent="0.2">
      <c r="A140878" s="1">
        <v>159052</v>
      </c>
      <c r="B140878" s="1" t="s">
        <v>140485</v>
      </c>
      <c r="C140878" s="1" t="s">
        <v>60</v>
      </c>
      <c r="D140878" s="1" t="s">
        <v>61</v>
      </c>
    </row>
    <row r="140879" spans="1:4" x14ac:dyDescent="0.2">
      <c r="A140879" s="1">
        <v>159053</v>
      </c>
      <c r="B140879" s="1" t="s">
        <v>140486</v>
      </c>
      <c r="C140879" s="1" t="s">
        <v>60</v>
      </c>
      <c r="D140879" s="1" t="s">
        <v>61</v>
      </c>
    </row>
    <row r="140880" spans="1:4" x14ac:dyDescent="0.2">
      <c r="A140880" s="1">
        <v>159054</v>
      </c>
      <c r="B140880" s="1" t="s">
        <v>140487</v>
      </c>
      <c r="C140880" s="1" t="s">
        <v>60</v>
      </c>
      <c r="D140880" s="1" t="s">
        <v>61</v>
      </c>
    </row>
    <row r="140881" spans="1:4" x14ac:dyDescent="0.2">
      <c r="A140881" s="1">
        <v>159055</v>
      </c>
      <c r="B140881" s="1" t="s">
        <v>140488</v>
      </c>
      <c r="C140881" s="1" t="s">
        <v>60</v>
      </c>
      <c r="D140881" s="1" t="s">
        <v>61</v>
      </c>
    </row>
    <row r="140882" spans="1:4" x14ac:dyDescent="0.2">
      <c r="A140882" s="1">
        <v>159056</v>
      </c>
      <c r="B140882" s="1" t="s">
        <v>140489</v>
      </c>
      <c r="C140882" s="1" t="s">
        <v>60</v>
      </c>
      <c r="D140882" s="1" t="s">
        <v>61</v>
      </c>
    </row>
    <row r="140883" spans="1:4" x14ac:dyDescent="0.2">
      <c r="A140883" s="1">
        <v>159057</v>
      </c>
      <c r="B140883" s="1" t="s">
        <v>140490</v>
      </c>
      <c r="C140883" s="1" t="s">
        <v>60</v>
      </c>
      <c r="D140883" s="1" t="s">
        <v>61</v>
      </c>
    </row>
    <row r="140884" spans="1:4" x14ac:dyDescent="0.2">
      <c r="A140884" s="1">
        <v>159058</v>
      </c>
      <c r="B140884" s="1" t="s">
        <v>140491</v>
      </c>
      <c r="C140884" s="1" t="s">
        <v>60</v>
      </c>
      <c r="D140884" s="1" t="s">
        <v>61</v>
      </c>
    </row>
    <row r="140885" spans="1:4" x14ac:dyDescent="0.2">
      <c r="A140885" s="1">
        <v>159059</v>
      </c>
      <c r="B140885" s="1" t="s">
        <v>140492</v>
      </c>
      <c r="C140885" s="1" t="s">
        <v>60</v>
      </c>
      <c r="D140885" s="1" t="s">
        <v>61</v>
      </c>
    </row>
    <row r="140886" spans="1:4" x14ac:dyDescent="0.2">
      <c r="A140886" s="1">
        <v>159060</v>
      </c>
      <c r="B140886" s="1" t="s">
        <v>140493</v>
      </c>
      <c r="C140886" s="1" t="s">
        <v>60</v>
      </c>
      <c r="D140886" s="1" t="s">
        <v>61</v>
      </c>
    </row>
    <row r="140887" spans="1:4" x14ac:dyDescent="0.2">
      <c r="A140887" s="1">
        <v>159061</v>
      </c>
      <c r="B140887" s="1" t="s">
        <v>140494</v>
      </c>
      <c r="C140887" s="1" t="s">
        <v>60</v>
      </c>
      <c r="D140887" s="1" t="s">
        <v>61</v>
      </c>
    </row>
    <row r="140888" spans="1:4" x14ac:dyDescent="0.2">
      <c r="A140888" s="1">
        <v>159062</v>
      </c>
      <c r="B140888" s="1" t="s">
        <v>140495</v>
      </c>
      <c r="C140888" s="1" t="s">
        <v>60</v>
      </c>
      <c r="D140888" s="1" t="s">
        <v>61</v>
      </c>
    </row>
    <row r="140889" spans="1:4" x14ac:dyDescent="0.2">
      <c r="A140889" s="1">
        <v>159063</v>
      </c>
      <c r="B140889" s="1" t="s">
        <v>140496</v>
      </c>
      <c r="C140889" s="1" t="s">
        <v>60</v>
      </c>
      <c r="D140889" s="1" t="s">
        <v>61</v>
      </c>
    </row>
    <row r="140890" spans="1:4" x14ac:dyDescent="0.2">
      <c r="A140890" s="1">
        <v>159064</v>
      </c>
      <c r="B140890" s="1" t="s">
        <v>140497</v>
      </c>
      <c r="C140890" s="1" t="s">
        <v>60</v>
      </c>
      <c r="D140890" s="1" t="s">
        <v>61</v>
      </c>
    </row>
    <row r="140891" spans="1:4" x14ac:dyDescent="0.2">
      <c r="A140891" s="1">
        <v>159065</v>
      </c>
      <c r="B140891" s="1" t="s">
        <v>140498</v>
      </c>
      <c r="C140891" s="1" t="s">
        <v>60</v>
      </c>
      <c r="D140891" s="1" t="s">
        <v>61</v>
      </c>
    </row>
    <row r="140892" spans="1:4" x14ac:dyDescent="0.2">
      <c r="A140892" s="1">
        <v>159066</v>
      </c>
      <c r="B140892" s="1" t="s">
        <v>140499</v>
      </c>
      <c r="C140892" s="1" t="s">
        <v>60</v>
      </c>
      <c r="D140892" s="1" t="s">
        <v>61</v>
      </c>
    </row>
    <row r="140893" spans="1:4" x14ac:dyDescent="0.2">
      <c r="A140893" s="1">
        <v>159067</v>
      </c>
      <c r="B140893" s="1" t="s">
        <v>140500</v>
      </c>
      <c r="C140893" s="1" t="s">
        <v>60</v>
      </c>
      <c r="D140893" s="1" t="s">
        <v>61</v>
      </c>
    </row>
    <row r="140894" spans="1:4" x14ac:dyDescent="0.2">
      <c r="A140894" s="1">
        <v>159068</v>
      </c>
      <c r="B140894" s="1" t="s">
        <v>140501</v>
      </c>
      <c r="C140894" s="1" t="s">
        <v>60</v>
      </c>
      <c r="D140894" s="1" t="s">
        <v>61</v>
      </c>
    </row>
    <row r="140895" spans="1:4" x14ac:dyDescent="0.2">
      <c r="A140895" s="1">
        <v>159069</v>
      </c>
      <c r="B140895" s="1" t="s">
        <v>140502</v>
      </c>
      <c r="C140895" s="1" t="s">
        <v>60</v>
      </c>
      <c r="D140895" s="1" t="s">
        <v>61</v>
      </c>
    </row>
    <row r="140896" spans="1:4" x14ac:dyDescent="0.2">
      <c r="A140896" s="1">
        <v>159070</v>
      </c>
      <c r="B140896" s="1" t="s">
        <v>140503</v>
      </c>
      <c r="C140896" s="1" t="s">
        <v>60</v>
      </c>
      <c r="D140896" s="1" t="s">
        <v>61</v>
      </c>
    </row>
    <row r="140897" spans="1:4" x14ac:dyDescent="0.2">
      <c r="A140897" s="1">
        <v>159081</v>
      </c>
      <c r="B140897" s="1" t="s">
        <v>140504</v>
      </c>
      <c r="C140897" s="1" t="s">
        <v>60</v>
      </c>
      <c r="D140897" s="1" t="s">
        <v>61</v>
      </c>
    </row>
    <row r="140898" spans="1:4" x14ac:dyDescent="0.2">
      <c r="A140898" s="1">
        <v>159082</v>
      </c>
      <c r="B140898" s="1" t="s">
        <v>140505</v>
      </c>
      <c r="C140898" s="1" t="s">
        <v>60</v>
      </c>
      <c r="D140898" s="1" t="s">
        <v>61</v>
      </c>
    </row>
    <row r="140899" spans="1:4" x14ac:dyDescent="0.2">
      <c r="A140899" s="1">
        <v>159083</v>
      </c>
      <c r="B140899" s="1" t="s">
        <v>140506</v>
      </c>
      <c r="C140899" s="1" t="s">
        <v>60</v>
      </c>
      <c r="D140899" s="1" t="s">
        <v>61</v>
      </c>
    </row>
    <row r="140900" spans="1:4" x14ac:dyDescent="0.2">
      <c r="A140900" s="1">
        <v>159084</v>
      </c>
      <c r="B140900" s="1" t="s">
        <v>140507</v>
      </c>
      <c r="C140900" s="1" t="s">
        <v>60</v>
      </c>
      <c r="D140900" s="1" t="s">
        <v>61</v>
      </c>
    </row>
    <row r="140901" spans="1:4" x14ac:dyDescent="0.2">
      <c r="A140901" s="1">
        <v>159085</v>
      </c>
      <c r="B140901" s="1" t="s">
        <v>140508</v>
      </c>
      <c r="C140901" s="1" t="s">
        <v>60</v>
      </c>
      <c r="D140901" s="1" t="s">
        <v>61</v>
      </c>
    </row>
    <row r="140902" spans="1:4" x14ac:dyDescent="0.2">
      <c r="A140902" s="1">
        <v>159086</v>
      </c>
      <c r="B140902" s="1" t="s">
        <v>140509</v>
      </c>
      <c r="C140902" s="1" t="s">
        <v>60</v>
      </c>
      <c r="D140902" s="1" t="s">
        <v>61</v>
      </c>
    </row>
    <row r="140903" spans="1:4" x14ac:dyDescent="0.2">
      <c r="A140903" s="1">
        <v>159087</v>
      </c>
      <c r="B140903" s="1" t="s">
        <v>140510</v>
      </c>
      <c r="C140903" s="1" t="s">
        <v>60</v>
      </c>
      <c r="D140903" s="1" t="s">
        <v>61</v>
      </c>
    </row>
    <row r="140904" spans="1:4" x14ac:dyDescent="0.2">
      <c r="A140904" s="1">
        <v>159088</v>
      </c>
      <c r="B140904" s="1" t="s">
        <v>140511</v>
      </c>
      <c r="C140904" s="1" t="s">
        <v>60</v>
      </c>
      <c r="D140904" s="1" t="s">
        <v>61</v>
      </c>
    </row>
    <row r="140905" spans="1:4" x14ac:dyDescent="0.2">
      <c r="A140905" s="1">
        <v>159089</v>
      </c>
      <c r="B140905" s="1" t="s">
        <v>140512</v>
      </c>
      <c r="C140905" s="1" t="s">
        <v>60</v>
      </c>
      <c r="D140905" s="1" t="s">
        <v>61</v>
      </c>
    </row>
    <row r="140906" spans="1:4" x14ac:dyDescent="0.2">
      <c r="A140906" s="1">
        <v>159090</v>
      </c>
      <c r="B140906" s="1" t="s">
        <v>140513</v>
      </c>
      <c r="C140906" s="1" t="s">
        <v>60</v>
      </c>
      <c r="D140906" s="1" t="s">
        <v>61</v>
      </c>
    </row>
    <row r="140907" spans="1:4" x14ac:dyDescent="0.2">
      <c r="A140907" s="1">
        <v>159091</v>
      </c>
      <c r="B140907" s="1" t="s">
        <v>140514</v>
      </c>
      <c r="C140907" s="1" t="s">
        <v>60</v>
      </c>
      <c r="D140907" s="1" t="s">
        <v>61</v>
      </c>
    </row>
    <row r="140908" spans="1:4" x14ac:dyDescent="0.2">
      <c r="A140908" s="1">
        <v>159092</v>
      </c>
      <c r="B140908" s="1" t="s">
        <v>140515</v>
      </c>
      <c r="C140908" s="1" t="s">
        <v>60</v>
      </c>
      <c r="D140908" s="1" t="s">
        <v>61</v>
      </c>
    </row>
    <row r="140909" spans="1:4" x14ac:dyDescent="0.2">
      <c r="A140909" s="1">
        <v>159093</v>
      </c>
      <c r="B140909" s="1" t="s">
        <v>140516</v>
      </c>
      <c r="C140909" s="1" t="s">
        <v>60</v>
      </c>
      <c r="D140909" s="1" t="s">
        <v>61</v>
      </c>
    </row>
    <row r="140910" spans="1:4" x14ac:dyDescent="0.2">
      <c r="A140910" s="1">
        <v>159094</v>
      </c>
      <c r="B140910" s="1" t="s">
        <v>140517</v>
      </c>
      <c r="C140910" s="1" t="s">
        <v>60</v>
      </c>
      <c r="D140910" s="1" t="s">
        <v>61</v>
      </c>
    </row>
    <row r="140911" spans="1:4" x14ac:dyDescent="0.2">
      <c r="A140911" s="1">
        <v>159095</v>
      </c>
      <c r="B140911" s="1" t="s">
        <v>140518</v>
      </c>
      <c r="C140911" s="1" t="s">
        <v>60</v>
      </c>
      <c r="D140911" s="1" t="s">
        <v>61</v>
      </c>
    </row>
    <row r="140912" spans="1:4" x14ac:dyDescent="0.2">
      <c r="A140912" s="1">
        <v>159096</v>
      </c>
      <c r="B140912" s="1" t="s">
        <v>140519</v>
      </c>
      <c r="C140912" s="1" t="s">
        <v>60</v>
      </c>
      <c r="D140912" s="1" t="s">
        <v>61</v>
      </c>
    </row>
    <row r="140913" spans="1:4" x14ac:dyDescent="0.2">
      <c r="A140913" s="1">
        <v>159097</v>
      </c>
      <c r="B140913" s="1" t="s">
        <v>140520</v>
      </c>
      <c r="C140913" s="1" t="s">
        <v>60</v>
      </c>
      <c r="D140913" s="1" t="s">
        <v>61</v>
      </c>
    </row>
    <row r="140914" spans="1:4" x14ac:dyDescent="0.2">
      <c r="A140914" s="1">
        <v>159098</v>
      </c>
      <c r="B140914" s="1" t="s">
        <v>140521</v>
      </c>
      <c r="C140914" s="1" t="s">
        <v>60</v>
      </c>
      <c r="D140914" s="1" t="s">
        <v>61</v>
      </c>
    </row>
    <row r="140915" spans="1:4" x14ac:dyDescent="0.2">
      <c r="A140915" s="1">
        <v>159099</v>
      </c>
      <c r="B140915" s="1" t="s">
        <v>140522</v>
      </c>
      <c r="C140915" s="1" t="s">
        <v>60</v>
      </c>
      <c r="D140915" s="1" t="s">
        <v>61</v>
      </c>
    </row>
    <row r="140916" spans="1:4" x14ac:dyDescent="0.2">
      <c r="A140916" s="1">
        <v>159100</v>
      </c>
      <c r="B140916" s="1" t="s">
        <v>140523</v>
      </c>
      <c r="C140916" s="1" t="s">
        <v>60</v>
      </c>
      <c r="D140916" s="1" t="s">
        <v>61</v>
      </c>
    </row>
    <row r="140917" spans="1:4" x14ac:dyDescent="0.2">
      <c r="A140917" s="1">
        <v>159101</v>
      </c>
      <c r="B140917" s="1" t="s">
        <v>140524</v>
      </c>
      <c r="C140917" s="1" t="s">
        <v>60</v>
      </c>
      <c r="D140917" s="1" t="s">
        <v>61</v>
      </c>
    </row>
    <row r="140918" spans="1:4" x14ac:dyDescent="0.2">
      <c r="A140918" s="1">
        <v>159102</v>
      </c>
      <c r="B140918" s="1" t="s">
        <v>140525</v>
      </c>
      <c r="C140918" s="1" t="s">
        <v>60</v>
      </c>
      <c r="D140918" s="1" t="s">
        <v>61</v>
      </c>
    </row>
    <row r="140919" spans="1:4" x14ac:dyDescent="0.2">
      <c r="A140919" s="1">
        <v>159103</v>
      </c>
      <c r="B140919" s="1" t="s">
        <v>140526</v>
      </c>
      <c r="C140919" s="1" t="s">
        <v>60</v>
      </c>
      <c r="D140919" s="1" t="s">
        <v>61</v>
      </c>
    </row>
    <row r="140920" spans="1:4" x14ac:dyDescent="0.2">
      <c r="A140920" s="1">
        <v>159104</v>
      </c>
      <c r="B140920" s="1" t="s">
        <v>140527</v>
      </c>
      <c r="C140920" s="1" t="s">
        <v>60</v>
      </c>
      <c r="D140920" s="1" t="s">
        <v>61</v>
      </c>
    </row>
    <row r="140921" spans="1:4" x14ac:dyDescent="0.2">
      <c r="A140921" s="1">
        <v>159105</v>
      </c>
      <c r="B140921" s="1" t="s">
        <v>140528</v>
      </c>
      <c r="C140921" s="1" t="s">
        <v>60</v>
      </c>
      <c r="D140921" s="1" t="s">
        <v>61</v>
      </c>
    </row>
    <row r="140922" spans="1:4" x14ac:dyDescent="0.2">
      <c r="A140922" s="1">
        <v>159106</v>
      </c>
      <c r="B140922" s="1" t="s">
        <v>140529</v>
      </c>
      <c r="C140922" s="1" t="s">
        <v>60</v>
      </c>
      <c r="D140922" s="1" t="s">
        <v>61</v>
      </c>
    </row>
    <row r="140923" spans="1:4" x14ac:dyDescent="0.2">
      <c r="A140923" s="1">
        <v>159107</v>
      </c>
      <c r="B140923" s="1" t="s">
        <v>140530</v>
      </c>
      <c r="C140923" s="1" t="s">
        <v>60</v>
      </c>
      <c r="D140923" s="1" t="s">
        <v>61</v>
      </c>
    </row>
    <row r="140924" spans="1:4" x14ac:dyDescent="0.2">
      <c r="A140924" s="1">
        <v>159108</v>
      </c>
      <c r="B140924" s="1" t="s">
        <v>140531</v>
      </c>
      <c r="C140924" s="1" t="s">
        <v>60</v>
      </c>
      <c r="D140924" s="1" t="s">
        <v>61</v>
      </c>
    </row>
    <row r="140925" spans="1:4" x14ac:dyDescent="0.2">
      <c r="A140925" s="1">
        <v>159109</v>
      </c>
      <c r="B140925" s="1" t="s">
        <v>140532</v>
      </c>
      <c r="C140925" s="1" t="s">
        <v>60</v>
      </c>
      <c r="D140925" s="1" t="s">
        <v>61</v>
      </c>
    </row>
    <row r="140926" spans="1:4" x14ac:dyDescent="0.2">
      <c r="A140926" s="1">
        <v>159110</v>
      </c>
      <c r="B140926" s="1" t="s">
        <v>140533</v>
      </c>
      <c r="C140926" s="1" t="s">
        <v>60</v>
      </c>
      <c r="D140926" s="1" t="s">
        <v>61</v>
      </c>
    </row>
    <row r="140927" spans="1:4" x14ac:dyDescent="0.2">
      <c r="A140927" s="1">
        <v>159111</v>
      </c>
      <c r="B140927" s="1" t="s">
        <v>140534</v>
      </c>
      <c r="C140927" s="1" t="s">
        <v>60</v>
      </c>
      <c r="D140927" s="1" t="s">
        <v>61</v>
      </c>
    </row>
    <row r="140928" spans="1:4" x14ac:dyDescent="0.2">
      <c r="A140928" s="1">
        <v>159112</v>
      </c>
      <c r="B140928" s="1" t="s">
        <v>140535</v>
      </c>
      <c r="C140928" s="1" t="s">
        <v>60</v>
      </c>
      <c r="D140928" s="1" t="s">
        <v>61</v>
      </c>
    </row>
    <row r="140929" spans="1:4" x14ac:dyDescent="0.2">
      <c r="A140929" s="1">
        <v>159113</v>
      </c>
      <c r="B140929" s="1" t="s">
        <v>140536</v>
      </c>
      <c r="C140929" s="1" t="s">
        <v>60</v>
      </c>
      <c r="D140929" s="1" t="s">
        <v>61</v>
      </c>
    </row>
    <row r="140930" spans="1:4" x14ac:dyDescent="0.2">
      <c r="A140930" s="1">
        <v>159114</v>
      </c>
      <c r="B140930" s="1" t="s">
        <v>140537</v>
      </c>
      <c r="C140930" s="1" t="s">
        <v>60</v>
      </c>
      <c r="D140930" s="1" t="s">
        <v>61</v>
      </c>
    </row>
    <row r="140931" spans="1:4" x14ac:dyDescent="0.2">
      <c r="A140931" s="1">
        <v>159115</v>
      </c>
      <c r="B140931" s="1" t="s">
        <v>140538</v>
      </c>
      <c r="C140931" s="1" t="s">
        <v>60</v>
      </c>
      <c r="D140931" s="1" t="s">
        <v>61</v>
      </c>
    </row>
    <row r="140932" spans="1:4" x14ac:dyDescent="0.2">
      <c r="A140932" s="1">
        <v>159116</v>
      </c>
      <c r="B140932" s="1" t="s">
        <v>140539</v>
      </c>
      <c r="C140932" s="1" t="s">
        <v>60</v>
      </c>
      <c r="D140932" s="1" t="s">
        <v>61</v>
      </c>
    </row>
    <row r="140933" spans="1:4" x14ac:dyDescent="0.2">
      <c r="A140933" s="1">
        <v>159117</v>
      </c>
      <c r="B140933" s="1" t="s">
        <v>140540</v>
      </c>
      <c r="C140933" s="1" t="s">
        <v>60</v>
      </c>
      <c r="D140933" s="1" t="s">
        <v>61</v>
      </c>
    </row>
    <row r="140934" spans="1:4" x14ac:dyDescent="0.2">
      <c r="A140934" s="1">
        <v>159118</v>
      </c>
      <c r="B140934" s="1" t="s">
        <v>140541</v>
      </c>
      <c r="C140934" s="1" t="s">
        <v>60</v>
      </c>
      <c r="D140934" s="1" t="s">
        <v>61</v>
      </c>
    </row>
    <row r="140935" spans="1:4" x14ac:dyDescent="0.2">
      <c r="A140935" s="1">
        <v>159119</v>
      </c>
      <c r="B140935" s="1" t="s">
        <v>140542</v>
      </c>
      <c r="C140935" s="1" t="s">
        <v>60</v>
      </c>
      <c r="D140935" s="1" t="s">
        <v>61</v>
      </c>
    </row>
    <row r="140936" spans="1:4" x14ac:dyDescent="0.2">
      <c r="A140936" s="1">
        <v>159120</v>
      </c>
      <c r="B140936" s="1" t="s">
        <v>140543</v>
      </c>
      <c r="C140936" s="1" t="s">
        <v>60</v>
      </c>
      <c r="D140936" s="1" t="s">
        <v>61</v>
      </c>
    </row>
    <row r="140937" spans="1:4" x14ac:dyDescent="0.2">
      <c r="A140937" s="1">
        <v>159131</v>
      </c>
      <c r="B140937" s="1" t="s">
        <v>140544</v>
      </c>
      <c r="C140937" s="1" t="s">
        <v>60</v>
      </c>
      <c r="D140937" s="1" t="s">
        <v>61</v>
      </c>
    </row>
    <row r="140938" spans="1:4" x14ac:dyDescent="0.2">
      <c r="A140938" s="1">
        <v>159132</v>
      </c>
      <c r="B140938" s="1" t="s">
        <v>140545</v>
      </c>
      <c r="C140938" s="1" t="s">
        <v>60</v>
      </c>
      <c r="D140938" s="1" t="s">
        <v>61</v>
      </c>
    </row>
    <row r="140939" spans="1:4" x14ac:dyDescent="0.2">
      <c r="A140939" s="1">
        <v>159133</v>
      </c>
      <c r="B140939" s="1" t="s">
        <v>140546</v>
      </c>
      <c r="C140939" s="1" t="s">
        <v>60</v>
      </c>
      <c r="D140939" s="1" t="s">
        <v>61</v>
      </c>
    </row>
    <row r="140940" spans="1:4" x14ac:dyDescent="0.2">
      <c r="A140940" s="1">
        <v>159134</v>
      </c>
      <c r="B140940" s="1" t="s">
        <v>140547</v>
      </c>
      <c r="C140940" s="1" t="s">
        <v>60</v>
      </c>
      <c r="D140940" s="1" t="s">
        <v>61</v>
      </c>
    </row>
    <row r="140941" spans="1:4" x14ac:dyDescent="0.2">
      <c r="A140941" s="1">
        <v>159135</v>
      </c>
      <c r="B140941" s="1" t="s">
        <v>140548</v>
      </c>
      <c r="C140941" s="1" t="s">
        <v>60</v>
      </c>
      <c r="D140941" s="1" t="s">
        <v>61</v>
      </c>
    </row>
    <row r="140942" spans="1:4" x14ac:dyDescent="0.2">
      <c r="A140942" s="1">
        <v>159136</v>
      </c>
      <c r="B140942" s="1" t="s">
        <v>140549</v>
      </c>
      <c r="C140942" s="1" t="s">
        <v>60</v>
      </c>
      <c r="D140942" s="1" t="s">
        <v>61</v>
      </c>
    </row>
    <row r="140943" spans="1:4" x14ac:dyDescent="0.2">
      <c r="A140943" s="1">
        <v>159137</v>
      </c>
      <c r="B140943" s="1" t="s">
        <v>140550</v>
      </c>
      <c r="C140943" s="1" t="s">
        <v>60</v>
      </c>
      <c r="D140943" s="1" t="s">
        <v>61</v>
      </c>
    </row>
    <row r="140944" spans="1:4" x14ac:dyDescent="0.2">
      <c r="A140944" s="1">
        <v>159138</v>
      </c>
      <c r="B140944" s="1" t="s">
        <v>140551</v>
      </c>
      <c r="C140944" s="1" t="s">
        <v>60</v>
      </c>
      <c r="D140944" s="1" t="s">
        <v>61</v>
      </c>
    </row>
    <row r="140945" spans="1:4" x14ac:dyDescent="0.2">
      <c r="A140945" s="1">
        <v>159139</v>
      </c>
      <c r="B140945" s="1" t="s">
        <v>140552</v>
      </c>
      <c r="C140945" s="1" t="s">
        <v>60</v>
      </c>
      <c r="D140945" s="1" t="s">
        <v>61</v>
      </c>
    </row>
    <row r="140946" spans="1:4" x14ac:dyDescent="0.2">
      <c r="A140946" s="1">
        <v>159140</v>
      </c>
      <c r="B140946" s="1" t="s">
        <v>140553</v>
      </c>
      <c r="C140946" s="1" t="s">
        <v>60</v>
      </c>
      <c r="D140946" s="1" t="s">
        <v>61</v>
      </c>
    </row>
    <row r="140947" spans="1:4" x14ac:dyDescent="0.2">
      <c r="A140947" s="1">
        <v>159141</v>
      </c>
      <c r="B140947" s="1" t="s">
        <v>140554</v>
      </c>
      <c r="C140947" s="1" t="s">
        <v>60</v>
      </c>
      <c r="D140947" s="1" t="s">
        <v>61</v>
      </c>
    </row>
    <row r="140948" spans="1:4" x14ac:dyDescent="0.2">
      <c r="A140948" s="1">
        <v>159142</v>
      </c>
      <c r="B140948" s="1" t="s">
        <v>140555</v>
      </c>
      <c r="C140948" s="1" t="s">
        <v>60</v>
      </c>
      <c r="D140948" s="1" t="s">
        <v>61</v>
      </c>
    </row>
    <row r="140949" spans="1:4" x14ac:dyDescent="0.2">
      <c r="A140949" s="1">
        <v>159143</v>
      </c>
      <c r="B140949" s="1" t="s">
        <v>140556</v>
      </c>
      <c r="C140949" s="1" t="s">
        <v>60</v>
      </c>
      <c r="D140949" s="1" t="s">
        <v>61</v>
      </c>
    </row>
    <row r="140950" spans="1:4" x14ac:dyDescent="0.2">
      <c r="A140950" s="1">
        <v>159144</v>
      </c>
      <c r="B140950" s="1" t="s">
        <v>140557</v>
      </c>
      <c r="C140950" s="1" t="s">
        <v>60</v>
      </c>
      <c r="D140950" s="1" t="s">
        <v>61</v>
      </c>
    </row>
    <row r="140951" spans="1:4" x14ac:dyDescent="0.2">
      <c r="A140951" s="1">
        <v>159145</v>
      </c>
      <c r="B140951" s="1" t="s">
        <v>140558</v>
      </c>
      <c r="C140951" s="1" t="s">
        <v>60</v>
      </c>
      <c r="D140951" s="1" t="s">
        <v>61</v>
      </c>
    </row>
    <row r="140952" spans="1:4" x14ac:dyDescent="0.2">
      <c r="A140952" s="1">
        <v>159146</v>
      </c>
      <c r="B140952" s="1" t="s">
        <v>140559</v>
      </c>
      <c r="C140952" s="1" t="s">
        <v>60</v>
      </c>
      <c r="D140952" s="1" t="s">
        <v>61</v>
      </c>
    </row>
    <row r="140953" spans="1:4" x14ac:dyDescent="0.2">
      <c r="A140953" s="1">
        <v>159147</v>
      </c>
      <c r="B140953" s="1" t="s">
        <v>140560</v>
      </c>
      <c r="C140953" s="1" t="s">
        <v>60</v>
      </c>
      <c r="D140953" s="1" t="s">
        <v>61</v>
      </c>
    </row>
    <row r="140954" spans="1:4" x14ac:dyDescent="0.2">
      <c r="A140954" s="1">
        <v>159148</v>
      </c>
      <c r="B140954" s="1" t="s">
        <v>140561</v>
      </c>
      <c r="C140954" s="1" t="s">
        <v>60</v>
      </c>
      <c r="D140954" s="1" t="s">
        <v>61</v>
      </c>
    </row>
    <row r="140955" spans="1:4" x14ac:dyDescent="0.2">
      <c r="A140955" s="1">
        <v>159149</v>
      </c>
      <c r="B140955" s="1" t="s">
        <v>140562</v>
      </c>
      <c r="C140955" s="1" t="s">
        <v>60</v>
      </c>
      <c r="D140955" s="1" t="s">
        <v>61</v>
      </c>
    </row>
    <row r="140956" spans="1:4" x14ac:dyDescent="0.2">
      <c r="A140956" s="1">
        <v>159150</v>
      </c>
      <c r="B140956" s="1" t="s">
        <v>140563</v>
      </c>
      <c r="C140956" s="1" t="s">
        <v>60</v>
      </c>
      <c r="D140956" s="1" t="s">
        <v>61</v>
      </c>
    </row>
    <row r="140957" spans="1:4" x14ac:dyDescent="0.2">
      <c r="A140957" s="1">
        <v>159151</v>
      </c>
      <c r="B140957" s="1" t="s">
        <v>140564</v>
      </c>
      <c r="C140957" s="1" t="s">
        <v>60</v>
      </c>
      <c r="D140957" s="1" t="s">
        <v>61</v>
      </c>
    </row>
    <row r="140958" spans="1:4" x14ac:dyDescent="0.2">
      <c r="A140958" s="1">
        <v>159152</v>
      </c>
      <c r="B140958" s="1" t="s">
        <v>140565</v>
      </c>
      <c r="C140958" s="1" t="s">
        <v>60</v>
      </c>
      <c r="D140958" s="1" t="s">
        <v>61</v>
      </c>
    </row>
    <row r="140959" spans="1:4" x14ac:dyDescent="0.2">
      <c r="A140959" s="1">
        <v>159153</v>
      </c>
      <c r="B140959" s="1" t="s">
        <v>140566</v>
      </c>
      <c r="C140959" s="1" t="s">
        <v>60</v>
      </c>
      <c r="D140959" s="1" t="s">
        <v>61</v>
      </c>
    </row>
    <row r="140960" spans="1:4" x14ac:dyDescent="0.2">
      <c r="A140960" s="1">
        <v>159154</v>
      </c>
      <c r="B140960" s="1" t="s">
        <v>140567</v>
      </c>
      <c r="C140960" s="1" t="s">
        <v>60</v>
      </c>
      <c r="D140960" s="1" t="s">
        <v>61</v>
      </c>
    </row>
    <row r="140961" spans="1:4" x14ac:dyDescent="0.2">
      <c r="A140961" s="1">
        <v>159155</v>
      </c>
      <c r="B140961" s="1" t="s">
        <v>140568</v>
      </c>
      <c r="C140961" s="1" t="s">
        <v>60</v>
      </c>
      <c r="D140961" s="1" t="s">
        <v>61</v>
      </c>
    </row>
    <row r="140962" spans="1:4" x14ac:dyDescent="0.2">
      <c r="A140962" s="1">
        <v>159156</v>
      </c>
      <c r="B140962" s="1" t="s">
        <v>140569</v>
      </c>
      <c r="C140962" s="1" t="s">
        <v>60</v>
      </c>
      <c r="D140962" s="1" t="s">
        <v>61</v>
      </c>
    </row>
    <row r="140963" spans="1:4" x14ac:dyDescent="0.2">
      <c r="A140963" s="1">
        <v>159157</v>
      </c>
      <c r="B140963" s="1" t="s">
        <v>140570</v>
      </c>
      <c r="C140963" s="1" t="s">
        <v>60</v>
      </c>
      <c r="D140963" s="1" t="s">
        <v>61</v>
      </c>
    </row>
    <row r="140964" spans="1:4" x14ac:dyDescent="0.2">
      <c r="A140964" s="1">
        <v>159158</v>
      </c>
      <c r="B140964" s="1" t="s">
        <v>140571</v>
      </c>
      <c r="C140964" s="1" t="s">
        <v>60</v>
      </c>
      <c r="D140964" s="1" t="s">
        <v>61</v>
      </c>
    </row>
    <row r="140965" spans="1:4" x14ac:dyDescent="0.2">
      <c r="A140965" s="1">
        <v>159159</v>
      </c>
      <c r="B140965" s="1" t="s">
        <v>140572</v>
      </c>
      <c r="C140965" s="1" t="s">
        <v>60</v>
      </c>
      <c r="D140965" s="1" t="s">
        <v>61</v>
      </c>
    </row>
    <row r="140966" spans="1:4" x14ac:dyDescent="0.2">
      <c r="A140966" s="1">
        <v>159160</v>
      </c>
      <c r="B140966" s="1" t="s">
        <v>140573</v>
      </c>
      <c r="C140966" s="1" t="s">
        <v>60</v>
      </c>
      <c r="D140966" s="1" t="s">
        <v>61</v>
      </c>
    </row>
    <row r="140967" spans="1:4" x14ac:dyDescent="0.2">
      <c r="A140967" s="1">
        <v>159171</v>
      </c>
      <c r="B140967" s="1" t="s">
        <v>140574</v>
      </c>
      <c r="C140967" s="1" t="s">
        <v>60</v>
      </c>
      <c r="D140967" s="1" t="s">
        <v>61</v>
      </c>
    </row>
    <row r="140968" spans="1:4" x14ac:dyDescent="0.2">
      <c r="A140968" s="1">
        <v>159172</v>
      </c>
      <c r="B140968" s="1" t="s">
        <v>140575</v>
      </c>
      <c r="C140968" s="1" t="s">
        <v>60</v>
      </c>
      <c r="D140968" s="1" t="s">
        <v>61</v>
      </c>
    </row>
    <row r="140969" spans="1:4" x14ac:dyDescent="0.2">
      <c r="A140969" s="1">
        <v>159173</v>
      </c>
      <c r="B140969" s="1" t="s">
        <v>140576</v>
      </c>
      <c r="C140969" s="1" t="s">
        <v>60</v>
      </c>
      <c r="D140969" s="1" t="s">
        <v>61</v>
      </c>
    </row>
    <row r="140970" spans="1:4" x14ac:dyDescent="0.2">
      <c r="A140970" s="1">
        <v>159174</v>
      </c>
      <c r="B140970" s="1" t="s">
        <v>140577</v>
      </c>
      <c r="C140970" s="1" t="s">
        <v>60</v>
      </c>
      <c r="D140970" s="1" t="s">
        <v>61</v>
      </c>
    </row>
    <row r="140971" spans="1:4" x14ac:dyDescent="0.2">
      <c r="A140971" s="1">
        <v>159175</v>
      </c>
      <c r="B140971" s="1" t="s">
        <v>140578</v>
      </c>
      <c r="C140971" s="1" t="s">
        <v>60</v>
      </c>
      <c r="D140971" s="1" t="s">
        <v>61</v>
      </c>
    </row>
    <row r="140972" spans="1:4" x14ac:dyDescent="0.2">
      <c r="A140972" s="1">
        <v>159176</v>
      </c>
      <c r="B140972" s="1" t="s">
        <v>140579</v>
      </c>
      <c r="C140972" s="1" t="s">
        <v>60</v>
      </c>
      <c r="D140972" s="1" t="s">
        <v>61</v>
      </c>
    </row>
    <row r="140973" spans="1:4" x14ac:dyDescent="0.2">
      <c r="A140973" s="1">
        <v>159177</v>
      </c>
      <c r="B140973" s="1" t="s">
        <v>140580</v>
      </c>
      <c r="C140973" s="1" t="s">
        <v>60</v>
      </c>
      <c r="D140973" s="1" t="s">
        <v>61</v>
      </c>
    </row>
    <row r="140974" spans="1:4" x14ac:dyDescent="0.2">
      <c r="A140974" s="1">
        <v>159178</v>
      </c>
      <c r="B140974" s="1" t="s">
        <v>140581</v>
      </c>
      <c r="C140974" s="1" t="s">
        <v>60</v>
      </c>
      <c r="D140974" s="1" t="s">
        <v>61</v>
      </c>
    </row>
    <row r="140975" spans="1:4" x14ac:dyDescent="0.2">
      <c r="A140975" s="1">
        <v>159179</v>
      </c>
      <c r="B140975" s="1" t="s">
        <v>140582</v>
      </c>
      <c r="C140975" s="1" t="s">
        <v>60</v>
      </c>
      <c r="D140975" s="1" t="s">
        <v>61</v>
      </c>
    </row>
    <row r="140976" spans="1:4" x14ac:dyDescent="0.2">
      <c r="A140976" s="1">
        <v>159180</v>
      </c>
      <c r="B140976" s="1" t="s">
        <v>140583</v>
      </c>
      <c r="C140976" s="1" t="s">
        <v>60</v>
      </c>
      <c r="D140976" s="1" t="s">
        <v>61</v>
      </c>
    </row>
    <row r="140977" spans="1:4" x14ac:dyDescent="0.2">
      <c r="A140977" s="1">
        <v>159181</v>
      </c>
      <c r="B140977" s="1" t="s">
        <v>140584</v>
      </c>
      <c r="C140977" s="1" t="s">
        <v>60</v>
      </c>
      <c r="D140977" s="1" t="s">
        <v>61</v>
      </c>
    </row>
    <row r="140978" spans="1:4" x14ac:dyDescent="0.2">
      <c r="A140978" s="1">
        <v>159182</v>
      </c>
      <c r="B140978" s="1" t="s">
        <v>140585</v>
      </c>
      <c r="C140978" s="1" t="s">
        <v>60</v>
      </c>
      <c r="D140978" s="1" t="s">
        <v>61</v>
      </c>
    </row>
    <row r="140979" spans="1:4" x14ac:dyDescent="0.2">
      <c r="A140979" s="1">
        <v>159183</v>
      </c>
      <c r="B140979" s="1" t="s">
        <v>140586</v>
      </c>
      <c r="C140979" s="1" t="s">
        <v>60</v>
      </c>
      <c r="D140979" s="1" t="s">
        <v>61</v>
      </c>
    </row>
    <row r="140980" spans="1:4" x14ac:dyDescent="0.2">
      <c r="A140980" s="1">
        <v>159184</v>
      </c>
      <c r="B140980" s="1" t="s">
        <v>140587</v>
      </c>
      <c r="C140980" s="1" t="s">
        <v>60</v>
      </c>
      <c r="D140980" s="1" t="s">
        <v>61</v>
      </c>
    </row>
    <row r="140981" spans="1:4" x14ac:dyDescent="0.2">
      <c r="A140981" s="1">
        <v>159185</v>
      </c>
      <c r="B140981" s="1" t="s">
        <v>140588</v>
      </c>
      <c r="C140981" s="1" t="s">
        <v>60</v>
      </c>
      <c r="D140981" s="1" t="s">
        <v>61</v>
      </c>
    </row>
    <row r="140982" spans="1:4" x14ac:dyDescent="0.2">
      <c r="A140982" s="1">
        <v>159186</v>
      </c>
      <c r="B140982" s="1" t="s">
        <v>140589</v>
      </c>
      <c r="C140982" s="1" t="s">
        <v>60</v>
      </c>
      <c r="D140982" s="1" t="s">
        <v>61</v>
      </c>
    </row>
    <row r="140983" spans="1:4" x14ac:dyDescent="0.2">
      <c r="A140983" s="1">
        <v>159187</v>
      </c>
      <c r="B140983" s="1" t="s">
        <v>140590</v>
      </c>
      <c r="C140983" s="1" t="s">
        <v>60</v>
      </c>
      <c r="D140983" s="1" t="s">
        <v>61</v>
      </c>
    </row>
    <row r="140984" spans="1:4" x14ac:dyDescent="0.2">
      <c r="A140984" s="1">
        <v>159188</v>
      </c>
      <c r="B140984" s="1" t="s">
        <v>140591</v>
      </c>
      <c r="C140984" s="1" t="s">
        <v>60</v>
      </c>
      <c r="D140984" s="1" t="s">
        <v>61</v>
      </c>
    </row>
    <row r="140985" spans="1:4" x14ac:dyDescent="0.2">
      <c r="A140985" s="1">
        <v>159189</v>
      </c>
      <c r="B140985" s="1" t="s">
        <v>140592</v>
      </c>
      <c r="C140985" s="1" t="s">
        <v>60</v>
      </c>
      <c r="D140985" s="1" t="s">
        <v>61</v>
      </c>
    </row>
    <row r="140986" spans="1:4" x14ac:dyDescent="0.2">
      <c r="A140986" s="1">
        <v>159190</v>
      </c>
      <c r="B140986" s="1" t="s">
        <v>140593</v>
      </c>
      <c r="C140986" s="1" t="s">
        <v>60</v>
      </c>
      <c r="D140986" s="1" t="s">
        <v>61</v>
      </c>
    </row>
    <row r="140987" spans="1:4" x14ac:dyDescent="0.2">
      <c r="A140987" s="1">
        <v>159191</v>
      </c>
      <c r="B140987" s="1" t="s">
        <v>140594</v>
      </c>
      <c r="C140987" s="1" t="s">
        <v>60</v>
      </c>
      <c r="D140987" s="1" t="s">
        <v>61</v>
      </c>
    </row>
    <row r="140988" spans="1:4" x14ac:dyDescent="0.2">
      <c r="A140988" s="1">
        <v>159192</v>
      </c>
      <c r="B140988" s="1" t="s">
        <v>140595</v>
      </c>
      <c r="C140988" s="1" t="s">
        <v>60</v>
      </c>
      <c r="D140988" s="1" t="s">
        <v>61</v>
      </c>
    </row>
    <row r="140989" spans="1:4" x14ac:dyDescent="0.2">
      <c r="A140989" s="1">
        <v>159193</v>
      </c>
      <c r="B140989" s="1" t="s">
        <v>140596</v>
      </c>
      <c r="C140989" s="1" t="s">
        <v>60</v>
      </c>
      <c r="D140989" s="1" t="s">
        <v>61</v>
      </c>
    </row>
    <row r="140990" spans="1:4" x14ac:dyDescent="0.2">
      <c r="A140990" s="1">
        <v>159194</v>
      </c>
      <c r="B140990" s="1" t="s">
        <v>140597</v>
      </c>
      <c r="C140990" s="1" t="s">
        <v>60</v>
      </c>
      <c r="D140990" s="1" t="s">
        <v>61</v>
      </c>
    </row>
    <row r="140991" spans="1:4" x14ac:dyDescent="0.2">
      <c r="A140991" s="1">
        <v>159195</v>
      </c>
      <c r="B140991" s="1" t="s">
        <v>140598</v>
      </c>
      <c r="C140991" s="1" t="s">
        <v>60</v>
      </c>
      <c r="D140991" s="1" t="s">
        <v>61</v>
      </c>
    </row>
    <row r="140992" spans="1:4" x14ac:dyDescent="0.2">
      <c r="A140992" s="1">
        <v>159196</v>
      </c>
      <c r="B140992" s="1" t="s">
        <v>140599</v>
      </c>
      <c r="C140992" s="1" t="s">
        <v>60</v>
      </c>
      <c r="D140992" s="1" t="s">
        <v>61</v>
      </c>
    </row>
    <row r="140993" spans="1:4" x14ac:dyDescent="0.2">
      <c r="A140993" s="1">
        <v>159197</v>
      </c>
      <c r="B140993" s="1" t="s">
        <v>140600</v>
      </c>
      <c r="C140993" s="1" t="s">
        <v>60</v>
      </c>
      <c r="D140993" s="1" t="s">
        <v>61</v>
      </c>
    </row>
    <row r="140994" spans="1:4" x14ac:dyDescent="0.2">
      <c r="A140994" s="1">
        <v>159198</v>
      </c>
      <c r="B140994" s="1" t="s">
        <v>140601</v>
      </c>
      <c r="C140994" s="1" t="s">
        <v>60</v>
      </c>
      <c r="D140994" s="1" t="s">
        <v>61</v>
      </c>
    </row>
    <row r="140995" spans="1:4" x14ac:dyDescent="0.2">
      <c r="A140995" s="1">
        <v>159199</v>
      </c>
      <c r="B140995" s="1" t="s">
        <v>140602</v>
      </c>
      <c r="C140995" s="1" t="s">
        <v>60</v>
      </c>
      <c r="D140995" s="1" t="s">
        <v>61</v>
      </c>
    </row>
    <row r="140996" spans="1:4" x14ac:dyDescent="0.2">
      <c r="A140996" s="1">
        <v>159200</v>
      </c>
      <c r="B140996" s="1" t="s">
        <v>140603</v>
      </c>
      <c r="C140996" s="1" t="s">
        <v>60</v>
      </c>
      <c r="D140996" s="1" t="s">
        <v>61</v>
      </c>
    </row>
    <row r="140997" spans="1:4" x14ac:dyDescent="0.2">
      <c r="A140997" s="1">
        <v>159201</v>
      </c>
      <c r="B140997" s="1" t="s">
        <v>140604</v>
      </c>
      <c r="C140997" s="1" t="s">
        <v>60</v>
      </c>
      <c r="D140997" s="1" t="s">
        <v>61</v>
      </c>
    </row>
    <row r="140998" spans="1:4" x14ac:dyDescent="0.2">
      <c r="A140998" s="1">
        <v>159202</v>
      </c>
      <c r="B140998" s="1" t="s">
        <v>140605</v>
      </c>
      <c r="C140998" s="1" t="s">
        <v>60</v>
      </c>
      <c r="D140998" s="1" t="s">
        <v>61</v>
      </c>
    </row>
    <row r="140999" spans="1:4" x14ac:dyDescent="0.2">
      <c r="A140999" s="1">
        <v>159203</v>
      </c>
      <c r="B140999" s="1" t="s">
        <v>140606</v>
      </c>
      <c r="C140999" s="1" t="s">
        <v>60</v>
      </c>
      <c r="D140999" s="1" t="s">
        <v>61</v>
      </c>
    </row>
    <row r="141000" spans="1:4" x14ac:dyDescent="0.2">
      <c r="A141000" s="1">
        <v>159204</v>
      </c>
      <c r="B141000" s="1" t="s">
        <v>140607</v>
      </c>
      <c r="C141000" s="1" t="s">
        <v>60</v>
      </c>
      <c r="D141000" s="1" t="s">
        <v>61</v>
      </c>
    </row>
    <row r="141001" spans="1:4" x14ac:dyDescent="0.2">
      <c r="A141001" s="1">
        <v>159205</v>
      </c>
      <c r="B141001" s="1" t="s">
        <v>140608</v>
      </c>
      <c r="C141001" s="1" t="s">
        <v>60</v>
      </c>
      <c r="D141001" s="1" t="s">
        <v>61</v>
      </c>
    </row>
    <row r="141002" spans="1:4" x14ac:dyDescent="0.2">
      <c r="A141002" s="1">
        <v>159206</v>
      </c>
      <c r="B141002" s="1" t="s">
        <v>140609</v>
      </c>
      <c r="C141002" s="1" t="s">
        <v>60</v>
      </c>
      <c r="D141002" s="1" t="s">
        <v>61</v>
      </c>
    </row>
    <row r="141003" spans="1:4" x14ac:dyDescent="0.2">
      <c r="A141003" s="1">
        <v>159207</v>
      </c>
      <c r="B141003" s="1" t="s">
        <v>140610</v>
      </c>
      <c r="C141003" s="1" t="s">
        <v>60</v>
      </c>
      <c r="D141003" s="1" t="s">
        <v>61</v>
      </c>
    </row>
    <row r="141004" spans="1:4" x14ac:dyDescent="0.2">
      <c r="A141004" s="1">
        <v>159208</v>
      </c>
      <c r="B141004" s="1" t="s">
        <v>140611</v>
      </c>
      <c r="C141004" s="1" t="s">
        <v>60</v>
      </c>
      <c r="D141004" s="1" t="s">
        <v>61</v>
      </c>
    </row>
    <row r="141005" spans="1:4" x14ac:dyDescent="0.2">
      <c r="A141005" s="1">
        <v>159209</v>
      </c>
      <c r="B141005" s="1" t="s">
        <v>140612</v>
      </c>
      <c r="C141005" s="1" t="s">
        <v>60</v>
      </c>
      <c r="D141005" s="1" t="s">
        <v>61</v>
      </c>
    </row>
    <row r="141006" spans="1:4" x14ac:dyDescent="0.2">
      <c r="A141006" s="1">
        <v>159210</v>
      </c>
      <c r="B141006" s="1" t="s">
        <v>140613</v>
      </c>
      <c r="C141006" s="1" t="s">
        <v>60</v>
      </c>
      <c r="D141006" s="1" t="s">
        <v>61</v>
      </c>
    </row>
    <row r="141007" spans="1:4" x14ac:dyDescent="0.2">
      <c r="A141007" s="1">
        <v>159211</v>
      </c>
      <c r="B141007" s="1" t="s">
        <v>140614</v>
      </c>
      <c r="C141007" s="1" t="s">
        <v>60</v>
      </c>
      <c r="D141007" s="1" t="s">
        <v>61</v>
      </c>
    </row>
    <row r="141008" spans="1:4" x14ac:dyDescent="0.2">
      <c r="A141008" s="1">
        <v>159212</v>
      </c>
      <c r="B141008" s="1" t="s">
        <v>140615</v>
      </c>
      <c r="C141008" s="1" t="s">
        <v>60</v>
      </c>
      <c r="D141008" s="1" t="s">
        <v>61</v>
      </c>
    </row>
    <row r="141009" spans="1:4" x14ac:dyDescent="0.2">
      <c r="A141009" s="1">
        <v>159213</v>
      </c>
      <c r="B141009" s="1" t="s">
        <v>140616</v>
      </c>
      <c r="C141009" s="1" t="s">
        <v>60</v>
      </c>
      <c r="D141009" s="1" t="s">
        <v>61</v>
      </c>
    </row>
    <row r="141010" spans="1:4" x14ac:dyDescent="0.2">
      <c r="A141010" s="1">
        <v>159214</v>
      </c>
      <c r="B141010" s="1" t="s">
        <v>140617</v>
      </c>
      <c r="C141010" s="1" t="s">
        <v>60</v>
      </c>
      <c r="D141010" s="1" t="s">
        <v>61</v>
      </c>
    </row>
    <row r="141011" spans="1:4" x14ac:dyDescent="0.2">
      <c r="A141011" s="1">
        <v>159215</v>
      </c>
      <c r="B141011" s="1" t="s">
        <v>140618</v>
      </c>
      <c r="C141011" s="1" t="s">
        <v>60</v>
      </c>
      <c r="D141011" s="1" t="s">
        <v>61</v>
      </c>
    </row>
    <row r="141012" spans="1:4" x14ac:dyDescent="0.2">
      <c r="A141012" s="1">
        <v>159216</v>
      </c>
      <c r="B141012" s="1" t="s">
        <v>140619</v>
      </c>
      <c r="C141012" s="1" t="s">
        <v>60</v>
      </c>
      <c r="D141012" s="1" t="s">
        <v>61</v>
      </c>
    </row>
    <row r="141013" spans="1:4" x14ac:dyDescent="0.2">
      <c r="A141013" s="1">
        <v>159217</v>
      </c>
      <c r="B141013" s="1" t="s">
        <v>140620</v>
      </c>
      <c r="C141013" s="1" t="s">
        <v>60</v>
      </c>
      <c r="D141013" s="1" t="s">
        <v>61</v>
      </c>
    </row>
    <row r="141014" spans="1:4" x14ac:dyDescent="0.2">
      <c r="A141014" s="1">
        <v>159218</v>
      </c>
      <c r="B141014" s="1" t="s">
        <v>140621</v>
      </c>
      <c r="C141014" s="1" t="s">
        <v>60</v>
      </c>
      <c r="D141014" s="1" t="s">
        <v>61</v>
      </c>
    </row>
    <row r="141015" spans="1:4" x14ac:dyDescent="0.2">
      <c r="A141015" s="1">
        <v>159219</v>
      </c>
      <c r="B141015" s="1" t="s">
        <v>140622</v>
      </c>
      <c r="C141015" s="1" t="s">
        <v>60</v>
      </c>
      <c r="D141015" s="1" t="s">
        <v>61</v>
      </c>
    </row>
    <row r="141016" spans="1:4" x14ac:dyDescent="0.2">
      <c r="A141016" s="1">
        <v>159220</v>
      </c>
      <c r="B141016" s="1" t="s">
        <v>140623</v>
      </c>
      <c r="C141016" s="1" t="s">
        <v>60</v>
      </c>
      <c r="D141016" s="1" t="s">
        <v>61</v>
      </c>
    </row>
    <row r="141017" spans="1:4" x14ac:dyDescent="0.2">
      <c r="A141017" s="1">
        <v>159231</v>
      </c>
      <c r="B141017" s="1" t="s">
        <v>140624</v>
      </c>
      <c r="C141017" s="1" t="s">
        <v>60</v>
      </c>
      <c r="D141017" s="1" t="s">
        <v>61</v>
      </c>
    </row>
    <row r="141018" spans="1:4" x14ac:dyDescent="0.2">
      <c r="A141018" s="1">
        <v>159232</v>
      </c>
      <c r="B141018" s="1" t="s">
        <v>140625</v>
      </c>
      <c r="C141018" s="1" t="s">
        <v>60</v>
      </c>
      <c r="D141018" s="1" t="s">
        <v>61</v>
      </c>
    </row>
    <row r="141019" spans="1:4" x14ac:dyDescent="0.2">
      <c r="A141019" s="1">
        <v>159233</v>
      </c>
      <c r="B141019" s="1" t="s">
        <v>140626</v>
      </c>
      <c r="C141019" s="1" t="s">
        <v>60</v>
      </c>
      <c r="D141019" s="1" t="s">
        <v>61</v>
      </c>
    </row>
    <row r="141020" spans="1:4" x14ac:dyDescent="0.2">
      <c r="A141020" s="1">
        <v>159234</v>
      </c>
      <c r="B141020" s="1" t="s">
        <v>140627</v>
      </c>
      <c r="C141020" s="1" t="s">
        <v>60</v>
      </c>
      <c r="D141020" s="1" t="s">
        <v>61</v>
      </c>
    </row>
    <row r="141021" spans="1:4" x14ac:dyDescent="0.2">
      <c r="A141021" s="1">
        <v>159235</v>
      </c>
      <c r="B141021" s="1" t="s">
        <v>140628</v>
      </c>
      <c r="C141021" s="1" t="s">
        <v>60</v>
      </c>
      <c r="D141021" s="1" t="s">
        <v>61</v>
      </c>
    </row>
    <row r="141022" spans="1:4" x14ac:dyDescent="0.2">
      <c r="A141022" s="1">
        <v>159236</v>
      </c>
      <c r="B141022" s="1" t="s">
        <v>140629</v>
      </c>
      <c r="C141022" s="1" t="s">
        <v>60</v>
      </c>
      <c r="D141022" s="1" t="s">
        <v>61</v>
      </c>
    </row>
    <row r="141023" spans="1:4" x14ac:dyDescent="0.2">
      <c r="A141023" s="1">
        <v>159237</v>
      </c>
      <c r="B141023" s="1" t="s">
        <v>140630</v>
      </c>
      <c r="C141023" s="1" t="s">
        <v>60</v>
      </c>
      <c r="D141023" s="1" t="s">
        <v>61</v>
      </c>
    </row>
    <row r="141024" spans="1:4" x14ac:dyDescent="0.2">
      <c r="A141024" s="1">
        <v>159238</v>
      </c>
      <c r="B141024" s="1" t="s">
        <v>140631</v>
      </c>
      <c r="C141024" s="1" t="s">
        <v>60</v>
      </c>
      <c r="D141024" s="1" t="s">
        <v>61</v>
      </c>
    </row>
    <row r="141025" spans="1:4" x14ac:dyDescent="0.2">
      <c r="A141025" s="1">
        <v>159239</v>
      </c>
      <c r="B141025" s="1" t="s">
        <v>140632</v>
      </c>
      <c r="C141025" s="1" t="s">
        <v>60</v>
      </c>
      <c r="D141025" s="1" t="s">
        <v>61</v>
      </c>
    </row>
    <row r="141026" spans="1:4" x14ac:dyDescent="0.2">
      <c r="A141026" s="1">
        <v>159240</v>
      </c>
      <c r="B141026" s="1" t="s">
        <v>140633</v>
      </c>
      <c r="C141026" s="1" t="s">
        <v>60</v>
      </c>
      <c r="D141026" s="1" t="s">
        <v>61</v>
      </c>
    </row>
    <row r="141027" spans="1:4" x14ac:dyDescent="0.2">
      <c r="A141027" s="1">
        <v>159241</v>
      </c>
      <c r="B141027" s="1" t="s">
        <v>140634</v>
      </c>
      <c r="C141027" s="1" t="s">
        <v>60</v>
      </c>
      <c r="D141027" s="1" t="s">
        <v>61</v>
      </c>
    </row>
    <row r="141028" spans="1:4" x14ac:dyDescent="0.2">
      <c r="A141028" s="1">
        <v>159242</v>
      </c>
      <c r="B141028" s="1" t="s">
        <v>140635</v>
      </c>
      <c r="C141028" s="1" t="s">
        <v>60</v>
      </c>
      <c r="D141028" s="1" t="s">
        <v>61</v>
      </c>
    </row>
    <row r="141029" spans="1:4" x14ac:dyDescent="0.2">
      <c r="A141029" s="1">
        <v>159243</v>
      </c>
      <c r="B141029" s="1" t="s">
        <v>140636</v>
      </c>
      <c r="C141029" s="1" t="s">
        <v>60</v>
      </c>
      <c r="D141029" s="1" t="s">
        <v>61</v>
      </c>
    </row>
    <row r="141030" spans="1:4" x14ac:dyDescent="0.2">
      <c r="A141030" s="1">
        <v>159244</v>
      </c>
      <c r="B141030" s="1" t="s">
        <v>140637</v>
      </c>
      <c r="C141030" s="1" t="s">
        <v>60</v>
      </c>
      <c r="D141030" s="1" t="s">
        <v>61</v>
      </c>
    </row>
    <row r="141031" spans="1:4" x14ac:dyDescent="0.2">
      <c r="A141031" s="1">
        <v>159245</v>
      </c>
      <c r="B141031" s="1" t="s">
        <v>140638</v>
      </c>
      <c r="C141031" s="1" t="s">
        <v>60</v>
      </c>
      <c r="D141031" s="1" t="s">
        <v>61</v>
      </c>
    </row>
    <row r="141032" spans="1:4" x14ac:dyDescent="0.2">
      <c r="A141032" s="1">
        <v>159246</v>
      </c>
      <c r="B141032" s="1" t="s">
        <v>140639</v>
      </c>
      <c r="C141032" s="1" t="s">
        <v>60</v>
      </c>
      <c r="D141032" s="1" t="s">
        <v>61</v>
      </c>
    </row>
    <row r="141033" spans="1:4" x14ac:dyDescent="0.2">
      <c r="A141033" s="1">
        <v>159247</v>
      </c>
      <c r="B141033" s="1" t="s">
        <v>140640</v>
      </c>
      <c r="C141033" s="1" t="s">
        <v>60</v>
      </c>
      <c r="D141033" s="1" t="s">
        <v>61</v>
      </c>
    </row>
    <row r="141034" spans="1:4" x14ac:dyDescent="0.2">
      <c r="A141034" s="1">
        <v>159248</v>
      </c>
      <c r="B141034" s="1" t="s">
        <v>140641</v>
      </c>
      <c r="C141034" s="1" t="s">
        <v>60</v>
      </c>
      <c r="D141034" s="1" t="s">
        <v>61</v>
      </c>
    </row>
    <row r="141035" spans="1:4" x14ac:dyDescent="0.2">
      <c r="A141035" s="1">
        <v>159249</v>
      </c>
      <c r="B141035" s="1" t="s">
        <v>140642</v>
      </c>
      <c r="C141035" s="1" t="s">
        <v>60</v>
      </c>
      <c r="D141035" s="1" t="s">
        <v>61</v>
      </c>
    </row>
    <row r="141036" spans="1:4" x14ac:dyDescent="0.2">
      <c r="A141036" s="1">
        <v>159250</v>
      </c>
      <c r="B141036" s="1" t="s">
        <v>140643</v>
      </c>
      <c r="C141036" s="1" t="s">
        <v>60</v>
      </c>
      <c r="D141036" s="1" t="s">
        <v>61</v>
      </c>
    </row>
    <row r="141037" spans="1:4" x14ac:dyDescent="0.2">
      <c r="A141037" s="1">
        <v>159251</v>
      </c>
      <c r="B141037" s="1" t="s">
        <v>140644</v>
      </c>
      <c r="C141037" s="1" t="s">
        <v>60</v>
      </c>
      <c r="D141037" s="1" t="s">
        <v>61</v>
      </c>
    </row>
    <row r="141038" spans="1:4" x14ac:dyDescent="0.2">
      <c r="A141038" s="1">
        <v>159252</v>
      </c>
      <c r="B141038" s="1" t="s">
        <v>140645</v>
      </c>
      <c r="C141038" s="1" t="s">
        <v>60</v>
      </c>
      <c r="D141038" s="1" t="s">
        <v>61</v>
      </c>
    </row>
    <row r="141039" spans="1:4" x14ac:dyDescent="0.2">
      <c r="A141039" s="1">
        <v>159253</v>
      </c>
      <c r="B141039" s="1" t="s">
        <v>140646</v>
      </c>
      <c r="C141039" s="1" t="s">
        <v>60</v>
      </c>
      <c r="D141039" s="1" t="s">
        <v>61</v>
      </c>
    </row>
    <row r="141040" spans="1:4" x14ac:dyDescent="0.2">
      <c r="A141040" s="1">
        <v>159254</v>
      </c>
      <c r="B141040" s="1" t="s">
        <v>140647</v>
      </c>
      <c r="C141040" s="1" t="s">
        <v>60</v>
      </c>
      <c r="D141040" s="1" t="s">
        <v>61</v>
      </c>
    </row>
    <row r="141041" spans="1:4" x14ac:dyDescent="0.2">
      <c r="A141041" s="1">
        <v>159255</v>
      </c>
      <c r="B141041" s="1" t="s">
        <v>140648</v>
      </c>
      <c r="C141041" s="1" t="s">
        <v>60</v>
      </c>
      <c r="D141041" s="1" t="s">
        <v>61</v>
      </c>
    </row>
    <row r="141042" spans="1:4" x14ac:dyDescent="0.2">
      <c r="A141042" s="1">
        <v>159256</v>
      </c>
      <c r="B141042" s="1" t="s">
        <v>140649</v>
      </c>
      <c r="C141042" s="1" t="s">
        <v>60</v>
      </c>
      <c r="D141042" s="1" t="s">
        <v>61</v>
      </c>
    </row>
    <row r="141043" spans="1:4" x14ac:dyDescent="0.2">
      <c r="A141043" s="1">
        <v>159257</v>
      </c>
      <c r="B141043" s="1" t="s">
        <v>140650</v>
      </c>
      <c r="C141043" s="1" t="s">
        <v>60</v>
      </c>
      <c r="D141043" s="1" t="s">
        <v>61</v>
      </c>
    </row>
    <row r="141044" spans="1:4" x14ac:dyDescent="0.2">
      <c r="A141044" s="1">
        <v>159258</v>
      </c>
      <c r="B141044" s="1" t="s">
        <v>140651</v>
      </c>
      <c r="C141044" s="1" t="s">
        <v>60</v>
      </c>
      <c r="D141044" s="1" t="s">
        <v>61</v>
      </c>
    </row>
    <row r="141045" spans="1:4" x14ac:dyDescent="0.2">
      <c r="A141045" s="1">
        <v>159259</v>
      </c>
      <c r="B141045" s="1" t="s">
        <v>140652</v>
      </c>
      <c r="C141045" s="1" t="s">
        <v>60</v>
      </c>
      <c r="D141045" s="1" t="s">
        <v>61</v>
      </c>
    </row>
    <row r="141046" spans="1:4" x14ac:dyDescent="0.2">
      <c r="A141046" s="1">
        <v>159260</v>
      </c>
      <c r="B141046" s="1" t="s">
        <v>140653</v>
      </c>
      <c r="C141046" s="1" t="s">
        <v>60</v>
      </c>
      <c r="D141046" s="1" t="s">
        <v>61</v>
      </c>
    </row>
    <row r="141047" spans="1:4" x14ac:dyDescent="0.2">
      <c r="A141047" s="1">
        <v>159271</v>
      </c>
      <c r="B141047" s="1" t="s">
        <v>140654</v>
      </c>
      <c r="C141047" s="1" t="s">
        <v>60</v>
      </c>
      <c r="D141047" s="1" t="s">
        <v>61</v>
      </c>
    </row>
    <row r="141048" spans="1:4" x14ac:dyDescent="0.2">
      <c r="A141048" s="1">
        <v>159272</v>
      </c>
      <c r="B141048" s="1" t="s">
        <v>140655</v>
      </c>
      <c r="C141048" s="1" t="s">
        <v>60</v>
      </c>
      <c r="D141048" s="1" t="s">
        <v>61</v>
      </c>
    </row>
    <row r="141049" spans="1:4" x14ac:dyDescent="0.2">
      <c r="A141049" s="1">
        <v>159273</v>
      </c>
      <c r="B141049" s="1" t="s">
        <v>140656</v>
      </c>
      <c r="C141049" s="1" t="s">
        <v>60</v>
      </c>
      <c r="D141049" s="1" t="s">
        <v>61</v>
      </c>
    </row>
    <row r="141050" spans="1:4" x14ac:dyDescent="0.2">
      <c r="A141050" s="1">
        <v>159274</v>
      </c>
      <c r="B141050" s="1" t="s">
        <v>140657</v>
      </c>
      <c r="C141050" s="1" t="s">
        <v>60</v>
      </c>
      <c r="D141050" s="1" t="s">
        <v>61</v>
      </c>
    </row>
    <row r="141051" spans="1:4" x14ac:dyDescent="0.2">
      <c r="A141051" s="1">
        <v>159275</v>
      </c>
      <c r="B141051" s="1" t="s">
        <v>140658</v>
      </c>
      <c r="C141051" s="1" t="s">
        <v>60</v>
      </c>
      <c r="D141051" s="1" t="s">
        <v>61</v>
      </c>
    </row>
    <row r="141052" spans="1:4" x14ac:dyDescent="0.2">
      <c r="A141052" s="1">
        <v>159276</v>
      </c>
      <c r="B141052" s="1" t="s">
        <v>140659</v>
      </c>
      <c r="C141052" s="1" t="s">
        <v>60</v>
      </c>
      <c r="D141052" s="1" t="s">
        <v>61</v>
      </c>
    </row>
    <row r="141053" spans="1:4" x14ac:dyDescent="0.2">
      <c r="A141053" s="1">
        <v>159277</v>
      </c>
      <c r="B141053" s="1" t="s">
        <v>140660</v>
      </c>
      <c r="C141053" s="1" t="s">
        <v>60</v>
      </c>
      <c r="D141053" s="1" t="s">
        <v>61</v>
      </c>
    </row>
    <row r="141054" spans="1:4" x14ac:dyDescent="0.2">
      <c r="A141054" s="1">
        <v>159278</v>
      </c>
      <c r="B141054" s="1" t="s">
        <v>140661</v>
      </c>
      <c r="C141054" s="1" t="s">
        <v>60</v>
      </c>
      <c r="D141054" s="1" t="s">
        <v>61</v>
      </c>
    </row>
    <row r="141055" spans="1:4" x14ac:dyDescent="0.2">
      <c r="A141055" s="1">
        <v>159279</v>
      </c>
      <c r="B141055" s="1" t="s">
        <v>140662</v>
      </c>
      <c r="C141055" s="1" t="s">
        <v>60</v>
      </c>
      <c r="D141055" s="1" t="s">
        <v>61</v>
      </c>
    </row>
    <row r="141056" spans="1:4" x14ac:dyDescent="0.2">
      <c r="A141056" s="1">
        <v>159280</v>
      </c>
      <c r="B141056" s="1" t="s">
        <v>140663</v>
      </c>
      <c r="C141056" s="1" t="s">
        <v>60</v>
      </c>
      <c r="D141056" s="1" t="s">
        <v>61</v>
      </c>
    </row>
    <row r="141057" spans="1:3" x14ac:dyDescent="0.2">
      <c r="A141057" s="1">
        <v>159292</v>
      </c>
      <c r="B141057" s="1" t="s">
        <v>140664</v>
      </c>
      <c r="C141057" s="1" t="s">
        <v>5</v>
      </c>
    </row>
    <row r="141058" spans="1:3" x14ac:dyDescent="0.2">
      <c r="A141058" s="1">
        <v>159293</v>
      </c>
      <c r="B141058" s="1" t="s">
        <v>140665</v>
      </c>
      <c r="C141058" s="1" t="s">
        <v>5</v>
      </c>
    </row>
    <row r="141059" spans="1:3" x14ac:dyDescent="0.2">
      <c r="A141059" s="1">
        <v>159294</v>
      </c>
      <c r="B141059" s="1" t="s">
        <v>140666</v>
      </c>
      <c r="C141059" s="1" t="s">
        <v>60</v>
      </c>
    </row>
    <row r="141060" spans="1:3" x14ac:dyDescent="0.2">
      <c r="A141060" s="1">
        <v>159296</v>
      </c>
      <c r="B141060" s="1" t="s">
        <v>140667</v>
      </c>
      <c r="C141060" s="1" t="s">
        <v>60</v>
      </c>
    </row>
    <row r="141061" spans="1:3" x14ac:dyDescent="0.2">
      <c r="A141061" s="1">
        <v>159300</v>
      </c>
      <c r="B141061" s="1" t="s">
        <v>140668</v>
      </c>
      <c r="C141061" s="1" t="s">
        <v>60</v>
      </c>
    </row>
    <row r="141062" spans="1:3" x14ac:dyDescent="0.2">
      <c r="A141062" s="1">
        <v>159302</v>
      </c>
      <c r="B141062" s="1" t="s">
        <v>140669</v>
      </c>
      <c r="C141062" s="1" t="s">
        <v>5</v>
      </c>
    </row>
    <row r="141063" spans="1:3" x14ac:dyDescent="0.2">
      <c r="A141063" s="1">
        <v>159303</v>
      </c>
      <c r="B141063" s="1" t="s">
        <v>140670</v>
      </c>
      <c r="C141063" s="1" t="s">
        <v>60</v>
      </c>
    </row>
    <row r="141064" spans="1:3" x14ac:dyDescent="0.2">
      <c r="A141064" s="1">
        <v>159304</v>
      </c>
      <c r="B141064" s="1" t="s">
        <v>140671</v>
      </c>
      <c r="C141064" s="1" t="s">
        <v>60</v>
      </c>
    </row>
    <row r="141065" spans="1:3" x14ac:dyDescent="0.2">
      <c r="A141065" s="1">
        <v>159305</v>
      </c>
      <c r="B141065" s="1" t="s">
        <v>140672</v>
      </c>
      <c r="C141065" s="1" t="s">
        <v>60</v>
      </c>
    </row>
    <row r="141066" spans="1:3" x14ac:dyDescent="0.2">
      <c r="A141066" s="1">
        <v>159306</v>
      </c>
      <c r="B141066" s="1" t="s">
        <v>140673</v>
      </c>
      <c r="C141066" s="1" t="s">
        <v>60</v>
      </c>
    </row>
    <row r="141067" spans="1:3" x14ac:dyDescent="0.2">
      <c r="A141067" s="1">
        <v>159307</v>
      </c>
      <c r="B141067" s="1" t="s">
        <v>140674</v>
      </c>
      <c r="C141067" s="1" t="s">
        <v>5</v>
      </c>
    </row>
    <row r="141068" spans="1:3" x14ac:dyDescent="0.2">
      <c r="A141068" s="1">
        <v>159308</v>
      </c>
      <c r="B141068" s="1" t="s">
        <v>140675</v>
      </c>
      <c r="C141068" s="1" t="s">
        <v>60</v>
      </c>
    </row>
    <row r="141069" spans="1:3" x14ac:dyDescent="0.2">
      <c r="A141069" s="1">
        <v>159309</v>
      </c>
      <c r="B141069" s="1" t="s">
        <v>140676</v>
      </c>
      <c r="C141069" s="1" t="s">
        <v>60</v>
      </c>
    </row>
    <row r="141070" spans="1:3" x14ac:dyDescent="0.2">
      <c r="A141070" s="1">
        <v>159310</v>
      </c>
      <c r="B141070" s="1" t="s">
        <v>140677</v>
      </c>
      <c r="C141070" s="1" t="s">
        <v>5</v>
      </c>
    </row>
    <row r="141071" spans="1:3" x14ac:dyDescent="0.2">
      <c r="A141071" s="1">
        <v>159311</v>
      </c>
      <c r="B141071" s="1" t="s">
        <v>140678</v>
      </c>
      <c r="C141071" s="1" t="s">
        <v>60</v>
      </c>
    </row>
    <row r="141072" spans="1:3" x14ac:dyDescent="0.2">
      <c r="A141072" s="1">
        <v>159313</v>
      </c>
      <c r="B141072" s="1" t="s">
        <v>140679</v>
      </c>
      <c r="C141072" s="1" t="s">
        <v>60</v>
      </c>
    </row>
    <row r="141073" spans="1:3" x14ac:dyDescent="0.2">
      <c r="A141073" s="1">
        <v>159314</v>
      </c>
      <c r="B141073" s="1" t="s">
        <v>140680</v>
      </c>
      <c r="C141073" s="1" t="s">
        <v>60</v>
      </c>
    </row>
    <row r="141074" spans="1:3" x14ac:dyDescent="0.2">
      <c r="A141074" s="1">
        <v>159315</v>
      </c>
      <c r="B141074" s="1" t="s">
        <v>140681</v>
      </c>
      <c r="C141074" s="1" t="s">
        <v>5</v>
      </c>
    </row>
    <row r="141075" spans="1:3" x14ac:dyDescent="0.2">
      <c r="A141075" s="1">
        <v>159316</v>
      </c>
      <c r="B141075" s="1" t="s">
        <v>140682</v>
      </c>
      <c r="C141075" s="1" t="s">
        <v>5</v>
      </c>
    </row>
    <row r="141076" spans="1:3" x14ac:dyDescent="0.2">
      <c r="A141076" s="1">
        <v>159317</v>
      </c>
      <c r="B141076" s="1" t="s">
        <v>140683</v>
      </c>
      <c r="C141076" s="1" t="s">
        <v>5</v>
      </c>
    </row>
    <row r="141077" spans="1:3" x14ac:dyDescent="0.2">
      <c r="A141077" s="1">
        <v>159318</v>
      </c>
      <c r="B141077" s="1" t="s">
        <v>140684</v>
      </c>
      <c r="C141077" s="1" t="s">
        <v>5</v>
      </c>
    </row>
    <row r="141078" spans="1:3" x14ac:dyDescent="0.2">
      <c r="A141078" s="1">
        <v>159319</v>
      </c>
      <c r="B141078" s="1" t="s">
        <v>140685</v>
      </c>
      <c r="C141078" s="1" t="s">
        <v>5</v>
      </c>
    </row>
    <row r="141079" spans="1:3" x14ac:dyDescent="0.2">
      <c r="A141079" s="1">
        <v>159330</v>
      </c>
      <c r="B141079" s="1" t="s">
        <v>140686</v>
      </c>
      <c r="C141079" s="1" t="s">
        <v>5</v>
      </c>
    </row>
    <row r="141080" spans="1:3" x14ac:dyDescent="0.2">
      <c r="A141080" s="1">
        <v>159332</v>
      </c>
      <c r="B141080" s="1" t="s">
        <v>140687</v>
      </c>
      <c r="C141080" s="1" t="s">
        <v>60</v>
      </c>
    </row>
    <row r="141081" spans="1:3" x14ac:dyDescent="0.2">
      <c r="A141081" s="1">
        <v>159333</v>
      </c>
      <c r="B141081" s="1" t="s">
        <v>140688</v>
      </c>
      <c r="C141081" s="1" t="s">
        <v>5</v>
      </c>
    </row>
    <row r="141082" spans="1:3" x14ac:dyDescent="0.2">
      <c r="A141082" s="1">
        <v>159334</v>
      </c>
      <c r="B141082" s="1" t="s">
        <v>140689</v>
      </c>
      <c r="C141082" s="1" t="s">
        <v>60</v>
      </c>
    </row>
    <row r="141083" spans="1:3" x14ac:dyDescent="0.2">
      <c r="A141083" s="1">
        <v>159335</v>
      </c>
      <c r="B141083" s="1" t="s">
        <v>140690</v>
      </c>
      <c r="C141083" s="1" t="s">
        <v>60</v>
      </c>
    </row>
    <row r="141084" spans="1:3" x14ac:dyDescent="0.2">
      <c r="A141084" s="1">
        <v>159336</v>
      </c>
      <c r="B141084" s="1" t="s">
        <v>140691</v>
      </c>
      <c r="C141084" s="1" t="s">
        <v>5</v>
      </c>
    </row>
    <row r="141085" spans="1:3" x14ac:dyDescent="0.2">
      <c r="A141085" s="1">
        <v>159337</v>
      </c>
      <c r="B141085" s="1" t="s">
        <v>140692</v>
      </c>
      <c r="C141085" s="1" t="s">
        <v>60</v>
      </c>
    </row>
    <row r="141086" spans="1:3" x14ac:dyDescent="0.2">
      <c r="A141086" s="1">
        <v>159338</v>
      </c>
      <c r="B141086" s="1" t="s">
        <v>140693</v>
      </c>
      <c r="C141086" s="1" t="s">
        <v>60</v>
      </c>
    </row>
    <row r="141087" spans="1:3" x14ac:dyDescent="0.2">
      <c r="A141087" s="1">
        <v>159339</v>
      </c>
      <c r="B141087" s="1" t="s">
        <v>140694</v>
      </c>
      <c r="C141087" s="1" t="s">
        <v>60</v>
      </c>
    </row>
    <row r="141088" spans="1:3" x14ac:dyDescent="0.2">
      <c r="A141088" s="1">
        <v>159350</v>
      </c>
      <c r="B141088" s="1" t="s">
        <v>140695</v>
      </c>
      <c r="C141088" s="1" t="s">
        <v>60</v>
      </c>
    </row>
    <row r="141089" spans="1:3" x14ac:dyDescent="0.2">
      <c r="A141089" s="1">
        <v>159351</v>
      </c>
      <c r="B141089" s="1" t="s">
        <v>140696</v>
      </c>
      <c r="C141089" s="1" t="s">
        <v>60</v>
      </c>
    </row>
    <row r="141090" spans="1:3" x14ac:dyDescent="0.2">
      <c r="A141090" s="1">
        <v>159352</v>
      </c>
      <c r="B141090" s="1" t="s">
        <v>140697</v>
      </c>
      <c r="C141090" s="1" t="s">
        <v>60</v>
      </c>
    </row>
    <row r="141091" spans="1:3" x14ac:dyDescent="0.2">
      <c r="A141091" s="1">
        <v>159353</v>
      </c>
      <c r="B141091" s="1" t="s">
        <v>140698</v>
      </c>
      <c r="C141091" s="1" t="s">
        <v>60</v>
      </c>
    </row>
    <row r="141092" spans="1:3" x14ac:dyDescent="0.2">
      <c r="A141092" s="1">
        <v>159354</v>
      </c>
      <c r="B141092" s="1" t="s">
        <v>140699</v>
      </c>
      <c r="C141092" s="1" t="s">
        <v>60</v>
      </c>
    </row>
    <row r="141093" spans="1:3" x14ac:dyDescent="0.2">
      <c r="A141093" s="1">
        <v>159355</v>
      </c>
      <c r="B141093" s="1" t="s">
        <v>140700</v>
      </c>
      <c r="C141093" s="1" t="s">
        <v>5</v>
      </c>
    </row>
    <row r="141094" spans="1:3" x14ac:dyDescent="0.2">
      <c r="A141094" s="1">
        <v>159356</v>
      </c>
      <c r="B141094" s="1" t="s">
        <v>140701</v>
      </c>
      <c r="C141094" s="1" t="s">
        <v>60</v>
      </c>
    </row>
    <row r="141095" spans="1:3" x14ac:dyDescent="0.2">
      <c r="A141095" s="1">
        <v>159357</v>
      </c>
      <c r="B141095" s="1" t="s">
        <v>140702</v>
      </c>
      <c r="C141095" s="1" t="s">
        <v>60</v>
      </c>
    </row>
    <row r="141096" spans="1:3" x14ac:dyDescent="0.2">
      <c r="A141096" s="1">
        <v>159358</v>
      </c>
      <c r="B141096" s="1" t="s">
        <v>140703</v>
      </c>
      <c r="C141096" s="1" t="s">
        <v>60</v>
      </c>
    </row>
    <row r="141097" spans="1:3" x14ac:dyDescent="0.2">
      <c r="A141097" s="1">
        <v>159359</v>
      </c>
      <c r="B141097" s="1" t="s">
        <v>140704</v>
      </c>
      <c r="C141097" s="1" t="s">
        <v>60</v>
      </c>
    </row>
    <row r="141098" spans="1:3" x14ac:dyDescent="0.2">
      <c r="A141098" s="1">
        <v>159370</v>
      </c>
      <c r="B141098" s="1" t="s">
        <v>140705</v>
      </c>
      <c r="C141098" s="1" t="s">
        <v>60</v>
      </c>
    </row>
    <row r="141099" spans="1:3" x14ac:dyDescent="0.2">
      <c r="A141099" s="1">
        <v>159371</v>
      </c>
      <c r="B141099" s="1" t="s">
        <v>140706</v>
      </c>
      <c r="C141099" s="1" t="s">
        <v>60</v>
      </c>
    </row>
    <row r="141100" spans="1:3" x14ac:dyDescent="0.2">
      <c r="A141100" s="1">
        <v>159373</v>
      </c>
      <c r="B141100" s="1" t="s">
        <v>140707</v>
      </c>
      <c r="C141100" s="1" t="s">
        <v>60</v>
      </c>
    </row>
    <row r="141101" spans="1:3" x14ac:dyDescent="0.2">
      <c r="A141101" s="1">
        <v>159375</v>
      </c>
      <c r="B141101" s="1" t="s">
        <v>140708</v>
      </c>
      <c r="C141101" s="1" t="s">
        <v>60</v>
      </c>
    </row>
    <row r="141102" spans="1:3" x14ac:dyDescent="0.2">
      <c r="A141102" s="1">
        <v>159376</v>
      </c>
      <c r="B141102" s="1" t="s">
        <v>140709</v>
      </c>
      <c r="C141102" s="1" t="s">
        <v>60</v>
      </c>
    </row>
    <row r="141103" spans="1:3" x14ac:dyDescent="0.2">
      <c r="A141103" s="1">
        <v>159377</v>
      </c>
      <c r="B141103" s="1" t="s">
        <v>140710</v>
      </c>
      <c r="C141103" s="1" t="s">
        <v>60</v>
      </c>
    </row>
    <row r="141104" spans="1:3" x14ac:dyDescent="0.2">
      <c r="A141104" s="1">
        <v>159378</v>
      </c>
      <c r="B141104" s="1" t="s">
        <v>140711</v>
      </c>
      <c r="C141104" s="1" t="s">
        <v>60</v>
      </c>
    </row>
    <row r="141105" spans="1:3" x14ac:dyDescent="0.2">
      <c r="A141105" s="1">
        <v>159379</v>
      </c>
      <c r="B141105" s="1" t="s">
        <v>140712</v>
      </c>
      <c r="C141105" s="1" t="s">
        <v>60</v>
      </c>
    </row>
    <row r="141106" spans="1:3" x14ac:dyDescent="0.2">
      <c r="A141106" s="1">
        <v>159380</v>
      </c>
      <c r="B141106" s="1" t="s">
        <v>140713</v>
      </c>
      <c r="C141106" s="1" t="s">
        <v>60</v>
      </c>
    </row>
    <row r="141107" spans="1:3" x14ac:dyDescent="0.2">
      <c r="A141107" s="1">
        <v>159381</v>
      </c>
      <c r="B141107" s="1" t="s">
        <v>140714</v>
      </c>
      <c r="C141107" s="1" t="s">
        <v>60</v>
      </c>
    </row>
    <row r="141108" spans="1:3" x14ac:dyDescent="0.2">
      <c r="A141108" s="1">
        <v>159382</v>
      </c>
      <c r="B141108" s="1" t="s">
        <v>140715</v>
      </c>
      <c r="C141108" s="1" t="s">
        <v>60</v>
      </c>
    </row>
    <row r="141109" spans="1:3" x14ac:dyDescent="0.2">
      <c r="A141109" s="1">
        <v>159383</v>
      </c>
      <c r="B141109" s="1" t="s">
        <v>140716</v>
      </c>
      <c r="C141109" s="1" t="s">
        <v>60</v>
      </c>
    </row>
    <row r="141110" spans="1:3" x14ac:dyDescent="0.2">
      <c r="A141110" s="1">
        <v>159384</v>
      </c>
      <c r="B141110" s="1" t="s">
        <v>140717</v>
      </c>
      <c r="C141110" s="1" t="s">
        <v>60</v>
      </c>
    </row>
    <row r="141111" spans="1:3" x14ac:dyDescent="0.2">
      <c r="A141111" s="1">
        <v>159385</v>
      </c>
      <c r="B141111" s="1" t="s">
        <v>140718</v>
      </c>
      <c r="C141111" s="1" t="s">
        <v>60</v>
      </c>
    </row>
    <row r="141112" spans="1:3" x14ac:dyDescent="0.2">
      <c r="A141112" s="1">
        <v>159386</v>
      </c>
      <c r="B141112" s="1" t="s">
        <v>140719</v>
      </c>
      <c r="C141112" s="1" t="s">
        <v>60</v>
      </c>
    </row>
    <row r="141113" spans="1:3" x14ac:dyDescent="0.2">
      <c r="A141113" s="1">
        <v>159388</v>
      </c>
      <c r="B141113" s="1" t="s">
        <v>140720</v>
      </c>
      <c r="C141113" s="1" t="s">
        <v>60</v>
      </c>
    </row>
    <row r="141114" spans="1:3" x14ac:dyDescent="0.2">
      <c r="A141114" s="1">
        <v>159389</v>
      </c>
      <c r="B141114" s="1" t="s">
        <v>140721</v>
      </c>
      <c r="C141114" s="1" t="s">
        <v>5</v>
      </c>
    </row>
    <row r="141115" spans="1:3" x14ac:dyDescent="0.2">
      <c r="A141115" s="1">
        <v>159390</v>
      </c>
      <c r="B141115" s="1" t="s">
        <v>140722</v>
      </c>
      <c r="C141115" s="1" t="s">
        <v>60</v>
      </c>
    </row>
    <row r="141116" spans="1:3" x14ac:dyDescent="0.2">
      <c r="A141116" s="1">
        <v>159391</v>
      </c>
      <c r="B141116" s="1" t="s">
        <v>140723</v>
      </c>
      <c r="C141116" s="1" t="s">
        <v>60</v>
      </c>
    </row>
    <row r="141117" spans="1:3" x14ac:dyDescent="0.2">
      <c r="A141117" s="1">
        <v>159392</v>
      </c>
      <c r="B141117" s="1" t="s">
        <v>140724</v>
      </c>
      <c r="C141117" s="1" t="s">
        <v>60</v>
      </c>
    </row>
    <row r="141118" spans="1:3" x14ac:dyDescent="0.2">
      <c r="A141118" s="1">
        <v>159393</v>
      </c>
      <c r="B141118" s="1" t="s">
        <v>140725</v>
      </c>
      <c r="C141118" s="1" t="s">
        <v>60</v>
      </c>
    </row>
    <row r="141119" spans="1:3" x14ac:dyDescent="0.2">
      <c r="A141119" s="1">
        <v>159394</v>
      </c>
      <c r="B141119" s="1" t="s">
        <v>140726</v>
      </c>
      <c r="C141119" s="1" t="s">
        <v>60</v>
      </c>
    </row>
    <row r="141120" spans="1:3" x14ac:dyDescent="0.2">
      <c r="A141120" s="1">
        <v>159395</v>
      </c>
      <c r="B141120" s="1" t="s">
        <v>140727</v>
      </c>
      <c r="C141120" s="1" t="s">
        <v>60</v>
      </c>
    </row>
    <row r="141121" spans="1:4" x14ac:dyDescent="0.2">
      <c r="A141121" s="1">
        <v>159396</v>
      </c>
      <c r="B141121" s="1" t="s">
        <v>140728</v>
      </c>
      <c r="C141121" s="1" t="s">
        <v>60</v>
      </c>
    </row>
    <row r="141122" spans="1:4" x14ac:dyDescent="0.2">
      <c r="A141122" s="1">
        <v>159397</v>
      </c>
      <c r="B141122" s="1" t="s">
        <v>140729</v>
      </c>
      <c r="C141122" s="1" t="s">
        <v>5</v>
      </c>
    </row>
    <row r="141123" spans="1:4" x14ac:dyDescent="0.2">
      <c r="A141123" s="1">
        <v>159398</v>
      </c>
      <c r="B141123" s="1" t="s">
        <v>140730</v>
      </c>
      <c r="C141123" s="1" t="s">
        <v>60</v>
      </c>
    </row>
    <row r="141124" spans="1:4" x14ac:dyDescent="0.2">
      <c r="A141124" s="1">
        <v>159399</v>
      </c>
      <c r="B141124" s="1" t="s">
        <v>140731</v>
      </c>
      <c r="C141124" s="1" t="s">
        <v>60</v>
      </c>
    </row>
    <row r="141125" spans="1:4" x14ac:dyDescent="0.2">
      <c r="A141125" s="1">
        <v>159400</v>
      </c>
      <c r="B141125" s="1" t="s">
        <v>140732</v>
      </c>
      <c r="C141125" s="1" t="s">
        <v>60</v>
      </c>
    </row>
    <row r="141126" spans="1:4" x14ac:dyDescent="0.2">
      <c r="A141126" s="1">
        <v>159401</v>
      </c>
      <c r="B141126" s="1" t="s">
        <v>140733</v>
      </c>
      <c r="C141126" s="1" t="s">
        <v>60</v>
      </c>
    </row>
    <row r="141127" spans="1:4" x14ac:dyDescent="0.2">
      <c r="A141127" s="1">
        <v>159402</v>
      </c>
      <c r="B141127" s="1" t="s">
        <v>140734</v>
      </c>
      <c r="C141127" s="1" t="s">
        <v>60</v>
      </c>
    </row>
    <row r="141128" spans="1:4" x14ac:dyDescent="0.2">
      <c r="A141128" s="1">
        <v>159403</v>
      </c>
      <c r="B141128" s="1" t="s">
        <v>140735</v>
      </c>
      <c r="C141128" s="1" t="s">
        <v>60</v>
      </c>
    </row>
    <row r="141129" spans="1:4" x14ac:dyDescent="0.2">
      <c r="A141129" s="1">
        <v>159404</v>
      </c>
      <c r="B141129" s="1" t="s">
        <v>140736</v>
      </c>
      <c r="C141129" s="1" t="s">
        <v>60</v>
      </c>
    </row>
    <row r="141130" spans="1:4" x14ac:dyDescent="0.2">
      <c r="A141130" s="1">
        <v>159405</v>
      </c>
      <c r="B141130" s="1" t="s">
        <v>140737</v>
      </c>
      <c r="C141130" s="1" t="s">
        <v>60</v>
      </c>
    </row>
    <row r="141131" spans="1:4" x14ac:dyDescent="0.2">
      <c r="A141131" s="1">
        <v>159406</v>
      </c>
      <c r="B141131" s="1" t="s">
        <v>140738</v>
      </c>
      <c r="C141131" s="1" t="s">
        <v>60</v>
      </c>
    </row>
    <row r="141132" spans="1:4" x14ac:dyDescent="0.2">
      <c r="A141132" s="1">
        <v>159407</v>
      </c>
      <c r="B141132" s="1" t="s">
        <v>140739</v>
      </c>
      <c r="C141132" s="1" t="s">
        <v>60</v>
      </c>
      <c r="D141132" s="1" t="s">
        <v>61</v>
      </c>
    </row>
    <row r="141133" spans="1:4" x14ac:dyDescent="0.2">
      <c r="A141133" s="1">
        <v>159408</v>
      </c>
      <c r="B141133" s="1" t="s">
        <v>140740</v>
      </c>
      <c r="C141133" s="1" t="s">
        <v>60</v>
      </c>
    </row>
    <row r="141134" spans="1:4" x14ac:dyDescent="0.2">
      <c r="A141134" s="1">
        <v>159409</v>
      </c>
      <c r="B141134" s="1" t="s">
        <v>140741</v>
      </c>
      <c r="C141134" s="1" t="s">
        <v>60</v>
      </c>
    </row>
    <row r="141135" spans="1:4" x14ac:dyDescent="0.2">
      <c r="A141135" s="1">
        <v>159420</v>
      </c>
      <c r="B141135" s="1" t="s">
        <v>140742</v>
      </c>
      <c r="C141135" s="1" t="s">
        <v>60</v>
      </c>
      <c r="D141135" s="1" t="s">
        <v>61</v>
      </c>
    </row>
    <row r="141136" spans="1:4" x14ac:dyDescent="0.2">
      <c r="A141136" s="1">
        <v>159421</v>
      </c>
      <c r="B141136" s="1" t="s">
        <v>140743</v>
      </c>
      <c r="C141136" s="1" t="s">
        <v>60</v>
      </c>
    </row>
    <row r="141137" spans="1:4" x14ac:dyDescent="0.2">
      <c r="A141137" s="1">
        <v>159422</v>
      </c>
      <c r="B141137" s="1" t="s">
        <v>140744</v>
      </c>
      <c r="C141137" s="1" t="s">
        <v>60</v>
      </c>
    </row>
    <row r="141138" spans="1:4" x14ac:dyDescent="0.2">
      <c r="A141138" s="1">
        <v>159423</v>
      </c>
      <c r="B141138" s="1" t="s">
        <v>140745</v>
      </c>
      <c r="C141138" s="1" t="s">
        <v>60</v>
      </c>
    </row>
    <row r="141139" spans="1:4" x14ac:dyDescent="0.2">
      <c r="A141139" s="1">
        <v>159424</v>
      </c>
      <c r="B141139" s="1" t="s">
        <v>140746</v>
      </c>
      <c r="C141139" s="1" t="s">
        <v>60</v>
      </c>
    </row>
    <row r="141140" spans="1:4" x14ac:dyDescent="0.2">
      <c r="A141140" s="1">
        <v>159425</v>
      </c>
      <c r="B141140" s="1" t="s">
        <v>140747</v>
      </c>
      <c r="C141140" s="1" t="s">
        <v>60</v>
      </c>
      <c r="D141140" s="1" t="s">
        <v>61</v>
      </c>
    </row>
    <row r="141141" spans="1:4" x14ac:dyDescent="0.2">
      <c r="A141141" s="1">
        <v>159426</v>
      </c>
      <c r="B141141" s="1" t="s">
        <v>140748</v>
      </c>
      <c r="C141141" s="1" t="s">
        <v>60</v>
      </c>
    </row>
    <row r="141142" spans="1:4" x14ac:dyDescent="0.2">
      <c r="A141142" s="1">
        <v>159427</v>
      </c>
      <c r="B141142" s="1" t="s">
        <v>140749</v>
      </c>
      <c r="C141142" s="1" t="s">
        <v>60</v>
      </c>
    </row>
    <row r="141143" spans="1:4" x14ac:dyDescent="0.2">
      <c r="A141143" s="1">
        <v>159428</v>
      </c>
      <c r="B141143" s="1" t="s">
        <v>140750</v>
      </c>
      <c r="C141143" s="1" t="s">
        <v>60</v>
      </c>
    </row>
    <row r="141144" spans="1:4" x14ac:dyDescent="0.2">
      <c r="A141144" s="1">
        <v>159429</v>
      </c>
      <c r="B141144" s="1" t="s">
        <v>140751</v>
      </c>
      <c r="C141144" s="1" t="s">
        <v>60</v>
      </c>
    </row>
    <row r="141145" spans="1:4" x14ac:dyDescent="0.2">
      <c r="A141145" s="1">
        <v>159430</v>
      </c>
      <c r="B141145" s="1" t="s">
        <v>140752</v>
      </c>
      <c r="C141145" s="1" t="s">
        <v>60</v>
      </c>
    </row>
    <row r="141146" spans="1:4" x14ac:dyDescent="0.2">
      <c r="A141146" s="1">
        <v>159432</v>
      </c>
      <c r="B141146" s="1" t="s">
        <v>140753</v>
      </c>
      <c r="C141146" s="1" t="s">
        <v>60</v>
      </c>
    </row>
    <row r="141147" spans="1:4" x14ac:dyDescent="0.2">
      <c r="A141147" s="1">
        <v>159433</v>
      </c>
      <c r="B141147" s="1" t="s">
        <v>140754</v>
      </c>
      <c r="C141147" s="1" t="s">
        <v>60</v>
      </c>
    </row>
    <row r="141148" spans="1:4" x14ac:dyDescent="0.2">
      <c r="A141148" s="1">
        <v>159438</v>
      </c>
      <c r="B141148" s="1" t="s">
        <v>140755</v>
      </c>
      <c r="C141148" s="1" t="s">
        <v>60</v>
      </c>
    </row>
    <row r="141149" spans="1:4" x14ac:dyDescent="0.2">
      <c r="A141149" s="1">
        <v>159439</v>
      </c>
      <c r="B141149" s="1" t="s">
        <v>140756</v>
      </c>
      <c r="C141149" s="1" t="s">
        <v>60</v>
      </c>
    </row>
    <row r="141150" spans="1:4" x14ac:dyDescent="0.2">
      <c r="A141150" s="1">
        <v>159441</v>
      </c>
      <c r="B141150" s="1" t="s">
        <v>140757</v>
      </c>
      <c r="C141150" s="1" t="s">
        <v>5</v>
      </c>
    </row>
    <row r="141151" spans="1:4" x14ac:dyDescent="0.2">
      <c r="A141151" s="1">
        <v>159443</v>
      </c>
      <c r="B141151" s="1" t="s">
        <v>140758</v>
      </c>
      <c r="C141151" s="1" t="s">
        <v>5</v>
      </c>
    </row>
    <row r="141152" spans="1:4" x14ac:dyDescent="0.2">
      <c r="A141152" s="1">
        <v>159444</v>
      </c>
      <c r="B141152" s="1" t="s">
        <v>140759</v>
      </c>
      <c r="C141152" s="1" t="s">
        <v>5</v>
      </c>
    </row>
    <row r="141153" spans="1:3" x14ac:dyDescent="0.2">
      <c r="A141153" s="1">
        <v>159445</v>
      </c>
      <c r="B141153" s="1" t="s">
        <v>140760</v>
      </c>
      <c r="C141153" s="1" t="s">
        <v>5</v>
      </c>
    </row>
    <row r="141154" spans="1:3" x14ac:dyDescent="0.2">
      <c r="A141154" s="1">
        <v>159446</v>
      </c>
      <c r="B141154" s="1" t="s">
        <v>140761</v>
      </c>
      <c r="C141154" s="1" t="s">
        <v>5</v>
      </c>
    </row>
    <row r="141155" spans="1:3" x14ac:dyDescent="0.2">
      <c r="A141155" s="1">
        <v>159447</v>
      </c>
      <c r="B141155" s="1" t="s">
        <v>140762</v>
      </c>
      <c r="C141155" s="1" t="s">
        <v>5</v>
      </c>
    </row>
    <row r="141156" spans="1:3" x14ac:dyDescent="0.2">
      <c r="A141156" s="1">
        <v>159448</v>
      </c>
      <c r="B141156" s="1" t="s">
        <v>140763</v>
      </c>
      <c r="C141156" s="1" t="s">
        <v>5</v>
      </c>
    </row>
    <row r="141157" spans="1:3" x14ac:dyDescent="0.2">
      <c r="A141157" s="1">
        <v>159449</v>
      </c>
      <c r="B141157" s="1" t="s">
        <v>140764</v>
      </c>
      <c r="C141157" s="1" t="s">
        <v>60</v>
      </c>
    </row>
    <row r="141158" spans="1:3" x14ac:dyDescent="0.2">
      <c r="A141158" s="1">
        <v>159460</v>
      </c>
      <c r="B141158" s="1" t="s">
        <v>140765</v>
      </c>
      <c r="C141158" s="1" t="s">
        <v>5</v>
      </c>
    </row>
    <row r="141159" spans="1:3" x14ac:dyDescent="0.2">
      <c r="A141159" s="1">
        <v>159461</v>
      </c>
      <c r="B141159" s="1" t="s">
        <v>140766</v>
      </c>
      <c r="C141159" s="1" t="s">
        <v>60</v>
      </c>
    </row>
    <row r="141160" spans="1:3" x14ac:dyDescent="0.2">
      <c r="A141160" s="1">
        <v>159462</v>
      </c>
      <c r="B141160" s="1" t="s">
        <v>140767</v>
      </c>
      <c r="C141160" s="1" t="s">
        <v>5</v>
      </c>
    </row>
    <row r="141161" spans="1:3" x14ac:dyDescent="0.2">
      <c r="A141161" s="1">
        <v>159463</v>
      </c>
      <c r="B141161" s="1" t="s">
        <v>140768</v>
      </c>
      <c r="C141161" s="1" t="s">
        <v>5</v>
      </c>
    </row>
    <row r="141162" spans="1:3" x14ac:dyDescent="0.2">
      <c r="A141162" s="1">
        <v>159464</v>
      </c>
      <c r="B141162" s="1" t="s">
        <v>140769</v>
      </c>
      <c r="C141162" s="1" t="s">
        <v>60</v>
      </c>
    </row>
    <row r="141163" spans="1:3" x14ac:dyDescent="0.2">
      <c r="A141163" s="1">
        <v>159465</v>
      </c>
      <c r="B141163" s="1" t="s">
        <v>140770</v>
      </c>
      <c r="C141163" s="1" t="s">
        <v>5</v>
      </c>
    </row>
    <row r="141164" spans="1:3" x14ac:dyDescent="0.2">
      <c r="A141164" s="1">
        <v>159466</v>
      </c>
      <c r="B141164" s="1" t="s">
        <v>140771</v>
      </c>
      <c r="C141164" s="1" t="s">
        <v>60</v>
      </c>
    </row>
    <row r="141165" spans="1:3" x14ac:dyDescent="0.2">
      <c r="A141165" s="1">
        <v>159467</v>
      </c>
      <c r="B141165" s="1" t="s">
        <v>140772</v>
      </c>
      <c r="C141165" s="1" t="s">
        <v>60</v>
      </c>
    </row>
    <row r="141166" spans="1:3" x14ac:dyDescent="0.2">
      <c r="A141166" s="1">
        <v>159468</v>
      </c>
      <c r="B141166" s="1" t="s">
        <v>140773</v>
      </c>
      <c r="C141166" s="1" t="s">
        <v>60</v>
      </c>
    </row>
    <row r="141167" spans="1:3" x14ac:dyDescent="0.2">
      <c r="A141167" s="1">
        <v>159469</v>
      </c>
      <c r="B141167" s="1" t="s">
        <v>140774</v>
      </c>
      <c r="C141167" s="1" t="s">
        <v>60</v>
      </c>
    </row>
    <row r="141168" spans="1:3" x14ac:dyDescent="0.2">
      <c r="A141168" s="1">
        <v>159470</v>
      </c>
      <c r="B141168" s="1" t="s">
        <v>140775</v>
      </c>
      <c r="C141168" s="1" t="s">
        <v>60</v>
      </c>
    </row>
    <row r="141169" spans="1:3" x14ac:dyDescent="0.2">
      <c r="A141169" s="1">
        <v>159471</v>
      </c>
      <c r="B141169" s="1" t="s">
        <v>140776</v>
      </c>
      <c r="C141169" s="1" t="s">
        <v>60</v>
      </c>
    </row>
    <row r="141170" spans="1:3" x14ac:dyDescent="0.2">
      <c r="A141170" s="1">
        <v>159472</v>
      </c>
      <c r="B141170" s="1" t="s">
        <v>140777</v>
      </c>
      <c r="C141170" s="1" t="s">
        <v>60</v>
      </c>
    </row>
    <row r="141171" spans="1:3" x14ac:dyDescent="0.2">
      <c r="A141171" s="1">
        <v>159473</v>
      </c>
      <c r="B141171" s="1" t="s">
        <v>140778</v>
      </c>
      <c r="C141171" s="1" t="s">
        <v>60</v>
      </c>
    </row>
    <row r="141172" spans="1:3" x14ac:dyDescent="0.2">
      <c r="A141172" s="1">
        <v>159474</v>
      </c>
      <c r="B141172" s="1" t="s">
        <v>140779</v>
      </c>
      <c r="C141172" s="1" t="s">
        <v>60</v>
      </c>
    </row>
    <row r="141173" spans="1:3" x14ac:dyDescent="0.2">
      <c r="A141173" s="1">
        <v>159475</v>
      </c>
      <c r="B141173" s="1" t="s">
        <v>140780</v>
      </c>
      <c r="C141173" s="1" t="s">
        <v>60</v>
      </c>
    </row>
    <row r="141174" spans="1:3" x14ac:dyDescent="0.2">
      <c r="A141174" s="1">
        <v>159476</v>
      </c>
      <c r="B141174" s="1" t="s">
        <v>140781</v>
      </c>
      <c r="C141174" s="1" t="s">
        <v>60</v>
      </c>
    </row>
    <row r="141175" spans="1:3" x14ac:dyDescent="0.2">
      <c r="A141175" s="1">
        <v>159477</v>
      </c>
      <c r="B141175" s="1" t="s">
        <v>140782</v>
      </c>
      <c r="C141175" s="1" t="s">
        <v>60</v>
      </c>
    </row>
    <row r="141176" spans="1:3" x14ac:dyDescent="0.2">
      <c r="A141176" s="1">
        <v>159478</v>
      </c>
      <c r="B141176" s="1" t="s">
        <v>140783</v>
      </c>
      <c r="C141176" s="1" t="s">
        <v>60</v>
      </c>
    </row>
    <row r="141177" spans="1:3" x14ac:dyDescent="0.2">
      <c r="A141177" s="1">
        <v>159479</v>
      </c>
      <c r="B141177" s="1" t="s">
        <v>140784</v>
      </c>
      <c r="C141177" s="1" t="s">
        <v>60</v>
      </c>
    </row>
    <row r="141178" spans="1:3" x14ac:dyDescent="0.2">
      <c r="A141178" s="1">
        <v>159480</v>
      </c>
      <c r="B141178" s="1" t="s">
        <v>140785</v>
      </c>
      <c r="C141178" s="1" t="s">
        <v>60</v>
      </c>
    </row>
    <row r="141179" spans="1:3" x14ac:dyDescent="0.2">
      <c r="A141179" s="1">
        <v>159481</v>
      </c>
      <c r="B141179" s="1" t="s">
        <v>140786</v>
      </c>
      <c r="C141179" s="1" t="s">
        <v>60</v>
      </c>
    </row>
    <row r="141180" spans="1:3" x14ac:dyDescent="0.2">
      <c r="A141180" s="1">
        <v>159482</v>
      </c>
      <c r="B141180" s="1" t="s">
        <v>140787</v>
      </c>
      <c r="C141180" s="1" t="s">
        <v>60</v>
      </c>
    </row>
    <row r="141181" spans="1:3" x14ac:dyDescent="0.2">
      <c r="A141181" s="1">
        <v>159483</v>
      </c>
      <c r="B141181" s="1" t="s">
        <v>140788</v>
      </c>
      <c r="C141181" s="1" t="s">
        <v>60</v>
      </c>
    </row>
    <row r="141182" spans="1:3" x14ac:dyDescent="0.2">
      <c r="A141182" s="1">
        <v>159485</v>
      </c>
      <c r="B141182" s="1" t="s">
        <v>140789</v>
      </c>
      <c r="C141182" s="1" t="s">
        <v>60</v>
      </c>
    </row>
    <row r="141183" spans="1:3" x14ac:dyDescent="0.2">
      <c r="A141183" s="1">
        <v>159486</v>
      </c>
      <c r="B141183" s="1" t="s">
        <v>140790</v>
      </c>
      <c r="C141183" s="1" t="s">
        <v>60</v>
      </c>
    </row>
    <row r="141184" spans="1:3" x14ac:dyDescent="0.2">
      <c r="A141184" s="1">
        <v>159487</v>
      </c>
      <c r="B141184" s="1" t="s">
        <v>140791</v>
      </c>
      <c r="C141184" s="1" t="s">
        <v>60</v>
      </c>
    </row>
    <row r="141185" spans="1:3" x14ac:dyDescent="0.2">
      <c r="A141185" s="1">
        <v>159488</v>
      </c>
      <c r="B141185" s="1" t="s">
        <v>140792</v>
      </c>
      <c r="C141185" s="1" t="s">
        <v>60</v>
      </c>
    </row>
    <row r="141186" spans="1:3" x14ac:dyDescent="0.2">
      <c r="A141186" s="1">
        <v>159489</v>
      </c>
      <c r="B141186" s="1" t="s">
        <v>140793</v>
      </c>
      <c r="C141186" s="1" t="s">
        <v>60</v>
      </c>
    </row>
    <row r="141187" spans="1:3" x14ac:dyDescent="0.2">
      <c r="A141187" s="1">
        <v>159490</v>
      </c>
      <c r="B141187" s="1" t="s">
        <v>140794</v>
      </c>
      <c r="C141187" s="1" t="s">
        <v>60</v>
      </c>
    </row>
    <row r="141188" spans="1:3" x14ac:dyDescent="0.2">
      <c r="A141188" s="1">
        <v>159491</v>
      </c>
      <c r="B141188" s="1" t="s">
        <v>140795</v>
      </c>
      <c r="C141188" s="1" t="s">
        <v>60</v>
      </c>
    </row>
    <row r="141189" spans="1:3" x14ac:dyDescent="0.2">
      <c r="A141189" s="1">
        <v>159492</v>
      </c>
      <c r="B141189" s="1" t="s">
        <v>140796</v>
      </c>
      <c r="C141189" s="1" t="s">
        <v>60</v>
      </c>
    </row>
    <row r="141190" spans="1:3" x14ac:dyDescent="0.2">
      <c r="A141190" s="1">
        <v>159494</v>
      </c>
      <c r="B141190" s="1" t="s">
        <v>140797</v>
      </c>
      <c r="C141190" s="1" t="s">
        <v>60</v>
      </c>
    </row>
    <row r="141191" spans="1:3" x14ac:dyDescent="0.2">
      <c r="A141191" s="1">
        <v>159496</v>
      </c>
      <c r="B141191" s="1" t="s">
        <v>140798</v>
      </c>
      <c r="C141191" s="1" t="s">
        <v>60</v>
      </c>
    </row>
    <row r="141192" spans="1:3" x14ac:dyDescent="0.2">
      <c r="A141192" s="1">
        <v>159497</v>
      </c>
      <c r="B141192" s="1" t="s">
        <v>140799</v>
      </c>
      <c r="C141192" s="1" t="s">
        <v>60</v>
      </c>
    </row>
    <row r="141193" spans="1:3" x14ac:dyDescent="0.2">
      <c r="A141193" s="1">
        <v>159499</v>
      </c>
      <c r="B141193" s="1" t="s">
        <v>140800</v>
      </c>
      <c r="C141193" s="1" t="s">
        <v>60</v>
      </c>
    </row>
    <row r="141194" spans="1:3" x14ac:dyDescent="0.2">
      <c r="A141194" s="1">
        <v>159501</v>
      </c>
      <c r="B141194" s="1" t="s">
        <v>140801</v>
      </c>
      <c r="C141194" s="1" t="s">
        <v>60</v>
      </c>
    </row>
    <row r="141195" spans="1:3" x14ac:dyDescent="0.2">
      <c r="A141195" s="1">
        <v>159502</v>
      </c>
      <c r="B141195" s="1" t="s">
        <v>140802</v>
      </c>
      <c r="C141195" s="1" t="s">
        <v>60</v>
      </c>
    </row>
    <row r="141196" spans="1:3" x14ac:dyDescent="0.2">
      <c r="A141196" s="1">
        <v>159504</v>
      </c>
      <c r="B141196" s="1" t="s">
        <v>140803</v>
      </c>
      <c r="C141196" s="1" t="s">
        <v>60</v>
      </c>
    </row>
    <row r="141197" spans="1:3" x14ac:dyDescent="0.2">
      <c r="A141197" s="1">
        <v>159505</v>
      </c>
      <c r="B141197" s="1" t="s">
        <v>140804</v>
      </c>
      <c r="C141197" s="1" t="s">
        <v>60</v>
      </c>
    </row>
    <row r="141198" spans="1:3" x14ac:dyDescent="0.2">
      <c r="A141198" s="1">
        <v>159506</v>
      </c>
      <c r="B141198" s="1" t="s">
        <v>140805</v>
      </c>
      <c r="C141198" s="1" t="s">
        <v>60</v>
      </c>
    </row>
    <row r="141199" spans="1:3" x14ac:dyDescent="0.2">
      <c r="A141199" s="1">
        <v>159507</v>
      </c>
      <c r="B141199" s="1" t="s">
        <v>140806</v>
      </c>
      <c r="C141199" s="1" t="s">
        <v>60</v>
      </c>
    </row>
    <row r="141200" spans="1:3" x14ac:dyDescent="0.2">
      <c r="A141200" s="1">
        <v>159508</v>
      </c>
      <c r="B141200" s="1" t="s">
        <v>140807</v>
      </c>
      <c r="C141200" s="1" t="s">
        <v>60</v>
      </c>
    </row>
    <row r="141201" spans="1:3" x14ac:dyDescent="0.2">
      <c r="A141201" s="1">
        <v>159509</v>
      </c>
      <c r="B141201" s="1" t="s">
        <v>140808</v>
      </c>
      <c r="C141201" s="1" t="s">
        <v>60</v>
      </c>
    </row>
    <row r="141202" spans="1:3" x14ac:dyDescent="0.2">
      <c r="A141202" s="1">
        <v>159510</v>
      </c>
      <c r="B141202" s="1" t="s">
        <v>140809</v>
      </c>
      <c r="C141202" s="1" t="s">
        <v>60</v>
      </c>
    </row>
    <row r="141203" spans="1:3" x14ac:dyDescent="0.2">
      <c r="A141203" s="1">
        <v>159511</v>
      </c>
      <c r="B141203" s="1" t="s">
        <v>140810</v>
      </c>
      <c r="C141203" s="1" t="s">
        <v>60</v>
      </c>
    </row>
    <row r="141204" spans="1:3" x14ac:dyDescent="0.2">
      <c r="A141204" s="1">
        <v>159512</v>
      </c>
      <c r="B141204" s="1" t="s">
        <v>140811</v>
      </c>
      <c r="C141204" s="1" t="s">
        <v>60</v>
      </c>
    </row>
    <row r="141205" spans="1:3" x14ac:dyDescent="0.2">
      <c r="A141205" s="1">
        <v>159513</v>
      </c>
      <c r="B141205" s="1" t="s">
        <v>140812</v>
      </c>
      <c r="C141205" s="1" t="s">
        <v>60</v>
      </c>
    </row>
    <row r="141206" spans="1:3" x14ac:dyDescent="0.2">
      <c r="A141206" s="1">
        <v>159514</v>
      </c>
      <c r="B141206" s="1" t="s">
        <v>140813</v>
      </c>
      <c r="C141206" s="1" t="s">
        <v>60</v>
      </c>
    </row>
    <row r="141207" spans="1:3" x14ac:dyDescent="0.2">
      <c r="A141207" s="1">
        <v>159515</v>
      </c>
      <c r="B141207" s="1" t="s">
        <v>140814</v>
      </c>
      <c r="C141207" s="1" t="s">
        <v>60</v>
      </c>
    </row>
    <row r="141208" spans="1:3" x14ac:dyDescent="0.2">
      <c r="A141208" s="1">
        <v>159516</v>
      </c>
      <c r="B141208" s="1" t="s">
        <v>140815</v>
      </c>
      <c r="C141208" s="1" t="s">
        <v>60</v>
      </c>
    </row>
    <row r="141209" spans="1:3" x14ac:dyDescent="0.2">
      <c r="A141209" s="1">
        <v>159517</v>
      </c>
      <c r="B141209" s="1" t="s">
        <v>140816</v>
      </c>
      <c r="C141209" s="1" t="s">
        <v>60</v>
      </c>
    </row>
    <row r="141210" spans="1:3" x14ac:dyDescent="0.2">
      <c r="A141210" s="1">
        <v>159518</v>
      </c>
      <c r="B141210" s="1" t="s">
        <v>140817</v>
      </c>
      <c r="C141210" s="1" t="s">
        <v>60</v>
      </c>
    </row>
    <row r="141211" spans="1:3" x14ac:dyDescent="0.2">
      <c r="A141211" s="1">
        <v>159519</v>
      </c>
      <c r="B141211" s="1" t="s">
        <v>140818</v>
      </c>
      <c r="C141211" s="1" t="s">
        <v>60</v>
      </c>
    </row>
    <row r="141212" spans="1:3" x14ac:dyDescent="0.2">
      <c r="A141212" s="1">
        <v>159530</v>
      </c>
      <c r="B141212" s="1" t="s">
        <v>140819</v>
      </c>
      <c r="C141212" s="1" t="s">
        <v>60</v>
      </c>
    </row>
    <row r="141213" spans="1:3" x14ac:dyDescent="0.2">
      <c r="A141213" s="1">
        <v>159531</v>
      </c>
      <c r="B141213" s="1" t="s">
        <v>140820</v>
      </c>
      <c r="C141213" s="1" t="s">
        <v>60</v>
      </c>
    </row>
    <row r="141214" spans="1:3" x14ac:dyDescent="0.2">
      <c r="A141214" s="1">
        <v>159532</v>
      </c>
      <c r="B141214" s="1" t="s">
        <v>140821</v>
      </c>
      <c r="C141214" s="1" t="s">
        <v>5</v>
      </c>
    </row>
    <row r="141215" spans="1:3" x14ac:dyDescent="0.2">
      <c r="A141215" s="1">
        <v>159533</v>
      </c>
      <c r="B141215" s="1" t="s">
        <v>140822</v>
      </c>
      <c r="C141215" s="1" t="s">
        <v>60</v>
      </c>
    </row>
    <row r="141216" spans="1:3" x14ac:dyDescent="0.2">
      <c r="A141216" s="1">
        <v>159534</v>
      </c>
      <c r="B141216" s="1" t="s">
        <v>140823</v>
      </c>
      <c r="C141216" s="1" t="s">
        <v>60</v>
      </c>
    </row>
    <row r="141217" spans="1:3" x14ac:dyDescent="0.2">
      <c r="A141217" s="1">
        <v>159535</v>
      </c>
      <c r="B141217" s="1" t="s">
        <v>140824</v>
      </c>
      <c r="C141217" s="1" t="s">
        <v>60</v>
      </c>
    </row>
    <row r="141218" spans="1:3" x14ac:dyDescent="0.2">
      <c r="A141218" s="1">
        <v>159536</v>
      </c>
      <c r="B141218" s="1" t="s">
        <v>140825</v>
      </c>
      <c r="C141218" s="1" t="s">
        <v>5</v>
      </c>
    </row>
    <row r="141219" spans="1:3" x14ac:dyDescent="0.2">
      <c r="A141219" s="1">
        <v>159537</v>
      </c>
      <c r="B141219" s="1" t="s">
        <v>140826</v>
      </c>
      <c r="C141219" s="1" t="s">
        <v>60</v>
      </c>
    </row>
    <row r="141220" spans="1:3" x14ac:dyDescent="0.2">
      <c r="A141220" s="1">
        <v>159538</v>
      </c>
      <c r="B141220" s="1" t="s">
        <v>140827</v>
      </c>
      <c r="C141220" s="1" t="s">
        <v>60</v>
      </c>
    </row>
    <row r="141221" spans="1:3" x14ac:dyDescent="0.2">
      <c r="A141221" s="1">
        <v>159539</v>
      </c>
      <c r="B141221" s="1" t="s">
        <v>140828</v>
      </c>
      <c r="C141221" s="1" t="s">
        <v>5</v>
      </c>
    </row>
    <row r="141222" spans="1:3" x14ac:dyDescent="0.2">
      <c r="A141222" s="1">
        <v>159540</v>
      </c>
      <c r="B141222" s="1" t="s">
        <v>140829</v>
      </c>
      <c r="C141222" s="1" t="s">
        <v>60</v>
      </c>
    </row>
    <row r="141223" spans="1:3" x14ac:dyDescent="0.2">
      <c r="A141223" s="1">
        <v>159541</v>
      </c>
      <c r="B141223" s="1" t="s">
        <v>140830</v>
      </c>
      <c r="C141223" s="1" t="s">
        <v>60</v>
      </c>
    </row>
    <row r="141224" spans="1:3" x14ac:dyDescent="0.2">
      <c r="A141224" s="1">
        <v>159542</v>
      </c>
      <c r="B141224" s="1" t="s">
        <v>140831</v>
      </c>
      <c r="C141224" s="1" t="s">
        <v>60</v>
      </c>
    </row>
    <row r="141225" spans="1:3" x14ac:dyDescent="0.2">
      <c r="A141225" s="1">
        <v>159543</v>
      </c>
      <c r="B141225" s="1" t="s">
        <v>140832</v>
      </c>
      <c r="C141225" s="1" t="s">
        <v>60</v>
      </c>
    </row>
    <row r="141226" spans="1:3" x14ac:dyDescent="0.2">
      <c r="A141226" s="1">
        <v>159544</v>
      </c>
      <c r="B141226" s="1" t="s">
        <v>140833</v>
      </c>
      <c r="C141226" s="1" t="s">
        <v>60</v>
      </c>
    </row>
    <row r="141227" spans="1:3" x14ac:dyDescent="0.2">
      <c r="A141227" s="1">
        <v>159545</v>
      </c>
      <c r="B141227" s="1" t="s">
        <v>140834</v>
      </c>
      <c r="C141227" s="1" t="s">
        <v>60</v>
      </c>
    </row>
    <row r="141228" spans="1:3" x14ac:dyDescent="0.2">
      <c r="A141228" s="1">
        <v>159546</v>
      </c>
      <c r="B141228" s="1" t="s">
        <v>140835</v>
      </c>
      <c r="C141228" s="1" t="s">
        <v>60</v>
      </c>
    </row>
    <row r="141229" spans="1:3" x14ac:dyDescent="0.2">
      <c r="A141229" s="1">
        <v>159547</v>
      </c>
      <c r="B141229" s="1" t="s">
        <v>140836</v>
      </c>
      <c r="C141229" s="1" t="s">
        <v>60</v>
      </c>
    </row>
    <row r="141230" spans="1:3" x14ac:dyDescent="0.2">
      <c r="A141230" s="1">
        <v>159548</v>
      </c>
      <c r="B141230" s="1" t="s">
        <v>140837</v>
      </c>
      <c r="C141230" s="1" t="s">
        <v>60</v>
      </c>
    </row>
    <row r="141231" spans="1:3" x14ac:dyDescent="0.2">
      <c r="A141231" s="1">
        <v>159549</v>
      </c>
      <c r="B141231" s="1" t="s">
        <v>140838</v>
      </c>
      <c r="C141231" s="1" t="s">
        <v>60</v>
      </c>
    </row>
    <row r="141232" spans="1:3" x14ac:dyDescent="0.2">
      <c r="A141232" s="1">
        <v>159555</v>
      </c>
      <c r="B141232" s="1" t="s">
        <v>140839</v>
      </c>
      <c r="C141232" s="1" t="s">
        <v>60</v>
      </c>
    </row>
    <row r="141233" spans="1:3" x14ac:dyDescent="0.2">
      <c r="A141233" s="1">
        <v>159556</v>
      </c>
      <c r="B141233" s="1" t="s">
        <v>140840</v>
      </c>
      <c r="C141233" s="1" t="s">
        <v>60</v>
      </c>
    </row>
    <row r="141234" spans="1:3" x14ac:dyDescent="0.2">
      <c r="A141234" s="1">
        <v>159557</v>
      </c>
      <c r="B141234" s="1" t="s">
        <v>140841</v>
      </c>
      <c r="C141234" s="1" t="s">
        <v>5</v>
      </c>
    </row>
    <row r="141235" spans="1:3" x14ac:dyDescent="0.2">
      <c r="A141235" s="1">
        <v>159559</v>
      </c>
      <c r="B141235" s="1" t="s">
        <v>140842</v>
      </c>
      <c r="C141235" s="1" t="s">
        <v>60</v>
      </c>
    </row>
    <row r="141236" spans="1:3" x14ac:dyDescent="0.2">
      <c r="A141236" s="1">
        <v>159560</v>
      </c>
      <c r="B141236" s="1" t="s">
        <v>140843</v>
      </c>
      <c r="C141236" s="1" t="s">
        <v>60</v>
      </c>
    </row>
    <row r="141237" spans="1:3" x14ac:dyDescent="0.2">
      <c r="A141237" s="1">
        <v>159561</v>
      </c>
      <c r="B141237" s="1" t="s">
        <v>140844</v>
      </c>
      <c r="C141237" s="1" t="s">
        <v>60</v>
      </c>
    </row>
    <row r="141238" spans="1:3" x14ac:dyDescent="0.2">
      <c r="A141238" s="1">
        <v>159562</v>
      </c>
      <c r="B141238" s="1" t="s">
        <v>140845</v>
      </c>
      <c r="C141238" s="1" t="s">
        <v>60</v>
      </c>
    </row>
    <row r="141239" spans="1:3" x14ac:dyDescent="0.2">
      <c r="A141239" s="1">
        <v>159563</v>
      </c>
      <c r="B141239" s="1" t="s">
        <v>140846</v>
      </c>
      <c r="C141239" s="1" t="s">
        <v>60</v>
      </c>
    </row>
    <row r="141240" spans="1:3" x14ac:dyDescent="0.2">
      <c r="A141240" s="1">
        <v>159564</v>
      </c>
      <c r="B141240" s="1" t="s">
        <v>140847</v>
      </c>
      <c r="C141240" s="1" t="s">
        <v>60</v>
      </c>
    </row>
    <row r="141241" spans="1:3" x14ac:dyDescent="0.2">
      <c r="A141241" s="1">
        <v>159567</v>
      </c>
      <c r="B141241" s="1" t="s">
        <v>140848</v>
      </c>
      <c r="C141241" s="1" t="s">
        <v>60</v>
      </c>
    </row>
    <row r="141242" spans="1:3" x14ac:dyDescent="0.2">
      <c r="A141242" s="1">
        <v>159568</v>
      </c>
      <c r="B141242" s="1" t="s">
        <v>140849</v>
      </c>
      <c r="C141242" s="1" t="s">
        <v>60</v>
      </c>
    </row>
    <row r="141243" spans="1:3" x14ac:dyDescent="0.2">
      <c r="A141243" s="1">
        <v>159569</v>
      </c>
      <c r="B141243" s="1" t="s">
        <v>140850</v>
      </c>
      <c r="C141243" s="1" t="s">
        <v>60</v>
      </c>
    </row>
    <row r="141244" spans="1:3" x14ac:dyDescent="0.2">
      <c r="A141244" s="1">
        <v>159570</v>
      </c>
      <c r="B141244" s="1" t="s">
        <v>140851</v>
      </c>
      <c r="C141244" s="1" t="s">
        <v>60</v>
      </c>
    </row>
    <row r="141245" spans="1:3" x14ac:dyDescent="0.2">
      <c r="A141245" s="1">
        <v>159571</v>
      </c>
      <c r="B141245" s="1" t="s">
        <v>140852</v>
      </c>
      <c r="C141245" s="1" t="s">
        <v>60</v>
      </c>
    </row>
    <row r="141246" spans="1:3" x14ac:dyDescent="0.2">
      <c r="A141246" s="1">
        <v>159572</v>
      </c>
      <c r="B141246" s="1" t="s">
        <v>140853</v>
      </c>
      <c r="C141246" s="1" t="s">
        <v>60</v>
      </c>
    </row>
    <row r="141247" spans="1:3" x14ac:dyDescent="0.2">
      <c r="A141247" s="1">
        <v>159573</v>
      </c>
      <c r="B141247" s="1" t="s">
        <v>140854</v>
      </c>
      <c r="C141247" s="1" t="s">
        <v>60</v>
      </c>
    </row>
    <row r="141248" spans="1:3" x14ac:dyDescent="0.2">
      <c r="A141248" s="1">
        <v>159574</v>
      </c>
      <c r="B141248" s="1" t="s">
        <v>140855</v>
      </c>
      <c r="C141248" s="1" t="s">
        <v>60</v>
      </c>
    </row>
    <row r="141249" spans="1:4" x14ac:dyDescent="0.2">
      <c r="A141249" s="1">
        <v>159575</v>
      </c>
      <c r="B141249" s="1" t="s">
        <v>140856</v>
      </c>
      <c r="C141249" s="1" t="s">
        <v>60</v>
      </c>
    </row>
    <row r="141250" spans="1:4" x14ac:dyDescent="0.2">
      <c r="A141250" s="1">
        <v>159576</v>
      </c>
      <c r="B141250" s="1" t="s">
        <v>140857</v>
      </c>
      <c r="C141250" s="1" t="s">
        <v>60</v>
      </c>
    </row>
    <row r="141251" spans="1:4" x14ac:dyDescent="0.2">
      <c r="A141251" s="1">
        <v>159578</v>
      </c>
      <c r="B141251" s="1" t="s">
        <v>140858</v>
      </c>
      <c r="C141251" s="1" t="s">
        <v>60</v>
      </c>
    </row>
    <row r="141252" spans="1:4" x14ac:dyDescent="0.2">
      <c r="A141252" s="1">
        <v>159579</v>
      </c>
      <c r="B141252" s="1" t="s">
        <v>140859</v>
      </c>
      <c r="C141252" s="1" t="s">
        <v>60</v>
      </c>
    </row>
    <row r="141253" spans="1:4" x14ac:dyDescent="0.2">
      <c r="A141253" s="1">
        <v>159581</v>
      </c>
      <c r="B141253" s="1" t="s">
        <v>140860</v>
      </c>
      <c r="C141253" s="1" t="s">
        <v>60</v>
      </c>
    </row>
    <row r="141254" spans="1:4" x14ac:dyDescent="0.2">
      <c r="A141254" s="1">
        <v>159582</v>
      </c>
      <c r="B141254" s="1" t="s">
        <v>140861</v>
      </c>
      <c r="C141254" s="1" t="s">
        <v>60</v>
      </c>
    </row>
    <row r="141255" spans="1:4" x14ac:dyDescent="0.2">
      <c r="A141255" s="1">
        <v>159583</v>
      </c>
      <c r="B141255" s="1" t="s">
        <v>140862</v>
      </c>
      <c r="C141255" s="1" t="s">
        <v>60</v>
      </c>
    </row>
    <row r="141256" spans="1:4" x14ac:dyDescent="0.2">
      <c r="A141256" s="1">
        <v>159584</v>
      </c>
      <c r="B141256" s="1" t="s">
        <v>140863</v>
      </c>
      <c r="C141256" s="1" t="s">
        <v>60</v>
      </c>
    </row>
    <row r="141257" spans="1:4" x14ac:dyDescent="0.2">
      <c r="A141257" s="1">
        <v>159585</v>
      </c>
      <c r="B141257" s="1" t="s">
        <v>140864</v>
      </c>
      <c r="C141257" s="1" t="s">
        <v>5</v>
      </c>
    </row>
    <row r="141258" spans="1:4" x14ac:dyDescent="0.2">
      <c r="A141258" s="1">
        <v>159586</v>
      </c>
      <c r="B141258" s="1" t="s">
        <v>140865</v>
      </c>
      <c r="C141258" s="1" t="s">
        <v>60</v>
      </c>
    </row>
    <row r="141259" spans="1:4" x14ac:dyDescent="0.2">
      <c r="A141259" s="1">
        <v>159587</v>
      </c>
      <c r="B141259" s="1" t="s">
        <v>140866</v>
      </c>
      <c r="C141259" s="1" t="s">
        <v>60</v>
      </c>
    </row>
    <row r="141260" spans="1:4" x14ac:dyDescent="0.2">
      <c r="A141260" s="1">
        <v>159588</v>
      </c>
      <c r="B141260" s="1" t="s">
        <v>140867</v>
      </c>
      <c r="C141260" s="1" t="s">
        <v>60</v>
      </c>
    </row>
    <row r="141261" spans="1:4" x14ac:dyDescent="0.2">
      <c r="A141261" s="1">
        <v>159589</v>
      </c>
      <c r="B141261" s="1" t="s">
        <v>140868</v>
      </c>
      <c r="C141261" s="1" t="s">
        <v>60</v>
      </c>
    </row>
    <row r="141262" spans="1:4" x14ac:dyDescent="0.2">
      <c r="A141262" s="1">
        <v>159590</v>
      </c>
      <c r="B141262" s="1" t="s">
        <v>140869</v>
      </c>
      <c r="C141262" s="1" t="s">
        <v>60</v>
      </c>
    </row>
    <row r="141263" spans="1:4" x14ac:dyDescent="0.2">
      <c r="A141263" s="1">
        <v>159591</v>
      </c>
      <c r="B141263" s="1" t="s">
        <v>140870</v>
      </c>
      <c r="C141263" s="1" t="s">
        <v>60</v>
      </c>
    </row>
    <row r="141264" spans="1:4" x14ac:dyDescent="0.2">
      <c r="A141264" s="1">
        <v>159593</v>
      </c>
      <c r="B141264" s="1" t="s">
        <v>140871</v>
      </c>
      <c r="C141264" s="1" t="s">
        <v>60</v>
      </c>
      <c r="D141264" s="1" t="s">
        <v>61</v>
      </c>
    </row>
    <row r="141265" spans="1:3" x14ac:dyDescent="0.2">
      <c r="A141265" s="1">
        <v>159594</v>
      </c>
      <c r="B141265" s="1" t="s">
        <v>140872</v>
      </c>
      <c r="C141265" s="1" t="s">
        <v>5</v>
      </c>
    </row>
    <row r="141266" spans="1:3" x14ac:dyDescent="0.2">
      <c r="A141266" s="1">
        <v>159595</v>
      </c>
      <c r="B141266" s="1" t="s">
        <v>140873</v>
      </c>
      <c r="C141266" s="1" t="s">
        <v>5</v>
      </c>
    </row>
    <row r="141267" spans="1:3" x14ac:dyDescent="0.2">
      <c r="A141267" s="1">
        <v>159597</v>
      </c>
      <c r="B141267" s="1" t="s">
        <v>140874</v>
      </c>
      <c r="C141267" s="1" t="s">
        <v>60</v>
      </c>
    </row>
    <row r="141268" spans="1:3" x14ac:dyDescent="0.2">
      <c r="A141268" s="1">
        <v>159598</v>
      </c>
      <c r="B141268" s="1" t="s">
        <v>140875</v>
      </c>
      <c r="C141268" s="1" t="s">
        <v>60</v>
      </c>
    </row>
    <row r="141269" spans="1:3" x14ac:dyDescent="0.2">
      <c r="A141269" s="1">
        <v>159599</v>
      </c>
      <c r="B141269" s="1" t="s">
        <v>140876</v>
      </c>
      <c r="C141269" s="1" t="s">
        <v>60</v>
      </c>
    </row>
    <row r="141270" spans="1:3" x14ac:dyDescent="0.2">
      <c r="A141270" s="1">
        <v>159600</v>
      </c>
      <c r="B141270" s="1" t="s">
        <v>140877</v>
      </c>
      <c r="C141270" s="1" t="s">
        <v>60</v>
      </c>
    </row>
    <row r="141271" spans="1:3" x14ac:dyDescent="0.2">
      <c r="A141271" s="1">
        <v>159601</v>
      </c>
      <c r="B141271" s="1" t="s">
        <v>140878</v>
      </c>
      <c r="C141271" s="1" t="s">
        <v>60</v>
      </c>
    </row>
    <row r="141272" spans="1:3" x14ac:dyDescent="0.2">
      <c r="A141272" s="1">
        <v>159602</v>
      </c>
      <c r="B141272" s="1" t="s">
        <v>140879</v>
      </c>
      <c r="C141272" s="1" t="s">
        <v>60</v>
      </c>
    </row>
    <row r="141273" spans="1:3" x14ac:dyDescent="0.2">
      <c r="A141273" s="1">
        <v>159603</v>
      </c>
      <c r="B141273" s="1" t="s">
        <v>140880</v>
      </c>
      <c r="C141273" s="1" t="s">
        <v>60</v>
      </c>
    </row>
    <row r="141274" spans="1:3" x14ac:dyDescent="0.2">
      <c r="A141274" s="1">
        <v>159604</v>
      </c>
      <c r="B141274" s="1" t="s">
        <v>140881</v>
      </c>
      <c r="C141274" s="1" t="s">
        <v>60</v>
      </c>
    </row>
    <row r="141275" spans="1:3" x14ac:dyDescent="0.2">
      <c r="A141275" s="1">
        <v>159605</v>
      </c>
      <c r="B141275" s="1" t="s">
        <v>140882</v>
      </c>
      <c r="C141275" s="1" t="s">
        <v>5</v>
      </c>
    </row>
    <row r="141276" spans="1:3" x14ac:dyDescent="0.2">
      <c r="A141276" s="1">
        <v>159606</v>
      </c>
      <c r="B141276" s="1" t="s">
        <v>140883</v>
      </c>
      <c r="C141276" s="1" t="s">
        <v>5</v>
      </c>
    </row>
    <row r="141277" spans="1:3" x14ac:dyDescent="0.2">
      <c r="A141277" s="1">
        <v>159607</v>
      </c>
      <c r="B141277" s="1" t="s">
        <v>140884</v>
      </c>
      <c r="C141277" s="1" t="s">
        <v>5</v>
      </c>
    </row>
    <row r="141278" spans="1:3" x14ac:dyDescent="0.2">
      <c r="A141278" s="1">
        <v>159609</v>
      </c>
      <c r="B141278" s="1" t="s">
        <v>140885</v>
      </c>
      <c r="C141278" s="1" t="s">
        <v>5</v>
      </c>
    </row>
    <row r="141279" spans="1:3" x14ac:dyDescent="0.2">
      <c r="A141279" s="1">
        <v>159610</v>
      </c>
      <c r="B141279" s="1" t="s">
        <v>140886</v>
      </c>
      <c r="C141279" s="1" t="s">
        <v>5</v>
      </c>
    </row>
    <row r="141280" spans="1:3" x14ac:dyDescent="0.2">
      <c r="A141280" s="1">
        <v>159611</v>
      </c>
      <c r="B141280" s="1" t="s">
        <v>140887</v>
      </c>
      <c r="C141280" s="1" t="s">
        <v>5</v>
      </c>
    </row>
    <row r="141281" spans="1:3" x14ac:dyDescent="0.2">
      <c r="A141281" s="1">
        <v>159612</v>
      </c>
      <c r="B141281" s="1" t="s">
        <v>140888</v>
      </c>
      <c r="C141281" s="1" t="s">
        <v>5</v>
      </c>
    </row>
    <row r="141282" spans="1:3" x14ac:dyDescent="0.2">
      <c r="A141282" s="1">
        <v>159613</v>
      </c>
      <c r="B141282" s="1" t="s">
        <v>140889</v>
      </c>
      <c r="C141282" s="1" t="s">
        <v>5</v>
      </c>
    </row>
    <row r="141283" spans="1:3" x14ac:dyDescent="0.2">
      <c r="A141283" s="1">
        <v>159614</v>
      </c>
      <c r="B141283" s="1" t="s">
        <v>140890</v>
      </c>
      <c r="C141283" s="1" t="s">
        <v>5</v>
      </c>
    </row>
    <row r="141284" spans="1:3" x14ac:dyDescent="0.2">
      <c r="A141284" s="1">
        <v>159616</v>
      </c>
      <c r="B141284" s="1" t="s">
        <v>140891</v>
      </c>
      <c r="C141284" s="1" t="s">
        <v>5</v>
      </c>
    </row>
    <row r="141285" spans="1:3" x14ac:dyDescent="0.2">
      <c r="A141285" s="1">
        <v>159617</v>
      </c>
      <c r="B141285" s="1" t="s">
        <v>140892</v>
      </c>
      <c r="C141285" s="1" t="s">
        <v>5</v>
      </c>
    </row>
    <row r="141286" spans="1:3" x14ac:dyDescent="0.2">
      <c r="A141286" s="1">
        <v>159618</v>
      </c>
      <c r="B141286" s="1" t="s">
        <v>140893</v>
      </c>
      <c r="C141286" s="1" t="s">
        <v>5</v>
      </c>
    </row>
    <row r="141287" spans="1:3" x14ac:dyDescent="0.2">
      <c r="A141287" s="1">
        <v>159619</v>
      </c>
      <c r="B141287" s="1" t="s">
        <v>140894</v>
      </c>
      <c r="C141287" s="1" t="s">
        <v>5</v>
      </c>
    </row>
    <row r="141288" spans="1:3" x14ac:dyDescent="0.2">
      <c r="A141288" s="1">
        <v>159620</v>
      </c>
      <c r="B141288" s="1" t="s">
        <v>140895</v>
      </c>
      <c r="C141288" s="1" t="s">
        <v>5</v>
      </c>
    </row>
    <row r="141289" spans="1:3" x14ac:dyDescent="0.2">
      <c r="A141289" s="1">
        <v>159621</v>
      </c>
      <c r="B141289" s="1" t="s">
        <v>140896</v>
      </c>
      <c r="C141289" s="1" t="s">
        <v>5</v>
      </c>
    </row>
    <row r="141290" spans="1:3" x14ac:dyDescent="0.2">
      <c r="A141290" s="1">
        <v>159622</v>
      </c>
      <c r="B141290" s="1" t="s">
        <v>140897</v>
      </c>
      <c r="C141290" s="1" t="s">
        <v>5</v>
      </c>
    </row>
    <row r="141291" spans="1:3" x14ac:dyDescent="0.2">
      <c r="A141291" s="1">
        <v>159626</v>
      </c>
      <c r="B141291" s="1" t="s">
        <v>140898</v>
      </c>
      <c r="C141291" s="1" t="s">
        <v>5</v>
      </c>
    </row>
    <row r="141292" spans="1:3" x14ac:dyDescent="0.2">
      <c r="A141292" s="1">
        <v>159627</v>
      </c>
      <c r="B141292" s="1" t="s">
        <v>140899</v>
      </c>
      <c r="C141292" s="1" t="s">
        <v>60</v>
      </c>
    </row>
    <row r="141293" spans="1:3" x14ac:dyDescent="0.2">
      <c r="A141293" s="1">
        <v>159628</v>
      </c>
      <c r="B141293" s="1" t="s">
        <v>140900</v>
      </c>
      <c r="C141293" s="1" t="s">
        <v>5</v>
      </c>
    </row>
    <row r="141294" spans="1:3" x14ac:dyDescent="0.2">
      <c r="A141294" s="1">
        <v>159629</v>
      </c>
      <c r="B141294" s="1" t="s">
        <v>140901</v>
      </c>
      <c r="C141294" s="1" t="s">
        <v>5</v>
      </c>
    </row>
    <row r="141295" spans="1:3" x14ac:dyDescent="0.2">
      <c r="A141295" s="1">
        <v>159630</v>
      </c>
      <c r="B141295" s="1" t="s">
        <v>140902</v>
      </c>
      <c r="C141295" s="1" t="s">
        <v>5</v>
      </c>
    </row>
    <row r="141296" spans="1:3" x14ac:dyDescent="0.2">
      <c r="A141296" s="1">
        <v>159631</v>
      </c>
      <c r="B141296" s="1" t="s">
        <v>140903</v>
      </c>
      <c r="C141296" s="1" t="s">
        <v>60</v>
      </c>
    </row>
    <row r="141297" spans="1:3" x14ac:dyDescent="0.2">
      <c r="A141297" s="1">
        <v>159632</v>
      </c>
      <c r="B141297" s="1" t="s">
        <v>140904</v>
      </c>
      <c r="C141297" s="1" t="s">
        <v>5</v>
      </c>
    </row>
    <row r="141298" spans="1:3" x14ac:dyDescent="0.2">
      <c r="A141298" s="1">
        <v>159667</v>
      </c>
      <c r="B141298" s="1" t="s">
        <v>140905</v>
      </c>
      <c r="C141298" s="1" t="s">
        <v>60</v>
      </c>
    </row>
    <row r="141299" spans="1:3" x14ac:dyDescent="0.2">
      <c r="A141299" s="1">
        <v>159669</v>
      </c>
      <c r="B141299" s="1" t="s">
        <v>140906</v>
      </c>
      <c r="C141299" s="1" t="s">
        <v>5</v>
      </c>
    </row>
    <row r="141300" spans="1:3" x14ac:dyDescent="0.2">
      <c r="A141300" s="1">
        <v>159673</v>
      </c>
      <c r="B141300" s="1" t="s">
        <v>140907</v>
      </c>
      <c r="C141300" s="1" t="s">
        <v>5</v>
      </c>
    </row>
    <row r="141301" spans="1:3" x14ac:dyDescent="0.2">
      <c r="A141301" s="1">
        <v>159675</v>
      </c>
      <c r="B141301" s="1" t="s">
        <v>140908</v>
      </c>
      <c r="C141301" s="1" t="s">
        <v>60</v>
      </c>
    </row>
    <row r="141302" spans="1:3" x14ac:dyDescent="0.2">
      <c r="A141302" s="1">
        <v>159677</v>
      </c>
      <c r="B141302" s="1" t="s">
        <v>140909</v>
      </c>
      <c r="C141302" s="1" t="s">
        <v>5</v>
      </c>
    </row>
    <row r="141303" spans="1:3" x14ac:dyDescent="0.2">
      <c r="A141303" s="1">
        <v>159679</v>
      </c>
      <c r="B141303" s="1" t="s">
        <v>140910</v>
      </c>
      <c r="C141303" s="1" t="s">
        <v>5</v>
      </c>
    </row>
    <row r="141304" spans="1:3" x14ac:dyDescent="0.2">
      <c r="A141304" s="1">
        <v>159681</v>
      </c>
      <c r="B141304" s="1" t="s">
        <v>140911</v>
      </c>
      <c r="C141304" s="1" t="s">
        <v>60</v>
      </c>
    </row>
    <row r="141305" spans="1:3" x14ac:dyDescent="0.2">
      <c r="A141305" s="1">
        <v>159683</v>
      </c>
      <c r="B141305" s="1" t="s">
        <v>140912</v>
      </c>
      <c r="C141305" s="1" t="s">
        <v>60</v>
      </c>
    </row>
    <row r="141306" spans="1:3" x14ac:dyDescent="0.2">
      <c r="A141306" s="1">
        <v>159734</v>
      </c>
      <c r="B141306" s="1" t="s">
        <v>140913</v>
      </c>
      <c r="C141306" s="1" t="s">
        <v>5</v>
      </c>
    </row>
    <row r="141307" spans="1:3" x14ac:dyDescent="0.2">
      <c r="A141307" s="1">
        <v>159736</v>
      </c>
      <c r="B141307" s="1" t="s">
        <v>140914</v>
      </c>
      <c r="C141307" s="1" t="s">
        <v>5</v>
      </c>
    </row>
    <row r="141308" spans="1:3" x14ac:dyDescent="0.2">
      <c r="A141308" s="1">
        <v>159738</v>
      </c>
      <c r="B141308" s="1" t="s">
        <v>140915</v>
      </c>
      <c r="C141308" s="1" t="s">
        <v>5</v>
      </c>
    </row>
    <row r="141309" spans="1:3" x14ac:dyDescent="0.2">
      <c r="A141309" s="1">
        <v>159740</v>
      </c>
      <c r="B141309" s="1" t="s">
        <v>140916</v>
      </c>
      <c r="C141309" s="1" t="s">
        <v>5</v>
      </c>
    </row>
    <row r="141310" spans="1:3" x14ac:dyDescent="0.2">
      <c r="A141310" s="1">
        <v>159742</v>
      </c>
      <c r="B141310" s="1" t="s">
        <v>140917</v>
      </c>
      <c r="C141310" s="1" t="s">
        <v>5</v>
      </c>
    </row>
    <row r="141311" spans="1:3" x14ac:dyDescent="0.2">
      <c r="A141311" s="1">
        <v>159744</v>
      </c>
      <c r="B141311" s="1" t="s">
        <v>140918</v>
      </c>
      <c r="C141311" s="1" t="s">
        <v>5</v>
      </c>
    </row>
    <row r="141312" spans="1:3" x14ac:dyDescent="0.2">
      <c r="A141312" s="1">
        <v>159746</v>
      </c>
      <c r="B141312" s="1" t="s">
        <v>140919</v>
      </c>
      <c r="C141312" s="1" t="s">
        <v>5</v>
      </c>
    </row>
    <row r="141313" spans="1:3" x14ac:dyDescent="0.2">
      <c r="A141313" s="1">
        <v>159750</v>
      </c>
      <c r="B141313" s="1" t="s">
        <v>140920</v>
      </c>
      <c r="C141313" s="1" t="s">
        <v>60</v>
      </c>
    </row>
    <row r="141314" spans="1:3" x14ac:dyDescent="0.2">
      <c r="A141314" s="1">
        <v>159752</v>
      </c>
      <c r="B141314" s="1" t="s">
        <v>140921</v>
      </c>
      <c r="C141314" s="1" t="s">
        <v>5</v>
      </c>
    </row>
    <row r="141315" spans="1:3" x14ac:dyDescent="0.2">
      <c r="A141315" s="1">
        <v>159809</v>
      </c>
      <c r="B141315" s="1" t="s">
        <v>140922</v>
      </c>
      <c r="C141315" s="1" t="s">
        <v>5</v>
      </c>
    </row>
    <row r="141316" spans="1:3" x14ac:dyDescent="0.2">
      <c r="A141316" s="1">
        <v>159813</v>
      </c>
      <c r="B141316" s="1" t="s">
        <v>140923</v>
      </c>
      <c r="C141316" s="1" t="s">
        <v>5</v>
      </c>
    </row>
    <row r="141317" spans="1:3" x14ac:dyDescent="0.2">
      <c r="A141317" s="1">
        <v>159815</v>
      </c>
      <c r="B141317" s="1" t="s">
        <v>140924</v>
      </c>
      <c r="C141317" s="1" t="s">
        <v>5</v>
      </c>
    </row>
    <row r="141318" spans="1:3" x14ac:dyDescent="0.2">
      <c r="A141318" s="1">
        <v>159817</v>
      </c>
      <c r="B141318" s="1" t="s">
        <v>140925</v>
      </c>
      <c r="C141318" s="1" t="s">
        <v>60</v>
      </c>
    </row>
    <row r="141319" spans="1:3" x14ac:dyDescent="0.2">
      <c r="A141319" s="1">
        <v>159819</v>
      </c>
      <c r="B141319" s="1" t="s">
        <v>140926</v>
      </c>
      <c r="C141319" s="1" t="s">
        <v>5</v>
      </c>
    </row>
    <row r="141320" spans="1:3" x14ac:dyDescent="0.2">
      <c r="A141320" s="1">
        <v>159821</v>
      </c>
      <c r="B141320" s="1" t="s">
        <v>140927</v>
      </c>
      <c r="C141320" s="1" t="s">
        <v>5</v>
      </c>
    </row>
    <row r="141321" spans="1:3" x14ac:dyDescent="0.2">
      <c r="A141321" s="1">
        <v>159823</v>
      </c>
      <c r="B141321" s="1" t="s">
        <v>140928</v>
      </c>
      <c r="C141321" s="1" t="s">
        <v>5</v>
      </c>
    </row>
    <row r="141322" spans="1:3" x14ac:dyDescent="0.2">
      <c r="A141322" s="1">
        <v>159825</v>
      </c>
      <c r="B141322" s="1" t="s">
        <v>140929</v>
      </c>
      <c r="C141322" s="1" t="s">
        <v>5</v>
      </c>
    </row>
    <row r="141323" spans="1:3" x14ac:dyDescent="0.2">
      <c r="A141323" s="1">
        <v>159827</v>
      </c>
      <c r="B141323" s="1" t="s">
        <v>140930</v>
      </c>
      <c r="C141323" s="1" t="s">
        <v>5</v>
      </c>
    </row>
    <row r="141324" spans="1:3" x14ac:dyDescent="0.2">
      <c r="A141324" s="1">
        <v>159877</v>
      </c>
      <c r="B141324" s="1" t="s">
        <v>140931</v>
      </c>
      <c r="C141324" s="1" t="s">
        <v>5</v>
      </c>
    </row>
    <row r="141325" spans="1:3" x14ac:dyDescent="0.2">
      <c r="A141325" s="1">
        <v>159879</v>
      </c>
      <c r="B141325" s="1" t="s">
        <v>140932</v>
      </c>
      <c r="C141325" s="1" t="s">
        <v>5</v>
      </c>
    </row>
    <row r="141326" spans="1:3" x14ac:dyDescent="0.2">
      <c r="A141326" s="1">
        <v>159881</v>
      </c>
      <c r="B141326" s="1" t="s">
        <v>140933</v>
      </c>
      <c r="C141326" s="1" t="s">
        <v>5</v>
      </c>
    </row>
    <row r="141327" spans="1:3" x14ac:dyDescent="0.2">
      <c r="A141327" s="1">
        <v>159883</v>
      </c>
      <c r="B141327" s="1" t="s">
        <v>140934</v>
      </c>
      <c r="C141327" s="1" t="s">
        <v>5</v>
      </c>
    </row>
    <row r="141328" spans="1:3" x14ac:dyDescent="0.2">
      <c r="A141328" s="1">
        <v>159885</v>
      </c>
      <c r="B141328" s="1" t="s">
        <v>140935</v>
      </c>
      <c r="C141328" s="1" t="s">
        <v>60</v>
      </c>
    </row>
    <row r="141329" spans="1:3" x14ac:dyDescent="0.2">
      <c r="A141329" s="1">
        <v>159887</v>
      </c>
      <c r="B141329" s="1" t="s">
        <v>140936</v>
      </c>
      <c r="C141329" s="1" t="s">
        <v>5</v>
      </c>
    </row>
    <row r="141330" spans="1:3" x14ac:dyDescent="0.2">
      <c r="A141330" s="1">
        <v>159889</v>
      </c>
      <c r="B141330" s="1" t="s">
        <v>140937</v>
      </c>
      <c r="C141330" s="1" t="s">
        <v>60</v>
      </c>
    </row>
    <row r="141331" spans="1:3" x14ac:dyDescent="0.2">
      <c r="A141331" s="1">
        <v>159891</v>
      </c>
      <c r="B141331" s="1" t="s">
        <v>140938</v>
      </c>
      <c r="C141331" s="1" t="s">
        <v>5</v>
      </c>
    </row>
    <row r="141332" spans="1:3" x14ac:dyDescent="0.2">
      <c r="A141332" s="1">
        <v>159893</v>
      </c>
      <c r="B141332" s="1" t="s">
        <v>140939</v>
      </c>
      <c r="C141332" s="1" t="s">
        <v>5</v>
      </c>
    </row>
    <row r="141333" spans="1:3" x14ac:dyDescent="0.2">
      <c r="A141333" s="1">
        <v>159895</v>
      </c>
      <c r="B141333" s="1" t="s">
        <v>140940</v>
      </c>
      <c r="C141333" s="1" t="s">
        <v>5</v>
      </c>
    </row>
    <row r="141334" spans="1:3" x14ac:dyDescent="0.2">
      <c r="A141334" s="1">
        <v>159935</v>
      </c>
      <c r="B141334" s="1" t="s">
        <v>140941</v>
      </c>
      <c r="C141334" s="1" t="s">
        <v>60</v>
      </c>
    </row>
    <row r="141335" spans="1:3" x14ac:dyDescent="0.2">
      <c r="A141335" s="1">
        <v>159946</v>
      </c>
      <c r="B141335" s="1" t="s">
        <v>140942</v>
      </c>
      <c r="C141335" s="1" t="s">
        <v>5</v>
      </c>
    </row>
    <row r="141336" spans="1:3" x14ac:dyDescent="0.2">
      <c r="A141336" s="1">
        <v>159948</v>
      </c>
      <c r="B141336" s="1" t="s">
        <v>140943</v>
      </c>
      <c r="C141336" s="1" t="s">
        <v>60</v>
      </c>
    </row>
    <row r="141337" spans="1:3" x14ac:dyDescent="0.2">
      <c r="A141337" s="1">
        <v>159950</v>
      </c>
      <c r="B141337" s="1" t="s">
        <v>140944</v>
      </c>
      <c r="C141337" s="1" t="s">
        <v>60</v>
      </c>
    </row>
    <row r="141338" spans="1:3" x14ac:dyDescent="0.2">
      <c r="A141338" s="1">
        <v>159952</v>
      </c>
      <c r="B141338" s="1" t="s">
        <v>140945</v>
      </c>
      <c r="C141338" s="1" t="s">
        <v>5</v>
      </c>
    </row>
    <row r="141339" spans="1:3" x14ac:dyDescent="0.2">
      <c r="A141339" s="1">
        <v>159953</v>
      </c>
      <c r="B141339" s="1" t="s">
        <v>140946</v>
      </c>
      <c r="C141339" s="1" t="s">
        <v>5</v>
      </c>
    </row>
    <row r="141340" spans="1:3" x14ac:dyDescent="0.2">
      <c r="A141340" s="1">
        <v>159954</v>
      </c>
      <c r="B141340" s="1" t="s">
        <v>140947</v>
      </c>
      <c r="C141340" s="1" t="s">
        <v>5</v>
      </c>
    </row>
    <row r="141341" spans="1:3" x14ac:dyDescent="0.2">
      <c r="A141341" s="1">
        <v>159956</v>
      </c>
      <c r="B141341" s="1" t="s">
        <v>140948</v>
      </c>
      <c r="C141341" s="1" t="s">
        <v>5</v>
      </c>
    </row>
    <row r="141342" spans="1:3" x14ac:dyDescent="0.2">
      <c r="A141342" s="1">
        <v>159958</v>
      </c>
      <c r="B141342" s="1" t="s">
        <v>140949</v>
      </c>
      <c r="C141342" s="1" t="s">
        <v>5</v>
      </c>
    </row>
    <row r="141343" spans="1:3" x14ac:dyDescent="0.2">
      <c r="A141343" s="1">
        <v>159960</v>
      </c>
      <c r="B141343" s="1" t="s">
        <v>140950</v>
      </c>
      <c r="C141343" s="1" t="s">
        <v>5</v>
      </c>
    </row>
    <row r="141344" spans="1:3" x14ac:dyDescent="0.2">
      <c r="A141344" s="1">
        <v>159962</v>
      </c>
      <c r="B141344" s="1" t="s">
        <v>140951</v>
      </c>
      <c r="C141344" s="1" t="s">
        <v>60</v>
      </c>
    </row>
    <row r="141345" spans="1:3" x14ac:dyDescent="0.2">
      <c r="A141345" s="1">
        <v>159964</v>
      </c>
      <c r="B141345" s="1" t="s">
        <v>140952</v>
      </c>
      <c r="C141345" s="1" t="s">
        <v>5</v>
      </c>
    </row>
    <row r="141346" spans="1:3" x14ac:dyDescent="0.2">
      <c r="A141346" s="1">
        <v>160023</v>
      </c>
      <c r="B141346" s="1" t="s">
        <v>140953</v>
      </c>
      <c r="C141346" s="1" t="s">
        <v>60</v>
      </c>
    </row>
    <row r="141347" spans="1:3" x14ac:dyDescent="0.2">
      <c r="A141347" s="1">
        <v>160027</v>
      </c>
      <c r="B141347" s="1" t="s">
        <v>140954</v>
      </c>
      <c r="C141347" s="1" t="s">
        <v>5</v>
      </c>
    </row>
    <row r="141348" spans="1:3" x14ac:dyDescent="0.2">
      <c r="A141348" s="1">
        <v>160029</v>
      </c>
      <c r="B141348" s="1" t="s">
        <v>140955</v>
      </c>
      <c r="C141348" s="1" t="s">
        <v>60</v>
      </c>
    </row>
    <row r="141349" spans="1:3" x14ac:dyDescent="0.2">
      <c r="A141349" s="1">
        <v>160033</v>
      </c>
      <c r="B141349" s="1" t="s">
        <v>140956</v>
      </c>
      <c r="C141349" s="1" t="s">
        <v>5</v>
      </c>
    </row>
    <row r="141350" spans="1:3" x14ac:dyDescent="0.2">
      <c r="A141350" s="1">
        <v>160035</v>
      </c>
      <c r="B141350" s="1" t="s">
        <v>140957</v>
      </c>
      <c r="C141350" s="1" t="s">
        <v>60</v>
      </c>
    </row>
    <row r="141351" spans="1:3" x14ac:dyDescent="0.2">
      <c r="A141351" s="1">
        <v>160037</v>
      </c>
      <c r="B141351" s="1" t="s">
        <v>140958</v>
      </c>
      <c r="C141351" s="1" t="s">
        <v>5</v>
      </c>
    </row>
    <row r="141352" spans="1:3" x14ac:dyDescent="0.2">
      <c r="A141352" s="1">
        <v>160041</v>
      </c>
      <c r="B141352" s="1" t="s">
        <v>140959</v>
      </c>
      <c r="C141352" s="1" t="s">
        <v>60</v>
      </c>
    </row>
    <row r="141353" spans="1:3" x14ac:dyDescent="0.2">
      <c r="A141353" s="1">
        <v>160076</v>
      </c>
      <c r="B141353" s="1" t="s">
        <v>140960</v>
      </c>
      <c r="C141353" s="1" t="s">
        <v>5</v>
      </c>
    </row>
    <row r="141354" spans="1:3" x14ac:dyDescent="0.2">
      <c r="A141354" s="1">
        <v>160077</v>
      </c>
      <c r="B141354" s="1" t="s">
        <v>140961</v>
      </c>
      <c r="C141354" s="1" t="s">
        <v>60</v>
      </c>
    </row>
    <row r="141355" spans="1:3" x14ac:dyDescent="0.2">
      <c r="A141355" s="1">
        <v>160079</v>
      </c>
      <c r="B141355" s="1" t="s">
        <v>140962</v>
      </c>
      <c r="C141355" s="1" t="s">
        <v>60</v>
      </c>
    </row>
    <row r="141356" spans="1:3" x14ac:dyDescent="0.2">
      <c r="A141356" s="1">
        <v>160080</v>
      </c>
      <c r="B141356" s="1" t="s">
        <v>140963</v>
      </c>
      <c r="C141356" s="1" t="s">
        <v>5</v>
      </c>
    </row>
    <row r="141357" spans="1:3" x14ac:dyDescent="0.2">
      <c r="A141357" s="1">
        <v>160081</v>
      </c>
      <c r="B141357" s="1" t="s">
        <v>140964</v>
      </c>
      <c r="C141357" s="1" t="s">
        <v>60</v>
      </c>
    </row>
    <row r="141358" spans="1:3" x14ac:dyDescent="0.2">
      <c r="A141358" s="1">
        <v>160082</v>
      </c>
      <c r="B141358" s="1" t="s">
        <v>140965</v>
      </c>
      <c r="C141358" s="1" t="s">
        <v>60</v>
      </c>
    </row>
    <row r="141359" spans="1:3" x14ac:dyDescent="0.2">
      <c r="A141359" s="1">
        <v>160083</v>
      </c>
      <c r="B141359" s="1" t="s">
        <v>140966</v>
      </c>
      <c r="C141359" s="1" t="s">
        <v>5</v>
      </c>
    </row>
    <row r="141360" spans="1:3" x14ac:dyDescent="0.2">
      <c r="A141360" s="1">
        <v>160084</v>
      </c>
      <c r="B141360" s="1" t="s">
        <v>140967</v>
      </c>
      <c r="C141360" s="1" t="s">
        <v>60</v>
      </c>
    </row>
    <row r="141361" spans="1:3" x14ac:dyDescent="0.2">
      <c r="A141361" s="1">
        <v>160085</v>
      </c>
      <c r="B141361" s="1" t="s">
        <v>140968</v>
      </c>
      <c r="C141361" s="1" t="s">
        <v>60</v>
      </c>
    </row>
    <row r="141362" spans="1:3" x14ac:dyDescent="0.2">
      <c r="A141362" s="1">
        <v>160086</v>
      </c>
      <c r="B141362" s="1" t="s">
        <v>140969</v>
      </c>
      <c r="C141362" s="1" t="s">
        <v>60</v>
      </c>
    </row>
    <row r="141363" spans="1:3" x14ac:dyDescent="0.2">
      <c r="A141363" s="1">
        <v>160087</v>
      </c>
      <c r="B141363" s="1" t="s">
        <v>140970</v>
      </c>
      <c r="C141363" s="1" t="s">
        <v>60</v>
      </c>
    </row>
    <row r="141364" spans="1:3" x14ac:dyDescent="0.2">
      <c r="A141364" s="1">
        <v>160088</v>
      </c>
      <c r="B141364" s="1" t="s">
        <v>140971</v>
      </c>
      <c r="C141364" s="1" t="s">
        <v>60</v>
      </c>
    </row>
    <row r="141365" spans="1:3" x14ac:dyDescent="0.2">
      <c r="A141365" s="1">
        <v>160089</v>
      </c>
      <c r="B141365" s="1" t="s">
        <v>140972</v>
      </c>
      <c r="C141365" s="1" t="s">
        <v>5</v>
      </c>
    </row>
    <row r="141366" spans="1:3" x14ac:dyDescent="0.2">
      <c r="A141366" s="1">
        <v>160090</v>
      </c>
      <c r="B141366" s="1" t="s">
        <v>140973</v>
      </c>
      <c r="C141366" s="1" t="s">
        <v>60</v>
      </c>
    </row>
    <row r="141367" spans="1:3" x14ac:dyDescent="0.2">
      <c r="A141367" s="1">
        <v>160091</v>
      </c>
      <c r="B141367" s="1" t="s">
        <v>140974</v>
      </c>
      <c r="C141367" s="1" t="s">
        <v>60</v>
      </c>
    </row>
    <row r="141368" spans="1:3" x14ac:dyDescent="0.2">
      <c r="A141368" s="1">
        <v>160092</v>
      </c>
      <c r="B141368" s="1" t="s">
        <v>140975</v>
      </c>
      <c r="C141368" s="1" t="s">
        <v>60</v>
      </c>
    </row>
    <row r="141369" spans="1:3" x14ac:dyDescent="0.2">
      <c r="A141369" s="1">
        <v>160093</v>
      </c>
      <c r="B141369" s="1" t="s">
        <v>140976</v>
      </c>
      <c r="C141369" s="1" t="s">
        <v>60</v>
      </c>
    </row>
    <row r="141370" spans="1:3" x14ac:dyDescent="0.2">
      <c r="A141370" s="1">
        <v>160094</v>
      </c>
      <c r="B141370" s="1" t="s">
        <v>140977</v>
      </c>
      <c r="C141370" s="1" t="s">
        <v>60</v>
      </c>
    </row>
    <row r="141371" spans="1:3" x14ac:dyDescent="0.2">
      <c r="A141371" s="1">
        <v>160095</v>
      </c>
      <c r="B141371" s="1" t="s">
        <v>140978</v>
      </c>
      <c r="C141371" s="1" t="s">
        <v>60</v>
      </c>
    </row>
    <row r="141372" spans="1:3" x14ac:dyDescent="0.2">
      <c r="A141372" s="1">
        <v>160096</v>
      </c>
      <c r="B141372" s="1" t="s">
        <v>140979</v>
      </c>
      <c r="C141372" s="1" t="s">
        <v>60</v>
      </c>
    </row>
    <row r="141373" spans="1:3" x14ac:dyDescent="0.2">
      <c r="A141373" s="1">
        <v>160097</v>
      </c>
      <c r="B141373" s="1" t="s">
        <v>140980</v>
      </c>
      <c r="C141373" s="1" t="s">
        <v>60</v>
      </c>
    </row>
    <row r="141374" spans="1:3" x14ac:dyDescent="0.2">
      <c r="A141374" s="1">
        <v>160098</v>
      </c>
      <c r="B141374" s="1" t="s">
        <v>140981</v>
      </c>
      <c r="C141374" s="1" t="s">
        <v>60</v>
      </c>
    </row>
    <row r="141375" spans="1:3" x14ac:dyDescent="0.2">
      <c r="A141375" s="1">
        <v>160099</v>
      </c>
      <c r="B141375" s="1" t="s">
        <v>140982</v>
      </c>
      <c r="C141375" s="1" t="s">
        <v>60</v>
      </c>
    </row>
    <row r="141376" spans="1:3" x14ac:dyDescent="0.2">
      <c r="A141376" s="1">
        <v>160100</v>
      </c>
      <c r="B141376" s="1" t="s">
        <v>140983</v>
      </c>
      <c r="C141376" s="1" t="s">
        <v>60</v>
      </c>
    </row>
    <row r="141377" spans="1:3" x14ac:dyDescent="0.2">
      <c r="A141377" s="1">
        <v>160101</v>
      </c>
      <c r="B141377" s="1" t="s">
        <v>140984</v>
      </c>
      <c r="C141377" s="1" t="s">
        <v>60</v>
      </c>
    </row>
    <row r="141378" spans="1:3" x14ac:dyDescent="0.2">
      <c r="A141378" s="1">
        <v>160102</v>
      </c>
      <c r="B141378" s="1" t="s">
        <v>140985</v>
      </c>
      <c r="C141378" s="1" t="s">
        <v>60</v>
      </c>
    </row>
    <row r="141379" spans="1:3" x14ac:dyDescent="0.2">
      <c r="A141379" s="1">
        <v>160103</v>
      </c>
      <c r="B141379" s="1" t="s">
        <v>140986</v>
      </c>
      <c r="C141379" s="1" t="s">
        <v>60</v>
      </c>
    </row>
    <row r="141380" spans="1:3" x14ac:dyDescent="0.2">
      <c r="A141380" s="1">
        <v>160104</v>
      </c>
      <c r="B141380" s="1" t="s">
        <v>140987</v>
      </c>
      <c r="C141380" s="1" t="s">
        <v>60</v>
      </c>
    </row>
    <row r="141381" spans="1:3" x14ac:dyDescent="0.2">
      <c r="A141381" s="1">
        <v>160105</v>
      </c>
      <c r="B141381" s="1" t="s">
        <v>140988</v>
      </c>
      <c r="C141381" s="1" t="s">
        <v>60</v>
      </c>
    </row>
    <row r="141382" spans="1:3" x14ac:dyDescent="0.2">
      <c r="A141382" s="1">
        <v>160106</v>
      </c>
      <c r="B141382" s="1" t="s">
        <v>140989</v>
      </c>
      <c r="C141382" s="1" t="s">
        <v>60</v>
      </c>
    </row>
    <row r="141383" spans="1:3" x14ac:dyDescent="0.2">
      <c r="A141383" s="1">
        <v>160107</v>
      </c>
      <c r="B141383" s="1" t="s">
        <v>140990</v>
      </c>
      <c r="C141383" s="1" t="s">
        <v>60</v>
      </c>
    </row>
    <row r="141384" spans="1:3" x14ac:dyDescent="0.2">
      <c r="A141384" s="1">
        <v>160110</v>
      </c>
      <c r="B141384" s="1" t="s">
        <v>140991</v>
      </c>
      <c r="C141384" s="1" t="s">
        <v>5</v>
      </c>
    </row>
    <row r="141385" spans="1:3" x14ac:dyDescent="0.2">
      <c r="A141385" s="1">
        <v>160114</v>
      </c>
      <c r="B141385" s="1" t="s">
        <v>140992</v>
      </c>
      <c r="C141385" s="1" t="s">
        <v>60</v>
      </c>
    </row>
    <row r="141386" spans="1:3" x14ac:dyDescent="0.2">
      <c r="A141386" s="1">
        <v>160116</v>
      </c>
      <c r="B141386" s="1" t="s">
        <v>140993</v>
      </c>
      <c r="C141386" s="1" t="s">
        <v>5</v>
      </c>
    </row>
    <row r="141387" spans="1:3" x14ac:dyDescent="0.2">
      <c r="A141387" s="1">
        <v>160117</v>
      </c>
      <c r="B141387" s="1" t="s">
        <v>140994</v>
      </c>
      <c r="C141387" s="1" t="s">
        <v>60</v>
      </c>
    </row>
    <row r="141388" spans="1:3" x14ac:dyDescent="0.2">
      <c r="A141388" s="1">
        <v>160119</v>
      </c>
      <c r="B141388" s="1" t="s">
        <v>140995</v>
      </c>
      <c r="C141388" s="1" t="s">
        <v>60</v>
      </c>
    </row>
    <row r="141389" spans="1:3" x14ac:dyDescent="0.2">
      <c r="A141389" s="1">
        <v>160120</v>
      </c>
      <c r="B141389" s="1" t="s">
        <v>140996</v>
      </c>
      <c r="C141389" s="1" t="s">
        <v>60</v>
      </c>
    </row>
    <row r="141390" spans="1:3" x14ac:dyDescent="0.2">
      <c r="A141390" s="1">
        <v>160122</v>
      </c>
      <c r="B141390" s="1" t="s">
        <v>140997</v>
      </c>
      <c r="C141390" s="1" t="s">
        <v>5</v>
      </c>
    </row>
    <row r="141391" spans="1:3" x14ac:dyDescent="0.2">
      <c r="A141391" s="1">
        <v>160123</v>
      </c>
      <c r="B141391" s="1" t="s">
        <v>140998</v>
      </c>
      <c r="C141391" s="1" t="s">
        <v>60</v>
      </c>
    </row>
    <row r="141392" spans="1:3" x14ac:dyDescent="0.2">
      <c r="A141392" s="1">
        <v>160124</v>
      </c>
      <c r="B141392" s="1" t="s">
        <v>140999</v>
      </c>
      <c r="C141392" s="1" t="s">
        <v>60</v>
      </c>
    </row>
    <row r="141393" spans="1:3" x14ac:dyDescent="0.2">
      <c r="A141393" s="1">
        <v>160126</v>
      </c>
      <c r="B141393" s="1" t="s">
        <v>141000</v>
      </c>
      <c r="C141393" s="1" t="s">
        <v>60</v>
      </c>
    </row>
    <row r="141394" spans="1:3" x14ac:dyDescent="0.2">
      <c r="A141394" s="1">
        <v>160127</v>
      </c>
      <c r="B141394" s="1" t="s">
        <v>141001</v>
      </c>
      <c r="C141394" s="1" t="s">
        <v>5</v>
      </c>
    </row>
    <row r="141395" spans="1:3" x14ac:dyDescent="0.2">
      <c r="A141395" s="1">
        <v>160128</v>
      </c>
      <c r="B141395" s="1" t="s">
        <v>141002</v>
      </c>
      <c r="C141395" s="1" t="s">
        <v>5</v>
      </c>
    </row>
    <row r="141396" spans="1:3" x14ac:dyDescent="0.2">
      <c r="A141396" s="1">
        <v>160129</v>
      </c>
      <c r="B141396" s="1" t="s">
        <v>141003</v>
      </c>
      <c r="C141396" s="1" t="s">
        <v>5</v>
      </c>
    </row>
    <row r="141397" spans="1:3" x14ac:dyDescent="0.2">
      <c r="A141397" s="1">
        <v>160130</v>
      </c>
      <c r="B141397" s="1" t="s">
        <v>141004</v>
      </c>
      <c r="C141397" s="1" t="s">
        <v>5</v>
      </c>
    </row>
    <row r="141398" spans="1:3" x14ac:dyDescent="0.2">
      <c r="A141398" s="1">
        <v>160131</v>
      </c>
      <c r="B141398" s="1" t="s">
        <v>141005</v>
      </c>
      <c r="C141398" s="1" t="s">
        <v>5</v>
      </c>
    </row>
    <row r="141399" spans="1:3" x14ac:dyDescent="0.2">
      <c r="A141399" s="1">
        <v>160132</v>
      </c>
      <c r="B141399" s="1" t="s">
        <v>141006</v>
      </c>
      <c r="C141399" s="1" t="s">
        <v>5</v>
      </c>
    </row>
    <row r="141400" spans="1:3" x14ac:dyDescent="0.2">
      <c r="A141400" s="1">
        <v>160133</v>
      </c>
      <c r="B141400" s="1" t="s">
        <v>141007</v>
      </c>
      <c r="C141400" s="1" t="s">
        <v>5</v>
      </c>
    </row>
    <row r="141401" spans="1:3" x14ac:dyDescent="0.2">
      <c r="A141401" s="1">
        <v>160134</v>
      </c>
      <c r="B141401" s="1" t="s">
        <v>141008</v>
      </c>
      <c r="C141401" s="1" t="s">
        <v>5</v>
      </c>
    </row>
    <row r="141402" spans="1:3" x14ac:dyDescent="0.2">
      <c r="A141402" s="1">
        <v>160135</v>
      </c>
      <c r="B141402" s="1" t="s">
        <v>141009</v>
      </c>
      <c r="C141402" s="1" t="s">
        <v>60</v>
      </c>
    </row>
    <row r="141403" spans="1:3" x14ac:dyDescent="0.2">
      <c r="A141403" s="1">
        <v>160136</v>
      </c>
      <c r="B141403" s="1" t="s">
        <v>141010</v>
      </c>
      <c r="C141403" s="1" t="s">
        <v>5</v>
      </c>
    </row>
    <row r="141404" spans="1:3" x14ac:dyDescent="0.2">
      <c r="A141404" s="1">
        <v>160137</v>
      </c>
      <c r="B141404" s="1" t="s">
        <v>141011</v>
      </c>
      <c r="C141404" s="1" t="s">
        <v>60</v>
      </c>
    </row>
    <row r="141405" spans="1:3" x14ac:dyDescent="0.2">
      <c r="A141405" s="1">
        <v>160138</v>
      </c>
      <c r="B141405" s="1" t="s">
        <v>141012</v>
      </c>
      <c r="C141405" s="1" t="s">
        <v>5</v>
      </c>
    </row>
    <row r="141406" spans="1:3" x14ac:dyDescent="0.2">
      <c r="A141406" s="1">
        <v>160139</v>
      </c>
      <c r="B141406" s="1" t="s">
        <v>141013</v>
      </c>
      <c r="C141406" s="1" t="s">
        <v>60</v>
      </c>
    </row>
    <row r="141407" spans="1:3" x14ac:dyDescent="0.2">
      <c r="A141407" s="1">
        <v>160141</v>
      </c>
      <c r="B141407" s="1" t="s">
        <v>141014</v>
      </c>
      <c r="C141407" s="1" t="s">
        <v>60</v>
      </c>
    </row>
    <row r="141408" spans="1:3" x14ac:dyDescent="0.2">
      <c r="A141408" s="1">
        <v>160142</v>
      </c>
      <c r="B141408" s="1" t="s">
        <v>141015</v>
      </c>
      <c r="C141408" s="1" t="s">
        <v>5</v>
      </c>
    </row>
    <row r="141409" spans="1:3" x14ac:dyDescent="0.2">
      <c r="A141409" s="1">
        <v>160143</v>
      </c>
      <c r="B141409" s="1" t="s">
        <v>141016</v>
      </c>
      <c r="C141409" s="1" t="s">
        <v>5</v>
      </c>
    </row>
    <row r="141410" spans="1:3" x14ac:dyDescent="0.2">
      <c r="A141410" s="1">
        <v>160144</v>
      </c>
      <c r="B141410" s="1" t="s">
        <v>141017</v>
      </c>
      <c r="C141410" s="1" t="s">
        <v>60</v>
      </c>
    </row>
    <row r="141411" spans="1:3" x14ac:dyDescent="0.2">
      <c r="A141411" s="1">
        <v>160145</v>
      </c>
      <c r="B141411" s="1" t="s">
        <v>141018</v>
      </c>
      <c r="C141411" s="1" t="s">
        <v>5</v>
      </c>
    </row>
    <row r="141412" spans="1:3" x14ac:dyDescent="0.2">
      <c r="A141412" s="1">
        <v>160146</v>
      </c>
      <c r="B141412" s="1" t="s">
        <v>141019</v>
      </c>
      <c r="C141412" s="1" t="s">
        <v>60</v>
      </c>
    </row>
    <row r="141413" spans="1:3" x14ac:dyDescent="0.2">
      <c r="A141413" s="1">
        <v>160152</v>
      </c>
      <c r="B141413" s="1" t="s">
        <v>141020</v>
      </c>
      <c r="C141413" s="1" t="s">
        <v>5</v>
      </c>
    </row>
    <row r="141414" spans="1:3" x14ac:dyDescent="0.2">
      <c r="A141414" s="1">
        <v>160153</v>
      </c>
      <c r="B141414" s="1" t="s">
        <v>141021</v>
      </c>
      <c r="C141414" s="1" t="s">
        <v>5</v>
      </c>
    </row>
    <row r="141415" spans="1:3" x14ac:dyDescent="0.2">
      <c r="A141415" s="1">
        <v>160154</v>
      </c>
      <c r="B141415" s="1" t="s">
        <v>141022</v>
      </c>
      <c r="C141415" s="1" t="s">
        <v>5</v>
      </c>
    </row>
    <row r="141416" spans="1:3" x14ac:dyDescent="0.2">
      <c r="A141416" s="1">
        <v>160155</v>
      </c>
      <c r="B141416" s="1" t="s">
        <v>141023</v>
      </c>
      <c r="C141416" s="1" t="s">
        <v>60</v>
      </c>
    </row>
    <row r="141417" spans="1:3" x14ac:dyDescent="0.2">
      <c r="A141417" s="1">
        <v>160156</v>
      </c>
      <c r="B141417" s="1" t="s">
        <v>141024</v>
      </c>
      <c r="C141417" s="1" t="s">
        <v>5</v>
      </c>
    </row>
    <row r="141418" spans="1:3" x14ac:dyDescent="0.2">
      <c r="A141418" s="1">
        <v>160157</v>
      </c>
      <c r="B141418" s="1" t="s">
        <v>141025</v>
      </c>
      <c r="C141418" s="1" t="s">
        <v>60</v>
      </c>
    </row>
    <row r="141419" spans="1:3" x14ac:dyDescent="0.2">
      <c r="A141419" s="1">
        <v>160158</v>
      </c>
      <c r="B141419" s="1" t="s">
        <v>141026</v>
      </c>
      <c r="C141419" s="1" t="s">
        <v>307</v>
      </c>
    </row>
    <row r="141420" spans="1:3" x14ac:dyDescent="0.2">
      <c r="A141420" s="1">
        <v>160159</v>
      </c>
      <c r="B141420" s="1" t="s">
        <v>141027</v>
      </c>
      <c r="C141420" s="1" t="s">
        <v>60</v>
      </c>
    </row>
    <row r="141421" spans="1:3" x14ac:dyDescent="0.2">
      <c r="A141421" s="1">
        <v>160160</v>
      </c>
      <c r="B141421" s="1" t="s">
        <v>141028</v>
      </c>
      <c r="C141421" s="1" t="s">
        <v>5</v>
      </c>
    </row>
    <row r="141422" spans="1:3" x14ac:dyDescent="0.2">
      <c r="A141422" s="1">
        <v>160161</v>
      </c>
      <c r="B141422" s="1" t="s">
        <v>141029</v>
      </c>
      <c r="C141422" s="1" t="s">
        <v>5</v>
      </c>
    </row>
    <row r="141423" spans="1:3" x14ac:dyDescent="0.2">
      <c r="A141423" s="1">
        <v>160163</v>
      </c>
      <c r="B141423" s="1" t="s">
        <v>141030</v>
      </c>
      <c r="C141423" s="1" t="s">
        <v>60</v>
      </c>
    </row>
    <row r="141424" spans="1:3" x14ac:dyDescent="0.2">
      <c r="A141424" s="1">
        <v>160164</v>
      </c>
      <c r="B141424" s="1" t="s">
        <v>141031</v>
      </c>
      <c r="C141424" s="1" t="s">
        <v>5</v>
      </c>
    </row>
    <row r="141425" spans="1:3" x14ac:dyDescent="0.2">
      <c r="A141425" s="1">
        <v>160165</v>
      </c>
      <c r="B141425" s="1" t="s">
        <v>141032</v>
      </c>
      <c r="C141425" s="1" t="s">
        <v>5</v>
      </c>
    </row>
    <row r="141426" spans="1:3" x14ac:dyDescent="0.2">
      <c r="A141426" s="1">
        <v>160167</v>
      </c>
      <c r="B141426" s="1" t="s">
        <v>141033</v>
      </c>
      <c r="C141426" s="1" t="s">
        <v>60</v>
      </c>
    </row>
    <row r="141427" spans="1:3" x14ac:dyDescent="0.2">
      <c r="A141427" s="1">
        <v>160169</v>
      </c>
      <c r="B141427" s="1" t="s">
        <v>141034</v>
      </c>
      <c r="C141427" s="1" t="s">
        <v>60</v>
      </c>
    </row>
    <row r="141428" spans="1:3" x14ac:dyDescent="0.2">
      <c r="A141428" s="1">
        <v>160171</v>
      </c>
      <c r="B141428" s="1" t="s">
        <v>141035</v>
      </c>
      <c r="C141428" s="1" t="s">
        <v>5</v>
      </c>
    </row>
    <row r="141429" spans="1:3" x14ac:dyDescent="0.2">
      <c r="A141429" s="1">
        <v>160172</v>
      </c>
      <c r="B141429" s="1" t="s">
        <v>141036</v>
      </c>
      <c r="C141429" s="1" t="s">
        <v>5</v>
      </c>
    </row>
    <row r="141430" spans="1:3" x14ac:dyDescent="0.2">
      <c r="A141430" s="1">
        <v>160173</v>
      </c>
      <c r="B141430" s="1" t="s">
        <v>141037</v>
      </c>
      <c r="C141430" s="1" t="s">
        <v>5</v>
      </c>
    </row>
    <row r="141431" spans="1:3" x14ac:dyDescent="0.2">
      <c r="A141431" s="1">
        <v>160176</v>
      </c>
      <c r="B141431" s="1" t="s">
        <v>141038</v>
      </c>
      <c r="C141431" s="1" t="s">
        <v>5</v>
      </c>
    </row>
    <row r="141432" spans="1:3" x14ac:dyDescent="0.2">
      <c r="A141432" s="1">
        <v>160177</v>
      </c>
      <c r="B141432" s="1" t="s">
        <v>141039</v>
      </c>
      <c r="C141432" s="1" t="s">
        <v>5</v>
      </c>
    </row>
    <row r="141433" spans="1:3" x14ac:dyDescent="0.2">
      <c r="A141433" s="1">
        <v>160178</v>
      </c>
      <c r="B141433" s="1" t="s">
        <v>141040</v>
      </c>
      <c r="C141433" s="1" t="s">
        <v>5</v>
      </c>
    </row>
    <row r="141434" spans="1:3" x14ac:dyDescent="0.2">
      <c r="A141434" s="1">
        <v>160179</v>
      </c>
      <c r="B141434" s="1" t="s">
        <v>141041</v>
      </c>
      <c r="C141434" s="1" t="s">
        <v>5</v>
      </c>
    </row>
    <row r="141435" spans="1:3" x14ac:dyDescent="0.2">
      <c r="A141435" s="1">
        <v>160181</v>
      </c>
      <c r="B141435" s="1" t="s">
        <v>141042</v>
      </c>
      <c r="C141435" s="1" t="s">
        <v>5</v>
      </c>
    </row>
    <row r="141436" spans="1:3" x14ac:dyDescent="0.2">
      <c r="A141436" s="1">
        <v>160182</v>
      </c>
      <c r="B141436" s="1" t="s">
        <v>141043</v>
      </c>
      <c r="C141436" s="1" t="s">
        <v>5</v>
      </c>
    </row>
    <row r="141437" spans="1:3" x14ac:dyDescent="0.2">
      <c r="A141437" s="1">
        <v>160184</v>
      </c>
      <c r="B141437" s="1" t="s">
        <v>141044</v>
      </c>
      <c r="C141437" s="1" t="s">
        <v>5</v>
      </c>
    </row>
    <row r="141438" spans="1:3" x14ac:dyDescent="0.2">
      <c r="A141438" s="1">
        <v>160185</v>
      </c>
      <c r="B141438" s="1" t="s">
        <v>141045</v>
      </c>
      <c r="C141438" s="1" t="s">
        <v>5</v>
      </c>
    </row>
    <row r="141439" spans="1:3" x14ac:dyDescent="0.2">
      <c r="A141439" s="1">
        <v>160187</v>
      </c>
      <c r="B141439" s="1" t="s">
        <v>141046</v>
      </c>
      <c r="C141439" s="1" t="s">
        <v>5</v>
      </c>
    </row>
    <row r="141440" spans="1:3" x14ac:dyDescent="0.2">
      <c r="A141440" s="1">
        <v>160188</v>
      </c>
      <c r="B141440" s="1" t="s">
        <v>141047</v>
      </c>
      <c r="C141440" s="1" t="s">
        <v>5</v>
      </c>
    </row>
    <row r="141441" spans="1:4" x14ac:dyDescent="0.2">
      <c r="A141441" s="1">
        <v>160189</v>
      </c>
      <c r="B141441" s="1" t="s">
        <v>141048</v>
      </c>
      <c r="C141441" s="1" t="s">
        <v>5</v>
      </c>
    </row>
    <row r="141442" spans="1:4" x14ac:dyDescent="0.2">
      <c r="A141442" s="1">
        <v>160192</v>
      </c>
      <c r="B141442" s="1" t="s">
        <v>141049</v>
      </c>
      <c r="C141442" s="1" t="s">
        <v>5</v>
      </c>
    </row>
    <row r="141443" spans="1:4" x14ac:dyDescent="0.2">
      <c r="A141443" s="1">
        <v>160195</v>
      </c>
      <c r="B141443" s="1" t="s">
        <v>141050</v>
      </c>
      <c r="C141443" s="1" t="s">
        <v>5</v>
      </c>
    </row>
    <row r="141444" spans="1:4" x14ac:dyDescent="0.2">
      <c r="A141444" s="1">
        <v>160197</v>
      </c>
      <c r="B141444" s="1" t="s">
        <v>141051</v>
      </c>
      <c r="C141444" s="1" t="s">
        <v>5</v>
      </c>
    </row>
    <row r="141445" spans="1:4" x14ac:dyDescent="0.2">
      <c r="A141445" s="1">
        <v>160198</v>
      </c>
      <c r="B141445" s="1" t="s">
        <v>141052</v>
      </c>
      <c r="C141445" s="1" t="s">
        <v>60</v>
      </c>
      <c r="D141445" s="1" t="s">
        <v>61</v>
      </c>
    </row>
    <row r="141446" spans="1:4" x14ac:dyDescent="0.2">
      <c r="A141446" s="1">
        <v>160199</v>
      </c>
      <c r="B141446" s="1" t="s">
        <v>141053</v>
      </c>
      <c r="C141446" s="1" t="s">
        <v>5</v>
      </c>
    </row>
    <row r="141447" spans="1:4" x14ac:dyDescent="0.2">
      <c r="A141447" s="1">
        <v>160200</v>
      </c>
      <c r="B141447" s="1" t="s">
        <v>141054</v>
      </c>
      <c r="C141447" s="1" t="s">
        <v>5</v>
      </c>
    </row>
    <row r="141448" spans="1:4" x14ac:dyDescent="0.2">
      <c r="A141448" s="1">
        <v>160201</v>
      </c>
      <c r="B141448" s="1" t="s">
        <v>141055</v>
      </c>
      <c r="C141448" s="1" t="s">
        <v>5</v>
      </c>
    </row>
    <row r="141449" spans="1:4" x14ac:dyDescent="0.2">
      <c r="A141449" s="1">
        <v>160203</v>
      </c>
      <c r="B141449" s="1" t="s">
        <v>141056</v>
      </c>
      <c r="C141449" s="1" t="s">
        <v>5</v>
      </c>
    </row>
    <row r="141450" spans="1:4" x14ac:dyDescent="0.2">
      <c r="A141450" s="1">
        <v>160204</v>
      </c>
      <c r="B141450" s="1" t="s">
        <v>141057</v>
      </c>
      <c r="C141450" s="1" t="s">
        <v>5</v>
      </c>
    </row>
    <row r="141451" spans="1:4" x14ac:dyDescent="0.2">
      <c r="A141451" s="1">
        <v>160205</v>
      </c>
      <c r="B141451" s="1" t="s">
        <v>141058</v>
      </c>
      <c r="C141451" s="1" t="s">
        <v>60</v>
      </c>
      <c r="D141451" s="1" t="s">
        <v>61</v>
      </c>
    </row>
    <row r="141452" spans="1:4" x14ac:dyDescent="0.2">
      <c r="A141452" s="1">
        <v>160206</v>
      </c>
      <c r="B141452" s="1" t="s">
        <v>141059</v>
      </c>
      <c r="C141452" s="1" t="s">
        <v>5</v>
      </c>
    </row>
    <row r="141453" spans="1:4" x14ac:dyDescent="0.2">
      <c r="A141453" s="1">
        <v>160207</v>
      </c>
      <c r="B141453" s="1" t="s">
        <v>141060</v>
      </c>
      <c r="C141453" s="1" t="s">
        <v>5</v>
      </c>
    </row>
    <row r="141454" spans="1:4" x14ac:dyDescent="0.2">
      <c r="A141454" s="1">
        <v>160208</v>
      </c>
      <c r="B141454" s="1" t="s">
        <v>141061</v>
      </c>
      <c r="C141454" s="1" t="s">
        <v>5</v>
      </c>
    </row>
    <row r="141455" spans="1:4" x14ac:dyDescent="0.2">
      <c r="A141455" s="1">
        <v>160210</v>
      </c>
      <c r="B141455" s="1" t="s">
        <v>141062</v>
      </c>
      <c r="C141455" s="1" t="s">
        <v>5</v>
      </c>
    </row>
    <row r="141456" spans="1:4" x14ac:dyDescent="0.2">
      <c r="A141456" s="1">
        <v>160211</v>
      </c>
      <c r="B141456" s="1" t="s">
        <v>141063</v>
      </c>
      <c r="C141456" s="1" t="s">
        <v>5</v>
      </c>
    </row>
    <row r="141457" spans="1:4" x14ac:dyDescent="0.2">
      <c r="A141457" s="1">
        <v>160212</v>
      </c>
      <c r="B141457" s="1" t="s">
        <v>141064</v>
      </c>
      <c r="C141457" s="1" t="s">
        <v>60</v>
      </c>
      <c r="D141457" s="1" t="s">
        <v>61</v>
      </c>
    </row>
    <row r="141458" spans="1:4" x14ac:dyDescent="0.2">
      <c r="A141458" s="1">
        <v>160213</v>
      </c>
      <c r="B141458" s="1" t="s">
        <v>141065</v>
      </c>
      <c r="C141458" s="1" t="s">
        <v>5</v>
      </c>
    </row>
    <row r="141459" spans="1:4" x14ac:dyDescent="0.2">
      <c r="A141459" s="1">
        <v>160214</v>
      </c>
      <c r="B141459" s="1" t="s">
        <v>141066</v>
      </c>
      <c r="C141459" s="1" t="s">
        <v>5</v>
      </c>
    </row>
    <row r="141460" spans="1:4" x14ac:dyDescent="0.2">
      <c r="A141460" s="1">
        <v>160216</v>
      </c>
      <c r="B141460" s="1" t="s">
        <v>141067</v>
      </c>
      <c r="C141460" s="1" t="s">
        <v>5</v>
      </c>
    </row>
    <row r="141461" spans="1:4" x14ac:dyDescent="0.2">
      <c r="A141461" s="1">
        <v>160217</v>
      </c>
      <c r="B141461" s="1" t="s">
        <v>141068</v>
      </c>
      <c r="C141461" s="1" t="s">
        <v>5</v>
      </c>
    </row>
    <row r="141462" spans="1:4" x14ac:dyDescent="0.2">
      <c r="A141462" s="1">
        <v>160218</v>
      </c>
      <c r="B141462" s="1" t="s">
        <v>141069</v>
      </c>
      <c r="C141462" s="1" t="s">
        <v>60</v>
      </c>
      <c r="D141462" s="1" t="s">
        <v>61</v>
      </c>
    </row>
    <row r="141463" spans="1:4" x14ac:dyDescent="0.2">
      <c r="A141463" s="1">
        <v>160219</v>
      </c>
      <c r="B141463" s="1" t="s">
        <v>141070</v>
      </c>
      <c r="C141463" s="1" t="s">
        <v>5</v>
      </c>
    </row>
    <row r="141464" spans="1:4" x14ac:dyDescent="0.2">
      <c r="A141464" s="1">
        <v>160220</v>
      </c>
      <c r="B141464" s="1" t="s">
        <v>141071</v>
      </c>
      <c r="C141464" s="1" t="s">
        <v>5</v>
      </c>
    </row>
    <row r="141465" spans="1:4" x14ac:dyDescent="0.2">
      <c r="A141465" s="1">
        <v>160221</v>
      </c>
      <c r="B141465" s="1" t="s">
        <v>141072</v>
      </c>
      <c r="C141465" s="1" t="s">
        <v>5</v>
      </c>
    </row>
    <row r="141466" spans="1:4" x14ac:dyDescent="0.2">
      <c r="A141466" s="1">
        <v>160222</v>
      </c>
      <c r="B141466" s="1" t="s">
        <v>141073</v>
      </c>
      <c r="C141466" s="1" t="s">
        <v>5</v>
      </c>
    </row>
    <row r="141467" spans="1:4" x14ac:dyDescent="0.2">
      <c r="A141467" s="1">
        <v>160223</v>
      </c>
      <c r="B141467" s="1" t="s">
        <v>141074</v>
      </c>
      <c r="C141467" s="1" t="s">
        <v>5</v>
      </c>
    </row>
    <row r="141468" spans="1:4" x14ac:dyDescent="0.2">
      <c r="A141468" s="1">
        <v>160224</v>
      </c>
      <c r="B141468" s="1" t="s">
        <v>141075</v>
      </c>
      <c r="C141468" s="1" t="s">
        <v>5</v>
      </c>
    </row>
    <row r="141469" spans="1:4" x14ac:dyDescent="0.2">
      <c r="A141469" s="1">
        <v>160226</v>
      </c>
      <c r="B141469" s="1" t="s">
        <v>141076</v>
      </c>
      <c r="C141469" s="1" t="s">
        <v>5</v>
      </c>
    </row>
    <row r="141470" spans="1:4" x14ac:dyDescent="0.2">
      <c r="A141470" s="1">
        <v>160228</v>
      </c>
      <c r="B141470" s="1" t="s">
        <v>141077</v>
      </c>
      <c r="C141470" s="1" t="s">
        <v>307</v>
      </c>
    </row>
    <row r="141471" spans="1:4" x14ac:dyDescent="0.2">
      <c r="A141471" s="1">
        <v>160229</v>
      </c>
      <c r="B141471" s="1" t="s">
        <v>141078</v>
      </c>
      <c r="C141471" s="1" t="s">
        <v>60</v>
      </c>
    </row>
    <row r="141472" spans="1:4" x14ac:dyDescent="0.2">
      <c r="A141472" s="1">
        <v>160230</v>
      </c>
      <c r="B141472" s="1" t="s">
        <v>141079</v>
      </c>
      <c r="C141472" s="1" t="s">
        <v>60</v>
      </c>
      <c r="D141472" s="1" t="s">
        <v>61</v>
      </c>
    </row>
    <row r="141473" spans="1:3" x14ac:dyDescent="0.2">
      <c r="A141473" s="1">
        <v>160231</v>
      </c>
      <c r="B141473" s="1" t="s">
        <v>141080</v>
      </c>
      <c r="C141473" s="1" t="s">
        <v>5</v>
      </c>
    </row>
    <row r="141474" spans="1:3" x14ac:dyDescent="0.2">
      <c r="A141474" s="1">
        <v>160233</v>
      </c>
      <c r="B141474" s="1" t="s">
        <v>141081</v>
      </c>
      <c r="C141474" s="1" t="s">
        <v>5</v>
      </c>
    </row>
    <row r="141475" spans="1:3" x14ac:dyDescent="0.2">
      <c r="A141475" s="1">
        <v>160234</v>
      </c>
      <c r="B141475" s="1" t="s">
        <v>141082</v>
      </c>
      <c r="C141475" s="1" t="s">
        <v>5</v>
      </c>
    </row>
    <row r="141476" spans="1:3" x14ac:dyDescent="0.2">
      <c r="A141476" s="1">
        <v>160235</v>
      </c>
      <c r="B141476" s="1" t="s">
        <v>141083</v>
      </c>
      <c r="C141476" s="1" t="s">
        <v>5</v>
      </c>
    </row>
    <row r="141477" spans="1:3" x14ac:dyDescent="0.2">
      <c r="A141477" s="1">
        <v>160236</v>
      </c>
      <c r="B141477" s="1" t="s">
        <v>141084</v>
      </c>
      <c r="C141477" s="1" t="s">
        <v>5</v>
      </c>
    </row>
    <row r="141478" spans="1:3" x14ac:dyDescent="0.2">
      <c r="A141478" s="1">
        <v>160237</v>
      </c>
      <c r="B141478" s="1" t="s">
        <v>141085</v>
      </c>
      <c r="C141478" s="1" t="s">
        <v>60</v>
      </c>
    </row>
    <row r="141479" spans="1:3" x14ac:dyDescent="0.2">
      <c r="A141479" s="1">
        <v>160238</v>
      </c>
      <c r="B141479" s="1" t="s">
        <v>141086</v>
      </c>
      <c r="C141479" s="1" t="s">
        <v>5</v>
      </c>
    </row>
    <row r="141480" spans="1:3" x14ac:dyDescent="0.2">
      <c r="A141480" s="1">
        <v>160240</v>
      </c>
      <c r="B141480" s="1" t="s">
        <v>141087</v>
      </c>
      <c r="C141480" s="1" t="s">
        <v>60</v>
      </c>
    </row>
    <row r="141481" spans="1:3" x14ac:dyDescent="0.2">
      <c r="A141481" s="1">
        <v>160241</v>
      </c>
      <c r="B141481" s="1" t="s">
        <v>141088</v>
      </c>
      <c r="C141481" s="1" t="s">
        <v>60</v>
      </c>
    </row>
    <row r="141482" spans="1:3" x14ac:dyDescent="0.2">
      <c r="A141482" s="1">
        <v>160242</v>
      </c>
      <c r="B141482" s="1" t="s">
        <v>141089</v>
      </c>
      <c r="C141482" s="1" t="s">
        <v>5</v>
      </c>
    </row>
    <row r="141483" spans="1:3" x14ac:dyDescent="0.2">
      <c r="A141483" s="1">
        <v>160243</v>
      </c>
      <c r="B141483" s="1" t="s">
        <v>141090</v>
      </c>
      <c r="C141483" s="1" t="s">
        <v>5</v>
      </c>
    </row>
    <row r="141484" spans="1:3" x14ac:dyDescent="0.2">
      <c r="A141484" s="1">
        <v>160244</v>
      </c>
      <c r="B141484" s="1" t="s">
        <v>141091</v>
      </c>
      <c r="C141484" s="1" t="s">
        <v>5</v>
      </c>
    </row>
    <row r="141485" spans="1:3" x14ac:dyDescent="0.2">
      <c r="A141485" s="1">
        <v>160245</v>
      </c>
      <c r="B141485" s="1" t="s">
        <v>141092</v>
      </c>
      <c r="C141485" s="1" t="s">
        <v>5</v>
      </c>
    </row>
    <row r="141486" spans="1:3" x14ac:dyDescent="0.2">
      <c r="A141486" s="1">
        <v>160246</v>
      </c>
      <c r="B141486" s="1" t="s">
        <v>141093</v>
      </c>
      <c r="C141486" s="1" t="s">
        <v>5</v>
      </c>
    </row>
    <row r="141487" spans="1:3" x14ac:dyDescent="0.2">
      <c r="A141487" s="1">
        <v>160247</v>
      </c>
      <c r="B141487" s="1" t="s">
        <v>141094</v>
      </c>
      <c r="C141487" s="1" t="s">
        <v>5</v>
      </c>
    </row>
    <row r="141488" spans="1:3" x14ac:dyDescent="0.2">
      <c r="A141488" s="1">
        <v>160248</v>
      </c>
      <c r="B141488" s="1" t="s">
        <v>141095</v>
      </c>
      <c r="C141488" s="1" t="s">
        <v>5</v>
      </c>
    </row>
    <row r="141489" spans="1:3" x14ac:dyDescent="0.2">
      <c r="A141489" s="1">
        <v>160249</v>
      </c>
      <c r="B141489" s="1" t="s">
        <v>141096</v>
      </c>
      <c r="C141489" s="1" t="s">
        <v>5</v>
      </c>
    </row>
    <row r="141490" spans="1:3" x14ac:dyDescent="0.2">
      <c r="A141490" s="1">
        <v>160250</v>
      </c>
      <c r="B141490" s="1" t="s">
        <v>141097</v>
      </c>
      <c r="C141490" s="1" t="s">
        <v>5</v>
      </c>
    </row>
    <row r="141491" spans="1:3" x14ac:dyDescent="0.2">
      <c r="A141491" s="1">
        <v>160251</v>
      </c>
      <c r="B141491" s="1" t="s">
        <v>141098</v>
      </c>
      <c r="C141491" s="1" t="s">
        <v>5</v>
      </c>
    </row>
    <row r="141492" spans="1:3" x14ac:dyDescent="0.2">
      <c r="A141492" s="1">
        <v>160252</v>
      </c>
      <c r="B141492" s="1" t="s">
        <v>141099</v>
      </c>
      <c r="C141492" s="1" t="s">
        <v>5</v>
      </c>
    </row>
    <row r="141493" spans="1:3" x14ac:dyDescent="0.2">
      <c r="A141493" s="1">
        <v>160253</v>
      </c>
      <c r="B141493" s="1" t="s">
        <v>141100</v>
      </c>
      <c r="C141493" s="1" t="s">
        <v>5</v>
      </c>
    </row>
    <row r="141494" spans="1:3" x14ac:dyDescent="0.2">
      <c r="A141494" s="1">
        <v>160254</v>
      </c>
      <c r="B141494" s="1" t="s">
        <v>141101</v>
      </c>
      <c r="C141494" s="1" t="s">
        <v>5</v>
      </c>
    </row>
    <row r="141495" spans="1:3" x14ac:dyDescent="0.2">
      <c r="A141495" s="1">
        <v>160255</v>
      </c>
      <c r="B141495" s="1" t="s">
        <v>141102</v>
      </c>
      <c r="C141495" s="1" t="s">
        <v>5</v>
      </c>
    </row>
    <row r="141496" spans="1:3" x14ac:dyDescent="0.2">
      <c r="A141496" s="1">
        <v>160256</v>
      </c>
      <c r="B141496" s="1" t="s">
        <v>141103</v>
      </c>
      <c r="C141496" s="1" t="s">
        <v>5</v>
      </c>
    </row>
    <row r="141497" spans="1:3" x14ac:dyDescent="0.2">
      <c r="A141497" s="1">
        <v>160258</v>
      </c>
      <c r="B141497" s="1" t="s">
        <v>141104</v>
      </c>
      <c r="C141497" s="1" t="s">
        <v>5</v>
      </c>
    </row>
    <row r="141498" spans="1:3" x14ac:dyDescent="0.2">
      <c r="A141498" s="1">
        <v>160259</v>
      </c>
      <c r="B141498" s="1" t="s">
        <v>141105</v>
      </c>
      <c r="C141498" s="1" t="s">
        <v>5</v>
      </c>
    </row>
    <row r="141499" spans="1:3" x14ac:dyDescent="0.2">
      <c r="A141499" s="1">
        <v>160260</v>
      </c>
      <c r="B141499" s="1" t="s">
        <v>141106</v>
      </c>
      <c r="C141499" s="1" t="s">
        <v>5</v>
      </c>
    </row>
    <row r="141500" spans="1:3" x14ac:dyDescent="0.2">
      <c r="A141500" s="1">
        <v>160261</v>
      </c>
      <c r="B141500" s="1" t="s">
        <v>141107</v>
      </c>
      <c r="C141500" s="1" t="s">
        <v>5</v>
      </c>
    </row>
    <row r="141501" spans="1:3" x14ac:dyDescent="0.2">
      <c r="A141501" s="1">
        <v>160262</v>
      </c>
      <c r="B141501" s="1" t="s">
        <v>141108</v>
      </c>
      <c r="C141501" s="1" t="s">
        <v>5</v>
      </c>
    </row>
    <row r="141502" spans="1:3" x14ac:dyDescent="0.2">
      <c r="A141502" s="1">
        <v>160263</v>
      </c>
      <c r="B141502" s="1" t="s">
        <v>141109</v>
      </c>
      <c r="C141502" s="1" t="s">
        <v>5</v>
      </c>
    </row>
    <row r="141503" spans="1:3" x14ac:dyDescent="0.2">
      <c r="A141503" s="1">
        <v>160264</v>
      </c>
      <c r="B141503" s="1" t="s">
        <v>141110</v>
      </c>
      <c r="C141503" s="1" t="s">
        <v>60</v>
      </c>
    </row>
    <row r="141504" spans="1:3" x14ac:dyDescent="0.2">
      <c r="A141504" s="1">
        <v>160265</v>
      </c>
      <c r="B141504" s="1" t="s">
        <v>141111</v>
      </c>
      <c r="C141504" s="1" t="s">
        <v>5</v>
      </c>
    </row>
    <row r="141505" spans="1:3" x14ac:dyDescent="0.2">
      <c r="A141505" s="1">
        <v>160266</v>
      </c>
      <c r="B141505" s="1" t="s">
        <v>141112</v>
      </c>
      <c r="C141505" s="1" t="s">
        <v>5</v>
      </c>
    </row>
    <row r="141506" spans="1:3" x14ac:dyDescent="0.2">
      <c r="A141506" s="1">
        <v>160268</v>
      </c>
      <c r="B141506" s="1" t="s">
        <v>141113</v>
      </c>
      <c r="C141506" s="1" t="s">
        <v>60</v>
      </c>
    </row>
    <row r="141507" spans="1:3" x14ac:dyDescent="0.2">
      <c r="A141507" s="1">
        <v>160269</v>
      </c>
      <c r="B141507" s="1" t="s">
        <v>141114</v>
      </c>
      <c r="C141507" s="1" t="s">
        <v>5</v>
      </c>
    </row>
    <row r="141508" spans="1:3" x14ac:dyDescent="0.2">
      <c r="A141508" s="1">
        <v>160270</v>
      </c>
      <c r="B141508" s="1" t="s">
        <v>141115</v>
      </c>
      <c r="C141508" s="1" t="s">
        <v>60</v>
      </c>
    </row>
    <row r="141509" spans="1:3" x14ac:dyDescent="0.2">
      <c r="A141509" s="1">
        <v>160271</v>
      </c>
      <c r="B141509" s="1" t="s">
        <v>141116</v>
      </c>
      <c r="C141509" s="1" t="s">
        <v>60</v>
      </c>
    </row>
    <row r="141510" spans="1:3" x14ac:dyDescent="0.2">
      <c r="A141510" s="1">
        <v>160272</v>
      </c>
      <c r="B141510" s="1" t="s">
        <v>141117</v>
      </c>
      <c r="C141510" s="1" t="s">
        <v>5</v>
      </c>
    </row>
    <row r="141511" spans="1:3" x14ac:dyDescent="0.2">
      <c r="A141511" s="1">
        <v>160273</v>
      </c>
      <c r="B141511" s="1" t="s">
        <v>141118</v>
      </c>
      <c r="C141511" s="1" t="s">
        <v>60</v>
      </c>
    </row>
    <row r="141512" spans="1:3" x14ac:dyDescent="0.2">
      <c r="A141512" s="1">
        <v>160274</v>
      </c>
      <c r="B141512" s="1" t="s">
        <v>141119</v>
      </c>
      <c r="C141512" s="1" t="s">
        <v>5</v>
      </c>
    </row>
    <row r="141513" spans="1:3" x14ac:dyDescent="0.2">
      <c r="A141513" s="1">
        <v>160276</v>
      </c>
      <c r="B141513" s="1" t="s">
        <v>141120</v>
      </c>
      <c r="C141513" s="1" t="s">
        <v>5</v>
      </c>
    </row>
    <row r="141514" spans="1:3" x14ac:dyDescent="0.2">
      <c r="A141514" s="1">
        <v>160277</v>
      </c>
      <c r="B141514" s="1" t="s">
        <v>141121</v>
      </c>
      <c r="C141514" s="1" t="s">
        <v>60</v>
      </c>
    </row>
    <row r="141515" spans="1:3" x14ac:dyDescent="0.2">
      <c r="A141515" s="1">
        <v>160278</v>
      </c>
      <c r="B141515" s="1" t="s">
        <v>141122</v>
      </c>
      <c r="C141515" s="1" t="s">
        <v>5</v>
      </c>
    </row>
    <row r="141516" spans="1:3" x14ac:dyDescent="0.2">
      <c r="A141516" s="1">
        <v>160280</v>
      </c>
      <c r="B141516" s="1" t="s">
        <v>141123</v>
      </c>
      <c r="C141516" s="1" t="s">
        <v>60</v>
      </c>
    </row>
    <row r="141517" spans="1:3" x14ac:dyDescent="0.2">
      <c r="A141517" s="1">
        <v>160281</v>
      </c>
      <c r="B141517" s="1" t="s">
        <v>141124</v>
      </c>
      <c r="C141517" s="1" t="s">
        <v>5</v>
      </c>
    </row>
    <row r="141518" spans="1:3" x14ac:dyDescent="0.2">
      <c r="A141518" s="1">
        <v>160282</v>
      </c>
      <c r="B141518" s="1" t="s">
        <v>141125</v>
      </c>
      <c r="C141518" s="1" t="s">
        <v>5</v>
      </c>
    </row>
    <row r="141519" spans="1:3" x14ac:dyDescent="0.2">
      <c r="A141519" s="1">
        <v>160284</v>
      </c>
      <c r="B141519" s="1" t="s">
        <v>141126</v>
      </c>
      <c r="C141519" s="1" t="s">
        <v>5</v>
      </c>
    </row>
    <row r="141520" spans="1:3" x14ac:dyDescent="0.2">
      <c r="A141520" s="1">
        <v>160285</v>
      </c>
      <c r="B141520" s="1" t="s">
        <v>141127</v>
      </c>
      <c r="C141520" s="1" t="s">
        <v>5</v>
      </c>
    </row>
    <row r="141521" spans="1:4" x14ac:dyDescent="0.2">
      <c r="A141521" s="1">
        <v>160286</v>
      </c>
      <c r="B141521" s="1" t="s">
        <v>141128</v>
      </c>
      <c r="C141521" s="1" t="s">
        <v>5</v>
      </c>
    </row>
    <row r="141522" spans="1:4" x14ac:dyDescent="0.2">
      <c r="A141522" s="1">
        <v>160288</v>
      </c>
      <c r="B141522" s="1" t="s">
        <v>141129</v>
      </c>
      <c r="C141522" s="1" t="s">
        <v>5</v>
      </c>
    </row>
    <row r="141523" spans="1:4" x14ac:dyDescent="0.2">
      <c r="A141523" s="1">
        <v>160290</v>
      </c>
      <c r="B141523" s="1" t="s">
        <v>141130</v>
      </c>
      <c r="C141523" s="1" t="s">
        <v>60</v>
      </c>
    </row>
    <row r="141524" spans="1:4" x14ac:dyDescent="0.2">
      <c r="A141524" s="1">
        <v>160291</v>
      </c>
      <c r="B141524" s="1" t="s">
        <v>141131</v>
      </c>
      <c r="C141524" s="1" t="s">
        <v>5</v>
      </c>
    </row>
    <row r="141525" spans="1:4" x14ac:dyDescent="0.2">
      <c r="A141525" s="1">
        <v>160292</v>
      </c>
      <c r="B141525" s="1" t="s">
        <v>141132</v>
      </c>
      <c r="C141525" s="1" t="s">
        <v>5</v>
      </c>
    </row>
    <row r="141526" spans="1:4" x14ac:dyDescent="0.2">
      <c r="A141526" s="1">
        <v>160293</v>
      </c>
      <c r="B141526" s="1" t="s">
        <v>141133</v>
      </c>
      <c r="C141526" s="1" t="s">
        <v>60</v>
      </c>
    </row>
    <row r="141527" spans="1:4" x14ac:dyDescent="0.2">
      <c r="A141527" s="1">
        <v>160294</v>
      </c>
      <c r="B141527" s="1" t="s">
        <v>141134</v>
      </c>
      <c r="C141527" s="1" t="s">
        <v>5</v>
      </c>
    </row>
    <row r="141528" spans="1:4" x14ac:dyDescent="0.2">
      <c r="A141528" s="1">
        <v>160295</v>
      </c>
      <c r="B141528" s="1" t="s">
        <v>141135</v>
      </c>
      <c r="C141528" s="1" t="s">
        <v>5</v>
      </c>
    </row>
    <row r="141529" spans="1:4" x14ac:dyDescent="0.2">
      <c r="A141529" s="1">
        <v>160296</v>
      </c>
      <c r="B141529" s="1" t="s">
        <v>141136</v>
      </c>
      <c r="C141529" s="1" t="s">
        <v>5</v>
      </c>
    </row>
    <row r="141530" spans="1:4" x14ac:dyDescent="0.2">
      <c r="A141530" s="1">
        <v>160297</v>
      </c>
      <c r="B141530" s="1" t="s">
        <v>141137</v>
      </c>
      <c r="C141530" s="1" t="s">
        <v>5</v>
      </c>
    </row>
    <row r="141531" spans="1:4" x14ac:dyDescent="0.2">
      <c r="A141531" s="1">
        <v>160298</v>
      </c>
      <c r="B141531" s="1" t="s">
        <v>141138</v>
      </c>
      <c r="C141531" s="1" t="s">
        <v>5</v>
      </c>
    </row>
    <row r="141532" spans="1:4" x14ac:dyDescent="0.2">
      <c r="A141532" s="1">
        <v>160299</v>
      </c>
      <c r="B141532" s="1" t="s">
        <v>141139</v>
      </c>
      <c r="C141532" s="1" t="s">
        <v>5</v>
      </c>
    </row>
    <row r="141533" spans="1:4" x14ac:dyDescent="0.2">
      <c r="A141533" s="1">
        <v>160300</v>
      </c>
      <c r="B141533" s="1" t="s">
        <v>141140</v>
      </c>
      <c r="C141533" s="1" t="s">
        <v>5</v>
      </c>
    </row>
    <row r="141534" spans="1:4" x14ac:dyDescent="0.2">
      <c r="A141534" s="1">
        <v>160301</v>
      </c>
      <c r="B141534" s="1" t="s">
        <v>141141</v>
      </c>
      <c r="C141534" s="1" t="s">
        <v>60</v>
      </c>
      <c r="D141534" s="1" t="s">
        <v>61</v>
      </c>
    </row>
    <row r="141535" spans="1:4" x14ac:dyDescent="0.2">
      <c r="A141535" s="1">
        <v>160302</v>
      </c>
      <c r="B141535" s="1" t="s">
        <v>141142</v>
      </c>
      <c r="C141535" s="1" t="s">
        <v>307</v>
      </c>
    </row>
    <row r="141536" spans="1:4" x14ac:dyDescent="0.2">
      <c r="A141536" s="1">
        <v>160303</v>
      </c>
      <c r="B141536" s="1" t="s">
        <v>141143</v>
      </c>
      <c r="C141536" s="1" t="s">
        <v>5</v>
      </c>
    </row>
    <row r="141537" spans="1:3" x14ac:dyDescent="0.2">
      <c r="A141537" s="1">
        <v>160304</v>
      </c>
      <c r="B141537" s="1" t="s">
        <v>141144</v>
      </c>
      <c r="C141537" s="1" t="s">
        <v>307</v>
      </c>
    </row>
    <row r="141538" spans="1:3" x14ac:dyDescent="0.2">
      <c r="A141538" s="1">
        <v>160305</v>
      </c>
      <c r="B141538" s="1" t="s">
        <v>141145</v>
      </c>
      <c r="C141538" s="1" t="s">
        <v>5</v>
      </c>
    </row>
    <row r="141539" spans="1:3" x14ac:dyDescent="0.2">
      <c r="A141539" s="1">
        <v>160306</v>
      </c>
      <c r="B141539" s="1" t="s">
        <v>141146</v>
      </c>
      <c r="C141539" s="1" t="s">
        <v>5</v>
      </c>
    </row>
    <row r="141540" spans="1:3" x14ac:dyDescent="0.2">
      <c r="A141540" s="1">
        <v>160307</v>
      </c>
      <c r="B141540" s="1" t="s">
        <v>141147</v>
      </c>
      <c r="C141540" s="1" t="s">
        <v>5</v>
      </c>
    </row>
    <row r="141541" spans="1:3" x14ac:dyDescent="0.2">
      <c r="A141541" s="1">
        <v>160308</v>
      </c>
      <c r="B141541" s="1" t="s">
        <v>141148</v>
      </c>
      <c r="C141541" s="1" t="s">
        <v>5</v>
      </c>
    </row>
    <row r="141542" spans="1:3" x14ac:dyDescent="0.2">
      <c r="A141542" s="1">
        <v>160309</v>
      </c>
      <c r="B141542" s="1" t="s">
        <v>141149</v>
      </c>
      <c r="C141542" s="1" t="s">
        <v>60</v>
      </c>
    </row>
    <row r="141543" spans="1:3" x14ac:dyDescent="0.2">
      <c r="A141543" s="1">
        <v>160310</v>
      </c>
      <c r="B141543" s="1" t="s">
        <v>141150</v>
      </c>
      <c r="C141543" s="1" t="s">
        <v>5</v>
      </c>
    </row>
    <row r="141544" spans="1:3" x14ac:dyDescent="0.2">
      <c r="A141544" s="1">
        <v>160311</v>
      </c>
      <c r="B141544" s="1" t="s">
        <v>141151</v>
      </c>
      <c r="C141544" s="1" t="s">
        <v>60</v>
      </c>
    </row>
    <row r="141545" spans="1:3" x14ac:dyDescent="0.2">
      <c r="A141545" s="1">
        <v>160313</v>
      </c>
      <c r="B141545" s="1" t="s">
        <v>141152</v>
      </c>
      <c r="C141545" s="1" t="s">
        <v>60</v>
      </c>
    </row>
    <row r="141546" spans="1:3" x14ac:dyDescent="0.2">
      <c r="A141546" s="1">
        <v>160314</v>
      </c>
      <c r="B141546" s="1" t="s">
        <v>141153</v>
      </c>
      <c r="C141546" s="1" t="s">
        <v>5</v>
      </c>
    </row>
    <row r="141547" spans="1:3" x14ac:dyDescent="0.2">
      <c r="A141547" s="1">
        <v>160315</v>
      </c>
      <c r="B141547" s="1" t="s">
        <v>141154</v>
      </c>
      <c r="C141547" s="1" t="s">
        <v>60</v>
      </c>
    </row>
    <row r="141548" spans="1:3" x14ac:dyDescent="0.2">
      <c r="A141548" s="1">
        <v>160316</v>
      </c>
      <c r="B141548" s="1" t="s">
        <v>141155</v>
      </c>
      <c r="C141548" s="1" t="s">
        <v>5</v>
      </c>
    </row>
    <row r="141549" spans="1:3" x14ac:dyDescent="0.2">
      <c r="A141549" s="1">
        <v>160318</v>
      </c>
      <c r="B141549" s="1" t="s">
        <v>141156</v>
      </c>
      <c r="C141549" s="1" t="s">
        <v>5</v>
      </c>
    </row>
    <row r="141550" spans="1:3" x14ac:dyDescent="0.2">
      <c r="A141550" s="1">
        <v>160319</v>
      </c>
      <c r="B141550" s="1" t="s">
        <v>141157</v>
      </c>
      <c r="C141550" s="1" t="s">
        <v>60</v>
      </c>
    </row>
    <row r="141551" spans="1:3" x14ac:dyDescent="0.2">
      <c r="A141551" s="1">
        <v>160320</v>
      </c>
      <c r="B141551" s="1" t="s">
        <v>141158</v>
      </c>
      <c r="C141551" s="1" t="s">
        <v>60</v>
      </c>
    </row>
    <row r="141552" spans="1:3" x14ac:dyDescent="0.2">
      <c r="A141552" s="1">
        <v>160321</v>
      </c>
      <c r="B141552" s="1" t="s">
        <v>141159</v>
      </c>
      <c r="C141552" s="1" t="s">
        <v>60</v>
      </c>
    </row>
    <row r="141553" spans="1:4" x14ac:dyDescent="0.2">
      <c r="A141553" s="1">
        <v>160322</v>
      </c>
      <c r="B141553" s="1" t="s">
        <v>141160</v>
      </c>
      <c r="C141553" s="1" t="s">
        <v>5</v>
      </c>
    </row>
    <row r="141554" spans="1:4" x14ac:dyDescent="0.2">
      <c r="A141554" s="1">
        <v>160323</v>
      </c>
      <c r="B141554" s="1" t="s">
        <v>141161</v>
      </c>
      <c r="C141554" s="1" t="s">
        <v>60</v>
      </c>
    </row>
    <row r="141555" spans="1:4" x14ac:dyDescent="0.2">
      <c r="A141555" s="1">
        <v>160324</v>
      </c>
      <c r="B141555" s="1" t="s">
        <v>141162</v>
      </c>
      <c r="C141555" s="1" t="s">
        <v>60</v>
      </c>
    </row>
    <row r="141556" spans="1:4" x14ac:dyDescent="0.2">
      <c r="A141556" s="1">
        <v>160325</v>
      </c>
      <c r="B141556" s="1" t="s">
        <v>141163</v>
      </c>
      <c r="C141556" s="1" t="s">
        <v>60</v>
      </c>
    </row>
    <row r="141557" spans="1:4" x14ac:dyDescent="0.2">
      <c r="A141557" s="1">
        <v>160326</v>
      </c>
      <c r="B141557" s="1" t="s">
        <v>141164</v>
      </c>
      <c r="C141557" s="1" t="s">
        <v>5</v>
      </c>
    </row>
    <row r="141558" spans="1:4" x14ac:dyDescent="0.2">
      <c r="A141558" s="1">
        <v>160327</v>
      </c>
      <c r="B141558" s="1" t="s">
        <v>141165</v>
      </c>
      <c r="C141558" s="1" t="s">
        <v>60</v>
      </c>
    </row>
    <row r="141559" spans="1:4" x14ac:dyDescent="0.2">
      <c r="A141559" s="1">
        <v>160328</v>
      </c>
      <c r="B141559" s="1" t="s">
        <v>141166</v>
      </c>
      <c r="C141559" s="1" t="s">
        <v>60</v>
      </c>
    </row>
    <row r="141560" spans="1:4" x14ac:dyDescent="0.2">
      <c r="A141560" s="1">
        <v>160329</v>
      </c>
      <c r="B141560" s="1" t="s">
        <v>141167</v>
      </c>
      <c r="C141560" s="1" t="s">
        <v>60</v>
      </c>
      <c r="D141560" s="1" t="s">
        <v>61</v>
      </c>
    </row>
    <row r="141561" spans="1:4" x14ac:dyDescent="0.2">
      <c r="A141561" s="1">
        <v>160330</v>
      </c>
      <c r="B141561" s="1" t="s">
        <v>141168</v>
      </c>
      <c r="C141561" s="1" t="s">
        <v>60</v>
      </c>
    </row>
    <row r="141562" spans="1:4" x14ac:dyDescent="0.2">
      <c r="A141562" s="1">
        <v>160331</v>
      </c>
      <c r="B141562" s="1" t="s">
        <v>141169</v>
      </c>
      <c r="C141562" s="1" t="s">
        <v>5</v>
      </c>
    </row>
    <row r="141563" spans="1:4" x14ac:dyDescent="0.2">
      <c r="A141563" s="1">
        <v>160332</v>
      </c>
      <c r="B141563" s="1" t="s">
        <v>141170</v>
      </c>
      <c r="C141563" s="1" t="s">
        <v>5</v>
      </c>
    </row>
    <row r="141564" spans="1:4" x14ac:dyDescent="0.2">
      <c r="A141564" s="1">
        <v>160333</v>
      </c>
      <c r="B141564" s="1" t="s">
        <v>141171</v>
      </c>
      <c r="C141564" s="1" t="s">
        <v>5</v>
      </c>
    </row>
    <row r="141565" spans="1:4" x14ac:dyDescent="0.2">
      <c r="A141565" s="1">
        <v>160334</v>
      </c>
      <c r="B141565" s="1" t="s">
        <v>141172</v>
      </c>
      <c r="C141565" s="1" t="s">
        <v>5</v>
      </c>
    </row>
    <row r="141566" spans="1:4" x14ac:dyDescent="0.2">
      <c r="A141566" s="1">
        <v>160335</v>
      </c>
      <c r="B141566" s="1" t="s">
        <v>141173</v>
      </c>
      <c r="C141566" s="1" t="s">
        <v>5</v>
      </c>
    </row>
    <row r="141567" spans="1:4" x14ac:dyDescent="0.2">
      <c r="A141567" s="1">
        <v>160336</v>
      </c>
      <c r="B141567" s="1" t="s">
        <v>141174</v>
      </c>
      <c r="C141567" s="1" t="s">
        <v>60</v>
      </c>
    </row>
    <row r="141568" spans="1:4" x14ac:dyDescent="0.2">
      <c r="A141568" s="1">
        <v>160337</v>
      </c>
      <c r="B141568" s="1" t="s">
        <v>141175</v>
      </c>
      <c r="C141568" s="1" t="s">
        <v>5</v>
      </c>
    </row>
    <row r="141569" spans="1:4" x14ac:dyDescent="0.2">
      <c r="A141569" s="1">
        <v>160338</v>
      </c>
      <c r="B141569" s="1" t="s">
        <v>141176</v>
      </c>
      <c r="C141569" s="1" t="s">
        <v>60</v>
      </c>
    </row>
    <row r="141570" spans="1:4" x14ac:dyDescent="0.2">
      <c r="A141570" s="1">
        <v>160339</v>
      </c>
      <c r="B141570" s="1" t="s">
        <v>141177</v>
      </c>
      <c r="C141570" s="1" t="s">
        <v>60</v>
      </c>
      <c r="D141570" s="1" t="s">
        <v>61</v>
      </c>
    </row>
    <row r="141571" spans="1:4" x14ac:dyDescent="0.2">
      <c r="A141571" s="1">
        <v>160340</v>
      </c>
      <c r="B141571" s="1" t="s">
        <v>141178</v>
      </c>
      <c r="C141571" s="1" t="s">
        <v>5</v>
      </c>
    </row>
    <row r="141572" spans="1:4" x14ac:dyDescent="0.2">
      <c r="A141572" s="1">
        <v>160341</v>
      </c>
      <c r="B141572" s="1" t="s">
        <v>141179</v>
      </c>
      <c r="C141572" s="1" t="s">
        <v>5</v>
      </c>
    </row>
    <row r="141573" spans="1:4" x14ac:dyDescent="0.2">
      <c r="A141573" s="1">
        <v>160342</v>
      </c>
      <c r="B141573" s="1" t="s">
        <v>141180</v>
      </c>
      <c r="C141573" s="1" t="s">
        <v>5</v>
      </c>
    </row>
    <row r="141574" spans="1:4" x14ac:dyDescent="0.2">
      <c r="A141574" s="1">
        <v>160343</v>
      </c>
      <c r="B141574" s="1" t="s">
        <v>141181</v>
      </c>
      <c r="C141574" s="1" t="s">
        <v>5</v>
      </c>
    </row>
    <row r="141575" spans="1:4" x14ac:dyDescent="0.2">
      <c r="A141575" s="1">
        <v>160344</v>
      </c>
      <c r="B141575" s="1" t="s">
        <v>141182</v>
      </c>
      <c r="C141575" s="1" t="s">
        <v>60</v>
      </c>
    </row>
    <row r="141576" spans="1:4" x14ac:dyDescent="0.2">
      <c r="A141576" s="1">
        <v>160345</v>
      </c>
      <c r="B141576" s="1" t="s">
        <v>141183</v>
      </c>
      <c r="C141576" s="1" t="s">
        <v>5</v>
      </c>
    </row>
    <row r="141577" spans="1:4" x14ac:dyDescent="0.2">
      <c r="A141577" s="1">
        <v>160346</v>
      </c>
      <c r="B141577" s="1" t="s">
        <v>141184</v>
      </c>
      <c r="C141577" s="1" t="s">
        <v>5</v>
      </c>
    </row>
    <row r="141578" spans="1:4" x14ac:dyDescent="0.2">
      <c r="A141578" s="1">
        <v>160348</v>
      </c>
      <c r="B141578" s="1" t="s">
        <v>141185</v>
      </c>
      <c r="C141578" s="1" t="s">
        <v>5</v>
      </c>
    </row>
    <row r="141579" spans="1:4" x14ac:dyDescent="0.2">
      <c r="A141579" s="1">
        <v>160349</v>
      </c>
      <c r="B141579" s="1" t="s">
        <v>141186</v>
      </c>
      <c r="C141579" s="1" t="s">
        <v>60</v>
      </c>
      <c r="D141579" s="1" t="s">
        <v>61</v>
      </c>
    </row>
    <row r="141580" spans="1:4" x14ac:dyDescent="0.2">
      <c r="A141580" s="1">
        <v>160350</v>
      </c>
      <c r="B141580" s="1" t="s">
        <v>141187</v>
      </c>
      <c r="C141580" s="1" t="s">
        <v>60</v>
      </c>
    </row>
    <row r="141581" spans="1:4" x14ac:dyDescent="0.2">
      <c r="A141581" s="1">
        <v>160351</v>
      </c>
      <c r="B141581" s="1" t="s">
        <v>141188</v>
      </c>
      <c r="C141581" s="1" t="s">
        <v>5</v>
      </c>
    </row>
    <row r="141582" spans="1:4" x14ac:dyDescent="0.2">
      <c r="A141582" s="1">
        <v>160353</v>
      </c>
      <c r="B141582" s="1" t="s">
        <v>141189</v>
      </c>
      <c r="C141582" s="1" t="s">
        <v>5</v>
      </c>
    </row>
    <row r="141583" spans="1:4" x14ac:dyDescent="0.2">
      <c r="A141583" s="1">
        <v>160354</v>
      </c>
      <c r="B141583" s="1" t="s">
        <v>141190</v>
      </c>
      <c r="C141583" s="1" t="s">
        <v>5</v>
      </c>
    </row>
    <row r="141584" spans="1:4" x14ac:dyDescent="0.2">
      <c r="A141584" s="1">
        <v>160355</v>
      </c>
      <c r="B141584" s="1" t="s">
        <v>141191</v>
      </c>
      <c r="C141584" s="1" t="s">
        <v>5</v>
      </c>
    </row>
    <row r="141585" spans="1:4" x14ac:dyDescent="0.2">
      <c r="A141585" s="1">
        <v>160356</v>
      </c>
      <c r="B141585" s="1" t="s">
        <v>141192</v>
      </c>
      <c r="C141585" s="1" t="s">
        <v>60</v>
      </c>
    </row>
    <row r="141586" spans="1:4" x14ac:dyDescent="0.2">
      <c r="A141586" s="1">
        <v>160357</v>
      </c>
      <c r="B141586" s="1" t="s">
        <v>141193</v>
      </c>
      <c r="C141586" s="1" t="s">
        <v>5</v>
      </c>
    </row>
    <row r="141587" spans="1:4" x14ac:dyDescent="0.2">
      <c r="A141587" s="1">
        <v>160358</v>
      </c>
      <c r="B141587" s="1" t="s">
        <v>141194</v>
      </c>
      <c r="C141587" s="1" t="s">
        <v>5</v>
      </c>
    </row>
    <row r="141588" spans="1:4" x14ac:dyDescent="0.2">
      <c r="A141588" s="1">
        <v>160359</v>
      </c>
      <c r="B141588" s="1" t="s">
        <v>141195</v>
      </c>
      <c r="C141588" s="1" t="s">
        <v>5</v>
      </c>
    </row>
    <row r="141589" spans="1:4" x14ac:dyDescent="0.2">
      <c r="A141589" s="1">
        <v>160361</v>
      </c>
      <c r="B141589" s="1" t="s">
        <v>141196</v>
      </c>
      <c r="C141589" s="1" t="s">
        <v>60</v>
      </c>
    </row>
    <row r="141590" spans="1:4" x14ac:dyDescent="0.2">
      <c r="A141590" s="1">
        <v>160362</v>
      </c>
      <c r="B141590" s="1" t="s">
        <v>141197</v>
      </c>
      <c r="C141590" s="1" t="s">
        <v>5</v>
      </c>
    </row>
    <row r="141591" spans="1:4" x14ac:dyDescent="0.2">
      <c r="A141591" s="1">
        <v>160363</v>
      </c>
      <c r="B141591" s="1" t="s">
        <v>141198</v>
      </c>
      <c r="C141591" s="1" t="s">
        <v>60</v>
      </c>
    </row>
    <row r="141592" spans="1:4" x14ac:dyDescent="0.2">
      <c r="A141592" s="1">
        <v>160364</v>
      </c>
      <c r="B141592" s="1" t="s">
        <v>141199</v>
      </c>
      <c r="C141592" s="1" t="s">
        <v>60</v>
      </c>
    </row>
    <row r="141593" spans="1:4" x14ac:dyDescent="0.2">
      <c r="A141593" s="1">
        <v>160365</v>
      </c>
      <c r="B141593" s="1" t="s">
        <v>141200</v>
      </c>
      <c r="C141593" s="1" t="s">
        <v>5</v>
      </c>
    </row>
    <row r="141594" spans="1:4" x14ac:dyDescent="0.2">
      <c r="A141594" s="1">
        <v>160367</v>
      </c>
      <c r="B141594" s="1" t="s">
        <v>141201</v>
      </c>
      <c r="C141594" s="1" t="s">
        <v>5</v>
      </c>
    </row>
    <row r="141595" spans="1:4" x14ac:dyDescent="0.2">
      <c r="A141595" s="1">
        <v>160368</v>
      </c>
      <c r="B141595" s="1" t="s">
        <v>141202</v>
      </c>
      <c r="C141595" s="1" t="s">
        <v>5</v>
      </c>
    </row>
    <row r="141596" spans="1:4" x14ac:dyDescent="0.2">
      <c r="A141596" s="1">
        <v>160369</v>
      </c>
      <c r="B141596" s="1" t="s">
        <v>141203</v>
      </c>
      <c r="C141596" s="1" t="s">
        <v>5</v>
      </c>
    </row>
    <row r="141597" spans="1:4" x14ac:dyDescent="0.2">
      <c r="A141597" s="1">
        <v>160370</v>
      </c>
      <c r="B141597" s="1" t="s">
        <v>141204</v>
      </c>
      <c r="C141597" s="1" t="s">
        <v>60</v>
      </c>
      <c r="D141597" s="1" t="s">
        <v>61</v>
      </c>
    </row>
    <row r="141598" spans="1:4" x14ac:dyDescent="0.2">
      <c r="A141598" s="1">
        <v>160371</v>
      </c>
      <c r="B141598" s="1" t="s">
        <v>141205</v>
      </c>
      <c r="C141598" s="1" t="s">
        <v>5</v>
      </c>
    </row>
    <row r="141599" spans="1:4" x14ac:dyDescent="0.2">
      <c r="A141599" s="1">
        <v>160372</v>
      </c>
      <c r="B141599" s="1" t="s">
        <v>141206</v>
      </c>
      <c r="C141599" s="1" t="s">
        <v>5</v>
      </c>
    </row>
    <row r="141600" spans="1:4" x14ac:dyDescent="0.2">
      <c r="A141600" s="1">
        <v>160374</v>
      </c>
      <c r="B141600" s="1" t="s">
        <v>141207</v>
      </c>
      <c r="C141600" s="1" t="s">
        <v>5</v>
      </c>
    </row>
    <row r="141601" spans="1:3" x14ac:dyDescent="0.2">
      <c r="A141601" s="1">
        <v>160375</v>
      </c>
      <c r="B141601" s="1" t="s">
        <v>141208</v>
      </c>
      <c r="C141601" s="1" t="s">
        <v>5</v>
      </c>
    </row>
    <row r="141602" spans="1:3" x14ac:dyDescent="0.2">
      <c r="A141602" s="1">
        <v>160376</v>
      </c>
      <c r="B141602" s="1" t="s">
        <v>141209</v>
      </c>
      <c r="C141602" s="1" t="s">
        <v>5</v>
      </c>
    </row>
    <row r="141603" spans="1:3" x14ac:dyDescent="0.2">
      <c r="A141603" s="1">
        <v>160378</v>
      </c>
      <c r="B141603" s="1" t="s">
        <v>141210</v>
      </c>
      <c r="C141603" s="1" t="s">
        <v>5</v>
      </c>
    </row>
    <row r="141604" spans="1:3" x14ac:dyDescent="0.2">
      <c r="A141604" s="1">
        <v>160379</v>
      </c>
      <c r="B141604" s="1" t="s">
        <v>141211</v>
      </c>
      <c r="C141604" s="1" t="s">
        <v>60</v>
      </c>
    </row>
    <row r="141605" spans="1:3" x14ac:dyDescent="0.2">
      <c r="A141605" s="1">
        <v>160380</v>
      </c>
      <c r="B141605" s="1" t="s">
        <v>141212</v>
      </c>
      <c r="C141605" s="1" t="s">
        <v>5</v>
      </c>
    </row>
    <row r="141606" spans="1:3" x14ac:dyDescent="0.2">
      <c r="A141606" s="1">
        <v>160381</v>
      </c>
      <c r="B141606" s="1" t="s">
        <v>141213</v>
      </c>
      <c r="C141606" s="1" t="s">
        <v>60</v>
      </c>
    </row>
    <row r="141607" spans="1:3" x14ac:dyDescent="0.2">
      <c r="A141607" s="1">
        <v>160383</v>
      </c>
      <c r="B141607" s="1" t="s">
        <v>141214</v>
      </c>
      <c r="C141607" s="1" t="s">
        <v>60</v>
      </c>
    </row>
    <row r="141608" spans="1:3" x14ac:dyDescent="0.2">
      <c r="A141608" s="1">
        <v>160384</v>
      </c>
      <c r="B141608" s="1" t="s">
        <v>141215</v>
      </c>
      <c r="C141608" s="1" t="s">
        <v>307</v>
      </c>
    </row>
    <row r="141609" spans="1:3" x14ac:dyDescent="0.2">
      <c r="A141609" s="1">
        <v>160385</v>
      </c>
      <c r="B141609" s="1" t="s">
        <v>141216</v>
      </c>
      <c r="C141609" s="1" t="s">
        <v>60</v>
      </c>
    </row>
    <row r="141610" spans="1:3" x14ac:dyDescent="0.2">
      <c r="A141610" s="1">
        <v>160386</v>
      </c>
      <c r="B141610" s="1" t="s">
        <v>141217</v>
      </c>
      <c r="C141610" s="1" t="s">
        <v>5</v>
      </c>
    </row>
    <row r="141611" spans="1:3" x14ac:dyDescent="0.2">
      <c r="A141611" s="1">
        <v>160387</v>
      </c>
      <c r="B141611" s="1" t="s">
        <v>141218</v>
      </c>
      <c r="C141611" s="1" t="s">
        <v>5</v>
      </c>
    </row>
    <row r="141612" spans="1:3" x14ac:dyDescent="0.2">
      <c r="A141612" s="1">
        <v>160388</v>
      </c>
      <c r="B141612" s="1" t="s">
        <v>141219</v>
      </c>
      <c r="C141612" s="1" t="s">
        <v>5</v>
      </c>
    </row>
    <row r="141613" spans="1:3" x14ac:dyDescent="0.2">
      <c r="A141613" s="1">
        <v>160389</v>
      </c>
      <c r="B141613" s="1" t="s">
        <v>141220</v>
      </c>
      <c r="C141613" s="1" t="s">
        <v>60</v>
      </c>
    </row>
    <row r="141614" spans="1:3" x14ac:dyDescent="0.2">
      <c r="A141614" s="1">
        <v>160391</v>
      </c>
      <c r="B141614" s="1" t="s">
        <v>141221</v>
      </c>
      <c r="C141614" s="1" t="s">
        <v>60</v>
      </c>
    </row>
    <row r="141615" spans="1:3" x14ac:dyDescent="0.2">
      <c r="A141615" s="1">
        <v>160392</v>
      </c>
      <c r="B141615" s="1" t="s">
        <v>141222</v>
      </c>
      <c r="C141615" s="1" t="s">
        <v>307</v>
      </c>
    </row>
    <row r="141616" spans="1:3" x14ac:dyDescent="0.2">
      <c r="A141616" s="1">
        <v>160393</v>
      </c>
      <c r="B141616" s="1" t="s">
        <v>141223</v>
      </c>
      <c r="C141616" s="1" t="s">
        <v>60</v>
      </c>
    </row>
    <row r="141617" spans="1:3" x14ac:dyDescent="0.2">
      <c r="A141617" s="1">
        <v>160395</v>
      </c>
      <c r="B141617" s="1" t="s">
        <v>141224</v>
      </c>
      <c r="C141617" s="1" t="s">
        <v>60</v>
      </c>
    </row>
    <row r="141618" spans="1:3" x14ac:dyDescent="0.2">
      <c r="A141618" s="1">
        <v>160396</v>
      </c>
      <c r="B141618" s="1" t="s">
        <v>141225</v>
      </c>
      <c r="C141618" s="1" t="s">
        <v>307</v>
      </c>
    </row>
    <row r="141619" spans="1:3" x14ac:dyDescent="0.2">
      <c r="A141619" s="1">
        <v>160398</v>
      </c>
      <c r="B141619" s="1" t="s">
        <v>141226</v>
      </c>
      <c r="C141619" s="1" t="s">
        <v>5</v>
      </c>
    </row>
    <row r="141620" spans="1:3" x14ac:dyDescent="0.2">
      <c r="A141620" s="1">
        <v>160399</v>
      </c>
      <c r="B141620" s="1" t="s">
        <v>141227</v>
      </c>
      <c r="C141620" s="1" t="s">
        <v>60</v>
      </c>
    </row>
    <row r="141621" spans="1:3" x14ac:dyDescent="0.2">
      <c r="A141621" s="1">
        <v>160400</v>
      </c>
      <c r="B141621" s="1" t="s">
        <v>141228</v>
      </c>
      <c r="C141621" s="1" t="s">
        <v>5</v>
      </c>
    </row>
    <row r="141622" spans="1:3" x14ac:dyDescent="0.2">
      <c r="A141622" s="1">
        <v>160401</v>
      </c>
      <c r="B141622" s="1" t="s">
        <v>141229</v>
      </c>
      <c r="C141622" s="1" t="s">
        <v>5</v>
      </c>
    </row>
    <row r="141623" spans="1:3" x14ac:dyDescent="0.2">
      <c r="A141623" s="1">
        <v>160402</v>
      </c>
      <c r="B141623" s="1" t="s">
        <v>141230</v>
      </c>
      <c r="C141623" s="1" t="s">
        <v>5</v>
      </c>
    </row>
    <row r="141624" spans="1:3" x14ac:dyDescent="0.2">
      <c r="A141624" s="1">
        <v>160403</v>
      </c>
      <c r="B141624" s="1" t="s">
        <v>141231</v>
      </c>
      <c r="C141624" s="1" t="s">
        <v>60</v>
      </c>
    </row>
    <row r="141625" spans="1:3" x14ac:dyDescent="0.2">
      <c r="A141625" s="1">
        <v>160405</v>
      </c>
      <c r="B141625" s="1" t="s">
        <v>141232</v>
      </c>
      <c r="C141625" s="1" t="s">
        <v>5</v>
      </c>
    </row>
    <row r="141626" spans="1:3" x14ac:dyDescent="0.2">
      <c r="A141626" s="1">
        <v>160406</v>
      </c>
      <c r="B141626" s="1" t="s">
        <v>141233</v>
      </c>
      <c r="C141626" s="1" t="s">
        <v>5</v>
      </c>
    </row>
    <row r="141627" spans="1:3" x14ac:dyDescent="0.2">
      <c r="A141627" s="1">
        <v>160407</v>
      </c>
      <c r="B141627" s="1" t="s">
        <v>141234</v>
      </c>
      <c r="C141627" s="1" t="s">
        <v>60</v>
      </c>
    </row>
    <row r="141628" spans="1:3" x14ac:dyDescent="0.2">
      <c r="A141628" s="1">
        <v>160408</v>
      </c>
      <c r="B141628" s="1" t="s">
        <v>141235</v>
      </c>
      <c r="C141628" s="1" t="s">
        <v>60</v>
      </c>
    </row>
    <row r="141629" spans="1:3" x14ac:dyDescent="0.2">
      <c r="A141629" s="1">
        <v>160409</v>
      </c>
      <c r="B141629" s="1" t="s">
        <v>141236</v>
      </c>
      <c r="C141629" s="1" t="s">
        <v>5</v>
      </c>
    </row>
    <row r="141630" spans="1:3" x14ac:dyDescent="0.2">
      <c r="A141630" s="1">
        <v>160410</v>
      </c>
      <c r="B141630" s="1" t="s">
        <v>141237</v>
      </c>
      <c r="C141630" s="1" t="s">
        <v>60</v>
      </c>
    </row>
    <row r="141631" spans="1:3" x14ac:dyDescent="0.2">
      <c r="A141631" s="1">
        <v>160411</v>
      </c>
      <c r="B141631" s="1" t="s">
        <v>141238</v>
      </c>
      <c r="C141631" s="1" t="s">
        <v>60</v>
      </c>
    </row>
    <row r="141632" spans="1:3" x14ac:dyDescent="0.2">
      <c r="A141632" s="1">
        <v>160412</v>
      </c>
      <c r="B141632" s="1" t="s">
        <v>141239</v>
      </c>
      <c r="C141632" s="1" t="s">
        <v>60</v>
      </c>
    </row>
    <row r="141633" spans="1:3" x14ac:dyDescent="0.2">
      <c r="A141633" s="1">
        <v>160413</v>
      </c>
      <c r="B141633" s="1" t="s">
        <v>141240</v>
      </c>
      <c r="C141633" s="1" t="s">
        <v>5</v>
      </c>
    </row>
    <row r="141634" spans="1:3" x14ac:dyDescent="0.2">
      <c r="A141634" s="1">
        <v>160415</v>
      </c>
      <c r="B141634" s="1" t="s">
        <v>141241</v>
      </c>
      <c r="C141634" s="1" t="s">
        <v>60</v>
      </c>
    </row>
    <row r="141635" spans="1:3" x14ac:dyDescent="0.2">
      <c r="A141635" s="1">
        <v>160416</v>
      </c>
      <c r="B141635" s="1" t="s">
        <v>141242</v>
      </c>
      <c r="C141635" s="1" t="s">
        <v>60</v>
      </c>
    </row>
    <row r="141636" spans="1:3" x14ac:dyDescent="0.2">
      <c r="A141636" s="1">
        <v>160418</v>
      </c>
      <c r="B141636" s="1" t="s">
        <v>141243</v>
      </c>
      <c r="C141636" s="1" t="s">
        <v>60</v>
      </c>
    </row>
    <row r="141637" spans="1:3" x14ac:dyDescent="0.2">
      <c r="A141637" s="1">
        <v>160419</v>
      </c>
      <c r="B141637" s="1" t="s">
        <v>141244</v>
      </c>
      <c r="C141637" s="1" t="s">
        <v>60</v>
      </c>
    </row>
    <row r="141638" spans="1:3" x14ac:dyDescent="0.2">
      <c r="A141638" s="1">
        <v>160420</v>
      </c>
      <c r="B141638" s="1" t="s">
        <v>141245</v>
      </c>
      <c r="C141638" s="1" t="s">
        <v>60</v>
      </c>
    </row>
    <row r="141639" spans="1:3" x14ac:dyDescent="0.2">
      <c r="A141639" s="1">
        <v>160421</v>
      </c>
      <c r="B141639" s="1" t="s">
        <v>141246</v>
      </c>
      <c r="C141639" s="1" t="s">
        <v>60</v>
      </c>
    </row>
    <row r="141640" spans="1:3" x14ac:dyDescent="0.2">
      <c r="A141640" s="1">
        <v>160422</v>
      </c>
      <c r="B141640" s="1" t="s">
        <v>141247</v>
      </c>
      <c r="C141640" s="1" t="s">
        <v>60</v>
      </c>
    </row>
    <row r="141641" spans="1:3" x14ac:dyDescent="0.2">
      <c r="A141641" s="1">
        <v>160423</v>
      </c>
      <c r="B141641" s="1" t="s">
        <v>141248</v>
      </c>
      <c r="C141641" s="1" t="s">
        <v>60</v>
      </c>
    </row>
    <row r="141642" spans="1:3" x14ac:dyDescent="0.2">
      <c r="A141642" s="1">
        <v>160424</v>
      </c>
      <c r="B141642" s="1" t="s">
        <v>141249</v>
      </c>
      <c r="C141642" s="1" t="s">
        <v>60</v>
      </c>
    </row>
    <row r="141643" spans="1:3" x14ac:dyDescent="0.2">
      <c r="A141643" s="1">
        <v>160426</v>
      </c>
      <c r="B141643" s="1" t="s">
        <v>141250</v>
      </c>
      <c r="C141643" s="1" t="s">
        <v>60</v>
      </c>
    </row>
    <row r="141644" spans="1:3" x14ac:dyDescent="0.2">
      <c r="A141644" s="1">
        <v>160428</v>
      </c>
      <c r="B141644" s="1" t="s">
        <v>141251</v>
      </c>
      <c r="C141644" s="1" t="s">
        <v>60</v>
      </c>
    </row>
    <row r="141645" spans="1:3" x14ac:dyDescent="0.2">
      <c r="A141645" s="1">
        <v>160429</v>
      </c>
      <c r="B141645" s="1" t="s">
        <v>141252</v>
      </c>
      <c r="C141645" s="1" t="s">
        <v>60</v>
      </c>
    </row>
    <row r="141646" spans="1:3" x14ac:dyDescent="0.2">
      <c r="A141646" s="1">
        <v>160430</v>
      </c>
      <c r="B141646" s="1" t="s">
        <v>141253</v>
      </c>
      <c r="C141646" s="1" t="s">
        <v>60</v>
      </c>
    </row>
    <row r="141647" spans="1:3" x14ac:dyDescent="0.2">
      <c r="A141647" s="1">
        <v>160431</v>
      </c>
      <c r="B141647" s="1" t="s">
        <v>141254</v>
      </c>
      <c r="C141647" s="1" t="s">
        <v>60</v>
      </c>
    </row>
    <row r="141648" spans="1:3" x14ac:dyDescent="0.2">
      <c r="A141648" s="1">
        <v>160432</v>
      </c>
      <c r="B141648" s="1" t="s">
        <v>141255</v>
      </c>
      <c r="C141648" s="1" t="s">
        <v>60</v>
      </c>
    </row>
    <row r="141649" spans="1:3" x14ac:dyDescent="0.2">
      <c r="A141649" s="1">
        <v>160433</v>
      </c>
      <c r="B141649" s="1" t="s">
        <v>141256</v>
      </c>
      <c r="C141649" s="1" t="s">
        <v>60</v>
      </c>
    </row>
    <row r="141650" spans="1:3" x14ac:dyDescent="0.2">
      <c r="A141650" s="1">
        <v>160434</v>
      </c>
      <c r="B141650" s="1" t="s">
        <v>141257</v>
      </c>
      <c r="C141650" s="1" t="s">
        <v>60</v>
      </c>
    </row>
    <row r="141651" spans="1:3" x14ac:dyDescent="0.2">
      <c r="A141651" s="1">
        <v>160435</v>
      </c>
      <c r="B141651" s="1" t="s">
        <v>141258</v>
      </c>
      <c r="C141651" s="1" t="s">
        <v>60</v>
      </c>
    </row>
    <row r="141652" spans="1:3" x14ac:dyDescent="0.2">
      <c r="A141652" s="1">
        <v>160436</v>
      </c>
      <c r="B141652" s="1" t="s">
        <v>141259</v>
      </c>
      <c r="C141652" s="1" t="s">
        <v>60</v>
      </c>
    </row>
    <row r="141653" spans="1:3" x14ac:dyDescent="0.2">
      <c r="A141653" s="1">
        <v>160437</v>
      </c>
      <c r="B141653" s="1" t="s">
        <v>141260</v>
      </c>
      <c r="C141653" s="1" t="s">
        <v>60</v>
      </c>
    </row>
    <row r="141654" spans="1:3" x14ac:dyDescent="0.2">
      <c r="A141654" s="1">
        <v>160438</v>
      </c>
      <c r="B141654" s="1" t="s">
        <v>141261</v>
      </c>
      <c r="C141654" s="1" t="s">
        <v>60</v>
      </c>
    </row>
    <row r="141655" spans="1:3" x14ac:dyDescent="0.2">
      <c r="A141655" s="1">
        <v>160439</v>
      </c>
      <c r="B141655" s="1" t="s">
        <v>141262</v>
      </c>
      <c r="C141655" s="1" t="s">
        <v>60</v>
      </c>
    </row>
    <row r="141656" spans="1:3" x14ac:dyDescent="0.2">
      <c r="A141656" s="1">
        <v>160440</v>
      </c>
      <c r="B141656" s="1" t="s">
        <v>141263</v>
      </c>
      <c r="C141656" s="1" t="s">
        <v>60</v>
      </c>
    </row>
    <row r="141657" spans="1:3" x14ac:dyDescent="0.2">
      <c r="A141657" s="1">
        <v>160442</v>
      </c>
      <c r="B141657" s="1" t="s">
        <v>141264</v>
      </c>
      <c r="C141657" s="1" t="s">
        <v>60</v>
      </c>
    </row>
    <row r="141658" spans="1:3" x14ac:dyDescent="0.2">
      <c r="A141658" s="1">
        <v>160443</v>
      </c>
      <c r="B141658" s="1" t="s">
        <v>141265</v>
      </c>
      <c r="C141658" s="1" t="s">
        <v>60</v>
      </c>
    </row>
    <row r="141659" spans="1:3" x14ac:dyDescent="0.2">
      <c r="A141659" s="1">
        <v>160444</v>
      </c>
      <c r="B141659" s="1" t="s">
        <v>141266</v>
      </c>
      <c r="C141659" s="1" t="s">
        <v>60</v>
      </c>
    </row>
    <row r="141660" spans="1:3" x14ac:dyDescent="0.2">
      <c r="A141660" s="1">
        <v>160445</v>
      </c>
      <c r="B141660" s="1" t="s">
        <v>141267</v>
      </c>
      <c r="C141660" s="1" t="s">
        <v>60</v>
      </c>
    </row>
    <row r="141661" spans="1:3" x14ac:dyDescent="0.2">
      <c r="A141661" s="1">
        <v>160447</v>
      </c>
      <c r="B141661" s="1" t="s">
        <v>141268</v>
      </c>
      <c r="C141661" s="1" t="s">
        <v>60</v>
      </c>
    </row>
    <row r="141662" spans="1:3" x14ac:dyDescent="0.2">
      <c r="A141662" s="1">
        <v>160448</v>
      </c>
      <c r="B141662" s="1" t="s">
        <v>141269</v>
      </c>
      <c r="C141662" s="1" t="s">
        <v>60</v>
      </c>
    </row>
    <row r="141663" spans="1:3" x14ac:dyDescent="0.2">
      <c r="A141663" s="1">
        <v>160449</v>
      </c>
      <c r="B141663" s="1" t="s">
        <v>141270</v>
      </c>
      <c r="C141663" s="1" t="s">
        <v>60</v>
      </c>
    </row>
    <row r="141664" spans="1:3" x14ac:dyDescent="0.2">
      <c r="A141664" s="1">
        <v>160450</v>
      </c>
      <c r="B141664" s="1" t="s">
        <v>141271</v>
      </c>
      <c r="C141664" s="1" t="s">
        <v>60</v>
      </c>
    </row>
    <row r="141665" spans="1:3" x14ac:dyDescent="0.2">
      <c r="A141665" s="1">
        <v>160451</v>
      </c>
      <c r="B141665" s="1" t="s">
        <v>141272</v>
      </c>
      <c r="C141665" s="1" t="s">
        <v>60</v>
      </c>
    </row>
    <row r="141666" spans="1:3" x14ac:dyDescent="0.2">
      <c r="A141666" s="1">
        <v>160452</v>
      </c>
      <c r="B141666" s="1" t="s">
        <v>141273</v>
      </c>
      <c r="C141666" s="1" t="s">
        <v>60</v>
      </c>
    </row>
    <row r="141667" spans="1:3" x14ac:dyDescent="0.2">
      <c r="A141667" s="1">
        <v>160453</v>
      </c>
      <c r="B141667" s="1" t="s">
        <v>141274</v>
      </c>
      <c r="C141667" s="1" t="s">
        <v>60</v>
      </c>
    </row>
    <row r="141668" spans="1:3" x14ac:dyDescent="0.2">
      <c r="A141668" s="1">
        <v>160454</v>
      </c>
      <c r="B141668" s="1" t="s">
        <v>141275</v>
      </c>
      <c r="C141668" s="1" t="s">
        <v>60</v>
      </c>
    </row>
    <row r="141669" spans="1:3" x14ac:dyDescent="0.2">
      <c r="A141669" s="1">
        <v>160455</v>
      </c>
      <c r="B141669" s="1" t="s">
        <v>141276</v>
      </c>
      <c r="C141669" s="1" t="s">
        <v>60</v>
      </c>
    </row>
    <row r="141670" spans="1:3" x14ac:dyDescent="0.2">
      <c r="A141670" s="1">
        <v>160456</v>
      </c>
      <c r="B141670" s="1" t="s">
        <v>141277</v>
      </c>
      <c r="C141670" s="1" t="s">
        <v>60</v>
      </c>
    </row>
    <row r="141671" spans="1:3" x14ac:dyDescent="0.2">
      <c r="A141671" s="1">
        <v>160457</v>
      </c>
      <c r="B141671" s="1" t="s">
        <v>141278</v>
      </c>
      <c r="C141671" s="1" t="s">
        <v>60</v>
      </c>
    </row>
    <row r="141672" spans="1:3" x14ac:dyDescent="0.2">
      <c r="A141672" s="1">
        <v>160458</v>
      </c>
      <c r="B141672" s="1" t="s">
        <v>141279</v>
      </c>
      <c r="C141672" s="1" t="s">
        <v>5</v>
      </c>
    </row>
    <row r="141673" spans="1:3" x14ac:dyDescent="0.2">
      <c r="A141673" s="1">
        <v>160459</v>
      </c>
      <c r="B141673" s="1" t="s">
        <v>141280</v>
      </c>
      <c r="C141673" s="1" t="s">
        <v>5</v>
      </c>
    </row>
    <row r="141674" spans="1:3" x14ac:dyDescent="0.2">
      <c r="A141674" s="1">
        <v>160460</v>
      </c>
      <c r="B141674" s="1" t="s">
        <v>141281</v>
      </c>
      <c r="C141674" s="1" t="s">
        <v>60</v>
      </c>
    </row>
    <row r="141675" spans="1:3" x14ac:dyDescent="0.2">
      <c r="A141675" s="1">
        <v>160461</v>
      </c>
      <c r="B141675" s="1" t="s">
        <v>141282</v>
      </c>
      <c r="C141675" s="1" t="s">
        <v>5</v>
      </c>
    </row>
    <row r="141676" spans="1:3" x14ac:dyDescent="0.2">
      <c r="A141676" s="1">
        <v>160462</v>
      </c>
      <c r="B141676" s="1" t="s">
        <v>141283</v>
      </c>
      <c r="C141676" s="1" t="s">
        <v>60</v>
      </c>
    </row>
    <row r="141677" spans="1:3" x14ac:dyDescent="0.2">
      <c r="A141677" s="1">
        <v>160463</v>
      </c>
      <c r="B141677" s="1" t="s">
        <v>141284</v>
      </c>
      <c r="C141677" s="1" t="s">
        <v>60</v>
      </c>
    </row>
    <row r="141678" spans="1:3" x14ac:dyDescent="0.2">
      <c r="A141678" s="1">
        <v>160464</v>
      </c>
      <c r="B141678" s="1" t="s">
        <v>141285</v>
      </c>
      <c r="C141678" s="1" t="s">
        <v>60</v>
      </c>
    </row>
    <row r="141679" spans="1:3" x14ac:dyDescent="0.2">
      <c r="A141679" s="1">
        <v>160465</v>
      </c>
      <c r="B141679" s="1" t="s">
        <v>141286</v>
      </c>
      <c r="C141679" s="1" t="s">
        <v>60</v>
      </c>
    </row>
    <row r="141680" spans="1:3" x14ac:dyDescent="0.2">
      <c r="A141680" s="1">
        <v>160466</v>
      </c>
      <c r="B141680" s="1" t="s">
        <v>141287</v>
      </c>
      <c r="C141680" s="1" t="s">
        <v>60</v>
      </c>
    </row>
    <row r="141681" spans="1:3" x14ac:dyDescent="0.2">
      <c r="A141681" s="1">
        <v>160467</v>
      </c>
      <c r="B141681" s="1" t="s">
        <v>141288</v>
      </c>
      <c r="C141681" s="1" t="s">
        <v>60</v>
      </c>
    </row>
    <row r="141682" spans="1:3" x14ac:dyDescent="0.2">
      <c r="A141682" s="1">
        <v>160468</v>
      </c>
      <c r="B141682" s="1" t="s">
        <v>141289</v>
      </c>
      <c r="C141682" s="1" t="s">
        <v>60</v>
      </c>
    </row>
    <row r="141683" spans="1:3" x14ac:dyDescent="0.2">
      <c r="A141683" s="1">
        <v>160469</v>
      </c>
      <c r="B141683" s="1" t="s">
        <v>141290</v>
      </c>
      <c r="C141683" s="1" t="s">
        <v>60</v>
      </c>
    </row>
    <row r="141684" spans="1:3" x14ac:dyDescent="0.2">
      <c r="A141684" s="1">
        <v>160470</v>
      </c>
      <c r="B141684" s="1" t="s">
        <v>141291</v>
      </c>
      <c r="C141684" s="1" t="s">
        <v>60</v>
      </c>
    </row>
    <row r="141685" spans="1:3" x14ac:dyDescent="0.2">
      <c r="A141685" s="1">
        <v>160471</v>
      </c>
      <c r="B141685" s="1" t="s">
        <v>141292</v>
      </c>
      <c r="C141685" s="1" t="s">
        <v>60</v>
      </c>
    </row>
    <row r="141686" spans="1:3" x14ac:dyDescent="0.2">
      <c r="A141686" s="1">
        <v>160472</v>
      </c>
      <c r="B141686" s="1" t="s">
        <v>141293</v>
      </c>
      <c r="C141686" s="1" t="s">
        <v>60</v>
      </c>
    </row>
    <row r="141687" spans="1:3" x14ac:dyDescent="0.2">
      <c r="A141687" s="1">
        <v>160473</v>
      </c>
      <c r="B141687" s="1" t="s">
        <v>141294</v>
      </c>
      <c r="C141687" s="1" t="s">
        <v>60</v>
      </c>
    </row>
    <row r="141688" spans="1:3" x14ac:dyDescent="0.2">
      <c r="A141688" s="1">
        <v>160474</v>
      </c>
      <c r="B141688" s="1" t="s">
        <v>141295</v>
      </c>
      <c r="C141688" s="1" t="s">
        <v>60</v>
      </c>
    </row>
    <row r="141689" spans="1:3" x14ac:dyDescent="0.2">
      <c r="A141689" s="1">
        <v>160475</v>
      </c>
      <c r="B141689" s="1" t="s">
        <v>141296</v>
      </c>
      <c r="C141689" s="1" t="s">
        <v>60</v>
      </c>
    </row>
    <row r="141690" spans="1:3" x14ac:dyDescent="0.2">
      <c r="A141690" s="1">
        <v>160476</v>
      </c>
      <c r="B141690" s="1" t="s">
        <v>141297</v>
      </c>
      <c r="C141690" s="1" t="s">
        <v>60</v>
      </c>
    </row>
    <row r="141691" spans="1:3" x14ac:dyDescent="0.2">
      <c r="A141691" s="1">
        <v>160477</v>
      </c>
      <c r="B141691" s="1" t="s">
        <v>141298</v>
      </c>
      <c r="C141691" s="1" t="s">
        <v>60</v>
      </c>
    </row>
    <row r="141692" spans="1:3" x14ac:dyDescent="0.2">
      <c r="A141692" s="1">
        <v>160478</v>
      </c>
      <c r="B141692" s="1" t="s">
        <v>141299</v>
      </c>
      <c r="C141692" s="1" t="s">
        <v>60</v>
      </c>
    </row>
    <row r="141693" spans="1:3" x14ac:dyDescent="0.2">
      <c r="A141693" s="1">
        <v>160479</v>
      </c>
      <c r="B141693" s="1" t="s">
        <v>141300</v>
      </c>
      <c r="C141693" s="1" t="s">
        <v>60</v>
      </c>
    </row>
    <row r="141694" spans="1:3" x14ac:dyDescent="0.2">
      <c r="A141694" s="1">
        <v>160480</v>
      </c>
      <c r="B141694" s="1" t="s">
        <v>141301</v>
      </c>
      <c r="C141694" s="1" t="s">
        <v>60</v>
      </c>
    </row>
    <row r="141695" spans="1:3" x14ac:dyDescent="0.2">
      <c r="A141695" s="1">
        <v>160481</v>
      </c>
      <c r="B141695" s="1" t="s">
        <v>141302</v>
      </c>
      <c r="C141695" s="1" t="s">
        <v>60</v>
      </c>
    </row>
    <row r="141696" spans="1:3" x14ac:dyDescent="0.2">
      <c r="A141696" s="1">
        <v>160483</v>
      </c>
      <c r="B141696" s="1" t="s">
        <v>141303</v>
      </c>
      <c r="C141696" s="1" t="s">
        <v>60</v>
      </c>
    </row>
    <row r="141697" spans="1:3" x14ac:dyDescent="0.2">
      <c r="A141697" s="1">
        <v>160484</v>
      </c>
      <c r="B141697" s="1" t="s">
        <v>141304</v>
      </c>
      <c r="C141697" s="1" t="s">
        <v>60</v>
      </c>
    </row>
    <row r="141698" spans="1:3" x14ac:dyDescent="0.2">
      <c r="A141698" s="1">
        <v>160487</v>
      </c>
      <c r="B141698" s="1" t="s">
        <v>141305</v>
      </c>
      <c r="C141698" s="1" t="s">
        <v>60</v>
      </c>
    </row>
    <row r="141699" spans="1:3" x14ac:dyDescent="0.2">
      <c r="A141699" s="1">
        <v>160488</v>
      </c>
      <c r="B141699" s="1" t="s">
        <v>141306</v>
      </c>
      <c r="C141699" s="1" t="s">
        <v>60</v>
      </c>
    </row>
    <row r="141700" spans="1:3" x14ac:dyDescent="0.2">
      <c r="A141700" s="1">
        <v>160489</v>
      </c>
      <c r="B141700" s="1" t="s">
        <v>141307</v>
      </c>
      <c r="C141700" s="1" t="s">
        <v>5</v>
      </c>
    </row>
    <row r="141701" spans="1:3" x14ac:dyDescent="0.2">
      <c r="A141701" s="1">
        <v>160490</v>
      </c>
      <c r="B141701" s="1" t="s">
        <v>141308</v>
      </c>
      <c r="C141701" s="1" t="s">
        <v>5</v>
      </c>
    </row>
    <row r="141702" spans="1:3" x14ac:dyDescent="0.2">
      <c r="A141702" s="1">
        <v>160492</v>
      </c>
      <c r="B141702" s="1" t="s">
        <v>141309</v>
      </c>
      <c r="C141702" s="1" t="s">
        <v>60</v>
      </c>
    </row>
    <row r="141703" spans="1:3" x14ac:dyDescent="0.2">
      <c r="A141703" s="1">
        <v>160493</v>
      </c>
      <c r="B141703" s="1" t="s">
        <v>141310</v>
      </c>
      <c r="C141703" s="1" t="s">
        <v>60</v>
      </c>
    </row>
    <row r="141704" spans="1:3" x14ac:dyDescent="0.2">
      <c r="A141704" s="1">
        <v>160494</v>
      </c>
      <c r="B141704" s="1" t="s">
        <v>141311</v>
      </c>
      <c r="C141704" s="1" t="s">
        <v>60</v>
      </c>
    </row>
    <row r="141705" spans="1:3" x14ac:dyDescent="0.2">
      <c r="A141705" s="1">
        <v>160498</v>
      </c>
      <c r="B141705" s="1" t="s">
        <v>141312</v>
      </c>
      <c r="C141705" s="1" t="s">
        <v>60</v>
      </c>
    </row>
    <row r="141706" spans="1:3" x14ac:dyDescent="0.2">
      <c r="A141706" s="1">
        <v>160500</v>
      </c>
      <c r="B141706" s="1" t="s">
        <v>141313</v>
      </c>
      <c r="C141706" s="1" t="s">
        <v>5</v>
      </c>
    </row>
    <row r="141707" spans="1:3" x14ac:dyDescent="0.2">
      <c r="A141707" s="1">
        <v>160502</v>
      </c>
      <c r="B141707" s="1" t="s">
        <v>141314</v>
      </c>
      <c r="C141707" s="1" t="s">
        <v>60</v>
      </c>
    </row>
    <row r="141708" spans="1:3" x14ac:dyDescent="0.2">
      <c r="A141708" s="1">
        <v>160504</v>
      </c>
      <c r="B141708" s="1" t="s">
        <v>141315</v>
      </c>
      <c r="C141708" s="1" t="s">
        <v>60</v>
      </c>
    </row>
    <row r="141709" spans="1:3" x14ac:dyDescent="0.2">
      <c r="A141709" s="1">
        <v>160505</v>
      </c>
      <c r="B141709" s="1" t="s">
        <v>141316</v>
      </c>
      <c r="C141709" s="1" t="s">
        <v>60</v>
      </c>
    </row>
    <row r="141710" spans="1:3" x14ac:dyDescent="0.2">
      <c r="A141710" s="1">
        <v>160506</v>
      </c>
      <c r="B141710" s="1" t="s">
        <v>141317</v>
      </c>
      <c r="C141710" s="1" t="s">
        <v>60</v>
      </c>
    </row>
    <row r="141711" spans="1:3" x14ac:dyDescent="0.2">
      <c r="A141711" s="1">
        <v>160507</v>
      </c>
      <c r="B141711" s="1" t="s">
        <v>141318</v>
      </c>
      <c r="C141711" s="1" t="s">
        <v>60</v>
      </c>
    </row>
    <row r="141712" spans="1:3" x14ac:dyDescent="0.2">
      <c r="A141712" s="1">
        <v>160510</v>
      </c>
      <c r="B141712" s="1" t="s">
        <v>141319</v>
      </c>
      <c r="C141712" s="1" t="s">
        <v>60</v>
      </c>
    </row>
    <row r="141713" spans="1:3" x14ac:dyDescent="0.2">
      <c r="A141713" s="1">
        <v>160513</v>
      </c>
      <c r="B141713" s="1" t="s">
        <v>141320</v>
      </c>
      <c r="C141713" s="1" t="s">
        <v>60</v>
      </c>
    </row>
    <row r="141714" spans="1:3" x14ac:dyDescent="0.2">
      <c r="A141714" s="1">
        <v>160514</v>
      </c>
      <c r="B141714" s="1" t="s">
        <v>141321</v>
      </c>
      <c r="C141714" s="1" t="s">
        <v>5</v>
      </c>
    </row>
    <row r="141715" spans="1:3" x14ac:dyDescent="0.2">
      <c r="A141715" s="1">
        <v>160515</v>
      </c>
      <c r="B141715" s="1" t="s">
        <v>141322</v>
      </c>
      <c r="C141715" s="1" t="s">
        <v>5</v>
      </c>
    </row>
    <row r="141716" spans="1:3" x14ac:dyDescent="0.2">
      <c r="A141716" s="1">
        <v>160517</v>
      </c>
      <c r="B141716" s="1" t="s">
        <v>141323</v>
      </c>
      <c r="C141716" s="1" t="s">
        <v>60</v>
      </c>
    </row>
    <row r="141717" spans="1:3" x14ac:dyDescent="0.2">
      <c r="A141717" s="1">
        <v>160518</v>
      </c>
      <c r="B141717" s="1" t="s">
        <v>141324</v>
      </c>
      <c r="C141717" s="1" t="s">
        <v>5</v>
      </c>
    </row>
    <row r="141718" spans="1:3" x14ac:dyDescent="0.2">
      <c r="A141718" s="1">
        <v>160519</v>
      </c>
      <c r="B141718" s="1" t="s">
        <v>141325</v>
      </c>
      <c r="C141718" s="1" t="s">
        <v>60</v>
      </c>
    </row>
    <row r="141719" spans="1:3" x14ac:dyDescent="0.2">
      <c r="A141719" s="1">
        <v>160521</v>
      </c>
      <c r="B141719" s="1" t="s">
        <v>141326</v>
      </c>
      <c r="C141719" s="1" t="s">
        <v>60</v>
      </c>
    </row>
    <row r="141720" spans="1:3" x14ac:dyDescent="0.2">
      <c r="A141720" s="1">
        <v>160522</v>
      </c>
      <c r="B141720" s="1" t="s">
        <v>141327</v>
      </c>
      <c r="C141720" s="1" t="s">
        <v>60</v>
      </c>
    </row>
    <row r="141721" spans="1:3" x14ac:dyDescent="0.2">
      <c r="A141721" s="1">
        <v>160523</v>
      </c>
      <c r="B141721" s="1" t="s">
        <v>141328</v>
      </c>
      <c r="C141721" s="1" t="s">
        <v>60</v>
      </c>
    </row>
    <row r="141722" spans="1:3" x14ac:dyDescent="0.2">
      <c r="A141722" s="1">
        <v>160525</v>
      </c>
      <c r="B141722" s="1" t="s">
        <v>141329</v>
      </c>
      <c r="C141722" s="1" t="s">
        <v>60</v>
      </c>
    </row>
    <row r="141723" spans="1:3" x14ac:dyDescent="0.2">
      <c r="A141723" s="1">
        <v>160578</v>
      </c>
      <c r="B141723" s="1" t="s">
        <v>141330</v>
      </c>
      <c r="C141723" s="1" t="s">
        <v>60</v>
      </c>
    </row>
    <row r="141724" spans="1:3" x14ac:dyDescent="0.2">
      <c r="A141724" s="1">
        <v>160590</v>
      </c>
      <c r="B141724" s="1" t="s">
        <v>141331</v>
      </c>
      <c r="C141724" s="1" t="s">
        <v>5</v>
      </c>
    </row>
    <row r="141725" spans="1:3" x14ac:dyDescent="0.2">
      <c r="A141725" s="1">
        <v>160607</v>
      </c>
      <c r="B141725" s="1" t="s">
        <v>141332</v>
      </c>
      <c r="C141725" s="1" t="s">
        <v>60</v>
      </c>
    </row>
    <row r="141726" spans="1:3" x14ac:dyDescent="0.2">
      <c r="A141726" s="1">
        <v>160626</v>
      </c>
      <c r="B141726" s="1" t="s">
        <v>141333</v>
      </c>
      <c r="C141726" s="1" t="s">
        <v>5</v>
      </c>
    </row>
    <row r="141727" spans="1:3" x14ac:dyDescent="0.2">
      <c r="A141727" s="1">
        <v>160627</v>
      </c>
      <c r="B141727" s="1" t="s">
        <v>141334</v>
      </c>
      <c r="C141727" s="1" t="s">
        <v>5</v>
      </c>
    </row>
    <row r="141728" spans="1:3" x14ac:dyDescent="0.2">
      <c r="A141728" s="1">
        <v>160638</v>
      </c>
      <c r="B141728" s="1" t="s">
        <v>141335</v>
      </c>
      <c r="C141728" s="1" t="s">
        <v>60</v>
      </c>
    </row>
    <row r="141729" spans="1:3" x14ac:dyDescent="0.2">
      <c r="A141729" s="1">
        <v>160639</v>
      </c>
      <c r="B141729" s="1" t="s">
        <v>141336</v>
      </c>
      <c r="C141729" s="1" t="s">
        <v>5</v>
      </c>
    </row>
    <row r="141730" spans="1:3" x14ac:dyDescent="0.2">
      <c r="A141730" s="1">
        <v>160654</v>
      </c>
      <c r="B141730" s="1" t="s">
        <v>141337</v>
      </c>
      <c r="C141730" s="1" t="s">
        <v>60</v>
      </c>
    </row>
    <row r="141731" spans="1:3" x14ac:dyDescent="0.2">
      <c r="A141731" s="1">
        <v>160656</v>
      </c>
      <c r="B141731" s="1" t="s">
        <v>141338</v>
      </c>
      <c r="C141731" s="1" t="s">
        <v>5</v>
      </c>
    </row>
    <row r="141732" spans="1:3" x14ac:dyDescent="0.2">
      <c r="A141732" s="1">
        <v>160663</v>
      </c>
      <c r="B141732" s="1" t="s">
        <v>141339</v>
      </c>
      <c r="C141732" s="1" t="s">
        <v>5</v>
      </c>
    </row>
    <row r="141733" spans="1:3" x14ac:dyDescent="0.2">
      <c r="A141733" s="1">
        <v>160672</v>
      </c>
      <c r="B141733" s="1" t="s">
        <v>141340</v>
      </c>
      <c r="C141733" s="1" t="s">
        <v>5</v>
      </c>
    </row>
    <row r="141734" spans="1:3" x14ac:dyDescent="0.2">
      <c r="A141734" s="1">
        <v>160685</v>
      </c>
      <c r="B141734" s="1" t="s">
        <v>141341</v>
      </c>
      <c r="C141734" s="1" t="s">
        <v>5</v>
      </c>
    </row>
    <row r="141735" spans="1:3" x14ac:dyDescent="0.2">
      <c r="A141735" s="1">
        <v>160701</v>
      </c>
      <c r="B141735" s="1" t="s">
        <v>141342</v>
      </c>
      <c r="C141735" s="1" t="s">
        <v>5</v>
      </c>
    </row>
    <row r="141736" spans="1:3" x14ac:dyDescent="0.2">
      <c r="A141736" s="1">
        <v>160702</v>
      </c>
      <c r="B141736" s="1" t="s">
        <v>141343</v>
      </c>
      <c r="C141736" s="1" t="s">
        <v>5</v>
      </c>
    </row>
    <row r="141737" spans="1:3" x14ac:dyDescent="0.2">
      <c r="A141737" s="1">
        <v>160723</v>
      </c>
      <c r="B141737" s="1" t="s">
        <v>141344</v>
      </c>
      <c r="C141737" s="1" t="s">
        <v>60</v>
      </c>
    </row>
    <row r="141738" spans="1:3" x14ac:dyDescent="0.2">
      <c r="A141738" s="1">
        <v>160740</v>
      </c>
      <c r="B141738" s="1" t="s">
        <v>141345</v>
      </c>
      <c r="C141738" s="1" t="s">
        <v>60</v>
      </c>
    </row>
    <row r="141739" spans="1:3" x14ac:dyDescent="0.2">
      <c r="A141739" s="1">
        <v>160767</v>
      </c>
      <c r="B141739" s="1" t="s">
        <v>141346</v>
      </c>
      <c r="C141739" s="1" t="s">
        <v>60</v>
      </c>
    </row>
    <row r="141740" spans="1:3" x14ac:dyDescent="0.2">
      <c r="A141740" s="1">
        <v>160770</v>
      </c>
      <c r="B141740" s="1" t="s">
        <v>141347</v>
      </c>
      <c r="C141740" s="1" t="s">
        <v>5</v>
      </c>
    </row>
    <row r="141741" spans="1:3" x14ac:dyDescent="0.2">
      <c r="A141741" s="1">
        <v>160771</v>
      </c>
      <c r="B141741" s="1" t="s">
        <v>141348</v>
      </c>
      <c r="C141741" s="1" t="s">
        <v>60</v>
      </c>
    </row>
    <row r="141742" spans="1:3" x14ac:dyDescent="0.2">
      <c r="A141742" s="1">
        <v>160775</v>
      </c>
      <c r="B141742" s="1" t="s">
        <v>141349</v>
      </c>
      <c r="C141742" s="1" t="s">
        <v>60</v>
      </c>
    </row>
    <row r="141743" spans="1:3" x14ac:dyDescent="0.2">
      <c r="A141743" s="1">
        <v>160777</v>
      </c>
      <c r="B141743" s="1" t="s">
        <v>141350</v>
      </c>
      <c r="C141743" s="1" t="s">
        <v>60</v>
      </c>
    </row>
    <row r="141744" spans="1:3" x14ac:dyDescent="0.2">
      <c r="A141744" s="1">
        <v>160779</v>
      </c>
      <c r="B141744" s="1" t="s">
        <v>141351</v>
      </c>
      <c r="C141744" s="1" t="s">
        <v>5</v>
      </c>
    </row>
    <row r="141745" spans="1:3" x14ac:dyDescent="0.2">
      <c r="A141745" s="1">
        <v>160785</v>
      </c>
      <c r="B141745" s="1" t="s">
        <v>141352</v>
      </c>
      <c r="C141745" s="1" t="s">
        <v>5</v>
      </c>
    </row>
    <row r="141746" spans="1:3" x14ac:dyDescent="0.2">
      <c r="A141746" s="1">
        <v>160798</v>
      </c>
      <c r="B141746" s="1" t="s">
        <v>141353</v>
      </c>
      <c r="C141746" s="1" t="s">
        <v>5</v>
      </c>
    </row>
    <row r="141747" spans="1:3" x14ac:dyDescent="0.2">
      <c r="A141747" s="1">
        <v>160799</v>
      </c>
      <c r="B141747" s="1" t="s">
        <v>141354</v>
      </c>
      <c r="C141747" s="1" t="s">
        <v>5</v>
      </c>
    </row>
    <row r="141748" spans="1:3" x14ac:dyDescent="0.2">
      <c r="A141748" s="1">
        <v>160816</v>
      </c>
      <c r="B141748" s="1" t="s">
        <v>141355</v>
      </c>
      <c r="C141748" s="1" t="s">
        <v>5</v>
      </c>
    </row>
    <row r="141749" spans="1:3" x14ac:dyDescent="0.2">
      <c r="A141749" s="1">
        <v>160818</v>
      </c>
      <c r="B141749" s="1" t="s">
        <v>141356</v>
      </c>
      <c r="C141749" s="1" t="s">
        <v>5</v>
      </c>
    </row>
    <row r="141750" spans="1:3" x14ac:dyDescent="0.2">
      <c r="A141750" s="1">
        <v>160824</v>
      </c>
      <c r="B141750" s="1" t="s">
        <v>141357</v>
      </c>
      <c r="C141750" s="1" t="s">
        <v>5</v>
      </c>
    </row>
    <row r="141751" spans="1:3" x14ac:dyDescent="0.2">
      <c r="A141751" s="1">
        <v>160828</v>
      </c>
      <c r="B141751" s="1" t="s">
        <v>141358</v>
      </c>
      <c r="C141751" s="1" t="s">
        <v>60</v>
      </c>
    </row>
    <row r="141752" spans="1:3" x14ac:dyDescent="0.2">
      <c r="A141752" s="1">
        <v>160830</v>
      </c>
      <c r="B141752" s="1" t="s">
        <v>141359</v>
      </c>
      <c r="C141752" s="1" t="s">
        <v>60</v>
      </c>
    </row>
    <row r="141753" spans="1:3" x14ac:dyDescent="0.2">
      <c r="A141753" s="1">
        <v>160832</v>
      </c>
      <c r="B141753" s="1" t="s">
        <v>141360</v>
      </c>
      <c r="C141753" s="1" t="s">
        <v>60</v>
      </c>
    </row>
    <row r="141754" spans="1:3" x14ac:dyDescent="0.2">
      <c r="A141754" s="1">
        <v>160835</v>
      </c>
      <c r="B141754" s="1" t="s">
        <v>141361</v>
      </c>
      <c r="C141754" s="1" t="s">
        <v>5</v>
      </c>
    </row>
    <row r="141755" spans="1:3" x14ac:dyDescent="0.2">
      <c r="A141755" s="1">
        <v>160836</v>
      </c>
      <c r="B141755" s="1" t="s">
        <v>141362</v>
      </c>
      <c r="C141755" s="1" t="s">
        <v>5</v>
      </c>
    </row>
    <row r="141756" spans="1:3" x14ac:dyDescent="0.2">
      <c r="A141756" s="1">
        <v>160838</v>
      </c>
      <c r="B141756" s="1" t="s">
        <v>141363</v>
      </c>
      <c r="C141756" s="1" t="s">
        <v>5</v>
      </c>
    </row>
    <row r="141757" spans="1:3" x14ac:dyDescent="0.2">
      <c r="A141757" s="1">
        <v>160839</v>
      </c>
      <c r="B141757" s="1" t="s">
        <v>141364</v>
      </c>
      <c r="C141757" s="1" t="s">
        <v>5</v>
      </c>
    </row>
    <row r="141758" spans="1:3" x14ac:dyDescent="0.2">
      <c r="A141758" s="1">
        <v>160840</v>
      </c>
      <c r="B141758" s="1" t="s">
        <v>141365</v>
      </c>
      <c r="C141758" s="1" t="s">
        <v>60</v>
      </c>
    </row>
    <row r="141759" spans="1:3" x14ac:dyDescent="0.2">
      <c r="A141759" s="1">
        <v>160842</v>
      </c>
      <c r="B141759" s="1" t="s">
        <v>141366</v>
      </c>
      <c r="C141759" s="1" t="s">
        <v>5</v>
      </c>
    </row>
    <row r="141760" spans="1:3" x14ac:dyDescent="0.2">
      <c r="A141760" s="1">
        <v>160844</v>
      </c>
      <c r="B141760" s="1" t="s">
        <v>141367</v>
      </c>
      <c r="C141760" s="1" t="s">
        <v>5</v>
      </c>
    </row>
    <row r="141761" spans="1:3" x14ac:dyDescent="0.2">
      <c r="A141761" s="1">
        <v>160846</v>
      </c>
      <c r="B141761" s="1" t="s">
        <v>141368</v>
      </c>
      <c r="C141761" s="1" t="s">
        <v>60</v>
      </c>
    </row>
    <row r="141762" spans="1:3" x14ac:dyDescent="0.2">
      <c r="A141762" s="1">
        <v>160850</v>
      </c>
      <c r="B141762" s="1" t="s">
        <v>141369</v>
      </c>
      <c r="C141762" s="1" t="s">
        <v>5</v>
      </c>
    </row>
    <row r="141763" spans="1:3" x14ac:dyDescent="0.2">
      <c r="A141763" s="1">
        <v>160851</v>
      </c>
      <c r="B141763" s="1" t="s">
        <v>141370</v>
      </c>
      <c r="C141763" s="1" t="s">
        <v>5</v>
      </c>
    </row>
    <row r="141764" spans="1:3" x14ac:dyDescent="0.2">
      <c r="A141764" s="1">
        <v>160852</v>
      </c>
      <c r="B141764" s="1" t="s">
        <v>141371</v>
      </c>
      <c r="C141764" s="1" t="s">
        <v>5</v>
      </c>
    </row>
    <row r="141765" spans="1:3" x14ac:dyDescent="0.2">
      <c r="A141765" s="1">
        <v>160853</v>
      </c>
      <c r="B141765" s="1" t="s">
        <v>141372</v>
      </c>
      <c r="C141765" s="1" t="s">
        <v>60</v>
      </c>
    </row>
    <row r="141766" spans="1:3" x14ac:dyDescent="0.2">
      <c r="A141766" s="1">
        <v>160854</v>
      </c>
      <c r="B141766" s="1" t="s">
        <v>141373</v>
      </c>
      <c r="C141766" s="1" t="s">
        <v>5</v>
      </c>
    </row>
    <row r="141767" spans="1:3" x14ac:dyDescent="0.2">
      <c r="A141767" s="1">
        <v>160855</v>
      </c>
      <c r="B141767" s="1" t="s">
        <v>141374</v>
      </c>
      <c r="C141767" s="1" t="s">
        <v>5</v>
      </c>
    </row>
    <row r="141768" spans="1:3" x14ac:dyDescent="0.2">
      <c r="A141768" s="1">
        <v>160856</v>
      </c>
      <c r="B141768" s="1" t="s">
        <v>141375</v>
      </c>
      <c r="C141768" s="1" t="s">
        <v>5</v>
      </c>
    </row>
    <row r="141769" spans="1:3" x14ac:dyDescent="0.2">
      <c r="A141769" s="1">
        <v>160857</v>
      </c>
      <c r="B141769" s="1" t="s">
        <v>141376</v>
      </c>
      <c r="C141769" s="1" t="s">
        <v>60</v>
      </c>
    </row>
    <row r="141770" spans="1:3" x14ac:dyDescent="0.2">
      <c r="A141770" s="1">
        <v>160858</v>
      </c>
      <c r="B141770" s="1" t="s">
        <v>141377</v>
      </c>
      <c r="C141770" s="1" t="s">
        <v>60</v>
      </c>
    </row>
    <row r="141771" spans="1:3" x14ac:dyDescent="0.2">
      <c r="A141771" s="1">
        <v>160859</v>
      </c>
      <c r="B141771" s="1" t="s">
        <v>141378</v>
      </c>
      <c r="C141771" s="1" t="s">
        <v>60</v>
      </c>
    </row>
    <row r="141772" spans="1:3" x14ac:dyDescent="0.2">
      <c r="A141772" s="1">
        <v>160870</v>
      </c>
      <c r="B141772" s="1" t="s">
        <v>141379</v>
      </c>
      <c r="C141772" s="1" t="s">
        <v>60</v>
      </c>
    </row>
    <row r="141773" spans="1:3" x14ac:dyDescent="0.2">
      <c r="A141773" s="1">
        <v>160871</v>
      </c>
      <c r="B141773" s="1" t="s">
        <v>141380</v>
      </c>
      <c r="C141773" s="1" t="s">
        <v>5</v>
      </c>
    </row>
    <row r="141774" spans="1:3" x14ac:dyDescent="0.2">
      <c r="A141774" s="1">
        <v>160872</v>
      </c>
      <c r="B141774" s="1" t="s">
        <v>141381</v>
      </c>
      <c r="C141774" s="1" t="s">
        <v>60</v>
      </c>
    </row>
    <row r="141775" spans="1:3" x14ac:dyDescent="0.2">
      <c r="A141775" s="1">
        <v>160873</v>
      </c>
      <c r="B141775" s="1" t="s">
        <v>141382</v>
      </c>
      <c r="C141775" s="1" t="s">
        <v>60</v>
      </c>
    </row>
    <row r="141776" spans="1:3" x14ac:dyDescent="0.2">
      <c r="A141776" s="1">
        <v>160874</v>
      </c>
      <c r="B141776" s="1" t="s">
        <v>141383</v>
      </c>
      <c r="C141776" s="1" t="s">
        <v>60</v>
      </c>
    </row>
    <row r="141777" spans="1:3" x14ac:dyDescent="0.2">
      <c r="A141777" s="1">
        <v>160875</v>
      </c>
      <c r="B141777" s="1" t="s">
        <v>141384</v>
      </c>
      <c r="C141777" s="1" t="s">
        <v>60</v>
      </c>
    </row>
    <row r="141778" spans="1:3" x14ac:dyDescent="0.2">
      <c r="A141778" s="1">
        <v>160876</v>
      </c>
      <c r="B141778" s="1" t="s">
        <v>141385</v>
      </c>
      <c r="C141778" s="1" t="s">
        <v>60</v>
      </c>
    </row>
    <row r="141779" spans="1:3" x14ac:dyDescent="0.2">
      <c r="A141779" s="1">
        <v>160877</v>
      </c>
      <c r="B141779" s="1" t="s">
        <v>141386</v>
      </c>
      <c r="C141779" s="1" t="s">
        <v>5</v>
      </c>
    </row>
    <row r="141780" spans="1:3" x14ac:dyDescent="0.2">
      <c r="A141780" s="1">
        <v>160878</v>
      </c>
      <c r="B141780" s="1" t="s">
        <v>141387</v>
      </c>
      <c r="C141780" s="1" t="s">
        <v>60</v>
      </c>
    </row>
    <row r="141781" spans="1:3" x14ac:dyDescent="0.2">
      <c r="A141781" s="1">
        <v>160879</v>
      </c>
      <c r="B141781" s="1" t="s">
        <v>141388</v>
      </c>
      <c r="C141781" s="1" t="s">
        <v>60</v>
      </c>
    </row>
    <row r="141782" spans="1:3" x14ac:dyDescent="0.2">
      <c r="A141782" s="1">
        <v>160880</v>
      </c>
      <c r="B141782" s="1" t="s">
        <v>141389</v>
      </c>
      <c r="C141782" s="1" t="s">
        <v>5</v>
      </c>
    </row>
    <row r="141783" spans="1:3" x14ac:dyDescent="0.2">
      <c r="A141783" s="1">
        <v>160881</v>
      </c>
      <c r="B141783" s="1" t="s">
        <v>141390</v>
      </c>
      <c r="C141783" s="1" t="s">
        <v>5</v>
      </c>
    </row>
    <row r="141784" spans="1:3" x14ac:dyDescent="0.2">
      <c r="A141784" s="1">
        <v>160882</v>
      </c>
      <c r="B141784" s="1" t="s">
        <v>141391</v>
      </c>
      <c r="C141784" s="1" t="s">
        <v>5</v>
      </c>
    </row>
    <row r="141785" spans="1:3" x14ac:dyDescent="0.2">
      <c r="A141785" s="1">
        <v>160883</v>
      </c>
      <c r="B141785" s="1" t="s">
        <v>141392</v>
      </c>
      <c r="C141785" s="1" t="s">
        <v>60</v>
      </c>
    </row>
    <row r="141786" spans="1:3" x14ac:dyDescent="0.2">
      <c r="A141786" s="1">
        <v>160884</v>
      </c>
      <c r="B141786" s="1" t="s">
        <v>141393</v>
      </c>
      <c r="C141786" s="1" t="s">
        <v>5</v>
      </c>
    </row>
    <row r="141787" spans="1:3" x14ac:dyDescent="0.2">
      <c r="A141787" s="1">
        <v>160885</v>
      </c>
      <c r="B141787" s="1" t="s">
        <v>141394</v>
      </c>
      <c r="C141787" s="1" t="s">
        <v>60</v>
      </c>
    </row>
    <row r="141788" spans="1:3" x14ac:dyDescent="0.2">
      <c r="A141788" s="1">
        <v>160886</v>
      </c>
      <c r="B141788" s="1" t="s">
        <v>141395</v>
      </c>
      <c r="C141788" s="1" t="s">
        <v>5</v>
      </c>
    </row>
    <row r="141789" spans="1:3" x14ac:dyDescent="0.2">
      <c r="A141789" s="1">
        <v>160887</v>
      </c>
      <c r="B141789" s="1" t="s">
        <v>141396</v>
      </c>
      <c r="C141789" s="1" t="s">
        <v>5</v>
      </c>
    </row>
    <row r="141790" spans="1:3" x14ac:dyDescent="0.2">
      <c r="A141790" s="1">
        <v>160888</v>
      </c>
      <c r="B141790" s="1" t="s">
        <v>141397</v>
      </c>
      <c r="C141790" s="1" t="s">
        <v>60</v>
      </c>
    </row>
    <row r="141791" spans="1:3" x14ac:dyDescent="0.2">
      <c r="A141791" s="1">
        <v>160889</v>
      </c>
      <c r="B141791" s="1" t="s">
        <v>141398</v>
      </c>
      <c r="C141791" s="1" t="s">
        <v>60</v>
      </c>
    </row>
    <row r="141792" spans="1:3" x14ac:dyDescent="0.2">
      <c r="A141792" s="1">
        <v>160900</v>
      </c>
      <c r="B141792" s="1" t="s">
        <v>141399</v>
      </c>
      <c r="C141792" s="1" t="s">
        <v>5</v>
      </c>
    </row>
    <row r="141793" spans="1:3" x14ac:dyDescent="0.2">
      <c r="A141793" s="1">
        <v>160901</v>
      </c>
      <c r="B141793" s="1" t="s">
        <v>141400</v>
      </c>
      <c r="C141793" s="1" t="s">
        <v>5</v>
      </c>
    </row>
    <row r="141794" spans="1:3" x14ac:dyDescent="0.2">
      <c r="A141794" s="1">
        <v>160902</v>
      </c>
      <c r="B141794" s="1" t="s">
        <v>141401</v>
      </c>
      <c r="C141794" s="1" t="s">
        <v>60</v>
      </c>
    </row>
    <row r="141795" spans="1:3" x14ac:dyDescent="0.2">
      <c r="A141795" s="1">
        <v>160903</v>
      </c>
      <c r="B141795" s="1" t="s">
        <v>141402</v>
      </c>
      <c r="C141795" s="1" t="s">
        <v>5</v>
      </c>
    </row>
    <row r="141796" spans="1:3" x14ac:dyDescent="0.2">
      <c r="A141796" s="1">
        <v>160904</v>
      </c>
      <c r="B141796" s="1" t="s">
        <v>141403</v>
      </c>
      <c r="C141796" s="1" t="s">
        <v>60</v>
      </c>
    </row>
    <row r="141797" spans="1:3" x14ac:dyDescent="0.2">
      <c r="A141797" s="1">
        <v>160905</v>
      </c>
      <c r="B141797" s="1" t="s">
        <v>141404</v>
      </c>
      <c r="C141797" s="1" t="s">
        <v>60</v>
      </c>
    </row>
    <row r="141798" spans="1:3" x14ac:dyDescent="0.2">
      <c r="A141798" s="1">
        <v>160906</v>
      </c>
      <c r="B141798" s="1" t="s">
        <v>141405</v>
      </c>
      <c r="C141798" s="1" t="s">
        <v>60</v>
      </c>
    </row>
    <row r="141799" spans="1:3" x14ac:dyDescent="0.2">
      <c r="A141799" s="1">
        <v>160907</v>
      </c>
      <c r="B141799" s="1" t="s">
        <v>141406</v>
      </c>
      <c r="C141799" s="1" t="s">
        <v>5</v>
      </c>
    </row>
    <row r="141800" spans="1:3" x14ac:dyDescent="0.2">
      <c r="A141800" s="1">
        <v>160908</v>
      </c>
      <c r="B141800" s="1" t="s">
        <v>141407</v>
      </c>
      <c r="C141800" s="1" t="s">
        <v>60</v>
      </c>
    </row>
    <row r="141801" spans="1:3" x14ac:dyDescent="0.2">
      <c r="A141801" s="1">
        <v>160909</v>
      </c>
      <c r="B141801" s="1" t="s">
        <v>141408</v>
      </c>
      <c r="C141801" s="1" t="s">
        <v>60</v>
      </c>
    </row>
    <row r="141802" spans="1:3" x14ac:dyDescent="0.2">
      <c r="A141802" s="1">
        <v>160911</v>
      </c>
      <c r="B141802" s="1" t="s">
        <v>141409</v>
      </c>
      <c r="C141802" s="1" t="s">
        <v>60</v>
      </c>
    </row>
    <row r="141803" spans="1:3" x14ac:dyDescent="0.2">
      <c r="A141803" s="1">
        <v>160912</v>
      </c>
      <c r="B141803" s="1" t="s">
        <v>141410</v>
      </c>
      <c r="C141803" s="1" t="s">
        <v>60</v>
      </c>
    </row>
    <row r="141804" spans="1:3" x14ac:dyDescent="0.2">
      <c r="A141804" s="1">
        <v>160913</v>
      </c>
      <c r="B141804" s="1" t="s">
        <v>141411</v>
      </c>
      <c r="C141804" s="1" t="s">
        <v>60</v>
      </c>
    </row>
    <row r="141805" spans="1:3" x14ac:dyDescent="0.2">
      <c r="A141805" s="1">
        <v>160919</v>
      </c>
      <c r="B141805" s="1" t="s">
        <v>141412</v>
      </c>
      <c r="C141805" s="1" t="s">
        <v>60</v>
      </c>
    </row>
    <row r="141806" spans="1:3" x14ac:dyDescent="0.2">
      <c r="A141806" s="1">
        <v>160924</v>
      </c>
      <c r="B141806" s="1" t="s">
        <v>141413</v>
      </c>
      <c r="C141806" s="1" t="s">
        <v>5</v>
      </c>
    </row>
    <row r="141807" spans="1:3" x14ac:dyDescent="0.2">
      <c r="A141807" s="1">
        <v>160935</v>
      </c>
      <c r="B141807" s="1" t="s">
        <v>141414</v>
      </c>
      <c r="C141807" s="1" t="s">
        <v>5</v>
      </c>
    </row>
    <row r="141808" spans="1:3" x14ac:dyDescent="0.2">
      <c r="A141808" s="1">
        <v>160938</v>
      </c>
      <c r="B141808" s="1" t="s">
        <v>141415</v>
      </c>
      <c r="C141808" s="1" t="s">
        <v>60</v>
      </c>
    </row>
    <row r="141809" spans="1:3" x14ac:dyDescent="0.2">
      <c r="A141809" s="1">
        <v>160942</v>
      </c>
      <c r="B141809" s="1" t="s">
        <v>141416</v>
      </c>
      <c r="C141809" s="1" t="s">
        <v>5</v>
      </c>
    </row>
    <row r="141810" spans="1:3" x14ac:dyDescent="0.2">
      <c r="A141810" s="1">
        <v>160944</v>
      </c>
      <c r="B141810" s="1" t="s">
        <v>141417</v>
      </c>
      <c r="C141810" s="1" t="s">
        <v>5</v>
      </c>
    </row>
    <row r="141811" spans="1:3" x14ac:dyDescent="0.2">
      <c r="A141811" s="1">
        <v>160946</v>
      </c>
      <c r="B141811" s="1" t="s">
        <v>141418</v>
      </c>
      <c r="C141811" s="1" t="s">
        <v>60</v>
      </c>
    </row>
    <row r="141812" spans="1:3" x14ac:dyDescent="0.2">
      <c r="A141812" s="1">
        <v>160947</v>
      </c>
      <c r="B141812" s="1" t="s">
        <v>141419</v>
      </c>
      <c r="C141812" s="1" t="s">
        <v>5</v>
      </c>
    </row>
    <row r="141813" spans="1:3" x14ac:dyDescent="0.2">
      <c r="A141813" s="1">
        <v>160948</v>
      </c>
      <c r="B141813" s="1" t="s">
        <v>141420</v>
      </c>
      <c r="C141813" s="1" t="s">
        <v>60</v>
      </c>
    </row>
    <row r="141814" spans="1:3" x14ac:dyDescent="0.2">
      <c r="A141814" s="1">
        <v>160950</v>
      </c>
      <c r="B141814" s="1" t="s">
        <v>141421</v>
      </c>
      <c r="C141814" s="1" t="s">
        <v>60</v>
      </c>
    </row>
    <row r="141815" spans="1:3" x14ac:dyDescent="0.2">
      <c r="A141815" s="1">
        <v>160951</v>
      </c>
      <c r="B141815" s="1" t="s">
        <v>141422</v>
      </c>
      <c r="C141815" s="1" t="s">
        <v>5</v>
      </c>
    </row>
    <row r="141816" spans="1:3" x14ac:dyDescent="0.2">
      <c r="A141816" s="1">
        <v>160952</v>
      </c>
      <c r="B141816" s="1" t="s">
        <v>141423</v>
      </c>
      <c r="C141816" s="1" t="s">
        <v>60</v>
      </c>
    </row>
    <row r="141817" spans="1:3" x14ac:dyDescent="0.2">
      <c r="A141817" s="1">
        <v>160954</v>
      </c>
      <c r="B141817" s="1" t="s">
        <v>141424</v>
      </c>
      <c r="C141817" s="1" t="s">
        <v>60</v>
      </c>
    </row>
    <row r="141818" spans="1:3" x14ac:dyDescent="0.2">
      <c r="A141818" s="1">
        <v>160956</v>
      </c>
      <c r="B141818" s="1" t="s">
        <v>141425</v>
      </c>
      <c r="C141818" s="1" t="s">
        <v>60</v>
      </c>
    </row>
    <row r="141819" spans="1:3" x14ac:dyDescent="0.2">
      <c r="A141819" s="1">
        <v>160958</v>
      </c>
      <c r="B141819" s="1" t="s">
        <v>141426</v>
      </c>
      <c r="C141819" s="1" t="s">
        <v>60</v>
      </c>
    </row>
    <row r="141820" spans="1:3" x14ac:dyDescent="0.2">
      <c r="A141820" s="1">
        <v>160960</v>
      </c>
      <c r="B141820" s="1" t="s">
        <v>141427</v>
      </c>
      <c r="C141820" s="1" t="s">
        <v>5</v>
      </c>
    </row>
    <row r="141821" spans="1:3" x14ac:dyDescent="0.2">
      <c r="A141821" s="1">
        <v>160967</v>
      </c>
      <c r="B141821" s="1" t="s">
        <v>141428</v>
      </c>
      <c r="C141821" s="1" t="s">
        <v>5</v>
      </c>
    </row>
    <row r="141822" spans="1:3" x14ac:dyDescent="0.2">
      <c r="A141822" s="1">
        <v>160968</v>
      </c>
      <c r="B141822" s="1" t="s">
        <v>141429</v>
      </c>
      <c r="C141822" s="1" t="s">
        <v>5</v>
      </c>
    </row>
    <row r="141823" spans="1:3" x14ac:dyDescent="0.2">
      <c r="A141823" s="1">
        <v>160969</v>
      </c>
      <c r="B141823" s="1" t="s">
        <v>141430</v>
      </c>
      <c r="C141823" s="1" t="s">
        <v>60</v>
      </c>
    </row>
    <row r="141824" spans="1:3" x14ac:dyDescent="0.2">
      <c r="A141824" s="1">
        <v>160977</v>
      </c>
      <c r="B141824" s="1" t="s">
        <v>141431</v>
      </c>
      <c r="C141824" s="1" t="s">
        <v>5</v>
      </c>
    </row>
    <row r="141825" spans="1:3" x14ac:dyDescent="0.2">
      <c r="A141825" s="1">
        <v>160979</v>
      </c>
      <c r="B141825" s="1" t="s">
        <v>141432</v>
      </c>
      <c r="C141825" s="1" t="s">
        <v>5</v>
      </c>
    </row>
    <row r="141826" spans="1:3" x14ac:dyDescent="0.2">
      <c r="A141826" s="1">
        <v>160983</v>
      </c>
      <c r="B141826" s="1" t="s">
        <v>141433</v>
      </c>
      <c r="C141826" s="1" t="s">
        <v>5</v>
      </c>
    </row>
    <row r="141827" spans="1:3" x14ac:dyDescent="0.2">
      <c r="A141827" s="1">
        <v>160985</v>
      </c>
      <c r="B141827" s="1" t="s">
        <v>141434</v>
      </c>
      <c r="C141827" s="1" t="s">
        <v>5</v>
      </c>
    </row>
    <row r="141828" spans="1:3" x14ac:dyDescent="0.2">
      <c r="A141828" s="1">
        <v>160987</v>
      </c>
      <c r="B141828" s="1" t="s">
        <v>141435</v>
      </c>
      <c r="C141828" s="1" t="s">
        <v>5</v>
      </c>
    </row>
    <row r="141829" spans="1:3" x14ac:dyDescent="0.2">
      <c r="A141829" s="1">
        <v>160993</v>
      </c>
      <c r="B141829" s="1" t="s">
        <v>141436</v>
      </c>
      <c r="C141829" s="1" t="s">
        <v>5</v>
      </c>
    </row>
    <row r="141830" spans="1:3" x14ac:dyDescent="0.2">
      <c r="A141830" s="1">
        <v>160995</v>
      </c>
      <c r="B141830" s="1" t="s">
        <v>141437</v>
      </c>
      <c r="C141830" s="1" t="s">
        <v>5</v>
      </c>
    </row>
    <row r="141831" spans="1:3" x14ac:dyDescent="0.2">
      <c r="A141831" s="1">
        <v>160997</v>
      </c>
      <c r="B141831" s="1" t="s">
        <v>141438</v>
      </c>
      <c r="C141831" s="1" t="s">
        <v>5</v>
      </c>
    </row>
    <row r="141832" spans="1:3" x14ac:dyDescent="0.2">
      <c r="A141832" s="1">
        <v>160999</v>
      </c>
      <c r="B141832" s="1" t="s">
        <v>141439</v>
      </c>
      <c r="C141832" s="1" t="s">
        <v>5</v>
      </c>
    </row>
    <row r="141833" spans="1:3" x14ac:dyDescent="0.2">
      <c r="A141833" s="1">
        <v>161001</v>
      </c>
      <c r="B141833" s="1" t="s">
        <v>141440</v>
      </c>
      <c r="C141833" s="1" t="s">
        <v>5</v>
      </c>
    </row>
    <row r="141834" spans="1:3" x14ac:dyDescent="0.2">
      <c r="A141834" s="1">
        <v>161002</v>
      </c>
      <c r="B141834" s="1" t="s">
        <v>141441</v>
      </c>
      <c r="C141834" s="1" t="s">
        <v>60</v>
      </c>
    </row>
    <row r="141835" spans="1:3" x14ac:dyDescent="0.2">
      <c r="A141835" s="1">
        <v>161003</v>
      </c>
      <c r="B141835" s="1" t="s">
        <v>141442</v>
      </c>
      <c r="C141835" s="1" t="s">
        <v>5</v>
      </c>
    </row>
    <row r="141836" spans="1:3" x14ac:dyDescent="0.2">
      <c r="A141836" s="1">
        <v>161005</v>
      </c>
      <c r="B141836" s="1" t="s">
        <v>141443</v>
      </c>
      <c r="C141836" s="1" t="s">
        <v>5</v>
      </c>
    </row>
    <row r="141837" spans="1:3" x14ac:dyDescent="0.2">
      <c r="A141837" s="1">
        <v>161007</v>
      </c>
      <c r="B141837" s="1" t="s">
        <v>141444</v>
      </c>
      <c r="C141837" s="1" t="s">
        <v>5</v>
      </c>
    </row>
    <row r="141838" spans="1:3" x14ac:dyDescent="0.2">
      <c r="A141838" s="1">
        <v>161009</v>
      </c>
      <c r="B141838" s="1" t="s">
        <v>141445</v>
      </c>
      <c r="C141838" s="1" t="s">
        <v>5</v>
      </c>
    </row>
    <row r="141839" spans="1:3" x14ac:dyDescent="0.2">
      <c r="A141839" s="1">
        <v>161011</v>
      </c>
      <c r="B141839" s="1" t="s">
        <v>141446</v>
      </c>
      <c r="C141839" s="1" t="s">
        <v>5</v>
      </c>
    </row>
    <row r="141840" spans="1:3" x14ac:dyDescent="0.2">
      <c r="A141840" s="1">
        <v>161013</v>
      </c>
      <c r="B141840" s="1" t="s">
        <v>141447</v>
      </c>
      <c r="C141840" s="1" t="s">
        <v>5</v>
      </c>
    </row>
    <row r="141841" spans="1:3" x14ac:dyDescent="0.2">
      <c r="A141841" s="1">
        <v>161017</v>
      </c>
      <c r="B141841" s="1" t="s">
        <v>141448</v>
      </c>
      <c r="C141841" s="1" t="s">
        <v>5</v>
      </c>
    </row>
    <row r="141842" spans="1:3" x14ac:dyDescent="0.2">
      <c r="A141842" s="1">
        <v>161019</v>
      </c>
      <c r="B141842" s="1" t="s">
        <v>141449</v>
      </c>
      <c r="C141842" s="1" t="s">
        <v>5</v>
      </c>
    </row>
    <row r="141843" spans="1:3" x14ac:dyDescent="0.2">
      <c r="A141843" s="1">
        <v>161021</v>
      </c>
      <c r="B141843" s="1" t="s">
        <v>141450</v>
      </c>
      <c r="C141843" s="1" t="s">
        <v>5</v>
      </c>
    </row>
    <row r="141844" spans="1:3" x14ac:dyDescent="0.2">
      <c r="A141844" s="1">
        <v>161023</v>
      </c>
      <c r="B141844" s="1" t="s">
        <v>141451</v>
      </c>
      <c r="C141844" s="1" t="s">
        <v>5</v>
      </c>
    </row>
    <row r="141845" spans="1:3" x14ac:dyDescent="0.2">
      <c r="A141845" s="1">
        <v>161025</v>
      </c>
      <c r="B141845" s="1" t="s">
        <v>141452</v>
      </c>
      <c r="C141845" s="1" t="s">
        <v>5</v>
      </c>
    </row>
    <row r="141846" spans="1:3" x14ac:dyDescent="0.2">
      <c r="A141846" s="1">
        <v>161027</v>
      </c>
      <c r="B141846" s="1" t="s">
        <v>141453</v>
      </c>
      <c r="C141846" s="1" t="s">
        <v>5</v>
      </c>
    </row>
    <row r="141847" spans="1:3" x14ac:dyDescent="0.2">
      <c r="A141847" s="1">
        <v>161028</v>
      </c>
      <c r="B141847" s="1" t="s">
        <v>141454</v>
      </c>
      <c r="C141847" s="1" t="s">
        <v>5</v>
      </c>
    </row>
    <row r="141848" spans="1:3" x14ac:dyDescent="0.2">
      <c r="A141848" s="1">
        <v>161029</v>
      </c>
      <c r="B141848" s="1" t="s">
        <v>141455</v>
      </c>
      <c r="C141848" s="1" t="s">
        <v>5</v>
      </c>
    </row>
    <row r="141849" spans="1:3" x14ac:dyDescent="0.2">
      <c r="A141849" s="1">
        <v>161031</v>
      </c>
      <c r="B141849" s="1" t="s">
        <v>141456</v>
      </c>
      <c r="C141849" s="1" t="s">
        <v>5</v>
      </c>
    </row>
    <row r="141850" spans="1:3" x14ac:dyDescent="0.2">
      <c r="A141850" s="1">
        <v>161033</v>
      </c>
      <c r="B141850" s="1" t="s">
        <v>141457</v>
      </c>
      <c r="C141850" s="1" t="s">
        <v>5</v>
      </c>
    </row>
    <row r="141851" spans="1:3" x14ac:dyDescent="0.2">
      <c r="A141851" s="1">
        <v>161035</v>
      </c>
      <c r="B141851" s="1" t="s">
        <v>141458</v>
      </c>
      <c r="C141851" s="1" t="s">
        <v>5</v>
      </c>
    </row>
    <row r="141852" spans="1:3" x14ac:dyDescent="0.2">
      <c r="A141852" s="1">
        <v>161037</v>
      </c>
      <c r="B141852" s="1" t="s">
        <v>141459</v>
      </c>
      <c r="C141852" s="1" t="s">
        <v>5</v>
      </c>
    </row>
    <row r="141853" spans="1:3" x14ac:dyDescent="0.2">
      <c r="A141853" s="1">
        <v>161039</v>
      </c>
      <c r="B141853" s="1" t="s">
        <v>141460</v>
      </c>
      <c r="C141853" s="1" t="s">
        <v>5</v>
      </c>
    </row>
    <row r="141854" spans="1:3" x14ac:dyDescent="0.2">
      <c r="A141854" s="1">
        <v>161041</v>
      </c>
      <c r="B141854" s="1" t="s">
        <v>141461</v>
      </c>
      <c r="C141854" s="1" t="s">
        <v>5</v>
      </c>
    </row>
    <row r="141855" spans="1:3" x14ac:dyDescent="0.2">
      <c r="A141855" s="1">
        <v>161043</v>
      </c>
      <c r="B141855" s="1" t="s">
        <v>141462</v>
      </c>
      <c r="C141855" s="1" t="s">
        <v>5</v>
      </c>
    </row>
    <row r="141856" spans="1:3" x14ac:dyDescent="0.2">
      <c r="A141856" s="1">
        <v>161045</v>
      </c>
      <c r="B141856" s="1" t="s">
        <v>141463</v>
      </c>
      <c r="C141856" s="1" t="s">
        <v>5</v>
      </c>
    </row>
    <row r="141857" spans="1:3" x14ac:dyDescent="0.2">
      <c r="A141857" s="1">
        <v>161047</v>
      </c>
      <c r="B141857" s="1" t="s">
        <v>141464</v>
      </c>
      <c r="C141857" s="1" t="s">
        <v>5</v>
      </c>
    </row>
    <row r="141858" spans="1:3" x14ac:dyDescent="0.2">
      <c r="A141858" s="1">
        <v>161049</v>
      </c>
      <c r="B141858" s="1" t="s">
        <v>141465</v>
      </c>
      <c r="C141858" s="1" t="s">
        <v>5</v>
      </c>
    </row>
    <row r="141859" spans="1:3" x14ac:dyDescent="0.2">
      <c r="A141859" s="1">
        <v>161051</v>
      </c>
      <c r="B141859" s="1" t="s">
        <v>141466</v>
      </c>
      <c r="C141859" s="1" t="s">
        <v>60</v>
      </c>
    </row>
    <row r="141860" spans="1:3" x14ac:dyDescent="0.2">
      <c r="A141860" s="1">
        <v>161053</v>
      </c>
      <c r="B141860" s="1" t="s">
        <v>141467</v>
      </c>
      <c r="C141860" s="1" t="s">
        <v>5</v>
      </c>
    </row>
    <row r="141861" spans="1:3" x14ac:dyDescent="0.2">
      <c r="A141861" s="1">
        <v>161054</v>
      </c>
      <c r="B141861" s="1" t="s">
        <v>141468</v>
      </c>
      <c r="C141861" s="1" t="s">
        <v>60</v>
      </c>
    </row>
    <row r="141862" spans="1:3" x14ac:dyDescent="0.2">
      <c r="A141862" s="1">
        <v>161055</v>
      </c>
      <c r="B141862" s="1" t="s">
        <v>141469</v>
      </c>
      <c r="C141862" s="1" t="s">
        <v>5</v>
      </c>
    </row>
    <row r="141863" spans="1:3" x14ac:dyDescent="0.2">
      <c r="A141863" s="1">
        <v>161057</v>
      </c>
      <c r="B141863" s="1" t="s">
        <v>141470</v>
      </c>
      <c r="C141863" s="1" t="s">
        <v>5</v>
      </c>
    </row>
    <row r="141864" spans="1:3" x14ac:dyDescent="0.2">
      <c r="A141864" s="1">
        <v>161059</v>
      </c>
      <c r="B141864" s="1" t="s">
        <v>141471</v>
      </c>
      <c r="C141864" s="1" t="s">
        <v>5</v>
      </c>
    </row>
    <row r="141865" spans="1:3" x14ac:dyDescent="0.2">
      <c r="A141865" s="1">
        <v>161060</v>
      </c>
      <c r="B141865" s="1" t="s">
        <v>141472</v>
      </c>
      <c r="C141865" s="1" t="s">
        <v>60</v>
      </c>
    </row>
    <row r="141866" spans="1:3" x14ac:dyDescent="0.2">
      <c r="A141866" s="1">
        <v>161062</v>
      </c>
      <c r="B141866" s="1" t="s">
        <v>141473</v>
      </c>
      <c r="C141866" s="1" t="s">
        <v>5</v>
      </c>
    </row>
    <row r="141867" spans="1:3" x14ac:dyDescent="0.2">
      <c r="A141867" s="1">
        <v>161063</v>
      </c>
      <c r="B141867" s="1" t="s">
        <v>141474</v>
      </c>
      <c r="C141867" s="1" t="s">
        <v>5</v>
      </c>
    </row>
    <row r="141868" spans="1:3" x14ac:dyDescent="0.2">
      <c r="A141868" s="1">
        <v>161065</v>
      </c>
      <c r="B141868" s="1" t="s">
        <v>141475</v>
      </c>
      <c r="C141868" s="1" t="s">
        <v>5</v>
      </c>
    </row>
    <row r="141869" spans="1:3" x14ac:dyDescent="0.2">
      <c r="A141869" s="1">
        <v>161066</v>
      </c>
      <c r="B141869" s="1" t="s">
        <v>141476</v>
      </c>
      <c r="C141869" s="1" t="s">
        <v>5</v>
      </c>
    </row>
    <row r="141870" spans="1:3" x14ac:dyDescent="0.2">
      <c r="A141870" s="1">
        <v>161068</v>
      </c>
      <c r="B141870" s="1" t="s">
        <v>141477</v>
      </c>
      <c r="C141870" s="1" t="s">
        <v>5</v>
      </c>
    </row>
    <row r="141871" spans="1:3" x14ac:dyDescent="0.2">
      <c r="A141871" s="1">
        <v>161069</v>
      </c>
      <c r="B141871" s="1" t="s">
        <v>141478</v>
      </c>
      <c r="C141871" s="1" t="s">
        <v>5</v>
      </c>
    </row>
    <row r="141872" spans="1:3" x14ac:dyDescent="0.2">
      <c r="A141872" s="1">
        <v>161071</v>
      </c>
      <c r="B141872" s="1" t="s">
        <v>141479</v>
      </c>
      <c r="C141872" s="1" t="s">
        <v>60</v>
      </c>
    </row>
    <row r="141873" spans="1:3" x14ac:dyDescent="0.2">
      <c r="A141873" s="1">
        <v>161072</v>
      </c>
      <c r="B141873" s="1" t="s">
        <v>141480</v>
      </c>
      <c r="C141873" s="1" t="s">
        <v>5</v>
      </c>
    </row>
    <row r="141874" spans="1:3" x14ac:dyDescent="0.2">
      <c r="A141874" s="1">
        <v>161074</v>
      </c>
      <c r="B141874" s="1" t="s">
        <v>141481</v>
      </c>
      <c r="C141874" s="1" t="s">
        <v>5</v>
      </c>
    </row>
    <row r="141875" spans="1:3" x14ac:dyDescent="0.2">
      <c r="A141875" s="1">
        <v>161075</v>
      </c>
      <c r="B141875" s="1" t="s">
        <v>141482</v>
      </c>
      <c r="C141875" s="1" t="s">
        <v>5</v>
      </c>
    </row>
    <row r="141876" spans="1:3" x14ac:dyDescent="0.2">
      <c r="A141876" s="1">
        <v>161077</v>
      </c>
      <c r="B141876" s="1" t="s">
        <v>141483</v>
      </c>
      <c r="C141876" s="1" t="s">
        <v>60</v>
      </c>
    </row>
    <row r="141877" spans="1:3" x14ac:dyDescent="0.2">
      <c r="A141877" s="1">
        <v>161078</v>
      </c>
      <c r="B141877" s="1" t="s">
        <v>141484</v>
      </c>
      <c r="C141877" s="1" t="s">
        <v>5</v>
      </c>
    </row>
    <row r="141878" spans="1:3" x14ac:dyDescent="0.2">
      <c r="A141878" s="1">
        <v>161080</v>
      </c>
      <c r="B141878" s="1" t="s">
        <v>141485</v>
      </c>
      <c r="C141878" s="1" t="s">
        <v>60</v>
      </c>
    </row>
    <row r="141879" spans="1:3" x14ac:dyDescent="0.2">
      <c r="A141879" s="1">
        <v>161081</v>
      </c>
      <c r="B141879" s="1" t="s">
        <v>141486</v>
      </c>
      <c r="C141879" s="1" t="s">
        <v>5</v>
      </c>
    </row>
    <row r="141880" spans="1:3" x14ac:dyDescent="0.2">
      <c r="A141880" s="1">
        <v>161083</v>
      </c>
      <c r="B141880" s="1" t="s">
        <v>141487</v>
      </c>
      <c r="C141880" s="1" t="s">
        <v>5</v>
      </c>
    </row>
    <row r="141881" spans="1:3" x14ac:dyDescent="0.2">
      <c r="A141881" s="1">
        <v>161084</v>
      </c>
      <c r="B141881" s="1" t="s">
        <v>141488</v>
      </c>
      <c r="C141881" s="1" t="s">
        <v>5</v>
      </c>
    </row>
    <row r="141882" spans="1:3" x14ac:dyDescent="0.2">
      <c r="A141882" s="1">
        <v>161086</v>
      </c>
      <c r="B141882" s="1" t="s">
        <v>141489</v>
      </c>
      <c r="C141882" s="1" t="s">
        <v>5</v>
      </c>
    </row>
    <row r="141883" spans="1:3" x14ac:dyDescent="0.2">
      <c r="A141883" s="1">
        <v>161087</v>
      </c>
      <c r="B141883" s="1" t="s">
        <v>141490</v>
      </c>
      <c r="C141883" s="1" t="s">
        <v>60</v>
      </c>
    </row>
    <row r="141884" spans="1:3" x14ac:dyDescent="0.2">
      <c r="A141884" s="1">
        <v>161088</v>
      </c>
      <c r="B141884" s="1" t="s">
        <v>141491</v>
      </c>
      <c r="C141884" s="1" t="s">
        <v>307</v>
      </c>
    </row>
    <row r="141885" spans="1:3" x14ac:dyDescent="0.2">
      <c r="A141885" s="1">
        <v>161089</v>
      </c>
      <c r="B141885" s="1" t="s">
        <v>141492</v>
      </c>
      <c r="C141885" s="1" t="s">
        <v>60</v>
      </c>
    </row>
    <row r="141886" spans="1:3" x14ac:dyDescent="0.2">
      <c r="A141886" s="1">
        <v>161091</v>
      </c>
      <c r="B141886" s="1" t="s">
        <v>141493</v>
      </c>
      <c r="C141886" s="1" t="s">
        <v>5</v>
      </c>
    </row>
    <row r="141887" spans="1:3" x14ac:dyDescent="0.2">
      <c r="A141887" s="1">
        <v>161093</v>
      </c>
      <c r="B141887" s="1" t="s">
        <v>141494</v>
      </c>
      <c r="C141887" s="1" t="s">
        <v>5</v>
      </c>
    </row>
    <row r="141888" spans="1:3" x14ac:dyDescent="0.2">
      <c r="A141888" s="1">
        <v>161095</v>
      </c>
      <c r="B141888" s="1" t="s">
        <v>141495</v>
      </c>
      <c r="C141888" s="1" t="s">
        <v>5</v>
      </c>
    </row>
    <row r="141889" spans="1:3" x14ac:dyDescent="0.2">
      <c r="A141889" s="1">
        <v>161099</v>
      </c>
      <c r="B141889" s="1" t="s">
        <v>141496</v>
      </c>
      <c r="C141889" s="1" t="s">
        <v>5</v>
      </c>
    </row>
    <row r="141890" spans="1:3" x14ac:dyDescent="0.2">
      <c r="A141890" s="1">
        <v>161101</v>
      </c>
      <c r="B141890" s="1" t="s">
        <v>141497</v>
      </c>
      <c r="C141890" s="1" t="s">
        <v>60</v>
      </c>
    </row>
    <row r="141891" spans="1:3" x14ac:dyDescent="0.2">
      <c r="A141891" s="1">
        <v>161103</v>
      </c>
      <c r="B141891" s="1" t="s">
        <v>141498</v>
      </c>
      <c r="C141891" s="1" t="s">
        <v>5</v>
      </c>
    </row>
    <row r="141892" spans="1:3" x14ac:dyDescent="0.2">
      <c r="A141892" s="1">
        <v>161105</v>
      </c>
      <c r="B141892" s="1" t="s">
        <v>141499</v>
      </c>
      <c r="C141892" s="1" t="s">
        <v>5</v>
      </c>
    </row>
    <row r="141893" spans="1:3" x14ac:dyDescent="0.2">
      <c r="A141893" s="1">
        <v>161106</v>
      </c>
      <c r="B141893" s="1" t="s">
        <v>141500</v>
      </c>
      <c r="C141893" s="1" t="s">
        <v>5</v>
      </c>
    </row>
    <row r="141894" spans="1:3" x14ac:dyDescent="0.2">
      <c r="A141894" s="1">
        <v>161107</v>
      </c>
      <c r="B141894" s="1" t="s">
        <v>141501</v>
      </c>
      <c r="C141894" s="1" t="s">
        <v>60</v>
      </c>
    </row>
    <row r="141895" spans="1:3" x14ac:dyDescent="0.2">
      <c r="A141895" s="1">
        <v>161109</v>
      </c>
      <c r="B141895" s="1" t="s">
        <v>141502</v>
      </c>
      <c r="C141895" s="1" t="s">
        <v>5</v>
      </c>
    </row>
    <row r="141896" spans="1:3" x14ac:dyDescent="0.2">
      <c r="A141896" s="1">
        <v>161111</v>
      </c>
      <c r="B141896" s="1" t="s">
        <v>141503</v>
      </c>
      <c r="C141896" s="1" t="s">
        <v>5</v>
      </c>
    </row>
    <row r="141897" spans="1:3" x14ac:dyDescent="0.2">
      <c r="A141897" s="1">
        <v>161113</v>
      </c>
      <c r="B141897" s="1" t="s">
        <v>141504</v>
      </c>
      <c r="C141897" s="1" t="s">
        <v>5</v>
      </c>
    </row>
    <row r="141898" spans="1:3" x14ac:dyDescent="0.2">
      <c r="A141898" s="1">
        <v>161115</v>
      </c>
      <c r="B141898" s="1" t="s">
        <v>141505</v>
      </c>
      <c r="C141898" s="1" t="s">
        <v>5</v>
      </c>
    </row>
    <row r="141899" spans="1:3" x14ac:dyDescent="0.2">
      <c r="A141899" s="1">
        <v>161117</v>
      </c>
      <c r="B141899" s="1" t="s">
        <v>141506</v>
      </c>
      <c r="C141899" s="1" t="s">
        <v>5</v>
      </c>
    </row>
    <row r="141900" spans="1:3" x14ac:dyDescent="0.2">
      <c r="A141900" s="1">
        <v>161119</v>
      </c>
      <c r="B141900" s="1" t="s">
        <v>141507</v>
      </c>
      <c r="C141900" s="1" t="s">
        <v>5</v>
      </c>
    </row>
    <row r="141901" spans="1:3" x14ac:dyDescent="0.2">
      <c r="A141901" s="1">
        <v>161121</v>
      </c>
      <c r="B141901" s="1" t="s">
        <v>141508</v>
      </c>
      <c r="C141901" s="1" t="s">
        <v>5</v>
      </c>
    </row>
    <row r="141902" spans="1:3" x14ac:dyDescent="0.2">
      <c r="A141902" s="1">
        <v>161123</v>
      </c>
      <c r="B141902" s="1" t="s">
        <v>141509</v>
      </c>
      <c r="C141902" s="1" t="s">
        <v>60</v>
      </c>
    </row>
    <row r="141903" spans="1:3" x14ac:dyDescent="0.2">
      <c r="A141903" s="1">
        <v>161124</v>
      </c>
      <c r="B141903" s="1" t="s">
        <v>141510</v>
      </c>
      <c r="C141903" s="1" t="s">
        <v>5</v>
      </c>
    </row>
    <row r="141904" spans="1:3" x14ac:dyDescent="0.2">
      <c r="A141904" s="1">
        <v>161125</v>
      </c>
      <c r="B141904" s="1" t="s">
        <v>141511</v>
      </c>
      <c r="C141904" s="1" t="s">
        <v>5</v>
      </c>
    </row>
    <row r="141905" spans="1:3" x14ac:dyDescent="0.2">
      <c r="A141905" s="1">
        <v>161127</v>
      </c>
      <c r="B141905" s="1" t="s">
        <v>141512</v>
      </c>
      <c r="C141905" s="1" t="s">
        <v>60</v>
      </c>
    </row>
    <row r="141906" spans="1:3" x14ac:dyDescent="0.2">
      <c r="A141906" s="1">
        <v>161129</v>
      </c>
      <c r="B141906" s="1" t="s">
        <v>141513</v>
      </c>
      <c r="C141906" s="1" t="s">
        <v>5</v>
      </c>
    </row>
    <row r="141907" spans="1:3" x14ac:dyDescent="0.2">
      <c r="A141907" s="1">
        <v>161131</v>
      </c>
      <c r="B141907" s="1" t="s">
        <v>141514</v>
      </c>
      <c r="C141907" s="1" t="s">
        <v>5</v>
      </c>
    </row>
    <row r="141908" spans="1:3" x14ac:dyDescent="0.2">
      <c r="A141908" s="1">
        <v>161133</v>
      </c>
      <c r="B141908" s="1" t="s">
        <v>141515</v>
      </c>
      <c r="C141908" s="1" t="s">
        <v>5</v>
      </c>
    </row>
    <row r="141909" spans="1:3" x14ac:dyDescent="0.2">
      <c r="A141909" s="1">
        <v>161135</v>
      </c>
      <c r="B141909" s="1" t="s">
        <v>141516</v>
      </c>
      <c r="C141909" s="1" t="s">
        <v>60</v>
      </c>
    </row>
    <row r="141910" spans="1:3" x14ac:dyDescent="0.2">
      <c r="A141910" s="1">
        <v>161139</v>
      </c>
      <c r="B141910" s="1" t="s">
        <v>141517</v>
      </c>
      <c r="C141910" s="1" t="s">
        <v>60</v>
      </c>
    </row>
    <row r="141911" spans="1:3" x14ac:dyDescent="0.2">
      <c r="A141911" s="1">
        <v>161141</v>
      </c>
      <c r="B141911" s="1" t="s">
        <v>141518</v>
      </c>
      <c r="C141911" s="1" t="s">
        <v>60</v>
      </c>
    </row>
    <row r="141912" spans="1:3" x14ac:dyDescent="0.2">
      <c r="A141912" s="1">
        <v>161143</v>
      </c>
      <c r="B141912" s="1" t="s">
        <v>141519</v>
      </c>
      <c r="C141912" s="1" t="s">
        <v>60</v>
      </c>
    </row>
    <row r="141913" spans="1:3" x14ac:dyDescent="0.2">
      <c r="A141913" s="1">
        <v>161145</v>
      </c>
      <c r="B141913" s="1" t="s">
        <v>141520</v>
      </c>
      <c r="C141913" s="1" t="s">
        <v>60</v>
      </c>
    </row>
    <row r="141914" spans="1:3" x14ac:dyDescent="0.2">
      <c r="A141914" s="1">
        <v>161149</v>
      </c>
      <c r="B141914" s="1" t="s">
        <v>141521</v>
      </c>
      <c r="C141914" s="1" t="s">
        <v>60</v>
      </c>
    </row>
    <row r="141915" spans="1:3" x14ac:dyDescent="0.2">
      <c r="A141915" s="1">
        <v>161151</v>
      </c>
      <c r="B141915" s="1" t="s">
        <v>141522</v>
      </c>
      <c r="C141915" s="1" t="s">
        <v>5</v>
      </c>
    </row>
    <row r="141916" spans="1:3" x14ac:dyDescent="0.2">
      <c r="A141916" s="1">
        <v>161153</v>
      </c>
      <c r="B141916" s="1" t="s">
        <v>141523</v>
      </c>
      <c r="C141916" s="1" t="s">
        <v>5</v>
      </c>
    </row>
    <row r="141917" spans="1:3" x14ac:dyDescent="0.2">
      <c r="A141917" s="1">
        <v>161155</v>
      </c>
      <c r="B141917" s="1" t="s">
        <v>141524</v>
      </c>
      <c r="C141917" s="1" t="s">
        <v>5</v>
      </c>
    </row>
    <row r="141918" spans="1:3" x14ac:dyDescent="0.2">
      <c r="A141918" s="1">
        <v>161157</v>
      </c>
      <c r="B141918" s="1" t="s">
        <v>141525</v>
      </c>
      <c r="C141918" s="1" t="s">
        <v>5</v>
      </c>
    </row>
    <row r="141919" spans="1:3" x14ac:dyDescent="0.2">
      <c r="A141919" s="1">
        <v>161159</v>
      </c>
      <c r="B141919" s="1" t="s">
        <v>141526</v>
      </c>
      <c r="C141919" s="1" t="s">
        <v>60</v>
      </c>
    </row>
    <row r="141920" spans="1:3" x14ac:dyDescent="0.2">
      <c r="A141920" s="1">
        <v>161161</v>
      </c>
      <c r="B141920" s="1" t="s">
        <v>141527</v>
      </c>
      <c r="C141920" s="1" t="s">
        <v>60</v>
      </c>
    </row>
    <row r="141921" spans="1:3" x14ac:dyDescent="0.2">
      <c r="A141921" s="1">
        <v>161163</v>
      </c>
      <c r="B141921" s="1" t="s">
        <v>141528</v>
      </c>
      <c r="C141921" s="1" t="s">
        <v>60</v>
      </c>
    </row>
    <row r="141922" spans="1:3" x14ac:dyDescent="0.2">
      <c r="A141922" s="1">
        <v>161165</v>
      </c>
      <c r="B141922" s="1" t="s">
        <v>141529</v>
      </c>
      <c r="C141922" s="1" t="s">
        <v>5</v>
      </c>
    </row>
    <row r="141923" spans="1:3" x14ac:dyDescent="0.2">
      <c r="A141923" s="1">
        <v>161167</v>
      </c>
      <c r="B141923" s="1" t="s">
        <v>141530</v>
      </c>
      <c r="C141923" s="1" t="s">
        <v>60</v>
      </c>
    </row>
    <row r="141924" spans="1:3" x14ac:dyDescent="0.2">
      <c r="A141924" s="1">
        <v>161169</v>
      </c>
      <c r="B141924" s="1" t="s">
        <v>141531</v>
      </c>
      <c r="C141924" s="1" t="s">
        <v>5</v>
      </c>
    </row>
    <row r="141925" spans="1:3" x14ac:dyDescent="0.2">
      <c r="A141925" s="1">
        <v>161171</v>
      </c>
      <c r="B141925" s="1" t="s">
        <v>141532</v>
      </c>
      <c r="C141925" s="1" t="s">
        <v>5</v>
      </c>
    </row>
    <row r="141926" spans="1:3" x14ac:dyDescent="0.2">
      <c r="A141926" s="1">
        <v>161173</v>
      </c>
      <c r="B141926" s="1" t="s">
        <v>141533</v>
      </c>
      <c r="C141926" s="1" t="s">
        <v>5</v>
      </c>
    </row>
    <row r="141927" spans="1:3" x14ac:dyDescent="0.2">
      <c r="A141927" s="1">
        <v>161175</v>
      </c>
      <c r="B141927" s="1" t="s">
        <v>141534</v>
      </c>
      <c r="C141927" s="1" t="s">
        <v>5</v>
      </c>
    </row>
    <row r="141928" spans="1:3" x14ac:dyDescent="0.2">
      <c r="A141928" s="1">
        <v>161178</v>
      </c>
      <c r="B141928" s="1" t="s">
        <v>141535</v>
      </c>
      <c r="C141928" s="1" t="s">
        <v>60</v>
      </c>
    </row>
    <row r="141929" spans="1:3" x14ac:dyDescent="0.2">
      <c r="A141929" s="1">
        <v>161179</v>
      </c>
      <c r="B141929" s="1" t="s">
        <v>141536</v>
      </c>
      <c r="C141929" s="1" t="s">
        <v>60</v>
      </c>
    </row>
    <row r="141930" spans="1:3" x14ac:dyDescent="0.2">
      <c r="A141930" s="1">
        <v>161181</v>
      </c>
      <c r="B141930" s="1" t="s">
        <v>141537</v>
      </c>
      <c r="C141930" s="1" t="s">
        <v>5</v>
      </c>
    </row>
    <row r="141931" spans="1:3" x14ac:dyDescent="0.2">
      <c r="A141931" s="1">
        <v>161183</v>
      </c>
      <c r="B141931" s="1" t="s">
        <v>141538</v>
      </c>
      <c r="C141931" s="1" t="s">
        <v>60</v>
      </c>
    </row>
    <row r="141932" spans="1:3" x14ac:dyDescent="0.2">
      <c r="A141932" s="1">
        <v>161185</v>
      </c>
      <c r="B141932" s="1" t="s">
        <v>141539</v>
      </c>
      <c r="C141932" s="1" t="s">
        <v>5</v>
      </c>
    </row>
    <row r="141933" spans="1:3" x14ac:dyDescent="0.2">
      <c r="A141933" s="1">
        <v>161186</v>
      </c>
      <c r="B141933" s="1" t="s">
        <v>141540</v>
      </c>
      <c r="C141933" s="1" t="s">
        <v>5</v>
      </c>
    </row>
    <row r="141934" spans="1:3" x14ac:dyDescent="0.2">
      <c r="A141934" s="1">
        <v>161188</v>
      </c>
      <c r="B141934" s="1" t="s">
        <v>141541</v>
      </c>
      <c r="C141934" s="1" t="s">
        <v>60</v>
      </c>
    </row>
    <row r="141935" spans="1:3" x14ac:dyDescent="0.2">
      <c r="A141935" s="1">
        <v>161189</v>
      </c>
      <c r="B141935" s="1" t="s">
        <v>141542</v>
      </c>
      <c r="C141935" s="1" t="s">
        <v>60</v>
      </c>
    </row>
    <row r="141936" spans="1:3" x14ac:dyDescent="0.2">
      <c r="A141936" s="1">
        <v>161191</v>
      </c>
      <c r="B141936" s="1" t="s">
        <v>141543</v>
      </c>
      <c r="C141936" s="1" t="s">
        <v>60</v>
      </c>
    </row>
    <row r="141937" spans="1:3" x14ac:dyDescent="0.2">
      <c r="A141937" s="1">
        <v>161192</v>
      </c>
      <c r="B141937" s="1" t="s">
        <v>141544</v>
      </c>
      <c r="C141937" s="1" t="s">
        <v>60</v>
      </c>
    </row>
    <row r="141938" spans="1:3" x14ac:dyDescent="0.2">
      <c r="A141938" s="1">
        <v>161194</v>
      </c>
      <c r="B141938" s="1" t="s">
        <v>141545</v>
      </c>
      <c r="C141938" s="1" t="s">
        <v>60</v>
      </c>
    </row>
    <row r="141939" spans="1:3" x14ac:dyDescent="0.2">
      <c r="A141939" s="1">
        <v>161195</v>
      </c>
      <c r="B141939" s="1" t="s">
        <v>141546</v>
      </c>
      <c r="C141939" s="1" t="s">
        <v>5</v>
      </c>
    </row>
    <row r="141940" spans="1:3" x14ac:dyDescent="0.2">
      <c r="A141940" s="1">
        <v>161197</v>
      </c>
      <c r="B141940" s="1" t="s">
        <v>141547</v>
      </c>
      <c r="C141940" s="1" t="s">
        <v>5</v>
      </c>
    </row>
    <row r="141941" spans="1:3" x14ac:dyDescent="0.2">
      <c r="A141941" s="1">
        <v>161198</v>
      </c>
      <c r="B141941" s="1" t="s">
        <v>141548</v>
      </c>
      <c r="C141941" s="1" t="s">
        <v>5</v>
      </c>
    </row>
    <row r="141942" spans="1:3" x14ac:dyDescent="0.2">
      <c r="A141942" s="1">
        <v>161200</v>
      </c>
      <c r="B141942" s="1" t="s">
        <v>141549</v>
      </c>
      <c r="C141942" s="1" t="s">
        <v>5</v>
      </c>
    </row>
    <row r="141943" spans="1:3" x14ac:dyDescent="0.2">
      <c r="A141943" s="1">
        <v>161201</v>
      </c>
      <c r="B141943" s="1" t="s">
        <v>141550</v>
      </c>
      <c r="C141943" s="1" t="s">
        <v>60</v>
      </c>
    </row>
    <row r="141944" spans="1:3" x14ac:dyDescent="0.2">
      <c r="A141944" s="1">
        <v>161203</v>
      </c>
      <c r="B141944" s="1" t="s">
        <v>141551</v>
      </c>
      <c r="C141944" s="1" t="s">
        <v>60</v>
      </c>
    </row>
    <row r="141945" spans="1:3" x14ac:dyDescent="0.2">
      <c r="A141945" s="1">
        <v>161204</v>
      </c>
      <c r="B141945" s="1" t="s">
        <v>141552</v>
      </c>
      <c r="C141945" s="1" t="s">
        <v>5</v>
      </c>
    </row>
    <row r="141946" spans="1:3" x14ac:dyDescent="0.2">
      <c r="A141946" s="1">
        <v>161206</v>
      </c>
      <c r="B141946" s="1" t="s">
        <v>141553</v>
      </c>
      <c r="C141946" s="1" t="s">
        <v>60</v>
      </c>
    </row>
    <row r="141947" spans="1:3" x14ac:dyDescent="0.2">
      <c r="A141947" s="1">
        <v>161207</v>
      </c>
      <c r="B141947" s="1" t="s">
        <v>141554</v>
      </c>
      <c r="C141947" s="1" t="s">
        <v>5</v>
      </c>
    </row>
    <row r="141948" spans="1:3" x14ac:dyDescent="0.2">
      <c r="A141948" s="1">
        <v>161209</v>
      </c>
      <c r="B141948" s="1" t="s">
        <v>141555</v>
      </c>
      <c r="C141948" s="1" t="s">
        <v>60</v>
      </c>
    </row>
    <row r="141949" spans="1:3" x14ac:dyDescent="0.2">
      <c r="A141949" s="1">
        <v>161210</v>
      </c>
      <c r="B141949" s="1" t="s">
        <v>141556</v>
      </c>
      <c r="C141949" s="1" t="s">
        <v>60</v>
      </c>
    </row>
    <row r="141950" spans="1:3" x14ac:dyDescent="0.2">
      <c r="A141950" s="1">
        <v>161212</v>
      </c>
      <c r="B141950" s="1" t="s">
        <v>141557</v>
      </c>
      <c r="C141950" s="1" t="s">
        <v>60</v>
      </c>
    </row>
    <row r="141951" spans="1:3" x14ac:dyDescent="0.2">
      <c r="A141951" s="1">
        <v>161213</v>
      </c>
      <c r="B141951" s="1" t="s">
        <v>141558</v>
      </c>
      <c r="C141951" s="1" t="s">
        <v>5</v>
      </c>
    </row>
    <row r="141952" spans="1:3" x14ac:dyDescent="0.2">
      <c r="A141952" s="1">
        <v>161215</v>
      </c>
      <c r="B141952" s="1" t="s">
        <v>141559</v>
      </c>
      <c r="C141952" s="1" t="s">
        <v>60</v>
      </c>
    </row>
    <row r="141953" spans="1:3" x14ac:dyDescent="0.2">
      <c r="A141953" s="1">
        <v>161217</v>
      </c>
      <c r="B141953" s="1" t="s">
        <v>141560</v>
      </c>
      <c r="C141953" s="1" t="s">
        <v>60</v>
      </c>
    </row>
    <row r="141954" spans="1:3" x14ac:dyDescent="0.2">
      <c r="A141954" s="1">
        <v>161221</v>
      </c>
      <c r="B141954" s="1" t="s">
        <v>141561</v>
      </c>
      <c r="C141954" s="1" t="s">
        <v>60</v>
      </c>
    </row>
    <row r="141955" spans="1:3" x14ac:dyDescent="0.2">
      <c r="A141955" s="1">
        <v>161223</v>
      </c>
      <c r="B141955" s="1" t="s">
        <v>141562</v>
      </c>
      <c r="C141955" s="1" t="s">
        <v>5</v>
      </c>
    </row>
    <row r="141956" spans="1:3" x14ac:dyDescent="0.2">
      <c r="A141956" s="1">
        <v>161225</v>
      </c>
      <c r="B141956" s="1" t="s">
        <v>141563</v>
      </c>
      <c r="C141956" s="1" t="s">
        <v>5</v>
      </c>
    </row>
    <row r="141957" spans="1:3" x14ac:dyDescent="0.2">
      <c r="A141957" s="1">
        <v>161227</v>
      </c>
      <c r="B141957" s="1" t="s">
        <v>141564</v>
      </c>
      <c r="C141957" s="1" t="s">
        <v>60</v>
      </c>
    </row>
    <row r="141958" spans="1:3" x14ac:dyDescent="0.2">
      <c r="A141958" s="1">
        <v>161229</v>
      </c>
      <c r="B141958" s="1" t="s">
        <v>141565</v>
      </c>
      <c r="C141958" s="1" t="s">
        <v>60</v>
      </c>
    </row>
    <row r="141959" spans="1:3" x14ac:dyDescent="0.2">
      <c r="A141959" s="1">
        <v>161231</v>
      </c>
      <c r="B141959" s="1" t="s">
        <v>141566</v>
      </c>
      <c r="C141959" s="1" t="s">
        <v>60</v>
      </c>
    </row>
    <row r="141960" spans="1:3" x14ac:dyDescent="0.2">
      <c r="A141960" s="1">
        <v>161232</v>
      </c>
      <c r="B141960" s="1" t="s">
        <v>141567</v>
      </c>
      <c r="C141960" s="1" t="s">
        <v>5</v>
      </c>
    </row>
    <row r="141961" spans="1:3" x14ac:dyDescent="0.2">
      <c r="A141961" s="1">
        <v>161233</v>
      </c>
      <c r="B141961" s="1" t="s">
        <v>141568</v>
      </c>
      <c r="C141961" s="1" t="s">
        <v>60</v>
      </c>
    </row>
    <row r="141962" spans="1:3" x14ac:dyDescent="0.2">
      <c r="A141962" s="1">
        <v>161235</v>
      </c>
      <c r="B141962" s="1" t="s">
        <v>141569</v>
      </c>
      <c r="C141962" s="1" t="s">
        <v>5</v>
      </c>
    </row>
    <row r="141963" spans="1:3" x14ac:dyDescent="0.2">
      <c r="A141963" s="1">
        <v>161237</v>
      </c>
      <c r="B141963" s="1" t="s">
        <v>141570</v>
      </c>
      <c r="C141963" s="1" t="s">
        <v>5</v>
      </c>
    </row>
    <row r="141964" spans="1:3" x14ac:dyDescent="0.2">
      <c r="A141964" s="1">
        <v>161239</v>
      </c>
      <c r="B141964" s="1" t="s">
        <v>141571</v>
      </c>
      <c r="C141964" s="1" t="s">
        <v>5</v>
      </c>
    </row>
    <row r="141965" spans="1:3" x14ac:dyDescent="0.2">
      <c r="A141965" s="1">
        <v>161241</v>
      </c>
      <c r="B141965" s="1" t="s">
        <v>141572</v>
      </c>
      <c r="C141965" s="1" t="s">
        <v>60</v>
      </c>
    </row>
    <row r="141966" spans="1:3" x14ac:dyDescent="0.2">
      <c r="A141966" s="1">
        <v>161242</v>
      </c>
      <c r="B141966" s="1" t="s">
        <v>141573</v>
      </c>
      <c r="C141966" s="1" t="s">
        <v>60</v>
      </c>
    </row>
    <row r="141967" spans="1:3" x14ac:dyDescent="0.2">
      <c r="A141967" s="1">
        <v>161243</v>
      </c>
      <c r="B141967" s="1" t="s">
        <v>141574</v>
      </c>
      <c r="C141967" s="1" t="s">
        <v>60</v>
      </c>
    </row>
    <row r="141968" spans="1:3" x14ac:dyDescent="0.2">
      <c r="A141968" s="1">
        <v>161245</v>
      </c>
      <c r="B141968" s="1" t="s">
        <v>141575</v>
      </c>
      <c r="C141968" s="1" t="s">
        <v>60</v>
      </c>
    </row>
    <row r="141969" spans="1:3" x14ac:dyDescent="0.2">
      <c r="A141969" s="1">
        <v>161248</v>
      </c>
      <c r="B141969" s="1" t="s">
        <v>141576</v>
      </c>
      <c r="C141969" s="1" t="s">
        <v>5</v>
      </c>
    </row>
    <row r="141970" spans="1:3" x14ac:dyDescent="0.2">
      <c r="A141970" s="1">
        <v>161249</v>
      </c>
      <c r="B141970" s="1" t="s">
        <v>141577</v>
      </c>
      <c r="C141970" s="1" t="s">
        <v>60</v>
      </c>
    </row>
    <row r="141971" spans="1:3" x14ac:dyDescent="0.2">
      <c r="A141971" s="1">
        <v>161251</v>
      </c>
      <c r="B141971" s="1" t="s">
        <v>141578</v>
      </c>
      <c r="C141971" s="1" t="s">
        <v>60</v>
      </c>
    </row>
    <row r="141972" spans="1:3" x14ac:dyDescent="0.2">
      <c r="A141972" s="1">
        <v>161253</v>
      </c>
      <c r="B141972" s="1" t="s">
        <v>141579</v>
      </c>
      <c r="C141972" s="1" t="s">
        <v>60</v>
      </c>
    </row>
    <row r="141973" spans="1:3" x14ac:dyDescent="0.2">
      <c r="A141973" s="1">
        <v>161255</v>
      </c>
      <c r="B141973" s="1" t="s">
        <v>141580</v>
      </c>
      <c r="C141973" s="1" t="s">
        <v>60</v>
      </c>
    </row>
    <row r="141974" spans="1:3" x14ac:dyDescent="0.2">
      <c r="A141974" s="1">
        <v>161256</v>
      </c>
      <c r="B141974" s="1" t="s">
        <v>141581</v>
      </c>
      <c r="C141974" s="1" t="s">
        <v>5</v>
      </c>
    </row>
    <row r="141975" spans="1:3" x14ac:dyDescent="0.2">
      <c r="A141975" s="1">
        <v>161257</v>
      </c>
      <c r="B141975" s="1" t="s">
        <v>141582</v>
      </c>
      <c r="C141975" s="1" t="s">
        <v>60</v>
      </c>
    </row>
    <row r="141976" spans="1:3" x14ac:dyDescent="0.2">
      <c r="A141976" s="1">
        <v>161259</v>
      </c>
      <c r="B141976" s="1" t="s">
        <v>141583</v>
      </c>
      <c r="C141976" s="1" t="s">
        <v>60</v>
      </c>
    </row>
    <row r="141977" spans="1:3" x14ac:dyDescent="0.2">
      <c r="A141977" s="1">
        <v>161260</v>
      </c>
      <c r="B141977" s="1" t="s">
        <v>141584</v>
      </c>
      <c r="C141977" s="1" t="s">
        <v>60</v>
      </c>
    </row>
    <row r="141978" spans="1:3" x14ac:dyDescent="0.2">
      <c r="A141978" s="1">
        <v>161261</v>
      </c>
      <c r="B141978" s="1" t="s">
        <v>141585</v>
      </c>
      <c r="C141978" s="1" t="s">
        <v>60</v>
      </c>
    </row>
    <row r="141979" spans="1:3" x14ac:dyDescent="0.2">
      <c r="A141979" s="1">
        <v>161263</v>
      </c>
      <c r="B141979" s="1" t="s">
        <v>141586</v>
      </c>
      <c r="C141979" s="1" t="s">
        <v>60</v>
      </c>
    </row>
    <row r="141980" spans="1:3" x14ac:dyDescent="0.2">
      <c r="A141980" s="1">
        <v>161265</v>
      </c>
      <c r="B141980" s="1" t="s">
        <v>141587</v>
      </c>
      <c r="C141980" s="1" t="s">
        <v>60</v>
      </c>
    </row>
    <row r="141981" spans="1:3" x14ac:dyDescent="0.2">
      <c r="A141981" s="1">
        <v>161267</v>
      </c>
      <c r="B141981" s="1" t="s">
        <v>141588</v>
      </c>
      <c r="C141981" s="1" t="s">
        <v>60</v>
      </c>
    </row>
    <row r="141982" spans="1:3" x14ac:dyDescent="0.2">
      <c r="A141982" s="1">
        <v>161269</v>
      </c>
      <c r="B141982" s="1" t="s">
        <v>141589</v>
      </c>
      <c r="C141982" s="1" t="s">
        <v>60</v>
      </c>
    </row>
    <row r="141983" spans="1:3" x14ac:dyDescent="0.2">
      <c r="A141983" s="1">
        <v>161271</v>
      </c>
      <c r="B141983" s="1" t="s">
        <v>141590</v>
      </c>
      <c r="C141983" s="1" t="s">
        <v>60</v>
      </c>
    </row>
    <row r="141984" spans="1:3" x14ac:dyDescent="0.2">
      <c r="A141984" s="1">
        <v>161273</v>
      </c>
      <c r="B141984" s="1" t="s">
        <v>141591</v>
      </c>
      <c r="C141984" s="1" t="s">
        <v>5</v>
      </c>
    </row>
    <row r="141985" spans="1:3" x14ac:dyDescent="0.2">
      <c r="A141985" s="1">
        <v>161274</v>
      </c>
      <c r="B141985" s="1" t="s">
        <v>141592</v>
      </c>
      <c r="C141985" s="1" t="s">
        <v>60</v>
      </c>
    </row>
    <row r="141986" spans="1:3" x14ac:dyDescent="0.2">
      <c r="A141986" s="1">
        <v>161275</v>
      </c>
      <c r="B141986" s="1" t="s">
        <v>141593</v>
      </c>
      <c r="C141986" s="1" t="s">
        <v>60</v>
      </c>
    </row>
    <row r="141987" spans="1:3" x14ac:dyDescent="0.2">
      <c r="A141987" s="1">
        <v>161277</v>
      </c>
      <c r="B141987" s="1" t="s">
        <v>141594</v>
      </c>
      <c r="C141987" s="1" t="s">
        <v>60</v>
      </c>
    </row>
    <row r="141988" spans="1:3" x14ac:dyDescent="0.2">
      <c r="A141988" s="1">
        <v>161279</v>
      </c>
      <c r="B141988" s="1" t="s">
        <v>141595</v>
      </c>
      <c r="C141988" s="1" t="s">
        <v>60</v>
      </c>
    </row>
    <row r="141989" spans="1:3" x14ac:dyDescent="0.2">
      <c r="A141989" s="1">
        <v>161281</v>
      </c>
      <c r="B141989" s="1" t="s">
        <v>141596</v>
      </c>
      <c r="C141989" s="1" t="s">
        <v>60</v>
      </c>
    </row>
    <row r="141990" spans="1:3" x14ac:dyDescent="0.2">
      <c r="A141990" s="1">
        <v>161283</v>
      </c>
      <c r="B141990" s="1" t="s">
        <v>141597</v>
      </c>
      <c r="C141990" s="1" t="s">
        <v>60</v>
      </c>
    </row>
    <row r="141991" spans="1:3" x14ac:dyDescent="0.2">
      <c r="A141991" s="1">
        <v>161285</v>
      </c>
      <c r="B141991" s="1" t="s">
        <v>141598</v>
      </c>
      <c r="C141991" s="1" t="s">
        <v>60</v>
      </c>
    </row>
    <row r="141992" spans="1:3" x14ac:dyDescent="0.2">
      <c r="A141992" s="1">
        <v>161287</v>
      </c>
      <c r="B141992" s="1" t="s">
        <v>141599</v>
      </c>
      <c r="C141992" s="1" t="s">
        <v>60</v>
      </c>
    </row>
    <row r="141993" spans="1:3" x14ac:dyDescent="0.2">
      <c r="A141993" s="1">
        <v>161289</v>
      </c>
      <c r="B141993" s="1" t="s">
        <v>141600</v>
      </c>
      <c r="C141993" s="1" t="s">
        <v>60</v>
      </c>
    </row>
    <row r="141994" spans="1:3" x14ac:dyDescent="0.2">
      <c r="A141994" s="1">
        <v>161291</v>
      </c>
      <c r="B141994" s="1" t="s">
        <v>141601</v>
      </c>
      <c r="C141994" s="1" t="s">
        <v>60</v>
      </c>
    </row>
    <row r="141995" spans="1:3" x14ac:dyDescent="0.2">
      <c r="A141995" s="1">
        <v>161293</v>
      </c>
      <c r="B141995" s="1" t="s">
        <v>141602</v>
      </c>
      <c r="C141995" s="1" t="s">
        <v>60</v>
      </c>
    </row>
    <row r="141996" spans="1:3" x14ac:dyDescent="0.2">
      <c r="A141996" s="1">
        <v>161295</v>
      </c>
      <c r="B141996" s="1" t="s">
        <v>141603</v>
      </c>
      <c r="C141996" s="1" t="s">
        <v>60</v>
      </c>
    </row>
    <row r="141997" spans="1:3" x14ac:dyDescent="0.2">
      <c r="A141997" s="1">
        <v>161297</v>
      </c>
      <c r="B141997" s="1" t="s">
        <v>141604</v>
      </c>
      <c r="C141997" s="1" t="s">
        <v>60</v>
      </c>
    </row>
    <row r="141998" spans="1:3" x14ac:dyDescent="0.2">
      <c r="A141998" s="1">
        <v>161299</v>
      </c>
      <c r="B141998" s="1" t="s">
        <v>141605</v>
      </c>
      <c r="C141998" s="1" t="s">
        <v>60</v>
      </c>
    </row>
    <row r="141999" spans="1:3" x14ac:dyDescent="0.2">
      <c r="A141999" s="1">
        <v>161301</v>
      </c>
      <c r="B141999" s="1" t="s">
        <v>141606</v>
      </c>
      <c r="C141999" s="1" t="s">
        <v>60</v>
      </c>
    </row>
    <row r="142000" spans="1:3" x14ac:dyDescent="0.2">
      <c r="A142000" s="1">
        <v>161303</v>
      </c>
      <c r="B142000" s="1" t="s">
        <v>141607</v>
      </c>
      <c r="C142000" s="1" t="s">
        <v>60</v>
      </c>
    </row>
    <row r="142001" spans="1:3" x14ac:dyDescent="0.2">
      <c r="A142001" s="1">
        <v>161305</v>
      </c>
      <c r="B142001" s="1" t="s">
        <v>141608</v>
      </c>
      <c r="C142001" s="1" t="s">
        <v>60</v>
      </c>
    </row>
    <row r="142002" spans="1:3" x14ac:dyDescent="0.2">
      <c r="A142002" s="1">
        <v>161307</v>
      </c>
      <c r="B142002" s="1" t="s">
        <v>141609</v>
      </c>
      <c r="C142002" s="1" t="s">
        <v>60</v>
      </c>
    </row>
    <row r="142003" spans="1:3" x14ac:dyDescent="0.2">
      <c r="A142003" s="1">
        <v>161309</v>
      </c>
      <c r="B142003" s="1" t="s">
        <v>141610</v>
      </c>
      <c r="C142003" s="1" t="s">
        <v>60</v>
      </c>
    </row>
    <row r="142004" spans="1:3" x14ac:dyDescent="0.2">
      <c r="A142004" s="1">
        <v>161311</v>
      </c>
      <c r="B142004" s="1" t="s">
        <v>141611</v>
      </c>
      <c r="C142004" s="1" t="s">
        <v>60</v>
      </c>
    </row>
    <row r="142005" spans="1:3" x14ac:dyDescent="0.2">
      <c r="A142005" s="1">
        <v>161313</v>
      </c>
      <c r="B142005" s="1" t="s">
        <v>141612</v>
      </c>
      <c r="C142005" s="1" t="s">
        <v>60</v>
      </c>
    </row>
    <row r="142006" spans="1:3" x14ac:dyDescent="0.2">
      <c r="A142006" s="1">
        <v>161314</v>
      </c>
      <c r="B142006" s="1" t="s">
        <v>141613</v>
      </c>
      <c r="C142006" s="1" t="s">
        <v>60</v>
      </c>
    </row>
    <row r="142007" spans="1:3" x14ac:dyDescent="0.2">
      <c r="A142007" s="1">
        <v>161316</v>
      </c>
      <c r="B142007" s="1" t="s">
        <v>141614</v>
      </c>
      <c r="C142007" s="1" t="s">
        <v>60</v>
      </c>
    </row>
    <row r="142008" spans="1:3" x14ac:dyDescent="0.2">
      <c r="A142008" s="1">
        <v>161317</v>
      </c>
      <c r="B142008" s="1" t="s">
        <v>141615</v>
      </c>
      <c r="C142008" s="1" t="s">
        <v>60</v>
      </c>
    </row>
    <row r="142009" spans="1:3" x14ac:dyDescent="0.2">
      <c r="A142009" s="1">
        <v>161320</v>
      </c>
      <c r="B142009" s="1" t="s">
        <v>141616</v>
      </c>
      <c r="C142009" s="1" t="s">
        <v>60</v>
      </c>
    </row>
    <row r="142010" spans="1:3" x14ac:dyDescent="0.2">
      <c r="A142010" s="1">
        <v>161322</v>
      </c>
      <c r="B142010" s="1" t="s">
        <v>141617</v>
      </c>
      <c r="C142010" s="1" t="s">
        <v>60</v>
      </c>
    </row>
    <row r="142011" spans="1:3" x14ac:dyDescent="0.2">
      <c r="A142011" s="1">
        <v>161323</v>
      </c>
      <c r="B142011" s="1" t="s">
        <v>141618</v>
      </c>
      <c r="C142011" s="1" t="s">
        <v>60</v>
      </c>
    </row>
    <row r="142012" spans="1:3" x14ac:dyDescent="0.2">
      <c r="A142012" s="1">
        <v>161324</v>
      </c>
      <c r="B142012" s="1" t="s">
        <v>141619</v>
      </c>
      <c r="C142012" s="1" t="s">
        <v>60</v>
      </c>
    </row>
    <row r="142013" spans="1:3" x14ac:dyDescent="0.2">
      <c r="A142013" s="1">
        <v>161325</v>
      </c>
      <c r="B142013" s="1" t="s">
        <v>141620</v>
      </c>
      <c r="C142013" s="1" t="s">
        <v>60</v>
      </c>
    </row>
    <row r="142014" spans="1:3" x14ac:dyDescent="0.2">
      <c r="A142014" s="1">
        <v>161326</v>
      </c>
      <c r="B142014" s="1" t="s">
        <v>141621</v>
      </c>
      <c r="C142014" s="1" t="s">
        <v>60</v>
      </c>
    </row>
    <row r="142015" spans="1:3" x14ac:dyDescent="0.2">
      <c r="A142015" s="1">
        <v>161328</v>
      </c>
      <c r="B142015" s="1" t="s">
        <v>141622</v>
      </c>
      <c r="C142015" s="1" t="s">
        <v>60</v>
      </c>
    </row>
    <row r="142016" spans="1:3" x14ac:dyDescent="0.2">
      <c r="A142016" s="1">
        <v>161329</v>
      </c>
      <c r="B142016" s="1" t="s">
        <v>141623</v>
      </c>
      <c r="C142016" s="1" t="s">
        <v>60</v>
      </c>
    </row>
    <row r="142017" spans="1:3" x14ac:dyDescent="0.2">
      <c r="A142017" s="1">
        <v>161331</v>
      </c>
      <c r="B142017" s="1" t="s">
        <v>141624</v>
      </c>
      <c r="C142017" s="1" t="s">
        <v>60</v>
      </c>
    </row>
    <row r="142018" spans="1:3" x14ac:dyDescent="0.2">
      <c r="A142018" s="1">
        <v>161332</v>
      </c>
      <c r="B142018" s="1" t="s">
        <v>141625</v>
      </c>
      <c r="C142018" s="1" t="s">
        <v>60</v>
      </c>
    </row>
    <row r="142019" spans="1:3" x14ac:dyDescent="0.2">
      <c r="A142019" s="1">
        <v>161334</v>
      </c>
      <c r="B142019" s="1" t="s">
        <v>141626</v>
      </c>
      <c r="C142019" s="1" t="s">
        <v>60</v>
      </c>
    </row>
    <row r="142020" spans="1:3" x14ac:dyDescent="0.2">
      <c r="A142020" s="1">
        <v>161335</v>
      </c>
      <c r="B142020" s="1" t="s">
        <v>141627</v>
      </c>
      <c r="C142020" s="1" t="s">
        <v>60</v>
      </c>
    </row>
    <row r="142021" spans="1:3" x14ac:dyDescent="0.2">
      <c r="A142021" s="1">
        <v>161337</v>
      </c>
      <c r="B142021" s="1" t="s">
        <v>141628</v>
      </c>
      <c r="C142021" s="1" t="s">
        <v>60</v>
      </c>
    </row>
    <row r="142022" spans="1:3" x14ac:dyDescent="0.2">
      <c r="A142022" s="1">
        <v>161338</v>
      </c>
      <c r="B142022" s="1" t="s">
        <v>141629</v>
      </c>
      <c r="C142022" s="1" t="s">
        <v>60</v>
      </c>
    </row>
    <row r="142023" spans="1:3" x14ac:dyDescent="0.2">
      <c r="A142023" s="1">
        <v>161340</v>
      </c>
      <c r="B142023" s="1" t="s">
        <v>141630</v>
      </c>
      <c r="C142023" s="1" t="s">
        <v>60</v>
      </c>
    </row>
    <row r="142024" spans="1:3" x14ac:dyDescent="0.2">
      <c r="A142024" s="1">
        <v>161341</v>
      </c>
      <c r="B142024" s="1" t="s">
        <v>141631</v>
      </c>
      <c r="C142024" s="1" t="s">
        <v>60</v>
      </c>
    </row>
    <row r="142025" spans="1:3" x14ac:dyDescent="0.2">
      <c r="A142025" s="1">
        <v>161343</v>
      </c>
      <c r="B142025" s="1" t="s">
        <v>141632</v>
      </c>
      <c r="C142025" s="1" t="s">
        <v>60</v>
      </c>
    </row>
    <row r="142026" spans="1:3" x14ac:dyDescent="0.2">
      <c r="A142026" s="1">
        <v>161345</v>
      </c>
      <c r="B142026" s="1" t="s">
        <v>141633</v>
      </c>
      <c r="C142026" s="1" t="s">
        <v>60</v>
      </c>
    </row>
    <row r="142027" spans="1:3" x14ac:dyDescent="0.2">
      <c r="A142027" s="1">
        <v>161347</v>
      </c>
      <c r="B142027" s="1" t="s">
        <v>141634</v>
      </c>
      <c r="C142027" s="1" t="s">
        <v>60</v>
      </c>
    </row>
    <row r="142028" spans="1:3" x14ac:dyDescent="0.2">
      <c r="A142028" s="1">
        <v>161348</v>
      </c>
      <c r="B142028" s="1" t="s">
        <v>141635</v>
      </c>
      <c r="C142028" s="1" t="s">
        <v>5</v>
      </c>
    </row>
    <row r="142029" spans="1:3" x14ac:dyDescent="0.2">
      <c r="A142029" s="1">
        <v>161349</v>
      </c>
      <c r="B142029" s="1" t="s">
        <v>141636</v>
      </c>
      <c r="C142029" s="1" t="s">
        <v>60</v>
      </c>
    </row>
    <row r="142030" spans="1:3" x14ac:dyDescent="0.2">
      <c r="A142030" s="1">
        <v>161351</v>
      </c>
      <c r="B142030" s="1" t="s">
        <v>141637</v>
      </c>
      <c r="C142030" s="1" t="s">
        <v>60</v>
      </c>
    </row>
    <row r="142031" spans="1:3" x14ac:dyDescent="0.2">
      <c r="A142031" s="1">
        <v>161352</v>
      </c>
      <c r="B142031" s="1" t="s">
        <v>141638</v>
      </c>
      <c r="C142031" s="1" t="s">
        <v>5</v>
      </c>
    </row>
    <row r="142032" spans="1:3" x14ac:dyDescent="0.2">
      <c r="A142032" s="1">
        <v>161353</v>
      </c>
      <c r="B142032" s="1" t="s">
        <v>141639</v>
      </c>
      <c r="C142032" s="1" t="s">
        <v>5</v>
      </c>
    </row>
    <row r="142033" spans="1:3" x14ac:dyDescent="0.2">
      <c r="A142033" s="1">
        <v>161357</v>
      </c>
      <c r="B142033" s="1" t="s">
        <v>141640</v>
      </c>
      <c r="C142033" s="1" t="s">
        <v>60</v>
      </c>
    </row>
    <row r="142034" spans="1:3" x14ac:dyDescent="0.2">
      <c r="A142034" s="1">
        <v>161359</v>
      </c>
      <c r="B142034" s="1" t="s">
        <v>141641</v>
      </c>
      <c r="C142034" s="1" t="s">
        <v>60</v>
      </c>
    </row>
    <row r="142035" spans="1:3" x14ac:dyDescent="0.2">
      <c r="A142035" s="1">
        <v>161361</v>
      </c>
      <c r="B142035" s="1" t="s">
        <v>141642</v>
      </c>
      <c r="C142035" s="1" t="s">
        <v>60</v>
      </c>
    </row>
    <row r="142036" spans="1:3" x14ac:dyDescent="0.2">
      <c r="A142036" s="1">
        <v>161363</v>
      </c>
      <c r="B142036" s="1" t="s">
        <v>141643</v>
      </c>
      <c r="C142036" s="1" t="s">
        <v>60</v>
      </c>
    </row>
    <row r="142037" spans="1:3" x14ac:dyDescent="0.2">
      <c r="A142037" s="1">
        <v>161365</v>
      </c>
      <c r="B142037" s="1" t="s">
        <v>141644</v>
      </c>
      <c r="C142037" s="1" t="s">
        <v>60</v>
      </c>
    </row>
    <row r="142038" spans="1:3" x14ac:dyDescent="0.2">
      <c r="A142038" s="1">
        <v>161367</v>
      </c>
      <c r="B142038" s="1" t="s">
        <v>141645</v>
      </c>
      <c r="C142038" s="1" t="s">
        <v>60</v>
      </c>
    </row>
    <row r="142039" spans="1:3" x14ac:dyDescent="0.2">
      <c r="A142039" s="1">
        <v>161369</v>
      </c>
      <c r="B142039" s="1" t="s">
        <v>141646</v>
      </c>
      <c r="C142039" s="1" t="s">
        <v>60</v>
      </c>
    </row>
    <row r="142040" spans="1:3" x14ac:dyDescent="0.2">
      <c r="A142040" s="1">
        <v>161371</v>
      </c>
      <c r="B142040" s="1" t="s">
        <v>141647</v>
      </c>
      <c r="C142040" s="1" t="s">
        <v>60</v>
      </c>
    </row>
    <row r="142041" spans="1:3" x14ac:dyDescent="0.2">
      <c r="A142041" s="1">
        <v>161373</v>
      </c>
      <c r="B142041" s="1" t="s">
        <v>141648</v>
      </c>
      <c r="C142041" s="1" t="s">
        <v>60</v>
      </c>
    </row>
    <row r="142042" spans="1:3" x14ac:dyDescent="0.2">
      <c r="A142042" s="1">
        <v>161375</v>
      </c>
      <c r="B142042" s="1" t="s">
        <v>141649</v>
      </c>
      <c r="C142042" s="1" t="s">
        <v>60</v>
      </c>
    </row>
    <row r="142043" spans="1:3" x14ac:dyDescent="0.2">
      <c r="A142043" s="1">
        <v>161377</v>
      </c>
      <c r="B142043" s="1" t="s">
        <v>141650</v>
      </c>
      <c r="C142043" s="1" t="s">
        <v>60</v>
      </c>
    </row>
    <row r="142044" spans="1:3" x14ac:dyDescent="0.2">
      <c r="A142044" s="1">
        <v>161379</v>
      </c>
      <c r="B142044" s="1" t="s">
        <v>141651</v>
      </c>
      <c r="C142044" s="1" t="s">
        <v>60</v>
      </c>
    </row>
    <row r="142045" spans="1:3" x14ac:dyDescent="0.2">
      <c r="A142045" s="1">
        <v>161381</v>
      </c>
      <c r="B142045" s="1" t="s">
        <v>141652</v>
      </c>
      <c r="C142045" s="1" t="s">
        <v>60</v>
      </c>
    </row>
    <row r="142046" spans="1:3" x14ac:dyDescent="0.2">
      <c r="A142046" s="1">
        <v>161383</v>
      </c>
      <c r="B142046" s="1" t="s">
        <v>141653</v>
      </c>
      <c r="C142046" s="1" t="s">
        <v>60</v>
      </c>
    </row>
    <row r="142047" spans="1:3" x14ac:dyDescent="0.2">
      <c r="A142047" s="1">
        <v>161385</v>
      </c>
      <c r="B142047" s="1" t="s">
        <v>141654</v>
      </c>
      <c r="C142047" s="1" t="s">
        <v>60</v>
      </c>
    </row>
    <row r="142048" spans="1:3" x14ac:dyDescent="0.2">
      <c r="A142048" s="1">
        <v>161387</v>
      </c>
      <c r="B142048" s="1" t="s">
        <v>141655</v>
      </c>
      <c r="C142048" s="1" t="s">
        <v>60</v>
      </c>
    </row>
    <row r="142049" spans="1:3" x14ac:dyDescent="0.2">
      <c r="A142049" s="1">
        <v>161389</v>
      </c>
      <c r="B142049" s="1" t="s">
        <v>141656</v>
      </c>
      <c r="C142049" s="1" t="s">
        <v>60</v>
      </c>
    </row>
    <row r="142050" spans="1:3" x14ac:dyDescent="0.2">
      <c r="A142050" s="1">
        <v>161391</v>
      </c>
      <c r="B142050" s="1" t="s">
        <v>141657</v>
      </c>
      <c r="C142050" s="1" t="s">
        <v>60</v>
      </c>
    </row>
    <row r="142051" spans="1:3" x14ac:dyDescent="0.2">
      <c r="A142051" s="1">
        <v>161393</v>
      </c>
      <c r="B142051" s="1" t="s">
        <v>141658</v>
      </c>
      <c r="C142051" s="1" t="s">
        <v>60</v>
      </c>
    </row>
    <row r="142052" spans="1:3" x14ac:dyDescent="0.2">
      <c r="A142052" s="1">
        <v>161395</v>
      </c>
      <c r="B142052" s="1" t="s">
        <v>141659</v>
      </c>
      <c r="C142052" s="1" t="s">
        <v>60</v>
      </c>
    </row>
    <row r="142053" spans="1:3" x14ac:dyDescent="0.2">
      <c r="A142053" s="1">
        <v>161397</v>
      </c>
      <c r="B142053" s="1" t="s">
        <v>141660</v>
      </c>
      <c r="C142053" s="1" t="s">
        <v>60</v>
      </c>
    </row>
    <row r="142054" spans="1:3" x14ac:dyDescent="0.2">
      <c r="A142054" s="1">
        <v>161399</v>
      </c>
      <c r="B142054" s="1" t="s">
        <v>141661</v>
      </c>
      <c r="C142054" s="1" t="s">
        <v>60</v>
      </c>
    </row>
    <row r="142055" spans="1:3" x14ac:dyDescent="0.2">
      <c r="A142055" s="1">
        <v>161401</v>
      </c>
      <c r="B142055" s="1" t="s">
        <v>141662</v>
      </c>
      <c r="C142055" s="1" t="s">
        <v>60</v>
      </c>
    </row>
    <row r="142056" spans="1:3" x14ac:dyDescent="0.2">
      <c r="A142056" s="1">
        <v>161403</v>
      </c>
      <c r="B142056" s="1" t="s">
        <v>141663</v>
      </c>
      <c r="C142056" s="1" t="s">
        <v>60</v>
      </c>
    </row>
    <row r="142057" spans="1:3" x14ac:dyDescent="0.2">
      <c r="A142057" s="1">
        <v>161405</v>
      </c>
      <c r="B142057" s="1" t="s">
        <v>141664</v>
      </c>
      <c r="C142057" s="1" t="s">
        <v>60</v>
      </c>
    </row>
    <row r="142058" spans="1:3" x14ac:dyDescent="0.2">
      <c r="A142058" s="1">
        <v>161407</v>
      </c>
      <c r="B142058" s="1" t="s">
        <v>141665</v>
      </c>
      <c r="C142058" s="1" t="s">
        <v>60</v>
      </c>
    </row>
    <row r="142059" spans="1:3" x14ac:dyDescent="0.2">
      <c r="A142059" s="1">
        <v>161408</v>
      </c>
      <c r="B142059" s="1" t="s">
        <v>141666</v>
      </c>
      <c r="C142059" s="1" t="s">
        <v>5</v>
      </c>
    </row>
    <row r="142060" spans="1:3" x14ac:dyDescent="0.2">
      <c r="A142060" s="1">
        <v>161411</v>
      </c>
      <c r="B142060" s="1" t="s">
        <v>141667</v>
      </c>
      <c r="C142060" s="1" t="s">
        <v>60</v>
      </c>
    </row>
    <row r="142061" spans="1:3" x14ac:dyDescent="0.2">
      <c r="A142061" s="1">
        <v>161412</v>
      </c>
      <c r="B142061" s="1" t="s">
        <v>141668</v>
      </c>
      <c r="C142061" s="1" t="s">
        <v>5</v>
      </c>
    </row>
    <row r="142062" spans="1:3" x14ac:dyDescent="0.2">
      <c r="A142062" s="1">
        <v>161413</v>
      </c>
      <c r="B142062" s="1" t="s">
        <v>141669</v>
      </c>
      <c r="C142062" s="1" t="s">
        <v>60</v>
      </c>
    </row>
    <row r="142063" spans="1:3" x14ac:dyDescent="0.2">
      <c r="A142063" s="1">
        <v>161414</v>
      </c>
      <c r="B142063" s="1" t="s">
        <v>141670</v>
      </c>
      <c r="C142063" s="1" t="s">
        <v>60</v>
      </c>
    </row>
    <row r="142064" spans="1:3" x14ac:dyDescent="0.2">
      <c r="A142064" s="1">
        <v>161415</v>
      </c>
      <c r="B142064" s="1" t="s">
        <v>141671</v>
      </c>
      <c r="C142064" s="1" t="s">
        <v>60</v>
      </c>
    </row>
    <row r="142065" spans="1:3" x14ac:dyDescent="0.2">
      <c r="A142065" s="1">
        <v>161417</v>
      </c>
      <c r="B142065" s="1" t="s">
        <v>141672</v>
      </c>
      <c r="C142065" s="1" t="s">
        <v>60</v>
      </c>
    </row>
    <row r="142066" spans="1:3" x14ac:dyDescent="0.2">
      <c r="A142066" s="1">
        <v>161419</v>
      </c>
      <c r="B142066" s="1" t="s">
        <v>141673</v>
      </c>
      <c r="C142066" s="1" t="s">
        <v>60</v>
      </c>
    </row>
    <row r="142067" spans="1:3" x14ac:dyDescent="0.2">
      <c r="A142067" s="1">
        <v>161421</v>
      </c>
      <c r="B142067" s="1" t="s">
        <v>141674</v>
      </c>
      <c r="C142067" s="1" t="s">
        <v>60</v>
      </c>
    </row>
    <row r="142068" spans="1:3" x14ac:dyDescent="0.2">
      <c r="A142068" s="1">
        <v>161423</v>
      </c>
      <c r="B142068" s="1" t="s">
        <v>141675</v>
      </c>
      <c r="C142068" s="1" t="s">
        <v>60</v>
      </c>
    </row>
    <row r="142069" spans="1:3" x14ac:dyDescent="0.2">
      <c r="A142069" s="1">
        <v>161425</v>
      </c>
      <c r="B142069" s="1" t="s">
        <v>141676</v>
      </c>
      <c r="C142069" s="1" t="s">
        <v>60</v>
      </c>
    </row>
    <row r="142070" spans="1:3" x14ac:dyDescent="0.2">
      <c r="A142070" s="1">
        <v>161427</v>
      </c>
      <c r="B142070" s="1" t="s">
        <v>141677</v>
      </c>
      <c r="C142070" s="1" t="s">
        <v>60</v>
      </c>
    </row>
    <row r="142071" spans="1:3" x14ac:dyDescent="0.2">
      <c r="A142071" s="1">
        <v>161428</v>
      </c>
      <c r="B142071" s="1" t="s">
        <v>141678</v>
      </c>
      <c r="C142071" s="1" t="s">
        <v>60</v>
      </c>
    </row>
    <row r="142072" spans="1:3" x14ac:dyDescent="0.2">
      <c r="A142072" s="1">
        <v>161429</v>
      </c>
      <c r="B142072" s="1" t="s">
        <v>141679</v>
      </c>
      <c r="C142072" s="1" t="s">
        <v>60</v>
      </c>
    </row>
    <row r="142073" spans="1:3" x14ac:dyDescent="0.2">
      <c r="A142073" s="1">
        <v>161430</v>
      </c>
      <c r="B142073" s="1" t="s">
        <v>141680</v>
      </c>
      <c r="C142073" s="1" t="s">
        <v>60</v>
      </c>
    </row>
    <row r="142074" spans="1:3" x14ac:dyDescent="0.2">
      <c r="A142074" s="1">
        <v>161431</v>
      </c>
      <c r="B142074" s="1" t="s">
        <v>141681</v>
      </c>
      <c r="C142074" s="1" t="s">
        <v>60</v>
      </c>
    </row>
    <row r="142075" spans="1:3" x14ac:dyDescent="0.2">
      <c r="A142075" s="1">
        <v>161433</v>
      </c>
      <c r="B142075" s="1" t="s">
        <v>141682</v>
      </c>
      <c r="C142075" s="1" t="s">
        <v>60</v>
      </c>
    </row>
    <row r="142076" spans="1:3" x14ac:dyDescent="0.2">
      <c r="A142076" s="1">
        <v>161435</v>
      </c>
      <c r="B142076" s="1" t="s">
        <v>141683</v>
      </c>
      <c r="C142076" s="1" t="s">
        <v>60</v>
      </c>
    </row>
    <row r="142077" spans="1:3" x14ac:dyDescent="0.2">
      <c r="A142077" s="1">
        <v>161437</v>
      </c>
      <c r="B142077" s="1" t="s">
        <v>141684</v>
      </c>
      <c r="C142077" s="1" t="s">
        <v>60</v>
      </c>
    </row>
    <row r="142078" spans="1:3" x14ac:dyDescent="0.2">
      <c r="A142078" s="1">
        <v>161439</v>
      </c>
      <c r="B142078" s="1" t="s">
        <v>141685</v>
      </c>
      <c r="C142078" s="1" t="s">
        <v>60</v>
      </c>
    </row>
    <row r="142079" spans="1:3" x14ac:dyDescent="0.2">
      <c r="A142079" s="1">
        <v>161441</v>
      </c>
      <c r="B142079" s="1" t="s">
        <v>141686</v>
      </c>
      <c r="C142079" s="1" t="s">
        <v>5</v>
      </c>
    </row>
    <row r="142080" spans="1:3" x14ac:dyDescent="0.2">
      <c r="A142080" s="1">
        <v>161442</v>
      </c>
      <c r="B142080" s="1" t="s">
        <v>141687</v>
      </c>
      <c r="C142080" s="1" t="s">
        <v>5</v>
      </c>
    </row>
    <row r="142081" spans="1:3" x14ac:dyDescent="0.2">
      <c r="A142081" s="1">
        <v>161444</v>
      </c>
      <c r="B142081" s="1" t="s">
        <v>141688</v>
      </c>
      <c r="C142081" s="1" t="s">
        <v>5</v>
      </c>
    </row>
    <row r="142082" spans="1:3" x14ac:dyDescent="0.2">
      <c r="A142082" s="1">
        <v>161445</v>
      </c>
      <c r="B142082" s="1" t="s">
        <v>141689</v>
      </c>
      <c r="C142082" s="1" t="s">
        <v>60</v>
      </c>
    </row>
    <row r="142083" spans="1:3" x14ac:dyDescent="0.2">
      <c r="A142083" s="1">
        <v>161447</v>
      </c>
      <c r="B142083" s="1" t="s">
        <v>141690</v>
      </c>
      <c r="C142083" s="1" t="s">
        <v>60</v>
      </c>
    </row>
    <row r="142084" spans="1:3" x14ac:dyDescent="0.2">
      <c r="A142084" s="1">
        <v>161448</v>
      </c>
      <c r="B142084" s="1" t="s">
        <v>141691</v>
      </c>
      <c r="C142084" s="1" t="s">
        <v>60</v>
      </c>
    </row>
    <row r="142085" spans="1:3" x14ac:dyDescent="0.2">
      <c r="A142085" s="1">
        <v>161450</v>
      </c>
      <c r="B142085" s="1" t="s">
        <v>141692</v>
      </c>
      <c r="C142085" s="1" t="s">
        <v>60</v>
      </c>
    </row>
    <row r="142086" spans="1:3" x14ac:dyDescent="0.2">
      <c r="A142086" s="1">
        <v>161451</v>
      </c>
      <c r="B142086" s="1" t="s">
        <v>141693</v>
      </c>
      <c r="C142086" s="1" t="s">
        <v>60</v>
      </c>
    </row>
    <row r="142087" spans="1:3" x14ac:dyDescent="0.2">
      <c r="A142087" s="1">
        <v>161453</v>
      </c>
      <c r="B142087" s="1" t="s">
        <v>141694</v>
      </c>
      <c r="C142087" s="1" t="s">
        <v>60</v>
      </c>
    </row>
    <row r="142088" spans="1:3" x14ac:dyDescent="0.2">
      <c r="A142088" s="1">
        <v>161454</v>
      </c>
      <c r="B142088" s="1" t="s">
        <v>141695</v>
      </c>
      <c r="C142088" s="1" t="s">
        <v>60</v>
      </c>
    </row>
    <row r="142089" spans="1:3" x14ac:dyDescent="0.2">
      <c r="A142089" s="1">
        <v>161456</v>
      </c>
      <c r="B142089" s="1" t="s">
        <v>141696</v>
      </c>
      <c r="C142089" s="1" t="s">
        <v>60</v>
      </c>
    </row>
    <row r="142090" spans="1:3" x14ac:dyDescent="0.2">
      <c r="A142090" s="1">
        <v>161457</v>
      </c>
      <c r="B142090" s="1" t="s">
        <v>141697</v>
      </c>
      <c r="C142090" s="1" t="s">
        <v>60</v>
      </c>
    </row>
    <row r="142091" spans="1:3" x14ac:dyDescent="0.2">
      <c r="A142091" s="1">
        <v>161458</v>
      </c>
      <c r="B142091" s="1" t="s">
        <v>141698</v>
      </c>
      <c r="C142091" s="1" t="s">
        <v>60</v>
      </c>
    </row>
    <row r="142092" spans="1:3" x14ac:dyDescent="0.2">
      <c r="A142092" s="1">
        <v>161459</v>
      </c>
      <c r="B142092" s="1" t="s">
        <v>141699</v>
      </c>
      <c r="C142092" s="1" t="s">
        <v>60</v>
      </c>
    </row>
    <row r="142093" spans="1:3" x14ac:dyDescent="0.2">
      <c r="A142093" s="1">
        <v>161460</v>
      </c>
      <c r="B142093" s="1" t="s">
        <v>141700</v>
      </c>
      <c r="C142093" s="1" t="s">
        <v>60</v>
      </c>
    </row>
    <row r="142094" spans="1:3" x14ac:dyDescent="0.2">
      <c r="A142094" s="1">
        <v>161462</v>
      </c>
      <c r="B142094" s="1" t="s">
        <v>141701</v>
      </c>
      <c r="C142094" s="1" t="s">
        <v>60</v>
      </c>
    </row>
    <row r="142095" spans="1:3" x14ac:dyDescent="0.2">
      <c r="A142095" s="1">
        <v>161463</v>
      </c>
      <c r="B142095" s="1" t="s">
        <v>141702</v>
      </c>
      <c r="C142095" s="1" t="s">
        <v>60</v>
      </c>
    </row>
    <row r="142096" spans="1:3" x14ac:dyDescent="0.2">
      <c r="A142096" s="1">
        <v>161465</v>
      </c>
      <c r="B142096" s="1" t="s">
        <v>141703</v>
      </c>
      <c r="C142096" s="1" t="s">
        <v>60</v>
      </c>
    </row>
    <row r="142097" spans="1:3" x14ac:dyDescent="0.2">
      <c r="A142097" s="1">
        <v>161466</v>
      </c>
      <c r="B142097" s="1" t="s">
        <v>141704</v>
      </c>
      <c r="C142097" s="1" t="s">
        <v>60</v>
      </c>
    </row>
    <row r="142098" spans="1:3" x14ac:dyDescent="0.2">
      <c r="A142098" s="1">
        <v>161468</v>
      </c>
      <c r="B142098" s="1" t="s">
        <v>141705</v>
      </c>
      <c r="C142098" s="1" t="s">
        <v>60</v>
      </c>
    </row>
    <row r="142099" spans="1:3" x14ac:dyDescent="0.2">
      <c r="A142099" s="1">
        <v>161469</v>
      </c>
      <c r="B142099" s="1" t="s">
        <v>141706</v>
      </c>
      <c r="C142099" s="1" t="s">
        <v>60</v>
      </c>
    </row>
    <row r="142100" spans="1:3" x14ac:dyDescent="0.2">
      <c r="A142100" s="1">
        <v>161470</v>
      </c>
      <c r="B142100" s="1" t="s">
        <v>141707</v>
      </c>
      <c r="C142100" s="1" t="s">
        <v>5</v>
      </c>
    </row>
    <row r="142101" spans="1:3" x14ac:dyDescent="0.2">
      <c r="A142101" s="1">
        <v>161471</v>
      </c>
      <c r="B142101" s="1" t="s">
        <v>141708</v>
      </c>
      <c r="C142101" s="1" t="s">
        <v>60</v>
      </c>
    </row>
    <row r="142102" spans="1:3" x14ac:dyDescent="0.2">
      <c r="A142102" s="1">
        <v>161473</v>
      </c>
      <c r="B142102" s="1" t="s">
        <v>141709</v>
      </c>
      <c r="C142102" s="1" t="s">
        <v>60</v>
      </c>
    </row>
    <row r="142103" spans="1:3" x14ac:dyDescent="0.2">
      <c r="A142103" s="1">
        <v>161475</v>
      </c>
      <c r="B142103" s="1" t="s">
        <v>141710</v>
      </c>
      <c r="C142103" s="1" t="s">
        <v>60</v>
      </c>
    </row>
    <row r="142104" spans="1:3" x14ac:dyDescent="0.2">
      <c r="A142104" s="1">
        <v>161477</v>
      </c>
      <c r="B142104" s="1" t="s">
        <v>141711</v>
      </c>
      <c r="C142104" s="1" t="s">
        <v>60</v>
      </c>
    </row>
    <row r="142105" spans="1:3" x14ac:dyDescent="0.2">
      <c r="A142105" s="1">
        <v>161479</v>
      </c>
      <c r="B142105" s="1" t="s">
        <v>141712</v>
      </c>
      <c r="C142105" s="1" t="s">
        <v>60</v>
      </c>
    </row>
    <row r="142106" spans="1:3" x14ac:dyDescent="0.2">
      <c r="A142106" s="1">
        <v>161481</v>
      </c>
      <c r="B142106" s="1" t="s">
        <v>141713</v>
      </c>
      <c r="C142106" s="1" t="s">
        <v>60</v>
      </c>
    </row>
    <row r="142107" spans="1:3" x14ac:dyDescent="0.2">
      <c r="A142107" s="1">
        <v>161483</v>
      </c>
      <c r="B142107" s="1" t="s">
        <v>141714</v>
      </c>
      <c r="C142107" s="1" t="s">
        <v>60</v>
      </c>
    </row>
    <row r="142108" spans="1:3" x14ac:dyDescent="0.2">
      <c r="A142108" s="1">
        <v>161485</v>
      </c>
      <c r="B142108" s="1" t="s">
        <v>141715</v>
      </c>
      <c r="C142108" s="1" t="s">
        <v>60</v>
      </c>
    </row>
    <row r="142109" spans="1:3" x14ac:dyDescent="0.2">
      <c r="A142109" s="1">
        <v>161487</v>
      </c>
      <c r="B142109" s="1" t="s">
        <v>141716</v>
      </c>
      <c r="C142109" s="1" t="s">
        <v>60</v>
      </c>
    </row>
    <row r="142110" spans="1:3" x14ac:dyDescent="0.2">
      <c r="A142110" s="1">
        <v>161489</v>
      </c>
      <c r="B142110" s="1" t="s">
        <v>141717</v>
      </c>
      <c r="C142110" s="1" t="s">
        <v>60</v>
      </c>
    </row>
    <row r="142111" spans="1:3" x14ac:dyDescent="0.2">
      <c r="A142111" s="1">
        <v>161491</v>
      </c>
      <c r="B142111" s="1" t="s">
        <v>141718</v>
      </c>
      <c r="C142111" s="1" t="s">
        <v>60</v>
      </c>
    </row>
    <row r="142112" spans="1:3" x14ac:dyDescent="0.2">
      <c r="A142112" s="1">
        <v>161493</v>
      </c>
      <c r="B142112" s="1" t="s">
        <v>141719</v>
      </c>
      <c r="C142112" s="1" t="s">
        <v>60</v>
      </c>
    </row>
    <row r="142113" spans="1:3" x14ac:dyDescent="0.2">
      <c r="A142113" s="1">
        <v>161495</v>
      </c>
      <c r="B142113" s="1" t="s">
        <v>141720</v>
      </c>
      <c r="C142113" s="1" t="s">
        <v>60</v>
      </c>
    </row>
    <row r="142114" spans="1:3" x14ac:dyDescent="0.2">
      <c r="A142114" s="1">
        <v>161497</v>
      </c>
      <c r="B142114" s="1" t="s">
        <v>141721</v>
      </c>
      <c r="C142114" s="1" t="s">
        <v>60</v>
      </c>
    </row>
    <row r="142115" spans="1:3" x14ac:dyDescent="0.2">
      <c r="A142115" s="1">
        <v>161499</v>
      </c>
      <c r="B142115" s="1" t="s">
        <v>141722</v>
      </c>
      <c r="C142115" s="1" t="s">
        <v>60</v>
      </c>
    </row>
    <row r="142116" spans="1:3" x14ac:dyDescent="0.2">
      <c r="A142116" s="1">
        <v>161505</v>
      </c>
      <c r="B142116" s="1" t="s">
        <v>141723</v>
      </c>
      <c r="C142116" s="1" t="s">
        <v>5</v>
      </c>
    </row>
    <row r="142117" spans="1:3" x14ac:dyDescent="0.2">
      <c r="A142117" s="1">
        <v>161515</v>
      </c>
      <c r="B142117" s="1" t="s">
        <v>141724</v>
      </c>
      <c r="C142117" s="1" t="s">
        <v>5</v>
      </c>
    </row>
    <row r="142118" spans="1:3" x14ac:dyDescent="0.2">
      <c r="A142118" s="1">
        <v>161540</v>
      </c>
      <c r="B142118" s="1" t="s">
        <v>141725</v>
      </c>
      <c r="C142118" s="1" t="s">
        <v>60</v>
      </c>
    </row>
    <row r="142119" spans="1:3" x14ac:dyDescent="0.2">
      <c r="A142119" s="1">
        <v>161542</v>
      </c>
      <c r="B142119" s="1" t="s">
        <v>141726</v>
      </c>
      <c r="C142119" s="1" t="s">
        <v>60</v>
      </c>
    </row>
    <row r="142120" spans="1:3" x14ac:dyDescent="0.2">
      <c r="A142120" s="1">
        <v>161544</v>
      </c>
      <c r="B142120" s="1" t="s">
        <v>141727</v>
      </c>
      <c r="C142120" s="1" t="s">
        <v>60</v>
      </c>
    </row>
    <row r="142121" spans="1:3" x14ac:dyDescent="0.2">
      <c r="A142121" s="1">
        <v>161546</v>
      </c>
      <c r="B142121" s="1" t="s">
        <v>141728</v>
      </c>
      <c r="C142121" s="1" t="s">
        <v>60</v>
      </c>
    </row>
    <row r="142122" spans="1:3" x14ac:dyDescent="0.2">
      <c r="A142122" s="1">
        <v>161548</v>
      </c>
      <c r="B142122" s="1" t="s">
        <v>141729</v>
      </c>
      <c r="C142122" s="1" t="s">
        <v>60</v>
      </c>
    </row>
    <row r="142123" spans="1:3" x14ac:dyDescent="0.2">
      <c r="A142123" s="1">
        <v>161549</v>
      </c>
      <c r="B142123" s="1" t="s">
        <v>141730</v>
      </c>
      <c r="C142123" s="1" t="s">
        <v>60</v>
      </c>
    </row>
    <row r="142124" spans="1:3" x14ac:dyDescent="0.2">
      <c r="A142124" s="1">
        <v>161551</v>
      </c>
      <c r="B142124" s="1" t="s">
        <v>141731</v>
      </c>
      <c r="C142124" s="1" t="s">
        <v>60</v>
      </c>
    </row>
    <row r="142125" spans="1:3" x14ac:dyDescent="0.2">
      <c r="A142125" s="1">
        <v>161553</v>
      </c>
      <c r="B142125" s="1" t="s">
        <v>141732</v>
      </c>
      <c r="C142125" s="1" t="s">
        <v>5</v>
      </c>
    </row>
    <row r="142126" spans="1:3" x14ac:dyDescent="0.2">
      <c r="A142126" s="1">
        <v>161555</v>
      </c>
      <c r="B142126" s="1" t="s">
        <v>141733</v>
      </c>
      <c r="C142126" s="1" t="s">
        <v>60</v>
      </c>
    </row>
    <row r="142127" spans="1:3" x14ac:dyDescent="0.2">
      <c r="A142127" s="1">
        <v>161557</v>
      </c>
      <c r="B142127" s="1" t="s">
        <v>141734</v>
      </c>
      <c r="C142127" s="1" t="s">
        <v>5</v>
      </c>
    </row>
    <row r="142128" spans="1:3" x14ac:dyDescent="0.2">
      <c r="A142128" s="1">
        <v>161560</v>
      </c>
      <c r="B142128" s="1" t="s">
        <v>141735</v>
      </c>
      <c r="C142128" s="1" t="s">
        <v>5</v>
      </c>
    </row>
    <row r="142129" spans="1:3" x14ac:dyDescent="0.2">
      <c r="A142129" s="1">
        <v>161571</v>
      </c>
      <c r="B142129" s="1" t="s">
        <v>141736</v>
      </c>
      <c r="C142129" s="1" t="s">
        <v>5</v>
      </c>
    </row>
    <row r="142130" spans="1:3" x14ac:dyDescent="0.2">
      <c r="A142130" s="1">
        <v>161578</v>
      </c>
      <c r="B142130" s="1" t="s">
        <v>141737</v>
      </c>
      <c r="C142130" s="1" t="s">
        <v>5</v>
      </c>
    </row>
    <row r="142131" spans="1:3" x14ac:dyDescent="0.2">
      <c r="A142131" s="1">
        <v>161590</v>
      </c>
      <c r="B142131" s="1" t="s">
        <v>141738</v>
      </c>
      <c r="C142131" s="1" t="s">
        <v>5</v>
      </c>
    </row>
    <row r="142132" spans="1:3" x14ac:dyDescent="0.2">
      <c r="A142132" s="1">
        <v>161591</v>
      </c>
      <c r="B142132" s="1" t="s">
        <v>141739</v>
      </c>
      <c r="C142132" s="1" t="s">
        <v>5</v>
      </c>
    </row>
    <row r="142133" spans="1:3" x14ac:dyDescent="0.2">
      <c r="A142133" s="1">
        <v>161593</v>
      </c>
      <c r="B142133" s="1" t="s">
        <v>141740</v>
      </c>
      <c r="C142133" s="1" t="s">
        <v>5</v>
      </c>
    </row>
    <row r="142134" spans="1:3" x14ac:dyDescent="0.2">
      <c r="A142134" s="1">
        <v>161606</v>
      </c>
      <c r="B142134" s="1" t="s">
        <v>141741</v>
      </c>
      <c r="C142134" s="1" t="s">
        <v>5</v>
      </c>
    </row>
    <row r="142135" spans="1:3" x14ac:dyDescent="0.2">
      <c r="A142135" s="1">
        <v>161615</v>
      </c>
      <c r="B142135" s="1" t="s">
        <v>141742</v>
      </c>
      <c r="C142135" s="1" t="s">
        <v>60</v>
      </c>
    </row>
    <row r="142136" spans="1:3" x14ac:dyDescent="0.2">
      <c r="A142136" s="1">
        <v>161617</v>
      </c>
      <c r="B142136" s="1" t="s">
        <v>141743</v>
      </c>
      <c r="C142136" s="1" t="s">
        <v>60</v>
      </c>
    </row>
    <row r="142137" spans="1:3" x14ac:dyDescent="0.2">
      <c r="A142137" s="1">
        <v>161619</v>
      </c>
      <c r="B142137" s="1" t="s">
        <v>141744</v>
      </c>
      <c r="C142137" s="1" t="s">
        <v>5</v>
      </c>
    </row>
    <row r="142138" spans="1:3" x14ac:dyDescent="0.2">
      <c r="A142138" s="1">
        <v>161620</v>
      </c>
      <c r="B142138" s="1" t="s">
        <v>141745</v>
      </c>
      <c r="C142138" s="1" t="s">
        <v>5</v>
      </c>
    </row>
    <row r="142139" spans="1:3" x14ac:dyDescent="0.2">
      <c r="A142139" s="1">
        <v>161621</v>
      </c>
      <c r="B142139" s="1" t="s">
        <v>141746</v>
      </c>
      <c r="C142139" s="1" t="s">
        <v>60</v>
      </c>
    </row>
    <row r="142140" spans="1:3" x14ac:dyDescent="0.2">
      <c r="A142140" s="1">
        <v>161623</v>
      </c>
      <c r="B142140" s="1" t="s">
        <v>141747</v>
      </c>
      <c r="C142140" s="1" t="s">
        <v>60</v>
      </c>
    </row>
    <row r="142141" spans="1:3" x14ac:dyDescent="0.2">
      <c r="A142141" s="1">
        <v>161625</v>
      </c>
      <c r="B142141" s="1" t="s">
        <v>141748</v>
      </c>
      <c r="C142141" s="1" t="s">
        <v>60</v>
      </c>
    </row>
    <row r="142142" spans="1:3" x14ac:dyDescent="0.2">
      <c r="A142142" s="1">
        <v>161627</v>
      </c>
      <c r="B142142" s="1" t="s">
        <v>141749</v>
      </c>
      <c r="C142142" s="1" t="s">
        <v>60</v>
      </c>
    </row>
    <row r="142143" spans="1:3" x14ac:dyDescent="0.2">
      <c r="A142143" s="1">
        <v>161629</v>
      </c>
      <c r="B142143" s="1" t="s">
        <v>141750</v>
      </c>
      <c r="C142143" s="1" t="s">
        <v>5</v>
      </c>
    </row>
    <row r="142144" spans="1:3" x14ac:dyDescent="0.2">
      <c r="A142144" s="1">
        <v>161630</v>
      </c>
      <c r="B142144" s="1" t="s">
        <v>141751</v>
      </c>
      <c r="C142144" s="1" t="s">
        <v>5</v>
      </c>
    </row>
    <row r="142145" spans="1:3" x14ac:dyDescent="0.2">
      <c r="A142145" s="1">
        <v>161631</v>
      </c>
      <c r="B142145" s="1" t="s">
        <v>141752</v>
      </c>
      <c r="C142145" s="1" t="s">
        <v>60</v>
      </c>
    </row>
    <row r="142146" spans="1:3" x14ac:dyDescent="0.2">
      <c r="A142146" s="1">
        <v>161632</v>
      </c>
      <c r="B142146" s="1" t="s">
        <v>141753</v>
      </c>
      <c r="C142146" s="1" t="s">
        <v>60</v>
      </c>
    </row>
    <row r="142147" spans="1:3" x14ac:dyDescent="0.2">
      <c r="A142147" s="1">
        <v>161643</v>
      </c>
      <c r="B142147" s="1" t="s">
        <v>141754</v>
      </c>
      <c r="C142147" s="1" t="s">
        <v>60</v>
      </c>
    </row>
    <row r="142148" spans="1:3" x14ac:dyDescent="0.2">
      <c r="A142148" s="1">
        <v>161644</v>
      </c>
      <c r="B142148" s="1" t="s">
        <v>141755</v>
      </c>
      <c r="C142148" s="1" t="s">
        <v>5</v>
      </c>
    </row>
    <row r="142149" spans="1:3" x14ac:dyDescent="0.2">
      <c r="A142149" s="1">
        <v>161645</v>
      </c>
      <c r="B142149" s="1" t="s">
        <v>141756</v>
      </c>
      <c r="C142149" s="1" t="s">
        <v>60</v>
      </c>
    </row>
    <row r="142150" spans="1:3" x14ac:dyDescent="0.2">
      <c r="A142150" s="1">
        <v>161646</v>
      </c>
      <c r="B142150" s="1" t="s">
        <v>141757</v>
      </c>
      <c r="C142150" s="1" t="s">
        <v>60</v>
      </c>
    </row>
    <row r="142151" spans="1:3" x14ac:dyDescent="0.2">
      <c r="A142151" s="1">
        <v>161647</v>
      </c>
      <c r="B142151" s="1" t="s">
        <v>141758</v>
      </c>
      <c r="C142151" s="1" t="s">
        <v>60</v>
      </c>
    </row>
    <row r="142152" spans="1:3" x14ac:dyDescent="0.2">
      <c r="A142152" s="1">
        <v>161648</v>
      </c>
      <c r="B142152" s="1" t="s">
        <v>141759</v>
      </c>
      <c r="C142152" s="1" t="s">
        <v>5</v>
      </c>
    </row>
    <row r="142153" spans="1:3" x14ac:dyDescent="0.2">
      <c r="A142153" s="1">
        <v>161649</v>
      </c>
      <c r="B142153" s="1" t="s">
        <v>141760</v>
      </c>
      <c r="C142153" s="1" t="s">
        <v>60</v>
      </c>
    </row>
    <row r="142154" spans="1:3" x14ac:dyDescent="0.2">
      <c r="A142154" s="1">
        <v>161650</v>
      </c>
      <c r="B142154" s="1" t="s">
        <v>141761</v>
      </c>
      <c r="C142154" s="1" t="s">
        <v>5</v>
      </c>
    </row>
    <row r="142155" spans="1:3" x14ac:dyDescent="0.2">
      <c r="A142155" s="1">
        <v>161651</v>
      </c>
      <c r="B142155" s="1" t="s">
        <v>141762</v>
      </c>
      <c r="C142155" s="1" t="s">
        <v>60</v>
      </c>
    </row>
    <row r="142156" spans="1:3" x14ac:dyDescent="0.2">
      <c r="A142156" s="1">
        <v>161652</v>
      </c>
      <c r="B142156" s="1" t="s">
        <v>141763</v>
      </c>
      <c r="C142156" s="1" t="s">
        <v>5</v>
      </c>
    </row>
    <row r="142157" spans="1:3" x14ac:dyDescent="0.2">
      <c r="A142157" s="1">
        <v>161663</v>
      </c>
      <c r="B142157" s="1" t="s">
        <v>141764</v>
      </c>
      <c r="C142157" s="1" t="s">
        <v>60</v>
      </c>
    </row>
    <row r="142158" spans="1:3" x14ac:dyDescent="0.2">
      <c r="A142158" s="1">
        <v>161664</v>
      </c>
      <c r="B142158" s="1" t="s">
        <v>141765</v>
      </c>
      <c r="C142158" s="1" t="s">
        <v>60</v>
      </c>
    </row>
    <row r="142159" spans="1:3" x14ac:dyDescent="0.2">
      <c r="A142159" s="1">
        <v>161665</v>
      </c>
      <c r="B142159" s="1" t="s">
        <v>141766</v>
      </c>
      <c r="C142159" s="1" t="s">
        <v>60</v>
      </c>
    </row>
    <row r="142160" spans="1:3" x14ac:dyDescent="0.2">
      <c r="A142160" s="1">
        <v>161666</v>
      </c>
      <c r="B142160" s="1" t="s">
        <v>141767</v>
      </c>
      <c r="C142160" s="1" t="s">
        <v>60</v>
      </c>
    </row>
    <row r="142161" spans="1:3" x14ac:dyDescent="0.2">
      <c r="A142161" s="1">
        <v>161667</v>
      </c>
      <c r="B142161" s="1" t="s">
        <v>141768</v>
      </c>
      <c r="C142161" s="1" t="s">
        <v>60</v>
      </c>
    </row>
    <row r="142162" spans="1:3" x14ac:dyDescent="0.2">
      <c r="A142162" s="1">
        <v>161668</v>
      </c>
      <c r="B142162" s="1" t="s">
        <v>141769</v>
      </c>
      <c r="C142162" s="1" t="s">
        <v>60</v>
      </c>
    </row>
    <row r="142163" spans="1:3" x14ac:dyDescent="0.2">
      <c r="A142163" s="1">
        <v>161669</v>
      </c>
      <c r="B142163" s="1" t="s">
        <v>141770</v>
      </c>
      <c r="C142163" s="1" t="s">
        <v>5</v>
      </c>
    </row>
    <row r="142164" spans="1:3" x14ac:dyDescent="0.2">
      <c r="A142164" s="1">
        <v>161670</v>
      </c>
      <c r="B142164" s="1" t="s">
        <v>141771</v>
      </c>
      <c r="C142164" s="1" t="s">
        <v>5</v>
      </c>
    </row>
    <row r="142165" spans="1:3" x14ac:dyDescent="0.2">
      <c r="A142165" s="1">
        <v>161671</v>
      </c>
      <c r="B142165" s="1" t="s">
        <v>141772</v>
      </c>
      <c r="C142165" s="1" t="s">
        <v>5</v>
      </c>
    </row>
    <row r="142166" spans="1:3" x14ac:dyDescent="0.2">
      <c r="A142166" s="1">
        <v>161672</v>
      </c>
      <c r="B142166" s="1" t="s">
        <v>141773</v>
      </c>
      <c r="C142166" s="1" t="s">
        <v>5</v>
      </c>
    </row>
    <row r="142167" spans="1:3" x14ac:dyDescent="0.2">
      <c r="A142167" s="1">
        <v>161673</v>
      </c>
      <c r="B142167" s="1" t="s">
        <v>141774</v>
      </c>
      <c r="C142167" s="1" t="s">
        <v>60</v>
      </c>
    </row>
    <row r="142168" spans="1:3" x14ac:dyDescent="0.2">
      <c r="A142168" s="1">
        <v>161674</v>
      </c>
      <c r="B142168" s="1" t="s">
        <v>141775</v>
      </c>
      <c r="C142168" s="1" t="s">
        <v>60</v>
      </c>
    </row>
    <row r="142169" spans="1:3" x14ac:dyDescent="0.2">
      <c r="A142169" s="1">
        <v>161675</v>
      </c>
      <c r="B142169" s="1" t="s">
        <v>141776</v>
      </c>
      <c r="C142169" s="1" t="s">
        <v>60</v>
      </c>
    </row>
    <row r="142170" spans="1:3" x14ac:dyDescent="0.2">
      <c r="A142170" s="1">
        <v>161676</v>
      </c>
      <c r="B142170" s="1" t="s">
        <v>141777</v>
      </c>
      <c r="C142170" s="1" t="s">
        <v>5</v>
      </c>
    </row>
    <row r="142171" spans="1:3" x14ac:dyDescent="0.2">
      <c r="A142171" s="1">
        <v>161677</v>
      </c>
      <c r="B142171" s="1" t="s">
        <v>141778</v>
      </c>
      <c r="C142171" s="1" t="s">
        <v>5</v>
      </c>
    </row>
    <row r="142172" spans="1:3" x14ac:dyDescent="0.2">
      <c r="A142172" s="1">
        <v>161678</v>
      </c>
      <c r="B142172" s="1" t="s">
        <v>141779</v>
      </c>
      <c r="C142172" s="1" t="s">
        <v>60</v>
      </c>
    </row>
    <row r="142173" spans="1:3" x14ac:dyDescent="0.2">
      <c r="A142173" s="1">
        <v>161679</v>
      </c>
      <c r="B142173" s="1" t="s">
        <v>141780</v>
      </c>
      <c r="C142173" s="1" t="s">
        <v>60</v>
      </c>
    </row>
    <row r="142174" spans="1:3" x14ac:dyDescent="0.2">
      <c r="A142174" s="1">
        <v>161680</v>
      </c>
      <c r="B142174" s="1" t="s">
        <v>141781</v>
      </c>
      <c r="C142174" s="1" t="s">
        <v>60</v>
      </c>
    </row>
    <row r="142175" spans="1:3" x14ac:dyDescent="0.2">
      <c r="A142175" s="1">
        <v>161681</v>
      </c>
      <c r="B142175" s="1" t="s">
        <v>141782</v>
      </c>
      <c r="C142175" s="1" t="s">
        <v>60</v>
      </c>
    </row>
    <row r="142176" spans="1:3" x14ac:dyDescent="0.2">
      <c r="A142176" s="1">
        <v>161682</v>
      </c>
      <c r="B142176" s="1" t="s">
        <v>141783</v>
      </c>
      <c r="C142176" s="1" t="s">
        <v>5</v>
      </c>
    </row>
    <row r="142177" spans="1:3" x14ac:dyDescent="0.2">
      <c r="A142177" s="1">
        <v>161683</v>
      </c>
      <c r="B142177" s="1" t="s">
        <v>141784</v>
      </c>
      <c r="C142177" s="1" t="s">
        <v>5</v>
      </c>
    </row>
    <row r="142178" spans="1:3" x14ac:dyDescent="0.2">
      <c r="A142178" s="1">
        <v>161684</v>
      </c>
      <c r="B142178" s="1" t="s">
        <v>141785</v>
      </c>
      <c r="C142178" s="1" t="s">
        <v>5</v>
      </c>
    </row>
    <row r="142179" spans="1:3" x14ac:dyDescent="0.2">
      <c r="A142179" s="1">
        <v>161685</v>
      </c>
      <c r="B142179" s="1" t="s">
        <v>141786</v>
      </c>
      <c r="C142179" s="1" t="s">
        <v>5</v>
      </c>
    </row>
    <row r="142180" spans="1:3" x14ac:dyDescent="0.2">
      <c r="A142180" s="1">
        <v>161686</v>
      </c>
      <c r="B142180" s="1" t="s">
        <v>141787</v>
      </c>
      <c r="C142180" s="1" t="s">
        <v>307</v>
      </c>
    </row>
    <row r="142181" spans="1:3" x14ac:dyDescent="0.2">
      <c r="A142181" s="1">
        <v>161690</v>
      </c>
      <c r="B142181" s="1" t="s">
        <v>141788</v>
      </c>
      <c r="C142181" s="1" t="s">
        <v>5</v>
      </c>
    </row>
    <row r="142182" spans="1:3" x14ac:dyDescent="0.2">
      <c r="A142182" s="1">
        <v>161691</v>
      </c>
      <c r="B142182" s="1" t="s">
        <v>141789</v>
      </c>
      <c r="C142182" s="1" t="s">
        <v>5</v>
      </c>
    </row>
    <row r="142183" spans="1:3" x14ac:dyDescent="0.2">
      <c r="A142183" s="1">
        <v>161692</v>
      </c>
      <c r="B142183" s="1" t="s">
        <v>141790</v>
      </c>
      <c r="C142183" s="1" t="s">
        <v>5</v>
      </c>
    </row>
    <row r="142184" spans="1:3" x14ac:dyDescent="0.2">
      <c r="A142184" s="1">
        <v>161693</v>
      </c>
      <c r="B142184" s="1" t="s">
        <v>141791</v>
      </c>
      <c r="C142184" s="1" t="s">
        <v>5</v>
      </c>
    </row>
    <row r="142185" spans="1:3" x14ac:dyDescent="0.2">
      <c r="A142185" s="1">
        <v>161694</v>
      </c>
      <c r="B142185" s="1" t="s">
        <v>141792</v>
      </c>
      <c r="C142185" s="1" t="s">
        <v>60</v>
      </c>
    </row>
    <row r="142186" spans="1:3" x14ac:dyDescent="0.2">
      <c r="A142186" s="1">
        <v>161695</v>
      </c>
      <c r="B142186" s="1" t="s">
        <v>141793</v>
      </c>
      <c r="C142186" s="1" t="s">
        <v>60</v>
      </c>
    </row>
    <row r="142187" spans="1:3" x14ac:dyDescent="0.2">
      <c r="A142187" s="1">
        <v>161696</v>
      </c>
      <c r="B142187" s="1" t="s">
        <v>141794</v>
      </c>
      <c r="C142187" s="1" t="s">
        <v>5</v>
      </c>
    </row>
    <row r="142188" spans="1:3" x14ac:dyDescent="0.2">
      <c r="A142188" s="1">
        <v>161697</v>
      </c>
      <c r="B142188" s="1" t="s">
        <v>141795</v>
      </c>
      <c r="C142188" s="1" t="s">
        <v>60</v>
      </c>
    </row>
    <row r="142189" spans="1:3" x14ac:dyDescent="0.2">
      <c r="A142189" s="1">
        <v>161698</v>
      </c>
      <c r="B142189" s="1" t="s">
        <v>141796</v>
      </c>
      <c r="C142189" s="1" t="s">
        <v>60</v>
      </c>
    </row>
    <row r="142190" spans="1:3" x14ac:dyDescent="0.2">
      <c r="A142190" s="1">
        <v>161699</v>
      </c>
      <c r="B142190" s="1" t="s">
        <v>141797</v>
      </c>
      <c r="C142190" s="1" t="s">
        <v>60</v>
      </c>
    </row>
    <row r="142191" spans="1:3" x14ac:dyDescent="0.2">
      <c r="A142191" s="1">
        <v>161700</v>
      </c>
      <c r="B142191" s="1" t="s">
        <v>141798</v>
      </c>
      <c r="C142191" s="1" t="s">
        <v>5</v>
      </c>
    </row>
    <row r="142192" spans="1:3" x14ac:dyDescent="0.2">
      <c r="A142192" s="1">
        <v>161701</v>
      </c>
      <c r="B142192" s="1" t="s">
        <v>141799</v>
      </c>
      <c r="C142192" s="1" t="s">
        <v>60</v>
      </c>
    </row>
    <row r="142193" spans="1:3" x14ac:dyDescent="0.2">
      <c r="A142193" s="1">
        <v>161769</v>
      </c>
      <c r="B142193" s="1" t="s">
        <v>141800</v>
      </c>
      <c r="C142193" s="1" t="s">
        <v>60</v>
      </c>
    </row>
    <row r="142194" spans="1:3" x14ac:dyDescent="0.2">
      <c r="A142194" s="1">
        <v>161771</v>
      </c>
      <c r="B142194" s="1" t="s">
        <v>141801</v>
      </c>
      <c r="C142194" s="1" t="s">
        <v>60</v>
      </c>
    </row>
    <row r="142195" spans="1:3" x14ac:dyDescent="0.2">
      <c r="A142195" s="1">
        <v>161773</v>
      </c>
      <c r="B142195" s="1" t="s">
        <v>141802</v>
      </c>
      <c r="C142195" s="1" t="s">
        <v>60</v>
      </c>
    </row>
    <row r="142196" spans="1:3" x14ac:dyDescent="0.2">
      <c r="A142196" s="1">
        <v>161775</v>
      </c>
      <c r="B142196" s="1" t="s">
        <v>141803</v>
      </c>
      <c r="C142196" s="1" t="s">
        <v>60</v>
      </c>
    </row>
    <row r="142197" spans="1:3" x14ac:dyDescent="0.2">
      <c r="A142197" s="1">
        <v>161776</v>
      </c>
      <c r="B142197" s="1" t="s">
        <v>141804</v>
      </c>
      <c r="C142197" s="1" t="s">
        <v>60</v>
      </c>
    </row>
    <row r="142198" spans="1:3" x14ac:dyDescent="0.2">
      <c r="A142198" s="1">
        <v>161778</v>
      </c>
      <c r="B142198" s="1" t="s">
        <v>141805</v>
      </c>
      <c r="C142198" s="1" t="s">
        <v>60</v>
      </c>
    </row>
    <row r="142199" spans="1:3" x14ac:dyDescent="0.2">
      <c r="A142199" s="1">
        <v>161779</v>
      </c>
      <c r="B142199" s="1" t="s">
        <v>141806</v>
      </c>
      <c r="C142199" s="1" t="s">
        <v>60</v>
      </c>
    </row>
    <row r="142200" spans="1:3" x14ac:dyDescent="0.2">
      <c r="A142200" s="1">
        <v>161781</v>
      </c>
      <c r="B142200" s="1" t="s">
        <v>141807</v>
      </c>
      <c r="C142200" s="1" t="s">
        <v>60</v>
      </c>
    </row>
    <row r="142201" spans="1:3" x14ac:dyDescent="0.2">
      <c r="A142201" s="1">
        <v>161782</v>
      </c>
      <c r="B142201" s="1" t="s">
        <v>141808</v>
      </c>
      <c r="C142201" s="1" t="s">
        <v>60</v>
      </c>
    </row>
    <row r="142202" spans="1:3" x14ac:dyDescent="0.2">
      <c r="A142202" s="1">
        <v>161784</v>
      </c>
      <c r="B142202" s="1" t="s">
        <v>141809</v>
      </c>
      <c r="C142202" s="1" t="s">
        <v>60</v>
      </c>
    </row>
    <row r="142203" spans="1:3" x14ac:dyDescent="0.2">
      <c r="A142203" s="1">
        <v>161785</v>
      </c>
      <c r="B142203" s="1" t="s">
        <v>141810</v>
      </c>
      <c r="C142203" s="1" t="s">
        <v>60</v>
      </c>
    </row>
    <row r="142204" spans="1:3" x14ac:dyDescent="0.2">
      <c r="A142204" s="1">
        <v>161787</v>
      </c>
      <c r="B142204" s="1" t="s">
        <v>141811</v>
      </c>
      <c r="C142204" s="1" t="s">
        <v>60</v>
      </c>
    </row>
    <row r="142205" spans="1:3" x14ac:dyDescent="0.2">
      <c r="A142205" s="1">
        <v>161788</v>
      </c>
      <c r="B142205" s="1" t="s">
        <v>141812</v>
      </c>
      <c r="C142205" s="1" t="s">
        <v>60</v>
      </c>
    </row>
    <row r="142206" spans="1:3" x14ac:dyDescent="0.2">
      <c r="A142206" s="1">
        <v>161790</v>
      </c>
      <c r="B142206" s="1" t="s">
        <v>141813</v>
      </c>
      <c r="C142206" s="1" t="s">
        <v>60</v>
      </c>
    </row>
    <row r="142207" spans="1:3" x14ac:dyDescent="0.2">
      <c r="A142207" s="1">
        <v>161791</v>
      </c>
      <c r="B142207" s="1" t="s">
        <v>141814</v>
      </c>
      <c r="C142207" s="1" t="s">
        <v>60</v>
      </c>
    </row>
    <row r="142208" spans="1:3" x14ac:dyDescent="0.2">
      <c r="A142208" s="1">
        <v>161793</v>
      </c>
      <c r="B142208" s="1" t="s">
        <v>141815</v>
      </c>
      <c r="C142208" s="1" t="s">
        <v>60</v>
      </c>
    </row>
    <row r="142209" spans="1:3" x14ac:dyDescent="0.2">
      <c r="A142209" s="1">
        <v>161794</v>
      </c>
      <c r="B142209" s="1" t="s">
        <v>141816</v>
      </c>
      <c r="C142209" s="1" t="s">
        <v>5</v>
      </c>
    </row>
    <row r="142210" spans="1:3" x14ac:dyDescent="0.2">
      <c r="A142210" s="1">
        <v>161796</v>
      </c>
      <c r="B142210" s="1" t="s">
        <v>141817</v>
      </c>
      <c r="C142210" s="1" t="s">
        <v>60</v>
      </c>
    </row>
    <row r="142211" spans="1:3" x14ac:dyDescent="0.2">
      <c r="A142211" s="1">
        <v>161798</v>
      </c>
      <c r="B142211" s="1" t="s">
        <v>141818</v>
      </c>
      <c r="C142211" s="1" t="s">
        <v>60</v>
      </c>
    </row>
    <row r="142212" spans="1:3" x14ac:dyDescent="0.2">
      <c r="A142212" s="1">
        <v>161800</v>
      </c>
      <c r="B142212" s="1" t="s">
        <v>141819</v>
      </c>
      <c r="C142212" s="1" t="s">
        <v>60</v>
      </c>
    </row>
    <row r="142213" spans="1:3" x14ac:dyDescent="0.2">
      <c r="A142213" s="1">
        <v>161810</v>
      </c>
      <c r="B142213" s="1" t="s">
        <v>141820</v>
      </c>
      <c r="C142213" s="1" t="s">
        <v>60</v>
      </c>
    </row>
    <row r="142214" spans="1:3" x14ac:dyDescent="0.2">
      <c r="A142214" s="1">
        <v>161818</v>
      </c>
      <c r="B142214" s="1" t="s">
        <v>141821</v>
      </c>
      <c r="C142214" s="1" t="s">
        <v>60</v>
      </c>
    </row>
    <row r="142215" spans="1:3" x14ac:dyDescent="0.2">
      <c r="A142215" s="1">
        <v>161858</v>
      </c>
      <c r="B142215" s="1" t="s">
        <v>141822</v>
      </c>
      <c r="C142215" s="1" t="s">
        <v>60</v>
      </c>
    </row>
    <row r="142216" spans="1:3" x14ac:dyDescent="0.2">
      <c r="A142216" s="1">
        <v>161874</v>
      </c>
      <c r="B142216" s="1" t="s">
        <v>141823</v>
      </c>
      <c r="C142216" s="1" t="s">
        <v>5</v>
      </c>
    </row>
    <row r="142217" spans="1:3" x14ac:dyDescent="0.2">
      <c r="A142217" s="1">
        <v>161876</v>
      </c>
      <c r="B142217" s="1" t="s">
        <v>141824</v>
      </c>
      <c r="C142217" s="1" t="s">
        <v>60</v>
      </c>
    </row>
    <row r="142218" spans="1:3" x14ac:dyDescent="0.2">
      <c r="A142218" s="1">
        <v>161878</v>
      </c>
      <c r="B142218" s="1" t="s">
        <v>141825</v>
      </c>
      <c r="C142218" s="1" t="s">
        <v>60</v>
      </c>
    </row>
    <row r="142219" spans="1:3" x14ac:dyDescent="0.2">
      <c r="A142219" s="1">
        <v>161980</v>
      </c>
      <c r="B142219" s="1" t="s">
        <v>141826</v>
      </c>
      <c r="C142219" s="1" t="s">
        <v>60</v>
      </c>
    </row>
    <row r="142220" spans="1:3" x14ac:dyDescent="0.2">
      <c r="A142220" s="1">
        <v>161982</v>
      </c>
      <c r="B142220" s="1" t="s">
        <v>141827</v>
      </c>
      <c r="C142220" s="1" t="s">
        <v>60</v>
      </c>
    </row>
    <row r="142221" spans="1:3" x14ac:dyDescent="0.2">
      <c r="A142221" s="1">
        <v>161984</v>
      </c>
      <c r="B142221" s="1" t="s">
        <v>141828</v>
      </c>
      <c r="C142221" s="1" t="s">
        <v>60</v>
      </c>
    </row>
    <row r="142222" spans="1:3" x14ac:dyDescent="0.2">
      <c r="A142222" s="1">
        <v>161986</v>
      </c>
      <c r="B142222" s="1" t="s">
        <v>141829</v>
      </c>
      <c r="C142222" s="1" t="s">
        <v>60</v>
      </c>
    </row>
    <row r="142223" spans="1:3" x14ac:dyDescent="0.2">
      <c r="A142223" s="1">
        <v>161988</v>
      </c>
      <c r="B142223" s="1" t="s">
        <v>141830</v>
      </c>
      <c r="C142223" s="1" t="s">
        <v>60</v>
      </c>
    </row>
    <row r="142224" spans="1:3" x14ac:dyDescent="0.2">
      <c r="A142224" s="1">
        <v>161990</v>
      </c>
      <c r="B142224" s="1" t="s">
        <v>141831</v>
      </c>
      <c r="C142224" s="1" t="s">
        <v>60</v>
      </c>
    </row>
    <row r="142225" spans="1:4" x14ac:dyDescent="0.2">
      <c r="A142225" s="1">
        <v>161992</v>
      </c>
      <c r="B142225" s="1" t="s">
        <v>141832</v>
      </c>
      <c r="C142225" s="1" t="s">
        <v>60</v>
      </c>
    </row>
    <row r="142226" spans="1:4" x14ac:dyDescent="0.2">
      <c r="A142226" s="1">
        <v>161994</v>
      </c>
      <c r="B142226" s="1" t="s">
        <v>141833</v>
      </c>
      <c r="C142226" s="1" t="s">
        <v>60</v>
      </c>
    </row>
    <row r="142227" spans="1:4" x14ac:dyDescent="0.2">
      <c r="A142227" s="1">
        <v>161996</v>
      </c>
      <c r="B142227" s="1" t="s">
        <v>141834</v>
      </c>
      <c r="C142227" s="1" t="s">
        <v>60</v>
      </c>
    </row>
    <row r="142228" spans="1:4" x14ac:dyDescent="0.2">
      <c r="A142228" s="1">
        <v>161998</v>
      </c>
      <c r="B142228" s="1" t="s">
        <v>141835</v>
      </c>
      <c r="C142228" s="1" t="s">
        <v>60</v>
      </c>
    </row>
    <row r="142229" spans="1:4" x14ac:dyDescent="0.2">
      <c r="A142229" s="1">
        <v>162099</v>
      </c>
      <c r="B142229" s="1" t="s">
        <v>141836</v>
      </c>
      <c r="C142229" s="1" t="s">
        <v>5</v>
      </c>
    </row>
    <row r="142230" spans="1:4" x14ac:dyDescent="0.2">
      <c r="A142230" s="1">
        <v>162103</v>
      </c>
      <c r="B142230" s="1" t="s">
        <v>141837</v>
      </c>
      <c r="C142230" s="1" t="s">
        <v>5</v>
      </c>
    </row>
    <row r="142231" spans="1:4" x14ac:dyDescent="0.2">
      <c r="A142231" s="1">
        <v>162105</v>
      </c>
      <c r="B142231" s="1" t="s">
        <v>141838</v>
      </c>
      <c r="C142231" s="1" t="s">
        <v>5</v>
      </c>
    </row>
    <row r="142232" spans="1:4" x14ac:dyDescent="0.2">
      <c r="A142232" s="1">
        <v>162107</v>
      </c>
      <c r="B142232" s="1" t="s">
        <v>141839</v>
      </c>
      <c r="C142232" s="1" t="s">
        <v>60</v>
      </c>
    </row>
    <row r="142233" spans="1:4" x14ac:dyDescent="0.2">
      <c r="A142233" s="1">
        <v>162108</v>
      </c>
      <c r="B142233" s="1" t="s">
        <v>141840</v>
      </c>
      <c r="C142233" s="1" t="s">
        <v>60</v>
      </c>
      <c r="D142233" s="1" t="s">
        <v>61</v>
      </c>
    </row>
    <row r="142234" spans="1:4" x14ac:dyDescent="0.2">
      <c r="A142234" s="1">
        <v>162110</v>
      </c>
      <c r="B142234" s="1" t="s">
        <v>141841</v>
      </c>
      <c r="C142234" s="1" t="s">
        <v>60</v>
      </c>
    </row>
    <row r="142235" spans="1:4" x14ac:dyDescent="0.2">
      <c r="A142235" s="1">
        <v>162113</v>
      </c>
      <c r="B142235" s="1" t="s">
        <v>141842</v>
      </c>
      <c r="C142235" s="1" t="s">
        <v>60</v>
      </c>
    </row>
    <row r="142236" spans="1:4" x14ac:dyDescent="0.2">
      <c r="A142236" s="1">
        <v>162114</v>
      </c>
      <c r="B142236" s="1" t="s">
        <v>141843</v>
      </c>
      <c r="C142236" s="1" t="s">
        <v>5</v>
      </c>
    </row>
    <row r="142237" spans="1:4" x14ac:dyDescent="0.2">
      <c r="A142237" s="1">
        <v>162116</v>
      </c>
      <c r="B142237" s="1" t="s">
        <v>141844</v>
      </c>
      <c r="C142237" s="1" t="s">
        <v>60</v>
      </c>
    </row>
    <row r="142238" spans="1:4" x14ac:dyDescent="0.2">
      <c r="A142238" s="1">
        <v>162117</v>
      </c>
      <c r="B142238" s="1" t="s">
        <v>141845</v>
      </c>
      <c r="C142238" s="1" t="s">
        <v>5</v>
      </c>
    </row>
    <row r="142239" spans="1:4" x14ac:dyDescent="0.2">
      <c r="A142239" s="1">
        <v>162119</v>
      </c>
      <c r="B142239" s="1" t="s">
        <v>141846</v>
      </c>
      <c r="C142239" s="1" t="s">
        <v>60</v>
      </c>
    </row>
    <row r="142240" spans="1:4" x14ac:dyDescent="0.2">
      <c r="A142240" s="1">
        <v>162120</v>
      </c>
      <c r="B142240" s="1" t="s">
        <v>141847</v>
      </c>
      <c r="C142240" s="1" t="s">
        <v>5</v>
      </c>
    </row>
    <row r="142241" spans="1:3" x14ac:dyDescent="0.2">
      <c r="A142241" s="1">
        <v>162122</v>
      </c>
      <c r="B142241" s="1" t="s">
        <v>141848</v>
      </c>
      <c r="C142241" s="1" t="s">
        <v>60</v>
      </c>
    </row>
    <row r="142242" spans="1:3" x14ac:dyDescent="0.2">
      <c r="A142242" s="1">
        <v>162124</v>
      </c>
      <c r="B142242" s="1" t="s">
        <v>141849</v>
      </c>
      <c r="C142242" s="1" t="s">
        <v>60</v>
      </c>
    </row>
    <row r="142243" spans="1:3" x14ac:dyDescent="0.2">
      <c r="A142243" s="1">
        <v>162125</v>
      </c>
      <c r="B142243" s="1" t="s">
        <v>141850</v>
      </c>
      <c r="C142243" s="1" t="s">
        <v>60</v>
      </c>
    </row>
    <row r="142244" spans="1:3" x14ac:dyDescent="0.2">
      <c r="A142244" s="1">
        <v>162127</v>
      </c>
      <c r="B142244" s="1" t="s">
        <v>141851</v>
      </c>
      <c r="C142244" s="1" t="s">
        <v>60</v>
      </c>
    </row>
    <row r="142245" spans="1:3" x14ac:dyDescent="0.2">
      <c r="A142245" s="1">
        <v>162129</v>
      </c>
      <c r="B142245" s="1" t="s">
        <v>141852</v>
      </c>
      <c r="C142245" s="1" t="s">
        <v>60</v>
      </c>
    </row>
    <row r="142246" spans="1:3" x14ac:dyDescent="0.2">
      <c r="A142246" s="1">
        <v>162142</v>
      </c>
      <c r="B142246" s="1" t="s">
        <v>141853</v>
      </c>
      <c r="C142246" s="1" t="s">
        <v>60</v>
      </c>
    </row>
    <row r="142247" spans="1:3" x14ac:dyDescent="0.2">
      <c r="A142247" s="1">
        <v>162165</v>
      </c>
      <c r="B142247" s="1" t="s">
        <v>141854</v>
      </c>
      <c r="C142247" s="1" t="s">
        <v>60</v>
      </c>
    </row>
    <row r="142248" spans="1:3" x14ac:dyDescent="0.2">
      <c r="A142248" s="1">
        <v>162176</v>
      </c>
      <c r="B142248" s="1" t="s">
        <v>141855</v>
      </c>
      <c r="C142248" s="1" t="s">
        <v>5</v>
      </c>
    </row>
    <row r="142249" spans="1:3" x14ac:dyDescent="0.2">
      <c r="A142249" s="1">
        <v>162180</v>
      </c>
      <c r="B142249" s="1" t="s">
        <v>141856</v>
      </c>
      <c r="C142249" s="1" t="s">
        <v>5</v>
      </c>
    </row>
    <row r="142250" spans="1:3" x14ac:dyDescent="0.2">
      <c r="A142250" s="1">
        <v>162182</v>
      </c>
      <c r="B142250" s="1" t="s">
        <v>141857</v>
      </c>
      <c r="C142250" s="1" t="s">
        <v>5</v>
      </c>
    </row>
    <row r="142251" spans="1:3" x14ac:dyDescent="0.2">
      <c r="A142251" s="1">
        <v>162184</v>
      </c>
      <c r="B142251" s="1" t="s">
        <v>141858</v>
      </c>
      <c r="C142251" s="1" t="s">
        <v>60</v>
      </c>
    </row>
    <row r="142252" spans="1:3" x14ac:dyDescent="0.2">
      <c r="A142252" s="1">
        <v>162187</v>
      </c>
      <c r="B142252" s="1" t="s">
        <v>141859</v>
      </c>
      <c r="C142252" s="1" t="s">
        <v>60</v>
      </c>
    </row>
    <row r="142253" spans="1:3" x14ac:dyDescent="0.2">
      <c r="A142253" s="1">
        <v>162188</v>
      </c>
      <c r="B142253" s="1" t="s">
        <v>141860</v>
      </c>
      <c r="C142253" s="1" t="s">
        <v>5</v>
      </c>
    </row>
    <row r="142254" spans="1:3" x14ac:dyDescent="0.2">
      <c r="A142254" s="1">
        <v>162190</v>
      </c>
      <c r="B142254" s="1" t="s">
        <v>141861</v>
      </c>
      <c r="C142254" s="1" t="s">
        <v>5</v>
      </c>
    </row>
    <row r="142255" spans="1:3" x14ac:dyDescent="0.2">
      <c r="A142255" s="1">
        <v>162192</v>
      </c>
      <c r="B142255" s="1" t="s">
        <v>141862</v>
      </c>
      <c r="C142255" s="1" t="s">
        <v>60</v>
      </c>
    </row>
    <row r="142256" spans="1:3" x14ac:dyDescent="0.2">
      <c r="A142256" s="1">
        <v>162194</v>
      </c>
      <c r="B142256" s="1" t="s">
        <v>141863</v>
      </c>
      <c r="C142256" s="1" t="s">
        <v>5</v>
      </c>
    </row>
    <row r="142257" spans="1:3" x14ac:dyDescent="0.2">
      <c r="A142257" s="1">
        <v>162195</v>
      </c>
      <c r="B142257" s="1" t="s">
        <v>141864</v>
      </c>
      <c r="C142257" s="1" t="s">
        <v>5</v>
      </c>
    </row>
    <row r="142258" spans="1:3" x14ac:dyDescent="0.2">
      <c r="A142258" s="1">
        <v>162196</v>
      </c>
      <c r="B142258" s="1" t="s">
        <v>141865</v>
      </c>
      <c r="C142258" s="1" t="s">
        <v>5</v>
      </c>
    </row>
    <row r="142259" spans="1:3" x14ac:dyDescent="0.2">
      <c r="A142259" s="1">
        <v>162197</v>
      </c>
      <c r="B142259" s="1" t="s">
        <v>141866</v>
      </c>
      <c r="C142259" s="1" t="s">
        <v>60</v>
      </c>
    </row>
    <row r="142260" spans="1:3" x14ac:dyDescent="0.2">
      <c r="A142260" s="1">
        <v>162198</v>
      </c>
      <c r="B142260" s="1" t="s">
        <v>141867</v>
      </c>
      <c r="C142260" s="1" t="s">
        <v>5</v>
      </c>
    </row>
    <row r="142261" spans="1:3" x14ac:dyDescent="0.2">
      <c r="A142261" s="1">
        <v>162199</v>
      </c>
      <c r="B142261" s="1" t="s">
        <v>141868</v>
      </c>
      <c r="C142261" s="1" t="s">
        <v>5</v>
      </c>
    </row>
    <row r="142262" spans="1:3" x14ac:dyDescent="0.2">
      <c r="A142262" s="1">
        <v>162200</v>
      </c>
      <c r="B142262" s="1" t="s">
        <v>141869</v>
      </c>
      <c r="C142262" s="1" t="s">
        <v>5</v>
      </c>
    </row>
    <row r="142263" spans="1:3" x14ac:dyDescent="0.2">
      <c r="A142263" s="1">
        <v>162201</v>
      </c>
      <c r="B142263" s="1" t="s">
        <v>141870</v>
      </c>
      <c r="C142263" s="1" t="s">
        <v>5</v>
      </c>
    </row>
    <row r="142264" spans="1:3" x14ac:dyDescent="0.2">
      <c r="A142264" s="1">
        <v>162202</v>
      </c>
      <c r="B142264" s="1" t="s">
        <v>141871</v>
      </c>
      <c r="C142264" s="1" t="s">
        <v>60</v>
      </c>
    </row>
    <row r="142265" spans="1:3" x14ac:dyDescent="0.2">
      <c r="A142265" s="1">
        <v>162203</v>
      </c>
      <c r="B142265" s="1" t="s">
        <v>141872</v>
      </c>
      <c r="C142265" s="1" t="s">
        <v>60</v>
      </c>
    </row>
    <row r="142266" spans="1:3" x14ac:dyDescent="0.2">
      <c r="A142266" s="1">
        <v>162204</v>
      </c>
      <c r="B142266" s="1" t="s">
        <v>141873</v>
      </c>
      <c r="C142266" s="1" t="s">
        <v>60</v>
      </c>
    </row>
    <row r="142267" spans="1:3" x14ac:dyDescent="0.2">
      <c r="A142267" s="1">
        <v>162205</v>
      </c>
      <c r="B142267" s="1" t="s">
        <v>141874</v>
      </c>
      <c r="C142267" s="1" t="s">
        <v>5</v>
      </c>
    </row>
    <row r="142268" spans="1:3" x14ac:dyDescent="0.2">
      <c r="A142268" s="1">
        <v>162206</v>
      </c>
      <c r="B142268" s="1" t="s">
        <v>141875</v>
      </c>
      <c r="C142268" s="1" t="s">
        <v>5</v>
      </c>
    </row>
    <row r="142269" spans="1:3" x14ac:dyDescent="0.2">
      <c r="A142269" s="1">
        <v>162207</v>
      </c>
      <c r="B142269" s="1" t="s">
        <v>141876</v>
      </c>
      <c r="C142269" s="1" t="s">
        <v>5</v>
      </c>
    </row>
    <row r="142270" spans="1:3" x14ac:dyDescent="0.2">
      <c r="A142270" s="1">
        <v>162208</v>
      </c>
      <c r="B142270" s="1" t="s">
        <v>141877</v>
      </c>
      <c r="C142270" s="1" t="s">
        <v>60</v>
      </c>
    </row>
    <row r="142271" spans="1:3" x14ac:dyDescent="0.2">
      <c r="A142271" s="1">
        <v>162209</v>
      </c>
      <c r="B142271" s="1" t="s">
        <v>141878</v>
      </c>
      <c r="C142271" s="1" t="s">
        <v>5</v>
      </c>
    </row>
    <row r="142272" spans="1:3" x14ac:dyDescent="0.2">
      <c r="A142272" s="1">
        <v>162210</v>
      </c>
      <c r="B142272" s="1" t="s">
        <v>141879</v>
      </c>
      <c r="C142272" s="1" t="s">
        <v>5</v>
      </c>
    </row>
    <row r="142273" spans="1:3" x14ac:dyDescent="0.2">
      <c r="A142273" s="1">
        <v>162211</v>
      </c>
      <c r="B142273" s="1" t="s">
        <v>141880</v>
      </c>
      <c r="C142273" s="1" t="s">
        <v>60</v>
      </c>
    </row>
    <row r="142274" spans="1:3" x14ac:dyDescent="0.2">
      <c r="A142274" s="1">
        <v>162212</v>
      </c>
      <c r="B142274" s="1" t="s">
        <v>141881</v>
      </c>
      <c r="C142274" s="1" t="s">
        <v>60</v>
      </c>
    </row>
    <row r="142275" spans="1:3" x14ac:dyDescent="0.2">
      <c r="A142275" s="1">
        <v>162213</v>
      </c>
      <c r="B142275" s="1" t="s">
        <v>141882</v>
      </c>
      <c r="C142275" s="1" t="s">
        <v>5</v>
      </c>
    </row>
    <row r="142276" spans="1:3" x14ac:dyDescent="0.2">
      <c r="A142276" s="1">
        <v>162214</v>
      </c>
      <c r="B142276" s="1" t="s">
        <v>141883</v>
      </c>
      <c r="C142276" s="1" t="s">
        <v>5</v>
      </c>
    </row>
    <row r="142277" spans="1:3" x14ac:dyDescent="0.2">
      <c r="A142277" s="1">
        <v>162215</v>
      </c>
      <c r="B142277" s="1" t="s">
        <v>141884</v>
      </c>
      <c r="C142277" s="1" t="s">
        <v>5</v>
      </c>
    </row>
    <row r="142278" spans="1:3" x14ac:dyDescent="0.2">
      <c r="A142278" s="1">
        <v>162217</v>
      </c>
      <c r="B142278" s="1" t="s">
        <v>141885</v>
      </c>
      <c r="C142278" s="1" t="s">
        <v>5</v>
      </c>
    </row>
    <row r="142279" spans="1:3" x14ac:dyDescent="0.2">
      <c r="A142279" s="1">
        <v>162218</v>
      </c>
      <c r="B142279" s="1" t="s">
        <v>141886</v>
      </c>
      <c r="C142279" s="1" t="s">
        <v>60</v>
      </c>
    </row>
    <row r="142280" spans="1:3" x14ac:dyDescent="0.2">
      <c r="A142280" s="1">
        <v>162219</v>
      </c>
      <c r="B142280" s="1" t="s">
        <v>141887</v>
      </c>
      <c r="C142280" s="1" t="s">
        <v>5</v>
      </c>
    </row>
    <row r="142281" spans="1:3" x14ac:dyDescent="0.2">
      <c r="A142281" s="1">
        <v>162220</v>
      </c>
      <c r="B142281" s="1" t="s">
        <v>141888</v>
      </c>
      <c r="C142281" s="1" t="s">
        <v>5</v>
      </c>
    </row>
    <row r="142282" spans="1:3" x14ac:dyDescent="0.2">
      <c r="A142282" s="1">
        <v>162221</v>
      </c>
      <c r="B142282" s="1" t="s">
        <v>141889</v>
      </c>
      <c r="C142282" s="1" t="s">
        <v>5</v>
      </c>
    </row>
    <row r="142283" spans="1:3" x14ac:dyDescent="0.2">
      <c r="A142283" s="1">
        <v>162222</v>
      </c>
      <c r="B142283" s="1" t="s">
        <v>141890</v>
      </c>
      <c r="C142283" s="1" t="s">
        <v>60</v>
      </c>
    </row>
    <row r="142284" spans="1:3" x14ac:dyDescent="0.2">
      <c r="A142284" s="1">
        <v>162223</v>
      </c>
      <c r="B142284" s="1" t="s">
        <v>141891</v>
      </c>
      <c r="C142284" s="1" t="s">
        <v>5</v>
      </c>
    </row>
    <row r="142285" spans="1:3" x14ac:dyDescent="0.2">
      <c r="A142285" s="1">
        <v>162224</v>
      </c>
      <c r="B142285" s="1" t="s">
        <v>141892</v>
      </c>
      <c r="C142285" s="1" t="s">
        <v>60</v>
      </c>
    </row>
    <row r="142286" spans="1:3" x14ac:dyDescent="0.2">
      <c r="A142286" s="1">
        <v>162225</v>
      </c>
      <c r="B142286" s="1" t="s">
        <v>141893</v>
      </c>
      <c r="C142286" s="1" t="s">
        <v>60</v>
      </c>
    </row>
    <row r="142287" spans="1:3" x14ac:dyDescent="0.2">
      <c r="A142287" s="1">
        <v>162226</v>
      </c>
      <c r="B142287" s="1" t="s">
        <v>141894</v>
      </c>
      <c r="C142287" s="1" t="s">
        <v>60</v>
      </c>
    </row>
    <row r="142288" spans="1:3" x14ac:dyDescent="0.2">
      <c r="A142288" s="1">
        <v>162227</v>
      </c>
      <c r="B142288" s="1" t="s">
        <v>141895</v>
      </c>
      <c r="C142288" s="1" t="s">
        <v>60</v>
      </c>
    </row>
    <row r="142289" spans="1:3" x14ac:dyDescent="0.2">
      <c r="A142289" s="1">
        <v>162228</v>
      </c>
      <c r="B142289" s="1" t="s">
        <v>141896</v>
      </c>
      <c r="C142289" s="1" t="s">
        <v>60</v>
      </c>
    </row>
    <row r="142290" spans="1:3" x14ac:dyDescent="0.2">
      <c r="A142290" s="1">
        <v>162229</v>
      </c>
      <c r="B142290" s="1" t="s">
        <v>141897</v>
      </c>
      <c r="C142290" s="1" t="s">
        <v>60</v>
      </c>
    </row>
    <row r="142291" spans="1:3" x14ac:dyDescent="0.2">
      <c r="A142291" s="1">
        <v>162230</v>
      </c>
      <c r="B142291" s="1" t="s">
        <v>141898</v>
      </c>
      <c r="C142291" s="1" t="s">
        <v>60</v>
      </c>
    </row>
    <row r="142292" spans="1:3" x14ac:dyDescent="0.2">
      <c r="A142292" s="1">
        <v>162231</v>
      </c>
      <c r="B142292" s="1" t="s">
        <v>141899</v>
      </c>
      <c r="C142292" s="1" t="s">
        <v>60</v>
      </c>
    </row>
    <row r="142293" spans="1:3" x14ac:dyDescent="0.2">
      <c r="A142293" s="1">
        <v>162232</v>
      </c>
      <c r="B142293" s="1" t="s">
        <v>141900</v>
      </c>
      <c r="C142293" s="1" t="s">
        <v>60</v>
      </c>
    </row>
    <row r="142294" spans="1:3" x14ac:dyDescent="0.2">
      <c r="A142294" s="1">
        <v>162233</v>
      </c>
      <c r="B142294" s="1" t="s">
        <v>141901</v>
      </c>
      <c r="C142294" s="1" t="s">
        <v>5</v>
      </c>
    </row>
    <row r="142295" spans="1:3" x14ac:dyDescent="0.2">
      <c r="A142295" s="1">
        <v>162234</v>
      </c>
      <c r="B142295" s="1" t="s">
        <v>141902</v>
      </c>
      <c r="C142295" s="1" t="s">
        <v>5</v>
      </c>
    </row>
    <row r="142296" spans="1:3" x14ac:dyDescent="0.2">
      <c r="A142296" s="1">
        <v>162235</v>
      </c>
      <c r="B142296" s="1" t="s">
        <v>141903</v>
      </c>
      <c r="C142296" s="1" t="s">
        <v>5</v>
      </c>
    </row>
    <row r="142297" spans="1:3" x14ac:dyDescent="0.2">
      <c r="A142297" s="1">
        <v>162236</v>
      </c>
      <c r="B142297" s="1" t="s">
        <v>141904</v>
      </c>
      <c r="C142297" s="1" t="s">
        <v>60</v>
      </c>
    </row>
    <row r="142298" spans="1:3" x14ac:dyDescent="0.2">
      <c r="A142298" s="1">
        <v>162237</v>
      </c>
      <c r="B142298" s="1" t="s">
        <v>141905</v>
      </c>
      <c r="C142298" s="1" t="s">
        <v>5</v>
      </c>
    </row>
    <row r="142299" spans="1:3" x14ac:dyDescent="0.2">
      <c r="A142299" s="1">
        <v>162238</v>
      </c>
      <c r="B142299" s="1" t="s">
        <v>141906</v>
      </c>
      <c r="C142299" s="1" t="s">
        <v>5</v>
      </c>
    </row>
    <row r="142300" spans="1:3" x14ac:dyDescent="0.2">
      <c r="A142300" s="1">
        <v>162239</v>
      </c>
      <c r="B142300" s="1" t="s">
        <v>141907</v>
      </c>
      <c r="C142300" s="1" t="s">
        <v>60</v>
      </c>
    </row>
    <row r="142301" spans="1:3" x14ac:dyDescent="0.2">
      <c r="A142301" s="1">
        <v>162240</v>
      </c>
      <c r="B142301" s="1" t="s">
        <v>141908</v>
      </c>
      <c r="C142301" s="1" t="s">
        <v>5</v>
      </c>
    </row>
    <row r="142302" spans="1:3" x14ac:dyDescent="0.2">
      <c r="A142302" s="1">
        <v>162241</v>
      </c>
      <c r="B142302" s="1" t="s">
        <v>141909</v>
      </c>
      <c r="C142302" s="1" t="s">
        <v>60</v>
      </c>
    </row>
    <row r="142303" spans="1:3" x14ac:dyDescent="0.2">
      <c r="A142303" s="1">
        <v>162242</v>
      </c>
      <c r="B142303" s="1" t="s">
        <v>141910</v>
      </c>
      <c r="C142303" s="1" t="s">
        <v>5</v>
      </c>
    </row>
    <row r="142304" spans="1:3" x14ac:dyDescent="0.2">
      <c r="A142304" s="1">
        <v>162244</v>
      </c>
      <c r="B142304" s="1" t="s">
        <v>141911</v>
      </c>
      <c r="C142304" s="1" t="s">
        <v>60</v>
      </c>
    </row>
    <row r="142305" spans="1:4" x14ac:dyDescent="0.2">
      <c r="A142305" s="1">
        <v>162245</v>
      </c>
      <c r="B142305" s="1" t="s">
        <v>141912</v>
      </c>
      <c r="C142305" s="1" t="s">
        <v>60</v>
      </c>
      <c r="D142305" s="1" t="s">
        <v>61</v>
      </c>
    </row>
    <row r="142306" spans="1:4" x14ac:dyDescent="0.2">
      <c r="A142306" s="1">
        <v>162246</v>
      </c>
      <c r="B142306" s="1" t="s">
        <v>141913</v>
      </c>
      <c r="C142306" s="1" t="s">
        <v>60</v>
      </c>
      <c r="D142306" s="1" t="s">
        <v>61</v>
      </c>
    </row>
    <row r="142307" spans="1:4" x14ac:dyDescent="0.2">
      <c r="A142307" s="1">
        <v>162247</v>
      </c>
      <c r="B142307" s="1" t="s">
        <v>141914</v>
      </c>
      <c r="C142307" s="1" t="s">
        <v>60</v>
      </c>
    </row>
    <row r="142308" spans="1:4" x14ac:dyDescent="0.2">
      <c r="A142308" s="1">
        <v>162248</v>
      </c>
      <c r="B142308" s="1" t="s">
        <v>141915</v>
      </c>
      <c r="C142308" s="1" t="s">
        <v>5</v>
      </c>
    </row>
    <row r="142309" spans="1:4" x14ac:dyDescent="0.2">
      <c r="A142309" s="1">
        <v>162250</v>
      </c>
      <c r="B142309" s="1" t="s">
        <v>141916</v>
      </c>
      <c r="C142309" s="1" t="s">
        <v>5</v>
      </c>
    </row>
    <row r="142310" spans="1:4" x14ac:dyDescent="0.2">
      <c r="A142310" s="1">
        <v>162252</v>
      </c>
      <c r="B142310" s="1" t="s">
        <v>141917</v>
      </c>
      <c r="C142310" s="1" t="s">
        <v>60</v>
      </c>
    </row>
    <row r="142311" spans="1:4" x14ac:dyDescent="0.2">
      <c r="A142311" s="1">
        <v>162254</v>
      </c>
      <c r="B142311" s="1" t="s">
        <v>141918</v>
      </c>
      <c r="C142311" s="1" t="s">
        <v>5</v>
      </c>
    </row>
    <row r="142312" spans="1:4" x14ac:dyDescent="0.2">
      <c r="A142312" s="1">
        <v>162255</v>
      </c>
      <c r="B142312" s="1" t="s">
        <v>141919</v>
      </c>
      <c r="C142312" s="1" t="s">
        <v>5</v>
      </c>
    </row>
    <row r="142313" spans="1:4" x14ac:dyDescent="0.2">
      <c r="A142313" s="1">
        <v>162256</v>
      </c>
      <c r="B142313" s="1" t="s">
        <v>141920</v>
      </c>
      <c r="C142313" s="1" t="s">
        <v>5</v>
      </c>
    </row>
    <row r="142314" spans="1:4" x14ac:dyDescent="0.2">
      <c r="A142314" s="1">
        <v>162257</v>
      </c>
      <c r="B142314" s="1" t="s">
        <v>141921</v>
      </c>
      <c r="C142314" s="1" t="s">
        <v>60</v>
      </c>
    </row>
    <row r="142315" spans="1:4" x14ac:dyDescent="0.2">
      <c r="A142315" s="1">
        <v>162258</v>
      </c>
      <c r="B142315" s="1" t="s">
        <v>141922</v>
      </c>
      <c r="C142315" s="1" t="s">
        <v>5</v>
      </c>
    </row>
    <row r="142316" spans="1:4" x14ac:dyDescent="0.2">
      <c r="A142316" s="1">
        <v>162259</v>
      </c>
      <c r="B142316" s="1" t="s">
        <v>141923</v>
      </c>
      <c r="C142316" s="1" t="s">
        <v>5</v>
      </c>
    </row>
    <row r="142317" spans="1:4" x14ac:dyDescent="0.2">
      <c r="A142317" s="1">
        <v>162260</v>
      </c>
      <c r="B142317" s="1" t="s">
        <v>141924</v>
      </c>
      <c r="C142317" s="1" t="s">
        <v>60</v>
      </c>
    </row>
    <row r="142318" spans="1:4" x14ac:dyDescent="0.2">
      <c r="A142318" s="1">
        <v>162261</v>
      </c>
      <c r="B142318" s="1" t="s">
        <v>141925</v>
      </c>
      <c r="C142318" s="1" t="s">
        <v>5</v>
      </c>
    </row>
    <row r="142319" spans="1:4" x14ac:dyDescent="0.2">
      <c r="A142319" s="1">
        <v>162262</v>
      </c>
      <c r="B142319" s="1" t="s">
        <v>141926</v>
      </c>
      <c r="C142319" s="1" t="s">
        <v>60</v>
      </c>
    </row>
    <row r="142320" spans="1:4" x14ac:dyDescent="0.2">
      <c r="A142320" s="1">
        <v>162263</v>
      </c>
      <c r="B142320" s="1" t="s">
        <v>141927</v>
      </c>
      <c r="C142320" s="1" t="s">
        <v>60</v>
      </c>
    </row>
    <row r="142321" spans="1:3" x14ac:dyDescent="0.2">
      <c r="A142321" s="1">
        <v>162264</v>
      </c>
      <c r="B142321" s="1" t="s">
        <v>141928</v>
      </c>
      <c r="C142321" s="1" t="s">
        <v>5</v>
      </c>
    </row>
    <row r="142322" spans="1:3" x14ac:dyDescent="0.2">
      <c r="A142322" s="1">
        <v>162265</v>
      </c>
      <c r="B142322" s="1" t="s">
        <v>141929</v>
      </c>
      <c r="C142322" s="1" t="s">
        <v>60</v>
      </c>
    </row>
    <row r="142323" spans="1:3" x14ac:dyDescent="0.2">
      <c r="A142323" s="1">
        <v>162266</v>
      </c>
      <c r="B142323" s="1" t="s">
        <v>141930</v>
      </c>
      <c r="C142323" s="1" t="s">
        <v>5</v>
      </c>
    </row>
    <row r="142324" spans="1:3" x14ac:dyDescent="0.2">
      <c r="A142324" s="1">
        <v>162267</v>
      </c>
      <c r="B142324" s="1" t="s">
        <v>141931</v>
      </c>
      <c r="C142324" s="1" t="s">
        <v>60</v>
      </c>
    </row>
    <row r="142325" spans="1:3" x14ac:dyDescent="0.2">
      <c r="A142325" s="1">
        <v>162268</v>
      </c>
      <c r="B142325" s="1" t="s">
        <v>141932</v>
      </c>
      <c r="C142325" s="1" t="s">
        <v>60</v>
      </c>
    </row>
    <row r="142326" spans="1:3" x14ac:dyDescent="0.2">
      <c r="A142326" s="1">
        <v>162269</v>
      </c>
      <c r="B142326" s="1" t="s">
        <v>141933</v>
      </c>
      <c r="C142326" s="1" t="s">
        <v>5</v>
      </c>
    </row>
    <row r="142327" spans="1:3" x14ac:dyDescent="0.2">
      <c r="A142327" s="1">
        <v>162270</v>
      </c>
      <c r="B142327" s="1" t="s">
        <v>141934</v>
      </c>
      <c r="C142327" s="1" t="s">
        <v>5</v>
      </c>
    </row>
    <row r="142328" spans="1:3" x14ac:dyDescent="0.2">
      <c r="A142328" s="1">
        <v>162271</v>
      </c>
      <c r="B142328" s="1" t="s">
        <v>141935</v>
      </c>
      <c r="C142328" s="1" t="s">
        <v>60</v>
      </c>
    </row>
    <row r="142329" spans="1:3" x14ac:dyDescent="0.2">
      <c r="A142329" s="1">
        <v>162272</v>
      </c>
      <c r="B142329" s="1" t="s">
        <v>141936</v>
      </c>
      <c r="C142329" s="1" t="s">
        <v>5</v>
      </c>
    </row>
    <row r="142330" spans="1:3" x14ac:dyDescent="0.2">
      <c r="A142330" s="1">
        <v>162273</v>
      </c>
      <c r="B142330" s="1" t="s">
        <v>141937</v>
      </c>
      <c r="C142330" s="1" t="s">
        <v>60</v>
      </c>
    </row>
    <row r="142331" spans="1:3" x14ac:dyDescent="0.2">
      <c r="A142331" s="1">
        <v>162274</v>
      </c>
      <c r="B142331" s="1" t="s">
        <v>141938</v>
      </c>
      <c r="C142331" s="1" t="s">
        <v>5</v>
      </c>
    </row>
    <row r="142332" spans="1:3" x14ac:dyDescent="0.2">
      <c r="A142332" s="1">
        <v>162275</v>
      </c>
      <c r="B142332" s="1" t="s">
        <v>141939</v>
      </c>
      <c r="C142332" s="1" t="s">
        <v>60</v>
      </c>
    </row>
    <row r="142333" spans="1:3" x14ac:dyDescent="0.2">
      <c r="A142333" s="1">
        <v>162276</v>
      </c>
      <c r="B142333" s="1" t="s">
        <v>141940</v>
      </c>
      <c r="C142333" s="1" t="s">
        <v>5</v>
      </c>
    </row>
    <row r="142334" spans="1:3" x14ac:dyDescent="0.2">
      <c r="A142334" s="1">
        <v>162277</v>
      </c>
      <c r="B142334" s="1" t="s">
        <v>141941</v>
      </c>
      <c r="C142334" s="1" t="s">
        <v>60</v>
      </c>
    </row>
    <row r="142335" spans="1:3" x14ac:dyDescent="0.2">
      <c r="A142335" s="1">
        <v>162278</v>
      </c>
      <c r="B142335" s="1" t="s">
        <v>141942</v>
      </c>
      <c r="C142335" s="1" t="s">
        <v>5</v>
      </c>
    </row>
    <row r="142336" spans="1:3" x14ac:dyDescent="0.2">
      <c r="A142336" s="1">
        <v>162279</v>
      </c>
      <c r="B142336" s="1" t="s">
        <v>141943</v>
      </c>
      <c r="C142336" s="1" t="s">
        <v>60</v>
      </c>
    </row>
    <row r="142337" spans="1:3" x14ac:dyDescent="0.2">
      <c r="A142337" s="1">
        <v>162280</v>
      </c>
      <c r="B142337" s="1" t="s">
        <v>141944</v>
      </c>
      <c r="C142337" s="1" t="s">
        <v>5</v>
      </c>
    </row>
    <row r="142338" spans="1:3" x14ac:dyDescent="0.2">
      <c r="A142338" s="1">
        <v>162281</v>
      </c>
      <c r="B142338" s="1" t="s">
        <v>141945</v>
      </c>
      <c r="C142338" s="1" t="s">
        <v>60</v>
      </c>
    </row>
    <row r="142339" spans="1:3" x14ac:dyDescent="0.2">
      <c r="A142339" s="1">
        <v>162282</v>
      </c>
      <c r="B142339" s="1" t="s">
        <v>141946</v>
      </c>
      <c r="C142339" s="1" t="s">
        <v>60</v>
      </c>
    </row>
    <row r="142340" spans="1:3" x14ac:dyDescent="0.2">
      <c r="A142340" s="1">
        <v>162283</v>
      </c>
      <c r="B142340" s="1" t="s">
        <v>141947</v>
      </c>
      <c r="C142340" s="1" t="s">
        <v>5</v>
      </c>
    </row>
    <row r="142341" spans="1:3" x14ac:dyDescent="0.2">
      <c r="A142341" s="1">
        <v>162284</v>
      </c>
      <c r="B142341" s="1" t="s">
        <v>141948</v>
      </c>
      <c r="C142341" s="1" t="s">
        <v>60</v>
      </c>
    </row>
    <row r="142342" spans="1:3" x14ac:dyDescent="0.2">
      <c r="A142342" s="1">
        <v>162285</v>
      </c>
      <c r="B142342" s="1" t="s">
        <v>141949</v>
      </c>
      <c r="C142342" s="1" t="s">
        <v>5</v>
      </c>
    </row>
    <row r="142343" spans="1:3" x14ac:dyDescent="0.2">
      <c r="A142343" s="1">
        <v>162286</v>
      </c>
      <c r="B142343" s="1" t="s">
        <v>141950</v>
      </c>
      <c r="C142343" s="1" t="s">
        <v>5</v>
      </c>
    </row>
    <row r="142344" spans="1:3" x14ac:dyDescent="0.2">
      <c r="A142344" s="1">
        <v>162287</v>
      </c>
      <c r="B142344" s="1" t="s">
        <v>141951</v>
      </c>
      <c r="C142344" s="1" t="s">
        <v>60</v>
      </c>
    </row>
    <row r="142345" spans="1:3" x14ac:dyDescent="0.2">
      <c r="A142345" s="1">
        <v>162289</v>
      </c>
      <c r="B142345" s="1" t="s">
        <v>141952</v>
      </c>
      <c r="C142345" s="1" t="s">
        <v>60</v>
      </c>
    </row>
    <row r="142346" spans="1:3" x14ac:dyDescent="0.2">
      <c r="A142346" s="1">
        <v>162290</v>
      </c>
      <c r="B142346" s="1" t="s">
        <v>141953</v>
      </c>
      <c r="C142346" s="1" t="s">
        <v>5</v>
      </c>
    </row>
    <row r="142347" spans="1:3" x14ac:dyDescent="0.2">
      <c r="A142347" s="1">
        <v>162291</v>
      </c>
      <c r="B142347" s="1" t="s">
        <v>141954</v>
      </c>
      <c r="C142347" s="1" t="s">
        <v>60</v>
      </c>
    </row>
    <row r="142348" spans="1:3" x14ac:dyDescent="0.2">
      <c r="A142348" s="1">
        <v>162292</v>
      </c>
      <c r="B142348" s="1" t="s">
        <v>141955</v>
      </c>
      <c r="C142348" s="1" t="s">
        <v>60</v>
      </c>
    </row>
    <row r="142349" spans="1:3" x14ac:dyDescent="0.2">
      <c r="A142349" s="1">
        <v>162293</v>
      </c>
      <c r="B142349" s="1" t="s">
        <v>141956</v>
      </c>
      <c r="C142349" s="1" t="s">
        <v>5</v>
      </c>
    </row>
    <row r="142350" spans="1:3" x14ac:dyDescent="0.2">
      <c r="A142350" s="1">
        <v>162294</v>
      </c>
      <c r="B142350" s="1" t="s">
        <v>141957</v>
      </c>
      <c r="C142350" s="1" t="s">
        <v>60</v>
      </c>
    </row>
    <row r="142351" spans="1:3" x14ac:dyDescent="0.2">
      <c r="A142351" s="1">
        <v>162295</v>
      </c>
      <c r="B142351" s="1" t="s">
        <v>141958</v>
      </c>
      <c r="C142351" s="1" t="s">
        <v>5</v>
      </c>
    </row>
    <row r="142352" spans="1:3" x14ac:dyDescent="0.2">
      <c r="A142352" s="1">
        <v>162296</v>
      </c>
      <c r="B142352" s="1" t="s">
        <v>141959</v>
      </c>
      <c r="C142352" s="1" t="s">
        <v>5</v>
      </c>
    </row>
    <row r="142353" spans="1:4" x14ac:dyDescent="0.2">
      <c r="A142353" s="1">
        <v>162297</v>
      </c>
      <c r="B142353" s="1" t="s">
        <v>141960</v>
      </c>
      <c r="C142353" s="1" t="s">
        <v>5</v>
      </c>
    </row>
    <row r="142354" spans="1:4" x14ac:dyDescent="0.2">
      <c r="A142354" s="1">
        <v>162298</v>
      </c>
      <c r="B142354" s="1" t="s">
        <v>141961</v>
      </c>
      <c r="C142354" s="1" t="s">
        <v>60</v>
      </c>
    </row>
    <row r="142355" spans="1:4" x14ac:dyDescent="0.2">
      <c r="A142355" s="1">
        <v>162299</v>
      </c>
      <c r="B142355" s="1" t="s">
        <v>141962</v>
      </c>
      <c r="C142355" s="1" t="s">
        <v>60</v>
      </c>
      <c r="D142355" s="1" t="s">
        <v>61</v>
      </c>
    </row>
    <row r="142356" spans="1:4" x14ac:dyDescent="0.2">
      <c r="A142356" s="1">
        <v>162300</v>
      </c>
      <c r="B142356" s="1" t="s">
        <v>141963</v>
      </c>
      <c r="C142356" s="1" t="s">
        <v>60</v>
      </c>
    </row>
    <row r="142357" spans="1:4" x14ac:dyDescent="0.2">
      <c r="A142357" s="1">
        <v>162301</v>
      </c>
      <c r="B142357" s="1" t="s">
        <v>141964</v>
      </c>
      <c r="C142357" s="1" t="s">
        <v>60</v>
      </c>
    </row>
    <row r="142358" spans="1:4" x14ac:dyDescent="0.2">
      <c r="A142358" s="1">
        <v>162302</v>
      </c>
      <c r="B142358" s="1" t="s">
        <v>141965</v>
      </c>
      <c r="C142358" s="1" t="s">
        <v>60</v>
      </c>
    </row>
    <row r="142359" spans="1:4" x14ac:dyDescent="0.2">
      <c r="A142359" s="1">
        <v>162304</v>
      </c>
      <c r="B142359" s="1" t="s">
        <v>141966</v>
      </c>
      <c r="C142359" s="1" t="s">
        <v>60</v>
      </c>
    </row>
    <row r="142360" spans="1:4" x14ac:dyDescent="0.2">
      <c r="A142360" s="1">
        <v>162305</v>
      </c>
      <c r="B142360" s="1" t="s">
        <v>141967</v>
      </c>
      <c r="C142360" s="1" t="s">
        <v>60</v>
      </c>
    </row>
    <row r="142361" spans="1:4" x14ac:dyDescent="0.2">
      <c r="A142361" s="1">
        <v>162307</v>
      </c>
      <c r="B142361" s="1" t="s">
        <v>141968</v>
      </c>
      <c r="C142361" s="1" t="s">
        <v>60</v>
      </c>
    </row>
    <row r="142362" spans="1:4" x14ac:dyDescent="0.2">
      <c r="A142362" s="1">
        <v>162308</v>
      </c>
      <c r="B142362" s="1" t="s">
        <v>141969</v>
      </c>
      <c r="C142362" s="1" t="s">
        <v>60</v>
      </c>
    </row>
    <row r="142363" spans="1:4" x14ac:dyDescent="0.2">
      <c r="A142363" s="1">
        <v>162312</v>
      </c>
      <c r="B142363" s="1" t="s">
        <v>141970</v>
      </c>
      <c r="C142363" s="1" t="s">
        <v>5</v>
      </c>
    </row>
    <row r="142364" spans="1:4" x14ac:dyDescent="0.2">
      <c r="A142364" s="1">
        <v>162314</v>
      </c>
      <c r="B142364" s="1" t="s">
        <v>141971</v>
      </c>
      <c r="C142364" s="1" t="s">
        <v>60</v>
      </c>
    </row>
    <row r="142365" spans="1:4" x14ac:dyDescent="0.2">
      <c r="A142365" s="1">
        <v>162315</v>
      </c>
      <c r="B142365" s="1" t="s">
        <v>141972</v>
      </c>
      <c r="C142365" s="1" t="s">
        <v>60</v>
      </c>
    </row>
    <row r="142366" spans="1:4" x14ac:dyDescent="0.2">
      <c r="A142366" s="1">
        <v>162317</v>
      </c>
      <c r="B142366" s="1" t="s">
        <v>141973</v>
      </c>
      <c r="C142366" s="1" t="s">
        <v>5</v>
      </c>
    </row>
    <row r="142367" spans="1:4" x14ac:dyDescent="0.2">
      <c r="A142367" s="1">
        <v>162320</v>
      </c>
      <c r="B142367" s="1" t="s">
        <v>141974</v>
      </c>
      <c r="C142367" s="1" t="s">
        <v>60</v>
      </c>
    </row>
    <row r="142368" spans="1:4" x14ac:dyDescent="0.2">
      <c r="A142368" s="1">
        <v>162323</v>
      </c>
      <c r="B142368" s="1" t="s">
        <v>141975</v>
      </c>
      <c r="C142368" s="1" t="s">
        <v>60</v>
      </c>
    </row>
    <row r="142369" spans="1:4" x14ac:dyDescent="0.2">
      <c r="A142369" s="1">
        <v>162324</v>
      </c>
      <c r="B142369" s="1" t="s">
        <v>141976</v>
      </c>
      <c r="C142369" s="1" t="s">
        <v>60</v>
      </c>
    </row>
    <row r="142370" spans="1:4" x14ac:dyDescent="0.2">
      <c r="A142370" s="1">
        <v>162326</v>
      </c>
      <c r="B142370" s="1" t="s">
        <v>141977</v>
      </c>
      <c r="C142370" s="1" t="s">
        <v>60</v>
      </c>
      <c r="D142370" s="1" t="s">
        <v>61</v>
      </c>
    </row>
    <row r="142371" spans="1:4" x14ac:dyDescent="0.2">
      <c r="A142371" s="1">
        <v>162329</v>
      </c>
      <c r="B142371" s="1" t="s">
        <v>141978</v>
      </c>
      <c r="C142371" s="1" t="s">
        <v>5</v>
      </c>
    </row>
    <row r="142372" spans="1:4" x14ac:dyDescent="0.2">
      <c r="A142372" s="1">
        <v>162331</v>
      </c>
      <c r="B142372" s="1" t="s">
        <v>141979</v>
      </c>
      <c r="C142372" s="1" t="s">
        <v>60</v>
      </c>
    </row>
    <row r="142373" spans="1:4" x14ac:dyDescent="0.2">
      <c r="A142373" s="1">
        <v>162333</v>
      </c>
      <c r="B142373" s="1" t="s">
        <v>141980</v>
      </c>
      <c r="C142373" s="1" t="s">
        <v>60</v>
      </c>
    </row>
    <row r="142374" spans="1:4" x14ac:dyDescent="0.2">
      <c r="A142374" s="1">
        <v>162334</v>
      </c>
      <c r="B142374" s="1" t="s">
        <v>141981</v>
      </c>
      <c r="C142374" s="1" t="s">
        <v>60</v>
      </c>
    </row>
    <row r="142375" spans="1:4" x14ac:dyDescent="0.2">
      <c r="A142375" s="1">
        <v>162336</v>
      </c>
      <c r="B142375" s="1" t="s">
        <v>141982</v>
      </c>
      <c r="C142375" s="1" t="s">
        <v>5</v>
      </c>
    </row>
    <row r="142376" spans="1:4" x14ac:dyDescent="0.2">
      <c r="A142376" s="1">
        <v>162341</v>
      </c>
      <c r="B142376" s="1" t="s">
        <v>141983</v>
      </c>
      <c r="C142376" s="1" t="s">
        <v>5</v>
      </c>
    </row>
    <row r="142377" spans="1:4" x14ac:dyDescent="0.2">
      <c r="A142377" s="1">
        <v>162347</v>
      </c>
      <c r="B142377" s="1" t="s">
        <v>141984</v>
      </c>
      <c r="C142377" s="1" t="s">
        <v>60</v>
      </c>
    </row>
    <row r="142378" spans="1:4" x14ac:dyDescent="0.2">
      <c r="A142378" s="1">
        <v>162349</v>
      </c>
      <c r="B142378" s="1" t="s">
        <v>141985</v>
      </c>
      <c r="C142378" s="1" t="s">
        <v>60</v>
      </c>
    </row>
    <row r="142379" spans="1:4" x14ac:dyDescent="0.2">
      <c r="A142379" s="1">
        <v>162351</v>
      </c>
      <c r="B142379" s="1" t="s">
        <v>141986</v>
      </c>
      <c r="C142379" s="1" t="s">
        <v>5</v>
      </c>
    </row>
    <row r="142380" spans="1:4" x14ac:dyDescent="0.2">
      <c r="A142380" s="1">
        <v>162353</v>
      </c>
      <c r="B142380" s="1" t="s">
        <v>141987</v>
      </c>
      <c r="C142380" s="1" t="s">
        <v>60</v>
      </c>
    </row>
    <row r="142381" spans="1:4" x14ac:dyDescent="0.2">
      <c r="A142381" s="1">
        <v>162355</v>
      </c>
      <c r="B142381" s="1" t="s">
        <v>141988</v>
      </c>
      <c r="C142381" s="1" t="s">
        <v>5</v>
      </c>
    </row>
    <row r="142382" spans="1:4" x14ac:dyDescent="0.2">
      <c r="A142382" s="1">
        <v>162357</v>
      </c>
      <c r="B142382" s="1" t="s">
        <v>141989</v>
      </c>
      <c r="C142382" s="1" t="s">
        <v>60</v>
      </c>
    </row>
    <row r="142383" spans="1:4" x14ac:dyDescent="0.2">
      <c r="A142383" s="1">
        <v>162358</v>
      </c>
      <c r="B142383" s="1" t="s">
        <v>141990</v>
      </c>
      <c r="C142383" s="1" t="s">
        <v>5</v>
      </c>
    </row>
    <row r="142384" spans="1:4" x14ac:dyDescent="0.2">
      <c r="A142384" s="1">
        <v>162359</v>
      </c>
      <c r="B142384" s="1" t="s">
        <v>141991</v>
      </c>
      <c r="C142384" s="1" t="s">
        <v>60</v>
      </c>
    </row>
    <row r="142385" spans="1:3" x14ac:dyDescent="0.2">
      <c r="A142385" s="1">
        <v>162361</v>
      </c>
      <c r="B142385" s="1" t="s">
        <v>141992</v>
      </c>
      <c r="C142385" s="1" t="s">
        <v>60</v>
      </c>
    </row>
    <row r="142386" spans="1:3" x14ac:dyDescent="0.2">
      <c r="A142386" s="1">
        <v>162363</v>
      </c>
      <c r="B142386" s="1" t="s">
        <v>141993</v>
      </c>
      <c r="C142386" s="1" t="s">
        <v>5</v>
      </c>
    </row>
    <row r="142387" spans="1:3" x14ac:dyDescent="0.2">
      <c r="A142387" s="1">
        <v>162365</v>
      </c>
      <c r="B142387" s="1" t="s">
        <v>141994</v>
      </c>
      <c r="C142387" s="1" t="s">
        <v>60</v>
      </c>
    </row>
    <row r="142388" spans="1:3" x14ac:dyDescent="0.2">
      <c r="A142388" s="1">
        <v>162370</v>
      </c>
      <c r="B142388" s="1" t="s">
        <v>141995</v>
      </c>
      <c r="C142388" s="1" t="s">
        <v>5</v>
      </c>
    </row>
    <row r="142389" spans="1:3" x14ac:dyDescent="0.2">
      <c r="A142389" s="1">
        <v>162373</v>
      </c>
      <c r="B142389" s="1" t="s">
        <v>141996</v>
      </c>
      <c r="C142389" s="1" t="s">
        <v>60</v>
      </c>
    </row>
    <row r="142390" spans="1:3" x14ac:dyDescent="0.2">
      <c r="A142390" s="1">
        <v>162377</v>
      </c>
      <c r="B142390" s="1" t="s">
        <v>141997</v>
      </c>
      <c r="C142390" s="1" t="s">
        <v>60</v>
      </c>
    </row>
    <row r="142391" spans="1:3" x14ac:dyDescent="0.2">
      <c r="A142391" s="1">
        <v>162379</v>
      </c>
      <c r="B142391" s="1" t="s">
        <v>141998</v>
      </c>
      <c r="C142391" s="1" t="s">
        <v>60</v>
      </c>
    </row>
    <row r="142392" spans="1:3" x14ac:dyDescent="0.2">
      <c r="A142392" s="1">
        <v>162391</v>
      </c>
      <c r="B142392" s="1" t="s">
        <v>141999</v>
      </c>
      <c r="C142392" s="1" t="s">
        <v>60</v>
      </c>
    </row>
    <row r="142393" spans="1:3" x14ac:dyDescent="0.2">
      <c r="A142393" s="1">
        <v>162392</v>
      </c>
      <c r="B142393" s="1" t="s">
        <v>142000</v>
      </c>
      <c r="C142393" s="1" t="s">
        <v>5</v>
      </c>
    </row>
    <row r="142394" spans="1:3" x14ac:dyDescent="0.2">
      <c r="A142394" s="1">
        <v>162393</v>
      </c>
      <c r="B142394" s="1" t="s">
        <v>142001</v>
      </c>
      <c r="C142394" s="1" t="s">
        <v>60</v>
      </c>
    </row>
    <row r="142395" spans="1:3" x14ac:dyDescent="0.2">
      <c r="A142395" s="1">
        <v>162395</v>
      </c>
      <c r="B142395" s="1" t="s">
        <v>142002</v>
      </c>
      <c r="C142395" s="1" t="s">
        <v>5</v>
      </c>
    </row>
    <row r="142396" spans="1:3" x14ac:dyDescent="0.2">
      <c r="A142396" s="1">
        <v>162397</v>
      </c>
      <c r="B142396" s="1" t="s">
        <v>142003</v>
      </c>
      <c r="C142396" s="1" t="s">
        <v>5</v>
      </c>
    </row>
    <row r="142397" spans="1:3" x14ac:dyDescent="0.2">
      <c r="A142397" s="1">
        <v>162399</v>
      </c>
      <c r="B142397" s="1" t="s">
        <v>142004</v>
      </c>
      <c r="C142397" s="1" t="s">
        <v>60</v>
      </c>
    </row>
    <row r="142398" spans="1:3" x14ac:dyDescent="0.2">
      <c r="A142398" s="1">
        <v>162401</v>
      </c>
      <c r="B142398" s="1" t="s">
        <v>142005</v>
      </c>
      <c r="C142398" s="1" t="s">
        <v>5</v>
      </c>
    </row>
    <row r="142399" spans="1:3" x14ac:dyDescent="0.2">
      <c r="A142399" s="1">
        <v>162403</v>
      </c>
      <c r="B142399" s="1" t="s">
        <v>142006</v>
      </c>
      <c r="C142399" s="1" t="s">
        <v>60</v>
      </c>
    </row>
    <row r="142400" spans="1:3" x14ac:dyDescent="0.2">
      <c r="A142400" s="1">
        <v>162404</v>
      </c>
      <c r="B142400" s="1" t="s">
        <v>142007</v>
      </c>
      <c r="C142400" s="1" t="s">
        <v>60</v>
      </c>
    </row>
    <row r="142401" spans="1:4" x14ac:dyDescent="0.2">
      <c r="A142401" s="1">
        <v>162406</v>
      </c>
      <c r="B142401" s="1" t="s">
        <v>142008</v>
      </c>
      <c r="C142401" s="1" t="s">
        <v>60</v>
      </c>
    </row>
    <row r="142402" spans="1:4" x14ac:dyDescent="0.2">
      <c r="A142402" s="1">
        <v>162407</v>
      </c>
      <c r="B142402" s="1" t="s">
        <v>142009</v>
      </c>
      <c r="C142402" s="1" t="s">
        <v>5</v>
      </c>
    </row>
    <row r="142403" spans="1:4" x14ac:dyDescent="0.2">
      <c r="A142403" s="1">
        <v>162408</v>
      </c>
      <c r="B142403" s="1" t="s">
        <v>142010</v>
      </c>
      <c r="C142403" s="1" t="s">
        <v>60</v>
      </c>
      <c r="D142403" s="1" t="s">
        <v>61</v>
      </c>
    </row>
    <row r="142404" spans="1:4" x14ac:dyDescent="0.2">
      <c r="A142404" s="1">
        <v>162410</v>
      </c>
      <c r="B142404" s="1" t="s">
        <v>142011</v>
      </c>
      <c r="C142404" s="1" t="s">
        <v>5</v>
      </c>
    </row>
    <row r="142405" spans="1:4" x14ac:dyDescent="0.2">
      <c r="A142405" s="1">
        <v>162413</v>
      </c>
      <c r="B142405" s="1" t="s">
        <v>142012</v>
      </c>
      <c r="C142405" s="1" t="s">
        <v>60</v>
      </c>
      <c r="D142405" s="1" t="s">
        <v>61</v>
      </c>
    </row>
    <row r="142406" spans="1:4" x14ac:dyDescent="0.2">
      <c r="A142406" s="1">
        <v>162415</v>
      </c>
      <c r="B142406" s="1" t="s">
        <v>142013</v>
      </c>
      <c r="C142406" s="1" t="s">
        <v>60</v>
      </c>
    </row>
    <row r="142407" spans="1:4" x14ac:dyDescent="0.2">
      <c r="A142407" s="1">
        <v>162420</v>
      </c>
      <c r="B142407" s="1" t="s">
        <v>142014</v>
      </c>
      <c r="C142407" s="1" t="s">
        <v>60</v>
      </c>
    </row>
    <row r="142408" spans="1:4" x14ac:dyDescent="0.2">
      <c r="A142408" s="1">
        <v>162422</v>
      </c>
      <c r="B142408" s="1" t="s">
        <v>142015</v>
      </c>
      <c r="C142408" s="1" t="s">
        <v>60</v>
      </c>
    </row>
    <row r="142409" spans="1:4" x14ac:dyDescent="0.2">
      <c r="A142409" s="1">
        <v>162424</v>
      </c>
      <c r="B142409" s="1" t="s">
        <v>142016</v>
      </c>
      <c r="C142409" s="1" t="s">
        <v>5</v>
      </c>
    </row>
    <row r="142410" spans="1:4" x14ac:dyDescent="0.2">
      <c r="A142410" s="1">
        <v>162426</v>
      </c>
      <c r="B142410" s="1" t="s">
        <v>142017</v>
      </c>
      <c r="C142410" s="1" t="s">
        <v>60</v>
      </c>
    </row>
    <row r="142411" spans="1:4" x14ac:dyDescent="0.2">
      <c r="A142411" s="1">
        <v>162428</v>
      </c>
      <c r="B142411" s="1" t="s">
        <v>142018</v>
      </c>
      <c r="C142411" s="1" t="s">
        <v>60</v>
      </c>
    </row>
    <row r="142412" spans="1:4" x14ac:dyDescent="0.2">
      <c r="A142412" s="1">
        <v>162430</v>
      </c>
      <c r="B142412" s="1" t="s">
        <v>142019</v>
      </c>
      <c r="C142412" s="1" t="s">
        <v>60</v>
      </c>
    </row>
    <row r="142413" spans="1:4" x14ac:dyDescent="0.2">
      <c r="A142413" s="1">
        <v>162432</v>
      </c>
      <c r="B142413" s="1" t="s">
        <v>142020</v>
      </c>
      <c r="C142413" s="1" t="s">
        <v>60</v>
      </c>
    </row>
    <row r="142414" spans="1:4" x14ac:dyDescent="0.2">
      <c r="A142414" s="1">
        <v>162434</v>
      </c>
      <c r="B142414" s="1" t="s">
        <v>142021</v>
      </c>
      <c r="C142414" s="1" t="s">
        <v>60</v>
      </c>
    </row>
    <row r="142415" spans="1:4" x14ac:dyDescent="0.2">
      <c r="A142415" s="1">
        <v>162436</v>
      </c>
      <c r="B142415" s="1" t="s">
        <v>142022</v>
      </c>
      <c r="C142415" s="1" t="s">
        <v>5</v>
      </c>
    </row>
    <row r="142416" spans="1:4" x14ac:dyDescent="0.2">
      <c r="A142416" s="1">
        <v>162438</v>
      </c>
      <c r="B142416" s="1" t="s">
        <v>142023</v>
      </c>
      <c r="C142416" s="1" t="s">
        <v>60</v>
      </c>
    </row>
    <row r="142417" spans="1:3" x14ac:dyDescent="0.2">
      <c r="A142417" s="1">
        <v>162451</v>
      </c>
      <c r="B142417" s="1" t="s">
        <v>142024</v>
      </c>
      <c r="C142417" s="1" t="s">
        <v>60</v>
      </c>
    </row>
    <row r="142418" spans="1:3" x14ac:dyDescent="0.2">
      <c r="A142418" s="1">
        <v>162465</v>
      </c>
      <c r="B142418" s="1" t="s">
        <v>142025</v>
      </c>
      <c r="C142418" s="1" t="s">
        <v>5</v>
      </c>
    </row>
    <row r="142419" spans="1:3" x14ac:dyDescent="0.2">
      <c r="A142419" s="1">
        <v>162474</v>
      </c>
      <c r="B142419" s="1" t="s">
        <v>142026</v>
      </c>
      <c r="C142419" s="1" t="s">
        <v>60</v>
      </c>
    </row>
    <row r="142420" spans="1:3" x14ac:dyDescent="0.2">
      <c r="A142420" s="1">
        <v>162500</v>
      </c>
      <c r="B142420" s="1" t="s">
        <v>142027</v>
      </c>
      <c r="C142420" s="1" t="s">
        <v>60</v>
      </c>
    </row>
    <row r="142421" spans="1:3" x14ac:dyDescent="0.2">
      <c r="A142421" s="1">
        <v>162506</v>
      </c>
      <c r="B142421" s="1" t="s">
        <v>142028</v>
      </c>
      <c r="C142421" s="1" t="s">
        <v>60</v>
      </c>
    </row>
    <row r="142422" spans="1:3" x14ac:dyDescent="0.2">
      <c r="A142422" s="1">
        <v>162509</v>
      </c>
      <c r="B142422" s="1" t="s">
        <v>142029</v>
      </c>
      <c r="C142422" s="1" t="s">
        <v>60</v>
      </c>
    </row>
    <row r="142423" spans="1:3" x14ac:dyDescent="0.2">
      <c r="A142423" s="1">
        <v>162512</v>
      </c>
      <c r="B142423" s="1" t="s">
        <v>142030</v>
      </c>
      <c r="C142423" s="1" t="s">
        <v>60</v>
      </c>
    </row>
    <row r="142424" spans="1:3" x14ac:dyDescent="0.2">
      <c r="A142424" s="1">
        <v>162516</v>
      </c>
      <c r="B142424" s="1" t="s">
        <v>142031</v>
      </c>
      <c r="C142424" s="1" t="s">
        <v>60</v>
      </c>
    </row>
    <row r="142425" spans="1:3" x14ac:dyDescent="0.2">
      <c r="A142425" s="1">
        <v>162527</v>
      </c>
      <c r="B142425" s="1" t="s">
        <v>142032</v>
      </c>
      <c r="C142425" s="1" t="s">
        <v>60</v>
      </c>
    </row>
    <row r="142426" spans="1:3" x14ac:dyDescent="0.2">
      <c r="A142426" s="1">
        <v>162535</v>
      </c>
      <c r="B142426" s="1" t="s">
        <v>142033</v>
      </c>
      <c r="C142426" s="1" t="s">
        <v>60</v>
      </c>
    </row>
    <row r="142427" spans="1:3" x14ac:dyDescent="0.2">
      <c r="A142427" s="1">
        <v>162537</v>
      </c>
      <c r="B142427" s="1" t="s">
        <v>142034</v>
      </c>
      <c r="C142427" s="1" t="s">
        <v>60</v>
      </c>
    </row>
    <row r="142428" spans="1:3" x14ac:dyDescent="0.2">
      <c r="A142428" s="1">
        <v>162539</v>
      </c>
      <c r="B142428" s="1" t="s">
        <v>142035</v>
      </c>
      <c r="C142428" s="1" t="s">
        <v>60</v>
      </c>
    </row>
    <row r="142429" spans="1:3" x14ac:dyDescent="0.2">
      <c r="A142429" s="1">
        <v>162541</v>
      </c>
      <c r="B142429" s="1" t="s">
        <v>142036</v>
      </c>
      <c r="C142429" s="1" t="s">
        <v>60</v>
      </c>
    </row>
    <row r="142430" spans="1:3" x14ac:dyDescent="0.2">
      <c r="A142430" s="1">
        <v>162543</v>
      </c>
      <c r="B142430" s="1" t="s">
        <v>142037</v>
      </c>
      <c r="C142430" s="1" t="s">
        <v>60</v>
      </c>
    </row>
    <row r="142431" spans="1:3" x14ac:dyDescent="0.2">
      <c r="A142431" s="1">
        <v>162545</v>
      </c>
      <c r="B142431" s="1" t="s">
        <v>142038</v>
      </c>
      <c r="C142431" s="1" t="s">
        <v>5</v>
      </c>
    </row>
    <row r="142432" spans="1:3" x14ac:dyDescent="0.2">
      <c r="A142432" s="1">
        <v>162547</v>
      </c>
      <c r="B142432" s="1" t="s">
        <v>142039</v>
      </c>
      <c r="C142432" s="1" t="s">
        <v>60</v>
      </c>
    </row>
    <row r="142433" spans="1:3" x14ac:dyDescent="0.2">
      <c r="A142433" s="1">
        <v>162549</v>
      </c>
      <c r="B142433" s="1" t="s">
        <v>142040</v>
      </c>
      <c r="C142433" s="1" t="s">
        <v>60</v>
      </c>
    </row>
    <row r="142434" spans="1:3" x14ac:dyDescent="0.2">
      <c r="A142434" s="1">
        <v>162551</v>
      </c>
      <c r="B142434" s="1" t="s">
        <v>142041</v>
      </c>
      <c r="C142434" s="1" t="s">
        <v>60</v>
      </c>
    </row>
    <row r="142435" spans="1:3" x14ac:dyDescent="0.2">
      <c r="A142435" s="1">
        <v>162553</v>
      </c>
      <c r="B142435" s="1" t="s">
        <v>142042</v>
      </c>
      <c r="C142435" s="1" t="s">
        <v>5</v>
      </c>
    </row>
    <row r="142436" spans="1:3" x14ac:dyDescent="0.2">
      <c r="A142436" s="1">
        <v>162593</v>
      </c>
      <c r="B142436" s="1" t="s">
        <v>142043</v>
      </c>
      <c r="C142436" s="1" t="s">
        <v>5</v>
      </c>
    </row>
    <row r="142437" spans="1:3" x14ac:dyDescent="0.2">
      <c r="A142437" s="1">
        <v>162595</v>
      </c>
      <c r="B142437" s="1" t="s">
        <v>142044</v>
      </c>
      <c r="C142437" s="1" t="s">
        <v>5</v>
      </c>
    </row>
    <row r="142438" spans="1:3" x14ac:dyDescent="0.2">
      <c r="A142438" s="1">
        <v>162597</v>
      </c>
      <c r="B142438" s="1" t="s">
        <v>142045</v>
      </c>
      <c r="C142438" s="1" t="s">
        <v>5</v>
      </c>
    </row>
    <row r="142439" spans="1:3" x14ac:dyDescent="0.2">
      <c r="A142439" s="1">
        <v>162598</v>
      </c>
      <c r="B142439" s="1" t="s">
        <v>142046</v>
      </c>
      <c r="C142439" s="1" t="s">
        <v>5</v>
      </c>
    </row>
    <row r="142440" spans="1:3" x14ac:dyDescent="0.2">
      <c r="A142440" s="1">
        <v>162599</v>
      </c>
      <c r="B142440" s="1" t="s">
        <v>142047</v>
      </c>
      <c r="C142440" s="1" t="s">
        <v>5</v>
      </c>
    </row>
    <row r="142441" spans="1:3" x14ac:dyDescent="0.2">
      <c r="A142441" s="1">
        <v>162600</v>
      </c>
      <c r="B142441" s="1" t="s">
        <v>142048</v>
      </c>
      <c r="C142441" s="1" t="s">
        <v>5</v>
      </c>
    </row>
    <row r="142442" spans="1:3" x14ac:dyDescent="0.2">
      <c r="A142442" s="1">
        <v>162601</v>
      </c>
      <c r="B142442" s="1" t="s">
        <v>142049</v>
      </c>
      <c r="C142442" s="1" t="s">
        <v>5</v>
      </c>
    </row>
    <row r="142443" spans="1:3" x14ac:dyDescent="0.2">
      <c r="A142443" s="1">
        <v>162602</v>
      </c>
      <c r="B142443" s="1" t="s">
        <v>142050</v>
      </c>
      <c r="C142443" s="1" t="s">
        <v>5</v>
      </c>
    </row>
    <row r="142444" spans="1:3" x14ac:dyDescent="0.2">
      <c r="A142444" s="1">
        <v>162603</v>
      </c>
      <c r="B142444" s="1" t="s">
        <v>142051</v>
      </c>
      <c r="C142444" s="1" t="s">
        <v>5</v>
      </c>
    </row>
    <row r="142445" spans="1:3" x14ac:dyDescent="0.2">
      <c r="A142445" s="1">
        <v>162604</v>
      </c>
      <c r="B142445" s="1" t="s">
        <v>142052</v>
      </c>
      <c r="C142445" s="1" t="s">
        <v>5</v>
      </c>
    </row>
    <row r="142446" spans="1:3" x14ac:dyDescent="0.2">
      <c r="A142446" s="1">
        <v>162605</v>
      </c>
      <c r="B142446" s="1" t="s">
        <v>142053</v>
      </c>
      <c r="C142446" s="1" t="s">
        <v>60</v>
      </c>
    </row>
    <row r="142447" spans="1:3" x14ac:dyDescent="0.2">
      <c r="A142447" s="1">
        <v>162606</v>
      </c>
      <c r="B142447" s="1" t="s">
        <v>142054</v>
      </c>
      <c r="C142447" s="1" t="s">
        <v>60</v>
      </c>
    </row>
    <row r="142448" spans="1:3" x14ac:dyDescent="0.2">
      <c r="A142448" s="1">
        <v>162607</v>
      </c>
      <c r="B142448" s="1" t="s">
        <v>142055</v>
      </c>
      <c r="C142448" s="1" t="s">
        <v>60</v>
      </c>
    </row>
    <row r="142449" spans="1:3" x14ac:dyDescent="0.2">
      <c r="A142449" s="1">
        <v>162608</v>
      </c>
      <c r="B142449" s="1" t="s">
        <v>142056</v>
      </c>
      <c r="C142449" s="1" t="s">
        <v>5</v>
      </c>
    </row>
    <row r="142450" spans="1:3" x14ac:dyDescent="0.2">
      <c r="A142450" s="1">
        <v>162609</v>
      </c>
      <c r="B142450" s="1" t="s">
        <v>142057</v>
      </c>
      <c r="C142450" s="1" t="s">
        <v>60</v>
      </c>
    </row>
    <row r="142451" spans="1:3" x14ac:dyDescent="0.2">
      <c r="A142451" s="1">
        <v>162610</v>
      </c>
      <c r="B142451" s="1" t="s">
        <v>142058</v>
      </c>
      <c r="C142451" s="1" t="s">
        <v>60</v>
      </c>
    </row>
    <row r="142452" spans="1:3" x14ac:dyDescent="0.2">
      <c r="A142452" s="1">
        <v>162611</v>
      </c>
      <c r="B142452" s="1" t="s">
        <v>142059</v>
      </c>
      <c r="C142452" s="1" t="s">
        <v>60</v>
      </c>
    </row>
    <row r="142453" spans="1:3" x14ac:dyDescent="0.2">
      <c r="A142453" s="1">
        <v>162612</v>
      </c>
      <c r="B142453" s="1" t="s">
        <v>142060</v>
      </c>
      <c r="C142453" s="1" t="s">
        <v>60</v>
      </c>
    </row>
    <row r="142454" spans="1:3" x14ac:dyDescent="0.2">
      <c r="A142454" s="1">
        <v>162613</v>
      </c>
      <c r="B142454" s="1" t="s">
        <v>142061</v>
      </c>
      <c r="C142454" s="1" t="s">
        <v>60</v>
      </c>
    </row>
    <row r="142455" spans="1:3" x14ac:dyDescent="0.2">
      <c r="A142455" s="1">
        <v>162614</v>
      </c>
      <c r="B142455" s="1" t="s">
        <v>142062</v>
      </c>
      <c r="C142455" s="1" t="s">
        <v>5</v>
      </c>
    </row>
    <row r="142456" spans="1:3" x14ac:dyDescent="0.2">
      <c r="A142456" s="1">
        <v>162615</v>
      </c>
      <c r="B142456" s="1" t="s">
        <v>142063</v>
      </c>
      <c r="C142456" s="1" t="s">
        <v>5</v>
      </c>
    </row>
    <row r="142457" spans="1:3" x14ac:dyDescent="0.2">
      <c r="A142457" s="1">
        <v>162616</v>
      </c>
      <c r="B142457" s="1" t="s">
        <v>142064</v>
      </c>
      <c r="C142457" s="1" t="s">
        <v>5</v>
      </c>
    </row>
    <row r="142458" spans="1:3" x14ac:dyDescent="0.2">
      <c r="A142458" s="1">
        <v>162617</v>
      </c>
      <c r="B142458" s="1" t="s">
        <v>142065</v>
      </c>
      <c r="C142458" s="1" t="s">
        <v>5</v>
      </c>
    </row>
    <row r="142459" spans="1:3" x14ac:dyDescent="0.2">
      <c r="A142459" s="1">
        <v>162618</v>
      </c>
      <c r="B142459" s="1" t="s">
        <v>142066</v>
      </c>
      <c r="C142459" s="1" t="s">
        <v>5</v>
      </c>
    </row>
    <row r="142460" spans="1:3" x14ac:dyDescent="0.2">
      <c r="A142460" s="1">
        <v>162619</v>
      </c>
      <c r="B142460" s="1" t="s">
        <v>142067</v>
      </c>
      <c r="C142460" s="1" t="s">
        <v>5</v>
      </c>
    </row>
    <row r="142461" spans="1:3" x14ac:dyDescent="0.2">
      <c r="A142461" s="1">
        <v>162620</v>
      </c>
      <c r="B142461" s="1" t="s">
        <v>142068</v>
      </c>
      <c r="C142461" s="1" t="s">
        <v>60</v>
      </c>
    </row>
    <row r="142462" spans="1:3" x14ac:dyDescent="0.2">
      <c r="A142462" s="1">
        <v>162621</v>
      </c>
      <c r="B142462" s="1" t="s">
        <v>142069</v>
      </c>
      <c r="C142462" s="1" t="s">
        <v>5</v>
      </c>
    </row>
    <row r="142463" spans="1:3" x14ac:dyDescent="0.2">
      <c r="A142463" s="1">
        <v>162622</v>
      </c>
      <c r="B142463" s="1" t="s">
        <v>142070</v>
      </c>
      <c r="C142463" s="1" t="s">
        <v>60</v>
      </c>
    </row>
    <row r="142464" spans="1:3" x14ac:dyDescent="0.2">
      <c r="A142464" s="1">
        <v>162623</v>
      </c>
      <c r="B142464" s="1" t="s">
        <v>142071</v>
      </c>
      <c r="C142464" s="1" t="s">
        <v>5</v>
      </c>
    </row>
    <row r="142465" spans="1:3" x14ac:dyDescent="0.2">
      <c r="A142465" s="1">
        <v>162624</v>
      </c>
      <c r="B142465" s="1" t="s">
        <v>142072</v>
      </c>
      <c r="C142465" s="1" t="s">
        <v>60</v>
      </c>
    </row>
    <row r="142466" spans="1:3" x14ac:dyDescent="0.2">
      <c r="A142466" s="1">
        <v>162625</v>
      </c>
      <c r="B142466" s="1" t="s">
        <v>142073</v>
      </c>
      <c r="C142466" s="1" t="s">
        <v>5</v>
      </c>
    </row>
    <row r="142467" spans="1:3" x14ac:dyDescent="0.2">
      <c r="A142467" s="1">
        <v>162626</v>
      </c>
      <c r="B142467" s="1" t="s">
        <v>142074</v>
      </c>
      <c r="C142467" s="1" t="s">
        <v>60</v>
      </c>
    </row>
    <row r="142468" spans="1:3" x14ac:dyDescent="0.2">
      <c r="A142468" s="1">
        <v>162627</v>
      </c>
      <c r="B142468" s="1" t="s">
        <v>142075</v>
      </c>
      <c r="C142468" s="1" t="s">
        <v>5</v>
      </c>
    </row>
    <row r="142469" spans="1:3" x14ac:dyDescent="0.2">
      <c r="A142469" s="1">
        <v>162628</v>
      </c>
      <c r="B142469" s="1" t="s">
        <v>142076</v>
      </c>
      <c r="C142469" s="1" t="s">
        <v>60</v>
      </c>
    </row>
    <row r="142470" spans="1:3" x14ac:dyDescent="0.2">
      <c r="A142470" s="1">
        <v>162629</v>
      </c>
      <c r="B142470" s="1" t="s">
        <v>142077</v>
      </c>
      <c r="C142470" s="1" t="s">
        <v>5</v>
      </c>
    </row>
    <row r="142471" spans="1:3" x14ac:dyDescent="0.2">
      <c r="A142471" s="1">
        <v>162630</v>
      </c>
      <c r="B142471" s="1" t="s">
        <v>142078</v>
      </c>
      <c r="C142471" s="1" t="s">
        <v>60</v>
      </c>
    </row>
    <row r="142472" spans="1:3" x14ac:dyDescent="0.2">
      <c r="A142472" s="1">
        <v>162631</v>
      </c>
      <c r="B142472" s="1" t="s">
        <v>142079</v>
      </c>
      <c r="C142472" s="1" t="s">
        <v>60</v>
      </c>
    </row>
    <row r="142473" spans="1:3" x14ac:dyDescent="0.2">
      <c r="A142473" s="1">
        <v>162632</v>
      </c>
      <c r="B142473" s="1" t="s">
        <v>142080</v>
      </c>
      <c r="C142473" s="1" t="s">
        <v>60</v>
      </c>
    </row>
    <row r="142474" spans="1:3" x14ac:dyDescent="0.2">
      <c r="A142474" s="1">
        <v>162633</v>
      </c>
      <c r="B142474" s="1" t="s">
        <v>142081</v>
      </c>
      <c r="C142474" s="1" t="s">
        <v>60</v>
      </c>
    </row>
    <row r="142475" spans="1:3" x14ac:dyDescent="0.2">
      <c r="A142475" s="1">
        <v>162644</v>
      </c>
      <c r="B142475" s="1" t="s">
        <v>142082</v>
      </c>
      <c r="C142475" s="1" t="s">
        <v>60</v>
      </c>
    </row>
    <row r="142476" spans="1:3" x14ac:dyDescent="0.2">
      <c r="A142476" s="1">
        <v>162645</v>
      </c>
      <c r="B142476" s="1" t="s">
        <v>142083</v>
      </c>
      <c r="C142476" s="1" t="s">
        <v>60</v>
      </c>
    </row>
    <row r="142477" spans="1:3" x14ac:dyDescent="0.2">
      <c r="A142477" s="1">
        <v>162646</v>
      </c>
      <c r="B142477" s="1" t="s">
        <v>142084</v>
      </c>
      <c r="C142477" s="1" t="s">
        <v>60</v>
      </c>
    </row>
    <row r="142478" spans="1:3" x14ac:dyDescent="0.2">
      <c r="A142478" s="1">
        <v>162647</v>
      </c>
      <c r="B142478" s="1" t="s">
        <v>142085</v>
      </c>
      <c r="C142478" s="1" t="s">
        <v>60</v>
      </c>
    </row>
    <row r="142479" spans="1:3" x14ac:dyDescent="0.2">
      <c r="A142479" s="1">
        <v>162648</v>
      </c>
      <c r="B142479" s="1" t="s">
        <v>142086</v>
      </c>
      <c r="C142479" s="1" t="s">
        <v>60</v>
      </c>
    </row>
    <row r="142480" spans="1:3" x14ac:dyDescent="0.2">
      <c r="A142480" s="1">
        <v>162649</v>
      </c>
      <c r="B142480" s="1" t="s">
        <v>142087</v>
      </c>
      <c r="C142480" s="1" t="s">
        <v>60</v>
      </c>
    </row>
    <row r="142481" spans="1:3" x14ac:dyDescent="0.2">
      <c r="A142481" s="1">
        <v>162650</v>
      </c>
      <c r="B142481" s="1" t="s">
        <v>142088</v>
      </c>
      <c r="C142481" s="1" t="s">
        <v>60</v>
      </c>
    </row>
    <row r="142482" spans="1:3" x14ac:dyDescent="0.2">
      <c r="A142482" s="1">
        <v>162651</v>
      </c>
      <c r="B142482" s="1" t="s">
        <v>142089</v>
      </c>
      <c r="C142482" s="1" t="s">
        <v>60</v>
      </c>
    </row>
    <row r="142483" spans="1:3" x14ac:dyDescent="0.2">
      <c r="A142483" s="1">
        <v>162652</v>
      </c>
      <c r="B142483" s="1" t="s">
        <v>142090</v>
      </c>
      <c r="C142483" s="1" t="s">
        <v>60</v>
      </c>
    </row>
    <row r="142484" spans="1:3" x14ac:dyDescent="0.2">
      <c r="A142484" s="1">
        <v>162653</v>
      </c>
      <c r="B142484" s="1" t="s">
        <v>142091</v>
      </c>
      <c r="C142484" s="1" t="s">
        <v>60</v>
      </c>
    </row>
    <row r="142485" spans="1:3" x14ac:dyDescent="0.2">
      <c r="A142485" s="1">
        <v>162654</v>
      </c>
      <c r="B142485" s="1" t="s">
        <v>142092</v>
      </c>
      <c r="C142485" s="1" t="s">
        <v>60</v>
      </c>
    </row>
    <row r="142486" spans="1:3" x14ac:dyDescent="0.2">
      <c r="A142486" s="1">
        <v>162655</v>
      </c>
      <c r="B142486" s="1" t="s">
        <v>142093</v>
      </c>
      <c r="C142486" s="1" t="s">
        <v>60</v>
      </c>
    </row>
    <row r="142487" spans="1:3" x14ac:dyDescent="0.2">
      <c r="A142487" s="1">
        <v>162656</v>
      </c>
      <c r="B142487" s="1" t="s">
        <v>142094</v>
      </c>
      <c r="C142487" s="1" t="s">
        <v>60</v>
      </c>
    </row>
    <row r="142488" spans="1:3" x14ac:dyDescent="0.2">
      <c r="A142488" s="1">
        <v>162657</v>
      </c>
      <c r="B142488" s="1" t="s">
        <v>142095</v>
      </c>
      <c r="C142488" s="1" t="s">
        <v>60</v>
      </c>
    </row>
    <row r="142489" spans="1:3" x14ac:dyDescent="0.2">
      <c r="A142489" s="1">
        <v>162658</v>
      </c>
      <c r="B142489" s="1" t="s">
        <v>142096</v>
      </c>
      <c r="C142489" s="1" t="s">
        <v>60</v>
      </c>
    </row>
    <row r="142490" spans="1:3" x14ac:dyDescent="0.2">
      <c r="A142490" s="1">
        <v>162659</v>
      </c>
      <c r="B142490" s="1" t="s">
        <v>142097</v>
      </c>
      <c r="C142490" s="1" t="s">
        <v>60</v>
      </c>
    </row>
    <row r="142491" spans="1:3" x14ac:dyDescent="0.2">
      <c r="A142491" s="1">
        <v>162660</v>
      </c>
      <c r="B142491" s="1" t="s">
        <v>142098</v>
      </c>
      <c r="C142491" s="1" t="s">
        <v>60</v>
      </c>
    </row>
    <row r="142492" spans="1:3" x14ac:dyDescent="0.2">
      <c r="A142492" s="1">
        <v>162661</v>
      </c>
      <c r="B142492" s="1" t="s">
        <v>142099</v>
      </c>
      <c r="C142492" s="1" t="s">
        <v>60</v>
      </c>
    </row>
    <row r="142493" spans="1:3" x14ac:dyDescent="0.2">
      <c r="A142493" s="1">
        <v>162662</v>
      </c>
      <c r="B142493" s="1" t="s">
        <v>142100</v>
      </c>
      <c r="C142493" s="1" t="s">
        <v>60</v>
      </c>
    </row>
    <row r="142494" spans="1:3" x14ac:dyDescent="0.2">
      <c r="A142494" s="1">
        <v>162663</v>
      </c>
      <c r="B142494" s="1" t="s">
        <v>142101</v>
      </c>
      <c r="C142494" s="1" t="s">
        <v>60</v>
      </c>
    </row>
    <row r="142495" spans="1:3" x14ac:dyDescent="0.2">
      <c r="A142495" s="1">
        <v>162664</v>
      </c>
      <c r="B142495" s="1" t="s">
        <v>142102</v>
      </c>
      <c r="C142495" s="1" t="s">
        <v>60</v>
      </c>
    </row>
    <row r="142496" spans="1:3" x14ac:dyDescent="0.2">
      <c r="A142496" s="1">
        <v>162665</v>
      </c>
      <c r="B142496" s="1" t="s">
        <v>142103</v>
      </c>
      <c r="C142496" s="1" t="s">
        <v>60</v>
      </c>
    </row>
    <row r="142497" spans="1:3" x14ac:dyDescent="0.2">
      <c r="A142497" s="1">
        <v>162666</v>
      </c>
      <c r="B142497" s="1" t="s">
        <v>142104</v>
      </c>
      <c r="C142497" s="1" t="s">
        <v>60</v>
      </c>
    </row>
    <row r="142498" spans="1:3" x14ac:dyDescent="0.2">
      <c r="A142498" s="1">
        <v>162667</v>
      </c>
      <c r="B142498" s="1" t="s">
        <v>142105</v>
      </c>
      <c r="C142498" s="1" t="s">
        <v>60</v>
      </c>
    </row>
    <row r="142499" spans="1:3" x14ac:dyDescent="0.2">
      <c r="A142499" s="1">
        <v>162668</v>
      </c>
      <c r="B142499" s="1" t="s">
        <v>142106</v>
      </c>
      <c r="C142499" s="1" t="s">
        <v>60</v>
      </c>
    </row>
    <row r="142500" spans="1:3" x14ac:dyDescent="0.2">
      <c r="A142500" s="1">
        <v>162669</v>
      </c>
      <c r="B142500" s="1" t="s">
        <v>142107</v>
      </c>
      <c r="C142500" s="1" t="s">
        <v>60</v>
      </c>
    </row>
    <row r="142501" spans="1:3" x14ac:dyDescent="0.2">
      <c r="A142501" s="1">
        <v>162670</v>
      </c>
      <c r="B142501" s="1" t="s">
        <v>142108</v>
      </c>
      <c r="C142501" s="1" t="s">
        <v>60</v>
      </c>
    </row>
    <row r="142502" spans="1:3" x14ac:dyDescent="0.2">
      <c r="A142502" s="1">
        <v>162671</v>
      </c>
      <c r="B142502" s="1" t="s">
        <v>142109</v>
      </c>
      <c r="C142502" s="1" t="s">
        <v>60</v>
      </c>
    </row>
    <row r="142503" spans="1:3" x14ac:dyDescent="0.2">
      <c r="A142503" s="1">
        <v>162672</v>
      </c>
      <c r="B142503" s="1" t="s">
        <v>142110</v>
      </c>
      <c r="C142503" s="1" t="s">
        <v>60</v>
      </c>
    </row>
    <row r="142504" spans="1:3" x14ac:dyDescent="0.2">
      <c r="A142504" s="1">
        <v>162673</v>
      </c>
      <c r="B142504" s="1" t="s">
        <v>142111</v>
      </c>
      <c r="C142504" s="1" t="s">
        <v>60</v>
      </c>
    </row>
    <row r="142505" spans="1:3" x14ac:dyDescent="0.2">
      <c r="A142505" s="1">
        <v>162674</v>
      </c>
      <c r="B142505" s="1" t="s">
        <v>142112</v>
      </c>
      <c r="C142505" s="1" t="s">
        <v>60</v>
      </c>
    </row>
    <row r="142506" spans="1:3" x14ac:dyDescent="0.2">
      <c r="A142506" s="1">
        <v>162675</v>
      </c>
      <c r="B142506" s="1" t="s">
        <v>142113</v>
      </c>
      <c r="C142506" s="1" t="s">
        <v>60</v>
      </c>
    </row>
    <row r="142507" spans="1:3" x14ac:dyDescent="0.2">
      <c r="A142507" s="1">
        <v>162676</v>
      </c>
      <c r="B142507" s="1" t="s">
        <v>142114</v>
      </c>
      <c r="C142507" s="1" t="s">
        <v>60</v>
      </c>
    </row>
    <row r="142508" spans="1:3" x14ac:dyDescent="0.2">
      <c r="A142508" s="1">
        <v>162677</v>
      </c>
      <c r="B142508" s="1" t="s">
        <v>142115</v>
      </c>
      <c r="C142508" s="1" t="s">
        <v>60</v>
      </c>
    </row>
    <row r="142509" spans="1:3" x14ac:dyDescent="0.2">
      <c r="A142509" s="1">
        <v>162678</v>
      </c>
      <c r="B142509" s="1" t="s">
        <v>142116</v>
      </c>
      <c r="C142509" s="1" t="s">
        <v>60</v>
      </c>
    </row>
    <row r="142510" spans="1:3" x14ac:dyDescent="0.2">
      <c r="A142510" s="1">
        <v>162679</v>
      </c>
      <c r="B142510" s="1" t="s">
        <v>142117</v>
      </c>
      <c r="C142510" s="1" t="s">
        <v>60</v>
      </c>
    </row>
    <row r="142511" spans="1:3" x14ac:dyDescent="0.2">
      <c r="A142511" s="1">
        <v>162680</v>
      </c>
      <c r="B142511" s="1" t="s">
        <v>142118</v>
      </c>
      <c r="C142511" s="1" t="s">
        <v>60</v>
      </c>
    </row>
    <row r="142512" spans="1:3" x14ac:dyDescent="0.2">
      <c r="A142512" s="1">
        <v>162681</v>
      </c>
      <c r="B142512" s="1" t="s">
        <v>142119</v>
      </c>
      <c r="C142512" s="1" t="s">
        <v>60</v>
      </c>
    </row>
    <row r="142513" spans="1:3" x14ac:dyDescent="0.2">
      <c r="A142513" s="1">
        <v>162682</v>
      </c>
      <c r="B142513" s="1" t="s">
        <v>142120</v>
      </c>
      <c r="C142513" s="1" t="s">
        <v>60</v>
      </c>
    </row>
    <row r="142514" spans="1:3" x14ac:dyDescent="0.2">
      <c r="A142514" s="1">
        <v>162683</v>
      </c>
      <c r="B142514" s="1" t="s">
        <v>142121</v>
      </c>
      <c r="C142514" s="1" t="s">
        <v>60</v>
      </c>
    </row>
    <row r="142515" spans="1:3" x14ac:dyDescent="0.2">
      <c r="A142515" s="1">
        <v>162685</v>
      </c>
      <c r="B142515" s="1" t="s">
        <v>142122</v>
      </c>
      <c r="C142515" s="1" t="s">
        <v>60</v>
      </c>
    </row>
    <row r="142516" spans="1:3" x14ac:dyDescent="0.2">
      <c r="A142516" s="1">
        <v>162686</v>
      </c>
      <c r="B142516" s="1" t="s">
        <v>142123</v>
      </c>
      <c r="C142516" s="1" t="s">
        <v>5</v>
      </c>
    </row>
    <row r="142517" spans="1:3" x14ac:dyDescent="0.2">
      <c r="A142517" s="1">
        <v>162687</v>
      </c>
      <c r="B142517" s="1" t="s">
        <v>142124</v>
      </c>
      <c r="C142517" s="1" t="s">
        <v>60</v>
      </c>
    </row>
    <row r="142518" spans="1:3" x14ac:dyDescent="0.2">
      <c r="A142518" s="1">
        <v>162689</v>
      </c>
      <c r="B142518" s="1" t="s">
        <v>142125</v>
      </c>
      <c r="C142518" s="1" t="s">
        <v>60</v>
      </c>
    </row>
    <row r="142519" spans="1:3" x14ac:dyDescent="0.2">
      <c r="A142519" s="1">
        <v>162690</v>
      </c>
      <c r="B142519" s="1" t="s">
        <v>142126</v>
      </c>
      <c r="C142519" s="1" t="s">
        <v>5</v>
      </c>
    </row>
    <row r="142520" spans="1:3" x14ac:dyDescent="0.2">
      <c r="A142520" s="1">
        <v>162691</v>
      </c>
      <c r="B142520" s="1" t="s">
        <v>142127</v>
      </c>
      <c r="C142520" s="1" t="s">
        <v>60</v>
      </c>
    </row>
    <row r="142521" spans="1:3" x14ac:dyDescent="0.2">
      <c r="A142521" s="1">
        <v>162692</v>
      </c>
      <c r="B142521" s="1" t="s">
        <v>142128</v>
      </c>
      <c r="C142521" s="1" t="s">
        <v>5</v>
      </c>
    </row>
    <row r="142522" spans="1:3" x14ac:dyDescent="0.2">
      <c r="A142522" s="1">
        <v>162693</v>
      </c>
      <c r="B142522" s="1" t="s">
        <v>142129</v>
      </c>
      <c r="C142522" s="1" t="s">
        <v>60</v>
      </c>
    </row>
    <row r="142523" spans="1:3" x14ac:dyDescent="0.2">
      <c r="A142523" s="1">
        <v>162694</v>
      </c>
      <c r="B142523" s="1" t="s">
        <v>142130</v>
      </c>
      <c r="C142523" s="1" t="s">
        <v>5</v>
      </c>
    </row>
    <row r="142524" spans="1:3" x14ac:dyDescent="0.2">
      <c r="A142524" s="1">
        <v>162695</v>
      </c>
      <c r="B142524" s="1" t="s">
        <v>142131</v>
      </c>
      <c r="C142524" s="1" t="s">
        <v>5</v>
      </c>
    </row>
    <row r="142525" spans="1:3" x14ac:dyDescent="0.2">
      <c r="A142525" s="1">
        <v>162696</v>
      </c>
      <c r="B142525" s="1" t="s">
        <v>142132</v>
      </c>
      <c r="C142525" s="1" t="s">
        <v>5</v>
      </c>
    </row>
    <row r="142526" spans="1:3" x14ac:dyDescent="0.2">
      <c r="A142526" s="1">
        <v>162697</v>
      </c>
      <c r="B142526" s="1" t="s">
        <v>142133</v>
      </c>
      <c r="C142526" s="1" t="s">
        <v>5</v>
      </c>
    </row>
    <row r="142527" spans="1:3" x14ac:dyDescent="0.2">
      <c r="A142527" s="1">
        <v>162698</v>
      </c>
      <c r="B142527" s="1" t="s">
        <v>142134</v>
      </c>
      <c r="C142527" s="1" t="s">
        <v>5</v>
      </c>
    </row>
    <row r="142528" spans="1:3" x14ac:dyDescent="0.2">
      <c r="A142528" s="1">
        <v>162699</v>
      </c>
      <c r="B142528" s="1" t="s">
        <v>142135</v>
      </c>
      <c r="C142528" s="1" t="s">
        <v>5</v>
      </c>
    </row>
    <row r="142529" spans="1:3" x14ac:dyDescent="0.2">
      <c r="A142529" s="1">
        <v>162700</v>
      </c>
      <c r="B142529" s="1" t="s">
        <v>142136</v>
      </c>
      <c r="C142529" s="1" t="s">
        <v>5</v>
      </c>
    </row>
    <row r="142530" spans="1:3" x14ac:dyDescent="0.2">
      <c r="A142530" s="1">
        <v>162701</v>
      </c>
      <c r="B142530" s="1" t="s">
        <v>142137</v>
      </c>
      <c r="C142530" s="1" t="s">
        <v>5</v>
      </c>
    </row>
    <row r="142531" spans="1:3" x14ac:dyDescent="0.2">
      <c r="A142531" s="1">
        <v>162702</v>
      </c>
      <c r="B142531" s="1" t="s">
        <v>142138</v>
      </c>
      <c r="C142531" s="1" t="s">
        <v>5</v>
      </c>
    </row>
    <row r="142532" spans="1:3" x14ac:dyDescent="0.2">
      <c r="A142532" s="1">
        <v>162703</v>
      </c>
      <c r="B142532" s="1" t="s">
        <v>142139</v>
      </c>
      <c r="C142532" s="1" t="s">
        <v>5</v>
      </c>
    </row>
    <row r="142533" spans="1:3" x14ac:dyDescent="0.2">
      <c r="A142533" s="1">
        <v>162704</v>
      </c>
      <c r="B142533" s="1" t="s">
        <v>142140</v>
      </c>
      <c r="C142533" s="1" t="s">
        <v>5</v>
      </c>
    </row>
    <row r="142534" spans="1:3" x14ac:dyDescent="0.2">
      <c r="A142534" s="1">
        <v>162705</v>
      </c>
      <c r="B142534" s="1" t="s">
        <v>142141</v>
      </c>
      <c r="C142534" s="1" t="s">
        <v>5</v>
      </c>
    </row>
    <row r="142535" spans="1:3" x14ac:dyDescent="0.2">
      <c r="A142535" s="1">
        <v>162706</v>
      </c>
      <c r="B142535" s="1" t="s">
        <v>142142</v>
      </c>
      <c r="C142535" s="1" t="s">
        <v>5</v>
      </c>
    </row>
    <row r="142536" spans="1:3" x14ac:dyDescent="0.2">
      <c r="A142536" s="1">
        <v>162707</v>
      </c>
      <c r="B142536" s="1" t="s">
        <v>142143</v>
      </c>
      <c r="C142536" s="1" t="s">
        <v>5</v>
      </c>
    </row>
    <row r="142537" spans="1:3" x14ac:dyDescent="0.2">
      <c r="A142537" s="1">
        <v>162708</v>
      </c>
      <c r="B142537" s="1" t="s">
        <v>142144</v>
      </c>
      <c r="C142537" s="1" t="s">
        <v>5</v>
      </c>
    </row>
    <row r="142538" spans="1:3" x14ac:dyDescent="0.2">
      <c r="A142538" s="1">
        <v>162709</v>
      </c>
      <c r="B142538" s="1" t="s">
        <v>142145</v>
      </c>
      <c r="C142538" s="1" t="s">
        <v>5</v>
      </c>
    </row>
    <row r="142539" spans="1:3" x14ac:dyDescent="0.2">
      <c r="A142539" s="1">
        <v>162710</v>
      </c>
      <c r="B142539" s="1" t="s">
        <v>142146</v>
      </c>
      <c r="C142539" s="1" t="s">
        <v>5</v>
      </c>
    </row>
    <row r="142540" spans="1:3" x14ac:dyDescent="0.2">
      <c r="A142540" s="1">
        <v>162711</v>
      </c>
      <c r="B142540" s="1" t="s">
        <v>142147</v>
      </c>
      <c r="C142540" s="1" t="s">
        <v>5</v>
      </c>
    </row>
    <row r="142541" spans="1:3" x14ac:dyDescent="0.2">
      <c r="A142541" s="1">
        <v>162712</v>
      </c>
      <c r="B142541" s="1" t="s">
        <v>142148</v>
      </c>
      <c r="C142541" s="1" t="s">
        <v>5</v>
      </c>
    </row>
    <row r="142542" spans="1:3" x14ac:dyDescent="0.2">
      <c r="A142542" s="1">
        <v>162713</v>
      </c>
      <c r="B142542" s="1" t="s">
        <v>142149</v>
      </c>
      <c r="C142542" s="1" t="s">
        <v>5</v>
      </c>
    </row>
    <row r="142543" spans="1:3" x14ac:dyDescent="0.2">
      <c r="A142543" s="1">
        <v>162714</v>
      </c>
      <c r="B142543" s="1" t="s">
        <v>142150</v>
      </c>
      <c r="C142543" s="1" t="s">
        <v>5</v>
      </c>
    </row>
    <row r="142544" spans="1:3" x14ac:dyDescent="0.2">
      <c r="A142544" s="1">
        <v>162715</v>
      </c>
      <c r="B142544" s="1" t="s">
        <v>142151</v>
      </c>
      <c r="C142544" s="1" t="s">
        <v>5</v>
      </c>
    </row>
    <row r="142545" spans="1:3" x14ac:dyDescent="0.2">
      <c r="A142545" s="1">
        <v>162716</v>
      </c>
      <c r="B142545" s="1" t="s">
        <v>142152</v>
      </c>
      <c r="C142545" s="1" t="s">
        <v>5</v>
      </c>
    </row>
    <row r="142546" spans="1:3" x14ac:dyDescent="0.2">
      <c r="A142546" s="1">
        <v>162717</v>
      </c>
      <c r="B142546" s="1" t="s">
        <v>142153</v>
      </c>
      <c r="C142546" s="1" t="s">
        <v>5</v>
      </c>
    </row>
    <row r="142547" spans="1:3" x14ac:dyDescent="0.2">
      <c r="A142547" s="1">
        <v>162718</v>
      </c>
      <c r="B142547" s="1" t="s">
        <v>142154</v>
      </c>
      <c r="C142547" s="1" t="s">
        <v>5</v>
      </c>
    </row>
    <row r="142548" spans="1:3" x14ac:dyDescent="0.2">
      <c r="A142548" s="1">
        <v>162719</v>
      </c>
      <c r="B142548" s="1" t="s">
        <v>142155</v>
      </c>
      <c r="C142548" s="1" t="s">
        <v>5</v>
      </c>
    </row>
    <row r="142549" spans="1:3" x14ac:dyDescent="0.2">
      <c r="A142549" s="1">
        <v>162720</v>
      </c>
      <c r="B142549" s="1" t="s">
        <v>142156</v>
      </c>
      <c r="C142549" s="1" t="s">
        <v>5</v>
      </c>
    </row>
    <row r="142550" spans="1:3" x14ac:dyDescent="0.2">
      <c r="A142550" s="1">
        <v>162721</v>
      </c>
      <c r="B142550" s="1" t="s">
        <v>142157</v>
      </c>
      <c r="C142550" s="1" t="s">
        <v>5</v>
      </c>
    </row>
    <row r="142551" spans="1:3" x14ac:dyDescent="0.2">
      <c r="A142551" s="1">
        <v>162722</v>
      </c>
      <c r="B142551" s="1" t="s">
        <v>142158</v>
      </c>
      <c r="C142551" s="1" t="s">
        <v>5</v>
      </c>
    </row>
    <row r="142552" spans="1:3" x14ac:dyDescent="0.2">
      <c r="A142552" s="1">
        <v>162723</v>
      </c>
      <c r="B142552" s="1" t="s">
        <v>142159</v>
      </c>
      <c r="C142552" s="1" t="s">
        <v>5</v>
      </c>
    </row>
    <row r="142553" spans="1:3" x14ac:dyDescent="0.2">
      <c r="A142553" s="1">
        <v>162724</v>
      </c>
      <c r="B142553" s="1" t="s">
        <v>142160</v>
      </c>
      <c r="C142553" s="1" t="s">
        <v>5</v>
      </c>
    </row>
    <row r="142554" spans="1:3" x14ac:dyDescent="0.2">
      <c r="A142554" s="1">
        <v>162725</v>
      </c>
      <c r="B142554" s="1" t="s">
        <v>142161</v>
      </c>
      <c r="C142554" s="1" t="s">
        <v>5</v>
      </c>
    </row>
    <row r="142555" spans="1:3" x14ac:dyDescent="0.2">
      <c r="A142555" s="1">
        <v>162726</v>
      </c>
      <c r="B142555" s="1" t="s">
        <v>142162</v>
      </c>
      <c r="C142555" s="1" t="s">
        <v>5</v>
      </c>
    </row>
    <row r="142556" spans="1:3" x14ac:dyDescent="0.2">
      <c r="A142556" s="1">
        <v>162727</v>
      </c>
      <c r="B142556" s="1" t="s">
        <v>142163</v>
      </c>
      <c r="C142556" s="1" t="s">
        <v>5</v>
      </c>
    </row>
    <row r="142557" spans="1:3" x14ac:dyDescent="0.2">
      <c r="A142557" s="1">
        <v>162728</v>
      </c>
      <c r="B142557" s="1" t="s">
        <v>142164</v>
      </c>
      <c r="C142557" s="1" t="s">
        <v>5</v>
      </c>
    </row>
    <row r="142558" spans="1:3" x14ac:dyDescent="0.2">
      <c r="A142558" s="1">
        <v>162729</v>
      </c>
      <c r="B142558" s="1" t="s">
        <v>142165</v>
      </c>
      <c r="C142558" s="1" t="s">
        <v>5</v>
      </c>
    </row>
    <row r="142559" spans="1:3" x14ac:dyDescent="0.2">
      <c r="A142559" s="1">
        <v>162730</v>
      </c>
      <c r="B142559" s="1" t="s">
        <v>142166</v>
      </c>
      <c r="C142559" s="1" t="s">
        <v>5</v>
      </c>
    </row>
    <row r="142560" spans="1:3" x14ac:dyDescent="0.2">
      <c r="A142560" s="1">
        <v>162731</v>
      </c>
      <c r="B142560" s="1" t="s">
        <v>142167</v>
      </c>
      <c r="C142560" s="1" t="s">
        <v>5</v>
      </c>
    </row>
    <row r="142561" spans="1:3" x14ac:dyDescent="0.2">
      <c r="A142561" s="1">
        <v>162732</v>
      </c>
      <c r="B142561" s="1" t="s">
        <v>142168</v>
      </c>
      <c r="C142561" s="1" t="s">
        <v>5</v>
      </c>
    </row>
    <row r="142562" spans="1:3" x14ac:dyDescent="0.2">
      <c r="A142562" s="1">
        <v>162733</v>
      </c>
      <c r="B142562" s="1" t="s">
        <v>142169</v>
      </c>
      <c r="C142562" s="1" t="s">
        <v>5</v>
      </c>
    </row>
    <row r="142563" spans="1:3" x14ac:dyDescent="0.2">
      <c r="A142563" s="1">
        <v>162734</v>
      </c>
      <c r="B142563" s="1" t="s">
        <v>142170</v>
      </c>
      <c r="C142563" s="1" t="s">
        <v>5</v>
      </c>
    </row>
    <row r="142564" spans="1:3" x14ac:dyDescent="0.2">
      <c r="A142564" s="1">
        <v>162735</v>
      </c>
      <c r="B142564" s="1" t="s">
        <v>142171</v>
      </c>
      <c r="C142564" s="1" t="s">
        <v>5</v>
      </c>
    </row>
    <row r="142565" spans="1:3" x14ac:dyDescent="0.2">
      <c r="A142565" s="1">
        <v>162736</v>
      </c>
      <c r="B142565" s="1" t="s">
        <v>142172</v>
      </c>
      <c r="C142565" s="1" t="s">
        <v>5</v>
      </c>
    </row>
    <row r="142566" spans="1:3" x14ac:dyDescent="0.2">
      <c r="A142566" s="1">
        <v>162737</v>
      </c>
      <c r="B142566" s="1" t="s">
        <v>142173</v>
      </c>
      <c r="C142566" s="1" t="s">
        <v>5</v>
      </c>
    </row>
    <row r="142567" spans="1:3" x14ac:dyDescent="0.2">
      <c r="A142567" s="1">
        <v>162738</v>
      </c>
      <c r="B142567" s="1" t="s">
        <v>142174</v>
      </c>
      <c r="C142567" s="1" t="s">
        <v>5</v>
      </c>
    </row>
    <row r="142568" spans="1:3" x14ac:dyDescent="0.2">
      <c r="A142568" s="1">
        <v>162739</v>
      </c>
      <c r="B142568" s="1" t="s">
        <v>142175</v>
      </c>
      <c r="C142568" s="1" t="s">
        <v>5</v>
      </c>
    </row>
    <row r="142569" spans="1:3" x14ac:dyDescent="0.2">
      <c r="A142569" s="1">
        <v>162740</v>
      </c>
      <c r="B142569" s="1" t="s">
        <v>142176</v>
      </c>
      <c r="C142569" s="1" t="s">
        <v>5</v>
      </c>
    </row>
    <row r="142570" spans="1:3" x14ac:dyDescent="0.2">
      <c r="A142570" s="1">
        <v>162741</v>
      </c>
      <c r="B142570" s="1" t="s">
        <v>142177</v>
      </c>
      <c r="C142570" s="1" t="s">
        <v>5</v>
      </c>
    </row>
    <row r="142571" spans="1:3" x14ac:dyDescent="0.2">
      <c r="A142571" s="1">
        <v>162742</v>
      </c>
      <c r="B142571" s="1" t="s">
        <v>142178</v>
      </c>
      <c r="C142571" s="1" t="s">
        <v>5</v>
      </c>
    </row>
    <row r="142572" spans="1:3" x14ac:dyDescent="0.2">
      <c r="A142572" s="1">
        <v>162743</v>
      </c>
      <c r="B142572" s="1" t="s">
        <v>142179</v>
      </c>
      <c r="C142572" s="1" t="s">
        <v>5</v>
      </c>
    </row>
    <row r="142573" spans="1:3" x14ac:dyDescent="0.2">
      <c r="A142573" s="1">
        <v>162744</v>
      </c>
      <c r="B142573" s="1" t="s">
        <v>142180</v>
      </c>
      <c r="C142573" s="1" t="s">
        <v>60</v>
      </c>
    </row>
    <row r="142574" spans="1:3" x14ac:dyDescent="0.2">
      <c r="A142574" s="1">
        <v>162745</v>
      </c>
      <c r="B142574" s="1" t="s">
        <v>142181</v>
      </c>
      <c r="C142574" s="1" t="s">
        <v>5</v>
      </c>
    </row>
    <row r="142575" spans="1:3" x14ac:dyDescent="0.2">
      <c r="A142575" s="1">
        <v>162746</v>
      </c>
      <c r="B142575" s="1" t="s">
        <v>142182</v>
      </c>
      <c r="C142575" s="1" t="s">
        <v>60</v>
      </c>
    </row>
    <row r="142576" spans="1:3" x14ac:dyDescent="0.2">
      <c r="A142576" s="1">
        <v>162747</v>
      </c>
      <c r="B142576" s="1" t="s">
        <v>142183</v>
      </c>
      <c r="C142576" s="1" t="s">
        <v>5</v>
      </c>
    </row>
    <row r="142577" spans="1:3" x14ac:dyDescent="0.2">
      <c r="A142577" s="1">
        <v>162748</v>
      </c>
      <c r="B142577" s="1" t="s">
        <v>142184</v>
      </c>
      <c r="C142577" s="1" t="s">
        <v>60</v>
      </c>
    </row>
    <row r="142578" spans="1:3" x14ac:dyDescent="0.2">
      <c r="A142578" s="1">
        <v>162749</v>
      </c>
      <c r="B142578" s="1" t="s">
        <v>142185</v>
      </c>
      <c r="C142578" s="1" t="s">
        <v>5</v>
      </c>
    </row>
    <row r="142579" spans="1:3" x14ac:dyDescent="0.2">
      <c r="A142579" s="1">
        <v>162750</v>
      </c>
      <c r="B142579" s="1" t="s">
        <v>142186</v>
      </c>
      <c r="C142579" s="1" t="s">
        <v>60</v>
      </c>
    </row>
    <row r="142580" spans="1:3" x14ac:dyDescent="0.2">
      <c r="A142580" s="1">
        <v>162751</v>
      </c>
      <c r="B142580" s="1" t="s">
        <v>142187</v>
      </c>
      <c r="C142580" s="1" t="s">
        <v>5</v>
      </c>
    </row>
    <row r="142581" spans="1:3" x14ac:dyDescent="0.2">
      <c r="A142581" s="1">
        <v>162752</v>
      </c>
      <c r="B142581" s="1" t="s">
        <v>142188</v>
      </c>
      <c r="C142581" s="1" t="s">
        <v>60</v>
      </c>
    </row>
    <row r="142582" spans="1:3" x14ac:dyDescent="0.2">
      <c r="A142582" s="1">
        <v>162753</v>
      </c>
      <c r="B142582" s="1" t="s">
        <v>142189</v>
      </c>
      <c r="C142582" s="1" t="s">
        <v>5</v>
      </c>
    </row>
    <row r="142583" spans="1:3" x14ac:dyDescent="0.2">
      <c r="A142583" s="1">
        <v>162754</v>
      </c>
      <c r="B142583" s="1" t="s">
        <v>142190</v>
      </c>
      <c r="C142583" s="1" t="s">
        <v>60</v>
      </c>
    </row>
    <row r="142584" spans="1:3" x14ac:dyDescent="0.2">
      <c r="A142584" s="1">
        <v>162755</v>
      </c>
      <c r="B142584" s="1" t="s">
        <v>142191</v>
      </c>
      <c r="C142584" s="1" t="s">
        <v>5</v>
      </c>
    </row>
    <row r="142585" spans="1:3" x14ac:dyDescent="0.2">
      <c r="A142585" s="1">
        <v>162756</v>
      </c>
      <c r="B142585" s="1" t="s">
        <v>142192</v>
      </c>
      <c r="C142585" s="1" t="s">
        <v>60</v>
      </c>
    </row>
    <row r="142586" spans="1:3" x14ac:dyDescent="0.2">
      <c r="A142586" s="1">
        <v>162757</v>
      </c>
      <c r="B142586" s="1" t="s">
        <v>142193</v>
      </c>
      <c r="C142586" s="1" t="s">
        <v>5</v>
      </c>
    </row>
    <row r="142587" spans="1:3" x14ac:dyDescent="0.2">
      <c r="A142587" s="1">
        <v>162758</v>
      </c>
      <c r="B142587" s="1" t="s">
        <v>142194</v>
      </c>
      <c r="C142587" s="1" t="s">
        <v>60</v>
      </c>
    </row>
    <row r="142588" spans="1:3" x14ac:dyDescent="0.2">
      <c r="A142588" s="1">
        <v>162759</v>
      </c>
      <c r="B142588" s="1" t="s">
        <v>142195</v>
      </c>
      <c r="C142588" s="1" t="s">
        <v>5</v>
      </c>
    </row>
    <row r="142589" spans="1:3" x14ac:dyDescent="0.2">
      <c r="A142589" s="1">
        <v>162760</v>
      </c>
      <c r="B142589" s="1" t="s">
        <v>142196</v>
      </c>
      <c r="C142589" s="1" t="s">
        <v>60</v>
      </c>
    </row>
    <row r="142590" spans="1:3" x14ac:dyDescent="0.2">
      <c r="A142590" s="1">
        <v>162761</v>
      </c>
      <c r="B142590" s="1" t="s">
        <v>142197</v>
      </c>
      <c r="C142590" s="1" t="s">
        <v>5</v>
      </c>
    </row>
    <row r="142591" spans="1:3" x14ac:dyDescent="0.2">
      <c r="A142591" s="1">
        <v>162762</v>
      </c>
      <c r="B142591" s="1" t="s">
        <v>142198</v>
      </c>
      <c r="C142591" s="1" t="s">
        <v>60</v>
      </c>
    </row>
    <row r="142592" spans="1:3" x14ac:dyDescent="0.2">
      <c r="A142592" s="1">
        <v>162763</v>
      </c>
      <c r="B142592" s="1" t="s">
        <v>142199</v>
      </c>
      <c r="C142592" s="1" t="s">
        <v>5</v>
      </c>
    </row>
    <row r="142593" spans="1:3" x14ac:dyDescent="0.2">
      <c r="A142593" s="1">
        <v>162764</v>
      </c>
      <c r="B142593" s="1" t="s">
        <v>142200</v>
      </c>
      <c r="C142593" s="1" t="s">
        <v>5</v>
      </c>
    </row>
    <row r="142594" spans="1:3" x14ac:dyDescent="0.2">
      <c r="A142594" s="1">
        <v>162765</v>
      </c>
      <c r="B142594" s="1" t="s">
        <v>142201</v>
      </c>
      <c r="C142594" s="1" t="s">
        <v>5</v>
      </c>
    </row>
    <row r="142595" spans="1:3" x14ac:dyDescent="0.2">
      <c r="A142595" s="1">
        <v>162766</v>
      </c>
      <c r="B142595" s="1" t="s">
        <v>142202</v>
      </c>
      <c r="C142595" s="1" t="s">
        <v>5</v>
      </c>
    </row>
    <row r="142596" spans="1:3" x14ac:dyDescent="0.2">
      <c r="A142596" s="1">
        <v>162767</v>
      </c>
      <c r="B142596" s="1" t="s">
        <v>142203</v>
      </c>
      <c r="C142596" s="1" t="s">
        <v>5</v>
      </c>
    </row>
    <row r="142597" spans="1:3" x14ac:dyDescent="0.2">
      <c r="A142597" s="1">
        <v>162768</v>
      </c>
      <c r="B142597" s="1" t="s">
        <v>142204</v>
      </c>
      <c r="C142597" s="1" t="s">
        <v>5</v>
      </c>
    </row>
    <row r="142598" spans="1:3" x14ac:dyDescent="0.2">
      <c r="A142598" s="1">
        <v>162769</v>
      </c>
      <c r="B142598" s="1" t="s">
        <v>142205</v>
      </c>
      <c r="C142598" s="1" t="s">
        <v>5</v>
      </c>
    </row>
    <row r="142599" spans="1:3" x14ac:dyDescent="0.2">
      <c r="A142599" s="1">
        <v>162770</v>
      </c>
      <c r="B142599" s="1" t="s">
        <v>142206</v>
      </c>
      <c r="C142599" s="1" t="s">
        <v>5</v>
      </c>
    </row>
    <row r="142600" spans="1:3" x14ac:dyDescent="0.2">
      <c r="A142600" s="1">
        <v>162771</v>
      </c>
      <c r="B142600" s="1" t="s">
        <v>142207</v>
      </c>
      <c r="C142600" s="1" t="s">
        <v>5</v>
      </c>
    </row>
    <row r="142601" spans="1:3" x14ac:dyDescent="0.2">
      <c r="A142601" s="1">
        <v>162772</v>
      </c>
      <c r="B142601" s="1" t="s">
        <v>142208</v>
      </c>
      <c r="C142601" s="1" t="s">
        <v>5</v>
      </c>
    </row>
    <row r="142602" spans="1:3" x14ac:dyDescent="0.2">
      <c r="A142602" s="1">
        <v>162773</v>
      </c>
      <c r="B142602" s="1" t="s">
        <v>142209</v>
      </c>
      <c r="C142602" s="1" t="s">
        <v>5</v>
      </c>
    </row>
    <row r="142603" spans="1:3" x14ac:dyDescent="0.2">
      <c r="A142603" s="1">
        <v>162774</v>
      </c>
      <c r="B142603" s="1" t="s">
        <v>142210</v>
      </c>
      <c r="C142603" s="1" t="s">
        <v>5</v>
      </c>
    </row>
    <row r="142604" spans="1:3" x14ac:dyDescent="0.2">
      <c r="A142604" s="1">
        <v>162775</v>
      </c>
      <c r="B142604" s="1" t="s">
        <v>142211</v>
      </c>
      <c r="C142604" s="1" t="s">
        <v>5</v>
      </c>
    </row>
    <row r="142605" spans="1:3" x14ac:dyDescent="0.2">
      <c r="A142605" s="1">
        <v>162776</v>
      </c>
      <c r="B142605" s="1" t="s">
        <v>142212</v>
      </c>
      <c r="C142605" s="1" t="s">
        <v>5</v>
      </c>
    </row>
    <row r="142606" spans="1:3" x14ac:dyDescent="0.2">
      <c r="A142606" s="1">
        <v>162777</v>
      </c>
      <c r="B142606" s="1" t="s">
        <v>142213</v>
      </c>
      <c r="C142606" s="1" t="s">
        <v>5</v>
      </c>
    </row>
    <row r="142607" spans="1:3" x14ac:dyDescent="0.2">
      <c r="A142607" s="1">
        <v>162778</v>
      </c>
      <c r="B142607" s="1" t="s">
        <v>142214</v>
      </c>
      <c r="C142607" s="1" t="s">
        <v>5</v>
      </c>
    </row>
    <row r="142608" spans="1:3" x14ac:dyDescent="0.2">
      <c r="A142608" s="1">
        <v>162779</v>
      </c>
      <c r="B142608" s="1" t="s">
        <v>142215</v>
      </c>
      <c r="C142608" s="1" t="s">
        <v>5</v>
      </c>
    </row>
    <row r="142609" spans="1:3" x14ac:dyDescent="0.2">
      <c r="A142609" s="1">
        <v>162780</v>
      </c>
      <c r="B142609" s="1" t="s">
        <v>142216</v>
      </c>
      <c r="C142609" s="1" t="s">
        <v>5</v>
      </c>
    </row>
    <row r="142610" spans="1:3" x14ac:dyDescent="0.2">
      <c r="A142610" s="1">
        <v>162781</v>
      </c>
      <c r="B142610" s="1" t="s">
        <v>142217</v>
      </c>
      <c r="C142610" s="1" t="s">
        <v>5</v>
      </c>
    </row>
    <row r="142611" spans="1:3" x14ac:dyDescent="0.2">
      <c r="A142611" s="1">
        <v>162782</v>
      </c>
      <c r="B142611" s="1" t="s">
        <v>142218</v>
      </c>
      <c r="C142611" s="1" t="s">
        <v>5</v>
      </c>
    </row>
    <row r="142612" spans="1:3" x14ac:dyDescent="0.2">
      <c r="A142612" s="1">
        <v>162783</v>
      </c>
      <c r="B142612" s="1" t="s">
        <v>142219</v>
      </c>
      <c r="C142612" s="1" t="s">
        <v>5</v>
      </c>
    </row>
    <row r="142613" spans="1:3" x14ac:dyDescent="0.2">
      <c r="A142613" s="1">
        <v>162784</v>
      </c>
      <c r="B142613" s="1" t="s">
        <v>142220</v>
      </c>
      <c r="C142613" s="1" t="s">
        <v>5</v>
      </c>
    </row>
    <row r="142614" spans="1:3" x14ac:dyDescent="0.2">
      <c r="A142614" s="1">
        <v>162785</v>
      </c>
      <c r="B142614" s="1" t="s">
        <v>142221</v>
      </c>
      <c r="C142614" s="1" t="s">
        <v>5</v>
      </c>
    </row>
    <row r="142615" spans="1:3" x14ac:dyDescent="0.2">
      <c r="A142615" s="1">
        <v>162786</v>
      </c>
      <c r="B142615" s="1" t="s">
        <v>142222</v>
      </c>
      <c r="C142615" s="1" t="s">
        <v>5</v>
      </c>
    </row>
    <row r="142616" spans="1:3" x14ac:dyDescent="0.2">
      <c r="A142616" s="1">
        <v>162787</v>
      </c>
      <c r="B142616" s="1" t="s">
        <v>142223</v>
      </c>
      <c r="C142616" s="1" t="s">
        <v>5</v>
      </c>
    </row>
    <row r="142617" spans="1:3" x14ac:dyDescent="0.2">
      <c r="A142617" s="1">
        <v>162788</v>
      </c>
      <c r="B142617" s="1" t="s">
        <v>142224</v>
      </c>
      <c r="C142617" s="1" t="s">
        <v>5</v>
      </c>
    </row>
    <row r="142618" spans="1:3" x14ac:dyDescent="0.2">
      <c r="A142618" s="1">
        <v>162789</v>
      </c>
      <c r="B142618" s="1" t="s">
        <v>142225</v>
      </c>
      <c r="C142618" s="1" t="s">
        <v>5</v>
      </c>
    </row>
    <row r="142619" spans="1:3" x14ac:dyDescent="0.2">
      <c r="A142619" s="1">
        <v>162790</v>
      </c>
      <c r="B142619" s="1" t="s">
        <v>142226</v>
      </c>
      <c r="C142619" s="1" t="s">
        <v>5</v>
      </c>
    </row>
    <row r="142620" spans="1:3" x14ac:dyDescent="0.2">
      <c r="A142620" s="1">
        <v>162791</v>
      </c>
      <c r="B142620" s="1" t="s">
        <v>142227</v>
      </c>
      <c r="C142620" s="1" t="s">
        <v>5</v>
      </c>
    </row>
    <row r="142621" spans="1:3" x14ac:dyDescent="0.2">
      <c r="A142621" s="1">
        <v>162792</v>
      </c>
      <c r="B142621" s="1" t="s">
        <v>142228</v>
      </c>
      <c r="C142621" s="1" t="s">
        <v>5</v>
      </c>
    </row>
    <row r="142622" spans="1:3" x14ac:dyDescent="0.2">
      <c r="A142622" s="1">
        <v>162793</v>
      </c>
      <c r="B142622" s="1" t="s">
        <v>142229</v>
      </c>
      <c r="C142622" s="1" t="s">
        <v>5</v>
      </c>
    </row>
    <row r="142623" spans="1:3" x14ac:dyDescent="0.2">
      <c r="A142623" s="1">
        <v>162794</v>
      </c>
      <c r="B142623" s="1" t="s">
        <v>142230</v>
      </c>
      <c r="C142623" s="1" t="s">
        <v>5</v>
      </c>
    </row>
    <row r="142624" spans="1:3" x14ac:dyDescent="0.2">
      <c r="A142624" s="1">
        <v>162795</v>
      </c>
      <c r="B142624" s="1" t="s">
        <v>142231</v>
      </c>
      <c r="C142624" s="1" t="s">
        <v>5</v>
      </c>
    </row>
    <row r="142625" spans="1:3" x14ac:dyDescent="0.2">
      <c r="A142625" s="1">
        <v>162796</v>
      </c>
      <c r="B142625" s="1" t="s">
        <v>142232</v>
      </c>
      <c r="C142625" s="1" t="s">
        <v>5</v>
      </c>
    </row>
    <row r="142626" spans="1:3" x14ac:dyDescent="0.2">
      <c r="A142626" s="1">
        <v>162797</v>
      </c>
      <c r="B142626" s="1" t="s">
        <v>142233</v>
      </c>
      <c r="C142626" s="1" t="s">
        <v>5</v>
      </c>
    </row>
    <row r="142627" spans="1:3" x14ac:dyDescent="0.2">
      <c r="A142627" s="1">
        <v>162798</v>
      </c>
      <c r="B142627" s="1" t="s">
        <v>142234</v>
      </c>
      <c r="C142627" s="1" t="s">
        <v>5</v>
      </c>
    </row>
    <row r="142628" spans="1:3" x14ac:dyDescent="0.2">
      <c r="A142628" s="1">
        <v>162799</v>
      </c>
      <c r="B142628" s="1" t="s">
        <v>142235</v>
      </c>
      <c r="C142628" s="1" t="s">
        <v>5</v>
      </c>
    </row>
    <row r="142629" spans="1:3" x14ac:dyDescent="0.2">
      <c r="A142629" s="1">
        <v>162800</v>
      </c>
      <c r="B142629" s="1" t="s">
        <v>142236</v>
      </c>
      <c r="C142629" s="1" t="s">
        <v>5</v>
      </c>
    </row>
    <row r="142630" spans="1:3" x14ac:dyDescent="0.2">
      <c r="A142630" s="1">
        <v>162801</v>
      </c>
      <c r="B142630" s="1" t="s">
        <v>142237</v>
      </c>
      <c r="C142630" s="1" t="s">
        <v>5</v>
      </c>
    </row>
    <row r="142631" spans="1:3" x14ac:dyDescent="0.2">
      <c r="A142631" s="1">
        <v>162802</v>
      </c>
      <c r="B142631" s="1" t="s">
        <v>142238</v>
      </c>
      <c r="C142631" s="1" t="s">
        <v>5</v>
      </c>
    </row>
    <row r="142632" spans="1:3" x14ac:dyDescent="0.2">
      <c r="A142632" s="1">
        <v>162803</v>
      </c>
      <c r="B142632" s="1" t="s">
        <v>142239</v>
      </c>
      <c r="C142632" s="1" t="s">
        <v>5</v>
      </c>
    </row>
    <row r="142633" spans="1:3" x14ac:dyDescent="0.2">
      <c r="A142633" s="1">
        <v>162804</v>
      </c>
      <c r="B142633" s="1" t="s">
        <v>142240</v>
      </c>
      <c r="C142633" s="1" t="s">
        <v>5</v>
      </c>
    </row>
    <row r="142634" spans="1:3" x14ac:dyDescent="0.2">
      <c r="A142634" s="1">
        <v>162805</v>
      </c>
      <c r="B142634" s="1" t="s">
        <v>142241</v>
      </c>
      <c r="C142634" s="1" t="s">
        <v>5</v>
      </c>
    </row>
    <row r="142635" spans="1:3" x14ac:dyDescent="0.2">
      <c r="A142635" s="1">
        <v>162806</v>
      </c>
      <c r="B142635" s="1" t="s">
        <v>142242</v>
      </c>
      <c r="C142635" s="1" t="s">
        <v>5</v>
      </c>
    </row>
    <row r="142636" spans="1:3" x14ac:dyDescent="0.2">
      <c r="A142636" s="1">
        <v>162807</v>
      </c>
      <c r="B142636" s="1" t="s">
        <v>142243</v>
      </c>
      <c r="C142636" s="1" t="s">
        <v>5</v>
      </c>
    </row>
    <row r="142637" spans="1:3" x14ac:dyDescent="0.2">
      <c r="A142637" s="1">
        <v>162808</v>
      </c>
      <c r="B142637" s="1" t="s">
        <v>142244</v>
      </c>
      <c r="C142637" s="1" t="s">
        <v>5</v>
      </c>
    </row>
    <row r="142638" spans="1:3" x14ac:dyDescent="0.2">
      <c r="A142638" s="1">
        <v>162809</v>
      </c>
      <c r="B142638" s="1" t="s">
        <v>142245</v>
      </c>
      <c r="C142638" s="1" t="s">
        <v>5</v>
      </c>
    </row>
    <row r="142639" spans="1:3" x14ac:dyDescent="0.2">
      <c r="A142639" s="1">
        <v>162810</v>
      </c>
      <c r="B142639" s="1" t="s">
        <v>142246</v>
      </c>
      <c r="C142639" s="1" t="s">
        <v>5</v>
      </c>
    </row>
    <row r="142640" spans="1:3" x14ac:dyDescent="0.2">
      <c r="A142640" s="1">
        <v>162811</v>
      </c>
      <c r="B142640" s="1" t="s">
        <v>142247</v>
      </c>
      <c r="C142640" s="1" t="s">
        <v>5</v>
      </c>
    </row>
    <row r="142641" spans="1:3" x14ac:dyDescent="0.2">
      <c r="A142641" s="1">
        <v>162812</v>
      </c>
      <c r="B142641" s="1" t="s">
        <v>142248</v>
      </c>
      <c r="C142641" s="1" t="s">
        <v>5</v>
      </c>
    </row>
    <row r="142642" spans="1:3" x14ac:dyDescent="0.2">
      <c r="A142642" s="1">
        <v>162814</v>
      </c>
      <c r="B142642" s="1" t="s">
        <v>142249</v>
      </c>
      <c r="C142642" s="1" t="s">
        <v>5</v>
      </c>
    </row>
    <row r="142643" spans="1:3" x14ac:dyDescent="0.2">
      <c r="A142643" s="1">
        <v>162815</v>
      </c>
      <c r="B142643" s="1" t="s">
        <v>142250</v>
      </c>
      <c r="C142643" s="1" t="s">
        <v>5</v>
      </c>
    </row>
    <row r="142644" spans="1:3" x14ac:dyDescent="0.2">
      <c r="A142644" s="1">
        <v>162816</v>
      </c>
      <c r="B142644" s="1" t="s">
        <v>142251</v>
      </c>
      <c r="C142644" s="1" t="s">
        <v>5</v>
      </c>
    </row>
    <row r="142645" spans="1:3" x14ac:dyDescent="0.2">
      <c r="A142645" s="1">
        <v>162817</v>
      </c>
      <c r="B142645" s="1" t="s">
        <v>142252</v>
      </c>
      <c r="C142645" s="1" t="s">
        <v>5</v>
      </c>
    </row>
    <row r="142646" spans="1:3" x14ac:dyDescent="0.2">
      <c r="A142646" s="1">
        <v>162818</v>
      </c>
      <c r="B142646" s="1" t="s">
        <v>142253</v>
      </c>
      <c r="C142646" s="1" t="s">
        <v>5</v>
      </c>
    </row>
    <row r="142647" spans="1:3" x14ac:dyDescent="0.2">
      <c r="A142647" s="1">
        <v>162819</v>
      </c>
      <c r="B142647" s="1" t="s">
        <v>142254</v>
      </c>
      <c r="C142647" s="1" t="s">
        <v>5</v>
      </c>
    </row>
    <row r="142648" spans="1:3" x14ac:dyDescent="0.2">
      <c r="A142648" s="1">
        <v>162820</v>
      </c>
      <c r="B142648" s="1" t="s">
        <v>142255</v>
      </c>
      <c r="C142648" s="1" t="s">
        <v>5</v>
      </c>
    </row>
    <row r="142649" spans="1:3" x14ac:dyDescent="0.2">
      <c r="A142649" s="1">
        <v>162821</v>
      </c>
      <c r="B142649" s="1" t="s">
        <v>142256</v>
      </c>
      <c r="C142649" s="1" t="s">
        <v>5</v>
      </c>
    </row>
    <row r="142650" spans="1:3" x14ac:dyDescent="0.2">
      <c r="A142650" s="1">
        <v>162825</v>
      </c>
      <c r="B142650" s="1" t="s">
        <v>142257</v>
      </c>
      <c r="C142650" s="1" t="s">
        <v>5</v>
      </c>
    </row>
    <row r="142651" spans="1:3" x14ac:dyDescent="0.2">
      <c r="A142651" s="1">
        <v>162826</v>
      </c>
      <c r="B142651" s="1" t="s">
        <v>142258</v>
      </c>
      <c r="C142651" s="1" t="s">
        <v>5</v>
      </c>
    </row>
    <row r="142652" spans="1:3" x14ac:dyDescent="0.2">
      <c r="A142652" s="1">
        <v>162827</v>
      </c>
      <c r="B142652" s="1" t="s">
        <v>142259</v>
      </c>
      <c r="C142652" s="1" t="s">
        <v>5</v>
      </c>
    </row>
    <row r="142653" spans="1:3" x14ac:dyDescent="0.2">
      <c r="A142653" s="1">
        <v>162828</v>
      </c>
      <c r="B142653" s="1" t="s">
        <v>142260</v>
      </c>
      <c r="C142653" s="1" t="s">
        <v>5</v>
      </c>
    </row>
    <row r="142654" spans="1:3" x14ac:dyDescent="0.2">
      <c r="A142654" s="1">
        <v>162832</v>
      </c>
      <c r="B142654" s="1" t="s">
        <v>142261</v>
      </c>
      <c r="C142654" s="1" t="s">
        <v>5</v>
      </c>
    </row>
    <row r="142655" spans="1:3" x14ac:dyDescent="0.2">
      <c r="A142655" s="1">
        <v>162833</v>
      </c>
      <c r="B142655" s="1" t="s">
        <v>142262</v>
      </c>
      <c r="C142655" s="1" t="s">
        <v>5</v>
      </c>
    </row>
    <row r="142656" spans="1:3" x14ac:dyDescent="0.2">
      <c r="A142656" s="1">
        <v>162835</v>
      </c>
      <c r="B142656" s="1" t="s">
        <v>142263</v>
      </c>
      <c r="C142656" s="1" t="s">
        <v>5</v>
      </c>
    </row>
    <row r="142657" spans="1:3" x14ac:dyDescent="0.2">
      <c r="A142657" s="1">
        <v>162836</v>
      </c>
      <c r="B142657" s="1" t="s">
        <v>142264</v>
      </c>
      <c r="C142657" s="1" t="s">
        <v>5</v>
      </c>
    </row>
    <row r="142658" spans="1:3" x14ac:dyDescent="0.2">
      <c r="A142658" s="1">
        <v>162841</v>
      </c>
      <c r="B142658" s="1" t="s">
        <v>142265</v>
      </c>
      <c r="C142658" s="1" t="s">
        <v>5</v>
      </c>
    </row>
    <row r="142659" spans="1:3" x14ac:dyDescent="0.2">
      <c r="A142659" s="1">
        <v>162844</v>
      </c>
      <c r="B142659" s="1" t="s">
        <v>142266</v>
      </c>
      <c r="C142659" s="1" t="s">
        <v>5</v>
      </c>
    </row>
    <row r="142660" spans="1:3" x14ac:dyDescent="0.2">
      <c r="A142660" s="1">
        <v>162846</v>
      </c>
      <c r="B142660" s="1" t="s">
        <v>142267</v>
      </c>
      <c r="C142660" s="1" t="s">
        <v>5</v>
      </c>
    </row>
    <row r="142661" spans="1:3" x14ac:dyDescent="0.2">
      <c r="A142661" s="1">
        <v>162850</v>
      </c>
      <c r="B142661" s="1" t="s">
        <v>142268</v>
      </c>
      <c r="C142661" s="1" t="s">
        <v>5</v>
      </c>
    </row>
    <row r="142662" spans="1:3" x14ac:dyDescent="0.2">
      <c r="A142662" s="1">
        <v>162851</v>
      </c>
      <c r="B142662" s="1" t="s">
        <v>142269</v>
      </c>
      <c r="C142662" s="1" t="s">
        <v>5</v>
      </c>
    </row>
    <row r="142663" spans="1:3" x14ac:dyDescent="0.2">
      <c r="A142663" s="1">
        <v>162852</v>
      </c>
      <c r="B142663" s="1" t="s">
        <v>142270</v>
      </c>
      <c r="C142663" s="1" t="s">
        <v>5</v>
      </c>
    </row>
    <row r="142664" spans="1:3" x14ac:dyDescent="0.2">
      <c r="A142664" s="1">
        <v>162853</v>
      </c>
      <c r="B142664" s="1" t="s">
        <v>142271</v>
      </c>
      <c r="C142664" s="1" t="s">
        <v>5</v>
      </c>
    </row>
    <row r="142665" spans="1:3" x14ac:dyDescent="0.2">
      <c r="A142665" s="1">
        <v>162854</v>
      </c>
      <c r="B142665" s="1" t="s">
        <v>142272</v>
      </c>
      <c r="C142665" s="1" t="s">
        <v>5</v>
      </c>
    </row>
    <row r="142666" spans="1:3" x14ac:dyDescent="0.2">
      <c r="A142666" s="1">
        <v>162855</v>
      </c>
      <c r="B142666" s="1" t="s">
        <v>142273</v>
      </c>
      <c r="C142666" s="1" t="s">
        <v>5</v>
      </c>
    </row>
    <row r="142667" spans="1:3" x14ac:dyDescent="0.2">
      <c r="A142667" s="1">
        <v>162856</v>
      </c>
      <c r="B142667" s="1" t="s">
        <v>142274</v>
      </c>
      <c r="C142667" s="1" t="s">
        <v>5</v>
      </c>
    </row>
    <row r="142668" spans="1:3" x14ac:dyDescent="0.2">
      <c r="A142668" s="1">
        <v>162858</v>
      </c>
      <c r="B142668" s="1" t="s">
        <v>142275</v>
      </c>
      <c r="C142668" s="1" t="s">
        <v>5</v>
      </c>
    </row>
    <row r="142669" spans="1:3" x14ac:dyDescent="0.2">
      <c r="A142669" s="1">
        <v>162860</v>
      </c>
      <c r="B142669" s="1" t="s">
        <v>142276</v>
      </c>
      <c r="C142669" s="1" t="s">
        <v>5</v>
      </c>
    </row>
    <row r="142670" spans="1:3" x14ac:dyDescent="0.2">
      <c r="A142670" s="1">
        <v>162862</v>
      </c>
      <c r="B142670" s="1" t="s">
        <v>142277</v>
      </c>
      <c r="C142670" s="1" t="s">
        <v>5</v>
      </c>
    </row>
    <row r="142671" spans="1:3" x14ac:dyDescent="0.2">
      <c r="A142671" s="1">
        <v>162864</v>
      </c>
      <c r="B142671" s="1" t="s">
        <v>142278</v>
      </c>
      <c r="C142671" s="1" t="s">
        <v>60</v>
      </c>
    </row>
    <row r="142672" spans="1:3" x14ac:dyDescent="0.2">
      <c r="A142672" s="1">
        <v>162866</v>
      </c>
      <c r="B142672" s="1" t="s">
        <v>142279</v>
      </c>
      <c r="C142672" s="1" t="s">
        <v>60</v>
      </c>
    </row>
    <row r="142673" spans="1:3" x14ac:dyDescent="0.2">
      <c r="A142673" s="1">
        <v>162868</v>
      </c>
      <c r="B142673" s="1" t="s">
        <v>142280</v>
      </c>
      <c r="C142673" s="1" t="s">
        <v>60</v>
      </c>
    </row>
    <row r="142674" spans="1:3" x14ac:dyDescent="0.2">
      <c r="A142674" s="1">
        <v>162869</v>
      </c>
      <c r="B142674" s="1" t="s">
        <v>142281</v>
      </c>
      <c r="C142674" s="1" t="s">
        <v>5</v>
      </c>
    </row>
    <row r="142675" spans="1:3" x14ac:dyDescent="0.2">
      <c r="A142675" s="1">
        <v>162870</v>
      </c>
      <c r="B142675" s="1" t="s">
        <v>142282</v>
      </c>
      <c r="C142675" s="1" t="s">
        <v>60</v>
      </c>
    </row>
    <row r="142676" spans="1:3" x14ac:dyDescent="0.2">
      <c r="A142676" s="1">
        <v>162872</v>
      </c>
      <c r="B142676" s="1" t="s">
        <v>142283</v>
      </c>
      <c r="C142676" s="1" t="s">
        <v>60</v>
      </c>
    </row>
    <row r="142677" spans="1:3" x14ac:dyDescent="0.2">
      <c r="A142677" s="1">
        <v>162873</v>
      </c>
      <c r="B142677" s="1" t="s">
        <v>142284</v>
      </c>
      <c r="C142677" s="1" t="s">
        <v>5</v>
      </c>
    </row>
    <row r="142678" spans="1:3" x14ac:dyDescent="0.2">
      <c r="A142678" s="1">
        <v>162874</v>
      </c>
      <c r="B142678" s="1" t="s">
        <v>142285</v>
      </c>
      <c r="C142678" s="1" t="s">
        <v>60</v>
      </c>
    </row>
    <row r="142679" spans="1:3" x14ac:dyDescent="0.2">
      <c r="A142679" s="1">
        <v>162875</v>
      </c>
      <c r="B142679" s="1" t="s">
        <v>142286</v>
      </c>
      <c r="C142679" s="1" t="s">
        <v>60</v>
      </c>
    </row>
    <row r="142680" spans="1:3" x14ac:dyDescent="0.2">
      <c r="A142680" s="1">
        <v>162876</v>
      </c>
      <c r="B142680" s="1" t="s">
        <v>142287</v>
      </c>
      <c r="C142680" s="1" t="s">
        <v>60</v>
      </c>
    </row>
    <row r="142681" spans="1:3" x14ac:dyDescent="0.2">
      <c r="A142681" s="1">
        <v>162878</v>
      </c>
      <c r="B142681" s="1" t="s">
        <v>142288</v>
      </c>
      <c r="C142681" s="1" t="s">
        <v>5</v>
      </c>
    </row>
    <row r="142682" spans="1:3" x14ac:dyDescent="0.2">
      <c r="A142682" s="1">
        <v>162879</v>
      </c>
      <c r="B142682" s="1" t="s">
        <v>142289</v>
      </c>
      <c r="C142682" s="1" t="s">
        <v>5</v>
      </c>
    </row>
    <row r="142683" spans="1:3" x14ac:dyDescent="0.2">
      <c r="A142683" s="1">
        <v>162880</v>
      </c>
      <c r="B142683" s="1" t="s">
        <v>142290</v>
      </c>
      <c r="C142683" s="1" t="s">
        <v>60</v>
      </c>
    </row>
    <row r="142684" spans="1:3" x14ac:dyDescent="0.2">
      <c r="A142684" s="1">
        <v>162882</v>
      </c>
      <c r="B142684" s="1" t="s">
        <v>142291</v>
      </c>
      <c r="C142684" s="1" t="s">
        <v>5</v>
      </c>
    </row>
    <row r="142685" spans="1:3" x14ac:dyDescent="0.2">
      <c r="A142685" s="1">
        <v>162887</v>
      </c>
      <c r="B142685" s="1" t="s">
        <v>142292</v>
      </c>
      <c r="C142685" s="1" t="s">
        <v>5</v>
      </c>
    </row>
    <row r="142686" spans="1:3" x14ac:dyDescent="0.2">
      <c r="A142686" s="1">
        <v>162888</v>
      </c>
      <c r="B142686" s="1" t="s">
        <v>142293</v>
      </c>
      <c r="C142686" s="1" t="s">
        <v>5</v>
      </c>
    </row>
    <row r="142687" spans="1:3" x14ac:dyDescent="0.2">
      <c r="A142687" s="1">
        <v>162893</v>
      </c>
      <c r="B142687" s="1" t="s">
        <v>142294</v>
      </c>
      <c r="C142687" s="1" t="s">
        <v>5</v>
      </c>
    </row>
    <row r="142688" spans="1:3" x14ac:dyDescent="0.2">
      <c r="A142688" s="1">
        <v>162894</v>
      </c>
      <c r="B142688" s="1" t="s">
        <v>142295</v>
      </c>
      <c r="C142688" s="1" t="s">
        <v>5</v>
      </c>
    </row>
    <row r="142689" spans="1:3" x14ac:dyDescent="0.2">
      <c r="A142689" s="1">
        <v>162898</v>
      </c>
      <c r="B142689" s="1" t="s">
        <v>142296</v>
      </c>
      <c r="C142689" s="1" t="s">
        <v>5</v>
      </c>
    </row>
    <row r="142690" spans="1:3" x14ac:dyDescent="0.2">
      <c r="A142690" s="1">
        <v>162899</v>
      </c>
      <c r="B142690" s="1" t="s">
        <v>142297</v>
      </c>
      <c r="C142690" s="1" t="s">
        <v>5</v>
      </c>
    </row>
    <row r="142691" spans="1:3" x14ac:dyDescent="0.2">
      <c r="A142691" s="1">
        <v>162901</v>
      </c>
      <c r="B142691" s="1" t="s">
        <v>142298</v>
      </c>
      <c r="C142691" s="1" t="s">
        <v>5</v>
      </c>
    </row>
    <row r="142692" spans="1:3" x14ac:dyDescent="0.2">
      <c r="A142692" s="1">
        <v>162902</v>
      </c>
      <c r="B142692" s="1" t="s">
        <v>142299</v>
      </c>
      <c r="C142692" s="1" t="s">
        <v>5</v>
      </c>
    </row>
    <row r="142693" spans="1:3" x14ac:dyDescent="0.2">
      <c r="A142693" s="1">
        <v>162907</v>
      </c>
      <c r="B142693" s="1" t="s">
        <v>142300</v>
      </c>
      <c r="C142693" s="1" t="s">
        <v>5</v>
      </c>
    </row>
    <row r="142694" spans="1:3" x14ac:dyDescent="0.2">
      <c r="A142694" s="1">
        <v>162913</v>
      </c>
      <c r="B142694" s="1" t="s">
        <v>142301</v>
      </c>
      <c r="C142694" s="1" t="s">
        <v>5</v>
      </c>
    </row>
    <row r="142695" spans="1:3" x14ac:dyDescent="0.2">
      <c r="A142695" s="1">
        <v>162914</v>
      </c>
      <c r="B142695" s="1" t="s">
        <v>142302</v>
      </c>
      <c r="C142695" s="1" t="s">
        <v>5</v>
      </c>
    </row>
    <row r="142696" spans="1:3" x14ac:dyDescent="0.2">
      <c r="A142696" s="1">
        <v>162917</v>
      </c>
      <c r="B142696" s="1" t="s">
        <v>142303</v>
      </c>
      <c r="C142696" s="1" t="s">
        <v>5</v>
      </c>
    </row>
    <row r="142697" spans="1:3" x14ac:dyDescent="0.2">
      <c r="A142697" s="1">
        <v>162919</v>
      </c>
      <c r="B142697" s="1" t="s">
        <v>142304</v>
      </c>
      <c r="C142697" s="1" t="s">
        <v>5</v>
      </c>
    </row>
    <row r="142698" spans="1:3" x14ac:dyDescent="0.2">
      <c r="A142698" s="1">
        <v>162922</v>
      </c>
      <c r="B142698" s="1" t="s">
        <v>142305</v>
      </c>
      <c r="C142698" s="1" t="s">
        <v>5</v>
      </c>
    </row>
    <row r="142699" spans="1:3" x14ac:dyDescent="0.2">
      <c r="A142699" s="1">
        <v>162924</v>
      </c>
      <c r="B142699" s="1" t="s">
        <v>142306</v>
      </c>
      <c r="C142699" s="1" t="s">
        <v>5</v>
      </c>
    </row>
    <row r="142700" spans="1:3" x14ac:dyDescent="0.2">
      <c r="A142700" s="1">
        <v>162931</v>
      </c>
      <c r="B142700" s="1" t="s">
        <v>142307</v>
      </c>
      <c r="C142700" s="1" t="s">
        <v>60</v>
      </c>
    </row>
    <row r="142701" spans="1:3" x14ac:dyDescent="0.2">
      <c r="A142701" s="1">
        <v>162932</v>
      </c>
      <c r="B142701" s="1" t="s">
        <v>142308</v>
      </c>
      <c r="C142701" s="1" t="s">
        <v>5</v>
      </c>
    </row>
    <row r="142702" spans="1:3" x14ac:dyDescent="0.2">
      <c r="A142702" s="1">
        <v>162933</v>
      </c>
      <c r="B142702" s="1" t="s">
        <v>142309</v>
      </c>
      <c r="C142702" s="1" t="s">
        <v>60</v>
      </c>
    </row>
    <row r="142703" spans="1:3" x14ac:dyDescent="0.2">
      <c r="A142703" s="1">
        <v>162935</v>
      </c>
      <c r="B142703" s="1" t="s">
        <v>142310</v>
      </c>
      <c r="C142703" s="1" t="s">
        <v>60</v>
      </c>
    </row>
    <row r="142704" spans="1:3" x14ac:dyDescent="0.2">
      <c r="A142704" s="1">
        <v>162937</v>
      </c>
      <c r="B142704" s="1" t="s">
        <v>142311</v>
      </c>
      <c r="C142704" s="1" t="s">
        <v>60</v>
      </c>
    </row>
    <row r="142705" spans="1:3" x14ac:dyDescent="0.2">
      <c r="A142705" s="1">
        <v>162938</v>
      </c>
      <c r="B142705" s="1" t="s">
        <v>142312</v>
      </c>
      <c r="C142705" s="1" t="s">
        <v>5</v>
      </c>
    </row>
    <row r="142706" spans="1:3" x14ac:dyDescent="0.2">
      <c r="A142706" s="1">
        <v>162939</v>
      </c>
      <c r="B142706" s="1" t="s">
        <v>142313</v>
      </c>
      <c r="C142706" s="1" t="s">
        <v>60</v>
      </c>
    </row>
    <row r="142707" spans="1:3" x14ac:dyDescent="0.2">
      <c r="A142707" s="1">
        <v>162941</v>
      </c>
      <c r="B142707" s="1" t="s">
        <v>142314</v>
      </c>
      <c r="C142707" s="1" t="s">
        <v>5</v>
      </c>
    </row>
    <row r="142708" spans="1:3" x14ac:dyDescent="0.2">
      <c r="A142708" s="1">
        <v>162942</v>
      </c>
      <c r="B142708" s="1" t="s">
        <v>142315</v>
      </c>
      <c r="C142708" s="1" t="s">
        <v>60</v>
      </c>
    </row>
    <row r="142709" spans="1:3" x14ac:dyDescent="0.2">
      <c r="A142709" s="1">
        <v>162944</v>
      </c>
      <c r="B142709" s="1" t="s">
        <v>142316</v>
      </c>
      <c r="C142709" s="1" t="s">
        <v>60</v>
      </c>
    </row>
    <row r="142710" spans="1:3" x14ac:dyDescent="0.2">
      <c r="A142710" s="1">
        <v>162945</v>
      </c>
      <c r="B142710" s="1" t="s">
        <v>142317</v>
      </c>
      <c r="C142710" s="1" t="s">
        <v>60</v>
      </c>
    </row>
    <row r="142711" spans="1:3" x14ac:dyDescent="0.2">
      <c r="A142711" s="1">
        <v>162946</v>
      </c>
      <c r="B142711" s="1" t="s">
        <v>142318</v>
      </c>
      <c r="C142711" s="1" t="s">
        <v>60</v>
      </c>
    </row>
    <row r="142712" spans="1:3" x14ac:dyDescent="0.2">
      <c r="A142712" s="1">
        <v>162948</v>
      </c>
      <c r="B142712" s="1" t="s">
        <v>142319</v>
      </c>
      <c r="C142712" s="1" t="s">
        <v>60</v>
      </c>
    </row>
    <row r="142713" spans="1:3" x14ac:dyDescent="0.2">
      <c r="A142713" s="1">
        <v>162950</v>
      </c>
      <c r="B142713" s="1" t="s">
        <v>142320</v>
      </c>
      <c r="C142713" s="1" t="s">
        <v>60</v>
      </c>
    </row>
    <row r="142714" spans="1:3" x14ac:dyDescent="0.2">
      <c r="A142714" s="1">
        <v>162952</v>
      </c>
      <c r="B142714" s="1" t="s">
        <v>142321</v>
      </c>
      <c r="C142714" s="1" t="s">
        <v>60</v>
      </c>
    </row>
    <row r="142715" spans="1:3" x14ac:dyDescent="0.2">
      <c r="A142715" s="1">
        <v>162954</v>
      </c>
      <c r="B142715" s="1" t="s">
        <v>142322</v>
      </c>
      <c r="C142715" s="1" t="s">
        <v>5</v>
      </c>
    </row>
    <row r="142716" spans="1:3" x14ac:dyDescent="0.2">
      <c r="A142716" s="1">
        <v>162973</v>
      </c>
      <c r="B142716" s="1" t="s">
        <v>142323</v>
      </c>
      <c r="C142716" s="1" t="s">
        <v>5</v>
      </c>
    </row>
    <row r="142717" spans="1:3" x14ac:dyDescent="0.2">
      <c r="A142717" s="1">
        <v>162982</v>
      </c>
      <c r="B142717" s="1" t="s">
        <v>142324</v>
      </c>
      <c r="C142717" s="1" t="s">
        <v>5</v>
      </c>
    </row>
    <row r="142718" spans="1:3" x14ac:dyDescent="0.2">
      <c r="A142718" s="1">
        <v>162987</v>
      </c>
      <c r="B142718" s="1" t="s">
        <v>142325</v>
      </c>
      <c r="C142718" s="1" t="s">
        <v>5</v>
      </c>
    </row>
    <row r="142719" spans="1:3" x14ac:dyDescent="0.2">
      <c r="A142719" s="1">
        <v>162991</v>
      </c>
      <c r="B142719" s="1" t="s">
        <v>142326</v>
      </c>
      <c r="C142719" s="1" t="s">
        <v>5</v>
      </c>
    </row>
    <row r="142720" spans="1:3" x14ac:dyDescent="0.2">
      <c r="A142720" s="1">
        <v>163004</v>
      </c>
      <c r="B142720" s="1" t="s">
        <v>142327</v>
      </c>
      <c r="C142720" s="1" t="s">
        <v>5</v>
      </c>
    </row>
    <row r="142721" spans="1:3" x14ac:dyDescent="0.2">
      <c r="A142721" s="1">
        <v>163005</v>
      </c>
      <c r="B142721" s="1" t="s">
        <v>142328</v>
      </c>
      <c r="C142721" s="1" t="s">
        <v>5</v>
      </c>
    </row>
    <row r="142722" spans="1:3" x14ac:dyDescent="0.2">
      <c r="A142722" s="1">
        <v>163007</v>
      </c>
      <c r="B142722" s="1" t="s">
        <v>142329</v>
      </c>
      <c r="C142722" s="1" t="s">
        <v>5</v>
      </c>
    </row>
    <row r="142723" spans="1:3" x14ac:dyDescent="0.2">
      <c r="A142723" s="1">
        <v>163010</v>
      </c>
      <c r="B142723" s="1" t="s">
        <v>142330</v>
      </c>
      <c r="C142723" s="1" t="s">
        <v>60</v>
      </c>
    </row>
    <row r="142724" spans="1:3" x14ac:dyDescent="0.2">
      <c r="A142724" s="1">
        <v>163012</v>
      </c>
      <c r="B142724" s="1" t="s">
        <v>142331</v>
      </c>
      <c r="C142724" s="1" t="s">
        <v>60</v>
      </c>
    </row>
    <row r="142725" spans="1:3" x14ac:dyDescent="0.2">
      <c r="A142725" s="1">
        <v>163014</v>
      </c>
      <c r="B142725" s="1" t="s">
        <v>142332</v>
      </c>
      <c r="C142725" s="1" t="s">
        <v>60</v>
      </c>
    </row>
    <row r="142726" spans="1:3" x14ac:dyDescent="0.2">
      <c r="A142726" s="1">
        <v>163016</v>
      </c>
      <c r="B142726" s="1" t="s">
        <v>142333</v>
      </c>
      <c r="C142726" s="1" t="s">
        <v>60</v>
      </c>
    </row>
    <row r="142727" spans="1:3" x14ac:dyDescent="0.2">
      <c r="A142727" s="1">
        <v>163018</v>
      </c>
      <c r="B142727" s="1" t="s">
        <v>142334</v>
      </c>
      <c r="C142727" s="1" t="s">
        <v>60</v>
      </c>
    </row>
    <row r="142728" spans="1:3" x14ac:dyDescent="0.2">
      <c r="A142728" s="1">
        <v>163020</v>
      </c>
      <c r="B142728" s="1" t="s">
        <v>142335</v>
      </c>
      <c r="C142728" s="1" t="s">
        <v>60</v>
      </c>
    </row>
    <row r="142729" spans="1:3" x14ac:dyDescent="0.2">
      <c r="A142729" s="1">
        <v>163021</v>
      </c>
      <c r="B142729" s="1" t="s">
        <v>142336</v>
      </c>
      <c r="C142729" s="1" t="s">
        <v>5</v>
      </c>
    </row>
    <row r="142730" spans="1:3" x14ac:dyDescent="0.2">
      <c r="A142730" s="1">
        <v>163022</v>
      </c>
      <c r="B142730" s="1" t="s">
        <v>142337</v>
      </c>
      <c r="C142730" s="1" t="s">
        <v>60</v>
      </c>
    </row>
    <row r="142731" spans="1:3" x14ac:dyDescent="0.2">
      <c r="A142731" s="1">
        <v>163024</v>
      </c>
      <c r="B142731" s="1" t="s">
        <v>142338</v>
      </c>
      <c r="C142731" s="1" t="s">
        <v>60</v>
      </c>
    </row>
    <row r="142732" spans="1:3" x14ac:dyDescent="0.2">
      <c r="A142732" s="1">
        <v>163026</v>
      </c>
      <c r="B142732" s="1" t="s">
        <v>142339</v>
      </c>
      <c r="C142732" s="1" t="s">
        <v>60</v>
      </c>
    </row>
    <row r="142733" spans="1:3" x14ac:dyDescent="0.2">
      <c r="A142733" s="1">
        <v>163030</v>
      </c>
      <c r="B142733" s="1" t="s">
        <v>142340</v>
      </c>
      <c r="C142733" s="1" t="s">
        <v>5</v>
      </c>
    </row>
    <row r="142734" spans="1:3" x14ac:dyDescent="0.2">
      <c r="A142734" s="1">
        <v>163032</v>
      </c>
      <c r="B142734" s="1" t="s">
        <v>142341</v>
      </c>
      <c r="C142734" s="1" t="s">
        <v>5</v>
      </c>
    </row>
    <row r="142735" spans="1:3" x14ac:dyDescent="0.2">
      <c r="A142735" s="1">
        <v>163034</v>
      </c>
      <c r="B142735" s="1" t="s">
        <v>142342</v>
      </c>
      <c r="C142735" s="1" t="s">
        <v>5</v>
      </c>
    </row>
    <row r="142736" spans="1:3" x14ac:dyDescent="0.2">
      <c r="A142736" s="1">
        <v>163047</v>
      </c>
      <c r="B142736" s="1" t="s">
        <v>142343</v>
      </c>
      <c r="C142736" s="1" t="s">
        <v>5</v>
      </c>
    </row>
    <row r="142737" spans="1:3" x14ac:dyDescent="0.2">
      <c r="A142737" s="1">
        <v>163050</v>
      </c>
      <c r="B142737" s="1" t="s">
        <v>142344</v>
      </c>
      <c r="C142737" s="1" t="s">
        <v>5</v>
      </c>
    </row>
    <row r="142738" spans="1:3" x14ac:dyDescent="0.2">
      <c r="A142738" s="1">
        <v>163054</v>
      </c>
      <c r="B142738" s="1" t="s">
        <v>142345</v>
      </c>
      <c r="C142738" s="1" t="s">
        <v>5</v>
      </c>
    </row>
    <row r="142739" spans="1:3" x14ac:dyDescent="0.2">
      <c r="A142739" s="1">
        <v>163059</v>
      </c>
      <c r="B142739" s="1" t="s">
        <v>142346</v>
      </c>
      <c r="C142739" s="1" t="s">
        <v>5</v>
      </c>
    </row>
    <row r="142740" spans="1:3" x14ac:dyDescent="0.2">
      <c r="A142740" s="1">
        <v>163062</v>
      </c>
      <c r="B142740" s="1" t="s">
        <v>142347</v>
      </c>
      <c r="C142740" s="1" t="s">
        <v>5</v>
      </c>
    </row>
    <row r="142741" spans="1:3" x14ac:dyDescent="0.2">
      <c r="A142741" s="1">
        <v>163063</v>
      </c>
      <c r="B142741" s="1" t="s">
        <v>142348</v>
      </c>
      <c r="C142741" s="1" t="s">
        <v>5</v>
      </c>
    </row>
    <row r="142742" spans="1:3" x14ac:dyDescent="0.2">
      <c r="A142742" s="1">
        <v>163066</v>
      </c>
      <c r="B142742" s="1" t="s">
        <v>142349</v>
      </c>
      <c r="C142742" s="1" t="s">
        <v>5</v>
      </c>
    </row>
    <row r="142743" spans="1:3" x14ac:dyDescent="0.2">
      <c r="A142743" s="1">
        <v>163068</v>
      </c>
      <c r="B142743" s="1" t="s">
        <v>142350</v>
      </c>
      <c r="C142743" s="1" t="s">
        <v>5</v>
      </c>
    </row>
    <row r="142744" spans="1:3" x14ac:dyDescent="0.2">
      <c r="A142744" s="1">
        <v>163070</v>
      </c>
      <c r="B142744" s="1" t="s">
        <v>142351</v>
      </c>
      <c r="C142744" s="1" t="s">
        <v>5</v>
      </c>
    </row>
    <row r="142745" spans="1:3" x14ac:dyDescent="0.2">
      <c r="A142745" s="1">
        <v>163073</v>
      </c>
      <c r="B142745" s="1" t="s">
        <v>142352</v>
      </c>
      <c r="C142745" s="1" t="s">
        <v>5</v>
      </c>
    </row>
    <row r="142746" spans="1:3" x14ac:dyDescent="0.2">
      <c r="A142746" s="1">
        <v>163076</v>
      </c>
      <c r="B142746" s="1" t="s">
        <v>142353</v>
      </c>
      <c r="C142746" s="1" t="s">
        <v>5</v>
      </c>
    </row>
    <row r="142747" spans="1:3" x14ac:dyDescent="0.2">
      <c r="A142747" s="1">
        <v>163080</v>
      </c>
      <c r="B142747" s="1" t="s">
        <v>142354</v>
      </c>
      <c r="C142747" s="1" t="s">
        <v>5</v>
      </c>
    </row>
    <row r="142748" spans="1:3" x14ac:dyDescent="0.2">
      <c r="A142748" s="1">
        <v>163082</v>
      </c>
      <c r="B142748" s="1" t="s">
        <v>142355</v>
      </c>
      <c r="C142748" s="1" t="s">
        <v>5</v>
      </c>
    </row>
    <row r="142749" spans="1:3" x14ac:dyDescent="0.2">
      <c r="A142749" s="1">
        <v>163083</v>
      </c>
      <c r="B142749" s="1" t="s">
        <v>142356</v>
      </c>
      <c r="C142749" s="1" t="s">
        <v>5</v>
      </c>
    </row>
    <row r="142750" spans="1:3" x14ac:dyDescent="0.2">
      <c r="A142750" s="1">
        <v>163088</v>
      </c>
      <c r="B142750" s="1" t="s">
        <v>142357</v>
      </c>
      <c r="C142750" s="1" t="s">
        <v>5</v>
      </c>
    </row>
    <row r="142751" spans="1:3" x14ac:dyDescent="0.2">
      <c r="A142751" s="1">
        <v>163090</v>
      </c>
      <c r="B142751" s="1" t="s">
        <v>142358</v>
      </c>
      <c r="C142751" s="1" t="s">
        <v>60</v>
      </c>
    </row>
    <row r="142752" spans="1:3" x14ac:dyDescent="0.2">
      <c r="A142752" s="1">
        <v>163092</v>
      </c>
      <c r="B142752" s="1" t="s">
        <v>142359</v>
      </c>
      <c r="C142752" s="1" t="s">
        <v>60</v>
      </c>
    </row>
    <row r="142753" spans="1:4" x14ac:dyDescent="0.2">
      <c r="A142753" s="1">
        <v>163093</v>
      </c>
      <c r="B142753" s="1" t="s">
        <v>142360</v>
      </c>
      <c r="C142753" s="1" t="s">
        <v>60</v>
      </c>
      <c r="D142753" s="1" t="s">
        <v>61</v>
      </c>
    </row>
    <row r="142754" spans="1:4" x14ac:dyDescent="0.2">
      <c r="A142754" s="1">
        <v>163094</v>
      </c>
      <c r="B142754" s="1" t="s">
        <v>142361</v>
      </c>
      <c r="C142754" s="1" t="s">
        <v>60</v>
      </c>
    </row>
    <row r="142755" spans="1:4" x14ac:dyDescent="0.2">
      <c r="A142755" s="1">
        <v>163095</v>
      </c>
      <c r="B142755" s="1" t="s">
        <v>142362</v>
      </c>
      <c r="C142755" s="1" t="s">
        <v>5</v>
      </c>
    </row>
    <row r="142756" spans="1:4" x14ac:dyDescent="0.2">
      <c r="A142756" s="1">
        <v>163096</v>
      </c>
      <c r="B142756" s="1" t="s">
        <v>142363</v>
      </c>
      <c r="C142756" s="1" t="s">
        <v>60</v>
      </c>
    </row>
    <row r="142757" spans="1:4" x14ac:dyDescent="0.2">
      <c r="A142757" s="1">
        <v>163098</v>
      </c>
      <c r="B142757" s="1" t="s">
        <v>142364</v>
      </c>
      <c r="C142757" s="1" t="s">
        <v>60</v>
      </c>
    </row>
    <row r="142758" spans="1:4" x14ac:dyDescent="0.2">
      <c r="A142758" s="1">
        <v>163100</v>
      </c>
      <c r="B142758" s="1" t="s">
        <v>142365</v>
      </c>
      <c r="C142758" s="1" t="s">
        <v>60</v>
      </c>
    </row>
    <row r="142759" spans="1:4" x14ac:dyDescent="0.2">
      <c r="A142759" s="1">
        <v>163102</v>
      </c>
      <c r="B142759" s="1" t="s">
        <v>142366</v>
      </c>
      <c r="C142759" s="1" t="s">
        <v>60</v>
      </c>
    </row>
    <row r="142760" spans="1:4" x14ac:dyDescent="0.2">
      <c r="A142760" s="1">
        <v>163103</v>
      </c>
      <c r="B142760" s="1" t="s">
        <v>142367</v>
      </c>
      <c r="C142760" s="1" t="s">
        <v>5</v>
      </c>
    </row>
    <row r="142761" spans="1:4" x14ac:dyDescent="0.2">
      <c r="A142761" s="1">
        <v>163104</v>
      </c>
      <c r="B142761" s="1" t="s">
        <v>142368</v>
      </c>
      <c r="C142761" s="1" t="s">
        <v>60</v>
      </c>
    </row>
    <row r="142762" spans="1:4" x14ac:dyDescent="0.2">
      <c r="A142762" s="1">
        <v>163105</v>
      </c>
      <c r="B142762" s="1" t="s">
        <v>142369</v>
      </c>
      <c r="C142762" s="1" t="s">
        <v>5</v>
      </c>
    </row>
    <row r="142763" spans="1:4" x14ac:dyDescent="0.2">
      <c r="A142763" s="1">
        <v>163106</v>
      </c>
      <c r="B142763" s="1" t="s">
        <v>142370</v>
      </c>
      <c r="C142763" s="1" t="s">
        <v>60</v>
      </c>
    </row>
    <row r="142764" spans="1:4" x14ac:dyDescent="0.2">
      <c r="A142764" s="1">
        <v>163107</v>
      </c>
      <c r="B142764" s="1" t="s">
        <v>142371</v>
      </c>
      <c r="C142764" s="1" t="s">
        <v>60</v>
      </c>
    </row>
    <row r="142765" spans="1:4" x14ac:dyDescent="0.2">
      <c r="A142765" s="1">
        <v>163120</v>
      </c>
      <c r="B142765" s="1" t="s">
        <v>142372</v>
      </c>
      <c r="C142765" s="1" t="s">
        <v>60</v>
      </c>
    </row>
    <row r="142766" spans="1:4" x14ac:dyDescent="0.2">
      <c r="A142766" s="1">
        <v>163130</v>
      </c>
      <c r="B142766" s="1" t="s">
        <v>142373</v>
      </c>
      <c r="C142766" s="1" t="s">
        <v>60</v>
      </c>
    </row>
    <row r="142767" spans="1:4" x14ac:dyDescent="0.2">
      <c r="A142767" s="1">
        <v>163131</v>
      </c>
      <c r="B142767" s="1" t="s">
        <v>142374</v>
      </c>
      <c r="C142767" s="1" t="s">
        <v>60</v>
      </c>
    </row>
    <row r="142768" spans="1:4" x14ac:dyDescent="0.2">
      <c r="A142768" s="1">
        <v>163132</v>
      </c>
      <c r="B142768" s="1" t="s">
        <v>142375</v>
      </c>
      <c r="C142768" s="1" t="s">
        <v>60</v>
      </c>
    </row>
    <row r="142769" spans="1:3" x14ac:dyDescent="0.2">
      <c r="A142769" s="1">
        <v>163134</v>
      </c>
      <c r="B142769" s="1" t="s">
        <v>142376</v>
      </c>
      <c r="C142769" s="1" t="s">
        <v>60</v>
      </c>
    </row>
    <row r="142770" spans="1:3" x14ac:dyDescent="0.2">
      <c r="A142770" s="1">
        <v>163135</v>
      </c>
      <c r="B142770" s="1" t="s">
        <v>142377</v>
      </c>
      <c r="C142770" s="1" t="s">
        <v>60</v>
      </c>
    </row>
    <row r="142771" spans="1:3" x14ac:dyDescent="0.2">
      <c r="A142771" s="1">
        <v>163136</v>
      </c>
      <c r="B142771" s="1" t="s">
        <v>142378</v>
      </c>
      <c r="C142771" s="1" t="s">
        <v>5</v>
      </c>
    </row>
    <row r="142772" spans="1:3" x14ac:dyDescent="0.2">
      <c r="A142772" s="1">
        <v>163137</v>
      </c>
      <c r="B142772" s="1" t="s">
        <v>142379</v>
      </c>
      <c r="C142772" s="1" t="s">
        <v>60</v>
      </c>
    </row>
    <row r="142773" spans="1:3" x14ac:dyDescent="0.2">
      <c r="A142773" s="1">
        <v>163139</v>
      </c>
      <c r="B142773" s="1" t="s">
        <v>142380</v>
      </c>
      <c r="C142773" s="1" t="s">
        <v>5</v>
      </c>
    </row>
    <row r="142774" spans="1:3" x14ac:dyDescent="0.2">
      <c r="A142774" s="1">
        <v>163140</v>
      </c>
      <c r="B142774" s="1" t="s">
        <v>142381</v>
      </c>
      <c r="C142774" s="1" t="s">
        <v>5</v>
      </c>
    </row>
    <row r="142775" spans="1:3" x14ac:dyDescent="0.2">
      <c r="A142775" s="1">
        <v>163142</v>
      </c>
      <c r="B142775" s="1" t="s">
        <v>142382</v>
      </c>
      <c r="C142775" s="1" t="s">
        <v>5</v>
      </c>
    </row>
    <row r="142776" spans="1:3" x14ac:dyDescent="0.2">
      <c r="A142776" s="1">
        <v>163143</v>
      </c>
      <c r="B142776" s="1" t="s">
        <v>142383</v>
      </c>
      <c r="C142776" s="1" t="s">
        <v>60</v>
      </c>
    </row>
    <row r="142777" spans="1:3" x14ac:dyDescent="0.2">
      <c r="A142777" s="1">
        <v>163145</v>
      </c>
      <c r="B142777" s="1" t="s">
        <v>142384</v>
      </c>
      <c r="C142777" s="1" t="s">
        <v>5</v>
      </c>
    </row>
    <row r="142778" spans="1:3" x14ac:dyDescent="0.2">
      <c r="A142778" s="1">
        <v>163147</v>
      </c>
      <c r="B142778" s="1" t="s">
        <v>142385</v>
      </c>
      <c r="C142778" s="1" t="s">
        <v>5</v>
      </c>
    </row>
    <row r="142779" spans="1:3" x14ac:dyDescent="0.2">
      <c r="A142779" s="1">
        <v>163148</v>
      </c>
      <c r="B142779" s="1" t="s">
        <v>142386</v>
      </c>
      <c r="C142779" s="1" t="s">
        <v>60</v>
      </c>
    </row>
    <row r="142780" spans="1:3" x14ac:dyDescent="0.2">
      <c r="A142780" s="1">
        <v>163149</v>
      </c>
      <c r="B142780" s="1" t="s">
        <v>142387</v>
      </c>
      <c r="C142780" s="1" t="s">
        <v>5</v>
      </c>
    </row>
    <row r="142781" spans="1:3" x14ac:dyDescent="0.2">
      <c r="A142781" s="1">
        <v>163151</v>
      </c>
      <c r="B142781" s="1" t="s">
        <v>142388</v>
      </c>
      <c r="C142781" s="1" t="s">
        <v>5</v>
      </c>
    </row>
    <row r="142782" spans="1:3" x14ac:dyDescent="0.2">
      <c r="A142782" s="1">
        <v>163154</v>
      </c>
      <c r="B142782" s="1" t="s">
        <v>142389</v>
      </c>
      <c r="C142782" s="1" t="s">
        <v>5</v>
      </c>
    </row>
    <row r="142783" spans="1:3" x14ac:dyDescent="0.2">
      <c r="A142783" s="1">
        <v>163156</v>
      </c>
      <c r="B142783" s="1" t="s">
        <v>142390</v>
      </c>
      <c r="C142783" s="1" t="s">
        <v>60</v>
      </c>
    </row>
    <row r="142784" spans="1:3" x14ac:dyDescent="0.2">
      <c r="A142784" s="1">
        <v>163158</v>
      </c>
      <c r="B142784" s="1" t="s">
        <v>142391</v>
      </c>
      <c r="C142784" s="1" t="s">
        <v>5</v>
      </c>
    </row>
    <row r="142785" spans="1:3" x14ac:dyDescent="0.2">
      <c r="A142785" s="1">
        <v>163165</v>
      </c>
      <c r="B142785" s="1" t="s">
        <v>142392</v>
      </c>
      <c r="C142785" s="1" t="s">
        <v>5</v>
      </c>
    </row>
    <row r="142786" spans="1:3" x14ac:dyDescent="0.2">
      <c r="A142786" s="1">
        <v>163168</v>
      </c>
      <c r="B142786" s="1" t="s">
        <v>142393</v>
      </c>
      <c r="C142786" s="1" t="s">
        <v>5</v>
      </c>
    </row>
    <row r="142787" spans="1:3" x14ac:dyDescent="0.2">
      <c r="A142787" s="1">
        <v>163170</v>
      </c>
      <c r="B142787" s="1" t="s">
        <v>142394</v>
      </c>
      <c r="C142787" s="1" t="s">
        <v>5</v>
      </c>
    </row>
    <row r="142788" spans="1:3" x14ac:dyDescent="0.2">
      <c r="A142788" s="1">
        <v>163173</v>
      </c>
      <c r="B142788" s="1" t="s">
        <v>142395</v>
      </c>
      <c r="C142788" s="1" t="s">
        <v>5</v>
      </c>
    </row>
    <row r="142789" spans="1:3" x14ac:dyDescent="0.2">
      <c r="A142789" s="1">
        <v>163174</v>
      </c>
      <c r="B142789" s="1" t="s">
        <v>142396</v>
      </c>
      <c r="C142789" s="1" t="s">
        <v>5</v>
      </c>
    </row>
    <row r="142790" spans="1:3" x14ac:dyDescent="0.2">
      <c r="A142790" s="1">
        <v>163175</v>
      </c>
      <c r="B142790" s="1" t="s">
        <v>142397</v>
      </c>
      <c r="C142790" s="1" t="s">
        <v>5</v>
      </c>
    </row>
    <row r="142791" spans="1:3" x14ac:dyDescent="0.2">
      <c r="A142791" s="1">
        <v>163176</v>
      </c>
      <c r="B142791" s="1" t="s">
        <v>142398</v>
      </c>
      <c r="C142791" s="1" t="s">
        <v>5</v>
      </c>
    </row>
    <row r="142792" spans="1:3" x14ac:dyDescent="0.2">
      <c r="A142792" s="1">
        <v>163177</v>
      </c>
      <c r="B142792" s="1" t="s">
        <v>142399</v>
      </c>
      <c r="C142792" s="1" t="s">
        <v>5</v>
      </c>
    </row>
    <row r="142793" spans="1:3" x14ac:dyDescent="0.2">
      <c r="A142793" s="1">
        <v>163178</v>
      </c>
      <c r="B142793" s="1" t="s">
        <v>142400</v>
      </c>
      <c r="C142793" s="1" t="s">
        <v>5</v>
      </c>
    </row>
    <row r="142794" spans="1:3" x14ac:dyDescent="0.2">
      <c r="A142794" s="1">
        <v>163182</v>
      </c>
      <c r="B142794" s="1" t="s">
        <v>142401</v>
      </c>
      <c r="C142794" s="1" t="s">
        <v>5</v>
      </c>
    </row>
    <row r="142795" spans="1:3" x14ac:dyDescent="0.2">
      <c r="A142795" s="1">
        <v>163183</v>
      </c>
      <c r="B142795" s="1" t="s">
        <v>142402</v>
      </c>
      <c r="C142795" s="1" t="s">
        <v>5</v>
      </c>
    </row>
    <row r="142796" spans="1:3" x14ac:dyDescent="0.2">
      <c r="A142796" s="1">
        <v>163185</v>
      </c>
      <c r="B142796" s="1" t="s">
        <v>142403</v>
      </c>
      <c r="C142796" s="1" t="s">
        <v>5</v>
      </c>
    </row>
    <row r="142797" spans="1:3" x14ac:dyDescent="0.2">
      <c r="A142797" s="1">
        <v>163189</v>
      </c>
      <c r="B142797" s="1" t="s">
        <v>142404</v>
      </c>
      <c r="C142797" s="1" t="s">
        <v>5</v>
      </c>
    </row>
    <row r="142798" spans="1:3" x14ac:dyDescent="0.2">
      <c r="A142798" s="1">
        <v>163190</v>
      </c>
      <c r="B142798" s="1" t="s">
        <v>142405</v>
      </c>
      <c r="C142798" s="1" t="s">
        <v>5</v>
      </c>
    </row>
    <row r="142799" spans="1:3" x14ac:dyDescent="0.2">
      <c r="A142799" s="1">
        <v>163191</v>
      </c>
      <c r="B142799" s="1" t="s">
        <v>142406</v>
      </c>
      <c r="C142799" s="1" t="s">
        <v>5</v>
      </c>
    </row>
    <row r="142800" spans="1:3" x14ac:dyDescent="0.2">
      <c r="A142800" s="1">
        <v>163193</v>
      </c>
      <c r="B142800" s="1" t="s">
        <v>142407</v>
      </c>
      <c r="C142800" s="1" t="s">
        <v>5</v>
      </c>
    </row>
    <row r="142801" spans="1:3" x14ac:dyDescent="0.2">
      <c r="A142801" s="1">
        <v>163195</v>
      </c>
      <c r="B142801" s="1" t="s">
        <v>142408</v>
      </c>
      <c r="C142801" s="1" t="s">
        <v>5</v>
      </c>
    </row>
    <row r="142802" spans="1:3" x14ac:dyDescent="0.2">
      <c r="A142802" s="1">
        <v>163198</v>
      </c>
      <c r="B142802" s="1" t="s">
        <v>142409</v>
      </c>
      <c r="C142802" s="1" t="s">
        <v>5</v>
      </c>
    </row>
    <row r="142803" spans="1:3" x14ac:dyDescent="0.2">
      <c r="A142803" s="1">
        <v>163199</v>
      </c>
      <c r="B142803" s="1" t="s">
        <v>142410</v>
      </c>
      <c r="C142803" s="1" t="s">
        <v>5</v>
      </c>
    </row>
    <row r="142804" spans="1:3" x14ac:dyDescent="0.2">
      <c r="A142804" s="1">
        <v>163200</v>
      </c>
      <c r="B142804" s="1" t="s">
        <v>142411</v>
      </c>
      <c r="C142804" s="1" t="s">
        <v>5</v>
      </c>
    </row>
    <row r="142805" spans="1:3" x14ac:dyDescent="0.2">
      <c r="A142805" s="1">
        <v>163202</v>
      </c>
      <c r="B142805" s="1" t="s">
        <v>142412</v>
      </c>
      <c r="C142805" s="1" t="s">
        <v>5</v>
      </c>
    </row>
    <row r="142806" spans="1:3" x14ac:dyDescent="0.2">
      <c r="A142806" s="1">
        <v>163209</v>
      </c>
      <c r="B142806" s="1" t="s">
        <v>142413</v>
      </c>
      <c r="C142806" s="1" t="s">
        <v>5</v>
      </c>
    </row>
    <row r="142807" spans="1:3" x14ac:dyDescent="0.2">
      <c r="A142807" s="1">
        <v>163211</v>
      </c>
      <c r="B142807" s="1" t="s">
        <v>142414</v>
      </c>
      <c r="C142807" s="1" t="s">
        <v>5</v>
      </c>
    </row>
    <row r="142808" spans="1:3" x14ac:dyDescent="0.2">
      <c r="A142808" s="1">
        <v>163220</v>
      </c>
      <c r="B142808" s="1" t="s">
        <v>142415</v>
      </c>
      <c r="C142808" s="1" t="s">
        <v>5</v>
      </c>
    </row>
    <row r="142809" spans="1:3" x14ac:dyDescent="0.2">
      <c r="A142809" s="1">
        <v>163223</v>
      </c>
      <c r="B142809" s="1" t="s">
        <v>142416</v>
      </c>
      <c r="C142809" s="1" t="s">
        <v>5</v>
      </c>
    </row>
    <row r="142810" spans="1:3" x14ac:dyDescent="0.2">
      <c r="A142810" s="1">
        <v>163228</v>
      </c>
      <c r="B142810" s="1" t="s">
        <v>142417</v>
      </c>
      <c r="C142810" s="1" t="s">
        <v>5</v>
      </c>
    </row>
    <row r="142811" spans="1:3" x14ac:dyDescent="0.2">
      <c r="A142811" s="1">
        <v>163229</v>
      </c>
      <c r="B142811" s="1" t="s">
        <v>142418</v>
      </c>
      <c r="C142811" s="1" t="s">
        <v>5</v>
      </c>
    </row>
    <row r="142812" spans="1:3" x14ac:dyDescent="0.2">
      <c r="A142812" s="1">
        <v>163231</v>
      </c>
      <c r="B142812" s="1" t="s">
        <v>142419</v>
      </c>
      <c r="C142812" s="1" t="s">
        <v>5</v>
      </c>
    </row>
    <row r="142813" spans="1:3" x14ac:dyDescent="0.2">
      <c r="A142813" s="1">
        <v>163240</v>
      </c>
      <c r="B142813" s="1" t="s">
        <v>142420</v>
      </c>
      <c r="C142813" s="1" t="s">
        <v>5</v>
      </c>
    </row>
    <row r="142814" spans="1:3" x14ac:dyDescent="0.2">
      <c r="A142814" s="1">
        <v>163242</v>
      </c>
      <c r="B142814" s="1" t="s">
        <v>142421</v>
      </c>
      <c r="C142814" s="1" t="s">
        <v>5</v>
      </c>
    </row>
    <row r="142815" spans="1:3" x14ac:dyDescent="0.2">
      <c r="A142815" s="1">
        <v>163244</v>
      </c>
      <c r="B142815" s="1" t="s">
        <v>142422</v>
      </c>
      <c r="C142815" s="1" t="s">
        <v>5</v>
      </c>
    </row>
    <row r="142816" spans="1:3" x14ac:dyDescent="0.2">
      <c r="A142816" s="1">
        <v>163257</v>
      </c>
      <c r="B142816" s="1" t="s">
        <v>142423</v>
      </c>
      <c r="C142816" s="1" t="s">
        <v>5</v>
      </c>
    </row>
    <row r="142817" spans="1:3" x14ac:dyDescent="0.2">
      <c r="A142817" s="1">
        <v>163262</v>
      </c>
      <c r="B142817" s="1" t="s">
        <v>142424</v>
      </c>
      <c r="C142817" s="1" t="s">
        <v>5</v>
      </c>
    </row>
    <row r="142818" spans="1:3" x14ac:dyDescent="0.2">
      <c r="A142818" s="1">
        <v>163264</v>
      </c>
      <c r="B142818" s="1" t="s">
        <v>142425</v>
      </c>
      <c r="C142818" s="1" t="s">
        <v>5</v>
      </c>
    </row>
    <row r="142819" spans="1:3" x14ac:dyDescent="0.2">
      <c r="A142819" s="1">
        <v>163265</v>
      </c>
      <c r="B142819" s="1" t="s">
        <v>142426</v>
      </c>
      <c r="C142819" s="1" t="s">
        <v>5</v>
      </c>
    </row>
    <row r="142820" spans="1:3" x14ac:dyDescent="0.2">
      <c r="A142820" s="1">
        <v>163272</v>
      </c>
      <c r="B142820" s="1" t="s">
        <v>142427</v>
      </c>
      <c r="C142820" s="1" t="s">
        <v>5</v>
      </c>
    </row>
    <row r="142821" spans="1:3" x14ac:dyDescent="0.2">
      <c r="A142821" s="1">
        <v>163274</v>
      </c>
      <c r="B142821" s="1" t="s">
        <v>142428</v>
      </c>
      <c r="C142821" s="1" t="s">
        <v>5</v>
      </c>
    </row>
    <row r="142822" spans="1:3" x14ac:dyDescent="0.2">
      <c r="A142822" s="1">
        <v>163277</v>
      </c>
      <c r="B142822" s="1" t="s">
        <v>142429</v>
      </c>
      <c r="C142822" s="1" t="s">
        <v>5</v>
      </c>
    </row>
    <row r="142823" spans="1:3" x14ac:dyDescent="0.2">
      <c r="A142823" s="1">
        <v>163286</v>
      </c>
      <c r="B142823" s="1" t="s">
        <v>142430</v>
      </c>
      <c r="C142823" s="1" t="s">
        <v>5</v>
      </c>
    </row>
    <row r="142824" spans="1:3" x14ac:dyDescent="0.2">
      <c r="A142824" s="1">
        <v>163289</v>
      </c>
      <c r="B142824" s="1" t="s">
        <v>142431</v>
      </c>
      <c r="C142824" s="1" t="s">
        <v>5</v>
      </c>
    </row>
    <row r="142825" spans="1:3" x14ac:dyDescent="0.2">
      <c r="A142825" s="1">
        <v>163294</v>
      </c>
      <c r="B142825" s="1" t="s">
        <v>142432</v>
      </c>
      <c r="C142825" s="1" t="s">
        <v>5</v>
      </c>
    </row>
    <row r="142826" spans="1:3" x14ac:dyDescent="0.2">
      <c r="A142826" s="1">
        <v>163300</v>
      </c>
      <c r="B142826" s="1" t="s">
        <v>142433</v>
      </c>
      <c r="C142826" s="1" t="s">
        <v>5</v>
      </c>
    </row>
    <row r="142827" spans="1:3" x14ac:dyDescent="0.2">
      <c r="A142827" s="1">
        <v>163302</v>
      </c>
      <c r="B142827" s="1" t="s">
        <v>142434</v>
      </c>
      <c r="C142827" s="1" t="s">
        <v>5</v>
      </c>
    </row>
    <row r="142828" spans="1:3" x14ac:dyDescent="0.2">
      <c r="A142828" s="1">
        <v>163303</v>
      </c>
      <c r="B142828" s="1" t="s">
        <v>142435</v>
      </c>
      <c r="C142828" s="1" t="s">
        <v>5</v>
      </c>
    </row>
    <row r="142829" spans="1:3" x14ac:dyDescent="0.2">
      <c r="A142829" s="1">
        <v>163310</v>
      </c>
      <c r="B142829" s="1" t="s">
        <v>142436</v>
      </c>
      <c r="C142829" s="1" t="s">
        <v>307</v>
      </c>
    </row>
    <row r="142830" spans="1:3" x14ac:dyDescent="0.2">
      <c r="A142830" s="1">
        <v>163311</v>
      </c>
      <c r="B142830" s="1" t="s">
        <v>142437</v>
      </c>
      <c r="C142830" s="1" t="s">
        <v>5</v>
      </c>
    </row>
    <row r="142831" spans="1:3" x14ac:dyDescent="0.2">
      <c r="A142831" s="1">
        <v>163319</v>
      </c>
      <c r="B142831" s="1" t="s">
        <v>142438</v>
      </c>
      <c r="C142831" s="1" t="s">
        <v>5</v>
      </c>
    </row>
    <row r="142832" spans="1:3" x14ac:dyDescent="0.2">
      <c r="A142832" s="1">
        <v>163324</v>
      </c>
      <c r="B142832" s="1" t="s">
        <v>142439</v>
      </c>
      <c r="C142832" s="1" t="s">
        <v>5</v>
      </c>
    </row>
    <row r="142833" spans="1:3" x14ac:dyDescent="0.2">
      <c r="A142833" s="1">
        <v>163327</v>
      </c>
      <c r="B142833" s="1" t="s">
        <v>142440</v>
      </c>
      <c r="C142833" s="1" t="s">
        <v>5</v>
      </c>
    </row>
    <row r="142834" spans="1:3" x14ac:dyDescent="0.2">
      <c r="A142834" s="1">
        <v>163336</v>
      </c>
      <c r="B142834" s="1" t="s">
        <v>142441</v>
      </c>
      <c r="C142834" s="1" t="s">
        <v>5</v>
      </c>
    </row>
    <row r="142835" spans="1:3" x14ac:dyDescent="0.2">
      <c r="A142835" s="1">
        <v>163340</v>
      </c>
      <c r="B142835" s="1" t="s">
        <v>142442</v>
      </c>
      <c r="C142835" s="1" t="s">
        <v>5</v>
      </c>
    </row>
    <row r="142836" spans="1:3" x14ac:dyDescent="0.2">
      <c r="A142836" s="1">
        <v>163342</v>
      </c>
      <c r="B142836" s="1" t="s">
        <v>142443</v>
      </c>
      <c r="C142836" s="1" t="s">
        <v>60</v>
      </c>
    </row>
    <row r="142837" spans="1:3" x14ac:dyDescent="0.2">
      <c r="A142837" s="1">
        <v>163343</v>
      </c>
      <c r="B142837" s="1" t="s">
        <v>142444</v>
      </c>
      <c r="C142837" s="1" t="s">
        <v>5</v>
      </c>
    </row>
    <row r="142838" spans="1:3" x14ac:dyDescent="0.2">
      <c r="A142838" s="1">
        <v>163344</v>
      </c>
      <c r="B142838" s="1" t="s">
        <v>142445</v>
      </c>
      <c r="C142838" s="1" t="s">
        <v>5</v>
      </c>
    </row>
    <row r="142839" spans="1:3" x14ac:dyDescent="0.2">
      <c r="A142839" s="1">
        <v>163345</v>
      </c>
      <c r="B142839" s="1" t="s">
        <v>142446</v>
      </c>
      <c r="C142839" s="1" t="s">
        <v>5</v>
      </c>
    </row>
    <row r="142840" spans="1:3" x14ac:dyDescent="0.2">
      <c r="A142840" s="1">
        <v>163347</v>
      </c>
      <c r="B142840" s="1" t="s">
        <v>142447</v>
      </c>
      <c r="C142840" s="1" t="s">
        <v>5</v>
      </c>
    </row>
    <row r="142841" spans="1:3" x14ac:dyDescent="0.2">
      <c r="A142841" s="1">
        <v>163348</v>
      </c>
      <c r="B142841" s="1" t="s">
        <v>142448</v>
      </c>
      <c r="C142841" s="1" t="s">
        <v>5</v>
      </c>
    </row>
    <row r="142842" spans="1:3" x14ac:dyDescent="0.2">
      <c r="A142842" s="1">
        <v>163351</v>
      </c>
      <c r="B142842" s="1" t="s">
        <v>142449</v>
      </c>
      <c r="C142842" s="1" t="s">
        <v>5</v>
      </c>
    </row>
    <row r="142843" spans="1:3" x14ac:dyDescent="0.2">
      <c r="A142843" s="1">
        <v>163354</v>
      </c>
      <c r="B142843" s="1" t="s">
        <v>142450</v>
      </c>
      <c r="C142843" s="1" t="s">
        <v>5</v>
      </c>
    </row>
    <row r="142844" spans="1:3" x14ac:dyDescent="0.2">
      <c r="A142844" s="1">
        <v>163356</v>
      </c>
      <c r="B142844" s="1" t="s">
        <v>142451</v>
      </c>
      <c r="C142844" s="1" t="s">
        <v>5</v>
      </c>
    </row>
    <row r="142845" spans="1:3" x14ac:dyDescent="0.2">
      <c r="A142845" s="1">
        <v>163357</v>
      </c>
      <c r="B142845" s="1" t="s">
        <v>142452</v>
      </c>
      <c r="C142845" s="1" t="s">
        <v>60</v>
      </c>
    </row>
    <row r="142846" spans="1:3" x14ac:dyDescent="0.2">
      <c r="A142846" s="1">
        <v>163359</v>
      </c>
      <c r="B142846" s="1" t="s">
        <v>142453</v>
      </c>
      <c r="C142846" s="1" t="s">
        <v>5</v>
      </c>
    </row>
    <row r="142847" spans="1:3" x14ac:dyDescent="0.2">
      <c r="A142847" s="1">
        <v>163363</v>
      </c>
      <c r="B142847" s="1" t="s">
        <v>142454</v>
      </c>
      <c r="C142847" s="1" t="s">
        <v>5</v>
      </c>
    </row>
    <row r="142848" spans="1:3" x14ac:dyDescent="0.2">
      <c r="A142848" s="1">
        <v>163365</v>
      </c>
      <c r="B142848" s="1" t="s">
        <v>142455</v>
      </c>
      <c r="C142848" s="1" t="s">
        <v>5</v>
      </c>
    </row>
    <row r="142849" spans="1:4" x14ac:dyDescent="0.2">
      <c r="A142849" s="1">
        <v>163366</v>
      </c>
      <c r="B142849" s="1" t="s">
        <v>142456</v>
      </c>
      <c r="C142849" s="1" t="s">
        <v>60</v>
      </c>
      <c r="D142849" s="1" t="s">
        <v>61</v>
      </c>
    </row>
    <row r="142850" spans="1:4" x14ac:dyDescent="0.2">
      <c r="A142850" s="1">
        <v>163368</v>
      </c>
      <c r="B142850" s="1" t="s">
        <v>142457</v>
      </c>
      <c r="C142850" s="1" t="s">
        <v>5</v>
      </c>
    </row>
    <row r="142851" spans="1:4" x14ac:dyDescent="0.2">
      <c r="A142851" s="1">
        <v>163370</v>
      </c>
      <c r="B142851" s="1" t="s">
        <v>142458</v>
      </c>
      <c r="C142851" s="1" t="s">
        <v>5</v>
      </c>
    </row>
    <row r="142852" spans="1:4" x14ac:dyDescent="0.2">
      <c r="A142852" s="1">
        <v>163376</v>
      </c>
      <c r="B142852" s="1" t="s">
        <v>142459</v>
      </c>
      <c r="C142852" s="1" t="s">
        <v>5</v>
      </c>
    </row>
    <row r="142853" spans="1:4" x14ac:dyDescent="0.2">
      <c r="A142853" s="1">
        <v>163381</v>
      </c>
      <c r="B142853" s="1" t="s">
        <v>142460</v>
      </c>
      <c r="C142853" s="1" t="s">
        <v>5</v>
      </c>
    </row>
    <row r="142854" spans="1:4" x14ac:dyDescent="0.2">
      <c r="A142854" s="1">
        <v>163383</v>
      </c>
      <c r="B142854" s="1" t="s">
        <v>142461</v>
      </c>
      <c r="C142854" s="1" t="s">
        <v>5</v>
      </c>
    </row>
    <row r="142855" spans="1:4" x14ac:dyDescent="0.2">
      <c r="A142855" s="1">
        <v>163387</v>
      </c>
      <c r="B142855" s="1" t="s">
        <v>142462</v>
      </c>
      <c r="C142855" s="1" t="s">
        <v>5</v>
      </c>
    </row>
    <row r="142856" spans="1:4" x14ac:dyDescent="0.2">
      <c r="A142856" s="1">
        <v>163389</v>
      </c>
      <c r="B142856" s="1" t="s">
        <v>142463</v>
      </c>
      <c r="C142856" s="1" t="s">
        <v>5</v>
      </c>
    </row>
    <row r="142857" spans="1:4" x14ac:dyDescent="0.2">
      <c r="A142857" s="1">
        <v>163398</v>
      </c>
      <c r="B142857" s="1" t="s">
        <v>142464</v>
      </c>
      <c r="C142857" s="1" t="s">
        <v>5</v>
      </c>
    </row>
    <row r="142858" spans="1:4" x14ac:dyDescent="0.2">
      <c r="A142858" s="1">
        <v>163407</v>
      </c>
      <c r="B142858" s="1" t="s">
        <v>142465</v>
      </c>
      <c r="C142858" s="1" t="s">
        <v>5</v>
      </c>
    </row>
    <row r="142859" spans="1:4" x14ac:dyDescent="0.2">
      <c r="A142859" s="1">
        <v>163409</v>
      </c>
      <c r="B142859" s="1" t="s">
        <v>142466</v>
      </c>
      <c r="C142859" s="1" t="s">
        <v>5</v>
      </c>
    </row>
    <row r="142860" spans="1:4" x14ac:dyDescent="0.2">
      <c r="A142860" s="1">
        <v>163410</v>
      </c>
      <c r="B142860" s="1" t="s">
        <v>142467</v>
      </c>
      <c r="C142860" s="1" t="s">
        <v>60</v>
      </c>
    </row>
    <row r="142861" spans="1:4" x14ac:dyDescent="0.2">
      <c r="A142861" s="1">
        <v>163412</v>
      </c>
      <c r="B142861" s="1" t="s">
        <v>142468</v>
      </c>
      <c r="C142861" s="1" t="s">
        <v>5</v>
      </c>
    </row>
    <row r="142862" spans="1:4" x14ac:dyDescent="0.2">
      <c r="A142862" s="1">
        <v>163417</v>
      </c>
      <c r="B142862" s="1" t="s">
        <v>142469</v>
      </c>
      <c r="C142862" s="1" t="s">
        <v>5</v>
      </c>
    </row>
    <row r="142863" spans="1:4" x14ac:dyDescent="0.2">
      <c r="A142863" s="1">
        <v>163419</v>
      </c>
      <c r="B142863" s="1" t="s">
        <v>142470</v>
      </c>
      <c r="C142863" s="1" t="s">
        <v>5</v>
      </c>
    </row>
    <row r="142864" spans="1:4" x14ac:dyDescent="0.2">
      <c r="A142864" s="1">
        <v>163423</v>
      </c>
      <c r="B142864" s="1" t="s">
        <v>142471</v>
      </c>
      <c r="C142864" s="1" t="s">
        <v>5</v>
      </c>
    </row>
    <row r="142865" spans="1:3" x14ac:dyDescent="0.2">
      <c r="A142865" s="1">
        <v>163426</v>
      </c>
      <c r="B142865" s="1" t="s">
        <v>142472</v>
      </c>
      <c r="C142865" s="1" t="s">
        <v>5</v>
      </c>
    </row>
    <row r="142866" spans="1:3" x14ac:dyDescent="0.2">
      <c r="A142866" s="1">
        <v>163427</v>
      </c>
      <c r="B142866" s="1" t="s">
        <v>142473</v>
      </c>
      <c r="C142866" s="1" t="s">
        <v>5</v>
      </c>
    </row>
    <row r="142867" spans="1:3" x14ac:dyDescent="0.2">
      <c r="A142867" s="1">
        <v>163429</v>
      </c>
      <c r="B142867" s="1" t="s">
        <v>142474</v>
      </c>
      <c r="C142867" s="1" t="s">
        <v>5</v>
      </c>
    </row>
    <row r="142868" spans="1:3" x14ac:dyDescent="0.2">
      <c r="A142868" s="1">
        <v>163433</v>
      </c>
      <c r="B142868" s="1" t="s">
        <v>142475</v>
      </c>
      <c r="C142868" s="1" t="s">
        <v>5</v>
      </c>
    </row>
    <row r="142869" spans="1:3" x14ac:dyDescent="0.2">
      <c r="A142869" s="1">
        <v>163435</v>
      </c>
      <c r="B142869" s="1" t="s">
        <v>142476</v>
      </c>
      <c r="C142869" s="1" t="s">
        <v>5</v>
      </c>
    </row>
    <row r="142870" spans="1:3" x14ac:dyDescent="0.2">
      <c r="A142870" s="1">
        <v>163436</v>
      </c>
      <c r="B142870" s="1" t="s">
        <v>142477</v>
      </c>
      <c r="C142870" s="1" t="s">
        <v>5</v>
      </c>
    </row>
    <row r="142871" spans="1:3" x14ac:dyDescent="0.2">
      <c r="A142871" s="1">
        <v>163437</v>
      </c>
      <c r="B142871" s="1" t="s">
        <v>142478</v>
      </c>
      <c r="C142871" s="1" t="s">
        <v>5</v>
      </c>
    </row>
    <row r="142872" spans="1:3" x14ac:dyDescent="0.2">
      <c r="A142872" s="1">
        <v>163440</v>
      </c>
      <c r="B142872" s="1" t="s">
        <v>142479</v>
      </c>
      <c r="C142872" s="1" t="s">
        <v>5</v>
      </c>
    </row>
    <row r="142873" spans="1:3" x14ac:dyDescent="0.2">
      <c r="A142873" s="1">
        <v>163441</v>
      </c>
      <c r="B142873" s="1" t="s">
        <v>142480</v>
      </c>
      <c r="C142873" s="1" t="s">
        <v>307</v>
      </c>
    </row>
    <row r="142874" spans="1:3" x14ac:dyDescent="0.2">
      <c r="A142874" s="1">
        <v>163443</v>
      </c>
      <c r="B142874" s="1" t="s">
        <v>142481</v>
      </c>
      <c r="C142874" s="1" t="s">
        <v>5</v>
      </c>
    </row>
    <row r="142875" spans="1:3" x14ac:dyDescent="0.2">
      <c r="A142875" s="1">
        <v>163445</v>
      </c>
      <c r="B142875" s="1" t="s">
        <v>142482</v>
      </c>
      <c r="C142875" s="1" t="s">
        <v>5</v>
      </c>
    </row>
    <row r="142876" spans="1:3" x14ac:dyDescent="0.2">
      <c r="A142876" s="1">
        <v>163448</v>
      </c>
      <c r="B142876" s="1" t="s">
        <v>142483</v>
      </c>
      <c r="C142876" s="1" t="s">
        <v>5</v>
      </c>
    </row>
    <row r="142877" spans="1:3" x14ac:dyDescent="0.2">
      <c r="A142877" s="1">
        <v>163449</v>
      </c>
      <c r="B142877" s="1" t="s">
        <v>142484</v>
      </c>
      <c r="C142877" s="1" t="s">
        <v>5</v>
      </c>
    </row>
    <row r="142878" spans="1:3" x14ac:dyDescent="0.2">
      <c r="A142878" s="1">
        <v>163450</v>
      </c>
      <c r="B142878" s="1" t="s">
        <v>142485</v>
      </c>
      <c r="C142878" s="1" t="s">
        <v>307</v>
      </c>
    </row>
    <row r="142879" spans="1:3" x14ac:dyDescent="0.2">
      <c r="A142879" s="1">
        <v>163451</v>
      </c>
      <c r="B142879" s="1" t="s">
        <v>142486</v>
      </c>
      <c r="C142879" s="1" t="s">
        <v>307</v>
      </c>
    </row>
    <row r="142880" spans="1:3" x14ac:dyDescent="0.2">
      <c r="A142880" s="1">
        <v>163452</v>
      </c>
      <c r="B142880" s="1" t="s">
        <v>142487</v>
      </c>
      <c r="C142880" s="1" t="s">
        <v>307</v>
      </c>
    </row>
    <row r="142881" spans="1:3" x14ac:dyDescent="0.2">
      <c r="A142881" s="1">
        <v>163453</v>
      </c>
      <c r="B142881" s="1" t="s">
        <v>142488</v>
      </c>
      <c r="C142881" s="1" t="s">
        <v>60</v>
      </c>
    </row>
    <row r="142882" spans="1:3" x14ac:dyDescent="0.2">
      <c r="A142882" s="1">
        <v>163464</v>
      </c>
      <c r="B142882" s="1" t="s">
        <v>142489</v>
      </c>
      <c r="C142882" s="1" t="s">
        <v>307</v>
      </c>
    </row>
    <row r="142883" spans="1:3" x14ac:dyDescent="0.2">
      <c r="A142883" s="1">
        <v>163465</v>
      </c>
      <c r="B142883" s="1" t="s">
        <v>142490</v>
      </c>
      <c r="C142883" s="1" t="s">
        <v>307</v>
      </c>
    </row>
    <row r="142884" spans="1:3" x14ac:dyDescent="0.2">
      <c r="A142884" s="1">
        <v>163466</v>
      </c>
      <c r="B142884" s="1" t="s">
        <v>142491</v>
      </c>
      <c r="C142884" s="1" t="s">
        <v>307</v>
      </c>
    </row>
    <row r="142885" spans="1:3" x14ac:dyDescent="0.2">
      <c r="A142885" s="1">
        <v>163467</v>
      </c>
      <c r="B142885" s="1" t="s">
        <v>142492</v>
      </c>
      <c r="C142885" s="1" t="s">
        <v>307</v>
      </c>
    </row>
    <row r="142886" spans="1:3" x14ac:dyDescent="0.2">
      <c r="A142886" s="1">
        <v>163468</v>
      </c>
      <c r="B142886" s="1" t="s">
        <v>142493</v>
      </c>
      <c r="C142886" s="1" t="s">
        <v>307</v>
      </c>
    </row>
    <row r="142887" spans="1:3" x14ac:dyDescent="0.2">
      <c r="A142887" s="1">
        <v>163469</v>
      </c>
      <c r="B142887" s="1" t="s">
        <v>142494</v>
      </c>
      <c r="C142887" s="1" t="s">
        <v>307</v>
      </c>
    </row>
    <row r="142888" spans="1:3" x14ac:dyDescent="0.2">
      <c r="A142888" s="1">
        <v>163470</v>
      </c>
      <c r="B142888" s="1" t="s">
        <v>142495</v>
      </c>
      <c r="C142888" s="1" t="s">
        <v>5</v>
      </c>
    </row>
    <row r="142889" spans="1:3" x14ac:dyDescent="0.2">
      <c r="A142889" s="1">
        <v>163471</v>
      </c>
      <c r="B142889" s="1" t="s">
        <v>142496</v>
      </c>
      <c r="C142889" s="1" t="s">
        <v>307</v>
      </c>
    </row>
    <row r="142890" spans="1:3" x14ac:dyDescent="0.2">
      <c r="A142890" s="1">
        <v>163472</v>
      </c>
      <c r="B142890" s="1" t="s">
        <v>142497</v>
      </c>
      <c r="C142890" s="1" t="s">
        <v>307</v>
      </c>
    </row>
    <row r="142891" spans="1:3" x14ac:dyDescent="0.2">
      <c r="A142891" s="1">
        <v>163473</v>
      </c>
      <c r="B142891" s="1" t="s">
        <v>142498</v>
      </c>
      <c r="C142891" s="1" t="s">
        <v>60</v>
      </c>
    </row>
    <row r="142892" spans="1:3" x14ac:dyDescent="0.2">
      <c r="A142892" s="1">
        <v>163474</v>
      </c>
      <c r="B142892" s="1" t="s">
        <v>142499</v>
      </c>
      <c r="C142892" s="1" t="s">
        <v>60</v>
      </c>
    </row>
    <row r="142893" spans="1:3" x14ac:dyDescent="0.2">
      <c r="A142893" s="1">
        <v>163475</v>
      </c>
      <c r="B142893" s="1" t="s">
        <v>142500</v>
      </c>
      <c r="C142893" s="1" t="s">
        <v>5</v>
      </c>
    </row>
    <row r="142894" spans="1:3" x14ac:dyDescent="0.2">
      <c r="A142894" s="1">
        <v>163476</v>
      </c>
      <c r="B142894" s="1" t="s">
        <v>142501</v>
      </c>
      <c r="C142894" s="1" t="s">
        <v>307</v>
      </c>
    </row>
    <row r="142895" spans="1:3" x14ac:dyDescent="0.2">
      <c r="A142895" s="1">
        <v>163477</v>
      </c>
      <c r="B142895" s="1" t="s">
        <v>142502</v>
      </c>
      <c r="C142895" s="1" t="s">
        <v>307</v>
      </c>
    </row>
    <row r="142896" spans="1:3" x14ac:dyDescent="0.2">
      <c r="A142896" s="1">
        <v>163478</v>
      </c>
      <c r="B142896" s="1" t="s">
        <v>142503</v>
      </c>
      <c r="C142896" s="1" t="s">
        <v>5</v>
      </c>
    </row>
    <row r="142897" spans="1:3" x14ac:dyDescent="0.2">
      <c r="A142897" s="1">
        <v>163479</v>
      </c>
      <c r="B142897" s="1" t="s">
        <v>142504</v>
      </c>
      <c r="C142897" s="1" t="s">
        <v>307</v>
      </c>
    </row>
    <row r="142898" spans="1:3" x14ac:dyDescent="0.2">
      <c r="A142898" s="1">
        <v>163480</v>
      </c>
      <c r="B142898" s="1" t="s">
        <v>142505</v>
      </c>
      <c r="C142898" s="1" t="s">
        <v>307</v>
      </c>
    </row>
    <row r="142899" spans="1:3" x14ac:dyDescent="0.2">
      <c r="A142899" s="1">
        <v>163481</v>
      </c>
      <c r="B142899" s="1" t="s">
        <v>142506</v>
      </c>
      <c r="C142899" s="1" t="s">
        <v>307</v>
      </c>
    </row>
    <row r="142900" spans="1:3" x14ac:dyDescent="0.2">
      <c r="A142900" s="1">
        <v>163482</v>
      </c>
      <c r="B142900" s="1" t="s">
        <v>142507</v>
      </c>
      <c r="C142900" s="1" t="s">
        <v>60</v>
      </c>
    </row>
    <row r="142901" spans="1:3" x14ac:dyDescent="0.2">
      <c r="A142901" s="1">
        <v>163483</v>
      </c>
      <c r="B142901" s="1" t="s">
        <v>142508</v>
      </c>
      <c r="C142901" s="1" t="s">
        <v>307</v>
      </c>
    </row>
    <row r="142902" spans="1:3" x14ac:dyDescent="0.2">
      <c r="A142902" s="1">
        <v>163494</v>
      </c>
      <c r="B142902" s="1" t="s">
        <v>142509</v>
      </c>
      <c r="C142902" s="1" t="s">
        <v>60</v>
      </c>
    </row>
    <row r="142903" spans="1:3" x14ac:dyDescent="0.2">
      <c r="A142903" s="1">
        <v>163495</v>
      </c>
      <c r="B142903" s="1" t="s">
        <v>142510</v>
      </c>
      <c r="C142903" s="1" t="s">
        <v>307</v>
      </c>
    </row>
    <row r="142904" spans="1:3" x14ac:dyDescent="0.2">
      <c r="A142904" s="1">
        <v>163496</v>
      </c>
      <c r="B142904" s="1" t="s">
        <v>142511</v>
      </c>
      <c r="C142904" s="1" t="s">
        <v>5</v>
      </c>
    </row>
    <row r="142905" spans="1:3" x14ac:dyDescent="0.2">
      <c r="A142905" s="1">
        <v>163497</v>
      </c>
      <c r="B142905" s="1" t="s">
        <v>142512</v>
      </c>
      <c r="C142905" s="1" t="s">
        <v>5</v>
      </c>
    </row>
    <row r="142906" spans="1:3" x14ac:dyDescent="0.2">
      <c r="A142906" s="1">
        <v>163498</v>
      </c>
      <c r="B142906" s="1" t="s">
        <v>142513</v>
      </c>
      <c r="C142906" s="1" t="s">
        <v>60</v>
      </c>
    </row>
    <row r="142907" spans="1:3" x14ac:dyDescent="0.2">
      <c r="A142907" s="1">
        <v>163499</v>
      </c>
      <c r="B142907" s="1" t="s">
        <v>142514</v>
      </c>
      <c r="C142907" s="1" t="s">
        <v>60</v>
      </c>
    </row>
    <row r="142908" spans="1:3" x14ac:dyDescent="0.2">
      <c r="A142908" s="1">
        <v>163500</v>
      </c>
      <c r="B142908" s="1" t="s">
        <v>142515</v>
      </c>
      <c r="C142908" s="1" t="s">
        <v>307</v>
      </c>
    </row>
    <row r="142909" spans="1:3" x14ac:dyDescent="0.2">
      <c r="A142909" s="1">
        <v>163501</v>
      </c>
      <c r="B142909" s="1" t="s">
        <v>142516</v>
      </c>
      <c r="C142909" s="1" t="s">
        <v>60</v>
      </c>
    </row>
    <row r="142910" spans="1:3" x14ac:dyDescent="0.2">
      <c r="A142910" s="1">
        <v>163502</v>
      </c>
      <c r="B142910" s="1" t="s">
        <v>142517</v>
      </c>
      <c r="C142910" s="1" t="s">
        <v>60</v>
      </c>
    </row>
    <row r="142911" spans="1:3" x14ac:dyDescent="0.2">
      <c r="A142911" s="1">
        <v>163503</v>
      </c>
      <c r="B142911" s="1" t="s">
        <v>142518</v>
      </c>
      <c r="C142911" s="1" t="s">
        <v>307</v>
      </c>
    </row>
    <row r="142912" spans="1:3" x14ac:dyDescent="0.2">
      <c r="A142912" s="1">
        <v>163504</v>
      </c>
      <c r="B142912" s="1" t="s">
        <v>142519</v>
      </c>
      <c r="C142912" s="1" t="s">
        <v>307</v>
      </c>
    </row>
    <row r="142913" spans="1:4" x14ac:dyDescent="0.2">
      <c r="A142913" s="1">
        <v>163505</v>
      </c>
      <c r="B142913" s="1" t="s">
        <v>142520</v>
      </c>
      <c r="C142913" s="1" t="s">
        <v>5</v>
      </c>
    </row>
    <row r="142914" spans="1:4" x14ac:dyDescent="0.2">
      <c r="A142914" s="1">
        <v>163506</v>
      </c>
      <c r="B142914" s="1" t="s">
        <v>142521</v>
      </c>
      <c r="C142914" s="1" t="s">
        <v>307</v>
      </c>
    </row>
    <row r="142915" spans="1:4" x14ac:dyDescent="0.2">
      <c r="A142915" s="1">
        <v>163507</v>
      </c>
      <c r="B142915" s="1" t="s">
        <v>142522</v>
      </c>
      <c r="C142915" s="1" t="s">
        <v>307</v>
      </c>
    </row>
    <row r="142916" spans="1:4" x14ac:dyDescent="0.2">
      <c r="A142916" s="1">
        <v>163508</v>
      </c>
      <c r="B142916" s="1" t="s">
        <v>142523</v>
      </c>
      <c r="C142916" s="1" t="s">
        <v>307</v>
      </c>
    </row>
    <row r="142917" spans="1:4" x14ac:dyDescent="0.2">
      <c r="A142917" s="1">
        <v>163509</v>
      </c>
      <c r="B142917" s="1" t="s">
        <v>142524</v>
      </c>
      <c r="C142917" s="1" t="s">
        <v>5</v>
      </c>
    </row>
    <row r="142918" spans="1:4" x14ac:dyDescent="0.2">
      <c r="A142918" s="1">
        <v>163510</v>
      </c>
      <c r="B142918" s="1" t="s">
        <v>142525</v>
      </c>
      <c r="C142918" s="1" t="s">
        <v>307</v>
      </c>
    </row>
    <row r="142919" spans="1:4" x14ac:dyDescent="0.2">
      <c r="A142919" s="1">
        <v>163511</v>
      </c>
      <c r="B142919" s="1" t="s">
        <v>142526</v>
      </c>
      <c r="C142919" s="1" t="s">
        <v>5</v>
      </c>
    </row>
    <row r="142920" spans="1:4" x14ac:dyDescent="0.2">
      <c r="A142920" s="1">
        <v>163512</v>
      </c>
      <c r="B142920" s="1" t="s">
        <v>142527</v>
      </c>
      <c r="C142920" s="1" t="s">
        <v>60</v>
      </c>
    </row>
    <row r="142921" spans="1:4" x14ac:dyDescent="0.2">
      <c r="A142921" s="1">
        <v>163513</v>
      </c>
      <c r="B142921" s="1" t="s">
        <v>142528</v>
      </c>
      <c r="C142921" s="1" t="s">
        <v>5</v>
      </c>
    </row>
    <row r="142922" spans="1:4" x14ac:dyDescent="0.2">
      <c r="A142922" s="1">
        <v>163518</v>
      </c>
      <c r="B142922" s="1" t="s">
        <v>142529</v>
      </c>
      <c r="C142922" s="1" t="s">
        <v>5</v>
      </c>
    </row>
    <row r="142923" spans="1:4" x14ac:dyDescent="0.2">
      <c r="A142923" s="1">
        <v>163524</v>
      </c>
      <c r="B142923" s="1" t="s">
        <v>142530</v>
      </c>
      <c r="C142923" s="1" t="s">
        <v>5</v>
      </c>
    </row>
    <row r="142924" spans="1:4" x14ac:dyDescent="0.2">
      <c r="A142924" s="1">
        <v>163527</v>
      </c>
      <c r="B142924" s="1" t="s">
        <v>142531</v>
      </c>
      <c r="C142924" s="1" t="s">
        <v>5</v>
      </c>
    </row>
    <row r="142925" spans="1:4" x14ac:dyDescent="0.2">
      <c r="A142925" s="1">
        <v>163539</v>
      </c>
      <c r="B142925" s="1" t="s">
        <v>142532</v>
      </c>
      <c r="C142925" s="1" t="s">
        <v>5</v>
      </c>
    </row>
    <row r="142926" spans="1:4" x14ac:dyDescent="0.2">
      <c r="A142926" s="1">
        <v>163547</v>
      </c>
      <c r="B142926" s="1" t="s">
        <v>142533</v>
      </c>
      <c r="C142926" s="1" t="s">
        <v>5</v>
      </c>
    </row>
    <row r="142927" spans="1:4" x14ac:dyDescent="0.2">
      <c r="A142927" s="1">
        <v>163549</v>
      </c>
      <c r="B142927" s="1" t="s">
        <v>142534</v>
      </c>
      <c r="C142927" s="1" t="s">
        <v>5</v>
      </c>
    </row>
    <row r="142928" spans="1:4" x14ac:dyDescent="0.2">
      <c r="A142928" s="1">
        <v>163560</v>
      </c>
      <c r="B142928" s="1" t="s">
        <v>142535</v>
      </c>
      <c r="C142928" s="1" t="s">
        <v>60</v>
      </c>
      <c r="D142928" s="1" t="s">
        <v>61</v>
      </c>
    </row>
    <row r="142929" spans="1:3" x14ac:dyDescent="0.2">
      <c r="A142929" s="1">
        <v>163578</v>
      </c>
      <c r="B142929" s="1" t="s">
        <v>142536</v>
      </c>
      <c r="C142929" s="1" t="s">
        <v>5</v>
      </c>
    </row>
    <row r="142930" spans="1:3" x14ac:dyDescent="0.2">
      <c r="A142930" s="1">
        <v>163596</v>
      </c>
      <c r="B142930" s="1" t="s">
        <v>142537</v>
      </c>
      <c r="C142930" s="1" t="s">
        <v>5</v>
      </c>
    </row>
    <row r="142931" spans="1:3" x14ac:dyDescent="0.2">
      <c r="A142931" s="1">
        <v>163597</v>
      </c>
      <c r="B142931" s="1" t="s">
        <v>142538</v>
      </c>
      <c r="C142931" s="1" t="s">
        <v>5</v>
      </c>
    </row>
    <row r="142932" spans="1:3" x14ac:dyDescent="0.2">
      <c r="A142932" s="1">
        <v>163600</v>
      </c>
      <c r="B142932" s="1" t="s">
        <v>142539</v>
      </c>
      <c r="C142932" s="1" t="s">
        <v>5</v>
      </c>
    </row>
    <row r="142933" spans="1:3" x14ac:dyDescent="0.2">
      <c r="A142933" s="1">
        <v>163602</v>
      </c>
      <c r="B142933" s="1" t="s">
        <v>142540</v>
      </c>
      <c r="C142933" s="1" t="s">
        <v>5</v>
      </c>
    </row>
    <row r="142934" spans="1:3" x14ac:dyDescent="0.2">
      <c r="A142934" s="1">
        <v>163614</v>
      </c>
      <c r="B142934" s="1" t="s">
        <v>142541</v>
      </c>
      <c r="C142934" s="1" t="s">
        <v>5</v>
      </c>
    </row>
    <row r="142935" spans="1:3" x14ac:dyDescent="0.2">
      <c r="A142935" s="1">
        <v>163627</v>
      </c>
      <c r="B142935" s="1" t="s">
        <v>142542</v>
      </c>
      <c r="C142935" s="1" t="s">
        <v>5</v>
      </c>
    </row>
    <row r="142936" spans="1:3" x14ac:dyDescent="0.2">
      <c r="A142936" s="1">
        <v>163645</v>
      </c>
      <c r="B142936" s="1" t="s">
        <v>142543</v>
      </c>
      <c r="C142936" s="1" t="s">
        <v>5</v>
      </c>
    </row>
    <row r="142937" spans="1:3" x14ac:dyDescent="0.2">
      <c r="A142937" s="1">
        <v>163647</v>
      </c>
      <c r="B142937" s="1" t="s">
        <v>142544</v>
      </c>
      <c r="C142937" s="1" t="s">
        <v>5</v>
      </c>
    </row>
    <row r="142938" spans="1:3" x14ac:dyDescent="0.2">
      <c r="A142938" s="1">
        <v>163649</v>
      </c>
      <c r="B142938" s="1" t="s">
        <v>142545</v>
      </c>
      <c r="C142938" s="1" t="s">
        <v>60</v>
      </c>
    </row>
    <row r="142939" spans="1:3" x14ac:dyDescent="0.2">
      <c r="A142939" s="1">
        <v>163651</v>
      </c>
      <c r="B142939" s="1" t="s">
        <v>142546</v>
      </c>
      <c r="C142939" s="1" t="s">
        <v>60</v>
      </c>
    </row>
    <row r="142940" spans="1:3" x14ac:dyDescent="0.2">
      <c r="A142940" s="1">
        <v>163653</v>
      </c>
      <c r="B142940" s="1" t="s">
        <v>142547</v>
      </c>
      <c r="C142940" s="1" t="s">
        <v>60</v>
      </c>
    </row>
    <row r="142941" spans="1:3" x14ac:dyDescent="0.2">
      <c r="A142941" s="1">
        <v>163655</v>
      </c>
      <c r="B142941" s="1" t="s">
        <v>142548</v>
      </c>
      <c r="C142941" s="1" t="s">
        <v>307</v>
      </c>
    </row>
    <row r="142942" spans="1:3" x14ac:dyDescent="0.2">
      <c r="A142942" s="1">
        <v>163657</v>
      </c>
      <c r="B142942" s="1" t="s">
        <v>142549</v>
      </c>
      <c r="C142942" s="1" t="s">
        <v>5</v>
      </c>
    </row>
    <row r="142943" spans="1:3" x14ac:dyDescent="0.2">
      <c r="A142943" s="1">
        <v>163659</v>
      </c>
      <c r="B142943" s="1" t="s">
        <v>142550</v>
      </c>
      <c r="C142943" s="1" t="s">
        <v>307</v>
      </c>
    </row>
    <row r="142944" spans="1:3" x14ac:dyDescent="0.2">
      <c r="A142944" s="1">
        <v>163661</v>
      </c>
      <c r="B142944" s="1" t="s">
        <v>142551</v>
      </c>
      <c r="C142944" s="1" t="s">
        <v>60</v>
      </c>
    </row>
    <row r="142945" spans="1:3" x14ac:dyDescent="0.2">
      <c r="A142945" s="1">
        <v>163663</v>
      </c>
      <c r="B142945" s="1" t="s">
        <v>142552</v>
      </c>
      <c r="C142945" s="1" t="s">
        <v>60</v>
      </c>
    </row>
    <row r="142946" spans="1:3" x14ac:dyDescent="0.2">
      <c r="A142946" s="1">
        <v>163670</v>
      </c>
      <c r="B142946" s="1" t="s">
        <v>142553</v>
      </c>
      <c r="C142946" s="1" t="s">
        <v>5</v>
      </c>
    </row>
    <row r="142947" spans="1:3" x14ac:dyDescent="0.2">
      <c r="A142947" s="1">
        <v>163676</v>
      </c>
      <c r="B142947" s="1" t="s">
        <v>142554</v>
      </c>
      <c r="C142947" s="1" t="s">
        <v>5</v>
      </c>
    </row>
    <row r="142948" spans="1:3" x14ac:dyDescent="0.2">
      <c r="A142948" s="1">
        <v>163678</v>
      </c>
      <c r="B142948" s="1" t="s">
        <v>142555</v>
      </c>
      <c r="C142948" s="1" t="s">
        <v>5</v>
      </c>
    </row>
    <row r="142949" spans="1:3" x14ac:dyDescent="0.2">
      <c r="A142949" s="1">
        <v>163684</v>
      </c>
      <c r="B142949" s="1" t="s">
        <v>142556</v>
      </c>
      <c r="C142949" s="1" t="s">
        <v>5</v>
      </c>
    </row>
    <row r="142950" spans="1:3" x14ac:dyDescent="0.2">
      <c r="A142950" s="1">
        <v>163689</v>
      </c>
      <c r="B142950" s="1" t="s">
        <v>142557</v>
      </c>
      <c r="C142950" s="1" t="s">
        <v>5</v>
      </c>
    </row>
    <row r="142951" spans="1:3" x14ac:dyDescent="0.2">
      <c r="A142951" s="1">
        <v>163690</v>
      </c>
      <c r="B142951" s="1" t="s">
        <v>142558</v>
      </c>
      <c r="C142951" s="1" t="s">
        <v>5</v>
      </c>
    </row>
    <row r="142952" spans="1:3" x14ac:dyDescent="0.2">
      <c r="A142952" s="1">
        <v>163692</v>
      </c>
      <c r="B142952" s="1" t="s">
        <v>142559</v>
      </c>
      <c r="C142952" s="1" t="s">
        <v>5</v>
      </c>
    </row>
    <row r="142953" spans="1:3" x14ac:dyDescent="0.2">
      <c r="A142953" s="1">
        <v>163694</v>
      </c>
      <c r="B142953" s="1" t="s">
        <v>142560</v>
      </c>
      <c r="C142953" s="1" t="s">
        <v>5</v>
      </c>
    </row>
    <row r="142954" spans="1:3" x14ac:dyDescent="0.2">
      <c r="A142954" s="1">
        <v>163704</v>
      </c>
      <c r="B142954" s="1" t="s">
        <v>142561</v>
      </c>
      <c r="C142954" s="1" t="s">
        <v>5</v>
      </c>
    </row>
    <row r="142955" spans="1:3" x14ac:dyDescent="0.2">
      <c r="A142955" s="1">
        <v>163707</v>
      </c>
      <c r="B142955" s="1" t="s">
        <v>142562</v>
      </c>
      <c r="C142955" s="1" t="s">
        <v>5</v>
      </c>
    </row>
    <row r="142956" spans="1:3" x14ac:dyDescent="0.2">
      <c r="A142956" s="1">
        <v>163723</v>
      </c>
      <c r="B142956" s="1" t="s">
        <v>142563</v>
      </c>
      <c r="C142956" s="1" t="s">
        <v>5</v>
      </c>
    </row>
    <row r="142957" spans="1:3" x14ac:dyDescent="0.2">
      <c r="A142957" s="1">
        <v>163728</v>
      </c>
      <c r="B142957" s="1" t="s">
        <v>142564</v>
      </c>
      <c r="C142957" s="1" t="s">
        <v>5</v>
      </c>
    </row>
    <row r="142958" spans="1:3" x14ac:dyDescent="0.2">
      <c r="A142958" s="1">
        <v>163731</v>
      </c>
      <c r="B142958" s="1" t="s">
        <v>142565</v>
      </c>
      <c r="C142958" s="1" t="s">
        <v>5</v>
      </c>
    </row>
    <row r="142959" spans="1:3" x14ac:dyDescent="0.2">
      <c r="A142959" s="1">
        <v>163736</v>
      </c>
      <c r="B142959" s="1" t="s">
        <v>142566</v>
      </c>
      <c r="C142959" s="1" t="s">
        <v>5</v>
      </c>
    </row>
    <row r="142960" spans="1:3" x14ac:dyDescent="0.2">
      <c r="A142960" s="1">
        <v>163739</v>
      </c>
      <c r="B142960" s="1" t="s">
        <v>142567</v>
      </c>
      <c r="C142960" s="1" t="s">
        <v>5</v>
      </c>
    </row>
    <row r="142961" spans="1:3" x14ac:dyDescent="0.2">
      <c r="A142961" s="1">
        <v>163742</v>
      </c>
      <c r="B142961" s="1" t="s">
        <v>142568</v>
      </c>
      <c r="C142961" s="1" t="s">
        <v>5</v>
      </c>
    </row>
    <row r="142962" spans="1:3" x14ac:dyDescent="0.2">
      <c r="A142962" s="1">
        <v>163743</v>
      </c>
      <c r="B142962" s="1" t="s">
        <v>142569</v>
      </c>
      <c r="C142962" s="1" t="s">
        <v>5</v>
      </c>
    </row>
    <row r="142963" spans="1:3" x14ac:dyDescent="0.2">
      <c r="A142963" s="1">
        <v>163751</v>
      </c>
      <c r="B142963" s="1" t="s">
        <v>142570</v>
      </c>
      <c r="C142963" s="1" t="s">
        <v>307</v>
      </c>
    </row>
    <row r="142964" spans="1:3" x14ac:dyDescent="0.2">
      <c r="A142964" s="1">
        <v>163752</v>
      </c>
      <c r="B142964" s="1" t="s">
        <v>142571</v>
      </c>
      <c r="C142964" s="1" t="s">
        <v>5</v>
      </c>
    </row>
    <row r="142965" spans="1:3" x14ac:dyDescent="0.2">
      <c r="A142965" s="1">
        <v>163753</v>
      </c>
      <c r="B142965" s="1" t="s">
        <v>142572</v>
      </c>
      <c r="C142965" s="1" t="s">
        <v>60</v>
      </c>
    </row>
    <row r="142966" spans="1:3" x14ac:dyDescent="0.2">
      <c r="A142966" s="1">
        <v>163755</v>
      </c>
      <c r="B142966" s="1" t="s">
        <v>142573</v>
      </c>
      <c r="C142966" s="1" t="s">
        <v>60</v>
      </c>
    </row>
    <row r="142967" spans="1:3" x14ac:dyDescent="0.2">
      <c r="A142967" s="1">
        <v>163757</v>
      </c>
      <c r="B142967" s="1" t="s">
        <v>142574</v>
      </c>
      <c r="C142967" s="1" t="s">
        <v>307</v>
      </c>
    </row>
    <row r="142968" spans="1:3" x14ac:dyDescent="0.2">
      <c r="A142968" s="1">
        <v>163759</v>
      </c>
      <c r="B142968" s="1" t="s">
        <v>142575</v>
      </c>
      <c r="C142968" s="1" t="s">
        <v>5</v>
      </c>
    </row>
    <row r="142969" spans="1:3" x14ac:dyDescent="0.2">
      <c r="A142969" s="1">
        <v>163761</v>
      </c>
      <c r="B142969" s="1" t="s">
        <v>142576</v>
      </c>
      <c r="C142969" s="1" t="s">
        <v>307</v>
      </c>
    </row>
    <row r="142970" spans="1:3" x14ac:dyDescent="0.2">
      <c r="A142970" s="1">
        <v>163762</v>
      </c>
      <c r="B142970" s="1" t="s">
        <v>142577</v>
      </c>
      <c r="C142970" s="1" t="s">
        <v>5</v>
      </c>
    </row>
    <row r="142971" spans="1:3" x14ac:dyDescent="0.2">
      <c r="A142971" s="1">
        <v>163763</v>
      </c>
      <c r="B142971" s="1" t="s">
        <v>142578</v>
      </c>
      <c r="C142971" s="1" t="s">
        <v>60</v>
      </c>
    </row>
    <row r="142972" spans="1:3" x14ac:dyDescent="0.2">
      <c r="A142972" s="1">
        <v>163765</v>
      </c>
      <c r="B142972" s="1" t="s">
        <v>142579</v>
      </c>
      <c r="C142972" s="1" t="s">
        <v>60</v>
      </c>
    </row>
    <row r="142973" spans="1:3" x14ac:dyDescent="0.2">
      <c r="A142973" s="1">
        <v>163766</v>
      </c>
      <c r="B142973" s="1" t="s">
        <v>142580</v>
      </c>
      <c r="C142973" s="1" t="s">
        <v>5</v>
      </c>
    </row>
    <row r="142974" spans="1:3" x14ac:dyDescent="0.2">
      <c r="A142974" s="1">
        <v>163767</v>
      </c>
      <c r="B142974" s="1" t="s">
        <v>142581</v>
      </c>
      <c r="C142974" s="1" t="s">
        <v>60</v>
      </c>
    </row>
    <row r="142975" spans="1:3" x14ac:dyDescent="0.2">
      <c r="A142975" s="1">
        <v>163768</v>
      </c>
      <c r="B142975" s="1" t="s">
        <v>142582</v>
      </c>
      <c r="C142975" s="1" t="s">
        <v>5</v>
      </c>
    </row>
    <row r="142976" spans="1:3" x14ac:dyDescent="0.2">
      <c r="A142976" s="1">
        <v>163769</v>
      </c>
      <c r="B142976" s="1" t="s">
        <v>142583</v>
      </c>
      <c r="C142976" s="1" t="s">
        <v>5</v>
      </c>
    </row>
    <row r="142977" spans="1:4" x14ac:dyDescent="0.2">
      <c r="A142977" s="1">
        <v>163770</v>
      </c>
      <c r="B142977" s="1" t="s">
        <v>142584</v>
      </c>
      <c r="C142977" s="1" t="s">
        <v>5</v>
      </c>
    </row>
    <row r="142978" spans="1:4" x14ac:dyDescent="0.2">
      <c r="A142978" s="1">
        <v>163772</v>
      </c>
      <c r="B142978" s="1" t="s">
        <v>142585</v>
      </c>
      <c r="C142978" s="1" t="s">
        <v>5</v>
      </c>
    </row>
    <row r="142979" spans="1:4" x14ac:dyDescent="0.2">
      <c r="A142979" s="1">
        <v>163773</v>
      </c>
      <c r="B142979" s="1" t="s">
        <v>142586</v>
      </c>
      <c r="C142979" s="1" t="s">
        <v>5</v>
      </c>
    </row>
    <row r="142980" spans="1:4" x14ac:dyDescent="0.2">
      <c r="A142980" s="1">
        <v>163774</v>
      </c>
      <c r="B142980" s="1" t="s">
        <v>142587</v>
      </c>
      <c r="C142980" s="1" t="s">
        <v>5</v>
      </c>
    </row>
    <row r="142981" spans="1:4" x14ac:dyDescent="0.2">
      <c r="A142981" s="1">
        <v>163775</v>
      </c>
      <c r="B142981" s="1" t="s">
        <v>142588</v>
      </c>
      <c r="C142981" s="1" t="s">
        <v>5</v>
      </c>
    </row>
    <row r="142982" spans="1:4" x14ac:dyDescent="0.2">
      <c r="A142982" s="1">
        <v>163778</v>
      </c>
      <c r="B142982" s="1" t="s">
        <v>142589</v>
      </c>
      <c r="C142982" s="1" t="s">
        <v>5</v>
      </c>
    </row>
    <row r="142983" spans="1:4" x14ac:dyDescent="0.2">
      <c r="A142983" s="1">
        <v>163781</v>
      </c>
      <c r="B142983" s="1" t="s">
        <v>142590</v>
      </c>
      <c r="C142983" s="1" t="s">
        <v>5</v>
      </c>
    </row>
    <row r="142984" spans="1:4" x14ac:dyDescent="0.2">
      <c r="A142984" s="1">
        <v>163784</v>
      </c>
      <c r="B142984" s="1" t="s">
        <v>142591</v>
      </c>
      <c r="C142984" s="1" t="s">
        <v>5</v>
      </c>
    </row>
    <row r="142985" spans="1:4" x14ac:dyDescent="0.2">
      <c r="A142985" s="1">
        <v>163787</v>
      </c>
      <c r="B142985" s="1" t="s">
        <v>142592</v>
      </c>
      <c r="C142985" s="1" t="s">
        <v>5</v>
      </c>
    </row>
    <row r="142986" spans="1:4" x14ac:dyDescent="0.2">
      <c r="A142986" s="1">
        <v>163793</v>
      </c>
      <c r="B142986" s="1" t="s">
        <v>142593</v>
      </c>
      <c r="C142986" s="1" t="s">
        <v>60</v>
      </c>
      <c r="D142986" s="1" t="s">
        <v>61</v>
      </c>
    </row>
    <row r="142987" spans="1:4" x14ac:dyDescent="0.2">
      <c r="A142987" s="1">
        <v>163799</v>
      </c>
      <c r="B142987" s="1" t="s">
        <v>142594</v>
      </c>
      <c r="C142987" s="1" t="s">
        <v>5</v>
      </c>
    </row>
    <row r="142988" spans="1:4" x14ac:dyDescent="0.2">
      <c r="A142988" s="1">
        <v>163801</v>
      </c>
      <c r="B142988" s="1" t="s">
        <v>142595</v>
      </c>
      <c r="C142988" s="1" t="s">
        <v>5</v>
      </c>
    </row>
    <row r="142989" spans="1:4" x14ac:dyDescent="0.2">
      <c r="A142989" s="1">
        <v>163804</v>
      </c>
      <c r="B142989" s="1" t="s">
        <v>142596</v>
      </c>
      <c r="C142989" s="1" t="s">
        <v>5</v>
      </c>
    </row>
    <row r="142990" spans="1:4" x14ac:dyDescent="0.2">
      <c r="A142990" s="1">
        <v>163811</v>
      </c>
      <c r="B142990" s="1" t="s">
        <v>142597</v>
      </c>
      <c r="C142990" s="1" t="s">
        <v>5</v>
      </c>
    </row>
    <row r="142991" spans="1:4" x14ac:dyDescent="0.2">
      <c r="A142991" s="1">
        <v>163814</v>
      </c>
      <c r="B142991" s="1" t="s">
        <v>142598</v>
      </c>
      <c r="C142991" s="1" t="s">
        <v>5</v>
      </c>
    </row>
    <row r="142992" spans="1:4" x14ac:dyDescent="0.2">
      <c r="A142992" s="1">
        <v>163820</v>
      </c>
      <c r="B142992" s="1" t="s">
        <v>142599</v>
      </c>
      <c r="C142992" s="1" t="s">
        <v>307</v>
      </c>
    </row>
    <row r="142993" spans="1:3" x14ac:dyDescent="0.2">
      <c r="A142993" s="1">
        <v>163821</v>
      </c>
      <c r="B142993" s="1" t="s">
        <v>142600</v>
      </c>
      <c r="C142993" s="1" t="s">
        <v>5</v>
      </c>
    </row>
    <row r="142994" spans="1:3" x14ac:dyDescent="0.2">
      <c r="A142994" s="1">
        <v>163822</v>
      </c>
      <c r="B142994" s="1" t="s">
        <v>142601</v>
      </c>
      <c r="C142994" s="1" t="s">
        <v>307</v>
      </c>
    </row>
    <row r="142995" spans="1:3" x14ac:dyDescent="0.2">
      <c r="A142995" s="1">
        <v>163824</v>
      </c>
      <c r="B142995" s="1" t="s">
        <v>142602</v>
      </c>
      <c r="C142995" s="1" t="s">
        <v>307</v>
      </c>
    </row>
    <row r="142996" spans="1:3" x14ac:dyDescent="0.2">
      <c r="A142996" s="1">
        <v>163825</v>
      </c>
      <c r="B142996" s="1" t="s">
        <v>142603</v>
      </c>
      <c r="C142996" s="1" t="s">
        <v>5</v>
      </c>
    </row>
    <row r="142997" spans="1:3" x14ac:dyDescent="0.2">
      <c r="A142997" s="1">
        <v>163826</v>
      </c>
      <c r="B142997" s="1" t="s">
        <v>142604</v>
      </c>
      <c r="C142997" s="1" t="s">
        <v>60</v>
      </c>
    </row>
    <row r="142998" spans="1:3" x14ac:dyDescent="0.2">
      <c r="A142998" s="1">
        <v>163828</v>
      </c>
      <c r="B142998" s="1" t="s">
        <v>142605</v>
      </c>
      <c r="C142998" s="1" t="s">
        <v>307</v>
      </c>
    </row>
    <row r="142999" spans="1:3" x14ac:dyDescent="0.2">
      <c r="A142999" s="1">
        <v>163830</v>
      </c>
      <c r="B142999" s="1" t="s">
        <v>142606</v>
      </c>
      <c r="C142999" s="1" t="s">
        <v>307</v>
      </c>
    </row>
    <row r="143000" spans="1:3" x14ac:dyDescent="0.2">
      <c r="A143000" s="1">
        <v>163831</v>
      </c>
      <c r="B143000" s="1" t="s">
        <v>142607</v>
      </c>
      <c r="C143000" s="1" t="s">
        <v>5</v>
      </c>
    </row>
    <row r="143001" spans="1:3" x14ac:dyDescent="0.2">
      <c r="A143001" s="1">
        <v>163832</v>
      </c>
      <c r="B143001" s="1" t="s">
        <v>142608</v>
      </c>
      <c r="C143001" s="1" t="s">
        <v>60</v>
      </c>
    </row>
    <row r="143002" spans="1:3" x14ac:dyDescent="0.2">
      <c r="A143002" s="1">
        <v>163833</v>
      </c>
      <c r="B143002" s="1" t="s">
        <v>142609</v>
      </c>
      <c r="C143002" s="1" t="s">
        <v>5</v>
      </c>
    </row>
    <row r="143003" spans="1:3" x14ac:dyDescent="0.2">
      <c r="A143003" s="1">
        <v>163834</v>
      </c>
      <c r="B143003" s="1" t="s">
        <v>142610</v>
      </c>
      <c r="C143003" s="1" t="s">
        <v>5</v>
      </c>
    </row>
    <row r="143004" spans="1:3" x14ac:dyDescent="0.2">
      <c r="A143004" s="1">
        <v>163836</v>
      </c>
      <c r="B143004" s="1" t="s">
        <v>142611</v>
      </c>
      <c r="C143004" s="1" t="s">
        <v>60</v>
      </c>
    </row>
    <row r="143005" spans="1:3" x14ac:dyDescent="0.2">
      <c r="A143005" s="1">
        <v>163837</v>
      </c>
      <c r="B143005" s="1" t="s">
        <v>142612</v>
      </c>
      <c r="C143005" s="1" t="s">
        <v>5</v>
      </c>
    </row>
    <row r="143006" spans="1:3" x14ac:dyDescent="0.2">
      <c r="A143006" s="1">
        <v>163838</v>
      </c>
      <c r="B143006" s="1" t="s">
        <v>142613</v>
      </c>
      <c r="C143006" s="1" t="s">
        <v>5</v>
      </c>
    </row>
    <row r="143007" spans="1:3" x14ac:dyDescent="0.2">
      <c r="A143007" s="1">
        <v>163841</v>
      </c>
      <c r="B143007" s="1" t="s">
        <v>142614</v>
      </c>
      <c r="C143007" s="1" t="s">
        <v>5</v>
      </c>
    </row>
    <row r="143008" spans="1:3" x14ac:dyDescent="0.2">
      <c r="A143008" s="1">
        <v>163842</v>
      </c>
      <c r="B143008" s="1" t="s">
        <v>142615</v>
      </c>
      <c r="C143008" s="1" t="s">
        <v>5</v>
      </c>
    </row>
    <row r="143009" spans="1:3" x14ac:dyDescent="0.2">
      <c r="A143009" s="1">
        <v>163846</v>
      </c>
      <c r="B143009" s="1" t="s">
        <v>142616</v>
      </c>
      <c r="C143009" s="1" t="s">
        <v>5</v>
      </c>
    </row>
    <row r="143010" spans="1:3" x14ac:dyDescent="0.2">
      <c r="A143010" s="1">
        <v>163847</v>
      </c>
      <c r="B143010" s="1" t="s">
        <v>142617</v>
      </c>
      <c r="C143010" s="1" t="s">
        <v>5</v>
      </c>
    </row>
    <row r="143011" spans="1:3" x14ac:dyDescent="0.2">
      <c r="A143011" s="1">
        <v>163850</v>
      </c>
      <c r="B143011" s="1" t="s">
        <v>142618</v>
      </c>
      <c r="C143011" s="1" t="s">
        <v>5</v>
      </c>
    </row>
    <row r="143012" spans="1:3" x14ac:dyDescent="0.2">
      <c r="A143012" s="1">
        <v>163852</v>
      </c>
      <c r="B143012" s="1" t="s">
        <v>142619</v>
      </c>
      <c r="C143012" s="1" t="s">
        <v>5</v>
      </c>
    </row>
    <row r="143013" spans="1:3" x14ac:dyDescent="0.2">
      <c r="A143013" s="1">
        <v>163855</v>
      </c>
      <c r="B143013" s="1" t="s">
        <v>142620</v>
      </c>
      <c r="C143013" s="1" t="s">
        <v>5</v>
      </c>
    </row>
    <row r="143014" spans="1:3" x14ac:dyDescent="0.2">
      <c r="A143014" s="1">
        <v>163861</v>
      </c>
      <c r="B143014" s="1" t="s">
        <v>142621</v>
      </c>
      <c r="C143014" s="1" t="s">
        <v>5</v>
      </c>
    </row>
    <row r="143015" spans="1:3" x14ac:dyDescent="0.2">
      <c r="A143015" s="1">
        <v>163871</v>
      </c>
      <c r="B143015" s="1" t="s">
        <v>142622</v>
      </c>
      <c r="C143015" s="1" t="s">
        <v>5</v>
      </c>
    </row>
    <row r="143016" spans="1:3" x14ac:dyDescent="0.2">
      <c r="A143016" s="1">
        <v>163875</v>
      </c>
      <c r="B143016" s="1" t="s">
        <v>142623</v>
      </c>
      <c r="C143016" s="1" t="s">
        <v>5</v>
      </c>
    </row>
    <row r="143017" spans="1:3" x14ac:dyDescent="0.2">
      <c r="A143017" s="1">
        <v>163879</v>
      </c>
      <c r="B143017" s="1" t="s">
        <v>142624</v>
      </c>
      <c r="C143017" s="1" t="s">
        <v>5</v>
      </c>
    </row>
    <row r="143018" spans="1:3" x14ac:dyDescent="0.2">
      <c r="A143018" s="1">
        <v>163880</v>
      </c>
      <c r="B143018" s="1" t="s">
        <v>142625</v>
      </c>
      <c r="C143018" s="1" t="s">
        <v>5</v>
      </c>
    </row>
    <row r="143019" spans="1:3" x14ac:dyDescent="0.2">
      <c r="A143019" s="1">
        <v>163893</v>
      </c>
      <c r="B143019" s="1" t="s">
        <v>142626</v>
      </c>
      <c r="C143019" s="1" t="s">
        <v>307</v>
      </c>
    </row>
    <row r="143020" spans="1:3" x14ac:dyDescent="0.2">
      <c r="A143020" s="1">
        <v>163895</v>
      </c>
      <c r="B143020" s="1" t="s">
        <v>142627</v>
      </c>
      <c r="C143020" s="1" t="s">
        <v>60</v>
      </c>
    </row>
    <row r="143021" spans="1:3" x14ac:dyDescent="0.2">
      <c r="A143021" s="1">
        <v>163897</v>
      </c>
      <c r="B143021" s="1" t="s">
        <v>142628</v>
      </c>
      <c r="C143021" s="1" t="s">
        <v>5</v>
      </c>
    </row>
    <row r="143022" spans="1:3" x14ac:dyDescent="0.2">
      <c r="A143022" s="1">
        <v>163899</v>
      </c>
      <c r="B143022" s="1" t="s">
        <v>142629</v>
      </c>
      <c r="C143022" s="1" t="s">
        <v>60</v>
      </c>
    </row>
    <row r="143023" spans="1:3" x14ac:dyDescent="0.2">
      <c r="A143023" s="1">
        <v>163900</v>
      </c>
      <c r="B143023" s="1" t="s">
        <v>142630</v>
      </c>
      <c r="C143023" s="1" t="s">
        <v>5</v>
      </c>
    </row>
    <row r="143024" spans="1:3" x14ac:dyDescent="0.2">
      <c r="A143024" s="1">
        <v>163901</v>
      </c>
      <c r="B143024" s="1" t="s">
        <v>142631</v>
      </c>
      <c r="C143024" s="1" t="s">
        <v>60</v>
      </c>
    </row>
    <row r="143025" spans="1:3" x14ac:dyDescent="0.2">
      <c r="A143025" s="1">
        <v>163903</v>
      </c>
      <c r="B143025" s="1" t="s">
        <v>142632</v>
      </c>
      <c r="C143025" s="1" t="s">
        <v>60</v>
      </c>
    </row>
    <row r="143026" spans="1:3" x14ac:dyDescent="0.2">
      <c r="A143026" s="1">
        <v>163904</v>
      </c>
      <c r="B143026" s="1" t="s">
        <v>142633</v>
      </c>
      <c r="C143026" s="1" t="s">
        <v>307</v>
      </c>
    </row>
    <row r="143027" spans="1:3" x14ac:dyDescent="0.2">
      <c r="A143027" s="1">
        <v>163905</v>
      </c>
      <c r="B143027" s="1" t="s">
        <v>142634</v>
      </c>
      <c r="C143027" s="1" t="s">
        <v>5</v>
      </c>
    </row>
    <row r="143028" spans="1:3" x14ac:dyDescent="0.2">
      <c r="A143028" s="1">
        <v>163906</v>
      </c>
      <c r="B143028" s="1" t="s">
        <v>142635</v>
      </c>
      <c r="C143028" s="1" t="s">
        <v>60</v>
      </c>
    </row>
    <row r="143029" spans="1:3" x14ac:dyDescent="0.2">
      <c r="A143029" s="1">
        <v>163907</v>
      </c>
      <c r="B143029" s="1" t="s">
        <v>142636</v>
      </c>
      <c r="C143029" s="1" t="s">
        <v>307</v>
      </c>
    </row>
    <row r="143030" spans="1:3" x14ac:dyDescent="0.2">
      <c r="A143030" s="1">
        <v>163918</v>
      </c>
      <c r="B143030" s="1" t="s">
        <v>142637</v>
      </c>
      <c r="C143030" s="1" t="s">
        <v>60</v>
      </c>
    </row>
    <row r="143031" spans="1:3" x14ac:dyDescent="0.2">
      <c r="A143031" s="1">
        <v>163919</v>
      </c>
      <c r="B143031" s="1" t="s">
        <v>142638</v>
      </c>
      <c r="C143031" s="1" t="s">
        <v>60</v>
      </c>
    </row>
    <row r="143032" spans="1:3" x14ac:dyDescent="0.2">
      <c r="A143032" s="1">
        <v>163920</v>
      </c>
      <c r="B143032" s="1" t="s">
        <v>142639</v>
      </c>
      <c r="C143032" s="1" t="s">
        <v>5</v>
      </c>
    </row>
    <row r="143033" spans="1:3" x14ac:dyDescent="0.2">
      <c r="A143033" s="1">
        <v>163921</v>
      </c>
      <c r="B143033" s="1" t="s">
        <v>142640</v>
      </c>
      <c r="C143033" s="1" t="s">
        <v>60</v>
      </c>
    </row>
    <row r="143034" spans="1:3" x14ac:dyDescent="0.2">
      <c r="A143034" s="1">
        <v>163922</v>
      </c>
      <c r="B143034" s="1" t="s">
        <v>142641</v>
      </c>
      <c r="C143034" s="1" t="s">
        <v>60</v>
      </c>
    </row>
    <row r="143035" spans="1:3" x14ac:dyDescent="0.2">
      <c r="A143035" s="1">
        <v>163923</v>
      </c>
      <c r="B143035" s="1" t="s">
        <v>142642</v>
      </c>
      <c r="C143035" s="1" t="s">
        <v>60</v>
      </c>
    </row>
    <row r="143036" spans="1:3" x14ac:dyDescent="0.2">
      <c r="A143036" s="1">
        <v>163924</v>
      </c>
      <c r="B143036" s="1" t="s">
        <v>142643</v>
      </c>
      <c r="C143036" s="1" t="s">
        <v>60</v>
      </c>
    </row>
    <row r="143037" spans="1:3" x14ac:dyDescent="0.2">
      <c r="A143037" s="1">
        <v>163925</v>
      </c>
      <c r="B143037" s="1" t="s">
        <v>142644</v>
      </c>
      <c r="C143037" s="1" t="s">
        <v>5</v>
      </c>
    </row>
    <row r="143038" spans="1:3" x14ac:dyDescent="0.2">
      <c r="A143038" s="1">
        <v>163926</v>
      </c>
      <c r="B143038" s="1" t="s">
        <v>142645</v>
      </c>
      <c r="C143038" s="1" t="s">
        <v>60</v>
      </c>
    </row>
    <row r="143039" spans="1:3" x14ac:dyDescent="0.2">
      <c r="A143039" s="1">
        <v>163927</v>
      </c>
      <c r="B143039" s="1" t="s">
        <v>142646</v>
      </c>
      <c r="C143039" s="1" t="s">
        <v>60</v>
      </c>
    </row>
    <row r="143040" spans="1:3" x14ac:dyDescent="0.2">
      <c r="A143040" s="1">
        <v>163938</v>
      </c>
      <c r="B143040" s="1" t="s">
        <v>142647</v>
      </c>
      <c r="C143040" s="1" t="s">
        <v>60</v>
      </c>
    </row>
    <row r="143041" spans="1:3" x14ac:dyDescent="0.2">
      <c r="A143041" s="1">
        <v>163939</v>
      </c>
      <c r="B143041" s="1" t="s">
        <v>142648</v>
      </c>
      <c r="C143041" s="1" t="s">
        <v>60</v>
      </c>
    </row>
    <row r="143042" spans="1:3" x14ac:dyDescent="0.2">
      <c r="A143042" s="1">
        <v>163940</v>
      </c>
      <c r="B143042" s="1" t="s">
        <v>142649</v>
      </c>
      <c r="C143042" s="1" t="s">
        <v>307</v>
      </c>
    </row>
    <row r="143043" spans="1:3" x14ac:dyDescent="0.2">
      <c r="A143043" s="1">
        <v>163941</v>
      </c>
      <c r="B143043" s="1" t="s">
        <v>142650</v>
      </c>
      <c r="C143043" s="1" t="s">
        <v>60</v>
      </c>
    </row>
    <row r="143044" spans="1:3" x14ac:dyDescent="0.2">
      <c r="A143044" s="1">
        <v>163942</v>
      </c>
      <c r="B143044" s="1" t="s">
        <v>142651</v>
      </c>
      <c r="C143044" s="1" t="s">
        <v>60</v>
      </c>
    </row>
    <row r="143045" spans="1:3" x14ac:dyDescent="0.2">
      <c r="A143045" s="1">
        <v>163943</v>
      </c>
      <c r="B143045" s="1" t="s">
        <v>142652</v>
      </c>
      <c r="C143045" s="1" t="s">
        <v>60</v>
      </c>
    </row>
    <row r="143046" spans="1:3" x14ac:dyDescent="0.2">
      <c r="A143046" s="1">
        <v>163944</v>
      </c>
      <c r="B143046" s="1" t="s">
        <v>142653</v>
      </c>
      <c r="C143046" s="1" t="s">
        <v>60</v>
      </c>
    </row>
    <row r="143047" spans="1:3" x14ac:dyDescent="0.2">
      <c r="A143047" s="1">
        <v>163945</v>
      </c>
      <c r="B143047" s="1" t="s">
        <v>142654</v>
      </c>
      <c r="C143047" s="1" t="s">
        <v>60</v>
      </c>
    </row>
    <row r="143048" spans="1:3" x14ac:dyDescent="0.2">
      <c r="A143048" s="1">
        <v>163946</v>
      </c>
      <c r="B143048" s="1" t="s">
        <v>142655</v>
      </c>
      <c r="C143048" s="1" t="s">
        <v>307</v>
      </c>
    </row>
    <row r="143049" spans="1:3" x14ac:dyDescent="0.2">
      <c r="A143049" s="1">
        <v>163947</v>
      </c>
      <c r="B143049" s="1" t="s">
        <v>142656</v>
      </c>
      <c r="C143049" s="1" t="s">
        <v>5</v>
      </c>
    </row>
    <row r="143050" spans="1:3" x14ac:dyDescent="0.2">
      <c r="A143050" s="1">
        <v>163948</v>
      </c>
      <c r="B143050" s="1" t="s">
        <v>142657</v>
      </c>
      <c r="C143050" s="1" t="s">
        <v>60</v>
      </c>
    </row>
    <row r="143051" spans="1:3" x14ac:dyDescent="0.2">
      <c r="A143051" s="1">
        <v>163949</v>
      </c>
      <c r="B143051" s="1" t="s">
        <v>142658</v>
      </c>
      <c r="C143051" s="1" t="s">
        <v>60</v>
      </c>
    </row>
    <row r="143052" spans="1:3" x14ac:dyDescent="0.2">
      <c r="A143052" s="1">
        <v>163950</v>
      </c>
      <c r="B143052" s="1" t="s">
        <v>142659</v>
      </c>
      <c r="C143052" s="1" t="s">
        <v>307</v>
      </c>
    </row>
    <row r="143053" spans="1:3" x14ac:dyDescent="0.2">
      <c r="A143053" s="1">
        <v>163951</v>
      </c>
      <c r="B143053" s="1" t="s">
        <v>142660</v>
      </c>
      <c r="C143053" s="1" t="s">
        <v>5</v>
      </c>
    </row>
    <row r="143054" spans="1:3" x14ac:dyDescent="0.2">
      <c r="A143054" s="1">
        <v>163952</v>
      </c>
      <c r="B143054" s="1" t="s">
        <v>142661</v>
      </c>
      <c r="C143054" s="1" t="s">
        <v>60</v>
      </c>
    </row>
    <row r="143055" spans="1:3" x14ac:dyDescent="0.2">
      <c r="A143055" s="1">
        <v>163953</v>
      </c>
      <c r="B143055" s="1" t="s">
        <v>142662</v>
      </c>
      <c r="C143055" s="1" t="s">
        <v>60</v>
      </c>
    </row>
    <row r="143056" spans="1:3" x14ac:dyDescent="0.2">
      <c r="A143056" s="1">
        <v>163954</v>
      </c>
      <c r="B143056" s="1" t="s">
        <v>142663</v>
      </c>
      <c r="C143056" s="1" t="s">
        <v>60</v>
      </c>
    </row>
    <row r="143057" spans="1:3" x14ac:dyDescent="0.2">
      <c r="A143057" s="1">
        <v>163955</v>
      </c>
      <c r="B143057" s="1" t="s">
        <v>142664</v>
      </c>
      <c r="C143057" s="1" t="s">
        <v>60</v>
      </c>
    </row>
    <row r="143058" spans="1:3" x14ac:dyDescent="0.2">
      <c r="A143058" s="1">
        <v>163956</v>
      </c>
      <c r="B143058" s="1" t="s">
        <v>142665</v>
      </c>
      <c r="C143058" s="1" t="s">
        <v>60</v>
      </c>
    </row>
    <row r="143059" spans="1:3" x14ac:dyDescent="0.2">
      <c r="A143059" s="1">
        <v>163957</v>
      </c>
      <c r="B143059" s="1" t="s">
        <v>142666</v>
      </c>
      <c r="C143059" s="1" t="s">
        <v>60</v>
      </c>
    </row>
    <row r="143060" spans="1:3" x14ac:dyDescent="0.2">
      <c r="A143060" s="1">
        <v>163958</v>
      </c>
      <c r="B143060" s="1" t="s">
        <v>142667</v>
      </c>
      <c r="C143060" s="1" t="s">
        <v>60</v>
      </c>
    </row>
    <row r="143061" spans="1:3" x14ac:dyDescent="0.2">
      <c r="A143061" s="1">
        <v>163959</v>
      </c>
      <c r="B143061" s="1" t="s">
        <v>142668</v>
      </c>
      <c r="C143061" s="1" t="s">
        <v>60</v>
      </c>
    </row>
    <row r="143062" spans="1:3" x14ac:dyDescent="0.2">
      <c r="A143062" s="1">
        <v>163960</v>
      </c>
      <c r="B143062" s="1" t="s">
        <v>142669</v>
      </c>
      <c r="C143062" s="1" t="s">
        <v>307</v>
      </c>
    </row>
    <row r="143063" spans="1:3" x14ac:dyDescent="0.2">
      <c r="A143063" s="1">
        <v>163961</v>
      </c>
      <c r="B143063" s="1" t="s">
        <v>142670</v>
      </c>
      <c r="C143063" s="1" t="s">
        <v>307</v>
      </c>
    </row>
    <row r="143064" spans="1:3" x14ac:dyDescent="0.2">
      <c r="A143064" s="1">
        <v>163962</v>
      </c>
      <c r="B143064" s="1" t="s">
        <v>142671</v>
      </c>
      <c r="C143064" s="1" t="s">
        <v>307</v>
      </c>
    </row>
    <row r="143065" spans="1:3" x14ac:dyDescent="0.2">
      <c r="A143065" s="1">
        <v>163963</v>
      </c>
      <c r="B143065" s="1" t="s">
        <v>142672</v>
      </c>
      <c r="C143065" s="1" t="s">
        <v>60</v>
      </c>
    </row>
    <row r="143066" spans="1:3" x14ac:dyDescent="0.2">
      <c r="A143066" s="1">
        <v>163965</v>
      </c>
      <c r="B143066" s="1" t="s">
        <v>142673</v>
      </c>
      <c r="C143066" s="1" t="s">
        <v>60</v>
      </c>
    </row>
    <row r="143067" spans="1:3" x14ac:dyDescent="0.2">
      <c r="A143067" s="1">
        <v>163967</v>
      </c>
      <c r="B143067" s="1" t="s">
        <v>142674</v>
      </c>
      <c r="C143067" s="1" t="s">
        <v>60</v>
      </c>
    </row>
    <row r="143068" spans="1:3" x14ac:dyDescent="0.2">
      <c r="A143068" s="1">
        <v>163969</v>
      </c>
      <c r="B143068" s="1" t="s">
        <v>142675</v>
      </c>
      <c r="C143068" s="1" t="s">
        <v>60</v>
      </c>
    </row>
    <row r="143069" spans="1:3" x14ac:dyDescent="0.2">
      <c r="A143069" s="1">
        <v>163971</v>
      </c>
      <c r="B143069" s="1" t="s">
        <v>142676</v>
      </c>
      <c r="C143069" s="1" t="s">
        <v>60</v>
      </c>
    </row>
    <row r="143070" spans="1:3" x14ac:dyDescent="0.2">
      <c r="A143070" s="1">
        <v>164042</v>
      </c>
      <c r="B143070" s="1" t="s">
        <v>142677</v>
      </c>
      <c r="C143070" s="1" t="s">
        <v>60</v>
      </c>
    </row>
    <row r="143071" spans="1:3" x14ac:dyDescent="0.2">
      <c r="A143071" s="1">
        <v>164044</v>
      </c>
      <c r="B143071" s="1" t="s">
        <v>142678</v>
      </c>
      <c r="C143071" s="1" t="s">
        <v>60</v>
      </c>
    </row>
    <row r="143072" spans="1:3" x14ac:dyDescent="0.2">
      <c r="A143072" s="1">
        <v>164046</v>
      </c>
      <c r="B143072" s="1" t="s">
        <v>142679</v>
      </c>
      <c r="C143072" s="1" t="s">
        <v>60</v>
      </c>
    </row>
    <row r="143073" spans="1:3" x14ac:dyDescent="0.2">
      <c r="A143073" s="1">
        <v>164048</v>
      </c>
      <c r="B143073" s="1" t="s">
        <v>142680</v>
      </c>
      <c r="C143073" s="1" t="s">
        <v>60</v>
      </c>
    </row>
    <row r="143074" spans="1:3" x14ac:dyDescent="0.2">
      <c r="A143074" s="1">
        <v>164050</v>
      </c>
      <c r="B143074" s="1" t="s">
        <v>142681</v>
      </c>
      <c r="C143074" s="1" t="s">
        <v>60</v>
      </c>
    </row>
    <row r="143075" spans="1:3" x14ac:dyDescent="0.2">
      <c r="A143075" s="1">
        <v>164052</v>
      </c>
      <c r="B143075" s="1" t="s">
        <v>142682</v>
      </c>
      <c r="C143075" s="1" t="s">
        <v>307</v>
      </c>
    </row>
    <row r="143076" spans="1:3" x14ac:dyDescent="0.2">
      <c r="A143076" s="1">
        <v>164054</v>
      </c>
      <c r="B143076" s="1" t="s">
        <v>142683</v>
      </c>
      <c r="C143076" s="1" t="s">
        <v>60</v>
      </c>
    </row>
    <row r="143077" spans="1:3" x14ac:dyDescent="0.2">
      <c r="A143077" s="1">
        <v>164056</v>
      </c>
      <c r="B143077" s="1" t="s">
        <v>142684</v>
      </c>
      <c r="C143077" s="1" t="s">
        <v>60</v>
      </c>
    </row>
    <row r="143078" spans="1:3" x14ac:dyDescent="0.2">
      <c r="A143078" s="1">
        <v>164058</v>
      </c>
      <c r="B143078" s="1" t="s">
        <v>142685</v>
      </c>
      <c r="C143078" s="1" t="s">
        <v>60</v>
      </c>
    </row>
    <row r="143079" spans="1:3" x14ac:dyDescent="0.2">
      <c r="A143079" s="1">
        <v>164060</v>
      </c>
      <c r="B143079" s="1" t="s">
        <v>142686</v>
      </c>
      <c r="C143079" s="1" t="s">
        <v>60</v>
      </c>
    </row>
    <row r="143080" spans="1:3" x14ac:dyDescent="0.2">
      <c r="A143080" s="1">
        <v>164112</v>
      </c>
      <c r="B143080" s="1" t="s">
        <v>142687</v>
      </c>
      <c r="C143080" s="1" t="s">
        <v>307</v>
      </c>
    </row>
    <row r="143081" spans="1:3" x14ac:dyDescent="0.2">
      <c r="A143081" s="1">
        <v>164114</v>
      </c>
      <c r="B143081" s="1" t="s">
        <v>142688</v>
      </c>
      <c r="C143081" s="1" t="s">
        <v>60</v>
      </c>
    </row>
    <row r="143082" spans="1:3" x14ac:dyDescent="0.2">
      <c r="A143082" s="1">
        <v>164116</v>
      </c>
      <c r="B143082" s="1" t="s">
        <v>142689</v>
      </c>
      <c r="C143082" s="1" t="s">
        <v>5</v>
      </c>
    </row>
    <row r="143083" spans="1:3" x14ac:dyDescent="0.2">
      <c r="A143083" s="1">
        <v>164118</v>
      </c>
      <c r="B143083" s="1" t="s">
        <v>142690</v>
      </c>
      <c r="C143083" s="1" t="s">
        <v>60</v>
      </c>
    </row>
    <row r="143084" spans="1:3" x14ac:dyDescent="0.2">
      <c r="A143084" s="1">
        <v>164120</v>
      </c>
      <c r="B143084" s="1" t="s">
        <v>142691</v>
      </c>
      <c r="C143084" s="1" t="s">
        <v>60</v>
      </c>
    </row>
    <row r="143085" spans="1:3" x14ac:dyDescent="0.2">
      <c r="A143085" s="1">
        <v>164122</v>
      </c>
      <c r="B143085" s="1" t="s">
        <v>142692</v>
      </c>
      <c r="C143085" s="1" t="s">
        <v>60</v>
      </c>
    </row>
    <row r="143086" spans="1:3" x14ac:dyDescent="0.2">
      <c r="A143086" s="1">
        <v>164124</v>
      </c>
      <c r="B143086" s="1" t="s">
        <v>142693</v>
      </c>
      <c r="C143086" s="1" t="s">
        <v>60</v>
      </c>
    </row>
    <row r="143087" spans="1:3" x14ac:dyDescent="0.2">
      <c r="A143087" s="1">
        <v>164126</v>
      </c>
      <c r="B143087" s="1" t="s">
        <v>142694</v>
      </c>
      <c r="C143087" s="1" t="s">
        <v>60</v>
      </c>
    </row>
    <row r="143088" spans="1:3" x14ac:dyDescent="0.2">
      <c r="A143088" s="1">
        <v>164128</v>
      </c>
      <c r="B143088" s="1" t="s">
        <v>142695</v>
      </c>
      <c r="C143088" s="1" t="s">
        <v>60</v>
      </c>
    </row>
    <row r="143089" spans="1:3" x14ac:dyDescent="0.2">
      <c r="A143089" s="1">
        <v>164130</v>
      </c>
      <c r="B143089" s="1" t="s">
        <v>142696</v>
      </c>
      <c r="C143089" s="1" t="s">
        <v>60</v>
      </c>
    </row>
    <row r="143090" spans="1:3" x14ac:dyDescent="0.2">
      <c r="A143090" s="1">
        <v>164180</v>
      </c>
      <c r="B143090" s="1" t="s">
        <v>142697</v>
      </c>
      <c r="C143090" s="1" t="s">
        <v>60</v>
      </c>
    </row>
    <row r="143091" spans="1:3" x14ac:dyDescent="0.2">
      <c r="A143091" s="1">
        <v>164182</v>
      </c>
      <c r="B143091" s="1" t="s">
        <v>142698</v>
      </c>
      <c r="C143091" s="1" t="s">
        <v>60</v>
      </c>
    </row>
    <row r="143092" spans="1:3" x14ac:dyDescent="0.2">
      <c r="A143092" s="1">
        <v>164184</v>
      </c>
      <c r="B143092" s="1" t="s">
        <v>142699</v>
      </c>
      <c r="C143092" s="1" t="s">
        <v>5</v>
      </c>
    </row>
    <row r="143093" spans="1:3" x14ac:dyDescent="0.2">
      <c r="A143093" s="1">
        <v>164186</v>
      </c>
      <c r="B143093" s="1" t="s">
        <v>142700</v>
      </c>
      <c r="C143093" s="1" t="s">
        <v>60</v>
      </c>
    </row>
    <row r="143094" spans="1:3" x14ac:dyDescent="0.2">
      <c r="A143094" s="1">
        <v>164188</v>
      </c>
      <c r="B143094" s="1" t="s">
        <v>142701</v>
      </c>
      <c r="C143094" s="1" t="s">
        <v>307</v>
      </c>
    </row>
    <row r="143095" spans="1:3" x14ac:dyDescent="0.2">
      <c r="A143095" s="1">
        <v>164190</v>
      </c>
      <c r="B143095" s="1" t="s">
        <v>142702</v>
      </c>
      <c r="C143095" s="1" t="s">
        <v>60</v>
      </c>
    </row>
    <row r="143096" spans="1:3" x14ac:dyDescent="0.2">
      <c r="A143096" s="1">
        <v>164192</v>
      </c>
      <c r="B143096" s="1" t="s">
        <v>142703</v>
      </c>
      <c r="C143096" s="1" t="s">
        <v>60</v>
      </c>
    </row>
    <row r="143097" spans="1:3" x14ac:dyDescent="0.2">
      <c r="A143097" s="1">
        <v>164194</v>
      </c>
      <c r="B143097" s="1" t="s">
        <v>142704</v>
      </c>
      <c r="C143097" s="1" t="s">
        <v>60</v>
      </c>
    </row>
    <row r="143098" spans="1:3" x14ac:dyDescent="0.2">
      <c r="A143098" s="1">
        <v>164196</v>
      </c>
      <c r="B143098" s="1" t="s">
        <v>142705</v>
      </c>
      <c r="C143098" s="1" t="s">
        <v>60</v>
      </c>
    </row>
    <row r="143099" spans="1:3" x14ac:dyDescent="0.2">
      <c r="A143099" s="1">
        <v>164198</v>
      </c>
      <c r="B143099" s="1" t="s">
        <v>142706</v>
      </c>
      <c r="C143099" s="1" t="s">
        <v>60</v>
      </c>
    </row>
    <row r="143100" spans="1:3" x14ac:dyDescent="0.2">
      <c r="A143100" s="1">
        <v>164249</v>
      </c>
      <c r="B143100" s="1" t="s">
        <v>142707</v>
      </c>
      <c r="C143100" s="1" t="s">
        <v>60</v>
      </c>
    </row>
    <row r="143101" spans="1:3" x14ac:dyDescent="0.2">
      <c r="A143101" s="1">
        <v>164251</v>
      </c>
      <c r="B143101" s="1" t="s">
        <v>142708</v>
      </c>
      <c r="C143101" s="1" t="s">
        <v>60</v>
      </c>
    </row>
    <row r="143102" spans="1:3" x14ac:dyDescent="0.2">
      <c r="A143102" s="1">
        <v>164253</v>
      </c>
      <c r="B143102" s="1" t="s">
        <v>142709</v>
      </c>
      <c r="C143102" s="1" t="s">
        <v>5</v>
      </c>
    </row>
    <row r="143103" spans="1:3" x14ac:dyDescent="0.2">
      <c r="A143103" s="1">
        <v>164255</v>
      </c>
      <c r="B143103" s="1" t="s">
        <v>142710</v>
      </c>
      <c r="C143103" s="1" t="s">
        <v>60</v>
      </c>
    </row>
    <row r="143104" spans="1:3" x14ac:dyDescent="0.2">
      <c r="A143104" s="1">
        <v>164257</v>
      </c>
      <c r="B143104" s="1" t="s">
        <v>142711</v>
      </c>
      <c r="C143104" s="1" t="s">
        <v>60</v>
      </c>
    </row>
    <row r="143105" spans="1:3" x14ac:dyDescent="0.2">
      <c r="A143105" s="1">
        <v>164259</v>
      </c>
      <c r="B143105" s="1" t="s">
        <v>142712</v>
      </c>
      <c r="C143105" s="1" t="s">
        <v>60</v>
      </c>
    </row>
    <row r="143106" spans="1:3" x14ac:dyDescent="0.2">
      <c r="A143106" s="1">
        <v>164261</v>
      </c>
      <c r="B143106" s="1" t="s">
        <v>142713</v>
      </c>
      <c r="C143106" s="1" t="s">
        <v>60</v>
      </c>
    </row>
    <row r="143107" spans="1:3" x14ac:dyDescent="0.2">
      <c r="A143107" s="1">
        <v>164263</v>
      </c>
      <c r="B143107" s="1" t="s">
        <v>142714</v>
      </c>
      <c r="C143107" s="1" t="s">
        <v>60</v>
      </c>
    </row>
    <row r="143108" spans="1:3" x14ac:dyDescent="0.2">
      <c r="A143108" s="1">
        <v>164265</v>
      </c>
      <c r="B143108" s="1" t="s">
        <v>142715</v>
      </c>
      <c r="C143108" s="1" t="s">
        <v>5</v>
      </c>
    </row>
    <row r="143109" spans="1:3" x14ac:dyDescent="0.2">
      <c r="A143109" s="1">
        <v>164267</v>
      </c>
      <c r="B143109" s="1" t="s">
        <v>142716</v>
      </c>
      <c r="C143109" s="1" t="s">
        <v>60</v>
      </c>
    </row>
    <row r="143110" spans="1:3" x14ac:dyDescent="0.2">
      <c r="A143110" s="1">
        <v>164286</v>
      </c>
      <c r="B143110" s="1" t="s">
        <v>142717</v>
      </c>
      <c r="C143110" s="1" t="s">
        <v>5</v>
      </c>
    </row>
    <row r="143111" spans="1:3" x14ac:dyDescent="0.2">
      <c r="A143111" s="1">
        <v>164289</v>
      </c>
      <c r="B143111" s="1" t="s">
        <v>142718</v>
      </c>
      <c r="C143111" s="1" t="s">
        <v>60</v>
      </c>
    </row>
    <row r="143112" spans="1:3" x14ac:dyDescent="0.2">
      <c r="A143112" s="1">
        <v>164298</v>
      </c>
      <c r="B143112" s="1" t="s">
        <v>142719</v>
      </c>
      <c r="C143112" s="1" t="s">
        <v>60</v>
      </c>
    </row>
    <row r="143113" spans="1:3" x14ac:dyDescent="0.2">
      <c r="A143113" s="1">
        <v>164319</v>
      </c>
      <c r="B143113" s="1" t="s">
        <v>142720</v>
      </c>
      <c r="C143113" s="1" t="s">
        <v>60</v>
      </c>
    </row>
    <row r="143114" spans="1:3" x14ac:dyDescent="0.2">
      <c r="A143114" s="1">
        <v>164321</v>
      </c>
      <c r="B143114" s="1" t="s">
        <v>142721</v>
      </c>
      <c r="C143114" s="1" t="s">
        <v>60</v>
      </c>
    </row>
    <row r="143115" spans="1:3" x14ac:dyDescent="0.2">
      <c r="A143115" s="1">
        <v>164323</v>
      </c>
      <c r="B143115" s="1" t="s">
        <v>142722</v>
      </c>
      <c r="C143115" s="1" t="s">
        <v>60</v>
      </c>
    </row>
    <row r="143116" spans="1:3" x14ac:dyDescent="0.2">
      <c r="A143116" s="1">
        <v>164325</v>
      </c>
      <c r="B143116" s="1" t="s">
        <v>142723</v>
      </c>
      <c r="C143116" s="1" t="s">
        <v>60</v>
      </c>
    </row>
    <row r="143117" spans="1:3" x14ac:dyDescent="0.2">
      <c r="A143117" s="1">
        <v>164327</v>
      </c>
      <c r="B143117" s="1" t="s">
        <v>142724</v>
      </c>
      <c r="C143117" s="1" t="s">
        <v>5</v>
      </c>
    </row>
    <row r="143118" spans="1:3" x14ac:dyDescent="0.2">
      <c r="A143118" s="1">
        <v>164329</v>
      </c>
      <c r="B143118" s="1" t="s">
        <v>142725</v>
      </c>
      <c r="C143118" s="1" t="s">
        <v>60</v>
      </c>
    </row>
    <row r="143119" spans="1:3" x14ac:dyDescent="0.2">
      <c r="A143119" s="1">
        <v>164331</v>
      </c>
      <c r="B143119" s="1" t="s">
        <v>142726</v>
      </c>
      <c r="C143119" s="1" t="s">
        <v>60</v>
      </c>
    </row>
    <row r="143120" spans="1:3" x14ac:dyDescent="0.2">
      <c r="A143120" s="1">
        <v>164333</v>
      </c>
      <c r="B143120" s="1" t="s">
        <v>142727</v>
      </c>
      <c r="C143120" s="1" t="s">
        <v>60</v>
      </c>
    </row>
    <row r="143121" spans="1:3" x14ac:dyDescent="0.2">
      <c r="A143121" s="1">
        <v>164335</v>
      </c>
      <c r="B143121" s="1" t="s">
        <v>142728</v>
      </c>
      <c r="C143121" s="1" t="s">
        <v>60</v>
      </c>
    </row>
    <row r="143122" spans="1:3" x14ac:dyDescent="0.2">
      <c r="A143122" s="1">
        <v>164337</v>
      </c>
      <c r="B143122" s="1" t="s">
        <v>142729</v>
      </c>
      <c r="C143122" s="1" t="s">
        <v>60</v>
      </c>
    </row>
    <row r="143123" spans="1:3" x14ac:dyDescent="0.2">
      <c r="A143123" s="1">
        <v>164360</v>
      </c>
      <c r="B143123" s="1" t="s">
        <v>142730</v>
      </c>
      <c r="C143123" s="1" t="s">
        <v>5</v>
      </c>
    </row>
    <row r="143124" spans="1:3" x14ac:dyDescent="0.2">
      <c r="A143124" s="1">
        <v>164361</v>
      </c>
      <c r="B143124" s="1" t="s">
        <v>142731</v>
      </c>
      <c r="C143124" s="1" t="s">
        <v>60</v>
      </c>
    </row>
    <row r="143125" spans="1:3" x14ac:dyDescent="0.2">
      <c r="A143125" s="1">
        <v>164362</v>
      </c>
      <c r="B143125" s="1" t="s">
        <v>142732</v>
      </c>
      <c r="C143125" s="1" t="s">
        <v>60</v>
      </c>
    </row>
    <row r="143126" spans="1:3" x14ac:dyDescent="0.2">
      <c r="A143126" s="1">
        <v>164363</v>
      </c>
      <c r="B143126" s="1" t="s">
        <v>142733</v>
      </c>
      <c r="C143126" s="1" t="s">
        <v>60</v>
      </c>
    </row>
    <row r="143127" spans="1:3" x14ac:dyDescent="0.2">
      <c r="A143127" s="1">
        <v>164364</v>
      </c>
      <c r="B143127" s="1" t="s">
        <v>142734</v>
      </c>
      <c r="C143127" s="1" t="s">
        <v>60</v>
      </c>
    </row>
    <row r="143128" spans="1:3" x14ac:dyDescent="0.2">
      <c r="A143128" s="1">
        <v>164365</v>
      </c>
      <c r="B143128" s="1" t="s">
        <v>142735</v>
      </c>
      <c r="C143128" s="1" t="s">
        <v>60</v>
      </c>
    </row>
    <row r="143129" spans="1:3" x14ac:dyDescent="0.2">
      <c r="A143129" s="1">
        <v>164366</v>
      </c>
      <c r="B143129" s="1" t="s">
        <v>142736</v>
      </c>
      <c r="C143129" s="1" t="s">
        <v>60</v>
      </c>
    </row>
    <row r="143130" spans="1:3" x14ac:dyDescent="0.2">
      <c r="A143130" s="1">
        <v>164367</v>
      </c>
      <c r="B143130" s="1" t="s">
        <v>142737</v>
      </c>
      <c r="C143130" s="1" t="s">
        <v>60</v>
      </c>
    </row>
    <row r="143131" spans="1:3" x14ac:dyDescent="0.2">
      <c r="A143131" s="1">
        <v>164368</v>
      </c>
      <c r="B143131" s="1" t="s">
        <v>142738</v>
      </c>
      <c r="C143131" s="1" t="s">
        <v>307</v>
      </c>
    </row>
    <row r="143132" spans="1:3" x14ac:dyDescent="0.2">
      <c r="A143132" s="1">
        <v>164369</v>
      </c>
      <c r="B143132" s="1" t="s">
        <v>142739</v>
      </c>
      <c r="C143132" s="1" t="s">
        <v>60</v>
      </c>
    </row>
    <row r="143133" spans="1:3" x14ac:dyDescent="0.2">
      <c r="A143133" s="1">
        <v>164380</v>
      </c>
      <c r="B143133" s="1" t="s">
        <v>142740</v>
      </c>
      <c r="C143133" s="1" t="s">
        <v>60</v>
      </c>
    </row>
    <row r="143134" spans="1:3" x14ac:dyDescent="0.2">
      <c r="A143134" s="1">
        <v>164381</v>
      </c>
      <c r="B143134" s="1" t="s">
        <v>142741</v>
      </c>
      <c r="C143134" s="1" t="s">
        <v>60</v>
      </c>
    </row>
    <row r="143135" spans="1:3" x14ac:dyDescent="0.2">
      <c r="A143135" s="1">
        <v>164382</v>
      </c>
      <c r="B143135" s="1" t="s">
        <v>142742</v>
      </c>
      <c r="C143135" s="1" t="s">
        <v>60</v>
      </c>
    </row>
    <row r="143136" spans="1:3" x14ac:dyDescent="0.2">
      <c r="A143136" s="1">
        <v>164383</v>
      </c>
      <c r="B143136" s="1" t="s">
        <v>142743</v>
      </c>
      <c r="C143136" s="1" t="s">
        <v>60</v>
      </c>
    </row>
    <row r="143137" spans="1:3" x14ac:dyDescent="0.2">
      <c r="A143137" s="1">
        <v>164384</v>
      </c>
      <c r="B143137" s="1" t="s">
        <v>142744</v>
      </c>
      <c r="C143137" s="1" t="s">
        <v>60</v>
      </c>
    </row>
    <row r="143138" spans="1:3" x14ac:dyDescent="0.2">
      <c r="A143138" s="1">
        <v>164385</v>
      </c>
      <c r="B143138" s="1" t="s">
        <v>142745</v>
      </c>
      <c r="C143138" s="1" t="s">
        <v>60</v>
      </c>
    </row>
    <row r="143139" spans="1:3" x14ac:dyDescent="0.2">
      <c r="A143139" s="1">
        <v>164386</v>
      </c>
      <c r="B143139" s="1" t="s">
        <v>142746</v>
      </c>
      <c r="C143139" s="1" t="s">
        <v>60</v>
      </c>
    </row>
    <row r="143140" spans="1:3" x14ac:dyDescent="0.2">
      <c r="A143140" s="1">
        <v>164387</v>
      </c>
      <c r="B143140" s="1" t="s">
        <v>142747</v>
      </c>
      <c r="C143140" s="1" t="s">
        <v>60</v>
      </c>
    </row>
    <row r="143141" spans="1:3" x14ac:dyDescent="0.2">
      <c r="A143141" s="1">
        <v>164388</v>
      </c>
      <c r="B143141" s="1" t="s">
        <v>142748</v>
      </c>
      <c r="C143141" s="1" t="s">
        <v>60</v>
      </c>
    </row>
    <row r="143142" spans="1:3" x14ac:dyDescent="0.2">
      <c r="A143142" s="1">
        <v>164389</v>
      </c>
      <c r="B143142" s="1" t="s">
        <v>142749</v>
      </c>
      <c r="C143142" s="1" t="s">
        <v>60</v>
      </c>
    </row>
    <row r="143143" spans="1:3" x14ac:dyDescent="0.2">
      <c r="A143143" s="1">
        <v>164390</v>
      </c>
      <c r="B143143" s="1" t="s">
        <v>142750</v>
      </c>
      <c r="C143143" s="1" t="s">
        <v>60</v>
      </c>
    </row>
    <row r="143144" spans="1:3" x14ac:dyDescent="0.2">
      <c r="A143144" s="1">
        <v>164391</v>
      </c>
      <c r="B143144" s="1" t="s">
        <v>142751</v>
      </c>
      <c r="C143144" s="1" t="s">
        <v>60</v>
      </c>
    </row>
    <row r="143145" spans="1:3" x14ac:dyDescent="0.2">
      <c r="A143145" s="1">
        <v>164392</v>
      </c>
      <c r="B143145" s="1" t="s">
        <v>142752</v>
      </c>
      <c r="C143145" s="1" t="s">
        <v>307</v>
      </c>
    </row>
    <row r="143146" spans="1:3" x14ac:dyDescent="0.2">
      <c r="A143146" s="1">
        <v>164393</v>
      </c>
      <c r="B143146" s="1" t="s">
        <v>142753</v>
      </c>
      <c r="C143146" s="1" t="s">
        <v>60</v>
      </c>
    </row>
    <row r="143147" spans="1:3" x14ac:dyDescent="0.2">
      <c r="A143147" s="1">
        <v>164394</v>
      </c>
      <c r="B143147" s="1" t="s">
        <v>142754</v>
      </c>
      <c r="C143147" s="1" t="s">
        <v>60</v>
      </c>
    </row>
    <row r="143148" spans="1:3" x14ac:dyDescent="0.2">
      <c r="A143148" s="1">
        <v>164395</v>
      </c>
      <c r="B143148" s="1" t="s">
        <v>142755</v>
      </c>
      <c r="C143148" s="1" t="s">
        <v>5</v>
      </c>
    </row>
    <row r="143149" spans="1:3" x14ac:dyDescent="0.2">
      <c r="A143149" s="1">
        <v>164396</v>
      </c>
      <c r="B143149" s="1" t="s">
        <v>142756</v>
      </c>
      <c r="C143149" s="1" t="s">
        <v>60</v>
      </c>
    </row>
    <row r="143150" spans="1:3" x14ac:dyDescent="0.2">
      <c r="A143150" s="1">
        <v>164397</v>
      </c>
      <c r="B143150" s="1" t="s">
        <v>142757</v>
      </c>
      <c r="C143150" s="1" t="s">
        <v>60</v>
      </c>
    </row>
    <row r="143151" spans="1:3" x14ac:dyDescent="0.2">
      <c r="A143151" s="1">
        <v>164398</v>
      </c>
      <c r="B143151" s="1" t="s">
        <v>142758</v>
      </c>
      <c r="C143151" s="1" t="s">
        <v>60</v>
      </c>
    </row>
    <row r="143152" spans="1:3" x14ac:dyDescent="0.2">
      <c r="A143152" s="1">
        <v>164399</v>
      </c>
      <c r="B143152" s="1" t="s">
        <v>142759</v>
      </c>
      <c r="C143152" s="1" t="s">
        <v>60</v>
      </c>
    </row>
    <row r="143153" spans="1:3" x14ac:dyDescent="0.2">
      <c r="A143153" s="1">
        <v>164411</v>
      </c>
      <c r="B143153" s="1" t="s">
        <v>142760</v>
      </c>
      <c r="C143153" s="1" t="s">
        <v>5</v>
      </c>
    </row>
    <row r="143154" spans="1:3" x14ac:dyDescent="0.2">
      <c r="A143154" s="1">
        <v>164414</v>
      </c>
      <c r="B143154" s="1" t="s">
        <v>142761</v>
      </c>
      <c r="C143154" s="1" t="s">
        <v>5</v>
      </c>
    </row>
    <row r="143155" spans="1:3" x14ac:dyDescent="0.2">
      <c r="A143155" s="1">
        <v>164417</v>
      </c>
      <c r="B143155" s="1" t="s">
        <v>142762</v>
      </c>
      <c r="C143155" s="1" t="s">
        <v>60</v>
      </c>
    </row>
    <row r="143156" spans="1:3" x14ac:dyDescent="0.2">
      <c r="A143156" s="1">
        <v>164418</v>
      </c>
      <c r="B143156" s="1" t="s">
        <v>142763</v>
      </c>
      <c r="C143156" s="1" t="s">
        <v>60</v>
      </c>
    </row>
    <row r="143157" spans="1:3" x14ac:dyDescent="0.2">
      <c r="A143157" s="1">
        <v>164419</v>
      </c>
      <c r="B143157" s="1" t="s">
        <v>142764</v>
      </c>
      <c r="C143157" s="1" t="s">
        <v>5</v>
      </c>
    </row>
    <row r="143158" spans="1:3" x14ac:dyDescent="0.2">
      <c r="A143158" s="1">
        <v>164420</v>
      </c>
      <c r="B143158" s="1" t="s">
        <v>142765</v>
      </c>
      <c r="C143158" s="1" t="s">
        <v>5</v>
      </c>
    </row>
    <row r="143159" spans="1:3" x14ac:dyDescent="0.2">
      <c r="A143159" s="1">
        <v>164421</v>
      </c>
      <c r="B143159" s="1" t="s">
        <v>142766</v>
      </c>
      <c r="C143159" s="1" t="s">
        <v>5</v>
      </c>
    </row>
    <row r="143160" spans="1:3" x14ac:dyDescent="0.2">
      <c r="A143160" s="1">
        <v>164422</v>
      </c>
      <c r="B143160" s="1" t="s">
        <v>142767</v>
      </c>
      <c r="C143160" s="1" t="s">
        <v>5</v>
      </c>
    </row>
    <row r="143161" spans="1:3" x14ac:dyDescent="0.2">
      <c r="A143161" s="1">
        <v>164423</v>
      </c>
      <c r="B143161" s="1" t="s">
        <v>142768</v>
      </c>
      <c r="C143161" s="1" t="s">
        <v>60</v>
      </c>
    </row>
    <row r="143162" spans="1:3" x14ac:dyDescent="0.2">
      <c r="A143162" s="1">
        <v>164424</v>
      </c>
      <c r="B143162" s="1" t="s">
        <v>142769</v>
      </c>
      <c r="C143162" s="1" t="s">
        <v>5</v>
      </c>
    </row>
    <row r="143163" spans="1:3" x14ac:dyDescent="0.2">
      <c r="A143163" s="1">
        <v>164425</v>
      </c>
      <c r="B143163" s="1" t="s">
        <v>142770</v>
      </c>
      <c r="C143163" s="1" t="s">
        <v>5</v>
      </c>
    </row>
    <row r="143164" spans="1:3" x14ac:dyDescent="0.2">
      <c r="A143164" s="1">
        <v>164426</v>
      </c>
      <c r="B143164" s="1" t="s">
        <v>142771</v>
      </c>
      <c r="C143164" s="1" t="s">
        <v>5</v>
      </c>
    </row>
    <row r="143165" spans="1:3" x14ac:dyDescent="0.2">
      <c r="A143165" s="1">
        <v>164427</v>
      </c>
      <c r="B143165" s="1" t="s">
        <v>142772</v>
      </c>
      <c r="C143165" s="1" t="s">
        <v>5</v>
      </c>
    </row>
    <row r="143166" spans="1:3" x14ac:dyDescent="0.2">
      <c r="A143166" s="1">
        <v>164428</v>
      </c>
      <c r="B143166" s="1" t="s">
        <v>142773</v>
      </c>
      <c r="C143166" s="1" t="s">
        <v>5</v>
      </c>
    </row>
    <row r="143167" spans="1:3" x14ac:dyDescent="0.2">
      <c r="A143167" s="1">
        <v>164429</v>
      </c>
      <c r="B143167" s="1" t="s">
        <v>142774</v>
      </c>
      <c r="C143167" s="1" t="s">
        <v>60</v>
      </c>
    </row>
    <row r="143168" spans="1:3" x14ac:dyDescent="0.2">
      <c r="A143168" s="1">
        <v>164433</v>
      </c>
      <c r="B143168" s="1" t="s">
        <v>142775</v>
      </c>
      <c r="C143168" s="1" t="s">
        <v>5</v>
      </c>
    </row>
    <row r="143169" spans="1:3" x14ac:dyDescent="0.2">
      <c r="A143169" s="1">
        <v>164434</v>
      </c>
      <c r="B143169" s="1" t="s">
        <v>142776</v>
      </c>
      <c r="C143169" s="1" t="s">
        <v>5</v>
      </c>
    </row>
    <row r="143170" spans="1:3" x14ac:dyDescent="0.2">
      <c r="A143170" s="1">
        <v>164435</v>
      </c>
      <c r="B143170" s="1" t="s">
        <v>142777</v>
      </c>
      <c r="C143170" s="1" t="s">
        <v>5</v>
      </c>
    </row>
    <row r="143171" spans="1:3" x14ac:dyDescent="0.2">
      <c r="A143171" s="1">
        <v>164436</v>
      </c>
      <c r="B143171" s="1" t="s">
        <v>142778</v>
      </c>
      <c r="C143171" s="1" t="s">
        <v>5</v>
      </c>
    </row>
    <row r="143172" spans="1:3" x14ac:dyDescent="0.2">
      <c r="A143172" s="1">
        <v>164437</v>
      </c>
      <c r="B143172" s="1" t="s">
        <v>142779</v>
      </c>
      <c r="C143172" s="1" t="s">
        <v>5</v>
      </c>
    </row>
    <row r="143173" spans="1:3" x14ac:dyDescent="0.2">
      <c r="A143173" s="1">
        <v>164439</v>
      </c>
      <c r="B143173" s="1" t="s">
        <v>142780</v>
      </c>
      <c r="C143173" s="1" t="s">
        <v>60</v>
      </c>
    </row>
    <row r="143174" spans="1:3" x14ac:dyDescent="0.2">
      <c r="A143174" s="1">
        <v>164443</v>
      </c>
      <c r="B143174" s="1" t="s">
        <v>142781</v>
      </c>
      <c r="C143174" s="1" t="s">
        <v>5</v>
      </c>
    </row>
    <row r="143175" spans="1:3" x14ac:dyDescent="0.2">
      <c r="A143175" s="1">
        <v>164445</v>
      </c>
      <c r="B143175" s="1" t="s">
        <v>142782</v>
      </c>
      <c r="C143175" s="1" t="s">
        <v>5</v>
      </c>
    </row>
    <row r="143176" spans="1:3" x14ac:dyDescent="0.2">
      <c r="A143176" s="1">
        <v>164447</v>
      </c>
      <c r="B143176" s="1" t="s">
        <v>142783</v>
      </c>
      <c r="C143176" s="1" t="s">
        <v>60</v>
      </c>
    </row>
    <row r="143177" spans="1:3" x14ac:dyDescent="0.2">
      <c r="A143177" s="1">
        <v>164449</v>
      </c>
      <c r="B143177" s="1" t="s">
        <v>142784</v>
      </c>
      <c r="C143177" s="1" t="s">
        <v>60</v>
      </c>
    </row>
    <row r="143178" spans="1:3" x14ac:dyDescent="0.2">
      <c r="A143178" s="1">
        <v>164451</v>
      </c>
      <c r="B143178" s="1" t="s">
        <v>142785</v>
      </c>
      <c r="C143178" s="1" t="s">
        <v>60</v>
      </c>
    </row>
    <row r="143179" spans="1:3" x14ac:dyDescent="0.2">
      <c r="A143179" s="1">
        <v>164452</v>
      </c>
      <c r="B143179" s="1" t="s">
        <v>142786</v>
      </c>
      <c r="C143179" s="1" t="s">
        <v>60</v>
      </c>
    </row>
    <row r="143180" spans="1:3" x14ac:dyDescent="0.2">
      <c r="A143180" s="1">
        <v>164453</v>
      </c>
      <c r="B143180" s="1" t="s">
        <v>142787</v>
      </c>
      <c r="C143180" s="1" t="s">
        <v>60</v>
      </c>
    </row>
    <row r="143181" spans="1:3" x14ac:dyDescent="0.2">
      <c r="A143181" s="1">
        <v>164455</v>
      </c>
      <c r="B143181" s="1" t="s">
        <v>142788</v>
      </c>
      <c r="C143181" s="1" t="s">
        <v>60</v>
      </c>
    </row>
    <row r="143182" spans="1:3" x14ac:dyDescent="0.2">
      <c r="A143182" s="1">
        <v>164457</v>
      </c>
      <c r="B143182" s="1" t="s">
        <v>142789</v>
      </c>
      <c r="C143182" s="1" t="s">
        <v>60</v>
      </c>
    </row>
    <row r="143183" spans="1:3" x14ac:dyDescent="0.2">
      <c r="A143183" s="1">
        <v>164459</v>
      </c>
      <c r="B143183" s="1" t="s">
        <v>142790</v>
      </c>
      <c r="C143183" s="1" t="s">
        <v>60</v>
      </c>
    </row>
    <row r="143184" spans="1:3" x14ac:dyDescent="0.2">
      <c r="A143184" s="1">
        <v>164461</v>
      </c>
      <c r="B143184" s="1" t="s">
        <v>142791</v>
      </c>
      <c r="C143184" s="1" t="s">
        <v>60</v>
      </c>
    </row>
    <row r="143185" spans="1:3" x14ac:dyDescent="0.2">
      <c r="A143185" s="1">
        <v>164463</v>
      </c>
      <c r="B143185" s="1" t="s">
        <v>142792</v>
      </c>
      <c r="C143185" s="1" t="s">
        <v>5</v>
      </c>
    </row>
    <row r="143186" spans="1:3" x14ac:dyDescent="0.2">
      <c r="A143186" s="1">
        <v>164465</v>
      </c>
      <c r="B143186" s="1" t="s">
        <v>142793</v>
      </c>
      <c r="C143186" s="1" t="s">
        <v>5</v>
      </c>
    </row>
    <row r="143187" spans="1:3" x14ac:dyDescent="0.2">
      <c r="A143187" s="1">
        <v>164466</v>
      </c>
      <c r="B143187" s="1" t="s">
        <v>142794</v>
      </c>
      <c r="C143187" s="1" t="s">
        <v>5</v>
      </c>
    </row>
    <row r="143188" spans="1:3" x14ac:dyDescent="0.2">
      <c r="A143188" s="1">
        <v>164468</v>
      </c>
      <c r="B143188" s="1" t="s">
        <v>142795</v>
      </c>
      <c r="C143188" s="1" t="s">
        <v>5</v>
      </c>
    </row>
    <row r="143189" spans="1:3" x14ac:dyDescent="0.2">
      <c r="A143189" s="1">
        <v>164471</v>
      </c>
      <c r="B143189" s="1" t="s">
        <v>142796</v>
      </c>
      <c r="C143189" s="1" t="s">
        <v>5</v>
      </c>
    </row>
    <row r="143190" spans="1:3" x14ac:dyDescent="0.2">
      <c r="A143190" s="1">
        <v>164477</v>
      </c>
      <c r="B143190" s="1" t="s">
        <v>142797</v>
      </c>
      <c r="C143190" s="1" t="s">
        <v>5</v>
      </c>
    </row>
    <row r="143191" spans="1:3" x14ac:dyDescent="0.2">
      <c r="A143191" s="1">
        <v>164479</v>
      </c>
      <c r="B143191" s="1" t="s">
        <v>142798</v>
      </c>
      <c r="C143191" s="1" t="s">
        <v>5</v>
      </c>
    </row>
    <row r="143192" spans="1:3" x14ac:dyDescent="0.2">
      <c r="A143192" s="1">
        <v>164482</v>
      </c>
      <c r="B143192" s="1" t="s">
        <v>142799</v>
      </c>
      <c r="C143192" s="1" t="s">
        <v>5</v>
      </c>
    </row>
    <row r="143193" spans="1:3" x14ac:dyDescent="0.2">
      <c r="A143193" s="1">
        <v>164489</v>
      </c>
      <c r="B143193" s="1" t="s">
        <v>142800</v>
      </c>
      <c r="C143193" s="1" t="s">
        <v>5</v>
      </c>
    </row>
    <row r="143194" spans="1:3" x14ac:dyDescent="0.2">
      <c r="A143194" s="1">
        <v>164501</v>
      </c>
      <c r="B143194" s="1" t="s">
        <v>142801</v>
      </c>
      <c r="C143194" s="1" t="s">
        <v>5</v>
      </c>
    </row>
    <row r="143195" spans="1:3" x14ac:dyDescent="0.2">
      <c r="A143195" s="1">
        <v>164510</v>
      </c>
      <c r="B143195" s="1" t="s">
        <v>142802</v>
      </c>
      <c r="C143195" s="1" t="s">
        <v>5</v>
      </c>
    </row>
    <row r="143196" spans="1:3" x14ac:dyDescent="0.2">
      <c r="A143196" s="1">
        <v>164511</v>
      </c>
      <c r="B143196" s="1" t="s">
        <v>142803</v>
      </c>
      <c r="C143196" s="1" t="s">
        <v>5</v>
      </c>
    </row>
    <row r="143197" spans="1:3" x14ac:dyDescent="0.2">
      <c r="A143197" s="1">
        <v>164514</v>
      </c>
      <c r="B143197" s="1" t="s">
        <v>142804</v>
      </c>
      <c r="C143197" s="1" t="s">
        <v>5</v>
      </c>
    </row>
    <row r="143198" spans="1:3" x14ac:dyDescent="0.2">
      <c r="A143198" s="1">
        <v>164515</v>
      </c>
      <c r="B143198" s="1" t="s">
        <v>142805</v>
      </c>
      <c r="C143198" s="1" t="s">
        <v>60</v>
      </c>
    </row>
    <row r="143199" spans="1:3" x14ac:dyDescent="0.2">
      <c r="A143199" s="1">
        <v>164521</v>
      </c>
      <c r="B143199" s="1" t="s">
        <v>142806</v>
      </c>
      <c r="C143199" s="1" t="s">
        <v>5</v>
      </c>
    </row>
    <row r="143200" spans="1:3" x14ac:dyDescent="0.2">
      <c r="A143200" s="1">
        <v>164525</v>
      </c>
      <c r="B143200" s="1" t="s">
        <v>142807</v>
      </c>
      <c r="C143200" s="1" t="s">
        <v>5</v>
      </c>
    </row>
    <row r="143201" spans="1:4" x14ac:dyDescent="0.2">
      <c r="A143201" s="1">
        <v>164526</v>
      </c>
      <c r="B143201" s="1" t="s">
        <v>142808</v>
      </c>
      <c r="C143201" s="1" t="s">
        <v>5</v>
      </c>
    </row>
    <row r="143202" spans="1:4" x14ac:dyDescent="0.2">
      <c r="A143202" s="1">
        <v>164528</v>
      </c>
      <c r="B143202" s="1" t="s">
        <v>142809</v>
      </c>
      <c r="C143202" s="1" t="s">
        <v>5</v>
      </c>
    </row>
    <row r="143203" spans="1:4" x14ac:dyDescent="0.2">
      <c r="A143203" s="1">
        <v>164530</v>
      </c>
      <c r="B143203" s="1" t="s">
        <v>142810</v>
      </c>
      <c r="C143203" s="1" t="s">
        <v>60</v>
      </c>
    </row>
    <row r="143204" spans="1:4" x14ac:dyDescent="0.2">
      <c r="A143204" s="1">
        <v>164531</v>
      </c>
      <c r="B143204" s="1" t="s">
        <v>142811</v>
      </c>
      <c r="C143204" s="1" t="s">
        <v>5</v>
      </c>
    </row>
    <row r="143205" spans="1:4" x14ac:dyDescent="0.2">
      <c r="A143205" s="1">
        <v>164532</v>
      </c>
      <c r="B143205" s="1" t="s">
        <v>142812</v>
      </c>
      <c r="C143205" s="1" t="s">
        <v>60</v>
      </c>
    </row>
    <row r="143206" spans="1:4" x14ac:dyDescent="0.2">
      <c r="A143206" s="1">
        <v>164533</v>
      </c>
      <c r="B143206" s="1" t="s">
        <v>142813</v>
      </c>
      <c r="C143206" s="1" t="s">
        <v>5</v>
      </c>
    </row>
    <row r="143207" spans="1:4" x14ac:dyDescent="0.2">
      <c r="A143207" s="1">
        <v>164534</v>
      </c>
      <c r="B143207" s="1" t="s">
        <v>142814</v>
      </c>
      <c r="C143207" s="1" t="s">
        <v>60</v>
      </c>
    </row>
    <row r="143208" spans="1:4" x14ac:dyDescent="0.2">
      <c r="A143208" s="1">
        <v>164536</v>
      </c>
      <c r="B143208" s="1" t="s">
        <v>142815</v>
      </c>
      <c r="C143208" s="1" t="s">
        <v>60</v>
      </c>
    </row>
    <row r="143209" spans="1:4" x14ac:dyDescent="0.2">
      <c r="A143209" s="1">
        <v>164538</v>
      </c>
      <c r="B143209" s="1" t="s">
        <v>142816</v>
      </c>
      <c r="C143209" s="1" t="s">
        <v>60</v>
      </c>
    </row>
    <row r="143210" spans="1:4" x14ac:dyDescent="0.2">
      <c r="A143210" s="1">
        <v>164539</v>
      </c>
      <c r="B143210" s="1" t="s">
        <v>142817</v>
      </c>
      <c r="C143210" s="1" t="s">
        <v>60</v>
      </c>
    </row>
    <row r="143211" spans="1:4" x14ac:dyDescent="0.2">
      <c r="A143211" s="1">
        <v>164540</v>
      </c>
      <c r="B143211" s="1" t="s">
        <v>142818</v>
      </c>
      <c r="C143211" s="1" t="s">
        <v>60</v>
      </c>
    </row>
    <row r="143212" spans="1:4" x14ac:dyDescent="0.2">
      <c r="A143212" s="1">
        <v>164541</v>
      </c>
      <c r="B143212" s="1" t="s">
        <v>142819</v>
      </c>
      <c r="C143212" s="1" t="s">
        <v>60</v>
      </c>
      <c r="D143212" s="1" t="s">
        <v>61</v>
      </c>
    </row>
    <row r="143213" spans="1:4" x14ac:dyDescent="0.2">
      <c r="A143213" s="1">
        <v>164542</v>
      </c>
      <c r="B143213" s="1" t="s">
        <v>142820</v>
      </c>
      <c r="C143213" s="1" t="s">
        <v>60</v>
      </c>
    </row>
    <row r="143214" spans="1:4" x14ac:dyDescent="0.2">
      <c r="A143214" s="1">
        <v>164543</v>
      </c>
      <c r="B143214" s="1" t="s">
        <v>142821</v>
      </c>
      <c r="C143214" s="1" t="s">
        <v>60</v>
      </c>
    </row>
    <row r="143215" spans="1:4" x14ac:dyDescent="0.2">
      <c r="A143215" s="1">
        <v>164544</v>
      </c>
      <c r="B143215" s="1" t="s">
        <v>142822</v>
      </c>
      <c r="C143215" s="1" t="s">
        <v>60</v>
      </c>
    </row>
    <row r="143216" spans="1:4" x14ac:dyDescent="0.2">
      <c r="A143216" s="1">
        <v>164546</v>
      </c>
      <c r="B143216" s="1" t="s">
        <v>142823</v>
      </c>
      <c r="C143216" s="1" t="s">
        <v>60</v>
      </c>
    </row>
    <row r="143217" spans="1:3" x14ac:dyDescent="0.2">
      <c r="A143217" s="1">
        <v>164548</v>
      </c>
      <c r="B143217" s="1" t="s">
        <v>142824</v>
      </c>
      <c r="C143217" s="1" t="s">
        <v>60</v>
      </c>
    </row>
    <row r="143218" spans="1:3" x14ac:dyDescent="0.2">
      <c r="A143218" s="1">
        <v>164549</v>
      </c>
      <c r="B143218" s="1" t="s">
        <v>142825</v>
      </c>
      <c r="C143218" s="1" t="s">
        <v>60</v>
      </c>
    </row>
    <row r="143219" spans="1:3" x14ac:dyDescent="0.2">
      <c r="A143219" s="1">
        <v>164550</v>
      </c>
      <c r="B143219" s="1" t="s">
        <v>142826</v>
      </c>
      <c r="C143219" s="1" t="s">
        <v>5</v>
      </c>
    </row>
    <row r="143220" spans="1:3" x14ac:dyDescent="0.2">
      <c r="A143220" s="1">
        <v>164552</v>
      </c>
      <c r="B143220" s="1" t="s">
        <v>142827</v>
      </c>
      <c r="C143220" s="1" t="s">
        <v>5</v>
      </c>
    </row>
    <row r="143221" spans="1:3" x14ac:dyDescent="0.2">
      <c r="A143221" s="1">
        <v>164558</v>
      </c>
      <c r="B143221" s="1" t="s">
        <v>142828</v>
      </c>
      <c r="C143221" s="1" t="s">
        <v>5</v>
      </c>
    </row>
    <row r="143222" spans="1:3" x14ac:dyDescent="0.2">
      <c r="A143222" s="1">
        <v>164560</v>
      </c>
      <c r="B143222" s="1" t="s">
        <v>142829</v>
      </c>
      <c r="C143222" s="1" t="s">
        <v>5</v>
      </c>
    </row>
    <row r="143223" spans="1:3" x14ac:dyDescent="0.2">
      <c r="A143223" s="1">
        <v>164562</v>
      </c>
      <c r="B143223" s="1" t="s">
        <v>142830</v>
      </c>
      <c r="C143223" s="1" t="s">
        <v>5</v>
      </c>
    </row>
    <row r="143224" spans="1:3" x14ac:dyDescent="0.2">
      <c r="A143224" s="1">
        <v>164563</v>
      </c>
      <c r="B143224" s="1" t="s">
        <v>142831</v>
      </c>
      <c r="C143224" s="1" t="s">
        <v>60</v>
      </c>
    </row>
    <row r="143225" spans="1:3" x14ac:dyDescent="0.2">
      <c r="A143225" s="1">
        <v>164568</v>
      </c>
      <c r="B143225" s="1" t="s">
        <v>142832</v>
      </c>
      <c r="C143225" s="1" t="s">
        <v>60</v>
      </c>
    </row>
    <row r="143226" spans="1:3" x14ac:dyDescent="0.2">
      <c r="A143226" s="1">
        <v>164577</v>
      </c>
      <c r="B143226" s="1" t="s">
        <v>142833</v>
      </c>
      <c r="C143226" s="1" t="s">
        <v>5</v>
      </c>
    </row>
    <row r="143227" spans="1:3" x14ac:dyDescent="0.2">
      <c r="A143227" s="1">
        <v>164579</v>
      </c>
      <c r="B143227" s="1" t="s">
        <v>142834</v>
      </c>
      <c r="C143227" s="1" t="s">
        <v>5</v>
      </c>
    </row>
    <row r="143228" spans="1:3" x14ac:dyDescent="0.2">
      <c r="A143228" s="1">
        <v>164584</v>
      </c>
      <c r="B143228" s="1" t="s">
        <v>142835</v>
      </c>
      <c r="C143228" s="1" t="s">
        <v>5</v>
      </c>
    </row>
    <row r="143229" spans="1:3" x14ac:dyDescent="0.2">
      <c r="A143229" s="1">
        <v>164588</v>
      </c>
      <c r="B143229" s="1" t="s">
        <v>142836</v>
      </c>
      <c r="C143229" s="1" t="s">
        <v>60</v>
      </c>
    </row>
    <row r="143230" spans="1:3" x14ac:dyDescent="0.2">
      <c r="A143230" s="1">
        <v>164589</v>
      </c>
      <c r="B143230" s="1" t="s">
        <v>142837</v>
      </c>
      <c r="C143230" s="1" t="s">
        <v>5</v>
      </c>
    </row>
    <row r="143231" spans="1:3" x14ac:dyDescent="0.2">
      <c r="A143231" s="1">
        <v>164593</v>
      </c>
      <c r="B143231" s="1" t="s">
        <v>142838</v>
      </c>
      <c r="C143231" s="1" t="s">
        <v>5</v>
      </c>
    </row>
    <row r="143232" spans="1:3" x14ac:dyDescent="0.2">
      <c r="A143232" s="1">
        <v>164595</v>
      </c>
      <c r="B143232" s="1" t="s">
        <v>142839</v>
      </c>
      <c r="C143232" s="1" t="s">
        <v>5</v>
      </c>
    </row>
    <row r="143233" spans="1:3" x14ac:dyDescent="0.2">
      <c r="A143233" s="1">
        <v>164597</v>
      </c>
      <c r="B143233" s="1" t="s">
        <v>142840</v>
      </c>
      <c r="C143233" s="1" t="s">
        <v>5</v>
      </c>
    </row>
    <row r="143234" spans="1:3" x14ac:dyDescent="0.2">
      <c r="A143234" s="1">
        <v>164598</v>
      </c>
      <c r="B143234" s="1" t="s">
        <v>142841</v>
      </c>
      <c r="C143234" s="1" t="s">
        <v>5</v>
      </c>
    </row>
    <row r="143235" spans="1:3" x14ac:dyDescent="0.2">
      <c r="A143235" s="1">
        <v>164600</v>
      </c>
      <c r="B143235" s="1" t="s">
        <v>142842</v>
      </c>
      <c r="C143235" s="1" t="s">
        <v>60</v>
      </c>
    </row>
    <row r="143236" spans="1:3" x14ac:dyDescent="0.2">
      <c r="A143236" s="1">
        <v>164601</v>
      </c>
      <c r="B143236" s="1" t="s">
        <v>142843</v>
      </c>
      <c r="C143236" s="1" t="s">
        <v>60</v>
      </c>
    </row>
    <row r="143237" spans="1:3" x14ac:dyDescent="0.2">
      <c r="A143237" s="1">
        <v>164609</v>
      </c>
      <c r="B143237" s="1" t="s">
        <v>142844</v>
      </c>
      <c r="C143237" s="1" t="s">
        <v>60</v>
      </c>
    </row>
    <row r="143238" spans="1:3" x14ac:dyDescent="0.2">
      <c r="A143238" s="1">
        <v>164610</v>
      </c>
      <c r="B143238" s="1" t="s">
        <v>142845</v>
      </c>
      <c r="C143238" s="1" t="s">
        <v>5</v>
      </c>
    </row>
    <row r="143239" spans="1:3" x14ac:dyDescent="0.2">
      <c r="A143239" s="1">
        <v>164611</v>
      </c>
      <c r="B143239" s="1" t="s">
        <v>142846</v>
      </c>
      <c r="C143239" s="1" t="s">
        <v>307</v>
      </c>
    </row>
    <row r="143240" spans="1:3" x14ac:dyDescent="0.2">
      <c r="A143240" s="1">
        <v>164612</v>
      </c>
      <c r="B143240" s="1" t="s">
        <v>142847</v>
      </c>
      <c r="C143240" s="1" t="s">
        <v>5</v>
      </c>
    </row>
    <row r="143241" spans="1:3" x14ac:dyDescent="0.2">
      <c r="A143241" s="1">
        <v>164613</v>
      </c>
      <c r="B143241" s="1" t="s">
        <v>142848</v>
      </c>
      <c r="C143241" s="1" t="s">
        <v>60</v>
      </c>
    </row>
    <row r="143242" spans="1:3" x14ac:dyDescent="0.2">
      <c r="A143242" s="1">
        <v>164615</v>
      </c>
      <c r="B143242" s="1" t="s">
        <v>142849</v>
      </c>
      <c r="C143242" s="1" t="s">
        <v>60</v>
      </c>
    </row>
    <row r="143243" spans="1:3" x14ac:dyDescent="0.2">
      <c r="A143243" s="1">
        <v>164617</v>
      </c>
      <c r="B143243" s="1" t="s">
        <v>142850</v>
      </c>
      <c r="C143243" s="1" t="s">
        <v>60</v>
      </c>
    </row>
    <row r="143244" spans="1:3" x14ac:dyDescent="0.2">
      <c r="A143244" s="1">
        <v>164619</v>
      </c>
      <c r="B143244" s="1" t="s">
        <v>142851</v>
      </c>
      <c r="C143244" s="1" t="s">
        <v>60</v>
      </c>
    </row>
    <row r="143245" spans="1:3" x14ac:dyDescent="0.2">
      <c r="A143245" s="1">
        <v>164621</v>
      </c>
      <c r="B143245" s="1" t="s">
        <v>142852</v>
      </c>
      <c r="C143245" s="1" t="s">
        <v>60</v>
      </c>
    </row>
    <row r="143246" spans="1:3" x14ac:dyDescent="0.2">
      <c r="A143246" s="1">
        <v>164623</v>
      </c>
      <c r="B143246" s="1" t="s">
        <v>142853</v>
      </c>
      <c r="C143246" s="1" t="s">
        <v>60</v>
      </c>
    </row>
    <row r="143247" spans="1:3" x14ac:dyDescent="0.2">
      <c r="A143247" s="1">
        <v>164624</v>
      </c>
      <c r="B143247" s="1" t="s">
        <v>142854</v>
      </c>
      <c r="C143247" s="1" t="s">
        <v>60</v>
      </c>
    </row>
    <row r="143248" spans="1:3" x14ac:dyDescent="0.2">
      <c r="A143248" s="1">
        <v>164625</v>
      </c>
      <c r="B143248" s="1" t="s">
        <v>142855</v>
      </c>
      <c r="C143248" s="1" t="s">
        <v>60</v>
      </c>
    </row>
    <row r="143249" spans="1:3" x14ac:dyDescent="0.2">
      <c r="A143249" s="1">
        <v>164627</v>
      </c>
      <c r="B143249" s="1" t="s">
        <v>142856</v>
      </c>
      <c r="C143249" s="1" t="s">
        <v>60</v>
      </c>
    </row>
    <row r="143250" spans="1:3" x14ac:dyDescent="0.2">
      <c r="A143250" s="1">
        <v>164628</v>
      </c>
      <c r="B143250" s="1" t="s">
        <v>142857</v>
      </c>
      <c r="C143250" s="1" t="s">
        <v>60</v>
      </c>
    </row>
    <row r="143251" spans="1:3" x14ac:dyDescent="0.2">
      <c r="A143251" s="1">
        <v>164630</v>
      </c>
      <c r="B143251" s="1" t="s">
        <v>142858</v>
      </c>
      <c r="C143251" s="1" t="s">
        <v>60</v>
      </c>
    </row>
    <row r="143252" spans="1:3" x14ac:dyDescent="0.2">
      <c r="A143252" s="1">
        <v>164631</v>
      </c>
      <c r="B143252" s="1" t="s">
        <v>142859</v>
      </c>
      <c r="C143252" s="1" t="s">
        <v>60</v>
      </c>
    </row>
    <row r="143253" spans="1:3" x14ac:dyDescent="0.2">
      <c r="A143253" s="1">
        <v>164633</v>
      </c>
      <c r="B143253" s="1" t="s">
        <v>142860</v>
      </c>
      <c r="C143253" s="1" t="s">
        <v>60</v>
      </c>
    </row>
    <row r="143254" spans="1:3" x14ac:dyDescent="0.2">
      <c r="A143254" s="1">
        <v>164635</v>
      </c>
      <c r="B143254" s="1" t="s">
        <v>142861</v>
      </c>
      <c r="C143254" s="1" t="s">
        <v>60</v>
      </c>
    </row>
    <row r="143255" spans="1:3" x14ac:dyDescent="0.2">
      <c r="A143255" s="1">
        <v>164636</v>
      </c>
      <c r="B143255" s="1" t="s">
        <v>142862</v>
      </c>
      <c r="C143255" s="1" t="s">
        <v>60</v>
      </c>
    </row>
    <row r="143256" spans="1:3" x14ac:dyDescent="0.2">
      <c r="A143256" s="1">
        <v>164637</v>
      </c>
      <c r="B143256" s="1" t="s">
        <v>142863</v>
      </c>
      <c r="C143256" s="1" t="s">
        <v>60</v>
      </c>
    </row>
    <row r="143257" spans="1:3" x14ac:dyDescent="0.2">
      <c r="A143257" s="1">
        <v>164638</v>
      </c>
      <c r="B143257" s="1" t="s">
        <v>142864</v>
      </c>
      <c r="C143257" s="1" t="s">
        <v>60</v>
      </c>
    </row>
    <row r="143258" spans="1:3" x14ac:dyDescent="0.2">
      <c r="A143258" s="1">
        <v>164641</v>
      </c>
      <c r="B143258" s="1" t="s">
        <v>142865</v>
      </c>
      <c r="C143258" s="1" t="s">
        <v>60</v>
      </c>
    </row>
    <row r="143259" spans="1:3" x14ac:dyDescent="0.2">
      <c r="A143259" s="1">
        <v>164643</v>
      </c>
      <c r="B143259" s="1" t="s">
        <v>142866</v>
      </c>
      <c r="C143259" s="1" t="s">
        <v>5</v>
      </c>
    </row>
    <row r="143260" spans="1:3" x14ac:dyDescent="0.2">
      <c r="A143260" s="1">
        <v>164645</v>
      </c>
      <c r="B143260" s="1" t="s">
        <v>142867</v>
      </c>
      <c r="C143260" s="1" t="s">
        <v>5</v>
      </c>
    </row>
    <row r="143261" spans="1:3" x14ac:dyDescent="0.2">
      <c r="A143261" s="1">
        <v>164646</v>
      </c>
      <c r="B143261" s="1" t="s">
        <v>142868</v>
      </c>
      <c r="C143261" s="1" t="s">
        <v>60</v>
      </c>
    </row>
    <row r="143262" spans="1:3" x14ac:dyDescent="0.2">
      <c r="A143262" s="1">
        <v>164647</v>
      </c>
      <c r="B143262" s="1" t="s">
        <v>142869</v>
      </c>
      <c r="C143262" s="1" t="s">
        <v>5</v>
      </c>
    </row>
    <row r="143263" spans="1:3" x14ac:dyDescent="0.2">
      <c r="A143263" s="1">
        <v>164650</v>
      </c>
      <c r="B143263" s="1" t="s">
        <v>142870</v>
      </c>
      <c r="C143263" s="1" t="s">
        <v>60</v>
      </c>
    </row>
    <row r="143264" spans="1:3" x14ac:dyDescent="0.2">
      <c r="A143264" s="1">
        <v>164652</v>
      </c>
      <c r="B143264" s="1" t="s">
        <v>142871</v>
      </c>
      <c r="C143264" s="1" t="s">
        <v>60</v>
      </c>
    </row>
    <row r="143265" spans="1:4" x14ac:dyDescent="0.2">
      <c r="A143265" s="1">
        <v>164659</v>
      </c>
      <c r="B143265" s="1" t="s">
        <v>142872</v>
      </c>
      <c r="C143265" s="1" t="s">
        <v>5</v>
      </c>
    </row>
    <row r="143266" spans="1:4" x14ac:dyDescent="0.2">
      <c r="A143266" s="1">
        <v>164660</v>
      </c>
      <c r="B143266" s="1" t="s">
        <v>142873</v>
      </c>
      <c r="C143266" s="1" t="s">
        <v>5</v>
      </c>
    </row>
    <row r="143267" spans="1:4" x14ac:dyDescent="0.2">
      <c r="A143267" s="1">
        <v>164667</v>
      </c>
      <c r="B143267" s="1" t="s">
        <v>142874</v>
      </c>
      <c r="C143267" s="1" t="s">
        <v>5</v>
      </c>
    </row>
    <row r="143268" spans="1:4" x14ac:dyDescent="0.2">
      <c r="A143268" s="1">
        <v>164668</v>
      </c>
      <c r="B143268" s="1" t="s">
        <v>142875</v>
      </c>
      <c r="C143268" s="1" t="s">
        <v>5</v>
      </c>
    </row>
    <row r="143269" spans="1:4" x14ac:dyDescent="0.2">
      <c r="A143269" s="1">
        <v>164671</v>
      </c>
      <c r="B143269" s="1" t="s">
        <v>142876</v>
      </c>
      <c r="C143269" s="1" t="s">
        <v>60</v>
      </c>
      <c r="D143269" s="1" t="s">
        <v>61</v>
      </c>
    </row>
    <row r="143270" spans="1:4" x14ac:dyDescent="0.2">
      <c r="A143270" s="1">
        <v>164676</v>
      </c>
      <c r="B143270" s="1" t="s">
        <v>142877</v>
      </c>
      <c r="C143270" s="1" t="s">
        <v>5</v>
      </c>
    </row>
    <row r="143271" spans="1:4" x14ac:dyDescent="0.2">
      <c r="A143271" s="1">
        <v>164679</v>
      </c>
      <c r="B143271" s="1" t="s">
        <v>142878</v>
      </c>
      <c r="C143271" s="1" t="s">
        <v>5</v>
      </c>
    </row>
    <row r="143272" spans="1:4" x14ac:dyDescent="0.2">
      <c r="A143272" s="1">
        <v>164681</v>
      </c>
      <c r="B143272" s="1" t="s">
        <v>142879</v>
      </c>
      <c r="C143272" s="1" t="s">
        <v>60</v>
      </c>
    </row>
    <row r="143273" spans="1:4" x14ac:dyDescent="0.2">
      <c r="A143273" s="1">
        <v>164682</v>
      </c>
      <c r="B143273" s="1" t="s">
        <v>142880</v>
      </c>
      <c r="C143273" s="1" t="s">
        <v>60</v>
      </c>
    </row>
    <row r="143274" spans="1:4" x14ac:dyDescent="0.2">
      <c r="A143274" s="1">
        <v>164683</v>
      </c>
      <c r="B143274" s="1" t="s">
        <v>142881</v>
      </c>
      <c r="C143274" s="1" t="s">
        <v>60</v>
      </c>
    </row>
    <row r="143275" spans="1:4" x14ac:dyDescent="0.2">
      <c r="A143275" s="1">
        <v>164684</v>
      </c>
      <c r="B143275" s="1" t="s">
        <v>142882</v>
      </c>
      <c r="C143275" s="1" t="s">
        <v>5</v>
      </c>
    </row>
    <row r="143276" spans="1:4" x14ac:dyDescent="0.2">
      <c r="A143276" s="1">
        <v>164685</v>
      </c>
      <c r="B143276" s="1" t="s">
        <v>142883</v>
      </c>
      <c r="C143276" s="1" t="s">
        <v>60</v>
      </c>
    </row>
    <row r="143277" spans="1:4" x14ac:dyDescent="0.2">
      <c r="A143277" s="1">
        <v>164687</v>
      </c>
      <c r="B143277" s="1" t="s">
        <v>142884</v>
      </c>
      <c r="C143277" s="1" t="s">
        <v>60</v>
      </c>
    </row>
    <row r="143278" spans="1:4" x14ac:dyDescent="0.2">
      <c r="A143278" s="1">
        <v>164689</v>
      </c>
      <c r="B143278" s="1" t="s">
        <v>142885</v>
      </c>
      <c r="C143278" s="1" t="s">
        <v>60</v>
      </c>
    </row>
    <row r="143279" spans="1:4" x14ac:dyDescent="0.2">
      <c r="A143279" s="1">
        <v>164691</v>
      </c>
      <c r="B143279" s="1" t="s">
        <v>142886</v>
      </c>
      <c r="C143279" s="1" t="s">
        <v>60</v>
      </c>
    </row>
    <row r="143280" spans="1:4" x14ac:dyDescent="0.2">
      <c r="A143280" s="1">
        <v>164694</v>
      </c>
      <c r="B143280" s="1" t="s">
        <v>142887</v>
      </c>
      <c r="C143280" s="1" t="s">
        <v>60</v>
      </c>
    </row>
    <row r="143281" spans="1:3" x14ac:dyDescent="0.2">
      <c r="A143281" s="1">
        <v>164696</v>
      </c>
      <c r="B143281" s="1" t="s">
        <v>142888</v>
      </c>
      <c r="C143281" s="1" t="s">
        <v>60</v>
      </c>
    </row>
    <row r="143282" spans="1:3" x14ac:dyDescent="0.2">
      <c r="A143282" s="1">
        <v>164698</v>
      </c>
      <c r="B143282" s="1" t="s">
        <v>142889</v>
      </c>
      <c r="C143282" s="1" t="s">
        <v>60</v>
      </c>
    </row>
    <row r="143283" spans="1:3" x14ac:dyDescent="0.2">
      <c r="A143283" s="1">
        <v>164700</v>
      </c>
      <c r="B143283" s="1" t="s">
        <v>142890</v>
      </c>
      <c r="C143283" s="1" t="s">
        <v>60</v>
      </c>
    </row>
    <row r="143284" spans="1:3" x14ac:dyDescent="0.2">
      <c r="A143284" s="1">
        <v>164708</v>
      </c>
      <c r="B143284" s="1" t="s">
        <v>142891</v>
      </c>
      <c r="C143284" s="1" t="s">
        <v>5</v>
      </c>
    </row>
    <row r="143285" spans="1:3" x14ac:dyDescent="0.2">
      <c r="A143285" s="1">
        <v>164709</v>
      </c>
      <c r="B143285" s="1" t="s">
        <v>142892</v>
      </c>
      <c r="C143285" s="1" t="s">
        <v>5</v>
      </c>
    </row>
    <row r="143286" spans="1:3" x14ac:dyDescent="0.2">
      <c r="A143286" s="1">
        <v>164721</v>
      </c>
      <c r="B143286" s="1" t="s">
        <v>142893</v>
      </c>
      <c r="C143286" s="1" t="s">
        <v>5</v>
      </c>
    </row>
    <row r="143287" spans="1:3" x14ac:dyDescent="0.2">
      <c r="A143287" s="1">
        <v>164722</v>
      </c>
      <c r="B143287" s="1" t="s">
        <v>142894</v>
      </c>
      <c r="C143287" s="1" t="s">
        <v>307</v>
      </c>
    </row>
    <row r="143288" spans="1:3" x14ac:dyDescent="0.2">
      <c r="A143288" s="1">
        <v>164724</v>
      </c>
      <c r="B143288" s="1" t="s">
        <v>142895</v>
      </c>
      <c r="C143288" s="1" t="s">
        <v>5</v>
      </c>
    </row>
    <row r="143289" spans="1:3" x14ac:dyDescent="0.2">
      <c r="A143289" s="1">
        <v>164728</v>
      </c>
      <c r="B143289" s="1" t="s">
        <v>142896</v>
      </c>
      <c r="C143289" s="1" t="s">
        <v>5</v>
      </c>
    </row>
    <row r="143290" spans="1:3" x14ac:dyDescent="0.2">
      <c r="A143290" s="1">
        <v>164729</v>
      </c>
      <c r="B143290" s="1" t="s">
        <v>142897</v>
      </c>
      <c r="C143290" s="1" t="s">
        <v>5</v>
      </c>
    </row>
    <row r="143291" spans="1:3" x14ac:dyDescent="0.2">
      <c r="A143291" s="1">
        <v>164730</v>
      </c>
      <c r="B143291" s="1" t="s">
        <v>142898</v>
      </c>
      <c r="C143291" s="1" t="s">
        <v>5</v>
      </c>
    </row>
    <row r="143292" spans="1:3" x14ac:dyDescent="0.2">
      <c r="A143292" s="1">
        <v>164731</v>
      </c>
      <c r="B143292" s="1" t="s">
        <v>142899</v>
      </c>
      <c r="C143292" s="1" t="s">
        <v>5</v>
      </c>
    </row>
    <row r="143293" spans="1:3" x14ac:dyDescent="0.2">
      <c r="A143293" s="1">
        <v>164735</v>
      </c>
      <c r="B143293" s="1" t="s">
        <v>142900</v>
      </c>
      <c r="C143293" s="1" t="s">
        <v>5</v>
      </c>
    </row>
    <row r="143294" spans="1:3" x14ac:dyDescent="0.2">
      <c r="A143294" s="1">
        <v>164737</v>
      </c>
      <c r="B143294" s="1" t="s">
        <v>142901</v>
      </c>
      <c r="C143294" s="1" t="s">
        <v>60</v>
      </c>
    </row>
    <row r="143295" spans="1:3" x14ac:dyDescent="0.2">
      <c r="A143295" s="1">
        <v>164738</v>
      </c>
      <c r="B143295" s="1" t="s">
        <v>142902</v>
      </c>
      <c r="C143295" s="1" t="s">
        <v>5</v>
      </c>
    </row>
    <row r="143296" spans="1:3" x14ac:dyDescent="0.2">
      <c r="A143296" s="1">
        <v>164739</v>
      </c>
      <c r="B143296" s="1" t="s">
        <v>142903</v>
      </c>
      <c r="C143296" s="1" t="s">
        <v>5</v>
      </c>
    </row>
    <row r="143297" spans="1:3" x14ac:dyDescent="0.2">
      <c r="A143297" s="1">
        <v>164740</v>
      </c>
      <c r="B143297" s="1" t="s">
        <v>142904</v>
      </c>
      <c r="C143297" s="1" t="s">
        <v>5</v>
      </c>
    </row>
    <row r="143298" spans="1:3" x14ac:dyDescent="0.2">
      <c r="A143298" s="1">
        <v>164745</v>
      </c>
      <c r="B143298" s="1" t="s">
        <v>142905</v>
      </c>
      <c r="C143298" s="1" t="s">
        <v>5</v>
      </c>
    </row>
    <row r="143299" spans="1:3" x14ac:dyDescent="0.2">
      <c r="A143299" s="1">
        <v>164751</v>
      </c>
      <c r="B143299" s="1" t="s">
        <v>142906</v>
      </c>
      <c r="C143299" s="1" t="s">
        <v>60</v>
      </c>
    </row>
    <row r="143300" spans="1:3" x14ac:dyDescent="0.2">
      <c r="A143300" s="1">
        <v>164753</v>
      </c>
      <c r="B143300" s="1" t="s">
        <v>142907</v>
      </c>
      <c r="C143300" s="1" t="s">
        <v>60</v>
      </c>
    </row>
    <row r="143301" spans="1:3" x14ac:dyDescent="0.2">
      <c r="A143301" s="1">
        <v>164754</v>
      </c>
      <c r="B143301" s="1" t="s">
        <v>142908</v>
      </c>
      <c r="C143301" s="1" t="s">
        <v>60</v>
      </c>
    </row>
    <row r="143302" spans="1:3" x14ac:dyDescent="0.2">
      <c r="A143302" s="1">
        <v>164755</v>
      </c>
      <c r="B143302" s="1" t="s">
        <v>142909</v>
      </c>
      <c r="C143302" s="1" t="s">
        <v>60</v>
      </c>
    </row>
    <row r="143303" spans="1:3" x14ac:dyDescent="0.2">
      <c r="A143303" s="1">
        <v>164756</v>
      </c>
      <c r="B143303" s="1" t="s">
        <v>142910</v>
      </c>
      <c r="C143303" s="1" t="s">
        <v>60</v>
      </c>
    </row>
    <row r="143304" spans="1:3" x14ac:dyDescent="0.2">
      <c r="A143304" s="1">
        <v>164757</v>
      </c>
      <c r="B143304" s="1" t="s">
        <v>142911</v>
      </c>
      <c r="C143304" s="1" t="s">
        <v>60</v>
      </c>
    </row>
    <row r="143305" spans="1:3" x14ac:dyDescent="0.2">
      <c r="A143305" s="1">
        <v>164758</v>
      </c>
      <c r="B143305" s="1" t="s">
        <v>142912</v>
      </c>
      <c r="C143305" s="1" t="s">
        <v>60</v>
      </c>
    </row>
    <row r="143306" spans="1:3" x14ac:dyDescent="0.2">
      <c r="A143306" s="1">
        <v>164759</v>
      </c>
      <c r="B143306" s="1" t="s">
        <v>142913</v>
      </c>
      <c r="C143306" s="1" t="s">
        <v>60</v>
      </c>
    </row>
    <row r="143307" spans="1:3" x14ac:dyDescent="0.2">
      <c r="A143307" s="1">
        <v>164760</v>
      </c>
      <c r="B143307" s="1" t="s">
        <v>142914</v>
      </c>
      <c r="C143307" s="1" t="s">
        <v>5</v>
      </c>
    </row>
    <row r="143308" spans="1:3" x14ac:dyDescent="0.2">
      <c r="A143308" s="1">
        <v>164761</v>
      </c>
      <c r="B143308" s="1" t="s">
        <v>142915</v>
      </c>
      <c r="C143308" s="1" t="s">
        <v>60</v>
      </c>
    </row>
    <row r="143309" spans="1:3" x14ac:dyDescent="0.2">
      <c r="A143309" s="1">
        <v>164762</v>
      </c>
      <c r="B143309" s="1" t="s">
        <v>142916</v>
      </c>
      <c r="C143309" s="1" t="s">
        <v>60</v>
      </c>
    </row>
    <row r="143310" spans="1:3" x14ac:dyDescent="0.2">
      <c r="A143310" s="1">
        <v>164763</v>
      </c>
      <c r="B143310" s="1" t="s">
        <v>142917</v>
      </c>
      <c r="C143310" s="1" t="s">
        <v>60</v>
      </c>
    </row>
    <row r="143311" spans="1:3" x14ac:dyDescent="0.2">
      <c r="A143311" s="1">
        <v>164764</v>
      </c>
      <c r="B143311" s="1" t="s">
        <v>142918</v>
      </c>
      <c r="C143311" s="1" t="s">
        <v>60</v>
      </c>
    </row>
    <row r="143312" spans="1:3" x14ac:dyDescent="0.2">
      <c r="A143312" s="1">
        <v>164765</v>
      </c>
      <c r="B143312" s="1" t="s">
        <v>142919</v>
      </c>
      <c r="C143312" s="1" t="s">
        <v>60</v>
      </c>
    </row>
    <row r="143313" spans="1:3" x14ac:dyDescent="0.2">
      <c r="A143313" s="1">
        <v>164766</v>
      </c>
      <c r="B143313" s="1" t="s">
        <v>142920</v>
      </c>
      <c r="C143313" s="1" t="s">
        <v>60</v>
      </c>
    </row>
    <row r="143314" spans="1:3" x14ac:dyDescent="0.2">
      <c r="A143314" s="1">
        <v>164767</v>
      </c>
      <c r="B143314" s="1" t="s">
        <v>142921</v>
      </c>
      <c r="C143314" s="1" t="s">
        <v>60</v>
      </c>
    </row>
    <row r="143315" spans="1:3" x14ac:dyDescent="0.2">
      <c r="A143315" s="1">
        <v>164768</v>
      </c>
      <c r="B143315" s="1" t="s">
        <v>142922</v>
      </c>
      <c r="C143315" s="1" t="s">
        <v>60</v>
      </c>
    </row>
    <row r="143316" spans="1:3" x14ac:dyDescent="0.2">
      <c r="A143316" s="1">
        <v>164769</v>
      </c>
      <c r="B143316" s="1" t="s">
        <v>142923</v>
      </c>
      <c r="C143316" s="1" t="s">
        <v>60</v>
      </c>
    </row>
    <row r="143317" spans="1:3" x14ac:dyDescent="0.2">
      <c r="A143317" s="1">
        <v>164770</v>
      </c>
      <c r="B143317" s="1" t="s">
        <v>142924</v>
      </c>
      <c r="C143317" s="1" t="s">
        <v>60</v>
      </c>
    </row>
    <row r="143318" spans="1:3" x14ac:dyDescent="0.2">
      <c r="A143318" s="1">
        <v>164771</v>
      </c>
      <c r="B143318" s="1" t="s">
        <v>142925</v>
      </c>
      <c r="C143318" s="1" t="s">
        <v>60</v>
      </c>
    </row>
    <row r="143319" spans="1:3" x14ac:dyDescent="0.2">
      <c r="A143319" s="1">
        <v>164782</v>
      </c>
      <c r="B143319" s="1" t="s">
        <v>142926</v>
      </c>
      <c r="C143319" s="1" t="s">
        <v>60</v>
      </c>
    </row>
    <row r="143320" spans="1:3" x14ac:dyDescent="0.2">
      <c r="A143320" s="1">
        <v>164783</v>
      </c>
      <c r="B143320" s="1" t="s">
        <v>142927</v>
      </c>
      <c r="C143320" s="1" t="s">
        <v>60</v>
      </c>
    </row>
    <row r="143321" spans="1:3" x14ac:dyDescent="0.2">
      <c r="A143321" s="1">
        <v>164784</v>
      </c>
      <c r="B143321" s="1" t="s">
        <v>142928</v>
      </c>
      <c r="C143321" s="1" t="s">
        <v>60</v>
      </c>
    </row>
    <row r="143322" spans="1:3" x14ac:dyDescent="0.2">
      <c r="A143322" s="1">
        <v>164785</v>
      </c>
      <c r="B143322" s="1" t="s">
        <v>142929</v>
      </c>
      <c r="C143322" s="1" t="s">
        <v>60</v>
      </c>
    </row>
    <row r="143323" spans="1:3" x14ac:dyDescent="0.2">
      <c r="A143323" s="1">
        <v>164786</v>
      </c>
      <c r="B143323" s="1" t="s">
        <v>142930</v>
      </c>
      <c r="C143323" s="1" t="s">
        <v>60</v>
      </c>
    </row>
    <row r="143324" spans="1:3" x14ac:dyDescent="0.2">
      <c r="A143324" s="1">
        <v>164787</v>
      </c>
      <c r="B143324" s="1" t="s">
        <v>142931</v>
      </c>
      <c r="C143324" s="1" t="s">
        <v>60</v>
      </c>
    </row>
    <row r="143325" spans="1:3" x14ac:dyDescent="0.2">
      <c r="A143325" s="1">
        <v>164788</v>
      </c>
      <c r="B143325" s="1" t="s">
        <v>142932</v>
      </c>
      <c r="C143325" s="1" t="s">
        <v>60</v>
      </c>
    </row>
    <row r="143326" spans="1:3" x14ac:dyDescent="0.2">
      <c r="A143326" s="1">
        <v>164789</v>
      </c>
      <c r="B143326" s="1" t="s">
        <v>142933</v>
      </c>
      <c r="C143326" s="1" t="s">
        <v>60</v>
      </c>
    </row>
    <row r="143327" spans="1:3" x14ac:dyDescent="0.2">
      <c r="A143327" s="1">
        <v>164790</v>
      </c>
      <c r="B143327" s="1" t="s">
        <v>142934</v>
      </c>
      <c r="C143327" s="1" t="s">
        <v>60</v>
      </c>
    </row>
    <row r="143328" spans="1:3" x14ac:dyDescent="0.2">
      <c r="A143328" s="1">
        <v>164791</v>
      </c>
      <c r="B143328" s="1" t="s">
        <v>142935</v>
      </c>
      <c r="C143328" s="1" t="s">
        <v>60</v>
      </c>
    </row>
    <row r="143329" spans="1:3" x14ac:dyDescent="0.2">
      <c r="A143329" s="1">
        <v>164792</v>
      </c>
      <c r="B143329" s="1" t="s">
        <v>142936</v>
      </c>
      <c r="C143329" s="1" t="s">
        <v>60</v>
      </c>
    </row>
    <row r="143330" spans="1:3" x14ac:dyDescent="0.2">
      <c r="A143330" s="1">
        <v>164793</v>
      </c>
      <c r="B143330" s="1" t="s">
        <v>142937</v>
      </c>
      <c r="C143330" s="1" t="s">
        <v>60</v>
      </c>
    </row>
    <row r="143331" spans="1:3" x14ac:dyDescent="0.2">
      <c r="A143331" s="1">
        <v>164794</v>
      </c>
      <c r="B143331" s="1" t="s">
        <v>142938</v>
      </c>
      <c r="C143331" s="1" t="s">
        <v>60</v>
      </c>
    </row>
    <row r="143332" spans="1:3" x14ac:dyDescent="0.2">
      <c r="A143332" s="1">
        <v>164795</v>
      </c>
      <c r="B143332" s="1" t="s">
        <v>142939</v>
      </c>
      <c r="C143332" s="1" t="s">
        <v>60</v>
      </c>
    </row>
    <row r="143333" spans="1:3" x14ac:dyDescent="0.2">
      <c r="A143333" s="1">
        <v>164796</v>
      </c>
      <c r="B143333" s="1" t="s">
        <v>142940</v>
      </c>
      <c r="C143333" s="1" t="s">
        <v>60</v>
      </c>
    </row>
    <row r="143334" spans="1:3" x14ac:dyDescent="0.2">
      <c r="A143334" s="1">
        <v>164797</v>
      </c>
      <c r="B143334" s="1" t="s">
        <v>142941</v>
      </c>
      <c r="C143334" s="1" t="s">
        <v>60</v>
      </c>
    </row>
    <row r="143335" spans="1:3" x14ac:dyDescent="0.2">
      <c r="A143335" s="1">
        <v>164798</v>
      </c>
      <c r="B143335" s="1" t="s">
        <v>142942</v>
      </c>
      <c r="C143335" s="1" t="s">
        <v>60</v>
      </c>
    </row>
    <row r="143336" spans="1:3" x14ac:dyDescent="0.2">
      <c r="A143336" s="1">
        <v>164799</v>
      </c>
      <c r="B143336" s="1" t="s">
        <v>142943</v>
      </c>
      <c r="C143336" s="1" t="s">
        <v>60</v>
      </c>
    </row>
    <row r="143337" spans="1:3" x14ac:dyDescent="0.2">
      <c r="A143337" s="1">
        <v>164800</v>
      </c>
      <c r="B143337" s="1" t="s">
        <v>142944</v>
      </c>
      <c r="C143337" s="1" t="s">
        <v>60</v>
      </c>
    </row>
    <row r="143338" spans="1:3" x14ac:dyDescent="0.2">
      <c r="A143338" s="1">
        <v>164801</v>
      </c>
      <c r="B143338" s="1" t="s">
        <v>142945</v>
      </c>
      <c r="C143338" s="1" t="s">
        <v>60</v>
      </c>
    </row>
    <row r="143339" spans="1:3" x14ac:dyDescent="0.2">
      <c r="A143339" s="1">
        <v>164802</v>
      </c>
      <c r="B143339" s="1" t="s">
        <v>142946</v>
      </c>
      <c r="C143339" s="1" t="s">
        <v>60</v>
      </c>
    </row>
    <row r="143340" spans="1:3" x14ac:dyDescent="0.2">
      <c r="A143340" s="1">
        <v>164803</v>
      </c>
      <c r="B143340" s="1" t="s">
        <v>142947</v>
      </c>
      <c r="C143340" s="1" t="s">
        <v>60</v>
      </c>
    </row>
    <row r="143341" spans="1:3" x14ac:dyDescent="0.2">
      <c r="A143341" s="1">
        <v>164804</v>
      </c>
      <c r="B143341" s="1" t="s">
        <v>142948</v>
      </c>
      <c r="C143341" s="1" t="s">
        <v>60</v>
      </c>
    </row>
    <row r="143342" spans="1:3" x14ac:dyDescent="0.2">
      <c r="A143342" s="1">
        <v>164805</v>
      </c>
      <c r="B143342" s="1" t="s">
        <v>142949</v>
      </c>
      <c r="C143342" s="1" t="s">
        <v>60</v>
      </c>
    </row>
    <row r="143343" spans="1:3" x14ac:dyDescent="0.2">
      <c r="A143343" s="1">
        <v>164806</v>
      </c>
      <c r="B143343" s="1" t="s">
        <v>142950</v>
      </c>
      <c r="C143343" s="1" t="s">
        <v>60</v>
      </c>
    </row>
    <row r="143344" spans="1:3" x14ac:dyDescent="0.2">
      <c r="A143344" s="1">
        <v>164807</v>
      </c>
      <c r="B143344" s="1" t="s">
        <v>142951</v>
      </c>
      <c r="C143344" s="1" t="s">
        <v>60</v>
      </c>
    </row>
    <row r="143345" spans="1:3" x14ac:dyDescent="0.2">
      <c r="A143345" s="1">
        <v>164808</v>
      </c>
      <c r="B143345" s="1" t="s">
        <v>142952</v>
      </c>
      <c r="C143345" s="1" t="s">
        <v>60</v>
      </c>
    </row>
    <row r="143346" spans="1:3" x14ac:dyDescent="0.2">
      <c r="A143346" s="1">
        <v>164809</v>
      </c>
      <c r="B143346" s="1" t="s">
        <v>142953</v>
      </c>
      <c r="C143346" s="1" t="s">
        <v>60</v>
      </c>
    </row>
    <row r="143347" spans="1:3" x14ac:dyDescent="0.2">
      <c r="A143347" s="1">
        <v>164810</v>
      </c>
      <c r="B143347" s="1" t="s">
        <v>142954</v>
      </c>
      <c r="C143347" s="1" t="s">
        <v>5</v>
      </c>
    </row>
    <row r="143348" spans="1:3" x14ac:dyDescent="0.2">
      <c r="A143348" s="1">
        <v>164811</v>
      </c>
      <c r="B143348" s="1" t="s">
        <v>142955</v>
      </c>
      <c r="C143348" s="1" t="s">
        <v>60</v>
      </c>
    </row>
    <row r="143349" spans="1:3" x14ac:dyDescent="0.2">
      <c r="A143349" s="1">
        <v>164812</v>
      </c>
      <c r="B143349" s="1" t="s">
        <v>142956</v>
      </c>
      <c r="C143349" s="1" t="s">
        <v>60</v>
      </c>
    </row>
    <row r="143350" spans="1:3" x14ac:dyDescent="0.2">
      <c r="A143350" s="1">
        <v>164813</v>
      </c>
      <c r="B143350" s="1" t="s">
        <v>142957</v>
      </c>
      <c r="C143350" s="1" t="s">
        <v>60</v>
      </c>
    </row>
    <row r="143351" spans="1:3" x14ac:dyDescent="0.2">
      <c r="A143351" s="1">
        <v>164814</v>
      </c>
      <c r="B143351" s="1" t="s">
        <v>142958</v>
      </c>
      <c r="C143351" s="1" t="s">
        <v>60</v>
      </c>
    </row>
    <row r="143352" spans="1:3" x14ac:dyDescent="0.2">
      <c r="A143352" s="1">
        <v>164816</v>
      </c>
      <c r="B143352" s="1" t="s">
        <v>142959</v>
      </c>
      <c r="C143352" s="1" t="s">
        <v>60</v>
      </c>
    </row>
    <row r="143353" spans="1:3" x14ac:dyDescent="0.2">
      <c r="A143353" s="1">
        <v>164817</v>
      </c>
      <c r="B143353" s="1" t="s">
        <v>142960</v>
      </c>
      <c r="C143353" s="1" t="s">
        <v>60</v>
      </c>
    </row>
    <row r="143354" spans="1:3" x14ac:dyDescent="0.2">
      <c r="A143354" s="1">
        <v>164818</v>
      </c>
      <c r="B143354" s="1" t="s">
        <v>142961</v>
      </c>
      <c r="C143354" s="1" t="s">
        <v>60</v>
      </c>
    </row>
    <row r="143355" spans="1:3" x14ac:dyDescent="0.2">
      <c r="A143355" s="1">
        <v>164819</v>
      </c>
      <c r="B143355" s="1" t="s">
        <v>142962</v>
      </c>
      <c r="C143355" s="1" t="s">
        <v>60</v>
      </c>
    </row>
    <row r="143356" spans="1:3" x14ac:dyDescent="0.2">
      <c r="A143356" s="1">
        <v>164820</v>
      </c>
      <c r="B143356" s="1" t="s">
        <v>142963</v>
      </c>
      <c r="C143356" s="1" t="s">
        <v>60</v>
      </c>
    </row>
    <row r="143357" spans="1:3" x14ac:dyDescent="0.2">
      <c r="A143357" s="1">
        <v>164821</v>
      </c>
      <c r="B143357" s="1" t="s">
        <v>142964</v>
      </c>
      <c r="C143357" s="1" t="s">
        <v>5</v>
      </c>
    </row>
    <row r="143358" spans="1:3" x14ac:dyDescent="0.2">
      <c r="A143358" s="1">
        <v>164822</v>
      </c>
      <c r="B143358" s="1" t="s">
        <v>142965</v>
      </c>
      <c r="C143358" s="1" t="s">
        <v>60</v>
      </c>
    </row>
    <row r="143359" spans="1:3" x14ac:dyDescent="0.2">
      <c r="A143359" s="1">
        <v>164823</v>
      </c>
      <c r="B143359" s="1" t="s">
        <v>142966</v>
      </c>
      <c r="C143359" s="1" t="s">
        <v>5</v>
      </c>
    </row>
    <row r="143360" spans="1:3" x14ac:dyDescent="0.2">
      <c r="A143360" s="1">
        <v>164825</v>
      </c>
      <c r="B143360" s="1" t="s">
        <v>142967</v>
      </c>
      <c r="C143360" s="1" t="s">
        <v>5</v>
      </c>
    </row>
    <row r="143361" spans="1:3" x14ac:dyDescent="0.2">
      <c r="A143361" s="1">
        <v>164826</v>
      </c>
      <c r="B143361" s="1" t="s">
        <v>142968</v>
      </c>
      <c r="C143361" s="1" t="s">
        <v>5</v>
      </c>
    </row>
    <row r="143362" spans="1:3" x14ac:dyDescent="0.2">
      <c r="A143362" s="1">
        <v>164827</v>
      </c>
      <c r="B143362" s="1" t="s">
        <v>142969</v>
      </c>
      <c r="C143362" s="1" t="s">
        <v>5</v>
      </c>
    </row>
    <row r="143363" spans="1:3" x14ac:dyDescent="0.2">
      <c r="A143363" s="1">
        <v>164828</v>
      </c>
      <c r="B143363" s="1" t="s">
        <v>142970</v>
      </c>
      <c r="C143363" s="1" t="s">
        <v>5</v>
      </c>
    </row>
    <row r="143364" spans="1:3" x14ac:dyDescent="0.2">
      <c r="A143364" s="1">
        <v>164829</v>
      </c>
      <c r="B143364" s="1" t="s">
        <v>142971</v>
      </c>
      <c r="C143364" s="1" t="s">
        <v>5</v>
      </c>
    </row>
    <row r="143365" spans="1:3" x14ac:dyDescent="0.2">
      <c r="A143365" s="1">
        <v>164830</v>
      </c>
      <c r="B143365" s="1" t="s">
        <v>142972</v>
      </c>
      <c r="C143365" s="1" t="s">
        <v>5</v>
      </c>
    </row>
    <row r="143366" spans="1:3" x14ac:dyDescent="0.2">
      <c r="A143366" s="1">
        <v>164831</v>
      </c>
      <c r="B143366" s="1" t="s">
        <v>142973</v>
      </c>
      <c r="C143366" s="1" t="s">
        <v>5</v>
      </c>
    </row>
    <row r="143367" spans="1:3" x14ac:dyDescent="0.2">
      <c r="A143367" s="1">
        <v>164832</v>
      </c>
      <c r="B143367" s="1" t="s">
        <v>142974</v>
      </c>
      <c r="C143367" s="1" t="s">
        <v>5</v>
      </c>
    </row>
    <row r="143368" spans="1:3" x14ac:dyDescent="0.2">
      <c r="A143368" s="1">
        <v>164833</v>
      </c>
      <c r="B143368" s="1" t="s">
        <v>142975</v>
      </c>
      <c r="C143368" s="1" t="s">
        <v>5</v>
      </c>
    </row>
    <row r="143369" spans="1:3" x14ac:dyDescent="0.2">
      <c r="A143369" s="1">
        <v>164834</v>
      </c>
      <c r="B143369" s="1" t="s">
        <v>142976</v>
      </c>
      <c r="C143369" s="1" t="s">
        <v>5</v>
      </c>
    </row>
    <row r="143370" spans="1:3" x14ac:dyDescent="0.2">
      <c r="A143370" s="1">
        <v>164835</v>
      </c>
      <c r="B143370" s="1" t="s">
        <v>142977</v>
      </c>
      <c r="C143370" s="1" t="s">
        <v>5</v>
      </c>
    </row>
    <row r="143371" spans="1:3" x14ac:dyDescent="0.2">
      <c r="A143371" s="1">
        <v>164836</v>
      </c>
      <c r="B143371" s="1" t="s">
        <v>142978</v>
      </c>
      <c r="C143371" s="1" t="s">
        <v>5</v>
      </c>
    </row>
    <row r="143372" spans="1:3" x14ac:dyDescent="0.2">
      <c r="A143372" s="1">
        <v>164837</v>
      </c>
      <c r="B143372" s="1" t="s">
        <v>142979</v>
      </c>
      <c r="C143372" s="1" t="s">
        <v>5</v>
      </c>
    </row>
    <row r="143373" spans="1:3" x14ac:dyDescent="0.2">
      <c r="A143373" s="1">
        <v>164838</v>
      </c>
      <c r="B143373" s="1" t="s">
        <v>142980</v>
      </c>
      <c r="C143373" s="1" t="s">
        <v>5</v>
      </c>
    </row>
    <row r="143374" spans="1:3" x14ac:dyDescent="0.2">
      <c r="A143374" s="1">
        <v>164839</v>
      </c>
      <c r="B143374" s="1" t="s">
        <v>142981</v>
      </c>
      <c r="C143374" s="1" t="s">
        <v>5</v>
      </c>
    </row>
    <row r="143375" spans="1:3" x14ac:dyDescent="0.2">
      <c r="A143375" s="1">
        <v>164840</v>
      </c>
      <c r="B143375" s="1" t="s">
        <v>142982</v>
      </c>
      <c r="C143375" s="1" t="s">
        <v>5</v>
      </c>
    </row>
    <row r="143376" spans="1:3" x14ac:dyDescent="0.2">
      <c r="A143376" s="1">
        <v>164841</v>
      </c>
      <c r="B143376" s="1" t="s">
        <v>142983</v>
      </c>
      <c r="C143376" s="1" t="s">
        <v>5</v>
      </c>
    </row>
    <row r="143377" spans="1:3" x14ac:dyDescent="0.2">
      <c r="A143377" s="1">
        <v>164842</v>
      </c>
      <c r="B143377" s="1" t="s">
        <v>142984</v>
      </c>
      <c r="C143377" s="1" t="s">
        <v>5</v>
      </c>
    </row>
    <row r="143378" spans="1:3" x14ac:dyDescent="0.2">
      <c r="A143378" s="1">
        <v>164843</v>
      </c>
      <c r="B143378" s="1" t="s">
        <v>142985</v>
      </c>
      <c r="C143378" s="1" t="s">
        <v>5</v>
      </c>
    </row>
    <row r="143379" spans="1:3" x14ac:dyDescent="0.2">
      <c r="A143379" s="1">
        <v>164844</v>
      </c>
      <c r="B143379" s="1" t="s">
        <v>142986</v>
      </c>
      <c r="C143379" s="1" t="s">
        <v>5</v>
      </c>
    </row>
    <row r="143380" spans="1:3" x14ac:dyDescent="0.2">
      <c r="A143380" s="1">
        <v>164845</v>
      </c>
      <c r="B143380" s="1" t="s">
        <v>142987</v>
      </c>
      <c r="C143380" s="1" t="s">
        <v>5</v>
      </c>
    </row>
    <row r="143381" spans="1:3" x14ac:dyDescent="0.2">
      <c r="A143381" s="1">
        <v>164847</v>
      </c>
      <c r="B143381" s="1" t="s">
        <v>142988</v>
      </c>
      <c r="C143381" s="1" t="s">
        <v>5</v>
      </c>
    </row>
    <row r="143382" spans="1:3" x14ac:dyDescent="0.2">
      <c r="A143382" s="1">
        <v>164848</v>
      </c>
      <c r="B143382" s="1" t="s">
        <v>142989</v>
      </c>
      <c r="C143382" s="1" t="s">
        <v>5</v>
      </c>
    </row>
    <row r="143383" spans="1:3" x14ac:dyDescent="0.2">
      <c r="A143383" s="1">
        <v>164849</v>
      </c>
      <c r="B143383" s="1" t="s">
        <v>142990</v>
      </c>
      <c r="C143383" s="1" t="s">
        <v>5</v>
      </c>
    </row>
    <row r="143384" spans="1:3" x14ac:dyDescent="0.2">
      <c r="A143384" s="1">
        <v>164851</v>
      </c>
      <c r="B143384" s="1" t="s">
        <v>142991</v>
      </c>
      <c r="C143384" s="1" t="s">
        <v>5</v>
      </c>
    </row>
    <row r="143385" spans="1:3" x14ac:dyDescent="0.2">
      <c r="A143385" s="1">
        <v>164852</v>
      </c>
      <c r="B143385" s="1" t="s">
        <v>142992</v>
      </c>
      <c r="C143385" s="1" t="s">
        <v>5</v>
      </c>
    </row>
    <row r="143386" spans="1:3" x14ac:dyDescent="0.2">
      <c r="A143386" s="1">
        <v>164853</v>
      </c>
      <c r="B143386" s="1" t="s">
        <v>142993</v>
      </c>
      <c r="C143386" s="1" t="s">
        <v>5</v>
      </c>
    </row>
    <row r="143387" spans="1:3" x14ac:dyDescent="0.2">
      <c r="A143387" s="1">
        <v>164854</v>
      </c>
      <c r="B143387" s="1" t="s">
        <v>142994</v>
      </c>
      <c r="C143387" s="1" t="s">
        <v>5</v>
      </c>
    </row>
    <row r="143388" spans="1:3" x14ac:dyDescent="0.2">
      <c r="A143388" s="1">
        <v>164855</v>
      </c>
      <c r="B143388" s="1" t="s">
        <v>142995</v>
      </c>
      <c r="C143388" s="1" t="s">
        <v>5</v>
      </c>
    </row>
    <row r="143389" spans="1:3" x14ac:dyDescent="0.2">
      <c r="A143389" s="1">
        <v>164858</v>
      </c>
      <c r="B143389" s="1" t="s">
        <v>142996</v>
      </c>
      <c r="C143389" s="1" t="s">
        <v>5</v>
      </c>
    </row>
    <row r="143390" spans="1:3" x14ac:dyDescent="0.2">
      <c r="A143390" s="1">
        <v>164865</v>
      </c>
      <c r="B143390" s="1" t="s">
        <v>142997</v>
      </c>
      <c r="C143390" s="1" t="s">
        <v>5</v>
      </c>
    </row>
    <row r="143391" spans="1:3" x14ac:dyDescent="0.2">
      <c r="A143391" s="1">
        <v>164868</v>
      </c>
      <c r="B143391" s="1" t="s">
        <v>142998</v>
      </c>
      <c r="C143391" s="1" t="s">
        <v>5</v>
      </c>
    </row>
    <row r="143392" spans="1:3" x14ac:dyDescent="0.2">
      <c r="A143392" s="1">
        <v>164873</v>
      </c>
      <c r="B143392" s="1" t="s">
        <v>142999</v>
      </c>
      <c r="C143392" s="1" t="s">
        <v>60</v>
      </c>
    </row>
    <row r="143393" spans="1:3" x14ac:dyDescent="0.2">
      <c r="A143393" s="1">
        <v>164875</v>
      </c>
      <c r="B143393" s="1" t="s">
        <v>143000</v>
      </c>
      <c r="C143393" s="1" t="s">
        <v>60</v>
      </c>
    </row>
    <row r="143394" spans="1:3" x14ac:dyDescent="0.2">
      <c r="A143394" s="1">
        <v>164877</v>
      </c>
      <c r="B143394" s="1" t="s">
        <v>143001</v>
      </c>
      <c r="C143394" s="1" t="s">
        <v>60</v>
      </c>
    </row>
    <row r="143395" spans="1:3" x14ac:dyDescent="0.2">
      <c r="A143395" s="1">
        <v>164881</v>
      </c>
      <c r="B143395" s="1" t="s">
        <v>143002</v>
      </c>
      <c r="C143395" s="1" t="s">
        <v>5</v>
      </c>
    </row>
    <row r="143396" spans="1:3" x14ac:dyDescent="0.2">
      <c r="A143396" s="1">
        <v>164885</v>
      </c>
      <c r="B143396" s="1" t="s">
        <v>143003</v>
      </c>
      <c r="C143396" s="1" t="s">
        <v>60</v>
      </c>
    </row>
    <row r="143397" spans="1:3" x14ac:dyDescent="0.2">
      <c r="A143397" s="1">
        <v>164900</v>
      </c>
      <c r="B143397" s="1" t="s">
        <v>143004</v>
      </c>
      <c r="C143397" s="1" t="s">
        <v>5</v>
      </c>
    </row>
    <row r="143398" spans="1:3" x14ac:dyDescent="0.2">
      <c r="A143398" s="1">
        <v>164906</v>
      </c>
      <c r="B143398" s="1" t="s">
        <v>143005</v>
      </c>
      <c r="C143398" s="1" t="s">
        <v>5</v>
      </c>
    </row>
    <row r="143399" spans="1:3" x14ac:dyDescent="0.2">
      <c r="A143399" s="1">
        <v>164909</v>
      </c>
      <c r="B143399" s="1" t="s">
        <v>143006</v>
      </c>
      <c r="C143399" s="1" t="s">
        <v>5</v>
      </c>
    </row>
    <row r="143400" spans="1:3" x14ac:dyDescent="0.2">
      <c r="A143400" s="1">
        <v>164915</v>
      </c>
      <c r="B143400" s="1" t="s">
        <v>143007</v>
      </c>
      <c r="C143400" s="1" t="s">
        <v>5</v>
      </c>
    </row>
    <row r="143401" spans="1:3" x14ac:dyDescent="0.2">
      <c r="A143401" s="1">
        <v>164935</v>
      </c>
      <c r="B143401" s="1" t="s">
        <v>143008</v>
      </c>
      <c r="C143401" s="1" t="s">
        <v>5</v>
      </c>
    </row>
    <row r="143402" spans="1:3" x14ac:dyDescent="0.2">
      <c r="A143402" s="1">
        <v>164954</v>
      </c>
      <c r="B143402" s="1" t="s">
        <v>143009</v>
      </c>
      <c r="C143402" s="1" t="s">
        <v>5</v>
      </c>
    </row>
    <row r="143403" spans="1:3" x14ac:dyDescent="0.2">
      <c r="A143403" s="1">
        <v>165055</v>
      </c>
      <c r="B143403" s="1" t="s">
        <v>143010</v>
      </c>
      <c r="C143403" s="1" t="s">
        <v>60</v>
      </c>
    </row>
    <row r="143404" spans="1:3" x14ac:dyDescent="0.2">
      <c r="A143404" s="1">
        <v>165118</v>
      </c>
      <c r="B143404" s="1" t="s">
        <v>143011</v>
      </c>
      <c r="C143404" s="1" t="s">
        <v>5</v>
      </c>
    </row>
    <row r="143405" spans="1:3" x14ac:dyDescent="0.2">
      <c r="A143405" s="1">
        <v>165155</v>
      </c>
      <c r="B143405" s="1" t="s">
        <v>143012</v>
      </c>
      <c r="C143405" s="1" t="s">
        <v>60</v>
      </c>
    </row>
    <row r="143406" spans="1:3" x14ac:dyDescent="0.2">
      <c r="A143406" s="1">
        <v>165195</v>
      </c>
      <c r="B143406" s="1" t="s">
        <v>143013</v>
      </c>
      <c r="C143406" s="1" t="s">
        <v>60</v>
      </c>
    </row>
    <row r="143407" spans="1:3" x14ac:dyDescent="0.2">
      <c r="A143407" s="1">
        <v>165197</v>
      </c>
      <c r="B143407" s="1" t="s">
        <v>143014</v>
      </c>
      <c r="C143407" s="1" t="s">
        <v>60</v>
      </c>
    </row>
    <row r="143408" spans="1:3" x14ac:dyDescent="0.2">
      <c r="A143408" s="1">
        <v>165199</v>
      </c>
      <c r="B143408" s="1" t="s">
        <v>143015</v>
      </c>
      <c r="C143408" s="1" t="s">
        <v>60</v>
      </c>
    </row>
    <row r="143409" spans="1:3" x14ac:dyDescent="0.2">
      <c r="A143409" s="1">
        <v>165201</v>
      </c>
      <c r="B143409" s="1" t="s">
        <v>143016</v>
      </c>
      <c r="C143409" s="1" t="s">
        <v>60</v>
      </c>
    </row>
    <row r="143410" spans="1:3" x14ac:dyDescent="0.2">
      <c r="A143410" s="1">
        <v>165203</v>
      </c>
      <c r="B143410" s="1" t="s">
        <v>143017</v>
      </c>
      <c r="C143410" s="1" t="s">
        <v>60</v>
      </c>
    </row>
    <row r="143411" spans="1:3" x14ac:dyDescent="0.2">
      <c r="A143411" s="1">
        <v>165204</v>
      </c>
      <c r="B143411" s="1" t="s">
        <v>143018</v>
      </c>
      <c r="C143411" s="1" t="s">
        <v>5</v>
      </c>
    </row>
    <row r="143412" spans="1:3" x14ac:dyDescent="0.2">
      <c r="A143412" s="1">
        <v>165206</v>
      </c>
      <c r="B143412" s="1" t="s">
        <v>143019</v>
      </c>
      <c r="C143412" s="1" t="s">
        <v>5</v>
      </c>
    </row>
    <row r="143413" spans="1:3" x14ac:dyDescent="0.2">
      <c r="A143413" s="1">
        <v>165207</v>
      </c>
      <c r="B143413" s="1" t="s">
        <v>143020</v>
      </c>
      <c r="C143413" s="1" t="s">
        <v>5</v>
      </c>
    </row>
    <row r="143414" spans="1:3" x14ac:dyDescent="0.2">
      <c r="A143414" s="1">
        <v>165218</v>
      </c>
      <c r="B143414" s="1" t="s">
        <v>143021</v>
      </c>
      <c r="C143414" s="1" t="s">
        <v>60</v>
      </c>
    </row>
    <row r="143415" spans="1:3" x14ac:dyDescent="0.2">
      <c r="A143415" s="1">
        <v>165219</v>
      </c>
      <c r="B143415" s="1" t="s">
        <v>143022</v>
      </c>
      <c r="C143415" s="1" t="s">
        <v>5</v>
      </c>
    </row>
    <row r="143416" spans="1:3" x14ac:dyDescent="0.2">
      <c r="A143416" s="1">
        <v>165220</v>
      </c>
      <c r="B143416" s="1" t="s">
        <v>143023</v>
      </c>
      <c r="C143416" s="1" t="s">
        <v>5</v>
      </c>
    </row>
    <row r="143417" spans="1:3" x14ac:dyDescent="0.2">
      <c r="A143417" s="1">
        <v>165221</v>
      </c>
      <c r="B143417" s="1" t="s">
        <v>143024</v>
      </c>
      <c r="C143417" s="1" t="s">
        <v>5</v>
      </c>
    </row>
    <row r="143418" spans="1:3" x14ac:dyDescent="0.2">
      <c r="A143418" s="1">
        <v>165222</v>
      </c>
      <c r="B143418" s="1" t="s">
        <v>143025</v>
      </c>
      <c r="C143418" s="1" t="s">
        <v>5</v>
      </c>
    </row>
    <row r="143419" spans="1:3" x14ac:dyDescent="0.2">
      <c r="A143419" s="1">
        <v>165223</v>
      </c>
      <c r="B143419" s="1" t="s">
        <v>143026</v>
      </c>
      <c r="C143419" s="1" t="s">
        <v>5</v>
      </c>
    </row>
    <row r="143420" spans="1:3" x14ac:dyDescent="0.2">
      <c r="A143420" s="1">
        <v>165224</v>
      </c>
      <c r="B143420" s="1" t="s">
        <v>143027</v>
      </c>
      <c r="C143420" s="1" t="s">
        <v>60</v>
      </c>
    </row>
    <row r="143421" spans="1:3" x14ac:dyDescent="0.2">
      <c r="A143421" s="1">
        <v>165225</v>
      </c>
      <c r="B143421" s="1" t="s">
        <v>143028</v>
      </c>
      <c r="C143421" s="1" t="s">
        <v>5</v>
      </c>
    </row>
    <row r="143422" spans="1:3" x14ac:dyDescent="0.2">
      <c r="A143422" s="1">
        <v>165226</v>
      </c>
      <c r="B143422" s="1" t="s">
        <v>143029</v>
      </c>
      <c r="C143422" s="1" t="s">
        <v>5</v>
      </c>
    </row>
    <row r="143423" spans="1:3" x14ac:dyDescent="0.2">
      <c r="A143423" s="1">
        <v>165227</v>
      </c>
      <c r="B143423" s="1" t="s">
        <v>143030</v>
      </c>
      <c r="C143423" s="1" t="s">
        <v>5</v>
      </c>
    </row>
    <row r="143424" spans="1:3" x14ac:dyDescent="0.2">
      <c r="A143424" s="1">
        <v>165228</v>
      </c>
      <c r="B143424" s="1" t="s">
        <v>143031</v>
      </c>
      <c r="C143424" s="1" t="s">
        <v>5</v>
      </c>
    </row>
    <row r="143425" spans="1:3" x14ac:dyDescent="0.2">
      <c r="A143425" s="1">
        <v>165229</v>
      </c>
      <c r="B143425" s="1" t="s">
        <v>143032</v>
      </c>
      <c r="C143425" s="1" t="s">
        <v>5</v>
      </c>
    </row>
    <row r="143426" spans="1:3" x14ac:dyDescent="0.2">
      <c r="A143426" s="1">
        <v>165230</v>
      </c>
      <c r="B143426" s="1" t="s">
        <v>143033</v>
      </c>
      <c r="C143426" s="1" t="s">
        <v>5</v>
      </c>
    </row>
    <row r="143427" spans="1:3" x14ac:dyDescent="0.2">
      <c r="A143427" s="1">
        <v>165231</v>
      </c>
      <c r="B143427" s="1" t="s">
        <v>143034</v>
      </c>
      <c r="C143427" s="1" t="s">
        <v>5</v>
      </c>
    </row>
    <row r="143428" spans="1:3" x14ac:dyDescent="0.2">
      <c r="A143428" s="1">
        <v>165232</v>
      </c>
      <c r="B143428" s="1" t="s">
        <v>143035</v>
      </c>
      <c r="C143428" s="1" t="s">
        <v>5</v>
      </c>
    </row>
    <row r="143429" spans="1:3" x14ac:dyDescent="0.2">
      <c r="A143429" s="1">
        <v>165233</v>
      </c>
      <c r="B143429" s="1" t="s">
        <v>143036</v>
      </c>
      <c r="C143429" s="1" t="s">
        <v>60</v>
      </c>
    </row>
    <row r="143430" spans="1:3" x14ac:dyDescent="0.2">
      <c r="A143430" s="1">
        <v>165234</v>
      </c>
      <c r="B143430" s="1" t="s">
        <v>143037</v>
      </c>
      <c r="C143430" s="1" t="s">
        <v>5</v>
      </c>
    </row>
    <row r="143431" spans="1:3" x14ac:dyDescent="0.2">
      <c r="A143431" s="1">
        <v>165235</v>
      </c>
      <c r="B143431" s="1" t="s">
        <v>143038</v>
      </c>
      <c r="C143431" s="1" t="s">
        <v>5</v>
      </c>
    </row>
    <row r="143432" spans="1:3" x14ac:dyDescent="0.2">
      <c r="A143432" s="1">
        <v>165236</v>
      </c>
      <c r="B143432" s="1" t="s">
        <v>143039</v>
      </c>
      <c r="C143432" s="1" t="s">
        <v>5</v>
      </c>
    </row>
    <row r="143433" spans="1:3" x14ac:dyDescent="0.2">
      <c r="A143433" s="1">
        <v>165237</v>
      </c>
      <c r="B143433" s="1" t="s">
        <v>143040</v>
      </c>
      <c r="C143433" s="1" t="s">
        <v>5</v>
      </c>
    </row>
    <row r="143434" spans="1:3" x14ac:dyDescent="0.2">
      <c r="A143434" s="1">
        <v>165238</v>
      </c>
      <c r="B143434" s="1" t="s">
        <v>143041</v>
      </c>
      <c r="C143434" s="1" t="s">
        <v>5</v>
      </c>
    </row>
    <row r="143435" spans="1:3" x14ac:dyDescent="0.2">
      <c r="A143435" s="1">
        <v>165239</v>
      </c>
      <c r="B143435" s="1" t="s">
        <v>143042</v>
      </c>
      <c r="C143435" s="1" t="s">
        <v>5</v>
      </c>
    </row>
    <row r="143436" spans="1:3" x14ac:dyDescent="0.2">
      <c r="A143436" s="1">
        <v>165240</v>
      </c>
      <c r="B143436" s="1" t="s">
        <v>143043</v>
      </c>
      <c r="C143436" s="1" t="s">
        <v>5</v>
      </c>
    </row>
    <row r="143437" spans="1:3" x14ac:dyDescent="0.2">
      <c r="A143437" s="1">
        <v>165241</v>
      </c>
      <c r="B143437" s="1" t="s">
        <v>143044</v>
      </c>
      <c r="C143437" s="1" t="s">
        <v>5</v>
      </c>
    </row>
    <row r="143438" spans="1:3" x14ac:dyDescent="0.2">
      <c r="A143438" s="1">
        <v>165242</v>
      </c>
      <c r="B143438" s="1" t="s">
        <v>143045</v>
      </c>
      <c r="C143438" s="1" t="s">
        <v>5</v>
      </c>
    </row>
    <row r="143439" spans="1:3" x14ac:dyDescent="0.2">
      <c r="A143439" s="1">
        <v>165243</v>
      </c>
      <c r="B143439" s="1" t="s">
        <v>143046</v>
      </c>
      <c r="C143439" s="1" t="s">
        <v>5</v>
      </c>
    </row>
    <row r="143440" spans="1:3" x14ac:dyDescent="0.2">
      <c r="A143440" s="1">
        <v>165244</v>
      </c>
      <c r="B143440" s="1" t="s">
        <v>143047</v>
      </c>
      <c r="C143440" s="1" t="s">
        <v>5</v>
      </c>
    </row>
    <row r="143441" spans="1:3" x14ac:dyDescent="0.2">
      <c r="A143441" s="1">
        <v>165245</v>
      </c>
      <c r="B143441" s="1" t="s">
        <v>143048</v>
      </c>
      <c r="C143441" s="1" t="s">
        <v>5</v>
      </c>
    </row>
    <row r="143442" spans="1:3" x14ac:dyDescent="0.2">
      <c r="A143442" s="1">
        <v>165247</v>
      </c>
      <c r="B143442" s="1" t="s">
        <v>143049</v>
      </c>
      <c r="C143442" s="1" t="s">
        <v>5</v>
      </c>
    </row>
    <row r="143443" spans="1:3" x14ac:dyDescent="0.2">
      <c r="A143443" s="1">
        <v>165248</v>
      </c>
      <c r="B143443" s="1" t="s">
        <v>143050</v>
      </c>
      <c r="C143443" s="1" t="s">
        <v>5</v>
      </c>
    </row>
    <row r="143444" spans="1:3" x14ac:dyDescent="0.2">
      <c r="A143444" s="1">
        <v>165249</v>
      </c>
      <c r="B143444" s="1" t="s">
        <v>143051</v>
      </c>
      <c r="C143444" s="1" t="s">
        <v>5</v>
      </c>
    </row>
    <row r="143445" spans="1:3" x14ac:dyDescent="0.2">
      <c r="A143445" s="1">
        <v>165250</v>
      </c>
      <c r="B143445" s="1" t="s">
        <v>143052</v>
      </c>
      <c r="C143445" s="1" t="s">
        <v>5</v>
      </c>
    </row>
    <row r="143446" spans="1:3" x14ac:dyDescent="0.2">
      <c r="A143446" s="1">
        <v>165251</v>
      </c>
      <c r="B143446" s="1" t="s">
        <v>143053</v>
      </c>
      <c r="C143446" s="1" t="s">
        <v>60</v>
      </c>
    </row>
    <row r="143447" spans="1:3" x14ac:dyDescent="0.2">
      <c r="A143447" s="1">
        <v>165252</v>
      </c>
      <c r="B143447" s="1" t="s">
        <v>143054</v>
      </c>
      <c r="C143447" s="1" t="s">
        <v>60</v>
      </c>
    </row>
    <row r="143448" spans="1:3" x14ac:dyDescent="0.2">
      <c r="A143448" s="1">
        <v>165253</v>
      </c>
      <c r="B143448" s="1" t="s">
        <v>143055</v>
      </c>
      <c r="C143448" s="1" t="s">
        <v>5</v>
      </c>
    </row>
    <row r="143449" spans="1:3" x14ac:dyDescent="0.2">
      <c r="A143449" s="1">
        <v>165254</v>
      </c>
      <c r="B143449" s="1" t="s">
        <v>143056</v>
      </c>
      <c r="C143449" s="1" t="s">
        <v>5</v>
      </c>
    </row>
    <row r="143450" spans="1:3" x14ac:dyDescent="0.2">
      <c r="A143450" s="1">
        <v>165255</v>
      </c>
      <c r="B143450" s="1" t="s">
        <v>143057</v>
      </c>
      <c r="C143450" s="1" t="s">
        <v>60</v>
      </c>
    </row>
    <row r="143451" spans="1:3" x14ac:dyDescent="0.2">
      <c r="A143451" s="1">
        <v>165256</v>
      </c>
      <c r="B143451" s="1" t="s">
        <v>143058</v>
      </c>
      <c r="C143451" s="1" t="s">
        <v>5</v>
      </c>
    </row>
    <row r="143452" spans="1:3" x14ac:dyDescent="0.2">
      <c r="A143452" s="1">
        <v>165257</v>
      </c>
      <c r="B143452" s="1" t="s">
        <v>143059</v>
      </c>
      <c r="C143452" s="1" t="s">
        <v>5</v>
      </c>
    </row>
    <row r="143453" spans="1:3" x14ac:dyDescent="0.2">
      <c r="A143453" s="1">
        <v>165258</v>
      </c>
      <c r="B143453" s="1" t="s">
        <v>143060</v>
      </c>
      <c r="C143453" s="1" t="s">
        <v>60</v>
      </c>
    </row>
    <row r="143454" spans="1:3" x14ac:dyDescent="0.2">
      <c r="A143454" s="1">
        <v>165259</v>
      </c>
      <c r="B143454" s="1" t="s">
        <v>143061</v>
      </c>
      <c r="C143454" s="1" t="s">
        <v>5</v>
      </c>
    </row>
    <row r="143455" spans="1:3" x14ac:dyDescent="0.2">
      <c r="A143455" s="1">
        <v>165260</v>
      </c>
      <c r="B143455" s="1" t="s">
        <v>143062</v>
      </c>
      <c r="C143455" s="1" t="s">
        <v>5</v>
      </c>
    </row>
    <row r="143456" spans="1:3" x14ac:dyDescent="0.2">
      <c r="A143456" s="1">
        <v>165261</v>
      </c>
      <c r="B143456" s="1" t="s">
        <v>143063</v>
      </c>
      <c r="C143456" s="1" t="s">
        <v>60</v>
      </c>
    </row>
    <row r="143457" spans="1:3" x14ac:dyDescent="0.2">
      <c r="A143457" s="1">
        <v>165262</v>
      </c>
      <c r="B143457" s="1" t="s">
        <v>143064</v>
      </c>
      <c r="C143457" s="1" t="s">
        <v>5</v>
      </c>
    </row>
    <row r="143458" spans="1:3" x14ac:dyDescent="0.2">
      <c r="A143458" s="1">
        <v>165263</v>
      </c>
      <c r="B143458" s="1" t="s">
        <v>143065</v>
      </c>
      <c r="C143458" s="1" t="s">
        <v>5</v>
      </c>
    </row>
    <row r="143459" spans="1:3" x14ac:dyDescent="0.2">
      <c r="A143459" s="1">
        <v>165454</v>
      </c>
      <c r="B143459" s="1" t="s">
        <v>143066</v>
      </c>
      <c r="C143459" s="1" t="s">
        <v>5</v>
      </c>
    </row>
    <row r="143460" spans="1:3" x14ac:dyDescent="0.2">
      <c r="A143460" s="1">
        <v>165455</v>
      </c>
      <c r="B143460" s="1" t="s">
        <v>143067</v>
      </c>
      <c r="C143460" s="1" t="s">
        <v>60</v>
      </c>
    </row>
    <row r="143461" spans="1:3" x14ac:dyDescent="0.2">
      <c r="A143461" s="1">
        <v>165457</v>
      </c>
      <c r="B143461" s="1" t="s">
        <v>143068</v>
      </c>
      <c r="C143461" s="1" t="s">
        <v>5</v>
      </c>
    </row>
    <row r="143462" spans="1:3" x14ac:dyDescent="0.2">
      <c r="A143462" s="1">
        <v>165458</v>
      </c>
      <c r="B143462" s="1" t="s">
        <v>143069</v>
      </c>
      <c r="C143462" s="1" t="s">
        <v>5</v>
      </c>
    </row>
    <row r="143463" spans="1:3" x14ac:dyDescent="0.2">
      <c r="A143463" s="1">
        <v>165466</v>
      </c>
      <c r="B143463" s="1" t="s">
        <v>143070</v>
      </c>
      <c r="C143463" s="1" t="s">
        <v>60</v>
      </c>
    </row>
    <row r="143464" spans="1:3" x14ac:dyDescent="0.2">
      <c r="A143464" s="1">
        <v>165467</v>
      </c>
      <c r="B143464" s="1" t="s">
        <v>143071</v>
      </c>
      <c r="C143464" s="1" t="s">
        <v>5</v>
      </c>
    </row>
    <row r="143465" spans="1:3" x14ac:dyDescent="0.2">
      <c r="A143465" s="1">
        <v>165469</v>
      </c>
      <c r="B143465" s="1" t="s">
        <v>143072</v>
      </c>
      <c r="C143465" s="1" t="s">
        <v>5</v>
      </c>
    </row>
    <row r="143466" spans="1:3" x14ac:dyDescent="0.2">
      <c r="A143466" s="1">
        <v>165487</v>
      </c>
      <c r="B143466" s="1" t="s">
        <v>143073</v>
      </c>
      <c r="C143466" s="1" t="s">
        <v>60</v>
      </c>
    </row>
    <row r="143467" spans="1:3" x14ac:dyDescent="0.2">
      <c r="A143467" s="1">
        <v>165493</v>
      </c>
      <c r="B143467" s="1" t="s">
        <v>143074</v>
      </c>
      <c r="C143467" s="1" t="s">
        <v>60</v>
      </c>
    </row>
    <row r="143468" spans="1:3" x14ac:dyDescent="0.2">
      <c r="A143468" s="1">
        <v>165495</v>
      </c>
      <c r="B143468" s="1" t="s">
        <v>143075</v>
      </c>
      <c r="C143468" s="1" t="s">
        <v>5</v>
      </c>
    </row>
    <row r="143469" spans="1:3" x14ac:dyDescent="0.2">
      <c r="A143469" s="1">
        <v>165505</v>
      </c>
      <c r="B143469" s="1" t="s">
        <v>143076</v>
      </c>
      <c r="C143469" s="1" t="s">
        <v>60</v>
      </c>
    </row>
    <row r="143470" spans="1:3" x14ac:dyDescent="0.2">
      <c r="A143470" s="1">
        <v>165507</v>
      </c>
      <c r="B143470" s="1" t="s">
        <v>143077</v>
      </c>
      <c r="C143470" s="1" t="s">
        <v>5</v>
      </c>
    </row>
    <row r="143471" spans="1:3" x14ac:dyDescent="0.2">
      <c r="A143471" s="1">
        <v>165509</v>
      </c>
      <c r="B143471" s="1" t="s">
        <v>143078</v>
      </c>
      <c r="C143471" s="1" t="s">
        <v>5</v>
      </c>
    </row>
    <row r="143472" spans="1:3" x14ac:dyDescent="0.2">
      <c r="A143472" s="1">
        <v>165513</v>
      </c>
      <c r="B143472" s="1" t="s">
        <v>143079</v>
      </c>
      <c r="C143472" s="1" t="s">
        <v>5</v>
      </c>
    </row>
    <row r="143473" spans="1:3" x14ac:dyDescent="0.2">
      <c r="A143473" s="1">
        <v>165521</v>
      </c>
      <c r="B143473" s="1" t="s">
        <v>143080</v>
      </c>
      <c r="C143473" s="1" t="s">
        <v>5</v>
      </c>
    </row>
    <row r="143474" spans="1:3" x14ac:dyDescent="0.2">
      <c r="A143474" s="1">
        <v>165580</v>
      </c>
      <c r="B143474" s="1" t="s">
        <v>143081</v>
      </c>
      <c r="C143474" s="1" t="s">
        <v>5</v>
      </c>
    </row>
    <row r="143475" spans="1:3" x14ac:dyDescent="0.2">
      <c r="A143475" s="1">
        <v>165584</v>
      </c>
      <c r="B143475" s="1" t="s">
        <v>143082</v>
      </c>
      <c r="C143475" s="1" t="s">
        <v>5</v>
      </c>
    </row>
    <row r="143476" spans="1:3" x14ac:dyDescent="0.2">
      <c r="A143476" s="1">
        <v>165594</v>
      </c>
      <c r="B143476" s="1" t="s">
        <v>143083</v>
      </c>
      <c r="C143476" s="1" t="s">
        <v>60</v>
      </c>
    </row>
    <row r="143477" spans="1:3" x14ac:dyDescent="0.2">
      <c r="A143477" s="1">
        <v>165596</v>
      </c>
      <c r="B143477" s="1" t="s">
        <v>143084</v>
      </c>
      <c r="C143477" s="1" t="s">
        <v>60</v>
      </c>
    </row>
    <row r="143478" spans="1:3" x14ac:dyDescent="0.2">
      <c r="A143478" s="1">
        <v>165625</v>
      </c>
      <c r="B143478" s="1" t="s">
        <v>143085</v>
      </c>
      <c r="C143478" s="1" t="s">
        <v>60</v>
      </c>
    </row>
    <row r="143479" spans="1:3" x14ac:dyDescent="0.2">
      <c r="A143479" s="1">
        <v>165640</v>
      </c>
      <c r="B143479" s="1" t="s">
        <v>143086</v>
      </c>
      <c r="C143479" s="1" t="s">
        <v>5</v>
      </c>
    </row>
    <row r="143480" spans="1:3" x14ac:dyDescent="0.2">
      <c r="A143480" s="1">
        <v>165641</v>
      </c>
      <c r="B143480" s="1" t="s">
        <v>143087</v>
      </c>
      <c r="C143480" s="1" t="s">
        <v>5</v>
      </c>
    </row>
    <row r="143481" spans="1:3" x14ac:dyDescent="0.2">
      <c r="A143481" s="1">
        <v>165642</v>
      </c>
      <c r="B143481" s="1" t="s">
        <v>143088</v>
      </c>
      <c r="C143481" s="1" t="s">
        <v>5</v>
      </c>
    </row>
    <row r="143482" spans="1:3" x14ac:dyDescent="0.2">
      <c r="A143482" s="1">
        <v>165644</v>
      </c>
      <c r="B143482" s="1" t="s">
        <v>143089</v>
      </c>
      <c r="C143482" s="1" t="s">
        <v>5</v>
      </c>
    </row>
    <row r="143483" spans="1:3" x14ac:dyDescent="0.2">
      <c r="A143483" s="1">
        <v>165648</v>
      </c>
      <c r="B143483" s="1" t="s">
        <v>143090</v>
      </c>
      <c r="C143483" s="1" t="s">
        <v>5</v>
      </c>
    </row>
    <row r="143484" spans="1:3" x14ac:dyDescent="0.2">
      <c r="A143484" s="1">
        <v>165649</v>
      </c>
      <c r="B143484" s="1" t="s">
        <v>143091</v>
      </c>
      <c r="C143484" s="1" t="s">
        <v>5</v>
      </c>
    </row>
    <row r="143485" spans="1:3" x14ac:dyDescent="0.2">
      <c r="A143485" s="1">
        <v>165660</v>
      </c>
      <c r="B143485" s="1" t="s">
        <v>143092</v>
      </c>
      <c r="C143485" s="1" t="s">
        <v>60</v>
      </c>
    </row>
    <row r="143486" spans="1:3" x14ac:dyDescent="0.2">
      <c r="A143486" s="1">
        <v>165661</v>
      </c>
      <c r="B143486" s="1" t="s">
        <v>143093</v>
      </c>
      <c r="C143486" s="1" t="s">
        <v>5</v>
      </c>
    </row>
    <row r="143487" spans="1:3" x14ac:dyDescent="0.2">
      <c r="A143487" s="1">
        <v>165662</v>
      </c>
      <c r="B143487" s="1" t="s">
        <v>143094</v>
      </c>
      <c r="C143487" s="1" t="s">
        <v>60</v>
      </c>
    </row>
    <row r="143488" spans="1:3" x14ac:dyDescent="0.2">
      <c r="A143488" s="1">
        <v>165663</v>
      </c>
      <c r="B143488" s="1" t="s">
        <v>143095</v>
      </c>
      <c r="C143488" s="1" t="s">
        <v>60</v>
      </c>
    </row>
    <row r="143489" spans="1:3" x14ac:dyDescent="0.2">
      <c r="A143489" s="1">
        <v>165665</v>
      </c>
      <c r="B143489" s="1" t="s">
        <v>143096</v>
      </c>
      <c r="C143489" s="1" t="s">
        <v>60</v>
      </c>
    </row>
    <row r="143490" spans="1:3" x14ac:dyDescent="0.2">
      <c r="A143490" s="1">
        <v>165666</v>
      </c>
      <c r="B143490" s="1" t="s">
        <v>143097</v>
      </c>
      <c r="C143490" s="1" t="s">
        <v>5</v>
      </c>
    </row>
    <row r="143491" spans="1:3" x14ac:dyDescent="0.2">
      <c r="A143491" s="1">
        <v>165667</v>
      </c>
      <c r="B143491" s="1" t="s">
        <v>143098</v>
      </c>
      <c r="C143491" s="1" t="s">
        <v>60</v>
      </c>
    </row>
    <row r="143492" spans="1:3" x14ac:dyDescent="0.2">
      <c r="A143492" s="1">
        <v>165668</v>
      </c>
      <c r="B143492" s="1" t="s">
        <v>143099</v>
      </c>
      <c r="C143492" s="1" t="s">
        <v>60</v>
      </c>
    </row>
    <row r="143493" spans="1:3" x14ac:dyDescent="0.2">
      <c r="A143493" s="1">
        <v>165669</v>
      </c>
      <c r="B143493" s="1" t="s">
        <v>143100</v>
      </c>
      <c r="C143493" s="1" t="s">
        <v>5</v>
      </c>
    </row>
    <row r="143494" spans="1:3" x14ac:dyDescent="0.2">
      <c r="A143494" s="1">
        <v>165680</v>
      </c>
      <c r="B143494" s="1" t="s">
        <v>143101</v>
      </c>
      <c r="C143494" s="1" t="s">
        <v>60</v>
      </c>
    </row>
    <row r="143495" spans="1:3" x14ac:dyDescent="0.2">
      <c r="A143495" s="1">
        <v>165681</v>
      </c>
      <c r="B143495" s="1" t="s">
        <v>143102</v>
      </c>
      <c r="C143495" s="1" t="s">
        <v>5</v>
      </c>
    </row>
    <row r="143496" spans="1:3" x14ac:dyDescent="0.2">
      <c r="A143496" s="1">
        <v>165682</v>
      </c>
      <c r="B143496" s="1" t="s">
        <v>143103</v>
      </c>
      <c r="C143496" s="1" t="s">
        <v>5</v>
      </c>
    </row>
    <row r="143497" spans="1:3" x14ac:dyDescent="0.2">
      <c r="A143497" s="1">
        <v>165683</v>
      </c>
      <c r="B143497" s="1" t="s">
        <v>143104</v>
      </c>
      <c r="C143497" s="1" t="s">
        <v>5</v>
      </c>
    </row>
    <row r="143498" spans="1:3" x14ac:dyDescent="0.2">
      <c r="A143498" s="1">
        <v>165685</v>
      </c>
      <c r="B143498" s="1" t="s">
        <v>143105</v>
      </c>
      <c r="C143498" s="1" t="s">
        <v>307</v>
      </c>
    </row>
    <row r="143499" spans="1:3" x14ac:dyDescent="0.2">
      <c r="A143499" s="1">
        <v>165686</v>
      </c>
      <c r="B143499" s="1" t="s">
        <v>143106</v>
      </c>
      <c r="C143499" s="1" t="s">
        <v>5</v>
      </c>
    </row>
    <row r="143500" spans="1:3" x14ac:dyDescent="0.2">
      <c r="A143500" s="1">
        <v>165687</v>
      </c>
      <c r="B143500" s="1" t="s">
        <v>143107</v>
      </c>
      <c r="C143500" s="1" t="s">
        <v>60</v>
      </c>
    </row>
    <row r="143501" spans="1:3" x14ac:dyDescent="0.2">
      <c r="A143501" s="1">
        <v>165688</v>
      </c>
      <c r="B143501" s="1" t="s">
        <v>143108</v>
      </c>
      <c r="C143501" s="1" t="s">
        <v>5</v>
      </c>
    </row>
    <row r="143502" spans="1:3" x14ac:dyDescent="0.2">
      <c r="A143502" s="1">
        <v>165689</v>
      </c>
      <c r="B143502" s="1" t="s">
        <v>143109</v>
      </c>
      <c r="C143502" s="1" t="s">
        <v>5</v>
      </c>
    </row>
    <row r="143503" spans="1:3" x14ac:dyDescent="0.2">
      <c r="A143503" s="1">
        <v>165690</v>
      </c>
      <c r="B143503" s="1" t="s">
        <v>143110</v>
      </c>
      <c r="C143503" s="1" t="s">
        <v>5</v>
      </c>
    </row>
    <row r="143504" spans="1:3" x14ac:dyDescent="0.2">
      <c r="A143504" s="1">
        <v>165691</v>
      </c>
      <c r="B143504" s="1" t="s">
        <v>143111</v>
      </c>
      <c r="C143504" s="1" t="s">
        <v>60</v>
      </c>
    </row>
    <row r="143505" spans="1:3" x14ac:dyDescent="0.2">
      <c r="A143505" s="1">
        <v>165692</v>
      </c>
      <c r="B143505" s="1" t="s">
        <v>143112</v>
      </c>
      <c r="C143505" s="1" t="s">
        <v>5</v>
      </c>
    </row>
    <row r="143506" spans="1:3" x14ac:dyDescent="0.2">
      <c r="A143506" s="1">
        <v>165693</v>
      </c>
      <c r="B143506" s="1" t="s">
        <v>143113</v>
      </c>
      <c r="C143506" s="1" t="s">
        <v>60</v>
      </c>
    </row>
    <row r="143507" spans="1:3" x14ac:dyDescent="0.2">
      <c r="A143507" s="1">
        <v>165694</v>
      </c>
      <c r="B143507" s="1" t="s">
        <v>143114</v>
      </c>
      <c r="C143507" s="1" t="s">
        <v>60</v>
      </c>
    </row>
    <row r="143508" spans="1:3" x14ac:dyDescent="0.2">
      <c r="A143508" s="1">
        <v>165695</v>
      </c>
      <c r="B143508" s="1" t="s">
        <v>143115</v>
      </c>
      <c r="C143508" s="1" t="s">
        <v>60</v>
      </c>
    </row>
    <row r="143509" spans="1:3" x14ac:dyDescent="0.2">
      <c r="A143509" s="1">
        <v>165696</v>
      </c>
      <c r="B143509" s="1" t="s">
        <v>143116</v>
      </c>
      <c r="C143509" s="1" t="s">
        <v>5</v>
      </c>
    </row>
    <row r="143510" spans="1:3" x14ac:dyDescent="0.2">
      <c r="A143510" s="1">
        <v>165697</v>
      </c>
      <c r="B143510" s="1" t="s">
        <v>143117</v>
      </c>
      <c r="C143510" s="1" t="s">
        <v>60</v>
      </c>
    </row>
    <row r="143511" spans="1:3" x14ac:dyDescent="0.2">
      <c r="A143511" s="1">
        <v>165698</v>
      </c>
      <c r="B143511" s="1" t="s">
        <v>143118</v>
      </c>
      <c r="C143511" s="1" t="s">
        <v>60</v>
      </c>
    </row>
    <row r="143512" spans="1:3" x14ac:dyDescent="0.2">
      <c r="A143512" s="1">
        <v>165699</v>
      </c>
      <c r="B143512" s="1" t="s">
        <v>143119</v>
      </c>
      <c r="C143512" s="1" t="s">
        <v>60</v>
      </c>
    </row>
    <row r="143513" spans="1:3" x14ac:dyDescent="0.2">
      <c r="A143513" s="1">
        <v>165700</v>
      </c>
      <c r="B143513" s="1" t="s">
        <v>143120</v>
      </c>
      <c r="C143513" s="1" t="s">
        <v>60</v>
      </c>
    </row>
    <row r="143514" spans="1:3" x14ac:dyDescent="0.2">
      <c r="A143514" s="1">
        <v>165701</v>
      </c>
      <c r="B143514" s="1" t="s">
        <v>143121</v>
      </c>
      <c r="C143514" s="1" t="s">
        <v>5</v>
      </c>
    </row>
    <row r="143515" spans="1:3" x14ac:dyDescent="0.2">
      <c r="A143515" s="1">
        <v>165702</v>
      </c>
      <c r="B143515" s="1" t="s">
        <v>143122</v>
      </c>
      <c r="C143515" s="1" t="s">
        <v>60</v>
      </c>
    </row>
    <row r="143516" spans="1:3" x14ac:dyDescent="0.2">
      <c r="A143516" s="1">
        <v>165703</v>
      </c>
      <c r="B143516" s="1" t="s">
        <v>143123</v>
      </c>
      <c r="C143516" s="1" t="s">
        <v>60</v>
      </c>
    </row>
    <row r="143517" spans="1:3" x14ac:dyDescent="0.2">
      <c r="A143517" s="1">
        <v>165704</v>
      </c>
      <c r="B143517" s="1" t="s">
        <v>143124</v>
      </c>
      <c r="C143517" s="1" t="s">
        <v>60</v>
      </c>
    </row>
    <row r="143518" spans="1:3" x14ac:dyDescent="0.2">
      <c r="A143518" s="1">
        <v>165705</v>
      </c>
      <c r="B143518" s="1" t="s">
        <v>143125</v>
      </c>
      <c r="C143518" s="1" t="s">
        <v>60</v>
      </c>
    </row>
    <row r="143519" spans="1:3" x14ac:dyDescent="0.2">
      <c r="A143519" s="1">
        <v>165706</v>
      </c>
      <c r="B143519" s="1" t="s">
        <v>143126</v>
      </c>
      <c r="C143519" s="1" t="s">
        <v>60</v>
      </c>
    </row>
    <row r="143520" spans="1:3" x14ac:dyDescent="0.2">
      <c r="A143520" s="1">
        <v>165707</v>
      </c>
      <c r="B143520" s="1" t="s">
        <v>143127</v>
      </c>
      <c r="C143520" s="1" t="s">
        <v>60</v>
      </c>
    </row>
    <row r="143521" spans="1:3" x14ac:dyDescent="0.2">
      <c r="A143521" s="1">
        <v>165708</v>
      </c>
      <c r="B143521" s="1" t="s">
        <v>143128</v>
      </c>
      <c r="C143521" s="1" t="s">
        <v>60</v>
      </c>
    </row>
    <row r="143522" spans="1:3" x14ac:dyDescent="0.2">
      <c r="A143522" s="1">
        <v>165709</v>
      </c>
      <c r="B143522" s="1" t="s">
        <v>143129</v>
      </c>
      <c r="C143522" s="1" t="s">
        <v>5</v>
      </c>
    </row>
    <row r="143523" spans="1:3" x14ac:dyDescent="0.2">
      <c r="A143523" s="1">
        <v>165711</v>
      </c>
      <c r="B143523" s="1" t="s">
        <v>143130</v>
      </c>
      <c r="C143523" s="1" t="s">
        <v>5</v>
      </c>
    </row>
    <row r="143524" spans="1:3" x14ac:dyDescent="0.2">
      <c r="A143524" s="1">
        <v>165712</v>
      </c>
      <c r="B143524" s="1" t="s">
        <v>143131</v>
      </c>
      <c r="C143524" s="1" t="s">
        <v>60</v>
      </c>
    </row>
    <row r="143525" spans="1:3" x14ac:dyDescent="0.2">
      <c r="A143525" s="1">
        <v>165714</v>
      </c>
      <c r="B143525" s="1" t="s">
        <v>143132</v>
      </c>
      <c r="C143525" s="1" t="s">
        <v>5</v>
      </c>
    </row>
    <row r="143526" spans="1:3" x14ac:dyDescent="0.2">
      <c r="A143526" s="1">
        <v>165715</v>
      </c>
      <c r="B143526" s="1" t="s">
        <v>143133</v>
      </c>
      <c r="C143526" s="1" t="s">
        <v>5</v>
      </c>
    </row>
    <row r="143527" spans="1:3" x14ac:dyDescent="0.2">
      <c r="A143527" s="1">
        <v>165716</v>
      </c>
      <c r="B143527" s="1" t="s">
        <v>143134</v>
      </c>
      <c r="C143527" s="1" t="s">
        <v>5</v>
      </c>
    </row>
    <row r="143528" spans="1:3" x14ac:dyDescent="0.2">
      <c r="A143528" s="1">
        <v>165718</v>
      </c>
      <c r="B143528" s="1" t="s">
        <v>143135</v>
      </c>
      <c r="C143528" s="1" t="s">
        <v>5</v>
      </c>
    </row>
    <row r="143529" spans="1:3" x14ac:dyDescent="0.2">
      <c r="A143529" s="1">
        <v>165719</v>
      </c>
      <c r="B143529" s="1" t="s">
        <v>143136</v>
      </c>
      <c r="C143529" s="1" t="s">
        <v>5</v>
      </c>
    </row>
    <row r="143530" spans="1:3" x14ac:dyDescent="0.2">
      <c r="A143530" s="1">
        <v>165721</v>
      </c>
      <c r="B143530" s="1" t="s">
        <v>143137</v>
      </c>
      <c r="C143530" s="1" t="s">
        <v>5</v>
      </c>
    </row>
    <row r="143531" spans="1:3" x14ac:dyDescent="0.2">
      <c r="A143531" s="1">
        <v>165722</v>
      </c>
      <c r="B143531" s="1" t="s">
        <v>143138</v>
      </c>
      <c r="C143531" s="1" t="s">
        <v>5</v>
      </c>
    </row>
    <row r="143532" spans="1:3" x14ac:dyDescent="0.2">
      <c r="A143532" s="1">
        <v>165723</v>
      </c>
      <c r="B143532" s="1" t="s">
        <v>143139</v>
      </c>
      <c r="C143532" s="1" t="s">
        <v>5</v>
      </c>
    </row>
    <row r="143533" spans="1:3" x14ac:dyDescent="0.2">
      <c r="A143533" s="1">
        <v>165724</v>
      </c>
      <c r="B143533" s="1" t="s">
        <v>143140</v>
      </c>
      <c r="C143533" s="1" t="s">
        <v>5</v>
      </c>
    </row>
    <row r="143534" spans="1:3" x14ac:dyDescent="0.2">
      <c r="A143534" s="1">
        <v>165725</v>
      </c>
      <c r="B143534" s="1" t="s">
        <v>143141</v>
      </c>
      <c r="C143534" s="1" t="s">
        <v>5</v>
      </c>
    </row>
    <row r="143535" spans="1:3" x14ac:dyDescent="0.2">
      <c r="A143535" s="1">
        <v>165726</v>
      </c>
      <c r="B143535" s="1" t="s">
        <v>143142</v>
      </c>
      <c r="C143535" s="1" t="s">
        <v>5</v>
      </c>
    </row>
    <row r="143536" spans="1:3" x14ac:dyDescent="0.2">
      <c r="A143536" s="1">
        <v>165727</v>
      </c>
      <c r="B143536" s="1" t="s">
        <v>143143</v>
      </c>
      <c r="C143536" s="1" t="s">
        <v>5</v>
      </c>
    </row>
    <row r="143537" spans="1:3" x14ac:dyDescent="0.2">
      <c r="A143537" s="1">
        <v>165728</v>
      </c>
      <c r="B143537" s="1" t="s">
        <v>143144</v>
      </c>
      <c r="C143537" s="1" t="s">
        <v>60</v>
      </c>
    </row>
    <row r="143538" spans="1:3" x14ac:dyDescent="0.2">
      <c r="A143538" s="1">
        <v>165730</v>
      </c>
      <c r="B143538" s="1" t="s">
        <v>143145</v>
      </c>
      <c r="C143538" s="1" t="s">
        <v>5</v>
      </c>
    </row>
    <row r="143539" spans="1:3" x14ac:dyDescent="0.2">
      <c r="A143539" s="1">
        <v>165731</v>
      </c>
      <c r="B143539" s="1" t="s">
        <v>143146</v>
      </c>
      <c r="C143539" s="1" t="s">
        <v>60</v>
      </c>
    </row>
    <row r="143540" spans="1:3" x14ac:dyDescent="0.2">
      <c r="A143540" s="1">
        <v>165732</v>
      </c>
      <c r="B143540" s="1" t="s">
        <v>143147</v>
      </c>
      <c r="C143540" s="1" t="s">
        <v>5</v>
      </c>
    </row>
    <row r="143541" spans="1:3" x14ac:dyDescent="0.2">
      <c r="A143541" s="1">
        <v>165733</v>
      </c>
      <c r="B143541" s="1" t="s">
        <v>143148</v>
      </c>
      <c r="C143541" s="1" t="s">
        <v>5</v>
      </c>
    </row>
    <row r="143542" spans="1:3" x14ac:dyDescent="0.2">
      <c r="A143542" s="1">
        <v>165734</v>
      </c>
      <c r="B143542" s="1" t="s">
        <v>143149</v>
      </c>
      <c r="C143542" s="1" t="s">
        <v>5</v>
      </c>
    </row>
    <row r="143543" spans="1:3" x14ac:dyDescent="0.2">
      <c r="A143543" s="1">
        <v>165735</v>
      </c>
      <c r="B143543" s="1" t="s">
        <v>143150</v>
      </c>
      <c r="C143543" s="1" t="s">
        <v>5</v>
      </c>
    </row>
    <row r="143544" spans="1:3" x14ac:dyDescent="0.2">
      <c r="A143544" s="1">
        <v>165736</v>
      </c>
      <c r="B143544" s="1" t="s">
        <v>143151</v>
      </c>
      <c r="C143544" s="1" t="s">
        <v>5</v>
      </c>
    </row>
    <row r="143545" spans="1:3" x14ac:dyDescent="0.2">
      <c r="A143545" s="1">
        <v>165737</v>
      </c>
      <c r="B143545" s="1" t="s">
        <v>143152</v>
      </c>
      <c r="C143545" s="1" t="s">
        <v>5</v>
      </c>
    </row>
    <row r="143546" spans="1:3" x14ac:dyDescent="0.2">
      <c r="A143546" s="1">
        <v>165739</v>
      </c>
      <c r="B143546" s="1" t="s">
        <v>143153</v>
      </c>
      <c r="C143546" s="1" t="s">
        <v>5</v>
      </c>
    </row>
    <row r="143547" spans="1:3" x14ac:dyDescent="0.2">
      <c r="A143547" s="1">
        <v>165740</v>
      </c>
      <c r="B143547" s="1" t="s">
        <v>143154</v>
      </c>
      <c r="C143547" s="1" t="s">
        <v>5</v>
      </c>
    </row>
    <row r="143548" spans="1:3" x14ac:dyDescent="0.2">
      <c r="A143548" s="1">
        <v>165742</v>
      </c>
      <c r="B143548" s="1" t="s">
        <v>143155</v>
      </c>
      <c r="C143548" s="1" t="s">
        <v>60</v>
      </c>
    </row>
    <row r="143549" spans="1:3" x14ac:dyDescent="0.2">
      <c r="A143549" s="1">
        <v>165743</v>
      </c>
      <c r="B143549" s="1" t="s">
        <v>143156</v>
      </c>
      <c r="C143549" s="1" t="s">
        <v>5</v>
      </c>
    </row>
    <row r="143550" spans="1:3" x14ac:dyDescent="0.2">
      <c r="A143550" s="1">
        <v>165744</v>
      </c>
      <c r="B143550" s="1" t="s">
        <v>143157</v>
      </c>
      <c r="C143550" s="1" t="s">
        <v>60</v>
      </c>
    </row>
    <row r="143551" spans="1:3" x14ac:dyDescent="0.2">
      <c r="A143551" s="1">
        <v>165746</v>
      </c>
      <c r="B143551" s="1" t="s">
        <v>143158</v>
      </c>
      <c r="C143551" s="1" t="s">
        <v>60</v>
      </c>
    </row>
    <row r="143552" spans="1:3" x14ac:dyDescent="0.2">
      <c r="A143552" s="1">
        <v>165747</v>
      </c>
      <c r="B143552" s="1" t="s">
        <v>143159</v>
      </c>
      <c r="C143552" s="1" t="s">
        <v>5</v>
      </c>
    </row>
    <row r="143553" spans="1:4" x14ac:dyDescent="0.2">
      <c r="A143553" s="1">
        <v>165750</v>
      </c>
      <c r="B143553" s="1" t="s">
        <v>143160</v>
      </c>
      <c r="C143553" s="1" t="s">
        <v>60</v>
      </c>
    </row>
    <row r="143554" spans="1:4" x14ac:dyDescent="0.2">
      <c r="A143554" s="1">
        <v>165751</v>
      </c>
      <c r="B143554" s="1" t="s">
        <v>143161</v>
      </c>
      <c r="C143554" s="1" t="s">
        <v>5</v>
      </c>
    </row>
    <row r="143555" spans="1:4" x14ac:dyDescent="0.2">
      <c r="A143555" s="1">
        <v>165752</v>
      </c>
      <c r="B143555" s="1" t="s">
        <v>143162</v>
      </c>
      <c r="C143555" s="1" t="s">
        <v>60</v>
      </c>
    </row>
    <row r="143556" spans="1:4" x14ac:dyDescent="0.2">
      <c r="A143556" s="1">
        <v>165754</v>
      </c>
      <c r="B143556" s="1" t="s">
        <v>143163</v>
      </c>
      <c r="C143556" s="1" t="s">
        <v>60</v>
      </c>
    </row>
    <row r="143557" spans="1:4" x14ac:dyDescent="0.2">
      <c r="A143557" s="1">
        <v>165755</v>
      </c>
      <c r="B143557" s="1" t="s">
        <v>143164</v>
      </c>
      <c r="C143557" s="1" t="s">
        <v>60</v>
      </c>
      <c r="D143557" s="1" t="s">
        <v>61</v>
      </c>
    </row>
    <row r="143558" spans="1:4" x14ac:dyDescent="0.2">
      <c r="A143558" s="1">
        <v>165756</v>
      </c>
      <c r="B143558" s="1" t="s">
        <v>143165</v>
      </c>
      <c r="C143558" s="1" t="s">
        <v>60</v>
      </c>
    </row>
    <row r="143559" spans="1:4" x14ac:dyDescent="0.2">
      <c r="A143559" s="1">
        <v>165757</v>
      </c>
      <c r="B143559" s="1" t="s">
        <v>143166</v>
      </c>
      <c r="C143559" s="1" t="s">
        <v>60</v>
      </c>
    </row>
    <row r="143560" spans="1:4" x14ac:dyDescent="0.2">
      <c r="A143560" s="1">
        <v>165758</v>
      </c>
      <c r="B143560" s="1" t="s">
        <v>143167</v>
      </c>
      <c r="C143560" s="1" t="s">
        <v>60</v>
      </c>
    </row>
    <row r="143561" spans="1:4" x14ac:dyDescent="0.2">
      <c r="A143561" s="1">
        <v>165760</v>
      </c>
      <c r="B143561" s="1" t="s">
        <v>143168</v>
      </c>
      <c r="C143561" s="1" t="s">
        <v>60</v>
      </c>
    </row>
    <row r="143562" spans="1:4" x14ac:dyDescent="0.2">
      <c r="A143562" s="1">
        <v>165764</v>
      </c>
      <c r="B143562" s="1" t="s">
        <v>143169</v>
      </c>
      <c r="C143562" s="1" t="s">
        <v>60</v>
      </c>
    </row>
    <row r="143563" spans="1:4" x14ac:dyDescent="0.2">
      <c r="A143563" s="1">
        <v>165768</v>
      </c>
      <c r="B143563" s="1" t="s">
        <v>143170</v>
      </c>
      <c r="C143563" s="1" t="s">
        <v>60</v>
      </c>
    </row>
    <row r="143564" spans="1:4" x14ac:dyDescent="0.2">
      <c r="A143564" s="1">
        <v>165769</v>
      </c>
      <c r="B143564" s="1" t="s">
        <v>143171</v>
      </c>
      <c r="C143564" s="1" t="s">
        <v>60</v>
      </c>
    </row>
    <row r="143565" spans="1:4" x14ac:dyDescent="0.2">
      <c r="A143565" s="1">
        <v>165774</v>
      </c>
      <c r="B143565" s="1" t="s">
        <v>143172</v>
      </c>
      <c r="C143565" s="1" t="s">
        <v>60</v>
      </c>
    </row>
    <row r="143566" spans="1:4" x14ac:dyDescent="0.2">
      <c r="A143566" s="1">
        <v>165778</v>
      </c>
      <c r="B143566" s="1" t="s">
        <v>143173</v>
      </c>
      <c r="C143566" s="1" t="s">
        <v>5</v>
      </c>
    </row>
    <row r="143567" spans="1:4" x14ac:dyDescent="0.2">
      <c r="A143567" s="1">
        <v>165779</v>
      </c>
      <c r="B143567" s="1" t="s">
        <v>143174</v>
      </c>
      <c r="C143567" s="1" t="s">
        <v>5</v>
      </c>
    </row>
    <row r="143568" spans="1:4" x14ac:dyDescent="0.2">
      <c r="A143568" s="1">
        <v>165790</v>
      </c>
      <c r="B143568" s="1" t="s">
        <v>143175</v>
      </c>
      <c r="C143568" s="1" t="s">
        <v>60</v>
      </c>
    </row>
    <row r="143569" spans="1:3" x14ac:dyDescent="0.2">
      <c r="A143569" s="1">
        <v>165794</v>
      </c>
      <c r="B143569" s="1" t="s">
        <v>143176</v>
      </c>
      <c r="C143569" s="1" t="s">
        <v>60</v>
      </c>
    </row>
    <row r="143570" spans="1:3" x14ac:dyDescent="0.2">
      <c r="A143570" s="1">
        <v>165795</v>
      </c>
      <c r="B143570" s="1" t="s">
        <v>143177</v>
      </c>
      <c r="C143570" s="1" t="s">
        <v>60</v>
      </c>
    </row>
    <row r="143571" spans="1:3" x14ac:dyDescent="0.2">
      <c r="A143571" s="1">
        <v>165797</v>
      </c>
      <c r="B143571" s="1" t="s">
        <v>143178</v>
      </c>
      <c r="C143571" s="1" t="s">
        <v>60</v>
      </c>
    </row>
    <row r="143572" spans="1:3" x14ac:dyDescent="0.2">
      <c r="A143572" s="1">
        <v>165798</v>
      </c>
      <c r="B143572" s="1" t="s">
        <v>143179</v>
      </c>
      <c r="C143572" s="1" t="s">
        <v>5</v>
      </c>
    </row>
    <row r="143573" spans="1:3" x14ac:dyDescent="0.2">
      <c r="A143573" s="1">
        <v>165799</v>
      </c>
      <c r="B143573" s="1" t="s">
        <v>143180</v>
      </c>
      <c r="C143573" s="1" t="s">
        <v>60</v>
      </c>
    </row>
    <row r="143574" spans="1:3" x14ac:dyDescent="0.2">
      <c r="A143574" s="1">
        <v>165800</v>
      </c>
      <c r="B143574" s="1" t="s">
        <v>143181</v>
      </c>
      <c r="C143574" s="1" t="s">
        <v>60</v>
      </c>
    </row>
    <row r="143575" spans="1:3" x14ac:dyDescent="0.2">
      <c r="A143575" s="1">
        <v>165801</v>
      </c>
      <c r="B143575" s="1" t="s">
        <v>143182</v>
      </c>
      <c r="C143575" s="1" t="s">
        <v>60</v>
      </c>
    </row>
    <row r="143576" spans="1:3" x14ac:dyDescent="0.2">
      <c r="A143576" s="1">
        <v>165803</v>
      </c>
      <c r="B143576" s="1" t="s">
        <v>143183</v>
      </c>
      <c r="C143576" s="1" t="s">
        <v>60</v>
      </c>
    </row>
    <row r="143577" spans="1:3" x14ac:dyDescent="0.2">
      <c r="A143577" s="1">
        <v>165807</v>
      </c>
      <c r="B143577" s="1" t="s">
        <v>143184</v>
      </c>
      <c r="C143577" s="1" t="s">
        <v>60</v>
      </c>
    </row>
    <row r="143578" spans="1:3" x14ac:dyDescent="0.2">
      <c r="A143578" s="1">
        <v>165810</v>
      </c>
      <c r="B143578" s="1" t="s">
        <v>143185</v>
      </c>
      <c r="C143578" s="1" t="s">
        <v>60</v>
      </c>
    </row>
    <row r="143579" spans="1:3" x14ac:dyDescent="0.2">
      <c r="A143579" s="1">
        <v>165812</v>
      </c>
      <c r="B143579" s="1" t="s">
        <v>143186</v>
      </c>
      <c r="C143579" s="1" t="s">
        <v>60</v>
      </c>
    </row>
    <row r="143580" spans="1:3" x14ac:dyDescent="0.2">
      <c r="A143580" s="1">
        <v>165816</v>
      </c>
      <c r="B143580" s="1" t="s">
        <v>143187</v>
      </c>
      <c r="C143580" s="1" t="s">
        <v>5</v>
      </c>
    </row>
    <row r="143581" spans="1:3" x14ac:dyDescent="0.2">
      <c r="A143581" s="1">
        <v>165817</v>
      </c>
      <c r="B143581" s="1" t="s">
        <v>143188</v>
      </c>
      <c r="C143581" s="1" t="s">
        <v>5</v>
      </c>
    </row>
    <row r="143582" spans="1:3" x14ac:dyDescent="0.2">
      <c r="A143582" s="1">
        <v>165818</v>
      </c>
      <c r="B143582" s="1" t="s">
        <v>143189</v>
      </c>
      <c r="C143582" s="1" t="s">
        <v>60</v>
      </c>
    </row>
    <row r="143583" spans="1:3" x14ac:dyDescent="0.2">
      <c r="A143583" s="1">
        <v>165819</v>
      </c>
      <c r="B143583" s="1" t="s">
        <v>143190</v>
      </c>
      <c r="C143583" s="1" t="s">
        <v>5</v>
      </c>
    </row>
    <row r="143584" spans="1:3" x14ac:dyDescent="0.2">
      <c r="A143584" s="1">
        <v>165821</v>
      </c>
      <c r="B143584" s="1" t="s">
        <v>143191</v>
      </c>
      <c r="C143584" s="1" t="s">
        <v>60</v>
      </c>
    </row>
    <row r="143585" spans="1:3" x14ac:dyDescent="0.2">
      <c r="A143585" s="1">
        <v>165824</v>
      </c>
      <c r="B143585" s="1" t="s">
        <v>143192</v>
      </c>
      <c r="C143585" s="1" t="s">
        <v>60</v>
      </c>
    </row>
    <row r="143586" spans="1:3" x14ac:dyDescent="0.2">
      <c r="A143586" s="1">
        <v>165832</v>
      </c>
      <c r="B143586" s="1" t="s">
        <v>143193</v>
      </c>
      <c r="C143586" s="1" t="s">
        <v>60</v>
      </c>
    </row>
    <row r="143587" spans="1:3" x14ac:dyDescent="0.2">
      <c r="A143587" s="1">
        <v>165833</v>
      </c>
      <c r="B143587" s="1" t="s">
        <v>143194</v>
      </c>
      <c r="C143587" s="1" t="s">
        <v>5</v>
      </c>
    </row>
    <row r="143588" spans="1:3" x14ac:dyDescent="0.2">
      <c r="A143588" s="1">
        <v>165834</v>
      </c>
      <c r="B143588" s="1" t="s">
        <v>143195</v>
      </c>
      <c r="C143588" s="1" t="s">
        <v>60</v>
      </c>
    </row>
    <row r="143589" spans="1:3" x14ac:dyDescent="0.2">
      <c r="A143589" s="1">
        <v>165837</v>
      </c>
      <c r="B143589" s="1" t="s">
        <v>143196</v>
      </c>
      <c r="C143589" s="1" t="s">
        <v>60</v>
      </c>
    </row>
    <row r="143590" spans="1:3" x14ac:dyDescent="0.2">
      <c r="A143590" s="1">
        <v>165839</v>
      </c>
      <c r="B143590" s="1" t="s">
        <v>143197</v>
      </c>
      <c r="C143590" s="1" t="s">
        <v>5</v>
      </c>
    </row>
    <row r="143591" spans="1:3" x14ac:dyDescent="0.2">
      <c r="A143591" s="1">
        <v>165842</v>
      </c>
      <c r="B143591" s="1" t="s">
        <v>143198</v>
      </c>
      <c r="C143591" s="1" t="s">
        <v>5</v>
      </c>
    </row>
    <row r="143592" spans="1:3" x14ac:dyDescent="0.2">
      <c r="A143592" s="1">
        <v>165844</v>
      </c>
      <c r="B143592" s="1" t="s">
        <v>143199</v>
      </c>
      <c r="C143592" s="1" t="s">
        <v>60</v>
      </c>
    </row>
    <row r="143593" spans="1:3" x14ac:dyDescent="0.2">
      <c r="A143593" s="1">
        <v>165847</v>
      </c>
      <c r="B143593" s="1" t="s">
        <v>143200</v>
      </c>
      <c r="C143593" s="1" t="s">
        <v>60</v>
      </c>
    </row>
    <row r="143594" spans="1:3" x14ac:dyDescent="0.2">
      <c r="A143594" s="1">
        <v>165848</v>
      </c>
      <c r="B143594" s="1" t="s">
        <v>143201</v>
      </c>
      <c r="C143594" s="1" t="s">
        <v>5</v>
      </c>
    </row>
    <row r="143595" spans="1:3" x14ac:dyDescent="0.2">
      <c r="A143595" s="1">
        <v>165852</v>
      </c>
      <c r="B143595" s="1" t="s">
        <v>143202</v>
      </c>
      <c r="C143595" s="1" t="s">
        <v>5</v>
      </c>
    </row>
    <row r="143596" spans="1:3" x14ac:dyDescent="0.2">
      <c r="A143596" s="1">
        <v>165854</v>
      </c>
      <c r="B143596" s="1" t="s">
        <v>143203</v>
      </c>
      <c r="C143596" s="1" t="s">
        <v>60</v>
      </c>
    </row>
    <row r="143597" spans="1:3" x14ac:dyDescent="0.2">
      <c r="A143597" s="1">
        <v>165856</v>
      </c>
      <c r="B143597" s="1" t="s">
        <v>143204</v>
      </c>
      <c r="C143597" s="1" t="s">
        <v>60</v>
      </c>
    </row>
    <row r="143598" spans="1:3" x14ac:dyDescent="0.2">
      <c r="A143598" s="1">
        <v>165859</v>
      </c>
      <c r="B143598" s="1" t="s">
        <v>143205</v>
      </c>
      <c r="C143598" s="1" t="s">
        <v>5</v>
      </c>
    </row>
    <row r="143599" spans="1:3" x14ac:dyDescent="0.2">
      <c r="A143599" s="1">
        <v>165862</v>
      </c>
      <c r="B143599" s="1" t="s">
        <v>143206</v>
      </c>
      <c r="C143599" s="1" t="s">
        <v>60</v>
      </c>
    </row>
    <row r="143600" spans="1:3" x14ac:dyDescent="0.2">
      <c r="A143600" s="1">
        <v>165863</v>
      </c>
      <c r="B143600" s="1" t="s">
        <v>143207</v>
      </c>
      <c r="C143600" s="1" t="s">
        <v>60</v>
      </c>
    </row>
    <row r="143601" spans="1:3" x14ac:dyDescent="0.2">
      <c r="A143601" s="1">
        <v>165865</v>
      </c>
      <c r="B143601" s="1" t="s">
        <v>143208</v>
      </c>
      <c r="C143601" s="1" t="s">
        <v>60</v>
      </c>
    </row>
    <row r="143602" spans="1:3" x14ac:dyDescent="0.2">
      <c r="A143602" s="1">
        <v>165868</v>
      </c>
      <c r="B143602" s="1" t="s">
        <v>143209</v>
      </c>
      <c r="C143602" s="1" t="s">
        <v>60</v>
      </c>
    </row>
    <row r="143603" spans="1:3" x14ac:dyDescent="0.2">
      <c r="A143603" s="1">
        <v>165870</v>
      </c>
      <c r="B143603" s="1" t="s">
        <v>143210</v>
      </c>
      <c r="C143603" s="1" t="s">
        <v>5</v>
      </c>
    </row>
    <row r="143604" spans="1:3" x14ac:dyDescent="0.2">
      <c r="A143604" s="1">
        <v>165871</v>
      </c>
      <c r="B143604" s="1" t="s">
        <v>143211</v>
      </c>
      <c r="C143604" s="1" t="s">
        <v>60</v>
      </c>
    </row>
    <row r="143605" spans="1:3" x14ac:dyDescent="0.2">
      <c r="A143605" s="1">
        <v>165875</v>
      </c>
      <c r="B143605" s="1" t="s">
        <v>143212</v>
      </c>
      <c r="C143605" s="1" t="s">
        <v>5</v>
      </c>
    </row>
    <row r="143606" spans="1:3" x14ac:dyDescent="0.2">
      <c r="A143606" s="1">
        <v>165877</v>
      </c>
      <c r="B143606" s="1" t="s">
        <v>143213</v>
      </c>
      <c r="C143606" s="1" t="s">
        <v>5</v>
      </c>
    </row>
    <row r="143607" spans="1:3" x14ac:dyDescent="0.2">
      <c r="A143607" s="1">
        <v>165878</v>
      </c>
      <c r="B143607" s="1" t="s">
        <v>143214</v>
      </c>
      <c r="C143607" s="1" t="s">
        <v>5</v>
      </c>
    </row>
    <row r="143608" spans="1:3" x14ac:dyDescent="0.2">
      <c r="A143608" s="1">
        <v>165880</v>
      </c>
      <c r="B143608" s="1" t="s">
        <v>143215</v>
      </c>
      <c r="C143608" s="1" t="s">
        <v>60</v>
      </c>
    </row>
    <row r="143609" spans="1:3" x14ac:dyDescent="0.2">
      <c r="A143609" s="1">
        <v>165881</v>
      </c>
      <c r="B143609" s="1" t="s">
        <v>143216</v>
      </c>
      <c r="C143609" s="1" t="s">
        <v>60</v>
      </c>
    </row>
    <row r="143610" spans="1:3" x14ac:dyDescent="0.2">
      <c r="A143610" s="1">
        <v>165882</v>
      </c>
      <c r="B143610" s="1" t="s">
        <v>143217</v>
      </c>
      <c r="C143610" s="1" t="s">
        <v>60</v>
      </c>
    </row>
    <row r="143611" spans="1:3" x14ac:dyDescent="0.2">
      <c r="A143611" s="1">
        <v>165883</v>
      </c>
      <c r="B143611" s="1" t="s">
        <v>143218</v>
      </c>
      <c r="C143611" s="1" t="s">
        <v>60</v>
      </c>
    </row>
    <row r="143612" spans="1:3" x14ac:dyDescent="0.2">
      <c r="A143612" s="1">
        <v>165884</v>
      </c>
      <c r="B143612" s="1" t="s">
        <v>143219</v>
      </c>
      <c r="C143612" s="1" t="s">
        <v>5</v>
      </c>
    </row>
    <row r="143613" spans="1:3" x14ac:dyDescent="0.2">
      <c r="A143613" s="1">
        <v>165885</v>
      </c>
      <c r="B143613" s="1" t="s">
        <v>143220</v>
      </c>
      <c r="C143613" s="1" t="s">
        <v>60</v>
      </c>
    </row>
    <row r="143614" spans="1:3" x14ac:dyDescent="0.2">
      <c r="A143614" s="1">
        <v>165887</v>
      </c>
      <c r="B143614" s="1" t="s">
        <v>143221</v>
      </c>
      <c r="C143614" s="1" t="s">
        <v>60</v>
      </c>
    </row>
    <row r="143615" spans="1:3" x14ac:dyDescent="0.2">
      <c r="A143615" s="1">
        <v>165891</v>
      </c>
      <c r="B143615" s="1" t="s">
        <v>143222</v>
      </c>
      <c r="C143615" s="1" t="s">
        <v>60</v>
      </c>
    </row>
    <row r="143616" spans="1:3" x14ac:dyDescent="0.2">
      <c r="A143616" s="1">
        <v>165893</v>
      </c>
      <c r="B143616" s="1" t="s">
        <v>143223</v>
      </c>
      <c r="C143616" s="1" t="s">
        <v>5</v>
      </c>
    </row>
    <row r="143617" spans="1:3" x14ac:dyDescent="0.2">
      <c r="A143617" s="1">
        <v>165895</v>
      </c>
      <c r="B143617" s="1" t="s">
        <v>143224</v>
      </c>
      <c r="C143617" s="1" t="s">
        <v>5</v>
      </c>
    </row>
    <row r="143618" spans="1:3" x14ac:dyDescent="0.2">
      <c r="A143618" s="1">
        <v>165898</v>
      </c>
      <c r="B143618" s="1" t="s">
        <v>143225</v>
      </c>
      <c r="C143618" s="1" t="s">
        <v>60</v>
      </c>
    </row>
    <row r="143619" spans="1:3" x14ac:dyDescent="0.2">
      <c r="A143619" s="1">
        <v>165899</v>
      </c>
      <c r="B143619" s="1" t="s">
        <v>143226</v>
      </c>
      <c r="C143619" s="1" t="s">
        <v>60</v>
      </c>
    </row>
    <row r="143620" spans="1:3" x14ac:dyDescent="0.2">
      <c r="A143620" s="1">
        <v>165901</v>
      </c>
      <c r="B143620" s="1" t="s">
        <v>143227</v>
      </c>
      <c r="C143620" s="1" t="s">
        <v>5</v>
      </c>
    </row>
    <row r="143621" spans="1:3" x14ac:dyDescent="0.2">
      <c r="A143621" s="1">
        <v>165902</v>
      </c>
      <c r="B143621" s="1" t="s">
        <v>143213</v>
      </c>
      <c r="C143621" s="1" t="s">
        <v>60</v>
      </c>
    </row>
    <row r="143622" spans="1:3" x14ac:dyDescent="0.2">
      <c r="A143622" s="1">
        <v>165907</v>
      </c>
      <c r="B143622" s="1" t="s">
        <v>143228</v>
      </c>
      <c r="C143622" s="1" t="s">
        <v>5</v>
      </c>
    </row>
    <row r="143623" spans="1:3" x14ac:dyDescent="0.2">
      <c r="A143623" s="1">
        <v>165909</v>
      </c>
      <c r="B143623" s="1" t="s">
        <v>143229</v>
      </c>
      <c r="C143623" s="1" t="s">
        <v>60</v>
      </c>
    </row>
    <row r="143624" spans="1:3" x14ac:dyDescent="0.2">
      <c r="A143624" s="1">
        <v>165911</v>
      </c>
      <c r="B143624" s="1" t="s">
        <v>143230</v>
      </c>
      <c r="C143624" s="1" t="s">
        <v>5</v>
      </c>
    </row>
    <row r="143625" spans="1:3" x14ac:dyDescent="0.2">
      <c r="A143625" s="1">
        <v>165913</v>
      </c>
      <c r="B143625" s="1" t="s">
        <v>143231</v>
      </c>
      <c r="C143625" s="1" t="s">
        <v>5</v>
      </c>
    </row>
    <row r="143626" spans="1:3" x14ac:dyDescent="0.2">
      <c r="A143626" s="1">
        <v>165914</v>
      </c>
      <c r="B143626" s="1" t="s">
        <v>143232</v>
      </c>
      <c r="C143626" s="1" t="s">
        <v>5</v>
      </c>
    </row>
    <row r="143627" spans="1:3" x14ac:dyDescent="0.2">
      <c r="A143627" s="1">
        <v>165915</v>
      </c>
      <c r="B143627" s="1" t="s">
        <v>143233</v>
      </c>
      <c r="C143627" s="1" t="s">
        <v>5</v>
      </c>
    </row>
    <row r="143628" spans="1:3" x14ac:dyDescent="0.2">
      <c r="A143628" s="1">
        <v>165916</v>
      </c>
      <c r="B143628" s="1" t="s">
        <v>143234</v>
      </c>
      <c r="C143628" s="1" t="s">
        <v>5</v>
      </c>
    </row>
    <row r="143629" spans="1:3" x14ac:dyDescent="0.2">
      <c r="A143629" s="1">
        <v>165918</v>
      </c>
      <c r="B143629" s="1" t="s">
        <v>143235</v>
      </c>
      <c r="C143629" s="1" t="s">
        <v>60</v>
      </c>
    </row>
    <row r="143630" spans="1:3" x14ac:dyDescent="0.2">
      <c r="A143630" s="1">
        <v>165919</v>
      </c>
      <c r="B143630" s="1" t="s">
        <v>143236</v>
      </c>
      <c r="C143630" s="1" t="s">
        <v>5</v>
      </c>
    </row>
    <row r="143631" spans="1:3" x14ac:dyDescent="0.2">
      <c r="A143631" s="1">
        <v>165920</v>
      </c>
      <c r="B143631" s="1" t="s">
        <v>143237</v>
      </c>
      <c r="C143631" s="1" t="s">
        <v>5</v>
      </c>
    </row>
    <row r="143632" spans="1:3" x14ac:dyDescent="0.2">
      <c r="A143632" s="1">
        <v>165921</v>
      </c>
      <c r="B143632" s="1" t="s">
        <v>143238</v>
      </c>
      <c r="C143632" s="1" t="s">
        <v>5</v>
      </c>
    </row>
    <row r="143633" spans="1:3" x14ac:dyDescent="0.2">
      <c r="A143633" s="1">
        <v>165922</v>
      </c>
      <c r="B143633" s="1" t="s">
        <v>143239</v>
      </c>
      <c r="C143633" s="1" t="s">
        <v>5</v>
      </c>
    </row>
    <row r="143634" spans="1:3" x14ac:dyDescent="0.2">
      <c r="A143634" s="1">
        <v>165924</v>
      </c>
      <c r="B143634" s="1" t="s">
        <v>143240</v>
      </c>
      <c r="C143634" s="1" t="s">
        <v>60</v>
      </c>
    </row>
    <row r="143635" spans="1:3" x14ac:dyDescent="0.2">
      <c r="A143635" s="1">
        <v>165925</v>
      </c>
      <c r="B143635" s="1" t="s">
        <v>143241</v>
      </c>
      <c r="C143635" s="1" t="s">
        <v>60</v>
      </c>
    </row>
    <row r="143636" spans="1:3" x14ac:dyDescent="0.2">
      <c r="A143636" s="1">
        <v>165926</v>
      </c>
      <c r="B143636" s="1" t="s">
        <v>143242</v>
      </c>
      <c r="C143636" s="1" t="s">
        <v>60</v>
      </c>
    </row>
    <row r="143637" spans="1:3" x14ac:dyDescent="0.2">
      <c r="A143637" s="1">
        <v>165927</v>
      </c>
      <c r="B143637" s="1" t="s">
        <v>143243</v>
      </c>
      <c r="C143637" s="1" t="s">
        <v>5</v>
      </c>
    </row>
    <row r="143638" spans="1:3" x14ac:dyDescent="0.2">
      <c r="A143638" s="1">
        <v>165933</v>
      </c>
      <c r="B143638" s="1" t="s">
        <v>143244</v>
      </c>
      <c r="C143638" s="1" t="s">
        <v>60</v>
      </c>
    </row>
    <row r="143639" spans="1:3" x14ac:dyDescent="0.2">
      <c r="A143639" s="1">
        <v>165935</v>
      </c>
      <c r="B143639" s="1" t="s">
        <v>143245</v>
      </c>
      <c r="C143639" s="1" t="s">
        <v>5</v>
      </c>
    </row>
    <row r="143640" spans="1:3" x14ac:dyDescent="0.2">
      <c r="A143640" s="1">
        <v>165936</v>
      </c>
      <c r="B143640" s="1" t="s">
        <v>143246</v>
      </c>
      <c r="C143640" s="1" t="s">
        <v>60</v>
      </c>
    </row>
    <row r="143641" spans="1:3" x14ac:dyDescent="0.2">
      <c r="A143641" s="1">
        <v>165942</v>
      </c>
      <c r="B143641" s="1" t="s">
        <v>143247</v>
      </c>
      <c r="C143641" s="1" t="s">
        <v>5</v>
      </c>
    </row>
    <row r="143642" spans="1:3" x14ac:dyDescent="0.2">
      <c r="A143642" s="1">
        <v>165943</v>
      </c>
      <c r="B143642" s="1" t="s">
        <v>143248</v>
      </c>
      <c r="C143642" s="1" t="s">
        <v>5</v>
      </c>
    </row>
    <row r="143643" spans="1:3" x14ac:dyDescent="0.2">
      <c r="A143643" s="1">
        <v>165945</v>
      </c>
      <c r="B143643" s="1" t="s">
        <v>143249</v>
      </c>
      <c r="C143643" s="1" t="s">
        <v>60</v>
      </c>
    </row>
    <row r="143644" spans="1:3" x14ac:dyDescent="0.2">
      <c r="A143644" s="1">
        <v>165946</v>
      </c>
      <c r="B143644" s="1" t="s">
        <v>143250</v>
      </c>
      <c r="C143644" s="1" t="s">
        <v>307</v>
      </c>
    </row>
    <row r="143645" spans="1:3" x14ac:dyDescent="0.2">
      <c r="A143645" s="1">
        <v>165947</v>
      </c>
      <c r="B143645" s="1" t="s">
        <v>143251</v>
      </c>
      <c r="C143645" s="1" t="s">
        <v>60</v>
      </c>
    </row>
    <row r="143646" spans="1:3" x14ac:dyDescent="0.2">
      <c r="A143646" s="1">
        <v>165949</v>
      </c>
      <c r="B143646" s="1" t="s">
        <v>143252</v>
      </c>
      <c r="C143646" s="1" t="s">
        <v>60</v>
      </c>
    </row>
    <row r="143647" spans="1:3" x14ac:dyDescent="0.2">
      <c r="A143647" s="1">
        <v>165950</v>
      </c>
      <c r="B143647" s="1" t="s">
        <v>143253</v>
      </c>
      <c r="C143647" s="1" t="s">
        <v>60</v>
      </c>
    </row>
    <row r="143648" spans="1:3" x14ac:dyDescent="0.2">
      <c r="A143648" s="1">
        <v>165951</v>
      </c>
      <c r="B143648" s="1" t="s">
        <v>143254</v>
      </c>
      <c r="C143648" s="1" t="s">
        <v>60</v>
      </c>
    </row>
    <row r="143649" spans="1:3" x14ac:dyDescent="0.2">
      <c r="A143649" s="1">
        <v>165952</v>
      </c>
      <c r="B143649" s="1" t="s">
        <v>143255</v>
      </c>
      <c r="C143649" s="1" t="s">
        <v>60</v>
      </c>
    </row>
    <row r="143650" spans="1:3" x14ac:dyDescent="0.2">
      <c r="A143650" s="1">
        <v>165953</v>
      </c>
      <c r="B143650" s="1" t="s">
        <v>143256</v>
      </c>
      <c r="C143650" s="1" t="s">
        <v>60</v>
      </c>
    </row>
    <row r="143651" spans="1:3" x14ac:dyDescent="0.2">
      <c r="A143651" s="1">
        <v>165955</v>
      </c>
      <c r="B143651" s="1" t="s">
        <v>143257</v>
      </c>
      <c r="C143651" s="1" t="s">
        <v>60</v>
      </c>
    </row>
    <row r="143652" spans="1:3" x14ac:dyDescent="0.2">
      <c r="A143652" s="1">
        <v>165957</v>
      </c>
      <c r="B143652" s="1" t="s">
        <v>143258</v>
      </c>
      <c r="C143652" s="1" t="s">
        <v>60</v>
      </c>
    </row>
    <row r="143653" spans="1:3" x14ac:dyDescent="0.2">
      <c r="A143653" s="1">
        <v>165958</v>
      </c>
      <c r="B143653" s="1" t="s">
        <v>143259</v>
      </c>
      <c r="C143653" s="1" t="s">
        <v>5</v>
      </c>
    </row>
    <row r="143654" spans="1:3" x14ac:dyDescent="0.2">
      <c r="A143654" s="1">
        <v>165959</v>
      </c>
      <c r="B143654" s="1" t="s">
        <v>143260</v>
      </c>
      <c r="C143654" s="1" t="s">
        <v>60</v>
      </c>
    </row>
    <row r="143655" spans="1:3" x14ac:dyDescent="0.2">
      <c r="A143655" s="1">
        <v>165960</v>
      </c>
      <c r="B143655" s="1" t="s">
        <v>143261</v>
      </c>
      <c r="C143655" s="1" t="s">
        <v>60</v>
      </c>
    </row>
    <row r="143656" spans="1:3" x14ac:dyDescent="0.2">
      <c r="A143656" s="1">
        <v>165962</v>
      </c>
      <c r="B143656" s="1" t="s">
        <v>143262</v>
      </c>
      <c r="C143656" s="1" t="s">
        <v>5</v>
      </c>
    </row>
    <row r="143657" spans="1:3" x14ac:dyDescent="0.2">
      <c r="A143657" s="1">
        <v>165963</v>
      </c>
      <c r="B143657" s="1" t="s">
        <v>143263</v>
      </c>
      <c r="C143657" s="1" t="s">
        <v>5</v>
      </c>
    </row>
    <row r="143658" spans="1:3" x14ac:dyDescent="0.2">
      <c r="A143658" s="1">
        <v>165966</v>
      </c>
      <c r="B143658" s="1" t="s">
        <v>143264</v>
      </c>
      <c r="C143658" s="1" t="s">
        <v>5</v>
      </c>
    </row>
    <row r="143659" spans="1:3" x14ac:dyDescent="0.2">
      <c r="A143659" s="1">
        <v>165967</v>
      </c>
      <c r="B143659" s="1" t="s">
        <v>143265</v>
      </c>
      <c r="C143659" s="1" t="s">
        <v>5</v>
      </c>
    </row>
    <row r="143660" spans="1:3" x14ac:dyDescent="0.2">
      <c r="A143660" s="1">
        <v>165971</v>
      </c>
      <c r="B143660" s="1" t="s">
        <v>143266</v>
      </c>
      <c r="C143660" s="1" t="s">
        <v>60</v>
      </c>
    </row>
    <row r="143661" spans="1:3" x14ac:dyDescent="0.2">
      <c r="A143661" s="1">
        <v>165972</v>
      </c>
      <c r="B143661" s="1" t="s">
        <v>143267</v>
      </c>
      <c r="C143661" s="1" t="s">
        <v>5</v>
      </c>
    </row>
    <row r="143662" spans="1:3" x14ac:dyDescent="0.2">
      <c r="A143662" s="1">
        <v>165977</v>
      </c>
      <c r="B143662" s="1" t="s">
        <v>143268</v>
      </c>
      <c r="C143662" s="1" t="s">
        <v>60</v>
      </c>
    </row>
    <row r="143663" spans="1:3" x14ac:dyDescent="0.2">
      <c r="A143663" s="1">
        <v>165979</v>
      </c>
      <c r="B143663" s="1" t="s">
        <v>143269</v>
      </c>
      <c r="C143663" s="1" t="s">
        <v>5</v>
      </c>
    </row>
    <row r="143664" spans="1:3" x14ac:dyDescent="0.2">
      <c r="A143664" s="1">
        <v>165980</v>
      </c>
      <c r="B143664" s="1" t="s">
        <v>143270</v>
      </c>
      <c r="C143664" s="1" t="s">
        <v>60</v>
      </c>
    </row>
    <row r="143665" spans="1:3" x14ac:dyDescent="0.2">
      <c r="A143665" s="1">
        <v>165982</v>
      </c>
      <c r="B143665" s="1" t="s">
        <v>143271</v>
      </c>
      <c r="C143665" s="1" t="s">
        <v>60</v>
      </c>
    </row>
    <row r="143666" spans="1:3" x14ac:dyDescent="0.2">
      <c r="A143666" s="1">
        <v>165983</v>
      </c>
      <c r="B143666" s="1" t="s">
        <v>143272</v>
      </c>
      <c r="C143666" s="1" t="s">
        <v>5</v>
      </c>
    </row>
    <row r="143667" spans="1:3" x14ac:dyDescent="0.2">
      <c r="A143667" s="1">
        <v>165985</v>
      </c>
      <c r="B143667" s="1" t="s">
        <v>143273</v>
      </c>
      <c r="C143667" s="1" t="s">
        <v>5</v>
      </c>
    </row>
    <row r="143668" spans="1:3" x14ac:dyDescent="0.2">
      <c r="A143668" s="1">
        <v>165986</v>
      </c>
      <c r="B143668" s="1" t="s">
        <v>143274</v>
      </c>
      <c r="C143668" s="1" t="s">
        <v>5</v>
      </c>
    </row>
    <row r="143669" spans="1:3" x14ac:dyDescent="0.2">
      <c r="A143669" s="1">
        <v>165987</v>
      </c>
      <c r="B143669" s="1" t="s">
        <v>143275</v>
      </c>
      <c r="C143669" s="1" t="s">
        <v>5</v>
      </c>
    </row>
    <row r="143670" spans="1:3" x14ac:dyDescent="0.2">
      <c r="A143670" s="1">
        <v>165990</v>
      </c>
      <c r="B143670" s="1" t="s">
        <v>143276</v>
      </c>
      <c r="C143670" s="1" t="s">
        <v>60</v>
      </c>
    </row>
    <row r="143671" spans="1:3" x14ac:dyDescent="0.2">
      <c r="A143671" s="1">
        <v>165991</v>
      </c>
      <c r="B143671" s="1" t="s">
        <v>143277</v>
      </c>
      <c r="C143671" s="1" t="s">
        <v>60</v>
      </c>
    </row>
    <row r="143672" spans="1:3" x14ac:dyDescent="0.2">
      <c r="A143672" s="1">
        <v>165992</v>
      </c>
      <c r="B143672" s="1" t="s">
        <v>143278</v>
      </c>
      <c r="C143672" s="1" t="s">
        <v>60</v>
      </c>
    </row>
    <row r="143673" spans="1:3" x14ac:dyDescent="0.2">
      <c r="A143673" s="1">
        <v>165993</v>
      </c>
      <c r="B143673" s="1" t="s">
        <v>143279</v>
      </c>
      <c r="C143673" s="1" t="s">
        <v>60</v>
      </c>
    </row>
    <row r="143674" spans="1:3" x14ac:dyDescent="0.2">
      <c r="A143674" s="1">
        <v>165997</v>
      </c>
      <c r="B143674" s="1" t="s">
        <v>143280</v>
      </c>
      <c r="C143674" s="1" t="s">
        <v>60</v>
      </c>
    </row>
    <row r="143675" spans="1:3" x14ac:dyDescent="0.2">
      <c r="A143675" s="1">
        <v>165998</v>
      </c>
      <c r="B143675" s="1" t="s">
        <v>143281</v>
      </c>
      <c r="C143675" s="1" t="s">
        <v>5</v>
      </c>
    </row>
    <row r="143676" spans="1:3" x14ac:dyDescent="0.2">
      <c r="A143676" s="1">
        <v>165999</v>
      </c>
      <c r="B143676" s="1" t="s">
        <v>143282</v>
      </c>
      <c r="C143676" s="1" t="s">
        <v>5</v>
      </c>
    </row>
    <row r="143677" spans="1:3" x14ac:dyDescent="0.2">
      <c r="A143677" s="1">
        <v>166000</v>
      </c>
      <c r="B143677" s="1" t="s">
        <v>143283</v>
      </c>
      <c r="C143677" s="1" t="s">
        <v>5</v>
      </c>
    </row>
    <row r="143678" spans="1:3" x14ac:dyDescent="0.2">
      <c r="A143678" s="1">
        <v>166001</v>
      </c>
      <c r="B143678" s="1" t="s">
        <v>143284</v>
      </c>
      <c r="C143678" s="1" t="s">
        <v>5</v>
      </c>
    </row>
    <row r="143679" spans="1:3" x14ac:dyDescent="0.2">
      <c r="A143679" s="1">
        <v>166002</v>
      </c>
      <c r="B143679" s="1" t="s">
        <v>143285</v>
      </c>
      <c r="C143679" s="1" t="s">
        <v>5</v>
      </c>
    </row>
    <row r="143680" spans="1:3" x14ac:dyDescent="0.2">
      <c r="A143680" s="1">
        <v>166005</v>
      </c>
      <c r="B143680" s="1" t="s">
        <v>143286</v>
      </c>
      <c r="C143680" s="1" t="s">
        <v>5</v>
      </c>
    </row>
    <row r="143681" spans="1:3" x14ac:dyDescent="0.2">
      <c r="A143681" s="1">
        <v>166007</v>
      </c>
      <c r="B143681" s="1" t="s">
        <v>143287</v>
      </c>
      <c r="C143681" s="1" t="s">
        <v>60</v>
      </c>
    </row>
    <row r="143682" spans="1:3" x14ac:dyDescent="0.2">
      <c r="A143682" s="1">
        <v>166008</v>
      </c>
      <c r="B143682" s="1" t="s">
        <v>143288</v>
      </c>
      <c r="C143682" s="1" t="s">
        <v>60</v>
      </c>
    </row>
    <row r="143683" spans="1:3" x14ac:dyDescent="0.2">
      <c r="A143683" s="1">
        <v>166009</v>
      </c>
      <c r="B143683" s="1" t="s">
        <v>143289</v>
      </c>
      <c r="C143683" s="1" t="s">
        <v>5</v>
      </c>
    </row>
    <row r="143684" spans="1:3" x14ac:dyDescent="0.2">
      <c r="A143684" s="1">
        <v>166010</v>
      </c>
      <c r="B143684" s="1" t="s">
        <v>143290</v>
      </c>
      <c r="C143684" s="1" t="s">
        <v>5</v>
      </c>
    </row>
    <row r="143685" spans="1:3" x14ac:dyDescent="0.2">
      <c r="A143685" s="1">
        <v>166012</v>
      </c>
      <c r="B143685" s="1" t="s">
        <v>143291</v>
      </c>
      <c r="C143685" s="1" t="s">
        <v>60</v>
      </c>
    </row>
    <row r="143686" spans="1:3" x14ac:dyDescent="0.2">
      <c r="A143686" s="1">
        <v>166014</v>
      </c>
      <c r="B143686" s="1" t="s">
        <v>143292</v>
      </c>
      <c r="C143686" s="1" t="s">
        <v>5</v>
      </c>
    </row>
    <row r="143687" spans="1:3" x14ac:dyDescent="0.2">
      <c r="A143687" s="1">
        <v>166015</v>
      </c>
      <c r="B143687" s="1" t="s">
        <v>143293</v>
      </c>
      <c r="C143687" s="1" t="s">
        <v>5</v>
      </c>
    </row>
    <row r="143688" spans="1:3" x14ac:dyDescent="0.2">
      <c r="A143688" s="1">
        <v>166016</v>
      </c>
      <c r="B143688" s="1" t="s">
        <v>143294</v>
      </c>
      <c r="C143688" s="1" t="s">
        <v>60</v>
      </c>
    </row>
    <row r="143689" spans="1:3" x14ac:dyDescent="0.2">
      <c r="A143689" s="1">
        <v>166017</v>
      </c>
      <c r="B143689" s="1" t="s">
        <v>143295</v>
      </c>
      <c r="C143689" s="1" t="s">
        <v>60</v>
      </c>
    </row>
    <row r="143690" spans="1:3" x14ac:dyDescent="0.2">
      <c r="A143690" s="1">
        <v>166018</v>
      </c>
      <c r="B143690" s="1" t="s">
        <v>143296</v>
      </c>
      <c r="C143690" s="1" t="s">
        <v>60</v>
      </c>
    </row>
    <row r="143691" spans="1:3" x14ac:dyDescent="0.2">
      <c r="A143691" s="1">
        <v>166019</v>
      </c>
      <c r="B143691" s="1" t="s">
        <v>143297</v>
      </c>
      <c r="C143691" s="1" t="s">
        <v>5</v>
      </c>
    </row>
    <row r="143692" spans="1:3" x14ac:dyDescent="0.2">
      <c r="A143692" s="1">
        <v>166020</v>
      </c>
      <c r="B143692" s="1" t="s">
        <v>143298</v>
      </c>
      <c r="C143692" s="1" t="s">
        <v>5</v>
      </c>
    </row>
    <row r="143693" spans="1:3" x14ac:dyDescent="0.2">
      <c r="A143693" s="1">
        <v>166021</v>
      </c>
      <c r="B143693" s="1" t="s">
        <v>143299</v>
      </c>
      <c r="C143693" s="1" t="s">
        <v>5</v>
      </c>
    </row>
    <row r="143694" spans="1:3" x14ac:dyDescent="0.2">
      <c r="A143694" s="1">
        <v>166022</v>
      </c>
      <c r="B143694" s="1" t="s">
        <v>143300</v>
      </c>
      <c r="C143694" s="1" t="s">
        <v>5</v>
      </c>
    </row>
    <row r="143695" spans="1:3" x14ac:dyDescent="0.2">
      <c r="A143695" s="1">
        <v>166024</v>
      </c>
      <c r="B143695" s="1" t="s">
        <v>143301</v>
      </c>
      <c r="C143695" s="1" t="s">
        <v>5</v>
      </c>
    </row>
    <row r="143696" spans="1:3" x14ac:dyDescent="0.2">
      <c r="A143696" s="1">
        <v>166026</v>
      </c>
      <c r="B143696" s="1" t="s">
        <v>143302</v>
      </c>
      <c r="C143696" s="1" t="s">
        <v>5</v>
      </c>
    </row>
    <row r="143697" spans="1:4" x14ac:dyDescent="0.2">
      <c r="A143697" s="1">
        <v>166028</v>
      </c>
      <c r="B143697" s="1" t="s">
        <v>143303</v>
      </c>
      <c r="C143697" s="1" t="s">
        <v>5</v>
      </c>
    </row>
    <row r="143698" spans="1:4" x14ac:dyDescent="0.2">
      <c r="A143698" s="1">
        <v>166029</v>
      </c>
      <c r="B143698" s="1" t="s">
        <v>143304</v>
      </c>
      <c r="C143698" s="1" t="s">
        <v>5</v>
      </c>
    </row>
    <row r="143699" spans="1:4" x14ac:dyDescent="0.2">
      <c r="A143699" s="1">
        <v>166032</v>
      </c>
      <c r="B143699" s="1" t="s">
        <v>143305</v>
      </c>
      <c r="C143699" s="1" t="s">
        <v>60</v>
      </c>
      <c r="D143699" s="1" t="s">
        <v>61</v>
      </c>
    </row>
    <row r="143700" spans="1:4" x14ac:dyDescent="0.2">
      <c r="A143700" s="1">
        <v>166034</v>
      </c>
      <c r="B143700" s="1" t="s">
        <v>143306</v>
      </c>
      <c r="C143700" s="1" t="s">
        <v>60</v>
      </c>
    </row>
    <row r="143701" spans="1:4" x14ac:dyDescent="0.2">
      <c r="A143701" s="1">
        <v>166035</v>
      </c>
      <c r="B143701" s="1" t="s">
        <v>143307</v>
      </c>
      <c r="C143701" s="1" t="s">
        <v>5</v>
      </c>
    </row>
    <row r="143702" spans="1:4" x14ac:dyDescent="0.2">
      <c r="A143702" s="1">
        <v>166036</v>
      </c>
      <c r="B143702" s="1" t="s">
        <v>143308</v>
      </c>
      <c r="C143702" s="1" t="s">
        <v>5</v>
      </c>
    </row>
    <row r="143703" spans="1:4" x14ac:dyDescent="0.2">
      <c r="A143703" s="1">
        <v>166037</v>
      </c>
      <c r="B143703" s="1" t="s">
        <v>143309</v>
      </c>
      <c r="C143703" s="1" t="s">
        <v>60</v>
      </c>
    </row>
    <row r="143704" spans="1:4" x14ac:dyDescent="0.2">
      <c r="A143704" s="1">
        <v>166038</v>
      </c>
      <c r="B143704" s="1" t="s">
        <v>143310</v>
      </c>
      <c r="C143704" s="1" t="s">
        <v>60</v>
      </c>
    </row>
    <row r="143705" spans="1:4" x14ac:dyDescent="0.2">
      <c r="A143705" s="1">
        <v>166039</v>
      </c>
      <c r="B143705" s="1" t="s">
        <v>143311</v>
      </c>
      <c r="C143705" s="1" t="s">
        <v>60</v>
      </c>
    </row>
    <row r="143706" spans="1:4" x14ac:dyDescent="0.2">
      <c r="A143706" s="1">
        <v>166040</v>
      </c>
      <c r="B143706" s="1" t="s">
        <v>143312</v>
      </c>
      <c r="C143706" s="1" t="s">
        <v>5</v>
      </c>
    </row>
    <row r="143707" spans="1:4" x14ac:dyDescent="0.2">
      <c r="A143707" s="1">
        <v>166041</v>
      </c>
      <c r="B143707" s="1" t="s">
        <v>143313</v>
      </c>
      <c r="C143707" s="1" t="s">
        <v>5</v>
      </c>
    </row>
    <row r="143708" spans="1:4" x14ac:dyDescent="0.2">
      <c r="A143708" s="1">
        <v>166042</v>
      </c>
      <c r="B143708" s="1" t="s">
        <v>143314</v>
      </c>
      <c r="C143708" s="1" t="s">
        <v>5</v>
      </c>
    </row>
    <row r="143709" spans="1:4" x14ac:dyDescent="0.2">
      <c r="A143709" s="1">
        <v>166043</v>
      </c>
      <c r="B143709" s="1" t="s">
        <v>143315</v>
      </c>
      <c r="C143709" s="1" t="s">
        <v>5</v>
      </c>
    </row>
    <row r="143710" spans="1:4" x14ac:dyDescent="0.2">
      <c r="A143710" s="1">
        <v>166045</v>
      </c>
      <c r="B143710" s="1" t="s">
        <v>143316</v>
      </c>
      <c r="C143710" s="1" t="s">
        <v>5</v>
      </c>
    </row>
    <row r="143711" spans="1:4" x14ac:dyDescent="0.2">
      <c r="A143711" s="1">
        <v>166047</v>
      </c>
      <c r="B143711" s="1" t="s">
        <v>143317</v>
      </c>
      <c r="C143711" s="1" t="s">
        <v>60</v>
      </c>
    </row>
    <row r="143712" spans="1:4" x14ac:dyDescent="0.2">
      <c r="A143712" s="1">
        <v>166048</v>
      </c>
      <c r="B143712" s="1" t="s">
        <v>143318</v>
      </c>
      <c r="C143712" s="1" t="s">
        <v>60</v>
      </c>
    </row>
    <row r="143713" spans="1:3" x14ac:dyDescent="0.2">
      <c r="A143713" s="1">
        <v>166049</v>
      </c>
      <c r="B143713" s="1" t="s">
        <v>143319</v>
      </c>
      <c r="C143713" s="1" t="s">
        <v>60</v>
      </c>
    </row>
    <row r="143714" spans="1:3" x14ac:dyDescent="0.2">
      <c r="A143714" s="1">
        <v>166050</v>
      </c>
      <c r="B143714" s="1" t="s">
        <v>143320</v>
      </c>
      <c r="C143714" s="1" t="s">
        <v>60</v>
      </c>
    </row>
    <row r="143715" spans="1:3" x14ac:dyDescent="0.2">
      <c r="A143715" s="1">
        <v>166051</v>
      </c>
      <c r="B143715" s="1" t="s">
        <v>143321</v>
      </c>
      <c r="C143715" s="1" t="s">
        <v>60</v>
      </c>
    </row>
    <row r="143716" spans="1:3" x14ac:dyDescent="0.2">
      <c r="A143716" s="1">
        <v>166052</v>
      </c>
      <c r="B143716" s="1" t="s">
        <v>143322</v>
      </c>
      <c r="C143716" s="1" t="s">
        <v>60</v>
      </c>
    </row>
    <row r="143717" spans="1:3" x14ac:dyDescent="0.2">
      <c r="A143717" s="1">
        <v>166053</v>
      </c>
      <c r="B143717" s="1" t="s">
        <v>143323</v>
      </c>
      <c r="C143717" s="1" t="s">
        <v>60</v>
      </c>
    </row>
    <row r="143718" spans="1:3" x14ac:dyDescent="0.2">
      <c r="A143718" s="1">
        <v>166054</v>
      </c>
      <c r="B143718" s="1" t="s">
        <v>143324</v>
      </c>
      <c r="C143718" s="1" t="s">
        <v>5</v>
      </c>
    </row>
    <row r="143719" spans="1:3" x14ac:dyDescent="0.2">
      <c r="A143719" s="1">
        <v>166055</v>
      </c>
      <c r="B143719" s="1" t="s">
        <v>143325</v>
      </c>
      <c r="C143719" s="1" t="s">
        <v>60</v>
      </c>
    </row>
    <row r="143720" spans="1:3" x14ac:dyDescent="0.2">
      <c r="A143720" s="1">
        <v>166056</v>
      </c>
      <c r="B143720" s="1" t="s">
        <v>143326</v>
      </c>
      <c r="C143720" s="1" t="s">
        <v>60</v>
      </c>
    </row>
    <row r="143721" spans="1:3" x14ac:dyDescent="0.2">
      <c r="A143721" s="1">
        <v>166057</v>
      </c>
      <c r="B143721" s="1" t="s">
        <v>143327</v>
      </c>
      <c r="C143721" s="1" t="s">
        <v>5</v>
      </c>
    </row>
    <row r="143722" spans="1:3" x14ac:dyDescent="0.2">
      <c r="A143722" s="1">
        <v>166058</v>
      </c>
      <c r="B143722" s="1" t="s">
        <v>143328</v>
      </c>
      <c r="C143722" s="1" t="s">
        <v>5</v>
      </c>
    </row>
    <row r="143723" spans="1:3" x14ac:dyDescent="0.2">
      <c r="A143723" s="1">
        <v>166059</v>
      </c>
      <c r="B143723" s="1" t="s">
        <v>143329</v>
      </c>
      <c r="C143723" s="1" t="s">
        <v>5</v>
      </c>
    </row>
    <row r="143724" spans="1:3" x14ac:dyDescent="0.2">
      <c r="A143724" s="1">
        <v>166060</v>
      </c>
      <c r="B143724" s="1" t="s">
        <v>143330</v>
      </c>
      <c r="C143724" s="1" t="s">
        <v>60</v>
      </c>
    </row>
    <row r="143725" spans="1:3" x14ac:dyDescent="0.2">
      <c r="A143725" s="1">
        <v>166061</v>
      </c>
      <c r="B143725" s="1" t="s">
        <v>143331</v>
      </c>
      <c r="C143725" s="1" t="s">
        <v>5</v>
      </c>
    </row>
    <row r="143726" spans="1:3" x14ac:dyDescent="0.2">
      <c r="A143726" s="1">
        <v>166062</v>
      </c>
      <c r="B143726" s="1" t="s">
        <v>143332</v>
      </c>
      <c r="C143726" s="1" t="s">
        <v>60</v>
      </c>
    </row>
    <row r="143727" spans="1:3" x14ac:dyDescent="0.2">
      <c r="A143727" s="1">
        <v>166063</v>
      </c>
      <c r="B143727" s="1" t="s">
        <v>143333</v>
      </c>
      <c r="C143727" s="1" t="s">
        <v>5</v>
      </c>
    </row>
    <row r="143728" spans="1:3" x14ac:dyDescent="0.2">
      <c r="A143728" s="1">
        <v>166074</v>
      </c>
      <c r="B143728" s="1" t="s">
        <v>143334</v>
      </c>
      <c r="C143728" s="1" t="s">
        <v>60</v>
      </c>
    </row>
    <row r="143729" spans="1:3" x14ac:dyDescent="0.2">
      <c r="A143729" s="1">
        <v>166075</v>
      </c>
      <c r="B143729" s="1" t="s">
        <v>143335</v>
      </c>
      <c r="C143729" s="1" t="s">
        <v>60</v>
      </c>
    </row>
    <row r="143730" spans="1:3" x14ac:dyDescent="0.2">
      <c r="A143730" s="1">
        <v>166077</v>
      </c>
      <c r="B143730" s="1" t="s">
        <v>143336</v>
      </c>
      <c r="C143730" s="1" t="s">
        <v>60</v>
      </c>
    </row>
    <row r="143731" spans="1:3" x14ac:dyDescent="0.2">
      <c r="A143731" s="1">
        <v>166078</v>
      </c>
      <c r="B143731" s="1" t="s">
        <v>143337</v>
      </c>
      <c r="C143731" s="1" t="s">
        <v>60</v>
      </c>
    </row>
    <row r="143732" spans="1:3" x14ac:dyDescent="0.2">
      <c r="A143732" s="1">
        <v>166079</v>
      </c>
      <c r="B143732" s="1" t="s">
        <v>143338</v>
      </c>
      <c r="C143732" s="1" t="s">
        <v>60</v>
      </c>
    </row>
    <row r="143733" spans="1:3" x14ac:dyDescent="0.2">
      <c r="A143733" s="1">
        <v>166080</v>
      </c>
      <c r="B143733" s="1" t="s">
        <v>143339</v>
      </c>
      <c r="C143733" s="1" t="s">
        <v>5</v>
      </c>
    </row>
    <row r="143734" spans="1:3" x14ac:dyDescent="0.2">
      <c r="A143734" s="1">
        <v>166081</v>
      </c>
      <c r="B143734" s="1" t="s">
        <v>143340</v>
      </c>
      <c r="C143734" s="1" t="s">
        <v>60</v>
      </c>
    </row>
    <row r="143735" spans="1:3" x14ac:dyDescent="0.2">
      <c r="A143735" s="1">
        <v>166082</v>
      </c>
      <c r="B143735" s="1" t="s">
        <v>143341</v>
      </c>
      <c r="C143735" s="1" t="s">
        <v>60</v>
      </c>
    </row>
    <row r="143736" spans="1:3" x14ac:dyDescent="0.2">
      <c r="A143736" s="1">
        <v>166083</v>
      </c>
      <c r="B143736" s="1" t="s">
        <v>143342</v>
      </c>
      <c r="C143736" s="1" t="s">
        <v>60</v>
      </c>
    </row>
    <row r="143737" spans="1:3" x14ac:dyDescent="0.2">
      <c r="A143737" s="1">
        <v>166085</v>
      </c>
      <c r="B143737" s="1" t="s">
        <v>143343</v>
      </c>
      <c r="C143737" s="1" t="s">
        <v>60</v>
      </c>
    </row>
    <row r="143738" spans="1:3" x14ac:dyDescent="0.2">
      <c r="A143738" s="1">
        <v>166086</v>
      </c>
      <c r="B143738" s="1" t="s">
        <v>143344</v>
      </c>
      <c r="C143738" s="1" t="s">
        <v>60</v>
      </c>
    </row>
    <row r="143739" spans="1:3" x14ac:dyDescent="0.2">
      <c r="A143739" s="1">
        <v>166088</v>
      </c>
      <c r="B143739" s="1" t="s">
        <v>143345</v>
      </c>
      <c r="C143739" s="1" t="s">
        <v>60</v>
      </c>
    </row>
    <row r="143740" spans="1:3" x14ac:dyDescent="0.2">
      <c r="A143740" s="1">
        <v>166089</v>
      </c>
      <c r="B143740" s="1" t="s">
        <v>143346</v>
      </c>
      <c r="C143740" s="1" t="s">
        <v>60</v>
      </c>
    </row>
    <row r="143741" spans="1:3" x14ac:dyDescent="0.2">
      <c r="A143741" s="1">
        <v>166091</v>
      </c>
      <c r="B143741" s="1" t="s">
        <v>143347</v>
      </c>
      <c r="C143741" s="1" t="s">
        <v>60</v>
      </c>
    </row>
    <row r="143742" spans="1:3" x14ac:dyDescent="0.2">
      <c r="A143742" s="1">
        <v>166092</v>
      </c>
      <c r="B143742" s="1" t="s">
        <v>143348</v>
      </c>
      <c r="C143742" s="1" t="s">
        <v>60</v>
      </c>
    </row>
    <row r="143743" spans="1:3" x14ac:dyDescent="0.2">
      <c r="A143743" s="1">
        <v>166094</v>
      </c>
      <c r="B143743" s="1" t="s">
        <v>143349</v>
      </c>
      <c r="C143743" s="1" t="s">
        <v>60</v>
      </c>
    </row>
    <row r="143744" spans="1:3" x14ac:dyDescent="0.2">
      <c r="A143744" s="1">
        <v>166095</v>
      </c>
      <c r="B143744" s="1" t="s">
        <v>143350</v>
      </c>
      <c r="C143744" s="1" t="s">
        <v>60</v>
      </c>
    </row>
    <row r="143745" spans="1:3" x14ac:dyDescent="0.2">
      <c r="A143745" s="1">
        <v>166096</v>
      </c>
      <c r="B143745" s="1" t="s">
        <v>143351</v>
      </c>
      <c r="C143745" s="1" t="s">
        <v>60</v>
      </c>
    </row>
    <row r="143746" spans="1:3" x14ac:dyDescent="0.2">
      <c r="A143746" s="1">
        <v>166097</v>
      </c>
      <c r="B143746" s="1" t="s">
        <v>143352</v>
      </c>
      <c r="C143746" s="1" t="s">
        <v>60</v>
      </c>
    </row>
    <row r="143747" spans="1:3" x14ac:dyDescent="0.2">
      <c r="A143747" s="1">
        <v>166098</v>
      </c>
      <c r="B143747" s="1" t="s">
        <v>143353</v>
      </c>
      <c r="C143747" s="1" t="s">
        <v>60</v>
      </c>
    </row>
    <row r="143748" spans="1:3" x14ac:dyDescent="0.2">
      <c r="A143748" s="1">
        <v>166099</v>
      </c>
      <c r="B143748" s="1" t="s">
        <v>143354</v>
      </c>
      <c r="C143748" s="1" t="s">
        <v>60</v>
      </c>
    </row>
    <row r="143749" spans="1:3" x14ac:dyDescent="0.2">
      <c r="A143749" s="1">
        <v>166100</v>
      </c>
      <c r="B143749" s="1" t="s">
        <v>143355</v>
      </c>
      <c r="C143749" s="1" t="s">
        <v>60</v>
      </c>
    </row>
    <row r="143750" spans="1:3" x14ac:dyDescent="0.2">
      <c r="A143750" s="1">
        <v>166101</v>
      </c>
      <c r="B143750" s="1" t="s">
        <v>143356</v>
      </c>
      <c r="C143750" s="1" t="s">
        <v>60</v>
      </c>
    </row>
    <row r="143751" spans="1:3" x14ac:dyDescent="0.2">
      <c r="A143751" s="1">
        <v>166102</v>
      </c>
      <c r="B143751" s="1" t="s">
        <v>143357</v>
      </c>
      <c r="C143751" s="1" t="s">
        <v>60</v>
      </c>
    </row>
    <row r="143752" spans="1:3" x14ac:dyDescent="0.2">
      <c r="A143752" s="1">
        <v>166103</v>
      </c>
      <c r="B143752" s="1" t="s">
        <v>143358</v>
      </c>
      <c r="C143752" s="1" t="s">
        <v>60</v>
      </c>
    </row>
    <row r="143753" spans="1:3" x14ac:dyDescent="0.2">
      <c r="A143753" s="1">
        <v>166105</v>
      </c>
      <c r="B143753" s="1" t="s">
        <v>143359</v>
      </c>
      <c r="C143753" s="1" t="s">
        <v>60</v>
      </c>
    </row>
    <row r="143754" spans="1:3" x14ac:dyDescent="0.2">
      <c r="A143754" s="1">
        <v>166106</v>
      </c>
      <c r="B143754" s="1" t="s">
        <v>143360</v>
      </c>
      <c r="C143754" s="1" t="s">
        <v>60</v>
      </c>
    </row>
    <row r="143755" spans="1:3" x14ac:dyDescent="0.2">
      <c r="A143755" s="1">
        <v>166107</v>
      </c>
      <c r="B143755" s="1" t="s">
        <v>143361</v>
      </c>
      <c r="C143755" s="1" t="s">
        <v>60</v>
      </c>
    </row>
    <row r="143756" spans="1:3" x14ac:dyDescent="0.2">
      <c r="A143756" s="1">
        <v>166108</v>
      </c>
      <c r="B143756" s="1" t="s">
        <v>143362</v>
      </c>
      <c r="C143756" s="1" t="s">
        <v>60</v>
      </c>
    </row>
    <row r="143757" spans="1:3" x14ac:dyDescent="0.2">
      <c r="A143757" s="1">
        <v>166109</v>
      </c>
      <c r="B143757" s="1" t="s">
        <v>143363</v>
      </c>
      <c r="C143757" s="1" t="s">
        <v>60</v>
      </c>
    </row>
    <row r="143758" spans="1:3" x14ac:dyDescent="0.2">
      <c r="A143758" s="1">
        <v>166110</v>
      </c>
      <c r="B143758" s="1" t="s">
        <v>143364</v>
      </c>
      <c r="C143758" s="1" t="s">
        <v>5</v>
      </c>
    </row>
    <row r="143759" spans="1:3" x14ac:dyDescent="0.2">
      <c r="A143759" s="1">
        <v>166111</v>
      </c>
      <c r="B143759" s="1" t="s">
        <v>143365</v>
      </c>
      <c r="C143759" s="1" t="s">
        <v>60</v>
      </c>
    </row>
    <row r="143760" spans="1:3" x14ac:dyDescent="0.2">
      <c r="A143760" s="1">
        <v>166112</v>
      </c>
      <c r="B143760" s="1" t="s">
        <v>143366</v>
      </c>
      <c r="C143760" s="1" t="s">
        <v>60</v>
      </c>
    </row>
    <row r="143761" spans="1:3" x14ac:dyDescent="0.2">
      <c r="A143761" s="1">
        <v>166114</v>
      </c>
      <c r="B143761" s="1" t="s">
        <v>143367</v>
      </c>
      <c r="C143761" s="1" t="s">
        <v>5</v>
      </c>
    </row>
    <row r="143762" spans="1:3" x14ac:dyDescent="0.2">
      <c r="A143762" s="1">
        <v>166115</v>
      </c>
      <c r="B143762" s="1" t="s">
        <v>143368</v>
      </c>
      <c r="C143762" s="1" t="s">
        <v>5</v>
      </c>
    </row>
    <row r="143763" spans="1:3" x14ac:dyDescent="0.2">
      <c r="A143763" s="1">
        <v>166116</v>
      </c>
      <c r="B143763" s="1" t="s">
        <v>143369</v>
      </c>
      <c r="C143763" s="1" t="s">
        <v>5</v>
      </c>
    </row>
    <row r="143764" spans="1:3" x14ac:dyDescent="0.2">
      <c r="A143764" s="1">
        <v>166117</v>
      </c>
      <c r="B143764" s="1" t="s">
        <v>143370</v>
      </c>
      <c r="C143764" s="1" t="s">
        <v>60</v>
      </c>
    </row>
    <row r="143765" spans="1:3" x14ac:dyDescent="0.2">
      <c r="A143765" s="1">
        <v>166119</v>
      </c>
      <c r="B143765" s="1" t="s">
        <v>143371</v>
      </c>
      <c r="C143765" s="1" t="s">
        <v>5</v>
      </c>
    </row>
    <row r="143766" spans="1:3" x14ac:dyDescent="0.2">
      <c r="A143766" s="1">
        <v>166120</v>
      </c>
      <c r="B143766" s="1" t="s">
        <v>143372</v>
      </c>
      <c r="C143766" s="1" t="s">
        <v>60</v>
      </c>
    </row>
    <row r="143767" spans="1:3" x14ac:dyDescent="0.2">
      <c r="A143767" s="1">
        <v>166121</v>
      </c>
      <c r="B143767" s="1" t="s">
        <v>143373</v>
      </c>
      <c r="C143767" s="1" t="s">
        <v>60</v>
      </c>
    </row>
    <row r="143768" spans="1:3" x14ac:dyDescent="0.2">
      <c r="A143768" s="1">
        <v>166124</v>
      </c>
      <c r="B143768" s="1" t="s">
        <v>143374</v>
      </c>
      <c r="C143768" s="1" t="s">
        <v>5</v>
      </c>
    </row>
    <row r="143769" spans="1:3" x14ac:dyDescent="0.2">
      <c r="A143769" s="1">
        <v>166126</v>
      </c>
      <c r="B143769" s="1" t="s">
        <v>143375</v>
      </c>
      <c r="C143769" s="1" t="s">
        <v>60</v>
      </c>
    </row>
    <row r="143770" spans="1:3" x14ac:dyDescent="0.2">
      <c r="A143770" s="1">
        <v>166127</v>
      </c>
      <c r="B143770" s="1" t="s">
        <v>143376</v>
      </c>
      <c r="C143770" s="1" t="s">
        <v>60</v>
      </c>
    </row>
    <row r="143771" spans="1:3" x14ac:dyDescent="0.2">
      <c r="A143771" s="1">
        <v>166128</v>
      </c>
      <c r="B143771" s="1" t="s">
        <v>143377</v>
      </c>
      <c r="C143771" s="1" t="s">
        <v>5</v>
      </c>
    </row>
    <row r="143772" spans="1:3" x14ac:dyDescent="0.2">
      <c r="A143772" s="1">
        <v>166129</v>
      </c>
      <c r="B143772" s="1" t="s">
        <v>143378</v>
      </c>
      <c r="C143772" s="1" t="s">
        <v>5</v>
      </c>
    </row>
    <row r="143773" spans="1:3" x14ac:dyDescent="0.2">
      <c r="A143773" s="1">
        <v>166130</v>
      </c>
      <c r="B143773" s="1" t="s">
        <v>143379</v>
      </c>
      <c r="C143773" s="1" t="s">
        <v>60</v>
      </c>
    </row>
    <row r="143774" spans="1:3" x14ac:dyDescent="0.2">
      <c r="A143774" s="1">
        <v>166131</v>
      </c>
      <c r="B143774" s="1" t="s">
        <v>143380</v>
      </c>
      <c r="C143774" s="1" t="s">
        <v>60</v>
      </c>
    </row>
    <row r="143775" spans="1:3" x14ac:dyDescent="0.2">
      <c r="A143775" s="1">
        <v>166132</v>
      </c>
      <c r="B143775" s="1" t="s">
        <v>143381</v>
      </c>
      <c r="C143775" s="1" t="s">
        <v>60</v>
      </c>
    </row>
    <row r="143776" spans="1:3" x14ac:dyDescent="0.2">
      <c r="A143776" s="1">
        <v>166133</v>
      </c>
      <c r="B143776" s="1" t="s">
        <v>143382</v>
      </c>
      <c r="C143776" s="1" t="s">
        <v>60</v>
      </c>
    </row>
    <row r="143777" spans="1:3" x14ac:dyDescent="0.2">
      <c r="A143777" s="1">
        <v>166135</v>
      </c>
      <c r="B143777" s="1" t="s">
        <v>143383</v>
      </c>
      <c r="C143777" s="1" t="s">
        <v>5</v>
      </c>
    </row>
    <row r="143778" spans="1:3" x14ac:dyDescent="0.2">
      <c r="A143778" s="1">
        <v>166136</v>
      </c>
      <c r="B143778" s="1" t="s">
        <v>143384</v>
      </c>
      <c r="C143778" s="1" t="s">
        <v>5</v>
      </c>
    </row>
    <row r="143779" spans="1:3" x14ac:dyDescent="0.2">
      <c r="A143779" s="1">
        <v>166137</v>
      </c>
      <c r="B143779" s="1" t="s">
        <v>143385</v>
      </c>
      <c r="C143779" s="1" t="s">
        <v>60</v>
      </c>
    </row>
    <row r="143780" spans="1:3" x14ac:dyDescent="0.2">
      <c r="A143780" s="1">
        <v>166138</v>
      </c>
      <c r="B143780" s="1" t="s">
        <v>143386</v>
      </c>
      <c r="C143780" s="1" t="s">
        <v>5</v>
      </c>
    </row>
    <row r="143781" spans="1:3" x14ac:dyDescent="0.2">
      <c r="A143781" s="1">
        <v>166139</v>
      </c>
      <c r="B143781" s="1" t="s">
        <v>143387</v>
      </c>
      <c r="C143781" s="1" t="s">
        <v>5</v>
      </c>
    </row>
    <row r="143782" spans="1:3" x14ac:dyDescent="0.2">
      <c r="A143782" s="1">
        <v>166140</v>
      </c>
      <c r="B143782" s="1" t="s">
        <v>143388</v>
      </c>
      <c r="C143782" s="1" t="s">
        <v>5</v>
      </c>
    </row>
    <row r="143783" spans="1:3" x14ac:dyDescent="0.2">
      <c r="A143783" s="1">
        <v>166141</v>
      </c>
      <c r="B143783" s="1" t="s">
        <v>143389</v>
      </c>
      <c r="C143783" s="1" t="s">
        <v>5</v>
      </c>
    </row>
    <row r="143784" spans="1:3" x14ac:dyDescent="0.2">
      <c r="A143784" s="1">
        <v>166142</v>
      </c>
      <c r="B143784" s="1" t="s">
        <v>143390</v>
      </c>
      <c r="C143784" s="1" t="s">
        <v>60</v>
      </c>
    </row>
    <row r="143785" spans="1:3" x14ac:dyDescent="0.2">
      <c r="A143785" s="1">
        <v>166143</v>
      </c>
      <c r="B143785" s="1" t="s">
        <v>143391</v>
      </c>
      <c r="C143785" s="1" t="s">
        <v>5</v>
      </c>
    </row>
    <row r="143786" spans="1:3" x14ac:dyDescent="0.2">
      <c r="A143786" s="1">
        <v>166144</v>
      </c>
      <c r="B143786" s="1" t="s">
        <v>143392</v>
      </c>
      <c r="C143786" s="1" t="s">
        <v>5</v>
      </c>
    </row>
    <row r="143787" spans="1:3" x14ac:dyDescent="0.2">
      <c r="A143787" s="1">
        <v>166145</v>
      </c>
      <c r="B143787" s="1" t="s">
        <v>143393</v>
      </c>
      <c r="C143787" s="1" t="s">
        <v>60</v>
      </c>
    </row>
    <row r="143788" spans="1:3" x14ac:dyDescent="0.2">
      <c r="A143788" s="1">
        <v>166146</v>
      </c>
      <c r="B143788" s="1" t="s">
        <v>143394</v>
      </c>
      <c r="C143788" s="1" t="s">
        <v>5</v>
      </c>
    </row>
    <row r="143789" spans="1:3" x14ac:dyDescent="0.2">
      <c r="A143789" s="1">
        <v>166147</v>
      </c>
      <c r="B143789" s="1" t="s">
        <v>143395</v>
      </c>
      <c r="C143789" s="1" t="s">
        <v>60</v>
      </c>
    </row>
    <row r="143790" spans="1:3" x14ac:dyDescent="0.2">
      <c r="A143790" s="1">
        <v>166148</v>
      </c>
      <c r="B143790" s="1" t="s">
        <v>143396</v>
      </c>
      <c r="C143790" s="1" t="s">
        <v>60</v>
      </c>
    </row>
    <row r="143791" spans="1:3" x14ac:dyDescent="0.2">
      <c r="A143791" s="1">
        <v>166150</v>
      </c>
      <c r="B143791" s="1" t="s">
        <v>143397</v>
      </c>
      <c r="C143791" s="1" t="s">
        <v>5</v>
      </c>
    </row>
    <row r="143792" spans="1:3" x14ac:dyDescent="0.2">
      <c r="A143792" s="1">
        <v>166151</v>
      </c>
      <c r="B143792" s="1" t="s">
        <v>143398</v>
      </c>
      <c r="C143792" s="1" t="s">
        <v>5</v>
      </c>
    </row>
    <row r="143793" spans="1:3" x14ac:dyDescent="0.2">
      <c r="A143793" s="1">
        <v>166152</v>
      </c>
      <c r="B143793" s="1" t="s">
        <v>143399</v>
      </c>
      <c r="C143793" s="1" t="s">
        <v>5</v>
      </c>
    </row>
    <row r="143794" spans="1:3" x14ac:dyDescent="0.2">
      <c r="A143794" s="1">
        <v>166153</v>
      </c>
      <c r="B143794" s="1" t="s">
        <v>143400</v>
      </c>
      <c r="C143794" s="1" t="s">
        <v>5</v>
      </c>
    </row>
    <row r="143795" spans="1:3" x14ac:dyDescent="0.2">
      <c r="A143795" s="1">
        <v>166154</v>
      </c>
      <c r="B143795" s="1" t="s">
        <v>143401</v>
      </c>
      <c r="C143795" s="1" t="s">
        <v>60</v>
      </c>
    </row>
    <row r="143796" spans="1:3" x14ac:dyDescent="0.2">
      <c r="A143796" s="1">
        <v>166155</v>
      </c>
      <c r="B143796" s="1" t="s">
        <v>143402</v>
      </c>
      <c r="C143796" s="1" t="s">
        <v>5</v>
      </c>
    </row>
    <row r="143797" spans="1:3" x14ac:dyDescent="0.2">
      <c r="A143797" s="1">
        <v>166156</v>
      </c>
      <c r="B143797" s="1" t="s">
        <v>143403</v>
      </c>
      <c r="C143797" s="1" t="s">
        <v>5</v>
      </c>
    </row>
    <row r="143798" spans="1:3" x14ac:dyDescent="0.2">
      <c r="A143798" s="1">
        <v>166157</v>
      </c>
      <c r="B143798" s="1" t="s">
        <v>143404</v>
      </c>
      <c r="C143798" s="1" t="s">
        <v>5</v>
      </c>
    </row>
    <row r="143799" spans="1:3" x14ac:dyDescent="0.2">
      <c r="A143799" s="1">
        <v>166168</v>
      </c>
      <c r="B143799" s="1" t="s">
        <v>143405</v>
      </c>
      <c r="C143799" s="1" t="s">
        <v>60</v>
      </c>
    </row>
    <row r="143800" spans="1:3" x14ac:dyDescent="0.2">
      <c r="A143800" s="1">
        <v>166169</v>
      </c>
      <c r="B143800" s="1" t="s">
        <v>143406</v>
      </c>
      <c r="C143800" s="1" t="s">
        <v>5</v>
      </c>
    </row>
    <row r="143801" spans="1:3" x14ac:dyDescent="0.2">
      <c r="A143801" s="1">
        <v>166170</v>
      </c>
      <c r="B143801" s="1" t="s">
        <v>143407</v>
      </c>
      <c r="C143801" s="1" t="s">
        <v>60</v>
      </c>
    </row>
    <row r="143802" spans="1:3" x14ac:dyDescent="0.2">
      <c r="A143802" s="1">
        <v>166171</v>
      </c>
      <c r="B143802" s="1" t="s">
        <v>143408</v>
      </c>
      <c r="C143802" s="1" t="s">
        <v>60</v>
      </c>
    </row>
    <row r="143803" spans="1:3" x14ac:dyDescent="0.2">
      <c r="A143803" s="1">
        <v>166172</v>
      </c>
      <c r="B143803" s="1" t="s">
        <v>143409</v>
      </c>
      <c r="C143803" s="1" t="s">
        <v>60</v>
      </c>
    </row>
    <row r="143804" spans="1:3" x14ac:dyDescent="0.2">
      <c r="A143804" s="1">
        <v>166175</v>
      </c>
      <c r="B143804" s="1" t="s">
        <v>143410</v>
      </c>
      <c r="C143804" s="1" t="s">
        <v>5</v>
      </c>
    </row>
    <row r="143805" spans="1:3" x14ac:dyDescent="0.2">
      <c r="A143805" s="1">
        <v>166176</v>
      </c>
      <c r="B143805" s="1" t="s">
        <v>143411</v>
      </c>
      <c r="C143805" s="1" t="s">
        <v>5</v>
      </c>
    </row>
    <row r="143806" spans="1:3" x14ac:dyDescent="0.2">
      <c r="A143806" s="1">
        <v>166177</v>
      </c>
      <c r="B143806" s="1" t="s">
        <v>143412</v>
      </c>
      <c r="C143806" s="1" t="s">
        <v>5</v>
      </c>
    </row>
    <row r="143807" spans="1:3" x14ac:dyDescent="0.2">
      <c r="A143807" s="1">
        <v>166178</v>
      </c>
      <c r="B143807" s="1" t="s">
        <v>143413</v>
      </c>
      <c r="C143807" s="1" t="s">
        <v>60</v>
      </c>
    </row>
    <row r="143808" spans="1:3" x14ac:dyDescent="0.2">
      <c r="A143808" s="1">
        <v>166179</v>
      </c>
      <c r="B143808" s="1" t="s">
        <v>143414</v>
      </c>
      <c r="C143808" s="1" t="s">
        <v>5</v>
      </c>
    </row>
    <row r="143809" spans="1:3" x14ac:dyDescent="0.2">
      <c r="A143809" s="1">
        <v>166180</v>
      </c>
      <c r="B143809" s="1" t="s">
        <v>143415</v>
      </c>
      <c r="C143809" s="1" t="s">
        <v>5</v>
      </c>
    </row>
    <row r="143810" spans="1:3" x14ac:dyDescent="0.2">
      <c r="A143810" s="1">
        <v>166182</v>
      </c>
      <c r="B143810" s="1" t="s">
        <v>143416</v>
      </c>
      <c r="C143810" s="1" t="s">
        <v>60</v>
      </c>
    </row>
    <row r="143811" spans="1:3" x14ac:dyDescent="0.2">
      <c r="A143811" s="1">
        <v>166183</v>
      </c>
      <c r="B143811" s="1" t="s">
        <v>143417</v>
      </c>
      <c r="C143811" s="1" t="s">
        <v>60</v>
      </c>
    </row>
    <row r="143812" spans="1:3" x14ac:dyDescent="0.2">
      <c r="A143812" s="1">
        <v>166184</v>
      </c>
      <c r="B143812" s="1" t="s">
        <v>143418</v>
      </c>
      <c r="C143812" s="1" t="s">
        <v>60</v>
      </c>
    </row>
    <row r="143813" spans="1:3" x14ac:dyDescent="0.2">
      <c r="A143813" s="1">
        <v>166185</v>
      </c>
      <c r="B143813" s="1" t="s">
        <v>143419</v>
      </c>
      <c r="C143813" s="1" t="s">
        <v>60</v>
      </c>
    </row>
    <row r="143814" spans="1:3" x14ac:dyDescent="0.2">
      <c r="A143814" s="1">
        <v>166186</v>
      </c>
      <c r="B143814" s="1" t="s">
        <v>143420</v>
      </c>
      <c r="C143814" s="1" t="s">
        <v>60</v>
      </c>
    </row>
    <row r="143815" spans="1:3" x14ac:dyDescent="0.2">
      <c r="A143815" s="1">
        <v>166187</v>
      </c>
      <c r="B143815" s="1" t="s">
        <v>143421</v>
      </c>
      <c r="C143815" s="1" t="s">
        <v>60</v>
      </c>
    </row>
    <row r="143816" spans="1:3" x14ac:dyDescent="0.2">
      <c r="A143816" s="1">
        <v>166188</v>
      </c>
      <c r="B143816" s="1" t="s">
        <v>143422</v>
      </c>
      <c r="C143816" s="1" t="s">
        <v>60</v>
      </c>
    </row>
    <row r="143817" spans="1:3" x14ac:dyDescent="0.2">
      <c r="A143817" s="1">
        <v>166189</v>
      </c>
      <c r="B143817" s="1" t="s">
        <v>143423</v>
      </c>
      <c r="C143817" s="1" t="s">
        <v>60</v>
      </c>
    </row>
    <row r="143818" spans="1:3" x14ac:dyDescent="0.2">
      <c r="A143818" s="1">
        <v>166190</v>
      </c>
      <c r="B143818" s="1" t="s">
        <v>143424</v>
      </c>
      <c r="C143818" s="1" t="s">
        <v>5</v>
      </c>
    </row>
    <row r="143819" spans="1:3" x14ac:dyDescent="0.2">
      <c r="A143819" s="1">
        <v>166191</v>
      </c>
      <c r="B143819" s="1" t="s">
        <v>143425</v>
      </c>
      <c r="C143819" s="1" t="s">
        <v>60</v>
      </c>
    </row>
    <row r="143820" spans="1:3" x14ac:dyDescent="0.2">
      <c r="A143820" s="1">
        <v>166192</v>
      </c>
      <c r="B143820" s="1" t="s">
        <v>143426</v>
      </c>
      <c r="C143820" s="1" t="s">
        <v>60</v>
      </c>
    </row>
    <row r="143821" spans="1:3" x14ac:dyDescent="0.2">
      <c r="A143821" s="1">
        <v>166193</v>
      </c>
      <c r="B143821" s="1" t="s">
        <v>143427</v>
      </c>
      <c r="C143821" s="1" t="s">
        <v>60</v>
      </c>
    </row>
    <row r="143822" spans="1:3" x14ac:dyDescent="0.2">
      <c r="A143822" s="1">
        <v>166194</v>
      </c>
      <c r="B143822" s="1" t="s">
        <v>143428</v>
      </c>
      <c r="C143822" s="1" t="s">
        <v>5</v>
      </c>
    </row>
    <row r="143823" spans="1:3" x14ac:dyDescent="0.2">
      <c r="A143823" s="1">
        <v>166195</v>
      </c>
      <c r="B143823" s="1" t="s">
        <v>143429</v>
      </c>
      <c r="C143823" s="1" t="s">
        <v>5</v>
      </c>
    </row>
    <row r="143824" spans="1:3" x14ac:dyDescent="0.2">
      <c r="A143824" s="1">
        <v>166196</v>
      </c>
      <c r="B143824" s="1" t="s">
        <v>143430</v>
      </c>
      <c r="C143824" s="1" t="s">
        <v>5</v>
      </c>
    </row>
    <row r="143825" spans="1:3" x14ac:dyDescent="0.2">
      <c r="A143825" s="1">
        <v>166197</v>
      </c>
      <c r="B143825" s="1" t="s">
        <v>143431</v>
      </c>
      <c r="C143825" s="1" t="s">
        <v>60</v>
      </c>
    </row>
    <row r="143826" spans="1:3" x14ac:dyDescent="0.2">
      <c r="A143826" s="1">
        <v>166198</v>
      </c>
      <c r="B143826" s="1" t="s">
        <v>143432</v>
      </c>
      <c r="C143826" s="1" t="s">
        <v>5</v>
      </c>
    </row>
    <row r="143827" spans="1:3" x14ac:dyDescent="0.2">
      <c r="A143827" s="1">
        <v>166201</v>
      </c>
      <c r="B143827" s="1" t="s">
        <v>143433</v>
      </c>
      <c r="C143827" s="1" t="s">
        <v>5</v>
      </c>
    </row>
    <row r="143828" spans="1:3" x14ac:dyDescent="0.2">
      <c r="A143828" s="1">
        <v>166202</v>
      </c>
      <c r="B143828" s="1" t="s">
        <v>143434</v>
      </c>
      <c r="C143828" s="1" t="s">
        <v>60</v>
      </c>
    </row>
    <row r="143829" spans="1:3" x14ac:dyDescent="0.2">
      <c r="A143829" s="1">
        <v>166203</v>
      </c>
      <c r="B143829" s="1" t="s">
        <v>143435</v>
      </c>
      <c r="C143829" s="1" t="s">
        <v>60</v>
      </c>
    </row>
    <row r="143830" spans="1:3" x14ac:dyDescent="0.2">
      <c r="A143830" s="1">
        <v>166204</v>
      </c>
      <c r="B143830" s="1" t="s">
        <v>143436</v>
      </c>
      <c r="C143830" s="1" t="s">
        <v>60</v>
      </c>
    </row>
    <row r="143831" spans="1:3" x14ac:dyDescent="0.2">
      <c r="A143831" s="1">
        <v>166205</v>
      </c>
      <c r="B143831" s="1" t="s">
        <v>143437</v>
      </c>
      <c r="C143831" s="1" t="s">
        <v>5</v>
      </c>
    </row>
    <row r="143832" spans="1:3" x14ac:dyDescent="0.2">
      <c r="A143832" s="1">
        <v>166206</v>
      </c>
      <c r="B143832" s="1" t="s">
        <v>143438</v>
      </c>
      <c r="C143832" s="1" t="s">
        <v>5</v>
      </c>
    </row>
    <row r="143833" spans="1:3" x14ac:dyDescent="0.2">
      <c r="A143833" s="1">
        <v>166208</v>
      </c>
      <c r="B143833" s="1" t="s">
        <v>143439</v>
      </c>
      <c r="C143833" s="1" t="s">
        <v>60</v>
      </c>
    </row>
    <row r="143834" spans="1:3" x14ac:dyDescent="0.2">
      <c r="A143834" s="1">
        <v>166209</v>
      </c>
      <c r="B143834" s="1" t="s">
        <v>143440</v>
      </c>
      <c r="C143834" s="1" t="s">
        <v>60</v>
      </c>
    </row>
    <row r="143835" spans="1:3" x14ac:dyDescent="0.2">
      <c r="A143835" s="1">
        <v>166210</v>
      </c>
      <c r="B143835" s="1" t="s">
        <v>143441</v>
      </c>
      <c r="C143835" s="1" t="s">
        <v>5</v>
      </c>
    </row>
    <row r="143836" spans="1:3" x14ac:dyDescent="0.2">
      <c r="A143836" s="1">
        <v>166211</v>
      </c>
      <c r="B143836" s="1" t="s">
        <v>143442</v>
      </c>
      <c r="C143836" s="1" t="s">
        <v>5</v>
      </c>
    </row>
    <row r="143837" spans="1:3" x14ac:dyDescent="0.2">
      <c r="A143837" s="1">
        <v>166213</v>
      </c>
      <c r="B143837" s="1" t="s">
        <v>143443</v>
      </c>
      <c r="C143837" s="1" t="s">
        <v>60</v>
      </c>
    </row>
    <row r="143838" spans="1:3" x14ac:dyDescent="0.2">
      <c r="A143838" s="1">
        <v>166214</v>
      </c>
      <c r="B143838" s="1" t="s">
        <v>143444</v>
      </c>
      <c r="C143838" s="1" t="s">
        <v>5</v>
      </c>
    </row>
    <row r="143839" spans="1:3" x14ac:dyDescent="0.2">
      <c r="A143839" s="1">
        <v>166215</v>
      </c>
      <c r="B143839" s="1" t="s">
        <v>143445</v>
      </c>
      <c r="C143839" s="1" t="s">
        <v>60</v>
      </c>
    </row>
    <row r="143840" spans="1:3" x14ac:dyDescent="0.2">
      <c r="A143840" s="1">
        <v>166216</v>
      </c>
      <c r="B143840" s="1" t="s">
        <v>143446</v>
      </c>
      <c r="C143840" s="1" t="s">
        <v>60</v>
      </c>
    </row>
    <row r="143841" spans="1:4" x14ac:dyDescent="0.2">
      <c r="A143841" s="1">
        <v>166217</v>
      </c>
      <c r="B143841" s="1" t="s">
        <v>143447</v>
      </c>
      <c r="C143841" s="1" t="s">
        <v>5</v>
      </c>
    </row>
    <row r="143842" spans="1:4" x14ac:dyDescent="0.2">
      <c r="A143842" s="1">
        <v>166218</v>
      </c>
      <c r="B143842" s="1" t="s">
        <v>143448</v>
      </c>
      <c r="C143842" s="1" t="s">
        <v>60</v>
      </c>
    </row>
    <row r="143843" spans="1:4" x14ac:dyDescent="0.2">
      <c r="A143843" s="1">
        <v>166219</v>
      </c>
      <c r="B143843" s="1" t="s">
        <v>143449</v>
      </c>
      <c r="C143843" s="1" t="s">
        <v>60</v>
      </c>
    </row>
    <row r="143844" spans="1:4" x14ac:dyDescent="0.2">
      <c r="A143844" s="1">
        <v>166220</v>
      </c>
      <c r="B143844" s="1" t="s">
        <v>143450</v>
      </c>
      <c r="C143844" s="1" t="s">
        <v>60</v>
      </c>
    </row>
    <row r="143845" spans="1:4" x14ac:dyDescent="0.2">
      <c r="A143845" s="1">
        <v>166221</v>
      </c>
      <c r="B143845" s="1" t="s">
        <v>143451</v>
      </c>
      <c r="C143845" s="1" t="s">
        <v>5</v>
      </c>
    </row>
    <row r="143846" spans="1:4" x14ac:dyDescent="0.2">
      <c r="A143846" s="1">
        <v>166222</v>
      </c>
      <c r="B143846" s="1" t="s">
        <v>143452</v>
      </c>
      <c r="C143846" s="1" t="s">
        <v>60</v>
      </c>
    </row>
    <row r="143847" spans="1:4" x14ac:dyDescent="0.2">
      <c r="A143847" s="1">
        <v>166223</v>
      </c>
      <c r="B143847" s="1" t="s">
        <v>143453</v>
      </c>
      <c r="C143847" s="1" t="s">
        <v>5</v>
      </c>
    </row>
    <row r="143848" spans="1:4" x14ac:dyDescent="0.2">
      <c r="A143848" s="1">
        <v>166224</v>
      </c>
      <c r="B143848" s="1" t="s">
        <v>143454</v>
      </c>
      <c r="C143848" s="1" t="s">
        <v>5</v>
      </c>
    </row>
    <row r="143849" spans="1:4" x14ac:dyDescent="0.2">
      <c r="A143849" s="1">
        <v>166225</v>
      </c>
      <c r="B143849" s="1" t="s">
        <v>143455</v>
      </c>
      <c r="C143849" s="1" t="s">
        <v>60</v>
      </c>
    </row>
    <row r="143850" spans="1:4" x14ac:dyDescent="0.2">
      <c r="A143850" s="1">
        <v>166226</v>
      </c>
      <c r="B143850" s="1" t="s">
        <v>143456</v>
      </c>
      <c r="C143850" s="1" t="s">
        <v>60</v>
      </c>
    </row>
    <row r="143851" spans="1:4" x14ac:dyDescent="0.2">
      <c r="A143851" s="1">
        <v>166227</v>
      </c>
      <c r="B143851" s="1" t="s">
        <v>143457</v>
      </c>
      <c r="C143851" s="1" t="s">
        <v>5</v>
      </c>
    </row>
    <row r="143852" spans="1:4" x14ac:dyDescent="0.2">
      <c r="A143852" s="1">
        <v>166228</v>
      </c>
      <c r="B143852" s="1" t="s">
        <v>143458</v>
      </c>
      <c r="C143852" s="1" t="s">
        <v>5</v>
      </c>
    </row>
    <row r="143853" spans="1:4" x14ac:dyDescent="0.2">
      <c r="A143853" s="1">
        <v>166229</v>
      </c>
      <c r="B143853" s="1" t="s">
        <v>143459</v>
      </c>
      <c r="C143853" s="1" t="s">
        <v>60</v>
      </c>
    </row>
    <row r="143854" spans="1:4" x14ac:dyDescent="0.2">
      <c r="A143854" s="1">
        <v>166230</v>
      </c>
      <c r="B143854" s="1" t="s">
        <v>143460</v>
      </c>
      <c r="C143854" s="1" t="s">
        <v>60</v>
      </c>
      <c r="D143854" s="1" t="s">
        <v>61</v>
      </c>
    </row>
    <row r="143855" spans="1:4" x14ac:dyDescent="0.2">
      <c r="A143855" s="1">
        <v>166231</v>
      </c>
      <c r="B143855" s="1" t="s">
        <v>143461</v>
      </c>
      <c r="C143855" s="1" t="s">
        <v>5</v>
      </c>
    </row>
    <row r="143856" spans="1:4" x14ac:dyDescent="0.2">
      <c r="A143856" s="1">
        <v>166232</v>
      </c>
      <c r="B143856" s="1" t="s">
        <v>143462</v>
      </c>
      <c r="C143856" s="1" t="s">
        <v>60</v>
      </c>
    </row>
    <row r="143857" spans="1:3" x14ac:dyDescent="0.2">
      <c r="A143857" s="1">
        <v>166233</v>
      </c>
      <c r="B143857" s="1" t="s">
        <v>143463</v>
      </c>
      <c r="C143857" s="1" t="s">
        <v>5</v>
      </c>
    </row>
    <row r="143858" spans="1:3" x14ac:dyDescent="0.2">
      <c r="A143858" s="1">
        <v>166234</v>
      </c>
      <c r="B143858" s="1" t="s">
        <v>143464</v>
      </c>
      <c r="C143858" s="1" t="s">
        <v>60</v>
      </c>
    </row>
    <row r="143859" spans="1:3" x14ac:dyDescent="0.2">
      <c r="A143859" s="1">
        <v>166235</v>
      </c>
      <c r="B143859" s="1" t="s">
        <v>143465</v>
      </c>
      <c r="C143859" s="1" t="s">
        <v>5</v>
      </c>
    </row>
    <row r="143860" spans="1:3" x14ac:dyDescent="0.2">
      <c r="A143860" s="1">
        <v>166236</v>
      </c>
      <c r="B143860" s="1" t="s">
        <v>143466</v>
      </c>
      <c r="C143860" s="1" t="s">
        <v>5</v>
      </c>
    </row>
    <row r="143861" spans="1:3" x14ac:dyDescent="0.2">
      <c r="A143861" s="1">
        <v>166238</v>
      </c>
      <c r="B143861" s="1" t="s">
        <v>143467</v>
      </c>
      <c r="C143861" s="1" t="s">
        <v>5</v>
      </c>
    </row>
    <row r="143862" spans="1:3" x14ac:dyDescent="0.2">
      <c r="A143862" s="1">
        <v>166239</v>
      </c>
      <c r="B143862" s="1" t="s">
        <v>143468</v>
      </c>
      <c r="C143862" s="1" t="s">
        <v>5</v>
      </c>
    </row>
    <row r="143863" spans="1:3" x14ac:dyDescent="0.2">
      <c r="A143863" s="1">
        <v>166240</v>
      </c>
      <c r="B143863" s="1" t="s">
        <v>143469</v>
      </c>
      <c r="C143863" s="1" t="s">
        <v>60</v>
      </c>
    </row>
    <row r="143864" spans="1:3" x14ac:dyDescent="0.2">
      <c r="A143864" s="1">
        <v>166242</v>
      </c>
      <c r="B143864" s="1" t="s">
        <v>143470</v>
      </c>
      <c r="C143864" s="1" t="s">
        <v>60</v>
      </c>
    </row>
    <row r="143865" spans="1:3" x14ac:dyDescent="0.2">
      <c r="A143865" s="1">
        <v>166243</v>
      </c>
      <c r="B143865" s="1" t="s">
        <v>143471</v>
      </c>
      <c r="C143865" s="1" t="s">
        <v>60</v>
      </c>
    </row>
    <row r="143866" spans="1:3" x14ac:dyDescent="0.2">
      <c r="A143866" s="1">
        <v>166244</v>
      </c>
      <c r="B143866" s="1" t="s">
        <v>143472</v>
      </c>
      <c r="C143866" s="1" t="s">
        <v>5</v>
      </c>
    </row>
    <row r="143867" spans="1:3" x14ac:dyDescent="0.2">
      <c r="A143867" s="1">
        <v>166246</v>
      </c>
      <c r="B143867" s="1" t="s">
        <v>143473</v>
      </c>
      <c r="C143867" s="1" t="s">
        <v>5</v>
      </c>
    </row>
    <row r="143868" spans="1:3" x14ac:dyDescent="0.2">
      <c r="A143868" s="1">
        <v>166248</v>
      </c>
      <c r="B143868" s="1" t="s">
        <v>143474</v>
      </c>
      <c r="C143868" s="1" t="s">
        <v>5</v>
      </c>
    </row>
    <row r="143869" spans="1:3" x14ac:dyDescent="0.2">
      <c r="A143869" s="1">
        <v>166249</v>
      </c>
      <c r="B143869" s="1" t="s">
        <v>143475</v>
      </c>
      <c r="C143869" s="1" t="s">
        <v>5</v>
      </c>
    </row>
    <row r="143870" spans="1:3" x14ac:dyDescent="0.2">
      <c r="A143870" s="1">
        <v>166250</v>
      </c>
      <c r="B143870" s="1" t="s">
        <v>143476</v>
      </c>
      <c r="C143870" s="1" t="s">
        <v>5</v>
      </c>
    </row>
    <row r="143871" spans="1:3" x14ac:dyDescent="0.2">
      <c r="A143871" s="1">
        <v>166251</v>
      </c>
      <c r="B143871" s="1" t="s">
        <v>143477</v>
      </c>
      <c r="C143871" s="1" t="s">
        <v>5</v>
      </c>
    </row>
    <row r="143872" spans="1:3" x14ac:dyDescent="0.2">
      <c r="A143872" s="1">
        <v>166252</v>
      </c>
      <c r="B143872" s="1" t="s">
        <v>143478</v>
      </c>
      <c r="C143872" s="1" t="s">
        <v>60</v>
      </c>
    </row>
    <row r="143873" spans="1:3" x14ac:dyDescent="0.2">
      <c r="A143873" s="1">
        <v>166253</v>
      </c>
      <c r="B143873" s="1" t="s">
        <v>143479</v>
      </c>
      <c r="C143873" s="1" t="s">
        <v>60</v>
      </c>
    </row>
    <row r="143874" spans="1:3" x14ac:dyDescent="0.2">
      <c r="A143874" s="1">
        <v>166254</v>
      </c>
      <c r="B143874" s="1" t="s">
        <v>143480</v>
      </c>
      <c r="C143874" s="1" t="s">
        <v>5</v>
      </c>
    </row>
    <row r="143875" spans="1:3" x14ac:dyDescent="0.2">
      <c r="A143875" s="1">
        <v>166255</v>
      </c>
      <c r="B143875" s="1" t="s">
        <v>143481</v>
      </c>
      <c r="C143875" s="1" t="s">
        <v>5</v>
      </c>
    </row>
    <row r="143876" spans="1:3" x14ac:dyDescent="0.2">
      <c r="A143876" s="1">
        <v>166256</v>
      </c>
      <c r="B143876" s="1" t="s">
        <v>143482</v>
      </c>
      <c r="C143876" s="1" t="s">
        <v>5</v>
      </c>
    </row>
    <row r="143877" spans="1:3" x14ac:dyDescent="0.2">
      <c r="A143877" s="1">
        <v>166257</v>
      </c>
      <c r="B143877" s="1" t="s">
        <v>143483</v>
      </c>
      <c r="C143877" s="1" t="s">
        <v>5</v>
      </c>
    </row>
    <row r="143878" spans="1:3" x14ac:dyDescent="0.2">
      <c r="A143878" s="1">
        <v>166258</v>
      </c>
      <c r="B143878" s="1" t="s">
        <v>143484</v>
      </c>
      <c r="C143878" s="1" t="s">
        <v>5</v>
      </c>
    </row>
    <row r="143879" spans="1:3" x14ac:dyDescent="0.2">
      <c r="A143879" s="1">
        <v>166259</v>
      </c>
      <c r="B143879" s="1" t="s">
        <v>143485</v>
      </c>
      <c r="C143879" s="1" t="s">
        <v>5</v>
      </c>
    </row>
    <row r="143880" spans="1:3" x14ac:dyDescent="0.2">
      <c r="A143880" s="1">
        <v>166260</v>
      </c>
      <c r="B143880" s="1" t="s">
        <v>143486</v>
      </c>
      <c r="C143880" s="1" t="s">
        <v>5</v>
      </c>
    </row>
    <row r="143881" spans="1:3" x14ac:dyDescent="0.2">
      <c r="A143881" s="1">
        <v>166261</v>
      </c>
      <c r="B143881" s="1" t="s">
        <v>143487</v>
      </c>
      <c r="C143881" s="1" t="s">
        <v>5</v>
      </c>
    </row>
    <row r="143882" spans="1:3" x14ac:dyDescent="0.2">
      <c r="A143882" s="1">
        <v>166262</v>
      </c>
      <c r="B143882" s="1" t="s">
        <v>143488</v>
      </c>
      <c r="C143882" s="1" t="s">
        <v>5</v>
      </c>
    </row>
    <row r="143883" spans="1:3" x14ac:dyDescent="0.2">
      <c r="A143883" s="1">
        <v>166265</v>
      </c>
      <c r="B143883" s="1" t="s">
        <v>143489</v>
      </c>
      <c r="C143883" s="1" t="s">
        <v>60</v>
      </c>
    </row>
    <row r="143884" spans="1:3" x14ac:dyDescent="0.2">
      <c r="A143884" s="1">
        <v>166266</v>
      </c>
      <c r="B143884" s="1" t="s">
        <v>143490</v>
      </c>
      <c r="C143884" s="1" t="s">
        <v>5</v>
      </c>
    </row>
    <row r="143885" spans="1:3" x14ac:dyDescent="0.2">
      <c r="A143885" s="1">
        <v>166267</v>
      </c>
      <c r="B143885" s="1" t="s">
        <v>143491</v>
      </c>
      <c r="C143885" s="1" t="s">
        <v>60</v>
      </c>
    </row>
    <row r="143886" spans="1:3" x14ac:dyDescent="0.2">
      <c r="A143886" s="1">
        <v>166268</v>
      </c>
      <c r="B143886" s="1" t="s">
        <v>143492</v>
      </c>
      <c r="C143886" s="1" t="s">
        <v>5</v>
      </c>
    </row>
    <row r="143887" spans="1:3" x14ac:dyDescent="0.2">
      <c r="A143887" s="1">
        <v>166269</v>
      </c>
      <c r="B143887" s="1" t="s">
        <v>143493</v>
      </c>
      <c r="C143887" s="1" t="s">
        <v>5</v>
      </c>
    </row>
    <row r="143888" spans="1:3" x14ac:dyDescent="0.2">
      <c r="A143888" s="1">
        <v>166270</v>
      </c>
      <c r="B143888" s="1" t="s">
        <v>143494</v>
      </c>
      <c r="C143888" s="1" t="s">
        <v>60</v>
      </c>
    </row>
    <row r="143889" spans="1:3" x14ac:dyDescent="0.2">
      <c r="A143889" s="1">
        <v>166272</v>
      </c>
      <c r="B143889" s="1" t="s">
        <v>143495</v>
      </c>
      <c r="C143889" s="1" t="s">
        <v>5</v>
      </c>
    </row>
    <row r="143890" spans="1:3" x14ac:dyDescent="0.2">
      <c r="A143890" s="1">
        <v>166273</v>
      </c>
      <c r="B143890" s="1" t="s">
        <v>143496</v>
      </c>
      <c r="C143890" s="1" t="s">
        <v>5</v>
      </c>
    </row>
    <row r="143891" spans="1:3" x14ac:dyDescent="0.2">
      <c r="A143891" s="1">
        <v>166275</v>
      </c>
      <c r="B143891" s="1" t="s">
        <v>143497</v>
      </c>
      <c r="C143891" s="1" t="s">
        <v>5</v>
      </c>
    </row>
    <row r="143892" spans="1:3" x14ac:dyDescent="0.2">
      <c r="A143892" s="1">
        <v>166276</v>
      </c>
      <c r="B143892" s="1" t="s">
        <v>143498</v>
      </c>
      <c r="C143892" s="1" t="s">
        <v>60</v>
      </c>
    </row>
    <row r="143893" spans="1:3" x14ac:dyDescent="0.2">
      <c r="A143893" s="1">
        <v>166277</v>
      </c>
      <c r="B143893" s="1" t="s">
        <v>143499</v>
      </c>
      <c r="C143893" s="1" t="s">
        <v>5</v>
      </c>
    </row>
    <row r="143894" spans="1:3" x14ac:dyDescent="0.2">
      <c r="A143894" s="1">
        <v>166278</v>
      </c>
      <c r="B143894" s="1" t="s">
        <v>143500</v>
      </c>
      <c r="C143894" s="1" t="s">
        <v>5</v>
      </c>
    </row>
    <row r="143895" spans="1:3" x14ac:dyDescent="0.2">
      <c r="A143895" s="1">
        <v>166279</v>
      </c>
      <c r="B143895" s="1" t="s">
        <v>143501</v>
      </c>
      <c r="C143895" s="1" t="s">
        <v>5</v>
      </c>
    </row>
    <row r="143896" spans="1:3" x14ac:dyDescent="0.2">
      <c r="A143896" s="1">
        <v>166280</v>
      </c>
      <c r="B143896" s="1" t="s">
        <v>143502</v>
      </c>
      <c r="C143896" s="1" t="s">
        <v>5</v>
      </c>
    </row>
    <row r="143897" spans="1:3" x14ac:dyDescent="0.2">
      <c r="A143897" s="1">
        <v>166281</v>
      </c>
      <c r="B143897" s="1" t="s">
        <v>143503</v>
      </c>
      <c r="C143897" s="1" t="s">
        <v>5</v>
      </c>
    </row>
    <row r="143898" spans="1:3" x14ac:dyDescent="0.2">
      <c r="A143898" s="1">
        <v>166282</v>
      </c>
      <c r="B143898" s="1" t="s">
        <v>143504</v>
      </c>
      <c r="C143898" s="1" t="s">
        <v>5</v>
      </c>
    </row>
    <row r="143899" spans="1:3" x14ac:dyDescent="0.2">
      <c r="A143899" s="1">
        <v>166283</v>
      </c>
      <c r="B143899" s="1" t="s">
        <v>143505</v>
      </c>
      <c r="C143899" s="1" t="s">
        <v>5</v>
      </c>
    </row>
    <row r="143900" spans="1:3" x14ac:dyDescent="0.2">
      <c r="A143900" s="1">
        <v>166284</v>
      </c>
      <c r="B143900" s="1" t="s">
        <v>143506</v>
      </c>
      <c r="C143900" s="1" t="s">
        <v>5</v>
      </c>
    </row>
    <row r="143901" spans="1:3" x14ac:dyDescent="0.2">
      <c r="A143901" s="1">
        <v>166285</v>
      </c>
      <c r="B143901" s="1" t="s">
        <v>143507</v>
      </c>
      <c r="C143901" s="1" t="s">
        <v>60</v>
      </c>
    </row>
    <row r="143902" spans="1:3" x14ac:dyDescent="0.2">
      <c r="A143902" s="1">
        <v>166286</v>
      </c>
      <c r="B143902" s="1" t="s">
        <v>143508</v>
      </c>
      <c r="C143902" s="1" t="s">
        <v>5</v>
      </c>
    </row>
    <row r="143903" spans="1:3" x14ac:dyDescent="0.2">
      <c r="A143903" s="1">
        <v>166287</v>
      </c>
      <c r="B143903" s="1" t="s">
        <v>143509</v>
      </c>
      <c r="C143903" s="1" t="s">
        <v>5</v>
      </c>
    </row>
    <row r="143904" spans="1:3" x14ac:dyDescent="0.2">
      <c r="A143904" s="1">
        <v>166288</v>
      </c>
      <c r="B143904" s="1" t="s">
        <v>143510</v>
      </c>
      <c r="C143904" s="1" t="s">
        <v>60</v>
      </c>
    </row>
    <row r="143905" spans="1:3" x14ac:dyDescent="0.2">
      <c r="A143905" s="1">
        <v>166289</v>
      </c>
      <c r="B143905" s="1" t="s">
        <v>143511</v>
      </c>
      <c r="C143905" s="1" t="s">
        <v>5</v>
      </c>
    </row>
    <row r="143906" spans="1:3" x14ac:dyDescent="0.2">
      <c r="A143906" s="1">
        <v>166290</v>
      </c>
      <c r="B143906" s="1" t="s">
        <v>143512</v>
      </c>
      <c r="C143906" s="1" t="s">
        <v>5</v>
      </c>
    </row>
    <row r="143907" spans="1:3" x14ac:dyDescent="0.2">
      <c r="A143907" s="1">
        <v>166291</v>
      </c>
      <c r="B143907" s="1" t="s">
        <v>143513</v>
      </c>
      <c r="C143907" s="1" t="s">
        <v>5</v>
      </c>
    </row>
    <row r="143908" spans="1:3" x14ac:dyDescent="0.2">
      <c r="A143908" s="1">
        <v>166292</v>
      </c>
      <c r="B143908" s="1" t="s">
        <v>143514</v>
      </c>
      <c r="C143908" s="1" t="s">
        <v>5</v>
      </c>
    </row>
    <row r="143909" spans="1:3" x14ac:dyDescent="0.2">
      <c r="A143909" s="1">
        <v>166293</v>
      </c>
      <c r="B143909" s="1" t="s">
        <v>143515</v>
      </c>
      <c r="C143909" s="1" t="s">
        <v>5</v>
      </c>
    </row>
    <row r="143910" spans="1:3" x14ac:dyDescent="0.2">
      <c r="A143910" s="1">
        <v>166294</v>
      </c>
      <c r="B143910" s="1" t="s">
        <v>143516</v>
      </c>
      <c r="C143910" s="1" t="s">
        <v>5</v>
      </c>
    </row>
    <row r="143911" spans="1:3" x14ac:dyDescent="0.2">
      <c r="A143911" s="1">
        <v>166295</v>
      </c>
      <c r="B143911" s="1" t="s">
        <v>143517</v>
      </c>
      <c r="C143911" s="1" t="s">
        <v>5</v>
      </c>
    </row>
    <row r="143912" spans="1:3" x14ac:dyDescent="0.2">
      <c r="A143912" s="1">
        <v>166296</v>
      </c>
      <c r="B143912" s="1" t="s">
        <v>143518</v>
      </c>
      <c r="C143912" s="1" t="s">
        <v>5</v>
      </c>
    </row>
    <row r="143913" spans="1:3" x14ac:dyDescent="0.2">
      <c r="A143913" s="1">
        <v>166297</v>
      </c>
      <c r="B143913" s="1" t="s">
        <v>143519</v>
      </c>
      <c r="C143913" s="1" t="s">
        <v>5</v>
      </c>
    </row>
    <row r="143914" spans="1:3" x14ac:dyDescent="0.2">
      <c r="A143914" s="1">
        <v>166299</v>
      </c>
      <c r="B143914" s="1" t="s">
        <v>143520</v>
      </c>
      <c r="C143914" s="1" t="s">
        <v>5</v>
      </c>
    </row>
    <row r="143915" spans="1:3" x14ac:dyDescent="0.2">
      <c r="A143915" s="1">
        <v>166300</v>
      </c>
      <c r="B143915" s="1" t="s">
        <v>143521</v>
      </c>
      <c r="C143915" s="1" t="s">
        <v>5</v>
      </c>
    </row>
    <row r="143916" spans="1:3" x14ac:dyDescent="0.2">
      <c r="A143916" s="1">
        <v>166301</v>
      </c>
      <c r="B143916" s="1" t="s">
        <v>143522</v>
      </c>
      <c r="C143916" s="1" t="s">
        <v>5</v>
      </c>
    </row>
    <row r="143917" spans="1:3" x14ac:dyDescent="0.2">
      <c r="A143917" s="1">
        <v>166302</v>
      </c>
      <c r="B143917" s="1" t="s">
        <v>143523</v>
      </c>
      <c r="C143917" s="1" t="s">
        <v>5</v>
      </c>
    </row>
    <row r="143918" spans="1:3" x14ac:dyDescent="0.2">
      <c r="A143918" s="1">
        <v>166304</v>
      </c>
      <c r="B143918" s="1" t="s">
        <v>143524</v>
      </c>
      <c r="C143918" s="1" t="s">
        <v>5</v>
      </c>
    </row>
    <row r="143919" spans="1:3" x14ac:dyDescent="0.2">
      <c r="A143919" s="1">
        <v>166306</v>
      </c>
      <c r="B143919" s="1" t="s">
        <v>143525</v>
      </c>
      <c r="C143919" s="1" t="s">
        <v>5</v>
      </c>
    </row>
    <row r="143920" spans="1:3" x14ac:dyDescent="0.2">
      <c r="A143920" s="1">
        <v>166307</v>
      </c>
      <c r="B143920" s="1" t="s">
        <v>143526</v>
      </c>
      <c r="C143920" s="1" t="s">
        <v>5</v>
      </c>
    </row>
    <row r="143921" spans="1:3" x14ac:dyDescent="0.2">
      <c r="A143921" s="1">
        <v>166308</v>
      </c>
      <c r="B143921" s="1" t="s">
        <v>143527</v>
      </c>
      <c r="C143921" s="1" t="s">
        <v>5</v>
      </c>
    </row>
    <row r="143922" spans="1:3" x14ac:dyDescent="0.2">
      <c r="A143922" s="1">
        <v>166310</v>
      </c>
      <c r="B143922" s="1" t="s">
        <v>143528</v>
      </c>
      <c r="C143922" s="1" t="s">
        <v>60</v>
      </c>
    </row>
    <row r="143923" spans="1:3" x14ac:dyDescent="0.2">
      <c r="A143923" s="1">
        <v>166311</v>
      </c>
      <c r="B143923" s="1" t="s">
        <v>143529</v>
      </c>
      <c r="C143923" s="1" t="s">
        <v>5</v>
      </c>
    </row>
    <row r="143924" spans="1:3" x14ac:dyDescent="0.2">
      <c r="A143924" s="1">
        <v>166312</v>
      </c>
      <c r="B143924" s="1" t="s">
        <v>143530</v>
      </c>
      <c r="C143924" s="1" t="s">
        <v>5</v>
      </c>
    </row>
    <row r="143925" spans="1:3" x14ac:dyDescent="0.2">
      <c r="A143925" s="1">
        <v>166313</v>
      </c>
      <c r="B143925" s="1" t="s">
        <v>143531</v>
      </c>
      <c r="C143925" s="1" t="s">
        <v>5</v>
      </c>
    </row>
    <row r="143926" spans="1:3" x14ac:dyDescent="0.2">
      <c r="A143926" s="1">
        <v>166314</v>
      </c>
      <c r="B143926" s="1" t="s">
        <v>143532</v>
      </c>
      <c r="C143926" s="1" t="s">
        <v>5</v>
      </c>
    </row>
    <row r="143927" spans="1:3" x14ac:dyDescent="0.2">
      <c r="A143927" s="1">
        <v>166315</v>
      </c>
      <c r="B143927" s="1" t="s">
        <v>143533</v>
      </c>
      <c r="C143927" s="1" t="s">
        <v>60</v>
      </c>
    </row>
    <row r="143928" spans="1:3" x14ac:dyDescent="0.2">
      <c r="A143928" s="1">
        <v>166316</v>
      </c>
      <c r="B143928" s="1" t="s">
        <v>143534</v>
      </c>
      <c r="C143928" s="1" t="s">
        <v>60</v>
      </c>
    </row>
    <row r="143929" spans="1:3" x14ac:dyDescent="0.2">
      <c r="A143929" s="1">
        <v>166317</v>
      </c>
      <c r="B143929" s="1" t="s">
        <v>143535</v>
      </c>
      <c r="C143929" s="1" t="s">
        <v>60</v>
      </c>
    </row>
    <row r="143930" spans="1:3" x14ac:dyDescent="0.2">
      <c r="A143930" s="1">
        <v>166318</v>
      </c>
      <c r="B143930" s="1" t="s">
        <v>143536</v>
      </c>
      <c r="C143930" s="1" t="s">
        <v>60</v>
      </c>
    </row>
    <row r="143931" spans="1:3" x14ac:dyDescent="0.2">
      <c r="A143931" s="1">
        <v>166319</v>
      </c>
      <c r="B143931" s="1" t="s">
        <v>143537</v>
      </c>
      <c r="C143931" s="1" t="s">
        <v>5</v>
      </c>
    </row>
    <row r="143932" spans="1:3" x14ac:dyDescent="0.2">
      <c r="A143932" s="1">
        <v>166320</v>
      </c>
      <c r="B143932" s="1" t="s">
        <v>143538</v>
      </c>
      <c r="C143932" s="1" t="s">
        <v>60</v>
      </c>
    </row>
    <row r="143933" spans="1:3" x14ac:dyDescent="0.2">
      <c r="A143933" s="1">
        <v>166322</v>
      </c>
      <c r="B143933" s="1" t="s">
        <v>143539</v>
      </c>
      <c r="C143933" s="1" t="s">
        <v>60</v>
      </c>
    </row>
    <row r="143934" spans="1:3" x14ac:dyDescent="0.2">
      <c r="A143934" s="1">
        <v>166323</v>
      </c>
      <c r="B143934" s="1" t="s">
        <v>143540</v>
      </c>
      <c r="C143934" s="1" t="s">
        <v>5</v>
      </c>
    </row>
    <row r="143935" spans="1:3" x14ac:dyDescent="0.2">
      <c r="A143935" s="1">
        <v>166324</v>
      </c>
      <c r="B143935" s="1" t="s">
        <v>143541</v>
      </c>
      <c r="C143935" s="1" t="s">
        <v>5</v>
      </c>
    </row>
    <row r="143936" spans="1:3" x14ac:dyDescent="0.2">
      <c r="A143936" s="1">
        <v>166326</v>
      </c>
      <c r="B143936" s="1" t="s">
        <v>143542</v>
      </c>
      <c r="C143936" s="1" t="s">
        <v>5</v>
      </c>
    </row>
    <row r="143937" spans="1:3" x14ac:dyDescent="0.2">
      <c r="A143937" s="1">
        <v>166327</v>
      </c>
      <c r="B143937" s="1" t="s">
        <v>143543</v>
      </c>
      <c r="C143937" s="1" t="s">
        <v>60</v>
      </c>
    </row>
    <row r="143938" spans="1:3" x14ac:dyDescent="0.2">
      <c r="A143938" s="1">
        <v>166328</v>
      </c>
      <c r="B143938" s="1" t="s">
        <v>143544</v>
      </c>
      <c r="C143938" s="1" t="s">
        <v>60</v>
      </c>
    </row>
    <row r="143939" spans="1:3" x14ac:dyDescent="0.2">
      <c r="A143939" s="1">
        <v>166330</v>
      </c>
      <c r="B143939" s="1" t="s">
        <v>143545</v>
      </c>
      <c r="C143939" s="1" t="s">
        <v>5</v>
      </c>
    </row>
    <row r="143940" spans="1:3" x14ac:dyDescent="0.2">
      <c r="A143940" s="1">
        <v>166331</v>
      </c>
      <c r="B143940" s="1" t="s">
        <v>143546</v>
      </c>
      <c r="C143940" s="1" t="s">
        <v>5</v>
      </c>
    </row>
    <row r="143941" spans="1:3" x14ac:dyDescent="0.2">
      <c r="A143941" s="1">
        <v>166332</v>
      </c>
      <c r="B143941" s="1" t="s">
        <v>143547</v>
      </c>
      <c r="C143941" s="1" t="s">
        <v>60</v>
      </c>
    </row>
    <row r="143942" spans="1:3" x14ac:dyDescent="0.2">
      <c r="A143942" s="1">
        <v>166333</v>
      </c>
      <c r="B143942" s="1" t="s">
        <v>143548</v>
      </c>
      <c r="C143942" s="1" t="s">
        <v>5</v>
      </c>
    </row>
    <row r="143943" spans="1:3" x14ac:dyDescent="0.2">
      <c r="A143943" s="1">
        <v>166334</v>
      </c>
      <c r="B143943" s="1" t="s">
        <v>143549</v>
      </c>
      <c r="C143943" s="1" t="s">
        <v>60</v>
      </c>
    </row>
    <row r="143944" spans="1:3" x14ac:dyDescent="0.2">
      <c r="A143944" s="1">
        <v>166335</v>
      </c>
      <c r="B143944" s="1" t="s">
        <v>143550</v>
      </c>
      <c r="C143944" s="1" t="s">
        <v>5</v>
      </c>
    </row>
    <row r="143945" spans="1:3" x14ac:dyDescent="0.2">
      <c r="A143945" s="1">
        <v>166336</v>
      </c>
      <c r="B143945" s="1" t="s">
        <v>143551</v>
      </c>
      <c r="C143945" s="1" t="s">
        <v>60</v>
      </c>
    </row>
    <row r="143946" spans="1:3" x14ac:dyDescent="0.2">
      <c r="A143946" s="1">
        <v>166339</v>
      </c>
      <c r="B143946" s="1" t="s">
        <v>143552</v>
      </c>
      <c r="C143946" s="1" t="s">
        <v>60</v>
      </c>
    </row>
    <row r="143947" spans="1:3" x14ac:dyDescent="0.2">
      <c r="A143947" s="1">
        <v>166340</v>
      </c>
      <c r="B143947" s="1" t="s">
        <v>143553</v>
      </c>
      <c r="C143947" s="1" t="s">
        <v>5</v>
      </c>
    </row>
    <row r="143948" spans="1:3" x14ac:dyDescent="0.2">
      <c r="A143948" s="1">
        <v>166342</v>
      </c>
      <c r="B143948" s="1" t="s">
        <v>143554</v>
      </c>
      <c r="C143948" s="1" t="s">
        <v>60</v>
      </c>
    </row>
    <row r="143949" spans="1:3" x14ac:dyDescent="0.2">
      <c r="A143949" s="1">
        <v>166343</v>
      </c>
      <c r="B143949" s="1" t="s">
        <v>143555</v>
      </c>
      <c r="C143949" s="1" t="s">
        <v>60</v>
      </c>
    </row>
    <row r="143950" spans="1:3" x14ac:dyDescent="0.2">
      <c r="A143950" s="1">
        <v>166344</v>
      </c>
      <c r="B143950" s="1" t="s">
        <v>143556</v>
      </c>
      <c r="C143950" s="1" t="s">
        <v>5</v>
      </c>
    </row>
    <row r="143951" spans="1:3" x14ac:dyDescent="0.2">
      <c r="A143951" s="1">
        <v>166345</v>
      </c>
      <c r="B143951" s="1" t="s">
        <v>143557</v>
      </c>
      <c r="C143951" s="1" t="s">
        <v>5</v>
      </c>
    </row>
    <row r="143952" spans="1:3" x14ac:dyDescent="0.2">
      <c r="A143952" s="1">
        <v>166346</v>
      </c>
      <c r="B143952" s="1" t="s">
        <v>143558</v>
      </c>
      <c r="C143952" s="1" t="s">
        <v>5</v>
      </c>
    </row>
    <row r="143953" spans="1:4" x14ac:dyDescent="0.2">
      <c r="A143953" s="1">
        <v>166347</v>
      </c>
      <c r="B143953" s="1" t="s">
        <v>143559</v>
      </c>
      <c r="C143953" s="1" t="s">
        <v>5</v>
      </c>
    </row>
    <row r="143954" spans="1:4" x14ac:dyDescent="0.2">
      <c r="A143954" s="1">
        <v>166349</v>
      </c>
      <c r="B143954" s="1" t="s">
        <v>143560</v>
      </c>
      <c r="C143954" s="1" t="s">
        <v>5</v>
      </c>
    </row>
    <row r="143955" spans="1:4" x14ac:dyDescent="0.2">
      <c r="A143955" s="1">
        <v>166352</v>
      </c>
      <c r="B143955" s="1" t="s">
        <v>143561</v>
      </c>
      <c r="C143955" s="1" t="s">
        <v>5</v>
      </c>
    </row>
    <row r="143956" spans="1:4" x14ac:dyDescent="0.2">
      <c r="A143956" s="1">
        <v>166353</v>
      </c>
      <c r="B143956" s="1" t="s">
        <v>143562</v>
      </c>
      <c r="C143956" s="1" t="s">
        <v>5</v>
      </c>
    </row>
    <row r="143957" spans="1:4" x14ac:dyDescent="0.2">
      <c r="A143957" s="1">
        <v>166354</v>
      </c>
      <c r="B143957" s="1" t="s">
        <v>143563</v>
      </c>
      <c r="C143957" s="1" t="s">
        <v>60</v>
      </c>
      <c r="D143957" s="1" t="s">
        <v>61</v>
      </c>
    </row>
    <row r="143958" spans="1:4" x14ac:dyDescent="0.2">
      <c r="A143958" s="1">
        <v>166355</v>
      </c>
      <c r="B143958" s="1" t="s">
        <v>143564</v>
      </c>
      <c r="C143958" s="1" t="s">
        <v>60</v>
      </c>
    </row>
    <row r="143959" spans="1:4" x14ac:dyDescent="0.2">
      <c r="A143959" s="1">
        <v>166356</v>
      </c>
      <c r="B143959" s="1" t="s">
        <v>143565</v>
      </c>
      <c r="C143959" s="1" t="s">
        <v>60</v>
      </c>
      <c r="D143959" s="1" t="s">
        <v>61</v>
      </c>
    </row>
    <row r="143960" spans="1:4" x14ac:dyDescent="0.2">
      <c r="A143960" s="1">
        <v>166357</v>
      </c>
      <c r="B143960" s="1" t="s">
        <v>143566</v>
      </c>
      <c r="C143960" s="1" t="s">
        <v>5</v>
      </c>
    </row>
    <row r="143961" spans="1:4" x14ac:dyDescent="0.2">
      <c r="A143961" s="1">
        <v>166358</v>
      </c>
      <c r="B143961" s="1" t="s">
        <v>143567</v>
      </c>
      <c r="C143961" s="1" t="s">
        <v>5</v>
      </c>
    </row>
    <row r="143962" spans="1:4" x14ac:dyDescent="0.2">
      <c r="A143962" s="1">
        <v>166360</v>
      </c>
      <c r="B143962" s="1" t="s">
        <v>143568</v>
      </c>
      <c r="C143962" s="1" t="s">
        <v>60</v>
      </c>
      <c r="D143962" s="1" t="s">
        <v>61</v>
      </c>
    </row>
    <row r="143963" spans="1:4" x14ac:dyDescent="0.2">
      <c r="A143963" s="1">
        <v>166361</v>
      </c>
      <c r="B143963" s="1" t="s">
        <v>143569</v>
      </c>
      <c r="C143963" s="1" t="s">
        <v>5</v>
      </c>
    </row>
    <row r="143964" spans="1:4" x14ac:dyDescent="0.2">
      <c r="A143964" s="1">
        <v>166362</v>
      </c>
      <c r="B143964" s="1" t="s">
        <v>143570</v>
      </c>
      <c r="C143964" s="1" t="s">
        <v>5</v>
      </c>
    </row>
    <row r="143965" spans="1:4" x14ac:dyDescent="0.2">
      <c r="A143965" s="1">
        <v>166363</v>
      </c>
      <c r="B143965" s="1" t="s">
        <v>143571</v>
      </c>
      <c r="C143965" s="1" t="s">
        <v>60</v>
      </c>
      <c r="D143965" s="1" t="s">
        <v>61</v>
      </c>
    </row>
    <row r="143966" spans="1:4" x14ac:dyDescent="0.2">
      <c r="A143966" s="1">
        <v>166364</v>
      </c>
      <c r="B143966" s="1" t="s">
        <v>143572</v>
      </c>
      <c r="C143966" s="1" t="s">
        <v>5</v>
      </c>
    </row>
    <row r="143967" spans="1:4" x14ac:dyDescent="0.2">
      <c r="A143967" s="1">
        <v>166365</v>
      </c>
      <c r="B143967" s="1" t="s">
        <v>143573</v>
      </c>
      <c r="C143967" s="1" t="s">
        <v>60</v>
      </c>
    </row>
    <row r="143968" spans="1:4" x14ac:dyDescent="0.2">
      <c r="A143968" s="1">
        <v>166368</v>
      </c>
      <c r="B143968" s="1" t="s">
        <v>143574</v>
      </c>
      <c r="C143968" s="1" t="s">
        <v>5</v>
      </c>
    </row>
    <row r="143969" spans="1:4" x14ac:dyDescent="0.2">
      <c r="A143969" s="1">
        <v>166369</v>
      </c>
      <c r="B143969" s="1" t="s">
        <v>143575</v>
      </c>
      <c r="C143969" s="1" t="s">
        <v>5</v>
      </c>
    </row>
    <row r="143970" spans="1:4" x14ac:dyDescent="0.2">
      <c r="A143970" s="1">
        <v>166370</v>
      </c>
      <c r="B143970" s="1" t="s">
        <v>143576</v>
      </c>
      <c r="C143970" s="1" t="s">
        <v>60</v>
      </c>
    </row>
    <row r="143971" spans="1:4" x14ac:dyDescent="0.2">
      <c r="A143971" s="1">
        <v>166371</v>
      </c>
      <c r="B143971" s="1" t="s">
        <v>143577</v>
      </c>
      <c r="C143971" s="1" t="s">
        <v>5</v>
      </c>
    </row>
    <row r="143972" spans="1:4" x14ac:dyDescent="0.2">
      <c r="A143972" s="1">
        <v>166373</v>
      </c>
      <c r="B143972" s="1" t="s">
        <v>143578</v>
      </c>
      <c r="C143972" s="1" t="s">
        <v>60</v>
      </c>
      <c r="D143972" s="1" t="s">
        <v>61</v>
      </c>
    </row>
    <row r="143973" spans="1:4" x14ac:dyDescent="0.2">
      <c r="A143973" s="1">
        <v>166374</v>
      </c>
      <c r="B143973" s="1" t="s">
        <v>143579</v>
      </c>
      <c r="C143973" s="1" t="s">
        <v>5</v>
      </c>
    </row>
    <row r="143974" spans="1:4" x14ac:dyDescent="0.2">
      <c r="A143974" s="1">
        <v>166375</v>
      </c>
      <c r="B143974" s="1" t="s">
        <v>143580</v>
      </c>
      <c r="C143974" s="1" t="s">
        <v>5</v>
      </c>
    </row>
    <row r="143975" spans="1:4" x14ac:dyDescent="0.2">
      <c r="A143975" s="1">
        <v>166376</v>
      </c>
      <c r="B143975" s="1" t="s">
        <v>143581</v>
      </c>
      <c r="C143975" s="1" t="s">
        <v>60</v>
      </c>
    </row>
    <row r="143976" spans="1:4" x14ac:dyDescent="0.2">
      <c r="A143976" s="1">
        <v>166378</v>
      </c>
      <c r="B143976" s="1" t="s">
        <v>143582</v>
      </c>
      <c r="C143976" s="1" t="s">
        <v>5</v>
      </c>
    </row>
    <row r="143977" spans="1:4" x14ac:dyDescent="0.2">
      <c r="A143977" s="1">
        <v>166380</v>
      </c>
      <c r="B143977" s="1" t="s">
        <v>143583</v>
      </c>
      <c r="C143977" s="1" t="s">
        <v>60</v>
      </c>
    </row>
    <row r="143978" spans="1:4" x14ac:dyDescent="0.2">
      <c r="A143978" s="1">
        <v>166381</v>
      </c>
      <c r="B143978" s="1" t="s">
        <v>143584</v>
      </c>
      <c r="C143978" s="1" t="s">
        <v>60</v>
      </c>
    </row>
    <row r="143979" spans="1:4" x14ac:dyDescent="0.2">
      <c r="A143979" s="1">
        <v>166382</v>
      </c>
      <c r="B143979" s="1" t="s">
        <v>143585</v>
      </c>
      <c r="C143979" s="1" t="s">
        <v>60</v>
      </c>
    </row>
    <row r="143980" spans="1:4" x14ac:dyDescent="0.2">
      <c r="A143980" s="1">
        <v>166383</v>
      </c>
      <c r="B143980" s="1" t="s">
        <v>143586</v>
      </c>
      <c r="C143980" s="1" t="s">
        <v>60</v>
      </c>
    </row>
    <row r="143981" spans="1:4" x14ac:dyDescent="0.2">
      <c r="A143981" s="1">
        <v>166384</v>
      </c>
      <c r="B143981" s="1" t="s">
        <v>143587</v>
      </c>
      <c r="C143981" s="1" t="s">
        <v>60</v>
      </c>
    </row>
    <row r="143982" spans="1:4" x14ac:dyDescent="0.2">
      <c r="A143982" s="1">
        <v>166395</v>
      </c>
      <c r="B143982" s="1" t="s">
        <v>143588</v>
      </c>
      <c r="C143982" s="1" t="s">
        <v>60</v>
      </c>
    </row>
    <row r="143983" spans="1:4" x14ac:dyDescent="0.2">
      <c r="A143983" s="1">
        <v>166396</v>
      </c>
      <c r="B143983" s="1" t="s">
        <v>143589</v>
      </c>
      <c r="C143983" s="1" t="s">
        <v>60</v>
      </c>
    </row>
    <row r="143984" spans="1:4" x14ac:dyDescent="0.2">
      <c r="A143984" s="1">
        <v>166397</v>
      </c>
      <c r="B143984" s="1" t="s">
        <v>143590</v>
      </c>
      <c r="C143984" s="1" t="s">
        <v>60</v>
      </c>
    </row>
    <row r="143985" spans="1:3" x14ac:dyDescent="0.2">
      <c r="A143985" s="1">
        <v>166398</v>
      </c>
      <c r="B143985" s="1" t="s">
        <v>143591</v>
      </c>
      <c r="C143985" s="1" t="s">
        <v>60</v>
      </c>
    </row>
    <row r="143986" spans="1:3" x14ac:dyDescent="0.2">
      <c r="A143986" s="1">
        <v>166399</v>
      </c>
      <c r="B143986" s="1" t="s">
        <v>143592</v>
      </c>
      <c r="C143986" s="1" t="s">
        <v>60</v>
      </c>
    </row>
    <row r="143987" spans="1:3" x14ac:dyDescent="0.2">
      <c r="A143987" s="1">
        <v>166400</v>
      </c>
      <c r="B143987" s="1" t="s">
        <v>143593</v>
      </c>
      <c r="C143987" s="1" t="s">
        <v>60</v>
      </c>
    </row>
    <row r="143988" spans="1:3" x14ac:dyDescent="0.2">
      <c r="A143988" s="1">
        <v>166401</v>
      </c>
      <c r="B143988" s="1" t="s">
        <v>143594</v>
      </c>
      <c r="C143988" s="1" t="s">
        <v>60</v>
      </c>
    </row>
    <row r="143989" spans="1:3" x14ac:dyDescent="0.2">
      <c r="A143989" s="1">
        <v>166402</v>
      </c>
      <c r="B143989" s="1" t="s">
        <v>143595</v>
      </c>
      <c r="C143989" s="1" t="s">
        <v>5</v>
      </c>
    </row>
    <row r="143990" spans="1:3" x14ac:dyDescent="0.2">
      <c r="A143990" s="1">
        <v>166403</v>
      </c>
      <c r="B143990" s="1" t="s">
        <v>143596</v>
      </c>
      <c r="C143990" s="1" t="s">
        <v>60</v>
      </c>
    </row>
    <row r="143991" spans="1:3" x14ac:dyDescent="0.2">
      <c r="A143991" s="1">
        <v>166404</v>
      </c>
      <c r="B143991" s="1" t="s">
        <v>143597</v>
      </c>
      <c r="C143991" s="1" t="s">
        <v>5</v>
      </c>
    </row>
    <row r="143992" spans="1:3" x14ac:dyDescent="0.2">
      <c r="A143992" s="1">
        <v>166405</v>
      </c>
      <c r="B143992" s="1" t="s">
        <v>143598</v>
      </c>
      <c r="C143992" s="1" t="s">
        <v>60</v>
      </c>
    </row>
    <row r="143993" spans="1:3" x14ac:dyDescent="0.2">
      <c r="A143993" s="1">
        <v>166406</v>
      </c>
      <c r="B143993" s="1" t="s">
        <v>143599</v>
      </c>
      <c r="C143993" s="1" t="s">
        <v>60</v>
      </c>
    </row>
    <row r="143994" spans="1:3" x14ac:dyDescent="0.2">
      <c r="A143994" s="1">
        <v>166407</v>
      </c>
      <c r="B143994" s="1" t="s">
        <v>143600</v>
      </c>
      <c r="C143994" s="1" t="s">
        <v>5</v>
      </c>
    </row>
    <row r="143995" spans="1:3" x14ac:dyDescent="0.2">
      <c r="A143995" s="1">
        <v>166408</v>
      </c>
      <c r="B143995" s="1" t="s">
        <v>143601</v>
      </c>
      <c r="C143995" s="1" t="s">
        <v>60</v>
      </c>
    </row>
    <row r="143996" spans="1:3" x14ac:dyDescent="0.2">
      <c r="A143996" s="1">
        <v>166409</v>
      </c>
      <c r="B143996" s="1" t="s">
        <v>143602</v>
      </c>
      <c r="C143996" s="1" t="s">
        <v>60</v>
      </c>
    </row>
    <row r="143997" spans="1:3" x14ac:dyDescent="0.2">
      <c r="A143997" s="1">
        <v>166410</v>
      </c>
      <c r="B143997" s="1" t="s">
        <v>143603</v>
      </c>
      <c r="C143997" s="1" t="s">
        <v>60</v>
      </c>
    </row>
    <row r="143998" spans="1:3" x14ac:dyDescent="0.2">
      <c r="A143998" s="1">
        <v>166419</v>
      </c>
      <c r="B143998" s="1" t="s">
        <v>143604</v>
      </c>
      <c r="C143998" s="1" t="s">
        <v>60</v>
      </c>
    </row>
    <row r="143999" spans="1:3" x14ac:dyDescent="0.2">
      <c r="A143999" s="1">
        <v>166420</v>
      </c>
      <c r="B143999" s="1" t="s">
        <v>143605</v>
      </c>
      <c r="C143999" s="1" t="s">
        <v>60</v>
      </c>
    </row>
    <row r="144000" spans="1:3" x14ac:dyDescent="0.2">
      <c r="A144000" s="1">
        <v>166421</v>
      </c>
      <c r="B144000" s="1" t="s">
        <v>143606</v>
      </c>
      <c r="C144000" s="1" t="s">
        <v>60</v>
      </c>
    </row>
    <row r="144001" spans="1:3" x14ac:dyDescent="0.2">
      <c r="A144001" s="1">
        <v>166422</v>
      </c>
      <c r="B144001" s="1" t="s">
        <v>143607</v>
      </c>
      <c r="C144001" s="1" t="s">
        <v>60</v>
      </c>
    </row>
    <row r="144002" spans="1:3" x14ac:dyDescent="0.2">
      <c r="A144002" s="1">
        <v>166423</v>
      </c>
      <c r="B144002" s="1" t="s">
        <v>143608</v>
      </c>
      <c r="C144002" s="1" t="s">
        <v>60</v>
      </c>
    </row>
    <row r="144003" spans="1:3" x14ac:dyDescent="0.2">
      <c r="A144003" s="1">
        <v>166424</v>
      </c>
      <c r="B144003" s="1" t="s">
        <v>143609</v>
      </c>
      <c r="C144003" s="1" t="s">
        <v>60</v>
      </c>
    </row>
    <row r="144004" spans="1:3" x14ac:dyDescent="0.2">
      <c r="A144004" s="1">
        <v>166425</v>
      </c>
      <c r="B144004" s="1" t="s">
        <v>143610</v>
      </c>
      <c r="C144004" s="1" t="s">
        <v>60</v>
      </c>
    </row>
    <row r="144005" spans="1:3" x14ac:dyDescent="0.2">
      <c r="A144005" s="1">
        <v>166426</v>
      </c>
      <c r="B144005" s="1" t="s">
        <v>143611</v>
      </c>
      <c r="C144005" s="1" t="s">
        <v>60</v>
      </c>
    </row>
    <row r="144006" spans="1:3" x14ac:dyDescent="0.2">
      <c r="A144006" s="1">
        <v>166427</v>
      </c>
      <c r="B144006" s="1" t="s">
        <v>143612</v>
      </c>
      <c r="C144006" s="1" t="s">
        <v>60</v>
      </c>
    </row>
    <row r="144007" spans="1:3" x14ac:dyDescent="0.2">
      <c r="A144007" s="1">
        <v>166428</v>
      </c>
      <c r="B144007" s="1" t="s">
        <v>143613</v>
      </c>
      <c r="C144007" s="1" t="s">
        <v>5</v>
      </c>
    </row>
    <row r="144008" spans="1:3" x14ac:dyDescent="0.2">
      <c r="A144008" s="1">
        <v>166429</v>
      </c>
      <c r="B144008" s="1" t="s">
        <v>143614</v>
      </c>
      <c r="C144008" s="1" t="s">
        <v>60</v>
      </c>
    </row>
    <row r="144009" spans="1:3" x14ac:dyDescent="0.2">
      <c r="A144009" s="1">
        <v>166430</v>
      </c>
      <c r="B144009" s="1" t="s">
        <v>143615</v>
      </c>
      <c r="C144009" s="1" t="s">
        <v>60</v>
      </c>
    </row>
    <row r="144010" spans="1:3" x14ac:dyDescent="0.2">
      <c r="A144010" s="1">
        <v>166431</v>
      </c>
      <c r="B144010" s="1" t="s">
        <v>143616</v>
      </c>
      <c r="C144010" s="1" t="s">
        <v>60</v>
      </c>
    </row>
    <row r="144011" spans="1:3" x14ac:dyDescent="0.2">
      <c r="A144011" s="1">
        <v>166432</v>
      </c>
      <c r="B144011" s="1" t="s">
        <v>143617</v>
      </c>
      <c r="C144011" s="1" t="s">
        <v>60</v>
      </c>
    </row>
    <row r="144012" spans="1:3" x14ac:dyDescent="0.2">
      <c r="A144012" s="1">
        <v>166433</v>
      </c>
      <c r="B144012" s="1" t="s">
        <v>143618</v>
      </c>
      <c r="C144012" s="1" t="s">
        <v>60</v>
      </c>
    </row>
    <row r="144013" spans="1:3" x14ac:dyDescent="0.2">
      <c r="A144013" s="1">
        <v>166434</v>
      </c>
      <c r="B144013" s="1" t="s">
        <v>143619</v>
      </c>
      <c r="C144013" s="1" t="s">
        <v>60</v>
      </c>
    </row>
    <row r="144014" spans="1:3" x14ac:dyDescent="0.2">
      <c r="A144014" s="1">
        <v>166435</v>
      </c>
      <c r="B144014" s="1" t="s">
        <v>143620</v>
      </c>
      <c r="C144014" s="1" t="s">
        <v>60</v>
      </c>
    </row>
    <row r="144015" spans="1:3" x14ac:dyDescent="0.2">
      <c r="A144015" s="1">
        <v>166436</v>
      </c>
      <c r="B144015" s="1" t="s">
        <v>143621</v>
      </c>
      <c r="C144015" s="1" t="s">
        <v>60</v>
      </c>
    </row>
    <row r="144016" spans="1:3" x14ac:dyDescent="0.2">
      <c r="A144016" s="1">
        <v>166437</v>
      </c>
      <c r="B144016" s="1" t="s">
        <v>143622</v>
      </c>
      <c r="C144016" s="1" t="s">
        <v>60</v>
      </c>
    </row>
    <row r="144017" spans="1:3" x14ac:dyDescent="0.2">
      <c r="A144017" s="1">
        <v>166438</v>
      </c>
      <c r="B144017" s="1" t="s">
        <v>143623</v>
      </c>
      <c r="C144017" s="1" t="s">
        <v>5</v>
      </c>
    </row>
    <row r="144018" spans="1:3" x14ac:dyDescent="0.2">
      <c r="A144018" s="1">
        <v>166439</v>
      </c>
      <c r="B144018" s="1" t="s">
        <v>143624</v>
      </c>
      <c r="C144018" s="1" t="s">
        <v>5</v>
      </c>
    </row>
    <row r="144019" spans="1:3" x14ac:dyDescent="0.2">
      <c r="A144019" s="1">
        <v>166440</v>
      </c>
      <c r="B144019" s="1" t="s">
        <v>143625</v>
      </c>
      <c r="C144019" s="1" t="s">
        <v>5</v>
      </c>
    </row>
    <row r="144020" spans="1:3" x14ac:dyDescent="0.2">
      <c r="A144020" s="1">
        <v>166441</v>
      </c>
      <c r="B144020" s="1" t="s">
        <v>143626</v>
      </c>
      <c r="C144020" s="1" t="s">
        <v>5</v>
      </c>
    </row>
    <row r="144021" spans="1:3" x14ac:dyDescent="0.2">
      <c r="A144021" s="1">
        <v>166442</v>
      </c>
      <c r="B144021" s="1" t="s">
        <v>143627</v>
      </c>
      <c r="C144021" s="1" t="s">
        <v>5</v>
      </c>
    </row>
    <row r="144022" spans="1:3" x14ac:dyDescent="0.2">
      <c r="A144022" s="1">
        <v>166444</v>
      </c>
      <c r="B144022" s="1" t="s">
        <v>143628</v>
      </c>
      <c r="C144022" s="1" t="s">
        <v>5</v>
      </c>
    </row>
    <row r="144023" spans="1:3" x14ac:dyDescent="0.2">
      <c r="A144023" s="1">
        <v>166471</v>
      </c>
      <c r="B144023" s="1" t="s">
        <v>143629</v>
      </c>
      <c r="C144023" s="1" t="s">
        <v>60</v>
      </c>
    </row>
    <row r="144024" spans="1:3" x14ac:dyDescent="0.2">
      <c r="A144024" s="1">
        <v>166473</v>
      </c>
      <c r="B144024" s="1" t="s">
        <v>143630</v>
      </c>
      <c r="C144024" s="1" t="s">
        <v>60</v>
      </c>
    </row>
    <row r="144025" spans="1:3" x14ac:dyDescent="0.2">
      <c r="A144025" s="1">
        <v>166475</v>
      </c>
      <c r="B144025" s="1" t="s">
        <v>143631</v>
      </c>
      <c r="C144025" s="1" t="s">
        <v>60</v>
      </c>
    </row>
    <row r="144026" spans="1:3" x14ac:dyDescent="0.2">
      <c r="A144026" s="1">
        <v>166477</v>
      </c>
      <c r="B144026" s="1" t="s">
        <v>143632</v>
      </c>
      <c r="C144026" s="1" t="s">
        <v>60</v>
      </c>
    </row>
    <row r="144027" spans="1:3" x14ac:dyDescent="0.2">
      <c r="A144027" s="1">
        <v>166479</v>
      </c>
      <c r="B144027" s="1" t="s">
        <v>143633</v>
      </c>
      <c r="C144027" s="1" t="s">
        <v>60</v>
      </c>
    </row>
    <row r="144028" spans="1:3" x14ac:dyDescent="0.2">
      <c r="A144028" s="1">
        <v>166481</v>
      </c>
      <c r="B144028" s="1" t="s">
        <v>143634</v>
      </c>
      <c r="C144028" s="1" t="s">
        <v>60</v>
      </c>
    </row>
    <row r="144029" spans="1:3" x14ac:dyDescent="0.2">
      <c r="A144029" s="1">
        <v>166483</v>
      </c>
      <c r="B144029" s="1" t="s">
        <v>143635</v>
      </c>
      <c r="C144029" s="1" t="s">
        <v>60</v>
      </c>
    </row>
    <row r="144030" spans="1:3" x14ac:dyDescent="0.2">
      <c r="A144030" s="1">
        <v>166485</v>
      </c>
      <c r="B144030" s="1" t="s">
        <v>143636</v>
      </c>
      <c r="C144030" s="1" t="s">
        <v>60</v>
      </c>
    </row>
    <row r="144031" spans="1:3" x14ac:dyDescent="0.2">
      <c r="A144031" s="1">
        <v>166487</v>
      </c>
      <c r="B144031" s="1" t="s">
        <v>143637</v>
      </c>
      <c r="C144031" s="1" t="s">
        <v>60</v>
      </c>
    </row>
    <row r="144032" spans="1:3" x14ac:dyDescent="0.2">
      <c r="A144032" s="1">
        <v>166489</v>
      </c>
      <c r="B144032" s="1" t="s">
        <v>143638</v>
      </c>
      <c r="C144032" s="1" t="s">
        <v>60</v>
      </c>
    </row>
    <row r="144033" spans="1:3" x14ac:dyDescent="0.2">
      <c r="A144033" s="1">
        <v>166534</v>
      </c>
      <c r="B144033" s="1" t="s">
        <v>143639</v>
      </c>
      <c r="C144033" s="1" t="s">
        <v>5</v>
      </c>
    </row>
    <row r="144034" spans="1:3" x14ac:dyDescent="0.2">
      <c r="A144034" s="1">
        <v>166535</v>
      </c>
      <c r="B144034" s="1" t="s">
        <v>143640</v>
      </c>
      <c r="C144034" s="1" t="s">
        <v>60</v>
      </c>
    </row>
    <row r="144035" spans="1:3" x14ac:dyDescent="0.2">
      <c r="A144035" s="1">
        <v>166540</v>
      </c>
      <c r="B144035" s="1" t="s">
        <v>143641</v>
      </c>
      <c r="C144035" s="1" t="s">
        <v>5</v>
      </c>
    </row>
    <row r="144036" spans="1:3" x14ac:dyDescent="0.2">
      <c r="A144036" s="1">
        <v>166545</v>
      </c>
      <c r="B144036" s="1" t="s">
        <v>143642</v>
      </c>
      <c r="C144036" s="1" t="s">
        <v>5</v>
      </c>
    </row>
    <row r="144037" spans="1:3" x14ac:dyDescent="0.2">
      <c r="A144037" s="1">
        <v>166547</v>
      </c>
      <c r="B144037" s="1" t="s">
        <v>143643</v>
      </c>
      <c r="C144037" s="1" t="s">
        <v>60</v>
      </c>
    </row>
    <row r="144038" spans="1:3" x14ac:dyDescent="0.2">
      <c r="A144038" s="1">
        <v>166549</v>
      </c>
      <c r="B144038" s="1" t="s">
        <v>143644</v>
      </c>
      <c r="C144038" s="1" t="s">
        <v>60</v>
      </c>
    </row>
    <row r="144039" spans="1:3" x14ac:dyDescent="0.2">
      <c r="A144039" s="1">
        <v>166550</v>
      </c>
      <c r="B144039" s="1" t="s">
        <v>143645</v>
      </c>
      <c r="C144039" s="1" t="s">
        <v>60</v>
      </c>
    </row>
    <row r="144040" spans="1:3" x14ac:dyDescent="0.2">
      <c r="A144040" s="1">
        <v>166551</v>
      </c>
      <c r="B144040" s="1" t="s">
        <v>143646</v>
      </c>
      <c r="C144040" s="1" t="s">
        <v>60</v>
      </c>
    </row>
    <row r="144041" spans="1:3" x14ac:dyDescent="0.2">
      <c r="A144041" s="1">
        <v>166553</v>
      </c>
      <c r="B144041" s="1" t="s">
        <v>143647</v>
      </c>
      <c r="C144041" s="1" t="s">
        <v>60</v>
      </c>
    </row>
    <row r="144042" spans="1:3" x14ac:dyDescent="0.2">
      <c r="A144042" s="1">
        <v>166555</v>
      </c>
      <c r="B144042" s="1" t="s">
        <v>143648</v>
      </c>
      <c r="C144042" s="1" t="s">
        <v>60</v>
      </c>
    </row>
    <row r="144043" spans="1:3" x14ac:dyDescent="0.2">
      <c r="A144043" s="1">
        <v>166557</v>
      </c>
      <c r="B144043" s="1" t="s">
        <v>143649</v>
      </c>
      <c r="C144043" s="1" t="s">
        <v>60</v>
      </c>
    </row>
    <row r="144044" spans="1:3" x14ac:dyDescent="0.2">
      <c r="A144044" s="1">
        <v>166559</v>
      </c>
      <c r="B144044" s="1" t="s">
        <v>143650</v>
      </c>
      <c r="C144044" s="1" t="s">
        <v>60</v>
      </c>
    </row>
    <row r="144045" spans="1:3" x14ac:dyDescent="0.2">
      <c r="A144045" s="1">
        <v>166561</v>
      </c>
      <c r="B144045" s="1" t="s">
        <v>143651</v>
      </c>
      <c r="C144045" s="1" t="s">
        <v>60</v>
      </c>
    </row>
    <row r="144046" spans="1:3" x14ac:dyDescent="0.2">
      <c r="A144046" s="1">
        <v>166570</v>
      </c>
      <c r="B144046" s="1" t="s">
        <v>143652</v>
      </c>
      <c r="C144046" s="1" t="s">
        <v>60</v>
      </c>
    </row>
    <row r="144047" spans="1:3" x14ac:dyDescent="0.2">
      <c r="A144047" s="1">
        <v>166572</v>
      </c>
      <c r="B144047" s="1" t="s">
        <v>143653</v>
      </c>
      <c r="C144047" s="1" t="s">
        <v>5</v>
      </c>
    </row>
    <row r="144048" spans="1:3" x14ac:dyDescent="0.2">
      <c r="A144048" s="1">
        <v>166617</v>
      </c>
      <c r="B144048" s="1" t="s">
        <v>143654</v>
      </c>
      <c r="C144048" s="1" t="s">
        <v>60</v>
      </c>
    </row>
    <row r="144049" spans="1:3" x14ac:dyDescent="0.2">
      <c r="A144049" s="1">
        <v>166626</v>
      </c>
      <c r="B144049" s="1" t="s">
        <v>143655</v>
      </c>
      <c r="C144049" s="1" t="s">
        <v>60</v>
      </c>
    </row>
    <row r="144050" spans="1:3" x14ac:dyDescent="0.2">
      <c r="A144050" s="1">
        <v>166628</v>
      </c>
      <c r="B144050" s="1" t="s">
        <v>143656</v>
      </c>
      <c r="C144050" s="1" t="s">
        <v>307</v>
      </c>
    </row>
    <row r="144051" spans="1:3" x14ac:dyDescent="0.2">
      <c r="A144051" s="1">
        <v>166630</v>
      </c>
      <c r="B144051" s="1" t="s">
        <v>143657</v>
      </c>
      <c r="C144051" s="1" t="s">
        <v>5</v>
      </c>
    </row>
    <row r="144052" spans="1:3" x14ac:dyDescent="0.2">
      <c r="A144052" s="1">
        <v>166632</v>
      </c>
      <c r="B144052" s="1" t="s">
        <v>143658</v>
      </c>
      <c r="C144052" s="1" t="s">
        <v>60</v>
      </c>
    </row>
    <row r="144053" spans="1:3" x14ac:dyDescent="0.2">
      <c r="A144053" s="1">
        <v>166634</v>
      </c>
      <c r="B144053" s="1" t="s">
        <v>143659</v>
      </c>
      <c r="C144053" s="1" t="s">
        <v>60</v>
      </c>
    </row>
    <row r="144054" spans="1:3" x14ac:dyDescent="0.2">
      <c r="A144054" s="1">
        <v>166636</v>
      </c>
      <c r="B144054" s="1" t="s">
        <v>143660</v>
      </c>
      <c r="C144054" s="1" t="s">
        <v>60</v>
      </c>
    </row>
    <row r="144055" spans="1:3" x14ac:dyDescent="0.2">
      <c r="A144055" s="1">
        <v>166638</v>
      </c>
      <c r="B144055" s="1" t="s">
        <v>143661</v>
      </c>
      <c r="C144055" s="1" t="s">
        <v>60</v>
      </c>
    </row>
    <row r="144056" spans="1:3" x14ac:dyDescent="0.2">
      <c r="A144056" s="1">
        <v>166640</v>
      </c>
      <c r="B144056" s="1" t="s">
        <v>143662</v>
      </c>
      <c r="C144056" s="1" t="s">
        <v>60</v>
      </c>
    </row>
    <row r="144057" spans="1:3" x14ac:dyDescent="0.2">
      <c r="A144057" s="1">
        <v>166642</v>
      </c>
      <c r="B144057" s="1" t="s">
        <v>143663</v>
      </c>
      <c r="C144057" s="1" t="s">
        <v>60</v>
      </c>
    </row>
    <row r="144058" spans="1:3" x14ac:dyDescent="0.2">
      <c r="A144058" s="1">
        <v>166644</v>
      </c>
      <c r="B144058" s="1" t="s">
        <v>143664</v>
      </c>
      <c r="C144058" s="1" t="s">
        <v>60</v>
      </c>
    </row>
    <row r="144059" spans="1:3" x14ac:dyDescent="0.2">
      <c r="A144059" s="1">
        <v>166709</v>
      </c>
      <c r="B144059" s="1" t="s">
        <v>143665</v>
      </c>
      <c r="C144059" s="1" t="s">
        <v>60</v>
      </c>
    </row>
    <row r="144060" spans="1:3" x14ac:dyDescent="0.2">
      <c r="A144060" s="1">
        <v>166711</v>
      </c>
      <c r="B144060" s="1" t="s">
        <v>143666</v>
      </c>
      <c r="C144060" s="1" t="s">
        <v>60</v>
      </c>
    </row>
    <row r="144061" spans="1:3" x14ac:dyDescent="0.2">
      <c r="A144061" s="1">
        <v>166713</v>
      </c>
      <c r="B144061" s="1" t="s">
        <v>143667</v>
      </c>
      <c r="C144061" s="1" t="s">
        <v>60</v>
      </c>
    </row>
    <row r="144062" spans="1:3" x14ac:dyDescent="0.2">
      <c r="A144062" s="1">
        <v>166715</v>
      </c>
      <c r="B144062" s="1" t="s">
        <v>143668</v>
      </c>
      <c r="C144062" s="1" t="s">
        <v>60</v>
      </c>
    </row>
    <row r="144063" spans="1:3" x14ac:dyDescent="0.2">
      <c r="A144063" s="1">
        <v>166717</v>
      </c>
      <c r="B144063" s="1" t="s">
        <v>143669</v>
      </c>
      <c r="C144063" s="1" t="s">
        <v>60</v>
      </c>
    </row>
    <row r="144064" spans="1:3" x14ac:dyDescent="0.2">
      <c r="A144064" s="1">
        <v>166719</v>
      </c>
      <c r="B144064" s="1" t="s">
        <v>143670</v>
      </c>
      <c r="C144064" s="1" t="s">
        <v>60</v>
      </c>
    </row>
    <row r="144065" spans="1:3" x14ac:dyDescent="0.2">
      <c r="A144065" s="1">
        <v>166721</v>
      </c>
      <c r="B144065" s="1" t="s">
        <v>143671</v>
      </c>
      <c r="C144065" s="1" t="s">
        <v>60</v>
      </c>
    </row>
    <row r="144066" spans="1:3" x14ac:dyDescent="0.2">
      <c r="A144066" s="1">
        <v>166723</v>
      </c>
      <c r="B144066" s="1" t="s">
        <v>143672</v>
      </c>
      <c r="C144066" s="1" t="s">
        <v>60</v>
      </c>
    </row>
    <row r="144067" spans="1:3" x14ac:dyDescent="0.2">
      <c r="A144067" s="1">
        <v>166725</v>
      </c>
      <c r="B144067" s="1" t="s">
        <v>143673</v>
      </c>
      <c r="C144067" s="1" t="s">
        <v>60</v>
      </c>
    </row>
    <row r="144068" spans="1:3" x14ac:dyDescent="0.2">
      <c r="A144068" s="1">
        <v>166727</v>
      </c>
      <c r="B144068" s="1" t="s">
        <v>143674</v>
      </c>
      <c r="C144068" s="1" t="s">
        <v>60</v>
      </c>
    </row>
    <row r="144069" spans="1:3" x14ac:dyDescent="0.2">
      <c r="A144069" s="1">
        <v>166778</v>
      </c>
      <c r="B144069" s="1" t="s">
        <v>143675</v>
      </c>
      <c r="C144069" s="1" t="s">
        <v>60</v>
      </c>
    </row>
    <row r="144070" spans="1:3" x14ac:dyDescent="0.2">
      <c r="A144070" s="1">
        <v>166780</v>
      </c>
      <c r="B144070" s="1" t="s">
        <v>143676</v>
      </c>
      <c r="C144070" s="1" t="s">
        <v>60</v>
      </c>
    </row>
    <row r="144071" spans="1:3" x14ac:dyDescent="0.2">
      <c r="A144071" s="1">
        <v>166782</v>
      </c>
      <c r="B144071" s="1" t="s">
        <v>143677</v>
      </c>
      <c r="C144071" s="1" t="s">
        <v>60</v>
      </c>
    </row>
    <row r="144072" spans="1:3" x14ac:dyDescent="0.2">
      <c r="A144072" s="1">
        <v>166784</v>
      </c>
      <c r="B144072" s="1" t="s">
        <v>143678</v>
      </c>
      <c r="C144072" s="1" t="s">
        <v>60</v>
      </c>
    </row>
    <row r="144073" spans="1:3" x14ac:dyDescent="0.2">
      <c r="A144073" s="1">
        <v>166786</v>
      </c>
      <c r="B144073" s="1" t="s">
        <v>143679</v>
      </c>
      <c r="C144073" s="1" t="s">
        <v>60</v>
      </c>
    </row>
    <row r="144074" spans="1:3" x14ac:dyDescent="0.2">
      <c r="A144074" s="1">
        <v>166788</v>
      </c>
      <c r="B144074" s="1" t="s">
        <v>143680</v>
      </c>
      <c r="C144074" s="1" t="s">
        <v>60</v>
      </c>
    </row>
    <row r="144075" spans="1:3" x14ac:dyDescent="0.2">
      <c r="A144075" s="1">
        <v>166790</v>
      </c>
      <c r="B144075" s="1" t="s">
        <v>143681</v>
      </c>
      <c r="C144075" s="1" t="s">
        <v>5</v>
      </c>
    </row>
    <row r="144076" spans="1:3" x14ac:dyDescent="0.2">
      <c r="A144076" s="1">
        <v>166792</v>
      </c>
      <c r="B144076" s="1" t="s">
        <v>143682</v>
      </c>
      <c r="C144076" s="1" t="s">
        <v>60</v>
      </c>
    </row>
    <row r="144077" spans="1:3" x14ac:dyDescent="0.2">
      <c r="A144077" s="1">
        <v>166794</v>
      </c>
      <c r="B144077" s="1" t="s">
        <v>143683</v>
      </c>
      <c r="C144077" s="1" t="s">
        <v>60</v>
      </c>
    </row>
    <row r="144078" spans="1:3" x14ac:dyDescent="0.2">
      <c r="A144078" s="1">
        <v>166853</v>
      </c>
      <c r="B144078" s="1" t="s">
        <v>143684</v>
      </c>
      <c r="C144078" s="1" t="s">
        <v>60</v>
      </c>
    </row>
    <row r="144079" spans="1:3" x14ac:dyDescent="0.2">
      <c r="A144079" s="1">
        <v>166854</v>
      </c>
      <c r="B144079" s="1" t="s">
        <v>143685</v>
      </c>
      <c r="C144079" s="1" t="s">
        <v>60</v>
      </c>
    </row>
    <row r="144080" spans="1:3" x14ac:dyDescent="0.2">
      <c r="A144080" s="1">
        <v>166855</v>
      </c>
      <c r="B144080" s="1" t="s">
        <v>143686</v>
      </c>
      <c r="C144080" s="1" t="s">
        <v>60</v>
      </c>
    </row>
    <row r="144081" spans="1:3" x14ac:dyDescent="0.2">
      <c r="A144081" s="1">
        <v>166856</v>
      </c>
      <c r="B144081" s="1" t="s">
        <v>143687</v>
      </c>
      <c r="C144081" s="1" t="s">
        <v>60</v>
      </c>
    </row>
    <row r="144082" spans="1:3" x14ac:dyDescent="0.2">
      <c r="A144082" s="1">
        <v>166857</v>
      </c>
      <c r="B144082" s="1" t="s">
        <v>143688</v>
      </c>
      <c r="C144082" s="1" t="s">
        <v>60</v>
      </c>
    </row>
    <row r="144083" spans="1:3" x14ac:dyDescent="0.2">
      <c r="A144083" s="1">
        <v>166858</v>
      </c>
      <c r="B144083" s="1" t="s">
        <v>143689</v>
      </c>
      <c r="C144083" s="1" t="s">
        <v>60</v>
      </c>
    </row>
    <row r="144084" spans="1:3" x14ac:dyDescent="0.2">
      <c r="A144084" s="1">
        <v>166859</v>
      </c>
      <c r="B144084" s="1" t="s">
        <v>143690</v>
      </c>
      <c r="C144084" s="1" t="s">
        <v>60</v>
      </c>
    </row>
    <row r="144085" spans="1:3" x14ac:dyDescent="0.2">
      <c r="A144085" s="1">
        <v>166860</v>
      </c>
      <c r="B144085" s="1" t="s">
        <v>143691</v>
      </c>
      <c r="C144085" s="1" t="s">
        <v>60</v>
      </c>
    </row>
    <row r="144086" spans="1:3" x14ac:dyDescent="0.2">
      <c r="A144086" s="1">
        <v>166861</v>
      </c>
      <c r="B144086" s="1" t="s">
        <v>143692</v>
      </c>
      <c r="C144086" s="1" t="s">
        <v>60</v>
      </c>
    </row>
    <row r="144087" spans="1:3" x14ac:dyDescent="0.2">
      <c r="A144087" s="1">
        <v>166862</v>
      </c>
      <c r="B144087" s="1" t="s">
        <v>143693</v>
      </c>
      <c r="C144087" s="1" t="s">
        <v>60</v>
      </c>
    </row>
    <row r="144088" spans="1:3" x14ac:dyDescent="0.2">
      <c r="A144088" s="1">
        <v>166873</v>
      </c>
      <c r="B144088" s="1" t="s">
        <v>143694</v>
      </c>
      <c r="C144088" s="1" t="s">
        <v>60</v>
      </c>
    </row>
    <row r="144089" spans="1:3" x14ac:dyDescent="0.2">
      <c r="A144089" s="1">
        <v>166875</v>
      </c>
      <c r="B144089" s="1" t="s">
        <v>143695</v>
      </c>
      <c r="C144089" s="1" t="s">
        <v>60</v>
      </c>
    </row>
    <row r="144090" spans="1:3" x14ac:dyDescent="0.2">
      <c r="A144090" s="1">
        <v>166876</v>
      </c>
      <c r="B144090" s="1" t="s">
        <v>143696</v>
      </c>
      <c r="C144090" s="1" t="s">
        <v>60</v>
      </c>
    </row>
    <row r="144091" spans="1:3" x14ac:dyDescent="0.2">
      <c r="A144091" s="1">
        <v>166877</v>
      </c>
      <c r="B144091" s="1" t="s">
        <v>143697</v>
      </c>
      <c r="C144091" s="1" t="s">
        <v>5</v>
      </c>
    </row>
    <row r="144092" spans="1:3" x14ac:dyDescent="0.2">
      <c r="A144092" s="1">
        <v>166878</v>
      </c>
      <c r="B144092" s="1" t="s">
        <v>143698</v>
      </c>
      <c r="C144092" s="1" t="s">
        <v>60</v>
      </c>
    </row>
    <row r="144093" spans="1:3" x14ac:dyDescent="0.2">
      <c r="A144093" s="1">
        <v>166879</v>
      </c>
      <c r="B144093" s="1" t="s">
        <v>143699</v>
      </c>
      <c r="C144093" s="1" t="s">
        <v>60</v>
      </c>
    </row>
    <row r="144094" spans="1:3" x14ac:dyDescent="0.2">
      <c r="A144094" s="1">
        <v>166880</v>
      </c>
      <c r="B144094" s="1" t="s">
        <v>143700</v>
      </c>
      <c r="C144094" s="1" t="s">
        <v>60</v>
      </c>
    </row>
    <row r="144095" spans="1:3" x14ac:dyDescent="0.2">
      <c r="A144095" s="1">
        <v>166881</v>
      </c>
      <c r="B144095" s="1" t="s">
        <v>143701</v>
      </c>
      <c r="C144095" s="1" t="s">
        <v>60</v>
      </c>
    </row>
    <row r="144096" spans="1:3" x14ac:dyDescent="0.2">
      <c r="A144096" s="1">
        <v>166891</v>
      </c>
      <c r="B144096" s="1" t="s">
        <v>143702</v>
      </c>
      <c r="C144096" s="1" t="s">
        <v>5</v>
      </c>
    </row>
    <row r="144097" spans="1:3" x14ac:dyDescent="0.2">
      <c r="A144097" s="1">
        <v>166892</v>
      </c>
      <c r="B144097" s="1" t="s">
        <v>143703</v>
      </c>
      <c r="C144097" s="1" t="s">
        <v>60</v>
      </c>
    </row>
    <row r="144098" spans="1:3" x14ac:dyDescent="0.2">
      <c r="A144098" s="1">
        <v>166893</v>
      </c>
      <c r="B144098" s="1" t="s">
        <v>143704</v>
      </c>
      <c r="C144098" s="1" t="s">
        <v>60</v>
      </c>
    </row>
    <row r="144099" spans="1:3" x14ac:dyDescent="0.2">
      <c r="A144099" s="1">
        <v>166894</v>
      </c>
      <c r="B144099" s="1" t="s">
        <v>143705</v>
      </c>
      <c r="C144099" s="1" t="s">
        <v>60</v>
      </c>
    </row>
    <row r="144100" spans="1:3" x14ac:dyDescent="0.2">
      <c r="A144100" s="1">
        <v>166895</v>
      </c>
      <c r="B144100" s="1" t="s">
        <v>143706</v>
      </c>
      <c r="C144100" s="1" t="s">
        <v>60</v>
      </c>
    </row>
    <row r="144101" spans="1:3" x14ac:dyDescent="0.2">
      <c r="A144101" s="1">
        <v>166896</v>
      </c>
      <c r="B144101" s="1" t="s">
        <v>143707</v>
      </c>
      <c r="C144101" s="1" t="s">
        <v>60</v>
      </c>
    </row>
    <row r="144102" spans="1:3" x14ac:dyDescent="0.2">
      <c r="A144102" s="1">
        <v>166897</v>
      </c>
      <c r="B144102" s="1" t="s">
        <v>143708</v>
      </c>
      <c r="C144102" s="1" t="s">
        <v>60</v>
      </c>
    </row>
    <row r="144103" spans="1:3" x14ac:dyDescent="0.2">
      <c r="A144103" s="1">
        <v>166898</v>
      </c>
      <c r="B144103" s="1" t="s">
        <v>143709</v>
      </c>
      <c r="C144103" s="1" t="s">
        <v>60</v>
      </c>
    </row>
    <row r="144104" spans="1:3" x14ac:dyDescent="0.2">
      <c r="A144104" s="1">
        <v>166899</v>
      </c>
      <c r="B144104" s="1" t="s">
        <v>143710</v>
      </c>
      <c r="C144104" s="1" t="s">
        <v>5</v>
      </c>
    </row>
    <row r="144105" spans="1:3" x14ac:dyDescent="0.2">
      <c r="A144105" s="1">
        <v>166900</v>
      </c>
      <c r="B144105" s="1" t="s">
        <v>143711</v>
      </c>
      <c r="C144105" s="1" t="s">
        <v>60</v>
      </c>
    </row>
    <row r="144106" spans="1:3" x14ac:dyDescent="0.2">
      <c r="A144106" s="1">
        <v>166901</v>
      </c>
      <c r="B144106" s="1" t="s">
        <v>143712</v>
      </c>
      <c r="C144106" s="1" t="s">
        <v>60</v>
      </c>
    </row>
    <row r="144107" spans="1:3" x14ac:dyDescent="0.2">
      <c r="A144107" s="1">
        <v>166902</v>
      </c>
      <c r="B144107" s="1" t="s">
        <v>143713</v>
      </c>
      <c r="C144107" s="1" t="s">
        <v>60</v>
      </c>
    </row>
    <row r="144108" spans="1:3" x14ac:dyDescent="0.2">
      <c r="A144108" s="1">
        <v>166903</v>
      </c>
      <c r="B144108" s="1" t="s">
        <v>143714</v>
      </c>
      <c r="C144108" s="1" t="s">
        <v>60</v>
      </c>
    </row>
    <row r="144109" spans="1:3" x14ac:dyDescent="0.2">
      <c r="A144109" s="1">
        <v>166904</v>
      </c>
      <c r="B144109" s="1" t="s">
        <v>143715</v>
      </c>
      <c r="C144109" s="1" t="s">
        <v>60</v>
      </c>
    </row>
    <row r="144110" spans="1:3" x14ac:dyDescent="0.2">
      <c r="A144110" s="1">
        <v>166905</v>
      </c>
      <c r="B144110" s="1" t="s">
        <v>143716</v>
      </c>
      <c r="C144110" s="1" t="s">
        <v>60</v>
      </c>
    </row>
    <row r="144111" spans="1:3" x14ac:dyDescent="0.2">
      <c r="A144111" s="1">
        <v>166906</v>
      </c>
      <c r="B144111" s="1" t="s">
        <v>143717</v>
      </c>
      <c r="C144111" s="1" t="s">
        <v>60</v>
      </c>
    </row>
    <row r="144112" spans="1:3" x14ac:dyDescent="0.2">
      <c r="A144112" s="1">
        <v>166907</v>
      </c>
      <c r="B144112" s="1" t="s">
        <v>143718</v>
      </c>
      <c r="C144112" s="1" t="s">
        <v>60</v>
      </c>
    </row>
    <row r="144113" spans="1:3" x14ac:dyDescent="0.2">
      <c r="A144113" s="1">
        <v>166908</v>
      </c>
      <c r="B144113" s="1" t="s">
        <v>143719</v>
      </c>
      <c r="C144113" s="1" t="s">
        <v>5</v>
      </c>
    </row>
    <row r="144114" spans="1:3" x14ac:dyDescent="0.2">
      <c r="A144114" s="1">
        <v>166909</v>
      </c>
      <c r="B144114" s="1" t="s">
        <v>143720</v>
      </c>
      <c r="C144114" s="1" t="s">
        <v>60</v>
      </c>
    </row>
    <row r="144115" spans="1:3" x14ac:dyDescent="0.2">
      <c r="A144115" s="1">
        <v>166910</v>
      </c>
      <c r="B144115" s="1" t="s">
        <v>143721</v>
      </c>
      <c r="C144115" s="1" t="s">
        <v>60</v>
      </c>
    </row>
    <row r="144116" spans="1:3" x14ac:dyDescent="0.2">
      <c r="A144116" s="1">
        <v>166921</v>
      </c>
      <c r="B144116" s="1" t="s">
        <v>143722</v>
      </c>
      <c r="C144116" s="1" t="s">
        <v>60</v>
      </c>
    </row>
    <row r="144117" spans="1:3" x14ac:dyDescent="0.2">
      <c r="A144117" s="1">
        <v>166922</v>
      </c>
      <c r="B144117" s="1" t="s">
        <v>143723</v>
      </c>
      <c r="C144117" s="1" t="s">
        <v>60</v>
      </c>
    </row>
    <row r="144118" spans="1:3" x14ac:dyDescent="0.2">
      <c r="A144118" s="1">
        <v>166923</v>
      </c>
      <c r="B144118" s="1" t="s">
        <v>143724</v>
      </c>
      <c r="C144118" s="1" t="s">
        <v>60</v>
      </c>
    </row>
    <row r="144119" spans="1:3" x14ac:dyDescent="0.2">
      <c r="A144119" s="1">
        <v>166924</v>
      </c>
      <c r="B144119" s="1" t="s">
        <v>143725</v>
      </c>
      <c r="C144119" s="1" t="s">
        <v>60</v>
      </c>
    </row>
    <row r="144120" spans="1:3" x14ac:dyDescent="0.2">
      <c r="A144120" s="1">
        <v>166925</v>
      </c>
      <c r="B144120" s="1" t="s">
        <v>143726</v>
      </c>
      <c r="C144120" s="1" t="s">
        <v>60</v>
      </c>
    </row>
    <row r="144121" spans="1:3" x14ac:dyDescent="0.2">
      <c r="A144121" s="1">
        <v>166926</v>
      </c>
      <c r="B144121" s="1" t="s">
        <v>143727</v>
      </c>
      <c r="C144121" s="1" t="s">
        <v>60</v>
      </c>
    </row>
    <row r="144122" spans="1:3" x14ac:dyDescent="0.2">
      <c r="A144122" s="1">
        <v>166927</v>
      </c>
      <c r="B144122" s="1" t="s">
        <v>143728</v>
      </c>
      <c r="C144122" s="1" t="s">
        <v>60</v>
      </c>
    </row>
    <row r="144123" spans="1:3" x14ac:dyDescent="0.2">
      <c r="A144123" s="1">
        <v>166928</v>
      </c>
      <c r="B144123" s="1" t="s">
        <v>143729</v>
      </c>
      <c r="C144123" s="1" t="s">
        <v>60</v>
      </c>
    </row>
    <row r="144124" spans="1:3" x14ac:dyDescent="0.2">
      <c r="A144124" s="1">
        <v>166929</v>
      </c>
      <c r="B144124" s="1" t="s">
        <v>143730</v>
      </c>
      <c r="C144124" s="1" t="s">
        <v>60</v>
      </c>
    </row>
    <row r="144125" spans="1:3" x14ac:dyDescent="0.2">
      <c r="A144125" s="1">
        <v>166930</v>
      </c>
      <c r="B144125" s="1" t="s">
        <v>143731</v>
      </c>
      <c r="C144125" s="1" t="s">
        <v>60</v>
      </c>
    </row>
    <row r="144126" spans="1:3" x14ac:dyDescent="0.2">
      <c r="A144126" s="1">
        <v>166941</v>
      </c>
      <c r="B144126" s="1" t="s">
        <v>143732</v>
      </c>
      <c r="C144126" s="1" t="s">
        <v>60</v>
      </c>
    </row>
    <row r="144127" spans="1:3" x14ac:dyDescent="0.2">
      <c r="A144127" s="1">
        <v>166942</v>
      </c>
      <c r="B144127" s="1" t="s">
        <v>143733</v>
      </c>
      <c r="C144127" s="1" t="s">
        <v>60</v>
      </c>
    </row>
    <row r="144128" spans="1:3" x14ac:dyDescent="0.2">
      <c r="A144128" s="1">
        <v>166943</v>
      </c>
      <c r="B144128" s="1" t="s">
        <v>143734</v>
      </c>
      <c r="C144128" s="1" t="s">
        <v>60</v>
      </c>
    </row>
    <row r="144129" spans="1:3" x14ac:dyDescent="0.2">
      <c r="A144129" s="1">
        <v>166944</v>
      </c>
      <c r="B144129" s="1" t="s">
        <v>143735</v>
      </c>
      <c r="C144129" s="1" t="s">
        <v>60</v>
      </c>
    </row>
    <row r="144130" spans="1:3" x14ac:dyDescent="0.2">
      <c r="A144130" s="1">
        <v>166945</v>
      </c>
      <c r="B144130" s="1" t="s">
        <v>143736</v>
      </c>
      <c r="C144130" s="1" t="s">
        <v>60</v>
      </c>
    </row>
    <row r="144131" spans="1:3" x14ac:dyDescent="0.2">
      <c r="A144131" s="1">
        <v>166946</v>
      </c>
      <c r="B144131" s="1" t="s">
        <v>143737</v>
      </c>
      <c r="C144131" s="1" t="s">
        <v>60</v>
      </c>
    </row>
    <row r="144132" spans="1:3" x14ac:dyDescent="0.2">
      <c r="A144132" s="1">
        <v>166949</v>
      </c>
      <c r="B144132" s="1" t="s">
        <v>143738</v>
      </c>
      <c r="C144132" s="1" t="s">
        <v>5</v>
      </c>
    </row>
    <row r="144133" spans="1:3" x14ac:dyDescent="0.2">
      <c r="A144133" s="1">
        <v>166950</v>
      </c>
      <c r="B144133" s="1" t="s">
        <v>143739</v>
      </c>
      <c r="C144133" s="1" t="s">
        <v>60</v>
      </c>
    </row>
    <row r="144134" spans="1:3" x14ac:dyDescent="0.2">
      <c r="A144134" s="1">
        <v>166951</v>
      </c>
      <c r="B144134" s="1" t="s">
        <v>143740</v>
      </c>
      <c r="C144134" s="1" t="s">
        <v>60</v>
      </c>
    </row>
    <row r="144135" spans="1:3" x14ac:dyDescent="0.2">
      <c r="A144135" s="1">
        <v>166952</v>
      </c>
      <c r="B144135" s="1" t="s">
        <v>143741</v>
      </c>
      <c r="C144135" s="1" t="s">
        <v>5</v>
      </c>
    </row>
    <row r="144136" spans="1:3" x14ac:dyDescent="0.2">
      <c r="A144136" s="1">
        <v>166953</v>
      </c>
      <c r="B144136" s="1" t="s">
        <v>143742</v>
      </c>
      <c r="C144136" s="1" t="s">
        <v>60</v>
      </c>
    </row>
    <row r="144137" spans="1:3" x14ac:dyDescent="0.2">
      <c r="A144137" s="1">
        <v>166954</v>
      </c>
      <c r="B144137" s="1" t="s">
        <v>143743</v>
      </c>
      <c r="C144137" s="1" t="s">
        <v>60</v>
      </c>
    </row>
    <row r="144138" spans="1:3" x14ac:dyDescent="0.2">
      <c r="A144138" s="1">
        <v>166955</v>
      </c>
      <c r="B144138" s="1" t="s">
        <v>143744</v>
      </c>
      <c r="C144138" s="1" t="s">
        <v>5</v>
      </c>
    </row>
    <row r="144139" spans="1:3" x14ac:dyDescent="0.2">
      <c r="A144139" s="1">
        <v>166956</v>
      </c>
      <c r="B144139" s="1" t="s">
        <v>143745</v>
      </c>
      <c r="C144139" s="1" t="s">
        <v>60</v>
      </c>
    </row>
    <row r="144140" spans="1:3" x14ac:dyDescent="0.2">
      <c r="A144140" s="1">
        <v>166958</v>
      </c>
      <c r="B144140" s="1" t="s">
        <v>143746</v>
      </c>
      <c r="C144140" s="1" t="s">
        <v>5</v>
      </c>
    </row>
    <row r="144141" spans="1:3" x14ac:dyDescent="0.2">
      <c r="A144141" s="1">
        <v>166959</v>
      </c>
      <c r="B144141" s="1" t="s">
        <v>143747</v>
      </c>
      <c r="C144141" s="1" t="s">
        <v>5</v>
      </c>
    </row>
    <row r="144142" spans="1:3" x14ac:dyDescent="0.2">
      <c r="A144142" s="1">
        <v>166964</v>
      </c>
      <c r="B144142" s="1" t="s">
        <v>143748</v>
      </c>
      <c r="C144142" s="1" t="s">
        <v>5</v>
      </c>
    </row>
    <row r="144143" spans="1:3" x14ac:dyDescent="0.2">
      <c r="A144143" s="1">
        <v>166965</v>
      </c>
      <c r="B144143" s="1" t="s">
        <v>143749</v>
      </c>
      <c r="C144143" s="1" t="s">
        <v>5</v>
      </c>
    </row>
    <row r="144144" spans="1:3" x14ac:dyDescent="0.2">
      <c r="A144144" s="1">
        <v>166966</v>
      </c>
      <c r="B144144" s="1" t="s">
        <v>143750</v>
      </c>
      <c r="C144144" s="1" t="s">
        <v>5</v>
      </c>
    </row>
    <row r="144145" spans="1:3" x14ac:dyDescent="0.2">
      <c r="A144145" s="1">
        <v>166977</v>
      </c>
      <c r="B144145" s="1" t="s">
        <v>143751</v>
      </c>
      <c r="C144145" s="1" t="s">
        <v>5</v>
      </c>
    </row>
    <row r="144146" spans="1:3" x14ac:dyDescent="0.2">
      <c r="A144146" s="1">
        <v>166978</v>
      </c>
      <c r="B144146" s="1" t="s">
        <v>143752</v>
      </c>
      <c r="C144146" s="1" t="s">
        <v>5</v>
      </c>
    </row>
    <row r="144147" spans="1:3" x14ac:dyDescent="0.2">
      <c r="A144147" s="1">
        <v>166979</v>
      </c>
      <c r="B144147" s="1" t="s">
        <v>143753</v>
      </c>
      <c r="C144147" s="1" t="s">
        <v>60</v>
      </c>
    </row>
    <row r="144148" spans="1:3" x14ac:dyDescent="0.2">
      <c r="A144148" s="1">
        <v>166980</v>
      </c>
      <c r="B144148" s="1" t="s">
        <v>143754</v>
      </c>
      <c r="C144148" s="1" t="s">
        <v>60</v>
      </c>
    </row>
    <row r="144149" spans="1:3" x14ac:dyDescent="0.2">
      <c r="A144149" s="1">
        <v>166981</v>
      </c>
      <c r="B144149" s="1" t="s">
        <v>143755</v>
      </c>
      <c r="C144149" s="1" t="s">
        <v>60</v>
      </c>
    </row>
    <row r="144150" spans="1:3" x14ac:dyDescent="0.2">
      <c r="A144150" s="1">
        <v>166982</v>
      </c>
      <c r="B144150" s="1" t="s">
        <v>143756</v>
      </c>
      <c r="C144150" s="1" t="s">
        <v>5</v>
      </c>
    </row>
    <row r="144151" spans="1:3" x14ac:dyDescent="0.2">
      <c r="A144151" s="1">
        <v>166983</v>
      </c>
      <c r="B144151" s="1" t="s">
        <v>143757</v>
      </c>
      <c r="C144151" s="1" t="s">
        <v>60</v>
      </c>
    </row>
    <row r="144152" spans="1:3" x14ac:dyDescent="0.2">
      <c r="A144152" s="1">
        <v>166984</v>
      </c>
      <c r="B144152" s="1" t="s">
        <v>143758</v>
      </c>
      <c r="C144152" s="1" t="s">
        <v>5</v>
      </c>
    </row>
    <row r="144153" spans="1:3" x14ac:dyDescent="0.2">
      <c r="A144153" s="1">
        <v>166985</v>
      </c>
      <c r="B144153" s="1" t="s">
        <v>143759</v>
      </c>
      <c r="C144153" s="1" t="s">
        <v>60</v>
      </c>
    </row>
    <row r="144154" spans="1:3" x14ac:dyDescent="0.2">
      <c r="A144154" s="1">
        <v>166986</v>
      </c>
      <c r="B144154" s="1" t="s">
        <v>143760</v>
      </c>
      <c r="C144154" s="1" t="s">
        <v>5</v>
      </c>
    </row>
    <row r="144155" spans="1:3" x14ac:dyDescent="0.2">
      <c r="A144155" s="1">
        <v>166987</v>
      </c>
      <c r="B144155" s="1" t="s">
        <v>143761</v>
      </c>
      <c r="C144155" s="1" t="s">
        <v>60</v>
      </c>
    </row>
    <row r="144156" spans="1:3" x14ac:dyDescent="0.2">
      <c r="A144156" s="1">
        <v>166988</v>
      </c>
      <c r="B144156" s="1" t="s">
        <v>143762</v>
      </c>
      <c r="C144156" s="1" t="s">
        <v>60</v>
      </c>
    </row>
    <row r="144157" spans="1:3" x14ac:dyDescent="0.2">
      <c r="A144157" s="1">
        <v>166989</v>
      </c>
      <c r="B144157" s="1" t="s">
        <v>143763</v>
      </c>
      <c r="C144157" s="1" t="s">
        <v>5</v>
      </c>
    </row>
    <row r="144158" spans="1:3" x14ac:dyDescent="0.2">
      <c r="A144158" s="1">
        <v>166990</v>
      </c>
      <c r="B144158" s="1" t="s">
        <v>143764</v>
      </c>
      <c r="C144158" s="1" t="s">
        <v>60</v>
      </c>
    </row>
    <row r="144159" spans="1:3" x14ac:dyDescent="0.2">
      <c r="A144159" s="1">
        <v>166991</v>
      </c>
      <c r="B144159" s="1" t="s">
        <v>143765</v>
      </c>
      <c r="C144159" s="1" t="s">
        <v>60</v>
      </c>
    </row>
    <row r="144160" spans="1:3" x14ac:dyDescent="0.2">
      <c r="A144160" s="1">
        <v>166992</v>
      </c>
      <c r="B144160" s="1" t="s">
        <v>143766</v>
      </c>
      <c r="C144160" s="1" t="s">
        <v>60</v>
      </c>
    </row>
    <row r="144161" spans="1:3" x14ac:dyDescent="0.2">
      <c r="A144161" s="1">
        <v>166993</v>
      </c>
      <c r="B144161" s="1" t="s">
        <v>143767</v>
      </c>
      <c r="C144161" s="1" t="s">
        <v>60</v>
      </c>
    </row>
    <row r="144162" spans="1:3" x14ac:dyDescent="0.2">
      <c r="A144162" s="1">
        <v>166994</v>
      </c>
      <c r="B144162" s="1" t="s">
        <v>143768</v>
      </c>
      <c r="C144162" s="1" t="s">
        <v>60</v>
      </c>
    </row>
    <row r="144163" spans="1:3" x14ac:dyDescent="0.2">
      <c r="A144163" s="1">
        <v>166995</v>
      </c>
      <c r="B144163" s="1" t="s">
        <v>143769</v>
      </c>
      <c r="C144163" s="1" t="s">
        <v>60</v>
      </c>
    </row>
    <row r="144164" spans="1:3" x14ac:dyDescent="0.2">
      <c r="A144164" s="1">
        <v>166996</v>
      </c>
      <c r="B144164" s="1" t="s">
        <v>143770</v>
      </c>
      <c r="C144164" s="1" t="s">
        <v>60</v>
      </c>
    </row>
    <row r="144165" spans="1:3" x14ac:dyDescent="0.2">
      <c r="A144165" s="1">
        <v>167322</v>
      </c>
      <c r="B144165" s="1" t="s">
        <v>143771</v>
      </c>
      <c r="C144165" s="1" t="s">
        <v>5</v>
      </c>
    </row>
    <row r="144166" spans="1:3" x14ac:dyDescent="0.2">
      <c r="A144166" s="1">
        <v>167323</v>
      </c>
      <c r="B144166" s="1" t="s">
        <v>143772</v>
      </c>
      <c r="C144166" s="1" t="s">
        <v>5</v>
      </c>
    </row>
    <row r="144167" spans="1:3" x14ac:dyDescent="0.2">
      <c r="A144167" s="1">
        <v>167324</v>
      </c>
      <c r="B144167" s="1" t="s">
        <v>143773</v>
      </c>
      <c r="C144167" s="1" t="s">
        <v>5</v>
      </c>
    </row>
    <row r="144168" spans="1:3" x14ac:dyDescent="0.2">
      <c r="A144168" s="1">
        <v>167325</v>
      </c>
      <c r="B144168" s="1" t="s">
        <v>143774</v>
      </c>
      <c r="C144168" s="1" t="s">
        <v>5</v>
      </c>
    </row>
    <row r="144169" spans="1:3" x14ac:dyDescent="0.2">
      <c r="A144169" s="1">
        <v>167326</v>
      </c>
      <c r="B144169" s="1" t="s">
        <v>143775</v>
      </c>
      <c r="C144169" s="1" t="s">
        <v>5</v>
      </c>
    </row>
    <row r="144170" spans="1:3" x14ac:dyDescent="0.2">
      <c r="A144170" s="1">
        <v>167327</v>
      </c>
      <c r="B144170" s="1" t="s">
        <v>143776</v>
      </c>
      <c r="C144170" s="1" t="s">
        <v>5</v>
      </c>
    </row>
    <row r="144171" spans="1:3" x14ac:dyDescent="0.2">
      <c r="A144171" s="1">
        <v>167328</v>
      </c>
      <c r="B144171" s="1" t="s">
        <v>143777</v>
      </c>
      <c r="C144171" s="1" t="s">
        <v>5</v>
      </c>
    </row>
    <row r="144172" spans="1:3" x14ac:dyDescent="0.2">
      <c r="A144172" s="1">
        <v>167329</v>
      </c>
      <c r="B144172" s="1" t="s">
        <v>143778</v>
      </c>
      <c r="C144172" s="1" t="s">
        <v>5</v>
      </c>
    </row>
    <row r="144173" spans="1:3" x14ac:dyDescent="0.2">
      <c r="A144173" s="1">
        <v>167330</v>
      </c>
      <c r="B144173" s="1" t="s">
        <v>143779</v>
      </c>
      <c r="C144173" s="1" t="s">
        <v>5</v>
      </c>
    </row>
    <row r="144174" spans="1:3" x14ac:dyDescent="0.2">
      <c r="A144174" s="1">
        <v>167331</v>
      </c>
      <c r="B144174" s="1" t="s">
        <v>143780</v>
      </c>
      <c r="C144174" s="1" t="s">
        <v>5</v>
      </c>
    </row>
    <row r="144175" spans="1:3" x14ac:dyDescent="0.2">
      <c r="A144175" s="1">
        <v>167343</v>
      </c>
      <c r="B144175" s="1" t="s">
        <v>143781</v>
      </c>
      <c r="C144175" s="1" t="s">
        <v>5</v>
      </c>
    </row>
    <row r="144176" spans="1:3" x14ac:dyDescent="0.2">
      <c r="A144176" s="1">
        <v>167351</v>
      </c>
      <c r="B144176" s="1" t="s">
        <v>143782</v>
      </c>
      <c r="C144176" s="1" t="s">
        <v>5</v>
      </c>
    </row>
    <row r="144177" spans="1:3" x14ac:dyDescent="0.2">
      <c r="A144177" s="1">
        <v>167353</v>
      </c>
      <c r="B144177" s="1" t="s">
        <v>143783</v>
      </c>
      <c r="C144177" s="1" t="s">
        <v>5</v>
      </c>
    </row>
    <row r="144178" spans="1:3" x14ac:dyDescent="0.2">
      <c r="A144178" s="1">
        <v>167354</v>
      </c>
      <c r="B144178" s="1" t="s">
        <v>143784</v>
      </c>
      <c r="C144178" s="1" t="s">
        <v>5</v>
      </c>
    </row>
    <row r="144179" spans="1:3" x14ac:dyDescent="0.2">
      <c r="A144179" s="1">
        <v>167355</v>
      </c>
      <c r="B144179" s="1" t="s">
        <v>143785</v>
      </c>
      <c r="C144179" s="1" t="s">
        <v>5</v>
      </c>
    </row>
    <row r="144180" spans="1:3" x14ac:dyDescent="0.2">
      <c r="A144180" s="1">
        <v>167356</v>
      </c>
      <c r="B144180" s="1" t="s">
        <v>143786</v>
      </c>
      <c r="C144180" s="1" t="s">
        <v>5</v>
      </c>
    </row>
    <row r="144181" spans="1:3" x14ac:dyDescent="0.2">
      <c r="A144181" s="1">
        <v>167357</v>
      </c>
      <c r="B144181" s="1" t="s">
        <v>143787</v>
      </c>
      <c r="C144181" s="1" t="s">
        <v>5</v>
      </c>
    </row>
    <row r="144182" spans="1:3" x14ac:dyDescent="0.2">
      <c r="A144182" s="1">
        <v>167358</v>
      </c>
      <c r="B144182" s="1" t="s">
        <v>143788</v>
      </c>
      <c r="C144182" s="1" t="s">
        <v>5</v>
      </c>
    </row>
    <row r="144183" spans="1:3" x14ac:dyDescent="0.2">
      <c r="A144183" s="1">
        <v>167359</v>
      </c>
      <c r="B144183" s="1" t="s">
        <v>143789</v>
      </c>
      <c r="C144183" s="1" t="s">
        <v>5</v>
      </c>
    </row>
    <row r="144184" spans="1:3" x14ac:dyDescent="0.2">
      <c r="A144184" s="1">
        <v>167360</v>
      </c>
      <c r="B144184" s="1" t="s">
        <v>143790</v>
      </c>
      <c r="C144184" s="1" t="s">
        <v>5</v>
      </c>
    </row>
    <row r="144185" spans="1:3" x14ac:dyDescent="0.2">
      <c r="A144185" s="1">
        <v>167361</v>
      </c>
      <c r="B144185" s="1" t="s">
        <v>143791</v>
      </c>
      <c r="C144185" s="1" t="s">
        <v>5</v>
      </c>
    </row>
    <row r="144186" spans="1:3" x14ac:dyDescent="0.2">
      <c r="A144186" s="1">
        <v>167362</v>
      </c>
      <c r="B144186" s="1" t="s">
        <v>143792</v>
      </c>
      <c r="C144186" s="1" t="s">
        <v>5</v>
      </c>
    </row>
    <row r="144187" spans="1:3" x14ac:dyDescent="0.2">
      <c r="A144187" s="1">
        <v>167363</v>
      </c>
      <c r="B144187" s="1" t="s">
        <v>143793</v>
      </c>
      <c r="C144187" s="1" t="s">
        <v>5</v>
      </c>
    </row>
    <row r="144188" spans="1:3" x14ac:dyDescent="0.2">
      <c r="A144188" s="1">
        <v>167364</v>
      </c>
      <c r="B144188" s="1" t="s">
        <v>143794</v>
      </c>
      <c r="C144188" s="1" t="s">
        <v>5</v>
      </c>
    </row>
    <row r="144189" spans="1:3" x14ac:dyDescent="0.2">
      <c r="A144189" s="1">
        <v>167365</v>
      </c>
      <c r="B144189" s="1" t="s">
        <v>143795</v>
      </c>
      <c r="C144189" s="1" t="s">
        <v>5</v>
      </c>
    </row>
    <row r="144190" spans="1:3" x14ac:dyDescent="0.2">
      <c r="A144190" s="1">
        <v>167366</v>
      </c>
      <c r="B144190" s="1" t="s">
        <v>143796</v>
      </c>
      <c r="C144190" s="1" t="s">
        <v>5</v>
      </c>
    </row>
    <row r="144191" spans="1:3" x14ac:dyDescent="0.2">
      <c r="A144191" s="1">
        <v>167367</v>
      </c>
      <c r="B144191" s="1" t="s">
        <v>143797</v>
      </c>
      <c r="C144191" s="1" t="s">
        <v>5</v>
      </c>
    </row>
    <row r="144192" spans="1:3" x14ac:dyDescent="0.2">
      <c r="A144192" s="1">
        <v>167368</v>
      </c>
      <c r="B144192" s="1" t="s">
        <v>143798</v>
      </c>
      <c r="C144192" s="1" t="s">
        <v>5</v>
      </c>
    </row>
    <row r="144193" spans="1:3" x14ac:dyDescent="0.2">
      <c r="A144193" s="1">
        <v>167369</v>
      </c>
      <c r="B144193" s="1" t="s">
        <v>143799</v>
      </c>
      <c r="C144193" s="1" t="s">
        <v>5</v>
      </c>
    </row>
    <row r="144194" spans="1:3" x14ac:dyDescent="0.2">
      <c r="A144194" s="1">
        <v>167370</v>
      </c>
      <c r="B144194" s="1" t="s">
        <v>143800</v>
      </c>
      <c r="C144194" s="1" t="s">
        <v>60</v>
      </c>
    </row>
    <row r="144195" spans="1:3" x14ac:dyDescent="0.2">
      <c r="A144195" s="1">
        <v>167381</v>
      </c>
      <c r="B144195" s="1" t="s">
        <v>143801</v>
      </c>
      <c r="C144195" s="1" t="s">
        <v>5</v>
      </c>
    </row>
    <row r="144196" spans="1:3" x14ac:dyDescent="0.2">
      <c r="A144196" s="1">
        <v>167395</v>
      </c>
      <c r="B144196" s="1" t="s">
        <v>143802</v>
      </c>
      <c r="C144196" s="1" t="s">
        <v>5</v>
      </c>
    </row>
    <row r="144197" spans="1:3" x14ac:dyDescent="0.2">
      <c r="A144197" s="1">
        <v>167399</v>
      </c>
      <c r="B144197" s="1" t="s">
        <v>143803</v>
      </c>
      <c r="C144197" s="1" t="s">
        <v>5</v>
      </c>
    </row>
    <row r="144198" spans="1:3" x14ac:dyDescent="0.2">
      <c r="A144198" s="1">
        <v>167401</v>
      </c>
      <c r="B144198" s="1" t="s">
        <v>143804</v>
      </c>
      <c r="C144198" s="1" t="s">
        <v>5</v>
      </c>
    </row>
    <row r="144199" spans="1:3" x14ac:dyDescent="0.2">
      <c r="A144199" s="1">
        <v>167403</v>
      </c>
      <c r="B144199" s="1" t="s">
        <v>143805</v>
      </c>
      <c r="C144199" s="1" t="s">
        <v>5</v>
      </c>
    </row>
    <row r="144200" spans="1:3" x14ac:dyDescent="0.2">
      <c r="A144200" s="1">
        <v>167405</v>
      </c>
      <c r="B144200" s="1" t="s">
        <v>143806</v>
      </c>
      <c r="C144200" s="1" t="s">
        <v>60</v>
      </c>
    </row>
    <row r="144201" spans="1:3" x14ac:dyDescent="0.2">
      <c r="A144201" s="1">
        <v>167407</v>
      </c>
      <c r="B144201" s="1" t="s">
        <v>143807</v>
      </c>
      <c r="C144201" s="1" t="s">
        <v>5</v>
      </c>
    </row>
    <row r="144202" spans="1:3" x14ac:dyDescent="0.2">
      <c r="A144202" s="1">
        <v>167409</v>
      </c>
      <c r="B144202" s="1" t="s">
        <v>143808</v>
      </c>
      <c r="C144202" s="1" t="s">
        <v>5</v>
      </c>
    </row>
    <row r="144203" spans="1:3" x14ac:dyDescent="0.2">
      <c r="A144203" s="1">
        <v>167411</v>
      </c>
      <c r="B144203" s="1" t="s">
        <v>143809</v>
      </c>
      <c r="C144203" s="1" t="s">
        <v>5</v>
      </c>
    </row>
    <row r="144204" spans="1:3" x14ac:dyDescent="0.2">
      <c r="A144204" s="1">
        <v>167413</v>
      </c>
      <c r="B144204" s="1" t="s">
        <v>143810</v>
      </c>
      <c r="C144204" s="1" t="s">
        <v>5</v>
      </c>
    </row>
    <row r="144205" spans="1:3" x14ac:dyDescent="0.2">
      <c r="A144205" s="1">
        <v>167418</v>
      </c>
      <c r="B144205" s="1" t="s">
        <v>143811</v>
      </c>
      <c r="C144205" s="1" t="s">
        <v>5</v>
      </c>
    </row>
    <row r="144206" spans="1:3" x14ac:dyDescent="0.2">
      <c r="A144206" s="1">
        <v>167430</v>
      </c>
      <c r="B144206" s="1" t="s">
        <v>143812</v>
      </c>
      <c r="C144206" s="1" t="s">
        <v>5</v>
      </c>
    </row>
    <row r="144207" spans="1:3" x14ac:dyDescent="0.2">
      <c r="A144207" s="1">
        <v>167456</v>
      </c>
      <c r="B144207" s="1" t="s">
        <v>143813</v>
      </c>
      <c r="C144207" s="1" t="s">
        <v>5</v>
      </c>
    </row>
    <row r="144208" spans="1:3" x14ac:dyDescent="0.2">
      <c r="A144208" s="1">
        <v>167458</v>
      </c>
      <c r="B144208" s="1" t="s">
        <v>143814</v>
      </c>
      <c r="C144208" s="1" t="s">
        <v>5</v>
      </c>
    </row>
    <row r="144209" spans="1:3" x14ac:dyDescent="0.2">
      <c r="A144209" s="1">
        <v>167463</v>
      </c>
      <c r="B144209" s="1" t="s">
        <v>143815</v>
      </c>
      <c r="C144209" s="1" t="s">
        <v>5</v>
      </c>
    </row>
    <row r="144210" spans="1:3" x14ac:dyDescent="0.2">
      <c r="A144210" s="1">
        <v>167465</v>
      </c>
      <c r="B144210" s="1" t="s">
        <v>143816</v>
      </c>
      <c r="C144210" s="1" t="s">
        <v>5</v>
      </c>
    </row>
    <row r="144211" spans="1:3" x14ac:dyDescent="0.2">
      <c r="A144211" s="1">
        <v>167467</v>
      </c>
      <c r="B144211" s="1" t="s">
        <v>143817</v>
      </c>
      <c r="C144211" s="1" t="s">
        <v>5</v>
      </c>
    </row>
    <row r="144212" spans="1:3" x14ac:dyDescent="0.2">
      <c r="A144212" s="1">
        <v>167469</v>
      </c>
      <c r="B144212" s="1" t="s">
        <v>143818</v>
      </c>
      <c r="C144212" s="1" t="s">
        <v>5</v>
      </c>
    </row>
    <row r="144213" spans="1:3" x14ac:dyDescent="0.2">
      <c r="A144213" s="1">
        <v>167471</v>
      </c>
      <c r="B144213" s="1" t="s">
        <v>143819</v>
      </c>
      <c r="C144213" s="1" t="s">
        <v>5</v>
      </c>
    </row>
    <row r="144214" spans="1:3" x14ac:dyDescent="0.2">
      <c r="A144214" s="1">
        <v>167473</v>
      </c>
      <c r="B144214" s="1" t="s">
        <v>143820</v>
      </c>
      <c r="C144214" s="1" t="s">
        <v>5</v>
      </c>
    </row>
    <row r="144215" spans="1:3" x14ac:dyDescent="0.2">
      <c r="A144215" s="1">
        <v>167475</v>
      </c>
      <c r="B144215" s="1" t="s">
        <v>143821</v>
      </c>
      <c r="C144215" s="1" t="s">
        <v>60</v>
      </c>
    </row>
    <row r="144216" spans="1:3" x14ac:dyDescent="0.2">
      <c r="A144216" s="1">
        <v>167477</v>
      </c>
      <c r="B144216" s="1" t="s">
        <v>143822</v>
      </c>
      <c r="C144216" s="1" t="s">
        <v>5</v>
      </c>
    </row>
    <row r="144217" spans="1:3" x14ac:dyDescent="0.2">
      <c r="A144217" s="1">
        <v>167479</v>
      </c>
      <c r="B144217" s="1" t="s">
        <v>143823</v>
      </c>
      <c r="C144217" s="1" t="s">
        <v>5</v>
      </c>
    </row>
    <row r="144218" spans="1:3" x14ac:dyDescent="0.2">
      <c r="A144218" s="1">
        <v>167498</v>
      </c>
      <c r="B144218" s="1" t="s">
        <v>143824</v>
      </c>
      <c r="C144218" s="1" t="s">
        <v>60</v>
      </c>
    </row>
    <row r="144219" spans="1:3" x14ac:dyDescent="0.2">
      <c r="A144219" s="1">
        <v>167500</v>
      </c>
      <c r="B144219" s="1" t="s">
        <v>143825</v>
      </c>
      <c r="C144219" s="1" t="s">
        <v>5</v>
      </c>
    </row>
    <row r="144220" spans="1:3" x14ac:dyDescent="0.2">
      <c r="A144220" s="1">
        <v>167522</v>
      </c>
      <c r="B144220" s="1" t="s">
        <v>143826</v>
      </c>
      <c r="C144220" s="1" t="s">
        <v>5</v>
      </c>
    </row>
    <row r="144221" spans="1:3" x14ac:dyDescent="0.2">
      <c r="A144221" s="1">
        <v>167547</v>
      </c>
      <c r="B144221" s="1" t="s">
        <v>143827</v>
      </c>
      <c r="C144221" s="1" t="s">
        <v>5</v>
      </c>
    </row>
    <row r="144222" spans="1:3" x14ac:dyDescent="0.2">
      <c r="A144222" s="1">
        <v>167549</v>
      </c>
      <c r="B144222" s="1" t="s">
        <v>143828</v>
      </c>
      <c r="C144222" s="1" t="s">
        <v>5</v>
      </c>
    </row>
    <row r="144223" spans="1:3" x14ac:dyDescent="0.2">
      <c r="A144223" s="1">
        <v>167551</v>
      </c>
      <c r="B144223" s="1" t="s">
        <v>143829</v>
      </c>
      <c r="C144223" s="1" t="s">
        <v>5</v>
      </c>
    </row>
    <row r="144224" spans="1:3" x14ac:dyDescent="0.2">
      <c r="A144224" s="1">
        <v>167553</v>
      </c>
      <c r="B144224" s="1" t="s">
        <v>143830</v>
      </c>
      <c r="C144224" s="1" t="s">
        <v>5</v>
      </c>
    </row>
    <row r="144225" spans="1:3" x14ac:dyDescent="0.2">
      <c r="A144225" s="1">
        <v>167555</v>
      </c>
      <c r="B144225" s="1" t="s">
        <v>143831</v>
      </c>
      <c r="C144225" s="1" t="s">
        <v>60</v>
      </c>
    </row>
    <row r="144226" spans="1:3" x14ac:dyDescent="0.2">
      <c r="A144226" s="1">
        <v>167557</v>
      </c>
      <c r="B144226" s="1" t="s">
        <v>143832</v>
      </c>
      <c r="C144226" s="1" t="s">
        <v>60</v>
      </c>
    </row>
    <row r="144227" spans="1:3" x14ac:dyDescent="0.2">
      <c r="A144227" s="1">
        <v>167559</v>
      </c>
      <c r="B144227" s="1" t="s">
        <v>143833</v>
      </c>
      <c r="C144227" s="1" t="s">
        <v>5</v>
      </c>
    </row>
    <row r="144228" spans="1:3" x14ac:dyDescent="0.2">
      <c r="A144228" s="1">
        <v>167561</v>
      </c>
      <c r="B144228" s="1" t="s">
        <v>143834</v>
      </c>
      <c r="C144228" s="1" t="s">
        <v>5</v>
      </c>
    </row>
    <row r="144229" spans="1:3" x14ac:dyDescent="0.2">
      <c r="A144229" s="1">
        <v>167563</v>
      </c>
      <c r="B144229" s="1" t="s">
        <v>143835</v>
      </c>
      <c r="C144229" s="1" t="s">
        <v>5</v>
      </c>
    </row>
    <row r="144230" spans="1:3" x14ac:dyDescent="0.2">
      <c r="A144230" s="1">
        <v>167565</v>
      </c>
      <c r="B144230" s="1" t="s">
        <v>143836</v>
      </c>
      <c r="C144230" s="1" t="s">
        <v>5</v>
      </c>
    </row>
    <row r="144231" spans="1:3" x14ac:dyDescent="0.2">
      <c r="A144231" s="1">
        <v>167570</v>
      </c>
      <c r="B144231" s="1" t="s">
        <v>143837</v>
      </c>
      <c r="C144231" s="1" t="s">
        <v>5</v>
      </c>
    </row>
    <row r="144232" spans="1:3" x14ac:dyDescent="0.2">
      <c r="A144232" s="1">
        <v>167572</v>
      </c>
      <c r="B144232" s="1" t="s">
        <v>143838</v>
      </c>
      <c r="C144232" s="1" t="s">
        <v>5</v>
      </c>
    </row>
    <row r="144233" spans="1:3" x14ac:dyDescent="0.2">
      <c r="A144233" s="1">
        <v>167573</v>
      </c>
      <c r="B144233" s="1" t="s">
        <v>143839</v>
      </c>
      <c r="C144233" s="1" t="s">
        <v>60</v>
      </c>
    </row>
    <row r="144234" spans="1:3" x14ac:dyDescent="0.2">
      <c r="A144234" s="1">
        <v>167576</v>
      </c>
      <c r="B144234" s="1" t="s">
        <v>143840</v>
      </c>
      <c r="C144234" s="1" t="s">
        <v>5</v>
      </c>
    </row>
    <row r="144235" spans="1:3" x14ac:dyDescent="0.2">
      <c r="A144235" s="1">
        <v>167587</v>
      </c>
      <c r="B144235" s="1" t="s">
        <v>143841</v>
      </c>
      <c r="C144235" s="1" t="s">
        <v>5</v>
      </c>
    </row>
    <row r="144236" spans="1:3" x14ac:dyDescent="0.2">
      <c r="A144236" s="1">
        <v>167592</v>
      </c>
      <c r="B144236" s="1" t="s">
        <v>143842</v>
      </c>
      <c r="C144236" s="1" t="s">
        <v>5</v>
      </c>
    </row>
    <row r="144237" spans="1:3" x14ac:dyDescent="0.2">
      <c r="A144237" s="1">
        <v>167610</v>
      </c>
      <c r="B144237" s="1" t="s">
        <v>143843</v>
      </c>
      <c r="C144237" s="1" t="s">
        <v>5</v>
      </c>
    </row>
    <row r="144238" spans="1:3" x14ac:dyDescent="0.2">
      <c r="A144238" s="1">
        <v>167616</v>
      </c>
      <c r="B144238" s="1" t="s">
        <v>143844</v>
      </c>
      <c r="C144238" s="1" t="s">
        <v>5</v>
      </c>
    </row>
    <row r="144239" spans="1:3" x14ac:dyDescent="0.2">
      <c r="A144239" s="1">
        <v>167626</v>
      </c>
      <c r="B144239" s="1" t="s">
        <v>143845</v>
      </c>
      <c r="C144239" s="1" t="s">
        <v>5</v>
      </c>
    </row>
    <row r="144240" spans="1:3" x14ac:dyDescent="0.2">
      <c r="A144240" s="1">
        <v>167627</v>
      </c>
      <c r="B144240" s="1" t="s">
        <v>143846</v>
      </c>
      <c r="C144240" s="1" t="s">
        <v>5</v>
      </c>
    </row>
    <row r="144241" spans="1:3" x14ac:dyDescent="0.2">
      <c r="A144241" s="1">
        <v>167628</v>
      </c>
      <c r="B144241" s="1" t="s">
        <v>143847</v>
      </c>
      <c r="C144241" s="1" t="s">
        <v>5</v>
      </c>
    </row>
    <row r="144242" spans="1:3" x14ac:dyDescent="0.2">
      <c r="A144242" s="1">
        <v>167629</v>
      </c>
      <c r="B144242" s="1" t="s">
        <v>143848</v>
      </c>
      <c r="C144242" s="1" t="s">
        <v>5</v>
      </c>
    </row>
    <row r="144243" spans="1:3" x14ac:dyDescent="0.2">
      <c r="A144243" s="1">
        <v>167630</v>
      </c>
      <c r="B144243" s="1" t="s">
        <v>143849</v>
      </c>
      <c r="C144243" s="1" t="s">
        <v>5</v>
      </c>
    </row>
    <row r="144244" spans="1:3" x14ac:dyDescent="0.2">
      <c r="A144244" s="1">
        <v>167631</v>
      </c>
      <c r="B144244" s="1" t="s">
        <v>143850</v>
      </c>
      <c r="C144244" s="1" t="s">
        <v>5</v>
      </c>
    </row>
    <row r="144245" spans="1:3" x14ac:dyDescent="0.2">
      <c r="A144245" s="1">
        <v>167633</v>
      </c>
      <c r="B144245" s="1" t="s">
        <v>143851</v>
      </c>
      <c r="C144245" s="1" t="s">
        <v>60</v>
      </c>
    </row>
    <row r="144246" spans="1:3" x14ac:dyDescent="0.2">
      <c r="A144246" s="1">
        <v>167641</v>
      </c>
      <c r="B144246" s="1" t="s">
        <v>143852</v>
      </c>
      <c r="C144246" s="1" t="s">
        <v>5</v>
      </c>
    </row>
    <row r="144247" spans="1:3" x14ac:dyDescent="0.2">
      <c r="A144247" s="1">
        <v>167647</v>
      </c>
      <c r="B144247" s="1" t="s">
        <v>143853</v>
      </c>
      <c r="C144247" s="1" t="s">
        <v>5</v>
      </c>
    </row>
    <row r="144248" spans="1:3" x14ac:dyDescent="0.2">
      <c r="A144248" s="1">
        <v>167654</v>
      </c>
      <c r="B144248" s="1" t="s">
        <v>143854</v>
      </c>
      <c r="C144248" s="1" t="s">
        <v>5</v>
      </c>
    </row>
    <row r="144249" spans="1:3" x14ac:dyDescent="0.2">
      <c r="A144249" s="1">
        <v>167655</v>
      </c>
      <c r="B144249" s="1" t="s">
        <v>143855</v>
      </c>
      <c r="C144249" s="1" t="s">
        <v>5</v>
      </c>
    </row>
    <row r="144250" spans="1:3" x14ac:dyDescent="0.2">
      <c r="A144250" s="1">
        <v>167656</v>
      </c>
      <c r="B144250" s="1" t="s">
        <v>143856</v>
      </c>
      <c r="C144250" s="1" t="s">
        <v>5</v>
      </c>
    </row>
    <row r="144251" spans="1:3" x14ac:dyDescent="0.2">
      <c r="A144251" s="1">
        <v>167662</v>
      </c>
      <c r="B144251" s="1" t="s">
        <v>143857</v>
      </c>
      <c r="C144251" s="1" t="s">
        <v>5</v>
      </c>
    </row>
    <row r="144252" spans="1:3" x14ac:dyDescent="0.2">
      <c r="A144252" s="1">
        <v>167663</v>
      </c>
      <c r="B144252" s="1" t="s">
        <v>143858</v>
      </c>
      <c r="C144252" s="1" t="s">
        <v>5</v>
      </c>
    </row>
    <row r="144253" spans="1:3" x14ac:dyDescent="0.2">
      <c r="A144253" s="1">
        <v>167679</v>
      </c>
      <c r="B144253" s="1" t="s">
        <v>143859</v>
      </c>
      <c r="C144253" s="1" t="s">
        <v>5</v>
      </c>
    </row>
    <row r="144254" spans="1:3" x14ac:dyDescent="0.2">
      <c r="A144254" s="1">
        <v>167680</v>
      </c>
      <c r="B144254" s="1" t="s">
        <v>143860</v>
      </c>
      <c r="C144254" s="1" t="s">
        <v>5</v>
      </c>
    </row>
    <row r="144255" spans="1:3" x14ac:dyDescent="0.2">
      <c r="A144255" s="1">
        <v>167685</v>
      </c>
      <c r="B144255" s="1" t="s">
        <v>143861</v>
      </c>
      <c r="C144255" s="1" t="s">
        <v>5</v>
      </c>
    </row>
    <row r="144256" spans="1:3" x14ac:dyDescent="0.2">
      <c r="A144256" s="1">
        <v>167690</v>
      </c>
      <c r="B144256" s="1" t="s">
        <v>143862</v>
      </c>
      <c r="C144256" s="1" t="s">
        <v>5</v>
      </c>
    </row>
    <row r="144257" spans="1:3" x14ac:dyDescent="0.2">
      <c r="A144257" s="1">
        <v>167697</v>
      </c>
      <c r="B144257" s="1" t="s">
        <v>143863</v>
      </c>
      <c r="C144257" s="1" t="s">
        <v>5</v>
      </c>
    </row>
    <row r="144258" spans="1:3" x14ac:dyDescent="0.2">
      <c r="A144258" s="1">
        <v>167722</v>
      </c>
      <c r="B144258" s="1" t="s">
        <v>143864</v>
      </c>
      <c r="C144258" s="1" t="s">
        <v>5</v>
      </c>
    </row>
    <row r="144259" spans="1:3" x14ac:dyDescent="0.2">
      <c r="A144259" s="1">
        <v>167723</v>
      </c>
      <c r="B144259" s="1" t="s">
        <v>143865</v>
      </c>
      <c r="C144259" s="1" t="s">
        <v>5</v>
      </c>
    </row>
    <row r="144260" spans="1:3" x14ac:dyDescent="0.2">
      <c r="A144260" s="1">
        <v>167727</v>
      </c>
      <c r="B144260" s="1" t="s">
        <v>143866</v>
      </c>
      <c r="C144260" s="1" t="s">
        <v>5</v>
      </c>
    </row>
    <row r="144261" spans="1:3" x14ac:dyDescent="0.2">
      <c r="A144261" s="1">
        <v>167728</v>
      </c>
      <c r="B144261" s="1" t="s">
        <v>143867</v>
      </c>
      <c r="C144261" s="1" t="s">
        <v>5</v>
      </c>
    </row>
    <row r="144262" spans="1:3" x14ac:dyDescent="0.2">
      <c r="A144262" s="1">
        <v>167729</v>
      </c>
      <c r="B144262" s="1" t="s">
        <v>143868</v>
      </c>
      <c r="C144262" s="1" t="s">
        <v>5</v>
      </c>
    </row>
    <row r="144263" spans="1:3" x14ac:dyDescent="0.2">
      <c r="A144263" s="1">
        <v>167762</v>
      </c>
      <c r="B144263" s="1" t="s">
        <v>143869</v>
      </c>
      <c r="C144263" s="1" t="s">
        <v>5</v>
      </c>
    </row>
    <row r="144264" spans="1:3" x14ac:dyDescent="0.2">
      <c r="A144264" s="1">
        <v>167763</v>
      </c>
      <c r="B144264" s="1" t="s">
        <v>143870</v>
      </c>
      <c r="C144264" s="1" t="s">
        <v>60</v>
      </c>
    </row>
    <row r="144265" spans="1:3" x14ac:dyDescent="0.2">
      <c r="A144265" s="1">
        <v>167764</v>
      </c>
      <c r="B144265" s="1" t="s">
        <v>143871</v>
      </c>
      <c r="C144265" s="1" t="s">
        <v>60</v>
      </c>
    </row>
    <row r="144266" spans="1:3" x14ac:dyDescent="0.2">
      <c r="A144266" s="1">
        <v>167765</v>
      </c>
      <c r="B144266" s="1" t="s">
        <v>143872</v>
      </c>
      <c r="C144266" s="1" t="s">
        <v>60</v>
      </c>
    </row>
    <row r="144267" spans="1:3" x14ac:dyDescent="0.2">
      <c r="A144267" s="1">
        <v>167766</v>
      </c>
      <c r="B144267" s="1" t="s">
        <v>143873</v>
      </c>
      <c r="C144267" s="1" t="s">
        <v>5</v>
      </c>
    </row>
    <row r="144268" spans="1:3" x14ac:dyDescent="0.2">
      <c r="A144268" s="1">
        <v>167767</v>
      </c>
      <c r="B144268" s="1" t="s">
        <v>143874</v>
      </c>
      <c r="C144268" s="1" t="s">
        <v>60</v>
      </c>
    </row>
    <row r="144269" spans="1:3" x14ac:dyDescent="0.2">
      <c r="A144269" s="1">
        <v>167768</v>
      </c>
      <c r="B144269" s="1" t="s">
        <v>143875</v>
      </c>
      <c r="C144269" s="1" t="s">
        <v>5</v>
      </c>
    </row>
    <row r="144270" spans="1:3" x14ac:dyDescent="0.2">
      <c r="A144270" s="1">
        <v>167769</v>
      </c>
      <c r="B144270" s="1" t="s">
        <v>143876</v>
      </c>
      <c r="C144270" s="1" t="s">
        <v>60</v>
      </c>
    </row>
    <row r="144271" spans="1:3" x14ac:dyDescent="0.2">
      <c r="A144271" s="1">
        <v>167770</v>
      </c>
      <c r="B144271" s="1" t="s">
        <v>143877</v>
      </c>
      <c r="C144271" s="1" t="s">
        <v>5</v>
      </c>
    </row>
    <row r="144272" spans="1:3" x14ac:dyDescent="0.2">
      <c r="A144272" s="1">
        <v>167781</v>
      </c>
      <c r="B144272" s="1" t="s">
        <v>143878</v>
      </c>
      <c r="C144272" s="1" t="s">
        <v>60</v>
      </c>
    </row>
    <row r="144273" spans="1:3" x14ac:dyDescent="0.2">
      <c r="A144273" s="1">
        <v>167782</v>
      </c>
      <c r="B144273" s="1" t="s">
        <v>143879</v>
      </c>
      <c r="C144273" s="1" t="s">
        <v>5</v>
      </c>
    </row>
    <row r="144274" spans="1:3" x14ac:dyDescent="0.2">
      <c r="A144274" s="1">
        <v>167783</v>
      </c>
      <c r="B144274" s="1" t="s">
        <v>143880</v>
      </c>
      <c r="C144274" s="1" t="s">
        <v>60</v>
      </c>
    </row>
    <row r="144275" spans="1:3" x14ac:dyDescent="0.2">
      <c r="A144275" s="1">
        <v>167784</v>
      </c>
      <c r="B144275" s="1" t="s">
        <v>143881</v>
      </c>
      <c r="C144275" s="1" t="s">
        <v>5</v>
      </c>
    </row>
    <row r="144276" spans="1:3" x14ac:dyDescent="0.2">
      <c r="A144276" s="1">
        <v>167785</v>
      </c>
      <c r="B144276" s="1" t="s">
        <v>143882</v>
      </c>
      <c r="C144276" s="1" t="s">
        <v>5</v>
      </c>
    </row>
    <row r="144277" spans="1:3" x14ac:dyDescent="0.2">
      <c r="A144277" s="1">
        <v>167786</v>
      </c>
      <c r="B144277" s="1" t="s">
        <v>143883</v>
      </c>
      <c r="C144277" s="1" t="s">
        <v>5</v>
      </c>
    </row>
    <row r="144278" spans="1:3" x14ac:dyDescent="0.2">
      <c r="A144278" s="1">
        <v>167787</v>
      </c>
      <c r="B144278" s="1" t="s">
        <v>143884</v>
      </c>
      <c r="C144278" s="1" t="s">
        <v>5</v>
      </c>
    </row>
    <row r="144279" spans="1:3" x14ac:dyDescent="0.2">
      <c r="A144279" s="1">
        <v>167788</v>
      </c>
      <c r="B144279" s="1" t="s">
        <v>143885</v>
      </c>
      <c r="C144279" s="1" t="s">
        <v>5</v>
      </c>
    </row>
    <row r="144280" spans="1:3" x14ac:dyDescent="0.2">
      <c r="A144280" s="1">
        <v>167789</v>
      </c>
      <c r="B144280" s="1" t="s">
        <v>143886</v>
      </c>
      <c r="C144280" s="1" t="s">
        <v>5</v>
      </c>
    </row>
    <row r="144281" spans="1:3" x14ac:dyDescent="0.2">
      <c r="A144281" s="1">
        <v>167790</v>
      </c>
      <c r="B144281" s="1" t="s">
        <v>143887</v>
      </c>
      <c r="C144281" s="1" t="s">
        <v>5</v>
      </c>
    </row>
    <row r="144282" spans="1:3" x14ac:dyDescent="0.2">
      <c r="A144282" s="1">
        <v>167791</v>
      </c>
      <c r="B144282" s="1" t="s">
        <v>143888</v>
      </c>
      <c r="C144282" s="1" t="s">
        <v>60</v>
      </c>
    </row>
    <row r="144283" spans="1:3" x14ac:dyDescent="0.2">
      <c r="A144283" s="1">
        <v>167792</v>
      </c>
      <c r="B144283" s="1" t="s">
        <v>143889</v>
      </c>
      <c r="C144283" s="1" t="s">
        <v>5</v>
      </c>
    </row>
    <row r="144284" spans="1:3" x14ac:dyDescent="0.2">
      <c r="A144284" s="1">
        <v>167793</v>
      </c>
      <c r="B144284" s="1" t="s">
        <v>143890</v>
      </c>
      <c r="C144284" s="1" t="s">
        <v>60</v>
      </c>
    </row>
    <row r="144285" spans="1:3" x14ac:dyDescent="0.2">
      <c r="A144285" s="1">
        <v>167794</v>
      </c>
      <c r="B144285" s="1" t="s">
        <v>143891</v>
      </c>
      <c r="C144285" s="1" t="s">
        <v>5</v>
      </c>
    </row>
    <row r="144286" spans="1:3" x14ac:dyDescent="0.2">
      <c r="A144286" s="1">
        <v>167795</v>
      </c>
      <c r="B144286" s="1" t="s">
        <v>143892</v>
      </c>
      <c r="C144286" s="1" t="s">
        <v>60</v>
      </c>
    </row>
    <row r="144287" spans="1:3" x14ac:dyDescent="0.2">
      <c r="A144287" s="1">
        <v>167796</v>
      </c>
      <c r="B144287" s="1" t="s">
        <v>143893</v>
      </c>
      <c r="C144287" s="1" t="s">
        <v>60</v>
      </c>
    </row>
    <row r="144288" spans="1:3" x14ac:dyDescent="0.2">
      <c r="A144288" s="1">
        <v>167797</v>
      </c>
      <c r="B144288" s="1" t="s">
        <v>143894</v>
      </c>
      <c r="C144288" s="1" t="s">
        <v>5</v>
      </c>
    </row>
    <row r="144289" spans="1:3" x14ac:dyDescent="0.2">
      <c r="A144289" s="1">
        <v>167798</v>
      </c>
      <c r="B144289" s="1" t="s">
        <v>143895</v>
      </c>
      <c r="C144289" s="1" t="s">
        <v>60</v>
      </c>
    </row>
    <row r="144290" spans="1:3" x14ac:dyDescent="0.2">
      <c r="A144290" s="1">
        <v>167799</v>
      </c>
      <c r="B144290" s="1" t="s">
        <v>143896</v>
      </c>
      <c r="C144290" s="1" t="s">
        <v>5</v>
      </c>
    </row>
    <row r="144291" spans="1:3" x14ac:dyDescent="0.2">
      <c r="A144291" s="1">
        <v>167800</v>
      </c>
      <c r="B144291" s="1" t="s">
        <v>143897</v>
      </c>
      <c r="C144291" s="1" t="s">
        <v>5</v>
      </c>
    </row>
    <row r="144292" spans="1:3" x14ac:dyDescent="0.2">
      <c r="A144292" s="1">
        <v>167803</v>
      </c>
      <c r="B144292" s="1" t="s">
        <v>143898</v>
      </c>
      <c r="C144292" s="1" t="s">
        <v>60</v>
      </c>
    </row>
    <row r="144293" spans="1:3" x14ac:dyDescent="0.2">
      <c r="A144293" s="1">
        <v>167804</v>
      </c>
      <c r="B144293" s="1" t="s">
        <v>143899</v>
      </c>
      <c r="C144293" s="1" t="s">
        <v>60</v>
      </c>
    </row>
    <row r="144294" spans="1:3" x14ac:dyDescent="0.2">
      <c r="A144294" s="1">
        <v>167814</v>
      </c>
      <c r="B144294" s="1" t="s">
        <v>143900</v>
      </c>
      <c r="C144294" s="1" t="s">
        <v>307</v>
      </c>
    </row>
    <row r="144295" spans="1:3" x14ac:dyDescent="0.2">
      <c r="A144295" s="1">
        <v>167834</v>
      </c>
      <c r="B144295" s="1" t="s">
        <v>143901</v>
      </c>
      <c r="C144295" s="1" t="s">
        <v>60</v>
      </c>
    </row>
    <row r="144296" spans="1:3" x14ac:dyDescent="0.2">
      <c r="A144296" s="1">
        <v>167836</v>
      </c>
      <c r="B144296" s="1" t="s">
        <v>143902</v>
      </c>
      <c r="C144296" s="1" t="s">
        <v>60</v>
      </c>
    </row>
    <row r="144297" spans="1:3" x14ac:dyDescent="0.2">
      <c r="A144297" s="1">
        <v>167838</v>
      </c>
      <c r="B144297" s="1" t="s">
        <v>143903</v>
      </c>
      <c r="C144297" s="1" t="s">
        <v>60</v>
      </c>
    </row>
    <row r="144298" spans="1:3" x14ac:dyDescent="0.2">
      <c r="A144298" s="1">
        <v>167840</v>
      </c>
      <c r="B144298" s="1" t="s">
        <v>143904</v>
      </c>
      <c r="C144298" s="1" t="s">
        <v>5</v>
      </c>
    </row>
    <row r="144299" spans="1:3" x14ac:dyDescent="0.2">
      <c r="A144299" s="1">
        <v>167842</v>
      </c>
      <c r="B144299" s="1" t="s">
        <v>143905</v>
      </c>
      <c r="C144299" s="1" t="s">
        <v>60</v>
      </c>
    </row>
    <row r="144300" spans="1:3" x14ac:dyDescent="0.2">
      <c r="A144300" s="1">
        <v>167844</v>
      </c>
      <c r="B144300" s="1" t="s">
        <v>143906</v>
      </c>
      <c r="C144300" s="1" t="s">
        <v>60</v>
      </c>
    </row>
    <row r="144301" spans="1:3" x14ac:dyDescent="0.2">
      <c r="A144301" s="1">
        <v>167846</v>
      </c>
      <c r="B144301" s="1" t="s">
        <v>143907</v>
      </c>
      <c r="C144301" s="1" t="s">
        <v>5</v>
      </c>
    </row>
    <row r="144302" spans="1:3" x14ac:dyDescent="0.2">
      <c r="A144302" s="1">
        <v>167848</v>
      </c>
      <c r="B144302" s="1" t="s">
        <v>143908</v>
      </c>
      <c r="C144302" s="1" t="s">
        <v>60</v>
      </c>
    </row>
    <row r="144303" spans="1:3" x14ac:dyDescent="0.2">
      <c r="A144303" s="1">
        <v>167850</v>
      </c>
      <c r="B144303" s="1" t="s">
        <v>143909</v>
      </c>
      <c r="C144303" s="1" t="s">
        <v>5</v>
      </c>
    </row>
    <row r="144304" spans="1:3" x14ac:dyDescent="0.2">
      <c r="A144304" s="1">
        <v>167852</v>
      </c>
      <c r="B144304" s="1" t="s">
        <v>143910</v>
      </c>
      <c r="C144304" s="1" t="s">
        <v>5</v>
      </c>
    </row>
    <row r="144305" spans="1:3" x14ac:dyDescent="0.2">
      <c r="A144305" s="1">
        <v>167858</v>
      </c>
      <c r="B144305" s="1" t="s">
        <v>143911</v>
      </c>
      <c r="C144305" s="1" t="s">
        <v>5</v>
      </c>
    </row>
    <row r="144306" spans="1:3" x14ac:dyDescent="0.2">
      <c r="A144306" s="1">
        <v>167879</v>
      </c>
      <c r="B144306" s="1" t="s">
        <v>143912</v>
      </c>
      <c r="C144306" s="1" t="s">
        <v>60</v>
      </c>
    </row>
    <row r="144307" spans="1:3" x14ac:dyDescent="0.2">
      <c r="A144307" s="1">
        <v>167903</v>
      </c>
      <c r="B144307" s="1" t="s">
        <v>143913</v>
      </c>
      <c r="C144307" s="1" t="s">
        <v>60</v>
      </c>
    </row>
    <row r="144308" spans="1:3" x14ac:dyDescent="0.2">
      <c r="A144308" s="1">
        <v>167905</v>
      </c>
      <c r="B144308" s="1" t="s">
        <v>143914</v>
      </c>
      <c r="C144308" s="1" t="s">
        <v>60</v>
      </c>
    </row>
    <row r="144309" spans="1:3" x14ac:dyDescent="0.2">
      <c r="A144309" s="1">
        <v>167907</v>
      </c>
      <c r="B144309" s="1" t="s">
        <v>143915</v>
      </c>
      <c r="C144309" s="1" t="s">
        <v>60</v>
      </c>
    </row>
    <row r="144310" spans="1:3" x14ac:dyDescent="0.2">
      <c r="A144310" s="1">
        <v>167909</v>
      </c>
      <c r="B144310" s="1" t="s">
        <v>143916</v>
      </c>
      <c r="C144310" s="1" t="s">
        <v>5</v>
      </c>
    </row>
    <row r="144311" spans="1:3" x14ac:dyDescent="0.2">
      <c r="A144311" s="1">
        <v>167911</v>
      </c>
      <c r="B144311" s="1" t="s">
        <v>143917</v>
      </c>
      <c r="C144311" s="1" t="s">
        <v>60</v>
      </c>
    </row>
    <row r="144312" spans="1:3" x14ac:dyDescent="0.2">
      <c r="A144312" s="1">
        <v>167913</v>
      </c>
      <c r="B144312" s="1" t="s">
        <v>143918</v>
      </c>
      <c r="C144312" s="1" t="s">
        <v>60</v>
      </c>
    </row>
    <row r="144313" spans="1:3" x14ac:dyDescent="0.2">
      <c r="A144313" s="1">
        <v>167915</v>
      </c>
      <c r="B144313" s="1" t="s">
        <v>143919</v>
      </c>
      <c r="C144313" s="1" t="s">
        <v>60</v>
      </c>
    </row>
    <row r="144314" spans="1:3" x14ac:dyDescent="0.2">
      <c r="A144314" s="1">
        <v>167917</v>
      </c>
      <c r="B144314" s="1" t="s">
        <v>143920</v>
      </c>
      <c r="C144314" s="1" t="s">
        <v>5</v>
      </c>
    </row>
    <row r="144315" spans="1:3" x14ac:dyDescent="0.2">
      <c r="A144315" s="1">
        <v>167919</v>
      </c>
      <c r="B144315" s="1" t="s">
        <v>143921</v>
      </c>
      <c r="C144315" s="1" t="s">
        <v>5</v>
      </c>
    </row>
    <row r="144316" spans="1:3" x14ac:dyDescent="0.2">
      <c r="A144316" s="1">
        <v>167921</v>
      </c>
      <c r="B144316" s="1" t="s">
        <v>143922</v>
      </c>
      <c r="C144316" s="1" t="s">
        <v>60</v>
      </c>
    </row>
    <row r="144317" spans="1:3" x14ac:dyDescent="0.2">
      <c r="A144317" s="1">
        <v>167973</v>
      </c>
      <c r="B144317" s="1" t="s">
        <v>143923</v>
      </c>
      <c r="C144317" s="1" t="s">
        <v>5</v>
      </c>
    </row>
    <row r="144318" spans="1:3" x14ac:dyDescent="0.2">
      <c r="A144318" s="1">
        <v>167975</v>
      </c>
      <c r="B144318" s="1" t="s">
        <v>143924</v>
      </c>
      <c r="C144318" s="1" t="s">
        <v>60</v>
      </c>
    </row>
    <row r="144319" spans="1:3" x14ac:dyDescent="0.2">
      <c r="A144319" s="1">
        <v>167977</v>
      </c>
      <c r="B144319" s="1" t="s">
        <v>143925</v>
      </c>
      <c r="C144319" s="1" t="s">
        <v>5</v>
      </c>
    </row>
    <row r="144320" spans="1:3" x14ac:dyDescent="0.2">
      <c r="A144320" s="1">
        <v>167979</v>
      </c>
      <c r="B144320" s="1" t="s">
        <v>143926</v>
      </c>
      <c r="C144320" s="1" t="s">
        <v>60</v>
      </c>
    </row>
    <row r="144321" spans="1:3" x14ac:dyDescent="0.2">
      <c r="A144321" s="1">
        <v>167981</v>
      </c>
      <c r="B144321" s="1" t="s">
        <v>143927</v>
      </c>
      <c r="C144321" s="1" t="s">
        <v>60</v>
      </c>
    </row>
    <row r="144322" spans="1:3" x14ac:dyDescent="0.2">
      <c r="A144322" s="1">
        <v>167983</v>
      </c>
      <c r="B144322" s="1" t="s">
        <v>143928</v>
      </c>
      <c r="C144322" s="1" t="s">
        <v>60</v>
      </c>
    </row>
    <row r="144323" spans="1:3" x14ac:dyDescent="0.2">
      <c r="A144323" s="1">
        <v>167985</v>
      </c>
      <c r="B144323" s="1" t="s">
        <v>143929</v>
      </c>
      <c r="C144323" s="1" t="s">
        <v>60</v>
      </c>
    </row>
    <row r="144324" spans="1:3" x14ac:dyDescent="0.2">
      <c r="A144324" s="1">
        <v>167987</v>
      </c>
      <c r="B144324" s="1" t="s">
        <v>143930</v>
      </c>
      <c r="C144324" s="1" t="s">
        <v>60</v>
      </c>
    </row>
    <row r="144325" spans="1:3" x14ac:dyDescent="0.2">
      <c r="A144325" s="1">
        <v>167989</v>
      </c>
      <c r="B144325" s="1" t="s">
        <v>143931</v>
      </c>
      <c r="C144325" s="1" t="s">
        <v>60</v>
      </c>
    </row>
    <row r="144326" spans="1:3" x14ac:dyDescent="0.2">
      <c r="A144326" s="1">
        <v>167991</v>
      </c>
      <c r="B144326" s="1" t="s">
        <v>143932</v>
      </c>
      <c r="C144326" s="1" t="s">
        <v>60</v>
      </c>
    </row>
    <row r="144327" spans="1:3" x14ac:dyDescent="0.2">
      <c r="A144327" s="1">
        <v>168042</v>
      </c>
      <c r="B144327" s="1" t="s">
        <v>143933</v>
      </c>
      <c r="C144327" s="1" t="s">
        <v>60</v>
      </c>
    </row>
    <row r="144328" spans="1:3" x14ac:dyDescent="0.2">
      <c r="A144328" s="1">
        <v>168044</v>
      </c>
      <c r="B144328" s="1" t="s">
        <v>143934</v>
      </c>
      <c r="C144328" s="1" t="s">
        <v>60</v>
      </c>
    </row>
    <row r="144329" spans="1:3" x14ac:dyDescent="0.2">
      <c r="A144329" s="1">
        <v>168046</v>
      </c>
      <c r="B144329" s="1" t="s">
        <v>143935</v>
      </c>
      <c r="C144329" s="1" t="s">
        <v>60</v>
      </c>
    </row>
    <row r="144330" spans="1:3" x14ac:dyDescent="0.2">
      <c r="A144330" s="1">
        <v>168048</v>
      </c>
      <c r="B144330" s="1" t="s">
        <v>143936</v>
      </c>
      <c r="C144330" s="1" t="s">
        <v>60</v>
      </c>
    </row>
    <row r="144331" spans="1:3" x14ac:dyDescent="0.2">
      <c r="A144331" s="1">
        <v>168050</v>
      </c>
      <c r="B144331" s="1" t="s">
        <v>143937</v>
      </c>
      <c r="C144331" s="1" t="s">
        <v>60</v>
      </c>
    </row>
    <row r="144332" spans="1:3" x14ac:dyDescent="0.2">
      <c r="A144332" s="1">
        <v>168052</v>
      </c>
      <c r="B144332" s="1" t="s">
        <v>143938</v>
      </c>
      <c r="C144332" s="1" t="s">
        <v>60</v>
      </c>
    </row>
    <row r="144333" spans="1:3" x14ac:dyDescent="0.2">
      <c r="A144333" s="1">
        <v>168054</v>
      </c>
      <c r="B144333" s="1" t="s">
        <v>143939</v>
      </c>
      <c r="C144333" s="1" t="s">
        <v>60</v>
      </c>
    </row>
    <row r="144334" spans="1:3" x14ac:dyDescent="0.2">
      <c r="A144334" s="1">
        <v>168056</v>
      </c>
      <c r="B144334" s="1" t="s">
        <v>143940</v>
      </c>
      <c r="C144334" s="1" t="s">
        <v>60</v>
      </c>
    </row>
    <row r="144335" spans="1:3" x14ac:dyDescent="0.2">
      <c r="A144335" s="1">
        <v>168058</v>
      </c>
      <c r="B144335" s="1" t="s">
        <v>143941</v>
      </c>
      <c r="C144335" s="1" t="s">
        <v>60</v>
      </c>
    </row>
    <row r="144336" spans="1:3" x14ac:dyDescent="0.2">
      <c r="A144336" s="1">
        <v>168060</v>
      </c>
      <c r="B144336" s="1" t="s">
        <v>143942</v>
      </c>
      <c r="C144336" s="1" t="s">
        <v>60</v>
      </c>
    </row>
    <row r="144337" spans="1:4" x14ac:dyDescent="0.2">
      <c r="A144337" s="1">
        <v>168117</v>
      </c>
      <c r="B144337" s="1" t="s">
        <v>143943</v>
      </c>
      <c r="C144337" s="1" t="s">
        <v>60</v>
      </c>
    </row>
    <row r="144338" spans="1:4" x14ac:dyDescent="0.2">
      <c r="A144338" s="1">
        <v>168131</v>
      </c>
      <c r="B144338" s="1" t="s">
        <v>143944</v>
      </c>
      <c r="C144338" s="1" t="s">
        <v>60</v>
      </c>
    </row>
    <row r="144339" spans="1:4" x14ac:dyDescent="0.2">
      <c r="A144339" s="1">
        <v>168134</v>
      </c>
      <c r="B144339" s="1" t="s">
        <v>143945</v>
      </c>
      <c r="C144339" s="1" t="s">
        <v>60</v>
      </c>
    </row>
    <row r="144340" spans="1:4" x14ac:dyDescent="0.2">
      <c r="A144340" s="1">
        <v>168140</v>
      </c>
      <c r="B144340" s="1" t="s">
        <v>143946</v>
      </c>
      <c r="C144340" s="1" t="s">
        <v>60</v>
      </c>
    </row>
    <row r="144341" spans="1:4" x14ac:dyDescent="0.2">
      <c r="A144341" s="1">
        <v>168151</v>
      </c>
      <c r="B144341" s="1" t="s">
        <v>143947</v>
      </c>
      <c r="C144341" s="1" t="s">
        <v>60</v>
      </c>
    </row>
    <row r="144342" spans="1:4" x14ac:dyDescent="0.2">
      <c r="A144342" s="1">
        <v>168156</v>
      </c>
      <c r="B144342" s="1" t="s">
        <v>143948</v>
      </c>
      <c r="C144342" s="1" t="s">
        <v>5</v>
      </c>
    </row>
    <row r="144343" spans="1:4" x14ac:dyDescent="0.2">
      <c r="A144343" s="1">
        <v>168159</v>
      </c>
      <c r="B144343" s="1" t="s">
        <v>143949</v>
      </c>
      <c r="C144343" s="1" t="s">
        <v>5</v>
      </c>
    </row>
    <row r="144344" spans="1:4" x14ac:dyDescent="0.2">
      <c r="A144344" s="1">
        <v>168163</v>
      </c>
      <c r="B144344" s="1" t="s">
        <v>143950</v>
      </c>
      <c r="C144344" s="1" t="s">
        <v>5</v>
      </c>
    </row>
    <row r="144345" spans="1:4" x14ac:dyDescent="0.2">
      <c r="A144345" s="1">
        <v>168168</v>
      </c>
      <c r="B144345" s="1" t="s">
        <v>143951</v>
      </c>
      <c r="C144345" s="1" t="s">
        <v>60</v>
      </c>
      <c r="D144345" s="1" t="s">
        <v>61</v>
      </c>
    </row>
    <row r="144346" spans="1:4" x14ac:dyDescent="0.2">
      <c r="A144346" s="1">
        <v>168170</v>
      </c>
      <c r="B144346" s="1" t="s">
        <v>143952</v>
      </c>
      <c r="C144346" s="1" t="s">
        <v>5</v>
      </c>
    </row>
    <row r="144347" spans="1:4" x14ac:dyDescent="0.2">
      <c r="A144347" s="1">
        <v>168175</v>
      </c>
      <c r="B144347" s="1" t="s">
        <v>143953</v>
      </c>
      <c r="C144347" s="1" t="s">
        <v>60</v>
      </c>
    </row>
    <row r="144348" spans="1:4" x14ac:dyDescent="0.2">
      <c r="A144348" s="1">
        <v>168180</v>
      </c>
      <c r="B144348" s="1" t="s">
        <v>143954</v>
      </c>
      <c r="C144348" s="1" t="s">
        <v>5</v>
      </c>
    </row>
    <row r="144349" spans="1:4" x14ac:dyDescent="0.2">
      <c r="A144349" s="1">
        <v>168217</v>
      </c>
      <c r="B144349" s="1" t="s">
        <v>143955</v>
      </c>
      <c r="C144349" s="1" t="s">
        <v>60</v>
      </c>
    </row>
    <row r="144350" spans="1:4" x14ac:dyDescent="0.2">
      <c r="A144350" s="1">
        <v>168218</v>
      </c>
      <c r="B144350" s="1" t="s">
        <v>143956</v>
      </c>
      <c r="C144350" s="1" t="s">
        <v>5</v>
      </c>
    </row>
    <row r="144351" spans="1:4" x14ac:dyDescent="0.2">
      <c r="A144351" s="1">
        <v>168219</v>
      </c>
      <c r="B144351" s="1" t="s">
        <v>143957</v>
      </c>
      <c r="C144351" s="1" t="s">
        <v>60</v>
      </c>
    </row>
    <row r="144352" spans="1:4" x14ac:dyDescent="0.2">
      <c r="A144352" s="1">
        <v>168220</v>
      </c>
      <c r="B144352" s="1" t="s">
        <v>143958</v>
      </c>
      <c r="C144352" s="1" t="s">
        <v>60</v>
      </c>
    </row>
    <row r="144353" spans="1:3" x14ac:dyDescent="0.2">
      <c r="A144353" s="1">
        <v>168221</v>
      </c>
      <c r="B144353" s="1" t="s">
        <v>143959</v>
      </c>
      <c r="C144353" s="1" t="s">
        <v>60</v>
      </c>
    </row>
    <row r="144354" spans="1:3" x14ac:dyDescent="0.2">
      <c r="A144354" s="1">
        <v>168222</v>
      </c>
      <c r="B144354" s="1" t="s">
        <v>143960</v>
      </c>
      <c r="C144354" s="1" t="s">
        <v>60</v>
      </c>
    </row>
    <row r="144355" spans="1:3" x14ac:dyDescent="0.2">
      <c r="A144355" s="1">
        <v>168224</v>
      </c>
      <c r="B144355" s="1" t="s">
        <v>143961</v>
      </c>
      <c r="C144355" s="1" t="s">
        <v>5</v>
      </c>
    </row>
    <row r="144356" spans="1:3" x14ac:dyDescent="0.2">
      <c r="A144356" s="1">
        <v>168227</v>
      </c>
      <c r="B144356" s="1" t="s">
        <v>143962</v>
      </c>
      <c r="C144356" s="1" t="s">
        <v>5</v>
      </c>
    </row>
    <row r="144357" spans="1:3" x14ac:dyDescent="0.2">
      <c r="A144357" s="1">
        <v>168229</v>
      </c>
      <c r="B144357" s="1" t="s">
        <v>143963</v>
      </c>
      <c r="C144357" s="1" t="s">
        <v>5</v>
      </c>
    </row>
    <row r="144358" spans="1:3" x14ac:dyDescent="0.2">
      <c r="A144358" s="1">
        <v>168231</v>
      </c>
      <c r="B144358" s="1" t="s">
        <v>143964</v>
      </c>
      <c r="C144358" s="1" t="s">
        <v>5</v>
      </c>
    </row>
    <row r="144359" spans="1:3" x14ac:dyDescent="0.2">
      <c r="A144359" s="1">
        <v>168233</v>
      </c>
      <c r="B144359" s="1" t="s">
        <v>143965</v>
      </c>
      <c r="C144359" s="1" t="s">
        <v>5</v>
      </c>
    </row>
    <row r="144360" spans="1:3" x14ac:dyDescent="0.2">
      <c r="A144360" s="1">
        <v>168235</v>
      </c>
      <c r="B144360" s="1" t="s">
        <v>143966</v>
      </c>
      <c r="C144360" s="1" t="s">
        <v>5</v>
      </c>
    </row>
    <row r="144361" spans="1:3" x14ac:dyDescent="0.2">
      <c r="A144361" s="1">
        <v>168237</v>
      </c>
      <c r="B144361" s="1" t="s">
        <v>143967</v>
      </c>
      <c r="C144361" s="1" t="s">
        <v>60</v>
      </c>
    </row>
    <row r="144362" spans="1:3" x14ac:dyDescent="0.2">
      <c r="A144362" s="1">
        <v>168253</v>
      </c>
      <c r="B144362" s="1" t="s">
        <v>143968</v>
      </c>
      <c r="C144362" s="1" t="s">
        <v>5</v>
      </c>
    </row>
    <row r="144363" spans="1:3" x14ac:dyDescent="0.2">
      <c r="A144363" s="1">
        <v>168257</v>
      </c>
      <c r="B144363" s="1" t="s">
        <v>143969</v>
      </c>
      <c r="C144363" s="1" t="s">
        <v>307</v>
      </c>
    </row>
    <row r="144364" spans="1:3" x14ac:dyDescent="0.2">
      <c r="A144364" s="1">
        <v>168278</v>
      </c>
      <c r="B144364" s="1" t="s">
        <v>143970</v>
      </c>
      <c r="C144364" s="1" t="s">
        <v>5</v>
      </c>
    </row>
    <row r="144365" spans="1:3" x14ac:dyDescent="0.2">
      <c r="A144365" s="1">
        <v>168301</v>
      </c>
      <c r="B144365" s="1" t="s">
        <v>143971</v>
      </c>
      <c r="C144365" s="1" t="s">
        <v>5</v>
      </c>
    </row>
    <row r="144366" spans="1:3" x14ac:dyDescent="0.2">
      <c r="A144366" s="1">
        <v>168346</v>
      </c>
      <c r="B144366" s="1" t="s">
        <v>143972</v>
      </c>
      <c r="C144366" s="1" t="s">
        <v>5</v>
      </c>
    </row>
    <row r="144367" spans="1:3" x14ac:dyDescent="0.2">
      <c r="A144367" s="1">
        <v>168354</v>
      </c>
      <c r="B144367" s="1" t="s">
        <v>143973</v>
      </c>
      <c r="C144367" s="1" t="s">
        <v>5</v>
      </c>
    </row>
    <row r="144368" spans="1:3" x14ac:dyDescent="0.2">
      <c r="A144368" s="1">
        <v>168387</v>
      </c>
      <c r="B144368" s="1" t="s">
        <v>143974</v>
      </c>
      <c r="C144368" s="1" t="s">
        <v>5</v>
      </c>
    </row>
    <row r="144369" spans="1:3" x14ac:dyDescent="0.2">
      <c r="A144369" s="1">
        <v>168395</v>
      </c>
      <c r="B144369" s="1" t="s">
        <v>143975</v>
      </c>
      <c r="C144369" s="1" t="s">
        <v>307</v>
      </c>
    </row>
    <row r="144370" spans="1:3" x14ac:dyDescent="0.2">
      <c r="A144370" s="1">
        <v>168400</v>
      </c>
      <c r="B144370" s="1" t="s">
        <v>143976</v>
      </c>
      <c r="C144370" s="1" t="s">
        <v>5</v>
      </c>
    </row>
    <row r="144371" spans="1:3" x14ac:dyDescent="0.2">
      <c r="A144371" s="1">
        <v>168401</v>
      </c>
      <c r="B144371" s="1" t="s">
        <v>143977</v>
      </c>
      <c r="C144371" s="1" t="s">
        <v>307</v>
      </c>
    </row>
    <row r="144372" spans="1:3" x14ac:dyDescent="0.2">
      <c r="A144372" s="1">
        <v>168425</v>
      </c>
      <c r="B144372" s="1" t="s">
        <v>143978</v>
      </c>
      <c r="C144372" s="1" t="s">
        <v>307</v>
      </c>
    </row>
    <row r="144373" spans="1:3" x14ac:dyDescent="0.2">
      <c r="A144373" s="1">
        <v>168440</v>
      </c>
      <c r="B144373" s="1" t="s">
        <v>143979</v>
      </c>
      <c r="C144373" s="1" t="s">
        <v>5</v>
      </c>
    </row>
    <row r="144374" spans="1:3" x14ac:dyDescent="0.2">
      <c r="A144374" s="1">
        <v>168442</v>
      </c>
      <c r="B144374" s="1" t="s">
        <v>143980</v>
      </c>
      <c r="C144374" s="1" t="s">
        <v>5</v>
      </c>
    </row>
    <row r="144375" spans="1:3" x14ac:dyDescent="0.2">
      <c r="A144375" s="1">
        <v>168447</v>
      </c>
      <c r="B144375" s="1" t="s">
        <v>143981</v>
      </c>
      <c r="C144375" s="1" t="s">
        <v>5</v>
      </c>
    </row>
    <row r="144376" spans="1:3" x14ac:dyDescent="0.2">
      <c r="A144376" s="1">
        <v>168453</v>
      </c>
      <c r="B144376" s="1" t="s">
        <v>143982</v>
      </c>
      <c r="C144376" s="1" t="s">
        <v>5</v>
      </c>
    </row>
    <row r="144377" spans="1:3" x14ac:dyDescent="0.2">
      <c r="A144377" s="1">
        <v>168456</v>
      </c>
      <c r="B144377" s="1" t="s">
        <v>143983</v>
      </c>
      <c r="C144377" s="1" t="s">
        <v>5</v>
      </c>
    </row>
    <row r="144378" spans="1:3" x14ac:dyDescent="0.2">
      <c r="A144378" s="1">
        <v>168468</v>
      </c>
      <c r="B144378" s="1" t="s">
        <v>143984</v>
      </c>
      <c r="C144378" s="1" t="s">
        <v>5</v>
      </c>
    </row>
    <row r="144379" spans="1:3" x14ac:dyDescent="0.2">
      <c r="A144379" s="1">
        <v>168470</v>
      </c>
      <c r="B144379" s="1" t="s">
        <v>143985</v>
      </c>
      <c r="C144379" s="1" t="s">
        <v>5</v>
      </c>
    </row>
    <row r="144380" spans="1:3" x14ac:dyDescent="0.2">
      <c r="A144380" s="1">
        <v>168471</v>
      </c>
      <c r="B144380" s="1" t="s">
        <v>143986</v>
      </c>
      <c r="C144380" s="1" t="s">
        <v>5</v>
      </c>
    </row>
    <row r="144381" spans="1:3" x14ac:dyDescent="0.2">
      <c r="A144381" s="1">
        <v>168477</v>
      </c>
      <c r="B144381" s="1" t="s">
        <v>143987</v>
      </c>
      <c r="C144381" s="1" t="s">
        <v>5</v>
      </c>
    </row>
    <row r="144382" spans="1:3" x14ac:dyDescent="0.2">
      <c r="A144382" s="1">
        <v>168478</v>
      </c>
      <c r="B144382" s="1" t="s">
        <v>143988</v>
      </c>
      <c r="C144382" s="1" t="s">
        <v>5</v>
      </c>
    </row>
    <row r="144383" spans="1:3" x14ac:dyDescent="0.2">
      <c r="A144383" s="1">
        <v>168479</v>
      </c>
      <c r="B144383" s="1" t="s">
        <v>143989</v>
      </c>
      <c r="C144383" s="1" t="s">
        <v>5</v>
      </c>
    </row>
    <row r="144384" spans="1:3" x14ac:dyDescent="0.2">
      <c r="A144384" s="1">
        <v>168480</v>
      </c>
      <c r="B144384" s="1" t="s">
        <v>143990</v>
      </c>
      <c r="C144384" s="1" t="s">
        <v>5</v>
      </c>
    </row>
    <row r="144385" spans="1:3" x14ac:dyDescent="0.2">
      <c r="A144385" s="1">
        <v>168484</v>
      </c>
      <c r="B144385" s="1" t="s">
        <v>143991</v>
      </c>
      <c r="C144385" s="1" t="s">
        <v>5</v>
      </c>
    </row>
    <row r="144386" spans="1:3" x14ac:dyDescent="0.2">
      <c r="A144386" s="1">
        <v>168485</v>
      </c>
      <c r="B144386" s="1" t="s">
        <v>143992</v>
      </c>
      <c r="C144386" s="1" t="s">
        <v>5</v>
      </c>
    </row>
    <row r="144387" spans="1:3" x14ac:dyDescent="0.2">
      <c r="A144387" s="1">
        <v>168486</v>
      </c>
      <c r="B144387" s="1" t="s">
        <v>143993</v>
      </c>
      <c r="C144387" s="1" t="s">
        <v>5</v>
      </c>
    </row>
    <row r="144388" spans="1:3" x14ac:dyDescent="0.2">
      <c r="A144388" s="1">
        <v>168488</v>
      </c>
      <c r="B144388" s="1" t="s">
        <v>143994</v>
      </c>
      <c r="C144388" s="1" t="s">
        <v>5</v>
      </c>
    </row>
    <row r="144389" spans="1:3" x14ac:dyDescent="0.2">
      <c r="A144389" s="1">
        <v>168489</v>
      </c>
      <c r="B144389" s="1" t="s">
        <v>143995</v>
      </c>
      <c r="C144389" s="1" t="s">
        <v>5</v>
      </c>
    </row>
    <row r="144390" spans="1:3" x14ac:dyDescent="0.2">
      <c r="A144390" s="1">
        <v>168490</v>
      </c>
      <c r="B144390" s="1" t="s">
        <v>143996</v>
      </c>
      <c r="C144390" s="1" t="s">
        <v>5</v>
      </c>
    </row>
    <row r="144391" spans="1:3" x14ac:dyDescent="0.2">
      <c r="A144391" s="1">
        <v>168491</v>
      </c>
      <c r="B144391" s="1" t="s">
        <v>143997</v>
      </c>
      <c r="C144391" s="1" t="s">
        <v>5</v>
      </c>
    </row>
    <row r="144392" spans="1:3" x14ac:dyDescent="0.2">
      <c r="A144392" s="1">
        <v>168492</v>
      </c>
      <c r="B144392" s="1" t="s">
        <v>143998</v>
      </c>
      <c r="C144392" s="1" t="s">
        <v>5</v>
      </c>
    </row>
    <row r="144393" spans="1:3" x14ac:dyDescent="0.2">
      <c r="A144393" s="1">
        <v>168493</v>
      </c>
      <c r="B144393" s="1" t="s">
        <v>143999</v>
      </c>
      <c r="C144393" s="1" t="s">
        <v>5</v>
      </c>
    </row>
    <row r="144394" spans="1:3" x14ac:dyDescent="0.2">
      <c r="A144394" s="1">
        <v>168496</v>
      </c>
      <c r="B144394" s="1" t="s">
        <v>144000</v>
      </c>
      <c r="C144394" s="1" t="s">
        <v>5</v>
      </c>
    </row>
    <row r="144395" spans="1:3" x14ac:dyDescent="0.2">
      <c r="A144395" s="1">
        <v>168497</v>
      </c>
      <c r="B144395" s="1" t="s">
        <v>144001</v>
      </c>
      <c r="C144395" s="1" t="s">
        <v>5</v>
      </c>
    </row>
    <row r="144396" spans="1:3" x14ac:dyDescent="0.2">
      <c r="A144396" s="1">
        <v>168498</v>
      </c>
      <c r="B144396" s="1" t="s">
        <v>144002</v>
      </c>
      <c r="C144396" s="1" t="s">
        <v>5</v>
      </c>
    </row>
    <row r="144397" spans="1:3" x14ac:dyDescent="0.2">
      <c r="A144397" s="1">
        <v>168499</v>
      </c>
      <c r="B144397" s="1" t="s">
        <v>144003</v>
      </c>
      <c r="C144397" s="1" t="s">
        <v>5</v>
      </c>
    </row>
    <row r="144398" spans="1:3" x14ac:dyDescent="0.2">
      <c r="A144398" s="1">
        <v>168500</v>
      </c>
      <c r="B144398" s="1" t="s">
        <v>144004</v>
      </c>
      <c r="C144398" s="1" t="s">
        <v>5</v>
      </c>
    </row>
    <row r="144399" spans="1:3" x14ac:dyDescent="0.2">
      <c r="A144399" s="1">
        <v>168501</v>
      </c>
      <c r="B144399" s="1" t="s">
        <v>144005</v>
      </c>
      <c r="C144399" s="1" t="s">
        <v>5</v>
      </c>
    </row>
    <row r="144400" spans="1:3" x14ac:dyDescent="0.2">
      <c r="A144400" s="1">
        <v>168502</v>
      </c>
      <c r="B144400" s="1" t="s">
        <v>144006</v>
      </c>
      <c r="C144400" s="1" t="s">
        <v>5</v>
      </c>
    </row>
    <row r="144401" spans="1:3" x14ac:dyDescent="0.2">
      <c r="A144401" s="1">
        <v>168503</v>
      </c>
      <c r="B144401" s="1" t="s">
        <v>144007</v>
      </c>
      <c r="C144401" s="1" t="s">
        <v>5</v>
      </c>
    </row>
    <row r="144402" spans="1:3" x14ac:dyDescent="0.2">
      <c r="A144402" s="1">
        <v>168504</v>
      </c>
      <c r="B144402" s="1" t="s">
        <v>144008</v>
      </c>
      <c r="C144402" s="1" t="s">
        <v>5</v>
      </c>
    </row>
    <row r="144403" spans="1:3" x14ac:dyDescent="0.2">
      <c r="A144403" s="1">
        <v>168515</v>
      </c>
      <c r="B144403" s="1" t="s">
        <v>144009</v>
      </c>
      <c r="C144403" s="1" t="s">
        <v>5</v>
      </c>
    </row>
    <row r="144404" spans="1:3" x14ac:dyDescent="0.2">
      <c r="A144404" s="1">
        <v>168516</v>
      </c>
      <c r="B144404" s="1" t="s">
        <v>144010</v>
      </c>
      <c r="C144404" s="1" t="s">
        <v>5</v>
      </c>
    </row>
    <row r="144405" spans="1:3" x14ac:dyDescent="0.2">
      <c r="A144405" s="1">
        <v>168517</v>
      </c>
      <c r="B144405" s="1" t="s">
        <v>144011</v>
      </c>
      <c r="C144405" s="1" t="s">
        <v>5</v>
      </c>
    </row>
    <row r="144406" spans="1:3" x14ac:dyDescent="0.2">
      <c r="A144406" s="1">
        <v>168518</v>
      </c>
      <c r="B144406" s="1" t="s">
        <v>144012</v>
      </c>
      <c r="C144406" s="1" t="s">
        <v>5</v>
      </c>
    </row>
    <row r="144407" spans="1:3" x14ac:dyDescent="0.2">
      <c r="A144407" s="1">
        <v>168519</v>
      </c>
      <c r="B144407" s="1" t="s">
        <v>144013</v>
      </c>
      <c r="C144407" s="1" t="s">
        <v>5</v>
      </c>
    </row>
    <row r="144408" spans="1:3" x14ac:dyDescent="0.2">
      <c r="A144408" s="1">
        <v>168520</v>
      </c>
      <c r="B144408" s="1" t="s">
        <v>144014</v>
      </c>
      <c r="C144408" s="1" t="s">
        <v>5</v>
      </c>
    </row>
    <row r="144409" spans="1:3" x14ac:dyDescent="0.2">
      <c r="A144409" s="1">
        <v>168521</v>
      </c>
      <c r="B144409" s="1" t="s">
        <v>144015</v>
      </c>
      <c r="C144409" s="1" t="s">
        <v>5</v>
      </c>
    </row>
    <row r="144410" spans="1:3" x14ac:dyDescent="0.2">
      <c r="A144410" s="1">
        <v>168522</v>
      </c>
      <c r="B144410" s="1" t="s">
        <v>144016</v>
      </c>
      <c r="C144410" s="1" t="s">
        <v>5</v>
      </c>
    </row>
    <row r="144411" spans="1:3" x14ac:dyDescent="0.2">
      <c r="A144411" s="1">
        <v>168523</v>
      </c>
      <c r="B144411" s="1" t="s">
        <v>144017</v>
      </c>
      <c r="C144411" s="1" t="s">
        <v>5</v>
      </c>
    </row>
    <row r="144412" spans="1:3" x14ac:dyDescent="0.2">
      <c r="A144412" s="1">
        <v>168524</v>
      </c>
      <c r="B144412" s="1" t="s">
        <v>144018</v>
      </c>
      <c r="C144412" s="1" t="s">
        <v>5</v>
      </c>
    </row>
    <row r="144413" spans="1:3" x14ac:dyDescent="0.2">
      <c r="A144413" s="1">
        <v>168526</v>
      </c>
      <c r="B144413" s="1" t="s">
        <v>144019</v>
      </c>
      <c r="C144413" s="1" t="s">
        <v>5</v>
      </c>
    </row>
    <row r="144414" spans="1:3" x14ac:dyDescent="0.2">
      <c r="A144414" s="1">
        <v>168527</v>
      </c>
      <c r="B144414" s="1" t="s">
        <v>144020</v>
      </c>
      <c r="C144414" s="1" t="s">
        <v>5</v>
      </c>
    </row>
    <row r="144415" spans="1:3" x14ac:dyDescent="0.2">
      <c r="A144415" s="1">
        <v>168528</v>
      </c>
      <c r="B144415" s="1" t="s">
        <v>144021</v>
      </c>
      <c r="C144415" s="1" t="s">
        <v>60</v>
      </c>
    </row>
    <row r="144416" spans="1:3" x14ac:dyDescent="0.2">
      <c r="A144416" s="1">
        <v>168529</v>
      </c>
      <c r="B144416" s="1" t="s">
        <v>144022</v>
      </c>
      <c r="C144416" s="1" t="s">
        <v>60</v>
      </c>
    </row>
    <row r="144417" spans="1:3" x14ac:dyDescent="0.2">
      <c r="A144417" s="1">
        <v>168530</v>
      </c>
      <c r="B144417" s="1" t="s">
        <v>144023</v>
      </c>
      <c r="C144417" s="1" t="s">
        <v>5</v>
      </c>
    </row>
    <row r="144418" spans="1:3" x14ac:dyDescent="0.2">
      <c r="A144418" s="1">
        <v>168531</v>
      </c>
      <c r="B144418" s="1" t="s">
        <v>144024</v>
      </c>
      <c r="C144418" s="1" t="s">
        <v>5</v>
      </c>
    </row>
    <row r="144419" spans="1:3" x14ac:dyDescent="0.2">
      <c r="A144419" s="1">
        <v>168532</v>
      </c>
      <c r="B144419" s="1" t="s">
        <v>144025</v>
      </c>
      <c r="C144419" s="1" t="s">
        <v>5</v>
      </c>
    </row>
    <row r="144420" spans="1:3" x14ac:dyDescent="0.2">
      <c r="A144420" s="1">
        <v>168533</v>
      </c>
      <c r="B144420" s="1" t="s">
        <v>144026</v>
      </c>
      <c r="C144420" s="1" t="s">
        <v>5</v>
      </c>
    </row>
    <row r="144421" spans="1:3" x14ac:dyDescent="0.2">
      <c r="A144421" s="1">
        <v>168534</v>
      </c>
      <c r="B144421" s="1" t="s">
        <v>144027</v>
      </c>
      <c r="C144421" s="1" t="s">
        <v>5</v>
      </c>
    </row>
    <row r="144422" spans="1:3" x14ac:dyDescent="0.2">
      <c r="A144422" s="1">
        <v>168535</v>
      </c>
      <c r="B144422" s="1" t="s">
        <v>144028</v>
      </c>
      <c r="C144422" s="1" t="s">
        <v>5</v>
      </c>
    </row>
    <row r="144423" spans="1:3" x14ac:dyDescent="0.2">
      <c r="A144423" s="1">
        <v>168536</v>
      </c>
      <c r="B144423" s="1" t="s">
        <v>144029</v>
      </c>
      <c r="C144423" s="1" t="s">
        <v>5</v>
      </c>
    </row>
    <row r="144424" spans="1:3" x14ac:dyDescent="0.2">
      <c r="A144424" s="1">
        <v>168537</v>
      </c>
      <c r="B144424" s="1" t="s">
        <v>144030</v>
      </c>
      <c r="C144424" s="1" t="s">
        <v>5</v>
      </c>
    </row>
    <row r="144425" spans="1:3" x14ac:dyDescent="0.2">
      <c r="A144425" s="1">
        <v>168538</v>
      </c>
      <c r="B144425" s="1" t="s">
        <v>144031</v>
      </c>
      <c r="C144425" s="1" t="s">
        <v>5</v>
      </c>
    </row>
    <row r="144426" spans="1:3" x14ac:dyDescent="0.2">
      <c r="A144426" s="1">
        <v>168539</v>
      </c>
      <c r="B144426" s="1" t="s">
        <v>144032</v>
      </c>
      <c r="C144426" s="1" t="s">
        <v>5</v>
      </c>
    </row>
    <row r="144427" spans="1:3" x14ac:dyDescent="0.2">
      <c r="A144427" s="1">
        <v>168540</v>
      </c>
      <c r="B144427" s="1" t="s">
        <v>144033</v>
      </c>
      <c r="C144427" s="1" t="s">
        <v>5</v>
      </c>
    </row>
    <row r="144428" spans="1:3" x14ac:dyDescent="0.2">
      <c r="A144428" s="1">
        <v>168541</v>
      </c>
      <c r="B144428" s="1" t="s">
        <v>144034</v>
      </c>
      <c r="C144428" s="1" t="s">
        <v>5</v>
      </c>
    </row>
    <row r="144429" spans="1:3" x14ac:dyDescent="0.2">
      <c r="A144429" s="1">
        <v>168542</v>
      </c>
      <c r="B144429" s="1" t="s">
        <v>144035</v>
      </c>
      <c r="C144429" s="1" t="s">
        <v>5</v>
      </c>
    </row>
    <row r="144430" spans="1:3" x14ac:dyDescent="0.2">
      <c r="A144430" s="1">
        <v>168543</v>
      </c>
      <c r="B144430" s="1" t="s">
        <v>144036</v>
      </c>
      <c r="C144430" s="1" t="s">
        <v>5</v>
      </c>
    </row>
    <row r="144431" spans="1:3" x14ac:dyDescent="0.2">
      <c r="A144431" s="1">
        <v>168545</v>
      </c>
      <c r="B144431" s="1" t="s">
        <v>144037</v>
      </c>
      <c r="C144431" s="1" t="s">
        <v>60</v>
      </c>
    </row>
    <row r="144432" spans="1:3" x14ac:dyDescent="0.2">
      <c r="A144432" s="1">
        <v>168547</v>
      </c>
      <c r="B144432" s="1" t="s">
        <v>144038</v>
      </c>
      <c r="C144432" s="1" t="s">
        <v>5</v>
      </c>
    </row>
    <row r="144433" spans="1:3" x14ac:dyDescent="0.2">
      <c r="A144433" s="1">
        <v>168548</v>
      </c>
      <c r="B144433" s="1" t="s">
        <v>144039</v>
      </c>
      <c r="C144433" s="1" t="s">
        <v>60</v>
      </c>
    </row>
    <row r="144434" spans="1:3" x14ac:dyDescent="0.2">
      <c r="A144434" s="1">
        <v>168549</v>
      </c>
      <c r="B144434" s="1" t="s">
        <v>144040</v>
      </c>
      <c r="C144434" s="1" t="s">
        <v>5</v>
      </c>
    </row>
    <row r="144435" spans="1:3" x14ac:dyDescent="0.2">
      <c r="A144435" s="1">
        <v>168550</v>
      </c>
      <c r="B144435" s="1" t="s">
        <v>144041</v>
      </c>
      <c r="C144435" s="1" t="s">
        <v>5</v>
      </c>
    </row>
    <row r="144436" spans="1:3" x14ac:dyDescent="0.2">
      <c r="A144436" s="1">
        <v>168551</v>
      </c>
      <c r="B144436" s="1" t="s">
        <v>144042</v>
      </c>
      <c r="C144436" s="1" t="s">
        <v>5</v>
      </c>
    </row>
    <row r="144437" spans="1:3" x14ac:dyDescent="0.2">
      <c r="A144437" s="1">
        <v>168552</v>
      </c>
      <c r="B144437" s="1" t="s">
        <v>144043</v>
      </c>
      <c r="C144437" s="1" t="s">
        <v>60</v>
      </c>
    </row>
    <row r="144438" spans="1:3" x14ac:dyDescent="0.2">
      <c r="A144438" s="1">
        <v>168553</v>
      </c>
      <c r="B144438" s="1" t="s">
        <v>144044</v>
      </c>
      <c r="C144438" s="1" t="s">
        <v>5</v>
      </c>
    </row>
    <row r="144439" spans="1:3" x14ac:dyDescent="0.2">
      <c r="A144439" s="1">
        <v>168554</v>
      </c>
      <c r="B144439" s="1" t="s">
        <v>144045</v>
      </c>
      <c r="C144439" s="1" t="s">
        <v>5</v>
      </c>
    </row>
    <row r="144440" spans="1:3" x14ac:dyDescent="0.2">
      <c r="A144440" s="1">
        <v>168565</v>
      </c>
      <c r="B144440" s="1" t="s">
        <v>144046</v>
      </c>
      <c r="C144440" s="1" t="s">
        <v>60</v>
      </c>
    </row>
    <row r="144441" spans="1:3" x14ac:dyDescent="0.2">
      <c r="A144441" s="1">
        <v>168567</v>
      </c>
      <c r="B144441" s="1" t="s">
        <v>144047</v>
      </c>
      <c r="C144441" s="1" t="s">
        <v>60</v>
      </c>
    </row>
    <row r="144442" spans="1:3" x14ac:dyDescent="0.2">
      <c r="A144442" s="1">
        <v>168569</v>
      </c>
      <c r="B144442" s="1" t="s">
        <v>144048</v>
      </c>
      <c r="C144442" s="1" t="s">
        <v>60</v>
      </c>
    </row>
    <row r="144443" spans="1:3" x14ac:dyDescent="0.2">
      <c r="A144443" s="1">
        <v>168571</v>
      </c>
      <c r="B144443" s="1" t="s">
        <v>144049</v>
      </c>
      <c r="C144443" s="1" t="s">
        <v>60</v>
      </c>
    </row>
    <row r="144444" spans="1:3" x14ac:dyDescent="0.2">
      <c r="A144444" s="1">
        <v>168572</v>
      </c>
      <c r="B144444" s="1" t="s">
        <v>144050</v>
      </c>
      <c r="C144444" s="1" t="s">
        <v>60</v>
      </c>
    </row>
    <row r="144445" spans="1:3" x14ac:dyDescent="0.2">
      <c r="A144445" s="1">
        <v>168574</v>
      </c>
      <c r="B144445" s="1" t="s">
        <v>144051</v>
      </c>
      <c r="C144445" s="1" t="s">
        <v>60</v>
      </c>
    </row>
    <row r="144446" spans="1:3" x14ac:dyDescent="0.2">
      <c r="A144446" s="1">
        <v>168575</v>
      </c>
      <c r="B144446" s="1" t="s">
        <v>144052</v>
      </c>
      <c r="C144446" s="1" t="s">
        <v>5</v>
      </c>
    </row>
    <row r="144447" spans="1:3" x14ac:dyDescent="0.2">
      <c r="A144447" s="1">
        <v>168576</v>
      </c>
      <c r="B144447" s="1" t="s">
        <v>144053</v>
      </c>
      <c r="C144447" s="1" t="s">
        <v>60</v>
      </c>
    </row>
    <row r="144448" spans="1:3" x14ac:dyDescent="0.2">
      <c r="A144448" s="1">
        <v>168577</v>
      </c>
      <c r="B144448" s="1" t="s">
        <v>144054</v>
      </c>
      <c r="C144448" s="1" t="s">
        <v>60</v>
      </c>
    </row>
    <row r="144449" spans="1:3" x14ac:dyDescent="0.2">
      <c r="A144449" s="1">
        <v>168578</v>
      </c>
      <c r="B144449" s="1" t="s">
        <v>144055</v>
      </c>
      <c r="C144449" s="1" t="s">
        <v>60</v>
      </c>
    </row>
    <row r="144450" spans="1:3" x14ac:dyDescent="0.2">
      <c r="A144450" s="1">
        <v>168579</v>
      </c>
      <c r="B144450" s="1" t="s">
        <v>144056</v>
      </c>
      <c r="C144450" s="1" t="s">
        <v>60</v>
      </c>
    </row>
    <row r="144451" spans="1:3" x14ac:dyDescent="0.2">
      <c r="A144451" s="1">
        <v>168580</v>
      </c>
      <c r="B144451" s="1" t="s">
        <v>144057</v>
      </c>
      <c r="C144451" s="1" t="s">
        <v>60</v>
      </c>
    </row>
    <row r="144452" spans="1:3" x14ac:dyDescent="0.2">
      <c r="A144452" s="1">
        <v>168581</v>
      </c>
      <c r="B144452" s="1" t="s">
        <v>144058</v>
      </c>
      <c r="C144452" s="1" t="s">
        <v>60</v>
      </c>
    </row>
    <row r="144453" spans="1:3" x14ac:dyDescent="0.2">
      <c r="A144453" s="1">
        <v>168582</v>
      </c>
      <c r="B144453" s="1" t="s">
        <v>144059</v>
      </c>
      <c r="C144453" s="1" t="s">
        <v>60</v>
      </c>
    </row>
    <row r="144454" spans="1:3" x14ac:dyDescent="0.2">
      <c r="A144454" s="1">
        <v>168583</v>
      </c>
      <c r="B144454" s="1" t="s">
        <v>144060</v>
      </c>
      <c r="C144454" s="1" t="s">
        <v>60</v>
      </c>
    </row>
    <row r="144455" spans="1:3" x14ac:dyDescent="0.2">
      <c r="A144455" s="1">
        <v>168584</v>
      </c>
      <c r="B144455" s="1" t="s">
        <v>144061</v>
      </c>
      <c r="C144455" s="1" t="s">
        <v>60</v>
      </c>
    </row>
    <row r="144456" spans="1:3" x14ac:dyDescent="0.2">
      <c r="A144456" s="1">
        <v>168585</v>
      </c>
      <c r="B144456" s="1" t="s">
        <v>144062</v>
      </c>
      <c r="C144456" s="1" t="s">
        <v>5</v>
      </c>
    </row>
    <row r="144457" spans="1:3" x14ac:dyDescent="0.2">
      <c r="A144457" s="1">
        <v>168586</v>
      </c>
      <c r="B144457" s="1" t="s">
        <v>144063</v>
      </c>
      <c r="C144457" s="1" t="s">
        <v>60</v>
      </c>
    </row>
    <row r="144458" spans="1:3" x14ac:dyDescent="0.2">
      <c r="A144458" s="1">
        <v>168587</v>
      </c>
      <c r="B144458" s="1" t="s">
        <v>144064</v>
      </c>
      <c r="C144458" s="1" t="s">
        <v>60</v>
      </c>
    </row>
    <row r="144459" spans="1:3" x14ac:dyDescent="0.2">
      <c r="A144459" s="1">
        <v>168588</v>
      </c>
      <c r="B144459" s="1" t="s">
        <v>144065</v>
      </c>
      <c r="C144459" s="1" t="s">
        <v>5</v>
      </c>
    </row>
    <row r="144460" spans="1:3" x14ac:dyDescent="0.2">
      <c r="A144460" s="1">
        <v>168589</v>
      </c>
      <c r="B144460" s="1" t="s">
        <v>144066</v>
      </c>
      <c r="C144460" s="1" t="s">
        <v>60</v>
      </c>
    </row>
    <row r="144461" spans="1:3" x14ac:dyDescent="0.2">
      <c r="A144461" s="1">
        <v>168590</v>
      </c>
      <c r="B144461" s="1" t="s">
        <v>144067</v>
      </c>
      <c r="C144461" s="1" t="s">
        <v>60</v>
      </c>
    </row>
    <row r="144462" spans="1:3" x14ac:dyDescent="0.2">
      <c r="A144462" s="1">
        <v>168591</v>
      </c>
      <c r="B144462" s="1" t="s">
        <v>144068</v>
      </c>
      <c r="C144462" s="1" t="s">
        <v>60</v>
      </c>
    </row>
    <row r="144463" spans="1:3" x14ac:dyDescent="0.2">
      <c r="A144463" s="1">
        <v>168592</v>
      </c>
      <c r="B144463" s="1" t="s">
        <v>144069</v>
      </c>
      <c r="C144463" s="1" t="s">
        <v>60</v>
      </c>
    </row>
    <row r="144464" spans="1:3" x14ac:dyDescent="0.2">
      <c r="A144464" s="1">
        <v>168593</v>
      </c>
      <c r="B144464" s="1" t="s">
        <v>144070</v>
      </c>
      <c r="C144464" s="1" t="s">
        <v>5</v>
      </c>
    </row>
    <row r="144465" spans="1:3" x14ac:dyDescent="0.2">
      <c r="A144465" s="1">
        <v>168594</v>
      </c>
      <c r="B144465" s="1" t="s">
        <v>144071</v>
      </c>
      <c r="C144465" s="1" t="s">
        <v>5</v>
      </c>
    </row>
    <row r="144466" spans="1:3" x14ac:dyDescent="0.2">
      <c r="A144466" s="1">
        <v>168605</v>
      </c>
      <c r="B144466" s="1" t="s">
        <v>144072</v>
      </c>
      <c r="C144466" s="1" t="s">
        <v>60</v>
      </c>
    </row>
    <row r="144467" spans="1:3" x14ac:dyDescent="0.2">
      <c r="A144467" s="1">
        <v>168606</v>
      </c>
      <c r="B144467" s="1" t="s">
        <v>144073</v>
      </c>
      <c r="C144467" s="1" t="s">
        <v>60</v>
      </c>
    </row>
    <row r="144468" spans="1:3" x14ac:dyDescent="0.2">
      <c r="A144468" s="1">
        <v>168607</v>
      </c>
      <c r="B144468" s="1" t="s">
        <v>144074</v>
      </c>
      <c r="C144468" s="1" t="s">
        <v>60</v>
      </c>
    </row>
    <row r="144469" spans="1:3" x14ac:dyDescent="0.2">
      <c r="A144469" s="1">
        <v>168611</v>
      </c>
      <c r="B144469" s="1" t="s">
        <v>144075</v>
      </c>
      <c r="C144469" s="1" t="s">
        <v>5</v>
      </c>
    </row>
    <row r="144470" spans="1:3" x14ac:dyDescent="0.2">
      <c r="A144470" s="1">
        <v>168612</v>
      </c>
      <c r="B144470" s="1" t="s">
        <v>144076</v>
      </c>
      <c r="C144470" s="1" t="s">
        <v>5</v>
      </c>
    </row>
    <row r="144471" spans="1:3" x14ac:dyDescent="0.2">
      <c r="A144471" s="1">
        <v>168613</v>
      </c>
      <c r="B144471" s="1" t="s">
        <v>144077</v>
      </c>
      <c r="C144471" s="1" t="s">
        <v>5</v>
      </c>
    </row>
    <row r="144472" spans="1:3" x14ac:dyDescent="0.2">
      <c r="A144472" s="1">
        <v>168614</v>
      </c>
      <c r="B144472" s="1" t="s">
        <v>144078</v>
      </c>
      <c r="C144472" s="1" t="s">
        <v>60</v>
      </c>
    </row>
    <row r="144473" spans="1:3" x14ac:dyDescent="0.2">
      <c r="A144473" s="1">
        <v>168615</v>
      </c>
      <c r="B144473" s="1" t="s">
        <v>144079</v>
      </c>
      <c r="C144473" s="1" t="s">
        <v>5</v>
      </c>
    </row>
    <row r="144474" spans="1:3" x14ac:dyDescent="0.2">
      <c r="A144474" s="1">
        <v>168616</v>
      </c>
      <c r="B144474" s="1" t="s">
        <v>144080</v>
      </c>
      <c r="C144474" s="1" t="s">
        <v>5</v>
      </c>
    </row>
    <row r="144475" spans="1:3" x14ac:dyDescent="0.2">
      <c r="A144475" s="1">
        <v>168618</v>
      </c>
      <c r="B144475" s="1" t="s">
        <v>144081</v>
      </c>
      <c r="C144475" s="1" t="s">
        <v>5</v>
      </c>
    </row>
    <row r="144476" spans="1:3" x14ac:dyDescent="0.2">
      <c r="A144476" s="1">
        <v>168619</v>
      </c>
      <c r="B144476" s="1" t="s">
        <v>144082</v>
      </c>
      <c r="C144476" s="1" t="s">
        <v>5</v>
      </c>
    </row>
    <row r="144477" spans="1:3" x14ac:dyDescent="0.2">
      <c r="A144477" s="1">
        <v>168620</v>
      </c>
      <c r="B144477" s="1" t="s">
        <v>144083</v>
      </c>
      <c r="C144477" s="1" t="s">
        <v>5</v>
      </c>
    </row>
    <row r="144478" spans="1:3" x14ac:dyDescent="0.2">
      <c r="A144478" s="1">
        <v>168621</v>
      </c>
      <c r="B144478" s="1" t="s">
        <v>144084</v>
      </c>
      <c r="C144478" s="1" t="s">
        <v>5</v>
      </c>
    </row>
    <row r="144479" spans="1:3" x14ac:dyDescent="0.2">
      <c r="A144479" s="1">
        <v>168622</v>
      </c>
      <c r="B144479" s="1" t="s">
        <v>144085</v>
      </c>
      <c r="C144479" s="1" t="s">
        <v>5</v>
      </c>
    </row>
    <row r="144480" spans="1:3" x14ac:dyDescent="0.2">
      <c r="A144480" s="1">
        <v>168623</v>
      </c>
      <c r="B144480" s="1" t="s">
        <v>144086</v>
      </c>
      <c r="C144480" s="1" t="s">
        <v>5</v>
      </c>
    </row>
    <row r="144481" spans="1:3" x14ac:dyDescent="0.2">
      <c r="A144481" s="1">
        <v>168624</v>
      </c>
      <c r="B144481" s="1" t="s">
        <v>144087</v>
      </c>
      <c r="C144481" s="1" t="s">
        <v>5</v>
      </c>
    </row>
    <row r="144482" spans="1:3" x14ac:dyDescent="0.2">
      <c r="A144482" s="1">
        <v>168625</v>
      </c>
      <c r="B144482" s="1" t="s">
        <v>144088</v>
      </c>
      <c r="C144482" s="1" t="s">
        <v>5</v>
      </c>
    </row>
    <row r="144483" spans="1:3" x14ac:dyDescent="0.2">
      <c r="A144483" s="1">
        <v>168626</v>
      </c>
      <c r="B144483" s="1" t="s">
        <v>144089</v>
      </c>
      <c r="C144483" s="1" t="s">
        <v>60</v>
      </c>
    </row>
    <row r="144484" spans="1:3" x14ac:dyDescent="0.2">
      <c r="A144484" s="1">
        <v>168630</v>
      </c>
      <c r="B144484" s="1" t="s">
        <v>144090</v>
      </c>
      <c r="C144484" s="1" t="s">
        <v>5</v>
      </c>
    </row>
    <row r="144485" spans="1:3" x14ac:dyDescent="0.2">
      <c r="A144485" s="1">
        <v>168631</v>
      </c>
      <c r="B144485" s="1" t="s">
        <v>144091</v>
      </c>
      <c r="C144485" s="1" t="s">
        <v>5</v>
      </c>
    </row>
    <row r="144486" spans="1:3" x14ac:dyDescent="0.2">
      <c r="A144486" s="1">
        <v>168632</v>
      </c>
      <c r="B144486" s="1" t="s">
        <v>144092</v>
      </c>
      <c r="C144486" s="1" t="s">
        <v>5</v>
      </c>
    </row>
    <row r="144487" spans="1:3" x14ac:dyDescent="0.2">
      <c r="A144487" s="1">
        <v>168633</v>
      </c>
      <c r="B144487" s="1" t="s">
        <v>144093</v>
      </c>
      <c r="C144487" s="1" t="s">
        <v>5</v>
      </c>
    </row>
    <row r="144488" spans="1:3" x14ac:dyDescent="0.2">
      <c r="A144488" s="1">
        <v>168634</v>
      </c>
      <c r="B144488" s="1" t="s">
        <v>144094</v>
      </c>
      <c r="C144488" s="1" t="s">
        <v>5</v>
      </c>
    </row>
    <row r="144489" spans="1:3" x14ac:dyDescent="0.2">
      <c r="A144489" s="1">
        <v>168635</v>
      </c>
      <c r="B144489" s="1" t="s">
        <v>144095</v>
      </c>
      <c r="C144489" s="1" t="s">
        <v>5</v>
      </c>
    </row>
    <row r="144490" spans="1:3" x14ac:dyDescent="0.2">
      <c r="A144490" s="1">
        <v>168636</v>
      </c>
      <c r="B144490" s="1" t="s">
        <v>144096</v>
      </c>
      <c r="C144490" s="1" t="s">
        <v>5</v>
      </c>
    </row>
    <row r="144491" spans="1:3" x14ac:dyDescent="0.2">
      <c r="A144491" s="1">
        <v>168637</v>
      </c>
      <c r="B144491" s="1" t="s">
        <v>144097</v>
      </c>
      <c r="C144491" s="1" t="s">
        <v>5</v>
      </c>
    </row>
    <row r="144492" spans="1:3" x14ac:dyDescent="0.2">
      <c r="A144492" s="1">
        <v>168638</v>
      </c>
      <c r="B144492" s="1" t="s">
        <v>144098</v>
      </c>
      <c r="C144492" s="1" t="s">
        <v>5</v>
      </c>
    </row>
    <row r="144493" spans="1:3" x14ac:dyDescent="0.2">
      <c r="A144493" s="1">
        <v>168639</v>
      </c>
      <c r="B144493" s="1" t="s">
        <v>144099</v>
      </c>
      <c r="C144493" s="1" t="s">
        <v>60</v>
      </c>
    </row>
    <row r="144494" spans="1:3" x14ac:dyDescent="0.2">
      <c r="A144494" s="1">
        <v>168640</v>
      </c>
      <c r="B144494" s="1" t="s">
        <v>144100</v>
      </c>
      <c r="C144494" s="1" t="s">
        <v>5</v>
      </c>
    </row>
    <row r="144495" spans="1:3" x14ac:dyDescent="0.2">
      <c r="A144495" s="1">
        <v>168641</v>
      </c>
      <c r="B144495" s="1" t="s">
        <v>144101</v>
      </c>
      <c r="C144495" s="1" t="s">
        <v>5</v>
      </c>
    </row>
    <row r="144496" spans="1:3" x14ac:dyDescent="0.2">
      <c r="A144496" s="1">
        <v>168642</v>
      </c>
      <c r="B144496" s="1" t="s">
        <v>144102</v>
      </c>
      <c r="C144496" s="1" t="s">
        <v>5</v>
      </c>
    </row>
    <row r="144497" spans="1:3" x14ac:dyDescent="0.2">
      <c r="A144497" s="1">
        <v>168643</v>
      </c>
      <c r="B144497" s="1" t="s">
        <v>144103</v>
      </c>
      <c r="C144497" s="1" t="s">
        <v>5</v>
      </c>
    </row>
    <row r="144498" spans="1:3" x14ac:dyDescent="0.2">
      <c r="A144498" s="1">
        <v>168644</v>
      </c>
      <c r="B144498" s="1" t="s">
        <v>144104</v>
      </c>
      <c r="C144498" s="1" t="s">
        <v>5</v>
      </c>
    </row>
    <row r="144499" spans="1:3" x14ac:dyDescent="0.2">
      <c r="A144499" s="1">
        <v>168645</v>
      </c>
      <c r="B144499" s="1" t="s">
        <v>144105</v>
      </c>
      <c r="C144499" s="1" t="s">
        <v>60</v>
      </c>
    </row>
    <row r="144500" spans="1:3" x14ac:dyDescent="0.2">
      <c r="A144500" s="1">
        <v>168646</v>
      </c>
      <c r="B144500" s="1" t="s">
        <v>144106</v>
      </c>
      <c r="C144500" s="1" t="s">
        <v>5</v>
      </c>
    </row>
    <row r="144501" spans="1:3" x14ac:dyDescent="0.2">
      <c r="A144501" s="1">
        <v>168647</v>
      </c>
      <c r="B144501" s="1" t="s">
        <v>144107</v>
      </c>
      <c r="C144501" s="1" t="s">
        <v>60</v>
      </c>
    </row>
    <row r="144502" spans="1:3" x14ac:dyDescent="0.2">
      <c r="A144502" s="1">
        <v>168648</v>
      </c>
      <c r="B144502" s="1" t="s">
        <v>144108</v>
      </c>
      <c r="C144502" s="1" t="s">
        <v>60</v>
      </c>
    </row>
    <row r="144503" spans="1:3" x14ac:dyDescent="0.2">
      <c r="A144503" s="1">
        <v>168649</v>
      </c>
      <c r="B144503" s="1" t="s">
        <v>144109</v>
      </c>
      <c r="C144503" s="1" t="s">
        <v>60</v>
      </c>
    </row>
    <row r="144504" spans="1:3" x14ac:dyDescent="0.2">
      <c r="A144504" s="1">
        <v>168650</v>
      </c>
      <c r="B144504" s="1" t="s">
        <v>144110</v>
      </c>
      <c r="C144504" s="1" t="s">
        <v>5</v>
      </c>
    </row>
    <row r="144505" spans="1:3" x14ac:dyDescent="0.2">
      <c r="A144505" s="1">
        <v>168651</v>
      </c>
      <c r="B144505" s="1" t="s">
        <v>144111</v>
      </c>
      <c r="C144505" s="1" t="s">
        <v>5</v>
      </c>
    </row>
    <row r="144506" spans="1:3" x14ac:dyDescent="0.2">
      <c r="A144506" s="1">
        <v>168652</v>
      </c>
      <c r="B144506" s="1" t="s">
        <v>144112</v>
      </c>
      <c r="C144506" s="1" t="s">
        <v>60</v>
      </c>
    </row>
    <row r="144507" spans="1:3" x14ac:dyDescent="0.2">
      <c r="A144507" s="1">
        <v>168653</v>
      </c>
      <c r="B144507" s="1" t="s">
        <v>144113</v>
      </c>
      <c r="C144507" s="1" t="s">
        <v>60</v>
      </c>
    </row>
    <row r="144508" spans="1:3" x14ac:dyDescent="0.2">
      <c r="A144508" s="1">
        <v>168654</v>
      </c>
      <c r="B144508" s="1" t="s">
        <v>144114</v>
      </c>
      <c r="C144508" s="1" t="s">
        <v>5</v>
      </c>
    </row>
    <row r="144509" spans="1:3" x14ac:dyDescent="0.2">
      <c r="A144509" s="1">
        <v>168655</v>
      </c>
      <c r="B144509" s="1" t="s">
        <v>144115</v>
      </c>
      <c r="C144509" s="1" t="s">
        <v>5</v>
      </c>
    </row>
    <row r="144510" spans="1:3" x14ac:dyDescent="0.2">
      <c r="A144510" s="1">
        <v>168656</v>
      </c>
      <c r="B144510" s="1" t="s">
        <v>144116</v>
      </c>
      <c r="C144510" s="1" t="s">
        <v>60</v>
      </c>
    </row>
    <row r="144511" spans="1:3" x14ac:dyDescent="0.2">
      <c r="A144511" s="1">
        <v>168657</v>
      </c>
      <c r="B144511" s="1" t="s">
        <v>144117</v>
      </c>
      <c r="C144511" s="1" t="s">
        <v>5</v>
      </c>
    </row>
    <row r="144512" spans="1:3" x14ac:dyDescent="0.2">
      <c r="A144512" s="1">
        <v>168658</v>
      </c>
      <c r="B144512" s="1" t="s">
        <v>144118</v>
      </c>
      <c r="C144512" s="1" t="s">
        <v>60</v>
      </c>
    </row>
    <row r="144513" spans="1:3" x14ac:dyDescent="0.2">
      <c r="A144513" s="1">
        <v>168659</v>
      </c>
      <c r="B144513" s="1" t="s">
        <v>144119</v>
      </c>
      <c r="C144513" s="1" t="s">
        <v>5</v>
      </c>
    </row>
    <row r="144514" spans="1:3" x14ac:dyDescent="0.2">
      <c r="A144514" s="1">
        <v>168660</v>
      </c>
      <c r="B144514" s="1" t="s">
        <v>144120</v>
      </c>
      <c r="C144514" s="1" t="s">
        <v>60</v>
      </c>
    </row>
    <row r="144515" spans="1:3" x14ac:dyDescent="0.2">
      <c r="A144515" s="1">
        <v>168661</v>
      </c>
      <c r="B144515" s="1" t="s">
        <v>144121</v>
      </c>
      <c r="C144515" s="1" t="s">
        <v>5</v>
      </c>
    </row>
    <row r="144516" spans="1:3" x14ac:dyDescent="0.2">
      <c r="A144516" s="1">
        <v>168662</v>
      </c>
      <c r="B144516" s="1" t="s">
        <v>144122</v>
      </c>
      <c r="C144516" s="1" t="s">
        <v>5</v>
      </c>
    </row>
    <row r="144517" spans="1:3" x14ac:dyDescent="0.2">
      <c r="A144517" s="1">
        <v>168663</v>
      </c>
      <c r="B144517" s="1" t="s">
        <v>144123</v>
      </c>
      <c r="C144517" s="1" t="s">
        <v>60</v>
      </c>
    </row>
    <row r="144518" spans="1:3" x14ac:dyDescent="0.2">
      <c r="A144518" s="1">
        <v>168664</v>
      </c>
      <c r="B144518" s="1" t="s">
        <v>144124</v>
      </c>
      <c r="C144518" s="1" t="s">
        <v>60</v>
      </c>
    </row>
    <row r="144519" spans="1:3" x14ac:dyDescent="0.2">
      <c r="A144519" s="1">
        <v>168665</v>
      </c>
      <c r="B144519" s="1" t="s">
        <v>144125</v>
      </c>
      <c r="C144519" s="1" t="s">
        <v>60</v>
      </c>
    </row>
    <row r="144520" spans="1:3" x14ac:dyDescent="0.2">
      <c r="A144520" s="1">
        <v>168666</v>
      </c>
      <c r="B144520" s="1" t="s">
        <v>144126</v>
      </c>
      <c r="C144520" s="1" t="s">
        <v>60</v>
      </c>
    </row>
    <row r="144521" spans="1:3" x14ac:dyDescent="0.2">
      <c r="A144521" s="1">
        <v>168667</v>
      </c>
      <c r="B144521" s="1" t="s">
        <v>144127</v>
      </c>
      <c r="C144521" s="1" t="s">
        <v>5</v>
      </c>
    </row>
    <row r="144522" spans="1:3" x14ac:dyDescent="0.2">
      <c r="A144522" s="1">
        <v>168668</v>
      </c>
      <c r="B144522" s="1" t="s">
        <v>144128</v>
      </c>
      <c r="C144522" s="1" t="s">
        <v>60</v>
      </c>
    </row>
    <row r="144523" spans="1:3" x14ac:dyDescent="0.2">
      <c r="A144523" s="1">
        <v>168669</v>
      </c>
      <c r="B144523" s="1" t="s">
        <v>144129</v>
      </c>
      <c r="C144523" s="1" t="s">
        <v>60</v>
      </c>
    </row>
    <row r="144524" spans="1:3" x14ac:dyDescent="0.2">
      <c r="A144524" s="1">
        <v>168670</v>
      </c>
      <c r="B144524" s="1" t="s">
        <v>144130</v>
      </c>
      <c r="C144524" s="1" t="s">
        <v>5</v>
      </c>
    </row>
    <row r="144525" spans="1:3" x14ac:dyDescent="0.2">
      <c r="A144525" s="1">
        <v>168671</v>
      </c>
      <c r="B144525" s="1" t="s">
        <v>144131</v>
      </c>
      <c r="C144525" s="1" t="s">
        <v>60</v>
      </c>
    </row>
    <row r="144526" spans="1:3" x14ac:dyDescent="0.2">
      <c r="A144526" s="1">
        <v>168672</v>
      </c>
      <c r="B144526" s="1" t="s">
        <v>144132</v>
      </c>
      <c r="C144526" s="1" t="s">
        <v>60</v>
      </c>
    </row>
    <row r="144527" spans="1:3" x14ac:dyDescent="0.2">
      <c r="A144527" s="1">
        <v>168673</v>
      </c>
      <c r="B144527" s="1" t="s">
        <v>144133</v>
      </c>
      <c r="C144527" s="1" t="s">
        <v>60</v>
      </c>
    </row>
    <row r="144528" spans="1:3" x14ac:dyDescent="0.2">
      <c r="A144528" s="1">
        <v>168674</v>
      </c>
      <c r="B144528" s="1" t="s">
        <v>144134</v>
      </c>
      <c r="C144528" s="1" t="s">
        <v>60</v>
      </c>
    </row>
    <row r="144529" spans="1:3" x14ac:dyDescent="0.2">
      <c r="A144529" s="1">
        <v>168675</v>
      </c>
      <c r="B144529" s="1" t="s">
        <v>144135</v>
      </c>
      <c r="C144529" s="1" t="s">
        <v>60</v>
      </c>
    </row>
    <row r="144530" spans="1:3" x14ac:dyDescent="0.2">
      <c r="A144530" s="1">
        <v>168676</v>
      </c>
      <c r="B144530" s="1" t="s">
        <v>144136</v>
      </c>
      <c r="C144530" s="1" t="s">
        <v>60</v>
      </c>
    </row>
    <row r="144531" spans="1:3" x14ac:dyDescent="0.2">
      <c r="A144531" s="1">
        <v>168677</v>
      </c>
      <c r="B144531" s="1" t="s">
        <v>144137</v>
      </c>
      <c r="C144531" s="1" t="s">
        <v>60</v>
      </c>
    </row>
    <row r="144532" spans="1:3" x14ac:dyDescent="0.2">
      <c r="A144532" s="1">
        <v>168678</v>
      </c>
      <c r="B144532" s="1" t="s">
        <v>144138</v>
      </c>
      <c r="C144532" s="1" t="s">
        <v>60</v>
      </c>
    </row>
    <row r="144533" spans="1:3" x14ac:dyDescent="0.2">
      <c r="A144533" s="1">
        <v>168679</v>
      </c>
      <c r="B144533" s="1" t="s">
        <v>144139</v>
      </c>
      <c r="C144533" s="1" t="s">
        <v>60</v>
      </c>
    </row>
    <row r="144534" spans="1:3" x14ac:dyDescent="0.2">
      <c r="A144534" s="1">
        <v>168680</v>
      </c>
      <c r="B144534" s="1" t="s">
        <v>144140</v>
      </c>
      <c r="C144534" s="1" t="s">
        <v>60</v>
      </c>
    </row>
    <row r="144535" spans="1:3" x14ac:dyDescent="0.2">
      <c r="A144535" s="1">
        <v>168681</v>
      </c>
      <c r="B144535" s="1" t="s">
        <v>144141</v>
      </c>
      <c r="C144535" s="1" t="s">
        <v>60</v>
      </c>
    </row>
    <row r="144536" spans="1:3" x14ac:dyDescent="0.2">
      <c r="A144536" s="1">
        <v>168682</v>
      </c>
      <c r="B144536" s="1" t="s">
        <v>144142</v>
      </c>
      <c r="C144536" s="1" t="s">
        <v>60</v>
      </c>
    </row>
    <row r="144537" spans="1:3" x14ac:dyDescent="0.2">
      <c r="A144537" s="1">
        <v>168683</v>
      </c>
      <c r="B144537" s="1" t="s">
        <v>144143</v>
      </c>
      <c r="C144537" s="1" t="s">
        <v>60</v>
      </c>
    </row>
    <row r="144538" spans="1:3" x14ac:dyDescent="0.2">
      <c r="A144538" s="1">
        <v>168684</v>
      </c>
      <c r="B144538" s="1" t="s">
        <v>144144</v>
      </c>
      <c r="C144538" s="1" t="s">
        <v>60</v>
      </c>
    </row>
    <row r="144539" spans="1:3" x14ac:dyDescent="0.2">
      <c r="A144539" s="1">
        <v>168685</v>
      </c>
      <c r="B144539" s="1" t="s">
        <v>144145</v>
      </c>
      <c r="C144539" s="1" t="s">
        <v>60</v>
      </c>
    </row>
    <row r="144540" spans="1:3" x14ac:dyDescent="0.2">
      <c r="A144540" s="1">
        <v>168686</v>
      </c>
      <c r="B144540" s="1" t="s">
        <v>144146</v>
      </c>
      <c r="C144540" s="1" t="s">
        <v>60</v>
      </c>
    </row>
    <row r="144541" spans="1:3" x14ac:dyDescent="0.2">
      <c r="A144541" s="1">
        <v>168687</v>
      </c>
      <c r="B144541" s="1" t="s">
        <v>144147</v>
      </c>
      <c r="C144541" s="1" t="s">
        <v>60</v>
      </c>
    </row>
    <row r="144542" spans="1:3" x14ac:dyDescent="0.2">
      <c r="A144542" s="1">
        <v>168688</v>
      </c>
      <c r="B144542" s="1" t="s">
        <v>144148</v>
      </c>
      <c r="C144542" s="1" t="s">
        <v>60</v>
      </c>
    </row>
    <row r="144543" spans="1:3" x14ac:dyDescent="0.2">
      <c r="A144543" s="1">
        <v>168689</v>
      </c>
      <c r="B144543" s="1" t="s">
        <v>144149</v>
      </c>
      <c r="C144543" s="1" t="s">
        <v>60</v>
      </c>
    </row>
    <row r="144544" spans="1:3" x14ac:dyDescent="0.2">
      <c r="A144544" s="1">
        <v>168690</v>
      </c>
      <c r="B144544" s="1" t="s">
        <v>144150</v>
      </c>
      <c r="C144544" s="1" t="s">
        <v>60</v>
      </c>
    </row>
    <row r="144545" spans="1:3" x14ac:dyDescent="0.2">
      <c r="A144545" s="1">
        <v>168691</v>
      </c>
      <c r="B144545" s="1" t="s">
        <v>144151</v>
      </c>
      <c r="C144545" s="1" t="s">
        <v>5</v>
      </c>
    </row>
    <row r="144546" spans="1:3" x14ac:dyDescent="0.2">
      <c r="A144546" s="1">
        <v>168692</v>
      </c>
      <c r="B144546" s="1" t="s">
        <v>144152</v>
      </c>
      <c r="C144546" s="1" t="s">
        <v>60</v>
      </c>
    </row>
    <row r="144547" spans="1:3" x14ac:dyDescent="0.2">
      <c r="A144547" s="1">
        <v>168693</v>
      </c>
      <c r="B144547" s="1" t="s">
        <v>144153</v>
      </c>
      <c r="C144547" s="1" t="s">
        <v>5</v>
      </c>
    </row>
    <row r="144548" spans="1:3" x14ac:dyDescent="0.2">
      <c r="A144548" s="1">
        <v>168694</v>
      </c>
      <c r="B144548" s="1" t="s">
        <v>144154</v>
      </c>
      <c r="C144548" s="1" t="s">
        <v>60</v>
      </c>
    </row>
    <row r="144549" spans="1:3" x14ac:dyDescent="0.2">
      <c r="A144549" s="1">
        <v>168695</v>
      </c>
      <c r="B144549" s="1" t="s">
        <v>144155</v>
      </c>
      <c r="C144549" s="1" t="s">
        <v>5</v>
      </c>
    </row>
    <row r="144550" spans="1:3" x14ac:dyDescent="0.2">
      <c r="A144550" s="1">
        <v>168696</v>
      </c>
      <c r="B144550" s="1" t="s">
        <v>144156</v>
      </c>
      <c r="C144550" s="1" t="s">
        <v>60</v>
      </c>
    </row>
    <row r="144551" spans="1:3" x14ac:dyDescent="0.2">
      <c r="A144551" s="1">
        <v>168697</v>
      </c>
      <c r="B144551" s="1" t="s">
        <v>144157</v>
      </c>
      <c r="C144551" s="1" t="s">
        <v>5</v>
      </c>
    </row>
    <row r="144552" spans="1:3" x14ac:dyDescent="0.2">
      <c r="A144552" s="1">
        <v>168698</v>
      </c>
      <c r="B144552" s="1" t="s">
        <v>144158</v>
      </c>
      <c r="C144552" s="1" t="s">
        <v>60</v>
      </c>
    </row>
    <row r="144553" spans="1:3" x14ac:dyDescent="0.2">
      <c r="A144553" s="1">
        <v>168699</v>
      </c>
      <c r="B144553" s="1" t="s">
        <v>144159</v>
      </c>
      <c r="C144553" s="1" t="s">
        <v>60</v>
      </c>
    </row>
    <row r="144554" spans="1:3" x14ac:dyDescent="0.2">
      <c r="A144554" s="1">
        <v>168700</v>
      </c>
      <c r="B144554" s="1" t="s">
        <v>144160</v>
      </c>
      <c r="C144554" s="1" t="s">
        <v>5</v>
      </c>
    </row>
    <row r="144555" spans="1:3" x14ac:dyDescent="0.2">
      <c r="A144555" s="1">
        <v>168701</v>
      </c>
      <c r="B144555" s="1" t="s">
        <v>144161</v>
      </c>
      <c r="C144555" s="1" t="s">
        <v>60</v>
      </c>
    </row>
    <row r="144556" spans="1:3" x14ac:dyDescent="0.2">
      <c r="A144556" s="1">
        <v>168702</v>
      </c>
      <c r="B144556" s="1" t="s">
        <v>144162</v>
      </c>
      <c r="C144556" s="1" t="s">
        <v>60</v>
      </c>
    </row>
    <row r="144557" spans="1:3" x14ac:dyDescent="0.2">
      <c r="A144557" s="1">
        <v>168703</v>
      </c>
      <c r="B144557" s="1" t="s">
        <v>144163</v>
      </c>
      <c r="C144557" s="1" t="s">
        <v>60</v>
      </c>
    </row>
    <row r="144558" spans="1:3" x14ac:dyDescent="0.2">
      <c r="A144558" s="1">
        <v>168704</v>
      </c>
      <c r="B144558" s="1" t="s">
        <v>144164</v>
      </c>
      <c r="C144558" s="1" t="s">
        <v>60</v>
      </c>
    </row>
    <row r="144559" spans="1:3" x14ac:dyDescent="0.2">
      <c r="A144559" s="1">
        <v>168705</v>
      </c>
      <c r="B144559" s="1" t="s">
        <v>144165</v>
      </c>
      <c r="C144559" s="1" t="s">
        <v>60</v>
      </c>
    </row>
    <row r="144560" spans="1:3" x14ac:dyDescent="0.2">
      <c r="A144560" s="1">
        <v>168706</v>
      </c>
      <c r="B144560" s="1" t="s">
        <v>144166</v>
      </c>
      <c r="C144560" s="1" t="s">
        <v>5</v>
      </c>
    </row>
    <row r="144561" spans="1:3" x14ac:dyDescent="0.2">
      <c r="A144561" s="1">
        <v>168707</v>
      </c>
      <c r="B144561" s="1" t="s">
        <v>144167</v>
      </c>
      <c r="C144561" s="1" t="s">
        <v>60</v>
      </c>
    </row>
    <row r="144562" spans="1:3" x14ac:dyDescent="0.2">
      <c r="A144562" s="1">
        <v>168708</v>
      </c>
      <c r="B144562" s="1" t="s">
        <v>144168</v>
      </c>
      <c r="C144562" s="1" t="s">
        <v>60</v>
      </c>
    </row>
    <row r="144563" spans="1:3" x14ac:dyDescent="0.2">
      <c r="A144563" s="1">
        <v>168709</v>
      </c>
      <c r="B144563" s="1" t="s">
        <v>144169</v>
      </c>
      <c r="C144563" s="1" t="s">
        <v>60</v>
      </c>
    </row>
    <row r="144564" spans="1:3" x14ac:dyDescent="0.2">
      <c r="A144564" s="1">
        <v>168710</v>
      </c>
      <c r="B144564" s="1" t="s">
        <v>144170</v>
      </c>
      <c r="C144564" s="1" t="s">
        <v>60</v>
      </c>
    </row>
    <row r="144565" spans="1:3" x14ac:dyDescent="0.2">
      <c r="A144565" s="1">
        <v>168711</v>
      </c>
      <c r="B144565" s="1" t="s">
        <v>144171</v>
      </c>
      <c r="C144565" s="1" t="s">
        <v>60</v>
      </c>
    </row>
    <row r="144566" spans="1:3" x14ac:dyDescent="0.2">
      <c r="A144566" s="1">
        <v>168712</v>
      </c>
      <c r="B144566" s="1" t="s">
        <v>144172</v>
      </c>
      <c r="C144566" s="1" t="s">
        <v>60</v>
      </c>
    </row>
    <row r="144567" spans="1:3" x14ac:dyDescent="0.2">
      <c r="A144567" s="1">
        <v>168713</v>
      </c>
      <c r="B144567" s="1" t="s">
        <v>144173</v>
      </c>
      <c r="C144567" s="1" t="s">
        <v>60</v>
      </c>
    </row>
    <row r="144568" spans="1:3" x14ac:dyDescent="0.2">
      <c r="A144568" s="1">
        <v>168714</v>
      </c>
      <c r="B144568" s="1" t="s">
        <v>144174</v>
      </c>
      <c r="C144568" s="1" t="s">
        <v>5</v>
      </c>
    </row>
    <row r="144569" spans="1:3" x14ac:dyDescent="0.2">
      <c r="A144569" s="1">
        <v>168715</v>
      </c>
      <c r="B144569" s="1" t="s">
        <v>144175</v>
      </c>
      <c r="C144569" s="1" t="s">
        <v>60</v>
      </c>
    </row>
    <row r="144570" spans="1:3" x14ac:dyDescent="0.2">
      <c r="A144570" s="1">
        <v>168716</v>
      </c>
      <c r="B144570" s="1" t="s">
        <v>144176</v>
      </c>
      <c r="C144570" s="1" t="s">
        <v>60</v>
      </c>
    </row>
    <row r="144571" spans="1:3" x14ac:dyDescent="0.2">
      <c r="A144571" s="1">
        <v>168717</v>
      </c>
      <c r="B144571" s="1" t="s">
        <v>144177</v>
      </c>
      <c r="C144571" s="1" t="s">
        <v>60</v>
      </c>
    </row>
    <row r="144572" spans="1:3" x14ac:dyDescent="0.2">
      <c r="A144572" s="1">
        <v>168718</v>
      </c>
      <c r="B144572" s="1" t="s">
        <v>144178</v>
      </c>
      <c r="C144572" s="1" t="s">
        <v>60</v>
      </c>
    </row>
    <row r="144573" spans="1:3" x14ac:dyDescent="0.2">
      <c r="A144573" s="1">
        <v>168719</v>
      </c>
      <c r="B144573" s="1" t="s">
        <v>144179</v>
      </c>
      <c r="C144573" s="1" t="s">
        <v>60</v>
      </c>
    </row>
    <row r="144574" spans="1:3" x14ac:dyDescent="0.2">
      <c r="A144574" s="1">
        <v>168720</v>
      </c>
      <c r="B144574" s="1" t="s">
        <v>144180</v>
      </c>
      <c r="C144574" s="1" t="s">
        <v>60</v>
      </c>
    </row>
    <row r="144575" spans="1:3" x14ac:dyDescent="0.2">
      <c r="A144575" s="1">
        <v>168721</v>
      </c>
      <c r="B144575" s="1" t="s">
        <v>144181</v>
      </c>
      <c r="C144575" s="1" t="s">
        <v>60</v>
      </c>
    </row>
    <row r="144576" spans="1:3" x14ac:dyDescent="0.2">
      <c r="A144576" s="1">
        <v>168722</v>
      </c>
      <c r="B144576" s="1" t="s">
        <v>144182</v>
      </c>
      <c r="C144576" s="1" t="s">
        <v>60</v>
      </c>
    </row>
    <row r="144577" spans="1:3" x14ac:dyDescent="0.2">
      <c r="A144577" s="1">
        <v>168723</v>
      </c>
      <c r="B144577" s="1" t="s">
        <v>144183</v>
      </c>
      <c r="C144577" s="1" t="s">
        <v>60</v>
      </c>
    </row>
    <row r="144578" spans="1:3" x14ac:dyDescent="0.2">
      <c r="A144578" s="1">
        <v>168724</v>
      </c>
      <c r="B144578" s="1" t="s">
        <v>144184</v>
      </c>
      <c r="C144578" s="1" t="s">
        <v>60</v>
      </c>
    </row>
    <row r="144579" spans="1:3" x14ac:dyDescent="0.2">
      <c r="A144579" s="1">
        <v>168725</v>
      </c>
      <c r="B144579" s="1" t="s">
        <v>144185</v>
      </c>
      <c r="C144579" s="1" t="s">
        <v>60</v>
      </c>
    </row>
    <row r="144580" spans="1:3" x14ac:dyDescent="0.2">
      <c r="A144580" s="1">
        <v>168726</v>
      </c>
      <c r="B144580" s="1" t="s">
        <v>144186</v>
      </c>
      <c r="C144580" s="1" t="s">
        <v>60</v>
      </c>
    </row>
    <row r="144581" spans="1:3" x14ac:dyDescent="0.2">
      <c r="A144581" s="1">
        <v>168727</v>
      </c>
      <c r="B144581" s="1" t="s">
        <v>144187</v>
      </c>
      <c r="C144581" s="1" t="s">
        <v>60</v>
      </c>
    </row>
    <row r="144582" spans="1:3" x14ac:dyDescent="0.2">
      <c r="A144582" s="1">
        <v>168728</v>
      </c>
      <c r="B144582" s="1" t="s">
        <v>144188</v>
      </c>
      <c r="C144582" s="1" t="s">
        <v>60</v>
      </c>
    </row>
    <row r="144583" spans="1:3" x14ac:dyDescent="0.2">
      <c r="A144583" s="1">
        <v>168729</v>
      </c>
      <c r="B144583" s="1" t="s">
        <v>144189</v>
      </c>
      <c r="C144583" s="1" t="s">
        <v>60</v>
      </c>
    </row>
    <row r="144584" spans="1:3" x14ac:dyDescent="0.2">
      <c r="A144584" s="1">
        <v>168730</v>
      </c>
      <c r="B144584" s="1" t="s">
        <v>144190</v>
      </c>
      <c r="C144584" s="1" t="s">
        <v>60</v>
      </c>
    </row>
    <row r="144585" spans="1:3" x14ac:dyDescent="0.2">
      <c r="A144585" s="1">
        <v>168731</v>
      </c>
      <c r="B144585" s="1" t="s">
        <v>144191</v>
      </c>
      <c r="C144585" s="1" t="s">
        <v>60</v>
      </c>
    </row>
    <row r="144586" spans="1:3" x14ac:dyDescent="0.2">
      <c r="A144586" s="1">
        <v>168732</v>
      </c>
      <c r="B144586" s="1" t="s">
        <v>144192</v>
      </c>
      <c r="C144586" s="1" t="s">
        <v>60</v>
      </c>
    </row>
    <row r="144587" spans="1:3" x14ac:dyDescent="0.2">
      <c r="A144587" s="1">
        <v>168733</v>
      </c>
      <c r="B144587" s="1" t="s">
        <v>144193</v>
      </c>
      <c r="C144587" s="1" t="s">
        <v>60</v>
      </c>
    </row>
    <row r="144588" spans="1:3" x14ac:dyDescent="0.2">
      <c r="A144588" s="1">
        <v>168734</v>
      </c>
      <c r="B144588" s="1" t="s">
        <v>144194</v>
      </c>
      <c r="C144588" s="1" t="s">
        <v>60</v>
      </c>
    </row>
    <row r="144589" spans="1:3" x14ac:dyDescent="0.2">
      <c r="A144589" s="1">
        <v>168735</v>
      </c>
      <c r="B144589" s="1" t="s">
        <v>144195</v>
      </c>
      <c r="C144589" s="1" t="s">
        <v>60</v>
      </c>
    </row>
    <row r="144590" spans="1:3" x14ac:dyDescent="0.2">
      <c r="A144590" s="1">
        <v>168736</v>
      </c>
      <c r="B144590" s="1" t="s">
        <v>144196</v>
      </c>
      <c r="C144590" s="1" t="s">
        <v>60</v>
      </c>
    </row>
    <row r="144591" spans="1:3" x14ac:dyDescent="0.2">
      <c r="A144591" s="1">
        <v>168737</v>
      </c>
      <c r="B144591" s="1" t="s">
        <v>144197</v>
      </c>
      <c r="C144591" s="1" t="s">
        <v>60</v>
      </c>
    </row>
    <row r="144592" spans="1:3" x14ac:dyDescent="0.2">
      <c r="A144592" s="1">
        <v>168738</v>
      </c>
      <c r="B144592" s="1" t="s">
        <v>144198</v>
      </c>
      <c r="C144592" s="1" t="s">
        <v>60</v>
      </c>
    </row>
    <row r="144593" spans="1:3" x14ac:dyDescent="0.2">
      <c r="A144593" s="1">
        <v>168739</v>
      </c>
      <c r="B144593" s="1" t="s">
        <v>144199</v>
      </c>
      <c r="C144593" s="1" t="s">
        <v>60</v>
      </c>
    </row>
    <row r="144594" spans="1:3" x14ac:dyDescent="0.2">
      <c r="A144594" s="1">
        <v>168740</v>
      </c>
      <c r="B144594" s="1" t="s">
        <v>144200</v>
      </c>
      <c r="C144594" s="1" t="s">
        <v>60</v>
      </c>
    </row>
    <row r="144595" spans="1:3" x14ac:dyDescent="0.2">
      <c r="A144595" s="1">
        <v>168741</v>
      </c>
      <c r="B144595" s="1" t="s">
        <v>144201</v>
      </c>
      <c r="C144595" s="1" t="s">
        <v>60</v>
      </c>
    </row>
    <row r="144596" spans="1:3" x14ac:dyDescent="0.2">
      <c r="A144596" s="1">
        <v>168742</v>
      </c>
      <c r="B144596" s="1" t="s">
        <v>144202</v>
      </c>
      <c r="C144596" s="1" t="s">
        <v>60</v>
      </c>
    </row>
    <row r="144597" spans="1:3" x14ac:dyDescent="0.2">
      <c r="A144597" s="1">
        <v>168743</v>
      </c>
      <c r="B144597" s="1" t="s">
        <v>144203</v>
      </c>
      <c r="C144597" s="1" t="s">
        <v>60</v>
      </c>
    </row>
    <row r="144598" spans="1:3" x14ac:dyDescent="0.2">
      <c r="A144598" s="1">
        <v>168744</v>
      </c>
      <c r="B144598" s="1" t="s">
        <v>144204</v>
      </c>
      <c r="C144598" s="1" t="s">
        <v>60</v>
      </c>
    </row>
    <row r="144599" spans="1:3" x14ac:dyDescent="0.2">
      <c r="A144599" s="1">
        <v>168745</v>
      </c>
      <c r="B144599" s="1" t="s">
        <v>144205</v>
      </c>
      <c r="C144599" s="1" t="s">
        <v>60</v>
      </c>
    </row>
    <row r="144600" spans="1:3" x14ac:dyDescent="0.2">
      <c r="A144600" s="1">
        <v>168746</v>
      </c>
      <c r="B144600" s="1" t="s">
        <v>144206</v>
      </c>
      <c r="C144600" s="1" t="s">
        <v>60</v>
      </c>
    </row>
    <row r="144601" spans="1:3" x14ac:dyDescent="0.2">
      <c r="A144601" s="1">
        <v>168747</v>
      </c>
      <c r="B144601" s="1" t="s">
        <v>144207</v>
      </c>
      <c r="C144601" s="1" t="s">
        <v>60</v>
      </c>
    </row>
    <row r="144602" spans="1:3" x14ac:dyDescent="0.2">
      <c r="A144602" s="1">
        <v>168748</v>
      </c>
      <c r="B144602" s="1" t="s">
        <v>144208</v>
      </c>
      <c r="C144602" s="1" t="s">
        <v>60</v>
      </c>
    </row>
    <row r="144603" spans="1:3" x14ac:dyDescent="0.2">
      <c r="A144603" s="1">
        <v>168749</v>
      </c>
      <c r="B144603" s="1" t="s">
        <v>144209</v>
      </c>
      <c r="C144603" s="1" t="s">
        <v>60</v>
      </c>
    </row>
    <row r="144604" spans="1:3" x14ac:dyDescent="0.2">
      <c r="A144604" s="1">
        <v>168750</v>
      </c>
      <c r="B144604" s="1" t="s">
        <v>144210</v>
      </c>
      <c r="C144604" s="1" t="s">
        <v>60</v>
      </c>
    </row>
    <row r="144605" spans="1:3" x14ac:dyDescent="0.2">
      <c r="A144605" s="1">
        <v>168751</v>
      </c>
      <c r="B144605" s="1" t="s">
        <v>144211</v>
      </c>
      <c r="C144605" s="1" t="s">
        <v>60</v>
      </c>
    </row>
    <row r="144606" spans="1:3" x14ac:dyDescent="0.2">
      <c r="A144606" s="1">
        <v>168752</v>
      </c>
      <c r="B144606" s="1" t="s">
        <v>144212</v>
      </c>
      <c r="C144606" s="1" t="s">
        <v>60</v>
      </c>
    </row>
    <row r="144607" spans="1:3" x14ac:dyDescent="0.2">
      <c r="A144607" s="1">
        <v>168753</v>
      </c>
      <c r="B144607" s="1" t="s">
        <v>144213</v>
      </c>
      <c r="C144607" s="1" t="s">
        <v>60</v>
      </c>
    </row>
    <row r="144608" spans="1:3" x14ac:dyDescent="0.2">
      <c r="A144608" s="1">
        <v>168754</v>
      </c>
      <c r="B144608" s="1" t="s">
        <v>144214</v>
      </c>
      <c r="C144608" s="1" t="s">
        <v>60</v>
      </c>
    </row>
    <row r="144609" spans="1:3" x14ac:dyDescent="0.2">
      <c r="A144609" s="1">
        <v>168755</v>
      </c>
      <c r="B144609" s="1" t="s">
        <v>144215</v>
      </c>
      <c r="C144609" s="1" t="s">
        <v>60</v>
      </c>
    </row>
    <row r="144610" spans="1:3" x14ac:dyDescent="0.2">
      <c r="A144610" s="1">
        <v>168756</v>
      </c>
      <c r="B144610" s="1" t="s">
        <v>144216</v>
      </c>
      <c r="C144610" s="1" t="s">
        <v>60</v>
      </c>
    </row>
    <row r="144611" spans="1:3" x14ac:dyDescent="0.2">
      <c r="A144611" s="1">
        <v>168757</v>
      </c>
      <c r="B144611" s="1" t="s">
        <v>144217</v>
      </c>
      <c r="C144611" s="1" t="s">
        <v>60</v>
      </c>
    </row>
    <row r="144612" spans="1:3" x14ac:dyDescent="0.2">
      <c r="A144612" s="1">
        <v>168758</v>
      </c>
      <c r="B144612" s="1" t="s">
        <v>144218</v>
      </c>
      <c r="C144612" s="1" t="s">
        <v>60</v>
      </c>
    </row>
    <row r="144613" spans="1:3" x14ac:dyDescent="0.2">
      <c r="A144613" s="1">
        <v>168759</v>
      </c>
      <c r="B144613" s="1" t="s">
        <v>144219</v>
      </c>
      <c r="C144613" s="1" t="s">
        <v>60</v>
      </c>
    </row>
    <row r="144614" spans="1:3" x14ac:dyDescent="0.2">
      <c r="A144614" s="1">
        <v>168760</v>
      </c>
      <c r="B144614" s="1" t="s">
        <v>144220</v>
      </c>
      <c r="C144614" s="1" t="s">
        <v>60</v>
      </c>
    </row>
    <row r="144615" spans="1:3" x14ac:dyDescent="0.2">
      <c r="A144615" s="1">
        <v>168761</v>
      </c>
      <c r="B144615" s="1" t="s">
        <v>144221</v>
      </c>
      <c r="C144615" s="1" t="s">
        <v>60</v>
      </c>
    </row>
    <row r="144616" spans="1:3" x14ac:dyDescent="0.2">
      <c r="A144616" s="1">
        <v>168762</v>
      </c>
      <c r="B144616" s="1" t="s">
        <v>144222</v>
      </c>
      <c r="C144616" s="1" t="s">
        <v>60</v>
      </c>
    </row>
    <row r="144617" spans="1:3" x14ac:dyDescent="0.2">
      <c r="A144617" s="1">
        <v>168763</v>
      </c>
      <c r="B144617" s="1" t="s">
        <v>144223</v>
      </c>
      <c r="C144617" s="1" t="s">
        <v>60</v>
      </c>
    </row>
    <row r="144618" spans="1:3" x14ac:dyDescent="0.2">
      <c r="A144618" s="1">
        <v>168764</v>
      </c>
      <c r="B144618" s="1" t="s">
        <v>144224</v>
      </c>
      <c r="C144618" s="1" t="s">
        <v>60</v>
      </c>
    </row>
    <row r="144619" spans="1:3" x14ac:dyDescent="0.2">
      <c r="A144619" s="1">
        <v>168765</v>
      </c>
      <c r="B144619" s="1" t="s">
        <v>144225</v>
      </c>
      <c r="C144619" s="1" t="s">
        <v>60</v>
      </c>
    </row>
    <row r="144620" spans="1:3" x14ac:dyDescent="0.2">
      <c r="A144620" s="1">
        <v>168766</v>
      </c>
      <c r="B144620" s="1" t="s">
        <v>144226</v>
      </c>
      <c r="C144620" s="1" t="s">
        <v>60</v>
      </c>
    </row>
    <row r="144621" spans="1:3" x14ac:dyDescent="0.2">
      <c r="A144621" s="1">
        <v>168767</v>
      </c>
      <c r="B144621" s="1" t="s">
        <v>144227</v>
      </c>
      <c r="C144621" s="1" t="s">
        <v>60</v>
      </c>
    </row>
    <row r="144622" spans="1:3" x14ac:dyDescent="0.2">
      <c r="A144622" s="1">
        <v>168768</v>
      </c>
      <c r="B144622" s="1" t="s">
        <v>144228</v>
      </c>
      <c r="C144622" s="1" t="s">
        <v>60</v>
      </c>
    </row>
    <row r="144623" spans="1:3" x14ac:dyDescent="0.2">
      <c r="A144623" s="1">
        <v>168769</v>
      </c>
      <c r="B144623" s="1" t="s">
        <v>144229</v>
      </c>
      <c r="C144623" s="1" t="s">
        <v>60</v>
      </c>
    </row>
    <row r="144624" spans="1:3" x14ac:dyDescent="0.2">
      <c r="A144624" s="1">
        <v>168770</v>
      </c>
      <c r="B144624" s="1" t="s">
        <v>144230</v>
      </c>
      <c r="C144624" s="1" t="s">
        <v>60</v>
      </c>
    </row>
    <row r="144625" spans="1:3" x14ac:dyDescent="0.2">
      <c r="A144625" s="1">
        <v>168771</v>
      </c>
      <c r="B144625" s="1" t="s">
        <v>144231</v>
      </c>
      <c r="C144625" s="1" t="s">
        <v>60</v>
      </c>
    </row>
    <row r="144626" spans="1:3" x14ac:dyDescent="0.2">
      <c r="A144626" s="1">
        <v>168772</v>
      </c>
      <c r="B144626" s="1" t="s">
        <v>144232</v>
      </c>
      <c r="C144626" s="1" t="s">
        <v>60</v>
      </c>
    </row>
    <row r="144627" spans="1:3" x14ac:dyDescent="0.2">
      <c r="A144627" s="1">
        <v>168773</v>
      </c>
      <c r="B144627" s="1" t="s">
        <v>144233</v>
      </c>
      <c r="C144627" s="1" t="s">
        <v>5</v>
      </c>
    </row>
    <row r="144628" spans="1:3" x14ac:dyDescent="0.2">
      <c r="A144628" s="1">
        <v>168774</v>
      </c>
      <c r="B144628" s="1" t="s">
        <v>144234</v>
      </c>
      <c r="C144628" s="1" t="s">
        <v>60</v>
      </c>
    </row>
    <row r="144629" spans="1:3" x14ac:dyDescent="0.2">
      <c r="A144629" s="1">
        <v>168775</v>
      </c>
      <c r="B144629" s="1" t="s">
        <v>144235</v>
      </c>
      <c r="C144629" s="1" t="s">
        <v>60</v>
      </c>
    </row>
    <row r="144630" spans="1:3" x14ac:dyDescent="0.2">
      <c r="A144630" s="1">
        <v>168776</v>
      </c>
      <c r="B144630" s="1" t="s">
        <v>144236</v>
      </c>
      <c r="C144630" s="1" t="s">
        <v>5</v>
      </c>
    </row>
    <row r="144631" spans="1:3" x14ac:dyDescent="0.2">
      <c r="A144631" s="1">
        <v>168777</v>
      </c>
      <c r="B144631" s="1" t="s">
        <v>144237</v>
      </c>
      <c r="C144631" s="1" t="s">
        <v>60</v>
      </c>
    </row>
    <row r="144632" spans="1:3" x14ac:dyDescent="0.2">
      <c r="A144632" s="1">
        <v>168778</v>
      </c>
      <c r="B144632" s="1" t="s">
        <v>144238</v>
      </c>
      <c r="C144632" s="1" t="s">
        <v>60</v>
      </c>
    </row>
    <row r="144633" spans="1:3" x14ac:dyDescent="0.2">
      <c r="A144633" s="1">
        <v>168779</v>
      </c>
      <c r="B144633" s="1" t="s">
        <v>144239</v>
      </c>
      <c r="C144633" s="1" t="s">
        <v>60</v>
      </c>
    </row>
    <row r="144634" spans="1:3" x14ac:dyDescent="0.2">
      <c r="A144634" s="1">
        <v>168780</v>
      </c>
      <c r="B144634" s="1" t="s">
        <v>144240</v>
      </c>
      <c r="C144634" s="1" t="s">
        <v>60</v>
      </c>
    </row>
    <row r="144635" spans="1:3" x14ac:dyDescent="0.2">
      <c r="A144635" s="1">
        <v>168781</v>
      </c>
      <c r="B144635" s="1" t="s">
        <v>144241</v>
      </c>
      <c r="C144635" s="1" t="s">
        <v>60</v>
      </c>
    </row>
    <row r="144636" spans="1:3" x14ac:dyDescent="0.2">
      <c r="A144636" s="1">
        <v>168782</v>
      </c>
      <c r="B144636" s="1" t="s">
        <v>144242</v>
      </c>
      <c r="C144636" s="1" t="s">
        <v>5</v>
      </c>
    </row>
    <row r="144637" spans="1:3" x14ac:dyDescent="0.2">
      <c r="A144637" s="1">
        <v>168783</v>
      </c>
      <c r="B144637" s="1" t="s">
        <v>144243</v>
      </c>
      <c r="C144637" s="1" t="s">
        <v>5</v>
      </c>
    </row>
    <row r="144638" spans="1:3" x14ac:dyDescent="0.2">
      <c r="A144638" s="1">
        <v>168784</v>
      </c>
      <c r="B144638" s="1" t="s">
        <v>144244</v>
      </c>
      <c r="C144638" s="1" t="s">
        <v>60</v>
      </c>
    </row>
    <row r="144639" spans="1:3" x14ac:dyDescent="0.2">
      <c r="A144639" s="1">
        <v>168785</v>
      </c>
      <c r="B144639" s="1" t="s">
        <v>144245</v>
      </c>
      <c r="C144639" s="1" t="s">
        <v>60</v>
      </c>
    </row>
    <row r="144640" spans="1:3" x14ac:dyDescent="0.2">
      <c r="A144640" s="1">
        <v>168786</v>
      </c>
      <c r="B144640" s="1" t="s">
        <v>144246</v>
      </c>
      <c r="C144640" s="1" t="s">
        <v>60</v>
      </c>
    </row>
    <row r="144641" spans="1:3" x14ac:dyDescent="0.2">
      <c r="A144641" s="1">
        <v>168787</v>
      </c>
      <c r="B144641" s="1" t="s">
        <v>144247</v>
      </c>
      <c r="C144641" s="1" t="s">
        <v>60</v>
      </c>
    </row>
    <row r="144642" spans="1:3" x14ac:dyDescent="0.2">
      <c r="A144642" s="1">
        <v>168788</v>
      </c>
      <c r="B144642" s="1" t="s">
        <v>144248</v>
      </c>
      <c r="C144642" s="1" t="s">
        <v>60</v>
      </c>
    </row>
    <row r="144643" spans="1:3" x14ac:dyDescent="0.2">
      <c r="A144643" s="1">
        <v>168789</v>
      </c>
      <c r="B144643" s="1" t="s">
        <v>144249</v>
      </c>
      <c r="C144643" s="1" t="s">
        <v>60</v>
      </c>
    </row>
    <row r="144644" spans="1:3" x14ac:dyDescent="0.2">
      <c r="A144644" s="1">
        <v>168790</v>
      </c>
      <c r="B144644" s="1" t="s">
        <v>144250</v>
      </c>
      <c r="C144644" s="1" t="s">
        <v>60</v>
      </c>
    </row>
    <row r="144645" spans="1:3" x14ac:dyDescent="0.2">
      <c r="A144645" s="1">
        <v>168791</v>
      </c>
      <c r="B144645" s="1" t="s">
        <v>144251</v>
      </c>
      <c r="C144645" s="1" t="s">
        <v>60</v>
      </c>
    </row>
    <row r="144646" spans="1:3" x14ac:dyDescent="0.2">
      <c r="A144646" s="1">
        <v>168792</v>
      </c>
      <c r="B144646" s="1" t="s">
        <v>144252</v>
      </c>
      <c r="C144646" s="1" t="s">
        <v>60</v>
      </c>
    </row>
    <row r="144647" spans="1:3" x14ac:dyDescent="0.2">
      <c r="A144647" s="1">
        <v>168793</v>
      </c>
      <c r="B144647" s="1" t="s">
        <v>144253</v>
      </c>
      <c r="C144647" s="1" t="s">
        <v>60</v>
      </c>
    </row>
    <row r="144648" spans="1:3" x14ac:dyDescent="0.2">
      <c r="A144648" s="1">
        <v>168794</v>
      </c>
      <c r="B144648" s="1" t="s">
        <v>144254</v>
      </c>
      <c r="C144648" s="1" t="s">
        <v>60</v>
      </c>
    </row>
    <row r="144649" spans="1:3" x14ac:dyDescent="0.2">
      <c r="A144649" s="1">
        <v>168795</v>
      </c>
      <c r="B144649" s="1" t="s">
        <v>144255</v>
      </c>
      <c r="C144649" s="1" t="s">
        <v>60</v>
      </c>
    </row>
    <row r="144650" spans="1:3" x14ac:dyDescent="0.2">
      <c r="A144650" s="1">
        <v>168796</v>
      </c>
      <c r="B144650" s="1" t="s">
        <v>144256</v>
      </c>
      <c r="C144650" s="1" t="s">
        <v>60</v>
      </c>
    </row>
    <row r="144651" spans="1:3" x14ac:dyDescent="0.2">
      <c r="A144651" s="1">
        <v>168797</v>
      </c>
      <c r="B144651" s="1" t="s">
        <v>144257</v>
      </c>
      <c r="C144651" s="1" t="s">
        <v>60</v>
      </c>
    </row>
    <row r="144652" spans="1:3" x14ac:dyDescent="0.2">
      <c r="A144652" s="1">
        <v>168798</v>
      </c>
      <c r="B144652" s="1" t="s">
        <v>144258</v>
      </c>
      <c r="C144652" s="1" t="s">
        <v>60</v>
      </c>
    </row>
    <row r="144653" spans="1:3" x14ac:dyDescent="0.2">
      <c r="A144653" s="1">
        <v>168799</v>
      </c>
      <c r="B144653" s="1" t="s">
        <v>144259</v>
      </c>
      <c r="C144653" s="1" t="s">
        <v>60</v>
      </c>
    </row>
    <row r="144654" spans="1:3" x14ac:dyDescent="0.2">
      <c r="A144654" s="1">
        <v>168800</v>
      </c>
      <c r="B144654" s="1" t="s">
        <v>144260</v>
      </c>
      <c r="C144654" s="1" t="s">
        <v>5</v>
      </c>
    </row>
    <row r="144655" spans="1:3" x14ac:dyDescent="0.2">
      <c r="A144655" s="1">
        <v>168801</v>
      </c>
      <c r="B144655" s="1" t="s">
        <v>144261</v>
      </c>
      <c r="C144655" s="1" t="s">
        <v>60</v>
      </c>
    </row>
    <row r="144656" spans="1:3" x14ac:dyDescent="0.2">
      <c r="A144656" s="1">
        <v>168802</v>
      </c>
      <c r="B144656" s="1" t="s">
        <v>144262</v>
      </c>
      <c r="C144656" s="1" t="s">
        <v>60</v>
      </c>
    </row>
    <row r="144657" spans="1:3" x14ac:dyDescent="0.2">
      <c r="A144657" s="1">
        <v>168803</v>
      </c>
      <c r="B144657" s="1" t="s">
        <v>144263</v>
      </c>
      <c r="C144657" s="1" t="s">
        <v>60</v>
      </c>
    </row>
    <row r="144658" spans="1:3" x14ac:dyDescent="0.2">
      <c r="A144658" s="1">
        <v>168804</v>
      </c>
      <c r="B144658" s="1" t="s">
        <v>144264</v>
      </c>
      <c r="C144658" s="1" t="s">
        <v>60</v>
      </c>
    </row>
    <row r="144659" spans="1:3" x14ac:dyDescent="0.2">
      <c r="A144659" s="1">
        <v>168805</v>
      </c>
      <c r="B144659" s="1" t="s">
        <v>144265</v>
      </c>
      <c r="C144659" s="1" t="s">
        <v>60</v>
      </c>
    </row>
    <row r="144660" spans="1:3" x14ac:dyDescent="0.2">
      <c r="A144660" s="1">
        <v>168806</v>
      </c>
      <c r="B144660" s="1" t="s">
        <v>144266</v>
      </c>
      <c r="C144660" s="1" t="s">
        <v>60</v>
      </c>
    </row>
    <row r="144661" spans="1:3" x14ac:dyDescent="0.2">
      <c r="A144661" s="1">
        <v>168807</v>
      </c>
      <c r="B144661" s="1" t="s">
        <v>144267</v>
      </c>
      <c r="C144661" s="1" t="s">
        <v>60</v>
      </c>
    </row>
    <row r="144662" spans="1:3" x14ac:dyDescent="0.2">
      <c r="A144662" s="1">
        <v>168808</v>
      </c>
      <c r="B144662" s="1" t="s">
        <v>144268</v>
      </c>
      <c r="C144662" s="1" t="s">
        <v>60</v>
      </c>
    </row>
    <row r="144663" spans="1:3" x14ac:dyDescent="0.2">
      <c r="A144663" s="1">
        <v>168809</v>
      </c>
      <c r="B144663" s="1" t="s">
        <v>144269</v>
      </c>
      <c r="C144663" s="1" t="s">
        <v>60</v>
      </c>
    </row>
    <row r="144664" spans="1:3" x14ac:dyDescent="0.2">
      <c r="A144664" s="1">
        <v>168810</v>
      </c>
      <c r="B144664" s="1" t="s">
        <v>144270</v>
      </c>
      <c r="C144664" s="1" t="s">
        <v>60</v>
      </c>
    </row>
    <row r="144665" spans="1:3" x14ac:dyDescent="0.2">
      <c r="A144665" s="1">
        <v>168811</v>
      </c>
      <c r="B144665" s="1" t="s">
        <v>144271</v>
      </c>
      <c r="C144665" s="1" t="s">
        <v>60</v>
      </c>
    </row>
    <row r="144666" spans="1:3" x14ac:dyDescent="0.2">
      <c r="A144666" s="1">
        <v>168812</v>
      </c>
      <c r="B144666" s="1" t="s">
        <v>144272</v>
      </c>
      <c r="C144666" s="1" t="s">
        <v>60</v>
      </c>
    </row>
    <row r="144667" spans="1:3" x14ac:dyDescent="0.2">
      <c r="A144667" s="1">
        <v>168813</v>
      </c>
      <c r="B144667" s="1" t="s">
        <v>144273</v>
      </c>
      <c r="C144667" s="1" t="s">
        <v>60</v>
      </c>
    </row>
    <row r="144668" spans="1:3" x14ac:dyDescent="0.2">
      <c r="A144668" s="1">
        <v>168814</v>
      </c>
      <c r="B144668" s="1" t="s">
        <v>144274</v>
      </c>
      <c r="C144668" s="1" t="s">
        <v>60</v>
      </c>
    </row>
    <row r="144669" spans="1:3" x14ac:dyDescent="0.2">
      <c r="A144669" s="1">
        <v>168815</v>
      </c>
      <c r="B144669" s="1" t="s">
        <v>144275</v>
      </c>
      <c r="C144669" s="1" t="s">
        <v>60</v>
      </c>
    </row>
    <row r="144670" spans="1:3" x14ac:dyDescent="0.2">
      <c r="A144670" s="1">
        <v>168816</v>
      </c>
      <c r="B144670" s="1" t="s">
        <v>144276</v>
      </c>
      <c r="C144670" s="1" t="s">
        <v>60</v>
      </c>
    </row>
    <row r="144671" spans="1:3" x14ac:dyDescent="0.2">
      <c r="A144671" s="1">
        <v>168817</v>
      </c>
      <c r="B144671" s="1" t="s">
        <v>144277</v>
      </c>
      <c r="C144671" s="1" t="s">
        <v>60</v>
      </c>
    </row>
    <row r="144672" spans="1:3" x14ac:dyDescent="0.2">
      <c r="A144672" s="1">
        <v>168818</v>
      </c>
      <c r="B144672" s="1" t="s">
        <v>144278</v>
      </c>
      <c r="C144672" s="1" t="s">
        <v>60</v>
      </c>
    </row>
    <row r="144673" spans="1:3" x14ac:dyDescent="0.2">
      <c r="A144673" s="1">
        <v>168819</v>
      </c>
      <c r="B144673" s="1" t="s">
        <v>144279</v>
      </c>
      <c r="C144673" s="1" t="s">
        <v>60</v>
      </c>
    </row>
    <row r="144674" spans="1:3" x14ac:dyDescent="0.2">
      <c r="A144674" s="1">
        <v>168820</v>
      </c>
      <c r="B144674" s="1" t="s">
        <v>144280</v>
      </c>
      <c r="C144674" s="1" t="s">
        <v>60</v>
      </c>
    </row>
    <row r="144675" spans="1:3" x14ac:dyDescent="0.2">
      <c r="A144675" s="1">
        <v>168821</v>
      </c>
      <c r="B144675" s="1" t="s">
        <v>144281</v>
      </c>
      <c r="C144675" s="1" t="s">
        <v>60</v>
      </c>
    </row>
    <row r="144676" spans="1:3" x14ac:dyDescent="0.2">
      <c r="A144676" s="1">
        <v>168822</v>
      </c>
      <c r="B144676" s="1" t="s">
        <v>144282</v>
      </c>
      <c r="C144676" s="1" t="s">
        <v>60</v>
      </c>
    </row>
    <row r="144677" spans="1:3" x14ac:dyDescent="0.2">
      <c r="A144677" s="1">
        <v>168823</v>
      </c>
      <c r="B144677" s="1" t="s">
        <v>144283</v>
      </c>
      <c r="C144677" s="1" t="s">
        <v>60</v>
      </c>
    </row>
    <row r="144678" spans="1:3" x14ac:dyDescent="0.2">
      <c r="A144678" s="1">
        <v>168824</v>
      </c>
      <c r="B144678" s="1" t="s">
        <v>144284</v>
      </c>
      <c r="C144678" s="1" t="s">
        <v>60</v>
      </c>
    </row>
    <row r="144679" spans="1:3" x14ac:dyDescent="0.2">
      <c r="A144679" s="1">
        <v>168825</v>
      </c>
      <c r="B144679" s="1" t="s">
        <v>144285</v>
      </c>
      <c r="C144679" s="1" t="s">
        <v>60</v>
      </c>
    </row>
    <row r="144680" spans="1:3" x14ac:dyDescent="0.2">
      <c r="A144680" s="1">
        <v>168826</v>
      </c>
      <c r="B144680" s="1" t="s">
        <v>144286</v>
      </c>
      <c r="C144680" s="1" t="s">
        <v>60</v>
      </c>
    </row>
    <row r="144681" spans="1:3" x14ac:dyDescent="0.2">
      <c r="A144681" s="1">
        <v>168827</v>
      </c>
      <c r="B144681" s="1" t="s">
        <v>144287</v>
      </c>
      <c r="C144681" s="1" t="s">
        <v>60</v>
      </c>
    </row>
    <row r="144682" spans="1:3" x14ac:dyDescent="0.2">
      <c r="A144682" s="1">
        <v>168828</v>
      </c>
      <c r="B144682" s="1" t="s">
        <v>144288</v>
      </c>
      <c r="C144682" s="1" t="s">
        <v>60</v>
      </c>
    </row>
    <row r="144683" spans="1:3" x14ac:dyDescent="0.2">
      <c r="A144683" s="1">
        <v>168829</v>
      </c>
      <c r="B144683" s="1" t="s">
        <v>144289</v>
      </c>
      <c r="C144683" s="1" t="s">
        <v>60</v>
      </c>
    </row>
    <row r="144684" spans="1:3" x14ac:dyDescent="0.2">
      <c r="A144684" s="1">
        <v>168830</v>
      </c>
      <c r="B144684" s="1" t="s">
        <v>144290</v>
      </c>
      <c r="C144684" s="1" t="s">
        <v>60</v>
      </c>
    </row>
    <row r="144685" spans="1:3" x14ac:dyDescent="0.2">
      <c r="A144685" s="1">
        <v>168831</v>
      </c>
      <c r="B144685" s="1" t="s">
        <v>144291</v>
      </c>
      <c r="C144685" s="1" t="s">
        <v>60</v>
      </c>
    </row>
    <row r="144686" spans="1:3" x14ac:dyDescent="0.2">
      <c r="A144686" s="1">
        <v>168832</v>
      </c>
      <c r="B144686" s="1" t="s">
        <v>144292</v>
      </c>
      <c r="C144686" s="1" t="s">
        <v>60</v>
      </c>
    </row>
    <row r="144687" spans="1:3" x14ac:dyDescent="0.2">
      <c r="A144687" s="1">
        <v>168833</v>
      </c>
      <c r="B144687" s="1" t="s">
        <v>144293</v>
      </c>
      <c r="C144687" s="1" t="s">
        <v>60</v>
      </c>
    </row>
    <row r="144688" spans="1:3" x14ac:dyDescent="0.2">
      <c r="A144688" s="1">
        <v>168834</v>
      </c>
      <c r="B144688" s="1" t="s">
        <v>144294</v>
      </c>
      <c r="C144688" s="1" t="s">
        <v>60</v>
      </c>
    </row>
    <row r="144689" spans="1:3" x14ac:dyDescent="0.2">
      <c r="A144689" s="1">
        <v>168835</v>
      </c>
      <c r="B144689" s="1" t="s">
        <v>144295</v>
      </c>
      <c r="C144689" s="1" t="s">
        <v>60</v>
      </c>
    </row>
    <row r="144690" spans="1:3" x14ac:dyDescent="0.2">
      <c r="A144690" s="1">
        <v>168836</v>
      </c>
      <c r="B144690" s="1" t="s">
        <v>144296</v>
      </c>
      <c r="C144690" s="1" t="s">
        <v>60</v>
      </c>
    </row>
    <row r="144691" spans="1:3" x14ac:dyDescent="0.2">
      <c r="A144691" s="1">
        <v>168837</v>
      </c>
      <c r="B144691" s="1" t="s">
        <v>144297</v>
      </c>
      <c r="C144691" s="1" t="s">
        <v>60</v>
      </c>
    </row>
    <row r="144692" spans="1:3" x14ac:dyDescent="0.2">
      <c r="A144692" s="1">
        <v>168838</v>
      </c>
      <c r="B144692" s="1" t="s">
        <v>144298</v>
      </c>
      <c r="C144692" s="1" t="s">
        <v>60</v>
      </c>
    </row>
    <row r="144693" spans="1:3" x14ac:dyDescent="0.2">
      <c r="A144693" s="1">
        <v>168839</v>
      </c>
      <c r="B144693" s="1" t="s">
        <v>144299</v>
      </c>
      <c r="C144693" s="1" t="s">
        <v>60</v>
      </c>
    </row>
    <row r="144694" spans="1:3" x14ac:dyDescent="0.2">
      <c r="A144694" s="1">
        <v>168840</v>
      </c>
      <c r="B144694" s="1" t="s">
        <v>144300</v>
      </c>
      <c r="C144694" s="1" t="s">
        <v>60</v>
      </c>
    </row>
    <row r="144695" spans="1:3" x14ac:dyDescent="0.2">
      <c r="A144695" s="1">
        <v>168841</v>
      </c>
      <c r="B144695" s="1" t="s">
        <v>144301</v>
      </c>
      <c r="C144695" s="1" t="s">
        <v>60</v>
      </c>
    </row>
    <row r="144696" spans="1:3" x14ac:dyDescent="0.2">
      <c r="A144696" s="1">
        <v>168842</v>
      </c>
      <c r="B144696" s="1" t="s">
        <v>144302</v>
      </c>
      <c r="C144696" s="1" t="s">
        <v>5</v>
      </c>
    </row>
    <row r="144697" spans="1:3" x14ac:dyDescent="0.2">
      <c r="A144697" s="1">
        <v>168843</v>
      </c>
      <c r="B144697" s="1" t="s">
        <v>144303</v>
      </c>
      <c r="C144697" s="1" t="s">
        <v>60</v>
      </c>
    </row>
    <row r="144698" spans="1:3" x14ac:dyDescent="0.2">
      <c r="A144698" s="1">
        <v>168844</v>
      </c>
      <c r="B144698" s="1" t="s">
        <v>144304</v>
      </c>
      <c r="C144698" s="1" t="s">
        <v>60</v>
      </c>
    </row>
    <row r="144699" spans="1:3" x14ac:dyDescent="0.2">
      <c r="A144699" s="1">
        <v>168845</v>
      </c>
      <c r="B144699" s="1" t="s">
        <v>144305</v>
      </c>
      <c r="C144699" s="1" t="s">
        <v>60</v>
      </c>
    </row>
    <row r="144700" spans="1:3" x14ac:dyDescent="0.2">
      <c r="A144700" s="1">
        <v>168846</v>
      </c>
      <c r="B144700" s="1" t="s">
        <v>144306</v>
      </c>
      <c r="C144700" s="1" t="s">
        <v>60</v>
      </c>
    </row>
    <row r="144701" spans="1:3" x14ac:dyDescent="0.2">
      <c r="A144701" s="1">
        <v>168847</v>
      </c>
      <c r="B144701" s="1" t="s">
        <v>144307</v>
      </c>
      <c r="C144701" s="1" t="s">
        <v>60</v>
      </c>
    </row>
    <row r="144702" spans="1:3" x14ac:dyDescent="0.2">
      <c r="A144702" s="1">
        <v>168848</v>
      </c>
      <c r="B144702" s="1" t="s">
        <v>144308</v>
      </c>
      <c r="C144702" s="1" t="s">
        <v>60</v>
      </c>
    </row>
    <row r="144703" spans="1:3" x14ac:dyDescent="0.2">
      <c r="A144703" s="1">
        <v>168849</v>
      </c>
      <c r="B144703" s="1" t="s">
        <v>144309</v>
      </c>
      <c r="C144703" s="1" t="s">
        <v>60</v>
      </c>
    </row>
    <row r="144704" spans="1:3" x14ac:dyDescent="0.2">
      <c r="A144704" s="1">
        <v>168850</v>
      </c>
      <c r="B144704" s="1" t="s">
        <v>144310</v>
      </c>
      <c r="C144704" s="1" t="s">
        <v>60</v>
      </c>
    </row>
    <row r="144705" spans="1:3" x14ac:dyDescent="0.2">
      <c r="A144705" s="1">
        <v>168854</v>
      </c>
      <c r="B144705" s="1" t="s">
        <v>144311</v>
      </c>
      <c r="C144705" s="1" t="s">
        <v>5</v>
      </c>
    </row>
    <row r="144706" spans="1:3" x14ac:dyDescent="0.2">
      <c r="A144706" s="1">
        <v>168855</v>
      </c>
      <c r="B144706" s="1" t="s">
        <v>144312</v>
      </c>
      <c r="C144706" s="1" t="s">
        <v>5</v>
      </c>
    </row>
    <row r="144707" spans="1:3" x14ac:dyDescent="0.2">
      <c r="A144707" s="1">
        <v>168856</v>
      </c>
      <c r="B144707" s="1" t="s">
        <v>144313</v>
      </c>
      <c r="C144707" s="1" t="s">
        <v>5</v>
      </c>
    </row>
    <row r="144708" spans="1:3" x14ac:dyDescent="0.2">
      <c r="A144708" s="1">
        <v>168857</v>
      </c>
      <c r="B144708" s="1" t="s">
        <v>144314</v>
      </c>
      <c r="C144708" s="1" t="s">
        <v>5</v>
      </c>
    </row>
    <row r="144709" spans="1:3" x14ac:dyDescent="0.2">
      <c r="A144709" s="1">
        <v>168858</v>
      </c>
      <c r="B144709" s="1" t="s">
        <v>144315</v>
      </c>
      <c r="C144709" s="1" t="s">
        <v>5</v>
      </c>
    </row>
    <row r="144710" spans="1:3" x14ac:dyDescent="0.2">
      <c r="A144710" s="1">
        <v>168859</v>
      </c>
      <c r="B144710" s="1" t="s">
        <v>144316</v>
      </c>
      <c r="C144710" s="1" t="s">
        <v>5</v>
      </c>
    </row>
    <row r="144711" spans="1:3" x14ac:dyDescent="0.2">
      <c r="A144711" s="1">
        <v>168860</v>
      </c>
      <c r="B144711" s="1" t="s">
        <v>144317</v>
      </c>
      <c r="C144711" s="1" t="s">
        <v>5</v>
      </c>
    </row>
    <row r="144712" spans="1:3" x14ac:dyDescent="0.2">
      <c r="A144712" s="1">
        <v>168862</v>
      </c>
      <c r="B144712" s="1" t="s">
        <v>144318</v>
      </c>
      <c r="C144712" s="1" t="s">
        <v>5</v>
      </c>
    </row>
    <row r="144713" spans="1:3" x14ac:dyDescent="0.2">
      <c r="A144713" s="1">
        <v>168863</v>
      </c>
      <c r="B144713" s="1" t="s">
        <v>144319</v>
      </c>
      <c r="C144713" s="1" t="s">
        <v>5</v>
      </c>
    </row>
    <row r="144714" spans="1:3" x14ac:dyDescent="0.2">
      <c r="A144714" s="1">
        <v>168864</v>
      </c>
      <c r="B144714" s="1" t="s">
        <v>144320</v>
      </c>
      <c r="C144714" s="1" t="s">
        <v>5</v>
      </c>
    </row>
    <row r="144715" spans="1:3" x14ac:dyDescent="0.2">
      <c r="A144715" s="1">
        <v>168866</v>
      </c>
      <c r="B144715" s="1" t="s">
        <v>144321</v>
      </c>
      <c r="C144715" s="1" t="s">
        <v>5</v>
      </c>
    </row>
    <row r="144716" spans="1:3" x14ac:dyDescent="0.2">
      <c r="A144716" s="1">
        <v>168867</v>
      </c>
      <c r="B144716" s="1" t="s">
        <v>144322</v>
      </c>
      <c r="C144716" s="1" t="s">
        <v>5</v>
      </c>
    </row>
    <row r="144717" spans="1:3" x14ac:dyDescent="0.2">
      <c r="A144717" s="1">
        <v>168868</v>
      </c>
      <c r="B144717" s="1" t="s">
        <v>144323</v>
      </c>
      <c r="C144717" s="1" t="s">
        <v>5</v>
      </c>
    </row>
    <row r="144718" spans="1:3" x14ac:dyDescent="0.2">
      <c r="A144718" s="1">
        <v>168869</v>
      </c>
      <c r="B144718" s="1" t="s">
        <v>144324</v>
      </c>
      <c r="C144718" s="1" t="s">
        <v>5</v>
      </c>
    </row>
    <row r="144719" spans="1:3" x14ac:dyDescent="0.2">
      <c r="A144719" s="1">
        <v>168870</v>
      </c>
      <c r="B144719" s="1" t="s">
        <v>144325</v>
      </c>
      <c r="C144719" s="1" t="s">
        <v>60</v>
      </c>
    </row>
    <row r="144720" spans="1:3" x14ac:dyDescent="0.2">
      <c r="A144720" s="1">
        <v>168871</v>
      </c>
      <c r="B144720" s="1" t="s">
        <v>144326</v>
      </c>
      <c r="C144720" s="1" t="s">
        <v>5</v>
      </c>
    </row>
    <row r="144721" spans="1:3" x14ac:dyDescent="0.2">
      <c r="A144721" s="1">
        <v>168872</v>
      </c>
      <c r="B144721" s="1" t="s">
        <v>144327</v>
      </c>
      <c r="C144721" s="1" t="s">
        <v>5</v>
      </c>
    </row>
    <row r="144722" spans="1:3" x14ac:dyDescent="0.2">
      <c r="A144722" s="1">
        <v>168873</v>
      </c>
      <c r="B144722" s="1" t="s">
        <v>144328</v>
      </c>
      <c r="C144722" s="1" t="s">
        <v>5</v>
      </c>
    </row>
    <row r="144723" spans="1:3" x14ac:dyDescent="0.2">
      <c r="A144723" s="1">
        <v>168875</v>
      </c>
      <c r="B144723" s="1" t="s">
        <v>144329</v>
      </c>
      <c r="C144723" s="1" t="s">
        <v>5</v>
      </c>
    </row>
    <row r="144724" spans="1:3" x14ac:dyDescent="0.2">
      <c r="A144724" s="1">
        <v>168876</v>
      </c>
      <c r="B144724" s="1" t="s">
        <v>144330</v>
      </c>
      <c r="C144724" s="1" t="s">
        <v>5</v>
      </c>
    </row>
    <row r="144725" spans="1:3" x14ac:dyDescent="0.2">
      <c r="A144725" s="1">
        <v>168877</v>
      </c>
      <c r="B144725" s="1" t="s">
        <v>144331</v>
      </c>
      <c r="C144725" s="1" t="s">
        <v>5</v>
      </c>
    </row>
    <row r="144726" spans="1:3" x14ac:dyDescent="0.2">
      <c r="A144726" s="1">
        <v>168878</v>
      </c>
      <c r="B144726" s="1" t="s">
        <v>144332</v>
      </c>
      <c r="C144726" s="1" t="s">
        <v>5</v>
      </c>
    </row>
    <row r="144727" spans="1:3" x14ac:dyDescent="0.2">
      <c r="A144727" s="1">
        <v>168879</v>
      </c>
      <c r="B144727" s="1" t="s">
        <v>144333</v>
      </c>
      <c r="C144727" s="1" t="s">
        <v>5</v>
      </c>
    </row>
    <row r="144728" spans="1:3" x14ac:dyDescent="0.2">
      <c r="A144728" s="1">
        <v>168880</v>
      </c>
      <c r="B144728" s="1" t="s">
        <v>144334</v>
      </c>
      <c r="C144728" s="1" t="s">
        <v>5</v>
      </c>
    </row>
    <row r="144729" spans="1:3" x14ac:dyDescent="0.2">
      <c r="A144729" s="1">
        <v>168881</v>
      </c>
      <c r="B144729" s="1" t="s">
        <v>144335</v>
      </c>
      <c r="C144729" s="1" t="s">
        <v>5</v>
      </c>
    </row>
    <row r="144730" spans="1:3" x14ac:dyDescent="0.2">
      <c r="A144730" s="1">
        <v>168882</v>
      </c>
      <c r="B144730" s="1" t="s">
        <v>144336</v>
      </c>
      <c r="C144730" s="1" t="s">
        <v>5</v>
      </c>
    </row>
    <row r="144731" spans="1:3" x14ac:dyDescent="0.2">
      <c r="A144731" s="1">
        <v>168883</v>
      </c>
      <c r="B144731" s="1" t="s">
        <v>144337</v>
      </c>
      <c r="C144731" s="1" t="s">
        <v>5</v>
      </c>
    </row>
    <row r="144732" spans="1:3" x14ac:dyDescent="0.2">
      <c r="A144732" s="1">
        <v>168884</v>
      </c>
      <c r="B144732" s="1" t="s">
        <v>144338</v>
      </c>
      <c r="C144732" s="1" t="s">
        <v>60</v>
      </c>
    </row>
    <row r="144733" spans="1:3" x14ac:dyDescent="0.2">
      <c r="A144733" s="1">
        <v>168885</v>
      </c>
      <c r="B144733" s="1" t="s">
        <v>144339</v>
      </c>
      <c r="C144733" s="1" t="s">
        <v>60</v>
      </c>
    </row>
    <row r="144734" spans="1:3" x14ac:dyDescent="0.2">
      <c r="A144734" s="1">
        <v>168886</v>
      </c>
      <c r="B144734" s="1" t="s">
        <v>144340</v>
      </c>
      <c r="C144734" s="1" t="s">
        <v>5</v>
      </c>
    </row>
    <row r="144735" spans="1:3" x14ac:dyDescent="0.2">
      <c r="A144735" s="1">
        <v>168887</v>
      </c>
      <c r="B144735" s="1" t="s">
        <v>144341</v>
      </c>
      <c r="C144735" s="1" t="s">
        <v>5</v>
      </c>
    </row>
    <row r="144736" spans="1:3" x14ac:dyDescent="0.2">
      <c r="A144736" s="1">
        <v>168888</v>
      </c>
      <c r="B144736" s="1" t="s">
        <v>144342</v>
      </c>
      <c r="C144736" s="1" t="s">
        <v>5</v>
      </c>
    </row>
    <row r="144737" spans="1:3" x14ac:dyDescent="0.2">
      <c r="A144737" s="1">
        <v>168889</v>
      </c>
      <c r="B144737" s="1" t="s">
        <v>144343</v>
      </c>
      <c r="C144737" s="1" t="s">
        <v>60</v>
      </c>
    </row>
    <row r="144738" spans="1:3" x14ac:dyDescent="0.2">
      <c r="A144738" s="1">
        <v>168890</v>
      </c>
      <c r="B144738" s="1" t="s">
        <v>144344</v>
      </c>
      <c r="C144738" s="1" t="s">
        <v>60</v>
      </c>
    </row>
    <row r="144739" spans="1:3" x14ac:dyDescent="0.2">
      <c r="A144739" s="1">
        <v>168891</v>
      </c>
      <c r="B144739" s="1" t="s">
        <v>144345</v>
      </c>
      <c r="C144739" s="1" t="s">
        <v>60</v>
      </c>
    </row>
    <row r="144740" spans="1:3" x14ac:dyDescent="0.2">
      <c r="A144740" s="1">
        <v>168892</v>
      </c>
      <c r="B144740" s="1" t="s">
        <v>144346</v>
      </c>
      <c r="C144740" s="1" t="s">
        <v>60</v>
      </c>
    </row>
    <row r="144741" spans="1:3" x14ac:dyDescent="0.2">
      <c r="A144741" s="1">
        <v>168893</v>
      </c>
      <c r="B144741" s="1" t="s">
        <v>144347</v>
      </c>
      <c r="C144741" s="1" t="s">
        <v>60</v>
      </c>
    </row>
    <row r="144742" spans="1:3" x14ac:dyDescent="0.2">
      <c r="A144742" s="1">
        <v>168894</v>
      </c>
      <c r="B144742" s="1" t="s">
        <v>144348</v>
      </c>
      <c r="C144742" s="1" t="s">
        <v>60</v>
      </c>
    </row>
    <row r="144743" spans="1:3" x14ac:dyDescent="0.2">
      <c r="A144743" s="1">
        <v>168895</v>
      </c>
      <c r="B144743" s="1" t="s">
        <v>144349</v>
      </c>
      <c r="C144743" s="1" t="s">
        <v>60</v>
      </c>
    </row>
    <row r="144744" spans="1:3" x14ac:dyDescent="0.2">
      <c r="A144744" s="1">
        <v>168896</v>
      </c>
      <c r="B144744" s="1" t="s">
        <v>144350</v>
      </c>
      <c r="C144744" s="1" t="s">
        <v>60</v>
      </c>
    </row>
    <row r="144745" spans="1:3" x14ac:dyDescent="0.2">
      <c r="A144745" s="1">
        <v>168897</v>
      </c>
      <c r="B144745" s="1" t="s">
        <v>144351</v>
      </c>
      <c r="C144745" s="1" t="s">
        <v>60</v>
      </c>
    </row>
    <row r="144746" spans="1:3" x14ac:dyDescent="0.2">
      <c r="A144746" s="1">
        <v>168898</v>
      </c>
      <c r="B144746" s="1" t="s">
        <v>144352</v>
      </c>
      <c r="C144746" s="1" t="s">
        <v>60</v>
      </c>
    </row>
    <row r="144747" spans="1:3" x14ac:dyDescent="0.2">
      <c r="A144747" s="1">
        <v>168899</v>
      </c>
      <c r="B144747" s="1" t="s">
        <v>144353</v>
      </c>
      <c r="C144747" s="1" t="s">
        <v>60</v>
      </c>
    </row>
    <row r="144748" spans="1:3" x14ac:dyDescent="0.2">
      <c r="A144748" s="1">
        <v>168900</v>
      </c>
      <c r="B144748" s="1" t="s">
        <v>144354</v>
      </c>
      <c r="C144748" s="1" t="s">
        <v>5</v>
      </c>
    </row>
    <row r="144749" spans="1:3" x14ac:dyDescent="0.2">
      <c r="A144749" s="1">
        <v>168903</v>
      </c>
      <c r="B144749" s="1" t="s">
        <v>144355</v>
      </c>
      <c r="C144749" s="1" t="s">
        <v>60</v>
      </c>
    </row>
    <row r="144750" spans="1:3" x14ac:dyDescent="0.2">
      <c r="A144750" s="1">
        <v>168904</v>
      </c>
      <c r="B144750" s="1" t="s">
        <v>144356</v>
      </c>
      <c r="C144750" s="1" t="s">
        <v>5</v>
      </c>
    </row>
    <row r="144751" spans="1:3" x14ac:dyDescent="0.2">
      <c r="A144751" s="1">
        <v>168905</v>
      </c>
      <c r="B144751" s="1" t="s">
        <v>144357</v>
      </c>
      <c r="C144751" s="1" t="s">
        <v>5</v>
      </c>
    </row>
    <row r="144752" spans="1:3" x14ac:dyDescent="0.2">
      <c r="A144752" s="1">
        <v>168906</v>
      </c>
      <c r="B144752" s="1" t="s">
        <v>144358</v>
      </c>
      <c r="C144752" s="1" t="s">
        <v>5</v>
      </c>
    </row>
    <row r="144753" spans="1:3" x14ac:dyDescent="0.2">
      <c r="A144753" s="1">
        <v>168907</v>
      </c>
      <c r="B144753" s="1" t="s">
        <v>144359</v>
      </c>
      <c r="C144753" s="1" t="s">
        <v>5</v>
      </c>
    </row>
    <row r="144754" spans="1:3" x14ac:dyDescent="0.2">
      <c r="A144754" s="1">
        <v>168908</v>
      </c>
      <c r="B144754" s="1" t="s">
        <v>144360</v>
      </c>
      <c r="C144754" s="1" t="s">
        <v>5</v>
      </c>
    </row>
    <row r="144755" spans="1:3" x14ac:dyDescent="0.2">
      <c r="A144755" s="1">
        <v>168909</v>
      </c>
      <c r="B144755" s="1" t="s">
        <v>144361</v>
      </c>
      <c r="C144755" s="1" t="s">
        <v>5</v>
      </c>
    </row>
    <row r="144756" spans="1:3" x14ac:dyDescent="0.2">
      <c r="A144756" s="1">
        <v>168910</v>
      </c>
      <c r="B144756" s="1" t="s">
        <v>144362</v>
      </c>
      <c r="C144756" s="1" t="s">
        <v>60</v>
      </c>
    </row>
    <row r="144757" spans="1:3" x14ac:dyDescent="0.2">
      <c r="A144757" s="1">
        <v>168911</v>
      </c>
      <c r="B144757" s="1" t="s">
        <v>144363</v>
      </c>
      <c r="C144757" s="1" t="s">
        <v>60</v>
      </c>
    </row>
    <row r="144758" spans="1:3" x14ac:dyDescent="0.2">
      <c r="A144758" s="1">
        <v>168912</v>
      </c>
      <c r="B144758" s="1" t="s">
        <v>144364</v>
      </c>
      <c r="C144758" s="1" t="s">
        <v>60</v>
      </c>
    </row>
    <row r="144759" spans="1:3" x14ac:dyDescent="0.2">
      <c r="A144759" s="1">
        <v>168913</v>
      </c>
      <c r="B144759" s="1" t="s">
        <v>144365</v>
      </c>
      <c r="C144759" s="1" t="s">
        <v>60</v>
      </c>
    </row>
    <row r="144760" spans="1:3" x14ac:dyDescent="0.2">
      <c r="A144760" s="1">
        <v>168914</v>
      </c>
      <c r="B144760" s="1" t="s">
        <v>144366</v>
      </c>
      <c r="C144760" s="1" t="s">
        <v>60</v>
      </c>
    </row>
    <row r="144761" spans="1:3" x14ac:dyDescent="0.2">
      <c r="A144761" s="1">
        <v>168915</v>
      </c>
      <c r="B144761" s="1" t="s">
        <v>144367</v>
      </c>
      <c r="C144761" s="1" t="s">
        <v>60</v>
      </c>
    </row>
    <row r="144762" spans="1:3" x14ac:dyDescent="0.2">
      <c r="A144762" s="1">
        <v>168916</v>
      </c>
      <c r="B144762" s="1" t="s">
        <v>144368</v>
      </c>
      <c r="C144762" s="1" t="s">
        <v>60</v>
      </c>
    </row>
    <row r="144763" spans="1:3" x14ac:dyDescent="0.2">
      <c r="A144763" s="1">
        <v>168917</v>
      </c>
      <c r="B144763" s="1" t="s">
        <v>144369</v>
      </c>
      <c r="C144763" s="1" t="s">
        <v>60</v>
      </c>
    </row>
    <row r="144764" spans="1:3" x14ac:dyDescent="0.2">
      <c r="A144764" s="1">
        <v>168918</v>
      </c>
      <c r="B144764" s="1" t="s">
        <v>144370</v>
      </c>
      <c r="C144764" s="1" t="s">
        <v>60</v>
      </c>
    </row>
    <row r="144765" spans="1:3" x14ac:dyDescent="0.2">
      <c r="A144765" s="1">
        <v>168919</v>
      </c>
      <c r="B144765" s="1" t="s">
        <v>144371</v>
      </c>
      <c r="C144765" s="1" t="s">
        <v>60</v>
      </c>
    </row>
    <row r="144766" spans="1:3" x14ac:dyDescent="0.2">
      <c r="A144766" s="1">
        <v>168920</v>
      </c>
      <c r="B144766" s="1" t="s">
        <v>144372</v>
      </c>
      <c r="C144766" s="1" t="s">
        <v>60</v>
      </c>
    </row>
    <row r="144767" spans="1:3" x14ac:dyDescent="0.2">
      <c r="A144767" s="1">
        <v>168921</v>
      </c>
      <c r="B144767" s="1" t="s">
        <v>144373</v>
      </c>
      <c r="C144767" s="1" t="s">
        <v>60</v>
      </c>
    </row>
    <row r="144768" spans="1:3" x14ac:dyDescent="0.2">
      <c r="A144768" s="1">
        <v>168922</v>
      </c>
      <c r="B144768" s="1" t="s">
        <v>144374</v>
      </c>
      <c r="C144768" s="1" t="s">
        <v>60</v>
      </c>
    </row>
    <row r="144769" spans="1:3" x14ac:dyDescent="0.2">
      <c r="A144769" s="1">
        <v>168923</v>
      </c>
      <c r="B144769" s="1" t="s">
        <v>144375</v>
      </c>
      <c r="C144769" s="1" t="s">
        <v>60</v>
      </c>
    </row>
    <row r="144770" spans="1:3" x14ac:dyDescent="0.2">
      <c r="A144770" s="1">
        <v>168924</v>
      </c>
      <c r="B144770" s="1" t="s">
        <v>144376</v>
      </c>
      <c r="C144770" s="1" t="s">
        <v>60</v>
      </c>
    </row>
    <row r="144771" spans="1:3" x14ac:dyDescent="0.2">
      <c r="A144771" s="1">
        <v>168925</v>
      </c>
      <c r="B144771" s="1" t="s">
        <v>144377</v>
      </c>
      <c r="C144771" s="1" t="s">
        <v>60</v>
      </c>
    </row>
    <row r="144772" spans="1:3" x14ac:dyDescent="0.2">
      <c r="A144772" s="1">
        <v>168926</v>
      </c>
      <c r="B144772" s="1" t="s">
        <v>144378</v>
      </c>
      <c r="C144772" s="1" t="s">
        <v>60</v>
      </c>
    </row>
    <row r="144773" spans="1:3" x14ac:dyDescent="0.2">
      <c r="A144773" s="1">
        <v>168927</v>
      </c>
      <c r="B144773" s="1" t="s">
        <v>144379</v>
      </c>
      <c r="C144773" s="1" t="s">
        <v>60</v>
      </c>
    </row>
    <row r="144774" spans="1:3" x14ac:dyDescent="0.2">
      <c r="A144774" s="1">
        <v>168928</v>
      </c>
      <c r="B144774" s="1" t="s">
        <v>144380</v>
      </c>
      <c r="C144774" s="1" t="s">
        <v>60</v>
      </c>
    </row>
    <row r="144775" spans="1:3" x14ac:dyDescent="0.2">
      <c r="A144775" s="1">
        <v>168929</v>
      </c>
      <c r="B144775" s="1" t="s">
        <v>144381</v>
      </c>
      <c r="C144775" s="1" t="s">
        <v>60</v>
      </c>
    </row>
    <row r="144776" spans="1:3" x14ac:dyDescent="0.2">
      <c r="A144776" s="1">
        <v>168930</v>
      </c>
      <c r="B144776" s="1" t="s">
        <v>144382</v>
      </c>
      <c r="C144776" s="1" t="s">
        <v>60</v>
      </c>
    </row>
    <row r="144777" spans="1:3" x14ac:dyDescent="0.2">
      <c r="A144777" s="1">
        <v>168931</v>
      </c>
      <c r="B144777" s="1" t="s">
        <v>144383</v>
      </c>
      <c r="C144777" s="1" t="s">
        <v>60</v>
      </c>
    </row>
    <row r="144778" spans="1:3" x14ac:dyDescent="0.2">
      <c r="A144778" s="1">
        <v>168932</v>
      </c>
      <c r="B144778" s="1" t="s">
        <v>144384</v>
      </c>
      <c r="C144778" s="1" t="s">
        <v>60</v>
      </c>
    </row>
    <row r="144779" spans="1:3" x14ac:dyDescent="0.2">
      <c r="A144779" s="1">
        <v>168933</v>
      </c>
      <c r="B144779" s="1" t="s">
        <v>144385</v>
      </c>
      <c r="C144779" s="1" t="s">
        <v>60</v>
      </c>
    </row>
    <row r="144780" spans="1:3" x14ac:dyDescent="0.2">
      <c r="A144780" s="1">
        <v>168934</v>
      </c>
      <c r="B144780" s="1" t="s">
        <v>144386</v>
      </c>
      <c r="C144780" s="1" t="s">
        <v>60</v>
      </c>
    </row>
    <row r="144781" spans="1:3" x14ac:dyDescent="0.2">
      <c r="A144781" s="1">
        <v>168935</v>
      </c>
      <c r="B144781" s="1" t="s">
        <v>144387</v>
      </c>
      <c r="C144781" s="1" t="s">
        <v>60</v>
      </c>
    </row>
    <row r="144782" spans="1:3" x14ac:dyDescent="0.2">
      <c r="A144782" s="1">
        <v>168936</v>
      </c>
      <c r="B144782" s="1" t="s">
        <v>144388</v>
      </c>
      <c r="C144782" s="1" t="s">
        <v>60</v>
      </c>
    </row>
    <row r="144783" spans="1:3" x14ac:dyDescent="0.2">
      <c r="A144783" s="1">
        <v>168937</v>
      </c>
      <c r="B144783" s="1" t="s">
        <v>144389</v>
      </c>
      <c r="C144783" s="1" t="s">
        <v>60</v>
      </c>
    </row>
    <row r="144784" spans="1:3" x14ac:dyDescent="0.2">
      <c r="A144784" s="1">
        <v>168938</v>
      </c>
      <c r="B144784" s="1" t="s">
        <v>144390</v>
      </c>
      <c r="C144784" s="1" t="s">
        <v>60</v>
      </c>
    </row>
    <row r="144785" spans="1:3" x14ac:dyDescent="0.2">
      <c r="A144785" s="1">
        <v>168939</v>
      </c>
      <c r="B144785" s="1" t="s">
        <v>144391</v>
      </c>
      <c r="C144785" s="1" t="s">
        <v>60</v>
      </c>
    </row>
    <row r="144786" spans="1:3" x14ac:dyDescent="0.2">
      <c r="A144786" s="1">
        <v>168940</v>
      </c>
      <c r="B144786" s="1" t="s">
        <v>144392</v>
      </c>
      <c r="C144786" s="1" t="s">
        <v>60</v>
      </c>
    </row>
    <row r="144787" spans="1:3" x14ac:dyDescent="0.2">
      <c r="A144787" s="1">
        <v>168941</v>
      </c>
      <c r="B144787" s="1" t="s">
        <v>144393</v>
      </c>
      <c r="C144787" s="1" t="s">
        <v>60</v>
      </c>
    </row>
    <row r="144788" spans="1:3" x14ac:dyDescent="0.2">
      <c r="A144788" s="1">
        <v>168942</v>
      </c>
      <c r="B144788" s="1" t="s">
        <v>144394</v>
      </c>
      <c r="C144788" s="1" t="s">
        <v>60</v>
      </c>
    </row>
    <row r="144789" spans="1:3" x14ac:dyDescent="0.2">
      <c r="A144789" s="1">
        <v>168943</v>
      </c>
      <c r="B144789" s="1" t="s">
        <v>144395</v>
      </c>
      <c r="C144789" s="1" t="s">
        <v>60</v>
      </c>
    </row>
    <row r="144790" spans="1:3" x14ac:dyDescent="0.2">
      <c r="A144790" s="1">
        <v>168944</v>
      </c>
      <c r="B144790" s="1" t="s">
        <v>144396</v>
      </c>
      <c r="C144790" s="1" t="s">
        <v>60</v>
      </c>
    </row>
    <row r="144791" spans="1:3" x14ac:dyDescent="0.2">
      <c r="A144791" s="1">
        <v>168945</v>
      </c>
      <c r="B144791" s="1" t="s">
        <v>144397</v>
      </c>
      <c r="C144791" s="1" t="s">
        <v>60</v>
      </c>
    </row>
    <row r="144792" spans="1:3" x14ac:dyDescent="0.2">
      <c r="A144792" s="1">
        <v>168946</v>
      </c>
      <c r="B144792" s="1" t="s">
        <v>144398</v>
      </c>
      <c r="C144792" s="1" t="s">
        <v>60</v>
      </c>
    </row>
    <row r="144793" spans="1:3" x14ac:dyDescent="0.2">
      <c r="A144793" s="1">
        <v>168947</v>
      </c>
      <c r="B144793" s="1" t="s">
        <v>144399</v>
      </c>
      <c r="C144793" s="1" t="s">
        <v>5</v>
      </c>
    </row>
    <row r="144794" spans="1:3" x14ac:dyDescent="0.2">
      <c r="A144794" s="1">
        <v>168948</v>
      </c>
      <c r="B144794" s="1" t="s">
        <v>144400</v>
      </c>
      <c r="C144794" s="1" t="s">
        <v>5</v>
      </c>
    </row>
    <row r="144795" spans="1:3" x14ac:dyDescent="0.2">
      <c r="A144795" s="1">
        <v>168949</v>
      </c>
      <c r="B144795" s="1" t="s">
        <v>144401</v>
      </c>
      <c r="C144795" s="1" t="s">
        <v>5</v>
      </c>
    </row>
    <row r="144796" spans="1:3" x14ac:dyDescent="0.2">
      <c r="A144796" s="1">
        <v>168950</v>
      </c>
      <c r="B144796" s="1" t="s">
        <v>144402</v>
      </c>
      <c r="C144796" s="1" t="s">
        <v>5</v>
      </c>
    </row>
    <row r="144797" spans="1:3" x14ac:dyDescent="0.2">
      <c r="A144797" s="1">
        <v>168951</v>
      </c>
      <c r="B144797" s="1" t="s">
        <v>144403</v>
      </c>
      <c r="C144797" s="1" t="s">
        <v>5</v>
      </c>
    </row>
    <row r="144798" spans="1:3" x14ac:dyDescent="0.2">
      <c r="A144798" s="1">
        <v>168952</v>
      </c>
      <c r="B144798" s="1" t="s">
        <v>144404</v>
      </c>
      <c r="C144798" s="1" t="s">
        <v>5</v>
      </c>
    </row>
    <row r="144799" spans="1:3" x14ac:dyDescent="0.2">
      <c r="A144799" s="1">
        <v>168953</v>
      </c>
      <c r="B144799" s="1" t="s">
        <v>144405</v>
      </c>
      <c r="C144799" s="1" t="s">
        <v>5</v>
      </c>
    </row>
    <row r="144800" spans="1:3" x14ac:dyDescent="0.2">
      <c r="A144800" s="1">
        <v>168954</v>
      </c>
      <c r="B144800" s="1" t="s">
        <v>144406</v>
      </c>
      <c r="C144800" s="1" t="s">
        <v>5</v>
      </c>
    </row>
    <row r="144801" spans="1:3" x14ac:dyDescent="0.2">
      <c r="A144801" s="1">
        <v>168955</v>
      </c>
      <c r="B144801" s="1" t="s">
        <v>144407</v>
      </c>
      <c r="C144801" s="1" t="s">
        <v>5</v>
      </c>
    </row>
    <row r="144802" spans="1:3" x14ac:dyDescent="0.2">
      <c r="A144802" s="1">
        <v>168957</v>
      </c>
      <c r="B144802" s="1" t="s">
        <v>144408</v>
      </c>
      <c r="C144802" s="1" t="s">
        <v>5</v>
      </c>
    </row>
    <row r="144803" spans="1:3" x14ac:dyDescent="0.2">
      <c r="A144803" s="1">
        <v>168958</v>
      </c>
      <c r="B144803" s="1" t="s">
        <v>144409</v>
      </c>
      <c r="C144803" s="1" t="s">
        <v>60</v>
      </c>
    </row>
    <row r="144804" spans="1:3" x14ac:dyDescent="0.2">
      <c r="A144804" s="1">
        <v>168959</v>
      </c>
      <c r="B144804" s="1" t="s">
        <v>144410</v>
      </c>
      <c r="C144804" s="1" t="s">
        <v>60</v>
      </c>
    </row>
    <row r="144805" spans="1:3" x14ac:dyDescent="0.2">
      <c r="A144805" s="1">
        <v>168960</v>
      </c>
      <c r="B144805" s="1" t="s">
        <v>144411</v>
      </c>
      <c r="C144805" s="1" t="s">
        <v>60</v>
      </c>
    </row>
    <row r="144806" spans="1:3" x14ac:dyDescent="0.2">
      <c r="A144806" s="1">
        <v>168961</v>
      </c>
      <c r="B144806" s="1" t="s">
        <v>144412</v>
      </c>
      <c r="C144806" s="1" t="s">
        <v>60</v>
      </c>
    </row>
    <row r="144807" spans="1:3" x14ac:dyDescent="0.2">
      <c r="A144807" s="1">
        <v>168962</v>
      </c>
      <c r="B144807" s="1" t="s">
        <v>144413</v>
      </c>
      <c r="C144807" s="1" t="s">
        <v>60</v>
      </c>
    </row>
    <row r="144808" spans="1:3" x14ac:dyDescent="0.2">
      <c r="A144808" s="1">
        <v>168963</v>
      </c>
      <c r="B144808" s="1" t="s">
        <v>144414</v>
      </c>
      <c r="C144808" s="1" t="s">
        <v>60</v>
      </c>
    </row>
    <row r="144809" spans="1:3" x14ac:dyDescent="0.2">
      <c r="A144809" s="1">
        <v>168964</v>
      </c>
      <c r="B144809" s="1" t="s">
        <v>144415</v>
      </c>
      <c r="C144809" s="1" t="s">
        <v>60</v>
      </c>
    </row>
    <row r="144810" spans="1:3" x14ac:dyDescent="0.2">
      <c r="A144810" s="1">
        <v>168965</v>
      </c>
      <c r="B144810" s="1" t="s">
        <v>144416</v>
      </c>
      <c r="C144810" s="1" t="s">
        <v>60</v>
      </c>
    </row>
    <row r="144811" spans="1:3" x14ac:dyDescent="0.2">
      <c r="A144811" s="1">
        <v>168966</v>
      </c>
      <c r="B144811" s="1" t="s">
        <v>144417</v>
      </c>
      <c r="C144811" s="1" t="s">
        <v>60</v>
      </c>
    </row>
    <row r="144812" spans="1:3" x14ac:dyDescent="0.2">
      <c r="A144812" s="1">
        <v>168967</v>
      </c>
      <c r="B144812" s="1" t="s">
        <v>144418</v>
      </c>
      <c r="C144812" s="1" t="s">
        <v>60</v>
      </c>
    </row>
    <row r="144813" spans="1:3" x14ac:dyDescent="0.2">
      <c r="A144813" s="1">
        <v>168968</v>
      </c>
      <c r="B144813" s="1" t="s">
        <v>144419</v>
      </c>
      <c r="C144813" s="1" t="s">
        <v>60</v>
      </c>
    </row>
    <row r="144814" spans="1:3" x14ac:dyDescent="0.2">
      <c r="A144814" s="1">
        <v>168969</v>
      </c>
      <c r="B144814" s="1" t="s">
        <v>144420</v>
      </c>
      <c r="C144814" s="1" t="s">
        <v>60</v>
      </c>
    </row>
    <row r="144815" spans="1:3" x14ac:dyDescent="0.2">
      <c r="A144815" s="1">
        <v>168973</v>
      </c>
      <c r="B144815" s="1" t="s">
        <v>144421</v>
      </c>
      <c r="C144815" s="1" t="s">
        <v>5</v>
      </c>
    </row>
    <row r="144816" spans="1:3" x14ac:dyDescent="0.2">
      <c r="A144816" s="1">
        <v>168974</v>
      </c>
      <c r="B144816" s="1" t="s">
        <v>144422</v>
      </c>
      <c r="C144816" s="1" t="s">
        <v>5</v>
      </c>
    </row>
    <row r="144817" spans="1:3" x14ac:dyDescent="0.2">
      <c r="A144817" s="1">
        <v>168975</v>
      </c>
      <c r="B144817" s="1" t="s">
        <v>144423</v>
      </c>
      <c r="C144817" s="1" t="s">
        <v>5</v>
      </c>
    </row>
    <row r="144818" spans="1:3" x14ac:dyDescent="0.2">
      <c r="A144818" s="1">
        <v>168976</v>
      </c>
      <c r="B144818" s="1" t="s">
        <v>144424</v>
      </c>
      <c r="C144818" s="1" t="s">
        <v>5</v>
      </c>
    </row>
    <row r="144819" spans="1:3" x14ac:dyDescent="0.2">
      <c r="A144819" s="1">
        <v>168977</v>
      </c>
      <c r="B144819" s="1" t="s">
        <v>144425</v>
      </c>
      <c r="C144819" s="1" t="s">
        <v>5</v>
      </c>
    </row>
    <row r="144820" spans="1:3" x14ac:dyDescent="0.2">
      <c r="A144820" s="1">
        <v>168978</v>
      </c>
      <c r="B144820" s="1" t="s">
        <v>144426</v>
      </c>
      <c r="C144820" s="1" t="s">
        <v>5</v>
      </c>
    </row>
    <row r="144821" spans="1:3" x14ac:dyDescent="0.2">
      <c r="A144821" s="1">
        <v>168979</v>
      </c>
      <c r="B144821" s="1" t="s">
        <v>144427</v>
      </c>
      <c r="C144821" s="1" t="s">
        <v>5</v>
      </c>
    </row>
    <row r="144822" spans="1:3" x14ac:dyDescent="0.2">
      <c r="A144822" s="1">
        <v>168984</v>
      </c>
      <c r="B144822" s="1" t="s">
        <v>144428</v>
      </c>
      <c r="C144822" s="1" t="s">
        <v>5</v>
      </c>
    </row>
    <row r="144823" spans="1:3" x14ac:dyDescent="0.2">
      <c r="A144823" s="1">
        <v>168985</v>
      </c>
      <c r="B144823" s="1" t="s">
        <v>144429</v>
      </c>
      <c r="C144823" s="1" t="s">
        <v>5</v>
      </c>
    </row>
    <row r="144824" spans="1:3" x14ac:dyDescent="0.2">
      <c r="A144824" s="1">
        <v>168986</v>
      </c>
      <c r="B144824" s="1" t="s">
        <v>144430</v>
      </c>
      <c r="C144824" s="1" t="s">
        <v>5</v>
      </c>
    </row>
    <row r="144825" spans="1:3" x14ac:dyDescent="0.2">
      <c r="A144825" s="1">
        <v>168987</v>
      </c>
      <c r="B144825" s="1" t="s">
        <v>144431</v>
      </c>
      <c r="C144825" s="1" t="s">
        <v>5</v>
      </c>
    </row>
    <row r="144826" spans="1:3" x14ac:dyDescent="0.2">
      <c r="A144826" s="1">
        <v>168988</v>
      </c>
      <c r="B144826" s="1" t="s">
        <v>144432</v>
      </c>
      <c r="C144826" s="1" t="s">
        <v>5</v>
      </c>
    </row>
    <row r="144827" spans="1:3" x14ac:dyDescent="0.2">
      <c r="A144827" s="1">
        <v>168989</v>
      </c>
      <c r="B144827" s="1" t="s">
        <v>144433</v>
      </c>
      <c r="C144827" s="1" t="s">
        <v>5</v>
      </c>
    </row>
    <row r="144828" spans="1:3" x14ac:dyDescent="0.2">
      <c r="A144828" s="1">
        <v>169000</v>
      </c>
      <c r="B144828" s="1" t="s">
        <v>144434</v>
      </c>
      <c r="C144828" s="1" t="s">
        <v>5</v>
      </c>
    </row>
    <row r="144829" spans="1:3" x14ac:dyDescent="0.2">
      <c r="A144829" s="1">
        <v>169001</v>
      </c>
      <c r="B144829" s="1" t="s">
        <v>144435</v>
      </c>
      <c r="C144829" s="1" t="s">
        <v>5</v>
      </c>
    </row>
    <row r="144830" spans="1:3" x14ac:dyDescent="0.2">
      <c r="A144830" s="1">
        <v>169002</v>
      </c>
      <c r="B144830" s="1" t="s">
        <v>144436</v>
      </c>
      <c r="C144830" s="1" t="s">
        <v>5</v>
      </c>
    </row>
    <row r="144831" spans="1:3" x14ac:dyDescent="0.2">
      <c r="A144831" s="1">
        <v>169003</v>
      </c>
      <c r="B144831" s="1" t="s">
        <v>144437</v>
      </c>
      <c r="C144831" s="1" t="s">
        <v>5</v>
      </c>
    </row>
    <row r="144832" spans="1:3" x14ac:dyDescent="0.2">
      <c r="A144832" s="1">
        <v>169004</v>
      </c>
      <c r="B144832" s="1" t="s">
        <v>144438</v>
      </c>
      <c r="C144832" s="1" t="s">
        <v>5</v>
      </c>
    </row>
    <row r="144833" spans="1:3" x14ac:dyDescent="0.2">
      <c r="A144833" s="1">
        <v>169005</v>
      </c>
      <c r="B144833" s="1" t="s">
        <v>144439</v>
      </c>
      <c r="C144833" s="1" t="s">
        <v>5</v>
      </c>
    </row>
    <row r="144834" spans="1:3" x14ac:dyDescent="0.2">
      <c r="A144834" s="1">
        <v>169006</v>
      </c>
      <c r="B144834" s="1" t="s">
        <v>144440</v>
      </c>
      <c r="C144834" s="1" t="s">
        <v>5</v>
      </c>
    </row>
    <row r="144835" spans="1:3" x14ac:dyDescent="0.2">
      <c r="A144835" s="1">
        <v>169007</v>
      </c>
      <c r="B144835" s="1" t="s">
        <v>144441</v>
      </c>
      <c r="C144835" s="1" t="s">
        <v>5</v>
      </c>
    </row>
    <row r="144836" spans="1:3" x14ac:dyDescent="0.2">
      <c r="A144836" s="1">
        <v>169008</v>
      </c>
      <c r="B144836" s="1" t="s">
        <v>144442</v>
      </c>
      <c r="C144836" s="1" t="s">
        <v>5</v>
      </c>
    </row>
    <row r="144837" spans="1:3" x14ac:dyDescent="0.2">
      <c r="A144837" s="1">
        <v>169009</v>
      </c>
      <c r="B144837" s="1" t="s">
        <v>144443</v>
      </c>
      <c r="C144837" s="1" t="s">
        <v>5</v>
      </c>
    </row>
    <row r="144838" spans="1:3" x14ac:dyDescent="0.2">
      <c r="A144838" s="1">
        <v>169010</v>
      </c>
      <c r="B144838" s="1" t="s">
        <v>144444</v>
      </c>
      <c r="C144838" s="1" t="s">
        <v>5</v>
      </c>
    </row>
    <row r="144839" spans="1:3" x14ac:dyDescent="0.2">
      <c r="A144839" s="1">
        <v>169011</v>
      </c>
      <c r="B144839" s="1" t="s">
        <v>144445</v>
      </c>
      <c r="C144839" s="1" t="s">
        <v>5</v>
      </c>
    </row>
    <row r="144840" spans="1:3" x14ac:dyDescent="0.2">
      <c r="A144840" s="1">
        <v>169012</v>
      </c>
      <c r="B144840" s="1" t="s">
        <v>144446</v>
      </c>
      <c r="C144840" s="1" t="s">
        <v>5</v>
      </c>
    </row>
    <row r="144841" spans="1:3" x14ac:dyDescent="0.2">
      <c r="A144841" s="1">
        <v>169013</v>
      </c>
      <c r="B144841" s="1" t="s">
        <v>144447</v>
      </c>
      <c r="C144841" s="1" t="s">
        <v>60</v>
      </c>
    </row>
    <row r="144842" spans="1:3" x14ac:dyDescent="0.2">
      <c r="A144842" s="1">
        <v>169014</v>
      </c>
      <c r="B144842" s="1" t="s">
        <v>144448</v>
      </c>
      <c r="C144842" s="1" t="s">
        <v>5</v>
      </c>
    </row>
    <row r="144843" spans="1:3" x14ac:dyDescent="0.2">
      <c r="A144843" s="1">
        <v>169015</v>
      </c>
      <c r="B144843" s="1" t="s">
        <v>144449</v>
      </c>
      <c r="C144843" s="1" t="s">
        <v>5</v>
      </c>
    </row>
    <row r="144844" spans="1:3" x14ac:dyDescent="0.2">
      <c r="A144844" s="1">
        <v>169016</v>
      </c>
      <c r="B144844" s="1" t="s">
        <v>144450</v>
      </c>
      <c r="C144844" s="1" t="s">
        <v>5</v>
      </c>
    </row>
    <row r="144845" spans="1:3" x14ac:dyDescent="0.2">
      <c r="A144845" s="1">
        <v>169017</v>
      </c>
      <c r="B144845" s="1" t="s">
        <v>144451</v>
      </c>
      <c r="C144845" s="1" t="s">
        <v>5</v>
      </c>
    </row>
    <row r="144846" spans="1:3" x14ac:dyDescent="0.2">
      <c r="A144846" s="1">
        <v>169018</v>
      </c>
      <c r="B144846" s="1" t="s">
        <v>144452</v>
      </c>
      <c r="C144846" s="1" t="s">
        <v>60</v>
      </c>
    </row>
    <row r="144847" spans="1:3" x14ac:dyDescent="0.2">
      <c r="A144847" s="1">
        <v>169019</v>
      </c>
      <c r="B144847" s="1" t="s">
        <v>144453</v>
      </c>
      <c r="C144847" s="1" t="s">
        <v>5</v>
      </c>
    </row>
    <row r="144848" spans="1:3" x14ac:dyDescent="0.2">
      <c r="A144848" s="1">
        <v>169020</v>
      </c>
      <c r="B144848" s="1" t="s">
        <v>144454</v>
      </c>
      <c r="C144848" s="1" t="s">
        <v>5</v>
      </c>
    </row>
    <row r="144849" spans="1:3" x14ac:dyDescent="0.2">
      <c r="A144849" s="1">
        <v>169021</v>
      </c>
      <c r="B144849" s="1" t="s">
        <v>144455</v>
      </c>
      <c r="C144849" s="1" t="s">
        <v>5</v>
      </c>
    </row>
    <row r="144850" spans="1:3" x14ac:dyDescent="0.2">
      <c r="A144850" s="1">
        <v>169022</v>
      </c>
      <c r="B144850" s="1" t="s">
        <v>144456</v>
      </c>
      <c r="C144850" s="1" t="s">
        <v>5</v>
      </c>
    </row>
    <row r="144851" spans="1:3" x14ac:dyDescent="0.2">
      <c r="A144851" s="1">
        <v>169023</v>
      </c>
      <c r="B144851" s="1" t="s">
        <v>144457</v>
      </c>
      <c r="C144851" s="1" t="s">
        <v>5</v>
      </c>
    </row>
    <row r="144852" spans="1:3" x14ac:dyDescent="0.2">
      <c r="A144852" s="1">
        <v>169024</v>
      </c>
      <c r="B144852" s="1" t="s">
        <v>144458</v>
      </c>
      <c r="C144852" s="1" t="s">
        <v>5</v>
      </c>
    </row>
    <row r="144853" spans="1:3" x14ac:dyDescent="0.2">
      <c r="A144853" s="1">
        <v>169025</v>
      </c>
      <c r="B144853" s="1" t="s">
        <v>144459</v>
      </c>
      <c r="C144853" s="1" t="s">
        <v>5</v>
      </c>
    </row>
    <row r="144854" spans="1:3" x14ac:dyDescent="0.2">
      <c r="A144854" s="1">
        <v>169026</v>
      </c>
      <c r="B144854" s="1" t="s">
        <v>144460</v>
      </c>
      <c r="C144854" s="1" t="s">
        <v>5</v>
      </c>
    </row>
    <row r="144855" spans="1:3" x14ac:dyDescent="0.2">
      <c r="A144855" s="1">
        <v>169027</v>
      </c>
      <c r="B144855" s="1" t="s">
        <v>144461</v>
      </c>
      <c r="C144855" s="1" t="s">
        <v>5</v>
      </c>
    </row>
    <row r="144856" spans="1:3" x14ac:dyDescent="0.2">
      <c r="A144856" s="1">
        <v>169028</v>
      </c>
      <c r="B144856" s="1" t="s">
        <v>144462</v>
      </c>
      <c r="C144856" s="1" t="s">
        <v>5</v>
      </c>
    </row>
    <row r="144857" spans="1:3" x14ac:dyDescent="0.2">
      <c r="A144857" s="1">
        <v>169029</v>
      </c>
      <c r="B144857" s="1" t="s">
        <v>144463</v>
      </c>
      <c r="C144857" s="1" t="s">
        <v>5</v>
      </c>
    </row>
    <row r="144858" spans="1:3" x14ac:dyDescent="0.2">
      <c r="A144858" s="1">
        <v>169030</v>
      </c>
      <c r="B144858" s="1" t="s">
        <v>144464</v>
      </c>
      <c r="C144858" s="1" t="s">
        <v>5</v>
      </c>
    </row>
    <row r="144859" spans="1:3" x14ac:dyDescent="0.2">
      <c r="A144859" s="1">
        <v>169031</v>
      </c>
      <c r="B144859" s="1" t="s">
        <v>144465</v>
      </c>
      <c r="C144859" s="1" t="s">
        <v>5</v>
      </c>
    </row>
    <row r="144860" spans="1:3" x14ac:dyDescent="0.2">
      <c r="A144860" s="1">
        <v>169032</v>
      </c>
      <c r="B144860" s="1" t="s">
        <v>144466</v>
      </c>
      <c r="C144860" s="1" t="s">
        <v>5</v>
      </c>
    </row>
    <row r="144861" spans="1:3" x14ac:dyDescent="0.2">
      <c r="A144861" s="1">
        <v>169033</v>
      </c>
      <c r="B144861" s="1" t="s">
        <v>144467</v>
      </c>
      <c r="C144861" s="1" t="s">
        <v>60</v>
      </c>
    </row>
    <row r="144862" spans="1:3" x14ac:dyDescent="0.2">
      <c r="A144862" s="1">
        <v>169034</v>
      </c>
      <c r="B144862" s="1" t="s">
        <v>144468</v>
      </c>
      <c r="C144862" s="1" t="s">
        <v>5</v>
      </c>
    </row>
    <row r="144863" spans="1:3" x14ac:dyDescent="0.2">
      <c r="A144863" s="1">
        <v>169035</v>
      </c>
      <c r="B144863" s="1" t="s">
        <v>144469</v>
      </c>
      <c r="C144863" s="1" t="s">
        <v>5</v>
      </c>
    </row>
    <row r="144864" spans="1:3" x14ac:dyDescent="0.2">
      <c r="A144864" s="1">
        <v>169036</v>
      </c>
      <c r="B144864" s="1" t="s">
        <v>144470</v>
      </c>
      <c r="C144864" s="1" t="s">
        <v>5</v>
      </c>
    </row>
    <row r="144865" spans="1:3" x14ac:dyDescent="0.2">
      <c r="A144865" s="1">
        <v>169037</v>
      </c>
      <c r="B144865" s="1" t="s">
        <v>144471</v>
      </c>
      <c r="C144865" s="1" t="s">
        <v>5</v>
      </c>
    </row>
    <row r="144866" spans="1:3" x14ac:dyDescent="0.2">
      <c r="A144866" s="1">
        <v>169038</v>
      </c>
      <c r="B144866" s="1" t="s">
        <v>144472</v>
      </c>
      <c r="C144866" s="1" t="s">
        <v>60</v>
      </c>
    </row>
    <row r="144867" spans="1:3" x14ac:dyDescent="0.2">
      <c r="A144867" s="1">
        <v>169039</v>
      </c>
      <c r="B144867" s="1" t="s">
        <v>144473</v>
      </c>
      <c r="C144867" s="1" t="s">
        <v>60</v>
      </c>
    </row>
    <row r="144868" spans="1:3" x14ac:dyDescent="0.2">
      <c r="A144868" s="1">
        <v>169050</v>
      </c>
      <c r="B144868" s="1" t="s">
        <v>144474</v>
      </c>
      <c r="C144868" s="1" t="s">
        <v>5</v>
      </c>
    </row>
    <row r="144869" spans="1:3" x14ac:dyDescent="0.2">
      <c r="A144869" s="1">
        <v>169052</v>
      </c>
      <c r="B144869" s="1" t="s">
        <v>144475</v>
      </c>
      <c r="C144869" s="1" t="s">
        <v>60</v>
      </c>
    </row>
    <row r="144870" spans="1:3" x14ac:dyDescent="0.2">
      <c r="A144870" s="1">
        <v>169053</v>
      </c>
      <c r="B144870" s="1" t="s">
        <v>144476</v>
      </c>
      <c r="C144870" s="1" t="s">
        <v>60</v>
      </c>
    </row>
    <row r="144871" spans="1:3" x14ac:dyDescent="0.2">
      <c r="A144871" s="1">
        <v>169054</v>
      </c>
      <c r="B144871" s="1" t="s">
        <v>144477</v>
      </c>
      <c r="C144871" s="1" t="s">
        <v>60</v>
      </c>
    </row>
    <row r="144872" spans="1:3" x14ac:dyDescent="0.2">
      <c r="A144872" s="1">
        <v>169055</v>
      </c>
      <c r="B144872" s="1" t="s">
        <v>144478</v>
      </c>
      <c r="C144872" s="1" t="s">
        <v>60</v>
      </c>
    </row>
    <row r="144873" spans="1:3" x14ac:dyDescent="0.2">
      <c r="A144873" s="1">
        <v>169056</v>
      </c>
      <c r="B144873" s="1" t="s">
        <v>144479</v>
      </c>
      <c r="C144873" s="1" t="s">
        <v>60</v>
      </c>
    </row>
    <row r="144874" spans="1:3" x14ac:dyDescent="0.2">
      <c r="A144874" s="1">
        <v>169057</v>
      </c>
      <c r="B144874" s="1" t="s">
        <v>144480</v>
      </c>
      <c r="C144874" s="1" t="s">
        <v>60</v>
      </c>
    </row>
    <row r="144875" spans="1:3" x14ac:dyDescent="0.2">
      <c r="A144875" s="1">
        <v>169058</v>
      </c>
      <c r="B144875" s="1" t="s">
        <v>144481</v>
      </c>
      <c r="C144875" s="1" t="s">
        <v>5</v>
      </c>
    </row>
    <row r="144876" spans="1:3" x14ac:dyDescent="0.2">
      <c r="A144876" s="1">
        <v>169059</v>
      </c>
      <c r="B144876" s="1" t="s">
        <v>144482</v>
      </c>
      <c r="C144876" s="1" t="s">
        <v>60</v>
      </c>
    </row>
    <row r="144877" spans="1:3" x14ac:dyDescent="0.2">
      <c r="A144877" s="1">
        <v>169060</v>
      </c>
      <c r="B144877" s="1" t="s">
        <v>144483</v>
      </c>
      <c r="C144877" s="1" t="s">
        <v>5</v>
      </c>
    </row>
    <row r="144878" spans="1:3" x14ac:dyDescent="0.2">
      <c r="A144878" s="1">
        <v>169061</v>
      </c>
      <c r="B144878" s="1" t="s">
        <v>144484</v>
      </c>
      <c r="C144878" s="1" t="s">
        <v>60</v>
      </c>
    </row>
    <row r="144879" spans="1:3" x14ac:dyDescent="0.2">
      <c r="A144879" s="1">
        <v>169062</v>
      </c>
      <c r="B144879" s="1" t="s">
        <v>144485</v>
      </c>
      <c r="C144879" s="1" t="s">
        <v>60</v>
      </c>
    </row>
    <row r="144880" spans="1:3" x14ac:dyDescent="0.2">
      <c r="A144880" s="1">
        <v>169063</v>
      </c>
      <c r="B144880" s="1" t="s">
        <v>144486</v>
      </c>
      <c r="C144880" s="1" t="s">
        <v>60</v>
      </c>
    </row>
    <row r="144881" spans="1:3" x14ac:dyDescent="0.2">
      <c r="A144881" s="1">
        <v>169064</v>
      </c>
      <c r="B144881" s="1" t="s">
        <v>144487</v>
      </c>
      <c r="C144881" s="1" t="s">
        <v>60</v>
      </c>
    </row>
    <row r="144882" spans="1:3" x14ac:dyDescent="0.2">
      <c r="A144882" s="1">
        <v>169065</v>
      </c>
      <c r="B144882" s="1" t="s">
        <v>144488</v>
      </c>
      <c r="C144882" s="1" t="s">
        <v>60</v>
      </c>
    </row>
    <row r="144883" spans="1:3" x14ac:dyDescent="0.2">
      <c r="A144883" s="1">
        <v>169066</v>
      </c>
      <c r="B144883" s="1" t="s">
        <v>144489</v>
      </c>
      <c r="C144883" s="1" t="s">
        <v>60</v>
      </c>
    </row>
    <row r="144884" spans="1:3" x14ac:dyDescent="0.2">
      <c r="A144884" s="1">
        <v>169067</v>
      </c>
      <c r="B144884" s="1" t="s">
        <v>144490</v>
      </c>
      <c r="C144884" s="1" t="s">
        <v>5</v>
      </c>
    </row>
    <row r="144885" spans="1:3" x14ac:dyDescent="0.2">
      <c r="A144885" s="1">
        <v>169068</v>
      </c>
      <c r="B144885" s="1" t="s">
        <v>144491</v>
      </c>
      <c r="C144885" s="1" t="s">
        <v>60</v>
      </c>
    </row>
    <row r="144886" spans="1:3" x14ac:dyDescent="0.2">
      <c r="A144886" s="1">
        <v>169069</v>
      </c>
      <c r="B144886" s="1" t="s">
        <v>144492</v>
      </c>
      <c r="C144886" s="1" t="s">
        <v>60</v>
      </c>
    </row>
    <row r="144887" spans="1:3" x14ac:dyDescent="0.2">
      <c r="A144887" s="1">
        <v>169080</v>
      </c>
      <c r="B144887" s="1" t="s">
        <v>144493</v>
      </c>
      <c r="C144887" s="1" t="s">
        <v>5</v>
      </c>
    </row>
    <row r="144888" spans="1:3" x14ac:dyDescent="0.2">
      <c r="A144888" s="1">
        <v>169081</v>
      </c>
      <c r="B144888" s="1" t="s">
        <v>144494</v>
      </c>
      <c r="C144888" s="1" t="s">
        <v>60</v>
      </c>
    </row>
    <row r="144889" spans="1:3" x14ac:dyDescent="0.2">
      <c r="A144889" s="1">
        <v>169082</v>
      </c>
      <c r="B144889" s="1" t="s">
        <v>144495</v>
      </c>
      <c r="C144889" s="1" t="s">
        <v>60</v>
      </c>
    </row>
    <row r="144890" spans="1:3" x14ac:dyDescent="0.2">
      <c r="A144890" s="1">
        <v>169083</v>
      </c>
      <c r="B144890" s="1" t="s">
        <v>144496</v>
      </c>
      <c r="C144890" s="1" t="s">
        <v>60</v>
      </c>
    </row>
    <row r="144891" spans="1:3" x14ac:dyDescent="0.2">
      <c r="A144891" s="1">
        <v>169084</v>
      </c>
      <c r="B144891" s="1" t="s">
        <v>144497</v>
      </c>
      <c r="C144891" s="1" t="s">
        <v>60</v>
      </c>
    </row>
    <row r="144892" spans="1:3" x14ac:dyDescent="0.2">
      <c r="A144892" s="1">
        <v>169085</v>
      </c>
      <c r="B144892" s="1" t="s">
        <v>144498</v>
      </c>
      <c r="C144892" s="1" t="s">
        <v>60</v>
      </c>
    </row>
    <row r="144893" spans="1:3" x14ac:dyDescent="0.2">
      <c r="A144893" s="1">
        <v>169086</v>
      </c>
      <c r="B144893" s="1" t="s">
        <v>144499</v>
      </c>
      <c r="C144893" s="1" t="s">
        <v>60</v>
      </c>
    </row>
    <row r="144894" spans="1:3" x14ac:dyDescent="0.2">
      <c r="A144894" s="1">
        <v>169087</v>
      </c>
      <c r="B144894" s="1" t="s">
        <v>144500</v>
      </c>
      <c r="C144894" s="1" t="s">
        <v>60</v>
      </c>
    </row>
    <row r="144895" spans="1:3" x14ac:dyDescent="0.2">
      <c r="A144895" s="1">
        <v>169088</v>
      </c>
      <c r="B144895" s="1" t="s">
        <v>144501</v>
      </c>
      <c r="C144895" s="1" t="s">
        <v>60</v>
      </c>
    </row>
    <row r="144896" spans="1:3" x14ac:dyDescent="0.2">
      <c r="A144896" s="1">
        <v>169089</v>
      </c>
      <c r="B144896" s="1" t="s">
        <v>144502</v>
      </c>
      <c r="C144896" s="1" t="s">
        <v>60</v>
      </c>
    </row>
    <row r="144897" spans="1:3" x14ac:dyDescent="0.2">
      <c r="A144897" s="1">
        <v>169090</v>
      </c>
      <c r="B144897" s="1" t="s">
        <v>144503</v>
      </c>
      <c r="C144897" s="1" t="s">
        <v>60</v>
      </c>
    </row>
    <row r="144898" spans="1:3" x14ac:dyDescent="0.2">
      <c r="A144898" s="1">
        <v>169091</v>
      </c>
      <c r="B144898" s="1" t="s">
        <v>144504</v>
      </c>
      <c r="C144898" s="1" t="s">
        <v>60</v>
      </c>
    </row>
    <row r="144899" spans="1:3" x14ac:dyDescent="0.2">
      <c r="A144899" s="1">
        <v>169092</v>
      </c>
      <c r="B144899" s="1" t="s">
        <v>144505</v>
      </c>
      <c r="C144899" s="1" t="s">
        <v>60</v>
      </c>
    </row>
    <row r="144900" spans="1:3" x14ac:dyDescent="0.2">
      <c r="A144900" s="1">
        <v>169093</v>
      </c>
      <c r="B144900" s="1" t="s">
        <v>144506</v>
      </c>
      <c r="C144900" s="1" t="s">
        <v>60</v>
      </c>
    </row>
    <row r="144901" spans="1:3" x14ac:dyDescent="0.2">
      <c r="A144901" s="1">
        <v>169094</v>
      </c>
      <c r="B144901" s="1" t="s">
        <v>144507</v>
      </c>
      <c r="C144901" s="1" t="s">
        <v>60</v>
      </c>
    </row>
    <row r="144902" spans="1:3" x14ac:dyDescent="0.2">
      <c r="A144902" s="1">
        <v>169095</v>
      </c>
      <c r="B144902" s="1" t="s">
        <v>144508</v>
      </c>
      <c r="C144902" s="1" t="s">
        <v>60</v>
      </c>
    </row>
    <row r="144903" spans="1:3" x14ac:dyDescent="0.2">
      <c r="A144903" s="1">
        <v>169096</v>
      </c>
      <c r="B144903" s="1" t="s">
        <v>144509</v>
      </c>
      <c r="C144903" s="1" t="s">
        <v>60</v>
      </c>
    </row>
    <row r="144904" spans="1:3" x14ac:dyDescent="0.2">
      <c r="A144904" s="1">
        <v>169097</v>
      </c>
      <c r="B144904" s="1" t="s">
        <v>144510</v>
      </c>
      <c r="C144904" s="1" t="s">
        <v>5</v>
      </c>
    </row>
    <row r="144905" spans="1:3" x14ac:dyDescent="0.2">
      <c r="A144905" s="1">
        <v>169098</v>
      </c>
      <c r="B144905" s="1" t="s">
        <v>144511</v>
      </c>
      <c r="C144905" s="1" t="s">
        <v>60</v>
      </c>
    </row>
    <row r="144906" spans="1:3" x14ac:dyDescent="0.2">
      <c r="A144906" s="1">
        <v>169099</v>
      </c>
      <c r="B144906" s="1" t="s">
        <v>144512</v>
      </c>
      <c r="C144906" s="1" t="s">
        <v>60</v>
      </c>
    </row>
    <row r="144907" spans="1:3" x14ac:dyDescent="0.2">
      <c r="A144907" s="1">
        <v>169100</v>
      </c>
      <c r="B144907" s="1" t="s">
        <v>144513</v>
      </c>
      <c r="C144907" s="1" t="s">
        <v>60</v>
      </c>
    </row>
    <row r="144908" spans="1:3" x14ac:dyDescent="0.2">
      <c r="A144908" s="1">
        <v>169101</v>
      </c>
      <c r="B144908" s="1" t="s">
        <v>144514</v>
      </c>
      <c r="C144908" s="1" t="s">
        <v>60</v>
      </c>
    </row>
    <row r="144909" spans="1:3" x14ac:dyDescent="0.2">
      <c r="A144909" s="1">
        <v>169103</v>
      </c>
      <c r="B144909" s="1" t="s">
        <v>144515</v>
      </c>
      <c r="C144909" s="1" t="s">
        <v>60</v>
      </c>
    </row>
    <row r="144910" spans="1:3" x14ac:dyDescent="0.2">
      <c r="A144910" s="1">
        <v>169104</v>
      </c>
      <c r="B144910" s="1" t="s">
        <v>144516</v>
      </c>
      <c r="C144910" s="1" t="s">
        <v>5</v>
      </c>
    </row>
    <row r="144911" spans="1:3" x14ac:dyDescent="0.2">
      <c r="A144911" s="1">
        <v>169105</v>
      </c>
      <c r="B144911" s="1" t="s">
        <v>144517</v>
      </c>
      <c r="C144911" s="1" t="s">
        <v>60</v>
      </c>
    </row>
    <row r="144912" spans="1:3" x14ac:dyDescent="0.2">
      <c r="A144912" s="1">
        <v>169107</v>
      </c>
      <c r="B144912" s="1" t="s">
        <v>144518</v>
      </c>
      <c r="C144912" s="1" t="s">
        <v>307</v>
      </c>
    </row>
    <row r="144913" spans="1:3" x14ac:dyDescent="0.2">
      <c r="A144913" s="1">
        <v>169108</v>
      </c>
      <c r="B144913" s="1" t="s">
        <v>144519</v>
      </c>
      <c r="C144913" s="1" t="s">
        <v>60</v>
      </c>
    </row>
    <row r="144914" spans="1:3" x14ac:dyDescent="0.2">
      <c r="A144914" s="1">
        <v>169109</v>
      </c>
      <c r="B144914" s="1" t="s">
        <v>144520</v>
      </c>
      <c r="C144914" s="1" t="s">
        <v>60</v>
      </c>
    </row>
    <row r="144915" spans="1:3" x14ac:dyDescent="0.2">
      <c r="A144915" s="1">
        <v>169110</v>
      </c>
      <c r="B144915" s="1" t="s">
        <v>144521</v>
      </c>
      <c r="C144915" s="1" t="s">
        <v>5</v>
      </c>
    </row>
    <row r="144916" spans="1:3" x14ac:dyDescent="0.2">
      <c r="A144916" s="1">
        <v>169111</v>
      </c>
      <c r="B144916" s="1" t="s">
        <v>144522</v>
      </c>
      <c r="C144916" s="1" t="s">
        <v>307</v>
      </c>
    </row>
    <row r="144917" spans="1:3" x14ac:dyDescent="0.2">
      <c r="A144917" s="1">
        <v>169122</v>
      </c>
      <c r="B144917" s="1" t="s">
        <v>144523</v>
      </c>
      <c r="C144917" s="1" t="s">
        <v>307</v>
      </c>
    </row>
    <row r="144918" spans="1:3" x14ac:dyDescent="0.2">
      <c r="A144918" s="1">
        <v>169123</v>
      </c>
      <c r="B144918" s="1" t="s">
        <v>144524</v>
      </c>
      <c r="C144918" s="1" t="s">
        <v>307</v>
      </c>
    </row>
    <row r="144919" spans="1:3" x14ac:dyDescent="0.2">
      <c r="A144919" s="1">
        <v>169124</v>
      </c>
      <c r="B144919" s="1" t="s">
        <v>144525</v>
      </c>
      <c r="C144919" s="1" t="s">
        <v>60</v>
      </c>
    </row>
    <row r="144920" spans="1:3" x14ac:dyDescent="0.2">
      <c r="A144920" s="1">
        <v>169125</v>
      </c>
      <c r="B144920" s="1" t="s">
        <v>144526</v>
      </c>
      <c r="C144920" s="1" t="s">
        <v>60</v>
      </c>
    </row>
    <row r="144921" spans="1:3" x14ac:dyDescent="0.2">
      <c r="A144921" s="1">
        <v>169126</v>
      </c>
      <c r="B144921" s="1" t="s">
        <v>144527</v>
      </c>
      <c r="C144921" s="1" t="s">
        <v>307</v>
      </c>
    </row>
    <row r="144922" spans="1:3" x14ac:dyDescent="0.2">
      <c r="A144922" s="1">
        <v>169127</v>
      </c>
      <c r="B144922" s="1" t="s">
        <v>144528</v>
      </c>
      <c r="C144922" s="1" t="s">
        <v>307</v>
      </c>
    </row>
    <row r="144923" spans="1:3" x14ac:dyDescent="0.2">
      <c r="A144923" s="1">
        <v>169128</v>
      </c>
      <c r="B144923" s="1" t="s">
        <v>144529</v>
      </c>
      <c r="C144923" s="1" t="s">
        <v>307</v>
      </c>
    </row>
    <row r="144924" spans="1:3" x14ac:dyDescent="0.2">
      <c r="A144924" s="1">
        <v>169129</v>
      </c>
      <c r="B144924" s="1" t="s">
        <v>144530</v>
      </c>
      <c r="C144924" s="1" t="s">
        <v>307</v>
      </c>
    </row>
    <row r="144925" spans="1:3" x14ac:dyDescent="0.2">
      <c r="A144925" s="1">
        <v>169130</v>
      </c>
      <c r="B144925" s="1" t="s">
        <v>144531</v>
      </c>
      <c r="C144925" s="1" t="s">
        <v>307</v>
      </c>
    </row>
    <row r="144926" spans="1:3" x14ac:dyDescent="0.2">
      <c r="A144926" s="1">
        <v>169131</v>
      </c>
      <c r="B144926" s="1" t="s">
        <v>144532</v>
      </c>
      <c r="C144926" s="1" t="s">
        <v>307</v>
      </c>
    </row>
    <row r="144927" spans="1:3" x14ac:dyDescent="0.2">
      <c r="A144927" s="1">
        <v>169142</v>
      </c>
      <c r="B144927" s="1" t="s">
        <v>144533</v>
      </c>
      <c r="C144927" s="1" t="s">
        <v>60</v>
      </c>
    </row>
    <row r="144928" spans="1:3" x14ac:dyDescent="0.2">
      <c r="A144928" s="1">
        <v>169143</v>
      </c>
      <c r="B144928" s="1" t="s">
        <v>144534</v>
      </c>
      <c r="C144928" s="1" t="s">
        <v>307</v>
      </c>
    </row>
    <row r="144929" spans="1:3" x14ac:dyDescent="0.2">
      <c r="A144929" s="1">
        <v>169144</v>
      </c>
      <c r="B144929" s="1" t="s">
        <v>144535</v>
      </c>
      <c r="C144929" s="1" t="s">
        <v>5</v>
      </c>
    </row>
    <row r="144930" spans="1:3" x14ac:dyDescent="0.2">
      <c r="A144930" s="1">
        <v>169145</v>
      </c>
      <c r="B144930" s="1" t="s">
        <v>144536</v>
      </c>
      <c r="C144930" s="1" t="s">
        <v>307</v>
      </c>
    </row>
    <row r="144931" spans="1:3" x14ac:dyDescent="0.2">
      <c r="A144931" s="1">
        <v>169146</v>
      </c>
      <c r="B144931" s="1" t="s">
        <v>144537</v>
      </c>
      <c r="C144931" s="1" t="s">
        <v>307</v>
      </c>
    </row>
    <row r="144932" spans="1:3" x14ac:dyDescent="0.2">
      <c r="A144932" s="1">
        <v>169148</v>
      </c>
      <c r="B144932" s="1" t="s">
        <v>144538</v>
      </c>
      <c r="C144932" s="1" t="s">
        <v>307</v>
      </c>
    </row>
    <row r="144933" spans="1:3" x14ac:dyDescent="0.2">
      <c r="A144933" s="1">
        <v>169149</v>
      </c>
      <c r="B144933" s="1" t="s">
        <v>144539</v>
      </c>
      <c r="C144933" s="1" t="s">
        <v>307</v>
      </c>
    </row>
    <row r="144934" spans="1:3" x14ac:dyDescent="0.2">
      <c r="A144934" s="1">
        <v>169150</v>
      </c>
      <c r="B144934" s="1" t="s">
        <v>144540</v>
      </c>
      <c r="C144934" s="1" t="s">
        <v>60</v>
      </c>
    </row>
    <row r="144935" spans="1:3" x14ac:dyDescent="0.2">
      <c r="A144935" s="1">
        <v>169151</v>
      </c>
      <c r="B144935" s="1" t="s">
        <v>144541</v>
      </c>
      <c r="C144935" s="1" t="s">
        <v>307</v>
      </c>
    </row>
    <row r="144936" spans="1:3" x14ac:dyDescent="0.2">
      <c r="A144936" s="1">
        <v>169152</v>
      </c>
      <c r="B144936" s="1" t="s">
        <v>144542</v>
      </c>
      <c r="C144936" s="1" t="s">
        <v>307</v>
      </c>
    </row>
    <row r="144937" spans="1:3" x14ac:dyDescent="0.2">
      <c r="A144937" s="1">
        <v>169153</v>
      </c>
      <c r="B144937" s="1" t="s">
        <v>144543</v>
      </c>
      <c r="C144937" s="1" t="s">
        <v>307</v>
      </c>
    </row>
    <row r="144938" spans="1:3" x14ac:dyDescent="0.2">
      <c r="A144938" s="1">
        <v>169154</v>
      </c>
      <c r="B144938" s="1" t="s">
        <v>144544</v>
      </c>
      <c r="C144938" s="1" t="s">
        <v>307</v>
      </c>
    </row>
    <row r="144939" spans="1:3" x14ac:dyDescent="0.2">
      <c r="A144939" s="1">
        <v>169155</v>
      </c>
      <c r="B144939" s="1" t="s">
        <v>144545</v>
      </c>
      <c r="C144939" s="1" t="s">
        <v>5</v>
      </c>
    </row>
    <row r="144940" spans="1:3" x14ac:dyDescent="0.2">
      <c r="A144940" s="1">
        <v>169157</v>
      </c>
      <c r="B144940" s="1" t="s">
        <v>144546</v>
      </c>
      <c r="C144940" s="1" t="s">
        <v>60</v>
      </c>
    </row>
    <row r="144941" spans="1:3" x14ac:dyDescent="0.2">
      <c r="A144941" s="1">
        <v>169158</v>
      </c>
      <c r="B144941" s="1" t="s">
        <v>144547</v>
      </c>
      <c r="C144941" s="1" t="s">
        <v>60</v>
      </c>
    </row>
    <row r="144942" spans="1:3" x14ac:dyDescent="0.2">
      <c r="A144942" s="1">
        <v>169159</v>
      </c>
      <c r="B144942" s="1" t="s">
        <v>144548</v>
      </c>
      <c r="C144942" s="1" t="s">
        <v>307</v>
      </c>
    </row>
    <row r="144943" spans="1:3" x14ac:dyDescent="0.2">
      <c r="A144943" s="1">
        <v>169160</v>
      </c>
      <c r="B144943" s="1" t="s">
        <v>144549</v>
      </c>
      <c r="C144943" s="1" t="s">
        <v>60</v>
      </c>
    </row>
    <row r="144944" spans="1:3" x14ac:dyDescent="0.2">
      <c r="A144944" s="1">
        <v>169161</v>
      </c>
      <c r="B144944" s="1" t="s">
        <v>144550</v>
      </c>
      <c r="C144944" s="1" t="s">
        <v>60</v>
      </c>
    </row>
    <row r="144945" spans="1:3" x14ac:dyDescent="0.2">
      <c r="A144945" s="1">
        <v>169162</v>
      </c>
      <c r="B144945" s="1" t="s">
        <v>144551</v>
      </c>
      <c r="C144945" s="1" t="s">
        <v>307</v>
      </c>
    </row>
    <row r="144946" spans="1:3" x14ac:dyDescent="0.2">
      <c r="A144946" s="1">
        <v>169163</v>
      </c>
      <c r="B144946" s="1" t="s">
        <v>144552</v>
      </c>
      <c r="C144946" s="1" t="s">
        <v>307</v>
      </c>
    </row>
    <row r="144947" spans="1:3" x14ac:dyDescent="0.2">
      <c r="A144947" s="1">
        <v>169164</v>
      </c>
      <c r="B144947" s="1" t="s">
        <v>144553</v>
      </c>
      <c r="C144947" s="1" t="s">
        <v>5</v>
      </c>
    </row>
    <row r="144948" spans="1:3" x14ac:dyDescent="0.2">
      <c r="A144948" s="1">
        <v>169165</v>
      </c>
      <c r="B144948" s="1" t="s">
        <v>144554</v>
      </c>
      <c r="C144948" s="1" t="s">
        <v>307</v>
      </c>
    </row>
    <row r="144949" spans="1:3" x14ac:dyDescent="0.2">
      <c r="A144949" s="1">
        <v>169166</v>
      </c>
      <c r="B144949" s="1" t="s">
        <v>144555</v>
      </c>
      <c r="C144949" s="1" t="s">
        <v>307</v>
      </c>
    </row>
    <row r="144950" spans="1:3" x14ac:dyDescent="0.2">
      <c r="A144950" s="1">
        <v>169167</v>
      </c>
      <c r="B144950" s="1" t="s">
        <v>144556</v>
      </c>
      <c r="C144950" s="1" t="s">
        <v>60</v>
      </c>
    </row>
    <row r="144951" spans="1:3" x14ac:dyDescent="0.2">
      <c r="A144951" s="1">
        <v>169169</v>
      </c>
      <c r="B144951" s="1" t="s">
        <v>144557</v>
      </c>
      <c r="C144951" s="1" t="s">
        <v>60</v>
      </c>
    </row>
    <row r="144952" spans="1:3" x14ac:dyDescent="0.2">
      <c r="A144952" s="1">
        <v>169170</v>
      </c>
      <c r="B144952" s="1" t="s">
        <v>144558</v>
      </c>
      <c r="C144952" s="1" t="s">
        <v>307</v>
      </c>
    </row>
    <row r="144953" spans="1:3" x14ac:dyDescent="0.2">
      <c r="A144953" s="1">
        <v>169171</v>
      </c>
      <c r="B144953" s="1" t="s">
        <v>144559</v>
      </c>
      <c r="C144953" s="1" t="s">
        <v>60</v>
      </c>
    </row>
    <row r="144954" spans="1:3" x14ac:dyDescent="0.2">
      <c r="A144954" s="1">
        <v>169172</v>
      </c>
      <c r="B144954" s="1" t="s">
        <v>144560</v>
      </c>
      <c r="C144954" s="1" t="s">
        <v>307</v>
      </c>
    </row>
    <row r="144955" spans="1:3" x14ac:dyDescent="0.2">
      <c r="A144955" s="1">
        <v>169173</v>
      </c>
      <c r="B144955" s="1" t="s">
        <v>144561</v>
      </c>
      <c r="C144955" s="1" t="s">
        <v>307</v>
      </c>
    </row>
    <row r="144956" spans="1:3" x14ac:dyDescent="0.2">
      <c r="A144956" s="1">
        <v>169174</v>
      </c>
      <c r="B144956" s="1" t="s">
        <v>144562</v>
      </c>
      <c r="C144956" s="1" t="s">
        <v>5</v>
      </c>
    </row>
    <row r="144957" spans="1:3" x14ac:dyDescent="0.2">
      <c r="A144957" s="1">
        <v>169175</v>
      </c>
      <c r="B144957" s="1" t="s">
        <v>144563</v>
      </c>
      <c r="C144957" s="1" t="s">
        <v>60</v>
      </c>
    </row>
    <row r="144958" spans="1:3" x14ac:dyDescent="0.2">
      <c r="A144958" s="1">
        <v>169176</v>
      </c>
      <c r="B144958" s="1" t="s">
        <v>144564</v>
      </c>
      <c r="C144958" s="1" t="s">
        <v>60</v>
      </c>
    </row>
    <row r="144959" spans="1:3" x14ac:dyDescent="0.2">
      <c r="A144959" s="1">
        <v>169177</v>
      </c>
      <c r="B144959" s="1" t="s">
        <v>144565</v>
      </c>
      <c r="C144959" s="1" t="s">
        <v>307</v>
      </c>
    </row>
    <row r="144960" spans="1:3" x14ac:dyDescent="0.2">
      <c r="A144960" s="1">
        <v>169178</v>
      </c>
      <c r="B144960" s="1" t="s">
        <v>144566</v>
      </c>
      <c r="C144960" s="1" t="s">
        <v>60</v>
      </c>
    </row>
    <row r="144961" spans="1:3" x14ac:dyDescent="0.2">
      <c r="A144961" s="1">
        <v>169179</v>
      </c>
      <c r="B144961" s="1" t="s">
        <v>144567</v>
      </c>
      <c r="C144961" s="1" t="s">
        <v>60</v>
      </c>
    </row>
    <row r="144962" spans="1:3" x14ac:dyDescent="0.2">
      <c r="A144962" s="1">
        <v>169180</v>
      </c>
      <c r="B144962" s="1" t="s">
        <v>144568</v>
      </c>
      <c r="C144962" s="1" t="s">
        <v>60</v>
      </c>
    </row>
    <row r="144963" spans="1:3" x14ac:dyDescent="0.2">
      <c r="A144963" s="1">
        <v>169181</v>
      </c>
      <c r="B144963" s="1" t="s">
        <v>144569</v>
      </c>
      <c r="C144963" s="1" t="s">
        <v>60</v>
      </c>
    </row>
    <row r="144964" spans="1:3" x14ac:dyDescent="0.2">
      <c r="A144964" s="1">
        <v>169182</v>
      </c>
      <c r="B144964" s="1" t="s">
        <v>144570</v>
      </c>
      <c r="C144964" s="1" t="s">
        <v>307</v>
      </c>
    </row>
    <row r="144965" spans="1:3" x14ac:dyDescent="0.2">
      <c r="A144965" s="1">
        <v>169183</v>
      </c>
      <c r="B144965" s="1" t="s">
        <v>144571</v>
      </c>
      <c r="C144965" s="1" t="s">
        <v>307</v>
      </c>
    </row>
    <row r="144966" spans="1:3" x14ac:dyDescent="0.2">
      <c r="A144966" s="1">
        <v>169184</v>
      </c>
      <c r="B144966" s="1" t="s">
        <v>144572</v>
      </c>
      <c r="C144966" s="1" t="s">
        <v>60</v>
      </c>
    </row>
    <row r="144967" spans="1:3" x14ac:dyDescent="0.2">
      <c r="A144967" s="1">
        <v>169185</v>
      </c>
      <c r="B144967" s="1" t="s">
        <v>144573</v>
      </c>
      <c r="C144967" s="1" t="s">
        <v>5</v>
      </c>
    </row>
    <row r="144968" spans="1:3" x14ac:dyDescent="0.2">
      <c r="A144968" s="1">
        <v>169186</v>
      </c>
      <c r="B144968" s="1" t="s">
        <v>144574</v>
      </c>
      <c r="C144968" s="1" t="s">
        <v>307</v>
      </c>
    </row>
    <row r="144969" spans="1:3" x14ac:dyDescent="0.2">
      <c r="A144969" s="1">
        <v>169187</v>
      </c>
      <c r="B144969" s="1" t="s">
        <v>144575</v>
      </c>
      <c r="C144969" s="1" t="s">
        <v>307</v>
      </c>
    </row>
    <row r="144970" spans="1:3" x14ac:dyDescent="0.2">
      <c r="A144970" s="1">
        <v>169188</v>
      </c>
      <c r="B144970" s="1" t="s">
        <v>144576</v>
      </c>
      <c r="C144970" s="1" t="s">
        <v>60</v>
      </c>
    </row>
    <row r="144971" spans="1:3" x14ac:dyDescent="0.2">
      <c r="A144971" s="1">
        <v>169189</v>
      </c>
      <c r="B144971" s="1" t="s">
        <v>144577</v>
      </c>
      <c r="C144971" s="1" t="s">
        <v>307</v>
      </c>
    </row>
    <row r="144972" spans="1:3" x14ac:dyDescent="0.2">
      <c r="A144972" s="1">
        <v>169190</v>
      </c>
      <c r="B144972" s="1" t="s">
        <v>144578</v>
      </c>
      <c r="C144972" s="1" t="s">
        <v>60</v>
      </c>
    </row>
    <row r="144973" spans="1:3" x14ac:dyDescent="0.2">
      <c r="A144973" s="1">
        <v>169191</v>
      </c>
      <c r="B144973" s="1" t="s">
        <v>144579</v>
      </c>
      <c r="C144973" s="1" t="s">
        <v>307</v>
      </c>
    </row>
    <row r="144974" spans="1:3" x14ac:dyDescent="0.2">
      <c r="A144974" s="1">
        <v>169192</v>
      </c>
      <c r="B144974" s="1" t="s">
        <v>144580</v>
      </c>
      <c r="C144974" s="1" t="s">
        <v>307</v>
      </c>
    </row>
    <row r="144975" spans="1:3" x14ac:dyDescent="0.2">
      <c r="A144975" s="1">
        <v>169193</v>
      </c>
      <c r="B144975" s="1" t="s">
        <v>144581</v>
      </c>
      <c r="C144975" s="1" t="s">
        <v>60</v>
      </c>
    </row>
    <row r="144976" spans="1:3" x14ac:dyDescent="0.2">
      <c r="A144976" s="1">
        <v>169194</v>
      </c>
      <c r="B144976" s="1" t="s">
        <v>144582</v>
      </c>
      <c r="C144976" s="1" t="s">
        <v>60</v>
      </c>
    </row>
    <row r="144977" spans="1:3" x14ac:dyDescent="0.2">
      <c r="A144977" s="1">
        <v>169195</v>
      </c>
      <c r="B144977" s="1" t="s">
        <v>144583</v>
      </c>
      <c r="C144977" s="1" t="s">
        <v>5</v>
      </c>
    </row>
    <row r="144978" spans="1:3" x14ac:dyDescent="0.2">
      <c r="A144978" s="1">
        <v>169196</v>
      </c>
      <c r="B144978" s="1" t="s">
        <v>144584</v>
      </c>
      <c r="C144978" s="1" t="s">
        <v>307</v>
      </c>
    </row>
    <row r="144979" spans="1:3" x14ac:dyDescent="0.2">
      <c r="A144979" s="1">
        <v>169197</v>
      </c>
      <c r="B144979" s="1" t="s">
        <v>144585</v>
      </c>
      <c r="C144979" s="1" t="s">
        <v>5</v>
      </c>
    </row>
    <row r="144980" spans="1:3" x14ac:dyDescent="0.2">
      <c r="A144980" s="1">
        <v>169198</v>
      </c>
      <c r="B144980" s="1" t="s">
        <v>144586</v>
      </c>
      <c r="C144980" s="1" t="s">
        <v>60</v>
      </c>
    </row>
    <row r="144981" spans="1:3" x14ac:dyDescent="0.2">
      <c r="A144981" s="1">
        <v>169199</v>
      </c>
      <c r="B144981" s="1" t="s">
        <v>144587</v>
      </c>
      <c r="C144981" s="1" t="s">
        <v>5</v>
      </c>
    </row>
    <row r="144982" spans="1:3" x14ac:dyDescent="0.2">
      <c r="A144982" s="1">
        <v>169200</v>
      </c>
      <c r="B144982" s="1" t="s">
        <v>144588</v>
      </c>
      <c r="C144982" s="1" t="s">
        <v>5</v>
      </c>
    </row>
    <row r="144983" spans="1:3" x14ac:dyDescent="0.2">
      <c r="A144983" s="1">
        <v>169201</v>
      </c>
      <c r="B144983" s="1" t="s">
        <v>144589</v>
      </c>
      <c r="C144983" s="1" t="s">
        <v>60</v>
      </c>
    </row>
    <row r="144984" spans="1:3" x14ac:dyDescent="0.2">
      <c r="A144984" s="1">
        <v>169212</v>
      </c>
      <c r="B144984" s="1" t="s">
        <v>144590</v>
      </c>
      <c r="C144984" s="1" t="s">
        <v>5</v>
      </c>
    </row>
    <row r="144985" spans="1:3" x14ac:dyDescent="0.2">
      <c r="A144985" s="1">
        <v>169213</v>
      </c>
      <c r="B144985" s="1" t="s">
        <v>144591</v>
      </c>
      <c r="C144985" s="1" t="s">
        <v>60</v>
      </c>
    </row>
    <row r="144986" spans="1:3" x14ac:dyDescent="0.2">
      <c r="A144986" s="1">
        <v>169214</v>
      </c>
      <c r="B144986" s="1" t="s">
        <v>144592</v>
      </c>
      <c r="C144986" s="1" t="s">
        <v>60</v>
      </c>
    </row>
    <row r="144987" spans="1:3" x14ac:dyDescent="0.2">
      <c r="A144987" s="1">
        <v>169215</v>
      </c>
      <c r="B144987" s="1" t="s">
        <v>144593</v>
      </c>
      <c r="C144987" s="1" t="s">
        <v>60</v>
      </c>
    </row>
    <row r="144988" spans="1:3" x14ac:dyDescent="0.2">
      <c r="A144988" s="1">
        <v>169216</v>
      </c>
      <c r="B144988" s="1" t="s">
        <v>144594</v>
      </c>
      <c r="C144988" s="1" t="s">
        <v>60</v>
      </c>
    </row>
    <row r="144989" spans="1:3" x14ac:dyDescent="0.2">
      <c r="A144989" s="1">
        <v>169217</v>
      </c>
      <c r="B144989" s="1" t="s">
        <v>144595</v>
      </c>
      <c r="C144989" s="1" t="s">
        <v>60</v>
      </c>
    </row>
    <row r="144990" spans="1:3" x14ac:dyDescent="0.2">
      <c r="A144990" s="1">
        <v>169218</v>
      </c>
      <c r="B144990" s="1" t="s">
        <v>144596</v>
      </c>
      <c r="C144990" s="1" t="s">
        <v>60</v>
      </c>
    </row>
    <row r="144991" spans="1:3" x14ac:dyDescent="0.2">
      <c r="A144991" s="1">
        <v>169219</v>
      </c>
      <c r="B144991" s="1" t="s">
        <v>144597</v>
      </c>
      <c r="C144991" s="1" t="s">
        <v>5</v>
      </c>
    </row>
    <row r="144992" spans="1:3" x14ac:dyDescent="0.2">
      <c r="A144992" s="1">
        <v>169220</v>
      </c>
      <c r="B144992" s="1" t="s">
        <v>144598</v>
      </c>
      <c r="C144992" s="1" t="s">
        <v>60</v>
      </c>
    </row>
    <row r="144993" spans="1:3" x14ac:dyDescent="0.2">
      <c r="A144993" s="1">
        <v>169221</v>
      </c>
      <c r="B144993" s="1" t="s">
        <v>144599</v>
      </c>
      <c r="C144993" s="1" t="s">
        <v>60</v>
      </c>
    </row>
    <row r="144994" spans="1:3" x14ac:dyDescent="0.2">
      <c r="A144994" s="1">
        <v>169232</v>
      </c>
      <c r="B144994" s="1" t="s">
        <v>144600</v>
      </c>
      <c r="C144994" s="1" t="s">
        <v>5</v>
      </c>
    </row>
    <row r="144995" spans="1:3" x14ac:dyDescent="0.2">
      <c r="A144995" s="1">
        <v>169233</v>
      </c>
      <c r="B144995" s="1" t="s">
        <v>144601</v>
      </c>
      <c r="C144995" s="1" t="s">
        <v>60</v>
      </c>
    </row>
    <row r="144996" spans="1:3" x14ac:dyDescent="0.2">
      <c r="A144996" s="1">
        <v>169234</v>
      </c>
      <c r="B144996" s="1" t="s">
        <v>144602</v>
      </c>
      <c r="C144996" s="1" t="s">
        <v>60</v>
      </c>
    </row>
    <row r="144997" spans="1:3" x14ac:dyDescent="0.2">
      <c r="A144997" s="1">
        <v>169235</v>
      </c>
      <c r="B144997" s="1" t="s">
        <v>144603</v>
      </c>
      <c r="C144997" s="1" t="s">
        <v>307</v>
      </c>
    </row>
    <row r="144998" spans="1:3" x14ac:dyDescent="0.2">
      <c r="A144998" s="1">
        <v>169236</v>
      </c>
      <c r="B144998" s="1" t="s">
        <v>144604</v>
      </c>
      <c r="C144998" s="1" t="s">
        <v>307</v>
      </c>
    </row>
    <row r="144999" spans="1:3" x14ac:dyDescent="0.2">
      <c r="A144999" s="1">
        <v>169237</v>
      </c>
      <c r="B144999" s="1" t="s">
        <v>144605</v>
      </c>
      <c r="C144999" s="1" t="s">
        <v>60</v>
      </c>
    </row>
    <row r="145000" spans="1:3" x14ac:dyDescent="0.2">
      <c r="A145000" s="1">
        <v>169238</v>
      </c>
      <c r="B145000" s="1" t="s">
        <v>144606</v>
      </c>
      <c r="C145000" s="1" t="s">
        <v>307</v>
      </c>
    </row>
    <row r="145001" spans="1:3" x14ac:dyDescent="0.2">
      <c r="A145001" s="1">
        <v>169239</v>
      </c>
      <c r="B145001" s="1" t="s">
        <v>144607</v>
      </c>
      <c r="C145001" s="1" t="s">
        <v>307</v>
      </c>
    </row>
    <row r="145002" spans="1:3" x14ac:dyDescent="0.2">
      <c r="A145002" s="1">
        <v>169240</v>
      </c>
      <c r="B145002" s="1" t="s">
        <v>144608</v>
      </c>
      <c r="C145002" s="1" t="s">
        <v>60</v>
      </c>
    </row>
    <row r="145003" spans="1:3" x14ac:dyDescent="0.2">
      <c r="A145003" s="1">
        <v>169241</v>
      </c>
      <c r="B145003" s="1" t="s">
        <v>144609</v>
      </c>
      <c r="C145003" s="1" t="s">
        <v>307</v>
      </c>
    </row>
    <row r="145004" spans="1:3" x14ac:dyDescent="0.2">
      <c r="A145004" s="1">
        <v>169242</v>
      </c>
      <c r="B145004" s="1" t="s">
        <v>144610</v>
      </c>
      <c r="C145004" s="1" t="s">
        <v>307</v>
      </c>
    </row>
    <row r="145005" spans="1:3" x14ac:dyDescent="0.2">
      <c r="A145005" s="1">
        <v>169243</v>
      </c>
      <c r="B145005" s="1" t="s">
        <v>144611</v>
      </c>
      <c r="C145005" s="1" t="s">
        <v>307</v>
      </c>
    </row>
    <row r="145006" spans="1:3" x14ac:dyDescent="0.2">
      <c r="A145006" s="1">
        <v>169244</v>
      </c>
      <c r="B145006" s="1" t="s">
        <v>144612</v>
      </c>
      <c r="C145006" s="1" t="s">
        <v>60</v>
      </c>
    </row>
    <row r="145007" spans="1:3" x14ac:dyDescent="0.2">
      <c r="A145007" s="1">
        <v>169245</v>
      </c>
      <c r="B145007" s="1" t="s">
        <v>144613</v>
      </c>
      <c r="C145007" s="1" t="s">
        <v>307</v>
      </c>
    </row>
    <row r="145008" spans="1:3" x14ac:dyDescent="0.2">
      <c r="A145008" s="1">
        <v>169246</v>
      </c>
      <c r="B145008" s="1" t="s">
        <v>144614</v>
      </c>
      <c r="C145008" s="1" t="s">
        <v>307</v>
      </c>
    </row>
    <row r="145009" spans="1:3" x14ac:dyDescent="0.2">
      <c r="A145009" s="1">
        <v>169247</v>
      </c>
      <c r="B145009" s="1" t="s">
        <v>144615</v>
      </c>
      <c r="C145009" s="1" t="s">
        <v>307</v>
      </c>
    </row>
    <row r="145010" spans="1:3" x14ac:dyDescent="0.2">
      <c r="A145010" s="1">
        <v>169248</v>
      </c>
      <c r="B145010" s="1" t="s">
        <v>144616</v>
      </c>
      <c r="C145010" s="1" t="s">
        <v>307</v>
      </c>
    </row>
    <row r="145011" spans="1:3" x14ac:dyDescent="0.2">
      <c r="A145011" s="1">
        <v>169249</v>
      </c>
      <c r="B145011" s="1" t="s">
        <v>144617</v>
      </c>
      <c r="C145011" s="1" t="s">
        <v>60</v>
      </c>
    </row>
    <row r="145012" spans="1:3" x14ac:dyDescent="0.2">
      <c r="A145012" s="1">
        <v>169250</v>
      </c>
      <c r="B145012" s="1" t="s">
        <v>144618</v>
      </c>
      <c r="C145012" s="1" t="s">
        <v>307</v>
      </c>
    </row>
    <row r="145013" spans="1:3" x14ac:dyDescent="0.2">
      <c r="A145013" s="1">
        <v>169251</v>
      </c>
      <c r="B145013" s="1" t="s">
        <v>144619</v>
      </c>
      <c r="C145013" s="1" t="s">
        <v>307</v>
      </c>
    </row>
    <row r="145014" spans="1:3" x14ac:dyDescent="0.2">
      <c r="A145014" s="1">
        <v>169252</v>
      </c>
      <c r="B145014" s="1" t="s">
        <v>144620</v>
      </c>
      <c r="C145014" s="1" t="s">
        <v>307</v>
      </c>
    </row>
    <row r="145015" spans="1:3" x14ac:dyDescent="0.2">
      <c r="A145015" s="1">
        <v>169253</v>
      </c>
      <c r="B145015" s="1" t="s">
        <v>144621</v>
      </c>
      <c r="C145015" s="1" t="s">
        <v>307</v>
      </c>
    </row>
    <row r="145016" spans="1:3" x14ac:dyDescent="0.2">
      <c r="A145016" s="1">
        <v>169254</v>
      </c>
      <c r="B145016" s="1" t="s">
        <v>144622</v>
      </c>
      <c r="C145016" s="1" t="s">
        <v>60</v>
      </c>
    </row>
    <row r="145017" spans="1:3" x14ac:dyDescent="0.2">
      <c r="A145017" s="1">
        <v>169255</v>
      </c>
      <c r="B145017" s="1" t="s">
        <v>144623</v>
      </c>
      <c r="C145017" s="1" t="s">
        <v>60</v>
      </c>
    </row>
    <row r="145018" spans="1:3" x14ac:dyDescent="0.2">
      <c r="A145018" s="1">
        <v>169256</v>
      </c>
      <c r="B145018" s="1" t="s">
        <v>144624</v>
      </c>
      <c r="C145018" s="1" t="s">
        <v>60</v>
      </c>
    </row>
    <row r="145019" spans="1:3" x14ac:dyDescent="0.2">
      <c r="A145019" s="1">
        <v>169257</v>
      </c>
      <c r="B145019" s="1" t="s">
        <v>144625</v>
      </c>
      <c r="C145019" s="1" t="s">
        <v>307</v>
      </c>
    </row>
    <row r="145020" spans="1:3" x14ac:dyDescent="0.2">
      <c r="A145020" s="1">
        <v>169258</v>
      </c>
      <c r="B145020" s="1" t="s">
        <v>144626</v>
      </c>
      <c r="C145020" s="1" t="s">
        <v>60</v>
      </c>
    </row>
    <row r="145021" spans="1:3" x14ac:dyDescent="0.2">
      <c r="A145021" s="1">
        <v>169259</v>
      </c>
      <c r="B145021" s="1" t="s">
        <v>144627</v>
      </c>
      <c r="C145021" s="1" t="s">
        <v>307</v>
      </c>
    </row>
    <row r="145022" spans="1:3" x14ac:dyDescent="0.2">
      <c r="A145022" s="1">
        <v>169260</v>
      </c>
      <c r="B145022" s="1" t="s">
        <v>144628</v>
      </c>
      <c r="C145022" s="1" t="s">
        <v>60</v>
      </c>
    </row>
    <row r="145023" spans="1:3" x14ac:dyDescent="0.2">
      <c r="A145023" s="1">
        <v>169261</v>
      </c>
      <c r="B145023" s="1" t="s">
        <v>144629</v>
      </c>
      <c r="C145023" s="1" t="s">
        <v>307</v>
      </c>
    </row>
    <row r="145024" spans="1:3" x14ac:dyDescent="0.2">
      <c r="A145024" s="1">
        <v>169262</v>
      </c>
      <c r="B145024" s="1" t="s">
        <v>144630</v>
      </c>
      <c r="C145024" s="1" t="s">
        <v>60</v>
      </c>
    </row>
    <row r="145025" spans="1:3" x14ac:dyDescent="0.2">
      <c r="A145025" s="1">
        <v>169263</v>
      </c>
      <c r="B145025" s="1" t="s">
        <v>144631</v>
      </c>
      <c r="C145025" s="1" t="s">
        <v>60</v>
      </c>
    </row>
    <row r="145026" spans="1:3" x14ac:dyDescent="0.2">
      <c r="A145026" s="1">
        <v>169264</v>
      </c>
      <c r="B145026" s="1" t="s">
        <v>144632</v>
      </c>
      <c r="C145026" s="1" t="s">
        <v>307</v>
      </c>
    </row>
    <row r="145027" spans="1:3" x14ac:dyDescent="0.2">
      <c r="A145027" s="1">
        <v>169265</v>
      </c>
      <c r="B145027" s="1" t="s">
        <v>144633</v>
      </c>
      <c r="C145027" s="1" t="s">
        <v>60</v>
      </c>
    </row>
    <row r="145028" spans="1:3" x14ac:dyDescent="0.2">
      <c r="A145028" s="1">
        <v>169266</v>
      </c>
      <c r="B145028" s="1" t="s">
        <v>144634</v>
      </c>
      <c r="C145028" s="1" t="s">
        <v>60</v>
      </c>
    </row>
    <row r="145029" spans="1:3" x14ac:dyDescent="0.2">
      <c r="A145029" s="1">
        <v>169267</v>
      </c>
      <c r="B145029" s="1" t="s">
        <v>144635</v>
      </c>
      <c r="C145029" s="1" t="s">
        <v>307</v>
      </c>
    </row>
    <row r="145030" spans="1:3" x14ac:dyDescent="0.2">
      <c r="A145030" s="1">
        <v>169268</v>
      </c>
      <c r="B145030" s="1" t="s">
        <v>144636</v>
      </c>
      <c r="C145030" s="1" t="s">
        <v>60</v>
      </c>
    </row>
    <row r="145031" spans="1:3" x14ac:dyDescent="0.2">
      <c r="A145031" s="1">
        <v>169269</v>
      </c>
      <c r="B145031" s="1" t="s">
        <v>144637</v>
      </c>
      <c r="C145031" s="1" t="s">
        <v>307</v>
      </c>
    </row>
    <row r="145032" spans="1:3" x14ac:dyDescent="0.2">
      <c r="A145032" s="1">
        <v>169270</v>
      </c>
      <c r="B145032" s="1" t="s">
        <v>144638</v>
      </c>
      <c r="C145032" s="1" t="s">
        <v>307</v>
      </c>
    </row>
    <row r="145033" spans="1:3" x14ac:dyDescent="0.2">
      <c r="A145033" s="1">
        <v>169271</v>
      </c>
      <c r="B145033" s="1" t="s">
        <v>144639</v>
      </c>
      <c r="C145033" s="1" t="s">
        <v>60</v>
      </c>
    </row>
    <row r="145034" spans="1:3" x14ac:dyDescent="0.2">
      <c r="A145034" s="1">
        <v>169282</v>
      </c>
      <c r="B145034" s="1" t="s">
        <v>144640</v>
      </c>
      <c r="C145034" s="1" t="s">
        <v>60</v>
      </c>
    </row>
    <row r="145035" spans="1:3" x14ac:dyDescent="0.2">
      <c r="A145035" s="1">
        <v>169283</v>
      </c>
      <c r="B145035" s="1" t="s">
        <v>144641</v>
      </c>
      <c r="C145035" s="1" t="s">
        <v>60</v>
      </c>
    </row>
    <row r="145036" spans="1:3" x14ac:dyDescent="0.2">
      <c r="A145036" s="1">
        <v>169284</v>
      </c>
      <c r="B145036" s="1" t="s">
        <v>144642</v>
      </c>
      <c r="C145036" s="1" t="s">
        <v>307</v>
      </c>
    </row>
    <row r="145037" spans="1:3" x14ac:dyDescent="0.2">
      <c r="A145037" s="1">
        <v>169285</v>
      </c>
      <c r="B145037" s="1" t="s">
        <v>144643</v>
      </c>
      <c r="C145037" s="1" t="s">
        <v>60</v>
      </c>
    </row>
    <row r="145038" spans="1:3" x14ac:dyDescent="0.2">
      <c r="A145038" s="1">
        <v>169286</v>
      </c>
      <c r="B145038" s="1" t="s">
        <v>144644</v>
      </c>
      <c r="C145038" s="1" t="s">
        <v>60</v>
      </c>
    </row>
    <row r="145039" spans="1:3" x14ac:dyDescent="0.2">
      <c r="A145039" s="1">
        <v>169287</v>
      </c>
      <c r="B145039" s="1" t="s">
        <v>144645</v>
      </c>
      <c r="C145039" s="1" t="s">
        <v>60</v>
      </c>
    </row>
    <row r="145040" spans="1:3" x14ac:dyDescent="0.2">
      <c r="A145040" s="1">
        <v>169288</v>
      </c>
      <c r="B145040" s="1" t="s">
        <v>144646</v>
      </c>
      <c r="C145040" s="1" t="s">
        <v>5</v>
      </c>
    </row>
    <row r="145041" spans="1:3" x14ac:dyDescent="0.2">
      <c r="A145041" s="1">
        <v>169289</v>
      </c>
      <c r="B145041" s="1" t="s">
        <v>144647</v>
      </c>
      <c r="C145041" s="1" t="s">
        <v>60</v>
      </c>
    </row>
    <row r="145042" spans="1:3" x14ac:dyDescent="0.2">
      <c r="A145042" s="1">
        <v>169290</v>
      </c>
      <c r="B145042" s="1" t="s">
        <v>144648</v>
      </c>
      <c r="C145042" s="1" t="s">
        <v>60</v>
      </c>
    </row>
    <row r="145043" spans="1:3" x14ac:dyDescent="0.2">
      <c r="A145043" s="1">
        <v>169291</v>
      </c>
      <c r="B145043" s="1" t="s">
        <v>144649</v>
      </c>
      <c r="C145043" s="1" t="s">
        <v>60</v>
      </c>
    </row>
    <row r="145044" spans="1:3" x14ac:dyDescent="0.2">
      <c r="A145044" s="1">
        <v>169292</v>
      </c>
      <c r="B145044" s="1" t="s">
        <v>144650</v>
      </c>
      <c r="C145044" s="1" t="s">
        <v>307</v>
      </c>
    </row>
    <row r="145045" spans="1:3" x14ac:dyDescent="0.2">
      <c r="A145045" s="1">
        <v>169293</v>
      </c>
      <c r="B145045" s="1" t="s">
        <v>144651</v>
      </c>
      <c r="C145045" s="1" t="s">
        <v>60</v>
      </c>
    </row>
    <row r="145046" spans="1:3" x14ac:dyDescent="0.2">
      <c r="A145046" s="1">
        <v>169294</v>
      </c>
      <c r="B145046" s="1" t="s">
        <v>144652</v>
      </c>
      <c r="C145046" s="1" t="s">
        <v>307</v>
      </c>
    </row>
    <row r="145047" spans="1:3" x14ac:dyDescent="0.2">
      <c r="A145047" s="1">
        <v>169295</v>
      </c>
      <c r="B145047" s="1" t="s">
        <v>144653</v>
      </c>
      <c r="C145047" s="1" t="s">
        <v>307</v>
      </c>
    </row>
    <row r="145048" spans="1:3" x14ac:dyDescent="0.2">
      <c r="A145048" s="1">
        <v>169296</v>
      </c>
      <c r="B145048" s="1" t="s">
        <v>144654</v>
      </c>
      <c r="C145048" s="1" t="s">
        <v>60</v>
      </c>
    </row>
    <row r="145049" spans="1:3" x14ac:dyDescent="0.2">
      <c r="A145049" s="1">
        <v>169297</v>
      </c>
      <c r="B145049" s="1" t="s">
        <v>144655</v>
      </c>
      <c r="C145049" s="1" t="s">
        <v>307</v>
      </c>
    </row>
    <row r="145050" spans="1:3" x14ac:dyDescent="0.2">
      <c r="A145050" s="1">
        <v>169298</v>
      </c>
      <c r="B145050" s="1" t="s">
        <v>144656</v>
      </c>
      <c r="C145050" s="1" t="s">
        <v>307</v>
      </c>
    </row>
    <row r="145051" spans="1:3" x14ac:dyDescent="0.2">
      <c r="A145051" s="1">
        <v>169299</v>
      </c>
      <c r="B145051" s="1" t="s">
        <v>144657</v>
      </c>
      <c r="C145051" s="1" t="s">
        <v>60</v>
      </c>
    </row>
    <row r="145052" spans="1:3" x14ac:dyDescent="0.2">
      <c r="A145052" s="1">
        <v>169300</v>
      </c>
      <c r="B145052" s="1" t="s">
        <v>144658</v>
      </c>
      <c r="C145052" s="1" t="s">
        <v>60</v>
      </c>
    </row>
    <row r="145053" spans="1:3" x14ac:dyDescent="0.2">
      <c r="A145053" s="1">
        <v>169301</v>
      </c>
      <c r="B145053" s="1" t="s">
        <v>144659</v>
      </c>
      <c r="C145053" s="1" t="s">
        <v>60</v>
      </c>
    </row>
    <row r="145054" spans="1:3" x14ac:dyDescent="0.2">
      <c r="A145054" s="1">
        <v>169302</v>
      </c>
      <c r="B145054" s="1" t="s">
        <v>144660</v>
      </c>
      <c r="C145054" s="1" t="s">
        <v>5</v>
      </c>
    </row>
    <row r="145055" spans="1:3" x14ac:dyDescent="0.2">
      <c r="A145055" s="1">
        <v>169303</v>
      </c>
      <c r="B145055" s="1" t="s">
        <v>144661</v>
      </c>
      <c r="C145055" s="1" t="s">
        <v>60</v>
      </c>
    </row>
    <row r="145056" spans="1:3" x14ac:dyDescent="0.2">
      <c r="A145056" s="1">
        <v>169304</v>
      </c>
      <c r="B145056" s="1" t="s">
        <v>144662</v>
      </c>
      <c r="C145056" s="1" t="s">
        <v>60</v>
      </c>
    </row>
    <row r="145057" spans="1:3" x14ac:dyDescent="0.2">
      <c r="A145057" s="1">
        <v>169305</v>
      </c>
      <c r="B145057" s="1" t="s">
        <v>144663</v>
      </c>
      <c r="C145057" s="1" t="s">
        <v>60</v>
      </c>
    </row>
    <row r="145058" spans="1:3" x14ac:dyDescent="0.2">
      <c r="A145058" s="1">
        <v>169306</v>
      </c>
      <c r="B145058" s="1" t="s">
        <v>144664</v>
      </c>
      <c r="C145058" s="1" t="s">
        <v>5</v>
      </c>
    </row>
    <row r="145059" spans="1:3" x14ac:dyDescent="0.2">
      <c r="A145059" s="1">
        <v>169307</v>
      </c>
      <c r="B145059" s="1" t="s">
        <v>144665</v>
      </c>
      <c r="C145059" s="1" t="s">
        <v>307</v>
      </c>
    </row>
    <row r="145060" spans="1:3" x14ac:dyDescent="0.2">
      <c r="A145060" s="1">
        <v>169308</v>
      </c>
      <c r="B145060" s="1" t="s">
        <v>144666</v>
      </c>
      <c r="C145060" s="1" t="s">
        <v>307</v>
      </c>
    </row>
    <row r="145061" spans="1:3" x14ac:dyDescent="0.2">
      <c r="A145061" s="1">
        <v>169309</v>
      </c>
      <c r="B145061" s="1" t="s">
        <v>144667</v>
      </c>
      <c r="C145061" s="1" t="s">
        <v>307</v>
      </c>
    </row>
    <row r="145062" spans="1:3" x14ac:dyDescent="0.2">
      <c r="A145062" s="1">
        <v>169310</v>
      </c>
      <c r="B145062" s="1" t="s">
        <v>144668</v>
      </c>
      <c r="C145062" s="1" t="s">
        <v>307</v>
      </c>
    </row>
    <row r="145063" spans="1:3" x14ac:dyDescent="0.2">
      <c r="A145063" s="1">
        <v>169311</v>
      </c>
      <c r="B145063" s="1" t="s">
        <v>144669</v>
      </c>
      <c r="C145063" s="1" t="s">
        <v>307</v>
      </c>
    </row>
    <row r="145064" spans="1:3" x14ac:dyDescent="0.2">
      <c r="A145064" s="1">
        <v>169312</v>
      </c>
      <c r="B145064" s="1" t="s">
        <v>144670</v>
      </c>
      <c r="C145064" s="1" t="s">
        <v>60</v>
      </c>
    </row>
    <row r="145065" spans="1:3" x14ac:dyDescent="0.2">
      <c r="A145065" s="1">
        <v>169313</v>
      </c>
      <c r="B145065" s="1" t="s">
        <v>144671</v>
      </c>
      <c r="C145065" s="1" t="s">
        <v>5</v>
      </c>
    </row>
    <row r="145066" spans="1:3" x14ac:dyDescent="0.2">
      <c r="A145066" s="1">
        <v>169314</v>
      </c>
      <c r="B145066" s="1" t="s">
        <v>144672</v>
      </c>
      <c r="C145066" s="1" t="s">
        <v>307</v>
      </c>
    </row>
    <row r="145067" spans="1:3" x14ac:dyDescent="0.2">
      <c r="A145067" s="1">
        <v>169315</v>
      </c>
      <c r="B145067" s="1" t="s">
        <v>144673</v>
      </c>
      <c r="C145067" s="1" t="s">
        <v>60</v>
      </c>
    </row>
    <row r="145068" spans="1:3" x14ac:dyDescent="0.2">
      <c r="A145068" s="1">
        <v>169316</v>
      </c>
      <c r="B145068" s="1" t="s">
        <v>144674</v>
      </c>
      <c r="C145068" s="1" t="s">
        <v>307</v>
      </c>
    </row>
    <row r="145069" spans="1:3" x14ac:dyDescent="0.2">
      <c r="A145069" s="1">
        <v>169317</v>
      </c>
      <c r="B145069" s="1" t="s">
        <v>144675</v>
      </c>
      <c r="C145069" s="1" t="s">
        <v>5</v>
      </c>
    </row>
    <row r="145070" spans="1:3" x14ac:dyDescent="0.2">
      <c r="A145070" s="1">
        <v>169318</v>
      </c>
      <c r="B145070" s="1" t="s">
        <v>144676</v>
      </c>
      <c r="C145070" s="1" t="s">
        <v>307</v>
      </c>
    </row>
    <row r="145071" spans="1:3" x14ac:dyDescent="0.2">
      <c r="A145071" s="1">
        <v>169319</v>
      </c>
      <c r="B145071" s="1" t="s">
        <v>144677</v>
      </c>
      <c r="C145071" s="1" t="s">
        <v>307</v>
      </c>
    </row>
    <row r="145072" spans="1:3" x14ac:dyDescent="0.2">
      <c r="A145072" s="1">
        <v>169320</v>
      </c>
      <c r="B145072" s="1" t="s">
        <v>144678</v>
      </c>
      <c r="C145072" s="1" t="s">
        <v>307</v>
      </c>
    </row>
    <row r="145073" spans="1:3" x14ac:dyDescent="0.2">
      <c r="A145073" s="1">
        <v>169321</v>
      </c>
      <c r="B145073" s="1" t="s">
        <v>144679</v>
      </c>
      <c r="C145073" s="1" t="s">
        <v>60</v>
      </c>
    </row>
    <row r="145074" spans="1:3" x14ac:dyDescent="0.2">
      <c r="A145074" s="1">
        <v>169322</v>
      </c>
      <c r="B145074" s="1" t="s">
        <v>144680</v>
      </c>
      <c r="C145074" s="1" t="s">
        <v>60</v>
      </c>
    </row>
    <row r="145075" spans="1:3" x14ac:dyDescent="0.2">
      <c r="A145075" s="1">
        <v>169323</v>
      </c>
      <c r="B145075" s="1" t="s">
        <v>144681</v>
      </c>
      <c r="C145075" s="1" t="s">
        <v>60</v>
      </c>
    </row>
    <row r="145076" spans="1:3" x14ac:dyDescent="0.2">
      <c r="A145076" s="1">
        <v>169324</v>
      </c>
      <c r="B145076" s="1" t="s">
        <v>144682</v>
      </c>
      <c r="C145076" s="1" t="s">
        <v>60</v>
      </c>
    </row>
    <row r="145077" spans="1:3" x14ac:dyDescent="0.2">
      <c r="A145077" s="1">
        <v>169325</v>
      </c>
      <c r="B145077" s="1" t="s">
        <v>144683</v>
      </c>
      <c r="C145077" s="1" t="s">
        <v>60</v>
      </c>
    </row>
    <row r="145078" spans="1:3" x14ac:dyDescent="0.2">
      <c r="A145078" s="1">
        <v>169326</v>
      </c>
      <c r="B145078" s="1" t="s">
        <v>144684</v>
      </c>
      <c r="C145078" s="1" t="s">
        <v>60</v>
      </c>
    </row>
    <row r="145079" spans="1:3" x14ac:dyDescent="0.2">
      <c r="A145079" s="1">
        <v>169327</v>
      </c>
      <c r="B145079" s="1" t="s">
        <v>144685</v>
      </c>
      <c r="C145079" s="1" t="s">
        <v>5</v>
      </c>
    </row>
    <row r="145080" spans="1:3" x14ac:dyDescent="0.2">
      <c r="A145080" s="1">
        <v>169328</v>
      </c>
      <c r="B145080" s="1" t="s">
        <v>144686</v>
      </c>
      <c r="C145080" s="1" t="s">
        <v>60</v>
      </c>
    </row>
    <row r="145081" spans="1:3" x14ac:dyDescent="0.2">
      <c r="A145081" s="1">
        <v>169329</v>
      </c>
      <c r="B145081" s="1" t="s">
        <v>144687</v>
      </c>
      <c r="C145081" s="1" t="s">
        <v>60</v>
      </c>
    </row>
    <row r="145082" spans="1:3" x14ac:dyDescent="0.2">
      <c r="A145082" s="1">
        <v>169330</v>
      </c>
      <c r="B145082" s="1" t="s">
        <v>144688</v>
      </c>
      <c r="C145082" s="1" t="s">
        <v>60</v>
      </c>
    </row>
    <row r="145083" spans="1:3" x14ac:dyDescent="0.2">
      <c r="A145083" s="1">
        <v>169341</v>
      </c>
      <c r="B145083" s="1" t="s">
        <v>144689</v>
      </c>
      <c r="C145083" s="1" t="s">
        <v>60</v>
      </c>
    </row>
    <row r="145084" spans="1:3" x14ac:dyDescent="0.2">
      <c r="A145084" s="1">
        <v>169342</v>
      </c>
      <c r="B145084" s="1" t="s">
        <v>144690</v>
      </c>
      <c r="C145084" s="1" t="s">
        <v>60</v>
      </c>
    </row>
    <row r="145085" spans="1:3" x14ac:dyDescent="0.2">
      <c r="A145085" s="1">
        <v>169344</v>
      </c>
      <c r="B145085" s="1" t="s">
        <v>144691</v>
      </c>
      <c r="C145085" s="1" t="s">
        <v>60</v>
      </c>
    </row>
    <row r="145086" spans="1:3" x14ac:dyDescent="0.2">
      <c r="A145086" s="1">
        <v>169345</v>
      </c>
      <c r="B145086" s="1" t="s">
        <v>144692</v>
      </c>
      <c r="C145086" s="1" t="s">
        <v>60</v>
      </c>
    </row>
    <row r="145087" spans="1:3" x14ac:dyDescent="0.2">
      <c r="A145087" s="1">
        <v>169346</v>
      </c>
      <c r="B145087" s="1" t="s">
        <v>144693</v>
      </c>
      <c r="C145087" s="1" t="s">
        <v>60</v>
      </c>
    </row>
    <row r="145088" spans="1:3" x14ac:dyDescent="0.2">
      <c r="A145088" s="1">
        <v>169347</v>
      </c>
      <c r="B145088" s="1" t="s">
        <v>144694</v>
      </c>
      <c r="C145088" s="1" t="s">
        <v>60</v>
      </c>
    </row>
    <row r="145089" spans="1:3" x14ac:dyDescent="0.2">
      <c r="A145089" s="1">
        <v>169348</v>
      </c>
      <c r="B145089" s="1" t="s">
        <v>144695</v>
      </c>
      <c r="C145089" s="1" t="s">
        <v>60</v>
      </c>
    </row>
    <row r="145090" spans="1:3" x14ac:dyDescent="0.2">
      <c r="A145090" s="1">
        <v>169349</v>
      </c>
      <c r="B145090" s="1" t="s">
        <v>144696</v>
      </c>
      <c r="C145090" s="1" t="s">
        <v>60</v>
      </c>
    </row>
    <row r="145091" spans="1:3" x14ac:dyDescent="0.2">
      <c r="A145091" s="1">
        <v>169350</v>
      </c>
      <c r="B145091" s="1" t="s">
        <v>144697</v>
      </c>
      <c r="C145091" s="1" t="s">
        <v>60</v>
      </c>
    </row>
    <row r="145092" spans="1:3" x14ac:dyDescent="0.2">
      <c r="A145092" s="1">
        <v>169351</v>
      </c>
      <c r="B145092" s="1" t="s">
        <v>144698</v>
      </c>
      <c r="C145092" s="1" t="s">
        <v>60</v>
      </c>
    </row>
    <row r="145093" spans="1:3" x14ac:dyDescent="0.2">
      <c r="A145093" s="1">
        <v>169352</v>
      </c>
      <c r="B145093" s="1" t="s">
        <v>144699</v>
      </c>
      <c r="C145093" s="1" t="s">
        <v>60</v>
      </c>
    </row>
    <row r="145094" spans="1:3" x14ac:dyDescent="0.2">
      <c r="A145094" s="1">
        <v>169354</v>
      </c>
      <c r="B145094" s="1" t="s">
        <v>144700</v>
      </c>
      <c r="C145094" s="1" t="s">
        <v>60</v>
      </c>
    </row>
    <row r="145095" spans="1:3" x14ac:dyDescent="0.2">
      <c r="A145095" s="1">
        <v>169355</v>
      </c>
      <c r="B145095" s="1" t="s">
        <v>144701</v>
      </c>
      <c r="C145095" s="1" t="s">
        <v>60</v>
      </c>
    </row>
    <row r="145096" spans="1:3" x14ac:dyDescent="0.2">
      <c r="A145096" s="1">
        <v>169356</v>
      </c>
      <c r="B145096" s="1" t="s">
        <v>144702</v>
      </c>
      <c r="C145096" s="1" t="s">
        <v>60</v>
      </c>
    </row>
    <row r="145097" spans="1:3" x14ac:dyDescent="0.2">
      <c r="A145097" s="1">
        <v>169357</v>
      </c>
      <c r="B145097" s="1" t="s">
        <v>144703</v>
      </c>
      <c r="C145097" s="1" t="s">
        <v>60</v>
      </c>
    </row>
    <row r="145098" spans="1:3" x14ac:dyDescent="0.2">
      <c r="A145098" s="1">
        <v>169359</v>
      </c>
      <c r="B145098" s="1" t="s">
        <v>144704</v>
      </c>
      <c r="C145098" s="1" t="s">
        <v>60</v>
      </c>
    </row>
    <row r="145099" spans="1:3" x14ac:dyDescent="0.2">
      <c r="A145099" s="1">
        <v>169360</v>
      </c>
      <c r="B145099" s="1" t="s">
        <v>144705</v>
      </c>
      <c r="C145099" s="1" t="s">
        <v>60</v>
      </c>
    </row>
    <row r="145100" spans="1:3" x14ac:dyDescent="0.2">
      <c r="A145100" s="1">
        <v>169371</v>
      </c>
      <c r="B145100" s="1" t="s">
        <v>144706</v>
      </c>
      <c r="C145100" s="1" t="s">
        <v>60</v>
      </c>
    </row>
    <row r="145101" spans="1:3" x14ac:dyDescent="0.2">
      <c r="A145101" s="1">
        <v>169372</v>
      </c>
      <c r="B145101" s="1" t="s">
        <v>144707</v>
      </c>
      <c r="C145101" s="1" t="s">
        <v>60</v>
      </c>
    </row>
    <row r="145102" spans="1:3" x14ac:dyDescent="0.2">
      <c r="A145102" s="1">
        <v>169373</v>
      </c>
      <c r="B145102" s="1" t="s">
        <v>144708</v>
      </c>
      <c r="C145102" s="1" t="s">
        <v>60</v>
      </c>
    </row>
    <row r="145103" spans="1:3" x14ac:dyDescent="0.2">
      <c r="A145103" s="1">
        <v>169374</v>
      </c>
      <c r="B145103" s="1" t="s">
        <v>144709</v>
      </c>
      <c r="C145103" s="1" t="s">
        <v>60</v>
      </c>
    </row>
    <row r="145104" spans="1:3" x14ac:dyDescent="0.2">
      <c r="A145104" s="1">
        <v>169375</v>
      </c>
      <c r="B145104" s="1" t="s">
        <v>144710</v>
      </c>
      <c r="C145104" s="1" t="s">
        <v>60</v>
      </c>
    </row>
    <row r="145105" spans="1:3" x14ac:dyDescent="0.2">
      <c r="A145105" s="1">
        <v>169376</v>
      </c>
      <c r="B145105" s="1" t="s">
        <v>144711</v>
      </c>
      <c r="C145105" s="1" t="s">
        <v>60</v>
      </c>
    </row>
    <row r="145106" spans="1:3" x14ac:dyDescent="0.2">
      <c r="A145106" s="1">
        <v>169377</v>
      </c>
      <c r="B145106" s="1" t="s">
        <v>144712</v>
      </c>
      <c r="C145106" s="1" t="s">
        <v>60</v>
      </c>
    </row>
    <row r="145107" spans="1:3" x14ac:dyDescent="0.2">
      <c r="A145107" s="1">
        <v>169378</v>
      </c>
      <c r="B145107" s="1" t="s">
        <v>144713</v>
      </c>
      <c r="C145107" s="1" t="s">
        <v>60</v>
      </c>
    </row>
    <row r="145108" spans="1:3" x14ac:dyDescent="0.2">
      <c r="A145108" s="1">
        <v>169379</v>
      </c>
      <c r="B145108" s="1" t="s">
        <v>144714</v>
      </c>
      <c r="C145108" s="1" t="s">
        <v>60</v>
      </c>
    </row>
    <row r="145109" spans="1:3" x14ac:dyDescent="0.2">
      <c r="A145109" s="1">
        <v>169380</v>
      </c>
      <c r="B145109" s="1" t="s">
        <v>144715</v>
      </c>
      <c r="C145109" s="1" t="s">
        <v>60</v>
      </c>
    </row>
    <row r="145110" spans="1:3" x14ac:dyDescent="0.2">
      <c r="A145110" s="1">
        <v>169381</v>
      </c>
      <c r="B145110" s="1" t="s">
        <v>144716</v>
      </c>
      <c r="C145110" s="1" t="s">
        <v>5</v>
      </c>
    </row>
    <row r="145111" spans="1:3" x14ac:dyDescent="0.2">
      <c r="A145111" s="1">
        <v>169382</v>
      </c>
      <c r="B145111" s="1" t="s">
        <v>144717</v>
      </c>
      <c r="C145111" s="1" t="s">
        <v>60</v>
      </c>
    </row>
    <row r="145112" spans="1:3" x14ac:dyDescent="0.2">
      <c r="A145112" s="1">
        <v>169383</v>
      </c>
      <c r="B145112" s="1" t="s">
        <v>144718</v>
      </c>
      <c r="C145112" s="1" t="s">
        <v>60</v>
      </c>
    </row>
    <row r="145113" spans="1:3" x14ac:dyDescent="0.2">
      <c r="A145113" s="1">
        <v>169384</v>
      </c>
      <c r="B145113" s="1" t="s">
        <v>144719</v>
      </c>
      <c r="C145113" s="1" t="s">
        <v>60</v>
      </c>
    </row>
    <row r="145114" spans="1:3" x14ac:dyDescent="0.2">
      <c r="A145114" s="1">
        <v>169385</v>
      </c>
      <c r="B145114" s="1" t="s">
        <v>144720</v>
      </c>
      <c r="C145114" s="1" t="s">
        <v>60</v>
      </c>
    </row>
    <row r="145115" spans="1:3" x14ac:dyDescent="0.2">
      <c r="A145115" s="1">
        <v>169386</v>
      </c>
      <c r="B145115" s="1" t="s">
        <v>144721</v>
      </c>
      <c r="C145115" s="1" t="s">
        <v>60</v>
      </c>
    </row>
    <row r="145116" spans="1:3" x14ac:dyDescent="0.2">
      <c r="A145116" s="1">
        <v>169387</v>
      </c>
      <c r="B145116" s="1" t="s">
        <v>144722</v>
      </c>
      <c r="C145116" s="1" t="s">
        <v>60</v>
      </c>
    </row>
    <row r="145117" spans="1:3" x14ac:dyDescent="0.2">
      <c r="A145117" s="1">
        <v>169389</v>
      </c>
      <c r="B145117" s="1" t="s">
        <v>144723</v>
      </c>
      <c r="C145117" s="1" t="s">
        <v>60</v>
      </c>
    </row>
    <row r="145118" spans="1:3" x14ac:dyDescent="0.2">
      <c r="A145118" s="1">
        <v>169391</v>
      </c>
      <c r="B145118" s="1" t="s">
        <v>144724</v>
      </c>
      <c r="C145118" s="1" t="s">
        <v>5</v>
      </c>
    </row>
    <row r="145119" spans="1:3" x14ac:dyDescent="0.2">
      <c r="A145119" s="1">
        <v>169392</v>
      </c>
      <c r="B145119" s="1" t="s">
        <v>144725</v>
      </c>
      <c r="C145119" s="1" t="s">
        <v>60</v>
      </c>
    </row>
    <row r="145120" spans="1:3" x14ac:dyDescent="0.2">
      <c r="A145120" s="1">
        <v>169393</v>
      </c>
      <c r="B145120" s="1" t="s">
        <v>144726</v>
      </c>
      <c r="C145120" s="1" t="s">
        <v>60</v>
      </c>
    </row>
    <row r="145121" spans="1:3" x14ac:dyDescent="0.2">
      <c r="A145121" s="1">
        <v>169394</v>
      </c>
      <c r="B145121" s="1" t="s">
        <v>144727</v>
      </c>
      <c r="C145121" s="1" t="s">
        <v>60</v>
      </c>
    </row>
    <row r="145122" spans="1:3" x14ac:dyDescent="0.2">
      <c r="A145122" s="1">
        <v>169395</v>
      </c>
      <c r="B145122" s="1" t="s">
        <v>144728</v>
      </c>
      <c r="C145122" s="1" t="s">
        <v>60</v>
      </c>
    </row>
    <row r="145123" spans="1:3" x14ac:dyDescent="0.2">
      <c r="A145123" s="1">
        <v>169396</v>
      </c>
      <c r="B145123" s="1" t="s">
        <v>144729</v>
      </c>
      <c r="C145123" s="1" t="s">
        <v>60</v>
      </c>
    </row>
    <row r="145124" spans="1:3" x14ac:dyDescent="0.2">
      <c r="A145124" s="1">
        <v>169397</v>
      </c>
      <c r="B145124" s="1" t="s">
        <v>144730</v>
      </c>
      <c r="C145124" s="1" t="s">
        <v>60</v>
      </c>
    </row>
    <row r="145125" spans="1:3" x14ac:dyDescent="0.2">
      <c r="A145125" s="1">
        <v>169398</v>
      </c>
      <c r="B145125" s="1" t="s">
        <v>144731</v>
      </c>
      <c r="C145125" s="1" t="s">
        <v>60</v>
      </c>
    </row>
    <row r="145126" spans="1:3" x14ac:dyDescent="0.2">
      <c r="A145126" s="1">
        <v>169400</v>
      </c>
      <c r="B145126" s="1" t="s">
        <v>144732</v>
      </c>
      <c r="C145126" s="1" t="s">
        <v>60</v>
      </c>
    </row>
    <row r="145127" spans="1:3" x14ac:dyDescent="0.2">
      <c r="A145127" s="1">
        <v>169411</v>
      </c>
      <c r="B145127" s="1" t="s">
        <v>144733</v>
      </c>
      <c r="C145127" s="1" t="s">
        <v>60</v>
      </c>
    </row>
    <row r="145128" spans="1:3" x14ac:dyDescent="0.2">
      <c r="A145128" s="1">
        <v>169412</v>
      </c>
      <c r="B145128" s="1" t="s">
        <v>144734</v>
      </c>
      <c r="C145128" s="1" t="s">
        <v>60</v>
      </c>
    </row>
    <row r="145129" spans="1:3" x14ac:dyDescent="0.2">
      <c r="A145129" s="1">
        <v>169413</v>
      </c>
      <c r="B145129" s="1" t="s">
        <v>144735</v>
      </c>
      <c r="C145129" s="1" t="s">
        <v>60</v>
      </c>
    </row>
    <row r="145130" spans="1:3" x14ac:dyDescent="0.2">
      <c r="A145130" s="1">
        <v>169415</v>
      </c>
      <c r="B145130" s="1" t="s">
        <v>144736</v>
      </c>
      <c r="C145130" s="1" t="s">
        <v>60</v>
      </c>
    </row>
    <row r="145131" spans="1:3" x14ac:dyDescent="0.2">
      <c r="A145131" s="1">
        <v>169416</v>
      </c>
      <c r="B145131" s="1" t="s">
        <v>144737</v>
      </c>
      <c r="C145131" s="1" t="s">
        <v>60</v>
      </c>
    </row>
    <row r="145132" spans="1:3" x14ac:dyDescent="0.2">
      <c r="A145132" s="1">
        <v>169417</v>
      </c>
      <c r="B145132" s="1" t="s">
        <v>144738</v>
      </c>
      <c r="C145132" s="1" t="s">
        <v>60</v>
      </c>
    </row>
    <row r="145133" spans="1:3" x14ac:dyDescent="0.2">
      <c r="A145133" s="1">
        <v>169418</v>
      </c>
      <c r="B145133" s="1" t="s">
        <v>144739</v>
      </c>
      <c r="C145133" s="1" t="s">
        <v>60</v>
      </c>
    </row>
    <row r="145134" spans="1:3" x14ac:dyDescent="0.2">
      <c r="A145134" s="1">
        <v>169419</v>
      </c>
      <c r="B145134" s="1" t="s">
        <v>144740</v>
      </c>
      <c r="C145134" s="1" t="s">
        <v>60</v>
      </c>
    </row>
    <row r="145135" spans="1:3" x14ac:dyDescent="0.2">
      <c r="A145135" s="1">
        <v>169420</v>
      </c>
      <c r="B145135" s="1" t="s">
        <v>144741</v>
      </c>
      <c r="C145135" s="1" t="s">
        <v>60</v>
      </c>
    </row>
    <row r="145136" spans="1:3" x14ac:dyDescent="0.2">
      <c r="A145136" s="1">
        <v>169421</v>
      </c>
      <c r="B145136" s="1" t="s">
        <v>144742</v>
      </c>
      <c r="C145136" s="1" t="s">
        <v>60</v>
      </c>
    </row>
    <row r="145137" spans="1:3" x14ac:dyDescent="0.2">
      <c r="A145137" s="1">
        <v>169422</v>
      </c>
      <c r="B145137" s="1" t="s">
        <v>144743</v>
      </c>
      <c r="C145137" s="1" t="s">
        <v>60</v>
      </c>
    </row>
    <row r="145138" spans="1:3" x14ac:dyDescent="0.2">
      <c r="A145138" s="1">
        <v>169423</v>
      </c>
      <c r="B145138" s="1" t="s">
        <v>144744</v>
      </c>
      <c r="C145138" s="1" t="s">
        <v>60</v>
      </c>
    </row>
    <row r="145139" spans="1:3" x14ac:dyDescent="0.2">
      <c r="A145139" s="1">
        <v>169424</v>
      </c>
      <c r="B145139" s="1" t="s">
        <v>144745</v>
      </c>
      <c r="C145139" s="1" t="s">
        <v>60</v>
      </c>
    </row>
    <row r="145140" spans="1:3" x14ac:dyDescent="0.2">
      <c r="A145140" s="1">
        <v>169425</v>
      </c>
      <c r="B145140" s="1" t="s">
        <v>144746</v>
      </c>
      <c r="C145140" s="1" t="s">
        <v>60</v>
      </c>
    </row>
    <row r="145141" spans="1:3" x14ac:dyDescent="0.2">
      <c r="A145141" s="1">
        <v>169427</v>
      </c>
      <c r="B145141" s="1" t="s">
        <v>144747</v>
      </c>
      <c r="C145141" s="1" t="s">
        <v>60</v>
      </c>
    </row>
    <row r="145142" spans="1:3" x14ac:dyDescent="0.2">
      <c r="A145142" s="1">
        <v>169429</v>
      </c>
      <c r="B145142" s="1" t="s">
        <v>144748</v>
      </c>
      <c r="C145142" s="1" t="s">
        <v>60</v>
      </c>
    </row>
    <row r="145143" spans="1:3" x14ac:dyDescent="0.2">
      <c r="A145143" s="1">
        <v>169430</v>
      </c>
      <c r="B145143" s="1" t="s">
        <v>144749</v>
      </c>
      <c r="C145143" s="1" t="s">
        <v>60</v>
      </c>
    </row>
    <row r="145144" spans="1:3" x14ac:dyDescent="0.2">
      <c r="A145144" s="1">
        <v>169431</v>
      </c>
      <c r="B145144" s="1" t="s">
        <v>144750</v>
      </c>
      <c r="C145144" s="1" t="s">
        <v>60</v>
      </c>
    </row>
    <row r="145145" spans="1:3" x14ac:dyDescent="0.2">
      <c r="A145145" s="1">
        <v>169432</v>
      </c>
      <c r="B145145" s="1" t="s">
        <v>144751</v>
      </c>
      <c r="C145145" s="1" t="s">
        <v>60</v>
      </c>
    </row>
    <row r="145146" spans="1:3" x14ac:dyDescent="0.2">
      <c r="A145146" s="1">
        <v>169433</v>
      </c>
      <c r="B145146" s="1" t="s">
        <v>144752</v>
      </c>
      <c r="C145146" s="1" t="s">
        <v>60</v>
      </c>
    </row>
    <row r="145147" spans="1:3" x14ac:dyDescent="0.2">
      <c r="A145147" s="1">
        <v>169434</v>
      </c>
      <c r="B145147" s="1" t="s">
        <v>144753</v>
      </c>
      <c r="C145147" s="1" t="s">
        <v>60</v>
      </c>
    </row>
    <row r="145148" spans="1:3" x14ac:dyDescent="0.2">
      <c r="A145148" s="1">
        <v>169435</v>
      </c>
      <c r="B145148" s="1" t="s">
        <v>144754</v>
      </c>
      <c r="C145148" s="1" t="s">
        <v>60</v>
      </c>
    </row>
    <row r="145149" spans="1:3" x14ac:dyDescent="0.2">
      <c r="A145149" s="1">
        <v>169436</v>
      </c>
      <c r="B145149" s="1" t="s">
        <v>144755</v>
      </c>
      <c r="C145149" s="1" t="s">
        <v>60</v>
      </c>
    </row>
    <row r="145150" spans="1:3" x14ac:dyDescent="0.2">
      <c r="A145150" s="1">
        <v>169437</v>
      </c>
      <c r="B145150" s="1" t="s">
        <v>144756</v>
      </c>
      <c r="C145150" s="1" t="s">
        <v>60</v>
      </c>
    </row>
    <row r="145151" spans="1:3" x14ac:dyDescent="0.2">
      <c r="A145151" s="1">
        <v>169438</v>
      </c>
      <c r="B145151" s="1" t="s">
        <v>144757</v>
      </c>
      <c r="C145151" s="1" t="s">
        <v>60</v>
      </c>
    </row>
    <row r="145152" spans="1:3" x14ac:dyDescent="0.2">
      <c r="A145152" s="1">
        <v>169439</v>
      </c>
      <c r="B145152" s="1" t="s">
        <v>144758</v>
      </c>
      <c r="C145152" s="1" t="s">
        <v>60</v>
      </c>
    </row>
    <row r="145153" spans="1:3" x14ac:dyDescent="0.2">
      <c r="A145153" s="1">
        <v>169440</v>
      </c>
      <c r="B145153" s="1" t="s">
        <v>144759</v>
      </c>
      <c r="C145153" s="1" t="s">
        <v>60</v>
      </c>
    </row>
    <row r="145154" spans="1:3" x14ac:dyDescent="0.2">
      <c r="A145154" s="1">
        <v>169441</v>
      </c>
      <c r="B145154" s="1" t="s">
        <v>144760</v>
      </c>
      <c r="C145154" s="1" t="s">
        <v>60</v>
      </c>
    </row>
    <row r="145155" spans="1:3" x14ac:dyDescent="0.2">
      <c r="A145155" s="1">
        <v>169442</v>
      </c>
      <c r="B145155" s="1" t="s">
        <v>144761</v>
      </c>
      <c r="C145155" s="1" t="s">
        <v>60</v>
      </c>
    </row>
    <row r="145156" spans="1:3" x14ac:dyDescent="0.2">
      <c r="A145156" s="1">
        <v>169443</v>
      </c>
      <c r="B145156" s="1" t="s">
        <v>144762</v>
      </c>
      <c r="C145156" s="1" t="s">
        <v>60</v>
      </c>
    </row>
    <row r="145157" spans="1:3" x14ac:dyDescent="0.2">
      <c r="A145157" s="1">
        <v>169444</v>
      </c>
      <c r="B145157" s="1" t="s">
        <v>144763</v>
      </c>
      <c r="C145157" s="1" t="s">
        <v>60</v>
      </c>
    </row>
    <row r="145158" spans="1:3" x14ac:dyDescent="0.2">
      <c r="A145158" s="1">
        <v>169445</v>
      </c>
      <c r="B145158" s="1" t="s">
        <v>144764</v>
      </c>
      <c r="C145158" s="1" t="s">
        <v>60</v>
      </c>
    </row>
    <row r="145159" spans="1:3" x14ac:dyDescent="0.2">
      <c r="A145159" s="1">
        <v>169446</v>
      </c>
      <c r="B145159" s="1" t="s">
        <v>144765</v>
      </c>
      <c r="C145159" s="1" t="s">
        <v>60</v>
      </c>
    </row>
    <row r="145160" spans="1:3" x14ac:dyDescent="0.2">
      <c r="A145160" s="1">
        <v>169447</v>
      </c>
      <c r="B145160" s="1" t="s">
        <v>144766</v>
      </c>
      <c r="C145160" s="1" t="s">
        <v>60</v>
      </c>
    </row>
    <row r="145161" spans="1:3" x14ac:dyDescent="0.2">
      <c r="A145161" s="1">
        <v>169448</v>
      </c>
      <c r="B145161" s="1" t="s">
        <v>144767</v>
      </c>
      <c r="C145161" s="1" t="s">
        <v>60</v>
      </c>
    </row>
    <row r="145162" spans="1:3" x14ac:dyDescent="0.2">
      <c r="A145162" s="1">
        <v>169449</v>
      </c>
      <c r="B145162" s="1" t="s">
        <v>144768</v>
      </c>
      <c r="C145162" s="1" t="s">
        <v>60</v>
      </c>
    </row>
    <row r="145163" spans="1:3" x14ac:dyDescent="0.2">
      <c r="A145163" s="1">
        <v>169450</v>
      </c>
      <c r="B145163" s="1" t="s">
        <v>144769</v>
      </c>
      <c r="C145163" s="1" t="s">
        <v>60</v>
      </c>
    </row>
    <row r="145164" spans="1:3" x14ac:dyDescent="0.2">
      <c r="A145164" s="1">
        <v>169451</v>
      </c>
      <c r="B145164" s="1" t="s">
        <v>144770</v>
      </c>
      <c r="C145164" s="1" t="s">
        <v>60</v>
      </c>
    </row>
    <row r="145165" spans="1:3" x14ac:dyDescent="0.2">
      <c r="A145165" s="1">
        <v>169452</v>
      </c>
      <c r="B145165" s="1" t="s">
        <v>144771</v>
      </c>
      <c r="C145165" s="1" t="s">
        <v>60</v>
      </c>
    </row>
    <row r="145166" spans="1:3" x14ac:dyDescent="0.2">
      <c r="A145166" s="1">
        <v>169453</v>
      </c>
      <c r="B145166" s="1" t="s">
        <v>144772</v>
      </c>
      <c r="C145166" s="1" t="s">
        <v>60</v>
      </c>
    </row>
    <row r="145167" spans="1:3" x14ac:dyDescent="0.2">
      <c r="A145167" s="1">
        <v>169454</v>
      </c>
      <c r="B145167" s="1" t="s">
        <v>144773</v>
      </c>
      <c r="C145167" s="1" t="s">
        <v>60</v>
      </c>
    </row>
    <row r="145168" spans="1:3" x14ac:dyDescent="0.2">
      <c r="A145168" s="1">
        <v>169455</v>
      </c>
      <c r="B145168" s="1" t="s">
        <v>144774</v>
      </c>
      <c r="C145168" s="1" t="s">
        <v>60</v>
      </c>
    </row>
    <row r="145169" spans="1:3" x14ac:dyDescent="0.2">
      <c r="A145169" s="1">
        <v>169456</v>
      </c>
      <c r="B145169" s="1" t="s">
        <v>144775</v>
      </c>
      <c r="C145169" s="1" t="s">
        <v>60</v>
      </c>
    </row>
    <row r="145170" spans="1:3" x14ac:dyDescent="0.2">
      <c r="A145170" s="1">
        <v>169457</v>
      </c>
      <c r="B145170" s="1" t="s">
        <v>144776</v>
      </c>
      <c r="C145170" s="1" t="s">
        <v>60</v>
      </c>
    </row>
    <row r="145171" spans="1:3" x14ac:dyDescent="0.2">
      <c r="A145171" s="1">
        <v>169458</v>
      </c>
      <c r="B145171" s="1" t="s">
        <v>144777</v>
      </c>
      <c r="C145171" s="1" t="s">
        <v>60</v>
      </c>
    </row>
    <row r="145172" spans="1:3" x14ac:dyDescent="0.2">
      <c r="A145172" s="1">
        <v>169459</v>
      </c>
      <c r="B145172" s="1" t="s">
        <v>144778</v>
      </c>
      <c r="C145172" s="1" t="s">
        <v>60</v>
      </c>
    </row>
    <row r="145173" spans="1:3" x14ac:dyDescent="0.2">
      <c r="A145173" s="1">
        <v>169460</v>
      </c>
      <c r="B145173" s="1" t="s">
        <v>144779</v>
      </c>
      <c r="C145173" s="1" t="s">
        <v>60</v>
      </c>
    </row>
    <row r="145174" spans="1:3" x14ac:dyDescent="0.2">
      <c r="A145174" s="1">
        <v>169471</v>
      </c>
      <c r="B145174" s="1" t="s">
        <v>144780</v>
      </c>
      <c r="C145174" s="1" t="s">
        <v>60</v>
      </c>
    </row>
    <row r="145175" spans="1:3" x14ac:dyDescent="0.2">
      <c r="A145175" s="1">
        <v>169472</v>
      </c>
      <c r="B145175" s="1" t="s">
        <v>144781</v>
      </c>
      <c r="C145175" s="1" t="s">
        <v>60</v>
      </c>
    </row>
    <row r="145176" spans="1:3" x14ac:dyDescent="0.2">
      <c r="A145176" s="1">
        <v>169473</v>
      </c>
      <c r="B145176" s="1" t="s">
        <v>144782</v>
      </c>
      <c r="C145176" s="1" t="s">
        <v>60</v>
      </c>
    </row>
    <row r="145177" spans="1:3" x14ac:dyDescent="0.2">
      <c r="A145177" s="1">
        <v>169474</v>
      </c>
      <c r="B145177" s="1" t="s">
        <v>144783</v>
      </c>
      <c r="C145177" s="1" t="s">
        <v>60</v>
      </c>
    </row>
    <row r="145178" spans="1:3" x14ac:dyDescent="0.2">
      <c r="A145178" s="1">
        <v>169475</v>
      </c>
      <c r="B145178" s="1" t="s">
        <v>144784</v>
      </c>
      <c r="C145178" s="1" t="s">
        <v>60</v>
      </c>
    </row>
    <row r="145179" spans="1:3" x14ac:dyDescent="0.2">
      <c r="A145179" s="1">
        <v>169476</v>
      </c>
      <c r="B145179" s="1" t="s">
        <v>144785</v>
      </c>
      <c r="C145179" s="1" t="s">
        <v>60</v>
      </c>
    </row>
    <row r="145180" spans="1:3" x14ac:dyDescent="0.2">
      <c r="A145180" s="1">
        <v>169477</v>
      </c>
      <c r="B145180" s="1" t="s">
        <v>144786</v>
      </c>
      <c r="C145180" s="1" t="s">
        <v>60</v>
      </c>
    </row>
    <row r="145181" spans="1:3" x14ac:dyDescent="0.2">
      <c r="A145181" s="1">
        <v>169478</v>
      </c>
      <c r="B145181" s="1" t="s">
        <v>144787</v>
      </c>
      <c r="C145181" s="1" t="s">
        <v>60</v>
      </c>
    </row>
    <row r="145182" spans="1:3" x14ac:dyDescent="0.2">
      <c r="A145182" s="1">
        <v>169479</v>
      </c>
      <c r="B145182" s="1" t="s">
        <v>144788</v>
      </c>
      <c r="C145182" s="1" t="s">
        <v>60</v>
      </c>
    </row>
    <row r="145183" spans="1:3" x14ac:dyDescent="0.2">
      <c r="A145183" s="1">
        <v>169480</v>
      </c>
      <c r="B145183" s="1" t="s">
        <v>144789</v>
      </c>
      <c r="C145183" s="1" t="s">
        <v>60</v>
      </c>
    </row>
    <row r="145184" spans="1:3" x14ac:dyDescent="0.2">
      <c r="A145184" s="1">
        <v>169482</v>
      </c>
      <c r="B145184" s="1" t="s">
        <v>144790</v>
      </c>
      <c r="C145184" s="1" t="s">
        <v>60</v>
      </c>
    </row>
    <row r="145185" spans="1:3" x14ac:dyDescent="0.2">
      <c r="A145185" s="1">
        <v>169483</v>
      </c>
      <c r="B145185" s="1" t="s">
        <v>144791</v>
      </c>
      <c r="C145185" s="1" t="s">
        <v>60</v>
      </c>
    </row>
    <row r="145186" spans="1:3" x14ac:dyDescent="0.2">
      <c r="A145186" s="1">
        <v>169484</v>
      </c>
      <c r="B145186" s="1" t="s">
        <v>144792</v>
      </c>
      <c r="C145186" s="1" t="s">
        <v>60</v>
      </c>
    </row>
    <row r="145187" spans="1:3" x14ac:dyDescent="0.2">
      <c r="A145187" s="1">
        <v>169485</v>
      </c>
      <c r="B145187" s="1" t="s">
        <v>144793</v>
      </c>
      <c r="C145187" s="1" t="s">
        <v>60</v>
      </c>
    </row>
    <row r="145188" spans="1:3" x14ac:dyDescent="0.2">
      <c r="A145188" s="1">
        <v>169486</v>
      </c>
      <c r="B145188" s="1" t="s">
        <v>144794</v>
      </c>
      <c r="C145188" s="1" t="s">
        <v>60</v>
      </c>
    </row>
    <row r="145189" spans="1:3" x14ac:dyDescent="0.2">
      <c r="A145189" s="1">
        <v>169487</v>
      </c>
      <c r="B145189" s="1" t="s">
        <v>144795</v>
      </c>
      <c r="C145189" s="1" t="s">
        <v>60</v>
      </c>
    </row>
    <row r="145190" spans="1:3" x14ac:dyDescent="0.2">
      <c r="A145190" s="1">
        <v>169488</v>
      </c>
      <c r="B145190" s="1" t="s">
        <v>144796</v>
      </c>
      <c r="C145190" s="1" t="s">
        <v>60</v>
      </c>
    </row>
    <row r="145191" spans="1:3" x14ac:dyDescent="0.2">
      <c r="A145191" s="1">
        <v>169489</v>
      </c>
      <c r="B145191" s="1" t="s">
        <v>144797</v>
      </c>
      <c r="C145191" s="1" t="s">
        <v>60</v>
      </c>
    </row>
    <row r="145192" spans="1:3" x14ac:dyDescent="0.2">
      <c r="A145192" s="1">
        <v>169490</v>
      </c>
      <c r="B145192" s="1" t="s">
        <v>144798</v>
      </c>
      <c r="C145192" s="1" t="s">
        <v>60</v>
      </c>
    </row>
    <row r="145193" spans="1:3" x14ac:dyDescent="0.2">
      <c r="A145193" s="1">
        <v>169491</v>
      </c>
      <c r="B145193" s="1" t="s">
        <v>144799</v>
      </c>
      <c r="C145193" s="1" t="s">
        <v>60</v>
      </c>
    </row>
    <row r="145194" spans="1:3" x14ac:dyDescent="0.2">
      <c r="A145194" s="1">
        <v>169493</v>
      </c>
      <c r="B145194" s="1" t="s">
        <v>144800</v>
      </c>
      <c r="C145194" s="1" t="s">
        <v>60</v>
      </c>
    </row>
    <row r="145195" spans="1:3" x14ac:dyDescent="0.2">
      <c r="A145195" s="1">
        <v>169494</v>
      </c>
      <c r="B145195" s="1" t="s">
        <v>144801</v>
      </c>
      <c r="C145195" s="1" t="s">
        <v>60</v>
      </c>
    </row>
    <row r="145196" spans="1:3" x14ac:dyDescent="0.2">
      <c r="A145196" s="1">
        <v>169495</v>
      </c>
      <c r="B145196" s="1" t="s">
        <v>144802</v>
      </c>
      <c r="C145196" s="1" t="s">
        <v>60</v>
      </c>
    </row>
    <row r="145197" spans="1:3" x14ac:dyDescent="0.2">
      <c r="A145197" s="1">
        <v>169496</v>
      </c>
      <c r="B145197" s="1" t="s">
        <v>144803</v>
      </c>
      <c r="C145197" s="1" t="s">
        <v>60</v>
      </c>
    </row>
    <row r="145198" spans="1:3" x14ac:dyDescent="0.2">
      <c r="A145198" s="1">
        <v>169498</v>
      </c>
      <c r="B145198" s="1" t="s">
        <v>144804</v>
      </c>
      <c r="C145198" s="1" t="s">
        <v>60</v>
      </c>
    </row>
    <row r="145199" spans="1:3" x14ac:dyDescent="0.2">
      <c r="A145199" s="1">
        <v>169499</v>
      </c>
      <c r="B145199" s="1" t="s">
        <v>144805</v>
      </c>
      <c r="C145199" s="1" t="s">
        <v>60</v>
      </c>
    </row>
    <row r="145200" spans="1:3" x14ac:dyDescent="0.2">
      <c r="A145200" s="1">
        <v>169500</v>
      </c>
      <c r="B145200" s="1" t="s">
        <v>144806</v>
      </c>
      <c r="C145200" s="1" t="s">
        <v>60</v>
      </c>
    </row>
    <row r="145201" spans="1:3" x14ac:dyDescent="0.2">
      <c r="A145201" s="1">
        <v>169501</v>
      </c>
      <c r="B145201" s="1" t="s">
        <v>144807</v>
      </c>
      <c r="C145201" s="1" t="s">
        <v>60</v>
      </c>
    </row>
    <row r="145202" spans="1:3" x14ac:dyDescent="0.2">
      <c r="A145202" s="1">
        <v>169502</v>
      </c>
      <c r="B145202" s="1" t="s">
        <v>144808</v>
      </c>
      <c r="C145202" s="1" t="s">
        <v>60</v>
      </c>
    </row>
    <row r="145203" spans="1:3" x14ac:dyDescent="0.2">
      <c r="A145203" s="1">
        <v>169503</v>
      </c>
      <c r="B145203" s="1" t="s">
        <v>144809</v>
      </c>
      <c r="C145203" s="1" t="s">
        <v>60</v>
      </c>
    </row>
    <row r="145204" spans="1:3" x14ac:dyDescent="0.2">
      <c r="A145204" s="1">
        <v>169504</v>
      </c>
      <c r="B145204" s="1" t="s">
        <v>144810</v>
      </c>
      <c r="C145204" s="1" t="s">
        <v>60</v>
      </c>
    </row>
    <row r="145205" spans="1:3" x14ac:dyDescent="0.2">
      <c r="A145205" s="1">
        <v>169505</v>
      </c>
      <c r="B145205" s="1" t="s">
        <v>144811</v>
      </c>
      <c r="C145205" s="1" t="s">
        <v>60</v>
      </c>
    </row>
    <row r="145206" spans="1:3" x14ac:dyDescent="0.2">
      <c r="A145206" s="1">
        <v>169506</v>
      </c>
      <c r="B145206" s="1" t="s">
        <v>144812</v>
      </c>
      <c r="C145206" s="1" t="s">
        <v>60</v>
      </c>
    </row>
    <row r="145207" spans="1:3" x14ac:dyDescent="0.2">
      <c r="A145207" s="1">
        <v>169507</v>
      </c>
      <c r="B145207" s="1" t="s">
        <v>144813</v>
      </c>
      <c r="C145207" s="1" t="s">
        <v>60</v>
      </c>
    </row>
    <row r="145208" spans="1:3" x14ac:dyDescent="0.2">
      <c r="A145208" s="1">
        <v>169508</v>
      </c>
      <c r="B145208" s="1" t="s">
        <v>144814</v>
      </c>
      <c r="C145208" s="1" t="s">
        <v>60</v>
      </c>
    </row>
    <row r="145209" spans="1:3" x14ac:dyDescent="0.2">
      <c r="A145209" s="1">
        <v>169509</v>
      </c>
      <c r="B145209" s="1" t="s">
        <v>144815</v>
      </c>
      <c r="C145209" s="1" t="s">
        <v>60</v>
      </c>
    </row>
    <row r="145210" spans="1:3" x14ac:dyDescent="0.2">
      <c r="A145210" s="1">
        <v>169510</v>
      </c>
      <c r="B145210" s="1" t="s">
        <v>144816</v>
      </c>
      <c r="C145210" s="1" t="s">
        <v>60</v>
      </c>
    </row>
    <row r="145211" spans="1:3" x14ac:dyDescent="0.2">
      <c r="A145211" s="1">
        <v>169511</v>
      </c>
      <c r="B145211" s="1" t="s">
        <v>144817</v>
      </c>
      <c r="C145211" s="1" t="s">
        <v>60</v>
      </c>
    </row>
    <row r="145212" spans="1:3" x14ac:dyDescent="0.2">
      <c r="A145212" s="1">
        <v>169512</v>
      </c>
      <c r="B145212" s="1" t="s">
        <v>144818</v>
      </c>
      <c r="C145212" s="1" t="s">
        <v>60</v>
      </c>
    </row>
    <row r="145213" spans="1:3" x14ac:dyDescent="0.2">
      <c r="A145213" s="1">
        <v>169513</v>
      </c>
      <c r="B145213" s="1" t="s">
        <v>144819</v>
      </c>
      <c r="C145213" s="1" t="s">
        <v>60</v>
      </c>
    </row>
    <row r="145214" spans="1:3" x14ac:dyDescent="0.2">
      <c r="A145214" s="1">
        <v>169514</v>
      </c>
      <c r="B145214" s="1" t="s">
        <v>144820</v>
      </c>
      <c r="C145214" s="1" t="s">
        <v>60</v>
      </c>
    </row>
    <row r="145215" spans="1:3" x14ac:dyDescent="0.2">
      <c r="A145215" s="1">
        <v>169515</v>
      </c>
      <c r="B145215" s="1" t="s">
        <v>144821</v>
      </c>
      <c r="C145215" s="1" t="s">
        <v>60</v>
      </c>
    </row>
    <row r="145216" spans="1:3" x14ac:dyDescent="0.2">
      <c r="A145216" s="1">
        <v>169516</v>
      </c>
      <c r="B145216" s="1" t="s">
        <v>144822</v>
      </c>
      <c r="C145216" s="1" t="s">
        <v>60</v>
      </c>
    </row>
    <row r="145217" spans="1:3" x14ac:dyDescent="0.2">
      <c r="A145217" s="1">
        <v>169518</v>
      </c>
      <c r="B145217" s="1" t="s">
        <v>144823</v>
      </c>
      <c r="C145217" s="1" t="s">
        <v>60</v>
      </c>
    </row>
    <row r="145218" spans="1:3" x14ac:dyDescent="0.2">
      <c r="A145218" s="1">
        <v>169519</v>
      </c>
      <c r="B145218" s="1" t="s">
        <v>144824</v>
      </c>
      <c r="C145218" s="1" t="s">
        <v>60</v>
      </c>
    </row>
    <row r="145219" spans="1:3" x14ac:dyDescent="0.2">
      <c r="A145219" s="1">
        <v>169520</v>
      </c>
      <c r="B145219" s="1" t="s">
        <v>144825</v>
      </c>
      <c r="C145219" s="1" t="s">
        <v>60</v>
      </c>
    </row>
    <row r="145220" spans="1:3" x14ac:dyDescent="0.2">
      <c r="A145220" s="1">
        <v>169521</v>
      </c>
      <c r="B145220" s="1" t="s">
        <v>144826</v>
      </c>
      <c r="C145220" s="1" t="s">
        <v>60</v>
      </c>
    </row>
    <row r="145221" spans="1:3" x14ac:dyDescent="0.2">
      <c r="A145221" s="1">
        <v>169522</v>
      </c>
      <c r="B145221" s="1" t="s">
        <v>144827</v>
      </c>
      <c r="C145221" s="1" t="s">
        <v>60</v>
      </c>
    </row>
    <row r="145222" spans="1:3" x14ac:dyDescent="0.2">
      <c r="A145222" s="1">
        <v>169523</v>
      </c>
      <c r="B145222" s="1" t="s">
        <v>144828</v>
      </c>
      <c r="C145222" s="1" t="s">
        <v>60</v>
      </c>
    </row>
    <row r="145223" spans="1:3" x14ac:dyDescent="0.2">
      <c r="A145223" s="1">
        <v>169524</v>
      </c>
      <c r="B145223" s="1" t="s">
        <v>144829</v>
      </c>
      <c r="C145223" s="1" t="s">
        <v>60</v>
      </c>
    </row>
    <row r="145224" spans="1:3" x14ac:dyDescent="0.2">
      <c r="A145224" s="1">
        <v>169525</v>
      </c>
      <c r="B145224" s="1" t="s">
        <v>144830</v>
      </c>
      <c r="C145224" s="1" t="s">
        <v>60</v>
      </c>
    </row>
    <row r="145225" spans="1:3" x14ac:dyDescent="0.2">
      <c r="A145225" s="1">
        <v>169526</v>
      </c>
      <c r="B145225" s="1" t="s">
        <v>144831</v>
      </c>
      <c r="C145225" s="1" t="s">
        <v>60</v>
      </c>
    </row>
    <row r="145226" spans="1:3" x14ac:dyDescent="0.2">
      <c r="A145226" s="1">
        <v>169527</v>
      </c>
      <c r="B145226" s="1" t="s">
        <v>144832</v>
      </c>
      <c r="C145226" s="1" t="s">
        <v>60</v>
      </c>
    </row>
    <row r="145227" spans="1:3" x14ac:dyDescent="0.2">
      <c r="A145227" s="1">
        <v>169528</v>
      </c>
      <c r="B145227" s="1" t="s">
        <v>144833</v>
      </c>
      <c r="C145227" s="1" t="s">
        <v>60</v>
      </c>
    </row>
    <row r="145228" spans="1:3" x14ac:dyDescent="0.2">
      <c r="A145228" s="1">
        <v>169529</v>
      </c>
      <c r="B145228" s="1" t="s">
        <v>144834</v>
      </c>
      <c r="C145228" s="1" t="s">
        <v>60</v>
      </c>
    </row>
    <row r="145229" spans="1:3" x14ac:dyDescent="0.2">
      <c r="A145229" s="1">
        <v>169530</v>
      </c>
      <c r="B145229" s="1" t="s">
        <v>144835</v>
      </c>
      <c r="C145229" s="1" t="s">
        <v>60</v>
      </c>
    </row>
    <row r="145230" spans="1:3" x14ac:dyDescent="0.2">
      <c r="A145230" s="1">
        <v>169541</v>
      </c>
      <c r="B145230" s="1" t="s">
        <v>144836</v>
      </c>
      <c r="C145230" s="1" t="s">
        <v>60</v>
      </c>
    </row>
    <row r="145231" spans="1:3" x14ac:dyDescent="0.2">
      <c r="A145231" s="1">
        <v>169542</v>
      </c>
      <c r="B145231" s="1" t="s">
        <v>144837</v>
      </c>
      <c r="C145231" s="1" t="s">
        <v>60</v>
      </c>
    </row>
    <row r="145232" spans="1:3" x14ac:dyDescent="0.2">
      <c r="A145232" s="1">
        <v>169543</v>
      </c>
      <c r="B145232" s="1" t="s">
        <v>144838</v>
      </c>
      <c r="C145232" s="1" t="s">
        <v>60</v>
      </c>
    </row>
    <row r="145233" spans="1:3" x14ac:dyDescent="0.2">
      <c r="A145233" s="1">
        <v>169544</v>
      </c>
      <c r="B145233" s="1" t="s">
        <v>144839</v>
      </c>
      <c r="C145233" s="1" t="s">
        <v>60</v>
      </c>
    </row>
    <row r="145234" spans="1:3" x14ac:dyDescent="0.2">
      <c r="A145234" s="1">
        <v>169545</v>
      </c>
      <c r="B145234" s="1" t="s">
        <v>144840</v>
      </c>
      <c r="C145234" s="1" t="s">
        <v>60</v>
      </c>
    </row>
    <row r="145235" spans="1:3" x14ac:dyDescent="0.2">
      <c r="A145235" s="1">
        <v>169546</v>
      </c>
      <c r="B145235" s="1" t="s">
        <v>144841</v>
      </c>
      <c r="C145235" s="1" t="s">
        <v>60</v>
      </c>
    </row>
    <row r="145236" spans="1:3" x14ac:dyDescent="0.2">
      <c r="A145236" s="1">
        <v>169547</v>
      </c>
      <c r="B145236" s="1" t="s">
        <v>144842</v>
      </c>
      <c r="C145236" s="1" t="s">
        <v>60</v>
      </c>
    </row>
    <row r="145237" spans="1:3" x14ac:dyDescent="0.2">
      <c r="A145237" s="1">
        <v>169548</v>
      </c>
      <c r="B145237" s="1" t="s">
        <v>144843</v>
      </c>
      <c r="C145237" s="1" t="s">
        <v>60</v>
      </c>
    </row>
    <row r="145238" spans="1:3" x14ac:dyDescent="0.2">
      <c r="A145238" s="1">
        <v>169549</v>
      </c>
      <c r="B145238" s="1" t="s">
        <v>144844</v>
      </c>
      <c r="C145238" s="1" t="s">
        <v>60</v>
      </c>
    </row>
    <row r="145239" spans="1:3" x14ac:dyDescent="0.2">
      <c r="A145239" s="1">
        <v>169550</v>
      </c>
      <c r="B145239" s="1" t="s">
        <v>144845</v>
      </c>
      <c r="C145239" s="1" t="s">
        <v>60</v>
      </c>
    </row>
    <row r="145240" spans="1:3" x14ac:dyDescent="0.2">
      <c r="A145240" s="1">
        <v>169551</v>
      </c>
      <c r="B145240" s="1" t="s">
        <v>144846</v>
      </c>
      <c r="C145240" s="1" t="s">
        <v>60</v>
      </c>
    </row>
    <row r="145241" spans="1:3" x14ac:dyDescent="0.2">
      <c r="A145241" s="1">
        <v>169552</v>
      </c>
      <c r="B145241" s="1" t="s">
        <v>144847</v>
      </c>
      <c r="C145241" s="1" t="s">
        <v>60</v>
      </c>
    </row>
    <row r="145242" spans="1:3" x14ac:dyDescent="0.2">
      <c r="A145242" s="1">
        <v>169553</v>
      </c>
      <c r="B145242" s="1" t="s">
        <v>144848</v>
      </c>
      <c r="C145242" s="1" t="s">
        <v>60</v>
      </c>
    </row>
    <row r="145243" spans="1:3" x14ac:dyDescent="0.2">
      <c r="A145243" s="1">
        <v>169554</v>
      </c>
      <c r="B145243" s="1" t="s">
        <v>144849</v>
      </c>
      <c r="C145243" s="1" t="s">
        <v>60</v>
      </c>
    </row>
    <row r="145244" spans="1:3" x14ac:dyDescent="0.2">
      <c r="A145244" s="1">
        <v>169555</v>
      </c>
      <c r="B145244" s="1" t="s">
        <v>144850</v>
      </c>
      <c r="C145244" s="1" t="s">
        <v>60</v>
      </c>
    </row>
    <row r="145245" spans="1:3" x14ac:dyDescent="0.2">
      <c r="A145245" s="1">
        <v>169556</v>
      </c>
      <c r="B145245" s="1" t="s">
        <v>144851</v>
      </c>
      <c r="C145245" s="1" t="s">
        <v>60</v>
      </c>
    </row>
    <row r="145246" spans="1:3" x14ac:dyDescent="0.2">
      <c r="A145246" s="1">
        <v>169557</v>
      </c>
      <c r="B145246" s="1" t="s">
        <v>144852</v>
      </c>
      <c r="C145246" s="1" t="s">
        <v>60</v>
      </c>
    </row>
    <row r="145247" spans="1:3" x14ac:dyDescent="0.2">
      <c r="A145247" s="1">
        <v>169558</v>
      </c>
      <c r="B145247" s="1" t="s">
        <v>144853</v>
      </c>
      <c r="C145247" s="1" t="s">
        <v>60</v>
      </c>
    </row>
    <row r="145248" spans="1:3" x14ac:dyDescent="0.2">
      <c r="A145248" s="1">
        <v>169559</v>
      </c>
      <c r="B145248" s="1" t="s">
        <v>144854</v>
      </c>
      <c r="C145248" s="1" t="s">
        <v>60</v>
      </c>
    </row>
    <row r="145249" spans="1:3" x14ac:dyDescent="0.2">
      <c r="A145249" s="1">
        <v>169560</v>
      </c>
      <c r="B145249" s="1" t="s">
        <v>144855</v>
      </c>
      <c r="C145249" s="1" t="s">
        <v>60</v>
      </c>
    </row>
    <row r="145250" spans="1:3" x14ac:dyDescent="0.2">
      <c r="A145250" s="1">
        <v>169561</v>
      </c>
      <c r="B145250" s="1" t="s">
        <v>144856</v>
      </c>
      <c r="C145250" s="1" t="s">
        <v>60</v>
      </c>
    </row>
    <row r="145251" spans="1:3" x14ac:dyDescent="0.2">
      <c r="A145251" s="1">
        <v>169562</v>
      </c>
      <c r="B145251" s="1" t="s">
        <v>144857</v>
      </c>
      <c r="C145251" s="1" t="s">
        <v>60</v>
      </c>
    </row>
    <row r="145252" spans="1:3" x14ac:dyDescent="0.2">
      <c r="A145252" s="1">
        <v>169563</v>
      </c>
      <c r="B145252" s="1" t="s">
        <v>144858</v>
      </c>
      <c r="C145252" s="1" t="s">
        <v>60</v>
      </c>
    </row>
    <row r="145253" spans="1:3" x14ac:dyDescent="0.2">
      <c r="A145253" s="1">
        <v>169564</v>
      </c>
      <c r="B145253" s="1" t="s">
        <v>144859</v>
      </c>
      <c r="C145253" s="1" t="s">
        <v>60</v>
      </c>
    </row>
    <row r="145254" spans="1:3" x14ac:dyDescent="0.2">
      <c r="A145254" s="1">
        <v>169565</v>
      </c>
      <c r="B145254" s="1" t="s">
        <v>144860</v>
      </c>
      <c r="C145254" s="1" t="s">
        <v>60</v>
      </c>
    </row>
    <row r="145255" spans="1:3" x14ac:dyDescent="0.2">
      <c r="A145255" s="1">
        <v>169566</v>
      </c>
      <c r="B145255" s="1" t="s">
        <v>144861</v>
      </c>
      <c r="C145255" s="1" t="s">
        <v>60</v>
      </c>
    </row>
    <row r="145256" spans="1:3" x14ac:dyDescent="0.2">
      <c r="A145256" s="1">
        <v>169567</v>
      </c>
      <c r="B145256" s="1" t="s">
        <v>144862</v>
      </c>
      <c r="C145256" s="1" t="s">
        <v>60</v>
      </c>
    </row>
    <row r="145257" spans="1:3" x14ac:dyDescent="0.2">
      <c r="A145257" s="1">
        <v>169568</v>
      </c>
      <c r="B145257" s="1" t="s">
        <v>144863</v>
      </c>
      <c r="C145257" s="1" t="s">
        <v>60</v>
      </c>
    </row>
    <row r="145258" spans="1:3" x14ac:dyDescent="0.2">
      <c r="A145258" s="1">
        <v>169569</v>
      </c>
      <c r="B145258" s="1" t="s">
        <v>144864</v>
      </c>
      <c r="C145258" s="1" t="s">
        <v>60</v>
      </c>
    </row>
    <row r="145259" spans="1:3" x14ac:dyDescent="0.2">
      <c r="A145259" s="1">
        <v>169570</v>
      </c>
      <c r="B145259" s="1" t="s">
        <v>144865</v>
      </c>
      <c r="C145259" s="1" t="s">
        <v>60</v>
      </c>
    </row>
    <row r="145260" spans="1:3" x14ac:dyDescent="0.2">
      <c r="A145260" s="1">
        <v>169571</v>
      </c>
      <c r="B145260" s="1" t="s">
        <v>144866</v>
      </c>
      <c r="C145260" s="1" t="s">
        <v>60</v>
      </c>
    </row>
    <row r="145261" spans="1:3" x14ac:dyDescent="0.2">
      <c r="A145261" s="1">
        <v>169572</v>
      </c>
      <c r="B145261" s="1" t="s">
        <v>144867</v>
      </c>
      <c r="C145261" s="1" t="s">
        <v>60</v>
      </c>
    </row>
    <row r="145262" spans="1:3" x14ac:dyDescent="0.2">
      <c r="A145262" s="1">
        <v>169573</v>
      </c>
      <c r="B145262" s="1" t="s">
        <v>144868</v>
      </c>
      <c r="C145262" s="1" t="s">
        <v>60</v>
      </c>
    </row>
    <row r="145263" spans="1:3" x14ac:dyDescent="0.2">
      <c r="A145263" s="1">
        <v>169574</v>
      </c>
      <c r="B145263" s="1" t="s">
        <v>144869</v>
      </c>
      <c r="C145263" s="1" t="s">
        <v>60</v>
      </c>
    </row>
    <row r="145264" spans="1:3" x14ac:dyDescent="0.2">
      <c r="A145264" s="1">
        <v>169575</v>
      </c>
      <c r="B145264" s="1" t="s">
        <v>144870</v>
      </c>
      <c r="C145264" s="1" t="s">
        <v>60</v>
      </c>
    </row>
    <row r="145265" spans="1:3" x14ac:dyDescent="0.2">
      <c r="A145265" s="1">
        <v>169576</v>
      </c>
      <c r="B145265" s="1" t="s">
        <v>144871</v>
      </c>
      <c r="C145265" s="1" t="s">
        <v>60</v>
      </c>
    </row>
    <row r="145266" spans="1:3" x14ac:dyDescent="0.2">
      <c r="A145266" s="1">
        <v>169577</v>
      </c>
      <c r="B145266" s="1" t="s">
        <v>144872</v>
      </c>
      <c r="C145266" s="1" t="s">
        <v>60</v>
      </c>
    </row>
    <row r="145267" spans="1:3" x14ac:dyDescent="0.2">
      <c r="A145267" s="1">
        <v>169578</v>
      </c>
      <c r="B145267" s="1" t="s">
        <v>144873</v>
      </c>
      <c r="C145267" s="1" t="s">
        <v>60</v>
      </c>
    </row>
    <row r="145268" spans="1:3" x14ac:dyDescent="0.2">
      <c r="A145268" s="1">
        <v>169579</v>
      </c>
      <c r="B145268" s="1" t="s">
        <v>144874</v>
      </c>
      <c r="C145268" s="1" t="s">
        <v>60</v>
      </c>
    </row>
    <row r="145269" spans="1:3" x14ac:dyDescent="0.2">
      <c r="A145269" s="1">
        <v>169580</v>
      </c>
      <c r="B145269" s="1" t="s">
        <v>144875</v>
      </c>
      <c r="C145269" s="1" t="s">
        <v>60</v>
      </c>
    </row>
    <row r="145270" spans="1:3" x14ac:dyDescent="0.2">
      <c r="A145270" s="1">
        <v>169591</v>
      </c>
      <c r="B145270" s="1" t="s">
        <v>144876</v>
      </c>
      <c r="C145270" s="1" t="s">
        <v>60</v>
      </c>
    </row>
    <row r="145271" spans="1:3" x14ac:dyDescent="0.2">
      <c r="A145271" s="1">
        <v>169592</v>
      </c>
      <c r="B145271" s="1" t="s">
        <v>144877</v>
      </c>
      <c r="C145271" s="1" t="s">
        <v>60</v>
      </c>
    </row>
    <row r="145272" spans="1:3" x14ac:dyDescent="0.2">
      <c r="A145272" s="1">
        <v>169593</v>
      </c>
      <c r="B145272" s="1" t="s">
        <v>144878</v>
      </c>
      <c r="C145272" s="1" t="s">
        <v>60</v>
      </c>
    </row>
    <row r="145273" spans="1:3" x14ac:dyDescent="0.2">
      <c r="A145273" s="1">
        <v>169594</v>
      </c>
      <c r="B145273" s="1" t="s">
        <v>144879</v>
      </c>
      <c r="C145273" s="1" t="s">
        <v>60</v>
      </c>
    </row>
    <row r="145274" spans="1:3" x14ac:dyDescent="0.2">
      <c r="A145274" s="1">
        <v>169596</v>
      </c>
      <c r="B145274" s="1" t="s">
        <v>144880</v>
      </c>
      <c r="C145274" s="1" t="s">
        <v>60</v>
      </c>
    </row>
    <row r="145275" spans="1:3" x14ac:dyDescent="0.2">
      <c r="A145275" s="1">
        <v>169597</v>
      </c>
      <c r="B145275" s="1" t="s">
        <v>144881</v>
      </c>
      <c r="C145275" s="1" t="s">
        <v>60</v>
      </c>
    </row>
    <row r="145276" spans="1:3" x14ac:dyDescent="0.2">
      <c r="A145276" s="1">
        <v>169598</v>
      </c>
      <c r="B145276" s="1" t="s">
        <v>144882</v>
      </c>
      <c r="C145276" s="1" t="s">
        <v>60</v>
      </c>
    </row>
    <row r="145277" spans="1:3" x14ac:dyDescent="0.2">
      <c r="A145277" s="1">
        <v>169600</v>
      </c>
      <c r="B145277" s="1" t="s">
        <v>144883</v>
      </c>
      <c r="C145277" s="1" t="s">
        <v>60</v>
      </c>
    </row>
    <row r="145278" spans="1:3" x14ac:dyDescent="0.2">
      <c r="A145278" s="1">
        <v>169611</v>
      </c>
      <c r="B145278" s="1" t="s">
        <v>144884</v>
      </c>
      <c r="C145278" s="1" t="s">
        <v>60</v>
      </c>
    </row>
    <row r="145279" spans="1:3" x14ac:dyDescent="0.2">
      <c r="A145279" s="1">
        <v>169612</v>
      </c>
      <c r="B145279" s="1" t="s">
        <v>144885</v>
      </c>
      <c r="C145279" s="1" t="s">
        <v>60</v>
      </c>
    </row>
    <row r="145280" spans="1:3" x14ac:dyDescent="0.2">
      <c r="A145280" s="1">
        <v>169613</v>
      </c>
      <c r="B145280" s="1" t="s">
        <v>144886</v>
      </c>
      <c r="C145280" s="1" t="s">
        <v>60</v>
      </c>
    </row>
    <row r="145281" spans="1:3" x14ac:dyDescent="0.2">
      <c r="A145281" s="1">
        <v>169614</v>
      </c>
      <c r="B145281" s="1" t="s">
        <v>144887</v>
      </c>
      <c r="C145281" s="1" t="s">
        <v>60</v>
      </c>
    </row>
    <row r="145282" spans="1:3" x14ac:dyDescent="0.2">
      <c r="A145282" s="1">
        <v>169615</v>
      </c>
      <c r="B145282" s="1" t="s">
        <v>144888</v>
      </c>
      <c r="C145282" s="1" t="s">
        <v>60</v>
      </c>
    </row>
    <row r="145283" spans="1:3" x14ac:dyDescent="0.2">
      <c r="A145283" s="1">
        <v>169616</v>
      </c>
      <c r="B145283" s="1" t="s">
        <v>144889</v>
      </c>
      <c r="C145283" s="1" t="s">
        <v>60</v>
      </c>
    </row>
    <row r="145284" spans="1:3" x14ac:dyDescent="0.2">
      <c r="A145284" s="1">
        <v>169617</v>
      </c>
      <c r="B145284" s="1" t="s">
        <v>144890</v>
      </c>
      <c r="C145284" s="1" t="s">
        <v>60</v>
      </c>
    </row>
    <row r="145285" spans="1:3" x14ac:dyDescent="0.2">
      <c r="A145285" s="1">
        <v>169618</v>
      </c>
      <c r="B145285" s="1" t="s">
        <v>144891</v>
      </c>
      <c r="C145285" s="1" t="s">
        <v>60</v>
      </c>
    </row>
    <row r="145286" spans="1:3" x14ac:dyDescent="0.2">
      <c r="A145286" s="1">
        <v>169619</v>
      </c>
      <c r="B145286" s="1" t="s">
        <v>144892</v>
      </c>
      <c r="C145286" s="1" t="s">
        <v>60</v>
      </c>
    </row>
    <row r="145287" spans="1:3" x14ac:dyDescent="0.2">
      <c r="A145287" s="1">
        <v>169620</v>
      </c>
      <c r="B145287" s="1" t="s">
        <v>144893</v>
      </c>
      <c r="C145287" s="1" t="s">
        <v>60</v>
      </c>
    </row>
    <row r="145288" spans="1:3" x14ac:dyDescent="0.2">
      <c r="A145288" s="1">
        <v>169621</v>
      </c>
      <c r="B145288" s="1" t="s">
        <v>144894</v>
      </c>
      <c r="C145288" s="1" t="s">
        <v>60</v>
      </c>
    </row>
    <row r="145289" spans="1:3" x14ac:dyDescent="0.2">
      <c r="A145289" s="1">
        <v>169622</v>
      </c>
      <c r="B145289" s="1" t="s">
        <v>144895</v>
      </c>
      <c r="C145289" s="1" t="s">
        <v>60</v>
      </c>
    </row>
    <row r="145290" spans="1:3" x14ac:dyDescent="0.2">
      <c r="A145290" s="1">
        <v>169623</v>
      </c>
      <c r="B145290" s="1" t="s">
        <v>144896</v>
      </c>
      <c r="C145290" s="1" t="s">
        <v>60</v>
      </c>
    </row>
    <row r="145291" spans="1:3" x14ac:dyDescent="0.2">
      <c r="A145291" s="1">
        <v>169624</v>
      </c>
      <c r="B145291" s="1" t="s">
        <v>144897</v>
      </c>
      <c r="C145291" s="1" t="s">
        <v>60</v>
      </c>
    </row>
    <row r="145292" spans="1:3" x14ac:dyDescent="0.2">
      <c r="A145292" s="1">
        <v>169625</v>
      </c>
      <c r="B145292" s="1" t="s">
        <v>144898</v>
      </c>
      <c r="C145292" s="1" t="s">
        <v>60</v>
      </c>
    </row>
    <row r="145293" spans="1:3" x14ac:dyDescent="0.2">
      <c r="A145293" s="1">
        <v>169626</v>
      </c>
      <c r="B145293" s="1" t="s">
        <v>144899</v>
      </c>
      <c r="C145293" s="1" t="s">
        <v>60</v>
      </c>
    </row>
    <row r="145294" spans="1:3" x14ac:dyDescent="0.2">
      <c r="A145294" s="1">
        <v>169627</v>
      </c>
      <c r="B145294" s="1" t="s">
        <v>144900</v>
      </c>
      <c r="C145294" s="1" t="s">
        <v>60</v>
      </c>
    </row>
    <row r="145295" spans="1:3" x14ac:dyDescent="0.2">
      <c r="A145295" s="1">
        <v>169628</v>
      </c>
      <c r="B145295" s="1" t="s">
        <v>144901</v>
      </c>
      <c r="C145295" s="1" t="s">
        <v>60</v>
      </c>
    </row>
    <row r="145296" spans="1:3" x14ac:dyDescent="0.2">
      <c r="A145296" s="1">
        <v>169629</v>
      </c>
      <c r="B145296" s="1" t="s">
        <v>144902</v>
      </c>
      <c r="C145296" s="1" t="s">
        <v>60</v>
      </c>
    </row>
    <row r="145297" spans="1:3" x14ac:dyDescent="0.2">
      <c r="A145297" s="1">
        <v>169630</v>
      </c>
      <c r="B145297" s="1" t="s">
        <v>144903</v>
      </c>
      <c r="C145297" s="1" t="s">
        <v>60</v>
      </c>
    </row>
    <row r="145298" spans="1:3" x14ac:dyDescent="0.2">
      <c r="A145298" s="1">
        <v>169631</v>
      </c>
      <c r="B145298" s="1" t="s">
        <v>144904</v>
      </c>
      <c r="C145298" s="1" t="s">
        <v>60</v>
      </c>
    </row>
    <row r="145299" spans="1:3" x14ac:dyDescent="0.2">
      <c r="A145299" s="1">
        <v>169632</v>
      </c>
      <c r="B145299" s="1" t="s">
        <v>144905</v>
      </c>
      <c r="C145299" s="1" t="s">
        <v>60</v>
      </c>
    </row>
    <row r="145300" spans="1:3" x14ac:dyDescent="0.2">
      <c r="A145300" s="1">
        <v>169633</v>
      </c>
      <c r="B145300" s="1" t="s">
        <v>144906</v>
      </c>
      <c r="C145300" s="1" t="s">
        <v>60</v>
      </c>
    </row>
    <row r="145301" spans="1:3" x14ac:dyDescent="0.2">
      <c r="A145301" s="1">
        <v>169634</v>
      </c>
      <c r="B145301" s="1" t="s">
        <v>144907</v>
      </c>
      <c r="C145301" s="1" t="s">
        <v>60</v>
      </c>
    </row>
    <row r="145302" spans="1:3" x14ac:dyDescent="0.2">
      <c r="A145302" s="1">
        <v>169635</v>
      </c>
      <c r="B145302" s="1" t="s">
        <v>144908</v>
      </c>
      <c r="C145302" s="1" t="s">
        <v>60</v>
      </c>
    </row>
    <row r="145303" spans="1:3" x14ac:dyDescent="0.2">
      <c r="A145303" s="1">
        <v>169636</v>
      </c>
      <c r="B145303" s="1" t="s">
        <v>144909</v>
      </c>
      <c r="C145303" s="1" t="s">
        <v>60</v>
      </c>
    </row>
    <row r="145304" spans="1:3" x14ac:dyDescent="0.2">
      <c r="A145304" s="1">
        <v>169637</v>
      </c>
      <c r="B145304" s="1" t="s">
        <v>144910</v>
      </c>
      <c r="C145304" s="1" t="s">
        <v>60</v>
      </c>
    </row>
    <row r="145305" spans="1:3" x14ac:dyDescent="0.2">
      <c r="A145305" s="1">
        <v>169638</v>
      </c>
      <c r="B145305" s="1" t="s">
        <v>144911</v>
      </c>
      <c r="C145305" s="1" t="s">
        <v>60</v>
      </c>
    </row>
    <row r="145306" spans="1:3" x14ac:dyDescent="0.2">
      <c r="A145306" s="1">
        <v>169639</v>
      </c>
      <c r="B145306" s="1" t="s">
        <v>144912</v>
      </c>
      <c r="C145306" s="1" t="s">
        <v>60</v>
      </c>
    </row>
    <row r="145307" spans="1:3" x14ac:dyDescent="0.2">
      <c r="A145307" s="1">
        <v>169640</v>
      </c>
      <c r="B145307" s="1" t="s">
        <v>144913</v>
      </c>
      <c r="C145307" s="1" t="s">
        <v>60</v>
      </c>
    </row>
    <row r="145308" spans="1:3" x14ac:dyDescent="0.2">
      <c r="A145308" s="1">
        <v>169641</v>
      </c>
      <c r="B145308" s="1" t="s">
        <v>144914</v>
      </c>
      <c r="C145308" s="1" t="s">
        <v>60</v>
      </c>
    </row>
    <row r="145309" spans="1:3" x14ac:dyDescent="0.2">
      <c r="A145309" s="1">
        <v>169642</v>
      </c>
      <c r="B145309" s="1" t="s">
        <v>144915</v>
      </c>
      <c r="C145309" s="1" t="s">
        <v>60</v>
      </c>
    </row>
    <row r="145310" spans="1:3" x14ac:dyDescent="0.2">
      <c r="A145310" s="1">
        <v>169643</v>
      </c>
      <c r="B145310" s="1" t="s">
        <v>144916</v>
      </c>
      <c r="C145310" s="1" t="s">
        <v>60</v>
      </c>
    </row>
    <row r="145311" spans="1:3" x14ac:dyDescent="0.2">
      <c r="A145311" s="1">
        <v>169644</v>
      </c>
      <c r="B145311" s="1" t="s">
        <v>144917</v>
      </c>
      <c r="C145311" s="1" t="s">
        <v>60</v>
      </c>
    </row>
    <row r="145312" spans="1:3" x14ac:dyDescent="0.2">
      <c r="A145312" s="1">
        <v>169645</v>
      </c>
      <c r="B145312" s="1" t="s">
        <v>144918</v>
      </c>
      <c r="C145312" s="1" t="s">
        <v>60</v>
      </c>
    </row>
    <row r="145313" spans="1:3" x14ac:dyDescent="0.2">
      <c r="A145313" s="1">
        <v>169646</v>
      </c>
      <c r="B145313" s="1" t="s">
        <v>144919</v>
      </c>
      <c r="C145313" s="1" t="s">
        <v>60</v>
      </c>
    </row>
    <row r="145314" spans="1:3" x14ac:dyDescent="0.2">
      <c r="A145314" s="1">
        <v>169647</v>
      </c>
      <c r="B145314" s="1" t="s">
        <v>144920</v>
      </c>
      <c r="C145314" s="1" t="s">
        <v>60</v>
      </c>
    </row>
    <row r="145315" spans="1:3" x14ac:dyDescent="0.2">
      <c r="A145315" s="1">
        <v>169648</v>
      </c>
      <c r="B145315" s="1" t="s">
        <v>144921</v>
      </c>
      <c r="C145315" s="1" t="s">
        <v>60</v>
      </c>
    </row>
    <row r="145316" spans="1:3" x14ac:dyDescent="0.2">
      <c r="A145316" s="1">
        <v>169649</v>
      </c>
      <c r="B145316" s="1" t="s">
        <v>144922</v>
      </c>
      <c r="C145316" s="1" t="s">
        <v>60</v>
      </c>
    </row>
    <row r="145317" spans="1:3" x14ac:dyDescent="0.2">
      <c r="A145317" s="1">
        <v>169650</v>
      </c>
      <c r="B145317" s="1" t="s">
        <v>144923</v>
      </c>
      <c r="C145317" s="1" t="s">
        <v>60</v>
      </c>
    </row>
    <row r="145318" spans="1:3" x14ac:dyDescent="0.2">
      <c r="A145318" s="1">
        <v>169651</v>
      </c>
      <c r="B145318" s="1" t="s">
        <v>144924</v>
      </c>
      <c r="C145318" s="1" t="s">
        <v>60</v>
      </c>
    </row>
    <row r="145319" spans="1:3" x14ac:dyDescent="0.2">
      <c r="A145319" s="1">
        <v>169652</v>
      </c>
      <c r="B145319" s="1" t="s">
        <v>144925</v>
      </c>
      <c r="C145319" s="1" t="s">
        <v>60</v>
      </c>
    </row>
    <row r="145320" spans="1:3" x14ac:dyDescent="0.2">
      <c r="A145320" s="1">
        <v>169653</v>
      </c>
      <c r="B145320" s="1" t="s">
        <v>144926</v>
      </c>
      <c r="C145320" s="1" t="s">
        <v>60</v>
      </c>
    </row>
    <row r="145321" spans="1:3" x14ac:dyDescent="0.2">
      <c r="A145321" s="1">
        <v>169654</v>
      </c>
      <c r="B145321" s="1" t="s">
        <v>144927</v>
      </c>
      <c r="C145321" s="1" t="s">
        <v>60</v>
      </c>
    </row>
    <row r="145322" spans="1:3" x14ac:dyDescent="0.2">
      <c r="A145322" s="1">
        <v>169655</v>
      </c>
      <c r="B145322" s="1" t="s">
        <v>144928</v>
      </c>
      <c r="C145322" s="1" t="s">
        <v>60</v>
      </c>
    </row>
    <row r="145323" spans="1:3" x14ac:dyDescent="0.2">
      <c r="A145323" s="1">
        <v>169656</v>
      </c>
      <c r="B145323" s="1" t="s">
        <v>144929</v>
      </c>
      <c r="C145323" s="1" t="s">
        <v>60</v>
      </c>
    </row>
    <row r="145324" spans="1:3" x14ac:dyDescent="0.2">
      <c r="A145324" s="1">
        <v>169657</v>
      </c>
      <c r="B145324" s="1" t="s">
        <v>144930</v>
      </c>
      <c r="C145324" s="1" t="s">
        <v>60</v>
      </c>
    </row>
    <row r="145325" spans="1:3" x14ac:dyDescent="0.2">
      <c r="A145325" s="1">
        <v>169658</v>
      </c>
      <c r="B145325" s="1" t="s">
        <v>144931</v>
      </c>
      <c r="C145325" s="1" t="s">
        <v>60</v>
      </c>
    </row>
    <row r="145326" spans="1:3" x14ac:dyDescent="0.2">
      <c r="A145326" s="1">
        <v>169659</v>
      </c>
      <c r="B145326" s="1" t="s">
        <v>144932</v>
      </c>
      <c r="C145326" s="1" t="s">
        <v>60</v>
      </c>
    </row>
    <row r="145327" spans="1:3" x14ac:dyDescent="0.2">
      <c r="A145327" s="1">
        <v>169660</v>
      </c>
      <c r="B145327" s="1" t="s">
        <v>144933</v>
      </c>
      <c r="C145327" s="1" t="s">
        <v>60</v>
      </c>
    </row>
    <row r="145328" spans="1:3" x14ac:dyDescent="0.2">
      <c r="A145328" s="1">
        <v>169671</v>
      </c>
      <c r="B145328" s="1" t="s">
        <v>144934</v>
      </c>
      <c r="C145328" s="1" t="s">
        <v>60</v>
      </c>
    </row>
    <row r="145329" spans="1:3" x14ac:dyDescent="0.2">
      <c r="A145329" s="1">
        <v>169672</v>
      </c>
      <c r="B145329" s="1" t="s">
        <v>144935</v>
      </c>
      <c r="C145329" s="1" t="s">
        <v>60</v>
      </c>
    </row>
    <row r="145330" spans="1:3" x14ac:dyDescent="0.2">
      <c r="A145330" s="1">
        <v>169673</v>
      </c>
      <c r="B145330" s="1" t="s">
        <v>144936</v>
      </c>
      <c r="C145330" s="1" t="s">
        <v>60</v>
      </c>
    </row>
    <row r="145331" spans="1:3" x14ac:dyDescent="0.2">
      <c r="A145331" s="1">
        <v>169674</v>
      </c>
      <c r="B145331" s="1" t="s">
        <v>144937</v>
      </c>
      <c r="C145331" s="1" t="s">
        <v>60</v>
      </c>
    </row>
    <row r="145332" spans="1:3" x14ac:dyDescent="0.2">
      <c r="A145332" s="1">
        <v>169675</v>
      </c>
      <c r="B145332" s="1" t="s">
        <v>144938</v>
      </c>
      <c r="C145332" s="1" t="s">
        <v>60</v>
      </c>
    </row>
    <row r="145333" spans="1:3" x14ac:dyDescent="0.2">
      <c r="A145333" s="1">
        <v>169676</v>
      </c>
      <c r="B145333" s="1" t="s">
        <v>144939</v>
      </c>
      <c r="C145333" s="1" t="s">
        <v>60</v>
      </c>
    </row>
    <row r="145334" spans="1:3" x14ac:dyDescent="0.2">
      <c r="A145334" s="1">
        <v>169677</v>
      </c>
      <c r="B145334" s="1" t="s">
        <v>144940</v>
      </c>
      <c r="C145334" s="1" t="s">
        <v>60</v>
      </c>
    </row>
    <row r="145335" spans="1:3" x14ac:dyDescent="0.2">
      <c r="A145335" s="1">
        <v>169678</v>
      </c>
      <c r="B145335" s="1" t="s">
        <v>144941</v>
      </c>
      <c r="C145335" s="1" t="s">
        <v>60</v>
      </c>
    </row>
    <row r="145336" spans="1:3" x14ac:dyDescent="0.2">
      <c r="A145336" s="1">
        <v>169679</v>
      </c>
      <c r="B145336" s="1" t="s">
        <v>144942</v>
      </c>
      <c r="C145336" s="1" t="s">
        <v>60</v>
      </c>
    </row>
    <row r="145337" spans="1:3" x14ac:dyDescent="0.2">
      <c r="A145337" s="1">
        <v>169680</v>
      </c>
      <c r="B145337" s="1" t="s">
        <v>144943</v>
      </c>
      <c r="C145337" s="1" t="s">
        <v>60</v>
      </c>
    </row>
    <row r="145338" spans="1:3" x14ac:dyDescent="0.2">
      <c r="A145338" s="1">
        <v>169681</v>
      </c>
      <c r="B145338" s="1" t="s">
        <v>144944</v>
      </c>
      <c r="C145338" s="1" t="s">
        <v>60</v>
      </c>
    </row>
    <row r="145339" spans="1:3" x14ac:dyDescent="0.2">
      <c r="A145339" s="1">
        <v>169682</v>
      </c>
      <c r="B145339" s="1" t="s">
        <v>144945</v>
      </c>
      <c r="C145339" s="1" t="s">
        <v>60</v>
      </c>
    </row>
    <row r="145340" spans="1:3" x14ac:dyDescent="0.2">
      <c r="A145340" s="1">
        <v>169683</v>
      </c>
      <c r="B145340" s="1" t="s">
        <v>144946</v>
      </c>
      <c r="C145340" s="1" t="s">
        <v>60</v>
      </c>
    </row>
    <row r="145341" spans="1:3" x14ac:dyDescent="0.2">
      <c r="A145341" s="1">
        <v>169684</v>
      </c>
      <c r="B145341" s="1" t="s">
        <v>144947</v>
      </c>
      <c r="C145341" s="1" t="s">
        <v>60</v>
      </c>
    </row>
    <row r="145342" spans="1:3" x14ac:dyDescent="0.2">
      <c r="A145342" s="1">
        <v>169685</v>
      </c>
      <c r="B145342" s="1" t="s">
        <v>144948</v>
      </c>
      <c r="C145342" s="1" t="s">
        <v>60</v>
      </c>
    </row>
    <row r="145343" spans="1:3" x14ac:dyDescent="0.2">
      <c r="A145343" s="1">
        <v>169686</v>
      </c>
      <c r="B145343" s="1" t="s">
        <v>144949</v>
      </c>
      <c r="C145343" s="1" t="s">
        <v>60</v>
      </c>
    </row>
    <row r="145344" spans="1:3" x14ac:dyDescent="0.2">
      <c r="A145344" s="1">
        <v>169687</v>
      </c>
      <c r="B145344" s="1" t="s">
        <v>144950</v>
      </c>
      <c r="C145344" s="1" t="s">
        <v>60</v>
      </c>
    </row>
    <row r="145345" spans="1:3" x14ac:dyDescent="0.2">
      <c r="A145345" s="1">
        <v>169688</v>
      </c>
      <c r="B145345" s="1" t="s">
        <v>144951</v>
      </c>
      <c r="C145345" s="1" t="s">
        <v>60</v>
      </c>
    </row>
    <row r="145346" spans="1:3" x14ac:dyDescent="0.2">
      <c r="A145346" s="1">
        <v>169689</v>
      </c>
      <c r="B145346" s="1" t="s">
        <v>144952</v>
      </c>
      <c r="C145346" s="1" t="s">
        <v>60</v>
      </c>
    </row>
    <row r="145347" spans="1:3" x14ac:dyDescent="0.2">
      <c r="A145347" s="1">
        <v>169690</v>
      </c>
      <c r="B145347" s="1" t="s">
        <v>144953</v>
      </c>
      <c r="C145347" s="1" t="s">
        <v>60</v>
      </c>
    </row>
    <row r="145348" spans="1:3" x14ac:dyDescent="0.2">
      <c r="A145348" s="1">
        <v>169691</v>
      </c>
      <c r="B145348" s="1" t="s">
        <v>144954</v>
      </c>
      <c r="C145348" s="1" t="s">
        <v>60</v>
      </c>
    </row>
    <row r="145349" spans="1:3" x14ac:dyDescent="0.2">
      <c r="A145349" s="1">
        <v>169693</v>
      </c>
      <c r="B145349" s="1" t="s">
        <v>144955</v>
      </c>
      <c r="C145349" s="1" t="s">
        <v>60</v>
      </c>
    </row>
    <row r="145350" spans="1:3" x14ac:dyDescent="0.2">
      <c r="A145350" s="1">
        <v>169694</v>
      </c>
      <c r="B145350" s="1" t="s">
        <v>144956</v>
      </c>
      <c r="C145350" s="1" t="s">
        <v>60</v>
      </c>
    </row>
    <row r="145351" spans="1:3" x14ac:dyDescent="0.2">
      <c r="A145351" s="1">
        <v>169695</v>
      </c>
      <c r="B145351" s="1" t="s">
        <v>144957</v>
      </c>
      <c r="C145351" s="1" t="s">
        <v>60</v>
      </c>
    </row>
    <row r="145352" spans="1:3" x14ac:dyDescent="0.2">
      <c r="A145352" s="1">
        <v>169696</v>
      </c>
      <c r="B145352" s="1" t="s">
        <v>144958</v>
      </c>
      <c r="C145352" s="1" t="s">
        <v>60</v>
      </c>
    </row>
    <row r="145353" spans="1:3" x14ac:dyDescent="0.2">
      <c r="A145353" s="1">
        <v>169697</v>
      </c>
      <c r="B145353" s="1" t="s">
        <v>144959</v>
      </c>
      <c r="C145353" s="1" t="s">
        <v>60</v>
      </c>
    </row>
    <row r="145354" spans="1:3" x14ac:dyDescent="0.2">
      <c r="A145354" s="1">
        <v>169698</v>
      </c>
      <c r="B145354" s="1" t="s">
        <v>144960</v>
      </c>
      <c r="C145354" s="1" t="s">
        <v>60</v>
      </c>
    </row>
    <row r="145355" spans="1:3" x14ac:dyDescent="0.2">
      <c r="A145355" s="1">
        <v>169699</v>
      </c>
      <c r="B145355" s="1" t="s">
        <v>144961</v>
      </c>
      <c r="C145355" s="1" t="s">
        <v>60</v>
      </c>
    </row>
    <row r="145356" spans="1:3" x14ac:dyDescent="0.2">
      <c r="A145356" s="1">
        <v>169700</v>
      </c>
      <c r="B145356" s="1" t="s">
        <v>144962</v>
      </c>
      <c r="C145356" s="1" t="s">
        <v>60</v>
      </c>
    </row>
    <row r="145357" spans="1:3" x14ac:dyDescent="0.2">
      <c r="A145357" s="1">
        <v>169711</v>
      </c>
      <c r="B145357" s="1" t="s">
        <v>144963</v>
      </c>
      <c r="C145357" s="1" t="s">
        <v>60</v>
      </c>
    </row>
    <row r="145358" spans="1:3" x14ac:dyDescent="0.2">
      <c r="A145358" s="1">
        <v>169712</v>
      </c>
      <c r="B145358" s="1" t="s">
        <v>144964</v>
      </c>
      <c r="C145358" s="1" t="s">
        <v>60</v>
      </c>
    </row>
    <row r="145359" spans="1:3" x14ac:dyDescent="0.2">
      <c r="A145359" s="1">
        <v>169713</v>
      </c>
      <c r="B145359" s="1" t="s">
        <v>144965</v>
      </c>
      <c r="C145359" s="1" t="s">
        <v>60</v>
      </c>
    </row>
    <row r="145360" spans="1:3" x14ac:dyDescent="0.2">
      <c r="A145360" s="1">
        <v>169714</v>
      </c>
      <c r="B145360" s="1" t="s">
        <v>144966</v>
      </c>
      <c r="C145360" s="1" t="s">
        <v>60</v>
      </c>
    </row>
    <row r="145361" spans="1:3" x14ac:dyDescent="0.2">
      <c r="A145361" s="1">
        <v>169715</v>
      </c>
      <c r="B145361" s="1" t="s">
        <v>144967</v>
      </c>
      <c r="C145361" s="1" t="s">
        <v>60</v>
      </c>
    </row>
    <row r="145362" spans="1:3" x14ac:dyDescent="0.2">
      <c r="A145362" s="1">
        <v>169716</v>
      </c>
      <c r="B145362" s="1" t="s">
        <v>144968</v>
      </c>
      <c r="C145362" s="1" t="s">
        <v>60</v>
      </c>
    </row>
    <row r="145363" spans="1:3" x14ac:dyDescent="0.2">
      <c r="A145363" s="1">
        <v>169717</v>
      </c>
      <c r="B145363" s="1" t="s">
        <v>144969</v>
      </c>
      <c r="C145363" s="1" t="s">
        <v>60</v>
      </c>
    </row>
    <row r="145364" spans="1:3" x14ac:dyDescent="0.2">
      <c r="A145364" s="1">
        <v>169718</v>
      </c>
      <c r="B145364" s="1" t="s">
        <v>144970</v>
      </c>
      <c r="C145364" s="1" t="s">
        <v>60</v>
      </c>
    </row>
    <row r="145365" spans="1:3" x14ac:dyDescent="0.2">
      <c r="A145365" s="1">
        <v>169719</v>
      </c>
      <c r="B145365" s="1" t="s">
        <v>144971</v>
      </c>
      <c r="C145365" s="1" t="s">
        <v>60</v>
      </c>
    </row>
    <row r="145366" spans="1:3" x14ac:dyDescent="0.2">
      <c r="A145366" s="1">
        <v>169720</v>
      </c>
      <c r="B145366" s="1" t="s">
        <v>144972</v>
      </c>
      <c r="C145366" s="1" t="s">
        <v>60</v>
      </c>
    </row>
    <row r="145367" spans="1:3" x14ac:dyDescent="0.2">
      <c r="A145367" s="1">
        <v>169721</v>
      </c>
      <c r="B145367" s="1" t="s">
        <v>144973</v>
      </c>
      <c r="C145367" s="1" t="s">
        <v>60</v>
      </c>
    </row>
    <row r="145368" spans="1:3" x14ac:dyDescent="0.2">
      <c r="A145368" s="1">
        <v>169722</v>
      </c>
      <c r="B145368" s="1" t="s">
        <v>144974</v>
      </c>
      <c r="C145368" s="1" t="s">
        <v>60</v>
      </c>
    </row>
    <row r="145369" spans="1:3" x14ac:dyDescent="0.2">
      <c r="A145369" s="1">
        <v>169723</v>
      </c>
      <c r="B145369" s="1" t="s">
        <v>144975</v>
      </c>
      <c r="C145369" s="1" t="s">
        <v>60</v>
      </c>
    </row>
    <row r="145370" spans="1:3" x14ac:dyDescent="0.2">
      <c r="A145370" s="1">
        <v>169724</v>
      </c>
      <c r="B145370" s="1" t="s">
        <v>144976</v>
      </c>
      <c r="C145370" s="1" t="s">
        <v>60</v>
      </c>
    </row>
    <row r="145371" spans="1:3" x14ac:dyDescent="0.2">
      <c r="A145371" s="1">
        <v>169725</v>
      </c>
      <c r="B145371" s="1" t="s">
        <v>144977</v>
      </c>
      <c r="C145371" s="1" t="s">
        <v>60</v>
      </c>
    </row>
    <row r="145372" spans="1:3" x14ac:dyDescent="0.2">
      <c r="A145372" s="1">
        <v>169726</v>
      </c>
      <c r="B145372" s="1" t="s">
        <v>144978</v>
      </c>
      <c r="C145372" s="1" t="s">
        <v>60</v>
      </c>
    </row>
    <row r="145373" spans="1:3" x14ac:dyDescent="0.2">
      <c r="A145373" s="1">
        <v>169727</v>
      </c>
      <c r="B145373" s="1" t="s">
        <v>144979</v>
      </c>
      <c r="C145373" s="1" t="s">
        <v>60</v>
      </c>
    </row>
    <row r="145374" spans="1:3" x14ac:dyDescent="0.2">
      <c r="A145374" s="1">
        <v>169728</v>
      </c>
      <c r="B145374" s="1" t="s">
        <v>144980</v>
      </c>
      <c r="C145374" s="1" t="s">
        <v>60</v>
      </c>
    </row>
    <row r="145375" spans="1:3" x14ac:dyDescent="0.2">
      <c r="A145375" s="1">
        <v>169729</v>
      </c>
      <c r="B145375" s="1" t="s">
        <v>144981</v>
      </c>
      <c r="C145375" s="1" t="s">
        <v>60</v>
      </c>
    </row>
    <row r="145376" spans="1:3" x14ac:dyDescent="0.2">
      <c r="A145376" s="1">
        <v>169730</v>
      </c>
      <c r="B145376" s="1" t="s">
        <v>144982</v>
      </c>
      <c r="C145376" s="1" t="s">
        <v>60</v>
      </c>
    </row>
    <row r="145377" spans="1:3" x14ac:dyDescent="0.2">
      <c r="A145377" s="1">
        <v>169731</v>
      </c>
      <c r="B145377" s="1" t="s">
        <v>144983</v>
      </c>
      <c r="C145377" s="1" t="s">
        <v>60</v>
      </c>
    </row>
    <row r="145378" spans="1:3" x14ac:dyDescent="0.2">
      <c r="A145378" s="1">
        <v>169732</v>
      </c>
      <c r="B145378" s="1" t="s">
        <v>144984</v>
      </c>
      <c r="C145378" s="1" t="s">
        <v>60</v>
      </c>
    </row>
    <row r="145379" spans="1:3" x14ac:dyDescent="0.2">
      <c r="A145379" s="1">
        <v>169733</v>
      </c>
      <c r="B145379" s="1" t="s">
        <v>144985</v>
      </c>
      <c r="C145379" s="1" t="s">
        <v>60</v>
      </c>
    </row>
    <row r="145380" spans="1:3" x14ac:dyDescent="0.2">
      <c r="A145380" s="1">
        <v>169734</v>
      </c>
      <c r="B145380" s="1" t="s">
        <v>144986</v>
      </c>
      <c r="C145380" s="1" t="s">
        <v>60</v>
      </c>
    </row>
    <row r="145381" spans="1:3" x14ac:dyDescent="0.2">
      <c r="A145381" s="1">
        <v>169735</v>
      </c>
      <c r="B145381" s="1" t="s">
        <v>144987</v>
      </c>
      <c r="C145381" s="1" t="s">
        <v>60</v>
      </c>
    </row>
    <row r="145382" spans="1:3" x14ac:dyDescent="0.2">
      <c r="A145382" s="1">
        <v>169736</v>
      </c>
      <c r="B145382" s="1" t="s">
        <v>144988</v>
      </c>
      <c r="C145382" s="1" t="s">
        <v>60</v>
      </c>
    </row>
    <row r="145383" spans="1:3" x14ac:dyDescent="0.2">
      <c r="A145383" s="1">
        <v>169744</v>
      </c>
      <c r="B145383" s="1" t="s">
        <v>144989</v>
      </c>
      <c r="C145383" s="1" t="s">
        <v>5</v>
      </c>
    </row>
    <row r="145384" spans="1:3" x14ac:dyDescent="0.2">
      <c r="A145384" s="1">
        <v>169745</v>
      </c>
      <c r="B145384" s="1" t="s">
        <v>144990</v>
      </c>
      <c r="C145384" s="1" t="s">
        <v>5</v>
      </c>
    </row>
    <row r="145385" spans="1:3" x14ac:dyDescent="0.2">
      <c r="A145385" s="1">
        <v>169747</v>
      </c>
      <c r="B145385" s="1" t="s">
        <v>144991</v>
      </c>
      <c r="C145385" s="1" t="s">
        <v>5</v>
      </c>
    </row>
    <row r="145386" spans="1:3" x14ac:dyDescent="0.2">
      <c r="A145386" s="1">
        <v>169748</v>
      </c>
      <c r="B145386" s="1" t="s">
        <v>144992</v>
      </c>
      <c r="C145386" s="1" t="s">
        <v>5</v>
      </c>
    </row>
    <row r="145387" spans="1:3" x14ac:dyDescent="0.2">
      <c r="A145387" s="1">
        <v>169749</v>
      </c>
      <c r="B145387" s="1" t="s">
        <v>144993</v>
      </c>
      <c r="C145387" s="1" t="s">
        <v>5</v>
      </c>
    </row>
    <row r="145388" spans="1:3" x14ac:dyDescent="0.2">
      <c r="A145388" s="1">
        <v>169750</v>
      </c>
      <c r="B145388" s="1" t="s">
        <v>144994</v>
      </c>
      <c r="C145388" s="1" t="s">
        <v>60</v>
      </c>
    </row>
    <row r="145389" spans="1:3" x14ac:dyDescent="0.2">
      <c r="A145389" s="1">
        <v>169751</v>
      </c>
      <c r="B145389" s="1" t="s">
        <v>144995</v>
      </c>
      <c r="C145389" s="1" t="s">
        <v>60</v>
      </c>
    </row>
    <row r="145390" spans="1:3" x14ac:dyDescent="0.2">
      <c r="A145390" s="1">
        <v>169752</v>
      </c>
      <c r="B145390" s="1" t="s">
        <v>144996</v>
      </c>
      <c r="C145390" s="1" t="s">
        <v>60</v>
      </c>
    </row>
    <row r="145391" spans="1:3" x14ac:dyDescent="0.2">
      <c r="A145391" s="1">
        <v>169763</v>
      </c>
      <c r="B145391" s="1" t="s">
        <v>144997</v>
      </c>
      <c r="C145391" s="1" t="s">
        <v>5</v>
      </c>
    </row>
    <row r="145392" spans="1:3" x14ac:dyDescent="0.2">
      <c r="A145392" s="1">
        <v>169764</v>
      </c>
      <c r="B145392" s="1" t="s">
        <v>144998</v>
      </c>
      <c r="C145392" s="1" t="s">
        <v>5</v>
      </c>
    </row>
    <row r="145393" spans="1:3" x14ac:dyDescent="0.2">
      <c r="A145393" s="1">
        <v>169765</v>
      </c>
      <c r="B145393" s="1" t="s">
        <v>144999</v>
      </c>
      <c r="C145393" s="1" t="s">
        <v>60</v>
      </c>
    </row>
    <row r="145394" spans="1:3" x14ac:dyDescent="0.2">
      <c r="A145394" s="1">
        <v>169767</v>
      </c>
      <c r="B145394" s="1" t="s">
        <v>145000</v>
      </c>
      <c r="C145394" s="1" t="s">
        <v>5</v>
      </c>
    </row>
    <row r="145395" spans="1:3" x14ac:dyDescent="0.2">
      <c r="A145395" s="1">
        <v>169768</v>
      </c>
      <c r="B145395" s="1" t="s">
        <v>145001</v>
      </c>
      <c r="C145395" s="1" t="s">
        <v>5</v>
      </c>
    </row>
    <row r="145396" spans="1:3" x14ac:dyDescent="0.2">
      <c r="A145396" s="1">
        <v>169771</v>
      </c>
      <c r="B145396" s="1" t="s">
        <v>145002</v>
      </c>
      <c r="C145396" s="1" t="s">
        <v>5</v>
      </c>
    </row>
    <row r="145397" spans="1:3" x14ac:dyDescent="0.2">
      <c r="A145397" s="1">
        <v>169772</v>
      </c>
      <c r="B145397" s="1" t="s">
        <v>145003</v>
      </c>
      <c r="C145397" s="1" t="s">
        <v>5</v>
      </c>
    </row>
    <row r="145398" spans="1:3" x14ac:dyDescent="0.2">
      <c r="A145398" s="1">
        <v>169773</v>
      </c>
      <c r="B145398" s="1" t="s">
        <v>145004</v>
      </c>
      <c r="C145398" s="1" t="s">
        <v>5</v>
      </c>
    </row>
    <row r="145399" spans="1:3" x14ac:dyDescent="0.2">
      <c r="A145399" s="1">
        <v>169774</v>
      </c>
      <c r="B145399" s="1" t="s">
        <v>145005</v>
      </c>
      <c r="C145399" s="1" t="s">
        <v>60</v>
      </c>
    </row>
    <row r="145400" spans="1:3" x14ac:dyDescent="0.2">
      <c r="A145400" s="1">
        <v>169775</v>
      </c>
      <c r="B145400" s="1" t="s">
        <v>145006</v>
      </c>
      <c r="C145400" s="1" t="s">
        <v>5</v>
      </c>
    </row>
    <row r="145401" spans="1:3" x14ac:dyDescent="0.2">
      <c r="A145401" s="1">
        <v>169786</v>
      </c>
      <c r="B145401" s="1" t="s">
        <v>145007</v>
      </c>
      <c r="C145401" s="1" t="s">
        <v>5</v>
      </c>
    </row>
    <row r="145402" spans="1:3" x14ac:dyDescent="0.2">
      <c r="A145402" s="1">
        <v>169787</v>
      </c>
      <c r="B145402" s="1" t="s">
        <v>145008</v>
      </c>
      <c r="C145402" s="1" t="s">
        <v>5</v>
      </c>
    </row>
    <row r="145403" spans="1:3" x14ac:dyDescent="0.2">
      <c r="A145403" s="1">
        <v>169788</v>
      </c>
      <c r="B145403" s="1" t="s">
        <v>145009</v>
      </c>
      <c r="C145403" s="1" t="s">
        <v>5</v>
      </c>
    </row>
    <row r="145404" spans="1:3" x14ac:dyDescent="0.2">
      <c r="A145404" s="1">
        <v>169789</v>
      </c>
      <c r="B145404" s="1" t="s">
        <v>145010</v>
      </c>
      <c r="C145404" s="1" t="s">
        <v>5</v>
      </c>
    </row>
    <row r="145405" spans="1:3" x14ac:dyDescent="0.2">
      <c r="A145405" s="1">
        <v>169790</v>
      </c>
      <c r="B145405" s="1" t="s">
        <v>145011</v>
      </c>
      <c r="C145405" s="1" t="s">
        <v>5</v>
      </c>
    </row>
    <row r="145406" spans="1:3" x14ac:dyDescent="0.2">
      <c r="A145406" s="1">
        <v>169791</v>
      </c>
      <c r="B145406" s="1" t="s">
        <v>145012</v>
      </c>
      <c r="C145406" s="1" t="s">
        <v>60</v>
      </c>
    </row>
    <row r="145407" spans="1:3" x14ac:dyDescent="0.2">
      <c r="A145407" s="1">
        <v>169792</v>
      </c>
      <c r="B145407" s="1" t="s">
        <v>145013</v>
      </c>
      <c r="C145407" s="1" t="s">
        <v>5</v>
      </c>
    </row>
    <row r="145408" spans="1:3" x14ac:dyDescent="0.2">
      <c r="A145408" s="1">
        <v>169793</v>
      </c>
      <c r="B145408" s="1" t="s">
        <v>145014</v>
      </c>
      <c r="C145408" s="1" t="s">
        <v>5</v>
      </c>
    </row>
    <row r="145409" spans="1:3" x14ac:dyDescent="0.2">
      <c r="A145409" s="1">
        <v>169794</v>
      </c>
      <c r="B145409" s="1" t="s">
        <v>145015</v>
      </c>
      <c r="C145409" s="1" t="s">
        <v>5</v>
      </c>
    </row>
    <row r="145410" spans="1:3" x14ac:dyDescent="0.2">
      <c r="A145410" s="1">
        <v>169795</v>
      </c>
      <c r="B145410" s="1" t="s">
        <v>145016</v>
      </c>
      <c r="C145410" s="1" t="s">
        <v>5</v>
      </c>
    </row>
    <row r="145411" spans="1:3" x14ac:dyDescent="0.2">
      <c r="A145411" s="1">
        <v>169806</v>
      </c>
      <c r="B145411" s="1" t="s">
        <v>145017</v>
      </c>
      <c r="C145411" s="1" t="s">
        <v>5</v>
      </c>
    </row>
    <row r="145412" spans="1:3" x14ac:dyDescent="0.2">
      <c r="A145412" s="1">
        <v>169807</v>
      </c>
      <c r="B145412" s="1" t="s">
        <v>145018</v>
      </c>
      <c r="C145412" s="1" t="s">
        <v>5</v>
      </c>
    </row>
    <row r="145413" spans="1:3" x14ac:dyDescent="0.2">
      <c r="A145413" s="1">
        <v>169808</v>
      </c>
      <c r="B145413" s="1" t="s">
        <v>145019</v>
      </c>
      <c r="C145413" s="1" t="s">
        <v>60</v>
      </c>
    </row>
    <row r="145414" spans="1:3" x14ac:dyDescent="0.2">
      <c r="A145414" s="1">
        <v>169809</v>
      </c>
      <c r="B145414" s="1" t="s">
        <v>145020</v>
      </c>
      <c r="C145414" s="1" t="s">
        <v>5</v>
      </c>
    </row>
    <row r="145415" spans="1:3" x14ac:dyDescent="0.2">
      <c r="A145415" s="1">
        <v>169810</v>
      </c>
      <c r="B145415" s="1" t="s">
        <v>145021</v>
      </c>
      <c r="C145415" s="1" t="s">
        <v>5</v>
      </c>
    </row>
    <row r="145416" spans="1:3" x14ac:dyDescent="0.2">
      <c r="A145416" s="1">
        <v>169811</v>
      </c>
      <c r="B145416" s="1" t="s">
        <v>145022</v>
      </c>
      <c r="C145416" s="1" t="s">
        <v>5</v>
      </c>
    </row>
    <row r="145417" spans="1:3" x14ac:dyDescent="0.2">
      <c r="A145417" s="1">
        <v>169812</v>
      </c>
      <c r="B145417" s="1" t="s">
        <v>145023</v>
      </c>
      <c r="C145417" s="1" t="s">
        <v>5</v>
      </c>
    </row>
    <row r="145418" spans="1:3" x14ac:dyDescent="0.2">
      <c r="A145418" s="1">
        <v>169813</v>
      </c>
      <c r="B145418" s="1" t="s">
        <v>145024</v>
      </c>
      <c r="C145418" s="1" t="s">
        <v>5</v>
      </c>
    </row>
    <row r="145419" spans="1:3" x14ac:dyDescent="0.2">
      <c r="A145419" s="1">
        <v>169814</v>
      </c>
      <c r="B145419" s="1" t="s">
        <v>145025</v>
      </c>
      <c r="C145419" s="1" t="s">
        <v>60</v>
      </c>
    </row>
    <row r="145420" spans="1:3" x14ac:dyDescent="0.2">
      <c r="A145420" s="1">
        <v>169815</v>
      </c>
      <c r="B145420" s="1" t="s">
        <v>145026</v>
      </c>
      <c r="C145420" s="1" t="s">
        <v>5</v>
      </c>
    </row>
    <row r="145421" spans="1:3" x14ac:dyDescent="0.2">
      <c r="A145421" s="1">
        <v>169816</v>
      </c>
      <c r="B145421" s="1" t="s">
        <v>145027</v>
      </c>
      <c r="C145421" s="1" t="s">
        <v>5</v>
      </c>
    </row>
    <row r="145422" spans="1:3" x14ac:dyDescent="0.2">
      <c r="A145422" s="1">
        <v>169817</v>
      </c>
      <c r="B145422" s="1" t="s">
        <v>145028</v>
      </c>
      <c r="C145422" s="1" t="s">
        <v>5</v>
      </c>
    </row>
    <row r="145423" spans="1:3" x14ac:dyDescent="0.2">
      <c r="A145423" s="1">
        <v>169818</v>
      </c>
      <c r="B145423" s="1" t="s">
        <v>145029</v>
      </c>
      <c r="C145423" s="1" t="s">
        <v>5</v>
      </c>
    </row>
    <row r="145424" spans="1:3" x14ac:dyDescent="0.2">
      <c r="A145424" s="1">
        <v>169819</v>
      </c>
      <c r="B145424" s="1" t="s">
        <v>145030</v>
      </c>
      <c r="C145424" s="1" t="s">
        <v>5</v>
      </c>
    </row>
    <row r="145425" spans="1:3" x14ac:dyDescent="0.2">
      <c r="A145425" s="1">
        <v>169820</v>
      </c>
      <c r="B145425" s="1" t="s">
        <v>145031</v>
      </c>
      <c r="C145425" s="1" t="s">
        <v>5</v>
      </c>
    </row>
    <row r="145426" spans="1:3" x14ac:dyDescent="0.2">
      <c r="A145426" s="1">
        <v>169821</v>
      </c>
      <c r="B145426" s="1" t="s">
        <v>145032</v>
      </c>
      <c r="C145426" s="1" t="s">
        <v>60</v>
      </c>
    </row>
    <row r="145427" spans="1:3" x14ac:dyDescent="0.2">
      <c r="A145427" s="1">
        <v>169822</v>
      </c>
      <c r="B145427" s="1" t="s">
        <v>145033</v>
      </c>
      <c r="C145427" s="1" t="s">
        <v>5</v>
      </c>
    </row>
    <row r="145428" spans="1:3" x14ac:dyDescent="0.2">
      <c r="A145428" s="1">
        <v>169823</v>
      </c>
      <c r="B145428" s="1" t="s">
        <v>145034</v>
      </c>
      <c r="C145428" s="1" t="s">
        <v>5</v>
      </c>
    </row>
    <row r="145429" spans="1:3" x14ac:dyDescent="0.2">
      <c r="A145429" s="1">
        <v>169824</v>
      </c>
      <c r="B145429" s="1" t="s">
        <v>145035</v>
      </c>
      <c r="C145429" s="1" t="s">
        <v>5</v>
      </c>
    </row>
    <row r="145430" spans="1:3" x14ac:dyDescent="0.2">
      <c r="A145430" s="1">
        <v>169825</v>
      </c>
      <c r="B145430" s="1" t="s">
        <v>145036</v>
      </c>
      <c r="C145430" s="1" t="s">
        <v>60</v>
      </c>
    </row>
    <row r="145431" spans="1:3" x14ac:dyDescent="0.2">
      <c r="A145431" s="1">
        <v>169826</v>
      </c>
      <c r="B145431" s="1" t="s">
        <v>145037</v>
      </c>
      <c r="C145431" s="1" t="s">
        <v>60</v>
      </c>
    </row>
    <row r="145432" spans="1:3" x14ac:dyDescent="0.2">
      <c r="A145432" s="1">
        <v>169827</v>
      </c>
      <c r="B145432" s="1" t="s">
        <v>145038</v>
      </c>
      <c r="C145432" s="1" t="s">
        <v>5</v>
      </c>
    </row>
    <row r="145433" spans="1:3" x14ac:dyDescent="0.2">
      <c r="A145433" s="1">
        <v>169828</v>
      </c>
      <c r="B145433" s="1" t="s">
        <v>145039</v>
      </c>
      <c r="C145433" s="1" t="s">
        <v>5</v>
      </c>
    </row>
    <row r="145434" spans="1:3" x14ac:dyDescent="0.2">
      <c r="A145434" s="1">
        <v>169829</v>
      </c>
      <c r="B145434" s="1" t="s">
        <v>145040</v>
      </c>
      <c r="C145434" s="1" t="s">
        <v>60</v>
      </c>
    </row>
    <row r="145435" spans="1:3" x14ac:dyDescent="0.2">
      <c r="A145435" s="1">
        <v>169830</v>
      </c>
      <c r="B145435" s="1" t="s">
        <v>145041</v>
      </c>
      <c r="C145435" s="1" t="s">
        <v>60</v>
      </c>
    </row>
    <row r="145436" spans="1:3" x14ac:dyDescent="0.2">
      <c r="A145436" s="1">
        <v>169831</v>
      </c>
      <c r="B145436" s="1" t="s">
        <v>145042</v>
      </c>
      <c r="C145436" s="1" t="s">
        <v>5</v>
      </c>
    </row>
    <row r="145437" spans="1:3" x14ac:dyDescent="0.2">
      <c r="A145437" s="1">
        <v>169832</v>
      </c>
      <c r="B145437" s="1" t="s">
        <v>145043</v>
      </c>
      <c r="C145437" s="1" t="s">
        <v>5</v>
      </c>
    </row>
    <row r="145438" spans="1:3" x14ac:dyDescent="0.2">
      <c r="A145438" s="1">
        <v>169833</v>
      </c>
      <c r="B145438" s="1" t="s">
        <v>145044</v>
      </c>
      <c r="C145438" s="1" t="s">
        <v>60</v>
      </c>
    </row>
    <row r="145439" spans="1:3" x14ac:dyDescent="0.2">
      <c r="A145439" s="1">
        <v>169834</v>
      </c>
      <c r="B145439" s="1" t="s">
        <v>145045</v>
      </c>
      <c r="C145439" s="1" t="s">
        <v>60</v>
      </c>
    </row>
    <row r="145440" spans="1:3" x14ac:dyDescent="0.2">
      <c r="A145440" s="1">
        <v>169835</v>
      </c>
      <c r="B145440" s="1" t="s">
        <v>145046</v>
      </c>
      <c r="C145440" s="1" t="s">
        <v>5</v>
      </c>
    </row>
    <row r="145441" spans="1:3" x14ac:dyDescent="0.2">
      <c r="A145441" s="1">
        <v>169846</v>
      </c>
      <c r="B145441" s="1" t="s">
        <v>145047</v>
      </c>
      <c r="C145441" s="1" t="s">
        <v>5</v>
      </c>
    </row>
    <row r="145442" spans="1:3" x14ac:dyDescent="0.2">
      <c r="A145442" s="1">
        <v>169847</v>
      </c>
      <c r="B145442" s="1" t="s">
        <v>145048</v>
      </c>
      <c r="C145442" s="1" t="s">
        <v>5</v>
      </c>
    </row>
    <row r="145443" spans="1:3" x14ac:dyDescent="0.2">
      <c r="A145443" s="1">
        <v>169848</v>
      </c>
      <c r="B145443" s="1" t="s">
        <v>145049</v>
      </c>
      <c r="C145443" s="1" t="s">
        <v>60</v>
      </c>
    </row>
    <row r="145444" spans="1:3" x14ac:dyDescent="0.2">
      <c r="A145444" s="1">
        <v>169849</v>
      </c>
      <c r="B145444" s="1" t="s">
        <v>145050</v>
      </c>
      <c r="C145444" s="1" t="s">
        <v>60</v>
      </c>
    </row>
    <row r="145445" spans="1:3" x14ac:dyDescent="0.2">
      <c r="A145445" s="1">
        <v>169850</v>
      </c>
      <c r="B145445" s="1" t="s">
        <v>145051</v>
      </c>
      <c r="C145445" s="1" t="s">
        <v>60</v>
      </c>
    </row>
    <row r="145446" spans="1:3" x14ac:dyDescent="0.2">
      <c r="A145446" s="1">
        <v>169851</v>
      </c>
      <c r="B145446" s="1" t="s">
        <v>145052</v>
      </c>
      <c r="C145446" s="1" t="s">
        <v>5</v>
      </c>
    </row>
    <row r="145447" spans="1:3" x14ac:dyDescent="0.2">
      <c r="A145447" s="1">
        <v>169852</v>
      </c>
      <c r="B145447" s="1" t="s">
        <v>145053</v>
      </c>
      <c r="C145447" s="1" t="s">
        <v>5</v>
      </c>
    </row>
    <row r="145448" spans="1:3" x14ac:dyDescent="0.2">
      <c r="A145448" s="1">
        <v>169853</v>
      </c>
      <c r="B145448" s="1" t="s">
        <v>145054</v>
      </c>
      <c r="C145448" s="1" t="s">
        <v>60</v>
      </c>
    </row>
    <row r="145449" spans="1:3" x14ac:dyDescent="0.2">
      <c r="A145449" s="1">
        <v>169854</v>
      </c>
      <c r="B145449" s="1" t="s">
        <v>145055</v>
      </c>
      <c r="C145449" s="1" t="s">
        <v>5</v>
      </c>
    </row>
    <row r="145450" spans="1:3" x14ac:dyDescent="0.2">
      <c r="A145450" s="1">
        <v>169855</v>
      </c>
      <c r="B145450" s="1" t="s">
        <v>145056</v>
      </c>
      <c r="C145450" s="1" t="s">
        <v>60</v>
      </c>
    </row>
    <row r="145451" spans="1:3" x14ac:dyDescent="0.2">
      <c r="A145451" s="1">
        <v>169857</v>
      </c>
      <c r="B145451" s="1" t="s">
        <v>145057</v>
      </c>
      <c r="C145451" s="1" t="s">
        <v>60</v>
      </c>
    </row>
    <row r="145452" spans="1:3" x14ac:dyDescent="0.2">
      <c r="A145452" s="1">
        <v>169858</v>
      </c>
      <c r="B145452" s="1" t="s">
        <v>145058</v>
      </c>
      <c r="C145452" s="1" t="s">
        <v>60</v>
      </c>
    </row>
    <row r="145453" spans="1:3" x14ac:dyDescent="0.2">
      <c r="A145453" s="1">
        <v>169859</v>
      </c>
      <c r="B145453" s="1" t="s">
        <v>145059</v>
      </c>
      <c r="C145453" s="1" t="s">
        <v>5</v>
      </c>
    </row>
    <row r="145454" spans="1:3" x14ac:dyDescent="0.2">
      <c r="A145454" s="1">
        <v>169860</v>
      </c>
      <c r="B145454" s="1" t="s">
        <v>145060</v>
      </c>
      <c r="C145454" s="1" t="s">
        <v>5</v>
      </c>
    </row>
    <row r="145455" spans="1:3" x14ac:dyDescent="0.2">
      <c r="A145455" s="1">
        <v>169861</v>
      </c>
      <c r="B145455" s="1" t="s">
        <v>145061</v>
      </c>
      <c r="C145455" s="1" t="s">
        <v>5</v>
      </c>
    </row>
    <row r="145456" spans="1:3" x14ac:dyDescent="0.2">
      <c r="A145456" s="1">
        <v>169862</v>
      </c>
      <c r="B145456" s="1" t="s">
        <v>145062</v>
      </c>
      <c r="C145456" s="1" t="s">
        <v>5</v>
      </c>
    </row>
    <row r="145457" spans="1:4" x14ac:dyDescent="0.2">
      <c r="A145457" s="1">
        <v>169863</v>
      </c>
      <c r="B145457" s="1" t="s">
        <v>145063</v>
      </c>
      <c r="C145457" s="1" t="s">
        <v>5</v>
      </c>
    </row>
    <row r="145458" spans="1:4" x14ac:dyDescent="0.2">
      <c r="A145458" s="1">
        <v>169865</v>
      </c>
      <c r="B145458" s="1" t="s">
        <v>145064</v>
      </c>
      <c r="C145458" s="1" t="s">
        <v>5</v>
      </c>
    </row>
    <row r="145459" spans="1:4" x14ac:dyDescent="0.2">
      <c r="A145459" s="1">
        <v>169866</v>
      </c>
      <c r="B145459" s="1" t="s">
        <v>145065</v>
      </c>
      <c r="C145459" s="1" t="s">
        <v>60</v>
      </c>
    </row>
    <row r="145460" spans="1:4" x14ac:dyDescent="0.2">
      <c r="A145460" s="1">
        <v>169868</v>
      </c>
      <c r="B145460" s="1" t="s">
        <v>145066</v>
      </c>
      <c r="C145460" s="1" t="s">
        <v>60</v>
      </c>
    </row>
    <row r="145461" spans="1:4" x14ac:dyDescent="0.2">
      <c r="A145461" s="1">
        <v>169870</v>
      </c>
      <c r="B145461" s="1" t="s">
        <v>145067</v>
      </c>
      <c r="C145461" s="1" t="s">
        <v>60</v>
      </c>
    </row>
    <row r="145462" spans="1:4" x14ac:dyDescent="0.2">
      <c r="A145462" s="1">
        <v>169871</v>
      </c>
      <c r="B145462" s="1" t="s">
        <v>145068</v>
      </c>
      <c r="C145462" s="1" t="s">
        <v>60</v>
      </c>
    </row>
    <row r="145463" spans="1:4" x14ac:dyDescent="0.2">
      <c r="A145463" s="1">
        <v>169872</v>
      </c>
      <c r="B145463" s="1" t="s">
        <v>145069</v>
      </c>
      <c r="C145463" s="1" t="s">
        <v>60</v>
      </c>
    </row>
    <row r="145464" spans="1:4" x14ac:dyDescent="0.2">
      <c r="A145464" s="1">
        <v>169874</v>
      </c>
      <c r="B145464" s="1" t="s">
        <v>145070</v>
      </c>
      <c r="C145464" s="1" t="s">
        <v>60</v>
      </c>
    </row>
    <row r="145465" spans="1:4" x14ac:dyDescent="0.2">
      <c r="A145465" s="1">
        <v>169875</v>
      </c>
      <c r="B145465" s="1" t="s">
        <v>145071</v>
      </c>
      <c r="C145465" s="1" t="s">
        <v>60</v>
      </c>
      <c r="D145465" s="1" t="s">
        <v>61</v>
      </c>
    </row>
    <row r="145466" spans="1:4" x14ac:dyDescent="0.2">
      <c r="A145466" s="1">
        <v>169876</v>
      </c>
      <c r="B145466" s="1" t="s">
        <v>145072</v>
      </c>
      <c r="C145466" s="1" t="s">
        <v>60</v>
      </c>
    </row>
    <row r="145467" spans="1:4" x14ac:dyDescent="0.2">
      <c r="A145467" s="1">
        <v>169877</v>
      </c>
      <c r="B145467" s="1" t="s">
        <v>145073</v>
      </c>
      <c r="C145467" s="1" t="s">
        <v>60</v>
      </c>
    </row>
    <row r="145468" spans="1:4" x14ac:dyDescent="0.2">
      <c r="A145468" s="1">
        <v>169878</v>
      </c>
      <c r="B145468" s="1" t="s">
        <v>145074</v>
      </c>
      <c r="C145468" s="1" t="s">
        <v>60</v>
      </c>
    </row>
    <row r="145469" spans="1:4" x14ac:dyDescent="0.2">
      <c r="A145469" s="1">
        <v>169879</v>
      </c>
      <c r="B145469" s="1" t="s">
        <v>145075</v>
      </c>
      <c r="C145469" s="1" t="s">
        <v>5</v>
      </c>
    </row>
    <row r="145470" spans="1:4" x14ac:dyDescent="0.2">
      <c r="A145470" s="1">
        <v>169880</v>
      </c>
      <c r="B145470" s="1" t="s">
        <v>145076</v>
      </c>
      <c r="C145470" s="1" t="s">
        <v>60</v>
      </c>
    </row>
    <row r="145471" spans="1:4" x14ac:dyDescent="0.2">
      <c r="A145471" s="1">
        <v>169882</v>
      </c>
      <c r="B145471" s="1" t="s">
        <v>145077</v>
      </c>
      <c r="C145471" s="1" t="s">
        <v>60</v>
      </c>
    </row>
    <row r="145472" spans="1:4" x14ac:dyDescent="0.2">
      <c r="A145472" s="1">
        <v>169883</v>
      </c>
      <c r="B145472" s="1" t="s">
        <v>145078</v>
      </c>
      <c r="C145472" s="1" t="s">
        <v>60</v>
      </c>
    </row>
    <row r="145473" spans="1:3" x14ac:dyDescent="0.2">
      <c r="A145473" s="1">
        <v>169884</v>
      </c>
      <c r="B145473" s="1" t="s">
        <v>145079</v>
      </c>
      <c r="C145473" s="1" t="s">
        <v>60</v>
      </c>
    </row>
    <row r="145474" spans="1:3" x14ac:dyDescent="0.2">
      <c r="A145474" s="1">
        <v>169885</v>
      </c>
      <c r="B145474" s="1" t="s">
        <v>145080</v>
      </c>
      <c r="C145474" s="1" t="s">
        <v>60</v>
      </c>
    </row>
    <row r="145475" spans="1:3" x14ac:dyDescent="0.2">
      <c r="A145475" s="1">
        <v>169886</v>
      </c>
      <c r="B145475" s="1" t="s">
        <v>145081</v>
      </c>
      <c r="C145475" s="1" t="s">
        <v>60</v>
      </c>
    </row>
    <row r="145476" spans="1:3" x14ac:dyDescent="0.2">
      <c r="A145476" s="1">
        <v>169887</v>
      </c>
      <c r="B145476" s="1" t="s">
        <v>145082</v>
      </c>
      <c r="C145476" s="1" t="s">
        <v>60</v>
      </c>
    </row>
    <row r="145477" spans="1:3" x14ac:dyDescent="0.2">
      <c r="A145477" s="1">
        <v>169889</v>
      </c>
      <c r="B145477" s="1" t="s">
        <v>145083</v>
      </c>
      <c r="C145477" s="1" t="s">
        <v>60</v>
      </c>
    </row>
    <row r="145478" spans="1:3" x14ac:dyDescent="0.2">
      <c r="A145478" s="1">
        <v>169890</v>
      </c>
      <c r="B145478" s="1" t="s">
        <v>145084</v>
      </c>
      <c r="C145478" s="1" t="s">
        <v>60</v>
      </c>
    </row>
    <row r="145479" spans="1:3" x14ac:dyDescent="0.2">
      <c r="A145479" s="1">
        <v>169892</v>
      </c>
      <c r="B145479" s="1" t="s">
        <v>145085</v>
      </c>
      <c r="C145479" s="1" t="s">
        <v>60</v>
      </c>
    </row>
    <row r="145480" spans="1:3" x14ac:dyDescent="0.2">
      <c r="A145480" s="1">
        <v>169894</v>
      </c>
      <c r="B145480" s="1" t="s">
        <v>145086</v>
      </c>
      <c r="C145480" s="1" t="s">
        <v>60</v>
      </c>
    </row>
    <row r="145481" spans="1:3" x14ac:dyDescent="0.2">
      <c r="A145481" s="1">
        <v>169895</v>
      </c>
      <c r="B145481" s="1" t="s">
        <v>145087</v>
      </c>
      <c r="C145481" s="1" t="s">
        <v>5</v>
      </c>
    </row>
    <row r="145482" spans="1:3" x14ac:dyDescent="0.2">
      <c r="A145482" s="1">
        <v>169896</v>
      </c>
      <c r="B145482" s="1" t="s">
        <v>145088</v>
      </c>
      <c r="C145482" s="1" t="s">
        <v>60</v>
      </c>
    </row>
    <row r="145483" spans="1:3" x14ac:dyDescent="0.2">
      <c r="A145483" s="1">
        <v>169897</v>
      </c>
      <c r="B145483" s="1" t="s">
        <v>145089</v>
      </c>
      <c r="C145483" s="1" t="s">
        <v>60</v>
      </c>
    </row>
    <row r="145484" spans="1:3" x14ac:dyDescent="0.2">
      <c r="A145484" s="1">
        <v>169898</v>
      </c>
      <c r="B145484" s="1" t="s">
        <v>145090</v>
      </c>
      <c r="C145484" s="1" t="s">
        <v>60</v>
      </c>
    </row>
    <row r="145485" spans="1:3" x14ac:dyDescent="0.2">
      <c r="A145485" s="1">
        <v>169899</v>
      </c>
      <c r="B145485" s="1" t="s">
        <v>145091</v>
      </c>
      <c r="C145485" s="1" t="s">
        <v>60</v>
      </c>
    </row>
    <row r="145486" spans="1:3" x14ac:dyDescent="0.2">
      <c r="A145486" s="1">
        <v>169901</v>
      </c>
      <c r="B145486" s="1" t="s">
        <v>145092</v>
      </c>
      <c r="C145486" s="1" t="s">
        <v>60</v>
      </c>
    </row>
    <row r="145487" spans="1:3" x14ac:dyDescent="0.2">
      <c r="A145487" s="1">
        <v>169902</v>
      </c>
      <c r="B145487" s="1" t="s">
        <v>145093</v>
      </c>
      <c r="C145487" s="1" t="s">
        <v>60</v>
      </c>
    </row>
    <row r="145488" spans="1:3" x14ac:dyDescent="0.2">
      <c r="A145488" s="1">
        <v>169904</v>
      </c>
      <c r="B145488" s="1" t="s">
        <v>145094</v>
      </c>
      <c r="C145488" s="1" t="s">
        <v>60</v>
      </c>
    </row>
    <row r="145489" spans="1:3" x14ac:dyDescent="0.2">
      <c r="A145489" s="1">
        <v>169905</v>
      </c>
      <c r="B145489" s="1" t="s">
        <v>145095</v>
      </c>
      <c r="C145489" s="1" t="s">
        <v>60</v>
      </c>
    </row>
    <row r="145490" spans="1:3" x14ac:dyDescent="0.2">
      <c r="A145490" s="1">
        <v>169916</v>
      </c>
      <c r="B145490" s="1" t="s">
        <v>145096</v>
      </c>
      <c r="C145490" s="1" t="s">
        <v>60</v>
      </c>
    </row>
    <row r="145491" spans="1:3" x14ac:dyDescent="0.2">
      <c r="A145491" s="1">
        <v>169917</v>
      </c>
      <c r="B145491" s="1" t="s">
        <v>145097</v>
      </c>
      <c r="C145491" s="1" t="s">
        <v>60</v>
      </c>
    </row>
    <row r="145492" spans="1:3" x14ac:dyDescent="0.2">
      <c r="A145492" s="1">
        <v>169919</v>
      </c>
      <c r="B145492" s="1" t="s">
        <v>145098</v>
      </c>
      <c r="C145492" s="1" t="s">
        <v>60</v>
      </c>
    </row>
    <row r="145493" spans="1:3" x14ac:dyDescent="0.2">
      <c r="A145493" s="1">
        <v>169920</v>
      </c>
      <c r="B145493" s="1" t="s">
        <v>145099</v>
      </c>
      <c r="C145493" s="1" t="s">
        <v>60</v>
      </c>
    </row>
    <row r="145494" spans="1:3" x14ac:dyDescent="0.2">
      <c r="A145494" s="1">
        <v>169921</v>
      </c>
      <c r="B145494" s="1" t="s">
        <v>145100</v>
      </c>
      <c r="C145494" s="1" t="s">
        <v>60</v>
      </c>
    </row>
    <row r="145495" spans="1:3" x14ac:dyDescent="0.2">
      <c r="A145495" s="1">
        <v>169922</v>
      </c>
      <c r="B145495" s="1" t="s">
        <v>145101</v>
      </c>
      <c r="C145495" s="1" t="s">
        <v>60</v>
      </c>
    </row>
    <row r="145496" spans="1:3" x14ac:dyDescent="0.2">
      <c r="A145496" s="1">
        <v>169923</v>
      </c>
      <c r="B145496" s="1" t="s">
        <v>145102</v>
      </c>
      <c r="C145496" s="1" t="s">
        <v>60</v>
      </c>
    </row>
    <row r="145497" spans="1:3" x14ac:dyDescent="0.2">
      <c r="A145497" s="1">
        <v>169924</v>
      </c>
      <c r="B145497" s="1" t="s">
        <v>145103</v>
      </c>
      <c r="C145497" s="1" t="s">
        <v>5</v>
      </c>
    </row>
    <row r="145498" spans="1:3" x14ac:dyDescent="0.2">
      <c r="A145498" s="1">
        <v>169926</v>
      </c>
      <c r="B145498" s="1" t="s">
        <v>145104</v>
      </c>
      <c r="C145498" s="1" t="s">
        <v>60</v>
      </c>
    </row>
    <row r="145499" spans="1:3" x14ac:dyDescent="0.2">
      <c r="A145499" s="1">
        <v>169927</v>
      </c>
      <c r="B145499" s="1" t="s">
        <v>145105</v>
      </c>
      <c r="C145499" s="1" t="s">
        <v>60</v>
      </c>
    </row>
    <row r="145500" spans="1:3" x14ac:dyDescent="0.2">
      <c r="A145500" s="1">
        <v>169928</v>
      </c>
      <c r="B145500" s="1" t="s">
        <v>145106</v>
      </c>
      <c r="C145500" s="1" t="s">
        <v>60</v>
      </c>
    </row>
    <row r="145501" spans="1:3" x14ac:dyDescent="0.2">
      <c r="A145501" s="1">
        <v>169929</v>
      </c>
      <c r="B145501" s="1" t="s">
        <v>145107</v>
      </c>
      <c r="C145501" s="1" t="s">
        <v>60</v>
      </c>
    </row>
    <row r="145502" spans="1:3" x14ac:dyDescent="0.2">
      <c r="A145502" s="1">
        <v>169930</v>
      </c>
      <c r="B145502" s="1" t="s">
        <v>145108</v>
      </c>
      <c r="C145502" s="1" t="s">
        <v>60</v>
      </c>
    </row>
    <row r="145503" spans="1:3" x14ac:dyDescent="0.2">
      <c r="A145503" s="1">
        <v>169931</v>
      </c>
      <c r="B145503" s="1" t="s">
        <v>145109</v>
      </c>
      <c r="C145503" s="1" t="s">
        <v>60</v>
      </c>
    </row>
    <row r="145504" spans="1:3" x14ac:dyDescent="0.2">
      <c r="A145504" s="1">
        <v>169932</v>
      </c>
      <c r="B145504" s="1" t="s">
        <v>145110</v>
      </c>
      <c r="C145504" s="1" t="s">
        <v>60</v>
      </c>
    </row>
    <row r="145505" spans="1:3" x14ac:dyDescent="0.2">
      <c r="A145505" s="1">
        <v>169933</v>
      </c>
      <c r="B145505" s="1" t="s">
        <v>145111</v>
      </c>
      <c r="C145505" s="1" t="s">
        <v>60</v>
      </c>
    </row>
    <row r="145506" spans="1:3" x14ac:dyDescent="0.2">
      <c r="A145506" s="1">
        <v>169934</v>
      </c>
      <c r="B145506" s="1" t="s">
        <v>145112</v>
      </c>
      <c r="C145506" s="1" t="s">
        <v>60</v>
      </c>
    </row>
    <row r="145507" spans="1:3" x14ac:dyDescent="0.2">
      <c r="A145507" s="1">
        <v>169935</v>
      </c>
      <c r="B145507" s="1" t="s">
        <v>145113</v>
      </c>
      <c r="C145507" s="1" t="s">
        <v>60</v>
      </c>
    </row>
    <row r="145508" spans="1:3" x14ac:dyDescent="0.2">
      <c r="A145508" s="1">
        <v>169946</v>
      </c>
      <c r="B145508" s="1" t="s">
        <v>145114</v>
      </c>
      <c r="C145508" s="1" t="s">
        <v>60</v>
      </c>
    </row>
    <row r="145509" spans="1:3" x14ac:dyDescent="0.2">
      <c r="A145509" s="1">
        <v>169947</v>
      </c>
      <c r="B145509" s="1" t="s">
        <v>145115</v>
      </c>
      <c r="C145509" s="1" t="s">
        <v>60</v>
      </c>
    </row>
    <row r="145510" spans="1:3" x14ac:dyDescent="0.2">
      <c r="A145510" s="1">
        <v>169948</v>
      </c>
      <c r="B145510" s="1" t="s">
        <v>145116</v>
      </c>
      <c r="C145510" s="1" t="s">
        <v>60</v>
      </c>
    </row>
    <row r="145511" spans="1:3" x14ac:dyDescent="0.2">
      <c r="A145511" s="1">
        <v>169949</v>
      </c>
      <c r="B145511" s="1" t="s">
        <v>145117</v>
      </c>
      <c r="C145511" s="1" t="s">
        <v>60</v>
      </c>
    </row>
    <row r="145512" spans="1:3" x14ac:dyDescent="0.2">
      <c r="A145512" s="1">
        <v>169950</v>
      </c>
      <c r="B145512" s="1" t="s">
        <v>145118</v>
      </c>
      <c r="C145512" s="1" t="s">
        <v>60</v>
      </c>
    </row>
    <row r="145513" spans="1:3" x14ac:dyDescent="0.2">
      <c r="A145513" s="1">
        <v>169951</v>
      </c>
      <c r="B145513" s="1" t="s">
        <v>145119</v>
      </c>
      <c r="C145513" s="1" t="s">
        <v>60</v>
      </c>
    </row>
    <row r="145514" spans="1:3" x14ac:dyDescent="0.2">
      <c r="A145514" s="1">
        <v>169952</v>
      </c>
      <c r="B145514" s="1" t="s">
        <v>145120</v>
      </c>
      <c r="C145514" s="1" t="s">
        <v>60</v>
      </c>
    </row>
    <row r="145515" spans="1:3" x14ac:dyDescent="0.2">
      <c r="A145515" s="1">
        <v>169953</v>
      </c>
      <c r="B145515" s="1" t="s">
        <v>145121</v>
      </c>
      <c r="C145515" s="1" t="s">
        <v>60</v>
      </c>
    </row>
    <row r="145516" spans="1:3" x14ac:dyDescent="0.2">
      <c r="A145516" s="1">
        <v>169954</v>
      </c>
      <c r="B145516" s="1" t="s">
        <v>145122</v>
      </c>
      <c r="C145516" s="1" t="s">
        <v>60</v>
      </c>
    </row>
    <row r="145517" spans="1:3" x14ac:dyDescent="0.2">
      <c r="A145517" s="1">
        <v>169955</v>
      </c>
      <c r="B145517" s="1" t="s">
        <v>145123</v>
      </c>
      <c r="C145517" s="1" t="s">
        <v>60</v>
      </c>
    </row>
    <row r="145518" spans="1:3" x14ac:dyDescent="0.2">
      <c r="A145518" s="1">
        <v>169956</v>
      </c>
      <c r="B145518" s="1" t="s">
        <v>145124</v>
      </c>
      <c r="C145518" s="1" t="s">
        <v>60</v>
      </c>
    </row>
    <row r="145519" spans="1:3" x14ac:dyDescent="0.2">
      <c r="A145519" s="1">
        <v>169957</v>
      </c>
      <c r="B145519" s="1" t="s">
        <v>145125</v>
      </c>
      <c r="C145519" s="1" t="s">
        <v>60</v>
      </c>
    </row>
    <row r="145520" spans="1:3" x14ac:dyDescent="0.2">
      <c r="A145520" s="1">
        <v>169958</v>
      </c>
      <c r="B145520" s="1" t="s">
        <v>145126</v>
      </c>
      <c r="C145520" s="1" t="s">
        <v>60</v>
      </c>
    </row>
    <row r="145521" spans="1:3" x14ac:dyDescent="0.2">
      <c r="A145521" s="1">
        <v>169959</v>
      </c>
      <c r="B145521" s="1" t="s">
        <v>145127</v>
      </c>
      <c r="C145521" s="1" t="s">
        <v>60</v>
      </c>
    </row>
    <row r="145522" spans="1:3" x14ac:dyDescent="0.2">
      <c r="A145522" s="1">
        <v>169960</v>
      </c>
      <c r="B145522" s="1" t="s">
        <v>145128</v>
      </c>
      <c r="C145522" s="1" t="s">
        <v>60</v>
      </c>
    </row>
    <row r="145523" spans="1:3" x14ac:dyDescent="0.2">
      <c r="A145523" s="1">
        <v>169961</v>
      </c>
      <c r="B145523" s="1" t="s">
        <v>145129</v>
      </c>
      <c r="C145523" s="1" t="s">
        <v>60</v>
      </c>
    </row>
    <row r="145524" spans="1:3" x14ac:dyDescent="0.2">
      <c r="A145524" s="1">
        <v>169962</v>
      </c>
      <c r="B145524" s="1" t="s">
        <v>145130</v>
      </c>
      <c r="C145524" s="1" t="s">
        <v>60</v>
      </c>
    </row>
    <row r="145525" spans="1:3" x14ac:dyDescent="0.2">
      <c r="A145525" s="1">
        <v>169963</v>
      </c>
      <c r="B145525" s="1" t="s">
        <v>145131</v>
      </c>
      <c r="C145525" s="1" t="s">
        <v>60</v>
      </c>
    </row>
    <row r="145526" spans="1:3" x14ac:dyDescent="0.2">
      <c r="A145526" s="1">
        <v>169964</v>
      </c>
      <c r="B145526" s="1" t="s">
        <v>145132</v>
      </c>
      <c r="C145526" s="1" t="s">
        <v>60</v>
      </c>
    </row>
    <row r="145527" spans="1:3" x14ac:dyDescent="0.2">
      <c r="A145527" s="1">
        <v>169967</v>
      </c>
      <c r="B145527" s="1" t="s">
        <v>145133</v>
      </c>
      <c r="C145527" s="1" t="s">
        <v>60</v>
      </c>
    </row>
    <row r="145528" spans="1:3" x14ac:dyDescent="0.2">
      <c r="A145528" s="1">
        <v>169968</v>
      </c>
      <c r="B145528" s="1" t="s">
        <v>145134</v>
      </c>
      <c r="C145528" s="1" t="s">
        <v>60</v>
      </c>
    </row>
    <row r="145529" spans="1:3" x14ac:dyDescent="0.2">
      <c r="A145529" s="1">
        <v>169969</v>
      </c>
      <c r="B145529" s="1" t="s">
        <v>145135</v>
      </c>
      <c r="C145529" s="1" t="s">
        <v>60</v>
      </c>
    </row>
    <row r="145530" spans="1:3" x14ac:dyDescent="0.2">
      <c r="A145530" s="1">
        <v>169970</v>
      </c>
      <c r="B145530" s="1" t="s">
        <v>145136</v>
      </c>
      <c r="C145530" s="1" t="s">
        <v>60</v>
      </c>
    </row>
    <row r="145531" spans="1:3" x14ac:dyDescent="0.2">
      <c r="A145531" s="1">
        <v>169971</v>
      </c>
      <c r="B145531" s="1" t="s">
        <v>145137</v>
      </c>
      <c r="C145531" s="1" t="s">
        <v>60</v>
      </c>
    </row>
    <row r="145532" spans="1:3" x14ac:dyDescent="0.2">
      <c r="A145532" s="1">
        <v>169972</v>
      </c>
      <c r="B145532" s="1" t="s">
        <v>145138</v>
      </c>
      <c r="C145532" s="1" t="s">
        <v>60</v>
      </c>
    </row>
    <row r="145533" spans="1:3" x14ac:dyDescent="0.2">
      <c r="A145533" s="1">
        <v>169973</v>
      </c>
      <c r="B145533" s="1" t="s">
        <v>145139</v>
      </c>
      <c r="C145533" s="1" t="s">
        <v>60</v>
      </c>
    </row>
    <row r="145534" spans="1:3" x14ac:dyDescent="0.2">
      <c r="A145534" s="1">
        <v>169974</v>
      </c>
      <c r="B145534" s="1" t="s">
        <v>145140</v>
      </c>
      <c r="C145534" s="1" t="s">
        <v>60</v>
      </c>
    </row>
    <row r="145535" spans="1:3" x14ac:dyDescent="0.2">
      <c r="A145535" s="1">
        <v>169975</v>
      </c>
      <c r="B145535" s="1" t="s">
        <v>145141</v>
      </c>
      <c r="C145535" s="1" t="s">
        <v>60</v>
      </c>
    </row>
    <row r="145536" spans="1:3" x14ac:dyDescent="0.2">
      <c r="A145536" s="1">
        <v>169986</v>
      </c>
      <c r="B145536" s="1" t="s">
        <v>145142</v>
      </c>
      <c r="C145536" s="1" t="s">
        <v>60</v>
      </c>
    </row>
    <row r="145537" spans="1:3" x14ac:dyDescent="0.2">
      <c r="A145537" s="1">
        <v>169987</v>
      </c>
      <c r="B145537" s="1" t="s">
        <v>145143</v>
      </c>
      <c r="C145537" s="1" t="s">
        <v>60</v>
      </c>
    </row>
    <row r="145538" spans="1:3" x14ac:dyDescent="0.2">
      <c r="A145538" s="1">
        <v>169989</v>
      </c>
      <c r="B145538" s="1" t="s">
        <v>145144</v>
      </c>
      <c r="C145538" s="1" t="s">
        <v>5</v>
      </c>
    </row>
    <row r="145539" spans="1:3" x14ac:dyDescent="0.2">
      <c r="A145539" s="1">
        <v>169990</v>
      </c>
      <c r="B145539" s="1" t="s">
        <v>145145</v>
      </c>
      <c r="C145539" s="1" t="s">
        <v>60</v>
      </c>
    </row>
    <row r="145540" spans="1:3" x14ac:dyDescent="0.2">
      <c r="A145540" s="1">
        <v>169991</v>
      </c>
      <c r="B145540" s="1" t="s">
        <v>145146</v>
      </c>
      <c r="C145540" s="1" t="s">
        <v>60</v>
      </c>
    </row>
    <row r="145541" spans="1:3" x14ac:dyDescent="0.2">
      <c r="A145541" s="1">
        <v>169993</v>
      </c>
      <c r="B145541" s="1" t="s">
        <v>145147</v>
      </c>
      <c r="C145541" s="1" t="s">
        <v>60</v>
      </c>
    </row>
    <row r="145542" spans="1:3" x14ac:dyDescent="0.2">
      <c r="A145542" s="1">
        <v>169994</v>
      </c>
      <c r="B145542" s="1" t="s">
        <v>145148</v>
      </c>
      <c r="C145542" s="1" t="s">
        <v>60</v>
      </c>
    </row>
    <row r="145543" spans="1:3" x14ac:dyDescent="0.2">
      <c r="A145543" s="1">
        <v>169995</v>
      </c>
      <c r="B145543" s="1" t="s">
        <v>145149</v>
      </c>
      <c r="C145543" s="1" t="s">
        <v>60</v>
      </c>
    </row>
    <row r="145544" spans="1:3" x14ac:dyDescent="0.2">
      <c r="A145544" s="1">
        <v>169996</v>
      </c>
      <c r="B145544" s="1" t="s">
        <v>145150</v>
      </c>
      <c r="C145544" s="1" t="s">
        <v>60</v>
      </c>
    </row>
    <row r="145545" spans="1:3" x14ac:dyDescent="0.2">
      <c r="A145545" s="1">
        <v>169997</v>
      </c>
      <c r="B145545" s="1" t="s">
        <v>145151</v>
      </c>
      <c r="C145545" s="1" t="s">
        <v>60</v>
      </c>
    </row>
    <row r="145546" spans="1:3" x14ac:dyDescent="0.2">
      <c r="A145546" s="1">
        <v>169998</v>
      </c>
      <c r="B145546" s="1" t="s">
        <v>145152</v>
      </c>
      <c r="C145546" s="1" t="s">
        <v>60</v>
      </c>
    </row>
    <row r="145547" spans="1:3" x14ac:dyDescent="0.2">
      <c r="A145547" s="1">
        <v>169999</v>
      </c>
      <c r="B145547" s="1" t="s">
        <v>145153</v>
      </c>
      <c r="C145547" s="1" t="s">
        <v>60</v>
      </c>
    </row>
    <row r="145548" spans="1:3" x14ac:dyDescent="0.2">
      <c r="A145548" s="1">
        <v>170000</v>
      </c>
      <c r="B145548" s="1" t="s">
        <v>145154</v>
      </c>
      <c r="C145548" s="1" t="s">
        <v>60</v>
      </c>
    </row>
    <row r="145549" spans="1:3" x14ac:dyDescent="0.2">
      <c r="A145549" s="1">
        <v>170001</v>
      </c>
      <c r="B145549" s="1" t="s">
        <v>145155</v>
      </c>
      <c r="C145549" s="1" t="s">
        <v>60</v>
      </c>
    </row>
    <row r="145550" spans="1:3" x14ac:dyDescent="0.2">
      <c r="A145550" s="1">
        <v>170002</v>
      </c>
      <c r="B145550" s="1" t="s">
        <v>145156</v>
      </c>
      <c r="C145550" s="1" t="s">
        <v>60</v>
      </c>
    </row>
    <row r="145551" spans="1:3" x14ac:dyDescent="0.2">
      <c r="A145551" s="1">
        <v>170003</v>
      </c>
      <c r="B145551" s="1" t="s">
        <v>145157</v>
      </c>
      <c r="C145551" s="1" t="s">
        <v>60</v>
      </c>
    </row>
    <row r="145552" spans="1:3" x14ac:dyDescent="0.2">
      <c r="A145552" s="1">
        <v>170004</v>
      </c>
      <c r="B145552" s="1" t="s">
        <v>145158</v>
      </c>
      <c r="C145552" s="1" t="s">
        <v>60</v>
      </c>
    </row>
    <row r="145553" spans="1:3" x14ac:dyDescent="0.2">
      <c r="A145553" s="1">
        <v>170005</v>
      </c>
      <c r="B145553" s="1" t="s">
        <v>145159</v>
      </c>
      <c r="C145553" s="1" t="s">
        <v>60</v>
      </c>
    </row>
    <row r="145554" spans="1:3" x14ac:dyDescent="0.2">
      <c r="A145554" s="1">
        <v>170006</v>
      </c>
      <c r="B145554" s="1" t="s">
        <v>145160</v>
      </c>
      <c r="C145554" s="1" t="s">
        <v>60</v>
      </c>
    </row>
    <row r="145555" spans="1:3" x14ac:dyDescent="0.2">
      <c r="A145555" s="1">
        <v>170007</v>
      </c>
      <c r="B145555" s="1" t="s">
        <v>145161</v>
      </c>
      <c r="C145555" s="1" t="s">
        <v>60</v>
      </c>
    </row>
    <row r="145556" spans="1:3" x14ac:dyDescent="0.2">
      <c r="A145556" s="1">
        <v>170008</v>
      </c>
      <c r="B145556" s="1" t="s">
        <v>145162</v>
      </c>
      <c r="C145556" s="1" t="s">
        <v>60</v>
      </c>
    </row>
    <row r="145557" spans="1:3" x14ac:dyDescent="0.2">
      <c r="A145557" s="1">
        <v>170009</v>
      </c>
      <c r="B145557" s="1" t="s">
        <v>145163</v>
      </c>
      <c r="C145557" s="1" t="s">
        <v>60</v>
      </c>
    </row>
    <row r="145558" spans="1:3" x14ac:dyDescent="0.2">
      <c r="A145558" s="1">
        <v>170010</v>
      </c>
      <c r="B145558" s="1" t="s">
        <v>145164</v>
      </c>
      <c r="C145558" s="1" t="s">
        <v>60</v>
      </c>
    </row>
    <row r="145559" spans="1:3" x14ac:dyDescent="0.2">
      <c r="A145559" s="1">
        <v>170011</v>
      </c>
      <c r="B145559" s="1" t="s">
        <v>145165</v>
      </c>
      <c r="C145559" s="1" t="s">
        <v>60</v>
      </c>
    </row>
    <row r="145560" spans="1:3" x14ac:dyDescent="0.2">
      <c r="A145560" s="1">
        <v>170012</v>
      </c>
      <c r="B145560" s="1" t="s">
        <v>145166</v>
      </c>
      <c r="C145560" s="1" t="s">
        <v>60</v>
      </c>
    </row>
    <row r="145561" spans="1:3" x14ac:dyDescent="0.2">
      <c r="A145561" s="1">
        <v>170013</v>
      </c>
      <c r="B145561" s="1" t="s">
        <v>145167</v>
      </c>
      <c r="C145561" s="1" t="s">
        <v>60</v>
      </c>
    </row>
    <row r="145562" spans="1:3" x14ac:dyDescent="0.2">
      <c r="A145562" s="1">
        <v>170015</v>
      </c>
      <c r="B145562" s="1" t="s">
        <v>145168</v>
      </c>
      <c r="C145562" s="1" t="s">
        <v>60</v>
      </c>
    </row>
    <row r="145563" spans="1:3" x14ac:dyDescent="0.2">
      <c r="A145563" s="1">
        <v>170016</v>
      </c>
      <c r="B145563" s="1" t="s">
        <v>145169</v>
      </c>
      <c r="C145563" s="1" t="s">
        <v>5</v>
      </c>
    </row>
    <row r="145564" spans="1:3" x14ac:dyDescent="0.2">
      <c r="A145564" s="1">
        <v>170018</v>
      </c>
      <c r="B145564" s="1" t="s">
        <v>145170</v>
      </c>
      <c r="C145564" s="1" t="s">
        <v>60</v>
      </c>
    </row>
    <row r="145565" spans="1:3" x14ac:dyDescent="0.2">
      <c r="A145565" s="1">
        <v>170019</v>
      </c>
      <c r="B145565" s="1" t="s">
        <v>145171</v>
      </c>
      <c r="C145565" s="1" t="s">
        <v>60</v>
      </c>
    </row>
    <row r="145566" spans="1:3" x14ac:dyDescent="0.2">
      <c r="A145566" s="1">
        <v>170020</v>
      </c>
      <c r="B145566" s="1" t="s">
        <v>145172</v>
      </c>
      <c r="C145566" s="1" t="s">
        <v>60</v>
      </c>
    </row>
    <row r="145567" spans="1:3" x14ac:dyDescent="0.2">
      <c r="A145567" s="1">
        <v>170021</v>
      </c>
      <c r="B145567" s="1" t="s">
        <v>145173</v>
      </c>
      <c r="C145567" s="1" t="s">
        <v>60</v>
      </c>
    </row>
    <row r="145568" spans="1:3" x14ac:dyDescent="0.2">
      <c r="A145568" s="1">
        <v>170022</v>
      </c>
      <c r="B145568" s="1" t="s">
        <v>145174</v>
      </c>
      <c r="C145568" s="1" t="s">
        <v>60</v>
      </c>
    </row>
    <row r="145569" spans="1:3" x14ac:dyDescent="0.2">
      <c r="A145569" s="1">
        <v>170023</v>
      </c>
      <c r="B145569" s="1" t="s">
        <v>145175</v>
      </c>
      <c r="C145569" s="1" t="s">
        <v>60</v>
      </c>
    </row>
    <row r="145570" spans="1:3" x14ac:dyDescent="0.2">
      <c r="A145570" s="1">
        <v>170024</v>
      </c>
      <c r="B145570" s="1" t="s">
        <v>145176</v>
      </c>
      <c r="C145570" s="1" t="s">
        <v>60</v>
      </c>
    </row>
    <row r="145571" spans="1:3" x14ac:dyDescent="0.2">
      <c r="A145571" s="1">
        <v>170025</v>
      </c>
      <c r="B145571" s="1" t="s">
        <v>145177</v>
      </c>
      <c r="C145571" s="1" t="s">
        <v>60</v>
      </c>
    </row>
    <row r="145572" spans="1:3" x14ac:dyDescent="0.2">
      <c r="A145572" s="1">
        <v>170026</v>
      </c>
      <c r="B145572" s="1" t="s">
        <v>145178</v>
      </c>
      <c r="C145572" s="1" t="s">
        <v>60</v>
      </c>
    </row>
    <row r="145573" spans="1:3" x14ac:dyDescent="0.2">
      <c r="A145573" s="1">
        <v>170027</v>
      </c>
      <c r="B145573" s="1" t="s">
        <v>145179</v>
      </c>
      <c r="C145573" s="1" t="s">
        <v>60</v>
      </c>
    </row>
    <row r="145574" spans="1:3" x14ac:dyDescent="0.2">
      <c r="A145574" s="1">
        <v>170028</v>
      </c>
      <c r="B145574" s="1" t="s">
        <v>145180</v>
      </c>
      <c r="C145574" s="1" t="s">
        <v>60</v>
      </c>
    </row>
    <row r="145575" spans="1:3" x14ac:dyDescent="0.2">
      <c r="A145575" s="1">
        <v>170029</v>
      </c>
      <c r="B145575" s="1" t="s">
        <v>145181</v>
      </c>
      <c r="C145575" s="1" t="s">
        <v>60</v>
      </c>
    </row>
    <row r="145576" spans="1:3" x14ac:dyDescent="0.2">
      <c r="A145576" s="1">
        <v>170030</v>
      </c>
      <c r="B145576" s="1" t="s">
        <v>145182</v>
      </c>
      <c r="C145576" s="1" t="s">
        <v>60</v>
      </c>
    </row>
    <row r="145577" spans="1:3" x14ac:dyDescent="0.2">
      <c r="A145577" s="1">
        <v>170031</v>
      </c>
      <c r="B145577" s="1" t="s">
        <v>145183</v>
      </c>
      <c r="C145577" s="1" t="s">
        <v>60</v>
      </c>
    </row>
    <row r="145578" spans="1:3" x14ac:dyDescent="0.2">
      <c r="A145578" s="1">
        <v>170032</v>
      </c>
      <c r="B145578" s="1" t="s">
        <v>145184</v>
      </c>
      <c r="C145578" s="1" t="s">
        <v>60</v>
      </c>
    </row>
    <row r="145579" spans="1:3" x14ac:dyDescent="0.2">
      <c r="A145579" s="1">
        <v>170033</v>
      </c>
      <c r="B145579" s="1" t="s">
        <v>145185</v>
      </c>
      <c r="C145579" s="1" t="s">
        <v>60</v>
      </c>
    </row>
    <row r="145580" spans="1:3" x14ac:dyDescent="0.2">
      <c r="A145580" s="1">
        <v>170035</v>
      </c>
      <c r="B145580" s="1" t="s">
        <v>145186</v>
      </c>
      <c r="C145580" s="1" t="s">
        <v>60</v>
      </c>
    </row>
    <row r="145581" spans="1:3" x14ac:dyDescent="0.2">
      <c r="A145581" s="1">
        <v>170038</v>
      </c>
      <c r="B145581" s="1" t="s">
        <v>145187</v>
      </c>
      <c r="C145581" s="1" t="s">
        <v>60</v>
      </c>
    </row>
    <row r="145582" spans="1:3" x14ac:dyDescent="0.2">
      <c r="A145582" s="1">
        <v>170039</v>
      </c>
      <c r="B145582" s="1" t="s">
        <v>145188</v>
      </c>
      <c r="C145582" s="1" t="s">
        <v>60</v>
      </c>
    </row>
    <row r="145583" spans="1:3" x14ac:dyDescent="0.2">
      <c r="A145583" s="1">
        <v>170040</v>
      </c>
      <c r="B145583" s="1" t="s">
        <v>145189</v>
      </c>
      <c r="C145583" s="1" t="s">
        <v>60</v>
      </c>
    </row>
    <row r="145584" spans="1:3" x14ac:dyDescent="0.2">
      <c r="A145584" s="1">
        <v>170042</v>
      </c>
      <c r="B145584" s="1" t="s">
        <v>145190</v>
      </c>
      <c r="C145584" s="1" t="s">
        <v>60</v>
      </c>
    </row>
    <row r="145585" spans="1:3" x14ac:dyDescent="0.2">
      <c r="A145585" s="1">
        <v>170043</v>
      </c>
      <c r="B145585" s="1" t="s">
        <v>145191</v>
      </c>
      <c r="C145585" s="1" t="s">
        <v>60</v>
      </c>
    </row>
    <row r="145586" spans="1:3" x14ac:dyDescent="0.2">
      <c r="A145586" s="1">
        <v>170044</v>
      </c>
      <c r="B145586" s="1" t="s">
        <v>145192</v>
      </c>
      <c r="C145586" s="1" t="s">
        <v>60</v>
      </c>
    </row>
    <row r="145587" spans="1:3" x14ac:dyDescent="0.2">
      <c r="A145587" s="1">
        <v>170045</v>
      </c>
      <c r="B145587" s="1" t="s">
        <v>145193</v>
      </c>
      <c r="C145587" s="1" t="s">
        <v>60</v>
      </c>
    </row>
    <row r="145588" spans="1:3" x14ac:dyDescent="0.2">
      <c r="A145588" s="1">
        <v>170056</v>
      </c>
      <c r="B145588" s="1" t="s">
        <v>145194</v>
      </c>
      <c r="C145588" s="1" t="s">
        <v>60</v>
      </c>
    </row>
    <row r="145589" spans="1:3" x14ac:dyDescent="0.2">
      <c r="A145589" s="1">
        <v>170057</v>
      </c>
      <c r="B145589" s="1" t="s">
        <v>145195</v>
      </c>
      <c r="C145589" s="1" t="s">
        <v>60</v>
      </c>
    </row>
    <row r="145590" spans="1:3" x14ac:dyDescent="0.2">
      <c r="A145590" s="1">
        <v>170058</v>
      </c>
      <c r="B145590" s="1" t="s">
        <v>145196</v>
      </c>
      <c r="C145590" s="1" t="s">
        <v>60</v>
      </c>
    </row>
    <row r="145591" spans="1:3" x14ac:dyDescent="0.2">
      <c r="A145591" s="1">
        <v>170059</v>
      </c>
      <c r="B145591" s="1" t="s">
        <v>145197</v>
      </c>
      <c r="C145591" s="1" t="s">
        <v>60</v>
      </c>
    </row>
    <row r="145592" spans="1:3" x14ac:dyDescent="0.2">
      <c r="A145592" s="1">
        <v>170060</v>
      </c>
      <c r="B145592" s="1" t="s">
        <v>145198</v>
      </c>
      <c r="C145592" s="1" t="s">
        <v>60</v>
      </c>
    </row>
    <row r="145593" spans="1:3" x14ac:dyDescent="0.2">
      <c r="A145593" s="1">
        <v>170061</v>
      </c>
      <c r="B145593" s="1" t="s">
        <v>145199</v>
      </c>
      <c r="C145593" s="1" t="s">
        <v>60</v>
      </c>
    </row>
    <row r="145594" spans="1:3" x14ac:dyDescent="0.2">
      <c r="A145594" s="1">
        <v>170062</v>
      </c>
      <c r="B145594" s="1" t="s">
        <v>145200</v>
      </c>
      <c r="C145594" s="1" t="s">
        <v>60</v>
      </c>
    </row>
    <row r="145595" spans="1:3" x14ac:dyDescent="0.2">
      <c r="A145595" s="1">
        <v>170063</v>
      </c>
      <c r="B145595" s="1" t="s">
        <v>145201</v>
      </c>
      <c r="C145595" s="1" t="s">
        <v>60</v>
      </c>
    </row>
    <row r="145596" spans="1:3" x14ac:dyDescent="0.2">
      <c r="A145596" s="1">
        <v>170064</v>
      </c>
      <c r="B145596" s="1" t="s">
        <v>145202</v>
      </c>
      <c r="C145596" s="1" t="s">
        <v>60</v>
      </c>
    </row>
    <row r="145597" spans="1:3" x14ac:dyDescent="0.2">
      <c r="A145597" s="1">
        <v>170065</v>
      </c>
      <c r="B145597" s="1" t="s">
        <v>145203</v>
      </c>
      <c r="C145597" s="1" t="s">
        <v>60</v>
      </c>
    </row>
    <row r="145598" spans="1:3" x14ac:dyDescent="0.2">
      <c r="A145598" s="1">
        <v>170076</v>
      </c>
      <c r="B145598" s="1" t="s">
        <v>145204</v>
      </c>
      <c r="C145598" s="1" t="s">
        <v>60</v>
      </c>
    </row>
    <row r="145599" spans="1:3" x14ac:dyDescent="0.2">
      <c r="A145599" s="1">
        <v>170077</v>
      </c>
      <c r="B145599" s="1" t="s">
        <v>145205</v>
      </c>
      <c r="C145599" s="1" t="s">
        <v>60</v>
      </c>
    </row>
    <row r="145600" spans="1:3" x14ac:dyDescent="0.2">
      <c r="A145600" s="1">
        <v>170078</v>
      </c>
      <c r="B145600" s="1" t="s">
        <v>145206</v>
      </c>
      <c r="C145600" s="1" t="s">
        <v>60</v>
      </c>
    </row>
    <row r="145601" spans="1:3" x14ac:dyDescent="0.2">
      <c r="A145601" s="1">
        <v>170079</v>
      </c>
      <c r="B145601" s="1" t="s">
        <v>145207</v>
      </c>
      <c r="C145601" s="1" t="s">
        <v>60</v>
      </c>
    </row>
    <row r="145602" spans="1:3" x14ac:dyDescent="0.2">
      <c r="A145602" s="1">
        <v>170080</v>
      </c>
      <c r="B145602" s="1" t="s">
        <v>145208</v>
      </c>
      <c r="C145602" s="1" t="s">
        <v>60</v>
      </c>
    </row>
    <row r="145603" spans="1:3" x14ac:dyDescent="0.2">
      <c r="A145603" s="1">
        <v>170081</v>
      </c>
      <c r="B145603" s="1" t="s">
        <v>145209</v>
      </c>
      <c r="C145603" s="1" t="s">
        <v>60</v>
      </c>
    </row>
    <row r="145604" spans="1:3" x14ac:dyDescent="0.2">
      <c r="A145604" s="1">
        <v>170082</v>
      </c>
      <c r="B145604" s="1" t="s">
        <v>145210</v>
      </c>
      <c r="C145604" s="1" t="s">
        <v>60</v>
      </c>
    </row>
    <row r="145605" spans="1:3" x14ac:dyDescent="0.2">
      <c r="A145605" s="1">
        <v>170083</v>
      </c>
      <c r="B145605" s="1" t="s">
        <v>145211</v>
      </c>
      <c r="C145605" s="1" t="s">
        <v>60</v>
      </c>
    </row>
    <row r="145606" spans="1:3" x14ac:dyDescent="0.2">
      <c r="A145606" s="1">
        <v>170084</v>
      </c>
      <c r="B145606" s="1" t="s">
        <v>145212</v>
      </c>
      <c r="C145606" s="1" t="s">
        <v>60</v>
      </c>
    </row>
    <row r="145607" spans="1:3" x14ac:dyDescent="0.2">
      <c r="A145607" s="1">
        <v>170085</v>
      </c>
      <c r="B145607" s="1" t="s">
        <v>145213</v>
      </c>
      <c r="C145607" s="1" t="s">
        <v>60</v>
      </c>
    </row>
    <row r="145608" spans="1:3" x14ac:dyDescent="0.2">
      <c r="A145608" s="1">
        <v>170086</v>
      </c>
      <c r="B145608" s="1" t="s">
        <v>145214</v>
      </c>
      <c r="C145608" s="1" t="s">
        <v>60</v>
      </c>
    </row>
    <row r="145609" spans="1:3" x14ac:dyDescent="0.2">
      <c r="A145609" s="1">
        <v>170087</v>
      </c>
      <c r="B145609" s="1" t="s">
        <v>145215</v>
      </c>
      <c r="C145609" s="1" t="s">
        <v>60</v>
      </c>
    </row>
    <row r="145610" spans="1:3" x14ac:dyDescent="0.2">
      <c r="A145610" s="1">
        <v>170088</v>
      </c>
      <c r="B145610" s="1" t="s">
        <v>145216</v>
      </c>
      <c r="C145610" s="1" t="s">
        <v>60</v>
      </c>
    </row>
    <row r="145611" spans="1:3" x14ac:dyDescent="0.2">
      <c r="A145611" s="1">
        <v>170089</v>
      </c>
      <c r="B145611" s="1" t="s">
        <v>145217</v>
      </c>
      <c r="C145611" s="1" t="s">
        <v>60</v>
      </c>
    </row>
    <row r="145612" spans="1:3" x14ac:dyDescent="0.2">
      <c r="A145612" s="1">
        <v>170090</v>
      </c>
      <c r="B145612" s="1" t="s">
        <v>145218</v>
      </c>
      <c r="C145612" s="1" t="s">
        <v>60</v>
      </c>
    </row>
    <row r="145613" spans="1:3" x14ac:dyDescent="0.2">
      <c r="A145613" s="1">
        <v>170091</v>
      </c>
      <c r="B145613" s="1" t="s">
        <v>145219</v>
      </c>
      <c r="C145613" s="1" t="s">
        <v>60</v>
      </c>
    </row>
    <row r="145614" spans="1:3" x14ac:dyDescent="0.2">
      <c r="A145614" s="1">
        <v>170092</v>
      </c>
      <c r="B145614" s="1" t="s">
        <v>145220</v>
      </c>
      <c r="C145614" s="1" t="s">
        <v>60</v>
      </c>
    </row>
    <row r="145615" spans="1:3" x14ac:dyDescent="0.2">
      <c r="A145615" s="1">
        <v>170093</v>
      </c>
      <c r="B145615" s="1" t="s">
        <v>145221</v>
      </c>
      <c r="C145615" s="1" t="s">
        <v>60</v>
      </c>
    </row>
    <row r="145616" spans="1:3" x14ac:dyDescent="0.2">
      <c r="A145616" s="1">
        <v>170094</v>
      </c>
      <c r="B145616" s="1" t="s">
        <v>145222</v>
      </c>
      <c r="C145616" s="1" t="s">
        <v>60</v>
      </c>
    </row>
    <row r="145617" spans="1:3" x14ac:dyDescent="0.2">
      <c r="A145617" s="1">
        <v>170095</v>
      </c>
      <c r="B145617" s="1" t="s">
        <v>145223</v>
      </c>
      <c r="C145617" s="1" t="s">
        <v>60</v>
      </c>
    </row>
    <row r="145618" spans="1:3" x14ac:dyDescent="0.2">
      <c r="A145618" s="1">
        <v>170106</v>
      </c>
      <c r="B145618" s="1" t="s">
        <v>145224</v>
      </c>
      <c r="C145618" s="1" t="s">
        <v>60</v>
      </c>
    </row>
    <row r="145619" spans="1:3" x14ac:dyDescent="0.2">
      <c r="A145619" s="1">
        <v>170107</v>
      </c>
      <c r="B145619" s="1" t="s">
        <v>145225</v>
      </c>
      <c r="C145619" s="1" t="s">
        <v>60</v>
      </c>
    </row>
    <row r="145620" spans="1:3" x14ac:dyDescent="0.2">
      <c r="A145620" s="1">
        <v>170108</v>
      </c>
      <c r="B145620" s="1" t="s">
        <v>145226</v>
      </c>
      <c r="C145620" s="1" t="s">
        <v>60</v>
      </c>
    </row>
    <row r="145621" spans="1:3" x14ac:dyDescent="0.2">
      <c r="A145621" s="1">
        <v>170109</v>
      </c>
      <c r="B145621" s="1" t="s">
        <v>145227</v>
      </c>
      <c r="C145621" s="1" t="s">
        <v>60</v>
      </c>
    </row>
    <row r="145622" spans="1:3" x14ac:dyDescent="0.2">
      <c r="A145622" s="1">
        <v>170110</v>
      </c>
      <c r="B145622" s="1" t="s">
        <v>145228</v>
      </c>
      <c r="C145622" s="1" t="s">
        <v>60</v>
      </c>
    </row>
    <row r="145623" spans="1:3" x14ac:dyDescent="0.2">
      <c r="A145623" s="1">
        <v>170111</v>
      </c>
      <c r="B145623" s="1" t="s">
        <v>145229</v>
      </c>
      <c r="C145623" s="1" t="s">
        <v>60</v>
      </c>
    </row>
    <row r="145624" spans="1:3" x14ac:dyDescent="0.2">
      <c r="A145624" s="1">
        <v>170112</v>
      </c>
      <c r="B145624" s="1" t="s">
        <v>145230</v>
      </c>
      <c r="C145624" s="1" t="s">
        <v>60</v>
      </c>
    </row>
    <row r="145625" spans="1:3" x14ac:dyDescent="0.2">
      <c r="A145625" s="1">
        <v>170113</v>
      </c>
      <c r="B145625" s="1" t="s">
        <v>145231</v>
      </c>
      <c r="C145625" s="1" t="s">
        <v>60</v>
      </c>
    </row>
    <row r="145626" spans="1:3" x14ac:dyDescent="0.2">
      <c r="A145626" s="1">
        <v>170114</v>
      </c>
      <c r="B145626" s="1" t="s">
        <v>145232</v>
      </c>
      <c r="C145626" s="1" t="s">
        <v>60</v>
      </c>
    </row>
    <row r="145627" spans="1:3" x14ac:dyDescent="0.2">
      <c r="A145627" s="1">
        <v>170115</v>
      </c>
      <c r="B145627" s="1" t="s">
        <v>145233</v>
      </c>
      <c r="C145627" s="1" t="s">
        <v>60</v>
      </c>
    </row>
    <row r="145628" spans="1:3" x14ac:dyDescent="0.2">
      <c r="A145628" s="1">
        <v>170116</v>
      </c>
      <c r="B145628" s="1" t="s">
        <v>145234</v>
      </c>
      <c r="C145628" s="1" t="s">
        <v>60</v>
      </c>
    </row>
    <row r="145629" spans="1:3" x14ac:dyDescent="0.2">
      <c r="A145629" s="1">
        <v>170117</v>
      </c>
      <c r="B145629" s="1" t="s">
        <v>145235</v>
      </c>
      <c r="C145629" s="1" t="s">
        <v>60</v>
      </c>
    </row>
    <row r="145630" spans="1:3" x14ac:dyDescent="0.2">
      <c r="A145630" s="1">
        <v>170118</v>
      </c>
      <c r="B145630" s="1" t="s">
        <v>145236</v>
      </c>
      <c r="C145630" s="1" t="s">
        <v>60</v>
      </c>
    </row>
    <row r="145631" spans="1:3" x14ac:dyDescent="0.2">
      <c r="A145631" s="1">
        <v>170119</v>
      </c>
      <c r="B145631" s="1" t="s">
        <v>145237</v>
      </c>
      <c r="C145631" s="1" t="s">
        <v>60</v>
      </c>
    </row>
    <row r="145632" spans="1:3" x14ac:dyDescent="0.2">
      <c r="A145632" s="1">
        <v>170120</v>
      </c>
      <c r="B145632" s="1" t="s">
        <v>145238</v>
      </c>
      <c r="C145632" s="1" t="s">
        <v>60</v>
      </c>
    </row>
    <row r="145633" spans="1:4" x14ac:dyDescent="0.2">
      <c r="A145633" s="1">
        <v>170122</v>
      </c>
      <c r="B145633" s="1" t="s">
        <v>145239</v>
      </c>
      <c r="C145633" s="1" t="s">
        <v>60</v>
      </c>
    </row>
    <row r="145634" spans="1:4" x14ac:dyDescent="0.2">
      <c r="A145634" s="1">
        <v>170123</v>
      </c>
      <c r="B145634" s="1" t="s">
        <v>145240</v>
      </c>
      <c r="C145634" s="1" t="s">
        <v>60</v>
      </c>
    </row>
    <row r="145635" spans="1:4" x14ac:dyDescent="0.2">
      <c r="A145635" s="1">
        <v>170124</v>
      </c>
      <c r="B145635" s="1" t="s">
        <v>145241</v>
      </c>
      <c r="C145635" s="1" t="s">
        <v>60</v>
      </c>
    </row>
    <row r="145636" spans="1:4" x14ac:dyDescent="0.2">
      <c r="A145636" s="1">
        <v>170125</v>
      </c>
      <c r="B145636" s="1" t="s">
        <v>145242</v>
      </c>
      <c r="C145636" s="1" t="s">
        <v>60</v>
      </c>
    </row>
    <row r="145637" spans="1:4" x14ac:dyDescent="0.2">
      <c r="A145637" s="1">
        <v>170126</v>
      </c>
      <c r="B145637" s="1" t="s">
        <v>145243</v>
      </c>
      <c r="C145637" s="1" t="s">
        <v>60</v>
      </c>
    </row>
    <row r="145638" spans="1:4" x14ac:dyDescent="0.2">
      <c r="A145638" s="1">
        <v>170127</v>
      </c>
      <c r="B145638" s="1" t="s">
        <v>145244</v>
      </c>
      <c r="C145638" s="1" t="s">
        <v>5</v>
      </c>
    </row>
    <row r="145639" spans="1:4" x14ac:dyDescent="0.2">
      <c r="A145639" s="1">
        <v>170128</v>
      </c>
      <c r="B145639" s="1" t="s">
        <v>145245</v>
      </c>
      <c r="C145639" s="1" t="s">
        <v>60</v>
      </c>
    </row>
    <row r="145640" spans="1:4" x14ac:dyDescent="0.2">
      <c r="A145640" s="1">
        <v>170129</v>
      </c>
      <c r="B145640" s="1" t="s">
        <v>145246</v>
      </c>
      <c r="C145640" s="1" t="s">
        <v>60</v>
      </c>
    </row>
    <row r="145641" spans="1:4" x14ac:dyDescent="0.2">
      <c r="A145641" s="1">
        <v>170130</v>
      </c>
      <c r="B145641" s="1" t="s">
        <v>145247</v>
      </c>
      <c r="C145641" s="1" t="s">
        <v>60</v>
      </c>
    </row>
    <row r="145642" spans="1:4" x14ac:dyDescent="0.2">
      <c r="A145642" s="1">
        <v>170131</v>
      </c>
      <c r="B145642" s="1" t="s">
        <v>145248</v>
      </c>
      <c r="C145642" s="1" t="s">
        <v>60</v>
      </c>
    </row>
    <row r="145643" spans="1:4" x14ac:dyDescent="0.2">
      <c r="A145643" s="1">
        <v>170132</v>
      </c>
      <c r="B145643" s="1" t="s">
        <v>145249</v>
      </c>
      <c r="C145643" s="1" t="s">
        <v>60</v>
      </c>
    </row>
    <row r="145644" spans="1:4" x14ac:dyDescent="0.2">
      <c r="A145644" s="1">
        <v>170133</v>
      </c>
      <c r="B145644" s="1" t="s">
        <v>145250</v>
      </c>
      <c r="C145644" s="1" t="s">
        <v>60</v>
      </c>
    </row>
    <row r="145645" spans="1:4" x14ac:dyDescent="0.2">
      <c r="A145645" s="1">
        <v>170134</v>
      </c>
      <c r="B145645" s="1" t="s">
        <v>145251</v>
      </c>
      <c r="C145645" s="1" t="s">
        <v>60</v>
      </c>
    </row>
    <row r="145646" spans="1:4" x14ac:dyDescent="0.2">
      <c r="A145646" s="1">
        <v>170135</v>
      </c>
      <c r="B145646" s="1" t="s">
        <v>145252</v>
      </c>
      <c r="C145646" s="1" t="s">
        <v>60</v>
      </c>
    </row>
    <row r="145647" spans="1:4" x14ac:dyDescent="0.2">
      <c r="A145647" s="1">
        <v>170146</v>
      </c>
      <c r="B145647" s="1" t="s">
        <v>145253</v>
      </c>
      <c r="C145647" s="1" t="s">
        <v>60</v>
      </c>
      <c r="D145647" s="1" t="s">
        <v>61</v>
      </c>
    </row>
    <row r="145648" spans="1:4" x14ac:dyDescent="0.2">
      <c r="A145648" s="1">
        <v>170147</v>
      </c>
      <c r="B145648" s="1" t="s">
        <v>145254</v>
      </c>
      <c r="C145648" s="1" t="s">
        <v>60</v>
      </c>
    </row>
    <row r="145649" spans="1:3" x14ac:dyDescent="0.2">
      <c r="A145649" s="1">
        <v>170148</v>
      </c>
      <c r="B145649" s="1" t="s">
        <v>145255</v>
      </c>
      <c r="C145649" s="1" t="s">
        <v>60</v>
      </c>
    </row>
    <row r="145650" spans="1:3" x14ac:dyDescent="0.2">
      <c r="A145650" s="1">
        <v>170149</v>
      </c>
      <c r="B145650" s="1" t="s">
        <v>145256</v>
      </c>
      <c r="C145650" s="1" t="s">
        <v>60</v>
      </c>
    </row>
    <row r="145651" spans="1:3" x14ac:dyDescent="0.2">
      <c r="A145651" s="1">
        <v>170150</v>
      </c>
      <c r="B145651" s="1" t="s">
        <v>145257</v>
      </c>
      <c r="C145651" s="1" t="s">
        <v>60</v>
      </c>
    </row>
    <row r="145652" spans="1:3" x14ac:dyDescent="0.2">
      <c r="A145652" s="1">
        <v>170151</v>
      </c>
      <c r="B145652" s="1" t="s">
        <v>145258</v>
      </c>
      <c r="C145652" s="1" t="s">
        <v>60</v>
      </c>
    </row>
    <row r="145653" spans="1:3" x14ac:dyDescent="0.2">
      <c r="A145653" s="1">
        <v>170153</v>
      </c>
      <c r="B145653" s="1" t="s">
        <v>145259</v>
      </c>
      <c r="C145653" s="1" t="s">
        <v>60</v>
      </c>
    </row>
    <row r="145654" spans="1:3" x14ac:dyDescent="0.2">
      <c r="A145654" s="1">
        <v>170154</v>
      </c>
      <c r="B145654" s="1" t="s">
        <v>145260</v>
      </c>
      <c r="C145654" s="1" t="s">
        <v>60</v>
      </c>
    </row>
    <row r="145655" spans="1:3" x14ac:dyDescent="0.2">
      <c r="A145655" s="1">
        <v>170155</v>
      </c>
      <c r="B145655" s="1" t="s">
        <v>145261</v>
      </c>
      <c r="C145655" s="1" t="s">
        <v>5</v>
      </c>
    </row>
    <row r="145656" spans="1:3" x14ac:dyDescent="0.2">
      <c r="A145656" s="1">
        <v>170156</v>
      </c>
      <c r="B145656" s="1" t="s">
        <v>145262</v>
      </c>
      <c r="C145656" s="1" t="s">
        <v>60</v>
      </c>
    </row>
    <row r="145657" spans="1:3" x14ac:dyDescent="0.2">
      <c r="A145657" s="1">
        <v>170157</v>
      </c>
      <c r="B145657" s="1" t="s">
        <v>145263</v>
      </c>
      <c r="C145657" s="1" t="s">
        <v>60</v>
      </c>
    </row>
    <row r="145658" spans="1:3" x14ac:dyDescent="0.2">
      <c r="A145658" s="1">
        <v>170158</v>
      </c>
      <c r="B145658" s="1" t="s">
        <v>145264</v>
      </c>
      <c r="C145658" s="1" t="s">
        <v>60</v>
      </c>
    </row>
    <row r="145659" spans="1:3" x14ac:dyDescent="0.2">
      <c r="A145659" s="1">
        <v>170159</v>
      </c>
      <c r="B145659" s="1" t="s">
        <v>145265</v>
      </c>
      <c r="C145659" s="1" t="s">
        <v>5</v>
      </c>
    </row>
    <row r="145660" spans="1:3" x14ac:dyDescent="0.2">
      <c r="A145660" s="1">
        <v>170160</v>
      </c>
      <c r="B145660" s="1" t="s">
        <v>145266</v>
      </c>
      <c r="C145660" s="1" t="s">
        <v>60</v>
      </c>
    </row>
    <row r="145661" spans="1:3" x14ac:dyDescent="0.2">
      <c r="A145661" s="1">
        <v>170161</v>
      </c>
      <c r="B145661" s="1" t="s">
        <v>145267</v>
      </c>
      <c r="C145661" s="1" t="s">
        <v>60</v>
      </c>
    </row>
    <row r="145662" spans="1:3" x14ac:dyDescent="0.2">
      <c r="A145662" s="1">
        <v>170162</v>
      </c>
      <c r="B145662" s="1" t="s">
        <v>145268</v>
      </c>
      <c r="C145662" s="1" t="s">
        <v>60</v>
      </c>
    </row>
    <row r="145663" spans="1:3" x14ac:dyDescent="0.2">
      <c r="A145663" s="1">
        <v>170163</v>
      </c>
      <c r="B145663" s="1" t="s">
        <v>145269</v>
      </c>
      <c r="C145663" s="1" t="s">
        <v>60</v>
      </c>
    </row>
    <row r="145664" spans="1:3" x14ac:dyDescent="0.2">
      <c r="A145664" s="1">
        <v>170164</v>
      </c>
      <c r="B145664" s="1" t="s">
        <v>145270</v>
      </c>
      <c r="C145664" s="1" t="s">
        <v>60</v>
      </c>
    </row>
    <row r="145665" spans="1:3" x14ac:dyDescent="0.2">
      <c r="A145665" s="1">
        <v>170165</v>
      </c>
      <c r="B145665" s="1" t="s">
        <v>145271</v>
      </c>
      <c r="C145665" s="1" t="s">
        <v>60</v>
      </c>
    </row>
    <row r="145666" spans="1:3" x14ac:dyDescent="0.2">
      <c r="A145666" s="1">
        <v>170176</v>
      </c>
      <c r="B145666" s="1" t="s">
        <v>145272</v>
      </c>
      <c r="C145666" s="1" t="s">
        <v>60</v>
      </c>
    </row>
    <row r="145667" spans="1:3" x14ac:dyDescent="0.2">
      <c r="A145667" s="1">
        <v>170178</v>
      </c>
      <c r="B145667" s="1" t="s">
        <v>145273</v>
      </c>
      <c r="C145667" s="1" t="s">
        <v>60</v>
      </c>
    </row>
    <row r="145668" spans="1:3" x14ac:dyDescent="0.2">
      <c r="A145668" s="1">
        <v>170179</v>
      </c>
      <c r="B145668" s="1" t="s">
        <v>145274</v>
      </c>
      <c r="C145668" s="1" t="s">
        <v>60</v>
      </c>
    </row>
    <row r="145669" spans="1:3" x14ac:dyDescent="0.2">
      <c r="A145669" s="1">
        <v>170180</v>
      </c>
      <c r="B145669" s="1" t="s">
        <v>145275</v>
      </c>
      <c r="C145669" s="1" t="s">
        <v>60</v>
      </c>
    </row>
    <row r="145670" spans="1:3" x14ac:dyDescent="0.2">
      <c r="A145670" s="1">
        <v>170181</v>
      </c>
      <c r="B145670" s="1" t="s">
        <v>145276</v>
      </c>
      <c r="C145670" s="1" t="s">
        <v>60</v>
      </c>
    </row>
    <row r="145671" spans="1:3" x14ac:dyDescent="0.2">
      <c r="A145671" s="1">
        <v>170182</v>
      </c>
      <c r="B145671" s="1" t="s">
        <v>145277</v>
      </c>
      <c r="C145671" s="1" t="s">
        <v>60</v>
      </c>
    </row>
    <row r="145672" spans="1:3" x14ac:dyDescent="0.2">
      <c r="A145672" s="1">
        <v>170184</v>
      </c>
      <c r="B145672" s="1" t="s">
        <v>145278</v>
      </c>
      <c r="C145672" s="1" t="s">
        <v>60</v>
      </c>
    </row>
    <row r="145673" spans="1:3" x14ac:dyDescent="0.2">
      <c r="A145673" s="1">
        <v>170185</v>
      </c>
      <c r="B145673" s="1" t="s">
        <v>145279</v>
      </c>
      <c r="C145673" s="1" t="s">
        <v>60</v>
      </c>
    </row>
    <row r="145674" spans="1:3" x14ac:dyDescent="0.2">
      <c r="A145674" s="1">
        <v>170186</v>
      </c>
      <c r="B145674" s="1" t="s">
        <v>145280</v>
      </c>
      <c r="C145674" s="1" t="s">
        <v>60</v>
      </c>
    </row>
    <row r="145675" spans="1:3" x14ac:dyDescent="0.2">
      <c r="A145675" s="1">
        <v>170187</v>
      </c>
      <c r="B145675" s="1" t="s">
        <v>145281</v>
      </c>
      <c r="C145675" s="1" t="s">
        <v>60</v>
      </c>
    </row>
    <row r="145676" spans="1:3" x14ac:dyDescent="0.2">
      <c r="A145676" s="1">
        <v>170188</v>
      </c>
      <c r="B145676" s="1" t="s">
        <v>145282</v>
      </c>
      <c r="C145676" s="1" t="s">
        <v>60</v>
      </c>
    </row>
    <row r="145677" spans="1:3" x14ac:dyDescent="0.2">
      <c r="A145677" s="1">
        <v>170189</v>
      </c>
      <c r="B145677" s="1" t="s">
        <v>145283</v>
      </c>
      <c r="C145677" s="1" t="s">
        <v>60</v>
      </c>
    </row>
    <row r="145678" spans="1:3" x14ac:dyDescent="0.2">
      <c r="A145678" s="1">
        <v>170190</v>
      </c>
      <c r="B145678" s="1" t="s">
        <v>145284</v>
      </c>
      <c r="C145678" s="1" t="s">
        <v>60</v>
      </c>
    </row>
    <row r="145679" spans="1:3" x14ac:dyDescent="0.2">
      <c r="A145679" s="1">
        <v>170191</v>
      </c>
      <c r="B145679" s="1" t="s">
        <v>145285</v>
      </c>
      <c r="C145679" s="1" t="s">
        <v>60</v>
      </c>
    </row>
    <row r="145680" spans="1:3" x14ac:dyDescent="0.2">
      <c r="A145680" s="1">
        <v>170192</v>
      </c>
      <c r="B145680" s="1" t="s">
        <v>145286</v>
      </c>
      <c r="C145680" s="1" t="s">
        <v>60</v>
      </c>
    </row>
    <row r="145681" spans="1:3" x14ac:dyDescent="0.2">
      <c r="A145681" s="1">
        <v>170193</v>
      </c>
      <c r="B145681" s="1" t="s">
        <v>145287</v>
      </c>
      <c r="C145681" s="1" t="s">
        <v>60</v>
      </c>
    </row>
    <row r="145682" spans="1:3" x14ac:dyDescent="0.2">
      <c r="A145682" s="1">
        <v>170194</v>
      </c>
      <c r="B145682" s="1" t="s">
        <v>145288</v>
      </c>
      <c r="C145682" s="1" t="s">
        <v>60</v>
      </c>
    </row>
    <row r="145683" spans="1:3" x14ac:dyDescent="0.2">
      <c r="A145683" s="1">
        <v>170195</v>
      </c>
      <c r="B145683" s="1" t="s">
        <v>145289</v>
      </c>
      <c r="C145683" s="1" t="s">
        <v>60</v>
      </c>
    </row>
    <row r="145684" spans="1:3" x14ac:dyDescent="0.2">
      <c r="A145684" s="1">
        <v>170196</v>
      </c>
      <c r="B145684" s="1" t="s">
        <v>145290</v>
      </c>
      <c r="C145684" s="1" t="s">
        <v>60</v>
      </c>
    </row>
    <row r="145685" spans="1:3" x14ac:dyDescent="0.2">
      <c r="A145685" s="1">
        <v>170197</v>
      </c>
      <c r="B145685" s="1" t="s">
        <v>145291</v>
      </c>
      <c r="C145685" s="1" t="s">
        <v>60</v>
      </c>
    </row>
    <row r="145686" spans="1:3" x14ac:dyDescent="0.2">
      <c r="A145686" s="1">
        <v>170198</v>
      </c>
      <c r="B145686" s="1" t="s">
        <v>145292</v>
      </c>
      <c r="C145686" s="1" t="s">
        <v>60</v>
      </c>
    </row>
    <row r="145687" spans="1:3" x14ac:dyDescent="0.2">
      <c r="A145687" s="1">
        <v>170199</v>
      </c>
      <c r="B145687" s="1" t="s">
        <v>145293</v>
      </c>
      <c r="C145687" s="1" t="s">
        <v>60</v>
      </c>
    </row>
    <row r="145688" spans="1:3" x14ac:dyDescent="0.2">
      <c r="A145688" s="1">
        <v>170200</v>
      </c>
      <c r="B145688" s="1" t="s">
        <v>145294</v>
      </c>
      <c r="C145688" s="1" t="s">
        <v>60</v>
      </c>
    </row>
    <row r="145689" spans="1:3" x14ac:dyDescent="0.2">
      <c r="A145689" s="1">
        <v>170201</v>
      </c>
      <c r="B145689" s="1" t="s">
        <v>145295</v>
      </c>
      <c r="C145689" s="1" t="s">
        <v>60</v>
      </c>
    </row>
    <row r="145690" spans="1:3" x14ac:dyDescent="0.2">
      <c r="A145690" s="1">
        <v>170202</v>
      </c>
      <c r="B145690" s="1" t="s">
        <v>145296</v>
      </c>
      <c r="C145690" s="1" t="s">
        <v>60</v>
      </c>
    </row>
    <row r="145691" spans="1:3" x14ac:dyDescent="0.2">
      <c r="A145691" s="1">
        <v>170203</v>
      </c>
      <c r="B145691" s="1" t="s">
        <v>145297</v>
      </c>
      <c r="C145691" s="1" t="s">
        <v>60</v>
      </c>
    </row>
    <row r="145692" spans="1:3" x14ac:dyDescent="0.2">
      <c r="A145692" s="1">
        <v>170204</v>
      </c>
      <c r="B145692" s="1" t="s">
        <v>145298</v>
      </c>
      <c r="C145692" s="1" t="s">
        <v>60</v>
      </c>
    </row>
    <row r="145693" spans="1:3" x14ac:dyDescent="0.2">
      <c r="A145693" s="1">
        <v>170205</v>
      </c>
      <c r="B145693" s="1" t="s">
        <v>145299</v>
      </c>
      <c r="C145693" s="1" t="s">
        <v>60</v>
      </c>
    </row>
    <row r="145694" spans="1:3" x14ac:dyDescent="0.2">
      <c r="A145694" s="1">
        <v>170207</v>
      </c>
      <c r="B145694" s="1" t="s">
        <v>145300</v>
      </c>
      <c r="C145694" s="1" t="s">
        <v>60</v>
      </c>
    </row>
    <row r="145695" spans="1:3" x14ac:dyDescent="0.2">
      <c r="A145695" s="1">
        <v>170208</v>
      </c>
      <c r="B145695" s="1" t="s">
        <v>145301</v>
      </c>
      <c r="C145695" s="1" t="s">
        <v>60</v>
      </c>
    </row>
    <row r="145696" spans="1:3" x14ac:dyDescent="0.2">
      <c r="A145696" s="1">
        <v>170209</v>
      </c>
      <c r="B145696" s="1" t="s">
        <v>145302</v>
      </c>
      <c r="C145696" s="1" t="s">
        <v>60</v>
      </c>
    </row>
    <row r="145697" spans="1:3" x14ac:dyDescent="0.2">
      <c r="A145697" s="1">
        <v>170210</v>
      </c>
      <c r="B145697" s="1" t="s">
        <v>145303</v>
      </c>
      <c r="C145697" s="1" t="s">
        <v>60</v>
      </c>
    </row>
    <row r="145698" spans="1:3" x14ac:dyDescent="0.2">
      <c r="A145698" s="1">
        <v>170211</v>
      </c>
      <c r="B145698" s="1" t="s">
        <v>145304</v>
      </c>
      <c r="C145698" s="1" t="s">
        <v>60</v>
      </c>
    </row>
    <row r="145699" spans="1:3" x14ac:dyDescent="0.2">
      <c r="A145699" s="1">
        <v>170212</v>
      </c>
      <c r="B145699" s="1" t="s">
        <v>145305</v>
      </c>
      <c r="C145699" s="1" t="s">
        <v>60</v>
      </c>
    </row>
    <row r="145700" spans="1:3" x14ac:dyDescent="0.2">
      <c r="A145700" s="1">
        <v>170213</v>
      </c>
      <c r="B145700" s="1" t="s">
        <v>145306</v>
      </c>
      <c r="C145700" s="1" t="s">
        <v>60</v>
      </c>
    </row>
    <row r="145701" spans="1:3" x14ac:dyDescent="0.2">
      <c r="A145701" s="1">
        <v>170214</v>
      </c>
      <c r="B145701" s="1" t="s">
        <v>145307</v>
      </c>
      <c r="C145701" s="1" t="s">
        <v>60</v>
      </c>
    </row>
    <row r="145702" spans="1:3" x14ac:dyDescent="0.2">
      <c r="A145702" s="1">
        <v>170215</v>
      </c>
      <c r="B145702" s="1" t="s">
        <v>145308</v>
      </c>
      <c r="C145702" s="1" t="s">
        <v>60</v>
      </c>
    </row>
    <row r="145703" spans="1:3" x14ac:dyDescent="0.2">
      <c r="A145703" s="1">
        <v>170226</v>
      </c>
      <c r="B145703" s="1" t="s">
        <v>145309</v>
      </c>
      <c r="C145703" s="1" t="s">
        <v>60</v>
      </c>
    </row>
    <row r="145704" spans="1:3" x14ac:dyDescent="0.2">
      <c r="A145704" s="1">
        <v>170227</v>
      </c>
      <c r="B145704" s="1" t="s">
        <v>145310</v>
      </c>
      <c r="C145704" s="1" t="s">
        <v>60</v>
      </c>
    </row>
    <row r="145705" spans="1:3" x14ac:dyDescent="0.2">
      <c r="A145705" s="1">
        <v>170228</v>
      </c>
      <c r="B145705" s="1" t="s">
        <v>145311</v>
      </c>
      <c r="C145705" s="1" t="s">
        <v>60</v>
      </c>
    </row>
    <row r="145706" spans="1:3" x14ac:dyDescent="0.2">
      <c r="A145706" s="1">
        <v>170229</v>
      </c>
      <c r="B145706" s="1" t="s">
        <v>145312</v>
      </c>
      <c r="C145706" s="1" t="s">
        <v>60</v>
      </c>
    </row>
    <row r="145707" spans="1:3" x14ac:dyDescent="0.2">
      <c r="A145707" s="1">
        <v>170230</v>
      </c>
      <c r="B145707" s="1" t="s">
        <v>145313</v>
      </c>
      <c r="C145707" s="1" t="s">
        <v>60</v>
      </c>
    </row>
    <row r="145708" spans="1:3" x14ac:dyDescent="0.2">
      <c r="A145708" s="1">
        <v>170231</v>
      </c>
      <c r="B145708" s="1" t="s">
        <v>145314</v>
      </c>
      <c r="C145708" s="1" t="s">
        <v>60</v>
      </c>
    </row>
    <row r="145709" spans="1:3" x14ac:dyDescent="0.2">
      <c r="A145709" s="1">
        <v>170232</v>
      </c>
      <c r="B145709" s="1" t="s">
        <v>145315</v>
      </c>
      <c r="C145709" s="1" t="s">
        <v>60</v>
      </c>
    </row>
    <row r="145710" spans="1:3" x14ac:dyDescent="0.2">
      <c r="A145710" s="1">
        <v>170233</v>
      </c>
      <c r="B145710" s="1" t="s">
        <v>145316</v>
      </c>
      <c r="C145710" s="1" t="s">
        <v>60</v>
      </c>
    </row>
    <row r="145711" spans="1:3" x14ac:dyDescent="0.2">
      <c r="A145711" s="1">
        <v>170234</v>
      </c>
      <c r="B145711" s="1" t="s">
        <v>145317</v>
      </c>
      <c r="C145711" s="1" t="s">
        <v>60</v>
      </c>
    </row>
    <row r="145712" spans="1:3" x14ac:dyDescent="0.2">
      <c r="A145712" s="1">
        <v>170235</v>
      </c>
      <c r="B145712" s="1" t="s">
        <v>145318</v>
      </c>
      <c r="C145712" s="1" t="s">
        <v>60</v>
      </c>
    </row>
    <row r="145713" spans="1:3" x14ac:dyDescent="0.2">
      <c r="A145713" s="1">
        <v>170236</v>
      </c>
      <c r="B145713" s="1" t="s">
        <v>145319</v>
      </c>
      <c r="C145713" s="1" t="s">
        <v>60</v>
      </c>
    </row>
    <row r="145714" spans="1:3" x14ac:dyDescent="0.2">
      <c r="A145714" s="1">
        <v>170237</v>
      </c>
      <c r="B145714" s="1" t="s">
        <v>145320</v>
      </c>
      <c r="C145714" s="1" t="s">
        <v>60</v>
      </c>
    </row>
    <row r="145715" spans="1:3" x14ac:dyDescent="0.2">
      <c r="A145715" s="1">
        <v>170238</v>
      </c>
      <c r="B145715" s="1" t="s">
        <v>145321</v>
      </c>
      <c r="C145715" s="1" t="s">
        <v>60</v>
      </c>
    </row>
    <row r="145716" spans="1:3" x14ac:dyDescent="0.2">
      <c r="A145716" s="1">
        <v>170240</v>
      </c>
      <c r="B145716" s="1" t="s">
        <v>145322</v>
      </c>
      <c r="C145716" s="1" t="s">
        <v>60</v>
      </c>
    </row>
    <row r="145717" spans="1:3" x14ac:dyDescent="0.2">
      <c r="A145717" s="1">
        <v>170241</v>
      </c>
      <c r="B145717" s="1" t="s">
        <v>145323</v>
      </c>
      <c r="C145717" s="1" t="s">
        <v>60</v>
      </c>
    </row>
    <row r="145718" spans="1:3" x14ac:dyDescent="0.2">
      <c r="A145718" s="1">
        <v>170243</v>
      </c>
      <c r="B145718" s="1" t="s">
        <v>145324</v>
      </c>
      <c r="C145718" s="1" t="s">
        <v>60</v>
      </c>
    </row>
    <row r="145719" spans="1:3" x14ac:dyDescent="0.2">
      <c r="A145719" s="1">
        <v>170244</v>
      </c>
      <c r="B145719" s="1" t="s">
        <v>145325</v>
      </c>
      <c r="C145719" s="1" t="s">
        <v>60</v>
      </c>
    </row>
    <row r="145720" spans="1:3" x14ac:dyDescent="0.2">
      <c r="A145720" s="1">
        <v>170245</v>
      </c>
      <c r="B145720" s="1" t="s">
        <v>145326</v>
      </c>
      <c r="C145720" s="1" t="s">
        <v>60</v>
      </c>
    </row>
    <row r="145721" spans="1:3" x14ac:dyDescent="0.2">
      <c r="A145721" s="1">
        <v>170246</v>
      </c>
      <c r="B145721" s="1" t="s">
        <v>145327</v>
      </c>
      <c r="C145721" s="1" t="s">
        <v>60</v>
      </c>
    </row>
    <row r="145722" spans="1:3" x14ac:dyDescent="0.2">
      <c r="A145722" s="1">
        <v>170247</v>
      </c>
      <c r="B145722" s="1" t="s">
        <v>145328</v>
      </c>
      <c r="C145722" s="1" t="s">
        <v>60</v>
      </c>
    </row>
    <row r="145723" spans="1:3" x14ac:dyDescent="0.2">
      <c r="A145723" s="1">
        <v>170248</v>
      </c>
      <c r="B145723" s="1" t="s">
        <v>145329</v>
      </c>
      <c r="C145723" s="1" t="s">
        <v>60</v>
      </c>
    </row>
    <row r="145724" spans="1:3" x14ac:dyDescent="0.2">
      <c r="A145724" s="1">
        <v>170249</v>
      </c>
      <c r="B145724" s="1" t="s">
        <v>145330</v>
      </c>
      <c r="C145724" s="1" t="s">
        <v>60</v>
      </c>
    </row>
    <row r="145725" spans="1:3" x14ac:dyDescent="0.2">
      <c r="A145725" s="1">
        <v>170250</v>
      </c>
      <c r="B145725" s="1" t="s">
        <v>145331</v>
      </c>
      <c r="C145725" s="1" t="s">
        <v>60</v>
      </c>
    </row>
    <row r="145726" spans="1:3" x14ac:dyDescent="0.2">
      <c r="A145726" s="1">
        <v>170251</v>
      </c>
      <c r="B145726" s="1" t="s">
        <v>145332</v>
      </c>
      <c r="C145726" s="1" t="s">
        <v>60</v>
      </c>
    </row>
    <row r="145727" spans="1:3" x14ac:dyDescent="0.2">
      <c r="A145727" s="1">
        <v>170252</v>
      </c>
      <c r="B145727" s="1" t="s">
        <v>145333</v>
      </c>
      <c r="C145727" s="1" t="s">
        <v>60</v>
      </c>
    </row>
    <row r="145728" spans="1:3" x14ac:dyDescent="0.2">
      <c r="A145728" s="1">
        <v>170253</v>
      </c>
      <c r="B145728" s="1" t="s">
        <v>145334</v>
      </c>
      <c r="C145728" s="1" t="s">
        <v>60</v>
      </c>
    </row>
    <row r="145729" spans="1:4" x14ac:dyDescent="0.2">
      <c r="A145729" s="1">
        <v>170254</v>
      </c>
      <c r="B145729" s="1" t="s">
        <v>145335</v>
      </c>
      <c r="C145729" s="1" t="s">
        <v>60</v>
      </c>
    </row>
    <row r="145730" spans="1:4" x14ac:dyDescent="0.2">
      <c r="A145730" s="1">
        <v>170255</v>
      </c>
      <c r="B145730" s="1" t="s">
        <v>145336</v>
      </c>
      <c r="C145730" s="1" t="s">
        <v>60</v>
      </c>
    </row>
    <row r="145731" spans="1:4" x14ac:dyDescent="0.2">
      <c r="A145731" s="1">
        <v>170256</v>
      </c>
      <c r="B145731" s="1" t="s">
        <v>145337</v>
      </c>
      <c r="C145731" s="1" t="s">
        <v>60</v>
      </c>
    </row>
    <row r="145732" spans="1:4" x14ac:dyDescent="0.2">
      <c r="A145732" s="1">
        <v>170257</v>
      </c>
      <c r="B145732" s="1" t="s">
        <v>145338</v>
      </c>
      <c r="C145732" s="1" t="s">
        <v>60</v>
      </c>
    </row>
    <row r="145733" spans="1:4" x14ac:dyDescent="0.2">
      <c r="A145733" s="1">
        <v>170259</v>
      </c>
      <c r="B145733" s="1" t="s">
        <v>145339</v>
      </c>
      <c r="C145733" s="1" t="s">
        <v>60</v>
      </c>
    </row>
    <row r="145734" spans="1:4" x14ac:dyDescent="0.2">
      <c r="A145734" s="1">
        <v>170260</v>
      </c>
      <c r="B145734" s="1" t="s">
        <v>145340</v>
      </c>
      <c r="C145734" s="1" t="s">
        <v>60</v>
      </c>
    </row>
    <row r="145735" spans="1:4" x14ac:dyDescent="0.2">
      <c r="A145735" s="1">
        <v>170262</v>
      </c>
      <c r="B145735" s="1" t="s">
        <v>145341</v>
      </c>
      <c r="C145735" s="1" t="s">
        <v>60</v>
      </c>
      <c r="D145735" s="1" t="s">
        <v>61</v>
      </c>
    </row>
    <row r="145736" spans="1:4" x14ac:dyDescent="0.2">
      <c r="A145736" s="1">
        <v>170264</v>
      </c>
      <c r="B145736" s="1" t="s">
        <v>145342</v>
      </c>
      <c r="C145736" s="1" t="s">
        <v>60</v>
      </c>
    </row>
    <row r="145737" spans="1:4" x14ac:dyDescent="0.2">
      <c r="A145737" s="1">
        <v>170265</v>
      </c>
      <c r="B145737" s="1" t="s">
        <v>145343</v>
      </c>
      <c r="C145737" s="1" t="s">
        <v>60</v>
      </c>
    </row>
    <row r="145738" spans="1:4" x14ac:dyDescent="0.2">
      <c r="A145738" s="1">
        <v>170266</v>
      </c>
      <c r="B145738" s="1" t="s">
        <v>145344</v>
      </c>
      <c r="C145738" s="1" t="s">
        <v>60</v>
      </c>
    </row>
    <row r="145739" spans="1:4" x14ac:dyDescent="0.2">
      <c r="A145739" s="1">
        <v>170267</v>
      </c>
      <c r="B145739" s="1" t="s">
        <v>145345</v>
      </c>
      <c r="C145739" s="1" t="s">
        <v>60</v>
      </c>
    </row>
    <row r="145740" spans="1:4" x14ac:dyDescent="0.2">
      <c r="A145740" s="1">
        <v>170268</v>
      </c>
      <c r="B145740" s="1" t="s">
        <v>145346</v>
      </c>
      <c r="C145740" s="1" t="s">
        <v>60</v>
      </c>
    </row>
    <row r="145741" spans="1:4" x14ac:dyDescent="0.2">
      <c r="A145741" s="1">
        <v>170269</v>
      </c>
      <c r="B145741" s="1" t="s">
        <v>145347</v>
      </c>
      <c r="C145741" s="1" t="s">
        <v>60</v>
      </c>
    </row>
    <row r="145742" spans="1:4" x14ac:dyDescent="0.2">
      <c r="A145742" s="1">
        <v>170270</v>
      </c>
      <c r="B145742" s="1" t="s">
        <v>145348</v>
      </c>
      <c r="C145742" s="1" t="s">
        <v>60</v>
      </c>
    </row>
    <row r="145743" spans="1:4" x14ac:dyDescent="0.2">
      <c r="A145743" s="1">
        <v>170271</v>
      </c>
      <c r="B145743" s="1" t="s">
        <v>145349</v>
      </c>
      <c r="C145743" s="1" t="s">
        <v>60</v>
      </c>
    </row>
    <row r="145744" spans="1:4" x14ac:dyDescent="0.2">
      <c r="A145744" s="1">
        <v>170272</v>
      </c>
      <c r="B145744" s="1" t="s">
        <v>145350</v>
      </c>
      <c r="C145744" s="1" t="s">
        <v>60</v>
      </c>
    </row>
    <row r="145745" spans="1:3" x14ac:dyDescent="0.2">
      <c r="A145745" s="1">
        <v>170273</v>
      </c>
      <c r="B145745" s="1" t="s">
        <v>145351</v>
      </c>
      <c r="C145745" s="1" t="s">
        <v>60</v>
      </c>
    </row>
    <row r="145746" spans="1:3" x14ac:dyDescent="0.2">
      <c r="A145746" s="1">
        <v>170274</v>
      </c>
      <c r="B145746" s="1" t="s">
        <v>145352</v>
      </c>
      <c r="C145746" s="1" t="s">
        <v>60</v>
      </c>
    </row>
    <row r="145747" spans="1:3" x14ac:dyDescent="0.2">
      <c r="A145747" s="1">
        <v>170275</v>
      </c>
      <c r="B145747" s="1" t="s">
        <v>145353</v>
      </c>
      <c r="C145747" s="1" t="s">
        <v>60</v>
      </c>
    </row>
    <row r="145748" spans="1:3" x14ac:dyDescent="0.2">
      <c r="A145748" s="1">
        <v>170278</v>
      </c>
      <c r="B145748" s="1" t="s">
        <v>145354</v>
      </c>
      <c r="C145748" s="1" t="s">
        <v>60</v>
      </c>
    </row>
    <row r="145749" spans="1:3" x14ac:dyDescent="0.2">
      <c r="A145749" s="1">
        <v>170279</v>
      </c>
      <c r="B145749" s="1" t="s">
        <v>145355</v>
      </c>
      <c r="C145749" s="1" t="s">
        <v>60</v>
      </c>
    </row>
    <row r="145750" spans="1:3" x14ac:dyDescent="0.2">
      <c r="A145750" s="1">
        <v>170280</v>
      </c>
      <c r="B145750" s="1" t="s">
        <v>145356</v>
      </c>
      <c r="C145750" s="1" t="s">
        <v>60</v>
      </c>
    </row>
    <row r="145751" spans="1:3" x14ac:dyDescent="0.2">
      <c r="A145751" s="1">
        <v>170293</v>
      </c>
      <c r="B145751" s="1" t="s">
        <v>145357</v>
      </c>
      <c r="C145751" s="1" t="s">
        <v>60</v>
      </c>
    </row>
    <row r="145752" spans="1:3" x14ac:dyDescent="0.2">
      <c r="A145752" s="1">
        <v>170295</v>
      </c>
      <c r="B145752" s="1" t="s">
        <v>145358</v>
      </c>
      <c r="C145752" s="1" t="s">
        <v>60</v>
      </c>
    </row>
    <row r="145753" spans="1:3" x14ac:dyDescent="0.2">
      <c r="A145753" s="1">
        <v>170307</v>
      </c>
      <c r="B145753" s="1" t="s">
        <v>145359</v>
      </c>
      <c r="C145753" s="1" t="s">
        <v>60</v>
      </c>
    </row>
    <row r="145754" spans="1:3" x14ac:dyDescent="0.2">
      <c r="A145754" s="1">
        <v>170314</v>
      </c>
      <c r="B145754" s="1" t="s">
        <v>145360</v>
      </c>
      <c r="C145754" s="1" t="s">
        <v>60</v>
      </c>
    </row>
    <row r="145755" spans="1:3" x14ac:dyDescent="0.2">
      <c r="A145755" s="1">
        <v>170316</v>
      </c>
      <c r="B145755" s="1" t="s">
        <v>145361</v>
      </c>
      <c r="C145755" s="1" t="s">
        <v>60</v>
      </c>
    </row>
    <row r="145756" spans="1:3" x14ac:dyDescent="0.2">
      <c r="A145756" s="1">
        <v>170317</v>
      </c>
      <c r="B145756" s="1" t="s">
        <v>145362</v>
      </c>
      <c r="C145756" s="1" t="s">
        <v>5</v>
      </c>
    </row>
    <row r="145757" spans="1:3" x14ac:dyDescent="0.2">
      <c r="A145757" s="1">
        <v>170318</v>
      </c>
      <c r="B145757" s="1" t="s">
        <v>145363</v>
      </c>
      <c r="C145757" s="1" t="s">
        <v>5</v>
      </c>
    </row>
    <row r="145758" spans="1:3" x14ac:dyDescent="0.2">
      <c r="A145758" s="1">
        <v>170320</v>
      </c>
      <c r="B145758" s="1" t="s">
        <v>145364</v>
      </c>
      <c r="C145758" s="1" t="s">
        <v>5</v>
      </c>
    </row>
    <row r="145759" spans="1:3" x14ac:dyDescent="0.2">
      <c r="A145759" s="1">
        <v>170321</v>
      </c>
      <c r="B145759" s="1" t="s">
        <v>145365</v>
      </c>
      <c r="C145759" s="1" t="s">
        <v>5</v>
      </c>
    </row>
    <row r="145760" spans="1:3" x14ac:dyDescent="0.2">
      <c r="A145760" s="1">
        <v>170322</v>
      </c>
      <c r="B145760" s="1" t="s">
        <v>145366</v>
      </c>
      <c r="C145760" s="1" t="s">
        <v>60</v>
      </c>
    </row>
    <row r="145761" spans="1:3" x14ac:dyDescent="0.2">
      <c r="A145761" s="1">
        <v>170323</v>
      </c>
      <c r="B145761" s="1" t="s">
        <v>145367</v>
      </c>
      <c r="C145761" s="1" t="s">
        <v>5</v>
      </c>
    </row>
    <row r="145762" spans="1:3" x14ac:dyDescent="0.2">
      <c r="A145762" s="1">
        <v>170324</v>
      </c>
      <c r="B145762" s="1" t="s">
        <v>145368</v>
      </c>
      <c r="C145762" s="1" t="s">
        <v>5</v>
      </c>
    </row>
    <row r="145763" spans="1:3" x14ac:dyDescent="0.2">
      <c r="A145763" s="1">
        <v>170325</v>
      </c>
      <c r="B145763" s="1" t="s">
        <v>145369</v>
      </c>
      <c r="C145763" s="1" t="s">
        <v>5</v>
      </c>
    </row>
    <row r="145764" spans="1:3" x14ac:dyDescent="0.2">
      <c r="A145764" s="1">
        <v>170327</v>
      </c>
      <c r="B145764" s="1" t="s">
        <v>145370</v>
      </c>
      <c r="C145764" s="1" t="s">
        <v>5</v>
      </c>
    </row>
    <row r="145765" spans="1:3" x14ac:dyDescent="0.2">
      <c r="A145765" s="1">
        <v>170328</v>
      </c>
      <c r="B145765" s="1" t="s">
        <v>145371</v>
      </c>
      <c r="C145765" s="1" t="s">
        <v>5</v>
      </c>
    </row>
    <row r="145766" spans="1:3" x14ac:dyDescent="0.2">
      <c r="A145766" s="1">
        <v>170329</v>
      </c>
      <c r="B145766" s="1" t="s">
        <v>145372</v>
      </c>
      <c r="C145766" s="1" t="s">
        <v>5</v>
      </c>
    </row>
    <row r="145767" spans="1:3" x14ac:dyDescent="0.2">
      <c r="A145767" s="1">
        <v>170330</v>
      </c>
      <c r="B145767" s="1" t="s">
        <v>145373</v>
      </c>
      <c r="C145767" s="1" t="s">
        <v>5</v>
      </c>
    </row>
    <row r="145768" spans="1:3" x14ac:dyDescent="0.2">
      <c r="A145768" s="1">
        <v>170331</v>
      </c>
      <c r="B145768" s="1" t="s">
        <v>145374</v>
      </c>
      <c r="C145768" s="1" t="s">
        <v>5</v>
      </c>
    </row>
    <row r="145769" spans="1:3" x14ac:dyDescent="0.2">
      <c r="A145769" s="1">
        <v>170332</v>
      </c>
      <c r="B145769" s="1" t="s">
        <v>145375</v>
      </c>
      <c r="C145769" s="1" t="s">
        <v>5</v>
      </c>
    </row>
    <row r="145770" spans="1:3" x14ac:dyDescent="0.2">
      <c r="A145770" s="1">
        <v>170333</v>
      </c>
      <c r="B145770" s="1" t="s">
        <v>145376</v>
      </c>
      <c r="C145770" s="1" t="s">
        <v>5</v>
      </c>
    </row>
    <row r="145771" spans="1:3" x14ac:dyDescent="0.2">
      <c r="A145771" s="1">
        <v>170334</v>
      </c>
      <c r="B145771" s="1" t="s">
        <v>145377</v>
      </c>
      <c r="C145771" s="1" t="s">
        <v>5</v>
      </c>
    </row>
    <row r="145772" spans="1:3" x14ac:dyDescent="0.2">
      <c r="A145772" s="1">
        <v>170335</v>
      </c>
      <c r="B145772" s="1" t="s">
        <v>145378</v>
      </c>
      <c r="C145772" s="1" t="s">
        <v>60</v>
      </c>
    </row>
    <row r="145773" spans="1:3" x14ac:dyDescent="0.2">
      <c r="A145773" s="1">
        <v>170336</v>
      </c>
      <c r="B145773" s="1" t="s">
        <v>145379</v>
      </c>
      <c r="C145773" s="1" t="s">
        <v>5</v>
      </c>
    </row>
    <row r="145774" spans="1:3" x14ac:dyDescent="0.2">
      <c r="A145774" s="1">
        <v>170337</v>
      </c>
      <c r="B145774" s="1" t="s">
        <v>145380</v>
      </c>
      <c r="C145774" s="1" t="s">
        <v>5</v>
      </c>
    </row>
    <row r="145775" spans="1:3" x14ac:dyDescent="0.2">
      <c r="A145775" s="1">
        <v>170338</v>
      </c>
      <c r="B145775" s="1" t="s">
        <v>145381</v>
      </c>
      <c r="C145775" s="1" t="s">
        <v>60</v>
      </c>
    </row>
    <row r="145776" spans="1:3" x14ac:dyDescent="0.2">
      <c r="A145776" s="1">
        <v>170339</v>
      </c>
      <c r="B145776" s="1" t="s">
        <v>145382</v>
      </c>
      <c r="C145776" s="1" t="s">
        <v>5</v>
      </c>
    </row>
    <row r="145777" spans="1:3" x14ac:dyDescent="0.2">
      <c r="A145777" s="1">
        <v>170340</v>
      </c>
      <c r="B145777" s="1" t="s">
        <v>145383</v>
      </c>
      <c r="C145777" s="1" t="s">
        <v>60</v>
      </c>
    </row>
    <row r="145778" spans="1:3" x14ac:dyDescent="0.2">
      <c r="A145778" s="1">
        <v>170341</v>
      </c>
      <c r="B145778" s="1" t="s">
        <v>145384</v>
      </c>
      <c r="C145778" s="1" t="s">
        <v>60</v>
      </c>
    </row>
    <row r="145779" spans="1:3" x14ac:dyDescent="0.2">
      <c r="A145779" s="1">
        <v>170342</v>
      </c>
      <c r="B145779" s="1" t="s">
        <v>145385</v>
      </c>
      <c r="C145779" s="1" t="s">
        <v>5</v>
      </c>
    </row>
    <row r="145780" spans="1:3" x14ac:dyDescent="0.2">
      <c r="A145780" s="1">
        <v>170343</v>
      </c>
      <c r="B145780" s="1" t="s">
        <v>145386</v>
      </c>
      <c r="C145780" s="1" t="s">
        <v>5</v>
      </c>
    </row>
    <row r="145781" spans="1:3" x14ac:dyDescent="0.2">
      <c r="A145781" s="1">
        <v>170344</v>
      </c>
      <c r="B145781" s="1" t="s">
        <v>145387</v>
      </c>
      <c r="C145781" s="1" t="s">
        <v>5</v>
      </c>
    </row>
    <row r="145782" spans="1:3" x14ac:dyDescent="0.2">
      <c r="A145782" s="1">
        <v>170345</v>
      </c>
      <c r="B145782" s="1" t="s">
        <v>145388</v>
      </c>
      <c r="C145782" s="1" t="s">
        <v>60</v>
      </c>
    </row>
    <row r="145783" spans="1:3" x14ac:dyDescent="0.2">
      <c r="A145783" s="1">
        <v>170346</v>
      </c>
      <c r="B145783" s="1" t="s">
        <v>145389</v>
      </c>
      <c r="C145783" s="1" t="s">
        <v>5</v>
      </c>
    </row>
    <row r="145784" spans="1:3" x14ac:dyDescent="0.2">
      <c r="A145784" s="1">
        <v>170347</v>
      </c>
      <c r="B145784" s="1" t="s">
        <v>145390</v>
      </c>
      <c r="C145784" s="1" t="s">
        <v>5</v>
      </c>
    </row>
    <row r="145785" spans="1:3" x14ac:dyDescent="0.2">
      <c r="A145785" s="1">
        <v>170348</v>
      </c>
      <c r="B145785" s="1" t="s">
        <v>145391</v>
      </c>
      <c r="C145785" s="1" t="s">
        <v>5</v>
      </c>
    </row>
    <row r="145786" spans="1:3" x14ac:dyDescent="0.2">
      <c r="A145786" s="1">
        <v>170349</v>
      </c>
      <c r="B145786" s="1" t="s">
        <v>145392</v>
      </c>
      <c r="C145786" s="1" t="s">
        <v>5</v>
      </c>
    </row>
    <row r="145787" spans="1:3" x14ac:dyDescent="0.2">
      <c r="A145787" s="1">
        <v>170357</v>
      </c>
      <c r="B145787" s="1" t="s">
        <v>145393</v>
      </c>
      <c r="C145787" s="1" t="s">
        <v>60</v>
      </c>
    </row>
    <row r="145788" spans="1:3" x14ac:dyDescent="0.2">
      <c r="A145788" s="1">
        <v>170358</v>
      </c>
      <c r="B145788" s="1" t="s">
        <v>145394</v>
      </c>
      <c r="C145788" s="1" t="s">
        <v>60</v>
      </c>
    </row>
    <row r="145789" spans="1:3" x14ac:dyDescent="0.2">
      <c r="A145789" s="1">
        <v>170359</v>
      </c>
      <c r="B145789" s="1" t="s">
        <v>145395</v>
      </c>
      <c r="C145789" s="1" t="s">
        <v>60</v>
      </c>
    </row>
    <row r="145790" spans="1:3" x14ac:dyDescent="0.2">
      <c r="A145790" s="1">
        <v>170360</v>
      </c>
      <c r="B145790" s="1" t="s">
        <v>145396</v>
      </c>
      <c r="C145790" s="1" t="s">
        <v>60</v>
      </c>
    </row>
    <row r="145791" spans="1:3" x14ac:dyDescent="0.2">
      <c r="A145791" s="1">
        <v>170361</v>
      </c>
      <c r="B145791" s="1" t="s">
        <v>145397</v>
      </c>
      <c r="C145791" s="1" t="s">
        <v>60</v>
      </c>
    </row>
    <row r="145792" spans="1:3" x14ac:dyDescent="0.2">
      <c r="A145792" s="1">
        <v>170362</v>
      </c>
      <c r="B145792" s="1" t="s">
        <v>145398</v>
      </c>
      <c r="C145792" s="1" t="s">
        <v>5</v>
      </c>
    </row>
    <row r="145793" spans="1:3" x14ac:dyDescent="0.2">
      <c r="A145793" s="1">
        <v>170363</v>
      </c>
      <c r="B145793" s="1" t="s">
        <v>145399</v>
      </c>
      <c r="C145793" s="1" t="s">
        <v>60</v>
      </c>
    </row>
    <row r="145794" spans="1:3" x14ac:dyDescent="0.2">
      <c r="A145794" s="1">
        <v>170364</v>
      </c>
      <c r="B145794" s="1" t="s">
        <v>145400</v>
      </c>
      <c r="C145794" s="1" t="s">
        <v>60</v>
      </c>
    </row>
    <row r="145795" spans="1:3" x14ac:dyDescent="0.2">
      <c r="A145795" s="1">
        <v>170365</v>
      </c>
      <c r="B145795" s="1" t="s">
        <v>145401</v>
      </c>
      <c r="C145795" s="1" t="s">
        <v>5</v>
      </c>
    </row>
    <row r="145796" spans="1:3" x14ac:dyDescent="0.2">
      <c r="A145796" s="1">
        <v>170366</v>
      </c>
      <c r="B145796" s="1" t="s">
        <v>145402</v>
      </c>
      <c r="C145796" s="1" t="s">
        <v>60</v>
      </c>
    </row>
    <row r="145797" spans="1:3" x14ac:dyDescent="0.2">
      <c r="A145797" s="1">
        <v>170367</v>
      </c>
      <c r="B145797" s="1" t="s">
        <v>145403</v>
      </c>
      <c r="C145797" s="1" t="s">
        <v>5</v>
      </c>
    </row>
    <row r="145798" spans="1:3" x14ac:dyDescent="0.2">
      <c r="A145798" s="1">
        <v>170368</v>
      </c>
      <c r="B145798" s="1" t="s">
        <v>145404</v>
      </c>
      <c r="C145798" s="1" t="s">
        <v>60</v>
      </c>
    </row>
    <row r="145799" spans="1:3" x14ac:dyDescent="0.2">
      <c r="A145799" s="1">
        <v>170369</v>
      </c>
      <c r="B145799" s="1" t="s">
        <v>145405</v>
      </c>
      <c r="C145799" s="1" t="s">
        <v>5</v>
      </c>
    </row>
    <row r="145800" spans="1:3" x14ac:dyDescent="0.2">
      <c r="A145800" s="1">
        <v>170370</v>
      </c>
      <c r="B145800" s="1" t="s">
        <v>145406</v>
      </c>
      <c r="C145800" s="1" t="s">
        <v>60</v>
      </c>
    </row>
    <row r="145801" spans="1:3" x14ac:dyDescent="0.2">
      <c r="A145801" s="1">
        <v>170371</v>
      </c>
      <c r="B145801" s="1" t="s">
        <v>145407</v>
      </c>
      <c r="C145801" s="1" t="s">
        <v>60</v>
      </c>
    </row>
    <row r="145802" spans="1:3" x14ac:dyDescent="0.2">
      <c r="A145802" s="1">
        <v>170372</v>
      </c>
      <c r="B145802" s="1" t="s">
        <v>145408</v>
      </c>
      <c r="C145802" s="1" t="s">
        <v>60</v>
      </c>
    </row>
    <row r="145803" spans="1:3" x14ac:dyDescent="0.2">
      <c r="A145803" s="1">
        <v>170373</v>
      </c>
      <c r="B145803" s="1" t="s">
        <v>145409</v>
      </c>
      <c r="C145803" s="1" t="s">
        <v>60</v>
      </c>
    </row>
    <row r="145804" spans="1:3" x14ac:dyDescent="0.2">
      <c r="A145804" s="1">
        <v>170382</v>
      </c>
      <c r="B145804" s="1" t="s">
        <v>145410</v>
      </c>
      <c r="C145804" s="1" t="s">
        <v>60</v>
      </c>
    </row>
    <row r="145805" spans="1:3" x14ac:dyDescent="0.2">
      <c r="A145805" s="1">
        <v>170383</v>
      </c>
      <c r="B145805" s="1" t="s">
        <v>145411</v>
      </c>
      <c r="C145805" s="1" t="s">
        <v>60</v>
      </c>
    </row>
    <row r="145806" spans="1:3" x14ac:dyDescent="0.2">
      <c r="A145806" s="1">
        <v>170384</v>
      </c>
      <c r="B145806" s="1" t="s">
        <v>145412</v>
      </c>
      <c r="C145806" s="1" t="s">
        <v>60</v>
      </c>
    </row>
    <row r="145807" spans="1:3" x14ac:dyDescent="0.2">
      <c r="A145807" s="1">
        <v>170385</v>
      </c>
      <c r="B145807" s="1" t="s">
        <v>145413</v>
      </c>
      <c r="C145807" s="1" t="s">
        <v>60</v>
      </c>
    </row>
    <row r="145808" spans="1:3" x14ac:dyDescent="0.2">
      <c r="A145808" s="1">
        <v>170386</v>
      </c>
      <c r="B145808" s="1" t="s">
        <v>145414</v>
      </c>
      <c r="C145808" s="1" t="s">
        <v>60</v>
      </c>
    </row>
    <row r="145809" spans="1:3" x14ac:dyDescent="0.2">
      <c r="A145809" s="1">
        <v>170387</v>
      </c>
      <c r="B145809" s="1" t="s">
        <v>145415</v>
      </c>
      <c r="C145809" s="1" t="s">
        <v>60</v>
      </c>
    </row>
    <row r="145810" spans="1:3" x14ac:dyDescent="0.2">
      <c r="A145810" s="1">
        <v>170388</v>
      </c>
      <c r="B145810" s="1" t="s">
        <v>145416</v>
      </c>
      <c r="C145810" s="1" t="s">
        <v>60</v>
      </c>
    </row>
    <row r="145811" spans="1:3" x14ac:dyDescent="0.2">
      <c r="A145811" s="1">
        <v>170389</v>
      </c>
      <c r="B145811" s="1" t="s">
        <v>145417</v>
      </c>
      <c r="C145811" s="1" t="s">
        <v>60</v>
      </c>
    </row>
    <row r="145812" spans="1:3" x14ac:dyDescent="0.2">
      <c r="A145812" s="1">
        <v>170390</v>
      </c>
      <c r="B145812" s="1" t="s">
        <v>145418</v>
      </c>
      <c r="C145812" s="1" t="s">
        <v>60</v>
      </c>
    </row>
    <row r="145813" spans="1:3" x14ac:dyDescent="0.2">
      <c r="A145813" s="1">
        <v>170391</v>
      </c>
      <c r="B145813" s="1" t="s">
        <v>145419</v>
      </c>
      <c r="C145813" s="1" t="s">
        <v>60</v>
      </c>
    </row>
    <row r="145814" spans="1:3" x14ac:dyDescent="0.2">
      <c r="A145814" s="1">
        <v>170392</v>
      </c>
      <c r="B145814" s="1" t="s">
        <v>145420</v>
      </c>
      <c r="C145814" s="1" t="s">
        <v>60</v>
      </c>
    </row>
    <row r="145815" spans="1:3" x14ac:dyDescent="0.2">
      <c r="A145815" s="1">
        <v>170393</v>
      </c>
      <c r="B145815" s="1" t="s">
        <v>145421</v>
      </c>
      <c r="C145815" s="1" t="s">
        <v>60</v>
      </c>
    </row>
    <row r="145816" spans="1:3" x14ac:dyDescent="0.2">
      <c r="A145816" s="1">
        <v>170394</v>
      </c>
      <c r="B145816" s="1" t="s">
        <v>145422</v>
      </c>
      <c r="C145816" s="1" t="s">
        <v>60</v>
      </c>
    </row>
    <row r="145817" spans="1:3" x14ac:dyDescent="0.2">
      <c r="A145817" s="1">
        <v>170395</v>
      </c>
      <c r="B145817" s="1" t="s">
        <v>145423</v>
      </c>
      <c r="C145817" s="1" t="s">
        <v>60</v>
      </c>
    </row>
    <row r="145818" spans="1:3" x14ac:dyDescent="0.2">
      <c r="A145818" s="1">
        <v>170396</v>
      </c>
      <c r="B145818" s="1" t="s">
        <v>145424</v>
      </c>
      <c r="C145818" s="1" t="s">
        <v>60</v>
      </c>
    </row>
    <row r="145819" spans="1:3" x14ac:dyDescent="0.2">
      <c r="A145819" s="1">
        <v>170397</v>
      </c>
      <c r="B145819" s="1" t="s">
        <v>145425</v>
      </c>
      <c r="C145819" s="1" t="s">
        <v>60</v>
      </c>
    </row>
    <row r="145820" spans="1:3" x14ac:dyDescent="0.2">
      <c r="A145820" s="1">
        <v>170398</v>
      </c>
      <c r="B145820" s="1" t="s">
        <v>145426</v>
      </c>
      <c r="C145820" s="1" t="s">
        <v>60</v>
      </c>
    </row>
    <row r="145821" spans="1:3" x14ac:dyDescent="0.2">
      <c r="A145821" s="1">
        <v>170399</v>
      </c>
      <c r="B145821" s="1" t="s">
        <v>145427</v>
      </c>
      <c r="C145821" s="1" t="s">
        <v>60</v>
      </c>
    </row>
    <row r="145822" spans="1:3" x14ac:dyDescent="0.2">
      <c r="A145822" s="1">
        <v>170400</v>
      </c>
      <c r="B145822" s="1" t="s">
        <v>145428</v>
      </c>
      <c r="C145822" s="1" t="s">
        <v>60</v>
      </c>
    </row>
    <row r="145823" spans="1:3" x14ac:dyDescent="0.2">
      <c r="A145823" s="1">
        <v>170401</v>
      </c>
      <c r="B145823" s="1" t="s">
        <v>145429</v>
      </c>
      <c r="C145823" s="1" t="s">
        <v>60</v>
      </c>
    </row>
    <row r="145824" spans="1:3" x14ac:dyDescent="0.2">
      <c r="A145824" s="1">
        <v>170402</v>
      </c>
      <c r="B145824" s="1" t="s">
        <v>145430</v>
      </c>
      <c r="C145824" s="1" t="s">
        <v>60</v>
      </c>
    </row>
    <row r="145825" spans="1:3" x14ac:dyDescent="0.2">
      <c r="A145825" s="1">
        <v>170403</v>
      </c>
      <c r="B145825" s="1" t="s">
        <v>145431</v>
      </c>
      <c r="C145825" s="1" t="s">
        <v>60</v>
      </c>
    </row>
    <row r="145826" spans="1:3" x14ac:dyDescent="0.2">
      <c r="A145826" s="1">
        <v>170404</v>
      </c>
      <c r="B145826" s="1" t="s">
        <v>145432</v>
      </c>
      <c r="C145826" s="1" t="s">
        <v>60</v>
      </c>
    </row>
    <row r="145827" spans="1:3" x14ac:dyDescent="0.2">
      <c r="A145827" s="1">
        <v>170405</v>
      </c>
      <c r="B145827" s="1" t="s">
        <v>145433</v>
      </c>
      <c r="C145827" s="1" t="s">
        <v>60</v>
      </c>
    </row>
    <row r="145828" spans="1:3" x14ac:dyDescent="0.2">
      <c r="A145828" s="1">
        <v>170406</v>
      </c>
      <c r="B145828" s="1" t="s">
        <v>145434</v>
      </c>
      <c r="C145828" s="1" t="s">
        <v>60</v>
      </c>
    </row>
    <row r="145829" spans="1:3" x14ac:dyDescent="0.2">
      <c r="A145829" s="1">
        <v>170407</v>
      </c>
      <c r="B145829" s="1" t="s">
        <v>145435</v>
      </c>
      <c r="C145829" s="1" t="s">
        <v>60</v>
      </c>
    </row>
    <row r="145830" spans="1:3" x14ac:dyDescent="0.2">
      <c r="A145830" s="1">
        <v>170408</v>
      </c>
      <c r="B145830" s="1" t="s">
        <v>145436</v>
      </c>
      <c r="C145830" s="1" t="s">
        <v>60</v>
      </c>
    </row>
    <row r="145831" spans="1:3" x14ac:dyDescent="0.2">
      <c r="A145831" s="1">
        <v>170409</v>
      </c>
      <c r="B145831" s="1" t="s">
        <v>145437</v>
      </c>
      <c r="C145831" s="1" t="s">
        <v>60</v>
      </c>
    </row>
    <row r="145832" spans="1:3" x14ac:dyDescent="0.2">
      <c r="A145832" s="1">
        <v>170410</v>
      </c>
      <c r="B145832" s="1" t="s">
        <v>145438</v>
      </c>
      <c r="C145832" s="1" t="s">
        <v>60</v>
      </c>
    </row>
    <row r="145833" spans="1:3" x14ac:dyDescent="0.2">
      <c r="A145833" s="1">
        <v>170411</v>
      </c>
      <c r="B145833" s="1" t="s">
        <v>145439</v>
      </c>
      <c r="C145833" s="1" t="s">
        <v>60</v>
      </c>
    </row>
    <row r="145834" spans="1:3" x14ac:dyDescent="0.2">
      <c r="A145834" s="1">
        <v>170422</v>
      </c>
      <c r="B145834" s="1" t="s">
        <v>145440</v>
      </c>
      <c r="C145834" s="1" t="s">
        <v>60</v>
      </c>
    </row>
    <row r="145835" spans="1:3" x14ac:dyDescent="0.2">
      <c r="A145835" s="1">
        <v>170423</v>
      </c>
      <c r="B145835" s="1" t="s">
        <v>145441</v>
      </c>
      <c r="C145835" s="1" t="s">
        <v>60</v>
      </c>
    </row>
    <row r="145836" spans="1:3" x14ac:dyDescent="0.2">
      <c r="A145836" s="1">
        <v>170424</v>
      </c>
      <c r="B145836" s="1" t="s">
        <v>145442</v>
      </c>
      <c r="C145836" s="1" t="s">
        <v>60</v>
      </c>
    </row>
    <row r="145837" spans="1:3" x14ac:dyDescent="0.2">
      <c r="A145837" s="1">
        <v>170425</v>
      </c>
      <c r="B145837" s="1" t="s">
        <v>145443</v>
      </c>
      <c r="C145837" s="1" t="s">
        <v>60</v>
      </c>
    </row>
    <row r="145838" spans="1:3" x14ac:dyDescent="0.2">
      <c r="A145838" s="1">
        <v>170426</v>
      </c>
      <c r="B145838" s="1" t="s">
        <v>145444</v>
      </c>
      <c r="C145838" s="1" t="s">
        <v>60</v>
      </c>
    </row>
    <row r="145839" spans="1:3" x14ac:dyDescent="0.2">
      <c r="A145839" s="1">
        <v>170427</v>
      </c>
      <c r="B145839" s="1" t="s">
        <v>145445</v>
      </c>
      <c r="C145839" s="1" t="s">
        <v>60</v>
      </c>
    </row>
    <row r="145840" spans="1:3" x14ac:dyDescent="0.2">
      <c r="A145840" s="1">
        <v>170428</v>
      </c>
      <c r="B145840" s="1" t="s">
        <v>145446</v>
      </c>
      <c r="C145840" s="1" t="s">
        <v>60</v>
      </c>
    </row>
    <row r="145841" spans="1:3" x14ac:dyDescent="0.2">
      <c r="A145841" s="1">
        <v>170429</v>
      </c>
      <c r="B145841" s="1" t="s">
        <v>145447</v>
      </c>
      <c r="C145841" s="1" t="s">
        <v>60</v>
      </c>
    </row>
    <row r="145842" spans="1:3" x14ac:dyDescent="0.2">
      <c r="A145842" s="1">
        <v>170430</v>
      </c>
      <c r="B145842" s="1" t="s">
        <v>145448</v>
      </c>
      <c r="C145842" s="1" t="s">
        <v>60</v>
      </c>
    </row>
    <row r="145843" spans="1:3" x14ac:dyDescent="0.2">
      <c r="A145843" s="1">
        <v>170431</v>
      </c>
      <c r="B145843" s="1" t="s">
        <v>145449</v>
      </c>
      <c r="C145843" s="1" t="s">
        <v>60</v>
      </c>
    </row>
    <row r="145844" spans="1:3" x14ac:dyDescent="0.2">
      <c r="A145844" s="1">
        <v>170432</v>
      </c>
      <c r="B145844" s="1" t="s">
        <v>145450</v>
      </c>
      <c r="C145844" s="1" t="s">
        <v>60</v>
      </c>
    </row>
    <row r="145845" spans="1:3" x14ac:dyDescent="0.2">
      <c r="A145845" s="1">
        <v>170433</v>
      </c>
      <c r="B145845" s="1" t="s">
        <v>145451</v>
      </c>
      <c r="C145845" s="1" t="s">
        <v>60</v>
      </c>
    </row>
    <row r="145846" spans="1:3" x14ac:dyDescent="0.2">
      <c r="A145846" s="1">
        <v>170434</v>
      </c>
      <c r="B145846" s="1" t="s">
        <v>145452</v>
      </c>
      <c r="C145846" s="1" t="s">
        <v>5</v>
      </c>
    </row>
    <row r="145847" spans="1:3" x14ac:dyDescent="0.2">
      <c r="A145847" s="1">
        <v>170435</v>
      </c>
      <c r="B145847" s="1" t="s">
        <v>145453</v>
      </c>
      <c r="C145847" s="1" t="s">
        <v>60</v>
      </c>
    </row>
    <row r="145848" spans="1:3" x14ac:dyDescent="0.2">
      <c r="A145848" s="1">
        <v>170436</v>
      </c>
      <c r="B145848" s="1" t="s">
        <v>145454</v>
      </c>
      <c r="C145848" s="1" t="s">
        <v>60</v>
      </c>
    </row>
    <row r="145849" spans="1:3" x14ac:dyDescent="0.2">
      <c r="A145849" s="1">
        <v>170437</v>
      </c>
      <c r="B145849" s="1" t="s">
        <v>145455</v>
      </c>
      <c r="C145849" s="1" t="s">
        <v>60</v>
      </c>
    </row>
    <row r="145850" spans="1:3" x14ac:dyDescent="0.2">
      <c r="A145850" s="1">
        <v>170438</v>
      </c>
      <c r="B145850" s="1" t="s">
        <v>145456</v>
      </c>
      <c r="C145850" s="1" t="s">
        <v>60</v>
      </c>
    </row>
    <row r="145851" spans="1:3" x14ac:dyDescent="0.2">
      <c r="A145851" s="1">
        <v>170448</v>
      </c>
      <c r="B145851" s="1" t="s">
        <v>145457</v>
      </c>
      <c r="C145851" s="1" t="s">
        <v>60</v>
      </c>
    </row>
    <row r="145852" spans="1:3" x14ac:dyDescent="0.2">
      <c r="A145852" s="1">
        <v>170449</v>
      </c>
      <c r="B145852" s="1" t="s">
        <v>145458</v>
      </c>
      <c r="C145852" s="1" t="s">
        <v>60</v>
      </c>
    </row>
    <row r="145853" spans="1:3" x14ac:dyDescent="0.2">
      <c r="A145853" s="1">
        <v>170450</v>
      </c>
      <c r="B145853" s="1" t="s">
        <v>145459</v>
      </c>
      <c r="C145853" s="1" t="s">
        <v>60</v>
      </c>
    </row>
    <row r="145854" spans="1:3" x14ac:dyDescent="0.2">
      <c r="A145854" s="1">
        <v>170451</v>
      </c>
      <c r="B145854" s="1" t="s">
        <v>145460</v>
      </c>
      <c r="C145854" s="1" t="s">
        <v>60</v>
      </c>
    </row>
    <row r="145855" spans="1:3" x14ac:dyDescent="0.2">
      <c r="A145855" s="1">
        <v>170452</v>
      </c>
      <c r="B145855" s="1" t="s">
        <v>145461</v>
      </c>
      <c r="C145855" s="1" t="s">
        <v>60</v>
      </c>
    </row>
    <row r="145856" spans="1:3" x14ac:dyDescent="0.2">
      <c r="A145856" s="1">
        <v>170453</v>
      </c>
      <c r="B145856" s="1" t="s">
        <v>145462</v>
      </c>
      <c r="C145856" s="1" t="s">
        <v>60</v>
      </c>
    </row>
    <row r="145857" spans="1:3" x14ac:dyDescent="0.2">
      <c r="A145857" s="1">
        <v>170454</v>
      </c>
      <c r="B145857" s="1" t="s">
        <v>145463</v>
      </c>
      <c r="C145857" s="1" t="s">
        <v>60</v>
      </c>
    </row>
    <row r="145858" spans="1:3" x14ac:dyDescent="0.2">
      <c r="A145858" s="1">
        <v>170455</v>
      </c>
      <c r="B145858" s="1" t="s">
        <v>145464</v>
      </c>
      <c r="C145858" s="1" t="s">
        <v>60</v>
      </c>
    </row>
    <row r="145859" spans="1:3" x14ac:dyDescent="0.2">
      <c r="A145859" s="1">
        <v>170456</v>
      </c>
      <c r="B145859" s="1" t="s">
        <v>145465</v>
      </c>
      <c r="C145859" s="1" t="s">
        <v>60</v>
      </c>
    </row>
    <row r="145860" spans="1:3" x14ac:dyDescent="0.2">
      <c r="A145860" s="1">
        <v>170457</v>
      </c>
      <c r="B145860" s="1" t="s">
        <v>145466</v>
      </c>
      <c r="C145860" s="1" t="s">
        <v>60</v>
      </c>
    </row>
    <row r="145861" spans="1:3" x14ac:dyDescent="0.2">
      <c r="A145861" s="1">
        <v>170468</v>
      </c>
      <c r="B145861" s="1" t="s">
        <v>145467</v>
      </c>
      <c r="C145861" s="1" t="s">
        <v>60</v>
      </c>
    </row>
    <row r="145862" spans="1:3" x14ac:dyDescent="0.2">
      <c r="A145862" s="1">
        <v>170469</v>
      </c>
      <c r="B145862" s="1" t="s">
        <v>145468</v>
      </c>
      <c r="C145862" s="1" t="s">
        <v>60</v>
      </c>
    </row>
    <row r="145863" spans="1:3" x14ac:dyDescent="0.2">
      <c r="A145863" s="1">
        <v>170470</v>
      </c>
      <c r="B145863" s="1" t="s">
        <v>145469</v>
      </c>
      <c r="C145863" s="1" t="s">
        <v>60</v>
      </c>
    </row>
    <row r="145864" spans="1:3" x14ac:dyDescent="0.2">
      <c r="A145864" s="1">
        <v>170471</v>
      </c>
      <c r="B145864" s="1" t="s">
        <v>145470</v>
      </c>
      <c r="C145864" s="1" t="s">
        <v>60</v>
      </c>
    </row>
    <row r="145865" spans="1:3" x14ac:dyDescent="0.2">
      <c r="A145865" s="1">
        <v>170472</v>
      </c>
      <c r="B145865" s="1" t="s">
        <v>145471</v>
      </c>
      <c r="C145865" s="1" t="s">
        <v>60</v>
      </c>
    </row>
    <row r="145866" spans="1:3" x14ac:dyDescent="0.2">
      <c r="A145866" s="1">
        <v>170473</v>
      </c>
      <c r="B145866" s="1" t="s">
        <v>145472</v>
      </c>
      <c r="C145866" s="1" t="s">
        <v>60</v>
      </c>
    </row>
    <row r="145867" spans="1:3" x14ac:dyDescent="0.2">
      <c r="A145867" s="1">
        <v>170474</v>
      </c>
      <c r="B145867" s="1" t="s">
        <v>145473</v>
      </c>
      <c r="C145867" s="1" t="s">
        <v>60</v>
      </c>
    </row>
    <row r="145868" spans="1:3" x14ac:dyDescent="0.2">
      <c r="A145868" s="1">
        <v>170475</v>
      </c>
      <c r="B145868" s="1" t="s">
        <v>145474</v>
      </c>
      <c r="C145868" s="1" t="s">
        <v>60</v>
      </c>
    </row>
    <row r="145869" spans="1:3" x14ac:dyDescent="0.2">
      <c r="A145869" s="1">
        <v>170476</v>
      </c>
      <c r="B145869" s="1" t="s">
        <v>145475</v>
      </c>
      <c r="C145869" s="1" t="s">
        <v>60</v>
      </c>
    </row>
    <row r="145870" spans="1:3" x14ac:dyDescent="0.2">
      <c r="A145870" s="1">
        <v>170477</v>
      </c>
      <c r="B145870" s="1" t="s">
        <v>145476</v>
      </c>
      <c r="C145870" s="1" t="s">
        <v>60</v>
      </c>
    </row>
    <row r="145871" spans="1:3" x14ac:dyDescent="0.2">
      <c r="A145871" s="1">
        <v>170478</v>
      </c>
      <c r="B145871" s="1" t="s">
        <v>145477</v>
      </c>
      <c r="C145871" s="1" t="s">
        <v>60</v>
      </c>
    </row>
    <row r="145872" spans="1:3" x14ac:dyDescent="0.2">
      <c r="A145872" s="1">
        <v>170479</v>
      </c>
      <c r="B145872" s="1" t="s">
        <v>145478</v>
      </c>
      <c r="C145872" s="1" t="s">
        <v>60</v>
      </c>
    </row>
    <row r="145873" spans="1:3" x14ac:dyDescent="0.2">
      <c r="A145873" s="1">
        <v>170480</v>
      </c>
      <c r="B145873" s="1" t="s">
        <v>145479</v>
      </c>
      <c r="C145873" s="1" t="s">
        <v>60</v>
      </c>
    </row>
    <row r="145874" spans="1:3" x14ac:dyDescent="0.2">
      <c r="A145874" s="1">
        <v>170481</v>
      </c>
      <c r="B145874" s="1" t="s">
        <v>145480</v>
      </c>
      <c r="C145874" s="1" t="s">
        <v>60</v>
      </c>
    </row>
    <row r="145875" spans="1:3" x14ac:dyDescent="0.2">
      <c r="A145875" s="1">
        <v>170482</v>
      </c>
      <c r="B145875" s="1" t="s">
        <v>145481</v>
      </c>
      <c r="C145875" s="1" t="s">
        <v>60</v>
      </c>
    </row>
    <row r="145876" spans="1:3" x14ac:dyDescent="0.2">
      <c r="A145876" s="1">
        <v>170483</v>
      </c>
      <c r="B145876" s="1" t="s">
        <v>145482</v>
      </c>
      <c r="C145876" s="1" t="s">
        <v>60</v>
      </c>
    </row>
    <row r="145877" spans="1:3" x14ac:dyDescent="0.2">
      <c r="A145877" s="1">
        <v>170484</v>
      </c>
      <c r="B145877" s="1" t="s">
        <v>145483</v>
      </c>
      <c r="C145877" s="1" t="s">
        <v>60</v>
      </c>
    </row>
    <row r="145878" spans="1:3" x14ac:dyDescent="0.2">
      <c r="A145878" s="1">
        <v>170485</v>
      </c>
      <c r="B145878" s="1" t="s">
        <v>145484</v>
      </c>
      <c r="C145878" s="1" t="s">
        <v>60</v>
      </c>
    </row>
    <row r="145879" spans="1:3" x14ac:dyDescent="0.2">
      <c r="A145879" s="1">
        <v>170495</v>
      </c>
      <c r="B145879" s="1" t="s">
        <v>145485</v>
      </c>
      <c r="C145879" s="1" t="s">
        <v>60</v>
      </c>
    </row>
    <row r="145880" spans="1:3" x14ac:dyDescent="0.2">
      <c r="A145880" s="1">
        <v>170496</v>
      </c>
      <c r="B145880" s="1" t="s">
        <v>145486</v>
      </c>
      <c r="C145880" s="1" t="s">
        <v>60</v>
      </c>
    </row>
    <row r="145881" spans="1:3" x14ac:dyDescent="0.2">
      <c r="A145881" s="1">
        <v>170497</v>
      </c>
      <c r="B145881" s="1" t="s">
        <v>145487</v>
      </c>
      <c r="C145881" s="1" t="s">
        <v>60</v>
      </c>
    </row>
    <row r="145882" spans="1:3" x14ac:dyDescent="0.2">
      <c r="A145882" s="1">
        <v>170498</v>
      </c>
      <c r="B145882" s="1" t="s">
        <v>145488</v>
      </c>
      <c r="C145882" s="1" t="s">
        <v>60</v>
      </c>
    </row>
    <row r="145883" spans="1:3" x14ac:dyDescent="0.2">
      <c r="A145883" s="1">
        <v>170499</v>
      </c>
      <c r="B145883" s="1" t="s">
        <v>145489</v>
      </c>
      <c r="C145883" s="1" t="s">
        <v>60</v>
      </c>
    </row>
    <row r="145884" spans="1:3" x14ac:dyDescent="0.2">
      <c r="A145884" s="1">
        <v>170500</v>
      </c>
      <c r="B145884" s="1" t="s">
        <v>145490</v>
      </c>
      <c r="C145884" s="1" t="s">
        <v>60</v>
      </c>
    </row>
    <row r="145885" spans="1:3" x14ac:dyDescent="0.2">
      <c r="A145885" s="1">
        <v>170501</v>
      </c>
      <c r="B145885" s="1" t="s">
        <v>145491</v>
      </c>
      <c r="C145885" s="1" t="s">
        <v>60</v>
      </c>
    </row>
    <row r="145886" spans="1:3" x14ac:dyDescent="0.2">
      <c r="A145886" s="1">
        <v>170502</v>
      </c>
      <c r="B145886" s="1" t="s">
        <v>145492</v>
      </c>
      <c r="C145886" s="1" t="s">
        <v>60</v>
      </c>
    </row>
    <row r="145887" spans="1:3" x14ac:dyDescent="0.2">
      <c r="A145887" s="1">
        <v>170503</v>
      </c>
      <c r="B145887" s="1" t="s">
        <v>145493</v>
      </c>
      <c r="C145887" s="1" t="s">
        <v>60</v>
      </c>
    </row>
    <row r="145888" spans="1:3" x14ac:dyDescent="0.2">
      <c r="A145888" s="1">
        <v>170504</v>
      </c>
      <c r="B145888" s="1" t="s">
        <v>145494</v>
      </c>
      <c r="C145888" s="1" t="s">
        <v>60</v>
      </c>
    </row>
    <row r="145889" spans="1:3" x14ac:dyDescent="0.2">
      <c r="A145889" s="1">
        <v>170505</v>
      </c>
      <c r="B145889" s="1" t="s">
        <v>145495</v>
      </c>
      <c r="C145889" s="1" t="s">
        <v>60</v>
      </c>
    </row>
    <row r="145890" spans="1:3" x14ac:dyDescent="0.2">
      <c r="A145890" s="1">
        <v>170506</v>
      </c>
      <c r="B145890" s="1" t="s">
        <v>145496</v>
      </c>
      <c r="C145890" s="1" t="s">
        <v>60</v>
      </c>
    </row>
    <row r="145891" spans="1:3" x14ac:dyDescent="0.2">
      <c r="A145891" s="1">
        <v>170507</v>
      </c>
      <c r="B145891" s="1" t="s">
        <v>145497</v>
      </c>
      <c r="C145891" s="1" t="s">
        <v>5</v>
      </c>
    </row>
    <row r="145892" spans="1:3" x14ac:dyDescent="0.2">
      <c r="A145892" s="1">
        <v>170508</v>
      </c>
      <c r="B145892" s="1" t="s">
        <v>145498</v>
      </c>
      <c r="C145892" s="1" t="s">
        <v>60</v>
      </c>
    </row>
    <row r="145893" spans="1:3" x14ac:dyDescent="0.2">
      <c r="A145893" s="1">
        <v>170509</v>
      </c>
      <c r="B145893" s="1" t="s">
        <v>145499</v>
      </c>
      <c r="C145893" s="1" t="s">
        <v>60</v>
      </c>
    </row>
    <row r="145894" spans="1:3" x14ac:dyDescent="0.2">
      <c r="A145894" s="1">
        <v>170510</v>
      </c>
      <c r="B145894" s="1" t="s">
        <v>145500</v>
      </c>
      <c r="C145894" s="1" t="s">
        <v>60</v>
      </c>
    </row>
    <row r="145895" spans="1:3" x14ac:dyDescent="0.2">
      <c r="A145895" s="1">
        <v>170511</v>
      </c>
      <c r="B145895" s="1" t="s">
        <v>145501</v>
      </c>
      <c r="C145895" s="1" t="s">
        <v>60</v>
      </c>
    </row>
    <row r="145896" spans="1:3" x14ac:dyDescent="0.2">
      <c r="A145896" s="1">
        <v>170512</v>
      </c>
      <c r="B145896" s="1" t="s">
        <v>145502</v>
      </c>
      <c r="C145896" s="1" t="s">
        <v>60</v>
      </c>
    </row>
    <row r="145897" spans="1:3" x14ac:dyDescent="0.2">
      <c r="A145897" s="1">
        <v>170513</v>
      </c>
      <c r="B145897" s="1" t="s">
        <v>145503</v>
      </c>
      <c r="C145897" s="1" t="s">
        <v>60</v>
      </c>
    </row>
    <row r="145898" spans="1:3" x14ac:dyDescent="0.2">
      <c r="A145898" s="1">
        <v>170514</v>
      </c>
      <c r="B145898" s="1" t="s">
        <v>145504</v>
      </c>
      <c r="C145898" s="1" t="s">
        <v>60</v>
      </c>
    </row>
    <row r="145899" spans="1:3" x14ac:dyDescent="0.2">
      <c r="A145899" s="1">
        <v>170525</v>
      </c>
      <c r="B145899" s="1" t="s">
        <v>145505</v>
      </c>
      <c r="C145899" s="1" t="s">
        <v>60</v>
      </c>
    </row>
    <row r="145900" spans="1:3" x14ac:dyDescent="0.2">
      <c r="A145900" s="1">
        <v>170526</v>
      </c>
      <c r="B145900" s="1" t="s">
        <v>145506</v>
      </c>
      <c r="C145900" s="1" t="s">
        <v>60</v>
      </c>
    </row>
    <row r="145901" spans="1:3" x14ac:dyDescent="0.2">
      <c r="A145901" s="1">
        <v>170527</v>
      </c>
      <c r="B145901" s="1" t="s">
        <v>145507</v>
      </c>
      <c r="C145901" s="1" t="s">
        <v>60</v>
      </c>
    </row>
    <row r="145902" spans="1:3" x14ac:dyDescent="0.2">
      <c r="A145902" s="1">
        <v>170528</v>
      </c>
      <c r="B145902" s="1" t="s">
        <v>145508</v>
      </c>
      <c r="C145902" s="1" t="s">
        <v>60</v>
      </c>
    </row>
    <row r="145903" spans="1:3" x14ac:dyDescent="0.2">
      <c r="A145903" s="1">
        <v>170530</v>
      </c>
      <c r="B145903" s="1" t="s">
        <v>145509</v>
      </c>
      <c r="C145903" s="1" t="s">
        <v>60</v>
      </c>
    </row>
    <row r="145904" spans="1:3" x14ac:dyDescent="0.2">
      <c r="A145904" s="1">
        <v>170531</v>
      </c>
      <c r="B145904" s="1" t="s">
        <v>145510</v>
      </c>
      <c r="C145904" s="1" t="s">
        <v>60</v>
      </c>
    </row>
    <row r="145905" spans="1:3" x14ac:dyDescent="0.2">
      <c r="A145905" s="1">
        <v>170532</v>
      </c>
      <c r="B145905" s="1" t="s">
        <v>145511</v>
      </c>
      <c r="C145905" s="1" t="s">
        <v>60</v>
      </c>
    </row>
    <row r="145906" spans="1:3" x14ac:dyDescent="0.2">
      <c r="A145906" s="1">
        <v>170534</v>
      </c>
      <c r="B145906" s="1" t="s">
        <v>145512</v>
      </c>
      <c r="C145906" s="1" t="s">
        <v>5</v>
      </c>
    </row>
    <row r="145907" spans="1:3" x14ac:dyDescent="0.2">
      <c r="A145907" s="1">
        <v>170539</v>
      </c>
      <c r="B145907" s="1" t="s">
        <v>145513</v>
      </c>
      <c r="C145907" s="1" t="s">
        <v>5</v>
      </c>
    </row>
    <row r="145908" spans="1:3" x14ac:dyDescent="0.2">
      <c r="A145908" s="1">
        <v>170540</v>
      </c>
      <c r="B145908" s="1" t="s">
        <v>145514</v>
      </c>
      <c r="C145908" s="1" t="s">
        <v>5</v>
      </c>
    </row>
    <row r="145909" spans="1:3" x14ac:dyDescent="0.2">
      <c r="A145909" s="1">
        <v>170541</v>
      </c>
      <c r="B145909" s="1" t="s">
        <v>145515</v>
      </c>
      <c r="C145909" s="1" t="s">
        <v>5</v>
      </c>
    </row>
    <row r="145910" spans="1:3" x14ac:dyDescent="0.2">
      <c r="A145910" s="1">
        <v>170542</v>
      </c>
      <c r="B145910" s="1" t="s">
        <v>145516</v>
      </c>
      <c r="C145910" s="1" t="s">
        <v>5</v>
      </c>
    </row>
    <row r="145911" spans="1:3" x14ac:dyDescent="0.2">
      <c r="A145911" s="1">
        <v>170545</v>
      </c>
      <c r="B145911" s="1" t="s">
        <v>145517</v>
      </c>
      <c r="C145911" s="1" t="s">
        <v>5</v>
      </c>
    </row>
    <row r="145912" spans="1:3" x14ac:dyDescent="0.2">
      <c r="A145912" s="1">
        <v>170546</v>
      </c>
      <c r="B145912" s="1" t="s">
        <v>145518</v>
      </c>
      <c r="C145912" s="1" t="s">
        <v>5</v>
      </c>
    </row>
    <row r="145913" spans="1:3" x14ac:dyDescent="0.2">
      <c r="A145913" s="1">
        <v>170547</v>
      </c>
      <c r="B145913" s="1" t="s">
        <v>145519</v>
      </c>
      <c r="C145913" s="1" t="s">
        <v>5</v>
      </c>
    </row>
    <row r="145914" spans="1:3" x14ac:dyDescent="0.2">
      <c r="A145914" s="1">
        <v>170548</v>
      </c>
      <c r="B145914" s="1" t="s">
        <v>145520</v>
      </c>
      <c r="C145914" s="1" t="s">
        <v>5</v>
      </c>
    </row>
    <row r="145915" spans="1:3" x14ac:dyDescent="0.2">
      <c r="A145915" s="1">
        <v>170550</v>
      </c>
      <c r="B145915" s="1" t="s">
        <v>145521</v>
      </c>
      <c r="C145915" s="1" t="s">
        <v>5</v>
      </c>
    </row>
    <row r="145916" spans="1:3" x14ac:dyDescent="0.2">
      <c r="A145916" s="1">
        <v>170551</v>
      </c>
      <c r="B145916" s="1" t="s">
        <v>145522</v>
      </c>
      <c r="C145916" s="1" t="s">
        <v>5</v>
      </c>
    </row>
    <row r="145917" spans="1:3" x14ac:dyDescent="0.2">
      <c r="A145917" s="1">
        <v>170552</v>
      </c>
      <c r="B145917" s="1" t="s">
        <v>145523</v>
      </c>
      <c r="C145917" s="1" t="s">
        <v>5</v>
      </c>
    </row>
    <row r="145918" spans="1:3" x14ac:dyDescent="0.2">
      <c r="A145918" s="1">
        <v>170564</v>
      </c>
      <c r="B145918" s="1" t="s">
        <v>145524</v>
      </c>
      <c r="C145918" s="1" t="s">
        <v>5</v>
      </c>
    </row>
    <row r="145919" spans="1:3" x14ac:dyDescent="0.2">
      <c r="A145919" s="1">
        <v>170565</v>
      </c>
      <c r="B145919" s="1" t="s">
        <v>145525</v>
      </c>
      <c r="C145919" s="1" t="s">
        <v>5</v>
      </c>
    </row>
    <row r="145920" spans="1:3" x14ac:dyDescent="0.2">
      <c r="A145920" s="1">
        <v>170566</v>
      </c>
      <c r="B145920" s="1" t="s">
        <v>145526</v>
      </c>
      <c r="C145920" s="1" t="s">
        <v>5</v>
      </c>
    </row>
    <row r="145921" spans="1:3" x14ac:dyDescent="0.2">
      <c r="A145921" s="1">
        <v>170567</v>
      </c>
      <c r="B145921" s="1" t="s">
        <v>145527</v>
      </c>
      <c r="C145921" s="1" t="s">
        <v>5</v>
      </c>
    </row>
    <row r="145922" spans="1:3" x14ac:dyDescent="0.2">
      <c r="A145922" s="1">
        <v>170568</v>
      </c>
      <c r="B145922" s="1" t="s">
        <v>145528</v>
      </c>
      <c r="C145922" s="1" t="s">
        <v>5</v>
      </c>
    </row>
    <row r="145923" spans="1:3" x14ac:dyDescent="0.2">
      <c r="A145923" s="1">
        <v>170569</v>
      </c>
      <c r="B145923" s="1" t="s">
        <v>145529</v>
      </c>
      <c r="C145923" s="1" t="s">
        <v>60</v>
      </c>
    </row>
    <row r="145924" spans="1:3" x14ac:dyDescent="0.2">
      <c r="A145924" s="1">
        <v>170570</v>
      </c>
      <c r="B145924" s="1" t="s">
        <v>145530</v>
      </c>
      <c r="C145924" s="1" t="s">
        <v>5</v>
      </c>
    </row>
    <row r="145925" spans="1:3" x14ac:dyDescent="0.2">
      <c r="A145925" s="1">
        <v>170571</v>
      </c>
      <c r="B145925" s="1" t="s">
        <v>145531</v>
      </c>
      <c r="C145925" s="1" t="s">
        <v>5</v>
      </c>
    </row>
    <row r="145926" spans="1:3" x14ac:dyDescent="0.2">
      <c r="A145926" s="1">
        <v>170572</v>
      </c>
      <c r="B145926" s="1" t="s">
        <v>145532</v>
      </c>
      <c r="C145926" s="1" t="s">
        <v>5</v>
      </c>
    </row>
    <row r="145927" spans="1:3" x14ac:dyDescent="0.2">
      <c r="A145927" s="1">
        <v>170573</v>
      </c>
      <c r="B145927" s="1" t="s">
        <v>145533</v>
      </c>
      <c r="C145927" s="1" t="s">
        <v>60</v>
      </c>
    </row>
    <row r="145928" spans="1:3" x14ac:dyDescent="0.2">
      <c r="A145928" s="1">
        <v>170574</v>
      </c>
      <c r="B145928" s="1" t="s">
        <v>145534</v>
      </c>
      <c r="C145928" s="1" t="s">
        <v>5</v>
      </c>
    </row>
    <row r="145929" spans="1:3" x14ac:dyDescent="0.2">
      <c r="A145929" s="1">
        <v>170575</v>
      </c>
      <c r="B145929" s="1" t="s">
        <v>145535</v>
      </c>
      <c r="C145929" s="1" t="s">
        <v>5</v>
      </c>
    </row>
    <row r="145930" spans="1:3" x14ac:dyDescent="0.2">
      <c r="A145930" s="1">
        <v>170576</v>
      </c>
      <c r="B145930" s="1" t="s">
        <v>145536</v>
      </c>
      <c r="C145930" s="1" t="s">
        <v>5</v>
      </c>
    </row>
    <row r="145931" spans="1:3" x14ac:dyDescent="0.2">
      <c r="A145931" s="1">
        <v>170577</v>
      </c>
      <c r="B145931" s="1" t="s">
        <v>145537</v>
      </c>
      <c r="C145931" s="1" t="s">
        <v>5</v>
      </c>
    </row>
    <row r="145932" spans="1:3" x14ac:dyDescent="0.2">
      <c r="A145932" s="1">
        <v>170578</v>
      </c>
      <c r="B145932" s="1" t="s">
        <v>145538</v>
      </c>
      <c r="C145932" s="1" t="s">
        <v>5</v>
      </c>
    </row>
    <row r="145933" spans="1:3" x14ac:dyDescent="0.2">
      <c r="A145933" s="1">
        <v>170579</v>
      </c>
      <c r="B145933" s="1" t="s">
        <v>145539</v>
      </c>
      <c r="C145933" s="1" t="s">
        <v>5</v>
      </c>
    </row>
    <row r="145934" spans="1:3" x14ac:dyDescent="0.2">
      <c r="A145934" s="1">
        <v>170580</v>
      </c>
      <c r="B145934" s="1" t="s">
        <v>145540</v>
      </c>
      <c r="C145934" s="1" t="s">
        <v>5</v>
      </c>
    </row>
    <row r="145935" spans="1:3" x14ac:dyDescent="0.2">
      <c r="A145935" s="1">
        <v>170581</v>
      </c>
      <c r="B145935" s="1" t="s">
        <v>145541</v>
      </c>
      <c r="C145935" s="1" t="s">
        <v>60</v>
      </c>
    </row>
    <row r="145936" spans="1:3" x14ac:dyDescent="0.2">
      <c r="A145936" s="1">
        <v>170582</v>
      </c>
      <c r="B145936" s="1" t="s">
        <v>145542</v>
      </c>
      <c r="C145936" s="1" t="s">
        <v>5</v>
      </c>
    </row>
    <row r="145937" spans="1:3" x14ac:dyDescent="0.2">
      <c r="A145937" s="1">
        <v>170584</v>
      </c>
      <c r="B145937" s="1" t="s">
        <v>145543</v>
      </c>
      <c r="C145937" s="1" t="s">
        <v>60</v>
      </c>
    </row>
    <row r="145938" spans="1:3" x14ac:dyDescent="0.2">
      <c r="A145938" s="1">
        <v>170585</v>
      </c>
      <c r="B145938" s="1" t="s">
        <v>145544</v>
      </c>
      <c r="C145938" s="1" t="s">
        <v>60</v>
      </c>
    </row>
    <row r="145939" spans="1:3" x14ac:dyDescent="0.2">
      <c r="A145939" s="1">
        <v>170586</v>
      </c>
      <c r="B145939" s="1" t="s">
        <v>145545</v>
      </c>
      <c r="C145939" s="1" t="s">
        <v>60</v>
      </c>
    </row>
    <row r="145940" spans="1:3" x14ac:dyDescent="0.2">
      <c r="A145940" s="1">
        <v>170589</v>
      </c>
      <c r="B145940" s="1" t="s">
        <v>145546</v>
      </c>
      <c r="C145940" s="1" t="s">
        <v>5</v>
      </c>
    </row>
    <row r="145941" spans="1:3" x14ac:dyDescent="0.2">
      <c r="A145941" s="1">
        <v>170590</v>
      </c>
      <c r="B145941" s="1" t="s">
        <v>145547</v>
      </c>
      <c r="C145941" s="1" t="s">
        <v>5</v>
      </c>
    </row>
    <row r="145942" spans="1:3" x14ac:dyDescent="0.2">
      <c r="A145942" s="1">
        <v>170591</v>
      </c>
      <c r="B145942" s="1" t="s">
        <v>145548</v>
      </c>
      <c r="C145942" s="1" t="s">
        <v>5</v>
      </c>
    </row>
    <row r="145943" spans="1:3" x14ac:dyDescent="0.2">
      <c r="A145943" s="1">
        <v>170592</v>
      </c>
      <c r="B145943" s="1" t="s">
        <v>145549</v>
      </c>
      <c r="C145943" s="1" t="s">
        <v>5</v>
      </c>
    </row>
    <row r="145944" spans="1:3" x14ac:dyDescent="0.2">
      <c r="A145944" s="1">
        <v>170595</v>
      </c>
      <c r="B145944" s="1" t="s">
        <v>145550</v>
      </c>
      <c r="C145944" s="1" t="s">
        <v>60</v>
      </c>
    </row>
    <row r="145945" spans="1:3" x14ac:dyDescent="0.2">
      <c r="A145945" s="1">
        <v>170596</v>
      </c>
      <c r="B145945" s="1" t="s">
        <v>145551</v>
      </c>
      <c r="C145945" s="1" t="s">
        <v>5</v>
      </c>
    </row>
    <row r="145946" spans="1:3" x14ac:dyDescent="0.2">
      <c r="A145946" s="1">
        <v>170597</v>
      </c>
      <c r="B145946" s="1" t="s">
        <v>145552</v>
      </c>
      <c r="C145946" s="1" t="s">
        <v>60</v>
      </c>
    </row>
    <row r="145947" spans="1:3" x14ac:dyDescent="0.2">
      <c r="A145947" s="1">
        <v>170598</v>
      </c>
      <c r="B145947" s="1" t="s">
        <v>145553</v>
      </c>
      <c r="C145947" s="1" t="s">
        <v>5</v>
      </c>
    </row>
    <row r="145948" spans="1:3" x14ac:dyDescent="0.2">
      <c r="A145948" s="1">
        <v>170599</v>
      </c>
      <c r="B145948" s="1" t="s">
        <v>145554</v>
      </c>
      <c r="C145948" s="1" t="s">
        <v>5</v>
      </c>
    </row>
    <row r="145949" spans="1:3" x14ac:dyDescent="0.2">
      <c r="A145949" s="1">
        <v>170600</v>
      </c>
      <c r="B145949" s="1" t="s">
        <v>145555</v>
      </c>
      <c r="C145949" s="1" t="s">
        <v>60</v>
      </c>
    </row>
    <row r="145950" spans="1:3" x14ac:dyDescent="0.2">
      <c r="A145950" s="1">
        <v>170601</v>
      </c>
      <c r="B145950" s="1" t="s">
        <v>145556</v>
      </c>
      <c r="C145950" s="1" t="s">
        <v>5</v>
      </c>
    </row>
    <row r="145951" spans="1:3" x14ac:dyDescent="0.2">
      <c r="A145951" s="1">
        <v>170602</v>
      </c>
      <c r="B145951" s="1" t="s">
        <v>145557</v>
      </c>
      <c r="C145951" s="1" t="s">
        <v>5</v>
      </c>
    </row>
    <row r="145952" spans="1:3" x14ac:dyDescent="0.2">
      <c r="A145952" s="1">
        <v>170613</v>
      </c>
      <c r="B145952" s="1" t="s">
        <v>145558</v>
      </c>
      <c r="C145952" s="1" t="s">
        <v>60</v>
      </c>
    </row>
    <row r="145953" spans="1:3" x14ac:dyDescent="0.2">
      <c r="A145953" s="1">
        <v>170614</v>
      </c>
      <c r="B145953" s="1" t="s">
        <v>145559</v>
      </c>
      <c r="C145953" s="1" t="s">
        <v>5</v>
      </c>
    </row>
    <row r="145954" spans="1:3" x14ac:dyDescent="0.2">
      <c r="A145954" s="1">
        <v>170615</v>
      </c>
      <c r="B145954" s="1" t="s">
        <v>145560</v>
      </c>
      <c r="C145954" s="1" t="s">
        <v>60</v>
      </c>
    </row>
    <row r="145955" spans="1:3" x14ac:dyDescent="0.2">
      <c r="A145955" s="1">
        <v>170616</v>
      </c>
      <c r="B145955" s="1" t="s">
        <v>145561</v>
      </c>
      <c r="C145955" s="1" t="s">
        <v>5</v>
      </c>
    </row>
    <row r="145956" spans="1:3" x14ac:dyDescent="0.2">
      <c r="A145956" s="1">
        <v>170617</v>
      </c>
      <c r="B145956" s="1" t="s">
        <v>145562</v>
      </c>
      <c r="C145956" s="1" t="s">
        <v>5</v>
      </c>
    </row>
    <row r="145957" spans="1:3" x14ac:dyDescent="0.2">
      <c r="A145957" s="1">
        <v>170618</v>
      </c>
      <c r="B145957" s="1" t="s">
        <v>145563</v>
      </c>
      <c r="C145957" s="1" t="s">
        <v>60</v>
      </c>
    </row>
    <row r="145958" spans="1:3" x14ac:dyDescent="0.2">
      <c r="A145958" s="1">
        <v>170619</v>
      </c>
      <c r="B145958" s="1" t="s">
        <v>145564</v>
      </c>
      <c r="C145958" s="1" t="s">
        <v>60</v>
      </c>
    </row>
    <row r="145959" spans="1:3" x14ac:dyDescent="0.2">
      <c r="A145959" s="1">
        <v>170620</v>
      </c>
      <c r="B145959" s="1" t="s">
        <v>145565</v>
      </c>
      <c r="C145959" s="1" t="s">
        <v>5</v>
      </c>
    </row>
    <row r="145960" spans="1:3" x14ac:dyDescent="0.2">
      <c r="A145960" s="1">
        <v>170622</v>
      </c>
      <c r="B145960" s="1" t="s">
        <v>145566</v>
      </c>
      <c r="C145960" s="1" t="s">
        <v>60</v>
      </c>
    </row>
    <row r="145961" spans="1:3" x14ac:dyDescent="0.2">
      <c r="A145961" s="1">
        <v>170623</v>
      </c>
      <c r="B145961" s="1" t="s">
        <v>145567</v>
      </c>
      <c r="C145961" s="1" t="s">
        <v>5</v>
      </c>
    </row>
    <row r="145962" spans="1:3" x14ac:dyDescent="0.2">
      <c r="A145962" s="1">
        <v>170624</v>
      </c>
      <c r="B145962" s="1" t="s">
        <v>145568</v>
      </c>
      <c r="C145962" s="1" t="s">
        <v>60</v>
      </c>
    </row>
    <row r="145963" spans="1:3" x14ac:dyDescent="0.2">
      <c r="A145963" s="1">
        <v>170625</v>
      </c>
      <c r="B145963" s="1" t="s">
        <v>145569</v>
      </c>
      <c r="C145963" s="1" t="s">
        <v>60</v>
      </c>
    </row>
    <row r="145964" spans="1:3" x14ac:dyDescent="0.2">
      <c r="A145964" s="1">
        <v>170626</v>
      </c>
      <c r="B145964" s="1" t="s">
        <v>145570</v>
      </c>
      <c r="C145964" s="1" t="s">
        <v>60</v>
      </c>
    </row>
    <row r="145965" spans="1:3" x14ac:dyDescent="0.2">
      <c r="A145965" s="1">
        <v>170627</v>
      </c>
      <c r="B145965" s="1" t="s">
        <v>145571</v>
      </c>
      <c r="C145965" s="1" t="s">
        <v>60</v>
      </c>
    </row>
    <row r="145966" spans="1:3" x14ac:dyDescent="0.2">
      <c r="A145966" s="1">
        <v>170628</v>
      </c>
      <c r="B145966" s="1" t="s">
        <v>145572</v>
      </c>
      <c r="C145966" s="1" t="s">
        <v>5</v>
      </c>
    </row>
    <row r="145967" spans="1:3" x14ac:dyDescent="0.2">
      <c r="A145967" s="1">
        <v>170629</v>
      </c>
      <c r="B145967" s="1" t="s">
        <v>145573</v>
      </c>
      <c r="C145967" s="1" t="s">
        <v>5</v>
      </c>
    </row>
    <row r="145968" spans="1:3" x14ac:dyDescent="0.2">
      <c r="A145968" s="1">
        <v>170630</v>
      </c>
      <c r="B145968" s="1" t="s">
        <v>145574</v>
      </c>
      <c r="C145968" s="1" t="s">
        <v>5</v>
      </c>
    </row>
    <row r="145969" spans="1:3" x14ac:dyDescent="0.2">
      <c r="A145969" s="1">
        <v>170631</v>
      </c>
      <c r="B145969" s="1" t="s">
        <v>145575</v>
      </c>
      <c r="C145969" s="1" t="s">
        <v>60</v>
      </c>
    </row>
    <row r="145970" spans="1:3" x14ac:dyDescent="0.2">
      <c r="A145970" s="1">
        <v>170632</v>
      </c>
      <c r="B145970" s="1" t="s">
        <v>145576</v>
      </c>
      <c r="C145970" s="1" t="s">
        <v>60</v>
      </c>
    </row>
    <row r="145971" spans="1:3" x14ac:dyDescent="0.2">
      <c r="A145971" s="1">
        <v>170633</v>
      </c>
      <c r="B145971" s="1" t="s">
        <v>145577</v>
      </c>
      <c r="C145971" s="1" t="s">
        <v>60</v>
      </c>
    </row>
    <row r="145972" spans="1:3" x14ac:dyDescent="0.2">
      <c r="A145972" s="1">
        <v>170634</v>
      </c>
      <c r="B145972" s="1" t="s">
        <v>145578</v>
      </c>
      <c r="C145972" s="1" t="s">
        <v>60</v>
      </c>
    </row>
    <row r="145973" spans="1:3" x14ac:dyDescent="0.2">
      <c r="A145973" s="1">
        <v>170635</v>
      </c>
      <c r="B145973" s="1" t="s">
        <v>145579</v>
      </c>
      <c r="C145973" s="1" t="s">
        <v>60</v>
      </c>
    </row>
    <row r="145974" spans="1:3" x14ac:dyDescent="0.2">
      <c r="A145974" s="1">
        <v>170636</v>
      </c>
      <c r="B145974" s="1" t="s">
        <v>145580</v>
      </c>
      <c r="C145974" s="1" t="s">
        <v>5</v>
      </c>
    </row>
    <row r="145975" spans="1:3" x14ac:dyDescent="0.2">
      <c r="A145975" s="1">
        <v>170637</v>
      </c>
      <c r="B145975" s="1" t="s">
        <v>145581</v>
      </c>
      <c r="C145975" s="1" t="s">
        <v>60</v>
      </c>
    </row>
    <row r="145976" spans="1:3" x14ac:dyDescent="0.2">
      <c r="A145976" s="1">
        <v>170638</v>
      </c>
      <c r="B145976" s="1" t="s">
        <v>145582</v>
      </c>
      <c r="C145976" s="1" t="s">
        <v>60</v>
      </c>
    </row>
    <row r="145977" spans="1:3" x14ac:dyDescent="0.2">
      <c r="A145977" s="1">
        <v>170639</v>
      </c>
      <c r="B145977" s="1" t="s">
        <v>145583</v>
      </c>
      <c r="C145977" s="1" t="s">
        <v>60</v>
      </c>
    </row>
    <row r="145978" spans="1:3" x14ac:dyDescent="0.2">
      <c r="A145978" s="1">
        <v>170640</v>
      </c>
      <c r="B145978" s="1" t="s">
        <v>145584</v>
      </c>
      <c r="C145978" s="1" t="s">
        <v>60</v>
      </c>
    </row>
    <row r="145979" spans="1:3" x14ac:dyDescent="0.2">
      <c r="A145979" s="1">
        <v>170641</v>
      </c>
      <c r="B145979" s="1" t="s">
        <v>145585</v>
      </c>
      <c r="C145979" s="1" t="s">
        <v>60</v>
      </c>
    </row>
    <row r="145980" spans="1:3" x14ac:dyDescent="0.2">
      <c r="A145980" s="1">
        <v>170642</v>
      </c>
      <c r="B145980" s="1" t="s">
        <v>145586</v>
      </c>
      <c r="C145980" s="1" t="s">
        <v>60</v>
      </c>
    </row>
    <row r="145981" spans="1:3" x14ac:dyDescent="0.2">
      <c r="A145981" s="1">
        <v>170653</v>
      </c>
      <c r="B145981" s="1" t="s">
        <v>145587</v>
      </c>
      <c r="C145981" s="1" t="s">
        <v>5</v>
      </c>
    </row>
    <row r="145982" spans="1:3" x14ac:dyDescent="0.2">
      <c r="A145982" s="1">
        <v>170654</v>
      </c>
      <c r="B145982" s="1" t="s">
        <v>145588</v>
      </c>
      <c r="C145982" s="1" t="s">
        <v>60</v>
      </c>
    </row>
    <row r="145983" spans="1:3" x14ac:dyDescent="0.2">
      <c r="A145983" s="1">
        <v>170655</v>
      </c>
      <c r="B145983" s="1" t="s">
        <v>145589</v>
      </c>
      <c r="C145983" s="1" t="s">
        <v>60</v>
      </c>
    </row>
    <row r="145984" spans="1:3" x14ac:dyDescent="0.2">
      <c r="A145984" s="1">
        <v>170656</v>
      </c>
      <c r="B145984" s="1" t="s">
        <v>145590</v>
      </c>
      <c r="C145984" s="1" t="s">
        <v>60</v>
      </c>
    </row>
    <row r="145985" spans="1:3" x14ac:dyDescent="0.2">
      <c r="A145985" s="1">
        <v>170657</v>
      </c>
      <c r="B145985" s="1" t="s">
        <v>145591</v>
      </c>
      <c r="C145985" s="1" t="s">
        <v>5</v>
      </c>
    </row>
    <row r="145986" spans="1:3" x14ac:dyDescent="0.2">
      <c r="A145986" s="1">
        <v>170659</v>
      </c>
      <c r="B145986" s="1" t="s">
        <v>145592</v>
      </c>
      <c r="C145986" s="1" t="s">
        <v>5</v>
      </c>
    </row>
    <row r="145987" spans="1:3" x14ac:dyDescent="0.2">
      <c r="A145987" s="1">
        <v>170661</v>
      </c>
      <c r="B145987" s="1" t="s">
        <v>145593</v>
      </c>
      <c r="C145987" s="1" t="s">
        <v>5</v>
      </c>
    </row>
    <row r="145988" spans="1:3" x14ac:dyDescent="0.2">
      <c r="A145988" s="1">
        <v>170662</v>
      </c>
      <c r="B145988" s="1" t="s">
        <v>145594</v>
      </c>
      <c r="C145988" s="1" t="s">
        <v>60</v>
      </c>
    </row>
    <row r="145989" spans="1:3" x14ac:dyDescent="0.2">
      <c r="A145989" s="1">
        <v>170663</v>
      </c>
      <c r="B145989" s="1" t="s">
        <v>145595</v>
      </c>
      <c r="C145989" s="1" t="s">
        <v>60</v>
      </c>
    </row>
    <row r="145990" spans="1:3" x14ac:dyDescent="0.2">
      <c r="A145990" s="1">
        <v>170664</v>
      </c>
      <c r="B145990" s="1" t="s">
        <v>145596</v>
      </c>
      <c r="C145990" s="1" t="s">
        <v>5</v>
      </c>
    </row>
    <row r="145991" spans="1:3" x14ac:dyDescent="0.2">
      <c r="A145991" s="1">
        <v>170665</v>
      </c>
      <c r="B145991" s="1" t="s">
        <v>145597</v>
      </c>
      <c r="C145991" s="1" t="s">
        <v>5</v>
      </c>
    </row>
    <row r="145992" spans="1:3" x14ac:dyDescent="0.2">
      <c r="A145992" s="1">
        <v>170666</v>
      </c>
      <c r="B145992" s="1" t="s">
        <v>145598</v>
      </c>
      <c r="C145992" s="1" t="s">
        <v>60</v>
      </c>
    </row>
    <row r="145993" spans="1:3" x14ac:dyDescent="0.2">
      <c r="A145993" s="1">
        <v>170667</v>
      </c>
      <c r="B145993" s="1" t="s">
        <v>145599</v>
      </c>
      <c r="C145993" s="1" t="s">
        <v>60</v>
      </c>
    </row>
    <row r="145994" spans="1:3" x14ac:dyDescent="0.2">
      <c r="A145994" s="1">
        <v>170668</v>
      </c>
      <c r="B145994" s="1" t="s">
        <v>145600</v>
      </c>
      <c r="C145994" s="1" t="s">
        <v>60</v>
      </c>
    </row>
    <row r="145995" spans="1:3" x14ac:dyDescent="0.2">
      <c r="A145995" s="1">
        <v>170683</v>
      </c>
      <c r="B145995" s="1" t="s">
        <v>145601</v>
      </c>
      <c r="C145995" s="1" t="s">
        <v>5</v>
      </c>
    </row>
    <row r="145996" spans="1:3" x14ac:dyDescent="0.2">
      <c r="A145996" s="1">
        <v>170684</v>
      </c>
      <c r="B145996" s="1" t="s">
        <v>145602</v>
      </c>
      <c r="C145996" s="1" t="s">
        <v>5</v>
      </c>
    </row>
    <row r="145997" spans="1:3" x14ac:dyDescent="0.2">
      <c r="A145997" s="1">
        <v>170685</v>
      </c>
      <c r="B145997" s="1" t="s">
        <v>145603</v>
      </c>
      <c r="C145997" s="1" t="s">
        <v>5</v>
      </c>
    </row>
    <row r="145998" spans="1:3" x14ac:dyDescent="0.2">
      <c r="A145998" s="1">
        <v>170686</v>
      </c>
      <c r="B145998" s="1" t="s">
        <v>145604</v>
      </c>
      <c r="C145998" s="1" t="s">
        <v>5</v>
      </c>
    </row>
    <row r="145999" spans="1:3" x14ac:dyDescent="0.2">
      <c r="A145999" s="1">
        <v>170687</v>
      </c>
      <c r="B145999" s="1" t="s">
        <v>145605</v>
      </c>
      <c r="C145999" s="1" t="s">
        <v>60</v>
      </c>
    </row>
    <row r="146000" spans="1:3" x14ac:dyDescent="0.2">
      <c r="A146000" s="1">
        <v>170691</v>
      </c>
      <c r="B146000" s="1" t="s">
        <v>145606</v>
      </c>
      <c r="C146000" s="1" t="s">
        <v>5</v>
      </c>
    </row>
    <row r="146001" spans="1:3" x14ac:dyDescent="0.2">
      <c r="A146001" s="1">
        <v>170692</v>
      </c>
      <c r="B146001" s="1" t="s">
        <v>145607</v>
      </c>
      <c r="C146001" s="1" t="s">
        <v>5</v>
      </c>
    </row>
    <row r="146002" spans="1:3" x14ac:dyDescent="0.2">
      <c r="A146002" s="1">
        <v>170693</v>
      </c>
      <c r="B146002" s="1" t="s">
        <v>145608</v>
      </c>
      <c r="C146002" s="1" t="s">
        <v>5</v>
      </c>
    </row>
    <row r="146003" spans="1:3" x14ac:dyDescent="0.2">
      <c r="A146003" s="1">
        <v>170694</v>
      </c>
      <c r="B146003" s="1" t="s">
        <v>145609</v>
      </c>
      <c r="C146003" s="1" t="s">
        <v>5</v>
      </c>
    </row>
    <row r="146004" spans="1:3" x14ac:dyDescent="0.2">
      <c r="A146004" s="1">
        <v>170695</v>
      </c>
      <c r="B146004" s="1" t="s">
        <v>145610</v>
      </c>
      <c r="C146004" s="1" t="s">
        <v>5</v>
      </c>
    </row>
    <row r="146005" spans="1:3" x14ac:dyDescent="0.2">
      <c r="A146005" s="1">
        <v>170696</v>
      </c>
      <c r="B146005" s="1" t="s">
        <v>145611</v>
      </c>
      <c r="C146005" s="1" t="s">
        <v>5</v>
      </c>
    </row>
    <row r="146006" spans="1:3" x14ac:dyDescent="0.2">
      <c r="A146006" s="1">
        <v>170697</v>
      </c>
      <c r="B146006" s="1" t="s">
        <v>145612</v>
      </c>
      <c r="C146006" s="1" t="s">
        <v>5</v>
      </c>
    </row>
    <row r="146007" spans="1:3" x14ac:dyDescent="0.2">
      <c r="A146007" s="1">
        <v>170698</v>
      </c>
      <c r="B146007" s="1" t="s">
        <v>145613</v>
      </c>
      <c r="C146007" s="1" t="s">
        <v>5</v>
      </c>
    </row>
    <row r="146008" spans="1:3" x14ac:dyDescent="0.2">
      <c r="A146008" s="1">
        <v>170709</v>
      </c>
      <c r="B146008" s="1" t="s">
        <v>145614</v>
      </c>
      <c r="C146008" s="1" t="s">
        <v>5</v>
      </c>
    </row>
    <row r="146009" spans="1:3" x14ac:dyDescent="0.2">
      <c r="A146009" s="1">
        <v>170710</v>
      </c>
      <c r="B146009" s="1" t="s">
        <v>145615</v>
      </c>
      <c r="C146009" s="1" t="s">
        <v>5</v>
      </c>
    </row>
    <row r="146010" spans="1:3" x14ac:dyDescent="0.2">
      <c r="A146010" s="1">
        <v>170711</v>
      </c>
      <c r="B146010" s="1" t="s">
        <v>145616</v>
      </c>
      <c r="C146010" s="1" t="s">
        <v>5</v>
      </c>
    </row>
    <row r="146011" spans="1:3" x14ac:dyDescent="0.2">
      <c r="A146011" s="1">
        <v>170712</v>
      </c>
      <c r="B146011" s="1" t="s">
        <v>145617</v>
      </c>
      <c r="C146011" s="1" t="s">
        <v>5</v>
      </c>
    </row>
    <row r="146012" spans="1:3" x14ac:dyDescent="0.2">
      <c r="A146012" s="1">
        <v>170713</v>
      </c>
      <c r="B146012" s="1" t="s">
        <v>145618</v>
      </c>
      <c r="C146012" s="1" t="s">
        <v>5</v>
      </c>
    </row>
    <row r="146013" spans="1:3" x14ac:dyDescent="0.2">
      <c r="A146013" s="1">
        <v>170714</v>
      </c>
      <c r="B146013" s="1" t="s">
        <v>145619</v>
      </c>
      <c r="C146013" s="1" t="s">
        <v>5</v>
      </c>
    </row>
    <row r="146014" spans="1:3" x14ac:dyDescent="0.2">
      <c r="A146014" s="1">
        <v>170715</v>
      </c>
      <c r="B146014" s="1" t="s">
        <v>145620</v>
      </c>
      <c r="C146014" s="1" t="s">
        <v>5</v>
      </c>
    </row>
    <row r="146015" spans="1:3" x14ac:dyDescent="0.2">
      <c r="A146015" s="1">
        <v>170716</v>
      </c>
      <c r="B146015" s="1" t="s">
        <v>145621</v>
      </c>
      <c r="C146015" s="1" t="s">
        <v>5</v>
      </c>
    </row>
    <row r="146016" spans="1:3" x14ac:dyDescent="0.2">
      <c r="A146016" s="1">
        <v>170717</v>
      </c>
      <c r="B146016" s="1" t="s">
        <v>145622</v>
      </c>
      <c r="C146016" s="1" t="s">
        <v>5</v>
      </c>
    </row>
    <row r="146017" spans="1:3" x14ac:dyDescent="0.2">
      <c r="A146017" s="1">
        <v>170718</v>
      </c>
      <c r="B146017" s="1" t="s">
        <v>145623</v>
      </c>
      <c r="C146017" s="1" t="s">
        <v>5</v>
      </c>
    </row>
    <row r="146018" spans="1:3" x14ac:dyDescent="0.2">
      <c r="A146018" s="1">
        <v>170719</v>
      </c>
      <c r="B146018" s="1" t="s">
        <v>145624</v>
      </c>
      <c r="C146018" s="1" t="s">
        <v>5</v>
      </c>
    </row>
    <row r="146019" spans="1:3" x14ac:dyDescent="0.2">
      <c r="A146019" s="1">
        <v>170720</v>
      </c>
      <c r="B146019" s="1" t="s">
        <v>145625</v>
      </c>
      <c r="C146019" s="1" t="s">
        <v>5</v>
      </c>
    </row>
    <row r="146020" spans="1:3" x14ac:dyDescent="0.2">
      <c r="A146020" s="1">
        <v>170721</v>
      </c>
      <c r="B146020" s="1" t="s">
        <v>145626</v>
      </c>
      <c r="C146020" s="1" t="s">
        <v>60</v>
      </c>
    </row>
    <row r="146021" spans="1:3" x14ac:dyDescent="0.2">
      <c r="A146021" s="1">
        <v>170722</v>
      </c>
      <c r="B146021" s="1" t="s">
        <v>145627</v>
      </c>
      <c r="C146021" s="1" t="s">
        <v>5</v>
      </c>
    </row>
    <row r="146022" spans="1:3" x14ac:dyDescent="0.2">
      <c r="A146022" s="1">
        <v>170724</v>
      </c>
      <c r="B146022" s="1" t="s">
        <v>145628</v>
      </c>
      <c r="C146022" s="1" t="s">
        <v>5</v>
      </c>
    </row>
    <row r="146023" spans="1:3" x14ac:dyDescent="0.2">
      <c r="A146023" s="1">
        <v>170725</v>
      </c>
      <c r="B146023" s="1" t="s">
        <v>145629</v>
      </c>
      <c r="C146023" s="1" t="s">
        <v>5</v>
      </c>
    </row>
    <row r="146024" spans="1:3" x14ac:dyDescent="0.2">
      <c r="A146024" s="1">
        <v>170726</v>
      </c>
      <c r="B146024" s="1" t="s">
        <v>145630</v>
      </c>
      <c r="C146024" s="1" t="s">
        <v>5</v>
      </c>
    </row>
    <row r="146025" spans="1:3" x14ac:dyDescent="0.2">
      <c r="A146025" s="1">
        <v>170727</v>
      </c>
      <c r="B146025" s="1" t="s">
        <v>145631</v>
      </c>
      <c r="C146025" s="1" t="s">
        <v>5</v>
      </c>
    </row>
    <row r="146026" spans="1:3" x14ac:dyDescent="0.2">
      <c r="A146026" s="1">
        <v>170728</v>
      </c>
      <c r="B146026" s="1" t="s">
        <v>145632</v>
      </c>
      <c r="C146026" s="1" t="s">
        <v>5</v>
      </c>
    </row>
    <row r="146027" spans="1:3" x14ac:dyDescent="0.2">
      <c r="A146027" s="1">
        <v>170729</v>
      </c>
      <c r="B146027" s="1" t="s">
        <v>145633</v>
      </c>
      <c r="C146027" s="1" t="s">
        <v>60</v>
      </c>
    </row>
    <row r="146028" spans="1:3" x14ac:dyDescent="0.2">
      <c r="A146028" s="1">
        <v>170731</v>
      </c>
      <c r="B146028" s="1" t="s">
        <v>145634</v>
      </c>
      <c r="C146028" s="1" t="s">
        <v>5</v>
      </c>
    </row>
    <row r="146029" spans="1:3" x14ac:dyDescent="0.2">
      <c r="A146029" s="1">
        <v>170732</v>
      </c>
      <c r="B146029" s="1" t="s">
        <v>145635</v>
      </c>
      <c r="C146029" s="1" t="s">
        <v>5</v>
      </c>
    </row>
    <row r="146030" spans="1:3" x14ac:dyDescent="0.2">
      <c r="A146030" s="1">
        <v>170734</v>
      </c>
      <c r="B146030" s="1" t="s">
        <v>145636</v>
      </c>
      <c r="C146030" s="1" t="s">
        <v>60</v>
      </c>
    </row>
    <row r="146031" spans="1:3" x14ac:dyDescent="0.2">
      <c r="A146031" s="1">
        <v>170735</v>
      </c>
      <c r="B146031" s="1" t="s">
        <v>145637</v>
      </c>
      <c r="C146031" s="1" t="s">
        <v>5</v>
      </c>
    </row>
    <row r="146032" spans="1:3" x14ac:dyDescent="0.2">
      <c r="A146032" s="1">
        <v>170736</v>
      </c>
      <c r="B146032" s="1" t="s">
        <v>145638</v>
      </c>
      <c r="C146032" s="1" t="s">
        <v>5</v>
      </c>
    </row>
    <row r="146033" spans="1:3" x14ac:dyDescent="0.2">
      <c r="A146033" s="1">
        <v>170737</v>
      </c>
      <c r="B146033" s="1" t="s">
        <v>145639</v>
      </c>
      <c r="C146033" s="1" t="s">
        <v>5</v>
      </c>
    </row>
    <row r="146034" spans="1:3" x14ac:dyDescent="0.2">
      <c r="A146034" s="1">
        <v>170738</v>
      </c>
      <c r="B146034" s="1" t="s">
        <v>145640</v>
      </c>
      <c r="C146034" s="1" t="s">
        <v>5</v>
      </c>
    </row>
    <row r="146035" spans="1:3" x14ac:dyDescent="0.2">
      <c r="A146035" s="1">
        <v>170740</v>
      </c>
      <c r="B146035" s="1" t="s">
        <v>145641</v>
      </c>
      <c r="C146035" s="1" t="s">
        <v>5</v>
      </c>
    </row>
    <row r="146036" spans="1:3" x14ac:dyDescent="0.2">
      <c r="A146036" s="1">
        <v>170741</v>
      </c>
      <c r="B146036" s="1" t="s">
        <v>145642</v>
      </c>
      <c r="C146036" s="1" t="s">
        <v>5</v>
      </c>
    </row>
    <row r="146037" spans="1:3" x14ac:dyDescent="0.2">
      <c r="A146037" s="1">
        <v>170744</v>
      </c>
      <c r="B146037" s="1" t="s">
        <v>145643</v>
      </c>
      <c r="C146037" s="1" t="s">
        <v>5</v>
      </c>
    </row>
    <row r="146038" spans="1:3" x14ac:dyDescent="0.2">
      <c r="A146038" s="1">
        <v>170746</v>
      </c>
      <c r="B146038" s="1" t="s">
        <v>145644</v>
      </c>
      <c r="C146038" s="1" t="s">
        <v>5</v>
      </c>
    </row>
    <row r="146039" spans="1:3" x14ac:dyDescent="0.2">
      <c r="A146039" s="1">
        <v>170748</v>
      </c>
      <c r="B146039" s="1" t="s">
        <v>145645</v>
      </c>
      <c r="C146039" s="1" t="s">
        <v>5</v>
      </c>
    </row>
    <row r="146040" spans="1:3" x14ac:dyDescent="0.2">
      <c r="A146040" s="1">
        <v>170760</v>
      </c>
      <c r="B146040" s="1" t="s">
        <v>145646</v>
      </c>
      <c r="C146040" s="1" t="s">
        <v>5</v>
      </c>
    </row>
    <row r="146041" spans="1:3" x14ac:dyDescent="0.2">
      <c r="A146041" s="1">
        <v>170761</v>
      </c>
      <c r="B146041" s="1" t="s">
        <v>145647</v>
      </c>
      <c r="C146041" s="1" t="s">
        <v>5</v>
      </c>
    </row>
    <row r="146042" spans="1:3" x14ac:dyDescent="0.2">
      <c r="A146042" s="1">
        <v>170762</v>
      </c>
      <c r="B146042" s="1" t="s">
        <v>145648</v>
      </c>
      <c r="C146042" s="1" t="s">
        <v>5</v>
      </c>
    </row>
    <row r="146043" spans="1:3" x14ac:dyDescent="0.2">
      <c r="A146043" s="1">
        <v>170763</v>
      </c>
      <c r="B146043" s="1" t="s">
        <v>145649</v>
      </c>
      <c r="C146043" s="1" t="s">
        <v>5</v>
      </c>
    </row>
    <row r="146044" spans="1:3" x14ac:dyDescent="0.2">
      <c r="A146044" s="1">
        <v>170764</v>
      </c>
      <c r="B146044" s="1" t="s">
        <v>145650</v>
      </c>
      <c r="C146044" s="1" t="s">
        <v>5</v>
      </c>
    </row>
    <row r="146045" spans="1:3" x14ac:dyDescent="0.2">
      <c r="A146045" s="1">
        <v>170765</v>
      </c>
      <c r="B146045" s="1" t="s">
        <v>145651</v>
      </c>
      <c r="C146045" s="1" t="s">
        <v>5</v>
      </c>
    </row>
    <row r="146046" spans="1:3" x14ac:dyDescent="0.2">
      <c r="A146046" s="1">
        <v>170766</v>
      </c>
      <c r="B146046" s="1" t="s">
        <v>145652</v>
      </c>
      <c r="C146046" s="1" t="s">
        <v>5</v>
      </c>
    </row>
    <row r="146047" spans="1:3" x14ac:dyDescent="0.2">
      <c r="A146047" s="1">
        <v>170767</v>
      </c>
      <c r="B146047" s="1" t="s">
        <v>145653</v>
      </c>
      <c r="C146047" s="1" t="s">
        <v>60</v>
      </c>
    </row>
    <row r="146048" spans="1:3" x14ac:dyDescent="0.2">
      <c r="A146048" s="1">
        <v>170768</v>
      </c>
      <c r="B146048" s="1" t="s">
        <v>145654</v>
      </c>
      <c r="C146048" s="1" t="s">
        <v>5</v>
      </c>
    </row>
    <row r="146049" spans="1:3" x14ac:dyDescent="0.2">
      <c r="A146049" s="1">
        <v>170779</v>
      </c>
      <c r="B146049" s="1" t="s">
        <v>145655</v>
      </c>
      <c r="C146049" s="1" t="s">
        <v>5</v>
      </c>
    </row>
    <row r="146050" spans="1:3" x14ac:dyDescent="0.2">
      <c r="A146050" s="1">
        <v>170781</v>
      </c>
      <c r="B146050" s="1" t="s">
        <v>145656</v>
      </c>
      <c r="C146050" s="1" t="s">
        <v>307</v>
      </c>
    </row>
    <row r="146051" spans="1:3" x14ac:dyDescent="0.2">
      <c r="A146051" s="1">
        <v>170782</v>
      </c>
      <c r="B146051" s="1" t="s">
        <v>145657</v>
      </c>
      <c r="C146051" s="1" t="s">
        <v>307</v>
      </c>
    </row>
    <row r="146052" spans="1:3" x14ac:dyDescent="0.2">
      <c r="A146052" s="1">
        <v>170783</v>
      </c>
      <c r="B146052" s="1" t="s">
        <v>145658</v>
      </c>
      <c r="C146052" s="1" t="s">
        <v>60</v>
      </c>
    </row>
    <row r="146053" spans="1:3" x14ac:dyDescent="0.2">
      <c r="A146053" s="1">
        <v>170784</v>
      </c>
      <c r="B146053" s="1" t="s">
        <v>145659</v>
      </c>
      <c r="C146053" s="1" t="s">
        <v>60</v>
      </c>
    </row>
    <row r="146054" spans="1:3" x14ac:dyDescent="0.2">
      <c r="A146054" s="1">
        <v>170785</v>
      </c>
      <c r="B146054" s="1" t="s">
        <v>145660</v>
      </c>
      <c r="C146054" s="1" t="s">
        <v>307</v>
      </c>
    </row>
    <row r="146055" spans="1:3" x14ac:dyDescent="0.2">
      <c r="A146055" s="1">
        <v>170786</v>
      </c>
      <c r="B146055" s="1" t="s">
        <v>145661</v>
      </c>
      <c r="C146055" s="1" t="s">
        <v>307</v>
      </c>
    </row>
    <row r="146056" spans="1:3" x14ac:dyDescent="0.2">
      <c r="A146056" s="1">
        <v>170787</v>
      </c>
      <c r="B146056" s="1" t="s">
        <v>145662</v>
      </c>
      <c r="C146056" s="1" t="s">
        <v>60</v>
      </c>
    </row>
    <row r="146057" spans="1:3" x14ac:dyDescent="0.2">
      <c r="A146057" s="1">
        <v>170788</v>
      </c>
      <c r="B146057" s="1" t="s">
        <v>145663</v>
      </c>
      <c r="C146057" s="1" t="s">
        <v>307</v>
      </c>
    </row>
    <row r="146058" spans="1:3" x14ac:dyDescent="0.2">
      <c r="A146058" s="1">
        <v>170789</v>
      </c>
      <c r="B146058" s="1" t="s">
        <v>145664</v>
      </c>
      <c r="C146058" s="1" t="s">
        <v>307</v>
      </c>
    </row>
    <row r="146059" spans="1:3" x14ac:dyDescent="0.2">
      <c r="A146059" s="1">
        <v>170790</v>
      </c>
      <c r="B146059" s="1" t="s">
        <v>145665</v>
      </c>
      <c r="C146059" s="1" t="s">
        <v>5</v>
      </c>
    </row>
    <row r="146060" spans="1:3" x14ac:dyDescent="0.2">
      <c r="A146060" s="1">
        <v>170791</v>
      </c>
      <c r="B146060" s="1" t="s">
        <v>145666</v>
      </c>
      <c r="C146060" s="1" t="s">
        <v>307</v>
      </c>
    </row>
    <row r="146061" spans="1:3" x14ac:dyDescent="0.2">
      <c r="A146061" s="1">
        <v>170792</v>
      </c>
      <c r="B146061" s="1" t="s">
        <v>145667</v>
      </c>
      <c r="C146061" s="1" t="s">
        <v>307</v>
      </c>
    </row>
    <row r="146062" spans="1:3" x14ac:dyDescent="0.2">
      <c r="A146062" s="1">
        <v>170793</v>
      </c>
      <c r="B146062" s="1" t="s">
        <v>145668</v>
      </c>
      <c r="C146062" s="1" t="s">
        <v>5</v>
      </c>
    </row>
    <row r="146063" spans="1:3" x14ac:dyDescent="0.2">
      <c r="A146063" s="1">
        <v>170794</v>
      </c>
      <c r="B146063" s="1" t="s">
        <v>145669</v>
      </c>
      <c r="C146063" s="1" t="s">
        <v>60</v>
      </c>
    </row>
    <row r="146064" spans="1:3" x14ac:dyDescent="0.2">
      <c r="A146064" s="1">
        <v>170795</v>
      </c>
      <c r="B146064" s="1" t="s">
        <v>145670</v>
      </c>
      <c r="C146064" s="1" t="s">
        <v>307</v>
      </c>
    </row>
    <row r="146065" spans="1:3" x14ac:dyDescent="0.2">
      <c r="A146065" s="1">
        <v>170796</v>
      </c>
      <c r="B146065" s="1" t="s">
        <v>145671</v>
      </c>
      <c r="C146065" s="1" t="s">
        <v>307</v>
      </c>
    </row>
    <row r="146066" spans="1:3" x14ac:dyDescent="0.2">
      <c r="A146066" s="1">
        <v>170797</v>
      </c>
      <c r="B146066" s="1" t="s">
        <v>145672</v>
      </c>
      <c r="C146066" s="1" t="s">
        <v>307</v>
      </c>
    </row>
    <row r="146067" spans="1:3" x14ac:dyDescent="0.2">
      <c r="A146067" s="1">
        <v>170798</v>
      </c>
      <c r="B146067" s="1" t="s">
        <v>145673</v>
      </c>
      <c r="C146067" s="1" t="s">
        <v>60</v>
      </c>
    </row>
    <row r="146068" spans="1:3" x14ac:dyDescent="0.2">
      <c r="A146068" s="1">
        <v>170799</v>
      </c>
      <c r="B146068" s="1" t="s">
        <v>145674</v>
      </c>
      <c r="C146068" s="1" t="s">
        <v>60</v>
      </c>
    </row>
    <row r="146069" spans="1:3" x14ac:dyDescent="0.2">
      <c r="A146069" s="1">
        <v>170800</v>
      </c>
      <c r="B146069" s="1" t="s">
        <v>145675</v>
      </c>
      <c r="C146069" s="1" t="s">
        <v>60</v>
      </c>
    </row>
    <row r="146070" spans="1:3" x14ac:dyDescent="0.2">
      <c r="A146070" s="1">
        <v>170801</v>
      </c>
      <c r="B146070" s="1" t="s">
        <v>145676</v>
      </c>
      <c r="C146070" s="1" t="s">
        <v>60</v>
      </c>
    </row>
    <row r="146071" spans="1:3" x14ac:dyDescent="0.2">
      <c r="A146071" s="1">
        <v>170802</v>
      </c>
      <c r="B146071" s="1" t="s">
        <v>145677</v>
      </c>
      <c r="C146071" s="1" t="s">
        <v>60</v>
      </c>
    </row>
    <row r="146072" spans="1:3" x14ac:dyDescent="0.2">
      <c r="A146072" s="1">
        <v>170803</v>
      </c>
      <c r="B146072" s="1" t="s">
        <v>145678</v>
      </c>
      <c r="C146072" s="1" t="s">
        <v>307</v>
      </c>
    </row>
    <row r="146073" spans="1:3" x14ac:dyDescent="0.2">
      <c r="A146073" s="1">
        <v>170804</v>
      </c>
      <c r="B146073" s="1" t="s">
        <v>145679</v>
      </c>
      <c r="C146073" s="1" t="s">
        <v>60</v>
      </c>
    </row>
    <row r="146074" spans="1:3" x14ac:dyDescent="0.2">
      <c r="A146074" s="1">
        <v>170805</v>
      </c>
      <c r="B146074" s="1" t="s">
        <v>145680</v>
      </c>
      <c r="C146074" s="1" t="s">
        <v>60</v>
      </c>
    </row>
    <row r="146075" spans="1:3" x14ac:dyDescent="0.2">
      <c r="A146075" s="1">
        <v>170806</v>
      </c>
      <c r="B146075" s="1" t="s">
        <v>145681</v>
      </c>
      <c r="C146075" s="1" t="s">
        <v>307</v>
      </c>
    </row>
    <row r="146076" spans="1:3" x14ac:dyDescent="0.2">
      <c r="A146076" s="1">
        <v>170807</v>
      </c>
      <c r="B146076" s="1" t="s">
        <v>145682</v>
      </c>
      <c r="C146076" s="1" t="s">
        <v>60</v>
      </c>
    </row>
    <row r="146077" spans="1:3" x14ac:dyDescent="0.2">
      <c r="A146077" s="1">
        <v>170808</v>
      </c>
      <c r="B146077" s="1" t="s">
        <v>145683</v>
      </c>
      <c r="C146077" s="1" t="s">
        <v>60</v>
      </c>
    </row>
    <row r="146078" spans="1:3" x14ac:dyDescent="0.2">
      <c r="A146078" s="1">
        <v>170819</v>
      </c>
      <c r="B146078" s="1" t="s">
        <v>145684</v>
      </c>
      <c r="C146078" s="1" t="s">
        <v>5</v>
      </c>
    </row>
    <row r="146079" spans="1:3" x14ac:dyDescent="0.2">
      <c r="A146079" s="1">
        <v>170820</v>
      </c>
      <c r="B146079" s="1" t="s">
        <v>145685</v>
      </c>
      <c r="C146079" s="1" t="s">
        <v>5</v>
      </c>
    </row>
    <row r="146080" spans="1:3" x14ac:dyDescent="0.2">
      <c r="A146080" s="1">
        <v>170821</v>
      </c>
      <c r="B146080" s="1" t="s">
        <v>145686</v>
      </c>
      <c r="C146080" s="1" t="s">
        <v>5</v>
      </c>
    </row>
    <row r="146081" spans="1:3" x14ac:dyDescent="0.2">
      <c r="A146081" s="1">
        <v>170822</v>
      </c>
      <c r="B146081" s="1" t="s">
        <v>145687</v>
      </c>
      <c r="C146081" s="1" t="s">
        <v>5</v>
      </c>
    </row>
    <row r="146082" spans="1:3" x14ac:dyDescent="0.2">
      <c r="A146082" s="1">
        <v>170823</v>
      </c>
      <c r="B146082" s="1" t="s">
        <v>145688</v>
      </c>
      <c r="C146082" s="1" t="s">
        <v>5</v>
      </c>
    </row>
    <row r="146083" spans="1:3" x14ac:dyDescent="0.2">
      <c r="A146083" s="1">
        <v>170824</v>
      </c>
      <c r="B146083" s="1" t="s">
        <v>145689</v>
      </c>
      <c r="C146083" s="1" t="s">
        <v>60</v>
      </c>
    </row>
    <row r="146084" spans="1:3" x14ac:dyDescent="0.2">
      <c r="A146084" s="1">
        <v>170825</v>
      </c>
      <c r="B146084" s="1" t="s">
        <v>145690</v>
      </c>
      <c r="C146084" s="1" t="s">
        <v>5</v>
      </c>
    </row>
    <row r="146085" spans="1:3" x14ac:dyDescent="0.2">
      <c r="A146085" s="1">
        <v>170826</v>
      </c>
      <c r="B146085" s="1" t="s">
        <v>145691</v>
      </c>
      <c r="C146085" s="1" t="s">
        <v>5</v>
      </c>
    </row>
    <row r="146086" spans="1:3" x14ac:dyDescent="0.2">
      <c r="A146086" s="1">
        <v>170827</v>
      </c>
      <c r="B146086" s="1" t="s">
        <v>145692</v>
      </c>
      <c r="C146086" s="1" t="s">
        <v>60</v>
      </c>
    </row>
    <row r="146087" spans="1:3" x14ac:dyDescent="0.2">
      <c r="A146087" s="1">
        <v>170828</v>
      </c>
      <c r="B146087" s="1" t="s">
        <v>145693</v>
      </c>
      <c r="C146087" s="1" t="s">
        <v>5</v>
      </c>
    </row>
    <row r="146088" spans="1:3" x14ac:dyDescent="0.2">
      <c r="A146088" s="1">
        <v>170829</v>
      </c>
      <c r="B146088" s="1" t="s">
        <v>145694</v>
      </c>
      <c r="C146088" s="1" t="s">
        <v>5</v>
      </c>
    </row>
    <row r="146089" spans="1:3" x14ac:dyDescent="0.2">
      <c r="A146089" s="1">
        <v>170832</v>
      </c>
      <c r="B146089" s="1" t="s">
        <v>145695</v>
      </c>
      <c r="C146089" s="1" t="s">
        <v>5</v>
      </c>
    </row>
    <row r="146090" spans="1:3" x14ac:dyDescent="0.2">
      <c r="A146090" s="1">
        <v>170833</v>
      </c>
      <c r="B146090" s="1" t="s">
        <v>145696</v>
      </c>
      <c r="C146090" s="1" t="s">
        <v>5</v>
      </c>
    </row>
    <row r="146091" spans="1:3" x14ac:dyDescent="0.2">
      <c r="A146091" s="1">
        <v>170834</v>
      </c>
      <c r="B146091" s="1" t="s">
        <v>145697</v>
      </c>
      <c r="C146091" s="1" t="s">
        <v>5</v>
      </c>
    </row>
    <row r="146092" spans="1:3" x14ac:dyDescent="0.2">
      <c r="A146092" s="1">
        <v>170835</v>
      </c>
      <c r="B146092" s="1" t="s">
        <v>145698</v>
      </c>
      <c r="C146092" s="1" t="s">
        <v>5</v>
      </c>
    </row>
    <row r="146093" spans="1:3" x14ac:dyDescent="0.2">
      <c r="A146093" s="1">
        <v>170836</v>
      </c>
      <c r="B146093" s="1" t="s">
        <v>145699</v>
      </c>
      <c r="C146093" s="1" t="s">
        <v>5</v>
      </c>
    </row>
    <row r="146094" spans="1:3" x14ac:dyDescent="0.2">
      <c r="A146094" s="1">
        <v>170837</v>
      </c>
      <c r="B146094" s="1" t="s">
        <v>145700</v>
      </c>
      <c r="C146094" s="1" t="s">
        <v>5</v>
      </c>
    </row>
    <row r="146095" spans="1:3" x14ac:dyDescent="0.2">
      <c r="A146095" s="1">
        <v>170838</v>
      </c>
      <c r="B146095" s="1" t="s">
        <v>145701</v>
      </c>
      <c r="C146095" s="1" t="s">
        <v>5</v>
      </c>
    </row>
    <row r="146096" spans="1:3" x14ac:dyDescent="0.2">
      <c r="A146096" s="1">
        <v>170849</v>
      </c>
      <c r="B146096" s="1" t="s">
        <v>145702</v>
      </c>
      <c r="C146096" s="1" t="s">
        <v>5</v>
      </c>
    </row>
    <row r="146097" spans="1:3" x14ac:dyDescent="0.2">
      <c r="A146097" s="1">
        <v>170850</v>
      </c>
      <c r="B146097" s="1" t="s">
        <v>145703</v>
      </c>
      <c r="C146097" s="1" t="s">
        <v>5</v>
      </c>
    </row>
    <row r="146098" spans="1:3" x14ac:dyDescent="0.2">
      <c r="A146098" s="1">
        <v>170851</v>
      </c>
      <c r="B146098" s="1" t="s">
        <v>145704</v>
      </c>
      <c r="C146098" s="1" t="s">
        <v>5</v>
      </c>
    </row>
    <row r="146099" spans="1:3" x14ac:dyDescent="0.2">
      <c r="A146099" s="1">
        <v>170852</v>
      </c>
      <c r="B146099" s="1" t="s">
        <v>145705</v>
      </c>
      <c r="C146099" s="1" t="s">
        <v>5</v>
      </c>
    </row>
    <row r="146100" spans="1:3" x14ac:dyDescent="0.2">
      <c r="A146100" s="1">
        <v>170853</v>
      </c>
      <c r="B146100" s="1" t="s">
        <v>145706</v>
      </c>
      <c r="C146100" s="1" t="s">
        <v>5</v>
      </c>
    </row>
    <row r="146101" spans="1:3" x14ac:dyDescent="0.2">
      <c r="A146101" s="1">
        <v>170854</v>
      </c>
      <c r="B146101" s="1" t="s">
        <v>145707</v>
      </c>
      <c r="C146101" s="1" t="s">
        <v>5</v>
      </c>
    </row>
    <row r="146102" spans="1:3" x14ac:dyDescent="0.2">
      <c r="A146102" s="1">
        <v>170855</v>
      </c>
      <c r="B146102" s="1" t="s">
        <v>145708</v>
      </c>
      <c r="C146102" s="1" t="s">
        <v>5</v>
      </c>
    </row>
    <row r="146103" spans="1:3" x14ac:dyDescent="0.2">
      <c r="A146103" s="1">
        <v>170856</v>
      </c>
      <c r="B146103" s="1" t="s">
        <v>145709</v>
      </c>
      <c r="C146103" s="1" t="s">
        <v>60</v>
      </c>
    </row>
    <row r="146104" spans="1:3" x14ac:dyDescent="0.2">
      <c r="A146104" s="1">
        <v>170857</v>
      </c>
      <c r="B146104" s="1" t="s">
        <v>145710</v>
      </c>
      <c r="C146104" s="1" t="s">
        <v>5</v>
      </c>
    </row>
    <row r="146105" spans="1:3" x14ac:dyDescent="0.2">
      <c r="A146105" s="1">
        <v>170858</v>
      </c>
      <c r="B146105" s="1" t="s">
        <v>145711</v>
      </c>
      <c r="C146105" s="1" t="s">
        <v>5</v>
      </c>
    </row>
    <row r="146106" spans="1:3" x14ac:dyDescent="0.2">
      <c r="A146106" s="1">
        <v>170859</v>
      </c>
      <c r="B146106" s="1" t="s">
        <v>145712</v>
      </c>
      <c r="C146106" s="1" t="s">
        <v>5</v>
      </c>
    </row>
    <row r="146107" spans="1:3" x14ac:dyDescent="0.2">
      <c r="A146107" s="1">
        <v>170860</v>
      </c>
      <c r="B146107" s="1" t="s">
        <v>145713</v>
      </c>
      <c r="C146107" s="1" t="s">
        <v>5</v>
      </c>
    </row>
    <row r="146108" spans="1:3" x14ac:dyDescent="0.2">
      <c r="A146108" s="1">
        <v>170861</v>
      </c>
      <c r="B146108" s="1" t="s">
        <v>145714</v>
      </c>
      <c r="C146108" s="1" t="s">
        <v>5</v>
      </c>
    </row>
    <row r="146109" spans="1:3" x14ac:dyDescent="0.2">
      <c r="A146109" s="1">
        <v>170862</v>
      </c>
      <c r="B146109" s="1" t="s">
        <v>145715</v>
      </c>
      <c r="C146109" s="1" t="s">
        <v>5</v>
      </c>
    </row>
    <row r="146110" spans="1:3" x14ac:dyDescent="0.2">
      <c r="A146110" s="1">
        <v>170863</v>
      </c>
      <c r="B146110" s="1" t="s">
        <v>145716</v>
      </c>
      <c r="C146110" s="1" t="s">
        <v>5</v>
      </c>
    </row>
    <row r="146111" spans="1:3" x14ac:dyDescent="0.2">
      <c r="A146111" s="1">
        <v>170864</v>
      </c>
      <c r="B146111" s="1" t="s">
        <v>145717</v>
      </c>
      <c r="C146111" s="1" t="s">
        <v>5</v>
      </c>
    </row>
    <row r="146112" spans="1:3" x14ac:dyDescent="0.2">
      <c r="A146112" s="1">
        <v>170865</v>
      </c>
      <c r="B146112" s="1" t="s">
        <v>145718</v>
      </c>
      <c r="C146112" s="1" t="s">
        <v>60</v>
      </c>
    </row>
    <row r="146113" spans="1:3" x14ac:dyDescent="0.2">
      <c r="A146113" s="1">
        <v>170866</v>
      </c>
      <c r="B146113" s="1" t="s">
        <v>145719</v>
      </c>
      <c r="C146113" s="1" t="s">
        <v>60</v>
      </c>
    </row>
    <row r="146114" spans="1:3" x14ac:dyDescent="0.2">
      <c r="A146114" s="1">
        <v>170867</v>
      </c>
      <c r="B146114" s="1" t="s">
        <v>145720</v>
      </c>
      <c r="C146114" s="1" t="s">
        <v>5</v>
      </c>
    </row>
    <row r="146115" spans="1:3" x14ac:dyDescent="0.2">
      <c r="A146115" s="1">
        <v>170868</v>
      </c>
      <c r="B146115" s="1" t="s">
        <v>145721</v>
      </c>
      <c r="C146115" s="1" t="s">
        <v>5</v>
      </c>
    </row>
    <row r="146116" spans="1:3" x14ac:dyDescent="0.2">
      <c r="A146116" s="1">
        <v>170869</v>
      </c>
      <c r="B146116" s="1" t="s">
        <v>145722</v>
      </c>
      <c r="C146116" s="1" t="s">
        <v>5</v>
      </c>
    </row>
    <row r="146117" spans="1:3" x14ac:dyDescent="0.2">
      <c r="A146117" s="1">
        <v>170870</v>
      </c>
      <c r="B146117" s="1" t="s">
        <v>145723</v>
      </c>
      <c r="C146117" s="1" t="s">
        <v>5</v>
      </c>
    </row>
    <row r="146118" spans="1:3" x14ac:dyDescent="0.2">
      <c r="A146118" s="1">
        <v>170871</v>
      </c>
      <c r="B146118" s="1" t="s">
        <v>145724</v>
      </c>
      <c r="C146118" s="1" t="s">
        <v>5</v>
      </c>
    </row>
    <row r="146119" spans="1:3" x14ac:dyDescent="0.2">
      <c r="A146119" s="1">
        <v>170872</v>
      </c>
      <c r="B146119" s="1" t="s">
        <v>145725</v>
      </c>
      <c r="C146119" s="1" t="s">
        <v>5</v>
      </c>
    </row>
    <row r="146120" spans="1:3" x14ac:dyDescent="0.2">
      <c r="A146120" s="1">
        <v>170873</v>
      </c>
      <c r="B146120" s="1" t="s">
        <v>145726</v>
      </c>
      <c r="C146120" s="1" t="s">
        <v>5</v>
      </c>
    </row>
    <row r="146121" spans="1:3" x14ac:dyDescent="0.2">
      <c r="A146121" s="1">
        <v>170874</v>
      </c>
      <c r="B146121" s="1" t="s">
        <v>145727</v>
      </c>
      <c r="C146121" s="1" t="s">
        <v>60</v>
      </c>
    </row>
    <row r="146122" spans="1:3" x14ac:dyDescent="0.2">
      <c r="A146122" s="1">
        <v>170875</v>
      </c>
      <c r="B146122" s="1" t="s">
        <v>145728</v>
      </c>
      <c r="C146122" s="1" t="s">
        <v>5</v>
      </c>
    </row>
    <row r="146123" spans="1:3" x14ac:dyDescent="0.2">
      <c r="A146123" s="1">
        <v>170876</v>
      </c>
      <c r="B146123" s="1" t="s">
        <v>145729</v>
      </c>
      <c r="C146123" s="1" t="s">
        <v>60</v>
      </c>
    </row>
    <row r="146124" spans="1:3" x14ac:dyDescent="0.2">
      <c r="A146124" s="1">
        <v>170877</v>
      </c>
      <c r="B146124" s="1" t="s">
        <v>145730</v>
      </c>
      <c r="C146124" s="1" t="s">
        <v>5</v>
      </c>
    </row>
    <row r="146125" spans="1:3" x14ac:dyDescent="0.2">
      <c r="A146125" s="1">
        <v>170878</v>
      </c>
      <c r="B146125" s="1" t="s">
        <v>145731</v>
      </c>
      <c r="C146125" s="1" t="s">
        <v>60</v>
      </c>
    </row>
    <row r="146126" spans="1:3" x14ac:dyDescent="0.2">
      <c r="A146126" s="1">
        <v>170879</v>
      </c>
      <c r="B146126" s="1" t="s">
        <v>145732</v>
      </c>
      <c r="C146126" s="1" t="s">
        <v>60</v>
      </c>
    </row>
    <row r="146127" spans="1:3" x14ac:dyDescent="0.2">
      <c r="A146127" s="1">
        <v>170880</v>
      </c>
      <c r="B146127" s="1" t="s">
        <v>145733</v>
      </c>
      <c r="C146127" s="1" t="s">
        <v>5</v>
      </c>
    </row>
    <row r="146128" spans="1:3" x14ac:dyDescent="0.2">
      <c r="A146128" s="1">
        <v>170881</v>
      </c>
      <c r="B146128" s="1" t="s">
        <v>145734</v>
      </c>
      <c r="C146128" s="1" t="s">
        <v>60</v>
      </c>
    </row>
    <row r="146129" spans="1:3" x14ac:dyDescent="0.2">
      <c r="A146129" s="1">
        <v>170882</v>
      </c>
      <c r="B146129" s="1" t="s">
        <v>145735</v>
      </c>
      <c r="C146129" s="1" t="s">
        <v>60</v>
      </c>
    </row>
    <row r="146130" spans="1:3" x14ac:dyDescent="0.2">
      <c r="A146130" s="1">
        <v>170883</v>
      </c>
      <c r="B146130" s="1" t="s">
        <v>145736</v>
      </c>
      <c r="C146130" s="1" t="s">
        <v>60</v>
      </c>
    </row>
    <row r="146131" spans="1:3" x14ac:dyDescent="0.2">
      <c r="A146131" s="1">
        <v>170884</v>
      </c>
      <c r="B146131" s="1" t="s">
        <v>145737</v>
      </c>
      <c r="C146131" s="1" t="s">
        <v>60</v>
      </c>
    </row>
    <row r="146132" spans="1:3" x14ac:dyDescent="0.2">
      <c r="A146132" s="1">
        <v>170885</v>
      </c>
      <c r="B146132" s="1" t="s">
        <v>145738</v>
      </c>
      <c r="C146132" s="1" t="s">
        <v>60</v>
      </c>
    </row>
    <row r="146133" spans="1:3" x14ac:dyDescent="0.2">
      <c r="A146133" s="1">
        <v>170886</v>
      </c>
      <c r="B146133" s="1" t="s">
        <v>145739</v>
      </c>
      <c r="C146133" s="1" t="s">
        <v>5</v>
      </c>
    </row>
    <row r="146134" spans="1:3" x14ac:dyDescent="0.2">
      <c r="A146134" s="1">
        <v>170887</v>
      </c>
      <c r="B146134" s="1" t="s">
        <v>145740</v>
      </c>
      <c r="C146134" s="1" t="s">
        <v>5</v>
      </c>
    </row>
    <row r="146135" spans="1:3" x14ac:dyDescent="0.2">
      <c r="A146135" s="1">
        <v>170888</v>
      </c>
      <c r="B146135" s="1" t="s">
        <v>145741</v>
      </c>
      <c r="C146135" s="1" t="s">
        <v>5</v>
      </c>
    </row>
    <row r="146136" spans="1:3" x14ac:dyDescent="0.2">
      <c r="A146136" s="1">
        <v>170889</v>
      </c>
      <c r="B146136" s="1" t="s">
        <v>145742</v>
      </c>
      <c r="C146136" s="1" t="s">
        <v>5</v>
      </c>
    </row>
    <row r="146137" spans="1:3" x14ac:dyDescent="0.2">
      <c r="A146137" s="1">
        <v>170890</v>
      </c>
      <c r="B146137" s="1" t="s">
        <v>145743</v>
      </c>
      <c r="C146137" s="1" t="s">
        <v>60</v>
      </c>
    </row>
    <row r="146138" spans="1:3" x14ac:dyDescent="0.2">
      <c r="A146138" s="1">
        <v>170891</v>
      </c>
      <c r="B146138" s="1" t="s">
        <v>145744</v>
      </c>
      <c r="C146138" s="1" t="s">
        <v>60</v>
      </c>
    </row>
    <row r="146139" spans="1:3" x14ac:dyDescent="0.2">
      <c r="A146139" s="1">
        <v>170892</v>
      </c>
      <c r="B146139" s="1" t="s">
        <v>145745</v>
      </c>
      <c r="C146139" s="1" t="s">
        <v>60</v>
      </c>
    </row>
    <row r="146140" spans="1:3" x14ac:dyDescent="0.2">
      <c r="A146140" s="1">
        <v>170893</v>
      </c>
      <c r="B146140" s="1" t="s">
        <v>145746</v>
      </c>
      <c r="C146140" s="1" t="s">
        <v>60</v>
      </c>
    </row>
    <row r="146141" spans="1:3" x14ac:dyDescent="0.2">
      <c r="A146141" s="1">
        <v>170894</v>
      </c>
      <c r="B146141" s="1" t="s">
        <v>145747</v>
      </c>
      <c r="C146141" s="1" t="s">
        <v>60</v>
      </c>
    </row>
    <row r="146142" spans="1:3" x14ac:dyDescent="0.2">
      <c r="A146142" s="1">
        <v>170895</v>
      </c>
      <c r="B146142" s="1" t="s">
        <v>145748</v>
      </c>
      <c r="C146142" s="1" t="s">
        <v>60</v>
      </c>
    </row>
    <row r="146143" spans="1:3" x14ac:dyDescent="0.2">
      <c r="A146143" s="1">
        <v>170896</v>
      </c>
      <c r="B146143" s="1" t="s">
        <v>145749</v>
      </c>
      <c r="C146143" s="1" t="s">
        <v>5</v>
      </c>
    </row>
    <row r="146144" spans="1:3" x14ac:dyDescent="0.2">
      <c r="A146144" s="1">
        <v>170897</v>
      </c>
      <c r="B146144" s="1" t="s">
        <v>145750</v>
      </c>
      <c r="C146144" s="1" t="s">
        <v>60</v>
      </c>
    </row>
    <row r="146145" spans="1:3" x14ac:dyDescent="0.2">
      <c r="A146145" s="1">
        <v>170898</v>
      </c>
      <c r="B146145" s="1" t="s">
        <v>145751</v>
      </c>
      <c r="C146145" s="1" t="s">
        <v>60</v>
      </c>
    </row>
    <row r="146146" spans="1:3" x14ac:dyDescent="0.2">
      <c r="A146146" s="1">
        <v>170909</v>
      </c>
      <c r="B146146" s="1" t="s">
        <v>145752</v>
      </c>
      <c r="C146146" s="1" t="s">
        <v>60</v>
      </c>
    </row>
    <row r="146147" spans="1:3" x14ac:dyDescent="0.2">
      <c r="A146147" s="1">
        <v>170910</v>
      </c>
      <c r="B146147" s="1" t="s">
        <v>145753</v>
      </c>
      <c r="C146147" s="1" t="s">
        <v>5</v>
      </c>
    </row>
    <row r="146148" spans="1:3" x14ac:dyDescent="0.2">
      <c r="A146148" s="1">
        <v>170911</v>
      </c>
      <c r="B146148" s="1" t="s">
        <v>145754</v>
      </c>
      <c r="C146148" s="1" t="s">
        <v>60</v>
      </c>
    </row>
    <row r="146149" spans="1:3" x14ac:dyDescent="0.2">
      <c r="A146149" s="1">
        <v>170912</v>
      </c>
      <c r="B146149" s="1" t="s">
        <v>145755</v>
      </c>
      <c r="C146149" s="1" t="s">
        <v>60</v>
      </c>
    </row>
    <row r="146150" spans="1:3" x14ac:dyDescent="0.2">
      <c r="A146150" s="1">
        <v>170913</v>
      </c>
      <c r="B146150" s="1" t="s">
        <v>145756</v>
      </c>
      <c r="C146150" s="1" t="s">
        <v>60</v>
      </c>
    </row>
    <row r="146151" spans="1:3" x14ac:dyDescent="0.2">
      <c r="A146151" s="1">
        <v>170914</v>
      </c>
      <c r="B146151" s="1" t="s">
        <v>145757</v>
      </c>
      <c r="C146151" s="1" t="s">
        <v>60</v>
      </c>
    </row>
    <row r="146152" spans="1:3" x14ac:dyDescent="0.2">
      <c r="A146152" s="1">
        <v>170915</v>
      </c>
      <c r="B146152" s="1" t="s">
        <v>145758</v>
      </c>
      <c r="C146152" s="1" t="s">
        <v>60</v>
      </c>
    </row>
    <row r="146153" spans="1:3" x14ac:dyDescent="0.2">
      <c r="A146153" s="1">
        <v>170916</v>
      </c>
      <c r="B146153" s="1" t="s">
        <v>145759</v>
      </c>
      <c r="C146153" s="1" t="s">
        <v>5</v>
      </c>
    </row>
    <row r="146154" spans="1:3" x14ac:dyDescent="0.2">
      <c r="A146154" s="1">
        <v>170917</v>
      </c>
      <c r="B146154" s="1" t="s">
        <v>145760</v>
      </c>
      <c r="C146154" s="1" t="s">
        <v>60</v>
      </c>
    </row>
    <row r="146155" spans="1:3" x14ac:dyDescent="0.2">
      <c r="A146155" s="1">
        <v>170918</v>
      </c>
      <c r="B146155" s="1" t="s">
        <v>145761</v>
      </c>
      <c r="C146155" s="1" t="s">
        <v>5</v>
      </c>
    </row>
    <row r="146156" spans="1:3" x14ac:dyDescent="0.2">
      <c r="A146156" s="1">
        <v>170929</v>
      </c>
      <c r="B146156" s="1" t="s">
        <v>145762</v>
      </c>
      <c r="C146156" s="1" t="s">
        <v>60</v>
      </c>
    </row>
    <row r="146157" spans="1:3" x14ac:dyDescent="0.2">
      <c r="A146157" s="1">
        <v>170930</v>
      </c>
      <c r="B146157" s="1" t="s">
        <v>145763</v>
      </c>
      <c r="C146157" s="1" t="s">
        <v>60</v>
      </c>
    </row>
    <row r="146158" spans="1:3" x14ac:dyDescent="0.2">
      <c r="A146158" s="1">
        <v>170931</v>
      </c>
      <c r="B146158" s="1" t="s">
        <v>145764</v>
      </c>
      <c r="C146158" s="1" t="s">
        <v>60</v>
      </c>
    </row>
    <row r="146159" spans="1:3" x14ac:dyDescent="0.2">
      <c r="A146159" s="1">
        <v>170932</v>
      </c>
      <c r="B146159" s="1" t="s">
        <v>145765</v>
      </c>
      <c r="C146159" s="1" t="s">
        <v>60</v>
      </c>
    </row>
    <row r="146160" spans="1:3" x14ac:dyDescent="0.2">
      <c r="A146160" s="1">
        <v>170933</v>
      </c>
      <c r="B146160" s="1" t="s">
        <v>145766</v>
      </c>
      <c r="C146160" s="1" t="s">
        <v>60</v>
      </c>
    </row>
    <row r="146161" spans="1:3" x14ac:dyDescent="0.2">
      <c r="A146161" s="1">
        <v>170934</v>
      </c>
      <c r="B146161" s="1" t="s">
        <v>145767</v>
      </c>
      <c r="C146161" s="1" t="s">
        <v>60</v>
      </c>
    </row>
    <row r="146162" spans="1:3" x14ac:dyDescent="0.2">
      <c r="A146162" s="1">
        <v>170935</v>
      </c>
      <c r="B146162" s="1" t="s">
        <v>145768</v>
      </c>
      <c r="C146162" s="1" t="s">
        <v>60</v>
      </c>
    </row>
    <row r="146163" spans="1:3" x14ac:dyDescent="0.2">
      <c r="A146163" s="1">
        <v>170936</v>
      </c>
      <c r="B146163" s="1" t="s">
        <v>145769</v>
      </c>
      <c r="C146163" s="1" t="s">
        <v>60</v>
      </c>
    </row>
    <row r="146164" spans="1:3" x14ac:dyDescent="0.2">
      <c r="A146164" s="1">
        <v>170937</v>
      </c>
      <c r="B146164" s="1" t="s">
        <v>145770</v>
      </c>
      <c r="C146164" s="1" t="s">
        <v>60</v>
      </c>
    </row>
    <row r="146165" spans="1:3" x14ac:dyDescent="0.2">
      <c r="A146165" s="1">
        <v>170938</v>
      </c>
      <c r="B146165" s="1" t="s">
        <v>145771</v>
      </c>
      <c r="C146165" s="1" t="s">
        <v>5</v>
      </c>
    </row>
    <row r="146166" spans="1:3" x14ac:dyDescent="0.2">
      <c r="A146166" s="1">
        <v>170939</v>
      </c>
      <c r="B146166" s="1" t="s">
        <v>145772</v>
      </c>
      <c r="C146166" s="1" t="s">
        <v>60</v>
      </c>
    </row>
    <row r="146167" spans="1:3" x14ac:dyDescent="0.2">
      <c r="A146167" s="1">
        <v>170940</v>
      </c>
      <c r="B146167" s="1" t="s">
        <v>145773</v>
      </c>
      <c r="C146167" s="1" t="s">
        <v>60</v>
      </c>
    </row>
    <row r="146168" spans="1:3" x14ac:dyDescent="0.2">
      <c r="A146168" s="1">
        <v>170941</v>
      </c>
      <c r="B146168" s="1" t="s">
        <v>145774</v>
      </c>
      <c r="C146168" s="1" t="s">
        <v>60</v>
      </c>
    </row>
    <row r="146169" spans="1:3" x14ac:dyDescent="0.2">
      <c r="A146169" s="1">
        <v>170942</v>
      </c>
      <c r="B146169" s="1" t="s">
        <v>145775</v>
      </c>
      <c r="C146169" s="1" t="s">
        <v>60</v>
      </c>
    </row>
    <row r="146170" spans="1:3" x14ac:dyDescent="0.2">
      <c r="A146170" s="1">
        <v>170943</v>
      </c>
      <c r="B146170" s="1" t="s">
        <v>145776</v>
      </c>
      <c r="C146170" s="1" t="s">
        <v>60</v>
      </c>
    </row>
    <row r="146171" spans="1:3" x14ac:dyDescent="0.2">
      <c r="A146171" s="1">
        <v>170944</v>
      </c>
      <c r="B146171" s="1" t="s">
        <v>145777</v>
      </c>
      <c r="C146171" s="1" t="s">
        <v>60</v>
      </c>
    </row>
    <row r="146172" spans="1:3" x14ac:dyDescent="0.2">
      <c r="A146172" s="1">
        <v>170945</v>
      </c>
      <c r="B146172" s="1" t="s">
        <v>145778</v>
      </c>
      <c r="C146172" s="1" t="s">
        <v>60</v>
      </c>
    </row>
    <row r="146173" spans="1:3" x14ac:dyDescent="0.2">
      <c r="A146173" s="1">
        <v>170946</v>
      </c>
      <c r="B146173" s="1" t="s">
        <v>145779</v>
      </c>
      <c r="C146173" s="1" t="s">
        <v>60</v>
      </c>
    </row>
    <row r="146174" spans="1:3" x14ac:dyDescent="0.2">
      <c r="A146174" s="1">
        <v>170947</v>
      </c>
      <c r="B146174" s="1" t="s">
        <v>145780</v>
      </c>
      <c r="C146174" s="1" t="s">
        <v>60</v>
      </c>
    </row>
    <row r="146175" spans="1:3" x14ac:dyDescent="0.2">
      <c r="A146175" s="1">
        <v>170948</v>
      </c>
      <c r="B146175" s="1" t="s">
        <v>145781</v>
      </c>
      <c r="C146175" s="1" t="s">
        <v>60</v>
      </c>
    </row>
    <row r="146176" spans="1:3" x14ac:dyDescent="0.2">
      <c r="A146176" s="1">
        <v>170949</v>
      </c>
      <c r="B146176" s="1" t="s">
        <v>145782</v>
      </c>
      <c r="C146176" s="1" t="s">
        <v>60</v>
      </c>
    </row>
    <row r="146177" spans="1:3" x14ac:dyDescent="0.2">
      <c r="A146177" s="1">
        <v>170950</v>
      </c>
      <c r="B146177" s="1" t="s">
        <v>145783</v>
      </c>
      <c r="C146177" s="1" t="s">
        <v>60</v>
      </c>
    </row>
    <row r="146178" spans="1:3" x14ac:dyDescent="0.2">
      <c r="A146178" s="1">
        <v>170951</v>
      </c>
      <c r="B146178" s="1" t="s">
        <v>145784</v>
      </c>
      <c r="C146178" s="1" t="s">
        <v>60</v>
      </c>
    </row>
    <row r="146179" spans="1:3" x14ac:dyDescent="0.2">
      <c r="A146179" s="1">
        <v>170952</v>
      </c>
      <c r="B146179" s="1" t="s">
        <v>145785</v>
      </c>
      <c r="C146179" s="1" t="s">
        <v>60</v>
      </c>
    </row>
    <row r="146180" spans="1:3" x14ac:dyDescent="0.2">
      <c r="A146180" s="1">
        <v>170953</v>
      </c>
      <c r="B146180" s="1" t="s">
        <v>145786</v>
      </c>
      <c r="C146180" s="1" t="s">
        <v>5</v>
      </c>
    </row>
    <row r="146181" spans="1:3" x14ac:dyDescent="0.2">
      <c r="A146181" s="1">
        <v>170954</v>
      </c>
      <c r="B146181" s="1" t="s">
        <v>145787</v>
      </c>
      <c r="C146181" s="1" t="s">
        <v>60</v>
      </c>
    </row>
    <row r="146182" spans="1:3" x14ac:dyDescent="0.2">
      <c r="A146182" s="1">
        <v>170955</v>
      </c>
      <c r="B146182" s="1" t="s">
        <v>145788</v>
      </c>
      <c r="C146182" s="1" t="s">
        <v>60</v>
      </c>
    </row>
    <row r="146183" spans="1:3" x14ac:dyDescent="0.2">
      <c r="A146183" s="1">
        <v>170956</v>
      </c>
      <c r="B146183" s="1" t="s">
        <v>145789</v>
      </c>
      <c r="C146183" s="1" t="s">
        <v>60</v>
      </c>
    </row>
    <row r="146184" spans="1:3" x14ac:dyDescent="0.2">
      <c r="A146184" s="1">
        <v>170957</v>
      </c>
      <c r="B146184" s="1" t="s">
        <v>145790</v>
      </c>
      <c r="C146184" s="1" t="s">
        <v>60</v>
      </c>
    </row>
    <row r="146185" spans="1:3" x14ac:dyDescent="0.2">
      <c r="A146185" s="1">
        <v>170958</v>
      </c>
      <c r="B146185" s="1" t="s">
        <v>145791</v>
      </c>
      <c r="C146185" s="1" t="s">
        <v>60</v>
      </c>
    </row>
    <row r="146186" spans="1:3" x14ac:dyDescent="0.2">
      <c r="A146186" s="1">
        <v>170959</v>
      </c>
      <c r="B146186" s="1" t="s">
        <v>145792</v>
      </c>
      <c r="C146186" s="1" t="s">
        <v>60</v>
      </c>
    </row>
    <row r="146187" spans="1:3" x14ac:dyDescent="0.2">
      <c r="A146187" s="1">
        <v>170960</v>
      </c>
      <c r="B146187" s="1" t="s">
        <v>145793</v>
      </c>
      <c r="C146187" s="1" t="s">
        <v>60</v>
      </c>
    </row>
    <row r="146188" spans="1:3" x14ac:dyDescent="0.2">
      <c r="A146188" s="1">
        <v>170961</v>
      </c>
      <c r="B146188" s="1" t="s">
        <v>145794</v>
      </c>
      <c r="C146188" s="1" t="s">
        <v>60</v>
      </c>
    </row>
    <row r="146189" spans="1:3" x14ac:dyDescent="0.2">
      <c r="A146189" s="1">
        <v>170962</v>
      </c>
      <c r="B146189" s="1" t="s">
        <v>145795</v>
      </c>
      <c r="C146189" s="1" t="s">
        <v>60</v>
      </c>
    </row>
    <row r="146190" spans="1:3" x14ac:dyDescent="0.2">
      <c r="A146190" s="1">
        <v>170963</v>
      </c>
      <c r="B146190" s="1" t="s">
        <v>145796</v>
      </c>
      <c r="C146190" s="1" t="s">
        <v>60</v>
      </c>
    </row>
    <row r="146191" spans="1:3" x14ac:dyDescent="0.2">
      <c r="A146191" s="1">
        <v>170964</v>
      </c>
      <c r="B146191" s="1" t="s">
        <v>145797</v>
      </c>
      <c r="C146191" s="1" t="s">
        <v>60</v>
      </c>
    </row>
    <row r="146192" spans="1:3" x14ac:dyDescent="0.2">
      <c r="A146192" s="1">
        <v>170965</v>
      </c>
      <c r="B146192" s="1" t="s">
        <v>145798</v>
      </c>
      <c r="C146192" s="1" t="s">
        <v>60</v>
      </c>
    </row>
    <row r="146193" spans="1:3" x14ac:dyDescent="0.2">
      <c r="A146193" s="1">
        <v>170966</v>
      </c>
      <c r="B146193" s="1" t="s">
        <v>145799</v>
      </c>
      <c r="C146193" s="1" t="s">
        <v>60</v>
      </c>
    </row>
    <row r="146194" spans="1:3" x14ac:dyDescent="0.2">
      <c r="A146194" s="1">
        <v>170967</v>
      </c>
      <c r="B146194" s="1" t="s">
        <v>145800</v>
      </c>
      <c r="C146194" s="1" t="s">
        <v>60</v>
      </c>
    </row>
    <row r="146195" spans="1:3" x14ac:dyDescent="0.2">
      <c r="A146195" s="1">
        <v>170968</v>
      </c>
      <c r="B146195" s="1" t="s">
        <v>145801</v>
      </c>
      <c r="C146195" s="1" t="s">
        <v>60</v>
      </c>
    </row>
    <row r="146196" spans="1:3" x14ac:dyDescent="0.2">
      <c r="A146196" s="1">
        <v>170969</v>
      </c>
      <c r="B146196" s="1" t="s">
        <v>145802</v>
      </c>
      <c r="C146196" s="1" t="s">
        <v>60</v>
      </c>
    </row>
    <row r="146197" spans="1:3" x14ac:dyDescent="0.2">
      <c r="A146197" s="1">
        <v>170970</v>
      </c>
      <c r="B146197" s="1" t="s">
        <v>145803</v>
      </c>
      <c r="C146197" s="1" t="s">
        <v>60</v>
      </c>
    </row>
    <row r="146198" spans="1:3" x14ac:dyDescent="0.2">
      <c r="A146198" s="1">
        <v>170971</v>
      </c>
      <c r="B146198" s="1" t="s">
        <v>145804</v>
      </c>
      <c r="C146198" s="1" t="s">
        <v>60</v>
      </c>
    </row>
    <row r="146199" spans="1:3" x14ac:dyDescent="0.2">
      <c r="A146199" s="1">
        <v>170972</v>
      </c>
      <c r="B146199" s="1" t="s">
        <v>145805</v>
      </c>
      <c r="C146199" s="1" t="s">
        <v>60</v>
      </c>
    </row>
    <row r="146200" spans="1:3" x14ac:dyDescent="0.2">
      <c r="A146200" s="1">
        <v>170973</v>
      </c>
      <c r="B146200" s="1" t="s">
        <v>145806</v>
      </c>
      <c r="C146200" s="1" t="s">
        <v>60</v>
      </c>
    </row>
    <row r="146201" spans="1:3" x14ac:dyDescent="0.2">
      <c r="A146201" s="1">
        <v>170974</v>
      </c>
      <c r="B146201" s="1" t="s">
        <v>145807</v>
      </c>
      <c r="C146201" s="1" t="s">
        <v>60</v>
      </c>
    </row>
    <row r="146202" spans="1:3" x14ac:dyDescent="0.2">
      <c r="A146202" s="1">
        <v>170975</v>
      </c>
      <c r="B146202" s="1" t="s">
        <v>145808</v>
      </c>
      <c r="C146202" s="1" t="s">
        <v>60</v>
      </c>
    </row>
    <row r="146203" spans="1:3" x14ac:dyDescent="0.2">
      <c r="A146203" s="1">
        <v>170976</v>
      </c>
      <c r="B146203" s="1" t="s">
        <v>145809</v>
      </c>
      <c r="C146203" s="1" t="s">
        <v>60</v>
      </c>
    </row>
    <row r="146204" spans="1:3" x14ac:dyDescent="0.2">
      <c r="A146204" s="1">
        <v>170977</v>
      </c>
      <c r="B146204" s="1" t="s">
        <v>145810</v>
      </c>
      <c r="C146204" s="1" t="s">
        <v>60</v>
      </c>
    </row>
    <row r="146205" spans="1:3" x14ac:dyDescent="0.2">
      <c r="A146205" s="1">
        <v>170978</v>
      </c>
      <c r="B146205" s="1" t="s">
        <v>145811</v>
      </c>
      <c r="C146205" s="1" t="s">
        <v>60</v>
      </c>
    </row>
    <row r="146206" spans="1:3" x14ac:dyDescent="0.2">
      <c r="A146206" s="1">
        <v>170979</v>
      </c>
      <c r="B146206" s="1" t="s">
        <v>145812</v>
      </c>
      <c r="C146206" s="1" t="s">
        <v>5</v>
      </c>
    </row>
    <row r="146207" spans="1:3" x14ac:dyDescent="0.2">
      <c r="A146207" s="1">
        <v>170980</v>
      </c>
      <c r="B146207" s="1" t="s">
        <v>145813</v>
      </c>
      <c r="C146207" s="1" t="s">
        <v>60</v>
      </c>
    </row>
    <row r="146208" spans="1:3" x14ac:dyDescent="0.2">
      <c r="A146208" s="1">
        <v>170981</v>
      </c>
      <c r="B146208" s="1" t="s">
        <v>145814</v>
      </c>
      <c r="C146208" s="1" t="s">
        <v>5</v>
      </c>
    </row>
    <row r="146209" spans="1:4" x14ac:dyDescent="0.2">
      <c r="A146209" s="1">
        <v>170983</v>
      </c>
      <c r="B146209" s="1" t="s">
        <v>145815</v>
      </c>
      <c r="C146209" s="1" t="s">
        <v>60</v>
      </c>
    </row>
    <row r="146210" spans="1:4" x14ac:dyDescent="0.2">
      <c r="A146210" s="1">
        <v>170984</v>
      </c>
      <c r="B146210" s="1" t="s">
        <v>145816</v>
      </c>
      <c r="C146210" s="1" t="s">
        <v>60</v>
      </c>
      <c r="D146210" s="1" t="s">
        <v>61</v>
      </c>
    </row>
    <row r="146211" spans="1:4" x14ac:dyDescent="0.2">
      <c r="A146211" s="1">
        <v>170985</v>
      </c>
      <c r="B146211" s="1" t="s">
        <v>145817</v>
      </c>
      <c r="C146211" s="1" t="s">
        <v>5</v>
      </c>
    </row>
    <row r="146212" spans="1:4" x14ac:dyDescent="0.2">
      <c r="A146212" s="1">
        <v>170986</v>
      </c>
      <c r="B146212" s="1" t="s">
        <v>145818</v>
      </c>
      <c r="C146212" s="1" t="s">
        <v>5</v>
      </c>
    </row>
    <row r="146213" spans="1:4" x14ac:dyDescent="0.2">
      <c r="A146213" s="1">
        <v>170987</v>
      </c>
      <c r="B146213" s="1" t="s">
        <v>145819</v>
      </c>
      <c r="C146213" s="1" t="s">
        <v>5</v>
      </c>
    </row>
    <row r="146214" spans="1:4" x14ac:dyDescent="0.2">
      <c r="A146214" s="1">
        <v>170988</v>
      </c>
      <c r="B146214" s="1" t="s">
        <v>145820</v>
      </c>
      <c r="C146214" s="1" t="s">
        <v>60</v>
      </c>
    </row>
    <row r="146215" spans="1:4" x14ac:dyDescent="0.2">
      <c r="A146215" s="1">
        <v>171000</v>
      </c>
      <c r="B146215" s="1" t="s">
        <v>145821</v>
      </c>
      <c r="C146215" s="1" t="s">
        <v>5</v>
      </c>
    </row>
    <row r="146216" spans="1:4" x14ac:dyDescent="0.2">
      <c r="A146216" s="1">
        <v>171001</v>
      </c>
      <c r="B146216" s="1" t="s">
        <v>145822</v>
      </c>
      <c r="C146216" s="1" t="s">
        <v>60</v>
      </c>
    </row>
    <row r="146217" spans="1:4" x14ac:dyDescent="0.2">
      <c r="A146217" s="1">
        <v>171002</v>
      </c>
      <c r="B146217" s="1" t="s">
        <v>145823</v>
      </c>
      <c r="C146217" s="1" t="s">
        <v>60</v>
      </c>
    </row>
    <row r="146218" spans="1:4" x14ac:dyDescent="0.2">
      <c r="A146218" s="1">
        <v>171003</v>
      </c>
      <c r="B146218" s="1" t="s">
        <v>145824</v>
      </c>
      <c r="C146218" s="1" t="s">
        <v>60</v>
      </c>
    </row>
    <row r="146219" spans="1:4" x14ac:dyDescent="0.2">
      <c r="A146219" s="1">
        <v>171004</v>
      </c>
      <c r="B146219" s="1" t="s">
        <v>145825</v>
      </c>
      <c r="C146219" s="1" t="s">
        <v>60</v>
      </c>
    </row>
    <row r="146220" spans="1:4" x14ac:dyDescent="0.2">
      <c r="A146220" s="1">
        <v>171006</v>
      </c>
      <c r="B146220" s="1" t="s">
        <v>145826</v>
      </c>
      <c r="C146220" s="1" t="s">
        <v>5</v>
      </c>
    </row>
    <row r="146221" spans="1:4" x14ac:dyDescent="0.2">
      <c r="A146221" s="1">
        <v>171007</v>
      </c>
      <c r="B146221" s="1" t="s">
        <v>145827</v>
      </c>
      <c r="C146221" s="1" t="s">
        <v>5</v>
      </c>
    </row>
    <row r="146222" spans="1:4" x14ac:dyDescent="0.2">
      <c r="A146222" s="1">
        <v>171008</v>
      </c>
      <c r="B146222" s="1" t="s">
        <v>145828</v>
      </c>
      <c r="C146222" s="1" t="s">
        <v>60</v>
      </c>
    </row>
    <row r="146223" spans="1:4" x14ac:dyDescent="0.2">
      <c r="A146223" s="1">
        <v>171009</v>
      </c>
      <c r="B146223" s="1" t="s">
        <v>145829</v>
      </c>
      <c r="C146223" s="1" t="s">
        <v>5</v>
      </c>
    </row>
    <row r="146224" spans="1:4" x14ac:dyDescent="0.2">
      <c r="A146224" s="1">
        <v>171010</v>
      </c>
      <c r="B146224" s="1" t="s">
        <v>145830</v>
      </c>
      <c r="C146224" s="1" t="s">
        <v>5</v>
      </c>
    </row>
    <row r="146225" spans="1:3" x14ac:dyDescent="0.2">
      <c r="A146225" s="1">
        <v>171011</v>
      </c>
      <c r="B146225" s="1" t="s">
        <v>145831</v>
      </c>
      <c r="C146225" s="1" t="s">
        <v>60</v>
      </c>
    </row>
    <row r="146226" spans="1:3" x14ac:dyDescent="0.2">
      <c r="A146226" s="1">
        <v>171013</v>
      </c>
      <c r="B146226" s="1" t="s">
        <v>145832</v>
      </c>
      <c r="C146226" s="1" t="s">
        <v>5</v>
      </c>
    </row>
    <row r="146227" spans="1:3" x14ac:dyDescent="0.2">
      <c r="A146227" s="1">
        <v>171014</v>
      </c>
      <c r="B146227" s="1" t="s">
        <v>145833</v>
      </c>
      <c r="C146227" s="1" t="s">
        <v>5</v>
      </c>
    </row>
    <row r="146228" spans="1:3" x14ac:dyDescent="0.2">
      <c r="A146228" s="1">
        <v>171017</v>
      </c>
      <c r="B146228" s="1" t="s">
        <v>145834</v>
      </c>
      <c r="C146228" s="1" t="s">
        <v>307</v>
      </c>
    </row>
    <row r="146229" spans="1:3" x14ac:dyDescent="0.2">
      <c r="A146229" s="1">
        <v>171019</v>
      </c>
      <c r="B146229" s="1" t="s">
        <v>145835</v>
      </c>
      <c r="C146229" s="1" t="s">
        <v>5</v>
      </c>
    </row>
    <row r="146230" spans="1:3" x14ac:dyDescent="0.2">
      <c r="A146230" s="1">
        <v>171020</v>
      </c>
      <c r="B146230" s="1" t="s">
        <v>145836</v>
      </c>
      <c r="C146230" s="1" t="s">
        <v>5</v>
      </c>
    </row>
    <row r="146231" spans="1:3" x14ac:dyDescent="0.2">
      <c r="A146231" s="1">
        <v>171021</v>
      </c>
      <c r="B146231" s="1" t="s">
        <v>145837</v>
      </c>
      <c r="C146231" s="1" t="s">
        <v>5</v>
      </c>
    </row>
    <row r="146232" spans="1:3" x14ac:dyDescent="0.2">
      <c r="A146232" s="1">
        <v>171025</v>
      </c>
      <c r="B146232" s="1" t="s">
        <v>145838</v>
      </c>
      <c r="C146232" s="1" t="s">
        <v>5</v>
      </c>
    </row>
    <row r="146233" spans="1:3" x14ac:dyDescent="0.2">
      <c r="A146233" s="1">
        <v>171026</v>
      </c>
      <c r="B146233" s="1" t="s">
        <v>145839</v>
      </c>
      <c r="C146233" s="1" t="s">
        <v>5</v>
      </c>
    </row>
    <row r="146234" spans="1:3" x14ac:dyDescent="0.2">
      <c r="A146234" s="1">
        <v>171027</v>
      </c>
      <c r="B146234" s="1" t="s">
        <v>145840</v>
      </c>
      <c r="C146234" s="1" t="s">
        <v>5</v>
      </c>
    </row>
    <row r="146235" spans="1:3" x14ac:dyDescent="0.2">
      <c r="A146235" s="1">
        <v>171028</v>
      </c>
      <c r="B146235" s="1" t="s">
        <v>145841</v>
      </c>
      <c r="C146235" s="1" t="s">
        <v>5</v>
      </c>
    </row>
    <row r="146236" spans="1:3" x14ac:dyDescent="0.2">
      <c r="A146236" s="1">
        <v>171029</v>
      </c>
      <c r="B146236" s="1" t="s">
        <v>145842</v>
      </c>
      <c r="C146236" s="1" t="s">
        <v>5</v>
      </c>
    </row>
    <row r="146237" spans="1:3" x14ac:dyDescent="0.2">
      <c r="A146237" s="1">
        <v>171030</v>
      </c>
      <c r="B146237" s="1" t="s">
        <v>145843</v>
      </c>
      <c r="C146237" s="1" t="s">
        <v>5</v>
      </c>
    </row>
    <row r="146238" spans="1:3" x14ac:dyDescent="0.2">
      <c r="A146238" s="1">
        <v>171032</v>
      </c>
      <c r="B146238" s="1" t="s">
        <v>145844</v>
      </c>
      <c r="C146238" s="1" t="s">
        <v>5</v>
      </c>
    </row>
    <row r="146239" spans="1:3" x14ac:dyDescent="0.2">
      <c r="A146239" s="1">
        <v>171033</v>
      </c>
      <c r="B146239" s="1" t="s">
        <v>145845</v>
      </c>
      <c r="C146239" s="1" t="s">
        <v>5</v>
      </c>
    </row>
    <row r="146240" spans="1:3" x14ac:dyDescent="0.2">
      <c r="A146240" s="1">
        <v>171034</v>
      </c>
      <c r="B146240" s="1" t="s">
        <v>145846</v>
      </c>
      <c r="C146240" s="1" t="s">
        <v>5</v>
      </c>
    </row>
    <row r="146241" spans="1:3" x14ac:dyDescent="0.2">
      <c r="A146241" s="1">
        <v>171035</v>
      </c>
      <c r="B146241" s="1" t="s">
        <v>145847</v>
      </c>
      <c r="C146241" s="1" t="s">
        <v>5</v>
      </c>
    </row>
    <row r="146242" spans="1:3" x14ac:dyDescent="0.2">
      <c r="A146242" s="1">
        <v>171036</v>
      </c>
      <c r="B146242" s="1" t="s">
        <v>145848</v>
      </c>
      <c r="C146242" s="1" t="s">
        <v>60</v>
      </c>
    </row>
    <row r="146243" spans="1:3" x14ac:dyDescent="0.2">
      <c r="A146243" s="1">
        <v>171037</v>
      </c>
      <c r="B146243" s="1" t="s">
        <v>145849</v>
      </c>
      <c r="C146243" s="1" t="s">
        <v>5</v>
      </c>
    </row>
    <row r="146244" spans="1:3" x14ac:dyDescent="0.2">
      <c r="A146244" s="1">
        <v>171038</v>
      </c>
      <c r="B146244" s="1" t="s">
        <v>145850</v>
      </c>
      <c r="C146244" s="1" t="s">
        <v>5</v>
      </c>
    </row>
    <row r="146245" spans="1:3" x14ac:dyDescent="0.2">
      <c r="A146245" s="1">
        <v>171049</v>
      </c>
      <c r="B146245" s="1" t="s">
        <v>145851</v>
      </c>
      <c r="C146245" s="1" t="s">
        <v>5</v>
      </c>
    </row>
    <row r="146246" spans="1:3" x14ac:dyDescent="0.2">
      <c r="A146246" s="1">
        <v>171050</v>
      </c>
      <c r="B146246" s="1" t="s">
        <v>145852</v>
      </c>
      <c r="C146246" s="1" t="s">
        <v>60</v>
      </c>
    </row>
    <row r="146247" spans="1:3" x14ac:dyDescent="0.2">
      <c r="A146247" s="1">
        <v>171051</v>
      </c>
      <c r="B146247" s="1" t="s">
        <v>145853</v>
      </c>
      <c r="C146247" s="1" t="s">
        <v>60</v>
      </c>
    </row>
    <row r="146248" spans="1:3" x14ac:dyDescent="0.2">
      <c r="A146248" s="1">
        <v>171052</v>
      </c>
      <c r="B146248" s="1" t="s">
        <v>145854</v>
      </c>
      <c r="C146248" s="1" t="s">
        <v>60</v>
      </c>
    </row>
    <row r="146249" spans="1:3" x14ac:dyDescent="0.2">
      <c r="A146249" s="1">
        <v>171053</v>
      </c>
      <c r="B146249" s="1" t="s">
        <v>145855</v>
      </c>
      <c r="C146249" s="1" t="s">
        <v>5</v>
      </c>
    </row>
    <row r="146250" spans="1:3" x14ac:dyDescent="0.2">
      <c r="A146250" s="1">
        <v>171054</v>
      </c>
      <c r="B146250" s="1" t="s">
        <v>145856</v>
      </c>
      <c r="C146250" s="1" t="s">
        <v>5</v>
      </c>
    </row>
    <row r="146251" spans="1:3" x14ac:dyDescent="0.2">
      <c r="A146251" s="1">
        <v>171055</v>
      </c>
      <c r="B146251" s="1" t="s">
        <v>145857</v>
      </c>
      <c r="C146251" s="1" t="s">
        <v>60</v>
      </c>
    </row>
    <row r="146252" spans="1:3" x14ac:dyDescent="0.2">
      <c r="A146252" s="1">
        <v>171056</v>
      </c>
      <c r="B146252" s="1" t="s">
        <v>145858</v>
      </c>
      <c r="C146252" s="1" t="s">
        <v>5</v>
      </c>
    </row>
    <row r="146253" spans="1:3" x14ac:dyDescent="0.2">
      <c r="A146253" s="1">
        <v>171057</v>
      </c>
      <c r="B146253" s="1" t="s">
        <v>145859</v>
      </c>
      <c r="C146253" s="1" t="s">
        <v>5</v>
      </c>
    </row>
    <row r="146254" spans="1:3" x14ac:dyDescent="0.2">
      <c r="A146254" s="1">
        <v>171058</v>
      </c>
      <c r="B146254" s="1" t="s">
        <v>145860</v>
      </c>
      <c r="C146254" s="1" t="s">
        <v>5</v>
      </c>
    </row>
    <row r="146255" spans="1:3" x14ac:dyDescent="0.2">
      <c r="A146255" s="1">
        <v>171059</v>
      </c>
      <c r="B146255" s="1" t="s">
        <v>145861</v>
      </c>
      <c r="C146255" s="1" t="s">
        <v>5</v>
      </c>
    </row>
    <row r="146256" spans="1:3" x14ac:dyDescent="0.2">
      <c r="A146256" s="1">
        <v>171060</v>
      </c>
      <c r="B146256" s="1" t="s">
        <v>145862</v>
      </c>
      <c r="C146256" s="1" t="s">
        <v>5</v>
      </c>
    </row>
    <row r="146257" spans="1:3" x14ac:dyDescent="0.2">
      <c r="A146257" s="1">
        <v>171061</v>
      </c>
      <c r="B146257" s="1" t="s">
        <v>145863</v>
      </c>
      <c r="C146257" s="1" t="s">
        <v>60</v>
      </c>
    </row>
    <row r="146258" spans="1:3" x14ac:dyDescent="0.2">
      <c r="A146258" s="1">
        <v>171062</v>
      </c>
      <c r="B146258" s="1" t="s">
        <v>145864</v>
      </c>
      <c r="C146258" s="1" t="s">
        <v>5</v>
      </c>
    </row>
    <row r="146259" spans="1:3" x14ac:dyDescent="0.2">
      <c r="A146259" s="1">
        <v>171063</v>
      </c>
      <c r="B146259" s="1" t="s">
        <v>145865</v>
      </c>
      <c r="C146259" s="1" t="s">
        <v>5</v>
      </c>
    </row>
    <row r="146260" spans="1:3" x14ac:dyDescent="0.2">
      <c r="A146260" s="1">
        <v>171064</v>
      </c>
      <c r="B146260" s="1" t="s">
        <v>145866</v>
      </c>
      <c r="C146260" s="1" t="s">
        <v>60</v>
      </c>
    </row>
    <row r="146261" spans="1:3" x14ac:dyDescent="0.2">
      <c r="A146261" s="1">
        <v>171066</v>
      </c>
      <c r="B146261" s="1" t="s">
        <v>145867</v>
      </c>
      <c r="C146261" s="1" t="s">
        <v>60</v>
      </c>
    </row>
    <row r="146262" spans="1:3" x14ac:dyDescent="0.2">
      <c r="A146262" s="1">
        <v>171067</v>
      </c>
      <c r="B146262" s="1" t="s">
        <v>145868</v>
      </c>
      <c r="C146262" s="1" t="s">
        <v>5</v>
      </c>
    </row>
    <row r="146263" spans="1:3" x14ac:dyDescent="0.2">
      <c r="A146263" s="1">
        <v>171068</v>
      </c>
      <c r="B146263" s="1" t="s">
        <v>145869</v>
      </c>
      <c r="C146263" s="1" t="s">
        <v>5</v>
      </c>
    </row>
    <row r="146264" spans="1:3" x14ac:dyDescent="0.2">
      <c r="A146264" s="1">
        <v>171079</v>
      </c>
      <c r="B146264" s="1" t="s">
        <v>145870</v>
      </c>
      <c r="C146264" s="1" t="s">
        <v>5</v>
      </c>
    </row>
    <row r="146265" spans="1:3" x14ac:dyDescent="0.2">
      <c r="A146265" s="1">
        <v>171080</v>
      </c>
      <c r="B146265" s="1" t="s">
        <v>145871</v>
      </c>
      <c r="C146265" s="1" t="s">
        <v>60</v>
      </c>
    </row>
    <row r="146266" spans="1:3" x14ac:dyDescent="0.2">
      <c r="A146266" s="1">
        <v>171081</v>
      </c>
      <c r="B146266" s="1" t="s">
        <v>145872</v>
      </c>
      <c r="C146266" s="1" t="s">
        <v>60</v>
      </c>
    </row>
    <row r="146267" spans="1:3" x14ac:dyDescent="0.2">
      <c r="A146267" s="1">
        <v>171082</v>
      </c>
      <c r="B146267" s="1" t="s">
        <v>145873</v>
      </c>
      <c r="C146267" s="1" t="s">
        <v>60</v>
      </c>
    </row>
    <row r="146268" spans="1:3" x14ac:dyDescent="0.2">
      <c r="A146268" s="1">
        <v>171083</v>
      </c>
      <c r="B146268" s="1" t="s">
        <v>145874</v>
      </c>
      <c r="C146268" s="1" t="s">
        <v>5</v>
      </c>
    </row>
    <row r="146269" spans="1:3" x14ac:dyDescent="0.2">
      <c r="A146269" s="1">
        <v>171084</v>
      </c>
      <c r="B146269" s="1" t="s">
        <v>145875</v>
      </c>
      <c r="C146269" s="1" t="s">
        <v>5</v>
      </c>
    </row>
    <row r="146270" spans="1:3" x14ac:dyDescent="0.2">
      <c r="A146270" s="1">
        <v>171085</v>
      </c>
      <c r="B146270" s="1" t="s">
        <v>145876</v>
      </c>
      <c r="C146270" s="1" t="s">
        <v>60</v>
      </c>
    </row>
    <row r="146271" spans="1:3" x14ac:dyDescent="0.2">
      <c r="A146271" s="1">
        <v>171086</v>
      </c>
      <c r="B146271" s="1" t="s">
        <v>145877</v>
      </c>
      <c r="C146271" s="1" t="s">
        <v>60</v>
      </c>
    </row>
    <row r="146272" spans="1:3" x14ac:dyDescent="0.2">
      <c r="A146272" s="1">
        <v>171087</v>
      </c>
      <c r="B146272" s="1" t="s">
        <v>145878</v>
      </c>
      <c r="C146272" s="1" t="s">
        <v>5</v>
      </c>
    </row>
    <row r="146273" spans="1:3" x14ac:dyDescent="0.2">
      <c r="A146273" s="1">
        <v>171088</v>
      </c>
      <c r="B146273" s="1" t="s">
        <v>145879</v>
      </c>
      <c r="C146273" s="1" t="s">
        <v>5</v>
      </c>
    </row>
    <row r="146274" spans="1:3" x14ac:dyDescent="0.2">
      <c r="A146274" s="1">
        <v>171090</v>
      </c>
      <c r="B146274" s="1" t="s">
        <v>145880</v>
      </c>
      <c r="C146274" s="1" t="s">
        <v>60</v>
      </c>
    </row>
    <row r="146275" spans="1:3" x14ac:dyDescent="0.2">
      <c r="A146275" s="1">
        <v>171091</v>
      </c>
      <c r="B146275" s="1" t="s">
        <v>145881</v>
      </c>
      <c r="C146275" s="1" t="s">
        <v>5</v>
      </c>
    </row>
    <row r="146276" spans="1:3" x14ac:dyDescent="0.2">
      <c r="A146276" s="1">
        <v>171092</v>
      </c>
      <c r="B146276" s="1" t="s">
        <v>145882</v>
      </c>
      <c r="C146276" s="1" t="s">
        <v>60</v>
      </c>
    </row>
    <row r="146277" spans="1:3" x14ac:dyDescent="0.2">
      <c r="A146277" s="1">
        <v>171093</v>
      </c>
      <c r="B146277" s="1" t="s">
        <v>145883</v>
      </c>
      <c r="C146277" s="1" t="s">
        <v>60</v>
      </c>
    </row>
    <row r="146278" spans="1:3" x14ac:dyDescent="0.2">
      <c r="A146278" s="1">
        <v>171094</v>
      </c>
      <c r="B146278" s="1" t="s">
        <v>145884</v>
      </c>
      <c r="C146278" s="1" t="s">
        <v>5</v>
      </c>
    </row>
    <row r="146279" spans="1:3" x14ac:dyDescent="0.2">
      <c r="A146279" s="1">
        <v>171095</v>
      </c>
      <c r="B146279" s="1" t="s">
        <v>145885</v>
      </c>
      <c r="C146279" s="1" t="s">
        <v>5</v>
      </c>
    </row>
    <row r="146280" spans="1:3" x14ac:dyDescent="0.2">
      <c r="A146280" s="1">
        <v>171096</v>
      </c>
      <c r="B146280" s="1" t="s">
        <v>145886</v>
      </c>
      <c r="C146280" s="1" t="s">
        <v>5</v>
      </c>
    </row>
    <row r="146281" spans="1:3" x14ac:dyDescent="0.2">
      <c r="A146281" s="1">
        <v>171097</v>
      </c>
      <c r="B146281" s="1" t="s">
        <v>145887</v>
      </c>
      <c r="C146281" s="1" t="s">
        <v>5</v>
      </c>
    </row>
    <row r="146282" spans="1:3" x14ac:dyDescent="0.2">
      <c r="A146282" s="1">
        <v>171098</v>
      </c>
      <c r="B146282" s="1" t="s">
        <v>145888</v>
      </c>
      <c r="C146282" s="1" t="s">
        <v>5</v>
      </c>
    </row>
    <row r="146283" spans="1:3" x14ac:dyDescent="0.2">
      <c r="A146283" s="1">
        <v>171109</v>
      </c>
      <c r="B146283" s="1" t="s">
        <v>145889</v>
      </c>
      <c r="C146283" s="1" t="s">
        <v>5</v>
      </c>
    </row>
    <row r="146284" spans="1:3" x14ac:dyDescent="0.2">
      <c r="A146284" s="1">
        <v>171110</v>
      </c>
      <c r="B146284" s="1" t="s">
        <v>145890</v>
      </c>
      <c r="C146284" s="1" t="s">
        <v>5</v>
      </c>
    </row>
    <row r="146285" spans="1:3" x14ac:dyDescent="0.2">
      <c r="A146285" s="1">
        <v>171111</v>
      </c>
      <c r="B146285" s="1" t="s">
        <v>145891</v>
      </c>
      <c r="C146285" s="1" t="s">
        <v>5</v>
      </c>
    </row>
    <row r="146286" spans="1:3" x14ac:dyDescent="0.2">
      <c r="A146286" s="1">
        <v>171112</v>
      </c>
      <c r="B146286" s="1" t="s">
        <v>145892</v>
      </c>
      <c r="C146286" s="1" t="s">
        <v>5</v>
      </c>
    </row>
    <row r="146287" spans="1:3" x14ac:dyDescent="0.2">
      <c r="A146287" s="1">
        <v>171113</v>
      </c>
      <c r="B146287" s="1" t="s">
        <v>145893</v>
      </c>
      <c r="C146287" s="1" t="s">
        <v>5</v>
      </c>
    </row>
    <row r="146288" spans="1:3" x14ac:dyDescent="0.2">
      <c r="A146288" s="1">
        <v>171114</v>
      </c>
      <c r="B146288" s="1" t="s">
        <v>145894</v>
      </c>
      <c r="C146288" s="1" t="s">
        <v>5</v>
      </c>
    </row>
    <row r="146289" spans="1:3" x14ac:dyDescent="0.2">
      <c r="A146289" s="1">
        <v>171115</v>
      </c>
      <c r="B146289" s="1" t="s">
        <v>145895</v>
      </c>
      <c r="C146289" s="1" t="s">
        <v>5</v>
      </c>
    </row>
    <row r="146290" spans="1:3" x14ac:dyDescent="0.2">
      <c r="A146290" s="1">
        <v>171116</v>
      </c>
      <c r="B146290" s="1" t="s">
        <v>145896</v>
      </c>
      <c r="C146290" s="1" t="s">
        <v>60</v>
      </c>
    </row>
    <row r="146291" spans="1:3" x14ac:dyDescent="0.2">
      <c r="A146291" s="1">
        <v>171117</v>
      </c>
      <c r="B146291" s="1" t="s">
        <v>145897</v>
      </c>
      <c r="C146291" s="1" t="s">
        <v>5</v>
      </c>
    </row>
    <row r="146292" spans="1:3" x14ac:dyDescent="0.2">
      <c r="A146292" s="1">
        <v>171118</v>
      </c>
      <c r="B146292" s="1" t="s">
        <v>145898</v>
      </c>
      <c r="C146292" s="1" t="s">
        <v>60</v>
      </c>
    </row>
    <row r="146293" spans="1:3" x14ac:dyDescent="0.2">
      <c r="A146293" s="1">
        <v>171129</v>
      </c>
      <c r="B146293" s="1" t="s">
        <v>145899</v>
      </c>
      <c r="C146293" s="1" t="s">
        <v>60</v>
      </c>
    </row>
    <row r="146294" spans="1:3" x14ac:dyDescent="0.2">
      <c r="A146294" s="1">
        <v>171130</v>
      </c>
      <c r="B146294" s="1" t="s">
        <v>145900</v>
      </c>
      <c r="C146294" s="1" t="s">
        <v>60</v>
      </c>
    </row>
    <row r="146295" spans="1:3" x14ac:dyDescent="0.2">
      <c r="A146295" s="1">
        <v>171131</v>
      </c>
      <c r="B146295" s="1" t="s">
        <v>145901</v>
      </c>
      <c r="C146295" s="1" t="s">
        <v>5</v>
      </c>
    </row>
    <row r="146296" spans="1:3" x14ac:dyDescent="0.2">
      <c r="A146296" s="1">
        <v>171132</v>
      </c>
      <c r="B146296" s="1" t="s">
        <v>145902</v>
      </c>
      <c r="C146296" s="1" t="s">
        <v>5</v>
      </c>
    </row>
    <row r="146297" spans="1:3" x14ac:dyDescent="0.2">
      <c r="A146297" s="1">
        <v>171133</v>
      </c>
      <c r="B146297" s="1" t="s">
        <v>145903</v>
      </c>
      <c r="C146297" s="1" t="s">
        <v>5</v>
      </c>
    </row>
    <row r="146298" spans="1:3" x14ac:dyDescent="0.2">
      <c r="A146298" s="1">
        <v>171134</v>
      </c>
      <c r="B146298" s="1" t="s">
        <v>145904</v>
      </c>
      <c r="C146298" s="1" t="s">
        <v>5</v>
      </c>
    </row>
    <row r="146299" spans="1:3" x14ac:dyDescent="0.2">
      <c r="A146299" s="1">
        <v>171135</v>
      </c>
      <c r="B146299" s="1" t="s">
        <v>145905</v>
      </c>
      <c r="C146299" s="1" t="s">
        <v>5</v>
      </c>
    </row>
    <row r="146300" spans="1:3" x14ac:dyDescent="0.2">
      <c r="A146300" s="1">
        <v>171136</v>
      </c>
      <c r="B146300" s="1" t="s">
        <v>145906</v>
      </c>
      <c r="C146300" s="1" t="s">
        <v>5</v>
      </c>
    </row>
    <row r="146301" spans="1:3" x14ac:dyDescent="0.2">
      <c r="A146301" s="1">
        <v>171137</v>
      </c>
      <c r="B146301" s="1" t="s">
        <v>145907</v>
      </c>
      <c r="C146301" s="1" t="s">
        <v>60</v>
      </c>
    </row>
    <row r="146302" spans="1:3" x14ac:dyDescent="0.2">
      <c r="A146302" s="1">
        <v>171138</v>
      </c>
      <c r="B146302" s="1" t="s">
        <v>145908</v>
      </c>
      <c r="C146302" s="1" t="s">
        <v>60</v>
      </c>
    </row>
    <row r="146303" spans="1:3" x14ac:dyDescent="0.2">
      <c r="A146303" s="1">
        <v>171139</v>
      </c>
      <c r="B146303" s="1" t="s">
        <v>145909</v>
      </c>
      <c r="C146303" s="1" t="s">
        <v>5</v>
      </c>
    </row>
    <row r="146304" spans="1:3" x14ac:dyDescent="0.2">
      <c r="A146304" s="1">
        <v>171140</v>
      </c>
      <c r="B146304" s="1" t="s">
        <v>145910</v>
      </c>
      <c r="C146304" s="1" t="s">
        <v>60</v>
      </c>
    </row>
    <row r="146305" spans="1:3" x14ac:dyDescent="0.2">
      <c r="A146305" s="1">
        <v>171141</v>
      </c>
      <c r="B146305" s="1" t="s">
        <v>145911</v>
      </c>
      <c r="C146305" s="1" t="s">
        <v>60</v>
      </c>
    </row>
    <row r="146306" spans="1:3" x14ac:dyDescent="0.2">
      <c r="A146306" s="1">
        <v>171142</v>
      </c>
      <c r="B146306" s="1" t="s">
        <v>145912</v>
      </c>
      <c r="C146306" s="1" t="s">
        <v>5</v>
      </c>
    </row>
    <row r="146307" spans="1:3" x14ac:dyDescent="0.2">
      <c r="A146307" s="1">
        <v>171143</v>
      </c>
      <c r="B146307" s="1" t="s">
        <v>145913</v>
      </c>
      <c r="C146307" s="1" t="s">
        <v>5</v>
      </c>
    </row>
    <row r="146308" spans="1:3" x14ac:dyDescent="0.2">
      <c r="A146308" s="1">
        <v>171144</v>
      </c>
      <c r="B146308" s="1" t="s">
        <v>145914</v>
      </c>
      <c r="C146308" s="1" t="s">
        <v>5</v>
      </c>
    </row>
    <row r="146309" spans="1:3" x14ac:dyDescent="0.2">
      <c r="A146309" s="1">
        <v>171145</v>
      </c>
      <c r="B146309" s="1" t="s">
        <v>145915</v>
      </c>
      <c r="C146309" s="1" t="s">
        <v>5</v>
      </c>
    </row>
    <row r="146310" spans="1:3" x14ac:dyDescent="0.2">
      <c r="A146310" s="1">
        <v>171146</v>
      </c>
      <c r="B146310" s="1" t="s">
        <v>145916</v>
      </c>
      <c r="C146310" s="1" t="s">
        <v>5</v>
      </c>
    </row>
    <row r="146311" spans="1:3" x14ac:dyDescent="0.2">
      <c r="A146311" s="1">
        <v>171147</v>
      </c>
      <c r="B146311" s="1" t="s">
        <v>145917</v>
      </c>
      <c r="C146311" s="1" t="s">
        <v>60</v>
      </c>
    </row>
    <row r="146312" spans="1:3" x14ac:dyDescent="0.2">
      <c r="A146312" s="1">
        <v>171148</v>
      </c>
      <c r="B146312" s="1" t="s">
        <v>145918</v>
      </c>
      <c r="C146312" s="1" t="s">
        <v>60</v>
      </c>
    </row>
    <row r="146313" spans="1:3" x14ac:dyDescent="0.2">
      <c r="A146313" s="1">
        <v>171149</v>
      </c>
      <c r="B146313" s="1" t="s">
        <v>145919</v>
      </c>
      <c r="C146313" s="1" t="s">
        <v>60</v>
      </c>
    </row>
    <row r="146314" spans="1:3" x14ac:dyDescent="0.2">
      <c r="A146314" s="1">
        <v>171150</v>
      </c>
      <c r="B146314" s="1" t="s">
        <v>145920</v>
      </c>
      <c r="C146314" s="1" t="s">
        <v>5</v>
      </c>
    </row>
    <row r="146315" spans="1:3" x14ac:dyDescent="0.2">
      <c r="A146315" s="1">
        <v>171151</v>
      </c>
      <c r="B146315" s="1" t="s">
        <v>145921</v>
      </c>
      <c r="C146315" s="1" t="s">
        <v>5</v>
      </c>
    </row>
    <row r="146316" spans="1:3" x14ac:dyDescent="0.2">
      <c r="A146316" s="1">
        <v>171152</v>
      </c>
      <c r="B146316" s="1" t="s">
        <v>145922</v>
      </c>
      <c r="C146316" s="1" t="s">
        <v>60</v>
      </c>
    </row>
    <row r="146317" spans="1:3" x14ac:dyDescent="0.2">
      <c r="A146317" s="1">
        <v>171153</v>
      </c>
      <c r="B146317" s="1" t="s">
        <v>145923</v>
      </c>
      <c r="C146317" s="1" t="s">
        <v>60</v>
      </c>
    </row>
    <row r="146318" spans="1:3" x14ac:dyDescent="0.2">
      <c r="A146318" s="1">
        <v>171154</v>
      </c>
      <c r="B146318" s="1" t="s">
        <v>145924</v>
      </c>
      <c r="C146318" s="1" t="s">
        <v>60</v>
      </c>
    </row>
    <row r="146319" spans="1:3" x14ac:dyDescent="0.2">
      <c r="A146319" s="1">
        <v>171155</v>
      </c>
      <c r="B146319" s="1" t="s">
        <v>145925</v>
      </c>
      <c r="C146319" s="1" t="s">
        <v>5</v>
      </c>
    </row>
    <row r="146320" spans="1:3" x14ac:dyDescent="0.2">
      <c r="A146320" s="1">
        <v>171156</v>
      </c>
      <c r="B146320" s="1" t="s">
        <v>145926</v>
      </c>
      <c r="C146320" s="1" t="s">
        <v>60</v>
      </c>
    </row>
    <row r="146321" spans="1:3" x14ac:dyDescent="0.2">
      <c r="A146321" s="1">
        <v>171157</v>
      </c>
      <c r="B146321" s="1" t="s">
        <v>145927</v>
      </c>
      <c r="C146321" s="1" t="s">
        <v>5</v>
      </c>
    </row>
    <row r="146322" spans="1:3" x14ac:dyDescent="0.2">
      <c r="A146322" s="1">
        <v>171158</v>
      </c>
      <c r="B146322" s="1" t="s">
        <v>145928</v>
      </c>
      <c r="C146322" s="1" t="s">
        <v>60</v>
      </c>
    </row>
    <row r="146323" spans="1:3" x14ac:dyDescent="0.2">
      <c r="A146323" s="1">
        <v>171159</v>
      </c>
      <c r="B146323" s="1" t="s">
        <v>145929</v>
      </c>
      <c r="C146323" s="1" t="s">
        <v>307</v>
      </c>
    </row>
    <row r="146324" spans="1:3" x14ac:dyDescent="0.2">
      <c r="A146324" s="1">
        <v>171160</v>
      </c>
      <c r="B146324" s="1" t="s">
        <v>145930</v>
      </c>
      <c r="C146324" s="1" t="s">
        <v>60</v>
      </c>
    </row>
    <row r="146325" spans="1:3" x14ac:dyDescent="0.2">
      <c r="A146325" s="1">
        <v>171162</v>
      </c>
      <c r="B146325" s="1" t="s">
        <v>145931</v>
      </c>
      <c r="C146325" s="1" t="s">
        <v>5</v>
      </c>
    </row>
    <row r="146326" spans="1:3" x14ac:dyDescent="0.2">
      <c r="A146326" s="1">
        <v>171163</v>
      </c>
      <c r="B146326" s="1" t="s">
        <v>145932</v>
      </c>
      <c r="C146326" s="1" t="s">
        <v>5</v>
      </c>
    </row>
    <row r="146327" spans="1:3" x14ac:dyDescent="0.2">
      <c r="A146327" s="1">
        <v>171164</v>
      </c>
      <c r="B146327" s="1" t="s">
        <v>145933</v>
      </c>
      <c r="C146327" s="1" t="s">
        <v>60</v>
      </c>
    </row>
    <row r="146328" spans="1:3" x14ac:dyDescent="0.2">
      <c r="A146328" s="1">
        <v>171165</v>
      </c>
      <c r="B146328" s="1" t="s">
        <v>145934</v>
      </c>
      <c r="C146328" s="1" t="s">
        <v>60</v>
      </c>
    </row>
    <row r="146329" spans="1:3" x14ac:dyDescent="0.2">
      <c r="A146329" s="1">
        <v>171166</v>
      </c>
      <c r="B146329" s="1" t="s">
        <v>145935</v>
      </c>
      <c r="C146329" s="1" t="s">
        <v>5</v>
      </c>
    </row>
    <row r="146330" spans="1:3" x14ac:dyDescent="0.2">
      <c r="A146330" s="1">
        <v>171167</v>
      </c>
      <c r="B146330" s="1" t="s">
        <v>145936</v>
      </c>
      <c r="C146330" s="1" t="s">
        <v>5</v>
      </c>
    </row>
    <row r="146331" spans="1:3" x14ac:dyDescent="0.2">
      <c r="A146331" s="1">
        <v>171168</v>
      </c>
      <c r="B146331" s="1" t="s">
        <v>145937</v>
      </c>
      <c r="C146331" s="1" t="s">
        <v>5</v>
      </c>
    </row>
    <row r="146332" spans="1:3" x14ac:dyDescent="0.2">
      <c r="A146332" s="1">
        <v>171179</v>
      </c>
      <c r="B146332" s="1" t="s">
        <v>145938</v>
      </c>
      <c r="C146332" s="1" t="s">
        <v>5</v>
      </c>
    </row>
    <row r="146333" spans="1:3" x14ac:dyDescent="0.2">
      <c r="A146333" s="1">
        <v>171180</v>
      </c>
      <c r="B146333" s="1" t="s">
        <v>145939</v>
      </c>
      <c r="C146333" s="1" t="s">
        <v>5</v>
      </c>
    </row>
    <row r="146334" spans="1:3" x14ac:dyDescent="0.2">
      <c r="A146334" s="1">
        <v>171181</v>
      </c>
      <c r="B146334" s="1" t="s">
        <v>145940</v>
      </c>
      <c r="C146334" s="1" t="s">
        <v>5</v>
      </c>
    </row>
    <row r="146335" spans="1:3" x14ac:dyDescent="0.2">
      <c r="A146335" s="1">
        <v>171182</v>
      </c>
      <c r="B146335" s="1" t="s">
        <v>145941</v>
      </c>
      <c r="C146335" s="1" t="s">
        <v>60</v>
      </c>
    </row>
    <row r="146336" spans="1:3" x14ac:dyDescent="0.2">
      <c r="A146336" s="1">
        <v>171183</v>
      </c>
      <c r="B146336" s="1" t="s">
        <v>145942</v>
      </c>
      <c r="C146336" s="1" t="s">
        <v>5</v>
      </c>
    </row>
    <row r="146337" spans="1:3" x14ac:dyDescent="0.2">
      <c r="A146337" s="1">
        <v>171184</v>
      </c>
      <c r="B146337" s="1" t="s">
        <v>145943</v>
      </c>
      <c r="C146337" s="1" t="s">
        <v>5</v>
      </c>
    </row>
    <row r="146338" spans="1:3" x14ac:dyDescent="0.2">
      <c r="A146338" s="1">
        <v>171185</v>
      </c>
      <c r="B146338" s="1" t="s">
        <v>145944</v>
      </c>
      <c r="C146338" s="1" t="s">
        <v>5</v>
      </c>
    </row>
    <row r="146339" spans="1:3" x14ac:dyDescent="0.2">
      <c r="A146339" s="1">
        <v>171186</v>
      </c>
      <c r="B146339" s="1" t="s">
        <v>145945</v>
      </c>
      <c r="C146339" s="1" t="s">
        <v>60</v>
      </c>
    </row>
    <row r="146340" spans="1:3" x14ac:dyDescent="0.2">
      <c r="A146340" s="1">
        <v>171188</v>
      </c>
      <c r="B146340" s="1" t="s">
        <v>145946</v>
      </c>
      <c r="C146340" s="1" t="s">
        <v>5</v>
      </c>
    </row>
    <row r="146341" spans="1:3" x14ac:dyDescent="0.2">
      <c r="A146341" s="1">
        <v>171189</v>
      </c>
      <c r="B146341" s="1" t="s">
        <v>145947</v>
      </c>
      <c r="C146341" s="1" t="s">
        <v>60</v>
      </c>
    </row>
    <row r="146342" spans="1:3" x14ac:dyDescent="0.2">
      <c r="A146342" s="1">
        <v>171190</v>
      </c>
      <c r="B146342" s="1" t="s">
        <v>145948</v>
      </c>
      <c r="C146342" s="1" t="s">
        <v>60</v>
      </c>
    </row>
    <row r="146343" spans="1:3" x14ac:dyDescent="0.2">
      <c r="A146343" s="1">
        <v>171191</v>
      </c>
      <c r="B146343" s="1" t="s">
        <v>145949</v>
      </c>
      <c r="C146343" s="1" t="s">
        <v>60</v>
      </c>
    </row>
    <row r="146344" spans="1:3" x14ac:dyDescent="0.2">
      <c r="A146344" s="1">
        <v>171192</v>
      </c>
      <c r="B146344" s="1" t="s">
        <v>145950</v>
      </c>
      <c r="C146344" s="1" t="s">
        <v>5</v>
      </c>
    </row>
    <row r="146345" spans="1:3" x14ac:dyDescent="0.2">
      <c r="A146345" s="1">
        <v>171193</v>
      </c>
      <c r="B146345" s="1" t="s">
        <v>145951</v>
      </c>
      <c r="C146345" s="1" t="s">
        <v>5</v>
      </c>
    </row>
    <row r="146346" spans="1:3" x14ac:dyDescent="0.2">
      <c r="A146346" s="1">
        <v>171194</v>
      </c>
      <c r="B146346" s="1" t="s">
        <v>145952</v>
      </c>
      <c r="C146346" s="1" t="s">
        <v>5</v>
      </c>
    </row>
    <row r="146347" spans="1:3" x14ac:dyDescent="0.2">
      <c r="A146347" s="1">
        <v>171195</v>
      </c>
      <c r="B146347" s="1" t="s">
        <v>145953</v>
      </c>
      <c r="C146347" s="1" t="s">
        <v>5</v>
      </c>
    </row>
    <row r="146348" spans="1:3" x14ac:dyDescent="0.2">
      <c r="A146348" s="1">
        <v>171196</v>
      </c>
      <c r="B146348" s="1" t="s">
        <v>145954</v>
      </c>
      <c r="C146348" s="1" t="s">
        <v>5</v>
      </c>
    </row>
    <row r="146349" spans="1:3" x14ac:dyDescent="0.2">
      <c r="A146349" s="1">
        <v>171197</v>
      </c>
      <c r="B146349" s="1" t="s">
        <v>145955</v>
      </c>
      <c r="C146349" s="1" t="s">
        <v>307</v>
      </c>
    </row>
    <row r="146350" spans="1:3" x14ac:dyDescent="0.2">
      <c r="A146350" s="1">
        <v>171198</v>
      </c>
      <c r="B146350" s="1" t="s">
        <v>145956</v>
      </c>
      <c r="C146350" s="1" t="s">
        <v>5</v>
      </c>
    </row>
    <row r="146351" spans="1:3" x14ac:dyDescent="0.2">
      <c r="A146351" s="1">
        <v>171200</v>
      </c>
      <c r="B146351" s="1" t="s">
        <v>145957</v>
      </c>
      <c r="C146351" s="1" t="s">
        <v>60</v>
      </c>
    </row>
    <row r="146352" spans="1:3" x14ac:dyDescent="0.2">
      <c r="A146352" s="1">
        <v>171202</v>
      </c>
      <c r="B146352" s="1" t="s">
        <v>145958</v>
      </c>
      <c r="C146352" s="1" t="s">
        <v>5</v>
      </c>
    </row>
    <row r="146353" spans="1:3" x14ac:dyDescent="0.2">
      <c r="A146353" s="1">
        <v>171203</v>
      </c>
      <c r="B146353" s="1" t="s">
        <v>145959</v>
      </c>
      <c r="C146353" s="1" t="s">
        <v>60</v>
      </c>
    </row>
    <row r="146354" spans="1:3" x14ac:dyDescent="0.2">
      <c r="A146354" s="1">
        <v>171204</v>
      </c>
      <c r="B146354" s="1" t="s">
        <v>145960</v>
      </c>
      <c r="C146354" s="1" t="s">
        <v>60</v>
      </c>
    </row>
    <row r="146355" spans="1:3" x14ac:dyDescent="0.2">
      <c r="A146355" s="1">
        <v>171205</v>
      </c>
      <c r="B146355" s="1" t="s">
        <v>145961</v>
      </c>
      <c r="C146355" s="1" t="s">
        <v>5</v>
      </c>
    </row>
    <row r="146356" spans="1:3" x14ac:dyDescent="0.2">
      <c r="A146356" s="1">
        <v>171206</v>
      </c>
      <c r="B146356" s="1" t="s">
        <v>145962</v>
      </c>
      <c r="C146356" s="1" t="s">
        <v>60</v>
      </c>
    </row>
    <row r="146357" spans="1:3" x14ac:dyDescent="0.2">
      <c r="A146357" s="1">
        <v>171207</v>
      </c>
      <c r="B146357" s="1" t="s">
        <v>145963</v>
      </c>
      <c r="C146357" s="1" t="s">
        <v>5</v>
      </c>
    </row>
    <row r="146358" spans="1:3" x14ac:dyDescent="0.2">
      <c r="A146358" s="1">
        <v>171208</v>
      </c>
      <c r="B146358" s="1" t="s">
        <v>145964</v>
      </c>
      <c r="C146358" s="1" t="s">
        <v>60</v>
      </c>
    </row>
    <row r="146359" spans="1:3" x14ac:dyDescent="0.2">
      <c r="A146359" s="1">
        <v>171209</v>
      </c>
      <c r="B146359" s="1" t="s">
        <v>145965</v>
      </c>
      <c r="C146359" s="1" t="s">
        <v>5</v>
      </c>
    </row>
    <row r="146360" spans="1:3" x14ac:dyDescent="0.2">
      <c r="A146360" s="1">
        <v>171210</v>
      </c>
      <c r="B146360" s="1" t="s">
        <v>145966</v>
      </c>
      <c r="C146360" s="1" t="s">
        <v>5</v>
      </c>
    </row>
    <row r="146361" spans="1:3" x14ac:dyDescent="0.2">
      <c r="A146361" s="1">
        <v>171211</v>
      </c>
      <c r="B146361" s="1" t="s">
        <v>145967</v>
      </c>
      <c r="C146361" s="1" t="s">
        <v>60</v>
      </c>
    </row>
    <row r="146362" spans="1:3" x14ac:dyDescent="0.2">
      <c r="A146362" s="1">
        <v>171212</v>
      </c>
      <c r="B146362" s="1" t="s">
        <v>145968</v>
      </c>
      <c r="C146362" s="1" t="s">
        <v>5</v>
      </c>
    </row>
    <row r="146363" spans="1:3" x14ac:dyDescent="0.2">
      <c r="A146363" s="1">
        <v>171213</v>
      </c>
      <c r="B146363" s="1" t="s">
        <v>145969</v>
      </c>
      <c r="C146363" s="1" t="s">
        <v>5</v>
      </c>
    </row>
    <row r="146364" spans="1:3" x14ac:dyDescent="0.2">
      <c r="A146364" s="1">
        <v>171214</v>
      </c>
      <c r="B146364" s="1" t="s">
        <v>145970</v>
      </c>
      <c r="C146364" s="1" t="s">
        <v>5</v>
      </c>
    </row>
    <row r="146365" spans="1:3" x14ac:dyDescent="0.2">
      <c r="A146365" s="1">
        <v>171215</v>
      </c>
      <c r="B146365" s="1" t="s">
        <v>145971</v>
      </c>
      <c r="C146365" s="1" t="s">
        <v>60</v>
      </c>
    </row>
    <row r="146366" spans="1:3" x14ac:dyDescent="0.2">
      <c r="A146366" s="1">
        <v>171216</v>
      </c>
      <c r="B146366" s="1" t="s">
        <v>145972</v>
      </c>
      <c r="C146366" s="1" t="s">
        <v>60</v>
      </c>
    </row>
    <row r="146367" spans="1:3" x14ac:dyDescent="0.2">
      <c r="A146367" s="1">
        <v>171217</v>
      </c>
      <c r="B146367" s="1" t="s">
        <v>145973</v>
      </c>
      <c r="C146367" s="1" t="s">
        <v>60</v>
      </c>
    </row>
    <row r="146368" spans="1:3" x14ac:dyDescent="0.2">
      <c r="A146368" s="1">
        <v>171218</v>
      </c>
      <c r="B146368" s="1" t="s">
        <v>145974</v>
      </c>
      <c r="C146368" s="1" t="s">
        <v>60</v>
      </c>
    </row>
    <row r="146369" spans="1:3" x14ac:dyDescent="0.2">
      <c r="A146369" s="1">
        <v>171219</v>
      </c>
      <c r="B146369" s="1" t="s">
        <v>145975</v>
      </c>
      <c r="C146369" s="1" t="s">
        <v>5</v>
      </c>
    </row>
    <row r="146370" spans="1:3" x14ac:dyDescent="0.2">
      <c r="A146370" s="1">
        <v>171220</v>
      </c>
      <c r="B146370" s="1" t="s">
        <v>145976</v>
      </c>
      <c r="C146370" s="1" t="s">
        <v>60</v>
      </c>
    </row>
    <row r="146371" spans="1:3" x14ac:dyDescent="0.2">
      <c r="A146371" s="1">
        <v>171221</v>
      </c>
      <c r="B146371" s="1" t="s">
        <v>145977</v>
      </c>
      <c r="C146371" s="1" t="s">
        <v>5</v>
      </c>
    </row>
    <row r="146372" spans="1:3" x14ac:dyDescent="0.2">
      <c r="A146372" s="1">
        <v>171222</v>
      </c>
      <c r="B146372" s="1" t="s">
        <v>145978</v>
      </c>
      <c r="C146372" s="1" t="s">
        <v>60</v>
      </c>
    </row>
    <row r="146373" spans="1:3" x14ac:dyDescent="0.2">
      <c r="A146373" s="1">
        <v>171223</v>
      </c>
      <c r="B146373" s="1" t="s">
        <v>145979</v>
      </c>
      <c r="C146373" s="1" t="s">
        <v>60</v>
      </c>
    </row>
    <row r="146374" spans="1:3" x14ac:dyDescent="0.2">
      <c r="A146374" s="1">
        <v>171224</v>
      </c>
      <c r="B146374" s="1" t="s">
        <v>145980</v>
      </c>
      <c r="C146374" s="1" t="s">
        <v>5</v>
      </c>
    </row>
    <row r="146375" spans="1:3" x14ac:dyDescent="0.2">
      <c r="A146375" s="1">
        <v>171225</v>
      </c>
      <c r="B146375" s="1" t="s">
        <v>145981</v>
      </c>
      <c r="C146375" s="1" t="s">
        <v>5</v>
      </c>
    </row>
    <row r="146376" spans="1:3" x14ac:dyDescent="0.2">
      <c r="A146376" s="1">
        <v>171226</v>
      </c>
      <c r="B146376" s="1" t="s">
        <v>145982</v>
      </c>
      <c r="C146376" s="1" t="s">
        <v>5</v>
      </c>
    </row>
    <row r="146377" spans="1:3" x14ac:dyDescent="0.2">
      <c r="A146377" s="1">
        <v>171227</v>
      </c>
      <c r="B146377" s="1" t="s">
        <v>145983</v>
      </c>
      <c r="C146377" s="1" t="s">
        <v>60</v>
      </c>
    </row>
    <row r="146378" spans="1:3" x14ac:dyDescent="0.2">
      <c r="A146378" s="1">
        <v>171228</v>
      </c>
      <c r="B146378" s="1" t="s">
        <v>145984</v>
      </c>
      <c r="C146378" s="1" t="s">
        <v>60</v>
      </c>
    </row>
    <row r="146379" spans="1:3" x14ac:dyDescent="0.2">
      <c r="A146379" s="1">
        <v>171229</v>
      </c>
      <c r="B146379" s="1" t="s">
        <v>145985</v>
      </c>
      <c r="C146379" s="1" t="s">
        <v>5</v>
      </c>
    </row>
    <row r="146380" spans="1:3" x14ac:dyDescent="0.2">
      <c r="A146380" s="1">
        <v>171230</v>
      </c>
      <c r="B146380" s="1" t="s">
        <v>145986</v>
      </c>
      <c r="C146380" s="1" t="s">
        <v>5</v>
      </c>
    </row>
    <row r="146381" spans="1:3" x14ac:dyDescent="0.2">
      <c r="A146381" s="1">
        <v>171231</v>
      </c>
      <c r="B146381" s="1" t="s">
        <v>145987</v>
      </c>
      <c r="C146381" s="1" t="s">
        <v>5</v>
      </c>
    </row>
    <row r="146382" spans="1:3" x14ac:dyDescent="0.2">
      <c r="A146382" s="1">
        <v>171232</v>
      </c>
      <c r="B146382" s="1" t="s">
        <v>145988</v>
      </c>
      <c r="C146382" s="1" t="s">
        <v>5</v>
      </c>
    </row>
    <row r="146383" spans="1:3" x14ac:dyDescent="0.2">
      <c r="A146383" s="1">
        <v>171233</v>
      </c>
      <c r="B146383" s="1" t="s">
        <v>145989</v>
      </c>
      <c r="C146383" s="1" t="s">
        <v>60</v>
      </c>
    </row>
    <row r="146384" spans="1:3" x14ac:dyDescent="0.2">
      <c r="A146384" s="1">
        <v>171234</v>
      </c>
      <c r="B146384" s="1" t="s">
        <v>145990</v>
      </c>
      <c r="C146384" s="1" t="s">
        <v>5</v>
      </c>
    </row>
    <row r="146385" spans="1:3" x14ac:dyDescent="0.2">
      <c r="A146385" s="1">
        <v>171235</v>
      </c>
      <c r="B146385" s="1" t="s">
        <v>145991</v>
      </c>
      <c r="C146385" s="1" t="s">
        <v>60</v>
      </c>
    </row>
    <row r="146386" spans="1:3" x14ac:dyDescent="0.2">
      <c r="A146386" s="1">
        <v>171236</v>
      </c>
      <c r="B146386" s="1" t="s">
        <v>145992</v>
      </c>
      <c r="C146386" s="1" t="s">
        <v>5</v>
      </c>
    </row>
    <row r="146387" spans="1:3" x14ac:dyDescent="0.2">
      <c r="A146387" s="1">
        <v>171237</v>
      </c>
      <c r="B146387" s="1" t="s">
        <v>145993</v>
      </c>
      <c r="C146387" s="1" t="s">
        <v>60</v>
      </c>
    </row>
    <row r="146388" spans="1:3" x14ac:dyDescent="0.2">
      <c r="A146388" s="1">
        <v>171238</v>
      </c>
      <c r="B146388" s="1" t="s">
        <v>145994</v>
      </c>
      <c r="C146388" s="1" t="s">
        <v>5</v>
      </c>
    </row>
    <row r="146389" spans="1:3" x14ac:dyDescent="0.2">
      <c r="A146389" s="1">
        <v>171249</v>
      </c>
      <c r="B146389" s="1" t="s">
        <v>145995</v>
      </c>
      <c r="C146389" s="1" t="s">
        <v>60</v>
      </c>
    </row>
    <row r="146390" spans="1:3" x14ac:dyDescent="0.2">
      <c r="A146390" s="1">
        <v>171250</v>
      </c>
      <c r="B146390" s="1" t="s">
        <v>145996</v>
      </c>
      <c r="C146390" s="1" t="s">
        <v>5</v>
      </c>
    </row>
    <row r="146391" spans="1:3" x14ac:dyDescent="0.2">
      <c r="A146391" s="1">
        <v>171251</v>
      </c>
      <c r="B146391" s="1" t="s">
        <v>145997</v>
      </c>
      <c r="C146391" s="1" t="s">
        <v>5</v>
      </c>
    </row>
    <row r="146392" spans="1:3" x14ac:dyDescent="0.2">
      <c r="A146392" s="1">
        <v>171252</v>
      </c>
      <c r="B146392" s="1" t="s">
        <v>145998</v>
      </c>
      <c r="C146392" s="1" t="s">
        <v>60</v>
      </c>
    </row>
    <row r="146393" spans="1:3" x14ac:dyDescent="0.2">
      <c r="A146393" s="1">
        <v>171253</v>
      </c>
      <c r="B146393" s="1" t="s">
        <v>145999</v>
      </c>
      <c r="C146393" s="1" t="s">
        <v>5</v>
      </c>
    </row>
    <row r="146394" spans="1:3" x14ac:dyDescent="0.2">
      <c r="A146394" s="1">
        <v>171254</v>
      </c>
      <c r="B146394" s="1" t="s">
        <v>146000</v>
      </c>
      <c r="C146394" s="1" t="s">
        <v>60</v>
      </c>
    </row>
    <row r="146395" spans="1:3" x14ac:dyDescent="0.2">
      <c r="A146395" s="1">
        <v>171255</v>
      </c>
      <c r="B146395" s="1" t="s">
        <v>146001</v>
      </c>
      <c r="C146395" s="1" t="s">
        <v>60</v>
      </c>
    </row>
    <row r="146396" spans="1:3" x14ac:dyDescent="0.2">
      <c r="A146396" s="1">
        <v>171256</v>
      </c>
      <c r="B146396" s="1" t="s">
        <v>146002</v>
      </c>
      <c r="C146396" s="1" t="s">
        <v>5</v>
      </c>
    </row>
    <row r="146397" spans="1:3" x14ac:dyDescent="0.2">
      <c r="A146397" s="1">
        <v>171257</v>
      </c>
      <c r="B146397" s="1" t="s">
        <v>146003</v>
      </c>
      <c r="C146397" s="1" t="s">
        <v>60</v>
      </c>
    </row>
    <row r="146398" spans="1:3" x14ac:dyDescent="0.2">
      <c r="A146398" s="1">
        <v>171258</v>
      </c>
      <c r="B146398" s="1" t="s">
        <v>146004</v>
      </c>
      <c r="C146398" s="1" t="s">
        <v>5</v>
      </c>
    </row>
    <row r="146399" spans="1:3" x14ac:dyDescent="0.2">
      <c r="A146399" s="1">
        <v>171260</v>
      </c>
      <c r="B146399" s="1" t="s">
        <v>146005</v>
      </c>
      <c r="C146399" s="1" t="s">
        <v>60</v>
      </c>
    </row>
    <row r="146400" spans="1:3" x14ac:dyDescent="0.2">
      <c r="A146400" s="1">
        <v>171261</v>
      </c>
      <c r="B146400" s="1" t="s">
        <v>146006</v>
      </c>
      <c r="C146400" s="1" t="s">
        <v>60</v>
      </c>
    </row>
    <row r="146401" spans="1:3" x14ac:dyDescent="0.2">
      <c r="A146401" s="1">
        <v>171262</v>
      </c>
      <c r="B146401" s="1" t="s">
        <v>146007</v>
      </c>
      <c r="C146401" s="1" t="s">
        <v>60</v>
      </c>
    </row>
    <row r="146402" spans="1:3" x14ac:dyDescent="0.2">
      <c r="A146402" s="1">
        <v>171263</v>
      </c>
      <c r="B146402" s="1" t="s">
        <v>146008</v>
      </c>
      <c r="C146402" s="1" t="s">
        <v>60</v>
      </c>
    </row>
    <row r="146403" spans="1:3" x14ac:dyDescent="0.2">
      <c r="A146403" s="1">
        <v>171264</v>
      </c>
      <c r="B146403" s="1" t="s">
        <v>146009</v>
      </c>
      <c r="C146403" s="1" t="s">
        <v>60</v>
      </c>
    </row>
    <row r="146404" spans="1:3" x14ac:dyDescent="0.2">
      <c r="A146404" s="1">
        <v>171265</v>
      </c>
      <c r="B146404" s="1" t="s">
        <v>146010</v>
      </c>
      <c r="C146404" s="1" t="s">
        <v>5</v>
      </c>
    </row>
    <row r="146405" spans="1:3" x14ac:dyDescent="0.2">
      <c r="A146405" s="1">
        <v>171266</v>
      </c>
      <c r="B146405" s="1" t="s">
        <v>146011</v>
      </c>
      <c r="C146405" s="1" t="s">
        <v>60</v>
      </c>
    </row>
    <row r="146406" spans="1:3" x14ac:dyDescent="0.2">
      <c r="A146406" s="1">
        <v>171267</v>
      </c>
      <c r="B146406" s="1" t="s">
        <v>146012</v>
      </c>
      <c r="C146406" s="1" t="s">
        <v>5</v>
      </c>
    </row>
    <row r="146407" spans="1:3" x14ac:dyDescent="0.2">
      <c r="A146407" s="1">
        <v>171268</v>
      </c>
      <c r="B146407" s="1" t="s">
        <v>146013</v>
      </c>
      <c r="C146407" s="1" t="s">
        <v>60</v>
      </c>
    </row>
    <row r="146408" spans="1:3" x14ac:dyDescent="0.2">
      <c r="A146408" s="1">
        <v>171269</v>
      </c>
      <c r="B146408" s="1" t="s">
        <v>146014</v>
      </c>
      <c r="C146408" s="1" t="s">
        <v>5</v>
      </c>
    </row>
    <row r="146409" spans="1:3" x14ac:dyDescent="0.2">
      <c r="A146409" s="1">
        <v>171270</v>
      </c>
      <c r="B146409" s="1" t="s">
        <v>146015</v>
      </c>
      <c r="C146409" s="1" t="s">
        <v>5</v>
      </c>
    </row>
    <row r="146410" spans="1:3" x14ac:dyDescent="0.2">
      <c r="A146410" s="1">
        <v>171271</v>
      </c>
      <c r="B146410" s="1" t="s">
        <v>146016</v>
      </c>
      <c r="C146410" s="1" t="s">
        <v>60</v>
      </c>
    </row>
    <row r="146411" spans="1:3" x14ac:dyDescent="0.2">
      <c r="A146411" s="1">
        <v>171272</v>
      </c>
      <c r="B146411" s="1" t="s">
        <v>146017</v>
      </c>
      <c r="C146411" s="1" t="s">
        <v>60</v>
      </c>
    </row>
    <row r="146412" spans="1:3" x14ac:dyDescent="0.2">
      <c r="A146412" s="1">
        <v>171273</v>
      </c>
      <c r="B146412" s="1" t="s">
        <v>146018</v>
      </c>
      <c r="C146412" s="1" t="s">
        <v>5</v>
      </c>
    </row>
    <row r="146413" spans="1:3" x14ac:dyDescent="0.2">
      <c r="A146413" s="1">
        <v>171274</v>
      </c>
      <c r="B146413" s="1" t="s">
        <v>146019</v>
      </c>
      <c r="C146413" s="1" t="s">
        <v>5</v>
      </c>
    </row>
    <row r="146414" spans="1:3" x14ac:dyDescent="0.2">
      <c r="A146414" s="1">
        <v>171275</v>
      </c>
      <c r="B146414" s="1" t="s">
        <v>146020</v>
      </c>
      <c r="C146414" s="1" t="s">
        <v>60</v>
      </c>
    </row>
    <row r="146415" spans="1:3" x14ac:dyDescent="0.2">
      <c r="A146415" s="1">
        <v>171276</v>
      </c>
      <c r="B146415" s="1" t="s">
        <v>146021</v>
      </c>
      <c r="C146415" s="1" t="s">
        <v>60</v>
      </c>
    </row>
    <row r="146416" spans="1:3" x14ac:dyDescent="0.2">
      <c r="A146416" s="1">
        <v>171277</v>
      </c>
      <c r="B146416" s="1" t="s">
        <v>146022</v>
      </c>
      <c r="C146416" s="1" t="s">
        <v>60</v>
      </c>
    </row>
    <row r="146417" spans="1:3" x14ac:dyDescent="0.2">
      <c r="A146417" s="1">
        <v>171278</v>
      </c>
      <c r="B146417" s="1" t="s">
        <v>146023</v>
      </c>
      <c r="C146417" s="1" t="s">
        <v>60</v>
      </c>
    </row>
    <row r="146418" spans="1:3" x14ac:dyDescent="0.2">
      <c r="A146418" s="1">
        <v>171289</v>
      </c>
      <c r="B146418" s="1" t="s">
        <v>146024</v>
      </c>
      <c r="C146418" s="1" t="s">
        <v>5</v>
      </c>
    </row>
    <row r="146419" spans="1:3" x14ac:dyDescent="0.2">
      <c r="A146419" s="1">
        <v>171290</v>
      </c>
      <c r="B146419" s="1" t="s">
        <v>146025</v>
      </c>
      <c r="C146419" s="1" t="s">
        <v>5</v>
      </c>
    </row>
    <row r="146420" spans="1:3" x14ac:dyDescent="0.2">
      <c r="A146420" s="1">
        <v>171291</v>
      </c>
      <c r="B146420" s="1" t="s">
        <v>146026</v>
      </c>
      <c r="C146420" s="1" t="s">
        <v>60</v>
      </c>
    </row>
    <row r="146421" spans="1:3" x14ac:dyDescent="0.2">
      <c r="A146421" s="1">
        <v>171292</v>
      </c>
      <c r="B146421" s="1" t="s">
        <v>146027</v>
      </c>
      <c r="C146421" s="1" t="s">
        <v>60</v>
      </c>
    </row>
    <row r="146422" spans="1:3" x14ac:dyDescent="0.2">
      <c r="A146422" s="1">
        <v>171293</v>
      </c>
      <c r="B146422" s="1" t="s">
        <v>146028</v>
      </c>
      <c r="C146422" s="1" t="s">
        <v>60</v>
      </c>
    </row>
    <row r="146423" spans="1:3" x14ac:dyDescent="0.2">
      <c r="A146423" s="1">
        <v>171294</v>
      </c>
      <c r="B146423" s="1" t="s">
        <v>146029</v>
      </c>
      <c r="C146423" s="1" t="s">
        <v>5</v>
      </c>
    </row>
    <row r="146424" spans="1:3" x14ac:dyDescent="0.2">
      <c r="A146424" s="1">
        <v>171295</v>
      </c>
      <c r="B146424" s="1" t="s">
        <v>146030</v>
      </c>
      <c r="C146424" s="1" t="s">
        <v>5</v>
      </c>
    </row>
    <row r="146425" spans="1:3" x14ac:dyDescent="0.2">
      <c r="A146425" s="1">
        <v>171296</v>
      </c>
      <c r="B146425" s="1" t="s">
        <v>146031</v>
      </c>
      <c r="C146425" s="1" t="s">
        <v>5</v>
      </c>
    </row>
    <row r="146426" spans="1:3" x14ac:dyDescent="0.2">
      <c r="A146426" s="1">
        <v>171297</v>
      </c>
      <c r="B146426" s="1" t="s">
        <v>146032</v>
      </c>
      <c r="C146426" s="1" t="s">
        <v>60</v>
      </c>
    </row>
    <row r="146427" spans="1:3" x14ac:dyDescent="0.2">
      <c r="A146427" s="1">
        <v>171298</v>
      </c>
      <c r="B146427" s="1" t="s">
        <v>146033</v>
      </c>
      <c r="C146427" s="1" t="s">
        <v>5</v>
      </c>
    </row>
    <row r="146428" spans="1:3" x14ac:dyDescent="0.2">
      <c r="A146428" s="1">
        <v>171300</v>
      </c>
      <c r="B146428" s="1" t="s">
        <v>146034</v>
      </c>
      <c r="C146428" s="1" t="s">
        <v>60</v>
      </c>
    </row>
    <row r="146429" spans="1:3" x14ac:dyDescent="0.2">
      <c r="A146429" s="1">
        <v>171301</v>
      </c>
      <c r="B146429" s="1" t="s">
        <v>146035</v>
      </c>
      <c r="C146429" s="1" t="s">
        <v>60</v>
      </c>
    </row>
    <row r="146430" spans="1:3" x14ac:dyDescent="0.2">
      <c r="A146430" s="1">
        <v>171302</v>
      </c>
      <c r="B146430" s="1" t="s">
        <v>146036</v>
      </c>
      <c r="C146430" s="1" t="s">
        <v>5</v>
      </c>
    </row>
    <row r="146431" spans="1:3" x14ac:dyDescent="0.2">
      <c r="A146431" s="1">
        <v>171303</v>
      </c>
      <c r="B146431" s="1" t="s">
        <v>146037</v>
      </c>
      <c r="C146431" s="1" t="s">
        <v>5</v>
      </c>
    </row>
    <row r="146432" spans="1:3" x14ac:dyDescent="0.2">
      <c r="A146432" s="1">
        <v>171304</v>
      </c>
      <c r="B146432" s="1" t="s">
        <v>146038</v>
      </c>
      <c r="C146432" s="1" t="s">
        <v>5</v>
      </c>
    </row>
    <row r="146433" spans="1:3" x14ac:dyDescent="0.2">
      <c r="A146433" s="1">
        <v>171305</v>
      </c>
      <c r="B146433" s="1" t="s">
        <v>146039</v>
      </c>
      <c r="C146433" s="1" t="s">
        <v>60</v>
      </c>
    </row>
    <row r="146434" spans="1:3" x14ac:dyDescent="0.2">
      <c r="A146434" s="1">
        <v>171306</v>
      </c>
      <c r="B146434" s="1" t="s">
        <v>146040</v>
      </c>
      <c r="C146434" s="1" t="s">
        <v>60</v>
      </c>
    </row>
    <row r="146435" spans="1:3" x14ac:dyDescent="0.2">
      <c r="A146435" s="1">
        <v>171307</v>
      </c>
      <c r="B146435" s="1" t="s">
        <v>146041</v>
      </c>
      <c r="C146435" s="1" t="s">
        <v>5</v>
      </c>
    </row>
    <row r="146436" spans="1:3" x14ac:dyDescent="0.2">
      <c r="A146436" s="1">
        <v>171308</v>
      </c>
      <c r="B146436" s="1" t="s">
        <v>146042</v>
      </c>
      <c r="C146436" s="1" t="s">
        <v>60</v>
      </c>
    </row>
    <row r="146437" spans="1:3" x14ac:dyDescent="0.2">
      <c r="A146437" s="1">
        <v>171309</v>
      </c>
      <c r="B146437" s="1" t="s">
        <v>146043</v>
      </c>
      <c r="C146437" s="1" t="s">
        <v>5</v>
      </c>
    </row>
    <row r="146438" spans="1:3" x14ac:dyDescent="0.2">
      <c r="A146438" s="1">
        <v>171310</v>
      </c>
      <c r="B146438" s="1" t="s">
        <v>146044</v>
      </c>
      <c r="C146438" s="1" t="s">
        <v>60</v>
      </c>
    </row>
    <row r="146439" spans="1:3" x14ac:dyDescent="0.2">
      <c r="A146439" s="1">
        <v>171311</v>
      </c>
      <c r="B146439" s="1" t="s">
        <v>146045</v>
      </c>
      <c r="C146439" s="1" t="s">
        <v>5</v>
      </c>
    </row>
    <row r="146440" spans="1:3" x14ac:dyDescent="0.2">
      <c r="A146440" s="1">
        <v>171312</v>
      </c>
      <c r="B146440" s="1" t="s">
        <v>146046</v>
      </c>
      <c r="C146440" s="1" t="s">
        <v>60</v>
      </c>
    </row>
    <row r="146441" spans="1:3" x14ac:dyDescent="0.2">
      <c r="A146441" s="1">
        <v>171313</v>
      </c>
      <c r="B146441" s="1" t="s">
        <v>146047</v>
      </c>
      <c r="C146441" s="1" t="s">
        <v>60</v>
      </c>
    </row>
    <row r="146442" spans="1:3" x14ac:dyDescent="0.2">
      <c r="A146442" s="1">
        <v>171314</v>
      </c>
      <c r="B146442" s="1" t="s">
        <v>146048</v>
      </c>
      <c r="C146442" s="1" t="s">
        <v>60</v>
      </c>
    </row>
    <row r="146443" spans="1:3" x14ac:dyDescent="0.2">
      <c r="A146443" s="1">
        <v>171316</v>
      </c>
      <c r="B146443" s="1" t="s">
        <v>146049</v>
      </c>
      <c r="C146443" s="1" t="s">
        <v>5</v>
      </c>
    </row>
    <row r="146444" spans="1:3" x14ac:dyDescent="0.2">
      <c r="A146444" s="1">
        <v>171317</v>
      </c>
      <c r="B146444" s="1" t="s">
        <v>146050</v>
      </c>
      <c r="C146444" s="1" t="s">
        <v>60</v>
      </c>
    </row>
    <row r="146445" spans="1:3" x14ac:dyDescent="0.2">
      <c r="A146445" s="1">
        <v>171318</v>
      </c>
      <c r="B146445" s="1" t="s">
        <v>146051</v>
      </c>
      <c r="C146445" s="1" t="s">
        <v>5</v>
      </c>
    </row>
    <row r="146446" spans="1:3" x14ac:dyDescent="0.2">
      <c r="A146446" s="1">
        <v>171319</v>
      </c>
      <c r="B146446" s="1" t="s">
        <v>146052</v>
      </c>
      <c r="C146446" s="1" t="s">
        <v>60</v>
      </c>
    </row>
    <row r="146447" spans="1:3" x14ac:dyDescent="0.2">
      <c r="A146447" s="1">
        <v>171320</v>
      </c>
      <c r="B146447" s="1" t="s">
        <v>146053</v>
      </c>
      <c r="C146447" s="1" t="s">
        <v>60</v>
      </c>
    </row>
    <row r="146448" spans="1:3" x14ac:dyDescent="0.2">
      <c r="A146448" s="1">
        <v>171321</v>
      </c>
      <c r="B146448" s="1" t="s">
        <v>146054</v>
      </c>
      <c r="C146448" s="1" t="s">
        <v>5</v>
      </c>
    </row>
    <row r="146449" spans="1:3" x14ac:dyDescent="0.2">
      <c r="A146449" s="1">
        <v>171322</v>
      </c>
      <c r="B146449" s="1" t="s">
        <v>146055</v>
      </c>
      <c r="C146449" s="1" t="s">
        <v>60</v>
      </c>
    </row>
    <row r="146450" spans="1:3" x14ac:dyDescent="0.2">
      <c r="A146450" s="1">
        <v>171323</v>
      </c>
      <c r="B146450" s="1" t="s">
        <v>146056</v>
      </c>
      <c r="C146450" s="1" t="s">
        <v>5</v>
      </c>
    </row>
    <row r="146451" spans="1:3" x14ac:dyDescent="0.2">
      <c r="A146451" s="1">
        <v>171325</v>
      </c>
      <c r="B146451" s="1" t="s">
        <v>146057</v>
      </c>
      <c r="C146451" s="1" t="s">
        <v>60</v>
      </c>
    </row>
    <row r="146452" spans="1:3" x14ac:dyDescent="0.2">
      <c r="A146452" s="1">
        <v>171326</v>
      </c>
      <c r="B146452" s="1" t="s">
        <v>146058</v>
      </c>
      <c r="C146452" s="1" t="s">
        <v>5</v>
      </c>
    </row>
    <row r="146453" spans="1:3" x14ac:dyDescent="0.2">
      <c r="A146453" s="1">
        <v>171327</v>
      </c>
      <c r="B146453" s="1" t="s">
        <v>146059</v>
      </c>
      <c r="C146453" s="1" t="s">
        <v>5</v>
      </c>
    </row>
    <row r="146454" spans="1:3" x14ac:dyDescent="0.2">
      <c r="A146454" s="1">
        <v>171328</v>
      </c>
      <c r="B146454" s="1" t="s">
        <v>146060</v>
      </c>
      <c r="C146454" s="1" t="s">
        <v>60</v>
      </c>
    </row>
    <row r="146455" spans="1:3" x14ac:dyDescent="0.2">
      <c r="A146455" s="1">
        <v>171329</v>
      </c>
      <c r="B146455" s="1" t="s">
        <v>146061</v>
      </c>
      <c r="C146455" s="1" t="s">
        <v>60</v>
      </c>
    </row>
    <row r="146456" spans="1:3" x14ac:dyDescent="0.2">
      <c r="A146456" s="1">
        <v>171330</v>
      </c>
      <c r="B146456" s="1" t="s">
        <v>146062</v>
      </c>
      <c r="C146456" s="1" t="s">
        <v>60</v>
      </c>
    </row>
    <row r="146457" spans="1:3" x14ac:dyDescent="0.2">
      <c r="A146457" s="1">
        <v>171331</v>
      </c>
      <c r="B146457" s="1" t="s">
        <v>146063</v>
      </c>
      <c r="C146457" s="1" t="s">
        <v>60</v>
      </c>
    </row>
    <row r="146458" spans="1:3" x14ac:dyDescent="0.2">
      <c r="A146458" s="1">
        <v>171332</v>
      </c>
      <c r="B146458" s="1" t="s">
        <v>146064</v>
      </c>
      <c r="C146458" s="1" t="s">
        <v>60</v>
      </c>
    </row>
    <row r="146459" spans="1:3" x14ac:dyDescent="0.2">
      <c r="A146459" s="1">
        <v>171334</v>
      </c>
      <c r="B146459" s="1" t="s">
        <v>146065</v>
      </c>
      <c r="C146459" s="1" t="s">
        <v>307</v>
      </c>
    </row>
    <row r="146460" spans="1:3" x14ac:dyDescent="0.2">
      <c r="A146460" s="1">
        <v>171335</v>
      </c>
      <c r="B146460" s="1" t="s">
        <v>146066</v>
      </c>
      <c r="C146460" s="1" t="s">
        <v>5</v>
      </c>
    </row>
    <row r="146461" spans="1:3" x14ac:dyDescent="0.2">
      <c r="A146461" s="1">
        <v>171336</v>
      </c>
      <c r="B146461" s="1" t="s">
        <v>146067</v>
      </c>
      <c r="C146461" s="1" t="s">
        <v>5</v>
      </c>
    </row>
    <row r="146462" spans="1:3" x14ac:dyDescent="0.2">
      <c r="A146462" s="1">
        <v>171337</v>
      </c>
      <c r="B146462" s="1" t="s">
        <v>146068</v>
      </c>
      <c r="C146462" s="1" t="s">
        <v>5</v>
      </c>
    </row>
    <row r="146463" spans="1:3" x14ac:dyDescent="0.2">
      <c r="A146463" s="1">
        <v>171338</v>
      </c>
      <c r="B146463" s="1" t="s">
        <v>146069</v>
      </c>
      <c r="C146463" s="1" t="s">
        <v>60</v>
      </c>
    </row>
    <row r="146464" spans="1:3" x14ac:dyDescent="0.2">
      <c r="A146464" s="1">
        <v>171349</v>
      </c>
      <c r="B146464" s="1" t="s">
        <v>146070</v>
      </c>
      <c r="C146464" s="1" t="s">
        <v>5</v>
      </c>
    </row>
    <row r="146465" spans="1:3" x14ac:dyDescent="0.2">
      <c r="A146465" s="1">
        <v>171350</v>
      </c>
      <c r="B146465" s="1" t="s">
        <v>146071</v>
      </c>
      <c r="C146465" s="1" t="s">
        <v>5</v>
      </c>
    </row>
    <row r="146466" spans="1:3" x14ac:dyDescent="0.2">
      <c r="A146466" s="1">
        <v>171351</v>
      </c>
      <c r="B146466" s="1" t="s">
        <v>146072</v>
      </c>
      <c r="C146466" s="1" t="s">
        <v>5</v>
      </c>
    </row>
    <row r="146467" spans="1:3" x14ac:dyDescent="0.2">
      <c r="A146467" s="1">
        <v>171352</v>
      </c>
      <c r="B146467" s="1" t="s">
        <v>146073</v>
      </c>
      <c r="C146467" s="1" t="s">
        <v>5</v>
      </c>
    </row>
    <row r="146468" spans="1:3" x14ac:dyDescent="0.2">
      <c r="A146468" s="1">
        <v>171353</v>
      </c>
      <c r="B146468" s="1" t="s">
        <v>146074</v>
      </c>
      <c r="C146468" s="1" t="s">
        <v>5</v>
      </c>
    </row>
    <row r="146469" spans="1:3" x14ac:dyDescent="0.2">
      <c r="A146469" s="1">
        <v>171354</v>
      </c>
      <c r="B146469" s="1" t="s">
        <v>146075</v>
      </c>
      <c r="C146469" s="1" t="s">
        <v>60</v>
      </c>
    </row>
    <row r="146470" spans="1:3" x14ac:dyDescent="0.2">
      <c r="A146470" s="1">
        <v>171355</v>
      </c>
      <c r="B146470" s="1" t="s">
        <v>146076</v>
      </c>
      <c r="C146470" s="1" t="s">
        <v>60</v>
      </c>
    </row>
    <row r="146471" spans="1:3" x14ac:dyDescent="0.2">
      <c r="A146471" s="1">
        <v>171356</v>
      </c>
      <c r="B146471" s="1" t="s">
        <v>146077</v>
      </c>
      <c r="C146471" s="1" t="s">
        <v>60</v>
      </c>
    </row>
    <row r="146472" spans="1:3" x14ac:dyDescent="0.2">
      <c r="A146472" s="1">
        <v>171357</v>
      </c>
      <c r="B146472" s="1" t="s">
        <v>146078</v>
      </c>
      <c r="C146472" s="1" t="s">
        <v>60</v>
      </c>
    </row>
    <row r="146473" spans="1:3" x14ac:dyDescent="0.2">
      <c r="A146473" s="1">
        <v>171358</v>
      </c>
      <c r="B146473" s="1" t="s">
        <v>146079</v>
      </c>
      <c r="C146473" s="1" t="s">
        <v>60</v>
      </c>
    </row>
    <row r="146474" spans="1:3" x14ac:dyDescent="0.2">
      <c r="A146474" s="1">
        <v>171359</v>
      </c>
      <c r="B146474" s="1" t="s">
        <v>146080</v>
      </c>
      <c r="C146474" s="1" t="s">
        <v>307</v>
      </c>
    </row>
    <row r="146475" spans="1:3" x14ac:dyDescent="0.2">
      <c r="A146475" s="1">
        <v>171360</v>
      </c>
      <c r="B146475" s="1" t="s">
        <v>146081</v>
      </c>
      <c r="C146475" s="1" t="s">
        <v>5</v>
      </c>
    </row>
    <row r="146476" spans="1:3" x14ac:dyDescent="0.2">
      <c r="A146476" s="1">
        <v>171361</v>
      </c>
      <c r="B146476" s="1" t="s">
        <v>146082</v>
      </c>
      <c r="C146476" s="1" t="s">
        <v>5</v>
      </c>
    </row>
    <row r="146477" spans="1:3" x14ac:dyDescent="0.2">
      <c r="A146477" s="1">
        <v>171362</v>
      </c>
      <c r="B146477" s="1" t="s">
        <v>146083</v>
      </c>
      <c r="C146477" s="1" t="s">
        <v>60</v>
      </c>
    </row>
    <row r="146478" spans="1:3" x14ac:dyDescent="0.2">
      <c r="A146478" s="1">
        <v>171363</v>
      </c>
      <c r="B146478" s="1" t="s">
        <v>146084</v>
      </c>
      <c r="C146478" s="1" t="s">
        <v>5</v>
      </c>
    </row>
    <row r="146479" spans="1:3" x14ac:dyDescent="0.2">
      <c r="A146479" s="1">
        <v>171364</v>
      </c>
      <c r="B146479" s="1" t="s">
        <v>146085</v>
      </c>
      <c r="C146479" s="1" t="s">
        <v>60</v>
      </c>
    </row>
    <row r="146480" spans="1:3" x14ac:dyDescent="0.2">
      <c r="A146480" s="1">
        <v>171365</v>
      </c>
      <c r="B146480" s="1" t="s">
        <v>146086</v>
      </c>
      <c r="C146480" s="1" t="s">
        <v>60</v>
      </c>
    </row>
    <row r="146481" spans="1:3" x14ac:dyDescent="0.2">
      <c r="A146481" s="1">
        <v>171366</v>
      </c>
      <c r="B146481" s="1" t="s">
        <v>146087</v>
      </c>
      <c r="C146481" s="1" t="s">
        <v>5</v>
      </c>
    </row>
    <row r="146482" spans="1:3" x14ac:dyDescent="0.2">
      <c r="A146482" s="1">
        <v>171367</v>
      </c>
      <c r="B146482" s="1" t="s">
        <v>146088</v>
      </c>
      <c r="C146482" s="1" t="s">
        <v>60</v>
      </c>
    </row>
    <row r="146483" spans="1:3" x14ac:dyDescent="0.2">
      <c r="A146483" s="1">
        <v>171368</v>
      </c>
      <c r="B146483" s="1" t="s">
        <v>146089</v>
      </c>
      <c r="C146483" s="1" t="s">
        <v>60</v>
      </c>
    </row>
    <row r="146484" spans="1:3" x14ac:dyDescent="0.2">
      <c r="A146484" s="1">
        <v>171369</v>
      </c>
      <c r="B146484" s="1" t="s">
        <v>146090</v>
      </c>
      <c r="C146484" s="1" t="s">
        <v>5</v>
      </c>
    </row>
    <row r="146485" spans="1:3" x14ac:dyDescent="0.2">
      <c r="A146485" s="1">
        <v>171370</v>
      </c>
      <c r="B146485" s="1" t="s">
        <v>146091</v>
      </c>
      <c r="C146485" s="1" t="s">
        <v>5</v>
      </c>
    </row>
    <row r="146486" spans="1:3" x14ac:dyDescent="0.2">
      <c r="A146486" s="1">
        <v>171371</v>
      </c>
      <c r="B146486" s="1" t="s">
        <v>146092</v>
      </c>
      <c r="C146486" s="1" t="s">
        <v>60</v>
      </c>
    </row>
    <row r="146487" spans="1:3" x14ac:dyDescent="0.2">
      <c r="A146487" s="1">
        <v>171373</v>
      </c>
      <c r="B146487" s="1" t="s">
        <v>146093</v>
      </c>
      <c r="C146487" s="1" t="s">
        <v>60</v>
      </c>
    </row>
    <row r="146488" spans="1:3" x14ac:dyDescent="0.2">
      <c r="A146488" s="1">
        <v>171374</v>
      </c>
      <c r="B146488" s="1" t="s">
        <v>146094</v>
      </c>
      <c r="C146488" s="1" t="s">
        <v>5</v>
      </c>
    </row>
    <row r="146489" spans="1:3" x14ac:dyDescent="0.2">
      <c r="A146489" s="1">
        <v>171375</v>
      </c>
      <c r="B146489" s="1" t="s">
        <v>146095</v>
      </c>
      <c r="C146489" s="1" t="s">
        <v>5</v>
      </c>
    </row>
    <row r="146490" spans="1:3" x14ac:dyDescent="0.2">
      <c r="A146490" s="1">
        <v>171376</v>
      </c>
      <c r="B146490" s="1" t="s">
        <v>146096</v>
      </c>
      <c r="C146490" s="1" t="s">
        <v>60</v>
      </c>
    </row>
    <row r="146491" spans="1:3" x14ac:dyDescent="0.2">
      <c r="A146491" s="1">
        <v>171377</v>
      </c>
      <c r="B146491" s="1" t="s">
        <v>146097</v>
      </c>
      <c r="C146491" s="1" t="s">
        <v>60</v>
      </c>
    </row>
    <row r="146492" spans="1:3" x14ac:dyDescent="0.2">
      <c r="A146492" s="1">
        <v>171378</v>
      </c>
      <c r="B146492" s="1" t="s">
        <v>146098</v>
      </c>
      <c r="C146492" s="1" t="s">
        <v>60</v>
      </c>
    </row>
    <row r="146493" spans="1:3" x14ac:dyDescent="0.2">
      <c r="A146493" s="1">
        <v>171379</v>
      </c>
      <c r="B146493" s="1" t="s">
        <v>146099</v>
      </c>
      <c r="C146493" s="1" t="s">
        <v>5</v>
      </c>
    </row>
    <row r="146494" spans="1:3" x14ac:dyDescent="0.2">
      <c r="A146494" s="1">
        <v>171380</v>
      </c>
      <c r="B146494" s="1" t="s">
        <v>146100</v>
      </c>
      <c r="C146494" s="1" t="s">
        <v>5</v>
      </c>
    </row>
    <row r="146495" spans="1:3" x14ac:dyDescent="0.2">
      <c r="A146495" s="1">
        <v>171381</v>
      </c>
      <c r="B146495" s="1" t="s">
        <v>146101</v>
      </c>
      <c r="C146495" s="1" t="s">
        <v>60</v>
      </c>
    </row>
    <row r="146496" spans="1:3" x14ac:dyDescent="0.2">
      <c r="A146496" s="1">
        <v>171382</v>
      </c>
      <c r="B146496" s="1" t="s">
        <v>146102</v>
      </c>
      <c r="C146496" s="1" t="s">
        <v>60</v>
      </c>
    </row>
    <row r="146497" spans="1:3" x14ac:dyDescent="0.2">
      <c r="A146497" s="1">
        <v>171383</v>
      </c>
      <c r="B146497" s="1" t="s">
        <v>146103</v>
      </c>
      <c r="C146497" s="1" t="s">
        <v>5</v>
      </c>
    </row>
    <row r="146498" spans="1:3" x14ac:dyDescent="0.2">
      <c r="A146498" s="1">
        <v>171385</v>
      </c>
      <c r="B146498" s="1" t="s">
        <v>146104</v>
      </c>
      <c r="C146498" s="1" t="s">
        <v>5</v>
      </c>
    </row>
    <row r="146499" spans="1:3" x14ac:dyDescent="0.2">
      <c r="A146499" s="1">
        <v>171386</v>
      </c>
      <c r="B146499" s="1" t="s">
        <v>146105</v>
      </c>
      <c r="C146499" s="1" t="s">
        <v>60</v>
      </c>
    </row>
    <row r="146500" spans="1:3" x14ac:dyDescent="0.2">
      <c r="A146500" s="1">
        <v>171387</v>
      </c>
      <c r="B146500" s="1" t="s">
        <v>146106</v>
      </c>
      <c r="C146500" s="1" t="s">
        <v>60</v>
      </c>
    </row>
    <row r="146501" spans="1:3" x14ac:dyDescent="0.2">
      <c r="A146501" s="1">
        <v>171388</v>
      </c>
      <c r="B146501" s="1" t="s">
        <v>146107</v>
      </c>
      <c r="C146501" s="1" t="s">
        <v>5</v>
      </c>
    </row>
    <row r="146502" spans="1:3" x14ac:dyDescent="0.2">
      <c r="A146502" s="1">
        <v>171389</v>
      </c>
      <c r="B146502" s="1" t="s">
        <v>146108</v>
      </c>
      <c r="C146502" s="1" t="s">
        <v>60</v>
      </c>
    </row>
    <row r="146503" spans="1:3" x14ac:dyDescent="0.2">
      <c r="A146503" s="1">
        <v>171390</v>
      </c>
      <c r="B146503" s="1" t="s">
        <v>146109</v>
      </c>
      <c r="C146503" s="1" t="s">
        <v>60</v>
      </c>
    </row>
    <row r="146504" spans="1:3" x14ac:dyDescent="0.2">
      <c r="A146504" s="1">
        <v>171391</v>
      </c>
      <c r="B146504" s="1" t="s">
        <v>146110</v>
      </c>
      <c r="C146504" s="1" t="s">
        <v>60</v>
      </c>
    </row>
    <row r="146505" spans="1:3" x14ac:dyDescent="0.2">
      <c r="A146505" s="1">
        <v>171392</v>
      </c>
      <c r="B146505" s="1" t="s">
        <v>146111</v>
      </c>
      <c r="C146505" s="1" t="s">
        <v>5</v>
      </c>
    </row>
    <row r="146506" spans="1:3" x14ac:dyDescent="0.2">
      <c r="A146506" s="1">
        <v>171393</v>
      </c>
      <c r="B146506" s="1" t="s">
        <v>146112</v>
      </c>
      <c r="C146506" s="1" t="s">
        <v>60</v>
      </c>
    </row>
    <row r="146507" spans="1:3" x14ac:dyDescent="0.2">
      <c r="A146507" s="1">
        <v>171394</v>
      </c>
      <c r="B146507" s="1" t="s">
        <v>146113</v>
      </c>
      <c r="C146507" s="1" t="s">
        <v>60</v>
      </c>
    </row>
    <row r="146508" spans="1:3" x14ac:dyDescent="0.2">
      <c r="A146508" s="1">
        <v>171395</v>
      </c>
      <c r="B146508" s="1" t="s">
        <v>146114</v>
      </c>
      <c r="C146508" s="1" t="s">
        <v>60</v>
      </c>
    </row>
    <row r="146509" spans="1:3" x14ac:dyDescent="0.2">
      <c r="A146509" s="1">
        <v>171396</v>
      </c>
      <c r="B146509" s="1" t="s">
        <v>146115</v>
      </c>
      <c r="C146509" s="1" t="s">
        <v>60</v>
      </c>
    </row>
    <row r="146510" spans="1:3" x14ac:dyDescent="0.2">
      <c r="A146510" s="1">
        <v>171397</v>
      </c>
      <c r="B146510" s="1" t="s">
        <v>146116</v>
      </c>
      <c r="C146510" s="1" t="s">
        <v>60</v>
      </c>
    </row>
    <row r="146511" spans="1:3" x14ac:dyDescent="0.2">
      <c r="A146511" s="1">
        <v>171398</v>
      </c>
      <c r="B146511" s="1" t="s">
        <v>146117</v>
      </c>
      <c r="C146511" s="1" t="s">
        <v>5</v>
      </c>
    </row>
    <row r="146512" spans="1:3" x14ac:dyDescent="0.2">
      <c r="A146512" s="1">
        <v>171399</v>
      </c>
      <c r="B146512" s="1" t="s">
        <v>146118</v>
      </c>
      <c r="C146512" s="1" t="s">
        <v>60</v>
      </c>
    </row>
    <row r="146513" spans="1:3" x14ac:dyDescent="0.2">
      <c r="A146513" s="1">
        <v>171400</v>
      </c>
      <c r="B146513" s="1" t="s">
        <v>146119</v>
      </c>
      <c r="C146513" s="1" t="s">
        <v>5</v>
      </c>
    </row>
    <row r="146514" spans="1:3" x14ac:dyDescent="0.2">
      <c r="A146514" s="1">
        <v>171401</v>
      </c>
      <c r="B146514" s="1" t="s">
        <v>146120</v>
      </c>
      <c r="C146514" s="1" t="s">
        <v>60</v>
      </c>
    </row>
    <row r="146515" spans="1:3" x14ac:dyDescent="0.2">
      <c r="A146515" s="1">
        <v>171402</v>
      </c>
      <c r="B146515" s="1" t="s">
        <v>146121</v>
      </c>
      <c r="C146515" s="1" t="s">
        <v>60</v>
      </c>
    </row>
    <row r="146516" spans="1:3" x14ac:dyDescent="0.2">
      <c r="A146516" s="1">
        <v>171403</v>
      </c>
      <c r="B146516" s="1" t="s">
        <v>146122</v>
      </c>
      <c r="C146516" s="1" t="s">
        <v>60</v>
      </c>
    </row>
    <row r="146517" spans="1:3" x14ac:dyDescent="0.2">
      <c r="A146517" s="1">
        <v>171404</v>
      </c>
      <c r="B146517" s="1" t="s">
        <v>146123</v>
      </c>
      <c r="C146517" s="1" t="s">
        <v>60</v>
      </c>
    </row>
    <row r="146518" spans="1:3" x14ac:dyDescent="0.2">
      <c r="A146518" s="1">
        <v>171405</v>
      </c>
      <c r="B146518" s="1" t="s">
        <v>146124</v>
      </c>
      <c r="C146518" s="1" t="s">
        <v>60</v>
      </c>
    </row>
    <row r="146519" spans="1:3" x14ac:dyDescent="0.2">
      <c r="A146519" s="1">
        <v>171406</v>
      </c>
      <c r="B146519" s="1" t="s">
        <v>146125</v>
      </c>
      <c r="C146519" s="1" t="s">
        <v>5</v>
      </c>
    </row>
    <row r="146520" spans="1:3" x14ac:dyDescent="0.2">
      <c r="A146520" s="1">
        <v>171407</v>
      </c>
      <c r="B146520" s="1" t="s">
        <v>146126</v>
      </c>
      <c r="C146520" s="1" t="s">
        <v>60</v>
      </c>
    </row>
    <row r="146521" spans="1:3" x14ac:dyDescent="0.2">
      <c r="A146521" s="1">
        <v>171408</v>
      </c>
      <c r="B146521" s="1" t="s">
        <v>146127</v>
      </c>
      <c r="C146521" s="1" t="s">
        <v>60</v>
      </c>
    </row>
    <row r="146522" spans="1:3" x14ac:dyDescent="0.2">
      <c r="A146522" s="1">
        <v>171419</v>
      </c>
      <c r="B146522" s="1" t="s">
        <v>146128</v>
      </c>
      <c r="C146522" s="1" t="s">
        <v>60</v>
      </c>
    </row>
    <row r="146523" spans="1:3" x14ac:dyDescent="0.2">
      <c r="A146523" s="1">
        <v>171420</v>
      </c>
      <c r="B146523" s="1" t="s">
        <v>146129</v>
      </c>
      <c r="C146523" s="1" t="s">
        <v>60</v>
      </c>
    </row>
    <row r="146524" spans="1:3" x14ac:dyDescent="0.2">
      <c r="A146524" s="1">
        <v>171421</v>
      </c>
      <c r="B146524" s="1" t="s">
        <v>146130</v>
      </c>
      <c r="C146524" s="1" t="s">
        <v>5</v>
      </c>
    </row>
    <row r="146525" spans="1:3" x14ac:dyDescent="0.2">
      <c r="A146525" s="1">
        <v>171422</v>
      </c>
      <c r="B146525" s="1" t="s">
        <v>146131</v>
      </c>
      <c r="C146525" s="1" t="s">
        <v>5</v>
      </c>
    </row>
    <row r="146526" spans="1:3" x14ac:dyDescent="0.2">
      <c r="A146526" s="1">
        <v>171423</v>
      </c>
      <c r="B146526" s="1" t="s">
        <v>146132</v>
      </c>
      <c r="C146526" s="1" t="s">
        <v>5</v>
      </c>
    </row>
    <row r="146527" spans="1:3" x14ac:dyDescent="0.2">
      <c r="A146527" s="1">
        <v>171424</v>
      </c>
      <c r="B146527" s="1" t="s">
        <v>146133</v>
      </c>
      <c r="C146527" s="1" t="s">
        <v>60</v>
      </c>
    </row>
    <row r="146528" spans="1:3" x14ac:dyDescent="0.2">
      <c r="A146528" s="1">
        <v>171425</v>
      </c>
      <c r="B146528" s="1" t="s">
        <v>146134</v>
      </c>
      <c r="C146528" s="1" t="s">
        <v>60</v>
      </c>
    </row>
    <row r="146529" spans="1:3" x14ac:dyDescent="0.2">
      <c r="A146529" s="1">
        <v>171426</v>
      </c>
      <c r="B146529" s="1" t="s">
        <v>146135</v>
      </c>
      <c r="C146529" s="1" t="s">
        <v>60</v>
      </c>
    </row>
    <row r="146530" spans="1:3" x14ac:dyDescent="0.2">
      <c r="A146530" s="1">
        <v>171427</v>
      </c>
      <c r="B146530" s="1" t="s">
        <v>146136</v>
      </c>
      <c r="C146530" s="1" t="s">
        <v>60</v>
      </c>
    </row>
    <row r="146531" spans="1:3" x14ac:dyDescent="0.2">
      <c r="A146531" s="1">
        <v>171428</v>
      </c>
      <c r="B146531" s="1" t="s">
        <v>146137</v>
      </c>
      <c r="C146531" s="1" t="s">
        <v>60</v>
      </c>
    </row>
    <row r="146532" spans="1:3" x14ac:dyDescent="0.2">
      <c r="A146532" s="1">
        <v>171429</v>
      </c>
      <c r="B146532" s="1" t="s">
        <v>146138</v>
      </c>
      <c r="C146532" s="1" t="s">
        <v>5</v>
      </c>
    </row>
    <row r="146533" spans="1:3" x14ac:dyDescent="0.2">
      <c r="A146533" s="1">
        <v>171430</v>
      </c>
      <c r="B146533" s="1" t="s">
        <v>146139</v>
      </c>
      <c r="C146533" s="1" t="s">
        <v>60</v>
      </c>
    </row>
    <row r="146534" spans="1:3" x14ac:dyDescent="0.2">
      <c r="A146534" s="1">
        <v>171431</v>
      </c>
      <c r="B146534" s="1" t="s">
        <v>146140</v>
      </c>
      <c r="C146534" s="1" t="s">
        <v>5</v>
      </c>
    </row>
    <row r="146535" spans="1:3" x14ac:dyDescent="0.2">
      <c r="A146535" s="1">
        <v>171432</v>
      </c>
      <c r="B146535" s="1" t="s">
        <v>146141</v>
      </c>
      <c r="C146535" s="1" t="s">
        <v>60</v>
      </c>
    </row>
    <row r="146536" spans="1:3" x14ac:dyDescent="0.2">
      <c r="A146536" s="1">
        <v>171433</v>
      </c>
      <c r="B146536" s="1" t="s">
        <v>146142</v>
      </c>
      <c r="C146536" s="1" t="s">
        <v>5</v>
      </c>
    </row>
    <row r="146537" spans="1:3" x14ac:dyDescent="0.2">
      <c r="A146537" s="1">
        <v>171434</v>
      </c>
      <c r="B146537" s="1" t="s">
        <v>146143</v>
      </c>
      <c r="C146537" s="1" t="s">
        <v>307</v>
      </c>
    </row>
    <row r="146538" spans="1:3" x14ac:dyDescent="0.2">
      <c r="A146538" s="1">
        <v>171435</v>
      </c>
      <c r="B146538" s="1" t="s">
        <v>146144</v>
      </c>
      <c r="C146538" s="1" t="s">
        <v>60</v>
      </c>
    </row>
    <row r="146539" spans="1:3" x14ac:dyDescent="0.2">
      <c r="A146539" s="1">
        <v>171436</v>
      </c>
      <c r="B146539" s="1" t="s">
        <v>146145</v>
      </c>
      <c r="C146539" s="1" t="s">
        <v>60</v>
      </c>
    </row>
    <row r="146540" spans="1:3" x14ac:dyDescent="0.2">
      <c r="A146540" s="1">
        <v>171437</v>
      </c>
      <c r="B146540" s="1" t="s">
        <v>146146</v>
      </c>
      <c r="C146540" s="1" t="s">
        <v>60</v>
      </c>
    </row>
    <row r="146541" spans="1:3" x14ac:dyDescent="0.2">
      <c r="A146541" s="1">
        <v>171438</v>
      </c>
      <c r="B146541" s="1" t="s">
        <v>146147</v>
      </c>
      <c r="C146541" s="1" t="s">
        <v>60</v>
      </c>
    </row>
    <row r="146542" spans="1:3" x14ac:dyDescent="0.2">
      <c r="A146542" s="1">
        <v>171450</v>
      </c>
      <c r="B146542" s="1" t="s">
        <v>146148</v>
      </c>
      <c r="C146542" s="1" t="s">
        <v>60</v>
      </c>
    </row>
    <row r="146543" spans="1:3" x14ac:dyDescent="0.2">
      <c r="A146543" s="1">
        <v>171451</v>
      </c>
      <c r="B146543" s="1" t="s">
        <v>146149</v>
      </c>
      <c r="C146543" s="1" t="s">
        <v>60</v>
      </c>
    </row>
    <row r="146544" spans="1:3" x14ac:dyDescent="0.2">
      <c r="A146544" s="1">
        <v>171452</v>
      </c>
      <c r="B146544" s="1" t="s">
        <v>146150</v>
      </c>
      <c r="C146544" s="1" t="s">
        <v>60</v>
      </c>
    </row>
    <row r="146545" spans="1:3" x14ac:dyDescent="0.2">
      <c r="A146545" s="1">
        <v>171455</v>
      </c>
      <c r="B146545" s="1" t="s">
        <v>146151</v>
      </c>
      <c r="C146545" s="1" t="s">
        <v>60</v>
      </c>
    </row>
    <row r="146546" spans="1:3" x14ac:dyDescent="0.2">
      <c r="A146546" s="1">
        <v>171457</v>
      </c>
      <c r="B146546" s="1" t="s">
        <v>146152</v>
      </c>
      <c r="C146546" s="1" t="s">
        <v>5</v>
      </c>
    </row>
    <row r="146547" spans="1:3" x14ac:dyDescent="0.2">
      <c r="A146547" s="1">
        <v>171459</v>
      </c>
      <c r="B146547" s="1" t="s">
        <v>146153</v>
      </c>
      <c r="C146547" s="1" t="s">
        <v>60</v>
      </c>
    </row>
    <row r="146548" spans="1:3" x14ac:dyDescent="0.2">
      <c r="A146548" s="1">
        <v>171461</v>
      </c>
      <c r="B146548" s="1" t="s">
        <v>146154</v>
      </c>
      <c r="C146548" s="1" t="s">
        <v>60</v>
      </c>
    </row>
    <row r="146549" spans="1:3" x14ac:dyDescent="0.2">
      <c r="A146549" s="1">
        <v>171462</v>
      </c>
      <c r="B146549" s="1" t="s">
        <v>146155</v>
      </c>
      <c r="C146549" s="1" t="s">
        <v>60</v>
      </c>
    </row>
    <row r="146550" spans="1:3" x14ac:dyDescent="0.2">
      <c r="A146550" s="1">
        <v>171463</v>
      </c>
      <c r="B146550" s="1" t="s">
        <v>146156</v>
      </c>
      <c r="C146550" s="1" t="s">
        <v>5</v>
      </c>
    </row>
    <row r="146551" spans="1:3" x14ac:dyDescent="0.2">
      <c r="A146551" s="1">
        <v>171464</v>
      </c>
      <c r="B146551" s="1" t="s">
        <v>146157</v>
      </c>
      <c r="C146551" s="1" t="s">
        <v>5</v>
      </c>
    </row>
    <row r="146552" spans="1:3" x14ac:dyDescent="0.2">
      <c r="A146552" s="1">
        <v>171465</v>
      </c>
      <c r="B146552" s="1" t="s">
        <v>146158</v>
      </c>
      <c r="C146552" s="1" t="s">
        <v>5</v>
      </c>
    </row>
    <row r="146553" spans="1:3" x14ac:dyDescent="0.2">
      <c r="A146553" s="1">
        <v>171466</v>
      </c>
      <c r="B146553" s="1" t="s">
        <v>146159</v>
      </c>
      <c r="C146553" s="1" t="s">
        <v>5</v>
      </c>
    </row>
    <row r="146554" spans="1:3" x14ac:dyDescent="0.2">
      <c r="A146554" s="1">
        <v>171467</v>
      </c>
      <c r="B146554" s="1" t="s">
        <v>146160</v>
      </c>
      <c r="C146554" s="1" t="s">
        <v>5</v>
      </c>
    </row>
    <row r="146555" spans="1:3" x14ac:dyDescent="0.2">
      <c r="A146555" s="1">
        <v>171468</v>
      </c>
      <c r="B146555" s="1" t="s">
        <v>146161</v>
      </c>
      <c r="C146555" s="1" t="s">
        <v>60</v>
      </c>
    </row>
    <row r="146556" spans="1:3" x14ac:dyDescent="0.2">
      <c r="A146556" s="1">
        <v>171469</v>
      </c>
      <c r="B146556" s="1" t="s">
        <v>146162</v>
      </c>
      <c r="C146556" s="1" t="s">
        <v>60</v>
      </c>
    </row>
    <row r="146557" spans="1:3" x14ac:dyDescent="0.2">
      <c r="A146557" s="1">
        <v>171470</v>
      </c>
      <c r="B146557" s="1" t="s">
        <v>146163</v>
      </c>
      <c r="C146557" s="1" t="s">
        <v>60</v>
      </c>
    </row>
    <row r="146558" spans="1:3" x14ac:dyDescent="0.2">
      <c r="A146558" s="1">
        <v>171471</v>
      </c>
      <c r="B146558" s="1" t="s">
        <v>146164</v>
      </c>
      <c r="C146558" s="1" t="s">
        <v>5</v>
      </c>
    </row>
    <row r="146559" spans="1:3" x14ac:dyDescent="0.2">
      <c r="A146559" s="1">
        <v>171472</v>
      </c>
      <c r="B146559" s="1" t="s">
        <v>146165</v>
      </c>
      <c r="C146559" s="1" t="s">
        <v>60</v>
      </c>
    </row>
    <row r="146560" spans="1:3" x14ac:dyDescent="0.2">
      <c r="A146560" s="1">
        <v>171473</v>
      </c>
      <c r="B146560" s="1" t="s">
        <v>146166</v>
      </c>
      <c r="C146560" s="1" t="s">
        <v>60</v>
      </c>
    </row>
    <row r="146561" spans="1:3" x14ac:dyDescent="0.2">
      <c r="A146561" s="1">
        <v>171474</v>
      </c>
      <c r="B146561" s="1" t="s">
        <v>146167</v>
      </c>
      <c r="C146561" s="1" t="s">
        <v>60</v>
      </c>
    </row>
    <row r="146562" spans="1:3" x14ac:dyDescent="0.2">
      <c r="A146562" s="1">
        <v>171475</v>
      </c>
      <c r="B146562" s="1" t="s">
        <v>146168</v>
      </c>
      <c r="C146562" s="1" t="s">
        <v>60</v>
      </c>
    </row>
    <row r="146563" spans="1:3" x14ac:dyDescent="0.2">
      <c r="A146563" s="1">
        <v>171476</v>
      </c>
      <c r="B146563" s="1" t="s">
        <v>146169</v>
      </c>
      <c r="C146563" s="1" t="s">
        <v>60</v>
      </c>
    </row>
    <row r="146564" spans="1:3" x14ac:dyDescent="0.2">
      <c r="A146564" s="1">
        <v>171477</v>
      </c>
      <c r="B146564" s="1" t="s">
        <v>146170</v>
      </c>
      <c r="C146564" s="1" t="s">
        <v>60</v>
      </c>
    </row>
    <row r="146565" spans="1:3" x14ac:dyDescent="0.2">
      <c r="A146565" s="1">
        <v>171478</v>
      </c>
      <c r="B146565" s="1" t="s">
        <v>146171</v>
      </c>
      <c r="C146565" s="1" t="s">
        <v>60</v>
      </c>
    </row>
    <row r="146566" spans="1:3" x14ac:dyDescent="0.2">
      <c r="A146566" s="1">
        <v>171489</v>
      </c>
      <c r="B146566" s="1" t="s">
        <v>146172</v>
      </c>
      <c r="C146566" s="1" t="s">
        <v>60</v>
      </c>
    </row>
    <row r="146567" spans="1:3" x14ac:dyDescent="0.2">
      <c r="A146567" s="1">
        <v>171490</v>
      </c>
      <c r="B146567" s="1" t="s">
        <v>146173</v>
      </c>
      <c r="C146567" s="1" t="s">
        <v>60</v>
      </c>
    </row>
    <row r="146568" spans="1:3" x14ac:dyDescent="0.2">
      <c r="A146568" s="1">
        <v>171491</v>
      </c>
      <c r="B146568" s="1" t="s">
        <v>146174</v>
      </c>
      <c r="C146568" s="1" t="s">
        <v>60</v>
      </c>
    </row>
    <row r="146569" spans="1:3" x14ac:dyDescent="0.2">
      <c r="A146569" s="1">
        <v>171492</v>
      </c>
      <c r="B146569" s="1" t="s">
        <v>146175</v>
      </c>
      <c r="C146569" s="1" t="s">
        <v>60</v>
      </c>
    </row>
    <row r="146570" spans="1:3" x14ac:dyDescent="0.2">
      <c r="A146570" s="1">
        <v>171493</v>
      </c>
      <c r="B146570" s="1" t="s">
        <v>146176</v>
      </c>
      <c r="C146570" s="1" t="s">
        <v>60</v>
      </c>
    </row>
    <row r="146571" spans="1:3" x14ac:dyDescent="0.2">
      <c r="A146571" s="1">
        <v>171494</v>
      </c>
      <c r="B146571" s="1" t="s">
        <v>146177</v>
      </c>
      <c r="C146571" s="1" t="s">
        <v>60</v>
      </c>
    </row>
    <row r="146572" spans="1:3" x14ac:dyDescent="0.2">
      <c r="A146572" s="1">
        <v>171495</v>
      </c>
      <c r="B146572" s="1" t="s">
        <v>146178</v>
      </c>
      <c r="C146572" s="1" t="s">
        <v>60</v>
      </c>
    </row>
    <row r="146573" spans="1:3" x14ac:dyDescent="0.2">
      <c r="A146573" s="1">
        <v>171496</v>
      </c>
      <c r="B146573" s="1" t="s">
        <v>146179</v>
      </c>
      <c r="C146573" s="1" t="s">
        <v>60</v>
      </c>
    </row>
    <row r="146574" spans="1:3" x14ac:dyDescent="0.2">
      <c r="A146574" s="1">
        <v>171497</v>
      </c>
      <c r="B146574" s="1" t="s">
        <v>146180</v>
      </c>
      <c r="C146574" s="1" t="s">
        <v>60</v>
      </c>
    </row>
    <row r="146575" spans="1:3" x14ac:dyDescent="0.2">
      <c r="A146575" s="1">
        <v>171498</v>
      </c>
      <c r="B146575" s="1" t="s">
        <v>146181</v>
      </c>
      <c r="C146575" s="1" t="s">
        <v>60</v>
      </c>
    </row>
    <row r="146576" spans="1:3" x14ac:dyDescent="0.2">
      <c r="A146576" s="1">
        <v>171519</v>
      </c>
      <c r="B146576" s="1" t="s">
        <v>146182</v>
      </c>
      <c r="C146576" s="1" t="s">
        <v>5</v>
      </c>
    </row>
    <row r="146577" spans="1:3" x14ac:dyDescent="0.2">
      <c r="A146577" s="1">
        <v>171520</v>
      </c>
      <c r="B146577" s="1" t="s">
        <v>146183</v>
      </c>
      <c r="C146577" s="1" t="s">
        <v>5</v>
      </c>
    </row>
    <row r="146578" spans="1:3" x14ac:dyDescent="0.2">
      <c r="A146578" s="1">
        <v>171521</v>
      </c>
      <c r="B146578" s="1" t="s">
        <v>146184</v>
      </c>
      <c r="C146578" s="1" t="s">
        <v>5</v>
      </c>
    </row>
    <row r="146579" spans="1:3" x14ac:dyDescent="0.2">
      <c r="A146579" s="1">
        <v>171523</v>
      </c>
      <c r="B146579" s="1" t="s">
        <v>146185</v>
      </c>
      <c r="C146579" s="1" t="s">
        <v>5</v>
      </c>
    </row>
    <row r="146580" spans="1:3" x14ac:dyDescent="0.2">
      <c r="A146580" s="1">
        <v>171527</v>
      </c>
      <c r="B146580" s="1" t="s">
        <v>146186</v>
      </c>
      <c r="C146580" s="1" t="s">
        <v>5</v>
      </c>
    </row>
    <row r="146581" spans="1:3" x14ac:dyDescent="0.2">
      <c r="A146581" s="1">
        <v>171528</v>
      </c>
      <c r="B146581" s="1" t="s">
        <v>146187</v>
      </c>
      <c r="C146581" s="1" t="s">
        <v>5</v>
      </c>
    </row>
    <row r="146582" spans="1:3" x14ac:dyDescent="0.2">
      <c r="A146582" s="1">
        <v>171529</v>
      </c>
      <c r="B146582" s="1" t="s">
        <v>146188</v>
      </c>
      <c r="C146582" s="1" t="s">
        <v>5</v>
      </c>
    </row>
    <row r="146583" spans="1:3" x14ac:dyDescent="0.2">
      <c r="A146583" s="1">
        <v>171531</v>
      </c>
      <c r="B146583" s="1" t="s">
        <v>146189</v>
      </c>
      <c r="C146583" s="1" t="s">
        <v>5</v>
      </c>
    </row>
    <row r="146584" spans="1:3" x14ac:dyDescent="0.2">
      <c r="A146584" s="1">
        <v>171532</v>
      </c>
      <c r="B146584" s="1" t="s">
        <v>146190</v>
      </c>
      <c r="C146584" s="1" t="s">
        <v>5</v>
      </c>
    </row>
    <row r="146585" spans="1:3" x14ac:dyDescent="0.2">
      <c r="A146585" s="1">
        <v>171539</v>
      </c>
      <c r="B146585" s="1" t="s">
        <v>146191</v>
      </c>
      <c r="C146585" s="1" t="s">
        <v>5</v>
      </c>
    </row>
    <row r="146586" spans="1:3" x14ac:dyDescent="0.2">
      <c r="A146586" s="1">
        <v>171547</v>
      </c>
      <c r="B146586" s="1" t="s">
        <v>146192</v>
      </c>
      <c r="C146586" s="1" t="s">
        <v>5</v>
      </c>
    </row>
    <row r="146587" spans="1:3" x14ac:dyDescent="0.2">
      <c r="A146587" s="1">
        <v>171548</v>
      </c>
      <c r="B146587" s="1" t="s">
        <v>146193</v>
      </c>
      <c r="C146587" s="1" t="s">
        <v>5</v>
      </c>
    </row>
    <row r="146588" spans="1:3" x14ac:dyDescent="0.2">
      <c r="A146588" s="1">
        <v>171549</v>
      </c>
      <c r="B146588" s="1" t="s">
        <v>146194</v>
      </c>
      <c r="C146588" s="1" t="s">
        <v>60</v>
      </c>
    </row>
    <row r="146589" spans="1:3" x14ac:dyDescent="0.2">
      <c r="A146589" s="1">
        <v>171550</v>
      </c>
      <c r="B146589" s="1" t="s">
        <v>146195</v>
      </c>
      <c r="C146589" s="1" t="s">
        <v>60</v>
      </c>
    </row>
    <row r="146590" spans="1:3" x14ac:dyDescent="0.2">
      <c r="A146590" s="1">
        <v>171557</v>
      </c>
      <c r="B146590" s="1" t="s">
        <v>146196</v>
      </c>
      <c r="C146590" s="1" t="s">
        <v>60</v>
      </c>
    </row>
    <row r="146591" spans="1:3" x14ac:dyDescent="0.2">
      <c r="A146591" s="1">
        <v>171558</v>
      </c>
      <c r="B146591" s="1" t="s">
        <v>146197</v>
      </c>
      <c r="C146591" s="1" t="s">
        <v>307</v>
      </c>
    </row>
    <row r="146592" spans="1:3" x14ac:dyDescent="0.2">
      <c r="A146592" s="1">
        <v>171569</v>
      </c>
      <c r="B146592" s="1" t="s">
        <v>146198</v>
      </c>
      <c r="C146592" s="1" t="s">
        <v>60</v>
      </c>
    </row>
    <row r="146593" spans="1:3" x14ac:dyDescent="0.2">
      <c r="A146593" s="1">
        <v>171570</v>
      </c>
      <c r="B146593" s="1" t="s">
        <v>146199</v>
      </c>
      <c r="C146593" s="1" t="s">
        <v>5</v>
      </c>
    </row>
    <row r="146594" spans="1:3" x14ac:dyDescent="0.2">
      <c r="A146594" s="1">
        <v>171573</v>
      </c>
      <c r="B146594" s="1" t="s">
        <v>146200</v>
      </c>
      <c r="C146594" s="1" t="s">
        <v>5</v>
      </c>
    </row>
    <row r="146595" spans="1:3" x14ac:dyDescent="0.2">
      <c r="A146595" s="1">
        <v>171590</v>
      </c>
      <c r="B146595" s="1" t="s">
        <v>146201</v>
      </c>
      <c r="C146595" s="1" t="s">
        <v>5</v>
      </c>
    </row>
    <row r="146596" spans="1:3" x14ac:dyDescent="0.2">
      <c r="A146596" s="1">
        <v>171591</v>
      </c>
      <c r="B146596" s="1" t="s">
        <v>146202</v>
      </c>
      <c r="C146596" s="1" t="s">
        <v>5</v>
      </c>
    </row>
    <row r="146597" spans="1:3" x14ac:dyDescent="0.2">
      <c r="A146597" s="1">
        <v>171592</v>
      </c>
      <c r="B146597" s="1" t="s">
        <v>146203</v>
      </c>
      <c r="C146597" s="1" t="s">
        <v>5</v>
      </c>
    </row>
    <row r="146598" spans="1:3" x14ac:dyDescent="0.2">
      <c r="A146598" s="1">
        <v>171593</v>
      </c>
      <c r="B146598" s="1" t="s">
        <v>146204</v>
      </c>
      <c r="C146598" s="1" t="s">
        <v>5</v>
      </c>
    </row>
    <row r="146599" spans="1:3" x14ac:dyDescent="0.2">
      <c r="A146599" s="1">
        <v>171595</v>
      </c>
      <c r="B146599" s="1" t="s">
        <v>146205</v>
      </c>
      <c r="C146599" s="1" t="s">
        <v>5</v>
      </c>
    </row>
    <row r="146600" spans="1:3" x14ac:dyDescent="0.2">
      <c r="A146600" s="1">
        <v>171597</v>
      </c>
      <c r="B146600" s="1" t="s">
        <v>146206</v>
      </c>
      <c r="C146600" s="1" t="s">
        <v>60</v>
      </c>
    </row>
    <row r="146601" spans="1:3" x14ac:dyDescent="0.2">
      <c r="A146601" s="1">
        <v>171598</v>
      </c>
      <c r="B146601" s="1" t="s">
        <v>146207</v>
      </c>
      <c r="C146601" s="1" t="s">
        <v>5</v>
      </c>
    </row>
    <row r="146602" spans="1:3" x14ac:dyDescent="0.2">
      <c r="A146602" s="1">
        <v>171609</v>
      </c>
      <c r="B146602" s="1" t="s">
        <v>146208</v>
      </c>
      <c r="C146602" s="1" t="s">
        <v>60</v>
      </c>
    </row>
    <row r="146603" spans="1:3" x14ac:dyDescent="0.2">
      <c r="A146603" s="1">
        <v>171610</v>
      </c>
      <c r="B146603" s="1" t="s">
        <v>146209</v>
      </c>
      <c r="C146603" s="1" t="s">
        <v>60</v>
      </c>
    </row>
    <row r="146604" spans="1:3" x14ac:dyDescent="0.2">
      <c r="A146604" s="1">
        <v>171611</v>
      </c>
      <c r="B146604" s="1" t="s">
        <v>146210</v>
      </c>
      <c r="C146604" s="1" t="s">
        <v>60</v>
      </c>
    </row>
    <row r="146605" spans="1:3" x14ac:dyDescent="0.2">
      <c r="A146605" s="1">
        <v>171612</v>
      </c>
      <c r="B146605" s="1" t="s">
        <v>146211</v>
      </c>
      <c r="C146605" s="1" t="s">
        <v>60</v>
      </c>
    </row>
    <row r="146606" spans="1:3" x14ac:dyDescent="0.2">
      <c r="A146606" s="1">
        <v>171613</v>
      </c>
      <c r="B146606" s="1" t="s">
        <v>146212</v>
      </c>
      <c r="C146606" s="1" t="s">
        <v>307</v>
      </c>
    </row>
    <row r="146607" spans="1:3" x14ac:dyDescent="0.2">
      <c r="A146607" s="1">
        <v>171614</v>
      </c>
      <c r="B146607" s="1" t="s">
        <v>146213</v>
      </c>
      <c r="C146607" s="1" t="s">
        <v>60</v>
      </c>
    </row>
    <row r="146608" spans="1:3" x14ac:dyDescent="0.2">
      <c r="A146608" s="1">
        <v>171615</v>
      </c>
      <c r="B146608" s="1" t="s">
        <v>146214</v>
      </c>
      <c r="C146608" s="1" t="s">
        <v>307</v>
      </c>
    </row>
    <row r="146609" spans="1:3" x14ac:dyDescent="0.2">
      <c r="A146609" s="1">
        <v>171616</v>
      </c>
      <c r="B146609" s="1" t="s">
        <v>146215</v>
      </c>
      <c r="C146609" s="1" t="s">
        <v>60</v>
      </c>
    </row>
    <row r="146610" spans="1:3" x14ac:dyDescent="0.2">
      <c r="A146610" s="1">
        <v>171617</v>
      </c>
      <c r="B146610" s="1" t="s">
        <v>146216</v>
      </c>
      <c r="C146610" s="1" t="s">
        <v>60</v>
      </c>
    </row>
    <row r="146611" spans="1:3" x14ac:dyDescent="0.2">
      <c r="A146611" s="1">
        <v>171618</v>
      </c>
      <c r="B146611" s="1" t="s">
        <v>146217</v>
      </c>
      <c r="C146611" s="1" t="s">
        <v>60</v>
      </c>
    </row>
    <row r="146612" spans="1:3" x14ac:dyDescent="0.2">
      <c r="A146612" s="1">
        <v>171619</v>
      </c>
      <c r="B146612" s="1" t="s">
        <v>146218</v>
      </c>
      <c r="C146612" s="1" t="s">
        <v>60</v>
      </c>
    </row>
    <row r="146613" spans="1:3" x14ac:dyDescent="0.2">
      <c r="A146613" s="1">
        <v>171620</v>
      </c>
      <c r="B146613" s="1" t="s">
        <v>146219</v>
      </c>
      <c r="C146613" s="1" t="s">
        <v>307</v>
      </c>
    </row>
    <row r="146614" spans="1:3" x14ac:dyDescent="0.2">
      <c r="A146614" s="1">
        <v>171621</v>
      </c>
      <c r="B146614" s="1" t="s">
        <v>146220</v>
      </c>
      <c r="C146614" s="1" t="s">
        <v>60</v>
      </c>
    </row>
    <row r="146615" spans="1:3" x14ac:dyDescent="0.2">
      <c r="A146615" s="1">
        <v>171622</v>
      </c>
      <c r="B146615" s="1" t="s">
        <v>146221</v>
      </c>
      <c r="C146615" s="1" t="s">
        <v>60</v>
      </c>
    </row>
    <row r="146616" spans="1:3" x14ac:dyDescent="0.2">
      <c r="A146616" s="1">
        <v>171623</v>
      </c>
      <c r="B146616" s="1" t="s">
        <v>146222</v>
      </c>
      <c r="C146616" s="1" t="s">
        <v>60</v>
      </c>
    </row>
    <row r="146617" spans="1:3" x14ac:dyDescent="0.2">
      <c r="A146617" s="1">
        <v>171624</v>
      </c>
      <c r="B146617" s="1" t="s">
        <v>146223</v>
      </c>
      <c r="C146617" s="1" t="s">
        <v>60</v>
      </c>
    </row>
    <row r="146618" spans="1:3" x14ac:dyDescent="0.2">
      <c r="A146618" s="1">
        <v>171625</v>
      </c>
      <c r="B146618" s="1" t="s">
        <v>146224</v>
      </c>
      <c r="C146618" s="1" t="s">
        <v>60</v>
      </c>
    </row>
    <row r="146619" spans="1:3" x14ac:dyDescent="0.2">
      <c r="A146619" s="1">
        <v>171626</v>
      </c>
      <c r="B146619" s="1" t="s">
        <v>146225</v>
      </c>
      <c r="C146619" s="1" t="s">
        <v>60</v>
      </c>
    </row>
    <row r="146620" spans="1:3" x14ac:dyDescent="0.2">
      <c r="A146620" s="1">
        <v>171627</v>
      </c>
      <c r="B146620" s="1" t="s">
        <v>146226</v>
      </c>
      <c r="C146620" s="1" t="s">
        <v>307</v>
      </c>
    </row>
    <row r="146621" spans="1:3" x14ac:dyDescent="0.2">
      <c r="A146621" s="1">
        <v>171628</v>
      </c>
      <c r="B146621" s="1" t="s">
        <v>146227</v>
      </c>
      <c r="C146621" s="1" t="s">
        <v>307</v>
      </c>
    </row>
    <row r="146622" spans="1:3" x14ac:dyDescent="0.2">
      <c r="A146622" s="1">
        <v>171629</v>
      </c>
      <c r="B146622" s="1" t="s">
        <v>146228</v>
      </c>
      <c r="C146622" s="1" t="s">
        <v>60</v>
      </c>
    </row>
    <row r="146623" spans="1:3" x14ac:dyDescent="0.2">
      <c r="A146623" s="1">
        <v>171630</v>
      </c>
      <c r="B146623" s="1" t="s">
        <v>146229</v>
      </c>
      <c r="C146623" s="1" t="s">
        <v>307</v>
      </c>
    </row>
    <row r="146624" spans="1:3" x14ac:dyDescent="0.2">
      <c r="A146624" s="1">
        <v>171631</v>
      </c>
      <c r="B146624" s="1" t="s">
        <v>146230</v>
      </c>
      <c r="C146624" s="1" t="s">
        <v>60</v>
      </c>
    </row>
    <row r="146625" spans="1:3" x14ac:dyDescent="0.2">
      <c r="A146625" s="1">
        <v>171632</v>
      </c>
      <c r="B146625" s="1" t="s">
        <v>146231</v>
      </c>
      <c r="C146625" s="1" t="s">
        <v>60</v>
      </c>
    </row>
    <row r="146626" spans="1:3" x14ac:dyDescent="0.2">
      <c r="A146626" s="1">
        <v>171633</v>
      </c>
      <c r="B146626" s="1" t="s">
        <v>146232</v>
      </c>
      <c r="C146626" s="1" t="s">
        <v>60</v>
      </c>
    </row>
    <row r="146627" spans="1:3" x14ac:dyDescent="0.2">
      <c r="A146627" s="1">
        <v>171634</v>
      </c>
      <c r="B146627" s="1" t="s">
        <v>146233</v>
      </c>
      <c r="C146627" s="1" t="s">
        <v>60</v>
      </c>
    </row>
    <row r="146628" spans="1:3" x14ac:dyDescent="0.2">
      <c r="A146628" s="1">
        <v>171635</v>
      </c>
      <c r="B146628" s="1" t="s">
        <v>146234</v>
      </c>
      <c r="C146628" s="1" t="s">
        <v>307</v>
      </c>
    </row>
    <row r="146629" spans="1:3" x14ac:dyDescent="0.2">
      <c r="A146629" s="1">
        <v>171636</v>
      </c>
      <c r="B146629" s="1" t="s">
        <v>146235</v>
      </c>
      <c r="C146629" s="1" t="s">
        <v>60</v>
      </c>
    </row>
    <row r="146630" spans="1:3" x14ac:dyDescent="0.2">
      <c r="A146630" s="1">
        <v>171637</v>
      </c>
      <c r="B146630" s="1" t="s">
        <v>146236</v>
      </c>
      <c r="C146630" s="1" t="s">
        <v>307</v>
      </c>
    </row>
    <row r="146631" spans="1:3" x14ac:dyDescent="0.2">
      <c r="A146631" s="1">
        <v>171638</v>
      </c>
      <c r="B146631" s="1" t="s">
        <v>146237</v>
      </c>
      <c r="C146631" s="1" t="s">
        <v>60</v>
      </c>
    </row>
    <row r="146632" spans="1:3" x14ac:dyDescent="0.2">
      <c r="A146632" s="1">
        <v>171641</v>
      </c>
      <c r="B146632" s="1" t="s">
        <v>146238</v>
      </c>
      <c r="C146632" s="1" t="s">
        <v>60</v>
      </c>
    </row>
    <row r="146633" spans="1:3" x14ac:dyDescent="0.2">
      <c r="A146633" s="1">
        <v>171642</v>
      </c>
      <c r="B146633" s="1" t="s">
        <v>146239</v>
      </c>
      <c r="C146633" s="1" t="s">
        <v>60</v>
      </c>
    </row>
    <row r="146634" spans="1:3" x14ac:dyDescent="0.2">
      <c r="A146634" s="1">
        <v>171643</v>
      </c>
      <c r="B146634" s="1" t="s">
        <v>146240</v>
      </c>
      <c r="C146634" s="1" t="s">
        <v>60</v>
      </c>
    </row>
    <row r="146635" spans="1:3" x14ac:dyDescent="0.2">
      <c r="A146635" s="1">
        <v>171644</v>
      </c>
      <c r="B146635" s="1" t="s">
        <v>146241</v>
      </c>
      <c r="C146635" s="1" t="s">
        <v>307</v>
      </c>
    </row>
    <row r="146636" spans="1:3" x14ac:dyDescent="0.2">
      <c r="A146636" s="1">
        <v>171645</v>
      </c>
      <c r="B146636" s="1" t="s">
        <v>146242</v>
      </c>
      <c r="C146636" s="1" t="s">
        <v>60</v>
      </c>
    </row>
    <row r="146637" spans="1:3" x14ac:dyDescent="0.2">
      <c r="A146637" s="1">
        <v>171646</v>
      </c>
      <c r="B146637" s="1" t="s">
        <v>146243</v>
      </c>
      <c r="C146637" s="1" t="s">
        <v>60</v>
      </c>
    </row>
    <row r="146638" spans="1:3" x14ac:dyDescent="0.2">
      <c r="A146638" s="1">
        <v>171648</v>
      </c>
      <c r="B146638" s="1" t="s">
        <v>146244</v>
      </c>
      <c r="C146638" s="1" t="s">
        <v>307</v>
      </c>
    </row>
    <row r="146639" spans="1:3" x14ac:dyDescent="0.2">
      <c r="A146639" s="1">
        <v>171659</v>
      </c>
      <c r="B146639" s="1" t="s">
        <v>146245</v>
      </c>
      <c r="C146639" s="1" t="s">
        <v>307</v>
      </c>
    </row>
    <row r="146640" spans="1:3" x14ac:dyDescent="0.2">
      <c r="A146640" s="1">
        <v>171660</v>
      </c>
      <c r="B146640" s="1" t="s">
        <v>146246</v>
      </c>
      <c r="C146640" s="1" t="s">
        <v>60</v>
      </c>
    </row>
    <row r="146641" spans="1:4" x14ac:dyDescent="0.2">
      <c r="A146641" s="1">
        <v>171661</v>
      </c>
      <c r="B146641" s="1" t="s">
        <v>146247</v>
      </c>
      <c r="C146641" s="1" t="s">
        <v>60</v>
      </c>
    </row>
    <row r="146642" spans="1:4" x14ac:dyDescent="0.2">
      <c r="A146642" s="1">
        <v>171662</v>
      </c>
      <c r="B146642" s="1" t="s">
        <v>146248</v>
      </c>
      <c r="C146642" s="1" t="s">
        <v>307</v>
      </c>
    </row>
    <row r="146643" spans="1:4" x14ac:dyDescent="0.2">
      <c r="A146643" s="1">
        <v>171663</v>
      </c>
      <c r="B146643" s="1" t="s">
        <v>146249</v>
      </c>
      <c r="C146643" s="1" t="s">
        <v>60</v>
      </c>
    </row>
    <row r="146644" spans="1:4" x14ac:dyDescent="0.2">
      <c r="A146644" s="1">
        <v>171664</v>
      </c>
      <c r="B146644" s="1" t="s">
        <v>146250</v>
      </c>
      <c r="C146644" s="1" t="s">
        <v>60</v>
      </c>
      <c r="D146644" s="1" t="s">
        <v>61</v>
      </c>
    </row>
    <row r="146645" spans="1:4" x14ac:dyDescent="0.2">
      <c r="A146645" s="1">
        <v>171665</v>
      </c>
      <c r="B146645" s="1" t="s">
        <v>146251</v>
      </c>
      <c r="C146645" s="1" t="s">
        <v>60</v>
      </c>
    </row>
    <row r="146646" spans="1:4" x14ac:dyDescent="0.2">
      <c r="A146646" s="1">
        <v>171667</v>
      </c>
      <c r="B146646" s="1" t="s">
        <v>146252</v>
      </c>
      <c r="C146646" s="1" t="s">
        <v>60</v>
      </c>
    </row>
    <row r="146647" spans="1:4" x14ac:dyDescent="0.2">
      <c r="A146647" s="1">
        <v>171668</v>
      </c>
      <c r="B146647" s="1" t="s">
        <v>146253</v>
      </c>
      <c r="C146647" s="1" t="s">
        <v>60</v>
      </c>
    </row>
    <row r="146648" spans="1:4" x14ac:dyDescent="0.2">
      <c r="A146648" s="1">
        <v>171679</v>
      </c>
      <c r="B146648" s="1" t="s">
        <v>146254</v>
      </c>
      <c r="C146648" s="1" t="s">
        <v>60</v>
      </c>
    </row>
    <row r="146649" spans="1:4" x14ac:dyDescent="0.2">
      <c r="A146649" s="1">
        <v>171680</v>
      </c>
      <c r="B146649" s="1" t="s">
        <v>146255</v>
      </c>
      <c r="C146649" s="1" t="s">
        <v>60</v>
      </c>
    </row>
    <row r="146650" spans="1:4" x14ac:dyDescent="0.2">
      <c r="A146650" s="1">
        <v>171681</v>
      </c>
      <c r="B146650" s="1" t="s">
        <v>146256</v>
      </c>
      <c r="C146650" s="1" t="s">
        <v>60</v>
      </c>
    </row>
    <row r="146651" spans="1:4" x14ac:dyDescent="0.2">
      <c r="A146651" s="1">
        <v>171682</v>
      </c>
      <c r="B146651" s="1" t="s">
        <v>146257</v>
      </c>
      <c r="C146651" s="1" t="s">
        <v>60</v>
      </c>
    </row>
    <row r="146652" spans="1:4" x14ac:dyDescent="0.2">
      <c r="A146652" s="1">
        <v>171683</v>
      </c>
      <c r="B146652" s="1" t="s">
        <v>146258</v>
      </c>
      <c r="C146652" s="1" t="s">
        <v>60</v>
      </c>
    </row>
    <row r="146653" spans="1:4" x14ac:dyDescent="0.2">
      <c r="A146653" s="1">
        <v>171684</v>
      </c>
      <c r="B146653" s="1" t="s">
        <v>146259</v>
      </c>
      <c r="C146653" s="1" t="s">
        <v>60</v>
      </c>
    </row>
    <row r="146654" spans="1:4" x14ac:dyDescent="0.2">
      <c r="A146654" s="1">
        <v>171685</v>
      </c>
      <c r="B146654" s="1" t="s">
        <v>146260</v>
      </c>
      <c r="C146654" s="1" t="s">
        <v>60</v>
      </c>
    </row>
    <row r="146655" spans="1:4" x14ac:dyDescent="0.2">
      <c r="A146655" s="1">
        <v>171686</v>
      </c>
      <c r="B146655" s="1" t="s">
        <v>146261</v>
      </c>
      <c r="C146655" s="1" t="s">
        <v>60</v>
      </c>
    </row>
    <row r="146656" spans="1:4" x14ac:dyDescent="0.2">
      <c r="A146656" s="1">
        <v>171687</v>
      </c>
      <c r="B146656" s="1" t="s">
        <v>146262</v>
      </c>
      <c r="C146656" s="1" t="s">
        <v>60</v>
      </c>
    </row>
    <row r="146657" spans="1:4" x14ac:dyDescent="0.2">
      <c r="A146657" s="1">
        <v>171688</v>
      </c>
      <c r="B146657" s="1" t="s">
        <v>146263</v>
      </c>
      <c r="C146657" s="1" t="s">
        <v>60</v>
      </c>
    </row>
    <row r="146658" spans="1:4" x14ac:dyDescent="0.2">
      <c r="A146658" s="1">
        <v>171689</v>
      </c>
      <c r="B146658" s="1" t="s">
        <v>146264</v>
      </c>
      <c r="C146658" s="1" t="s">
        <v>60</v>
      </c>
    </row>
    <row r="146659" spans="1:4" x14ac:dyDescent="0.2">
      <c r="A146659" s="1">
        <v>171690</v>
      </c>
      <c r="B146659" s="1" t="s">
        <v>146265</v>
      </c>
      <c r="C146659" s="1" t="s">
        <v>60</v>
      </c>
      <c r="D146659" s="1" t="s">
        <v>61</v>
      </c>
    </row>
    <row r="146660" spans="1:4" x14ac:dyDescent="0.2">
      <c r="A146660" s="1">
        <v>171691</v>
      </c>
      <c r="B146660" s="1" t="s">
        <v>146266</v>
      </c>
      <c r="C146660" s="1" t="s">
        <v>60</v>
      </c>
    </row>
    <row r="146661" spans="1:4" x14ac:dyDescent="0.2">
      <c r="A146661" s="1">
        <v>171692</v>
      </c>
      <c r="B146661" s="1" t="s">
        <v>146267</v>
      </c>
      <c r="C146661" s="1" t="s">
        <v>60</v>
      </c>
    </row>
    <row r="146662" spans="1:4" x14ac:dyDescent="0.2">
      <c r="A146662" s="1">
        <v>171693</v>
      </c>
      <c r="B146662" s="1" t="s">
        <v>146268</v>
      </c>
      <c r="C146662" s="1" t="s">
        <v>60</v>
      </c>
    </row>
    <row r="146663" spans="1:4" x14ac:dyDescent="0.2">
      <c r="A146663" s="1">
        <v>171694</v>
      </c>
      <c r="B146663" s="1" t="s">
        <v>146269</v>
      </c>
      <c r="C146663" s="1" t="s">
        <v>60</v>
      </c>
    </row>
    <row r="146664" spans="1:4" x14ac:dyDescent="0.2">
      <c r="A146664" s="1">
        <v>171695</v>
      </c>
      <c r="B146664" s="1" t="s">
        <v>146270</v>
      </c>
      <c r="C146664" s="1" t="s">
        <v>60</v>
      </c>
    </row>
    <row r="146665" spans="1:4" x14ac:dyDescent="0.2">
      <c r="A146665" s="1">
        <v>171696</v>
      </c>
      <c r="B146665" s="1" t="s">
        <v>146271</v>
      </c>
      <c r="C146665" s="1" t="s">
        <v>60</v>
      </c>
    </row>
    <row r="146666" spans="1:4" x14ac:dyDescent="0.2">
      <c r="A146666" s="1">
        <v>171697</v>
      </c>
      <c r="B146666" s="1" t="s">
        <v>146272</v>
      </c>
      <c r="C146666" s="1" t="s">
        <v>60</v>
      </c>
    </row>
    <row r="146667" spans="1:4" x14ac:dyDescent="0.2">
      <c r="A146667" s="1">
        <v>171698</v>
      </c>
      <c r="B146667" s="1" t="s">
        <v>146273</v>
      </c>
      <c r="C146667" s="1" t="s">
        <v>60</v>
      </c>
    </row>
    <row r="146668" spans="1:4" x14ac:dyDescent="0.2">
      <c r="A146668" s="1">
        <v>171705</v>
      </c>
      <c r="B146668" s="1" t="s">
        <v>146274</v>
      </c>
      <c r="C146668" s="1" t="s">
        <v>60</v>
      </c>
    </row>
    <row r="146669" spans="1:4" x14ac:dyDescent="0.2">
      <c r="A146669" s="1">
        <v>171706</v>
      </c>
      <c r="B146669" s="1" t="s">
        <v>146275</v>
      </c>
      <c r="C146669" s="1" t="s">
        <v>60</v>
      </c>
    </row>
    <row r="146670" spans="1:4" x14ac:dyDescent="0.2">
      <c r="A146670" s="1">
        <v>171707</v>
      </c>
      <c r="B146670" s="1" t="s">
        <v>146276</v>
      </c>
      <c r="C146670" s="1" t="s">
        <v>60</v>
      </c>
    </row>
    <row r="146671" spans="1:4" x14ac:dyDescent="0.2">
      <c r="A146671" s="1">
        <v>171708</v>
      </c>
      <c r="B146671" s="1" t="s">
        <v>146277</v>
      </c>
      <c r="C146671" s="1" t="s">
        <v>60</v>
      </c>
    </row>
    <row r="146672" spans="1:4" x14ac:dyDescent="0.2">
      <c r="A146672" s="1">
        <v>171709</v>
      </c>
      <c r="B146672" s="1" t="s">
        <v>146278</v>
      </c>
      <c r="C146672" s="1" t="s">
        <v>60</v>
      </c>
    </row>
    <row r="146673" spans="1:3" x14ac:dyDescent="0.2">
      <c r="A146673" s="1">
        <v>171710</v>
      </c>
      <c r="B146673" s="1" t="s">
        <v>146279</v>
      </c>
      <c r="C146673" s="1" t="s">
        <v>60</v>
      </c>
    </row>
    <row r="146674" spans="1:3" x14ac:dyDescent="0.2">
      <c r="A146674" s="1">
        <v>171711</v>
      </c>
      <c r="B146674" s="1" t="s">
        <v>146280</v>
      </c>
      <c r="C146674" s="1" t="s">
        <v>60</v>
      </c>
    </row>
    <row r="146675" spans="1:3" x14ac:dyDescent="0.2">
      <c r="A146675" s="1">
        <v>171712</v>
      </c>
      <c r="B146675" s="1" t="s">
        <v>146281</v>
      </c>
      <c r="C146675" s="1" t="s">
        <v>5</v>
      </c>
    </row>
    <row r="146676" spans="1:3" x14ac:dyDescent="0.2">
      <c r="A146676" s="1">
        <v>171713</v>
      </c>
      <c r="B146676" s="1" t="s">
        <v>146282</v>
      </c>
      <c r="C146676" s="1" t="s">
        <v>60</v>
      </c>
    </row>
    <row r="146677" spans="1:3" x14ac:dyDescent="0.2">
      <c r="A146677" s="1">
        <v>171726</v>
      </c>
      <c r="B146677" s="1" t="s">
        <v>146283</v>
      </c>
      <c r="C146677" s="1" t="s">
        <v>60</v>
      </c>
    </row>
    <row r="146678" spans="1:3" x14ac:dyDescent="0.2">
      <c r="A146678" s="1">
        <v>171727</v>
      </c>
      <c r="B146678" s="1" t="s">
        <v>146284</v>
      </c>
      <c r="C146678" s="1" t="s">
        <v>60</v>
      </c>
    </row>
    <row r="146679" spans="1:3" x14ac:dyDescent="0.2">
      <c r="A146679" s="1">
        <v>171728</v>
      </c>
      <c r="B146679" s="1" t="s">
        <v>146285</v>
      </c>
      <c r="C146679" s="1" t="s">
        <v>60</v>
      </c>
    </row>
    <row r="146680" spans="1:3" x14ac:dyDescent="0.2">
      <c r="A146680" s="1">
        <v>171729</v>
      </c>
      <c r="B146680" s="1" t="s">
        <v>146286</v>
      </c>
      <c r="C146680" s="1" t="s">
        <v>60</v>
      </c>
    </row>
    <row r="146681" spans="1:3" x14ac:dyDescent="0.2">
      <c r="A146681" s="1">
        <v>171730</v>
      </c>
      <c r="B146681" s="1" t="s">
        <v>146287</v>
      </c>
      <c r="C146681" s="1" t="s">
        <v>60</v>
      </c>
    </row>
    <row r="146682" spans="1:3" x14ac:dyDescent="0.2">
      <c r="A146682" s="1">
        <v>171731</v>
      </c>
      <c r="B146682" s="1" t="s">
        <v>146288</v>
      </c>
      <c r="C146682" s="1" t="s">
        <v>60</v>
      </c>
    </row>
    <row r="146683" spans="1:3" x14ac:dyDescent="0.2">
      <c r="A146683" s="1">
        <v>171732</v>
      </c>
      <c r="B146683" s="1" t="s">
        <v>146289</v>
      </c>
      <c r="C146683" s="1" t="s">
        <v>60</v>
      </c>
    </row>
    <row r="146684" spans="1:3" x14ac:dyDescent="0.2">
      <c r="A146684" s="1">
        <v>171733</v>
      </c>
      <c r="B146684" s="1" t="s">
        <v>146290</v>
      </c>
      <c r="C146684" s="1" t="s">
        <v>60</v>
      </c>
    </row>
    <row r="146685" spans="1:3" x14ac:dyDescent="0.2">
      <c r="A146685" s="1">
        <v>171734</v>
      </c>
      <c r="B146685" s="1" t="s">
        <v>146291</v>
      </c>
      <c r="C146685" s="1" t="s">
        <v>60</v>
      </c>
    </row>
    <row r="146686" spans="1:3" x14ac:dyDescent="0.2">
      <c r="A146686" s="1">
        <v>171735</v>
      </c>
      <c r="B146686" s="1" t="s">
        <v>146292</v>
      </c>
      <c r="C146686" s="1" t="s">
        <v>60</v>
      </c>
    </row>
    <row r="146687" spans="1:3" x14ac:dyDescent="0.2">
      <c r="A146687" s="1">
        <v>171736</v>
      </c>
      <c r="B146687" s="1" t="s">
        <v>146293</v>
      </c>
      <c r="C146687" s="1" t="s">
        <v>60</v>
      </c>
    </row>
    <row r="146688" spans="1:3" x14ac:dyDescent="0.2">
      <c r="A146688" s="1">
        <v>171739</v>
      </c>
      <c r="B146688" s="1" t="s">
        <v>146294</v>
      </c>
      <c r="C146688" s="1" t="s">
        <v>60</v>
      </c>
    </row>
    <row r="146689" spans="1:3" x14ac:dyDescent="0.2">
      <c r="A146689" s="1">
        <v>171740</v>
      </c>
      <c r="B146689" s="1" t="s">
        <v>146295</v>
      </c>
      <c r="C146689" s="1" t="s">
        <v>60</v>
      </c>
    </row>
    <row r="146690" spans="1:3" x14ac:dyDescent="0.2">
      <c r="A146690" s="1">
        <v>171742</v>
      </c>
      <c r="B146690" s="1" t="s">
        <v>146296</v>
      </c>
      <c r="C146690" s="1" t="s">
        <v>60</v>
      </c>
    </row>
    <row r="146691" spans="1:3" x14ac:dyDescent="0.2">
      <c r="A146691" s="1">
        <v>171744</v>
      </c>
      <c r="B146691" s="1" t="s">
        <v>146297</v>
      </c>
      <c r="C146691" s="1" t="s">
        <v>60</v>
      </c>
    </row>
    <row r="146692" spans="1:3" x14ac:dyDescent="0.2">
      <c r="A146692" s="1">
        <v>171755</v>
      </c>
      <c r="B146692" s="1" t="s">
        <v>146298</v>
      </c>
      <c r="C146692" s="1" t="s">
        <v>60</v>
      </c>
    </row>
    <row r="146693" spans="1:3" x14ac:dyDescent="0.2">
      <c r="A146693" s="1">
        <v>171756</v>
      </c>
      <c r="B146693" s="1" t="s">
        <v>146299</v>
      </c>
      <c r="C146693" s="1" t="s">
        <v>60</v>
      </c>
    </row>
    <row r="146694" spans="1:3" x14ac:dyDescent="0.2">
      <c r="A146694" s="1">
        <v>171757</v>
      </c>
      <c r="B146694" s="1" t="s">
        <v>146300</v>
      </c>
      <c r="C146694" s="1" t="s">
        <v>60</v>
      </c>
    </row>
    <row r="146695" spans="1:3" x14ac:dyDescent="0.2">
      <c r="A146695" s="1">
        <v>171758</v>
      </c>
      <c r="B146695" s="1" t="s">
        <v>146301</v>
      </c>
      <c r="C146695" s="1" t="s">
        <v>60</v>
      </c>
    </row>
    <row r="146696" spans="1:3" x14ac:dyDescent="0.2">
      <c r="A146696" s="1">
        <v>171759</v>
      </c>
      <c r="B146696" s="1" t="s">
        <v>146302</v>
      </c>
      <c r="C146696" s="1" t="s">
        <v>60</v>
      </c>
    </row>
    <row r="146697" spans="1:3" x14ac:dyDescent="0.2">
      <c r="A146697" s="1">
        <v>171760</v>
      </c>
      <c r="B146697" s="1" t="s">
        <v>146303</v>
      </c>
      <c r="C146697" s="1" t="s">
        <v>60</v>
      </c>
    </row>
    <row r="146698" spans="1:3" x14ac:dyDescent="0.2">
      <c r="A146698" s="1">
        <v>171761</v>
      </c>
      <c r="B146698" s="1" t="s">
        <v>146304</v>
      </c>
      <c r="C146698" s="1" t="s">
        <v>60</v>
      </c>
    </row>
    <row r="146699" spans="1:3" x14ac:dyDescent="0.2">
      <c r="A146699" s="1">
        <v>171762</v>
      </c>
      <c r="B146699" s="1" t="s">
        <v>146305</v>
      </c>
      <c r="C146699" s="1" t="s">
        <v>60</v>
      </c>
    </row>
    <row r="146700" spans="1:3" x14ac:dyDescent="0.2">
      <c r="A146700" s="1">
        <v>171763</v>
      </c>
      <c r="B146700" s="1" t="s">
        <v>146306</v>
      </c>
      <c r="C146700" s="1" t="s">
        <v>60</v>
      </c>
    </row>
    <row r="146701" spans="1:3" x14ac:dyDescent="0.2">
      <c r="A146701" s="1">
        <v>171764</v>
      </c>
      <c r="B146701" s="1" t="s">
        <v>146307</v>
      </c>
      <c r="C146701" s="1" t="s">
        <v>60</v>
      </c>
    </row>
    <row r="146702" spans="1:3" x14ac:dyDescent="0.2">
      <c r="A146702" s="1">
        <v>171765</v>
      </c>
      <c r="B146702" s="1" t="s">
        <v>146308</v>
      </c>
      <c r="C146702" s="1" t="s">
        <v>60</v>
      </c>
    </row>
    <row r="146703" spans="1:3" x14ac:dyDescent="0.2">
      <c r="A146703" s="1">
        <v>171767</v>
      </c>
      <c r="B146703" s="1" t="s">
        <v>146309</v>
      </c>
      <c r="C146703" s="1" t="s">
        <v>60</v>
      </c>
    </row>
    <row r="146704" spans="1:3" x14ac:dyDescent="0.2">
      <c r="A146704" s="1">
        <v>171770</v>
      </c>
      <c r="B146704" s="1" t="s">
        <v>146310</v>
      </c>
      <c r="C146704" s="1" t="s">
        <v>60</v>
      </c>
    </row>
    <row r="146705" spans="1:3" x14ac:dyDescent="0.2">
      <c r="A146705" s="1">
        <v>171771</v>
      </c>
      <c r="B146705" s="1" t="s">
        <v>146311</v>
      </c>
      <c r="C146705" s="1" t="s">
        <v>60</v>
      </c>
    </row>
    <row r="146706" spans="1:3" x14ac:dyDescent="0.2">
      <c r="A146706" s="1">
        <v>171772</v>
      </c>
      <c r="B146706" s="1" t="s">
        <v>146312</v>
      </c>
      <c r="C146706" s="1" t="s">
        <v>60</v>
      </c>
    </row>
    <row r="146707" spans="1:3" x14ac:dyDescent="0.2">
      <c r="A146707" s="1">
        <v>171773</v>
      </c>
      <c r="B146707" s="1" t="s">
        <v>146313</v>
      </c>
      <c r="C146707" s="1" t="s">
        <v>60</v>
      </c>
    </row>
    <row r="146708" spans="1:3" x14ac:dyDescent="0.2">
      <c r="A146708" s="1">
        <v>171774</v>
      </c>
      <c r="B146708" s="1" t="s">
        <v>146314</v>
      </c>
      <c r="C146708" s="1" t="s">
        <v>60</v>
      </c>
    </row>
    <row r="146709" spans="1:3" x14ac:dyDescent="0.2">
      <c r="A146709" s="1">
        <v>171775</v>
      </c>
      <c r="B146709" s="1" t="s">
        <v>146315</v>
      </c>
      <c r="C146709" s="1" t="s">
        <v>60</v>
      </c>
    </row>
    <row r="146710" spans="1:3" x14ac:dyDescent="0.2">
      <c r="A146710" s="1">
        <v>171776</v>
      </c>
      <c r="B146710" s="1" t="s">
        <v>146316</v>
      </c>
      <c r="C146710" s="1" t="s">
        <v>60</v>
      </c>
    </row>
    <row r="146711" spans="1:3" x14ac:dyDescent="0.2">
      <c r="A146711" s="1">
        <v>171778</v>
      </c>
      <c r="B146711" s="1" t="s">
        <v>146317</v>
      </c>
      <c r="C146711" s="1" t="s">
        <v>60</v>
      </c>
    </row>
    <row r="146712" spans="1:3" x14ac:dyDescent="0.2">
      <c r="A146712" s="1">
        <v>171779</v>
      </c>
      <c r="B146712" s="1" t="s">
        <v>146318</v>
      </c>
      <c r="C146712" s="1" t="s">
        <v>60</v>
      </c>
    </row>
    <row r="146713" spans="1:3" x14ac:dyDescent="0.2">
      <c r="A146713" s="1">
        <v>171780</v>
      </c>
      <c r="B146713" s="1" t="s">
        <v>146319</v>
      </c>
      <c r="C146713" s="1" t="s">
        <v>60</v>
      </c>
    </row>
    <row r="146714" spans="1:3" x14ac:dyDescent="0.2">
      <c r="A146714" s="1">
        <v>171781</v>
      </c>
      <c r="B146714" s="1" t="s">
        <v>146320</v>
      </c>
      <c r="C146714" s="1" t="s">
        <v>60</v>
      </c>
    </row>
    <row r="146715" spans="1:3" x14ac:dyDescent="0.2">
      <c r="A146715" s="1">
        <v>171782</v>
      </c>
      <c r="B146715" s="1" t="s">
        <v>146321</v>
      </c>
      <c r="C146715" s="1" t="s">
        <v>60</v>
      </c>
    </row>
    <row r="146716" spans="1:3" x14ac:dyDescent="0.2">
      <c r="A146716" s="1">
        <v>171783</v>
      </c>
      <c r="B146716" s="1" t="s">
        <v>146322</v>
      </c>
      <c r="C146716" s="1" t="s">
        <v>60</v>
      </c>
    </row>
    <row r="146717" spans="1:3" x14ac:dyDescent="0.2">
      <c r="A146717" s="1">
        <v>171784</v>
      </c>
      <c r="B146717" s="1" t="s">
        <v>146323</v>
      </c>
      <c r="C146717" s="1" t="s">
        <v>60</v>
      </c>
    </row>
    <row r="146718" spans="1:3" x14ac:dyDescent="0.2">
      <c r="A146718" s="1">
        <v>171785</v>
      </c>
      <c r="B146718" s="1" t="s">
        <v>146324</v>
      </c>
      <c r="C146718" s="1" t="s">
        <v>60</v>
      </c>
    </row>
    <row r="146719" spans="1:3" x14ac:dyDescent="0.2">
      <c r="A146719" s="1">
        <v>171786</v>
      </c>
      <c r="B146719" s="1" t="s">
        <v>146325</v>
      </c>
      <c r="C146719" s="1" t="s">
        <v>60</v>
      </c>
    </row>
    <row r="146720" spans="1:3" x14ac:dyDescent="0.2">
      <c r="A146720" s="1">
        <v>171787</v>
      </c>
      <c r="B146720" s="1" t="s">
        <v>146326</v>
      </c>
      <c r="C146720" s="1" t="s">
        <v>60</v>
      </c>
    </row>
    <row r="146721" spans="1:3" x14ac:dyDescent="0.2">
      <c r="A146721" s="1">
        <v>171788</v>
      </c>
      <c r="B146721" s="1" t="s">
        <v>146327</v>
      </c>
      <c r="C146721" s="1" t="s">
        <v>60</v>
      </c>
    </row>
    <row r="146722" spans="1:3" x14ac:dyDescent="0.2">
      <c r="A146722" s="1">
        <v>171789</v>
      </c>
      <c r="B146722" s="1" t="s">
        <v>146328</v>
      </c>
      <c r="C146722" s="1" t="s">
        <v>60</v>
      </c>
    </row>
    <row r="146723" spans="1:3" x14ac:dyDescent="0.2">
      <c r="A146723" s="1">
        <v>171790</v>
      </c>
      <c r="B146723" s="1" t="s">
        <v>146329</v>
      </c>
      <c r="C146723" s="1" t="s">
        <v>60</v>
      </c>
    </row>
    <row r="146724" spans="1:3" x14ac:dyDescent="0.2">
      <c r="A146724" s="1">
        <v>171791</v>
      </c>
      <c r="B146724" s="1" t="s">
        <v>146330</v>
      </c>
      <c r="C146724" s="1" t="s">
        <v>60</v>
      </c>
    </row>
    <row r="146725" spans="1:3" x14ac:dyDescent="0.2">
      <c r="A146725" s="1">
        <v>171792</v>
      </c>
      <c r="B146725" s="1" t="s">
        <v>146331</v>
      </c>
      <c r="C146725" s="1" t="s">
        <v>60</v>
      </c>
    </row>
    <row r="146726" spans="1:3" x14ac:dyDescent="0.2">
      <c r="A146726" s="1">
        <v>171793</v>
      </c>
      <c r="B146726" s="1" t="s">
        <v>146332</v>
      </c>
      <c r="C146726" s="1" t="s">
        <v>60</v>
      </c>
    </row>
    <row r="146727" spans="1:3" x14ac:dyDescent="0.2">
      <c r="A146727" s="1">
        <v>171794</v>
      </c>
      <c r="B146727" s="1" t="s">
        <v>146333</v>
      </c>
      <c r="C146727" s="1" t="s">
        <v>60</v>
      </c>
    </row>
    <row r="146728" spans="1:3" x14ac:dyDescent="0.2">
      <c r="A146728" s="1">
        <v>171795</v>
      </c>
      <c r="B146728" s="1" t="s">
        <v>146334</v>
      </c>
      <c r="C146728" s="1" t="s">
        <v>60</v>
      </c>
    </row>
    <row r="146729" spans="1:3" x14ac:dyDescent="0.2">
      <c r="A146729" s="1">
        <v>171796</v>
      </c>
      <c r="B146729" s="1" t="s">
        <v>146335</v>
      </c>
      <c r="C146729" s="1" t="s">
        <v>60</v>
      </c>
    </row>
    <row r="146730" spans="1:3" x14ac:dyDescent="0.2">
      <c r="A146730" s="1">
        <v>171797</v>
      </c>
      <c r="B146730" s="1" t="s">
        <v>146336</v>
      </c>
      <c r="C146730" s="1" t="s">
        <v>60</v>
      </c>
    </row>
    <row r="146731" spans="1:3" x14ac:dyDescent="0.2">
      <c r="A146731" s="1">
        <v>171798</v>
      </c>
      <c r="B146731" s="1" t="s">
        <v>146337</v>
      </c>
      <c r="C146731" s="1" t="s">
        <v>60</v>
      </c>
    </row>
    <row r="146732" spans="1:3" x14ac:dyDescent="0.2">
      <c r="A146732" s="1">
        <v>171799</v>
      </c>
      <c r="B146732" s="1" t="s">
        <v>146338</v>
      </c>
      <c r="C146732" s="1" t="s">
        <v>60</v>
      </c>
    </row>
    <row r="146733" spans="1:3" x14ac:dyDescent="0.2">
      <c r="A146733" s="1">
        <v>171800</v>
      </c>
      <c r="B146733" s="1" t="s">
        <v>146339</v>
      </c>
      <c r="C146733" s="1" t="s">
        <v>60</v>
      </c>
    </row>
    <row r="146734" spans="1:3" x14ac:dyDescent="0.2">
      <c r="A146734" s="1">
        <v>171801</v>
      </c>
      <c r="B146734" s="1" t="s">
        <v>146340</v>
      </c>
      <c r="C146734" s="1" t="s">
        <v>60</v>
      </c>
    </row>
    <row r="146735" spans="1:3" x14ac:dyDescent="0.2">
      <c r="A146735" s="1">
        <v>171802</v>
      </c>
      <c r="B146735" s="1" t="s">
        <v>146341</v>
      </c>
      <c r="C146735" s="1" t="s">
        <v>60</v>
      </c>
    </row>
    <row r="146736" spans="1:3" x14ac:dyDescent="0.2">
      <c r="A146736" s="1">
        <v>171803</v>
      </c>
      <c r="B146736" s="1" t="s">
        <v>146342</v>
      </c>
      <c r="C146736" s="1" t="s">
        <v>60</v>
      </c>
    </row>
    <row r="146737" spans="1:3" x14ac:dyDescent="0.2">
      <c r="A146737" s="1">
        <v>171804</v>
      </c>
      <c r="B146737" s="1" t="s">
        <v>146343</v>
      </c>
      <c r="C146737" s="1" t="s">
        <v>60</v>
      </c>
    </row>
    <row r="146738" spans="1:3" x14ac:dyDescent="0.2">
      <c r="A146738" s="1">
        <v>171815</v>
      </c>
      <c r="B146738" s="1" t="s">
        <v>146344</v>
      </c>
      <c r="C146738" s="1" t="s">
        <v>60</v>
      </c>
    </row>
    <row r="146739" spans="1:3" x14ac:dyDescent="0.2">
      <c r="A146739" s="1">
        <v>171816</v>
      </c>
      <c r="B146739" s="1" t="s">
        <v>146345</v>
      </c>
      <c r="C146739" s="1" t="s">
        <v>60</v>
      </c>
    </row>
    <row r="146740" spans="1:3" x14ac:dyDescent="0.2">
      <c r="A146740" s="1">
        <v>171817</v>
      </c>
      <c r="B146740" s="1" t="s">
        <v>146346</v>
      </c>
      <c r="C146740" s="1" t="s">
        <v>60</v>
      </c>
    </row>
    <row r="146741" spans="1:3" x14ac:dyDescent="0.2">
      <c r="A146741" s="1">
        <v>171818</v>
      </c>
      <c r="B146741" s="1" t="s">
        <v>146347</v>
      </c>
      <c r="C146741" s="1" t="s">
        <v>60</v>
      </c>
    </row>
    <row r="146742" spans="1:3" x14ac:dyDescent="0.2">
      <c r="A146742" s="1">
        <v>171819</v>
      </c>
      <c r="B146742" s="1" t="s">
        <v>146348</v>
      </c>
      <c r="C146742" s="1" t="s">
        <v>60</v>
      </c>
    </row>
    <row r="146743" spans="1:3" x14ac:dyDescent="0.2">
      <c r="A146743" s="1">
        <v>171820</v>
      </c>
      <c r="B146743" s="1" t="s">
        <v>146349</v>
      </c>
      <c r="C146743" s="1" t="s">
        <v>60</v>
      </c>
    </row>
    <row r="146744" spans="1:3" x14ac:dyDescent="0.2">
      <c r="A146744" s="1">
        <v>171821</v>
      </c>
      <c r="B146744" s="1" t="s">
        <v>146350</v>
      </c>
      <c r="C146744" s="1" t="s">
        <v>60</v>
      </c>
    </row>
    <row r="146745" spans="1:3" x14ac:dyDescent="0.2">
      <c r="A146745" s="1">
        <v>171822</v>
      </c>
      <c r="B146745" s="1" t="s">
        <v>146351</v>
      </c>
      <c r="C146745" s="1" t="s">
        <v>60</v>
      </c>
    </row>
    <row r="146746" spans="1:3" x14ac:dyDescent="0.2">
      <c r="A146746" s="1">
        <v>171823</v>
      </c>
      <c r="B146746" s="1" t="s">
        <v>146352</v>
      </c>
      <c r="C146746" s="1" t="s">
        <v>60</v>
      </c>
    </row>
    <row r="146747" spans="1:3" x14ac:dyDescent="0.2">
      <c r="A146747" s="1">
        <v>171824</v>
      </c>
      <c r="B146747" s="1" t="s">
        <v>146353</v>
      </c>
      <c r="C146747" s="1" t="s">
        <v>60</v>
      </c>
    </row>
    <row r="146748" spans="1:3" x14ac:dyDescent="0.2">
      <c r="A146748" s="1">
        <v>171825</v>
      </c>
      <c r="B146748" s="1" t="s">
        <v>146354</v>
      </c>
      <c r="C146748" s="1" t="s">
        <v>60</v>
      </c>
    </row>
    <row r="146749" spans="1:3" x14ac:dyDescent="0.2">
      <c r="A146749" s="1">
        <v>171826</v>
      </c>
      <c r="B146749" s="1" t="s">
        <v>146355</v>
      </c>
      <c r="C146749" s="1" t="s">
        <v>60</v>
      </c>
    </row>
    <row r="146750" spans="1:3" x14ac:dyDescent="0.2">
      <c r="A146750" s="1">
        <v>171827</v>
      </c>
      <c r="B146750" s="1" t="s">
        <v>146356</v>
      </c>
      <c r="C146750" s="1" t="s">
        <v>60</v>
      </c>
    </row>
    <row r="146751" spans="1:3" x14ac:dyDescent="0.2">
      <c r="A146751" s="1">
        <v>171828</v>
      </c>
      <c r="B146751" s="1" t="s">
        <v>146357</v>
      </c>
      <c r="C146751" s="1" t="s">
        <v>60</v>
      </c>
    </row>
    <row r="146752" spans="1:3" x14ac:dyDescent="0.2">
      <c r="A146752" s="1">
        <v>171829</v>
      </c>
      <c r="B146752" s="1" t="s">
        <v>146358</v>
      </c>
      <c r="C146752" s="1" t="s">
        <v>60</v>
      </c>
    </row>
    <row r="146753" spans="1:3" x14ac:dyDescent="0.2">
      <c r="A146753" s="1">
        <v>171830</v>
      </c>
      <c r="B146753" s="1" t="s">
        <v>146359</v>
      </c>
      <c r="C146753" s="1" t="s">
        <v>60</v>
      </c>
    </row>
    <row r="146754" spans="1:3" x14ac:dyDescent="0.2">
      <c r="A146754" s="1">
        <v>171831</v>
      </c>
      <c r="B146754" s="1" t="s">
        <v>146360</v>
      </c>
      <c r="C146754" s="1" t="s">
        <v>60</v>
      </c>
    </row>
    <row r="146755" spans="1:3" x14ac:dyDescent="0.2">
      <c r="A146755" s="1">
        <v>171832</v>
      </c>
      <c r="B146755" s="1" t="s">
        <v>146361</v>
      </c>
      <c r="C146755" s="1" t="s">
        <v>60</v>
      </c>
    </row>
    <row r="146756" spans="1:3" x14ac:dyDescent="0.2">
      <c r="A146756" s="1">
        <v>171833</v>
      </c>
      <c r="B146756" s="1" t="s">
        <v>146362</v>
      </c>
      <c r="C146756" s="1" t="s">
        <v>60</v>
      </c>
    </row>
    <row r="146757" spans="1:3" x14ac:dyDescent="0.2">
      <c r="A146757" s="1">
        <v>171834</v>
      </c>
      <c r="B146757" s="1" t="s">
        <v>146363</v>
      </c>
      <c r="C146757" s="1" t="s">
        <v>60</v>
      </c>
    </row>
    <row r="146758" spans="1:3" x14ac:dyDescent="0.2">
      <c r="A146758" s="1">
        <v>171835</v>
      </c>
      <c r="B146758" s="1" t="s">
        <v>146364</v>
      </c>
      <c r="C146758" s="1" t="s">
        <v>60</v>
      </c>
    </row>
    <row r="146759" spans="1:3" x14ac:dyDescent="0.2">
      <c r="A146759" s="1">
        <v>171836</v>
      </c>
      <c r="B146759" s="1" t="s">
        <v>146365</v>
      </c>
      <c r="C146759" s="1" t="s">
        <v>60</v>
      </c>
    </row>
    <row r="146760" spans="1:3" x14ac:dyDescent="0.2">
      <c r="A146760" s="1">
        <v>171837</v>
      </c>
      <c r="B146760" s="1" t="s">
        <v>146366</v>
      </c>
      <c r="C146760" s="1" t="s">
        <v>60</v>
      </c>
    </row>
    <row r="146761" spans="1:3" x14ac:dyDescent="0.2">
      <c r="A146761" s="1">
        <v>171838</v>
      </c>
      <c r="B146761" s="1" t="s">
        <v>146367</v>
      </c>
      <c r="C146761" s="1" t="s">
        <v>60</v>
      </c>
    </row>
    <row r="146762" spans="1:3" x14ac:dyDescent="0.2">
      <c r="A146762" s="1">
        <v>171839</v>
      </c>
      <c r="B146762" s="1" t="s">
        <v>146368</v>
      </c>
      <c r="C146762" s="1" t="s">
        <v>60</v>
      </c>
    </row>
    <row r="146763" spans="1:3" x14ac:dyDescent="0.2">
      <c r="A146763" s="1">
        <v>171840</v>
      </c>
      <c r="B146763" s="1" t="s">
        <v>146369</v>
      </c>
      <c r="C146763" s="1" t="s">
        <v>60</v>
      </c>
    </row>
    <row r="146764" spans="1:3" x14ac:dyDescent="0.2">
      <c r="A146764" s="1">
        <v>171841</v>
      </c>
      <c r="B146764" s="1" t="s">
        <v>146370</v>
      </c>
      <c r="C146764" s="1" t="s">
        <v>60</v>
      </c>
    </row>
    <row r="146765" spans="1:3" x14ac:dyDescent="0.2">
      <c r="A146765" s="1">
        <v>171842</v>
      </c>
      <c r="B146765" s="1" t="s">
        <v>146371</v>
      </c>
      <c r="C146765" s="1" t="s">
        <v>60</v>
      </c>
    </row>
    <row r="146766" spans="1:3" x14ac:dyDescent="0.2">
      <c r="A146766" s="1">
        <v>171843</v>
      </c>
      <c r="B146766" s="1" t="s">
        <v>146372</v>
      </c>
      <c r="C146766" s="1" t="s">
        <v>60</v>
      </c>
    </row>
    <row r="146767" spans="1:3" x14ac:dyDescent="0.2">
      <c r="A146767" s="1">
        <v>171844</v>
      </c>
      <c r="B146767" s="1" t="s">
        <v>146373</v>
      </c>
      <c r="C146767" s="1" t="s">
        <v>60</v>
      </c>
    </row>
    <row r="146768" spans="1:3" x14ac:dyDescent="0.2">
      <c r="A146768" s="1">
        <v>171845</v>
      </c>
      <c r="B146768" s="1" t="s">
        <v>146374</v>
      </c>
      <c r="C146768" s="1" t="s">
        <v>60</v>
      </c>
    </row>
    <row r="146769" spans="1:3" x14ac:dyDescent="0.2">
      <c r="A146769" s="1">
        <v>171846</v>
      </c>
      <c r="B146769" s="1" t="s">
        <v>146375</v>
      </c>
      <c r="C146769" s="1" t="s">
        <v>60</v>
      </c>
    </row>
    <row r="146770" spans="1:3" x14ac:dyDescent="0.2">
      <c r="A146770" s="1">
        <v>171847</v>
      </c>
      <c r="B146770" s="1" t="s">
        <v>146376</v>
      </c>
      <c r="C146770" s="1" t="s">
        <v>60</v>
      </c>
    </row>
    <row r="146771" spans="1:3" x14ac:dyDescent="0.2">
      <c r="A146771" s="1">
        <v>171848</v>
      </c>
      <c r="B146771" s="1" t="s">
        <v>146377</v>
      </c>
      <c r="C146771" s="1" t="s">
        <v>60</v>
      </c>
    </row>
    <row r="146772" spans="1:3" x14ac:dyDescent="0.2">
      <c r="A146772" s="1">
        <v>171849</v>
      </c>
      <c r="B146772" s="1" t="s">
        <v>146378</v>
      </c>
      <c r="C146772" s="1" t="s">
        <v>60</v>
      </c>
    </row>
    <row r="146773" spans="1:3" x14ac:dyDescent="0.2">
      <c r="A146773" s="1">
        <v>171850</v>
      </c>
      <c r="B146773" s="1" t="s">
        <v>146379</v>
      </c>
      <c r="C146773" s="1" t="s">
        <v>60</v>
      </c>
    </row>
    <row r="146774" spans="1:3" x14ac:dyDescent="0.2">
      <c r="A146774" s="1">
        <v>171851</v>
      </c>
      <c r="B146774" s="1" t="s">
        <v>146380</v>
      </c>
      <c r="C146774" s="1" t="s">
        <v>60</v>
      </c>
    </row>
    <row r="146775" spans="1:3" x14ac:dyDescent="0.2">
      <c r="A146775" s="1">
        <v>171852</v>
      </c>
      <c r="B146775" s="1" t="s">
        <v>146381</v>
      </c>
      <c r="C146775" s="1" t="s">
        <v>60</v>
      </c>
    </row>
    <row r="146776" spans="1:3" x14ac:dyDescent="0.2">
      <c r="A146776" s="1">
        <v>171853</v>
      </c>
      <c r="B146776" s="1" t="s">
        <v>146382</v>
      </c>
      <c r="C146776" s="1" t="s">
        <v>60</v>
      </c>
    </row>
    <row r="146777" spans="1:3" x14ac:dyDescent="0.2">
      <c r="A146777" s="1">
        <v>171854</v>
      </c>
      <c r="B146777" s="1" t="s">
        <v>146383</v>
      </c>
      <c r="C146777" s="1" t="s">
        <v>60</v>
      </c>
    </row>
    <row r="146778" spans="1:3" x14ac:dyDescent="0.2">
      <c r="A146778" s="1">
        <v>171855</v>
      </c>
      <c r="B146778" s="1" t="s">
        <v>146384</v>
      </c>
      <c r="C146778" s="1" t="s">
        <v>60</v>
      </c>
    </row>
    <row r="146779" spans="1:3" x14ac:dyDescent="0.2">
      <c r="A146779" s="1">
        <v>171856</v>
      </c>
      <c r="B146779" s="1" t="s">
        <v>146385</v>
      </c>
      <c r="C146779" s="1" t="s">
        <v>60</v>
      </c>
    </row>
    <row r="146780" spans="1:3" x14ac:dyDescent="0.2">
      <c r="A146780" s="1">
        <v>171857</v>
      </c>
      <c r="B146780" s="1" t="s">
        <v>146386</v>
      </c>
      <c r="C146780" s="1" t="s">
        <v>60</v>
      </c>
    </row>
    <row r="146781" spans="1:3" x14ac:dyDescent="0.2">
      <c r="A146781" s="1">
        <v>171858</v>
      </c>
      <c r="B146781" s="1" t="s">
        <v>146387</v>
      </c>
      <c r="C146781" s="1" t="s">
        <v>60</v>
      </c>
    </row>
    <row r="146782" spans="1:3" x14ac:dyDescent="0.2">
      <c r="A146782" s="1">
        <v>171859</v>
      </c>
      <c r="B146782" s="1" t="s">
        <v>146388</v>
      </c>
      <c r="C146782" s="1" t="s">
        <v>60</v>
      </c>
    </row>
    <row r="146783" spans="1:3" x14ac:dyDescent="0.2">
      <c r="A146783" s="1">
        <v>171860</v>
      </c>
      <c r="B146783" s="1" t="s">
        <v>146389</v>
      </c>
      <c r="C146783" s="1" t="s">
        <v>60</v>
      </c>
    </row>
    <row r="146784" spans="1:3" x14ac:dyDescent="0.2">
      <c r="A146784" s="1">
        <v>171861</v>
      </c>
      <c r="B146784" s="1" t="s">
        <v>146390</v>
      </c>
      <c r="C146784" s="1" t="s">
        <v>60</v>
      </c>
    </row>
    <row r="146785" spans="1:3" x14ac:dyDescent="0.2">
      <c r="A146785" s="1">
        <v>171862</v>
      </c>
      <c r="B146785" s="1" t="s">
        <v>146391</v>
      </c>
      <c r="C146785" s="1" t="s">
        <v>60</v>
      </c>
    </row>
    <row r="146786" spans="1:3" x14ac:dyDescent="0.2">
      <c r="A146786" s="1">
        <v>171863</v>
      </c>
      <c r="B146786" s="1" t="s">
        <v>146392</v>
      </c>
      <c r="C146786" s="1" t="s">
        <v>60</v>
      </c>
    </row>
    <row r="146787" spans="1:3" x14ac:dyDescent="0.2">
      <c r="A146787" s="1">
        <v>171864</v>
      </c>
      <c r="B146787" s="1" t="s">
        <v>146393</v>
      </c>
      <c r="C146787" s="1" t="s">
        <v>60</v>
      </c>
    </row>
    <row r="146788" spans="1:3" x14ac:dyDescent="0.2">
      <c r="A146788" s="1">
        <v>171875</v>
      </c>
      <c r="B146788" s="1" t="s">
        <v>146394</v>
      </c>
      <c r="C146788" s="1" t="s">
        <v>60</v>
      </c>
    </row>
    <row r="146789" spans="1:3" x14ac:dyDescent="0.2">
      <c r="A146789" s="1">
        <v>171876</v>
      </c>
      <c r="B146789" s="1" t="s">
        <v>146395</v>
      </c>
      <c r="C146789" s="1" t="s">
        <v>60</v>
      </c>
    </row>
    <row r="146790" spans="1:3" x14ac:dyDescent="0.2">
      <c r="A146790" s="1">
        <v>171877</v>
      </c>
      <c r="B146790" s="1" t="s">
        <v>146396</v>
      </c>
      <c r="C146790" s="1" t="s">
        <v>60</v>
      </c>
    </row>
    <row r="146791" spans="1:3" x14ac:dyDescent="0.2">
      <c r="A146791" s="1">
        <v>171878</v>
      </c>
      <c r="B146791" s="1" t="s">
        <v>146397</v>
      </c>
      <c r="C146791" s="1" t="s">
        <v>60</v>
      </c>
    </row>
    <row r="146792" spans="1:3" x14ac:dyDescent="0.2">
      <c r="A146792" s="1">
        <v>171879</v>
      </c>
      <c r="B146792" s="1" t="s">
        <v>146398</v>
      </c>
      <c r="C146792" s="1" t="s">
        <v>60</v>
      </c>
    </row>
    <row r="146793" spans="1:3" x14ac:dyDescent="0.2">
      <c r="A146793" s="1">
        <v>171880</v>
      </c>
      <c r="B146793" s="1" t="s">
        <v>146399</v>
      </c>
      <c r="C146793" s="1" t="s">
        <v>5</v>
      </c>
    </row>
    <row r="146794" spans="1:3" x14ac:dyDescent="0.2">
      <c r="A146794" s="1">
        <v>171881</v>
      </c>
      <c r="B146794" s="1" t="s">
        <v>146400</v>
      </c>
      <c r="C146794" s="1" t="s">
        <v>60</v>
      </c>
    </row>
    <row r="146795" spans="1:3" x14ac:dyDescent="0.2">
      <c r="A146795" s="1">
        <v>171883</v>
      </c>
      <c r="B146795" s="1" t="s">
        <v>146401</v>
      </c>
      <c r="C146795" s="1" t="s">
        <v>5</v>
      </c>
    </row>
    <row r="146796" spans="1:3" x14ac:dyDescent="0.2">
      <c r="A146796" s="1">
        <v>171884</v>
      </c>
      <c r="B146796" s="1" t="s">
        <v>146402</v>
      </c>
      <c r="C146796" s="1" t="s">
        <v>60</v>
      </c>
    </row>
    <row r="146797" spans="1:3" x14ac:dyDescent="0.2">
      <c r="A146797" s="1">
        <v>171885</v>
      </c>
      <c r="B146797" s="1" t="s">
        <v>146403</v>
      </c>
      <c r="C146797" s="1" t="s">
        <v>60</v>
      </c>
    </row>
    <row r="146798" spans="1:3" x14ac:dyDescent="0.2">
      <c r="A146798" s="1">
        <v>171886</v>
      </c>
      <c r="B146798" s="1" t="s">
        <v>146404</v>
      </c>
      <c r="C146798" s="1" t="s">
        <v>60</v>
      </c>
    </row>
    <row r="146799" spans="1:3" x14ac:dyDescent="0.2">
      <c r="A146799" s="1">
        <v>171887</v>
      </c>
      <c r="B146799" s="1" t="s">
        <v>146405</v>
      </c>
      <c r="C146799" s="1" t="s">
        <v>60</v>
      </c>
    </row>
    <row r="146800" spans="1:3" x14ac:dyDescent="0.2">
      <c r="A146800" s="1">
        <v>171888</v>
      </c>
      <c r="B146800" s="1" t="s">
        <v>146406</v>
      </c>
      <c r="C146800" s="1" t="s">
        <v>60</v>
      </c>
    </row>
    <row r="146801" spans="1:3" x14ac:dyDescent="0.2">
      <c r="A146801" s="1">
        <v>171889</v>
      </c>
      <c r="B146801" s="1" t="s">
        <v>146407</v>
      </c>
      <c r="C146801" s="1" t="s">
        <v>60</v>
      </c>
    </row>
    <row r="146802" spans="1:3" x14ac:dyDescent="0.2">
      <c r="A146802" s="1">
        <v>171900</v>
      </c>
      <c r="B146802" s="1" t="s">
        <v>146408</v>
      </c>
      <c r="C146802" s="1" t="s">
        <v>5</v>
      </c>
    </row>
    <row r="146803" spans="1:3" x14ac:dyDescent="0.2">
      <c r="A146803" s="1">
        <v>171904</v>
      </c>
      <c r="B146803" s="1" t="s">
        <v>146409</v>
      </c>
      <c r="C146803" s="1" t="s">
        <v>5</v>
      </c>
    </row>
    <row r="146804" spans="1:3" x14ac:dyDescent="0.2">
      <c r="A146804" s="1">
        <v>171907</v>
      </c>
      <c r="B146804" s="1" t="s">
        <v>146410</v>
      </c>
      <c r="C146804" s="1" t="s">
        <v>5</v>
      </c>
    </row>
    <row r="146805" spans="1:3" x14ac:dyDescent="0.2">
      <c r="A146805" s="1">
        <v>171909</v>
      </c>
      <c r="B146805" s="1" t="s">
        <v>146411</v>
      </c>
      <c r="C146805" s="1" t="s">
        <v>5</v>
      </c>
    </row>
    <row r="146806" spans="1:3" x14ac:dyDescent="0.2">
      <c r="A146806" s="1">
        <v>171911</v>
      </c>
      <c r="B146806" s="1" t="s">
        <v>146412</v>
      </c>
      <c r="C146806" s="1" t="s">
        <v>5</v>
      </c>
    </row>
    <row r="146807" spans="1:3" x14ac:dyDescent="0.2">
      <c r="A146807" s="1">
        <v>171912</v>
      </c>
      <c r="B146807" s="1" t="s">
        <v>146413</v>
      </c>
      <c r="C146807" s="1" t="s">
        <v>5</v>
      </c>
    </row>
    <row r="146808" spans="1:3" x14ac:dyDescent="0.2">
      <c r="A146808" s="1">
        <v>171913</v>
      </c>
      <c r="B146808" s="1" t="s">
        <v>146414</v>
      </c>
      <c r="C146808" s="1" t="s">
        <v>5</v>
      </c>
    </row>
    <row r="146809" spans="1:3" x14ac:dyDescent="0.2">
      <c r="A146809" s="1">
        <v>171914</v>
      </c>
      <c r="B146809" s="1" t="s">
        <v>146415</v>
      </c>
      <c r="C146809" s="1" t="s">
        <v>5</v>
      </c>
    </row>
    <row r="146810" spans="1:3" x14ac:dyDescent="0.2">
      <c r="A146810" s="1">
        <v>171916</v>
      </c>
      <c r="B146810" s="1" t="s">
        <v>146416</v>
      </c>
      <c r="C146810" s="1" t="s">
        <v>5</v>
      </c>
    </row>
    <row r="146811" spans="1:3" x14ac:dyDescent="0.2">
      <c r="A146811" s="1">
        <v>171917</v>
      </c>
      <c r="B146811" s="1" t="s">
        <v>146417</v>
      </c>
      <c r="C146811" s="1" t="s">
        <v>5</v>
      </c>
    </row>
    <row r="146812" spans="1:3" x14ac:dyDescent="0.2">
      <c r="A146812" s="1">
        <v>171918</v>
      </c>
      <c r="B146812" s="1" t="s">
        <v>146418</v>
      </c>
      <c r="C146812" s="1" t="s">
        <v>5</v>
      </c>
    </row>
    <row r="146813" spans="1:3" x14ac:dyDescent="0.2">
      <c r="A146813" s="1">
        <v>171919</v>
      </c>
      <c r="B146813" s="1" t="s">
        <v>146419</v>
      </c>
      <c r="C146813" s="1" t="s">
        <v>5</v>
      </c>
    </row>
    <row r="146814" spans="1:3" x14ac:dyDescent="0.2">
      <c r="A146814" s="1">
        <v>171921</v>
      </c>
      <c r="B146814" s="1" t="s">
        <v>146420</v>
      </c>
      <c r="C146814" s="1" t="s">
        <v>5</v>
      </c>
    </row>
    <row r="146815" spans="1:3" x14ac:dyDescent="0.2">
      <c r="A146815" s="1">
        <v>171922</v>
      </c>
      <c r="B146815" s="1" t="s">
        <v>146421</v>
      </c>
      <c r="C146815" s="1" t="s">
        <v>5</v>
      </c>
    </row>
    <row r="146816" spans="1:3" x14ac:dyDescent="0.2">
      <c r="A146816" s="1">
        <v>171924</v>
      </c>
      <c r="B146816" s="1" t="s">
        <v>146422</v>
      </c>
      <c r="C146816" s="1" t="s">
        <v>5</v>
      </c>
    </row>
    <row r="146817" spans="1:3" x14ac:dyDescent="0.2">
      <c r="A146817" s="1">
        <v>171925</v>
      </c>
      <c r="B146817" s="1" t="s">
        <v>146423</v>
      </c>
      <c r="C146817" s="1" t="s">
        <v>5</v>
      </c>
    </row>
    <row r="146818" spans="1:3" x14ac:dyDescent="0.2">
      <c r="A146818" s="1">
        <v>171926</v>
      </c>
      <c r="B146818" s="1" t="s">
        <v>146424</v>
      </c>
      <c r="C146818" s="1" t="s">
        <v>5</v>
      </c>
    </row>
    <row r="146819" spans="1:3" x14ac:dyDescent="0.2">
      <c r="A146819" s="1">
        <v>171927</v>
      </c>
      <c r="B146819" s="1" t="s">
        <v>146425</v>
      </c>
      <c r="C146819" s="1" t="s">
        <v>5</v>
      </c>
    </row>
    <row r="146820" spans="1:3" x14ac:dyDescent="0.2">
      <c r="A146820" s="1">
        <v>171928</v>
      </c>
      <c r="B146820" s="1" t="s">
        <v>146426</v>
      </c>
      <c r="C146820" s="1" t="s">
        <v>5</v>
      </c>
    </row>
    <row r="146821" spans="1:3" x14ac:dyDescent="0.2">
      <c r="A146821" s="1">
        <v>171930</v>
      </c>
      <c r="B146821" s="1" t="s">
        <v>146427</v>
      </c>
      <c r="C146821" s="1" t="s">
        <v>5</v>
      </c>
    </row>
    <row r="146822" spans="1:3" x14ac:dyDescent="0.2">
      <c r="A146822" s="1">
        <v>171931</v>
      </c>
      <c r="B146822" s="1" t="s">
        <v>146428</v>
      </c>
      <c r="C146822" s="1" t="s">
        <v>5</v>
      </c>
    </row>
    <row r="146823" spans="1:3" x14ac:dyDescent="0.2">
      <c r="A146823" s="1">
        <v>171933</v>
      </c>
      <c r="B146823" s="1" t="s">
        <v>146429</v>
      </c>
      <c r="C146823" s="1" t="s">
        <v>5</v>
      </c>
    </row>
    <row r="146824" spans="1:3" x14ac:dyDescent="0.2">
      <c r="A146824" s="1">
        <v>171934</v>
      </c>
      <c r="B146824" s="1" t="s">
        <v>146430</v>
      </c>
      <c r="C146824" s="1" t="s">
        <v>5</v>
      </c>
    </row>
    <row r="146825" spans="1:3" x14ac:dyDescent="0.2">
      <c r="A146825" s="1">
        <v>171935</v>
      </c>
      <c r="B146825" s="1" t="s">
        <v>146431</v>
      </c>
      <c r="C146825" s="1" t="s">
        <v>5</v>
      </c>
    </row>
    <row r="146826" spans="1:3" x14ac:dyDescent="0.2">
      <c r="A146826" s="1">
        <v>171936</v>
      </c>
      <c r="B146826" s="1" t="s">
        <v>146432</v>
      </c>
      <c r="C146826" s="1" t="s">
        <v>5</v>
      </c>
    </row>
    <row r="146827" spans="1:3" x14ac:dyDescent="0.2">
      <c r="A146827" s="1">
        <v>171937</v>
      </c>
      <c r="B146827" s="1" t="s">
        <v>146433</v>
      </c>
      <c r="C146827" s="1" t="s">
        <v>5</v>
      </c>
    </row>
    <row r="146828" spans="1:3" x14ac:dyDescent="0.2">
      <c r="A146828" s="1">
        <v>171938</v>
      </c>
      <c r="B146828" s="1" t="s">
        <v>146434</v>
      </c>
      <c r="C146828" s="1" t="s">
        <v>5</v>
      </c>
    </row>
    <row r="146829" spans="1:3" x14ac:dyDescent="0.2">
      <c r="A146829" s="1">
        <v>171939</v>
      </c>
      <c r="B146829" s="1" t="s">
        <v>146435</v>
      </c>
      <c r="C146829" s="1" t="s">
        <v>5</v>
      </c>
    </row>
    <row r="146830" spans="1:3" x14ac:dyDescent="0.2">
      <c r="A146830" s="1">
        <v>171940</v>
      </c>
      <c r="B146830" s="1" t="s">
        <v>146436</v>
      </c>
      <c r="C146830" s="1" t="s">
        <v>5</v>
      </c>
    </row>
    <row r="146831" spans="1:3" x14ac:dyDescent="0.2">
      <c r="A146831" s="1">
        <v>171942</v>
      </c>
      <c r="B146831" s="1" t="s">
        <v>146437</v>
      </c>
      <c r="C146831" s="1" t="s">
        <v>5</v>
      </c>
    </row>
    <row r="146832" spans="1:3" x14ac:dyDescent="0.2">
      <c r="A146832" s="1">
        <v>171943</v>
      </c>
      <c r="B146832" s="1" t="s">
        <v>146438</v>
      </c>
      <c r="C146832" s="1" t="s">
        <v>5</v>
      </c>
    </row>
    <row r="146833" spans="1:4" x14ac:dyDescent="0.2">
      <c r="A146833" s="1">
        <v>171944</v>
      </c>
      <c r="B146833" s="1" t="s">
        <v>146439</v>
      </c>
      <c r="C146833" s="1" t="s">
        <v>5</v>
      </c>
    </row>
    <row r="146834" spans="1:4" x14ac:dyDescent="0.2">
      <c r="A146834" s="1">
        <v>171945</v>
      </c>
      <c r="B146834" s="1" t="s">
        <v>146440</v>
      </c>
      <c r="C146834" s="1" t="s">
        <v>5</v>
      </c>
    </row>
    <row r="146835" spans="1:4" x14ac:dyDescent="0.2">
      <c r="A146835" s="1">
        <v>171946</v>
      </c>
      <c r="B146835" s="1" t="s">
        <v>146441</v>
      </c>
      <c r="C146835" s="1" t="s">
        <v>5</v>
      </c>
    </row>
    <row r="146836" spans="1:4" x14ac:dyDescent="0.2">
      <c r="A146836" s="1">
        <v>171947</v>
      </c>
      <c r="B146836" s="1" t="s">
        <v>146442</v>
      </c>
      <c r="C146836" s="1" t="s">
        <v>5</v>
      </c>
    </row>
    <row r="146837" spans="1:4" x14ac:dyDescent="0.2">
      <c r="A146837" s="1">
        <v>171949</v>
      </c>
      <c r="B146837" s="1" t="s">
        <v>146443</v>
      </c>
      <c r="C146837" s="1" t="s">
        <v>5</v>
      </c>
    </row>
    <row r="146838" spans="1:4" x14ac:dyDescent="0.2">
      <c r="A146838" s="1">
        <v>171950</v>
      </c>
      <c r="B146838" s="1" t="s">
        <v>146444</v>
      </c>
      <c r="C146838" s="1" t="s">
        <v>5</v>
      </c>
    </row>
    <row r="146839" spans="1:4" x14ac:dyDescent="0.2">
      <c r="A146839" s="1">
        <v>171951</v>
      </c>
      <c r="B146839" s="1" t="s">
        <v>146445</v>
      </c>
      <c r="C146839" s="1" t="s">
        <v>5</v>
      </c>
    </row>
    <row r="146840" spans="1:4" x14ac:dyDescent="0.2">
      <c r="A146840" s="1">
        <v>171952</v>
      </c>
      <c r="B146840" s="1" t="s">
        <v>146446</v>
      </c>
      <c r="C146840" s="1" t="s">
        <v>60</v>
      </c>
      <c r="D146840" s="1" t="s">
        <v>61</v>
      </c>
    </row>
    <row r="146841" spans="1:4" x14ac:dyDescent="0.2">
      <c r="A146841" s="1">
        <v>171953</v>
      </c>
      <c r="B146841" s="1" t="s">
        <v>146447</v>
      </c>
      <c r="C146841" s="1" t="s">
        <v>5</v>
      </c>
    </row>
    <row r="146842" spans="1:4" x14ac:dyDescent="0.2">
      <c r="A146842" s="1">
        <v>171954</v>
      </c>
      <c r="B146842" s="1" t="s">
        <v>146448</v>
      </c>
      <c r="C146842" s="1" t="s">
        <v>5</v>
      </c>
    </row>
    <row r="146843" spans="1:4" x14ac:dyDescent="0.2">
      <c r="A146843" s="1">
        <v>171955</v>
      </c>
      <c r="B146843" s="1" t="s">
        <v>146449</v>
      </c>
      <c r="C146843" s="1" t="s">
        <v>5</v>
      </c>
    </row>
    <row r="146844" spans="1:4" x14ac:dyDescent="0.2">
      <c r="A146844" s="1">
        <v>171956</v>
      </c>
      <c r="B146844" s="1" t="s">
        <v>146450</v>
      </c>
      <c r="C146844" s="1" t="s">
        <v>5</v>
      </c>
    </row>
    <row r="146845" spans="1:4" x14ac:dyDescent="0.2">
      <c r="A146845" s="1">
        <v>171957</v>
      </c>
      <c r="B146845" s="1" t="s">
        <v>146451</v>
      </c>
      <c r="C146845" s="1" t="s">
        <v>5</v>
      </c>
    </row>
    <row r="146846" spans="1:4" x14ac:dyDescent="0.2">
      <c r="A146846" s="1">
        <v>171958</v>
      </c>
      <c r="B146846" s="1" t="s">
        <v>146452</v>
      </c>
      <c r="C146846" s="1" t="s">
        <v>5</v>
      </c>
    </row>
    <row r="146847" spans="1:4" x14ac:dyDescent="0.2">
      <c r="A146847" s="1">
        <v>171959</v>
      </c>
      <c r="B146847" s="1" t="s">
        <v>146453</v>
      </c>
      <c r="C146847" s="1" t="s">
        <v>5</v>
      </c>
    </row>
    <row r="146848" spans="1:4" x14ac:dyDescent="0.2">
      <c r="A146848" s="1">
        <v>171960</v>
      </c>
      <c r="B146848" s="1" t="s">
        <v>146454</v>
      </c>
      <c r="C146848" s="1" t="s">
        <v>5</v>
      </c>
    </row>
    <row r="146849" spans="1:4" x14ac:dyDescent="0.2">
      <c r="A146849" s="1">
        <v>171961</v>
      </c>
      <c r="B146849" s="1" t="s">
        <v>146455</v>
      </c>
      <c r="C146849" s="1" t="s">
        <v>5</v>
      </c>
    </row>
    <row r="146850" spans="1:4" x14ac:dyDescent="0.2">
      <c r="A146850" s="1">
        <v>171962</v>
      </c>
      <c r="B146850" s="1" t="s">
        <v>146456</v>
      </c>
      <c r="C146850" s="1" t="s">
        <v>5</v>
      </c>
    </row>
    <row r="146851" spans="1:4" x14ac:dyDescent="0.2">
      <c r="A146851" s="1">
        <v>171964</v>
      </c>
      <c r="B146851" s="1" t="s">
        <v>146457</v>
      </c>
      <c r="C146851" s="1" t="s">
        <v>5</v>
      </c>
    </row>
    <row r="146852" spans="1:4" x14ac:dyDescent="0.2">
      <c r="A146852" s="1">
        <v>171966</v>
      </c>
      <c r="B146852" s="1" t="s">
        <v>146458</v>
      </c>
      <c r="C146852" s="1" t="s">
        <v>60</v>
      </c>
      <c r="D146852" s="1" t="s">
        <v>61</v>
      </c>
    </row>
    <row r="146853" spans="1:4" x14ac:dyDescent="0.2">
      <c r="A146853" s="1">
        <v>171967</v>
      </c>
      <c r="B146853" s="1" t="s">
        <v>146459</v>
      </c>
      <c r="C146853" s="1" t="s">
        <v>5</v>
      </c>
    </row>
    <row r="146854" spans="1:4" x14ac:dyDescent="0.2">
      <c r="A146854" s="1">
        <v>171968</v>
      </c>
      <c r="B146854" s="1" t="s">
        <v>146460</v>
      </c>
      <c r="C146854" s="1" t="s">
        <v>5</v>
      </c>
    </row>
    <row r="146855" spans="1:4" x14ac:dyDescent="0.2">
      <c r="A146855" s="1">
        <v>171969</v>
      </c>
      <c r="B146855" s="1" t="s">
        <v>146461</v>
      </c>
      <c r="C146855" s="1" t="s">
        <v>5</v>
      </c>
    </row>
    <row r="146856" spans="1:4" x14ac:dyDescent="0.2">
      <c r="A146856" s="1">
        <v>171970</v>
      </c>
      <c r="B146856" s="1" t="s">
        <v>146462</v>
      </c>
      <c r="C146856" s="1" t="s">
        <v>5</v>
      </c>
    </row>
    <row r="146857" spans="1:4" x14ac:dyDescent="0.2">
      <c r="A146857" s="1">
        <v>171971</v>
      </c>
      <c r="B146857" s="1" t="s">
        <v>146463</v>
      </c>
      <c r="C146857" s="1" t="s">
        <v>60</v>
      </c>
    </row>
    <row r="146858" spans="1:4" x14ac:dyDescent="0.2">
      <c r="A146858" s="1">
        <v>171972</v>
      </c>
      <c r="B146858" s="1" t="s">
        <v>146464</v>
      </c>
      <c r="C146858" s="1" t="s">
        <v>5</v>
      </c>
    </row>
    <row r="146859" spans="1:4" x14ac:dyDescent="0.2">
      <c r="A146859" s="1">
        <v>171973</v>
      </c>
      <c r="B146859" s="1" t="s">
        <v>146465</v>
      </c>
      <c r="C146859" s="1" t="s">
        <v>5</v>
      </c>
    </row>
    <row r="146860" spans="1:4" x14ac:dyDescent="0.2">
      <c r="A146860" s="1">
        <v>171974</v>
      </c>
      <c r="B146860" s="1" t="s">
        <v>146466</v>
      </c>
      <c r="C146860" s="1" t="s">
        <v>60</v>
      </c>
      <c r="D146860" s="1" t="s">
        <v>61</v>
      </c>
    </row>
    <row r="146861" spans="1:4" x14ac:dyDescent="0.2">
      <c r="A146861" s="1">
        <v>171975</v>
      </c>
      <c r="B146861" s="1" t="s">
        <v>146467</v>
      </c>
      <c r="C146861" s="1" t="s">
        <v>5</v>
      </c>
    </row>
    <row r="146862" spans="1:4" x14ac:dyDescent="0.2">
      <c r="A146862" s="1">
        <v>171976</v>
      </c>
      <c r="B146862" s="1" t="s">
        <v>146468</v>
      </c>
      <c r="C146862" s="1" t="s">
        <v>5</v>
      </c>
    </row>
    <row r="146863" spans="1:4" x14ac:dyDescent="0.2">
      <c r="A146863" s="1">
        <v>171977</v>
      </c>
      <c r="B146863" s="1" t="s">
        <v>146469</v>
      </c>
      <c r="C146863" s="1" t="s">
        <v>5</v>
      </c>
    </row>
    <row r="146864" spans="1:4" x14ac:dyDescent="0.2">
      <c r="A146864" s="1">
        <v>171978</v>
      </c>
      <c r="B146864" s="1" t="s">
        <v>146470</v>
      </c>
      <c r="C146864" s="1" t="s">
        <v>60</v>
      </c>
      <c r="D146864" s="1" t="s">
        <v>61</v>
      </c>
    </row>
    <row r="146865" spans="1:4" x14ac:dyDescent="0.2">
      <c r="A146865" s="1">
        <v>171979</v>
      </c>
      <c r="B146865" s="1" t="s">
        <v>146471</v>
      </c>
      <c r="C146865" s="1" t="s">
        <v>60</v>
      </c>
      <c r="D146865" s="1" t="s">
        <v>61</v>
      </c>
    </row>
    <row r="146866" spans="1:4" x14ac:dyDescent="0.2">
      <c r="A146866" s="1">
        <v>171980</v>
      </c>
      <c r="B146866" s="1" t="s">
        <v>146472</v>
      </c>
      <c r="C146866" s="1" t="s">
        <v>5</v>
      </c>
    </row>
    <row r="146867" spans="1:4" x14ac:dyDescent="0.2">
      <c r="A146867" s="1">
        <v>171981</v>
      </c>
      <c r="B146867" s="1" t="s">
        <v>146473</v>
      </c>
      <c r="C146867" s="1" t="s">
        <v>5</v>
      </c>
    </row>
    <row r="146868" spans="1:4" x14ac:dyDescent="0.2">
      <c r="A146868" s="1">
        <v>171982</v>
      </c>
      <c r="B146868" s="1" t="s">
        <v>146474</v>
      </c>
      <c r="C146868" s="1" t="s">
        <v>5</v>
      </c>
    </row>
    <row r="146869" spans="1:4" x14ac:dyDescent="0.2">
      <c r="A146869" s="1">
        <v>171983</v>
      </c>
      <c r="B146869" s="1" t="s">
        <v>146475</v>
      </c>
      <c r="C146869" s="1" t="s">
        <v>5</v>
      </c>
    </row>
    <row r="146870" spans="1:4" x14ac:dyDescent="0.2">
      <c r="A146870" s="1">
        <v>171984</v>
      </c>
      <c r="B146870" s="1" t="s">
        <v>146476</v>
      </c>
      <c r="C146870" s="1" t="s">
        <v>5</v>
      </c>
    </row>
    <row r="146871" spans="1:4" x14ac:dyDescent="0.2">
      <c r="A146871" s="1">
        <v>171985</v>
      </c>
      <c r="B146871" s="1" t="s">
        <v>146477</v>
      </c>
      <c r="C146871" s="1" t="s">
        <v>5</v>
      </c>
    </row>
    <row r="146872" spans="1:4" x14ac:dyDescent="0.2">
      <c r="A146872" s="1">
        <v>171986</v>
      </c>
      <c r="B146872" s="1" t="s">
        <v>146478</v>
      </c>
      <c r="C146872" s="1" t="s">
        <v>5</v>
      </c>
    </row>
    <row r="146873" spans="1:4" x14ac:dyDescent="0.2">
      <c r="A146873" s="1">
        <v>171987</v>
      </c>
      <c r="B146873" s="1" t="s">
        <v>146479</v>
      </c>
      <c r="C146873" s="1" t="s">
        <v>5</v>
      </c>
    </row>
    <row r="146874" spans="1:4" x14ac:dyDescent="0.2">
      <c r="A146874" s="1">
        <v>171988</v>
      </c>
      <c r="B146874" s="1" t="s">
        <v>146480</v>
      </c>
      <c r="C146874" s="1" t="s">
        <v>5</v>
      </c>
    </row>
    <row r="146875" spans="1:4" x14ac:dyDescent="0.2">
      <c r="A146875" s="1">
        <v>171989</v>
      </c>
      <c r="B146875" s="1" t="s">
        <v>146481</v>
      </c>
      <c r="C146875" s="1" t="s">
        <v>5</v>
      </c>
    </row>
    <row r="146876" spans="1:4" x14ac:dyDescent="0.2">
      <c r="A146876" s="1">
        <v>171990</v>
      </c>
      <c r="B146876" s="1" t="s">
        <v>146482</v>
      </c>
      <c r="C146876" s="1" t="s">
        <v>5</v>
      </c>
    </row>
    <row r="146877" spans="1:4" x14ac:dyDescent="0.2">
      <c r="A146877" s="1">
        <v>171991</v>
      </c>
      <c r="B146877" s="1" t="s">
        <v>146483</v>
      </c>
      <c r="C146877" s="1" t="s">
        <v>5</v>
      </c>
    </row>
    <row r="146878" spans="1:4" x14ac:dyDescent="0.2">
      <c r="A146878" s="1">
        <v>171993</v>
      </c>
      <c r="B146878" s="1" t="s">
        <v>146484</v>
      </c>
      <c r="C146878" s="1" t="s">
        <v>5</v>
      </c>
    </row>
    <row r="146879" spans="1:4" x14ac:dyDescent="0.2">
      <c r="A146879" s="1">
        <v>171994</v>
      </c>
      <c r="B146879" s="1" t="s">
        <v>146485</v>
      </c>
      <c r="C146879" s="1" t="s">
        <v>5</v>
      </c>
    </row>
    <row r="146880" spans="1:4" x14ac:dyDescent="0.2">
      <c r="A146880" s="1">
        <v>171995</v>
      </c>
      <c r="B146880" s="1" t="s">
        <v>146486</v>
      </c>
      <c r="C146880" s="1" t="s">
        <v>5</v>
      </c>
    </row>
    <row r="146881" spans="1:4" x14ac:dyDescent="0.2">
      <c r="A146881" s="1">
        <v>171996</v>
      </c>
      <c r="B146881" s="1" t="s">
        <v>146487</v>
      </c>
      <c r="C146881" s="1" t="s">
        <v>60</v>
      </c>
      <c r="D146881" s="1" t="s">
        <v>61</v>
      </c>
    </row>
    <row r="146882" spans="1:4" x14ac:dyDescent="0.2">
      <c r="A146882" s="1">
        <v>171997</v>
      </c>
      <c r="B146882" s="1" t="s">
        <v>146488</v>
      </c>
      <c r="C146882" s="1" t="s">
        <v>5</v>
      </c>
    </row>
    <row r="146883" spans="1:4" x14ac:dyDescent="0.2">
      <c r="A146883" s="1">
        <v>171998</v>
      </c>
      <c r="B146883" s="1" t="s">
        <v>146489</v>
      </c>
      <c r="C146883" s="1" t="s">
        <v>5</v>
      </c>
    </row>
    <row r="146884" spans="1:4" x14ac:dyDescent="0.2">
      <c r="A146884" s="1">
        <v>171999</v>
      </c>
      <c r="B146884" s="1" t="s">
        <v>146490</v>
      </c>
      <c r="C146884" s="1" t="s">
        <v>5</v>
      </c>
    </row>
    <row r="146885" spans="1:4" x14ac:dyDescent="0.2">
      <c r="A146885" s="1">
        <v>172000</v>
      </c>
      <c r="B146885" s="1" t="s">
        <v>146491</v>
      </c>
      <c r="C146885" s="1" t="s">
        <v>5</v>
      </c>
    </row>
    <row r="146886" spans="1:4" x14ac:dyDescent="0.2">
      <c r="A146886" s="1">
        <v>172001</v>
      </c>
      <c r="B146886" s="1" t="s">
        <v>146492</v>
      </c>
      <c r="C146886" s="1" t="s">
        <v>5</v>
      </c>
    </row>
    <row r="146887" spans="1:4" x14ac:dyDescent="0.2">
      <c r="A146887" s="1">
        <v>172003</v>
      </c>
      <c r="B146887" s="1" t="s">
        <v>146493</v>
      </c>
      <c r="C146887" s="1" t="s">
        <v>5</v>
      </c>
    </row>
    <row r="146888" spans="1:4" x14ac:dyDescent="0.2">
      <c r="A146888" s="1">
        <v>172004</v>
      </c>
      <c r="B146888" s="1" t="s">
        <v>146494</v>
      </c>
      <c r="C146888" s="1" t="s">
        <v>5</v>
      </c>
    </row>
    <row r="146889" spans="1:4" x14ac:dyDescent="0.2">
      <c r="A146889" s="1">
        <v>172005</v>
      </c>
      <c r="B146889" s="1" t="s">
        <v>146495</v>
      </c>
      <c r="C146889" s="1" t="s">
        <v>5</v>
      </c>
    </row>
    <row r="146890" spans="1:4" x14ac:dyDescent="0.2">
      <c r="A146890" s="1">
        <v>172006</v>
      </c>
      <c r="B146890" s="1" t="s">
        <v>146496</v>
      </c>
      <c r="C146890" s="1" t="s">
        <v>5</v>
      </c>
    </row>
    <row r="146891" spans="1:4" x14ac:dyDescent="0.2">
      <c r="A146891" s="1">
        <v>172007</v>
      </c>
      <c r="B146891" s="1" t="s">
        <v>146497</v>
      </c>
      <c r="C146891" s="1" t="s">
        <v>5</v>
      </c>
    </row>
    <row r="146892" spans="1:4" x14ac:dyDescent="0.2">
      <c r="A146892" s="1">
        <v>172008</v>
      </c>
      <c r="B146892" s="1" t="s">
        <v>146498</v>
      </c>
      <c r="C146892" s="1" t="s">
        <v>5</v>
      </c>
    </row>
    <row r="146893" spans="1:4" x14ac:dyDescent="0.2">
      <c r="A146893" s="1">
        <v>172009</v>
      </c>
      <c r="B146893" s="1" t="s">
        <v>146499</v>
      </c>
      <c r="C146893" s="1" t="s">
        <v>60</v>
      </c>
      <c r="D146893" s="1" t="s">
        <v>61</v>
      </c>
    </row>
    <row r="146894" spans="1:4" x14ac:dyDescent="0.2">
      <c r="A146894" s="1">
        <v>172010</v>
      </c>
      <c r="B146894" s="1" t="s">
        <v>146500</v>
      </c>
      <c r="C146894" s="1" t="s">
        <v>5</v>
      </c>
    </row>
    <row r="146895" spans="1:4" x14ac:dyDescent="0.2">
      <c r="A146895" s="1">
        <v>172011</v>
      </c>
      <c r="B146895" s="1" t="s">
        <v>146501</v>
      </c>
      <c r="C146895" s="1" t="s">
        <v>5</v>
      </c>
    </row>
    <row r="146896" spans="1:4" x14ac:dyDescent="0.2">
      <c r="A146896" s="1">
        <v>172012</v>
      </c>
      <c r="B146896" s="1" t="s">
        <v>146502</v>
      </c>
      <c r="C146896" s="1" t="s">
        <v>5</v>
      </c>
    </row>
    <row r="146897" spans="1:4" x14ac:dyDescent="0.2">
      <c r="A146897" s="1">
        <v>172013</v>
      </c>
      <c r="B146897" s="1" t="s">
        <v>146503</v>
      </c>
      <c r="C146897" s="1" t="s">
        <v>5</v>
      </c>
    </row>
    <row r="146898" spans="1:4" x14ac:dyDescent="0.2">
      <c r="A146898" s="1">
        <v>172014</v>
      </c>
      <c r="B146898" s="1" t="s">
        <v>146504</v>
      </c>
      <c r="C146898" s="1" t="s">
        <v>5</v>
      </c>
    </row>
    <row r="146899" spans="1:4" x14ac:dyDescent="0.2">
      <c r="A146899" s="1">
        <v>172015</v>
      </c>
      <c r="B146899" s="1" t="s">
        <v>146505</v>
      </c>
      <c r="C146899" s="1" t="s">
        <v>5</v>
      </c>
    </row>
    <row r="146900" spans="1:4" x14ac:dyDescent="0.2">
      <c r="A146900" s="1">
        <v>172016</v>
      </c>
      <c r="B146900" s="1" t="s">
        <v>146506</v>
      </c>
      <c r="C146900" s="1" t="s">
        <v>5</v>
      </c>
    </row>
    <row r="146901" spans="1:4" x14ac:dyDescent="0.2">
      <c r="A146901" s="1">
        <v>172017</v>
      </c>
      <c r="B146901" s="1" t="s">
        <v>146507</v>
      </c>
      <c r="C146901" s="1" t="s">
        <v>5</v>
      </c>
    </row>
    <row r="146902" spans="1:4" x14ac:dyDescent="0.2">
      <c r="A146902" s="1">
        <v>172018</v>
      </c>
      <c r="B146902" s="1" t="s">
        <v>146508</v>
      </c>
      <c r="C146902" s="1" t="s">
        <v>5</v>
      </c>
    </row>
    <row r="146903" spans="1:4" x14ac:dyDescent="0.2">
      <c r="A146903" s="1">
        <v>172019</v>
      </c>
      <c r="B146903" s="1" t="s">
        <v>146509</v>
      </c>
      <c r="C146903" s="1" t="s">
        <v>5</v>
      </c>
    </row>
    <row r="146904" spans="1:4" x14ac:dyDescent="0.2">
      <c r="A146904" s="1">
        <v>172020</v>
      </c>
      <c r="B146904" s="1" t="s">
        <v>146510</v>
      </c>
      <c r="C146904" s="1" t="s">
        <v>5</v>
      </c>
    </row>
    <row r="146905" spans="1:4" x14ac:dyDescent="0.2">
      <c r="A146905" s="1">
        <v>172021</v>
      </c>
      <c r="B146905" s="1" t="s">
        <v>146511</v>
      </c>
      <c r="C146905" s="1" t="s">
        <v>5</v>
      </c>
    </row>
    <row r="146906" spans="1:4" x14ac:dyDescent="0.2">
      <c r="A146906" s="1">
        <v>172022</v>
      </c>
      <c r="B146906" s="1" t="s">
        <v>146512</v>
      </c>
      <c r="C146906" s="1" t="s">
        <v>60</v>
      </c>
      <c r="D146906" s="1" t="s">
        <v>61</v>
      </c>
    </row>
    <row r="146907" spans="1:4" x14ac:dyDescent="0.2">
      <c r="A146907" s="1">
        <v>172023</v>
      </c>
      <c r="B146907" s="1" t="s">
        <v>146513</v>
      </c>
      <c r="C146907" s="1" t="s">
        <v>5</v>
      </c>
    </row>
    <row r="146908" spans="1:4" x14ac:dyDescent="0.2">
      <c r="A146908" s="1">
        <v>172024</v>
      </c>
      <c r="B146908" s="1" t="s">
        <v>146514</v>
      </c>
      <c r="C146908" s="1" t="s">
        <v>60</v>
      </c>
    </row>
    <row r="146909" spans="1:4" x14ac:dyDescent="0.2">
      <c r="A146909" s="1">
        <v>172025</v>
      </c>
      <c r="B146909" s="1" t="s">
        <v>146515</v>
      </c>
      <c r="C146909" s="1" t="s">
        <v>5</v>
      </c>
    </row>
    <row r="146910" spans="1:4" x14ac:dyDescent="0.2">
      <c r="A146910" s="1">
        <v>172026</v>
      </c>
      <c r="B146910" s="1" t="s">
        <v>146516</v>
      </c>
      <c r="C146910" s="1" t="s">
        <v>60</v>
      </c>
    </row>
    <row r="146911" spans="1:4" x14ac:dyDescent="0.2">
      <c r="A146911" s="1">
        <v>172027</v>
      </c>
      <c r="B146911" s="1" t="s">
        <v>146517</v>
      </c>
      <c r="C146911" s="1" t="s">
        <v>60</v>
      </c>
    </row>
    <row r="146912" spans="1:4" x14ac:dyDescent="0.2">
      <c r="A146912" s="1">
        <v>172028</v>
      </c>
      <c r="B146912" s="1" t="s">
        <v>146518</v>
      </c>
      <c r="C146912" s="1" t="s">
        <v>60</v>
      </c>
    </row>
    <row r="146913" spans="1:4" x14ac:dyDescent="0.2">
      <c r="A146913" s="1">
        <v>172029</v>
      </c>
      <c r="B146913" s="1" t="s">
        <v>146519</v>
      </c>
      <c r="C146913" s="1" t="s">
        <v>60</v>
      </c>
    </row>
    <row r="146914" spans="1:4" x14ac:dyDescent="0.2">
      <c r="A146914" s="1">
        <v>172030</v>
      </c>
      <c r="B146914" s="1" t="s">
        <v>146520</v>
      </c>
      <c r="C146914" s="1" t="s">
        <v>60</v>
      </c>
      <c r="D146914" s="1" t="s">
        <v>61</v>
      </c>
    </row>
    <row r="146915" spans="1:4" x14ac:dyDescent="0.2">
      <c r="A146915" s="1">
        <v>172031</v>
      </c>
      <c r="B146915" s="1" t="s">
        <v>146521</v>
      </c>
      <c r="C146915" s="1" t="s">
        <v>60</v>
      </c>
    </row>
    <row r="146916" spans="1:4" x14ac:dyDescent="0.2">
      <c r="A146916" s="1">
        <v>172032</v>
      </c>
      <c r="B146916" s="1" t="s">
        <v>146522</v>
      </c>
      <c r="C146916" s="1" t="s">
        <v>60</v>
      </c>
    </row>
    <row r="146917" spans="1:4" x14ac:dyDescent="0.2">
      <c r="A146917" s="1">
        <v>172033</v>
      </c>
      <c r="B146917" s="1" t="s">
        <v>146523</v>
      </c>
      <c r="C146917" s="1" t="s">
        <v>60</v>
      </c>
    </row>
    <row r="146918" spans="1:4" x14ac:dyDescent="0.2">
      <c r="A146918" s="1">
        <v>172034</v>
      </c>
      <c r="B146918" s="1" t="s">
        <v>146524</v>
      </c>
      <c r="C146918" s="1" t="s">
        <v>60</v>
      </c>
    </row>
    <row r="146919" spans="1:4" x14ac:dyDescent="0.2">
      <c r="A146919" s="1">
        <v>172035</v>
      </c>
      <c r="B146919" s="1" t="s">
        <v>146525</v>
      </c>
      <c r="C146919" s="1" t="s">
        <v>5</v>
      </c>
    </row>
    <row r="146920" spans="1:4" x14ac:dyDescent="0.2">
      <c r="A146920" s="1">
        <v>172036</v>
      </c>
      <c r="B146920" s="1" t="s">
        <v>146526</v>
      </c>
      <c r="C146920" s="1" t="s">
        <v>60</v>
      </c>
    </row>
    <row r="146921" spans="1:4" x14ac:dyDescent="0.2">
      <c r="A146921" s="1">
        <v>172037</v>
      </c>
      <c r="B146921" s="1" t="s">
        <v>146527</v>
      </c>
      <c r="C146921" s="1" t="s">
        <v>60</v>
      </c>
      <c r="D146921" s="1" t="s">
        <v>61</v>
      </c>
    </row>
    <row r="146922" spans="1:4" x14ac:dyDescent="0.2">
      <c r="A146922" s="1">
        <v>172038</v>
      </c>
      <c r="B146922" s="1" t="s">
        <v>146528</v>
      </c>
      <c r="C146922" s="1" t="s">
        <v>60</v>
      </c>
    </row>
    <row r="146923" spans="1:4" x14ac:dyDescent="0.2">
      <c r="A146923" s="1">
        <v>172039</v>
      </c>
      <c r="B146923" s="1" t="s">
        <v>146529</v>
      </c>
      <c r="C146923" s="1" t="s">
        <v>60</v>
      </c>
    </row>
    <row r="146924" spans="1:4" x14ac:dyDescent="0.2">
      <c r="A146924" s="1">
        <v>172040</v>
      </c>
      <c r="B146924" s="1" t="s">
        <v>146530</v>
      </c>
      <c r="C146924" s="1" t="s">
        <v>5</v>
      </c>
    </row>
    <row r="146925" spans="1:4" x14ac:dyDescent="0.2">
      <c r="A146925" s="1">
        <v>172041</v>
      </c>
      <c r="B146925" s="1" t="s">
        <v>146531</v>
      </c>
      <c r="C146925" s="1" t="s">
        <v>60</v>
      </c>
      <c r="D146925" s="1" t="s">
        <v>61</v>
      </c>
    </row>
    <row r="146926" spans="1:4" x14ac:dyDescent="0.2">
      <c r="A146926" s="1">
        <v>172042</v>
      </c>
      <c r="B146926" s="1" t="s">
        <v>146532</v>
      </c>
      <c r="C146926" s="1" t="s">
        <v>60</v>
      </c>
      <c r="D146926" s="1" t="s">
        <v>61</v>
      </c>
    </row>
    <row r="146927" spans="1:4" x14ac:dyDescent="0.2">
      <c r="A146927" s="1">
        <v>172043</v>
      </c>
      <c r="B146927" s="1" t="s">
        <v>146533</v>
      </c>
      <c r="C146927" s="1" t="s">
        <v>60</v>
      </c>
      <c r="D146927" s="1" t="s">
        <v>61</v>
      </c>
    </row>
    <row r="146928" spans="1:4" x14ac:dyDescent="0.2">
      <c r="A146928" s="1">
        <v>172044</v>
      </c>
      <c r="B146928" s="1" t="s">
        <v>146534</v>
      </c>
      <c r="C146928" s="1" t="s">
        <v>60</v>
      </c>
      <c r="D146928" s="1" t="s">
        <v>61</v>
      </c>
    </row>
    <row r="146929" spans="1:4" x14ac:dyDescent="0.2">
      <c r="A146929" s="1">
        <v>172045</v>
      </c>
      <c r="B146929" s="1" t="s">
        <v>146535</v>
      </c>
      <c r="C146929" s="1" t="s">
        <v>60</v>
      </c>
      <c r="D146929" s="1" t="s">
        <v>61</v>
      </c>
    </row>
    <row r="146930" spans="1:4" x14ac:dyDescent="0.2">
      <c r="A146930" s="1">
        <v>172046</v>
      </c>
      <c r="B146930" s="1" t="s">
        <v>146536</v>
      </c>
      <c r="C146930" s="1" t="s">
        <v>5</v>
      </c>
    </row>
    <row r="146931" spans="1:4" x14ac:dyDescent="0.2">
      <c r="A146931" s="1">
        <v>172047</v>
      </c>
      <c r="B146931" s="1" t="s">
        <v>146537</v>
      </c>
      <c r="C146931" s="1" t="s">
        <v>60</v>
      </c>
    </row>
    <row r="146932" spans="1:4" x14ac:dyDescent="0.2">
      <c r="A146932" s="1">
        <v>172048</v>
      </c>
      <c r="B146932" s="1" t="s">
        <v>146538</v>
      </c>
      <c r="C146932" s="1" t="s">
        <v>60</v>
      </c>
    </row>
    <row r="146933" spans="1:4" x14ac:dyDescent="0.2">
      <c r="A146933" s="1">
        <v>172049</v>
      </c>
      <c r="B146933" s="1" t="s">
        <v>146539</v>
      </c>
      <c r="C146933" s="1" t="s">
        <v>60</v>
      </c>
    </row>
    <row r="146934" spans="1:4" x14ac:dyDescent="0.2">
      <c r="A146934" s="1">
        <v>172050</v>
      </c>
      <c r="B146934" s="1" t="s">
        <v>146540</v>
      </c>
      <c r="C146934" s="1" t="s">
        <v>60</v>
      </c>
      <c r="D146934" s="1" t="s">
        <v>61</v>
      </c>
    </row>
    <row r="146935" spans="1:4" x14ac:dyDescent="0.2">
      <c r="A146935" s="1">
        <v>172051</v>
      </c>
      <c r="B146935" s="1" t="s">
        <v>146541</v>
      </c>
      <c r="C146935" s="1" t="s">
        <v>60</v>
      </c>
    </row>
    <row r="146936" spans="1:4" x14ac:dyDescent="0.2">
      <c r="A146936" s="1">
        <v>172052</v>
      </c>
      <c r="B146936" s="1" t="s">
        <v>146542</v>
      </c>
      <c r="C146936" s="1" t="s">
        <v>60</v>
      </c>
      <c r="D146936" s="1" t="s">
        <v>61</v>
      </c>
    </row>
    <row r="146937" spans="1:4" x14ac:dyDescent="0.2">
      <c r="A146937" s="1">
        <v>172053</v>
      </c>
      <c r="B146937" s="1" t="s">
        <v>146543</v>
      </c>
      <c r="C146937" s="1" t="s">
        <v>60</v>
      </c>
    </row>
    <row r="146938" spans="1:4" x14ac:dyDescent="0.2">
      <c r="A146938" s="1">
        <v>172055</v>
      </c>
      <c r="B146938" s="1" t="s">
        <v>146544</v>
      </c>
      <c r="C146938" s="1" t="s">
        <v>60</v>
      </c>
      <c r="D146938" s="1" t="s">
        <v>61</v>
      </c>
    </row>
    <row r="146939" spans="1:4" x14ac:dyDescent="0.2">
      <c r="A146939" s="1">
        <v>172056</v>
      </c>
      <c r="B146939" s="1" t="s">
        <v>146545</v>
      </c>
      <c r="C146939" s="1" t="s">
        <v>5</v>
      </c>
    </row>
    <row r="146940" spans="1:4" x14ac:dyDescent="0.2">
      <c r="A146940" s="1">
        <v>172057</v>
      </c>
      <c r="B146940" s="1" t="s">
        <v>146546</v>
      </c>
      <c r="C146940" s="1" t="s">
        <v>60</v>
      </c>
      <c r="D146940" s="1" t="s">
        <v>61</v>
      </c>
    </row>
    <row r="146941" spans="1:4" x14ac:dyDescent="0.2">
      <c r="A146941" s="1">
        <v>172058</v>
      </c>
      <c r="B146941" s="1" t="s">
        <v>146547</v>
      </c>
      <c r="C146941" s="1" t="s">
        <v>60</v>
      </c>
      <c r="D146941" s="1" t="s">
        <v>61</v>
      </c>
    </row>
    <row r="146942" spans="1:4" x14ac:dyDescent="0.2">
      <c r="A146942" s="1">
        <v>172059</v>
      </c>
      <c r="B146942" s="1" t="s">
        <v>146548</v>
      </c>
      <c r="C146942" s="1" t="s">
        <v>60</v>
      </c>
      <c r="D146942" s="1" t="s">
        <v>61</v>
      </c>
    </row>
    <row r="146943" spans="1:4" x14ac:dyDescent="0.2">
      <c r="A146943" s="1">
        <v>172060</v>
      </c>
      <c r="B146943" s="1" t="s">
        <v>146549</v>
      </c>
      <c r="C146943" s="1" t="s">
        <v>60</v>
      </c>
      <c r="D146943" s="1" t="s">
        <v>61</v>
      </c>
    </row>
    <row r="146944" spans="1:4" x14ac:dyDescent="0.2">
      <c r="A146944" s="1">
        <v>172061</v>
      </c>
      <c r="B146944" s="1" t="s">
        <v>146550</v>
      </c>
      <c r="C146944" s="1" t="s">
        <v>60</v>
      </c>
      <c r="D146944" s="1" t="s">
        <v>61</v>
      </c>
    </row>
    <row r="146945" spans="1:4" x14ac:dyDescent="0.2">
      <c r="A146945" s="1">
        <v>172062</v>
      </c>
      <c r="B146945" s="1" t="s">
        <v>146551</v>
      </c>
      <c r="C146945" s="1" t="s">
        <v>60</v>
      </c>
      <c r="D146945" s="1" t="s">
        <v>61</v>
      </c>
    </row>
    <row r="146946" spans="1:4" x14ac:dyDescent="0.2">
      <c r="A146946" s="1">
        <v>172063</v>
      </c>
      <c r="B146946" s="1" t="s">
        <v>146552</v>
      </c>
      <c r="C146946" s="1" t="s">
        <v>60</v>
      </c>
      <c r="D146946" s="1" t="s">
        <v>61</v>
      </c>
    </row>
    <row r="146947" spans="1:4" x14ac:dyDescent="0.2">
      <c r="A146947" s="1">
        <v>172064</v>
      </c>
      <c r="B146947" s="1" t="s">
        <v>146553</v>
      </c>
      <c r="C146947" s="1" t="s">
        <v>60</v>
      </c>
      <c r="D146947" s="1" t="s">
        <v>61</v>
      </c>
    </row>
    <row r="146948" spans="1:4" x14ac:dyDescent="0.2">
      <c r="A146948" s="1">
        <v>172065</v>
      </c>
      <c r="B146948" s="1" t="s">
        <v>146554</v>
      </c>
      <c r="C146948" s="1" t="s">
        <v>60</v>
      </c>
      <c r="D146948" s="1" t="s">
        <v>61</v>
      </c>
    </row>
    <row r="146949" spans="1:4" x14ac:dyDescent="0.2">
      <c r="A146949" s="1">
        <v>172066</v>
      </c>
      <c r="B146949" s="1" t="s">
        <v>146555</v>
      </c>
      <c r="C146949" s="1" t="s">
        <v>60</v>
      </c>
      <c r="D146949" s="1" t="s">
        <v>61</v>
      </c>
    </row>
    <row r="146950" spans="1:4" x14ac:dyDescent="0.2">
      <c r="A146950" s="1">
        <v>172067</v>
      </c>
      <c r="B146950" s="1" t="s">
        <v>146556</v>
      </c>
      <c r="C146950" s="1" t="s">
        <v>60</v>
      </c>
      <c r="D146950" s="1" t="s">
        <v>61</v>
      </c>
    </row>
    <row r="146951" spans="1:4" x14ac:dyDescent="0.2">
      <c r="A146951" s="1">
        <v>172069</v>
      </c>
      <c r="B146951" s="1" t="s">
        <v>146557</v>
      </c>
      <c r="C146951" s="1" t="s">
        <v>60</v>
      </c>
      <c r="D146951" s="1" t="s">
        <v>61</v>
      </c>
    </row>
    <row r="146952" spans="1:4" x14ac:dyDescent="0.2">
      <c r="A146952" s="1">
        <v>172070</v>
      </c>
      <c r="B146952" s="1" t="s">
        <v>146558</v>
      </c>
      <c r="C146952" s="1" t="s">
        <v>60</v>
      </c>
      <c r="D146952" s="1" t="s">
        <v>61</v>
      </c>
    </row>
    <row r="146953" spans="1:4" x14ac:dyDescent="0.2">
      <c r="A146953" s="1">
        <v>172072</v>
      </c>
      <c r="B146953" s="1" t="s">
        <v>146559</v>
      </c>
      <c r="C146953" s="1" t="s">
        <v>60</v>
      </c>
      <c r="D146953" s="1" t="s">
        <v>61</v>
      </c>
    </row>
    <row r="146954" spans="1:4" x14ac:dyDescent="0.2">
      <c r="A146954" s="1">
        <v>172074</v>
      </c>
      <c r="B146954" s="1" t="s">
        <v>146560</v>
      </c>
      <c r="C146954" s="1" t="s">
        <v>60</v>
      </c>
      <c r="D146954" s="1" t="s">
        <v>61</v>
      </c>
    </row>
    <row r="146955" spans="1:4" x14ac:dyDescent="0.2">
      <c r="A146955" s="1">
        <v>172152</v>
      </c>
      <c r="B146955" s="1" t="s">
        <v>146561</v>
      </c>
      <c r="C146955" s="1" t="s">
        <v>5</v>
      </c>
    </row>
    <row r="146956" spans="1:4" x14ac:dyDescent="0.2">
      <c r="A146956" s="1">
        <v>172251</v>
      </c>
      <c r="B146956" s="1" t="s">
        <v>146562</v>
      </c>
      <c r="C146956" s="1" t="s">
        <v>5</v>
      </c>
    </row>
    <row r="146957" spans="1:4" x14ac:dyDescent="0.2">
      <c r="A146957" s="1">
        <v>172252</v>
      </c>
      <c r="B146957" s="1" t="s">
        <v>146563</v>
      </c>
      <c r="C146957" s="1" t="s">
        <v>5</v>
      </c>
    </row>
    <row r="146958" spans="1:4" x14ac:dyDescent="0.2">
      <c r="A146958" s="1">
        <v>172253</v>
      </c>
      <c r="B146958" s="1" t="s">
        <v>146564</v>
      </c>
      <c r="C146958" s="1" t="s">
        <v>5</v>
      </c>
    </row>
    <row r="146959" spans="1:4" x14ac:dyDescent="0.2">
      <c r="A146959" s="1">
        <v>172256</v>
      </c>
      <c r="B146959" s="1" t="s">
        <v>146565</v>
      </c>
      <c r="C146959" s="1" t="s">
        <v>5</v>
      </c>
    </row>
    <row r="146960" spans="1:4" x14ac:dyDescent="0.2">
      <c r="A146960" s="1">
        <v>172258</v>
      </c>
      <c r="B146960" s="1" t="s">
        <v>146566</v>
      </c>
      <c r="C146960" s="1" t="s">
        <v>5</v>
      </c>
    </row>
    <row r="146961" spans="1:4" x14ac:dyDescent="0.2">
      <c r="A146961" s="1">
        <v>172259</v>
      </c>
      <c r="B146961" s="1" t="s">
        <v>146567</v>
      </c>
      <c r="C146961" s="1" t="s">
        <v>5</v>
      </c>
    </row>
    <row r="146962" spans="1:4" x14ac:dyDescent="0.2">
      <c r="A146962" s="1">
        <v>172260</v>
      </c>
      <c r="B146962" s="1" t="s">
        <v>146568</v>
      </c>
      <c r="C146962" s="1" t="s">
        <v>5</v>
      </c>
    </row>
    <row r="146963" spans="1:4" x14ac:dyDescent="0.2">
      <c r="A146963" s="1">
        <v>172261</v>
      </c>
      <c r="B146963" s="1" t="s">
        <v>146569</v>
      </c>
      <c r="C146963" s="1" t="s">
        <v>5</v>
      </c>
    </row>
    <row r="146964" spans="1:4" x14ac:dyDescent="0.2">
      <c r="A146964" s="1">
        <v>172262</v>
      </c>
      <c r="B146964" s="1" t="s">
        <v>146570</v>
      </c>
      <c r="C146964" s="1" t="s">
        <v>5</v>
      </c>
    </row>
    <row r="146965" spans="1:4" x14ac:dyDescent="0.2">
      <c r="A146965" s="1">
        <v>172263</v>
      </c>
      <c r="B146965" s="1" t="s">
        <v>146571</v>
      </c>
      <c r="C146965" s="1" t="s">
        <v>5</v>
      </c>
    </row>
    <row r="146966" spans="1:4" x14ac:dyDescent="0.2">
      <c r="A146966" s="1">
        <v>172264</v>
      </c>
      <c r="B146966" s="1" t="s">
        <v>146572</v>
      </c>
      <c r="C146966" s="1" t="s">
        <v>5</v>
      </c>
    </row>
    <row r="146967" spans="1:4" x14ac:dyDescent="0.2">
      <c r="A146967" s="1">
        <v>172265</v>
      </c>
      <c r="B146967" s="1" t="s">
        <v>146573</v>
      </c>
      <c r="C146967" s="1" t="s">
        <v>5</v>
      </c>
    </row>
    <row r="146968" spans="1:4" x14ac:dyDescent="0.2">
      <c r="A146968" s="1">
        <v>172266</v>
      </c>
      <c r="B146968" s="1" t="s">
        <v>146574</v>
      </c>
      <c r="C146968" s="1" t="s">
        <v>5</v>
      </c>
    </row>
    <row r="146969" spans="1:4" x14ac:dyDescent="0.2">
      <c r="A146969" s="1">
        <v>172268</v>
      </c>
      <c r="B146969" s="1" t="s">
        <v>146575</v>
      </c>
      <c r="C146969" s="1" t="s">
        <v>5</v>
      </c>
    </row>
    <row r="146970" spans="1:4" x14ac:dyDescent="0.2">
      <c r="A146970" s="1">
        <v>172269</v>
      </c>
      <c r="B146970" s="1" t="s">
        <v>146576</v>
      </c>
      <c r="C146970" s="1" t="s">
        <v>5</v>
      </c>
    </row>
    <row r="146971" spans="1:4" x14ac:dyDescent="0.2">
      <c r="A146971" s="1">
        <v>172270</v>
      </c>
      <c r="B146971" s="1" t="s">
        <v>146577</v>
      </c>
      <c r="C146971" s="1" t="s">
        <v>5</v>
      </c>
    </row>
    <row r="146972" spans="1:4" x14ac:dyDescent="0.2">
      <c r="A146972" s="1">
        <v>172271</v>
      </c>
      <c r="B146972" s="1" t="s">
        <v>146578</v>
      </c>
      <c r="C146972" s="1" t="s">
        <v>5</v>
      </c>
    </row>
    <row r="146973" spans="1:4" x14ac:dyDescent="0.2">
      <c r="A146973" s="1">
        <v>172272</v>
      </c>
      <c r="B146973" s="1" t="s">
        <v>146579</v>
      </c>
      <c r="C146973" s="1" t="s">
        <v>60</v>
      </c>
      <c r="D146973" s="1" t="s">
        <v>61</v>
      </c>
    </row>
    <row r="146974" spans="1:4" x14ac:dyDescent="0.2">
      <c r="A146974" s="1">
        <v>172273</v>
      </c>
      <c r="B146974" s="1" t="s">
        <v>146580</v>
      </c>
      <c r="C146974" s="1" t="s">
        <v>60</v>
      </c>
      <c r="D146974" s="1" t="s">
        <v>61</v>
      </c>
    </row>
    <row r="146975" spans="1:4" x14ac:dyDescent="0.2">
      <c r="A146975" s="1">
        <v>172274</v>
      </c>
      <c r="B146975" s="1" t="s">
        <v>146581</v>
      </c>
      <c r="C146975" s="1" t="s">
        <v>60</v>
      </c>
      <c r="D146975" s="1" t="s">
        <v>61</v>
      </c>
    </row>
    <row r="146976" spans="1:4" x14ac:dyDescent="0.2">
      <c r="A146976" s="1">
        <v>172275</v>
      </c>
      <c r="B146976" s="1" t="s">
        <v>146582</v>
      </c>
      <c r="C146976" s="1" t="s">
        <v>60</v>
      </c>
      <c r="D146976" s="1" t="s">
        <v>61</v>
      </c>
    </row>
    <row r="146977" spans="1:4" x14ac:dyDescent="0.2">
      <c r="A146977" s="1">
        <v>172276</v>
      </c>
      <c r="B146977" s="1" t="s">
        <v>146583</v>
      </c>
      <c r="C146977" s="1" t="s">
        <v>60</v>
      </c>
      <c r="D146977" s="1" t="s">
        <v>61</v>
      </c>
    </row>
    <row r="146978" spans="1:4" x14ac:dyDescent="0.2">
      <c r="A146978" s="1">
        <v>172277</v>
      </c>
      <c r="B146978" s="1" t="s">
        <v>146584</v>
      </c>
      <c r="C146978" s="1" t="s">
        <v>60</v>
      </c>
      <c r="D146978" s="1" t="s">
        <v>61</v>
      </c>
    </row>
    <row r="146979" spans="1:4" x14ac:dyDescent="0.2">
      <c r="A146979" s="1">
        <v>172278</v>
      </c>
      <c r="B146979" s="1" t="s">
        <v>146585</v>
      </c>
      <c r="C146979" s="1" t="s">
        <v>60</v>
      </c>
      <c r="D146979" s="1" t="s">
        <v>61</v>
      </c>
    </row>
    <row r="146980" spans="1:4" x14ac:dyDescent="0.2">
      <c r="A146980" s="1">
        <v>172280</v>
      </c>
      <c r="B146980" s="1" t="s">
        <v>146586</v>
      </c>
      <c r="C146980" s="1" t="s">
        <v>60</v>
      </c>
      <c r="D146980" s="1" t="s">
        <v>61</v>
      </c>
    </row>
    <row r="146981" spans="1:4" x14ac:dyDescent="0.2">
      <c r="A146981" s="1">
        <v>172281</v>
      </c>
      <c r="B146981" s="1" t="s">
        <v>146587</v>
      </c>
      <c r="C146981" s="1" t="s">
        <v>60</v>
      </c>
      <c r="D146981" s="1" t="s">
        <v>61</v>
      </c>
    </row>
    <row r="146982" spans="1:4" x14ac:dyDescent="0.2">
      <c r="A146982" s="1">
        <v>172283</v>
      </c>
      <c r="B146982" s="1" t="s">
        <v>146588</v>
      </c>
      <c r="C146982" s="1" t="s">
        <v>60</v>
      </c>
      <c r="D146982" s="1" t="s">
        <v>61</v>
      </c>
    </row>
    <row r="146983" spans="1:4" x14ac:dyDescent="0.2">
      <c r="A146983" s="1">
        <v>172285</v>
      </c>
      <c r="B146983" s="1" t="s">
        <v>146589</v>
      </c>
      <c r="C146983" s="1" t="s">
        <v>5</v>
      </c>
    </row>
    <row r="146984" spans="1:4" x14ac:dyDescent="0.2">
      <c r="A146984" s="1">
        <v>172286</v>
      </c>
      <c r="B146984" s="1" t="s">
        <v>146590</v>
      </c>
      <c r="C146984" s="1" t="s">
        <v>60</v>
      </c>
      <c r="D146984" s="1" t="s">
        <v>61</v>
      </c>
    </row>
    <row r="146985" spans="1:4" x14ac:dyDescent="0.2">
      <c r="A146985" s="1">
        <v>172287</v>
      </c>
      <c r="B146985" s="1" t="s">
        <v>146591</v>
      </c>
      <c r="C146985" s="1" t="s">
        <v>60</v>
      </c>
      <c r="D146985" s="1" t="s">
        <v>61</v>
      </c>
    </row>
    <row r="146986" spans="1:4" x14ac:dyDescent="0.2">
      <c r="A146986" s="1">
        <v>172288</v>
      </c>
      <c r="B146986" s="1" t="s">
        <v>146592</v>
      </c>
      <c r="C146986" s="1" t="s">
        <v>60</v>
      </c>
      <c r="D146986" s="1" t="s">
        <v>61</v>
      </c>
    </row>
    <row r="146987" spans="1:4" x14ac:dyDescent="0.2">
      <c r="A146987" s="1">
        <v>172290</v>
      </c>
      <c r="B146987" s="1" t="s">
        <v>146593</v>
      </c>
      <c r="C146987" s="1" t="s">
        <v>60</v>
      </c>
      <c r="D146987" s="1" t="s">
        <v>61</v>
      </c>
    </row>
    <row r="146988" spans="1:4" x14ac:dyDescent="0.2">
      <c r="A146988" s="1">
        <v>172292</v>
      </c>
      <c r="B146988" s="1" t="s">
        <v>146594</v>
      </c>
      <c r="C146988" s="1" t="s">
        <v>60</v>
      </c>
      <c r="D146988" s="1" t="s">
        <v>61</v>
      </c>
    </row>
    <row r="146989" spans="1:4" x14ac:dyDescent="0.2">
      <c r="A146989" s="1">
        <v>172293</v>
      </c>
      <c r="B146989" s="1" t="s">
        <v>146595</v>
      </c>
      <c r="C146989" s="1" t="s">
        <v>60</v>
      </c>
      <c r="D146989" s="1" t="s">
        <v>61</v>
      </c>
    </row>
    <row r="146990" spans="1:4" x14ac:dyDescent="0.2">
      <c r="A146990" s="1">
        <v>172294</v>
      </c>
      <c r="B146990" s="1" t="s">
        <v>146596</v>
      </c>
      <c r="C146990" s="1" t="s">
        <v>5</v>
      </c>
    </row>
    <row r="146991" spans="1:4" x14ac:dyDescent="0.2">
      <c r="A146991" s="1">
        <v>172295</v>
      </c>
      <c r="B146991" s="1" t="s">
        <v>146597</v>
      </c>
      <c r="C146991" s="1" t="s">
        <v>5</v>
      </c>
    </row>
    <row r="146992" spans="1:4" x14ac:dyDescent="0.2">
      <c r="A146992" s="1">
        <v>172296</v>
      </c>
      <c r="B146992" s="1" t="s">
        <v>146598</v>
      </c>
      <c r="C146992" s="1" t="s">
        <v>5</v>
      </c>
    </row>
    <row r="146993" spans="1:4" x14ac:dyDescent="0.2">
      <c r="A146993" s="1">
        <v>172298</v>
      </c>
      <c r="B146993" s="1" t="s">
        <v>146599</v>
      </c>
      <c r="C146993" s="1" t="s">
        <v>5</v>
      </c>
    </row>
    <row r="146994" spans="1:4" x14ac:dyDescent="0.2">
      <c r="A146994" s="1">
        <v>172299</v>
      </c>
      <c r="B146994" s="1" t="s">
        <v>146600</v>
      </c>
      <c r="C146994" s="1" t="s">
        <v>60</v>
      </c>
      <c r="D146994" s="1" t="s">
        <v>61</v>
      </c>
    </row>
    <row r="146995" spans="1:4" x14ac:dyDescent="0.2">
      <c r="A146995" s="1">
        <v>172300</v>
      </c>
      <c r="B146995" s="1" t="s">
        <v>146601</v>
      </c>
      <c r="C146995" s="1" t="s">
        <v>60</v>
      </c>
      <c r="D146995" s="1" t="s">
        <v>61</v>
      </c>
    </row>
    <row r="146996" spans="1:4" x14ac:dyDescent="0.2">
      <c r="A146996" s="1">
        <v>172301</v>
      </c>
      <c r="B146996" s="1" t="s">
        <v>146602</v>
      </c>
      <c r="C146996" s="1" t="s">
        <v>60</v>
      </c>
      <c r="D146996" s="1" t="s">
        <v>61</v>
      </c>
    </row>
    <row r="146997" spans="1:4" x14ac:dyDescent="0.2">
      <c r="A146997" s="1">
        <v>172302</v>
      </c>
      <c r="B146997" s="1" t="s">
        <v>146603</v>
      </c>
      <c r="C146997" s="1" t="s">
        <v>60</v>
      </c>
      <c r="D146997" s="1" t="s">
        <v>61</v>
      </c>
    </row>
    <row r="146998" spans="1:4" x14ac:dyDescent="0.2">
      <c r="A146998" s="1">
        <v>172303</v>
      </c>
      <c r="B146998" s="1" t="s">
        <v>146604</v>
      </c>
      <c r="C146998" s="1" t="s">
        <v>5</v>
      </c>
    </row>
    <row r="146999" spans="1:4" x14ac:dyDescent="0.2">
      <c r="A146999" s="1">
        <v>172304</v>
      </c>
      <c r="B146999" s="1" t="s">
        <v>146605</v>
      </c>
      <c r="C146999" s="1" t="s">
        <v>60</v>
      </c>
      <c r="D146999" s="1" t="s">
        <v>61</v>
      </c>
    </row>
    <row r="147000" spans="1:4" x14ac:dyDescent="0.2">
      <c r="A147000" s="1">
        <v>172305</v>
      </c>
      <c r="B147000" s="1" t="s">
        <v>146606</v>
      </c>
      <c r="C147000" s="1" t="s">
        <v>60</v>
      </c>
      <c r="D147000" s="1" t="s">
        <v>61</v>
      </c>
    </row>
    <row r="147001" spans="1:4" x14ac:dyDescent="0.2">
      <c r="A147001" s="1">
        <v>172306</v>
      </c>
      <c r="B147001" s="1" t="s">
        <v>146607</v>
      </c>
      <c r="C147001" s="1" t="s">
        <v>60</v>
      </c>
      <c r="D147001" s="1" t="s">
        <v>61</v>
      </c>
    </row>
    <row r="147002" spans="1:4" x14ac:dyDescent="0.2">
      <c r="A147002" s="1">
        <v>172307</v>
      </c>
      <c r="B147002" s="1" t="s">
        <v>146608</v>
      </c>
      <c r="C147002" s="1" t="s">
        <v>60</v>
      </c>
      <c r="D147002" s="1" t="s">
        <v>61</v>
      </c>
    </row>
    <row r="147003" spans="1:4" x14ac:dyDescent="0.2">
      <c r="A147003" s="1">
        <v>172308</v>
      </c>
      <c r="B147003" s="1" t="s">
        <v>146609</v>
      </c>
      <c r="C147003" s="1" t="s">
        <v>60</v>
      </c>
      <c r="D147003" s="1" t="s">
        <v>61</v>
      </c>
    </row>
    <row r="147004" spans="1:4" x14ac:dyDescent="0.2">
      <c r="A147004" s="1">
        <v>172309</v>
      </c>
      <c r="B147004" s="1" t="s">
        <v>146610</v>
      </c>
      <c r="C147004" s="1" t="s">
        <v>60</v>
      </c>
      <c r="D147004" s="1" t="s">
        <v>61</v>
      </c>
    </row>
    <row r="147005" spans="1:4" x14ac:dyDescent="0.2">
      <c r="A147005" s="1">
        <v>172310</v>
      </c>
      <c r="B147005" s="1" t="s">
        <v>146611</v>
      </c>
      <c r="C147005" s="1" t="s">
        <v>60</v>
      </c>
      <c r="D147005" s="1" t="s">
        <v>61</v>
      </c>
    </row>
    <row r="147006" spans="1:4" x14ac:dyDescent="0.2">
      <c r="A147006" s="1">
        <v>172311</v>
      </c>
      <c r="B147006" s="1" t="s">
        <v>146612</v>
      </c>
      <c r="C147006" s="1" t="s">
        <v>60</v>
      </c>
      <c r="D147006" s="1" t="s">
        <v>61</v>
      </c>
    </row>
    <row r="147007" spans="1:4" x14ac:dyDescent="0.2">
      <c r="A147007" s="1">
        <v>172312</v>
      </c>
      <c r="B147007" s="1" t="s">
        <v>146613</v>
      </c>
      <c r="C147007" s="1" t="s">
        <v>60</v>
      </c>
      <c r="D147007" s="1" t="s">
        <v>61</v>
      </c>
    </row>
    <row r="147008" spans="1:4" x14ac:dyDescent="0.2">
      <c r="A147008" s="1">
        <v>172315</v>
      </c>
      <c r="B147008" s="1" t="s">
        <v>146614</v>
      </c>
      <c r="C147008" s="1" t="s">
        <v>60</v>
      </c>
      <c r="D147008" s="1" t="s">
        <v>61</v>
      </c>
    </row>
    <row r="147009" spans="1:4" x14ac:dyDescent="0.2">
      <c r="A147009" s="1">
        <v>172316</v>
      </c>
      <c r="B147009" s="1" t="s">
        <v>146615</v>
      </c>
      <c r="C147009" s="1" t="s">
        <v>60</v>
      </c>
      <c r="D147009" s="1" t="s">
        <v>61</v>
      </c>
    </row>
    <row r="147010" spans="1:4" x14ac:dyDescent="0.2">
      <c r="A147010" s="1">
        <v>172317</v>
      </c>
      <c r="B147010" s="1" t="s">
        <v>146616</v>
      </c>
      <c r="C147010" s="1" t="s">
        <v>60</v>
      </c>
      <c r="D147010" s="1" t="s">
        <v>61</v>
      </c>
    </row>
    <row r="147011" spans="1:4" x14ac:dyDescent="0.2">
      <c r="A147011" s="1">
        <v>172318</v>
      </c>
      <c r="B147011" s="1" t="s">
        <v>146617</v>
      </c>
      <c r="C147011" s="1" t="s">
        <v>60</v>
      </c>
      <c r="D147011" s="1" t="s">
        <v>61</v>
      </c>
    </row>
    <row r="147012" spans="1:4" x14ac:dyDescent="0.2">
      <c r="A147012" s="1">
        <v>172322</v>
      </c>
      <c r="B147012" s="1" t="s">
        <v>146618</v>
      </c>
      <c r="C147012" s="1" t="s">
        <v>60</v>
      </c>
      <c r="D147012" s="1" t="s">
        <v>61</v>
      </c>
    </row>
    <row r="147013" spans="1:4" x14ac:dyDescent="0.2">
      <c r="A147013" s="1">
        <v>172325</v>
      </c>
      <c r="B147013" s="1" t="s">
        <v>146619</v>
      </c>
      <c r="C147013" s="1" t="s">
        <v>60</v>
      </c>
      <c r="D147013" s="1" t="s">
        <v>61</v>
      </c>
    </row>
    <row r="147014" spans="1:4" x14ac:dyDescent="0.2">
      <c r="A147014" s="1">
        <v>172326</v>
      </c>
      <c r="B147014" s="1" t="s">
        <v>146620</v>
      </c>
      <c r="C147014" s="1" t="s">
        <v>5</v>
      </c>
    </row>
    <row r="147015" spans="1:4" x14ac:dyDescent="0.2">
      <c r="A147015" s="1">
        <v>172327</v>
      </c>
      <c r="B147015" s="1" t="s">
        <v>146621</v>
      </c>
      <c r="C147015" s="1" t="s">
        <v>5</v>
      </c>
    </row>
    <row r="147016" spans="1:4" x14ac:dyDescent="0.2">
      <c r="A147016" s="1">
        <v>172328</v>
      </c>
      <c r="B147016" s="1" t="s">
        <v>146622</v>
      </c>
      <c r="C147016" s="1" t="s">
        <v>60</v>
      </c>
      <c r="D147016" s="1" t="s">
        <v>61</v>
      </c>
    </row>
    <row r="147017" spans="1:4" x14ac:dyDescent="0.2">
      <c r="A147017" s="1">
        <v>172329</v>
      </c>
      <c r="B147017" s="1" t="s">
        <v>146623</v>
      </c>
      <c r="C147017" s="1" t="s">
        <v>60</v>
      </c>
      <c r="D147017" s="1" t="s">
        <v>61</v>
      </c>
    </row>
    <row r="147018" spans="1:4" x14ac:dyDescent="0.2">
      <c r="A147018" s="1">
        <v>172330</v>
      </c>
      <c r="B147018" s="1" t="s">
        <v>146624</v>
      </c>
      <c r="C147018" s="1" t="s">
        <v>60</v>
      </c>
      <c r="D147018" s="1" t="s">
        <v>61</v>
      </c>
    </row>
    <row r="147019" spans="1:4" x14ac:dyDescent="0.2">
      <c r="A147019" s="1">
        <v>172331</v>
      </c>
      <c r="B147019" s="1" t="s">
        <v>146625</v>
      </c>
      <c r="C147019" s="1" t="s">
        <v>60</v>
      </c>
      <c r="D147019" s="1" t="s">
        <v>61</v>
      </c>
    </row>
    <row r="147020" spans="1:4" x14ac:dyDescent="0.2">
      <c r="A147020" s="1">
        <v>172332</v>
      </c>
      <c r="B147020" s="1" t="s">
        <v>146626</v>
      </c>
      <c r="C147020" s="1" t="s">
        <v>60</v>
      </c>
      <c r="D147020" s="1" t="s">
        <v>61</v>
      </c>
    </row>
    <row r="147021" spans="1:4" x14ac:dyDescent="0.2">
      <c r="A147021" s="1">
        <v>172333</v>
      </c>
      <c r="B147021" s="1" t="s">
        <v>146627</v>
      </c>
      <c r="C147021" s="1" t="s">
        <v>60</v>
      </c>
      <c r="D147021" s="1" t="s">
        <v>61</v>
      </c>
    </row>
    <row r="147022" spans="1:4" x14ac:dyDescent="0.2">
      <c r="A147022" s="1">
        <v>172334</v>
      </c>
      <c r="B147022" s="1" t="s">
        <v>146628</v>
      </c>
      <c r="C147022" s="1" t="s">
        <v>60</v>
      </c>
      <c r="D147022" s="1" t="s">
        <v>61</v>
      </c>
    </row>
    <row r="147023" spans="1:4" x14ac:dyDescent="0.2">
      <c r="A147023" s="1">
        <v>172335</v>
      </c>
      <c r="B147023" s="1" t="s">
        <v>146629</v>
      </c>
      <c r="C147023" s="1" t="s">
        <v>5</v>
      </c>
    </row>
    <row r="147024" spans="1:4" x14ac:dyDescent="0.2">
      <c r="A147024" s="1">
        <v>172336</v>
      </c>
      <c r="B147024" s="1" t="s">
        <v>146630</v>
      </c>
      <c r="C147024" s="1" t="s">
        <v>5</v>
      </c>
    </row>
    <row r="147025" spans="1:4" x14ac:dyDescent="0.2">
      <c r="A147025" s="1">
        <v>172337</v>
      </c>
      <c r="B147025" s="1" t="s">
        <v>146631</v>
      </c>
      <c r="C147025" s="1" t="s">
        <v>60</v>
      </c>
      <c r="D147025" s="1" t="s">
        <v>61</v>
      </c>
    </row>
    <row r="147026" spans="1:4" x14ac:dyDescent="0.2">
      <c r="A147026" s="1">
        <v>172338</v>
      </c>
      <c r="B147026" s="1" t="s">
        <v>146632</v>
      </c>
      <c r="C147026" s="1" t="s">
        <v>60</v>
      </c>
      <c r="D147026" s="1" t="s">
        <v>61</v>
      </c>
    </row>
    <row r="147027" spans="1:4" x14ac:dyDescent="0.2">
      <c r="A147027" s="1">
        <v>172340</v>
      </c>
      <c r="B147027" s="1" t="s">
        <v>146633</v>
      </c>
      <c r="C147027" s="1" t="s">
        <v>60</v>
      </c>
      <c r="D147027" s="1" t="s">
        <v>61</v>
      </c>
    </row>
    <row r="147028" spans="1:4" x14ac:dyDescent="0.2">
      <c r="A147028" s="1">
        <v>172341</v>
      </c>
      <c r="B147028" s="1" t="s">
        <v>146634</v>
      </c>
      <c r="C147028" s="1" t="s">
        <v>60</v>
      </c>
      <c r="D147028" s="1" t="s">
        <v>61</v>
      </c>
    </row>
    <row r="147029" spans="1:4" x14ac:dyDescent="0.2">
      <c r="A147029" s="1">
        <v>172343</v>
      </c>
      <c r="B147029" s="1" t="s">
        <v>146635</v>
      </c>
      <c r="C147029" s="1" t="s">
        <v>60</v>
      </c>
      <c r="D147029" s="1" t="s">
        <v>61</v>
      </c>
    </row>
    <row r="147030" spans="1:4" x14ac:dyDescent="0.2">
      <c r="A147030" s="1">
        <v>172345</v>
      </c>
      <c r="B147030" s="1" t="s">
        <v>146636</v>
      </c>
      <c r="C147030" s="1" t="s">
        <v>60</v>
      </c>
      <c r="D147030" s="1" t="s">
        <v>61</v>
      </c>
    </row>
    <row r="147031" spans="1:4" x14ac:dyDescent="0.2">
      <c r="A147031" s="1">
        <v>172346</v>
      </c>
      <c r="B147031" s="1" t="s">
        <v>146637</v>
      </c>
      <c r="C147031" s="1" t="s">
        <v>60</v>
      </c>
      <c r="D147031" s="1" t="s">
        <v>61</v>
      </c>
    </row>
    <row r="147032" spans="1:4" x14ac:dyDescent="0.2">
      <c r="A147032" s="1">
        <v>172347</v>
      </c>
      <c r="B147032" s="1" t="s">
        <v>146638</v>
      </c>
      <c r="C147032" s="1" t="s">
        <v>5</v>
      </c>
    </row>
    <row r="147033" spans="1:4" x14ac:dyDescent="0.2">
      <c r="A147033" s="1">
        <v>172348</v>
      </c>
      <c r="B147033" s="1" t="s">
        <v>146639</v>
      </c>
      <c r="C147033" s="1" t="s">
        <v>60</v>
      </c>
      <c r="D147033" s="1" t="s">
        <v>61</v>
      </c>
    </row>
    <row r="147034" spans="1:4" x14ac:dyDescent="0.2">
      <c r="A147034" s="1">
        <v>172349</v>
      </c>
      <c r="B147034" s="1" t="s">
        <v>146640</v>
      </c>
      <c r="C147034" s="1" t="s">
        <v>60</v>
      </c>
      <c r="D147034" s="1" t="s">
        <v>61</v>
      </c>
    </row>
    <row r="147035" spans="1:4" x14ac:dyDescent="0.2">
      <c r="A147035" s="1">
        <v>172350</v>
      </c>
      <c r="B147035" s="1" t="s">
        <v>146641</v>
      </c>
      <c r="C147035" s="1" t="s">
        <v>60</v>
      </c>
      <c r="D147035" s="1" t="s">
        <v>61</v>
      </c>
    </row>
    <row r="147036" spans="1:4" x14ac:dyDescent="0.2">
      <c r="A147036" s="1">
        <v>172352</v>
      </c>
      <c r="B147036" s="1" t="s">
        <v>146642</v>
      </c>
      <c r="C147036" s="1" t="s">
        <v>60</v>
      </c>
      <c r="D147036" s="1" t="s">
        <v>61</v>
      </c>
    </row>
    <row r="147037" spans="1:4" x14ac:dyDescent="0.2">
      <c r="A147037" s="1">
        <v>172354</v>
      </c>
      <c r="B147037" s="1" t="s">
        <v>146643</v>
      </c>
      <c r="C147037" s="1" t="s">
        <v>60</v>
      </c>
      <c r="D147037" s="1" t="s">
        <v>61</v>
      </c>
    </row>
    <row r="147038" spans="1:4" x14ac:dyDescent="0.2">
      <c r="A147038" s="1">
        <v>172355</v>
      </c>
      <c r="B147038" s="1" t="s">
        <v>146644</v>
      </c>
      <c r="C147038" s="1" t="s">
        <v>60</v>
      </c>
      <c r="D147038" s="1" t="s">
        <v>61</v>
      </c>
    </row>
    <row r="147039" spans="1:4" x14ac:dyDescent="0.2">
      <c r="A147039" s="1">
        <v>172357</v>
      </c>
      <c r="B147039" s="1" t="s">
        <v>146645</v>
      </c>
      <c r="C147039" s="1" t="s">
        <v>5</v>
      </c>
    </row>
    <row r="147040" spans="1:4" x14ac:dyDescent="0.2">
      <c r="A147040" s="1">
        <v>172358</v>
      </c>
      <c r="B147040" s="1" t="s">
        <v>146646</v>
      </c>
      <c r="C147040" s="1" t="s">
        <v>60</v>
      </c>
      <c r="D147040" s="1" t="s">
        <v>61</v>
      </c>
    </row>
    <row r="147041" spans="1:4" x14ac:dyDescent="0.2">
      <c r="A147041" s="1">
        <v>172360</v>
      </c>
      <c r="B147041" s="1" t="s">
        <v>146647</v>
      </c>
      <c r="C147041" s="1" t="s">
        <v>5</v>
      </c>
    </row>
    <row r="147042" spans="1:4" x14ac:dyDescent="0.2">
      <c r="A147042" s="1">
        <v>172361</v>
      </c>
      <c r="B147042" s="1" t="s">
        <v>146648</v>
      </c>
      <c r="C147042" s="1" t="s">
        <v>5</v>
      </c>
    </row>
    <row r="147043" spans="1:4" x14ac:dyDescent="0.2">
      <c r="A147043" s="1">
        <v>172362</v>
      </c>
      <c r="B147043" s="1" t="s">
        <v>146649</v>
      </c>
      <c r="C147043" s="1" t="s">
        <v>60</v>
      </c>
      <c r="D147043" s="1" t="s">
        <v>61</v>
      </c>
    </row>
    <row r="147044" spans="1:4" x14ac:dyDescent="0.2">
      <c r="A147044" s="1">
        <v>172363</v>
      </c>
      <c r="B147044" s="1" t="s">
        <v>146650</v>
      </c>
      <c r="C147044" s="1" t="s">
        <v>60</v>
      </c>
    </row>
    <row r="147045" spans="1:4" x14ac:dyDescent="0.2">
      <c r="A147045" s="1">
        <v>172364</v>
      </c>
      <c r="B147045" s="1" t="s">
        <v>146651</v>
      </c>
      <c r="C147045" s="1" t="s">
        <v>5</v>
      </c>
    </row>
    <row r="147046" spans="1:4" x14ac:dyDescent="0.2">
      <c r="A147046" s="1">
        <v>172365</v>
      </c>
      <c r="B147046" s="1" t="s">
        <v>146652</v>
      </c>
      <c r="C147046" s="1" t="s">
        <v>60</v>
      </c>
      <c r="D147046" s="1" t="s">
        <v>61</v>
      </c>
    </row>
    <row r="147047" spans="1:4" x14ac:dyDescent="0.2">
      <c r="A147047" s="1">
        <v>172366</v>
      </c>
      <c r="B147047" s="1" t="s">
        <v>146653</v>
      </c>
      <c r="C147047" s="1" t="s">
        <v>60</v>
      </c>
    </row>
    <row r="147048" spans="1:4" x14ac:dyDescent="0.2">
      <c r="A147048" s="1">
        <v>172367</v>
      </c>
      <c r="B147048" s="1" t="s">
        <v>146654</v>
      </c>
      <c r="C147048" s="1" t="s">
        <v>5</v>
      </c>
    </row>
    <row r="147049" spans="1:4" x14ac:dyDescent="0.2">
      <c r="A147049" s="1">
        <v>172369</v>
      </c>
      <c r="B147049" s="1" t="s">
        <v>146655</v>
      </c>
      <c r="C147049" s="1" t="s">
        <v>5</v>
      </c>
    </row>
    <row r="147050" spans="1:4" x14ac:dyDescent="0.2">
      <c r="A147050" s="1">
        <v>172371</v>
      </c>
      <c r="B147050" s="1" t="s">
        <v>146656</v>
      </c>
      <c r="C147050" s="1" t="s">
        <v>60</v>
      </c>
      <c r="D147050" s="1" t="s">
        <v>61</v>
      </c>
    </row>
    <row r="147051" spans="1:4" x14ac:dyDescent="0.2">
      <c r="A147051" s="1">
        <v>172372</v>
      </c>
      <c r="B147051" s="1" t="s">
        <v>146657</v>
      </c>
      <c r="C147051" s="1" t="s">
        <v>60</v>
      </c>
    </row>
    <row r="147052" spans="1:4" x14ac:dyDescent="0.2">
      <c r="A147052" s="1">
        <v>172373</v>
      </c>
      <c r="B147052" s="1" t="s">
        <v>146658</v>
      </c>
      <c r="C147052" s="1" t="s">
        <v>5</v>
      </c>
    </row>
    <row r="147053" spans="1:4" x14ac:dyDescent="0.2">
      <c r="A147053" s="1">
        <v>172374</v>
      </c>
      <c r="B147053" s="1" t="s">
        <v>146659</v>
      </c>
      <c r="C147053" s="1" t="s">
        <v>5</v>
      </c>
    </row>
    <row r="147054" spans="1:4" x14ac:dyDescent="0.2">
      <c r="A147054" s="1">
        <v>172376</v>
      </c>
      <c r="B147054" s="1" t="s">
        <v>146660</v>
      </c>
      <c r="C147054" s="1" t="s">
        <v>5</v>
      </c>
    </row>
    <row r="147055" spans="1:4" x14ac:dyDescent="0.2">
      <c r="A147055" s="1">
        <v>172377</v>
      </c>
      <c r="B147055" s="1" t="s">
        <v>146661</v>
      </c>
      <c r="C147055" s="1" t="s">
        <v>60</v>
      </c>
      <c r="D147055" s="1" t="s">
        <v>61</v>
      </c>
    </row>
    <row r="147056" spans="1:4" x14ac:dyDescent="0.2">
      <c r="A147056" s="1">
        <v>172378</v>
      </c>
      <c r="B147056" s="1" t="s">
        <v>146662</v>
      </c>
      <c r="C147056" s="1" t="s">
        <v>5</v>
      </c>
    </row>
    <row r="147057" spans="1:4" x14ac:dyDescent="0.2">
      <c r="A147057" s="1">
        <v>172379</v>
      </c>
      <c r="B147057" s="1" t="s">
        <v>146663</v>
      </c>
      <c r="C147057" s="1" t="s">
        <v>5</v>
      </c>
    </row>
    <row r="147058" spans="1:4" x14ac:dyDescent="0.2">
      <c r="A147058" s="1">
        <v>172380</v>
      </c>
      <c r="B147058" s="1" t="s">
        <v>146664</v>
      </c>
      <c r="C147058" s="1" t="s">
        <v>5</v>
      </c>
    </row>
    <row r="147059" spans="1:4" x14ac:dyDescent="0.2">
      <c r="A147059" s="1">
        <v>172381</v>
      </c>
      <c r="B147059" s="1" t="s">
        <v>146665</v>
      </c>
      <c r="C147059" s="1" t="s">
        <v>60</v>
      </c>
      <c r="D147059" s="1" t="s">
        <v>61</v>
      </c>
    </row>
    <row r="147060" spans="1:4" x14ac:dyDescent="0.2">
      <c r="A147060" s="1">
        <v>172383</v>
      </c>
      <c r="B147060" s="1" t="s">
        <v>146666</v>
      </c>
      <c r="C147060" s="1" t="s">
        <v>60</v>
      </c>
      <c r="D147060" s="1" t="s">
        <v>61</v>
      </c>
    </row>
    <row r="147061" spans="1:4" x14ac:dyDescent="0.2">
      <c r="A147061" s="1">
        <v>172398</v>
      </c>
      <c r="B147061" s="1" t="s">
        <v>146667</v>
      </c>
      <c r="C147061" s="1" t="s">
        <v>5</v>
      </c>
    </row>
    <row r="147062" spans="1:4" x14ac:dyDescent="0.2">
      <c r="A147062" s="1">
        <v>172404</v>
      </c>
      <c r="B147062" s="1" t="s">
        <v>146668</v>
      </c>
      <c r="C147062" s="1" t="s">
        <v>5</v>
      </c>
    </row>
    <row r="147063" spans="1:4" x14ac:dyDescent="0.2">
      <c r="A147063" s="1">
        <v>172413</v>
      </c>
      <c r="B147063" s="1" t="s">
        <v>146669</v>
      </c>
      <c r="C147063" s="1" t="s">
        <v>5</v>
      </c>
    </row>
    <row r="147064" spans="1:4" x14ac:dyDescent="0.2">
      <c r="A147064" s="1">
        <v>172415</v>
      </c>
      <c r="B147064" s="1" t="s">
        <v>146670</v>
      </c>
      <c r="C147064" s="1" t="s">
        <v>5</v>
      </c>
    </row>
    <row r="147065" spans="1:4" x14ac:dyDescent="0.2">
      <c r="A147065" s="1">
        <v>172417</v>
      </c>
      <c r="B147065" s="1" t="s">
        <v>146671</v>
      </c>
      <c r="C147065" s="1" t="s">
        <v>5</v>
      </c>
    </row>
    <row r="147066" spans="1:4" x14ac:dyDescent="0.2">
      <c r="A147066" s="1">
        <v>172420</v>
      </c>
      <c r="B147066" s="1" t="s">
        <v>146672</v>
      </c>
      <c r="C147066" s="1" t="s">
        <v>60</v>
      </c>
    </row>
    <row r="147067" spans="1:4" x14ac:dyDescent="0.2">
      <c r="A147067" s="1">
        <v>172422</v>
      </c>
      <c r="B147067" s="1" t="s">
        <v>146673</v>
      </c>
      <c r="C147067" s="1" t="s">
        <v>60</v>
      </c>
    </row>
    <row r="147068" spans="1:4" x14ac:dyDescent="0.2">
      <c r="A147068" s="1">
        <v>172424</v>
      </c>
      <c r="B147068" s="1" t="s">
        <v>146674</v>
      </c>
      <c r="C147068" s="1" t="s">
        <v>5</v>
      </c>
    </row>
    <row r="147069" spans="1:4" x14ac:dyDescent="0.2">
      <c r="A147069" s="1">
        <v>172425</v>
      </c>
      <c r="B147069" s="1" t="s">
        <v>146675</v>
      </c>
      <c r="C147069" s="1" t="s">
        <v>60</v>
      </c>
      <c r="D147069" s="1" t="s">
        <v>61</v>
      </c>
    </row>
    <row r="147070" spans="1:4" x14ac:dyDescent="0.2">
      <c r="A147070" s="1">
        <v>172426</v>
      </c>
      <c r="B147070" s="1" t="s">
        <v>146676</v>
      </c>
      <c r="C147070" s="1" t="s">
        <v>60</v>
      </c>
      <c r="D147070" s="1" t="s">
        <v>61</v>
      </c>
    </row>
    <row r="147071" spans="1:4" x14ac:dyDescent="0.2">
      <c r="A147071" s="1">
        <v>172427</v>
      </c>
      <c r="B147071" s="1" t="s">
        <v>146677</v>
      </c>
      <c r="C147071" s="1" t="s">
        <v>60</v>
      </c>
    </row>
    <row r="147072" spans="1:4" x14ac:dyDescent="0.2">
      <c r="A147072" s="1">
        <v>172428</v>
      </c>
      <c r="B147072" s="1" t="s">
        <v>146678</v>
      </c>
      <c r="C147072" s="1" t="s">
        <v>60</v>
      </c>
      <c r="D147072" s="1" t="s">
        <v>61</v>
      </c>
    </row>
    <row r="147073" spans="1:4" x14ac:dyDescent="0.2">
      <c r="A147073" s="1">
        <v>172430</v>
      </c>
      <c r="B147073" s="1" t="s">
        <v>146679</v>
      </c>
      <c r="C147073" s="1" t="s">
        <v>5</v>
      </c>
    </row>
    <row r="147074" spans="1:4" x14ac:dyDescent="0.2">
      <c r="A147074" s="1">
        <v>172431</v>
      </c>
      <c r="B147074" s="1" t="s">
        <v>146680</v>
      </c>
      <c r="C147074" s="1" t="s">
        <v>5</v>
      </c>
    </row>
    <row r="147075" spans="1:4" x14ac:dyDescent="0.2">
      <c r="A147075" s="1">
        <v>172432</v>
      </c>
      <c r="B147075" s="1" t="s">
        <v>146681</v>
      </c>
      <c r="C147075" s="1" t="s">
        <v>60</v>
      </c>
      <c r="D147075" s="1" t="s">
        <v>61</v>
      </c>
    </row>
    <row r="147076" spans="1:4" x14ac:dyDescent="0.2">
      <c r="A147076" s="1">
        <v>172433</v>
      </c>
      <c r="B147076" s="1" t="s">
        <v>146682</v>
      </c>
      <c r="C147076" s="1" t="s">
        <v>60</v>
      </c>
      <c r="D147076" s="1" t="s">
        <v>61</v>
      </c>
    </row>
    <row r="147077" spans="1:4" x14ac:dyDescent="0.2">
      <c r="A147077" s="1">
        <v>172434</v>
      </c>
      <c r="B147077" s="1" t="s">
        <v>146683</v>
      </c>
      <c r="C147077" s="1" t="s">
        <v>5</v>
      </c>
    </row>
    <row r="147078" spans="1:4" x14ac:dyDescent="0.2">
      <c r="A147078" s="1">
        <v>172435</v>
      </c>
      <c r="B147078" s="1" t="s">
        <v>146684</v>
      </c>
      <c r="C147078" s="1" t="s">
        <v>5</v>
      </c>
    </row>
    <row r="147079" spans="1:4" x14ac:dyDescent="0.2">
      <c r="A147079" s="1">
        <v>172436</v>
      </c>
      <c r="B147079" s="1" t="s">
        <v>146685</v>
      </c>
      <c r="C147079" s="1" t="s">
        <v>60</v>
      </c>
    </row>
    <row r="147080" spans="1:4" x14ac:dyDescent="0.2">
      <c r="A147080" s="1">
        <v>172440</v>
      </c>
      <c r="B147080" s="1" t="s">
        <v>146686</v>
      </c>
      <c r="C147080" s="1" t="s">
        <v>5</v>
      </c>
    </row>
    <row r="147081" spans="1:4" x14ac:dyDescent="0.2">
      <c r="A147081" s="1">
        <v>172441</v>
      </c>
      <c r="B147081" s="1" t="s">
        <v>146687</v>
      </c>
      <c r="C147081" s="1" t="s">
        <v>5</v>
      </c>
    </row>
    <row r="147082" spans="1:4" x14ac:dyDescent="0.2">
      <c r="A147082" s="1">
        <v>172447</v>
      </c>
      <c r="B147082" s="1" t="s">
        <v>146688</v>
      </c>
      <c r="C147082" s="1" t="s">
        <v>5</v>
      </c>
    </row>
    <row r="147083" spans="1:4" x14ac:dyDescent="0.2">
      <c r="A147083" s="1">
        <v>172448</v>
      </c>
      <c r="B147083" s="1" t="s">
        <v>146689</v>
      </c>
      <c r="C147083" s="1" t="s">
        <v>5</v>
      </c>
    </row>
    <row r="147084" spans="1:4" x14ac:dyDescent="0.2">
      <c r="A147084" s="1">
        <v>172450</v>
      </c>
      <c r="B147084" s="1" t="s">
        <v>146690</v>
      </c>
      <c r="C147084" s="1" t="s">
        <v>60</v>
      </c>
    </row>
    <row r="147085" spans="1:4" x14ac:dyDescent="0.2">
      <c r="A147085" s="1">
        <v>172451</v>
      </c>
      <c r="B147085" s="1" t="s">
        <v>146691</v>
      </c>
      <c r="C147085" s="1" t="s">
        <v>5</v>
      </c>
    </row>
    <row r="147086" spans="1:4" x14ac:dyDescent="0.2">
      <c r="A147086" s="1">
        <v>172452</v>
      </c>
      <c r="B147086" s="1" t="s">
        <v>146692</v>
      </c>
      <c r="C147086" s="1" t="s">
        <v>5</v>
      </c>
    </row>
    <row r="147087" spans="1:4" x14ac:dyDescent="0.2">
      <c r="A147087" s="1">
        <v>172453</v>
      </c>
      <c r="B147087" s="1" t="s">
        <v>146693</v>
      </c>
      <c r="C147087" s="1" t="s">
        <v>60</v>
      </c>
    </row>
    <row r="147088" spans="1:4" x14ac:dyDescent="0.2">
      <c r="A147088" s="1">
        <v>172454</v>
      </c>
      <c r="B147088" s="1" t="s">
        <v>146694</v>
      </c>
      <c r="C147088" s="1" t="s">
        <v>5</v>
      </c>
    </row>
    <row r="147089" spans="1:4" x14ac:dyDescent="0.2">
      <c r="A147089" s="1">
        <v>172456</v>
      </c>
      <c r="B147089" s="1" t="s">
        <v>146695</v>
      </c>
      <c r="C147089" s="1" t="s">
        <v>60</v>
      </c>
    </row>
    <row r="147090" spans="1:4" x14ac:dyDescent="0.2">
      <c r="A147090" s="1">
        <v>172458</v>
      </c>
      <c r="B147090" s="1" t="s">
        <v>146696</v>
      </c>
      <c r="C147090" s="1" t="s">
        <v>5</v>
      </c>
    </row>
    <row r="147091" spans="1:4" x14ac:dyDescent="0.2">
      <c r="A147091" s="1">
        <v>172459</v>
      </c>
      <c r="B147091" s="1" t="s">
        <v>146697</v>
      </c>
      <c r="C147091" s="1" t="s">
        <v>5</v>
      </c>
    </row>
    <row r="147092" spans="1:4" x14ac:dyDescent="0.2">
      <c r="A147092" s="1">
        <v>172461</v>
      </c>
      <c r="B147092" s="1" t="s">
        <v>146698</v>
      </c>
      <c r="C147092" s="1" t="s">
        <v>5</v>
      </c>
    </row>
    <row r="147093" spans="1:4" x14ac:dyDescent="0.2">
      <c r="A147093" s="1">
        <v>172463</v>
      </c>
      <c r="B147093" s="1" t="s">
        <v>146699</v>
      </c>
      <c r="C147093" s="1" t="s">
        <v>60</v>
      </c>
    </row>
    <row r="147094" spans="1:4" x14ac:dyDescent="0.2">
      <c r="A147094" s="1">
        <v>172464</v>
      </c>
      <c r="B147094" s="1" t="s">
        <v>146700</v>
      </c>
      <c r="C147094" s="1" t="s">
        <v>5</v>
      </c>
    </row>
    <row r="147095" spans="1:4" x14ac:dyDescent="0.2">
      <c r="A147095" s="1">
        <v>172465</v>
      </c>
      <c r="B147095" s="1" t="s">
        <v>146701</v>
      </c>
      <c r="C147095" s="1" t="s">
        <v>60</v>
      </c>
    </row>
    <row r="147096" spans="1:4" x14ac:dyDescent="0.2">
      <c r="A147096" s="1">
        <v>172466</v>
      </c>
      <c r="B147096" s="1" t="s">
        <v>146702</v>
      </c>
      <c r="C147096" s="1" t="s">
        <v>5</v>
      </c>
    </row>
    <row r="147097" spans="1:4" x14ac:dyDescent="0.2">
      <c r="A147097" s="1">
        <v>172467</v>
      </c>
      <c r="B147097" s="1" t="s">
        <v>146703</v>
      </c>
      <c r="C147097" s="1" t="s">
        <v>60</v>
      </c>
    </row>
    <row r="147098" spans="1:4" x14ac:dyDescent="0.2">
      <c r="A147098" s="1">
        <v>172468</v>
      </c>
      <c r="B147098" s="1" t="s">
        <v>146704</v>
      </c>
      <c r="C147098" s="1" t="s">
        <v>5</v>
      </c>
    </row>
    <row r="147099" spans="1:4" x14ac:dyDescent="0.2">
      <c r="A147099" s="1">
        <v>172469</v>
      </c>
      <c r="B147099" s="1" t="s">
        <v>146705</v>
      </c>
      <c r="C147099" s="1" t="s">
        <v>5</v>
      </c>
    </row>
    <row r="147100" spans="1:4" x14ac:dyDescent="0.2">
      <c r="A147100" s="1">
        <v>172473</v>
      </c>
      <c r="B147100" s="1" t="s">
        <v>146706</v>
      </c>
      <c r="C147100" s="1" t="s">
        <v>60</v>
      </c>
    </row>
    <row r="147101" spans="1:4" x14ac:dyDescent="0.2">
      <c r="A147101" s="1">
        <v>172474</v>
      </c>
      <c r="B147101" s="1" t="s">
        <v>146707</v>
      </c>
      <c r="C147101" s="1" t="s">
        <v>5</v>
      </c>
    </row>
    <row r="147102" spans="1:4" x14ac:dyDescent="0.2">
      <c r="A147102" s="1">
        <v>172475</v>
      </c>
      <c r="B147102" s="1" t="s">
        <v>146708</v>
      </c>
      <c r="C147102" s="1" t="s">
        <v>5</v>
      </c>
    </row>
    <row r="147103" spans="1:4" x14ac:dyDescent="0.2">
      <c r="A147103" s="1">
        <v>172478</v>
      </c>
      <c r="B147103" s="1" t="s">
        <v>146709</v>
      </c>
      <c r="C147103" s="1" t="s">
        <v>60</v>
      </c>
      <c r="D147103" s="1" t="s">
        <v>61</v>
      </c>
    </row>
    <row r="147104" spans="1:4" x14ac:dyDescent="0.2">
      <c r="A147104" s="1">
        <v>172481</v>
      </c>
      <c r="B147104" s="1" t="s">
        <v>146710</v>
      </c>
      <c r="C147104" s="1" t="s">
        <v>5</v>
      </c>
    </row>
    <row r="147105" spans="1:3" x14ac:dyDescent="0.2">
      <c r="A147105" s="1">
        <v>172483</v>
      </c>
      <c r="B147105" s="1" t="s">
        <v>146711</v>
      </c>
      <c r="C147105" s="1" t="s">
        <v>5</v>
      </c>
    </row>
    <row r="147106" spans="1:3" x14ac:dyDescent="0.2">
      <c r="A147106" s="1">
        <v>172484</v>
      </c>
      <c r="B147106" s="1" t="s">
        <v>146712</v>
      </c>
      <c r="C147106" s="1" t="s">
        <v>60</v>
      </c>
    </row>
    <row r="147107" spans="1:3" x14ac:dyDescent="0.2">
      <c r="A147107" s="1">
        <v>172485</v>
      </c>
      <c r="B147107" s="1" t="s">
        <v>146713</v>
      </c>
      <c r="C147107" s="1" t="s">
        <v>5</v>
      </c>
    </row>
    <row r="147108" spans="1:3" x14ac:dyDescent="0.2">
      <c r="A147108" s="1">
        <v>172486</v>
      </c>
      <c r="B147108" s="1" t="s">
        <v>146714</v>
      </c>
      <c r="C147108" s="1" t="s">
        <v>5</v>
      </c>
    </row>
    <row r="147109" spans="1:3" x14ac:dyDescent="0.2">
      <c r="A147109" s="1">
        <v>172487</v>
      </c>
      <c r="B147109" s="1" t="s">
        <v>146715</v>
      </c>
      <c r="C147109" s="1" t="s">
        <v>5</v>
      </c>
    </row>
    <row r="147110" spans="1:3" x14ac:dyDescent="0.2">
      <c r="A147110" s="1">
        <v>172488</v>
      </c>
      <c r="B147110" s="1" t="s">
        <v>146716</v>
      </c>
      <c r="C147110" s="1" t="s">
        <v>5</v>
      </c>
    </row>
    <row r="147111" spans="1:3" x14ac:dyDescent="0.2">
      <c r="A147111" s="1">
        <v>172490</v>
      </c>
      <c r="B147111" s="1" t="s">
        <v>146717</v>
      </c>
      <c r="C147111" s="1" t="s">
        <v>5</v>
      </c>
    </row>
    <row r="147112" spans="1:3" x14ac:dyDescent="0.2">
      <c r="A147112" s="1">
        <v>172492</v>
      </c>
      <c r="B147112" s="1" t="s">
        <v>146718</v>
      </c>
      <c r="C147112" s="1" t="s">
        <v>5</v>
      </c>
    </row>
    <row r="147113" spans="1:3" x14ac:dyDescent="0.2">
      <c r="A147113" s="1">
        <v>172495</v>
      </c>
      <c r="B147113" s="1" t="s">
        <v>146719</v>
      </c>
      <c r="C147113" s="1" t="s">
        <v>5</v>
      </c>
    </row>
    <row r="147114" spans="1:3" x14ac:dyDescent="0.2">
      <c r="A147114" s="1">
        <v>172496</v>
      </c>
      <c r="B147114" s="1" t="s">
        <v>146720</v>
      </c>
      <c r="C147114" s="1" t="s">
        <v>5</v>
      </c>
    </row>
    <row r="147115" spans="1:3" x14ac:dyDescent="0.2">
      <c r="A147115" s="1">
        <v>172498</v>
      </c>
      <c r="B147115" s="1" t="s">
        <v>146721</v>
      </c>
      <c r="C147115" s="1" t="s">
        <v>5</v>
      </c>
    </row>
    <row r="147116" spans="1:3" x14ac:dyDescent="0.2">
      <c r="A147116" s="1">
        <v>172501</v>
      </c>
      <c r="B147116" s="1" t="s">
        <v>146722</v>
      </c>
      <c r="C147116" s="1" t="s">
        <v>5</v>
      </c>
    </row>
    <row r="147117" spans="1:3" x14ac:dyDescent="0.2">
      <c r="A147117" s="1">
        <v>172502</v>
      </c>
      <c r="B147117" s="1" t="s">
        <v>146723</v>
      </c>
      <c r="C147117" s="1" t="s">
        <v>5</v>
      </c>
    </row>
    <row r="147118" spans="1:3" x14ac:dyDescent="0.2">
      <c r="A147118" s="1">
        <v>172504</v>
      </c>
      <c r="B147118" s="1" t="s">
        <v>146724</v>
      </c>
      <c r="C147118" s="1" t="s">
        <v>5</v>
      </c>
    </row>
    <row r="147119" spans="1:3" x14ac:dyDescent="0.2">
      <c r="A147119" s="1">
        <v>172505</v>
      </c>
      <c r="B147119" s="1" t="s">
        <v>146725</v>
      </c>
      <c r="C147119" s="1" t="s">
        <v>5</v>
      </c>
    </row>
    <row r="147120" spans="1:3" x14ac:dyDescent="0.2">
      <c r="A147120" s="1">
        <v>172507</v>
      </c>
      <c r="B147120" s="1" t="s">
        <v>146726</v>
      </c>
      <c r="C147120" s="1" t="s">
        <v>5</v>
      </c>
    </row>
    <row r="147121" spans="1:3" x14ac:dyDescent="0.2">
      <c r="A147121" s="1">
        <v>172508</v>
      </c>
      <c r="B147121" s="1" t="s">
        <v>146727</v>
      </c>
      <c r="C147121" s="1" t="s">
        <v>5</v>
      </c>
    </row>
    <row r="147122" spans="1:3" x14ac:dyDescent="0.2">
      <c r="A147122" s="1">
        <v>172509</v>
      </c>
      <c r="B147122" s="1" t="s">
        <v>146728</v>
      </c>
      <c r="C147122" s="1" t="s">
        <v>5</v>
      </c>
    </row>
    <row r="147123" spans="1:3" x14ac:dyDescent="0.2">
      <c r="A147123" s="1">
        <v>172510</v>
      </c>
      <c r="B147123" s="1" t="s">
        <v>146729</v>
      </c>
      <c r="C147123" s="1" t="s">
        <v>60</v>
      </c>
    </row>
    <row r="147124" spans="1:3" x14ac:dyDescent="0.2">
      <c r="A147124" s="1">
        <v>172512</v>
      </c>
      <c r="B147124" s="1" t="s">
        <v>146730</v>
      </c>
      <c r="C147124" s="1" t="s">
        <v>5</v>
      </c>
    </row>
    <row r="147125" spans="1:3" x14ac:dyDescent="0.2">
      <c r="A147125" s="1">
        <v>172517</v>
      </c>
      <c r="B147125" s="1" t="s">
        <v>146731</v>
      </c>
      <c r="C147125" s="1" t="s">
        <v>5</v>
      </c>
    </row>
    <row r="147126" spans="1:3" x14ac:dyDescent="0.2">
      <c r="A147126" s="1">
        <v>172518</v>
      </c>
      <c r="B147126" s="1" t="s">
        <v>146732</v>
      </c>
      <c r="C147126" s="1" t="s">
        <v>60</v>
      </c>
    </row>
    <row r="147127" spans="1:3" x14ac:dyDescent="0.2">
      <c r="A147127" s="1">
        <v>172521</v>
      </c>
      <c r="B147127" s="1" t="s">
        <v>146733</v>
      </c>
      <c r="C147127" s="1" t="s">
        <v>5</v>
      </c>
    </row>
    <row r="147128" spans="1:3" x14ac:dyDescent="0.2">
      <c r="A147128" s="1">
        <v>172522</v>
      </c>
      <c r="B147128" s="1" t="s">
        <v>146734</v>
      </c>
      <c r="C147128" s="1" t="s">
        <v>5</v>
      </c>
    </row>
    <row r="147129" spans="1:3" x14ac:dyDescent="0.2">
      <c r="A147129" s="1">
        <v>172523</v>
      </c>
      <c r="B147129" s="1" t="s">
        <v>146735</v>
      </c>
      <c r="C147129" s="1" t="s">
        <v>60</v>
      </c>
    </row>
    <row r="147130" spans="1:3" x14ac:dyDescent="0.2">
      <c r="A147130" s="1">
        <v>172525</v>
      </c>
      <c r="B147130" s="1" t="s">
        <v>146736</v>
      </c>
      <c r="C147130" s="1" t="s">
        <v>5</v>
      </c>
    </row>
    <row r="147131" spans="1:3" x14ac:dyDescent="0.2">
      <c r="A147131" s="1">
        <v>172526</v>
      </c>
      <c r="B147131" s="1" t="s">
        <v>146737</v>
      </c>
      <c r="C147131" s="1" t="s">
        <v>60</v>
      </c>
    </row>
    <row r="147132" spans="1:3" x14ac:dyDescent="0.2">
      <c r="A147132" s="1">
        <v>172527</v>
      </c>
      <c r="B147132" s="1" t="s">
        <v>146738</v>
      </c>
      <c r="C147132" s="1" t="s">
        <v>5</v>
      </c>
    </row>
    <row r="147133" spans="1:3" x14ac:dyDescent="0.2">
      <c r="A147133" s="1">
        <v>172528</v>
      </c>
      <c r="B147133" s="1" t="s">
        <v>146739</v>
      </c>
      <c r="C147133" s="1" t="s">
        <v>60</v>
      </c>
    </row>
    <row r="147134" spans="1:3" x14ac:dyDescent="0.2">
      <c r="A147134" s="1">
        <v>172530</v>
      </c>
      <c r="B147134" s="1" t="s">
        <v>146740</v>
      </c>
      <c r="C147134" s="1" t="s">
        <v>60</v>
      </c>
    </row>
    <row r="147135" spans="1:3" x14ac:dyDescent="0.2">
      <c r="A147135" s="1">
        <v>172533</v>
      </c>
      <c r="B147135" s="1" t="s">
        <v>146741</v>
      </c>
      <c r="C147135" s="1" t="s">
        <v>5</v>
      </c>
    </row>
    <row r="147136" spans="1:3" x14ac:dyDescent="0.2">
      <c r="A147136" s="1">
        <v>172534</v>
      </c>
      <c r="B147136" s="1" t="s">
        <v>146742</v>
      </c>
      <c r="C147136" s="1" t="s">
        <v>5</v>
      </c>
    </row>
    <row r="147137" spans="1:4" x14ac:dyDescent="0.2">
      <c r="A147137" s="1">
        <v>172537</v>
      </c>
      <c r="B147137" s="1" t="s">
        <v>146743</v>
      </c>
      <c r="C147137" s="1" t="s">
        <v>5</v>
      </c>
    </row>
    <row r="147138" spans="1:4" x14ac:dyDescent="0.2">
      <c r="A147138" s="1">
        <v>172538</v>
      </c>
      <c r="B147138" s="1" t="s">
        <v>146744</v>
      </c>
      <c r="C147138" s="1" t="s">
        <v>5</v>
      </c>
    </row>
    <row r="147139" spans="1:4" x14ac:dyDescent="0.2">
      <c r="A147139" s="1">
        <v>172539</v>
      </c>
      <c r="B147139" s="1" t="s">
        <v>146745</v>
      </c>
      <c r="C147139" s="1" t="s">
        <v>5</v>
      </c>
    </row>
    <row r="147140" spans="1:4" x14ac:dyDescent="0.2">
      <c r="A147140" s="1">
        <v>172545</v>
      </c>
      <c r="B147140" s="1" t="s">
        <v>146746</v>
      </c>
      <c r="C147140" s="1" t="s">
        <v>60</v>
      </c>
    </row>
    <row r="147141" spans="1:4" x14ac:dyDescent="0.2">
      <c r="A147141" s="1">
        <v>172546</v>
      </c>
      <c r="B147141" s="1" t="s">
        <v>146747</v>
      </c>
      <c r="C147141" s="1" t="s">
        <v>5</v>
      </c>
    </row>
    <row r="147142" spans="1:4" x14ac:dyDescent="0.2">
      <c r="A147142" s="1">
        <v>172547</v>
      </c>
      <c r="B147142" s="1" t="s">
        <v>146748</v>
      </c>
      <c r="C147142" s="1" t="s">
        <v>5</v>
      </c>
    </row>
    <row r="147143" spans="1:4" x14ac:dyDescent="0.2">
      <c r="A147143" s="1">
        <v>172548</v>
      </c>
      <c r="B147143" s="1" t="s">
        <v>146749</v>
      </c>
      <c r="C147143" s="1" t="s">
        <v>5</v>
      </c>
    </row>
    <row r="147144" spans="1:4" x14ac:dyDescent="0.2">
      <c r="A147144" s="1">
        <v>172551</v>
      </c>
      <c r="B147144" s="1" t="s">
        <v>146750</v>
      </c>
      <c r="C147144" s="1" t="s">
        <v>60</v>
      </c>
    </row>
    <row r="147145" spans="1:4" x14ac:dyDescent="0.2">
      <c r="A147145" s="1">
        <v>172553</v>
      </c>
      <c r="B147145" s="1" t="s">
        <v>146751</v>
      </c>
      <c r="C147145" s="1" t="s">
        <v>60</v>
      </c>
    </row>
    <row r="147146" spans="1:4" x14ac:dyDescent="0.2">
      <c r="A147146" s="1">
        <v>172556</v>
      </c>
      <c r="B147146" s="1" t="s">
        <v>146752</v>
      </c>
      <c r="C147146" s="1" t="s">
        <v>5</v>
      </c>
    </row>
    <row r="147147" spans="1:4" x14ac:dyDescent="0.2">
      <c r="A147147" s="1">
        <v>172557</v>
      </c>
      <c r="B147147" s="1" t="s">
        <v>146753</v>
      </c>
      <c r="C147147" s="1" t="s">
        <v>5</v>
      </c>
    </row>
    <row r="147148" spans="1:4" x14ac:dyDescent="0.2">
      <c r="A147148" s="1">
        <v>172558</v>
      </c>
      <c r="B147148" s="1" t="s">
        <v>146754</v>
      </c>
      <c r="C147148" s="1" t="s">
        <v>5</v>
      </c>
    </row>
    <row r="147149" spans="1:4" x14ac:dyDescent="0.2">
      <c r="A147149" s="1">
        <v>172562</v>
      </c>
      <c r="B147149" s="1" t="s">
        <v>146755</v>
      </c>
      <c r="C147149" s="1" t="s">
        <v>60</v>
      </c>
      <c r="D147149" s="1" t="s">
        <v>61</v>
      </c>
    </row>
    <row r="147150" spans="1:4" x14ac:dyDescent="0.2">
      <c r="A147150" s="1">
        <v>172563</v>
      </c>
      <c r="B147150" s="1" t="s">
        <v>146756</v>
      </c>
      <c r="C147150" s="1" t="s">
        <v>5</v>
      </c>
    </row>
    <row r="147151" spans="1:4" x14ac:dyDescent="0.2">
      <c r="A147151" s="1">
        <v>172564</v>
      </c>
      <c r="B147151" s="1" t="s">
        <v>146757</v>
      </c>
      <c r="C147151" s="1" t="s">
        <v>5</v>
      </c>
    </row>
    <row r="147152" spans="1:4" x14ac:dyDescent="0.2">
      <c r="A147152" s="1">
        <v>172565</v>
      </c>
      <c r="B147152" s="1" t="s">
        <v>146758</v>
      </c>
      <c r="C147152" s="1" t="s">
        <v>60</v>
      </c>
      <c r="D147152" s="1" t="s">
        <v>61</v>
      </c>
    </row>
    <row r="147153" spans="1:3" x14ac:dyDescent="0.2">
      <c r="A147153" s="1">
        <v>172566</v>
      </c>
      <c r="B147153" s="1" t="s">
        <v>146759</v>
      </c>
      <c r="C147153" s="1" t="s">
        <v>5</v>
      </c>
    </row>
    <row r="147154" spans="1:3" x14ac:dyDescent="0.2">
      <c r="A147154" s="1">
        <v>172568</v>
      </c>
      <c r="B147154" s="1" t="s">
        <v>146760</v>
      </c>
      <c r="C147154" s="1" t="s">
        <v>5</v>
      </c>
    </row>
    <row r="147155" spans="1:3" x14ac:dyDescent="0.2">
      <c r="A147155" s="1">
        <v>172569</v>
      </c>
      <c r="B147155" s="1" t="s">
        <v>146761</v>
      </c>
      <c r="C147155" s="1" t="s">
        <v>5</v>
      </c>
    </row>
    <row r="147156" spans="1:3" x14ac:dyDescent="0.2">
      <c r="A147156" s="1">
        <v>172570</v>
      </c>
      <c r="B147156" s="1" t="s">
        <v>146762</v>
      </c>
      <c r="C147156" s="1" t="s">
        <v>5</v>
      </c>
    </row>
    <row r="147157" spans="1:3" x14ac:dyDescent="0.2">
      <c r="A147157" s="1">
        <v>172574</v>
      </c>
      <c r="B147157" s="1" t="s">
        <v>146763</v>
      </c>
      <c r="C147157" s="1" t="s">
        <v>5</v>
      </c>
    </row>
    <row r="147158" spans="1:3" x14ac:dyDescent="0.2">
      <c r="A147158" s="1">
        <v>172577</v>
      </c>
      <c r="B147158" s="1" t="s">
        <v>146764</v>
      </c>
      <c r="C147158" s="1" t="s">
        <v>5</v>
      </c>
    </row>
    <row r="147159" spans="1:3" x14ac:dyDescent="0.2">
      <c r="A147159" s="1">
        <v>172580</v>
      </c>
      <c r="B147159" s="1" t="s">
        <v>146765</v>
      </c>
      <c r="C147159" s="1" t="s">
        <v>5</v>
      </c>
    </row>
    <row r="147160" spans="1:3" x14ac:dyDescent="0.2">
      <c r="A147160" s="1">
        <v>172581</v>
      </c>
      <c r="B147160" s="1" t="s">
        <v>146766</v>
      </c>
      <c r="C147160" s="1" t="s">
        <v>5</v>
      </c>
    </row>
    <row r="147161" spans="1:3" x14ac:dyDescent="0.2">
      <c r="A147161" s="1">
        <v>172582</v>
      </c>
      <c r="B147161" s="1" t="s">
        <v>146767</v>
      </c>
      <c r="C147161" s="1" t="s">
        <v>60</v>
      </c>
    </row>
    <row r="147162" spans="1:3" x14ac:dyDescent="0.2">
      <c r="A147162" s="1">
        <v>172585</v>
      </c>
      <c r="B147162" s="1" t="s">
        <v>146768</v>
      </c>
      <c r="C147162" s="1" t="s">
        <v>5</v>
      </c>
    </row>
    <row r="147163" spans="1:3" x14ac:dyDescent="0.2">
      <c r="A147163" s="1">
        <v>172586</v>
      </c>
      <c r="B147163" s="1" t="s">
        <v>146769</v>
      </c>
      <c r="C147163" s="1" t="s">
        <v>5</v>
      </c>
    </row>
    <row r="147164" spans="1:3" x14ac:dyDescent="0.2">
      <c r="A147164" s="1">
        <v>172587</v>
      </c>
      <c r="B147164" s="1" t="s">
        <v>146770</v>
      </c>
      <c r="C147164" s="1" t="s">
        <v>60</v>
      </c>
    </row>
    <row r="147165" spans="1:3" x14ac:dyDescent="0.2">
      <c r="A147165" s="1">
        <v>172812</v>
      </c>
      <c r="B147165" s="1" t="s">
        <v>146771</v>
      </c>
      <c r="C147165" s="1" t="s">
        <v>60</v>
      </c>
    </row>
    <row r="147166" spans="1:3" x14ac:dyDescent="0.2">
      <c r="A147166" s="1">
        <v>172828</v>
      </c>
      <c r="B147166" s="1" t="s">
        <v>146772</v>
      </c>
      <c r="C147166" s="1" t="s">
        <v>60</v>
      </c>
    </row>
    <row r="147167" spans="1:3" x14ac:dyDescent="0.2">
      <c r="A147167" s="1">
        <v>172829</v>
      </c>
      <c r="B147167" s="1" t="s">
        <v>146773</v>
      </c>
      <c r="C147167" s="1" t="s">
        <v>60</v>
      </c>
    </row>
    <row r="147168" spans="1:3" x14ac:dyDescent="0.2">
      <c r="A147168" s="1">
        <v>172830</v>
      </c>
      <c r="B147168" s="1" t="s">
        <v>146774</v>
      </c>
      <c r="C147168" s="1" t="s">
        <v>5</v>
      </c>
    </row>
    <row r="147169" spans="1:4" x14ac:dyDescent="0.2">
      <c r="A147169" s="1">
        <v>172831</v>
      </c>
      <c r="B147169" s="1" t="s">
        <v>146775</v>
      </c>
      <c r="C147169" s="1" t="s">
        <v>60</v>
      </c>
    </row>
    <row r="147170" spans="1:4" x14ac:dyDescent="0.2">
      <c r="A147170" s="1">
        <v>172834</v>
      </c>
      <c r="B147170" s="1" t="s">
        <v>146776</v>
      </c>
      <c r="C147170" s="1" t="s">
        <v>60</v>
      </c>
    </row>
    <row r="147171" spans="1:4" x14ac:dyDescent="0.2">
      <c r="A147171" s="1">
        <v>172835</v>
      </c>
      <c r="B147171" s="1" t="s">
        <v>146777</v>
      </c>
      <c r="C147171" s="1" t="s">
        <v>60</v>
      </c>
    </row>
    <row r="147172" spans="1:4" x14ac:dyDescent="0.2">
      <c r="A147172" s="1">
        <v>172838</v>
      </c>
      <c r="B147172" s="1" t="s">
        <v>146778</v>
      </c>
      <c r="C147172" s="1" t="s">
        <v>60</v>
      </c>
      <c r="D147172" s="1" t="s">
        <v>61</v>
      </c>
    </row>
    <row r="147173" spans="1:4" x14ac:dyDescent="0.2">
      <c r="A147173" s="1">
        <v>172839</v>
      </c>
      <c r="B147173" s="1" t="s">
        <v>146779</v>
      </c>
      <c r="C147173" s="1" t="s">
        <v>60</v>
      </c>
      <c r="D147173" s="1" t="s">
        <v>61</v>
      </c>
    </row>
    <row r="147174" spans="1:4" x14ac:dyDescent="0.2">
      <c r="A147174" s="1">
        <v>172840</v>
      </c>
      <c r="B147174" s="1" t="s">
        <v>146780</v>
      </c>
      <c r="C147174" s="1" t="s">
        <v>5</v>
      </c>
    </row>
    <row r="147175" spans="1:4" x14ac:dyDescent="0.2">
      <c r="A147175" s="1">
        <v>172841</v>
      </c>
      <c r="B147175" s="1" t="s">
        <v>146781</v>
      </c>
      <c r="C147175" s="1" t="s">
        <v>60</v>
      </c>
    </row>
    <row r="147176" spans="1:4" x14ac:dyDescent="0.2">
      <c r="A147176" s="1">
        <v>172844</v>
      </c>
      <c r="B147176" s="1" t="s">
        <v>146782</v>
      </c>
      <c r="C147176" s="1" t="s">
        <v>60</v>
      </c>
    </row>
    <row r="147177" spans="1:4" x14ac:dyDescent="0.2">
      <c r="A147177" s="1">
        <v>172851</v>
      </c>
      <c r="B147177" s="1" t="s">
        <v>146783</v>
      </c>
      <c r="C147177" s="1" t="s">
        <v>60</v>
      </c>
    </row>
    <row r="147178" spans="1:4" x14ac:dyDescent="0.2">
      <c r="A147178" s="1">
        <v>172853</v>
      </c>
      <c r="B147178" s="1" t="s">
        <v>146784</v>
      </c>
      <c r="C147178" s="1" t="s">
        <v>60</v>
      </c>
    </row>
    <row r="147179" spans="1:4" x14ac:dyDescent="0.2">
      <c r="A147179" s="1">
        <v>172855</v>
      </c>
      <c r="B147179" s="1" t="s">
        <v>146785</v>
      </c>
      <c r="C147179" s="1" t="s">
        <v>60</v>
      </c>
    </row>
    <row r="147180" spans="1:4" x14ac:dyDescent="0.2">
      <c r="A147180" s="1">
        <v>172856</v>
      </c>
      <c r="B147180" s="1" t="s">
        <v>146786</v>
      </c>
      <c r="C147180" s="1" t="s">
        <v>60</v>
      </c>
    </row>
    <row r="147181" spans="1:4" x14ac:dyDescent="0.2">
      <c r="A147181" s="1">
        <v>172857</v>
      </c>
      <c r="B147181" s="1" t="s">
        <v>146787</v>
      </c>
      <c r="C147181" s="1" t="s">
        <v>5</v>
      </c>
    </row>
    <row r="147182" spans="1:4" x14ac:dyDescent="0.2">
      <c r="A147182" s="1">
        <v>172861</v>
      </c>
      <c r="B147182" s="1" t="s">
        <v>146788</v>
      </c>
      <c r="C147182" s="1" t="s">
        <v>5</v>
      </c>
    </row>
    <row r="147183" spans="1:4" x14ac:dyDescent="0.2">
      <c r="A147183" s="1">
        <v>172862</v>
      </c>
      <c r="B147183" s="1" t="s">
        <v>146789</v>
      </c>
      <c r="C147183" s="1" t="s">
        <v>60</v>
      </c>
    </row>
    <row r="147184" spans="1:4" x14ac:dyDescent="0.2">
      <c r="A147184" s="1">
        <v>172865</v>
      </c>
      <c r="B147184" s="1" t="s">
        <v>146790</v>
      </c>
      <c r="C147184" s="1" t="s">
        <v>60</v>
      </c>
    </row>
    <row r="147185" spans="1:4" x14ac:dyDescent="0.2">
      <c r="A147185" s="1">
        <v>172867</v>
      </c>
      <c r="B147185" s="1" t="s">
        <v>146791</v>
      </c>
      <c r="C147185" s="1" t="s">
        <v>60</v>
      </c>
    </row>
    <row r="147186" spans="1:4" x14ac:dyDescent="0.2">
      <c r="A147186" s="1">
        <v>172869</v>
      </c>
      <c r="B147186" s="1" t="s">
        <v>146792</v>
      </c>
      <c r="C147186" s="1" t="s">
        <v>60</v>
      </c>
      <c r="D147186" s="1" t="s">
        <v>61</v>
      </c>
    </row>
    <row r="147187" spans="1:4" x14ac:dyDescent="0.2">
      <c r="A147187" s="1">
        <v>172870</v>
      </c>
      <c r="B147187" s="1" t="s">
        <v>146793</v>
      </c>
      <c r="C147187" s="1" t="s">
        <v>60</v>
      </c>
    </row>
    <row r="147188" spans="1:4" x14ac:dyDescent="0.2">
      <c r="A147188" s="1">
        <v>172872</v>
      </c>
      <c r="B147188" s="1" t="s">
        <v>146794</v>
      </c>
      <c r="C147188" s="1" t="s">
        <v>60</v>
      </c>
    </row>
    <row r="147189" spans="1:4" x14ac:dyDescent="0.2">
      <c r="A147189" s="1">
        <v>172873</v>
      </c>
      <c r="B147189" s="1" t="s">
        <v>146795</v>
      </c>
      <c r="C147189" s="1" t="s">
        <v>5</v>
      </c>
    </row>
    <row r="147190" spans="1:4" x14ac:dyDescent="0.2">
      <c r="A147190" s="1">
        <v>172875</v>
      </c>
      <c r="B147190" s="1" t="s">
        <v>146796</v>
      </c>
      <c r="C147190" s="1" t="s">
        <v>60</v>
      </c>
    </row>
    <row r="147191" spans="1:4" x14ac:dyDescent="0.2">
      <c r="A147191" s="1">
        <v>172876</v>
      </c>
      <c r="B147191" s="1" t="s">
        <v>146797</v>
      </c>
      <c r="C147191" s="1" t="s">
        <v>60</v>
      </c>
    </row>
    <row r="147192" spans="1:4" x14ac:dyDescent="0.2">
      <c r="A147192" s="1">
        <v>172877</v>
      </c>
      <c r="B147192" s="1" t="s">
        <v>146798</v>
      </c>
      <c r="C147192" s="1" t="s">
        <v>60</v>
      </c>
    </row>
    <row r="147193" spans="1:4" x14ac:dyDescent="0.2">
      <c r="A147193" s="1">
        <v>172878</v>
      </c>
      <c r="B147193" s="1" t="s">
        <v>146799</v>
      </c>
      <c r="C147193" s="1" t="s">
        <v>60</v>
      </c>
    </row>
    <row r="147194" spans="1:4" x14ac:dyDescent="0.2">
      <c r="A147194" s="1">
        <v>172879</v>
      </c>
      <c r="B147194" s="1" t="s">
        <v>146800</v>
      </c>
      <c r="C147194" s="1" t="s">
        <v>5</v>
      </c>
    </row>
    <row r="147195" spans="1:4" x14ac:dyDescent="0.2">
      <c r="A147195" s="1">
        <v>172880</v>
      </c>
      <c r="B147195" s="1" t="s">
        <v>146801</v>
      </c>
      <c r="C147195" s="1" t="s">
        <v>60</v>
      </c>
    </row>
    <row r="147196" spans="1:4" x14ac:dyDescent="0.2">
      <c r="A147196" s="1">
        <v>172883</v>
      </c>
      <c r="B147196" s="1" t="s">
        <v>146802</v>
      </c>
      <c r="C147196" s="1" t="s">
        <v>60</v>
      </c>
    </row>
    <row r="147197" spans="1:4" x14ac:dyDescent="0.2">
      <c r="A147197" s="1">
        <v>172885</v>
      </c>
      <c r="B147197" s="1" t="s">
        <v>146803</v>
      </c>
      <c r="C147197" s="1" t="s">
        <v>60</v>
      </c>
    </row>
    <row r="147198" spans="1:4" x14ac:dyDescent="0.2">
      <c r="A147198" s="1">
        <v>172888</v>
      </c>
      <c r="B147198" s="1" t="s">
        <v>146804</v>
      </c>
      <c r="C147198" s="1" t="s">
        <v>60</v>
      </c>
    </row>
    <row r="147199" spans="1:4" x14ac:dyDescent="0.2">
      <c r="A147199" s="1">
        <v>172889</v>
      </c>
      <c r="B147199" s="1" t="s">
        <v>146805</v>
      </c>
      <c r="C147199" s="1" t="s">
        <v>60</v>
      </c>
    </row>
    <row r="147200" spans="1:4" x14ac:dyDescent="0.2">
      <c r="A147200" s="1">
        <v>172891</v>
      </c>
      <c r="B147200" s="1" t="s">
        <v>146806</v>
      </c>
      <c r="C147200" s="1" t="s">
        <v>60</v>
      </c>
    </row>
    <row r="147201" spans="1:3" x14ac:dyDescent="0.2">
      <c r="A147201" s="1">
        <v>172894</v>
      </c>
      <c r="B147201" s="1" t="s">
        <v>146807</v>
      </c>
      <c r="C147201" s="1" t="s">
        <v>60</v>
      </c>
    </row>
    <row r="147202" spans="1:3" x14ac:dyDescent="0.2">
      <c r="A147202" s="1">
        <v>172898</v>
      </c>
      <c r="B147202" s="1" t="s">
        <v>146808</v>
      </c>
      <c r="C147202" s="1" t="s">
        <v>60</v>
      </c>
    </row>
    <row r="147203" spans="1:3" x14ac:dyDescent="0.2">
      <c r="A147203" s="1">
        <v>172899</v>
      </c>
      <c r="B147203" s="1" t="s">
        <v>146809</v>
      </c>
      <c r="C147203" s="1" t="s">
        <v>60</v>
      </c>
    </row>
    <row r="147204" spans="1:3" x14ac:dyDescent="0.2">
      <c r="A147204" s="1">
        <v>172900</v>
      </c>
      <c r="B147204" s="1" t="s">
        <v>146810</v>
      </c>
      <c r="C147204" s="1" t="s">
        <v>5</v>
      </c>
    </row>
    <row r="147205" spans="1:3" x14ac:dyDescent="0.2">
      <c r="A147205" s="1">
        <v>172904</v>
      </c>
      <c r="B147205" s="1" t="s">
        <v>146811</v>
      </c>
      <c r="C147205" s="1" t="s">
        <v>60</v>
      </c>
    </row>
    <row r="147206" spans="1:3" x14ac:dyDescent="0.2">
      <c r="A147206" s="1">
        <v>172907</v>
      </c>
      <c r="B147206" s="1" t="s">
        <v>146812</v>
      </c>
      <c r="C147206" s="1" t="s">
        <v>5</v>
      </c>
    </row>
    <row r="147207" spans="1:3" x14ac:dyDescent="0.2">
      <c r="A147207" s="1">
        <v>172908</v>
      </c>
      <c r="B147207" s="1" t="s">
        <v>146813</v>
      </c>
      <c r="C147207" s="1" t="s">
        <v>60</v>
      </c>
    </row>
    <row r="147208" spans="1:3" x14ac:dyDescent="0.2">
      <c r="A147208" s="1">
        <v>172910</v>
      </c>
      <c r="B147208" s="1" t="s">
        <v>146814</v>
      </c>
      <c r="C147208" s="1" t="s">
        <v>60</v>
      </c>
    </row>
    <row r="147209" spans="1:3" x14ac:dyDescent="0.2">
      <c r="A147209" s="1">
        <v>172912</v>
      </c>
      <c r="B147209" s="1" t="s">
        <v>146815</v>
      </c>
      <c r="C147209" s="1" t="s">
        <v>5</v>
      </c>
    </row>
    <row r="147210" spans="1:3" x14ac:dyDescent="0.2">
      <c r="A147210" s="1">
        <v>172913</v>
      </c>
      <c r="B147210" s="1" t="s">
        <v>146816</v>
      </c>
      <c r="C147210" s="1" t="s">
        <v>5</v>
      </c>
    </row>
    <row r="147211" spans="1:3" x14ac:dyDescent="0.2">
      <c r="A147211" s="1">
        <v>172918</v>
      </c>
      <c r="B147211" s="1" t="s">
        <v>146817</v>
      </c>
      <c r="C147211" s="1" t="s">
        <v>60</v>
      </c>
    </row>
    <row r="147212" spans="1:3" x14ac:dyDescent="0.2">
      <c r="A147212" s="1">
        <v>172919</v>
      </c>
      <c r="B147212" s="1" t="s">
        <v>146818</v>
      </c>
      <c r="C147212" s="1" t="s">
        <v>5</v>
      </c>
    </row>
    <row r="147213" spans="1:3" x14ac:dyDescent="0.2">
      <c r="A147213" s="1">
        <v>172922</v>
      </c>
      <c r="B147213" s="1" t="s">
        <v>146819</v>
      </c>
      <c r="C147213" s="1" t="s">
        <v>60</v>
      </c>
    </row>
    <row r="147214" spans="1:3" x14ac:dyDescent="0.2">
      <c r="A147214" s="1">
        <v>172924</v>
      </c>
      <c r="B147214" s="1" t="s">
        <v>146820</v>
      </c>
      <c r="C147214" s="1" t="s">
        <v>5</v>
      </c>
    </row>
    <row r="147215" spans="1:3" x14ac:dyDescent="0.2">
      <c r="A147215" s="1">
        <v>172928</v>
      </c>
      <c r="B147215" s="1" t="s">
        <v>146821</v>
      </c>
      <c r="C147215" s="1" t="s">
        <v>60</v>
      </c>
    </row>
    <row r="147216" spans="1:3" x14ac:dyDescent="0.2">
      <c r="A147216" s="1">
        <v>172930</v>
      </c>
      <c r="B147216" s="1" t="s">
        <v>146822</v>
      </c>
      <c r="C147216" s="1" t="s">
        <v>5</v>
      </c>
    </row>
    <row r="147217" spans="1:3" x14ac:dyDescent="0.2">
      <c r="A147217" s="1">
        <v>172932</v>
      </c>
      <c r="B147217" s="1" t="s">
        <v>146823</v>
      </c>
      <c r="C147217" s="1" t="s">
        <v>60</v>
      </c>
    </row>
    <row r="147218" spans="1:3" x14ac:dyDescent="0.2">
      <c r="A147218" s="1">
        <v>172939</v>
      </c>
      <c r="B147218" s="1" t="s">
        <v>146824</v>
      </c>
      <c r="C147218" s="1" t="s">
        <v>60</v>
      </c>
    </row>
    <row r="147219" spans="1:3" x14ac:dyDescent="0.2">
      <c r="A147219" s="1">
        <v>172941</v>
      </c>
      <c r="B147219" s="1" t="s">
        <v>146825</v>
      </c>
      <c r="C147219" s="1" t="s">
        <v>5</v>
      </c>
    </row>
    <row r="147220" spans="1:3" x14ac:dyDescent="0.2">
      <c r="A147220" s="1">
        <v>172946</v>
      </c>
      <c r="B147220" s="1" t="s">
        <v>146826</v>
      </c>
      <c r="C147220" s="1" t="s">
        <v>60</v>
      </c>
    </row>
    <row r="147221" spans="1:3" x14ac:dyDescent="0.2">
      <c r="A147221" s="1">
        <v>172947</v>
      </c>
      <c r="B147221" s="1" t="s">
        <v>146827</v>
      </c>
      <c r="C147221" s="1" t="s">
        <v>60</v>
      </c>
    </row>
    <row r="147222" spans="1:3" x14ac:dyDescent="0.2">
      <c r="A147222" s="1">
        <v>172953</v>
      </c>
      <c r="B147222" s="1" t="s">
        <v>146828</v>
      </c>
      <c r="C147222" s="1" t="s">
        <v>60</v>
      </c>
    </row>
    <row r="147223" spans="1:3" x14ac:dyDescent="0.2">
      <c r="A147223" s="1">
        <v>172959</v>
      </c>
      <c r="B147223" s="1" t="s">
        <v>146829</v>
      </c>
      <c r="C147223" s="1" t="s">
        <v>5</v>
      </c>
    </row>
    <row r="147224" spans="1:3" x14ac:dyDescent="0.2">
      <c r="A147224" s="1">
        <v>172962</v>
      </c>
      <c r="B147224" s="1" t="s">
        <v>146830</v>
      </c>
      <c r="C147224" s="1" t="s">
        <v>5</v>
      </c>
    </row>
    <row r="147225" spans="1:3" x14ac:dyDescent="0.2">
      <c r="A147225" s="1">
        <v>172964</v>
      </c>
      <c r="B147225" s="1" t="s">
        <v>146831</v>
      </c>
      <c r="C147225" s="1" t="s">
        <v>60</v>
      </c>
    </row>
    <row r="147226" spans="1:3" x14ac:dyDescent="0.2">
      <c r="A147226" s="1">
        <v>172967</v>
      </c>
      <c r="B147226" s="1" t="s">
        <v>146832</v>
      </c>
      <c r="C147226" s="1" t="s">
        <v>60</v>
      </c>
    </row>
    <row r="147227" spans="1:3" x14ac:dyDescent="0.2">
      <c r="A147227" s="1">
        <v>172968</v>
      </c>
      <c r="B147227" s="1" t="s">
        <v>146833</v>
      </c>
      <c r="C147227" s="1" t="s">
        <v>60</v>
      </c>
    </row>
    <row r="147228" spans="1:3" x14ac:dyDescent="0.2">
      <c r="A147228" s="1">
        <v>172969</v>
      </c>
      <c r="B147228" s="1" t="s">
        <v>146834</v>
      </c>
      <c r="C147228" s="1" t="s">
        <v>5</v>
      </c>
    </row>
    <row r="147229" spans="1:3" x14ac:dyDescent="0.2">
      <c r="A147229" s="1">
        <v>172970</v>
      </c>
      <c r="B147229" s="1" t="s">
        <v>146835</v>
      </c>
      <c r="C147229" s="1" t="s">
        <v>60</v>
      </c>
    </row>
    <row r="147230" spans="1:3" x14ac:dyDescent="0.2">
      <c r="A147230" s="1">
        <v>172971</v>
      </c>
      <c r="B147230" s="1" t="s">
        <v>146836</v>
      </c>
      <c r="C147230" s="1" t="s">
        <v>60</v>
      </c>
    </row>
    <row r="147231" spans="1:3" x14ac:dyDescent="0.2">
      <c r="A147231" s="1">
        <v>172973</v>
      </c>
      <c r="B147231" s="1" t="s">
        <v>146837</v>
      </c>
      <c r="C147231" s="1" t="s">
        <v>5</v>
      </c>
    </row>
    <row r="147232" spans="1:3" x14ac:dyDescent="0.2">
      <c r="A147232" s="1">
        <v>172974</v>
      </c>
      <c r="B147232" s="1" t="s">
        <v>146838</v>
      </c>
      <c r="C147232" s="1" t="s">
        <v>60</v>
      </c>
    </row>
    <row r="147233" spans="1:3" x14ac:dyDescent="0.2">
      <c r="A147233" s="1">
        <v>172975</v>
      </c>
      <c r="B147233" s="1" t="s">
        <v>146839</v>
      </c>
      <c r="C147233" s="1" t="s">
        <v>60</v>
      </c>
    </row>
    <row r="147234" spans="1:3" x14ac:dyDescent="0.2">
      <c r="A147234" s="1">
        <v>172976</v>
      </c>
      <c r="B147234" s="1" t="s">
        <v>146840</v>
      </c>
      <c r="C147234" s="1" t="s">
        <v>5</v>
      </c>
    </row>
    <row r="147235" spans="1:3" x14ac:dyDescent="0.2">
      <c r="A147235" s="1">
        <v>172981</v>
      </c>
      <c r="B147235" s="1" t="s">
        <v>146841</v>
      </c>
      <c r="C147235" s="1" t="s">
        <v>5</v>
      </c>
    </row>
    <row r="147236" spans="1:3" x14ac:dyDescent="0.2">
      <c r="A147236" s="1">
        <v>172982</v>
      </c>
      <c r="B147236" s="1" t="s">
        <v>146842</v>
      </c>
      <c r="C147236" s="1" t="s">
        <v>5</v>
      </c>
    </row>
    <row r="147237" spans="1:3" x14ac:dyDescent="0.2">
      <c r="A147237" s="1">
        <v>172983</v>
      </c>
      <c r="B147237" s="1" t="s">
        <v>146843</v>
      </c>
      <c r="C147237" s="1" t="s">
        <v>60</v>
      </c>
    </row>
    <row r="147238" spans="1:3" x14ac:dyDescent="0.2">
      <c r="A147238" s="1">
        <v>172984</v>
      </c>
      <c r="B147238" s="1" t="s">
        <v>146844</v>
      </c>
      <c r="C147238" s="1" t="s">
        <v>5</v>
      </c>
    </row>
    <row r="147239" spans="1:3" x14ac:dyDescent="0.2">
      <c r="A147239" s="1">
        <v>172986</v>
      </c>
      <c r="B147239" s="1" t="s">
        <v>146845</v>
      </c>
      <c r="C147239" s="1" t="s">
        <v>60</v>
      </c>
    </row>
    <row r="147240" spans="1:3" x14ac:dyDescent="0.2">
      <c r="A147240" s="1">
        <v>172987</v>
      </c>
      <c r="B147240" s="1" t="s">
        <v>146846</v>
      </c>
      <c r="C147240" s="1" t="s">
        <v>5</v>
      </c>
    </row>
    <row r="147241" spans="1:3" x14ac:dyDescent="0.2">
      <c r="A147241" s="1">
        <v>172989</v>
      </c>
      <c r="B147241" s="1" t="s">
        <v>146847</v>
      </c>
      <c r="C147241" s="1" t="s">
        <v>60</v>
      </c>
    </row>
    <row r="147242" spans="1:3" x14ac:dyDescent="0.2">
      <c r="A147242" s="1">
        <v>172998</v>
      </c>
      <c r="B147242" s="1" t="s">
        <v>146848</v>
      </c>
      <c r="C147242" s="1" t="s">
        <v>60</v>
      </c>
    </row>
    <row r="147243" spans="1:3" x14ac:dyDescent="0.2">
      <c r="A147243" s="1">
        <v>173001</v>
      </c>
      <c r="B147243" s="1" t="s">
        <v>146849</v>
      </c>
      <c r="C147243" s="1" t="s">
        <v>60</v>
      </c>
    </row>
    <row r="147244" spans="1:3" x14ac:dyDescent="0.2">
      <c r="A147244" s="1">
        <v>173005</v>
      </c>
      <c r="B147244" s="1" t="s">
        <v>146850</v>
      </c>
      <c r="C147244" s="1" t="s">
        <v>5</v>
      </c>
    </row>
    <row r="147245" spans="1:3" x14ac:dyDescent="0.2">
      <c r="A147245" s="1">
        <v>173008</v>
      </c>
      <c r="B147245" s="1" t="s">
        <v>146851</v>
      </c>
      <c r="C147245" s="1" t="s">
        <v>60</v>
      </c>
    </row>
    <row r="147246" spans="1:3" x14ac:dyDescent="0.2">
      <c r="A147246" s="1">
        <v>173011</v>
      </c>
      <c r="B147246" s="1" t="s">
        <v>146852</v>
      </c>
      <c r="C147246" s="1" t="s">
        <v>5</v>
      </c>
    </row>
    <row r="147247" spans="1:3" x14ac:dyDescent="0.2">
      <c r="A147247" s="1">
        <v>173018</v>
      </c>
      <c r="B147247" s="1" t="s">
        <v>146853</v>
      </c>
      <c r="C147247" s="1" t="s">
        <v>5</v>
      </c>
    </row>
    <row r="147248" spans="1:3" x14ac:dyDescent="0.2">
      <c r="A147248" s="1">
        <v>173022</v>
      </c>
      <c r="B147248" s="1" t="s">
        <v>146854</v>
      </c>
      <c r="C147248" s="1" t="s">
        <v>60</v>
      </c>
    </row>
    <row r="147249" spans="1:4" x14ac:dyDescent="0.2">
      <c r="A147249" s="1">
        <v>173026</v>
      </c>
      <c r="B147249" s="1" t="s">
        <v>146855</v>
      </c>
      <c r="C147249" s="1" t="s">
        <v>60</v>
      </c>
    </row>
    <row r="147250" spans="1:4" x14ac:dyDescent="0.2">
      <c r="A147250" s="1">
        <v>173028</v>
      </c>
      <c r="B147250" s="1" t="s">
        <v>146856</v>
      </c>
      <c r="C147250" s="1" t="s">
        <v>60</v>
      </c>
    </row>
    <row r="147251" spans="1:4" x14ac:dyDescent="0.2">
      <c r="A147251" s="1">
        <v>173029</v>
      </c>
      <c r="B147251" s="1" t="s">
        <v>146857</v>
      </c>
      <c r="C147251" s="1" t="s">
        <v>60</v>
      </c>
    </row>
    <row r="147252" spans="1:4" x14ac:dyDescent="0.2">
      <c r="A147252" s="1">
        <v>173030</v>
      </c>
      <c r="B147252" s="1" t="s">
        <v>146858</v>
      </c>
      <c r="C147252" s="1" t="s">
        <v>5</v>
      </c>
    </row>
    <row r="147253" spans="1:4" x14ac:dyDescent="0.2">
      <c r="A147253" s="1">
        <v>173031</v>
      </c>
      <c r="B147253" s="1" t="s">
        <v>146859</v>
      </c>
      <c r="C147253" s="1" t="s">
        <v>60</v>
      </c>
    </row>
    <row r="147254" spans="1:4" x14ac:dyDescent="0.2">
      <c r="A147254" s="1">
        <v>173032</v>
      </c>
      <c r="B147254" s="1" t="s">
        <v>146860</v>
      </c>
      <c r="C147254" s="1" t="s">
        <v>5</v>
      </c>
    </row>
    <row r="147255" spans="1:4" x14ac:dyDescent="0.2">
      <c r="A147255" s="1">
        <v>173033</v>
      </c>
      <c r="B147255" s="1" t="s">
        <v>146861</v>
      </c>
      <c r="C147255" s="1" t="s">
        <v>5</v>
      </c>
    </row>
    <row r="147256" spans="1:4" x14ac:dyDescent="0.2">
      <c r="A147256" s="1">
        <v>173034</v>
      </c>
      <c r="B147256" s="1" t="s">
        <v>146862</v>
      </c>
      <c r="C147256" s="1" t="s">
        <v>5</v>
      </c>
    </row>
    <row r="147257" spans="1:4" x14ac:dyDescent="0.2">
      <c r="A147257" s="1">
        <v>173036</v>
      </c>
      <c r="B147257" s="1" t="s">
        <v>146863</v>
      </c>
      <c r="C147257" s="1" t="s">
        <v>60</v>
      </c>
    </row>
    <row r="147258" spans="1:4" x14ac:dyDescent="0.2">
      <c r="A147258" s="1">
        <v>173037</v>
      </c>
      <c r="B147258" s="1" t="s">
        <v>146864</v>
      </c>
      <c r="C147258" s="1" t="s">
        <v>60</v>
      </c>
    </row>
    <row r="147259" spans="1:4" x14ac:dyDescent="0.2">
      <c r="A147259" s="1">
        <v>173039</v>
      </c>
      <c r="B147259" s="1" t="s">
        <v>146865</v>
      </c>
      <c r="C147259" s="1" t="s">
        <v>60</v>
      </c>
      <c r="D147259" s="1" t="s">
        <v>61</v>
      </c>
    </row>
    <row r="147260" spans="1:4" x14ac:dyDescent="0.2">
      <c r="A147260" s="1">
        <v>173041</v>
      </c>
      <c r="B147260" s="1" t="s">
        <v>146866</v>
      </c>
      <c r="C147260" s="1" t="s">
        <v>5</v>
      </c>
    </row>
    <row r="147261" spans="1:4" x14ac:dyDescent="0.2">
      <c r="A147261" s="1">
        <v>173043</v>
      </c>
      <c r="B147261" s="1" t="s">
        <v>146867</v>
      </c>
      <c r="C147261" s="1" t="s">
        <v>60</v>
      </c>
    </row>
    <row r="147262" spans="1:4" x14ac:dyDescent="0.2">
      <c r="A147262" s="1">
        <v>173045</v>
      </c>
      <c r="B147262" s="1" t="s">
        <v>146868</v>
      </c>
      <c r="C147262" s="1" t="s">
        <v>5</v>
      </c>
    </row>
    <row r="147263" spans="1:4" x14ac:dyDescent="0.2">
      <c r="A147263" s="1">
        <v>173046</v>
      </c>
      <c r="B147263" s="1" t="s">
        <v>146869</v>
      </c>
      <c r="C147263" s="1" t="s">
        <v>60</v>
      </c>
    </row>
    <row r="147264" spans="1:4" x14ac:dyDescent="0.2">
      <c r="A147264" s="1">
        <v>173047</v>
      </c>
      <c r="B147264" s="1" t="s">
        <v>146870</v>
      </c>
      <c r="C147264" s="1" t="s">
        <v>5</v>
      </c>
    </row>
    <row r="147265" spans="1:4" x14ac:dyDescent="0.2">
      <c r="A147265" s="1">
        <v>173048</v>
      </c>
      <c r="B147265" s="1" t="s">
        <v>146871</v>
      </c>
      <c r="C147265" s="1" t="s">
        <v>5</v>
      </c>
    </row>
    <row r="147266" spans="1:4" x14ac:dyDescent="0.2">
      <c r="A147266" s="1">
        <v>173051</v>
      </c>
      <c r="B147266" s="1" t="s">
        <v>146872</v>
      </c>
      <c r="C147266" s="1" t="s">
        <v>60</v>
      </c>
    </row>
    <row r="147267" spans="1:4" x14ac:dyDescent="0.2">
      <c r="A147267" s="1">
        <v>173053</v>
      </c>
      <c r="B147267" s="1" t="s">
        <v>146873</v>
      </c>
      <c r="C147267" s="1" t="s">
        <v>60</v>
      </c>
    </row>
    <row r="147268" spans="1:4" x14ac:dyDescent="0.2">
      <c r="A147268" s="1">
        <v>173056</v>
      </c>
      <c r="B147268" s="1" t="s">
        <v>146874</v>
      </c>
      <c r="C147268" s="1" t="s">
        <v>307</v>
      </c>
    </row>
    <row r="147269" spans="1:4" x14ac:dyDescent="0.2">
      <c r="A147269" s="1">
        <v>173058</v>
      </c>
      <c r="B147269" s="1" t="s">
        <v>146875</v>
      </c>
      <c r="C147269" s="1" t="s">
        <v>60</v>
      </c>
    </row>
    <row r="147270" spans="1:4" x14ac:dyDescent="0.2">
      <c r="A147270" s="1">
        <v>173060</v>
      </c>
      <c r="B147270" s="1" t="s">
        <v>146876</v>
      </c>
      <c r="C147270" s="1" t="s">
        <v>60</v>
      </c>
    </row>
    <row r="147271" spans="1:4" x14ac:dyDescent="0.2">
      <c r="A147271" s="1">
        <v>173061</v>
      </c>
      <c r="B147271" s="1" t="s">
        <v>146877</v>
      </c>
      <c r="C147271" s="1" t="s">
        <v>5</v>
      </c>
    </row>
    <row r="147272" spans="1:4" x14ac:dyDescent="0.2">
      <c r="A147272" s="1">
        <v>173062</v>
      </c>
      <c r="B147272" s="1" t="s">
        <v>146878</v>
      </c>
      <c r="C147272" s="1" t="s">
        <v>60</v>
      </c>
      <c r="D147272" s="1" t="s">
        <v>61</v>
      </c>
    </row>
    <row r="147273" spans="1:4" x14ac:dyDescent="0.2">
      <c r="A147273" s="1">
        <v>173066</v>
      </c>
      <c r="B147273" s="1" t="s">
        <v>146879</v>
      </c>
      <c r="C147273" s="1" t="s">
        <v>5</v>
      </c>
    </row>
    <row r="147274" spans="1:4" x14ac:dyDescent="0.2">
      <c r="A147274" s="1">
        <v>173070</v>
      </c>
      <c r="B147274" s="1" t="s">
        <v>146880</v>
      </c>
      <c r="C147274" s="1" t="s">
        <v>60</v>
      </c>
    </row>
    <row r="147275" spans="1:4" x14ac:dyDescent="0.2">
      <c r="A147275" s="1">
        <v>173072</v>
      </c>
      <c r="B147275" s="1" t="s">
        <v>146881</v>
      </c>
      <c r="C147275" s="1" t="s">
        <v>5</v>
      </c>
    </row>
    <row r="147276" spans="1:4" x14ac:dyDescent="0.2">
      <c r="A147276" s="1">
        <v>173074</v>
      </c>
      <c r="B147276" s="1" t="s">
        <v>146882</v>
      </c>
      <c r="C147276" s="1" t="s">
        <v>60</v>
      </c>
    </row>
    <row r="147277" spans="1:4" x14ac:dyDescent="0.2">
      <c r="A147277" s="1">
        <v>173255</v>
      </c>
      <c r="B147277" s="1" t="s">
        <v>146883</v>
      </c>
      <c r="C147277" s="1" t="s">
        <v>5</v>
      </c>
    </row>
    <row r="147278" spans="1:4" x14ac:dyDescent="0.2">
      <c r="A147278" s="1">
        <v>173261</v>
      </c>
      <c r="B147278" s="1" t="s">
        <v>146884</v>
      </c>
      <c r="C147278" s="1" t="s">
        <v>60</v>
      </c>
    </row>
    <row r="147279" spans="1:4" x14ac:dyDescent="0.2">
      <c r="A147279" s="1">
        <v>173264</v>
      </c>
      <c r="B147279" s="1" t="s">
        <v>146885</v>
      </c>
      <c r="C147279" s="1" t="s">
        <v>5</v>
      </c>
    </row>
    <row r="147280" spans="1:4" x14ac:dyDescent="0.2">
      <c r="A147280" s="1">
        <v>173365</v>
      </c>
      <c r="B147280" s="1" t="s">
        <v>146886</v>
      </c>
      <c r="C147280" s="1" t="s">
        <v>60</v>
      </c>
    </row>
    <row r="147281" spans="1:3" x14ac:dyDescent="0.2">
      <c r="A147281" s="1">
        <v>173376</v>
      </c>
      <c r="B147281" s="1" t="s">
        <v>146887</v>
      </c>
      <c r="C147281" s="1" t="s">
        <v>60</v>
      </c>
    </row>
    <row r="147282" spans="1:3" x14ac:dyDescent="0.2">
      <c r="A147282" s="1">
        <v>173393</v>
      </c>
      <c r="B147282" s="1" t="s">
        <v>146888</v>
      </c>
      <c r="C147282" s="1" t="s">
        <v>60</v>
      </c>
    </row>
    <row r="147283" spans="1:3" x14ac:dyDescent="0.2">
      <c r="A147283" s="1">
        <v>173396</v>
      </c>
      <c r="B147283" s="1" t="s">
        <v>146889</v>
      </c>
      <c r="C147283" s="1" t="s">
        <v>60</v>
      </c>
    </row>
    <row r="147284" spans="1:3" x14ac:dyDescent="0.2">
      <c r="A147284" s="1">
        <v>173399</v>
      </c>
      <c r="B147284" s="1" t="s">
        <v>146890</v>
      </c>
      <c r="C147284" s="1" t="s">
        <v>60</v>
      </c>
    </row>
    <row r="147285" spans="1:3" x14ac:dyDescent="0.2">
      <c r="A147285" s="1">
        <v>173719</v>
      </c>
      <c r="B147285" s="1" t="s">
        <v>146891</v>
      </c>
      <c r="C147285" s="1" t="s">
        <v>60</v>
      </c>
    </row>
    <row r="147286" spans="1:3" x14ac:dyDescent="0.2">
      <c r="A147286" s="1">
        <v>173728</v>
      </c>
      <c r="B147286" s="1" t="s">
        <v>146892</v>
      </c>
      <c r="C147286" s="1" t="s">
        <v>60</v>
      </c>
    </row>
    <row r="147287" spans="1:3" x14ac:dyDescent="0.2">
      <c r="A147287" s="1">
        <v>173735</v>
      </c>
      <c r="B147287" s="1" t="s">
        <v>146893</v>
      </c>
      <c r="C147287" s="1" t="s">
        <v>60</v>
      </c>
    </row>
    <row r="147288" spans="1:3" x14ac:dyDescent="0.2">
      <c r="A147288" s="1">
        <v>173739</v>
      </c>
      <c r="B147288" s="1" t="s">
        <v>146894</v>
      </c>
      <c r="C147288" s="1" t="s">
        <v>60</v>
      </c>
    </row>
    <row r="147289" spans="1:3" x14ac:dyDescent="0.2">
      <c r="A147289" s="1">
        <v>173750</v>
      </c>
      <c r="B147289" s="1" t="s">
        <v>146895</v>
      </c>
      <c r="C147289" s="1" t="s">
        <v>60</v>
      </c>
    </row>
    <row r="147290" spans="1:3" x14ac:dyDescent="0.2">
      <c r="A147290" s="1">
        <v>173772</v>
      </c>
      <c r="B147290" s="1" t="s">
        <v>146896</v>
      </c>
      <c r="C147290" s="1" t="s">
        <v>5</v>
      </c>
    </row>
    <row r="147291" spans="1:3" x14ac:dyDescent="0.2">
      <c r="A147291" s="1">
        <v>173773</v>
      </c>
      <c r="B147291" s="1" t="s">
        <v>146897</v>
      </c>
      <c r="C147291" s="1" t="s">
        <v>5</v>
      </c>
    </row>
    <row r="147292" spans="1:3" x14ac:dyDescent="0.2">
      <c r="A147292" s="1">
        <v>173774</v>
      </c>
      <c r="B147292" s="1" t="s">
        <v>146898</v>
      </c>
      <c r="C147292" s="1" t="s">
        <v>5</v>
      </c>
    </row>
    <row r="147293" spans="1:3" x14ac:dyDescent="0.2">
      <c r="A147293" s="1">
        <v>173777</v>
      </c>
      <c r="B147293" s="1" t="s">
        <v>146899</v>
      </c>
      <c r="C147293" s="1" t="s">
        <v>5</v>
      </c>
    </row>
    <row r="147294" spans="1:3" x14ac:dyDescent="0.2">
      <c r="A147294" s="1">
        <v>173778</v>
      </c>
      <c r="B147294" s="1" t="s">
        <v>146900</v>
      </c>
      <c r="C147294" s="1" t="s">
        <v>5</v>
      </c>
    </row>
    <row r="147295" spans="1:3" x14ac:dyDescent="0.2">
      <c r="A147295" s="1">
        <v>173779</v>
      </c>
      <c r="B147295" s="1" t="s">
        <v>146901</v>
      </c>
      <c r="C147295" s="1" t="s">
        <v>5</v>
      </c>
    </row>
    <row r="147296" spans="1:3" x14ac:dyDescent="0.2">
      <c r="A147296" s="1">
        <v>173780</v>
      </c>
      <c r="B147296" s="1" t="s">
        <v>146902</v>
      </c>
      <c r="C147296" s="1" t="s">
        <v>5</v>
      </c>
    </row>
    <row r="147297" spans="1:3" x14ac:dyDescent="0.2">
      <c r="A147297" s="1">
        <v>173781</v>
      </c>
      <c r="B147297" s="1" t="s">
        <v>146903</v>
      </c>
      <c r="C147297" s="1" t="s">
        <v>5</v>
      </c>
    </row>
    <row r="147298" spans="1:3" x14ac:dyDescent="0.2">
      <c r="A147298" s="1">
        <v>173782</v>
      </c>
      <c r="B147298" s="1" t="s">
        <v>146904</v>
      </c>
      <c r="C147298" s="1" t="s">
        <v>5</v>
      </c>
    </row>
    <row r="147299" spans="1:3" x14ac:dyDescent="0.2">
      <c r="A147299" s="1">
        <v>173783</v>
      </c>
      <c r="B147299" s="1" t="s">
        <v>146905</v>
      </c>
      <c r="C147299" s="1" t="s">
        <v>5</v>
      </c>
    </row>
    <row r="147300" spans="1:3" x14ac:dyDescent="0.2">
      <c r="A147300" s="1">
        <v>173784</v>
      </c>
      <c r="B147300" s="1" t="s">
        <v>146906</v>
      </c>
      <c r="C147300" s="1" t="s">
        <v>5</v>
      </c>
    </row>
    <row r="147301" spans="1:3" x14ac:dyDescent="0.2">
      <c r="A147301" s="1">
        <v>173785</v>
      </c>
      <c r="B147301" s="1" t="s">
        <v>146907</v>
      </c>
      <c r="C147301" s="1" t="s">
        <v>5</v>
      </c>
    </row>
    <row r="147302" spans="1:3" x14ac:dyDescent="0.2">
      <c r="A147302" s="1">
        <v>173786</v>
      </c>
      <c r="B147302" s="1" t="s">
        <v>146908</v>
      </c>
      <c r="C147302" s="1" t="s">
        <v>5</v>
      </c>
    </row>
    <row r="147303" spans="1:3" x14ac:dyDescent="0.2">
      <c r="A147303" s="1">
        <v>173787</v>
      </c>
      <c r="B147303" s="1" t="s">
        <v>146909</v>
      </c>
      <c r="C147303" s="1" t="s">
        <v>5</v>
      </c>
    </row>
    <row r="147304" spans="1:3" x14ac:dyDescent="0.2">
      <c r="A147304" s="1">
        <v>173788</v>
      </c>
      <c r="B147304" s="1" t="s">
        <v>146910</v>
      </c>
      <c r="C147304" s="1" t="s">
        <v>5</v>
      </c>
    </row>
    <row r="147305" spans="1:3" x14ac:dyDescent="0.2">
      <c r="A147305" s="1">
        <v>173789</v>
      </c>
      <c r="B147305" s="1" t="s">
        <v>146911</v>
      </c>
      <c r="C147305" s="1" t="s">
        <v>5</v>
      </c>
    </row>
    <row r="147306" spans="1:3" x14ac:dyDescent="0.2">
      <c r="A147306" s="1">
        <v>173790</v>
      </c>
      <c r="B147306" s="1" t="s">
        <v>146912</v>
      </c>
      <c r="C147306" s="1" t="s">
        <v>5</v>
      </c>
    </row>
    <row r="147307" spans="1:3" x14ac:dyDescent="0.2">
      <c r="A147307" s="1">
        <v>173791</v>
      </c>
      <c r="B147307" s="1" t="s">
        <v>146913</v>
      </c>
      <c r="C147307" s="1" t="s">
        <v>5</v>
      </c>
    </row>
    <row r="147308" spans="1:3" x14ac:dyDescent="0.2">
      <c r="A147308" s="1">
        <v>173792</v>
      </c>
      <c r="B147308" s="1" t="s">
        <v>146914</v>
      </c>
      <c r="C147308" s="1" t="s">
        <v>5</v>
      </c>
    </row>
    <row r="147309" spans="1:3" x14ac:dyDescent="0.2">
      <c r="A147309" s="1">
        <v>173793</v>
      </c>
      <c r="B147309" s="1" t="s">
        <v>146915</v>
      </c>
      <c r="C147309" s="1" t="s">
        <v>5</v>
      </c>
    </row>
    <row r="147310" spans="1:3" x14ac:dyDescent="0.2">
      <c r="A147310" s="1">
        <v>173794</v>
      </c>
      <c r="B147310" s="1" t="s">
        <v>146916</v>
      </c>
      <c r="C147310" s="1" t="s">
        <v>5</v>
      </c>
    </row>
    <row r="147311" spans="1:3" x14ac:dyDescent="0.2">
      <c r="A147311" s="1">
        <v>173795</v>
      </c>
      <c r="B147311" s="1" t="s">
        <v>146917</v>
      </c>
      <c r="C147311" s="1" t="s">
        <v>5</v>
      </c>
    </row>
    <row r="147312" spans="1:3" x14ac:dyDescent="0.2">
      <c r="A147312" s="1">
        <v>173796</v>
      </c>
      <c r="B147312" s="1" t="s">
        <v>146918</v>
      </c>
      <c r="C147312" s="1" t="s">
        <v>5</v>
      </c>
    </row>
    <row r="147313" spans="1:3" x14ac:dyDescent="0.2">
      <c r="A147313" s="1">
        <v>173797</v>
      </c>
      <c r="B147313" s="1" t="s">
        <v>146919</v>
      </c>
      <c r="C147313" s="1" t="s">
        <v>5</v>
      </c>
    </row>
    <row r="147314" spans="1:3" x14ac:dyDescent="0.2">
      <c r="A147314" s="1">
        <v>173798</v>
      </c>
      <c r="B147314" s="1" t="s">
        <v>146920</v>
      </c>
      <c r="C147314" s="1" t="s">
        <v>5</v>
      </c>
    </row>
    <row r="147315" spans="1:3" x14ac:dyDescent="0.2">
      <c r="A147315" s="1">
        <v>173799</v>
      </c>
      <c r="B147315" s="1" t="s">
        <v>146921</v>
      </c>
      <c r="C147315" s="1" t="s">
        <v>5</v>
      </c>
    </row>
    <row r="147316" spans="1:3" x14ac:dyDescent="0.2">
      <c r="A147316" s="1">
        <v>173800</v>
      </c>
      <c r="B147316" s="1" t="s">
        <v>146922</v>
      </c>
      <c r="C147316" s="1" t="s">
        <v>5</v>
      </c>
    </row>
    <row r="147317" spans="1:3" x14ac:dyDescent="0.2">
      <c r="A147317" s="1">
        <v>173801</v>
      </c>
      <c r="B147317" s="1" t="s">
        <v>146923</v>
      </c>
      <c r="C147317" s="1" t="s">
        <v>60</v>
      </c>
    </row>
    <row r="147318" spans="1:3" x14ac:dyDescent="0.2">
      <c r="A147318" s="1">
        <v>173802</v>
      </c>
      <c r="B147318" s="1" t="s">
        <v>146924</v>
      </c>
      <c r="C147318" s="1" t="s">
        <v>5</v>
      </c>
    </row>
    <row r="147319" spans="1:3" x14ac:dyDescent="0.2">
      <c r="A147319" s="1">
        <v>173803</v>
      </c>
      <c r="B147319" s="1" t="s">
        <v>146925</v>
      </c>
      <c r="C147319" s="1" t="s">
        <v>5</v>
      </c>
    </row>
    <row r="147320" spans="1:3" x14ac:dyDescent="0.2">
      <c r="A147320" s="1">
        <v>173804</v>
      </c>
      <c r="B147320" s="1" t="s">
        <v>146926</v>
      </c>
      <c r="C147320" s="1" t="s">
        <v>5</v>
      </c>
    </row>
    <row r="147321" spans="1:3" x14ac:dyDescent="0.2">
      <c r="A147321" s="1">
        <v>173805</v>
      </c>
      <c r="B147321" s="1" t="s">
        <v>146927</v>
      </c>
      <c r="C147321" s="1" t="s">
        <v>5</v>
      </c>
    </row>
    <row r="147322" spans="1:3" x14ac:dyDescent="0.2">
      <c r="A147322" s="1">
        <v>173806</v>
      </c>
      <c r="B147322" s="1" t="s">
        <v>146928</v>
      </c>
      <c r="C147322" s="1" t="s">
        <v>5</v>
      </c>
    </row>
    <row r="147323" spans="1:3" x14ac:dyDescent="0.2">
      <c r="A147323" s="1">
        <v>173807</v>
      </c>
      <c r="B147323" s="1" t="s">
        <v>146929</v>
      </c>
      <c r="C147323" s="1" t="s">
        <v>5</v>
      </c>
    </row>
    <row r="147324" spans="1:3" x14ac:dyDescent="0.2">
      <c r="A147324" s="1">
        <v>173808</v>
      </c>
      <c r="B147324" s="1" t="s">
        <v>146930</v>
      </c>
      <c r="C147324" s="1" t="s">
        <v>5</v>
      </c>
    </row>
    <row r="147325" spans="1:3" x14ac:dyDescent="0.2">
      <c r="A147325" s="1">
        <v>173809</v>
      </c>
      <c r="B147325" s="1" t="s">
        <v>146931</v>
      </c>
      <c r="C147325" s="1" t="s">
        <v>5</v>
      </c>
    </row>
    <row r="147326" spans="1:3" x14ac:dyDescent="0.2">
      <c r="A147326" s="1">
        <v>173810</v>
      </c>
      <c r="B147326" s="1" t="s">
        <v>146932</v>
      </c>
      <c r="C147326" s="1" t="s">
        <v>5</v>
      </c>
    </row>
    <row r="147327" spans="1:3" x14ac:dyDescent="0.2">
      <c r="A147327" s="1">
        <v>173811</v>
      </c>
      <c r="B147327" s="1" t="s">
        <v>146933</v>
      </c>
      <c r="C147327" s="1" t="s">
        <v>5</v>
      </c>
    </row>
    <row r="147328" spans="1:3" x14ac:dyDescent="0.2">
      <c r="A147328" s="1">
        <v>173812</v>
      </c>
      <c r="B147328" s="1" t="s">
        <v>146934</v>
      </c>
      <c r="C147328" s="1" t="s">
        <v>5</v>
      </c>
    </row>
    <row r="147329" spans="1:3" x14ac:dyDescent="0.2">
      <c r="A147329" s="1">
        <v>173813</v>
      </c>
      <c r="B147329" s="1" t="s">
        <v>146935</v>
      </c>
      <c r="C147329" s="1" t="s">
        <v>5</v>
      </c>
    </row>
    <row r="147330" spans="1:3" x14ac:dyDescent="0.2">
      <c r="A147330" s="1">
        <v>173814</v>
      </c>
      <c r="B147330" s="1" t="s">
        <v>146936</v>
      </c>
      <c r="C147330" s="1" t="s">
        <v>5</v>
      </c>
    </row>
    <row r="147331" spans="1:3" x14ac:dyDescent="0.2">
      <c r="A147331" s="1">
        <v>173815</v>
      </c>
      <c r="B147331" s="1" t="s">
        <v>146937</v>
      </c>
      <c r="C147331" s="1" t="s">
        <v>5</v>
      </c>
    </row>
    <row r="147332" spans="1:3" x14ac:dyDescent="0.2">
      <c r="A147332" s="1">
        <v>173816</v>
      </c>
      <c r="B147332" s="1" t="s">
        <v>146938</v>
      </c>
      <c r="C147332" s="1" t="s">
        <v>5</v>
      </c>
    </row>
    <row r="147333" spans="1:3" x14ac:dyDescent="0.2">
      <c r="A147333" s="1">
        <v>173817</v>
      </c>
      <c r="B147333" s="1" t="s">
        <v>146939</v>
      </c>
      <c r="C147333" s="1" t="s">
        <v>5</v>
      </c>
    </row>
    <row r="147334" spans="1:3" x14ac:dyDescent="0.2">
      <c r="A147334" s="1">
        <v>173818</v>
      </c>
      <c r="B147334" s="1" t="s">
        <v>146940</v>
      </c>
      <c r="C147334" s="1" t="s">
        <v>5</v>
      </c>
    </row>
    <row r="147335" spans="1:3" x14ac:dyDescent="0.2">
      <c r="A147335" s="1">
        <v>173819</v>
      </c>
      <c r="B147335" s="1" t="s">
        <v>146941</v>
      </c>
      <c r="C147335" s="1" t="s">
        <v>5</v>
      </c>
    </row>
    <row r="147336" spans="1:3" x14ac:dyDescent="0.2">
      <c r="A147336" s="1">
        <v>173820</v>
      </c>
      <c r="B147336" s="1" t="s">
        <v>146942</v>
      </c>
      <c r="C147336" s="1" t="s">
        <v>5</v>
      </c>
    </row>
    <row r="147337" spans="1:3" x14ac:dyDescent="0.2">
      <c r="A147337" s="1">
        <v>173821</v>
      </c>
      <c r="B147337" s="1" t="s">
        <v>146943</v>
      </c>
      <c r="C147337" s="1" t="s">
        <v>5</v>
      </c>
    </row>
    <row r="147338" spans="1:3" x14ac:dyDescent="0.2">
      <c r="A147338" s="1">
        <v>173822</v>
      </c>
      <c r="B147338" s="1" t="s">
        <v>146944</v>
      </c>
      <c r="C147338" s="1" t="s">
        <v>5</v>
      </c>
    </row>
    <row r="147339" spans="1:3" x14ac:dyDescent="0.2">
      <c r="A147339" s="1">
        <v>173823</v>
      </c>
      <c r="B147339" s="1" t="s">
        <v>146945</v>
      </c>
      <c r="C147339" s="1" t="s">
        <v>5</v>
      </c>
    </row>
    <row r="147340" spans="1:3" x14ac:dyDescent="0.2">
      <c r="A147340" s="1">
        <v>173824</v>
      </c>
      <c r="B147340" s="1" t="s">
        <v>146946</v>
      </c>
      <c r="C147340" s="1" t="s">
        <v>5</v>
      </c>
    </row>
    <row r="147341" spans="1:3" x14ac:dyDescent="0.2">
      <c r="A147341" s="1">
        <v>173825</v>
      </c>
      <c r="B147341" s="1" t="s">
        <v>146947</v>
      </c>
      <c r="C147341" s="1" t="s">
        <v>5</v>
      </c>
    </row>
    <row r="147342" spans="1:3" x14ac:dyDescent="0.2">
      <c r="A147342" s="1">
        <v>173826</v>
      </c>
      <c r="B147342" s="1" t="s">
        <v>146948</v>
      </c>
      <c r="C147342" s="1" t="s">
        <v>5</v>
      </c>
    </row>
    <row r="147343" spans="1:3" x14ac:dyDescent="0.2">
      <c r="A147343" s="1">
        <v>173827</v>
      </c>
      <c r="B147343" s="1" t="s">
        <v>146949</v>
      </c>
      <c r="C147343" s="1" t="s">
        <v>5</v>
      </c>
    </row>
    <row r="147344" spans="1:3" x14ac:dyDescent="0.2">
      <c r="A147344" s="1">
        <v>173828</v>
      </c>
      <c r="B147344" s="1" t="s">
        <v>146950</v>
      </c>
      <c r="C147344" s="1" t="s">
        <v>5</v>
      </c>
    </row>
    <row r="147345" spans="1:3" x14ac:dyDescent="0.2">
      <c r="A147345" s="1">
        <v>173829</v>
      </c>
      <c r="B147345" s="1" t="s">
        <v>146951</v>
      </c>
      <c r="C147345" s="1" t="s">
        <v>5</v>
      </c>
    </row>
    <row r="147346" spans="1:3" x14ac:dyDescent="0.2">
      <c r="A147346" s="1">
        <v>173830</v>
      </c>
      <c r="B147346" s="1" t="s">
        <v>146952</v>
      </c>
      <c r="C147346" s="1" t="s">
        <v>5</v>
      </c>
    </row>
    <row r="147347" spans="1:3" x14ac:dyDescent="0.2">
      <c r="A147347" s="1">
        <v>173831</v>
      </c>
      <c r="B147347" s="1" t="s">
        <v>146953</v>
      </c>
      <c r="C147347" s="1" t="s">
        <v>5</v>
      </c>
    </row>
    <row r="147348" spans="1:3" x14ac:dyDescent="0.2">
      <c r="A147348" s="1">
        <v>173832</v>
      </c>
      <c r="B147348" s="1" t="s">
        <v>146954</v>
      </c>
      <c r="C147348" s="1" t="s">
        <v>5</v>
      </c>
    </row>
    <row r="147349" spans="1:3" x14ac:dyDescent="0.2">
      <c r="A147349" s="1">
        <v>173833</v>
      </c>
      <c r="B147349" s="1" t="s">
        <v>146955</v>
      </c>
      <c r="C147349" s="1" t="s">
        <v>5</v>
      </c>
    </row>
    <row r="147350" spans="1:3" x14ac:dyDescent="0.2">
      <c r="A147350" s="1">
        <v>173834</v>
      </c>
      <c r="B147350" s="1" t="s">
        <v>146956</v>
      </c>
      <c r="C147350" s="1" t="s">
        <v>5</v>
      </c>
    </row>
    <row r="147351" spans="1:3" x14ac:dyDescent="0.2">
      <c r="A147351" s="1">
        <v>173835</v>
      </c>
      <c r="B147351" s="1" t="s">
        <v>146957</v>
      </c>
      <c r="C147351" s="1" t="s">
        <v>5</v>
      </c>
    </row>
    <row r="147352" spans="1:3" x14ac:dyDescent="0.2">
      <c r="A147352" s="1">
        <v>173836</v>
      </c>
      <c r="B147352" s="1" t="s">
        <v>146958</v>
      </c>
      <c r="C147352" s="1" t="s">
        <v>5</v>
      </c>
    </row>
    <row r="147353" spans="1:3" x14ac:dyDescent="0.2">
      <c r="A147353" s="1">
        <v>173837</v>
      </c>
      <c r="B147353" s="1" t="s">
        <v>146959</v>
      </c>
      <c r="C147353" s="1" t="s">
        <v>5</v>
      </c>
    </row>
    <row r="147354" spans="1:3" x14ac:dyDescent="0.2">
      <c r="A147354" s="1">
        <v>173838</v>
      </c>
      <c r="B147354" s="1" t="s">
        <v>146960</v>
      </c>
      <c r="C147354" s="1" t="s">
        <v>5</v>
      </c>
    </row>
    <row r="147355" spans="1:3" x14ac:dyDescent="0.2">
      <c r="A147355" s="1">
        <v>173839</v>
      </c>
      <c r="B147355" s="1" t="s">
        <v>146961</v>
      </c>
      <c r="C147355" s="1" t="s">
        <v>5</v>
      </c>
    </row>
    <row r="147356" spans="1:3" x14ac:dyDescent="0.2">
      <c r="A147356" s="1">
        <v>173840</v>
      </c>
      <c r="B147356" s="1" t="s">
        <v>146962</v>
      </c>
      <c r="C147356" s="1" t="s">
        <v>5</v>
      </c>
    </row>
    <row r="147357" spans="1:3" x14ac:dyDescent="0.2">
      <c r="A147357" s="1">
        <v>173841</v>
      </c>
      <c r="B147357" s="1" t="s">
        <v>146963</v>
      </c>
      <c r="C147357" s="1" t="s">
        <v>5</v>
      </c>
    </row>
    <row r="147358" spans="1:3" x14ac:dyDescent="0.2">
      <c r="A147358" s="1">
        <v>173842</v>
      </c>
      <c r="B147358" s="1" t="s">
        <v>146964</v>
      </c>
      <c r="C147358" s="1" t="s">
        <v>5</v>
      </c>
    </row>
    <row r="147359" spans="1:3" x14ac:dyDescent="0.2">
      <c r="A147359" s="1">
        <v>173843</v>
      </c>
      <c r="B147359" s="1" t="s">
        <v>146965</v>
      </c>
      <c r="C147359" s="1" t="s">
        <v>5</v>
      </c>
    </row>
    <row r="147360" spans="1:3" x14ac:dyDescent="0.2">
      <c r="A147360" s="1">
        <v>173844</v>
      </c>
      <c r="B147360" s="1" t="s">
        <v>146966</v>
      </c>
      <c r="C147360" s="1" t="s">
        <v>5</v>
      </c>
    </row>
    <row r="147361" spans="1:3" x14ac:dyDescent="0.2">
      <c r="A147361" s="1">
        <v>173845</v>
      </c>
      <c r="B147361" s="1" t="s">
        <v>146967</v>
      </c>
      <c r="C147361" s="1" t="s">
        <v>5</v>
      </c>
    </row>
    <row r="147362" spans="1:3" x14ac:dyDescent="0.2">
      <c r="A147362" s="1">
        <v>173846</v>
      </c>
      <c r="B147362" s="1" t="s">
        <v>146968</v>
      </c>
      <c r="C147362" s="1" t="s">
        <v>5</v>
      </c>
    </row>
    <row r="147363" spans="1:3" x14ac:dyDescent="0.2">
      <c r="A147363" s="1">
        <v>173847</v>
      </c>
      <c r="B147363" s="1" t="s">
        <v>146969</v>
      </c>
      <c r="C147363" s="1" t="s">
        <v>5</v>
      </c>
    </row>
    <row r="147364" spans="1:3" x14ac:dyDescent="0.2">
      <c r="A147364" s="1">
        <v>173848</v>
      </c>
      <c r="B147364" s="1" t="s">
        <v>146970</v>
      </c>
      <c r="C147364" s="1" t="s">
        <v>5</v>
      </c>
    </row>
    <row r="147365" spans="1:3" x14ac:dyDescent="0.2">
      <c r="A147365" s="1">
        <v>173849</v>
      </c>
      <c r="B147365" s="1" t="s">
        <v>146971</v>
      </c>
      <c r="C147365" s="1" t="s">
        <v>5</v>
      </c>
    </row>
    <row r="147366" spans="1:3" x14ac:dyDescent="0.2">
      <c r="A147366" s="1">
        <v>173850</v>
      </c>
      <c r="B147366" s="1" t="s">
        <v>146972</v>
      </c>
      <c r="C147366" s="1" t="s">
        <v>5</v>
      </c>
    </row>
    <row r="147367" spans="1:3" x14ac:dyDescent="0.2">
      <c r="A147367" s="1">
        <v>173851</v>
      </c>
      <c r="B147367" s="1" t="s">
        <v>146973</v>
      </c>
      <c r="C147367" s="1" t="s">
        <v>60</v>
      </c>
    </row>
    <row r="147368" spans="1:3" x14ac:dyDescent="0.2">
      <c r="A147368" s="1">
        <v>173852</v>
      </c>
      <c r="B147368" s="1" t="s">
        <v>146974</v>
      </c>
      <c r="C147368" s="1" t="s">
        <v>5</v>
      </c>
    </row>
    <row r="147369" spans="1:3" x14ac:dyDescent="0.2">
      <c r="A147369" s="1">
        <v>173853</v>
      </c>
      <c r="B147369" s="1" t="s">
        <v>146975</v>
      </c>
      <c r="C147369" s="1" t="s">
        <v>5</v>
      </c>
    </row>
    <row r="147370" spans="1:3" x14ac:dyDescent="0.2">
      <c r="A147370" s="1">
        <v>173854</v>
      </c>
      <c r="B147370" s="1" t="s">
        <v>146976</v>
      </c>
      <c r="C147370" s="1" t="s">
        <v>5</v>
      </c>
    </row>
    <row r="147371" spans="1:3" x14ac:dyDescent="0.2">
      <c r="A147371" s="1">
        <v>173855</v>
      </c>
      <c r="B147371" s="1" t="s">
        <v>146977</v>
      </c>
      <c r="C147371" s="1" t="s">
        <v>5</v>
      </c>
    </row>
    <row r="147372" spans="1:3" x14ac:dyDescent="0.2">
      <c r="A147372" s="1">
        <v>173856</v>
      </c>
      <c r="B147372" s="1" t="s">
        <v>146978</v>
      </c>
      <c r="C147372" s="1" t="s">
        <v>5</v>
      </c>
    </row>
    <row r="147373" spans="1:3" x14ac:dyDescent="0.2">
      <c r="A147373" s="1">
        <v>173857</v>
      </c>
      <c r="B147373" s="1" t="s">
        <v>146979</v>
      </c>
      <c r="C147373" s="1" t="s">
        <v>5</v>
      </c>
    </row>
    <row r="147374" spans="1:3" x14ac:dyDescent="0.2">
      <c r="A147374" s="1">
        <v>173858</v>
      </c>
      <c r="B147374" s="1" t="s">
        <v>146980</v>
      </c>
      <c r="C147374" s="1" t="s">
        <v>5</v>
      </c>
    </row>
    <row r="147375" spans="1:3" x14ac:dyDescent="0.2">
      <c r="A147375" s="1">
        <v>173859</v>
      </c>
      <c r="B147375" s="1" t="s">
        <v>146981</v>
      </c>
      <c r="C147375" s="1" t="s">
        <v>5</v>
      </c>
    </row>
    <row r="147376" spans="1:3" x14ac:dyDescent="0.2">
      <c r="A147376" s="1">
        <v>173860</v>
      </c>
      <c r="B147376" s="1" t="s">
        <v>146982</v>
      </c>
      <c r="C147376" s="1" t="s">
        <v>5</v>
      </c>
    </row>
    <row r="147377" spans="1:3" x14ac:dyDescent="0.2">
      <c r="A147377" s="1">
        <v>173861</v>
      </c>
      <c r="B147377" s="1" t="s">
        <v>146983</v>
      </c>
      <c r="C147377" s="1" t="s">
        <v>5</v>
      </c>
    </row>
    <row r="147378" spans="1:3" x14ac:dyDescent="0.2">
      <c r="A147378" s="1">
        <v>173862</v>
      </c>
      <c r="B147378" s="1" t="s">
        <v>146984</v>
      </c>
      <c r="C147378" s="1" t="s">
        <v>5</v>
      </c>
    </row>
    <row r="147379" spans="1:3" x14ac:dyDescent="0.2">
      <c r="A147379" s="1">
        <v>173863</v>
      </c>
      <c r="B147379" s="1" t="s">
        <v>146985</v>
      </c>
      <c r="C147379" s="1" t="s">
        <v>5</v>
      </c>
    </row>
    <row r="147380" spans="1:3" x14ac:dyDescent="0.2">
      <c r="A147380" s="1">
        <v>173864</v>
      </c>
      <c r="B147380" s="1" t="s">
        <v>146986</v>
      </c>
      <c r="C147380" s="1" t="s">
        <v>5</v>
      </c>
    </row>
    <row r="147381" spans="1:3" x14ac:dyDescent="0.2">
      <c r="A147381" s="1">
        <v>173865</v>
      </c>
      <c r="B147381" s="1" t="s">
        <v>146987</v>
      </c>
      <c r="C147381" s="1" t="s">
        <v>5</v>
      </c>
    </row>
    <row r="147382" spans="1:3" x14ac:dyDescent="0.2">
      <c r="A147382" s="1">
        <v>173866</v>
      </c>
      <c r="B147382" s="1" t="s">
        <v>146988</v>
      </c>
      <c r="C147382" s="1" t="s">
        <v>5</v>
      </c>
    </row>
    <row r="147383" spans="1:3" x14ac:dyDescent="0.2">
      <c r="A147383" s="1">
        <v>173867</v>
      </c>
      <c r="B147383" s="1" t="s">
        <v>146989</v>
      </c>
      <c r="C147383" s="1" t="s">
        <v>5</v>
      </c>
    </row>
    <row r="147384" spans="1:3" x14ac:dyDescent="0.2">
      <c r="A147384" s="1">
        <v>173868</v>
      </c>
      <c r="B147384" s="1" t="s">
        <v>146990</v>
      </c>
      <c r="C147384" s="1" t="s">
        <v>5</v>
      </c>
    </row>
    <row r="147385" spans="1:3" x14ac:dyDescent="0.2">
      <c r="A147385" s="1">
        <v>173869</v>
      </c>
      <c r="B147385" s="1" t="s">
        <v>146991</v>
      </c>
      <c r="C147385" s="1" t="s">
        <v>5</v>
      </c>
    </row>
    <row r="147386" spans="1:3" x14ac:dyDescent="0.2">
      <c r="A147386" s="1">
        <v>173870</v>
      </c>
      <c r="B147386" s="1" t="s">
        <v>146992</v>
      </c>
      <c r="C147386" s="1" t="s">
        <v>5</v>
      </c>
    </row>
    <row r="147387" spans="1:3" x14ac:dyDescent="0.2">
      <c r="A147387" s="1">
        <v>173871</v>
      </c>
      <c r="B147387" s="1" t="s">
        <v>146993</v>
      </c>
      <c r="C147387" s="1" t="s">
        <v>5</v>
      </c>
    </row>
    <row r="147388" spans="1:3" x14ac:dyDescent="0.2">
      <c r="A147388" s="1">
        <v>173872</v>
      </c>
      <c r="B147388" s="1" t="s">
        <v>146994</v>
      </c>
      <c r="C147388" s="1" t="s">
        <v>5</v>
      </c>
    </row>
    <row r="147389" spans="1:3" x14ac:dyDescent="0.2">
      <c r="A147389" s="1">
        <v>173873</v>
      </c>
      <c r="B147389" s="1" t="s">
        <v>146995</v>
      </c>
      <c r="C147389" s="1" t="s">
        <v>5</v>
      </c>
    </row>
    <row r="147390" spans="1:3" x14ac:dyDescent="0.2">
      <c r="A147390" s="1">
        <v>173874</v>
      </c>
      <c r="B147390" s="1" t="s">
        <v>146996</v>
      </c>
      <c r="C147390" s="1" t="s">
        <v>5</v>
      </c>
    </row>
    <row r="147391" spans="1:3" x14ac:dyDescent="0.2">
      <c r="A147391" s="1">
        <v>173875</v>
      </c>
      <c r="B147391" s="1" t="s">
        <v>146997</v>
      </c>
      <c r="C147391" s="1" t="s">
        <v>5</v>
      </c>
    </row>
    <row r="147392" spans="1:3" x14ac:dyDescent="0.2">
      <c r="A147392" s="1">
        <v>173876</v>
      </c>
      <c r="B147392" s="1" t="s">
        <v>146998</v>
      </c>
      <c r="C147392" s="1" t="s">
        <v>5</v>
      </c>
    </row>
    <row r="147393" spans="1:3" x14ac:dyDescent="0.2">
      <c r="A147393" s="1">
        <v>173877</v>
      </c>
      <c r="B147393" s="1" t="s">
        <v>146999</v>
      </c>
      <c r="C147393" s="1" t="s">
        <v>5</v>
      </c>
    </row>
    <row r="147394" spans="1:3" x14ac:dyDescent="0.2">
      <c r="A147394" s="1">
        <v>173878</v>
      </c>
      <c r="B147394" s="1" t="s">
        <v>147000</v>
      </c>
      <c r="C147394" s="1" t="s">
        <v>5</v>
      </c>
    </row>
    <row r="147395" spans="1:3" x14ac:dyDescent="0.2">
      <c r="A147395" s="1">
        <v>173879</v>
      </c>
      <c r="B147395" s="1" t="s">
        <v>147001</v>
      </c>
      <c r="C147395" s="1" t="s">
        <v>5</v>
      </c>
    </row>
    <row r="147396" spans="1:3" x14ac:dyDescent="0.2">
      <c r="A147396" s="1">
        <v>173880</v>
      </c>
      <c r="B147396" s="1" t="s">
        <v>147002</v>
      </c>
      <c r="C147396" s="1" t="s">
        <v>5</v>
      </c>
    </row>
    <row r="147397" spans="1:3" x14ac:dyDescent="0.2">
      <c r="A147397" s="1">
        <v>173881</v>
      </c>
      <c r="B147397" s="1" t="s">
        <v>147003</v>
      </c>
      <c r="C147397" s="1" t="s">
        <v>5</v>
      </c>
    </row>
    <row r="147398" spans="1:3" x14ac:dyDescent="0.2">
      <c r="A147398" s="1">
        <v>173882</v>
      </c>
      <c r="B147398" s="1" t="s">
        <v>147004</v>
      </c>
      <c r="C147398" s="1" t="s">
        <v>5</v>
      </c>
    </row>
    <row r="147399" spans="1:3" x14ac:dyDescent="0.2">
      <c r="A147399" s="1">
        <v>173883</v>
      </c>
      <c r="B147399" s="1" t="s">
        <v>147005</v>
      </c>
      <c r="C147399" s="1" t="s">
        <v>5</v>
      </c>
    </row>
    <row r="147400" spans="1:3" x14ac:dyDescent="0.2">
      <c r="A147400" s="1">
        <v>173884</v>
      </c>
      <c r="B147400" s="1" t="s">
        <v>147006</v>
      </c>
      <c r="C147400" s="1" t="s">
        <v>5</v>
      </c>
    </row>
    <row r="147401" spans="1:3" x14ac:dyDescent="0.2">
      <c r="A147401" s="1">
        <v>173885</v>
      </c>
      <c r="B147401" s="1" t="s">
        <v>147007</v>
      </c>
      <c r="C147401" s="1" t="s">
        <v>5</v>
      </c>
    </row>
    <row r="147402" spans="1:3" x14ac:dyDescent="0.2">
      <c r="A147402" s="1">
        <v>173886</v>
      </c>
      <c r="B147402" s="1" t="s">
        <v>147008</v>
      </c>
      <c r="C147402" s="1" t="s">
        <v>5</v>
      </c>
    </row>
    <row r="147403" spans="1:3" x14ac:dyDescent="0.2">
      <c r="A147403" s="1">
        <v>173887</v>
      </c>
      <c r="B147403" s="1" t="s">
        <v>147009</v>
      </c>
      <c r="C147403" s="1" t="s">
        <v>5</v>
      </c>
    </row>
    <row r="147404" spans="1:3" x14ac:dyDescent="0.2">
      <c r="A147404" s="1">
        <v>173888</v>
      </c>
      <c r="B147404" s="1" t="s">
        <v>147010</v>
      </c>
      <c r="C147404" s="1" t="s">
        <v>5</v>
      </c>
    </row>
    <row r="147405" spans="1:3" x14ac:dyDescent="0.2">
      <c r="A147405" s="1">
        <v>173889</v>
      </c>
      <c r="B147405" s="1" t="s">
        <v>147011</v>
      </c>
      <c r="C147405" s="1" t="s">
        <v>5</v>
      </c>
    </row>
    <row r="147406" spans="1:3" x14ac:dyDescent="0.2">
      <c r="A147406" s="1">
        <v>173890</v>
      </c>
      <c r="B147406" s="1" t="s">
        <v>147012</v>
      </c>
      <c r="C147406" s="1" t="s">
        <v>5</v>
      </c>
    </row>
    <row r="147407" spans="1:3" x14ac:dyDescent="0.2">
      <c r="A147407" s="1">
        <v>173891</v>
      </c>
      <c r="B147407" s="1" t="s">
        <v>147013</v>
      </c>
      <c r="C147407" s="1" t="s">
        <v>5</v>
      </c>
    </row>
    <row r="147408" spans="1:3" x14ac:dyDescent="0.2">
      <c r="A147408" s="1">
        <v>173892</v>
      </c>
      <c r="B147408" s="1" t="s">
        <v>147014</v>
      </c>
      <c r="C147408" s="1" t="s">
        <v>5</v>
      </c>
    </row>
    <row r="147409" spans="1:4" x14ac:dyDescent="0.2">
      <c r="A147409" s="1">
        <v>173893</v>
      </c>
      <c r="B147409" s="1" t="s">
        <v>147015</v>
      </c>
      <c r="C147409" s="1" t="s">
        <v>5</v>
      </c>
    </row>
    <row r="147410" spans="1:4" x14ac:dyDescent="0.2">
      <c r="A147410" s="1">
        <v>173894</v>
      </c>
      <c r="B147410" s="1" t="s">
        <v>147016</v>
      </c>
      <c r="C147410" s="1" t="s">
        <v>60</v>
      </c>
      <c r="D147410" s="1" t="s">
        <v>61</v>
      </c>
    </row>
    <row r="147411" spans="1:4" x14ac:dyDescent="0.2">
      <c r="A147411" s="1">
        <v>173895</v>
      </c>
      <c r="B147411" s="1" t="s">
        <v>147017</v>
      </c>
      <c r="C147411" s="1" t="s">
        <v>5</v>
      </c>
    </row>
    <row r="147412" spans="1:4" x14ac:dyDescent="0.2">
      <c r="A147412" s="1">
        <v>173896</v>
      </c>
      <c r="B147412" s="1" t="s">
        <v>147018</v>
      </c>
      <c r="C147412" s="1" t="s">
        <v>5</v>
      </c>
    </row>
    <row r="147413" spans="1:4" x14ac:dyDescent="0.2">
      <c r="A147413" s="1">
        <v>173897</v>
      </c>
      <c r="B147413" s="1" t="s">
        <v>147019</v>
      </c>
      <c r="C147413" s="1" t="s">
        <v>5</v>
      </c>
    </row>
    <row r="147414" spans="1:4" x14ac:dyDescent="0.2">
      <c r="A147414" s="1">
        <v>173898</v>
      </c>
      <c r="B147414" s="1" t="s">
        <v>147020</v>
      </c>
      <c r="C147414" s="1" t="s">
        <v>5</v>
      </c>
    </row>
    <row r="147415" spans="1:4" x14ac:dyDescent="0.2">
      <c r="A147415" s="1">
        <v>173899</v>
      </c>
      <c r="B147415" s="1" t="s">
        <v>147021</v>
      </c>
      <c r="C147415" s="1" t="s">
        <v>5</v>
      </c>
    </row>
    <row r="147416" spans="1:4" x14ac:dyDescent="0.2">
      <c r="A147416" s="1">
        <v>173900</v>
      </c>
      <c r="B147416" s="1" t="s">
        <v>147022</v>
      </c>
      <c r="C147416" s="1" t="s">
        <v>5</v>
      </c>
    </row>
    <row r="147417" spans="1:4" x14ac:dyDescent="0.2">
      <c r="A147417" s="1">
        <v>173901</v>
      </c>
      <c r="B147417" s="1" t="s">
        <v>147023</v>
      </c>
      <c r="C147417" s="1" t="s">
        <v>5</v>
      </c>
    </row>
    <row r="147418" spans="1:4" x14ac:dyDescent="0.2">
      <c r="A147418" s="1">
        <v>173902</v>
      </c>
      <c r="B147418" s="1" t="s">
        <v>147024</v>
      </c>
      <c r="C147418" s="1" t="s">
        <v>5</v>
      </c>
    </row>
    <row r="147419" spans="1:4" x14ac:dyDescent="0.2">
      <c r="A147419" s="1">
        <v>173903</v>
      </c>
      <c r="B147419" s="1" t="s">
        <v>147025</v>
      </c>
      <c r="C147419" s="1" t="s">
        <v>5</v>
      </c>
    </row>
    <row r="147420" spans="1:4" x14ac:dyDescent="0.2">
      <c r="A147420" s="1">
        <v>173904</v>
      </c>
      <c r="B147420" s="1" t="s">
        <v>147026</v>
      </c>
      <c r="C147420" s="1" t="s">
        <v>5</v>
      </c>
    </row>
    <row r="147421" spans="1:4" x14ac:dyDescent="0.2">
      <c r="A147421" s="1">
        <v>173905</v>
      </c>
      <c r="B147421" s="1" t="s">
        <v>147027</v>
      </c>
      <c r="C147421" s="1" t="s">
        <v>5</v>
      </c>
    </row>
    <row r="147422" spans="1:4" x14ac:dyDescent="0.2">
      <c r="A147422" s="1">
        <v>173906</v>
      </c>
      <c r="B147422" s="1" t="s">
        <v>147028</v>
      </c>
      <c r="C147422" s="1" t="s">
        <v>5</v>
      </c>
    </row>
    <row r="147423" spans="1:4" x14ac:dyDescent="0.2">
      <c r="A147423" s="1">
        <v>173907</v>
      </c>
      <c r="B147423" s="1" t="s">
        <v>147029</v>
      </c>
      <c r="C147423" s="1" t="s">
        <v>60</v>
      </c>
    </row>
    <row r="147424" spans="1:4" x14ac:dyDescent="0.2">
      <c r="A147424" s="1">
        <v>173908</v>
      </c>
      <c r="B147424" s="1" t="s">
        <v>147030</v>
      </c>
      <c r="C147424" s="1" t="s">
        <v>5</v>
      </c>
    </row>
    <row r="147425" spans="1:3" x14ac:dyDescent="0.2">
      <c r="A147425" s="1">
        <v>173909</v>
      </c>
      <c r="B147425" s="1" t="s">
        <v>147031</v>
      </c>
      <c r="C147425" s="1" t="s">
        <v>5</v>
      </c>
    </row>
    <row r="147426" spans="1:3" x14ac:dyDescent="0.2">
      <c r="A147426" s="1">
        <v>173910</v>
      </c>
      <c r="B147426" s="1" t="s">
        <v>147032</v>
      </c>
      <c r="C147426" s="1" t="s">
        <v>5</v>
      </c>
    </row>
    <row r="147427" spans="1:3" x14ac:dyDescent="0.2">
      <c r="A147427" s="1">
        <v>173911</v>
      </c>
      <c r="B147427" s="1" t="s">
        <v>147033</v>
      </c>
      <c r="C147427" s="1" t="s">
        <v>5</v>
      </c>
    </row>
    <row r="147428" spans="1:3" x14ac:dyDescent="0.2">
      <c r="A147428" s="1">
        <v>173912</v>
      </c>
      <c r="B147428" s="1" t="s">
        <v>147034</v>
      </c>
      <c r="C147428" s="1" t="s">
        <v>5</v>
      </c>
    </row>
    <row r="147429" spans="1:3" x14ac:dyDescent="0.2">
      <c r="A147429" s="1">
        <v>173913</v>
      </c>
      <c r="B147429" s="1" t="s">
        <v>147035</v>
      </c>
      <c r="C147429" s="1" t="s">
        <v>5</v>
      </c>
    </row>
    <row r="147430" spans="1:3" x14ac:dyDescent="0.2">
      <c r="A147430" s="1">
        <v>173914</v>
      </c>
      <c r="B147430" s="1" t="s">
        <v>147036</v>
      </c>
      <c r="C147430" s="1" t="s">
        <v>5</v>
      </c>
    </row>
    <row r="147431" spans="1:3" x14ac:dyDescent="0.2">
      <c r="A147431" s="1">
        <v>173915</v>
      </c>
      <c r="B147431" s="1" t="s">
        <v>147037</v>
      </c>
      <c r="C147431" s="1" t="s">
        <v>5</v>
      </c>
    </row>
    <row r="147432" spans="1:3" x14ac:dyDescent="0.2">
      <c r="A147432" s="1">
        <v>173916</v>
      </c>
      <c r="B147432" s="1" t="s">
        <v>147038</v>
      </c>
      <c r="C147432" s="1" t="s">
        <v>60</v>
      </c>
    </row>
    <row r="147433" spans="1:3" x14ac:dyDescent="0.2">
      <c r="A147433" s="1">
        <v>173917</v>
      </c>
      <c r="B147433" s="1" t="s">
        <v>147039</v>
      </c>
      <c r="C147433" s="1" t="s">
        <v>5</v>
      </c>
    </row>
    <row r="147434" spans="1:3" x14ac:dyDescent="0.2">
      <c r="A147434" s="1">
        <v>173918</v>
      </c>
      <c r="B147434" s="1" t="s">
        <v>147040</v>
      </c>
      <c r="C147434" s="1" t="s">
        <v>5</v>
      </c>
    </row>
    <row r="147435" spans="1:3" x14ac:dyDescent="0.2">
      <c r="A147435" s="1">
        <v>173919</v>
      </c>
      <c r="B147435" s="1" t="s">
        <v>147041</v>
      </c>
      <c r="C147435" s="1" t="s">
        <v>5</v>
      </c>
    </row>
    <row r="147436" spans="1:3" x14ac:dyDescent="0.2">
      <c r="A147436" s="1">
        <v>173920</v>
      </c>
      <c r="B147436" s="1" t="s">
        <v>147042</v>
      </c>
      <c r="C147436" s="1" t="s">
        <v>5</v>
      </c>
    </row>
    <row r="147437" spans="1:3" x14ac:dyDescent="0.2">
      <c r="A147437" s="1">
        <v>173921</v>
      </c>
      <c r="B147437" s="1" t="s">
        <v>147043</v>
      </c>
      <c r="C147437" s="1" t="s">
        <v>5</v>
      </c>
    </row>
    <row r="147438" spans="1:3" x14ac:dyDescent="0.2">
      <c r="A147438" s="1">
        <v>173922</v>
      </c>
      <c r="B147438" s="1" t="s">
        <v>147044</v>
      </c>
      <c r="C147438" s="1" t="s">
        <v>5</v>
      </c>
    </row>
    <row r="147439" spans="1:3" x14ac:dyDescent="0.2">
      <c r="A147439" s="1">
        <v>173923</v>
      </c>
      <c r="B147439" s="1" t="s">
        <v>147045</v>
      </c>
      <c r="C147439" s="1" t="s">
        <v>5</v>
      </c>
    </row>
    <row r="147440" spans="1:3" x14ac:dyDescent="0.2">
      <c r="A147440" s="1">
        <v>173924</v>
      </c>
      <c r="B147440" s="1" t="s">
        <v>147046</v>
      </c>
      <c r="C147440" s="1" t="s">
        <v>5</v>
      </c>
    </row>
    <row r="147441" spans="1:3" x14ac:dyDescent="0.2">
      <c r="A147441" s="1">
        <v>173925</v>
      </c>
      <c r="B147441" s="1" t="s">
        <v>147047</v>
      </c>
      <c r="C147441" s="1" t="s">
        <v>5</v>
      </c>
    </row>
    <row r="147442" spans="1:3" x14ac:dyDescent="0.2">
      <c r="A147442" s="1">
        <v>173926</v>
      </c>
      <c r="B147442" s="1" t="s">
        <v>147048</v>
      </c>
      <c r="C147442" s="1" t="s">
        <v>5</v>
      </c>
    </row>
    <row r="147443" spans="1:3" x14ac:dyDescent="0.2">
      <c r="A147443" s="1">
        <v>173927</v>
      </c>
      <c r="B147443" s="1" t="s">
        <v>147049</v>
      </c>
      <c r="C147443" s="1" t="s">
        <v>5</v>
      </c>
    </row>
    <row r="147444" spans="1:3" x14ac:dyDescent="0.2">
      <c r="A147444" s="1">
        <v>173928</v>
      </c>
      <c r="B147444" s="1" t="s">
        <v>147050</v>
      </c>
      <c r="C147444" s="1" t="s">
        <v>5</v>
      </c>
    </row>
    <row r="147445" spans="1:3" x14ac:dyDescent="0.2">
      <c r="A147445" s="1">
        <v>173929</v>
      </c>
      <c r="B147445" s="1" t="s">
        <v>147051</v>
      </c>
      <c r="C147445" s="1" t="s">
        <v>5</v>
      </c>
    </row>
    <row r="147446" spans="1:3" x14ac:dyDescent="0.2">
      <c r="A147446" s="1">
        <v>173930</v>
      </c>
      <c r="B147446" s="1" t="s">
        <v>147052</v>
      </c>
      <c r="C147446" s="1" t="s">
        <v>5</v>
      </c>
    </row>
    <row r="147447" spans="1:3" x14ac:dyDescent="0.2">
      <c r="A147447" s="1">
        <v>173931</v>
      </c>
      <c r="B147447" s="1" t="s">
        <v>147053</v>
      </c>
      <c r="C147447" s="1" t="s">
        <v>5</v>
      </c>
    </row>
    <row r="147448" spans="1:3" x14ac:dyDescent="0.2">
      <c r="A147448" s="1">
        <v>173932</v>
      </c>
      <c r="B147448" s="1" t="s">
        <v>147054</v>
      </c>
      <c r="C147448" s="1" t="s">
        <v>5</v>
      </c>
    </row>
    <row r="147449" spans="1:3" x14ac:dyDescent="0.2">
      <c r="A147449" s="1">
        <v>173933</v>
      </c>
      <c r="B147449" s="1" t="s">
        <v>147055</v>
      </c>
      <c r="C147449" s="1" t="s">
        <v>5</v>
      </c>
    </row>
    <row r="147450" spans="1:3" x14ac:dyDescent="0.2">
      <c r="A147450" s="1">
        <v>173934</v>
      </c>
      <c r="B147450" s="1" t="s">
        <v>147056</v>
      </c>
      <c r="C147450" s="1" t="s">
        <v>5</v>
      </c>
    </row>
    <row r="147451" spans="1:3" x14ac:dyDescent="0.2">
      <c r="A147451" s="1">
        <v>173935</v>
      </c>
      <c r="B147451" s="1" t="s">
        <v>147057</v>
      </c>
      <c r="C147451" s="1" t="s">
        <v>5</v>
      </c>
    </row>
    <row r="147452" spans="1:3" x14ac:dyDescent="0.2">
      <c r="A147452" s="1">
        <v>173936</v>
      </c>
      <c r="B147452" s="1" t="s">
        <v>147058</v>
      </c>
      <c r="C147452" s="1" t="s">
        <v>5</v>
      </c>
    </row>
    <row r="147453" spans="1:3" x14ac:dyDescent="0.2">
      <c r="A147453" s="1">
        <v>173937</v>
      </c>
      <c r="B147453" s="1" t="s">
        <v>147059</v>
      </c>
      <c r="C147453" s="1" t="s">
        <v>5</v>
      </c>
    </row>
    <row r="147454" spans="1:3" x14ac:dyDescent="0.2">
      <c r="A147454" s="1">
        <v>173938</v>
      </c>
      <c r="B147454" s="1" t="s">
        <v>147060</v>
      </c>
      <c r="C147454" s="1" t="s">
        <v>5</v>
      </c>
    </row>
    <row r="147455" spans="1:3" x14ac:dyDescent="0.2">
      <c r="A147455" s="1">
        <v>173939</v>
      </c>
      <c r="B147455" s="1" t="s">
        <v>147061</v>
      </c>
      <c r="C147455" s="1" t="s">
        <v>5</v>
      </c>
    </row>
    <row r="147456" spans="1:3" x14ac:dyDescent="0.2">
      <c r="A147456" s="1">
        <v>173940</v>
      </c>
      <c r="B147456" s="1" t="s">
        <v>147062</v>
      </c>
      <c r="C147456" s="1" t="s">
        <v>5</v>
      </c>
    </row>
    <row r="147457" spans="1:3" x14ac:dyDescent="0.2">
      <c r="A147457" s="1">
        <v>173941</v>
      </c>
      <c r="B147457" s="1" t="s">
        <v>147063</v>
      </c>
      <c r="C147457" s="1" t="s">
        <v>5</v>
      </c>
    </row>
    <row r="147458" spans="1:3" x14ac:dyDescent="0.2">
      <c r="A147458" s="1">
        <v>173942</v>
      </c>
      <c r="B147458" s="1" t="s">
        <v>147064</v>
      </c>
      <c r="C147458" s="1" t="s">
        <v>5</v>
      </c>
    </row>
    <row r="147459" spans="1:3" x14ac:dyDescent="0.2">
      <c r="A147459" s="1">
        <v>173943</v>
      </c>
      <c r="B147459" s="1" t="s">
        <v>147065</v>
      </c>
      <c r="C147459" s="1" t="s">
        <v>5</v>
      </c>
    </row>
    <row r="147460" spans="1:3" x14ac:dyDescent="0.2">
      <c r="A147460" s="1">
        <v>173944</v>
      </c>
      <c r="B147460" s="1" t="s">
        <v>147066</v>
      </c>
      <c r="C147460" s="1" t="s">
        <v>5</v>
      </c>
    </row>
    <row r="147461" spans="1:3" x14ac:dyDescent="0.2">
      <c r="A147461" s="1">
        <v>173945</v>
      </c>
      <c r="B147461" s="1" t="s">
        <v>147067</v>
      </c>
      <c r="C147461" s="1" t="s">
        <v>5</v>
      </c>
    </row>
    <row r="147462" spans="1:3" x14ac:dyDescent="0.2">
      <c r="A147462" s="1">
        <v>173946</v>
      </c>
      <c r="B147462" s="1" t="s">
        <v>147068</v>
      </c>
      <c r="C147462" s="1" t="s">
        <v>5</v>
      </c>
    </row>
    <row r="147463" spans="1:3" x14ac:dyDescent="0.2">
      <c r="A147463" s="1">
        <v>173947</v>
      </c>
      <c r="B147463" s="1" t="s">
        <v>147069</v>
      </c>
      <c r="C147463" s="1" t="s">
        <v>5</v>
      </c>
    </row>
    <row r="147464" spans="1:3" x14ac:dyDescent="0.2">
      <c r="A147464" s="1">
        <v>173948</v>
      </c>
      <c r="B147464" s="1" t="s">
        <v>147070</v>
      </c>
      <c r="C147464" s="1" t="s">
        <v>5</v>
      </c>
    </row>
    <row r="147465" spans="1:3" x14ac:dyDescent="0.2">
      <c r="A147465" s="1">
        <v>173949</v>
      </c>
      <c r="B147465" s="1" t="s">
        <v>147071</v>
      </c>
      <c r="C147465" s="1" t="s">
        <v>60</v>
      </c>
    </row>
    <row r="147466" spans="1:3" x14ac:dyDescent="0.2">
      <c r="A147466" s="1">
        <v>173950</v>
      </c>
      <c r="B147466" s="1" t="s">
        <v>147072</v>
      </c>
      <c r="C147466" s="1" t="s">
        <v>5</v>
      </c>
    </row>
    <row r="147467" spans="1:3" x14ac:dyDescent="0.2">
      <c r="A147467" s="1">
        <v>173951</v>
      </c>
      <c r="B147467" s="1" t="s">
        <v>147073</v>
      </c>
      <c r="C147467" s="1" t="s">
        <v>5</v>
      </c>
    </row>
    <row r="147468" spans="1:3" x14ac:dyDescent="0.2">
      <c r="A147468" s="1">
        <v>173952</v>
      </c>
      <c r="B147468" s="1" t="s">
        <v>147074</v>
      </c>
      <c r="C147468" s="1" t="s">
        <v>5</v>
      </c>
    </row>
    <row r="147469" spans="1:3" x14ac:dyDescent="0.2">
      <c r="A147469" s="1">
        <v>173953</v>
      </c>
      <c r="B147469" s="1" t="s">
        <v>147075</v>
      </c>
      <c r="C147469" s="1" t="s">
        <v>5</v>
      </c>
    </row>
    <row r="147470" spans="1:3" x14ac:dyDescent="0.2">
      <c r="A147470" s="1">
        <v>173954</v>
      </c>
      <c r="B147470" s="1" t="s">
        <v>147076</v>
      </c>
      <c r="C147470" s="1" t="s">
        <v>5</v>
      </c>
    </row>
    <row r="147471" spans="1:3" x14ac:dyDescent="0.2">
      <c r="A147471" s="1">
        <v>173955</v>
      </c>
      <c r="B147471" s="1" t="s">
        <v>147077</v>
      </c>
      <c r="C147471" s="1" t="s">
        <v>5</v>
      </c>
    </row>
    <row r="147472" spans="1:3" x14ac:dyDescent="0.2">
      <c r="A147472" s="1">
        <v>173956</v>
      </c>
      <c r="B147472" s="1" t="s">
        <v>147078</v>
      </c>
      <c r="C147472" s="1" t="s">
        <v>5</v>
      </c>
    </row>
    <row r="147473" spans="1:3" x14ac:dyDescent="0.2">
      <c r="A147473" s="1">
        <v>173957</v>
      </c>
      <c r="B147473" s="1" t="s">
        <v>147079</v>
      </c>
      <c r="C147473" s="1" t="s">
        <v>5</v>
      </c>
    </row>
    <row r="147474" spans="1:3" x14ac:dyDescent="0.2">
      <c r="A147474" s="1">
        <v>173958</v>
      </c>
      <c r="B147474" s="1" t="s">
        <v>147080</v>
      </c>
      <c r="C147474" s="1" t="s">
        <v>5</v>
      </c>
    </row>
    <row r="147475" spans="1:3" x14ac:dyDescent="0.2">
      <c r="A147475" s="1">
        <v>173959</v>
      </c>
      <c r="B147475" s="1" t="s">
        <v>147081</v>
      </c>
      <c r="C147475" s="1" t="s">
        <v>5</v>
      </c>
    </row>
    <row r="147476" spans="1:3" x14ac:dyDescent="0.2">
      <c r="A147476" s="1">
        <v>173960</v>
      </c>
      <c r="B147476" s="1" t="s">
        <v>147082</v>
      </c>
      <c r="C147476" s="1" t="s">
        <v>5</v>
      </c>
    </row>
    <row r="147477" spans="1:3" x14ac:dyDescent="0.2">
      <c r="A147477" s="1">
        <v>173961</v>
      </c>
      <c r="B147477" s="1" t="s">
        <v>147083</v>
      </c>
      <c r="C147477" s="1" t="s">
        <v>5</v>
      </c>
    </row>
    <row r="147478" spans="1:3" x14ac:dyDescent="0.2">
      <c r="A147478" s="1">
        <v>173962</v>
      </c>
      <c r="B147478" s="1" t="s">
        <v>147084</v>
      </c>
      <c r="C147478" s="1" t="s">
        <v>5</v>
      </c>
    </row>
    <row r="147479" spans="1:3" x14ac:dyDescent="0.2">
      <c r="A147479" s="1">
        <v>173963</v>
      </c>
      <c r="B147479" s="1" t="s">
        <v>147085</v>
      </c>
      <c r="C147479" s="1" t="s">
        <v>5</v>
      </c>
    </row>
    <row r="147480" spans="1:3" x14ac:dyDescent="0.2">
      <c r="A147480" s="1">
        <v>173964</v>
      </c>
      <c r="B147480" s="1" t="s">
        <v>147086</v>
      </c>
      <c r="C147480" s="1" t="s">
        <v>5</v>
      </c>
    </row>
    <row r="147481" spans="1:3" x14ac:dyDescent="0.2">
      <c r="A147481" s="1">
        <v>173965</v>
      </c>
      <c r="B147481" s="1" t="s">
        <v>147087</v>
      </c>
      <c r="C147481" s="1" t="s">
        <v>5</v>
      </c>
    </row>
    <row r="147482" spans="1:3" x14ac:dyDescent="0.2">
      <c r="A147482" s="1">
        <v>173966</v>
      </c>
      <c r="B147482" s="1" t="s">
        <v>147088</v>
      </c>
      <c r="C147482" s="1" t="s">
        <v>5</v>
      </c>
    </row>
    <row r="147483" spans="1:3" x14ac:dyDescent="0.2">
      <c r="A147483" s="1">
        <v>173967</v>
      </c>
      <c r="B147483" s="1" t="s">
        <v>147089</v>
      </c>
      <c r="C147483" s="1" t="s">
        <v>5</v>
      </c>
    </row>
    <row r="147484" spans="1:3" x14ac:dyDescent="0.2">
      <c r="A147484" s="1">
        <v>173968</v>
      </c>
      <c r="B147484" s="1" t="s">
        <v>147090</v>
      </c>
      <c r="C147484" s="1" t="s">
        <v>5</v>
      </c>
    </row>
    <row r="147485" spans="1:3" x14ac:dyDescent="0.2">
      <c r="A147485" s="1">
        <v>173969</v>
      </c>
      <c r="B147485" s="1" t="s">
        <v>147091</v>
      </c>
      <c r="C147485" s="1" t="s">
        <v>5</v>
      </c>
    </row>
    <row r="147486" spans="1:3" x14ac:dyDescent="0.2">
      <c r="A147486" s="1">
        <v>173970</v>
      </c>
      <c r="B147486" s="1" t="s">
        <v>147092</v>
      </c>
      <c r="C147486" s="1" t="s">
        <v>5</v>
      </c>
    </row>
    <row r="147487" spans="1:3" x14ac:dyDescent="0.2">
      <c r="A147487" s="1">
        <v>173971</v>
      </c>
      <c r="B147487" s="1" t="s">
        <v>147093</v>
      </c>
      <c r="C147487" s="1" t="s">
        <v>5</v>
      </c>
    </row>
    <row r="147488" spans="1:3" x14ac:dyDescent="0.2">
      <c r="A147488" s="1">
        <v>173972</v>
      </c>
      <c r="B147488" s="1" t="s">
        <v>147094</v>
      </c>
      <c r="C147488" s="1" t="s">
        <v>5</v>
      </c>
    </row>
    <row r="147489" spans="1:3" x14ac:dyDescent="0.2">
      <c r="A147489" s="1">
        <v>173973</v>
      </c>
      <c r="B147489" s="1" t="s">
        <v>147095</v>
      </c>
      <c r="C147489" s="1" t="s">
        <v>5</v>
      </c>
    </row>
    <row r="147490" spans="1:3" x14ac:dyDescent="0.2">
      <c r="A147490" s="1">
        <v>173974</v>
      </c>
      <c r="B147490" s="1" t="s">
        <v>147096</v>
      </c>
      <c r="C147490" s="1" t="s">
        <v>5</v>
      </c>
    </row>
    <row r="147491" spans="1:3" x14ac:dyDescent="0.2">
      <c r="A147491" s="1">
        <v>173975</v>
      </c>
      <c r="B147491" s="1" t="s">
        <v>147097</v>
      </c>
      <c r="C147491" s="1" t="s">
        <v>5</v>
      </c>
    </row>
    <row r="147492" spans="1:3" x14ac:dyDescent="0.2">
      <c r="A147492" s="1">
        <v>173976</v>
      </c>
      <c r="B147492" s="1" t="s">
        <v>147098</v>
      </c>
      <c r="C147492" s="1" t="s">
        <v>5</v>
      </c>
    </row>
    <row r="147493" spans="1:3" x14ac:dyDescent="0.2">
      <c r="A147493" s="1">
        <v>173977</v>
      </c>
      <c r="B147493" s="1" t="s">
        <v>147099</v>
      </c>
      <c r="C147493" s="1" t="s">
        <v>5</v>
      </c>
    </row>
    <row r="147494" spans="1:3" x14ac:dyDescent="0.2">
      <c r="A147494" s="1">
        <v>173978</v>
      </c>
      <c r="B147494" s="1" t="s">
        <v>147100</v>
      </c>
      <c r="C147494" s="1" t="s">
        <v>5</v>
      </c>
    </row>
    <row r="147495" spans="1:3" x14ac:dyDescent="0.2">
      <c r="A147495" s="1">
        <v>173979</v>
      </c>
      <c r="B147495" s="1" t="s">
        <v>147101</v>
      </c>
      <c r="C147495" s="1" t="s">
        <v>5</v>
      </c>
    </row>
    <row r="147496" spans="1:3" x14ac:dyDescent="0.2">
      <c r="A147496" s="1">
        <v>173980</v>
      </c>
      <c r="B147496" s="1" t="s">
        <v>147102</v>
      </c>
      <c r="C147496" s="1" t="s">
        <v>5</v>
      </c>
    </row>
    <row r="147497" spans="1:3" x14ac:dyDescent="0.2">
      <c r="A147497" s="1">
        <v>173981</v>
      </c>
      <c r="B147497" s="1" t="s">
        <v>147103</v>
      </c>
      <c r="C147497" s="1" t="s">
        <v>5</v>
      </c>
    </row>
    <row r="147498" spans="1:3" x14ac:dyDescent="0.2">
      <c r="A147498" s="1">
        <v>173982</v>
      </c>
      <c r="B147498" s="1" t="s">
        <v>147104</v>
      </c>
      <c r="C147498" s="1" t="s">
        <v>5</v>
      </c>
    </row>
    <row r="147499" spans="1:3" x14ac:dyDescent="0.2">
      <c r="A147499" s="1">
        <v>173983</v>
      </c>
      <c r="B147499" s="1" t="s">
        <v>147105</v>
      </c>
      <c r="C147499" s="1" t="s">
        <v>5</v>
      </c>
    </row>
    <row r="147500" spans="1:3" x14ac:dyDescent="0.2">
      <c r="A147500" s="1">
        <v>173984</v>
      </c>
      <c r="B147500" s="1" t="s">
        <v>147106</v>
      </c>
      <c r="C147500" s="1" t="s">
        <v>5</v>
      </c>
    </row>
    <row r="147501" spans="1:3" x14ac:dyDescent="0.2">
      <c r="A147501" s="1">
        <v>173985</v>
      </c>
      <c r="B147501" s="1" t="s">
        <v>147107</v>
      </c>
      <c r="C147501" s="1" t="s">
        <v>5</v>
      </c>
    </row>
    <row r="147502" spans="1:3" x14ac:dyDescent="0.2">
      <c r="A147502" s="1">
        <v>173986</v>
      </c>
      <c r="B147502" s="1" t="s">
        <v>147108</v>
      </c>
      <c r="C147502" s="1" t="s">
        <v>5</v>
      </c>
    </row>
    <row r="147503" spans="1:3" x14ac:dyDescent="0.2">
      <c r="A147503" s="1">
        <v>173987</v>
      </c>
      <c r="B147503" s="1" t="s">
        <v>147109</v>
      </c>
      <c r="C147503" s="1" t="s">
        <v>5</v>
      </c>
    </row>
    <row r="147504" spans="1:3" x14ac:dyDescent="0.2">
      <c r="A147504" s="1">
        <v>173988</v>
      </c>
      <c r="B147504" s="1" t="s">
        <v>147110</v>
      </c>
      <c r="C147504" s="1" t="s">
        <v>5</v>
      </c>
    </row>
    <row r="147505" spans="1:3" x14ac:dyDescent="0.2">
      <c r="A147505" s="1">
        <v>173989</v>
      </c>
      <c r="B147505" s="1" t="s">
        <v>147111</v>
      </c>
      <c r="C147505" s="1" t="s">
        <v>5</v>
      </c>
    </row>
    <row r="147506" spans="1:3" x14ac:dyDescent="0.2">
      <c r="A147506" s="1">
        <v>173990</v>
      </c>
      <c r="B147506" s="1" t="s">
        <v>147112</v>
      </c>
      <c r="C147506" s="1" t="s">
        <v>5</v>
      </c>
    </row>
    <row r="147507" spans="1:3" x14ac:dyDescent="0.2">
      <c r="A147507" s="1">
        <v>173991</v>
      </c>
      <c r="B147507" s="1" t="s">
        <v>147113</v>
      </c>
      <c r="C147507" s="1" t="s">
        <v>5</v>
      </c>
    </row>
    <row r="147508" spans="1:3" x14ac:dyDescent="0.2">
      <c r="A147508" s="1">
        <v>173992</v>
      </c>
      <c r="B147508" s="1" t="s">
        <v>147114</v>
      </c>
      <c r="C147508" s="1" t="s">
        <v>5</v>
      </c>
    </row>
    <row r="147509" spans="1:3" x14ac:dyDescent="0.2">
      <c r="A147509" s="1">
        <v>173993</v>
      </c>
      <c r="B147509" s="1" t="s">
        <v>147115</v>
      </c>
      <c r="C147509" s="1" t="s">
        <v>5</v>
      </c>
    </row>
    <row r="147510" spans="1:3" x14ac:dyDescent="0.2">
      <c r="A147510" s="1">
        <v>173994</v>
      </c>
      <c r="B147510" s="1" t="s">
        <v>147116</v>
      </c>
      <c r="C147510" s="1" t="s">
        <v>5</v>
      </c>
    </row>
    <row r="147511" spans="1:3" x14ac:dyDescent="0.2">
      <c r="A147511" s="1">
        <v>173995</v>
      </c>
      <c r="B147511" s="1" t="s">
        <v>147117</v>
      </c>
      <c r="C147511" s="1" t="s">
        <v>5</v>
      </c>
    </row>
    <row r="147512" spans="1:3" x14ac:dyDescent="0.2">
      <c r="A147512" s="1">
        <v>173996</v>
      </c>
      <c r="B147512" s="1" t="s">
        <v>147118</v>
      </c>
      <c r="C147512" s="1" t="s">
        <v>5</v>
      </c>
    </row>
    <row r="147513" spans="1:3" x14ac:dyDescent="0.2">
      <c r="A147513" s="1">
        <v>173997</v>
      </c>
      <c r="B147513" s="1" t="s">
        <v>147119</v>
      </c>
      <c r="C147513" s="1" t="s">
        <v>5</v>
      </c>
    </row>
    <row r="147514" spans="1:3" x14ac:dyDescent="0.2">
      <c r="A147514" s="1">
        <v>173998</v>
      </c>
      <c r="B147514" s="1" t="s">
        <v>147120</v>
      </c>
      <c r="C147514" s="1" t="s">
        <v>5</v>
      </c>
    </row>
    <row r="147515" spans="1:3" x14ac:dyDescent="0.2">
      <c r="A147515" s="1">
        <v>173999</v>
      </c>
      <c r="B147515" s="1" t="s">
        <v>147121</v>
      </c>
      <c r="C147515" s="1" t="s">
        <v>5</v>
      </c>
    </row>
    <row r="147516" spans="1:3" x14ac:dyDescent="0.2">
      <c r="A147516" s="1">
        <v>174000</v>
      </c>
      <c r="B147516" s="1" t="s">
        <v>147122</v>
      </c>
      <c r="C147516" s="1" t="s">
        <v>5</v>
      </c>
    </row>
    <row r="147517" spans="1:3" x14ac:dyDescent="0.2">
      <c r="A147517" s="1">
        <v>174001</v>
      </c>
      <c r="B147517" s="1" t="s">
        <v>147123</v>
      </c>
      <c r="C147517" s="1" t="s">
        <v>5</v>
      </c>
    </row>
    <row r="147518" spans="1:3" x14ac:dyDescent="0.2">
      <c r="A147518" s="1">
        <v>174002</v>
      </c>
      <c r="B147518" s="1" t="s">
        <v>147124</v>
      </c>
      <c r="C147518" s="1" t="s">
        <v>5</v>
      </c>
    </row>
    <row r="147519" spans="1:3" x14ac:dyDescent="0.2">
      <c r="A147519" s="1">
        <v>174003</v>
      </c>
      <c r="B147519" s="1" t="s">
        <v>147125</v>
      </c>
      <c r="C147519" s="1" t="s">
        <v>5</v>
      </c>
    </row>
    <row r="147520" spans="1:3" x14ac:dyDescent="0.2">
      <c r="A147520" s="1">
        <v>174004</v>
      </c>
      <c r="B147520" s="1" t="s">
        <v>147126</v>
      </c>
      <c r="C147520" s="1" t="s">
        <v>5</v>
      </c>
    </row>
    <row r="147521" spans="1:4" x14ac:dyDescent="0.2">
      <c r="A147521" s="1">
        <v>174005</v>
      </c>
      <c r="B147521" s="1" t="s">
        <v>147127</v>
      </c>
      <c r="C147521" s="1" t="s">
        <v>5</v>
      </c>
    </row>
    <row r="147522" spans="1:4" x14ac:dyDescent="0.2">
      <c r="A147522" s="1">
        <v>174006</v>
      </c>
      <c r="B147522" s="1" t="s">
        <v>147128</v>
      </c>
      <c r="C147522" s="1" t="s">
        <v>5</v>
      </c>
    </row>
    <row r="147523" spans="1:4" x14ac:dyDescent="0.2">
      <c r="A147523" s="1">
        <v>174007</v>
      </c>
      <c r="B147523" s="1" t="s">
        <v>147129</v>
      </c>
      <c r="C147523" s="1" t="s">
        <v>60</v>
      </c>
      <c r="D147523" s="1" t="s">
        <v>61</v>
      </c>
    </row>
    <row r="147524" spans="1:4" x14ac:dyDescent="0.2">
      <c r="A147524" s="1">
        <v>174008</v>
      </c>
      <c r="B147524" s="1" t="s">
        <v>147130</v>
      </c>
      <c r="C147524" s="1" t="s">
        <v>5</v>
      </c>
    </row>
    <row r="147525" spans="1:4" x14ac:dyDescent="0.2">
      <c r="A147525" s="1">
        <v>174009</v>
      </c>
      <c r="B147525" s="1" t="s">
        <v>147131</v>
      </c>
      <c r="C147525" s="1" t="s">
        <v>5</v>
      </c>
    </row>
    <row r="147526" spans="1:4" x14ac:dyDescent="0.2">
      <c r="A147526" s="1">
        <v>174010</v>
      </c>
      <c r="B147526" s="1" t="s">
        <v>147132</v>
      </c>
      <c r="C147526" s="1" t="s">
        <v>5</v>
      </c>
    </row>
    <row r="147527" spans="1:4" x14ac:dyDescent="0.2">
      <c r="A147527" s="1">
        <v>174011</v>
      </c>
      <c r="B147527" s="1" t="s">
        <v>147133</v>
      </c>
      <c r="C147527" s="1" t="s">
        <v>5</v>
      </c>
    </row>
    <row r="147528" spans="1:4" x14ac:dyDescent="0.2">
      <c r="A147528" s="1">
        <v>174012</v>
      </c>
      <c r="B147528" s="1" t="s">
        <v>147134</v>
      </c>
      <c r="C147528" s="1" t="s">
        <v>5</v>
      </c>
    </row>
    <row r="147529" spans="1:4" x14ac:dyDescent="0.2">
      <c r="A147529" s="1">
        <v>174013</v>
      </c>
      <c r="B147529" s="1" t="s">
        <v>147135</v>
      </c>
      <c r="C147529" s="1" t="s">
        <v>5</v>
      </c>
    </row>
    <row r="147530" spans="1:4" x14ac:dyDescent="0.2">
      <c r="A147530" s="1">
        <v>174014</v>
      </c>
      <c r="B147530" s="1" t="s">
        <v>147136</v>
      </c>
      <c r="C147530" s="1" t="s">
        <v>5</v>
      </c>
    </row>
    <row r="147531" spans="1:4" x14ac:dyDescent="0.2">
      <c r="A147531" s="1">
        <v>174015</v>
      </c>
      <c r="B147531" s="1" t="s">
        <v>147137</v>
      </c>
      <c r="C147531" s="1" t="s">
        <v>5</v>
      </c>
    </row>
    <row r="147532" spans="1:4" x14ac:dyDescent="0.2">
      <c r="A147532" s="1">
        <v>174016</v>
      </c>
      <c r="B147532" s="1" t="s">
        <v>147138</v>
      </c>
      <c r="C147532" s="1" t="s">
        <v>5</v>
      </c>
    </row>
    <row r="147533" spans="1:4" x14ac:dyDescent="0.2">
      <c r="A147533" s="1">
        <v>174017</v>
      </c>
      <c r="B147533" s="1" t="s">
        <v>147139</v>
      </c>
      <c r="C147533" s="1" t="s">
        <v>5</v>
      </c>
    </row>
    <row r="147534" spans="1:4" x14ac:dyDescent="0.2">
      <c r="A147534" s="1">
        <v>174018</v>
      </c>
      <c r="B147534" s="1" t="s">
        <v>147140</v>
      </c>
      <c r="C147534" s="1" t="s">
        <v>5</v>
      </c>
    </row>
    <row r="147535" spans="1:4" x14ac:dyDescent="0.2">
      <c r="A147535" s="1">
        <v>174019</v>
      </c>
      <c r="B147535" s="1" t="s">
        <v>147141</v>
      </c>
      <c r="C147535" s="1" t="s">
        <v>5</v>
      </c>
    </row>
    <row r="147536" spans="1:4" x14ac:dyDescent="0.2">
      <c r="A147536" s="1">
        <v>174020</v>
      </c>
      <c r="B147536" s="1" t="s">
        <v>147142</v>
      </c>
      <c r="C147536" s="1" t="s">
        <v>5</v>
      </c>
    </row>
    <row r="147537" spans="1:3" x14ac:dyDescent="0.2">
      <c r="A147537" s="1">
        <v>174021</v>
      </c>
      <c r="B147537" s="1" t="s">
        <v>147143</v>
      </c>
      <c r="C147537" s="1" t="s">
        <v>5</v>
      </c>
    </row>
    <row r="147538" spans="1:3" x14ac:dyDescent="0.2">
      <c r="A147538" s="1">
        <v>174022</v>
      </c>
      <c r="B147538" s="1" t="s">
        <v>147144</v>
      </c>
      <c r="C147538" s="1" t="s">
        <v>5</v>
      </c>
    </row>
    <row r="147539" spans="1:3" x14ac:dyDescent="0.2">
      <c r="A147539" s="1">
        <v>174023</v>
      </c>
      <c r="B147539" s="1" t="s">
        <v>147145</v>
      </c>
      <c r="C147539" s="1" t="s">
        <v>5</v>
      </c>
    </row>
    <row r="147540" spans="1:3" x14ac:dyDescent="0.2">
      <c r="A147540" s="1">
        <v>174024</v>
      </c>
      <c r="B147540" s="1" t="s">
        <v>147146</v>
      </c>
      <c r="C147540" s="1" t="s">
        <v>5</v>
      </c>
    </row>
    <row r="147541" spans="1:3" x14ac:dyDescent="0.2">
      <c r="A147541" s="1">
        <v>174025</v>
      </c>
      <c r="B147541" s="1" t="s">
        <v>147147</v>
      </c>
      <c r="C147541" s="1" t="s">
        <v>5</v>
      </c>
    </row>
    <row r="147542" spans="1:3" x14ac:dyDescent="0.2">
      <c r="A147542" s="1">
        <v>174026</v>
      </c>
      <c r="B147542" s="1" t="s">
        <v>147148</v>
      </c>
      <c r="C147542" s="1" t="s">
        <v>5</v>
      </c>
    </row>
    <row r="147543" spans="1:3" x14ac:dyDescent="0.2">
      <c r="A147543" s="1">
        <v>174027</v>
      </c>
      <c r="B147543" s="1" t="s">
        <v>147149</v>
      </c>
      <c r="C147543" s="1" t="s">
        <v>5</v>
      </c>
    </row>
    <row r="147544" spans="1:3" x14ac:dyDescent="0.2">
      <c r="A147544" s="1">
        <v>174028</v>
      </c>
      <c r="B147544" s="1" t="s">
        <v>147150</v>
      </c>
      <c r="C147544" s="1" t="s">
        <v>5</v>
      </c>
    </row>
    <row r="147545" spans="1:3" x14ac:dyDescent="0.2">
      <c r="A147545" s="1">
        <v>174029</v>
      </c>
      <c r="B147545" s="1" t="s">
        <v>147151</v>
      </c>
      <c r="C147545" s="1" t="s">
        <v>5</v>
      </c>
    </row>
    <row r="147546" spans="1:3" x14ac:dyDescent="0.2">
      <c r="A147546" s="1">
        <v>174030</v>
      </c>
      <c r="B147546" s="1" t="s">
        <v>147152</v>
      </c>
      <c r="C147546" s="1" t="s">
        <v>5</v>
      </c>
    </row>
    <row r="147547" spans="1:3" x14ac:dyDescent="0.2">
      <c r="A147547" s="1">
        <v>174031</v>
      </c>
      <c r="B147547" s="1" t="s">
        <v>147153</v>
      </c>
      <c r="C147547" s="1" t="s">
        <v>5</v>
      </c>
    </row>
    <row r="147548" spans="1:3" x14ac:dyDescent="0.2">
      <c r="A147548" s="1">
        <v>174032</v>
      </c>
      <c r="B147548" s="1" t="s">
        <v>147154</v>
      </c>
      <c r="C147548" s="1" t="s">
        <v>5</v>
      </c>
    </row>
    <row r="147549" spans="1:3" x14ac:dyDescent="0.2">
      <c r="A147549" s="1">
        <v>174033</v>
      </c>
      <c r="B147549" s="1" t="s">
        <v>147155</v>
      </c>
      <c r="C147549" s="1" t="s">
        <v>5</v>
      </c>
    </row>
    <row r="147550" spans="1:3" x14ac:dyDescent="0.2">
      <c r="A147550" s="1">
        <v>174034</v>
      </c>
      <c r="B147550" s="1" t="s">
        <v>147156</v>
      </c>
      <c r="C147550" s="1" t="s">
        <v>5</v>
      </c>
    </row>
    <row r="147551" spans="1:3" x14ac:dyDescent="0.2">
      <c r="A147551" s="1">
        <v>174035</v>
      </c>
      <c r="B147551" s="1" t="s">
        <v>147157</v>
      </c>
      <c r="C147551" s="1" t="s">
        <v>5</v>
      </c>
    </row>
    <row r="147552" spans="1:3" x14ac:dyDescent="0.2">
      <c r="A147552" s="1">
        <v>174036</v>
      </c>
      <c r="B147552" s="1" t="s">
        <v>147158</v>
      </c>
      <c r="C147552" s="1" t="s">
        <v>5</v>
      </c>
    </row>
    <row r="147553" spans="1:3" x14ac:dyDescent="0.2">
      <c r="A147553" s="1">
        <v>174037</v>
      </c>
      <c r="B147553" s="1" t="s">
        <v>147159</v>
      </c>
      <c r="C147553" s="1" t="s">
        <v>5</v>
      </c>
    </row>
    <row r="147554" spans="1:3" x14ac:dyDescent="0.2">
      <c r="A147554" s="1">
        <v>174038</v>
      </c>
      <c r="B147554" s="1" t="s">
        <v>147160</v>
      </c>
      <c r="C147554" s="1" t="s">
        <v>5</v>
      </c>
    </row>
    <row r="147555" spans="1:3" x14ac:dyDescent="0.2">
      <c r="A147555" s="1">
        <v>174039</v>
      </c>
      <c r="B147555" s="1" t="s">
        <v>147161</v>
      </c>
      <c r="C147555" s="1" t="s">
        <v>5</v>
      </c>
    </row>
    <row r="147556" spans="1:3" x14ac:dyDescent="0.2">
      <c r="A147556" s="1">
        <v>174040</v>
      </c>
      <c r="B147556" s="1" t="s">
        <v>147162</v>
      </c>
      <c r="C147556" s="1" t="s">
        <v>5</v>
      </c>
    </row>
    <row r="147557" spans="1:3" x14ac:dyDescent="0.2">
      <c r="A147557" s="1">
        <v>174041</v>
      </c>
      <c r="B147557" s="1" t="s">
        <v>147163</v>
      </c>
      <c r="C147557" s="1" t="s">
        <v>5</v>
      </c>
    </row>
    <row r="147558" spans="1:3" x14ac:dyDescent="0.2">
      <c r="A147558" s="1">
        <v>174042</v>
      </c>
      <c r="B147558" s="1" t="s">
        <v>147164</v>
      </c>
      <c r="C147558" s="1" t="s">
        <v>5</v>
      </c>
    </row>
    <row r="147559" spans="1:3" x14ac:dyDescent="0.2">
      <c r="A147559" s="1">
        <v>174043</v>
      </c>
      <c r="B147559" s="1" t="s">
        <v>147165</v>
      </c>
      <c r="C147559" s="1" t="s">
        <v>5</v>
      </c>
    </row>
    <row r="147560" spans="1:3" x14ac:dyDescent="0.2">
      <c r="A147560" s="1">
        <v>174044</v>
      </c>
      <c r="B147560" s="1" t="s">
        <v>147166</v>
      </c>
      <c r="C147560" s="1" t="s">
        <v>5</v>
      </c>
    </row>
    <row r="147561" spans="1:3" x14ac:dyDescent="0.2">
      <c r="A147561" s="1">
        <v>174045</v>
      </c>
      <c r="B147561" s="1" t="s">
        <v>147167</v>
      </c>
      <c r="C147561" s="1" t="s">
        <v>5</v>
      </c>
    </row>
    <row r="147562" spans="1:3" x14ac:dyDescent="0.2">
      <c r="A147562" s="1">
        <v>174046</v>
      </c>
      <c r="B147562" s="1" t="s">
        <v>147168</v>
      </c>
      <c r="C147562" s="1" t="s">
        <v>5</v>
      </c>
    </row>
    <row r="147563" spans="1:3" x14ac:dyDescent="0.2">
      <c r="A147563" s="1">
        <v>174047</v>
      </c>
      <c r="B147563" s="1" t="s">
        <v>147169</v>
      </c>
      <c r="C147563" s="1" t="s">
        <v>5</v>
      </c>
    </row>
    <row r="147564" spans="1:3" x14ac:dyDescent="0.2">
      <c r="A147564" s="1">
        <v>174048</v>
      </c>
      <c r="B147564" s="1" t="s">
        <v>147170</v>
      </c>
      <c r="C147564" s="1" t="s">
        <v>5</v>
      </c>
    </row>
    <row r="147565" spans="1:3" x14ac:dyDescent="0.2">
      <c r="A147565" s="1">
        <v>174049</v>
      </c>
      <c r="B147565" s="1" t="s">
        <v>147171</v>
      </c>
      <c r="C147565" s="1" t="s">
        <v>5</v>
      </c>
    </row>
    <row r="147566" spans="1:3" x14ac:dyDescent="0.2">
      <c r="A147566" s="1">
        <v>174050</v>
      </c>
      <c r="B147566" s="1" t="s">
        <v>147172</v>
      </c>
      <c r="C147566" s="1" t="s">
        <v>5</v>
      </c>
    </row>
    <row r="147567" spans="1:3" x14ac:dyDescent="0.2">
      <c r="A147567" s="1">
        <v>174051</v>
      </c>
      <c r="B147567" s="1" t="s">
        <v>147173</v>
      </c>
      <c r="C147567" s="1" t="s">
        <v>5</v>
      </c>
    </row>
    <row r="147568" spans="1:3" x14ac:dyDescent="0.2">
      <c r="A147568" s="1">
        <v>174052</v>
      </c>
      <c r="B147568" s="1" t="s">
        <v>147174</v>
      </c>
      <c r="C147568" s="1" t="s">
        <v>5</v>
      </c>
    </row>
    <row r="147569" spans="1:3" x14ac:dyDescent="0.2">
      <c r="A147569" s="1">
        <v>174053</v>
      </c>
      <c r="B147569" s="1" t="s">
        <v>147175</v>
      </c>
      <c r="C147569" s="1" t="s">
        <v>5</v>
      </c>
    </row>
    <row r="147570" spans="1:3" x14ac:dyDescent="0.2">
      <c r="A147570" s="1">
        <v>174054</v>
      </c>
      <c r="B147570" s="1" t="s">
        <v>147176</v>
      </c>
      <c r="C147570" s="1" t="s">
        <v>5</v>
      </c>
    </row>
    <row r="147571" spans="1:3" x14ac:dyDescent="0.2">
      <c r="A147571" s="1">
        <v>174055</v>
      </c>
      <c r="B147571" s="1" t="s">
        <v>147177</v>
      </c>
      <c r="C147571" s="1" t="s">
        <v>5</v>
      </c>
    </row>
    <row r="147572" spans="1:3" x14ac:dyDescent="0.2">
      <c r="A147572" s="1">
        <v>174056</v>
      </c>
      <c r="B147572" s="1" t="s">
        <v>147178</v>
      </c>
      <c r="C147572" s="1" t="s">
        <v>5</v>
      </c>
    </row>
    <row r="147573" spans="1:3" x14ac:dyDescent="0.2">
      <c r="A147573" s="1">
        <v>174057</v>
      </c>
      <c r="B147573" s="1" t="s">
        <v>147179</v>
      </c>
      <c r="C147573" s="1" t="s">
        <v>5</v>
      </c>
    </row>
    <row r="147574" spans="1:3" x14ac:dyDescent="0.2">
      <c r="A147574" s="1">
        <v>174058</v>
      </c>
      <c r="B147574" s="1" t="s">
        <v>147180</v>
      </c>
      <c r="C147574" s="1" t="s">
        <v>5</v>
      </c>
    </row>
    <row r="147575" spans="1:3" x14ac:dyDescent="0.2">
      <c r="A147575" s="1">
        <v>174059</v>
      </c>
      <c r="B147575" s="1" t="s">
        <v>147181</v>
      </c>
      <c r="C147575" s="1" t="s">
        <v>5</v>
      </c>
    </row>
    <row r="147576" spans="1:3" x14ac:dyDescent="0.2">
      <c r="A147576" s="1">
        <v>174060</v>
      </c>
      <c r="B147576" s="1" t="s">
        <v>147182</v>
      </c>
      <c r="C147576" s="1" t="s">
        <v>5</v>
      </c>
    </row>
    <row r="147577" spans="1:3" x14ac:dyDescent="0.2">
      <c r="A147577" s="1">
        <v>174061</v>
      </c>
      <c r="B147577" s="1" t="s">
        <v>147183</v>
      </c>
      <c r="C147577" s="1" t="s">
        <v>5</v>
      </c>
    </row>
    <row r="147578" spans="1:3" x14ac:dyDescent="0.2">
      <c r="A147578" s="1">
        <v>174062</v>
      </c>
      <c r="B147578" s="1" t="s">
        <v>147184</v>
      </c>
      <c r="C147578" s="1" t="s">
        <v>5</v>
      </c>
    </row>
    <row r="147579" spans="1:3" x14ac:dyDescent="0.2">
      <c r="A147579" s="1">
        <v>174063</v>
      </c>
      <c r="B147579" s="1" t="s">
        <v>147185</v>
      </c>
      <c r="C147579" s="1" t="s">
        <v>5</v>
      </c>
    </row>
    <row r="147580" spans="1:3" x14ac:dyDescent="0.2">
      <c r="A147580" s="1">
        <v>174064</v>
      </c>
      <c r="B147580" s="1" t="s">
        <v>147186</v>
      </c>
      <c r="C147580" s="1" t="s">
        <v>5</v>
      </c>
    </row>
    <row r="147581" spans="1:3" x14ac:dyDescent="0.2">
      <c r="A147581" s="1">
        <v>174065</v>
      </c>
      <c r="B147581" s="1" t="s">
        <v>147187</v>
      </c>
      <c r="C147581" s="1" t="s">
        <v>5</v>
      </c>
    </row>
    <row r="147582" spans="1:3" x14ac:dyDescent="0.2">
      <c r="A147582" s="1">
        <v>174066</v>
      </c>
      <c r="B147582" s="1" t="s">
        <v>147188</v>
      </c>
      <c r="C147582" s="1" t="s">
        <v>5</v>
      </c>
    </row>
    <row r="147583" spans="1:3" x14ac:dyDescent="0.2">
      <c r="A147583" s="1">
        <v>174067</v>
      </c>
      <c r="B147583" s="1" t="s">
        <v>147189</v>
      </c>
      <c r="C147583" s="1" t="s">
        <v>5</v>
      </c>
    </row>
    <row r="147584" spans="1:3" x14ac:dyDescent="0.2">
      <c r="A147584" s="1">
        <v>174068</v>
      </c>
      <c r="B147584" s="1" t="s">
        <v>147190</v>
      </c>
      <c r="C147584" s="1" t="s">
        <v>5</v>
      </c>
    </row>
    <row r="147585" spans="1:3" x14ac:dyDescent="0.2">
      <c r="A147585" s="1">
        <v>174069</v>
      </c>
      <c r="B147585" s="1" t="s">
        <v>147191</v>
      </c>
      <c r="C147585" s="1" t="s">
        <v>5</v>
      </c>
    </row>
    <row r="147586" spans="1:3" x14ac:dyDescent="0.2">
      <c r="A147586" s="1">
        <v>174070</v>
      </c>
      <c r="B147586" s="1" t="s">
        <v>147192</v>
      </c>
      <c r="C147586" s="1" t="s">
        <v>5</v>
      </c>
    </row>
    <row r="147587" spans="1:3" x14ac:dyDescent="0.2">
      <c r="A147587" s="1">
        <v>174071</v>
      </c>
      <c r="B147587" s="1" t="s">
        <v>147193</v>
      </c>
      <c r="C147587" s="1" t="s">
        <v>5</v>
      </c>
    </row>
    <row r="147588" spans="1:3" x14ac:dyDescent="0.2">
      <c r="A147588" s="1">
        <v>174072</v>
      </c>
      <c r="B147588" s="1" t="s">
        <v>147194</v>
      </c>
      <c r="C147588" s="1" t="s">
        <v>5</v>
      </c>
    </row>
    <row r="147589" spans="1:3" x14ac:dyDescent="0.2">
      <c r="A147589" s="1">
        <v>174073</v>
      </c>
      <c r="B147589" s="1" t="s">
        <v>147195</v>
      </c>
      <c r="C147589" s="1" t="s">
        <v>5</v>
      </c>
    </row>
    <row r="147590" spans="1:3" x14ac:dyDescent="0.2">
      <c r="A147590" s="1">
        <v>174074</v>
      </c>
      <c r="B147590" s="1" t="s">
        <v>147196</v>
      </c>
      <c r="C147590" s="1" t="s">
        <v>5</v>
      </c>
    </row>
    <row r="147591" spans="1:3" x14ac:dyDescent="0.2">
      <c r="A147591" s="1">
        <v>174075</v>
      </c>
      <c r="B147591" s="1" t="s">
        <v>147197</v>
      </c>
      <c r="C147591" s="1" t="s">
        <v>5</v>
      </c>
    </row>
    <row r="147592" spans="1:3" x14ac:dyDescent="0.2">
      <c r="A147592" s="1">
        <v>174076</v>
      </c>
      <c r="B147592" s="1" t="s">
        <v>147198</v>
      </c>
      <c r="C147592" s="1" t="s">
        <v>5</v>
      </c>
    </row>
    <row r="147593" spans="1:3" x14ac:dyDescent="0.2">
      <c r="A147593" s="1">
        <v>174077</v>
      </c>
      <c r="B147593" s="1" t="s">
        <v>147199</v>
      </c>
      <c r="C147593" s="1" t="s">
        <v>5</v>
      </c>
    </row>
    <row r="147594" spans="1:3" x14ac:dyDescent="0.2">
      <c r="A147594" s="1">
        <v>174078</v>
      </c>
      <c r="B147594" s="1" t="s">
        <v>147200</v>
      </c>
      <c r="C147594" s="1" t="s">
        <v>5</v>
      </c>
    </row>
    <row r="147595" spans="1:3" x14ac:dyDescent="0.2">
      <c r="A147595" s="1">
        <v>174079</v>
      </c>
      <c r="B147595" s="1" t="s">
        <v>147201</v>
      </c>
      <c r="C147595" s="1" t="s">
        <v>5</v>
      </c>
    </row>
    <row r="147596" spans="1:3" x14ac:dyDescent="0.2">
      <c r="A147596" s="1">
        <v>174080</v>
      </c>
      <c r="B147596" s="1" t="s">
        <v>147202</v>
      </c>
      <c r="C147596" s="1" t="s">
        <v>5</v>
      </c>
    </row>
    <row r="147597" spans="1:3" x14ac:dyDescent="0.2">
      <c r="A147597" s="1">
        <v>174081</v>
      </c>
      <c r="B147597" s="1" t="s">
        <v>147203</v>
      </c>
      <c r="C147597" s="1" t="s">
        <v>5</v>
      </c>
    </row>
    <row r="147598" spans="1:3" x14ac:dyDescent="0.2">
      <c r="A147598" s="1">
        <v>174082</v>
      </c>
      <c r="B147598" s="1" t="s">
        <v>147204</v>
      </c>
      <c r="C147598" s="1" t="s">
        <v>5</v>
      </c>
    </row>
    <row r="147599" spans="1:3" x14ac:dyDescent="0.2">
      <c r="A147599" s="1">
        <v>174083</v>
      </c>
      <c r="B147599" s="1" t="s">
        <v>147205</v>
      </c>
      <c r="C147599" s="1" t="s">
        <v>5</v>
      </c>
    </row>
    <row r="147600" spans="1:3" x14ac:dyDescent="0.2">
      <c r="A147600" s="1">
        <v>174084</v>
      </c>
      <c r="B147600" s="1" t="s">
        <v>147206</v>
      </c>
      <c r="C147600" s="1" t="s">
        <v>5</v>
      </c>
    </row>
    <row r="147601" spans="1:3" x14ac:dyDescent="0.2">
      <c r="A147601" s="1">
        <v>174085</v>
      </c>
      <c r="B147601" s="1" t="s">
        <v>147207</v>
      </c>
      <c r="C147601" s="1" t="s">
        <v>5</v>
      </c>
    </row>
    <row r="147602" spans="1:3" x14ac:dyDescent="0.2">
      <c r="A147602" s="1">
        <v>174086</v>
      </c>
      <c r="B147602" s="1" t="s">
        <v>147208</v>
      </c>
      <c r="C147602" s="1" t="s">
        <v>5</v>
      </c>
    </row>
    <row r="147603" spans="1:3" x14ac:dyDescent="0.2">
      <c r="A147603" s="1">
        <v>174087</v>
      </c>
      <c r="B147603" s="1" t="s">
        <v>147209</v>
      </c>
      <c r="C147603" s="1" t="s">
        <v>5</v>
      </c>
    </row>
    <row r="147604" spans="1:3" x14ac:dyDescent="0.2">
      <c r="A147604" s="1">
        <v>174088</v>
      </c>
      <c r="B147604" s="1" t="s">
        <v>147210</v>
      </c>
      <c r="C147604" s="1" t="s">
        <v>5</v>
      </c>
    </row>
    <row r="147605" spans="1:3" x14ac:dyDescent="0.2">
      <c r="A147605" s="1">
        <v>174091</v>
      </c>
      <c r="B147605" s="1" t="s">
        <v>147211</v>
      </c>
      <c r="C147605" s="1" t="s">
        <v>5</v>
      </c>
    </row>
    <row r="147606" spans="1:3" x14ac:dyDescent="0.2">
      <c r="A147606" s="1">
        <v>174093</v>
      </c>
      <c r="B147606" s="1" t="s">
        <v>147212</v>
      </c>
      <c r="C147606" s="1" t="s">
        <v>5</v>
      </c>
    </row>
    <row r="147607" spans="1:3" x14ac:dyDescent="0.2">
      <c r="A147607" s="1">
        <v>174094</v>
      </c>
      <c r="B147607" s="1" t="s">
        <v>147213</v>
      </c>
      <c r="C147607" s="1" t="s">
        <v>60</v>
      </c>
    </row>
    <row r="147608" spans="1:3" x14ac:dyDescent="0.2">
      <c r="A147608" s="1">
        <v>174106</v>
      </c>
      <c r="B147608" s="1" t="s">
        <v>147214</v>
      </c>
      <c r="C147608" s="1" t="s">
        <v>5</v>
      </c>
    </row>
    <row r="147609" spans="1:3" x14ac:dyDescent="0.2">
      <c r="A147609" s="1">
        <v>174120</v>
      </c>
      <c r="B147609" s="1" t="s">
        <v>147215</v>
      </c>
      <c r="C147609" s="1" t="s">
        <v>5</v>
      </c>
    </row>
    <row r="147610" spans="1:3" x14ac:dyDescent="0.2">
      <c r="A147610" s="1">
        <v>174121</v>
      </c>
      <c r="B147610" s="1" t="s">
        <v>147216</v>
      </c>
      <c r="C147610" s="1" t="s">
        <v>5</v>
      </c>
    </row>
    <row r="147611" spans="1:3" x14ac:dyDescent="0.2">
      <c r="A147611" s="1">
        <v>174125</v>
      </c>
      <c r="B147611" s="1" t="s">
        <v>147217</v>
      </c>
      <c r="C147611" s="1" t="s">
        <v>5</v>
      </c>
    </row>
    <row r="147612" spans="1:3" x14ac:dyDescent="0.2">
      <c r="A147612" s="1">
        <v>174127</v>
      </c>
      <c r="B147612" s="1" t="s">
        <v>147218</v>
      </c>
      <c r="C147612" s="1" t="s">
        <v>5</v>
      </c>
    </row>
    <row r="147613" spans="1:3" x14ac:dyDescent="0.2">
      <c r="A147613" s="1">
        <v>174131</v>
      </c>
      <c r="B147613" s="1" t="s">
        <v>147219</v>
      </c>
      <c r="C147613" s="1" t="s">
        <v>5</v>
      </c>
    </row>
    <row r="147614" spans="1:3" x14ac:dyDescent="0.2">
      <c r="A147614" s="1">
        <v>174165</v>
      </c>
      <c r="B147614" s="1" t="s">
        <v>147220</v>
      </c>
      <c r="C147614" s="1" t="s">
        <v>5</v>
      </c>
    </row>
    <row r="147615" spans="1:3" x14ac:dyDescent="0.2">
      <c r="A147615" s="1">
        <v>174176</v>
      </c>
      <c r="B147615" s="1" t="s">
        <v>147221</v>
      </c>
      <c r="C147615" s="1" t="s">
        <v>5</v>
      </c>
    </row>
    <row r="147616" spans="1:3" x14ac:dyDescent="0.2">
      <c r="A147616" s="1">
        <v>174194</v>
      </c>
      <c r="B147616" s="1" t="s">
        <v>147222</v>
      </c>
      <c r="C147616" s="1" t="s">
        <v>5</v>
      </c>
    </row>
    <row r="147617" spans="1:3" x14ac:dyDescent="0.2">
      <c r="A147617" s="1">
        <v>174200</v>
      </c>
      <c r="B147617" s="1" t="s">
        <v>147223</v>
      </c>
      <c r="C147617" s="1" t="s">
        <v>5</v>
      </c>
    </row>
    <row r="147618" spans="1:3" x14ac:dyDescent="0.2">
      <c r="A147618" s="1">
        <v>174230</v>
      </c>
      <c r="B147618" s="1" t="s">
        <v>147224</v>
      </c>
      <c r="C147618" s="1" t="s">
        <v>60</v>
      </c>
    </row>
    <row r="147619" spans="1:3" x14ac:dyDescent="0.2">
      <c r="A147619" s="1">
        <v>174247</v>
      </c>
      <c r="B147619" s="1" t="s">
        <v>147225</v>
      </c>
      <c r="C147619" s="1" t="s">
        <v>5</v>
      </c>
    </row>
    <row r="147620" spans="1:3" x14ac:dyDescent="0.2">
      <c r="A147620" s="1">
        <v>174252</v>
      </c>
      <c r="B147620" s="1" t="s">
        <v>147226</v>
      </c>
      <c r="C147620" s="1" t="s">
        <v>5</v>
      </c>
    </row>
    <row r="147621" spans="1:3" x14ac:dyDescent="0.2">
      <c r="A147621" s="1">
        <v>174262</v>
      </c>
      <c r="B147621" s="1" t="s">
        <v>147227</v>
      </c>
      <c r="C147621" s="1" t="s">
        <v>5</v>
      </c>
    </row>
    <row r="147622" spans="1:3" x14ac:dyDescent="0.2">
      <c r="A147622" s="1">
        <v>174263</v>
      </c>
      <c r="B147622" s="1" t="s">
        <v>147228</v>
      </c>
      <c r="C147622" s="1" t="s">
        <v>5</v>
      </c>
    </row>
    <row r="147623" spans="1:3" x14ac:dyDescent="0.2">
      <c r="A147623" s="1">
        <v>174264</v>
      </c>
      <c r="B147623" s="1" t="s">
        <v>147229</v>
      </c>
      <c r="C147623" s="1" t="s">
        <v>5</v>
      </c>
    </row>
    <row r="147624" spans="1:3" x14ac:dyDescent="0.2">
      <c r="A147624" s="1">
        <v>174268</v>
      </c>
      <c r="B147624" s="1" t="s">
        <v>147230</v>
      </c>
      <c r="C147624" s="1" t="s">
        <v>5</v>
      </c>
    </row>
    <row r="147625" spans="1:3" x14ac:dyDescent="0.2">
      <c r="A147625" s="1">
        <v>174269</v>
      </c>
      <c r="B147625" s="1" t="s">
        <v>147231</v>
      </c>
      <c r="C147625" s="1" t="s">
        <v>5</v>
      </c>
    </row>
    <row r="147626" spans="1:3" x14ac:dyDescent="0.2">
      <c r="A147626" s="1">
        <v>174272</v>
      </c>
      <c r="B147626" s="1" t="s">
        <v>147232</v>
      </c>
      <c r="C147626" s="1" t="s">
        <v>5</v>
      </c>
    </row>
    <row r="147627" spans="1:3" x14ac:dyDescent="0.2">
      <c r="A147627" s="1">
        <v>174274</v>
      </c>
      <c r="B147627" s="1" t="s">
        <v>147233</v>
      </c>
      <c r="C147627" s="1" t="s">
        <v>5</v>
      </c>
    </row>
    <row r="147628" spans="1:3" x14ac:dyDescent="0.2">
      <c r="A147628" s="1">
        <v>174312</v>
      </c>
      <c r="B147628" s="1" t="s">
        <v>147234</v>
      </c>
      <c r="C147628" s="1" t="s">
        <v>5</v>
      </c>
    </row>
    <row r="147629" spans="1:3" x14ac:dyDescent="0.2">
      <c r="A147629" s="1">
        <v>174338</v>
      </c>
      <c r="B147629" s="1" t="s">
        <v>147235</v>
      </c>
      <c r="C147629" s="1" t="s">
        <v>5</v>
      </c>
    </row>
    <row r="147630" spans="1:3" x14ac:dyDescent="0.2">
      <c r="A147630" s="1">
        <v>174367</v>
      </c>
      <c r="B147630" s="1" t="s">
        <v>147236</v>
      </c>
      <c r="C147630" s="1" t="s">
        <v>5</v>
      </c>
    </row>
    <row r="147631" spans="1:3" x14ac:dyDescent="0.2">
      <c r="A147631" s="1">
        <v>174373</v>
      </c>
      <c r="B147631" s="1" t="s">
        <v>147237</v>
      </c>
      <c r="C147631" s="1" t="s">
        <v>5</v>
      </c>
    </row>
    <row r="147632" spans="1:3" x14ac:dyDescent="0.2">
      <c r="A147632" s="1">
        <v>174375</v>
      </c>
      <c r="B147632" s="1" t="s">
        <v>147238</v>
      </c>
      <c r="C147632" s="1" t="s">
        <v>5</v>
      </c>
    </row>
    <row r="147633" spans="1:3" x14ac:dyDescent="0.2">
      <c r="A147633" s="1">
        <v>174379</v>
      </c>
      <c r="B147633" s="1" t="s">
        <v>147239</v>
      </c>
      <c r="C147633" s="1" t="s">
        <v>5</v>
      </c>
    </row>
    <row r="147634" spans="1:3" x14ac:dyDescent="0.2">
      <c r="A147634" s="1">
        <v>174380</v>
      </c>
      <c r="B147634" s="1" t="s">
        <v>147240</v>
      </c>
      <c r="C147634" s="1" t="s">
        <v>5</v>
      </c>
    </row>
    <row r="147635" spans="1:3" x14ac:dyDescent="0.2">
      <c r="A147635" s="1">
        <v>174382</v>
      </c>
      <c r="B147635" s="1" t="s">
        <v>147241</v>
      </c>
      <c r="C147635" s="1" t="s">
        <v>5</v>
      </c>
    </row>
    <row r="147636" spans="1:3" x14ac:dyDescent="0.2">
      <c r="A147636" s="1">
        <v>174384</v>
      </c>
      <c r="B147636" s="1" t="s">
        <v>147242</v>
      </c>
      <c r="C147636" s="1" t="s">
        <v>5</v>
      </c>
    </row>
    <row r="147637" spans="1:3" x14ac:dyDescent="0.2">
      <c r="A147637" s="1">
        <v>174386</v>
      </c>
      <c r="B147637" s="1" t="s">
        <v>147243</v>
      </c>
      <c r="C147637" s="1" t="s">
        <v>307</v>
      </c>
    </row>
    <row r="147638" spans="1:3" x14ac:dyDescent="0.2">
      <c r="A147638" s="1">
        <v>174394</v>
      </c>
      <c r="B147638" s="1" t="s">
        <v>147244</v>
      </c>
      <c r="C147638" s="1" t="s">
        <v>5</v>
      </c>
    </row>
    <row r="147639" spans="1:3" x14ac:dyDescent="0.2">
      <c r="A147639" s="1">
        <v>174395</v>
      </c>
      <c r="B147639" s="1" t="s">
        <v>147245</v>
      </c>
      <c r="C147639" s="1" t="s">
        <v>5</v>
      </c>
    </row>
    <row r="147640" spans="1:3" x14ac:dyDescent="0.2">
      <c r="A147640" s="1">
        <v>174397</v>
      </c>
      <c r="B147640" s="1" t="s">
        <v>147246</v>
      </c>
      <c r="C147640" s="1" t="s">
        <v>5</v>
      </c>
    </row>
    <row r="147641" spans="1:3" x14ac:dyDescent="0.2">
      <c r="A147641" s="1">
        <v>174402</v>
      </c>
      <c r="B147641" s="1" t="s">
        <v>147247</v>
      </c>
      <c r="C147641" s="1" t="s">
        <v>5</v>
      </c>
    </row>
    <row r="147642" spans="1:3" x14ac:dyDescent="0.2">
      <c r="A147642" s="1">
        <v>174403</v>
      </c>
      <c r="B147642" s="1" t="s">
        <v>147248</v>
      </c>
      <c r="C147642" s="1" t="s">
        <v>5</v>
      </c>
    </row>
    <row r="147643" spans="1:3" x14ac:dyDescent="0.2">
      <c r="A147643" s="1">
        <v>174404</v>
      </c>
      <c r="B147643" s="1" t="s">
        <v>147249</v>
      </c>
      <c r="C147643" s="1" t="s">
        <v>5</v>
      </c>
    </row>
    <row r="147644" spans="1:3" x14ac:dyDescent="0.2">
      <c r="A147644" s="1">
        <v>174405</v>
      </c>
      <c r="B147644" s="1" t="s">
        <v>147250</v>
      </c>
      <c r="C147644" s="1" t="s">
        <v>5</v>
      </c>
    </row>
    <row r="147645" spans="1:3" x14ac:dyDescent="0.2">
      <c r="A147645" s="1">
        <v>174406</v>
      </c>
      <c r="B147645" s="1" t="s">
        <v>147251</v>
      </c>
      <c r="C147645" s="1" t="s">
        <v>5</v>
      </c>
    </row>
    <row r="147646" spans="1:3" x14ac:dyDescent="0.2">
      <c r="A147646" s="1">
        <v>174409</v>
      </c>
      <c r="B147646" s="1" t="s">
        <v>147252</v>
      </c>
      <c r="C147646" s="1" t="s">
        <v>5</v>
      </c>
    </row>
    <row r="147647" spans="1:3" x14ac:dyDescent="0.2">
      <c r="A147647" s="1">
        <v>174411</v>
      </c>
      <c r="B147647" s="1" t="s">
        <v>147253</v>
      </c>
      <c r="C147647" s="1" t="s">
        <v>5</v>
      </c>
    </row>
    <row r="147648" spans="1:3" x14ac:dyDescent="0.2">
      <c r="A147648" s="1">
        <v>174412</v>
      </c>
      <c r="B147648" s="1" t="s">
        <v>147254</v>
      </c>
      <c r="C147648" s="1" t="s">
        <v>5</v>
      </c>
    </row>
    <row r="147649" spans="1:3" x14ac:dyDescent="0.2">
      <c r="A147649" s="1">
        <v>174413</v>
      </c>
      <c r="B147649" s="1" t="s">
        <v>147255</v>
      </c>
      <c r="C147649" s="1" t="s">
        <v>5</v>
      </c>
    </row>
    <row r="147650" spans="1:3" x14ac:dyDescent="0.2">
      <c r="A147650" s="1">
        <v>174415</v>
      </c>
      <c r="B147650" s="1" t="s">
        <v>147256</v>
      </c>
      <c r="C147650" s="1" t="s">
        <v>5</v>
      </c>
    </row>
    <row r="147651" spans="1:3" x14ac:dyDescent="0.2">
      <c r="A147651" s="1">
        <v>174420</v>
      </c>
      <c r="B147651" s="1" t="s">
        <v>147257</v>
      </c>
      <c r="C147651" s="1" t="s">
        <v>5</v>
      </c>
    </row>
    <row r="147652" spans="1:3" x14ac:dyDescent="0.2">
      <c r="A147652" s="1">
        <v>174421</v>
      </c>
      <c r="B147652" s="1" t="s">
        <v>147258</v>
      </c>
      <c r="C147652" s="1" t="s">
        <v>5</v>
      </c>
    </row>
    <row r="147653" spans="1:3" x14ac:dyDescent="0.2">
      <c r="A147653" s="1">
        <v>174429</v>
      </c>
      <c r="B147653" s="1" t="s">
        <v>147259</v>
      </c>
      <c r="C147653" s="1" t="s">
        <v>5</v>
      </c>
    </row>
    <row r="147654" spans="1:3" x14ac:dyDescent="0.2">
      <c r="A147654" s="1">
        <v>174430</v>
      </c>
      <c r="B147654" s="1" t="s">
        <v>147260</v>
      </c>
      <c r="C147654" s="1" t="s">
        <v>5</v>
      </c>
    </row>
    <row r="147655" spans="1:3" x14ac:dyDescent="0.2">
      <c r="A147655" s="1">
        <v>174431</v>
      </c>
      <c r="B147655" s="1" t="s">
        <v>147261</v>
      </c>
      <c r="C147655" s="1" t="s">
        <v>5</v>
      </c>
    </row>
    <row r="147656" spans="1:3" x14ac:dyDescent="0.2">
      <c r="A147656" s="1">
        <v>174432</v>
      </c>
      <c r="B147656" s="1" t="s">
        <v>147262</v>
      </c>
      <c r="C147656" s="1" t="s">
        <v>5</v>
      </c>
    </row>
    <row r="147657" spans="1:3" x14ac:dyDescent="0.2">
      <c r="A147657" s="1">
        <v>174438</v>
      </c>
      <c r="B147657" s="1" t="s">
        <v>147263</v>
      </c>
      <c r="C147657" s="1" t="s">
        <v>5</v>
      </c>
    </row>
    <row r="147658" spans="1:3" x14ac:dyDescent="0.2">
      <c r="A147658" s="1">
        <v>174440</v>
      </c>
      <c r="B147658" s="1" t="s">
        <v>147264</v>
      </c>
      <c r="C147658" s="1" t="s">
        <v>5</v>
      </c>
    </row>
    <row r="147659" spans="1:3" x14ac:dyDescent="0.2">
      <c r="A147659" s="1">
        <v>174447</v>
      </c>
      <c r="B147659" s="1" t="s">
        <v>147265</v>
      </c>
      <c r="C147659" s="1" t="s">
        <v>5</v>
      </c>
    </row>
    <row r="147660" spans="1:3" x14ac:dyDescent="0.2">
      <c r="A147660" s="1">
        <v>174453</v>
      </c>
      <c r="B147660" s="1" t="s">
        <v>147266</v>
      </c>
      <c r="C147660" s="1" t="s">
        <v>5</v>
      </c>
    </row>
    <row r="147661" spans="1:3" x14ac:dyDescent="0.2">
      <c r="A147661" s="1">
        <v>174458</v>
      </c>
      <c r="B147661" s="1" t="s">
        <v>147267</v>
      </c>
      <c r="C147661" s="1" t="s">
        <v>5</v>
      </c>
    </row>
    <row r="147662" spans="1:3" x14ac:dyDescent="0.2">
      <c r="A147662" s="1">
        <v>174462</v>
      </c>
      <c r="B147662" s="1" t="s">
        <v>147268</v>
      </c>
      <c r="C147662" s="1" t="s">
        <v>5</v>
      </c>
    </row>
    <row r="147663" spans="1:3" x14ac:dyDescent="0.2">
      <c r="A147663" s="1">
        <v>174463</v>
      </c>
      <c r="B147663" s="1" t="s">
        <v>147269</v>
      </c>
      <c r="C147663" s="1" t="s">
        <v>5</v>
      </c>
    </row>
    <row r="147664" spans="1:3" x14ac:dyDescent="0.2">
      <c r="A147664" s="1">
        <v>174465</v>
      </c>
      <c r="B147664" s="1" t="s">
        <v>147270</v>
      </c>
      <c r="C147664" s="1" t="s">
        <v>5</v>
      </c>
    </row>
    <row r="147665" spans="1:3" x14ac:dyDescent="0.2">
      <c r="A147665" s="1">
        <v>174466</v>
      </c>
      <c r="B147665" s="1" t="s">
        <v>147271</v>
      </c>
      <c r="C147665" s="1" t="s">
        <v>5</v>
      </c>
    </row>
    <row r="147666" spans="1:3" x14ac:dyDescent="0.2">
      <c r="A147666" s="1">
        <v>174471</v>
      </c>
      <c r="B147666" s="1" t="s">
        <v>147272</v>
      </c>
      <c r="C147666" s="1" t="s">
        <v>5</v>
      </c>
    </row>
    <row r="147667" spans="1:3" x14ac:dyDescent="0.2">
      <c r="A147667" s="1">
        <v>174472</v>
      </c>
      <c r="B147667" s="1" t="s">
        <v>147273</v>
      </c>
      <c r="C147667" s="1" t="s">
        <v>5</v>
      </c>
    </row>
    <row r="147668" spans="1:3" x14ac:dyDescent="0.2">
      <c r="A147668" s="1">
        <v>174473</v>
      </c>
      <c r="B147668" s="1" t="s">
        <v>147274</v>
      </c>
      <c r="C147668" s="1" t="s">
        <v>5</v>
      </c>
    </row>
    <row r="147669" spans="1:3" x14ac:dyDescent="0.2">
      <c r="A147669" s="1">
        <v>174474</v>
      </c>
      <c r="B147669" s="1" t="s">
        <v>147275</v>
      </c>
      <c r="C147669" s="1" t="s">
        <v>5</v>
      </c>
    </row>
    <row r="147670" spans="1:3" x14ac:dyDescent="0.2">
      <c r="A147670" s="1">
        <v>174479</v>
      </c>
      <c r="B147670" s="1" t="s">
        <v>147276</v>
      </c>
      <c r="C147670" s="1" t="s">
        <v>5</v>
      </c>
    </row>
    <row r="147671" spans="1:3" x14ac:dyDescent="0.2">
      <c r="A147671" s="1">
        <v>174482</v>
      </c>
      <c r="B147671" s="1" t="s">
        <v>147277</v>
      </c>
      <c r="C147671" s="1" t="s">
        <v>5</v>
      </c>
    </row>
    <row r="147672" spans="1:3" x14ac:dyDescent="0.2">
      <c r="A147672" s="1">
        <v>174484</v>
      </c>
      <c r="B147672" s="1" t="s">
        <v>147278</v>
      </c>
      <c r="C147672" s="1" t="s">
        <v>5</v>
      </c>
    </row>
    <row r="147673" spans="1:3" x14ac:dyDescent="0.2">
      <c r="A147673" s="1">
        <v>174485</v>
      </c>
      <c r="B147673" s="1" t="s">
        <v>147279</v>
      </c>
      <c r="C147673" s="1" t="s">
        <v>5</v>
      </c>
    </row>
    <row r="147674" spans="1:3" x14ac:dyDescent="0.2">
      <c r="A147674" s="1">
        <v>174489</v>
      </c>
      <c r="B147674" s="1" t="s">
        <v>147280</v>
      </c>
      <c r="C147674" s="1" t="s">
        <v>5</v>
      </c>
    </row>
    <row r="147675" spans="1:3" x14ac:dyDescent="0.2">
      <c r="A147675" s="1">
        <v>174490</v>
      </c>
      <c r="B147675" s="1" t="s">
        <v>147281</v>
      </c>
      <c r="C147675" s="1" t="s">
        <v>5</v>
      </c>
    </row>
    <row r="147676" spans="1:3" x14ac:dyDescent="0.2">
      <c r="A147676" s="1">
        <v>174491</v>
      </c>
      <c r="B147676" s="1" t="s">
        <v>147282</v>
      </c>
      <c r="C147676" s="1" t="s">
        <v>5</v>
      </c>
    </row>
    <row r="147677" spans="1:3" x14ac:dyDescent="0.2">
      <c r="A147677" s="1">
        <v>174493</v>
      </c>
      <c r="B147677" s="1" t="s">
        <v>147283</v>
      </c>
      <c r="C147677" s="1" t="s">
        <v>60</v>
      </c>
    </row>
    <row r="147678" spans="1:3" x14ac:dyDescent="0.2">
      <c r="A147678" s="1">
        <v>174495</v>
      </c>
      <c r="B147678" s="1" t="s">
        <v>147284</v>
      </c>
      <c r="C147678" s="1" t="s">
        <v>5</v>
      </c>
    </row>
    <row r="147679" spans="1:3" x14ac:dyDescent="0.2">
      <c r="A147679" s="1">
        <v>174503</v>
      </c>
      <c r="B147679" s="1" t="s">
        <v>147285</v>
      </c>
      <c r="C147679" s="1" t="s">
        <v>5</v>
      </c>
    </row>
    <row r="147680" spans="1:3" x14ac:dyDescent="0.2">
      <c r="A147680" s="1">
        <v>174509</v>
      </c>
      <c r="B147680" s="1" t="s">
        <v>147286</v>
      </c>
      <c r="C147680" s="1" t="s">
        <v>60</v>
      </c>
    </row>
    <row r="147681" spans="1:4" x14ac:dyDescent="0.2">
      <c r="A147681" s="1">
        <v>174530</v>
      </c>
      <c r="B147681" s="1" t="s">
        <v>147287</v>
      </c>
      <c r="C147681" s="1" t="s">
        <v>60</v>
      </c>
      <c r="D147681" s="1" t="s">
        <v>61</v>
      </c>
    </row>
    <row r="147682" spans="1:4" x14ac:dyDescent="0.2">
      <c r="A147682" s="1">
        <v>174543</v>
      </c>
      <c r="B147682" s="1" t="s">
        <v>147288</v>
      </c>
      <c r="C147682" s="1" t="s">
        <v>60</v>
      </c>
    </row>
    <row r="147683" spans="1:4" x14ac:dyDescent="0.2">
      <c r="A147683" s="1">
        <v>174549</v>
      </c>
      <c r="B147683" s="1" t="s">
        <v>147289</v>
      </c>
      <c r="C147683" s="1" t="s">
        <v>60</v>
      </c>
    </row>
    <row r="147684" spans="1:4" x14ac:dyDescent="0.2">
      <c r="A147684" s="1">
        <v>174555</v>
      </c>
      <c r="B147684" s="1" t="s">
        <v>147290</v>
      </c>
      <c r="C147684" s="1" t="s">
        <v>60</v>
      </c>
    </row>
    <row r="147685" spans="1:4" x14ac:dyDescent="0.2">
      <c r="A147685" s="1">
        <v>174575</v>
      </c>
      <c r="B147685" s="1" t="s">
        <v>147291</v>
      </c>
      <c r="C147685" s="1" t="s">
        <v>60</v>
      </c>
    </row>
    <row r="147686" spans="1:4" x14ac:dyDescent="0.2">
      <c r="A147686" s="1">
        <v>174595</v>
      </c>
      <c r="B147686" s="1" t="s">
        <v>147292</v>
      </c>
      <c r="C147686" s="1" t="s">
        <v>60</v>
      </c>
    </row>
    <row r="147687" spans="1:4" x14ac:dyDescent="0.2">
      <c r="A147687" s="1">
        <v>174612</v>
      </c>
      <c r="B147687" s="1" t="s">
        <v>147293</v>
      </c>
      <c r="C147687" s="1" t="s">
        <v>60</v>
      </c>
      <c r="D147687" s="1" t="s">
        <v>61</v>
      </c>
    </row>
    <row r="147688" spans="1:4" x14ac:dyDescent="0.2">
      <c r="A147688" s="1">
        <v>174620</v>
      </c>
      <c r="B147688" s="1" t="s">
        <v>147294</v>
      </c>
      <c r="C147688" s="1" t="s">
        <v>60</v>
      </c>
      <c r="D147688" s="1" t="s">
        <v>61</v>
      </c>
    </row>
    <row r="147689" spans="1:4" x14ac:dyDescent="0.2">
      <c r="A147689" s="1">
        <v>174696</v>
      </c>
      <c r="B147689" s="1" t="s">
        <v>147295</v>
      </c>
      <c r="C147689" s="1" t="s">
        <v>60</v>
      </c>
      <c r="D147689" s="1" t="s">
        <v>61</v>
      </c>
    </row>
    <row r="147690" spans="1:4" x14ac:dyDescent="0.2">
      <c r="A147690" s="1">
        <v>174724</v>
      </c>
      <c r="B147690" s="1" t="s">
        <v>147296</v>
      </c>
      <c r="C147690" s="1" t="s">
        <v>60</v>
      </c>
      <c r="D147690" s="1" t="s">
        <v>61</v>
      </c>
    </row>
    <row r="147691" spans="1:4" x14ac:dyDescent="0.2">
      <c r="A147691" s="1">
        <v>174736</v>
      </c>
      <c r="B147691" s="1" t="s">
        <v>147297</v>
      </c>
      <c r="C147691" s="1" t="s">
        <v>5</v>
      </c>
    </row>
    <row r="147692" spans="1:4" x14ac:dyDescent="0.2">
      <c r="A147692" s="1">
        <v>174740</v>
      </c>
      <c r="B147692" s="1" t="s">
        <v>147298</v>
      </c>
      <c r="C147692" s="1" t="s">
        <v>5</v>
      </c>
    </row>
    <row r="147693" spans="1:4" x14ac:dyDescent="0.2">
      <c r="A147693" s="1">
        <v>174745</v>
      </c>
      <c r="B147693" s="1" t="s">
        <v>147299</v>
      </c>
      <c r="C147693" s="1" t="s">
        <v>60</v>
      </c>
    </row>
    <row r="147694" spans="1:4" x14ac:dyDescent="0.2">
      <c r="A147694" s="1">
        <v>174755</v>
      </c>
      <c r="B147694" s="1" t="s">
        <v>147300</v>
      </c>
      <c r="C147694" s="1" t="s">
        <v>5</v>
      </c>
    </row>
    <row r="147695" spans="1:4" x14ac:dyDescent="0.2">
      <c r="A147695" s="1">
        <v>174790</v>
      </c>
      <c r="B147695" s="1" t="s">
        <v>147301</v>
      </c>
      <c r="C147695" s="1" t="s">
        <v>5</v>
      </c>
    </row>
    <row r="147696" spans="1:4" x14ac:dyDescent="0.2">
      <c r="A147696" s="1">
        <v>174806</v>
      </c>
      <c r="B147696" s="1" t="s">
        <v>147302</v>
      </c>
      <c r="C147696" s="1" t="s">
        <v>5</v>
      </c>
    </row>
    <row r="147697" spans="1:3" x14ac:dyDescent="0.2">
      <c r="A147697" s="1">
        <v>174841</v>
      </c>
      <c r="B147697" s="1" t="s">
        <v>147303</v>
      </c>
      <c r="C147697" s="1" t="s">
        <v>5</v>
      </c>
    </row>
    <row r="147698" spans="1:3" x14ac:dyDescent="0.2">
      <c r="A147698" s="1">
        <v>174844</v>
      </c>
      <c r="B147698" s="1" t="s">
        <v>147304</v>
      </c>
      <c r="C147698" s="1" t="s">
        <v>5</v>
      </c>
    </row>
    <row r="147699" spans="1:3" x14ac:dyDescent="0.2">
      <c r="A147699" s="1">
        <v>174846</v>
      </c>
      <c r="B147699" s="1" t="s">
        <v>147305</v>
      </c>
      <c r="C147699" s="1" t="s">
        <v>5</v>
      </c>
    </row>
    <row r="147700" spans="1:3" x14ac:dyDescent="0.2">
      <c r="A147700" s="1">
        <v>174847</v>
      </c>
      <c r="B147700" s="1" t="s">
        <v>147306</v>
      </c>
      <c r="C147700" s="1" t="s">
        <v>5</v>
      </c>
    </row>
    <row r="147701" spans="1:3" x14ac:dyDescent="0.2">
      <c r="A147701" s="1">
        <v>174848</v>
      </c>
      <c r="B147701" s="1" t="s">
        <v>147307</v>
      </c>
      <c r="C147701" s="1" t="s">
        <v>5</v>
      </c>
    </row>
    <row r="147702" spans="1:3" x14ac:dyDescent="0.2">
      <c r="A147702" s="1">
        <v>174852</v>
      </c>
      <c r="B147702" s="1" t="s">
        <v>147308</v>
      </c>
      <c r="C147702" s="1" t="s">
        <v>5</v>
      </c>
    </row>
    <row r="147703" spans="1:3" x14ac:dyDescent="0.2">
      <c r="A147703" s="1">
        <v>174853</v>
      </c>
      <c r="B147703" s="1" t="s">
        <v>147309</v>
      </c>
      <c r="C147703" s="1" t="s">
        <v>5</v>
      </c>
    </row>
    <row r="147704" spans="1:3" x14ac:dyDescent="0.2">
      <c r="A147704" s="1">
        <v>174855</v>
      </c>
      <c r="B147704" s="1" t="s">
        <v>147310</v>
      </c>
      <c r="C147704" s="1" t="s">
        <v>5</v>
      </c>
    </row>
    <row r="147705" spans="1:3" x14ac:dyDescent="0.2">
      <c r="A147705" s="1">
        <v>174856</v>
      </c>
      <c r="B147705" s="1" t="s">
        <v>147311</v>
      </c>
      <c r="C147705" s="1" t="s">
        <v>5</v>
      </c>
    </row>
    <row r="147706" spans="1:3" x14ac:dyDescent="0.2">
      <c r="A147706" s="1">
        <v>174857</v>
      </c>
      <c r="B147706" s="1" t="s">
        <v>147312</v>
      </c>
      <c r="C147706" s="1" t="s">
        <v>5</v>
      </c>
    </row>
    <row r="147707" spans="1:3" x14ac:dyDescent="0.2">
      <c r="A147707" s="1">
        <v>174858</v>
      </c>
      <c r="B147707" s="1" t="s">
        <v>147313</v>
      </c>
      <c r="C147707" s="1" t="s">
        <v>5</v>
      </c>
    </row>
    <row r="147708" spans="1:3" x14ac:dyDescent="0.2">
      <c r="A147708" s="1">
        <v>174859</v>
      </c>
      <c r="B147708" s="1" t="s">
        <v>147314</v>
      </c>
      <c r="C147708" s="1" t="s">
        <v>5</v>
      </c>
    </row>
    <row r="147709" spans="1:3" x14ac:dyDescent="0.2">
      <c r="A147709" s="1">
        <v>174860</v>
      </c>
      <c r="B147709" s="1" t="s">
        <v>147315</v>
      </c>
      <c r="C147709" s="1" t="s">
        <v>5</v>
      </c>
    </row>
    <row r="147710" spans="1:3" x14ac:dyDescent="0.2">
      <c r="A147710" s="1">
        <v>174861</v>
      </c>
      <c r="B147710" s="1" t="s">
        <v>147316</v>
      </c>
      <c r="C147710" s="1" t="s">
        <v>5</v>
      </c>
    </row>
    <row r="147711" spans="1:3" x14ac:dyDescent="0.2">
      <c r="A147711" s="1">
        <v>174862</v>
      </c>
      <c r="B147711" s="1" t="s">
        <v>147317</v>
      </c>
      <c r="C147711" s="1" t="s">
        <v>5</v>
      </c>
    </row>
    <row r="147712" spans="1:3" x14ac:dyDescent="0.2">
      <c r="A147712" s="1">
        <v>174863</v>
      </c>
      <c r="B147712" s="1" t="s">
        <v>147318</v>
      </c>
      <c r="C147712" s="1" t="s">
        <v>5</v>
      </c>
    </row>
    <row r="147713" spans="1:3" x14ac:dyDescent="0.2">
      <c r="A147713" s="1">
        <v>174865</v>
      </c>
      <c r="B147713" s="1" t="s">
        <v>147319</v>
      </c>
      <c r="C147713" s="1" t="s">
        <v>5</v>
      </c>
    </row>
    <row r="147714" spans="1:3" x14ac:dyDescent="0.2">
      <c r="A147714" s="1">
        <v>174867</v>
      </c>
      <c r="B147714" s="1" t="s">
        <v>147320</v>
      </c>
      <c r="C147714" s="1" t="s">
        <v>5</v>
      </c>
    </row>
    <row r="147715" spans="1:3" x14ac:dyDescent="0.2">
      <c r="A147715" s="1">
        <v>174868</v>
      </c>
      <c r="B147715" s="1" t="s">
        <v>147321</v>
      </c>
      <c r="C147715" s="1" t="s">
        <v>5</v>
      </c>
    </row>
    <row r="147716" spans="1:3" x14ac:dyDescent="0.2">
      <c r="A147716" s="1">
        <v>174869</v>
      </c>
      <c r="B147716" s="1" t="s">
        <v>147322</v>
      </c>
      <c r="C147716" s="1" t="s">
        <v>5</v>
      </c>
    </row>
    <row r="147717" spans="1:3" x14ac:dyDescent="0.2">
      <c r="A147717" s="1">
        <v>174870</v>
      </c>
      <c r="B147717" s="1" t="s">
        <v>147323</v>
      </c>
      <c r="C147717" s="1" t="s">
        <v>5</v>
      </c>
    </row>
    <row r="147718" spans="1:3" x14ac:dyDescent="0.2">
      <c r="A147718" s="1">
        <v>174871</v>
      </c>
      <c r="B147718" s="1" t="s">
        <v>147324</v>
      </c>
      <c r="C147718" s="1" t="s">
        <v>5</v>
      </c>
    </row>
    <row r="147719" spans="1:3" x14ac:dyDescent="0.2">
      <c r="A147719" s="1">
        <v>174872</v>
      </c>
      <c r="B147719" s="1" t="s">
        <v>147325</v>
      </c>
      <c r="C147719" s="1" t="s">
        <v>60</v>
      </c>
    </row>
    <row r="147720" spans="1:3" x14ac:dyDescent="0.2">
      <c r="A147720" s="1">
        <v>174875</v>
      </c>
      <c r="B147720" s="1" t="s">
        <v>147326</v>
      </c>
      <c r="C147720" s="1" t="s">
        <v>5</v>
      </c>
    </row>
    <row r="147721" spans="1:3" x14ac:dyDescent="0.2">
      <c r="A147721" s="1">
        <v>174876</v>
      </c>
      <c r="B147721" s="1" t="s">
        <v>147327</v>
      </c>
      <c r="C147721" s="1" t="s">
        <v>5</v>
      </c>
    </row>
    <row r="147722" spans="1:3" x14ac:dyDescent="0.2">
      <c r="A147722" s="1">
        <v>174878</v>
      </c>
      <c r="B147722" s="1" t="s">
        <v>147328</v>
      </c>
      <c r="C147722" s="1" t="s">
        <v>60</v>
      </c>
    </row>
    <row r="147723" spans="1:3" x14ac:dyDescent="0.2">
      <c r="A147723" s="1">
        <v>174879</v>
      </c>
      <c r="B147723" s="1" t="s">
        <v>147329</v>
      </c>
      <c r="C147723" s="1" t="s">
        <v>5</v>
      </c>
    </row>
    <row r="147724" spans="1:3" x14ac:dyDescent="0.2">
      <c r="A147724" s="1">
        <v>174880</v>
      </c>
      <c r="B147724" s="1" t="s">
        <v>147330</v>
      </c>
      <c r="C147724" s="1" t="s">
        <v>60</v>
      </c>
    </row>
    <row r="147725" spans="1:3" x14ac:dyDescent="0.2">
      <c r="A147725" s="1">
        <v>174881</v>
      </c>
      <c r="B147725" s="1" t="s">
        <v>147331</v>
      </c>
      <c r="C147725" s="1" t="s">
        <v>60</v>
      </c>
    </row>
    <row r="147726" spans="1:3" x14ac:dyDescent="0.2">
      <c r="A147726" s="1">
        <v>174883</v>
      </c>
      <c r="B147726" s="1" t="s">
        <v>147332</v>
      </c>
      <c r="C147726" s="1" t="s">
        <v>5</v>
      </c>
    </row>
    <row r="147727" spans="1:3" x14ac:dyDescent="0.2">
      <c r="A147727" s="1">
        <v>174884</v>
      </c>
      <c r="B147727" s="1" t="s">
        <v>147333</v>
      </c>
      <c r="C147727" s="1" t="s">
        <v>5</v>
      </c>
    </row>
    <row r="147728" spans="1:3" x14ac:dyDescent="0.2">
      <c r="A147728" s="1">
        <v>174885</v>
      </c>
      <c r="B147728" s="1" t="s">
        <v>147334</v>
      </c>
      <c r="C147728" s="1" t="s">
        <v>5</v>
      </c>
    </row>
    <row r="147729" spans="1:3" x14ac:dyDescent="0.2">
      <c r="A147729" s="1">
        <v>174886</v>
      </c>
      <c r="B147729" s="1" t="s">
        <v>147335</v>
      </c>
      <c r="C147729" s="1" t="s">
        <v>5</v>
      </c>
    </row>
    <row r="147730" spans="1:3" x14ac:dyDescent="0.2">
      <c r="A147730" s="1">
        <v>174888</v>
      </c>
      <c r="B147730" s="1" t="s">
        <v>147336</v>
      </c>
      <c r="C147730" s="1" t="s">
        <v>5</v>
      </c>
    </row>
    <row r="147731" spans="1:3" x14ac:dyDescent="0.2">
      <c r="A147731" s="1">
        <v>174889</v>
      </c>
      <c r="B147731" s="1" t="s">
        <v>147337</v>
      </c>
      <c r="C147731" s="1" t="s">
        <v>5</v>
      </c>
    </row>
    <row r="147732" spans="1:3" x14ac:dyDescent="0.2">
      <c r="A147732" s="1">
        <v>174890</v>
      </c>
      <c r="B147732" s="1" t="s">
        <v>147338</v>
      </c>
      <c r="C147732" s="1" t="s">
        <v>60</v>
      </c>
    </row>
    <row r="147733" spans="1:3" x14ac:dyDescent="0.2">
      <c r="A147733" s="1">
        <v>174891</v>
      </c>
      <c r="B147733" s="1" t="s">
        <v>147339</v>
      </c>
      <c r="C147733" s="1" t="s">
        <v>5</v>
      </c>
    </row>
    <row r="147734" spans="1:3" x14ac:dyDescent="0.2">
      <c r="A147734" s="1">
        <v>174892</v>
      </c>
      <c r="B147734" s="1" t="s">
        <v>147340</v>
      </c>
      <c r="C147734" s="1" t="s">
        <v>60</v>
      </c>
    </row>
    <row r="147735" spans="1:3" x14ac:dyDescent="0.2">
      <c r="A147735" s="1">
        <v>174893</v>
      </c>
      <c r="B147735" s="1" t="s">
        <v>147341</v>
      </c>
      <c r="C147735" s="1" t="s">
        <v>5</v>
      </c>
    </row>
    <row r="147736" spans="1:3" x14ac:dyDescent="0.2">
      <c r="A147736" s="1">
        <v>174894</v>
      </c>
      <c r="B147736" s="1" t="s">
        <v>147342</v>
      </c>
      <c r="C147736" s="1" t="s">
        <v>5</v>
      </c>
    </row>
    <row r="147737" spans="1:3" x14ac:dyDescent="0.2">
      <c r="A147737" s="1">
        <v>174895</v>
      </c>
      <c r="B147737" s="1" t="s">
        <v>147343</v>
      </c>
      <c r="C147737" s="1" t="s">
        <v>5</v>
      </c>
    </row>
    <row r="147738" spans="1:3" x14ac:dyDescent="0.2">
      <c r="A147738" s="1">
        <v>174896</v>
      </c>
      <c r="B147738" s="1" t="s">
        <v>147344</v>
      </c>
      <c r="C147738" s="1" t="s">
        <v>5</v>
      </c>
    </row>
    <row r="147739" spans="1:3" x14ac:dyDescent="0.2">
      <c r="A147739" s="1">
        <v>174898</v>
      </c>
      <c r="B147739" s="1" t="s">
        <v>147345</v>
      </c>
      <c r="C147739" s="1" t="s">
        <v>5</v>
      </c>
    </row>
    <row r="147740" spans="1:3" x14ac:dyDescent="0.2">
      <c r="A147740" s="1">
        <v>174903</v>
      </c>
      <c r="B147740" s="1" t="s">
        <v>147346</v>
      </c>
      <c r="C147740" s="1" t="s">
        <v>5</v>
      </c>
    </row>
    <row r="147741" spans="1:3" x14ac:dyDescent="0.2">
      <c r="A147741" s="1">
        <v>174904</v>
      </c>
      <c r="B147741" s="1" t="s">
        <v>147347</v>
      </c>
      <c r="C147741" s="1" t="s">
        <v>60</v>
      </c>
    </row>
    <row r="147742" spans="1:3" x14ac:dyDescent="0.2">
      <c r="A147742" s="1">
        <v>174905</v>
      </c>
      <c r="B147742" s="1" t="s">
        <v>147348</v>
      </c>
      <c r="C147742" s="1" t="s">
        <v>5</v>
      </c>
    </row>
    <row r="147743" spans="1:3" x14ac:dyDescent="0.2">
      <c r="A147743" s="1">
        <v>174907</v>
      </c>
      <c r="B147743" s="1" t="s">
        <v>147349</v>
      </c>
      <c r="C147743" s="1" t="s">
        <v>5</v>
      </c>
    </row>
    <row r="147744" spans="1:3" x14ac:dyDescent="0.2">
      <c r="A147744" s="1">
        <v>174908</v>
      </c>
      <c r="B147744" s="1" t="s">
        <v>147350</v>
      </c>
      <c r="C147744" s="1" t="s">
        <v>5</v>
      </c>
    </row>
    <row r="147745" spans="1:3" x14ac:dyDescent="0.2">
      <c r="A147745" s="1">
        <v>174909</v>
      </c>
      <c r="B147745" s="1" t="s">
        <v>147351</v>
      </c>
      <c r="C147745" s="1" t="s">
        <v>5</v>
      </c>
    </row>
    <row r="147746" spans="1:3" x14ac:dyDescent="0.2">
      <c r="A147746" s="1">
        <v>174910</v>
      </c>
      <c r="B147746" s="1" t="s">
        <v>147352</v>
      </c>
      <c r="C147746" s="1" t="s">
        <v>5</v>
      </c>
    </row>
    <row r="147747" spans="1:3" x14ac:dyDescent="0.2">
      <c r="A147747" s="1">
        <v>174911</v>
      </c>
      <c r="B147747" s="1" t="s">
        <v>147353</v>
      </c>
      <c r="C147747" s="1" t="s">
        <v>5</v>
      </c>
    </row>
    <row r="147748" spans="1:3" x14ac:dyDescent="0.2">
      <c r="A147748" s="1">
        <v>174913</v>
      </c>
      <c r="B147748" s="1" t="s">
        <v>147354</v>
      </c>
      <c r="C147748" s="1" t="s">
        <v>5</v>
      </c>
    </row>
    <row r="147749" spans="1:3" x14ac:dyDescent="0.2">
      <c r="A147749" s="1">
        <v>174914</v>
      </c>
      <c r="B147749" s="1" t="s">
        <v>147355</v>
      </c>
      <c r="C147749" s="1" t="s">
        <v>5</v>
      </c>
    </row>
    <row r="147750" spans="1:3" x14ac:dyDescent="0.2">
      <c r="A147750" s="1">
        <v>174916</v>
      </c>
      <c r="B147750" s="1" t="s">
        <v>147356</v>
      </c>
      <c r="C147750" s="1" t="s">
        <v>60</v>
      </c>
    </row>
    <row r="147751" spans="1:3" x14ac:dyDescent="0.2">
      <c r="A147751" s="1">
        <v>174917</v>
      </c>
      <c r="B147751" s="1" t="s">
        <v>147357</v>
      </c>
      <c r="C147751" s="1" t="s">
        <v>5</v>
      </c>
    </row>
    <row r="147752" spans="1:3" x14ac:dyDescent="0.2">
      <c r="A147752" s="1">
        <v>174923</v>
      </c>
      <c r="B147752" s="1" t="s">
        <v>147358</v>
      </c>
      <c r="C147752" s="1" t="s">
        <v>60</v>
      </c>
    </row>
    <row r="147753" spans="1:3" x14ac:dyDescent="0.2">
      <c r="A147753" s="1">
        <v>174924</v>
      </c>
      <c r="B147753" s="1" t="s">
        <v>147359</v>
      </c>
      <c r="C147753" s="1" t="s">
        <v>5</v>
      </c>
    </row>
    <row r="147754" spans="1:3" x14ac:dyDescent="0.2">
      <c r="A147754" s="1">
        <v>174926</v>
      </c>
      <c r="B147754" s="1" t="s">
        <v>147360</v>
      </c>
      <c r="C147754" s="1" t="s">
        <v>5</v>
      </c>
    </row>
    <row r="147755" spans="1:3" x14ac:dyDescent="0.2">
      <c r="A147755" s="1">
        <v>174927</v>
      </c>
      <c r="B147755" s="1" t="s">
        <v>147361</v>
      </c>
      <c r="C147755" s="1" t="s">
        <v>5</v>
      </c>
    </row>
    <row r="147756" spans="1:3" x14ac:dyDescent="0.2">
      <c r="A147756" s="1">
        <v>174929</v>
      </c>
      <c r="B147756" s="1" t="s">
        <v>147362</v>
      </c>
      <c r="C147756" s="1" t="s">
        <v>5</v>
      </c>
    </row>
    <row r="147757" spans="1:3" x14ac:dyDescent="0.2">
      <c r="A147757" s="1">
        <v>174930</v>
      </c>
      <c r="B147757" s="1" t="s">
        <v>147363</v>
      </c>
      <c r="C147757" s="1" t="s">
        <v>60</v>
      </c>
    </row>
    <row r="147758" spans="1:3" x14ac:dyDescent="0.2">
      <c r="A147758" s="1">
        <v>174933</v>
      </c>
      <c r="B147758" s="1" t="s">
        <v>147364</v>
      </c>
      <c r="C147758" s="1" t="s">
        <v>5</v>
      </c>
    </row>
    <row r="147759" spans="1:3" x14ac:dyDescent="0.2">
      <c r="A147759" s="1">
        <v>174935</v>
      </c>
      <c r="B147759" s="1" t="s">
        <v>147365</v>
      </c>
      <c r="C147759" s="1" t="s">
        <v>5</v>
      </c>
    </row>
    <row r="147760" spans="1:3" x14ac:dyDescent="0.2">
      <c r="A147760" s="1">
        <v>174938</v>
      </c>
      <c r="B147760" s="1" t="s">
        <v>147366</v>
      </c>
      <c r="C147760" s="1" t="s">
        <v>5</v>
      </c>
    </row>
    <row r="147761" spans="1:3" x14ac:dyDescent="0.2">
      <c r="A147761" s="1">
        <v>174940</v>
      </c>
      <c r="B147761" s="1" t="s">
        <v>147367</v>
      </c>
      <c r="C147761" s="1" t="s">
        <v>5</v>
      </c>
    </row>
    <row r="147762" spans="1:3" x14ac:dyDescent="0.2">
      <c r="A147762" s="1">
        <v>174944</v>
      </c>
      <c r="B147762" s="1" t="s">
        <v>147368</v>
      </c>
      <c r="C147762" s="1" t="s">
        <v>5</v>
      </c>
    </row>
    <row r="147763" spans="1:3" x14ac:dyDescent="0.2">
      <c r="A147763" s="1">
        <v>174946</v>
      </c>
      <c r="B147763" s="1" t="s">
        <v>147369</v>
      </c>
      <c r="C147763" s="1" t="s">
        <v>5</v>
      </c>
    </row>
    <row r="147764" spans="1:3" x14ac:dyDescent="0.2">
      <c r="A147764" s="1">
        <v>174947</v>
      </c>
      <c r="B147764" s="1" t="s">
        <v>147370</v>
      </c>
      <c r="C147764" s="1" t="s">
        <v>5</v>
      </c>
    </row>
    <row r="147765" spans="1:3" x14ac:dyDescent="0.2">
      <c r="A147765" s="1">
        <v>174949</v>
      </c>
      <c r="B147765" s="1" t="s">
        <v>147371</v>
      </c>
      <c r="C147765" s="1" t="s">
        <v>5</v>
      </c>
    </row>
    <row r="147766" spans="1:3" x14ac:dyDescent="0.2">
      <c r="A147766" s="1">
        <v>174950</v>
      </c>
      <c r="B147766" s="1" t="s">
        <v>147372</v>
      </c>
      <c r="C147766" s="1" t="s">
        <v>60</v>
      </c>
    </row>
    <row r="147767" spans="1:3" x14ac:dyDescent="0.2">
      <c r="A147767" s="1">
        <v>174951</v>
      </c>
      <c r="B147767" s="1" t="s">
        <v>147373</v>
      </c>
      <c r="C147767" s="1" t="s">
        <v>5</v>
      </c>
    </row>
    <row r="147768" spans="1:3" x14ac:dyDescent="0.2">
      <c r="A147768" s="1">
        <v>174952</v>
      </c>
      <c r="B147768" s="1" t="s">
        <v>147374</v>
      </c>
      <c r="C147768" s="1" t="s">
        <v>5</v>
      </c>
    </row>
    <row r="147769" spans="1:3" x14ac:dyDescent="0.2">
      <c r="A147769" s="1">
        <v>174953</v>
      </c>
      <c r="B147769" s="1" t="s">
        <v>147375</v>
      </c>
      <c r="C147769" s="1" t="s">
        <v>5</v>
      </c>
    </row>
    <row r="147770" spans="1:3" x14ac:dyDescent="0.2">
      <c r="A147770" s="1">
        <v>174956</v>
      </c>
      <c r="B147770" s="1" t="s">
        <v>147376</v>
      </c>
      <c r="C147770" s="1" t="s">
        <v>5</v>
      </c>
    </row>
    <row r="147771" spans="1:3" x14ac:dyDescent="0.2">
      <c r="A147771" s="1">
        <v>174957</v>
      </c>
      <c r="B147771" s="1" t="s">
        <v>147377</v>
      </c>
      <c r="C147771" s="1" t="s">
        <v>307</v>
      </c>
    </row>
    <row r="147772" spans="1:3" x14ac:dyDescent="0.2">
      <c r="A147772" s="1">
        <v>174958</v>
      </c>
      <c r="B147772" s="1" t="s">
        <v>147378</v>
      </c>
      <c r="C147772" s="1" t="s">
        <v>5</v>
      </c>
    </row>
    <row r="147773" spans="1:3" x14ac:dyDescent="0.2">
      <c r="A147773" s="1">
        <v>174961</v>
      </c>
      <c r="B147773" s="1" t="s">
        <v>147379</v>
      </c>
      <c r="C147773" s="1" t="s">
        <v>60</v>
      </c>
    </row>
    <row r="147774" spans="1:3" x14ac:dyDescent="0.2">
      <c r="A147774" s="1">
        <v>174964</v>
      </c>
      <c r="B147774" s="1" t="s">
        <v>147380</v>
      </c>
      <c r="C147774" s="1" t="s">
        <v>5</v>
      </c>
    </row>
    <row r="147775" spans="1:3" x14ac:dyDescent="0.2">
      <c r="A147775" s="1">
        <v>174969</v>
      </c>
      <c r="B147775" s="1" t="s">
        <v>147381</v>
      </c>
      <c r="C147775" s="1" t="s">
        <v>5</v>
      </c>
    </row>
    <row r="147776" spans="1:3" x14ac:dyDescent="0.2">
      <c r="A147776" s="1">
        <v>174970</v>
      </c>
      <c r="B147776" s="1" t="s">
        <v>147382</v>
      </c>
      <c r="C147776" s="1" t="s">
        <v>5</v>
      </c>
    </row>
    <row r="147777" spans="1:4" x14ac:dyDescent="0.2">
      <c r="A147777" s="1">
        <v>174971</v>
      </c>
      <c r="B147777" s="1" t="s">
        <v>147383</v>
      </c>
      <c r="C147777" s="1" t="s">
        <v>5</v>
      </c>
    </row>
    <row r="147778" spans="1:4" x14ac:dyDescent="0.2">
      <c r="A147778" s="1">
        <v>174974</v>
      </c>
      <c r="B147778" s="1" t="s">
        <v>147384</v>
      </c>
      <c r="C147778" s="1" t="s">
        <v>5</v>
      </c>
    </row>
    <row r="147779" spans="1:4" x14ac:dyDescent="0.2">
      <c r="A147779" s="1">
        <v>174976</v>
      </c>
      <c r="B147779" s="1" t="s">
        <v>147385</v>
      </c>
      <c r="C147779" s="1" t="s">
        <v>5</v>
      </c>
    </row>
    <row r="147780" spans="1:4" x14ac:dyDescent="0.2">
      <c r="A147780" s="1">
        <v>174978</v>
      </c>
      <c r="B147780" s="1" t="s">
        <v>147386</v>
      </c>
      <c r="C147780" s="1" t="s">
        <v>5</v>
      </c>
    </row>
    <row r="147781" spans="1:4" x14ac:dyDescent="0.2">
      <c r="A147781" s="1">
        <v>174979</v>
      </c>
      <c r="B147781" s="1" t="s">
        <v>147387</v>
      </c>
      <c r="C147781" s="1" t="s">
        <v>5</v>
      </c>
    </row>
    <row r="147782" spans="1:4" x14ac:dyDescent="0.2">
      <c r="A147782" s="1">
        <v>174980</v>
      </c>
      <c r="B147782" s="1" t="s">
        <v>147388</v>
      </c>
      <c r="C147782" s="1" t="s">
        <v>5</v>
      </c>
    </row>
    <row r="147783" spans="1:4" x14ac:dyDescent="0.2">
      <c r="A147783" s="1">
        <v>174981</v>
      </c>
      <c r="B147783" s="1" t="s">
        <v>147389</v>
      </c>
      <c r="C147783" s="1" t="s">
        <v>5</v>
      </c>
    </row>
    <row r="147784" spans="1:4" x14ac:dyDescent="0.2">
      <c r="A147784" s="1">
        <v>174983</v>
      </c>
      <c r="B147784" s="1" t="s">
        <v>147390</v>
      </c>
      <c r="C147784" s="1" t="s">
        <v>5</v>
      </c>
    </row>
    <row r="147785" spans="1:4" x14ac:dyDescent="0.2">
      <c r="A147785" s="1">
        <v>174984</v>
      </c>
      <c r="B147785" s="1" t="s">
        <v>147391</v>
      </c>
      <c r="C147785" s="1" t="s">
        <v>5</v>
      </c>
    </row>
    <row r="147786" spans="1:4" x14ac:dyDescent="0.2">
      <c r="A147786" s="1">
        <v>174985</v>
      </c>
      <c r="B147786" s="1" t="s">
        <v>147392</v>
      </c>
      <c r="C147786" s="1" t="s">
        <v>5</v>
      </c>
    </row>
    <row r="147787" spans="1:4" x14ac:dyDescent="0.2">
      <c r="A147787" s="1">
        <v>174986</v>
      </c>
      <c r="B147787" s="1" t="s">
        <v>147393</v>
      </c>
      <c r="C147787" t="s">
        <v>60</v>
      </c>
      <c r="D147787" s="1" t="s">
        <v>61</v>
      </c>
    </row>
    <row r="147788" spans="1:4" x14ac:dyDescent="0.2">
      <c r="A147788" s="1">
        <v>174987</v>
      </c>
      <c r="B147788" s="1" t="s">
        <v>147394</v>
      </c>
      <c r="C147788" s="1" t="s">
        <v>5</v>
      </c>
    </row>
    <row r="147789" spans="1:4" x14ac:dyDescent="0.2">
      <c r="A147789" s="1">
        <v>174988</v>
      </c>
      <c r="B147789" s="1" t="s">
        <v>147395</v>
      </c>
      <c r="C147789" s="1" t="s">
        <v>5</v>
      </c>
    </row>
    <row r="147790" spans="1:4" x14ac:dyDescent="0.2">
      <c r="A147790" s="1">
        <v>174994</v>
      </c>
      <c r="B147790" s="1" t="s">
        <v>147396</v>
      </c>
      <c r="C147790" s="1" t="s">
        <v>5</v>
      </c>
    </row>
    <row r="147791" spans="1:4" x14ac:dyDescent="0.2">
      <c r="A147791" s="1">
        <v>174995</v>
      </c>
      <c r="B147791" s="1" t="s">
        <v>147397</v>
      </c>
      <c r="C147791" s="1" t="s">
        <v>5</v>
      </c>
    </row>
    <row r="147792" spans="1:4" x14ac:dyDescent="0.2">
      <c r="A147792" s="1">
        <v>174996</v>
      </c>
      <c r="B147792" s="1" t="s">
        <v>147398</v>
      </c>
      <c r="C147792" s="1" t="s">
        <v>5</v>
      </c>
    </row>
    <row r="147793" spans="1:3" x14ac:dyDescent="0.2">
      <c r="A147793" s="1">
        <v>174998</v>
      </c>
      <c r="B147793" s="1" t="s">
        <v>147399</v>
      </c>
      <c r="C147793" s="1" t="s">
        <v>5</v>
      </c>
    </row>
    <row r="147794" spans="1:3" x14ac:dyDescent="0.2">
      <c r="A147794" s="1">
        <v>175002</v>
      </c>
      <c r="B147794" s="1" t="s">
        <v>147400</v>
      </c>
      <c r="C147794" s="1" t="s">
        <v>5</v>
      </c>
    </row>
    <row r="147795" spans="1:3" x14ac:dyDescent="0.2">
      <c r="A147795" s="1">
        <v>175003</v>
      </c>
      <c r="B147795" s="1" t="s">
        <v>147401</v>
      </c>
      <c r="C147795" s="1" t="s">
        <v>5</v>
      </c>
    </row>
    <row r="147796" spans="1:3" x14ac:dyDescent="0.2">
      <c r="A147796" s="1">
        <v>175004</v>
      </c>
      <c r="B147796" s="1" t="s">
        <v>147402</v>
      </c>
      <c r="C147796" s="1" t="s">
        <v>5</v>
      </c>
    </row>
    <row r="147797" spans="1:3" x14ac:dyDescent="0.2">
      <c r="A147797" s="1">
        <v>175006</v>
      </c>
      <c r="B147797" s="1" t="s">
        <v>147403</v>
      </c>
      <c r="C147797" s="1" t="s">
        <v>5</v>
      </c>
    </row>
    <row r="147798" spans="1:3" x14ac:dyDescent="0.2">
      <c r="A147798" s="1">
        <v>175007</v>
      </c>
      <c r="B147798" s="1" t="s">
        <v>147404</v>
      </c>
      <c r="C147798" s="1" t="s">
        <v>60</v>
      </c>
    </row>
    <row r="147799" spans="1:3" x14ac:dyDescent="0.2">
      <c r="A147799" s="1">
        <v>175008</v>
      </c>
      <c r="B147799" s="1" t="s">
        <v>147405</v>
      </c>
      <c r="C147799" s="1" t="s">
        <v>5</v>
      </c>
    </row>
    <row r="147800" spans="1:3" x14ac:dyDescent="0.2">
      <c r="A147800" s="1">
        <v>175009</v>
      </c>
      <c r="B147800" s="1" t="s">
        <v>147406</v>
      </c>
      <c r="C147800" s="1" t="s">
        <v>5</v>
      </c>
    </row>
    <row r="147801" spans="1:3" x14ac:dyDescent="0.2">
      <c r="A147801" s="1">
        <v>175010</v>
      </c>
      <c r="B147801" s="1" t="s">
        <v>147407</v>
      </c>
      <c r="C147801" s="1" t="s">
        <v>5</v>
      </c>
    </row>
    <row r="147802" spans="1:3" x14ac:dyDescent="0.2">
      <c r="A147802" s="1">
        <v>175012</v>
      </c>
      <c r="B147802" s="1" t="s">
        <v>147408</v>
      </c>
      <c r="C147802" s="1" t="s">
        <v>5</v>
      </c>
    </row>
    <row r="147803" spans="1:3" x14ac:dyDescent="0.2">
      <c r="A147803" s="1">
        <v>175013</v>
      </c>
      <c r="B147803" s="1" t="s">
        <v>147409</v>
      </c>
      <c r="C147803" s="1" t="s">
        <v>5</v>
      </c>
    </row>
    <row r="147804" spans="1:3" x14ac:dyDescent="0.2">
      <c r="A147804" s="1">
        <v>175014</v>
      </c>
      <c r="B147804" s="1" t="s">
        <v>147410</v>
      </c>
      <c r="C147804" s="1" t="s">
        <v>60</v>
      </c>
    </row>
    <row r="147805" spans="1:3" x14ac:dyDescent="0.2">
      <c r="A147805" s="1">
        <v>175015</v>
      </c>
      <c r="B147805" s="1" t="s">
        <v>147411</v>
      </c>
      <c r="C147805" s="1" t="s">
        <v>5</v>
      </c>
    </row>
    <row r="147806" spans="1:3" x14ac:dyDescent="0.2">
      <c r="A147806" s="1">
        <v>175017</v>
      </c>
      <c r="B147806" s="1" t="s">
        <v>147412</v>
      </c>
      <c r="C147806" s="1" t="s">
        <v>5</v>
      </c>
    </row>
    <row r="147807" spans="1:3" x14ac:dyDescent="0.2">
      <c r="A147807" s="1">
        <v>175019</v>
      </c>
      <c r="B147807" s="1" t="s">
        <v>147413</v>
      </c>
      <c r="C147807" s="1" t="s">
        <v>5</v>
      </c>
    </row>
    <row r="147808" spans="1:3" x14ac:dyDescent="0.2">
      <c r="A147808" s="1">
        <v>175020</v>
      </c>
      <c r="B147808" s="1" t="s">
        <v>147414</v>
      </c>
      <c r="C147808" s="1" t="s">
        <v>5</v>
      </c>
    </row>
    <row r="147809" spans="1:3" x14ac:dyDescent="0.2">
      <c r="A147809" s="1">
        <v>175022</v>
      </c>
      <c r="B147809" s="1" t="s">
        <v>147415</v>
      </c>
      <c r="C147809" s="1" t="s">
        <v>5</v>
      </c>
    </row>
    <row r="147810" spans="1:3" x14ac:dyDescent="0.2">
      <c r="A147810" s="1">
        <v>175026</v>
      </c>
      <c r="B147810" s="1" t="s">
        <v>147416</v>
      </c>
      <c r="C147810" s="1" t="s">
        <v>5</v>
      </c>
    </row>
    <row r="147811" spans="1:3" x14ac:dyDescent="0.2">
      <c r="A147811" s="1">
        <v>175027</v>
      </c>
      <c r="B147811" s="1" t="s">
        <v>147417</v>
      </c>
      <c r="C147811" s="1" t="s">
        <v>5</v>
      </c>
    </row>
    <row r="147812" spans="1:3" x14ac:dyDescent="0.2">
      <c r="A147812" s="1">
        <v>175029</v>
      </c>
      <c r="B147812" s="1" t="s">
        <v>147418</v>
      </c>
      <c r="C147812" s="1" t="s">
        <v>5</v>
      </c>
    </row>
    <row r="147813" spans="1:3" x14ac:dyDescent="0.2">
      <c r="A147813" s="1">
        <v>175030</v>
      </c>
      <c r="B147813" s="1" t="s">
        <v>147419</v>
      </c>
      <c r="C147813" s="1" t="s">
        <v>5</v>
      </c>
    </row>
    <row r="147814" spans="1:3" x14ac:dyDescent="0.2">
      <c r="A147814" s="1">
        <v>175031</v>
      </c>
      <c r="B147814" s="1" t="s">
        <v>147420</v>
      </c>
      <c r="C147814" s="1" t="s">
        <v>5</v>
      </c>
    </row>
    <row r="147815" spans="1:3" x14ac:dyDescent="0.2">
      <c r="A147815" s="1">
        <v>175032</v>
      </c>
      <c r="B147815" s="1" t="s">
        <v>147421</v>
      </c>
      <c r="C147815" s="1" t="s">
        <v>5</v>
      </c>
    </row>
    <row r="147816" spans="1:3" x14ac:dyDescent="0.2">
      <c r="A147816" s="1">
        <v>175033</v>
      </c>
      <c r="B147816" s="1" t="s">
        <v>147422</v>
      </c>
      <c r="C147816" s="1" t="s">
        <v>5</v>
      </c>
    </row>
    <row r="147817" spans="1:3" x14ac:dyDescent="0.2">
      <c r="A147817" s="1">
        <v>175039</v>
      </c>
      <c r="B147817" s="1" t="s">
        <v>147423</v>
      </c>
      <c r="C147817" s="1" t="s">
        <v>5</v>
      </c>
    </row>
    <row r="147818" spans="1:3" x14ac:dyDescent="0.2">
      <c r="A147818" s="1">
        <v>175040</v>
      </c>
      <c r="B147818" s="1" t="s">
        <v>147424</v>
      </c>
      <c r="C147818" s="1" t="s">
        <v>5</v>
      </c>
    </row>
    <row r="147819" spans="1:3" x14ac:dyDescent="0.2">
      <c r="A147819" s="1">
        <v>175041</v>
      </c>
      <c r="B147819" s="1" t="s">
        <v>147425</v>
      </c>
      <c r="C147819" s="1" t="s">
        <v>5</v>
      </c>
    </row>
    <row r="147820" spans="1:3" x14ac:dyDescent="0.2">
      <c r="A147820" s="1">
        <v>175042</v>
      </c>
      <c r="B147820" s="1" t="s">
        <v>147426</v>
      </c>
      <c r="C147820" s="1" t="s">
        <v>5</v>
      </c>
    </row>
    <row r="147821" spans="1:3" x14ac:dyDescent="0.2">
      <c r="A147821" s="1">
        <v>175043</v>
      </c>
      <c r="B147821" s="1" t="s">
        <v>147427</v>
      </c>
      <c r="C147821" s="1" t="s">
        <v>5</v>
      </c>
    </row>
    <row r="147822" spans="1:3" x14ac:dyDescent="0.2">
      <c r="A147822" s="1">
        <v>175044</v>
      </c>
      <c r="B147822" s="1" t="s">
        <v>147428</v>
      </c>
      <c r="C147822" s="1" t="s">
        <v>5</v>
      </c>
    </row>
    <row r="147823" spans="1:3" x14ac:dyDescent="0.2">
      <c r="A147823" s="1">
        <v>175045</v>
      </c>
      <c r="B147823" s="1" t="s">
        <v>147429</v>
      </c>
      <c r="C147823" s="1" t="s">
        <v>5</v>
      </c>
    </row>
    <row r="147824" spans="1:3" x14ac:dyDescent="0.2">
      <c r="A147824" s="1">
        <v>175046</v>
      </c>
      <c r="B147824" s="1" t="s">
        <v>147430</v>
      </c>
      <c r="C147824" s="1" t="s">
        <v>5</v>
      </c>
    </row>
    <row r="147825" spans="1:3" x14ac:dyDescent="0.2">
      <c r="A147825" s="1">
        <v>175047</v>
      </c>
      <c r="B147825" s="1" t="s">
        <v>147431</v>
      </c>
      <c r="C147825" s="1" t="s">
        <v>5</v>
      </c>
    </row>
    <row r="147826" spans="1:3" x14ac:dyDescent="0.2">
      <c r="A147826" s="1">
        <v>175048</v>
      </c>
      <c r="B147826" s="1" t="s">
        <v>147432</v>
      </c>
      <c r="C147826" s="1" t="s">
        <v>5</v>
      </c>
    </row>
    <row r="147827" spans="1:3" x14ac:dyDescent="0.2">
      <c r="A147827" s="1">
        <v>175049</v>
      </c>
      <c r="B147827" s="1" t="s">
        <v>147433</v>
      </c>
      <c r="C147827" s="1" t="s">
        <v>5</v>
      </c>
    </row>
    <row r="147828" spans="1:3" x14ac:dyDescent="0.2">
      <c r="A147828" s="1">
        <v>175050</v>
      </c>
      <c r="B147828" s="1" t="s">
        <v>147434</v>
      </c>
      <c r="C147828" s="1" t="s">
        <v>5</v>
      </c>
    </row>
    <row r="147829" spans="1:3" x14ac:dyDescent="0.2">
      <c r="A147829" s="1">
        <v>175051</v>
      </c>
      <c r="B147829" s="1" t="s">
        <v>147435</v>
      </c>
      <c r="C147829" s="1" t="s">
        <v>5</v>
      </c>
    </row>
    <row r="147830" spans="1:3" x14ac:dyDescent="0.2">
      <c r="A147830" s="1">
        <v>175052</v>
      </c>
      <c r="B147830" s="1" t="s">
        <v>147436</v>
      </c>
      <c r="C147830" s="1" t="s">
        <v>5</v>
      </c>
    </row>
    <row r="147831" spans="1:3" x14ac:dyDescent="0.2">
      <c r="A147831" s="1">
        <v>175054</v>
      </c>
      <c r="B147831" s="1" t="s">
        <v>147437</v>
      </c>
      <c r="C147831" s="1" t="s">
        <v>5</v>
      </c>
    </row>
    <row r="147832" spans="1:3" x14ac:dyDescent="0.2">
      <c r="A147832" s="1">
        <v>175055</v>
      </c>
      <c r="B147832" s="1" t="s">
        <v>147438</v>
      </c>
      <c r="C147832" s="1" t="s">
        <v>5</v>
      </c>
    </row>
    <row r="147833" spans="1:3" x14ac:dyDescent="0.2">
      <c r="A147833" s="1">
        <v>175056</v>
      </c>
      <c r="B147833" s="1" t="s">
        <v>147439</v>
      </c>
      <c r="C147833" s="1" t="s">
        <v>5</v>
      </c>
    </row>
    <row r="147834" spans="1:3" x14ac:dyDescent="0.2">
      <c r="A147834" s="1">
        <v>175057</v>
      </c>
      <c r="B147834" s="1" t="s">
        <v>147440</v>
      </c>
      <c r="C147834" s="1" t="s">
        <v>5</v>
      </c>
    </row>
    <row r="147835" spans="1:3" x14ac:dyDescent="0.2">
      <c r="A147835" s="1">
        <v>175058</v>
      </c>
      <c r="B147835" s="1" t="s">
        <v>147441</v>
      </c>
      <c r="C147835" s="1" t="s">
        <v>5</v>
      </c>
    </row>
    <row r="147836" spans="1:3" x14ac:dyDescent="0.2">
      <c r="A147836" s="1">
        <v>175059</v>
      </c>
      <c r="B147836" s="1" t="s">
        <v>147442</v>
      </c>
      <c r="C147836" s="1" t="s">
        <v>5</v>
      </c>
    </row>
    <row r="147837" spans="1:3" x14ac:dyDescent="0.2">
      <c r="A147837" s="1">
        <v>175060</v>
      </c>
      <c r="B147837" s="1" t="s">
        <v>147443</v>
      </c>
      <c r="C147837" s="1" t="s">
        <v>5</v>
      </c>
    </row>
    <row r="147838" spans="1:3" x14ac:dyDescent="0.2">
      <c r="A147838" s="1">
        <v>175061</v>
      </c>
      <c r="B147838" s="1" t="s">
        <v>147444</v>
      </c>
      <c r="C147838" s="1" t="s">
        <v>5</v>
      </c>
    </row>
    <row r="147839" spans="1:3" x14ac:dyDescent="0.2">
      <c r="A147839" s="1">
        <v>175062</v>
      </c>
      <c r="B147839" s="1" t="s">
        <v>147445</v>
      </c>
      <c r="C147839" s="1" t="s">
        <v>5</v>
      </c>
    </row>
    <row r="147840" spans="1:3" x14ac:dyDescent="0.2">
      <c r="A147840" s="1">
        <v>175063</v>
      </c>
      <c r="B147840" s="1" t="s">
        <v>147446</v>
      </c>
      <c r="C147840" s="1" t="s">
        <v>5</v>
      </c>
    </row>
    <row r="147841" spans="1:3" x14ac:dyDescent="0.2">
      <c r="A147841" s="1">
        <v>175064</v>
      </c>
      <c r="B147841" s="1" t="s">
        <v>147447</v>
      </c>
      <c r="C147841" s="1" t="s">
        <v>5</v>
      </c>
    </row>
    <row r="147842" spans="1:3" x14ac:dyDescent="0.2">
      <c r="A147842" s="1">
        <v>175065</v>
      </c>
      <c r="B147842" s="1" t="s">
        <v>147448</v>
      </c>
      <c r="C147842" s="1" t="s">
        <v>5</v>
      </c>
    </row>
    <row r="147843" spans="1:3" x14ac:dyDescent="0.2">
      <c r="A147843" s="1">
        <v>175066</v>
      </c>
      <c r="B147843" s="1" t="s">
        <v>147449</v>
      </c>
      <c r="C147843" s="1" t="s">
        <v>5</v>
      </c>
    </row>
    <row r="147844" spans="1:3" x14ac:dyDescent="0.2">
      <c r="A147844" s="1">
        <v>175067</v>
      </c>
      <c r="B147844" s="1" t="s">
        <v>147450</v>
      </c>
      <c r="C147844" s="1" t="s">
        <v>5</v>
      </c>
    </row>
    <row r="147845" spans="1:3" x14ac:dyDescent="0.2">
      <c r="A147845" s="1">
        <v>175068</v>
      </c>
      <c r="B147845" s="1" t="s">
        <v>147451</v>
      </c>
      <c r="C147845" s="1" t="s">
        <v>5</v>
      </c>
    </row>
    <row r="147846" spans="1:3" x14ac:dyDescent="0.2">
      <c r="A147846" s="1">
        <v>175069</v>
      </c>
      <c r="B147846" s="1" t="s">
        <v>147452</v>
      </c>
      <c r="C147846" s="1" t="s">
        <v>5</v>
      </c>
    </row>
    <row r="147847" spans="1:3" x14ac:dyDescent="0.2">
      <c r="A147847" s="1">
        <v>175070</v>
      </c>
      <c r="B147847" s="1" t="s">
        <v>147453</v>
      </c>
      <c r="C147847" s="1" t="s">
        <v>5</v>
      </c>
    </row>
    <row r="147848" spans="1:3" x14ac:dyDescent="0.2">
      <c r="A147848" s="1">
        <v>175071</v>
      </c>
      <c r="B147848" s="1" t="s">
        <v>147454</v>
      </c>
      <c r="C147848" s="1" t="s">
        <v>5</v>
      </c>
    </row>
    <row r="147849" spans="1:3" x14ac:dyDescent="0.2">
      <c r="A147849" s="1">
        <v>175072</v>
      </c>
      <c r="B147849" s="1" t="s">
        <v>147455</v>
      </c>
      <c r="C147849" s="1" t="s">
        <v>5</v>
      </c>
    </row>
    <row r="147850" spans="1:3" x14ac:dyDescent="0.2">
      <c r="A147850" s="1">
        <v>175073</v>
      </c>
      <c r="B147850" s="1" t="s">
        <v>147456</v>
      </c>
      <c r="C147850" s="1" t="s">
        <v>5</v>
      </c>
    </row>
    <row r="147851" spans="1:3" x14ac:dyDescent="0.2">
      <c r="A147851" s="1">
        <v>175074</v>
      </c>
      <c r="B147851" s="1" t="s">
        <v>147457</v>
      </c>
      <c r="C147851" s="1" t="s">
        <v>5</v>
      </c>
    </row>
    <row r="147852" spans="1:3" x14ac:dyDescent="0.2">
      <c r="A147852" s="1">
        <v>175075</v>
      </c>
      <c r="B147852" s="1" t="s">
        <v>147458</v>
      </c>
      <c r="C147852" s="1" t="s">
        <v>5</v>
      </c>
    </row>
    <row r="147853" spans="1:3" x14ac:dyDescent="0.2">
      <c r="A147853" s="1">
        <v>175076</v>
      </c>
      <c r="B147853" s="1" t="s">
        <v>147459</v>
      </c>
      <c r="C147853" s="1" t="s">
        <v>5</v>
      </c>
    </row>
    <row r="147854" spans="1:3" x14ac:dyDescent="0.2">
      <c r="A147854" s="1">
        <v>175077</v>
      </c>
      <c r="B147854" s="1" t="s">
        <v>147460</v>
      </c>
      <c r="C147854" s="1" t="s">
        <v>5</v>
      </c>
    </row>
    <row r="147855" spans="1:3" x14ac:dyDescent="0.2">
      <c r="A147855" s="1">
        <v>175078</v>
      </c>
      <c r="B147855" s="1" t="s">
        <v>147461</v>
      </c>
      <c r="C147855" s="1" t="s">
        <v>5</v>
      </c>
    </row>
    <row r="147856" spans="1:3" x14ac:dyDescent="0.2">
      <c r="A147856" s="1">
        <v>175079</v>
      </c>
      <c r="B147856" s="1" t="s">
        <v>147462</v>
      </c>
      <c r="C147856" s="1" t="s">
        <v>5</v>
      </c>
    </row>
    <row r="147857" spans="1:3" x14ac:dyDescent="0.2">
      <c r="A147857" s="1">
        <v>175080</v>
      </c>
      <c r="B147857" s="1" t="s">
        <v>147463</v>
      </c>
      <c r="C147857" s="1" t="s">
        <v>5</v>
      </c>
    </row>
    <row r="147858" spans="1:3" x14ac:dyDescent="0.2">
      <c r="A147858" s="1">
        <v>175081</v>
      </c>
      <c r="B147858" s="1" t="s">
        <v>147464</v>
      </c>
      <c r="C147858" s="1" t="s">
        <v>5</v>
      </c>
    </row>
    <row r="147859" spans="1:3" x14ac:dyDescent="0.2">
      <c r="A147859" s="1">
        <v>175082</v>
      </c>
      <c r="B147859" s="1" t="s">
        <v>147465</v>
      </c>
      <c r="C147859" s="1" t="s">
        <v>5</v>
      </c>
    </row>
    <row r="147860" spans="1:3" x14ac:dyDescent="0.2">
      <c r="A147860" s="1">
        <v>175083</v>
      </c>
      <c r="B147860" s="1" t="s">
        <v>147466</v>
      </c>
      <c r="C147860" s="1" t="s">
        <v>5</v>
      </c>
    </row>
    <row r="147861" spans="1:3" x14ac:dyDescent="0.2">
      <c r="A147861" s="1">
        <v>175084</v>
      </c>
      <c r="B147861" s="1" t="s">
        <v>147467</v>
      </c>
      <c r="C147861" s="1" t="s">
        <v>5</v>
      </c>
    </row>
    <row r="147862" spans="1:3" x14ac:dyDescent="0.2">
      <c r="A147862" s="1">
        <v>175085</v>
      </c>
      <c r="B147862" s="1" t="s">
        <v>147468</v>
      </c>
      <c r="C147862" s="1" t="s">
        <v>5</v>
      </c>
    </row>
    <row r="147863" spans="1:3" x14ac:dyDescent="0.2">
      <c r="A147863" s="1">
        <v>175086</v>
      </c>
      <c r="B147863" s="1" t="s">
        <v>147469</v>
      </c>
      <c r="C147863" s="1" t="s">
        <v>5</v>
      </c>
    </row>
    <row r="147864" spans="1:3" x14ac:dyDescent="0.2">
      <c r="A147864" s="1">
        <v>175087</v>
      </c>
      <c r="B147864" s="1" t="s">
        <v>147470</v>
      </c>
      <c r="C147864" s="1" t="s">
        <v>5</v>
      </c>
    </row>
    <row r="147865" spans="1:3" x14ac:dyDescent="0.2">
      <c r="A147865" s="1">
        <v>175088</v>
      </c>
      <c r="B147865" s="1" t="s">
        <v>147471</v>
      </c>
      <c r="C147865" s="1" t="s">
        <v>5</v>
      </c>
    </row>
    <row r="147866" spans="1:3" x14ac:dyDescent="0.2">
      <c r="A147866" s="1">
        <v>175089</v>
      </c>
      <c r="B147866" s="1" t="s">
        <v>147472</v>
      </c>
      <c r="C147866" s="1" t="s">
        <v>5</v>
      </c>
    </row>
    <row r="147867" spans="1:3" x14ac:dyDescent="0.2">
      <c r="A147867" s="1">
        <v>175090</v>
      </c>
      <c r="B147867" s="1" t="s">
        <v>147473</v>
      </c>
      <c r="C147867" s="1" t="s">
        <v>5</v>
      </c>
    </row>
    <row r="147868" spans="1:3" x14ac:dyDescent="0.2">
      <c r="A147868" s="1">
        <v>175091</v>
      </c>
      <c r="B147868" s="1" t="s">
        <v>147474</v>
      </c>
      <c r="C147868" s="1" t="s">
        <v>5</v>
      </c>
    </row>
    <row r="147869" spans="1:3" x14ac:dyDescent="0.2">
      <c r="A147869" s="1">
        <v>175092</v>
      </c>
      <c r="B147869" s="1" t="s">
        <v>147475</v>
      </c>
      <c r="C147869" s="1" t="s">
        <v>5</v>
      </c>
    </row>
    <row r="147870" spans="1:3" x14ac:dyDescent="0.2">
      <c r="A147870" s="1">
        <v>175093</v>
      </c>
      <c r="B147870" s="1" t="s">
        <v>147476</v>
      </c>
      <c r="C147870" s="1" t="s">
        <v>5</v>
      </c>
    </row>
    <row r="147871" spans="1:3" x14ac:dyDescent="0.2">
      <c r="A147871" s="1">
        <v>175094</v>
      </c>
      <c r="B147871" s="1" t="s">
        <v>147477</v>
      </c>
      <c r="C147871" s="1" t="s">
        <v>5</v>
      </c>
    </row>
    <row r="147872" spans="1:3" x14ac:dyDescent="0.2">
      <c r="A147872" s="1">
        <v>175095</v>
      </c>
      <c r="B147872" s="1" t="s">
        <v>147478</v>
      </c>
      <c r="C147872" s="1" t="s">
        <v>5</v>
      </c>
    </row>
    <row r="147873" spans="1:3" x14ac:dyDescent="0.2">
      <c r="A147873" s="1">
        <v>175096</v>
      </c>
      <c r="B147873" s="1" t="s">
        <v>147479</v>
      </c>
      <c r="C147873" s="1" t="s">
        <v>5</v>
      </c>
    </row>
    <row r="147874" spans="1:3" x14ac:dyDescent="0.2">
      <c r="A147874" s="1">
        <v>175097</v>
      </c>
      <c r="B147874" s="1" t="s">
        <v>147480</v>
      </c>
      <c r="C147874" s="1" t="s">
        <v>5</v>
      </c>
    </row>
    <row r="147875" spans="1:3" x14ac:dyDescent="0.2">
      <c r="A147875" s="1">
        <v>175098</v>
      </c>
      <c r="B147875" s="1" t="s">
        <v>147481</v>
      </c>
      <c r="C147875" s="1" t="s">
        <v>5</v>
      </c>
    </row>
    <row r="147876" spans="1:3" x14ac:dyDescent="0.2">
      <c r="A147876" s="1">
        <v>175099</v>
      </c>
      <c r="B147876" s="1" t="s">
        <v>147482</v>
      </c>
      <c r="C147876" s="1" t="s">
        <v>5</v>
      </c>
    </row>
    <row r="147877" spans="1:3" x14ac:dyDescent="0.2">
      <c r="A147877" s="1">
        <v>175100</v>
      </c>
      <c r="B147877" s="1" t="s">
        <v>147483</v>
      </c>
      <c r="C147877" s="1" t="s">
        <v>5</v>
      </c>
    </row>
    <row r="147878" spans="1:3" x14ac:dyDescent="0.2">
      <c r="A147878" s="1">
        <v>175101</v>
      </c>
      <c r="B147878" s="1" t="s">
        <v>147484</v>
      </c>
      <c r="C147878" s="1" t="s">
        <v>5</v>
      </c>
    </row>
    <row r="147879" spans="1:3" x14ac:dyDescent="0.2">
      <c r="A147879" s="1">
        <v>175409</v>
      </c>
      <c r="B147879" s="1" t="s">
        <v>147485</v>
      </c>
      <c r="C147879" s="1" t="s">
        <v>5</v>
      </c>
    </row>
    <row r="147880" spans="1:3" x14ac:dyDescent="0.2">
      <c r="A147880" s="1">
        <v>175410</v>
      </c>
      <c r="B147880" s="1" t="s">
        <v>147486</v>
      </c>
      <c r="C147880" s="1" t="s">
        <v>5</v>
      </c>
    </row>
    <row r="147881" spans="1:3" x14ac:dyDescent="0.2">
      <c r="A147881" s="1">
        <v>175411</v>
      </c>
      <c r="B147881" s="1" t="s">
        <v>147487</v>
      </c>
      <c r="C147881" s="1" t="s">
        <v>5</v>
      </c>
    </row>
    <row r="147882" spans="1:3" x14ac:dyDescent="0.2">
      <c r="A147882" s="1">
        <v>175412</v>
      </c>
      <c r="B147882" s="1" t="s">
        <v>147488</v>
      </c>
      <c r="C147882" s="1" t="s">
        <v>5</v>
      </c>
    </row>
    <row r="147883" spans="1:3" x14ac:dyDescent="0.2">
      <c r="A147883" s="1">
        <v>175413</v>
      </c>
      <c r="B147883" s="1" t="s">
        <v>147489</v>
      </c>
      <c r="C147883" s="1" t="s">
        <v>5</v>
      </c>
    </row>
    <row r="147884" spans="1:3" x14ac:dyDescent="0.2">
      <c r="A147884" s="1">
        <v>175414</v>
      </c>
      <c r="B147884" s="1" t="s">
        <v>147490</v>
      </c>
      <c r="C147884" s="1" t="s">
        <v>5</v>
      </c>
    </row>
    <row r="147885" spans="1:3" x14ac:dyDescent="0.2">
      <c r="A147885" s="1">
        <v>175415</v>
      </c>
      <c r="B147885" s="1" t="s">
        <v>147491</v>
      </c>
      <c r="C147885" s="1" t="s">
        <v>5</v>
      </c>
    </row>
    <row r="147886" spans="1:3" x14ac:dyDescent="0.2">
      <c r="A147886" s="1">
        <v>175416</v>
      </c>
      <c r="B147886" s="1" t="s">
        <v>147492</v>
      </c>
      <c r="C147886" s="1" t="s">
        <v>5</v>
      </c>
    </row>
    <row r="147887" spans="1:3" x14ac:dyDescent="0.2">
      <c r="A147887" s="1">
        <v>175419</v>
      </c>
      <c r="B147887" s="1" t="s">
        <v>147493</v>
      </c>
      <c r="C147887" s="1" t="s">
        <v>5</v>
      </c>
    </row>
    <row r="147888" spans="1:3" x14ac:dyDescent="0.2">
      <c r="A147888" s="1">
        <v>175422</v>
      </c>
      <c r="B147888" s="1" t="s">
        <v>147494</v>
      </c>
      <c r="C147888" s="1" t="s">
        <v>5</v>
      </c>
    </row>
    <row r="147889" spans="1:3" x14ac:dyDescent="0.2">
      <c r="A147889" s="1">
        <v>175423</v>
      </c>
      <c r="B147889" s="1" t="s">
        <v>147495</v>
      </c>
      <c r="C147889" s="1" t="s">
        <v>5</v>
      </c>
    </row>
    <row r="147890" spans="1:3" x14ac:dyDescent="0.2">
      <c r="A147890" s="1">
        <v>175425</v>
      </c>
      <c r="B147890" s="1" t="s">
        <v>147496</v>
      </c>
      <c r="C147890" s="1" t="s">
        <v>60</v>
      </c>
    </row>
    <row r="147891" spans="1:3" x14ac:dyDescent="0.2">
      <c r="A147891" s="1">
        <v>175433</v>
      </c>
      <c r="B147891" s="1" t="s">
        <v>147497</v>
      </c>
      <c r="C147891" s="1" t="s">
        <v>60</v>
      </c>
    </row>
    <row r="147892" spans="1:3" x14ac:dyDescent="0.2">
      <c r="A147892" s="1">
        <v>175448</v>
      </c>
      <c r="B147892" s="1" t="s">
        <v>147498</v>
      </c>
      <c r="C147892" s="1" t="s">
        <v>5</v>
      </c>
    </row>
    <row r="147893" spans="1:3" x14ac:dyDescent="0.2">
      <c r="A147893" s="1">
        <v>175449</v>
      </c>
      <c r="B147893" s="1" t="s">
        <v>147499</v>
      </c>
      <c r="C147893" s="1" t="s">
        <v>5</v>
      </c>
    </row>
    <row r="147894" spans="1:3" x14ac:dyDescent="0.2">
      <c r="A147894" s="1">
        <v>175457</v>
      </c>
      <c r="B147894" s="1" t="s">
        <v>147500</v>
      </c>
      <c r="C147894" s="1" t="s">
        <v>5</v>
      </c>
    </row>
    <row r="147895" spans="1:3" x14ac:dyDescent="0.2">
      <c r="A147895" s="1">
        <v>175460</v>
      </c>
      <c r="B147895" s="1" t="s">
        <v>147501</v>
      </c>
      <c r="C147895" s="1" t="s">
        <v>5</v>
      </c>
    </row>
    <row r="147896" spans="1:3" x14ac:dyDescent="0.2">
      <c r="A147896" s="1">
        <v>175463</v>
      </c>
      <c r="B147896" s="1" t="s">
        <v>147502</v>
      </c>
      <c r="C147896" s="1" t="s">
        <v>5</v>
      </c>
    </row>
    <row r="147897" spans="1:3" x14ac:dyDescent="0.2">
      <c r="A147897" s="1">
        <v>175469</v>
      </c>
      <c r="B147897" s="1" t="s">
        <v>147503</v>
      </c>
      <c r="C147897" s="1" t="s">
        <v>5</v>
      </c>
    </row>
    <row r="147898" spans="1:3" x14ac:dyDescent="0.2">
      <c r="A147898" s="1">
        <v>175475</v>
      </c>
      <c r="B147898" s="1" t="s">
        <v>147504</v>
      </c>
      <c r="C147898" s="1" t="s">
        <v>5</v>
      </c>
    </row>
    <row r="147899" spans="1:3" x14ac:dyDescent="0.2">
      <c r="A147899" s="1">
        <v>175505</v>
      </c>
      <c r="B147899" s="1" t="s">
        <v>147505</v>
      </c>
      <c r="C147899" s="1" t="s">
        <v>5</v>
      </c>
    </row>
    <row r="147900" spans="1:3" x14ac:dyDescent="0.2">
      <c r="A147900" s="1">
        <v>175509</v>
      </c>
      <c r="B147900" s="1" t="s">
        <v>147506</v>
      </c>
      <c r="C147900" s="1" t="s">
        <v>5</v>
      </c>
    </row>
    <row r="147901" spans="1:3" x14ac:dyDescent="0.2">
      <c r="A147901" s="1">
        <v>175522</v>
      </c>
      <c r="B147901" s="1" t="s">
        <v>147507</v>
      </c>
      <c r="C147901" s="1" t="s">
        <v>5</v>
      </c>
    </row>
    <row r="147902" spans="1:3" x14ac:dyDescent="0.2">
      <c r="A147902" s="1">
        <v>175523</v>
      </c>
      <c r="B147902" s="1" t="s">
        <v>147508</v>
      </c>
      <c r="C147902" s="1" t="s">
        <v>5</v>
      </c>
    </row>
    <row r="147903" spans="1:3" x14ac:dyDescent="0.2">
      <c r="A147903" s="1">
        <v>175528</v>
      </c>
      <c r="B147903" s="1" t="s">
        <v>147509</v>
      </c>
      <c r="C147903" s="1" t="s">
        <v>5</v>
      </c>
    </row>
    <row r="147904" spans="1:3" x14ac:dyDescent="0.2">
      <c r="A147904" s="1">
        <v>175552</v>
      </c>
      <c r="B147904" s="1" t="s">
        <v>147510</v>
      </c>
      <c r="C147904" s="1" t="s">
        <v>5</v>
      </c>
    </row>
    <row r="147905" spans="1:3" x14ac:dyDescent="0.2">
      <c r="A147905" s="1">
        <v>175557</v>
      </c>
      <c r="B147905" s="1" t="s">
        <v>147511</v>
      </c>
      <c r="C147905" s="1" t="s">
        <v>5</v>
      </c>
    </row>
    <row r="147906" spans="1:3" x14ac:dyDescent="0.2">
      <c r="A147906" s="1">
        <v>175561</v>
      </c>
      <c r="B147906" s="1" t="s">
        <v>147512</v>
      </c>
      <c r="C147906" s="1" t="s">
        <v>5</v>
      </c>
    </row>
    <row r="147907" spans="1:3" x14ac:dyDescent="0.2">
      <c r="A147907" s="1">
        <v>175581</v>
      </c>
      <c r="B147907" s="1" t="s">
        <v>147513</v>
      </c>
      <c r="C147907" s="1" t="s">
        <v>5</v>
      </c>
    </row>
    <row r="147908" spans="1:3" x14ac:dyDescent="0.2">
      <c r="A147908" s="1">
        <v>175585</v>
      </c>
      <c r="B147908" s="1" t="s">
        <v>147514</v>
      </c>
      <c r="C147908" s="1" t="s">
        <v>5</v>
      </c>
    </row>
    <row r="147909" spans="1:3" x14ac:dyDescent="0.2">
      <c r="A147909" s="1">
        <v>175590</v>
      </c>
      <c r="B147909" s="1" t="s">
        <v>147515</v>
      </c>
      <c r="C147909" s="1" t="s">
        <v>5</v>
      </c>
    </row>
    <row r="147910" spans="1:3" x14ac:dyDescent="0.2">
      <c r="A147910" s="1">
        <v>175596</v>
      </c>
      <c r="B147910" s="1" t="s">
        <v>147516</v>
      </c>
      <c r="C147910" s="1" t="s">
        <v>5</v>
      </c>
    </row>
    <row r="147911" spans="1:3" x14ac:dyDescent="0.2">
      <c r="A147911" s="1">
        <v>175633</v>
      </c>
      <c r="B147911" s="1" t="s">
        <v>147517</v>
      </c>
      <c r="C147911" s="1" t="s">
        <v>5</v>
      </c>
    </row>
    <row r="147912" spans="1:3" x14ac:dyDescent="0.2">
      <c r="A147912" s="1">
        <v>175647</v>
      </c>
      <c r="B147912" s="1" t="s">
        <v>147518</v>
      </c>
      <c r="C147912" s="1" t="s">
        <v>5</v>
      </c>
    </row>
    <row r="147913" spans="1:3" x14ac:dyDescent="0.2">
      <c r="A147913" s="1">
        <v>175670</v>
      </c>
      <c r="B147913" s="1" t="s">
        <v>147519</v>
      </c>
      <c r="C147913" s="1" t="s">
        <v>5</v>
      </c>
    </row>
    <row r="147914" spans="1:3" x14ac:dyDescent="0.2">
      <c r="A147914" s="1">
        <v>175673</v>
      </c>
      <c r="B147914" s="1" t="s">
        <v>147520</v>
      </c>
      <c r="C147914" s="1" t="s">
        <v>5</v>
      </c>
    </row>
    <row r="147915" spans="1:3" x14ac:dyDescent="0.2">
      <c r="A147915" s="1">
        <v>175676</v>
      </c>
      <c r="B147915" s="1" t="s">
        <v>147521</v>
      </c>
      <c r="C147915" s="1" t="s">
        <v>5</v>
      </c>
    </row>
    <row r="147916" spans="1:3" x14ac:dyDescent="0.2">
      <c r="A147916" s="1">
        <v>175680</v>
      </c>
      <c r="B147916" s="1" t="s">
        <v>147522</v>
      </c>
      <c r="C147916" s="1" t="s">
        <v>5</v>
      </c>
    </row>
    <row r="147917" spans="1:3" x14ac:dyDescent="0.2">
      <c r="A147917" s="1">
        <v>175685</v>
      </c>
      <c r="B147917" s="1" t="s">
        <v>147523</v>
      </c>
      <c r="C147917" s="1" t="s">
        <v>5</v>
      </c>
    </row>
    <row r="147918" spans="1:3" x14ac:dyDescent="0.2">
      <c r="A147918" s="1">
        <v>175686</v>
      </c>
      <c r="B147918" s="1" t="s">
        <v>147524</v>
      </c>
      <c r="C147918" s="1" t="s">
        <v>5</v>
      </c>
    </row>
    <row r="147919" spans="1:3" x14ac:dyDescent="0.2">
      <c r="A147919" s="1">
        <v>175692</v>
      </c>
      <c r="B147919" s="1" t="s">
        <v>147525</v>
      </c>
      <c r="C147919" s="1" t="s">
        <v>5</v>
      </c>
    </row>
    <row r="147920" spans="1:3" x14ac:dyDescent="0.2">
      <c r="A147920" s="1">
        <v>175697</v>
      </c>
      <c r="B147920" s="1" t="s">
        <v>147526</v>
      </c>
      <c r="C147920" s="1" t="s">
        <v>5</v>
      </c>
    </row>
    <row r="147921" spans="1:3" x14ac:dyDescent="0.2">
      <c r="A147921" s="1">
        <v>175701</v>
      </c>
      <c r="B147921" s="1" t="s">
        <v>147527</v>
      </c>
      <c r="C147921" s="1" t="s">
        <v>307</v>
      </c>
    </row>
    <row r="147922" spans="1:3" x14ac:dyDescent="0.2">
      <c r="A147922" s="1">
        <v>175717</v>
      </c>
      <c r="B147922" s="1" t="s">
        <v>147528</v>
      </c>
      <c r="C147922" s="1" t="s">
        <v>5</v>
      </c>
    </row>
    <row r="147923" spans="1:3" x14ac:dyDescent="0.2">
      <c r="A147923" s="1">
        <v>175718</v>
      </c>
      <c r="B147923" s="1" t="s">
        <v>147529</v>
      </c>
      <c r="C147923" s="1" t="s">
        <v>5</v>
      </c>
    </row>
    <row r="147924" spans="1:3" x14ac:dyDescent="0.2">
      <c r="A147924" s="1">
        <v>175725</v>
      </c>
      <c r="B147924" s="1" t="s">
        <v>147530</v>
      </c>
      <c r="C147924" s="1" t="s">
        <v>5</v>
      </c>
    </row>
    <row r="147925" spans="1:3" x14ac:dyDescent="0.2">
      <c r="A147925" s="1">
        <v>175741</v>
      </c>
      <c r="B147925" s="1" t="s">
        <v>147531</v>
      </c>
      <c r="C147925" s="1" t="s">
        <v>5</v>
      </c>
    </row>
    <row r="147926" spans="1:3" x14ac:dyDescent="0.2">
      <c r="A147926" s="1">
        <v>175745</v>
      </c>
      <c r="B147926" s="1" t="s">
        <v>147532</v>
      </c>
      <c r="C147926" s="1" t="s">
        <v>5</v>
      </c>
    </row>
    <row r="147927" spans="1:3" x14ac:dyDescent="0.2">
      <c r="A147927" s="1">
        <v>175766</v>
      </c>
      <c r="B147927" s="1" t="s">
        <v>147533</v>
      </c>
      <c r="C147927" s="1" t="s">
        <v>307</v>
      </c>
    </row>
    <row r="147928" spans="1:3" x14ac:dyDescent="0.2">
      <c r="A147928" s="1">
        <v>175769</v>
      </c>
      <c r="B147928" s="1" t="s">
        <v>147534</v>
      </c>
      <c r="C147928" s="1" t="s">
        <v>5</v>
      </c>
    </row>
    <row r="147929" spans="1:3" x14ac:dyDescent="0.2">
      <c r="A147929" s="1">
        <v>175771</v>
      </c>
      <c r="B147929" s="1" t="s">
        <v>147535</v>
      </c>
      <c r="C147929" s="1" t="s">
        <v>5</v>
      </c>
    </row>
    <row r="147930" spans="1:3" x14ac:dyDescent="0.2">
      <c r="A147930" s="1">
        <v>175772</v>
      </c>
      <c r="B147930" s="1" t="s">
        <v>147536</v>
      </c>
      <c r="C147930" s="1" t="s">
        <v>5</v>
      </c>
    </row>
    <row r="147931" spans="1:3" x14ac:dyDescent="0.2">
      <c r="A147931" s="1">
        <v>175794</v>
      </c>
      <c r="B147931" s="1" t="s">
        <v>147537</v>
      </c>
      <c r="C147931" s="1" t="s">
        <v>5</v>
      </c>
    </row>
    <row r="147932" spans="1:3" x14ac:dyDescent="0.2">
      <c r="A147932" s="1">
        <v>175796</v>
      </c>
      <c r="B147932" s="1" t="s">
        <v>147538</v>
      </c>
      <c r="C147932" s="1" t="s">
        <v>5</v>
      </c>
    </row>
    <row r="147933" spans="1:3" x14ac:dyDescent="0.2">
      <c r="A147933" s="1">
        <v>175807</v>
      </c>
      <c r="B147933" s="1" t="s">
        <v>147539</v>
      </c>
      <c r="C147933" s="1" t="s">
        <v>5</v>
      </c>
    </row>
    <row r="147934" spans="1:3" x14ac:dyDescent="0.2">
      <c r="A147934" s="1">
        <v>175809</v>
      </c>
      <c r="B147934" s="1" t="s">
        <v>147540</v>
      </c>
      <c r="C147934" s="1" t="s">
        <v>5</v>
      </c>
    </row>
    <row r="147935" spans="1:3" x14ac:dyDescent="0.2">
      <c r="A147935" s="1">
        <v>175826</v>
      </c>
      <c r="B147935" s="1" t="s">
        <v>147541</v>
      </c>
      <c r="C147935" s="1" t="s">
        <v>5</v>
      </c>
    </row>
    <row r="147936" spans="1:3" x14ac:dyDescent="0.2">
      <c r="A147936" s="1">
        <v>175832</v>
      </c>
      <c r="B147936" s="1" t="s">
        <v>147542</v>
      </c>
      <c r="C147936" s="1" t="s">
        <v>5</v>
      </c>
    </row>
    <row r="147937" spans="1:4" x14ac:dyDescent="0.2">
      <c r="A147937" s="1">
        <v>175836</v>
      </c>
      <c r="B147937" s="1" t="s">
        <v>147543</v>
      </c>
      <c r="C147937" s="1" t="s">
        <v>5</v>
      </c>
    </row>
    <row r="147938" spans="1:4" x14ac:dyDescent="0.2">
      <c r="A147938" s="1">
        <v>175837</v>
      </c>
      <c r="B147938" s="1" t="s">
        <v>147544</v>
      </c>
      <c r="C147938" s="1" t="s">
        <v>5</v>
      </c>
    </row>
    <row r="147939" spans="1:4" x14ac:dyDescent="0.2">
      <c r="A147939" s="1">
        <v>175842</v>
      </c>
      <c r="B147939" s="1" t="s">
        <v>147545</v>
      </c>
      <c r="C147939" s="1" t="s">
        <v>5</v>
      </c>
    </row>
    <row r="147940" spans="1:4" x14ac:dyDescent="0.2">
      <c r="A147940" s="1">
        <v>175847</v>
      </c>
      <c r="B147940" s="1" t="s">
        <v>147546</v>
      </c>
      <c r="C147940" s="1" t="s">
        <v>60</v>
      </c>
    </row>
    <row r="147941" spans="1:4" x14ac:dyDescent="0.2">
      <c r="A147941" s="1">
        <v>175848</v>
      </c>
      <c r="B147941" s="1" t="s">
        <v>147547</v>
      </c>
      <c r="C147941" s="1" t="s">
        <v>5</v>
      </c>
    </row>
    <row r="147942" spans="1:4" x14ac:dyDescent="0.2">
      <c r="A147942" s="1">
        <v>175849</v>
      </c>
      <c r="B147942" s="1" t="s">
        <v>147548</v>
      </c>
      <c r="C147942" s="1" t="s">
        <v>5</v>
      </c>
    </row>
    <row r="147943" spans="1:4" x14ac:dyDescent="0.2">
      <c r="A147943" s="1">
        <v>175850</v>
      </c>
      <c r="B147943" s="1" t="s">
        <v>147549</v>
      </c>
      <c r="C147943" s="1" t="s">
        <v>5</v>
      </c>
    </row>
    <row r="147944" spans="1:4" x14ac:dyDescent="0.2">
      <c r="A147944" s="1">
        <v>175851</v>
      </c>
      <c r="B147944" s="1" t="s">
        <v>147550</v>
      </c>
      <c r="C147944" s="1" t="s">
        <v>5</v>
      </c>
    </row>
    <row r="147945" spans="1:4" x14ac:dyDescent="0.2">
      <c r="A147945" s="1">
        <v>175852</v>
      </c>
      <c r="B147945" s="1" t="s">
        <v>147551</v>
      </c>
      <c r="C147945" s="1" t="s">
        <v>5</v>
      </c>
    </row>
    <row r="147946" spans="1:4" x14ac:dyDescent="0.2">
      <c r="A147946" s="1">
        <v>175853</v>
      </c>
      <c r="B147946" s="1" t="s">
        <v>147552</v>
      </c>
      <c r="C147946" s="1" t="s">
        <v>5</v>
      </c>
    </row>
    <row r="147947" spans="1:4" x14ac:dyDescent="0.2">
      <c r="A147947" s="1">
        <v>175856</v>
      </c>
      <c r="B147947" s="1" t="s">
        <v>147553</v>
      </c>
      <c r="C147947" s="1" t="s">
        <v>5</v>
      </c>
    </row>
    <row r="147948" spans="1:4" x14ac:dyDescent="0.2">
      <c r="A147948" s="1">
        <v>175857</v>
      </c>
      <c r="B147948" s="1" t="s">
        <v>147554</v>
      </c>
      <c r="C147948" s="1" t="s">
        <v>5</v>
      </c>
    </row>
    <row r="147949" spans="1:4" x14ac:dyDescent="0.2">
      <c r="A147949" s="1">
        <v>175860</v>
      </c>
      <c r="B147949" s="1" t="s">
        <v>147555</v>
      </c>
      <c r="C147949" s="1" t="s">
        <v>5</v>
      </c>
    </row>
    <row r="147950" spans="1:4" x14ac:dyDescent="0.2">
      <c r="A147950" s="1">
        <v>175861</v>
      </c>
      <c r="B147950" s="1" t="s">
        <v>147556</v>
      </c>
      <c r="C147950" s="1" t="s">
        <v>5</v>
      </c>
    </row>
    <row r="147951" spans="1:4" x14ac:dyDescent="0.2">
      <c r="A147951" s="1">
        <v>175862</v>
      </c>
      <c r="B147951" s="1" t="s">
        <v>147557</v>
      </c>
      <c r="C147951" s="1" t="s">
        <v>60</v>
      </c>
      <c r="D147951" s="1" t="s">
        <v>61</v>
      </c>
    </row>
    <row r="147952" spans="1:4" x14ac:dyDescent="0.2">
      <c r="A147952" s="1">
        <v>175863</v>
      </c>
      <c r="B147952" s="1" t="s">
        <v>147558</v>
      </c>
      <c r="C147952" s="1" t="s">
        <v>5</v>
      </c>
    </row>
    <row r="147953" spans="1:3" x14ac:dyDescent="0.2">
      <c r="A147953" s="1">
        <v>175865</v>
      </c>
      <c r="B147953" s="1" t="s">
        <v>147559</v>
      </c>
      <c r="C147953" s="1" t="s">
        <v>5</v>
      </c>
    </row>
    <row r="147954" spans="1:3" x14ac:dyDescent="0.2">
      <c r="A147954" s="1">
        <v>175867</v>
      </c>
      <c r="B147954" s="1" t="s">
        <v>147560</v>
      </c>
      <c r="C147954" s="1" t="s">
        <v>60</v>
      </c>
    </row>
    <row r="147955" spans="1:3" x14ac:dyDescent="0.2">
      <c r="A147955" s="1">
        <v>175870</v>
      </c>
      <c r="B147955" s="1" t="s">
        <v>147561</v>
      </c>
      <c r="C147955" s="1" t="s">
        <v>60</v>
      </c>
    </row>
    <row r="147956" spans="1:3" x14ac:dyDescent="0.2">
      <c r="A147956" s="1">
        <v>175872</v>
      </c>
      <c r="B147956" s="1" t="s">
        <v>147562</v>
      </c>
      <c r="C147956" s="1" t="s">
        <v>5</v>
      </c>
    </row>
    <row r="147957" spans="1:3" x14ac:dyDescent="0.2">
      <c r="A147957" s="1">
        <v>175874</v>
      </c>
      <c r="B147957" s="1" t="s">
        <v>147563</v>
      </c>
      <c r="C147957" s="1" t="s">
        <v>5</v>
      </c>
    </row>
    <row r="147958" spans="1:3" x14ac:dyDescent="0.2">
      <c r="A147958" s="1">
        <v>175876</v>
      </c>
      <c r="B147958" s="1" t="s">
        <v>147564</v>
      </c>
      <c r="C147958" s="1" t="s">
        <v>60</v>
      </c>
    </row>
    <row r="147959" spans="1:3" x14ac:dyDescent="0.2">
      <c r="A147959" s="1">
        <v>175877</v>
      </c>
      <c r="B147959" s="1" t="s">
        <v>147565</v>
      </c>
      <c r="C147959" s="1" t="s">
        <v>5</v>
      </c>
    </row>
    <row r="147960" spans="1:3" x14ac:dyDescent="0.2">
      <c r="A147960" s="1">
        <v>175878</v>
      </c>
      <c r="B147960" s="1" t="s">
        <v>147566</v>
      </c>
      <c r="C147960" s="1" t="s">
        <v>5</v>
      </c>
    </row>
    <row r="147961" spans="1:3" x14ac:dyDescent="0.2">
      <c r="A147961" s="1">
        <v>175879</v>
      </c>
      <c r="B147961" s="1" t="s">
        <v>147567</v>
      </c>
      <c r="C147961" s="1" t="s">
        <v>5</v>
      </c>
    </row>
    <row r="147962" spans="1:3" x14ac:dyDescent="0.2">
      <c r="A147962" s="1">
        <v>175880</v>
      </c>
      <c r="B147962" s="1" t="s">
        <v>147568</v>
      </c>
      <c r="C147962" s="1" t="s">
        <v>60</v>
      </c>
    </row>
    <row r="147963" spans="1:3" x14ac:dyDescent="0.2">
      <c r="A147963" s="1">
        <v>175881</v>
      </c>
      <c r="B147963" s="1" t="s">
        <v>147569</v>
      </c>
      <c r="C147963" s="1" t="s">
        <v>5</v>
      </c>
    </row>
    <row r="147964" spans="1:3" x14ac:dyDescent="0.2">
      <c r="A147964" s="1">
        <v>175883</v>
      </c>
      <c r="B147964" s="1" t="s">
        <v>147570</v>
      </c>
      <c r="C147964" s="1" t="s">
        <v>5</v>
      </c>
    </row>
    <row r="147965" spans="1:3" x14ac:dyDescent="0.2">
      <c r="A147965" s="1">
        <v>175885</v>
      </c>
      <c r="B147965" s="1" t="s">
        <v>147571</v>
      </c>
      <c r="C147965" s="1" t="s">
        <v>60</v>
      </c>
    </row>
    <row r="147966" spans="1:3" x14ac:dyDescent="0.2">
      <c r="A147966" s="1">
        <v>175888</v>
      </c>
      <c r="B147966" s="1" t="s">
        <v>147572</v>
      </c>
      <c r="C147966" s="1" t="s">
        <v>5</v>
      </c>
    </row>
    <row r="147967" spans="1:3" x14ac:dyDescent="0.2">
      <c r="A147967" s="1">
        <v>175889</v>
      </c>
      <c r="B147967" s="1" t="s">
        <v>147573</v>
      </c>
      <c r="C147967" s="1" t="s">
        <v>60</v>
      </c>
    </row>
    <row r="147968" spans="1:3" x14ac:dyDescent="0.2">
      <c r="A147968" s="1">
        <v>175893</v>
      </c>
      <c r="B147968" s="1" t="s">
        <v>147574</v>
      </c>
      <c r="C147968" s="1" t="s">
        <v>5</v>
      </c>
    </row>
    <row r="147969" spans="1:3" x14ac:dyDescent="0.2">
      <c r="A147969" s="1">
        <v>175894</v>
      </c>
      <c r="B147969" s="1" t="s">
        <v>147575</v>
      </c>
      <c r="C147969" s="1" t="s">
        <v>60</v>
      </c>
    </row>
    <row r="147970" spans="1:3" x14ac:dyDescent="0.2">
      <c r="A147970" s="1">
        <v>175895</v>
      </c>
      <c r="B147970" s="1" t="s">
        <v>147576</v>
      </c>
      <c r="C147970" s="1" t="s">
        <v>5</v>
      </c>
    </row>
    <row r="147971" spans="1:3" x14ac:dyDescent="0.2">
      <c r="A147971" s="1">
        <v>175896</v>
      </c>
      <c r="B147971" s="1" t="s">
        <v>147577</v>
      </c>
      <c r="C147971" s="1" t="s">
        <v>5</v>
      </c>
    </row>
    <row r="147972" spans="1:3" x14ac:dyDescent="0.2">
      <c r="A147972" s="1">
        <v>175897</v>
      </c>
      <c r="B147972" s="1" t="s">
        <v>147578</v>
      </c>
      <c r="C147972" s="1" t="s">
        <v>307</v>
      </c>
    </row>
    <row r="147973" spans="1:3" x14ac:dyDescent="0.2">
      <c r="A147973" s="1">
        <v>175900</v>
      </c>
      <c r="B147973" s="1" t="s">
        <v>147579</v>
      </c>
      <c r="C147973" s="1" t="s">
        <v>5</v>
      </c>
    </row>
    <row r="147974" spans="1:3" x14ac:dyDescent="0.2">
      <c r="A147974" s="1">
        <v>175904</v>
      </c>
      <c r="B147974" s="1" t="s">
        <v>147580</v>
      </c>
      <c r="C147974" s="1" t="s">
        <v>5</v>
      </c>
    </row>
    <row r="147975" spans="1:3" x14ac:dyDescent="0.2">
      <c r="A147975" s="1">
        <v>175906</v>
      </c>
      <c r="B147975" s="1" t="s">
        <v>147581</v>
      </c>
      <c r="C147975" s="1" t="s">
        <v>5</v>
      </c>
    </row>
    <row r="147976" spans="1:3" x14ac:dyDescent="0.2">
      <c r="A147976" s="1">
        <v>175907</v>
      </c>
      <c r="B147976" s="1" t="s">
        <v>147582</v>
      </c>
      <c r="C147976" s="1" t="s">
        <v>5</v>
      </c>
    </row>
    <row r="147977" spans="1:3" x14ac:dyDescent="0.2">
      <c r="A147977" s="1">
        <v>175908</v>
      </c>
      <c r="B147977" s="1" t="s">
        <v>147583</v>
      </c>
      <c r="C147977" s="1" t="s">
        <v>60</v>
      </c>
    </row>
    <row r="147978" spans="1:3" x14ac:dyDescent="0.2">
      <c r="A147978" s="1">
        <v>175910</v>
      </c>
      <c r="B147978" s="1" t="s">
        <v>147584</v>
      </c>
      <c r="C147978" s="1" t="s">
        <v>5</v>
      </c>
    </row>
    <row r="147979" spans="1:3" x14ac:dyDescent="0.2">
      <c r="A147979" s="1">
        <v>175915</v>
      </c>
      <c r="B147979" s="1" t="s">
        <v>147585</v>
      </c>
      <c r="C147979" s="1" t="s">
        <v>5</v>
      </c>
    </row>
    <row r="147980" spans="1:3" x14ac:dyDescent="0.2">
      <c r="A147980" s="1">
        <v>175916</v>
      </c>
      <c r="B147980" s="1" t="s">
        <v>147586</v>
      </c>
      <c r="C147980" s="1" t="s">
        <v>5</v>
      </c>
    </row>
    <row r="147981" spans="1:3" x14ac:dyDescent="0.2">
      <c r="A147981" s="1">
        <v>175917</v>
      </c>
      <c r="B147981" s="1" t="s">
        <v>147587</v>
      </c>
      <c r="C147981" s="1" t="s">
        <v>5</v>
      </c>
    </row>
    <row r="147982" spans="1:3" x14ac:dyDescent="0.2">
      <c r="A147982" s="1">
        <v>175918</v>
      </c>
      <c r="B147982" s="1" t="s">
        <v>147588</v>
      </c>
      <c r="C147982" s="1" t="s">
        <v>5</v>
      </c>
    </row>
    <row r="147983" spans="1:3" x14ac:dyDescent="0.2">
      <c r="A147983" s="1">
        <v>175919</v>
      </c>
      <c r="B147983" s="1" t="s">
        <v>147589</v>
      </c>
      <c r="C147983" s="1" t="s">
        <v>5</v>
      </c>
    </row>
    <row r="147984" spans="1:3" x14ac:dyDescent="0.2">
      <c r="A147984" s="1">
        <v>175920</v>
      </c>
      <c r="B147984" s="1" t="s">
        <v>147590</v>
      </c>
      <c r="C147984" s="1" t="s">
        <v>5</v>
      </c>
    </row>
    <row r="147985" spans="1:3" x14ac:dyDescent="0.2">
      <c r="A147985" s="1">
        <v>175921</v>
      </c>
      <c r="B147985" s="1" t="s">
        <v>147591</v>
      </c>
      <c r="C147985" s="1" t="s">
        <v>5</v>
      </c>
    </row>
    <row r="147986" spans="1:3" x14ac:dyDescent="0.2">
      <c r="A147986" s="1">
        <v>175922</v>
      </c>
      <c r="B147986" s="1" t="s">
        <v>147592</v>
      </c>
      <c r="C147986" s="1" t="s">
        <v>60</v>
      </c>
    </row>
    <row r="147987" spans="1:3" x14ac:dyDescent="0.2">
      <c r="A147987" s="1">
        <v>175926</v>
      </c>
      <c r="B147987" s="1" t="s">
        <v>147593</v>
      </c>
      <c r="C147987" s="1" t="s">
        <v>60</v>
      </c>
    </row>
    <row r="147988" spans="1:3" x14ac:dyDescent="0.2">
      <c r="A147988" s="1">
        <v>175930</v>
      </c>
      <c r="B147988" s="1" t="s">
        <v>147594</v>
      </c>
      <c r="C147988" s="1" t="s">
        <v>5</v>
      </c>
    </row>
    <row r="147989" spans="1:3" x14ac:dyDescent="0.2">
      <c r="A147989" s="1">
        <v>175931</v>
      </c>
      <c r="B147989" s="1" t="s">
        <v>147595</v>
      </c>
      <c r="C147989" s="1" t="s">
        <v>5</v>
      </c>
    </row>
    <row r="147990" spans="1:3" x14ac:dyDescent="0.2">
      <c r="A147990" s="1">
        <v>175933</v>
      </c>
      <c r="B147990" s="1" t="s">
        <v>147596</v>
      </c>
      <c r="C147990" s="1" t="s">
        <v>5</v>
      </c>
    </row>
    <row r="147991" spans="1:3" x14ac:dyDescent="0.2">
      <c r="A147991" s="1">
        <v>175934</v>
      </c>
      <c r="B147991" s="1" t="s">
        <v>147597</v>
      </c>
      <c r="C147991" s="1" t="s">
        <v>5</v>
      </c>
    </row>
    <row r="147992" spans="1:3" x14ac:dyDescent="0.2">
      <c r="A147992" s="1">
        <v>175935</v>
      </c>
      <c r="B147992" s="1" t="s">
        <v>147598</v>
      </c>
      <c r="C147992" s="1" t="s">
        <v>60</v>
      </c>
    </row>
    <row r="147993" spans="1:3" x14ac:dyDescent="0.2">
      <c r="A147993" s="1">
        <v>175936</v>
      </c>
      <c r="B147993" s="1" t="s">
        <v>147599</v>
      </c>
      <c r="C147993" s="1" t="s">
        <v>5</v>
      </c>
    </row>
    <row r="147994" spans="1:3" x14ac:dyDescent="0.2">
      <c r="A147994" s="1">
        <v>175938</v>
      </c>
      <c r="B147994" s="1" t="s">
        <v>147600</v>
      </c>
      <c r="C147994" s="1" t="s">
        <v>5</v>
      </c>
    </row>
    <row r="147995" spans="1:3" x14ac:dyDescent="0.2">
      <c r="A147995" s="1">
        <v>175939</v>
      </c>
      <c r="B147995" s="1" t="s">
        <v>147601</v>
      </c>
      <c r="C147995" s="1" t="s">
        <v>5</v>
      </c>
    </row>
    <row r="147996" spans="1:3" x14ac:dyDescent="0.2">
      <c r="A147996" s="1">
        <v>175940</v>
      </c>
      <c r="B147996" s="1" t="s">
        <v>147602</v>
      </c>
      <c r="C147996" s="1" t="s">
        <v>5</v>
      </c>
    </row>
    <row r="147997" spans="1:3" x14ac:dyDescent="0.2">
      <c r="A147997" s="1">
        <v>175941</v>
      </c>
      <c r="B147997" s="1" t="s">
        <v>147603</v>
      </c>
      <c r="C147997" s="1" t="s">
        <v>5</v>
      </c>
    </row>
    <row r="147998" spans="1:3" x14ac:dyDescent="0.2">
      <c r="A147998" s="1">
        <v>175942</v>
      </c>
      <c r="B147998" s="1" t="s">
        <v>147604</v>
      </c>
      <c r="C147998" s="1" t="s">
        <v>5</v>
      </c>
    </row>
    <row r="147999" spans="1:3" x14ac:dyDescent="0.2">
      <c r="A147999" s="1">
        <v>175943</v>
      </c>
      <c r="B147999" s="1" t="s">
        <v>147605</v>
      </c>
      <c r="C147999" s="1" t="s">
        <v>60</v>
      </c>
    </row>
    <row r="148000" spans="1:3" x14ac:dyDescent="0.2">
      <c r="A148000" s="1">
        <v>175944</v>
      </c>
      <c r="B148000" s="1" t="s">
        <v>147606</v>
      </c>
      <c r="C148000" s="1" t="s">
        <v>60</v>
      </c>
    </row>
    <row r="148001" spans="1:3" x14ac:dyDescent="0.2">
      <c r="A148001" s="1">
        <v>175945</v>
      </c>
      <c r="B148001" s="1" t="s">
        <v>147607</v>
      </c>
      <c r="C148001" s="1" t="s">
        <v>60</v>
      </c>
    </row>
    <row r="148002" spans="1:3" x14ac:dyDescent="0.2">
      <c r="A148002" s="1">
        <v>175946</v>
      </c>
      <c r="B148002" s="1" t="s">
        <v>147608</v>
      </c>
      <c r="C148002" s="1" t="s">
        <v>5</v>
      </c>
    </row>
    <row r="148003" spans="1:3" x14ac:dyDescent="0.2">
      <c r="A148003" s="1">
        <v>175947</v>
      </c>
      <c r="B148003" s="1" t="s">
        <v>147609</v>
      </c>
      <c r="C148003" s="1" t="s">
        <v>5</v>
      </c>
    </row>
    <row r="148004" spans="1:3" x14ac:dyDescent="0.2">
      <c r="A148004" s="1">
        <v>175949</v>
      </c>
      <c r="B148004" s="1" t="s">
        <v>147610</v>
      </c>
      <c r="C148004" s="1" t="s">
        <v>5</v>
      </c>
    </row>
    <row r="148005" spans="1:3" x14ac:dyDescent="0.2">
      <c r="A148005" s="1">
        <v>175950</v>
      </c>
      <c r="B148005" s="1" t="s">
        <v>147611</v>
      </c>
      <c r="C148005" s="1" t="s">
        <v>5</v>
      </c>
    </row>
    <row r="148006" spans="1:3" x14ac:dyDescent="0.2">
      <c r="A148006" s="1">
        <v>175951</v>
      </c>
      <c r="B148006" s="1" t="s">
        <v>147612</v>
      </c>
      <c r="C148006" s="1" t="s">
        <v>5</v>
      </c>
    </row>
    <row r="148007" spans="1:3" x14ac:dyDescent="0.2">
      <c r="A148007" s="1">
        <v>175952</v>
      </c>
      <c r="B148007" s="1" t="s">
        <v>147613</v>
      </c>
      <c r="C148007" s="1" t="s">
        <v>60</v>
      </c>
    </row>
    <row r="148008" spans="1:3" x14ac:dyDescent="0.2">
      <c r="A148008" s="1">
        <v>175953</v>
      </c>
      <c r="B148008" s="1" t="s">
        <v>147614</v>
      </c>
      <c r="C148008" s="1" t="s">
        <v>5</v>
      </c>
    </row>
    <row r="148009" spans="1:3" x14ac:dyDescent="0.2">
      <c r="A148009" s="1">
        <v>175954</v>
      </c>
      <c r="B148009" s="1" t="s">
        <v>147615</v>
      </c>
      <c r="C148009" s="1" t="s">
        <v>5</v>
      </c>
    </row>
    <row r="148010" spans="1:3" x14ac:dyDescent="0.2">
      <c r="A148010" s="1">
        <v>175955</v>
      </c>
      <c r="B148010" s="1" t="s">
        <v>147616</v>
      </c>
      <c r="C148010" s="1" t="s">
        <v>5</v>
      </c>
    </row>
    <row r="148011" spans="1:3" x14ac:dyDescent="0.2">
      <c r="A148011" s="1">
        <v>175956</v>
      </c>
      <c r="B148011" s="1" t="s">
        <v>147617</v>
      </c>
      <c r="C148011" s="1" t="s">
        <v>5</v>
      </c>
    </row>
    <row r="148012" spans="1:3" x14ac:dyDescent="0.2">
      <c r="A148012" s="1">
        <v>175957</v>
      </c>
      <c r="B148012" s="1" t="s">
        <v>147618</v>
      </c>
      <c r="C148012" s="1" t="s">
        <v>60</v>
      </c>
    </row>
    <row r="148013" spans="1:3" x14ac:dyDescent="0.2">
      <c r="A148013" s="1">
        <v>175958</v>
      </c>
      <c r="B148013" s="1" t="s">
        <v>147619</v>
      </c>
      <c r="C148013" s="1" t="s">
        <v>5</v>
      </c>
    </row>
    <row r="148014" spans="1:3" x14ac:dyDescent="0.2">
      <c r="A148014" s="1">
        <v>175959</v>
      </c>
      <c r="B148014" s="1" t="s">
        <v>147620</v>
      </c>
      <c r="C148014" s="1" t="s">
        <v>5</v>
      </c>
    </row>
    <row r="148015" spans="1:3" x14ac:dyDescent="0.2">
      <c r="A148015" s="1">
        <v>175960</v>
      </c>
      <c r="B148015" s="1" t="s">
        <v>147621</v>
      </c>
      <c r="C148015" s="1" t="s">
        <v>5</v>
      </c>
    </row>
    <row r="148016" spans="1:3" x14ac:dyDescent="0.2">
      <c r="A148016" s="1">
        <v>175962</v>
      </c>
      <c r="B148016" s="1" t="s">
        <v>147622</v>
      </c>
      <c r="C148016" s="1" t="s">
        <v>60</v>
      </c>
    </row>
    <row r="148017" spans="1:3" x14ac:dyDescent="0.2">
      <c r="A148017" s="1">
        <v>175963</v>
      </c>
      <c r="B148017" s="1" t="s">
        <v>147623</v>
      </c>
      <c r="C148017" s="1" t="s">
        <v>5</v>
      </c>
    </row>
    <row r="148018" spans="1:3" x14ac:dyDescent="0.2">
      <c r="A148018" s="1">
        <v>175966</v>
      </c>
      <c r="B148018" s="1" t="s">
        <v>147624</v>
      </c>
      <c r="C148018" s="1" t="s">
        <v>5</v>
      </c>
    </row>
    <row r="148019" spans="1:3" x14ac:dyDescent="0.2">
      <c r="A148019" s="1">
        <v>175967</v>
      </c>
      <c r="B148019" s="1" t="s">
        <v>147625</v>
      </c>
      <c r="C148019" s="1" t="s">
        <v>60</v>
      </c>
    </row>
    <row r="148020" spans="1:3" x14ac:dyDescent="0.2">
      <c r="A148020" s="1">
        <v>175969</v>
      </c>
      <c r="B148020" s="1" t="s">
        <v>147626</v>
      </c>
      <c r="C148020" s="1" t="s">
        <v>5</v>
      </c>
    </row>
    <row r="148021" spans="1:3" x14ac:dyDescent="0.2">
      <c r="A148021" s="1">
        <v>175971</v>
      </c>
      <c r="B148021" s="1" t="s">
        <v>147627</v>
      </c>
      <c r="C148021" s="1" t="s">
        <v>60</v>
      </c>
    </row>
    <row r="148022" spans="1:3" x14ac:dyDescent="0.2">
      <c r="A148022" s="1">
        <v>175972</v>
      </c>
      <c r="B148022" s="1" t="s">
        <v>147628</v>
      </c>
      <c r="C148022" s="1" t="s">
        <v>60</v>
      </c>
    </row>
    <row r="148023" spans="1:3" x14ac:dyDescent="0.2">
      <c r="A148023" s="1">
        <v>175973</v>
      </c>
      <c r="B148023" s="1" t="s">
        <v>147629</v>
      </c>
      <c r="C148023" s="1" t="s">
        <v>5</v>
      </c>
    </row>
    <row r="148024" spans="1:3" x14ac:dyDescent="0.2">
      <c r="A148024" s="1">
        <v>175976</v>
      </c>
      <c r="B148024" s="1" t="s">
        <v>147630</v>
      </c>
      <c r="C148024" s="1" t="s">
        <v>60</v>
      </c>
    </row>
    <row r="148025" spans="1:3" x14ac:dyDescent="0.2">
      <c r="A148025" s="1">
        <v>175977</v>
      </c>
      <c r="B148025" s="1" t="s">
        <v>147631</v>
      </c>
      <c r="C148025" s="1" t="s">
        <v>5</v>
      </c>
    </row>
    <row r="148026" spans="1:3" x14ac:dyDescent="0.2">
      <c r="A148026" s="1">
        <v>175978</v>
      </c>
      <c r="B148026" s="1" t="s">
        <v>147632</v>
      </c>
      <c r="C148026" s="1" t="s">
        <v>5</v>
      </c>
    </row>
    <row r="148027" spans="1:3" x14ac:dyDescent="0.2">
      <c r="A148027" s="1">
        <v>175980</v>
      </c>
      <c r="B148027" s="1" t="s">
        <v>147633</v>
      </c>
      <c r="C148027" s="1" t="s">
        <v>60</v>
      </c>
    </row>
    <row r="148028" spans="1:3" x14ac:dyDescent="0.2">
      <c r="A148028" s="1">
        <v>175981</v>
      </c>
      <c r="B148028" s="1" t="s">
        <v>147634</v>
      </c>
      <c r="C148028" s="1" t="s">
        <v>60</v>
      </c>
    </row>
    <row r="148029" spans="1:3" x14ac:dyDescent="0.2">
      <c r="A148029" s="1">
        <v>175984</v>
      </c>
      <c r="B148029" s="1" t="s">
        <v>147635</v>
      </c>
      <c r="C148029" s="1" t="s">
        <v>5</v>
      </c>
    </row>
    <row r="148030" spans="1:3" x14ac:dyDescent="0.2">
      <c r="A148030" s="1">
        <v>175985</v>
      </c>
      <c r="B148030" s="1" t="s">
        <v>147636</v>
      </c>
      <c r="C148030" s="1" t="s">
        <v>5</v>
      </c>
    </row>
    <row r="148031" spans="1:3" x14ac:dyDescent="0.2">
      <c r="A148031" s="1">
        <v>175986</v>
      </c>
      <c r="B148031" s="1" t="s">
        <v>147637</v>
      </c>
      <c r="C148031" s="1" t="s">
        <v>5</v>
      </c>
    </row>
    <row r="148032" spans="1:3" x14ac:dyDescent="0.2">
      <c r="A148032" s="1">
        <v>175987</v>
      </c>
      <c r="B148032" s="1" t="s">
        <v>147638</v>
      </c>
      <c r="C148032" s="1" t="s">
        <v>5</v>
      </c>
    </row>
    <row r="148033" spans="1:4" x14ac:dyDescent="0.2">
      <c r="A148033" s="1">
        <v>175988</v>
      </c>
      <c r="B148033" s="1" t="s">
        <v>147639</v>
      </c>
      <c r="C148033" s="1" t="s">
        <v>5</v>
      </c>
    </row>
    <row r="148034" spans="1:4" x14ac:dyDescent="0.2">
      <c r="A148034" s="1">
        <v>175989</v>
      </c>
      <c r="B148034" s="1" t="s">
        <v>147640</v>
      </c>
      <c r="C148034" s="1" t="s">
        <v>5</v>
      </c>
    </row>
    <row r="148035" spans="1:4" x14ac:dyDescent="0.2">
      <c r="A148035" s="1">
        <v>175990</v>
      </c>
      <c r="B148035" s="1" t="s">
        <v>147641</v>
      </c>
      <c r="C148035" s="1" t="s">
        <v>5</v>
      </c>
    </row>
    <row r="148036" spans="1:4" x14ac:dyDescent="0.2">
      <c r="A148036" s="1">
        <v>175991</v>
      </c>
      <c r="B148036" s="1" t="s">
        <v>147642</v>
      </c>
      <c r="C148036" s="1" t="s">
        <v>5</v>
      </c>
    </row>
    <row r="148037" spans="1:4" x14ac:dyDescent="0.2">
      <c r="A148037" s="1">
        <v>175993</v>
      </c>
      <c r="B148037" s="1" t="s">
        <v>147643</v>
      </c>
      <c r="C148037" s="1" t="s">
        <v>5</v>
      </c>
    </row>
    <row r="148038" spans="1:4" x14ac:dyDescent="0.2">
      <c r="A148038" s="1">
        <v>175994</v>
      </c>
      <c r="B148038" s="1" t="s">
        <v>147644</v>
      </c>
      <c r="C148038" s="1" t="s">
        <v>5</v>
      </c>
    </row>
    <row r="148039" spans="1:4" x14ac:dyDescent="0.2">
      <c r="A148039" s="1">
        <v>175995</v>
      </c>
      <c r="B148039" s="1" t="s">
        <v>147645</v>
      </c>
      <c r="C148039" s="1" t="s">
        <v>5</v>
      </c>
    </row>
    <row r="148040" spans="1:4" x14ac:dyDescent="0.2">
      <c r="A148040" s="1">
        <v>175998</v>
      </c>
      <c r="B148040" s="1" t="s">
        <v>147646</v>
      </c>
      <c r="C148040" s="1" t="s">
        <v>5</v>
      </c>
    </row>
    <row r="148041" spans="1:4" x14ac:dyDescent="0.2">
      <c r="A148041" s="1">
        <v>176000</v>
      </c>
      <c r="B148041" s="1" t="s">
        <v>147647</v>
      </c>
      <c r="C148041" s="1" t="s">
        <v>5</v>
      </c>
    </row>
    <row r="148042" spans="1:4" x14ac:dyDescent="0.2">
      <c r="A148042" s="1">
        <v>176001</v>
      </c>
      <c r="B148042" s="1" t="s">
        <v>147648</v>
      </c>
      <c r="C148042" s="1" t="s">
        <v>5</v>
      </c>
    </row>
    <row r="148043" spans="1:4" x14ac:dyDescent="0.2">
      <c r="A148043" s="1">
        <v>176002</v>
      </c>
      <c r="B148043" s="1" t="s">
        <v>147649</v>
      </c>
      <c r="C148043" s="1" t="s">
        <v>60</v>
      </c>
      <c r="D148043" s="1" t="s">
        <v>61</v>
      </c>
    </row>
    <row r="148044" spans="1:4" x14ac:dyDescent="0.2">
      <c r="A148044" s="1">
        <v>176004</v>
      </c>
      <c r="B148044" s="1" t="s">
        <v>147650</v>
      </c>
      <c r="C148044" s="1" t="s">
        <v>5</v>
      </c>
    </row>
    <row r="148045" spans="1:4" x14ac:dyDescent="0.2">
      <c r="A148045" s="1">
        <v>176005</v>
      </c>
      <c r="B148045" s="1" t="s">
        <v>147651</v>
      </c>
      <c r="C148045" s="1" t="s">
        <v>5</v>
      </c>
    </row>
    <row r="148046" spans="1:4" x14ac:dyDescent="0.2">
      <c r="A148046" s="1">
        <v>176007</v>
      </c>
      <c r="B148046" s="1" t="s">
        <v>147652</v>
      </c>
      <c r="C148046" s="1" t="s">
        <v>5</v>
      </c>
    </row>
    <row r="148047" spans="1:4" x14ac:dyDescent="0.2">
      <c r="A148047" s="1">
        <v>176008</v>
      </c>
      <c r="B148047" s="1" t="s">
        <v>147653</v>
      </c>
      <c r="C148047" s="1" t="s">
        <v>5</v>
      </c>
    </row>
    <row r="148048" spans="1:4" x14ac:dyDescent="0.2">
      <c r="A148048" s="1">
        <v>176009</v>
      </c>
      <c r="B148048" s="1" t="s">
        <v>147654</v>
      </c>
      <c r="C148048" s="1" t="s">
        <v>307</v>
      </c>
    </row>
    <row r="148049" spans="1:4" x14ac:dyDescent="0.2">
      <c r="A148049" s="1">
        <v>176010</v>
      </c>
      <c r="B148049" s="1" t="s">
        <v>147655</v>
      </c>
      <c r="C148049" s="1" t="s">
        <v>5</v>
      </c>
    </row>
    <row r="148050" spans="1:4" x14ac:dyDescent="0.2">
      <c r="A148050" s="1">
        <v>176011</v>
      </c>
      <c r="B148050" s="1" t="s">
        <v>147656</v>
      </c>
      <c r="C148050" s="1" t="s">
        <v>5</v>
      </c>
    </row>
    <row r="148051" spans="1:4" x14ac:dyDescent="0.2">
      <c r="A148051" s="1">
        <v>176012</v>
      </c>
      <c r="B148051" s="1" t="s">
        <v>147657</v>
      </c>
      <c r="C148051" s="1" t="s">
        <v>60</v>
      </c>
      <c r="D148051" s="1" t="s">
        <v>61</v>
      </c>
    </row>
    <row r="148052" spans="1:4" x14ac:dyDescent="0.2">
      <c r="A148052" s="1">
        <v>176013</v>
      </c>
      <c r="B148052" s="1" t="s">
        <v>147658</v>
      </c>
      <c r="C148052" s="1" t="s">
        <v>5</v>
      </c>
    </row>
    <row r="148053" spans="1:4" x14ac:dyDescent="0.2">
      <c r="A148053" s="1">
        <v>176014</v>
      </c>
      <c r="B148053" s="1" t="s">
        <v>147659</v>
      </c>
      <c r="C148053" s="1" t="s">
        <v>60</v>
      </c>
      <c r="D148053" s="1" t="s">
        <v>61</v>
      </c>
    </row>
    <row r="148054" spans="1:4" x14ac:dyDescent="0.2">
      <c r="A148054" s="1">
        <v>176015</v>
      </c>
      <c r="B148054" s="1" t="s">
        <v>147660</v>
      </c>
      <c r="C148054" s="1" t="s">
        <v>5</v>
      </c>
    </row>
    <row r="148055" spans="1:4" x14ac:dyDescent="0.2">
      <c r="A148055" s="1">
        <v>176016</v>
      </c>
      <c r="B148055" s="1" t="s">
        <v>147661</v>
      </c>
      <c r="C148055" s="1" t="s">
        <v>60</v>
      </c>
      <c r="D148055" s="1" t="s">
        <v>61</v>
      </c>
    </row>
    <row r="148056" spans="1:4" x14ac:dyDescent="0.2">
      <c r="A148056" s="1">
        <v>176017</v>
      </c>
      <c r="B148056" s="1" t="s">
        <v>147662</v>
      </c>
      <c r="C148056" s="1" t="s">
        <v>5</v>
      </c>
    </row>
    <row r="148057" spans="1:4" x14ac:dyDescent="0.2">
      <c r="A148057" s="1">
        <v>176018</v>
      </c>
      <c r="B148057" s="1" t="s">
        <v>147663</v>
      </c>
      <c r="C148057" s="1" t="s">
        <v>60</v>
      </c>
      <c r="D148057" s="1" t="s">
        <v>61</v>
      </c>
    </row>
    <row r="148058" spans="1:4" x14ac:dyDescent="0.2">
      <c r="A148058" s="1">
        <v>176019</v>
      </c>
      <c r="B148058" s="1" t="s">
        <v>147664</v>
      </c>
      <c r="C148058" s="1" t="s">
        <v>5</v>
      </c>
    </row>
    <row r="148059" spans="1:4" x14ac:dyDescent="0.2">
      <c r="A148059" s="1">
        <v>176020</v>
      </c>
      <c r="B148059" s="1" t="s">
        <v>147665</v>
      </c>
      <c r="C148059" s="1" t="s">
        <v>5</v>
      </c>
    </row>
    <row r="148060" spans="1:4" x14ac:dyDescent="0.2">
      <c r="A148060" s="1">
        <v>176021</v>
      </c>
      <c r="B148060" s="1" t="s">
        <v>147666</v>
      </c>
      <c r="C148060" s="1" t="s">
        <v>60</v>
      </c>
      <c r="D148060" s="1" t="s">
        <v>61</v>
      </c>
    </row>
    <row r="148061" spans="1:4" x14ac:dyDescent="0.2">
      <c r="A148061" s="1">
        <v>176022</v>
      </c>
      <c r="B148061" s="1" t="s">
        <v>147667</v>
      </c>
      <c r="C148061" s="1" t="s">
        <v>5</v>
      </c>
    </row>
    <row r="148062" spans="1:4" x14ac:dyDescent="0.2">
      <c r="A148062" s="1">
        <v>176023</v>
      </c>
      <c r="B148062" s="1" t="s">
        <v>147668</v>
      </c>
      <c r="C148062" s="1" t="s">
        <v>5</v>
      </c>
    </row>
    <row r="148063" spans="1:4" x14ac:dyDescent="0.2">
      <c r="A148063" s="1">
        <v>176024</v>
      </c>
      <c r="B148063" s="1" t="s">
        <v>147669</v>
      </c>
      <c r="C148063" s="1" t="s">
        <v>5</v>
      </c>
    </row>
    <row r="148064" spans="1:4" x14ac:dyDescent="0.2">
      <c r="A148064" s="1">
        <v>176025</v>
      </c>
      <c r="B148064" s="1" t="s">
        <v>147670</v>
      </c>
      <c r="C148064" s="1" t="s">
        <v>5</v>
      </c>
    </row>
    <row r="148065" spans="1:4" x14ac:dyDescent="0.2">
      <c r="A148065" s="1">
        <v>176026</v>
      </c>
      <c r="B148065" s="1" t="s">
        <v>147671</v>
      </c>
      <c r="C148065" s="1" t="s">
        <v>5</v>
      </c>
    </row>
    <row r="148066" spans="1:4" x14ac:dyDescent="0.2">
      <c r="A148066" s="1">
        <v>176027</v>
      </c>
      <c r="B148066" s="1" t="s">
        <v>147672</v>
      </c>
      <c r="C148066" s="1" t="s">
        <v>5</v>
      </c>
    </row>
    <row r="148067" spans="1:4" x14ac:dyDescent="0.2">
      <c r="A148067" s="1">
        <v>176028</v>
      </c>
      <c r="B148067" s="1" t="s">
        <v>147673</v>
      </c>
      <c r="C148067" s="1" t="s">
        <v>5</v>
      </c>
    </row>
    <row r="148068" spans="1:4" x14ac:dyDescent="0.2">
      <c r="A148068" s="1">
        <v>176029</v>
      </c>
      <c r="B148068" s="1" t="s">
        <v>147674</v>
      </c>
      <c r="C148068" s="1" t="s">
        <v>60</v>
      </c>
      <c r="D148068" s="1" t="s">
        <v>61</v>
      </c>
    </row>
    <row r="148069" spans="1:4" x14ac:dyDescent="0.2">
      <c r="A148069" s="1">
        <v>176030</v>
      </c>
      <c r="B148069" s="1" t="s">
        <v>147675</v>
      </c>
      <c r="C148069" s="1" t="s">
        <v>60</v>
      </c>
    </row>
    <row r="148070" spans="1:4" x14ac:dyDescent="0.2">
      <c r="A148070" s="1">
        <v>176032</v>
      </c>
      <c r="B148070" s="1" t="s">
        <v>147676</v>
      </c>
      <c r="C148070" s="1" t="s">
        <v>5</v>
      </c>
    </row>
    <row r="148071" spans="1:4" x14ac:dyDescent="0.2">
      <c r="A148071" s="1">
        <v>176033</v>
      </c>
      <c r="B148071" s="1" t="s">
        <v>147677</v>
      </c>
      <c r="C148071" s="1" t="s">
        <v>60</v>
      </c>
      <c r="D148071" s="1" t="s">
        <v>61</v>
      </c>
    </row>
    <row r="148072" spans="1:4" x14ac:dyDescent="0.2">
      <c r="A148072" s="1">
        <v>176034</v>
      </c>
      <c r="B148072" s="1" t="s">
        <v>147678</v>
      </c>
      <c r="C148072" s="1" t="s">
        <v>5</v>
      </c>
    </row>
    <row r="148073" spans="1:4" x14ac:dyDescent="0.2">
      <c r="A148073" s="1">
        <v>176036</v>
      </c>
      <c r="B148073" s="1" t="s">
        <v>147679</v>
      </c>
      <c r="C148073" s="1" t="s">
        <v>307</v>
      </c>
    </row>
    <row r="148074" spans="1:4" x14ac:dyDescent="0.2">
      <c r="A148074" s="1">
        <v>176037</v>
      </c>
      <c r="B148074" s="1" t="s">
        <v>147680</v>
      </c>
      <c r="C148074" s="1" t="s">
        <v>60</v>
      </c>
    </row>
    <row r="148075" spans="1:4" x14ac:dyDescent="0.2">
      <c r="A148075" s="1">
        <v>176038</v>
      </c>
      <c r="B148075" s="1" t="s">
        <v>147681</v>
      </c>
      <c r="C148075" s="1" t="s">
        <v>5</v>
      </c>
    </row>
    <row r="148076" spans="1:4" x14ac:dyDescent="0.2">
      <c r="A148076" s="1">
        <v>176039</v>
      </c>
      <c r="B148076" s="1" t="s">
        <v>147682</v>
      </c>
      <c r="C148076" s="1" t="s">
        <v>5</v>
      </c>
    </row>
    <row r="148077" spans="1:4" x14ac:dyDescent="0.2">
      <c r="A148077" s="1">
        <v>176040</v>
      </c>
      <c r="B148077" s="1" t="s">
        <v>147683</v>
      </c>
      <c r="C148077" s="1" t="s">
        <v>5</v>
      </c>
    </row>
    <row r="148078" spans="1:4" x14ac:dyDescent="0.2">
      <c r="A148078" s="1">
        <v>176042</v>
      </c>
      <c r="B148078" s="1" t="s">
        <v>147684</v>
      </c>
      <c r="C148078" s="1" t="s">
        <v>5</v>
      </c>
    </row>
    <row r="148079" spans="1:4" x14ac:dyDescent="0.2">
      <c r="A148079" s="1">
        <v>176043</v>
      </c>
      <c r="B148079" s="1" t="s">
        <v>147685</v>
      </c>
      <c r="C148079" s="1" t="s">
        <v>60</v>
      </c>
      <c r="D148079" s="1" t="s">
        <v>61</v>
      </c>
    </row>
    <row r="148080" spans="1:4" x14ac:dyDescent="0.2">
      <c r="A148080" s="1">
        <v>176044</v>
      </c>
      <c r="B148080" s="1" t="s">
        <v>147686</v>
      </c>
      <c r="C148080" s="1" t="s">
        <v>5</v>
      </c>
    </row>
    <row r="148081" spans="1:4" x14ac:dyDescent="0.2">
      <c r="A148081" s="1">
        <v>176045</v>
      </c>
      <c r="B148081" s="1" t="s">
        <v>147687</v>
      </c>
      <c r="C148081" s="1" t="s">
        <v>5</v>
      </c>
    </row>
    <row r="148082" spans="1:4" x14ac:dyDescent="0.2">
      <c r="A148082" s="1">
        <v>176046</v>
      </c>
      <c r="B148082" s="1" t="s">
        <v>147688</v>
      </c>
      <c r="C148082" s="1" t="s">
        <v>5</v>
      </c>
    </row>
    <row r="148083" spans="1:4" x14ac:dyDescent="0.2">
      <c r="A148083" s="1">
        <v>176047</v>
      </c>
      <c r="B148083" s="1" t="s">
        <v>147689</v>
      </c>
      <c r="C148083" s="1" t="s">
        <v>5</v>
      </c>
    </row>
    <row r="148084" spans="1:4" x14ac:dyDescent="0.2">
      <c r="A148084" s="1">
        <v>176048</v>
      </c>
      <c r="B148084" s="1" t="s">
        <v>147690</v>
      </c>
      <c r="C148084" s="1" t="s">
        <v>5</v>
      </c>
    </row>
    <row r="148085" spans="1:4" x14ac:dyDescent="0.2">
      <c r="A148085" s="1">
        <v>176049</v>
      </c>
      <c r="B148085" s="1" t="s">
        <v>147691</v>
      </c>
      <c r="C148085" s="1" t="s">
        <v>5</v>
      </c>
    </row>
    <row r="148086" spans="1:4" x14ac:dyDescent="0.2">
      <c r="A148086" s="1">
        <v>176050</v>
      </c>
      <c r="B148086" s="1" t="s">
        <v>147692</v>
      </c>
      <c r="C148086" s="1" t="s">
        <v>5</v>
      </c>
    </row>
    <row r="148087" spans="1:4" x14ac:dyDescent="0.2">
      <c r="A148087" s="1">
        <v>176051</v>
      </c>
      <c r="B148087" s="1" t="s">
        <v>147693</v>
      </c>
      <c r="C148087" s="1" t="s">
        <v>5</v>
      </c>
    </row>
    <row r="148088" spans="1:4" x14ac:dyDescent="0.2">
      <c r="A148088" s="1">
        <v>176052</v>
      </c>
      <c r="B148088" s="1" t="s">
        <v>147694</v>
      </c>
      <c r="C148088" s="1" t="s">
        <v>5</v>
      </c>
    </row>
    <row r="148089" spans="1:4" x14ac:dyDescent="0.2">
      <c r="A148089" s="1">
        <v>176053</v>
      </c>
      <c r="B148089" s="1" t="s">
        <v>147695</v>
      </c>
      <c r="C148089" s="1" t="s">
        <v>5</v>
      </c>
    </row>
    <row r="148090" spans="1:4" x14ac:dyDescent="0.2">
      <c r="A148090" s="1">
        <v>176054</v>
      </c>
      <c r="B148090" s="1" t="s">
        <v>147696</v>
      </c>
      <c r="C148090" s="1" t="s">
        <v>60</v>
      </c>
    </row>
    <row r="148091" spans="1:4" x14ac:dyDescent="0.2">
      <c r="A148091" s="1">
        <v>176055</v>
      </c>
      <c r="B148091" s="1" t="s">
        <v>147697</v>
      </c>
      <c r="C148091" s="1" t="s">
        <v>5</v>
      </c>
    </row>
    <row r="148092" spans="1:4" x14ac:dyDescent="0.2">
      <c r="A148092" s="1">
        <v>176056</v>
      </c>
      <c r="B148092" s="1" t="s">
        <v>147698</v>
      </c>
      <c r="C148092" s="1" t="s">
        <v>60</v>
      </c>
    </row>
    <row r="148093" spans="1:4" x14ac:dyDescent="0.2">
      <c r="A148093" s="1">
        <v>176057</v>
      </c>
      <c r="B148093" s="1" t="s">
        <v>147699</v>
      </c>
      <c r="C148093" s="1" t="s">
        <v>5</v>
      </c>
    </row>
    <row r="148094" spans="1:4" x14ac:dyDescent="0.2">
      <c r="A148094" s="1">
        <v>176058</v>
      </c>
      <c r="B148094" s="1" t="s">
        <v>147700</v>
      </c>
      <c r="C148094" s="1" t="s">
        <v>5</v>
      </c>
    </row>
    <row r="148095" spans="1:4" x14ac:dyDescent="0.2">
      <c r="A148095" s="1">
        <v>176059</v>
      </c>
      <c r="B148095" s="1" t="s">
        <v>147701</v>
      </c>
      <c r="C148095" s="1" t="s">
        <v>60</v>
      </c>
      <c r="D148095" s="1" t="s">
        <v>61</v>
      </c>
    </row>
    <row r="148096" spans="1:4" x14ac:dyDescent="0.2">
      <c r="A148096" s="1">
        <v>176060</v>
      </c>
      <c r="B148096" s="1" t="s">
        <v>147702</v>
      </c>
      <c r="C148096" s="1" t="s">
        <v>60</v>
      </c>
      <c r="D148096" s="1" t="s">
        <v>61</v>
      </c>
    </row>
    <row r="148097" spans="1:4" x14ac:dyDescent="0.2">
      <c r="A148097" s="1">
        <v>176061</v>
      </c>
      <c r="B148097" s="1" t="s">
        <v>147703</v>
      </c>
      <c r="C148097" s="1" t="s">
        <v>5</v>
      </c>
    </row>
    <row r="148098" spans="1:4" x14ac:dyDescent="0.2">
      <c r="A148098" s="1">
        <v>176062</v>
      </c>
      <c r="B148098" s="1" t="s">
        <v>147704</v>
      </c>
      <c r="C148098" s="1" t="s">
        <v>60</v>
      </c>
    </row>
    <row r="148099" spans="1:4" x14ac:dyDescent="0.2">
      <c r="A148099" s="1">
        <v>176063</v>
      </c>
      <c r="B148099" s="1" t="s">
        <v>147705</v>
      </c>
      <c r="C148099" s="1" t="s">
        <v>5</v>
      </c>
    </row>
    <row r="148100" spans="1:4" x14ac:dyDescent="0.2">
      <c r="A148100" s="1">
        <v>176064</v>
      </c>
      <c r="B148100" s="1" t="s">
        <v>147706</v>
      </c>
      <c r="C148100" s="1" t="s">
        <v>5</v>
      </c>
    </row>
    <row r="148101" spans="1:4" x14ac:dyDescent="0.2">
      <c r="A148101" s="1">
        <v>176065</v>
      </c>
      <c r="B148101" s="1" t="s">
        <v>147707</v>
      </c>
      <c r="C148101" s="1" t="s">
        <v>5</v>
      </c>
    </row>
    <row r="148102" spans="1:4" x14ac:dyDescent="0.2">
      <c r="A148102" s="1">
        <v>176066</v>
      </c>
      <c r="B148102" s="1" t="s">
        <v>147708</v>
      </c>
      <c r="C148102" s="1" t="s">
        <v>60</v>
      </c>
    </row>
    <row r="148103" spans="1:4" x14ac:dyDescent="0.2">
      <c r="A148103" s="1">
        <v>176067</v>
      </c>
      <c r="B148103" s="1" t="s">
        <v>147709</v>
      </c>
      <c r="C148103" s="1" t="s">
        <v>5</v>
      </c>
    </row>
    <row r="148104" spans="1:4" x14ac:dyDescent="0.2">
      <c r="A148104" s="1">
        <v>176068</v>
      </c>
      <c r="B148104" s="1" t="s">
        <v>147710</v>
      </c>
      <c r="C148104" s="1" t="s">
        <v>5</v>
      </c>
    </row>
    <row r="148105" spans="1:4" x14ac:dyDescent="0.2">
      <c r="A148105" s="1">
        <v>176069</v>
      </c>
      <c r="B148105" s="1" t="s">
        <v>147711</v>
      </c>
      <c r="C148105" s="1" t="s">
        <v>60</v>
      </c>
    </row>
    <row r="148106" spans="1:4" x14ac:dyDescent="0.2">
      <c r="A148106" s="1">
        <v>176070</v>
      </c>
      <c r="B148106" s="1" t="s">
        <v>147712</v>
      </c>
      <c r="C148106" s="1" t="s">
        <v>5</v>
      </c>
    </row>
    <row r="148107" spans="1:4" x14ac:dyDescent="0.2">
      <c r="A148107" s="1">
        <v>176072</v>
      </c>
      <c r="B148107" s="1" t="s">
        <v>147713</v>
      </c>
      <c r="C148107" s="1" t="s">
        <v>60</v>
      </c>
      <c r="D148107" s="1" t="s">
        <v>61</v>
      </c>
    </row>
    <row r="148108" spans="1:4" x14ac:dyDescent="0.2">
      <c r="A148108" s="1">
        <v>176073</v>
      </c>
      <c r="B148108" s="1" t="s">
        <v>147714</v>
      </c>
      <c r="C148108" s="1" t="s">
        <v>5</v>
      </c>
    </row>
    <row r="148109" spans="1:4" x14ac:dyDescent="0.2">
      <c r="A148109" s="1">
        <v>176074</v>
      </c>
      <c r="B148109" s="1" t="s">
        <v>147715</v>
      </c>
      <c r="C148109" s="1" t="s">
        <v>5</v>
      </c>
    </row>
    <row r="148110" spans="1:4" x14ac:dyDescent="0.2">
      <c r="A148110" s="1">
        <v>176075</v>
      </c>
      <c r="B148110" s="1" t="s">
        <v>147716</v>
      </c>
      <c r="C148110" s="1" t="s">
        <v>60</v>
      </c>
    </row>
    <row r="148111" spans="1:4" x14ac:dyDescent="0.2">
      <c r="A148111" s="1">
        <v>176076</v>
      </c>
      <c r="B148111" s="1" t="s">
        <v>147717</v>
      </c>
      <c r="C148111" s="1" t="s">
        <v>60</v>
      </c>
    </row>
    <row r="148112" spans="1:4" x14ac:dyDescent="0.2">
      <c r="A148112" s="1">
        <v>176077</v>
      </c>
      <c r="B148112" s="1" t="s">
        <v>147718</v>
      </c>
      <c r="C148112" s="1" t="s">
        <v>60</v>
      </c>
      <c r="D148112" s="1" t="s">
        <v>61</v>
      </c>
    </row>
    <row r="148113" spans="1:4" x14ac:dyDescent="0.2">
      <c r="A148113" s="1">
        <v>176078</v>
      </c>
      <c r="B148113" s="1" t="s">
        <v>147719</v>
      </c>
      <c r="C148113" s="1" t="s">
        <v>60</v>
      </c>
      <c r="D148113" s="1" t="s">
        <v>61</v>
      </c>
    </row>
    <row r="148114" spans="1:4" x14ac:dyDescent="0.2">
      <c r="A148114" s="1">
        <v>176079</v>
      </c>
      <c r="B148114" s="1" t="s">
        <v>147720</v>
      </c>
      <c r="C148114" s="1" t="s">
        <v>60</v>
      </c>
    </row>
    <row r="148115" spans="1:4" x14ac:dyDescent="0.2">
      <c r="A148115" s="1">
        <v>176080</v>
      </c>
      <c r="B148115" s="1" t="s">
        <v>147721</v>
      </c>
      <c r="C148115" s="1" t="s">
        <v>60</v>
      </c>
    </row>
    <row r="148116" spans="1:4" x14ac:dyDescent="0.2">
      <c r="A148116" s="1">
        <v>176082</v>
      </c>
      <c r="B148116" s="1" t="s">
        <v>147722</v>
      </c>
      <c r="C148116" s="1" t="s">
        <v>5</v>
      </c>
    </row>
    <row r="148117" spans="1:4" x14ac:dyDescent="0.2">
      <c r="A148117" s="1">
        <v>176084</v>
      </c>
      <c r="B148117" s="1" t="s">
        <v>147723</v>
      </c>
      <c r="C148117" s="1" t="s">
        <v>60</v>
      </c>
    </row>
    <row r="148118" spans="1:4" x14ac:dyDescent="0.2">
      <c r="A148118" s="1">
        <v>176088</v>
      </c>
      <c r="B148118" s="1" t="s">
        <v>147724</v>
      </c>
      <c r="C148118" s="1" t="s">
        <v>5</v>
      </c>
    </row>
    <row r="148119" spans="1:4" x14ac:dyDescent="0.2">
      <c r="A148119" s="1">
        <v>176089</v>
      </c>
      <c r="B148119" s="1" t="s">
        <v>147725</v>
      </c>
      <c r="C148119" s="1" t="s">
        <v>60</v>
      </c>
      <c r="D148119" s="1" t="s">
        <v>61</v>
      </c>
    </row>
    <row r="148120" spans="1:4" x14ac:dyDescent="0.2">
      <c r="A148120" s="1">
        <v>176094</v>
      </c>
      <c r="B148120" s="1" t="s">
        <v>147726</v>
      </c>
      <c r="C148120" s="1" t="s">
        <v>307</v>
      </c>
    </row>
    <row r="148121" spans="1:4" x14ac:dyDescent="0.2">
      <c r="A148121" s="1">
        <v>176095</v>
      </c>
      <c r="B148121" s="1" t="s">
        <v>147727</v>
      </c>
      <c r="C148121" s="1" t="s">
        <v>5</v>
      </c>
    </row>
    <row r="148122" spans="1:4" x14ac:dyDescent="0.2">
      <c r="A148122" s="1">
        <v>176096</v>
      </c>
      <c r="B148122" s="1" t="s">
        <v>147728</v>
      </c>
      <c r="C148122" s="1" t="s">
        <v>5</v>
      </c>
    </row>
    <row r="148123" spans="1:4" x14ac:dyDescent="0.2">
      <c r="A148123" s="1">
        <v>176097</v>
      </c>
      <c r="B148123" s="1" t="s">
        <v>147729</v>
      </c>
      <c r="C148123" s="1" t="s">
        <v>60</v>
      </c>
    </row>
    <row r="148124" spans="1:4" x14ac:dyDescent="0.2">
      <c r="A148124" s="1">
        <v>176098</v>
      </c>
      <c r="B148124" s="1" t="s">
        <v>147730</v>
      </c>
      <c r="C148124" s="1" t="s">
        <v>60</v>
      </c>
      <c r="D148124" s="1" t="s">
        <v>61</v>
      </c>
    </row>
    <row r="148125" spans="1:4" x14ac:dyDescent="0.2">
      <c r="A148125" s="1">
        <v>176099</v>
      </c>
      <c r="B148125" s="1" t="s">
        <v>147731</v>
      </c>
      <c r="C148125" s="1" t="s">
        <v>5</v>
      </c>
    </row>
    <row r="148126" spans="1:4" x14ac:dyDescent="0.2">
      <c r="A148126" s="1">
        <v>176100</v>
      </c>
      <c r="B148126" s="1" t="s">
        <v>147732</v>
      </c>
      <c r="C148126" s="1" t="s">
        <v>5</v>
      </c>
    </row>
    <row r="148127" spans="1:4" x14ac:dyDescent="0.2">
      <c r="A148127" s="1">
        <v>176101</v>
      </c>
      <c r="B148127" s="1" t="s">
        <v>147733</v>
      </c>
      <c r="C148127" s="1" t="s">
        <v>5</v>
      </c>
    </row>
    <row r="148128" spans="1:4" x14ac:dyDescent="0.2">
      <c r="A148128" s="1">
        <v>176102</v>
      </c>
      <c r="B148128" s="1" t="s">
        <v>147734</v>
      </c>
      <c r="C148128" s="1" t="s">
        <v>5</v>
      </c>
    </row>
    <row r="148129" spans="1:4" x14ac:dyDescent="0.2">
      <c r="A148129" s="1">
        <v>176103</v>
      </c>
      <c r="B148129" s="1" t="s">
        <v>147735</v>
      </c>
      <c r="C148129" s="1" t="s">
        <v>5</v>
      </c>
    </row>
    <row r="148130" spans="1:4" x14ac:dyDescent="0.2">
      <c r="A148130" s="1">
        <v>176104</v>
      </c>
      <c r="B148130" s="1" t="s">
        <v>147736</v>
      </c>
      <c r="C148130" s="1" t="s">
        <v>5</v>
      </c>
    </row>
    <row r="148131" spans="1:4" x14ac:dyDescent="0.2">
      <c r="A148131" s="1">
        <v>176105</v>
      </c>
      <c r="B148131" s="1" t="s">
        <v>147737</v>
      </c>
      <c r="C148131" s="1" t="s">
        <v>60</v>
      </c>
    </row>
    <row r="148132" spans="1:4" x14ac:dyDescent="0.2">
      <c r="A148132" s="1">
        <v>176106</v>
      </c>
      <c r="B148132" s="1" t="s">
        <v>147738</v>
      </c>
      <c r="C148132" s="1" t="s">
        <v>60</v>
      </c>
    </row>
    <row r="148133" spans="1:4" x14ac:dyDescent="0.2">
      <c r="A148133" s="1">
        <v>176108</v>
      </c>
      <c r="B148133" s="1" t="s">
        <v>147739</v>
      </c>
      <c r="C148133" s="1" t="s">
        <v>60</v>
      </c>
    </row>
    <row r="148134" spans="1:4" x14ac:dyDescent="0.2">
      <c r="A148134" s="1">
        <v>176109</v>
      </c>
      <c r="B148134" s="1" t="s">
        <v>147740</v>
      </c>
      <c r="C148134" s="1" t="s">
        <v>5</v>
      </c>
    </row>
    <row r="148135" spans="1:4" x14ac:dyDescent="0.2">
      <c r="A148135" s="1">
        <v>176110</v>
      </c>
      <c r="B148135" s="1" t="s">
        <v>147741</v>
      </c>
      <c r="C148135" s="1" t="s">
        <v>5</v>
      </c>
    </row>
    <row r="148136" spans="1:4" x14ac:dyDescent="0.2">
      <c r="A148136" s="1">
        <v>176111</v>
      </c>
      <c r="B148136" s="1" t="s">
        <v>147742</v>
      </c>
      <c r="C148136" s="1" t="s">
        <v>5</v>
      </c>
    </row>
    <row r="148137" spans="1:4" x14ac:dyDescent="0.2">
      <c r="A148137" s="1">
        <v>176114</v>
      </c>
      <c r="B148137" s="1" t="s">
        <v>147743</v>
      </c>
      <c r="C148137" s="1" t="s">
        <v>5</v>
      </c>
    </row>
    <row r="148138" spans="1:4" x14ac:dyDescent="0.2">
      <c r="A148138" s="1">
        <v>176115</v>
      </c>
      <c r="B148138" s="1" t="s">
        <v>147744</v>
      </c>
      <c r="C148138" s="1" t="s">
        <v>307</v>
      </c>
    </row>
    <row r="148139" spans="1:4" x14ac:dyDescent="0.2">
      <c r="A148139" s="1">
        <v>176116</v>
      </c>
      <c r="B148139" s="1" t="s">
        <v>147745</v>
      </c>
      <c r="C148139" s="1" t="s">
        <v>60</v>
      </c>
      <c r="D148139" s="1" t="s">
        <v>61</v>
      </c>
    </row>
    <row r="148140" spans="1:4" x14ac:dyDescent="0.2">
      <c r="A148140" s="1">
        <v>176117</v>
      </c>
      <c r="B148140" s="1" t="s">
        <v>147746</v>
      </c>
      <c r="C148140" s="1" t="s">
        <v>60</v>
      </c>
      <c r="D148140" s="1" t="s">
        <v>61</v>
      </c>
    </row>
    <row r="148141" spans="1:4" x14ac:dyDescent="0.2">
      <c r="A148141" s="1">
        <v>176118</v>
      </c>
      <c r="B148141" s="1" t="s">
        <v>147747</v>
      </c>
      <c r="C148141" s="1" t="s">
        <v>60</v>
      </c>
    </row>
    <row r="148142" spans="1:4" x14ac:dyDescent="0.2">
      <c r="A148142" s="1">
        <v>176119</v>
      </c>
      <c r="B148142" s="1" t="s">
        <v>147748</v>
      </c>
      <c r="C148142" s="1" t="s">
        <v>5</v>
      </c>
    </row>
    <row r="148143" spans="1:4" x14ac:dyDescent="0.2">
      <c r="A148143" s="1">
        <v>176120</v>
      </c>
      <c r="B148143" s="1" t="s">
        <v>147749</v>
      </c>
      <c r="C148143" s="1" t="s">
        <v>5</v>
      </c>
    </row>
    <row r="148144" spans="1:4" x14ac:dyDescent="0.2">
      <c r="A148144" s="1">
        <v>176122</v>
      </c>
      <c r="B148144" s="1" t="s">
        <v>147750</v>
      </c>
      <c r="C148144" s="1" t="s">
        <v>5</v>
      </c>
    </row>
    <row r="148145" spans="1:4" x14ac:dyDescent="0.2">
      <c r="A148145" s="1">
        <v>176123</v>
      </c>
      <c r="B148145" s="1" t="s">
        <v>147751</v>
      </c>
      <c r="C148145" s="1" t="s">
        <v>5</v>
      </c>
    </row>
    <row r="148146" spans="1:4" x14ac:dyDescent="0.2">
      <c r="A148146" s="1">
        <v>176124</v>
      </c>
      <c r="B148146" s="1" t="s">
        <v>147752</v>
      </c>
      <c r="C148146" s="1" t="s">
        <v>5</v>
      </c>
    </row>
    <row r="148147" spans="1:4" x14ac:dyDescent="0.2">
      <c r="A148147" s="1">
        <v>176125</v>
      </c>
      <c r="B148147" s="1" t="s">
        <v>147753</v>
      </c>
      <c r="C148147" s="1" t="s">
        <v>60</v>
      </c>
      <c r="D148147" s="1" t="s">
        <v>61</v>
      </c>
    </row>
    <row r="148148" spans="1:4" x14ac:dyDescent="0.2">
      <c r="A148148" s="1">
        <v>176127</v>
      </c>
      <c r="B148148" s="1" t="s">
        <v>147754</v>
      </c>
      <c r="C148148" s="1" t="s">
        <v>5</v>
      </c>
    </row>
    <row r="148149" spans="1:4" x14ac:dyDescent="0.2">
      <c r="A148149" s="1">
        <v>176128</v>
      </c>
      <c r="B148149" s="1" t="s">
        <v>147755</v>
      </c>
      <c r="C148149" s="1" t="s">
        <v>60</v>
      </c>
    </row>
    <row r="148150" spans="1:4" x14ac:dyDescent="0.2">
      <c r="A148150" s="1">
        <v>176129</v>
      </c>
      <c r="B148150" s="1" t="s">
        <v>147756</v>
      </c>
      <c r="C148150" s="1" t="s">
        <v>5</v>
      </c>
    </row>
    <row r="148151" spans="1:4" x14ac:dyDescent="0.2">
      <c r="A148151" s="1">
        <v>176130</v>
      </c>
      <c r="B148151" s="1" t="s">
        <v>147757</v>
      </c>
      <c r="C148151" s="1" t="s">
        <v>60</v>
      </c>
    </row>
    <row r="148152" spans="1:4" x14ac:dyDescent="0.2">
      <c r="A148152" s="1">
        <v>176131</v>
      </c>
      <c r="B148152" s="1" t="s">
        <v>147758</v>
      </c>
      <c r="C148152" s="1" t="s">
        <v>5</v>
      </c>
    </row>
    <row r="148153" spans="1:4" x14ac:dyDescent="0.2">
      <c r="A148153" s="1">
        <v>176132</v>
      </c>
      <c r="B148153" s="1" t="s">
        <v>147759</v>
      </c>
      <c r="C148153" s="1" t="s">
        <v>60</v>
      </c>
      <c r="D148153" s="1" t="s">
        <v>61</v>
      </c>
    </row>
    <row r="148154" spans="1:4" x14ac:dyDescent="0.2">
      <c r="A148154" s="1">
        <v>176133</v>
      </c>
      <c r="B148154" s="1" t="s">
        <v>147760</v>
      </c>
      <c r="C148154" s="1" t="s">
        <v>5</v>
      </c>
    </row>
    <row r="148155" spans="1:4" x14ac:dyDescent="0.2">
      <c r="A148155" s="1">
        <v>176134</v>
      </c>
      <c r="B148155" s="1" t="s">
        <v>147761</v>
      </c>
      <c r="C148155" s="1" t="s">
        <v>5</v>
      </c>
    </row>
    <row r="148156" spans="1:4" x14ac:dyDescent="0.2">
      <c r="A148156" s="1">
        <v>176135</v>
      </c>
      <c r="B148156" s="1" t="s">
        <v>147762</v>
      </c>
      <c r="C148156" s="1" t="s">
        <v>5</v>
      </c>
    </row>
    <row r="148157" spans="1:4" x14ac:dyDescent="0.2">
      <c r="A148157" s="1">
        <v>176136</v>
      </c>
      <c r="B148157" s="1" t="s">
        <v>147763</v>
      </c>
      <c r="C148157" s="1" t="s">
        <v>5</v>
      </c>
    </row>
    <row r="148158" spans="1:4" x14ac:dyDescent="0.2">
      <c r="A148158" s="1">
        <v>176137</v>
      </c>
      <c r="B148158" s="1" t="s">
        <v>147764</v>
      </c>
      <c r="C148158" s="1" t="s">
        <v>5</v>
      </c>
    </row>
    <row r="148159" spans="1:4" x14ac:dyDescent="0.2">
      <c r="A148159" s="1">
        <v>176139</v>
      </c>
      <c r="B148159" s="1" t="s">
        <v>147765</v>
      </c>
      <c r="C148159" s="1" t="s">
        <v>60</v>
      </c>
    </row>
    <row r="148160" spans="1:4" x14ac:dyDescent="0.2">
      <c r="A148160" s="1">
        <v>176140</v>
      </c>
      <c r="B148160" s="1" t="s">
        <v>147766</v>
      </c>
      <c r="C148160" s="1" t="s">
        <v>5</v>
      </c>
    </row>
    <row r="148161" spans="1:4" x14ac:dyDescent="0.2">
      <c r="A148161" s="1">
        <v>176141</v>
      </c>
      <c r="B148161" s="1" t="s">
        <v>147767</v>
      </c>
      <c r="C148161" s="1" t="s">
        <v>5</v>
      </c>
    </row>
    <row r="148162" spans="1:4" x14ac:dyDescent="0.2">
      <c r="A148162" s="1">
        <v>176142</v>
      </c>
      <c r="B148162" s="1" t="s">
        <v>147768</v>
      </c>
      <c r="C148162" s="1" t="s">
        <v>5</v>
      </c>
    </row>
    <row r="148163" spans="1:4" x14ac:dyDescent="0.2">
      <c r="A148163" s="1">
        <v>176143</v>
      </c>
      <c r="B148163" s="1" t="s">
        <v>147769</v>
      </c>
      <c r="C148163" s="1" t="s">
        <v>5</v>
      </c>
    </row>
    <row r="148164" spans="1:4" x14ac:dyDescent="0.2">
      <c r="A148164" s="1">
        <v>176145</v>
      </c>
      <c r="B148164" s="1" t="s">
        <v>147770</v>
      </c>
      <c r="C148164" s="1" t="s">
        <v>60</v>
      </c>
    </row>
    <row r="148165" spans="1:4" x14ac:dyDescent="0.2">
      <c r="A148165" s="1">
        <v>176146</v>
      </c>
      <c r="B148165" s="1" t="s">
        <v>147771</v>
      </c>
      <c r="C148165" s="1" t="s">
        <v>5</v>
      </c>
    </row>
    <row r="148166" spans="1:4" x14ac:dyDescent="0.2">
      <c r="A148166" s="1">
        <v>176147</v>
      </c>
      <c r="B148166" s="1" t="s">
        <v>147772</v>
      </c>
      <c r="C148166" s="1" t="s">
        <v>5</v>
      </c>
    </row>
    <row r="148167" spans="1:4" x14ac:dyDescent="0.2">
      <c r="A148167" s="1">
        <v>176148</v>
      </c>
      <c r="B148167" s="1" t="s">
        <v>147773</v>
      </c>
      <c r="C148167" s="1" t="s">
        <v>5</v>
      </c>
    </row>
    <row r="148168" spans="1:4" x14ac:dyDescent="0.2">
      <c r="A148168" s="1">
        <v>176149</v>
      </c>
      <c r="B148168" s="1" t="s">
        <v>147774</v>
      </c>
      <c r="C148168" s="1" t="s">
        <v>5</v>
      </c>
    </row>
    <row r="148169" spans="1:4" x14ac:dyDescent="0.2">
      <c r="A148169" s="1">
        <v>176150</v>
      </c>
      <c r="B148169" s="1" t="s">
        <v>147775</v>
      </c>
      <c r="C148169" s="1" t="s">
        <v>5</v>
      </c>
    </row>
    <row r="148170" spans="1:4" x14ac:dyDescent="0.2">
      <c r="A148170" s="1">
        <v>176151</v>
      </c>
      <c r="B148170" s="1" t="s">
        <v>147776</v>
      </c>
      <c r="C148170" s="1" t="s">
        <v>5</v>
      </c>
    </row>
    <row r="148171" spans="1:4" x14ac:dyDescent="0.2">
      <c r="A148171" s="1">
        <v>176152</v>
      </c>
      <c r="B148171" s="1" t="s">
        <v>147777</v>
      </c>
      <c r="C148171" s="1" t="s">
        <v>5</v>
      </c>
    </row>
    <row r="148172" spans="1:4" x14ac:dyDescent="0.2">
      <c r="A148172" s="1">
        <v>176153</v>
      </c>
      <c r="B148172" s="1" t="s">
        <v>147778</v>
      </c>
      <c r="C148172" s="1" t="s">
        <v>5</v>
      </c>
    </row>
    <row r="148173" spans="1:4" x14ac:dyDescent="0.2">
      <c r="A148173" s="1">
        <v>176154</v>
      </c>
      <c r="B148173" s="1" t="s">
        <v>147779</v>
      </c>
      <c r="C148173" s="1" t="s">
        <v>5</v>
      </c>
    </row>
    <row r="148174" spans="1:4" x14ac:dyDescent="0.2">
      <c r="A148174" s="1">
        <v>176155</v>
      </c>
      <c r="B148174" s="1" t="s">
        <v>147780</v>
      </c>
      <c r="C148174" s="1" t="s">
        <v>60</v>
      </c>
      <c r="D148174" s="1" t="s">
        <v>61</v>
      </c>
    </row>
    <row r="148175" spans="1:4" x14ac:dyDescent="0.2">
      <c r="A148175" s="1">
        <v>176156</v>
      </c>
      <c r="B148175" s="1" t="s">
        <v>147781</v>
      </c>
      <c r="C148175" s="1" t="s">
        <v>5</v>
      </c>
    </row>
    <row r="148176" spans="1:4" x14ac:dyDescent="0.2">
      <c r="A148176" s="1">
        <v>176157</v>
      </c>
      <c r="B148176" s="1" t="s">
        <v>147782</v>
      </c>
      <c r="C148176" s="1" t="s">
        <v>5</v>
      </c>
    </row>
    <row r="148177" spans="1:4" x14ac:dyDescent="0.2">
      <c r="A148177" s="1">
        <v>176158</v>
      </c>
      <c r="B148177" s="1" t="s">
        <v>147783</v>
      </c>
      <c r="C148177" s="1" t="s">
        <v>5</v>
      </c>
    </row>
    <row r="148178" spans="1:4" x14ac:dyDescent="0.2">
      <c r="A148178" s="1">
        <v>176159</v>
      </c>
      <c r="B148178" s="1" t="s">
        <v>147784</v>
      </c>
      <c r="C148178" s="1" t="s">
        <v>5</v>
      </c>
    </row>
    <row r="148179" spans="1:4" x14ac:dyDescent="0.2">
      <c r="A148179" s="1">
        <v>176161</v>
      </c>
      <c r="B148179" s="1" t="s">
        <v>147785</v>
      </c>
      <c r="C148179" s="1" t="s">
        <v>5</v>
      </c>
    </row>
    <row r="148180" spans="1:4" x14ac:dyDescent="0.2">
      <c r="A148180" s="1">
        <v>176162</v>
      </c>
      <c r="B148180" s="1" t="s">
        <v>147786</v>
      </c>
      <c r="C148180" s="1" t="s">
        <v>60</v>
      </c>
    </row>
    <row r="148181" spans="1:4" x14ac:dyDescent="0.2">
      <c r="A148181" s="1">
        <v>176163</v>
      </c>
      <c r="B148181" s="1" t="s">
        <v>147787</v>
      </c>
      <c r="C148181" s="1" t="s">
        <v>5</v>
      </c>
    </row>
    <row r="148182" spans="1:4" x14ac:dyDescent="0.2">
      <c r="A148182" s="1">
        <v>176164</v>
      </c>
      <c r="B148182" s="1" t="s">
        <v>147788</v>
      </c>
      <c r="C148182" s="1" t="s">
        <v>5</v>
      </c>
    </row>
    <row r="148183" spans="1:4" x14ac:dyDescent="0.2">
      <c r="A148183" s="1">
        <v>176165</v>
      </c>
      <c r="B148183" s="1" t="s">
        <v>147789</v>
      </c>
      <c r="C148183" s="1" t="s">
        <v>5</v>
      </c>
    </row>
    <row r="148184" spans="1:4" x14ac:dyDescent="0.2">
      <c r="A148184" s="1">
        <v>176167</v>
      </c>
      <c r="B148184" s="1" t="s">
        <v>147790</v>
      </c>
      <c r="C148184" s="1" t="s">
        <v>5</v>
      </c>
    </row>
    <row r="148185" spans="1:4" x14ac:dyDescent="0.2">
      <c r="A148185" s="1">
        <v>176168</v>
      </c>
      <c r="B148185" s="1" t="s">
        <v>147791</v>
      </c>
      <c r="C148185" s="1" t="s">
        <v>5</v>
      </c>
    </row>
    <row r="148186" spans="1:4" x14ac:dyDescent="0.2">
      <c r="A148186" s="1">
        <v>176169</v>
      </c>
      <c r="B148186" s="1" t="s">
        <v>147792</v>
      </c>
      <c r="C148186" s="1" t="s">
        <v>5</v>
      </c>
    </row>
    <row r="148187" spans="1:4" x14ac:dyDescent="0.2">
      <c r="A148187" s="1">
        <v>176170</v>
      </c>
      <c r="B148187" s="1" t="s">
        <v>147793</v>
      </c>
      <c r="C148187" s="1" t="s">
        <v>5</v>
      </c>
    </row>
    <row r="148188" spans="1:4" x14ac:dyDescent="0.2">
      <c r="A148188" s="1">
        <v>176171</v>
      </c>
      <c r="B148188" s="1" t="s">
        <v>147794</v>
      </c>
      <c r="C148188" s="1" t="s">
        <v>5</v>
      </c>
    </row>
    <row r="148189" spans="1:4" x14ac:dyDescent="0.2">
      <c r="A148189" s="1">
        <v>176172</v>
      </c>
      <c r="B148189" s="1" t="s">
        <v>147795</v>
      </c>
      <c r="C148189" s="1" t="s">
        <v>5</v>
      </c>
    </row>
    <row r="148190" spans="1:4" x14ac:dyDescent="0.2">
      <c r="A148190" s="1">
        <v>176173</v>
      </c>
      <c r="B148190" s="1" t="s">
        <v>147796</v>
      </c>
      <c r="C148190" s="1" t="s">
        <v>60</v>
      </c>
    </row>
    <row r="148191" spans="1:4" x14ac:dyDescent="0.2">
      <c r="A148191" s="1">
        <v>176177</v>
      </c>
      <c r="B148191" s="1" t="s">
        <v>147797</v>
      </c>
      <c r="C148191" s="1" t="s">
        <v>60</v>
      </c>
      <c r="D148191" s="1" t="s">
        <v>61</v>
      </c>
    </row>
    <row r="148192" spans="1:4" x14ac:dyDescent="0.2">
      <c r="A148192" s="1">
        <v>176178</v>
      </c>
      <c r="B148192" s="1" t="s">
        <v>147798</v>
      </c>
      <c r="C148192" s="1" t="s">
        <v>5</v>
      </c>
    </row>
    <row r="148193" spans="1:4" x14ac:dyDescent="0.2">
      <c r="A148193" s="1">
        <v>176179</v>
      </c>
      <c r="B148193" s="1" t="s">
        <v>147799</v>
      </c>
      <c r="C148193" s="1" t="s">
        <v>5</v>
      </c>
    </row>
    <row r="148194" spans="1:4" x14ac:dyDescent="0.2">
      <c r="A148194" s="1">
        <v>176181</v>
      </c>
      <c r="B148194" s="1" t="s">
        <v>147800</v>
      </c>
      <c r="C148194" s="1" t="s">
        <v>5</v>
      </c>
    </row>
    <row r="148195" spans="1:4" x14ac:dyDescent="0.2">
      <c r="A148195" s="1">
        <v>176183</v>
      </c>
      <c r="B148195" s="1" t="s">
        <v>147801</v>
      </c>
      <c r="C148195" s="1" t="s">
        <v>5</v>
      </c>
    </row>
    <row r="148196" spans="1:4" x14ac:dyDescent="0.2">
      <c r="A148196" s="1">
        <v>176184</v>
      </c>
      <c r="B148196" s="1" t="s">
        <v>147802</v>
      </c>
      <c r="C148196" s="1" t="s">
        <v>5</v>
      </c>
    </row>
    <row r="148197" spans="1:4" x14ac:dyDescent="0.2">
      <c r="A148197" s="1">
        <v>176185</v>
      </c>
      <c r="B148197" s="1" t="s">
        <v>147803</v>
      </c>
      <c r="C148197" s="1" t="s">
        <v>5</v>
      </c>
    </row>
    <row r="148198" spans="1:4" x14ac:dyDescent="0.2">
      <c r="A148198" s="1">
        <v>176186</v>
      </c>
      <c r="B148198" s="1" t="s">
        <v>147804</v>
      </c>
      <c r="C148198" s="1" t="s">
        <v>60</v>
      </c>
    </row>
    <row r="148199" spans="1:4" x14ac:dyDescent="0.2">
      <c r="A148199" s="1">
        <v>176187</v>
      </c>
      <c r="B148199" s="1" t="s">
        <v>147805</v>
      </c>
      <c r="C148199" s="1" t="s">
        <v>307</v>
      </c>
    </row>
    <row r="148200" spans="1:4" x14ac:dyDescent="0.2">
      <c r="A148200" s="1">
        <v>176188</v>
      </c>
      <c r="B148200" s="1" t="s">
        <v>147806</v>
      </c>
      <c r="C148200" s="1" t="s">
        <v>60</v>
      </c>
      <c r="D148200" s="1" t="s">
        <v>61</v>
      </c>
    </row>
    <row r="148201" spans="1:4" x14ac:dyDescent="0.2">
      <c r="A148201" s="1">
        <v>176189</v>
      </c>
      <c r="B148201" s="1" t="s">
        <v>147807</v>
      </c>
      <c r="C148201" s="1" t="s">
        <v>5</v>
      </c>
    </row>
    <row r="148202" spans="1:4" x14ac:dyDescent="0.2">
      <c r="A148202" s="1">
        <v>176190</v>
      </c>
      <c r="B148202" s="1" t="s">
        <v>147808</v>
      </c>
      <c r="C148202" s="1" t="s">
        <v>5</v>
      </c>
    </row>
    <row r="148203" spans="1:4" x14ac:dyDescent="0.2">
      <c r="A148203" s="1">
        <v>176191</v>
      </c>
      <c r="B148203" s="1" t="s">
        <v>147809</v>
      </c>
      <c r="C148203" s="1" t="s">
        <v>5</v>
      </c>
    </row>
    <row r="148204" spans="1:4" x14ac:dyDescent="0.2">
      <c r="A148204" s="1">
        <v>176192</v>
      </c>
      <c r="B148204" s="1" t="s">
        <v>147810</v>
      </c>
      <c r="C148204" s="1" t="s">
        <v>5</v>
      </c>
    </row>
    <row r="148205" spans="1:4" x14ac:dyDescent="0.2">
      <c r="A148205" s="1">
        <v>176193</v>
      </c>
      <c r="B148205" s="1" t="s">
        <v>147811</v>
      </c>
      <c r="C148205" s="1" t="s">
        <v>60</v>
      </c>
    </row>
    <row r="148206" spans="1:4" x14ac:dyDescent="0.2">
      <c r="A148206" s="1">
        <v>176196</v>
      </c>
      <c r="B148206" s="1" t="s">
        <v>147812</v>
      </c>
      <c r="C148206" s="1" t="s">
        <v>5</v>
      </c>
    </row>
    <row r="148207" spans="1:4" x14ac:dyDescent="0.2">
      <c r="A148207" s="1">
        <v>176197</v>
      </c>
      <c r="B148207" s="1" t="s">
        <v>147813</v>
      </c>
      <c r="C148207" s="1" t="s">
        <v>5</v>
      </c>
    </row>
    <row r="148208" spans="1:4" x14ac:dyDescent="0.2">
      <c r="A148208" s="1">
        <v>176199</v>
      </c>
      <c r="B148208" s="1" t="s">
        <v>147814</v>
      </c>
      <c r="C148208" s="1" t="s">
        <v>60</v>
      </c>
    </row>
    <row r="148209" spans="1:4" x14ac:dyDescent="0.2">
      <c r="A148209" s="1">
        <v>176200</v>
      </c>
      <c r="B148209" s="1" t="s">
        <v>147815</v>
      </c>
      <c r="C148209" s="1" t="s">
        <v>60</v>
      </c>
      <c r="D148209" s="1" t="s">
        <v>61</v>
      </c>
    </row>
    <row r="148210" spans="1:4" x14ac:dyDescent="0.2">
      <c r="A148210" s="1">
        <v>176201</v>
      </c>
      <c r="B148210" s="1" t="s">
        <v>147816</v>
      </c>
      <c r="C148210" s="1" t="s">
        <v>5</v>
      </c>
    </row>
    <row r="148211" spans="1:4" x14ac:dyDescent="0.2">
      <c r="A148211" s="1">
        <v>176204</v>
      </c>
      <c r="B148211" s="1" t="s">
        <v>147817</v>
      </c>
      <c r="C148211" s="1" t="s">
        <v>60</v>
      </c>
      <c r="D148211" s="1" t="s">
        <v>61</v>
      </c>
    </row>
    <row r="148212" spans="1:4" x14ac:dyDescent="0.2">
      <c r="A148212" s="1">
        <v>176205</v>
      </c>
      <c r="B148212" s="1" t="s">
        <v>147818</v>
      </c>
      <c r="C148212" s="1" t="s">
        <v>5</v>
      </c>
    </row>
    <row r="148213" spans="1:4" x14ac:dyDescent="0.2">
      <c r="A148213" s="1">
        <v>176206</v>
      </c>
      <c r="B148213" s="1" t="s">
        <v>147819</v>
      </c>
      <c r="C148213" s="1" t="s">
        <v>60</v>
      </c>
      <c r="D148213" s="1" t="s">
        <v>61</v>
      </c>
    </row>
    <row r="148214" spans="1:4" x14ac:dyDescent="0.2">
      <c r="A148214" s="1">
        <v>176207</v>
      </c>
      <c r="B148214" s="1" t="s">
        <v>147820</v>
      </c>
      <c r="C148214" s="1" t="s">
        <v>5</v>
      </c>
    </row>
    <row r="148215" spans="1:4" x14ac:dyDescent="0.2">
      <c r="A148215" s="1">
        <v>176209</v>
      </c>
      <c r="B148215" s="1" t="s">
        <v>147821</v>
      </c>
      <c r="C148215" s="1" t="s">
        <v>5</v>
      </c>
    </row>
    <row r="148216" spans="1:4" x14ac:dyDescent="0.2">
      <c r="A148216" s="1">
        <v>176212</v>
      </c>
      <c r="B148216" s="1" t="s">
        <v>147822</v>
      </c>
      <c r="C148216" s="1" t="s">
        <v>60</v>
      </c>
    </row>
    <row r="148217" spans="1:4" x14ac:dyDescent="0.2">
      <c r="A148217" s="1">
        <v>176213</v>
      </c>
      <c r="B148217" s="1" t="s">
        <v>147823</v>
      </c>
      <c r="C148217" s="1" t="s">
        <v>60</v>
      </c>
    </row>
    <row r="148218" spans="1:4" x14ac:dyDescent="0.2">
      <c r="A148218" s="1">
        <v>176214</v>
      </c>
      <c r="B148218" s="1" t="s">
        <v>147824</v>
      </c>
      <c r="C148218" s="1" t="s">
        <v>60</v>
      </c>
    </row>
    <row r="148219" spans="1:4" x14ac:dyDescent="0.2">
      <c r="A148219" s="1">
        <v>176219</v>
      </c>
      <c r="B148219" s="1" t="s">
        <v>147825</v>
      </c>
      <c r="C148219" s="1" t="s">
        <v>5</v>
      </c>
    </row>
    <row r="148220" spans="1:4" x14ac:dyDescent="0.2">
      <c r="A148220" s="1">
        <v>176220</v>
      </c>
      <c r="B148220" s="1" t="s">
        <v>147826</v>
      </c>
      <c r="C148220" s="1" t="s">
        <v>5</v>
      </c>
    </row>
    <row r="148221" spans="1:4" x14ac:dyDescent="0.2">
      <c r="A148221" s="1">
        <v>176221</v>
      </c>
      <c r="B148221" s="1" t="s">
        <v>147827</v>
      </c>
      <c r="C148221" s="1" t="s">
        <v>60</v>
      </c>
    </row>
    <row r="148222" spans="1:4" x14ac:dyDescent="0.2">
      <c r="A148222" s="1">
        <v>176223</v>
      </c>
      <c r="B148222" s="1" t="s">
        <v>147828</v>
      </c>
      <c r="C148222" s="1" t="s">
        <v>60</v>
      </c>
    </row>
    <row r="148223" spans="1:4" x14ac:dyDescent="0.2">
      <c r="A148223" s="1">
        <v>176224</v>
      </c>
      <c r="B148223" s="1" t="s">
        <v>147829</v>
      </c>
      <c r="C148223" s="1" t="s">
        <v>5</v>
      </c>
    </row>
    <row r="148224" spans="1:4" x14ac:dyDescent="0.2">
      <c r="A148224" s="1">
        <v>176225</v>
      </c>
      <c r="B148224" s="1" t="s">
        <v>147830</v>
      </c>
      <c r="C148224" s="1" t="s">
        <v>60</v>
      </c>
    </row>
    <row r="148225" spans="1:4" x14ac:dyDescent="0.2">
      <c r="A148225" s="1">
        <v>176227</v>
      </c>
      <c r="B148225" s="1" t="s">
        <v>147831</v>
      </c>
      <c r="C148225" s="1" t="s">
        <v>5</v>
      </c>
    </row>
    <row r="148226" spans="1:4" x14ac:dyDescent="0.2">
      <c r="A148226" s="1">
        <v>176228</v>
      </c>
      <c r="B148226" s="1" t="s">
        <v>147832</v>
      </c>
      <c r="C148226" s="1" t="s">
        <v>60</v>
      </c>
    </row>
    <row r="148227" spans="1:4" x14ac:dyDescent="0.2">
      <c r="A148227" s="1">
        <v>176229</v>
      </c>
      <c r="B148227" s="1" t="s">
        <v>147833</v>
      </c>
      <c r="C148227" s="1" t="s">
        <v>60</v>
      </c>
      <c r="D148227" s="1" t="s">
        <v>61</v>
      </c>
    </row>
    <row r="148228" spans="1:4" x14ac:dyDescent="0.2">
      <c r="A148228" s="1">
        <v>176230</v>
      </c>
      <c r="B148228" s="1" t="s">
        <v>147834</v>
      </c>
      <c r="C148228" s="1" t="s">
        <v>5</v>
      </c>
    </row>
    <row r="148229" spans="1:4" x14ac:dyDescent="0.2">
      <c r="A148229" s="1">
        <v>176231</v>
      </c>
      <c r="B148229" s="1" t="s">
        <v>147835</v>
      </c>
      <c r="C148229" s="1" t="s">
        <v>60</v>
      </c>
      <c r="D148229" s="1" t="s">
        <v>61</v>
      </c>
    </row>
    <row r="148230" spans="1:4" x14ac:dyDescent="0.2">
      <c r="A148230" s="1">
        <v>176233</v>
      </c>
      <c r="B148230" s="1" t="s">
        <v>147836</v>
      </c>
      <c r="C148230" s="1" t="s">
        <v>60</v>
      </c>
    </row>
    <row r="148231" spans="1:4" x14ac:dyDescent="0.2">
      <c r="A148231" s="1">
        <v>176237</v>
      </c>
      <c r="B148231" s="1" t="s">
        <v>147837</v>
      </c>
      <c r="C148231" s="1" t="s">
        <v>5</v>
      </c>
    </row>
    <row r="148232" spans="1:4" x14ac:dyDescent="0.2">
      <c r="A148232" s="1">
        <v>176238</v>
      </c>
      <c r="B148232" s="1" t="s">
        <v>147838</v>
      </c>
      <c r="C148232" s="1" t="s">
        <v>60</v>
      </c>
      <c r="D148232" s="1" t="s">
        <v>61</v>
      </c>
    </row>
    <row r="148233" spans="1:4" x14ac:dyDescent="0.2">
      <c r="A148233" s="1">
        <v>176240</v>
      </c>
      <c r="B148233" s="1" t="s">
        <v>147839</v>
      </c>
      <c r="C148233" s="1" t="s">
        <v>60</v>
      </c>
    </row>
    <row r="148234" spans="1:4" x14ac:dyDescent="0.2">
      <c r="A148234" s="1">
        <v>176241</v>
      </c>
      <c r="B148234" s="1" t="s">
        <v>147840</v>
      </c>
      <c r="C148234" s="1" t="s">
        <v>5</v>
      </c>
    </row>
    <row r="148235" spans="1:4" x14ac:dyDescent="0.2">
      <c r="A148235" s="1">
        <v>176243</v>
      </c>
      <c r="B148235" s="1" t="s">
        <v>147841</v>
      </c>
      <c r="C148235" s="1" t="s">
        <v>5</v>
      </c>
    </row>
    <row r="148236" spans="1:4" x14ac:dyDescent="0.2">
      <c r="A148236" s="1">
        <v>176244</v>
      </c>
      <c r="B148236" s="1" t="s">
        <v>147842</v>
      </c>
      <c r="C148236" s="1" t="s">
        <v>5</v>
      </c>
    </row>
    <row r="148237" spans="1:4" x14ac:dyDescent="0.2">
      <c r="A148237" s="1">
        <v>176245</v>
      </c>
      <c r="B148237" s="1" t="s">
        <v>147843</v>
      </c>
      <c r="C148237" s="1" t="s">
        <v>5</v>
      </c>
    </row>
    <row r="148238" spans="1:4" x14ac:dyDescent="0.2">
      <c r="A148238" s="1">
        <v>176246</v>
      </c>
      <c r="B148238" s="1" t="s">
        <v>147844</v>
      </c>
      <c r="C148238" s="1" t="s">
        <v>60</v>
      </c>
    </row>
    <row r="148239" spans="1:4" x14ac:dyDescent="0.2">
      <c r="A148239" s="1">
        <v>176249</v>
      </c>
      <c r="B148239" s="1" t="s">
        <v>147845</v>
      </c>
      <c r="C148239" s="1" t="s">
        <v>5</v>
      </c>
    </row>
    <row r="148240" spans="1:4" x14ac:dyDescent="0.2">
      <c r="A148240" s="1">
        <v>176257</v>
      </c>
      <c r="B148240" s="1" t="s">
        <v>147846</v>
      </c>
      <c r="C148240" s="1" t="s">
        <v>5</v>
      </c>
    </row>
    <row r="148241" spans="1:4" x14ac:dyDescent="0.2">
      <c r="A148241" s="1">
        <v>176258</v>
      </c>
      <c r="B148241" s="1" t="s">
        <v>147847</v>
      </c>
      <c r="C148241" s="1" t="s">
        <v>60</v>
      </c>
    </row>
    <row r="148242" spans="1:4" x14ac:dyDescent="0.2">
      <c r="A148242" s="1">
        <v>176260</v>
      </c>
      <c r="B148242" s="1" t="s">
        <v>147848</v>
      </c>
      <c r="C148242" s="1" t="s">
        <v>307</v>
      </c>
    </row>
    <row r="148243" spans="1:4" x14ac:dyDescent="0.2">
      <c r="A148243" s="1">
        <v>176262</v>
      </c>
      <c r="B148243" s="1" t="s">
        <v>147849</v>
      </c>
      <c r="C148243" s="1" t="s">
        <v>60</v>
      </c>
    </row>
    <row r="148244" spans="1:4" x14ac:dyDescent="0.2">
      <c r="A148244" s="1">
        <v>176263</v>
      </c>
      <c r="B148244" s="1" t="s">
        <v>147850</v>
      </c>
      <c r="C148244" s="1" t="s">
        <v>5</v>
      </c>
    </row>
    <row r="148245" spans="1:4" x14ac:dyDescent="0.2">
      <c r="A148245" s="1">
        <v>176265</v>
      </c>
      <c r="B148245" s="1" t="s">
        <v>147851</v>
      </c>
      <c r="C148245" s="1" t="s">
        <v>60</v>
      </c>
    </row>
    <row r="148246" spans="1:4" x14ac:dyDescent="0.2">
      <c r="A148246" s="1">
        <v>176267</v>
      </c>
      <c r="B148246" s="1" t="s">
        <v>147852</v>
      </c>
      <c r="C148246" s="1" t="s">
        <v>5</v>
      </c>
    </row>
    <row r="148247" spans="1:4" x14ac:dyDescent="0.2">
      <c r="A148247" s="1">
        <v>176270</v>
      </c>
      <c r="B148247" s="1" t="s">
        <v>147853</v>
      </c>
      <c r="C148247" s="1" t="s">
        <v>5</v>
      </c>
    </row>
    <row r="148248" spans="1:4" x14ac:dyDescent="0.2">
      <c r="A148248" s="1">
        <v>176271</v>
      </c>
      <c r="B148248" s="1" t="s">
        <v>147854</v>
      </c>
      <c r="C148248" s="1" t="s">
        <v>60</v>
      </c>
    </row>
    <row r="148249" spans="1:4" x14ac:dyDescent="0.2">
      <c r="A148249" s="1">
        <v>176273</v>
      </c>
      <c r="B148249" s="1" t="s">
        <v>147855</v>
      </c>
      <c r="C148249" s="1" t="s">
        <v>5</v>
      </c>
    </row>
    <row r="148250" spans="1:4" x14ac:dyDescent="0.2">
      <c r="A148250" s="1">
        <v>176274</v>
      </c>
      <c r="B148250" s="1" t="s">
        <v>147856</v>
      </c>
      <c r="C148250" s="1" t="s">
        <v>60</v>
      </c>
      <c r="D148250" s="1" t="s">
        <v>61</v>
      </c>
    </row>
    <row r="148251" spans="1:4" x14ac:dyDescent="0.2">
      <c r="A148251" s="1">
        <v>176276</v>
      </c>
      <c r="B148251" s="1" t="s">
        <v>147857</v>
      </c>
      <c r="C148251" s="1" t="s">
        <v>5</v>
      </c>
    </row>
    <row r="148252" spans="1:4" x14ac:dyDescent="0.2">
      <c r="A148252" s="1">
        <v>176278</v>
      </c>
      <c r="B148252" s="1" t="s">
        <v>147858</v>
      </c>
      <c r="C148252" s="1" t="s">
        <v>60</v>
      </c>
    </row>
    <row r="148253" spans="1:4" x14ac:dyDescent="0.2">
      <c r="A148253" s="1">
        <v>176279</v>
      </c>
      <c r="B148253" s="1" t="s">
        <v>147859</v>
      </c>
      <c r="C148253" s="1" t="s">
        <v>5</v>
      </c>
    </row>
    <row r="148254" spans="1:4" x14ac:dyDescent="0.2">
      <c r="A148254" s="1">
        <v>176280</v>
      </c>
      <c r="B148254" s="1" t="s">
        <v>147860</v>
      </c>
      <c r="C148254" s="1" t="s">
        <v>5</v>
      </c>
    </row>
    <row r="148255" spans="1:4" x14ac:dyDescent="0.2">
      <c r="A148255" s="1">
        <v>176281</v>
      </c>
      <c r="B148255" s="1" t="s">
        <v>147861</v>
      </c>
      <c r="C148255" s="1" t="s">
        <v>5</v>
      </c>
    </row>
    <row r="148256" spans="1:4" x14ac:dyDescent="0.2">
      <c r="A148256" s="1">
        <v>176282</v>
      </c>
      <c r="B148256" s="1" t="s">
        <v>147862</v>
      </c>
      <c r="C148256" s="1" t="s">
        <v>5</v>
      </c>
    </row>
    <row r="148257" spans="1:3" x14ac:dyDescent="0.2">
      <c r="A148257" s="1">
        <v>176283</v>
      </c>
      <c r="B148257" s="1" t="s">
        <v>147863</v>
      </c>
      <c r="C148257" s="1" t="s">
        <v>5</v>
      </c>
    </row>
    <row r="148258" spans="1:3" x14ac:dyDescent="0.2">
      <c r="A148258" s="1">
        <v>176284</v>
      </c>
      <c r="B148258" s="1" t="s">
        <v>147864</v>
      </c>
      <c r="C148258" s="1" t="s">
        <v>5</v>
      </c>
    </row>
    <row r="148259" spans="1:3" x14ac:dyDescent="0.2">
      <c r="A148259" s="1">
        <v>176285</v>
      </c>
      <c r="B148259" s="1" t="s">
        <v>147865</v>
      </c>
      <c r="C148259" s="1" t="s">
        <v>5</v>
      </c>
    </row>
    <row r="148260" spans="1:3" x14ac:dyDescent="0.2">
      <c r="A148260" s="1">
        <v>176286</v>
      </c>
      <c r="B148260" s="1" t="s">
        <v>147866</v>
      </c>
      <c r="C148260" s="1" t="s">
        <v>60</v>
      </c>
    </row>
    <row r="148261" spans="1:3" x14ac:dyDescent="0.2">
      <c r="A148261" s="1">
        <v>176287</v>
      </c>
      <c r="B148261" s="1" t="s">
        <v>147867</v>
      </c>
      <c r="C148261" s="1" t="s">
        <v>5</v>
      </c>
    </row>
    <row r="148262" spans="1:3" x14ac:dyDescent="0.2">
      <c r="A148262" s="1">
        <v>176288</v>
      </c>
      <c r="B148262" s="1" t="s">
        <v>147868</v>
      </c>
      <c r="C148262" s="1" t="s">
        <v>5</v>
      </c>
    </row>
    <row r="148263" spans="1:3" x14ac:dyDescent="0.2">
      <c r="A148263" s="1">
        <v>176289</v>
      </c>
      <c r="B148263" s="1" t="s">
        <v>147869</v>
      </c>
      <c r="C148263" s="1" t="s">
        <v>5</v>
      </c>
    </row>
    <row r="148264" spans="1:3" x14ac:dyDescent="0.2">
      <c r="A148264" s="1">
        <v>176290</v>
      </c>
      <c r="B148264" s="1" t="s">
        <v>147870</v>
      </c>
      <c r="C148264" s="1" t="s">
        <v>5</v>
      </c>
    </row>
    <row r="148265" spans="1:3" x14ac:dyDescent="0.2">
      <c r="A148265" s="1">
        <v>176291</v>
      </c>
      <c r="B148265" s="1" t="s">
        <v>147871</v>
      </c>
      <c r="C148265" s="1" t="s">
        <v>307</v>
      </c>
    </row>
    <row r="148266" spans="1:3" x14ac:dyDescent="0.2">
      <c r="A148266" s="1">
        <v>176292</v>
      </c>
      <c r="B148266" s="1" t="s">
        <v>147872</v>
      </c>
      <c r="C148266" s="1" t="s">
        <v>5</v>
      </c>
    </row>
    <row r="148267" spans="1:3" x14ac:dyDescent="0.2">
      <c r="A148267" s="1">
        <v>176293</v>
      </c>
      <c r="B148267" s="1" t="s">
        <v>147873</v>
      </c>
      <c r="C148267" s="1" t="s">
        <v>5</v>
      </c>
    </row>
    <row r="148268" spans="1:3" x14ac:dyDescent="0.2">
      <c r="A148268" s="1">
        <v>176294</v>
      </c>
      <c r="B148268" s="1" t="s">
        <v>147874</v>
      </c>
      <c r="C148268" s="1" t="s">
        <v>5</v>
      </c>
    </row>
    <row r="148269" spans="1:3" x14ac:dyDescent="0.2">
      <c r="A148269" s="1">
        <v>176295</v>
      </c>
      <c r="B148269" s="1" t="s">
        <v>147875</v>
      </c>
      <c r="C148269" s="1" t="s">
        <v>60</v>
      </c>
    </row>
    <row r="148270" spans="1:3" x14ac:dyDescent="0.2">
      <c r="A148270" s="1">
        <v>176296</v>
      </c>
      <c r="B148270" s="1" t="s">
        <v>147876</v>
      </c>
      <c r="C148270" s="1" t="s">
        <v>60</v>
      </c>
    </row>
    <row r="148271" spans="1:3" x14ac:dyDescent="0.2">
      <c r="A148271" s="1">
        <v>176297</v>
      </c>
      <c r="B148271" s="1" t="s">
        <v>147877</v>
      </c>
      <c r="C148271" s="1" t="s">
        <v>60</v>
      </c>
    </row>
    <row r="148272" spans="1:3" x14ac:dyDescent="0.2">
      <c r="A148272" s="1">
        <v>176298</v>
      </c>
      <c r="B148272" s="1" t="s">
        <v>147878</v>
      </c>
      <c r="C148272" s="1" t="s">
        <v>5</v>
      </c>
    </row>
    <row r="148273" spans="1:3" x14ac:dyDescent="0.2">
      <c r="A148273" s="1">
        <v>176299</v>
      </c>
      <c r="B148273" s="1" t="s">
        <v>147879</v>
      </c>
      <c r="C148273" s="1" t="s">
        <v>60</v>
      </c>
    </row>
    <row r="148274" spans="1:3" x14ac:dyDescent="0.2">
      <c r="A148274" s="1">
        <v>176300</v>
      </c>
      <c r="B148274" s="1" t="s">
        <v>147880</v>
      </c>
      <c r="C148274" s="1" t="s">
        <v>60</v>
      </c>
    </row>
    <row r="148275" spans="1:3" x14ac:dyDescent="0.2">
      <c r="A148275" s="1">
        <v>176301</v>
      </c>
      <c r="B148275" s="1" t="s">
        <v>147881</v>
      </c>
      <c r="C148275" s="1" t="s">
        <v>5</v>
      </c>
    </row>
    <row r="148276" spans="1:3" x14ac:dyDescent="0.2">
      <c r="A148276" s="1">
        <v>176302</v>
      </c>
      <c r="B148276" s="1" t="s">
        <v>147882</v>
      </c>
      <c r="C148276" s="1" t="s">
        <v>60</v>
      </c>
    </row>
    <row r="148277" spans="1:3" x14ac:dyDescent="0.2">
      <c r="A148277" s="1">
        <v>176303</v>
      </c>
      <c r="B148277" s="1" t="s">
        <v>147883</v>
      </c>
      <c r="C148277" s="1" t="s">
        <v>5</v>
      </c>
    </row>
    <row r="148278" spans="1:3" x14ac:dyDescent="0.2">
      <c r="A148278" s="1">
        <v>176304</v>
      </c>
      <c r="B148278" s="1" t="s">
        <v>147884</v>
      </c>
      <c r="C148278" s="1" t="s">
        <v>5</v>
      </c>
    </row>
    <row r="148279" spans="1:3" x14ac:dyDescent="0.2">
      <c r="A148279" s="1">
        <v>176305</v>
      </c>
      <c r="B148279" s="1" t="s">
        <v>147885</v>
      </c>
      <c r="C148279" s="1" t="s">
        <v>5</v>
      </c>
    </row>
    <row r="148280" spans="1:3" x14ac:dyDescent="0.2">
      <c r="A148280" s="1">
        <v>176306</v>
      </c>
      <c r="B148280" s="1" t="s">
        <v>147886</v>
      </c>
      <c r="C148280" s="1" t="s">
        <v>5</v>
      </c>
    </row>
    <row r="148281" spans="1:3" x14ac:dyDescent="0.2">
      <c r="A148281" s="1">
        <v>176307</v>
      </c>
      <c r="B148281" s="1" t="s">
        <v>147887</v>
      </c>
      <c r="C148281" s="1" t="s">
        <v>5</v>
      </c>
    </row>
    <row r="148282" spans="1:3" x14ac:dyDescent="0.2">
      <c r="A148282" s="1">
        <v>176308</v>
      </c>
      <c r="B148282" s="1" t="s">
        <v>147888</v>
      </c>
      <c r="C148282" s="1" t="s">
        <v>5</v>
      </c>
    </row>
    <row r="148283" spans="1:3" x14ac:dyDescent="0.2">
      <c r="A148283" s="1">
        <v>176309</v>
      </c>
      <c r="B148283" s="1" t="s">
        <v>147889</v>
      </c>
      <c r="C148283" s="1" t="s">
        <v>5</v>
      </c>
    </row>
    <row r="148284" spans="1:3" x14ac:dyDescent="0.2">
      <c r="A148284" s="1">
        <v>176310</v>
      </c>
      <c r="B148284" s="1" t="s">
        <v>147890</v>
      </c>
      <c r="C148284" s="1" t="s">
        <v>5</v>
      </c>
    </row>
    <row r="148285" spans="1:3" x14ac:dyDescent="0.2">
      <c r="A148285" s="1">
        <v>176311</v>
      </c>
      <c r="B148285" s="1" t="s">
        <v>147891</v>
      </c>
      <c r="C148285" s="1" t="s">
        <v>5</v>
      </c>
    </row>
    <row r="148286" spans="1:3" x14ac:dyDescent="0.2">
      <c r="A148286" s="1">
        <v>176312</v>
      </c>
      <c r="B148286" s="1" t="s">
        <v>147892</v>
      </c>
      <c r="C148286" s="1" t="s">
        <v>60</v>
      </c>
    </row>
    <row r="148287" spans="1:3" x14ac:dyDescent="0.2">
      <c r="A148287" s="1">
        <v>176313</v>
      </c>
      <c r="B148287" s="1" t="s">
        <v>147893</v>
      </c>
      <c r="C148287" s="1" t="s">
        <v>5</v>
      </c>
    </row>
    <row r="148288" spans="1:3" x14ac:dyDescent="0.2">
      <c r="A148288" s="1">
        <v>176314</v>
      </c>
      <c r="B148288" s="1" t="s">
        <v>147894</v>
      </c>
      <c r="C148288" s="1" t="s">
        <v>5</v>
      </c>
    </row>
    <row r="148289" spans="1:4" x14ac:dyDescent="0.2">
      <c r="A148289" s="1">
        <v>176315</v>
      </c>
      <c r="B148289" s="1" t="s">
        <v>147895</v>
      </c>
      <c r="C148289" s="1" t="s">
        <v>5</v>
      </c>
    </row>
    <row r="148290" spans="1:4" x14ac:dyDescent="0.2">
      <c r="A148290" s="1">
        <v>176316</v>
      </c>
      <c r="B148290" s="1" t="s">
        <v>147896</v>
      </c>
      <c r="C148290" s="1" t="s">
        <v>5</v>
      </c>
    </row>
    <row r="148291" spans="1:4" x14ac:dyDescent="0.2">
      <c r="A148291" s="1">
        <v>176317</v>
      </c>
      <c r="B148291" s="1" t="s">
        <v>147897</v>
      </c>
      <c r="C148291" s="1" t="s">
        <v>5</v>
      </c>
    </row>
    <row r="148292" spans="1:4" x14ac:dyDescent="0.2">
      <c r="A148292" s="1">
        <v>176318</v>
      </c>
      <c r="B148292" s="1" t="s">
        <v>147898</v>
      </c>
      <c r="C148292" s="1" t="s">
        <v>5</v>
      </c>
    </row>
    <row r="148293" spans="1:4" x14ac:dyDescent="0.2">
      <c r="A148293" s="1">
        <v>176319</v>
      </c>
      <c r="B148293" s="1" t="s">
        <v>147899</v>
      </c>
      <c r="C148293" s="1" t="s">
        <v>60</v>
      </c>
    </row>
    <row r="148294" spans="1:4" x14ac:dyDescent="0.2">
      <c r="A148294" s="1">
        <v>176320</v>
      </c>
      <c r="B148294" s="1" t="s">
        <v>147900</v>
      </c>
      <c r="C148294" s="1" t="s">
        <v>307</v>
      </c>
    </row>
    <row r="148295" spans="1:4" x14ac:dyDescent="0.2">
      <c r="A148295" s="1">
        <v>176321</v>
      </c>
      <c r="B148295" s="1" t="s">
        <v>147901</v>
      </c>
      <c r="C148295" s="1" t="s">
        <v>60</v>
      </c>
    </row>
    <row r="148296" spans="1:4" x14ac:dyDescent="0.2">
      <c r="A148296" s="1">
        <v>176322</v>
      </c>
      <c r="B148296" s="1" t="s">
        <v>147902</v>
      </c>
      <c r="C148296" s="1" t="s">
        <v>60</v>
      </c>
    </row>
    <row r="148297" spans="1:4" x14ac:dyDescent="0.2">
      <c r="A148297" s="1">
        <v>176323</v>
      </c>
      <c r="B148297" s="1" t="s">
        <v>147903</v>
      </c>
      <c r="C148297" s="1" t="s">
        <v>5</v>
      </c>
    </row>
    <row r="148298" spans="1:4" x14ac:dyDescent="0.2">
      <c r="A148298" s="1">
        <v>176324</v>
      </c>
      <c r="B148298" s="1" t="s">
        <v>147904</v>
      </c>
      <c r="C148298" s="1" t="s">
        <v>5</v>
      </c>
    </row>
    <row r="148299" spans="1:4" x14ac:dyDescent="0.2">
      <c r="A148299" s="1">
        <v>176325</v>
      </c>
      <c r="B148299" s="1" t="s">
        <v>147905</v>
      </c>
      <c r="C148299" s="1" t="s">
        <v>5</v>
      </c>
    </row>
    <row r="148300" spans="1:4" x14ac:dyDescent="0.2">
      <c r="A148300" s="1">
        <v>176326</v>
      </c>
      <c r="B148300" s="1" t="s">
        <v>147906</v>
      </c>
      <c r="C148300" s="1" t="s">
        <v>60</v>
      </c>
      <c r="D148300" s="1" t="s">
        <v>61</v>
      </c>
    </row>
    <row r="148301" spans="1:4" x14ac:dyDescent="0.2">
      <c r="A148301" s="1">
        <v>176327</v>
      </c>
      <c r="B148301" s="1" t="s">
        <v>147907</v>
      </c>
      <c r="C148301" s="1" t="s">
        <v>5</v>
      </c>
    </row>
    <row r="148302" spans="1:4" x14ac:dyDescent="0.2">
      <c r="A148302" s="1">
        <v>176329</v>
      </c>
      <c r="B148302" s="1" t="s">
        <v>147908</v>
      </c>
      <c r="C148302" s="1" t="s">
        <v>60</v>
      </c>
    </row>
    <row r="148303" spans="1:4" x14ac:dyDescent="0.2">
      <c r="A148303" s="1">
        <v>176330</v>
      </c>
      <c r="B148303" s="1" t="s">
        <v>147909</v>
      </c>
      <c r="C148303" s="1" t="s">
        <v>5</v>
      </c>
    </row>
    <row r="148304" spans="1:4" x14ac:dyDescent="0.2">
      <c r="A148304" s="1">
        <v>176331</v>
      </c>
      <c r="B148304" s="1" t="s">
        <v>147910</v>
      </c>
      <c r="C148304" s="1" t="s">
        <v>5</v>
      </c>
    </row>
    <row r="148305" spans="1:3" x14ac:dyDescent="0.2">
      <c r="A148305" s="1">
        <v>176332</v>
      </c>
      <c r="B148305" s="1" t="s">
        <v>147911</v>
      </c>
      <c r="C148305" s="1" t="s">
        <v>5</v>
      </c>
    </row>
    <row r="148306" spans="1:3" x14ac:dyDescent="0.2">
      <c r="A148306" s="1">
        <v>176333</v>
      </c>
      <c r="B148306" s="1" t="s">
        <v>147912</v>
      </c>
      <c r="C148306" s="1" t="s">
        <v>5</v>
      </c>
    </row>
    <row r="148307" spans="1:3" x14ac:dyDescent="0.2">
      <c r="A148307" s="1">
        <v>176334</v>
      </c>
      <c r="B148307" s="1" t="s">
        <v>147913</v>
      </c>
      <c r="C148307" s="1" t="s">
        <v>5</v>
      </c>
    </row>
    <row r="148308" spans="1:3" x14ac:dyDescent="0.2">
      <c r="A148308" s="1">
        <v>176335</v>
      </c>
      <c r="B148308" s="1" t="s">
        <v>147914</v>
      </c>
      <c r="C148308" s="1" t="s">
        <v>5</v>
      </c>
    </row>
    <row r="148309" spans="1:3" x14ac:dyDescent="0.2">
      <c r="A148309" s="1">
        <v>176336</v>
      </c>
      <c r="B148309" s="1" t="s">
        <v>147915</v>
      </c>
      <c r="C148309" s="1" t="s">
        <v>5</v>
      </c>
    </row>
    <row r="148310" spans="1:3" x14ac:dyDescent="0.2">
      <c r="A148310" s="1">
        <v>176337</v>
      </c>
      <c r="B148310" s="1" t="s">
        <v>147916</v>
      </c>
      <c r="C148310" s="1" t="s">
        <v>5</v>
      </c>
    </row>
    <row r="148311" spans="1:3" x14ac:dyDescent="0.2">
      <c r="A148311" s="1">
        <v>176338</v>
      </c>
      <c r="B148311" s="1" t="s">
        <v>147917</v>
      </c>
      <c r="C148311" s="1" t="s">
        <v>307</v>
      </c>
    </row>
    <row r="148312" spans="1:3" x14ac:dyDescent="0.2">
      <c r="A148312" s="1">
        <v>176339</v>
      </c>
      <c r="B148312" s="1" t="s">
        <v>147918</v>
      </c>
      <c r="C148312" s="1" t="s">
        <v>60</v>
      </c>
    </row>
    <row r="148313" spans="1:3" x14ac:dyDescent="0.2">
      <c r="A148313" s="1">
        <v>176340</v>
      </c>
      <c r="B148313" s="1" t="s">
        <v>147919</v>
      </c>
      <c r="C148313" s="1" t="s">
        <v>60</v>
      </c>
    </row>
    <row r="148314" spans="1:3" x14ac:dyDescent="0.2">
      <c r="A148314" s="1">
        <v>176341</v>
      </c>
      <c r="B148314" s="1" t="s">
        <v>147920</v>
      </c>
      <c r="C148314" s="1" t="s">
        <v>5</v>
      </c>
    </row>
    <row r="148315" spans="1:3" x14ac:dyDescent="0.2">
      <c r="A148315" s="1">
        <v>176345</v>
      </c>
      <c r="B148315" s="1" t="s">
        <v>147921</v>
      </c>
      <c r="C148315" s="1" t="s">
        <v>5</v>
      </c>
    </row>
    <row r="148316" spans="1:3" x14ac:dyDescent="0.2">
      <c r="A148316" s="1">
        <v>176346</v>
      </c>
      <c r="B148316" s="1" t="s">
        <v>147922</v>
      </c>
      <c r="C148316" s="1" t="s">
        <v>5</v>
      </c>
    </row>
    <row r="148317" spans="1:3" x14ac:dyDescent="0.2">
      <c r="A148317" s="1">
        <v>176347</v>
      </c>
      <c r="B148317" s="1" t="s">
        <v>147923</v>
      </c>
      <c r="C148317" s="1" t="s">
        <v>5</v>
      </c>
    </row>
    <row r="148318" spans="1:3" x14ac:dyDescent="0.2">
      <c r="A148318" s="1">
        <v>176348</v>
      </c>
      <c r="B148318" s="1" t="s">
        <v>147924</v>
      </c>
      <c r="C148318" s="1" t="s">
        <v>5</v>
      </c>
    </row>
    <row r="148319" spans="1:3" x14ac:dyDescent="0.2">
      <c r="A148319" s="1">
        <v>176349</v>
      </c>
      <c r="B148319" s="1" t="s">
        <v>147925</v>
      </c>
      <c r="C148319" s="1" t="s">
        <v>5</v>
      </c>
    </row>
    <row r="148320" spans="1:3" x14ac:dyDescent="0.2">
      <c r="A148320" s="1">
        <v>176350</v>
      </c>
      <c r="B148320" s="1" t="s">
        <v>147926</v>
      </c>
      <c r="C148320" s="1" t="s">
        <v>5</v>
      </c>
    </row>
    <row r="148321" spans="1:3" x14ac:dyDescent="0.2">
      <c r="A148321" s="1">
        <v>176351</v>
      </c>
      <c r="B148321" s="1" t="s">
        <v>147927</v>
      </c>
      <c r="C148321" s="1" t="s">
        <v>60</v>
      </c>
    </row>
    <row r="148322" spans="1:3" x14ac:dyDescent="0.2">
      <c r="A148322" s="1">
        <v>176353</v>
      </c>
      <c r="B148322" s="1" t="s">
        <v>147928</v>
      </c>
      <c r="C148322" s="1" t="s">
        <v>5</v>
      </c>
    </row>
    <row r="148323" spans="1:3" x14ac:dyDescent="0.2">
      <c r="A148323" s="1">
        <v>176354</v>
      </c>
      <c r="B148323" s="1" t="s">
        <v>147929</v>
      </c>
      <c r="C148323" s="1" t="s">
        <v>60</v>
      </c>
    </row>
    <row r="148324" spans="1:3" x14ac:dyDescent="0.2">
      <c r="A148324" s="1">
        <v>176355</v>
      </c>
      <c r="B148324" s="1" t="s">
        <v>147930</v>
      </c>
      <c r="C148324" s="1" t="s">
        <v>60</v>
      </c>
    </row>
    <row r="148325" spans="1:3" x14ac:dyDescent="0.2">
      <c r="A148325" s="1">
        <v>176356</v>
      </c>
      <c r="B148325" s="1" t="s">
        <v>147931</v>
      </c>
      <c r="C148325" s="1" t="s">
        <v>5</v>
      </c>
    </row>
    <row r="148326" spans="1:3" x14ac:dyDescent="0.2">
      <c r="A148326" s="1">
        <v>176357</v>
      </c>
      <c r="B148326" s="1" t="s">
        <v>147932</v>
      </c>
      <c r="C148326" s="1" t="s">
        <v>5</v>
      </c>
    </row>
    <row r="148327" spans="1:3" x14ac:dyDescent="0.2">
      <c r="A148327" s="1">
        <v>176358</v>
      </c>
      <c r="B148327" s="1" t="s">
        <v>147933</v>
      </c>
      <c r="C148327" s="1" t="s">
        <v>60</v>
      </c>
    </row>
    <row r="148328" spans="1:3" x14ac:dyDescent="0.2">
      <c r="A148328" s="1">
        <v>176359</v>
      </c>
      <c r="B148328" s="1" t="s">
        <v>147934</v>
      </c>
      <c r="C148328" s="1" t="s">
        <v>5</v>
      </c>
    </row>
    <row r="148329" spans="1:3" x14ac:dyDescent="0.2">
      <c r="A148329" s="1">
        <v>176360</v>
      </c>
      <c r="B148329" s="1" t="s">
        <v>147935</v>
      </c>
      <c r="C148329" s="1" t="s">
        <v>60</v>
      </c>
    </row>
    <row r="148330" spans="1:3" x14ac:dyDescent="0.2">
      <c r="A148330" s="1">
        <v>176361</v>
      </c>
      <c r="B148330" s="1" t="s">
        <v>147936</v>
      </c>
      <c r="C148330" s="1" t="s">
        <v>5</v>
      </c>
    </row>
    <row r="148331" spans="1:3" x14ac:dyDescent="0.2">
      <c r="A148331" s="1">
        <v>176362</v>
      </c>
      <c r="B148331" s="1" t="s">
        <v>147937</v>
      </c>
      <c r="C148331" s="1" t="s">
        <v>60</v>
      </c>
    </row>
    <row r="148332" spans="1:3" x14ac:dyDescent="0.2">
      <c r="A148332" s="1">
        <v>176363</v>
      </c>
      <c r="B148332" s="1" t="s">
        <v>147938</v>
      </c>
      <c r="C148332" s="1" t="s">
        <v>5</v>
      </c>
    </row>
    <row r="148333" spans="1:3" x14ac:dyDescent="0.2">
      <c r="A148333" s="1">
        <v>176364</v>
      </c>
      <c r="B148333" s="1" t="s">
        <v>147939</v>
      </c>
      <c r="C148333" s="1" t="s">
        <v>5</v>
      </c>
    </row>
    <row r="148334" spans="1:3" x14ac:dyDescent="0.2">
      <c r="A148334" s="1">
        <v>176365</v>
      </c>
      <c r="B148334" s="1" t="s">
        <v>147940</v>
      </c>
      <c r="C148334" s="1" t="s">
        <v>5</v>
      </c>
    </row>
    <row r="148335" spans="1:3" x14ac:dyDescent="0.2">
      <c r="A148335" s="1">
        <v>176366</v>
      </c>
      <c r="B148335" s="1" t="s">
        <v>147941</v>
      </c>
      <c r="C148335" s="1" t="s">
        <v>5</v>
      </c>
    </row>
    <row r="148336" spans="1:3" x14ac:dyDescent="0.2">
      <c r="A148336" s="1">
        <v>176367</v>
      </c>
      <c r="B148336" s="1" t="s">
        <v>147942</v>
      </c>
      <c r="C148336" s="1" t="s">
        <v>5</v>
      </c>
    </row>
    <row r="148337" spans="1:3" x14ac:dyDescent="0.2">
      <c r="A148337" s="1">
        <v>176368</v>
      </c>
      <c r="B148337" s="1" t="s">
        <v>147943</v>
      </c>
      <c r="C148337" s="1" t="s">
        <v>5</v>
      </c>
    </row>
    <row r="148338" spans="1:3" x14ac:dyDescent="0.2">
      <c r="A148338" s="1">
        <v>176369</v>
      </c>
      <c r="B148338" s="1" t="s">
        <v>147944</v>
      </c>
      <c r="C148338" s="1" t="s">
        <v>5</v>
      </c>
    </row>
    <row r="148339" spans="1:3" x14ac:dyDescent="0.2">
      <c r="A148339" s="1">
        <v>176370</v>
      </c>
      <c r="B148339" s="1" t="s">
        <v>147945</v>
      </c>
      <c r="C148339" s="1" t="s">
        <v>60</v>
      </c>
    </row>
    <row r="148340" spans="1:3" x14ac:dyDescent="0.2">
      <c r="A148340" s="1">
        <v>176371</v>
      </c>
      <c r="B148340" s="1" t="s">
        <v>147946</v>
      </c>
      <c r="C148340" s="1" t="s">
        <v>5</v>
      </c>
    </row>
    <row r="148341" spans="1:3" x14ac:dyDescent="0.2">
      <c r="A148341" s="1">
        <v>176372</v>
      </c>
      <c r="B148341" s="1" t="s">
        <v>147947</v>
      </c>
      <c r="C148341" s="1" t="s">
        <v>5</v>
      </c>
    </row>
    <row r="148342" spans="1:3" x14ac:dyDescent="0.2">
      <c r="A148342" s="1">
        <v>176374</v>
      </c>
      <c r="B148342" s="1" t="s">
        <v>147948</v>
      </c>
      <c r="C148342" s="1" t="s">
        <v>5</v>
      </c>
    </row>
    <row r="148343" spans="1:3" x14ac:dyDescent="0.2">
      <c r="A148343" s="1">
        <v>176375</v>
      </c>
      <c r="B148343" s="1" t="s">
        <v>147949</v>
      </c>
      <c r="C148343" s="1" t="s">
        <v>5</v>
      </c>
    </row>
    <row r="148344" spans="1:3" x14ac:dyDescent="0.2">
      <c r="A148344" s="1">
        <v>176377</v>
      </c>
      <c r="B148344" s="1" t="s">
        <v>147950</v>
      </c>
      <c r="C148344" s="1" t="s">
        <v>5</v>
      </c>
    </row>
    <row r="148345" spans="1:3" x14ac:dyDescent="0.2">
      <c r="A148345" s="1">
        <v>176380</v>
      </c>
      <c r="B148345" s="1" t="s">
        <v>147951</v>
      </c>
      <c r="C148345" s="1" t="s">
        <v>60</v>
      </c>
    </row>
    <row r="148346" spans="1:3" x14ac:dyDescent="0.2">
      <c r="A148346" s="1">
        <v>176382</v>
      </c>
      <c r="B148346" s="1" t="s">
        <v>147952</v>
      </c>
      <c r="C148346" s="1" t="s">
        <v>60</v>
      </c>
    </row>
    <row r="148347" spans="1:3" x14ac:dyDescent="0.2">
      <c r="A148347" s="1">
        <v>176386</v>
      </c>
      <c r="B148347" s="1" t="s">
        <v>147953</v>
      </c>
      <c r="C148347" s="1" t="s">
        <v>5</v>
      </c>
    </row>
    <row r="148348" spans="1:3" x14ac:dyDescent="0.2">
      <c r="A148348" s="1">
        <v>176388</v>
      </c>
      <c r="B148348" s="1" t="s">
        <v>147954</v>
      </c>
      <c r="C148348" s="1" t="s">
        <v>60</v>
      </c>
    </row>
    <row r="148349" spans="1:3" x14ac:dyDescent="0.2">
      <c r="A148349" s="1">
        <v>176389</v>
      </c>
      <c r="B148349" s="1" t="s">
        <v>147955</v>
      </c>
      <c r="C148349" s="1" t="s">
        <v>5</v>
      </c>
    </row>
    <row r="148350" spans="1:3" x14ac:dyDescent="0.2">
      <c r="A148350" s="1">
        <v>176392</v>
      </c>
      <c r="B148350" s="1" t="s">
        <v>147956</v>
      </c>
      <c r="C148350" s="1" t="s">
        <v>5</v>
      </c>
    </row>
    <row r="148351" spans="1:3" x14ac:dyDescent="0.2">
      <c r="A148351" s="1">
        <v>176394</v>
      </c>
      <c r="B148351" s="1" t="s">
        <v>147957</v>
      </c>
      <c r="C148351" s="1" t="s">
        <v>60</v>
      </c>
    </row>
    <row r="148352" spans="1:3" x14ac:dyDescent="0.2">
      <c r="A148352" s="1">
        <v>176395</v>
      </c>
      <c r="B148352" s="1" t="s">
        <v>147958</v>
      </c>
      <c r="C148352" s="1" t="s">
        <v>5</v>
      </c>
    </row>
    <row r="148353" spans="1:3" x14ac:dyDescent="0.2">
      <c r="A148353" s="1">
        <v>176396</v>
      </c>
      <c r="B148353" s="1" t="s">
        <v>147959</v>
      </c>
      <c r="C148353" s="1" t="s">
        <v>5</v>
      </c>
    </row>
    <row r="148354" spans="1:3" x14ac:dyDescent="0.2">
      <c r="A148354" s="1">
        <v>176398</v>
      </c>
      <c r="B148354" s="1" t="s">
        <v>147960</v>
      </c>
      <c r="C148354" s="1" t="s">
        <v>60</v>
      </c>
    </row>
    <row r="148355" spans="1:3" x14ac:dyDescent="0.2">
      <c r="A148355" s="1">
        <v>176400</v>
      </c>
      <c r="B148355" s="1" t="s">
        <v>147961</v>
      </c>
      <c r="C148355" s="1" t="s">
        <v>5</v>
      </c>
    </row>
    <row r="148356" spans="1:3" x14ac:dyDescent="0.2">
      <c r="A148356" s="1">
        <v>176404</v>
      </c>
      <c r="B148356" s="1" t="s">
        <v>147962</v>
      </c>
      <c r="C148356" s="1" t="s">
        <v>5</v>
      </c>
    </row>
    <row r="148357" spans="1:3" x14ac:dyDescent="0.2">
      <c r="A148357" s="1">
        <v>176405</v>
      </c>
      <c r="B148357" s="1" t="s">
        <v>147963</v>
      </c>
      <c r="C148357" s="1" t="s">
        <v>60</v>
      </c>
    </row>
    <row r="148358" spans="1:3" x14ac:dyDescent="0.2">
      <c r="A148358" s="1">
        <v>176406</v>
      </c>
      <c r="B148358" s="1" t="s">
        <v>147964</v>
      </c>
      <c r="C148358" s="1" t="s">
        <v>5</v>
      </c>
    </row>
    <row r="148359" spans="1:3" x14ac:dyDescent="0.2">
      <c r="A148359" s="1">
        <v>176408</v>
      </c>
      <c r="B148359" s="1" t="s">
        <v>147965</v>
      </c>
      <c r="C148359" s="1" t="s">
        <v>60</v>
      </c>
    </row>
    <row r="148360" spans="1:3" x14ac:dyDescent="0.2">
      <c r="A148360" s="1">
        <v>176409</v>
      </c>
      <c r="B148360" s="1" t="s">
        <v>147966</v>
      </c>
      <c r="C148360" s="1" t="s">
        <v>5</v>
      </c>
    </row>
    <row r="148361" spans="1:3" x14ac:dyDescent="0.2">
      <c r="A148361" s="1">
        <v>176410</v>
      </c>
      <c r="B148361" s="1" t="s">
        <v>147967</v>
      </c>
      <c r="C148361" s="1" t="s">
        <v>5</v>
      </c>
    </row>
    <row r="148362" spans="1:3" x14ac:dyDescent="0.2">
      <c r="A148362" s="1">
        <v>176411</v>
      </c>
      <c r="B148362" s="1" t="s">
        <v>147968</v>
      </c>
      <c r="C148362" s="1" t="s">
        <v>5</v>
      </c>
    </row>
    <row r="148363" spans="1:3" x14ac:dyDescent="0.2">
      <c r="A148363" s="1">
        <v>176413</v>
      </c>
      <c r="B148363" s="1" t="s">
        <v>147969</v>
      </c>
      <c r="C148363" s="1" t="s">
        <v>5</v>
      </c>
    </row>
    <row r="148364" spans="1:3" x14ac:dyDescent="0.2">
      <c r="A148364" s="1">
        <v>176416</v>
      </c>
      <c r="B148364" s="1" t="s">
        <v>147970</v>
      </c>
      <c r="C148364" s="1" t="s">
        <v>5</v>
      </c>
    </row>
    <row r="148365" spans="1:3" x14ac:dyDescent="0.2">
      <c r="A148365" s="1">
        <v>176417</v>
      </c>
      <c r="B148365" s="1" t="s">
        <v>147971</v>
      </c>
      <c r="C148365" s="1" t="s">
        <v>5</v>
      </c>
    </row>
    <row r="148366" spans="1:3" x14ac:dyDescent="0.2">
      <c r="A148366" s="1">
        <v>176418</v>
      </c>
      <c r="B148366" s="1" t="s">
        <v>147972</v>
      </c>
      <c r="C148366" s="1" t="s">
        <v>5</v>
      </c>
    </row>
    <row r="148367" spans="1:3" x14ac:dyDescent="0.2">
      <c r="A148367" s="1">
        <v>176420</v>
      </c>
      <c r="B148367" s="1" t="s">
        <v>147973</v>
      </c>
      <c r="C148367" s="1" t="s">
        <v>5</v>
      </c>
    </row>
    <row r="148368" spans="1:3" x14ac:dyDescent="0.2">
      <c r="A148368" s="1">
        <v>176423</v>
      </c>
      <c r="B148368" s="1" t="s">
        <v>147974</v>
      </c>
      <c r="C148368" s="1" t="s">
        <v>5</v>
      </c>
    </row>
    <row r="148369" spans="1:3" x14ac:dyDescent="0.2">
      <c r="A148369" s="1">
        <v>176424</v>
      </c>
      <c r="B148369" s="1" t="s">
        <v>147975</v>
      </c>
      <c r="C148369" s="1" t="s">
        <v>5</v>
      </c>
    </row>
    <row r="148370" spans="1:3" x14ac:dyDescent="0.2">
      <c r="A148370" s="1">
        <v>176425</v>
      </c>
      <c r="B148370" s="1" t="s">
        <v>147976</v>
      </c>
      <c r="C148370" s="1" t="s">
        <v>5</v>
      </c>
    </row>
    <row r="148371" spans="1:3" x14ac:dyDescent="0.2">
      <c r="A148371" s="1">
        <v>176426</v>
      </c>
      <c r="B148371" s="1" t="s">
        <v>147977</v>
      </c>
      <c r="C148371" s="1" t="s">
        <v>5</v>
      </c>
    </row>
    <row r="148372" spans="1:3" x14ac:dyDescent="0.2">
      <c r="A148372" s="1">
        <v>176427</v>
      </c>
      <c r="B148372" s="1" t="s">
        <v>147978</v>
      </c>
      <c r="C148372" s="1" t="s">
        <v>60</v>
      </c>
    </row>
    <row r="148373" spans="1:3" x14ac:dyDescent="0.2">
      <c r="A148373" s="1">
        <v>176428</v>
      </c>
      <c r="B148373" s="1" t="s">
        <v>147979</v>
      </c>
      <c r="C148373" s="1" t="s">
        <v>5</v>
      </c>
    </row>
    <row r="148374" spans="1:3" x14ac:dyDescent="0.2">
      <c r="A148374" s="1">
        <v>176429</v>
      </c>
      <c r="B148374" s="1" t="s">
        <v>147980</v>
      </c>
      <c r="C148374" s="1" t="s">
        <v>5</v>
      </c>
    </row>
    <row r="148375" spans="1:3" x14ac:dyDescent="0.2">
      <c r="A148375" s="1">
        <v>176430</v>
      </c>
      <c r="B148375" s="1" t="s">
        <v>147981</v>
      </c>
      <c r="C148375" s="1" t="s">
        <v>5</v>
      </c>
    </row>
    <row r="148376" spans="1:3" x14ac:dyDescent="0.2">
      <c r="A148376" s="1">
        <v>176432</v>
      </c>
      <c r="B148376" s="1" t="s">
        <v>147982</v>
      </c>
      <c r="C148376" s="1" t="s">
        <v>5</v>
      </c>
    </row>
    <row r="148377" spans="1:3" x14ac:dyDescent="0.2">
      <c r="A148377" s="1">
        <v>176434</v>
      </c>
      <c r="B148377" s="1" t="s">
        <v>147983</v>
      </c>
      <c r="C148377" s="1" t="s">
        <v>5</v>
      </c>
    </row>
    <row r="148378" spans="1:3" x14ac:dyDescent="0.2">
      <c r="A148378" s="1">
        <v>176437</v>
      </c>
      <c r="B148378" s="1" t="s">
        <v>147984</v>
      </c>
      <c r="C148378" s="1" t="s">
        <v>5</v>
      </c>
    </row>
    <row r="148379" spans="1:3" x14ac:dyDescent="0.2">
      <c r="A148379" s="1">
        <v>176438</v>
      </c>
      <c r="B148379" s="1" t="s">
        <v>147985</v>
      </c>
      <c r="C148379" s="1" t="s">
        <v>60</v>
      </c>
    </row>
    <row r="148380" spans="1:3" x14ac:dyDescent="0.2">
      <c r="A148380" s="1">
        <v>176439</v>
      </c>
      <c r="B148380" s="1" t="s">
        <v>147986</v>
      </c>
      <c r="C148380" s="1" t="s">
        <v>5</v>
      </c>
    </row>
    <row r="148381" spans="1:3" x14ac:dyDescent="0.2">
      <c r="A148381" s="1">
        <v>176440</v>
      </c>
      <c r="B148381" s="1" t="s">
        <v>147987</v>
      </c>
      <c r="C148381" s="1" t="s">
        <v>5</v>
      </c>
    </row>
    <row r="148382" spans="1:3" x14ac:dyDescent="0.2">
      <c r="A148382" s="1">
        <v>176441</v>
      </c>
      <c r="B148382" s="1" t="s">
        <v>147988</v>
      </c>
      <c r="C148382" s="1" t="s">
        <v>5</v>
      </c>
    </row>
    <row r="148383" spans="1:3" x14ac:dyDescent="0.2">
      <c r="A148383" s="1">
        <v>176442</v>
      </c>
      <c r="B148383" s="1" t="s">
        <v>147989</v>
      </c>
      <c r="C148383" s="1" t="s">
        <v>5</v>
      </c>
    </row>
    <row r="148384" spans="1:3" x14ac:dyDescent="0.2">
      <c r="A148384" s="1">
        <v>176443</v>
      </c>
      <c r="B148384" s="1" t="s">
        <v>147990</v>
      </c>
      <c r="C148384" s="1" t="s">
        <v>5</v>
      </c>
    </row>
    <row r="148385" spans="1:4" x14ac:dyDescent="0.2">
      <c r="A148385" s="1">
        <v>176446</v>
      </c>
      <c r="B148385" s="1" t="s">
        <v>147991</v>
      </c>
      <c r="C148385" s="1" t="s">
        <v>60</v>
      </c>
      <c r="D148385" s="1" t="s">
        <v>61</v>
      </c>
    </row>
    <row r="148386" spans="1:4" x14ac:dyDescent="0.2">
      <c r="A148386" s="1">
        <v>176447</v>
      </c>
      <c r="B148386" s="1" t="s">
        <v>147992</v>
      </c>
      <c r="C148386" s="1" t="s">
        <v>5</v>
      </c>
    </row>
    <row r="148387" spans="1:4" x14ac:dyDescent="0.2">
      <c r="A148387" s="1">
        <v>176448</v>
      </c>
      <c r="B148387" s="1" t="s">
        <v>147993</v>
      </c>
      <c r="C148387" s="1" t="s">
        <v>5</v>
      </c>
    </row>
    <row r="148388" spans="1:4" x14ac:dyDescent="0.2">
      <c r="A148388" s="1">
        <v>176451</v>
      </c>
      <c r="B148388" s="1" t="s">
        <v>147994</v>
      </c>
      <c r="C148388" s="1" t="s">
        <v>5</v>
      </c>
    </row>
    <row r="148389" spans="1:4" x14ac:dyDescent="0.2">
      <c r="A148389" s="1">
        <v>176452</v>
      </c>
      <c r="B148389" s="1" t="s">
        <v>147995</v>
      </c>
      <c r="C148389" s="1" t="s">
        <v>5</v>
      </c>
    </row>
    <row r="148390" spans="1:4" x14ac:dyDescent="0.2">
      <c r="A148390" s="1">
        <v>176455</v>
      </c>
      <c r="B148390" s="1" t="s">
        <v>147996</v>
      </c>
      <c r="C148390" s="1" t="s">
        <v>5</v>
      </c>
    </row>
    <row r="148391" spans="1:4" x14ac:dyDescent="0.2">
      <c r="A148391" s="1">
        <v>176456</v>
      </c>
      <c r="B148391" s="1" t="s">
        <v>147997</v>
      </c>
      <c r="C148391" s="1" t="s">
        <v>60</v>
      </c>
      <c r="D148391" s="1" t="s">
        <v>61</v>
      </c>
    </row>
    <row r="148392" spans="1:4" x14ac:dyDescent="0.2">
      <c r="A148392" s="1">
        <v>176457</v>
      </c>
      <c r="B148392" s="1" t="s">
        <v>147998</v>
      </c>
      <c r="C148392" s="1" t="s">
        <v>60</v>
      </c>
    </row>
    <row r="148393" spans="1:4" x14ac:dyDescent="0.2">
      <c r="A148393" s="1">
        <v>176458</v>
      </c>
      <c r="B148393" s="1" t="s">
        <v>147999</v>
      </c>
      <c r="C148393" s="1" t="s">
        <v>60</v>
      </c>
    </row>
    <row r="148394" spans="1:4" x14ac:dyDescent="0.2">
      <c r="A148394" s="1">
        <v>176459</v>
      </c>
      <c r="B148394" s="1" t="s">
        <v>148000</v>
      </c>
      <c r="C148394" s="1" t="s">
        <v>5</v>
      </c>
    </row>
    <row r="148395" spans="1:4" x14ac:dyDescent="0.2">
      <c r="A148395" s="1">
        <v>176460</v>
      </c>
      <c r="B148395" s="1" t="s">
        <v>148001</v>
      </c>
      <c r="C148395" s="1" t="s">
        <v>5</v>
      </c>
    </row>
    <row r="148396" spans="1:4" x14ac:dyDescent="0.2">
      <c r="A148396" s="1">
        <v>176461</v>
      </c>
      <c r="B148396" s="1" t="s">
        <v>148002</v>
      </c>
      <c r="C148396" s="1" t="s">
        <v>5</v>
      </c>
    </row>
    <row r="148397" spans="1:4" x14ac:dyDescent="0.2">
      <c r="A148397" s="1">
        <v>176463</v>
      </c>
      <c r="B148397" s="1" t="s">
        <v>148003</v>
      </c>
      <c r="C148397" s="1" t="s">
        <v>60</v>
      </c>
    </row>
    <row r="148398" spans="1:4" x14ac:dyDescent="0.2">
      <c r="A148398" s="1">
        <v>176465</v>
      </c>
      <c r="B148398" s="1" t="s">
        <v>148004</v>
      </c>
      <c r="C148398" s="1" t="s">
        <v>60</v>
      </c>
    </row>
    <row r="148399" spans="1:4" x14ac:dyDescent="0.2">
      <c r="A148399" s="1">
        <v>176467</v>
      </c>
      <c r="B148399" s="1" t="s">
        <v>148005</v>
      </c>
      <c r="C148399" s="1" t="s">
        <v>5</v>
      </c>
    </row>
    <row r="148400" spans="1:4" x14ac:dyDescent="0.2">
      <c r="A148400" s="1">
        <v>176468</v>
      </c>
      <c r="B148400" s="1" t="s">
        <v>148006</v>
      </c>
      <c r="C148400" s="1" t="s">
        <v>5</v>
      </c>
    </row>
    <row r="148401" spans="1:4" x14ac:dyDescent="0.2">
      <c r="A148401" s="1">
        <v>176469</v>
      </c>
      <c r="B148401" s="1" t="s">
        <v>148007</v>
      </c>
      <c r="C148401" s="1" t="s">
        <v>5</v>
      </c>
    </row>
    <row r="148402" spans="1:4" x14ac:dyDescent="0.2">
      <c r="A148402" s="1">
        <v>176471</v>
      </c>
      <c r="B148402" s="1" t="s">
        <v>148008</v>
      </c>
      <c r="C148402" s="1" t="s">
        <v>5</v>
      </c>
    </row>
    <row r="148403" spans="1:4" x14ac:dyDescent="0.2">
      <c r="A148403" s="1">
        <v>176473</v>
      </c>
      <c r="B148403" s="1" t="s">
        <v>148009</v>
      </c>
      <c r="C148403" s="1" t="s">
        <v>60</v>
      </c>
      <c r="D148403" s="1" t="s">
        <v>61</v>
      </c>
    </row>
    <row r="148404" spans="1:4" x14ac:dyDescent="0.2">
      <c r="A148404" s="1">
        <v>176474</v>
      </c>
      <c r="B148404" s="1" t="s">
        <v>148010</v>
      </c>
      <c r="C148404" s="1" t="s">
        <v>60</v>
      </c>
      <c r="D148404" s="1" t="s">
        <v>61</v>
      </c>
    </row>
    <row r="148405" spans="1:4" x14ac:dyDescent="0.2">
      <c r="A148405" s="1">
        <v>176475</v>
      </c>
      <c r="B148405" s="1" t="s">
        <v>148011</v>
      </c>
      <c r="C148405" s="1" t="s">
        <v>60</v>
      </c>
    </row>
    <row r="148406" spans="1:4" x14ac:dyDescent="0.2">
      <c r="A148406" s="1">
        <v>176476</v>
      </c>
      <c r="B148406" s="1" t="s">
        <v>148012</v>
      </c>
      <c r="C148406" s="1" t="s">
        <v>60</v>
      </c>
    </row>
    <row r="148407" spans="1:4" x14ac:dyDescent="0.2">
      <c r="A148407" s="1">
        <v>176477</v>
      </c>
      <c r="B148407" s="1" t="s">
        <v>148013</v>
      </c>
      <c r="C148407" s="1" t="s">
        <v>60</v>
      </c>
      <c r="D148407" s="1" t="s">
        <v>61</v>
      </c>
    </row>
    <row r="148408" spans="1:4" x14ac:dyDescent="0.2">
      <c r="A148408" s="1">
        <v>176478</v>
      </c>
      <c r="B148408" s="1" t="s">
        <v>148014</v>
      </c>
      <c r="C148408" s="1" t="s">
        <v>60</v>
      </c>
    </row>
    <row r="148409" spans="1:4" x14ac:dyDescent="0.2">
      <c r="A148409" s="1">
        <v>176479</v>
      </c>
      <c r="B148409" s="1" t="s">
        <v>148015</v>
      </c>
      <c r="C148409" s="1" t="s">
        <v>60</v>
      </c>
    </row>
    <row r="148410" spans="1:4" x14ac:dyDescent="0.2">
      <c r="A148410" s="1">
        <v>176482</v>
      </c>
      <c r="B148410" s="1" t="s">
        <v>148016</v>
      </c>
      <c r="C148410" s="1" t="s">
        <v>60</v>
      </c>
    </row>
    <row r="148411" spans="1:4" x14ac:dyDescent="0.2">
      <c r="A148411" s="1">
        <v>176486</v>
      </c>
      <c r="B148411" s="1" t="s">
        <v>148017</v>
      </c>
      <c r="C148411" s="1" t="s">
        <v>5</v>
      </c>
    </row>
    <row r="148412" spans="1:4" x14ac:dyDescent="0.2">
      <c r="A148412" s="1">
        <v>176487</v>
      </c>
      <c r="B148412" s="1" t="s">
        <v>148018</v>
      </c>
      <c r="C148412" s="1" t="s">
        <v>60</v>
      </c>
    </row>
    <row r="148413" spans="1:4" x14ac:dyDescent="0.2">
      <c r="A148413" s="1">
        <v>176489</v>
      </c>
      <c r="B148413" s="1" t="s">
        <v>148019</v>
      </c>
      <c r="C148413" s="1" t="s">
        <v>60</v>
      </c>
    </row>
    <row r="148414" spans="1:4" x14ac:dyDescent="0.2">
      <c r="A148414" s="1">
        <v>176490</v>
      </c>
      <c r="B148414" s="1" t="s">
        <v>148020</v>
      </c>
      <c r="C148414" s="1" t="s">
        <v>60</v>
      </c>
    </row>
    <row r="148415" spans="1:4" x14ac:dyDescent="0.2">
      <c r="A148415" s="1">
        <v>176492</v>
      </c>
      <c r="B148415" s="1" t="s">
        <v>148021</v>
      </c>
      <c r="C148415" s="1" t="s">
        <v>307</v>
      </c>
    </row>
    <row r="148416" spans="1:4" x14ac:dyDescent="0.2">
      <c r="A148416" s="1">
        <v>176493</v>
      </c>
      <c r="B148416" s="1" t="s">
        <v>148022</v>
      </c>
      <c r="C148416" s="1" t="s">
        <v>5</v>
      </c>
    </row>
    <row r="148417" spans="1:3" x14ac:dyDescent="0.2">
      <c r="A148417" s="1">
        <v>176495</v>
      </c>
      <c r="B148417" s="1" t="s">
        <v>148023</v>
      </c>
      <c r="C148417" s="1" t="s">
        <v>5</v>
      </c>
    </row>
    <row r="148418" spans="1:3" x14ac:dyDescent="0.2">
      <c r="A148418" s="1">
        <v>176496</v>
      </c>
      <c r="B148418" s="1" t="s">
        <v>148024</v>
      </c>
      <c r="C148418" s="1" t="s">
        <v>5</v>
      </c>
    </row>
    <row r="148419" spans="1:3" x14ac:dyDescent="0.2">
      <c r="A148419" s="1">
        <v>176498</v>
      </c>
      <c r="B148419" s="1" t="s">
        <v>148025</v>
      </c>
      <c r="C148419" s="1" t="s">
        <v>5</v>
      </c>
    </row>
    <row r="148420" spans="1:3" x14ac:dyDescent="0.2">
      <c r="A148420" s="1">
        <v>176499</v>
      </c>
      <c r="B148420" s="1" t="s">
        <v>148026</v>
      </c>
      <c r="C148420" s="1" t="s">
        <v>60</v>
      </c>
    </row>
    <row r="148421" spans="1:3" x14ac:dyDescent="0.2">
      <c r="A148421" s="1">
        <v>176503</v>
      </c>
      <c r="B148421" s="1" t="s">
        <v>148027</v>
      </c>
      <c r="C148421" s="1" t="s">
        <v>60</v>
      </c>
    </row>
    <row r="148422" spans="1:3" x14ac:dyDescent="0.2">
      <c r="A148422" s="1">
        <v>176506</v>
      </c>
      <c r="B148422" s="1" t="s">
        <v>148028</v>
      </c>
      <c r="C148422" s="1" t="s">
        <v>60</v>
      </c>
    </row>
    <row r="148423" spans="1:3" x14ac:dyDescent="0.2">
      <c r="A148423" s="1">
        <v>176507</v>
      </c>
      <c r="B148423" s="1" t="s">
        <v>148029</v>
      </c>
      <c r="C148423" s="1" t="s">
        <v>5</v>
      </c>
    </row>
    <row r="148424" spans="1:3" x14ac:dyDescent="0.2">
      <c r="A148424" s="1">
        <v>176508</v>
      </c>
      <c r="B148424" s="1" t="s">
        <v>148030</v>
      </c>
      <c r="C148424" s="1" t="s">
        <v>5</v>
      </c>
    </row>
    <row r="148425" spans="1:3" x14ac:dyDescent="0.2">
      <c r="A148425" s="1">
        <v>176509</v>
      </c>
      <c r="B148425" s="1" t="s">
        <v>148031</v>
      </c>
      <c r="C148425" s="1" t="s">
        <v>5</v>
      </c>
    </row>
    <row r="148426" spans="1:3" x14ac:dyDescent="0.2">
      <c r="A148426" s="1">
        <v>176510</v>
      </c>
      <c r="B148426" s="1" t="s">
        <v>148032</v>
      </c>
      <c r="C148426" s="1" t="s">
        <v>5</v>
      </c>
    </row>
    <row r="148427" spans="1:3" x14ac:dyDescent="0.2">
      <c r="A148427" s="1">
        <v>176511</v>
      </c>
      <c r="B148427" s="1" t="s">
        <v>148033</v>
      </c>
      <c r="C148427" s="1" t="s">
        <v>60</v>
      </c>
    </row>
    <row r="148428" spans="1:3" x14ac:dyDescent="0.2">
      <c r="A148428" s="1">
        <v>176513</v>
      </c>
      <c r="B148428" s="1" t="s">
        <v>148034</v>
      </c>
      <c r="C148428" s="1" t="s">
        <v>5</v>
      </c>
    </row>
    <row r="148429" spans="1:3" x14ac:dyDescent="0.2">
      <c r="A148429" s="1">
        <v>176514</v>
      </c>
      <c r="B148429" s="1" t="s">
        <v>148035</v>
      </c>
      <c r="C148429" s="1" t="s">
        <v>5</v>
      </c>
    </row>
    <row r="148430" spans="1:3" x14ac:dyDescent="0.2">
      <c r="A148430" s="1">
        <v>176515</v>
      </c>
      <c r="B148430" s="1" t="s">
        <v>148036</v>
      </c>
      <c r="C148430" s="1" t="s">
        <v>5</v>
      </c>
    </row>
    <row r="148431" spans="1:3" x14ac:dyDescent="0.2">
      <c r="A148431" s="1">
        <v>176516</v>
      </c>
      <c r="B148431" s="1" t="s">
        <v>148037</v>
      </c>
      <c r="C148431" s="1" t="s">
        <v>5</v>
      </c>
    </row>
    <row r="148432" spans="1:3" x14ac:dyDescent="0.2">
      <c r="A148432" s="1">
        <v>176517</v>
      </c>
      <c r="B148432" s="1" t="s">
        <v>148038</v>
      </c>
      <c r="C148432" s="1" t="s">
        <v>5</v>
      </c>
    </row>
    <row r="148433" spans="1:4" x14ac:dyDescent="0.2">
      <c r="A148433" s="1">
        <v>176518</v>
      </c>
      <c r="B148433" s="1" t="s">
        <v>148039</v>
      </c>
      <c r="C148433" s="1" t="s">
        <v>60</v>
      </c>
      <c r="D148433" s="1" t="s">
        <v>61</v>
      </c>
    </row>
    <row r="148434" spans="1:4" x14ac:dyDescent="0.2">
      <c r="A148434" s="1">
        <v>176520</v>
      </c>
      <c r="B148434" s="1" t="s">
        <v>148040</v>
      </c>
      <c r="C148434" s="1" t="s">
        <v>60</v>
      </c>
    </row>
    <row r="148435" spans="1:4" x14ac:dyDescent="0.2">
      <c r="A148435" s="1">
        <v>176521</v>
      </c>
      <c r="B148435" s="1" t="s">
        <v>148041</v>
      </c>
      <c r="C148435" s="1" t="s">
        <v>60</v>
      </c>
    </row>
    <row r="148436" spans="1:4" x14ac:dyDescent="0.2">
      <c r="A148436" s="1">
        <v>176523</v>
      </c>
      <c r="B148436" s="1" t="s">
        <v>148042</v>
      </c>
      <c r="C148436" s="1" t="s">
        <v>5</v>
      </c>
    </row>
    <row r="148437" spans="1:4" x14ac:dyDescent="0.2">
      <c r="A148437" s="1">
        <v>176525</v>
      </c>
      <c r="B148437" s="1" t="s">
        <v>148043</v>
      </c>
      <c r="C148437" s="1" t="s">
        <v>60</v>
      </c>
    </row>
    <row r="148438" spans="1:4" x14ac:dyDescent="0.2">
      <c r="A148438" s="1">
        <v>176526</v>
      </c>
      <c r="B148438" s="1" t="s">
        <v>148044</v>
      </c>
      <c r="C148438" s="1" t="s">
        <v>5</v>
      </c>
    </row>
    <row r="148439" spans="1:4" x14ac:dyDescent="0.2">
      <c r="A148439" s="1">
        <v>176527</v>
      </c>
      <c r="B148439" s="1" t="s">
        <v>148045</v>
      </c>
      <c r="C148439" s="1" t="s">
        <v>5</v>
      </c>
    </row>
    <row r="148440" spans="1:4" x14ac:dyDescent="0.2">
      <c r="A148440" s="1">
        <v>176528</v>
      </c>
      <c r="B148440" s="1" t="s">
        <v>148046</v>
      </c>
      <c r="C148440" s="1" t="s">
        <v>307</v>
      </c>
    </row>
    <row r="148441" spans="1:4" x14ac:dyDescent="0.2">
      <c r="A148441" s="1">
        <v>176529</v>
      </c>
      <c r="B148441" s="1" t="s">
        <v>148047</v>
      </c>
      <c r="C148441" s="1" t="s">
        <v>60</v>
      </c>
    </row>
    <row r="148442" spans="1:4" x14ac:dyDescent="0.2">
      <c r="A148442" s="1">
        <v>176531</v>
      </c>
      <c r="B148442" s="1" t="s">
        <v>148048</v>
      </c>
      <c r="C148442" s="1" t="s">
        <v>5</v>
      </c>
    </row>
    <row r="148443" spans="1:4" x14ac:dyDescent="0.2">
      <c r="A148443" s="1">
        <v>176535</v>
      </c>
      <c r="B148443" s="1" t="s">
        <v>148049</v>
      </c>
      <c r="C148443" s="1" t="s">
        <v>60</v>
      </c>
    </row>
    <row r="148444" spans="1:4" x14ac:dyDescent="0.2">
      <c r="A148444" s="1">
        <v>176536</v>
      </c>
      <c r="B148444" s="1" t="s">
        <v>148050</v>
      </c>
      <c r="C148444" s="1" t="s">
        <v>60</v>
      </c>
    </row>
    <row r="148445" spans="1:4" x14ac:dyDescent="0.2">
      <c r="A148445" s="1">
        <v>176537</v>
      </c>
      <c r="B148445" s="1" t="s">
        <v>148051</v>
      </c>
      <c r="C148445" s="1" t="s">
        <v>60</v>
      </c>
    </row>
    <row r="148446" spans="1:4" x14ac:dyDescent="0.2">
      <c r="A148446" s="1">
        <v>176539</v>
      </c>
      <c r="B148446" s="1" t="s">
        <v>148052</v>
      </c>
      <c r="C148446" s="1" t="s">
        <v>60</v>
      </c>
    </row>
    <row r="148447" spans="1:4" x14ac:dyDescent="0.2">
      <c r="A148447" s="1">
        <v>176540</v>
      </c>
      <c r="B148447" s="1" t="s">
        <v>148053</v>
      </c>
      <c r="C148447" s="1" t="s">
        <v>5</v>
      </c>
    </row>
    <row r="148448" spans="1:4" x14ac:dyDescent="0.2">
      <c r="A148448" s="1">
        <v>176542</v>
      </c>
      <c r="B148448" s="1" t="s">
        <v>148054</v>
      </c>
      <c r="C148448" s="1" t="s">
        <v>60</v>
      </c>
    </row>
    <row r="148449" spans="1:3" x14ac:dyDescent="0.2">
      <c r="A148449" s="1">
        <v>176545</v>
      </c>
      <c r="B148449" s="1" t="s">
        <v>148055</v>
      </c>
      <c r="C148449" s="1" t="s">
        <v>5</v>
      </c>
    </row>
    <row r="148450" spans="1:3" x14ac:dyDescent="0.2">
      <c r="A148450" s="1">
        <v>176546</v>
      </c>
      <c r="B148450" s="1" t="s">
        <v>148056</v>
      </c>
      <c r="C148450" s="1" t="s">
        <v>5</v>
      </c>
    </row>
    <row r="148451" spans="1:3" x14ac:dyDescent="0.2">
      <c r="A148451" s="1">
        <v>176547</v>
      </c>
      <c r="B148451" s="1" t="s">
        <v>148057</v>
      </c>
      <c r="C148451" s="1" t="s">
        <v>60</v>
      </c>
    </row>
    <row r="148452" spans="1:3" x14ac:dyDescent="0.2">
      <c r="A148452" s="1">
        <v>176549</v>
      </c>
      <c r="B148452" s="1" t="s">
        <v>148058</v>
      </c>
      <c r="C148452" s="1" t="s">
        <v>5</v>
      </c>
    </row>
    <row r="148453" spans="1:3" x14ac:dyDescent="0.2">
      <c r="A148453" s="1">
        <v>176551</v>
      </c>
      <c r="B148453" s="1" t="s">
        <v>148059</v>
      </c>
      <c r="C148453" s="1" t="s">
        <v>60</v>
      </c>
    </row>
    <row r="148454" spans="1:3" x14ac:dyDescent="0.2">
      <c r="A148454" s="1">
        <v>176552</v>
      </c>
      <c r="B148454" s="1" t="s">
        <v>148060</v>
      </c>
      <c r="C148454" s="1" t="s">
        <v>5</v>
      </c>
    </row>
    <row r="148455" spans="1:3" x14ac:dyDescent="0.2">
      <c r="A148455" s="1">
        <v>176553</v>
      </c>
      <c r="B148455" s="1" t="s">
        <v>148061</v>
      </c>
      <c r="C148455" s="1" t="s">
        <v>5</v>
      </c>
    </row>
    <row r="148456" spans="1:3" x14ac:dyDescent="0.2">
      <c r="A148456" s="1">
        <v>176554</v>
      </c>
      <c r="B148456" s="1" t="s">
        <v>148062</v>
      </c>
      <c r="C148456" s="1" t="s">
        <v>5</v>
      </c>
    </row>
    <row r="148457" spans="1:3" x14ac:dyDescent="0.2">
      <c r="A148457" s="1">
        <v>176555</v>
      </c>
      <c r="B148457" s="1" t="s">
        <v>148063</v>
      </c>
      <c r="C148457" s="1" t="s">
        <v>5</v>
      </c>
    </row>
    <row r="148458" spans="1:3" x14ac:dyDescent="0.2">
      <c r="A148458" s="1">
        <v>176557</v>
      </c>
      <c r="B148458" s="1" t="s">
        <v>148064</v>
      </c>
      <c r="C148458" s="1" t="s">
        <v>5</v>
      </c>
    </row>
    <row r="148459" spans="1:3" x14ac:dyDescent="0.2">
      <c r="A148459" s="1">
        <v>176558</v>
      </c>
      <c r="B148459" s="1" t="s">
        <v>148065</v>
      </c>
      <c r="C148459" s="1" t="s">
        <v>60</v>
      </c>
    </row>
    <row r="148460" spans="1:3" x14ac:dyDescent="0.2">
      <c r="A148460" s="1">
        <v>176560</v>
      </c>
      <c r="B148460" s="1" t="s">
        <v>148066</v>
      </c>
      <c r="C148460" s="1" t="s">
        <v>60</v>
      </c>
    </row>
    <row r="148461" spans="1:3" x14ac:dyDescent="0.2">
      <c r="A148461" s="1">
        <v>176561</v>
      </c>
      <c r="B148461" s="1" t="s">
        <v>148067</v>
      </c>
      <c r="C148461" s="1" t="s">
        <v>60</v>
      </c>
    </row>
    <row r="148462" spans="1:3" x14ac:dyDescent="0.2">
      <c r="A148462" s="1">
        <v>176562</v>
      </c>
      <c r="B148462" s="1" t="s">
        <v>148068</v>
      </c>
      <c r="C148462" s="1" t="s">
        <v>60</v>
      </c>
    </row>
    <row r="148463" spans="1:3" x14ac:dyDescent="0.2">
      <c r="A148463" s="1">
        <v>176563</v>
      </c>
      <c r="B148463" s="1" t="s">
        <v>148069</v>
      </c>
      <c r="C148463" s="1" t="s">
        <v>5</v>
      </c>
    </row>
    <row r="148464" spans="1:3" x14ac:dyDescent="0.2">
      <c r="A148464" s="1">
        <v>176564</v>
      </c>
      <c r="B148464" s="1" t="s">
        <v>148070</v>
      </c>
      <c r="C148464" s="1" t="s">
        <v>5</v>
      </c>
    </row>
    <row r="148465" spans="1:4" x14ac:dyDescent="0.2">
      <c r="A148465" s="1">
        <v>176565</v>
      </c>
      <c r="B148465" s="1" t="s">
        <v>148071</v>
      </c>
      <c r="C148465" s="1" t="s">
        <v>5</v>
      </c>
    </row>
    <row r="148466" spans="1:4" x14ac:dyDescent="0.2">
      <c r="A148466" s="1">
        <v>176566</v>
      </c>
      <c r="B148466" s="1" t="s">
        <v>148072</v>
      </c>
      <c r="C148466" s="1" t="s">
        <v>60</v>
      </c>
    </row>
    <row r="148467" spans="1:4" x14ac:dyDescent="0.2">
      <c r="A148467" s="1">
        <v>176567</v>
      </c>
      <c r="B148467" s="1" t="s">
        <v>148073</v>
      </c>
      <c r="C148467" s="1" t="s">
        <v>5</v>
      </c>
    </row>
    <row r="148468" spans="1:4" x14ac:dyDescent="0.2">
      <c r="A148468" s="1">
        <v>176569</v>
      </c>
      <c r="B148468" s="1" t="s">
        <v>148074</v>
      </c>
      <c r="C148468" s="1" t="s">
        <v>5</v>
      </c>
    </row>
    <row r="148469" spans="1:4" x14ac:dyDescent="0.2">
      <c r="A148469" s="1">
        <v>176570</v>
      </c>
      <c r="B148469" s="1" t="s">
        <v>148075</v>
      </c>
      <c r="C148469" s="1" t="s">
        <v>60</v>
      </c>
    </row>
    <row r="148470" spans="1:4" x14ac:dyDescent="0.2">
      <c r="A148470" s="1">
        <v>176571</v>
      </c>
      <c r="B148470" s="1" t="s">
        <v>148076</v>
      </c>
      <c r="C148470" s="1" t="s">
        <v>60</v>
      </c>
    </row>
    <row r="148471" spans="1:4" x14ac:dyDescent="0.2">
      <c r="A148471" s="1">
        <v>176572</v>
      </c>
      <c r="B148471" s="1" t="s">
        <v>148077</v>
      </c>
      <c r="C148471" s="1" t="s">
        <v>60</v>
      </c>
    </row>
    <row r="148472" spans="1:4" x14ac:dyDescent="0.2">
      <c r="A148472" s="1">
        <v>176573</v>
      </c>
      <c r="B148472" s="1" t="s">
        <v>148078</v>
      </c>
      <c r="C148472" s="1" t="s">
        <v>60</v>
      </c>
    </row>
    <row r="148473" spans="1:4" x14ac:dyDescent="0.2">
      <c r="A148473" s="1">
        <v>176574</v>
      </c>
      <c r="B148473" s="1" t="s">
        <v>148079</v>
      </c>
      <c r="C148473" s="1" t="s">
        <v>60</v>
      </c>
    </row>
    <row r="148474" spans="1:4" x14ac:dyDescent="0.2">
      <c r="A148474" s="1">
        <v>176577</v>
      </c>
      <c r="B148474" s="1" t="s">
        <v>148080</v>
      </c>
      <c r="C148474" s="1" t="s">
        <v>60</v>
      </c>
      <c r="D148474" s="1" t="s">
        <v>61</v>
      </c>
    </row>
    <row r="148475" spans="1:4" x14ac:dyDescent="0.2">
      <c r="A148475" s="1">
        <v>176578</v>
      </c>
      <c r="B148475" s="1" t="s">
        <v>148081</v>
      </c>
      <c r="C148475" s="1" t="s">
        <v>60</v>
      </c>
    </row>
    <row r="148476" spans="1:4" x14ac:dyDescent="0.2">
      <c r="A148476" s="1">
        <v>176579</v>
      </c>
      <c r="B148476" s="1" t="s">
        <v>148082</v>
      </c>
      <c r="C148476" s="1" t="s">
        <v>5</v>
      </c>
    </row>
    <row r="148477" spans="1:4" x14ac:dyDescent="0.2">
      <c r="A148477" s="1">
        <v>176582</v>
      </c>
      <c r="B148477" s="1" t="s">
        <v>148083</v>
      </c>
      <c r="C148477" s="1" t="s">
        <v>60</v>
      </c>
    </row>
    <row r="148478" spans="1:4" x14ac:dyDescent="0.2">
      <c r="A148478" s="1">
        <v>176583</v>
      </c>
      <c r="B148478" s="1" t="s">
        <v>148084</v>
      </c>
      <c r="C148478" s="1" t="s">
        <v>60</v>
      </c>
    </row>
    <row r="148479" spans="1:4" x14ac:dyDescent="0.2">
      <c r="A148479" s="1">
        <v>176584</v>
      </c>
      <c r="B148479" s="1" t="s">
        <v>148085</v>
      </c>
      <c r="C148479" s="1" t="s">
        <v>5</v>
      </c>
    </row>
    <row r="148480" spans="1:4" x14ac:dyDescent="0.2">
      <c r="A148480" s="1">
        <v>176585</v>
      </c>
      <c r="B148480" s="1" t="s">
        <v>148086</v>
      </c>
      <c r="C148480" s="1" t="s">
        <v>5</v>
      </c>
    </row>
    <row r="148481" spans="1:3" x14ac:dyDescent="0.2">
      <c r="A148481" s="1">
        <v>176586</v>
      </c>
      <c r="B148481" s="1" t="s">
        <v>148087</v>
      </c>
      <c r="C148481" s="1" t="s">
        <v>60</v>
      </c>
    </row>
    <row r="148482" spans="1:3" x14ac:dyDescent="0.2">
      <c r="A148482" s="1">
        <v>176588</v>
      </c>
      <c r="B148482" s="1" t="s">
        <v>148088</v>
      </c>
      <c r="C148482" s="1" t="s">
        <v>60</v>
      </c>
    </row>
    <row r="148483" spans="1:3" x14ac:dyDescent="0.2">
      <c r="A148483" s="1">
        <v>176590</v>
      </c>
      <c r="B148483" s="1" t="s">
        <v>148089</v>
      </c>
      <c r="C148483" s="1" t="s">
        <v>60</v>
      </c>
    </row>
    <row r="148484" spans="1:3" x14ac:dyDescent="0.2">
      <c r="A148484" s="1">
        <v>176592</v>
      </c>
      <c r="B148484" s="1" t="s">
        <v>148090</v>
      </c>
      <c r="C148484" s="1" t="s">
        <v>5</v>
      </c>
    </row>
    <row r="148485" spans="1:3" x14ac:dyDescent="0.2">
      <c r="A148485" s="1">
        <v>176593</v>
      </c>
      <c r="B148485" s="1" t="s">
        <v>148091</v>
      </c>
      <c r="C148485" s="1" t="s">
        <v>5</v>
      </c>
    </row>
    <row r="148486" spans="1:3" x14ac:dyDescent="0.2">
      <c r="A148486" s="1">
        <v>176594</v>
      </c>
      <c r="B148486" s="1" t="s">
        <v>148092</v>
      </c>
      <c r="C148486" s="1" t="s">
        <v>60</v>
      </c>
    </row>
    <row r="148487" spans="1:3" x14ac:dyDescent="0.2">
      <c r="A148487" s="1">
        <v>176596</v>
      </c>
      <c r="B148487" s="1" t="s">
        <v>148093</v>
      </c>
      <c r="C148487" s="1" t="s">
        <v>5</v>
      </c>
    </row>
    <row r="148488" spans="1:3" x14ac:dyDescent="0.2">
      <c r="A148488" s="1">
        <v>176598</v>
      </c>
      <c r="B148488" s="1" t="s">
        <v>148094</v>
      </c>
      <c r="C148488" s="1" t="s">
        <v>60</v>
      </c>
    </row>
    <row r="148489" spans="1:3" x14ac:dyDescent="0.2">
      <c r="A148489" s="1">
        <v>176600</v>
      </c>
      <c r="B148489" s="1" t="s">
        <v>148095</v>
      </c>
      <c r="C148489" s="1" t="s">
        <v>5</v>
      </c>
    </row>
    <row r="148490" spans="1:3" x14ac:dyDescent="0.2">
      <c r="A148490" s="1">
        <v>176601</v>
      </c>
      <c r="B148490" s="1" t="s">
        <v>148096</v>
      </c>
      <c r="C148490" s="1" t="s">
        <v>60</v>
      </c>
    </row>
    <row r="148491" spans="1:3" x14ac:dyDescent="0.2">
      <c r="A148491" s="1">
        <v>176602</v>
      </c>
      <c r="B148491" s="1" t="s">
        <v>148097</v>
      </c>
      <c r="C148491" s="1" t="s">
        <v>5</v>
      </c>
    </row>
    <row r="148492" spans="1:3" x14ac:dyDescent="0.2">
      <c r="A148492" s="1">
        <v>176603</v>
      </c>
      <c r="B148492" s="1" t="s">
        <v>148098</v>
      </c>
      <c r="C148492" s="1" t="s">
        <v>60</v>
      </c>
    </row>
    <row r="148493" spans="1:3" x14ac:dyDescent="0.2">
      <c r="A148493" s="1">
        <v>176605</v>
      </c>
      <c r="B148493" s="1" t="s">
        <v>148099</v>
      </c>
      <c r="C148493" s="1" t="s">
        <v>5</v>
      </c>
    </row>
    <row r="148494" spans="1:3" x14ac:dyDescent="0.2">
      <c r="A148494" s="1">
        <v>176606</v>
      </c>
      <c r="B148494" s="1" t="s">
        <v>148100</v>
      </c>
      <c r="C148494" s="1" t="s">
        <v>60</v>
      </c>
    </row>
    <row r="148495" spans="1:3" x14ac:dyDescent="0.2">
      <c r="A148495" s="1">
        <v>176607</v>
      </c>
      <c r="B148495" s="1" t="s">
        <v>148101</v>
      </c>
      <c r="C148495" s="1" t="s">
        <v>60</v>
      </c>
    </row>
    <row r="148496" spans="1:3" x14ac:dyDescent="0.2">
      <c r="A148496" s="1">
        <v>176609</v>
      </c>
      <c r="B148496" s="1" t="s">
        <v>148102</v>
      </c>
      <c r="C148496" s="1" t="s">
        <v>5</v>
      </c>
    </row>
    <row r="148497" spans="1:4" x14ac:dyDescent="0.2">
      <c r="A148497" s="1">
        <v>176611</v>
      </c>
      <c r="B148497" s="1" t="s">
        <v>148103</v>
      </c>
      <c r="C148497" s="1" t="s">
        <v>60</v>
      </c>
    </row>
    <row r="148498" spans="1:4" x14ac:dyDescent="0.2">
      <c r="A148498" s="1">
        <v>176612</v>
      </c>
      <c r="B148498" s="1" t="s">
        <v>148104</v>
      </c>
      <c r="C148498" s="1" t="s">
        <v>60</v>
      </c>
    </row>
    <row r="148499" spans="1:4" x14ac:dyDescent="0.2">
      <c r="A148499" s="1">
        <v>176613</v>
      </c>
      <c r="B148499" s="1" t="s">
        <v>148105</v>
      </c>
      <c r="C148499" s="1" t="s">
        <v>5</v>
      </c>
    </row>
    <row r="148500" spans="1:4" x14ac:dyDescent="0.2">
      <c r="A148500" s="1">
        <v>176614</v>
      </c>
      <c r="B148500" s="1" t="s">
        <v>148106</v>
      </c>
      <c r="C148500" s="1" t="s">
        <v>60</v>
      </c>
    </row>
    <row r="148501" spans="1:4" x14ac:dyDescent="0.2">
      <c r="A148501" s="1">
        <v>176615</v>
      </c>
      <c r="B148501" s="1" t="s">
        <v>148107</v>
      </c>
      <c r="C148501" s="1" t="s">
        <v>60</v>
      </c>
    </row>
    <row r="148502" spans="1:4" x14ac:dyDescent="0.2">
      <c r="A148502" s="1">
        <v>176618</v>
      </c>
      <c r="B148502" s="1" t="s">
        <v>148108</v>
      </c>
      <c r="C148502" s="1" t="s">
        <v>60</v>
      </c>
    </row>
    <row r="148503" spans="1:4" x14ac:dyDescent="0.2">
      <c r="A148503" s="1">
        <v>176620</v>
      </c>
      <c r="B148503" s="1" t="s">
        <v>148109</v>
      </c>
      <c r="C148503" s="1" t="s">
        <v>60</v>
      </c>
      <c r="D148503" s="1" t="s">
        <v>61</v>
      </c>
    </row>
    <row r="148504" spans="1:4" x14ac:dyDescent="0.2">
      <c r="A148504" s="1">
        <v>176621</v>
      </c>
      <c r="B148504" s="1" t="s">
        <v>148110</v>
      </c>
      <c r="C148504" s="1" t="s">
        <v>60</v>
      </c>
    </row>
    <row r="148505" spans="1:4" x14ac:dyDescent="0.2">
      <c r="A148505" s="1">
        <v>176622</v>
      </c>
      <c r="B148505" s="1" t="s">
        <v>148111</v>
      </c>
      <c r="C148505" s="1" t="s">
        <v>60</v>
      </c>
    </row>
    <row r="148506" spans="1:4" x14ac:dyDescent="0.2">
      <c r="A148506" s="1">
        <v>176624</v>
      </c>
      <c r="B148506" s="1" t="s">
        <v>148112</v>
      </c>
      <c r="C148506" s="1" t="s">
        <v>60</v>
      </c>
    </row>
    <row r="148507" spans="1:4" x14ac:dyDescent="0.2">
      <c r="A148507" s="1">
        <v>176625</v>
      </c>
      <c r="B148507" s="1" t="s">
        <v>148113</v>
      </c>
      <c r="C148507" s="1" t="s">
        <v>60</v>
      </c>
    </row>
    <row r="148508" spans="1:4" x14ac:dyDescent="0.2">
      <c r="A148508" s="1">
        <v>176626</v>
      </c>
      <c r="B148508" s="1" t="s">
        <v>148114</v>
      </c>
      <c r="C148508" s="1" t="s">
        <v>60</v>
      </c>
    </row>
    <row r="148509" spans="1:4" x14ac:dyDescent="0.2">
      <c r="A148509" s="1">
        <v>176627</v>
      </c>
      <c r="B148509" s="1" t="s">
        <v>148115</v>
      </c>
      <c r="C148509" s="1" t="s">
        <v>5</v>
      </c>
    </row>
    <row r="148510" spans="1:4" x14ac:dyDescent="0.2">
      <c r="A148510" s="1">
        <v>176629</v>
      </c>
      <c r="B148510" s="1" t="s">
        <v>148116</v>
      </c>
      <c r="C148510" s="1" t="s">
        <v>60</v>
      </c>
    </row>
    <row r="148511" spans="1:4" x14ac:dyDescent="0.2">
      <c r="A148511" s="1">
        <v>176630</v>
      </c>
      <c r="B148511" s="1" t="s">
        <v>148117</v>
      </c>
      <c r="C148511" s="1" t="s">
        <v>5</v>
      </c>
    </row>
    <row r="148512" spans="1:4" x14ac:dyDescent="0.2">
      <c r="A148512" s="1">
        <v>176632</v>
      </c>
      <c r="B148512" s="1" t="s">
        <v>148118</v>
      </c>
      <c r="C148512" s="1" t="s">
        <v>5</v>
      </c>
    </row>
    <row r="148513" spans="1:3" x14ac:dyDescent="0.2">
      <c r="A148513" s="1">
        <v>176634</v>
      </c>
      <c r="B148513" s="1" t="s">
        <v>148119</v>
      </c>
      <c r="C148513" s="1" t="s">
        <v>60</v>
      </c>
    </row>
    <row r="148514" spans="1:3" x14ac:dyDescent="0.2">
      <c r="A148514" s="1">
        <v>176635</v>
      </c>
      <c r="B148514" s="1" t="s">
        <v>148120</v>
      </c>
      <c r="C148514" s="1" t="s">
        <v>60</v>
      </c>
    </row>
    <row r="148515" spans="1:3" x14ac:dyDescent="0.2">
      <c r="A148515" s="1">
        <v>176636</v>
      </c>
      <c r="B148515" s="1" t="s">
        <v>148121</v>
      </c>
      <c r="C148515" s="1" t="s">
        <v>5</v>
      </c>
    </row>
    <row r="148516" spans="1:3" x14ac:dyDescent="0.2">
      <c r="A148516" s="1">
        <v>176637</v>
      </c>
      <c r="B148516" s="1" t="s">
        <v>148122</v>
      </c>
      <c r="C148516" s="1" t="s">
        <v>5</v>
      </c>
    </row>
    <row r="148517" spans="1:3" x14ac:dyDescent="0.2">
      <c r="A148517" s="1">
        <v>176638</v>
      </c>
      <c r="B148517" s="1" t="s">
        <v>148123</v>
      </c>
      <c r="C148517" s="1" t="s">
        <v>60</v>
      </c>
    </row>
    <row r="148518" spans="1:3" x14ac:dyDescent="0.2">
      <c r="A148518" s="1">
        <v>176639</v>
      </c>
      <c r="B148518" s="1" t="s">
        <v>148124</v>
      </c>
      <c r="C148518" s="1" t="s">
        <v>60</v>
      </c>
    </row>
    <row r="148519" spans="1:3" x14ac:dyDescent="0.2">
      <c r="A148519" s="1">
        <v>176641</v>
      </c>
      <c r="B148519" s="1" t="s">
        <v>148125</v>
      </c>
      <c r="C148519" s="1" t="s">
        <v>60</v>
      </c>
    </row>
    <row r="148520" spans="1:3" x14ac:dyDescent="0.2">
      <c r="A148520" s="1">
        <v>176642</v>
      </c>
      <c r="B148520" s="1" t="s">
        <v>148126</v>
      </c>
      <c r="C148520" s="1" t="s">
        <v>60</v>
      </c>
    </row>
    <row r="148521" spans="1:3" x14ac:dyDescent="0.2">
      <c r="A148521" s="1">
        <v>176644</v>
      </c>
      <c r="B148521" s="1" t="s">
        <v>148127</v>
      </c>
      <c r="C148521" s="1" t="s">
        <v>5</v>
      </c>
    </row>
    <row r="148522" spans="1:3" x14ac:dyDescent="0.2">
      <c r="A148522" s="1">
        <v>176645</v>
      </c>
      <c r="B148522" s="1" t="s">
        <v>148128</v>
      </c>
      <c r="C148522" s="1" t="s">
        <v>60</v>
      </c>
    </row>
    <row r="148523" spans="1:3" x14ac:dyDescent="0.2">
      <c r="A148523" s="1">
        <v>176646</v>
      </c>
      <c r="B148523" s="1" t="s">
        <v>148129</v>
      </c>
      <c r="C148523" s="1" t="s">
        <v>5</v>
      </c>
    </row>
    <row r="148524" spans="1:3" x14ac:dyDescent="0.2">
      <c r="A148524" s="1">
        <v>176648</v>
      </c>
      <c r="B148524" s="1" t="s">
        <v>148130</v>
      </c>
      <c r="C148524" s="1" t="s">
        <v>60</v>
      </c>
    </row>
    <row r="148525" spans="1:3" x14ac:dyDescent="0.2">
      <c r="A148525" s="1">
        <v>176649</v>
      </c>
      <c r="B148525" s="1" t="s">
        <v>148131</v>
      </c>
      <c r="C148525" s="1" t="s">
        <v>5</v>
      </c>
    </row>
    <row r="148526" spans="1:3" x14ac:dyDescent="0.2">
      <c r="A148526" s="1">
        <v>176650</v>
      </c>
      <c r="B148526" s="1" t="s">
        <v>148132</v>
      </c>
      <c r="C148526" s="1" t="s">
        <v>5</v>
      </c>
    </row>
    <row r="148527" spans="1:3" x14ac:dyDescent="0.2">
      <c r="A148527" s="1">
        <v>176651</v>
      </c>
      <c r="B148527" s="1" t="s">
        <v>148133</v>
      </c>
      <c r="C148527" s="1" t="s">
        <v>5</v>
      </c>
    </row>
    <row r="148528" spans="1:3" x14ac:dyDescent="0.2">
      <c r="A148528" s="1">
        <v>176652</v>
      </c>
      <c r="B148528" s="1" t="s">
        <v>148134</v>
      </c>
      <c r="C148528" s="1" t="s">
        <v>5</v>
      </c>
    </row>
    <row r="148529" spans="1:3" x14ac:dyDescent="0.2">
      <c r="A148529" s="1">
        <v>176653</v>
      </c>
      <c r="B148529" s="1" t="s">
        <v>148135</v>
      </c>
      <c r="C148529" s="1" t="s">
        <v>5</v>
      </c>
    </row>
    <row r="148530" spans="1:3" x14ac:dyDescent="0.2">
      <c r="A148530" s="1">
        <v>176654</v>
      </c>
      <c r="B148530" s="1" t="s">
        <v>148136</v>
      </c>
      <c r="C148530" s="1" t="s">
        <v>60</v>
      </c>
    </row>
    <row r="148531" spans="1:3" x14ac:dyDescent="0.2">
      <c r="A148531" s="1">
        <v>176656</v>
      </c>
      <c r="B148531" s="1" t="s">
        <v>148137</v>
      </c>
      <c r="C148531" s="1" t="s">
        <v>60</v>
      </c>
    </row>
    <row r="148532" spans="1:3" x14ac:dyDescent="0.2">
      <c r="A148532" s="1">
        <v>176657</v>
      </c>
      <c r="B148532" s="1" t="s">
        <v>148138</v>
      </c>
      <c r="C148532" s="1" t="s">
        <v>5</v>
      </c>
    </row>
    <row r="148533" spans="1:3" x14ac:dyDescent="0.2">
      <c r="A148533" s="1">
        <v>176658</v>
      </c>
      <c r="B148533" s="1" t="s">
        <v>148139</v>
      </c>
      <c r="C148533" s="1" t="s">
        <v>60</v>
      </c>
    </row>
    <row r="148534" spans="1:3" x14ac:dyDescent="0.2">
      <c r="A148534" s="1">
        <v>176659</v>
      </c>
      <c r="B148534" s="1" t="s">
        <v>148140</v>
      </c>
      <c r="C148534" s="1" t="s">
        <v>60</v>
      </c>
    </row>
    <row r="148535" spans="1:3" x14ac:dyDescent="0.2">
      <c r="A148535" s="1">
        <v>176660</v>
      </c>
      <c r="B148535" s="1" t="s">
        <v>148141</v>
      </c>
      <c r="C148535" s="1" t="s">
        <v>5</v>
      </c>
    </row>
    <row r="148536" spans="1:3" x14ac:dyDescent="0.2">
      <c r="A148536" s="1">
        <v>176661</v>
      </c>
      <c r="B148536" s="1" t="s">
        <v>148142</v>
      </c>
      <c r="C148536" s="1" t="s">
        <v>5</v>
      </c>
    </row>
    <row r="148537" spans="1:3" x14ac:dyDescent="0.2">
      <c r="A148537" s="1">
        <v>176662</v>
      </c>
      <c r="B148537" s="1" t="s">
        <v>148143</v>
      </c>
      <c r="C148537" s="1" t="s">
        <v>5</v>
      </c>
    </row>
    <row r="148538" spans="1:3" x14ac:dyDescent="0.2">
      <c r="A148538" s="1">
        <v>176664</v>
      </c>
      <c r="B148538" s="1" t="s">
        <v>148144</v>
      </c>
      <c r="C148538" s="1" t="s">
        <v>60</v>
      </c>
    </row>
    <row r="148539" spans="1:3" x14ac:dyDescent="0.2">
      <c r="A148539" s="1">
        <v>176665</v>
      </c>
      <c r="B148539" s="1" t="s">
        <v>148145</v>
      </c>
      <c r="C148539" s="1" t="s">
        <v>307</v>
      </c>
    </row>
    <row r="148540" spans="1:3" x14ac:dyDescent="0.2">
      <c r="A148540" s="1">
        <v>176666</v>
      </c>
      <c r="B148540" s="1" t="s">
        <v>148146</v>
      </c>
      <c r="C148540" s="1" t="s">
        <v>60</v>
      </c>
    </row>
    <row r="148541" spans="1:3" x14ac:dyDescent="0.2">
      <c r="A148541" s="1">
        <v>176667</v>
      </c>
      <c r="B148541" s="1" t="s">
        <v>148147</v>
      </c>
      <c r="C148541" s="1" t="s">
        <v>60</v>
      </c>
    </row>
    <row r="148542" spans="1:3" x14ac:dyDescent="0.2">
      <c r="A148542" s="1">
        <v>176668</v>
      </c>
      <c r="B148542" s="1" t="s">
        <v>148148</v>
      </c>
      <c r="C148542" s="1" t="s">
        <v>5</v>
      </c>
    </row>
    <row r="148543" spans="1:3" x14ac:dyDescent="0.2">
      <c r="A148543" s="1">
        <v>176669</v>
      </c>
      <c r="B148543" s="1" t="s">
        <v>148149</v>
      </c>
      <c r="C148543" s="1" t="s">
        <v>5</v>
      </c>
    </row>
    <row r="148544" spans="1:3" x14ac:dyDescent="0.2">
      <c r="A148544" s="1">
        <v>176670</v>
      </c>
      <c r="B148544" s="1" t="s">
        <v>148150</v>
      </c>
      <c r="C148544" s="1" t="s">
        <v>307</v>
      </c>
    </row>
    <row r="148545" spans="1:3" x14ac:dyDescent="0.2">
      <c r="A148545" s="1">
        <v>176671</v>
      </c>
      <c r="B148545" s="1" t="s">
        <v>148151</v>
      </c>
      <c r="C148545" s="1" t="s">
        <v>60</v>
      </c>
    </row>
    <row r="148546" spans="1:3" x14ac:dyDescent="0.2">
      <c r="A148546" s="1">
        <v>176672</v>
      </c>
      <c r="B148546" s="1" t="s">
        <v>148152</v>
      </c>
      <c r="C148546" s="1" t="s">
        <v>307</v>
      </c>
    </row>
    <row r="148547" spans="1:3" x14ac:dyDescent="0.2">
      <c r="A148547" s="1">
        <v>176673</v>
      </c>
      <c r="B148547" s="1" t="s">
        <v>148153</v>
      </c>
      <c r="C148547" s="1" t="s">
        <v>5</v>
      </c>
    </row>
    <row r="148548" spans="1:3" x14ac:dyDescent="0.2">
      <c r="A148548" s="1">
        <v>176674</v>
      </c>
      <c r="B148548" s="1" t="s">
        <v>148154</v>
      </c>
      <c r="C148548" s="1" t="s">
        <v>60</v>
      </c>
    </row>
    <row r="148549" spans="1:3" x14ac:dyDescent="0.2">
      <c r="A148549" s="1">
        <v>176676</v>
      </c>
      <c r="B148549" s="1" t="s">
        <v>148155</v>
      </c>
      <c r="C148549" s="1" t="s">
        <v>307</v>
      </c>
    </row>
    <row r="148550" spans="1:3" x14ac:dyDescent="0.2">
      <c r="A148550" s="1">
        <v>176677</v>
      </c>
      <c r="B148550" s="1" t="s">
        <v>148156</v>
      </c>
      <c r="C148550" s="1" t="s">
        <v>307</v>
      </c>
    </row>
    <row r="148551" spans="1:3" x14ac:dyDescent="0.2">
      <c r="A148551" s="1">
        <v>176678</v>
      </c>
      <c r="B148551" s="1" t="s">
        <v>148157</v>
      </c>
      <c r="C148551" s="1" t="s">
        <v>5</v>
      </c>
    </row>
    <row r="148552" spans="1:3" x14ac:dyDescent="0.2">
      <c r="A148552" s="1">
        <v>176679</v>
      </c>
      <c r="B148552" s="1" t="s">
        <v>148158</v>
      </c>
      <c r="C148552" s="1" t="s">
        <v>5</v>
      </c>
    </row>
    <row r="148553" spans="1:3" x14ac:dyDescent="0.2">
      <c r="A148553" s="1">
        <v>176680</v>
      </c>
      <c r="B148553" s="1" t="s">
        <v>148159</v>
      </c>
      <c r="C148553" s="1" t="s">
        <v>5</v>
      </c>
    </row>
    <row r="148554" spans="1:3" x14ac:dyDescent="0.2">
      <c r="A148554" s="1">
        <v>176681</v>
      </c>
      <c r="B148554" s="1" t="s">
        <v>148160</v>
      </c>
      <c r="C148554" s="1" t="s">
        <v>5</v>
      </c>
    </row>
    <row r="148555" spans="1:3" x14ac:dyDescent="0.2">
      <c r="A148555" s="1">
        <v>176682</v>
      </c>
      <c r="B148555" s="1" t="s">
        <v>148161</v>
      </c>
      <c r="C148555" s="1" t="s">
        <v>60</v>
      </c>
    </row>
    <row r="148556" spans="1:3" x14ac:dyDescent="0.2">
      <c r="A148556" s="1">
        <v>176684</v>
      </c>
      <c r="B148556" s="1" t="s">
        <v>148162</v>
      </c>
      <c r="C148556" s="1" t="s">
        <v>5</v>
      </c>
    </row>
    <row r="148557" spans="1:3" x14ac:dyDescent="0.2">
      <c r="A148557" s="1">
        <v>176685</v>
      </c>
      <c r="B148557" s="1" t="s">
        <v>148163</v>
      </c>
      <c r="C148557" s="1" t="s">
        <v>60</v>
      </c>
    </row>
    <row r="148558" spans="1:3" x14ac:dyDescent="0.2">
      <c r="A148558" s="1">
        <v>176686</v>
      </c>
      <c r="B148558" s="1" t="s">
        <v>148164</v>
      </c>
      <c r="C148558" s="1" t="s">
        <v>60</v>
      </c>
    </row>
    <row r="148559" spans="1:3" x14ac:dyDescent="0.2">
      <c r="A148559" s="1">
        <v>176688</v>
      </c>
      <c r="B148559" s="1" t="s">
        <v>148165</v>
      </c>
      <c r="C148559" s="1" t="s">
        <v>60</v>
      </c>
    </row>
    <row r="148560" spans="1:3" x14ac:dyDescent="0.2">
      <c r="A148560" s="1">
        <v>176689</v>
      </c>
      <c r="B148560" s="1" t="s">
        <v>148166</v>
      </c>
      <c r="C148560" s="1" t="s">
        <v>60</v>
      </c>
    </row>
    <row r="148561" spans="1:3" x14ac:dyDescent="0.2">
      <c r="A148561" s="1">
        <v>176690</v>
      </c>
      <c r="B148561" s="1" t="s">
        <v>148167</v>
      </c>
      <c r="C148561" s="1" t="s">
        <v>5</v>
      </c>
    </row>
    <row r="148562" spans="1:3" x14ac:dyDescent="0.2">
      <c r="A148562" s="1">
        <v>176691</v>
      </c>
      <c r="B148562" s="1" t="s">
        <v>148168</v>
      </c>
      <c r="C148562" s="1" t="s">
        <v>60</v>
      </c>
    </row>
    <row r="148563" spans="1:3" x14ac:dyDescent="0.2">
      <c r="A148563" s="1">
        <v>176692</v>
      </c>
      <c r="B148563" s="1" t="s">
        <v>148169</v>
      </c>
      <c r="C148563" s="1" t="s">
        <v>5</v>
      </c>
    </row>
    <row r="148564" spans="1:3" x14ac:dyDescent="0.2">
      <c r="A148564" s="1">
        <v>176693</v>
      </c>
      <c r="B148564" s="1" t="s">
        <v>148170</v>
      </c>
      <c r="C148564" s="1" t="s">
        <v>60</v>
      </c>
    </row>
    <row r="148565" spans="1:3" x14ac:dyDescent="0.2">
      <c r="A148565" s="1">
        <v>176694</v>
      </c>
      <c r="B148565" s="1" t="s">
        <v>148171</v>
      </c>
      <c r="C148565" s="1" t="s">
        <v>60</v>
      </c>
    </row>
    <row r="148566" spans="1:3" x14ac:dyDescent="0.2">
      <c r="A148566" s="1">
        <v>176695</v>
      </c>
      <c r="B148566" s="1" t="s">
        <v>148172</v>
      </c>
      <c r="C148566" s="1" t="s">
        <v>5</v>
      </c>
    </row>
    <row r="148567" spans="1:3" x14ac:dyDescent="0.2">
      <c r="A148567" s="1">
        <v>176696</v>
      </c>
      <c r="B148567" s="1" t="s">
        <v>148173</v>
      </c>
      <c r="C148567" s="1" t="s">
        <v>60</v>
      </c>
    </row>
    <row r="148568" spans="1:3" x14ac:dyDescent="0.2">
      <c r="A148568" s="1">
        <v>176697</v>
      </c>
      <c r="B148568" s="1" t="s">
        <v>148174</v>
      </c>
      <c r="C148568" s="1" t="s">
        <v>60</v>
      </c>
    </row>
    <row r="148569" spans="1:3" x14ac:dyDescent="0.2">
      <c r="A148569" s="1">
        <v>176698</v>
      </c>
      <c r="B148569" s="1" t="s">
        <v>148175</v>
      </c>
      <c r="C148569" s="1" t="s">
        <v>5</v>
      </c>
    </row>
    <row r="148570" spans="1:3" x14ac:dyDescent="0.2">
      <c r="A148570" s="1">
        <v>176699</v>
      </c>
      <c r="B148570" s="1" t="s">
        <v>148176</v>
      </c>
      <c r="C148570" s="1" t="s">
        <v>5</v>
      </c>
    </row>
    <row r="148571" spans="1:3" x14ac:dyDescent="0.2">
      <c r="A148571" s="1">
        <v>176700</v>
      </c>
      <c r="B148571" s="1" t="s">
        <v>148177</v>
      </c>
      <c r="C148571" s="1" t="s">
        <v>5</v>
      </c>
    </row>
    <row r="148572" spans="1:3" x14ac:dyDescent="0.2">
      <c r="A148572" s="1">
        <v>176701</v>
      </c>
      <c r="B148572" s="1" t="s">
        <v>148178</v>
      </c>
      <c r="C148572" s="1" t="s">
        <v>5</v>
      </c>
    </row>
    <row r="148573" spans="1:3" x14ac:dyDescent="0.2">
      <c r="A148573" s="1">
        <v>176702</v>
      </c>
      <c r="B148573" s="1" t="s">
        <v>148179</v>
      </c>
      <c r="C148573" s="1" t="s">
        <v>5</v>
      </c>
    </row>
    <row r="148574" spans="1:3" x14ac:dyDescent="0.2">
      <c r="A148574" s="1">
        <v>176703</v>
      </c>
      <c r="B148574" s="1" t="s">
        <v>148180</v>
      </c>
      <c r="C148574" s="1" t="s">
        <v>60</v>
      </c>
    </row>
    <row r="148575" spans="1:3" x14ac:dyDescent="0.2">
      <c r="A148575" s="1">
        <v>176704</v>
      </c>
      <c r="B148575" s="1" t="s">
        <v>148181</v>
      </c>
      <c r="C148575" s="1" t="s">
        <v>60</v>
      </c>
    </row>
    <row r="148576" spans="1:3" x14ac:dyDescent="0.2">
      <c r="A148576" s="1">
        <v>176706</v>
      </c>
      <c r="B148576" s="1" t="s">
        <v>148182</v>
      </c>
      <c r="C148576" s="1" t="s">
        <v>5</v>
      </c>
    </row>
    <row r="148577" spans="1:3" x14ac:dyDescent="0.2">
      <c r="A148577" s="1">
        <v>176707</v>
      </c>
      <c r="B148577" s="1" t="s">
        <v>148183</v>
      </c>
      <c r="C148577" s="1" t="s">
        <v>60</v>
      </c>
    </row>
    <row r="148578" spans="1:3" x14ac:dyDescent="0.2">
      <c r="A148578" s="1">
        <v>176708</v>
      </c>
      <c r="B148578" s="1" t="s">
        <v>148184</v>
      </c>
      <c r="C148578" s="1" t="s">
        <v>5</v>
      </c>
    </row>
    <row r="148579" spans="1:3" x14ac:dyDescent="0.2">
      <c r="A148579" s="1">
        <v>176709</v>
      </c>
      <c r="B148579" s="1" t="s">
        <v>148185</v>
      </c>
      <c r="C148579" s="1" t="s">
        <v>60</v>
      </c>
    </row>
    <row r="148580" spans="1:3" x14ac:dyDescent="0.2">
      <c r="A148580" s="1">
        <v>176710</v>
      </c>
      <c r="B148580" s="1" t="s">
        <v>148186</v>
      </c>
      <c r="C148580" s="1" t="s">
        <v>60</v>
      </c>
    </row>
    <row r="148581" spans="1:3" x14ac:dyDescent="0.2">
      <c r="A148581" s="1">
        <v>176711</v>
      </c>
      <c r="B148581" s="1" t="s">
        <v>148187</v>
      </c>
      <c r="C148581" s="1" t="s">
        <v>5</v>
      </c>
    </row>
    <row r="148582" spans="1:3" x14ac:dyDescent="0.2">
      <c r="A148582" s="1">
        <v>176712</v>
      </c>
      <c r="B148582" s="1" t="s">
        <v>148188</v>
      </c>
      <c r="C148582" s="1" t="s">
        <v>60</v>
      </c>
    </row>
    <row r="148583" spans="1:3" x14ac:dyDescent="0.2">
      <c r="A148583" s="1">
        <v>176713</v>
      </c>
      <c r="B148583" s="1" t="s">
        <v>148189</v>
      </c>
      <c r="C148583" s="1" t="s">
        <v>60</v>
      </c>
    </row>
    <row r="148584" spans="1:3" x14ac:dyDescent="0.2">
      <c r="A148584" s="1">
        <v>176714</v>
      </c>
      <c r="B148584" s="1" t="s">
        <v>148190</v>
      </c>
      <c r="C148584" s="1" t="s">
        <v>60</v>
      </c>
    </row>
    <row r="148585" spans="1:3" x14ac:dyDescent="0.2">
      <c r="A148585" s="1">
        <v>176715</v>
      </c>
      <c r="B148585" s="1" t="s">
        <v>148191</v>
      </c>
      <c r="C148585" s="1" t="s">
        <v>60</v>
      </c>
    </row>
    <row r="148586" spans="1:3" x14ac:dyDescent="0.2">
      <c r="A148586" s="1">
        <v>176716</v>
      </c>
      <c r="B148586" s="1" t="s">
        <v>148192</v>
      </c>
      <c r="C148586" s="1" t="s">
        <v>307</v>
      </c>
    </row>
    <row r="148587" spans="1:3" x14ac:dyDescent="0.2">
      <c r="A148587" s="1">
        <v>176717</v>
      </c>
      <c r="B148587" s="1" t="s">
        <v>148193</v>
      </c>
      <c r="C148587" s="1" t="s">
        <v>60</v>
      </c>
    </row>
    <row r="148588" spans="1:3" x14ac:dyDescent="0.2">
      <c r="A148588" s="1">
        <v>176718</v>
      </c>
      <c r="B148588" s="1" t="s">
        <v>148194</v>
      </c>
      <c r="C148588" s="1" t="s">
        <v>5</v>
      </c>
    </row>
    <row r="148589" spans="1:3" x14ac:dyDescent="0.2">
      <c r="A148589" s="1">
        <v>176719</v>
      </c>
      <c r="B148589" s="1" t="s">
        <v>148195</v>
      </c>
      <c r="C148589" s="1" t="s">
        <v>60</v>
      </c>
    </row>
    <row r="148590" spans="1:3" x14ac:dyDescent="0.2">
      <c r="A148590" s="1">
        <v>176720</v>
      </c>
      <c r="B148590" s="1" t="s">
        <v>148196</v>
      </c>
      <c r="C148590" s="1" t="s">
        <v>60</v>
      </c>
    </row>
    <row r="148591" spans="1:3" x14ac:dyDescent="0.2">
      <c r="A148591" s="1">
        <v>176722</v>
      </c>
      <c r="B148591" s="1" t="s">
        <v>148197</v>
      </c>
      <c r="C148591" s="1" t="s">
        <v>5</v>
      </c>
    </row>
    <row r="148592" spans="1:3" x14ac:dyDescent="0.2">
      <c r="A148592" s="1">
        <v>176723</v>
      </c>
      <c r="B148592" s="1" t="s">
        <v>148198</v>
      </c>
      <c r="C148592" s="1" t="s">
        <v>60</v>
      </c>
    </row>
    <row r="148593" spans="1:3" x14ac:dyDescent="0.2">
      <c r="A148593" s="1">
        <v>176724</v>
      </c>
      <c r="B148593" s="1" t="s">
        <v>148199</v>
      </c>
      <c r="C148593" s="1" t="s">
        <v>60</v>
      </c>
    </row>
    <row r="148594" spans="1:3" x14ac:dyDescent="0.2">
      <c r="A148594" s="1">
        <v>176725</v>
      </c>
      <c r="B148594" s="1" t="s">
        <v>148200</v>
      </c>
      <c r="C148594" s="1" t="s">
        <v>307</v>
      </c>
    </row>
    <row r="148595" spans="1:3" x14ac:dyDescent="0.2">
      <c r="A148595" s="1">
        <v>176726</v>
      </c>
      <c r="B148595" s="1" t="s">
        <v>148201</v>
      </c>
      <c r="C148595" s="1" t="s">
        <v>60</v>
      </c>
    </row>
    <row r="148596" spans="1:3" x14ac:dyDescent="0.2">
      <c r="A148596" s="1">
        <v>176727</v>
      </c>
      <c r="B148596" s="1" t="s">
        <v>148202</v>
      </c>
      <c r="C148596" s="1" t="s">
        <v>5</v>
      </c>
    </row>
    <row r="148597" spans="1:3" x14ac:dyDescent="0.2">
      <c r="A148597" s="1">
        <v>176728</v>
      </c>
      <c r="B148597" s="1" t="s">
        <v>148203</v>
      </c>
      <c r="C148597" s="1" t="s">
        <v>5</v>
      </c>
    </row>
    <row r="148598" spans="1:3" x14ac:dyDescent="0.2">
      <c r="A148598" s="1">
        <v>176730</v>
      </c>
      <c r="B148598" s="1" t="s">
        <v>148204</v>
      </c>
      <c r="C148598" s="1" t="s">
        <v>60</v>
      </c>
    </row>
    <row r="148599" spans="1:3" x14ac:dyDescent="0.2">
      <c r="A148599" s="1">
        <v>176731</v>
      </c>
      <c r="B148599" s="1" t="s">
        <v>148205</v>
      </c>
      <c r="C148599" s="1" t="s">
        <v>5</v>
      </c>
    </row>
    <row r="148600" spans="1:3" x14ac:dyDescent="0.2">
      <c r="A148600" s="1">
        <v>176732</v>
      </c>
      <c r="B148600" s="1" t="s">
        <v>148206</v>
      </c>
      <c r="C148600" s="1" t="s">
        <v>60</v>
      </c>
    </row>
    <row r="148601" spans="1:3" x14ac:dyDescent="0.2">
      <c r="A148601" s="1">
        <v>176733</v>
      </c>
      <c r="B148601" s="1" t="s">
        <v>148207</v>
      </c>
      <c r="C148601" s="1" t="s">
        <v>60</v>
      </c>
    </row>
    <row r="148602" spans="1:3" x14ac:dyDescent="0.2">
      <c r="A148602" s="1">
        <v>176734</v>
      </c>
      <c r="B148602" s="1" t="s">
        <v>148208</v>
      </c>
      <c r="C148602" s="1" t="s">
        <v>5</v>
      </c>
    </row>
    <row r="148603" spans="1:3" x14ac:dyDescent="0.2">
      <c r="A148603" s="1">
        <v>176735</v>
      </c>
      <c r="B148603" s="1" t="s">
        <v>148209</v>
      </c>
      <c r="C148603" s="1" t="s">
        <v>60</v>
      </c>
    </row>
    <row r="148604" spans="1:3" x14ac:dyDescent="0.2">
      <c r="A148604" s="1">
        <v>176736</v>
      </c>
      <c r="B148604" s="1" t="s">
        <v>148210</v>
      </c>
      <c r="C148604" s="1" t="s">
        <v>5</v>
      </c>
    </row>
    <row r="148605" spans="1:3" x14ac:dyDescent="0.2">
      <c r="A148605" s="1">
        <v>176737</v>
      </c>
      <c r="B148605" s="1" t="s">
        <v>148211</v>
      </c>
      <c r="C148605" s="1" t="s">
        <v>5</v>
      </c>
    </row>
    <row r="148606" spans="1:3" x14ac:dyDescent="0.2">
      <c r="A148606" s="1">
        <v>176738</v>
      </c>
      <c r="B148606" s="1" t="s">
        <v>148212</v>
      </c>
      <c r="C148606" s="1" t="s">
        <v>60</v>
      </c>
    </row>
    <row r="148607" spans="1:3" x14ac:dyDescent="0.2">
      <c r="A148607" s="1">
        <v>176739</v>
      </c>
      <c r="B148607" s="1" t="s">
        <v>148213</v>
      </c>
      <c r="C148607" s="1" t="s">
        <v>60</v>
      </c>
    </row>
    <row r="148608" spans="1:3" x14ac:dyDescent="0.2">
      <c r="A148608" s="1">
        <v>176740</v>
      </c>
      <c r="B148608" s="1" t="s">
        <v>148214</v>
      </c>
      <c r="C148608" s="1" t="s">
        <v>60</v>
      </c>
    </row>
    <row r="148609" spans="1:4" x14ac:dyDescent="0.2">
      <c r="A148609" s="1">
        <v>176741</v>
      </c>
      <c r="B148609" s="1" t="s">
        <v>148215</v>
      </c>
      <c r="C148609" s="1" t="s">
        <v>5</v>
      </c>
    </row>
    <row r="148610" spans="1:4" x14ac:dyDescent="0.2">
      <c r="A148610" s="1">
        <v>176742</v>
      </c>
      <c r="B148610" s="1" t="s">
        <v>148216</v>
      </c>
      <c r="C148610" s="1" t="s">
        <v>5</v>
      </c>
    </row>
    <row r="148611" spans="1:4" x14ac:dyDescent="0.2">
      <c r="A148611" s="1">
        <v>176743</v>
      </c>
      <c r="B148611" s="1" t="s">
        <v>148217</v>
      </c>
      <c r="C148611" s="1" t="s">
        <v>5</v>
      </c>
    </row>
    <row r="148612" spans="1:4" x14ac:dyDescent="0.2">
      <c r="A148612" s="1">
        <v>176744</v>
      </c>
      <c r="B148612" s="1" t="s">
        <v>148218</v>
      </c>
      <c r="C148612" s="1" t="s">
        <v>60</v>
      </c>
    </row>
    <row r="148613" spans="1:4" x14ac:dyDescent="0.2">
      <c r="A148613" s="1">
        <v>176745</v>
      </c>
      <c r="B148613" s="1" t="s">
        <v>148219</v>
      </c>
      <c r="C148613" s="1" t="s">
        <v>60</v>
      </c>
    </row>
    <row r="148614" spans="1:4" x14ac:dyDescent="0.2">
      <c r="A148614" s="1">
        <v>176746</v>
      </c>
      <c r="B148614" s="1" t="s">
        <v>148220</v>
      </c>
      <c r="C148614" s="1" t="s">
        <v>5</v>
      </c>
    </row>
    <row r="148615" spans="1:4" x14ac:dyDescent="0.2">
      <c r="A148615" s="1">
        <v>176747</v>
      </c>
      <c r="B148615" s="1" t="s">
        <v>148221</v>
      </c>
      <c r="C148615" s="1" t="s">
        <v>60</v>
      </c>
    </row>
    <row r="148616" spans="1:4" x14ac:dyDescent="0.2">
      <c r="A148616" s="1">
        <v>176748</v>
      </c>
      <c r="B148616" s="1" t="s">
        <v>148222</v>
      </c>
      <c r="C148616" s="1" t="s">
        <v>60</v>
      </c>
      <c r="D148616" s="1" t="s">
        <v>61</v>
      </c>
    </row>
    <row r="148617" spans="1:4" x14ac:dyDescent="0.2">
      <c r="A148617" s="1">
        <v>176749</v>
      </c>
      <c r="B148617" s="1" t="s">
        <v>148223</v>
      </c>
      <c r="C148617" s="1" t="s">
        <v>60</v>
      </c>
    </row>
    <row r="148618" spans="1:4" x14ac:dyDescent="0.2">
      <c r="A148618" s="1">
        <v>176750</v>
      </c>
      <c r="B148618" s="1" t="s">
        <v>148224</v>
      </c>
      <c r="C148618" s="1" t="s">
        <v>5</v>
      </c>
    </row>
    <row r="148619" spans="1:4" x14ac:dyDescent="0.2">
      <c r="A148619" s="1">
        <v>176751</v>
      </c>
      <c r="B148619" s="1" t="s">
        <v>148225</v>
      </c>
      <c r="C148619" s="1" t="s">
        <v>5</v>
      </c>
    </row>
    <row r="148620" spans="1:4" x14ac:dyDescent="0.2">
      <c r="A148620" s="1">
        <v>176752</v>
      </c>
      <c r="B148620" s="1" t="s">
        <v>148226</v>
      </c>
      <c r="C148620" s="1" t="s">
        <v>60</v>
      </c>
    </row>
    <row r="148621" spans="1:4" x14ac:dyDescent="0.2">
      <c r="A148621" s="1">
        <v>176753</v>
      </c>
      <c r="B148621" s="1" t="s">
        <v>148227</v>
      </c>
      <c r="C148621" s="1" t="s">
        <v>60</v>
      </c>
    </row>
    <row r="148622" spans="1:4" x14ac:dyDescent="0.2">
      <c r="A148622" s="1">
        <v>176754</v>
      </c>
      <c r="B148622" s="1" t="s">
        <v>148228</v>
      </c>
      <c r="C148622" s="1" t="s">
        <v>60</v>
      </c>
    </row>
    <row r="148623" spans="1:4" x14ac:dyDescent="0.2">
      <c r="A148623" s="1">
        <v>176755</v>
      </c>
      <c r="B148623" s="1" t="s">
        <v>148229</v>
      </c>
      <c r="C148623" s="1" t="s">
        <v>5</v>
      </c>
    </row>
    <row r="148624" spans="1:4" x14ac:dyDescent="0.2">
      <c r="A148624" s="1">
        <v>176756</v>
      </c>
      <c r="B148624" s="1" t="s">
        <v>148230</v>
      </c>
      <c r="C148624" s="1" t="s">
        <v>5</v>
      </c>
    </row>
    <row r="148625" spans="1:3" x14ac:dyDescent="0.2">
      <c r="A148625" s="1">
        <v>176757</v>
      </c>
      <c r="B148625" s="1" t="s">
        <v>148231</v>
      </c>
      <c r="C148625" s="1" t="s">
        <v>5</v>
      </c>
    </row>
    <row r="148626" spans="1:3" x14ac:dyDescent="0.2">
      <c r="A148626" s="1">
        <v>176758</v>
      </c>
      <c r="B148626" s="1" t="s">
        <v>148232</v>
      </c>
      <c r="C148626" s="1" t="s">
        <v>5</v>
      </c>
    </row>
    <row r="148627" spans="1:3" x14ac:dyDescent="0.2">
      <c r="A148627" s="1">
        <v>176759</v>
      </c>
      <c r="B148627" s="1" t="s">
        <v>148233</v>
      </c>
      <c r="C148627" s="1" t="s">
        <v>5</v>
      </c>
    </row>
    <row r="148628" spans="1:3" x14ac:dyDescent="0.2">
      <c r="A148628" s="1">
        <v>176760</v>
      </c>
      <c r="B148628" s="1" t="s">
        <v>148234</v>
      </c>
      <c r="C148628" s="1" t="s">
        <v>60</v>
      </c>
    </row>
    <row r="148629" spans="1:3" x14ac:dyDescent="0.2">
      <c r="A148629" s="1">
        <v>176761</v>
      </c>
      <c r="B148629" s="1" t="s">
        <v>148235</v>
      </c>
      <c r="C148629" s="1" t="s">
        <v>60</v>
      </c>
    </row>
    <row r="148630" spans="1:3" x14ac:dyDescent="0.2">
      <c r="A148630" s="1">
        <v>176762</v>
      </c>
      <c r="B148630" s="1" t="s">
        <v>148236</v>
      </c>
      <c r="C148630" s="1" t="s">
        <v>60</v>
      </c>
    </row>
    <row r="148631" spans="1:3" x14ac:dyDescent="0.2">
      <c r="A148631" s="1">
        <v>176763</v>
      </c>
      <c r="B148631" s="1" t="s">
        <v>148237</v>
      </c>
      <c r="C148631" s="1" t="s">
        <v>60</v>
      </c>
    </row>
    <row r="148632" spans="1:3" x14ac:dyDescent="0.2">
      <c r="A148632" s="1">
        <v>176764</v>
      </c>
      <c r="B148632" s="1" t="s">
        <v>148238</v>
      </c>
      <c r="C148632" s="1" t="s">
        <v>5</v>
      </c>
    </row>
    <row r="148633" spans="1:3" x14ac:dyDescent="0.2">
      <c r="A148633" s="1">
        <v>176766</v>
      </c>
      <c r="B148633" s="1" t="s">
        <v>148239</v>
      </c>
      <c r="C148633" s="1" t="s">
        <v>60</v>
      </c>
    </row>
    <row r="148634" spans="1:3" x14ac:dyDescent="0.2">
      <c r="A148634" s="1">
        <v>176767</v>
      </c>
      <c r="B148634" s="1" t="s">
        <v>148240</v>
      </c>
      <c r="C148634" s="1" t="s">
        <v>60</v>
      </c>
    </row>
    <row r="148635" spans="1:3" x14ac:dyDescent="0.2">
      <c r="A148635" s="1">
        <v>176768</v>
      </c>
      <c r="B148635" s="1" t="s">
        <v>148241</v>
      </c>
      <c r="C148635" s="1" t="s">
        <v>60</v>
      </c>
    </row>
    <row r="148636" spans="1:3" x14ac:dyDescent="0.2">
      <c r="A148636" s="1">
        <v>176769</v>
      </c>
      <c r="B148636" s="1" t="s">
        <v>148242</v>
      </c>
      <c r="C148636" s="1" t="s">
        <v>60</v>
      </c>
    </row>
    <row r="148637" spans="1:3" x14ac:dyDescent="0.2">
      <c r="A148637" s="1">
        <v>176770</v>
      </c>
      <c r="B148637" s="1" t="s">
        <v>148243</v>
      </c>
      <c r="C148637" s="1" t="s">
        <v>5</v>
      </c>
    </row>
    <row r="148638" spans="1:3" x14ac:dyDescent="0.2">
      <c r="A148638" s="1">
        <v>176772</v>
      </c>
      <c r="B148638" s="1" t="s">
        <v>148244</v>
      </c>
      <c r="C148638" s="1" t="s">
        <v>60</v>
      </c>
    </row>
    <row r="148639" spans="1:3" x14ac:dyDescent="0.2">
      <c r="A148639" s="1">
        <v>176774</v>
      </c>
      <c r="B148639" s="1" t="s">
        <v>148245</v>
      </c>
      <c r="C148639" s="1" t="s">
        <v>60</v>
      </c>
    </row>
    <row r="148640" spans="1:3" x14ac:dyDescent="0.2">
      <c r="A148640" s="1">
        <v>176775</v>
      </c>
      <c r="B148640" s="1" t="s">
        <v>148246</v>
      </c>
      <c r="C148640" s="1" t="s">
        <v>60</v>
      </c>
    </row>
    <row r="148641" spans="1:4" x14ac:dyDescent="0.2">
      <c r="A148641" s="1">
        <v>176776</v>
      </c>
      <c r="B148641" s="1" t="s">
        <v>148247</v>
      </c>
      <c r="C148641" s="1" t="s">
        <v>5</v>
      </c>
    </row>
    <row r="148642" spans="1:4" x14ac:dyDescent="0.2">
      <c r="A148642" s="1">
        <v>176777</v>
      </c>
      <c r="B148642" s="1" t="s">
        <v>148248</v>
      </c>
      <c r="C148642" s="1" t="s">
        <v>60</v>
      </c>
      <c r="D148642" s="1" t="s">
        <v>61</v>
      </c>
    </row>
    <row r="148643" spans="1:4" x14ac:dyDescent="0.2">
      <c r="A148643" s="1">
        <v>176778</v>
      </c>
      <c r="B148643" s="1" t="s">
        <v>148249</v>
      </c>
      <c r="C148643" s="1" t="s">
        <v>60</v>
      </c>
    </row>
    <row r="148644" spans="1:4" x14ac:dyDescent="0.2">
      <c r="A148644" s="1">
        <v>176779</v>
      </c>
      <c r="B148644" s="1" t="s">
        <v>148250</v>
      </c>
      <c r="C148644" s="1" t="s">
        <v>307</v>
      </c>
    </row>
    <row r="148645" spans="1:4" x14ac:dyDescent="0.2">
      <c r="A148645" s="1">
        <v>176780</v>
      </c>
      <c r="B148645" s="1" t="s">
        <v>148251</v>
      </c>
      <c r="C148645" s="1" t="s">
        <v>307</v>
      </c>
    </row>
    <row r="148646" spans="1:4" x14ac:dyDescent="0.2">
      <c r="A148646" s="1">
        <v>176781</v>
      </c>
      <c r="B148646" s="1" t="s">
        <v>148252</v>
      </c>
      <c r="C148646" s="1" t="s">
        <v>60</v>
      </c>
    </row>
    <row r="148647" spans="1:4" x14ac:dyDescent="0.2">
      <c r="A148647" s="1">
        <v>176782</v>
      </c>
      <c r="B148647" s="1" t="s">
        <v>148253</v>
      </c>
      <c r="C148647" s="1" t="s">
        <v>5</v>
      </c>
    </row>
    <row r="148648" spans="1:4" x14ac:dyDescent="0.2">
      <c r="A148648" s="1">
        <v>176791</v>
      </c>
      <c r="B148648" s="1" t="s">
        <v>148254</v>
      </c>
      <c r="C148648" s="1" t="s">
        <v>5</v>
      </c>
    </row>
    <row r="148649" spans="1:4" x14ac:dyDescent="0.2">
      <c r="A148649" s="1">
        <v>176792</v>
      </c>
      <c r="B148649" s="1" t="s">
        <v>148255</v>
      </c>
      <c r="C148649" s="1" t="s">
        <v>5</v>
      </c>
    </row>
    <row r="148650" spans="1:4" x14ac:dyDescent="0.2">
      <c r="A148650" s="1">
        <v>176794</v>
      </c>
      <c r="B148650" s="1" t="s">
        <v>148256</v>
      </c>
      <c r="C148650" s="1" t="s">
        <v>5</v>
      </c>
    </row>
    <row r="148651" spans="1:4" x14ac:dyDescent="0.2">
      <c r="A148651" s="1">
        <v>176796</v>
      </c>
      <c r="B148651" s="1" t="s">
        <v>148257</v>
      </c>
      <c r="C148651" s="1" t="s">
        <v>60</v>
      </c>
    </row>
    <row r="148652" spans="1:4" x14ac:dyDescent="0.2">
      <c r="A148652" s="1">
        <v>176797</v>
      </c>
      <c r="B148652" s="1" t="s">
        <v>148258</v>
      </c>
      <c r="C148652" s="1" t="s">
        <v>5</v>
      </c>
    </row>
    <row r="148653" spans="1:4" x14ac:dyDescent="0.2">
      <c r="A148653" s="1">
        <v>176798</v>
      </c>
      <c r="B148653" s="1" t="s">
        <v>148259</v>
      </c>
      <c r="C148653" s="1" t="s">
        <v>5</v>
      </c>
    </row>
    <row r="148654" spans="1:4" x14ac:dyDescent="0.2">
      <c r="A148654" s="1">
        <v>176799</v>
      </c>
      <c r="B148654" s="1" t="s">
        <v>148260</v>
      </c>
      <c r="C148654" s="1" t="s">
        <v>5</v>
      </c>
    </row>
    <row r="148655" spans="1:4" x14ac:dyDescent="0.2">
      <c r="A148655" s="1">
        <v>176800</v>
      </c>
      <c r="B148655" s="1" t="s">
        <v>148261</v>
      </c>
      <c r="C148655" s="1" t="s">
        <v>5</v>
      </c>
    </row>
    <row r="148656" spans="1:4" x14ac:dyDescent="0.2">
      <c r="A148656" s="1">
        <v>176801</v>
      </c>
      <c r="B148656" s="1" t="s">
        <v>148262</v>
      </c>
      <c r="C148656" s="1" t="s">
        <v>5</v>
      </c>
    </row>
    <row r="148657" spans="1:3" x14ac:dyDescent="0.2">
      <c r="A148657" s="1">
        <v>176802</v>
      </c>
      <c r="B148657" s="1" t="s">
        <v>148263</v>
      </c>
      <c r="C148657" s="1" t="s">
        <v>5</v>
      </c>
    </row>
    <row r="148658" spans="1:3" x14ac:dyDescent="0.2">
      <c r="A148658" s="1">
        <v>176803</v>
      </c>
      <c r="B148658" s="1" t="s">
        <v>148264</v>
      </c>
      <c r="C148658" s="1" t="s">
        <v>5</v>
      </c>
    </row>
    <row r="148659" spans="1:3" x14ac:dyDescent="0.2">
      <c r="A148659" s="1">
        <v>176804</v>
      </c>
      <c r="B148659" s="1" t="s">
        <v>148265</v>
      </c>
      <c r="C148659" s="1" t="s">
        <v>5</v>
      </c>
    </row>
    <row r="148660" spans="1:3" x14ac:dyDescent="0.2">
      <c r="A148660" s="1">
        <v>176805</v>
      </c>
      <c r="B148660" s="1" t="s">
        <v>148266</v>
      </c>
      <c r="C148660" s="1" t="s">
        <v>5</v>
      </c>
    </row>
    <row r="148661" spans="1:3" x14ac:dyDescent="0.2">
      <c r="A148661" s="1">
        <v>176806</v>
      </c>
      <c r="B148661" s="1" t="s">
        <v>148267</v>
      </c>
      <c r="C148661" s="1" t="s">
        <v>5</v>
      </c>
    </row>
    <row r="148662" spans="1:3" x14ac:dyDescent="0.2">
      <c r="A148662" s="1">
        <v>176807</v>
      </c>
      <c r="B148662" s="1" t="s">
        <v>148268</v>
      </c>
      <c r="C148662" s="1" t="s">
        <v>5</v>
      </c>
    </row>
    <row r="148663" spans="1:3" x14ac:dyDescent="0.2">
      <c r="A148663" s="1">
        <v>176808</v>
      </c>
      <c r="B148663" s="1" t="s">
        <v>148269</v>
      </c>
      <c r="C148663" s="1" t="s">
        <v>5</v>
      </c>
    </row>
    <row r="148664" spans="1:3" x14ac:dyDescent="0.2">
      <c r="A148664" s="1">
        <v>176809</v>
      </c>
      <c r="B148664" s="1" t="s">
        <v>148270</v>
      </c>
      <c r="C148664" s="1" t="s">
        <v>5</v>
      </c>
    </row>
    <row r="148665" spans="1:3" x14ac:dyDescent="0.2">
      <c r="A148665" s="1">
        <v>176810</v>
      </c>
      <c r="B148665" s="1" t="s">
        <v>148271</v>
      </c>
      <c r="C148665" s="1" t="s">
        <v>5</v>
      </c>
    </row>
    <row r="148666" spans="1:3" x14ac:dyDescent="0.2">
      <c r="A148666" s="1">
        <v>176811</v>
      </c>
      <c r="B148666" s="1" t="s">
        <v>148272</v>
      </c>
      <c r="C148666" s="1" t="s">
        <v>5</v>
      </c>
    </row>
    <row r="148667" spans="1:3" x14ac:dyDescent="0.2">
      <c r="A148667" s="1">
        <v>176812</v>
      </c>
      <c r="B148667" s="1" t="s">
        <v>148273</v>
      </c>
      <c r="C148667" s="1" t="s">
        <v>5</v>
      </c>
    </row>
    <row r="148668" spans="1:3" x14ac:dyDescent="0.2">
      <c r="A148668" s="1">
        <v>176813</v>
      </c>
      <c r="B148668" s="1" t="s">
        <v>148274</v>
      </c>
      <c r="C148668" s="1" t="s">
        <v>5</v>
      </c>
    </row>
    <row r="148669" spans="1:3" x14ac:dyDescent="0.2">
      <c r="A148669" s="1">
        <v>176814</v>
      </c>
      <c r="B148669" s="1" t="s">
        <v>148275</v>
      </c>
      <c r="C148669" s="1" t="s">
        <v>5</v>
      </c>
    </row>
    <row r="148670" spans="1:3" x14ac:dyDescent="0.2">
      <c r="A148670" s="1">
        <v>176816</v>
      </c>
      <c r="B148670" s="1" t="s">
        <v>148276</v>
      </c>
      <c r="C148670" s="1" t="s">
        <v>5</v>
      </c>
    </row>
    <row r="148671" spans="1:3" x14ac:dyDescent="0.2">
      <c r="A148671" s="1">
        <v>176817</v>
      </c>
      <c r="B148671" s="1" t="s">
        <v>148277</v>
      </c>
      <c r="C148671" s="1" t="s">
        <v>5</v>
      </c>
    </row>
    <row r="148672" spans="1:3" x14ac:dyDescent="0.2">
      <c r="A148672" s="1">
        <v>176818</v>
      </c>
      <c r="B148672" s="1" t="s">
        <v>148278</v>
      </c>
      <c r="C148672" s="1" t="s">
        <v>5</v>
      </c>
    </row>
    <row r="148673" spans="1:3" x14ac:dyDescent="0.2">
      <c r="A148673" s="1">
        <v>176819</v>
      </c>
      <c r="B148673" s="1" t="s">
        <v>148279</v>
      </c>
      <c r="C148673" s="1" t="s">
        <v>5</v>
      </c>
    </row>
    <row r="148674" spans="1:3" x14ac:dyDescent="0.2">
      <c r="A148674" s="1">
        <v>176820</v>
      </c>
      <c r="B148674" s="1" t="s">
        <v>148280</v>
      </c>
      <c r="C148674" s="1" t="s">
        <v>5</v>
      </c>
    </row>
    <row r="148675" spans="1:3" x14ac:dyDescent="0.2">
      <c r="A148675" s="1">
        <v>176821</v>
      </c>
      <c r="B148675" s="1" t="s">
        <v>148281</v>
      </c>
      <c r="C148675" s="1" t="s">
        <v>5</v>
      </c>
    </row>
    <row r="148676" spans="1:3" x14ac:dyDescent="0.2">
      <c r="A148676" s="1">
        <v>176822</v>
      </c>
      <c r="B148676" s="1" t="s">
        <v>148282</v>
      </c>
      <c r="C148676" s="1" t="s">
        <v>5</v>
      </c>
    </row>
    <row r="148677" spans="1:3" x14ac:dyDescent="0.2">
      <c r="A148677" s="1">
        <v>176823</v>
      </c>
      <c r="B148677" s="1" t="s">
        <v>148283</v>
      </c>
      <c r="C148677" s="1" t="s">
        <v>5</v>
      </c>
    </row>
    <row r="148678" spans="1:3" x14ac:dyDescent="0.2">
      <c r="A148678" s="1">
        <v>176824</v>
      </c>
      <c r="B148678" s="1" t="s">
        <v>148284</v>
      </c>
      <c r="C148678" s="1" t="s">
        <v>5</v>
      </c>
    </row>
    <row r="148679" spans="1:3" x14ac:dyDescent="0.2">
      <c r="A148679" s="1">
        <v>176825</v>
      </c>
      <c r="B148679" s="1" t="s">
        <v>148285</v>
      </c>
      <c r="C148679" s="1" t="s">
        <v>5</v>
      </c>
    </row>
    <row r="148680" spans="1:3" x14ac:dyDescent="0.2">
      <c r="A148680" s="1">
        <v>176826</v>
      </c>
      <c r="B148680" s="1" t="s">
        <v>148286</v>
      </c>
      <c r="C148680" s="1" t="s">
        <v>5</v>
      </c>
    </row>
    <row r="148681" spans="1:3" x14ac:dyDescent="0.2">
      <c r="A148681" s="1">
        <v>176827</v>
      </c>
      <c r="B148681" s="1" t="s">
        <v>148287</v>
      </c>
      <c r="C148681" s="1" t="s">
        <v>5</v>
      </c>
    </row>
    <row r="148682" spans="1:3" x14ac:dyDescent="0.2">
      <c r="A148682" s="1">
        <v>176828</v>
      </c>
      <c r="B148682" s="1" t="s">
        <v>148288</v>
      </c>
      <c r="C148682" s="1" t="s">
        <v>5</v>
      </c>
    </row>
    <row r="148683" spans="1:3" x14ac:dyDescent="0.2">
      <c r="A148683" s="1">
        <v>176829</v>
      </c>
      <c r="B148683" s="1" t="s">
        <v>148289</v>
      </c>
      <c r="C148683" s="1" t="s">
        <v>5</v>
      </c>
    </row>
    <row r="148684" spans="1:3" x14ac:dyDescent="0.2">
      <c r="A148684" s="1">
        <v>176830</v>
      </c>
      <c r="B148684" s="1" t="s">
        <v>148290</v>
      </c>
      <c r="C148684" s="1" t="s">
        <v>5</v>
      </c>
    </row>
    <row r="148685" spans="1:3" x14ac:dyDescent="0.2">
      <c r="A148685" s="1">
        <v>176831</v>
      </c>
      <c r="B148685" s="1" t="s">
        <v>148291</v>
      </c>
      <c r="C148685" s="1" t="s">
        <v>5</v>
      </c>
    </row>
    <row r="148686" spans="1:3" x14ac:dyDescent="0.2">
      <c r="A148686" s="1">
        <v>176832</v>
      </c>
      <c r="B148686" s="1" t="s">
        <v>148292</v>
      </c>
      <c r="C148686" s="1" t="s">
        <v>5</v>
      </c>
    </row>
    <row r="148687" spans="1:3" x14ac:dyDescent="0.2">
      <c r="A148687" s="1">
        <v>176833</v>
      </c>
      <c r="B148687" s="1" t="s">
        <v>148293</v>
      </c>
      <c r="C148687" s="1" t="s">
        <v>5</v>
      </c>
    </row>
    <row r="148688" spans="1:3" x14ac:dyDescent="0.2">
      <c r="A148688" s="1">
        <v>176834</v>
      </c>
      <c r="B148688" s="1" t="s">
        <v>148294</v>
      </c>
      <c r="C148688" s="1" t="s">
        <v>5</v>
      </c>
    </row>
    <row r="148689" spans="1:3" x14ac:dyDescent="0.2">
      <c r="A148689" s="1">
        <v>176835</v>
      </c>
      <c r="B148689" s="1" t="s">
        <v>148295</v>
      </c>
      <c r="C148689" s="1" t="s">
        <v>5</v>
      </c>
    </row>
    <row r="148690" spans="1:3" x14ac:dyDescent="0.2">
      <c r="A148690" s="1">
        <v>176837</v>
      </c>
      <c r="B148690" s="1" t="s">
        <v>148296</v>
      </c>
      <c r="C148690" s="1" t="s">
        <v>5</v>
      </c>
    </row>
    <row r="148691" spans="1:3" x14ac:dyDescent="0.2">
      <c r="A148691" s="1">
        <v>176838</v>
      </c>
      <c r="B148691" s="1" t="s">
        <v>148297</v>
      </c>
      <c r="C148691" s="1" t="s">
        <v>5</v>
      </c>
    </row>
    <row r="148692" spans="1:3" x14ac:dyDescent="0.2">
      <c r="A148692" s="1">
        <v>176839</v>
      </c>
      <c r="B148692" s="1" t="s">
        <v>148298</v>
      </c>
      <c r="C148692" s="1" t="s">
        <v>5</v>
      </c>
    </row>
    <row r="148693" spans="1:3" x14ac:dyDescent="0.2">
      <c r="A148693" s="1">
        <v>176840</v>
      </c>
      <c r="B148693" s="1" t="s">
        <v>148299</v>
      </c>
      <c r="C148693" s="1" t="s">
        <v>5</v>
      </c>
    </row>
    <row r="148694" spans="1:3" x14ac:dyDescent="0.2">
      <c r="A148694" s="1">
        <v>176841</v>
      </c>
      <c r="B148694" s="1" t="s">
        <v>148300</v>
      </c>
      <c r="C148694" s="1" t="s">
        <v>5</v>
      </c>
    </row>
    <row r="148695" spans="1:3" x14ac:dyDescent="0.2">
      <c r="A148695" s="1">
        <v>176842</v>
      </c>
      <c r="B148695" s="1" t="s">
        <v>148301</v>
      </c>
      <c r="C148695" s="1" t="s">
        <v>5</v>
      </c>
    </row>
    <row r="148696" spans="1:3" x14ac:dyDescent="0.2">
      <c r="A148696" s="1">
        <v>176843</v>
      </c>
      <c r="B148696" s="1" t="s">
        <v>148302</v>
      </c>
      <c r="C148696" s="1" t="s">
        <v>5</v>
      </c>
    </row>
    <row r="148697" spans="1:3" x14ac:dyDescent="0.2">
      <c r="A148697" s="1">
        <v>176844</v>
      </c>
      <c r="B148697" s="1" t="s">
        <v>148303</v>
      </c>
      <c r="C148697" s="1" t="s">
        <v>5</v>
      </c>
    </row>
    <row r="148698" spans="1:3" x14ac:dyDescent="0.2">
      <c r="A148698" s="1">
        <v>176845</v>
      </c>
      <c r="B148698" s="1" t="s">
        <v>148304</v>
      </c>
      <c r="C148698" s="1" t="s">
        <v>5</v>
      </c>
    </row>
    <row r="148699" spans="1:3" x14ac:dyDescent="0.2">
      <c r="A148699" s="1">
        <v>176847</v>
      </c>
      <c r="B148699" s="1" t="s">
        <v>148305</v>
      </c>
      <c r="C148699" s="1" t="s">
        <v>5</v>
      </c>
    </row>
    <row r="148700" spans="1:3" x14ac:dyDescent="0.2">
      <c r="A148700" s="1">
        <v>176848</v>
      </c>
      <c r="B148700" s="1" t="s">
        <v>148306</v>
      </c>
      <c r="C148700" s="1" t="s">
        <v>5</v>
      </c>
    </row>
    <row r="148701" spans="1:3" x14ac:dyDescent="0.2">
      <c r="A148701" s="1">
        <v>176849</v>
      </c>
      <c r="B148701" s="1" t="s">
        <v>148307</v>
      </c>
      <c r="C148701" s="1" t="s">
        <v>5</v>
      </c>
    </row>
    <row r="148702" spans="1:3" x14ac:dyDescent="0.2">
      <c r="A148702" s="1">
        <v>176850</v>
      </c>
      <c r="B148702" s="1" t="s">
        <v>148308</v>
      </c>
      <c r="C148702" s="1" t="s">
        <v>5</v>
      </c>
    </row>
    <row r="148703" spans="1:3" x14ac:dyDescent="0.2">
      <c r="A148703" s="1">
        <v>176851</v>
      </c>
      <c r="B148703" s="1" t="s">
        <v>148309</v>
      </c>
      <c r="C148703" s="1" t="s">
        <v>5</v>
      </c>
    </row>
    <row r="148704" spans="1:3" x14ac:dyDescent="0.2">
      <c r="A148704" s="1">
        <v>176852</v>
      </c>
      <c r="B148704" s="1" t="s">
        <v>148310</v>
      </c>
      <c r="C148704" s="1" t="s">
        <v>5</v>
      </c>
    </row>
    <row r="148705" spans="1:3" x14ac:dyDescent="0.2">
      <c r="A148705" s="1">
        <v>176853</v>
      </c>
      <c r="B148705" s="1" t="s">
        <v>148311</v>
      </c>
      <c r="C148705" s="1" t="s">
        <v>5</v>
      </c>
    </row>
    <row r="148706" spans="1:3" x14ac:dyDescent="0.2">
      <c r="A148706" s="1">
        <v>176854</v>
      </c>
      <c r="B148706" s="1" t="s">
        <v>148312</v>
      </c>
      <c r="C148706" s="1" t="s">
        <v>5</v>
      </c>
    </row>
    <row r="148707" spans="1:3" x14ac:dyDescent="0.2">
      <c r="A148707" s="1">
        <v>176855</v>
      </c>
      <c r="B148707" s="1" t="s">
        <v>148313</v>
      </c>
      <c r="C148707" s="1" t="s">
        <v>5</v>
      </c>
    </row>
    <row r="148708" spans="1:3" x14ac:dyDescent="0.2">
      <c r="A148708" s="1">
        <v>176856</v>
      </c>
      <c r="B148708" s="1" t="s">
        <v>148314</v>
      </c>
      <c r="C148708" s="1" t="s">
        <v>5</v>
      </c>
    </row>
    <row r="148709" spans="1:3" x14ac:dyDescent="0.2">
      <c r="A148709" s="1">
        <v>176857</v>
      </c>
      <c r="B148709" s="1" t="s">
        <v>148315</v>
      </c>
      <c r="C148709" s="1" t="s">
        <v>5</v>
      </c>
    </row>
    <row r="148710" spans="1:3" x14ac:dyDescent="0.2">
      <c r="A148710" s="1">
        <v>176858</v>
      </c>
      <c r="B148710" s="1" t="s">
        <v>148316</v>
      </c>
      <c r="C148710" s="1" t="s">
        <v>5</v>
      </c>
    </row>
    <row r="148711" spans="1:3" x14ac:dyDescent="0.2">
      <c r="A148711" s="1">
        <v>176860</v>
      </c>
      <c r="B148711" s="1" t="s">
        <v>148317</v>
      </c>
      <c r="C148711" s="1" t="s">
        <v>5</v>
      </c>
    </row>
    <row r="148712" spans="1:3" x14ac:dyDescent="0.2">
      <c r="A148712" s="1">
        <v>176861</v>
      </c>
      <c r="B148712" s="1" t="s">
        <v>148318</v>
      </c>
      <c r="C148712" s="1" t="s">
        <v>5</v>
      </c>
    </row>
    <row r="148713" spans="1:3" x14ac:dyDescent="0.2">
      <c r="A148713" s="1">
        <v>176862</v>
      </c>
      <c r="B148713" s="1" t="s">
        <v>148319</v>
      </c>
      <c r="C148713" s="1" t="s">
        <v>5</v>
      </c>
    </row>
    <row r="148714" spans="1:3" x14ac:dyDescent="0.2">
      <c r="A148714" s="1">
        <v>176863</v>
      </c>
      <c r="B148714" s="1" t="s">
        <v>148320</v>
      </c>
      <c r="C148714" s="1" t="s">
        <v>5</v>
      </c>
    </row>
    <row r="148715" spans="1:3" x14ac:dyDescent="0.2">
      <c r="A148715" s="1">
        <v>176865</v>
      </c>
      <c r="B148715" s="1" t="s">
        <v>148321</v>
      </c>
      <c r="C148715" s="1" t="s">
        <v>5</v>
      </c>
    </row>
    <row r="148716" spans="1:3" x14ac:dyDescent="0.2">
      <c r="A148716" s="1">
        <v>176866</v>
      </c>
      <c r="B148716" s="1" t="s">
        <v>148322</v>
      </c>
      <c r="C148716" s="1" t="s">
        <v>5</v>
      </c>
    </row>
    <row r="148717" spans="1:3" x14ac:dyDescent="0.2">
      <c r="A148717" s="1">
        <v>176867</v>
      </c>
      <c r="B148717" s="1" t="s">
        <v>148323</v>
      </c>
      <c r="C148717" s="1" t="s">
        <v>5</v>
      </c>
    </row>
    <row r="148718" spans="1:3" x14ac:dyDescent="0.2">
      <c r="A148718" s="1">
        <v>176868</v>
      </c>
      <c r="B148718" s="1" t="s">
        <v>148324</v>
      </c>
      <c r="C148718" s="1" t="s">
        <v>60</v>
      </c>
    </row>
    <row r="148719" spans="1:3" x14ac:dyDescent="0.2">
      <c r="A148719" s="1">
        <v>176870</v>
      </c>
      <c r="B148719" s="1" t="s">
        <v>148325</v>
      </c>
      <c r="C148719" s="1" t="s">
        <v>60</v>
      </c>
    </row>
    <row r="148720" spans="1:3" x14ac:dyDescent="0.2">
      <c r="A148720" s="1">
        <v>176871</v>
      </c>
      <c r="B148720" s="1" t="s">
        <v>148326</v>
      </c>
      <c r="C148720" s="1" t="s">
        <v>5</v>
      </c>
    </row>
    <row r="148721" spans="1:3" x14ac:dyDescent="0.2">
      <c r="A148721" s="1">
        <v>176875</v>
      </c>
      <c r="B148721" s="1" t="s">
        <v>148327</v>
      </c>
      <c r="C148721" s="1" t="s">
        <v>5</v>
      </c>
    </row>
    <row r="148722" spans="1:3" x14ac:dyDescent="0.2">
      <c r="A148722" s="1">
        <v>176880</v>
      </c>
      <c r="B148722" s="1" t="s">
        <v>148328</v>
      </c>
      <c r="C148722" s="1" t="s">
        <v>5</v>
      </c>
    </row>
    <row r="148723" spans="1:3" x14ac:dyDescent="0.2">
      <c r="A148723" s="1">
        <v>176882</v>
      </c>
      <c r="B148723" s="1" t="s">
        <v>148329</v>
      </c>
      <c r="C148723" s="1" t="s">
        <v>60</v>
      </c>
    </row>
    <row r="148724" spans="1:3" x14ac:dyDescent="0.2">
      <c r="A148724" s="1">
        <v>176884</v>
      </c>
      <c r="B148724" s="1" t="s">
        <v>148330</v>
      </c>
      <c r="C148724" s="1" t="s">
        <v>5</v>
      </c>
    </row>
    <row r="148725" spans="1:3" x14ac:dyDescent="0.2">
      <c r="A148725" s="1">
        <v>176885</v>
      </c>
      <c r="B148725" s="1" t="s">
        <v>148331</v>
      </c>
      <c r="C148725" s="1" t="s">
        <v>5</v>
      </c>
    </row>
    <row r="148726" spans="1:3" x14ac:dyDescent="0.2">
      <c r="A148726" s="1">
        <v>176886</v>
      </c>
      <c r="B148726" s="1" t="s">
        <v>148332</v>
      </c>
      <c r="C148726" s="1" t="s">
        <v>5</v>
      </c>
    </row>
    <row r="148727" spans="1:3" x14ac:dyDescent="0.2">
      <c r="A148727" s="1">
        <v>176887</v>
      </c>
      <c r="B148727" s="1" t="s">
        <v>148333</v>
      </c>
      <c r="C148727" s="1" t="s">
        <v>5</v>
      </c>
    </row>
    <row r="148728" spans="1:3" x14ac:dyDescent="0.2">
      <c r="A148728" s="1">
        <v>176888</v>
      </c>
      <c r="B148728" s="1" t="s">
        <v>148334</v>
      </c>
      <c r="C148728" s="1" t="s">
        <v>5</v>
      </c>
    </row>
    <row r="148729" spans="1:3" x14ac:dyDescent="0.2">
      <c r="A148729" s="1">
        <v>176889</v>
      </c>
      <c r="B148729" s="1" t="s">
        <v>148335</v>
      </c>
      <c r="C148729" s="1" t="s">
        <v>5</v>
      </c>
    </row>
    <row r="148730" spans="1:3" x14ac:dyDescent="0.2">
      <c r="A148730" s="1">
        <v>176890</v>
      </c>
      <c r="B148730" s="1" t="s">
        <v>148336</v>
      </c>
      <c r="C148730" s="1" t="s">
        <v>5</v>
      </c>
    </row>
    <row r="148731" spans="1:3" x14ac:dyDescent="0.2">
      <c r="A148731" s="1">
        <v>176891</v>
      </c>
      <c r="B148731" s="1" t="s">
        <v>148337</v>
      </c>
      <c r="C148731" s="1" t="s">
        <v>5</v>
      </c>
    </row>
    <row r="148732" spans="1:3" x14ac:dyDescent="0.2">
      <c r="A148732" s="1">
        <v>176892</v>
      </c>
      <c r="B148732" s="1" t="s">
        <v>148338</v>
      </c>
      <c r="C148732" s="1" t="s">
        <v>5</v>
      </c>
    </row>
    <row r="148733" spans="1:3" x14ac:dyDescent="0.2">
      <c r="A148733" s="1">
        <v>176893</v>
      </c>
      <c r="B148733" s="1" t="s">
        <v>148339</v>
      </c>
      <c r="C148733" s="1" t="s">
        <v>60</v>
      </c>
    </row>
    <row r="148734" spans="1:3" x14ac:dyDescent="0.2">
      <c r="A148734" s="1">
        <v>176894</v>
      </c>
      <c r="B148734" s="1" t="s">
        <v>148340</v>
      </c>
      <c r="C148734" s="1" t="s">
        <v>5</v>
      </c>
    </row>
    <row r="148735" spans="1:3" x14ac:dyDescent="0.2">
      <c r="A148735" s="1">
        <v>176895</v>
      </c>
      <c r="B148735" s="1" t="s">
        <v>148341</v>
      </c>
      <c r="C148735" s="1" t="s">
        <v>5</v>
      </c>
    </row>
    <row r="148736" spans="1:3" x14ac:dyDescent="0.2">
      <c r="A148736" s="1">
        <v>176896</v>
      </c>
      <c r="B148736" s="1" t="s">
        <v>148342</v>
      </c>
      <c r="C148736" s="1" t="s">
        <v>5</v>
      </c>
    </row>
    <row r="148737" spans="1:3" x14ac:dyDescent="0.2">
      <c r="A148737" s="1">
        <v>176897</v>
      </c>
      <c r="B148737" s="1" t="s">
        <v>148343</v>
      </c>
      <c r="C148737" s="1" t="s">
        <v>60</v>
      </c>
    </row>
    <row r="148738" spans="1:3" x14ac:dyDescent="0.2">
      <c r="A148738" s="1">
        <v>176898</v>
      </c>
      <c r="B148738" s="1" t="s">
        <v>148344</v>
      </c>
      <c r="C148738" s="1" t="s">
        <v>307</v>
      </c>
    </row>
    <row r="148739" spans="1:3" x14ac:dyDescent="0.2">
      <c r="A148739" s="1">
        <v>176899</v>
      </c>
      <c r="B148739" s="1" t="s">
        <v>148345</v>
      </c>
      <c r="C148739" s="1" t="s">
        <v>60</v>
      </c>
    </row>
    <row r="148740" spans="1:3" x14ac:dyDescent="0.2">
      <c r="A148740" s="1">
        <v>176900</v>
      </c>
      <c r="B148740" s="1" t="s">
        <v>148346</v>
      </c>
      <c r="C148740" s="1" t="s">
        <v>5</v>
      </c>
    </row>
    <row r="148741" spans="1:3" x14ac:dyDescent="0.2">
      <c r="A148741" s="1">
        <v>176902</v>
      </c>
      <c r="B148741" s="1" t="s">
        <v>148347</v>
      </c>
      <c r="C148741" s="1" t="s">
        <v>5</v>
      </c>
    </row>
    <row r="148742" spans="1:3" x14ac:dyDescent="0.2">
      <c r="A148742" s="1">
        <v>176903</v>
      </c>
      <c r="B148742" s="1" t="s">
        <v>148348</v>
      </c>
      <c r="C148742" s="1" t="s">
        <v>5</v>
      </c>
    </row>
    <row r="148743" spans="1:3" x14ac:dyDescent="0.2">
      <c r="A148743" s="1">
        <v>176905</v>
      </c>
      <c r="B148743" s="1" t="s">
        <v>148349</v>
      </c>
      <c r="C148743" s="1" t="s">
        <v>307</v>
      </c>
    </row>
    <row r="148744" spans="1:3" x14ac:dyDescent="0.2">
      <c r="A148744" s="1">
        <v>176906</v>
      </c>
      <c r="B148744" s="1" t="s">
        <v>148350</v>
      </c>
      <c r="C148744" s="1" t="s">
        <v>60</v>
      </c>
    </row>
    <row r="148745" spans="1:3" x14ac:dyDescent="0.2">
      <c r="A148745" s="1">
        <v>176908</v>
      </c>
      <c r="B148745" s="1" t="s">
        <v>148351</v>
      </c>
      <c r="C148745" s="1" t="s">
        <v>60</v>
      </c>
    </row>
    <row r="148746" spans="1:3" x14ac:dyDescent="0.2">
      <c r="A148746" s="1">
        <v>176909</v>
      </c>
      <c r="B148746" s="1" t="s">
        <v>148352</v>
      </c>
      <c r="C148746" s="1" t="s">
        <v>5</v>
      </c>
    </row>
    <row r="148747" spans="1:3" x14ac:dyDescent="0.2">
      <c r="A148747" s="1">
        <v>176911</v>
      </c>
      <c r="B148747" s="1" t="s">
        <v>148353</v>
      </c>
      <c r="C148747" s="1" t="s">
        <v>60</v>
      </c>
    </row>
    <row r="148748" spans="1:3" x14ac:dyDescent="0.2">
      <c r="A148748" s="1">
        <v>176913</v>
      </c>
      <c r="B148748" s="1" t="s">
        <v>148354</v>
      </c>
      <c r="C148748" s="1" t="s">
        <v>60</v>
      </c>
    </row>
    <row r="148749" spans="1:3" x14ac:dyDescent="0.2">
      <c r="A148749" s="1">
        <v>176914</v>
      </c>
      <c r="B148749" s="1" t="s">
        <v>148355</v>
      </c>
      <c r="C148749" s="1" t="s">
        <v>60</v>
      </c>
    </row>
    <row r="148750" spans="1:3" x14ac:dyDescent="0.2">
      <c r="A148750" s="1">
        <v>176915</v>
      </c>
      <c r="B148750" s="1" t="s">
        <v>148356</v>
      </c>
      <c r="C148750" s="1" t="s">
        <v>5</v>
      </c>
    </row>
    <row r="148751" spans="1:3" x14ac:dyDescent="0.2">
      <c r="A148751" s="1">
        <v>176916</v>
      </c>
      <c r="B148751" s="1" t="s">
        <v>148357</v>
      </c>
      <c r="C148751" s="1" t="s">
        <v>5</v>
      </c>
    </row>
    <row r="148752" spans="1:3" x14ac:dyDescent="0.2">
      <c r="A148752" s="1">
        <v>176917</v>
      </c>
      <c r="B148752" s="1" t="s">
        <v>148358</v>
      </c>
      <c r="C148752" s="1" t="s">
        <v>5</v>
      </c>
    </row>
    <row r="148753" spans="1:4" x14ac:dyDescent="0.2">
      <c r="A148753" s="1">
        <v>176919</v>
      </c>
      <c r="B148753" s="1" t="s">
        <v>148359</v>
      </c>
      <c r="C148753" s="1" t="s">
        <v>60</v>
      </c>
      <c r="D148753" s="1" t="s">
        <v>61</v>
      </c>
    </row>
    <row r="148754" spans="1:4" x14ac:dyDescent="0.2">
      <c r="A148754" s="1">
        <v>176920</v>
      </c>
      <c r="B148754" s="1" t="s">
        <v>148360</v>
      </c>
      <c r="C148754" s="1" t="s">
        <v>60</v>
      </c>
    </row>
    <row r="148755" spans="1:4" x14ac:dyDescent="0.2">
      <c r="A148755" s="1">
        <v>176921</v>
      </c>
      <c r="B148755" s="1" t="s">
        <v>148361</v>
      </c>
      <c r="C148755" s="1" t="s">
        <v>5</v>
      </c>
    </row>
    <row r="148756" spans="1:4" x14ac:dyDescent="0.2">
      <c r="A148756" s="1">
        <v>176922</v>
      </c>
      <c r="B148756" s="1" t="s">
        <v>148362</v>
      </c>
      <c r="C148756" s="1" t="s">
        <v>60</v>
      </c>
    </row>
    <row r="148757" spans="1:4" x14ac:dyDescent="0.2">
      <c r="A148757" s="1">
        <v>176923</v>
      </c>
      <c r="B148757" s="1" t="s">
        <v>148363</v>
      </c>
      <c r="C148757" s="1" t="s">
        <v>5</v>
      </c>
    </row>
    <row r="148758" spans="1:4" x14ac:dyDescent="0.2">
      <c r="A148758" s="1">
        <v>176924</v>
      </c>
      <c r="B148758" s="1" t="s">
        <v>148364</v>
      </c>
      <c r="C148758" s="1" t="s">
        <v>60</v>
      </c>
    </row>
    <row r="148759" spans="1:4" x14ac:dyDescent="0.2">
      <c r="A148759" s="1">
        <v>176925</v>
      </c>
      <c r="B148759" s="1" t="s">
        <v>148365</v>
      </c>
      <c r="C148759" s="1" t="s">
        <v>5</v>
      </c>
    </row>
    <row r="148760" spans="1:4" x14ac:dyDescent="0.2">
      <c r="A148760" s="1">
        <v>176926</v>
      </c>
      <c r="B148760" s="1" t="s">
        <v>148366</v>
      </c>
      <c r="C148760" s="1" t="s">
        <v>60</v>
      </c>
    </row>
    <row r="148761" spans="1:4" x14ac:dyDescent="0.2">
      <c r="A148761" s="1">
        <v>176927</v>
      </c>
      <c r="B148761" s="1" t="s">
        <v>148367</v>
      </c>
      <c r="C148761" s="1" t="s">
        <v>5</v>
      </c>
    </row>
    <row r="148762" spans="1:4" x14ac:dyDescent="0.2">
      <c r="A148762" s="1">
        <v>176928</v>
      </c>
      <c r="B148762" s="1" t="s">
        <v>148368</v>
      </c>
      <c r="C148762" s="1" t="s">
        <v>5</v>
      </c>
    </row>
    <row r="148763" spans="1:4" x14ac:dyDescent="0.2">
      <c r="A148763" s="1">
        <v>176929</v>
      </c>
      <c r="B148763" s="1" t="s">
        <v>148369</v>
      </c>
      <c r="C148763" s="1" t="s">
        <v>5</v>
      </c>
    </row>
    <row r="148764" spans="1:4" x14ac:dyDescent="0.2">
      <c r="A148764" s="1">
        <v>176930</v>
      </c>
      <c r="B148764" s="1" t="s">
        <v>148370</v>
      </c>
      <c r="C148764" s="1" t="s">
        <v>60</v>
      </c>
    </row>
    <row r="148765" spans="1:4" x14ac:dyDescent="0.2">
      <c r="A148765" s="1">
        <v>176931</v>
      </c>
      <c r="B148765" s="1" t="s">
        <v>148371</v>
      </c>
      <c r="C148765" s="1" t="s">
        <v>5</v>
      </c>
    </row>
    <row r="148766" spans="1:4" x14ac:dyDescent="0.2">
      <c r="A148766" s="1">
        <v>176932</v>
      </c>
      <c r="B148766" s="1" t="s">
        <v>148372</v>
      </c>
      <c r="C148766" s="1" t="s">
        <v>60</v>
      </c>
    </row>
    <row r="148767" spans="1:4" x14ac:dyDescent="0.2">
      <c r="A148767" s="1">
        <v>176933</v>
      </c>
      <c r="B148767" s="1" t="s">
        <v>148373</v>
      </c>
      <c r="C148767" s="1" t="s">
        <v>60</v>
      </c>
    </row>
    <row r="148768" spans="1:4" x14ac:dyDescent="0.2">
      <c r="A148768" s="1">
        <v>176934</v>
      </c>
      <c r="B148768" s="1" t="s">
        <v>148374</v>
      </c>
      <c r="C148768" s="1" t="s">
        <v>60</v>
      </c>
    </row>
    <row r="148769" spans="1:3" x14ac:dyDescent="0.2">
      <c r="A148769" s="1">
        <v>176935</v>
      </c>
      <c r="B148769" s="1" t="s">
        <v>148375</v>
      </c>
      <c r="C148769" s="1" t="s">
        <v>60</v>
      </c>
    </row>
    <row r="148770" spans="1:3" x14ac:dyDescent="0.2">
      <c r="A148770" s="1">
        <v>176938</v>
      </c>
      <c r="B148770" s="1" t="s">
        <v>148376</v>
      </c>
      <c r="C148770" s="1" t="s">
        <v>5</v>
      </c>
    </row>
    <row r="148771" spans="1:3" x14ac:dyDescent="0.2">
      <c r="A148771" s="1">
        <v>176939</v>
      </c>
      <c r="B148771" s="1" t="s">
        <v>148377</v>
      </c>
      <c r="C148771" s="1" t="s">
        <v>60</v>
      </c>
    </row>
    <row r="148772" spans="1:3" x14ac:dyDescent="0.2">
      <c r="A148772" s="1">
        <v>176941</v>
      </c>
      <c r="B148772" s="1" t="s">
        <v>148378</v>
      </c>
      <c r="C148772" s="1" t="s">
        <v>60</v>
      </c>
    </row>
    <row r="148773" spans="1:3" x14ac:dyDescent="0.2">
      <c r="A148773" s="1">
        <v>176942</v>
      </c>
      <c r="B148773" s="1" t="s">
        <v>148379</v>
      </c>
      <c r="C148773" s="1" t="s">
        <v>5</v>
      </c>
    </row>
    <row r="148774" spans="1:3" x14ac:dyDescent="0.2">
      <c r="A148774" s="1">
        <v>176943</v>
      </c>
      <c r="B148774" s="1" t="s">
        <v>148380</v>
      </c>
      <c r="C148774" s="1" t="s">
        <v>60</v>
      </c>
    </row>
    <row r="148775" spans="1:3" x14ac:dyDescent="0.2">
      <c r="A148775" s="1">
        <v>176946</v>
      </c>
      <c r="B148775" s="1" t="s">
        <v>148381</v>
      </c>
      <c r="C148775" s="1" t="s">
        <v>5</v>
      </c>
    </row>
    <row r="148776" spans="1:3" x14ac:dyDescent="0.2">
      <c r="A148776" s="1">
        <v>176947</v>
      </c>
      <c r="B148776" s="1" t="s">
        <v>148382</v>
      </c>
      <c r="C148776" s="1" t="s">
        <v>60</v>
      </c>
    </row>
    <row r="148777" spans="1:3" x14ac:dyDescent="0.2">
      <c r="A148777" s="1">
        <v>176948</v>
      </c>
      <c r="B148777" s="1" t="s">
        <v>148383</v>
      </c>
      <c r="C148777" s="1" t="s">
        <v>5</v>
      </c>
    </row>
    <row r="148778" spans="1:3" x14ac:dyDescent="0.2">
      <c r="A148778" s="1">
        <v>176949</v>
      </c>
      <c r="B148778" s="1" t="s">
        <v>148384</v>
      </c>
      <c r="C148778" s="1" t="s">
        <v>307</v>
      </c>
    </row>
    <row r="148779" spans="1:3" x14ac:dyDescent="0.2">
      <c r="A148779" s="1">
        <v>176950</v>
      </c>
      <c r="B148779" s="1" t="s">
        <v>148385</v>
      </c>
      <c r="C148779" s="1" t="s">
        <v>60</v>
      </c>
    </row>
    <row r="148780" spans="1:3" x14ac:dyDescent="0.2">
      <c r="A148780" s="1">
        <v>176951</v>
      </c>
      <c r="B148780" s="1" t="s">
        <v>148386</v>
      </c>
      <c r="C148780" s="1" t="s">
        <v>60</v>
      </c>
    </row>
    <row r="148781" spans="1:3" x14ac:dyDescent="0.2">
      <c r="A148781" s="1">
        <v>176952</v>
      </c>
      <c r="B148781" s="1" t="s">
        <v>148387</v>
      </c>
      <c r="C148781" s="1" t="s">
        <v>5</v>
      </c>
    </row>
    <row r="148782" spans="1:3" x14ac:dyDescent="0.2">
      <c r="A148782" s="1">
        <v>176953</v>
      </c>
      <c r="B148782" s="1" t="s">
        <v>148388</v>
      </c>
      <c r="C148782" s="1" t="s">
        <v>5</v>
      </c>
    </row>
    <row r="148783" spans="1:3" x14ac:dyDescent="0.2">
      <c r="A148783" s="1">
        <v>176954</v>
      </c>
      <c r="B148783" s="1" t="s">
        <v>148389</v>
      </c>
      <c r="C148783" s="1" t="s">
        <v>5</v>
      </c>
    </row>
    <row r="148784" spans="1:3" x14ac:dyDescent="0.2">
      <c r="A148784" s="1">
        <v>176955</v>
      </c>
      <c r="B148784" s="1" t="s">
        <v>148390</v>
      </c>
      <c r="C148784" s="1" t="s">
        <v>5</v>
      </c>
    </row>
    <row r="148785" spans="1:3" x14ac:dyDescent="0.2">
      <c r="A148785" s="1">
        <v>176956</v>
      </c>
      <c r="B148785" s="1" t="s">
        <v>148391</v>
      </c>
      <c r="C148785" s="1" t="s">
        <v>60</v>
      </c>
    </row>
    <row r="148786" spans="1:3" x14ac:dyDescent="0.2">
      <c r="A148786" s="1">
        <v>176957</v>
      </c>
      <c r="B148786" s="1" t="s">
        <v>148392</v>
      </c>
      <c r="C148786" s="1" t="s">
        <v>5</v>
      </c>
    </row>
    <row r="148787" spans="1:3" x14ac:dyDescent="0.2">
      <c r="A148787" s="1">
        <v>176958</v>
      </c>
      <c r="B148787" s="1" t="s">
        <v>148393</v>
      </c>
      <c r="C148787" s="1" t="s">
        <v>5</v>
      </c>
    </row>
    <row r="148788" spans="1:3" x14ac:dyDescent="0.2">
      <c r="A148788" s="1">
        <v>176960</v>
      </c>
      <c r="B148788" s="1" t="s">
        <v>148394</v>
      </c>
      <c r="C148788" s="1" t="s">
        <v>5</v>
      </c>
    </row>
    <row r="148789" spans="1:3" x14ac:dyDescent="0.2">
      <c r="A148789" s="1">
        <v>176961</v>
      </c>
      <c r="B148789" s="1" t="s">
        <v>148395</v>
      </c>
      <c r="C148789" s="1" t="s">
        <v>60</v>
      </c>
    </row>
    <row r="148790" spans="1:3" x14ac:dyDescent="0.2">
      <c r="A148790" s="1">
        <v>176962</v>
      </c>
      <c r="B148790" s="1" t="s">
        <v>148396</v>
      </c>
      <c r="C148790" s="1" t="s">
        <v>5</v>
      </c>
    </row>
    <row r="148791" spans="1:3" x14ac:dyDescent="0.2">
      <c r="A148791" s="1">
        <v>176963</v>
      </c>
      <c r="B148791" s="1" t="s">
        <v>148397</v>
      </c>
      <c r="C148791" s="1" t="s">
        <v>5</v>
      </c>
    </row>
    <row r="148792" spans="1:3" x14ac:dyDescent="0.2">
      <c r="A148792" s="1">
        <v>176965</v>
      </c>
      <c r="B148792" s="1" t="s">
        <v>148398</v>
      </c>
      <c r="C148792" s="1" t="s">
        <v>5</v>
      </c>
    </row>
    <row r="148793" spans="1:3" x14ac:dyDescent="0.2">
      <c r="A148793" s="1">
        <v>176966</v>
      </c>
      <c r="B148793" s="1" t="s">
        <v>148399</v>
      </c>
      <c r="C148793" s="1" t="s">
        <v>5</v>
      </c>
    </row>
    <row r="148794" spans="1:3" x14ac:dyDescent="0.2">
      <c r="A148794" s="1">
        <v>176967</v>
      </c>
      <c r="B148794" s="1" t="s">
        <v>148400</v>
      </c>
      <c r="C148794" s="1" t="s">
        <v>5</v>
      </c>
    </row>
    <row r="148795" spans="1:3" x14ac:dyDescent="0.2">
      <c r="A148795" s="1">
        <v>176968</v>
      </c>
      <c r="B148795" s="1" t="s">
        <v>148401</v>
      </c>
      <c r="C148795" s="1" t="s">
        <v>5</v>
      </c>
    </row>
    <row r="148796" spans="1:3" x14ac:dyDescent="0.2">
      <c r="A148796" s="1">
        <v>176969</v>
      </c>
      <c r="B148796" s="1" t="s">
        <v>148402</v>
      </c>
      <c r="C148796" s="1" t="s">
        <v>5</v>
      </c>
    </row>
    <row r="148797" spans="1:3" x14ac:dyDescent="0.2">
      <c r="A148797" s="1">
        <v>176971</v>
      </c>
      <c r="B148797" s="1" t="s">
        <v>148403</v>
      </c>
      <c r="C148797" s="1" t="s">
        <v>60</v>
      </c>
    </row>
    <row r="148798" spans="1:3" x14ac:dyDescent="0.2">
      <c r="A148798" s="1">
        <v>176972</v>
      </c>
      <c r="B148798" s="1" t="s">
        <v>148404</v>
      </c>
      <c r="C148798" s="1" t="s">
        <v>5</v>
      </c>
    </row>
    <row r="148799" spans="1:3" x14ac:dyDescent="0.2">
      <c r="A148799" s="1">
        <v>176973</v>
      </c>
      <c r="B148799" s="1" t="s">
        <v>148405</v>
      </c>
      <c r="C148799" s="1" t="s">
        <v>60</v>
      </c>
    </row>
    <row r="148800" spans="1:3" x14ac:dyDescent="0.2">
      <c r="A148800" s="1">
        <v>176974</v>
      </c>
      <c r="B148800" s="1" t="s">
        <v>148406</v>
      </c>
      <c r="C148800" s="1" t="s">
        <v>5</v>
      </c>
    </row>
    <row r="148801" spans="1:3" x14ac:dyDescent="0.2">
      <c r="A148801" s="1">
        <v>176975</v>
      </c>
      <c r="B148801" s="1" t="s">
        <v>148407</v>
      </c>
      <c r="C148801" s="1" t="s">
        <v>5</v>
      </c>
    </row>
    <row r="148802" spans="1:3" x14ac:dyDescent="0.2">
      <c r="A148802" s="1">
        <v>176976</v>
      </c>
      <c r="B148802" s="1" t="s">
        <v>148408</v>
      </c>
      <c r="C148802" s="1" t="s">
        <v>5</v>
      </c>
    </row>
    <row r="148803" spans="1:3" x14ac:dyDescent="0.2">
      <c r="A148803" s="1">
        <v>176977</v>
      </c>
      <c r="B148803" s="1" t="s">
        <v>148409</v>
      </c>
      <c r="C148803" s="1" t="s">
        <v>5</v>
      </c>
    </row>
    <row r="148804" spans="1:3" x14ac:dyDescent="0.2">
      <c r="A148804" s="1">
        <v>176978</v>
      </c>
      <c r="B148804" s="1" t="s">
        <v>148410</v>
      </c>
      <c r="C148804" s="1" t="s">
        <v>5</v>
      </c>
    </row>
    <row r="148805" spans="1:3" x14ac:dyDescent="0.2">
      <c r="A148805" s="1">
        <v>176979</v>
      </c>
      <c r="B148805" s="1" t="s">
        <v>148411</v>
      </c>
      <c r="C148805" s="1" t="s">
        <v>5</v>
      </c>
    </row>
    <row r="148806" spans="1:3" x14ac:dyDescent="0.2">
      <c r="A148806" s="1">
        <v>176980</v>
      </c>
      <c r="B148806" s="1" t="s">
        <v>148412</v>
      </c>
      <c r="C148806" s="1" t="s">
        <v>60</v>
      </c>
    </row>
    <row r="148807" spans="1:3" x14ac:dyDescent="0.2">
      <c r="A148807" s="1">
        <v>176981</v>
      </c>
      <c r="B148807" s="1" t="s">
        <v>148413</v>
      </c>
      <c r="C148807" s="1" t="s">
        <v>5</v>
      </c>
    </row>
    <row r="148808" spans="1:3" x14ac:dyDescent="0.2">
      <c r="A148808" s="1">
        <v>176982</v>
      </c>
      <c r="B148808" s="1" t="s">
        <v>148414</v>
      </c>
      <c r="C148808" s="1" t="s">
        <v>60</v>
      </c>
    </row>
    <row r="148809" spans="1:3" x14ac:dyDescent="0.2">
      <c r="A148809" s="1">
        <v>176984</v>
      </c>
      <c r="B148809" s="1" t="s">
        <v>148415</v>
      </c>
      <c r="C148809" s="1" t="s">
        <v>60</v>
      </c>
    </row>
    <row r="148810" spans="1:3" x14ac:dyDescent="0.2">
      <c r="A148810" s="1">
        <v>176986</v>
      </c>
      <c r="B148810" s="1" t="s">
        <v>148416</v>
      </c>
      <c r="C148810" s="1" t="s">
        <v>60</v>
      </c>
    </row>
    <row r="148811" spans="1:3" x14ac:dyDescent="0.2">
      <c r="A148811" s="1">
        <v>176987</v>
      </c>
      <c r="B148811" s="1" t="s">
        <v>148417</v>
      </c>
      <c r="C148811" s="1" t="s">
        <v>60</v>
      </c>
    </row>
    <row r="148812" spans="1:3" x14ac:dyDescent="0.2">
      <c r="A148812" s="1">
        <v>176988</v>
      </c>
      <c r="B148812" s="1" t="s">
        <v>148418</v>
      </c>
      <c r="C148812" s="1" t="s">
        <v>60</v>
      </c>
    </row>
    <row r="148813" spans="1:3" x14ac:dyDescent="0.2">
      <c r="A148813" s="1">
        <v>176989</v>
      </c>
      <c r="B148813" s="1" t="s">
        <v>148419</v>
      </c>
      <c r="C148813" s="1" t="s">
        <v>5</v>
      </c>
    </row>
    <row r="148814" spans="1:3" x14ac:dyDescent="0.2">
      <c r="A148814" s="1">
        <v>176990</v>
      </c>
      <c r="B148814" s="1" t="s">
        <v>148420</v>
      </c>
      <c r="C148814" s="1" t="s">
        <v>60</v>
      </c>
    </row>
    <row r="148815" spans="1:3" x14ac:dyDescent="0.2">
      <c r="A148815" s="1">
        <v>176991</v>
      </c>
      <c r="B148815" s="1" t="s">
        <v>148421</v>
      </c>
      <c r="C148815" s="1" t="s">
        <v>60</v>
      </c>
    </row>
    <row r="148816" spans="1:3" x14ac:dyDescent="0.2">
      <c r="A148816" s="1">
        <v>176993</v>
      </c>
      <c r="B148816" s="1" t="s">
        <v>148422</v>
      </c>
      <c r="C148816" s="1" t="s">
        <v>60</v>
      </c>
    </row>
    <row r="148817" spans="1:3" x14ac:dyDescent="0.2">
      <c r="A148817" s="1">
        <v>176994</v>
      </c>
      <c r="B148817" s="1" t="s">
        <v>148423</v>
      </c>
      <c r="C148817" s="1" t="s">
        <v>5</v>
      </c>
    </row>
    <row r="148818" spans="1:3" x14ac:dyDescent="0.2">
      <c r="A148818" s="1">
        <v>176995</v>
      </c>
      <c r="B148818" s="1" t="s">
        <v>148424</v>
      </c>
      <c r="C148818" s="1" t="s">
        <v>5</v>
      </c>
    </row>
    <row r="148819" spans="1:3" x14ac:dyDescent="0.2">
      <c r="A148819" s="1">
        <v>176996</v>
      </c>
      <c r="B148819" s="1" t="s">
        <v>148425</v>
      </c>
      <c r="C148819" s="1" t="s">
        <v>5</v>
      </c>
    </row>
    <row r="148820" spans="1:3" x14ac:dyDescent="0.2">
      <c r="A148820" s="1">
        <v>176997</v>
      </c>
      <c r="B148820" s="1" t="s">
        <v>148426</v>
      </c>
      <c r="C148820" s="1" t="s">
        <v>60</v>
      </c>
    </row>
    <row r="148821" spans="1:3" x14ac:dyDescent="0.2">
      <c r="A148821" s="1">
        <v>176998</v>
      </c>
      <c r="B148821" s="1" t="s">
        <v>148427</v>
      </c>
      <c r="C148821" s="1" t="s">
        <v>5</v>
      </c>
    </row>
    <row r="148822" spans="1:3" x14ac:dyDescent="0.2">
      <c r="A148822" s="1">
        <v>176999</v>
      </c>
      <c r="B148822" s="1" t="s">
        <v>148428</v>
      </c>
      <c r="C148822" s="1" t="s">
        <v>60</v>
      </c>
    </row>
    <row r="148823" spans="1:3" x14ac:dyDescent="0.2">
      <c r="A148823" s="1">
        <v>177000</v>
      </c>
      <c r="B148823" s="1" t="s">
        <v>148429</v>
      </c>
      <c r="C148823" s="1" t="s">
        <v>60</v>
      </c>
    </row>
    <row r="148824" spans="1:3" x14ac:dyDescent="0.2">
      <c r="A148824" s="1">
        <v>177001</v>
      </c>
      <c r="B148824" s="1" t="s">
        <v>148430</v>
      </c>
      <c r="C148824" s="1" t="s">
        <v>5</v>
      </c>
    </row>
    <row r="148825" spans="1:3" x14ac:dyDescent="0.2">
      <c r="A148825" s="1">
        <v>177002</v>
      </c>
      <c r="B148825" s="1" t="s">
        <v>148431</v>
      </c>
      <c r="C148825" s="1" t="s">
        <v>5</v>
      </c>
    </row>
    <row r="148826" spans="1:3" x14ac:dyDescent="0.2">
      <c r="A148826" s="1">
        <v>177004</v>
      </c>
      <c r="B148826" s="1" t="s">
        <v>148432</v>
      </c>
      <c r="C148826" s="1" t="s">
        <v>5</v>
      </c>
    </row>
    <row r="148827" spans="1:3" x14ac:dyDescent="0.2">
      <c r="A148827" s="1">
        <v>177005</v>
      </c>
      <c r="B148827" s="1" t="s">
        <v>148433</v>
      </c>
      <c r="C148827" s="1" t="s">
        <v>5</v>
      </c>
    </row>
    <row r="148828" spans="1:3" x14ac:dyDescent="0.2">
      <c r="A148828" s="1">
        <v>177006</v>
      </c>
      <c r="B148828" s="1" t="s">
        <v>148434</v>
      </c>
      <c r="C148828" s="1" t="s">
        <v>60</v>
      </c>
    </row>
    <row r="148829" spans="1:3" x14ac:dyDescent="0.2">
      <c r="A148829" s="1">
        <v>177007</v>
      </c>
      <c r="B148829" s="1" t="s">
        <v>148435</v>
      </c>
      <c r="C148829" s="1" t="s">
        <v>5</v>
      </c>
    </row>
    <row r="148830" spans="1:3" x14ac:dyDescent="0.2">
      <c r="A148830" s="1">
        <v>177008</v>
      </c>
      <c r="B148830" s="1" t="s">
        <v>148436</v>
      </c>
      <c r="C148830" s="1" t="s">
        <v>5</v>
      </c>
    </row>
    <row r="148831" spans="1:3" x14ac:dyDescent="0.2">
      <c r="A148831" s="1">
        <v>177010</v>
      </c>
      <c r="B148831" s="1" t="s">
        <v>148437</v>
      </c>
      <c r="C148831" s="1" t="s">
        <v>5</v>
      </c>
    </row>
    <row r="148832" spans="1:3" x14ac:dyDescent="0.2">
      <c r="A148832" s="1">
        <v>177011</v>
      </c>
      <c r="B148832" s="1" t="s">
        <v>148438</v>
      </c>
      <c r="C148832" s="1" t="s">
        <v>60</v>
      </c>
    </row>
    <row r="148833" spans="1:4" x14ac:dyDescent="0.2">
      <c r="A148833" s="1">
        <v>177012</v>
      </c>
      <c r="B148833" s="1" t="s">
        <v>148439</v>
      </c>
      <c r="C148833" s="1" t="s">
        <v>5</v>
      </c>
    </row>
    <row r="148834" spans="1:4" x14ac:dyDescent="0.2">
      <c r="A148834" s="1">
        <v>177014</v>
      </c>
      <c r="B148834" s="1" t="s">
        <v>148440</v>
      </c>
      <c r="C148834" s="1" t="s">
        <v>5</v>
      </c>
    </row>
    <row r="148835" spans="1:4" x14ac:dyDescent="0.2">
      <c r="A148835" s="1">
        <v>177015</v>
      </c>
      <c r="B148835" s="1" t="s">
        <v>148441</v>
      </c>
      <c r="C148835" s="1" t="s">
        <v>5</v>
      </c>
    </row>
    <row r="148836" spans="1:4" x14ac:dyDescent="0.2">
      <c r="A148836" s="1">
        <v>177016</v>
      </c>
      <c r="B148836" s="1" t="s">
        <v>148442</v>
      </c>
      <c r="C148836" s="1" t="s">
        <v>60</v>
      </c>
    </row>
    <row r="148837" spans="1:4" x14ac:dyDescent="0.2">
      <c r="A148837" s="1">
        <v>177017</v>
      </c>
      <c r="B148837" s="1" t="s">
        <v>148443</v>
      </c>
      <c r="C148837" s="1" t="s">
        <v>60</v>
      </c>
    </row>
    <row r="148838" spans="1:4" x14ac:dyDescent="0.2">
      <c r="A148838" s="1">
        <v>177018</v>
      </c>
      <c r="B148838" s="1" t="s">
        <v>148444</v>
      </c>
      <c r="C148838" s="1" t="s">
        <v>5</v>
      </c>
    </row>
    <row r="148839" spans="1:4" x14ac:dyDescent="0.2">
      <c r="A148839" s="1">
        <v>177020</v>
      </c>
      <c r="B148839" s="1" t="s">
        <v>148445</v>
      </c>
      <c r="C148839" s="1" t="s">
        <v>307</v>
      </c>
    </row>
    <row r="148840" spans="1:4" x14ac:dyDescent="0.2">
      <c r="A148840" s="1">
        <v>177022</v>
      </c>
      <c r="B148840" s="1" t="s">
        <v>148446</v>
      </c>
      <c r="C148840" s="1" t="s">
        <v>60</v>
      </c>
      <c r="D148840" s="1" t="s">
        <v>61</v>
      </c>
    </row>
    <row r="148841" spans="1:4" x14ac:dyDescent="0.2">
      <c r="A148841" s="1">
        <v>177024</v>
      </c>
      <c r="B148841" s="1" t="s">
        <v>148447</v>
      </c>
      <c r="C148841" s="1" t="s">
        <v>60</v>
      </c>
    </row>
    <row r="148842" spans="1:4" x14ac:dyDescent="0.2">
      <c r="A148842" s="1">
        <v>177025</v>
      </c>
      <c r="B148842" s="1" t="s">
        <v>148448</v>
      </c>
      <c r="C148842" s="1" t="s">
        <v>5</v>
      </c>
    </row>
    <row r="148843" spans="1:4" x14ac:dyDescent="0.2">
      <c r="A148843" s="1">
        <v>177027</v>
      </c>
      <c r="B148843" s="1" t="s">
        <v>148449</v>
      </c>
      <c r="C148843" s="1" t="s">
        <v>5</v>
      </c>
    </row>
    <row r="148844" spans="1:4" x14ac:dyDescent="0.2">
      <c r="A148844" s="1">
        <v>177028</v>
      </c>
      <c r="B148844" s="1" t="s">
        <v>148450</v>
      </c>
      <c r="C148844" s="1" t="s">
        <v>60</v>
      </c>
      <c r="D148844" s="1" t="s">
        <v>61</v>
      </c>
    </row>
    <row r="148845" spans="1:4" x14ac:dyDescent="0.2">
      <c r="A148845" s="1">
        <v>177029</v>
      </c>
      <c r="B148845" s="1" t="s">
        <v>148451</v>
      </c>
      <c r="C148845" s="1" t="s">
        <v>5</v>
      </c>
    </row>
    <row r="148846" spans="1:4" x14ac:dyDescent="0.2">
      <c r="A148846" s="1">
        <v>177030</v>
      </c>
      <c r="B148846" s="1" t="s">
        <v>148452</v>
      </c>
      <c r="C148846" s="1" t="s">
        <v>5</v>
      </c>
    </row>
    <row r="148847" spans="1:4" x14ac:dyDescent="0.2">
      <c r="A148847" s="1">
        <v>177031</v>
      </c>
      <c r="B148847" s="1" t="s">
        <v>148453</v>
      </c>
      <c r="C148847" s="1" t="s">
        <v>5</v>
      </c>
    </row>
    <row r="148848" spans="1:4" x14ac:dyDescent="0.2">
      <c r="A148848" s="1">
        <v>177032</v>
      </c>
      <c r="B148848" s="1" t="s">
        <v>148454</v>
      </c>
      <c r="C148848" s="1" t="s">
        <v>5</v>
      </c>
    </row>
    <row r="148849" spans="1:3" x14ac:dyDescent="0.2">
      <c r="A148849" s="1">
        <v>177033</v>
      </c>
      <c r="B148849" s="1" t="s">
        <v>148455</v>
      </c>
      <c r="C148849" s="1" t="s">
        <v>5</v>
      </c>
    </row>
    <row r="148850" spans="1:3" x14ac:dyDescent="0.2">
      <c r="A148850" s="1">
        <v>177034</v>
      </c>
      <c r="B148850" s="1" t="s">
        <v>148456</v>
      </c>
      <c r="C148850" s="1" t="s">
        <v>5</v>
      </c>
    </row>
    <row r="148851" spans="1:3" x14ac:dyDescent="0.2">
      <c r="A148851" s="1">
        <v>177035</v>
      </c>
      <c r="B148851" s="1" t="s">
        <v>148457</v>
      </c>
      <c r="C148851" s="1" t="s">
        <v>5</v>
      </c>
    </row>
    <row r="148852" spans="1:3" x14ac:dyDescent="0.2">
      <c r="A148852" s="1">
        <v>177036</v>
      </c>
      <c r="B148852" s="1" t="s">
        <v>148458</v>
      </c>
      <c r="C148852" s="1" t="s">
        <v>5</v>
      </c>
    </row>
    <row r="148853" spans="1:3" x14ac:dyDescent="0.2">
      <c r="A148853" s="1">
        <v>177037</v>
      </c>
      <c r="B148853" s="1" t="s">
        <v>148459</v>
      </c>
      <c r="C148853" s="1" t="s">
        <v>60</v>
      </c>
    </row>
    <row r="148854" spans="1:3" x14ac:dyDescent="0.2">
      <c r="A148854" s="1">
        <v>177039</v>
      </c>
      <c r="B148854" s="1" t="s">
        <v>148460</v>
      </c>
      <c r="C148854" s="1" t="s">
        <v>60</v>
      </c>
    </row>
    <row r="148855" spans="1:3" x14ac:dyDescent="0.2">
      <c r="A148855" s="1">
        <v>177040</v>
      </c>
      <c r="B148855" s="1" t="s">
        <v>148461</v>
      </c>
      <c r="C148855" s="1" t="s">
        <v>60</v>
      </c>
    </row>
    <row r="148856" spans="1:3" x14ac:dyDescent="0.2">
      <c r="A148856" s="1">
        <v>177043</v>
      </c>
      <c r="B148856" s="1" t="s">
        <v>148462</v>
      </c>
      <c r="C148856" s="1" t="s">
        <v>5</v>
      </c>
    </row>
    <row r="148857" spans="1:3" x14ac:dyDescent="0.2">
      <c r="A148857" s="1">
        <v>177045</v>
      </c>
      <c r="B148857" s="1" t="s">
        <v>148463</v>
      </c>
      <c r="C148857" s="1" t="s">
        <v>5</v>
      </c>
    </row>
    <row r="148858" spans="1:3" x14ac:dyDescent="0.2">
      <c r="A148858" s="1">
        <v>177046</v>
      </c>
      <c r="B148858" s="1" t="s">
        <v>148464</v>
      </c>
      <c r="C148858" s="1" t="s">
        <v>60</v>
      </c>
    </row>
    <row r="148859" spans="1:3" x14ac:dyDescent="0.2">
      <c r="A148859" s="1">
        <v>177047</v>
      </c>
      <c r="B148859" s="1" t="s">
        <v>148465</v>
      </c>
      <c r="C148859" s="1" t="s">
        <v>5</v>
      </c>
    </row>
    <row r="148860" spans="1:3" x14ac:dyDescent="0.2">
      <c r="A148860" s="1">
        <v>177048</v>
      </c>
      <c r="B148860" s="1" t="s">
        <v>148466</v>
      </c>
      <c r="C148860" s="1" t="s">
        <v>5</v>
      </c>
    </row>
    <row r="148861" spans="1:3" x14ac:dyDescent="0.2">
      <c r="A148861" s="1">
        <v>177049</v>
      </c>
      <c r="B148861" s="1" t="s">
        <v>148467</v>
      </c>
      <c r="C148861" s="1" t="s">
        <v>60</v>
      </c>
    </row>
    <row r="148862" spans="1:3" x14ac:dyDescent="0.2">
      <c r="A148862" s="1">
        <v>177050</v>
      </c>
      <c r="B148862" s="1" t="s">
        <v>148468</v>
      </c>
      <c r="C148862" s="1" t="s">
        <v>60</v>
      </c>
    </row>
    <row r="148863" spans="1:3" x14ac:dyDescent="0.2">
      <c r="A148863" s="1">
        <v>177052</v>
      </c>
      <c r="B148863" s="1" t="s">
        <v>148469</v>
      </c>
      <c r="C148863" s="1" t="s">
        <v>5</v>
      </c>
    </row>
    <row r="148864" spans="1:3" x14ac:dyDescent="0.2">
      <c r="A148864" s="1">
        <v>177053</v>
      </c>
      <c r="B148864" s="1" t="s">
        <v>148470</v>
      </c>
      <c r="C148864" s="1" t="s">
        <v>5</v>
      </c>
    </row>
    <row r="148865" spans="1:3" x14ac:dyDescent="0.2">
      <c r="A148865" s="1">
        <v>177054</v>
      </c>
      <c r="B148865" s="1" t="s">
        <v>148471</v>
      </c>
      <c r="C148865" s="1" t="s">
        <v>60</v>
      </c>
    </row>
    <row r="148866" spans="1:3" x14ac:dyDescent="0.2">
      <c r="A148866" s="1">
        <v>177056</v>
      </c>
      <c r="B148866" s="1" t="s">
        <v>148472</v>
      </c>
      <c r="C148866" s="1" t="s">
        <v>5</v>
      </c>
    </row>
    <row r="148867" spans="1:3" x14ac:dyDescent="0.2">
      <c r="A148867" s="1">
        <v>177057</v>
      </c>
      <c r="B148867" s="1" t="s">
        <v>148473</v>
      </c>
      <c r="C148867" s="1" t="s">
        <v>5</v>
      </c>
    </row>
    <row r="148868" spans="1:3" x14ac:dyDescent="0.2">
      <c r="A148868" s="1">
        <v>177059</v>
      </c>
      <c r="B148868" s="1" t="s">
        <v>148474</v>
      </c>
      <c r="C148868" s="1" t="s">
        <v>5</v>
      </c>
    </row>
    <row r="148869" spans="1:3" x14ac:dyDescent="0.2">
      <c r="A148869" s="1">
        <v>177060</v>
      </c>
      <c r="B148869" s="1" t="s">
        <v>148475</v>
      </c>
      <c r="C148869" s="1" t="s">
        <v>5</v>
      </c>
    </row>
    <row r="148870" spans="1:3" x14ac:dyDescent="0.2">
      <c r="A148870" s="1">
        <v>177064</v>
      </c>
      <c r="B148870" s="1" t="s">
        <v>148476</v>
      </c>
      <c r="C148870" s="1" t="s">
        <v>5</v>
      </c>
    </row>
    <row r="148871" spans="1:3" x14ac:dyDescent="0.2">
      <c r="A148871" s="1">
        <v>177065</v>
      </c>
      <c r="B148871" s="1" t="s">
        <v>148477</v>
      </c>
      <c r="C148871" s="1" t="s">
        <v>5</v>
      </c>
    </row>
    <row r="148872" spans="1:3" x14ac:dyDescent="0.2">
      <c r="A148872" s="1">
        <v>177066</v>
      </c>
      <c r="B148872" s="1" t="s">
        <v>148478</v>
      </c>
      <c r="C148872" s="1" t="s">
        <v>5</v>
      </c>
    </row>
    <row r="148873" spans="1:3" x14ac:dyDescent="0.2">
      <c r="A148873" s="1">
        <v>177067</v>
      </c>
      <c r="B148873" s="1" t="s">
        <v>148479</v>
      </c>
      <c r="C148873" s="1" t="s">
        <v>5</v>
      </c>
    </row>
    <row r="148874" spans="1:3" x14ac:dyDescent="0.2">
      <c r="A148874" s="1">
        <v>177068</v>
      </c>
      <c r="B148874" s="1" t="s">
        <v>148480</v>
      </c>
      <c r="C148874" s="1" t="s">
        <v>5</v>
      </c>
    </row>
    <row r="148875" spans="1:3" x14ac:dyDescent="0.2">
      <c r="A148875" s="1">
        <v>177069</v>
      </c>
      <c r="B148875" s="1" t="s">
        <v>148481</v>
      </c>
      <c r="C148875" s="1" t="s">
        <v>60</v>
      </c>
    </row>
    <row r="148876" spans="1:3" x14ac:dyDescent="0.2">
      <c r="A148876" s="1">
        <v>177070</v>
      </c>
      <c r="B148876" s="1" t="s">
        <v>148482</v>
      </c>
      <c r="C148876" s="1" t="s">
        <v>60</v>
      </c>
    </row>
    <row r="148877" spans="1:3" x14ac:dyDescent="0.2">
      <c r="A148877" s="1">
        <v>177071</v>
      </c>
      <c r="B148877" s="1" t="s">
        <v>148483</v>
      </c>
      <c r="C148877" s="1" t="s">
        <v>60</v>
      </c>
    </row>
    <row r="148878" spans="1:3" x14ac:dyDescent="0.2">
      <c r="A148878" s="1">
        <v>177072</v>
      </c>
      <c r="B148878" s="1" t="s">
        <v>148484</v>
      </c>
      <c r="C148878" s="1" t="s">
        <v>60</v>
      </c>
    </row>
    <row r="148879" spans="1:3" x14ac:dyDescent="0.2">
      <c r="A148879" s="1">
        <v>177073</v>
      </c>
      <c r="B148879" s="1" t="s">
        <v>148485</v>
      </c>
      <c r="C148879" s="1" t="s">
        <v>5</v>
      </c>
    </row>
    <row r="148880" spans="1:3" x14ac:dyDescent="0.2">
      <c r="A148880" s="1">
        <v>177074</v>
      </c>
      <c r="B148880" s="1" t="s">
        <v>148486</v>
      </c>
      <c r="C148880" s="1" t="s">
        <v>5</v>
      </c>
    </row>
    <row r="148881" spans="1:3" x14ac:dyDescent="0.2">
      <c r="A148881" s="1">
        <v>177076</v>
      </c>
      <c r="B148881" s="1" t="s">
        <v>148487</v>
      </c>
      <c r="C148881" s="1" t="s">
        <v>5</v>
      </c>
    </row>
    <row r="148882" spans="1:3" x14ac:dyDescent="0.2">
      <c r="A148882" s="1">
        <v>177077</v>
      </c>
      <c r="B148882" s="1" t="s">
        <v>148488</v>
      </c>
      <c r="C148882" s="1" t="s">
        <v>5</v>
      </c>
    </row>
    <row r="148883" spans="1:3" x14ac:dyDescent="0.2">
      <c r="A148883" s="1">
        <v>177078</v>
      </c>
      <c r="B148883" s="1" t="s">
        <v>148489</v>
      </c>
      <c r="C148883" s="1" t="s">
        <v>5</v>
      </c>
    </row>
    <row r="148884" spans="1:3" x14ac:dyDescent="0.2">
      <c r="A148884" s="1">
        <v>177079</v>
      </c>
      <c r="B148884" s="1" t="s">
        <v>148490</v>
      </c>
      <c r="C148884" s="1" t="s">
        <v>5</v>
      </c>
    </row>
    <row r="148885" spans="1:3" x14ac:dyDescent="0.2">
      <c r="A148885" s="1">
        <v>177080</v>
      </c>
      <c r="B148885" s="1" t="s">
        <v>148491</v>
      </c>
      <c r="C148885" s="1" t="s">
        <v>5</v>
      </c>
    </row>
    <row r="148886" spans="1:3" x14ac:dyDescent="0.2">
      <c r="A148886" s="1">
        <v>177081</v>
      </c>
      <c r="B148886" s="1" t="s">
        <v>148492</v>
      </c>
      <c r="C148886" s="1" t="s">
        <v>5</v>
      </c>
    </row>
    <row r="148887" spans="1:3" x14ac:dyDescent="0.2">
      <c r="A148887" s="1">
        <v>177083</v>
      </c>
      <c r="B148887" s="1" t="s">
        <v>148493</v>
      </c>
      <c r="C148887" s="1" t="s">
        <v>307</v>
      </c>
    </row>
    <row r="148888" spans="1:3" x14ac:dyDescent="0.2">
      <c r="A148888" s="1">
        <v>177085</v>
      </c>
      <c r="B148888" s="1" t="s">
        <v>148494</v>
      </c>
      <c r="C148888" s="1" t="s">
        <v>60</v>
      </c>
    </row>
    <row r="148889" spans="1:3" x14ac:dyDescent="0.2">
      <c r="A148889" s="1">
        <v>177088</v>
      </c>
      <c r="B148889" s="1" t="s">
        <v>148495</v>
      </c>
      <c r="C148889" s="1" t="s">
        <v>60</v>
      </c>
    </row>
    <row r="148890" spans="1:3" x14ac:dyDescent="0.2">
      <c r="A148890" s="1">
        <v>177089</v>
      </c>
      <c r="B148890" s="1" t="s">
        <v>148496</v>
      </c>
      <c r="C148890" s="1" t="s">
        <v>5</v>
      </c>
    </row>
    <row r="148891" spans="1:3" x14ac:dyDescent="0.2">
      <c r="A148891" s="1">
        <v>177090</v>
      </c>
      <c r="B148891" s="1" t="s">
        <v>148497</v>
      </c>
      <c r="C148891" s="1" t="s">
        <v>60</v>
      </c>
    </row>
    <row r="148892" spans="1:3" x14ac:dyDescent="0.2">
      <c r="A148892" s="1">
        <v>177091</v>
      </c>
      <c r="B148892" s="1" t="s">
        <v>148498</v>
      </c>
      <c r="C148892" s="1" t="s">
        <v>5</v>
      </c>
    </row>
    <row r="148893" spans="1:3" x14ac:dyDescent="0.2">
      <c r="A148893" s="1">
        <v>177092</v>
      </c>
      <c r="B148893" s="1" t="s">
        <v>148499</v>
      </c>
      <c r="C148893" s="1" t="s">
        <v>307</v>
      </c>
    </row>
    <row r="148894" spans="1:3" x14ac:dyDescent="0.2">
      <c r="A148894" s="1">
        <v>177093</v>
      </c>
      <c r="B148894" s="1" t="s">
        <v>148500</v>
      </c>
      <c r="C148894" s="1" t="s">
        <v>60</v>
      </c>
    </row>
    <row r="148895" spans="1:3" x14ac:dyDescent="0.2">
      <c r="A148895" s="1">
        <v>177094</v>
      </c>
      <c r="B148895" s="1" t="s">
        <v>148501</v>
      </c>
      <c r="C148895" s="1" t="s">
        <v>60</v>
      </c>
    </row>
    <row r="148896" spans="1:3" x14ac:dyDescent="0.2">
      <c r="A148896" s="1">
        <v>177095</v>
      </c>
      <c r="B148896" s="1" t="s">
        <v>148502</v>
      </c>
      <c r="C148896" s="1" t="s">
        <v>60</v>
      </c>
    </row>
    <row r="148897" spans="1:4" x14ac:dyDescent="0.2">
      <c r="A148897" s="1">
        <v>177096</v>
      </c>
      <c r="B148897" s="1" t="s">
        <v>148503</v>
      </c>
      <c r="C148897" s="1" t="s">
        <v>60</v>
      </c>
    </row>
    <row r="148898" spans="1:4" x14ac:dyDescent="0.2">
      <c r="A148898" s="1">
        <v>177097</v>
      </c>
      <c r="B148898" s="1" t="s">
        <v>148504</v>
      </c>
      <c r="C148898" s="1" t="s">
        <v>60</v>
      </c>
    </row>
    <row r="148899" spans="1:4" x14ac:dyDescent="0.2">
      <c r="A148899" s="1">
        <v>177098</v>
      </c>
      <c r="B148899" s="1" t="s">
        <v>148505</v>
      </c>
      <c r="C148899" s="1" t="s">
        <v>60</v>
      </c>
    </row>
    <row r="148900" spans="1:4" x14ac:dyDescent="0.2">
      <c r="A148900" s="1">
        <v>177099</v>
      </c>
      <c r="B148900" s="1" t="s">
        <v>148506</v>
      </c>
      <c r="C148900" s="1" t="s">
        <v>5</v>
      </c>
    </row>
    <row r="148901" spans="1:4" x14ac:dyDescent="0.2">
      <c r="A148901" s="1">
        <v>177100</v>
      </c>
      <c r="B148901" s="1" t="s">
        <v>148507</v>
      </c>
      <c r="C148901" s="1" t="s">
        <v>5</v>
      </c>
    </row>
    <row r="148902" spans="1:4" x14ac:dyDescent="0.2">
      <c r="A148902" s="1">
        <v>177101</v>
      </c>
      <c r="B148902" s="1" t="s">
        <v>148508</v>
      </c>
      <c r="C148902" s="1" t="s">
        <v>60</v>
      </c>
      <c r="D148902" s="1" t="s">
        <v>61</v>
      </c>
    </row>
    <row r="148903" spans="1:4" x14ac:dyDescent="0.2">
      <c r="A148903" s="1">
        <v>177102</v>
      </c>
      <c r="B148903" s="1" t="s">
        <v>148509</v>
      </c>
      <c r="C148903" s="1" t="s">
        <v>60</v>
      </c>
    </row>
    <row r="148904" spans="1:4" x14ac:dyDescent="0.2">
      <c r="A148904" s="1">
        <v>177103</v>
      </c>
      <c r="B148904" s="1" t="s">
        <v>148510</v>
      </c>
      <c r="C148904" s="1" t="s">
        <v>60</v>
      </c>
    </row>
    <row r="148905" spans="1:4" x14ac:dyDescent="0.2">
      <c r="A148905" s="1">
        <v>177104</v>
      </c>
      <c r="B148905" s="1" t="s">
        <v>148511</v>
      </c>
      <c r="C148905" s="1" t="s">
        <v>60</v>
      </c>
    </row>
    <row r="148906" spans="1:4" x14ac:dyDescent="0.2">
      <c r="A148906" s="1">
        <v>177105</v>
      </c>
      <c r="B148906" s="1" t="s">
        <v>148512</v>
      </c>
      <c r="C148906" s="1" t="s">
        <v>5</v>
      </c>
    </row>
    <row r="148907" spans="1:4" x14ac:dyDescent="0.2">
      <c r="A148907" s="1">
        <v>177106</v>
      </c>
      <c r="B148907" s="1" t="s">
        <v>148513</v>
      </c>
      <c r="C148907" s="1" t="s">
        <v>60</v>
      </c>
    </row>
    <row r="148908" spans="1:4" x14ac:dyDescent="0.2">
      <c r="A148908" s="1">
        <v>177107</v>
      </c>
      <c r="B148908" s="1" t="s">
        <v>148514</v>
      </c>
      <c r="C148908" s="1" t="s">
        <v>60</v>
      </c>
    </row>
    <row r="148909" spans="1:4" x14ac:dyDescent="0.2">
      <c r="A148909" s="1">
        <v>177108</v>
      </c>
      <c r="B148909" s="1" t="s">
        <v>148515</v>
      </c>
      <c r="C148909" s="1" t="s">
        <v>5</v>
      </c>
    </row>
    <row r="148910" spans="1:4" x14ac:dyDescent="0.2">
      <c r="A148910" s="1">
        <v>177110</v>
      </c>
      <c r="B148910" s="1" t="s">
        <v>148516</v>
      </c>
      <c r="C148910" s="1" t="s">
        <v>60</v>
      </c>
    </row>
    <row r="148911" spans="1:4" x14ac:dyDescent="0.2">
      <c r="A148911" s="1">
        <v>177111</v>
      </c>
      <c r="B148911" s="1" t="s">
        <v>148517</v>
      </c>
      <c r="C148911" s="1" t="s">
        <v>60</v>
      </c>
    </row>
    <row r="148912" spans="1:4" x14ac:dyDescent="0.2">
      <c r="A148912" s="1">
        <v>177112</v>
      </c>
      <c r="B148912" s="1" t="s">
        <v>148518</v>
      </c>
      <c r="C148912" s="1" t="s">
        <v>60</v>
      </c>
    </row>
    <row r="148913" spans="1:4" x14ac:dyDescent="0.2">
      <c r="A148913" s="1">
        <v>177113</v>
      </c>
      <c r="B148913" s="1" t="s">
        <v>148519</v>
      </c>
      <c r="C148913" s="1" t="s">
        <v>60</v>
      </c>
    </row>
    <row r="148914" spans="1:4" x14ac:dyDescent="0.2">
      <c r="A148914" s="1">
        <v>177114</v>
      </c>
      <c r="B148914" s="1" t="s">
        <v>148520</v>
      </c>
      <c r="C148914" s="1" t="s">
        <v>5</v>
      </c>
    </row>
    <row r="148915" spans="1:4" x14ac:dyDescent="0.2">
      <c r="A148915" s="1">
        <v>177116</v>
      </c>
      <c r="B148915" s="1" t="s">
        <v>148521</v>
      </c>
      <c r="C148915" s="1" t="s">
        <v>5</v>
      </c>
    </row>
    <row r="148916" spans="1:4" x14ac:dyDescent="0.2">
      <c r="A148916" s="1">
        <v>177117</v>
      </c>
      <c r="B148916" s="1" t="s">
        <v>148522</v>
      </c>
      <c r="C148916" s="1" t="s">
        <v>60</v>
      </c>
    </row>
    <row r="148917" spans="1:4" x14ac:dyDescent="0.2">
      <c r="A148917" s="1">
        <v>177118</v>
      </c>
      <c r="B148917" s="1" t="s">
        <v>148523</v>
      </c>
      <c r="C148917" s="1" t="s">
        <v>5</v>
      </c>
    </row>
    <row r="148918" spans="1:4" x14ac:dyDescent="0.2">
      <c r="A148918" s="1">
        <v>177119</v>
      </c>
      <c r="B148918" s="1" t="s">
        <v>148524</v>
      </c>
      <c r="C148918" s="1" t="s">
        <v>60</v>
      </c>
      <c r="D148918" s="1" t="s">
        <v>61</v>
      </c>
    </row>
    <row r="148919" spans="1:4" x14ac:dyDescent="0.2">
      <c r="A148919" s="1">
        <v>177120</v>
      </c>
      <c r="B148919" s="1" t="s">
        <v>148525</v>
      </c>
      <c r="C148919" s="1" t="s">
        <v>5</v>
      </c>
    </row>
    <row r="148920" spans="1:4" x14ac:dyDescent="0.2">
      <c r="A148920" s="1">
        <v>177121</v>
      </c>
      <c r="B148920" s="1" t="s">
        <v>148526</v>
      </c>
      <c r="C148920" s="1" t="s">
        <v>60</v>
      </c>
      <c r="D148920" s="1" t="s">
        <v>61</v>
      </c>
    </row>
    <row r="148921" spans="1:4" x14ac:dyDescent="0.2">
      <c r="A148921" s="1">
        <v>177122</v>
      </c>
      <c r="B148921" s="1" t="s">
        <v>148527</v>
      </c>
      <c r="C148921" s="1" t="s">
        <v>5</v>
      </c>
    </row>
    <row r="148922" spans="1:4" x14ac:dyDescent="0.2">
      <c r="A148922" s="1">
        <v>177123</v>
      </c>
      <c r="B148922" s="1" t="s">
        <v>148528</v>
      </c>
      <c r="C148922" s="1" t="s">
        <v>5</v>
      </c>
    </row>
    <row r="148923" spans="1:4" x14ac:dyDescent="0.2">
      <c r="A148923" s="1">
        <v>177126</v>
      </c>
      <c r="B148923" s="1" t="s">
        <v>148529</v>
      </c>
      <c r="C148923" s="1" t="s">
        <v>60</v>
      </c>
    </row>
    <row r="148924" spans="1:4" x14ac:dyDescent="0.2">
      <c r="A148924" s="1">
        <v>177127</v>
      </c>
      <c r="B148924" s="1" t="s">
        <v>148530</v>
      </c>
      <c r="C148924" s="1" t="s">
        <v>60</v>
      </c>
    </row>
    <row r="148925" spans="1:4" x14ac:dyDescent="0.2">
      <c r="A148925" s="1">
        <v>177128</v>
      </c>
      <c r="B148925" s="1" t="s">
        <v>148531</v>
      </c>
      <c r="C148925" s="1" t="s">
        <v>60</v>
      </c>
    </row>
    <row r="148926" spans="1:4" x14ac:dyDescent="0.2">
      <c r="A148926" s="1">
        <v>177129</v>
      </c>
      <c r="B148926" s="1" t="s">
        <v>148532</v>
      </c>
      <c r="C148926" s="1" t="s">
        <v>5</v>
      </c>
    </row>
    <row r="148927" spans="1:4" x14ac:dyDescent="0.2">
      <c r="A148927" s="1">
        <v>177130</v>
      </c>
      <c r="B148927" s="1" t="s">
        <v>148533</v>
      </c>
      <c r="C148927" s="1" t="s">
        <v>5</v>
      </c>
    </row>
    <row r="148928" spans="1:4" x14ac:dyDescent="0.2">
      <c r="A148928" s="1">
        <v>177131</v>
      </c>
      <c r="B148928" s="1" t="s">
        <v>148534</v>
      </c>
      <c r="C148928" s="1" t="s">
        <v>5</v>
      </c>
    </row>
    <row r="148929" spans="1:3" x14ac:dyDescent="0.2">
      <c r="A148929" s="1">
        <v>177132</v>
      </c>
      <c r="B148929" s="1" t="s">
        <v>148535</v>
      </c>
      <c r="C148929" s="1" t="s">
        <v>5</v>
      </c>
    </row>
    <row r="148930" spans="1:3" x14ac:dyDescent="0.2">
      <c r="A148930" s="1">
        <v>177133</v>
      </c>
      <c r="B148930" s="1" t="s">
        <v>148536</v>
      </c>
      <c r="C148930" s="1" t="s">
        <v>5</v>
      </c>
    </row>
    <row r="148931" spans="1:3" x14ac:dyDescent="0.2">
      <c r="A148931" s="1">
        <v>177134</v>
      </c>
      <c r="B148931" s="1" t="s">
        <v>148537</v>
      </c>
      <c r="C148931" s="1" t="s">
        <v>5</v>
      </c>
    </row>
    <row r="148932" spans="1:3" x14ac:dyDescent="0.2">
      <c r="A148932" s="1">
        <v>177135</v>
      </c>
      <c r="B148932" s="1" t="s">
        <v>148538</v>
      </c>
      <c r="C148932" s="1" t="s">
        <v>60</v>
      </c>
    </row>
    <row r="148933" spans="1:3" x14ac:dyDescent="0.2">
      <c r="A148933" s="1">
        <v>177137</v>
      </c>
      <c r="B148933" s="1" t="s">
        <v>148539</v>
      </c>
      <c r="C148933" s="1" t="s">
        <v>5</v>
      </c>
    </row>
    <row r="148934" spans="1:3" x14ac:dyDescent="0.2">
      <c r="A148934" s="1">
        <v>177138</v>
      </c>
      <c r="B148934" s="1" t="s">
        <v>148540</v>
      </c>
      <c r="C148934" s="1" t="s">
        <v>5</v>
      </c>
    </row>
    <row r="148935" spans="1:3" x14ac:dyDescent="0.2">
      <c r="A148935" s="1">
        <v>177139</v>
      </c>
      <c r="B148935" s="1" t="s">
        <v>148541</v>
      </c>
      <c r="C148935" s="1" t="s">
        <v>5</v>
      </c>
    </row>
    <row r="148936" spans="1:3" x14ac:dyDescent="0.2">
      <c r="A148936" s="1">
        <v>177140</v>
      </c>
      <c r="B148936" s="1" t="s">
        <v>148542</v>
      </c>
      <c r="C148936" s="1" t="s">
        <v>307</v>
      </c>
    </row>
    <row r="148937" spans="1:3" x14ac:dyDescent="0.2">
      <c r="A148937" s="1">
        <v>177141</v>
      </c>
      <c r="B148937" s="1" t="s">
        <v>148543</v>
      </c>
      <c r="C148937" s="1" t="s">
        <v>5</v>
      </c>
    </row>
    <row r="148938" spans="1:3" x14ac:dyDescent="0.2">
      <c r="A148938" s="1">
        <v>177142</v>
      </c>
      <c r="B148938" s="1" t="s">
        <v>148544</v>
      </c>
      <c r="C148938" s="1" t="s">
        <v>5</v>
      </c>
    </row>
    <row r="148939" spans="1:3" x14ac:dyDescent="0.2">
      <c r="A148939" s="1">
        <v>177143</v>
      </c>
      <c r="B148939" s="1" t="s">
        <v>148545</v>
      </c>
      <c r="C148939" s="1" t="s">
        <v>5</v>
      </c>
    </row>
    <row r="148940" spans="1:3" x14ac:dyDescent="0.2">
      <c r="A148940" s="1">
        <v>177144</v>
      </c>
      <c r="B148940" s="1" t="s">
        <v>148546</v>
      </c>
      <c r="C148940" s="1" t="s">
        <v>5</v>
      </c>
    </row>
    <row r="148941" spans="1:3" x14ac:dyDescent="0.2">
      <c r="A148941" s="1">
        <v>177145</v>
      </c>
      <c r="B148941" s="1" t="s">
        <v>148547</v>
      </c>
      <c r="C148941" s="1" t="s">
        <v>5</v>
      </c>
    </row>
    <row r="148942" spans="1:3" x14ac:dyDescent="0.2">
      <c r="A148942" s="1">
        <v>177147</v>
      </c>
      <c r="B148942" s="1" t="s">
        <v>148548</v>
      </c>
      <c r="C148942" s="1" t="s">
        <v>5</v>
      </c>
    </row>
    <row r="148943" spans="1:3" x14ac:dyDescent="0.2">
      <c r="A148943" s="1">
        <v>177149</v>
      </c>
      <c r="B148943" s="1" t="s">
        <v>148549</v>
      </c>
      <c r="C148943" s="1" t="s">
        <v>5</v>
      </c>
    </row>
    <row r="148944" spans="1:3" x14ac:dyDescent="0.2">
      <c r="A148944" s="1">
        <v>177151</v>
      </c>
      <c r="B148944" s="1" t="s">
        <v>148550</v>
      </c>
      <c r="C148944" s="1" t="s">
        <v>5</v>
      </c>
    </row>
    <row r="148945" spans="1:3" x14ac:dyDescent="0.2">
      <c r="A148945" s="1">
        <v>177152</v>
      </c>
      <c r="B148945" s="1" t="s">
        <v>148551</v>
      </c>
      <c r="C148945" s="1" t="s">
        <v>60</v>
      </c>
    </row>
    <row r="148946" spans="1:3" x14ac:dyDescent="0.2">
      <c r="A148946" s="1">
        <v>177153</v>
      </c>
      <c r="B148946" s="1" t="s">
        <v>148552</v>
      </c>
      <c r="C148946" s="1" t="s">
        <v>5</v>
      </c>
    </row>
    <row r="148947" spans="1:3" x14ac:dyDescent="0.2">
      <c r="A148947" s="1">
        <v>177154</v>
      </c>
      <c r="B148947" s="1" t="s">
        <v>148553</v>
      </c>
      <c r="C148947" s="1" t="s">
        <v>5</v>
      </c>
    </row>
    <row r="148948" spans="1:3" x14ac:dyDescent="0.2">
      <c r="A148948" s="1">
        <v>177155</v>
      </c>
      <c r="B148948" s="1" t="s">
        <v>148554</v>
      </c>
      <c r="C148948" s="1" t="s">
        <v>5</v>
      </c>
    </row>
    <row r="148949" spans="1:3" x14ac:dyDescent="0.2">
      <c r="A148949" s="1">
        <v>177156</v>
      </c>
      <c r="B148949" s="1" t="s">
        <v>148555</v>
      </c>
      <c r="C148949" s="1" t="s">
        <v>60</v>
      </c>
    </row>
    <row r="148950" spans="1:3" x14ac:dyDescent="0.2">
      <c r="A148950" s="1">
        <v>177157</v>
      </c>
      <c r="B148950" s="1" t="s">
        <v>148556</v>
      </c>
      <c r="C148950" s="1" t="s">
        <v>60</v>
      </c>
    </row>
    <row r="148951" spans="1:3" x14ac:dyDescent="0.2">
      <c r="A148951" s="1">
        <v>177158</v>
      </c>
      <c r="B148951" s="1" t="s">
        <v>148557</v>
      </c>
      <c r="C148951" s="1" t="s">
        <v>5</v>
      </c>
    </row>
    <row r="148952" spans="1:3" x14ac:dyDescent="0.2">
      <c r="A148952" s="1">
        <v>177159</v>
      </c>
      <c r="B148952" s="1" t="s">
        <v>148558</v>
      </c>
      <c r="C148952" s="1" t="s">
        <v>60</v>
      </c>
    </row>
    <row r="148953" spans="1:3" x14ac:dyDescent="0.2">
      <c r="A148953" s="1">
        <v>177160</v>
      </c>
      <c r="B148953" s="1" t="s">
        <v>148559</v>
      </c>
      <c r="C148953" s="1" t="s">
        <v>307</v>
      </c>
    </row>
    <row r="148954" spans="1:3" x14ac:dyDescent="0.2">
      <c r="A148954" s="1">
        <v>177161</v>
      </c>
      <c r="B148954" s="1" t="s">
        <v>148560</v>
      </c>
      <c r="C148954" s="1" t="s">
        <v>5</v>
      </c>
    </row>
    <row r="148955" spans="1:3" x14ac:dyDescent="0.2">
      <c r="A148955" s="1">
        <v>177174</v>
      </c>
      <c r="B148955" s="1" t="s">
        <v>148561</v>
      </c>
      <c r="C148955" s="1" t="s">
        <v>5</v>
      </c>
    </row>
    <row r="148956" spans="1:3" x14ac:dyDescent="0.2">
      <c r="A148956" s="1">
        <v>177175</v>
      </c>
      <c r="B148956" s="1" t="s">
        <v>148562</v>
      </c>
      <c r="C148956" s="1" t="s">
        <v>5</v>
      </c>
    </row>
    <row r="148957" spans="1:3" x14ac:dyDescent="0.2">
      <c r="A148957" s="1">
        <v>177176</v>
      </c>
      <c r="B148957" s="1" t="s">
        <v>148563</v>
      </c>
      <c r="C148957" s="1" t="s">
        <v>60</v>
      </c>
    </row>
    <row r="148958" spans="1:3" x14ac:dyDescent="0.2">
      <c r="A148958" s="1">
        <v>177178</v>
      </c>
      <c r="B148958" s="1" t="s">
        <v>148564</v>
      </c>
      <c r="C148958" s="1" t="s">
        <v>60</v>
      </c>
    </row>
    <row r="148959" spans="1:3" x14ac:dyDescent="0.2">
      <c r="A148959" s="1">
        <v>177179</v>
      </c>
      <c r="B148959" s="1" t="s">
        <v>148565</v>
      </c>
      <c r="C148959" s="1" t="s">
        <v>5</v>
      </c>
    </row>
    <row r="148960" spans="1:3" x14ac:dyDescent="0.2">
      <c r="A148960" s="1">
        <v>177180</v>
      </c>
      <c r="B148960" s="1" t="s">
        <v>148566</v>
      </c>
      <c r="C148960" s="1" t="s">
        <v>5</v>
      </c>
    </row>
    <row r="148961" spans="1:3" x14ac:dyDescent="0.2">
      <c r="A148961" s="1">
        <v>177182</v>
      </c>
      <c r="B148961" s="1" t="s">
        <v>148567</v>
      </c>
      <c r="C148961" s="1" t="s">
        <v>5</v>
      </c>
    </row>
    <row r="148962" spans="1:3" x14ac:dyDescent="0.2">
      <c r="A148962" s="1">
        <v>177183</v>
      </c>
      <c r="B148962" s="1" t="s">
        <v>148568</v>
      </c>
      <c r="C148962" s="1" t="s">
        <v>5</v>
      </c>
    </row>
    <row r="148963" spans="1:3" x14ac:dyDescent="0.2">
      <c r="A148963" s="1">
        <v>177184</v>
      </c>
      <c r="B148963" s="1" t="s">
        <v>148569</v>
      </c>
      <c r="C148963" s="1" t="s">
        <v>5</v>
      </c>
    </row>
    <row r="148964" spans="1:3" x14ac:dyDescent="0.2">
      <c r="A148964" s="1">
        <v>177185</v>
      </c>
      <c r="B148964" s="1" t="s">
        <v>148570</v>
      </c>
      <c r="C148964" s="1" t="s">
        <v>5</v>
      </c>
    </row>
    <row r="148965" spans="1:3" x14ac:dyDescent="0.2">
      <c r="A148965" s="1">
        <v>177186</v>
      </c>
      <c r="B148965" s="1" t="s">
        <v>148571</v>
      </c>
      <c r="C148965" s="1" t="s">
        <v>5</v>
      </c>
    </row>
    <row r="148966" spans="1:3" x14ac:dyDescent="0.2">
      <c r="A148966" s="1">
        <v>177187</v>
      </c>
      <c r="B148966" s="1" t="s">
        <v>148572</v>
      </c>
      <c r="C148966" s="1" t="s">
        <v>5</v>
      </c>
    </row>
    <row r="148967" spans="1:3" x14ac:dyDescent="0.2">
      <c r="A148967" s="1">
        <v>177188</v>
      </c>
      <c r="B148967" s="1" t="s">
        <v>148573</v>
      </c>
      <c r="C148967" s="1" t="s">
        <v>5</v>
      </c>
    </row>
    <row r="148968" spans="1:3" x14ac:dyDescent="0.2">
      <c r="A148968" s="1">
        <v>177189</v>
      </c>
      <c r="B148968" s="1" t="s">
        <v>148574</v>
      </c>
      <c r="C148968" s="1" t="s">
        <v>5</v>
      </c>
    </row>
    <row r="148969" spans="1:3" x14ac:dyDescent="0.2">
      <c r="A148969" s="1">
        <v>177190</v>
      </c>
      <c r="B148969" s="1" t="s">
        <v>148575</v>
      </c>
      <c r="C148969" s="1" t="s">
        <v>5</v>
      </c>
    </row>
    <row r="148970" spans="1:3" x14ac:dyDescent="0.2">
      <c r="A148970" s="1">
        <v>177191</v>
      </c>
      <c r="B148970" s="1" t="s">
        <v>148576</v>
      </c>
      <c r="C148970" s="1" t="s">
        <v>5</v>
      </c>
    </row>
    <row r="148971" spans="1:3" x14ac:dyDescent="0.2">
      <c r="A148971" s="1">
        <v>177192</v>
      </c>
      <c r="B148971" s="1" t="s">
        <v>148577</v>
      </c>
      <c r="C148971" s="1" t="s">
        <v>5</v>
      </c>
    </row>
    <row r="148972" spans="1:3" x14ac:dyDescent="0.2">
      <c r="A148972" s="1">
        <v>177193</v>
      </c>
      <c r="B148972" s="1" t="s">
        <v>148578</v>
      </c>
      <c r="C148972" s="1" t="s">
        <v>5</v>
      </c>
    </row>
    <row r="148973" spans="1:3" x14ac:dyDescent="0.2">
      <c r="A148973" s="1">
        <v>177194</v>
      </c>
      <c r="B148973" s="1" t="s">
        <v>148579</v>
      </c>
      <c r="C148973" s="1" t="s">
        <v>5</v>
      </c>
    </row>
    <row r="148974" spans="1:3" x14ac:dyDescent="0.2">
      <c r="A148974" s="1">
        <v>177195</v>
      </c>
      <c r="B148974" s="1" t="s">
        <v>148580</v>
      </c>
      <c r="C148974" s="1" t="s">
        <v>5</v>
      </c>
    </row>
    <row r="148975" spans="1:3" x14ac:dyDescent="0.2">
      <c r="A148975" s="1">
        <v>177196</v>
      </c>
      <c r="B148975" s="1" t="s">
        <v>148581</v>
      </c>
      <c r="C148975" s="1" t="s">
        <v>5</v>
      </c>
    </row>
    <row r="148976" spans="1:3" x14ac:dyDescent="0.2">
      <c r="A148976" s="1">
        <v>177197</v>
      </c>
      <c r="B148976" s="1" t="s">
        <v>148582</v>
      </c>
      <c r="C148976" s="1" t="s">
        <v>5</v>
      </c>
    </row>
    <row r="148977" spans="1:3" x14ac:dyDescent="0.2">
      <c r="A148977" s="1">
        <v>177198</v>
      </c>
      <c r="B148977" s="1" t="s">
        <v>148583</v>
      </c>
      <c r="C148977" s="1" t="s">
        <v>5</v>
      </c>
    </row>
    <row r="148978" spans="1:3" x14ac:dyDescent="0.2">
      <c r="A148978" s="1">
        <v>177199</v>
      </c>
      <c r="B148978" s="1" t="s">
        <v>148584</v>
      </c>
      <c r="C148978" s="1" t="s">
        <v>5</v>
      </c>
    </row>
    <row r="148979" spans="1:3" x14ac:dyDescent="0.2">
      <c r="A148979" s="1">
        <v>177201</v>
      </c>
      <c r="B148979" s="1" t="s">
        <v>148585</v>
      </c>
      <c r="C148979" s="1" t="s">
        <v>5</v>
      </c>
    </row>
    <row r="148980" spans="1:3" x14ac:dyDescent="0.2">
      <c r="A148980" s="1">
        <v>177202</v>
      </c>
      <c r="B148980" s="1" t="s">
        <v>148586</v>
      </c>
      <c r="C148980" s="1" t="s">
        <v>5</v>
      </c>
    </row>
    <row r="148981" spans="1:3" x14ac:dyDescent="0.2">
      <c r="A148981" s="1">
        <v>177203</v>
      </c>
      <c r="B148981" s="1" t="s">
        <v>148587</v>
      </c>
      <c r="C148981" s="1" t="s">
        <v>5</v>
      </c>
    </row>
    <row r="148982" spans="1:3" x14ac:dyDescent="0.2">
      <c r="A148982" s="1">
        <v>177204</v>
      </c>
      <c r="B148982" s="1" t="s">
        <v>148588</v>
      </c>
      <c r="C148982" s="1" t="s">
        <v>5</v>
      </c>
    </row>
    <row r="148983" spans="1:3" x14ac:dyDescent="0.2">
      <c r="A148983" s="1">
        <v>177205</v>
      </c>
      <c r="B148983" s="1" t="s">
        <v>148589</v>
      </c>
      <c r="C148983" s="1" t="s">
        <v>5</v>
      </c>
    </row>
    <row r="148984" spans="1:3" x14ac:dyDescent="0.2">
      <c r="A148984" s="1">
        <v>177206</v>
      </c>
      <c r="B148984" s="1" t="s">
        <v>148590</v>
      </c>
      <c r="C148984" s="1" t="s">
        <v>5</v>
      </c>
    </row>
    <row r="148985" spans="1:3" x14ac:dyDescent="0.2">
      <c r="A148985" s="1">
        <v>177207</v>
      </c>
      <c r="B148985" s="1" t="s">
        <v>148591</v>
      </c>
      <c r="C148985" s="1" t="s">
        <v>5</v>
      </c>
    </row>
    <row r="148986" spans="1:3" x14ac:dyDescent="0.2">
      <c r="A148986" s="1">
        <v>177208</v>
      </c>
      <c r="B148986" s="1" t="s">
        <v>148592</v>
      </c>
      <c r="C148986" s="1" t="s">
        <v>5</v>
      </c>
    </row>
    <row r="148987" spans="1:3" x14ac:dyDescent="0.2">
      <c r="A148987" s="1">
        <v>177209</v>
      </c>
      <c r="B148987" s="1" t="s">
        <v>148593</v>
      </c>
      <c r="C148987" s="1" t="s">
        <v>5</v>
      </c>
    </row>
    <row r="148988" spans="1:3" x14ac:dyDescent="0.2">
      <c r="A148988" s="1">
        <v>177210</v>
      </c>
      <c r="B148988" s="1" t="s">
        <v>148594</v>
      </c>
      <c r="C148988" s="1" t="s">
        <v>5</v>
      </c>
    </row>
    <row r="148989" spans="1:3" x14ac:dyDescent="0.2">
      <c r="A148989" s="1">
        <v>177211</v>
      </c>
      <c r="B148989" s="1" t="s">
        <v>148595</v>
      </c>
      <c r="C148989" s="1" t="s">
        <v>5</v>
      </c>
    </row>
    <row r="148990" spans="1:3" x14ac:dyDescent="0.2">
      <c r="A148990" s="1">
        <v>177213</v>
      </c>
      <c r="B148990" s="1" t="s">
        <v>148596</v>
      </c>
      <c r="C148990" s="1" t="s">
        <v>5</v>
      </c>
    </row>
    <row r="148991" spans="1:3" x14ac:dyDescent="0.2">
      <c r="A148991" s="1">
        <v>177214</v>
      </c>
      <c r="B148991" s="1" t="s">
        <v>148597</v>
      </c>
      <c r="C148991" s="1" t="s">
        <v>5</v>
      </c>
    </row>
    <row r="148992" spans="1:3" x14ac:dyDescent="0.2">
      <c r="A148992" s="1">
        <v>177215</v>
      </c>
      <c r="B148992" s="1" t="s">
        <v>148598</v>
      </c>
      <c r="C148992" s="1" t="s">
        <v>5</v>
      </c>
    </row>
    <row r="148993" spans="1:3" x14ac:dyDescent="0.2">
      <c r="A148993" s="1">
        <v>177216</v>
      </c>
      <c r="B148993" s="1" t="s">
        <v>148599</v>
      </c>
      <c r="C148993" s="1" t="s">
        <v>5</v>
      </c>
    </row>
    <row r="148994" spans="1:3" x14ac:dyDescent="0.2">
      <c r="A148994" s="1">
        <v>177217</v>
      </c>
      <c r="B148994" s="1" t="s">
        <v>148600</v>
      </c>
      <c r="C148994" s="1" t="s">
        <v>5</v>
      </c>
    </row>
    <row r="148995" spans="1:3" x14ac:dyDescent="0.2">
      <c r="A148995" s="1">
        <v>177219</v>
      </c>
      <c r="B148995" s="1" t="s">
        <v>148601</v>
      </c>
      <c r="C148995" s="1" t="s">
        <v>5</v>
      </c>
    </row>
    <row r="148996" spans="1:3" x14ac:dyDescent="0.2">
      <c r="A148996" s="1">
        <v>177220</v>
      </c>
      <c r="B148996" s="1" t="s">
        <v>148602</v>
      </c>
      <c r="C148996" s="1" t="s">
        <v>60</v>
      </c>
    </row>
    <row r="148997" spans="1:3" x14ac:dyDescent="0.2">
      <c r="A148997" s="1">
        <v>177222</v>
      </c>
      <c r="B148997" s="1" t="s">
        <v>148603</v>
      </c>
      <c r="C148997" s="1" t="s">
        <v>60</v>
      </c>
    </row>
    <row r="148998" spans="1:3" x14ac:dyDescent="0.2">
      <c r="A148998" s="1">
        <v>177226</v>
      </c>
      <c r="B148998" s="1" t="s">
        <v>148604</v>
      </c>
      <c r="C148998" s="1" t="s">
        <v>5</v>
      </c>
    </row>
    <row r="148999" spans="1:3" x14ac:dyDescent="0.2">
      <c r="A148999" s="1">
        <v>177227</v>
      </c>
      <c r="B148999" s="1" t="s">
        <v>148605</v>
      </c>
      <c r="C148999" s="1" t="s">
        <v>5</v>
      </c>
    </row>
    <row r="149000" spans="1:3" x14ac:dyDescent="0.2">
      <c r="A149000" s="1">
        <v>177229</v>
      </c>
      <c r="B149000" s="1" t="s">
        <v>148606</v>
      </c>
      <c r="C149000" s="1" t="s">
        <v>5</v>
      </c>
    </row>
    <row r="149001" spans="1:3" x14ac:dyDescent="0.2">
      <c r="A149001" s="1">
        <v>177230</v>
      </c>
      <c r="B149001" s="1" t="s">
        <v>148607</v>
      </c>
      <c r="C149001" s="1" t="s">
        <v>5</v>
      </c>
    </row>
    <row r="149002" spans="1:3" x14ac:dyDescent="0.2">
      <c r="A149002" s="1">
        <v>177233</v>
      </c>
      <c r="B149002" s="1" t="s">
        <v>148608</v>
      </c>
      <c r="C149002" s="1" t="s">
        <v>5</v>
      </c>
    </row>
    <row r="149003" spans="1:3" x14ac:dyDescent="0.2">
      <c r="A149003" s="1">
        <v>177235</v>
      </c>
      <c r="B149003" s="1" t="s">
        <v>148609</v>
      </c>
      <c r="C149003" s="1" t="s">
        <v>60</v>
      </c>
    </row>
    <row r="149004" spans="1:3" x14ac:dyDescent="0.2">
      <c r="A149004" s="1">
        <v>177237</v>
      </c>
      <c r="B149004" s="1" t="s">
        <v>148610</v>
      </c>
      <c r="C149004" s="1" t="s">
        <v>5</v>
      </c>
    </row>
    <row r="149005" spans="1:3" x14ac:dyDescent="0.2">
      <c r="A149005" s="1">
        <v>177243</v>
      </c>
      <c r="B149005" s="1" t="s">
        <v>148611</v>
      </c>
      <c r="C149005" s="1" t="s">
        <v>5</v>
      </c>
    </row>
    <row r="149006" spans="1:3" x14ac:dyDescent="0.2">
      <c r="A149006" s="1">
        <v>177244</v>
      </c>
      <c r="B149006" s="1" t="s">
        <v>148612</v>
      </c>
      <c r="C149006" s="1" t="s">
        <v>5</v>
      </c>
    </row>
    <row r="149007" spans="1:3" x14ac:dyDescent="0.2">
      <c r="A149007" s="1">
        <v>177247</v>
      </c>
      <c r="B149007" s="1" t="s">
        <v>148613</v>
      </c>
      <c r="C149007" s="1" t="s">
        <v>5</v>
      </c>
    </row>
    <row r="149008" spans="1:3" x14ac:dyDescent="0.2">
      <c r="A149008" s="1">
        <v>177248</v>
      </c>
      <c r="B149008" s="1" t="s">
        <v>148614</v>
      </c>
      <c r="C149008" s="1" t="s">
        <v>5</v>
      </c>
    </row>
    <row r="149009" spans="1:3" x14ac:dyDescent="0.2">
      <c r="A149009" s="1">
        <v>177254</v>
      </c>
      <c r="B149009" s="1" t="s">
        <v>148615</v>
      </c>
      <c r="C149009" s="1" t="s">
        <v>5</v>
      </c>
    </row>
    <row r="149010" spans="1:3" x14ac:dyDescent="0.2">
      <c r="A149010" s="1">
        <v>177256</v>
      </c>
      <c r="B149010" s="1" t="s">
        <v>148616</v>
      </c>
      <c r="C149010" s="1" t="s">
        <v>60</v>
      </c>
    </row>
    <row r="149011" spans="1:3" x14ac:dyDescent="0.2">
      <c r="A149011" s="1">
        <v>177260</v>
      </c>
      <c r="B149011" s="1" t="s">
        <v>148617</v>
      </c>
      <c r="C149011" s="1" t="s">
        <v>5</v>
      </c>
    </row>
    <row r="149012" spans="1:3" x14ac:dyDescent="0.2">
      <c r="A149012" s="1">
        <v>177261</v>
      </c>
      <c r="B149012" s="1" t="s">
        <v>148618</v>
      </c>
      <c r="C149012" s="1" t="s">
        <v>5</v>
      </c>
    </row>
    <row r="149013" spans="1:3" x14ac:dyDescent="0.2">
      <c r="A149013" s="1">
        <v>177262</v>
      </c>
      <c r="B149013" s="1" t="s">
        <v>148619</v>
      </c>
      <c r="C149013" s="1" t="s">
        <v>5</v>
      </c>
    </row>
    <row r="149014" spans="1:3" x14ac:dyDescent="0.2">
      <c r="A149014" s="1">
        <v>177271</v>
      </c>
      <c r="B149014" s="1" t="s">
        <v>148620</v>
      </c>
      <c r="C149014" s="1" t="s">
        <v>5</v>
      </c>
    </row>
    <row r="149015" spans="1:3" x14ac:dyDescent="0.2">
      <c r="A149015" s="1">
        <v>177279</v>
      </c>
      <c r="B149015" s="1" t="s">
        <v>148621</v>
      </c>
      <c r="C149015" s="1" t="s">
        <v>5</v>
      </c>
    </row>
    <row r="149016" spans="1:3" x14ac:dyDescent="0.2">
      <c r="A149016" s="1">
        <v>177303</v>
      </c>
      <c r="B149016" s="1" t="s">
        <v>148622</v>
      </c>
      <c r="C149016" s="1" t="s">
        <v>5</v>
      </c>
    </row>
    <row r="149017" spans="1:3" x14ac:dyDescent="0.2">
      <c r="A149017" s="1">
        <v>177312</v>
      </c>
      <c r="B149017" s="1" t="s">
        <v>148623</v>
      </c>
      <c r="C149017" s="1" t="s">
        <v>5</v>
      </c>
    </row>
    <row r="149018" spans="1:3" x14ac:dyDescent="0.2">
      <c r="A149018" s="1">
        <v>177336</v>
      </c>
      <c r="B149018" s="1" t="s">
        <v>148624</v>
      </c>
      <c r="C149018" s="1" t="s">
        <v>60</v>
      </c>
    </row>
    <row r="149019" spans="1:3" x14ac:dyDescent="0.2">
      <c r="A149019" s="1">
        <v>177356</v>
      </c>
      <c r="B149019" s="1" t="s">
        <v>148625</v>
      </c>
      <c r="C149019" s="1" t="s">
        <v>5</v>
      </c>
    </row>
    <row r="149020" spans="1:3" x14ac:dyDescent="0.2">
      <c r="A149020" s="1">
        <v>177357</v>
      </c>
      <c r="B149020" s="1" t="s">
        <v>148626</v>
      </c>
      <c r="C149020" s="1" t="s">
        <v>5</v>
      </c>
    </row>
    <row r="149021" spans="1:3" x14ac:dyDescent="0.2">
      <c r="A149021" s="1">
        <v>177367</v>
      </c>
      <c r="B149021" s="1" t="s">
        <v>148627</v>
      </c>
      <c r="C149021" s="1" t="s">
        <v>5</v>
      </c>
    </row>
    <row r="149022" spans="1:3" x14ac:dyDescent="0.2">
      <c r="A149022" s="1">
        <v>177398</v>
      </c>
      <c r="B149022" s="1" t="s">
        <v>148628</v>
      </c>
      <c r="C149022" s="1" t="s">
        <v>5</v>
      </c>
    </row>
    <row r="149023" spans="1:3" x14ac:dyDescent="0.2">
      <c r="A149023" s="1">
        <v>177421</v>
      </c>
      <c r="B149023" s="1" t="s">
        <v>148629</v>
      </c>
      <c r="C149023" s="1" t="s">
        <v>5</v>
      </c>
    </row>
    <row r="149024" spans="1:3" x14ac:dyDescent="0.2">
      <c r="A149024" s="1">
        <v>177423</v>
      </c>
      <c r="B149024" s="1" t="s">
        <v>148630</v>
      </c>
      <c r="C149024" s="1" t="s">
        <v>5</v>
      </c>
    </row>
    <row r="149025" spans="1:3" x14ac:dyDescent="0.2">
      <c r="A149025" s="1">
        <v>177425</v>
      </c>
      <c r="B149025" s="1" t="s">
        <v>148631</v>
      </c>
      <c r="C149025" s="1" t="s">
        <v>5</v>
      </c>
    </row>
    <row r="149026" spans="1:3" x14ac:dyDescent="0.2">
      <c r="A149026" s="1">
        <v>177428</v>
      </c>
      <c r="B149026" s="1" t="s">
        <v>148632</v>
      </c>
      <c r="C149026" s="1" t="s">
        <v>5</v>
      </c>
    </row>
    <row r="149027" spans="1:3" x14ac:dyDescent="0.2">
      <c r="A149027" s="1">
        <v>177446</v>
      </c>
      <c r="B149027" s="1" t="s">
        <v>148633</v>
      </c>
      <c r="C149027" s="1" t="s">
        <v>5</v>
      </c>
    </row>
    <row r="149028" spans="1:3" x14ac:dyDescent="0.2">
      <c r="A149028" s="1">
        <v>177448</v>
      </c>
      <c r="B149028" s="1" t="s">
        <v>148634</v>
      </c>
      <c r="C149028" s="1" t="s">
        <v>5</v>
      </c>
    </row>
    <row r="149029" spans="1:3" x14ac:dyDescent="0.2">
      <c r="A149029" s="1">
        <v>177450</v>
      </c>
      <c r="B149029" s="1" t="s">
        <v>148635</v>
      </c>
      <c r="C149029" s="1" t="s">
        <v>5</v>
      </c>
    </row>
    <row r="149030" spans="1:3" x14ac:dyDescent="0.2">
      <c r="A149030" s="1">
        <v>177459</v>
      </c>
      <c r="B149030" s="1" t="s">
        <v>148636</v>
      </c>
      <c r="C149030" s="1" t="s">
        <v>5</v>
      </c>
    </row>
    <row r="149031" spans="1:3" x14ac:dyDescent="0.2">
      <c r="A149031" s="1">
        <v>177466</v>
      </c>
      <c r="B149031" s="1" t="s">
        <v>148637</v>
      </c>
      <c r="C149031" s="1" t="s">
        <v>5</v>
      </c>
    </row>
    <row r="149032" spans="1:3" x14ac:dyDescent="0.2">
      <c r="A149032" s="1">
        <v>177471</v>
      </c>
      <c r="B149032" s="1" t="s">
        <v>148638</v>
      </c>
      <c r="C149032" s="1" t="s">
        <v>5</v>
      </c>
    </row>
    <row r="149033" spans="1:3" x14ac:dyDescent="0.2">
      <c r="A149033" s="1">
        <v>177549</v>
      </c>
      <c r="B149033" s="1" t="s">
        <v>148639</v>
      </c>
      <c r="C149033" s="1" t="s">
        <v>60</v>
      </c>
    </row>
    <row r="149034" spans="1:3" x14ac:dyDescent="0.2">
      <c r="A149034" s="1">
        <v>177634</v>
      </c>
      <c r="B149034" s="1" t="s">
        <v>148640</v>
      </c>
      <c r="C149034" s="1" t="s">
        <v>60</v>
      </c>
    </row>
    <row r="149035" spans="1:3" x14ac:dyDescent="0.2">
      <c r="A149035" s="1">
        <v>177664</v>
      </c>
      <c r="B149035" s="1" t="s">
        <v>148641</v>
      </c>
      <c r="C149035" s="1" t="s">
        <v>60</v>
      </c>
    </row>
    <row r="149036" spans="1:3" x14ac:dyDescent="0.2">
      <c r="A149036" s="1">
        <v>177819</v>
      </c>
      <c r="B149036" s="1" t="s">
        <v>148642</v>
      </c>
      <c r="C149036" s="1" t="s">
        <v>60</v>
      </c>
    </row>
    <row r="149037" spans="1:3" x14ac:dyDescent="0.2">
      <c r="A149037" s="1">
        <v>177820</v>
      </c>
      <c r="B149037" s="1" t="s">
        <v>148643</v>
      </c>
      <c r="C149037" s="1" t="s">
        <v>60</v>
      </c>
    </row>
    <row r="149038" spans="1:3" x14ac:dyDescent="0.2">
      <c r="A149038" s="1">
        <v>177821</v>
      </c>
      <c r="B149038" s="1" t="s">
        <v>148644</v>
      </c>
      <c r="C149038" s="1" t="s">
        <v>60</v>
      </c>
    </row>
    <row r="149039" spans="1:3" x14ac:dyDescent="0.2">
      <c r="A149039" s="1">
        <v>177822</v>
      </c>
      <c r="B149039" s="1" t="s">
        <v>148645</v>
      </c>
      <c r="C149039" s="1" t="s">
        <v>60</v>
      </c>
    </row>
    <row r="149040" spans="1:3" x14ac:dyDescent="0.2">
      <c r="A149040" s="1">
        <v>177823</v>
      </c>
      <c r="B149040" s="1" t="s">
        <v>148646</v>
      </c>
      <c r="C149040" s="1" t="s">
        <v>60</v>
      </c>
    </row>
    <row r="149041" spans="1:3" x14ac:dyDescent="0.2">
      <c r="A149041" s="1">
        <v>177824</v>
      </c>
      <c r="B149041" s="1" t="s">
        <v>148647</v>
      </c>
      <c r="C149041" s="1" t="s">
        <v>60</v>
      </c>
    </row>
    <row r="149042" spans="1:3" x14ac:dyDescent="0.2">
      <c r="A149042" s="1">
        <v>177825</v>
      </c>
      <c r="B149042" s="1" t="s">
        <v>148648</v>
      </c>
      <c r="C149042" s="1" t="s">
        <v>60</v>
      </c>
    </row>
    <row r="149043" spans="1:3" x14ac:dyDescent="0.2">
      <c r="A149043" s="1">
        <v>177826</v>
      </c>
      <c r="B149043" s="1" t="s">
        <v>148649</v>
      </c>
      <c r="C149043" s="1" t="s">
        <v>60</v>
      </c>
    </row>
    <row r="149044" spans="1:3" x14ac:dyDescent="0.2">
      <c r="A149044" s="1">
        <v>177827</v>
      </c>
      <c r="B149044" s="1" t="s">
        <v>148650</v>
      </c>
      <c r="C149044" s="1" t="s">
        <v>60</v>
      </c>
    </row>
    <row r="149045" spans="1:3" x14ac:dyDescent="0.2">
      <c r="A149045" s="1">
        <v>177828</v>
      </c>
      <c r="B149045" s="1" t="s">
        <v>148651</v>
      </c>
      <c r="C149045" s="1" t="s">
        <v>60</v>
      </c>
    </row>
    <row r="149046" spans="1:3" x14ac:dyDescent="0.2">
      <c r="A149046" s="1">
        <v>177829</v>
      </c>
      <c r="B149046" s="1" t="s">
        <v>148652</v>
      </c>
      <c r="C149046" s="1" t="s">
        <v>307</v>
      </c>
    </row>
    <row r="149047" spans="1:3" x14ac:dyDescent="0.2">
      <c r="A149047" s="1">
        <v>177830</v>
      </c>
      <c r="B149047" s="1" t="s">
        <v>148653</v>
      </c>
      <c r="C149047" s="1" t="s">
        <v>5</v>
      </c>
    </row>
    <row r="149048" spans="1:3" x14ac:dyDescent="0.2">
      <c r="A149048" s="1">
        <v>177831</v>
      </c>
      <c r="B149048" s="1" t="s">
        <v>148654</v>
      </c>
      <c r="C149048" s="1" t="s">
        <v>60</v>
      </c>
    </row>
    <row r="149049" spans="1:3" x14ac:dyDescent="0.2">
      <c r="A149049" s="1">
        <v>177832</v>
      </c>
      <c r="B149049" s="1" t="s">
        <v>148655</v>
      </c>
      <c r="C149049" s="1" t="s">
        <v>5</v>
      </c>
    </row>
    <row r="149050" spans="1:3" x14ac:dyDescent="0.2">
      <c r="A149050" s="1">
        <v>177833</v>
      </c>
      <c r="B149050" s="1" t="s">
        <v>148656</v>
      </c>
      <c r="C149050" s="1" t="s">
        <v>60</v>
      </c>
    </row>
    <row r="149051" spans="1:3" x14ac:dyDescent="0.2">
      <c r="A149051" s="1">
        <v>177834</v>
      </c>
      <c r="B149051" s="1" t="s">
        <v>148657</v>
      </c>
      <c r="C149051" s="1" t="s">
        <v>5</v>
      </c>
    </row>
    <row r="149052" spans="1:3" x14ac:dyDescent="0.2">
      <c r="A149052" s="1">
        <v>177835</v>
      </c>
      <c r="B149052" s="1" t="s">
        <v>148658</v>
      </c>
      <c r="C149052" s="1" t="s">
        <v>60</v>
      </c>
    </row>
    <row r="149053" spans="1:3" x14ac:dyDescent="0.2">
      <c r="A149053" s="1">
        <v>177836</v>
      </c>
      <c r="B149053" s="1" t="s">
        <v>148659</v>
      </c>
      <c r="C149053" s="1" t="s">
        <v>5</v>
      </c>
    </row>
    <row r="149054" spans="1:3" x14ac:dyDescent="0.2">
      <c r="A149054" s="1">
        <v>177837</v>
      </c>
      <c r="B149054" s="1" t="s">
        <v>148660</v>
      </c>
      <c r="C149054" s="1" t="s">
        <v>60</v>
      </c>
    </row>
    <row r="149055" spans="1:3" x14ac:dyDescent="0.2">
      <c r="A149055" s="1">
        <v>177838</v>
      </c>
      <c r="B149055" s="1" t="s">
        <v>148661</v>
      </c>
      <c r="C149055" s="1" t="s">
        <v>60</v>
      </c>
    </row>
    <row r="149056" spans="1:3" x14ac:dyDescent="0.2">
      <c r="A149056" s="1">
        <v>177839</v>
      </c>
      <c r="B149056" s="1" t="s">
        <v>148662</v>
      </c>
      <c r="C149056" s="1" t="s">
        <v>5</v>
      </c>
    </row>
    <row r="149057" spans="1:3" x14ac:dyDescent="0.2">
      <c r="A149057" s="1">
        <v>177840</v>
      </c>
      <c r="B149057" s="1" t="s">
        <v>148663</v>
      </c>
      <c r="C149057" s="1" t="s">
        <v>5</v>
      </c>
    </row>
    <row r="149058" spans="1:3" x14ac:dyDescent="0.2">
      <c r="A149058" s="1">
        <v>177841</v>
      </c>
      <c r="B149058" s="1" t="s">
        <v>148664</v>
      </c>
      <c r="C149058" s="1" t="s">
        <v>60</v>
      </c>
    </row>
    <row r="149059" spans="1:3" x14ac:dyDescent="0.2">
      <c r="A149059" s="1">
        <v>177842</v>
      </c>
      <c r="B149059" s="1" t="s">
        <v>148665</v>
      </c>
      <c r="C149059" s="1" t="s">
        <v>5</v>
      </c>
    </row>
    <row r="149060" spans="1:3" x14ac:dyDescent="0.2">
      <c r="A149060" s="1">
        <v>177843</v>
      </c>
      <c r="B149060" s="1" t="s">
        <v>148666</v>
      </c>
      <c r="C149060" s="1" t="s">
        <v>60</v>
      </c>
    </row>
    <row r="149061" spans="1:3" x14ac:dyDescent="0.2">
      <c r="A149061" s="1">
        <v>177844</v>
      </c>
      <c r="B149061" s="1" t="s">
        <v>148667</v>
      </c>
      <c r="C149061" s="1" t="s">
        <v>60</v>
      </c>
    </row>
    <row r="149062" spans="1:3" x14ac:dyDescent="0.2">
      <c r="A149062" s="1">
        <v>177845</v>
      </c>
      <c r="B149062" s="1" t="s">
        <v>148668</v>
      </c>
      <c r="C149062" s="1" t="s">
        <v>60</v>
      </c>
    </row>
    <row r="149063" spans="1:3" x14ac:dyDescent="0.2">
      <c r="A149063" s="1">
        <v>177847</v>
      </c>
      <c r="B149063" s="1" t="s">
        <v>148669</v>
      </c>
      <c r="C149063" s="1" t="s">
        <v>60</v>
      </c>
    </row>
    <row r="149064" spans="1:3" x14ac:dyDescent="0.2">
      <c r="A149064" s="1">
        <v>177858</v>
      </c>
      <c r="B149064" s="1" t="s">
        <v>148670</v>
      </c>
      <c r="C149064" s="1" t="s">
        <v>60</v>
      </c>
    </row>
    <row r="149065" spans="1:3" x14ac:dyDescent="0.2">
      <c r="A149065" s="1">
        <v>177859</v>
      </c>
      <c r="B149065" s="1" t="s">
        <v>148671</v>
      </c>
      <c r="C149065" s="1" t="s">
        <v>60</v>
      </c>
    </row>
    <row r="149066" spans="1:3" x14ac:dyDescent="0.2">
      <c r="A149066" s="1">
        <v>177860</v>
      </c>
      <c r="B149066" s="1" t="s">
        <v>148672</v>
      </c>
      <c r="C149066" s="1" t="s">
        <v>60</v>
      </c>
    </row>
    <row r="149067" spans="1:3" x14ac:dyDescent="0.2">
      <c r="A149067" s="1">
        <v>177861</v>
      </c>
      <c r="B149067" s="1" t="s">
        <v>148673</v>
      </c>
      <c r="C149067" s="1" t="s">
        <v>60</v>
      </c>
    </row>
    <row r="149068" spans="1:3" x14ac:dyDescent="0.2">
      <c r="A149068" s="1">
        <v>177862</v>
      </c>
      <c r="B149068" s="1" t="s">
        <v>148674</v>
      </c>
      <c r="C149068" s="1" t="s">
        <v>60</v>
      </c>
    </row>
    <row r="149069" spans="1:3" x14ac:dyDescent="0.2">
      <c r="A149069" s="1">
        <v>177863</v>
      </c>
      <c r="B149069" s="1" t="s">
        <v>148675</v>
      </c>
      <c r="C149069" s="1" t="s">
        <v>60</v>
      </c>
    </row>
    <row r="149070" spans="1:3" x14ac:dyDescent="0.2">
      <c r="A149070" s="1">
        <v>177864</v>
      </c>
      <c r="B149070" s="1" t="s">
        <v>148676</v>
      </c>
      <c r="C149070" s="1" t="s">
        <v>60</v>
      </c>
    </row>
    <row r="149071" spans="1:3" x14ac:dyDescent="0.2">
      <c r="A149071" s="1">
        <v>177865</v>
      </c>
      <c r="B149071" s="1" t="s">
        <v>148677</v>
      </c>
      <c r="C149071" s="1" t="s">
        <v>60</v>
      </c>
    </row>
    <row r="149072" spans="1:3" x14ac:dyDescent="0.2">
      <c r="A149072" s="1">
        <v>177866</v>
      </c>
      <c r="B149072" s="1" t="s">
        <v>148678</v>
      </c>
      <c r="C149072" s="1" t="s">
        <v>60</v>
      </c>
    </row>
    <row r="149073" spans="1:3" x14ac:dyDescent="0.2">
      <c r="A149073" s="1">
        <v>177867</v>
      </c>
      <c r="B149073" s="1" t="s">
        <v>148679</v>
      </c>
      <c r="C149073" s="1" t="s">
        <v>60</v>
      </c>
    </row>
    <row r="149074" spans="1:3" x14ac:dyDescent="0.2">
      <c r="A149074" s="1">
        <v>177868</v>
      </c>
      <c r="B149074" s="1" t="s">
        <v>148680</v>
      </c>
      <c r="C149074" s="1" t="s">
        <v>60</v>
      </c>
    </row>
    <row r="149075" spans="1:3" x14ac:dyDescent="0.2">
      <c r="A149075" s="1">
        <v>177869</v>
      </c>
      <c r="B149075" s="1" t="s">
        <v>148681</v>
      </c>
      <c r="C149075" s="1" t="s">
        <v>60</v>
      </c>
    </row>
    <row r="149076" spans="1:3" x14ac:dyDescent="0.2">
      <c r="A149076" s="1">
        <v>177870</v>
      </c>
      <c r="B149076" s="1" t="s">
        <v>148682</v>
      </c>
      <c r="C149076" s="1" t="s">
        <v>60</v>
      </c>
    </row>
    <row r="149077" spans="1:3" x14ac:dyDescent="0.2">
      <c r="A149077" s="1">
        <v>177871</v>
      </c>
      <c r="B149077" s="1" t="s">
        <v>148683</v>
      </c>
      <c r="C149077" s="1" t="s">
        <v>60</v>
      </c>
    </row>
    <row r="149078" spans="1:3" x14ac:dyDescent="0.2">
      <c r="A149078" s="1">
        <v>177872</v>
      </c>
      <c r="B149078" s="1" t="s">
        <v>148684</v>
      </c>
      <c r="C149078" s="1" t="s">
        <v>60</v>
      </c>
    </row>
    <row r="149079" spans="1:3" x14ac:dyDescent="0.2">
      <c r="A149079" s="1">
        <v>177873</v>
      </c>
      <c r="B149079" s="1" t="s">
        <v>148685</v>
      </c>
      <c r="C149079" s="1" t="s">
        <v>60</v>
      </c>
    </row>
    <row r="149080" spans="1:3" x14ac:dyDescent="0.2">
      <c r="A149080" s="1">
        <v>177874</v>
      </c>
      <c r="B149080" s="1" t="s">
        <v>148686</v>
      </c>
      <c r="C149080" s="1" t="s">
        <v>5</v>
      </c>
    </row>
    <row r="149081" spans="1:3" x14ac:dyDescent="0.2">
      <c r="A149081" s="1">
        <v>177875</v>
      </c>
      <c r="B149081" s="1" t="s">
        <v>148687</v>
      </c>
      <c r="C149081" s="1" t="s">
        <v>60</v>
      </c>
    </row>
    <row r="149082" spans="1:3" x14ac:dyDescent="0.2">
      <c r="A149082" s="1">
        <v>177877</v>
      </c>
      <c r="B149082" s="1" t="s">
        <v>148688</v>
      </c>
      <c r="C149082" s="1" t="s">
        <v>5</v>
      </c>
    </row>
    <row r="149083" spans="1:3" x14ac:dyDescent="0.2">
      <c r="A149083" s="1">
        <v>177879</v>
      </c>
      <c r="B149083" s="1" t="s">
        <v>148689</v>
      </c>
      <c r="C149083" s="1" t="s">
        <v>60</v>
      </c>
    </row>
    <row r="149084" spans="1:3" x14ac:dyDescent="0.2">
      <c r="A149084" s="1">
        <v>177933</v>
      </c>
      <c r="B149084" s="1" t="s">
        <v>148690</v>
      </c>
      <c r="C149084" s="1" t="s">
        <v>60</v>
      </c>
    </row>
    <row r="149085" spans="1:3" x14ac:dyDescent="0.2">
      <c r="A149085" s="1">
        <v>177935</v>
      </c>
      <c r="B149085" s="1" t="s">
        <v>148691</v>
      </c>
      <c r="C149085" s="1" t="s">
        <v>5</v>
      </c>
    </row>
    <row r="149086" spans="1:3" x14ac:dyDescent="0.2">
      <c r="A149086" s="1">
        <v>177937</v>
      </c>
      <c r="B149086" s="1" t="s">
        <v>148692</v>
      </c>
      <c r="C149086" s="1" t="s">
        <v>5</v>
      </c>
    </row>
    <row r="149087" spans="1:3" x14ac:dyDescent="0.2">
      <c r="A149087" s="1">
        <v>177939</v>
      </c>
      <c r="B149087" s="1" t="s">
        <v>148693</v>
      </c>
      <c r="C149087" s="1" t="s">
        <v>5</v>
      </c>
    </row>
    <row r="149088" spans="1:3" x14ac:dyDescent="0.2">
      <c r="A149088" s="1">
        <v>177941</v>
      </c>
      <c r="B149088" s="1" t="s">
        <v>148694</v>
      </c>
      <c r="C149088" s="1" t="s">
        <v>60</v>
      </c>
    </row>
    <row r="149089" spans="1:3" x14ac:dyDescent="0.2">
      <c r="A149089" s="1">
        <v>177943</v>
      </c>
      <c r="B149089" s="1" t="s">
        <v>148695</v>
      </c>
      <c r="C149089" s="1" t="s">
        <v>5</v>
      </c>
    </row>
    <row r="149090" spans="1:3" x14ac:dyDescent="0.2">
      <c r="A149090" s="1">
        <v>177945</v>
      </c>
      <c r="B149090" s="1" t="s">
        <v>148696</v>
      </c>
      <c r="C149090" s="1" t="s">
        <v>60</v>
      </c>
    </row>
    <row r="149091" spans="1:3" x14ac:dyDescent="0.2">
      <c r="A149091" s="1">
        <v>177947</v>
      </c>
      <c r="B149091" s="1" t="s">
        <v>148697</v>
      </c>
      <c r="C149091" s="1" t="s">
        <v>60</v>
      </c>
    </row>
    <row r="149092" spans="1:3" x14ac:dyDescent="0.2">
      <c r="A149092" s="1">
        <v>177949</v>
      </c>
      <c r="B149092" s="1" t="s">
        <v>148698</v>
      </c>
      <c r="C149092" s="1" t="s">
        <v>60</v>
      </c>
    </row>
    <row r="149093" spans="1:3" x14ac:dyDescent="0.2">
      <c r="A149093" s="1">
        <v>177951</v>
      </c>
      <c r="B149093" s="1" t="s">
        <v>148699</v>
      </c>
      <c r="C149093" s="1" t="s">
        <v>60</v>
      </c>
    </row>
    <row r="149094" spans="1:3" x14ac:dyDescent="0.2">
      <c r="A149094" s="1">
        <v>178020</v>
      </c>
      <c r="B149094" s="1" t="s">
        <v>148700</v>
      </c>
      <c r="C149094" s="1" t="s">
        <v>60</v>
      </c>
    </row>
    <row r="149095" spans="1:3" x14ac:dyDescent="0.2">
      <c r="A149095" s="1">
        <v>178022</v>
      </c>
      <c r="B149095" s="1" t="s">
        <v>148701</v>
      </c>
      <c r="C149095" s="1" t="s">
        <v>60</v>
      </c>
    </row>
    <row r="149096" spans="1:3" x14ac:dyDescent="0.2">
      <c r="A149096" s="1">
        <v>178024</v>
      </c>
      <c r="B149096" s="1" t="s">
        <v>148702</v>
      </c>
      <c r="C149096" s="1" t="s">
        <v>5</v>
      </c>
    </row>
    <row r="149097" spans="1:3" x14ac:dyDescent="0.2">
      <c r="A149097" s="1">
        <v>178026</v>
      </c>
      <c r="B149097" s="1" t="s">
        <v>148703</v>
      </c>
      <c r="C149097" s="1" t="s">
        <v>60</v>
      </c>
    </row>
    <row r="149098" spans="1:3" x14ac:dyDescent="0.2">
      <c r="A149098" s="1">
        <v>178028</v>
      </c>
      <c r="B149098" s="1" t="s">
        <v>148704</v>
      </c>
      <c r="C149098" s="1" t="s">
        <v>5</v>
      </c>
    </row>
    <row r="149099" spans="1:3" x14ac:dyDescent="0.2">
      <c r="A149099" s="1">
        <v>178030</v>
      </c>
      <c r="B149099" s="1" t="s">
        <v>148705</v>
      </c>
      <c r="C149099" s="1" t="s">
        <v>60</v>
      </c>
    </row>
    <row r="149100" spans="1:3" x14ac:dyDescent="0.2">
      <c r="A149100" s="1">
        <v>178032</v>
      </c>
      <c r="B149100" s="1" t="s">
        <v>148706</v>
      </c>
      <c r="C149100" s="1" t="s">
        <v>60</v>
      </c>
    </row>
    <row r="149101" spans="1:3" x14ac:dyDescent="0.2">
      <c r="A149101" s="1">
        <v>178034</v>
      </c>
      <c r="B149101" s="1" t="s">
        <v>148707</v>
      </c>
      <c r="C149101" s="1" t="s">
        <v>60</v>
      </c>
    </row>
    <row r="149102" spans="1:3" x14ac:dyDescent="0.2">
      <c r="A149102" s="1">
        <v>178036</v>
      </c>
      <c r="B149102" s="1" t="s">
        <v>148708</v>
      </c>
      <c r="C149102" s="1" t="s">
        <v>60</v>
      </c>
    </row>
    <row r="149103" spans="1:3" x14ac:dyDescent="0.2">
      <c r="A149103" s="1">
        <v>178038</v>
      </c>
      <c r="B149103" s="1" t="s">
        <v>148709</v>
      </c>
      <c r="C149103" s="1" t="s">
        <v>60</v>
      </c>
    </row>
    <row r="149104" spans="1:3" x14ac:dyDescent="0.2">
      <c r="A149104" s="1">
        <v>178071</v>
      </c>
      <c r="B149104" s="1" t="s">
        <v>148710</v>
      </c>
      <c r="C149104" s="1" t="s">
        <v>60</v>
      </c>
    </row>
    <row r="149105" spans="1:3" x14ac:dyDescent="0.2">
      <c r="A149105" s="1">
        <v>178088</v>
      </c>
      <c r="B149105" s="1" t="s">
        <v>148711</v>
      </c>
      <c r="C149105" s="1" t="s">
        <v>60</v>
      </c>
    </row>
    <row r="149106" spans="1:3" x14ac:dyDescent="0.2">
      <c r="A149106" s="1">
        <v>178090</v>
      </c>
      <c r="B149106" s="1" t="s">
        <v>148712</v>
      </c>
      <c r="C149106" s="1" t="s">
        <v>60</v>
      </c>
    </row>
    <row r="149107" spans="1:3" x14ac:dyDescent="0.2">
      <c r="A149107" s="1">
        <v>178094</v>
      </c>
      <c r="B149107" s="1" t="s">
        <v>148713</v>
      </c>
      <c r="C149107" s="1" t="s">
        <v>60</v>
      </c>
    </row>
    <row r="149108" spans="1:3" x14ac:dyDescent="0.2">
      <c r="A149108" s="1">
        <v>178096</v>
      </c>
      <c r="B149108" s="1" t="s">
        <v>148714</v>
      </c>
      <c r="C149108" s="1" t="s">
        <v>60</v>
      </c>
    </row>
    <row r="149109" spans="1:3" x14ac:dyDescent="0.2">
      <c r="A149109" s="1">
        <v>178098</v>
      </c>
      <c r="B149109" s="1" t="s">
        <v>148715</v>
      </c>
      <c r="C149109" s="1" t="s">
        <v>60</v>
      </c>
    </row>
    <row r="149110" spans="1:3" x14ac:dyDescent="0.2">
      <c r="A149110" s="1">
        <v>178100</v>
      </c>
      <c r="B149110" s="1" t="s">
        <v>148716</v>
      </c>
      <c r="C149110" s="1" t="s">
        <v>60</v>
      </c>
    </row>
    <row r="149111" spans="1:3" x14ac:dyDescent="0.2">
      <c r="A149111" s="1">
        <v>178102</v>
      </c>
      <c r="B149111" s="1" t="s">
        <v>148717</v>
      </c>
      <c r="C149111" s="1" t="s">
        <v>5</v>
      </c>
    </row>
    <row r="149112" spans="1:3" x14ac:dyDescent="0.2">
      <c r="A149112" s="1">
        <v>178104</v>
      </c>
      <c r="B149112" s="1" t="s">
        <v>148718</v>
      </c>
      <c r="C149112" s="1" t="s">
        <v>60</v>
      </c>
    </row>
    <row r="149113" spans="1:3" x14ac:dyDescent="0.2">
      <c r="A149113" s="1">
        <v>178106</v>
      </c>
      <c r="B149113" s="1" t="s">
        <v>148719</v>
      </c>
      <c r="C149113" s="1" t="s">
        <v>5</v>
      </c>
    </row>
    <row r="149114" spans="1:3" x14ac:dyDescent="0.2">
      <c r="A149114" s="1">
        <v>178158</v>
      </c>
      <c r="B149114" s="1" t="s">
        <v>148720</v>
      </c>
      <c r="C149114" s="1" t="s">
        <v>60</v>
      </c>
    </row>
    <row r="149115" spans="1:3" x14ac:dyDescent="0.2">
      <c r="A149115" s="1">
        <v>178162</v>
      </c>
      <c r="B149115" s="1" t="s">
        <v>148721</v>
      </c>
      <c r="C149115" s="1" t="s">
        <v>60</v>
      </c>
    </row>
    <row r="149116" spans="1:3" x14ac:dyDescent="0.2">
      <c r="A149116" s="1">
        <v>178164</v>
      </c>
      <c r="B149116" s="1" t="s">
        <v>148722</v>
      </c>
      <c r="C149116" s="1" t="s">
        <v>60</v>
      </c>
    </row>
    <row r="149117" spans="1:3" x14ac:dyDescent="0.2">
      <c r="A149117" s="1">
        <v>178166</v>
      </c>
      <c r="B149117" s="1" t="s">
        <v>148723</v>
      </c>
      <c r="C149117" s="1" t="s">
        <v>60</v>
      </c>
    </row>
    <row r="149118" spans="1:3" x14ac:dyDescent="0.2">
      <c r="A149118" s="1">
        <v>178168</v>
      </c>
      <c r="B149118" s="1" t="s">
        <v>148724</v>
      </c>
      <c r="C149118" s="1" t="s">
        <v>60</v>
      </c>
    </row>
    <row r="149119" spans="1:3" x14ac:dyDescent="0.2">
      <c r="A149119" s="1">
        <v>178170</v>
      </c>
      <c r="B149119" s="1" t="s">
        <v>148725</v>
      </c>
      <c r="C149119" s="1" t="s">
        <v>60</v>
      </c>
    </row>
    <row r="149120" spans="1:3" x14ac:dyDescent="0.2">
      <c r="A149120" s="1">
        <v>178172</v>
      </c>
      <c r="B149120" s="1" t="s">
        <v>148726</v>
      </c>
      <c r="C149120" s="1" t="s">
        <v>60</v>
      </c>
    </row>
    <row r="149121" spans="1:3" x14ac:dyDescent="0.2">
      <c r="A149121" s="1">
        <v>178173</v>
      </c>
      <c r="B149121" s="1" t="s">
        <v>148727</v>
      </c>
      <c r="C149121" s="1" t="s">
        <v>5</v>
      </c>
    </row>
    <row r="149122" spans="1:3" x14ac:dyDescent="0.2">
      <c r="A149122" s="1">
        <v>178176</v>
      </c>
      <c r="B149122" s="1" t="s">
        <v>148728</v>
      </c>
      <c r="C149122" s="1" t="s">
        <v>5</v>
      </c>
    </row>
    <row r="149123" spans="1:3" x14ac:dyDescent="0.2">
      <c r="A149123" s="1">
        <v>178221</v>
      </c>
      <c r="B149123" s="1" t="s">
        <v>148729</v>
      </c>
      <c r="C149123" s="1" t="s">
        <v>60</v>
      </c>
    </row>
    <row r="149124" spans="1:3" x14ac:dyDescent="0.2">
      <c r="A149124" s="1">
        <v>178225</v>
      </c>
      <c r="B149124" s="1" t="s">
        <v>148730</v>
      </c>
      <c r="C149124" s="1" t="s">
        <v>60</v>
      </c>
    </row>
    <row r="149125" spans="1:3" x14ac:dyDescent="0.2">
      <c r="A149125" s="1">
        <v>178227</v>
      </c>
      <c r="B149125" s="1" t="s">
        <v>148731</v>
      </c>
      <c r="C149125" s="1" t="s">
        <v>60</v>
      </c>
    </row>
    <row r="149126" spans="1:3" x14ac:dyDescent="0.2">
      <c r="A149126" s="1">
        <v>178229</v>
      </c>
      <c r="B149126" s="1" t="s">
        <v>148732</v>
      </c>
      <c r="C149126" s="1" t="s">
        <v>60</v>
      </c>
    </row>
    <row r="149127" spans="1:3" x14ac:dyDescent="0.2">
      <c r="A149127" s="1">
        <v>178231</v>
      </c>
      <c r="B149127" s="1" t="s">
        <v>148733</v>
      </c>
      <c r="C149127" s="1" t="s">
        <v>60</v>
      </c>
    </row>
    <row r="149128" spans="1:3" x14ac:dyDescent="0.2">
      <c r="A149128" s="1">
        <v>178233</v>
      </c>
      <c r="B149128" s="1" t="s">
        <v>148734</v>
      </c>
      <c r="C149128" s="1" t="s">
        <v>60</v>
      </c>
    </row>
    <row r="149129" spans="1:3" x14ac:dyDescent="0.2">
      <c r="A149129" s="1">
        <v>178235</v>
      </c>
      <c r="B149129" s="1" t="s">
        <v>148735</v>
      </c>
      <c r="C149129" s="1" t="s">
        <v>60</v>
      </c>
    </row>
    <row r="149130" spans="1:3" x14ac:dyDescent="0.2">
      <c r="A149130" s="1">
        <v>178236</v>
      </c>
      <c r="B149130" s="1" t="s">
        <v>148736</v>
      </c>
      <c r="C149130" s="1" t="s">
        <v>60</v>
      </c>
    </row>
    <row r="149131" spans="1:3" x14ac:dyDescent="0.2">
      <c r="A149131" s="1">
        <v>178237</v>
      </c>
      <c r="B149131" s="1" t="s">
        <v>148737</v>
      </c>
      <c r="C149131" s="1" t="s">
        <v>60</v>
      </c>
    </row>
    <row r="149132" spans="1:3" x14ac:dyDescent="0.2">
      <c r="A149132" s="1">
        <v>178239</v>
      </c>
      <c r="B149132" s="1" t="s">
        <v>148738</v>
      </c>
      <c r="C149132" s="1" t="s">
        <v>60</v>
      </c>
    </row>
    <row r="149133" spans="1:3" x14ac:dyDescent="0.2">
      <c r="A149133" s="1">
        <v>178241</v>
      </c>
      <c r="B149133" s="1" t="s">
        <v>148739</v>
      </c>
      <c r="C149133" s="1" t="s">
        <v>60</v>
      </c>
    </row>
    <row r="149134" spans="1:3" x14ac:dyDescent="0.2">
      <c r="A149134" s="1">
        <v>178243</v>
      </c>
      <c r="B149134" s="1" t="s">
        <v>148740</v>
      </c>
      <c r="C149134" s="1" t="s">
        <v>5</v>
      </c>
    </row>
    <row r="149135" spans="1:3" x14ac:dyDescent="0.2">
      <c r="A149135" s="1">
        <v>178244</v>
      </c>
      <c r="B149135" s="1" t="s">
        <v>148741</v>
      </c>
      <c r="C149135" s="1" t="s">
        <v>60</v>
      </c>
    </row>
    <row r="149136" spans="1:3" x14ac:dyDescent="0.2">
      <c r="A149136" s="1">
        <v>178261</v>
      </c>
      <c r="B149136" s="1" t="s">
        <v>148742</v>
      </c>
      <c r="C149136" s="1" t="s">
        <v>60</v>
      </c>
    </row>
    <row r="149137" spans="1:3" x14ac:dyDescent="0.2">
      <c r="A149137" s="1">
        <v>178262</v>
      </c>
      <c r="B149137" s="1" t="s">
        <v>148743</v>
      </c>
      <c r="C149137" s="1" t="s">
        <v>5</v>
      </c>
    </row>
    <row r="149138" spans="1:3" x14ac:dyDescent="0.2">
      <c r="A149138" s="1">
        <v>178263</v>
      </c>
      <c r="B149138" s="1" t="s">
        <v>148744</v>
      </c>
      <c r="C149138" s="1" t="s">
        <v>5</v>
      </c>
    </row>
    <row r="149139" spans="1:3" x14ac:dyDescent="0.2">
      <c r="A149139" s="1">
        <v>178264</v>
      </c>
      <c r="B149139" s="1" t="s">
        <v>148745</v>
      </c>
      <c r="C149139" s="1" t="s">
        <v>5</v>
      </c>
    </row>
    <row r="149140" spans="1:3" x14ac:dyDescent="0.2">
      <c r="A149140" s="1">
        <v>178265</v>
      </c>
      <c r="B149140" s="1" t="s">
        <v>148746</v>
      </c>
      <c r="C149140" s="1" t="s">
        <v>5</v>
      </c>
    </row>
    <row r="149141" spans="1:3" x14ac:dyDescent="0.2">
      <c r="A149141" s="1">
        <v>178267</v>
      </c>
      <c r="B149141" s="1" t="s">
        <v>148747</v>
      </c>
      <c r="C149141" s="1" t="s">
        <v>5</v>
      </c>
    </row>
    <row r="149142" spans="1:3" x14ac:dyDescent="0.2">
      <c r="A149142" s="1">
        <v>178268</v>
      </c>
      <c r="B149142" s="1" t="s">
        <v>148748</v>
      </c>
      <c r="C149142" s="1" t="s">
        <v>60</v>
      </c>
    </row>
    <row r="149143" spans="1:3" x14ac:dyDescent="0.2">
      <c r="A149143" s="1">
        <v>178269</v>
      </c>
      <c r="B149143" s="1" t="s">
        <v>148749</v>
      </c>
      <c r="C149143" s="1" t="s">
        <v>5</v>
      </c>
    </row>
    <row r="149144" spans="1:3" x14ac:dyDescent="0.2">
      <c r="A149144" s="1">
        <v>178270</v>
      </c>
      <c r="B149144" s="1" t="s">
        <v>148750</v>
      </c>
      <c r="C149144" s="1" t="s">
        <v>60</v>
      </c>
    </row>
    <row r="149145" spans="1:3" x14ac:dyDescent="0.2">
      <c r="A149145" s="1">
        <v>178271</v>
      </c>
      <c r="B149145" s="1" t="s">
        <v>148751</v>
      </c>
      <c r="C149145" s="1" t="s">
        <v>60</v>
      </c>
    </row>
    <row r="149146" spans="1:3" x14ac:dyDescent="0.2">
      <c r="A149146" s="1">
        <v>178272</v>
      </c>
      <c r="B149146" s="1" t="s">
        <v>148752</v>
      </c>
      <c r="C149146" s="1" t="s">
        <v>5</v>
      </c>
    </row>
    <row r="149147" spans="1:3" x14ac:dyDescent="0.2">
      <c r="A149147" s="1">
        <v>178273</v>
      </c>
      <c r="B149147" s="1" t="s">
        <v>148753</v>
      </c>
      <c r="C149147" s="1" t="s">
        <v>60</v>
      </c>
    </row>
    <row r="149148" spans="1:3" x14ac:dyDescent="0.2">
      <c r="A149148" s="1">
        <v>178274</v>
      </c>
      <c r="B149148" s="1" t="s">
        <v>148754</v>
      </c>
      <c r="C149148" s="1" t="s">
        <v>5</v>
      </c>
    </row>
    <row r="149149" spans="1:3" x14ac:dyDescent="0.2">
      <c r="A149149" s="1">
        <v>178275</v>
      </c>
      <c r="B149149" s="1" t="s">
        <v>148755</v>
      </c>
      <c r="C149149" s="1" t="s">
        <v>5</v>
      </c>
    </row>
    <row r="149150" spans="1:3" x14ac:dyDescent="0.2">
      <c r="A149150" s="1">
        <v>178276</v>
      </c>
      <c r="B149150" s="1" t="s">
        <v>148756</v>
      </c>
      <c r="C149150" s="1" t="s">
        <v>5</v>
      </c>
    </row>
    <row r="149151" spans="1:3" x14ac:dyDescent="0.2">
      <c r="A149151" s="1">
        <v>178277</v>
      </c>
      <c r="B149151" s="1" t="s">
        <v>148757</v>
      </c>
      <c r="C149151" s="1" t="s">
        <v>5</v>
      </c>
    </row>
    <row r="149152" spans="1:3" x14ac:dyDescent="0.2">
      <c r="A149152" s="1">
        <v>178278</v>
      </c>
      <c r="B149152" s="1" t="s">
        <v>148758</v>
      </c>
      <c r="C149152" s="1" t="s">
        <v>60</v>
      </c>
    </row>
    <row r="149153" spans="1:3" x14ac:dyDescent="0.2">
      <c r="A149153" s="1">
        <v>178279</v>
      </c>
      <c r="B149153" s="1" t="s">
        <v>148759</v>
      </c>
      <c r="C149153" s="1" t="s">
        <v>60</v>
      </c>
    </row>
    <row r="149154" spans="1:3" x14ac:dyDescent="0.2">
      <c r="A149154" s="1">
        <v>178280</v>
      </c>
      <c r="B149154" s="1" t="s">
        <v>148760</v>
      </c>
      <c r="C149154" s="1" t="s">
        <v>60</v>
      </c>
    </row>
    <row r="149155" spans="1:3" x14ac:dyDescent="0.2">
      <c r="A149155" s="1">
        <v>178282</v>
      </c>
      <c r="B149155" s="1" t="s">
        <v>148761</v>
      </c>
      <c r="C149155" s="1" t="s">
        <v>60</v>
      </c>
    </row>
    <row r="149156" spans="1:3" x14ac:dyDescent="0.2">
      <c r="A149156" s="1">
        <v>178283</v>
      </c>
      <c r="B149156" s="1" t="s">
        <v>148762</v>
      </c>
      <c r="C149156" s="1" t="s">
        <v>60</v>
      </c>
    </row>
    <row r="149157" spans="1:3" x14ac:dyDescent="0.2">
      <c r="A149157" s="1">
        <v>178284</v>
      </c>
      <c r="B149157" s="1" t="s">
        <v>148763</v>
      </c>
      <c r="C149157" s="1" t="s">
        <v>5</v>
      </c>
    </row>
    <row r="149158" spans="1:3" x14ac:dyDescent="0.2">
      <c r="A149158" s="1">
        <v>178285</v>
      </c>
      <c r="B149158" s="1" t="s">
        <v>148764</v>
      </c>
      <c r="C149158" s="1" t="s">
        <v>60</v>
      </c>
    </row>
    <row r="149159" spans="1:3" x14ac:dyDescent="0.2">
      <c r="A149159" s="1">
        <v>178286</v>
      </c>
      <c r="B149159" s="1" t="s">
        <v>148765</v>
      </c>
      <c r="C149159" s="1" t="s">
        <v>5</v>
      </c>
    </row>
    <row r="149160" spans="1:3" x14ac:dyDescent="0.2">
      <c r="A149160" s="1">
        <v>178287</v>
      </c>
      <c r="B149160" s="1" t="s">
        <v>148766</v>
      </c>
      <c r="C149160" s="1" t="s">
        <v>60</v>
      </c>
    </row>
    <row r="149161" spans="1:3" x14ac:dyDescent="0.2">
      <c r="A149161" s="1">
        <v>178288</v>
      </c>
      <c r="B149161" s="1" t="s">
        <v>148767</v>
      </c>
      <c r="C149161" s="1" t="s">
        <v>60</v>
      </c>
    </row>
    <row r="149162" spans="1:3" x14ac:dyDescent="0.2">
      <c r="A149162" s="1">
        <v>178289</v>
      </c>
      <c r="B149162" s="1" t="s">
        <v>148768</v>
      </c>
      <c r="C149162" s="1" t="s">
        <v>60</v>
      </c>
    </row>
    <row r="149163" spans="1:3" x14ac:dyDescent="0.2">
      <c r="A149163" s="1">
        <v>178290</v>
      </c>
      <c r="B149163" s="1" t="s">
        <v>148769</v>
      </c>
      <c r="C149163" s="1" t="s">
        <v>60</v>
      </c>
    </row>
    <row r="149164" spans="1:3" x14ac:dyDescent="0.2">
      <c r="A149164" s="1">
        <v>178292</v>
      </c>
      <c r="B149164" s="1" t="s">
        <v>148770</v>
      </c>
      <c r="C149164" s="1" t="s">
        <v>5</v>
      </c>
    </row>
    <row r="149165" spans="1:3" x14ac:dyDescent="0.2">
      <c r="A149165" s="1">
        <v>178293</v>
      </c>
      <c r="B149165" s="1" t="s">
        <v>148771</v>
      </c>
      <c r="C149165" s="1" t="s">
        <v>60</v>
      </c>
    </row>
    <row r="149166" spans="1:3" x14ac:dyDescent="0.2">
      <c r="A149166" s="1">
        <v>178294</v>
      </c>
      <c r="B149166" s="1" t="s">
        <v>148772</v>
      </c>
      <c r="C149166" s="1" t="s">
        <v>60</v>
      </c>
    </row>
    <row r="149167" spans="1:3" x14ac:dyDescent="0.2">
      <c r="A149167" s="1">
        <v>178295</v>
      </c>
      <c r="B149167" s="1" t="s">
        <v>148773</v>
      </c>
      <c r="C149167" s="1" t="s">
        <v>5</v>
      </c>
    </row>
    <row r="149168" spans="1:3" x14ac:dyDescent="0.2">
      <c r="A149168" s="1">
        <v>178296</v>
      </c>
      <c r="B149168" s="1" t="s">
        <v>148774</v>
      </c>
      <c r="C149168" s="1" t="s">
        <v>5</v>
      </c>
    </row>
    <row r="149169" spans="1:3" x14ac:dyDescent="0.2">
      <c r="A149169" s="1">
        <v>178297</v>
      </c>
      <c r="B149169" s="1" t="s">
        <v>148775</v>
      </c>
      <c r="C149169" s="1" t="s">
        <v>5</v>
      </c>
    </row>
    <row r="149170" spans="1:3" x14ac:dyDescent="0.2">
      <c r="A149170" s="1">
        <v>178298</v>
      </c>
      <c r="B149170" s="1" t="s">
        <v>148776</v>
      </c>
      <c r="C149170" s="1" t="s">
        <v>60</v>
      </c>
    </row>
    <row r="149171" spans="1:3" x14ac:dyDescent="0.2">
      <c r="A149171" s="1">
        <v>178299</v>
      </c>
      <c r="B149171" s="1" t="s">
        <v>148777</v>
      </c>
      <c r="C149171" s="1" t="s">
        <v>60</v>
      </c>
    </row>
    <row r="149172" spans="1:3" x14ac:dyDescent="0.2">
      <c r="A149172" s="1">
        <v>178300</v>
      </c>
      <c r="B149172" s="1" t="s">
        <v>148778</v>
      </c>
      <c r="C149172" s="1" t="s">
        <v>60</v>
      </c>
    </row>
    <row r="149173" spans="1:3" x14ac:dyDescent="0.2">
      <c r="A149173" s="1">
        <v>178301</v>
      </c>
      <c r="B149173" s="1" t="s">
        <v>148779</v>
      </c>
      <c r="C149173" s="1" t="s">
        <v>60</v>
      </c>
    </row>
    <row r="149174" spans="1:3" x14ac:dyDescent="0.2">
      <c r="A149174" s="1">
        <v>178302</v>
      </c>
      <c r="B149174" s="1" t="s">
        <v>148780</v>
      </c>
      <c r="C149174" s="1" t="s">
        <v>60</v>
      </c>
    </row>
    <row r="149175" spans="1:3" x14ac:dyDescent="0.2">
      <c r="A149175" s="1">
        <v>178303</v>
      </c>
      <c r="B149175" s="1" t="s">
        <v>148781</v>
      </c>
      <c r="C149175" s="1" t="s">
        <v>5</v>
      </c>
    </row>
    <row r="149176" spans="1:3" x14ac:dyDescent="0.2">
      <c r="A149176" s="1">
        <v>178304</v>
      </c>
      <c r="B149176" s="1" t="s">
        <v>148782</v>
      </c>
      <c r="C149176" s="1" t="s">
        <v>5</v>
      </c>
    </row>
    <row r="149177" spans="1:3" x14ac:dyDescent="0.2">
      <c r="A149177" s="1">
        <v>178305</v>
      </c>
      <c r="B149177" s="1" t="s">
        <v>148783</v>
      </c>
      <c r="C149177" s="1" t="s">
        <v>60</v>
      </c>
    </row>
    <row r="149178" spans="1:3" x14ac:dyDescent="0.2">
      <c r="A149178" s="1">
        <v>178306</v>
      </c>
      <c r="B149178" s="1" t="s">
        <v>148784</v>
      </c>
      <c r="C149178" s="1" t="s">
        <v>60</v>
      </c>
    </row>
    <row r="149179" spans="1:3" x14ac:dyDescent="0.2">
      <c r="A149179" s="1">
        <v>178307</v>
      </c>
      <c r="B149179" s="1" t="s">
        <v>148785</v>
      </c>
      <c r="C149179" s="1" t="s">
        <v>60</v>
      </c>
    </row>
    <row r="149180" spans="1:3" x14ac:dyDescent="0.2">
      <c r="A149180" s="1">
        <v>178308</v>
      </c>
      <c r="B149180" s="1" t="s">
        <v>148786</v>
      </c>
      <c r="C149180" s="1" t="s">
        <v>60</v>
      </c>
    </row>
    <row r="149181" spans="1:3" x14ac:dyDescent="0.2">
      <c r="A149181" s="1">
        <v>178309</v>
      </c>
      <c r="B149181" s="1" t="s">
        <v>148787</v>
      </c>
      <c r="C149181" s="1" t="s">
        <v>60</v>
      </c>
    </row>
    <row r="149182" spans="1:3" x14ac:dyDescent="0.2">
      <c r="A149182" s="1">
        <v>178310</v>
      </c>
      <c r="B149182" s="1" t="s">
        <v>148788</v>
      </c>
      <c r="C149182" s="1" t="s">
        <v>60</v>
      </c>
    </row>
    <row r="149183" spans="1:3" x14ac:dyDescent="0.2">
      <c r="A149183" s="1">
        <v>178311</v>
      </c>
      <c r="B149183" s="1" t="s">
        <v>148789</v>
      </c>
      <c r="C149183" s="1" t="s">
        <v>60</v>
      </c>
    </row>
    <row r="149184" spans="1:3" x14ac:dyDescent="0.2">
      <c r="A149184" s="1">
        <v>178312</v>
      </c>
      <c r="B149184" s="1" t="s">
        <v>148790</v>
      </c>
      <c r="C149184" s="1" t="s">
        <v>60</v>
      </c>
    </row>
    <row r="149185" spans="1:3" x14ac:dyDescent="0.2">
      <c r="A149185" s="1">
        <v>178313</v>
      </c>
      <c r="B149185" s="1" t="s">
        <v>148791</v>
      </c>
      <c r="C149185" s="1" t="s">
        <v>60</v>
      </c>
    </row>
    <row r="149186" spans="1:3" x14ac:dyDescent="0.2">
      <c r="A149186" s="1">
        <v>178314</v>
      </c>
      <c r="B149186" s="1" t="s">
        <v>148792</v>
      </c>
      <c r="C149186" s="1" t="s">
        <v>60</v>
      </c>
    </row>
    <row r="149187" spans="1:3" x14ac:dyDescent="0.2">
      <c r="A149187" s="1">
        <v>178315</v>
      </c>
      <c r="B149187" s="1" t="s">
        <v>148793</v>
      </c>
      <c r="C149187" s="1" t="s">
        <v>60</v>
      </c>
    </row>
    <row r="149188" spans="1:3" x14ac:dyDescent="0.2">
      <c r="A149188" s="1">
        <v>178316</v>
      </c>
      <c r="B149188" s="1" t="s">
        <v>148794</v>
      </c>
      <c r="C149188" s="1" t="s">
        <v>60</v>
      </c>
    </row>
    <row r="149189" spans="1:3" x14ac:dyDescent="0.2">
      <c r="A149189" s="1">
        <v>178317</v>
      </c>
      <c r="B149189" s="1" t="s">
        <v>148795</v>
      </c>
      <c r="C149189" s="1" t="s">
        <v>60</v>
      </c>
    </row>
    <row r="149190" spans="1:3" x14ac:dyDescent="0.2">
      <c r="A149190" s="1">
        <v>178318</v>
      </c>
      <c r="B149190" s="1" t="s">
        <v>148796</v>
      </c>
      <c r="C149190" s="1" t="s">
        <v>60</v>
      </c>
    </row>
    <row r="149191" spans="1:3" x14ac:dyDescent="0.2">
      <c r="A149191" s="1">
        <v>178319</v>
      </c>
      <c r="B149191" s="1" t="s">
        <v>148797</v>
      </c>
      <c r="C149191" s="1" t="s">
        <v>60</v>
      </c>
    </row>
    <row r="149192" spans="1:3" x14ac:dyDescent="0.2">
      <c r="A149192" s="1">
        <v>178320</v>
      </c>
      <c r="B149192" s="1" t="s">
        <v>148798</v>
      </c>
      <c r="C149192" s="1" t="s">
        <v>60</v>
      </c>
    </row>
    <row r="149193" spans="1:3" x14ac:dyDescent="0.2">
      <c r="A149193" s="1">
        <v>178321</v>
      </c>
      <c r="B149193" s="1" t="s">
        <v>148799</v>
      </c>
      <c r="C149193" s="1" t="s">
        <v>60</v>
      </c>
    </row>
    <row r="149194" spans="1:3" x14ac:dyDescent="0.2">
      <c r="A149194" s="1">
        <v>178322</v>
      </c>
      <c r="B149194" s="1" t="s">
        <v>148800</v>
      </c>
      <c r="C149194" s="1" t="s">
        <v>60</v>
      </c>
    </row>
    <row r="149195" spans="1:3" x14ac:dyDescent="0.2">
      <c r="A149195" s="1">
        <v>178323</v>
      </c>
      <c r="B149195" s="1" t="s">
        <v>148801</v>
      </c>
      <c r="C149195" s="1" t="s">
        <v>60</v>
      </c>
    </row>
    <row r="149196" spans="1:3" x14ac:dyDescent="0.2">
      <c r="A149196" s="1">
        <v>178325</v>
      </c>
      <c r="B149196" s="1" t="s">
        <v>148802</v>
      </c>
      <c r="C149196" s="1" t="s">
        <v>60</v>
      </c>
    </row>
    <row r="149197" spans="1:3" x14ac:dyDescent="0.2">
      <c r="A149197" s="1">
        <v>178326</v>
      </c>
      <c r="B149197" s="1" t="s">
        <v>148803</v>
      </c>
      <c r="C149197" s="1" t="s">
        <v>5</v>
      </c>
    </row>
    <row r="149198" spans="1:3" x14ac:dyDescent="0.2">
      <c r="A149198" s="1">
        <v>178328</v>
      </c>
      <c r="B149198" s="1" t="s">
        <v>148804</v>
      </c>
      <c r="C149198" s="1" t="s">
        <v>5</v>
      </c>
    </row>
    <row r="149199" spans="1:3" x14ac:dyDescent="0.2">
      <c r="A149199" s="1">
        <v>178329</v>
      </c>
      <c r="B149199" s="1" t="s">
        <v>148805</v>
      </c>
      <c r="C149199" s="1" t="s">
        <v>60</v>
      </c>
    </row>
    <row r="149200" spans="1:3" x14ac:dyDescent="0.2">
      <c r="A149200" s="1">
        <v>178330</v>
      </c>
      <c r="B149200" s="1" t="s">
        <v>148806</v>
      </c>
      <c r="C149200" s="1" t="s">
        <v>60</v>
      </c>
    </row>
    <row r="149201" spans="1:3" x14ac:dyDescent="0.2">
      <c r="A149201" s="1">
        <v>178331</v>
      </c>
      <c r="B149201" s="1" t="s">
        <v>148807</v>
      </c>
      <c r="C149201" s="1" t="s">
        <v>60</v>
      </c>
    </row>
    <row r="149202" spans="1:3" x14ac:dyDescent="0.2">
      <c r="A149202" s="1">
        <v>178332</v>
      </c>
      <c r="B149202" s="1" t="s">
        <v>148808</v>
      </c>
      <c r="C149202" s="1" t="s">
        <v>60</v>
      </c>
    </row>
    <row r="149203" spans="1:3" x14ac:dyDescent="0.2">
      <c r="A149203" s="1">
        <v>178333</v>
      </c>
      <c r="B149203" s="1" t="s">
        <v>148809</v>
      </c>
      <c r="C149203" s="1" t="s">
        <v>60</v>
      </c>
    </row>
    <row r="149204" spans="1:3" x14ac:dyDescent="0.2">
      <c r="A149204" s="1">
        <v>178334</v>
      </c>
      <c r="B149204" s="1" t="s">
        <v>148810</v>
      </c>
      <c r="C149204" s="1" t="s">
        <v>60</v>
      </c>
    </row>
    <row r="149205" spans="1:3" x14ac:dyDescent="0.2">
      <c r="A149205" s="1">
        <v>178335</v>
      </c>
      <c r="B149205" s="1" t="s">
        <v>148811</v>
      </c>
      <c r="C149205" s="1" t="s">
        <v>60</v>
      </c>
    </row>
    <row r="149206" spans="1:3" x14ac:dyDescent="0.2">
      <c r="A149206" s="1">
        <v>178336</v>
      </c>
      <c r="B149206" s="1" t="s">
        <v>148812</v>
      </c>
      <c r="C149206" s="1" t="s">
        <v>60</v>
      </c>
    </row>
    <row r="149207" spans="1:3" x14ac:dyDescent="0.2">
      <c r="A149207" s="1">
        <v>178337</v>
      </c>
      <c r="B149207" s="1" t="s">
        <v>148813</v>
      </c>
      <c r="C149207" s="1" t="s">
        <v>5</v>
      </c>
    </row>
    <row r="149208" spans="1:3" x14ac:dyDescent="0.2">
      <c r="A149208" s="1">
        <v>178339</v>
      </c>
      <c r="B149208" s="1" t="s">
        <v>148814</v>
      </c>
      <c r="C149208" s="1" t="s">
        <v>5</v>
      </c>
    </row>
    <row r="149209" spans="1:3" x14ac:dyDescent="0.2">
      <c r="A149209" s="1">
        <v>178341</v>
      </c>
      <c r="B149209" s="1" t="s">
        <v>148815</v>
      </c>
      <c r="C149209" s="1" t="s">
        <v>5</v>
      </c>
    </row>
    <row r="149210" spans="1:3" x14ac:dyDescent="0.2">
      <c r="A149210" s="1">
        <v>178344</v>
      </c>
      <c r="B149210" s="1" t="s">
        <v>148816</v>
      </c>
      <c r="C149210" s="1" t="s">
        <v>5</v>
      </c>
    </row>
    <row r="149211" spans="1:3" x14ac:dyDescent="0.2">
      <c r="A149211" s="1">
        <v>178371</v>
      </c>
      <c r="B149211" s="1" t="s">
        <v>148817</v>
      </c>
      <c r="C149211" s="1" t="s">
        <v>60</v>
      </c>
    </row>
    <row r="149212" spans="1:3" x14ac:dyDescent="0.2">
      <c r="A149212" s="1">
        <v>178373</v>
      </c>
      <c r="B149212" s="1" t="s">
        <v>148818</v>
      </c>
      <c r="C149212" s="1" t="s">
        <v>60</v>
      </c>
    </row>
    <row r="149213" spans="1:3" x14ac:dyDescent="0.2">
      <c r="A149213" s="1">
        <v>178375</v>
      </c>
      <c r="B149213" s="1" t="s">
        <v>148819</v>
      </c>
      <c r="C149213" s="1" t="s">
        <v>60</v>
      </c>
    </row>
    <row r="149214" spans="1:3" x14ac:dyDescent="0.2">
      <c r="A149214" s="1">
        <v>178376</v>
      </c>
      <c r="B149214" s="1" t="s">
        <v>148820</v>
      </c>
      <c r="C149214" s="1" t="s">
        <v>60</v>
      </c>
    </row>
    <row r="149215" spans="1:3" x14ac:dyDescent="0.2">
      <c r="A149215" s="1">
        <v>178377</v>
      </c>
      <c r="B149215" s="1" t="s">
        <v>148821</v>
      </c>
      <c r="C149215" s="1" t="s">
        <v>60</v>
      </c>
    </row>
    <row r="149216" spans="1:3" x14ac:dyDescent="0.2">
      <c r="A149216" s="1">
        <v>178378</v>
      </c>
      <c r="B149216" s="1" t="s">
        <v>148822</v>
      </c>
      <c r="C149216" s="1" t="s">
        <v>5</v>
      </c>
    </row>
    <row r="149217" spans="1:3" x14ac:dyDescent="0.2">
      <c r="A149217" s="1">
        <v>178379</v>
      </c>
      <c r="B149217" s="1" t="s">
        <v>148823</v>
      </c>
      <c r="C149217" s="1" t="s">
        <v>60</v>
      </c>
    </row>
    <row r="149218" spans="1:3" x14ac:dyDescent="0.2">
      <c r="A149218" s="1">
        <v>178381</v>
      </c>
      <c r="B149218" s="1" t="s">
        <v>148824</v>
      </c>
      <c r="C149218" s="1" t="s">
        <v>5</v>
      </c>
    </row>
    <row r="149219" spans="1:3" x14ac:dyDescent="0.2">
      <c r="A149219" s="1">
        <v>178383</v>
      </c>
      <c r="B149219" s="1" t="s">
        <v>148825</v>
      </c>
      <c r="C149219" s="1" t="s">
        <v>60</v>
      </c>
    </row>
    <row r="149220" spans="1:3" x14ac:dyDescent="0.2">
      <c r="A149220" s="1">
        <v>178385</v>
      </c>
      <c r="B149220" s="1" t="s">
        <v>148826</v>
      </c>
      <c r="C149220" s="1" t="s">
        <v>60</v>
      </c>
    </row>
    <row r="149221" spans="1:3" x14ac:dyDescent="0.2">
      <c r="A149221" s="1">
        <v>178387</v>
      </c>
      <c r="B149221" s="1" t="s">
        <v>148827</v>
      </c>
      <c r="C149221" s="1" t="s">
        <v>60</v>
      </c>
    </row>
    <row r="149222" spans="1:3" x14ac:dyDescent="0.2">
      <c r="A149222" s="1">
        <v>178403</v>
      </c>
      <c r="B149222" s="1" t="s">
        <v>148828</v>
      </c>
      <c r="C149222" s="1" t="s">
        <v>5</v>
      </c>
    </row>
    <row r="149223" spans="1:3" x14ac:dyDescent="0.2">
      <c r="A149223" s="1">
        <v>178404</v>
      </c>
      <c r="B149223" s="1" t="s">
        <v>148829</v>
      </c>
      <c r="C149223" s="1" t="s">
        <v>5</v>
      </c>
    </row>
    <row r="149224" spans="1:3" x14ac:dyDescent="0.2">
      <c r="A149224" s="1">
        <v>178424</v>
      </c>
      <c r="B149224" s="1" t="s">
        <v>148830</v>
      </c>
      <c r="C149224" s="1" t="s">
        <v>5</v>
      </c>
    </row>
    <row r="149225" spans="1:3" x14ac:dyDescent="0.2">
      <c r="A149225" s="1">
        <v>178430</v>
      </c>
      <c r="B149225" s="1" t="s">
        <v>148831</v>
      </c>
      <c r="C149225" s="1" t="s">
        <v>5</v>
      </c>
    </row>
    <row r="149226" spans="1:3" x14ac:dyDescent="0.2">
      <c r="A149226" s="1">
        <v>178448</v>
      </c>
      <c r="B149226" s="1" t="s">
        <v>148832</v>
      </c>
      <c r="C149226" s="1" t="s">
        <v>60</v>
      </c>
    </row>
    <row r="149227" spans="1:3" x14ac:dyDescent="0.2">
      <c r="A149227" s="1">
        <v>178451</v>
      </c>
      <c r="B149227" s="1" t="s">
        <v>148833</v>
      </c>
      <c r="C149227" s="1" t="s">
        <v>60</v>
      </c>
    </row>
    <row r="149228" spans="1:3" x14ac:dyDescent="0.2">
      <c r="A149228" s="1">
        <v>178453</v>
      </c>
      <c r="B149228" s="1" t="s">
        <v>148834</v>
      </c>
      <c r="C149228" s="1" t="s">
        <v>60</v>
      </c>
    </row>
    <row r="149229" spans="1:3" x14ac:dyDescent="0.2">
      <c r="A149229" s="1">
        <v>178455</v>
      </c>
      <c r="B149229" s="1" t="s">
        <v>148835</v>
      </c>
      <c r="C149229" s="1" t="s">
        <v>60</v>
      </c>
    </row>
    <row r="149230" spans="1:3" x14ac:dyDescent="0.2">
      <c r="A149230" s="1">
        <v>178456</v>
      </c>
      <c r="B149230" s="1" t="s">
        <v>148836</v>
      </c>
      <c r="C149230" s="1" t="s">
        <v>60</v>
      </c>
    </row>
    <row r="149231" spans="1:3" x14ac:dyDescent="0.2">
      <c r="A149231" s="1">
        <v>178459</v>
      </c>
      <c r="B149231" s="1" t="s">
        <v>148837</v>
      </c>
      <c r="C149231" s="1" t="s">
        <v>60</v>
      </c>
    </row>
    <row r="149232" spans="1:3" x14ac:dyDescent="0.2">
      <c r="A149232" s="1">
        <v>178460</v>
      </c>
      <c r="B149232" s="1" t="s">
        <v>148838</v>
      </c>
      <c r="C149232" s="1" t="s">
        <v>60</v>
      </c>
    </row>
    <row r="149233" spans="1:3" x14ac:dyDescent="0.2">
      <c r="A149233" s="1">
        <v>178463</v>
      </c>
      <c r="B149233" s="1" t="s">
        <v>148839</v>
      </c>
      <c r="C149233" s="1" t="s">
        <v>60</v>
      </c>
    </row>
    <row r="149234" spans="1:3" x14ac:dyDescent="0.2">
      <c r="A149234" s="1">
        <v>178465</v>
      </c>
      <c r="B149234" s="1" t="s">
        <v>148840</v>
      </c>
      <c r="C149234" s="1" t="s">
        <v>60</v>
      </c>
    </row>
    <row r="149235" spans="1:3" x14ac:dyDescent="0.2">
      <c r="A149235" s="1">
        <v>178467</v>
      </c>
      <c r="B149235" s="1" t="s">
        <v>148841</v>
      </c>
      <c r="C149235" s="1" t="s">
        <v>60</v>
      </c>
    </row>
    <row r="149236" spans="1:3" x14ac:dyDescent="0.2">
      <c r="A149236" s="1">
        <v>178472</v>
      </c>
      <c r="B149236" s="1" t="s">
        <v>148842</v>
      </c>
      <c r="C149236" s="1" t="s">
        <v>5</v>
      </c>
    </row>
    <row r="149237" spans="1:3" x14ac:dyDescent="0.2">
      <c r="A149237" s="1">
        <v>178484</v>
      </c>
      <c r="B149237" s="1" t="s">
        <v>148843</v>
      </c>
      <c r="C149237" s="1" t="s">
        <v>5</v>
      </c>
    </row>
    <row r="149238" spans="1:3" x14ac:dyDescent="0.2">
      <c r="A149238" s="1">
        <v>178486</v>
      </c>
      <c r="B149238" s="1" t="s">
        <v>148844</v>
      </c>
      <c r="C149238" s="1" t="s">
        <v>5</v>
      </c>
    </row>
    <row r="149239" spans="1:3" x14ac:dyDescent="0.2">
      <c r="A149239" s="1">
        <v>178507</v>
      </c>
      <c r="B149239" s="1" t="s">
        <v>148845</v>
      </c>
      <c r="C149239" s="1" t="s">
        <v>5</v>
      </c>
    </row>
    <row r="149240" spans="1:3" x14ac:dyDescent="0.2">
      <c r="A149240" s="1">
        <v>178519</v>
      </c>
      <c r="B149240" s="1" t="s">
        <v>148846</v>
      </c>
      <c r="C149240" s="1" t="s">
        <v>60</v>
      </c>
    </row>
    <row r="149241" spans="1:3" x14ac:dyDescent="0.2">
      <c r="A149241" s="1">
        <v>178520</v>
      </c>
      <c r="B149241" s="1" t="s">
        <v>148847</v>
      </c>
      <c r="C149241" s="1" t="s">
        <v>5</v>
      </c>
    </row>
    <row r="149242" spans="1:3" x14ac:dyDescent="0.2">
      <c r="A149242" s="1">
        <v>178521</v>
      </c>
      <c r="B149242" s="1" t="s">
        <v>148848</v>
      </c>
      <c r="C149242" s="1" t="s">
        <v>60</v>
      </c>
    </row>
    <row r="149243" spans="1:3" x14ac:dyDescent="0.2">
      <c r="A149243" s="1">
        <v>178523</v>
      </c>
      <c r="B149243" s="1" t="s">
        <v>148849</v>
      </c>
      <c r="C149243" s="1" t="s">
        <v>60</v>
      </c>
    </row>
    <row r="149244" spans="1:3" x14ac:dyDescent="0.2">
      <c r="A149244" s="1">
        <v>178525</v>
      </c>
      <c r="B149244" s="1" t="s">
        <v>148850</v>
      </c>
      <c r="C149244" s="1" t="s">
        <v>60</v>
      </c>
    </row>
    <row r="149245" spans="1:3" x14ac:dyDescent="0.2">
      <c r="A149245" s="1">
        <v>178527</v>
      </c>
      <c r="B149245" s="1" t="s">
        <v>148851</v>
      </c>
      <c r="C149245" s="1" t="s">
        <v>60</v>
      </c>
    </row>
    <row r="149246" spans="1:3" x14ac:dyDescent="0.2">
      <c r="A149246" s="1">
        <v>178529</v>
      </c>
      <c r="B149246" s="1" t="s">
        <v>148852</v>
      </c>
      <c r="C149246" s="1" t="s">
        <v>60</v>
      </c>
    </row>
    <row r="149247" spans="1:3" x14ac:dyDescent="0.2">
      <c r="A149247" s="1">
        <v>178531</v>
      </c>
      <c r="B149247" s="1" t="s">
        <v>148853</v>
      </c>
      <c r="C149247" s="1" t="s">
        <v>60</v>
      </c>
    </row>
    <row r="149248" spans="1:3" x14ac:dyDescent="0.2">
      <c r="A149248" s="1">
        <v>178533</v>
      </c>
      <c r="B149248" s="1" t="s">
        <v>148854</v>
      </c>
      <c r="C149248" s="1" t="s">
        <v>60</v>
      </c>
    </row>
    <row r="149249" spans="1:3" x14ac:dyDescent="0.2">
      <c r="A149249" s="1">
        <v>178535</v>
      </c>
      <c r="B149249" s="1" t="s">
        <v>148855</v>
      </c>
      <c r="C149249" s="1" t="s">
        <v>60</v>
      </c>
    </row>
    <row r="149250" spans="1:3" x14ac:dyDescent="0.2">
      <c r="A149250" s="1">
        <v>178537</v>
      </c>
      <c r="B149250" s="1" t="s">
        <v>148856</v>
      </c>
      <c r="C149250" s="1" t="s">
        <v>60</v>
      </c>
    </row>
    <row r="149251" spans="1:3" x14ac:dyDescent="0.2">
      <c r="A149251" s="1">
        <v>178542</v>
      </c>
      <c r="B149251" s="1" t="s">
        <v>148857</v>
      </c>
      <c r="C149251" s="1" t="s">
        <v>5</v>
      </c>
    </row>
    <row r="149252" spans="1:3" x14ac:dyDescent="0.2">
      <c r="A149252" s="1">
        <v>178543</v>
      </c>
      <c r="B149252" s="1" t="s">
        <v>148858</v>
      </c>
      <c r="C149252" s="1" t="s">
        <v>5</v>
      </c>
    </row>
    <row r="149253" spans="1:3" x14ac:dyDescent="0.2">
      <c r="A149253" s="1">
        <v>178547</v>
      </c>
      <c r="B149253" s="1" t="s">
        <v>148859</v>
      </c>
      <c r="C149253" s="1" t="s">
        <v>5</v>
      </c>
    </row>
    <row r="149254" spans="1:3" x14ac:dyDescent="0.2">
      <c r="A149254" s="1">
        <v>178551</v>
      </c>
      <c r="B149254" s="1" t="s">
        <v>148860</v>
      </c>
      <c r="C149254" s="1" t="s">
        <v>5</v>
      </c>
    </row>
    <row r="149255" spans="1:3" x14ac:dyDescent="0.2">
      <c r="A149255" s="1">
        <v>178564</v>
      </c>
      <c r="B149255" s="1" t="s">
        <v>148861</v>
      </c>
      <c r="C149255" s="1" t="s">
        <v>5</v>
      </c>
    </row>
    <row r="149256" spans="1:3" x14ac:dyDescent="0.2">
      <c r="A149256" s="1">
        <v>178565</v>
      </c>
      <c r="B149256" s="1" t="s">
        <v>148862</v>
      </c>
      <c r="C149256" s="1" t="s">
        <v>5</v>
      </c>
    </row>
    <row r="149257" spans="1:3" x14ac:dyDescent="0.2">
      <c r="A149257" s="1">
        <v>178566</v>
      </c>
      <c r="B149257" s="1" t="s">
        <v>148863</v>
      </c>
      <c r="C149257" s="1" t="s">
        <v>5</v>
      </c>
    </row>
    <row r="149258" spans="1:3" x14ac:dyDescent="0.2">
      <c r="A149258" s="1">
        <v>178575</v>
      </c>
      <c r="B149258" s="1" t="s">
        <v>148864</v>
      </c>
      <c r="C149258" s="1" t="s">
        <v>5</v>
      </c>
    </row>
    <row r="149259" spans="1:3" x14ac:dyDescent="0.2">
      <c r="A149259" s="1">
        <v>178578</v>
      </c>
      <c r="B149259" s="1" t="s">
        <v>148865</v>
      </c>
      <c r="C149259" s="1" t="s">
        <v>5</v>
      </c>
    </row>
    <row r="149260" spans="1:3" x14ac:dyDescent="0.2">
      <c r="A149260" s="1">
        <v>178583</v>
      </c>
      <c r="B149260" s="1" t="s">
        <v>148866</v>
      </c>
      <c r="C149260" s="1" t="s">
        <v>5</v>
      </c>
    </row>
    <row r="149261" spans="1:3" x14ac:dyDescent="0.2">
      <c r="A149261" s="1">
        <v>178585</v>
      </c>
      <c r="B149261" s="1" t="s">
        <v>148867</v>
      </c>
      <c r="C149261" s="1" t="s">
        <v>5</v>
      </c>
    </row>
    <row r="149262" spans="1:3" x14ac:dyDescent="0.2">
      <c r="A149262" s="1">
        <v>178591</v>
      </c>
      <c r="B149262" s="1" t="s">
        <v>148868</v>
      </c>
      <c r="C149262" s="1" t="s">
        <v>5</v>
      </c>
    </row>
    <row r="149263" spans="1:3" x14ac:dyDescent="0.2">
      <c r="A149263" s="1">
        <v>178592</v>
      </c>
      <c r="B149263" s="1" t="s">
        <v>148869</v>
      </c>
      <c r="C149263" s="1" t="s">
        <v>60</v>
      </c>
    </row>
    <row r="149264" spans="1:3" x14ac:dyDescent="0.2">
      <c r="A149264" s="1">
        <v>178594</v>
      </c>
      <c r="B149264" s="1" t="s">
        <v>148870</v>
      </c>
      <c r="C149264" s="1" t="s">
        <v>60</v>
      </c>
    </row>
    <row r="149265" spans="1:3" x14ac:dyDescent="0.2">
      <c r="A149265" s="1">
        <v>178596</v>
      </c>
      <c r="B149265" s="1" t="s">
        <v>148871</v>
      </c>
      <c r="C149265" s="1" t="s">
        <v>5</v>
      </c>
    </row>
    <row r="149266" spans="1:3" x14ac:dyDescent="0.2">
      <c r="A149266" s="1">
        <v>178598</v>
      </c>
      <c r="B149266" s="1" t="s">
        <v>148872</v>
      </c>
      <c r="C149266" s="1" t="s">
        <v>60</v>
      </c>
    </row>
    <row r="149267" spans="1:3" x14ac:dyDescent="0.2">
      <c r="A149267" s="1">
        <v>178600</v>
      </c>
      <c r="B149267" s="1" t="s">
        <v>148873</v>
      </c>
      <c r="C149267" s="1" t="s">
        <v>60</v>
      </c>
    </row>
    <row r="149268" spans="1:3" x14ac:dyDescent="0.2">
      <c r="A149268" s="1">
        <v>178602</v>
      </c>
      <c r="B149268" s="1" t="s">
        <v>148874</v>
      </c>
      <c r="C149268" s="1" t="s">
        <v>60</v>
      </c>
    </row>
    <row r="149269" spans="1:3" x14ac:dyDescent="0.2">
      <c r="A149269" s="1">
        <v>178604</v>
      </c>
      <c r="B149269" s="1" t="s">
        <v>148875</v>
      </c>
      <c r="C149269" s="1" t="s">
        <v>60</v>
      </c>
    </row>
    <row r="149270" spans="1:3" x14ac:dyDescent="0.2">
      <c r="A149270" s="1">
        <v>178606</v>
      </c>
      <c r="B149270" s="1" t="s">
        <v>148876</v>
      </c>
      <c r="C149270" s="1" t="s">
        <v>5</v>
      </c>
    </row>
    <row r="149271" spans="1:3" x14ac:dyDescent="0.2">
      <c r="A149271" s="1">
        <v>178608</v>
      </c>
      <c r="B149271" s="1" t="s">
        <v>148877</v>
      </c>
      <c r="C149271" s="1" t="s">
        <v>60</v>
      </c>
    </row>
    <row r="149272" spans="1:3" x14ac:dyDescent="0.2">
      <c r="A149272" s="1">
        <v>178610</v>
      </c>
      <c r="B149272" s="1" t="s">
        <v>148878</v>
      </c>
      <c r="C149272" s="1" t="s">
        <v>60</v>
      </c>
    </row>
    <row r="149273" spans="1:3" x14ac:dyDescent="0.2">
      <c r="A149273" s="1">
        <v>178615</v>
      </c>
      <c r="B149273" s="1" t="s">
        <v>148879</v>
      </c>
      <c r="C149273" s="1" t="s">
        <v>307</v>
      </c>
    </row>
    <row r="149274" spans="1:3" x14ac:dyDescent="0.2">
      <c r="A149274" s="1">
        <v>178617</v>
      </c>
      <c r="B149274" s="1" t="s">
        <v>148880</v>
      </c>
      <c r="C149274" s="1" t="s">
        <v>5</v>
      </c>
    </row>
    <row r="149275" spans="1:3" x14ac:dyDescent="0.2">
      <c r="A149275" s="1">
        <v>178621</v>
      </c>
      <c r="B149275" s="1" t="s">
        <v>148881</v>
      </c>
      <c r="C149275" s="1" t="s">
        <v>5</v>
      </c>
    </row>
    <row r="149276" spans="1:3" x14ac:dyDescent="0.2">
      <c r="A149276" s="1">
        <v>178635</v>
      </c>
      <c r="B149276" s="1" t="s">
        <v>148882</v>
      </c>
      <c r="C149276" s="1" t="s">
        <v>5</v>
      </c>
    </row>
    <row r="149277" spans="1:3" x14ac:dyDescent="0.2">
      <c r="A149277" s="1">
        <v>178641</v>
      </c>
      <c r="B149277" s="1" t="s">
        <v>148883</v>
      </c>
      <c r="C149277" s="1" t="s">
        <v>5</v>
      </c>
    </row>
    <row r="149278" spans="1:3" x14ac:dyDescent="0.2">
      <c r="A149278" s="1">
        <v>178643</v>
      </c>
      <c r="B149278" s="1" t="s">
        <v>148884</v>
      </c>
      <c r="C149278" s="1" t="s">
        <v>5</v>
      </c>
    </row>
    <row r="149279" spans="1:3" x14ac:dyDescent="0.2">
      <c r="A149279" s="1">
        <v>178648</v>
      </c>
      <c r="B149279" s="1" t="s">
        <v>148885</v>
      </c>
      <c r="C149279" s="1" t="s">
        <v>5</v>
      </c>
    </row>
    <row r="149280" spans="1:3" x14ac:dyDescent="0.2">
      <c r="A149280" s="1">
        <v>178650</v>
      </c>
      <c r="B149280" s="1" t="s">
        <v>148886</v>
      </c>
      <c r="C149280" s="1" t="s">
        <v>5</v>
      </c>
    </row>
    <row r="149281" spans="1:3" x14ac:dyDescent="0.2">
      <c r="A149281" s="1">
        <v>178653</v>
      </c>
      <c r="B149281" s="1" t="s">
        <v>148887</v>
      </c>
      <c r="C149281" s="1" t="s">
        <v>5</v>
      </c>
    </row>
    <row r="149282" spans="1:3" x14ac:dyDescent="0.2">
      <c r="A149282" s="1">
        <v>178654</v>
      </c>
      <c r="B149282" s="1" t="s">
        <v>148888</v>
      </c>
      <c r="C149282" s="1" t="s">
        <v>5</v>
      </c>
    </row>
    <row r="149283" spans="1:3" x14ac:dyDescent="0.2">
      <c r="A149283" s="1">
        <v>178656</v>
      </c>
      <c r="B149283" s="1" t="s">
        <v>148889</v>
      </c>
      <c r="C149283" s="1" t="s">
        <v>5</v>
      </c>
    </row>
    <row r="149284" spans="1:3" x14ac:dyDescent="0.2">
      <c r="A149284" s="1">
        <v>178662</v>
      </c>
      <c r="B149284" s="1" t="s">
        <v>148890</v>
      </c>
      <c r="C149284" s="1" t="s">
        <v>5</v>
      </c>
    </row>
    <row r="149285" spans="1:3" x14ac:dyDescent="0.2">
      <c r="A149285" s="1">
        <v>178663</v>
      </c>
      <c r="B149285" s="1" t="s">
        <v>148891</v>
      </c>
      <c r="C149285" s="1" t="s">
        <v>60</v>
      </c>
    </row>
    <row r="149286" spans="1:3" x14ac:dyDescent="0.2">
      <c r="A149286" s="1">
        <v>178664</v>
      </c>
      <c r="B149286" s="1" t="s">
        <v>148892</v>
      </c>
      <c r="C149286" s="1" t="s">
        <v>5</v>
      </c>
    </row>
    <row r="149287" spans="1:3" x14ac:dyDescent="0.2">
      <c r="A149287" s="1">
        <v>178665</v>
      </c>
      <c r="B149287" s="1" t="s">
        <v>148893</v>
      </c>
      <c r="C149287" s="1" t="s">
        <v>5</v>
      </c>
    </row>
    <row r="149288" spans="1:3" x14ac:dyDescent="0.2">
      <c r="A149288" s="1">
        <v>178667</v>
      </c>
      <c r="B149288" s="1" t="s">
        <v>148894</v>
      </c>
      <c r="C149288" s="1" t="s">
        <v>5</v>
      </c>
    </row>
    <row r="149289" spans="1:3" x14ac:dyDescent="0.2">
      <c r="A149289" s="1">
        <v>178669</v>
      </c>
      <c r="B149289" s="1" t="s">
        <v>148895</v>
      </c>
      <c r="C149289" s="1" t="s">
        <v>60</v>
      </c>
    </row>
    <row r="149290" spans="1:3" x14ac:dyDescent="0.2">
      <c r="A149290" s="1">
        <v>178671</v>
      </c>
      <c r="B149290" s="1" t="s">
        <v>148896</v>
      </c>
      <c r="C149290" s="1" t="s">
        <v>60</v>
      </c>
    </row>
    <row r="149291" spans="1:3" x14ac:dyDescent="0.2">
      <c r="A149291" s="1">
        <v>178672</v>
      </c>
      <c r="B149291" s="1" t="s">
        <v>148897</v>
      </c>
      <c r="C149291" s="1" t="s">
        <v>5</v>
      </c>
    </row>
    <row r="149292" spans="1:3" x14ac:dyDescent="0.2">
      <c r="A149292" s="1">
        <v>178673</v>
      </c>
      <c r="B149292" s="1" t="s">
        <v>148898</v>
      </c>
      <c r="C149292" s="1" t="s">
        <v>5</v>
      </c>
    </row>
    <row r="149293" spans="1:3" x14ac:dyDescent="0.2">
      <c r="A149293" s="1">
        <v>178675</v>
      </c>
      <c r="B149293" s="1" t="s">
        <v>148899</v>
      </c>
      <c r="C149293" s="1" t="s">
        <v>60</v>
      </c>
    </row>
    <row r="149294" spans="1:3" x14ac:dyDescent="0.2">
      <c r="A149294" s="1">
        <v>178677</v>
      </c>
      <c r="B149294" s="1" t="s">
        <v>148900</v>
      </c>
      <c r="C149294" s="1" t="s">
        <v>60</v>
      </c>
    </row>
    <row r="149295" spans="1:3" x14ac:dyDescent="0.2">
      <c r="A149295" s="1">
        <v>178678</v>
      </c>
      <c r="B149295" s="1" t="s">
        <v>148901</v>
      </c>
      <c r="C149295" s="1" t="s">
        <v>5</v>
      </c>
    </row>
    <row r="149296" spans="1:3" x14ac:dyDescent="0.2">
      <c r="A149296" s="1">
        <v>178680</v>
      </c>
      <c r="B149296" s="1" t="s">
        <v>148902</v>
      </c>
      <c r="C149296" s="1" t="s">
        <v>5</v>
      </c>
    </row>
    <row r="149297" spans="1:3" x14ac:dyDescent="0.2">
      <c r="A149297" s="1">
        <v>178681</v>
      </c>
      <c r="B149297" s="1" t="s">
        <v>148903</v>
      </c>
      <c r="C149297" s="1" t="s">
        <v>5</v>
      </c>
    </row>
    <row r="149298" spans="1:3" x14ac:dyDescent="0.2">
      <c r="A149298" s="1">
        <v>178690</v>
      </c>
      <c r="B149298" s="1" t="s">
        <v>148904</v>
      </c>
      <c r="C149298" s="1" t="s">
        <v>5</v>
      </c>
    </row>
    <row r="149299" spans="1:3" x14ac:dyDescent="0.2">
      <c r="A149299" s="1">
        <v>178694</v>
      </c>
      <c r="B149299" s="1" t="s">
        <v>148905</v>
      </c>
      <c r="C149299" s="1" t="s">
        <v>307</v>
      </c>
    </row>
    <row r="149300" spans="1:3" x14ac:dyDescent="0.2">
      <c r="A149300" s="1">
        <v>178695</v>
      </c>
      <c r="B149300" s="1" t="s">
        <v>148906</v>
      </c>
      <c r="C149300" s="1" t="s">
        <v>5</v>
      </c>
    </row>
    <row r="149301" spans="1:3" x14ac:dyDescent="0.2">
      <c r="A149301" s="1">
        <v>178697</v>
      </c>
      <c r="B149301" s="1" t="s">
        <v>148907</v>
      </c>
      <c r="C149301" s="1" t="s">
        <v>5</v>
      </c>
    </row>
    <row r="149302" spans="1:3" x14ac:dyDescent="0.2">
      <c r="A149302" s="1">
        <v>178707</v>
      </c>
      <c r="B149302" s="1" t="s">
        <v>148908</v>
      </c>
      <c r="C149302" s="1" t="s">
        <v>5</v>
      </c>
    </row>
    <row r="149303" spans="1:3" x14ac:dyDescent="0.2">
      <c r="A149303" s="1">
        <v>178708</v>
      </c>
      <c r="B149303" s="1" t="s">
        <v>148909</v>
      </c>
      <c r="C149303" s="1" t="s">
        <v>5</v>
      </c>
    </row>
    <row r="149304" spans="1:3" x14ac:dyDescent="0.2">
      <c r="A149304" s="1">
        <v>178710</v>
      </c>
      <c r="B149304" s="1" t="s">
        <v>148910</v>
      </c>
      <c r="C149304" s="1" t="s">
        <v>5</v>
      </c>
    </row>
    <row r="149305" spans="1:3" x14ac:dyDescent="0.2">
      <c r="A149305" s="1">
        <v>178712</v>
      </c>
      <c r="B149305" s="1" t="s">
        <v>148911</v>
      </c>
      <c r="C149305" s="1" t="s">
        <v>5</v>
      </c>
    </row>
    <row r="149306" spans="1:3" x14ac:dyDescent="0.2">
      <c r="A149306" s="1">
        <v>178716</v>
      </c>
      <c r="B149306" s="1" t="s">
        <v>148912</v>
      </c>
      <c r="C149306" s="1" t="s">
        <v>5</v>
      </c>
    </row>
    <row r="149307" spans="1:3" x14ac:dyDescent="0.2">
      <c r="A149307" s="1">
        <v>178720</v>
      </c>
      <c r="B149307" s="1" t="s">
        <v>148913</v>
      </c>
      <c r="C149307" s="1" t="s">
        <v>5</v>
      </c>
    </row>
    <row r="149308" spans="1:3" x14ac:dyDescent="0.2">
      <c r="A149308" s="1">
        <v>178734</v>
      </c>
      <c r="B149308" s="1" t="s">
        <v>148914</v>
      </c>
      <c r="C149308" s="1" t="s">
        <v>5</v>
      </c>
    </row>
    <row r="149309" spans="1:3" x14ac:dyDescent="0.2">
      <c r="A149309" s="1">
        <v>178735</v>
      </c>
      <c r="B149309" s="1" t="s">
        <v>148915</v>
      </c>
      <c r="C149309" s="1" t="s">
        <v>5</v>
      </c>
    </row>
    <row r="149310" spans="1:3" x14ac:dyDescent="0.2">
      <c r="A149310" s="1">
        <v>178738</v>
      </c>
      <c r="B149310" s="1" t="s">
        <v>148916</v>
      </c>
      <c r="C149310" s="1" t="s">
        <v>5</v>
      </c>
    </row>
    <row r="149311" spans="1:3" x14ac:dyDescent="0.2">
      <c r="A149311" s="1">
        <v>178740</v>
      </c>
      <c r="B149311" s="1" t="s">
        <v>148917</v>
      </c>
      <c r="C149311" s="1" t="s">
        <v>60</v>
      </c>
    </row>
    <row r="149312" spans="1:3" x14ac:dyDescent="0.2">
      <c r="A149312" s="1">
        <v>178741</v>
      </c>
      <c r="B149312" s="1" t="s">
        <v>148918</v>
      </c>
      <c r="C149312" s="1" t="s">
        <v>5</v>
      </c>
    </row>
    <row r="149313" spans="1:3" x14ac:dyDescent="0.2">
      <c r="A149313" s="1">
        <v>178742</v>
      </c>
      <c r="B149313" s="1" t="s">
        <v>148919</v>
      </c>
      <c r="C149313" s="1" t="s">
        <v>60</v>
      </c>
    </row>
    <row r="149314" spans="1:3" x14ac:dyDescent="0.2">
      <c r="A149314" s="1">
        <v>178743</v>
      </c>
      <c r="B149314" s="1" t="s">
        <v>148920</v>
      </c>
      <c r="C149314" s="1" t="s">
        <v>60</v>
      </c>
    </row>
    <row r="149315" spans="1:3" x14ac:dyDescent="0.2">
      <c r="A149315" s="1">
        <v>178744</v>
      </c>
      <c r="B149315" s="1" t="s">
        <v>148921</v>
      </c>
      <c r="C149315" s="1" t="s">
        <v>60</v>
      </c>
    </row>
    <row r="149316" spans="1:3" x14ac:dyDescent="0.2">
      <c r="A149316" s="1">
        <v>178745</v>
      </c>
      <c r="B149316" s="1" t="s">
        <v>148922</v>
      </c>
      <c r="C149316" s="1" t="s">
        <v>60</v>
      </c>
    </row>
    <row r="149317" spans="1:3" x14ac:dyDescent="0.2">
      <c r="A149317" s="1">
        <v>178746</v>
      </c>
      <c r="B149317" s="1" t="s">
        <v>148923</v>
      </c>
      <c r="C149317" s="1" t="s">
        <v>60</v>
      </c>
    </row>
    <row r="149318" spans="1:3" x14ac:dyDescent="0.2">
      <c r="A149318" s="1">
        <v>178748</v>
      </c>
      <c r="B149318" s="1" t="s">
        <v>148924</v>
      </c>
      <c r="C149318" s="1" t="s">
        <v>5</v>
      </c>
    </row>
    <row r="149319" spans="1:3" x14ac:dyDescent="0.2">
      <c r="A149319" s="1">
        <v>178749</v>
      </c>
      <c r="B149319" s="1" t="s">
        <v>148925</v>
      </c>
      <c r="C149319" s="1" t="s">
        <v>5</v>
      </c>
    </row>
    <row r="149320" spans="1:3" x14ac:dyDescent="0.2">
      <c r="A149320" s="1">
        <v>178750</v>
      </c>
      <c r="B149320" s="1" t="s">
        <v>148926</v>
      </c>
      <c r="C149320" s="1" t="s">
        <v>5</v>
      </c>
    </row>
    <row r="149321" spans="1:3" x14ac:dyDescent="0.2">
      <c r="A149321" s="1">
        <v>178751</v>
      </c>
      <c r="B149321" s="1" t="s">
        <v>148927</v>
      </c>
      <c r="C149321" s="1" t="s">
        <v>5</v>
      </c>
    </row>
    <row r="149322" spans="1:3" x14ac:dyDescent="0.2">
      <c r="A149322" s="1">
        <v>178752</v>
      </c>
      <c r="B149322" s="1" t="s">
        <v>148928</v>
      </c>
      <c r="C149322" s="1" t="s">
        <v>5</v>
      </c>
    </row>
    <row r="149323" spans="1:3" x14ac:dyDescent="0.2">
      <c r="A149323" s="1">
        <v>178753</v>
      </c>
      <c r="B149323" s="1" t="s">
        <v>148929</v>
      </c>
      <c r="C149323" s="1" t="s">
        <v>5</v>
      </c>
    </row>
    <row r="149324" spans="1:3" x14ac:dyDescent="0.2">
      <c r="A149324" s="1">
        <v>178754</v>
      </c>
      <c r="B149324" s="1" t="s">
        <v>148930</v>
      </c>
      <c r="C149324" s="1" t="s">
        <v>5</v>
      </c>
    </row>
    <row r="149325" spans="1:3" x14ac:dyDescent="0.2">
      <c r="A149325" s="1">
        <v>178755</v>
      </c>
      <c r="B149325" s="1" t="s">
        <v>148931</v>
      </c>
      <c r="C149325" s="1" t="s">
        <v>5</v>
      </c>
    </row>
    <row r="149326" spans="1:3" x14ac:dyDescent="0.2">
      <c r="A149326" s="1">
        <v>178756</v>
      </c>
      <c r="B149326" s="1" t="s">
        <v>148932</v>
      </c>
      <c r="C149326" s="1" t="s">
        <v>60</v>
      </c>
    </row>
    <row r="149327" spans="1:3" x14ac:dyDescent="0.2">
      <c r="A149327" s="1">
        <v>178757</v>
      </c>
      <c r="B149327" s="1" t="s">
        <v>148933</v>
      </c>
      <c r="C149327" s="1" t="s">
        <v>5</v>
      </c>
    </row>
    <row r="149328" spans="1:3" x14ac:dyDescent="0.2">
      <c r="A149328" s="1">
        <v>178758</v>
      </c>
      <c r="B149328" s="1" t="s">
        <v>148934</v>
      </c>
      <c r="C149328" s="1" t="s">
        <v>60</v>
      </c>
    </row>
    <row r="149329" spans="1:3" x14ac:dyDescent="0.2">
      <c r="A149329" s="1">
        <v>178759</v>
      </c>
      <c r="B149329" s="1" t="s">
        <v>148935</v>
      </c>
      <c r="C149329" s="1" t="s">
        <v>5</v>
      </c>
    </row>
    <row r="149330" spans="1:3" x14ac:dyDescent="0.2">
      <c r="A149330" s="1">
        <v>178760</v>
      </c>
      <c r="B149330" s="1" t="s">
        <v>148936</v>
      </c>
      <c r="C149330" s="1" t="s">
        <v>60</v>
      </c>
    </row>
    <row r="149331" spans="1:3" x14ac:dyDescent="0.2">
      <c r="A149331" s="1">
        <v>178761</v>
      </c>
      <c r="B149331" s="1" t="s">
        <v>148937</v>
      </c>
      <c r="C149331" s="1" t="s">
        <v>60</v>
      </c>
    </row>
    <row r="149332" spans="1:3" x14ac:dyDescent="0.2">
      <c r="A149332" s="1">
        <v>178762</v>
      </c>
      <c r="B149332" s="1" t="s">
        <v>148938</v>
      </c>
      <c r="C149332" s="1" t="s">
        <v>60</v>
      </c>
    </row>
    <row r="149333" spans="1:3" x14ac:dyDescent="0.2">
      <c r="A149333" s="1">
        <v>178763</v>
      </c>
      <c r="B149333" s="1" t="s">
        <v>148939</v>
      </c>
      <c r="C149333" s="1" t="s">
        <v>60</v>
      </c>
    </row>
    <row r="149334" spans="1:3" x14ac:dyDescent="0.2">
      <c r="A149334" s="1">
        <v>178765</v>
      </c>
      <c r="B149334" s="1" t="s">
        <v>148940</v>
      </c>
      <c r="C149334" s="1" t="s">
        <v>60</v>
      </c>
    </row>
    <row r="149335" spans="1:3" x14ac:dyDescent="0.2">
      <c r="A149335" s="1">
        <v>178766</v>
      </c>
      <c r="B149335" s="1" t="s">
        <v>148941</v>
      </c>
      <c r="C149335" s="1" t="s">
        <v>60</v>
      </c>
    </row>
    <row r="149336" spans="1:3" x14ac:dyDescent="0.2">
      <c r="A149336" s="1">
        <v>178767</v>
      </c>
      <c r="B149336" s="1" t="s">
        <v>148942</v>
      </c>
      <c r="C149336" s="1" t="s">
        <v>60</v>
      </c>
    </row>
    <row r="149337" spans="1:3" x14ac:dyDescent="0.2">
      <c r="A149337" s="1">
        <v>178768</v>
      </c>
      <c r="B149337" s="1" t="s">
        <v>148943</v>
      </c>
      <c r="C149337" s="1" t="s">
        <v>60</v>
      </c>
    </row>
    <row r="149338" spans="1:3" x14ac:dyDescent="0.2">
      <c r="A149338" s="1">
        <v>178769</v>
      </c>
      <c r="B149338" s="1" t="s">
        <v>148944</v>
      </c>
      <c r="C149338" s="1" t="s">
        <v>60</v>
      </c>
    </row>
    <row r="149339" spans="1:3" x14ac:dyDescent="0.2">
      <c r="A149339" s="1">
        <v>178770</v>
      </c>
      <c r="B149339" s="1" t="s">
        <v>148945</v>
      </c>
      <c r="C149339" s="1" t="s">
        <v>60</v>
      </c>
    </row>
    <row r="149340" spans="1:3" x14ac:dyDescent="0.2">
      <c r="A149340" s="1">
        <v>178771</v>
      </c>
      <c r="B149340" s="1" t="s">
        <v>148946</v>
      </c>
      <c r="C149340" s="1" t="s">
        <v>60</v>
      </c>
    </row>
    <row r="149341" spans="1:3" x14ac:dyDescent="0.2">
      <c r="A149341" s="1">
        <v>178772</v>
      </c>
      <c r="B149341" s="1" t="s">
        <v>148947</v>
      </c>
      <c r="C149341" s="1" t="s">
        <v>60</v>
      </c>
    </row>
    <row r="149342" spans="1:3" x14ac:dyDescent="0.2">
      <c r="A149342" s="1">
        <v>178773</v>
      </c>
      <c r="B149342" s="1" t="s">
        <v>148948</v>
      </c>
      <c r="C149342" s="1" t="s">
        <v>60</v>
      </c>
    </row>
    <row r="149343" spans="1:3" x14ac:dyDescent="0.2">
      <c r="A149343" s="1">
        <v>178774</v>
      </c>
      <c r="B149343" s="1" t="s">
        <v>148949</v>
      </c>
      <c r="C149343" s="1" t="s">
        <v>60</v>
      </c>
    </row>
    <row r="149344" spans="1:3" x14ac:dyDescent="0.2">
      <c r="A149344" s="1">
        <v>178775</v>
      </c>
      <c r="B149344" s="1" t="s">
        <v>148950</v>
      </c>
      <c r="C149344" s="1" t="s">
        <v>60</v>
      </c>
    </row>
    <row r="149345" spans="1:3" x14ac:dyDescent="0.2">
      <c r="A149345" s="1">
        <v>178776</v>
      </c>
      <c r="B149345" s="1" t="s">
        <v>148951</v>
      </c>
      <c r="C149345" s="1" t="s">
        <v>60</v>
      </c>
    </row>
    <row r="149346" spans="1:3" x14ac:dyDescent="0.2">
      <c r="A149346" s="1">
        <v>178777</v>
      </c>
      <c r="B149346" s="1" t="s">
        <v>148952</v>
      </c>
      <c r="C149346" s="1" t="s">
        <v>60</v>
      </c>
    </row>
    <row r="149347" spans="1:3" x14ac:dyDescent="0.2">
      <c r="A149347" s="1">
        <v>178778</v>
      </c>
      <c r="B149347" s="1" t="s">
        <v>148953</v>
      </c>
      <c r="C149347" s="1" t="s">
        <v>60</v>
      </c>
    </row>
    <row r="149348" spans="1:3" x14ac:dyDescent="0.2">
      <c r="A149348" s="1">
        <v>178779</v>
      </c>
      <c r="B149348" s="1" t="s">
        <v>148954</v>
      </c>
      <c r="C149348" s="1" t="s">
        <v>60</v>
      </c>
    </row>
    <row r="149349" spans="1:3" x14ac:dyDescent="0.2">
      <c r="A149349" s="1">
        <v>178780</v>
      </c>
      <c r="B149349" s="1" t="s">
        <v>148955</v>
      </c>
      <c r="C149349" s="1" t="s">
        <v>60</v>
      </c>
    </row>
    <row r="149350" spans="1:3" x14ac:dyDescent="0.2">
      <c r="A149350" s="1">
        <v>178781</v>
      </c>
      <c r="B149350" s="1" t="s">
        <v>148956</v>
      </c>
      <c r="C149350" s="1" t="s">
        <v>60</v>
      </c>
    </row>
    <row r="149351" spans="1:3" x14ac:dyDescent="0.2">
      <c r="A149351" s="1">
        <v>178782</v>
      </c>
      <c r="B149351" s="1" t="s">
        <v>148957</v>
      </c>
      <c r="C149351" s="1" t="s">
        <v>60</v>
      </c>
    </row>
    <row r="149352" spans="1:3" x14ac:dyDescent="0.2">
      <c r="A149352" s="1">
        <v>178783</v>
      </c>
      <c r="B149352" s="1" t="s">
        <v>148958</v>
      </c>
      <c r="C149352" s="1" t="s">
        <v>60</v>
      </c>
    </row>
    <row r="149353" spans="1:3" x14ac:dyDescent="0.2">
      <c r="A149353" s="1">
        <v>178784</v>
      </c>
      <c r="B149353" s="1" t="s">
        <v>148959</v>
      </c>
      <c r="C149353" s="1" t="s">
        <v>60</v>
      </c>
    </row>
    <row r="149354" spans="1:3" x14ac:dyDescent="0.2">
      <c r="A149354" s="1">
        <v>178785</v>
      </c>
      <c r="B149354" s="1" t="s">
        <v>148960</v>
      </c>
      <c r="C149354" s="1" t="s">
        <v>60</v>
      </c>
    </row>
    <row r="149355" spans="1:3" x14ac:dyDescent="0.2">
      <c r="A149355" s="1">
        <v>178786</v>
      </c>
      <c r="B149355" s="1" t="s">
        <v>148961</v>
      </c>
      <c r="C149355" s="1" t="s">
        <v>5</v>
      </c>
    </row>
    <row r="149356" spans="1:3" x14ac:dyDescent="0.2">
      <c r="A149356" s="1">
        <v>178787</v>
      </c>
      <c r="B149356" s="1" t="s">
        <v>148962</v>
      </c>
      <c r="C149356" s="1" t="s">
        <v>60</v>
      </c>
    </row>
    <row r="149357" spans="1:3" x14ac:dyDescent="0.2">
      <c r="A149357" s="1">
        <v>178788</v>
      </c>
      <c r="B149357" s="1" t="s">
        <v>148963</v>
      </c>
      <c r="C149357" s="1" t="s">
        <v>60</v>
      </c>
    </row>
    <row r="149358" spans="1:3" x14ac:dyDescent="0.2">
      <c r="A149358" s="1">
        <v>178789</v>
      </c>
      <c r="B149358" s="1" t="s">
        <v>148964</v>
      </c>
      <c r="C149358" s="1" t="s">
        <v>60</v>
      </c>
    </row>
    <row r="149359" spans="1:3" x14ac:dyDescent="0.2">
      <c r="A149359" s="1">
        <v>178790</v>
      </c>
      <c r="B149359" s="1" t="s">
        <v>148965</v>
      </c>
      <c r="C149359" s="1" t="s">
        <v>60</v>
      </c>
    </row>
    <row r="149360" spans="1:3" x14ac:dyDescent="0.2">
      <c r="A149360" s="1">
        <v>178791</v>
      </c>
      <c r="B149360" s="1" t="s">
        <v>148966</v>
      </c>
      <c r="C149360" s="1" t="s">
        <v>60</v>
      </c>
    </row>
    <row r="149361" spans="1:3" x14ac:dyDescent="0.2">
      <c r="A149361" s="1">
        <v>178792</v>
      </c>
      <c r="B149361" s="1" t="s">
        <v>148967</v>
      </c>
      <c r="C149361" s="1" t="s">
        <v>5</v>
      </c>
    </row>
    <row r="149362" spans="1:3" x14ac:dyDescent="0.2">
      <c r="A149362" s="1">
        <v>178793</v>
      </c>
      <c r="B149362" s="1" t="s">
        <v>148968</v>
      </c>
      <c r="C149362" s="1" t="s">
        <v>60</v>
      </c>
    </row>
    <row r="149363" spans="1:3" x14ac:dyDescent="0.2">
      <c r="A149363" s="1">
        <v>178794</v>
      </c>
      <c r="B149363" s="1" t="s">
        <v>148969</v>
      </c>
      <c r="C149363" s="1" t="s">
        <v>60</v>
      </c>
    </row>
    <row r="149364" spans="1:3" x14ac:dyDescent="0.2">
      <c r="A149364" s="1">
        <v>178795</v>
      </c>
      <c r="B149364" s="1" t="s">
        <v>148970</v>
      </c>
      <c r="C149364" s="1" t="s">
        <v>60</v>
      </c>
    </row>
    <row r="149365" spans="1:3" x14ac:dyDescent="0.2">
      <c r="A149365" s="1">
        <v>178796</v>
      </c>
      <c r="B149365" s="1" t="s">
        <v>148971</v>
      </c>
      <c r="C149365" s="1" t="s">
        <v>60</v>
      </c>
    </row>
    <row r="149366" spans="1:3" x14ac:dyDescent="0.2">
      <c r="A149366" s="1">
        <v>178797</v>
      </c>
      <c r="B149366" s="1" t="s">
        <v>148972</v>
      </c>
      <c r="C149366" s="1" t="s">
        <v>60</v>
      </c>
    </row>
    <row r="149367" spans="1:3" x14ac:dyDescent="0.2">
      <c r="A149367" s="1">
        <v>178798</v>
      </c>
      <c r="B149367" s="1" t="s">
        <v>148973</v>
      </c>
      <c r="C149367" s="1" t="s">
        <v>60</v>
      </c>
    </row>
    <row r="149368" spans="1:3" x14ac:dyDescent="0.2">
      <c r="A149368" s="1">
        <v>178799</v>
      </c>
      <c r="B149368" s="1" t="s">
        <v>148974</v>
      </c>
      <c r="C149368" s="1" t="s">
        <v>60</v>
      </c>
    </row>
    <row r="149369" spans="1:3" x14ac:dyDescent="0.2">
      <c r="A149369" s="1">
        <v>178808</v>
      </c>
      <c r="B149369" s="1" t="s">
        <v>148975</v>
      </c>
      <c r="C149369" s="1" t="s">
        <v>5</v>
      </c>
    </row>
    <row r="149370" spans="1:3" x14ac:dyDescent="0.2">
      <c r="A149370" s="1">
        <v>178810</v>
      </c>
      <c r="B149370" s="1" t="s">
        <v>148976</v>
      </c>
      <c r="C149370" s="1" t="s">
        <v>5</v>
      </c>
    </row>
    <row r="149371" spans="1:3" x14ac:dyDescent="0.2">
      <c r="A149371" s="1">
        <v>178812</v>
      </c>
      <c r="B149371" s="1" t="s">
        <v>148977</v>
      </c>
      <c r="C149371" s="1" t="s">
        <v>5</v>
      </c>
    </row>
    <row r="149372" spans="1:3" x14ac:dyDescent="0.2">
      <c r="A149372" s="1">
        <v>178813</v>
      </c>
      <c r="B149372" s="1" t="s">
        <v>148978</v>
      </c>
      <c r="C149372" s="1" t="s">
        <v>5</v>
      </c>
    </row>
    <row r="149373" spans="1:3" x14ac:dyDescent="0.2">
      <c r="A149373" s="1">
        <v>178814</v>
      </c>
      <c r="B149373" s="1" t="s">
        <v>148979</v>
      </c>
      <c r="C149373" s="1" t="s">
        <v>5</v>
      </c>
    </row>
    <row r="149374" spans="1:3" x14ac:dyDescent="0.2">
      <c r="A149374" s="1">
        <v>178815</v>
      </c>
      <c r="B149374" s="1" t="s">
        <v>148980</v>
      </c>
      <c r="C149374" s="1" t="s">
        <v>5</v>
      </c>
    </row>
    <row r="149375" spans="1:3" x14ac:dyDescent="0.2">
      <c r="A149375" s="1">
        <v>178816</v>
      </c>
      <c r="B149375" s="1" t="s">
        <v>148981</v>
      </c>
      <c r="C149375" s="1" t="s">
        <v>5</v>
      </c>
    </row>
    <row r="149376" spans="1:3" x14ac:dyDescent="0.2">
      <c r="A149376" s="1">
        <v>178817</v>
      </c>
      <c r="B149376" s="1" t="s">
        <v>148982</v>
      </c>
      <c r="C149376" s="1" t="s">
        <v>5</v>
      </c>
    </row>
    <row r="149377" spans="1:3" x14ac:dyDescent="0.2">
      <c r="A149377" s="1">
        <v>178818</v>
      </c>
      <c r="B149377" s="1" t="s">
        <v>148983</v>
      </c>
      <c r="C149377" s="1" t="s">
        <v>5</v>
      </c>
    </row>
    <row r="149378" spans="1:3" x14ac:dyDescent="0.2">
      <c r="A149378" s="1">
        <v>178819</v>
      </c>
      <c r="B149378" s="1" t="s">
        <v>148984</v>
      </c>
      <c r="C149378" s="1" t="s">
        <v>60</v>
      </c>
    </row>
    <row r="149379" spans="1:3" x14ac:dyDescent="0.2">
      <c r="A149379" s="1">
        <v>178820</v>
      </c>
      <c r="B149379" s="1" t="s">
        <v>148985</v>
      </c>
      <c r="C149379" s="1" t="s">
        <v>60</v>
      </c>
    </row>
    <row r="149380" spans="1:3" x14ac:dyDescent="0.2">
      <c r="A149380" s="1">
        <v>178821</v>
      </c>
      <c r="B149380" s="1" t="s">
        <v>148986</v>
      </c>
      <c r="C149380" s="1" t="s">
        <v>60</v>
      </c>
    </row>
    <row r="149381" spans="1:3" x14ac:dyDescent="0.2">
      <c r="A149381" s="1">
        <v>178822</v>
      </c>
      <c r="B149381" s="1" t="s">
        <v>148987</v>
      </c>
      <c r="C149381" s="1" t="s">
        <v>60</v>
      </c>
    </row>
    <row r="149382" spans="1:3" x14ac:dyDescent="0.2">
      <c r="A149382" s="1">
        <v>178823</v>
      </c>
      <c r="B149382" s="1" t="s">
        <v>148988</v>
      </c>
      <c r="C149382" s="1" t="s">
        <v>60</v>
      </c>
    </row>
    <row r="149383" spans="1:3" x14ac:dyDescent="0.2">
      <c r="A149383" s="1">
        <v>178824</v>
      </c>
      <c r="B149383" s="1" t="s">
        <v>148989</v>
      </c>
      <c r="C149383" s="1" t="s">
        <v>60</v>
      </c>
    </row>
    <row r="149384" spans="1:3" x14ac:dyDescent="0.2">
      <c r="A149384" s="1">
        <v>178825</v>
      </c>
      <c r="B149384" s="1" t="s">
        <v>148990</v>
      </c>
      <c r="C149384" s="1" t="s">
        <v>60</v>
      </c>
    </row>
    <row r="149385" spans="1:3" x14ac:dyDescent="0.2">
      <c r="A149385" s="1">
        <v>178826</v>
      </c>
      <c r="B149385" s="1" t="s">
        <v>148991</v>
      </c>
      <c r="C149385" s="1" t="s">
        <v>60</v>
      </c>
    </row>
    <row r="149386" spans="1:3" x14ac:dyDescent="0.2">
      <c r="A149386" s="1">
        <v>178827</v>
      </c>
      <c r="B149386" s="1" t="s">
        <v>148992</v>
      </c>
      <c r="C149386" s="1" t="s">
        <v>60</v>
      </c>
    </row>
    <row r="149387" spans="1:3" x14ac:dyDescent="0.2">
      <c r="A149387" s="1">
        <v>178828</v>
      </c>
      <c r="B149387" s="1" t="s">
        <v>148993</v>
      </c>
      <c r="C149387" s="1" t="s">
        <v>60</v>
      </c>
    </row>
    <row r="149388" spans="1:3" x14ac:dyDescent="0.2">
      <c r="A149388" s="1">
        <v>178829</v>
      </c>
      <c r="B149388" s="1" t="s">
        <v>148994</v>
      </c>
      <c r="C149388" s="1" t="s">
        <v>60</v>
      </c>
    </row>
    <row r="149389" spans="1:3" x14ac:dyDescent="0.2">
      <c r="A149389" s="1">
        <v>178830</v>
      </c>
      <c r="B149389" s="1" t="s">
        <v>148995</v>
      </c>
      <c r="C149389" s="1" t="s">
        <v>5</v>
      </c>
    </row>
    <row r="149390" spans="1:3" x14ac:dyDescent="0.2">
      <c r="A149390" s="1">
        <v>178831</v>
      </c>
      <c r="B149390" s="1" t="s">
        <v>148996</v>
      </c>
      <c r="C149390" s="1" t="s">
        <v>5</v>
      </c>
    </row>
    <row r="149391" spans="1:3" x14ac:dyDescent="0.2">
      <c r="A149391" s="1">
        <v>178832</v>
      </c>
      <c r="B149391" s="1" t="s">
        <v>148997</v>
      </c>
      <c r="C149391" s="1" t="s">
        <v>5</v>
      </c>
    </row>
    <row r="149392" spans="1:3" x14ac:dyDescent="0.2">
      <c r="A149392" s="1">
        <v>178833</v>
      </c>
      <c r="B149392" s="1" t="s">
        <v>148998</v>
      </c>
      <c r="C149392" s="1" t="s">
        <v>5</v>
      </c>
    </row>
    <row r="149393" spans="1:3" x14ac:dyDescent="0.2">
      <c r="A149393" s="1">
        <v>178834</v>
      </c>
      <c r="B149393" s="1" t="s">
        <v>148999</v>
      </c>
      <c r="C149393" s="1" t="s">
        <v>60</v>
      </c>
    </row>
    <row r="149394" spans="1:3" x14ac:dyDescent="0.2">
      <c r="A149394" s="1">
        <v>178835</v>
      </c>
      <c r="B149394" s="1" t="s">
        <v>149000</v>
      </c>
      <c r="C149394" s="1" t="s">
        <v>60</v>
      </c>
    </row>
    <row r="149395" spans="1:3" x14ac:dyDescent="0.2">
      <c r="A149395" s="1">
        <v>178836</v>
      </c>
      <c r="B149395" s="1" t="s">
        <v>149001</v>
      </c>
      <c r="C149395" s="1" t="s">
        <v>5</v>
      </c>
    </row>
    <row r="149396" spans="1:3" x14ac:dyDescent="0.2">
      <c r="A149396" s="1">
        <v>178837</v>
      </c>
      <c r="B149396" s="1" t="s">
        <v>149002</v>
      </c>
      <c r="C149396" s="1" t="s">
        <v>60</v>
      </c>
    </row>
    <row r="149397" spans="1:3" x14ac:dyDescent="0.2">
      <c r="A149397" s="1">
        <v>178838</v>
      </c>
      <c r="B149397" s="1" t="s">
        <v>149003</v>
      </c>
      <c r="C149397" s="1" t="s">
        <v>60</v>
      </c>
    </row>
    <row r="149398" spans="1:3" x14ac:dyDescent="0.2">
      <c r="A149398" s="1">
        <v>178839</v>
      </c>
      <c r="B149398" s="1" t="s">
        <v>149004</v>
      </c>
      <c r="C149398" s="1" t="s">
        <v>5</v>
      </c>
    </row>
    <row r="149399" spans="1:3" x14ac:dyDescent="0.2">
      <c r="A149399" s="1">
        <v>178841</v>
      </c>
      <c r="B149399" s="1" t="s">
        <v>149005</v>
      </c>
      <c r="C149399" s="1" t="s">
        <v>60</v>
      </c>
    </row>
    <row r="149400" spans="1:3" x14ac:dyDescent="0.2">
      <c r="A149400" s="1">
        <v>178842</v>
      </c>
      <c r="B149400" s="1" t="s">
        <v>149006</v>
      </c>
      <c r="C149400" s="1" t="s">
        <v>5</v>
      </c>
    </row>
    <row r="149401" spans="1:3" x14ac:dyDescent="0.2">
      <c r="A149401" s="1">
        <v>178843</v>
      </c>
      <c r="B149401" s="1" t="s">
        <v>149007</v>
      </c>
      <c r="C149401" s="1" t="s">
        <v>60</v>
      </c>
    </row>
    <row r="149402" spans="1:3" x14ac:dyDescent="0.2">
      <c r="A149402" s="1">
        <v>178844</v>
      </c>
      <c r="B149402" s="1" t="s">
        <v>149008</v>
      </c>
      <c r="C149402" s="1" t="s">
        <v>60</v>
      </c>
    </row>
    <row r="149403" spans="1:3" x14ac:dyDescent="0.2">
      <c r="A149403" s="1">
        <v>178845</v>
      </c>
      <c r="B149403" s="1" t="s">
        <v>149009</v>
      </c>
      <c r="C149403" s="1" t="s">
        <v>60</v>
      </c>
    </row>
    <row r="149404" spans="1:3" x14ac:dyDescent="0.2">
      <c r="A149404" s="1">
        <v>178847</v>
      </c>
      <c r="B149404" s="1" t="s">
        <v>149010</v>
      </c>
      <c r="C149404" s="1" t="s">
        <v>60</v>
      </c>
    </row>
    <row r="149405" spans="1:3" x14ac:dyDescent="0.2">
      <c r="A149405" s="1">
        <v>178848</v>
      </c>
      <c r="B149405" s="1" t="s">
        <v>149011</v>
      </c>
      <c r="C149405" s="1" t="s">
        <v>5</v>
      </c>
    </row>
    <row r="149406" spans="1:3" x14ac:dyDescent="0.2">
      <c r="A149406" s="1">
        <v>178849</v>
      </c>
      <c r="B149406" s="1" t="s">
        <v>149012</v>
      </c>
      <c r="C149406" s="1" t="s">
        <v>60</v>
      </c>
    </row>
    <row r="149407" spans="1:3" x14ac:dyDescent="0.2">
      <c r="A149407" s="1">
        <v>178850</v>
      </c>
      <c r="B149407" s="1" t="s">
        <v>149013</v>
      </c>
      <c r="C149407" s="1" t="s">
        <v>307</v>
      </c>
    </row>
    <row r="149408" spans="1:3" x14ac:dyDescent="0.2">
      <c r="A149408" s="1">
        <v>178852</v>
      </c>
      <c r="B149408" s="1" t="s">
        <v>149014</v>
      </c>
      <c r="C149408" s="1" t="s">
        <v>307</v>
      </c>
    </row>
    <row r="149409" spans="1:3" x14ac:dyDescent="0.2">
      <c r="A149409" s="1">
        <v>178853</v>
      </c>
      <c r="B149409" s="1" t="s">
        <v>149015</v>
      </c>
      <c r="C149409" s="1" t="s">
        <v>5</v>
      </c>
    </row>
    <row r="149410" spans="1:3" x14ac:dyDescent="0.2">
      <c r="A149410" s="1">
        <v>178854</v>
      </c>
      <c r="B149410" s="1" t="s">
        <v>149016</v>
      </c>
      <c r="C149410" s="1" t="s">
        <v>307</v>
      </c>
    </row>
    <row r="149411" spans="1:3" x14ac:dyDescent="0.2">
      <c r="A149411" s="1">
        <v>178855</v>
      </c>
      <c r="B149411" s="1" t="s">
        <v>149017</v>
      </c>
      <c r="C149411" s="1" t="s">
        <v>5</v>
      </c>
    </row>
    <row r="149412" spans="1:3" x14ac:dyDescent="0.2">
      <c r="A149412" s="1">
        <v>178856</v>
      </c>
      <c r="B149412" s="1" t="s">
        <v>149018</v>
      </c>
      <c r="C149412" s="1" t="s">
        <v>307</v>
      </c>
    </row>
    <row r="149413" spans="1:3" x14ac:dyDescent="0.2">
      <c r="A149413" s="1">
        <v>178857</v>
      </c>
      <c r="B149413" s="1" t="s">
        <v>149019</v>
      </c>
      <c r="C149413" s="1" t="s">
        <v>5</v>
      </c>
    </row>
    <row r="149414" spans="1:3" x14ac:dyDescent="0.2">
      <c r="A149414" s="1">
        <v>178858</v>
      </c>
      <c r="B149414" s="1" t="s">
        <v>149020</v>
      </c>
      <c r="C149414" s="1" t="s">
        <v>60</v>
      </c>
    </row>
    <row r="149415" spans="1:3" x14ac:dyDescent="0.2">
      <c r="A149415" s="1">
        <v>178860</v>
      </c>
      <c r="B149415" s="1" t="s">
        <v>149021</v>
      </c>
      <c r="C149415" s="1" t="s">
        <v>307</v>
      </c>
    </row>
    <row r="149416" spans="1:3" x14ac:dyDescent="0.2">
      <c r="A149416" s="1">
        <v>178861</v>
      </c>
      <c r="B149416" s="1" t="s">
        <v>149022</v>
      </c>
      <c r="C149416" s="1" t="s">
        <v>60</v>
      </c>
    </row>
    <row r="149417" spans="1:3" x14ac:dyDescent="0.2">
      <c r="A149417" s="1">
        <v>178862</v>
      </c>
      <c r="B149417" s="1" t="s">
        <v>149023</v>
      </c>
      <c r="C149417" s="1" t="s">
        <v>5</v>
      </c>
    </row>
    <row r="149418" spans="1:3" x14ac:dyDescent="0.2">
      <c r="A149418" s="1">
        <v>178863</v>
      </c>
      <c r="B149418" s="1" t="s">
        <v>149024</v>
      </c>
      <c r="C149418" s="1" t="s">
        <v>5</v>
      </c>
    </row>
    <row r="149419" spans="1:3" x14ac:dyDescent="0.2">
      <c r="A149419" s="1">
        <v>178864</v>
      </c>
      <c r="B149419" s="1" t="s">
        <v>149025</v>
      </c>
      <c r="C149419" s="1" t="s">
        <v>60</v>
      </c>
    </row>
    <row r="149420" spans="1:3" x14ac:dyDescent="0.2">
      <c r="A149420" s="1">
        <v>178865</v>
      </c>
      <c r="B149420" s="1" t="s">
        <v>149026</v>
      </c>
      <c r="C149420" s="1" t="s">
        <v>5</v>
      </c>
    </row>
    <row r="149421" spans="1:3" x14ac:dyDescent="0.2">
      <c r="A149421" s="1">
        <v>178866</v>
      </c>
      <c r="B149421" s="1" t="s">
        <v>149027</v>
      </c>
      <c r="C149421" s="1" t="s">
        <v>307</v>
      </c>
    </row>
    <row r="149422" spans="1:3" x14ac:dyDescent="0.2">
      <c r="A149422" s="1">
        <v>178867</v>
      </c>
      <c r="B149422" s="1" t="s">
        <v>149028</v>
      </c>
      <c r="C149422" s="1" t="s">
        <v>5</v>
      </c>
    </row>
    <row r="149423" spans="1:3" x14ac:dyDescent="0.2">
      <c r="A149423" s="1">
        <v>178868</v>
      </c>
      <c r="B149423" s="1" t="s">
        <v>149029</v>
      </c>
      <c r="C149423" s="1" t="s">
        <v>60</v>
      </c>
    </row>
    <row r="149424" spans="1:3" x14ac:dyDescent="0.2">
      <c r="A149424" s="1">
        <v>178869</v>
      </c>
      <c r="B149424" s="1" t="s">
        <v>149030</v>
      </c>
      <c r="C149424" s="1" t="s">
        <v>307</v>
      </c>
    </row>
    <row r="149425" spans="1:4" x14ac:dyDescent="0.2">
      <c r="A149425" s="1">
        <v>178870</v>
      </c>
      <c r="B149425" s="1" t="s">
        <v>149031</v>
      </c>
      <c r="C149425" s="1" t="s">
        <v>60</v>
      </c>
    </row>
    <row r="149426" spans="1:4" x14ac:dyDescent="0.2">
      <c r="A149426" s="1">
        <v>178871</v>
      </c>
      <c r="B149426" s="1" t="s">
        <v>149032</v>
      </c>
      <c r="C149426" s="1" t="s">
        <v>5</v>
      </c>
    </row>
    <row r="149427" spans="1:4" x14ac:dyDescent="0.2">
      <c r="A149427" s="1">
        <v>178872</v>
      </c>
      <c r="B149427" s="1" t="s">
        <v>149033</v>
      </c>
      <c r="C149427" s="1" t="s">
        <v>60</v>
      </c>
    </row>
    <row r="149428" spans="1:4" x14ac:dyDescent="0.2">
      <c r="A149428" s="1">
        <v>178873</v>
      </c>
      <c r="B149428" s="1" t="s">
        <v>149034</v>
      </c>
      <c r="C149428" s="1" t="s">
        <v>5</v>
      </c>
    </row>
    <row r="149429" spans="1:4" x14ac:dyDescent="0.2">
      <c r="A149429" s="1">
        <v>178874</v>
      </c>
      <c r="B149429" s="1" t="s">
        <v>149035</v>
      </c>
      <c r="C149429" s="1" t="s">
        <v>60</v>
      </c>
    </row>
    <row r="149430" spans="1:4" x14ac:dyDescent="0.2">
      <c r="A149430" s="1">
        <v>178875</v>
      </c>
      <c r="B149430" s="1" t="s">
        <v>149036</v>
      </c>
      <c r="C149430" s="1" t="s">
        <v>5</v>
      </c>
    </row>
    <row r="149431" spans="1:4" x14ac:dyDescent="0.2">
      <c r="A149431" s="1">
        <v>178876</v>
      </c>
      <c r="B149431" s="1" t="s">
        <v>149037</v>
      </c>
      <c r="C149431" s="1" t="s">
        <v>60</v>
      </c>
    </row>
    <row r="149432" spans="1:4" x14ac:dyDescent="0.2">
      <c r="A149432" s="1">
        <v>178877</v>
      </c>
      <c r="B149432" s="1" t="s">
        <v>149038</v>
      </c>
      <c r="C149432" s="1" t="s">
        <v>60</v>
      </c>
      <c r="D149432" s="1" t="s">
        <v>61</v>
      </c>
    </row>
    <row r="149433" spans="1:4" x14ac:dyDescent="0.2">
      <c r="A149433" s="1">
        <v>178878</v>
      </c>
      <c r="B149433" s="1" t="s">
        <v>149039</v>
      </c>
      <c r="C149433" s="1" t="s">
        <v>60</v>
      </c>
    </row>
    <row r="149434" spans="1:4" x14ac:dyDescent="0.2">
      <c r="A149434" s="1">
        <v>178879</v>
      </c>
      <c r="B149434" s="1" t="s">
        <v>149040</v>
      </c>
      <c r="C149434" s="1" t="s">
        <v>5</v>
      </c>
    </row>
    <row r="149435" spans="1:4" x14ac:dyDescent="0.2">
      <c r="A149435" s="1">
        <v>178880</v>
      </c>
      <c r="B149435" s="1" t="s">
        <v>149041</v>
      </c>
      <c r="C149435" s="1" t="s">
        <v>60</v>
      </c>
    </row>
    <row r="149436" spans="1:4" x14ac:dyDescent="0.2">
      <c r="A149436" s="1">
        <v>178881</v>
      </c>
      <c r="B149436" s="1" t="s">
        <v>149042</v>
      </c>
      <c r="C149436" s="1" t="s">
        <v>60</v>
      </c>
    </row>
    <row r="149437" spans="1:4" x14ac:dyDescent="0.2">
      <c r="A149437" s="1">
        <v>178882</v>
      </c>
      <c r="B149437" s="1" t="s">
        <v>149043</v>
      </c>
      <c r="C149437" s="1" t="s">
        <v>5</v>
      </c>
    </row>
    <row r="149438" spans="1:4" x14ac:dyDescent="0.2">
      <c r="A149438" s="1">
        <v>178883</v>
      </c>
      <c r="B149438" s="1" t="s">
        <v>149044</v>
      </c>
      <c r="C149438" s="1" t="s">
        <v>60</v>
      </c>
    </row>
    <row r="149439" spans="1:4" x14ac:dyDescent="0.2">
      <c r="A149439" s="1">
        <v>178884</v>
      </c>
      <c r="B149439" s="1" t="s">
        <v>149045</v>
      </c>
      <c r="C149439" s="1" t="s">
        <v>60</v>
      </c>
    </row>
    <row r="149440" spans="1:4" x14ac:dyDescent="0.2">
      <c r="A149440" s="1">
        <v>178885</v>
      </c>
      <c r="B149440" s="1" t="s">
        <v>149046</v>
      </c>
      <c r="C149440" s="1" t="s">
        <v>60</v>
      </c>
    </row>
    <row r="149441" spans="1:3" x14ac:dyDescent="0.2">
      <c r="A149441" s="1">
        <v>178886</v>
      </c>
      <c r="B149441" s="1" t="s">
        <v>149047</v>
      </c>
      <c r="C149441" s="1" t="s">
        <v>60</v>
      </c>
    </row>
    <row r="149442" spans="1:3" x14ac:dyDescent="0.2">
      <c r="A149442" s="1">
        <v>178887</v>
      </c>
      <c r="B149442" s="1" t="s">
        <v>149048</v>
      </c>
      <c r="C149442" s="1" t="s">
        <v>60</v>
      </c>
    </row>
    <row r="149443" spans="1:3" x14ac:dyDescent="0.2">
      <c r="A149443" s="1">
        <v>178888</v>
      </c>
      <c r="B149443" s="1" t="s">
        <v>149049</v>
      </c>
      <c r="C149443" s="1" t="s">
        <v>5</v>
      </c>
    </row>
    <row r="149444" spans="1:3" x14ac:dyDescent="0.2">
      <c r="A149444" s="1">
        <v>178889</v>
      </c>
      <c r="B149444" s="1" t="s">
        <v>149050</v>
      </c>
      <c r="C149444" s="1" t="s">
        <v>5</v>
      </c>
    </row>
    <row r="149445" spans="1:3" x14ac:dyDescent="0.2">
      <c r="A149445" s="1">
        <v>178890</v>
      </c>
      <c r="B149445" s="1" t="s">
        <v>149051</v>
      </c>
      <c r="C149445" s="1" t="s">
        <v>5</v>
      </c>
    </row>
    <row r="149446" spans="1:3" x14ac:dyDescent="0.2">
      <c r="A149446" s="1">
        <v>178891</v>
      </c>
      <c r="B149446" s="1" t="s">
        <v>149052</v>
      </c>
      <c r="C149446" s="1" t="s">
        <v>60</v>
      </c>
    </row>
    <row r="149447" spans="1:3" x14ac:dyDescent="0.2">
      <c r="A149447" s="1">
        <v>178892</v>
      </c>
      <c r="B149447" s="1" t="s">
        <v>149053</v>
      </c>
      <c r="C149447" s="1" t="s">
        <v>60</v>
      </c>
    </row>
    <row r="149448" spans="1:3" x14ac:dyDescent="0.2">
      <c r="A149448" s="1">
        <v>178893</v>
      </c>
      <c r="B149448" s="1" t="s">
        <v>149054</v>
      </c>
      <c r="C149448" s="1" t="s">
        <v>60</v>
      </c>
    </row>
    <row r="149449" spans="1:3" x14ac:dyDescent="0.2">
      <c r="A149449" s="1">
        <v>178894</v>
      </c>
      <c r="B149449" s="1" t="s">
        <v>149055</v>
      </c>
      <c r="C149449" s="1" t="s">
        <v>60</v>
      </c>
    </row>
    <row r="149450" spans="1:3" x14ac:dyDescent="0.2">
      <c r="A149450" s="1">
        <v>178895</v>
      </c>
      <c r="B149450" s="1" t="s">
        <v>149056</v>
      </c>
      <c r="C149450" s="1" t="s">
        <v>60</v>
      </c>
    </row>
    <row r="149451" spans="1:3" x14ac:dyDescent="0.2">
      <c r="A149451" s="1">
        <v>178896</v>
      </c>
      <c r="B149451" s="1" t="s">
        <v>149057</v>
      </c>
      <c r="C149451" s="1" t="s">
        <v>5</v>
      </c>
    </row>
    <row r="149452" spans="1:3" x14ac:dyDescent="0.2">
      <c r="A149452" s="1">
        <v>178897</v>
      </c>
      <c r="B149452" s="1" t="s">
        <v>149058</v>
      </c>
      <c r="C149452" s="1" t="s">
        <v>5</v>
      </c>
    </row>
    <row r="149453" spans="1:3" x14ac:dyDescent="0.2">
      <c r="A149453" s="1">
        <v>178898</v>
      </c>
      <c r="B149453" s="1" t="s">
        <v>149059</v>
      </c>
      <c r="C149453" s="1" t="s">
        <v>60</v>
      </c>
    </row>
    <row r="149454" spans="1:3" x14ac:dyDescent="0.2">
      <c r="A149454" s="1">
        <v>178899</v>
      </c>
      <c r="B149454" s="1" t="s">
        <v>149060</v>
      </c>
      <c r="C149454" s="1" t="s">
        <v>5</v>
      </c>
    </row>
    <row r="149455" spans="1:3" x14ac:dyDescent="0.2">
      <c r="A149455" s="1">
        <v>178901</v>
      </c>
      <c r="B149455" s="1" t="s">
        <v>149061</v>
      </c>
      <c r="C149455" s="1" t="s">
        <v>5</v>
      </c>
    </row>
    <row r="149456" spans="1:3" x14ac:dyDescent="0.2">
      <c r="A149456" s="1">
        <v>178902</v>
      </c>
      <c r="B149456" s="1" t="s">
        <v>149062</v>
      </c>
      <c r="C149456" s="1" t="s">
        <v>60</v>
      </c>
    </row>
    <row r="149457" spans="1:4" x14ac:dyDescent="0.2">
      <c r="A149457" s="1">
        <v>178903</v>
      </c>
      <c r="B149457" s="1" t="s">
        <v>149063</v>
      </c>
      <c r="C149457" s="1" t="s">
        <v>5</v>
      </c>
    </row>
    <row r="149458" spans="1:4" x14ac:dyDescent="0.2">
      <c r="A149458" s="1">
        <v>178904</v>
      </c>
      <c r="B149458" s="1" t="s">
        <v>149064</v>
      </c>
      <c r="C149458" s="1" t="s">
        <v>5</v>
      </c>
    </row>
    <row r="149459" spans="1:4" x14ac:dyDescent="0.2">
      <c r="A149459" s="1">
        <v>178905</v>
      </c>
      <c r="B149459" s="1" t="s">
        <v>149065</v>
      </c>
      <c r="C149459" s="1" t="s">
        <v>5</v>
      </c>
    </row>
    <row r="149460" spans="1:4" x14ac:dyDescent="0.2">
      <c r="A149460" s="1">
        <v>178906</v>
      </c>
      <c r="B149460" s="1" t="s">
        <v>149066</v>
      </c>
      <c r="C149460" s="1" t="s">
        <v>60</v>
      </c>
    </row>
    <row r="149461" spans="1:4" x14ac:dyDescent="0.2">
      <c r="A149461" s="1">
        <v>178907</v>
      </c>
      <c r="B149461" s="1" t="s">
        <v>149067</v>
      </c>
      <c r="C149461" s="1" t="s">
        <v>5</v>
      </c>
    </row>
    <row r="149462" spans="1:4" x14ac:dyDescent="0.2">
      <c r="A149462" s="1">
        <v>178908</v>
      </c>
      <c r="B149462" s="1" t="s">
        <v>149068</v>
      </c>
      <c r="C149462" s="1" t="s">
        <v>60</v>
      </c>
      <c r="D149462" s="1" t="s">
        <v>61</v>
      </c>
    </row>
    <row r="149463" spans="1:4" x14ac:dyDescent="0.2">
      <c r="A149463" s="1">
        <v>178909</v>
      </c>
      <c r="B149463" s="1" t="s">
        <v>149069</v>
      </c>
      <c r="C149463" s="1" t="s">
        <v>5</v>
      </c>
    </row>
    <row r="149464" spans="1:4" x14ac:dyDescent="0.2">
      <c r="A149464" s="1">
        <v>178911</v>
      </c>
      <c r="B149464" s="1" t="s">
        <v>149070</v>
      </c>
      <c r="C149464" s="1" t="s">
        <v>60</v>
      </c>
    </row>
    <row r="149465" spans="1:4" x14ac:dyDescent="0.2">
      <c r="A149465" s="1">
        <v>178912</v>
      </c>
      <c r="B149465" s="1" t="s">
        <v>149071</v>
      </c>
      <c r="C149465" s="1" t="s">
        <v>60</v>
      </c>
    </row>
    <row r="149466" spans="1:4" x14ac:dyDescent="0.2">
      <c r="A149466" s="1">
        <v>178913</v>
      </c>
      <c r="B149466" s="1" t="s">
        <v>149072</v>
      </c>
      <c r="C149466" s="1" t="s">
        <v>5</v>
      </c>
    </row>
    <row r="149467" spans="1:4" x14ac:dyDescent="0.2">
      <c r="A149467" s="1">
        <v>178914</v>
      </c>
      <c r="B149467" s="1" t="s">
        <v>149073</v>
      </c>
      <c r="C149467" s="1" t="s">
        <v>5</v>
      </c>
    </row>
    <row r="149468" spans="1:4" x14ac:dyDescent="0.2">
      <c r="A149468" s="1">
        <v>178915</v>
      </c>
      <c r="B149468" s="1" t="s">
        <v>149074</v>
      </c>
      <c r="C149468" s="1" t="s">
        <v>5</v>
      </c>
    </row>
    <row r="149469" spans="1:4" x14ac:dyDescent="0.2">
      <c r="A149469" s="1">
        <v>178916</v>
      </c>
      <c r="B149469" s="1" t="s">
        <v>149075</v>
      </c>
      <c r="C149469" s="1" t="s">
        <v>5</v>
      </c>
    </row>
    <row r="149470" spans="1:4" x14ac:dyDescent="0.2">
      <c r="A149470" s="1">
        <v>178917</v>
      </c>
      <c r="B149470" s="1" t="s">
        <v>149076</v>
      </c>
      <c r="C149470" s="1" t="s">
        <v>5</v>
      </c>
    </row>
    <row r="149471" spans="1:4" x14ac:dyDescent="0.2">
      <c r="A149471" s="1">
        <v>178918</v>
      </c>
      <c r="B149471" s="1" t="s">
        <v>149077</v>
      </c>
      <c r="C149471" s="1" t="s">
        <v>60</v>
      </c>
    </row>
    <row r="149472" spans="1:4" x14ac:dyDescent="0.2">
      <c r="A149472" s="1">
        <v>178919</v>
      </c>
      <c r="B149472" s="1" t="s">
        <v>149078</v>
      </c>
      <c r="C149472" s="1" t="s">
        <v>60</v>
      </c>
    </row>
    <row r="149473" spans="1:3" x14ac:dyDescent="0.2">
      <c r="A149473" s="1">
        <v>178920</v>
      </c>
      <c r="B149473" s="1" t="s">
        <v>149079</v>
      </c>
      <c r="C149473" s="1" t="s">
        <v>60</v>
      </c>
    </row>
    <row r="149474" spans="1:3" x14ac:dyDescent="0.2">
      <c r="A149474" s="1">
        <v>178921</v>
      </c>
      <c r="B149474" s="1" t="s">
        <v>149080</v>
      </c>
      <c r="C149474" s="1" t="s">
        <v>60</v>
      </c>
    </row>
    <row r="149475" spans="1:3" x14ac:dyDescent="0.2">
      <c r="A149475" s="1">
        <v>178922</v>
      </c>
      <c r="B149475" s="1" t="s">
        <v>149081</v>
      </c>
      <c r="C149475" s="1" t="s">
        <v>5</v>
      </c>
    </row>
    <row r="149476" spans="1:3" x14ac:dyDescent="0.2">
      <c r="A149476" s="1">
        <v>178923</v>
      </c>
      <c r="B149476" s="1" t="s">
        <v>149082</v>
      </c>
      <c r="C149476" s="1" t="s">
        <v>60</v>
      </c>
    </row>
    <row r="149477" spans="1:3" x14ac:dyDescent="0.2">
      <c r="A149477" s="1">
        <v>178924</v>
      </c>
      <c r="B149477" s="1" t="s">
        <v>149083</v>
      </c>
      <c r="C149477" s="1" t="s">
        <v>60</v>
      </c>
    </row>
    <row r="149478" spans="1:3" x14ac:dyDescent="0.2">
      <c r="A149478" s="1">
        <v>178926</v>
      </c>
      <c r="B149478" s="1" t="s">
        <v>149084</v>
      </c>
      <c r="C149478" s="1" t="s">
        <v>60</v>
      </c>
    </row>
    <row r="149479" spans="1:3" x14ac:dyDescent="0.2">
      <c r="A149479" s="1">
        <v>178927</v>
      </c>
      <c r="B149479" s="1" t="s">
        <v>149085</v>
      </c>
      <c r="C149479" s="1" t="s">
        <v>60</v>
      </c>
    </row>
    <row r="149480" spans="1:3" x14ac:dyDescent="0.2">
      <c r="A149480" s="1">
        <v>178929</v>
      </c>
      <c r="B149480" s="1" t="s">
        <v>149086</v>
      </c>
      <c r="C149480" s="1" t="s">
        <v>60</v>
      </c>
    </row>
    <row r="149481" spans="1:3" x14ac:dyDescent="0.2">
      <c r="A149481" s="1">
        <v>178930</v>
      </c>
      <c r="B149481" s="1" t="s">
        <v>149087</v>
      </c>
      <c r="C149481" s="1" t="s">
        <v>60</v>
      </c>
    </row>
    <row r="149482" spans="1:3" x14ac:dyDescent="0.2">
      <c r="A149482" s="1">
        <v>178932</v>
      </c>
      <c r="B149482" s="1" t="s">
        <v>149088</v>
      </c>
      <c r="C149482" s="1" t="s">
        <v>60</v>
      </c>
    </row>
    <row r="149483" spans="1:3" x14ac:dyDescent="0.2">
      <c r="A149483" s="1">
        <v>178934</v>
      </c>
      <c r="B149483" s="1" t="s">
        <v>149089</v>
      </c>
      <c r="C149483" s="1" t="s">
        <v>60</v>
      </c>
    </row>
    <row r="149484" spans="1:3" x14ac:dyDescent="0.2">
      <c r="A149484" s="1">
        <v>178935</v>
      </c>
      <c r="B149484" s="1" t="s">
        <v>149090</v>
      </c>
      <c r="C149484" s="1" t="s">
        <v>5</v>
      </c>
    </row>
    <row r="149485" spans="1:3" x14ac:dyDescent="0.2">
      <c r="A149485" s="1">
        <v>178936</v>
      </c>
      <c r="B149485" s="1" t="s">
        <v>149091</v>
      </c>
      <c r="C149485" s="1" t="s">
        <v>60</v>
      </c>
    </row>
    <row r="149486" spans="1:3" x14ac:dyDescent="0.2">
      <c r="A149486" s="1">
        <v>178937</v>
      </c>
      <c r="B149486" s="1" t="s">
        <v>149092</v>
      </c>
      <c r="C149486" s="1" t="s">
        <v>60</v>
      </c>
    </row>
    <row r="149487" spans="1:3" x14ac:dyDescent="0.2">
      <c r="A149487" s="1">
        <v>178938</v>
      </c>
      <c r="B149487" s="1" t="s">
        <v>149093</v>
      </c>
      <c r="C149487" s="1" t="s">
        <v>60</v>
      </c>
    </row>
    <row r="149488" spans="1:3" x14ac:dyDescent="0.2">
      <c r="A149488" s="1">
        <v>178939</v>
      </c>
      <c r="B149488" s="1" t="s">
        <v>149094</v>
      </c>
      <c r="C149488" s="1" t="s">
        <v>60</v>
      </c>
    </row>
    <row r="149489" spans="1:3" x14ac:dyDescent="0.2">
      <c r="A149489" s="1">
        <v>178940</v>
      </c>
      <c r="B149489" s="1" t="s">
        <v>149095</v>
      </c>
      <c r="C149489" s="1" t="s">
        <v>60</v>
      </c>
    </row>
    <row r="149490" spans="1:3" x14ac:dyDescent="0.2">
      <c r="A149490" s="1">
        <v>178941</v>
      </c>
      <c r="B149490" s="1" t="s">
        <v>149096</v>
      </c>
      <c r="C149490" s="1" t="s">
        <v>60</v>
      </c>
    </row>
    <row r="149491" spans="1:3" x14ac:dyDescent="0.2">
      <c r="A149491" s="1">
        <v>178942</v>
      </c>
      <c r="B149491" s="1" t="s">
        <v>149097</v>
      </c>
      <c r="C149491" s="1" t="s">
        <v>5</v>
      </c>
    </row>
    <row r="149492" spans="1:3" x14ac:dyDescent="0.2">
      <c r="A149492" s="1">
        <v>178943</v>
      </c>
      <c r="B149492" s="1" t="s">
        <v>149098</v>
      </c>
      <c r="C149492" s="1" t="s">
        <v>60</v>
      </c>
    </row>
    <row r="149493" spans="1:3" x14ac:dyDescent="0.2">
      <c r="A149493" s="1">
        <v>178944</v>
      </c>
      <c r="B149493" s="1" t="s">
        <v>149099</v>
      </c>
      <c r="C149493" s="1" t="s">
        <v>5</v>
      </c>
    </row>
    <row r="149494" spans="1:3" x14ac:dyDescent="0.2">
      <c r="A149494" s="1">
        <v>178945</v>
      </c>
      <c r="B149494" s="1" t="s">
        <v>149100</v>
      </c>
      <c r="C149494" s="1" t="s">
        <v>60</v>
      </c>
    </row>
    <row r="149495" spans="1:3" x14ac:dyDescent="0.2">
      <c r="A149495" s="1">
        <v>178946</v>
      </c>
      <c r="B149495" s="1" t="s">
        <v>149101</v>
      </c>
      <c r="C149495" s="1" t="s">
        <v>5</v>
      </c>
    </row>
    <row r="149496" spans="1:3" x14ac:dyDescent="0.2">
      <c r="A149496" s="1">
        <v>178947</v>
      </c>
      <c r="B149496" s="1" t="s">
        <v>149102</v>
      </c>
      <c r="C149496" s="1" t="s">
        <v>60</v>
      </c>
    </row>
    <row r="149497" spans="1:3" x14ac:dyDescent="0.2">
      <c r="A149497" s="1">
        <v>178948</v>
      </c>
      <c r="B149497" s="1" t="s">
        <v>149103</v>
      </c>
      <c r="C149497" s="1" t="s">
        <v>60</v>
      </c>
    </row>
    <row r="149498" spans="1:3" x14ac:dyDescent="0.2">
      <c r="A149498" s="1">
        <v>178949</v>
      </c>
      <c r="B149498" s="1" t="s">
        <v>149104</v>
      </c>
      <c r="C149498" s="1" t="s">
        <v>60</v>
      </c>
    </row>
    <row r="149499" spans="1:3" x14ac:dyDescent="0.2">
      <c r="A149499" s="1">
        <v>178951</v>
      </c>
      <c r="B149499" s="1" t="s">
        <v>149105</v>
      </c>
      <c r="C149499" s="1" t="s">
        <v>60</v>
      </c>
    </row>
    <row r="149500" spans="1:3" x14ac:dyDescent="0.2">
      <c r="A149500" s="1">
        <v>178952</v>
      </c>
      <c r="B149500" s="1" t="s">
        <v>149106</v>
      </c>
      <c r="C149500" s="1" t="s">
        <v>60</v>
      </c>
    </row>
    <row r="149501" spans="1:3" x14ac:dyDescent="0.2">
      <c r="A149501" s="1">
        <v>178953</v>
      </c>
      <c r="B149501" s="1" t="s">
        <v>149107</v>
      </c>
      <c r="C149501" s="1" t="s">
        <v>60</v>
      </c>
    </row>
    <row r="149502" spans="1:3" x14ac:dyDescent="0.2">
      <c r="A149502" s="1">
        <v>178954</v>
      </c>
      <c r="B149502" s="1" t="s">
        <v>149108</v>
      </c>
      <c r="C149502" s="1" t="s">
        <v>60</v>
      </c>
    </row>
    <row r="149503" spans="1:3" x14ac:dyDescent="0.2">
      <c r="A149503" s="1">
        <v>178955</v>
      </c>
      <c r="B149503" s="1" t="s">
        <v>149109</v>
      </c>
      <c r="C149503" s="1" t="s">
        <v>5</v>
      </c>
    </row>
    <row r="149504" spans="1:3" x14ac:dyDescent="0.2">
      <c r="A149504" s="1">
        <v>178956</v>
      </c>
      <c r="B149504" s="1" t="s">
        <v>149110</v>
      </c>
      <c r="C149504" s="1" t="s">
        <v>60</v>
      </c>
    </row>
    <row r="149505" spans="1:3" x14ac:dyDescent="0.2">
      <c r="A149505" s="1">
        <v>178958</v>
      </c>
      <c r="B149505" s="1" t="s">
        <v>149111</v>
      </c>
      <c r="C149505" s="1" t="s">
        <v>60</v>
      </c>
    </row>
    <row r="149506" spans="1:3" x14ac:dyDescent="0.2">
      <c r="A149506" s="1">
        <v>178959</v>
      </c>
      <c r="B149506" s="1" t="s">
        <v>149112</v>
      </c>
      <c r="C149506" s="1" t="s">
        <v>5</v>
      </c>
    </row>
    <row r="149507" spans="1:3" x14ac:dyDescent="0.2">
      <c r="A149507" s="1">
        <v>178960</v>
      </c>
      <c r="B149507" s="1" t="s">
        <v>149113</v>
      </c>
      <c r="C149507" s="1" t="s">
        <v>60</v>
      </c>
    </row>
    <row r="149508" spans="1:3" x14ac:dyDescent="0.2">
      <c r="A149508" s="1">
        <v>178961</v>
      </c>
      <c r="B149508" s="1" t="s">
        <v>149114</v>
      </c>
      <c r="C149508" s="1" t="s">
        <v>60</v>
      </c>
    </row>
    <row r="149509" spans="1:3" x14ac:dyDescent="0.2">
      <c r="A149509" s="1">
        <v>178962</v>
      </c>
      <c r="B149509" s="1" t="s">
        <v>149115</v>
      </c>
      <c r="C149509" s="1" t="s">
        <v>60</v>
      </c>
    </row>
    <row r="149510" spans="1:3" x14ac:dyDescent="0.2">
      <c r="A149510" s="1">
        <v>178963</v>
      </c>
      <c r="B149510" s="1" t="s">
        <v>149116</v>
      </c>
      <c r="C149510" s="1" t="s">
        <v>5</v>
      </c>
    </row>
    <row r="149511" spans="1:3" x14ac:dyDescent="0.2">
      <c r="A149511" s="1">
        <v>178964</v>
      </c>
      <c r="B149511" s="1" t="s">
        <v>149117</v>
      </c>
      <c r="C149511" s="1" t="s">
        <v>5</v>
      </c>
    </row>
    <row r="149512" spans="1:3" x14ac:dyDescent="0.2">
      <c r="A149512" s="1">
        <v>178965</v>
      </c>
      <c r="B149512" s="1" t="s">
        <v>149118</v>
      </c>
      <c r="C149512" s="1" t="s">
        <v>5</v>
      </c>
    </row>
    <row r="149513" spans="1:3" x14ac:dyDescent="0.2">
      <c r="A149513" s="1">
        <v>178966</v>
      </c>
      <c r="B149513" s="1" t="s">
        <v>149119</v>
      </c>
      <c r="C149513" s="1" t="s">
        <v>5</v>
      </c>
    </row>
    <row r="149514" spans="1:3" x14ac:dyDescent="0.2">
      <c r="A149514" s="1">
        <v>178967</v>
      </c>
      <c r="B149514" s="1" t="s">
        <v>149120</v>
      </c>
      <c r="C149514" s="1" t="s">
        <v>60</v>
      </c>
    </row>
    <row r="149515" spans="1:3" x14ac:dyDescent="0.2">
      <c r="A149515" s="1">
        <v>178968</v>
      </c>
      <c r="B149515" s="1" t="s">
        <v>149121</v>
      </c>
      <c r="C149515" s="1" t="s">
        <v>5</v>
      </c>
    </row>
    <row r="149516" spans="1:3" x14ac:dyDescent="0.2">
      <c r="A149516" s="1">
        <v>178969</v>
      </c>
      <c r="B149516" s="1" t="s">
        <v>149122</v>
      </c>
      <c r="C149516" s="1" t="s">
        <v>60</v>
      </c>
    </row>
    <row r="149517" spans="1:3" x14ac:dyDescent="0.2">
      <c r="A149517" s="1">
        <v>178970</v>
      </c>
      <c r="B149517" s="1" t="s">
        <v>149123</v>
      </c>
      <c r="C149517" s="1" t="s">
        <v>60</v>
      </c>
    </row>
    <row r="149518" spans="1:3" x14ac:dyDescent="0.2">
      <c r="A149518" s="1">
        <v>178971</v>
      </c>
      <c r="B149518" s="1" t="s">
        <v>149124</v>
      </c>
      <c r="C149518" s="1" t="s">
        <v>60</v>
      </c>
    </row>
    <row r="149519" spans="1:3" x14ac:dyDescent="0.2">
      <c r="A149519" s="1">
        <v>178972</v>
      </c>
      <c r="B149519" s="1" t="s">
        <v>149125</v>
      </c>
      <c r="C149519" s="1" t="s">
        <v>5</v>
      </c>
    </row>
    <row r="149520" spans="1:3" x14ac:dyDescent="0.2">
      <c r="A149520" s="1">
        <v>178974</v>
      </c>
      <c r="B149520" s="1" t="s">
        <v>149126</v>
      </c>
      <c r="C149520" s="1" t="s">
        <v>60</v>
      </c>
    </row>
    <row r="149521" spans="1:4" x14ac:dyDescent="0.2">
      <c r="A149521" s="1">
        <v>178975</v>
      </c>
      <c r="B149521" s="1" t="s">
        <v>149127</v>
      </c>
      <c r="C149521" s="1" t="s">
        <v>60</v>
      </c>
    </row>
    <row r="149522" spans="1:4" x14ac:dyDescent="0.2">
      <c r="A149522" s="1">
        <v>178976</v>
      </c>
      <c r="B149522" s="1" t="s">
        <v>149128</v>
      </c>
      <c r="C149522" s="1" t="s">
        <v>60</v>
      </c>
    </row>
    <row r="149523" spans="1:4" x14ac:dyDescent="0.2">
      <c r="A149523" s="1">
        <v>178977</v>
      </c>
      <c r="B149523" s="1" t="s">
        <v>149129</v>
      </c>
      <c r="C149523" s="1" t="s">
        <v>5</v>
      </c>
    </row>
    <row r="149524" spans="1:4" x14ac:dyDescent="0.2">
      <c r="A149524" s="1">
        <v>178978</v>
      </c>
      <c r="B149524" s="1" t="s">
        <v>149130</v>
      </c>
      <c r="C149524" s="1" t="s">
        <v>60</v>
      </c>
      <c r="D149524" s="1" t="s">
        <v>61</v>
      </c>
    </row>
    <row r="149525" spans="1:4" x14ac:dyDescent="0.2">
      <c r="A149525" s="1">
        <v>178979</v>
      </c>
      <c r="B149525" s="1" t="s">
        <v>149131</v>
      </c>
      <c r="C149525" s="1" t="s">
        <v>60</v>
      </c>
    </row>
    <row r="149526" spans="1:4" x14ac:dyDescent="0.2">
      <c r="A149526" s="1">
        <v>178980</v>
      </c>
      <c r="B149526" s="1" t="s">
        <v>149132</v>
      </c>
      <c r="C149526" s="1" t="s">
        <v>60</v>
      </c>
    </row>
    <row r="149527" spans="1:4" x14ac:dyDescent="0.2">
      <c r="A149527" s="1">
        <v>178981</v>
      </c>
      <c r="B149527" s="1" t="s">
        <v>149133</v>
      </c>
      <c r="C149527" s="1" t="s">
        <v>60</v>
      </c>
    </row>
    <row r="149528" spans="1:4" x14ac:dyDescent="0.2">
      <c r="A149528" s="1">
        <v>178982</v>
      </c>
      <c r="B149528" s="1" t="s">
        <v>149134</v>
      </c>
      <c r="C149528" s="1" t="s">
        <v>60</v>
      </c>
    </row>
    <row r="149529" spans="1:4" x14ac:dyDescent="0.2">
      <c r="A149529" s="1">
        <v>178983</v>
      </c>
      <c r="B149529" s="1" t="s">
        <v>149135</v>
      </c>
      <c r="C149529" s="1" t="s">
        <v>5</v>
      </c>
    </row>
    <row r="149530" spans="1:4" x14ac:dyDescent="0.2">
      <c r="A149530" s="1">
        <v>178984</v>
      </c>
      <c r="B149530" s="1" t="s">
        <v>149136</v>
      </c>
      <c r="C149530" s="1" t="s">
        <v>60</v>
      </c>
    </row>
    <row r="149531" spans="1:4" x14ac:dyDescent="0.2">
      <c r="A149531" s="1">
        <v>178985</v>
      </c>
      <c r="B149531" s="1" t="s">
        <v>149137</v>
      </c>
      <c r="C149531" s="1" t="s">
        <v>60</v>
      </c>
    </row>
    <row r="149532" spans="1:4" x14ac:dyDescent="0.2">
      <c r="A149532" s="1">
        <v>178986</v>
      </c>
      <c r="B149532" s="1" t="s">
        <v>149138</v>
      </c>
      <c r="C149532" s="1" t="s">
        <v>60</v>
      </c>
    </row>
    <row r="149533" spans="1:4" x14ac:dyDescent="0.2">
      <c r="A149533" s="1">
        <v>178987</v>
      </c>
      <c r="B149533" s="1" t="s">
        <v>149139</v>
      </c>
      <c r="C149533" s="1" t="s">
        <v>60</v>
      </c>
    </row>
    <row r="149534" spans="1:4" x14ac:dyDescent="0.2">
      <c r="A149534" s="1">
        <v>178988</v>
      </c>
      <c r="B149534" s="1" t="s">
        <v>149140</v>
      </c>
      <c r="C149534" s="1" t="s">
        <v>5</v>
      </c>
    </row>
    <row r="149535" spans="1:4" x14ac:dyDescent="0.2">
      <c r="A149535" s="1">
        <v>178990</v>
      </c>
      <c r="B149535" s="1" t="s">
        <v>149141</v>
      </c>
      <c r="C149535" s="1" t="s">
        <v>5</v>
      </c>
    </row>
    <row r="149536" spans="1:4" x14ac:dyDescent="0.2">
      <c r="A149536" s="1">
        <v>178991</v>
      </c>
      <c r="B149536" s="1" t="s">
        <v>149142</v>
      </c>
      <c r="C149536" s="1" t="s">
        <v>5</v>
      </c>
    </row>
    <row r="149537" spans="1:4" x14ac:dyDescent="0.2">
      <c r="A149537" s="1">
        <v>178992</v>
      </c>
      <c r="B149537" s="1" t="s">
        <v>149143</v>
      </c>
      <c r="C149537" s="1" t="s">
        <v>60</v>
      </c>
    </row>
    <row r="149538" spans="1:4" x14ac:dyDescent="0.2">
      <c r="A149538" s="1">
        <v>178994</v>
      </c>
      <c r="B149538" s="1" t="s">
        <v>149144</v>
      </c>
      <c r="C149538" s="1" t="s">
        <v>60</v>
      </c>
    </row>
    <row r="149539" spans="1:4" x14ac:dyDescent="0.2">
      <c r="A149539" s="1">
        <v>178996</v>
      </c>
      <c r="B149539" s="1" t="s">
        <v>149145</v>
      </c>
      <c r="C149539" s="1" t="s">
        <v>60</v>
      </c>
    </row>
    <row r="149540" spans="1:4" x14ac:dyDescent="0.2">
      <c r="A149540" s="1">
        <v>179000</v>
      </c>
      <c r="B149540" s="1" t="s">
        <v>149146</v>
      </c>
      <c r="C149540" s="1" t="s">
        <v>60</v>
      </c>
    </row>
    <row r="149541" spans="1:4" x14ac:dyDescent="0.2">
      <c r="A149541" s="1">
        <v>179001</v>
      </c>
      <c r="B149541" s="1" t="s">
        <v>149147</v>
      </c>
      <c r="C149541" s="1" t="s">
        <v>5</v>
      </c>
    </row>
    <row r="149542" spans="1:4" x14ac:dyDescent="0.2">
      <c r="A149542" s="1">
        <v>179002</v>
      </c>
      <c r="B149542" s="1" t="s">
        <v>149148</v>
      </c>
      <c r="C149542" s="1" t="s">
        <v>60</v>
      </c>
    </row>
    <row r="149543" spans="1:4" x14ac:dyDescent="0.2">
      <c r="A149543" s="1">
        <v>179003</v>
      </c>
      <c r="B149543" s="1" t="s">
        <v>149149</v>
      </c>
      <c r="C149543" s="1" t="s">
        <v>60</v>
      </c>
    </row>
    <row r="149544" spans="1:4" x14ac:dyDescent="0.2">
      <c r="A149544" s="1">
        <v>179004</v>
      </c>
      <c r="B149544" s="1" t="s">
        <v>149150</v>
      </c>
      <c r="C149544" s="1" t="s">
        <v>5</v>
      </c>
    </row>
    <row r="149545" spans="1:4" x14ac:dyDescent="0.2">
      <c r="A149545" s="1">
        <v>179006</v>
      </c>
      <c r="B149545" s="1" t="s">
        <v>149151</v>
      </c>
      <c r="C149545" s="1" t="s">
        <v>60</v>
      </c>
    </row>
    <row r="149546" spans="1:4" x14ac:dyDescent="0.2">
      <c r="A149546" s="1">
        <v>179007</v>
      </c>
      <c r="B149546" s="1" t="s">
        <v>149152</v>
      </c>
      <c r="C149546" s="1" t="s">
        <v>60</v>
      </c>
      <c r="D149546" s="1" t="s">
        <v>61</v>
      </c>
    </row>
    <row r="149547" spans="1:4" x14ac:dyDescent="0.2">
      <c r="A149547" s="1">
        <v>179008</v>
      </c>
      <c r="B149547" s="1" t="s">
        <v>149153</v>
      </c>
      <c r="C149547" s="1" t="s">
        <v>5</v>
      </c>
    </row>
    <row r="149548" spans="1:4" x14ac:dyDescent="0.2">
      <c r="A149548" s="1">
        <v>179009</v>
      </c>
      <c r="B149548" s="1" t="s">
        <v>149154</v>
      </c>
      <c r="C149548" s="1" t="s">
        <v>60</v>
      </c>
    </row>
    <row r="149549" spans="1:4" x14ac:dyDescent="0.2">
      <c r="A149549" s="1">
        <v>179010</v>
      </c>
      <c r="B149549" s="1" t="s">
        <v>149155</v>
      </c>
      <c r="C149549" s="1" t="s">
        <v>5</v>
      </c>
    </row>
    <row r="149550" spans="1:4" x14ac:dyDescent="0.2">
      <c r="A149550" s="1">
        <v>179011</v>
      </c>
      <c r="B149550" s="1" t="s">
        <v>149156</v>
      </c>
      <c r="C149550" s="1" t="s">
        <v>60</v>
      </c>
    </row>
    <row r="149551" spans="1:4" x14ac:dyDescent="0.2">
      <c r="A149551" s="1">
        <v>179012</v>
      </c>
      <c r="B149551" s="1" t="s">
        <v>149157</v>
      </c>
      <c r="C149551" s="1" t="s">
        <v>60</v>
      </c>
    </row>
    <row r="149552" spans="1:4" x14ac:dyDescent="0.2">
      <c r="A149552" s="1">
        <v>179013</v>
      </c>
      <c r="B149552" s="1" t="s">
        <v>149158</v>
      </c>
      <c r="C149552" s="1" t="s">
        <v>60</v>
      </c>
    </row>
    <row r="149553" spans="1:3" x14ac:dyDescent="0.2">
      <c r="A149553" s="1">
        <v>179014</v>
      </c>
      <c r="B149553" s="1" t="s">
        <v>149159</v>
      </c>
      <c r="C149553" s="1" t="s">
        <v>5</v>
      </c>
    </row>
    <row r="149554" spans="1:3" x14ac:dyDescent="0.2">
      <c r="A149554" s="1">
        <v>179015</v>
      </c>
      <c r="B149554" s="1" t="s">
        <v>149160</v>
      </c>
      <c r="C149554" s="1" t="s">
        <v>307</v>
      </c>
    </row>
    <row r="149555" spans="1:3" x14ac:dyDescent="0.2">
      <c r="A149555" s="1">
        <v>179017</v>
      </c>
      <c r="B149555" s="1" t="s">
        <v>149161</v>
      </c>
      <c r="C149555" s="1" t="s">
        <v>60</v>
      </c>
    </row>
    <row r="149556" spans="1:3" x14ac:dyDescent="0.2">
      <c r="A149556" s="1">
        <v>179018</v>
      </c>
      <c r="B149556" s="1" t="s">
        <v>149162</v>
      </c>
      <c r="C149556" s="1" t="s">
        <v>60</v>
      </c>
    </row>
    <row r="149557" spans="1:3" x14ac:dyDescent="0.2">
      <c r="A149557" s="1">
        <v>179019</v>
      </c>
      <c r="B149557" s="1" t="s">
        <v>149163</v>
      </c>
      <c r="C149557" s="1" t="s">
        <v>60</v>
      </c>
    </row>
    <row r="149558" spans="1:3" x14ac:dyDescent="0.2">
      <c r="A149558" s="1">
        <v>179020</v>
      </c>
      <c r="B149558" s="1" t="s">
        <v>149164</v>
      </c>
      <c r="C149558" s="1" t="s">
        <v>5</v>
      </c>
    </row>
    <row r="149559" spans="1:3" x14ac:dyDescent="0.2">
      <c r="A149559" s="1">
        <v>179021</v>
      </c>
      <c r="B149559" s="1" t="s">
        <v>149165</v>
      </c>
      <c r="C149559" s="1" t="s">
        <v>5</v>
      </c>
    </row>
    <row r="149560" spans="1:3" x14ac:dyDescent="0.2">
      <c r="A149560" s="1">
        <v>179022</v>
      </c>
      <c r="B149560" s="1" t="s">
        <v>149166</v>
      </c>
      <c r="C149560" s="1" t="s">
        <v>60</v>
      </c>
    </row>
    <row r="149561" spans="1:3" x14ac:dyDescent="0.2">
      <c r="A149561" s="1">
        <v>179023</v>
      </c>
      <c r="B149561" s="1" t="s">
        <v>149167</v>
      </c>
      <c r="C149561" s="1" t="s">
        <v>5</v>
      </c>
    </row>
    <row r="149562" spans="1:3" x14ac:dyDescent="0.2">
      <c r="A149562" s="1">
        <v>179024</v>
      </c>
      <c r="B149562" s="1" t="s">
        <v>149168</v>
      </c>
      <c r="C149562" s="1" t="s">
        <v>60</v>
      </c>
    </row>
    <row r="149563" spans="1:3" x14ac:dyDescent="0.2">
      <c r="A149563" s="1">
        <v>179025</v>
      </c>
      <c r="B149563" s="1" t="s">
        <v>149169</v>
      </c>
      <c r="C149563" s="1" t="s">
        <v>5</v>
      </c>
    </row>
    <row r="149564" spans="1:3" x14ac:dyDescent="0.2">
      <c r="A149564" s="1">
        <v>179026</v>
      </c>
      <c r="B149564" s="1" t="s">
        <v>149170</v>
      </c>
      <c r="C149564" s="1" t="s">
        <v>60</v>
      </c>
    </row>
    <row r="149565" spans="1:3" x14ac:dyDescent="0.2">
      <c r="A149565" s="1">
        <v>179027</v>
      </c>
      <c r="B149565" s="1" t="s">
        <v>149171</v>
      </c>
      <c r="C149565" s="1" t="s">
        <v>60</v>
      </c>
    </row>
    <row r="149566" spans="1:3" x14ac:dyDescent="0.2">
      <c r="A149566" s="1">
        <v>179028</v>
      </c>
      <c r="B149566" s="1" t="s">
        <v>149172</v>
      </c>
      <c r="C149566" s="1" t="s">
        <v>60</v>
      </c>
    </row>
    <row r="149567" spans="1:3" x14ac:dyDescent="0.2">
      <c r="A149567" s="1">
        <v>179029</v>
      </c>
      <c r="B149567" s="1" t="s">
        <v>149173</v>
      </c>
      <c r="C149567" s="1" t="s">
        <v>5</v>
      </c>
    </row>
    <row r="149568" spans="1:3" x14ac:dyDescent="0.2">
      <c r="A149568" s="1">
        <v>179030</v>
      </c>
      <c r="B149568" s="1" t="s">
        <v>149174</v>
      </c>
      <c r="C149568" s="1" t="s">
        <v>60</v>
      </c>
    </row>
    <row r="149569" spans="1:3" x14ac:dyDescent="0.2">
      <c r="A149569" s="1">
        <v>179031</v>
      </c>
      <c r="B149569" s="1" t="s">
        <v>149175</v>
      </c>
      <c r="C149569" s="1" t="s">
        <v>5</v>
      </c>
    </row>
    <row r="149570" spans="1:3" x14ac:dyDescent="0.2">
      <c r="A149570" s="1">
        <v>179032</v>
      </c>
      <c r="B149570" s="1" t="s">
        <v>149176</v>
      </c>
      <c r="C149570" s="1" t="s">
        <v>5</v>
      </c>
    </row>
    <row r="149571" spans="1:3" x14ac:dyDescent="0.2">
      <c r="A149571" s="1">
        <v>179033</v>
      </c>
      <c r="B149571" s="1" t="s">
        <v>149177</v>
      </c>
      <c r="C149571" s="1" t="s">
        <v>60</v>
      </c>
    </row>
    <row r="149572" spans="1:3" x14ac:dyDescent="0.2">
      <c r="A149572" s="1">
        <v>179034</v>
      </c>
      <c r="B149572" s="1" t="s">
        <v>149178</v>
      </c>
      <c r="C149572" s="1" t="s">
        <v>60</v>
      </c>
    </row>
    <row r="149573" spans="1:3" x14ac:dyDescent="0.2">
      <c r="A149573" s="1">
        <v>179035</v>
      </c>
      <c r="B149573" s="1" t="s">
        <v>149179</v>
      </c>
      <c r="C149573" s="1" t="s">
        <v>60</v>
      </c>
    </row>
    <row r="149574" spans="1:3" x14ac:dyDescent="0.2">
      <c r="A149574" s="1">
        <v>179036</v>
      </c>
      <c r="B149574" s="1" t="s">
        <v>149180</v>
      </c>
      <c r="C149574" s="1" t="s">
        <v>60</v>
      </c>
    </row>
    <row r="149575" spans="1:3" x14ac:dyDescent="0.2">
      <c r="A149575" s="1">
        <v>179037</v>
      </c>
      <c r="B149575" s="1" t="s">
        <v>149181</v>
      </c>
      <c r="C149575" s="1" t="s">
        <v>5</v>
      </c>
    </row>
    <row r="149576" spans="1:3" x14ac:dyDescent="0.2">
      <c r="A149576" s="1">
        <v>179038</v>
      </c>
      <c r="B149576" s="1" t="s">
        <v>149182</v>
      </c>
      <c r="C149576" s="1" t="s">
        <v>60</v>
      </c>
    </row>
    <row r="149577" spans="1:3" x14ac:dyDescent="0.2">
      <c r="A149577" s="1">
        <v>179039</v>
      </c>
      <c r="B149577" s="1" t="s">
        <v>149183</v>
      </c>
      <c r="C149577" s="1" t="s">
        <v>5</v>
      </c>
    </row>
    <row r="149578" spans="1:3" x14ac:dyDescent="0.2">
      <c r="A149578" s="1">
        <v>179040</v>
      </c>
      <c r="B149578" s="1" t="s">
        <v>149184</v>
      </c>
      <c r="C149578" s="1" t="s">
        <v>60</v>
      </c>
    </row>
    <row r="149579" spans="1:3" x14ac:dyDescent="0.2">
      <c r="A149579" s="1">
        <v>179041</v>
      </c>
      <c r="B149579" s="1" t="s">
        <v>149185</v>
      </c>
      <c r="C149579" s="1" t="s">
        <v>60</v>
      </c>
    </row>
    <row r="149580" spans="1:3" x14ac:dyDescent="0.2">
      <c r="A149580" s="1">
        <v>179042</v>
      </c>
      <c r="B149580" s="1" t="s">
        <v>149186</v>
      </c>
      <c r="C149580" s="1" t="s">
        <v>60</v>
      </c>
    </row>
    <row r="149581" spans="1:3" x14ac:dyDescent="0.2">
      <c r="A149581" s="1">
        <v>179043</v>
      </c>
      <c r="B149581" s="1" t="s">
        <v>149187</v>
      </c>
      <c r="C149581" s="1" t="s">
        <v>60</v>
      </c>
    </row>
    <row r="149582" spans="1:3" x14ac:dyDescent="0.2">
      <c r="A149582" s="1">
        <v>179044</v>
      </c>
      <c r="B149582" s="1" t="s">
        <v>149188</v>
      </c>
      <c r="C149582" s="1" t="s">
        <v>5</v>
      </c>
    </row>
    <row r="149583" spans="1:3" x14ac:dyDescent="0.2">
      <c r="A149583" s="1">
        <v>179045</v>
      </c>
      <c r="B149583" s="1" t="s">
        <v>149189</v>
      </c>
      <c r="C149583" s="1" t="s">
        <v>5</v>
      </c>
    </row>
    <row r="149584" spans="1:3" x14ac:dyDescent="0.2">
      <c r="A149584" s="1">
        <v>179046</v>
      </c>
      <c r="B149584" s="1" t="s">
        <v>149190</v>
      </c>
      <c r="C149584" s="1" t="s">
        <v>5</v>
      </c>
    </row>
    <row r="149585" spans="1:3" x14ac:dyDescent="0.2">
      <c r="A149585" s="1">
        <v>179047</v>
      </c>
      <c r="B149585" s="1" t="s">
        <v>149191</v>
      </c>
      <c r="C149585" s="1" t="s">
        <v>60</v>
      </c>
    </row>
    <row r="149586" spans="1:3" x14ac:dyDescent="0.2">
      <c r="A149586" s="1">
        <v>179048</v>
      </c>
      <c r="B149586" s="1" t="s">
        <v>149192</v>
      </c>
      <c r="C149586" s="1" t="s">
        <v>307</v>
      </c>
    </row>
    <row r="149587" spans="1:3" x14ac:dyDescent="0.2">
      <c r="A149587" s="1">
        <v>179049</v>
      </c>
      <c r="B149587" s="1" t="s">
        <v>149193</v>
      </c>
      <c r="C149587" s="1" t="s">
        <v>5</v>
      </c>
    </row>
    <row r="149588" spans="1:3" x14ac:dyDescent="0.2">
      <c r="A149588" s="1">
        <v>179050</v>
      </c>
      <c r="B149588" s="1" t="s">
        <v>149194</v>
      </c>
      <c r="C149588" s="1" t="s">
        <v>5</v>
      </c>
    </row>
    <row r="149589" spans="1:3" x14ac:dyDescent="0.2">
      <c r="A149589" s="1">
        <v>179052</v>
      </c>
      <c r="B149589" s="1" t="s">
        <v>149195</v>
      </c>
      <c r="C149589" s="1" t="s">
        <v>5</v>
      </c>
    </row>
    <row r="149590" spans="1:3" x14ac:dyDescent="0.2">
      <c r="A149590" s="1">
        <v>179054</v>
      </c>
      <c r="B149590" s="1" t="s">
        <v>149196</v>
      </c>
      <c r="C149590" s="1" t="s">
        <v>307</v>
      </c>
    </row>
    <row r="149591" spans="1:3" x14ac:dyDescent="0.2">
      <c r="A149591" s="1">
        <v>179055</v>
      </c>
      <c r="B149591" s="1" t="s">
        <v>149197</v>
      </c>
      <c r="C149591" s="1" t="s">
        <v>5</v>
      </c>
    </row>
    <row r="149592" spans="1:3" x14ac:dyDescent="0.2">
      <c r="A149592" s="1">
        <v>179057</v>
      </c>
      <c r="B149592" s="1" t="s">
        <v>149198</v>
      </c>
      <c r="C149592" s="1" t="s">
        <v>5</v>
      </c>
    </row>
    <row r="149593" spans="1:3" x14ac:dyDescent="0.2">
      <c r="A149593" s="1">
        <v>179058</v>
      </c>
      <c r="B149593" s="1" t="s">
        <v>149199</v>
      </c>
      <c r="C149593" s="1" t="s">
        <v>5</v>
      </c>
    </row>
    <row r="149594" spans="1:3" x14ac:dyDescent="0.2">
      <c r="A149594" s="1">
        <v>179059</v>
      </c>
      <c r="B149594" s="1" t="s">
        <v>149200</v>
      </c>
      <c r="C149594" s="1" t="s">
        <v>5</v>
      </c>
    </row>
    <row r="149595" spans="1:3" x14ac:dyDescent="0.2">
      <c r="A149595" s="1">
        <v>179060</v>
      </c>
      <c r="B149595" s="1" t="s">
        <v>149201</v>
      </c>
      <c r="C149595" s="1" t="s">
        <v>5</v>
      </c>
    </row>
    <row r="149596" spans="1:3" x14ac:dyDescent="0.2">
      <c r="A149596" s="1">
        <v>179061</v>
      </c>
      <c r="B149596" s="1" t="s">
        <v>149202</v>
      </c>
      <c r="C149596" s="1" t="s">
        <v>5</v>
      </c>
    </row>
    <row r="149597" spans="1:3" x14ac:dyDescent="0.2">
      <c r="A149597" s="1">
        <v>179063</v>
      </c>
      <c r="B149597" s="1" t="s">
        <v>149203</v>
      </c>
      <c r="C149597" s="1" t="s">
        <v>307</v>
      </c>
    </row>
    <row r="149598" spans="1:3" x14ac:dyDescent="0.2">
      <c r="A149598" s="1">
        <v>179064</v>
      </c>
      <c r="B149598" s="1" t="s">
        <v>149204</v>
      </c>
      <c r="C149598" s="1" t="s">
        <v>5</v>
      </c>
    </row>
    <row r="149599" spans="1:3" x14ac:dyDescent="0.2">
      <c r="A149599" s="1">
        <v>179065</v>
      </c>
      <c r="B149599" s="1" t="s">
        <v>149205</v>
      </c>
      <c r="C149599" s="1" t="s">
        <v>60</v>
      </c>
    </row>
    <row r="149600" spans="1:3" x14ac:dyDescent="0.2">
      <c r="A149600" s="1">
        <v>179066</v>
      </c>
      <c r="B149600" s="1" t="s">
        <v>149206</v>
      </c>
      <c r="C149600" s="1" t="s">
        <v>5</v>
      </c>
    </row>
    <row r="149601" spans="1:3" x14ac:dyDescent="0.2">
      <c r="A149601" s="1">
        <v>179067</v>
      </c>
      <c r="B149601" s="1" t="s">
        <v>149207</v>
      </c>
      <c r="C149601" s="1" t="s">
        <v>5</v>
      </c>
    </row>
    <row r="149602" spans="1:3" x14ac:dyDescent="0.2">
      <c r="A149602" s="1">
        <v>179068</v>
      </c>
      <c r="B149602" s="1" t="s">
        <v>149208</v>
      </c>
      <c r="C149602" s="1" t="s">
        <v>60</v>
      </c>
    </row>
    <row r="149603" spans="1:3" x14ac:dyDescent="0.2">
      <c r="A149603" s="1">
        <v>179069</v>
      </c>
      <c r="B149603" s="1" t="s">
        <v>149209</v>
      </c>
      <c r="C149603" s="1" t="s">
        <v>60</v>
      </c>
    </row>
    <row r="149604" spans="1:3" x14ac:dyDescent="0.2">
      <c r="A149604" s="1">
        <v>179070</v>
      </c>
      <c r="B149604" s="1" t="s">
        <v>149210</v>
      </c>
      <c r="C149604" s="1" t="s">
        <v>60</v>
      </c>
    </row>
    <row r="149605" spans="1:3" x14ac:dyDescent="0.2">
      <c r="A149605" s="1">
        <v>179071</v>
      </c>
      <c r="B149605" s="1" t="s">
        <v>149211</v>
      </c>
      <c r="C149605" s="1" t="s">
        <v>60</v>
      </c>
    </row>
    <row r="149606" spans="1:3" x14ac:dyDescent="0.2">
      <c r="A149606" s="1">
        <v>179072</v>
      </c>
      <c r="B149606" s="1" t="s">
        <v>149212</v>
      </c>
      <c r="C149606" s="1" t="s">
        <v>60</v>
      </c>
    </row>
    <row r="149607" spans="1:3" x14ac:dyDescent="0.2">
      <c r="A149607" s="1">
        <v>179073</v>
      </c>
      <c r="B149607" s="1" t="s">
        <v>149213</v>
      </c>
      <c r="C149607" s="1" t="s">
        <v>60</v>
      </c>
    </row>
    <row r="149608" spans="1:3" x14ac:dyDescent="0.2">
      <c r="A149608" s="1">
        <v>179074</v>
      </c>
      <c r="B149608" s="1" t="s">
        <v>149214</v>
      </c>
      <c r="C149608" s="1" t="s">
        <v>60</v>
      </c>
    </row>
    <row r="149609" spans="1:3" x14ac:dyDescent="0.2">
      <c r="A149609" s="1">
        <v>179075</v>
      </c>
      <c r="B149609" s="1" t="s">
        <v>149215</v>
      </c>
      <c r="C149609" s="1" t="s">
        <v>60</v>
      </c>
    </row>
    <row r="149610" spans="1:3" x14ac:dyDescent="0.2">
      <c r="A149610" s="1">
        <v>179076</v>
      </c>
      <c r="B149610" s="1" t="s">
        <v>149216</v>
      </c>
      <c r="C149610" s="1" t="s">
        <v>60</v>
      </c>
    </row>
    <row r="149611" spans="1:3" x14ac:dyDescent="0.2">
      <c r="A149611" s="1">
        <v>179077</v>
      </c>
      <c r="B149611" s="1" t="s">
        <v>149217</v>
      </c>
      <c r="C149611" s="1" t="s">
        <v>60</v>
      </c>
    </row>
    <row r="149612" spans="1:3" x14ac:dyDescent="0.2">
      <c r="A149612" s="1">
        <v>179078</v>
      </c>
      <c r="B149612" s="1" t="s">
        <v>149218</v>
      </c>
      <c r="C149612" s="1" t="s">
        <v>60</v>
      </c>
    </row>
    <row r="149613" spans="1:3" x14ac:dyDescent="0.2">
      <c r="A149613" s="1">
        <v>179079</v>
      </c>
      <c r="B149613" s="1" t="s">
        <v>149219</v>
      </c>
      <c r="C149613" s="1" t="s">
        <v>60</v>
      </c>
    </row>
    <row r="149614" spans="1:3" x14ac:dyDescent="0.2">
      <c r="A149614" s="1">
        <v>179080</v>
      </c>
      <c r="B149614" s="1" t="s">
        <v>149220</v>
      </c>
      <c r="C149614" s="1" t="s">
        <v>60</v>
      </c>
    </row>
    <row r="149615" spans="1:3" x14ac:dyDescent="0.2">
      <c r="A149615" s="1">
        <v>179081</v>
      </c>
      <c r="B149615" s="1" t="s">
        <v>149221</v>
      </c>
      <c r="C149615" s="1" t="s">
        <v>60</v>
      </c>
    </row>
    <row r="149616" spans="1:3" x14ac:dyDescent="0.2">
      <c r="A149616" s="1">
        <v>179082</v>
      </c>
      <c r="B149616" s="1" t="s">
        <v>149222</v>
      </c>
      <c r="C149616" s="1" t="s">
        <v>60</v>
      </c>
    </row>
    <row r="149617" spans="1:3" x14ac:dyDescent="0.2">
      <c r="A149617" s="1">
        <v>179083</v>
      </c>
      <c r="B149617" s="1" t="s">
        <v>149223</v>
      </c>
      <c r="C149617" s="1" t="s">
        <v>60</v>
      </c>
    </row>
    <row r="149618" spans="1:3" x14ac:dyDescent="0.2">
      <c r="A149618" s="1">
        <v>179084</v>
      </c>
      <c r="B149618" s="1" t="s">
        <v>149224</v>
      </c>
      <c r="C149618" s="1" t="s">
        <v>60</v>
      </c>
    </row>
    <row r="149619" spans="1:3" x14ac:dyDescent="0.2">
      <c r="A149619" s="1">
        <v>179085</v>
      </c>
      <c r="B149619" s="1" t="s">
        <v>149225</v>
      </c>
      <c r="C149619" s="1" t="s">
        <v>60</v>
      </c>
    </row>
    <row r="149620" spans="1:3" x14ac:dyDescent="0.2">
      <c r="A149620" s="1">
        <v>179086</v>
      </c>
      <c r="B149620" s="1" t="s">
        <v>149226</v>
      </c>
      <c r="C149620" s="1" t="s">
        <v>60</v>
      </c>
    </row>
    <row r="149621" spans="1:3" x14ac:dyDescent="0.2">
      <c r="A149621" s="1">
        <v>179087</v>
      </c>
      <c r="B149621" s="1" t="s">
        <v>149227</v>
      </c>
      <c r="C149621" s="1" t="s">
        <v>60</v>
      </c>
    </row>
    <row r="149622" spans="1:3" x14ac:dyDescent="0.2">
      <c r="A149622" s="1">
        <v>179088</v>
      </c>
      <c r="B149622" s="1" t="s">
        <v>149228</v>
      </c>
      <c r="C149622" s="1" t="s">
        <v>60</v>
      </c>
    </row>
    <row r="149623" spans="1:3" x14ac:dyDescent="0.2">
      <c r="A149623" s="1">
        <v>179089</v>
      </c>
      <c r="B149623" s="1" t="s">
        <v>149229</v>
      </c>
      <c r="C149623" s="1" t="s">
        <v>60</v>
      </c>
    </row>
    <row r="149624" spans="1:3" x14ac:dyDescent="0.2">
      <c r="A149624" s="1">
        <v>179090</v>
      </c>
      <c r="B149624" s="1" t="s">
        <v>149230</v>
      </c>
      <c r="C149624" s="1" t="s">
        <v>60</v>
      </c>
    </row>
    <row r="149625" spans="1:3" x14ac:dyDescent="0.2">
      <c r="A149625" s="1">
        <v>179091</v>
      </c>
      <c r="B149625" s="1" t="s">
        <v>149231</v>
      </c>
      <c r="C149625" s="1" t="s">
        <v>60</v>
      </c>
    </row>
    <row r="149626" spans="1:3" x14ac:dyDescent="0.2">
      <c r="A149626" s="1">
        <v>179092</v>
      </c>
      <c r="B149626" s="1" t="s">
        <v>149232</v>
      </c>
      <c r="C149626" s="1" t="s">
        <v>60</v>
      </c>
    </row>
    <row r="149627" spans="1:3" x14ac:dyDescent="0.2">
      <c r="A149627" s="1">
        <v>179093</v>
      </c>
      <c r="B149627" s="1" t="s">
        <v>149233</v>
      </c>
      <c r="C149627" s="1" t="s">
        <v>60</v>
      </c>
    </row>
    <row r="149628" spans="1:3" x14ac:dyDescent="0.2">
      <c r="A149628" s="1">
        <v>179094</v>
      </c>
      <c r="B149628" s="1" t="s">
        <v>149234</v>
      </c>
      <c r="C149628" s="1" t="s">
        <v>60</v>
      </c>
    </row>
    <row r="149629" spans="1:3" x14ac:dyDescent="0.2">
      <c r="A149629" s="1">
        <v>179095</v>
      </c>
      <c r="B149629" s="1" t="s">
        <v>149235</v>
      </c>
      <c r="C149629" s="1" t="s">
        <v>60</v>
      </c>
    </row>
    <row r="149630" spans="1:3" x14ac:dyDescent="0.2">
      <c r="A149630" s="1">
        <v>179096</v>
      </c>
      <c r="B149630" s="1" t="s">
        <v>149236</v>
      </c>
      <c r="C149630" s="1" t="s">
        <v>60</v>
      </c>
    </row>
    <row r="149631" spans="1:3" x14ac:dyDescent="0.2">
      <c r="A149631" s="1">
        <v>179097</v>
      </c>
      <c r="B149631" s="1" t="s">
        <v>149237</v>
      </c>
      <c r="C149631" s="1" t="s">
        <v>5</v>
      </c>
    </row>
    <row r="149632" spans="1:3" x14ac:dyDescent="0.2">
      <c r="A149632" s="1">
        <v>179098</v>
      </c>
      <c r="B149632" s="1" t="s">
        <v>149238</v>
      </c>
      <c r="C149632" s="1" t="s">
        <v>5</v>
      </c>
    </row>
    <row r="149633" spans="1:3" x14ac:dyDescent="0.2">
      <c r="A149633" s="1">
        <v>179099</v>
      </c>
      <c r="B149633" s="1" t="s">
        <v>149239</v>
      </c>
      <c r="C149633" s="1" t="s">
        <v>5</v>
      </c>
    </row>
    <row r="149634" spans="1:3" x14ac:dyDescent="0.2">
      <c r="A149634" s="1">
        <v>179100</v>
      </c>
      <c r="B149634" s="1" t="s">
        <v>149240</v>
      </c>
      <c r="C149634" s="1" t="s">
        <v>5</v>
      </c>
    </row>
    <row r="149635" spans="1:3" x14ac:dyDescent="0.2">
      <c r="A149635" s="1">
        <v>179101</v>
      </c>
      <c r="B149635" s="1" t="s">
        <v>149241</v>
      </c>
      <c r="C149635" s="1" t="s">
        <v>5</v>
      </c>
    </row>
    <row r="149636" spans="1:3" x14ac:dyDescent="0.2">
      <c r="A149636" s="1">
        <v>179102</v>
      </c>
      <c r="B149636" s="1" t="s">
        <v>149242</v>
      </c>
      <c r="C149636" s="1" t="s">
        <v>5</v>
      </c>
    </row>
    <row r="149637" spans="1:3" x14ac:dyDescent="0.2">
      <c r="A149637" s="1">
        <v>179103</v>
      </c>
      <c r="B149637" s="1" t="s">
        <v>149243</v>
      </c>
      <c r="C149637" s="1" t="s">
        <v>5</v>
      </c>
    </row>
    <row r="149638" spans="1:3" x14ac:dyDescent="0.2">
      <c r="A149638" s="1">
        <v>179106</v>
      </c>
      <c r="B149638" s="1" t="s">
        <v>149244</v>
      </c>
      <c r="C149638" s="1" t="s">
        <v>60</v>
      </c>
    </row>
    <row r="149639" spans="1:3" x14ac:dyDescent="0.2">
      <c r="A149639" s="1">
        <v>179107</v>
      </c>
      <c r="B149639" s="1" t="s">
        <v>149245</v>
      </c>
      <c r="C149639" s="1" t="s">
        <v>60</v>
      </c>
    </row>
    <row r="149640" spans="1:3" x14ac:dyDescent="0.2">
      <c r="A149640" s="1">
        <v>179108</v>
      </c>
      <c r="B149640" s="1" t="s">
        <v>149246</v>
      </c>
      <c r="C149640" s="1" t="s">
        <v>60</v>
      </c>
    </row>
    <row r="149641" spans="1:3" x14ac:dyDescent="0.2">
      <c r="A149641" s="1">
        <v>179109</v>
      </c>
      <c r="B149641" s="1" t="s">
        <v>149247</v>
      </c>
      <c r="C149641" s="1" t="s">
        <v>60</v>
      </c>
    </row>
    <row r="149642" spans="1:3" x14ac:dyDescent="0.2">
      <c r="A149642" s="1">
        <v>179110</v>
      </c>
      <c r="B149642" s="1" t="s">
        <v>149248</v>
      </c>
      <c r="C149642" s="1" t="s">
        <v>60</v>
      </c>
    </row>
    <row r="149643" spans="1:3" x14ac:dyDescent="0.2">
      <c r="A149643" s="1">
        <v>179111</v>
      </c>
      <c r="B149643" s="1" t="s">
        <v>149249</v>
      </c>
      <c r="C149643" s="1" t="s">
        <v>60</v>
      </c>
    </row>
    <row r="149644" spans="1:3" x14ac:dyDescent="0.2">
      <c r="A149644" s="1">
        <v>179112</v>
      </c>
      <c r="B149644" s="1" t="s">
        <v>149250</v>
      </c>
      <c r="C149644" s="1" t="s">
        <v>60</v>
      </c>
    </row>
    <row r="149645" spans="1:3" x14ac:dyDescent="0.2">
      <c r="A149645" s="1">
        <v>179113</v>
      </c>
      <c r="B149645" s="1" t="s">
        <v>149251</v>
      </c>
      <c r="C149645" s="1" t="s">
        <v>60</v>
      </c>
    </row>
    <row r="149646" spans="1:3" x14ac:dyDescent="0.2">
      <c r="A149646" s="1">
        <v>179114</v>
      </c>
      <c r="B149646" s="1" t="s">
        <v>149252</v>
      </c>
      <c r="C149646" s="1" t="s">
        <v>60</v>
      </c>
    </row>
    <row r="149647" spans="1:3" x14ac:dyDescent="0.2">
      <c r="A149647" s="1">
        <v>179115</v>
      </c>
      <c r="B149647" s="1" t="s">
        <v>149253</v>
      </c>
      <c r="C149647" s="1" t="s">
        <v>60</v>
      </c>
    </row>
    <row r="149648" spans="1:3" x14ac:dyDescent="0.2">
      <c r="A149648" s="1">
        <v>179116</v>
      </c>
      <c r="B149648" s="1" t="s">
        <v>149254</v>
      </c>
      <c r="C149648" s="1" t="s">
        <v>5</v>
      </c>
    </row>
    <row r="149649" spans="1:3" x14ac:dyDescent="0.2">
      <c r="A149649" s="1">
        <v>179118</v>
      </c>
      <c r="B149649" s="1" t="s">
        <v>149255</v>
      </c>
      <c r="C149649" s="1" t="s">
        <v>60</v>
      </c>
    </row>
    <row r="149650" spans="1:3" x14ac:dyDescent="0.2">
      <c r="A149650" s="1">
        <v>179119</v>
      </c>
      <c r="B149650" s="1" t="s">
        <v>149256</v>
      </c>
      <c r="C149650" s="1" t="s">
        <v>60</v>
      </c>
    </row>
    <row r="149651" spans="1:3" x14ac:dyDescent="0.2">
      <c r="A149651" s="1">
        <v>179120</v>
      </c>
      <c r="B149651" s="1" t="s">
        <v>149257</v>
      </c>
      <c r="C149651" s="1" t="s">
        <v>60</v>
      </c>
    </row>
    <row r="149652" spans="1:3" x14ac:dyDescent="0.2">
      <c r="A149652" s="1">
        <v>179121</v>
      </c>
      <c r="B149652" s="1" t="s">
        <v>149258</v>
      </c>
      <c r="C149652" s="1" t="s">
        <v>60</v>
      </c>
    </row>
    <row r="149653" spans="1:3" x14ac:dyDescent="0.2">
      <c r="A149653" s="1">
        <v>179122</v>
      </c>
      <c r="B149653" s="1" t="s">
        <v>149259</v>
      </c>
      <c r="C149653" s="1" t="s">
        <v>60</v>
      </c>
    </row>
    <row r="149654" spans="1:3" x14ac:dyDescent="0.2">
      <c r="A149654" s="1">
        <v>179123</v>
      </c>
      <c r="B149654" s="1" t="s">
        <v>149260</v>
      </c>
      <c r="C149654" s="1" t="s">
        <v>60</v>
      </c>
    </row>
    <row r="149655" spans="1:3" x14ac:dyDescent="0.2">
      <c r="A149655" s="1">
        <v>179124</v>
      </c>
      <c r="B149655" s="1" t="s">
        <v>149261</v>
      </c>
      <c r="C149655" s="1" t="s">
        <v>60</v>
      </c>
    </row>
    <row r="149656" spans="1:3" x14ac:dyDescent="0.2">
      <c r="A149656" s="1">
        <v>179125</v>
      </c>
      <c r="B149656" s="1" t="s">
        <v>149262</v>
      </c>
      <c r="C149656" s="1" t="s">
        <v>60</v>
      </c>
    </row>
    <row r="149657" spans="1:3" x14ac:dyDescent="0.2">
      <c r="A149657" s="1">
        <v>179126</v>
      </c>
      <c r="B149657" s="1" t="s">
        <v>149263</v>
      </c>
      <c r="C149657" s="1" t="s">
        <v>60</v>
      </c>
    </row>
    <row r="149658" spans="1:3" x14ac:dyDescent="0.2">
      <c r="A149658" s="1">
        <v>179127</v>
      </c>
      <c r="B149658" s="1" t="s">
        <v>149264</v>
      </c>
      <c r="C149658" s="1" t="s">
        <v>60</v>
      </c>
    </row>
    <row r="149659" spans="1:3" x14ac:dyDescent="0.2">
      <c r="A149659" s="1">
        <v>179128</v>
      </c>
      <c r="B149659" s="1" t="s">
        <v>149265</v>
      </c>
      <c r="C149659" s="1" t="s">
        <v>60</v>
      </c>
    </row>
    <row r="149660" spans="1:3" x14ac:dyDescent="0.2">
      <c r="A149660" s="1">
        <v>179129</v>
      </c>
      <c r="B149660" s="1" t="s">
        <v>149266</v>
      </c>
      <c r="C149660" s="1" t="s">
        <v>60</v>
      </c>
    </row>
    <row r="149661" spans="1:3" x14ac:dyDescent="0.2">
      <c r="A149661" s="1">
        <v>179130</v>
      </c>
      <c r="B149661" s="1" t="s">
        <v>149267</v>
      </c>
      <c r="C149661" s="1" t="s">
        <v>60</v>
      </c>
    </row>
    <row r="149662" spans="1:3" x14ac:dyDescent="0.2">
      <c r="A149662" s="1">
        <v>179131</v>
      </c>
      <c r="B149662" s="1" t="s">
        <v>149268</v>
      </c>
      <c r="C149662" s="1" t="s">
        <v>60</v>
      </c>
    </row>
    <row r="149663" spans="1:3" x14ac:dyDescent="0.2">
      <c r="A149663" s="1">
        <v>179133</v>
      </c>
      <c r="B149663" s="1" t="s">
        <v>149269</v>
      </c>
      <c r="C149663" s="1" t="s">
        <v>60</v>
      </c>
    </row>
    <row r="149664" spans="1:3" x14ac:dyDescent="0.2">
      <c r="A149664" s="1">
        <v>179134</v>
      </c>
      <c r="B149664" s="1" t="s">
        <v>149270</v>
      </c>
      <c r="C149664" s="1" t="s">
        <v>60</v>
      </c>
    </row>
    <row r="149665" spans="1:3" x14ac:dyDescent="0.2">
      <c r="A149665" s="1">
        <v>179135</v>
      </c>
      <c r="B149665" s="1" t="s">
        <v>149271</v>
      </c>
      <c r="C149665" s="1" t="s">
        <v>60</v>
      </c>
    </row>
    <row r="149666" spans="1:3" x14ac:dyDescent="0.2">
      <c r="A149666" s="1">
        <v>179136</v>
      </c>
      <c r="B149666" s="1" t="s">
        <v>149272</v>
      </c>
      <c r="C149666" s="1" t="s">
        <v>60</v>
      </c>
    </row>
    <row r="149667" spans="1:3" x14ac:dyDescent="0.2">
      <c r="A149667" s="1">
        <v>179137</v>
      </c>
      <c r="B149667" s="1" t="s">
        <v>149273</v>
      </c>
      <c r="C149667" s="1" t="s">
        <v>60</v>
      </c>
    </row>
    <row r="149668" spans="1:3" x14ac:dyDescent="0.2">
      <c r="A149668" s="1">
        <v>179138</v>
      </c>
      <c r="B149668" s="1" t="s">
        <v>149274</v>
      </c>
      <c r="C149668" s="1" t="s">
        <v>60</v>
      </c>
    </row>
    <row r="149669" spans="1:3" x14ac:dyDescent="0.2">
      <c r="A149669" s="1">
        <v>179139</v>
      </c>
      <c r="B149669" s="1" t="s">
        <v>149275</v>
      </c>
      <c r="C149669" s="1" t="s">
        <v>60</v>
      </c>
    </row>
    <row r="149670" spans="1:3" x14ac:dyDescent="0.2">
      <c r="A149670" s="1">
        <v>179140</v>
      </c>
      <c r="B149670" s="1" t="s">
        <v>149276</v>
      </c>
      <c r="C149670" s="1" t="s">
        <v>60</v>
      </c>
    </row>
    <row r="149671" spans="1:3" x14ac:dyDescent="0.2">
      <c r="A149671" s="1">
        <v>179141</v>
      </c>
      <c r="B149671" s="1" t="s">
        <v>149277</v>
      </c>
      <c r="C149671" s="1" t="s">
        <v>60</v>
      </c>
    </row>
    <row r="149672" spans="1:3" x14ac:dyDescent="0.2">
      <c r="A149672" s="1">
        <v>179142</v>
      </c>
      <c r="B149672" s="1" t="s">
        <v>149278</v>
      </c>
      <c r="C149672" s="1" t="s">
        <v>60</v>
      </c>
    </row>
    <row r="149673" spans="1:3" x14ac:dyDescent="0.2">
      <c r="A149673" s="1">
        <v>179143</v>
      </c>
      <c r="B149673" s="1" t="s">
        <v>149279</v>
      </c>
      <c r="C149673" s="1" t="s">
        <v>60</v>
      </c>
    </row>
    <row r="149674" spans="1:3" x14ac:dyDescent="0.2">
      <c r="A149674" s="1">
        <v>179144</v>
      </c>
      <c r="B149674" s="1" t="s">
        <v>149280</v>
      </c>
      <c r="C149674" s="1" t="s">
        <v>60</v>
      </c>
    </row>
    <row r="149675" spans="1:3" x14ac:dyDescent="0.2">
      <c r="A149675" s="1">
        <v>179147</v>
      </c>
      <c r="B149675" s="1" t="s">
        <v>149281</v>
      </c>
      <c r="C149675" s="1" t="s">
        <v>60</v>
      </c>
    </row>
    <row r="149676" spans="1:3" x14ac:dyDescent="0.2">
      <c r="A149676" s="1">
        <v>179149</v>
      </c>
      <c r="B149676" s="1" t="s">
        <v>149282</v>
      </c>
      <c r="C149676" s="1" t="s">
        <v>5</v>
      </c>
    </row>
    <row r="149677" spans="1:3" x14ac:dyDescent="0.2">
      <c r="A149677" s="1">
        <v>179151</v>
      </c>
      <c r="B149677" s="1" t="s">
        <v>149283</v>
      </c>
      <c r="C149677" s="1" t="s">
        <v>5</v>
      </c>
    </row>
    <row r="149678" spans="1:3" x14ac:dyDescent="0.2">
      <c r="A149678" s="1">
        <v>179153</v>
      </c>
      <c r="B149678" s="1" t="s">
        <v>149284</v>
      </c>
      <c r="C149678" s="1" t="s">
        <v>5</v>
      </c>
    </row>
    <row r="149679" spans="1:3" x14ac:dyDescent="0.2">
      <c r="A149679" s="1">
        <v>179155</v>
      </c>
      <c r="B149679" s="1" t="s">
        <v>149285</v>
      </c>
      <c r="C149679" s="1" t="s">
        <v>5</v>
      </c>
    </row>
    <row r="149680" spans="1:3" x14ac:dyDescent="0.2">
      <c r="A149680" s="1">
        <v>179157</v>
      </c>
      <c r="B149680" s="1" t="s">
        <v>149286</v>
      </c>
      <c r="C149680" s="1" t="s">
        <v>5</v>
      </c>
    </row>
    <row r="149681" spans="1:3" x14ac:dyDescent="0.2">
      <c r="A149681" s="1">
        <v>179159</v>
      </c>
      <c r="B149681" s="1" t="s">
        <v>149287</v>
      </c>
      <c r="C149681" s="1" t="s">
        <v>5</v>
      </c>
    </row>
    <row r="149682" spans="1:3" x14ac:dyDescent="0.2">
      <c r="A149682" s="1">
        <v>179161</v>
      </c>
      <c r="B149682" s="1" t="s">
        <v>149288</v>
      </c>
      <c r="C149682" s="1" t="s">
        <v>5</v>
      </c>
    </row>
    <row r="149683" spans="1:3" x14ac:dyDescent="0.2">
      <c r="A149683" s="1">
        <v>179163</v>
      </c>
      <c r="B149683" s="1" t="s">
        <v>149289</v>
      </c>
      <c r="C149683" s="1" t="s">
        <v>5</v>
      </c>
    </row>
    <row r="149684" spans="1:3" x14ac:dyDescent="0.2">
      <c r="A149684" s="1">
        <v>179164</v>
      </c>
      <c r="B149684" s="1" t="s">
        <v>149290</v>
      </c>
      <c r="C149684" s="1" t="s">
        <v>5</v>
      </c>
    </row>
    <row r="149685" spans="1:3" x14ac:dyDescent="0.2">
      <c r="A149685" s="1">
        <v>179165</v>
      </c>
      <c r="B149685" s="1" t="s">
        <v>149291</v>
      </c>
      <c r="C149685" s="1" t="s">
        <v>60</v>
      </c>
    </row>
    <row r="149686" spans="1:3" x14ac:dyDescent="0.2">
      <c r="A149686" s="1">
        <v>179166</v>
      </c>
      <c r="B149686" s="1" t="s">
        <v>149292</v>
      </c>
      <c r="C149686" s="1" t="s">
        <v>60</v>
      </c>
    </row>
    <row r="149687" spans="1:3" x14ac:dyDescent="0.2">
      <c r="A149687" s="1">
        <v>179167</v>
      </c>
      <c r="B149687" s="1" t="s">
        <v>149293</v>
      </c>
      <c r="C149687" s="1" t="s">
        <v>60</v>
      </c>
    </row>
    <row r="149688" spans="1:3" x14ac:dyDescent="0.2">
      <c r="A149688" s="1">
        <v>179168</v>
      </c>
      <c r="B149688" s="1" t="s">
        <v>149294</v>
      </c>
      <c r="C149688" s="1" t="s">
        <v>60</v>
      </c>
    </row>
    <row r="149689" spans="1:3" x14ac:dyDescent="0.2">
      <c r="A149689" s="1">
        <v>179169</v>
      </c>
      <c r="B149689" s="1" t="s">
        <v>149295</v>
      </c>
      <c r="C149689" s="1" t="s">
        <v>5</v>
      </c>
    </row>
    <row r="149690" spans="1:3" x14ac:dyDescent="0.2">
      <c r="A149690" s="1">
        <v>179170</v>
      </c>
      <c r="B149690" s="1" t="s">
        <v>149296</v>
      </c>
      <c r="C149690" s="1" t="s">
        <v>60</v>
      </c>
    </row>
    <row r="149691" spans="1:3" x14ac:dyDescent="0.2">
      <c r="A149691" s="1">
        <v>179171</v>
      </c>
      <c r="B149691" s="1" t="s">
        <v>149297</v>
      </c>
      <c r="C149691" s="1" t="s">
        <v>60</v>
      </c>
    </row>
    <row r="149692" spans="1:3" x14ac:dyDescent="0.2">
      <c r="A149692" s="1">
        <v>179172</v>
      </c>
      <c r="B149692" s="1" t="s">
        <v>149298</v>
      </c>
      <c r="C149692" s="1" t="s">
        <v>60</v>
      </c>
    </row>
    <row r="149693" spans="1:3" x14ac:dyDescent="0.2">
      <c r="A149693" s="1">
        <v>179173</v>
      </c>
      <c r="B149693" s="1" t="s">
        <v>149299</v>
      </c>
      <c r="C149693" s="1" t="s">
        <v>60</v>
      </c>
    </row>
    <row r="149694" spans="1:3" x14ac:dyDescent="0.2">
      <c r="A149694" s="1">
        <v>179174</v>
      </c>
      <c r="B149694" s="1" t="s">
        <v>149300</v>
      </c>
      <c r="C149694" s="1" t="s">
        <v>60</v>
      </c>
    </row>
    <row r="149695" spans="1:3" x14ac:dyDescent="0.2">
      <c r="A149695" s="1">
        <v>179176</v>
      </c>
      <c r="B149695" s="1" t="s">
        <v>149301</v>
      </c>
      <c r="C149695" s="1" t="s">
        <v>5</v>
      </c>
    </row>
    <row r="149696" spans="1:3" x14ac:dyDescent="0.2">
      <c r="A149696" s="1">
        <v>179179</v>
      </c>
      <c r="B149696" s="1" t="s">
        <v>149302</v>
      </c>
      <c r="C149696" s="1" t="s">
        <v>5</v>
      </c>
    </row>
    <row r="149697" spans="1:3" x14ac:dyDescent="0.2">
      <c r="A149697" s="1">
        <v>179182</v>
      </c>
      <c r="B149697" s="1" t="s">
        <v>149303</v>
      </c>
      <c r="C149697" s="1" t="s">
        <v>5</v>
      </c>
    </row>
    <row r="149698" spans="1:3" x14ac:dyDescent="0.2">
      <c r="A149698" s="1">
        <v>179183</v>
      </c>
      <c r="B149698" s="1" t="s">
        <v>149304</v>
      </c>
      <c r="C149698" s="1" t="s">
        <v>5</v>
      </c>
    </row>
    <row r="149699" spans="1:3" x14ac:dyDescent="0.2">
      <c r="A149699" s="1">
        <v>179184</v>
      </c>
      <c r="B149699" s="1" t="s">
        <v>149305</v>
      </c>
      <c r="C149699" s="1" t="s">
        <v>60</v>
      </c>
    </row>
    <row r="149700" spans="1:3" x14ac:dyDescent="0.2">
      <c r="A149700" s="1">
        <v>179185</v>
      </c>
      <c r="B149700" s="1" t="s">
        <v>149306</v>
      </c>
      <c r="C149700" s="1" t="s">
        <v>60</v>
      </c>
    </row>
    <row r="149701" spans="1:3" x14ac:dyDescent="0.2">
      <c r="A149701" s="1">
        <v>179186</v>
      </c>
      <c r="B149701" s="1" t="s">
        <v>149307</v>
      </c>
      <c r="C149701" s="1" t="s">
        <v>60</v>
      </c>
    </row>
    <row r="149702" spans="1:3" x14ac:dyDescent="0.2">
      <c r="A149702" s="1">
        <v>179187</v>
      </c>
      <c r="B149702" s="1" t="s">
        <v>149308</v>
      </c>
      <c r="C149702" s="1" t="s">
        <v>60</v>
      </c>
    </row>
    <row r="149703" spans="1:3" x14ac:dyDescent="0.2">
      <c r="A149703" s="1">
        <v>179188</v>
      </c>
      <c r="B149703" s="1" t="s">
        <v>149309</v>
      </c>
      <c r="C149703" s="1" t="s">
        <v>60</v>
      </c>
    </row>
    <row r="149704" spans="1:3" x14ac:dyDescent="0.2">
      <c r="A149704" s="1">
        <v>179189</v>
      </c>
      <c r="B149704" s="1" t="s">
        <v>149310</v>
      </c>
      <c r="C149704" s="1" t="s">
        <v>5</v>
      </c>
    </row>
    <row r="149705" spans="1:3" x14ac:dyDescent="0.2">
      <c r="A149705" s="1">
        <v>179190</v>
      </c>
      <c r="B149705" s="1" t="s">
        <v>149311</v>
      </c>
      <c r="C149705" s="1" t="s">
        <v>5</v>
      </c>
    </row>
    <row r="149706" spans="1:3" x14ac:dyDescent="0.2">
      <c r="A149706" s="1">
        <v>179191</v>
      </c>
      <c r="B149706" s="1" t="s">
        <v>149312</v>
      </c>
      <c r="C149706" s="1" t="s">
        <v>5</v>
      </c>
    </row>
    <row r="149707" spans="1:3" x14ac:dyDescent="0.2">
      <c r="A149707" s="1">
        <v>179192</v>
      </c>
      <c r="B149707" s="1" t="s">
        <v>149313</v>
      </c>
      <c r="C149707" s="1" t="s">
        <v>60</v>
      </c>
    </row>
    <row r="149708" spans="1:3" x14ac:dyDescent="0.2">
      <c r="A149708" s="1">
        <v>179193</v>
      </c>
      <c r="B149708" s="1" t="s">
        <v>149314</v>
      </c>
      <c r="C149708" s="1" t="s">
        <v>60</v>
      </c>
    </row>
    <row r="149709" spans="1:3" x14ac:dyDescent="0.2">
      <c r="A149709" s="1">
        <v>179194</v>
      </c>
      <c r="B149709" s="1" t="s">
        <v>149315</v>
      </c>
      <c r="C149709" s="1" t="s">
        <v>60</v>
      </c>
    </row>
    <row r="149710" spans="1:3" x14ac:dyDescent="0.2">
      <c r="A149710" s="1">
        <v>179195</v>
      </c>
      <c r="B149710" s="1" t="s">
        <v>149316</v>
      </c>
      <c r="C149710" s="1" t="s">
        <v>60</v>
      </c>
    </row>
    <row r="149711" spans="1:3" x14ac:dyDescent="0.2">
      <c r="A149711" s="1">
        <v>179196</v>
      </c>
      <c r="B149711" s="1" t="s">
        <v>149317</v>
      </c>
      <c r="C149711" s="1" t="s">
        <v>60</v>
      </c>
    </row>
    <row r="149712" spans="1:3" x14ac:dyDescent="0.2">
      <c r="A149712" s="1">
        <v>179197</v>
      </c>
      <c r="B149712" s="1" t="s">
        <v>149318</v>
      </c>
      <c r="C149712" s="1" t="s">
        <v>60</v>
      </c>
    </row>
    <row r="149713" spans="1:3" x14ac:dyDescent="0.2">
      <c r="A149713" s="1">
        <v>179198</v>
      </c>
      <c r="B149713" s="1" t="s">
        <v>149319</v>
      </c>
      <c r="C149713" s="1" t="s">
        <v>60</v>
      </c>
    </row>
    <row r="149714" spans="1:3" x14ac:dyDescent="0.2">
      <c r="A149714" s="1">
        <v>179199</v>
      </c>
      <c r="B149714" s="1" t="s">
        <v>149320</v>
      </c>
      <c r="C149714" s="1" t="s">
        <v>5</v>
      </c>
    </row>
    <row r="149715" spans="1:3" x14ac:dyDescent="0.2">
      <c r="A149715" s="1">
        <v>179200</v>
      </c>
      <c r="B149715" s="1" t="s">
        <v>149321</v>
      </c>
      <c r="C149715" s="1" t="s">
        <v>60</v>
      </c>
    </row>
    <row r="149716" spans="1:3" x14ac:dyDescent="0.2">
      <c r="A149716" s="1">
        <v>179201</v>
      </c>
      <c r="B149716" s="1" t="s">
        <v>149322</v>
      </c>
      <c r="C149716" s="1" t="s">
        <v>60</v>
      </c>
    </row>
    <row r="149717" spans="1:3" x14ac:dyDescent="0.2">
      <c r="A149717" s="1">
        <v>179202</v>
      </c>
      <c r="B149717" s="1" t="s">
        <v>149323</v>
      </c>
      <c r="C149717" s="1" t="s">
        <v>60</v>
      </c>
    </row>
    <row r="149718" spans="1:3" x14ac:dyDescent="0.2">
      <c r="A149718" s="1">
        <v>179203</v>
      </c>
      <c r="B149718" s="1" t="s">
        <v>149324</v>
      </c>
      <c r="C149718" s="1" t="s">
        <v>60</v>
      </c>
    </row>
    <row r="149719" spans="1:3" x14ac:dyDescent="0.2">
      <c r="A149719" s="1">
        <v>179204</v>
      </c>
      <c r="B149719" s="1" t="s">
        <v>149325</v>
      </c>
      <c r="C149719" s="1" t="s">
        <v>60</v>
      </c>
    </row>
    <row r="149720" spans="1:3" x14ac:dyDescent="0.2">
      <c r="A149720" s="1">
        <v>179205</v>
      </c>
      <c r="B149720" s="1" t="s">
        <v>149326</v>
      </c>
      <c r="C149720" s="1" t="s">
        <v>5</v>
      </c>
    </row>
    <row r="149721" spans="1:3" x14ac:dyDescent="0.2">
      <c r="A149721" s="1">
        <v>179206</v>
      </c>
      <c r="B149721" s="1" t="s">
        <v>149327</v>
      </c>
      <c r="C149721" s="1" t="s">
        <v>60</v>
      </c>
    </row>
    <row r="149722" spans="1:3" x14ac:dyDescent="0.2">
      <c r="A149722" s="1">
        <v>179207</v>
      </c>
      <c r="B149722" s="1" t="s">
        <v>149328</v>
      </c>
      <c r="C149722" s="1" t="s">
        <v>60</v>
      </c>
    </row>
    <row r="149723" spans="1:3" x14ac:dyDescent="0.2">
      <c r="A149723" s="1">
        <v>179208</v>
      </c>
      <c r="B149723" s="1" t="s">
        <v>149329</v>
      </c>
      <c r="C149723" s="1" t="s">
        <v>60</v>
      </c>
    </row>
    <row r="149724" spans="1:3" x14ac:dyDescent="0.2">
      <c r="A149724" s="1">
        <v>179209</v>
      </c>
      <c r="B149724" s="1" t="s">
        <v>149330</v>
      </c>
      <c r="C149724" s="1" t="s">
        <v>60</v>
      </c>
    </row>
    <row r="149725" spans="1:3" x14ac:dyDescent="0.2">
      <c r="A149725" s="1">
        <v>179210</v>
      </c>
      <c r="B149725" s="1" t="s">
        <v>149331</v>
      </c>
      <c r="C149725" s="1" t="s">
        <v>60</v>
      </c>
    </row>
    <row r="149726" spans="1:3" x14ac:dyDescent="0.2">
      <c r="A149726" s="1">
        <v>179211</v>
      </c>
      <c r="B149726" s="1" t="s">
        <v>149332</v>
      </c>
      <c r="C149726" s="1" t="s">
        <v>60</v>
      </c>
    </row>
    <row r="149727" spans="1:3" x14ac:dyDescent="0.2">
      <c r="A149727" s="1">
        <v>179212</v>
      </c>
      <c r="B149727" s="1" t="s">
        <v>149333</v>
      </c>
      <c r="C149727" s="1" t="s">
        <v>60</v>
      </c>
    </row>
    <row r="149728" spans="1:3" x14ac:dyDescent="0.2">
      <c r="A149728" s="1">
        <v>179213</v>
      </c>
      <c r="B149728" s="1" t="s">
        <v>149334</v>
      </c>
      <c r="C149728" s="1" t="s">
        <v>5</v>
      </c>
    </row>
    <row r="149729" spans="1:3" x14ac:dyDescent="0.2">
      <c r="A149729" s="1">
        <v>179214</v>
      </c>
      <c r="B149729" s="1" t="s">
        <v>149335</v>
      </c>
      <c r="C149729" s="1" t="s">
        <v>60</v>
      </c>
    </row>
    <row r="149730" spans="1:3" x14ac:dyDescent="0.2">
      <c r="A149730" s="1">
        <v>179215</v>
      </c>
      <c r="B149730" s="1" t="s">
        <v>149336</v>
      </c>
      <c r="C149730" s="1" t="s">
        <v>60</v>
      </c>
    </row>
    <row r="149731" spans="1:3" x14ac:dyDescent="0.2">
      <c r="A149731" s="1">
        <v>179216</v>
      </c>
      <c r="B149731" s="1" t="s">
        <v>149337</v>
      </c>
      <c r="C149731" s="1" t="s">
        <v>60</v>
      </c>
    </row>
    <row r="149732" spans="1:3" x14ac:dyDescent="0.2">
      <c r="A149732" s="1">
        <v>179217</v>
      </c>
      <c r="B149732" s="1" t="s">
        <v>149338</v>
      </c>
      <c r="C149732" s="1" t="s">
        <v>60</v>
      </c>
    </row>
    <row r="149733" spans="1:3" x14ac:dyDescent="0.2">
      <c r="A149733" s="1">
        <v>179218</v>
      </c>
      <c r="B149733" s="1" t="s">
        <v>149339</v>
      </c>
      <c r="C149733" s="1" t="s">
        <v>60</v>
      </c>
    </row>
    <row r="149734" spans="1:3" x14ac:dyDescent="0.2">
      <c r="A149734" s="1">
        <v>179219</v>
      </c>
      <c r="B149734" s="1" t="s">
        <v>149340</v>
      </c>
      <c r="C149734" s="1" t="s">
        <v>5</v>
      </c>
    </row>
    <row r="149735" spans="1:3" x14ac:dyDescent="0.2">
      <c r="A149735" s="1">
        <v>179220</v>
      </c>
      <c r="B149735" s="1" t="s">
        <v>149341</v>
      </c>
      <c r="C149735" s="1" t="s">
        <v>60</v>
      </c>
    </row>
    <row r="149736" spans="1:3" x14ac:dyDescent="0.2">
      <c r="A149736" s="1">
        <v>179221</v>
      </c>
      <c r="B149736" s="1" t="s">
        <v>149342</v>
      </c>
      <c r="C149736" s="1" t="s">
        <v>60</v>
      </c>
    </row>
    <row r="149737" spans="1:3" x14ac:dyDescent="0.2">
      <c r="A149737" s="1">
        <v>179222</v>
      </c>
      <c r="B149737" s="1" t="s">
        <v>149343</v>
      </c>
      <c r="C149737" s="1" t="s">
        <v>60</v>
      </c>
    </row>
    <row r="149738" spans="1:3" x14ac:dyDescent="0.2">
      <c r="A149738" s="1">
        <v>179223</v>
      </c>
      <c r="B149738" s="1" t="s">
        <v>149344</v>
      </c>
      <c r="C149738" s="1" t="s">
        <v>60</v>
      </c>
    </row>
    <row r="149739" spans="1:3" x14ac:dyDescent="0.2">
      <c r="A149739" s="1">
        <v>179224</v>
      </c>
      <c r="B149739" s="1" t="s">
        <v>149345</v>
      </c>
      <c r="C149739" s="1" t="s">
        <v>60</v>
      </c>
    </row>
    <row r="149740" spans="1:3" x14ac:dyDescent="0.2">
      <c r="A149740" s="1">
        <v>179225</v>
      </c>
      <c r="B149740" s="1" t="s">
        <v>149346</v>
      </c>
      <c r="C149740" s="1" t="s">
        <v>60</v>
      </c>
    </row>
    <row r="149741" spans="1:3" x14ac:dyDescent="0.2">
      <c r="A149741" s="1">
        <v>179226</v>
      </c>
      <c r="B149741" s="1" t="s">
        <v>149347</v>
      </c>
      <c r="C149741" s="1" t="s">
        <v>60</v>
      </c>
    </row>
    <row r="149742" spans="1:3" x14ac:dyDescent="0.2">
      <c r="A149742" s="1">
        <v>179227</v>
      </c>
      <c r="B149742" s="1" t="s">
        <v>149348</v>
      </c>
      <c r="C149742" s="1" t="s">
        <v>60</v>
      </c>
    </row>
    <row r="149743" spans="1:3" x14ac:dyDescent="0.2">
      <c r="A149743" s="1">
        <v>179228</v>
      </c>
      <c r="B149743" s="1" t="s">
        <v>149349</v>
      </c>
      <c r="C149743" s="1" t="s">
        <v>60</v>
      </c>
    </row>
    <row r="149744" spans="1:3" x14ac:dyDescent="0.2">
      <c r="A149744" s="1">
        <v>179229</v>
      </c>
      <c r="B149744" s="1" t="s">
        <v>149350</v>
      </c>
      <c r="C149744" s="1" t="s">
        <v>60</v>
      </c>
    </row>
    <row r="149745" spans="1:3" x14ac:dyDescent="0.2">
      <c r="A149745" s="1">
        <v>179230</v>
      </c>
      <c r="B149745" s="1" t="s">
        <v>149351</v>
      </c>
      <c r="C149745" s="1" t="s">
        <v>60</v>
      </c>
    </row>
    <row r="149746" spans="1:3" x14ac:dyDescent="0.2">
      <c r="A149746" s="1">
        <v>179231</v>
      </c>
      <c r="B149746" s="1" t="s">
        <v>149352</v>
      </c>
      <c r="C149746" s="1" t="s">
        <v>60</v>
      </c>
    </row>
    <row r="149747" spans="1:3" x14ac:dyDescent="0.2">
      <c r="A149747" s="1">
        <v>179232</v>
      </c>
      <c r="B149747" s="1" t="s">
        <v>149353</v>
      </c>
      <c r="C149747" s="1" t="s">
        <v>60</v>
      </c>
    </row>
    <row r="149748" spans="1:3" x14ac:dyDescent="0.2">
      <c r="A149748" s="1">
        <v>179233</v>
      </c>
      <c r="B149748" s="1" t="s">
        <v>149354</v>
      </c>
      <c r="C149748" s="1" t="s">
        <v>60</v>
      </c>
    </row>
    <row r="149749" spans="1:3" x14ac:dyDescent="0.2">
      <c r="A149749" s="1">
        <v>179234</v>
      </c>
      <c r="B149749" s="1" t="s">
        <v>149355</v>
      </c>
      <c r="C149749" s="1" t="s">
        <v>60</v>
      </c>
    </row>
    <row r="149750" spans="1:3" x14ac:dyDescent="0.2">
      <c r="A149750" s="1">
        <v>179235</v>
      </c>
      <c r="B149750" s="1" t="s">
        <v>149356</v>
      </c>
      <c r="C149750" s="1" t="s">
        <v>60</v>
      </c>
    </row>
    <row r="149751" spans="1:3" x14ac:dyDescent="0.2">
      <c r="A149751" s="1">
        <v>179236</v>
      </c>
      <c r="B149751" s="1" t="s">
        <v>149357</v>
      </c>
      <c r="C149751" s="1" t="s">
        <v>60</v>
      </c>
    </row>
    <row r="149752" spans="1:3" x14ac:dyDescent="0.2">
      <c r="A149752" s="1">
        <v>179237</v>
      </c>
      <c r="B149752" s="1" t="s">
        <v>149358</v>
      </c>
      <c r="C149752" s="1" t="s">
        <v>60</v>
      </c>
    </row>
    <row r="149753" spans="1:3" x14ac:dyDescent="0.2">
      <c r="A149753" s="1">
        <v>179238</v>
      </c>
      <c r="B149753" s="1" t="s">
        <v>149359</v>
      </c>
      <c r="C149753" s="1" t="s">
        <v>60</v>
      </c>
    </row>
    <row r="149754" spans="1:3" x14ac:dyDescent="0.2">
      <c r="A149754" s="1">
        <v>179239</v>
      </c>
      <c r="B149754" s="1" t="s">
        <v>149360</v>
      </c>
      <c r="C149754" s="1" t="s">
        <v>60</v>
      </c>
    </row>
    <row r="149755" spans="1:3" x14ac:dyDescent="0.2">
      <c r="A149755" s="1">
        <v>179240</v>
      </c>
      <c r="B149755" s="1" t="s">
        <v>149361</v>
      </c>
      <c r="C149755" s="1" t="s">
        <v>60</v>
      </c>
    </row>
    <row r="149756" spans="1:3" x14ac:dyDescent="0.2">
      <c r="A149756" s="1">
        <v>179241</v>
      </c>
      <c r="B149756" s="1" t="s">
        <v>149362</v>
      </c>
      <c r="C149756" s="1" t="s">
        <v>60</v>
      </c>
    </row>
    <row r="149757" spans="1:3" x14ac:dyDescent="0.2">
      <c r="A149757" s="1">
        <v>179242</v>
      </c>
      <c r="B149757" s="1" t="s">
        <v>149363</v>
      </c>
      <c r="C149757" s="1" t="s">
        <v>60</v>
      </c>
    </row>
    <row r="149758" spans="1:3" x14ac:dyDescent="0.2">
      <c r="A149758" s="1">
        <v>179243</v>
      </c>
      <c r="B149758" s="1" t="s">
        <v>149364</v>
      </c>
      <c r="C149758" s="1" t="s">
        <v>5</v>
      </c>
    </row>
    <row r="149759" spans="1:3" x14ac:dyDescent="0.2">
      <c r="A149759" s="1">
        <v>179244</v>
      </c>
      <c r="B149759" s="1" t="s">
        <v>149365</v>
      </c>
      <c r="C149759" s="1" t="s">
        <v>60</v>
      </c>
    </row>
    <row r="149760" spans="1:3" x14ac:dyDescent="0.2">
      <c r="A149760" s="1">
        <v>179245</v>
      </c>
      <c r="B149760" s="1" t="s">
        <v>149366</v>
      </c>
      <c r="C149760" s="1" t="s">
        <v>60</v>
      </c>
    </row>
    <row r="149761" spans="1:3" x14ac:dyDescent="0.2">
      <c r="A149761" s="1">
        <v>179246</v>
      </c>
      <c r="B149761" s="1" t="s">
        <v>149367</v>
      </c>
      <c r="C149761" s="1" t="s">
        <v>60</v>
      </c>
    </row>
    <row r="149762" spans="1:3" x14ac:dyDescent="0.2">
      <c r="A149762" s="1">
        <v>179247</v>
      </c>
      <c r="B149762" s="1" t="s">
        <v>149368</v>
      </c>
      <c r="C149762" s="1" t="s">
        <v>60</v>
      </c>
    </row>
    <row r="149763" spans="1:3" x14ac:dyDescent="0.2">
      <c r="A149763" s="1">
        <v>179248</v>
      </c>
      <c r="B149763" s="1" t="s">
        <v>149369</v>
      </c>
      <c r="C149763" s="1" t="s">
        <v>60</v>
      </c>
    </row>
    <row r="149764" spans="1:3" x14ac:dyDescent="0.2">
      <c r="A149764" s="1">
        <v>179249</v>
      </c>
      <c r="B149764" s="1" t="s">
        <v>149370</v>
      </c>
      <c r="C149764" s="1" t="s">
        <v>60</v>
      </c>
    </row>
    <row r="149765" spans="1:3" x14ac:dyDescent="0.2">
      <c r="A149765" s="1">
        <v>179250</v>
      </c>
      <c r="B149765" s="1" t="s">
        <v>149371</v>
      </c>
      <c r="C149765" s="1" t="s">
        <v>60</v>
      </c>
    </row>
    <row r="149766" spans="1:3" x14ac:dyDescent="0.2">
      <c r="A149766" s="1">
        <v>179251</v>
      </c>
      <c r="B149766" s="1" t="s">
        <v>149372</v>
      </c>
      <c r="C149766" s="1" t="s">
        <v>60</v>
      </c>
    </row>
    <row r="149767" spans="1:3" x14ac:dyDescent="0.2">
      <c r="A149767" s="1">
        <v>179252</v>
      </c>
      <c r="B149767" s="1" t="s">
        <v>149373</v>
      </c>
      <c r="C149767" s="1" t="s">
        <v>60</v>
      </c>
    </row>
    <row r="149768" spans="1:3" x14ac:dyDescent="0.2">
      <c r="A149768" s="1">
        <v>179253</v>
      </c>
      <c r="B149768" s="1" t="s">
        <v>149374</v>
      </c>
      <c r="C149768" s="1" t="s">
        <v>60</v>
      </c>
    </row>
    <row r="149769" spans="1:3" x14ac:dyDescent="0.2">
      <c r="A149769" s="1">
        <v>179254</v>
      </c>
      <c r="B149769" s="1" t="s">
        <v>149375</v>
      </c>
      <c r="C149769" s="1" t="s">
        <v>60</v>
      </c>
    </row>
    <row r="149770" spans="1:3" x14ac:dyDescent="0.2">
      <c r="A149770" s="1">
        <v>179255</v>
      </c>
      <c r="B149770" s="1" t="s">
        <v>149376</v>
      </c>
      <c r="C149770" s="1" t="s">
        <v>60</v>
      </c>
    </row>
    <row r="149771" spans="1:3" x14ac:dyDescent="0.2">
      <c r="A149771" s="1">
        <v>179256</v>
      </c>
      <c r="B149771" s="1" t="s">
        <v>149377</v>
      </c>
      <c r="C149771" s="1" t="s">
        <v>60</v>
      </c>
    </row>
    <row r="149772" spans="1:3" x14ac:dyDescent="0.2">
      <c r="A149772" s="1">
        <v>179257</v>
      </c>
      <c r="B149772" s="1" t="s">
        <v>149378</v>
      </c>
      <c r="C149772" s="1" t="s">
        <v>60</v>
      </c>
    </row>
    <row r="149773" spans="1:3" x14ac:dyDescent="0.2">
      <c r="A149773" s="1">
        <v>179258</v>
      </c>
      <c r="B149773" s="1" t="s">
        <v>149379</v>
      </c>
      <c r="C149773" s="1" t="s">
        <v>60</v>
      </c>
    </row>
    <row r="149774" spans="1:3" x14ac:dyDescent="0.2">
      <c r="A149774" s="1">
        <v>179259</v>
      </c>
      <c r="B149774" s="1" t="s">
        <v>149380</v>
      </c>
      <c r="C149774" s="1" t="s">
        <v>60</v>
      </c>
    </row>
    <row r="149775" spans="1:3" x14ac:dyDescent="0.2">
      <c r="A149775" s="1">
        <v>179260</v>
      </c>
      <c r="B149775" s="1" t="s">
        <v>149381</v>
      </c>
      <c r="C149775" s="1" t="s">
        <v>60</v>
      </c>
    </row>
    <row r="149776" spans="1:3" x14ac:dyDescent="0.2">
      <c r="A149776" s="1">
        <v>179261</v>
      </c>
      <c r="B149776" s="1" t="s">
        <v>149382</v>
      </c>
      <c r="C149776" s="1" t="s">
        <v>60</v>
      </c>
    </row>
    <row r="149777" spans="1:3" x14ac:dyDescent="0.2">
      <c r="A149777" s="1">
        <v>179262</v>
      </c>
      <c r="B149777" s="1" t="s">
        <v>149383</v>
      </c>
      <c r="C149777" s="1" t="s">
        <v>60</v>
      </c>
    </row>
    <row r="149778" spans="1:3" x14ac:dyDescent="0.2">
      <c r="A149778" s="1">
        <v>179263</v>
      </c>
      <c r="B149778" s="1" t="s">
        <v>149384</v>
      </c>
      <c r="C149778" s="1" t="s">
        <v>60</v>
      </c>
    </row>
    <row r="149779" spans="1:3" x14ac:dyDescent="0.2">
      <c r="A149779" s="1">
        <v>179267</v>
      </c>
      <c r="B149779" s="1" t="s">
        <v>149385</v>
      </c>
      <c r="C149779" s="1" t="s">
        <v>5</v>
      </c>
    </row>
    <row r="149780" spans="1:3" x14ac:dyDescent="0.2">
      <c r="A149780" s="1">
        <v>179268</v>
      </c>
      <c r="B149780" s="1" t="s">
        <v>149386</v>
      </c>
      <c r="C149780" s="1" t="s">
        <v>5</v>
      </c>
    </row>
    <row r="149781" spans="1:3" x14ac:dyDescent="0.2">
      <c r="A149781" s="1">
        <v>179269</v>
      </c>
      <c r="B149781" s="1" t="s">
        <v>149387</v>
      </c>
      <c r="C149781" s="1" t="s">
        <v>5</v>
      </c>
    </row>
    <row r="149782" spans="1:3" x14ac:dyDescent="0.2">
      <c r="A149782" s="1">
        <v>179270</v>
      </c>
      <c r="B149782" s="1" t="s">
        <v>149388</v>
      </c>
      <c r="C149782" s="1" t="s">
        <v>60</v>
      </c>
    </row>
    <row r="149783" spans="1:3" x14ac:dyDescent="0.2">
      <c r="A149783" s="1">
        <v>179278</v>
      </c>
      <c r="B149783" s="1" t="s">
        <v>149389</v>
      </c>
      <c r="C149783" s="1" t="s">
        <v>5</v>
      </c>
    </row>
    <row r="149784" spans="1:3" x14ac:dyDescent="0.2">
      <c r="A149784" s="1">
        <v>179291</v>
      </c>
      <c r="B149784" s="1" t="s">
        <v>149390</v>
      </c>
      <c r="C149784" s="1" t="s">
        <v>60</v>
      </c>
    </row>
    <row r="149785" spans="1:3" x14ac:dyDescent="0.2">
      <c r="A149785" s="1">
        <v>179293</v>
      </c>
      <c r="B149785" s="1" t="s">
        <v>149391</v>
      </c>
      <c r="C149785" s="1" t="s">
        <v>60</v>
      </c>
    </row>
    <row r="149786" spans="1:3" x14ac:dyDescent="0.2">
      <c r="A149786" s="1">
        <v>179295</v>
      </c>
      <c r="B149786" s="1" t="s">
        <v>149392</v>
      </c>
      <c r="C149786" s="1" t="s">
        <v>60</v>
      </c>
    </row>
    <row r="149787" spans="1:3" x14ac:dyDescent="0.2">
      <c r="A149787" s="1">
        <v>179297</v>
      </c>
      <c r="B149787" s="1" t="s">
        <v>149393</v>
      </c>
      <c r="C149787" s="1" t="s">
        <v>60</v>
      </c>
    </row>
    <row r="149788" spans="1:3" x14ac:dyDescent="0.2">
      <c r="A149788" s="1">
        <v>179299</v>
      </c>
      <c r="B149788" s="1" t="s">
        <v>149394</v>
      </c>
      <c r="C149788" s="1" t="s">
        <v>60</v>
      </c>
    </row>
    <row r="149789" spans="1:3" x14ac:dyDescent="0.2">
      <c r="A149789" s="1">
        <v>179301</v>
      </c>
      <c r="B149789" s="1" t="s">
        <v>149395</v>
      </c>
      <c r="C149789" s="1" t="s">
        <v>60</v>
      </c>
    </row>
    <row r="149790" spans="1:3" x14ac:dyDescent="0.2">
      <c r="A149790" s="1">
        <v>179303</v>
      </c>
      <c r="B149790" s="1" t="s">
        <v>149396</v>
      </c>
      <c r="C149790" s="1" t="s">
        <v>60</v>
      </c>
    </row>
    <row r="149791" spans="1:3" x14ac:dyDescent="0.2">
      <c r="A149791" s="1">
        <v>179305</v>
      </c>
      <c r="B149791" s="1" t="s">
        <v>149397</v>
      </c>
      <c r="C149791" s="1" t="s">
        <v>60</v>
      </c>
    </row>
    <row r="149792" spans="1:3" x14ac:dyDescent="0.2">
      <c r="A149792" s="1">
        <v>179307</v>
      </c>
      <c r="B149792" s="1" t="s">
        <v>149398</v>
      </c>
      <c r="C149792" s="1" t="s">
        <v>60</v>
      </c>
    </row>
    <row r="149793" spans="1:3" x14ac:dyDescent="0.2">
      <c r="A149793" s="1">
        <v>179309</v>
      </c>
      <c r="B149793" s="1" t="s">
        <v>149399</v>
      </c>
      <c r="C149793" s="1" t="s">
        <v>60</v>
      </c>
    </row>
    <row r="149794" spans="1:3" x14ac:dyDescent="0.2">
      <c r="A149794" s="1">
        <v>179362</v>
      </c>
      <c r="B149794" s="1" t="s">
        <v>149400</v>
      </c>
      <c r="C149794" s="1" t="s">
        <v>60</v>
      </c>
    </row>
    <row r="149795" spans="1:3" x14ac:dyDescent="0.2">
      <c r="A149795" s="1">
        <v>179364</v>
      </c>
      <c r="B149795" s="1" t="s">
        <v>149401</v>
      </c>
      <c r="C149795" s="1" t="s">
        <v>60</v>
      </c>
    </row>
    <row r="149796" spans="1:3" x14ac:dyDescent="0.2">
      <c r="A149796" s="1">
        <v>179366</v>
      </c>
      <c r="B149796" s="1" t="s">
        <v>149402</v>
      </c>
      <c r="C149796" s="1" t="s">
        <v>60</v>
      </c>
    </row>
    <row r="149797" spans="1:3" x14ac:dyDescent="0.2">
      <c r="A149797" s="1">
        <v>179368</v>
      </c>
      <c r="B149797" s="1" t="s">
        <v>149403</v>
      </c>
      <c r="C149797" s="1" t="s">
        <v>60</v>
      </c>
    </row>
    <row r="149798" spans="1:3" x14ac:dyDescent="0.2">
      <c r="A149798" s="1">
        <v>179370</v>
      </c>
      <c r="B149798" s="1" t="s">
        <v>149404</v>
      </c>
      <c r="C149798" s="1" t="s">
        <v>60</v>
      </c>
    </row>
    <row r="149799" spans="1:3" x14ac:dyDescent="0.2">
      <c r="A149799" s="1">
        <v>179372</v>
      </c>
      <c r="B149799" s="1" t="s">
        <v>149405</v>
      </c>
      <c r="C149799" s="1" t="s">
        <v>60</v>
      </c>
    </row>
    <row r="149800" spans="1:3" x14ac:dyDescent="0.2">
      <c r="A149800" s="1">
        <v>179374</v>
      </c>
      <c r="B149800" s="1" t="s">
        <v>149406</v>
      </c>
      <c r="C149800" s="1" t="s">
        <v>60</v>
      </c>
    </row>
    <row r="149801" spans="1:3" x14ac:dyDescent="0.2">
      <c r="A149801" s="1">
        <v>179376</v>
      </c>
      <c r="B149801" s="1" t="s">
        <v>149407</v>
      </c>
      <c r="C149801" s="1" t="s">
        <v>60</v>
      </c>
    </row>
    <row r="149802" spans="1:3" x14ac:dyDescent="0.2">
      <c r="A149802" s="1">
        <v>179378</v>
      </c>
      <c r="B149802" s="1" t="s">
        <v>149408</v>
      </c>
      <c r="C149802" s="1" t="s">
        <v>60</v>
      </c>
    </row>
    <row r="149803" spans="1:3" x14ac:dyDescent="0.2">
      <c r="A149803" s="1">
        <v>179380</v>
      </c>
      <c r="B149803" s="1" t="s">
        <v>149409</v>
      </c>
      <c r="C149803" s="1" t="s">
        <v>60</v>
      </c>
    </row>
    <row r="149804" spans="1:3" x14ac:dyDescent="0.2">
      <c r="A149804" s="1">
        <v>179431</v>
      </c>
      <c r="B149804" s="1" t="s">
        <v>149410</v>
      </c>
      <c r="C149804" s="1" t="s">
        <v>60</v>
      </c>
    </row>
    <row r="149805" spans="1:3" x14ac:dyDescent="0.2">
      <c r="A149805" s="1">
        <v>179433</v>
      </c>
      <c r="B149805" s="1" t="s">
        <v>149411</v>
      </c>
      <c r="C149805" s="1" t="s">
        <v>5</v>
      </c>
    </row>
    <row r="149806" spans="1:3" x14ac:dyDescent="0.2">
      <c r="A149806" s="1">
        <v>179435</v>
      </c>
      <c r="B149806" s="1" t="s">
        <v>149412</v>
      </c>
      <c r="C149806" s="1" t="s">
        <v>60</v>
      </c>
    </row>
    <row r="149807" spans="1:3" x14ac:dyDescent="0.2">
      <c r="A149807" s="1">
        <v>179437</v>
      </c>
      <c r="B149807" s="1" t="s">
        <v>149413</v>
      </c>
      <c r="C149807" s="1" t="s">
        <v>60</v>
      </c>
    </row>
    <row r="149808" spans="1:3" x14ac:dyDescent="0.2">
      <c r="A149808" s="1">
        <v>179439</v>
      </c>
      <c r="B149808" s="1" t="s">
        <v>149414</v>
      </c>
      <c r="C149808" s="1" t="s">
        <v>60</v>
      </c>
    </row>
    <row r="149809" spans="1:3" x14ac:dyDescent="0.2">
      <c r="A149809" s="1">
        <v>179441</v>
      </c>
      <c r="B149809" s="1" t="s">
        <v>149415</v>
      </c>
      <c r="C149809" s="1" t="s">
        <v>60</v>
      </c>
    </row>
    <row r="149810" spans="1:3" x14ac:dyDescent="0.2">
      <c r="A149810" s="1">
        <v>179443</v>
      </c>
      <c r="B149810" s="1" t="s">
        <v>149416</v>
      </c>
      <c r="C149810" s="1" t="s">
        <v>60</v>
      </c>
    </row>
    <row r="149811" spans="1:3" x14ac:dyDescent="0.2">
      <c r="A149811" s="1">
        <v>179445</v>
      </c>
      <c r="B149811" s="1" t="s">
        <v>149417</v>
      </c>
      <c r="C149811" s="1" t="s">
        <v>60</v>
      </c>
    </row>
    <row r="149812" spans="1:3" x14ac:dyDescent="0.2">
      <c r="A149812" s="1">
        <v>179447</v>
      </c>
      <c r="B149812" s="1" t="s">
        <v>149418</v>
      </c>
      <c r="C149812" s="1" t="s">
        <v>60</v>
      </c>
    </row>
    <row r="149813" spans="1:3" x14ac:dyDescent="0.2">
      <c r="A149813" s="1">
        <v>179449</v>
      </c>
      <c r="B149813" s="1" t="s">
        <v>149419</v>
      </c>
      <c r="C149813" s="1" t="s">
        <v>60</v>
      </c>
    </row>
    <row r="149814" spans="1:3" x14ac:dyDescent="0.2">
      <c r="A149814" s="1">
        <v>179488</v>
      </c>
      <c r="B149814" s="1" t="s">
        <v>149420</v>
      </c>
      <c r="C149814" s="1" t="s">
        <v>60</v>
      </c>
    </row>
    <row r="149815" spans="1:3" x14ac:dyDescent="0.2">
      <c r="A149815" s="1">
        <v>179501</v>
      </c>
      <c r="B149815" s="1" t="s">
        <v>149421</v>
      </c>
      <c r="C149815" s="1" t="s">
        <v>60</v>
      </c>
    </row>
    <row r="149816" spans="1:3" x14ac:dyDescent="0.2">
      <c r="A149816" s="1">
        <v>179503</v>
      </c>
      <c r="B149816" s="1" t="s">
        <v>149422</v>
      </c>
      <c r="C149816" s="1" t="s">
        <v>60</v>
      </c>
    </row>
    <row r="149817" spans="1:3" x14ac:dyDescent="0.2">
      <c r="A149817" s="1">
        <v>179505</v>
      </c>
      <c r="B149817" s="1" t="s">
        <v>149423</v>
      </c>
      <c r="C149817" s="1" t="s">
        <v>60</v>
      </c>
    </row>
    <row r="149818" spans="1:3" x14ac:dyDescent="0.2">
      <c r="A149818" s="1">
        <v>179507</v>
      </c>
      <c r="B149818" s="1" t="s">
        <v>149424</v>
      </c>
      <c r="C149818" s="1" t="s">
        <v>60</v>
      </c>
    </row>
    <row r="149819" spans="1:3" x14ac:dyDescent="0.2">
      <c r="A149819" s="1">
        <v>179509</v>
      </c>
      <c r="B149819" s="1" t="s">
        <v>149425</v>
      </c>
      <c r="C149819" s="1" t="s">
        <v>5</v>
      </c>
    </row>
    <row r="149820" spans="1:3" x14ac:dyDescent="0.2">
      <c r="A149820" s="1">
        <v>179511</v>
      </c>
      <c r="B149820" s="1" t="s">
        <v>149426</v>
      </c>
      <c r="C149820" s="1" t="s">
        <v>60</v>
      </c>
    </row>
    <row r="149821" spans="1:3" x14ac:dyDescent="0.2">
      <c r="A149821" s="1">
        <v>179513</v>
      </c>
      <c r="B149821" s="1" t="s">
        <v>149427</v>
      </c>
      <c r="C149821" s="1" t="s">
        <v>60</v>
      </c>
    </row>
    <row r="149822" spans="1:3" x14ac:dyDescent="0.2">
      <c r="A149822" s="1">
        <v>179515</v>
      </c>
      <c r="B149822" s="1" t="s">
        <v>149428</v>
      </c>
      <c r="C149822" s="1" t="s">
        <v>60</v>
      </c>
    </row>
    <row r="149823" spans="1:3" x14ac:dyDescent="0.2">
      <c r="A149823" s="1">
        <v>179517</v>
      </c>
      <c r="B149823" s="1" t="s">
        <v>149429</v>
      </c>
      <c r="C149823" s="1" t="s">
        <v>60</v>
      </c>
    </row>
    <row r="149824" spans="1:3" x14ac:dyDescent="0.2">
      <c r="A149824" s="1">
        <v>179519</v>
      </c>
      <c r="B149824" s="1" t="s">
        <v>149430</v>
      </c>
      <c r="C149824" s="1" t="s">
        <v>60</v>
      </c>
    </row>
    <row r="149825" spans="1:3" x14ac:dyDescent="0.2">
      <c r="A149825" s="1">
        <v>179567</v>
      </c>
      <c r="B149825" s="1" t="s">
        <v>149431</v>
      </c>
      <c r="C149825" s="1" t="s">
        <v>60</v>
      </c>
    </row>
    <row r="149826" spans="1:3" x14ac:dyDescent="0.2">
      <c r="A149826" s="1">
        <v>179568</v>
      </c>
      <c r="B149826" s="1" t="s">
        <v>149432</v>
      </c>
      <c r="C149826" s="1" t="s">
        <v>60</v>
      </c>
    </row>
    <row r="149827" spans="1:3" x14ac:dyDescent="0.2">
      <c r="A149827" s="1">
        <v>179569</v>
      </c>
      <c r="B149827" s="1" t="s">
        <v>149433</v>
      </c>
      <c r="C149827" s="1" t="s">
        <v>60</v>
      </c>
    </row>
    <row r="149828" spans="1:3" x14ac:dyDescent="0.2">
      <c r="A149828" s="1">
        <v>179570</v>
      </c>
      <c r="B149828" s="1" t="s">
        <v>149434</v>
      </c>
      <c r="C149828" s="1" t="s">
        <v>60</v>
      </c>
    </row>
    <row r="149829" spans="1:3" x14ac:dyDescent="0.2">
      <c r="A149829" s="1">
        <v>179571</v>
      </c>
      <c r="B149829" s="1" t="s">
        <v>149435</v>
      </c>
      <c r="C149829" s="1" t="s">
        <v>60</v>
      </c>
    </row>
    <row r="149830" spans="1:3" x14ac:dyDescent="0.2">
      <c r="A149830" s="1">
        <v>179572</v>
      </c>
      <c r="B149830" s="1" t="s">
        <v>149436</v>
      </c>
      <c r="C149830" s="1" t="s">
        <v>60</v>
      </c>
    </row>
    <row r="149831" spans="1:3" x14ac:dyDescent="0.2">
      <c r="A149831" s="1">
        <v>179573</v>
      </c>
      <c r="B149831" s="1" t="s">
        <v>149437</v>
      </c>
      <c r="C149831" s="1" t="s">
        <v>60</v>
      </c>
    </row>
    <row r="149832" spans="1:3" x14ac:dyDescent="0.2">
      <c r="A149832" s="1">
        <v>179574</v>
      </c>
      <c r="B149832" s="1" t="s">
        <v>149438</v>
      </c>
      <c r="C149832" s="1" t="s">
        <v>60</v>
      </c>
    </row>
    <row r="149833" spans="1:3" x14ac:dyDescent="0.2">
      <c r="A149833" s="1">
        <v>179575</v>
      </c>
      <c r="B149833" s="1" t="s">
        <v>149439</v>
      </c>
      <c r="C149833" s="1" t="s">
        <v>60</v>
      </c>
    </row>
    <row r="149834" spans="1:3" x14ac:dyDescent="0.2">
      <c r="A149834" s="1">
        <v>179576</v>
      </c>
      <c r="B149834" s="1" t="s">
        <v>149440</v>
      </c>
      <c r="C149834" s="1" t="s">
        <v>60</v>
      </c>
    </row>
    <row r="149835" spans="1:3" x14ac:dyDescent="0.2">
      <c r="A149835" s="1">
        <v>179577</v>
      </c>
      <c r="B149835" s="1" t="s">
        <v>149441</v>
      </c>
      <c r="C149835" s="1" t="s">
        <v>60</v>
      </c>
    </row>
    <row r="149836" spans="1:3" x14ac:dyDescent="0.2">
      <c r="A149836" s="1">
        <v>179578</v>
      </c>
      <c r="B149836" s="1" t="s">
        <v>149442</v>
      </c>
      <c r="C149836" s="1" t="s">
        <v>60</v>
      </c>
    </row>
    <row r="149837" spans="1:3" x14ac:dyDescent="0.2">
      <c r="A149837" s="1">
        <v>179579</v>
      </c>
      <c r="B149837" s="1" t="s">
        <v>149443</v>
      </c>
      <c r="C149837" s="1" t="s">
        <v>60</v>
      </c>
    </row>
    <row r="149838" spans="1:3" x14ac:dyDescent="0.2">
      <c r="A149838" s="1">
        <v>179580</v>
      </c>
      <c r="B149838" s="1" t="s">
        <v>149444</v>
      </c>
      <c r="C149838" s="1" t="s">
        <v>60</v>
      </c>
    </row>
    <row r="149839" spans="1:3" x14ac:dyDescent="0.2">
      <c r="A149839" s="1">
        <v>179581</v>
      </c>
      <c r="B149839" s="1" t="s">
        <v>149445</v>
      </c>
      <c r="C149839" s="1" t="s">
        <v>60</v>
      </c>
    </row>
    <row r="149840" spans="1:3" x14ac:dyDescent="0.2">
      <c r="A149840" s="1">
        <v>179582</v>
      </c>
      <c r="B149840" s="1" t="s">
        <v>149446</v>
      </c>
      <c r="C149840" s="1" t="s">
        <v>60</v>
      </c>
    </row>
    <row r="149841" spans="1:3" x14ac:dyDescent="0.2">
      <c r="A149841" s="1">
        <v>179583</v>
      </c>
      <c r="B149841" s="1" t="s">
        <v>149447</v>
      </c>
      <c r="C149841" s="1" t="s">
        <v>60</v>
      </c>
    </row>
    <row r="149842" spans="1:3" x14ac:dyDescent="0.2">
      <c r="A149842" s="1">
        <v>179584</v>
      </c>
      <c r="B149842" s="1" t="s">
        <v>149448</v>
      </c>
      <c r="C149842" s="1" t="s">
        <v>60</v>
      </c>
    </row>
    <row r="149843" spans="1:3" x14ac:dyDescent="0.2">
      <c r="A149843" s="1">
        <v>179585</v>
      </c>
      <c r="B149843" s="1" t="s">
        <v>149449</v>
      </c>
      <c r="C149843" s="1" t="s">
        <v>60</v>
      </c>
    </row>
    <row r="149844" spans="1:3" x14ac:dyDescent="0.2">
      <c r="A149844" s="1">
        <v>179586</v>
      </c>
      <c r="B149844" s="1" t="s">
        <v>149450</v>
      </c>
      <c r="C149844" s="1" t="s">
        <v>60</v>
      </c>
    </row>
    <row r="149845" spans="1:3" x14ac:dyDescent="0.2">
      <c r="A149845" s="1">
        <v>179587</v>
      </c>
      <c r="B149845" s="1" t="s">
        <v>149451</v>
      </c>
      <c r="C149845" s="1" t="s">
        <v>60</v>
      </c>
    </row>
    <row r="149846" spans="1:3" x14ac:dyDescent="0.2">
      <c r="A149846" s="1">
        <v>179588</v>
      </c>
      <c r="B149846" s="1" t="s">
        <v>149452</v>
      </c>
      <c r="C149846" s="1" t="s">
        <v>5</v>
      </c>
    </row>
    <row r="149847" spans="1:3" x14ac:dyDescent="0.2">
      <c r="A149847" s="1">
        <v>179589</v>
      </c>
      <c r="B149847" s="1" t="s">
        <v>149453</v>
      </c>
      <c r="C149847" s="1" t="s">
        <v>60</v>
      </c>
    </row>
    <row r="149848" spans="1:3" x14ac:dyDescent="0.2">
      <c r="A149848" s="1">
        <v>179590</v>
      </c>
      <c r="B149848" s="1" t="s">
        <v>149454</v>
      </c>
      <c r="C149848" s="1" t="s">
        <v>60</v>
      </c>
    </row>
    <row r="149849" spans="1:3" x14ac:dyDescent="0.2">
      <c r="A149849" s="1">
        <v>179591</v>
      </c>
      <c r="B149849" s="1" t="s">
        <v>149455</v>
      </c>
      <c r="C149849" s="1" t="s">
        <v>60</v>
      </c>
    </row>
    <row r="149850" spans="1:3" x14ac:dyDescent="0.2">
      <c r="A149850" s="1">
        <v>179592</v>
      </c>
      <c r="B149850" s="1" t="s">
        <v>149456</v>
      </c>
      <c r="C149850" s="1" t="s">
        <v>60</v>
      </c>
    </row>
    <row r="149851" spans="1:3" x14ac:dyDescent="0.2">
      <c r="A149851" s="1">
        <v>179593</v>
      </c>
      <c r="B149851" s="1" t="s">
        <v>149457</v>
      </c>
      <c r="C149851" s="1" t="s">
        <v>60</v>
      </c>
    </row>
    <row r="149852" spans="1:3" x14ac:dyDescent="0.2">
      <c r="A149852" s="1">
        <v>179594</v>
      </c>
      <c r="B149852" s="1" t="s">
        <v>149458</v>
      </c>
      <c r="C149852" s="1" t="s">
        <v>60</v>
      </c>
    </row>
    <row r="149853" spans="1:3" x14ac:dyDescent="0.2">
      <c r="A149853" s="1">
        <v>179595</v>
      </c>
      <c r="B149853" s="1" t="s">
        <v>149459</v>
      </c>
      <c r="C149853" s="1" t="s">
        <v>60</v>
      </c>
    </row>
    <row r="149854" spans="1:3" x14ac:dyDescent="0.2">
      <c r="A149854" s="1">
        <v>179596</v>
      </c>
      <c r="B149854" s="1" t="s">
        <v>149460</v>
      </c>
      <c r="C149854" s="1" t="s">
        <v>60</v>
      </c>
    </row>
    <row r="149855" spans="1:3" x14ac:dyDescent="0.2">
      <c r="A149855" s="1">
        <v>179597</v>
      </c>
      <c r="B149855" s="1" t="s">
        <v>149461</v>
      </c>
      <c r="C149855" s="1" t="s">
        <v>60</v>
      </c>
    </row>
    <row r="149856" spans="1:3" x14ac:dyDescent="0.2">
      <c r="A149856" s="1">
        <v>179598</v>
      </c>
      <c r="B149856" s="1" t="s">
        <v>149462</v>
      </c>
      <c r="C149856" s="1" t="s">
        <v>60</v>
      </c>
    </row>
    <row r="149857" spans="1:3" x14ac:dyDescent="0.2">
      <c r="A149857" s="1">
        <v>179599</v>
      </c>
      <c r="B149857" s="1" t="s">
        <v>149463</v>
      </c>
      <c r="C149857" s="1" t="s">
        <v>60</v>
      </c>
    </row>
    <row r="149858" spans="1:3" x14ac:dyDescent="0.2">
      <c r="A149858" s="1">
        <v>179600</v>
      </c>
      <c r="B149858" s="1" t="s">
        <v>149464</v>
      </c>
      <c r="C149858" s="1" t="s">
        <v>60</v>
      </c>
    </row>
    <row r="149859" spans="1:3" x14ac:dyDescent="0.2">
      <c r="A149859" s="1">
        <v>179601</v>
      </c>
      <c r="B149859" s="1" t="s">
        <v>149465</v>
      </c>
      <c r="C149859" s="1" t="s">
        <v>60</v>
      </c>
    </row>
    <row r="149860" spans="1:3" x14ac:dyDescent="0.2">
      <c r="A149860" s="1">
        <v>179602</v>
      </c>
      <c r="B149860" s="1" t="s">
        <v>149466</v>
      </c>
      <c r="C149860" s="1" t="s">
        <v>5</v>
      </c>
    </row>
    <row r="149861" spans="1:3" x14ac:dyDescent="0.2">
      <c r="A149861" s="1">
        <v>179603</v>
      </c>
      <c r="B149861" s="1" t="s">
        <v>149467</v>
      </c>
      <c r="C149861" s="1" t="s">
        <v>60</v>
      </c>
    </row>
    <row r="149862" spans="1:3" x14ac:dyDescent="0.2">
      <c r="A149862" s="1">
        <v>179604</v>
      </c>
      <c r="B149862" s="1" t="s">
        <v>149468</v>
      </c>
      <c r="C149862" s="1" t="s">
        <v>60</v>
      </c>
    </row>
    <row r="149863" spans="1:3" x14ac:dyDescent="0.2">
      <c r="A149863" s="1">
        <v>179605</v>
      </c>
      <c r="B149863" s="1" t="s">
        <v>149469</v>
      </c>
      <c r="C149863" s="1" t="s">
        <v>60</v>
      </c>
    </row>
    <row r="149864" spans="1:3" x14ac:dyDescent="0.2">
      <c r="A149864" s="1">
        <v>179606</v>
      </c>
      <c r="B149864" s="1" t="s">
        <v>149470</v>
      </c>
      <c r="C149864" s="1" t="s">
        <v>60</v>
      </c>
    </row>
    <row r="149865" spans="1:3" x14ac:dyDescent="0.2">
      <c r="A149865" s="1">
        <v>179617</v>
      </c>
      <c r="B149865" s="1" t="s">
        <v>149471</v>
      </c>
      <c r="C149865" s="1" t="s">
        <v>60</v>
      </c>
    </row>
    <row r="149866" spans="1:3" x14ac:dyDescent="0.2">
      <c r="A149866" s="1">
        <v>179618</v>
      </c>
      <c r="B149866" s="1" t="s">
        <v>149472</v>
      </c>
      <c r="C149866" s="1" t="s">
        <v>60</v>
      </c>
    </row>
    <row r="149867" spans="1:3" x14ac:dyDescent="0.2">
      <c r="A149867" s="1">
        <v>179619</v>
      </c>
      <c r="B149867" s="1" t="s">
        <v>149473</v>
      </c>
      <c r="C149867" s="1" t="s">
        <v>60</v>
      </c>
    </row>
    <row r="149868" spans="1:3" x14ac:dyDescent="0.2">
      <c r="A149868" s="1">
        <v>179620</v>
      </c>
      <c r="B149868" s="1" t="s">
        <v>149474</v>
      </c>
      <c r="C149868" s="1" t="s">
        <v>60</v>
      </c>
    </row>
    <row r="149869" spans="1:3" x14ac:dyDescent="0.2">
      <c r="A149869" s="1">
        <v>179622</v>
      </c>
      <c r="B149869" s="1" t="s">
        <v>149475</v>
      </c>
      <c r="C149869" s="1" t="s">
        <v>60</v>
      </c>
    </row>
    <row r="149870" spans="1:3" x14ac:dyDescent="0.2">
      <c r="A149870" s="1">
        <v>179624</v>
      </c>
      <c r="B149870" s="1" t="s">
        <v>149476</v>
      </c>
      <c r="C149870" s="1" t="s">
        <v>60</v>
      </c>
    </row>
    <row r="149871" spans="1:3" x14ac:dyDescent="0.2">
      <c r="A149871" s="1">
        <v>179626</v>
      </c>
      <c r="B149871" s="1" t="s">
        <v>149477</v>
      </c>
      <c r="C149871" s="1" t="s">
        <v>60</v>
      </c>
    </row>
    <row r="149872" spans="1:3" x14ac:dyDescent="0.2">
      <c r="A149872" s="1">
        <v>179628</v>
      </c>
      <c r="B149872" s="1" t="s">
        <v>149478</v>
      </c>
      <c r="C149872" s="1" t="s">
        <v>60</v>
      </c>
    </row>
    <row r="149873" spans="1:3" x14ac:dyDescent="0.2">
      <c r="A149873" s="1">
        <v>179630</v>
      </c>
      <c r="B149873" s="1" t="s">
        <v>149479</v>
      </c>
      <c r="C149873" s="1" t="s">
        <v>60</v>
      </c>
    </row>
    <row r="149874" spans="1:3" x14ac:dyDescent="0.2">
      <c r="A149874" s="1">
        <v>179632</v>
      </c>
      <c r="B149874" s="1" t="s">
        <v>149480</v>
      </c>
      <c r="C149874" s="1" t="s">
        <v>60</v>
      </c>
    </row>
    <row r="149875" spans="1:3" x14ac:dyDescent="0.2">
      <c r="A149875" s="1">
        <v>179682</v>
      </c>
      <c r="B149875" s="1" t="s">
        <v>149481</v>
      </c>
      <c r="C149875" s="1" t="s">
        <v>60</v>
      </c>
    </row>
    <row r="149876" spans="1:3" x14ac:dyDescent="0.2">
      <c r="A149876" s="1">
        <v>179684</v>
      </c>
      <c r="B149876" s="1" t="s">
        <v>149482</v>
      </c>
      <c r="C149876" s="1" t="s">
        <v>60</v>
      </c>
    </row>
    <row r="149877" spans="1:3" x14ac:dyDescent="0.2">
      <c r="A149877" s="1">
        <v>179686</v>
      </c>
      <c r="B149877" s="1" t="s">
        <v>149483</v>
      </c>
      <c r="C149877" s="1" t="s">
        <v>60</v>
      </c>
    </row>
    <row r="149878" spans="1:3" x14ac:dyDescent="0.2">
      <c r="A149878" s="1">
        <v>179688</v>
      </c>
      <c r="B149878" s="1" t="s">
        <v>149484</v>
      </c>
      <c r="C149878" s="1" t="s">
        <v>60</v>
      </c>
    </row>
    <row r="149879" spans="1:3" x14ac:dyDescent="0.2">
      <c r="A149879" s="1">
        <v>179690</v>
      </c>
      <c r="B149879" s="1" t="s">
        <v>149485</v>
      </c>
      <c r="C149879" s="1" t="s">
        <v>60</v>
      </c>
    </row>
    <row r="149880" spans="1:3" x14ac:dyDescent="0.2">
      <c r="A149880" s="1">
        <v>179692</v>
      </c>
      <c r="B149880" s="1" t="s">
        <v>149486</v>
      </c>
      <c r="C149880" s="1" t="s">
        <v>60</v>
      </c>
    </row>
    <row r="149881" spans="1:3" x14ac:dyDescent="0.2">
      <c r="A149881" s="1">
        <v>179694</v>
      </c>
      <c r="B149881" s="1" t="s">
        <v>149487</v>
      </c>
      <c r="C149881" s="1" t="s">
        <v>60</v>
      </c>
    </row>
    <row r="149882" spans="1:3" x14ac:dyDescent="0.2">
      <c r="A149882" s="1">
        <v>179696</v>
      </c>
      <c r="B149882" s="1" t="s">
        <v>149488</v>
      </c>
      <c r="C149882" s="1" t="s">
        <v>60</v>
      </c>
    </row>
    <row r="149883" spans="1:3" x14ac:dyDescent="0.2">
      <c r="A149883" s="1">
        <v>179698</v>
      </c>
      <c r="B149883" s="1" t="s">
        <v>149489</v>
      </c>
      <c r="C149883" s="1" t="s">
        <v>60</v>
      </c>
    </row>
    <row r="149884" spans="1:3" x14ac:dyDescent="0.2">
      <c r="A149884" s="1">
        <v>179700</v>
      </c>
      <c r="B149884" s="1" t="s">
        <v>149490</v>
      </c>
      <c r="C149884" s="1" t="s">
        <v>60</v>
      </c>
    </row>
    <row r="149885" spans="1:3" x14ac:dyDescent="0.2">
      <c r="A149885" s="1">
        <v>179799</v>
      </c>
      <c r="B149885" s="1" t="s">
        <v>149491</v>
      </c>
      <c r="C149885" s="1" t="s">
        <v>60</v>
      </c>
    </row>
    <row r="149886" spans="1:3" x14ac:dyDescent="0.2">
      <c r="A149886" s="1">
        <v>179801</v>
      </c>
      <c r="B149886" s="1" t="s">
        <v>149492</v>
      </c>
      <c r="C149886" s="1" t="s">
        <v>60</v>
      </c>
    </row>
    <row r="149887" spans="1:3" x14ac:dyDescent="0.2">
      <c r="A149887" s="1">
        <v>179803</v>
      </c>
      <c r="B149887" s="1" t="s">
        <v>149493</v>
      </c>
      <c r="C149887" s="1" t="s">
        <v>60</v>
      </c>
    </row>
    <row r="149888" spans="1:3" x14ac:dyDescent="0.2">
      <c r="A149888" s="1">
        <v>179805</v>
      </c>
      <c r="B149888" s="1" t="s">
        <v>149494</v>
      </c>
      <c r="C149888" s="1" t="s">
        <v>60</v>
      </c>
    </row>
    <row r="149889" spans="1:3" x14ac:dyDescent="0.2">
      <c r="A149889" s="1">
        <v>179807</v>
      </c>
      <c r="B149889" s="1" t="s">
        <v>149495</v>
      </c>
      <c r="C149889" s="1" t="s">
        <v>60</v>
      </c>
    </row>
    <row r="149890" spans="1:3" x14ac:dyDescent="0.2">
      <c r="A149890" s="1">
        <v>179809</v>
      </c>
      <c r="B149890" s="1" t="s">
        <v>149496</v>
      </c>
      <c r="C149890" s="1" t="s">
        <v>60</v>
      </c>
    </row>
    <row r="149891" spans="1:3" x14ac:dyDescent="0.2">
      <c r="A149891" s="1">
        <v>179811</v>
      </c>
      <c r="B149891" s="1" t="s">
        <v>149497</v>
      </c>
      <c r="C149891" s="1" t="s">
        <v>60</v>
      </c>
    </row>
    <row r="149892" spans="1:3" x14ac:dyDescent="0.2">
      <c r="A149892" s="1">
        <v>179813</v>
      </c>
      <c r="B149892" s="1" t="s">
        <v>149498</v>
      </c>
      <c r="C149892" s="1" t="s">
        <v>60</v>
      </c>
    </row>
    <row r="149893" spans="1:3" x14ac:dyDescent="0.2">
      <c r="A149893" s="1">
        <v>179815</v>
      </c>
      <c r="B149893" s="1" t="s">
        <v>149499</v>
      </c>
      <c r="C149893" s="1" t="s">
        <v>60</v>
      </c>
    </row>
    <row r="149894" spans="1:3" x14ac:dyDescent="0.2">
      <c r="A149894" s="1">
        <v>179817</v>
      </c>
      <c r="B149894" s="1" t="s">
        <v>149500</v>
      </c>
      <c r="C149894" s="1" t="s">
        <v>60</v>
      </c>
    </row>
    <row r="149895" spans="1:3" x14ac:dyDescent="0.2">
      <c r="A149895" s="1">
        <v>179871</v>
      </c>
      <c r="B149895" s="1" t="s">
        <v>149501</v>
      </c>
      <c r="C149895" s="1" t="s">
        <v>60</v>
      </c>
    </row>
    <row r="149896" spans="1:3" x14ac:dyDescent="0.2">
      <c r="A149896" s="1">
        <v>179873</v>
      </c>
      <c r="B149896" s="1" t="s">
        <v>149502</v>
      </c>
      <c r="C149896" s="1" t="s">
        <v>60</v>
      </c>
    </row>
    <row r="149897" spans="1:3" x14ac:dyDescent="0.2">
      <c r="A149897" s="1">
        <v>179875</v>
      </c>
      <c r="B149897" s="1" t="s">
        <v>149503</v>
      </c>
      <c r="C149897" s="1" t="s">
        <v>60</v>
      </c>
    </row>
    <row r="149898" spans="1:3" x14ac:dyDescent="0.2">
      <c r="A149898" s="1">
        <v>179877</v>
      </c>
      <c r="B149898" s="1" t="s">
        <v>149504</v>
      </c>
      <c r="C149898" s="1" t="s">
        <v>60</v>
      </c>
    </row>
    <row r="149899" spans="1:3" x14ac:dyDescent="0.2">
      <c r="A149899" s="1">
        <v>179879</v>
      </c>
      <c r="B149899" s="1" t="s">
        <v>149505</v>
      </c>
      <c r="C149899" s="1" t="s">
        <v>60</v>
      </c>
    </row>
    <row r="149900" spans="1:3" x14ac:dyDescent="0.2">
      <c r="A149900" s="1">
        <v>179881</v>
      </c>
      <c r="B149900" s="1" t="s">
        <v>149506</v>
      </c>
      <c r="C149900" s="1" t="s">
        <v>60</v>
      </c>
    </row>
    <row r="149901" spans="1:3" x14ac:dyDescent="0.2">
      <c r="A149901" s="1">
        <v>179883</v>
      </c>
      <c r="B149901" s="1" t="s">
        <v>149507</v>
      </c>
      <c r="C149901" s="1" t="s">
        <v>60</v>
      </c>
    </row>
    <row r="149902" spans="1:3" x14ac:dyDescent="0.2">
      <c r="A149902" s="1">
        <v>179885</v>
      </c>
      <c r="B149902" s="1" t="s">
        <v>149508</v>
      </c>
      <c r="C149902" s="1" t="s">
        <v>60</v>
      </c>
    </row>
    <row r="149903" spans="1:3" x14ac:dyDescent="0.2">
      <c r="A149903" s="1">
        <v>179887</v>
      </c>
      <c r="B149903" s="1" t="s">
        <v>149509</v>
      </c>
      <c r="C149903" s="1" t="s">
        <v>60</v>
      </c>
    </row>
    <row r="149904" spans="1:3" x14ac:dyDescent="0.2">
      <c r="A149904" s="1">
        <v>179889</v>
      </c>
      <c r="B149904" s="1" t="s">
        <v>149510</v>
      </c>
      <c r="C149904" s="1" t="s">
        <v>60</v>
      </c>
    </row>
    <row r="149905" spans="1:3" x14ac:dyDescent="0.2">
      <c r="A149905" s="1">
        <v>179940</v>
      </c>
      <c r="B149905" s="1" t="s">
        <v>149511</v>
      </c>
      <c r="C149905" s="1" t="s">
        <v>60</v>
      </c>
    </row>
    <row r="149906" spans="1:3" x14ac:dyDescent="0.2">
      <c r="A149906" s="1">
        <v>179942</v>
      </c>
      <c r="B149906" s="1" t="s">
        <v>149512</v>
      </c>
      <c r="C149906" s="1" t="s">
        <v>60</v>
      </c>
    </row>
    <row r="149907" spans="1:3" x14ac:dyDescent="0.2">
      <c r="A149907" s="1">
        <v>179944</v>
      </c>
      <c r="B149907" s="1" t="s">
        <v>149513</v>
      </c>
      <c r="C149907" s="1" t="s">
        <v>5</v>
      </c>
    </row>
    <row r="149908" spans="1:3" x14ac:dyDescent="0.2">
      <c r="A149908" s="1">
        <v>179946</v>
      </c>
      <c r="B149908" s="1" t="s">
        <v>149514</v>
      </c>
      <c r="C149908" s="1" t="s">
        <v>5</v>
      </c>
    </row>
    <row r="149909" spans="1:3" x14ac:dyDescent="0.2">
      <c r="A149909" s="1">
        <v>179948</v>
      </c>
      <c r="B149909" s="1" t="s">
        <v>149515</v>
      </c>
      <c r="C149909" s="1" t="s">
        <v>5</v>
      </c>
    </row>
    <row r="149910" spans="1:3" x14ac:dyDescent="0.2">
      <c r="A149910" s="1">
        <v>179950</v>
      </c>
      <c r="B149910" s="1" t="s">
        <v>149516</v>
      </c>
      <c r="C149910" s="1" t="s">
        <v>5</v>
      </c>
    </row>
    <row r="149911" spans="1:3" x14ac:dyDescent="0.2">
      <c r="A149911" s="1">
        <v>179952</v>
      </c>
      <c r="B149911" s="1" t="s">
        <v>149517</v>
      </c>
      <c r="C149911" s="1" t="s">
        <v>5</v>
      </c>
    </row>
    <row r="149912" spans="1:3" x14ac:dyDescent="0.2">
      <c r="A149912" s="1">
        <v>179954</v>
      </c>
      <c r="B149912" s="1" t="s">
        <v>149518</v>
      </c>
      <c r="C149912" s="1" t="s">
        <v>5</v>
      </c>
    </row>
    <row r="149913" spans="1:3" x14ac:dyDescent="0.2">
      <c r="A149913" s="1">
        <v>179956</v>
      </c>
      <c r="B149913" s="1" t="s">
        <v>149519</v>
      </c>
      <c r="C149913" s="1" t="s">
        <v>5</v>
      </c>
    </row>
    <row r="149914" spans="1:3" x14ac:dyDescent="0.2">
      <c r="A149914" s="1">
        <v>179958</v>
      </c>
      <c r="B149914" s="1" t="s">
        <v>149520</v>
      </c>
      <c r="C149914" s="1" t="s">
        <v>5</v>
      </c>
    </row>
    <row r="149915" spans="1:3" x14ac:dyDescent="0.2">
      <c r="A149915" s="1">
        <v>180004</v>
      </c>
      <c r="B149915" s="1" t="s">
        <v>149521</v>
      </c>
      <c r="C149915" s="1" t="s">
        <v>5</v>
      </c>
    </row>
    <row r="149916" spans="1:3" x14ac:dyDescent="0.2">
      <c r="A149916" s="1">
        <v>180005</v>
      </c>
      <c r="B149916" s="1" t="s">
        <v>149522</v>
      </c>
      <c r="C149916" s="1" t="s">
        <v>5</v>
      </c>
    </row>
    <row r="149917" spans="1:3" x14ac:dyDescent="0.2">
      <c r="A149917" s="1">
        <v>180006</v>
      </c>
      <c r="B149917" s="1" t="s">
        <v>149523</v>
      </c>
      <c r="C149917" s="1" t="s">
        <v>5</v>
      </c>
    </row>
    <row r="149918" spans="1:3" x14ac:dyDescent="0.2">
      <c r="A149918" s="1">
        <v>180007</v>
      </c>
      <c r="B149918" s="1" t="s">
        <v>149524</v>
      </c>
      <c r="C149918" s="1" t="s">
        <v>5</v>
      </c>
    </row>
    <row r="149919" spans="1:3" x14ac:dyDescent="0.2">
      <c r="A149919" s="1">
        <v>180008</v>
      </c>
      <c r="B149919" s="1" t="s">
        <v>149525</v>
      </c>
      <c r="C149919" s="1" t="s">
        <v>5</v>
      </c>
    </row>
    <row r="149920" spans="1:3" x14ac:dyDescent="0.2">
      <c r="A149920" s="1">
        <v>180009</v>
      </c>
      <c r="B149920" s="1" t="s">
        <v>149526</v>
      </c>
      <c r="C149920" s="1" t="s">
        <v>5</v>
      </c>
    </row>
    <row r="149921" spans="1:3" x14ac:dyDescent="0.2">
      <c r="A149921" s="1">
        <v>180010</v>
      </c>
      <c r="B149921" s="1" t="s">
        <v>149527</v>
      </c>
      <c r="C149921" s="1" t="s">
        <v>60</v>
      </c>
    </row>
    <row r="149922" spans="1:3" x14ac:dyDescent="0.2">
      <c r="A149922" s="1">
        <v>180011</v>
      </c>
      <c r="B149922" s="1" t="s">
        <v>149528</v>
      </c>
      <c r="C149922" s="1" t="s">
        <v>60</v>
      </c>
    </row>
    <row r="149923" spans="1:3" x14ac:dyDescent="0.2">
      <c r="A149923" s="1">
        <v>180012</v>
      </c>
      <c r="B149923" s="1" t="s">
        <v>149529</v>
      </c>
      <c r="C149923" s="1" t="s">
        <v>60</v>
      </c>
    </row>
    <row r="149924" spans="1:3" x14ac:dyDescent="0.2">
      <c r="A149924" s="1">
        <v>180013</v>
      </c>
      <c r="B149924" s="1" t="s">
        <v>149530</v>
      </c>
      <c r="C149924" s="1" t="s">
        <v>60</v>
      </c>
    </row>
    <row r="149925" spans="1:3" x14ac:dyDescent="0.2">
      <c r="A149925" s="1">
        <v>180024</v>
      </c>
      <c r="B149925" s="1" t="s">
        <v>149531</v>
      </c>
      <c r="C149925" s="1" t="s">
        <v>60</v>
      </c>
    </row>
    <row r="149926" spans="1:3" x14ac:dyDescent="0.2">
      <c r="A149926" s="1">
        <v>180025</v>
      </c>
      <c r="B149926" s="1" t="s">
        <v>149532</v>
      </c>
      <c r="C149926" s="1" t="s">
        <v>60</v>
      </c>
    </row>
    <row r="149927" spans="1:3" x14ac:dyDescent="0.2">
      <c r="A149927" s="1">
        <v>180026</v>
      </c>
      <c r="B149927" s="1" t="s">
        <v>149533</v>
      </c>
      <c r="C149927" s="1" t="s">
        <v>60</v>
      </c>
    </row>
    <row r="149928" spans="1:3" x14ac:dyDescent="0.2">
      <c r="A149928" s="1">
        <v>180027</v>
      </c>
      <c r="B149928" s="1" t="s">
        <v>149534</v>
      </c>
      <c r="C149928" s="1" t="s">
        <v>60</v>
      </c>
    </row>
    <row r="149929" spans="1:3" x14ac:dyDescent="0.2">
      <c r="A149929" s="1">
        <v>180028</v>
      </c>
      <c r="B149929" s="1" t="s">
        <v>149535</v>
      </c>
      <c r="C149929" s="1" t="s">
        <v>60</v>
      </c>
    </row>
    <row r="149930" spans="1:3" x14ac:dyDescent="0.2">
      <c r="A149930" s="1">
        <v>180029</v>
      </c>
      <c r="B149930" s="1" t="s">
        <v>149536</v>
      </c>
      <c r="C149930" s="1" t="s">
        <v>60</v>
      </c>
    </row>
    <row r="149931" spans="1:3" x14ac:dyDescent="0.2">
      <c r="A149931" s="1">
        <v>180030</v>
      </c>
      <c r="B149931" s="1" t="s">
        <v>149537</v>
      </c>
      <c r="C149931" s="1" t="s">
        <v>60</v>
      </c>
    </row>
    <row r="149932" spans="1:3" x14ac:dyDescent="0.2">
      <c r="A149932" s="1">
        <v>180031</v>
      </c>
      <c r="B149932" s="1" t="s">
        <v>149538</v>
      </c>
      <c r="C149932" s="1" t="s">
        <v>60</v>
      </c>
    </row>
    <row r="149933" spans="1:3" x14ac:dyDescent="0.2">
      <c r="A149933" s="1">
        <v>180032</v>
      </c>
      <c r="B149933" s="1" t="s">
        <v>149539</v>
      </c>
      <c r="C149933" s="1" t="s">
        <v>60</v>
      </c>
    </row>
    <row r="149934" spans="1:3" x14ac:dyDescent="0.2">
      <c r="A149934" s="1">
        <v>180033</v>
      </c>
      <c r="B149934" s="1" t="s">
        <v>149540</v>
      </c>
      <c r="C149934" s="1" t="s">
        <v>60</v>
      </c>
    </row>
    <row r="149935" spans="1:3" x14ac:dyDescent="0.2">
      <c r="A149935" s="1">
        <v>180044</v>
      </c>
      <c r="B149935" s="1" t="s">
        <v>149541</v>
      </c>
      <c r="C149935" s="1" t="s">
        <v>60</v>
      </c>
    </row>
    <row r="149936" spans="1:3" x14ac:dyDescent="0.2">
      <c r="A149936" s="1">
        <v>180045</v>
      </c>
      <c r="B149936" s="1" t="s">
        <v>149542</v>
      </c>
      <c r="C149936" s="1" t="s">
        <v>60</v>
      </c>
    </row>
    <row r="149937" spans="1:3" x14ac:dyDescent="0.2">
      <c r="A149937" s="1">
        <v>180046</v>
      </c>
      <c r="B149937" s="1" t="s">
        <v>149543</v>
      </c>
      <c r="C149937" s="1" t="s">
        <v>60</v>
      </c>
    </row>
    <row r="149938" spans="1:3" x14ac:dyDescent="0.2">
      <c r="A149938" s="1">
        <v>180047</v>
      </c>
      <c r="B149938" s="1" t="s">
        <v>149544</v>
      </c>
      <c r="C149938" s="1" t="s">
        <v>60</v>
      </c>
    </row>
    <row r="149939" spans="1:3" x14ac:dyDescent="0.2">
      <c r="A149939" s="1">
        <v>180048</v>
      </c>
      <c r="B149939" s="1" t="s">
        <v>149545</v>
      </c>
      <c r="C149939" s="1" t="s">
        <v>60</v>
      </c>
    </row>
    <row r="149940" spans="1:3" x14ac:dyDescent="0.2">
      <c r="A149940" s="1">
        <v>180049</v>
      </c>
      <c r="B149940" s="1" t="s">
        <v>149546</v>
      </c>
      <c r="C149940" s="1" t="s">
        <v>60</v>
      </c>
    </row>
    <row r="149941" spans="1:3" x14ac:dyDescent="0.2">
      <c r="A149941" s="1">
        <v>180050</v>
      </c>
      <c r="B149941" s="1" t="s">
        <v>149547</v>
      </c>
      <c r="C149941" s="1" t="s">
        <v>60</v>
      </c>
    </row>
    <row r="149942" spans="1:3" x14ac:dyDescent="0.2">
      <c r="A149942" s="1">
        <v>180051</v>
      </c>
      <c r="B149942" s="1" t="s">
        <v>149548</v>
      </c>
      <c r="C149942" s="1" t="s">
        <v>60</v>
      </c>
    </row>
    <row r="149943" spans="1:3" x14ac:dyDescent="0.2">
      <c r="A149943" s="1">
        <v>180052</v>
      </c>
      <c r="B149943" s="1" t="s">
        <v>149549</v>
      </c>
      <c r="C149943" s="1" t="s">
        <v>60</v>
      </c>
    </row>
    <row r="149944" spans="1:3" x14ac:dyDescent="0.2">
      <c r="A149944" s="1">
        <v>180053</v>
      </c>
      <c r="B149944" s="1" t="s">
        <v>149550</v>
      </c>
      <c r="C149944" s="1" t="s">
        <v>60</v>
      </c>
    </row>
    <row r="149945" spans="1:3" x14ac:dyDescent="0.2">
      <c r="A149945" s="1">
        <v>180054</v>
      </c>
      <c r="B149945" s="1" t="s">
        <v>149551</v>
      </c>
      <c r="C149945" s="1" t="s">
        <v>60</v>
      </c>
    </row>
    <row r="149946" spans="1:3" x14ac:dyDescent="0.2">
      <c r="A149946" s="1">
        <v>180055</v>
      </c>
      <c r="B149946" s="1" t="s">
        <v>149552</v>
      </c>
      <c r="C149946" s="1" t="s">
        <v>60</v>
      </c>
    </row>
    <row r="149947" spans="1:3" x14ac:dyDescent="0.2">
      <c r="A149947" s="1">
        <v>180057</v>
      </c>
      <c r="B149947" s="1" t="s">
        <v>149553</v>
      </c>
      <c r="C149947" s="1" t="s">
        <v>60</v>
      </c>
    </row>
    <row r="149948" spans="1:3" x14ac:dyDescent="0.2">
      <c r="A149948" s="1">
        <v>180059</v>
      </c>
      <c r="B149948" s="1" t="s">
        <v>149554</v>
      </c>
      <c r="C149948" s="1" t="s">
        <v>60</v>
      </c>
    </row>
    <row r="149949" spans="1:3" x14ac:dyDescent="0.2">
      <c r="A149949" s="1">
        <v>180061</v>
      </c>
      <c r="B149949" s="1" t="s">
        <v>149555</v>
      </c>
      <c r="C149949" s="1" t="s">
        <v>60</v>
      </c>
    </row>
    <row r="149950" spans="1:3" x14ac:dyDescent="0.2">
      <c r="A149950" s="1">
        <v>180063</v>
      </c>
      <c r="B149950" s="1" t="s">
        <v>149556</v>
      </c>
      <c r="C149950" s="1" t="s">
        <v>60</v>
      </c>
    </row>
    <row r="149951" spans="1:3" x14ac:dyDescent="0.2">
      <c r="A149951" s="1">
        <v>180065</v>
      </c>
      <c r="B149951" s="1" t="s">
        <v>149557</v>
      </c>
      <c r="C149951" s="1" t="s">
        <v>60</v>
      </c>
    </row>
    <row r="149952" spans="1:3" x14ac:dyDescent="0.2">
      <c r="A149952" s="1">
        <v>180067</v>
      </c>
      <c r="B149952" s="1" t="s">
        <v>149558</v>
      </c>
      <c r="C149952" s="1" t="s">
        <v>60</v>
      </c>
    </row>
    <row r="149953" spans="1:3" x14ac:dyDescent="0.2">
      <c r="A149953" s="1">
        <v>180069</v>
      </c>
      <c r="B149953" s="1" t="s">
        <v>149559</v>
      </c>
      <c r="C149953" s="1" t="s">
        <v>60</v>
      </c>
    </row>
    <row r="149954" spans="1:3" x14ac:dyDescent="0.2">
      <c r="A149954" s="1">
        <v>180071</v>
      </c>
      <c r="B149954" s="1" t="s">
        <v>149560</v>
      </c>
      <c r="C149954" s="1" t="s">
        <v>60</v>
      </c>
    </row>
    <row r="149955" spans="1:3" x14ac:dyDescent="0.2">
      <c r="A149955" s="1">
        <v>180140</v>
      </c>
      <c r="B149955" s="1" t="s">
        <v>149561</v>
      </c>
      <c r="C149955" s="1" t="s">
        <v>60</v>
      </c>
    </row>
    <row r="149956" spans="1:3" x14ac:dyDescent="0.2">
      <c r="A149956" s="1">
        <v>180142</v>
      </c>
      <c r="B149956" s="1" t="s">
        <v>149562</v>
      </c>
      <c r="C149956" s="1" t="s">
        <v>60</v>
      </c>
    </row>
    <row r="149957" spans="1:3" x14ac:dyDescent="0.2">
      <c r="A149957" s="1">
        <v>180143</v>
      </c>
      <c r="B149957" s="1" t="s">
        <v>149563</v>
      </c>
      <c r="C149957" s="1" t="s">
        <v>5</v>
      </c>
    </row>
    <row r="149958" spans="1:3" x14ac:dyDescent="0.2">
      <c r="A149958" s="1">
        <v>180144</v>
      </c>
      <c r="B149958" s="1" t="s">
        <v>149564</v>
      </c>
      <c r="C149958" s="1" t="s">
        <v>60</v>
      </c>
    </row>
    <row r="149959" spans="1:3" x14ac:dyDescent="0.2">
      <c r="A149959" s="1">
        <v>180146</v>
      </c>
      <c r="B149959" s="1" t="s">
        <v>149565</v>
      </c>
      <c r="C149959" s="1" t="s">
        <v>60</v>
      </c>
    </row>
    <row r="149960" spans="1:3" x14ac:dyDescent="0.2">
      <c r="A149960" s="1">
        <v>180148</v>
      </c>
      <c r="B149960" s="1" t="s">
        <v>149566</v>
      </c>
      <c r="C149960" s="1" t="s">
        <v>60</v>
      </c>
    </row>
    <row r="149961" spans="1:3" x14ac:dyDescent="0.2">
      <c r="A149961" s="1">
        <v>180150</v>
      </c>
      <c r="B149961" s="1" t="s">
        <v>149567</v>
      </c>
      <c r="C149961" s="1" t="s">
        <v>60</v>
      </c>
    </row>
    <row r="149962" spans="1:3" x14ac:dyDescent="0.2">
      <c r="A149962" s="1">
        <v>180152</v>
      </c>
      <c r="B149962" s="1" t="s">
        <v>149568</v>
      </c>
      <c r="C149962" s="1" t="s">
        <v>60</v>
      </c>
    </row>
    <row r="149963" spans="1:3" x14ac:dyDescent="0.2">
      <c r="A149963" s="1">
        <v>180154</v>
      </c>
      <c r="B149963" s="1" t="s">
        <v>149569</v>
      </c>
      <c r="C149963" s="1" t="s">
        <v>60</v>
      </c>
    </row>
    <row r="149964" spans="1:3" x14ac:dyDescent="0.2">
      <c r="A149964" s="1">
        <v>180156</v>
      </c>
      <c r="B149964" s="1" t="s">
        <v>149570</v>
      </c>
      <c r="C149964" s="1" t="s">
        <v>60</v>
      </c>
    </row>
    <row r="149965" spans="1:3" x14ac:dyDescent="0.2">
      <c r="A149965" s="1">
        <v>180158</v>
      </c>
      <c r="B149965" s="1" t="s">
        <v>149571</v>
      </c>
      <c r="C149965" s="1" t="s">
        <v>60</v>
      </c>
    </row>
    <row r="149966" spans="1:3" x14ac:dyDescent="0.2">
      <c r="A149966" s="1">
        <v>180208</v>
      </c>
      <c r="B149966" s="1" t="s">
        <v>149572</v>
      </c>
      <c r="C149966" s="1" t="s">
        <v>60</v>
      </c>
    </row>
    <row r="149967" spans="1:3" x14ac:dyDescent="0.2">
      <c r="A149967" s="1">
        <v>180210</v>
      </c>
      <c r="B149967" s="1" t="s">
        <v>149573</v>
      </c>
      <c r="C149967" s="1" t="s">
        <v>60</v>
      </c>
    </row>
    <row r="149968" spans="1:3" x14ac:dyDescent="0.2">
      <c r="A149968" s="1">
        <v>180212</v>
      </c>
      <c r="B149968" s="1" t="s">
        <v>149574</v>
      </c>
      <c r="C149968" s="1" t="s">
        <v>60</v>
      </c>
    </row>
    <row r="149969" spans="1:3" x14ac:dyDescent="0.2">
      <c r="A149969" s="1">
        <v>180214</v>
      </c>
      <c r="B149969" s="1" t="s">
        <v>149575</v>
      </c>
      <c r="C149969" s="1" t="s">
        <v>60</v>
      </c>
    </row>
    <row r="149970" spans="1:3" x14ac:dyDescent="0.2">
      <c r="A149970" s="1">
        <v>180216</v>
      </c>
      <c r="B149970" s="1" t="s">
        <v>149576</v>
      </c>
      <c r="C149970" s="1" t="s">
        <v>60</v>
      </c>
    </row>
    <row r="149971" spans="1:3" x14ac:dyDescent="0.2">
      <c r="A149971" s="1">
        <v>180218</v>
      </c>
      <c r="B149971" s="1" t="s">
        <v>149577</v>
      </c>
      <c r="C149971" s="1" t="s">
        <v>60</v>
      </c>
    </row>
    <row r="149972" spans="1:3" x14ac:dyDescent="0.2">
      <c r="A149972" s="1">
        <v>180220</v>
      </c>
      <c r="B149972" s="1" t="s">
        <v>149578</v>
      </c>
      <c r="C149972" s="1" t="s">
        <v>60</v>
      </c>
    </row>
    <row r="149973" spans="1:3" x14ac:dyDescent="0.2">
      <c r="A149973" s="1">
        <v>180222</v>
      </c>
      <c r="B149973" s="1" t="s">
        <v>149579</v>
      </c>
      <c r="C149973" s="1" t="s">
        <v>60</v>
      </c>
    </row>
    <row r="149974" spans="1:3" x14ac:dyDescent="0.2">
      <c r="A149974" s="1">
        <v>180224</v>
      </c>
      <c r="B149974" s="1" t="s">
        <v>149580</v>
      </c>
      <c r="C149974" s="1" t="s">
        <v>60</v>
      </c>
    </row>
    <row r="149975" spans="1:3" x14ac:dyDescent="0.2">
      <c r="A149975" s="1">
        <v>180226</v>
      </c>
      <c r="B149975" s="1" t="s">
        <v>149581</v>
      </c>
      <c r="C149975" s="1" t="s">
        <v>60</v>
      </c>
    </row>
    <row r="149976" spans="1:3" x14ac:dyDescent="0.2">
      <c r="A149976" s="1">
        <v>180277</v>
      </c>
      <c r="B149976" s="1" t="s">
        <v>149582</v>
      </c>
      <c r="C149976" s="1" t="s">
        <v>60</v>
      </c>
    </row>
    <row r="149977" spans="1:3" x14ac:dyDescent="0.2">
      <c r="A149977" s="1">
        <v>180281</v>
      </c>
      <c r="B149977" s="1" t="s">
        <v>149583</v>
      </c>
      <c r="C149977" s="1" t="s">
        <v>60</v>
      </c>
    </row>
    <row r="149978" spans="1:3" x14ac:dyDescent="0.2">
      <c r="A149978" s="1">
        <v>180283</v>
      </c>
      <c r="B149978" s="1" t="s">
        <v>149584</v>
      </c>
      <c r="C149978" s="1" t="s">
        <v>60</v>
      </c>
    </row>
    <row r="149979" spans="1:3" x14ac:dyDescent="0.2">
      <c r="A149979" s="1">
        <v>180285</v>
      </c>
      <c r="B149979" s="1" t="s">
        <v>149585</v>
      </c>
      <c r="C149979" s="1" t="s">
        <v>60</v>
      </c>
    </row>
    <row r="149980" spans="1:3" x14ac:dyDescent="0.2">
      <c r="A149980" s="1">
        <v>180287</v>
      </c>
      <c r="B149980" s="1" t="s">
        <v>149586</v>
      </c>
      <c r="C149980" s="1" t="s">
        <v>60</v>
      </c>
    </row>
    <row r="149981" spans="1:3" x14ac:dyDescent="0.2">
      <c r="A149981" s="1">
        <v>180289</v>
      </c>
      <c r="B149981" s="1" t="s">
        <v>149587</v>
      </c>
      <c r="C149981" s="1" t="s">
        <v>60</v>
      </c>
    </row>
    <row r="149982" spans="1:3" x14ac:dyDescent="0.2">
      <c r="A149982" s="1">
        <v>180291</v>
      </c>
      <c r="B149982" s="1" t="s">
        <v>149588</v>
      </c>
      <c r="C149982" s="1" t="s">
        <v>60</v>
      </c>
    </row>
    <row r="149983" spans="1:3" x14ac:dyDescent="0.2">
      <c r="A149983" s="1">
        <v>180293</v>
      </c>
      <c r="B149983" s="1" t="s">
        <v>149589</v>
      </c>
      <c r="C149983" s="1" t="s">
        <v>60</v>
      </c>
    </row>
    <row r="149984" spans="1:3" x14ac:dyDescent="0.2">
      <c r="A149984" s="1">
        <v>180295</v>
      </c>
      <c r="B149984" s="1" t="s">
        <v>149590</v>
      </c>
      <c r="C149984" s="1" t="s">
        <v>60</v>
      </c>
    </row>
    <row r="149985" spans="1:3" x14ac:dyDescent="0.2">
      <c r="A149985" s="1">
        <v>180344</v>
      </c>
      <c r="B149985" s="1" t="s">
        <v>149591</v>
      </c>
      <c r="C149985" s="1" t="s">
        <v>60</v>
      </c>
    </row>
    <row r="149986" spans="1:3" x14ac:dyDescent="0.2">
      <c r="A149986" s="1">
        <v>180346</v>
      </c>
      <c r="B149986" s="1" t="s">
        <v>149592</v>
      </c>
      <c r="C149986" s="1" t="s">
        <v>60</v>
      </c>
    </row>
    <row r="149987" spans="1:3" x14ac:dyDescent="0.2">
      <c r="A149987" s="1">
        <v>180348</v>
      </c>
      <c r="B149987" s="1" t="s">
        <v>149593</v>
      </c>
      <c r="C149987" s="1" t="s">
        <v>60</v>
      </c>
    </row>
    <row r="149988" spans="1:3" x14ac:dyDescent="0.2">
      <c r="A149988" s="1">
        <v>180350</v>
      </c>
      <c r="B149988" s="1" t="s">
        <v>149594</v>
      </c>
      <c r="C149988" s="1" t="s">
        <v>60</v>
      </c>
    </row>
    <row r="149989" spans="1:3" x14ac:dyDescent="0.2">
      <c r="A149989" s="1">
        <v>180352</v>
      </c>
      <c r="B149989" s="1" t="s">
        <v>149595</v>
      </c>
      <c r="C149989" s="1" t="s">
        <v>60</v>
      </c>
    </row>
    <row r="149990" spans="1:3" x14ac:dyDescent="0.2">
      <c r="A149990" s="1">
        <v>180354</v>
      </c>
      <c r="B149990" s="1" t="s">
        <v>149596</v>
      </c>
      <c r="C149990" s="1" t="s">
        <v>60</v>
      </c>
    </row>
    <row r="149991" spans="1:3" x14ac:dyDescent="0.2">
      <c r="A149991" s="1">
        <v>180356</v>
      </c>
      <c r="B149991" s="1" t="s">
        <v>149597</v>
      </c>
      <c r="C149991" s="1" t="s">
        <v>60</v>
      </c>
    </row>
    <row r="149992" spans="1:3" x14ac:dyDescent="0.2">
      <c r="A149992" s="1">
        <v>180358</v>
      </c>
      <c r="B149992" s="1" t="s">
        <v>149598</v>
      </c>
      <c r="C149992" s="1" t="s">
        <v>60</v>
      </c>
    </row>
    <row r="149993" spans="1:3" x14ac:dyDescent="0.2">
      <c r="A149993" s="1">
        <v>180360</v>
      </c>
      <c r="B149993" s="1" t="s">
        <v>149599</v>
      </c>
      <c r="C149993" s="1" t="s">
        <v>60</v>
      </c>
    </row>
    <row r="149994" spans="1:3" x14ac:dyDescent="0.2">
      <c r="A149994" s="1">
        <v>180362</v>
      </c>
      <c r="B149994" s="1" t="s">
        <v>149600</v>
      </c>
      <c r="C149994" s="1" t="s">
        <v>60</v>
      </c>
    </row>
    <row r="149995" spans="1:3" x14ac:dyDescent="0.2">
      <c r="A149995" s="1">
        <v>180420</v>
      </c>
      <c r="B149995" s="1" t="s">
        <v>149601</v>
      </c>
      <c r="C149995" s="1" t="s">
        <v>60</v>
      </c>
    </row>
    <row r="149996" spans="1:3" x14ac:dyDescent="0.2">
      <c r="A149996" s="1">
        <v>180422</v>
      </c>
      <c r="B149996" s="1" t="s">
        <v>149602</v>
      </c>
      <c r="C149996" s="1" t="s">
        <v>60</v>
      </c>
    </row>
    <row r="149997" spans="1:3" x14ac:dyDescent="0.2">
      <c r="A149997" s="1">
        <v>180424</v>
      </c>
      <c r="B149997" s="1" t="s">
        <v>149603</v>
      </c>
      <c r="C149997" s="1" t="s">
        <v>60</v>
      </c>
    </row>
    <row r="149998" spans="1:3" x14ac:dyDescent="0.2">
      <c r="A149998" s="1">
        <v>180426</v>
      </c>
      <c r="B149998" s="1" t="s">
        <v>149604</v>
      </c>
      <c r="C149998" s="1" t="s">
        <v>60</v>
      </c>
    </row>
    <row r="149999" spans="1:3" x14ac:dyDescent="0.2">
      <c r="A149999" s="1">
        <v>180428</v>
      </c>
      <c r="B149999" s="1" t="s">
        <v>149605</v>
      </c>
      <c r="C149999" s="1" t="s">
        <v>60</v>
      </c>
    </row>
    <row r="150000" spans="1:3" x14ac:dyDescent="0.2">
      <c r="A150000" s="1">
        <v>180430</v>
      </c>
      <c r="B150000" s="1" t="s">
        <v>149606</v>
      </c>
      <c r="C150000" s="1" t="s">
        <v>60</v>
      </c>
    </row>
    <row r="150001" spans="1:3" x14ac:dyDescent="0.2">
      <c r="A150001" s="1">
        <v>180432</v>
      </c>
      <c r="B150001" s="1" t="s">
        <v>149607</v>
      </c>
      <c r="C150001" s="1" t="s">
        <v>60</v>
      </c>
    </row>
    <row r="150002" spans="1:3" x14ac:dyDescent="0.2">
      <c r="A150002" s="1">
        <v>180434</v>
      </c>
      <c r="B150002" s="1" t="s">
        <v>149608</v>
      </c>
      <c r="C150002" s="1" t="s">
        <v>60</v>
      </c>
    </row>
    <row r="150003" spans="1:3" x14ac:dyDescent="0.2">
      <c r="A150003" s="1">
        <v>180436</v>
      </c>
      <c r="B150003" s="1" t="s">
        <v>149609</v>
      </c>
      <c r="C150003" s="1" t="s">
        <v>60</v>
      </c>
    </row>
    <row r="150004" spans="1:3" x14ac:dyDescent="0.2">
      <c r="A150004" s="1">
        <v>180438</v>
      </c>
      <c r="B150004" s="1" t="s">
        <v>149610</v>
      </c>
      <c r="C150004" s="1" t="s">
        <v>60</v>
      </c>
    </row>
    <row r="150005" spans="1:3" x14ac:dyDescent="0.2">
      <c r="A150005" s="1">
        <v>180498</v>
      </c>
      <c r="B150005" s="1" t="s">
        <v>149611</v>
      </c>
      <c r="C150005" s="1" t="s">
        <v>60</v>
      </c>
    </row>
    <row r="150006" spans="1:3" x14ac:dyDescent="0.2">
      <c r="A150006" s="1">
        <v>180500</v>
      </c>
      <c r="B150006" s="1" t="s">
        <v>149612</v>
      </c>
      <c r="C150006" s="1" t="s">
        <v>60</v>
      </c>
    </row>
    <row r="150007" spans="1:3" x14ac:dyDescent="0.2">
      <c r="A150007" s="1">
        <v>180502</v>
      </c>
      <c r="B150007" s="1" t="s">
        <v>149613</v>
      </c>
      <c r="C150007" s="1" t="s">
        <v>60</v>
      </c>
    </row>
    <row r="150008" spans="1:3" x14ac:dyDescent="0.2">
      <c r="A150008" s="1">
        <v>180504</v>
      </c>
      <c r="B150008" s="1" t="s">
        <v>149614</v>
      </c>
      <c r="C150008" s="1" t="s">
        <v>60</v>
      </c>
    </row>
    <row r="150009" spans="1:3" x14ac:dyDescent="0.2">
      <c r="A150009" s="1">
        <v>180506</v>
      </c>
      <c r="B150009" s="1" t="s">
        <v>149615</v>
      </c>
      <c r="C150009" s="1" t="s">
        <v>60</v>
      </c>
    </row>
    <row r="150010" spans="1:3" x14ac:dyDescent="0.2">
      <c r="A150010" s="1">
        <v>180508</v>
      </c>
      <c r="B150010" s="1" t="s">
        <v>149616</v>
      </c>
      <c r="C150010" s="1" t="s">
        <v>60</v>
      </c>
    </row>
    <row r="150011" spans="1:3" x14ac:dyDescent="0.2">
      <c r="A150011" s="1">
        <v>180510</v>
      </c>
      <c r="B150011" s="1" t="s">
        <v>149617</v>
      </c>
      <c r="C150011" s="1" t="s">
        <v>60</v>
      </c>
    </row>
    <row r="150012" spans="1:3" x14ac:dyDescent="0.2">
      <c r="A150012" s="1">
        <v>180512</v>
      </c>
      <c r="B150012" s="1" t="s">
        <v>149618</v>
      </c>
      <c r="C150012" s="1" t="s">
        <v>60</v>
      </c>
    </row>
    <row r="150013" spans="1:3" x14ac:dyDescent="0.2">
      <c r="A150013" s="1">
        <v>180514</v>
      </c>
      <c r="B150013" s="1" t="s">
        <v>149619</v>
      </c>
      <c r="C150013" s="1" t="s">
        <v>60</v>
      </c>
    </row>
    <row r="150014" spans="1:3" x14ac:dyDescent="0.2">
      <c r="A150014" s="1">
        <v>180516</v>
      </c>
      <c r="B150014" s="1" t="s">
        <v>149620</v>
      </c>
      <c r="C150014" s="1" t="s">
        <v>60</v>
      </c>
    </row>
    <row r="150015" spans="1:3" x14ac:dyDescent="0.2">
      <c r="A150015" s="1">
        <v>180540</v>
      </c>
      <c r="B150015" s="1" t="s">
        <v>149621</v>
      </c>
      <c r="C150015" s="1" t="s">
        <v>60</v>
      </c>
    </row>
    <row r="150016" spans="1:3" x14ac:dyDescent="0.2">
      <c r="A150016" s="1">
        <v>180541</v>
      </c>
      <c r="B150016" s="1" t="s">
        <v>149622</v>
      </c>
      <c r="C150016" s="1" t="s">
        <v>60</v>
      </c>
    </row>
    <row r="150017" spans="1:3" x14ac:dyDescent="0.2">
      <c r="A150017" s="1">
        <v>180542</v>
      </c>
      <c r="B150017" s="1" t="s">
        <v>149623</v>
      </c>
      <c r="C150017" s="1" t="s">
        <v>60</v>
      </c>
    </row>
    <row r="150018" spans="1:3" x14ac:dyDescent="0.2">
      <c r="A150018" s="1">
        <v>180543</v>
      </c>
      <c r="B150018" s="1" t="s">
        <v>149624</v>
      </c>
      <c r="C150018" s="1" t="s">
        <v>60</v>
      </c>
    </row>
    <row r="150019" spans="1:3" x14ac:dyDescent="0.2">
      <c r="A150019" s="1">
        <v>180544</v>
      </c>
      <c r="B150019" s="1" t="s">
        <v>149625</v>
      </c>
      <c r="C150019" s="1" t="s">
        <v>60</v>
      </c>
    </row>
    <row r="150020" spans="1:3" x14ac:dyDescent="0.2">
      <c r="A150020" s="1">
        <v>180545</v>
      </c>
      <c r="B150020" s="1" t="s">
        <v>149626</v>
      </c>
      <c r="C150020" s="1" t="s">
        <v>60</v>
      </c>
    </row>
    <row r="150021" spans="1:3" x14ac:dyDescent="0.2">
      <c r="A150021" s="1">
        <v>180546</v>
      </c>
      <c r="B150021" s="1" t="s">
        <v>149627</v>
      </c>
      <c r="C150021" s="1" t="s">
        <v>60</v>
      </c>
    </row>
    <row r="150022" spans="1:3" x14ac:dyDescent="0.2">
      <c r="A150022" s="1">
        <v>180547</v>
      </c>
      <c r="B150022" s="1" t="s">
        <v>149628</v>
      </c>
      <c r="C150022" s="1" t="s">
        <v>60</v>
      </c>
    </row>
    <row r="150023" spans="1:3" x14ac:dyDescent="0.2">
      <c r="A150023" s="1">
        <v>180548</v>
      </c>
      <c r="B150023" s="1" t="s">
        <v>149629</v>
      </c>
      <c r="C150023" s="1" t="s">
        <v>60</v>
      </c>
    </row>
    <row r="150024" spans="1:3" x14ac:dyDescent="0.2">
      <c r="A150024" s="1">
        <v>180549</v>
      </c>
      <c r="B150024" s="1" t="s">
        <v>149630</v>
      </c>
      <c r="C150024" s="1" t="s">
        <v>60</v>
      </c>
    </row>
    <row r="150025" spans="1:3" x14ac:dyDescent="0.2">
      <c r="A150025" s="1">
        <v>180560</v>
      </c>
      <c r="B150025" s="1" t="s">
        <v>149631</v>
      </c>
      <c r="C150025" s="1" t="s">
        <v>5</v>
      </c>
    </row>
    <row r="150026" spans="1:3" x14ac:dyDescent="0.2">
      <c r="A150026" s="1">
        <v>180561</v>
      </c>
      <c r="B150026" s="1" t="s">
        <v>149632</v>
      </c>
      <c r="C150026" s="1" t="s">
        <v>60</v>
      </c>
    </row>
    <row r="150027" spans="1:3" x14ac:dyDescent="0.2">
      <c r="A150027" s="1">
        <v>180562</v>
      </c>
      <c r="B150027" s="1" t="s">
        <v>149633</v>
      </c>
      <c r="C150027" s="1" t="s">
        <v>60</v>
      </c>
    </row>
    <row r="150028" spans="1:3" x14ac:dyDescent="0.2">
      <c r="A150028" s="1">
        <v>180563</v>
      </c>
      <c r="B150028" s="1" t="s">
        <v>149634</v>
      </c>
      <c r="C150028" s="1" t="s">
        <v>60</v>
      </c>
    </row>
    <row r="150029" spans="1:3" x14ac:dyDescent="0.2">
      <c r="A150029" s="1">
        <v>180564</v>
      </c>
      <c r="B150029" s="1" t="s">
        <v>149635</v>
      </c>
      <c r="C150029" s="1" t="s">
        <v>60</v>
      </c>
    </row>
    <row r="150030" spans="1:3" x14ac:dyDescent="0.2">
      <c r="A150030" s="1">
        <v>180565</v>
      </c>
      <c r="B150030" s="1" t="s">
        <v>149636</v>
      </c>
      <c r="C150030" s="1" t="s">
        <v>60</v>
      </c>
    </row>
    <row r="150031" spans="1:3" x14ac:dyDescent="0.2">
      <c r="A150031" s="1">
        <v>180566</v>
      </c>
      <c r="B150031" s="1" t="s">
        <v>149637</v>
      </c>
      <c r="C150031" s="1" t="s">
        <v>60</v>
      </c>
    </row>
    <row r="150032" spans="1:3" x14ac:dyDescent="0.2">
      <c r="A150032" s="1">
        <v>180567</v>
      </c>
      <c r="B150032" s="1" t="s">
        <v>149638</v>
      </c>
      <c r="C150032" s="1" t="s">
        <v>60</v>
      </c>
    </row>
    <row r="150033" spans="1:3" x14ac:dyDescent="0.2">
      <c r="A150033" s="1">
        <v>180568</v>
      </c>
      <c r="B150033" s="1" t="s">
        <v>149639</v>
      </c>
      <c r="C150033" s="1" t="s">
        <v>60</v>
      </c>
    </row>
    <row r="150034" spans="1:3" x14ac:dyDescent="0.2">
      <c r="A150034" s="1">
        <v>180569</v>
      </c>
      <c r="B150034" s="1" t="s">
        <v>149640</v>
      </c>
      <c r="C150034" s="1" t="s">
        <v>60</v>
      </c>
    </row>
    <row r="150035" spans="1:3" x14ac:dyDescent="0.2">
      <c r="A150035" s="1">
        <v>180580</v>
      </c>
      <c r="B150035" s="1" t="s">
        <v>149641</v>
      </c>
      <c r="C150035" s="1" t="s">
        <v>60</v>
      </c>
    </row>
    <row r="150036" spans="1:3" x14ac:dyDescent="0.2">
      <c r="A150036" s="1">
        <v>180581</v>
      </c>
      <c r="B150036" s="1" t="s">
        <v>149642</v>
      </c>
      <c r="C150036" s="1" t="s">
        <v>60</v>
      </c>
    </row>
    <row r="150037" spans="1:3" x14ac:dyDescent="0.2">
      <c r="A150037" s="1">
        <v>180582</v>
      </c>
      <c r="B150037" s="1" t="s">
        <v>149643</v>
      </c>
      <c r="C150037" s="1" t="s">
        <v>60</v>
      </c>
    </row>
    <row r="150038" spans="1:3" x14ac:dyDescent="0.2">
      <c r="A150038" s="1">
        <v>180583</v>
      </c>
      <c r="B150038" s="1" t="s">
        <v>149644</v>
      </c>
      <c r="C150038" s="1" t="s">
        <v>60</v>
      </c>
    </row>
    <row r="150039" spans="1:3" x14ac:dyDescent="0.2">
      <c r="A150039" s="1">
        <v>180584</v>
      </c>
      <c r="B150039" s="1" t="s">
        <v>149645</v>
      </c>
      <c r="C150039" s="1" t="s">
        <v>60</v>
      </c>
    </row>
    <row r="150040" spans="1:3" x14ac:dyDescent="0.2">
      <c r="A150040" s="1">
        <v>180585</v>
      </c>
      <c r="B150040" s="1" t="s">
        <v>149646</v>
      </c>
      <c r="C150040" s="1" t="s">
        <v>60</v>
      </c>
    </row>
    <row r="150041" spans="1:3" x14ac:dyDescent="0.2">
      <c r="A150041" s="1">
        <v>180586</v>
      </c>
      <c r="B150041" s="1" t="s">
        <v>149647</v>
      </c>
      <c r="C150041" s="1" t="s">
        <v>60</v>
      </c>
    </row>
    <row r="150042" spans="1:3" x14ac:dyDescent="0.2">
      <c r="A150042" s="1">
        <v>180587</v>
      </c>
      <c r="B150042" s="1" t="s">
        <v>149648</v>
      </c>
      <c r="C150042" s="1" t="s">
        <v>60</v>
      </c>
    </row>
    <row r="150043" spans="1:3" x14ac:dyDescent="0.2">
      <c r="A150043" s="1">
        <v>180588</v>
      </c>
      <c r="B150043" s="1" t="s">
        <v>149649</v>
      </c>
      <c r="C150043" s="1" t="s">
        <v>60</v>
      </c>
    </row>
    <row r="150044" spans="1:3" x14ac:dyDescent="0.2">
      <c r="A150044" s="1">
        <v>180589</v>
      </c>
      <c r="B150044" s="1" t="s">
        <v>149650</v>
      </c>
      <c r="C150044" s="1" t="s">
        <v>60</v>
      </c>
    </row>
    <row r="150045" spans="1:3" x14ac:dyDescent="0.2">
      <c r="A150045" s="1">
        <v>180604</v>
      </c>
      <c r="B150045" s="1" t="s">
        <v>149651</v>
      </c>
      <c r="C150045" s="1" t="s">
        <v>5</v>
      </c>
    </row>
    <row r="150046" spans="1:3" x14ac:dyDescent="0.2">
      <c r="A150046" s="1">
        <v>180605</v>
      </c>
      <c r="B150046" s="1" t="s">
        <v>149652</v>
      </c>
      <c r="C150046" s="1" t="s">
        <v>5</v>
      </c>
    </row>
    <row r="150047" spans="1:3" x14ac:dyDescent="0.2">
      <c r="A150047" s="1">
        <v>180608</v>
      </c>
      <c r="B150047" s="1" t="s">
        <v>149653</v>
      </c>
      <c r="C150047" s="1" t="s">
        <v>5</v>
      </c>
    </row>
    <row r="150048" spans="1:3" x14ac:dyDescent="0.2">
      <c r="A150048" s="1">
        <v>180613</v>
      </c>
      <c r="B150048" s="1" t="s">
        <v>149654</v>
      </c>
      <c r="C150048" s="1" t="s">
        <v>5</v>
      </c>
    </row>
    <row r="150049" spans="1:3" x14ac:dyDescent="0.2">
      <c r="A150049" s="1">
        <v>180615</v>
      </c>
      <c r="B150049" s="1" t="s">
        <v>149655</v>
      </c>
      <c r="C150049" s="1" t="s">
        <v>5</v>
      </c>
    </row>
    <row r="150050" spans="1:3" x14ac:dyDescent="0.2">
      <c r="A150050" s="1">
        <v>180616</v>
      </c>
      <c r="B150050" s="1" t="s">
        <v>149656</v>
      </c>
      <c r="C150050" s="1" t="s">
        <v>5</v>
      </c>
    </row>
    <row r="150051" spans="1:3" x14ac:dyDescent="0.2">
      <c r="A150051" s="1">
        <v>180617</v>
      </c>
      <c r="B150051" s="1" t="s">
        <v>149657</v>
      </c>
      <c r="C150051" s="1" t="s">
        <v>5</v>
      </c>
    </row>
    <row r="150052" spans="1:3" x14ac:dyDescent="0.2">
      <c r="A150052" s="1">
        <v>180618</v>
      </c>
      <c r="B150052" s="1" t="s">
        <v>149658</v>
      </c>
      <c r="C150052" s="1" t="s">
        <v>5</v>
      </c>
    </row>
    <row r="150053" spans="1:3" x14ac:dyDescent="0.2">
      <c r="A150053" s="1">
        <v>180619</v>
      </c>
      <c r="B150053" s="1" t="s">
        <v>149659</v>
      </c>
      <c r="C150053" s="1" t="s">
        <v>5</v>
      </c>
    </row>
    <row r="150054" spans="1:3" x14ac:dyDescent="0.2">
      <c r="A150054" s="1">
        <v>180620</v>
      </c>
      <c r="B150054" s="1" t="s">
        <v>149660</v>
      </c>
      <c r="C150054" s="1" t="s">
        <v>5</v>
      </c>
    </row>
    <row r="150055" spans="1:3" x14ac:dyDescent="0.2">
      <c r="A150055" s="1">
        <v>180621</v>
      </c>
      <c r="B150055" s="1" t="s">
        <v>149661</v>
      </c>
      <c r="C150055" s="1" t="s">
        <v>5</v>
      </c>
    </row>
    <row r="150056" spans="1:3" x14ac:dyDescent="0.2">
      <c r="A150056" s="1">
        <v>180623</v>
      </c>
      <c r="B150056" s="1" t="s">
        <v>149662</v>
      </c>
      <c r="C150056" s="1" t="s">
        <v>5</v>
      </c>
    </row>
    <row r="150057" spans="1:3" x14ac:dyDescent="0.2">
      <c r="A150057" s="1">
        <v>180624</v>
      </c>
      <c r="B150057" s="1" t="s">
        <v>149663</v>
      </c>
      <c r="C150057" s="1" t="s">
        <v>5</v>
      </c>
    </row>
    <row r="150058" spans="1:3" x14ac:dyDescent="0.2">
      <c r="A150058" s="1">
        <v>180628</v>
      </c>
      <c r="B150058" s="1" t="s">
        <v>149664</v>
      </c>
      <c r="C150058" s="1" t="s">
        <v>5</v>
      </c>
    </row>
    <row r="150059" spans="1:3" x14ac:dyDescent="0.2">
      <c r="A150059" s="1">
        <v>180630</v>
      </c>
      <c r="B150059" s="1" t="s">
        <v>149665</v>
      </c>
      <c r="C150059" s="1" t="s">
        <v>5</v>
      </c>
    </row>
    <row r="150060" spans="1:3" x14ac:dyDescent="0.2">
      <c r="A150060" s="1">
        <v>180631</v>
      </c>
      <c r="B150060" s="1" t="s">
        <v>149666</v>
      </c>
      <c r="C150060" s="1" t="s">
        <v>5</v>
      </c>
    </row>
    <row r="150061" spans="1:3" x14ac:dyDescent="0.2">
      <c r="A150061" s="1">
        <v>180633</v>
      </c>
      <c r="B150061" s="1" t="s">
        <v>149667</v>
      </c>
      <c r="C150061" s="1" t="s">
        <v>5</v>
      </c>
    </row>
    <row r="150062" spans="1:3" x14ac:dyDescent="0.2">
      <c r="A150062" s="1">
        <v>180635</v>
      </c>
      <c r="B150062" s="1" t="s">
        <v>149668</v>
      </c>
      <c r="C150062" s="1" t="s">
        <v>5</v>
      </c>
    </row>
    <row r="150063" spans="1:3" x14ac:dyDescent="0.2">
      <c r="A150063" s="1">
        <v>180637</v>
      </c>
      <c r="B150063" s="1" t="s">
        <v>149669</v>
      </c>
      <c r="C150063" s="1" t="s">
        <v>5</v>
      </c>
    </row>
    <row r="150064" spans="1:3" x14ac:dyDescent="0.2">
      <c r="A150064" s="1">
        <v>180639</v>
      </c>
      <c r="B150064" s="1" t="s">
        <v>149670</v>
      </c>
      <c r="C150064" s="1" t="s">
        <v>5</v>
      </c>
    </row>
    <row r="150065" spans="1:3" x14ac:dyDescent="0.2">
      <c r="A150065" s="1">
        <v>180641</v>
      </c>
      <c r="B150065" s="1" t="s">
        <v>149671</v>
      </c>
      <c r="C150065" s="1" t="s">
        <v>60</v>
      </c>
    </row>
    <row r="150066" spans="1:3" x14ac:dyDescent="0.2">
      <c r="A150066" s="1">
        <v>180643</v>
      </c>
      <c r="B150066" s="1" t="s">
        <v>149672</v>
      </c>
      <c r="C150066" s="1" t="s">
        <v>5</v>
      </c>
    </row>
    <row r="150067" spans="1:3" x14ac:dyDescent="0.2">
      <c r="A150067" s="1">
        <v>180645</v>
      </c>
      <c r="B150067" s="1" t="s">
        <v>149673</v>
      </c>
      <c r="C150067" s="1" t="s">
        <v>60</v>
      </c>
    </row>
    <row r="150068" spans="1:3" x14ac:dyDescent="0.2">
      <c r="A150068" s="1">
        <v>180647</v>
      </c>
      <c r="B150068" s="1" t="s">
        <v>149674</v>
      </c>
      <c r="C150068" s="1" t="s">
        <v>5</v>
      </c>
    </row>
    <row r="150069" spans="1:3" x14ac:dyDescent="0.2">
      <c r="A150069" s="1">
        <v>180648</v>
      </c>
      <c r="B150069" s="1" t="s">
        <v>149675</v>
      </c>
      <c r="C150069" s="1" t="s">
        <v>60</v>
      </c>
    </row>
    <row r="150070" spans="1:3" x14ac:dyDescent="0.2">
      <c r="A150070" s="1">
        <v>180649</v>
      </c>
      <c r="B150070" s="1" t="s">
        <v>149676</v>
      </c>
      <c r="C150070" s="1" t="s">
        <v>5</v>
      </c>
    </row>
    <row r="150071" spans="1:3" x14ac:dyDescent="0.2">
      <c r="A150071" s="1">
        <v>180651</v>
      </c>
      <c r="B150071" s="1" t="s">
        <v>149677</v>
      </c>
      <c r="C150071" s="1" t="s">
        <v>5</v>
      </c>
    </row>
    <row r="150072" spans="1:3" x14ac:dyDescent="0.2">
      <c r="A150072" s="1">
        <v>180652</v>
      </c>
      <c r="B150072" s="1" t="s">
        <v>149678</v>
      </c>
      <c r="C150072" s="1" t="s">
        <v>5</v>
      </c>
    </row>
    <row r="150073" spans="1:3" x14ac:dyDescent="0.2">
      <c r="A150073" s="1">
        <v>180653</v>
      </c>
      <c r="B150073" s="1" t="s">
        <v>149679</v>
      </c>
      <c r="C150073" s="1" t="s">
        <v>5</v>
      </c>
    </row>
    <row r="150074" spans="1:3" x14ac:dyDescent="0.2">
      <c r="A150074" s="1">
        <v>180654</v>
      </c>
      <c r="B150074" s="1" t="s">
        <v>149680</v>
      </c>
      <c r="C150074" s="1" t="s">
        <v>5</v>
      </c>
    </row>
    <row r="150075" spans="1:3" x14ac:dyDescent="0.2">
      <c r="A150075" s="1">
        <v>180656</v>
      </c>
      <c r="B150075" s="1" t="s">
        <v>149681</v>
      </c>
      <c r="C150075" s="1" t="s">
        <v>5</v>
      </c>
    </row>
    <row r="150076" spans="1:3" x14ac:dyDescent="0.2">
      <c r="A150076" s="1">
        <v>180700</v>
      </c>
      <c r="B150076" s="1" t="s">
        <v>149682</v>
      </c>
      <c r="C150076" s="1" t="s">
        <v>60</v>
      </c>
    </row>
    <row r="150077" spans="1:3" x14ac:dyDescent="0.2">
      <c r="A150077" s="1">
        <v>180708</v>
      </c>
      <c r="B150077" s="1" t="s">
        <v>149683</v>
      </c>
      <c r="C150077" s="1" t="s">
        <v>5</v>
      </c>
    </row>
    <row r="150078" spans="1:3" x14ac:dyDescent="0.2">
      <c r="A150078" s="1">
        <v>180710</v>
      </c>
      <c r="B150078" s="1" t="s">
        <v>149684</v>
      </c>
      <c r="C150078" s="1" t="s">
        <v>60</v>
      </c>
    </row>
    <row r="150079" spans="1:3" x14ac:dyDescent="0.2">
      <c r="A150079" s="1">
        <v>180714</v>
      </c>
      <c r="B150079" s="1" t="s">
        <v>149685</v>
      </c>
      <c r="C150079" s="1" t="s">
        <v>60</v>
      </c>
    </row>
    <row r="150080" spans="1:3" x14ac:dyDescent="0.2">
      <c r="A150080" s="1">
        <v>180718</v>
      </c>
      <c r="B150080" s="1" t="s">
        <v>149686</v>
      </c>
      <c r="C150080" s="1" t="s">
        <v>60</v>
      </c>
    </row>
    <row r="150081" spans="1:4" x14ac:dyDescent="0.2">
      <c r="A150081" s="1">
        <v>180864</v>
      </c>
      <c r="B150081" s="1" t="s">
        <v>149687</v>
      </c>
      <c r="C150081" s="1" t="s">
        <v>5</v>
      </c>
    </row>
    <row r="150082" spans="1:4" x14ac:dyDescent="0.2">
      <c r="A150082" s="1">
        <v>180866</v>
      </c>
      <c r="B150082" s="1" t="s">
        <v>149688</v>
      </c>
      <c r="C150082" s="1" t="s">
        <v>60</v>
      </c>
      <c r="D150082" s="1" t="s">
        <v>61</v>
      </c>
    </row>
    <row r="150083" spans="1:4" x14ac:dyDescent="0.2">
      <c r="A150083" s="1">
        <v>180947</v>
      </c>
      <c r="B150083" s="1" t="s">
        <v>149689</v>
      </c>
      <c r="C150083" s="1" t="s">
        <v>60</v>
      </c>
    </row>
    <row r="150084" spans="1:4" x14ac:dyDescent="0.2">
      <c r="A150084" s="1">
        <v>180959</v>
      </c>
      <c r="B150084" s="1" t="s">
        <v>149690</v>
      </c>
      <c r="C150084" s="1" t="s">
        <v>60</v>
      </c>
    </row>
    <row r="150085" spans="1:4" x14ac:dyDescent="0.2">
      <c r="A150085" s="1">
        <v>180960</v>
      </c>
      <c r="B150085" s="1" t="s">
        <v>149691</v>
      </c>
      <c r="C150085" s="1" t="s">
        <v>5</v>
      </c>
    </row>
    <row r="150086" spans="1:4" x14ac:dyDescent="0.2">
      <c r="A150086" s="1">
        <v>180961</v>
      </c>
      <c r="B150086" s="1" t="s">
        <v>149692</v>
      </c>
      <c r="C150086" s="1" t="s">
        <v>60</v>
      </c>
    </row>
    <row r="150087" spans="1:4" x14ac:dyDescent="0.2">
      <c r="A150087" s="1">
        <v>180962</v>
      </c>
      <c r="B150087" s="1" t="s">
        <v>149693</v>
      </c>
      <c r="C150087" s="1" t="s">
        <v>5</v>
      </c>
    </row>
    <row r="150088" spans="1:4" x14ac:dyDescent="0.2">
      <c r="A150088" s="1">
        <v>180963</v>
      </c>
      <c r="B150088" s="1" t="s">
        <v>149694</v>
      </c>
      <c r="C150088" s="1" t="s">
        <v>60</v>
      </c>
    </row>
    <row r="150089" spans="1:4" x14ac:dyDescent="0.2">
      <c r="A150089" s="1">
        <v>180964</v>
      </c>
      <c r="B150089" s="1" t="s">
        <v>149695</v>
      </c>
      <c r="C150089" s="1" t="s">
        <v>5</v>
      </c>
    </row>
    <row r="150090" spans="1:4" x14ac:dyDescent="0.2">
      <c r="A150090" s="1">
        <v>180966</v>
      </c>
      <c r="B150090" s="1" t="s">
        <v>149696</v>
      </c>
      <c r="C150090" s="1" t="s">
        <v>60</v>
      </c>
    </row>
    <row r="150091" spans="1:4" x14ac:dyDescent="0.2">
      <c r="A150091" s="1">
        <v>180967</v>
      </c>
      <c r="B150091" s="1" t="s">
        <v>149697</v>
      </c>
      <c r="C150091" s="1" t="s">
        <v>60</v>
      </c>
    </row>
    <row r="150092" spans="1:4" x14ac:dyDescent="0.2">
      <c r="A150092" s="1">
        <v>180968</v>
      </c>
      <c r="B150092" s="1" t="s">
        <v>149698</v>
      </c>
      <c r="C150092" s="1" t="s">
        <v>5</v>
      </c>
    </row>
    <row r="150093" spans="1:4" x14ac:dyDescent="0.2">
      <c r="A150093" s="1">
        <v>180979</v>
      </c>
      <c r="B150093" s="1" t="s">
        <v>149699</v>
      </c>
      <c r="C150093" s="1" t="s">
        <v>60</v>
      </c>
    </row>
    <row r="150094" spans="1:4" x14ac:dyDescent="0.2">
      <c r="A150094" s="1">
        <v>180980</v>
      </c>
      <c r="B150094" s="1" t="s">
        <v>149700</v>
      </c>
      <c r="C150094" s="1" t="s">
        <v>5</v>
      </c>
    </row>
    <row r="150095" spans="1:4" x14ac:dyDescent="0.2">
      <c r="A150095" s="1">
        <v>180981</v>
      </c>
      <c r="B150095" s="1" t="s">
        <v>149701</v>
      </c>
      <c r="C150095" s="1" t="s">
        <v>60</v>
      </c>
    </row>
    <row r="150096" spans="1:4" x14ac:dyDescent="0.2">
      <c r="A150096" s="1">
        <v>180982</v>
      </c>
      <c r="B150096" s="1" t="s">
        <v>149702</v>
      </c>
      <c r="C150096" s="1" t="s">
        <v>60</v>
      </c>
    </row>
    <row r="150097" spans="1:3" x14ac:dyDescent="0.2">
      <c r="A150097" s="1">
        <v>180983</v>
      </c>
      <c r="B150097" s="1" t="s">
        <v>149703</v>
      </c>
      <c r="C150097" s="1" t="s">
        <v>60</v>
      </c>
    </row>
    <row r="150098" spans="1:3" x14ac:dyDescent="0.2">
      <c r="A150098" s="1">
        <v>180984</v>
      </c>
      <c r="B150098" s="1" t="s">
        <v>149704</v>
      </c>
      <c r="C150098" s="1" t="s">
        <v>60</v>
      </c>
    </row>
    <row r="150099" spans="1:3" x14ac:dyDescent="0.2">
      <c r="A150099" s="1">
        <v>180985</v>
      </c>
      <c r="B150099" s="1" t="s">
        <v>149705</v>
      </c>
      <c r="C150099" s="1" t="s">
        <v>5</v>
      </c>
    </row>
    <row r="150100" spans="1:3" x14ac:dyDescent="0.2">
      <c r="A150100" s="1">
        <v>180986</v>
      </c>
      <c r="B150100" s="1" t="s">
        <v>149706</v>
      </c>
      <c r="C150100" s="1" t="s">
        <v>60</v>
      </c>
    </row>
    <row r="150101" spans="1:3" x14ac:dyDescent="0.2">
      <c r="A150101" s="1">
        <v>180987</v>
      </c>
      <c r="B150101" s="1" t="s">
        <v>149707</v>
      </c>
      <c r="C150101" s="1" t="s">
        <v>60</v>
      </c>
    </row>
    <row r="150102" spans="1:3" x14ac:dyDescent="0.2">
      <c r="A150102" s="1">
        <v>180988</v>
      </c>
      <c r="B150102" s="1" t="s">
        <v>149708</v>
      </c>
      <c r="C150102" s="1" t="s">
        <v>5</v>
      </c>
    </row>
    <row r="150103" spans="1:3" x14ac:dyDescent="0.2">
      <c r="A150103" s="1">
        <v>180989</v>
      </c>
      <c r="B150103" s="1" t="s">
        <v>149709</v>
      </c>
      <c r="C150103" s="1" t="s">
        <v>60</v>
      </c>
    </row>
    <row r="150104" spans="1:3" x14ac:dyDescent="0.2">
      <c r="A150104" s="1">
        <v>180990</v>
      </c>
      <c r="B150104" s="1" t="s">
        <v>149710</v>
      </c>
      <c r="C150104" s="1" t="s">
        <v>60</v>
      </c>
    </row>
    <row r="150105" spans="1:3" x14ac:dyDescent="0.2">
      <c r="A150105" s="1">
        <v>180991</v>
      </c>
      <c r="B150105" s="1" t="s">
        <v>149711</v>
      </c>
      <c r="C150105" s="1" t="s">
        <v>60</v>
      </c>
    </row>
    <row r="150106" spans="1:3" x14ac:dyDescent="0.2">
      <c r="A150106" s="1">
        <v>180992</v>
      </c>
      <c r="B150106" s="1" t="s">
        <v>149712</v>
      </c>
      <c r="C150106" s="1" t="s">
        <v>60</v>
      </c>
    </row>
    <row r="150107" spans="1:3" x14ac:dyDescent="0.2">
      <c r="A150107" s="1">
        <v>180994</v>
      </c>
      <c r="B150107" s="1" t="s">
        <v>149713</v>
      </c>
      <c r="C150107" s="1" t="s">
        <v>60</v>
      </c>
    </row>
    <row r="150108" spans="1:3" x14ac:dyDescent="0.2">
      <c r="A150108" s="1">
        <v>180995</v>
      </c>
      <c r="B150108" s="1" t="s">
        <v>149714</v>
      </c>
      <c r="C150108" s="1" t="s">
        <v>60</v>
      </c>
    </row>
    <row r="150109" spans="1:3" x14ac:dyDescent="0.2">
      <c r="A150109" s="1">
        <v>180996</v>
      </c>
      <c r="B150109" s="1" t="s">
        <v>149715</v>
      </c>
      <c r="C150109" s="1" t="s">
        <v>5</v>
      </c>
    </row>
    <row r="150110" spans="1:3" x14ac:dyDescent="0.2">
      <c r="A150110" s="1">
        <v>180997</v>
      </c>
      <c r="B150110" s="1" t="s">
        <v>149716</v>
      </c>
      <c r="C150110" s="1" t="s">
        <v>5</v>
      </c>
    </row>
    <row r="150111" spans="1:3" x14ac:dyDescent="0.2">
      <c r="A150111" s="1">
        <v>180998</v>
      </c>
      <c r="B150111" s="1" t="s">
        <v>149717</v>
      </c>
      <c r="C150111" s="1" t="s">
        <v>60</v>
      </c>
    </row>
    <row r="150112" spans="1:3" x14ac:dyDescent="0.2">
      <c r="A150112" s="1">
        <v>180999</v>
      </c>
      <c r="B150112" s="1" t="s">
        <v>149718</v>
      </c>
      <c r="C150112" s="1" t="s">
        <v>60</v>
      </c>
    </row>
    <row r="150113" spans="1:3" x14ac:dyDescent="0.2">
      <c r="A150113" s="1">
        <v>181000</v>
      </c>
      <c r="B150113" s="1" t="s">
        <v>149719</v>
      </c>
      <c r="C150113" s="1" t="s">
        <v>60</v>
      </c>
    </row>
    <row r="150114" spans="1:3" x14ac:dyDescent="0.2">
      <c r="A150114" s="1">
        <v>181001</v>
      </c>
      <c r="B150114" s="1" t="s">
        <v>149720</v>
      </c>
      <c r="C150114" s="1" t="s">
        <v>60</v>
      </c>
    </row>
    <row r="150115" spans="1:3" x14ac:dyDescent="0.2">
      <c r="A150115" s="1">
        <v>181002</v>
      </c>
      <c r="B150115" s="1" t="s">
        <v>149721</v>
      </c>
      <c r="C150115" s="1" t="s">
        <v>60</v>
      </c>
    </row>
    <row r="150116" spans="1:3" x14ac:dyDescent="0.2">
      <c r="A150116" s="1">
        <v>181003</v>
      </c>
      <c r="B150116" s="1" t="s">
        <v>149722</v>
      </c>
      <c r="C150116" s="1" t="s">
        <v>5</v>
      </c>
    </row>
    <row r="150117" spans="1:3" x14ac:dyDescent="0.2">
      <c r="A150117" s="1">
        <v>181005</v>
      </c>
      <c r="B150117" s="1" t="s">
        <v>149723</v>
      </c>
      <c r="C150117" s="1" t="s">
        <v>60</v>
      </c>
    </row>
    <row r="150118" spans="1:3" x14ac:dyDescent="0.2">
      <c r="A150118" s="1">
        <v>181007</v>
      </c>
      <c r="B150118" s="1" t="s">
        <v>149724</v>
      </c>
      <c r="C150118" s="1" t="s">
        <v>60</v>
      </c>
    </row>
    <row r="150119" spans="1:3" x14ac:dyDescent="0.2">
      <c r="A150119" s="1">
        <v>181008</v>
      </c>
      <c r="B150119" s="1" t="s">
        <v>149725</v>
      </c>
      <c r="C150119" s="1" t="s">
        <v>60</v>
      </c>
    </row>
    <row r="150120" spans="1:3" x14ac:dyDescent="0.2">
      <c r="A150120" s="1">
        <v>181009</v>
      </c>
      <c r="B150120" s="1" t="s">
        <v>149726</v>
      </c>
      <c r="C150120" s="1" t="s">
        <v>5</v>
      </c>
    </row>
    <row r="150121" spans="1:3" x14ac:dyDescent="0.2">
      <c r="A150121" s="1">
        <v>181058</v>
      </c>
      <c r="B150121" s="1" t="s">
        <v>149727</v>
      </c>
      <c r="C150121" s="1" t="s">
        <v>5</v>
      </c>
    </row>
    <row r="150122" spans="1:3" x14ac:dyDescent="0.2">
      <c r="A150122" s="1">
        <v>181060</v>
      </c>
      <c r="B150122" s="1" t="s">
        <v>149728</v>
      </c>
      <c r="C150122" s="1" t="s">
        <v>5</v>
      </c>
    </row>
    <row r="150123" spans="1:3" x14ac:dyDescent="0.2">
      <c r="A150123" s="1">
        <v>181062</v>
      </c>
      <c r="B150123" s="1" t="s">
        <v>149729</v>
      </c>
      <c r="C150123" s="1" t="s">
        <v>60</v>
      </c>
    </row>
    <row r="150124" spans="1:3" x14ac:dyDescent="0.2">
      <c r="A150124" s="1">
        <v>181064</v>
      </c>
      <c r="B150124" s="1" t="s">
        <v>149730</v>
      </c>
      <c r="C150124" s="1" t="s">
        <v>60</v>
      </c>
    </row>
    <row r="150125" spans="1:3" x14ac:dyDescent="0.2">
      <c r="A150125" s="1">
        <v>181066</v>
      </c>
      <c r="B150125" s="1" t="s">
        <v>149731</v>
      </c>
      <c r="C150125" s="1" t="s">
        <v>60</v>
      </c>
    </row>
    <row r="150126" spans="1:3" x14ac:dyDescent="0.2">
      <c r="A150126" s="1">
        <v>181068</v>
      </c>
      <c r="B150126" s="1" t="s">
        <v>149732</v>
      </c>
      <c r="C150126" s="1" t="s">
        <v>5</v>
      </c>
    </row>
    <row r="150127" spans="1:3" x14ac:dyDescent="0.2">
      <c r="A150127" s="1">
        <v>181070</v>
      </c>
      <c r="B150127" s="1" t="s">
        <v>149733</v>
      </c>
      <c r="C150127" s="1" t="s">
        <v>60</v>
      </c>
    </row>
    <row r="150128" spans="1:3" x14ac:dyDescent="0.2">
      <c r="A150128" s="1">
        <v>181072</v>
      </c>
      <c r="B150128" s="1" t="s">
        <v>149734</v>
      </c>
      <c r="C150128" s="1" t="s">
        <v>5</v>
      </c>
    </row>
    <row r="150129" spans="1:3" x14ac:dyDescent="0.2">
      <c r="A150129" s="1">
        <v>181074</v>
      </c>
      <c r="B150129" s="1" t="s">
        <v>149735</v>
      </c>
      <c r="C150129" s="1" t="s">
        <v>60</v>
      </c>
    </row>
    <row r="150130" spans="1:3" x14ac:dyDescent="0.2">
      <c r="A150130" s="1">
        <v>181077</v>
      </c>
      <c r="B150130" s="1" t="s">
        <v>149736</v>
      </c>
      <c r="C150130" s="1" t="s">
        <v>60</v>
      </c>
    </row>
    <row r="150131" spans="1:3" x14ac:dyDescent="0.2">
      <c r="A150131" s="1">
        <v>181134</v>
      </c>
      <c r="B150131" s="1" t="s">
        <v>149737</v>
      </c>
      <c r="C150131" s="1" t="s">
        <v>5</v>
      </c>
    </row>
    <row r="150132" spans="1:3" x14ac:dyDescent="0.2">
      <c r="A150132" s="1">
        <v>181136</v>
      </c>
      <c r="B150132" s="1" t="s">
        <v>149738</v>
      </c>
      <c r="C150132" s="1" t="s">
        <v>60</v>
      </c>
    </row>
    <row r="150133" spans="1:3" x14ac:dyDescent="0.2">
      <c r="A150133" s="1">
        <v>181138</v>
      </c>
      <c r="B150133" s="1" t="s">
        <v>149739</v>
      </c>
      <c r="C150133" s="1" t="s">
        <v>5</v>
      </c>
    </row>
    <row r="150134" spans="1:3" x14ac:dyDescent="0.2">
      <c r="A150134" s="1">
        <v>181140</v>
      </c>
      <c r="B150134" s="1" t="s">
        <v>149740</v>
      </c>
      <c r="C150134" s="1" t="s">
        <v>60</v>
      </c>
    </row>
    <row r="150135" spans="1:3" x14ac:dyDescent="0.2">
      <c r="A150135" s="1">
        <v>181142</v>
      </c>
      <c r="B150135" s="1" t="s">
        <v>149741</v>
      </c>
      <c r="C150135" s="1" t="s">
        <v>5</v>
      </c>
    </row>
    <row r="150136" spans="1:3" x14ac:dyDescent="0.2">
      <c r="A150136" s="1">
        <v>181144</v>
      </c>
      <c r="B150136" s="1" t="s">
        <v>149742</v>
      </c>
      <c r="C150136" s="1" t="s">
        <v>5</v>
      </c>
    </row>
    <row r="150137" spans="1:3" x14ac:dyDescent="0.2">
      <c r="A150137" s="1">
        <v>181146</v>
      </c>
      <c r="B150137" s="1" t="s">
        <v>149743</v>
      </c>
      <c r="C150137" s="1" t="s">
        <v>60</v>
      </c>
    </row>
    <row r="150138" spans="1:3" x14ac:dyDescent="0.2">
      <c r="A150138" s="1">
        <v>181148</v>
      </c>
      <c r="B150138" s="1" t="s">
        <v>149744</v>
      </c>
      <c r="C150138" s="1" t="s">
        <v>60</v>
      </c>
    </row>
    <row r="150139" spans="1:3" x14ac:dyDescent="0.2">
      <c r="A150139" s="1">
        <v>181150</v>
      </c>
      <c r="B150139" s="1" t="s">
        <v>149745</v>
      </c>
      <c r="C150139" s="1" t="s">
        <v>5</v>
      </c>
    </row>
    <row r="150140" spans="1:3" x14ac:dyDescent="0.2">
      <c r="A150140" s="1">
        <v>181152</v>
      </c>
      <c r="B150140" s="1" t="s">
        <v>149746</v>
      </c>
      <c r="C150140" s="1" t="s">
        <v>60</v>
      </c>
    </row>
    <row r="150141" spans="1:3" x14ac:dyDescent="0.2">
      <c r="A150141" s="1">
        <v>181212</v>
      </c>
      <c r="B150141" s="1" t="s">
        <v>149747</v>
      </c>
      <c r="C150141" s="1" t="s">
        <v>60</v>
      </c>
    </row>
    <row r="150142" spans="1:3" x14ac:dyDescent="0.2">
      <c r="A150142" s="1">
        <v>181214</v>
      </c>
      <c r="B150142" s="1" t="s">
        <v>149748</v>
      </c>
      <c r="C150142" s="1" t="s">
        <v>60</v>
      </c>
    </row>
    <row r="150143" spans="1:3" x14ac:dyDescent="0.2">
      <c r="A150143" s="1">
        <v>181216</v>
      </c>
      <c r="B150143" s="1" t="s">
        <v>149749</v>
      </c>
      <c r="C150143" s="1" t="s">
        <v>5</v>
      </c>
    </row>
    <row r="150144" spans="1:3" x14ac:dyDescent="0.2">
      <c r="A150144" s="1">
        <v>181218</v>
      </c>
      <c r="B150144" s="1" t="s">
        <v>149750</v>
      </c>
      <c r="C150144" s="1" t="s">
        <v>60</v>
      </c>
    </row>
    <row r="150145" spans="1:3" x14ac:dyDescent="0.2">
      <c r="A150145" s="1">
        <v>181220</v>
      </c>
      <c r="B150145" s="1" t="s">
        <v>149751</v>
      </c>
      <c r="C150145" s="1" t="s">
        <v>60</v>
      </c>
    </row>
    <row r="150146" spans="1:3" x14ac:dyDescent="0.2">
      <c r="A150146" s="1">
        <v>181222</v>
      </c>
      <c r="B150146" s="1" t="s">
        <v>149752</v>
      </c>
      <c r="C150146" s="1" t="s">
        <v>60</v>
      </c>
    </row>
    <row r="150147" spans="1:3" x14ac:dyDescent="0.2">
      <c r="A150147" s="1">
        <v>181224</v>
      </c>
      <c r="B150147" s="1" t="s">
        <v>149753</v>
      </c>
      <c r="C150147" s="1" t="s">
        <v>60</v>
      </c>
    </row>
    <row r="150148" spans="1:3" x14ac:dyDescent="0.2">
      <c r="A150148" s="1">
        <v>181226</v>
      </c>
      <c r="B150148" s="1" t="s">
        <v>149754</v>
      </c>
      <c r="C150148" s="1" t="s">
        <v>60</v>
      </c>
    </row>
    <row r="150149" spans="1:3" x14ac:dyDescent="0.2">
      <c r="A150149" s="1">
        <v>181228</v>
      </c>
      <c r="B150149" s="1" t="s">
        <v>149755</v>
      </c>
      <c r="C150149" s="1" t="s">
        <v>60</v>
      </c>
    </row>
    <row r="150150" spans="1:3" x14ac:dyDescent="0.2">
      <c r="A150150" s="1">
        <v>181230</v>
      </c>
      <c r="B150150" s="1" t="s">
        <v>149756</v>
      </c>
      <c r="C150150" s="1" t="s">
        <v>60</v>
      </c>
    </row>
    <row r="150151" spans="1:3" x14ac:dyDescent="0.2">
      <c r="A150151" s="1">
        <v>181289</v>
      </c>
      <c r="B150151" s="1" t="s">
        <v>149757</v>
      </c>
      <c r="C150151" s="1" t="s">
        <v>60</v>
      </c>
    </row>
    <row r="150152" spans="1:3" x14ac:dyDescent="0.2">
      <c r="A150152" s="1">
        <v>181291</v>
      </c>
      <c r="B150152" s="1" t="s">
        <v>149758</v>
      </c>
      <c r="C150152" s="1" t="s">
        <v>60</v>
      </c>
    </row>
    <row r="150153" spans="1:3" x14ac:dyDescent="0.2">
      <c r="A150153" s="1">
        <v>181293</v>
      </c>
      <c r="B150153" s="1" t="s">
        <v>149759</v>
      </c>
      <c r="C150153" s="1" t="s">
        <v>60</v>
      </c>
    </row>
    <row r="150154" spans="1:3" x14ac:dyDescent="0.2">
      <c r="A150154" s="1">
        <v>181295</v>
      </c>
      <c r="B150154" s="1" t="s">
        <v>149760</v>
      </c>
      <c r="C150154" s="1" t="s">
        <v>60</v>
      </c>
    </row>
    <row r="150155" spans="1:3" x14ac:dyDescent="0.2">
      <c r="A150155" s="1">
        <v>181297</v>
      </c>
      <c r="B150155" s="1" t="s">
        <v>149761</v>
      </c>
      <c r="C150155" s="1" t="s">
        <v>60</v>
      </c>
    </row>
    <row r="150156" spans="1:3" x14ac:dyDescent="0.2">
      <c r="A150156" s="1">
        <v>181299</v>
      </c>
      <c r="B150156" s="1" t="s">
        <v>149762</v>
      </c>
      <c r="C150156" s="1" t="s">
        <v>60</v>
      </c>
    </row>
    <row r="150157" spans="1:3" x14ac:dyDescent="0.2">
      <c r="A150157" s="1">
        <v>181301</v>
      </c>
      <c r="B150157" s="1" t="s">
        <v>149763</v>
      </c>
      <c r="C150157" s="1" t="s">
        <v>60</v>
      </c>
    </row>
    <row r="150158" spans="1:3" x14ac:dyDescent="0.2">
      <c r="A150158" s="1">
        <v>181303</v>
      </c>
      <c r="B150158" s="1" t="s">
        <v>149764</v>
      </c>
      <c r="C150158" s="1" t="s">
        <v>60</v>
      </c>
    </row>
    <row r="150159" spans="1:3" x14ac:dyDescent="0.2">
      <c r="A150159" s="1">
        <v>181305</v>
      </c>
      <c r="B150159" s="1" t="s">
        <v>149765</v>
      </c>
      <c r="C150159" s="1" t="s">
        <v>60</v>
      </c>
    </row>
    <row r="150160" spans="1:3" x14ac:dyDescent="0.2">
      <c r="A150160" s="1">
        <v>181307</v>
      </c>
      <c r="B150160" s="1" t="s">
        <v>149766</v>
      </c>
      <c r="C150160" s="1" t="s">
        <v>60</v>
      </c>
    </row>
    <row r="150161" spans="1:3" x14ac:dyDescent="0.2">
      <c r="A150161" s="1">
        <v>181360</v>
      </c>
      <c r="B150161" s="1" t="s">
        <v>149767</v>
      </c>
      <c r="C150161" s="1" t="s">
        <v>60</v>
      </c>
    </row>
    <row r="150162" spans="1:3" x14ac:dyDescent="0.2">
      <c r="A150162" s="1">
        <v>181362</v>
      </c>
      <c r="B150162" s="1" t="s">
        <v>149768</v>
      </c>
      <c r="C150162" s="1" t="s">
        <v>60</v>
      </c>
    </row>
    <row r="150163" spans="1:3" x14ac:dyDescent="0.2">
      <c r="A150163" s="1">
        <v>181364</v>
      </c>
      <c r="B150163" s="1" t="s">
        <v>149769</v>
      </c>
      <c r="C150163" s="1" t="s">
        <v>60</v>
      </c>
    </row>
    <row r="150164" spans="1:3" x14ac:dyDescent="0.2">
      <c r="A150164" s="1">
        <v>181366</v>
      </c>
      <c r="B150164" s="1" t="s">
        <v>149770</v>
      </c>
      <c r="C150164" s="1" t="s">
        <v>60</v>
      </c>
    </row>
    <row r="150165" spans="1:3" x14ac:dyDescent="0.2">
      <c r="A150165" s="1">
        <v>181368</v>
      </c>
      <c r="B150165" s="1" t="s">
        <v>149771</v>
      </c>
      <c r="C150165" s="1" t="s">
        <v>60</v>
      </c>
    </row>
    <row r="150166" spans="1:3" x14ac:dyDescent="0.2">
      <c r="A150166" s="1">
        <v>181370</v>
      </c>
      <c r="B150166" s="1" t="s">
        <v>149772</v>
      </c>
      <c r="C150166" s="1" t="s">
        <v>60</v>
      </c>
    </row>
    <row r="150167" spans="1:3" x14ac:dyDescent="0.2">
      <c r="A150167" s="1">
        <v>181372</v>
      </c>
      <c r="B150167" s="1" t="s">
        <v>149773</v>
      </c>
      <c r="C150167" s="1" t="s">
        <v>60</v>
      </c>
    </row>
    <row r="150168" spans="1:3" x14ac:dyDescent="0.2">
      <c r="A150168" s="1">
        <v>181374</v>
      </c>
      <c r="B150168" s="1" t="s">
        <v>149774</v>
      </c>
      <c r="C150168" s="1" t="s">
        <v>5</v>
      </c>
    </row>
    <row r="150169" spans="1:3" x14ac:dyDescent="0.2">
      <c r="A150169" s="1">
        <v>181376</v>
      </c>
      <c r="B150169" s="1" t="s">
        <v>149775</v>
      </c>
      <c r="C150169" s="1" t="s">
        <v>5</v>
      </c>
    </row>
    <row r="150170" spans="1:3" x14ac:dyDescent="0.2">
      <c r="A150170" s="1">
        <v>181378</v>
      </c>
      <c r="B150170" s="1" t="s">
        <v>149776</v>
      </c>
      <c r="C150170" s="1" t="s">
        <v>5</v>
      </c>
    </row>
    <row r="150171" spans="1:3" x14ac:dyDescent="0.2">
      <c r="A150171" s="1">
        <v>181380</v>
      </c>
      <c r="B150171" s="1" t="s">
        <v>149777</v>
      </c>
      <c r="C150171" s="1" t="s">
        <v>5</v>
      </c>
    </row>
    <row r="150172" spans="1:3" x14ac:dyDescent="0.2">
      <c r="A150172" s="1">
        <v>181439</v>
      </c>
      <c r="B150172" s="1" t="s">
        <v>149778</v>
      </c>
      <c r="C150172" s="1" t="s">
        <v>5</v>
      </c>
    </row>
    <row r="150173" spans="1:3" x14ac:dyDescent="0.2">
      <c r="A150173" s="1">
        <v>181441</v>
      </c>
      <c r="B150173" s="1" t="s">
        <v>149779</v>
      </c>
      <c r="C150173" s="1" t="s">
        <v>5</v>
      </c>
    </row>
    <row r="150174" spans="1:3" x14ac:dyDescent="0.2">
      <c r="A150174" s="1">
        <v>181443</v>
      </c>
      <c r="B150174" s="1" t="s">
        <v>149780</v>
      </c>
      <c r="C150174" s="1" t="s">
        <v>5</v>
      </c>
    </row>
    <row r="150175" spans="1:3" x14ac:dyDescent="0.2">
      <c r="A150175" s="1">
        <v>181445</v>
      </c>
      <c r="B150175" s="1" t="s">
        <v>149781</v>
      </c>
      <c r="C150175" s="1" t="s">
        <v>5</v>
      </c>
    </row>
    <row r="150176" spans="1:3" x14ac:dyDescent="0.2">
      <c r="A150176" s="1">
        <v>181447</v>
      </c>
      <c r="B150176" s="1" t="s">
        <v>149782</v>
      </c>
      <c r="C150176" s="1" t="s">
        <v>5</v>
      </c>
    </row>
    <row r="150177" spans="1:3" x14ac:dyDescent="0.2">
      <c r="A150177" s="1">
        <v>181449</v>
      </c>
      <c r="B150177" s="1" t="s">
        <v>149783</v>
      </c>
      <c r="C150177" s="1" t="s">
        <v>5</v>
      </c>
    </row>
    <row r="150178" spans="1:3" x14ac:dyDescent="0.2">
      <c r="A150178" s="1">
        <v>181451</v>
      </c>
      <c r="B150178" s="1" t="s">
        <v>149784</v>
      </c>
      <c r="C150178" s="1" t="s">
        <v>5</v>
      </c>
    </row>
    <row r="150179" spans="1:3" x14ac:dyDescent="0.2">
      <c r="A150179" s="1">
        <v>181453</v>
      </c>
      <c r="B150179" s="1" t="s">
        <v>149785</v>
      </c>
      <c r="C150179" s="1" t="s">
        <v>60</v>
      </c>
    </row>
    <row r="150180" spans="1:3" x14ac:dyDescent="0.2">
      <c r="A150180" s="1">
        <v>181455</v>
      </c>
      <c r="B150180" s="1" t="s">
        <v>149786</v>
      </c>
      <c r="C150180" s="1" t="s">
        <v>60</v>
      </c>
    </row>
    <row r="150181" spans="1:3" x14ac:dyDescent="0.2">
      <c r="A150181" s="1">
        <v>181457</v>
      </c>
      <c r="B150181" s="1" t="s">
        <v>149787</v>
      </c>
      <c r="C150181" s="1" t="s">
        <v>60</v>
      </c>
    </row>
    <row r="150182" spans="1:3" x14ac:dyDescent="0.2">
      <c r="A150182" s="1">
        <v>181461</v>
      </c>
      <c r="B150182" s="1" t="s">
        <v>149788</v>
      </c>
      <c r="C150182" s="1" t="s">
        <v>60</v>
      </c>
    </row>
    <row r="150183" spans="1:3" x14ac:dyDescent="0.2">
      <c r="A150183" s="1">
        <v>181462</v>
      </c>
      <c r="B150183" s="1" t="s">
        <v>149789</v>
      </c>
      <c r="C150183" s="1" t="s">
        <v>60</v>
      </c>
    </row>
    <row r="150184" spans="1:3" x14ac:dyDescent="0.2">
      <c r="A150184" s="1">
        <v>181463</v>
      </c>
      <c r="B150184" s="1" t="s">
        <v>149790</v>
      </c>
      <c r="C150184" s="1" t="s">
        <v>60</v>
      </c>
    </row>
    <row r="150185" spans="1:3" x14ac:dyDescent="0.2">
      <c r="A150185" s="1">
        <v>181464</v>
      </c>
      <c r="B150185" s="1" t="s">
        <v>149791</v>
      </c>
      <c r="C150185" s="1" t="s">
        <v>60</v>
      </c>
    </row>
    <row r="150186" spans="1:3" x14ac:dyDescent="0.2">
      <c r="A150186" s="1">
        <v>181465</v>
      </c>
      <c r="B150186" s="1" t="s">
        <v>149792</v>
      </c>
      <c r="C150186" s="1" t="s">
        <v>60</v>
      </c>
    </row>
    <row r="150187" spans="1:3" x14ac:dyDescent="0.2">
      <c r="A150187" s="1">
        <v>181466</v>
      </c>
      <c r="B150187" s="1" t="s">
        <v>149793</v>
      </c>
      <c r="C150187" s="1" t="s">
        <v>60</v>
      </c>
    </row>
    <row r="150188" spans="1:3" x14ac:dyDescent="0.2">
      <c r="A150188" s="1">
        <v>181467</v>
      </c>
      <c r="B150188" s="1" t="s">
        <v>149794</v>
      </c>
      <c r="C150188" s="1" t="s">
        <v>60</v>
      </c>
    </row>
    <row r="150189" spans="1:3" x14ac:dyDescent="0.2">
      <c r="A150189" s="1">
        <v>181468</v>
      </c>
      <c r="B150189" s="1" t="s">
        <v>149795</v>
      </c>
      <c r="C150189" s="1" t="s">
        <v>60</v>
      </c>
    </row>
    <row r="150190" spans="1:3" x14ac:dyDescent="0.2">
      <c r="A150190" s="1">
        <v>181469</v>
      </c>
      <c r="B150190" s="1" t="s">
        <v>149796</v>
      </c>
      <c r="C150190" s="1" t="s">
        <v>60</v>
      </c>
    </row>
    <row r="150191" spans="1:3" x14ac:dyDescent="0.2">
      <c r="A150191" s="1">
        <v>181470</v>
      </c>
      <c r="B150191" s="1" t="s">
        <v>149797</v>
      </c>
      <c r="C150191" s="1" t="s">
        <v>60</v>
      </c>
    </row>
    <row r="150192" spans="1:3" x14ac:dyDescent="0.2">
      <c r="A150192" s="1">
        <v>181481</v>
      </c>
      <c r="B150192" s="1" t="s">
        <v>149798</v>
      </c>
      <c r="C150192" s="1" t="s">
        <v>60</v>
      </c>
    </row>
    <row r="150193" spans="1:3" x14ac:dyDescent="0.2">
      <c r="A150193" s="1">
        <v>181482</v>
      </c>
      <c r="B150193" s="1" t="s">
        <v>149799</v>
      </c>
      <c r="C150193" s="1" t="s">
        <v>60</v>
      </c>
    </row>
    <row r="150194" spans="1:3" x14ac:dyDescent="0.2">
      <c r="A150194" s="1">
        <v>181483</v>
      </c>
      <c r="B150194" s="1" t="s">
        <v>149800</v>
      </c>
      <c r="C150194" s="1" t="s">
        <v>60</v>
      </c>
    </row>
    <row r="150195" spans="1:3" x14ac:dyDescent="0.2">
      <c r="A150195" s="1">
        <v>181484</v>
      </c>
      <c r="B150195" s="1" t="s">
        <v>149801</v>
      </c>
      <c r="C150195" s="1" t="s">
        <v>60</v>
      </c>
    </row>
    <row r="150196" spans="1:3" x14ac:dyDescent="0.2">
      <c r="A150196" s="1">
        <v>181485</v>
      </c>
      <c r="B150196" s="1" t="s">
        <v>149802</v>
      </c>
      <c r="C150196" s="1" t="s">
        <v>60</v>
      </c>
    </row>
    <row r="150197" spans="1:3" x14ac:dyDescent="0.2">
      <c r="A150197" s="1">
        <v>181486</v>
      </c>
      <c r="B150197" s="1" t="s">
        <v>149803</v>
      </c>
      <c r="C150197" s="1" t="s">
        <v>60</v>
      </c>
    </row>
    <row r="150198" spans="1:3" x14ac:dyDescent="0.2">
      <c r="A150198" s="1">
        <v>181487</v>
      </c>
      <c r="B150198" s="1" t="s">
        <v>149804</v>
      </c>
      <c r="C150198" s="1" t="s">
        <v>60</v>
      </c>
    </row>
    <row r="150199" spans="1:3" x14ac:dyDescent="0.2">
      <c r="A150199" s="1">
        <v>181488</v>
      </c>
      <c r="B150199" s="1" t="s">
        <v>149805</v>
      </c>
      <c r="C150199" s="1" t="s">
        <v>60</v>
      </c>
    </row>
    <row r="150200" spans="1:3" x14ac:dyDescent="0.2">
      <c r="A150200" s="1">
        <v>181489</v>
      </c>
      <c r="B150200" s="1" t="s">
        <v>149806</v>
      </c>
      <c r="C150200" s="1" t="s">
        <v>60</v>
      </c>
    </row>
    <row r="150201" spans="1:3" x14ac:dyDescent="0.2">
      <c r="A150201" s="1">
        <v>181492</v>
      </c>
      <c r="B150201" s="1" t="s">
        <v>149807</v>
      </c>
      <c r="C150201" s="1" t="s">
        <v>60</v>
      </c>
    </row>
    <row r="150202" spans="1:3" x14ac:dyDescent="0.2">
      <c r="A150202" s="1">
        <v>181493</v>
      </c>
      <c r="B150202" s="1" t="s">
        <v>149808</v>
      </c>
      <c r="C150202" s="1" t="s">
        <v>60</v>
      </c>
    </row>
    <row r="150203" spans="1:3" x14ac:dyDescent="0.2">
      <c r="A150203" s="1">
        <v>181494</v>
      </c>
      <c r="B150203" s="1" t="s">
        <v>149809</v>
      </c>
      <c r="C150203" s="1" t="s">
        <v>60</v>
      </c>
    </row>
    <row r="150204" spans="1:3" x14ac:dyDescent="0.2">
      <c r="A150204" s="1">
        <v>181495</v>
      </c>
      <c r="B150204" s="1" t="s">
        <v>149810</v>
      </c>
      <c r="C150204" s="1" t="s">
        <v>5</v>
      </c>
    </row>
    <row r="150205" spans="1:3" x14ac:dyDescent="0.2">
      <c r="A150205" s="1">
        <v>181496</v>
      </c>
      <c r="B150205" s="1" t="s">
        <v>149811</v>
      </c>
      <c r="C150205" s="1" t="s">
        <v>60</v>
      </c>
    </row>
    <row r="150206" spans="1:3" x14ac:dyDescent="0.2">
      <c r="A150206" s="1">
        <v>181497</v>
      </c>
      <c r="B150206" s="1" t="s">
        <v>149812</v>
      </c>
      <c r="C150206" s="1" t="s">
        <v>60</v>
      </c>
    </row>
    <row r="150207" spans="1:3" x14ac:dyDescent="0.2">
      <c r="A150207" s="1">
        <v>181498</v>
      </c>
      <c r="B150207" s="1" t="s">
        <v>149813</v>
      </c>
      <c r="C150207" s="1" t="s">
        <v>5</v>
      </c>
    </row>
    <row r="150208" spans="1:3" x14ac:dyDescent="0.2">
      <c r="A150208" s="1">
        <v>181499</v>
      </c>
      <c r="B150208" s="1" t="s">
        <v>149814</v>
      </c>
      <c r="C150208" s="1" t="s">
        <v>60</v>
      </c>
    </row>
    <row r="150209" spans="1:3" x14ac:dyDescent="0.2">
      <c r="A150209" s="1">
        <v>181500</v>
      </c>
      <c r="B150209" s="1" t="s">
        <v>149815</v>
      </c>
      <c r="C150209" s="1" t="s">
        <v>60</v>
      </c>
    </row>
    <row r="150210" spans="1:3" x14ac:dyDescent="0.2">
      <c r="A150210" s="1">
        <v>181501</v>
      </c>
      <c r="B150210" s="1" t="s">
        <v>149816</v>
      </c>
      <c r="C150210" s="1" t="s">
        <v>60</v>
      </c>
    </row>
    <row r="150211" spans="1:3" x14ac:dyDescent="0.2">
      <c r="A150211" s="1">
        <v>181502</v>
      </c>
      <c r="B150211" s="1" t="s">
        <v>149817</v>
      </c>
      <c r="C150211" s="1" t="s">
        <v>60</v>
      </c>
    </row>
    <row r="150212" spans="1:3" x14ac:dyDescent="0.2">
      <c r="A150212" s="1">
        <v>181503</v>
      </c>
      <c r="B150212" s="1" t="s">
        <v>149818</v>
      </c>
      <c r="C150212" s="1" t="s">
        <v>60</v>
      </c>
    </row>
    <row r="150213" spans="1:3" x14ac:dyDescent="0.2">
      <c r="A150213" s="1">
        <v>181504</v>
      </c>
      <c r="B150213" s="1" t="s">
        <v>149819</v>
      </c>
      <c r="C150213" s="1" t="s">
        <v>60</v>
      </c>
    </row>
    <row r="150214" spans="1:3" x14ac:dyDescent="0.2">
      <c r="A150214" s="1">
        <v>181505</v>
      </c>
      <c r="B150214" s="1" t="s">
        <v>149820</v>
      </c>
      <c r="C150214" s="1" t="s">
        <v>60</v>
      </c>
    </row>
    <row r="150215" spans="1:3" x14ac:dyDescent="0.2">
      <c r="A150215" s="1">
        <v>181506</v>
      </c>
      <c r="B150215" s="1" t="s">
        <v>149821</v>
      </c>
      <c r="C150215" s="1" t="s">
        <v>60</v>
      </c>
    </row>
    <row r="150216" spans="1:3" x14ac:dyDescent="0.2">
      <c r="A150216" s="1">
        <v>181507</v>
      </c>
      <c r="B150216" s="1" t="s">
        <v>149822</v>
      </c>
      <c r="C150216" s="1" t="s">
        <v>5</v>
      </c>
    </row>
    <row r="150217" spans="1:3" x14ac:dyDescent="0.2">
      <c r="A150217" s="1">
        <v>181508</v>
      </c>
      <c r="B150217" s="1" t="s">
        <v>149823</v>
      </c>
      <c r="C150217" s="1" t="s">
        <v>60</v>
      </c>
    </row>
    <row r="150218" spans="1:3" x14ac:dyDescent="0.2">
      <c r="A150218" s="1">
        <v>181509</v>
      </c>
      <c r="B150218" s="1" t="s">
        <v>149824</v>
      </c>
      <c r="C150218" s="1" t="s">
        <v>60</v>
      </c>
    </row>
    <row r="150219" spans="1:3" x14ac:dyDescent="0.2">
      <c r="A150219" s="1">
        <v>181510</v>
      </c>
      <c r="B150219" s="1" t="s">
        <v>149825</v>
      </c>
      <c r="C150219" s="1" t="s">
        <v>60</v>
      </c>
    </row>
    <row r="150220" spans="1:3" x14ac:dyDescent="0.2">
      <c r="A150220" s="1">
        <v>181575</v>
      </c>
      <c r="B150220" s="1" t="s">
        <v>149826</v>
      </c>
      <c r="C150220" s="1" t="s">
        <v>60</v>
      </c>
    </row>
    <row r="150221" spans="1:3" x14ac:dyDescent="0.2">
      <c r="A150221" s="1">
        <v>181577</v>
      </c>
      <c r="B150221" s="1" t="s">
        <v>149827</v>
      </c>
      <c r="C150221" s="1" t="s">
        <v>60</v>
      </c>
    </row>
    <row r="150222" spans="1:3" x14ac:dyDescent="0.2">
      <c r="A150222" s="1">
        <v>181579</v>
      </c>
      <c r="B150222" s="1" t="s">
        <v>149828</v>
      </c>
      <c r="C150222" s="1" t="s">
        <v>5</v>
      </c>
    </row>
    <row r="150223" spans="1:3" x14ac:dyDescent="0.2">
      <c r="A150223" s="1">
        <v>181581</v>
      </c>
      <c r="B150223" s="1" t="s">
        <v>149829</v>
      </c>
      <c r="C150223" s="1" t="s">
        <v>60</v>
      </c>
    </row>
    <row r="150224" spans="1:3" x14ac:dyDescent="0.2">
      <c r="A150224" s="1">
        <v>181586</v>
      </c>
      <c r="B150224" s="1" t="s">
        <v>149830</v>
      </c>
      <c r="C150224" s="1" t="s">
        <v>60</v>
      </c>
    </row>
    <row r="150225" spans="1:3" x14ac:dyDescent="0.2">
      <c r="A150225" s="1">
        <v>181588</v>
      </c>
      <c r="B150225" s="1" t="s">
        <v>149831</v>
      </c>
      <c r="C150225" s="1" t="s">
        <v>60</v>
      </c>
    </row>
    <row r="150226" spans="1:3" x14ac:dyDescent="0.2">
      <c r="A150226" s="1">
        <v>181590</v>
      </c>
      <c r="B150226" s="1" t="s">
        <v>149832</v>
      </c>
      <c r="C150226" s="1" t="s">
        <v>60</v>
      </c>
    </row>
    <row r="150227" spans="1:3" x14ac:dyDescent="0.2">
      <c r="A150227" s="1">
        <v>181592</v>
      </c>
      <c r="B150227" s="1" t="s">
        <v>149833</v>
      </c>
      <c r="C150227" s="1" t="s">
        <v>60</v>
      </c>
    </row>
    <row r="150228" spans="1:3" x14ac:dyDescent="0.2">
      <c r="A150228" s="1">
        <v>181594</v>
      </c>
      <c r="B150228" s="1" t="s">
        <v>149834</v>
      </c>
      <c r="C150228" s="1" t="s">
        <v>60</v>
      </c>
    </row>
    <row r="150229" spans="1:3" x14ac:dyDescent="0.2">
      <c r="A150229" s="1">
        <v>181652</v>
      </c>
      <c r="B150229" s="1" t="s">
        <v>149835</v>
      </c>
      <c r="C150229" s="1" t="s">
        <v>60</v>
      </c>
    </row>
    <row r="150230" spans="1:3" x14ac:dyDescent="0.2">
      <c r="A150230" s="1">
        <v>181654</v>
      </c>
      <c r="B150230" s="1" t="s">
        <v>149836</v>
      </c>
      <c r="C150230" s="1" t="s">
        <v>60</v>
      </c>
    </row>
    <row r="150231" spans="1:3" x14ac:dyDescent="0.2">
      <c r="A150231" s="1">
        <v>181656</v>
      </c>
      <c r="B150231" s="1" t="s">
        <v>149837</v>
      </c>
      <c r="C150231" s="1" t="s">
        <v>60</v>
      </c>
    </row>
    <row r="150232" spans="1:3" x14ac:dyDescent="0.2">
      <c r="A150232" s="1">
        <v>181658</v>
      </c>
      <c r="B150232" s="1" t="s">
        <v>149838</v>
      </c>
      <c r="C150232" s="1" t="s">
        <v>60</v>
      </c>
    </row>
    <row r="150233" spans="1:3" x14ac:dyDescent="0.2">
      <c r="A150233" s="1">
        <v>181660</v>
      </c>
      <c r="B150233" s="1" t="s">
        <v>149839</v>
      </c>
      <c r="C150233" s="1" t="s">
        <v>60</v>
      </c>
    </row>
    <row r="150234" spans="1:3" x14ac:dyDescent="0.2">
      <c r="A150234" s="1">
        <v>181662</v>
      </c>
      <c r="B150234" s="1" t="s">
        <v>149840</v>
      </c>
      <c r="C150234" s="1" t="s">
        <v>60</v>
      </c>
    </row>
    <row r="150235" spans="1:3" x14ac:dyDescent="0.2">
      <c r="A150235" s="1">
        <v>181664</v>
      </c>
      <c r="B150235" s="1" t="s">
        <v>149841</v>
      </c>
      <c r="C150235" s="1" t="s">
        <v>60</v>
      </c>
    </row>
    <row r="150236" spans="1:3" x14ac:dyDescent="0.2">
      <c r="A150236" s="1">
        <v>181666</v>
      </c>
      <c r="B150236" s="1" t="s">
        <v>149842</v>
      </c>
      <c r="C150236" s="1" t="s">
        <v>60</v>
      </c>
    </row>
    <row r="150237" spans="1:3" x14ac:dyDescent="0.2">
      <c r="A150237" s="1">
        <v>181668</v>
      </c>
      <c r="B150237" s="1" t="s">
        <v>149843</v>
      </c>
      <c r="C150237" s="1" t="s">
        <v>60</v>
      </c>
    </row>
    <row r="150238" spans="1:3" x14ac:dyDescent="0.2">
      <c r="A150238" s="1">
        <v>181670</v>
      </c>
      <c r="B150238" s="1" t="s">
        <v>149844</v>
      </c>
      <c r="C150238" s="1" t="s">
        <v>60</v>
      </c>
    </row>
    <row r="150239" spans="1:3" x14ac:dyDescent="0.2">
      <c r="A150239" s="1">
        <v>181721</v>
      </c>
      <c r="B150239" s="1" t="s">
        <v>149845</v>
      </c>
      <c r="C150239" s="1" t="s">
        <v>60</v>
      </c>
    </row>
    <row r="150240" spans="1:3" x14ac:dyDescent="0.2">
      <c r="A150240" s="1">
        <v>181723</v>
      </c>
      <c r="B150240" s="1" t="s">
        <v>149846</v>
      </c>
      <c r="C150240" s="1" t="s">
        <v>60</v>
      </c>
    </row>
    <row r="150241" spans="1:3" x14ac:dyDescent="0.2">
      <c r="A150241" s="1">
        <v>181725</v>
      </c>
      <c r="B150241" s="1" t="s">
        <v>149847</v>
      </c>
      <c r="C150241" s="1" t="s">
        <v>5</v>
      </c>
    </row>
    <row r="150242" spans="1:3" x14ac:dyDescent="0.2">
      <c r="A150242" s="1">
        <v>181727</v>
      </c>
      <c r="B150242" s="1" t="s">
        <v>149848</v>
      </c>
      <c r="C150242" s="1" t="s">
        <v>60</v>
      </c>
    </row>
    <row r="150243" spans="1:3" x14ac:dyDescent="0.2">
      <c r="A150243" s="1">
        <v>181729</v>
      </c>
      <c r="B150243" s="1" t="s">
        <v>149849</v>
      </c>
      <c r="C150243" s="1" t="s">
        <v>60</v>
      </c>
    </row>
    <row r="150244" spans="1:3" x14ac:dyDescent="0.2">
      <c r="A150244" s="1">
        <v>181733</v>
      </c>
      <c r="B150244" s="1" t="s">
        <v>149850</v>
      </c>
      <c r="C150244" s="1" t="s">
        <v>60</v>
      </c>
    </row>
    <row r="150245" spans="1:3" x14ac:dyDescent="0.2">
      <c r="A150245" s="1">
        <v>181735</v>
      </c>
      <c r="B150245" s="1" t="s">
        <v>149851</v>
      </c>
      <c r="C150245" s="1" t="s">
        <v>60</v>
      </c>
    </row>
    <row r="150246" spans="1:3" x14ac:dyDescent="0.2">
      <c r="A150246" s="1">
        <v>181737</v>
      </c>
      <c r="B150246" s="1" t="s">
        <v>149852</v>
      </c>
      <c r="C150246" s="1" t="s">
        <v>60</v>
      </c>
    </row>
    <row r="150247" spans="1:3" x14ac:dyDescent="0.2">
      <c r="A150247" s="1">
        <v>181739</v>
      </c>
      <c r="B150247" s="1" t="s">
        <v>149853</v>
      </c>
      <c r="C150247" s="1" t="s">
        <v>60</v>
      </c>
    </row>
    <row r="150248" spans="1:3" x14ac:dyDescent="0.2">
      <c r="A150248" s="1">
        <v>181799</v>
      </c>
      <c r="B150248" s="1" t="s">
        <v>149854</v>
      </c>
      <c r="C150248" s="1" t="s">
        <v>60</v>
      </c>
    </row>
    <row r="150249" spans="1:3" x14ac:dyDescent="0.2">
      <c r="A150249" s="1">
        <v>181801</v>
      </c>
      <c r="B150249" s="1" t="s">
        <v>149855</v>
      </c>
      <c r="C150249" s="1" t="s">
        <v>60</v>
      </c>
    </row>
    <row r="150250" spans="1:3" x14ac:dyDescent="0.2">
      <c r="A150250" s="1">
        <v>181803</v>
      </c>
      <c r="B150250" s="1" t="s">
        <v>149856</v>
      </c>
      <c r="C150250" s="1" t="s">
        <v>60</v>
      </c>
    </row>
    <row r="150251" spans="1:3" x14ac:dyDescent="0.2">
      <c r="A150251" s="1">
        <v>181805</v>
      </c>
      <c r="B150251" s="1" t="s">
        <v>149857</v>
      </c>
      <c r="C150251" s="1" t="s">
        <v>60</v>
      </c>
    </row>
    <row r="150252" spans="1:3" x14ac:dyDescent="0.2">
      <c r="A150252" s="1">
        <v>181807</v>
      </c>
      <c r="B150252" s="1" t="s">
        <v>149858</v>
      </c>
      <c r="C150252" s="1" t="s">
        <v>5</v>
      </c>
    </row>
    <row r="150253" spans="1:3" x14ac:dyDescent="0.2">
      <c r="A150253" s="1">
        <v>181809</v>
      </c>
      <c r="B150253" s="1" t="s">
        <v>149859</v>
      </c>
      <c r="C150253" s="1" t="s">
        <v>5</v>
      </c>
    </row>
    <row r="150254" spans="1:3" x14ac:dyDescent="0.2">
      <c r="A150254" s="1">
        <v>181811</v>
      </c>
      <c r="B150254" s="1" t="s">
        <v>149860</v>
      </c>
      <c r="C150254" s="1" t="s">
        <v>60</v>
      </c>
    </row>
    <row r="150255" spans="1:3" x14ac:dyDescent="0.2">
      <c r="A150255" s="1">
        <v>181813</v>
      </c>
      <c r="B150255" s="1" t="s">
        <v>149861</v>
      </c>
      <c r="C150255" s="1" t="s">
        <v>60</v>
      </c>
    </row>
    <row r="150256" spans="1:3" x14ac:dyDescent="0.2">
      <c r="A150256" s="1">
        <v>181815</v>
      </c>
      <c r="B150256" s="1" t="s">
        <v>149862</v>
      </c>
      <c r="C150256" s="1" t="s">
        <v>60</v>
      </c>
    </row>
    <row r="150257" spans="1:3" x14ac:dyDescent="0.2">
      <c r="A150257" s="1">
        <v>181817</v>
      </c>
      <c r="B150257" s="1" t="s">
        <v>149863</v>
      </c>
      <c r="C150257" s="1" t="s">
        <v>60</v>
      </c>
    </row>
    <row r="150258" spans="1:3" x14ac:dyDescent="0.2">
      <c r="A150258" s="1">
        <v>181831</v>
      </c>
      <c r="B150258" s="1" t="s">
        <v>149864</v>
      </c>
      <c r="C150258" s="1" t="s">
        <v>60</v>
      </c>
    </row>
    <row r="150259" spans="1:3" x14ac:dyDescent="0.2">
      <c r="A150259" s="1">
        <v>181840</v>
      </c>
      <c r="B150259" s="1" t="s">
        <v>149865</v>
      </c>
      <c r="C150259" s="1" t="s">
        <v>5</v>
      </c>
    </row>
    <row r="150260" spans="1:3" x14ac:dyDescent="0.2">
      <c r="A150260" s="1">
        <v>181865</v>
      </c>
      <c r="B150260" s="1" t="s">
        <v>149866</v>
      </c>
      <c r="C150260" s="1" t="s">
        <v>60</v>
      </c>
    </row>
    <row r="150261" spans="1:3" x14ac:dyDescent="0.2">
      <c r="A150261" s="1">
        <v>181871</v>
      </c>
      <c r="B150261" s="1" t="s">
        <v>149867</v>
      </c>
      <c r="C150261" s="1" t="s">
        <v>60</v>
      </c>
    </row>
    <row r="150262" spans="1:3" x14ac:dyDescent="0.2">
      <c r="A150262" s="1">
        <v>181873</v>
      </c>
      <c r="B150262" s="1" t="s">
        <v>149868</v>
      </c>
      <c r="C150262" s="1" t="s">
        <v>60</v>
      </c>
    </row>
    <row r="150263" spans="1:3" x14ac:dyDescent="0.2">
      <c r="A150263" s="1">
        <v>181875</v>
      </c>
      <c r="B150263" s="1" t="s">
        <v>149869</v>
      </c>
      <c r="C150263" s="1" t="s">
        <v>60</v>
      </c>
    </row>
    <row r="150264" spans="1:3" x14ac:dyDescent="0.2">
      <c r="A150264" s="1">
        <v>181877</v>
      </c>
      <c r="B150264" s="1" t="s">
        <v>149870</v>
      </c>
      <c r="C150264" s="1" t="s">
        <v>60</v>
      </c>
    </row>
    <row r="150265" spans="1:3" x14ac:dyDescent="0.2">
      <c r="A150265" s="1">
        <v>181879</v>
      </c>
      <c r="B150265" s="1" t="s">
        <v>149871</v>
      </c>
      <c r="C150265" s="1" t="s">
        <v>60</v>
      </c>
    </row>
    <row r="150266" spans="1:3" x14ac:dyDescent="0.2">
      <c r="A150266" s="1">
        <v>181881</v>
      </c>
      <c r="B150266" s="1" t="s">
        <v>149872</v>
      </c>
      <c r="C150266" s="1" t="s">
        <v>60</v>
      </c>
    </row>
    <row r="150267" spans="1:3" x14ac:dyDescent="0.2">
      <c r="A150267" s="1">
        <v>181883</v>
      </c>
      <c r="B150267" s="1" t="s">
        <v>149873</v>
      </c>
      <c r="C150267" s="1" t="s">
        <v>60</v>
      </c>
    </row>
    <row r="150268" spans="1:3" x14ac:dyDescent="0.2">
      <c r="A150268" s="1">
        <v>181885</v>
      </c>
      <c r="B150268" s="1" t="s">
        <v>149874</v>
      </c>
      <c r="C150268" s="1" t="s">
        <v>60</v>
      </c>
    </row>
    <row r="150269" spans="1:3" x14ac:dyDescent="0.2">
      <c r="A150269" s="1">
        <v>181887</v>
      </c>
      <c r="B150269" s="1" t="s">
        <v>149875</v>
      </c>
      <c r="C150269" s="1" t="s">
        <v>60</v>
      </c>
    </row>
    <row r="150270" spans="1:3" x14ac:dyDescent="0.2">
      <c r="A150270" s="1">
        <v>181889</v>
      </c>
      <c r="B150270" s="1" t="s">
        <v>149876</v>
      </c>
      <c r="C150270" s="1" t="s">
        <v>60</v>
      </c>
    </row>
    <row r="150271" spans="1:3" x14ac:dyDescent="0.2">
      <c r="A150271" s="1">
        <v>181900</v>
      </c>
      <c r="B150271" s="1" t="s">
        <v>149877</v>
      </c>
      <c r="C150271" s="1" t="s">
        <v>60</v>
      </c>
    </row>
    <row r="150272" spans="1:3" x14ac:dyDescent="0.2">
      <c r="A150272" s="1">
        <v>181901</v>
      </c>
      <c r="B150272" s="1" t="s">
        <v>149878</v>
      </c>
      <c r="C150272" s="1" t="s">
        <v>60</v>
      </c>
    </row>
    <row r="150273" spans="1:3" x14ac:dyDescent="0.2">
      <c r="A150273" s="1">
        <v>181902</v>
      </c>
      <c r="B150273" s="1" t="s">
        <v>149879</v>
      </c>
      <c r="C150273" s="1" t="s">
        <v>60</v>
      </c>
    </row>
    <row r="150274" spans="1:3" x14ac:dyDescent="0.2">
      <c r="A150274" s="1">
        <v>181903</v>
      </c>
      <c r="B150274" s="1" t="s">
        <v>149880</v>
      </c>
      <c r="C150274" s="1" t="s">
        <v>5</v>
      </c>
    </row>
    <row r="150275" spans="1:3" x14ac:dyDescent="0.2">
      <c r="A150275" s="1">
        <v>181904</v>
      </c>
      <c r="B150275" s="1" t="s">
        <v>149881</v>
      </c>
      <c r="C150275" s="1" t="s">
        <v>60</v>
      </c>
    </row>
    <row r="150276" spans="1:3" x14ac:dyDescent="0.2">
      <c r="A150276" s="1">
        <v>181905</v>
      </c>
      <c r="B150276" s="1" t="s">
        <v>149882</v>
      </c>
      <c r="C150276" s="1" t="s">
        <v>60</v>
      </c>
    </row>
    <row r="150277" spans="1:3" x14ac:dyDescent="0.2">
      <c r="A150277" s="1">
        <v>181906</v>
      </c>
      <c r="B150277" s="1" t="s">
        <v>149883</v>
      </c>
      <c r="C150277" s="1" t="s">
        <v>60</v>
      </c>
    </row>
    <row r="150278" spans="1:3" x14ac:dyDescent="0.2">
      <c r="A150278" s="1">
        <v>181907</v>
      </c>
      <c r="B150278" s="1" t="s">
        <v>149884</v>
      </c>
      <c r="C150278" s="1" t="s">
        <v>60</v>
      </c>
    </row>
    <row r="150279" spans="1:3" x14ac:dyDescent="0.2">
      <c r="A150279" s="1">
        <v>181908</v>
      </c>
      <c r="B150279" s="1" t="s">
        <v>149885</v>
      </c>
      <c r="C150279" s="1" t="s">
        <v>60</v>
      </c>
    </row>
    <row r="150280" spans="1:3" x14ac:dyDescent="0.2">
      <c r="A150280" s="1">
        <v>181909</v>
      </c>
      <c r="B150280" s="1" t="s">
        <v>149886</v>
      </c>
      <c r="C150280" s="1" t="s">
        <v>60</v>
      </c>
    </row>
    <row r="150281" spans="1:3" x14ac:dyDescent="0.2">
      <c r="A150281" s="1">
        <v>181910</v>
      </c>
      <c r="B150281" s="1" t="s">
        <v>149887</v>
      </c>
      <c r="C150281" s="1" t="s">
        <v>60</v>
      </c>
    </row>
    <row r="150282" spans="1:3" x14ac:dyDescent="0.2">
      <c r="A150282" s="1">
        <v>181911</v>
      </c>
      <c r="B150282" s="1" t="s">
        <v>149888</v>
      </c>
      <c r="C150282" s="1" t="s">
        <v>60</v>
      </c>
    </row>
    <row r="150283" spans="1:3" x14ac:dyDescent="0.2">
      <c r="A150283" s="1">
        <v>181913</v>
      </c>
      <c r="B150283" s="1" t="s">
        <v>149889</v>
      </c>
      <c r="C150283" s="1" t="s">
        <v>60</v>
      </c>
    </row>
    <row r="150284" spans="1:3" x14ac:dyDescent="0.2">
      <c r="A150284" s="1">
        <v>181914</v>
      </c>
      <c r="B150284" s="1" t="s">
        <v>149890</v>
      </c>
      <c r="C150284" s="1" t="s">
        <v>60</v>
      </c>
    </row>
    <row r="150285" spans="1:3" x14ac:dyDescent="0.2">
      <c r="A150285" s="1">
        <v>181915</v>
      </c>
      <c r="B150285" s="1" t="s">
        <v>149891</v>
      </c>
      <c r="C150285" s="1" t="s">
        <v>60</v>
      </c>
    </row>
    <row r="150286" spans="1:3" x14ac:dyDescent="0.2">
      <c r="A150286" s="1">
        <v>181916</v>
      </c>
      <c r="B150286" s="1" t="s">
        <v>149892</v>
      </c>
      <c r="C150286" s="1" t="s">
        <v>60</v>
      </c>
    </row>
    <row r="150287" spans="1:3" x14ac:dyDescent="0.2">
      <c r="A150287" s="1">
        <v>181918</v>
      </c>
      <c r="B150287" s="1" t="s">
        <v>149893</v>
      </c>
      <c r="C150287" s="1" t="s">
        <v>60</v>
      </c>
    </row>
    <row r="150288" spans="1:3" x14ac:dyDescent="0.2">
      <c r="A150288" s="1">
        <v>181919</v>
      </c>
      <c r="B150288" s="1" t="s">
        <v>149894</v>
      </c>
      <c r="C150288" s="1" t="s">
        <v>60</v>
      </c>
    </row>
    <row r="150289" spans="1:3" x14ac:dyDescent="0.2">
      <c r="A150289" s="1">
        <v>181930</v>
      </c>
      <c r="B150289" s="1" t="s">
        <v>149895</v>
      </c>
      <c r="C150289" s="1" t="s">
        <v>5</v>
      </c>
    </row>
    <row r="150290" spans="1:3" x14ac:dyDescent="0.2">
      <c r="A150290" s="1">
        <v>181931</v>
      </c>
      <c r="B150290" s="1" t="s">
        <v>149896</v>
      </c>
      <c r="C150290" s="1" t="s">
        <v>60</v>
      </c>
    </row>
    <row r="150291" spans="1:3" x14ac:dyDescent="0.2">
      <c r="A150291" s="1">
        <v>181932</v>
      </c>
      <c r="B150291" s="1" t="s">
        <v>149897</v>
      </c>
      <c r="C150291" s="1" t="s">
        <v>60</v>
      </c>
    </row>
    <row r="150292" spans="1:3" x14ac:dyDescent="0.2">
      <c r="A150292" s="1">
        <v>181933</v>
      </c>
      <c r="B150292" s="1" t="s">
        <v>149898</v>
      </c>
      <c r="C150292" s="1" t="s">
        <v>60</v>
      </c>
    </row>
    <row r="150293" spans="1:3" x14ac:dyDescent="0.2">
      <c r="A150293" s="1">
        <v>181934</v>
      </c>
      <c r="B150293" s="1" t="s">
        <v>149899</v>
      </c>
      <c r="C150293" s="1" t="s">
        <v>60</v>
      </c>
    </row>
    <row r="150294" spans="1:3" x14ac:dyDescent="0.2">
      <c r="A150294" s="1">
        <v>181935</v>
      </c>
      <c r="B150294" s="1" t="s">
        <v>149900</v>
      </c>
      <c r="C150294" s="1" t="s">
        <v>60</v>
      </c>
    </row>
    <row r="150295" spans="1:3" x14ac:dyDescent="0.2">
      <c r="A150295" s="1">
        <v>181936</v>
      </c>
      <c r="B150295" s="1" t="s">
        <v>149901</v>
      </c>
      <c r="C150295" s="1" t="s">
        <v>5</v>
      </c>
    </row>
    <row r="150296" spans="1:3" x14ac:dyDescent="0.2">
      <c r="A150296" s="1">
        <v>181937</v>
      </c>
      <c r="B150296" s="1" t="s">
        <v>149902</v>
      </c>
      <c r="C150296" s="1" t="s">
        <v>60</v>
      </c>
    </row>
    <row r="150297" spans="1:3" x14ac:dyDescent="0.2">
      <c r="A150297" s="1">
        <v>181938</v>
      </c>
      <c r="B150297" s="1" t="s">
        <v>149903</v>
      </c>
      <c r="C150297" s="1" t="s">
        <v>60</v>
      </c>
    </row>
    <row r="150298" spans="1:3" x14ac:dyDescent="0.2">
      <c r="A150298" s="1">
        <v>181939</v>
      </c>
      <c r="B150298" s="1" t="s">
        <v>149904</v>
      </c>
      <c r="C150298" s="1" t="s">
        <v>60</v>
      </c>
    </row>
    <row r="150299" spans="1:3" x14ac:dyDescent="0.2">
      <c r="A150299" s="1">
        <v>181940</v>
      </c>
      <c r="B150299" s="1" t="s">
        <v>149905</v>
      </c>
      <c r="C150299" s="1" t="s">
        <v>60</v>
      </c>
    </row>
    <row r="150300" spans="1:3" x14ac:dyDescent="0.2">
      <c r="A150300" s="1">
        <v>181941</v>
      </c>
      <c r="B150300" s="1" t="s">
        <v>149906</v>
      </c>
      <c r="C150300" s="1" t="s">
        <v>60</v>
      </c>
    </row>
    <row r="150301" spans="1:3" x14ac:dyDescent="0.2">
      <c r="A150301" s="1">
        <v>181942</v>
      </c>
      <c r="B150301" s="1" t="s">
        <v>149907</v>
      </c>
      <c r="C150301" s="1" t="s">
        <v>60</v>
      </c>
    </row>
    <row r="150302" spans="1:3" x14ac:dyDescent="0.2">
      <c r="A150302" s="1">
        <v>181943</v>
      </c>
      <c r="B150302" s="1" t="s">
        <v>149908</v>
      </c>
      <c r="C150302" s="1" t="s">
        <v>60</v>
      </c>
    </row>
    <row r="150303" spans="1:3" x14ac:dyDescent="0.2">
      <c r="A150303" s="1">
        <v>181944</v>
      </c>
      <c r="B150303" s="1" t="s">
        <v>149909</v>
      </c>
      <c r="C150303" s="1" t="s">
        <v>5</v>
      </c>
    </row>
    <row r="150304" spans="1:3" x14ac:dyDescent="0.2">
      <c r="A150304" s="1">
        <v>181945</v>
      </c>
      <c r="B150304" s="1" t="s">
        <v>149910</v>
      </c>
      <c r="C150304" s="1" t="s">
        <v>60</v>
      </c>
    </row>
    <row r="150305" spans="1:4" x14ac:dyDescent="0.2">
      <c r="A150305" s="1">
        <v>181946</v>
      </c>
      <c r="B150305" s="1" t="s">
        <v>149911</v>
      </c>
      <c r="C150305" s="1" t="s">
        <v>60</v>
      </c>
    </row>
    <row r="150306" spans="1:4" x14ac:dyDescent="0.2">
      <c r="A150306" s="1">
        <v>181947</v>
      </c>
      <c r="B150306" s="1" t="s">
        <v>149912</v>
      </c>
      <c r="C150306" s="1" t="s">
        <v>60</v>
      </c>
    </row>
    <row r="150307" spans="1:4" x14ac:dyDescent="0.2">
      <c r="A150307" s="1">
        <v>181948</v>
      </c>
      <c r="B150307" s="1" t="s">
        <v>149913</v>
      </c>
      <c r="C150307" s="1" t="s">
        <v>60</v>
      </c>
    </row>
    <row r="150308" spans="1:4" x14ac:dyDescent="0.2">
      <c r="A150308" s="1">
        <v>181949</v>
      </c>
      <c r="B150308" s="1" t="s">
        <v>149914</v>
      </c>
      <c r="C150308" s="1" t="s">
        <v>60</v>
      </c>
    </row>
    <row r="150309" spans="1:4" x14ac:dyDescent="0.2">
      <c r="A150309" s="1">
        <v>181950</v>
      </c>
      <c r="B150309" s="1" t="s">
        <v>149915</v>
      </c>
      <c r="C150309" s="1" t="s">
        <v>60</v>
      </c>
      <c r="D150309" s="1" t="s">
        <v>61</v>
      </c>
    </row>
    <row r="150310" spans="1:4" x14ac:dyDescent="0.2">
      <c r="A150310" s="1">
        <v>181952</v>
      </c>
      <c r="B150310" s="1" t="s">
        <v>149916</v>
      </c>
      <c r="C150310" s="1" t="s">
        <v>5</v>
      </c>
    </row>
    <row r="150311" spans="1:4" x14ac:dyDescent="0.2">
      <c r="A150311" s="1">
        <v>181953</v>
      </c>
      <c r="B150311" s="1" t="s">
        <v>149917</v>
      </c>
      <c r="C150311" s="1" t="s">
        <v>5</v>
      </c>
    </row>
    <row r="150312" spans="1:4" x14ac:dyDescent="0.2">
      <c r="A150312" s="1">
        <v>181955</v>
      </c>
      <c r="B150312" s="1" t="s">
        <v>149918</v>
      </c>
      <c r="C150312" s="1" t="s">
        <v>60</v>
      </c>
    </row>
    <row r="150313" spans="1:4" x14ac:dyDescent="0.2">
      <c r="A150313" s="1">
        <v>181958</v>
      </c>
      <c r="B150313" s="1" t="s">
        <v>149919</v>
      </c>
      <c r="C150313" s="1" t="s">
        <v>5</v>
      </c>
    </row>
    <row r="150314" spans="1:4" x14ac:dyDescent="0.2">
      <c r="A150314" s="1">
        <v>181960</v>
      </c>
      <c r="B150314" s="1" t="s">
        <v>149920</v>
      </c>
      <c r="C150314" s="1" t="s">
        <v>5</v>
      </c>
    </row>
    <row r="150315" spans="1:4" x14ac:dyDescent="0.2">
      <c r="A150315" s="1">
        <v>181963</v>
      </c>
      <c r="B150315" s="1" t="s">
        <v>149921</v>
      </c>
      <c r="C150315" s="1" t="s">
        <v>60</v>
      </c>
    </row>
    <row r="150316" spans="1:4" x14ac:dyDescent="0.2">
      <c r="A150316" s="1">
        <v>181965</v>
      </c>
      <c r="B150316" s="1" t="s">
        <v>149922</v>
      </c>
      <c r="C150316" s="1" t="s">
        <v>60</v>
      </c>
    </row>
    <row r="150317" spans="1:4" x14ac:dyDescent="0.2">
      <c r="A150317" s="1">
        <v>181967</v>
      </c>
      <c r="B150317" s="1" t="s">
        <v>149923</v>
      </c>
      <c r="C150317" s="1" t="s">
        <v>60</v>
      </c>
    </row>
    <row r="150318" spans="1:4" x14ac:dyDescent="0.2">
      <c r="A150318" s="1">
        <v>181969</v>
      </c>
      <c r="B150318" s="1" t="s">
        <v>149924</v>
      </c>
      <c r="C150318" s="1" t="s">
        <v>5</v>
      </c>
    </row>
    <row r="150319" spans="1:4" x14ac:dyDescent="0.2">
      <c r="A150319" s="1">
        <v>181970</v>
      </c>
      <c r="B150319" s="1" t="s">
        <v>149925</v>
      </c>
      <c r="C150319" s="1" t="s">
        <v>5</v>
      </c>
    </row>
    <row r="150320" spans="1:4" x14ac:dyDescent="0.2">
      <c r="A150320" s="1">
        <v>181971</v>
      </c>
      <c r="B150320" s="1" t="s">
        <v>149926</v>
      </c>
      <c r="C150320" s="1" t="s">
        <v>60</v>
      </c>
    </row>
    <row r="150321" spans="1:3" x14ac:dyDescent="0.2">
      <c r="A150321" s="1">
        <v>181973</v>
      </c>
      <c r="B150321" s="1" t="s">
        <v>149927</v>
      </c>
      <c r="C150321" s="1" t="s">
        <v>60</v>
      </c>
    </row>
    <row r="150322" spans="1:3" x14ac:dyDescent="0.2">
      <c r="A150322" s="1">
        <v>181974</v>
      </c>
      <c r="B150322" s="1" t="s">
        <v>149928</v>
      </c>
      <c r="C150322" s="1" t="s">
        <v>5</v>
      </c>
    </row>
    <row r="150323" spans="1:3" x14ac:dyDescent="0.2">
      <c r="A150323" s="1">
        <v>181975</v>
      </c>
      <c r="B150323" s="1" t="s">
        <v>149929</v>
      </c>
      <c r="C150323" s="1" t="s">
        <v>60</v>
      </c>
    </row>
    <row r="150324" spans="1:3" x14ac:dyDescent="0.2">
      <c r="A150324" s="1">
        <v>181977</v>
      </c>
      <c r="B150324" s="1" t="s">
        <v>149930</v>
      </c>
      <c r="C150324" s="1" t="s">
        <v>60</v>
      </c>
    </row>
    <row r="150325" spans="1:3" x14ac:dyDescent="0.2">
      <c r="A150325" s="1">
        <v>181979</v>
      </c>
      <c r="B150325" s="1" t="s">
        <v>149931</v>
      </c>
      <c r="C150325" s="1" t="s">
        <v>60</v>
      </c>
    </row>
    <row r="150326" spans="1:3" x14ac:dyDescent="0.2">
      <c r="A150326" s="1">
        <v>181981</v>
      </c>
      <c r="B150326" s="1" t="s">
        <v>149932</v>
      </c>
      <c r="C150326" s="1" t="s">
        <v>60</v>
      </c>
    </row>
    <row r="150327" spans="1:3" x14ac:dyDescent="0.2">
      <c r="A150327" s="1">
        <v>181986</v>
      </c>
      <c r="B150327" s="1" t="s">
        <v>149933</v>
      </c>
      <c r="C150327" s="1" t="s">
        <v>5</v>
      </c>
    </row>
    <row r="150328" spans="1:3" x14ac:dyDescent="0.2">
      <c r="A150328" s="1">
        <v>182006</v>
      </c>
      <c r="B150328" s="1" t="s">
        <v>149934</v>
      </c>
      <c r="C150328" s="1" t="s">
        <v>5</v>
      </c>
    </row>
    <row r="150329" spans="1:3" x14ac:dyDescent="0.2">
      <c r="A150329" s="1">
        <v>182011</v>
      </c>
      <c r="B150329" s="1" t="s">
        <v>149935</v>
      </c>
      <c r="C150329" s="1" t="s">
        <v>5</v>
      </c>
    </row>
    <row r="150330" spans="1:3" x14ac:dyDescent="0.2">
      <c r="A150330" s="1">
        <v>182016</v>
      </c>
      <c r="B150330" s="1" t="s">
        <v>149936</v>
      </c>
      <c r="C150330" s="1" t="s">
        <v>5</v>
      </c>
    </row>
    <row r="150331" spans="1:3" x14ac:dyDescent="0.2">
      <c r="A150331" s="1">
        <v>182029</v>
      </c>
      <c r="B150331" s="1" t="s">
        <v>149937</v>
      </c>
      <c r="C150331" s="1" t="s">
        <v>60</v>
      </c>
    </row>
    <row r="150332" spans="1:3" x14ac:dyDescent="0.2">
      <c r="A150332" s="1">
        <v>182031</v>
      </c>
      <c r="B150332" s="1" t="s">
        <v>149938</v>
      </c>
      <c r="C150332" s="1" t="s">
        <v>60</v>
      </c>
    </row>
    <row r="150333" spans="1:3" x14ac:dyDescent="0.2">
      <c r="A150333" s="1">
        <v>182033</v>
      </c>
      <c r="B150333" s="1" t="s">
        <v>149939</v>
      </c>
      <c r="C150333" s="1" t="s">
        <v>60</v>
      </c>
    </row>
    <row r="150334" spans="1:3" x14ac:dyDescent="0.2">
      <c r="A150334" s="1">
        <v>182036</v>
      </c>
      <c r="B150334" s="1" t="s">
        <v>149940</v>
      </c>
      <c r="C150334" s="1" t="s">
        <v>5</v>
      </c>
    </row>
    <row r="150335" spans="1:3" x14ac:dyDescent="0.2">
      <c r="A150335" s="1">
        <v>182037</v>
      </c>
      <c r="B150335" s="1" t="s">
        <v>149941</v>
      </c>
      <c r="C150335" s="1" t="s">
        <v>60</v>
      </c>
    </row>
    <row r="150336" spans="1:3" x14ac:dyDescent="0.2">
      <c r="A150336" s="1">
        <v>182039</v>
      </c>
      <c r="B150336" s="1" t="s">
        <v>149942</v>
      </c>
      <c r="C150336" s="1" t="s">
        <v>60</v>
      </c>
    </row>
    <row r="150337" spans="1:3" x14ac:dyDescent="0.2">
      <c r="A150337" s="1">
        <v>182040</v>
      </c>
      <c r="B150337" s="1" t="s">
        <v>149943</v>
      </c>
      <c r="C150337" s="1" t="s">
        <v>5</v>
      </c>
    </row>
    <row r="150338" spans="1:3" x14ac:dyDescent="0.2">
      <c r="A150338" s="1">
        <v>182041</v>
      </c>
      <c r="B150338" s="1" t="s">
        <v>149944</v>
      </c>
      <c r="C150338" s="1" t="s">
        <v>60</v>
      </c>
    </row>
    <row r="150339" spans="1:3" x14ac:dyDescent="0.2">
      <c r="A150339" s="1">
        <v>182043</v>
      </c>
      <c r="B150339" s="1" t="s">
        <v>149945</v>
      </c>
      <c r="C150339" s="1" t="s">
        <v>60</v>
      </c>
    </row>
    <row r="150340" spans="1:3" x14ac:dyDescent="0.2">
      <c r="A150340" s="1">
        <v>182045</v>
      </c>
      <c r="B150340" s="1" t="s">
        <v>149946</v>
      </c>
      <c r="C150340" s="1" t="s">
        <v>60</v>
      </c>
    </row>
    <row r="150341" spans="1:3" x14ac:dyDescent="0.2">
      <c r="A150341" s="1">
        <v>182047</v>
      </c>
      <c r="B150341" s="1" t="s">
        <v>149947</v>
      </c>
      <c r="C150341" s="1" t="s">
        <v>60</v>
      </c>
    </row>
    <row r="150342" spans="1:3" x14ac:dyDescent="0.2">
      <c r="A150342" s="1">
        <v>182048</v>
      </c>
      <c r="B150342" s="1" t="s">
        <v>149948</v>
      </c>
      <c r="C150342" s="1" t="s">
        <v>5</v>
      </c>
    </row>
    <row r="150343" spans="1:3" x14ac:dyDescent="0.2">
      <c r="A150343" s="1">
        <v>182063</v>
      </c>
      <c r="B150343" s="1" t="s">
        <v>149949</v>
      </c>
      <c r="C150343" s="1" t="s">
        <v>5</v>
      </c>
    </row>
    <row r="150344" spans="1:3" x14ac:dyDescent="0.2">
      <c r="A150344" s="1">
        <v>182071</v>
      </c>
      <c r="B150344" s="1" t="s">
        <v>149950</v>
      </c>
      <c r="C150344" s="1" t="s">
        <v>5</v>
      </c>
    </row>
    <row r="150345" spans="1:3" x14ac:dyDescent="0.2">
      <c r="A150345" s="1">
        <v>182102</v>
      </c>
      <c r="B150345" s="1" t="s">
        <v>149951</v>
      </c>
      <c r="C150345" s="1" t="s">
        <v>5</v>
      </c>
    </row>
    <row r="150346" spans="1:3" x14ac:dyDescent="0.2">
      <c r="A150346" s="1">
        <v>182105</v>
      </c>
      <c r="B150346" s="1" t="s">
        <v>149952</v>
      </c>
      <c r="C150346" s="1" t="s">
        <v>5</v>
      </c>
    </row>
    <row r="150347" spans="1:3" x14ac:dyDescent="0.2">
      <c r="A150347" s="1">
        <v>182110</v>
      </c>
      <c r="B150347" s="1" t="s">
        <v>149953</v>
      </c>
      <c r="C150347" s="1" t="s">
        <v>5</v>
      </c>
    </row>
    <row r="150348" spans="1:3" x14ac:dyDescent="0.2">
      <c r="A150348" s="1">
        <v>182118</v>
      </c>
      <c r="B150348" s="1" t="s">
        <v>149954</v>
      </c>
      <c r="C150348" s="1" t="s">
        <v>5</v>
      </c>
    </row>
    <row r="150349" spans="1:3" x14ac:dyDescent="0.2">
      <c r="A150349" s="1">
        <v>182119</v>
      </c>
      <c r="B150349" s="1" t="s">
        <v>149955</v>
      </c>
      <c r="C150349" s="1" t="s">
        <v>5</v>
      </c>
    </row>
    <row r="150350" spans="1:3" x14ac:dyDescent="0.2">
      <c r="A150350" s="1">
        <v>182122</v>
      </c>
      <c r="B150350" s="1" t="s">
        <v>149956</v>
      </c>
      <c r="C150350" s="1" t="s">
        <v>307</v>
      </c>
    </row>
    <row r="150351" spans="1:3" x14ac:dyDescent="0.2">
      <c r="A150351" s="1">
        <v>182123</v>
      </c>
      <c r="B150351" s="1" t="s">
        <v>149957</v>
      </c>
      <c r="C150351" s="1" t="s">
        <v>5</v>
      </c>
    </row>
    <row r="150352" spans="1:3" x14ac:dyDescent="0.2">
      <c r="A150352" s="1">
        <v>182124</v>
      </c>
      <c r="B150352" s="1" t="s">
        <v>149958</v>
      </c>
      <c r="C150352" s="1" t="s">
        <v>5</v>
      </c>
    </row>
    <row r="150353" spans="1:3" x14ac:dyDescent="0.2">
      <c r="A150353" s="1">
        <v>182134</v>
      </c>
      <c r="B150353" s="1" t="s">
        <v>149959</v>
      </c>
      <c r="C150353" s="1" t="s">
        <v>5</v>
      </c>
    </row>
    <row r="150354" spans="1:3" x14ac:dyDescent="0.2">
      <c r="A150354" s="1">
        <v>182146</v>
      </c>
      <c r="B150354" s="1" t="s">
        <v>149960</v>
      </c>
      <c r="C150354" s="1" t="s">
        <v>60</v>
      </c>
    </row>
    <row r="150355" spans="1:3" x14ac:dyDescent="0.2">
      <c r="A150355" s="1">
        <v>182148</v>
      </c>
      <c r="B150355" s="1" t="s">
        <v>149961</v>
      </c>
      <c r="C150355" s="1" t="s">
        <v>60</v>
      </c>
    </row>
    <row r="150356" spans="1:3" x14ac:dyDescent="0.2">
      <c r="A150356" s="1">
        <v>182150</v>
      </c>
      <c r="B150356" s="1" t="s">
        <v>149962</v>
      </c>
      <c r="C150356" s="1" t="s">
        <v>60</v>
      </c>
    </row>
    <row r="150357" spans="1:3" x14ac:dyDescent="0.2">
      <c r="A150357" s="1">
        <v>182152</v>
      </c>
      <c r="B150357" s="1" t="s">
        <v>149963</v>
      </c>
      <c r="C150357" s="1" t="s">
        <v>60</v>
      </c>
    </row>
    <row r="150358" spans="1:3" x14ac:dyDescent="0.2">
      <c r="A150358" s="1">
        <v>182154</v>
      </c>
      <c r="B150358" s="1" t="s">
        <v>149964</v>
      </c>
      <c r="C150358" s="1" t="s">
        <v>5</v>
      </c>
    </row>
    <row r="150359" spans="1:3" x14ac:dyDescent="0.2">
      <c r="A150359" s="1">
        <v>182156</v>
      </c>
      <c r="B150359" s="1" t="s">
        <v>149965</v>
      </c>
      <c r="C150359" s="1" t="s">
        <v>60</v>
      </c>
    </row>
    <row r="150360" spans="1:3" x14ac:dyDescent="0.2">
      <c r="A150360" s="1">
        <v>182158</v>
      </c>
      <c r="B150360" s="1" t="s">
        <v>149966</v>
      </c>
      <c r="C150360" s="1" t="s">
        <v>60</v>
      </c>
    </row>
    <row r="150361" spans="1:3" x14ac:dyDescent="0.2">
      <c r="A150361" s="1">
        <v>182159</v>
      </c>
      <c r="B150361" s="1" t="s">
        <v>149967</v>
      </c>
      <c r="C150361" s="1" t="s">
        <v>5</v>
      </c>
    </row>
    <row r="150362" spans="1:3" x14ac:dyDescent="0.2">
      <c r="A150362" s="1">
        <v>182160</v>
      </c>
      <c r="B150362" s="1" t="s">
        <v>149968</v>
      </c>
      <c r="C150362" s="1" t="s">
        <v>5</v>
      </c>
    </row>
    <row r="150363" spans="1:3" x14ac:dyDescent="0.2">
      <c r="A150363" s="1">
        <v>182162</v>
      </c>
      <c r="B150363" s="1" t="s">
        <v>149969</v>
      </c>
      <c r="C150363" s="1" t="s">
        <v>60</v>
      </c>
    </row>
    <row r="150364" spans="1:3" x14ac:dyDescent="0.2">
      <c r="A150364" s="1">
        <v>182164</v>
      </c>
      <c r="B150364" s="1" t="s">
        <v>149970</v>
      </c>
      <c r="C150364" s="1" t="s">
        <v>60</v>
      </c>
    </row>
    <row r="150365" spans="1:3" x14ac:dyDescent="0.2">
      <c r="A150365" s="1">
        <v>182167</v>
      </c>
      <c r="B150365" s="1" t="s">
        <v>149971</v>
      </c>
      <c r="C150365" s="1" t="s">
        <v>5</v>
      </c>
    </row>
    <row r="150366" spans="1:3" x14ac:dyDescent="0.2">
      <c r="A150366" s="1">
        <v>182176</v>
      </c>
      <c r="B150366" s="1" t="s">
        <v>149972</v>
      </c>
      <c r="C150366" s="1" t="s">
        <v>5</v>
      </c>
    </row>
    <row r="150367" spans="1:3" x14ac:dyDescent="0.2">
      <c r="A150367" s="1">
        <v>182189</v>
      </c>
      <c r="B150367" s="1" t="s">
        <v>149973</v>
      </c>
      <c r="C150367" s="1" t="s">
        <v>5</v>
      </c>
    </row>
    <row r="150368" spans="1:3" x14ac:dyDescent="0.2">
      <c r="A150368" s="1">
        <v>182206</v>
      </c>
      <c r="B150368" s="1" t="s">
        <v>149974</v>
      </c>
      <c r="C150368" s="1" t="s">
        <v>5</v>
      </c>
    </row>
    <row r="150369" spans="1:3" x14ac:dyDescent="0.2">
      <c r="A150369" s="1">
        <v>182214</v>
      </c>
      <c r="B150369" s="1" t="s">
        <v>149975</v>
      </c>
      <c r="C150369" s="1" t="s">
        <v>5</v>
      </c>
    </row>
    <row r="150370" spans="1:3" x14ac:dyDescent="0.2">
      <c r="A150370" s="1">
        <v>182215</v>
      </c>
      <c r="B150370" s="1" t="s">
        <v>149976</v>
      </c>
      <c r="C150370" s="1" t="s">
        <v>60</v>
      </c>
    </row>
    <row r="150371" spans="1:3" x14ac:dyDescent="0.2">
      <c r="A150371" s="1">
        <v>182217</v>
      </c>
      <c r="B150371" s="1" t="s">
        <v>149977</v>
      </c>
      <c r="C150371" s="1" t="s">
        <v>60</v>
      </c>
    </row>
    <row r="150372" spans="1:3" x14ac:dyDescent="0.2">
      <c r="A150372" s="1">
        <v>182219</v>
      </c>
      <c r="B150372" s="1" t="s">
        <v>149978</v>
      </c>
      <c r="C150372" s="1" t="s">
        <v>60</v>
      </c>
    </row>
    <row r="150373" spans="1:3" x14ac:dyDescent="0.2">
      <c r="A150373" s="1">
        <v>182221</v>
      </c>
      <c r="B150373" s="1" t="s">
        <v>149979</v>
      </c>
      <c r="C150373" s="1" t="s">
        <v>60</v>
      </c>
    </row>
    <row r="150374" spans="1:3" x14ac:dyDescent="0.2">
      <c r="A150374" s="1">
        <v>182223</v>
      </c>
      <c r="B150374" s="1" t="s">
        <v>149980</v>
      </c>
      <c r="C150374" s="1" t="s">
        <v>60</v>
      </c>
    </row>
    <row r="150375" spans="1:3" x14ac:dyDescent="0.2">
      <c r="A150375" s="1">
        <v>182225</v>
      </c>
      <c r="B150375" s="1" t="s">
        <v>149981</v>
      </c>
      <c r="C150375" s="1" t="s">
        <v>60</v>
      </c>
    </row>
    <row r="150376" spans="1:3" x14ac:dyDescent="0.2">
      <c r="A150376" s="1">
        <v>182227</v>
      </c>
      <c r="B150376" s="1" t="s">
        <v>149982</v>
      </c>
      <c r="C150376" s="1" t="s">
        <v>60</v>
      </c>
    </row>
    <row r="150377" spans="1:3" x14ac:dyDescent="0.2">
      <c r="A150377" s="1">
        <v>182229</v>
      </c>
      <c r="B150377" s="1" t="s">
        <v>149983</v>
      </c>
      <c r="C150377" s="1" t="s">
        <v>60</v>
      </c>
    </row>
    <row r="150378" spans="1:3" x14ac:dyDescent="0.2">
      <c r="A150378" s="1">
        <v>182231</v>
      </c>
      <c r="B150378" s="1" t="s">
        <v>149984</v>
      </c>
      <c r="C150378" s="1" t="s">
        <v>60</v>
      </c>
    </row>
    <row r="150379" spans="1:3" x14ac:dyDescent="0.2">
      <c r="A150379" s="1">
        <v>182233</v>
      </c>
      <c r="B150379" s="1" t="s">
        <v>149985</v>
      </c>
      <c r="C150379" s="1" t="s">
        <v>60</v>
      </c>
    </row>
    <row r="150380" spans="1:3" x14ac:dyDescent="0.2">
      <c r="A150380" s="1">
        <v>182234</v>
      </c>
      <c r="B150380" s="1" t="s">
        <v>149986</v>
      </c>
      <c r="C150380" s="1" t="s">
        <v>5</v>
      </c>
    </row>
    <row r="150381" spans="1:3" x14ac:dyDescent="0.2">
      <c r="A150381" s="1">
        <v>182236</v>
      </c>
      <c r="B150381" s="1" t="s">
        <v>149987</v>
      </c>
      <c r="C150381" s="1" t="s">
        <v>5</v>
      </c>
    </row>
    <row r="150382" spans="1:3" x14ac:dyDescent="0.2">
      <c r="A150382" s="1">
        <v>182245</v>
      </c>
      <c r="B150382" s="1" t="s">
        <v>149988</v>
      </c>
      <c r="C150382" s="1" t="s">
        <v>5</v>
      </c>
    </row>
    <row r="150383" spans="1:3" x14ac:dyDescent="0.2">
      <c r="A150383" s="1">
        <v>182248</v>
      </c>
      <c r="B150383" s="1" t="s">
        <v>149989</v>
      </c>
      <c r="C150383" s="1" t="s">
        <v>5</v>
      </c>
    </row>
    <row r="150384" spans="1:3" x14ac:dyDescent="0.2">
      <c r="A150384" s="1">
        <v>182249</v>
      </c>
      <c r="B150384" s="1" t="s">
        <v>149990</v>
      </c>
      <c r="C150384" s="1" t="s">
        <v>5</v>
      </c>
    </row>
    <row r="150385" spans="1:4" x14ac:dyDescent="0.2">
      <c r="A150385" s="1">
        <v>182250</v>
      </c>
      <c r="B150385" s="1" t="s">
        <v>149991</v>
      </c>
      <c r="C150385" s="1" t="s">
        <v>5</v>
      </c>
    </row>
    <row r="150386" spans="1:4" x14ac:dyDescent="0.2">
      <c r="A150386" s="1">
        <v>182256</v>
      </c>
      <c r="B150386" s="1" t="s">
        <v>149992</v>
      </c>
      <c r="C150386" s="1" t="s">
        <v>5</v>
      </c>
    </row>
    <row r="150387" spans="1:4" x14ac:dyDescent="0.2">
      <c r="A150387" s="1">
        <v>182261</v>
      </c>
      <c r="B150387" s="1" t="s">
        <v>149993</v>
      </c>
      <c r="C150387" s="1" t="s">
        <v>5</v>
      </c>
    </row>
    <row r="150388" spans="1:4" x14ac:dyDescent="0.2">
      <c r="A150388" s="1">
        <v>182270</v>
      </c>
      <c r="B150388" s="1" t="s">
        <v>149994</v>
      </c>
      <c r="C150388" s="1" t="s">
        <v>5</v>
      </c>
    </row>
    <row r="150389" spans="1:4" x14ac:dyDescent="0.2">
      <c r="A150389" s="1">
        <v>182273</v>
      </c>
      <c r="B150389" s="1" t="s">
        <v>149995</v>
      </c>
      <c r="C150389" s="1" t="s">
        <v>5</v>
      </c>
    </row>
    <row r="150390" spans="1:4" x14ac:dyDescent="0.2">
      <c r="A150390" s="1">
        <v>182274</v>
      </c>
      <c r="B150390" s="1" t="s">
        <v>149996</v>
      </c>
      <c r="C150390" s="1" t="s">
        <v>60</v>
      </c>
      <c r="D150390" s="1" t="s">
        <v>61</v>
      </c>
    </row>
    <row r="150391" spans="1:4" x14ac:dyDescent="0.2">
      <c r="A150391" s="1">
        <v>182276</v>
      </c>
      <c r="B150391" s="1" t="s">
        <v>149997</v>
      </c>
      <c r="C150391" s="1" t="s">
        <v>5</v>
      </c>
    </row>
    <row r="150392" spans="1:4" x14ac:dyDescent="0.2">
      <c r="A150392" s="1">
        <v>182277</v>
      </c>
      <c r="B150392" s="1" t="s">
        <v>149998</v>
      </c>
      <c r="C150392" s="1" t="s">
        <v>5</v>
      </c>
    </row>
    <row r="150393" spans="1:4" x14ac:dyDescent="0.2">
      <c r="A150393" s="1">
        <v>182284</v>
      </c>
      <c r="B150393" s="1" t="s">
        <v>149999</v>
      </c>
      <c r="C150393" s="1" t="s">
        <v>60</v>
      </c>
    </row>
    <row r="150394" spans="1:4" x14ac:dyDescent="0.2">
      <c r="A150394" s="1">
        <v>182286</v>
      </c>
      <c r="B150394" s="1" t="s">
        <v>150000</v>
      </c>
      <c r="C150394" s="1" t="s">
        <v>60</v>
      </c>
    </row>
    <row r="150395" spans="1:4" x14ac:dyDescent="0.2">
      <c r="A150395" s="1">
        <v>182288</v>
      </c>
      <c r="B150395" s="1" t="s">
        <v>150001</v>
      </c>
      <c r="C150395" s="1" t="s">
        <v>5</v>
      </c>
    </row>
    <row r="150396" spans="1:4" x14ac:dyDescent="0.2">
      <c r="A150396" s="1">
        <v>182290</v>
      </c>
      <c r="B150396" s="1" t="s">
        <v>150002</v>
      </c>
      <c r="C150396" s="1" t="s">
        <v>60</v>
      </c>
    </row>
    <row r="150397" spans="1:4" x14ac:dyDescent="0.2">
      <c r="A150397" s="1">
        <v>182292</v>
      </c>
      <c r="B150397" s="1" t="s">
        <v>150003</v>
      </c>
      <c r="C150397" s="1" t="s">
        <v>60</v>
      </c>
    </row>
    <row r="150398" spans="1:4" x14ac:dyDescent="0.2">
      <c r="A150398" s="1">
        <v>182293</v>
      </c>
      <c r="B150398" s="1" t="s">
        <v>150004</v>
      </c>
      <c r="C150398" s="1" t="s">
        <v>60</v>
      </c>
      <c r="D150398" s="1" t="s">
        <v>61</v>
      </c>
    </row>
    <row r="150399" spans="1:4" x14ac:dyDescent="0.2">
      <c r="A150399" s="1">
        <v>182294</v>
      </c>
      <c r="B150399" s="1" t="s">
        <v>150005</v>
      </c>
      <c r="C150399" s="1" t="s">
        <v>60</v>
      </c>
    </row>
    <row r="150400" spans="1:4" x14ac:dyDescent="0.2">
      <c r="A150400" s="1">
        <v>182296</v>
      </c>
      <c r="B150400" s="1" t="s">
        <v>150006</v>
      </c>
      <c r="C150400" s="1" t="s">
        <v>60</v>
      </c>
    </row>
    <row r="150401" spans="1:3" x14ac:dyDescent="0.2">
      <c r="A150401" s="1">
        <v>182297</v>
      </c>
      <c r="B150401" s="1" t="s">
        <v>150007</v>
      </c>
      <c r="C150401" s="1" t="s">
        <v>60</v>
      </c>
    </row>
    <row r="150402" spans="1:3" x14ac:dyDescent="0.2">
      <c r="A150402" s="1">
        <v>182298</v>
      </c>
      <c r="B150402" s="1" t="s">
        <v>150008</v>
      </c>
      <c r="C150402" s="1" t="s">
        <v>60</v>
      </c>
    </row>
    <row r="150403" spans="1:3" x14ac:dyDescent="0.2">
      <c r="A150403" s="1">
        <v>182300</v>
      </c>
      <c r="B150403" s="1" t="s">
        <v>150009</v>
      </c>
      <c r="C150403" s="1" t="s">
        <v>60</v>
      </c>
    </row>
    <row r="150404" spans="1:3" x14ac:dyDescent="0.2">
      <c r="A150404" s="1">
        <v>182302</v>
      </c>
      <c r="B150404" s="1" t="s">
        <v>150010</v>
      </c>
      <c r="C150404" s="1" t="s">
        <v>60</v>
      </c>
    </row>
    <row r="150405" spans="1:3" x14ac:dyDescent="0.2">
      <c r="A150405" s="1">
        <v>182305</v>
      </c>
      <c r="B150405" s="1" t="s">
        <v>150011</v>
      </c>
      <c r="C150405" s="1" t="s">
        <v>5</v>
      </c>
    </row>
    <row r="150406" spans="1:3" x14ac:dyDescent="0.2">
      <c r="A150406" s="1">
        <v>182308</v>
      </c>
      <c r="B150406" s="1" t="s">
        <v>150012</v>
      </c>
      <c r="C150406" s="1" t="s">
        <v>5</v>
      </c>
    </row>
    <row r="150407" spans="1:3" x14ac:dyDescent="0.2">
      <c r="A150407" s="1">
        <v>182314</v>
      </c>
      <c r="B150407" s="1" t="s">
        <v>150013</v>
      </c>
      <c r="C150407" s="1" t="s">
        <v>5</v>
      </c>
    </row>
    <row r="150408" spans="1:3" x14ac:dyDescent="0.2">
      <c r="A150408" s="1">
        <v>182317</v>
      </c>
      <c r="B150408" s="1" t="s">
        <v>150014</v>
      </c>
      <c r="C150408" s="1" t="s">
        <v>5</v>
      </c>
    </row>
    <row r="150409" spans="1:3" x14ac:dyDescent="0.2">
      <c r="A150409" s="1">
        <v>182320</v>
      </c>
      <c r="B150409" s="1" t="s">
        <v>150015</v>
      </c>
      <c r="C150409" s="1" t="s">
        <v>60</v>
      </c>
    </row>
    <row r="150410" spans="1:3" x14ac:dyDescent="0.2">
      <c r="A150410" s="1">
        <v>182326</v>
      </c>
      <c r="B150410" s="1" t="s">
        <v>150016</v>
      </c>
      <c r="C150410" s="1" t="s">
        <v>5</v>
      </c>
    </row>
    <row r="150411" spans="1:3" x14ac:dyDescent="0.2">
      <c r="A150411" s="1">
        <v>182327</v>
      </c>
      <c r="B150411" s="1" t="s">
        <v>150017</v>
      </c>
      <c r="C150411" s="1" t="s">
        <v>5</v>
      </c>
    </row>
    <row r="150412" spans="1:3" x14ac:dyDescent="0.2">
      <c r="A150412" s="1">
        <v>182334</v>
      </c>
      <c r="B150412" s="1" t="s">
        <v>150018</v>
      </c>
      <c r="C150412" s="1" t="s">
        <v>5</v>
      </c>
    </row>
    <row r="150413" spans="1:3" x14ac:dyDescent="0.2">
      <c r="A150413" s="1">
        <v>182335</v>
      </c>
      <c r="B150413" s="1" t="s">
        <v>150019</v>
      </c>
      <c r="C150413" s="1" t="s">
        <v>5</v>
      </c>
    </row>
    <row r="150414" spans="1:3" x14ac:dyDescent="0.2">
      <c r="A150414" s="1">
        <v>182341</v>
      </c>
      <c r="B150414" s="1" t="s">
        <v>150020</v>
      </c>
      <c r="C150414" s="1" t="s">
        <v>5</v>
      </c>
    </row>
    <row r="150415" spans="1:3" x14ac:dyDescent="0.2">
      <c r="A150415" s="1">
        <v>182344</v>
      </c>
      <c r="B150415" s="1" t="s">
        <v>150021</v>
      </c>
      <c r="C150415" s="1" t="s">
        <v>5</v>
      </c>
    </row>
    <row r="150416" spans="1:3" x14ac:dyDescent="0.2">
      <c r="A150416" s="1">
        <v>182347</v>
      </c>
      <c r="B150416" s="1" t="s">
        <v>150022</v>
      </c>
      <c r="C150416" s="1" t="s">
        <v>5</v>
      </c>
    </row>
    <row r="150417" spans="1:3" x14ac:dyDescent="0.2">
      <c r="A150417" s="1">
        <v>182354</v>
      </c>
      <c r="B150417" s="1" t="s">
        <v>150023</v>
      </c>
      <c r="C150417" s="1" t="s">
        <v>60</v>
      </c>
    </row>
    <row r="150418" spans="1:3" x14ac:dyDescent="0.2">
      <c r="A150418" s="1">
        <v>182356</v>
      </c>
      <c r="B150418" s="1" t="s">
        <v>150024</v>
      </c>
      <c r="C150418" s="1" t="s">
        <v>60</v>
      </c>
    </row>
    <row r="150419" spans="1:3" x14ac:dyDescent="0.2">
      <c r="A150419" s="1">
        <v>182358</v>
      </c>
      <c r="B150419" s="1" t="s">
        <v>150025</v>
      </c>
      <c r="C150419" s="1" t="s">
        <v>60</v>
      </c>
    </row>
    <row r="150420" spans="1:3" x14ac:dyDescent="0.2">
      <c r="A150420" s="1">
        <v>182360</v>
      </c>
      <c r="B150420" s="1" t="s">
        <v>150026</v>
      </c>
      <c r="C150420" s="1" t="s">
        <v>60</v>
      </c>
    </row>
    <row r="150421" spans="1:3" x14ac:dyDescent="0.2">
      <c r="A150421" s="1">
        <v>182361</v>
      </c>
      <c r="B150421" s="1" t="s">
        <v>150027</v>
      </c>
      <c r="C150421" s="1" t="s">
        <v>5</v>
      </c>
    </row>
    <row r="150422" spans="1:3" x14ac:dyDescent="0.2">
      <c r="A150422" s="1">
        <v>182362</v>
      </c>
      <c r="B150422" s="1" t="s">
        <v>150028</v>
      </c>
      <c r="C150422" s="1" t="s">
        <v>60</v>
      </c>
    </row>
    <row r="150423" spans="1:3" x14ac:dyDescent="0.2">
      <c r="A150423" s="1">
        <v>182363</v>
      </c>
      <c r="B150423" s="1" t="s">
        <v>150029</v>
      </c>
      <c r="C150423" s="1" t="s">
        <v>5</v>
      </c>
    </row>
    <row r="150424" spans="1:3" x14ac:dyDescent="0.2">
      <c r="A150424" s="1">
        <v>182364</v>
      </c>
      <c r="B150424" s="1" t="s">
        <v>150030</v>
      </c>
      <c r="C150424" s="1" t="s">
        <v>60</v>
      </c>
    </row>
    <row r="150425" spans="1:3" x14ac:dyDescent="0.2">
      <c r="A150425" s="1">
        <v>182366</v>
      </c>
      <c r="B150425" s="1" t="s">
        <v>150031</v>
      </c>
      <c r="C150425" s="1" t="s">
        <v>60</v>
      </c>
    </row>
    <row r="150426" spans="1:3" x14ac:dyDescent="0.2">
      <c r="A150426" s="1">
        <v>182368</v>
      </c>
      <c r="B150426" s="1" t="s">
        <v>150032</v>
      </c>
      <c r="C150426" s="1" t="s">
        <v>60</v>
      </c>
    </row>
    <row r="150427" spans="1:3" x14ac:dyDescent="0.2">
      <c r="A150427" s="1">
        <v>182370</v>
      </c>
      <c r="B150427" s="1" t="s">
        <v>150033</v>
      </c>
      <c r="C150427" s="1" t="s">
        <v>60</v>
      </c>
    </row>
    <row r="150428" spans="1:3" x14ac:dyDescent="0.2">
      <c r="A150428" s="1">
        <v>182372</v>
      </c>
      <c r="B150428" s="1" t="s">
        <v>150034</v>
      </c>
      <c r="C150428" s="1" t="s">
        <v>60</v>
      </c>
    </row>
    <row r="150429" spans="1:3" x14ac:dyDescent="0.2">
      <c r="A150429" s="1">
        <v>182375</v>
      </c>
      <c r="B150429" s="1" t="s">
        <v>150035</v>
      </c>
      <c r="C150429" s="1" t="s">
        <v>5</v>
      </c>
    </row>
    <row r="150430" spans="1:3" x14ac:dyDescent="0.2">
      <c r="A150430" s="1">
        <v>182376</v>
      </c>
      <c r="B150430" s="1" t="s">
        <v>150036</v>
      </c>
      <c r="C150430" s="1" t="s">
        <v>5</v>
      </c>
    </row>
    <row r="150431" spans="1:3" x14ac:dyDescent="0.2">
      <c r="A150431" s="1">
        <v>182380</v>
      </c>
      <c r="B150431" s="1" t="s">
        <v>150037</v>
      </c>
      <c r="C150431" s="1" t="s">
        <v>5</v>
      </c>
    </row>
    <row r="150432" spans="1:3" x14ac:dyDescent="0.2">
      <c r="A150432" s="1">
        <v>182386</v>
      </c>
      <c r="B150432" s="1" t="s">
        <v>150038</v>
      </c>
      <c r="C150432" s="1" t="s">
        <v>5</v>
      </c>
    </row>
    <row r="150433" spans="1:3" x14ac:dyDescent="0.2">
      <c r="A150433" s="1">
        <v>182387</v>
      </c>
      <c r="B150433" s="1" t="s">
        <v>150039</v>
      </c>
      <c r="C150433" s="1" t="s">
        <v>5</v>
      </c>
    </row>
    <row r="150434" spans="1:3" x14ac:dyDescent="0.2">
      <c r="A150434" s="1">
        <v>182388</v>
      </c>
      <c r="B150434" s="1" t="s">
        <v>150040</v>
      </c>
      <c r="C150434" s="1" t="s">
        <v>5</v>
      </c>
    </row>
    <row r="150435" spans="1:3" x14ac:dyDescent="0.2">
      <c r="A150435" s="1">
        <v>182390</v>
      </c>
      <c r="B150435" s="1" t="s">
        <v>150041</v>
      </c>
      <c r="C150435" s="1" t="s">
        <v>5</v>
      </c>
    </row>
    <row r="150436" spans="1:3" x14ac:dyDescent="0.2">
      <c r="A150436" s="1">
        <v>182394</v>
      </c>
      <c r="B150436" s="1" t="s">
        <v>150042</v>
      </c>
      <c r="C150436" s="1" t="s">
        <v>5</v>
      </c>
    </row>
    <row r="150437" spans="1:3" x14ac:dyDescent="0.2">
      <c r="A150437" s="1">
        <v>182395</v>
      </c>
      <c r="B150437" s="1" t="s">
        <v>150043</v>
      </c>
      <c r="C150437" s="1" t="s">
        <v>60</v>
      </c>
    </row>
    <row r="150438" spans="1:3" x14ac:dyDescent="0.2">
      <c r="A150438" s="1">
        <v>182396</v>
      </c>
      <c r="B150438" s="1" t="s">
        <v>150044</v>
      </c>
      <c r="C150438" s="1" t="s">
        <v>60</v>
      </c>
    </row>
    <row r="150439" spans="1:3" x14ac:dyDescent="0.2">
      <c r="A150439" s="1">
        <v>182397</v>
      </c>
      <c r="B150439" s="1" t="s">
        <v>150045</v>
      </c>
      <c r="C150439" s="1" t="s">
        <v>60</v>
      </c>
    </row>
    <row r="150440" spans="1:3" x14ac:dyDescent="0.2">
      <c r="A150440" s="1">
        <v>182398</v>
      </c>
      <c r="B150440" s="1" t="s">
        <v>150046</v>
      </c>
      <c r="C150440" s="1" t="s">
        <v>60</v>
      </c>
    </row>
    <row r="150441" spans="1:3" x14ac:dyDescent="0.2">
      <c r="A150441" s="1">
        <v>182399</v>
      </c>
      <c r="B150441" s="1" t="s">
        <v>150047</v>
      </c>
      <c r="C150441" s="1" t="s">
        <v>60</v>
      </c>
    </row>
    <row r="150442" spans="1:3" x14ac:dyDescent="0.2">
      <c r="A150442" s="1">
        <v>182400</v>
      </c>
      <c r="B150442" s="1" t="s">
        <v>150048</v>
      </c>
      <c r="C150442" s="1" t="s">
        <v>60</v>
      </c>
    </row>
    <row r="150443" spans="1:3" x14ac:dyDescent="0.2">
      <c r="A150443" s="1">
        <v>182401</v>
      </c>
      <c r="B150443" s="1" t="s">
        <v>150049</v>
      </c>
      <c r="C150443" s="1" t="s">
        <v>60</v>
      </c>
    </row>
    <row r="150444" spans="1:3" x14ac:dyDescent="0.2">
      <c r="A150444" s="1">
        <v>182402</v>
      </c>
      <c r="B150444" s="1" t="s">
        <v>150050</v>
      </c>
      <c r="C150444" s="1" t="s">
        <v>60</v>
      </c>
    </row>
    <row r="150445" spans="1:3" x14ac:dyDescent="0.2">
      <c r="A150445" s="1">
        <v>182403</v>
      </c>
      <c r="B150445" s="1" t="s">
        <v>150051</v>
      </c>
      <c r="C150445" s="1" t="s">
        <v>60</v>
      </c>
    </row>
    <row r="150446" spans="1:3" x14ac:dyDescent="0.2">
      <c r="A150446" s="1">
        <v>182404</v>
      </c>
      <c r="B150446" s="1" t="s">
        <v>150052</v>
      </c>
      <c r="C150446" s="1" t="s">
        <v>60</v>
      </c>
    </row>
    <row r="150447" spans="1:3" x14ac:dyDescent="0.2">
      <c r="A150447" s="1">
        <v>182415</v>
      </c>
      <c r="B150447" s="1" t="s">
        <v>150053</v>
      </c>
      <c r="C150447" s="1" t="s">
        <v>60</v>
      </c>
    </row>
    <row r="150448" spans="1:3" x14ac:dyDescent="0.2">
      <c r="A150448" s="1">
        <v>182416</v>
      </c>
      <c r="B150448" s="1" t="s">
        <v>150054</v>
      </c>
      <c r="C150448" s="1" t="s">
        <v>60</v>
      </c>
    </row>
    <row r="150449" spans="1:3" x14ac:dyDescent="0.2">
      <c r="A150449" s="1">
        <v>182417</v>
      </c>
      <c r="B150449" s="1" t="s">
        <v>150055</v>
      </c>
      <c r="C150449" s="1" t="s">
        <v>60</v>
      </c>
    </row>
    <row r="150450" spans="1:3" x14ac:dyDescent="0.2">
      <c r="A150450" s="1">
        <v>182418</v>
      </c>
      <c r="B150450" s="1" t="s">
        <v>150056</v>
      </c>
      <c r="C150450" s="1" t="s">
        <v>60</v>
      </c>
    </row>
    <row r="150451" spans="1:3" x14ac:dyDescent="0.2">
      <c r="A150451" s="1">
        <v>182419</v>
      </c>
      <c r="B150451" s="1" t="s">
        <v>150057</v>
      </c>
      <c r="C150451" s="1" t="s">
        <v>60</v>
      </c>
    </row>
    <row r="150452" spans="1:3" x14ac:dyDescent="0.2">
      <c r="A150452" s="1">
        <v>182420</v>
      </c>
      <c r="B150452" s="1" t="s">
        <v>150058</v>
      </c>
      <c r="C150452" s="1" t="s">
        <v>60</v>
      </c>
    </row>
    <row r="150453" spans="1:3" x14ac:dyDescent="0.2">
      <c r="A150453" s="1">
        <v>182421</v>
      </c>
      <c r="B150453" s="1" t="s">
        <v>150059</v>
      </c>
      <c r="C150453" s="1" t="s">
        <v>60</v>
      </c>
    </row>
    <row r="150454" spans="1:3" x14ac:dyDescent="0.2">
      <c r="A150454" s="1">
        <v>182422</v>
      </c>
      <c r="B150454" s="1" t="s">
        <v>150060</v>
      </c>
      <c r="C150454" s="1" t="s">
        <v>60</v>
      </c>
    </row>
    <row r="150455" spans="1:3" x14ac:dyDescent="0.2">
      <c r="A150455" s="1">
        <v>182423</v>
      </c>
      <c r="B150455" s="1" t="s">
        <v>150061</v>
      </c>
      <c r="C150455" s="1" t="s">
        <v>60</v>
      </c>
    </row>
    <row r="150456" spans="1:3" x14ac:dyDescent="0.2">
      <c r="A150456" s="1">
        <v>182424</v>
      </c>
      <c r="B150456" s="1" t="s">
        <v>150062</v>
      </c>
      <c r="C150456" s="1" t="s">
        <v>60</v>
      </c>
    </row>
    <row r="150457" spans="1:3" x14ac:dyDescent="0.2">
      <c r="A150457" s="1">
        <v>182435</v>
      </c>
      <c r="B150457" s="1" t="s">
        <v>150063</v>
      </c>
      <c r="C150457" s="1" t="s">
        <v>60</v>
      </c>
    </row>
    <row r="150458" spans="1:3" x14ac:dyDescent="0.2">
      <c r="A150458" s="1">
        <v>182436</v>
      </c>
      <c r="B150458" s="1" t="s">
        <v>150064</v>
      </c>
      <c r="C150458" s="1" t="s">
        <v>60</v>
      </c>
    </row>
    <row r="150459" spans="1:3" x14ac:dyDescent="0.2">
      <c r="A150459" s="1">
        <v>182437</v>
      </c>
      <c r="B150459" s="1" t="s">
        <v>150065</v>
      </c>
      <c r="C150459" s="1" t="s">
        <v>60</v>
      </c>
    </row>
    <row r="150460" spans="1:3" x14ac:dyDescent="0.2">
      <c r="A150460" s="1">
        <v>182438</v>
      </c>
      <c r="B150460" s="1" t="s">
        <v>150066</v>
      </c>
      <c r="C150460" s="1" t="s">
        <v>60</v>
      </c>
    </row>
    <row r="150461" spans="1:3" x14ac:dyDescent="0.2">
      <c r="A150461" s="1">
        <v>182439</v>
      </c>
      <c r="B150461" s="1" t="s">
        <v>150067</v>
      </c>
      <c r="C150461" s="1" t="s">
        <v>60</v>
      </c>
    </row>
    <row r="150462" spans="1:3" x14ac:dyDescent="0.2">
      <c r="A150462" s="1">
        <v>182440</v>
      </c>
      <c r="B150462" s="1" t="s">
        <v>150068</v>
      </c>
      <c r="C150462" s="1" t="s">
        <v>60</v>
      </c>
    </row>
    <row r="150463" spans="1:3" x14ac:dyDescent="0.2">
      <c r="A150463" s="1">
        <v>182441</v>
      </c>
      <c r="B150463" s="1" t="s">
        <v>150069</v>
      </c>
      <c r="C150463" s="1" t="s">
        <v>60</v>
      </c>
    </row>
    <row r="150464" spans="1:3" x14ac:dyDescent="0.2">
      <c r="A150464" s="1">
        <v>182442</v>
      </c>
      <c r="B150464" s="1" t="s">
        <v>150070</v>
      </c>
      <c r="C150464" s="1" t="s">
        <v>60</v>
      </c>
    </row>
    <row r="150465" spans="1:3" x14ac:dyDescent="0.2">
      <c r="A150465" s="1">
        <v>182443</v>
      </c>
      <c r="B150465" s="1" t="s">
        <v>150071</v>
      </c>
      <c r="C150465" s="1" t="s">
        <v>60</v>
      </c>
    </row>
    <row r="150466" spans="1:3" x14ac:dyDescent="0.2">
      <c r="A150466" s="1">
        <v>182444</v>
      </c>
      <c r="B150466" s="1" t="s">
        <v>150072</v>
      </c>
      <c r="C150466" s="1" t="s">
        <v>60</v>
      </c>
    </row>
    <row r="150467" spans="1:3" x14ac:dyDescent="0.2">
      <c r="A150467" s="1">
        <v>182456</v>
      </c>
      <c r="B150467" s="1" t="s">
        <v>150073</v>
      </c>
      <c r="C150467" s="1" t="s">
        <v>5</v>
      </c>
    </row>
    <row r="150468" spans="1:3" x14ac:dyDescent="0.2">
      <c r="A150468" s="1">
        <v>182457</v>
      </c>
      <c r="B150468" s="1" t="s">
        <v>150074</v>
      </c>
      <c r="C150468" s="1" t="s">
        <v>60</v>
      </c>
    </row>
    <row r="150469" spans="1:3" x14ac:dyDescent="0.2">
      <c r="A150469" s="1">
        <v>182462</v>
      </c>
      <c r="B150469" s="1" t="s">
        <v>150075</v>
      </c>
      <c r="C150469" s="1" t="s">
        <v>60</v>
      </c>
    </row>
    <row r="150470" spans="1:3" x14ac:dyDescent="0.2">
      <c r="A150470" s="1">
        <v>182487</v>
      </c>
      <c r="B150470" s="1" t="s">
        <v>150076</v>
      </c>
      <c r="C150470" s="1" t="s">
        <v>5</v>
      </c>
    </row>
    <row r="150471" spans="1:3" x14ac:dyDescent="0.2">
      <c r="A150471" s="1">
        <v>182493</v>
      </c>
      <c r="B150471" s="1" t="s">
        <v>150077</v>
      </c>
      <c r="C150471" s="1" t="s">
        <v>60</v>
      </c>
    </row>
    <row r="150472" spans="1:3" x14ac:dyDescent="0.2">
      <c r="A150472" s="1">
        <v>182496</v>
      </c>
      <c r="B150472" s="1" t="s">
        <v>150078</v>
      </c>
      <c r="C150472" s="1" t="s">
        <v>60</v>
      </c>
    </row>
    <row r="150473" spans="1:3" x14ac:dyDescent="0.2">
      <c r="A150473" s="1">
        <v>182498</v>
      </c>
      <c r="B150473" s="1" t="s">
        <v>150079</v>
      </c>
      <c r="C150473" s="1" t="s">
        <v>60</v>
      </c>
    </row>
    <row r="150474" spans="1:3" x14ac:dyDescent="0.2">
      <c r="A150474" s="1">
        <v>182500</v>
      </c>
      <c r="B150474" s="1" t="s">
        <v>150080</v>
      </c>
      <c r="C150474" s="1" t="s">
        <v>60</v>
      </c>
    </row>
    <row r="150475" spans="1:3" x14ac:dyDescent="0.2">
      <c r="A150475" s="1">
        <v>182501</v>
      </c>
      <c r="B150475" s="1" t="s">
        <v>150081</v>
      </c>
      <c r="C150475" s="1" t="s">
        <v>60</v>
      </c>
    </row>
    <row r="150476" spans="1:3" x14ac:dyDescent="0.2">
      <c r="A150476" s="1">
        <v>182502</v>
      </c>
      <c r="B150476" s="1" t="s">
        <v>150082</v>
      </c>
      <c r="C150476" s="1" t="s">
        <v>60</v>
      </c>
    </row>
    <row r="150477" spans="1:3" x14ac:dyDescent="0.2">
      <c r="A150477" s="1">
        <v>182504</v>
      </c>
      <c r="B150477" s="1" t="s">
        <v>150083</v>
      </c>
      <c r="C150477" s="1" t="s">
        <v>60</v>
      </c>
    </row>
    <row r="150478" spans="1:3" x14ac:dyDescent="0.2">
      <c r="A150478" s="1">
        <v>182506</v>
      </c>
      <c r="B150478" s="1" t="s">
        <v>150084</v>
      </c>
      <c r="C150478" s="1" t="s">
        <v>60</v>
      </c>
    </row>
    <row r="150479" spans="1:3" x14ac:dyDescent="0.2">
      <c r="A150479" s="1">
        <v>182508</v>
      </c>
      <c r="B150479" s="1" t="s">
        <v>150085</v>
      </c>
      <c r="C150479" s="1" t="s">
        <v>60</v>
      </c>
    </row>
    <row r="150480" spans="1:3" x14ac:dyDescent="0.2">
      <c r="A150480" s="1">
        <v>182510</v>
      </c>
      <c r="B150480" s="1" t="s">
        <v>150086</v>
      </c>
      <c r="C150480" s="1" t="s">
        <v>60</v>
      </c>
    </row>
    <row r="150481" spans="1:3" x14ac:dyDescent="0.2">
      <c r="A150481" s="1">
        <v>182512</v>
      </c>
      <c r="B150481" s="1" t="s">
        <v>150087</v>
      </c>
      <c r="C150481" s="1" t="s">
        <v>60</v>
      </c>
    </row>
    <row r="150482" spans="1:3" x14ac:dyDescent="0.2">
      <c r="A150482" s="1">
        <v>182514</v>
      </c>
      <c r="B150482" s="1" t="s">
        <v>150088</v>
      </c>
      <c r="C150482" s="1" t="s">
        <v>60</v>
      </c>
    </row>
    <row r="150483" spans="1:3" x14ac:dyDescent="0.2">
      <c r="A150483" s="1">
        <v>182520</v>
      </c>
      <c r="B150483" s="1" t="s">
        <v>150089</v>
      </c>
      <c r="C150483" s="1" t="s">
        <v>60</v>
      </c>
    </row>
    <row r="150484" spans="1:3" x14ac:dyDescent="0.2">
      <c r="A150484" s="1">
        <v>182521</v>
      </c>
      <c r="B150484" s="1" t="s">
        <v>150090</v>
      </c>
      <c r="C150484" s="1" t="s">
        <v>5</v>
      </c>
    </row>
    <row r="150485" spans="1:3" x14ac:dyDescent="0.2">
      <c r="A150485" s="1">
        <v>182522</v>
      </c>
      <c r="B150485" s="1" t="s">
        <v>150091</v>
      </c>
      <c r="C150485" s="1" t="s">
        <v>60</v>
      </c>
    </row>
    <row r="150486" spans="1:3" x14ac:dyDescent="0.2">
      <c r="A150486" s="1">
        <v>182524</v>
      </c>
      <c r="B150486" s="1" t="s">
        <v>150092</v>
      </c>
      <c r="C150486" s="1" t="s">
        <v>5</v>
      </c>
    </row>
    <row r="150487" spans="1:3" x14ac:dyDescent="0.2">
      <c r="A150487" s="1">
        <v>182527</v>
      </c>
      <c r="B150487" s="1" t="s">
        <v>150093</v>
      </c>
      <c r="C150487" s="1" t="s">
        <v>5</v>
      </c>
    </row>
    <row r="150488" spans="1:3" x14ac:dyDescent="0.2">
      <c r="A150488" s="1">
        <v>182529</v>
      </c>
      <c r="B150488" s="1" t="s">
        <v>150094</v>
      </c>
      <c r="C150488" s="1" t="s">
        <v>60</v>
      </c>
    </row>
    <row r="150489" spans="1:3" x14ac:dyDescent="0.2">
      <c r="A150489" s="1">
        <v>182540</v>
      </c>
      <c r="B150489" s="1" t="s">
        <v>150095</v>
      </c>
      <c r="C150489" s="1" t="s">
        <v>5</v>
      </c>
    </row>
    <row r="150490" spans="1:3" x14ac:dyDescent="0.2">
      <c r="A150490" s="1">
        <v>182541</v>
      </c>
      <c r="B150490" s="1" t="s">
        <v>150096</v>
      </c>
      <c r="C150490" s="1" t="s">
        <v>60</v>
      </c>
    </row>
    <row r="150491" spans="1:3" x14ac:dyDescent="0.2">
      <c r="A150491" s="1">
        <v>182546</v>
      </c>
      <c r="B150491" s="1" t="s">
        <v>150097</v>
      </c>
      <c r="C150491" s="1" t="s">
        <v>60</v>
      </c>
    </row>
    <row r="150492" spans="1:3" x14ac:dyDescent="0.2">
      <c r="A150492" s="1">
        <v>182560</v>
      </c>
      <c r="B150492" s="1" t="s">
        <v>150098</v>
      </c>
      <c r="C150492" s="1" t="s">
        <v>60</v>
      </c>
    </row>
    <row r="150493" spans="1:3" x14ac:dyDescent="0.2">
      <c r="A150493" s="1">
        <v>182565</v>
      </c>
      <c r="B150493" s="1" t="s">
        <v>150099</v>
      </c>
      <c r="C150493" s="1" t="s">
        <v>60</v>
      </c>
    </row>
    <row r="150494" spans="1:3" x14ac:dyDescent="0.2">
      <c r="A150494" s="1">
        <v>182567</v>
      </c>
      <c r="B150494" s="1" t="s">
        <v>150100</v>
      </c>
      <c r="C150494" s="1" t="s">
        <v>60</v>
      </c>
    </row>
    <row r="150495" spans="1:3" x14ac:dyDescent="0.2">
      <c r="A150495" s="1">
        <v>182569</v>
      </c>
      <c r="B150495" s="1" t="s">
        <v>150101</v>
      </c>
      <c r="C150495" s="1" t="s">
        <v>60</v>
      </c>
    </row>
    <row r="150496" spans="1:3" x14ac:dyDescent="0.2">
      <c r="A150496" s="1">
        <v>182571</v>
      </c>
      <c r="B150496" s="1" t="s">
        <v>150102</v>
      </c>
      <c r="C150496" s="1" t="s">
        <v>60</v>
      </c>
    </row>
    <row r="150497" spans="1:4" x14ac:dyDescent="0.2">
      <c r="A150497" s="1">
        <v>182573</v>
      </c>
      <c r="B150497" s="1" t="s">
        <v>150103</v>
      </c>
      <c r="C150497" s="1" t="s">
        <v>60</v>
      </c>
    </row>
    <row r="150498" spans="1:4" x14ac:dyDescent="0.2">
      <c r="A150498" s="1">
        <v>182575</v>
      </c>
      <c r="B150498" s="1" t="s">
        <v>150104</v>
      </c>
      <c r="C150498" s="1" t="s">
        <v>60</v>
      </c>
    </row>
    <row r="150499" spans="1:4" x14ac:dyDescent="0.2">
      <c r="A150499" s="1">
        <v>182577</v>
      </c>
      <c r="B150499" s="1" t="s">
        <v>150105</v>
      </c>
      <c r="C150499" s="1" t="s">
        <v>5</v>
      </c>
    </row>
    <row r="150500" spans="1:4" x14ac:dyDescent="0.2">
      <c r="A150500" s="1">
        <v>182579</v>
      </c>
      <c r="B150500" s="1" t="s">
        <v>150106</v>
      </c>
      <c r="C150500" s="1" t="s">
        <v>60</v>
      </c>
    </row>
    <row r="150501" spans="1:4" x14ac:dyDescent="0.2">
      <c r="A150501" s="1">
        <v>182581</v>
      </c>
      <c r="B150501" s="1" t="s">
        <v>150107</v>
      </c>
      <c r="C150501" s="1" t="s">
        <v>60</v>
      </c>
    </row>
    <row r="150502" spans="1:4" x14ac:dyDescent="0.2">
      <c r="A150502" s="1">
        <v>182583</v>
      </c>
      <c r="B150502" s="1" t="s">
        <v>150108</v>
      </c>
      <c r="C150502" s="1" t="s">
        <v>60</v>
      </c>
    </row>
    <row r="150503" spans="1:4" x14ac:dyDescent="0.2">
      <c r="A150503" s="1">
        <v>182588</v>
      </c>
      <c r="B150503" s="1" t="s">
        <v>150109</v>
      </c>
      <c r="C150503" s="1" t="s">
        <v>60</v>
      </c>
    </row>
    <row r="150504" spans="1:4" x14ac:dyDescent="0.2">
      <c r="A150504" s="1">
        <v>182591</v>
      </c>
      <c r="B150504" s="1" t="s">
        <v>150110</v>
      </c>
      <c r="C150504" s="1" t="s">
        <v>5</v>
      </c>
    </row>
    <row r="150505" spans="1:4" x14ac:dyDescent="0.2">
      <c r="A150505" s="1">
        <v>182592</v>
      </c>
      <c r="B150505" s="1" t="s">
        <v>150111</v>
      </c>
      <c r="C150505" s="1" t="s">
        <v>60</v>
      </c>
    </row>
    <row r="150506" spans="1:4" x14ac:dyDescent="0.2">
      <c r="A150506" s="1">
        <v>182594</v>
      </c>
      <c r="B150506" s="1" t="s">
        <v>150112</v>
      </c>
      <c r="C150506" s="1" t="s">
        <v>60</v>
      </c>
    </row>
    <row r="150507" spans="1:4" x14ac:dyDescent="0.2">
      <c r="A150507" s="1">
        <v>182597</v>
      </c>
      <c r="B150507" s="1" t="s">
        <v>150113</v>
      </c>
      <c r="C150507" s="1" t="s">
        <v>60</v>
      </c>
    </row>
    <row r="150508" spans="1:4" x14ac:dyDescent="0.2">
      <c r="A150508" s="1">
        <v>182598</v>
      </c>
      <c r="B150508" s="1" t="s">
        <v>150114</v>
      </c>
      <c r="C150508" s="1" t="s">
        <v>60</v>
      </c>
    </row>
    <row r="150509" spans="1:4" x14ac:dyDescent="0.2">
      <c r="A150509" s="1">
        <v>182600</v>
      </c>
      <c r="B150509" s="1" t="s">
        <v>150115</v>
      </c>
      <c r="C150509" s="1" t="s">
        <v>5</v>
      </c>
    </row>
    <row r="150510" spans="1:4" x14ac:dyDescent="0.2">
      <c r="A150510" s="1">
        <v>182602</v>
      </c>
      <c r="B150510" s="1" t="s">
        <v>150116</v>
      </c>
      <c r="C150510" s="1" t="s">
        <v>60</v>
      </c>
      <c r="D150510" s="1" t="s">
        <v>61</v>
      </c>
    </row>
    <row r="150511" spans="1:4" x14ac:dyDescent="0.2">
      <c r="A150511" s="1">
        <v>182613</v>
      </c>
      <c r="B150511" s="1" t="s">
        <v>150117</v>
      </c>
      <c r="C150511" s="1" t="s">
        <v>60</v>
      </c>
    </row>
    <row r="150512" spans="1:4" x14ac:dyDescent="0.2">
      <c r="A150512" s="1">
        <v>182615</v>
      </c>
      <c r="B150512" s="1" t="s">
        <v>150118</v>
      </c>
      <c r="C150512" s="1" t="s">
        <v>60</v>
      </c>
    </row>
    <row r="150513" spans="1:3" x14ac:dyDescent="0.2">
      <c r="A150513" s="1">
        <v>182617</v>
      </c>
      <c r="B150513" s="1" t="s">
        <v>150119</v>
      </c>
      <c r="C150513" s="1" t="s">
        <v>5</v>
      </c>
    </row>
    <row r="150514" spans="1:3" x14ac:dyDescent="0.2">
      <c r="A150514" s="1">
        <v>182620</v>
      </c>
      <c r="B150514" s="1" t="s">
        <v>150120</v>
      </c>
      <c r="C150514" s="1" t="s">
        <v>60</v>
      </c>
    </row>
    <row r="150515" spans="1:3" x14ac:dyDescent="0.2">
      <c r="A150515" s="1">
        <v>182629</v>
      </c>
      <c r="B150515" s="1" t="s">
        <v>150121</v>
      </c>
      <c r="C150515" s="1" t="s">
        <v>5</v>
      </c>
    </row>
    <row r="150516" spans="1:3" x14ac:dyDescent="0.2">
      <c r="A150516" s="1">
        <v>182633</v>
      </c>
      <c r="B150516" s="1" t="s">
        <v>150122</v>
      </c>
      <c r="C150516" s="1" t="s">
        <v>60</v>
      </c>
    </row>
    <row r="150517" spans="1:3" x14ac:dyDescent="0.2">
      <c r="A150517" s="1">
        <v>182635</v>
      </c>
      <c r="B150517" s="1" t="s">
        <v>150123</v>
      </c>
      <c r="C150517" s="1" t="s">
        <v>60</v>
      </c>
    </row>
    <row r="150518" spans="1:3" x14ac:dyDescent="0.2">
      <c r="A150518" s="1">
        <v>182637</v>
      </c>
      <c r="B150518" s="1" t="s">
        <v>150124</v>
      </c>
      <c r="C150518" s="1" t="s">
        <v>60</v>
      </c>
    </row>
    <row r="150519" spans="1:3" x14ac:dyDescent="0.2">
      <c r="A150519" s="1">
        <v>182639</v>
      </c>
      <c r="B150519" s="1" t="s">
        <v>150125</v>
      </c>
      <c r="C150519" s="1" t="s">
        <v>60</v>
      </c>
    </row>
    <row r="150520" spans="1:3" x14ac:dyDescent="0.2">
      <c r="A150520" s="1">
        <v>182641</v>
      </c>
      <c r="B150520" s="1" t="s">
        <v>150126</v>
      </c>
      <c r="C150520" s="1" t="s">
        <v>60</v>
      </c>
    </row>
    <row r="150521" spans="1:3" x14ac:dyDescent="0.2">
      <c r="A150521" s="1">
        <v>182642</v>
      </c>
      <c r="B150521" s="1" t="s">
        <v>150127</v>
      </c>
      <c r="C150521" s="1" t="s">
        <v>60</v>
      </c>
    </row>
    <row r="150522" spans="1:3" x14ac:dyDescent="0.2">
      <c r="A150522" s="1">
        <v>182643</v>
      </c>
      <c r="B150522" s="1" t="s">
        <v>150128</v>
      </c>
      <c r="C150522" s="1" t="s">
        <v>60</v>
      </c>
    </row>
    <row r="150523" spans="1:3" x14ac:dyDescent="0.2">
      <c r="A150523" s="1">
        <v>182645</v>
      </c>
      <c r="B150523" s="1" t="s">
        <v>150129</v>
      </c>
      <c r="C150523" s="1" t="s">
        <v>60</v>
      </c>
    </row>
    <row r="150524" spans="1:3" x14ac:dyDescent="0.2">
      <c r="A150524" s="1">
        <v>182647</v>
      </c>
      <c r="B150524" s="1" t="s">
        <v>150130</v>
      </c>
      <c r="C150524" s="1" t="s">
        <v>60</v>
      </c>
    </row>
    <row r="150525" spans="1:3" x14ac:dyDescent="0.2">
      <c r="A150525" s="1">
        <v>182649</v>
      </c>
      <c r="B150525" s="1" t="s">
        <v>150131</v>
      </c>
      <c r="C150525" s="1" t="s">
        <v>60</v>
      </c>
    </row>
    <row r="150526" spans="1:3" x14ac:dyDescent="0.2">
      <c r="A150526" s="1">
        <v>182651</v>
      </c>
      <c r="B150526" s="1" t="s">
        <v>150132</v>
      </c>
      <c r="C150526" s="1" t="s">
        <v>60</v>
      </c>
    </row>
    <row r="150527" spans="1:3" x14ac:dyDescent="0.2">
      <c r="A150527" s="1">
        <v>182657</v>
      </c>
      <c r="B150527" s="1" t="s">
        <v>150133</v>
      </c>
      <c r="C150527" s="1" t="s">
        <v>5</v>
      </c>
    </row>
    <row r="150528" spans="1:3" x14ac:dyDescent="0.2">
      <c r="A150528" s="1">
        <v>182658</v>
      </c>
      <c r="B150528" s="1" t="s">
        <v>150134</v>
      </c>
      <c r="C150528" s="1" t="s">
        <v>60</v>
      </c>
    </row>
    <row r="150529" spans="1:3" x14ac:dyDescent="0.2">
      <c r="A150529" s="1">
        <v>182659</v>
      </c>
      <c r="B150529" s="1" t="s">
        <v>150135</v>
      </c>
      <c r="C150529" s="1" t="s">
        <v>5</v>
      </c>
    </row>
    <row r="150530" spans="1:3" x14ac:dyDescent="0.2">
      <c r="A150530" s="1">
        <v>182661</v>
      </c>
      <c r="B150530" s="1" t="s">
        <v>150136</v>
      </c>
      <c r="C150530" s="1" t="s">
        <v>60</v>
      </c>
    </row>
    <row r="150531" spans="1:3" x14ac:dyDescent="0.2">
      <c r="A150531" s="1">
        <v>182663</v>
      </c>
      <c r="B150531" s="1" t="s">
        <v>150137</v>
      </c>
      <c r="C150531" s="1" t="s">
        <v>60</v>
      </c>
    </row>
    <row r="150532" spans="1:3" x14ac:dyDescent="0.2">
      <c r="A150532" s="1">
        <v>182666</v>
      </c>
      <c r="B150532" s="1" t="s">
        <v>150138</v>
      </c>
      <c r="C150532" s="1" t="s">
        <v>60</v>
      </c>
    </row>
    <row r="150533" spans="1:3" x14ac:dyDescent="0.2">
      <c r="A150533" s="1">
        <v>182668</v>
      </c>
      <c r="B150533" s="1" t="s">
        <v>150139</v>
      </c>
      <c r="C150533" s="1" t="s">
        <v>5</v>
      </c>
    </row>
    <row r="150534" spans="1:3" x14ac:dyDescent="0.2">
      <c r="A150534" s="1">
        <v>182675</v>
      </c>
      <c r="B150534" s="1" t="s">
        <v>150140</v>
      </c>
      <c r="C150534" s="1" t="s">
        <v>5</v>
      </c>
    </row>
    <row r="150535" spans="1:3" x14ac:dyDescent="0.2">
      <c r="A150535" s="1">
        <v>182677</v>
      </c>
      <c r="B150535" s="1" t="s">
        <v>150141</v>
      </c>
      <c r="C150535" s="1" t="s">
        <v>60</v>
      </c>
    </row>
    <row r="150536" spans="1:3" x14ac:dyDescent="0.2">
      <c r="A150536" s="1">
        <v>182679</v>
      </c>
      <c r="B150536" s="1" t="s">
        <v>150142</v>
      </c>
      <c r="C150536" s="1" t="s">
        <v>60</v>
      </c>
    </row>
    <row r="150537" spans="1:3" x14ac:dyDescent="0.2">
      <c r="A150537" s="1">
        <v>182680</v>
      </c>
      <c r="B150537" s="1" t="s">
        <v>150143</v>
      </c>
      <c r="C150537" s="1" t="s">
        <v>60</v>
      </c>
    </row>
    <row r="150538" spans="1:3" x14ac:dyDescent="0.2">
      <c r="A150538" s="1">
        <v>182681</v>
      </c>
      <c r="B150538" s="1" t="s">
        <v>150144</v>
      </c>
      <c r="C150538" s="1" t="s">
        <v>60</v>
      </c>
    </row>
    <row r="150539" spans="1:3" x14ac:dyDescent="0.2">
      <c r="A150539" s="1">
        <v>182682</v>
      </c>
      <c r="B150539" s="1" t="s">
        <v>150145</v>
      </c>
      <c r="C150539" s="1" t="s">
        <v>60</v>
      </c>
    </row>
    <row r="150540" spans="1:3" x14ac:dyDescent="0.2">
      <c r="A150540" s="1">
        <v>182683</v>
      </c>
      <c r="B150540" s="1" t="s">
        <v>150146</v>
      </c>
      <c r="C150540" s="1" t="s">
        <v>60</v>
      </c>
    </row>
    <row r="150541" spans="1:3" x14ac:dyDescent="0.2">
      <c r="A150541" s="1">
        <v>182684</v>
      </c>
      <c r="B150541" s="1" t="s">
        <v>150147</v>
      </c>
      <c r="C150541" s="1" t="s">
        <v>60</v>
      </c>
    </row>
    <row r="150542" spans="1:3" x14ac:dyDescent="0.2">
      <c r="A150542" s="1">
        <v>182685</v>
      </c>
      <c r="B150542" s="1" t="s">
        <v>150148</v>
      </c>
      <c r="C150542" s="1" t="s">
        <v>60</v>
      </c>
    </row>
    <row r="150543" spans="1:3" x14ac:dyDescent="0.2">
      <c r="A150543" s="1">
        <v>182686</v>
      </c>
      <c r="B150543" s="1" t="s">
        <v>150149</v>
      </c>
      <c r="C150543" s="1" t="s">
        <v>60</v>
      </c>
    </row>
    <row r="150544" spans="1:3" x14ac:dyDescent="0.2">
      <c r="A150544" s="1">
        <v>182697</v>
      </c>
      <c r="B150544" s="1" t="s">
        <v>150150</v>
      </c>
      <c r="C150544" s="1" t="s">
        <v>60</v>
      </c>
    </row>
    <row r="150545" spans="1:3" x14ac:dyDescent="0.2">
      <c r="A150545" s="1">
        <v>182698</v>
      </c>
      <c r="B150545" s="1" t="s">
        <v>150151</v>
      </c>
      <c r="C150545" s="1" t="s">
        <v>60</v>
      </c>
    </row>
    <row r="150546" spans="1:3" x14ac:dyDescent="0.2">
      <c r="A150546" s="1">
        <v>182699</v>
      </c>
      <c r="B150546" s="1" t="s">
        <v>150152</v>
      </c>
      <c r="C150546" s="1" t="s">
        <v>60</v>
      </c>
    </row>
    <row r="150547" spans="1:3" x14ac:dyDescent="0.2">
      <c r="A150547" s="1">
        <v>182700</v>
      </c>
      <c r="B150547" s="1" t="s">
        <v>150153</v>
      </c>
      <c r="C150547" s="1" t="s">
        <v>60</v>
      </c>
    </row>
    <row r="150548" spans="1:3" x14ac:dyDescent="0.2">
      <c r="A150548" s="1">
        <v>182701</v>
      </c>
      <c r="B150548" s="1" t="s">
        <v>150154</v>
      </c>
      <c r="C150548" s="1" t="s">
        <v>60</v>
      </c>
    </row>
    <row r="150549" spans="1:3" x14ac:dyDescent="0.2">
      <c r="A150549" s="1">
        <v>182702</v>
      </c>
      <c r="B150549" s="1" t="s">
        <v>150155</v>
      </c>
      <c r="C150549" s="1" t="s">
        <v>60</v>
      </c>
    </row>
    <row r="150550" spans="1:3" x14ac:dyDescent="0.2">
      <c r="A150550" s="1">
        <v>182703</v>
      </c>
      <c r="B150550" s="1" t="s">
        <v>150156</v>
      </c>
      <c r="C150550" s="1" t="s">
        <v>60</v>
      </c>
    </row>
    <row r="150551" spans="1:3" x14ac:dyDescent="0.2">
      <c r="A150551" s="1">
        <v>182704</v>
      </c>
      <c r="B150551" s="1" t="s">
        <v>150157</v>
      </c>
      <c r="C150551" s="1" t="s">
        <v>60</v>
      </c>
    </row>
    <row r="150552" spans="1:3" x14ac:dyDescent="0.2">
      <c r="A150552" s="1">
        <v>182705</v>
      </c>
      <c r="B150552" s="1" t="s">
        <v>150158</v>
      </c>
      <c r="C150552" s="1" t="s">
        <v>60</v>
      </c>
    </row>
    <row r="150553" spans="1:3" x14ac:dyDescent="0.2">
      <c r="A150553" s="1">
        <v>182706</v>
      </c>
      <c r="B150553" s="1" t="s">
        <v>150159</v>
      </c>
      <c r="C150553" s="1" t="s">
        <v>60</v>
      </c>
    </row>
    <row r="150554" spans="1:3" x14ac:dyDescent="0.2">
      <c r="A150554" s="1">
        <v>182707</v>
      </c>
      <c r="B150554" s="1" t="s">
        <v>150160</v>
      </c>
      <c r="C150554" s="1" t="s">
        <v>60</v>
      </c>
    </row>
    <row r="150555" spans="1:3" x14ac:dyDescent="0.2">
      <c r="A150555" s="1">
        <v>182708</v>
      </c>
      <c r="B150555" s="1" t="s">
        <v>150161</v>
      </c>
      <c r="C150555" s="1" t="s">
        <v>60</v>
      </c>
    </row>
    <row r="150556" spans="1:3" x14ac:dyDescent="0.2">
      <c r="A150556" s="1">
        <v>182709</v>
      </c>
      <c r="B150556" s="1" t="s">
        <v>150162</v>
      </c>
      <c r="C150556" s="1" t="s">
        <v>60</v>
      </c>
    </row>
    <row r="150557" spans="1:3" x14ac:dyDescent="0.2">
      <c r="A150557" s="1">
        <v>182710</v>
      </c>
      <c r="B150557" s="1" t="s">
        <v>150163</v>
      </c>
      <c r="C150557" s="1" t="s">
        <v>60</v>
      </c>
    </row>
    <row r="150558" spans="1:3" x14ac:dyDescent="0.2">
      <c r="A150558" s="1">
        <v>182711</v>
      </c>
      <c r="B150558" s="1" t="s">
        <v>150164</v>
      </c>
      <c r="C150558" s="1" t="s">
        <v>5</v>
      </c>
    </row>
    <row r="150559" spans="1:3" x14ac:dyDescent="0.2">
      <c r="A150559" s="1">
        <v>182712</v>
      </c>
      <c r="B150559" s="1" t="s">
        <v>150165</v>
      </c>
      <c r="C150559" s="1" t="s">
        <v>60</v>
      </c>
    </row>
    <row r="150560" spans="1:3" x14ac:dyDescent="0.2">
      <c r="A150560" s="1">
        <v>182713</v>
      </c>
      <c r="B150560" s="1" t="s">
        <v>150166</v>
      </c>
      <c r="C150560" s="1" t="s">
        <v>60</v>
      </c>
    </row>
    <row r="150561" spans="1:3" x14ac:dyDescent="0.2">
      <c r="A150561" s="1">
        <v>182714</v>
      </c>
      <c r="B150561" s="1" t="s">
        <v>150167</v>
      </c>
      <c r="C150561" s="1" t="s">
        <v>60</v>
      </c>
    </row>
    <row r="150562" spans="1:3" x14ac:dyDescent="0.2">
      <c r="A150562" s="1">
        <v>182715</v>
      </c>
      <c r="B150562" s="1" t="s">
        <v>150168</v>
      </c>
      <c r="C150562" s="1" t="s">
        <v>60</v>
      </c>
    </row>
    <row r="150563" spans="1:3" x14ac:dyDescent="0.2">
      <c r="A150563" s="1">
        <v>182716</v>
      </c>
      <c r="B150563" s="1" t="s">
        <v>150169</v>
      </c>
      <c r="C150563" s="1" t="s">
        <v>60</v>
      </c>
    </row>
    <row r="150564" spans="1:3" x14ac:dyDescent="0.2">
      <c r="A150564" s="1">
        <v>182729</v>
      </c>
      <c r="B150564" s="1" t="s">
        <v>150170</v>
      </c>
      <c r="C150564" s="1" t="s">
        <v>60</v>
      </c>
    </row>
    <row r="150565" spans="1:3" x14ac:dyDescent="0.2">
      <c r="A150565" s="1">
        <v>182730</v>
      </c>
      <c r="B150565" s="1" t="s">
        <v>150171</v>
      </c>
      <c r="C150565" s="1" t="s">
        <v>60</v>
      </c>
    </row>
    <row r="150566" spans="1:3" x14ac:dyDescent="0.2">
      <c r="A150566" s="1">
        <v>182731</v>
      </c>
      <c r="B150566" s="1" t="s">
        <v>150172</v>
      </c>
      <c r="C150566" s="1" t="s">
        <v>60</v>
      </c>
    </row>
    <row r="150567" spans="1:3" x14ac:dyDescent="0.2">
      <c r="A150567" s="1">
        <v>182732</v>
      </c>
      <c r="B150567" s="1" t="s">
        <v>150173</v>
      </c>
      <c r="C150567" s="1" t="s">
        <v>60</v>
      </c>
    </row>
    <row r="150568" spans="1:3" x14ac:dyDescent="0.2">
      <c r="A150568" s="1">
        <v>182733</v>
      </c>
      <c r="B150568" s="1" t="s">
        <v>150174</v>
      </c>
      <c r="C150568" s="1" t="s">
        <v>60</v>
      </c>
    </row>
    <row r="150569" spans="1:3" x14ac:dyDescent="0.2">
      <c r="A150569" s="1">
        <v>182734</v>
      </c>
      <c r="B150569" s="1" t="s">
        <v>150175</v>
      </c>
      <c r="C150569" s="1" t="s">
        <v>60</v>
      </c>
    </row>
    <row r="150570" spans="1:3" x14ac:dyDescent="0.2">
      <c r="A150570" s="1">
        <v>182735</v>
      </c>
      <c r="B150570" s="1" t="s">
        <v>150176</v>
      </c>
      <c r="C150570" s="1" t="s">
        <v>60</v>
      </c>
    </row>
    <row r="150571" spans="1:3" x14ac:dyDescent="0.2">
      <c r="A150571" s="1">
        <v>182736</v>
      </c>
      <c r="B150571" s="1" t="s">
        <v>150177</v>
      </c>
      <c r="C150571" s="1" t="s">
        <v>5</v>
      </c>
    </row>
    <row r="150572" spans="1:3" x14ac:dyDescent="0.2">
      <c r="A150572" s="1">
        <v>182737</v>
      </c>
      <c r="B150572" s="1" t="s">
        <v>150178</v>
      </c>
      <c r="C150572" s="1" t="s">
        <v>60</v>
      </c>
    </row>
    <row r="150573" spans="1:3" x14ac:dyDescent="0.2">
      <c r="A150573" s="1">
        <v>182740</v>
      </c>
      <c r="B150573" s="1" t="s">
        <v>150179</v>
      </c>
      <c r="C150573" s="1" t="s">
        <v>60</v>
      </c>
    </row>
    <row r="150574" spans="1:3" x14ac:dyDescent="0.2">
      <c r="A150574" s="1">
        <v>182743</v>
      </c>
      <c r="B150574" s="1" t="s">
        <v>150180</v>
      </c>
      <c r="C150574" s="1" t="s">
        <v>5</v>
      </c>
    </row>
    <row r="150575" spans="1:3" x14ac:dyDescent="0.2">
      <c r="A150575" s="1">
        <v>182744</v>
      </c>
      <c r="B150575" s="1" t="s">
        <v>150181</v>
      </c>
      <c r="C150575" s="1" t="s">
        <v>60</v>
      </c>
    </row>
    <row r="150576" spans="1:3" x14ac:dyDescent="0.2">
      <c r="A150576" s="1">
        <v>182747</v>
      </c>
      <c r="B150576" s="1" t="s">
        <v>150182</v>
      </c>
      <c r="C150576" s="1" t="s">
        <v>60</v>
      </c>
    </row>
    <row r="150577" spans="1:3" x14ac:dyDescent="0.2">
      <c r="A150577" s="1">
        <v>182749</v>
      </c>
      <c r="B150577" s="1" t="s">
        <v>150183</v>
      </c>
      <c r="C150577" s="1" t="s">
        <v>60</v>
      </c>
    </row>
    <row r="150578" spans="1:3" x14ac:dyDescent="0.2">
      <c r="A150578" s="1">
        <v>182751</v>
      </c>
      <c r="B150578" s="1" t="s">
        <v>150184</v>
      </c>
      <c r="C150578" s="1" t="s">
        <v>60</v>
      </c>
    </row>
    <row r="150579" spans="1:3" x14ac:dyDescent="0.2">
      <c r="A150579" s="1">
        <v>182753</v>
      </c>
      <c r="B150579" s="1" t="s">
        <v>150185</v>
      </c>
      <c r="C150579" s="1" t="s">
        <v>60</v>
      </c>
    </row>
    <row r="150580" spans="1:3" x14ac:dyDescent="0.2">
      <c r="A150580" s="1">
        <v>182756</v>
      </c>
      <c r="B150580" s="1" t="s">
        <v>150186</v>
      </c>
      <c r="C150580" s="1" t="s">
        <v>60</v>
      </c>
    </row>
    <row r="150581" spans="1:3" x14ac:dyDescent="0.2">
      <c r="A150581" s="1">
        <v>182758</v>
      </c>
      <c r="B150581" s="1" t="s">
        <v>150187</v>
      </c>
      <c r="C150581" s="1" t="s">
        <v>5</v>
      </c>
    </row>
    <row r="150582" spans="1:3" x14ac:dyDescent="0.2">
      <c r="A150582" s="1">
        <v>182759</v>
      </c>
      <c r="B150582" s="1" t="s">
        <v>150188</v>
      </c>
      <c r="C150582" s="1" t="s">
        <v>5</v>
      </c>
    </row>
    <row r="150583" spans="1:3" x14ac:dyDescent="0.2">
      <c r="A150583" s="1">
        <v>182810</v>
      </c>
      <c r="B150583" s="1" t="s">
        <v>150189</v>
      </c>
      <c r="C150583" s="1" t="s">
        <v>60</v>
      </c>
    </row>
    <row r="150584" spans="1:3" x14ac:dyDescent="0.2">
      <c r="A150584" s="1">
        <v>182812</v>
      </c>
      <c r="B150584" s="1" t="s">
        <v>150190</v>
      </c>
      <c r="C150584" s="1" t="s">
        <v>60</v>
      </c>
    </row>
    <row r="150585" spans="1:3" x14ac:dyDescent="0.2">
      <c r="A150585" s="1">
        <v>182840</v>
      </c>
      <c r="B150585" s="1" t="s">
        <v>150191</v>
      </c>
      <c r="C150585" s="1" t="s">
        <v>60</v>
      </c>
    </row>
    <row r="150586" spans="1:3" x14ac:dyDescent="0.2">
      <c r="A150586" s="1">
        <v>183076</v>
      </c>
      <c r="B150586" s="1" t="s">
        <v>150192</v>
      </c>
      <c r="C150586" s="1" t="s">
        <v>5</v>
      </c>
    </row>
    <row r="150587" spans="1:3" x14ac:dyDescent="0.2">
      <c r="A150587" s="1">
        <v>183079</v>
      </c>
      <c r="B150587" s="1" t="s">
        <v>150193</v>
      </c>
      <c r="C150587" s="1" t="s">
        <v>60</v>
      </c>
    </row>
    <row r="150588" spans="1:3" x14ac:dyDescent="0.2">
      <c r="A150588" s="1">
        <v>183095</v>
      </c>
      <c r="B150588" s="1" t="s">
        <v>150194</v>
      </c>
      <c r="C150588" s="1" t="s">
        <v>5</v>
      </c>
    </row>
    <row r="150589" spans="1:3" x14ac:dyDescent="0.2">
      <c r="A150589" s="1">
        <v>183097</v>
      </c>
      <c r="B150589" s="1" t="s">
        <v>150195</v>
      </c>
      <c r="C150589" s="1" t="s">
        <v>5</v>
      </c>
    </row>
    <row r="150590" spans="1:3" x14ac:dyDescent="0.2">
      <c r="A150590" s="1">
        <v>183099</v>
      </c>
      <c r="B150590" s="1" t="s">
        <v>150196</v>
      </c>
      <c r="C150590" s="1" t="s">
        <v>5</v>
      </c>
    </row>
    <row r="150591" spans="1:3" x14ac:dyDescent="0.2">
      <c r="A150591" s="1">
        <v>183101</v>
      </c>
      <c r="B150591" s="1" t="s">
        <v>150197</v>
      </c>
      <c r="C150591" s="1" t="s">
        <v>5</v>
      </c>
    </row>
    <row r="150592" spans="1:3" x14ac:dyDescent="0.2">
      <c r="A150592" s="1">
        <v>183102</v>
      </c>
      <c r="B150592" s="1" t="s">
        <v>150198</v>
      </c>
      <c r="C150592" s="1" t="s">
        <v>60</v>
      </c>
    </row>
    <row r="150593" spans="1:3" x14ac:dyDescent="0.2">
      <c r="A150593" s="1">
        <v>183104</v>
      </c>
      <c r="B150593" s="1" t="s">
        <v>150199</v>
      </c>
      <c r="C150593" s="1" t="s">
        <v>60</v>
      </c>
    </row>
    <row r="150594" spans="1:3" x14ac:dyDescent="0.2">
      <c r="A150594" s="1">
        <v>183106</v>
      </c>
      <c r="B150594" s="1" t="s">
        <v>150200</v>
      </c>
      <c r="C150594" s="1" t="s">
        <v>60</v>
      </c>
    </row>
    <row r="150595" spans="1:3" x14ac:dyDescent="0.2">
      <c r="A150595" s="1">
        <v>183108</v>
      </c>
      <c r="B150595" s="1" t="s">
        <v>150201</v>
      </c>
      <c r="C150595" s="1" t="s">
        <v>60</v>
      </c>
    </row>
    <row r="150596" spans="1:3" x14ac:dyDescent="0.2">
      <c r="A150596" s="1">
        <v>183144</v>
      </c>
      <c r="B150596" s="1" t="s">
        <v>150202</v>
      </c>
      <c r="C150596" s="1" t="s">
        <v>5</v>
      </c>
    </row>
    <row r="150597" spans="1:3" x14ac:dyDescent="0.2">
      <c r="A150597" s="1">
        <v>183145</v>
      </c>
      <c r="B150597" s="1" t="s">
        <v>150203</v>
      </c>
      <c r="C150597" s="1" t="s">
        <v>5</v>
      </c>
    </row>
    <row r="150598" spans="1:3" x14ac:dyDescent="0.2">
      <c r="A150598" s="1">
        <v>183146</v>
      </c>
      <c r="B150598" s="1" t="s">
        <v>150204</v>
      </c>
      <c r="C150598" s="1" t="s">
        <v>5</v>
      </c>
    </row>
    <row r="150599" spans="1:3" x14ac:dyDescent="0.2">
      <c r="A150599" s="1">
        <v>183147</v>
      </c>
      <c r="B150599" s="1" t="s">
        <v>150205</v>
      </c>
      <c r="C150599" s="1" t="s">
        <v>5</v>
      </c>
    </row>
    <row r="150600" spans="1:3" x14ac:dyDescent="0.2">
      <c r="A150600" s="1">
        <v>183148</v>
      </c>
      <c r="B150600" s="1" t="s">
        <v>150206</v>
      </c>
      <c r="C150600" s="1" t="s">
        <v>5</v>
      </c>
    </row>
    <row r="150601" spans="1:3" x14ac:dyDescent="0.2">
      <c r="A150601" s="1">
        <v>183149</v>
      </c>
      <c r="B150601" s="1" t="s">
        <v>150207</v>
      </c>
      <c r="C150601" s="1" t="s">
        <v>60</v>
      </c>
    </row>
    <row r="150602" spans="1:3" x14ac:dyDescent="0.2">
      <c r="A150602" s="1">
        <v>183150</v>
      </c>
      <c r="B150602" s="1" t="s">
        <v>150208</v>
      </c>
      <c r="C150602" s="1" t="s">
        <v>5</v>
      </c>
    </row>
    <row r="150603" spans="1:3" x14ac:dyDescent="0.2">
      <c r="A150603" s="1">
        <v>183151</v>
      </c>
      <c r="B150603" s="1" t="s">
        <v>150209</v>
      </c>
      <c r="C150603" s="1" t="s">
        <v>60</v>
      </c>
    </row>
    <row r="150604" spans="1:3" x14ac:dyDescent="0.2">
      <c r="A150604" s="1">
        <v>183152</v>
      </c>
      <c r="B150604" s="1" t="s">
        <v>150210</v>
      </c>
      <c r="C150604" s="1" t="s">
        <v>60</v>
      </c>
    </row>
    <row r="150605" spans="1:3" x14ac:dyDescent="0.2">
      <c r="A150605" s="1">
        <v>183153</v>
      </c>
      <c r="B150605" s="1" t="s">
        <v>150211</v>
      </c>
      <c r="C150605" s="1" t="s">
        <v>60</v>
      </c>
    </row>
    <row r="150606" spans="1:3" x14ac:dyDescent="0.2">
      <c r="A150606" s="1">
        <v>183164</v>
      </c>
      <c r="B150606" s="1" t="s">
        <v>150212</v>
      </c>
      <c r="C150606" s="1" t="s">
        <v>60</v>
      </c>
    </row>
    <row r="150607" spans="1:3" x14ac:dyDescent="0.2">
      <c r="A150607" s="1">
        <v>183165</v>
      </c>
      <c r="B150607" s="1" t="s">
        <v>150213</v>
      </c>
      <c r="C150607" s="1" t="s">
        <v>60</v>
      </c>
    </row>
    <row r="150608" spans="1:3" x14ac:dyDescent="0.2">
      <c r="A150608" s="1">
        <v>183166</v>
      </c>
      <c r="B150608" s="1" t="s">
        <v>150214</v>
      </c>
      <c r="C150608" s="1" t="s">
        <v>60</v>
      </c>
    </row>
    <row r="150609" spans="1:4" x14ac:dyDescent="0.2">
      <c r="A150609" s="1">
        <v>183167</v>
      </c>
      <c r="B150609" s="1" t="s">
        <v>150215</v>
      </c>
      <c r="C150609" s="1" t="s">
        <v>60</v>
      </c>
    </row>
    <row r="150610" spans="1:4" x14ac:dyDescent="0.2">
      <c r="A150610" s="1">
        <v>183168</v>
      </c>
      <c r="B150610" s="1" t="s">
        <v>150216</v>
      </c>
      <c r="C150610" s="1" t="s">
        <v>60</v>
      </c>
    </row>
    <row r="150611" spans="1:4" x14ac:dyDescent="0.2">
      <c r="A150611" s="1">
        <v>183169</v>
      </c>
      <c r="B150611" s="1" t="s">
        <v>150217</v>
      </c>
      <c r="C150611" s="1" t="s">
        <v>60</v>
      </c>
    </row>
    <row r="150612" spans="1:4" x14ac:dyDescent="0.2">
      <c r="A150612" s="1">
        <v>183170</v>
      </c>
      <c r="B150612" s="1" t="s">
        <v>150218</v>
      </c>
      <c r="C150612" s="1" t="s">
        <v>60</v>
      </c>
    </row>
    <row r="150613" spans="1:4" x14ac:dyDescent="0.2">
      <c r="A150613" s="1">
        <v>183171</v>
      </c>
      <c r="B150613" s="1" t="s">
        <v>150219</v>
      </c>
      <c r="C150613" s="1" t="s">
        <v>60</v>
      </c>
    </row>
    <row r="150614" spans="1:4" x14ac:dyDescent="0.2">
      <c r="A150614" s="1">
        <v>183172</v>
      </c>
      <c r="B150614" s="1" t="s">
        <v>150220</v>
      </c>
      <c r="C150614" s="1" t="s">
        <v>60</v>
      </c>
    </row>
    <row r="150615" spans="1:4" x14ac:dyDescent="0.2">
      <c r="A150615" s="1">
        <v>183173</v>
      </c>
      <c r="B150615" s="1" t="s">
        <v>150221</v>
      </c>
      <c r="C150615" s="1" t="s">
        <v>60</v>
      </c>
    </row>
    <row r="150616" spans="1:4" x14ac:dyDescent="0.2">
      <c r="A150616" s="1">
        <v>183176</v>
      </c>
      <c r="B150616" s="1" t="s">
        <v>150222</v>
      </c>
      <c r="C150616" s="1" t="s">
        <v>5</v>
      </c>
    </row>
    <row r="150617" spans="1:4" x14ac:dyDescent="0.2">
      <c r="A150617" s="1">
        <v>183179</v>
      </c>
      <c r="B150617" s="1" t="s">
        <v>150223</v>
      </c>
      <c r="C150617" s="1" t="s">
        <v>60</v>
      </c>
      <c r="D150617" s="1" t="s">
        <v>61</v>
      </c>
    </row>
    <row r="150618" spans="1:4" x14ac:dyDescent="0.2">
      <c r="A150618" s="1">
        <v>183181</v>
      </c>
      <c r="B150618" s="1" t="s">
        <v>150224</v>
      </c>
      <c r="C150618" s="1" t="s">
        <v>60</v>
      </c>
      <c r="D150618" s="1" t="s">
        <v>61</v>
      </c>
    </row>
    <row r="150619" spans="1:4" x14ac:dyDescent="0.2">
      <c r="A150619" s="1">
        <v>183183</v>
      </c>
      <c r="B150619" s="1" t="s">
        <v>150225</v>
      </c>
      <c r="C150619" s="1" t="s">
        <v>60</v>
      </c>
      <c r="D150619" s="1" t="s">
        <v>61</v>
      </c>
    </row>
    <row r="150620" spans="1:4" x14ac:dyDescent="0.2">
      <c r="A150620" s="1">
        <v>183185</v>
      </c>
      <c r="B150620" s="1" t="s">
        <v>150226</v>
      </c>
      <c r="C150620" s="1" t="s">
        <v>60</v>
      </c>
      <c r="D150620" s="1" t="s">
        <v>61</v>
      </c>
    </row>
    <row r="150621" spans="1:4" x14ac:dyDescent="0.2">
      <c r="A150621" s="1">
        <v>183187</v>
      </c>
      <c r="B150621" s="1" t="s">
        <v>150227</v>
      </c>
      <c r="C150621" s="1" t="s">
        <v>60</v>
      </c>
      <c r="D150621" s="1" t="s">
        <v>61</v>
      </c>
    </row>
    <row r="150622" spans="1:4" x14ac:dyDescent="0.2">
      <c r="A150622" s="1">
        <v>183189</v>
      </c>
      <c r="B150622" s="1" t="s">
        <v>150228</v>
      </c>
      <c r="C150622" s="1" t="s">
        <v>60</v>
      </c>
      <c r="D150622" s="1" t="s">
        <v>61</v>
      </c>
    </row>
    <row r="150623" spans="1:4" x14ac:dyDescent="0.2">
      <c r="A150623" s="1">
        <v>183191</v>
      </c>
      <c r="B150623" s="1" t="s">
        <v>150229</v>
      </c>
      <c r="C150623" s="1" t="s">
        <v>60</v>
      </c>
      <c r="D150623" s="1" t="s">
        <v>61</v>
      </c>
    </row>
    <row r="150624" spans="1:4" x14ac:dyDescent="0.2">
      <c r="A150624" s="1">
        <v>183192</v>
      </c>
      <c r="B150624" s="1" t="s">
        <v>150230</v>
      </c>
      <c r="C150624" s="1" t="s">
        <v>5</v>
      </c>
    </row>
    <row r="150625" spans="1:4" x14ac:dyDescent="0.2">
      <c r="A150625" s="1">
        <v>183193</v>
      </c>
      <c r="B150625" s="1" t="s">
        <v>150231</v>
      </c>
      <c r="C150625" s="1" t="s">
        <v>60</v>
      </c>
      <c r="D150625" s="1" t="s">
        <v>61</v>
      </c>
    </row>
    <row r="150626" spans="1:4" x14ac:dyDescent="0.2">
      <c r="A150626" s="1">
        <v>183194</v>
      </c>
      <c r="B150626" s="1" t="s">
        <v>150232</v>
      </c>
      <c r="C150626" s="1" t="s">
        <v>307</v>
      </c>
    </row>
    <row r="150627" spans="1:4" x14ac:dyDescent="0.2">
      <c r="A150627" s="1">
        <v>183195</v>
      </c>
      <c r="B150627" s="1" t="s">
        <v>150233</v>
      </c>
      <c r="C150627" s="1" t="s">
        <v>5</v>
      </c>
    </row>
    <row r="150628" spans="1:4" x14ac:dyDescent="0.2">
      <c r="A150628" s="1">
        <v>183245</v>
      </c>
      <c r="B150628" s="1" t="s">
        <v>150234</v>
      </c>
      <c r="C150628" s="1" t="s">
        <v>5</v>
      </c>
    </row>
    <row r="150629" spans="1:4" x14ac:dyDescent="0.2">
      <c r="A150629" s="1">
        <v>183247</v>
      </c>
      <c r="B150629" s="1" t="s">
        <v>150235</v>
      </c>
      <c r="C150629" s="1" t="s">
        <v>5</v>
      </c>
    </row>
    <row r="150630" spans="1:4" x14ac:dyDescent="0.2">
      <c r="A150630" s="1">
        <v>183249</v>
      </c>
      <c r="B150630" s="1" t="s">
        <v>150236</v>
      </c>
      <c r="C150630" s="1" t="s">
        <v>5</v>
      </c>
    </row>
    <row r="150631" spans="1:4" x14ac:dyDescent="0.2">
      <c r="A150631" s="1">
        <v>183251</v>
      </c>
      <c r="B150631" s="1" t="s">
        <v>150237</v>
      </c>
      <c r="C150631" s="1" t="s">
        <v>5</v>
      </c>
    </row>
    <row r="150632" spans="1:4" x14ac:dyDescent="0.2">
      <c r="A150632" s="1">
        <v>183253</v>
      </c>
      <c r="B150632" s="1" t="s">
        <v>150238</v>
      </c>
      <c r="C150632" s="1" t="s">
        <v>60</v>
      </c>
    </row>
    <row r="150633" spans="1:4" x14ac:dyDescent="0.2">
      <c r="A150633" s="1">
        <v>183255</v>
      </c>
      <c r="B150633" s="1" t="s">
        <v>150239</v>
      </c>
      <c r="C150633" s="1" t="s">
        <v>5</v>
      </c>
    </row>
    <row r="150634" spans="1:4" x14ac:dyDescent="0.2">
      <c r="A150634" s="1">
        <v>183257</v>
      </c>
      <c r="B150634" s="1" t="s">
        <v>150240</v>
      </c>
      <c r="C150634" s="1" t="s">
        <v>5</v>
      </c>
    </row>
    <row r="150635" spans="1:4" x14ac:dyDescent="0.2">
      <c r="A150635" s="1">
        <v>183259</v>
      </c>
      <c r="B150635" s="1" t="s">
        <v>150241</v>
      </c>
      <c r="C150635" s="1" t="s">
        <v>5</v>
      </c>
    </row>
    <row r="150636" spans="1:4" x14ac:dyDescent="0.2">
      <c r="A150636" s="1">
        <v>183261</v>
      </c>
      <c r="B150636" s="1" t="s">
        <v>150242</v>
      </c>
      <c r="C150636" s="1" t="s">
        <v>5</v>
      </c>
    </row>
    <row r="150637" spans="1:4" x14ac:dyDescent="0.2">
      <c r="A150637" s="1">
        <v>183263</v>
      </c>
      <c r="B150637" s="1" t="s">
        <v>150243</v>
      </c>
      <c r="C150637" s="1" t="s">
        <v>5</v>
      </c>
    </row>
    <row r="150638" spans="1:4" x14ac:dyDescent="0.2">
      <c r="A150638" s="1">
        <v>183314</v>
      </c>
      <c r="B150638" s="1" t="s">
        <v>150244</v>
      </c>
      <c r="C150638" s="1" t="s">
        <v>60</v>
      </c>
    </row>
    <row r="150639" spans="1:4" x14ac:dyDescent="0.2">
      <c r="A150639" s="1">
        <v>183316</v>
      </c>
      <c r="B150639" s="1" t="s">
        <v>150245</v>
      </c>
      <c r="C150639" s="1" t="s">
        <v>5</v>
      </c>
    </row>
    <row r="150640" spans="1:4" x14ac:dyDescent="0.2">
      <c r="A150640" s="1">
        <v>183318</v>
      </c>
      <c r="B150640" s="1" t="s">
        <v>150246</v>
      </c>
      <c r="C150640" s="1" t="s">
        <v>60</v>
      </c>
    </row>
    <row r="150641" spans="1:3" x14ac:dyDescent="0.2">
      <c r="A150641" s="1">
        <v>183320</v>
      </c>
      <c r="B150641" s="1" t="s">
        <v>150247</v>
      </c>
      <c r="C150641" s="1" t="s">
        <v>5</v>
      </c>
    </row>
    <row r="150642" spans="1:3" x14ac:dyDescent="0.2">
      <c r="A150642" s="1">
        <v>183322</v>
      </c>
      <c r="B150642" s="1" t="s">
        <v>150248</v>
      </c>
      <c r="C150642" s="1" t="s">
        <v>5</v>
      </c>
    </row>
    <row r="150643" spans="1:3" x14ac:dyDescent="0.2">
      <c r="A150643" s="1">
        <v>183324</v>
      </c>
      <c r="B150643" s="1" t="s">
        <v>150249</v>
      </c>
      <c r="C150643" s="1" t="s">
        <v>5</v>
      </c>
    </row>
    <row r="150644" spans="1:3" x14ac:dyDescent="0.2">
      <c r="A150644" s="1">
        <v>183326</v>
      </c>
      <c r="B150644" s="1" t="s">
        <v>150250</v>
      </c>
      <c r="C150644" s="1" t="s">
        <v>5</v>
      </c>
    </row>
    <row r="150645" spans="1:3" x14ac:dyDescent="0.2">
      <c r="A150645" s="1">
        <v>183328</v>
      </c>
      <c r="B150645" s="1" t="s">
        <v>150251</v>
      </c>
      <c r="C150645" s="1" t="s">
        <v>5</v>
      </c>
    </row>
    <row r="150646" spans="1:3" x14ac:dyDescent="0.2">
      <c r="A150646" s="1">
        <v>183330</v>
      </c>
      <c r="B150646" s="1" t="s">
        <v>150252</v>
      </c>
      <c r="C150646" s="1" t="s">
        <v>5</v>
      </c>
    </row>
    <row r="150647" spans="1:3" x14ac:dyDescent="0.2">
      <c r="A150647" s="1">
        <v>183332</v>
      </c>
      <c r="B150647" s="1" t="s">
        <v>150253</v>
      </c>
      <c r="C150647" s="1" t="s">
        <v>5</v>
      </c>
    </row>
    <row r="150648" spans="1:3" x14ac:dyDescent="0.2">
      <c r="A150648" s="1">
        <v>183385</v>
      </c>
      <c r="B150648" s="1" t="s">
        <v>150254</v>
      </c>
      <c r="C150648" s="1" t="s">
        <v>5</v>
      </c>
    </row>
    <row r="150649" spans="1:3" x14ac:dyDescent="0.2">
      <c r="A150649" s="1">
        <v>183387</v>
      </c>
      <c r="B150649" s="1" t="s">
        <v>150255</v>
      </c>
      <c r="C150649" s="1" t="s">
        <v>5</v>
      </c>
    </row>
    <row r="150650" spans="1:3" x14ac:dyDescent="0.2">
      <c r="A150650" s="1">
        <v>183389</v>
      </c>
      <c r="B150650" s="1" t="s">
        <v>150256</v>
      </c>
      <c r="C150650" s="1" t="s">
        <v>60</v>
      </c>
    </row>
    <row r="150651" spans="1:3" x14ac:dyDescent="0.2">
      <c r="A150651" s="1">
        <v>183391</v>
      </c>
      <c r="B150651" s="1" t="s">
        <v>150257</v>
      </c>
      <c r="C150651" s="1" t="s">
        <v>5</v>
      </c>
    </row>
    <row r="150652" spans="1:3" x14ac:dyDescent="0.2">
      <c r="A150652" s="1">
        <v>183393</v>
      </c>
      <c r="B150652" s="1" t="s">
        <v>150258</v>
      </c>
      <c r="C150652" s="1" t="s">
        <v>5</v>
      </c>
    </row>
    <row r="150653" spans="1:3" x14ac:dyDescent="0.2">
      <c r="A150653" s="1">
        <v>183395</v>
      </c>
      <c r="B150653" s="1" t="s">
        <v>150259</v>
      </c>
      <c r="C150653" s="1" t="s">
        <v>60</v>
      </c>
    </row>
    <row r="150654" spans="1:3" x14ac:dyDescent="0.2">
      <c r="A150654" s="1">
        <v>183397</v>
      </c>
      <c r="B150654" s="1" t="s">
        <v>150260</v>
      </c>
      <c r="C150654" s="1" t="s">
        <v>5</v>
      </c>
    </row>
    <row r="150655" spans="1:3" x14ac:dyDescent="0.2">
      <c r="A150655" s="1">
        <v>183399</v>
      </c>
      <c r="B150655" s="1" t="s">
        <v>150261</v>
      </c>
      <c r="C150655" s="1" t="s">
        <v>5</v>
      </c>
    </row>
    <row r="150656" spans="1:3" x14ac:dyDescent="0.2">
      <c r="A150656" s="1">
        <v>183401</v>
      </c>
      <c r="B150656" s="1" t="s">
        <v>150262</v>
      </c>
      <c r="C150656" s="1" t="s">
        <v>5</v>
      </c>
    </row>
    <row r="150657" spans="1:3" x14ac:dyDescent="0.2">
      <c r="A150657" s="1">
        <v>183403</v>
      </c>
      <c r="B150657" s="1" t="s">
        <v>150263</v>
      </c>
      <c r="C150657" s="1" t="s">
        <v>5</v>
      </c>
    </row>
    <row r="150658" spans="1:3" x14ac:dyDescent="0.2">
      <c r="A150658" s="1">
        <v>183458</v>
      </c>
      <c r="B150658" s="1" t="s">
        <v>150264</v>
      </c>
      <c r="C150658" s="1" t="s">
        <v>5</v>
      </c>
    </row>
    <row r="150659" spans="1:3" x14ac:dyDescent="0.2">
      <c r="A150659" s="1">
        <v>183460</v>
      </c>
      <c r="B150659" s="1" t="s">
        <v>150265</v>
      </c>
      <c r="C150659" s="1" t="s">
        <v>5</v>
      </c>
    </row>
    <row r="150660" spans="1:3" x14ac:dyDescent="0.2">
      <c r="A150660" s="1">
        <v>183462</v>
      </c>
      <c r="B150660" s="1" t="s">
        <v>150266</v>
      </c>
      <c r="C150660" s="1" t="s">
        <v>5</v>
      </c>
    </row>
    <row r="150661" spans="1:3" x14ac:dyDescent="0.2">
      <c r="A150661" s="1">
        <v>183464</v>
      </c>
      <c r="B150661" s="1" t="s">
        <v>150267</v>
      </c>
      <c r="C150661" s="1" t="s">
        <v>5</v>
      </c>
    </row>
    <row r="150662" spans="1:3" x14ac:dyDescent="0.2">
      <c r="A150662" s="1">
        <v>183466</v>
      </c>
      <c r="B150662" s="1" t="s">
        <v>150268</v>
      </c>
      <c r="C150662" s="1" t="s">
        <v>5</v>
      </c>
    </row>
    <row r="150663" spans="1:3" x14ac:dyDescent="0.2">
      <c r="A150663" s="1">
        <v>183468</v>
      </c>
      <c r="B150663" s="1" t="s">
        <v>150269</v>
      </c>
      <c r="C150663" s="1" t="s">
        <v>5</v>
      </c>
    </row>
    <row r="150664" spans="1:3" x14ac:dyDescent="0.2">
      <c r="A150664" s="1">
        <v>183470</v>
      </c>
      <c r="B150664" s="1" t="s">
        <v>150270</v>
      </c>
      <c r="C150664" s="1" t="s">
        <v>5</v>
      </c>
    </row>
    <row r="150665" spans="1:3" x14ac:dyDescent="0.2">
      <c r="A150665" s="1">
        <v>183472</v>
      </c>
      <c r="B150665" s="1" t="s">
        <v>150271</v>
      </c>
      <c r="C150665" s="1" t="s">
        <v>5</v>
      </c>
    </row>
    <row r="150666" spans="1:3" x14ac:dyDescent="0.2">
      <c r="A150666" s="1">
        <v>183474</v>
      </c>
      <c r="B150666" s="1" t="s">
        <v>150272</v>
      </c>
      <c r="C150666" s="1" t="s">
        <v>5</v>
      </c>
    </row>
    <row r="150667" spans="1:3" x14ac:dyDescent="0.2">
      <c r="A150667" s="1">
        <v>183476</v>
      </c>
      <c r="B150667" s="1" t="s">
        <v>150273</v>
      </c>
      <c r="C150667" s="1" t="s">
        <v>5</v>
      </c>
    </row>
    <row r="150668" spans="1:3" x14ac:dyDescent="0.2">
      <c r="A150668" s="1">
        <v>183528</v>
      </c>
      <c r="B150668" s="1" t="s">
        <v>150274</v>
      </c>
      <c r="C150668" s="1" t="s">
        <v>5</v>
      </c>
    </row>
    <row r="150669" spans="1:3" x14ac:dyDescent="0.2">
      <c r="A150669" s="1">
        <v>183530</v>
      </c>
      <c r="B150669" s="1" t="s">
        <v>150275</v>
      </c>
      <c r="C150669" s="1" t="s">
        <v>5</v>
      </c>
    </row>
    <row r="150670" spans="1:3" x14ac:dyDescent="0.2">
      <c r="A150670" s="1">
        <v>183532</v>
      </c>
      <c r="B150670" s="1" t="s">
        <v>150276</v>
      </c>
      <c r="C150670" s="1" t="s">
        <v>5</v>
      </c>
    </row>
    <row r="150671" spans="1:3" x14ac:dyDescent="0.2">
      <c r="A150671" s="1">
        <v>183534</v>
      </c>
      <c r="B150671" s="1" t="s">
        <v>150277</v>
      </c>
      <c r="C150671" s="1" t="s">
        <v>5</v>
      </c>
    </row>
    <row r="150672" spans="1:3" x14ac:dyDescent="0.2">
      <c r="A150672" s="1">
        <v>183536</v>
      </c>
      <c r="B150672" s="1" t="s">
        <v>150278</v>
      </c>
      <c r="C150672" s="1" t="s">
        <v>5</v>
      </c>
    </row>
    <row r="150673" spans="1:3" x14ac:dyDescent="0.2">
      <c r="A150673" s="1">
        <v>183538</v>
      </c>
      <c r="B150673" s="1" t="s">
        <v>150279</v>
      </c>
      <c r="C150673" s="1" t="s">
        <v>5</v>
      </c>
    </row>
    <row r="150674" spans="1:3" x14ac:dyDescent="0.2">
      <c r="A150674" s="1">
        <v>183540</v>
      </c>
      <c r="B150674" s="1" t="s">
        <v>150280</v>
      </c>
      <c r="C150674" s="1" t="s">
        <v>5</v>
      </c>
    </row>
    <row r="150675" spans="1:3" x14ac:dyDescent="0.2">
      <c r="A150675" s="1">
        <v>183542</v>
      </c>
      <c r="B150675" s="1" t="s">
        <v>150281</v>
      </c>
      <c r="C150675" s="1" t="s">
        <v>5</v>
      </c>
    </row>
    <row r="150676" spans="1:3" x14ac:dyDescent="0.2">
      <c r="A150676" s="1">
        <v>183544</v>
      </c>
      <c r="B150676" s="1" t="s">
        <v>150282</v>
      </c>
      <c r="C150676" s="1" t="s">
        <v>5</v>
      </c>
    </row>
    <row r="150677" spans="1:3" x14ac:dyDescent="0.2">
      <c r="A150677" s="1">
        <v>183546</v>
      </c>
      <c r="B150677" s="1" t="s">
        <v>150283</v>
      </c>
      <c r="C150677" s="1" t="s">
        <v>5</v>
      </c>
    </row>
    <row r="150678" spans="1:3" x14ac:dyDescent="0.2">
      <c r="A150678" s="1">
        <v>183549</v>
      </c>
      <c r="B150678" s="1" t="s">
        <v>150284</v>
      </c>
      <c r="C150678" s="1" t="s">
        <v>5</v>
      </c>
    </row>
    <row r="150679" spans="1:3" x14ac:dyDescent="0.2">
      <c r="A150679" s="1">
        <v>183594</v>
      </c>
      <c r="B150679" s="1" t="s">
        <v>150285</v>
      </c>
      <c r="C150679" s="1" t="s">
        <v>5</v>
      </c>
    </row>
    <row r="150680" spans="1:3" x14ac:dyDescent="0.2">
      <c r="A150680" s="1">
        <v>183595</v>
      </c>
      <c r="B150680" s="1" t="s">
        <v>150286</v>
      </c>
      <c r="C150680" s="1" t="s">
        <v>60</v>
      </c>
    </row>
    <row r="150681" spans="1:3" x14ac:dyDescent="0.2">
      <c r="A150681" s="1">
        <v>183596</v>
      </c>
      <c r="B150681" s="1" t="s">
        <v>150287</v>
      </c>
      <c r="C150681" s="1" t="s">
        <v>5</v>
      </c>
    </row>
    <row r="150682" spans="1:3" x14ac:dyDescent="0.2">
      <c r="A150682" s="1">
        <v>183597</v>
      </c>
      <c r="B150682" s="1" t="s">
        <v>150288</v>
      </c>
      <c r="C150682" s="1" t="s">
        <v>5</v>
      </c>
    </row>
    <row r="150683" spans="1:3" x14ac:dyDescent="0.2">
      <c r="A150683" s="1">
        <v>183598</v>
      </c>
      <c r="B150683" s="1" t="s">
        <v>150289</v>
      </c>
      <c r="C150683" s="1" t="s">
        <v>5</v>
      </c>
    </row>
    <row r="150684" spans="1:3" x14ac:dyDescent="0.2">
      <c r="A150684" s="1">
        <v>183599</v>
      </c>
      <c r="B150684" s="1" t="s">
        <v>150290</v>
      </c>
      <c r="C150684" s="1" t="s">
        <v>5</v>
      </c>
    </row>
    <row r="150685" spans="1:3" x14ac:dyDescent="0.2">
      <c r="A150685" s="1">
        <v>183600</v>
      </c>
      <c r="B150685" s="1" t="s">
        <v>150291</v>
      </c>
      <c r="C150685" s="1" t="s">
        <v>5</v>
      </c>
    </row>
    <row r="150686" spans="1:3" x14ac:dyDescent="0.2">
      <c r="A150686" s="1">
        <v>183601</v>
      </c>
      <c r="B150686" s="1" t="s">
        <v>150292</v>
      </c>
      <c r="C150686" s="1" t="s">
        <v>5</v>
      </c>
    </row>
    <row r="150687" spans="1:3" x14ac:dyDescent="0.2">
      <c r="A150687" s="1">
        <v>183602</v>
      </c>
      <c r="B150687" s="1" t="s">
        <v>150293</v>
      </c>
      <c r="C150687" s="1" t="s">
        <v>5</v>
      </c>
    </row>
    <row r="150688" spans="1:3" x14ac:dyDescent="0.2">
      <c r="A150688" s="1">
        <v>183612</v>
      </c>
      <c r="B150688" s="1" t="s">
        <v>150294</v>
      </c>
      <c r="C150688" s="1" t="s">
        <v>60</v>
      </c>
    </row>
    <row r="150689" spans="1:3" x14ac:dyDescent="0.2">
      <c r="A150689" s="1">
        <v>183613</v>
      </c>
      <c r="B150689" s="1" t="s">
        <v>150295</v>
      </c>
      <c r="C150689" s="1" t="s">
        <v>60</v>
      </c>
    </row>
    <row r="150690" spans="1:3" x14ac:dyDescent="0.2">
      <c r="A150690" s="1">
        <v>183614</v>
      </c>
      <c r="B150690" s="1" t="s">
        <v>150296</v>
      </c>
      <c r="C150690" s="1" t="s">
        <v>60</v>
      </c>
    </row>
    <row r="150691" spans="1:3" x14ac:dyDescent="0.2">
      <c r="A150691" s="1">
        <v>183615</v>
      </c>
      <c r="B150691" s="1" t="s">
        <v>150297</v>
      </c>
      <c r="C150691" s="1" t="s">
        <v>60</v>
      </c>
    </row>
    <row r="150692" spans="1:3" x14ac:dyDescent="0.2">
      <c r="A150692" s="1">
        <v>183616</v>
      </c>
      <c r="B150692" s="1" t="s">
        <v>150298</v>
      </c>
      <c r="C150692" s="1" t="s">
        <v>60</v>
      </c>
    </row>
    <row r="150693" spans="1:3" x14ac:dyDescent="0.2">
      <c r="A150693" s="1">
        <v>183617</v>
      </c>
      <c r="B150693" s="1" t="s">
        <v>150299</v>
      </c>
      <c r="C150693" s="1" t="s">
        <v>60</v>
      </c>
    </row>
    <row r="150694" spans="1:3" x14ac:dyDescent="0.2">
      <c r="A150694" s="1">
        <v>183618</v>
      </c>
      <c r="B150694" s="1" t="s">
        <v>150300</v>
      </c>
      <c r="C150694" s="1" t="s">
        <v>5</v>
      </c>
    </row>
    <row r="150695" spans="1:3" x14ac:dyDescent="0.2">
      <c r="A150695" s="1">
        <v>183619</v>
      </c>
      <c r="B150695" s="1" t="s">
        <v>150301</v>
      </c>
      <c r="C150695" s="1" t="s">
        <v>5</v>
      </c>
    </row>
    <row r="150696" spans="1:3" x14ac:dyDescent="0.2">
      <c r="A150696" s="1">
        <v>183620</v>
      </c>
      <c r="B150696" s="1" t="s">
        <v>150302</v>
      </c>
      <c r="C150696" s="1" t="s">
        <v>60</v>
      </c>
    </row>
    <row r="150697" spans="1:3" x14ac:dyDescent="0.2">
      <c r="A150697" s="1">
        <v>183621</v>
      </c>
      <c r="B150697" s="1" t="s">
        <v>150303</v>
      </c>
      <c r="C150697" s="1" t="s">
        <v>60</v>
      </c>
    </row>
    <row r="150698" spans="1:3" x14ac:dyDescent="0.2">
      <c r="A150698" s="1">
        <v>183632</v>
      </c>
      <c r="B150698" s="1" t="s">
        <v>150304</v>
      </c>
      <c r="C150698" s="1" t="s">
        <v>5</v>
      </c>
    </row>
    <row r="150699" spans="1:3" x14ac:dyDescent="0.2">
      <c r="A150699" s="1">
        <v>183633</v>
      </c>
      <c r="B150699" s="1" t="s">
        <v>150305</v>
      </c>
      <c r="C150699" s="1" t="s">
        <v>5</v>
      </c>
    </row>
    <row r="150700" spans="1:3" x14ac:dyDescent="0.2">
      <c r="A150700" s="1">
        <v>183634</v>
      </c>
      <c r="B150700" s="1" t="s">
        <v>150306</v>
      </c>
      <c r="C150700" s="1" t="s">
        <v>60</v>
      </c>
    </row>
    <row r="150701" spans="1:3" x14ac:dyDescent="0.2">
      <c r="A150701" s="1">
        <v>183635</v>
      </c>
      <c r="B150701" s="1" t="s">
        <v>150307</v>
      </c>
      <c r="C150701" s="1" t="s">
        <v>60</v>
      </c>
    </row>
    <row r="150702" spans="1:3" x14ac:dyDescent="0.2">
      <c r="A150702" s="1">
        <v>183636</v>
      </c>
      <c r="B150702" s="1" t="s">
        <v>150308</v>
      </c>
      <c r="C150702" s="1" t="s">
        <v>60</v>
      </c>
    </row>
    <row r="150703" spans="1:3" x14ac:dyDescent="0.2">
      <c r="A150703" s="1">
        <v>183637</v>
      </c>
      <c r="B150703" s="1" t="s">
        <v>150309</v>
      </c>
      <c r="C150703" s="1" t="s">
        <v>60</v>
      </c>
    </row>
    <row r="150704" spans="1:3" x14ac:dyDescent="0.2">
      <c r="A150704" s="1">
        <v>183638</v>
      </c>
      <c r="B150704" s="1" t="s">
        <v>150310</v>
      </c>
      <c r="C150704" s="1" t="s">
        <v>60</v>
      </c>
    </row>
    <row r="150705" spans="1:3" x14ac:dyDescent="0.2">
      <c r="A150705" s="1">
        <v>183639</v>
      </c>
      <c r="B150705" s="1" t="s">
        <v>150311</v>
      </c>
      <c r="C150705" s="1" t="s">
        <v>60</v>
      </c>
    </row>
    <row r="150706" spans="1:3" x14ac:dyDescent="0.2">
      <c r="A150706" s="1">
        <v>183640</v>
      </c>
      <c r="B150706" s="1" t="s">
        <v>150312</v>
      </c>
      <c r="C150706" s="1" t="s">
        <v>60</v>
      </c>
    </row>
    <row r="150707" spans="1:3" x14ac:dyDescent="0.2">
      <c r="A150707" s="1">
        <v>183641</v>
      </c>
      <c r="B150707" s="1" t="s">
        <v>150313</v>
      </c>
      <c r="C150707" s="1" t="s">
        <v>60</v>
      </c>
    </row>
    <row r="150708" spans="1:3" x14ac:dyDescent="0.2">
      <c r="A150708" s="1">
        <v>183642</v>
      </c>
      <c r="B150708" s="1" t="s">
        <v>150314</v>
      </c>
      <c r="C150708" s="1" t="s">
        <v>60</v>
      </c>
    </row>
    <row r="150709" spans="1:3" x14ac:dyDescent="0.2">
      <c r="A150709" s="1">
        <v>183643</v>
      </c>
      <c r="B150709" s="1" t="s">
        <v>150315</v>
      </c>
      <c r="C150709" s="1" t="s">
        <v>60</v>
      </c>
    </row>
    <row r="150710" spans="1:3" x14ac:dyDescent="0.2">
      <c r="A150710" s="1">
        <v>183644</v>
      </c>
      <c r="B150710" s="1" t="s">
        <v>150316</v>
      </c>
      <c r="C150710" s="1" t="s">
        <v>60</v>
      </c>
    </row>
    <row r="150711" spans="1:3" x14ac:dyDescent="0.2">
      <c r="A150711" s="1">
        <v>183645</v>
      </c>
      <c r="B150711" s="1" t="s">
        <v>150317</v>
      </c>
      <c r="C150711" s="1" t="s">
        <v>60</v>
      </c>
    </row>
    <row r="150712" spans="1:3" x14ac:dyDescent="0.2">
      <c r="A150712" s="1">
        <v>183646</v>
      </c>
      <c r="B150712" s="1" t="s">
        <v>150318</v>
      </c>
      <c r="C150712" s="1" t="s">
        <v>60</v>
      </c>
    </row>
    <row r="150713" spans="1:3" x14ac:dyDescent="0.2">
      <c r="A150713" s="1">
        <v>183647</v>
      </c>
      <c r="B150713" s="1" t="s">
        <v>150319</v>
      </c>
      <c r="C150713" s="1" t="s">
        <v>60</v>
      </c>
    </row>
    <row r="150714" spans="1:3" x14ac:dyDescent="0.2">
      <c r="A150714" s="1">
        <v>183648</v>
      </c>
      <c r="B150714" s="1" t="s">
        <v>150320</v>
      </c>
      <c r="C150714" s="1" t="s">
        <v>60</v>
      </c>
    </row>
    <row r="150715" spans="1:3" x14ac:dyDescent="0.2">
      <c r="A150715" s="1">
        <v>183649</v>
      </c>
      <c r="B150715" s="1" t="s">
        <v>150321</v>
      </c>
      <c r="C150715" s="1" t="s">
        <v>60</v>
      </c>
    </row>
    <row r="150716" spans="1:3" x14ac:dyDescent="0.2">
      <c r="A150716" s="1">
        <v>183650</v>
      </c>
      <c r="B150716" s="1" t="s">
        <v>150322</v>
      </c>
      <c r="C150716" s="1" t="s">
        <v>60</v>
      </c>
    </row>
    <row r="150717" spans="1:3" x14ac:dyDescent="0.2">
      <c r="A150717" s="1">
        <v>183651</v>
      </c>
      <c r="B150717" s="1" t="s">
        <v>150323</v>
      </c>
      <c r="C150717" s="1" t="s">
        <v>5</v>
      </c>
    </row>
    <row r="150718" spans="1:3" x14ac:dyDescent="0.2">
      <c r="A150718" s="1">
        <v>183652</v>
      </c>
      <c r="B150718" s="1" t="s">
        <v>150324</v>
      </c>
      <c r="C150718" s="1" t="s">
        <v>60</v>
      </c>
    </row>
    <row r="150719" spans="1:3" x14ac:dyDescent="0.2">
      <c r="A150719" s="1">
        <v>183653</v>
      </c>
      <c r="B150719" s="1" t="s">
        <v>150325</v>
      </c>
      <c r="C150719" s="1" t="s">
        <v>60</v>
      </c>
    </row>
    <row r="150720" spans="1:3" x14ac:dyDescent="0.2">
      <c r="A150720" s="1">
        <v>183654</v>
      </c>
      <c r="B150720" s="1" t="s">
        <v>150326</v>
      </c>
      <c r="C150720" s="1" t="s">
        <v>60</v>
      </c>
    </row>
    <row r="150721" spans="1:3" x14ac:dyDescent="0.2">
      <c r="A150721" s="1">
        <v>183655</v>
      </c>
      <c r="B150721" s="1" t="s">
        <v>150327</v>
      </c>
      <c r="C150721" s="1" t="s">
        <v>60</v>
      </c>
    </row>
    <row r="150722" spans="1:3" x14ac:dyDescent="0.2">
      <c r="A150722" s="1">
        <v>183656</v>
      </c>
      <c r="B150722" s="1" t="s">
        <v>150328</v>
      </c>
      <c r="C150722" s="1" t="s">
        <v>60</v>
      </c>
    </row>
    <row r="150723" spans="1:3" x14ac:dyDescent="0.2">
      <c r="A150723" s="1">
        <v>183657</v>
      </c>
      <c r="B150723" s="1" t="s">
        <v>150329</v>
      </c>
      <c r="C150723" s="1" t="s">
        <v>60</v>
      </c>
    </row>
    <row r="150724" spans="1:3" x14ac:dyDescent="0.2">
      <c r="A150724" s="1">
        <v>183658</v>
      </c>
      <c r="B150724" s="1" t="s">
        <v>150330</v>
      </c>
      <c r="C150724" s="1" t="s">
        <v>60</v>
      </c>
    </row>
    <row r="150725" spans="1:3" x14ac:dyDescent="0.2">
      <c r="A150725" s="1">
        <v>183659</v>
      </c>
      <c r="B150725" s="1" t="s">
        <v>150331</v>
      </c>
      <c r="C150725" s="1" t="s">
        <v>60</v>
      </c>
    </row>
    <row r="150726" spans="1:3" x14ac:dyDescent="0.2">
      <c r="A150726" s="1">
        <v>183660</v>
      </c>
      <c r="B150726" s="1" t="s">
        <v>150332</v>
      </c>
      <c r="C150726" s="1" t="s">
        <v>60</v>
      </c>
    </row>
    <row r="150727" spans="1:3" x14ac:dyDescent="0.2">
      <c r="A150727" s="1">
        <v>183661</v>
      </c>
      <c r="B150727" s="1" t="s">
        <v>150333</v>
      </c>
      <c r="C150727" s="1" t="s">
        <v>60</v>
      </c>
    </row>
    <row r="150728" spans="1:3" x14ac:dyDescent="0.2">
      <c r="A150728" s="1">
        <v>183662</v>
      </c>
      <c r="B150728" s="1" t="s">
        <v>150334</v>
      </c>
      <c r="C150728" s="1" t="s">
        <v>60</v>
      </c>
    </row>
    <row r="150729" spans="1:3" x14ac:dyDescent="0.2">
      <c r="A150729" s="1">
        <v>183663</v>
      </c>
      <c r="B150729" s="1" t="s">
        <v>150335</v>
      </c>
      <c r="C150729" s="1" t="s">
        <v>60</v>
      </c>
    </row>
    <row r="150730" spans="1:3" x14ac:dyDescent="0.2">
      <c r="A150730" s="1">
        <v>183664</v>
      </c>
      <c r="B150730" s="1" t="s">
        <v>150336</v>
      </c>
      <c r="C150730" s="1" t="s">
        <v>60</v>
      </c>
    </row>
    <row r="150731" spans="1:3" x14ac:dyDescent="0.2">
      <c r="A150731" s="1">
        <v>183665</v>
      </c>
      <c r="B150731" s="1" t="s">
        <v>150337</v>
      </c>
      <c r="C150731" s="1" t="s">
        <v>60</v>
      </c>
    </row>
    <row r="150732" spans="1:3" x14ac:dyDescent="0.2">
      <c r="A150732" s="1">
        <v>183666</v>
      </c>
      <c r="B150732" s="1" t="s">
        <v>150338</v>
      </c>
      <c r="C150732" s="1" t="s">
        <v>60</v>
      </c>
    </row>
    <row r="150733" spans="1:3" x14ac:dyDescent="0.2">
      <c r="A150733" s="1">
        <v>183667</v>
      </c>
      <c r="B150733" s="1" t="s">
        <v>150339</v>
      </c>
      <c r="C150733" s="1" t="s">
        <v>60</v>
      </c>
    </row>
    <row r="150734" spans="1:3" x14ac:dyDescent="0.2">
      <c r="A150734" s="1">
        <v>183668</v>
      </c>
      <c r="B150734" s="1" t="s">
        <v>150340</v>
      </c>
      <c r="C150734" s="1" t="s">
        <v>60</v>
      </c>
    </row>
    <row r="150735" spans="1:3" x14ac:dyDescent="0.2">
      <c r="A150735" s="1">
        <v>183669</v>
      </c>
      <c r="B150735" s="1" t="s">
        <v>150341</v>
      </c>
      <c r="C150735" s="1" t="s">
        <v>60</v>
      </c>
    </row>
    <row r="150736" spans="1:3" x14ac:dyDescent="0.2">
      <c r="A150736" s="1">
        <v>183670</v>
      </c>
      <c r="B150736" s="1" t="s">
        <v>150342</v>
      </c>
      <c r="C150736" s="1" t="s">
        <v>60</v>
      </c>
    </row>
    <row r="150737" spans="1:3" x14ac:dyDescent="0.2">
      <c r="A150737" s="1">
        <v>183671</v>
      </c>
      <c r="B150737" s="1" t="s">
        <v>150343</v>
      </c>
      <c r="C150737" s="1" t="s">
        <v>60</v>
      </c>
    </row>
    <row r="150738" spans="1:3" x14ac:dyDescent="0.2">
      <c r="A150738" s="1">
        <v>183721</v>
      </c>
      <c r="B150738" s="1" t="s">
        <v>150344</v>
      </c>
      <c r="C150738" s="1" t="s">
        <v>60</v>
      </c>
    </row>
    <row r="150739" spans="1:3" x14ac:dyDescent="0.2">
      <c r="A150739" s="1">
        <v>183723</v>
      </c>
      <c r="B150739" s="1" t="s">
        <v>150345</v>
      </c>
      <c r="C150739" s="1" t="s">
        <v>60</v>
      </c>
    </row>
    <row r="150740" spans="1:3" x14ac:dyDescent="0.2">
      <c r="A150740" s="1">
        <v>183725</v>
      </c>
      <c r="B150740" s="1" t="s">
        <v>150346</v>
      </c>
      <c r="C150740" s="1" t="s">
        <v>60</v>
      </c>
    </row>
    <row r="150741" spans="1:3" x14ac:dyDescent="0.2">
      <c r="A150741" s="1">
        <v>183727</v>
      </c>
      <c r="B150741" s="1" t="s">
        <v>150347</v>
      </c>
      <c r="C150741" s="1" t="s">
        <v>60</v>
      </c>
    </row>
    <row r="150742" spans="1:3" x14ac:dyDescent="0.2">
      <c r="A150742" s="1">
        <v>183729</v>
      </c>
      <c r="B150742" s="1" t="s">
        <v>150348</v>
      </c>
      <c r="C150742" s="1" t="s">
        <v>60</v>
      </c>
    </row>
    <row r="150743" spans="1:3" x14ac:dyDescent="0.2">
      <c r="A150743" s="1">
        <v>183731</v>
      </c>
      <c r="B150743" s="1" t="s">
        <v>150349</v>
      </c>
      <c r="C150743" s="1" t="s">
        <v>60</v>
      </c>
    </row>
    <row r="150744" spans="1:3" x14ac:dyDescent="0.2">
      <c r="A150744" s="1">
        <v>183733</v>
      </c>
      <c r="B150744" s="1" t="s">
        <v>150350</v>
      </c>
      <c r="C150744" s="1" t="s">
        <v>60</v>
      </c>
    </row>
    <row r="150745" spans="1:3" x14ac:dyDescent="0.2">
      <c r="A150745" s="1">
        <v>183735</v>
      </c>
      <c r="B150745" s="1" t="s">
        <v>150351</v>
      </c>
      <c r="C150745" s="1" t="s">
        <v>60</v>
      </c>
    </row>
    <row r="150746" spans="1:3" x14ac:dyDescent="0.2">
      <c r="A150746" s="1">
        <v>183737</v>
      </c>
      <c r="B150746" s="1" t="s">
        <v>150352</v>
      </c>
      <c r="C150746" s="1" t="s">
        <v>60</v>
      </c>
    </row>
    <row r="150747" spans="1:3" x14ac:dyDescent="0.2">
      <c r="A150747" s="1">
        <v>183739</v>
      </c>
      <c r="B150747" s="1" t="s">
        <v>150353</v>
      </c>
      <c r="C150747" s="1" t="s">
        <v>60</v>
      </c>
    </row>
    <row r="150748" spans="1:3" x14ac:dyDescent="0.2">
      <c r="A150748" s="1">
        <v>183794</v>
      </c>
      <c r="B150748" s="1" t="s">
        <v>150354</v>
      </c>
      <c r="C150748" s="1" t="s">
        <v>60</v>
      </c>
    </row>
    <row r="150749" spans="1:3" x14ac:dyDescent="0.2">
      <c r="A150749" s="1">
        <v>183796</v>
      </c>
      <c r="B150749" s="1" t="s">
        <v>150355</v>
      </c>
      <c r="C150749" s="1" t="s">
        <v>60</v>
      </c>
    </row>
    <row r="150750" spans="1:3" x14ac:dyDescent="0.2">
      <c r="A150750" s="1">
        <v>183798</v>
      </c>
      <c r="B150750" s="1" t="s">
        <v>150356</v>
      </c>
      <c r="C150750" s="1" t="s">
        <v>60</v>
      </c>
    </row>
    <row r="150751" spans="1:3" x14ac:dyDescent="0.2">
      <c r="A150751" s="1">
        <v>183800</v>
      </c>
      <c r="B150751" s="1" t="s">
        <v>150357</v>
      </c>
      <c r="C150751" s="1" t="s">
        <v>60</v>
      </c>
    </row>
    <row r="150752" spans="1:3" x14ac:dyDescent="0.2">
      <c r="A150752" s="1">
        <v>183802</v>
      </c>
      <c r="B150752" s="1" t="s">
        <v>150358</v>
      </c>
      <c r="C150752" s="1" t="s">
        <v>60</v>
      </c>
    </row>
    <row r="150753" spans="1:3" x14ac:dyDescent="0.2">
      <c r="A150753" s="1">
        <v>183804</v>
      </c>
      <c r="B150753" s="1" t="s">
        <v>150359</v>
      </c>
      <c r="C150753" s="1" t="s">
        <v>60</v>
      </c>
    </row>
    <row r="150754" spans="1:3" x14ac:dyDescent="0.2">
      <c r="A150754" s="1">
        <v>183806</v>
      </c>
      <c r="B150754" s="1" t="s">
        <v>150360</v>
      </c>
      <c r="C150754" s="1" t="s">
        <v>60</v>
      </c>
    </row>
    <row r="150755" spans="1:3" x14ac:dyDescent="0.2">
      <c r="A150755" s="1">
        <v>183808</v>
      </c>
      <c r="B150755" s="1" t="s">
        <v>150361</v>
      </c>
      <c r="C150755" s="1" t="s">
        <v>60</v>
      </c>
    </row>
    <row r="150756" spans="1:3" x14ac:dyDescent="0.2">
      <c r="A150756" s="1">
        <v>183810</v>
      </c>
      <c r="B150756" s="1" t="s">
        <v>150362</v>
      </c>
      <c r="C150756" s="1" t="s">
        <v>60</v>
      </c>
    </row>
    <row r="150757" spans="1:3" x14ac:dyDescent="0.2">
      <c r="A150757" s="1">
        <v>183812</v>
      </c>
      <c r="B150757" s="1" t="s">
        <v>150363</v>
      </c>
      <c r="C150757" s="1" t="s">
        <v>60</v>
      </c>
    </row>
    <row r="150758" spans="1:3" x14ac:dyDescent="0.2">
      <c r="A150758" s="1">
        <v>183868</v>
      </c>
      <c r="B150758" s="1" t="s">
        <v>150364</v>
      </c>
      <c r="C150758" s="1" t="s">
        <v>60</v>
      </c>
    </row>
    <row r="150759" spans="1:3" x14ac:dyDescent="0.2">
      <c r="A150759" s="1">
        <v>183870</v>
      </c>
      <c r="B150759" s="1" t="s">
        <v>150365</v>
      </c>
      <c r="C150759" s="1" t="s">
        <v>60</v>
      </c>
    </row>
    <row r="150760" spans="1:3" x14ac:dyDescent="0.2">
      <c r="A150760" s="1">
        <v>183872</v>
      </c>
      <c r="B150760" s="1" t="s">
        <v>150366</v>
      </c>
      <c r="C150760" s="1" t="s">
        <v>60</v>
      </c>
    </row>
    <row r="150761" spans="1:3" x14ac:dyDescent="0.2">
      <c r="A150761" s="1">
        <v>183874</v>
      </c>
      <c r="B150761" s="1" t="s">
        <v>150367</v>
      </c>
      <c r="C150761" s="1" t="s">
        <v>60</v>
      </c>
    </row>
    <row r="150762" spans="1:3" x14ac:dyDescent="0.2">
      <c r="A150762" s="1">
        <v>183876</v>
      </c>
      <c r="B150762" s="1" t="s">
        <v>150368</v>
      </c>
      <c r="C150762" s="1" t="s">
        <v>60</v>
      </c>
    </row>
    <row r="150763" spans="1:3" x14ac:dyDescent="0.2">
      <c r="A150763" s="1">
        <v>183878</v>
      </c>
      <c r="B150763" s="1" t="s">
        <v>150369</v>
      </c>
      <c r="C150763" s="1" t="s">
        <v>60</v>
      </c>
    </row>
    <row r="150764" spans="1:3" x14ac:dyDescent="0.2">
      <c r="A150764" s="1">
        <v>183880</v>
      </c>
      <c r="B150764" s="1" t="s">
        <v>150370</v>
      </c>
      <c r="C150764" s="1" t="s">
        <v>60</v>
      </c>
    </row>
    <row r="150765" spans="1:3" x14ac:dyDescent="0.2">
      <c r="A150765" s="1">
        <v>183882</v>
      </c>
      <c r="B150765" s="1" t="s">
        <v>150371</v>
      </c>
      <c r="C150765" s="1" t="s">
        <v>60</v>
      </c>
    </row>
    <row r="150766" spans="1:3" x14ac:dyDescent="0.2">
      <c r="A150766" s="1">
        <v>183884</v>
      </c>
      <c r="B150766" s="1" t="s">
        <v>150372</v>
      </c>
      <c r="C150766" s="1" t="s">
        <v>60</v>
      </c>
    </row>
    <row r="150767" spans="1:3" x14ac:dyDescent="0.2">
      <c r="A150767" s="1">
        <v>183886</v>
      </c>
      <c r="B150767" s="1" t="s">
        <v>150373</v>
      </c>
      <c r="C150767" s="1" t="s">
        <v>60</v>
      </c>
    </row>
    <row r="150768" spans="1:3" x14ac:dyDescent="0.2">
      <c r="A150768" s="1">
        <v>183928</v>
      </c>
      <c r="B150768" s="1" t="s">
        <v>150374</v>
      </c>
      <c r="C150768" s="1" t="s">
        <v>60</v>
      </c>
    </row>
    <row r="150769" spans="1:3" x14ac:dyDescent="0.2">
      <c r="A150769" s="1">
        <v>183956</v>
      </c>
      <c r="B150769" s="1" t="s">
        <v>150375</v>
      </c>
      <c r="C150769" s="1" t="s">
        <v>60</v>
      </c>
    </row>
    <row r="150770" spans="1:3" x14ac:dyDescent="0.2">
      <c r="A150770" s="1">
        <v>183958</v>
      </c>
      <c r="B150770" s="1" t="s">
        <v>150376</v>
      </c>
      <c r="C150770" s="1" t="s">
        <v>60</v>
      </c>
    </row>
    <row r="150771" spans="1:3" x14ac:dyDescent="0.2">
      <c r="A150771" s="1">
        <v>183960</v>
      </c>
      <c r="B150771" s="1" t="s">
        <v>150377</v>
      </c>
      <c r="C150771" s="1" t="s">
        <v>60</v>
      </c>
    </row>
    <row r="150772" spans="1:3" x14ac:dyDescent="0.2">
      <c r="A150772" s="1">
        <v>183962</v>
      </c>
      <c r="B150772" s="1" t="s">
        <v>150378</v>
      </c>
      <c r="C150772" s="1" t="s">
        <v>60</v>
      </c>
    </row>
    <row r="150773" spans="1:3" x14ac:dyDescent="0.2">
      <c r="A150773" s="1">
        <v>183964</v>
      </c>
      <c r="B150773" s="1" t="s">
        <v>150379</v>
      </c>
      <c r="C150773" s="1" t="s">
        <v>60</v>
      </c>
    </row>
    <row r="150774" spans="1:3" x14ac:dyDescent="0.2">
      <c r="A150774" s="1">
        <v>183966</v>
      </c>
      <c r="B150774" s="1" t="s">
        <v>150380</v>
      </c>
      <c r="C150774" s="1" t="s">
        <v>60</v>
      </c>
    </row>
    <row r="150775" spans="1:3" x14ac:dyDescent="0.2">
      <c r="A150775" s="1">
        <v>183968</v>
      </c>
      <c r="B150775" s="1" t="s">
        <v>150381</v>
      </c>
      <c r="C150775" s="1" t="s">
        <v>60</v>
      </c>
    </row>
    <row r="150776" spans="1:3" x14ac:dyDescent="0.2">
      <c r="A150776" s="1">
        <v>183970</v>
      </c>
      <c r="B150776" s="1" t="s">
        <v>150382</v>
      </c>
      <c r="C150776" s="1" t="s">
        <v>60</v>
      </c>
    </row>
    <row r="150777" spans="1:3" x14ac:dyDescent="0.2">
      <c r="A150777" s="1">
        <v>183972</v>
      </c>
      <c r="B150777" s="1" t="s">
        <v>150383</v>
      </c>
      <c r="C150777" s="1" t="s">
        <v>60</v>
      </c>
    </row>
    <row r="150778" spans="1:3" x14ac:dyDescent="0.2">
      <c r="A150778" s="1">
        <v>183974</v>
      </c>
      <c r="B150778" s="1" t="s">
        <v>150384</v>
      </c>
      <c r="C150778" s="1" t="s">
        <v>60</v>
      </c>
    </row>
    <row r="150779" spans="1:3" x14ac:dyDescent="0.2">
      <c r="A150779" s="1">
        <v>184020</v>
      </c>
      <c r="B150779" s="1" t="s">
        <v>150385</v>
      </c>
      <c r="C150779" s="1" t="s">
        <v>60</v>
      </c>
    </row>
    <row r="150780" spans="1:3" x14ac:dyDescent="0.2">
      <c r="A150780" s="1">
        <v>184023</v>
      </c>
      <c r="B150780" s="1" t="s">
        <v>150386</v>
      </c>
      <c r="C150780" s="1" t="s">
        <v>60</v>
      </c>
    </row>
    <row r="150781" spans="1:3" x14ac:dyDescent="0.2">
      <c r="A150781" s="1">
        <v>184025</v>
      </c>
      <c r="B150781" s="1" t="s">
        <v>150387</v>
      </c>
      <c r="C150781" s="1" t="s">
        <v>60</v>
      </c>
    </row>
    <row r="150782" spans="1:3" x14ac:dyDescent="0.2">
      <c r="A150782" s="1">
        <v>184027</v>
      </c>
      <c r="B150782" s="1" t="s">
        <v>150388</v>
      </c>
      <c r="C150782" s="1" t="s">
        <v>60</v>
      </c>
    </row>
    <row r="150783" spans="1:3" x14ac:dyDescent="0.2">
      <c r="A150783" s="1">
        <v>184029</v>
      </c>
      <c r="B150783" s="1" t="s">
        <v>150389</v>
      </c>
      <c r="C150783" s="1" t="s">
        <v>60</v>
      </c>
    </row>
    <row r="150784" spans="1:3" x14ac:dyDescent="0.2">
      <c r="A150784" s="1">
        <v>184031</v>
      </c>
      <c r="B150784" s="1" t="s">
        <v>150390</v>
      </c>
      <c r="C150784" s="1" t="s">
        <v>60</v>
      </c>
    </row>
    <row r="150785" spans="1:3" x14ac:dyDescent="0.2">
      <c r="A150785" s="1">
        <v>184033</v>
      </c>
      <c r="B150785" s="1" t="s">
        <v>150391</v>
      </c>
      <c r="C150785" s="1" t="s">
        <v>60</v>
      </c>
    </row>
    <row r="150786" spans="1:3" x14ac:dyDescent="0.2">
      <c r="A150786" s="1">
        <v>184035</v>
      </c>
      <c r="B150786" s="1" t="s">
        <v>150392</v>
      </c>
      <c r="C150786" s="1" t="s">
        <v>60</v>
      </c>
    </row>
    <row r="150787" spans="1:3" x14ac:dyDescent="0.2">
      <c r="A150787" s="1">
        <v>184037</v>
      </c>
      <c r="B150787" s="1" t="s">
        <v>150393</v>
      </c>
      <c r="C150787" s="1" t="s">
        <v>60</v>
      </c>
    </row>
    <row r="150788" spans="1:3" x14ac:dyDescent="0.2">
      <c r="A150788" s="1">
        <v>184039</v>
      </c>
      <c r="B150788" s="1" t="s">
        <v>150394</v>
      </c>
      <c r="C150788" s="1" t="s">
        <v>60</v>
      </c>
    </row>
    <row r="150789" spans="1:3" x14ac:dyDescent="0.2">
      <c r="A150789" s="1">
        <v>184041</v>
      </c>
      <c r="B150789" s="1" t="s">
        <v>150395</v>
      </c>
      <c r="C150789" s="1" t="s">
        <v>60</v>
      </c>
    </row>
    <row r="150790" spans="1:3" x14ac:dyDescent="0.2">
      <c r="A150790" s="1">
        <v>184054</v>
      </c>
      <c r="B150790" s="1" t="s">
        <v>150396</v>
      </c>
      <c r="C150790" s="1" t="s">
        <v>60</v>
      </c>
    </row>
    <row r="150791" spans="1:3" x14ac:dyDescent="0.2">
      <c r="A150791" s="1">
        <v>184055</v>
      </c>
      <c r="B150791" s="1" t="s">
        <v>150397</v>
      </c>
      <c r="C150791" s="1" t="s">
        <v>60</v>
      </c>
    </row>
    <row r="150792" spans="1:3" x14ac:dyDescent="0.2">
      <c r="A150792" s="1">
        <v>184056</v>
      </c>
      <c r="B150792" s="1" t="s">
        <v>150398</v>
      </c>
      <c r="C150792" s="1" t="s">
        <v>60</v>
      </c>
    </row>
    <row r="150793" spans="1:3" x14ac:dyDescent="0.2">
      <c r="A150793" s="1">
        <v>184057</v>
      </c>
      <c r="B150793" s="1" t="s">
        <v>150399</v>
      </c>
      <c r="C150793" s="1" t="s">
        <v>60</v>
      </c>
    </row>
    <row r="150794" spans="1:3" x14ac:dyDescent="0.2">
      <c r="A150794" s="1">
        <v>184058</v>
      </c>
      <c r="B150794" s="1" t="s">
        <v>150400</v>
      </c>
      <c r="C150794" s="1" t="s">
        <v>60</v>
      </c>
    </row>
    <row r="150795" spans="1:3" x14ac:dyDescent="0.2">
      <c r="A150795" s="1">
        <v>184059</v>
      </c>
      <c r="B150795" s="1" t="s">
        <v>150401</v>
      </c>
      <c r="C150795" s="1" t="s">
        <v>60</v>
      </c>
    </row>
    <row r="150796" spans="1:3" x14ac:dyDescent="0.2">
      <c r="A150796" s="1">
        <v>184060</v>
      </c>
      <c r="B150796" s="1" t="s">
        <v>150402</v>
      </c>
      <c r="C150796" s="1" t="s">
        <v>60</v>
      </c>
    </row>
    <row r="150797" spans="1:3" x14ac:dyDescent="0.2">
      <c r="A150797" s="1">
        <v>184061</v>
      </c>
      <c r="B150797" s="1" t="s">
        <v>150403</v>
      </c>
      <c r="C150797" s="1" t="s">
        <v>60</v>
      </c>
    </row>
    <row r="150798" spans="1:3" x14ac:dyDescent="0.2">
      <c r="A150798" s="1">
        <v>184062</v>
      </c>
      <c r="B150798" s="1" t="s">
        <v>150404</v>
      </c>
      <c r="C150798" s="1" t="s">
        <v>60</v>
      </c>
    </row>
    <row r="150799" spans="1:3" x14ac:dyDescent="0.2">
      <c r="A150799" s="1">
        <v>184063</v>
      </c>
      <c r="B150799" s="1" t="s">
        <v>150405</v>
      </c>
      <c r="C150799" s="1" t="s">
        <v>60</v>
      </c>
    </row>
    <row r="150800" spans="1:3" x14ac:dyDescent="0.2">
      <c r="A150800" s="1">
        <v>184064</v>
      </c>
      <c r="B150800" s="1" t="s">
        <v>150406</v>
      </c>
      <c r="C150800" s="1" t="s">
        <v>60</v>
      </c>
    </row>
    <row r="150801" spans="1:3" x14ac:dyDescent="0.2">
      <c r="A150801" s="1">
        <v>184065</v>
      </c>
      <c r="B150801" s="1" t="s">
        <v>150407</v>
      </c>
      <c r="C150801" s="1" t="s">
        <v>60</v>
      </c>
    </row>
    <row r="150802" spans="1:3" x14ac:dyDescent="0.2">
      <c r="A150802" s="1">
        <v>184066</v>
      </c>
      <c r="B150802" s="1" t="s">
        <v>150408</v>
      </c>
      <c r="C150802" s="1" t="s">
        <v>60</v>
      </c>
    </row>
    <row r="150803" spans="1:3" x14ac:dyDescent="0.2">
      <c r="A150803" s="1">
        <v>184067</v>
      </c>
      <c r="B150803" s="1" t="s">
        <v>150409</v>
      </c>
      <c r="C150803" s="1" t="s">
        <v>60</v>
      </c>
    </row>
    <row r="150804" spans="1:3" x14ac:dyDescent="0.2">
      <c r="A150804" s="1">
        <v>184068</v>
      </c>
      <c r="B150804" s="1" t="s">
        <v>150410</v>
      </c>
      <c r="C150804" s="1" t="s">
        <v>60</v>
      </c>
    </row>
    <row r="150805" spans="1:3" x14ac:dyDescent="0.2">
      <c r="A150805" s="1">
        <v>184069</v>
      </c>
      <c r="B150805" s="1" t="s">
        <v>150411</v>
      </c>
      <c r="C150805" s="1" t="s">
        <v>60</v>
      </c>
    </row>
    <row r="150806" spans="1:3" x14ac:dyDescent="0.2">
      <c r="A150806" s="1">
        <v>184070</v>
      </c>
      <c r="B150806" s="1" t="s">
        <v>150412</v>
      </c>
      <c r="C150806" s="1" t="s">
        <v>60</v>
      </c>
    </row>
    <row r="150807" spans="1:3" x14ac:dyDescent="0.2">
      <c r="A150807" s="1">
        <v>184071</v>
      </c>
      <c r="B150807" s="1" t="s">
        <v>150413</v>
      </c>
      <c r="C150807" s="1" t="s">
        <v>60</v>
      </c>
    </row>
    <row r="150808" spans="1:3" x14ac:dyDescent="0.2">
      <c r="A150808" s="1">
        <v>184072</v>
      </c>
      <c r="B150808" s="1" t="s">
        <v>150414</v>
      </c>
      <c r="C150808" s="1" t="s">
        <v>60</v>
      </c>
    </row>
    <row r="150809" spans="1:3" x14ac:dyDescent="0.2">
      <c r="A150809" s="1">
        <v>184073</v>
      </c>
      <c r="B150809" s="1" t="s">
        <v>150415</v>
      </c>
      <c r="C150809" s="1" t="s">
        <v>60</v>
      </c>
    </row>
    <row r="150810" spans="1:3" x14ac:dyDescent="0.2">
      <c r="A150810" s="1">
        <v>184084</v>
      </c>
      <c r="B150810" s="1" t="s">
        <v>150416</v>
      </c>
      <c r="C150810" s="1" t="s">
        <v>5</v>
      </c>
    </row>
    <row r="150811" spans="1:3" x14ac:dyDescent="0.2">
      <c r="A150811" s="1">
        <v>184088</v>
      </c>
      <c r="B150811" s="1" t="s">
        <v>150417</v>
      </c>
      <c r="C150811" s="1" t="s">
        <v>5</v>
      </c>
    </row>
    <row r="150812" spans="1:3" x14ac:dyDescent="0.2">
      <c r="A150812" s="1">
        <v>184089</v>
      </c>
      <c r="B150812" s="1" t="s">
        <v>150418</v>
      </c>
      <c r="C150812" s="1" t="s">
        <v>60</v>
      </c>
    </row>
    <row r="150813" spans="1:3" x14ac:dyDescent="0.2">
      <c r="A150813" s="1">
        <v>184092</v>
      </c>
      <c r="B150813" s="1" t="s">
        <v>150419</v>
      </c>
      <c r="C150813" s="1" t="s">
        <v>5</v>
      </c>
    </row>
    <row r="150814" spans="1:3" x14ac:dyDescent="0.2">
      <c r="A150814" s="1">
        <v>184093</v>
      </c>
      <c r="B150814" s="1" t="s">
        <v>150420</v>
      </c>
      <c r="C150814" s="1" t="s">
        <v>5</v>
      </c>
    </row>
    <row r="150815" spans="1:3" x14ac:dyDescent="0.2">
      <c r="A150815" s="1">
        <v>184094</v>
      </c>
      <c r="B150815" s="1" t="s">
        <v>150421</v>
      </c>
      <c r="C150815" s="1" t="s">
        <v>60</v>
      </c>
    </row>
    <row r="150816" spans="1:3" x14ac:dyDescent="0.2">
      <c r="A150816" s="1">
        <v>184095</v>
      </c>
      <c r="B150816" s="1" t="s">
        <v>150422</v>
      </c>
      <c r="C150816" s="1" t="s">
        <v>60</v>
      </c>
    </row>
    <row r="150817" spans="1:3" x14ac:dyDescent="0.2">
      <c r="A150817" s="1">
        <v>184096</v>
      </c>
      <c r="B150817" s="1" t="s">
        <v>150423</v>
      </c>
      <c r="C150817" s="1" t="s">
        <v>60</v>
      </c>
    </row>
    <row r="150818" spans="1:3" x14ac:dyDescent="0.2">
      <c r="A150818" s="1">
        <v>184097</v>
      </c>
      <c r="B150818" s="1" t="s">
        <v>150424</v>
      </c>
      <c r="C150818" s="1" t="s">
        <v>5</v>
      </c>
    </row>
    <row r="150819" spans="1:3" x14ac:dyDescent="0.2">
      <c r="A150819" s="1">
        <v>184098</v>
      </c>
      <c r="B150819" s="1" t="s">
        <v>150425</v>
      </c>
      <c r="C150819" s="1" t="s">
        <v>5</v>
      </c>
    </row>
    <row r="150820" spans="1:3" x14ac:dyDescent="0.2">
      <c r="A150820" s="1">
        <v>184099</v>
      </c>
      <c r="B150820" s="1" t="s">
        <v>150426</v>
      </c>
      <c r="C150820" s="1" t="s">
        <v>5</v>
      </c>
    </row>
    <row r="150821" spans="1:3" x14ac:dyDescent="0.2">
      <c r="A150821" s="1">
        <v>184100</v>
      </c>
      <c r="B150821" s="1" t="s">
        <v>150427</v>
      </c>
      <c r="C150821" s="1" t="s">
        <v>5</v>
      </c>
    </row>
    <row r="150822" spans="1:3" x14ac:dyDescent="0.2">
      <c r="A150822" s="1">
        <v>184101</v>
      </c>
      <c r="B150822" s="1" t="s">
        <v>150428</v>
      </c>
      <c r="C150822" s="1" t="s">
        <v>5</v>
      </c>
    </row>
    <row r="150823" spans="1:3" x14ac:dyDescent="0.2">
      <c r="A150823" s="1">
        <v>184103</v>
      </c>
      <c r="B150823" s="1" t="s">
        <v>150429</v>
      </c>
      <c r="C150823" s="1" t="s">
        <v>5</v>
      </c>
    </row>
    <row r="150824" spans="1:3" x14ac:dyDescent="0.2">
      <c r="A150824" s="1">
        <v>184104</v>
      </c>
      <c r="B150824" s="1" t="s">
        <v>150430</v>
      </c>
      <c r="C150824" s="1" t="s">
        <v>5</v>
      </c>
    </row>
    <row r="150825" spans="1:3" x14ac:dyDescent="0.2">
      <c r="A150825" s="1">
        <v>184105</v>
      </c>
      <c r="B150825" s="1" t="s">
        <v>150431</v>
      </c>
      <c r="C150825" s="1" t="s">
        <v>60</v>
      </c>
    </row>
    <row r="150826" spans="1:3" x14ac:dyDescent="0.2">
      <c r="A150826" s="1">
        <v>184106</v>
      </c>
      <c r="B150826" s="1" t="s">
        <v>150432</v>
      </c>
      <c r="C150826" s="1" t="s">
        <v>5</v>
      </c>
    </row>
    <row r="150827" spans="1:3" x14ac:dyDescent="0.2">
      <c r="A150827" s="1">
        <v>184107</v>
      </c>
      <c r="B150827" s="1" t="s">
        <v>150433</v>
      </c>
      <c r="C150827" s="1" t="s">
        <v>5</v>
      </c>
    </row>
    <row r="150828" spans="1:3" x14ac:dyDescent="0.2">
      <c r="A150828" s="1">
        <v>184108</v>
      </c>
      <c r="B150828" s="1" t="s">
        <v>150434</v>
      </c>
      <c r="C150828" s="1" t="s">
        <v>5</v>
      </c>
    </row>
    <row r="150829" spans="1:3" x14ac:dyDescent="0.2">
      <c r="A150829" s="1">
        <v>184109</v>
      </c>
      <c r="B150829" s="1" t="s">
        <v>150435</v>
      </c>
      <c r="C150829" s="1" t="s">
        <v>5</v>
      </c>
    </row>
    <row r="150830" spans="1:3" x14ac:dyDescent="0.2">
      <c r="A150830" s="1">
        <v>184112</v>
      </c>
      <c r="B150830" s="1" t="s">
        <v>150436</v>
      </c>
      <c r="C150830" s="1" t="s">
        <v>5</v>
      </c>
    </row>
    <row r="150831" spans="1:3" x14ac:dyDescent="0.2">
      <c r="A150831" s="1">
        <v>184113</v>
      </c>
      <c r="B150831" s="1" t="s">
        <v>150437</v>
      </c>
      <c r="C150831" s="1" t="s">
        <v>60</v>
      </c>
    </row>
    <row r="150832" spans="1:3" x14ac:dyDescent="0.2">
      <c r="A150832" s="1">
        <v>184114</v>
      </c>
      <c r="B150832" s="1" t="s">
        <v>150438</v>
      </c>
      <c r="C150832" s="1" t="s">
        <v>60</v>
      </c>
    </row>
    <row r="150833" spans="1:4" x14ac:dyDescent="0.2">
      <c r="A150833" s="1">
        <v>184116</v>
      </c>
      <c r="B150833" s="1" t="s">
        <v>150439</v>
      </c>
      <c r="C150833" s="1" t="s">
        <v>5</v>
      </c>
    </row>
    <row r="150834" spans="1:4" x14ac:dyDescent="0.2">
      <c r="A150834" s="1">
        <v>184117</v>
      </c>
      <c r="B150834" s="1" t="s">
        <v>150440</v>
      </c>
      <c r="C150834" s="1" t="s">
        <v>60</v>
      </c>
    </row>
    <row r="150835" spans="1:4" x14ac:dyDescent="0.2">
      <c r="A150835" s="1">
        <v>184119</v>
      </c>
      <c r="B150835" s="1" t="s">
        <v>150441</v>
      </c>
      <c r="C150835" s="1" t="s">
        <v>5</v>
      </c>
    </row>
    <row r="150836" spans="1:4" x14ac:dyDescent="0.2">
      <c r="A150836" s="1">
        <v>184120</v>
      </c>
      <c r="B150836" s="1" t="s">
        <v>150442</v>
      </c>
      <c r="C150836" s="1" t="s">
        <v>5</v>
      </c>
    </row>
    <row r="150837" spans="1:4" x14ac:dyDescent="0.2">
      <c r="A150837" s="1">
        <v>184121</v>
      </c>
      <c r="B150837" s="1" t="s">
        <v>150443</v>
      </c>
      <c r="C150837" s="1" t="s">
        <v>60</v>
      </c>
    </row>
    <row r="150838" spans="1:4" x14ac:dyDescent="0.2">
      <c r="A150838" s="1">
        <v>184122</v>
      </c>
      <c r="B150838" s="1" t="s">
        <v>150444</v>
      </c>
      <c r="C150838" s="1" t="s">
        <v>5</v>
      </c>
    </row>
    <row r="150839" spans="1:4" x14ac:dyDescent="0.2">
      <c r="A150839" s="1">
        <v>184123</v>
      </c>
      <c r="B150839" s="1" t="s">
        <v>150445</v>
      </c>
      <c r="C150839" s="1" t="s">
        <v>5</v>
      </c>
    </row>
    <row r="150840" spans="1:4" x14ac:dyDescent="0.2">
      <c r="A150840" s="1">
        <v>184125</v>
      </c>
      <c r="B150840" s="1" t="s">
        <v>150446</v>
      </c>
      <c r="C150840" s="1" t="s">
        <v>5</v>
      </c>
    </row>
    <row r="150841" spans="1:4" x14ac:dyDescent="0.2">
      <c r="A150841" s="1">
        <v>184126</v>
      </c>
      <c r="B150841" s="1" t="s">
        <v>150447</v>
      </c>
      <c r="C150841" s="1" t="s">
        <v>5</v>
      </c>
    </row>
    <row r="150842" spans="1:4" x14ac:dyDescent="0.2">
      <c r="A150842" s="1">
        <v>184127</v>
      </c>
      <c r="B150842" s="1" t="s">
        <v>150448</v>
      </c>
      <c r="C150842" s="1" t="s">
        <v>5</v>
      </c>
    </row>
    <row r="150843" spans="1:4" x14ac:dyDescent="0.2">
      <c r="A150843" s="1">
        <v>184129</v>
      </c>
      <c r="B150843" s="1" t="s">
        <v>150449</v>
      </c>
      <c r="C150843" s="1" t="s">
        <v>60</v>
      </c>
      <c r="D150843" s="1" t="s">
        <v>61</v>
      </c>
    </row>
    <row r="150844" spans="1:4" x14ac:dyDescent="0.2">
      <c r="A150844" s="1">
        <v>184132</v>
      </c>
      <c r="B150844" s="1" t="s">
        <v>150450</v>
      </c>
      <c r="C150844" s="1" t="s">
        <v>60</v>
      </c>
      <c r="D150844" s="1" t="s">
        <v>61</v>
      </c>
    </row>
    <row r="150845" spans="1:4" x14ac:dyDescent="0.2">
      <c r="A150845" s="1">
        <v>184135</v>
      </c>
      <c r="B150845" s="1" t="s">
        <v>150451</v>
      </c>
      <c r="C150845" s="1" t="s">
        <v>5</v>
      </c>
    </row>
    <row r="150846" spans="1:4" x14ac:dyDescent="0.2">
      <c r="A150846" s="1">
        <v>184136</v>
      </c>
      <c r="B150846" s="1" t="s">
        <v>150452</v>
      </c>
      <c r="C150846" s="1" t="s">
        <v>307</v>
      </c>
    </row>
    <row r="150847" spans="1:4" x14ac:dyDescent="0.2">
      <c r="A150847" s="1">
        <v>184137</v>
      </c>
      <c r="B150847" s="1" t="s">
        <v>150453</v>
      </c>
      <c r="C150847" s="1" t="s">
        <v>5</v>
      </c>
    </row>
    <row r="150848" spans="1:4" x14ac:dyDescent="0.2">
      <c r="A150848" s="1">
        <v>184138</v>
      </c>
      <c r="B150848" s="1" t="s">
        <v>150454</v>
      </c>
      <c r="C150848" s="1" t="s">
        <v>5</v>
      </c>
    </row>
    <row r="150849" spans="1:4" x14ac:dyDescent="0.2">
      <c r="A150849" s="1">
        <v>184139</v>
      </c>
      <c r="B150849" s="1" t="s">
        <v>150455</v>
      </c>
      <c r="C150849" s="1" t="s">
        <v>5</v>
      </c>
    </row>
    <row r="150850" spans="1:4" x14ac:dyDescent="0.2">
      <c r="A150850" s="1">
        <v>184140</v>
      </c>
      <c r="B150850" s="1" t="s">
        <v>150456</v>
      </c>
      <c r="C150850" s="1" t="s">
        <v>5</v>
      </c>
    </row>
    <row r="150851" spans="1:4" x14ac:dyDescent="0.2">
      <c r="A150851" s="1">
        <v>184141</v>
      </c>
      <c r="B150851" s="1" t="s">
        <v>150457</v>
      </c>
      <c r="C150851" s="1" t="s">
        <v>5</v>
      </c>
    </row>
    <row r="150852" spans="1:4" x14ac:dyDescent="0.2">
      <c r="A150852" s="1">
        <v>184142</v>
      </c>
      <c r="B150852" s="1" t="s">
        <v>150458</v>
      </c>
      <c r="C150852" s="1" t="s">
        <v>60</v>
      </c>
    </row>
    <row r="150853" spans="1:4" x14ac:dyDescent="0.2">
      <c r="A150853" s="1">
        <v>184143</v>
      </c>
      <c r="B150853" s="1" t="s">
        <v>150459</v>
      </c>
      <c r="C150853" s="1" t="s">
        <v>5</v>
      </c>
    </row>
    <row r="150854" spans="1:4" x14ac:dyDescent="0.2">
      <c r="A150854" s="1">
        <v>184145</v>
      </c>
      <c r="B150854" s="1" t="s">
        <v>150460</v>
      </c>
      <c r="C150854" s="1" t="s">
        <v>5</v>
      </c>
    </row>
    <row r="150855" spans="1:4" x14ac:dyDescent="0.2">
      <c r="A150855" s="1">
        <v>184146</v>
      </c>
      <c r="B150855" s="1" t="s">
        <v>150461</v>
      </c>
      <c r="C150855" s="1" t="s">
        <v>60</v>
      </c>
      <c r="D150855" s="1" t="s">
        <v>61</v>
      </c>
    </row>
    <row r="150856" spans="1:4" x14ac:dyDescent="0.2">
      <c r="A150856" s="1">
        <v>184147</v>
      </c>
      <c r="B150856" s="1" t="s">
        <v>150462</v>
      </c>
      <c r="C150856" s="1" t="s">
        <v>5</v>
      </c>
    </row>
    <row r="150857" spans="1:4" x14ac:dyDescent="0.2">
      <c r="A150857" s="1">
        <v>184148</v>
      </c>
      <c r="B150857" s="1" t="s">
        <v>150463</v>
      </c>
      <c r="C150857" s="1" t="s">
        <v>60</v>
      </c>
    </row>
    <row r="150858" spans="1:4" x14ac:dyDescent="0.2">
      <c r="A150858" s="1">
        <v>184149</v>
      </c>
      <c r="B150858" s="1" t="s">
        <v>150464</v>
      </c>
      <c r="C150858" s="1" t="s">
        <v>5</v>
      </c>
    </row>
    <row r="150859" spans="1:4" x14ac:dyDescent="0.2">
      <c r="A150859" s="1">
        <v>184150</v>
      </c>
      <c r="B150859" s="1" t="s">
        <v>150465</v>
      </c>
      <c r="C150859" s="1" t="s">
        <v>5</v>
      </c>
    </row>
    <row r="150860" spans="1:4" x14ac:dyDescent="0.2">
      <c r="A150860" s="1">
        <v>184151</v>
      </c>
      <c r="B150860" s="1" t="s">
        <v>150466</v>
      </c>
      <c r="C150860" s="1" t="s">
        <v>5</v>
      </c>
    </row>
    <row r="150861" spans="1:4" x14ac:dyDescent="0.2">
      <c r="A150861" s="1">
        <v>184152</v>
      </c>
      <c r="B150861" s="1" t="s">
        <v>150467</v>
      </c>
      <c r="C150861" s="1" t="s">
        <v>60</v>
      </c>
    </row>
    <row r="150862" spans="1:4" x14ac:dyDescent="0.2">
      <c r="A150862" s="1">
        <v>184153</v>
      </c>
      <c r="B150862" s="1" t="s">
        <v>150468</v>
      </c>
      <c r="C150862" s="1" t="s">
        <v>60</v>
      </c>
    </row>
    <row r="150863" spans="1:4" x14ac:dyDescent="0.2">
      <c r="A150863" s="1">
        <v>184155</v>
      </c>
      <c r="B150863" s="1" t="s">
        <v>150469</v>
      </c>
      <c r="C150863" s="1" t="s">
        <v>5</v>
      </c>
    </row>
    <row r="150864" spans="1:4" x14ac:dyDescent="0.2">
      <c r="A150864" s="1">
        <v>184156</v>
      </c>
      <c r="B150864" s="1" t="s">
        <v>150470</v>
      </c>
      <c r="C150864" s="1" t="s">
        <v>5</v>
      </c>
    </row>
    <row r="150865" spans="1:4" x14ac:dyDescent="0.2">
      <c r="A150865" s="1">
        <v>184157</v>
      </c>
      <c r="B150865" s="1" t="s">
        <v>150471</v>
      </c>
      <c r="C150865" s="1" t="s">
        <v>5</v>
      </c>
    </row>
    <row r="150866" spans="1:4" x14ac:dyDescent="0.2">
      <c r="A150866" s="1">
        <v>184158</v>
      </c>
      <c r="B150866" s="1" t="s">
        <v>150472</v>
      </c>
      <c r="C150866" s="1" t="s">
        <v>5</v>
      </c>
    </row>
    <row r="150867" spans="1:4" x14ac:dyDescent="0.2">
      <c r="A150867" s="1">
        <v>184159</v>
      </c>
      <c r="B150867" s="1" t="s">
        <v>150473</v>
      </c>
      <c r="C150867" s="1" t="s">
        <v>60</v>
      </c>
      <c r="D150867" s="1" t="s">
        <v>61</v>
      </c>
    </row>
    <row r="150868" spans="1:4" x14ac:dyDescent="0.2">
      <c r="A150868" s="1">
        <v>184160</v>
      </c>
      <c r="B150868" s="1" t="s">
        <v>150474</v>
      </c>
      <c r="C150868" s="1" t="s">
        <v>5</v>
      </c>
    </row>
    <row r="150869" spans="1:4" x14ac:dyDescent="0.2">
      <c r="A150869" s="1">
        <v>184161</v>
      </c>
      <c r="B150869" s="1" t="s">
        <v>150475</v>
      </c>
      <c r="C150869" s="1" t="s">
        <v>5</v>
      </c>
    </row>
    <row r="150870" spans="1:4" x14ac:dyDescent="0.2">
      <c r="A150870" s="1">
        <v>184163</v>
      </c>
      <c r="B150870" s="1" t="s">
        <v>150476</v>
      </c>
      <c r="C150870" s="1" t="s">
        <v>5</v>
      </c>
    </row>
    <row r="150871" spans="1:4" x14ac:dyDescent="0.2">
      <c r="A150871" s="1">
        <v>184164</v>
      </c>
      <c r="B150871" s="1" t="s">
        <v>150477</v>
      </c>
      <c r="C150871" s="1" t="s">
        <v>5</v>
      </c>
    </row>
    <row r="150872" spans="1:4" x14ac:dyDescent="0.2">
      <c r="A150872" s="1">
        <v>184166</v>
      </c>
      <c r="B150872" s="1" t="s">
        <v>150478</v>
      </c>
      <c r="C150872" s="1" t="s">
        <v>60</v>
      </c>
    </row>
    <row r="150873" spans="1:4" x14ac:dyDescent="0.2">
      <c r="A150873" s="1">
        <v>184167</v>
      </c>
      <c r="B150873" s="1" t="s">
        <v>150479</v>
      </c>
      <c r="C150873" s="1" t="s">
        <v>5</v>
      </c>
    </row>
    <row r="150874" spans="1:4" x14ac:dyDescent="0.2">
      <c r="A150874" s="1">
        <v>184169</v>
      </c>
      <c r="B150874" s="1" t="s">
        <v>150480</v>
      </c>
      <c r="C150874" s="1" t="s">
        <v>60</v>
      </c>
      <c r="D150874" s="1" t="s">
        <v>61</v>
      </c>
    </row>
    <row r="150875" spans="1:4" x14ac:dyDescent="0.2">
      <c r="A150875" s="1">
        <v>184171</v>
      </c>
      <c r="B150875" s="1" t="s">
        <v>150481</v>
      </c>
      <c r="C150875" s="1" t="s">
        <v>5</v>
      </c>
    </row>
    <row r="150876" spans="1:4" x14ac:dyDescent="0.2">
      <c r="A150876" s="1">
        <v>184172</v>
      </c>
      <c r="B150876" s="1" t="s">
        <v>150482</v>
      </c>
      <c r="C150876" s="1" t="s">
        <v>60</v>
      </c>
    </row>
    <row r="150877" spans="1:4" x14ac:dyDescent="0.2">
      <c r="A150877" s="1">
        <v>184173</v>
      </c>
      <c r="B150877" s="1" t="s">
        <v>150483</v>
      </c>
      <c r="C150877" s="1" t="s">
        <v>60</v>
      </c>
    </row>
    <row r="150878" spans="1:4" x14ac:dyDescent="0.2">
      <c r="A150878" s="1">
        <v>184175</v>
      </c>
      <c r="B150878" s="1" t="s">
        <v>150484</v>
      </c>
      <c r="C150878" s="1" t="s">
        <v>5</v>
      </c>
    </row>
    <row r="150879" spans="1:4" x14ac:dyDescent="0.2">
      <c r="A150879" s="1">
        <v>184176</v>
      </c>
      <c r="B150879" s="1" t="s">
        <v>150485</v>
      </c>
      <c r="C150879" s="1" t="s">
        <v>60</v>
      </c>
    </row>
    <row r="150880" spans="1:4" x14ac:dyDescent="0.2">
      <c r="A150880" s="1">
        <v>184178</v>
      </c>
      <c r="B150880" s="1" t="s">
        <v>150486</v>
      </c>
      <c r="C150880" s="1" t="s">
        <v>60</v>
      </c>
    </row>
    <row r="150881" spans="1:4" x14ac:dyDescent="0.2">
      <c r="A150881" s="1">
        <v>184179</v>
      </c>
      <c r="B150881" s="1" t="s">
        <v>150487</v>
      </c>
      <c r="C150881" s="1" t="s">
        <v>60</v>
      </c>
    </row>
    <row r="150882" spans="1:4" x14ac:dyDescent="0.2">
      <c r="A150882" s="1">
        <v>184181</v>
      </c>
      <c r="B150882" s="1" t="s">
        <v>150488</v>
      </c>
      <c r="C150882" s="1" t="s">
        <v>5</v>
      </c>
    </row>
    <row r="150883" spans="1:4" x14ac:dyDescent="0.2">
      <c r="A150883" s="1">
        <v>184183</v>
      </c>
      <c r="B150883" s="1" t="s">
        <v>150489</v>
      </c>
      <c r="C150883" s="1" t="s">
        <v>60</v>
      </c>
      <c r="D150883" s="1" t="s">
        <v>61</v>
      </c>
    </row>
    <row r="150884" spans="1:4" x14ac:dyDescent="0.2">
      <c r="A150884" s="1">
        <v>184184</v>
      </c>
      <c r="B150884" s="1" t="s">
        <v>150490</v>
      </c>
      <c r="C150884" s="1" t="s">
        <v>60</v>
      </c>
    </row>
    <row r="150885" spans="1:4" x14ac:dyDescent="0.2">
      <c r="A150885" s="1">
        <v>184185</v>
      </c>
      <c r="B150885" s="1" t="s">
        <v>150491</v>
      </c>
      <c r="C150885" s="1" t="s">
        <v>5</v>
      </c>
    </row>
    <row r="150886" spans="1:4" x14ac:dyDescent="0.2">
      <c r="A150886" s="1">
        <v>184186</v>
      </c>
      <c r="B150886" s="1" t="s">
        <v>150492</v>
      </c>
      <c r="C150886" s="1" t="s">
        <v>60</v>
      </c>
    </row>
    <row r="150887" spans="1:4" x14ac:dyDescent="0.2">
      <c r="A150887" s="1">
        <v>184187</v>
      </c>
      <c r="B150887" s="1" t="s">
        <v>150493</v>
      </c>
      <c r="C150887" s="1" t="s">
        <v>5</v>
      </c>
    </row>
    <row r="150888" spans="1:4" x14ac:dyDescent="0.2">
      <c r="A150888" s="1">
        <v>184188</v>
      </c>
      <c r="B150888" s="1" t="s">
        <v>150494</v>
      </c>
      <c r="C150888" s="1" t="s">
        <v>5</v>
      </c>
    </row>
    <row r="150889" spans="1:4" x14ac:dyDescent="0.2">
      <c r="A150889" s="1">
        <v>184189</v>
      </c>
      <c r="B150889" s="1" t="s">
        <v>150495</v>
      </c>
      <c r="C150889" s="1" t="s">
        <v>60</v>
      </c>
    </row>
    <row r="150890" spans="1:4" x14ac:dyDescent="0.2">
      <c r="A150890" s="1">
        <v>184190</v>
      </c>
      <c r="B150890" s="1" t="s">
        <v>150496</v>
      </c>
      <c r="C150890" s="1" t="s">
        <v>5</v>
      </c>
    </row>
    <row r="150891" spans="1:4" x14ac:dyDescent="0.2">
      <c r="A150891" s="1">
        <v>184191</v>
      </c>
      <c r="B150891" s="1" t="s">
        <v>150497</v>
      </c>
      <c r="C150891" s="1" t="s">
        <v>5</v>
      </c>
    </row>
    <row r="150892" spans="1:4" x14ac:dyDescent="0.2">
      <c r="A150892" s="1">
        <v>184192</v>
      </c>
      <c r="B150892" s="1" t="s">
        <v>150498</v>
      </c>
      <c r="C150892" s="1" t="s">
        <v>5</v>
      </c>
    </row>
    <row r="150893" spans="1:4" x14ac:dyDescent="0.2">
      <c r="A150893" s="1">
        <v>184193</v>
      </c>
      <c r="B150893" s="1" t="s">
        <v>150499</v>
      </c>
      <c r="C150893" s="1" t="s">
        <v>5</v>
      </c>
    </row>
    <row r="150894" spans="1:4" x14ac:dyDescent="0.2">
      <c r="A150894" s="1">
        <v>184194</v>
      </c>
      <c r="B150894" s="1" t="s">
        <v>150500</v>
      </c>
      <c r="C150894" s="1" t="s">
        <v>60</v>
      </c>
    </row>
    <row r="150895" spans="1:4" x14ac:dyDescent="0.2">
      <c r="A150895" s="1">
        <v>184195</v>
      </c>
      <c r="B150895" s="1" t="s">
        <v>150501</v>
      </c>
      <c r="C150895" s="1" t="s">
        <v>5</v>
      </c>
    </row>
    <row r="150896" spans="1:4" x14ac:dyDescent="0.2">
      <c r="A150896" s="1">
        <v>184196</v>
      </c>
      <c r="B150896" s="1" t="s">
        <v>150502</v>
      </c>
      <c r="C150896" s="1" t="s">
        <v>5</v>
      </c>
    </row>
    <row r="150897" spans="1:3" x14ac:dyDescent="0.2">
      <c r="A150897" s="1">
        <v>184197</v>
      </c>
      <c r="B150897" s="1" t="s">
        <v>150503</v>
      </c>
      <c r="C150897" s="1" t="s">
        <v>5</v>
      </c>
    </row>
    <row r="150898" spans="1:3" x14ac:dyDescent="0.2">
      <c r="A150898" s="1">
        <v>184198</v>
      </c>
      <c r="B150898" s="1" t="s">
        <v>150504</v>
      </c>
      <c r="C150898" s="1" t="s">
        <v>60</v>
      </c>
    </row>
    <row r="150899" spans="1:3" x14ac:dyDescent="0.2">
      <c r="A150899" s="1">
        <v>184199</v>
      </c>
      <c r="B150899" s="1" t="s">
        <v>150505</v>
      </c>
      <c r="C150899" s="1" t="s">
        <v>5</v>
      </c>
    </row>
    <row r="150900" spans="1:3" x14ac:dyDescent="0.2">
      <c r="A150900" s="1">
        <v>184200</v>
      </c>
      <c r="B150900" s="1" t="s">
        <v>150506</v>
      </c>
      <c r="C150900" s="1" t="s">
        <v>5</v>
      </c>
    </row>
    <row r="150901" spans="1:3" x14ac:dyDescent="0.2">
      <c r="A150901" s="1">
        <v>184201</v>
      </c>
      <c r="B150901" s="1" t="s">
        <v>150507</v>
      </c>
      <c r="C150901" s="1" t="s">
        <v>5</v>
      </c>
    </row>
    <row r="150902" spans="1:3" x14ac:dyDescent="0.2">
      <c r="A150902" s="1">
        <v>184202</v>
      </c>
      <c r="B150902" s="1" t="s">
        <v>150508</v>
      </c>
      <c r="C150902" s="1" t="s">
        <v>5</v>
      </c>
    </row>
    <row r="150903" spans="1:3" x14ac:dyDescent="0.2">
      <c r="A150903" s="1">
        <v>184203</v>
      </c>
      <c r="B150903" s="1" t="s">
        <v>150509</v>
      </c>
      <c r="C150903" s="1" t="s">
        <v>5</v>
      </c>
    </row>
    <row r="150904" spans="1:3" x14ac:dyDescent="0.2">
      <c r="A150904" s="1">
        <v>184204</v>
      </c>
      <c r="B150904" s="1" t="s">
        <v>150510</v>
      </c>
      <c r="C150904" s="1" t="s">
        <v>5</v>
      </c>
    </row>
    <row r="150905" spans="1:3" x14ac:dyDescent="0.2">
      <c r="A150905" s="1">
        <v>184205</v>
      </c>
      <c r="B150905" s="1" t="s">
        <v>150511</v>
      </c>
      <c r="C150905" s="1" t="s">
        <v>5</v>
      </c>
    </row>
    <row r="150906" spans="1:3" x14ac:dyDescent="0.2">
      <c r="A150906" s="1">
        <v>184207</v>
      </c>
      <c r="B150906" s="1" t="s">
        <v>150512</v>
      </c>
      <c r="C150906" s="1" t="s">
        <v>5</v>
      </c>
    </row>
    <row r="150907" spans="1:3" x14ac:dyDescent="0.2">
      <c r="A150907" s="1">
        <v>184208</v>
      </c>
      <c r="B150907" s="1" t="s">
        <v>150513</v>
      </c>
      <c r="C150907" s="1" t="s">
        <v>60</v>
      </c>
    </row>
    <row r="150908" spans="1:3" x14ac:dyDescent="0.2">
      <c r="A150908" s="1">
        <v>184209</v>
      </c>
      <c r="B150908" s="1" t="s">
        <v>150514</v>
      </c>
      <c r="C150908" s="1" t="s">
        <v>5</v>
      </c>
    </row>
    <row r="150909" spans="1:3" x14ac:dyDescent="0.2">
      <c r="A150909" s="1">
        <v>184210</v>
      </c>
      <c r="B150909" s="1" t="s">
        <v>150515</v>
      </c>
      <c r="C150909" s="1" t="s">
        <v>60</v>
      </c>
    </row>
    <row r="150910" spans="1:3" x14ac:dyDescent="0.2">
      <c r="A150910" s="1">
        <v>184212</v>
      </c>
      <c r="B150910" s="1" t="s">
        <v>150516</v>
      </c>
      <c r="C150910" s="1" t="s">
        <v>60</v>
      </c>
    </row>
    <row r="150911" spans="1:3" x14ac:dyDescent="0.2">
      <c r="A150911" s="1">
        <v>184213</v>
      </c>
      <c r="B150911" s="1" t="s">
        <v>150517</v>
      </c>
      <c r="C150911" s="1" t="s">
        <v>5</v>
      </c>
    </row>
    <row r="150912" spans="1:3" x14ac:dyDescent="0.2">
      <c r="A150912" s="1">
        <v>184214</v>
      </c>
      <c r="B150912" s="1" t="s">
        <v>150518</v>
      </c>
      <c r="C150912" s="1" t="s">
        <v>60</v>
      </c>
    </row>
    <row r="150913" spans="1:4" x14ac:dyDescent="0.2">
      <c r="A150913" s="1">
        <v>184215</v>
      </c>
      <c r="B150913" s="1" t="s">
        <v>150519</v>
      </c>
      <c r="C150913" s="1" t="s">
        <v>60</v>
      </c>
    </row>
    <row r="150914" spans="1:4" x14ac:dyDescent="0.2">
      <c r="A150914" s="1">
        <v>184216</v>
      </c>
      <c r="B150914" s="1" t="s">
        <v>150520</v>
      </c>
      <c r="C150914" s="1" t="s">
        <v>60</v>
      </c>
    </row>
    <row r="150915" spans="1:4" x14ac:dyDescent="0.2">
      <c r="A150915" s="1">
        <v>184218</v>
      </c>
      <c r="B150915" s="1" t="s">
        <v>150521</v>
      </c>
      <c r="C150915" s="1" t="s">
        <v>60</v>
      </c>
    </row>
    <row r="150916" spans="1:4" x14ac:dyDescent="0.2">
      <c r="A150916" s="1">
        <v>184220</v>
      </c>
      <c r="B150916" s="1" t="s">
        <v>150522</v>
      </c>
      <c r="C150916" s="1" t="s">
        <v>60</v>
      </c>
    </row>
    <row r="150917" spans="1:4" x14ac:dyDescent="0.2">
      <c r="A150917" s="1">
        <v>184221</v>
      </c>
      <c r="B150917" s="1" t="s">
        <v>150523</v>
      </c>
      <c r="C150917" s="1" t="s">
        <v>5</v>
      </c>
    </row>
    <row r="150918" spans="1:4" x14ac:dyDescent="0.2">
      <c r="A150918" s="1">
        <v>184223</v>
      </c>
      <c r="B150918" s="1" t="s">
        <v>150524</v>
      </c>
      <c r="C150918" s="1" t="s">
        <v>5</v>
      </c>
    </row>
    <row r="150919" spans="1:4" x14ac:dyDescent="0.2">
      <c r="A150919" s="1">
        <v>184224</v>
      </c>
      <c r="B150919" s="1" t="s">
        <v>150525</v>
      </c>
      <c r="C150919" s="1" t="s">
        <v>60</v>
      </c>
    </row>
    <row r="150920" spans="1:4" x14ac:dyDescent="0.2">
      <c r="A150920" s="1">
        <v>184226</v>
      </c>
      <c r="B150920" s="1" t="s">
        <v>150526</v>
      </c>
      <c r="C150920" s="1" t="s">
        <v>60</v>
      </c>
    </row>
    <row r="150921" spans="1:4" x14ac:dyDescent="0.2">
      <c r="A150921" s="1">
        <v>184227</v>
      </c>
      <c r="B150921" s="1" t="s">
        <v>150527</v>
      </c>
      <c r="C150921" s="1" t="s">
        <v>5</v>
      </c>
    </row>
    <row r="150922" spans="1:4" x14ac:dyDescent="0.2">
      <c r="A150922" s="1">
        <v>184228</v>
      </c>
      <c r="B150922" s="1" t="s">
        <v>150528</v>
      </c>
      <c r="C150922" s="1" t="s">
        <v>60</v>
      </c>
    </row>
    <row r="150923" spans="1:4" x14ac:dyDescent="0.2">
      <c r="A150923" s="1">
        <v>184229</v>
      </c>
      <c r="B150923" s="1" t="s">
        <v>150529</v>
      </c>
      <c r="C150923" s="1" t="s">
        <v>5</v>
      </c>
    </row>
    <row r="150924" spans="1:4" x14ac:dyDescent="0.2">
      <c r="A150924" s="1">
        <v>184230</v>
      </c>
      <c r="B150924" s="1" t="s">
        <v>150530</v>
      </c>
      <c r="C150924" s="1" t="s">
        <v>5</v>
      </c>
    </row>
    <row r="150925" spans="1:4" x14ac:dyDescent="0.2">
      <c r="A150925" s="1">
        <v>184231</v>
      </c>
      <c r="B150925" s="1" t="s">
        <v>150531</v>
      </c>
      <c r="C150925" s="1" t="s">
        <v>60</v>
      </c>
    </row>
    <row r="150926" spans="1:4" x14ac:dyDescent="0.2">
      <c r="A150926" s="1">
        <v>184232</v>
      </c>
      <c r="B150926" s="1" t="s">
        <v>150532</v>
      </c>
      <c r="C150926" s="1" t="s">
        <v>60</v>
      </c>
      <c r="D150926" s="1" t="s">
        <v>61</v>
      </c>
    </row>
    <row r="150927" spans="1:4" x14ac:dyDescent="0.2">
      <c r="A150927" s="1">
        <v>184234</v>
      </c>
      <c r="B150927" s="1" t="s">
        <v>150533</v>
      </c>
      <c r="C150927" s="1" t="s">
        <v>5</v>
      </c>
    </row>
    <row r="150928" spans="1:4" x14ac:dyDescent="0.2">
      <c r="A150928" s="1">
        <v>184236</v>
      </c>
      <c r="B150928" s="1" t="s">
        <v>150534</v>
      </c>
      <c r="C150928" s="1" t="s">
        <v>60</v>
      </c>
    </row>
    <row r="150929" spans="1:4" x14ac:dyDescent="0.2">
      <c r="A150929" s="1">
        <v>184237</v>
      </c>
      <c r="B150929" s="1" t="s">
        <v>150535</v>
      </c>
      <c r="C150929" s="1" t="s">
        <v>307</v>
      </c>
    </row>
    <row r="150930" spans="1:4" x14ac:dyDescent="0.2">
      <c r="A150930" s="1">
        <v>184238</v>
      </c>
      <c r="B150930" s="1" t="s">
        <v>150536</v>
      </c>
      <c r="C150930" s="1" t="s">
        <v>60</v>
      </c>
    </row>
    <row r="150931" spans="1:4" x14ac:dyDescent="0.2">
      <c r="A150931" s="1">
        <v>184240</v>
      </c>
      <c r="B150931" s="1" t="s">
        <v>150537</v>
      </c>
      <c r="C150931" s="1" t="s">
        <v>60</v>
      </c>
    </row>
    <row r="150932" spans="1:4" x14ac:dyDescent="0.2">
      <c r="A150932" s="1">
        <v>184241</v>
      </c>
      <c r="B150932" s="1" t="s">
        <v>150538</v>
      </c>
      <c r="C150932" s="1" t="s">
        <v>5</v>
      </c>
    </row>
    <row r="150933" spans="1:4" x14ac:dyDescent="0.2">
      <c r="A150933" s="1">
        <v>184242</v>
      </c>
      <c r="B150933" s="1" t="s">
        <v>150539</v>
      </c>
      <c r="C150933" s="1" t="s">
        <v>5</v>
      </c>
    </row>
    <row r="150934" spans="1:4" x14ac:dyDescent="0.2">
      <c r="A150934" s="1">
        <v>184243</v>
      </c>
      <c r="B150934" s="1" t="s">
        <v>150540</v>
      </c>
      <c r="C150934" s="1" t="s">
        <v>60</v>
      </c>
      <c r="D150934" s="1" t="s">
        <v>61</v>
      </c>
    </row>
    <row r="150935" spans="1:4" x14ac:dyDescent="0.2">
      <c r="A150935" s="1">
        <v>184244</v>
      </c>
      <c r="B150935" s="1" t="s">
        <v>150541</v>
      </c>
      <c r="C150935" s="1" t="s">
        <v>60</v>
      </c>
      <c r="D150935" s="1" t="s">
        <v>61</v>
      </c>
    </row>
    <row r="150936" spans="1:4" x14ac:dyDescent="0.2">
      <c r="A150936" s="1">
        <v>184245</v>
      </c>
      <c r="B150936" s="1" t="s">
        <v>150542</v>
      </c>
      <c r="C150936" s="1" t="s">
        <v>5</v>
      </c>
    </row>
    <row r="150937" spans="1:4" x14ac:dyDescent="0.2">
      <c r="A150937" s="1">
        <v>184246</v>
      </c>
      <c r="B150937" s="1" t="s">
        <v>150543</v>
      </c>
      <c r="C150937" s="1" t="s">
        <v>5</v>
      </c>
    </row>
    <row r="150938" spans="1:4" x14ac:dyDescent="0.2">
      <c r="A150938" s="1">
        <v>184247</v>
      </c>
      <c r="B150938" s="1" t="s">
        <v>150544</v>
      </c>
      <c r="C150938" s="1" t="s">
        <v>5</v>
      </c>
    </row>
    <row r="150939" spans="1:4" x14ac:dyDescent="0.2">
      <c r="A150939" s="1">
        <v>184248</v>
      </c>
      <c r="B150939" s="1" t="s">
        <v>150545</v>
      </c>
      <c r="C150939" s="1" t="s">
        <v>60</v>
      </c>
    </row>
    <row r="150940" spans="1:4" x14ac:dyDescent="0.2">
      <c r="A150940" s="1">
        <v>184249</v>
      </c>
      <c r="B150940" s="1" t="s">
        <v>150546</v>
      </c>
      <c r="C150940" s="1" t="s">
        <v>5</v>
      </c>
    </row>
    <row r="150941" spans="1:4" x14ac:dyDescent="0.2">
      <c r="A150941" s="1">
        <v>184251</v>
      </c>
      <c r="B150941" s="1" t="s">
        <v>150547</v>
      </c>
      <c r="C150941" s="1" t="s">
        <v>60</v>
      </c>
    </row>
    <row r="150942" spans="1:4" x14ac:dyDescent="0.2">
      <c r="A150942" s="1">
        <v>184252</v>
      </c>
      <c r="B150942" s="1" t="s">
        <v>150548</v>
      </c>
      <c r="C150942" s="1" t="s">
        <v>60</v>
      </c>
    </row>
    <row r="150943" spans="1:4" x14ac:dyDescent="0.2">
      <c r="A150943" s="1">
        <v>184253</v>
      </c>
      <c r="B150943" s="1" t="s">
        <v>150549</v>
      </c>
      <c r="C150943" s="1" t="s">
        <v>5</v>
      </c>
    </row>
    <row r="150944" spans="1:4" x14ac:dyDescent="0.2">
      <c r="A150944" s="1">
        <v>184254</v>
      </c>
      <c r="B150944" s="1" t="s">
        <v>150550</v>
      </c>
      <c r="C150944" s="1" t="s">
        <v>60</v>
      </c>
    </row>
    <row r="150945" spans="1:3" x14ac:dyDescent="0.2">
      <c r="A150945" s="1">
        <v>184255</v>
      </c>
      <c r="B150945" s="1" t="s">
        <v>150551</v>
      </c>
      <c r="C150945" s="1" t="s">
        <v>5</v>
      </c>
    </row>
    <row r="150946" spans="1:3" x14ac:dyDescent="0.2">
      <c r="A150946" s="1">
        <v>184256</v>
      </c>
      <c r="B150946" s="1" t="s">
        <v>150552</v>
      </c>
      <c r="C150946" s="1" t="s">
        <v>5</v>
      </c>
    </row>
    <row r="150947" spans="1:3" x14ac:dyDescent="0.2">
      <c r="A150947" s="1">
        <v>184258</v>
      </c>
      <c r="B150947" s="1" t="s">
        <v>150553</v>
      </c>
      <c r="C150947" s="1" t="s">
        <v>5</v>
      </c>
    </row>
    <row r="150948" spans="1:3" x14ac:dyDescent="0.2">
      <c r="A150948" s="1">
        <v>184259</v>
      </c>
      <c r="B150948" s="1" t="s">
        <v>150554</v>
      </c>
      <c r="C150948" s="1" t="s">
        <v>60</v>
      </c>
    </row>
    <row r="150949" spans="1:3" x14ac:dyDescent="0.2">
      <c r="A150949" s="1">
        <v>184260</v>
      </c>
      <c r="B150949" s="1" t="s">
        <v>150555</v>
      </c>
      <c r="C150949" s="1" t="s">
        <v>60</v>
      </c>
    </row>
    <row r="150950" spans="1:3" x14ac:dyDescent="0.2">
      <c r="A150950" s="1">
        <v>184261</v>
      </c>
      <c r="B150950" s="1" t="s">
        <v>150556</v>
      </c>
      <c r="C150950" s="1" t="s">
        <v>60</v>
      </c>
    </row>
    <row r="150951" spans="1:3" x14ac:dyDescent="0.2">
      <c r="A150951" s="1">
        <v>184263</v>
      </c>
      <c r="B150951" s="1" t="s">
        <v>150557</v>
      </c>
      <c r="C150951" s="1" t="s">
        <v>60</v>
      </c>
    </row>
    <row r="150952" spans="1:3" x14ac:dyDescent="0.2">
      <c r="A150952" s="1">
        <v>184264</v>
      </c>
      <c r="B150952" s="1" t="s">
        <v>150558</v>
      </c>
      <c r="C150952" s="1" t="s">
        <v>60</v>
      </c>
    </row>
    <row r="150953" spans="1:3" x14ac:dyDescent="0.2">
      <c r="A150953" s="1">
        <v>184265</v>
      </c>
      <c r="B150953" s="1" t="s">
        <v>150559</v>
      </c>
      <c r="C150953" s="1" t="s">
        <v>60</v>
      </c>
    </row>
    <row r="150954" spans="1:3" x14ac:dyDescent="0.2">
      <c r="A150954" s="1">
        <v>184266</v>
      </c>
      <c r="B150954" s="1" t="s">
        <v>150560</v>
      </c>
      <c r="C150954" s="1" t="s">
        <v>60</v>
      </c>
    </row>
    <row r="150955" spans="1:3" x14ac:dyDescent="0.2">
      <c r="A150955" s="1">
        <v>184267</v>
      </c>
      <c r="B150955" s="1" t="s">
        <v>150561</v>
      </c>
      <c r="C150955" s="1" t="s">
        <v>60</v>
      </c>
    </row>
    <row r="150956" spans="1:3" x14ac:dyDescent="0.2">
      <c r="A150956" s="1">
        <v>184268</v>
      </c>
      <c r="B150956" s="1" t="s">
        <v>150562</v>
      </c>
      <c r="C150956" s="1" t="s">
        <v>60</v>
      </c>
    </row>
    <row r="150957" spans="1:3" x14ac:dyDescent="0.2">
      <c r="A150957" s="1">
        <v>184269</v>
      </c>
      <c r="B150957" s="1" t="s">
        <v>150563</v>
      </c>
      <c r="C150957" s="1" t="s">
        <v>60</v>
      </c>
    </row>
    <row r="150958" spans="1:3" x14ac:dyDescent="0.2">
      <c r="A150958" s="1">
        <v>184280</v>
      </c>
      <c r="B150958" s="1" t="s">
        <v>150564</v>
      </c>
      <c r="C150958" s="1" t="s">
        <v>60</v>
      </c>
    </row>
    <row r="150959" spans="1:3" x14ac:dyDescent="0.2">
      <c r="A150959" s="1">
        <v>184281</v>
      </c>
      <c r="B150959" s="1" t="s">
        <v>150565</v>
      </c>
      <c r="C150959" s="1" t="s">
        <v>60</v>
      </c>
    </row>
    <row r="150960" spans="1:3" x14ac:dyDescent="0.2">
      <c r="A150960" s="1">
        <v>184282</v>
      </c>
      <c r="B150960" s="1" t="s">
        <v>150566</v>
      </c>
      <c r="C150960" s="1" t="s">
        <v>60</v>
      </c>
    </row>
    <row r="150961" spans="1:3" x14ac:dyDescent="0.2">
      <c r="A150961" s="1">
        <v>184283</v>
      </c>
      <c r="B150961" s="1" t="s">
        <v>150567</v>
      </c>
      <c r="C150961" s="1" t="s">
        <v>60</v>
      </c>
    </row>
    <row r="150962" spans="1:3" x14ac:dyDescent="0.2">
      <c r="A150962" s="1">
        <v>184284</v>
      </c>
      <c r="B150962" s="1" t="s">
        <v>150568</v>
      </c>
      <c r="C150962" s="1" t="s">
        <v>60</v>
      </c>
    </row>
    <row r="150963" spans="1:3" x14ac:dyDescent="0.2">
      <c r="A150963" s="1">
        <v>184286</v>
      </c>
      <c r="B150963" s="1" t="s">
        <v>150569</v>
      </c>
      <c r="C150963" s="1" t="s">
        <v>60</v>
      </c>
    </row>
    <row r="150964" spans="1:3" x14ac:dyDescent="0.2">
      <c r="A150964" s="1">
        <v>184287</v>
      </c>
      <c r="B150964" s="1" t="s">
        <v>150570</v>
      </c>
      <c r="C150964" s="1" t="s">
        <v>60</v>
      </c>
    </row>
    <row r="150965" spans="1:3" x14ac:dyDescent="0.2">
      <c r="A150965" s="1">
        <v>184288</v>
      </c>
      <c r="B150965" s="1" t="s">
        <v>150571</v>
      </c>
      <c r="C150965" s="1" t="s">
        <v>60</v>
      </c>
    </row>
    <row r="150966" spans="1:3" x14ac:dyDescent="0.2">
      <c r="A150966" s="1">
        <v>184289</v>
      </c>
      <c r="B150966" s="1" t="s">
        <v>150572</v>
      </c>
      <c r="C150966" s="1" t="s">
        <v>60</v>
      </c>
    </row>
    <row r="150967" spans="1:3" x14ac:dyDescent="0.2">
      <c r="A150967" s="1">
        <v>184290</v>
      </c>
      <c r="B150967" s="1" t="s">
        <v>150573</v>
      </c>
      <c r="C150967" s="1" t="s">
        <v>60</v>
      </c>
    </row>
    <row r="150968" spans="1:3" x14ac:dyDescent="0.2">
      <c r="A150968" s="1">
        <v>184291</v>
      </c>
      <c r="B150968" s="1" t="s">
        <v>150574</v>
      </c>
      <c r="C150968" s="1" t="s">
        <v>60</v>
      </c>
    </row>
    <row r="150969" spans="1:3" x14ac:dyDescent="0.2">
      <c r="A150969" s="1">
        <v>184292</v>
      </c>
      <c r="B150969" s="1" t="s">
        <v>150575</v>
      </c>
      <c r="C150969" s="1" t="s">
        <v>60</v>
      </c>
    </row>
    <row r="150970" spans="1:3" x14ac:dyDescent="0.2">
      <c r="A150970" s="1">
        <v>184293</v>
      </c>
      <c r="B150970" s="1" t="s">
        <v>150576</v>
      </c>
      <c r="C150970" s="1" t="s">
        <v>60</v>
      </c>
    </row>
    <row r="150971" spans="1:3" x14ac:dyDescent="0.2">
      <c r="A150971" s="1">
        <v>184294</v>
      </c>
      <c r="B150971" s="1" t="s">
        <v>150577</v>
      </c>
      <c r="C150971" s="1" t="s">
        <v>60</v>
      </c>
    </row>
    <row r="150972" spans="1:3" x14ac:dyDescent="0.2">
      <c r="A150972" s="1">
        <v>184295</v>
      </c>
      <c r="B150972" s="1" t="s">
        <v>150578</v>
      </c>
      <c r="C150972" s="1" t="s">
        <v>60</v>
      </c>
    </row>
    <row r="150973" spans="1:3" x14ac:dyDescent="0.2">
      <c r="A150973" s="1">
        <v>184296</v>
      </c>
      <c r="B150973" s="1" t="s">
        <v>150579</v>
      </c>
      <c r="C150973" s="1" t="s">
        <v>60</v>
      </c>
    </row>
    <row r="150974" spans="1:3" x14ac:dyDescent="0.2">
      <c r="A150974" s="1">
        <v>184297</v>
      </c>
      <c r="B150974" s="1" t="s">
        <v>150580</v>
      </c>
      <c r="C150974" s="1" t="s">
        <v>60</v>
      </c>
    </row>
    <row r="150975" spans="1:3" x14ac:dyDescent="0.2">
      <c r="A150975" s="1">
        <v>184298</v>
      </c>
      <c r="B150975" s="1" t="s">
        <v>150581</v>
      </c>
      <c r="C150975" s="1" t="s">
        <v>60</v>
      </c>
    </row>
    <row r="150976" spans="1:3" x14ac:dyDescent="0.2">
      <c r="A150976" s="1">
        <v>184299</v>
      </c>
      <c r="B150976" s="1" t="s">
        <v>150582</v>
      </c>
      <c r="C150976" s="1" t="s">
        <v>60</v>
      </c>
    </row>
    <row r="150977" spans="1:3" x14ac:dyDescent="0.2">
      <c r="A150977" s="1">
        <v>184300</v>
      </c>
      <c r="B150977" s="1" t="s">
        <v>150583</v>
      </c>
      <c r="C150977" s="1" t="s">
        <v>60</v>
      </c>
    </row>
    <row r="150978" spans="1:3" x14ac:dyDescent="0.2">
      <c r="A150978" s="1">
        <v>184301</v>
      </c>
      <c r="B150978" s="1" t="s">
        <v>150584</v>
      </c>
      <c r="C150978" s="1" t="s">
        <v>60</v>
      </c>
    </row>
    <row r="150979" spans="1:3" x14ac:dyDescent="0.2">
      <c r="A150979" s="1">
        <v>184302</v>
      </c>
      <c r="B150979" s="1" t="s">
        <v>150585</v>
      </c>
      <c r="C150979" s="1" t="s">
        <v>60</v>
      </c>
    </row>
    <row r="150980" spans="1:3" x14ac:dyDescent="0.2">
      <c r="A150980" s="1">
        <v>184303</v>
      </c>
      <c r="B150980" s="1" t="s">
        <v>150586</v>
      </c>
      <c r="C150980" s="1" t="s">
        <v>60</v>
      </c>
    </row>
    <row r="150981" spans="1:3" x14ac:dyDescent="0.2">
      <c r="A150981" s="1">
        <v>184304</v>
      </c>
      <c r="B150981" s="1" t="s">
        <v>150587</v>
      </c>
      <c r="C150981" s="1" t="s">
        <v>60</v>
      </c>
    </row>
    <row r="150982" spans="1:3" x14ac:dyDescent="0.2">
      <c r="A150982" s="1">
        <v>184305</v>
      </c>
      <c r="B150982" s="1" t="s">
        <v>150588</v>
      </c>
      <c r="C150982" s="1" t="s">
        <v>60</v>
      </c>
    </row>
    <row r="150983" spans="1:3" x14ac:dyDescent="0.2">
      <c r="A150983" s="1">
        <v>184306</v>
      </c>
      <c r="B150983" s="1" t="s">
        <v>150589</v>
      </c>
      <c r="C150983" s="1" t="s">
        <v>60</v>
      </c>
    </row>
    <row r="150984" spans="1:3" x14ac:dyDescent="0.2">
      <c r="A150984" s="1">
        <v>184307</v>
      </c>
      <c r="B150984" s="1" t="s">
        <v>150590</v>
      </c>
      <c r="C150984" s="1" t="s">
        <v>60</v>
      </c>
    </row>
    <row r="150985" spans="1:3" x14ac:dyDescent="0.2">
      <c r="A150985" s="1">
        <v>184308</v>
      </c>
      <c r="B150985" s="1" t="s">
        <v>150591</v>
      </c>
      <c r="C150985" s="1" t="s">
        <v>60</v>
      </c>
    </row>
    <row r="150986" spans="1:3" x14ac:dyDescent="0.2">
      <c r="A150986" s="1">
        <v>184309</v>
      </c>
      <c r="B150986" s="1" t="s">
        <v>150592</v>
      </c>
      <c r="C150986" s="1" t="s">
        <v>60</v>
      </c>
    </row>
    <row r="150987" spans="1:3" x14ac:dyDescent="0.2">
      <c r="A150987" s="1">
        <v>184310</v>
      </c>
      <c r="B150987" s="1" t="s">
        <v>150593</v>
      </c>
      <c r="C150987" s="1" t="s">
        <v>60</v>
      </c>
    </row>
    <row r="150988" spans="1:3" x14ac:dyDescent="0.2">
      <c r="A150988" s="1">
        <v>184311</v>
      </c>
      <c r="B150988" s="1" t="s">
        <v>150594</v>
      </c>
      <c r="C150988" s="1" t="s">
        <v>60</v>
      </c>
    </row>
    <row r="150989" spans="1:3" x14ac:dyDescent="0.2">
      <c r="A150989" s="1">
        <v>184313</v>
      </c>
      <c r="B150989" s="1" t="s">
        <v>150595</v>
      </c>
      <c r="C150989" s="1" t="s">
        <v>60</v>
      </c>
    </row>
    <row r="150990" spans="1:3" x14ac:dyDescent="0.2">
      <c r="A150990" s="1">
        <v>184314</v>
      </c>
      <c r="B150990" s="1" t="s">
        <v>150596</v>
      </c>
      <c r="C150990" s="1" t="s">
        <v>60</v>
      </c>
    </row>
    <row r="150991" spans="1:3" x14ac:dyDescent="0.2">
      <c r="A150991" s="1">
        <v>184315</v>
      </c>
      <c r="B150991" s="1" t="s">
        <v>150597</v>
      </c>
      <c r="C150991" s="1" t="s">
        <v>60</v>
      </c>
    </row>
    <row r="150992" spans="1:3" x14ac:dyDescent="0.2">
      <c r="A150992" s="1">
        <v>184316</v>
      </c>
      <c r="B150992" s="1" t="s">
        <v>150598</v>
      </c>
      <c r="C150992" s="1" t="s">
        <v>60</v>
      </c>
    </row>
    <row r="150993" spans="1:3" x14ac:dyDescent="0.2">
      <c r="A150993" s="1">
        <v>184317</v>
      </c>
      <c r="B150993" s="1" t="s">
        <v>150599</v>
      </c>
      <c r="C150993" s="1" t="s">
        <v>60</v>
      </c>
    </row>
    <row r="150994" spans="1:3" x14ac:dyDescent="0.2">
      <c r="A150994" s="1">
        <v>184318</v>
      </c>
      <c r="B150994" s="1" t="s">
        <v>150600</v>
      </c>
      <c r="C150994" s="1" t="s">
        <v>60</v>
      </c>
    </row>
    <row r="150995" spans="1:3" x14ac:dyDescent="0.2">
      <c r="A150995" s="1">
        <v>184319</v>
      </c>
      <c r="B150995" s="1" t="s">
        <v>150601</v>
      </c>
      <c r="C150995" s="1" t="s">
        <v>60</v>
      </c>
    </row>
    <row r="150996" spans="1:3" x14ac:dyDescent="0.2">
      <c r="A150996" s="1">
        <v>184320</v>
      </c>
      <c r="B150996" s="1" t="s">
        <v>150602</v>
      </c>
      <c r="C150996" s="1" t="s">
        <v>60</v>
      </c>
    </row>
    <row r="150997" spans="1:3" x14ac:dyDescent="0.2">
      <c r="A150997" s="1">
        <v>184321</v>
      </c>
      <c r="B150997" s="1" t="s">
        <v>150603</v>
      </c>
      <c r="C150997" s="1" t="s">
        <v>60</v>
      </c>
    </row>
    <row r="150998" spans="1:3" x14ac:dyDescent="0.2">
      <c r="A150998" s="1">
        <v>184322</v>
      </c>
      <c r="B150998" s="1" t="s">
        <v>150604</v>
      </c>
      <c r="C150998" s="1" t="s">
        <v>60</v>
      </c>
    </row>
    <row r="150999" spans="1:3" x14ac:dyDescent="0.2">
      <c r="A150999" s="1">
        <v>184323</v>
      </c>
      <c r="B150999" s="1" t="s">
        <v>150605</v>
      </c>
      <c r="C150999" s="1" t="s">
        <v>60</v>
      </c>
    </row>
    <row r="151000" spans="1:3" x14ac:dyDescent="0.2">
      <c r="A151000" s="1">
        <v>184324</v>
      </c>
      <c r="B151000" s="1" t="s">
        <v>150606</v>
      </c>
      <c r="C151000" s="1" t="s">
        <v>60</v>
      </c>
    </row>
    <row r="151001" spans="1:3" x14ac:dyDescent="0.2">
      <c r="A151001" s="1">
        <v>184325</v>
      </c>
      <c r="B151001" s="1" t="s">
        <v>150607</v>
      </c>
      <c r="C151001" s="1" t="s">
        <v>60</v>
      </c>
    </row>
    <row r="151002" spans="1:3" x14ac:dyDescent="0.2">
      <c r="A151002" s="1">
        <v>184326</v>
      </c>
      <c r="B151002" s="1" t="s">
        <v>150608</v>
      </c>
      <c r="C151002" s="1" t="s">
        <v>60</v>
      </c>
    </row>
    <row r="151003" spans="1:3" x14ac:dyDescent="0.2">
      <c r="A151003" s="1">
        <v>184327</v>
      </c>
      <c r="B151003" s="1" t="s">
        <v>150609</v>
      </c>
      <c r="C151003" s="1" t="s">
        <v>60</v>
      </c>
    </row>
    <row r="151004" spans="1:3" x14ac:dyDescent="0.2">
      <c r="A151004" s="1">
        <v>184328</v>
      </c>
      <c r="B151004" s="1" t="s">
        <v>150610</v>
      </c>
      <c r="C151004" s="1" t="s">
        <v>60</v>
      </c>
    </row>
    <row r="151005" spans="1:3" x14ac:dyDescent="0.2">
      <c r="A151005" s="1">
        <v>184329</v>
      </c>
      <c r="B151005" s="1" t="s">
        <v>150611</v>
      </c>
      <c r="C151005" s="1" t="s">
        <v>60</v>
      </c>
    </row>
    <row r="151006" spans="1:3" x14ac:dyDescent="0.2">
      <c r="A151006" s="1">
        <v>184332</v>
      </c>
      <c r="B151006" s="1" t="s">
        <v>150612</v>
      </c>
      <c r="C151006" s="1" t="s">
        <v>5</v>
      </c>
    </row>
    <row r="151007" spans="1:3" x14ac:dyDescent="0.2">
      <c r="A151007" s="1">
        <v>184347</v>
      </c>
      <c r="B151007" s="1" t="s">
        <v>150613</v>
      </c>
      <c r="C151007" s="1" t="s">
        <v>5</v>
      </c>
    </row>
    <row r="151008" spans="1:3" x14ac:dyDescent="0.2">
      <c r="A151008" s="1">
        <v>184364</v>
      </c>
      <c r="B151008" s="1" t="s">
        <v>150614</v>
      </c>
      <c r="C151008" s="1" t="s">
        <v>5</v>
      </c>
    </row>
    <row r="151009" spans="1:3" x14ac:dyDescent="0.2">
      <c r="A151009" s="1">
        <v>184395</v>
      </c>
      <c r="B151009" s="1" t="s">
        <v>150615</v>
      </c>
      <c r="C151009" s="1" t="s">
        <v>60</v>
      </c>
    </row>
    <row r="151010" spans="1:3" x14ac:dyDescent="0.2">
      <c r="A151010" s="1">
        <v>184397</v>
      </c>
      <c r="B151010" s="1" t="s">
        <v>150616</v>
      </c>
      <c r="C151010" s="1" t="s">
        <v>60</v>
      </c>
    </row>
    <row r="151011" spans="1:3" x14ac:dyDescent="0.2">
      <c r="A151011" s="1">
        <v>184401</v>
      </c>
      <c r="B151011" s="1" t="s">
        <v>150617</v>
      </c>
      <c r="C151011" s="1" t="s">
        <v>60</v>
      </c>
    </row>
    <row r="151012" spans="1:3" x14ac:dyDescent="0.2">
      <c r="A151012" s="1">
        <v>184403</v>
      </c>
      <c r="B151012" s="1" t="s">
        <v>150618</v>
      </c>
      <c r="C151012" s="1" t="s">
        <v>60</v>
      </c>
    </row>
    <row r="151013" spans="1:3" x14ac:dyDescent="0.2">
      <c r="A151013" s="1">
        <v>184405</v>
      </c>
      <c r="B151013" s="1" t="s">
        <v>150619</v>
      </c>
      <c r="C151013" s="1" t="s">
        <v>60</v>
      </c>
    </row>
    <row r="151014" spans="1:3" x14ac:dyDescent="0.2">
      <c r="A151014" s="1">
        <v>184407</v>
      </c>
      <c r="B151014" s="1" t="s">
        <v>150620</v>
      </c>
      <c r="C151014" s="1" t="s">
        <v>60</v>
      </c>
    </row>
    <row r="151015" spans="1:3" x14ac:dyDescent="0.2">
      <c r="A151015" s="1">
        <v>184409</v>
      </c>
      <c r="B151015" s="1" t="s">
        <v>150621</v>
      </c>
      <c r="C151015" s="1" t="s">
        <v>60</v>
      </c>
    </row>
    <row r="151016" spans="1:3" x14ac:dyDescent="0.2">
      <c r="A151016" s="1">
        <v>184414</v>
      </c>
      <c r="B151016" s="1" t="s">
        <v>150622</v>
      </c>
      <c r="C151016" s="1" t="s">
        <v>60</v>
      </c>
    </row>
    <row r="151017" spans="1:3" x14ac:dyDescent="0.2">
      <c r="A151017" s="1">
        <v>184435</v>
      </c>
      <c r="B151017" s="1" t="s">
        <v>150623</v>
      </c>
      <c r="C151017" s="1" t="s">
        <v>60</v>
      </c>
    </row>
    <row r="151018" spans="1:3" x14ac:dyDescent="0.2">
      <c r="A151018" s="1">
        <v>184437</v>
      </c>
      <c r="B151018" s="1" t="s">
        <v>150624</v>
      </c>
      <c r="C151018" s="1" t="s">
        <v>5</v>
      </c>
    </row>
    <row r="151019" spans="1:3" x14ac:dyDescent="0.2">
      <c r="A151019" s="1">
        <v>184447</v>
      </c>
      <c r="B151019" s="1" t="s">
        <v>150625</v>
      </c>
      <c r="C151019" s="1" t="s">
        <v>5</v>
      </c>
    </row>
    <row r="151020" spans="1:3" x14ac:dyDescent="0.2">
      <c r="A151020" s="1">
        <v>184459</v>
      </c>
      <c r="B151020" s="1" t="s">
        <v>150626</v>
      </c>
      <c r="C151020" s="1" t="s">
        <v>5</v>
      </c>
    </row>
    <row r="151021" spans="1:3" x14ac:dyDescent="0.2">
      <c r="A151021" s="1">
        <v>184465</v>
      </c>
      <c r="B151021" s="1" t="s">
        <v>150627</v>
      </c>
      <c r="C151021" s="1" t="s">
        <v>60</v>
      </c>
    </row>
    <row r="151022" spans="1:3" x14ac:dyDescent="0.2">
      <c r="A151022" s="1">
        <v>184467</v>
      </c>
      <c r="B151022" s="1" t="s">
        <v>150628</v>
      </c>
      <c r="C151022" s="1" t="s">
        <v>60</v>
      </c>
    </row>
    <row r="151023" spans="1:3" x14ac:dyDescent="0.2">
      <c r="A151023" s="1">
        <v>184473</v>
      </c>
      <c r="B151023" s="1" t="s">
        <v>150629</v>
      </c>
      <c r="C151023" s="1" t="s">
        <v>60</v>
      </c>
    </row>
    <row r="151024" spans="1:3" x14ac:dyDescent="0.2">
      <c r="A151024" s="1">
        <v>184477</v>
      </c>
      <c r="B151024" s="1" t="s">
        <v>150630</v>
      </c>
      <c r="C151024" s="1" t="s">
        <v>60</v>
      </c>
    </row>
    <row r="151025" spans="1:3" x14ac:dyDescent="0.2">
      <c r="A151025" s="1">
        <v>184479</v>
      </c>
      <c r="B151025" s="1" t="s">
        <v>150631</v>
      </c>
      <c r="C151025" s="1" t="s">
        <v>60</v>
      </c>
    </row>
    <row r="151026" spans="1:3" x14ac:dyDescent="0.2">
      <c r="A151026" s="1">
        <v>184480</v>
      </c>
      <c r="B151026" s="1" t="s">
        <v>150632</v>
      </c>
      <c r="C151026" s="1" t="s">
        <v>60</v>
      </c>
    </row>
    <row r="151027" spans="1:3" x14ac:dyDescent="0.2">
      <c r="A151027" s="1">
        <v>184481</v>
      </c>
      <c r="B151027" s="1" t="s">
        <v>150633</v>
      </c>
      <c r="C151027" s="1" t="s">
        <v>60</v>
      </c>
    </row>
    <row r="151028" spans="1:3" x14ac:dyDescent="0.2">
      <c r="A151028" s="1">
        <v>184483</v>
      </c>
      <c r="B151028" s="1" t="s">
        <v>150634</v>
      </c>
      <c r="C151028" s="1" t="s">
        <v>60</v>
      </c>
    </row>
    <row r="151029" spans="1:3" x14ac:dyDescent="0.2">
      <c r="A151029" s="1">
        <v>184487</v>
      </c>
      <c r="B151029" s="1" t="s">
        <v>150635</v>
      </c>
      <c r="C151029" s="1" t="s">
        <v>5</v>
      </c>
    </row>
    <row r="151030" spans="1:3" x14ac:dyDescent="0.2">
      <c r="A151030" s="1">
        <v>184494</v>
      </c>
      <c r="B151030" s="1" t="s">
        <v>150636</v>
      </c>
      <c r="C151030" s="1" t="s">
        <v>5</v>
      </c>
    </row>
    <row r="151031" spans="1:3" x14ac:dyDescent="0.2">
      <c r="A151031" s="1">
        <v>184495</v>
      </c>
      <c r="B151031" s="1" t="s">
        <v>150637</v>
      </c>
      <c r="C151031" s="1" t="s">
        <v>5</v>
      </c>
    </row>
    <row r="151032" spans="1:3" x14ac:dyDescent="0.2">
      <c r="A151032" s="1">
        <v>184497</v>
      </c>
      <c r="B151032" s="1" t="s">
        <v>150638</v>
      </c>
      <c r="C151032" s="1" t="s">
        <v>60</v>
      </c>
    </row>
    <row r="151033" spans="1:3" x14ac:dyDescent="0.2">
      <c r="A151033" s="1">
        <v>184501</v>
      </c>
      <c r="B151033" s="1" t="s">
        <v>150639</v>
      </c>
      <c r="C151033" s="1" t="s">
        <v>5</v>
      </c>
    </row>
    <row r="151034" spans="1:3" x14ac:dyDescent="0.2">
      <c r="A151034" s="1">
        <v>184506</v>
      </c>
      <c r="B151034" s="1" t="s">
        <v>150640</v>
      </c>
      <c r="C151034" s="1" t="s">
        <v>5</v>
      </c>
    </row>
    <row r="151035" spans="1:3" x14ac:dyDescent="0.2">
      <c r="A151035" s="1">
        <v>184508</v>
      </c>
      <c r="B151035" s="1" t="s">
        <v>150641</v>
      </c>
      <c r="C151035" s="1" t="s">
        <v>60</v>
      </c>
    </row>
    <row r="151036" spans="1:3" x14ac:dyDescent="0.2">
      <c r="A151036" s="1">
        <v>184509</v>
      </c>
      <c r="B151036" s="1" t="s">
        <v>150642</v>
      </c>
      <c r="C151036" s="1" t="s">
        <v>5</v>
      </c>
    </row>
    <row r="151037" spans="1:3" x14ac:dyDescent="0.2">
      <c r="A151037" s="1">
        <v>184510</v>
      </c>
      <c r="B151037" s="1" t="s">
        <v>150643</v>
      </c>
      <c r="C151037" s="1" t="s">
        <v>5</v>
      </c>
    </row>
    <row r="151038" spans="1:3" x14ac:dyDescent="0.2">
      <c r="A151038" s="1">
        <v>184516</v>
      </c>
      <c r="B151038" s="1" t="s">
        <v>150644</v>
      </c>
      <c r="C151038" s="1" t="s">
        <v>5</v>
      </c>
    </row>
    <row r="151039" spans="1:3" x14ac:dyDescent="0.2">
      <c r="A151039" s="1">
        <v>184517</v>
      </c>
      <c r="B151039" s="1" t="s">
        <v>150645</v>
      </c>
      <c r="C151039" s="1" t="s">
        <v>5</v>
      </c>
    </row>
    <row r="151040" spans="1:3" x14ac:dyDescent="0.2">
      <c r="A151040" s="1">
        <v>184519</v>
      </c>
      <c r="B151040" s="1" t="s">
        <v>150646</v>
      </c>
      <c r="C151040" s="1" t="s">
        <v>5</v>
      </c>
    </row>
    <row r="151041" spans="1:4" x14ac:dyDescent="0.2">
      <c r="A151041" s="1">
        <v>184522</v>
      </c>
      <c r="B151041" s="1" t="s">
        <v>150647</v>
      </c>
      <c r="C151041" s="1" t="s">
        <v>5</v>
      </c>
    </row>
    <row r="151042" spans="1:4" x14ac:dyDescent="0.2">
      <c r="A151042" s="1">
        <v>184524</v>
      </c>
      <c r="B151042" s="1" t="s">
        <v>150648</v>
      </c>
      <c r="C151042" s="1" t="s">
        <v>5</v>
      </c>
    </row>
    <row r="151043" spans="1:4" x14ac:dyDescent="0.2">
      <c r="A151043" s="1">
        <v>184526</v>
      </c>
      <c r="B151043" s="1" t="s">
        <v>150649</v>
      </c>
      <c r="C151043" s="1" t="s">
        <v>5</v>
      </c>
    </row>
    <row r="151044" spans="1:4" x14ac:dyDescent="0.2">
      <c r="A151044" s="1">
        <v>184527</v>
      </c>
      <c r="B151044" s="1" t="s">
        <v>150650</v>
      </c>
      <c r="C151044" s="1" t="s">
        <v>5</v>
      </c>
    </row>
    <row r="151045" spans="1:4" x14ac:dyDescent="0.2">
      <c r="A151045" s="1">
        <v>184529</v>
      </c>
      <c r="B151045" s="1" t="s">
        <v>150651</v>
      </c>
      <c r="C151045" s="1" t="s">
        <v>5</v>
      </c>
    </row>
    <row r="151046" spans="1:4" x14ac:dyDescent="0.2">
      <c r="A151046" s="1">
        <v>184530</v>
      </c>
      <c r="B151046" s="1" t="s">
        <v>150652</v>
      </c>
      <c r="C151046" s="1" t="s">
        <v>60</v>
      </c>
      <c r="D151046" s="1" t="s">
        <v>61</v>
      </c>
    </row>
    <row r="151047" spans="1:4" x14ac:dyDescent="0.2">
      <c r="A151047" s="1">
        <v>184531</v>
      </c>
      <c r="B151047" s="1" t="s">
        <v>150653</v>
      </c>
      <c r="C151047" s="1" t="s">
        <v>5</v>
      </c>
    </row>
    <row r="151048" spans="1:4" x14ac:dyDescent="0.2">
      <c r="A151048" s="1">
        <v>184536</v>
      </c>
      <c r="B151048" s="1" t="s">
        <v>150654</v>
      </c>
      <c r="C151048" s="1" t="s">
        <v>60</v>
      </c>
    </row>
    <row r="151049" spans="1:4" x14ac:dyDescent="0.2">
      <c r="A151049" s="1">
        <v>184540</v>
      </c>
      <c r="B151049" s="1" t="s">
        <v>150655</v>
      </c>
      <c r="C151049" s="1" t="s">
        <v>60</v>
      </c>
    </row>
    <row r="151050" spans="1:4" x14ac:dyDescent="0.2">
      <c r="A151050" s="1">
        <v>184542</v>
      </c>
      <c r="B151050" s="1" t="s">
        <v>150656</v>
      </c>
      <c r="C151050" s="1" t="s">
        <v>5</v>
      </c>
    </row>
    <row r="151051" spans="1:4" x14ac:dyDescent="0.2">
      <c r="A151051" s="1">
        <v>184546</v>
      </c>
      <c r="B151051" s="1" t="s">
        <v>150657</v>
      </c>
      <c r="C151051" s="1" t="s">
        <v>60</v>
      </c>
    </row>
    <row r="151052" spans="1:4" x14ac:dyDescent="0.2">
      <c r="A151052" s="1">
        <v>184547</v>
      </c>
      <c r="B151052" s="1" t="s">
        <v>150658</v>
      </c>
      <c r="C151052" s="1" t="s">
        <v>5</v>
      </c>
    </row>
    <row r="151053" spans="1:4" x14ac:dyDescent="0.2">
      <c r="A151053" s="1">
        <v>184548</v>
      </c>
      <c r="B151053" s="1" t="s">
        <v>150659</v>
      </c>
      <c r="C151053" s="1" t="s">
        <v>5</v>
      </c>
    </row>
    <row r="151054" spans="1:4" x14ac:dyDescent="0.2">
      <c r="A151054" s="1">
        <v>184549</v>
      </c>
      <c r="B151054" s="1" t="s">
        <v>150660</v>
      </c>
      <c r="C151054" s="1" t="s">
        <v>60</v>
      </c>
    </row>
    <row r="151055" spans="1:4" x14ac:dyDescent="0.2">
      <c r="A151055" s="1">
        <v>184550</v>
      </c>
      <c r="B151055" s="1" t="s">
        <v>150661</v>
      </c>
      <c r="C151055" s="1" t="s">
        <v>5</v>
      </c>
    </row>
    <row r="151056" spans="1:4" x14ac:dyDescent="0.2">
      <c r="A151056" s="1">
        <v>184551</v>
      </c>
      <c r="B151056" s="1" t="s">
        <v>150662</v>
      </c>
      <c r="C151056" s="1" t="s">
        <v>60</v>
      </c>
    </row>
    <row r="151057" spans="1:3" x14ac:dyDescent="0.2">
      <c r="A151057" s="1">
        <v>184552</v>
      </c>
      <c r="B151057" s="1" t="s">
        <v>150663</v>
      </c>
      <c r="C151057" s="1" t="s">
        <v>5</v>
      </c>
    </row>
    <row r="151058" spans="1:3" x14ac:dyDescent="0.2">
      <c r="A151058" s="1">
        <v>184554</v>
      </c>
      <c r="B151058" s="1" t="s">
        <v>150664</v>
      </c>
      <c r="C151058" s="1" t="s">
        <v>5</v>
      </c>
    </row>
    <row r="151059" spans="1:3" x14ac:dyDescent="0.2">
      <c r="A151059" s="1">
        <v>184555</v>
      </c>
      <c r="B151059" s="1" t="s">
        <v>150665</v>
      </c>
      <c r="C151059" s="1" t="s">
        <v>60</v>
      </c>
    </row>
    <row r="151060" spans="1:3" x14ac:dyDescent="0.2">
      <c r="A151060" s="1">
        <v>184557</v>
      </c>
      <c r="B151060" s="1" t="s">
        <v>150666</v>
      </c>
      <c r="C151060" s="1" t="s">
        <v>60</v>
      </c>
    </row>
    <row r="151061" spans="1:3" x14ac:dyDescent="0.2">
      <c r="A151061" s="1">
        <v>184558</v>
      </c>
      <c r="B151061" s="1" t="s">
        <v>150667</v>
      </c>
      <c r="C151061" s="1" t="s">
        <v>60</v>
      </c>
    </row>
    <row r="151062" spans="1:3" x14ac:dyDescent="0.2">
      <c r="A151062" s="1">
        <v>184559</v>
      </c>
      <c r="B151062" s="1" t="s">
        <v>150668</v>
      </c>
      <c r="C151062" s="1" t="s">
        <v>60</v>
      </c>
    </row>
    <row r="151063" spans="1:3" x14ac:dyDescent="0.2">
      <c r="A151063" s="1">
        <v>184562</v>
      </c>
      <c r="B151063" s="1" t="s">
        <v>150669</v>
      </c>
      <c r="C151063" s="1" t="s">
        <v>60</v>
      </c>
    </row>
    <row r="151064" spans="1:3" x14ac:dyDescent="0.2">
      <c r="A151064" s="1">
        <v>184563</v>
      </c>
      <c r="B151064" s="1" t="s">
        <v>150670</v>
      </c>
      <c r="C151064" s="1" t="s">
        <v>60</v>
      </c>
    </row>
    <row r="151065" spans="1:3" x14ac:dyDescent="0.2">
      <c r="A151065" s="1">
        <v>184565</v>
      </c>
      <c r="B151065" s="1" t="s">
        <v>150671</v>
      </c>
      <c r="C151065" s="1" t="s">
        <v>60</v>
      </c>
    </row>
    <row r="151066" spans="1:3" x14ac:dyDescent="0.2">
      <c r="A151066" s="1">
        <v>184566</v>
      </c>
      <c r="B151066" s="1" t="s">
        <v>150672</v>
      </c>
      <c r="C151066" s="1" t="s">
        <v>5</v>
      </c>
    </row>
    <row r="151067" spans="1:3" x14ac:dyDescent="0.2">
      <c r="A151067" s="1">
        <v>184567</v>
      </c>
      <c r="B151067" s="1" t="s">
        <v>150673</v>
      </c>
      <c r="C151067" s="1" t="s">
        <v>60</v>
      </c>
    </row>
    <row r="151068" spans="1:3" x14ac:dyDescent="0.2">
      <c r="A151068" s="1">
        <v>184568</v>
      </c>
      <c r="B151068" s="1" t="s">
        <v>150674</v>
      </c>
      <c r="C151068" s="1" t="s">
        <v>5</v>
      </c>
    </row>
    <row r="151069" spans="1:3" x14ac:dyDescent="0.2">
      <c r="A151069" s="1">
        <v>184571</v>
      </c>
      <c r="B151069" s="1" t="s">
        <v>150675</v>
      </c>
      <c r="C151069" s="1" t="s">
        <v>5</v>
      </c>
    </row>
    <row r="151070" spans="1:3" x14ac:dyDescent="0.2">
      <c r="A151070" s="1">
        <v>184573</v>
      </c>
      <c r="B151070" s="1" t="s">
        <v>150676</v>
      </c>
      <c r="C151070" s="1" t="s">
        <v>5</v>
      </c>
    </row>
    <row r="151071" spans="1:3" x14ac:dyDescent="0.2">
      <c r="A151071" s="1">
        <v>184574</v>
      </c>
      <c r="B151071" s="1" t="s">
        <v>150677</v>
      </c>
      <c r="C151071" s="1" t="s">
        <v>5</v>
      </c>
    </row>
    <row r="151072" spans="1:3" x14ac:dyDescent="0.2">
      <c r="A151072" s="1">
        <v>184575</v>
      </c>
      <c r="B151072" s="1" t="s">
        <v>150678</v>
      </c>
      <c r="C151072" s="1" t="s">
        <v>5</v>
      </c>
    </row>
    <row r="151073" spans="1:4" x14ac:dyDescent="0.2">
      <c r="A151073" s="1">
        <v>184576</v>
      </c>
      <c r="B151073" s="1" t="s">
        <v>150679</v>
      </c>
      <c r="C151073" s="1" t="s">
        <v>60</v>
      </c>
      <c r="D151073" s="1" t="s">
        <v>61</v>
      </c>
    </row>
    <row r="151074" spans="1:4" x14ac:dyDescent="0.2">
      <c r="A151074" s="1">
        <v>184578</v>
      </c>
      <c r="B151074" s="1" t="s">
        <v>150680</v>
      </c>
      <c r="C151074" s="1" t="s">
        <v>5</v>
      </c>
    </row>
    <row r="151075" spans="1:4" x14ac:dyDescent="0.2">
      <c r="A151075" s="1">
        <v>184585</v>
      </c>
      <c r="B151075" s="1" t="s">
        <v>150681</v>
      </c>
      <c r="C151075" s="1" t="s">
        <v>5</v>
      </c>
    </row>
    <row r="151076" spans="1:4" x14ac:dyDescent="0.2">
      <c r="A151076" s="1">
        <v>184591</v>
      </c>
      <c r="B151076" s="1" t="s">
        <v>150682</v>
      </c>
      <c r="C151076" s="1" t="s">
        <v>5</v>
      </c>
    </row>
    <row r="151077" spans="1:4" x14ac:dyDescent="0.2">
      <c r="A151077" s="1">
        <v>184593</v>
      </c>
      <c r="B151077" s="1" t="s">
        <v>150683</v>
      </c>
      <c r="C151077" s="1" t="s">
        <v>5</v>
      </c>
    </row>
    <row r="151078" spans="1:4" x14ac:dyDescent="0.2">
      <c r="A151078" s="1">
        <v>184595</v>
      </c>
      <c r="B151078" s="1" t="s">
        <v>150684</v>
      </c>
      <c r="C151078" s="1" t="s">
        <v>5</v>
      </c>
    </row>
    <row r="151079" spans="1:4" x14ac:dyDescent="0.2">
      <c r="A151079" s="1">
        <v>184596</v>
      </c>
      <c r="B151079" s="1" t="s">
        <v>150685</v>
      </c>
      <c r="C151079" s="1" t="s">
        <v>60</v>
      </c>
    </row>
    <row r="151080" spans="1:4" x14ac:dyDescent="0.2">
      <c r="A151080" s="1">
        <v>184597</v>
      </c>
      <c r="B151080" s="1" t="s">
        <v>150686</v>
      </c>
      <c r="C151080" s="1" t="s">
        <v>60</v>
      </c>
      <c r="D151080" s="1" t="s">
        <v>61</v>
      </c>
    </row>
    <row r="151081" spans="1:4" x14ac:dyDescent="0.2">
      <c r="A151081" s="1">
        <v>184598</v>
      </c>
      <c r="B151081" s="1" t="s">
        <v>150687</v>
      </c>
      <c r="C151081" s="1" t="s">
        <v>5</v>
      </c>
    </row>
    <row r="151082" spans="1:4" x14ac:dyDescent="0.2">
      <c r="A151082" s="1">
        <v>184599</v>
      </c>
      <c r="B151082" s="1" t="s">
        <v>150688</v>
      </c>
      <c r="C151082" s="1" t="s">
        <v>60</v>
      </c>
    </row>
    <row r="151083" spans="1:4" x14ac:dyDescent="0.2">
      <c r="A151083" s="1">
        <v>184601</v>
      </c>
      <c r="B151083" s="1" t="s">
        <v>150689</v>
      </c>
      <c r="C151083" s="1" t="s">
        <v>5</v>
      </c>
    </row>
    <row r="151084" spans="1:4" x14ac:dyDescent="0.2">
      <c r="A151084" s="1">
        <v>184605</v>
      </c>
      <c r="B151084" s="1" t="s">
        <v>150690</v>
      </c>
      <c r="C151084" s="1" t="s">
        <v>5</v>
      </c>
    </row>
    <row r="151085" spans="1:4" x14ac:dyDescent="0.2">
      <c r="A151085" s="1">
        <v>184610</v>
      </c>
      <c r="B151085" s="1" t="s">
        <v>150691</v>
      </c>
      <c r="C151085" s="1" t="s">
        <v>5</v>
      </c>
    </row>
    <row r="151086" spans="1:4" x14ac:dyDescent="0.2">
      <c r="A151086" s="1">
        <v>184612</v>
      </c>
      <c r="B151086" s="1" t="s">
        <v>150692</v>
      </c>
      <c r="C151086" s="1" t="s">
        <v>60</v>
      </c>
    </row>
    <row r="151087" spans="1:4" x14ac:dyDescent="0.2">
      <c r="A151087" s="1">
        <v>184613</v>
      </c>
      <c r="B151087" s="1" t="s">
        <v>150693</v>
      </c>
      <c r="C151087" s="1" t="s">
        <v>60</v>
      </c>
    </row>
    <row r="151088" spans="1:4" x14ac:dyDescent="0.2">
      <c r="A151088" s="1">
        <v>184614</v>
      </c>
      <c r="B151088" s="1" t="s">
        <v>150694</v>
      </c>
      <c r="C151088" s="1" t="s">
        <v>60</v>
      </c>
    </row>
    <row r="151089" spans="1:3" x14ac:dyDescent="0.2">
      <c r="A151089" s="1">
        <v>184620</v>
      </c>
      <c r="B151089" s="1" t="s">
        <v>150695</v>
      </c>
      <c r="C151089" s="1" t="s">
        <v>60</v>
      </c>
    </row>
    <row r="151090" spans="1:3" x14ac:dyDescent="0.2">
      <c r="A151090" s="1">
        <v>184622</v>
      </c>
      <c r="B151090" s="1" t="s">
        <v>150696</v>
      </c>
      <c r="C151090" s="1" t="s">
        <v>60</v>
      </c>
    </row>
    <row r="151091" spans="1:3" x14ac:dyDescent="0.2">
      <c r="A151091" s="1">
        <v>184624</v>
      </c>
      <c r="B151091" s="1" t="s">
        <v>150697</v>
      </c>
      <c r="C151091" s="1" t="s">
        <v>60</v>
      </c>
    </row>
    <row r="151092" spans="1:3" x14ac:dyDescent="0.2">
      <c r="A151092" s="1">
        <v>184625</v>
      </c>
      <c r="B151092" s="1" t="s">
        <v>150698</v>
      </c>
      <c r="C151092" s="1" t="s">
        <v>5</v>
      </c>
    </row>
    <row r="151093" spans="1:3" x14ac:dyDescent="0.2">
      <c r="A151093" s="1">
        <v>184626</v>
      </c>
      <c r="B151093" s="1" t="s">
        <v>150699</v>
      </c>
      <c r="C151093" s="1" t="s">
        <v>60</v>
      </c>
    </row>
    <row r="151094" spans="1:3" x14ac:dyDescent="0.2">
      <c r="A151094" s="1">
        <v>184628</v>
      </c>
      <c r="B151094" s="1" t="s">
        <v>150700</v>
      </c>
      <c r="C151094" s="1" t="s">
        <v>60</v>
      </c>
    </row>
    <row r="151095" spans="1:3" x14ac:dyDescent="0.2">
      <c r="A151095" s="1">
        <v>184630</v>
      </c>
      <c r="B151095" s="1" t="s">
        <v>150701</v>
      </c>
      <c r="C151095" s="1" t="s">
        <v>60</v>
      </c>
    </row>
    <row r="151096" spans="1:3" x14ac:dyDescent="0.2">
      <c r="A151096" s="1">
        <v>184632</v>
      </c>
      <c r="B151096" s="1" t="s">
        <v>150702</v>
      </c>
      <c r="C151096" s="1" t="s">
        <v>60</v>
      </c>
    </row>
    <row r="151097" spans="1:3" x14ac:dyDescent="0.2">
      <c r="A151097" s="1">
        <v>184634</v>
      </c>
      <c r="B151097" s="1" t="s">
        <v>150703</v>
      </c>
      <c r="C151097" s="1" t="s">
        <v>60</v>
      </c>
    </row>
    <row r="151098" spans="1:3" x14ac:dyDescent="0.2">
      <c r="A151098" s="1">
        <v>184636</v>
      </c>
      <c r="B151098" s="1" t="s">
        <v>150704</v>
      </c>
      <c r="C151098" s="1" t="s">
        <v>60</v>
      </c>
    </row>
    <row r="151099" spans="1:3" x14ac:dyDescent="0.2">
      <c r="A151099" s="1">
        <v>184638</v>
      </c>
      <c r="B151099" s="1" t="s">
        <v>150705</v>
      </c>
      <c r="C151099" s="1" t="s">
        <v>5</v>
      </c>
    </row>
    <row r="151100" spans="1:3" x14ac:dyDescent="0.2">
      <c r="A151100" s="1">
        <v>184640</v>
      </c>
      <c r="B151100" s="1" t="s">
        <v>150706</v>
      </c>
      <c r="C151100" s="1" t="s">
        <v>5</v>
      </c>
    </row>
    <row r="151101" spans="1:3" x14ac:dyDescent="0.2">
      <c r="A151101" s="1">
        <v>184648</v>
      </c>
      <c r="B151101" s="1" t="s">
        <v>150707</v>
      </c>
      <c r="C151101" s="1" t="s">
        <v>5</v>
      </c>
    </row>
    <row r="151102" spans="1:3" x14ac:dyDescent="0.2">
      <c r="A151102" s="1">
        <v>184662</v>
      </c>
      <c r="B151102" s="1" t="s">
        <v>150708</v>
      </c>
      <c r="C151102" s="1" t="s">
        <v>60</v>
      </c>
    </row>
    <row r="151103" spans="1:3" x14ac:dyDescent="0.2">
      <c r="A151103" s="1">
        <v>184664</v>
      </c>
      <c r="B151103" s="1" t="s">
        <v>150709</v>
      </c>
      <c r="C151103" s="1" t="s">
        <v>60</v>
      </c>
    </row>
    <row r="151104" spans="1:3" x14ac:dyDescent="0.2">
      <c r="A151104" s="1">
        <v>184665</v>
      </c>
      <c r="B151104" s="1" t="s">
        <v>150710</v>
      </c>
      <c r="C151104" s="1" t="s">
        <v>60</v>
      </c>
    </row>
    <row r="151105" spans="1:3" x14ac:dyDescent="0.2">
      <c r="A151105" s="1">
        <v>184666</v>
      </c>
      <c r="B151105" s="1" t="s">
        <v>150711</v>
      </c>
      <c r="C151105" s="1" t="s">
        <v>60</v>
      </c>
    </row>
    <row r="151106" spans="1:3" x14ac:dyDescent="0.2">
      <c r="A151106" s="1">
        <v>184667</v>
      </c>
      <c r="B151106" s="1" t="s">
        <v>150712</v>
      </c>
      <c r="C151106" s="1" t="s">
        <v>60</v>
      </c>
    </row>
    <row r="151107" spans="1:3" x14ac:dyDescent="0.2">
      <c r="A151107" s="1">
        <v>184668</v>
      </c>
      <c r="B151107" s="1" t="s">
        <v>150713</v>
      </c>
      <c r="C151107" s="1" t="s">
        <v>60</v>
      </c>
    </row>
    <row r="151108" spans="1:3" x14ac:dyDescent="0.2">
      <c r="A151108" s="1">
        <v>184669</v>
      </c>
      <c r="B151108" s="1" t="s">
        <v>150714</v>
      </c>
      <c r="C151108" s="1" t="s">
        <v>60</v>
      </c>
    </row>
    <row r="151109" spans="1:3" x14ac:dyDescent="0.2">
      <c r="A151109" s="1">
        <v>184670</v>
      </c>
      <c r="B151109" s="1" t="s">
        <v>150715</v>
      </c>
      <c r="C151109" s="1" t="s">
        <v>60</v>
      </c>
    </row>
    <row r="151110" spans="1:3" x14ac:dyDescent="0.2">
      <c r="A151110" s="1">
        <v>184671</v>
      </c>
      <c r="B151110" s="1" t="s">
        <v>150716</v>
      </c>
      <c r="C151110" s="1" t="s">
        <v>60</v>
      </c>
    </row>
    <row r="151111" spans="1:3" x14ac:dyDescent="0.2">
      <c r="A151111" s="1">
        <v>184672</v>
      </c>
      <c r="B151111" s="1" t="s">
        <v>150717</v>
      </c>
      <c r="C151111" s="1" t="s">
        <v>60</v>
      </c>
    </row>
    <row r="151112" spans="1:3" x14ac:dyDescent="0.2">
      <c r="A151112" s="1">
        <v>184673</v>
      </c>
      <c r="B151112" s="1" t="s">
        <v>150718</v>
      </c>
      <c r="C151112" s="1" t="s">
        <v>60</v>
      </c>
    </row>
    <row r="151113" spans="1:3" x14ac:dyDescent="0.2">
      <c r="A151113" s="1">
        <v>184684</v>
      </c>
      <c r="B151113" s="1" t="s">
        <v>150719</v>
      </c>
      <c r="C151113" s="1" t="s">
        <v>60</v>
      </c>
    </row>
    <row r="151114" spans="1:3" x14ac:dyDescent="0.2">
      <c r="A151114" s="1">
        <v>184685</v>
      </c>
      <c r="B151114" s="1" t="s">
        <v>150720</v>
      </c>
      <c r="C151114" s="1" t="s">
        <v>60</v>
      </c>
    </row>
    <row r="151115" spans="1:3" x14ac:dyDescent="0.2">
      <c r="A151115" s="1">
        <v>184686</v>
      </c>
      <c r="B151115" s="1" t="s">
        <v>150721</v>
      </c>
      <c r="C151115" s="1" t="s">
        <v>60</v>
      </c>
    </row>
    <row r="151116" spans="1:3" x14ac:dyDescent="0.2">
      <c r="A151116" s="1">
        <v>184687</v>
      </c>
      <c r="B151116" s="1" t="s">
        <v>150722</v>
      </c>
      <c r="C151116" s="1" t="s">
        <v>60</v>
      </c>
    </row>
    <row r="151117" spans="1:3" x14ac:dyDescent="0.2">
      <c r="A151117" s="1">
        <v>184688</v>
      </c>
      <c r="B151117" s="1" t="s">
        <v>150723</v>
      </c>
      <c r="C151117" s="1" t="s">
        <v>60</v>
      </c>
    </row>
    <row r="151118" spans="1:3" x14ac:dyDescent="0.2">
      <c r="A151118" s="1">
        <v>184690</v>
      </c>
      <c r="B151118" s="1" t="s">
        <v>150724</v>
      </c>
      <c r="C151118" s="1" t="s">
        <v>60</v>
      </c>
    </row>
    <row r="151119" spans="1:3" x14ac:dyDescent="0.2">
      <c r="A151119" s="1">
        <v>184691</v>
      </c>
      <c r="B151119" s="1" t="s">
        <v>150725</v>
      </c>
      <c r="C151119" s="1" t="s">
        <v>60</v>
      </c>
    </row>
    <row r="151120" spans="1:3" x14ac:dyDescent="0.2">
      <c r="A151120" s="1">
        <v>184692</v>
      </c>
      <c r="B151120" s="1" t="s">
        <v>150726</v>
      </c>
      <c r="C151120" s="1" t="s">
        <v>60</v>
      </c>
    </row>
    <row r="151121" spans="1:3" x14ac:dyDescent="0.2">
      <c r="A151121" s="1">
        <v>184693</v>
      </c>
      <c r="B151121" s="1" t="s">
        <v>150727</v>
      </c>
      <c r="C151121" s="1" t="s">
        <v>60</v>
      </c>
    </row>
    <row r="151122" spans="1:3" x14ac:dyDescent="0.2">
      <c r="A151122" s="1">
        <v>184694</v>
      </c>
      <c r="B151122" s="1" t="s">
        <v>150728</v>
      </c>
      <c r="C151122" s="1" t="s">
        <v>60</v>
      </c>
    </row>
    <row r="151123" spans="1:3" x14ac:dyDescent="0.2">
      <c r="A151123" s="1">
        <v>184695</v>
      </c>
      <c r="B151123" s="1" t="s">
        <v>150729</v>
      </c>
      <c r="C151123" s="1" t="s">
        <v>60</v>
      </c>
    </row>
    <row r="151124" spans="1:3" x14ac:dyDescent="0.2">
      <c r="A151124" s="1">
        <v>184696</v>
      </c>
      <c r="B151124" s="1" t="s">
        <v>150730</v>
      </c>
      <c r="C151124" s="1" t="s">
        <v>60</v>
      </c>
    </row>
    <row r="151125" spans="1:3" x14ac:dyDescent="0.2">
      <c r="A151125" s="1">
        <v>184697</v>
      </c>
      <c r="B151125" s="1" t="s">
        <v>150731</v>
      </c>
      <c r="C151125" s="1" t="s">
        <v>60</v>
      </c>
    </row>
    <row r="151126" spans="1:3" x14ac:dyDescent="0.2">
      <c r="A151126" s="1">
        <v>184698</v>
      </c>
      <c r="B151126" s="1" t="s">
        <v>150732</v>
      </c>
      <c r="C151126" s="1" t="s">
        <v>60</v>
      </c>
    </row>
    <row r="151127" spans="1:3" x14ac:dyDescent="0.2">
      <c r="A151127" s="1">
        <v>184699</v>
      </c>
      <c r="B151127" s="1" t="s">
        <v>150733</v>
      </c>
      <c r="C151127" s="1" t="s">
        <v>60</v>
      </c>
    </row>
    <row r="151128" spans="1:3" x14ac:dyDescent="0.2">
      <c r="A151128" s="1">
        <v>184700</v>
      </c>
      <c r="B151128" s="1" t="s">
        <v>150734</v>
      </c>
      <c r="C151128" s="1" t="s">
        <v>60</v>
      </c>
    </row>
    <row r="151129" spans="1:3" x14ac:dyDescent="0.2">
      <c r="A151129" s="1">
        <v>184701</v>
      </c>
      <c r="B151129" s="1" t="s">
        <v>150735</v>
      </c>
      <c r="C151129" s="1" t="s">
        <v>60</v>
      </c>
    </row>
    <row r="151130" spans="1:3" x14ac:dyDescent="0.2">
      <c r="A151130" s="1">
        <v>184702</v>
      </c>
      <c r="B151130" s="1" t="s">
        <v>150736</v>
      </c>
      <c r="C151130" s="1" t="s">
        <v>60</v>
      </c>
    </row>
    <row r="151131" spans="1:3" x14ac:dyDescent="0.2">
      <c r="A151131" s="1">
        <v>184703</v>
      </c>
      <c r="B151131" s="1" t="s">
        <v>150737</v>
      </c>
      <c r="C151131" s="1" t="s">
        <v>60</v>
      </c>
    </row>
    <row r="151132" spans="1:3" x14ac:dyDescent="0.2">
      <c r="A151132" s="1">
        <v>184714</v>
      </c>
      <c r="B151132" s="1" t="s">
        <v>150738</v>
      </c>
      <c r="C151132" s="1" t="s">
        <v>60</v>
      </c>
    </row>
    <row r="151133" spans="1:3" x14ac:dyDescent="0.2">
      <c r="A151133" s="1">
        <v>184715</v>
      </c>
      <c r="B151133" s="1" t="s">
        <v>150739</v>
      </c>
      <c r="C151133" s="1" t="s">
        <v>60</v>
      </c>
    </row>
    <row r="151134" spans="1:3" x14ac:dyDescent="0.2">
      <c r="A151134" s="1">
        <v>184716</v>
      </c>
      <c r="B151134" s="1" t="s">
        <v>150740</v>
      </c>
      <c r="C151134" s="1" t="s">
        <v>60</v>
      </c>
    </row>
    <row r="151135" spans="1:3" x14ac:dyDescent="0.2">
      <c r="A151135" s="1">
        <v>184717</v>
      </c>
      <c r="B151135" s="1" t="s">
        <v>150741</v>
      </c>
      <c r="C151135" s="1" t="s">
        <v>60</v>
      </c>
    </row>
    <row r="151136" spans="1:3" x14ac:dyDescent="0.2">
      <c r="A151136" s="1">
        <v>184718</v>
      </c>
      <c r="B151136" s="1" t="s">
        <v>150742</v>
      </c>
      <c r="C151136" s="1" t="s">
        <v>60</v>
      </c>
    </row>
    <row r="151137" spans="1:3" x14ac:dyDescent="0.2">
      <c r="A151137" s="1">
        <v>184719</v>
      </c>
      <c r="B151137" s="1" t="s">
        <v>150743</v>
      </c>
      <c r="C151137" s="1" t="s">
        <v>60</v>
      </c>
    </row>
    <row r="151138" spans="1:3" x14ac:dyDescent="0.2">
      <c r="A151138" s="1">
        <v>184720</v>
      </c>
      <c r="B151138" s="1" t="s">
        <v>150744</v>
      </c>
      <c r="C151138" s="1" t="s">
        <v>60</v>
      </c>
    </row>
    <row r="151139" spans="1:3" x14ac:dyDescent="0.2">
      <c r="A151139" s="1">
        <v>184721</v>
      </c>
      <c r="B151139" s="1" t="s">
        <v>150745</v>
      </c>
      <c r="C151139" s="1" t="s">
        <v>60</v>
      </c>
    </row>
    <row r="151140" spans="1:3" x14ac:dyDescent="0.2">
      <c r="A151140" s="1">
        <v>184722</v>
      </c>
      <c r="B151140" s="1" t="s">
        <v>150746</v>
      </c>
      <c r="C151140" s="1" t="s">
        <v>60</v>
      </c>
    </row>
    <row r="151141" spans="1:3" x14ac:dyDescent="0.2">
      <c r="A151141" s="1">
        <v>184723</v>
      </c>
      <c r="B151141" s="1" t="s">
        <v>150747</v>
      </c>
      <c r="C151141" s="1" t="s">
        <v>60</v>
      </c>
    </row>
    <row r="151142" spans="1:3" x14ac:dyDescent="0.2">
      <c r="A151142" s="1">
        <v>184724</v>
      </c>
      <c r="B151142" s="1" t="s">
        <v>150748</v>
      </c>
      <c r="C151142" s="1" t="s">
        <v>60</v>
      </c>
    </row>
    <row r="151143" spans="1:3" x14ac:dyDescent="0.2">
      <c r="A151143" s="1">
        <v>184725</v>
      </c>
      <c r="B151143" s="1" t="s">
        <v>150749</v>
      </c>
      <c r="C151143" s="1" t="s">
        <v>60</v>
      </c>
    </row>
    <row r="151144" spans="1:3" x14ac:dyDescent="0.2">
      <c r="A151144" s="1">
        <v>184726</v>
      </c>
      <c r="B151144" s="1" t="s">
        <v>150750</v>
      </c>
      <c r="C151144" s="1" t="s">
        <v>60</v>
      </c>
    </row>
    <row r="151145" spans="1:3" x14ac:dyDescent="0.2">
      <c r="A151145" s="1">
        <v>184727</v>
      </c>
      <c r="B151145" s="1" t="s">
        <v>150751</v>
      </c>
      <c r="C151145" s="1" t="s">
        <v>60</v>
      </c>
    </row>
    <row r="151146" spans="1:3" x14ac:dyDescent="0.2">
      <c r="A151146" s="1">
        <v>184728</v>
      </c>
      <c r="B151146" s="1" t="s">
        <v>150752</v>
      </c>
      <c r="C151146" s="1" t="s">
        <v>60</v>
      </c>
    </row>
    <row r="151147" spans="1:3" x14ac:dyDescent="0.2">
      <c r="A151147" s="1">
        <v>184729</v>
      </c>
      <c r="B151147" s="1" t="s">
        <v>150753</v>
      </c>
      <c r="C151147" s="1" t="s">
        <v>60</v>
      </c>
    </row>
    <row r="151148" spans="1:3" x14ac:dyDescent="0.2">
      <c r="A151148" s="1">
        <v>184730</v>
      </c>
      <c r="B151148" s="1" t="s">
        <v>150754</v>
      </c>
      <c r="C151148" s="1" t="s">
        <v>60</v>
      </c>
    </row>
    <row r="151149" spans="1:3" x14ac:dyDescent="0.2">
      <c r="A151149" s="1">
        <v>184731</v>
      </c>
      <c r="B151149" s="1" t="s">
        <v>150755</v>
      </c>
      <c r="C151149" s="1" t="s">
        <v>60</v>
      </c>
    </row>
    <row r="151150" spans="1:3" x14ac:dyDescent="0.2">
      <c r="A151150" s="1">
        <v>184732</v>
      </c>
      <c r="B151150" s="1" t="s">
        <v>150756</v>
      </c>
      <c r="C151150" s="1" t="s">
        <v>60</v>
      </c>
    </row>
    <row r="151151" spans="1:3" x14ac:dyDescent="0.2">
      <c r="A151151" s="1">
        <v>184733</v>
      </c>
      <c r="B151151" s="1" t="s">
        <v>150757</v>
      </c>
      <c r="C151151" s="1" t="s">
        <v>60</v>
      </c>
    </row>
    <row r="151152" spans="1:3" x14ac:dyDescent="0.2">
      <c r="A151152" s="1">
        <v>184776</v>
      </c>
      <c r="B151152" s="1" t="s">
        <v>150758</v>
      </c>
      <c r="C151152" s="1" t="s">
        <v>60</v>
      </c>
    </row>
    <row r="151153" spans="1:4" x14ac:dyDescent="0.2">
      <c r="A151153" s="1">
        <v>184778</v>
      </c>
      <c r="B151153" s="1" t="s">
        <v>150759</v>
      </c>
      <c r="C151153" s="1" t="s">
        <v>60</v>
      </c>
    </row>
    <row r="151154" spans="1:4" x14ac:dyDescent="0.2">
      <c r="A151154" s="1">
        <v>184780</v>
      </c>
      <c r="B151154" s="1" t="s">
        <v>150760</v>
      </c>
      <c r="C151154" s="1" t="s">
        <v>60</v>
      </c>
    </row>
    <row r="151155" spans="1:4" x14ac:dyDescent="0.2">
      <c r="A151155" s="1">
        <v>184782</v>
      </c>
      <c r="B151155" s="1" t="s">
        <v>150761</v>
      </c>
      <c r="C151155" s="1" t="s">
        <v>60</v>
      </c>
    </row>
    <row r="151156" spans="1:4" x14ac:dyDescent="0.2">
      <c r="A151156" s="1">
        <v>184853</v>
      </c>
      <c r="B151156" s="1" t="s">
        <v>150762</v>
      </c>
      <c r="C151156" s="1" t="s">
        <v>60</v>
      </c>
      <c r="D151156" s="1" t="s">
        <v>61</v>
      </c>
    </row>
    <row r="151157" spans="1:4" x14ac:dyDescent="0.2">
      <c r="A151157" s="1">
        <v>185011</v>
      </c>
      <c r="B151157" s="1" t="s">
        <v>150763</v>
      </c>
      <c r="C151157" s="1" t="s">
        <v>60</v>
      </c>
    </row>
    <row r="151158" spans="1:4" x14ac:dyDescent="0.2">
      <c r="A151158" s="1">
        <v>185014</v>
      </c>
      <c r="B151158" s="1" t="s">
        <v>150764</v>
      </c>
      <c r="C151158" s="1" t="s">
        <v>5</v>
      </c>
    </row>
    <row r="151159" spans="1:4" x14ac:dyDescent="0.2">
      <c r="A151159" s="1">
        <v>185017</v>
      </c>
      <c r="B151159" s="1" t="s">
        <v>150765</v>
      </c>
      <c r="C151159" s="1" t="s">
        <v>60</v>
      </c>
    </row>
    <row r="151160" spans="1:4" x14ac:dyDescent="0.2">
      <c r="A151160" s="1">
        <v>185035</v>
      </c>
      <c r="B151160" s="1" t="s">
        <v>150766</v>
      </c>
      <c r="C151160" s="1" t="s">
        <v>5</v>
      </c>
    </row>
    <row r="151161" spans="1:4" x14ac:dyDescent="0.2">
      <c r="A151161" s="1">
        <v>185042</v>
      </c>
      <c r="B151161" s="1" t="s">
        <v>150767</v>
      </c>
      <c r="C151161" s="1" t="s">
        <v>5</v>
      </c>
    </row>
    <row r="151162" spans="1:4" x14ac:dyDescent="0.2">
      <c r="A151162" s="1">
        <v>185044</v>
      </c>
      <c r="B151162" s="1" t="s">
        <v>150768</v>
      </c>
      <c r="C151162" s="1" t="s">
        <v>5</v>
      </c>
    </row>
    <row r="151163" spans="1:4" x14ac:dyDescent="0.2">
      <c r="A151163" s="1">
        <v>185046</v>
      </c>
      <c r="B151163" s="1" t="s">
        <v>150769</v>
      </c>
      <c r="C151163" s="1" t="s">
        <v>60</v>
      </c>
    </row>
    <row r="151164" spans="1:4" x14ac:dyDescent="0.2">
      <c r="A151164" s="1">
        <v>185048</v>
      </c>
      <c r="B151164" s="1" t="s">
        <v>150770</v>
      </c>
      <c r="C151164" s="1" t="s">
        <v>60</v>
      </c>
    </row>
    <row r="151165" spans="1:4" x14ac:dyDescent="0.2">
      <c r="A151165" s="1">
        <v>185050</v>
      </c>
      <c r="B151165" s="1" t="s">
        <v>150771</v>
      </c>
      <c r="C151165" s="1" t="s">
        <v>5</v>
      </c>
    </row>
    <row r="151166" spans="1:4" x14ac:dyDescent="0.2">
      <c r="A151166" s="1">
        <v>185051</v>
      </c>
      <c r="B151166" s="1" t="s">
        <v>150772</v>
      </c>
      <c r="C151166" s="1" t="s">
        <v>5</v>
      </c>
    </row>
    <row r="151167" spans="1:4" x14ac:dyDescent="0.2">
      <c r="A151167" s="1">
        <v>185052</v>
      </c>
      <c r="B151167" s="1" t="s">
        <v>150773</v>
      </c>
      <c r="C151167" s="1" t="s">
        <v>5</v>
      </c>
    </row>
    <row r="151168" spans="1:4" x14ac:dyDescent="0.2">
      <c r="A151168" s="1">
        <v>185053</v>
      </c>
      <c r="B151168" s="1" t="s">
        <v>150774</v>
      </c>
      <c r="C151168" s="1" t="s">
        <v>60</v>
      </c>
    </row>
    <row r="151169" spans="1:3" x14ac:dyDescent="0.2">
      <c r="A151169" s="1">
        <v>185054</v>
      </c>
      <c r="B151169" s="1" t="s">
        <v>150775</v>
      </c>
      <c r="C151169" s="1" t="s">
        <v>5</v>
      </c>
    </row>
    <row r="151170" spans="1:3" x14ac:dyDescent="0.2">
      <c r="A151170" s="1">
        <v>185056</v>
      </c>
      <c r="B151170" s="1" t="s">
        <v>150776</v>
      </c>
      <c r="C151170" s="1" t="s">
        <v>5</v>
      </c>
    </row>
    <row r="151171" spans="1:3" x14ac:dyDescent="0.2">
      <c r="A151171" s="1">
        <v>185057</v>
      </c>
      <c r="B151171" s="1" t="s">
        <v>150777</v>
      </c>
      <c r="C151171" s="1" t="s">
        <v>5</v>
      </c>
    </row>
    <row r="151172" spans="1:3" x14ac:dyDescent="0.2">
      <c r="A151172" s="1">
        <v>185058</v>
      </c>
      <c r="B151172" s="1" t="s">
        <v>150778</v>
      </c>
      <c r="C151172" s="1" t="s">
        <v>5</v>
      </c>
    </row>
    <row r="151173" spans="1:3" x14ac:dyDescent="0.2">
      <c r="A151173" s="1">
        <v>185059</v>
      </c>
      <c r="B151173" s="1" t="s">
        <v>150779</v>
      </c>
      <c r="C151173" s="1" t="s">
        <v>5</v>
      </c>
    </row>
    <row r="151174" spans="1:3" x14ac:dyDescent="0.2">
      <c r="A151174" s="1">
        <v>185060</v>
      </c>
      <c r="B151174" s="1" t="s">
        <v>150780</v>
      </c>
      <c r="C151174" s="1" t="s">
        <v>5</v>
      </c>
    </row>
    <row r="151175" spans="1:3" x14ac:dyDescent="0.2">
      <c r="A151175" s="1">
        <v>185061</v>
      </c>
      <c r="B151175" s="1" t="s">
        <v>150781</v>
      </c>
      <c r="C151175" s="1" t="s">
        <v>5</v>
      </c>
    </row>
    <row r="151176" spans="1:3" x14ac:dyDescent="0.2">
      <c r="A151176" s="1">
        <v>185062</v>
      </c>
      <c r="B151176" s="1" t="s">
        <v>150782</v>
      </c>
      <c r="C151176" s="1" t="s">
        <v>5</v>
      </c>
    </row>
    <row r="151177" spans="1:3" x14ac:dyDescent="0.2">
      <c r="A151177" s="1">
        <v>185063</v>
      </c>
      <c r="B151177" s="1" t="s">
        <v>150783</v>
      </c>
      <c r="C151177" s="1" t="s">
        <v>5</v>
      </c>
    </row>
    <row r="151178" spans="1:3" x14ac:dyDescent="0.2">
      <c r="A151178" s="1">
        <v>185064</v>
      </c>
      <c r="B151178" s="1" t="s">
        <v>150784</v>
      </c>
      <c r="C151178" s="1" t="s">
        <v>5</v>
      </c>
    </row>
    <row r="151179" spans="1:3" x14ac:dyDescent="0.2">
      <c r="A151179" s="1">
        <v>185075</v>
      </c>
      <c r="B151179" s="1" t="s">
        <v>150785</v>
      </c>
      <c r="C151179" s="1" t="s">
        <v>5</v>
      </c>
    </row>
    <row r="151180" spans="1:3" x14ac:dyDescent="0.2">
      <c r="A151180" s="1">
        <v>185077</v>
      </c>
      <c r="B151180" s="1" t="s">
        <v>150786</v>
      </c>
      <c r="C151180" s="1" t="s">
        <v>5</v>
      </c>
    </row>
    <row r="151181" spans="1:3" x14ac:dyDescent="0.2">
      <c r="A151181" s="1">
        <v>185078</v>
      </c>
      <c r="B151181" s="1" t="s">
        <v>150787</v>
      </c>
      <c r="C151181" s="1" t="s">
        <v>5</v>
      </c>
    </row>
    <row r="151182" spans="1:3" x14ac:dyDescent="0.2">
      <c r="A151182" s="1">
        <v>185079</v>
      </c>
      <c r="B151182" s="1" t="s">
        <v>150788</v>
      </c>
      <c r="C151182" s="1" t="s">
        <v>5</v>
      </c>
    </row>
    <row r="151183" spans="1:3" x14ac:dyDescent="0.2">
      <c r="A151183" s="1">
        <v>185080</v>
      </c>
      <c r="B151183" s="1" t="s">
        <v>150789</v>
      </c>
      <c r="C151183" s="1" t="s">
        <v>5</v>
      </c>
    </row>
    <row r="151184" spans="1:3" x14ac:dyDescent="0.2">
      <c r="A151184" s="1">
        <v>185081</v>
      </c>
      <c r="B151184" s="1" t="s">
        <v>150790</v>
      </c>
      <c r="C151184" s="1" t="s">
        <v>5</v>
      </c>
    </row>
    <row r="151185" spans="1:3" x14ac:dyDescent="0.2">
      <c r="A151185" s="1">
        <v>185082</v>
      </c>
      <c r="B151185" s="1" t="s">
        <v>150791</v>
      </c>
      <c r="C151185" s="1" t="s">
        <v>5</v>
      </c>
    </row>
    <row r="151186" spans="1:3" x14ac:dyDescent="0.2">
      <c r="A151186" s="1">
        <v>185083</v>
      </c>
      <c r="B151186" s="1" t="s">
        <v>150792</v>
      </c>
      <c r="C151186" s="1" t="s">
        <v>5</v>
      </c>
    </row>
    <row r="151187" spans="1:3" x14ac:dyDescent="0.2">
      <c r="A151187" s="1">
        <v>185084</v>
      </c>
      <c r="B151187" s="1" t="s">
        <v>150793</v>
      </c>
      <c r="C151187" s="1" t="s">
        <v>5</v>
      </c>
    </row>
    <row r="151188" spans="1:3" x14ac:dyDescent="0.2">
      <c r="A151188" s="1">
        <v>185085</v>
      </c>
      <c r="B151188" s="1" t="s">
        <v>150794</v>
      </c>
      <c r="C151188" s="1" t="s">
        <v>5</v>
      </c>
    </row>
    <row r="151189" spans="1:3" x14ac:dyDescent="0.2">
      <c r="A151189" s="1">
        <v>185086</v>
      </c>
      <c r="B151189" s="1" t="s">
        <v>150795</v>
      </c>
      <c r="C151189" s="1" t="s">
        <v>5</v>
      </c>
    </row>
    <row r="151190" spans="1:3" x14ac:dyDescent="0.2">
      <c r="A151190" s="1">
        <v>185087</v>
      </c>
      <c r="B151190" s="1" t="s">
        <v>150796</v>
      </c>
      <c r="C151190" s="1" t="s">
        <v>5</v>
      </c>
    </row>
    <row r="151191" spans="1:3" x14ac:dyDescent="0.2">
      <c r="A151191" s="1">
        <v>185088</v>
      </c>
      <c r="B151191" s="1" t="s">
        <v>150797</v>
      </c>
      <c r="C151191" s="1" t="s">
        <v>5</v>
      </c>
    </row>
    <row r="151192" spans="1:3" x14ac:dyDescent="0.2">
      <c r="A151192" s="1">
        <v>185089</v>
      </c>
      <c r="B151192" s="1" t="s">
        <v>150798</v>
      </c>
      <c r="C151192" s="1" t="s">
        <v>5</v>
      </c>
    </row>
    <row r="151193" spans="1:3" x14ac:dyDescent="0.2">
      <c r="A151193" s="1">
        <v>185090</v>
      </c>
      <c r="B151193" s="1" t="s">
        <v>150799</v>
      </c>
      <c r="C151193" s="1" t="s">
        <v>5</v>
      </c>
    </row>
    <row r="151194" spans="1:3" x14ac:dyDescent="0.2">
      <c r="A151194" s="1">
        <v>185091</v>
      </c>
      <c r="B151194" s="1" t="s">
        <v>150800</v>
      </c>
      <c r="C151194" s="1" t="s">
        <v>60</v>
      </c>
    </row>
    <row r="151195" spans="1:3" x14ac:dyDescent="0.2">
      <c r="A151195" s="1">
        <v>185093</v>
      </c>
      <c r="B151195" s="1" t="s">
        <v>150801</v>
      </c>
      <c r="C151195" s="1" t="s">
        <v>5</v>
      </c>
    </row>
    <row r="151196" spans="1:3" x14ac:dyDescent="0.2">
      <c r="A151196" s="1">
        <v>185094</v>
      </c>
      <c r="B151196" s="1" t="s">
        <v>150802</v>
      </c>
      <c r="C151196" s="1" t="s">
        <v>5</v>
      </c>
    </row>
    <row r="151197" spans="1:3" x14ac:dyDescent="0.2">
      <c r="A151197" s="1">
        <v>185095</v>
      </c>
      <c r="B151197" s="1" t="s">
        <v>150803</v>
      </c>
      <c r="C151197" s="1" t="s">
        <v>5</v>
      </c>
    </row>
    <row r="151198" spans="1:3" x14ac:dyDescent="0.2">
      <c r="A151198" s="1">
        <v>185096</v>
      </c>
      <c r="B151198" s="1" t="s">
        <v>150804</v>
      </c>
      <c r="C151198" s="1" t="s">
        <v>5</v>
      </c>
    </row>
    <row r="151199" spans="1:3" x14ac:dyDescent="0.2">
      <c r="A151199" s="1">
        <v>185097</v>
      </c>
      <c r="B151199" s="1" t="s">
        <v>150805</v>
      </c>
      <c r="C151199" s="1" t="s">
        <v>5</v>
      </c>
    </row>
    <row r="151200" spans="1:3" x14ac:dyDescent="0.2">
      <c r="A151200" s="1">
        <v>185098</v>
      </c>
      <c r="B151200" s="1" t="s">
        <v>150806</v>
      </c>
      <c r="C151200" s="1" t="s">
        <v>5</v>
      </c>
    </row>
    <row r="151201" spans="1:3" x14ac:dyDescent="0.2">
      <c r="A151201" s="1">
        <v>185099</v>
      </c>
      <c r="B151201" s="1" t="s">
        <v>150807</v>
      </c>
      <c r="C151201" s="1" t="s">
        <v>5</v>
      </c>
    </row>
    <row r="151202" spans="1:3" x14ac:dyDescent="0.2">
      <c r="A151202" s="1">
        <v>185100</v>
      </c>
      <c r="B151202" s="1" t="s">
        <v>150808</v>
      </c>
      <c r="C151202" s="1" t="s">
        <v>5</v>
      </c>
    </row>
    <row r="151203" spans="1:3" x14ac:dyDescent="0.2">
      <c r="A151203" s="1">
        <v>185101</v>
      </c>
      <c r="B151203" s="1" t="s">
        <v>150809</v>
      </c>
      <c r="C151203" s="1" t="s">
        <v>5</v>
      </c>
    </row>
    <row r="151204" spans="1:3" x14ac:dyDescent="0.2">
      <c r="A151204" s="1">
        <v>185102</v>
      </c>
      <c r="B151204" s="1" t="s">
        <v>150810</v>
      </c>
      <c r="C151204" s="1" t="s">
        <v>5</v>
      </c>
    </row>
    <row r="151205" spans="1:3" x14ac:dyDescent="0.2">
      <c r="A151205" s="1">
        <v>185103</v>
      </c>
      <c r="B151205" s="1" t="s">
        <v>150811</v>
      </c>
      <c r="C151205" s="1" t="s">
        <v>5</v>
      </c>
    </row>
    <row r="151206" spans="1:3" x14ac:dyDescent="0.2">
      <c r="A151206" s="1">
        <v>185104</v>
      </c>
      <c r="B151206" s="1" t="s">
        <v>150812</v>
      </c>
      <c r="C151206" s="1" t="s">
        <v>5</v>
      </c>
    </row>
    <row r="151207" spans="1:3" x14ac:dyDescent="0.2">
      <c r="A151207" s="1">
        <v>185105</v>
      </c>
      <c r="B151207" s="1" t="s">
        <v>150813</v>
      </c>
      <c r="C151207" s="1" t="s">
        <v>60</v>
      </c>
    </row>
    <row r="151208" spans="1:3" x14ac:dyDescent="0.2">
      <c r="A151208" s="1">
        <v>185106</v>
      </c>
      <c r="B151208" s="1" t="s">
        <v>150814</v>
      </c>
      <c r="C151208" s="1" t="s">
        <v>5</v>
      </c>
    </row>
    <row r="151209" spans="1:3" x14ac:dyDescent="0.2">
      <c r="A151209" s="1">
        <v>185107</v>
      </c>
      <c r="B151209" s="1" t="s">
        <v>150815</v>
      </c>
      <c r="C151209" s="1" t="s">
        <v>5</v>
      </c>
    </row>
    <row r="151210" spans="1:3" x14ac:dyDescent="0.2">
      <c r="A151210" s="1">
        <v>185108</v>
      </c>
      <c r="B151210" s="1" t="s">
        <v>150816</v>
      </c>
      <c r="C151210" s="1" t="s">
        <v>5</v>
      </c>
    </row>
    <row r="151211" spans="1:3" x14ac:dyDescent="0.2">
      <c r="A151211" s="1">
        <v>185109</v>
      </c>
      <c r="B151211" s="1" t="s">
        <v>150817</v>
      </c>
      <c r="C151211" s="1" t="s">
        <v>5</v>
      </c>
    </row>
    <row r="151212" spans="1:3" x14ac:dyDescent="0.2">
      <c r="A151212" s="1">
        <v>185110</v>
      </c>
      <c r="B151212" s="1" t="s">
        <v>150818</v>
      </c>
      <c r="C151212" s="1" t="s">
        <v>60</v>
      </c>
    </row>
    <row r="151213" spans="1:3" x14ac:dyDescent="0.2">
      <c r="A151213" s="1">
        <v>185111</v>
      </c>
      <c r="B151213" s="1" t="s">
        <v>150819</v>
      </c>
      <c r="C151213" s="1" t="s">
        <v>5</v>
      </c>
    </row>
    <row r="151214" spans="1:3" x14ac:dyDescent="0.2">
      <c r="A151214" s="1">
        <v>185112</v>
      </c>
      <c r="B151214" s="1" t="s">
        <v>150820</v>
      </c>
      <c r="C151214" s="1" t="s">
        <v>5</v>
      </c>
    </row>
    <row r="151215" spans="1:3" x14ac:dyDescent="0.2">
      <c r="A151215" s="1">
        <v>185113</v>
      </c>
      <c r="B151215" s="1" t="s">
        <v>150821</v>
      </c>
      <c r="C151215" s="1" t="s">
        <v>5</v>
      </c>
    </row>
    <row r="151216" spans="1:3" x14ac:dyDescent="0.2">
      <c r="A151216" s="1">
        <v>185114</v>
      </c>
      <c r="B151216" s="1" t="s">
        <v>150822</v>
      </c>
      <c r="C151216" s="1" t="s">
        <v>5</v>
      </c>
    </row>
    <row r="151217" spans="1:3" x14ac:dyDescent="0.2">
      <c r="A151217" s="1">
        <v>185116</v>
      </c>
      <c r="B151217" s="1" t="s">
        <v>150823</v>
      </c>
      <c r="C151217" s="1" t="s">
        <v>5</v>
      </c>
    </row>
    <row r="151218" spans="1:3" x14ac:dyDescent="0.2">
      <c r="A151218" s="1">
        <v>185117</v>
      </c>
      <c r="B151218" s="1" t="s">
        <v>150824</v>
      </c>
      <c r="C151218" s="1" t="s">
        <v>5</v>
      </c>
    </row>
    <row r="151219" spans="1:3" x14ac:dyDescent="0.2">
      <c r="A151219" s="1">
        <v>185118</v>
      </c>
      <c r="B151219" s="1" t="s">
        <v>150825</v>
      </c>
      <c r="C151219" s="1" t="s">
        <v>5</v>
      </c>
    </row>
    <row r="151220" spans="1:3" x14ac:dyDescent="0.2">
      <c r="A151220" s="1">
        <v>185119</v>
      </c>
      <c r="B151220" s="1" t="s">
        <v>150826</v>
      </c>
      <c r="C151220" s="1" t="s">
        <v>5</v>
      </c>
    </row>
    <row r="151221" spans="1:3" x14ac:dyDescent="0.2">
      <c r="A151221" s="1">
        <v>185120</v>
      </c>
      <c r="B151221" s="1" t="s">
        <v>150827</v>
      </c>
      <c r="C151221" s="1" t="s">
        <v>5</v>
      </c>
    </row>
    <row r="151222" spans="1:3" x14ac:dyDescent="0.2">
      <c r="A151222" s="1">
        <v>185121</v>
      </c>
      <c r="B151222" s="1" t="s">
        <v>150828</v>
      </c>
      <c r="C151222" s="1" t="s">
        <v>5</v>
      </c>
    </row>
    <row r="151223" spans="1:3" x14ac:dyDescent="0.2">
      <c r="A151223" s="1">
        <v>185122</v>
      </c>
      <c r="B151223" s="1" t="s">
        <v>150829</v>
      </c>
      <c r="C151223" s="1" t="s">
        <v>5</v>
      </c>
    </row>
    <row r="151224" spans="1:3" x14ac:dyDescent="0.2">
      <c r="A151224" s="1">
        <v>185123</v>
      </c>
      <c r="B151224" s="1" t="s">
        <v>150830</v>
      </c>
      <c r="C151224" s="1" t="s">
        <v>5</v>
      </c>
    </row>
    <row r="151225" spans="1:3" x14ac:dyDescent="0.2">
      <c r="A151225" s="1">
        <v>185124</v>
      </c>
      <c r="B151225" s="1" t="s">
        <v>150831</v>
      </c>
      <c r="C151225" s="1" t="s">
        <v>5</v>
      </c>
    </row>
    <row r="151226" spans="1:3" x14ac:dyDescent="0.2">
      <c r="A151226" s="1">
        <v>185125</v>
      </c>
      <c r="B151226" s="1" t="s">
        <v>150832</v>
      </c>
      <c r="C151226" s="1" t="s">
        <v>5</v>
      </c>
    </row>
    <row r="151227" spans="1:3" x14ac:dyDescent="0.2">
      <c r="A151227" s="1">
        <v>185126</v>
      </c>
      <c r="B151227" s="1" t="s">
        <v>150833</v>
      </c>
      <c r="C151227" s="1" t="s">
        <v>5</v>
      </c>
    </row>
    <row r="151228" spans="1:3" x14ac:dyDescent="0.2">
      <c r="A151228" s="1">
        <v>185127</v>
      </c>
      <c r="B151228" s="1" t="s">
        <v>150834</v>
      </c>
      <c r="C151228" s="1" t="s">
        <v>5</v>
      </c>
    </row>
    <row r="151229" spans="1:3" x14ac:dyDescent="0.2">
      <c r="A151229" s="1">
        <v>185128</v>
      </c>
      <c r="B151229" s="1" t="s">
        <v>150835</v>
      </c>
      <c r="C151229" s="1" t="s">
        <v>5</v>
      </c>
    </row>
    <row r="151230" spans="1:3" x14ac:dyDescent="0.2">
      <c r="A151230" s="1">
        <v>185129</v>
      </c>
      <c r="B151230" s="1" t="s">
        <v>150836</v>
      </c>
      <c r="C151230" s="1" t="s">
        <v>5</v>
      </c>
    </row>
    <row r="151231" spans="1:3" x14ac:dyDescent="0.2">
      <c r="A151231" s="1">
        <v>185130</v>
      </c>
      <c r="B151231" s="1" t="s">
        <v>150837</v>
      </c>
      <c r="C151231" s="1" t="s">
        <v>5</v>
      </c>
    </row>
    <row r="151232" spans="1:3" x14ac:dyDescent="0.2">
      <c r="A151232" s="1">
        <v>185131</v>
      </c>
      <c r="B151232" s="1" t="s">
        <v>150838</v>
      </c>
      <c r="C151232" s="1" t="s">
        <v>5</v>
      </c>
    </row>
    <row r="151233" spans="1:3" x14ac:dyDescent="0.2">
      <c r="A151233" s="1">
        <v>185132</v>
      </c>
      <c r="B151233" s="1" t="s">
        <v>150839</v>
      </c>
      <c r="C151233" s="1" t="s">
        <v>5</v>
      </c>
    </row>
    <row r="151234" spans="1:3" x14ac:dyDescent="0.2">
      <c r="A151234" s="1">
        <v>185133</v>
      </c>
      <c r="B151234" s="1" t="s">
        <v>150840</v>
      </c>
      <c r="C151234" s="1" t="s">
        <v>5</v>
      </c>
    </row>
    <row r="151235" spans="1:3" x14ac:dyDescent="0.2">
      <c r="A151235" s="1">
        <v>185134</v>
      </c>
      <c r="B151235" s="1" t="s">
        <v>150841</v>
      </c>
      <c r="C151235" s="1" t="s">
        <v>5</v>
      </c>
    </row>
    <row r="151236" spans="1:3" x14ac:dyDescent="0.2">
      <c r="A151236" s="1">
        <v>185135</v>
      </c>
      <c r="B151236" s="1" t="s">
        <v>150842</v>
      </c>
      <c r="C151236" s="1" t="s">
        <v>5</v>
      </c>
    </row>
    <row r="151237" spans="1:3" x14ac:dyDescent="0.2">
      <c r="A151237" s="1">
        <v>185137</v>
      </c>
      <c r="B151237" s="1" t="s">
        <v>150843</v>
      </c>
      <c r="C151237" s="1" t="s">
        <v>5</v>
      </c>
    </row>
    <row r="151238" spans="1:3" x14ac:dyDescent="0.2">
      <c r="A151238" s="1">
        <v>185139</v>
      </c>
      <c r="B151238" s="1" t="s">
        <v>150844</v>
      </c>
      <c r="C151238" s="1" t="s">
        <v>60</v>
      </c>
    </row>
    <row r="151239" spans="1:3" x14ac:dyDescent="0.2">
      <c r="A151239" s="1">
        <v>185142</v>
      </c>
      <c r="B151239" s="1" t="s">
        <v>150845</v>
      </c>
      <c r="C151239" s="1" t="s">
        <v>60</v>
      </c>
    </row>
    <row r="151240" spans="1:3" x14ac:dyDescent="0.2">
      <c r="A151240" s="1">
        <v>185145</v>
      </c>
      <c r="B151240" s="1" t="s">
        <v>150846</v>
      </c>
      <c r="C151240" s="1" t="s">
        <v>60</v>
      </c>
    </row>
    <row r="151241" spans="1:3" x14ac:dyDescent="0.2">
      <c r="A151241" s="1">
        <v>185146</v>
      </c>
      <c r="B151241" s="1" t="s">
        <v>150847</v>
      </c>
      <c r="C151241" s="1" t="s">
        <v>60</v>
      </c>
    </row>
    <row r="151242" spans="1:3" x14ac:dyDescent="0.2">
      <c r="A151242" s="1">
        <v>185147</v>
      </c>
      <c r="B151242" s="1" t="s">
        <v>150848</v>
      </c>
      <c r="C151242" s="1" t="s">
        <v>60</v>
      </c>
    </row>
    <row r="151243" spans="1:3" x14ac:dyDescent="0.2">
      <c r="A151243" s="1">
        <v>185153</v>
      </c>
      <c r="B151243" s="1" t="s">
        <v>150849</v>
      </c>
      <c r="C151243" s="1" t="s">
        <v>5</v>
      </c>
    </row>
    <row r="151244" spans="1:3" x14ac:dyDescent="0.2">
      <c r="A151244" s="1">
        <v>185155</v>
      </c>
      <c r="B151244" s="1" t="s">
        <v>150850</v>
      </c>
      <c r="C151244" s="1" t="s">
        <v>60</v>
      </c>
    </row>
    <row r="151245" spans="1:3" x14ac:dyDescent="0.2">
      <c r="A151245" s="1">
        <v>185157</v>
      </c>
      <c r="B151245" s="1" t="s">
        <v>150851</v>
      </c>
      <c r="C151245" s="1" t="s">
        <v>5</v>
      </c>
    </row>
    <row r="151246" spans="1:3" x14ac:dyDescent="0.2">
      <c r="A151246" s="1">
        <v>185159</v>
      </c>
      <c r="B151246" s="1" t="s">
        <v>150852</v>
      </c>
      <c r="C151246" s="1" t="s">
        <v>5</v>
      </c>
    </row>
    <row r="151247" spans="1:3" x14ac:dyDescent="0.2">
      <c r="A151247" s="1">
        <v>185161</v>
      </c>
      <c r="B151247" s="1" t="s">
        <v>150853</v>
      </c>
      <c r="C151247" s="1" t="s">
        <v>60</v>
      </c>
    </row>
    <row r="151248" spans="1:3" x14ac:dyDescent="0.2">
      <c r="A151248" s="1">
        <v>185163</v>
      </c>
      <c r="B151248" s="1" t="s">
        <v>150854</v>
      </c>
      <c r="C151248" s="1" t="s">
        <v>60</v>
      </c>
    </row>
    <row r="151249" spans="1:3" x14ac:dyDescent="0.2">
      <c r="A151249" s="1">
        <v>185165</v>
      </c>
      <c r="B151249" s="1" t="s">
        <v>150855</v>
      </c>
      <c r="C151249" s="1" t="s">
        <v>5</v>
      </c>
    </row>
    <row r="151250" spans="1:3" x14ac:dyDescent="0.2">
      <c r="A151250" s="1">
        <v>185167</v>
      </c>
      <c r="B151250" s="1" t="s">
        <v>150856</v>
      </c>
      <c r="C151250" s="1" t="s">
        <v>5</v>
      </c>
    </row>
    <row r="151251" spans="1:3" x14ac:dyDescent="0.2">
      <c r="A151251" s="1">
        <v>185169</v>
      </c>
      <c r="B151251" s="1" t="s">
        <v>150857</v>
      </c>
      <c r="C151251" s="1" t="s">
        <v>5</v>
      </c>
    </row>
    <row r="151252" spans="1:3" x14ac:dyDescent="0.2">
      <c r="A151252" s="1">
        <v>185171</v>
      </c>
      <c r="B151252" s="1" t="s">
        <v>150858</v>
      </c>
      <c r="C151252" s="1" t="s">
        <v>5</v>
      </c>
    </row>
    <row r="151253" spans="1:3" x14ac:dyDescent="0.2">
      <c r="A151253" s="1">
        <v>185231</v>
      </c>
      <c r="B151253" s="1" t="s">
        <v>150859</v>
      </c>
      <c r="C151253" s="1" t="s">
        <v>5</v>
      </c>
    </row>
    <row r="151254" spans="1:3" x14ac:dyDescent="0.2">
      <c r="A151254" s="1">
        <v>185233</v>
      </c>
      <c r="B151254" s="1" t="s">
        <v>150860</v>
      </c>
      <c r="C151254" s="1" t="s">
        <v>5</v>
      </c>
    </row>
    <row r="151255" spans="1:3" x14ac:dyDescent="0.2">
      <c r="A151255" s="1">
        <v>185235</v>
      </c>
      <c r="B151255" s="1" t="s">
        <v>150861</v>
      </c>
      <c r="C151255" s="1" t="s">
        <v>5</v>
      </c>
    </row>
    <row r="151256" spans="1:3" x14ac:dyDescent="0.2">
      <c r="A151256" s="1">
        <v>185237</v>
      </c>
      <c r="B151256" s="1" t="s">
        <v>150862</v>
      </c>
      <c r="C151256" s="1" t="s">
        <v>5</v>
      </c>
    </row>
    <row r="151257" spans="1:3" x14ac:dyDescent="0.2">
      <c r="A151257" s="1">
        <v>185239</v>
      </c>
      <c r="B151257" s="1" t="s">
        <v>150863</v>
      </c>
      <c r="C151257" s="1" t="s">
        <v>5</v>
      </c>
    </row>
    <row r="151258" spans="1:3" x14ac:dyDescent="0.2">
      <c r="A151258" s="1">
        <v>185241</v>
      </c>
      <c r="B151258" s="1" t="s">
        <v>150864</v>
      </c>
      <c r="C151258" s="1" t="s">
        <v>5</v>
      </c>
    </row>
    <row r="151259" spans="1:3" x14ac:dyDescent="0.2">
      <c r="A151259" s="1">
        <v>185243</v>
      </c>
      <c r="B151259" s="1" t="s">
        <v>150865</v>
      </c>
      <c r="C151259" s="1" t="s">
        <v>5</v>
      </c>
    </row>
    <row r="151260" spans="1:3" x14ac:dyDescent="0.2">
      <c r="A151260" s="1">
        <v>185245</v>
      </c>
      <c r="B151260" s="1" t="s">
        <v>150866</v>
      </c>
      <c r="C151260" s="1" t="s">
        <v>5</v>
      </c>
    </row>
    <row r="151261" spans="1:3" x14ac:dyDescent="0.2">
      <c r="A151261" s="1">
        <v>185247</v>
      </c>
      <c r="B151261" s="1" t="s">
        <v>150867</v>
      </c>
      <c r="C151261" s="1" t="s">
        <v>5</v>
      </c>
    </row>
    <row r="151262" spans="1:3" x14ac:dyDescent="0.2">
      <c r="A151262" s="1">
        <v>185249</v>
      </c>
      <c r="B151262" s="1" t="s">
        <v>150868</v>
      </c>
      <c r="C151262" s="1" t="s">
        <v>5</v>
      </c>
    </row>
    <row r="151263" spans="1:3" x14ac:dyDescent="0.2">
      <c r="A151263" s="1">
        <v>185300</v>
      </c>
      <c r="B151263" s="1" t="s">
        <v>150869</v>
      </c>
      <c r="C151263" s="1" t="s">
        <v>5</v>
      </c>
    </row>
    <row r="151264" spans="1:3" x14ac:dyDescent="0.2">
      <c r="A151264" s="1">
        <v>185302</v>
      </c>
      <c r="B151264" s="1" t="s">
        <v>150870</v>
      </c>
      <c r="C151264" s="1" t="s">
        <v>60</v>
      </c>
    </row>
    <row r="151265" spans="1:3" x14ac:dyDescent="0.2">
      <c r="A151265" s="1">
        <v>185304</v>
      </c>
      <c r="B151265" s="1" t="s">
        <v>150871</v>
      </c>
      <c r="C151265" s="1" t="s">
        <v>60</v>
      </c>
    </row>
    <row r="151266" spans="1:3" x14ac:dyDescent="0.2">
      <c r="A151266" s="1">
        <v>185306</v>
      </c>
      <c r="B151266" s="1" t="s">
        <v>150872</v>
      </c>
      <c r="C151266" s="1" t="s">
        <v>60</v>
      </c>
    </row>
    <row r="151267" spans="1:3" x14ac:dyDescent="0.2">
      <c r="A151267" s="1">
        <v>185307</v>
      </c>
      <c r="B151267" s="1" t="s">
        <v>150873</v>
      </c>
      <c r="C151267" s="1" t="s">
        <v>60</v>
      </c>
    </row>
    <row r="151268" spans="1:3" x14ac:dyDescent="0.2">
      <c r="A151268" s="1">
        <v>185309</v>
      </c>
      <c r="B151268" s="1" t="s">
        <v>150874</v>
      </c>
      <c r="C151268" s="1" t="s">
        <v>60</v>
      </c>
    </row>
    <row r="151269" spans="1:3" x14ac:dyDescent="0.2">
      <c r="A151269" s="1">
        <v>185311</v>
      </c>
      <c r="B151269" s="1" t="s">
        <v>150875</v>
      </c>
      <c r="C151269" s="1" t="s">
        <v>60</v>
      </c>
    </row>
    <row r="151270" spans="1:3" x14ac:dyDescent="0.2">
      <c r="A151270" s="1">
        <v>185313</v>
      </c>
      <c r="B151270" s="1" t="s">
        <v>150876</v>
      </c>
      <c r="C151270" s="1" t="s">
        <v>5</v>
      </c>
    </row>
    <row r="151271" spans="1:3" x14ac:dyDescent="0.2">
      <c r="A151271" s="1">
        <v>185315</v>
      </c>
      <c r="B151271" s="1" t="s">
        <v>150877</v>
      </c>
      <c r="C151271" s="1" t="s">
        <v>5</v>
      </c>
    </row>
    <row r="151272" spans="1:3" x14ac:dyDescent="0.2">
      <c r="A151272" s="1">
        <v>185317</v>
      </c>
      <c r="B151272" s="1" t="s">
        <v>150878</v>
      </c>
      <c r="C151272" s="1" t="s">
        <v>5</v>
      </c>
    </row>
    <row r="151273" spans="1:3" x14ac:dyDescent="0.2">
      <c r="A151273" s="1">
        <v>185389</v>
      </c>
      <c r="B151273" s="1" t="s">
        <v>150879</v>
      </c>
      <c r="C151273" s="1" t="s">
        <v>5</v>
      </c>
    </row>
    <row r="151274" spans="1:3" x14ac:dyDescent="0.2">
      <c r="A151274" s="1">
        <v>185391</v>
      </c>
      <c r="B151274" s="1" t="s">
        <v>150880</v>
      </c>
      <c r="C151274" s="1" t="s">
        <v>5</v>
      </c>
    </row>
    <row r="151275" spans="1:3" x14ac:dyDescent="0.2">
      <c r="A151275" s="1">
        <v>185393</v>
      </c>
      <c r="B151275" s="1" t="s">
        <v>150881</v>
      </c>
      <c r="C151275" s="1" t="s">
        <v>60</v>
      </c>
    </row>
    <row r="151276" spans="1:3" x14ac:dyDescent="0.2">
      <c r="A151276" s="1">
        <v>185395</v>
      </c>
      <c r="B151276" s="1" t="s">
        <v>150882</v>
      </c>
      <c r="C151276" s="1" t="s">
        <v>5</v>
      </c>
    </row>
    <row r="151277" spans="1:3" x14ac:dyDescent="0.2">
      <c r="A151277" s="1">
        <v>185397</v>
      </c>
      <c r="B151277" s="1" t="s">
        <v>150883</v>
      </c>
      <c r="C151277" s="1" t="s">
        <v>5</v>
      </c>
    </row>
    <row r="151278" spans="1:3" x14ac:dyDescent="0.2">
      <c r="A151278" s="1">
        <v>185399</v>
      </c>
      <c r="B151278" s="1" t="s">
        <v>150884</v>
      </c>
      <c r="C151278" s="1" t="s">
        <v>5</v>
      </c>
    </row>
    <row r="151279" spans="1:3" x14ac:dyDescent="0.2">
      <c r="A151279" s="1">
        <v>185401</v>
      </c>
      <c r="B151279" s="1" t="s">
        <v>150885</v>
      </c>
      <c r="C151279" s="1" t="s">
        <v>5</v>
      </c>
    </row>
    <row r="151280" spans="1:3" x14ac:dyDescent="0.2">
      <c r="A151280" s="1">
        <v>185403</v>
      </c>
      <c r="B151280" s="1" t="s">
        <v>150886</v>
      </c>
      <c r="C151280" s="1" t="s">
        <v>60</v>
      </c>
    </row>
    <row r="151281" spans="1:3" x14ac:dyDescent="0.2">
      <c r="A151281" s="1">
        <v>185405</v>
      </c>
      <c r="B151281" s="1" t="s">
        <v>150887</v>
      </c>
      <c r="C151281" s="1" t="s">
        <v>5</v>
      </c>
    </row>
    <row r="151282" spans="1:3" x14ac:dyDescent="0.2">
      <c r="A151282" s="1">
        <v>185407</v>
      </c>
      <c r="B151282" s="1" t="s">
        <v>150888</v>
      </c>
      <c r="C151282" s="1" t="s">
        <v>5</v>
      </c>
    </row>
    <row r="151283" spans="1:3" x14ac:dyDescent="0.2">
      <c r="A151283" s="1">
        <v>185461</v>
      </c>
      <c r="B151283" s="1" t="s">
        <v>150889</v>
      </c>
      <c r="C151283" s="1" t="s">
        <v>5</v>
      </c>
    </row>
    <row r="151284" spans="1:3" x14ac:dyDescent="0.2">
      <c r="A151284" s="1">
        <v>185463</v>
      </c>
      <c r="B151284" s="1" t="s">
        <v>150890</v>
      </c>
      <c r="C151284" s="1" t="s">
        <v>5</v>
      </c>
    </row>
    <row r="151285" spans="1:3" x14ac:dyDescent="0.2">
      <c r="A151285" s="1">
        <v>185465</v>
      </c>
      <c r="B151285" s="1" t="s">
        <v>150891</v>
      </c>
      <c r="C151285" s="1" t="s">
        <v>5</v>
      </c>
    </row>
    <row r="151286" spans="1:3" x14ac:dyDescent="0.2">
      <c r="A151286" s="1">
        <v>185467</v>
      </c>
      <c r="B151286" s="1" t="s">
        <v>150892</v>
      </c>
      <c r="C151286" s="1" t="s">
        <v>5</v>
      </c>
    </row>
    <row r="151287" spans="1:3" x14ac:dyDescent="0.2">
      <c r="A151287" s="1">
        <v>185469</v>
      </c>
      <c r="B151287" s="1" t="s">
        <v>150893</v>
      </c>
      <c r="C151287" s="1" t="s">
        <v>5</v>
      </c>
    </row>
    <row r="151288" spans="1:3" x14ac:dyDescent="0.2">
      <c r="A151288" s="1">
        <v>185471</v>
      </c>
      <c r="B151288" s="1" t="s">
        <v>150894</v>
      </c>
      <c r="C151288" s="1" t="s">
        <v>5</v>
      </c>
    </row>
    <row r="151289" spans="1:3" x14ac:dyDescent="0.2">
      <c r="A151289" s="1">
        <v>185473</v>
      </c>
      <c r="B151289" s="1" t="s">
        <v>150895</v>
      </c>
      <c r="C151289" s="1" t="s">
        <v>60</v>
      </c>
    </row>
    <row r="151290" spans="1:3" x14ac:dyDescent="0.2">
      <c r="A151290" s="1">
        <v>185475</v>
      </c>
      <c r="B151290" s="1" t="s">
        <v>150896</v>
      </c>
      <c r="C151290" s="1" t="s">
        <v>5</v>
      </c>
    </row>
    <row r="151291" spans="1:3" x14ac:dyDescent="0.2">
      <c r="A151291" s="1">
        <v>185478</v>
      </c>
      <c r="B151291" s="1" t="s">
        <v>150897</v>
      </c>
      <c r="C151291" s="1" t="s">
        <v>5</v>
      </c>
    </row>
    <row r="151292" spans="1:3" x14ac:dyDescent="0.2">
      <c r="A151292" s="1">
        <v>185480</v>
      </c>
      <c r="B151292" s="1" t="s">
        <v>150898</v>
      </c>
      <c r="C151292" s="1" t="s">
        <v>5</v>
      </c>
    </row>
    <row r="151293" spans="1:3" x14ac:dyDescent="0.2">
      <c r="A151293" s="1">
        <v>185484</v>
      </c>
      <c r="B151293" s="1" t="s">
        <v>150899</v>
      </c>
      <c r="C151293" s="1" t="s">
        <v>5</v>
      </c>
    </row>
    <row r="151294" spans="1:3" x14ac:dyDescent="0.2">
      <c r="A151294" s="1">
        <v>185512</v>
      </c>
      <c r="B151294" s="1" t="s">
        <v>150900</v>
      </c>
      <c r="C151294" s="1" t="s">
        <v>60</v>
      </c>
    </row>
    <row r="151295" spans="1:3" x14ac:dyDescent="0.2">
      <c r="A151295" s="1">
        <v>185527</v>
      </c>
      <c r="B151295" s="1" t="s">
        <v>150901</v>
      </c>
      <c r="C151295" s="1" t="s">
        <v>5</v>
      </c>
    </row>
    <row r="151296" spans="1:3" x14ac:dyDescent="0.2">
      <c r="A151296" s="1">
        <v>185528</v>
      </c>
      <c r="B151296" s="1" t="s">
        <v>150902</v>
      </c>
      <c r="C151296" s="1" t="s">
        <v>5</v>
      </c>
    </row>
    <row r="151297" spans="1:3" x14ac:dyDescent="0.2">
      <c r="A151297" s="1">
        <v>185529</v>
      </c>
      <c r="B151297" s="1" t="s">
        <v>150903</v>
      </c>
      <c r="C151297" s="1" t="s">
        <v>5</v>
      </c>
    </row>
    <row r="151298" spans="1:3" x14ac:dyDescent="0.2">
      <c r="A151298" s="1">
        <v>185530</v>
      </c>
      <c r="B151298" s="1" t="s">
        <v>150904</v>
      </c>
      <c r="C151298" s="1" t="s">
        <v>60</v>
      </c>
    </row>
    <row r="151299" spans="1:3" x14ac:dyDescent="0.2">
      <c r="A151299" s="1">
        <v>185531</v>
      </c>
      <c r="B151299" s="1" t="s">
        <v>150905</v>
      </c>
      <c r="C151299" s="1" t="s">
        <v>5</v>
      </c>
    </row>
    <row r="151300" spans="1:3" x14ac:dyDescent="0.2">
      <c r="A151300" s="1">
        <v>185532</v>
      </c>
      <c r="B151300" s="1" t="s">
        <v>150906</v>
      </c>
      <c r="C151300" s="1" t="s">
        <v>5</v>
      </c>
    </row>
    <row r="151301" spans="1:3" x14ac:dyDescent="0.2">
      <c r="A151301" s="1">
        <v>185533</v>
      </c>
      <c r="B151301" s="1" t="s">
        <v>150907</v>
      </c>
      <c r="C151301" s="1" t="s">
        <v>5</v>
      </c>
    </row>
    <row r="151302" spans="1:3" x14ac:dyDescent="0.2">
      <c r="A151302" s="1">
        <v>185534</v>
      </c>
      <c r="B151302" s="1" t="s">
        <v>150908</v>
      </c>
      <c r="C151302" s="1" t="s">
        <v>5</v>
      </c>
    </row>
    <row r="151303" spans="1:3" x14ac:dyDescent="0.2">
      <c r="A151303" s="1">
        <v>185535</v>
      </c>
      <c r="B151303" s="1" t="s">
        <v>150909</v>
      </c>
      <c r="C151303" s="1" t="s">
        <v>60</v>
      </c>
    </row>
    <row r="151304" spans="1:3" x14ac:dyDescent="0.2">
      <c r="A151304" s="1">
        <v>185536</v>
      </c>
      <c r="B151304" s="1" t="s">
        <v>150910</v>
      </c>
      <c r="C151304" s="1" t="s">
        <v>5</v>
      </c>
    </row>
    <row r="151305" spans="1:3" x14ac:dyDescent="0.2">
      <c r="A151305" s="1">
        <v>185537</v>
      </c>
      <c r="B151305" s="1" t="s">
        <v>150911</v>
      </c>
      <c r="C151305" s="1" t="s">
        <v>5</v>
      </c>
    </row>
    <row r="151306" spans="1:3" x14ac:dyDescent="0.2">
      <c r="A151306" s="1">
        <v>185538</v>
      </c>
      <c r="B151306" s="1" t="s">
        <v>150912</v>
      </c>
      <c r="C151306" s="1" t="s">
        <v>5</v>
      </c>
    </row>
    <row r="151307" spans="1:3" x14ac:dyDescent="0.2">
      <c r="A151307" s="1">
        <v>185539</v>
      </c>
      <c r="B151307" s="1" t="s">
        <v>150913</v>
      </c>
      <c r="C151307" s="1" t="s">
        <v>5</v>
      </c>
    </row>
    <row r="151308" spans="1:3" x14ac:dyDescent="0.2">
      <c r="A151308" s="1">
        <v>185540</v>
      </c>
      <c r="B151308" s="1" t="s">
        <v>150914</v>
      </c>
      <c r="C151308" s="1" t="s">
        <v>5</v>
      </c>
    </row>
    <row r="151309" spans="1:3" x14ac:dyDescent="0.2">
      <c r="A151309" s="1">
        <v>185541</v>
      </c>
      <c r="B151309" s="1" t="s">
        <v>150915</v>
      </c>
      <c r="C151309" s="1" t="s">
        <v>5</v>
      </c>
    </row>
    <row r="151310" spans="1:3" x14ac:dyDescent="0.2">
      <c r="A151310" s="1">
        <v>185542</v>
      </c>
      <c r="B151310" s="1" t="s">
        <v>150916</v>
      </c>
      <c r="C151310" s="1" t="s">
        <v>5</v>
      </c>
    </row>
    <row r="151311" spans="1:3" x14ac:dyDescent="0.2">
      <c r="A151311" s="1">
        <v>185543</v>
      </c>
      <c r="B151311" s="1" t="s">
        <v>150917</v>
      </c>
      <c r="C151311" s="1" t="s">
        <v>5</v>
      </c>
    </row>
    <row r="151312" spans="1:3" x14ac:dyDescent="0.2">
      <c r="A151312" s="1">
        <v>185544</v>
      </c>
      <c r="B151312" s="1" t="s">
        <v>150918</v>
      </c>
      <c r="C151312" s="1" t="s">
        <v>5</v>
      </c>
    </row>
    <row r="151313" spans="1:3" x14ac:dyDescent="0.2">
      <c r="A151313" s="1">
        <v>185545</v>
      </c>
      <c r="B151313" s="1" t="s">
        <v>150919</v>
      </c>
      <c r="C151313" s="1" t="s">
        <v>5</v>
      </c>
    </row>
    <row r="151314" spans="1:3" x14ac:dyDescent="0.2">
      <c r="A151314" s="1">
        <v>185546</v>
      </c>
      <c r="B151314" s="1" t="s">
        <v>150920</v>
      </c>
      <c r="C151314" s="1" t="s">
        <v>5</v>
      </c>
    </row>
    <row r="151315" spans="1:3" x14ac:dyDescent="0.2">
      <c r="A151315" s="1">
        <v>185547</v>
      </c>
      <c r="B151315" s="1" t="s">
        <v>150921</v>
      </c>
      <c r="C151315" s="1" t="s">
        <v>5</v>
      </c>
    </row>
    <row r="151316" spans="1:3" x14ac:dyDescent="0.2">
      <c r="A151316" s="1">
        <v>185548</v>
      </c>
      <c r="B151316" s="1" t="s">
        <v>150922</v>
      </c>
      <c r="C151316" s="1" t="s">
        <v>5</v>
      </c>
    </row>
    <row r="151317" spans="1:3" x14ac:dyDescent="0.2">
      <c r="A151317" s="1">
        <v>185549</v>
      </c>
      <c r="B151317" s="1" t="s">
        <v>150923</v>
      </c>
      <c r="C151317" s="1" t="s">
        <v>5</v>
      </c>
    </row>
    <row r="151318" spans="1:3" x14ac:dyDescent="0.2">
      <c r="A151318" s="1">
        <v>185550</v>
      </c>
      <c r="B151318" s="1" t="s">
        <v>150924</v>
      </c>
      <c r="C151318" s="1" t="s">
        <v>5</v>
      </c>
    </row>
    <row r="151319" spans="1:3" x14ac:dyDescent="0.2">
      <c r="A151319" s="1">
        <v>185551</v>
      </c>
      <c r="B151319" s="1" t="s">
        <v>150925</v>
      </c>
      <c r="C151319" s="1" t="s">
        <v>5</v>
      </c>
    </row>
    <row r="151320" spans="1:3" x14ac:dyDescent="0.2">
      <c r="A151320" s="1">
        <v>185552</v>
      </c>
      <c r="B151320" s="1" t="s">
        <v>150926</v>
      </c>
      <c r="C151320" s="1" t="s">
        <v>5</v>
      </c>
    </row>
    <row r="151321" spans="1:3" x14ac:dyDescent="0.2">
      <c r="A151321" s="1">
        <v>185553</v>
      </c>
      <c r="B151321" s="1" t="s">
        <v>150927</v>
      </c>
      <c r="C151321" s="1" t="s">
        <v>5</v>
      </c>
    </row>
    <row r="151322" spans="1:3" x14ac:dyDescent="0.2">
      <c r="A151322" s="1">
        <v>185554</v>
      </c>
      <c r="B151322" s="1" t="s">
        <v>150928</v>
      </c>
      <c r="C151322" s="1" t="s">
        <v>5</v>
      </c>
    </row>
    <row r="151323" spans="1:3" x14ac:dyDescent="0.2">
      <c r="A151323" s="1">
        <v>185555</v>
      </c>
      <c r="B151323" s="1" t="s">
        <v>150929</v>
      </c>
      <c r="C151323" s="1" t="s">
        <v>60</v>
      </c>
    </row>
    <row r="151324" spans="1:3" x14ac:dyDescent="0.2">
      <c r="A151324" s="1">
        <v>185556</v>
      </c>
      <c r="B151324" s="1" t="s">
        <v>150930</v>
      </c>
      <c r="C151324" s="1" t="s">
        <v>60</v>
      </c>
    </row>
    <row r="151325" spans="1:3" x14ac:dyDescent="0.2">
      <c r="A151325" s="1">
        <v>185567</v>
      </c>
      <c r="B151325" s="1" t="s">
        <v>150931</v>
      </c>
      <c r="C151325" s="1" t="s">
        <v>5</v>
      </c>
    </row>
    <row r="151326" spans="1:3" x14ac:dyDescent="0.2">
      <c r="A151326" s="1">
        <v>185568</v>
      </c>
      <c r="B151326" s="1" t="s">
        <v>150932</v>
      </c>
      <c r="C151326" s="1" t="s">
        <v>5</v>
      </c>
    </row>
    <row r="151327" spans="1:3" x14ac:dyDescent="0.2">
      <c r="A151327" s="1">
        <v>185569</v>
      </c>
      <c r="B151327" s="1" t="s">
        <v>150933</v>
      </c>
      <c r="C151327" s="1" t="s">
        <v>5</v>
      </c>
    </row>
    <row r="151328" spans="1:3" x14ac:dyDescent="0.2">
      <c r="A151328" s="1">
        <v>185570</v>
      </c>
      <c r="B151328" s="1" t="s">
        <v>150934</v>
      </c>
      <c r="C151328" s="1" t="s">
        <v>60</v>
      </c>
    </row>
    <row r="151329" spans="1:3" x14ac:dyDescent="0.2">
      <c r="A151329" s="1">
        <v>185571</v>
      </c>
      <c r="B151329" s="1" t="s">
        <v>150935</v>
      </c>
      <c r="C151329" s="1" t="s">
        <v>60</v>
      </c>
    </row>
    <row r="151330" spans="1:3" x14ac:dyDescent="0.2">
      <c r="A151330" s="1">
        <v>185572</v>
      </c>
      <c r="B151330" s="1" t="s">
        <v>150936</v>
      </c>
      <c r="C151330" s="1" t="s">
        <v>5</v>
      </c>
    </row>
    <row r="151331" spans="1:3" x14ac:dyDescent="0.2">
      <c r="A151331" s="1">
        <v>185573</v>
      </c>
      <c r="B151331" s="1" t="s">
        <v>150937</v>
      </c>
      <c r="C151331" s="1" t="s">
        <v>60</v>
      </c>
    </row>
    <row r="151332" spans="1:3" x14ac:dyDescent="0.2">
      <c r="A151332" s="1">
        <v>185574</v>
      </c>
      <c r="B151332" s="1" t="s">
        <v>150938</v>
      </c>
      <c r="C151332" s="1" t="s">
        <v>60</v>
      </c>
    </row>
    <row r="151333" spans="1:3" x14ac:dyDescent="0.2">
      <c r="A151333" s="1">
        <v>185575</v>
      </c>
      <c r="B151333" s="1" t="s">
        <v>150939</v>
      </c>
      <c r="C151333" s="1" t="s">
        <v>60</v>
      </c>
    </row>
    <row r="151334" spans="1:3" x14ac:dyDescent="0.2">
      <c r="A151334" s="1">
        <v>185576</v>
      </c>
      <c r="B151334" s="1" t="s">
        <v>150940</v>
      </c>
      <c r="C151334" s="1" t="s">
        <v>60</v>
      </c>
    </row>
    <row r="151335" spans="1:3" x14ac:dyDescent="0.2">
      <c r="A151335" s="1">
        <v>185577</v>
      </c>
      <c r="B151335" s="1" t="s">
        <v>150941</v>
      </c>
      <c r="C151335" s="1" t="s">
        <v>60</v>
      </c>
    </row>
    <row r="151336" spans="1:3" x14ac:dyDescent="0.2">
      <c r="A151336" s="1">
        <v>185579</v>
      </c>
      <c r="B151336" s="1" t="s">
        <v>150942</v>
      </c>
      <c r="C151336" s="1" t="s">
        <v>60</v>
      </c>
    </row>
    <row r="151337" spans="1:3" x14ac:dyDescent="0.2">
      <c r="A151337" s="1">
        <v>185580</v>
      </c>
      <c r="B151337" s="1" t="s">
        <v>150943</v>
      </c>
      <c r="C151337" s="1" t="s">
        <v>5</v>
      </c>
    </row>
    <row r="151338" spans="1:3" x14ac:dyDescent="0.2">
      <c r="A151338" s="1">
        <v>185581</v>
      </c>
      <c r="B151338" s="1" t="s">
        <v>150944</v>
      </c>
      <c r="C151338" s="1" t="s">
        <v>5</v>
      </c>
    </row>
    <row r="151339" spans="1:3" x14ac:dyDescent="0.2">
      <c r="A151339" s="1">
        <v>185582</v>
      </c>
      <c r="B151339" s="1" t="s">
        <v>150945</v>
      </c>
      <c r="C151339" s="1" t="s">
        <v>5</v>
      </c>
    </row>
    <row r="151340" spans="1:3" x14ac:dyDescent="0.2">
      <c r="A151340" s="1">
        <v>185586</v>
      </c>
      <c r="B151340" s="1" t="s">
        <v>150946</v>
      </c>
      <c r="C151340" s="1" t="s">
        <v>307</v>
      </c>
    </row>
    <row r="151341" spans="1:3" x14ac:dyDescent="0.2">
      <c r="A151341" s="1">
        <v>185588</v>
      </c>
      <c r="B151341" s="1" t="s">
        <v>150947</v>
      </c>
      <c r="C151341" s="1" t="s">
        <v>5</v>
      </c>
    </row>
    <row r="151342" spans="1:3" x14ac:dyDescent="0.2">
      <c r="A151342" s="1">
        <v>185592</v>
      </c>
      <c r="B151342" s="1" t="s">
        <v>150948</v>
      </c>
      <c r="C151342" s="1" t="s">
        <v>5</v>
      </c>
    </row>
    <row r="151343" spans="1:3" x14ac:dyDescent="0.2">
      <c r="A151343" s="1">
        <v>185593</v>
      </c>
      <c r="B151343" s="1" t="s">
        <v>150949</v>
      </c>
      <c r="C151343" s="1" t="s">
        <v>5</v>
      </c>
    </row>
    <row r="151344" spans="1:3" x14ac:dyDescent="0.2">
      <c r="A151344" s="1">
        <v>185594</v>
      </c>
      <c r="B151344" s="1" t="s">
        <v>150950</v>
      </c>
      <c r="C151344" s="1" t="s">
        <v>5</v>
      </c>
    </row>
    <row r="151345" spans="1:3" x14ac:dyDescent="0.2">
      <c r="A151345" s="1">
        <v>185595</v>
      </c>
      <c r="B151345" s="1" t="s">
        <v>150951</v>
      </c>
      <c r="C151345" s="1" t="s">
        <v>5</v>
      </c>
    </row>
    <row r="151346" spans="1:3" x14ac:dyDescent="0.2">
      <c r="A151346" s="1">
        <v>185596</v>
      </c>
      <c r="B151346" s="1" t="s">
        <v>150952</v>
      </c>
      <c r="C151346" s="1" t="s">
        <v>5</v>
      </c>
    </row>
    <row r="151347" spans="1:3" x14ac:dyDescent="0.2">
      <c r="A151347" s="1">
        <v>185598</v>
      </c>
      <c r="B151347" s="1" t="s">
        <v>150953</v>
      </c>
      <c r="C151347" s="1" t="s">
        <v>5</v>
      </c>
    </row>
    <row r="151348" spans="1:3" x14ac:dyDescent="0.2">
      <c r="A151348" s="1">
        <v>185600</v>
      </c>
      <c r="B151348" s="1" t="s">
        <v>150954</v>
      </c>
      <c r="C151348" s="1" t="s">
        <v>5</v>
      </c>
    </row>
    <row r="151349" spans="1:3" x14ac:dyDescent="0.2">
      <c r="A151349" s="1">
        <v>185601</v>
      </c>
      <c r="B151349" s="1" t="s">
        <v>150955</v>
      </c>
      <c r="C151349" s="1" t="s">
        <v>5</v>
      </c>
    </row>
    <row r="151350" spans="1:3" x14ac:dyDescent="0.2">
      <c r="A151350" s="1">
        <v>185603</v>
      </c>
      <c r="B151350" s="1" t="s">
        <v>150956</v>
      </c>
      <c r="C151350" s="1" t="s">
        <v>5</v>
      </c>
    </row>
    <row r="151351" spans="1:3" x14ac:dyDescent="0.2">
      <c r="A151351" s="1">
        <v>185606</v>
      </c>
      <c r="B151351" s="1" t="s">
        <v>150957</v>
      </c>
      <c r="C151351" s="1" t="s">
        <v>5</v>
      </c>
    </row>
    <row r="151352" spans="1:3" x14ac:dyDescent="0.2">
      <c r="A151352" s="1">
        <v>185607</v>
      </c>
      <c r="B151352" s="1" t="s">
        <v>150958</v>
      </c>
      <c r="C151352" s="1" t="s">
        <v>5</v>
      </c>
    </row>
    <row r="151353" spans="1:3" x14ac:dyDescent="0.2">
      <c r="A151353" s="1">
        <v>185608</v>
      </c>
      <c r="B151353" s="1" t="s">
        <v>150959</v>
      </c>
      <c r="C151353" s="1" t="s">
        <v>5</v>
      </c>
    </row>
    <row r="151354" spans="1:3" x14ac:dyDescent="0.2">
      <c r="A151354" s="1">
        <v>185611</v>
      </c>
      <c r="B151354" s="1" t="s">
        <v>150960</v>
      </c>
      <c r="C151354" s="1" t="s">
        <v>5</v>
      </c>
    </row>
    <row r="151355" spans="1:3" x14ac:dyDescent="0.2">
      <c r="A151355" s="1">
        <v>185612</v>
      </c>
      <c r="B151355" s="1" t="s">
        <v>150961</v>
      </c>
      <c r="C151355" s="1" t="s">
        <v>5</v>
      </c>
    </row>
    <row r="151356" spans="1:3" x14ac:dyDescent="0.2">
      <c r="A151356" s="1">
        <v>185613</v>
      </c>
      <c r="B151356" s="1" t="s">
        <v>150962</v>
      </c>
      <c r="C151356" s="1" t="s">
        <v>5</v>
      </c>
    </row>
    <row r="151357" spans="1:3" x14ac:dyDescent="0.2">
      <c r="A151357" s="1">
        <v>185614</v>
      </c>
      <c r="B151357" s="1" t="s">
        <v>150963</v>
      </c>
      <c r="C151357" s="1" t="s">
        <v>5</v>
      </c>
    </row>
    <row r="151358" spans="1:3" x14ac:dyDescent="0.2">
      <c r="A151358" s="1">
        <v>185615</v>
      </c>
      <c r="B151358" s="1" t="s">
        <v>150964</v>
      </c>
      <c r="C151358" s="1" t="s">
        <v>5</v>
      </c>
    </row>
    <row r="151359" spans="1:3" x14ac:dyDescent="0.2">
      <c r="A151359" s="1">
        <v>185616</v>
      </c>
      <c r="B151359" s="1" t="s">
        <v>150965</v>
      </c>
      <c r="C151359" s="1" t="s">
        <v>5</v>
      </c>
    </row>
    <row r="151360" spans="1:3" x14ac:dyDescent="0.2">
      <c r="A151360" s="1">
        <v>185617</v>
      </c>
      <c r="B151360" s="1" t="s">
        <v>150966</v>
      </c>
      <c r="C151360" s="1" t="s">
        <v>5</v>
      </c>
    </row>
    <row r="151361" spans="1:3" x14ac:dyDescent="0.2">
      <c r="A151361" s="1">
        <v>185619</v>
      </c>
      <c r="B151361" s="1" t="s">
        <v>150967</v>
      </c>
      <c r="C151361" s="1" t="s">
        <v>5</v>
      </c>
    </row>
    <row r="151362" spans="1:3" x14ac:dyDescent="0.2">
      <c r="A151362" s="1">
        <v>185620</v>
      </c>
      <c r="B151362" s="1" t="s">
        <v>150968</v>
      </c>
      <c r="C151362" s="1" t="s">
        <v>5</v>
      </c>
    </row>
    <row r="151363" spans="1:3" x14ac:dyDescent="0.2">
      <c r="A151363" s="1">
        <v>185622</v>
      </c>
      <c r="B151363" s="1" t="s">
        <v>150969</v>
      </c>
      <c r="C151363" s="1" t="s">
        <v>5</v>
      </c>
    </row>
    <row r="151364" spans="1:3" x14ac:dyDescent="0.2">
      <c r="A151364" s="1">
        <v>185623</v>
      </c>
      <c r="B151364" s="1" t="s">
        <v>150970</v>
      </c>
      <c r="C151364" s="1" t="s">
        <v>5</v>
      </c>
    </row>
    <row r="151365" spans="1:3" x14ac:dyDescent="0.2">
      <c r="A151365" s="1">
        <v>185624</v>
      </c>
      <c r="B151365" s="1" t="s">
        <v>150971</v>
      </c>
      <c r="C151365" s="1" t="s">
        <v>5</v>
      </c>
    </row>
    <row r="151366" spans="1:3" x14ac:dyDescent="0.2">
      <c r="A151366" s="1">
        <v>185628</v>
      </c>
      <c r="B151366" s="1" t="s">
        <v>150972</v>
      </c>
      <c r="C151366" s="1" t="s">
        <v>5</v>
      </c>
    </row>
    <row r="151367" spans="1:3" x14ac:dyDescent="0.2">
      <c r="A151367" s="1">
        <v>185630</v>
      </c>
      <c r="B151367" s="1" t="s">
        <v>150973</v>
      </c>
      <c r="C151367" s="1" t="s">
        <v>5</v>
      </c>
    </row>
    <row r="151368" spans="1:3" x14ac:dyDescent="0.2">
      <c r="A151368" s="1">
        <v>185631</v>
      </c>
      <c r="B151368" s="1" t="s">
        <v>150974</v>
      </c>
      <c r="C151368" s="1" t="s">
        <v>5</v>
      </c>
    </row>
    <row r="151369" spans="1:3" x14ac:dyDescent="0.2">
      <c r="A151369" s="1">
        <v>185632</v>
      </c>
      <c r="B151369" s="1" t="s">
        <v>150975</v>
      </c>
      <c r="C151369" s="1" t="s">
        <v>5</v>
      </c>
    </row>
    <row r="151370" spans="1:3" x14ac:dyDescent="0.2">
      <c r="A151370" s="1">
        <v>185633</v>
      </c>
      <c r="B151370" s="1" t="s">
        <v>150976</v>
      </c>
      <c r="C151370" s="1" t="s">
        <v>5</v>
      </c>
    </row>
    <row r="151371" spans="1:3" x14ac:dyDescent="0.2">
      <c r="A151371" s="1">
        <v>185634</v>
      </c>
      <c r="B151371" s="1" t="s">
        <v>150977</v>
      </c>
      <c r="C151371" s="1" t="s">
        <v>5</v>
      </c>
    </row>
    <row r="151372" spans="1:3" x14ac:dyDescent="0.2">
      <c r="A151372" s="1">
        <v>185635</v>
      </c>
      <c r="B151372" s="1" t="s">
        <v>150978</v>
      </c>
      <c r="C151372" s="1" t="s">
        <v>5</v>
      </c>
    </row>
    <row r="151373" spans="1:3" x14ac:dyDescent="0.2">
      <c r="A151373" s="1">
        <v>185636</v>
      </c>
      <c r="B151373" s="1" t="s">
        <v>150979</v>
      </c>
      <c r="C151373" s="1" t="s">
        <v>5</v>
      </c>
    </row>
    <row r="151374" spans="1:3" x14ac:dyDescent="0.2">
      <c r="A151374" s="1">
        <v>185637</v>
      </c>
      <c r="B151374" s="1" t="s">
        <v>150980</v>
      </c>
      <c r="C151374" s="1" t="s">
        <v>5</v>
      </c>
    </row>
    <row r="151375" spans="1:3" x14ac:dyDescent="0.2">
      <c r="A151375" s="1">
        <v>185638</v>
      </c>
      <c r="B151375" s="1" t="s">
        <v>150981</v>
      </c>
      <c r="C151375" s="1" t="s">
        <v>5</v>
      </c>
    </row>
    <row r="151376" spans="1:3" x14ac:dyDescent="0.2">
      <c r="A151376" s="1">
        <v>185639</v>
      </c>
      <c r="B151376" s="1" t="s">
        <v>150982</v>
      </c>
      <c r="C151376" s="1" t="s">
        <v>5</v>
      </c>
    </row>
    <row r="151377" spans="1:4" x14ac:dyDescent="0.2">
      <c r="A151377" s="1">
        <v>185640</v>
      </c>
      <c r="B151377" s="1" t="s">
        <v>150983</v>
      </c>
      <c r="C151377" s="1" t="s">
        <v>5</v>
      </c>
    </row>
    <row r="151378" spans="1:4" x14ac:dyDescent="0.2">
      <c r="A151378" s="1">
        <v>185641</v>
      </c>
      <c r="B151378" s="1" t="s">
        <v>150984</v>
      </c>
      <c r="C151378" s="1" t="s">
        <v>5</v>
      </c>
    </row>
    <row r="151379" spans="1:4" x14ac:dyDescent="0.2">
      <c r="A151379" s="1">
        <v>185642</v>
      </c>
      <c r="B151379" s="1" t="s">
        <v>150985</v>
      </c>
      <c r="C151379" s="1" t="s">
        <v>5</v>
      </c>
    </row>
    <row r="151380" spans="1:4" x14ac:dyDescent="0.2">
      <c r="A151380" s="1">
        <v>185643</v>
      </c>
      <c r="B151380" s="1" t="s">
        <v>150986</v>
      </c>
      <c r="C151380" s="1" t="s">
        <v>5</v>
      </c>
    </row>
    <row r="151381" spans="1:4" x14ac:dyDescent="0.2">
      <c r="A151381" s="1">
        <v>185645</v>
      </c>
      <c r="B151381" s="1" t="s">
        <v>150987</v>
      </c>
      <c r="C151381" s="1" t="s">
        <v>5</v>
      </c>
    </row>
    <row r="151382" spans="1:4" x14ac:dyDescent="0.2">
      <c r="A151382" s="1">
        <v>185646</v>
      </c>
      <c r="B151382" s="1" t="s">
        <v>150988</v>
      </c>
      <c r="C151382" s="1" t="s">
        <v>5</v>
      </c>
    </row>
    <row r="151383" spans="1:4" x14ac:dyDescent="0.2">
      <c r="A151383" s="1">
        <v>185650</v>
      </c>
      <c r="B151383" s="1" t="s">
        <v>150989</v>
      </c>
      <c r="C151383" s="1" t="s">
        <v>5</v>
      </c>
    </row>
    <row r="151384" spans="1:4" x14ac:dyDescent="0.2">
      <c r="A151384" s="1">
        <v>185651</v>
      </c>
      <c r="B151384" s="1" t="s">
        <v>150990</v>
      </c>
      <c r="C151384" s="1" t="s">
        <v>5</v>
      </c>
    </row>
    <row r="151385" spans="1:4" x14ac:dyDescent="0.2">
      <c r="A151385" s="1">
        <v>185654</v>
      </c>
      <c r="B151385" s="1" t="s">
        <v>150991</v>
      </c>
      <c r="C151385" s="1" t="s">
        <v>5</v>
      </c>
    </row>
    <row r="151386" spans="1:4" x14ac:dyDescent="0.2">
      <c r="A151386" s="1">
        <v>185657</v>
      </c>
      <c r="B151386" s="1" t="s">
        <v>150992</v>
      </c>
      <c r="C151386" s="1" t="s">
        <v>5</v>
      </c>
    </row>
    <row r="151387" spans="1:4" x14ac:dyDescent="0.2">
      <c r="A151387" s="1">
        <v>185658</v>
      </c>
      <c r="B151387" s="1" t="s">
        <v>150993</v>
      </c>
      <c r="C151387" s="1" t="s">
        <v>60</v>
      </c>
      <c r="D151387" s="1" t="s">
        <v>61</v>
      </c>
    </row>
    <row r="151388" spans="1:4" x14ac:dyDescent="0.2">
      <c r="A151388" s="1">
        <v>185659</v>
      </c>
      <c r="B151388" s="1" t="s">
        <v>150994</v>
      </c>
      <c r="C151388" s="1" t="s">
        <v>5</v>
      </c>
    </row>
    <row r="151389" spans="1:4" x14ac:dyDescent="0.2">
      <c r="A151389" s="1">
        <v>185660</v>
      </c>
      <c r="B151389" s="1" t="s">
        <v>150995</v>
      </c>
      <c r="C151389" s="1" t="s">
        <v>5</v>
      </c>
    </row>
    <row r="151390" spans="1:4" x14ac:dyDescent="0.2">
      <c r="A151390" s="1">
        <v>185664</v>
      </c>
      <c r="B151390" s="1" t="s">
        <v>150996</v>
      </c>
      <c r="C151390" s="1" t="s">
        <v>60</v>
      </c>
    </row>
    <row r="151391" spans="1:4" x14ac:dyDescent="0.2">
      <c r="A151391" s="1">
        <v>185666</v>
      </c>
      <c r="B151391" s="1" t="s">
        <v>150997</v>
      </c>
      <c r="C151391" s="1" t="s">
        <v>60</v>
      </c>
      <c r="D151391" s="1" t="s">
        <v>61</v>
      </c>
    </row>
    <row r="151392" spans="1:4" x14ac:dyDescent="0.2">
      <c r="A151392" s="1">
        <v>185668</v>
      </c>
      <c r="B151392" s="1" t="s">
        <v>150998</v>
      </c>
      <c r="C151392" s="1" t="s">
        <v>5</v>
      </c>
    </row>
    <row r="151393" spans="1:3" x14ac:dyDescent="0.2">
      <c r="A151393" s="1">
        <v>185669</v>
      </c>
      <c r="B151393" s="1" t="s">
        <v>150999</v>
      </c>
      <c r="C151393" s="1" t="s">
        <v>5</v>
      </c>
    </row>
    <row r="151394" spans="1:3" x14ac:dyDescent="0.2">
      <c r="A151394" s="1">
        <v>185670</v>
      </c>
      <c r="B151394" s="1" t="s">
        <v>151000</v>
      </c>
      <c r="C151394" s="1" t="s">
        <v>5</v>
      </c>
    </row>
    <row r="151395" spans="1:3" x14ac:dyDescent="0.2">
      <c r="A151395" s="1">
        <v>185671</v>
      </c>
      <c r="B151395" s="1" t="s">
        <v>151001</v>
      </c>
      <c r="C151395" s="1" t="s">
        <v>5</v>
      </c>
    </row>
    <row r="151396" spans="1:3" x14ac:dyDescent="0.2">
      <c r="A151396" s="1">
        <v>185672</v>
      </c>
      <c r="B151396" s="1" t="s">
        <v>151002</v>
      </c>
      <c r="C151396" s="1" t="s">
        <v>5</v>
      </c>
    </row>
    <row r="151397" spans="1:3" x14ac:dyDescent="0.2">
      <c r="A151397" s="1">
        <v>185674</v>
      </c>
      <c r="B151397" s="1" t="s">
        <v>151003</v>
      </c>
      <c r="C151397" s="1" t="s">
        <v>5</v>
      </c>
    </row>
    <row r="151398" spans="1:3" x14ac:dyDescent="0.2">
      <c r="A151398" s="1">
        <v>185676</v>
      </c>
      <c r="B151398" s="1" t="s">
        <v>151004</v>
      </c>
      <c r="C151398" s="1" t="s">
        <v>5</v>
      </c>
    </row>
    <row r="151399" spans="1:3" x14ac:dyDescent="0.2">
      <c r="A151399" s="1">
        <v>185677</v>
      </c>
      <c r="B151399" s="1" t="s">
        <v>151005</v>
      </c>
      <c r="C151399" s="1" t="s">
        <v>5</v>
      </c>
    </row>
    <row r="151400" spans="1:3" x14ac:dyDescent="0.2">
      <c r="A151400" s="1">
        <v>185678</v>
      </c>
      <c r="B151400" s="1" t="s">
        <v>151006</v>
      </c>
      <c r="C151400" s="1" t="s">
        <v>5</v>
      </c>
    </row>
    <row r="151401" spans="1:3" x14ac:dyDescent="0.2">
      <c r="A151401" s="1">
        <v>185679</v>
      </c>
      <c r="B151401" s="1" t="s">
        <v>151007</v>
      </c>
      <c r="C151401" s="1" t="s">
        <v>5</v>
      </c>
    </row>
    <row r="151402" spans="1:3" x14ac:dyDescent="0.2">
      <c r="A151402" s="1">
        <v>185680</v>
      </c>
      <c r="B151402" s="1" t="s">
        <v>151008</v>
      </c>
      <c r="C151402" s="1" t="s">
        <v>5</v>
      </c>
    </row>
    <row r="151403" spans="1:3" x14ac:dyDescent="0.2">
      <c r="A151403" s="1">
        <v>185683</v>
      </c>
      <c r="B151403" s="1" t="s">
        <v>151009</v>
      </c>
      <c r="C151403" s="1" t="s">
        <v>307</v>
      </c>
    </row>
    <row r="151404" spans="1:3" x14ac:dyDescent="0.2">
      <c r="A151404" s="1">
        <v>185684</v>
      </c>
      <c r="B151404" s="1" t="s">
        <v>151010</v>
      </c>
      <c r="C151404" s="1" t="s">
        <v>5</v>
      </c>
    </row>
    <row r="151405" spans="1:3" x14ac:dyDescent="0.2">
      <c r="A151405" s="1">
        <v>185687</v>
      </c>
      <c r="B151405" s="1" t="s">
        <v>151011</v>
      </c>
      <c r="C151405" s="1" t="s">
        <v>5</v>
      </c>
    </row>
    <row r="151406" spans="1:3" x14ac:dyDescent="0.2">
      <c r="A151406" s="1">
        <v>185688</v>
      </c>
      <c r="B151406" s="1" t="s">
        <v>151012</v>
      </c>
      <c r="C151406" s="1" t="s">
        <v>5</v>
      </c>
    </row>
    <row r="151407" spans="1:3" x14ac:dyDescent="0.2">
      <c r="A151407" s="1">
        <v>185690</v>
      </c>
      <c r="B151407" s="1" t="s">
        <v>151013</v>
      </c>
      <c r="C151407" s="1" t="s">
        <v>5</v>
      </c>
    </row>
    <row r="151408" spans="1:3" x14ac:dyDescent="0.2">
      <c r="A151408" s="1">
        <v>185692</v>
      </c>
      <c r="B151408" s="1" t="s">
        <v>151014</v>
      </c>
      <c r="C151408" s="1" t="s">
        <v>5</v>
      </c>
    </row>
    <row r="151409" spans="1:3" x14ac:dyDescent="0.2">
      <c r="A151409" s="1">
        <v>185693</v>
      </c>
      <c r="B151409" s="1" t="s">
        <v>151015</v>
      </c>
      <c r="C151409" s="1" t="s">
        <v>5</v>
      </c>
    </row>
    <row r="151410" spans="1:3" x14ac:dyDescent="0.2">
      <c r="A151410" s="1">
        <v>185696</v>
      </c>
      <c r="B151410" s="1" t="s">
        <v>151016</v>
      </c>
      <c r="C151410" s="1" t="s">
        <v>5</v>
      </c>
    </row>
    <row r="151411" spans="1:3" x14ac:dyDescent="0.2">
      <c r="A151411" s="1">
        <v>185697</v>
      </c>
      <c r="B151411" s="1" t="s">
        <v>151017</v>
      </c>
      <c r="C151411" s="1" t="s">
        <v>5</v>
      </c>
    </row>
    <row r="151412" spans="1:3" x14ac:dyDescent="0.2">
      <c r="A151412" s="1">
        <v>185700</v>
      </c>
      <c r="B151412" s="1" t="s">
        <v>151018</v>
      </c>
      <c r="C151412" s="1" t="s">
        <v>5</v>
      </c>
    </row>
    <row r="151413" spans="1:3" x14ac:dyDescent="0.2">
      <c r="A151413" s="1">
        <v>185703</v>
      </c>
      <c r="B151413" s="1" t="s">
        <v>151019</v>
      </c>
      <c r="C151413" s="1" t="s">
        <v>5</v>
      </c>
    </row>
    <row r="151414" spans="1:3" x14ac:dyDescent="0.2">
      <c r="A151414" s="1">
        <v>185704</v>
      </c>
      <c r="B151414" s="1" t="s">
        <v>151020</v>
      </c>
      <c r="C151414" s="1" t="s">
        <v>5</v>
      </c>
    </row>
    <row r="151415" spans="1:3" x14ac:dyDescent="0.2">
      <c r="A151415" s="1">
        <v>185705</v>
      </c>
      <c r="B151415" s="1" t="s">
        <v>151021</v>
      </c>
      <c r="C151415" s="1" t="s">
        <v>5</v>
      </c>
    </row>
    <row r="151416" spans="1:3" x14ac:dyDescent="0.2">
      <c r="A151416" s="1">
        <v>185706</v>
      </c>
      <c r="B151416" s="1" t="s">
        <v>151022</v>
      </c>
      <c r="C151416" s="1" t="s">
        <v>5</v>
      </c>
    </row>
    <row r="151417" spans="1:3" x14ac:dyDescent="0.2">
      <c r="A151417" s="1">
        <v>185707</v>
      </c>
      <c r="B151417" s="1" t="s">
        <v>151023</v>
      </c>
      <c r="C151417" s="1" t="s">
        <v>5</v>
      </c>
    </row>
    <row r="151418" spans="1:3" x14ac:dyDescent="0.2">
      <c r="A151418" s="1">
        <v>185709</v>
      </c>
      <c r="B151418" s="1" t="s">
        <v>151024</v>
      </c>
      <c r="C151418" s="1" t="s">
        <v>60</v>
      </c>
    </row>
    <row r="151419" spans="1:3" x14ac:dyDescent="0.2">
      <c r="A151419" s="1">
        <v>185710</v>
      </c>
      <c r="B151419" s="1" t="s">
        <v>151025</v>
      </c>
      <c r="C151419" s="1" t="s">
        <v>5</v>
      </c>
    </row>
    <row r="151420" spans="1:3" x14ac:dyDescent="0.2">
      <c r="A151420" s="1">
        <v>185715</v>
      </c>
      <c r="B151420" s="1" t="s">
        <v>151026</v>
      </c>
      <c r="C151420" s="1" t="s">
        <v>5</v>
      </c>
    </row>
    <row r="151421" spans="1:3" x14ac:dyDescent="0.2">
      <c r="A151421" s="1">
        <v>185716</v>
      </c>
      <c r="B151421" s="1" t="s">
        <v>151027</v>
      </c>
      <c r="C151421" s="1" t="s">
        <v>5</v>
      </c>
    </row>
    <row r="151422" spans="1:3" x14ac:dyDescent="0.2">
      <c r="A151422" s="1">
        <v>185718</v>
      </c>
      <c r="B151422" s="1" t="s">
        <v>151028</v>
      </c>
      <c r="C151422" s="1" t="s">
        <v>5</v>
      </c>
    </row>
    <row r="151423" spans="1:3" x14ac:dyDescent="0.2">
      <c r="A151423" s="1">
        <v>185719</v>
      </c>
      <c r="B151423" s="1" t="s">
        <v>151029</v>
      </c>
      <c r="C151423" s="1" t="s">
        <v>5</v>
      </c>
    </row>
    <row r="151424" spans="1:3" x14ac:dyDescent="0.2">
      <c r="A151424" s="1">
        <v>185721</v>
      </c>
      <c r="B151424" s="1" t="s">
        <v>151030</v>
      </c>
      <c r="C151424" s="1" t="s">
        <v>5</v>
      </c>
    </row>
    <row r="151425" spans="1:3" x14ac:dyDescent="0.2">
      <c r="A151425" s="1">
        <v>185724</v>
      </c>
      <c r="B151425" s="1" t="s">
        <v>151031</v>
      </c>
      <c r="C151425" s="1" t="s">
        <v>5</v>
      </c>
    </row>
    <row r="151426" spans="1:3" x14ac:dyDescent="0.2">
      <c r="A151426" s="1">
        <v>185725</v>
      </c>
      <c r="B151426" s="1" t="s">
        <v>151032</v>
      </c>
      <c r="C151426" s="1" t="s">
        <v>5</v>
      </c>
    </row>
    <row r="151427" spans="1:3" x14ac:dyDescent="0.2">
      <c r="A151427" s="1">
        <v>185726</v>
      </c>
      <c r="B151427" s="1" t="s">
        <v>151033</v>
      </c>
      <c r="C151427" s="1" t="s">
        <v>5</v>
      </c>
    </row>
    <row r="151428" spans="1:3" x14ac:dyDescent="0.2">
      <c r="A151428" s="1">
        <v>185727</v>
      </c>
      <c r="B151428" s="1" t="s">
        <v>151034</v>
      </c>
      <c r="C151428" s="1" t="s">
        <v>5</v>
      </c>
    </row>
    <row r="151429" spans="1:3" x14ac:dyDescent="0.2">
      <c r="A151429" s="1">
        <v>185728</v>
      </c>
      <c r="B151429" s="1" t="s">
        <v>151035</v>
      </c>
      <c r="C151429" s="1" t="s">
        <v>60</v>
      </c>
    </row>
    <row r="151430" spans="1:3" x14ac:dyDescent="0.2">
      <c r="A151430" s="1">
        <v>185730</v>
      </c>
      <c r="B151430" s="1" t="s">
        <v>151036</v>
      </c>
      <c r="C151430" s="1" t="s">
        <v>60</v>
      </c>
    </row>
    <row r="151431" spans="1:3" x14ac:dyDescent="0.2">
      <c r="A151431" s="1">
        <v>185731</v>
      </c>
      <c r="B151431" s="1" t="s">
        <v>151037</v>
      </c>
      <c r="C151431" s="1" t="s">
        <v>5</v>
      </c>
    </row>
    <row r="151432" spans="1:3" x14ac:dyDescent="0.2">
      <c r="A151432" s="1">
        <v>185732</v>
      </c>
      <c r="B151432" s="1" t="s">
        <v>151038</v>
      </c>
      <c r="C151432" s="1" t="s">
        <v>60</v>
      </c>
    </row>
    <row r="151433" spans="1:3" x14ac:dyDescent="0.2">
      <c r="A151433" s="1">
        <v>185733</v>
      </c>
      <c r="B151433" s="1" t="s">
        <v>151039</v>
      </c>
      <c r="C151433" s="1" t="s">
        <v>307</v>
      </c>
    </row>
    <row r="151434" spans="1:3" x14ac:dyDescent="0.2">
      <c r="A151434" s="1">
        <v>185734</v>
      </c>
      <c r="B151434" s="1" t="s">
        <v>151040</v>
      </c>
      <c r="C151434" s="1" t="s">
        <v>60</v>
      </c>
    </row>
    <row r="151435" spans="1:3" x14ac:dyDescent="0.2">
      <c r="A151435" s="1">
        <v>185735</v>
      </c>
      <c r="B151435" s="1" t="s">
        <v>151041</v>
      </c>
      <c r="C151435" s="1" t="s">
        <v>5</v>
      </c>
    </row>
    <row r="151436" spans="1:3" x14ac:dyDescent="0.2">
      <c r="A151436" s="1">
        <v>185738</v>
      </c>
      <c r="B151436" s="1" t="s">
        <v>151042</v>
      </c>
      <c r="C151436" s="1" t="s">
        <v>5</v>
      </c>
    </row>
    <row r="151437" spans="1:3" x14ac:dyDescent="0.2">
      <c r="A151437" s="1">
        <v>185739</v>
      </c>
      <c r="B151437" s="1" t="s">
        <v>151043</v>
      </c>
      <c r="C151437" s="1" t="s">
        <v>60</v>
      </c>
    </row>
    <row r="151438" spans="1:3" x14ac:dyDescent="0.2">
      <c r="A151438" s="1">
        <v>185740</v>
      </c>
      <c r="B151438" s="1" t="s">
        <v>151044</v>
      </c>
      <c r="C151438" s="1" t="s">
        <v>5</v>
      </c>
    </row>
    <row r="151439" spans="1:3" x14ac:dyDescent="0.2">
      <c r="A151439" s="1">
        <v>185741</v>
      </c>
      <c r="B151439" s="1" t="s">
        <v>151045</v>
      </c>
      <c r="C151439" s="1" t="s">
        <v>60</v>
      </c>
    </row>
    <row r="151440" spans="1:3" x14ac:dyDescent="0.2">
      <c r="A151440" s="1">
        <v>185743</v>
      </c>
      <c r="B151440" s="1" t="s">
        <v>151046</v>
      </c>
      <c r="C151440" s="1" t="s">
        <v>5</v>
      </c>
    </row>
    <row r="151441" spans="1:3" x14ac:dyDescent="0.2">
      <c r="A151441" s="1">
        <v>185744</v>
      </c>
      <c r="B151441" s="1" t="s">
        <v>151047</v>
      </c>
      <c r="C151441" s="1" t="s">
        <v>5</v>
      </c>
    </row>
    <row r="151442" spans="1:3" x14ac:dyDescent="0.2">
      <c r="A151442" s="1">
        <v>185746</v>
      </c>
      <c r="B151442" s="1" t="s">
        <v>151048</v>
      </c>
      <c r="C151442" s="1" t="s">
        <v>5</v>
      </c>
    </row>
    <row r="151443" spans="1:3" x14ac:dyDescent="0.2">
      <c r="A151443" s="1">
        <v>185747</v>
      </c>
      <c r="B151443" s="1" t="s">
        <v>151049</v>
      </c>
      <c r="C151443" s="1" t="s">
        <v>5</v>
      </c>
    </row>
    <row r="151444" spans="1:3" x14ac:dyDescent="0.2">
      <c r="A151444" s="1">
        <v>185748</v>
      </c>
      <c r="B151444" s="1" t="s">
        <v>151050</v>
      </c>
      <c r="C151444" s="1" t="s">
        <v>60</v>
      </c>
    </row>
    <row r="151445" spans="1:3" x14ac:dyDescent="0.2">
      <c r="A151445" s="1">
        <v>185749</v>
      </c>
      <c r="B151445" s="1" t="s">
        <v>151051</v>
      </c>
      <c r="C151445" s="1" t="s">
        <v>5</v>
      </c>
    </row>
    <row r="151446" spans="1:3" x14ac:dyDescent="0.2">
      <c r="A151446" s="1">
        <v>185751</v>
      </c>
      <c r="B151446" s="1" t="s">
        <v>151052</v>
      </c>
      <c r="C151446" s="1" t="s">
        <v>5</v>
      </c>
    </row>
    <row r="151447" spans="1:3" x14ac:dyDescent="0.2">
      <c r="A151447" s="1">
        <v>185752</v>
      </c>
      <c r="B151447" s="1" t="s">
        <v>151053</v>
      </c>
      <c r="C151447" s="1" t="s">
        <v>5</v>
      </c>
    </row>
    <row r="151448" spans="1:3" x14ac:dyDescent="0.2">
      <c r="A151448" s="1">
        <v>185753</v>
      </c>
      <c r="B151448" s="1" t="s">
        <v>151054</v>
      </c>
      <c r="C151448" s="1" t="s">
        <v>5</v>
      </c>
    </row>
    <row r="151449" spans="1:3" x14ac:dyDescent="0.2">
      <c r="A151449" s="1">
        <v>185754</v>
      </c>
      <c r="B151449" s="1" t="s">
        <v>151055</v>
      </c>
      <c r="C151449" s="1" t="s">
        <v>5</v>
      </c>
    </row>
    <row r="151450" spans="1:3" x14ac:dyDescent="0.2">
      <c r="A151450" s="1">
        <v>185755</v>
      </c>
      <c r="B151450" s="1" t="s">
        <v>151056</v>
      </c>
      <c r="C151450" s="1" t="s">
        <v>5</v>
      </c>
    </row>
    <row r="151451" spans="1:3" x14ac:dyDescent="0.2">
      <c r="A151451" s="1">
        <v>185756</v>
      </c>
      <c r="B151451" s="1" t="s">
        <v>151057</v>
      </c>
      <c r="C151451" s="1" t="s">
        <v>5</v>
      </c>
    </row>
    <row r="151452" spans="1:3" x14ac:dyDescent="0.2">
      <c r="A151452" s="1">
        <v>185757</v>
      </c>
      <c r="B151452" s="1" t="s">
        <v>151058</v>
      </c>
      <c r="C151452" s="1" t="s">
        <v>5</v>
      </c>
    </row>
    <row r="151453" spans="1:3" x14ac:dyDescent="0.2">
      <c r="A151453" s="1">
        <v>185758</v>
      </c>
      <c r="B151453" s="1" t="s">
        <v>151059</v>
      </c>
      <c r="C151453" s="1" t="s">
        <v>5</v>
      </c>
    </row>
    <row r="151454" spans="1:3" x14ac:dyDescent="0.2">
      <c r="A151454" s="1">
        <v>185759</v>
      </c>
      <c r="B151454" s="1" t="s">
        <v>151060</v>
      </c>
      <c r="C151454" s="1" t="s">
        <v>5</v>
      </c>
    </row>
    <row r="151455" spans="1:3" x14ac:dyDescent="0.2">
      <c r="A151455" s="1">
        <v>185760</v>
      </c>
      <c r="B151455" s="1" t="s">
        <v>151061</v>
      </c>
      <c r="C151455" s="1" t="s">
        <v>5</v>
      </c>
    </row>
    <row r="151456" spans="1:3" x14ac:dyDescent="0.2">
      <c r="A151456" s="1">
        <v>185761</v>
      </c>
      <c r="B151456" s="1" t="s">
        <v>151062</v>
      </c>
      <c r="C151456" s="1" t="s">
        <v>5</v>
      </c>
    </row>
    <row r="151457" spans="1:3" x14ac:dyDescent="0.2">
      <c r="A151457" s="1">
        <v>185762</v>
      </c>
      <c r="B151457" s="1" t="s">
        <v>151063</v>
      </c>
      <c r="C151457" s="1" t="s">
        <v>5</v>
      </c>
    </row>
    <row r="151458" spans="1:3" x14ac:dyDescent="0.2">
      <c r="A151458" s="1">
        <v>185763</v>
      </c>
      <c r="B151458" s="1" t="s">
        <v>151064</v>
      </c>
      <c r="C151458" s="1" t="s">
        <v>5</v>
      </c>
    </row>
    <row r="151459" spans="1:3" x14ac:dyDescent="0.2">
      <c r="A151459" s="1">
        <v>185764</v>
      </c>
      <c r="B151459" s="1" t="s">
        <v>151065</v>
      </c>
      <c r="C151459" s="1" t="s">
        <v>5</v>
      </c>
    </row>
    <row r="151460" spans="1:3" x14ac:dyDescent="0.2">
      <c r="A151460" s="1">
        <v>185769</v>
      </c>
      <c r="B151460" s="1" t="s">
        <v>151066</v>
      </c>
      <c r="C151460" s="1" t="s">
        <v>5</v>
      </c>
    </row>
    <row r="151461" spans="1:3" x14ac:dyDescent="0.2">
      <c r="A151461" s="1">
        <v>185770</v>
      </c>
      <c r="B151461" s="1" t="s">
        <v>151067</v>
      </c>
      <c r="C151461" s="1" t="s">
        <v>5</v>
      </c>
    </row>
    <row r="151462" spans="1:3" x14ac:dyDescent="0.2">
      <c r="A151462" s="1">
        <v>185771</v>
      </c>
      <c r="B151462" s="1" t="s">
        <v>151068</v>
      </c>
      <c r="C151462" s="1" t="s">
        <v>5</v>
      </c>
    </row>
    <row r="151463" spans="1:3" x14ac:dyDescent="0.2">
      <c r="A151463" s="1">
        <v>185772</v>
      </c>
      <c r="B151463" s="1" t="s">
        <v>151069</v>
      </c>
      <c r="C151463" s="1" t="s">
        <v>5</v>
      </c>
    </row>
    <row r="151464" spans="1:3" x14ac:dyDescent="0.2">
      <c r="A151464" s="1">
        <v>185773</v>
      </c>
      <c r="B151464" s="1" t="s">
        <v>151070</v>
      </c>
      <c r="C151464" s="1" t="s">
        <v>5</v>
      </c>
    </row>
    <row r="151465" spans="1:3" x14ac:dyDescent="0.2">
      <c r="A151465" s="1">
        <v>185775</v>
      </c>
      <c r="B151465" s="1" t="s">
        <v>151071</v>
      </c>
      <c r="C151465" s="1" t="s">
        <v>5</v>
      </c>
    </row>
    <row r="151466" spans="1:3" x14ac:dyDescent="0.2">
      <c r="A151466" s="1">
        <v>185776</v>
      </c>
      <c r="B151466" s="1" t="s">
        <v>151072</v>
      </c>
      <c r="C151466" s="1" t="s">
        <v>5</v>
      </c>
    </row>
    <row r="151467" spans="1:3" x14ac:dyDescent="0.2">
      <c r="A151467" s="1">
        <v>185779</v>
      </c>
      <c r="B151467" s="1" t="s">
        <v>151073</v>
      </c>
      <c r="C151467" s="1" t="s">
        <v>5</v>
      </c>
    </row>
    <row r="151468" spans="1:3" x14ac:dyDescent="0.2">
      <c r="A151468" s="1">
        <v>185780</v>
      </c>
      <c r="B151468" s="1" t="s">
        <v>151074</v>
      </c>
      <c r="C151468" s="1" t="s">
        <v>60</v>
      </c>
    </row>
    <row r="151469" spans="1:3" x14ac:dyDescent="0.2">
      <c r="A151469" s="1">
        <v>185789</v>
      </c>
      <c r="B151469" s="1" t="s">
        <v>151075</v>
      </c>
      <c r="C151469" s="1" t="s">
        <v>5</v>
      </c>
    </row>
    <row r="151470" spans="1:3" x14ac:dyDescent="0.2">
      <c r="A151470" s="1">
        <v>185790</v>
      </c>
      <c r="B151470" s="1" t="s">
        <v>151076</v>
      </c>
      <c r="C151470" s="1" t="s">
        <v>60</v>
      </c>
    </row>
    <row r="151471" spans="1:3" x14ac:dyDescent="0.2">
      <c r="A151471" s="1">
        <v>185791</v>
      </c>
      <c r="B151471" s="1" t="s">
        <v>151077</v>
      </c>
      <c r="C151471" s="1" t="s">
        <v>60</v>
      </c>
    </row>
    <row r="151472" spans="1:3" x14ac:dyDescent="0.2">
      <c r="A151472" s="1">
        <v>185792</v>
      </c>
      <c r="B151472" s="1" t="s">
        <v>151078</v>
      </c>
      <c r="C151472" s="1" t="s">
        <v>5</v>
      </c>
    </row>
    <row r="151473" spans="1:3" x14ac:dyDescent="0.2">
      <c r="A151473" s="1">
        <v>185795</v>
      </c>
      <c r="B151473" s="1" t="s">
        <v>151079</v>
      </c>
      <c r="C151473" s="1" t="s">
        <v>60</v>
      </c>
    </row>
    <row r="151474" spans="1:3" x14ac:dyDescent="0.2">
      <c r="A151474" s="1">
        <v>185797</v>
      </c>
      <c r="B151474" s="1" t="s">
        <v>151080</v>
      </c>
      <c r="C151474" s="1" t="s">
        <v>60</v>
      </c>
    </row>
    <row r="151475" spans="1:3" x14ac:dyDescent="0.2">
      <c r="A151475" s="1">
        <v>185798</v>
      </c>
      <c r="B151475" s="1" t="s">
        <v>151081</v>
      </c>
      <c r="C151475" s="1" t="s">
        <v>5</v>
      </c>
    </row>
    <row r="151476" spans="1:3" x14ac:dyDescent="0.2">
      <c r="A151476" s="1">
        <v>185799</v>
      </c>
      <c r="B151476" s="1" t="s">
        <v>151082</v>
      </c>
      <c r="C151476" s="1" t="s">
        <v>60</v>
      </c>
    </row>
    <row r="151477" spans="1:3" x14ac:dyDescent="0.2">
      <c r="A151477" s="1">
        <v>185800</v>
      </c>
      <c r="B151477" s="1" t="s">
        <v>151083</v>
      </c>
      <c r="C151477" s="1" t="s">
        <v>5</v>
      </c>
    </row>
    <row r="151478" spans="1:3" x14ac:dyDescent="0.2">
      <c r="A151478" s="1">
        <v>185802</v>
      </c>
      <c r="B151478" s="1" t="s">
        <v>151084</v>
      </c>
      <c r="C151478" s="1" t="s">
        <v>5</v>
      </c>
    </row>
    <row r="151479" spans="1:3" x14ac:dyDescent="0.2">
      <c r="A151479" s="1">
        <v>185803</v>
      </c>
      <c r="B151479" s="1" t="s">
        <v>151085</v>
      </c>
      <c r="C151479" s="1" t="s">
        <v>5</v>
      </c>
    </row>
    <row r="151480" spans="1:3" x14ac:dyDescent="0.2">
      <c r="A151480" s="1">
        <v>185805</v>
      </c>
      <c r="B151480" s="1" t="s">
        <v>151086</v>
      </c>
      <c r="C151480" s="1" t="s">
        <v>5</v>
      </c>
    </row>
    <row r="151481" spans="1:3" x14ac:dyDescent="0.2">
      <c r="A151481" s="1">
        <v>185806</v>
      </c>
      <c r="B151481" s="1" t="s">
        <v>151087</v>
      </c>
      <c r="C151481" s="1" t="s">
        <v>5</v>
      </c>
    </row>
    <row r="151482" spans="1:3" x14ac:dyDescent="0.2">
      <c r="A151482" s="1">
        <v>185807</v>
      </c>
      <c r="B151482" s="1" t="s">
        <v>151088</v>
      </c>
      <c r="C151482" s="1" t="s">
        <v>5</v>
      </c>
    </row>
    <row r="151483" spans="1:3" x14ac:dyDescent="0.2">
      <c r="A151483" s="1">
        <v>185808</v>
      </c>
      <c r="B151483" s="1" t="s">
        <v>151089</v>
      </c>
      <c r="C151483" s="1" t="s">
        <v>5</v>
      </c>
    </row>
    <row r="151484" spans="1:3" x14ac:dyDescent="0.2">
      <c r="A151484" s="1">
        <v>185810</v>
      </c>
      <c r="B151484" s="1" t="s">
        <v>151090</v>
      </c>
      <c r="C151484" s="1" t="s">
        <v>5</v>
      </c>
    </row>
    <row r="151485" spans="1:3" x14ac:dyDescent="0.2">
      <c r="A151485" s="1">
        <v>185811</v>
      </c>
      <c r="B151485" s="1" t="s">
        <v>151091</v>
      </c>
      <c r="C151485" s="1" t="s">
        <v>5</v>
      </c>
    </row>
    <row r="151486" spans="1:3" x14ac:dyDescent="0.2">
      <c r="A151486" s="1">
        <v>185812</v>
      </c>
      <c r="B151486" s="1" t="s">
        <v>151092</v>
      </c>
      <c r="C151486" s="1" t="s">
        <v>5</v>
      </c>
    </row>
    <row r="151487" spans="1:3" x14ac:dyDescent="0.2">
      <c r="A151487" s="1">
        <v>185815</v>
      </c>
      <c r="B151487" s="1" t="s">
        <v>151093</v>
      </c>
      <c r="C151487" s="1" t="s">
        <v>5</v>
      </c>
    </row>
    <row r="151488" spans="1:3" x14ac:dyDescent="0.2">
      <c r="A151488" s="1">
        <v>185816</v>
      </c>
      <c r="B151488" s="1" t="s">
        <v>151094</v>
      </c>
      <c r="C151488" s="1" t="s">
        <v>5</v>
      </c>
    </row>
    <row r="151489" spans="1:4" x14ac:dyDescent="0.2">
      <c r="A151489" s="1">
        <v>185817</v>
      </c>
      <c r="B151489" s="1" t="s">
        <v>151095</v>
      </c>
      <c r="C151489" s="1" t="s">
        <v>5</v>
      </c>
    </row>
    <row r="151490" spans="1:4" x14ac:dyDescent="0.2">
      <c r="A151490" s="1">
        <v>185818</v>
      </c>
      <c r="B151490" s="1" t="s">
        <v>151096</v>
      </c>
      <c r="C151490" s="1" t="s">
        <v>5</v>
      </c>
    </row>
    <row r="151491" spans="1:4" x14ac:dyDescent="0.2">
      <c r="A151491" s="1">
        <v>185819</v>
      </c>
      <c r="B151491" s="1" t="s">
        <v>151097</v>
      </c>
      <c r="C151491" s="1" t="s">
        <v>60</v>
      </c>
      <c r="D151491" s="1" t="s">
        <v>61</v>
      </c>
    </row>
    <row r="151492" spans="1:4" x14ac:dyDescent="0.2">
      <c r="A151492" s="1">
        <v>185820</v>
      </c>
      <c r="B151492" s="1" t="s">
        <v>151098</v>
      </c>
      <c r="C151492" s="1" t="s">
        <v>5</v>
      </c>
    </row>
    <row r="151493" spans="1:4" x14ac:dyDescent="0.2">
      <c r="A151493" s="1">
        <v>185821</v>
      </c>
      <c r="B151493" s="1" t="s">
        <v>151099</v>
      </c>
      <c r="C151493" s="1" t="s">
        <v>5</v>
      </c>
    </row>
    <row r="151494" spans="1:4" x14ac:dyDescent="0.2">
      <c r="A151494" s="1">
        <v>185822</v>
      </c>
      <c r="B151494" s="1" t="s">
        <v>151100</v>
      </c>
      <c r="C151494" s="1" t="s">
        <v>5</v>
      </c>
    </row>
    <row r="151495" spans="1:4" x14ac:dyDescent="0.2">
      <c r="A151495" s="1">
        <v>185824</v>
      </c>
      <c r="B151495" s="1" t="s">
        <v>151101</v>
      </c>
      <c r="C151495" s="1" t="s">
        <v>5</v>
      </c>
    </row>
    <row r="151496" spans="1:4" x14ac:dyDescent="0.2">
      <c r="A151496" s="1">
        <v>185825</v>
      </c>
      <c r="B151496" s="1" t="s">
        <v>151102</v>
      </c>
      <c r="C151496" s="1" t="s">
        <v>5</v>
      </c>
    </row>
    <row r="151497" spans="1:4" x14ac:dyDescent="0.2">
      <c r="A151497" s="1">
        <v>185827</v>
      </c>
      <c r="B151497" s="1" t="s">
        <v>151103</v>
      </c>
      <c r="C151497" s="1" t="s">
        <v>5</v>
      </c>
    </row>
    <row r="151498" spans="1:4" x14ac:dyDescent="0.2">
      <c r="A151498" s="1">
        <v>185831</v>
      </c>
      <c r="B151498" s="1" t="s">
        <v>151104</v>
      </c>
      <c r="C151498" s="1" t="s">
        <v>5</v>
      </c>
    </row>
    <row r="151499" spans="1:4" x14ac:dyDescent="0.2">
      <c r="A151499" s="1">
        <v>185832</v>
      </c>
      <c r="B151499" s="1" t="s">
        <v>151105</v>
      </c>
      <c r="C151499" s="1" t="s">
        <v>5</v>
      </c>
    </row>
    <row r="151500" spans="1:4" x14ac:dyDescent="0.2">
      <c r="A151500" s="1">
        <v>185833</v>
      </c>
      <c r="B151500" s="1" t="s">
        <v>151106</v>
      </c>
      <c r="C151500" s="1" t="s">
        <v>5</v>
      </c>
    </row>
    <row r="151501" spans="1:4" x14ac:dyDescent="0.2">
      <c r="A151501" s="1">
        <v>185835</v>
      </c>
      <c r="B151501" s="1" t="s">
        <v>151107</v>
      </c>
      <c r="C151501" s="1" t="s">
        <v>5</v>
      </c>
    </row>
    <row r="151502" spans="1:4" x14ac:dyDescent="0.2">
      <c r="A151502" s="1">
        <v>185836</v>
      </c>
      <c r="B151502" s="1" t="s">
        <v>151108</v>
      </c>
      <c r="C151502" s="1" t="s">
        <v>5</v>
      </c>
    </row>
    <row r="151503" spans="1:4" x14ac:dyDescent="0.2">
      <c r="A151503" s="1">
        <v>185838</v>
      </c>
      <c r="B151503" s="1" t="s">
        <v>151109</v>
      </c>
      <c r="C151503" s="1" t="s">
        <v>60</v>
      </c>
      <c r="D151503" s="1" t="s">
        <v>61</v>
      </c>
    </row>
    <row r="151504" spans="1:4" x14ac:dyDescent="0.2">
      <c r="A151504" s="1">
        <v>185839</v>
      </c>
      <c r="B151504" s="1" t="s">
        <v>151110</v>
      </c>
      <c r="C151504" s="1" t="s">
        <v>5</v>
      </c>
    </row>
    <row r="151505" spans="1:3" x14ac:dyDescent="0.2">
      <c r="A151505" s="1">
        <v>185841</v>
      </c>
      <c r="B151505" s="1" t="s">
        <v>151111</v>
      </c>
      <c r="C151505" s="1" t="s">
        <v>5</v>
      </c>
    </row>
    <row r="151506" spans="1:3" x14ac:dyDescent="0.2">
      <c r="A151506" s="1">
        <v>185842</v>
      </c>
      <c r="B151506" s="1" t="s">
        <v>151112</v>
      </c>
      <c r="C151506" s="1" t="s">
        <v>5</v>
      </c>
    </row>
    <row r="151507" spans="1:3" x14ac:dyDescent="0.2">
      <c r="A151507" s="1">
        <v>185845</v>
      </c>
      <c r="B151507" s="1" t="s">
        <v>151113</v>
      </c>
      <c r="C151507" s="1" t="s">
        <v>5</v>
      </c>
    </row>
    <row r="151508" spans="1:3" x14ac:dyDescent="0.2">
      <c r="A151508" s="1">
        <v>185846</v>
      </c>
      <c r="B151508" s="1" t="s">
        <v>151114</v>
      </c>
      <c r="C151508" s="1" t="s">
        <v>5</v>
      </c>
    </row>
    <row r="151509" spans="1:3" x14ac:dyDescent="0.2">
      <c r="A151509" s="1">
        <v>185848</v>
      </c>
      <c r="B151509" s="1" t="s">
        <v>151115</v>
      </c>
      <c r="C151509" s="1" t="s">
        <v>5</v>
      </c>
    </row>
    <row r="151510" spans="1:3" x14ac:dyDescent="0.2">
      <c r="A151510" s="1">
        <v>185849</v>
      </c>
      <c r="B151510" s="1" t="s">
        <v>151116</v>
      </c>
      <c r="C151510" s="1" t="s">
        <v>5</v>
      </c>
    </row>
    <row r="151511" spans="1:3" x14ac:dyDescent="0.2">
      <c r="A151511" s="1">
        <v>185851</v>
      </c>
      <c r="B151511" s="1" t="s">
        <v>151117</v>
      </c>
      <c r="C151511" s="1" t="s">
        <v>5</v>
      </c>
    </row>
    <row r="151512" spans="1:3" x14ac:dyDescent="0.2">
      <c r="A151512" s="1">
        <v>185852</v>
      </c>
      <c r="B151512" s="1" t="s">
        <v>151118</v>
      </c>
      <c r="C151512" s="1" t="s">
        <v>5</v>
      </c>
    </row>
    <row r="151513" spans="1:3" x14ac:dyDescent="0.2">
      <c r="A151513" s="1">
        <v>185853</v>
      </c>
      <c r="B151513" s="1" t="s">
        <v>151119</v>
      </c>
      <c r="C151513" s="1" t="s">
        <v>5</v>
      </c>
    </row>
    <row r="151514" spans="1:3" x14ac:dyDescent="0.2">
      <c r="A151514" s="1">
        <v>185854</v>
      </c>
      <c r="B151514" s="1" t="s">
        <v>151120</v>
      </c>
      <c r="C151514" s="1" t="s">
        <v>60</v>
      </c>
    </row>
    <row r="151515" spans="1:3" x14ac:dyDescent="0.2">
      <c r="A151515" s="1">
        <v>185856</v>
      </c>
      <c r="B151515" s="1" t="s">
        <v>151121</v>
      </c>
      <c r="C151515" s="1" t="s">
        <v>5</v>
      </c>
    </row>
    <row r="151516" spans="1:3" x14ac:dyDescent="0.2">
      <c r="A151516" s="1">
        <v>185858</v>
      </c>
      <c r="B151516" s="1" t="s">
        <v>151122</v>
      </c>
      <c r="C151516" s="1" t="s">
        <v>60</v>
      </c>
    </row>
    <row r="151517" spans="1:3" x14ac:dyDescent="0.2">
      <c r="A151517" s="1">
        <v>185860</v>
      </c>
      <c r="B151517" s="1" t="s">
        <v>151123</v>
      </c>
      <c r="C151517" s="1" t="s">
        <v>5</v>
      </c>
    </row>
    <row r="151518" spans="1:3" x14ac:dyDescent="0.2">
      <c r="A151518" s="1">
        <v>185862</v>
      </c>
      <c r="B151518" s="1" t="s">
        <v>151124</v>
      </c>
      <c r="C151518" s="1" t="s">
        <v>60</v>
      </c>
    </row>
    <row r="151519" spans="1:3" x14ac:dyDescent="0.2">
      <c r="A151519" s="1">
        <v>185863</v>
      </c>
      <c r="B151519" s="1" t="s">
        <v>151125</v>
      </c>
      <c r="C151519" s="1" t="s">
        <v>5</v>
      </c>
    </row>
    <row r="151520" spans="1:3" x14ac:dyDescent="0.2">
      <c r="A151520" s="1">
        <v>185864</v>
      </c>
      <c r="B151520" s="1" t="s">
        <v>151126</v>
      </c>
      <c r="C151520" s="1" t="s">
        <v>5</v>
      </c>
    </row>
    <row r="151521" spans="1:4" x14ac:dyDescent="0.2">
      <c r="A151521" s="1">
        <v>185866</v>
      </c>
      <c r="B151521" s="1" t="s">
        <v>151127</v>
      </c>
      <c r="C151521" s="1" t="s">
        <v>60</v>
      </c>
    </row>
    <row r="151522" spans="1:4" x14ac:dyDescent="0.2">
      <c r="A151522" s="1">
        <v>185867</v>
      </c>
      <c r="B151522" s="1" t="s">
        <v>151128</v>
      </c>
      <c r="C151522" s="1" t="s">
        <v>60</v>
      </c>
    </row>
    <row r="151523" spans="1:4" x14ac:dyDescent="0.2">
      <c r="A151523" s="1">
        <v>185868</v>
      </c>
      <c r="B151523" s="1" t="s">
        <v>151129</v>
      </c>
      <c r="C151523" s="1" t="s">
        <v>60</v>
      </c>
    </row>
    <row r="151524" spans="1:4" x14ac:dyDescent="0.2">
      <c r="A151524" s="1">
        <v>185869</v>
      </c>
      <c r="B151524" s="1" t="s">
        <v>151130</v>
      </c>
      <c r="C151524" s="1" t="s">
        <v>5</v>
      </c>
    </row>
    <row r="151525" spans="1:4" x14ac:dyDescent="0.2">
      <c r="A151525" s="1">
        <v>185870</v>
      </c>
      <c r="B151525" s="1" t="s">
        <v>151131</v>
      </c>
      <c r="C151525" s="1" t="s">
        <v>60</v>
      </c>
    </row>
    <row r="151526" spans="1:4" x14ac:dyDescent="0.2">
      <c r="A151526" s="1">
        <v>185871</v>
      </c>
      <c r="B151526" s="1" t="s">
        <v>151132</v>
      </c>
      <c r="C151526" s="1" t="s">
        <v>60</v>
      </c>
      <c r="D151526" s="1" t="s">
        <v>61</v>
      </c>
    </row>
    <row r="151527" spans="1:4" x14ac:dyDescent="0.2">
      <c r="A151527" s="1">
        <v>185872</v>
      </c>
      <c r="B151527" s="1" t="s">
        <v>151133</v>
      </c>
      <c r="C151527" s="1" t="s">
        <v>5</v>
      </c>
    </row>
    <row r="151528" spans="1:4" x14ac:dyDescent="0.2">
      <c r="A151528" s="1">
        <v>185873</v>
      </c>
      <c r="B151528" s="1" t="s">
        <v>151134</v>
      </c>
      <c r="C151528" s="1" t="s">
        <v>5</v>
      </c>
    </row>
    <row r="151529" spans="1:4" x14ac:dyDescent="0.2">
      <c r="A151529" s="1">
        <v>185878</v>
      </c>
      <c r="B151529" s="1" t="s">
        <v>151135</v>
      </c>
      <c r="C151529" s="1" t="s">
        <v>5</v>
      </c>
    </row>
    <row r="151530" spans="1:4" x14ac:dyDescent="0.2">
      <c r="A151530" s="1">
        <v>185879</v>
      </c>
      <c r="B151530" s="1" t="s">
        <v>151136</v>
      </c>
      <c r="C151530" s="1" t="s">
        <v>5</v>
      </c>
    </row>
    <row r="151531" spans="1:4" x14ac:dyDescent="0.2">
      <c r="A151531" s="1">
        <v>185881</v>
      </c>
      <c r="B151531" s="1" t="s">
        <v>151137</v>
      </c>
      <c r="C151531" s="1" t="s">
        <v>5</v>
      </c>
    </row>
    <row r="151532" spans="1:4" x14ac:dyDescent="0.2">
      <c r="A151532" s="1">
        <v>185883</v>
      </c>
      <c r="B151532" s="1" t="s">
        <v>151138</v>
      </c>
      <c r="C151532" s="1" t="s">
        <v>5</v>
      </c>
    </row>
    <row r="151533" spans="1:4" x14ac:dyDescent="0.2">
      <c r="A151533" s="1">
        <v>185886</v>
      </c>
      <c r="B151533" s="1" t="s">
        <v>151139</v>
      </c>
      <c r="C151533" s="1" t="s">
        <v>5</v>
      </c>
    </row>
    <row r="151534" spans="1:4" x14ac:dyDescent="0.2">
      <c r="A151534" s="1">
        <v>185887</v>
      </c>
      <c r="B151534" s="1" t="s">
        <v>151140</v>
      </c>
      <c r="C151534" s="1" t="s">
        <v>5</v>
      </c>
    </row>
    <row r="151535" spans="1:4" x14ac:dyDescent="0.2">
      <c r="A151535" s="1">
        <v>185888</v>
      </c>
      <c r="B151535" s="1" t="s">
        <v>151141</v>
      </c>
      <c r="C151535" s="1" t="s">
        <v>5</v>
      </c>
    </row>
    <row r="151536" spans="1:4" x14ac:dyDescent="0.2">
      <c r="A151536" s="1">
        <v>185889</v>
      </c>
      <c r="B151536" s="1" t="s">
        <v>151142</v>
      </c>
      <c r="C151536" s="1" t="s">
        <v>5</v>
      </c>
    </row>
    <row r="151537" spans="1:3" x14ac:dyDescent="0.2">
      <c r="A151537" s="1">
        <v>185890</v>
      </c>
      <c r="B151537" s="1" t="s">
        <v>151143</v>
      </c>
      <c r="C151537" s="1" t="s">
        <v>5</v>
      </c>
    </row>
    <row r="151538" spans="1:3" x14ac:dyDescent="0.2">
      <c r="A151538" s="1">
        <v>185892</v>
      </c>
      <c r="B151538" s="1" t="s">
        <v>151144</v>
      </c>
      <c r="C151538" s="1" t="s">
        <v>5</v>
      </c>
    </row>
    <row r="151539" spans="1:3" x14ac:dyDescent="0.2">
      <c r="A151539" s="1">
        <v>185893</v>
      </c>
      <c r="B151539" s="1" t="s">
        <v>151145</v>
      </c>
      <c r="C151539" s="1" t="s">
        <v>5</v>
      </c>
    </row>
    <row r="151540" spans="1:3" x14ac:dyDescent="0.2">
      <c r="A151540" s="1">
        <v>185895</v>
      </c>
      <c r="B151540" s="1" t="s">
        <v>151146</v>
      </c>
      <c r="C151540" s="1" t="s">
        <v>5</v>
      </c>
    </row>
    <row r="151541" spans="1:3" x14ac:dyDescent="0.2">
      <c r="A151541" s="1">
        <v>185896</v>
      </c>
      <c r="B151541" s="1" t="s">
        <v>151147</v>
      </c>
      <c r="C151541" s="1" t="s">
        <v>5</v>
      </c>
    </row>
    <row r="151542" spans="1:3" x14ac:dyDescent="0.2">
      <c r="A151542" s="1">
        <v>185897</v>
      </c>
      <c r="B151542" s="1" t="s">
        <v>151148</v>
      </c>
      <c r="C151542" s="1" t="s">
        <v>5</v>
      </c>
    </row>
    <row r="151543" spans="1:3" x14ac:dyDescent="0.2">
      <c r="A151543" s="1">
        <v>185898</v>
      </c>
      <c r="B151543" s="1" t="s">
        <v>151149</v>
      </c>
      <c r="C151543" s="1" t="s">
        <v>60</v>
      </c>
    </row>
    <row r="151544" spans="1:3" x14ac:dyDescent="0.2">
      <c r="A151544" s="1">
        <v>185899</v>
      </c>
      <c r="B151544" s="1" t="s">
        <v>151150</v>
      </c>
      <c r="C151544" s="1" t="s">
        <v>5</v>
      </c>
    </row>
    <row r="151545" spans="1:3" x14ac:dyDescent="0.2">
      <c r="A151545" s="1">
        <v>185900</v>
      </c>
      <c r="B151545" s="1" t="s">
        <v>151151</v>
      </c>
      <c r="C151545" s="1" t="s">
        <v>5</v>
      </c>
    </row>
    <row r="151546" spans="1:3" x14ac:dyDescent="0.2">
      <c r="A151546" s="1">
        <v>185901</v>
      </c>
      <c r="B151546" s="1" t="s">
        <v>151152</v>
      </c>
      <c r="C151546" s="1" t="s">
        <v>60</v>
      </c>
    </row>
    <row r="151547" spans="1:3" x14ac:dyDescent="0.2">
      <c r="A151547" s="1">
        <v>185907</v>
      </c>
      <c r="B151547" s="1" t="s">
        <v>151153</v>
      </c>
      <c r="C151547" s="1" t="s">
        <v>5</v>
      </c>
    </row>
    <row r="151548" spans="1:3" x14ac:dyDescent="0.2">
      <c r="A151548" s="1">
        <v>185909</v>
      </c>
      <c r="B151548" s="1" t="s">
        <v>151154</v>
      </c>
      <c r="C151548" s="1" t="s">
        <v>60</v>
      </c>
    </row>
    <row r="151549" spans="1:3" x14ac:dyDescent="0.2">
      <c r="A151549" s="1">
        <v>185910</v>
      </c>
      <c r="B151549" s="1" t="s">
        <v>151155</v>
      </c>
      <c r="C151549" s="1" t="s">
        <v>5</v>
      </c>
    </row>
    <row r="151550" spans="1:3" x14ac:dyDescent="0.2">
      <c r="A151550" s="1">
        <v>185911</v>
      </c>
      <c r="B151550" s="1" t="s">
        <v>151156</v>
      </c>
      <c r="C151550" s="1" t="s">
        <v>5</v>
      </c>
    </row>
    <row r="151551" spans="1:3" x14ac:dyDescent="0.2">
      <c r="A151551" s="1">
        <v>185912</v>
      </c>
      <c r="B151551" s="1" t="s">
        <v>151157</v>
      </c>
      <c r="C151551" s="1" t="s">
        <v>5</v>
      </c>
    </row>
    <row r="151552" spans="1:3" x14ac:dyDescent="0.2">
      <c r="A151552" s="1">
        <v>185913</v>
      </c>
      <c r="B151552" s="1" t="s">
        <v>151158</v>
      </c>
      <c r="C151552" s="1" t="s">
        <v>5</v>
      </c>
    </row>
    <row r="151553" spans="1:4" x14ac:dyDescent="0.2">
      <c r="A151553" s="1">
        <v>185915</v>
      </c>
      <c r="B151553" s="1" t="s">
        <v>151159</v>
      </c>
      <c r="C151553" s="1" t="s">
        <v>5</v>
      </c>
    </row>
    <row r="151554" spans="1:4" x14ac:dyDescent="0.2">
      <c r="A151554" s="1">
        <v>185916</v>
      </c>
      <c r="B151554" s="1" t="s">
        <v>151160</v>
      </c>
      <c r="C151554" s="1" t="s">
        <v>5</v>
      </c>
    </row>
    <row r="151555" spans="1:4" x14ac:dyDescent="0.2">
      <c r="A151555" s="1">
        <v>185917</v>
      </c>
      <c r="B151555" s="1" t="s">
        <v>151161</v>
      </c>
      <c r="C151555" s="1" t="s">
        <v>5</v>
      </c>
    </row>
    <row r="151556" spans="1:4" x14ac:dyDescent="0.2">
      <c r="A151556" s="1">
        <v>185918</v>
      </c>
      <c r="B151556" s="1" t="s">
        <v>151162</v>
      </c>
      <c r="C151556" s="1" t="s">
        <v>60</v>
      </c>
    </row>
    <row r="151557" spans="1:4" x14ac:dyDescent="0.2">
      <c r="A151557" s="1">
        <v>185919</v>
      </c>
      <c r="B151557" s="1" t="s">
        <v>151163</v>
      </c>
      <c r="C151557" s="1" t="s">
        <v>5</v>
      </c>
    </row>
    <row r="151558" spans="1:4" x14ac:dyDescent="0.2">
      <c r="A151558" s="1">
        <v>185920</v>
      </c>
      <c r="B151558" s="1" t="s">
        <v>151164</v>
      </c>
      <c r="C151558" s="1" t="s">
        <v>60</v>
      </c>
      <c r="D151558" s="1" t="s">
        <v>61</v>
      </c>
    </row>
    <row r="151559" spans="1:4" x14ac:dyDescent="0.2">
      <c r="A151559" s="1">
        <v>185921</v>
      </c>
      <c r="B151559" s="1" t="s">
        <v>151165</v>
      </c>
      <c r="C151559" s="1" t="s">
        <v>60</v>
      </c>
    </row>
    <row r="151560" spans="1:4" x14ac:dyDescent="0.2">
      <c r="A151560" s="1">
        <v>185922</v>
      </c>
      <c r="B151560" s="1" t="s">
        <v>151166</v>
      </c>
      <c r="C151560" s="1" t="s">
        <v>5</v>
      </c>
    </row>
    <row r="151561" spans="1:4" x14ac:dyDescent="0.2">
      <c r="A151561" s="1">
        <v>185923</v>
      </c>
      <c r="B151561" s="1" t="s">
        <v>151167</v>
      </c>
      <c r="C151561" s="1" t="s">
        <v>60</v>
      </c>
    </row>
    <row r="151562" spans="1:4" x14ac:dyDescent="0.2">
      <c r="A151562" s="1">
        <v>185924</v>
      </c>
      <c r="B151562" s="1" t="s">
        <v>151168</v>
      </c>
      <c r="C151562" s="1" t="s">
        <v>5</v>
      </c>
    </row>
    <row r="151563" spans="1:4" x14ac:dyDescent="0.2">
      <c r="A151563" s="1">
        <v>185925</v>
      </c>
      <c r="B151563" s="1" t="s">
        <v>151169</v>
      </c>
      <c r="C151563" s="1" t="s">
        <v>60</v>
      </c>
    </row>
    <row r="151564" spans="1:4" x14ac:dyDescent="0.2">
      <c r="A151564" s="1">
        <v>185926</v>
      </c>
      <c r="B151564" s="1" t="s">
        <v>151170</v>
      </c>
      <c r="C151564" s="1" t="s">
        <v>5</v>
      </c>
    </row>
    <row r="151565" spans="1:4" x14ac:dyDescent="0.2">
      <c r="A151565" s="1">
        <v>185927</v>
      </c>
      <c r="B151565" s="1" t="s">
        <v>151171</v>
      </c>
      <c r="C151565" s="1" t="s">
        <v>60</v>
      </c>
    </row>
    <row r="151566" spans="1:4" x14ac:dyDescent="0.2">
      <c r="A151566" s="1">
        <v>185928</v>
      </c>
      <c r="B151566" s="1" t="s">
        <v>151172</v>
      </c>
      <c r="C151566" s="1" t="s">
        <v>5</v>
      </c>
    </row>
    <row r="151567" spans="1:4" x14ac:dyDescent="0.2">
      <c r="A151567" s="1">
        <v>185929</v>
      </c>
      <c r="B151567" s="1" t="s">
        <v>151173</v>
      </c>
      <c r="C151567" s="1" t="s">
        <v>60</v>
      </c>
    </row>
    <row r="151568" spans="1:4" x14ac:dyDescent="0.2">
      <c r="A151568" s="1">
        <v>185930</v>
      </c>
      <c r="B151568" s="1" t="s">
        <v>151174</v>
      </c>
      <c r="C151568" s="1" t="s">
        <v>60</v>
      </c>
    </row>
    <row r="151569" spans="1:4" x14ac:dyDescent="0.2">
      <c r="A151569" s="1">
        <v>185931</v>
      </c>
      <c r="B151569" s="1" t="s">
        <v>151175</v>
      </c>
      <c r="C151569" s="1" t="s">
        <v>5</v>
      </c>
    </row>
    <row r="151570" spans="1:4" x14ac:dyDescent="0.2">
      <c r="A151570" s="1">
        <v>185932</v>
      </c>
      <c r="B151570" s="1" t="s">
        <v>151176</v>
      </c>
      <c r="C151570" s="1" t="s">
        <v>60</v>
      </c>
    </row>
    <row r="151571" spans="1:4" x14ac:dyDescent="0.2">
      <c r="A151571" s="1">
        <v>185933</v>
      </c>
      <c r="B151571" s="1" t="s">
        <v>151177</v>
      </c>
      <c r="C151571" s="1" t="s">
        <v>60</v>
      </c>
    </row>
    <row r="151572" spans="1:4" x14ac:dyDescent="0.2">
      <c r="A151572" s="1">
        <v>185934</v>
      </c>
      <c r="B151572" s="1" t="s">
        <v>151178</v>
      </c>
      <c r="C151572" s="1" t="s">
        <v>60</v>
      </c>
    </row>
    <row r="151573" spans="1:4" x14ac:dyDescent="0.2">
      <c r="A151573" s="1">
        <v>185935</v>
      </c>
      <c r="B151573" s="1" t="s">
        <v>151179</v>
      </c>
      <c r="C151573" s="1" t="s">
        <v>60</v>
      </c>
    </row>
    <row r="151574" spans="1:4" x14ac:dyDescent="0.2">
      <c r="A151574" s="1">
        <v>185937</v>
      </c>
      <c r="B151574" s="1" t="s">
        <v>151180</v>
      </c>
      <c r="C151574" s="1" t="s">
        <v>60</v>
      </c>
    </row>
    <row r="151575" spans="1:4" x14ac:dyDescent="0.2">
      <c r="A151575" s="1">
        <v>185938</v>
      </c>
      <c r="B151575" s="1" t="s">
        <v>151181</v>
      </c>
      <c r="C151575" s="1" t="s">
        <v>5</v>
      </c>
    </row>
    <row r="151576" spans="1:4" x14ac:dyDescent="0.2">
      <c r="A151576" s="1">
        <v>185939</v>
      </c>
      <c r="B151576" s="1" t="s">
        <v>151182</v>
      </c>
      <c r="C151576" s="1" t="s">
        <v>60</v>
      </c>
    </row>
    <row r="151577" spans="1:4" x14ac:dyDescent="0.2">
      <c r="A151577" s="1">
        <v>185942</v>
      </c>
      <c r="B151577" s="1" t="s">
        <v>151183</v>
      </c>
      <c r="C151577" s="1" t="s">
        <v>5</v>
      </c>
    </row>
    <row r="151578" spans="1:4" x14ac:dyDescent="0.2">
      <c r="A151578" s="1">
        <v>185944</v>
      </c>
      <c r="B151578" s="1" t="s">
        <v>151184</v>
      </c>
      <c r="C151578" s="1" t="s">
        <v>5</v>
      </c>
    </row>
    <row r="151579" spans="1:4" x14ac:dyDescent="0.2">
      <c r="A151579" s="1">
        <v>185946</v>
      </c>
      <c r="B151579" s="1" t="s">
        <v>151185</v>
      </c>
      <c r="C151579" s="1" t="s">
        <v>5</v>
      </c>
    </row>
    <row r="151580" spans="1:4" x14ac:dyDescent="0.2">
      <c r="A151580" s="1">
        <v>185947</v>
      </c>
      <c r="B151580" s="1" t="s">
        <v>151186</v>
      </c>
      <c r="C151580" s="1" t="s">
        <v>5</v>
      </c>
    </row>
    <row r="151581" spans="1:4" x14ac:dyDescent="0.2">
      <c r="A151581" s="1">
        <v>185948</v>
      </c>
      <c r="B151581" s="1" t="s">
        <v>151187</v>
      </c>
      <c r="C151581" s="1" t="s">
        <v>5</v>
      </c>
    </row>
    <row r="151582" spans="1:4" x14ac:dyDescent="0.2">
      <c r="A151582" s="1">
        <v>185949</v>
      </c>
      <c r="B151582" s="1" t="s">
        <v>151188</v>
      </c>
      <c r="C151582" s="1" t="s">
        <v>5</v>
      </c>
    </row>
    <row r="151583" spans="1:4" x14ac:dyDescent="0.2">
      <c r="A151583" s="1">
        <v>185951</v>
      </c>
      <c r="B151583" s="1" t="s">
        <v>151189</v>
      </c>
      <c r="C151583" s="1" t="s">
        <v>5</v>
      </c>
    </row>
    <row r="151584" spans="1:4" x14ac:dyDescent="0.2">
      <c r="A151584" s="1">
        <v>185952</v>
      </c>
      <c r="B151584" s="1" t="s">
        <v>151190</v>
      </c>
      <c r="C151584" s="1" t="s">
        <v>60</v>
      </c>
      <c r="D151584" s="1" t="s">
        <v>61</v>
      </c>
    </row>
    <row r="151585" spans="1:3" x14ac:dyDescent="0.2">
      <c r="A151585" s="1">
        <v>185953</v>
      </c>
      <c r="B151585" s="1" t="s">
        <v>151191</v>
      </c>
      <c r="C151585" s="1" t="s">
        <v>60</v>
      </c>
    </row>
    <row r="151586" spans="1:3" x14ac:dyDescent="0.2">
      <c r="A151586" s="1">
        <v>185954</v>
      </c>
      <c r="B151586" s="1" t="s">
        <v>151192</v>
      </c>
      <c r="C151586" s="1" t="s">
        <v>5</v>
      </c>
    </row>
    <row r="151587" spans="1:3" x14ac:dyDescent="0.2">
      <c r="A151587" s="1">
        <v>185955</v>
      </c>
      <c r="B151587" s="1" t="s">
        <v>151193</v>
      </c>
      <c r="C151587" s="1" t="s">
        <v>60</v>
      </c>
    </row>
    <row r="151588" spans="1:3" x14ac:dyDescent="0.2">
      <c r="A151588" s="1">
        <v>185956</v>
      </c>
      <c r="B151588" s="1" t="s">
        <v>151194</v>
      </c>
      <c r="C151588" s="1" t="s">
        <v>5</v>
      </c>
    </row>
    <row r="151589" spans="1:3" x14ac:dyDescent="0.2">
      <c r="A151589" s="1">
        <v>185957</v>
      </c>
      <c r="B151589" s="1" t="s">
        <v>151195</v>
      </c>
      <c r="C151589" s="1" t="s">
        <v>60</v>
      </c>
    </row>
    <row r="151590" spans="1:3" x14ac:dyDescent="0.2">
      <c r="A151590" s="1">
        <v>185958</v>
      </c>
      <c r="B151590" s="1" t="s">
        <v>151196</v>
      </c>
      <c r="C151590" s="1" t="s">
        <v>5</v>
      </c>
    </row>
    <row r="151591" spans="1:3" x14ac:dyDescent="0.2">
      <c r="A151591" s="1">
        <v>185959</v>
      </c>
      <c r="B151591" s="1" t="s">
        <v>151197</v>
      </c>
      <c r="C151591" s="1" t="s">
        <v>60</v>
      </c>
    </row>
    <row r="151592" spans="1:3" x14ac:dyDescent="0.2">
      <c r="A151592" s="1">
        <v>185960</v>
      </c>
      <c r="B151592" s="1" t="s">
        <v>151198</v>
      </c>
      <c r="C151592" s="1" t="s">
        <v>5</v>
      </c>
    </row>
    <row r="151593" spans="1:3" x14ac:dyDescent="0.2">
      <c r="A151593" s="1">
        <v>185964</v>
      </c>
      <c r="B151593" s="1" t="s">
        <v>151199</v>
      </c>
      <c r="C151593" s="1" t="s">
        <v>5</v>
      </c>
    </row>
    <row r="151594" spans="1:3" x14ac:dyDescent="0.2">
      <c r="A151594" s="1">
        <v>185966</v>
      </c>
      <c r="B151594" s="1" t="s">
        <v>151200</v>
      </c>
      <c r="C151594" s="1" t="s">
        <v>5</v>
      </c>
    </row>
    <row r="151595" spans="1:3" x14ac:dyDescent="0.2">
      <c r="A151595" s="1">
        <v>185967</v>
      </c>
      <c r="B151595" s="1" t="s">
        <v>151201</v>
      </c>
      <c r="C151595" s="1" t="s">
        <v>5</v>
      </c>
    </row>
    <row r="151596" spans="1:3" x14ac:dyDescent="0.2">
      <c r="A151596" s="1">
        <v>185968</v>
      </c>
      <c r="B151596" s="1" t="s">
        <v>151202</v>
      </c>
      <c r="C151596" s="1" t="s">
        <v>60</v>
      </c>
    </row>
    <row r="151597" spans="1:3" x14ac:dyDescent="0.2">
      <c r="A151597" s="1">
        <v>185969</v>
      </c>
      <c r="B151597" s="1" t="s">
        <v>151203</v>
      </c>
      <c r="C151597" s="1" t="s">
        <v>5</v>
      </c>
    </row>
    <row r="151598" spans="1:3" x14ac:dyDescent="0.2">
      <c r="A151598" s="1">
        <v>185972</v>
      </c>
      <c r="B151598" s="1" t="s">
        <v>151204</v>
      </c>
      <c r="C151598" s="1" t="s">
        <v>5</v>
      </c>
    </row>
    <row r="151599" spans="1:3" x14ac:dyDescent="0.2">
      <c r="A151599" s="1">
        <v>185973</v>
      </c>
      <c r="B151599" s="1" t="s">
        <v>151205</v>
      </c>
      <c r="C151599" s="1" t="s">
        <v>60</v>
      </c>
    </row>
    <row r="151600" spans="1:3" x14ac:dyDescent="0.2">
      <c r="A151600" s="1">
        <v>185974</v>
      </c>
      <c r="B151600" s="1" t="s">
        <v>151206</v>
      </c>
      <c r="C151600" s="1" t="s">
        <v>60</v>
      </c>
    </row>
    <row r="151601" spans="1:3" x14ac:dyDescent="0.2">
      <c r="A151601" s="1">
        <v>185975</v>
      </c>
      <c r="B151601" s="1" t="s">
        <v>151207</v>
      </c>
      <c r="C151601" s="1" t="s">
        <v>60</v>
      </c>
    </row>
    <row r="151602" spans="1:3" x14ac:dyDescent="0.2">
      <c r="A151602" s="1">
        <v>185976</v>
      </c>
      <c r="B151602" s="1" t="s">
        <v>151208</v>
      </c>
      <c r="C151602" s="1" t="s">
        <v>60</v>
      </c>
    </row>
    <row r="151603" spans="1:3" x14ac:dyDescent="0.2">
      <c r="A151603" s="1">
        <v>185977</v>
      </c>
      <c r="B151603" s="1" t="s">
        <v>151209</v>
      </c>
      <c r="C151603" s="1" t="s">
        <v>60</v>
      </c>
    </row>
    <row r="151604" spans="1:3" x14ac:dyDescent="0.2">
      <c r="A151604" s="1">
        <v>185978</v>
      </c>
      <c r="B151604" s="1" t="s">
        <v>151210</v>
      </c>
      <c r="C151604" s="1" t="s">
        <v>60</v>
      </c>
    </row>
    <row r="151605" spans="1:3" x14ac:dyDescent="0.2">
      <c r="A151605" s="1">
        <v>185979</v>
      </c>
      <c r="B151605" s="1" t="s">
        <v>151211</v>
      </c>
      <c r="C151605" s="1" t="s">
        <v>5</v>
      </c>
    </row>
    <row r="151606" spans="1:3" x14ac:dyDescent="0.2">
      <c r="A151606" s="1">
        <v>185982</v>
      </c>
      <c r="B151606" s="1" t="s">
        <v>151212</v>
      </c>
      <c r="C151606" s="1" t="s">
        <v>60</v>
      </c>
    </row>
    <row r="151607" spans="1:3" x14ac:dyDescent="0.2">
      <c r="A151607" s="1">
        <v>185983</v>
      </c>
      <c r="B151607" s="1" t="s">
        <v>151213</v>
      </c>
      <c r="C151607" s="1" t="s">
        <v>60</v>
      </c>
    </row>
    <row r="151608" spans="1:3" x14ac:dyDescent="0.2">
      <c r="A151608" s="1">
        <v>185984</v>
      </c>
      <c r="B151608" s="1" t="s">
        <v>151214</v>
      </c>
      <c r="C151608" s="1" t="s">
        <v>60</v>
      </c>
    </row>
    <row r="151609" spans="1:3" x14ac:dyDescent="0.2">
      <c r="A151609" s="1">
        <v>185985</v>
      </c>
      <c r="B151609" s="1" t="s">
        <v>151215</v>
      </c>
      <c r="C151609" s="1" t="s">
        <v>60</v>
      </c>
    </row>
    <row r="151610" spans="1:3" x14ac:dyDescent="0.2">
      <c r="A151610" s="1">
        <v>185986</v>
      </c>
      <c r="B151610" s="1" t="s">
        <v>151216</v>
      </c>
      <c r="C151610" s="1" t="s">
        <v>60</v>
      </c>
    </row>
    <row r="151611" spans="1:3" x14ac:dyDescent="0.2">
      <c r="A151611" s="1">
        <v>185987</v>
      </c>
      <c r="B151611" s="1" t="s">
        <v>151217</v>
      </c>
      <c r="C151611" s="1" t="s">
        <v>60</v>
      </c>
    </row>
    <row r="151612" spans="1:3" x14ac:dyDescent="0.2">
      <c r="A151612" s="1">
        <v>185988</v>
      </c>
      <c r="B151612" s="1" t="s">
        <v>151218</v>
      </c>
      <c r="C151612" s="1" t="s">
        <v>60</v>
      </c>
    </row>
    <row r="151613" spans="1:3" x14ac:dyDescent="0.2">
      <c r="A151613" s="1">
        <v>185989</v>
      </c>
      <c r="B151613" s="1" t="s">
        <v>151219</v>
      </c>
      <c r="C151613" s="1" t="s">
        <v>60</v>
      </c>
    </row>
    <row r="151614" spans="1:3" x14ac:dyDescent="0.2">
      <c r="A151614" s="1">
        <v>185990</v>
      </c>
      <c r="B151614" s="1" t="s">
        <v>151220</v>
      </c>
      <c r="C151614" s="1" t="s">
        <v>60</v>
      </c>
    </row>
    <row r="151615" spans="1:3" x14ac:dyDescent="0.2">
      <c r="A151615" s="1">
        <v>185991</v>
      </c>
      <c r="B151615" s="1" t="s">
        <v>151221</v>
      </c>
      <c r="C151615" s="1" t="s">
        <v>60</v>
      </c>
    </row>
    <row r="151616" spans="1:3" x14ac:dyDescent="0.2">
      <c r="A151616" s="1">
        <v>185992</v>
      </c>
      <c r="B151616" s="1" t="s">
        <v>151222</v>
      </c>
      <c r="C151616" s="1" t="s">
        <v>60</v>
      </c>
    </row>
    <row r="151617" spans="1:3" x14ac:dyDescent="0.2">
      <c r="A151617" s="1">
        <v>185993</v>
      </c>
      <c r="B151617" s="1" t="s">
        <v>151223</v>
      </c>
      <c r="C151617" s="1" t="s">
        <v>60</v>
      </c>
    </row>
    <row r="151618" spans="1:3" x14ac:dyDescent="0.2">
      <c r="A151618" s="1">
        <v>185994</v>
      </c>
      <c r="B151618" s="1" t="s">
        <v>151224</v>
      </c>
      <c r="C151618" s="1" t="s">
        <v>5</v>
      </c>
    </row>
    <row r="151619" spans="1:3" x14ac:dyDescent="0.2">
      <c r="A151619" s="1">
        <v>185995</v>
      </c>
      <c r="B151619" s="1" t="s">
        <v>151225</v>
      </c>
      <c r="C151619" s="1" t="s">
        <v>60</v>
      </c>
    </row>
    <row r="151620" spans="1:3" x14ac:dyDescent="0.2">
      <c r="A151620" s="1">
        <v>185996</v>
      </c>
      <c r="B151620" s="1" t="s">
        <v>151226</v>
      </c>
      <c r="C151620" s="1" t="s">
        <v>60</v>
      </c>
    </row>
    <row r="151621" spans="1:3" x14ac:dyDescent="0.2">
      <c r="A151621" s="1">
        <v>185997</v>
      </c>
      <c r="B151621" s="1" t="s">
        <v>151227</v>
      </c>
      <c r="C151621" s="1" t="s">
        <v>60</v>
      </c>
    </row>
    <row r="151622" spans="1:3" x14ac:dyDescent="0.2">
      <c r="A151622" s="1">
        <v>185998</v>
      </c>
      <c r="B151622" s="1" t="s">
        <v>151228</v>
      </c>
      <c r="C151622" s="1" t="s">
        <v>60</v>
      </c>
    </row>
    <row r="151623" spans="1:3" x14ac:dyDescent="0.2">
      <c r="A151623" s="1">
        <v>185999</v>
      </c>
      <c r="B151623" s="1" t="s">
        <v>151229</v>
      </c>
      <c r="C151623" s="1" t="s">
        <v>60</v>
      </c>
    </row>
    <row r="151624" spans="1:3" x14ac:dyDescent="0.2">
      <c r="A151624" s="1">
        <v>186000</v>
      </c>
      <c r="B151624" s="1" t="s">
        <v>151230</v>
      </c>
      <c r="C151624" s="1" t="s">
        <v>60</v>
      </c>
    </row>
    <row r="151625" spans="1:3" x14ac:dyDescent="0.2">
      <c r="A151625" s="1">
        <v>186001</v>
      </c>
      <c r="B151625" s="1" t="s">
        <v>151231</v>
      </c>
      <c r="C151625" s="1" t="s">
        <v>60</v>
      </c>
    </row>
    <row r="151626" spans="1:3" x14ac:dyDescent="0.2">
      <c r="A151626" s="1">
        <v>186002</v>
      </c>
      <c r="B151626" s="1" t="s">
        <v>151232</v>
      </c>
      <c r="C151626" s="1" t="s">
        <v>60</v>
      </c>
    </row>
    <row r="151627" spans="1:3" x14ac:dyDescent="0.2">
      <c r="A151627" s="1">
        <v>186013</v>
      </c>
      <c r="B151627" s="1" t="s">
        <v>151233</v>
      </c>
      <c r="C151627" s="1" t="s">
        <v>60</v>
      </c>
    </row>
    <row r="151628" spans="1:3" x14ac:dyDescent="0.2">
      <c r="A151628" s="1">
        <v>186014</v>
      </c>
      <c r="B151628" s="1" t="s">
        <v>151234</v>
      </c>
      <c r="C151628" s="1" t="s">
        <v>60</v>
      </c>
    </row>
    <row r="151629" spans="1:3" x14ac:dyDescent="0.2">
      <c r="A151629" s="1">
        <v>186015</v>
      </c>
      <c r="B151629" s="1" t="s">
        <v>151235</v>
      </c>
      <c r="C151629" s="1" t="s">
        <v>60</v>
      </c>
    </row>
    <row r="151630" spans="1:3" x14ac:dyDescent="0.2">
      <c r="A151630" s="1">
        <v>186016</v>
      </c>
      <c r="B151630" s="1" t="s">
        <v>151236</v>
      </c>
      <c r="C151630" s="1" t="s">
        <v>60</v>
      </c>
    </row>
    <row r="151631" spans="1:3" x14ac:dyDescent="0.2">
      <c r="A151631" s="1">
        <v>186017</v>
      </c>
      <c r="B151631" s="1" t="s">
        <v>151237</v>
      </c>
      <c r="C151631" s="1" t="s">
        <v>60</v>
      </c>
    </row>
    <row r="151632" spans="1:3" x14ac:dyDescent="0.2">
      <c r="A151632" s="1">
        <v>186018</v>
      </c>
      <c r="B151632" s="1" t="s">
        <v>151238</v>
      </c>
      <c r="C151632" s="1" t="s">
        <v>60</v>
      </c>
    </row>
    <row r="151633" spans="1:3" x14ac:dyDescent="0.2">
      <c r="A151633" s="1">
        <v>186019</v>
      </c>
      <c r="B151633" s="1" t="s">
        <v>151239</v>
      </c>
      <c r="C151633" s="1" t="s">
        <v>60</v>
      </c>
    </row>
    <row r="151634" spans="1:3" x14ac:dyDescent="0.2">
      <c r="A151634" s="1">
        <v>186020</v>
      </c>
      <c r="B151634" s="1" t="s">
        <v>151240</v>
      </c>
      <c r="C151634" s="1" t="s">
        <v>60</v>
      </c>
    </row>
    <row r="151635" spans="1:3" x14ac:dyDescent="0.2">
      <c r="A151635" s="1">
        <v>186021</v>
      </c>
      <c r="B151635" s="1" t="s">
        <v>151241</v>
      </c>
      <c r="C151635" s="1" t="s">
        <v>60</v>
      </c>
    </row>
    <row r="151636" spans="1:3" x14ac:dyDescent="0.2">
      <c r="A151636" s="1">
        <v>186022</v>
      </c>
      <c r="B151636" s="1" t="s">
        <v>151242</v>
      </c>
      <c r="C151636" s="1" t="s">
        <v>60</v>
      </c>
    </row>
    <row r="151637" spans="1:3" x14ac:dyDescent="0.2">
      <c r="A151637" s="1">
        <v>186023</v>
      </c>
      <c r="B151637" s="1" t="s">
        <v>151243</v>
      </c>
      <c r="C151637" s="1" t="s">
        <v>60</v>
      </c>
    </row>
    <row r="151638" spans="1:3" x14ac:dyDescent="0.2">
      <c r="A151638" s="1">
        <v>186024</v>
      </c>
      <c r="B151638" s="1" t="s">
        <v>151244</v>
      </c>
      <c r="C151638" s="1" t="s">
        <v>60</v>
      </c>
    </row>
    <row r="151639" spans="1:3" x14ac:dyDescent="0.2">
      <c r="A151639" s="1">
        <v>186025</v>
      </c>
      <c r="B151639" s="1" t="s">
        <v>151245</v>
      </c>
      <c r="C151639" s="1" t="s">
        <v>60</v>
      </c>
    </row>
    <row r="151640" spans="1:3" x14ac:dyDescent="0.2">
      <c r="A151640" s="1">
        <v>186026</v>
      </c>
      <c r="B151640" s="1" t="s">
        <v>151246</v>
      </c>
      <c r="C151640" s="1" t="s">
        <v>60</v>
      </c>
    </row>
    <row r="151641" spans="1:3" x14ac:dyDescent="0.2">
      <c r="A151641" s="1">
        <v>186027</v>
      </c>
      <c r="B151641" s="1" t="s">
        <v>151247</v>
      </c>
      <c r="C151641" s="1" t="s">
        <v>60</v>
      </c>
    </row>
    <row r="151642" spans="1:3" x14ac:dyDescent="0.2">
      <c r="A151642" s="1">
        <v>186028</v>
      </c>
      <c r="B151642" s="1" t="s">
        <v>151248</v>
      </c>
      <c r="C151642" s="1" t="s">
        <v>60</v>
      </c>
    </row>
    <row r="151643" spans="1:3" x14ac:dyDescent="0.2">
      <c r="A151643" s="1">
        <v>186029</v>
      </c>
      <c r="B151643" s="1" t="s">
        <v>151249</v>
      </c>
      <c r="C151643" s="1" t="s">
        <v>60</v>
      </c>
    </row>
    <row r="151644" spans="1:3" x14ac:dyDescent="0.2">
      <c r="A151644" s="1">
        <v>186030</v>
      </c>
      <c r="B151644" s="1" t="s">
        <v>151250</v>
      </c>
      <c r="C151644" s="1" t="s">
        <v>60</v>
      </c>
    </row>
    <row r="151645" spans="1:3" x14ac:dyDescent="0.2">
      <c r="A151645" s="1">
        <v>186031</v>
      </c>
      <c r="B151645" s="1" t="s">
        <v>151251</v>
      </c>
      <c r="C151645" s="1" t="s">
        <v>60</v>
      </c>
    </row>
    <row r="151646" spans="1:3" x14ac:dyDescent="0.2">
      <c r="A151646" s="1">
        <v>186032</v>
      </c>
      <c r="B151646" s="1" t="s">
        <v>151252</v>
      </c>
      <c r="C151646" s="1" t="s">
        <v>60</v>
      </c>
    </row>
    <row r="151647" spans="1:3" x14ac:dyDescent="0.2">
      <c r="A151647" s="1">
        <v>186043</v>
      </c>
      <c r="B151647" s="1" t="s">
        <v>151253</v>
      </c>
      <c r="C151647" s="1" t="s">
        <v>60</v>
      </c>
    </row>
    <row r="151648" spans="1:3" x14ac:dyDescent="0.2">
      <c r="A151648" s="1">
        <v>186044</v>
      </c>
      <c r="B151648" s="1" t="s">
        <v>151254</v>
      </c>
      <c r="C151648" s="1" t="s">
        <v>60</v>
      </c>
    </row>
    <row r="151649" spans="1:3" x14ac:dyDescent="0.2">
      <c r="A151649" s="1">
        <v>186045</v>
      </c>
      <c r="B151649" s="1" t="s">
        <v>151255</v>
      </c>
      <c r="C151649" s="1" t="s">
        <v>60</v>
      </c>
    </row>
    <row r="151650" spans="1:3" x14ac:dyDescent="0.2">
      <c r="A151650" s="1">
        <v>186046</v>
      </c>
      <c r="B151650" s="1" t="s">
        <v>151256</v>
      </c>
      <c r="C151650" s="1" t="s">
        <v>60</v>
      </c>
    </row>
    <row r="151651" spans="1:3" x14ac:dyDescent="0.2">
      <c r="A151651" s="1">
        <v>186047</v>
      </c>
      <c r="B151651" s="1" t="s">
        <v>151257</v>
      </c>
      <c r="C151651" s="1" t="s">
        <v>60</v>
      </c>
    </row>
    <row r="151652" spans="1:3" x14ac:dyDescent="0.2">
      <c r="A151652" s="1">
        <v>186048</v>
      </c>
      <c r="B151652" s="1" t="s">
        <v>151258</v>
      </c>
      <c r="C151652" s="1" t="s">
        <v>60</v>
      </c>
    </row>
    <row r="151653" spans="1:3" x14ac:dyDescent="0.2">
      <c r="A151653" s="1">
        <v>186049</v>
      </c>
      <c r="B151653" s="1" t="s">
        <v>151259</v>
      </c>
      <c r="C151653" s="1" t="s">
        <v>60</v>
      </c>
    </row>
    <row r="151654" spans="1:3" x14ac:dyDescent="0.2">
      <c r="A151654" s="1">
        <v>186050</v>
      </c>
      <c r="B151654" s="1" t="s">
        <v>151260</v>
      </c>
      <c r="C151654" s="1" t="s">
        <v>60</v>
      </c>
    </row>
    <row r="151655" spans="1:3" x14ac:dyDescent="0.2">
      <c r="A151655" s="1">
        <v>186051</v>
      </c>
      <c r="B151655" s="1" t="s">
        <v>151261</v>
      </c>
      <c r="C151655" s="1" t="s">
        <v>60</v>
      </c>
    </row>
    <row r="151656" spans="1:3" x14ac:dyDescent="0.2">
      <c r="A151656" s="1">
        <v>186052</v>
      </c>
      <c r="B151656" s="1" t="s">
        <v>151262</v>
      </c>
      <c r="C151656" s="1" t="s">
        <v>60</v>
      </c>
    </row>
    <row r="151657" spans="1:3" x14ac:dyDescent="0.2">
      <c r="A151657" s="1">
        <v>186053</v>
      </c>
      <c r="B151657" s="1" t="s">
        <v>151263</v>
      </c>
      <c r="C151657" s="1" t="s">
        <v>60</v>
      </c>
    </row>
    <row r="151658" spans="1:3" x14ac:dyDescent="0.2">
      <c r="A151658" s="1">
        <v>186054</v>
      </c>
      <c r="B151658" s="1" t="s">
        <v>151264</v>
      </c>
      <c r="C151658" s="1" t="s">
        <v>60</v>
      </c>
    </row>
    <row r="151659" spans="1:3" x14ac:dyDescent="0.2">
      <c r="A151659" s="1">
        <v>186055</v>
      </c>
      <c r="B151659" s="1" t="s">
        <v>151265</v>
      </c>
      <c r="C151659" s="1" t="s">
        <v>60</v>
      </c>
    </row>
    <row r="151660" spans="1:3" x14ac:dyDescent="0.2">
      <c r="A151660" s="1">
        <v>186056</v>
      </c>
      <c r="B151660" s="1" t="s">
        <v>151266</v>
      </c>
      <c r="C151660" s="1" t="s">
        <v>60</v>
      </c>
    </row>
    <row r="151661" spans="1:3" x14ac:dyDescent="0.2">
      <c r="A151661" s="1">
        <v>186057</v>
      </c>
      <c r="B151661" s="1" t="s">
        <v>151267</v>
      </c>
      <c r="C151661" s="1" t="s">
        <v>60</v>
      </c>
    </row>
    <row r="151662" spans="1:3" x14ac:dyDescent="0.2">
      <c r="A151662" s="1">
        <v>186058</v>
      </c>
      <c r="B151662" s="1" t="s">
        <v>151268</v>
      </c>
      <c r="C151662" s="1" t="s">
        <v>60</v>
      </c>
    </row>
    <row r="151663" spans="1:3" x14ac:dyDescent="0.2">
      <c r="A151663" s="1">
        <v>186059</v>
      </c>
      <c r="B151663" s="1" t="s">
        <v>151269</v>
      </c>
      <c r="C151663" s="1" t="s">
        <v>60</v>
      </c>
    </row>
    <row r="151664" spans="1:3" x14ac:dyDescent="0.2">
      <c r="A151664" s="1">
        <v>186060</v>
      </c>
      <c r="B151664" s="1" t="s">
        <v>151270</v>
      </c>
      <c r="C151664" s="1" t="s">
        <v>60</v>
      </c>
    </row>
    <row r="151665" spans="1:3" x14ac:dyDescent="0.2">
      <c r="A151665" s="1">
        <v>186061</v>
      </c>
      <c r="B151665" s="1" t="s">
        <v>151271</v>
      </c>
      <c r="C151665" s="1" t="s">
        <v>60</v>
      </c>
    </row>
    <row r="151666" spans="1:3" x14ac:dyDescent="0.2">
      <c r="A151666" s="1">
        <v>186062</v>
      </c>
      <c r="B151666" s="1" t="s">
        <v>151272</v>
      </c>
      <c r="C151666" s="1" t="s">
        <v>60</v>
      </c>
    </row>
    <row r="151667" spans="1:3" x14ac:dyDescent="0.2">
      <c r="A151667" s="1">
        <v>186063</v>
      </c>
      <c r="B151667" s="1" t="s">
        <v>151273</v>
      </c>
      <c r="C151667" s="1" t="s">
        <v>5</v>
      </c>
    </row>
    <row r="151668" spans="1:3" x14ac:dyDescent="0.2">
      <c r="A151668" s="1">
        <v>186064</v>
      </c>
      <c r="B151668" s="1" t="s">
        <v>151274</v>
      </c>
      <c r="C151668" s="1" t="s">
        <v>60</v>
      </c>
    </row>
    <row r="151669" spans="1:3" x14ac:dyDescent="0.2">
      <c r="A151669" s="1">
        <v>186065</v>
      </c>
      <c r="B151669" s="1" t="s">
        <v>151275</v>
      </c>
      <c r="C151669" s="1" t="s">
        <v>60</v>
      </c>
    </row>
    <row r="151670" spans="1:3" x14ac:dyDescent="0.2">
      <c r="A151670" s="1">
        <v>186066</v>
      </c>
      <c r="B151670" s="1" t="s">
        <v>151276</v>
      </c>
      <c r="C151670" s="1" t="s">
        <v>5</v>
      </c>
    </row>
    <row r="151671" spans="1:3" x14ac:dyDescent="0.2">
      <c r="A151671" s="1">
        <v>186067</v>
      </c>
      <c r="B151671" s="1" t="s">
        <v>151277</v>
      </c>
      <c r="C151671" s="1" t="s">
        <v>60</v>
      </c>
    </row>
    <row r="151672" spans="1:3" x14ac:dyDescent="0.2">
      <c r="A151672" s="1">
        <v>186068</v>
      </c>
      <c r="B151672" s="1" t="s">
        <v>151278</v>
      </c>
      <c r="C151672" s="1" t="s">
        <v>60</v>
      </c>
    </row>
    <row r="151673" spans="1:3" x14ac:dyDescent="0.2">
      <c r="A151673" s="1">
        <v>186069</v>
      </c>
      <c r="B151673" s="1" t="s">
        <v>151279</v>
      </c>
      <c r="C151673" s="1" t="s">
        <v>60</v>
      </c>
    </row>
    <row r="151674" spans="1:3" x14ac:dyDescent="0.2">
      <c r="A151674" s="1">
        <v>186070</v>
      </c>
      <c r="B151674" s="1" t="s">
        <v>151280</v>
      </c>
      <c r="C151674" s="1" t="s">
        <v>5</v>
      </c>
    </row>
    <row r="151675" spans="1:3" x14ac:dyDescent="0.2">
      <c r="A151675" s="1">
        <v>186071</v>
      </c>
      <c r="B151675" s="1" t="s">
        <v>151281</v>
      </c>
      <c r="C151675" s="1" t="s">
        <v>60</v>
      </c>
    </row>
    <row r="151676" spans="1:3" x14ac:dyDescent="0.2">
      <c r="A151676" s="1">
        <v>186072</v>
      </c>
      <c r="B151676" s="1" t="s">
        <v>151282</v>
      </c>
      <c r="C151676" s="1" t="s">
        <v>5</v>
      </c>
    </row>
    <row r="151677" spans="1:3" x14ac:dyDescent="0.2">
      <c r="A151677" s="1">
        <v>186073</v>
      </c>
      <c r="B151677" s="1" t="s">
        <v>151283</v>
      </c>
      <c r="C151677" s="1" t="s">
        <v>60</v>
      </c>
    </row>
    <row r="151678" spans="1:3" x14ac:dyDescent="0.2">
      <c r="A151678" s="1">
        <v>186074</v>
      </c>
      <c r="B151678" s="1" t="s">
        <v>151284</v>
      </c>
      <c r="C151678" s="1" t="s">
        <v>5</v>
      </c>
    </row>
    <row r="151679" spans="1:3" x14ac:dyDescent="0.2">
      <c r="A151679" s="1">
        <v>186075</v>
      </c>
      <c r="B151679" s="1" t="s">
        <v>151285</v>
      </c>
      <c r="C151679" s="1" t="s">
        <v>60</v>
      </c>
    </row>
    <row r="151680" spans="1:3" x14ac:dyDescent="0.2">
      <c r="A151680" s="1">
        <v>186077</v>
      </c>
      <c r="B151680" s="1" t="s">
        <v>151286</v>
      </c>
      <c r="C151680" s="1" t="s">
        <v>60</v>
      </c>
    </row>
    <row r="151681" spans="1:3" x14ac:dyDescent="0.2">
      <c r="A151681" s="1">
        <v>186078</v>
      </c>
      <c r="B151681" s="1" t="s">
        <v>151287</v>
      </c>
      <c r="C151681" s="1" t="s">
        <v>5</v>
      </c>
    </row>
    <row r="151682" spans="1:3" x14ac:dyDescent="0.2">
      <c r="A151682" s="1">
        <v>186079</v>
      </c>
      <c r="B151682" s="1" t="s">
        <v>151288</v>
      </c>
      <c r="C151682" s="1" t="s">
        <v>60</v>
      </c>
    </row>
    <row r="151683" spans="1:3" x14ac:dyDescent="0.2">
      <c r="A151683" s="1">
        <v>186080</v>
      </c>
      <c r="B151683" s="1" t="s">
        <v>151289</v>
      </c>
      <c r="C151683" s="1" t="s">
        <v>5</v>
      </c>
    </row>
    <row r="151684" spans="1:3" x14ac:dyDescent="0.2">
      <c r="A151684" s="1">
        <v>186081</v>
      </c>
      <c r="B151684" s="1" t="s">
        <v>151290</v>
      </c>
      <c r="C151684" s="1" t="s">
        <v>60</v>
      </c>
    </row>
    <row r="151685" spans="1:3" x14ac:dyDescent="0.2">
      <c r="A151685" s="1">
        <v>186082</v>
      </c>
      <c r="B151685" s="1" t="s">
        <v>151291</v>
      </c>
      <c r="C151685" s="1" t="s">
        <v>5</v>
      </c>
    </row>
    <row r="151686" spans="1:3" x14ac:dyDescent="0.2">
      <c r="A151686" s="1">
        <v>186083</v>
      </c>
      <c r="B151686" s="1" t="s">
        <v>151292</v>
      </c>
      <c r="C151686" s="1" t="s">
        <v>5</v>
      </c>
    </row>
    <row r="151687" spans="1:3" x14ac:dyDescent="0.2">
      <c r="A151687" s="1">
        <v>186084</v>
      </c>
      <c r="B151687" s="1" t="s">
        <v>151293</v>
      </c>
      <c r="C151687" s="1" t="s">
        <v>5</v>
      </c>
    </row>
    <row r="151688" spans="1:3" x14ac:dyDescent="0.2">
      <c r="A151688" s="1">
        <v>186086</v>
      </c>
      <c r="B151688" s="1" t="s">
        <v>151294</v>
      </c>
      <c r="C151688" s="1" t="s">
        <v>5</v>
      </c>
    </row>
    <row r="151689" spans="1:3" x14ac:dyDescent="0.2">
      <c r="A151689" s="1">
        <v>186087</v>
      </c>
      <c r="B151689" s="1" t="s">
        <v>151295</v>
      </c>
      <c r="C151689" s="1" t="s">
        <v>5</v>
      </c>
    </row>
    <row r="151690" spans="1:3" x14ac:dyDescent="0.2">
      <c r="A151690" s="1">
        <v>186088</v>
      </c>
      <c r="B151690" s="1" t="s">
        <v>151296</v>
      </c>
      <c r="C151690" s="1" t="s">
        <v>5</v>
      </c>
    </row>
    <row r="151691" spans="1:3" x14ac:dyDescent="0.2">
      <c r="A151691" s="1">
        <v>186089</v>
      </c>
      <c r="B151691" s="1" t="s">
        <v>151297</v>
      </c>
      <c r="C151691" s="1" t="s">
        <v>5</v>
      </c>
    </row>
    <row r="151692" spans="1:3" x14ac:dyDescent="0.2">
      <c r="A151692" s="1">
        <v>186090</v>
      </c>
      <c r="B151692" s="1" t="s">
        <v>151298</v>
      </c>
      <c r="C151692" s="1" t="s">
        <v>5</v>
      </c>
    </row>
    <row r="151693" spans="1:3" x14ac:dyDescent="0.2">
      <c r="A151693" s="1">
        <v>186091</v>
      </c>
      <c r="B151693" s="1" t="s">
        <v>151299</v>
      </c>
      <c r="C151693" s="1" t="s">
        <v>5</v>
      </c>
    </row>
    <row r="151694" spans="1:3" x14ac:dyDescent="0.2">
      <c r="A151694" s="1">
        <v>186092</v>
      </c>
      <c r="B151694" s="1" t="s">
        <v>151300</v>
      </c>
      <c r="C151694" s="1" t="s">
        <v>5</v>
      </c>
    </row>
    <row r="151695" spans="1:3" x14ac:dyDescent="0.2">
      <c r="A151695" s="1">
        <v>186093</v>
      </c>
      <c r="B151695" s="1" t="s">
        <v>151301</v>
      </c>
      <c r="C151695" s="1" t="s">
        <v>5</v>
      </c>
    </row>
    <row r="151696" spans="1:3" x14ac:dyDescent="0.2">
      <c r="A151696" s="1">
        <v>186094</v>
      </c>
      <c r="B151696" s="1" t="s">
        <v>151302</v>
      </c>
      <c r="C151696" s="1" t="s">
        <v>5</v>
      </c>
    </row>
    <row r="151697" spans="1:3" x14ac:dyDescent="0.2">
      <c r="A151697" s="1">
        <v>186095</v>
      </c>
      <c r="B151697" s="1" t="s">
        <v>151303</v>
      </c>
      <c r="C151697" s="1" t="s">
        <v>5</v>
      </c>
    </row>
    <row r="151698" spans="1:3" x14ac:dyDescent="0.2">
      <c r="A151698" s="1">
        <v>186096</v>
      </c>
      <c r="B151698" s="1" t="s">
        <v>151304</v>
      </c>
      <c r="C151698" s="1" t="s">
        <v>60</v>
      </c>
    </row>
    <row r="151699" spans="1:3" x14ac:dyDescent="0.2">
      <c r="A151699" s="1">
        <v>186097</v>
      </c>
      <c r="B151699" s="1" t="s">
        <v>151305</v>
      </c>
      <c r="C151699" s="1" t="s">
        <v>60</v>
      </c>
    </row>
    <row r="151700" spans="1:3" x14ac:dyDescent="0.2">
      <c r="A151700" s="1">
        <v>186098</v>
      </c>
      <c r="B151700" s="1" t="s">
        <v>151306</v>
      </c>
      <c r="C151700" s="1" t="s">
        <v>5</v>
      </c>
    </row>
    <row r="151701" spans="1:3" x14ac:dyDescent="0.2">
      <c r="A151701" s="1">
        <v>186099</v>
      </c>
      <c r="B151701" s="1" t="s">
        <v>151307</v>
      </c>
      <c r="C151701" s="1" t="s">
        <v>5</v>
      </c>
    </row>
    <row r="151702" spans="1:3" x14ac:dyDescent="0.2">
      <c r="A151702" s="1">
        <v>186100</v>
      </c>
      <c r="B151702" s="1" t="s">
        <v>151308</v>
      </c>
      <c r="C151702" s="1" t="s">
        <v>5</v>
      </c>
    </row>
    <row r="151703" spans="1:3" x14ac:dyDescent="0.2">
      <c r="A151703" s="1">
        <v>186101</v>
      </c>
      <c r="B151703" s="1" t="s">
        <v>151309</v>
      </c>
      <c r="C151703" s="1" t="s">
        <v>60</v>
      </c>
    </row>
    <row r="151704" spans="1:3" x14ac:dyDescent="0.2">
      <c r="A151704" s="1">
        <v>186102</v>
      </c>
      <c r="B151704" s="1" t="s">
        <v>151310</v>
      </c>
      <c r="C151704" s="1" t="s">
        <v>5</v>
      </c>
    </row>
    <row r="151705" spans="1:3" x14ac:dyDescent="0.2">
      <c r="A151705" s="1">
        <v>186103</v>
      </c>
      <c r="B151705" s="1" t="s">
        <v>151311</v>
      </c>
      <c r="C151705" s="1" t="s">
        <v>5</v>
      </c>
    </row>
    <row r="151706" spans="1:3" x14ac:dyDescent="0.2">
      <c r="A151706" s="1">
        <v>186104</v>
      </c>
      <c r="B151706" s="1" t="s">
        <v>151312</v>
      </c>
      <c r="C151706" s="1" t="s">
        <v>5</v>
      </c>
    </row>
    <row r="151707" spans="1:3" x14ac:dyDescent="0.2">
      <c r="A151707" s="1">
        <v>186105</v>
      </c>
      <c r="B151707" s="1" t="s">
        <v>151313</v>
      </c>
      <c r="C151707" s="1" t="s">
        <v>5</v>
      </c>
    </row>
    <row r="151708" spans="1:3" x14ac:dyDescent="0.2">
      <c r="A151708" s="1">
        <v>186106</v>
      </c>
      <c r="B151708" s="1" t="s">
        <v>151314</v>
      </c>
      <c r="C151708" s="1" t="s">
        <v>5</v>
      </c>
    </row>
    <row r="151709" spans="1:3" x14ac:dyDescent="0.2">
      <c r="A151709" s="1">
        <v>186107</v>
      </c>
      <c r="B151709" s="1" t="s">
        <v>151315</v>
      </c>
      <c r="C151709" s="1" t="s">
        <v>5</v>
      </c>
    </row>
    <row r="151710" spans="1:3" x14ac:dyDescent="0.2">
      <c r="A151710" s="1">
        <v>186108</v>
      </c>
      <c r="B151710" s="1" t="s">
        <v>151316</v>
      </c>
      <c r="C151710" s="1" t="s">
        <v>5</v>
      </c>
    </row>
    <row r="151711" spans="1:3" x14ac:dyDescent="0.2">
      <c r="A151711" s="1">
        <v>186109</v>
      </c>
      <c r="B151711" s="1" t="s">
        <v>151317</v>
      </c>
      <c r="C151711" s="1" t="s">
        <v>5</v>
      </c>
    </row>
    <row r="151712" spans="1:3" x14ac:dyDescent="0.2">
      <c r="A151712" s="1">
        <v>186110</v>
      </c>
      <c r="B151712" s="1" t="s">
        <v>151318</v>
      </c>
      <c r="C151712" s="1" t="s">
        <v>5</v>
      </c>
    </row>
    <row r="151713" spans="1:3" x14ac:dyDescent="0.2">
      <c r="A151713" s="1">
        <v>186111</v>
      </c>
      <c r="B151713" s="1" t="s">
        <v>151319</v>
      </c>
      <c r="C151713" s="1" t="s">
        <v>60</v>
      </c>
    </row>
    <row r="151714" spans="1:3" x14ac:dyDescent="0.2">
      <c r="A151714" s="1">
        <v>186112</v>
      </c>
      <c r="B151714" s="1" t="s">
        <v>151320</v>
      </c>
      <c r="C151714" s="1" t="s">
        <v>60</v>
      </c>
    </row>
    <row r="151715" spans="1:3" x14ac:dyDescent="0.2">
      <c r="A151715" s="1">
        <v>186113</v>
      </c>
      <c r="B151715" s="1" t="s">
        <v>151321</v>
      </c>
      <c r="C151715" s="1" t="s">
        <v>5</v>
      </c>
    </row>
    <row r="151716" spans="1:3" x14ac:dyDescent="0.2">
      <c r="A151716" s="1">
        <v>186114</v>
      </c>
      <c r="B151716" s="1" t="s">
        <v>151322</v>
      </c>
      <c r="C151716" s="1" t="s">
        <v>60</v>
      </c>
    </row>
    <row r="151717" spans="1:3" x14ac:dyDescent="0.2">
      <c r="A151717" s="1">
        <v>186115</v>
      </c>
      <c r="B151717" s="1" t="s">
        <v>151323</v>
      </c>
      <c r="C151717" s="1" t="s">
        <v>5</v>
      </c>
    </row>
    <row r="151718" spans="1:3" x14ac:dyDescent="0.2">
      <c r="A151718" s="1">
        <v>186116</v>
      </c>
      <c r="B151718" s="1" t="s">
        <v>151324</v>
      </c>
      <c r="C151718" s="1" t="s">
        <v>5</v>
      </c>
    </row>
    <row r="151719" spans="1:3" x14ac:dyDescent="0.2">
      <c r="A151719" s="1">
        <v>186117</v>
      </c>
      <c r="B151719" s="1" t="s">
        <v>151325</v>
      </c>
      <c r="C151719" s="1" t="s">
        <v>5</v>
      </c>
    </row>
    <row r="151720" spans="1:3" x14ac:dyDescent="0.2">
      <c r="A151720" s="1">
        <v>186118</v>
      </c>
      <c r="B151720" s="1" t="s">
        <v>151326</v>
      </c>
      <c r="C151720" s="1" t="s">
        <v>60</v>
      </c>
    </row>
    <row r="151721" spans="1:3" x14ac:dyDescent="0.2">
      <c r="A151721" s="1">
        <v>186119</v>
      </c>
      <c r="B151721" s="1" t="s">
        <v>151327</v>
      </c>
      <c r="C151721" s="1" t="s">
        <v>5</v>
      </c>
    </row>
    <row r="151722" spans="1:3" x14ac:dyDescent="0.2">
      <c r="A151722" s="1">
        <v>186120</v>
      </c>
      <c r="B151722" s="1" t="s">
        <v>151328</v>
      </c>
      <c r="C151722" s="1" t="s">
        <v>60</v>
      </c>
    </row>
    <row r="151723" spans="1:3" x14ac:dyDescent="0.2">
      <c r="A151723" s="1">
        <v>186121</v>
      </c>
      <c r="B151723" s="1" t="s">
        <v>151329</v>
      </c>
      <c r="C151723" s="1" t="s">
        <v>5</v>
      </c>
    </row>
    <row r="151724" spans="1:3" x14ac:dyDescent="0.2">
      <c r="A151724" s="1">
        <v>186122</v>
      </c>
      <c r="B151724" s="1" t="s">
        <v>151330</v>
      </c>
      <c r="C151724" s="1" t="s">
        <v>5</v>
      </c>
    </row>
    <row r="151725" spans="1:3" x14ac:dyDescent="0.2">
      <c r="A151725" s="1">
        <v>186123</v>
      </c>
      <c r="B151725" s="1" t="s">
        <v>151331</v>
      </c>
      <c r="C151725" s="1" t="s">
        <v>5</v>
      </c>
    </row>
    <row r="151726" spans="1:3" x14ac:dyDescent="0.2">
      <c r="A151726" s="1">
        <v>186124</v>
      </c>
      <c r="B151726" s="1" t="s">
        <v>151332</v>
      </c>
      <c r="C151726" s="1" t="s">
        <v>60</v>
      </c>
    </row>
    <row r="151727" spans="1:3" x14ac:dyDescent="0.2">
      <c r="A151727" s="1">
        <v>186125</v>
      </c>
      <c r="B151727" s="1" t="s">
        <v>151333</v>
      </c>
      <c r="C151727" s="1" t="s">
        <v>60</v>
      </c>
    </row>
    <row r="151728" spans="1:3" x14ac:dyDescent="0.2">
      <c r="A151728" s="1">
        <v>186126</v>
      </c>
      <c r="B151728" s="1" t="s">
        <v>151334</v>
      </c>
      <c r="C151728" s="1" t="s">
        <v>60</v>
      </c>
    </row>
    <row r="151729" spans="1:3" x14ac:dyDescent="0.2">
      <c r="A151729" s="1">
        <v>186127</v>
      </c>
      <c r="B151729" s="1" t="s">
        <v>151335</v>
      </c>
      <c r="C151729" s="1" t="s">
        <v>60</v>
      </c>
    </row>
    <row r="151730" spans="1:3" x14ac:dyDescent="0.2">
      <c r="A151730" s="1">
        <v>186128</v>
      </c>
      <c r="B151730" s="1" t="s">
        <v>151336</v>
      </c>
      <c r="C151730" s="1" t="s">
        <v>60</v>
      </c>
    </row>
    <row r="151731" spans="1:3" x14ac:dyDescent="0.2">
      <c r="A151731" s="1">
        <v>186131</v>
      </c>
      <c r="B151731" s="1" t="s">
        <v>151337</v>
      </c>
      <c r="C151731" s="1" t="s">
        <v>5</v>
      </c>
    </row>
    <row r="151732" spans="1:3" x14ac:dyDescent="0.2">
      <c r="A151732" s="1">
        <v>186132</v>
      </c>
      <c r="B151732" s="1" t="s">
        <v>151338</v>
      </c>
      <c r="C151732" s="1" t="s">
        <v>60</v>
      </c>
    </row>
    <row r="151733" spans="1:3" x14ac:dyDescent="0.2">
      <c r="A151733" s="1">
        <v>186133</v>
      </c>
      <c r="B151733" s="1" t="s">
        <v>151339</v>
      </c>
      <c r="C151733" s="1" t="s">
        <v>5</v>
      </c>
    </row>
    <row r="151734" spans="1:3" x14ac:dyDescent="0.2">
      <c r="A151734" s="1">
        <v>186134</v>
      </c>
      <c r="B151734" s="1" t="s">
        <v>151340</v>
      </c>
      <c r="C151734" s="1" t="s">
        <v>60</v>
      </c>
    </row>
    <row r="151735" spans="1:3" x14ac:dyDescent="0.2">
      <c r="A151735" s="1">
        <v>186135</v>
      </c>
      <c r="B151735" s="1" t="s">
        <v>151341</v>
      </c>
      <c r="C151735" s="1" t="s">
        <v>5</v>
      </c>
    </row>
    <row r="151736" spans="1:3" x14ac:dyDescent="0.2">
      <c r="A151736" s="1">
        <v>186136</v>
      </c>
      <c r="B151736" s="1" t="s">
        <v>151342</v>
      </c>
      <c r="C151736" s="1" t="s">
        <v>60</v>
      </c>
    </row>
    <row r="151737" spans="1:3" x14ac:dyDescent="0.2">
      <c r="A151737" s="1">
        <v>186137</v>
      </c>
      <c r="B151737" s="1" t="s">
        <v>151343</v>
      </c>
      <c r="C151737" s="1" t="s">
        <v>5</v>
      </c>
    </row>
    <row r="151738" spans="1:3" x14ac:dyDescent="0.2">
      <c r="A151738" s="1">
        <v>186138</v>
      </c>
      <c r="B151738" s="1" t="s">
        <v>151344</v>
      </c>
      <c r="C151738" s="1" t="s">
        <v>60</v>
      </c>
    </row>
    <row r="151739" spans="1:3" x14ac:dyDescent="0.2">
      <c r="A151739" s="1">
        <v>186139</v>
      </c>
      <c r="B151739" s="1" t="s">
        <v>151345</v>
      </c>
      <c r="C151739" s="1" t="s">
        <v>5</v>
      </c>
    </row>
    <row r="151740" spans="1:3" x14ac:dyDescent="0.2">
      <c r="A151740" s="1">
        <v>186140</v>
      </c>
      <c r="B151740" s="1" t="s">
        <v>151346</v>
      </c>
      <c r="C151740" s="1" t="s">
        <v>60</v>
      </c>
    </row>
    <row r="151741" spans="1:3" x14ac:dyDescent="0.2">
      <c r="A151741" s="1">
        <v>186141</v>
      </c>
      <c r="B151741" s="1" t="s">
        <v>151347</v>
      </c>
      <c r="C151741" s="1" t="s">
        <v>5</v>
      </c>
    </row>
    <row r="151742" spans="1:3" x14ac:dyDescent="0.2">
      <c r="A151742" s="1">
        <v>186142</v>
      </c>
      <c r="B151742" s="1" t="s">
        <v>151348</v>
      </c>
      <c r="C151742" s="1" t="s">
        <v>60</v>
      </c>
    </row>
    <row r="151743" spans="1:3" x14ac:dyDescent="0.2">
      <c r="A151743" s="1">
        <v>186143</v>
      </c>
      <c r="B151743" s="1" t="s">
        <v>151349</v>
      </c>
      <c r="C151743" s="1" t="s">
        <v>60</v>
      </c>
    </row>
    <row r="151744" spans="1:3" x14ac:dyDescent="0.2">
      <c r="A151744" s="1">
        <v>186144</v>
      </c>
      <c r="B151744" s="1" t="s">
        <v>151350</v>
      </c>
      <c r="C151744" s="1" t="s">
        <v>5</v>
      </c>
    </row>
    <row r="151745" spans="1:3" x14ac:dyDescent="0.2">
      <c r="A151745" s="1">
        <v>186145</v>
      </c>
      <c r="B151745" s="1" t="s">
        <v>151351</v>
      </c>
      <c r="C151745" s="1" t="s">
        <v>60</v>
      </c>
    </row>
    <row r="151746" spans="1:3" x14ac:dyDescent="0.2">
      <c r="A151746" s="1">
        <v>186146</v>
      </c>
      <c r="B151746" s="1" t="s">
        <v>151352</v>
      </c>
      <c r="C151746" s="1" t="s">
        <v>5</v>
      </c>
    </row>
    <row r="151747" spans="1:3" x14ac:dyDescent="0.2">
      <c r="A151747" s="1">
        <v>186147</v>
      </c>
      <c r="B151747" s="1" t="s">
        <v>151353</v>
      </c>
      <c r="C151747" s="1" t="s">
        <v>60</v>
      </c>
    </row>
    <row r="151748" spans="1:3" x14ac:dyDescent="0.2">
      <c r="A151748" s="1">
        <v>186148</v>
      </c>
      <c r="B151748" s="1" t="s">
        <v>151354</v>
      </c>
      <c r="C151748" s="1" t="s">
        <v>60</v>
      </c>
    </row>
    <row r="151749" spans="1:3" x14ac:dyDescent="0.2">
      <c r="A151749" s="1">
        <v>186149</v>
      </c>
      <c r="B151749" s="1" t="s">
        <v>151355</v>
      </c>
      <c r="C151749" s="1" t="s">
        <v>5</v>
      </c>
    </row>
    <row r="151750" spans="1:3" x14ac:dyDescent="0.2">
      <c r="A151750" s="1">
        <v>186150</v>
      </c>
      <c r="B151750" s="1" t="s">
        <v>151356</v>
      </c>
      <c r="C151750" s="1" t="s">
        <v>5</v>
      </c>
    </row>
    <row r="151751" spans="1:3" x14ac:dyDescent="0.2">
      <c r="A151751" s="1">
        <v>186151</v>
      </c>
      <c r="B151751" s="1" t="s">
        <v>151357</v>
      </c>
      <c r="C151751" s="1" t="s">
        <v>5</v>
      </c>
    </row>
    <row r="151752" spans="1:3" x14ac:dyDescent="0.2">
      <c r="A151752" s="1">
        <v>186152</v>
      </c>
      <c r="B151752" s="1" t="s">
        <v>151358</v>
      </c>
      <c r="C151752" s="1" t="s">
        <v>60</v>
      </c>
    </row>
    <row r="151753" spans="1:3" x14ac:dyDescent="0.2">
      <c r="A151753" s="1">
        <v>186153</v>
      </c>
      <c r="B151753" s="1" t="s">
        <v>151359</v>
      </c>
      <c r="C151753" s="1" t="s">
        <v>5</v>
      </c>
    </row>
    <row r="151754" spans="1:3" x14ac:dyDescent="0.2">
      <c r="A151754" s="1">
        <v>186154</v>
      </c>
      <c r="B151754" s="1" t="s">
        <v>151360</v>
      </c>
      <c r="C151754" s="1" t="s">
        <v>5</v>
      </c>
    </row>
    <row r="151755" spans="1:3" x14ac:dyDescent="0.2">
      <c r="A151755" s="1">
        <v>186155</v>
      </c>
      <c r="B151755" s="1" t="s">
        <v>151361</v>
      </c>
      <c r="C151755" s="1" t="s">
        <v>5</v>
      </c>
    </row>
    <row r="151756" spans="1:3" x14ac:dyDescent="0.2">
      <c r="A151756" s="1">
        <v>186156</v>
      </c>
      <c r="B151756" s="1" t="s">
        <v>151362</v>
      </c>
      <c r="C151756" s="1" t="s">
        <v>5</v>
      </c>
    </row>
    <row r="151757" spans="1:3" x14ac:dyDescent="0.2">
      <c r="A151757" s="1">
        <v>186157</v>
      </c>
      <c r="B151757" s="1" t="s">
        <v>151363</v>
      </c>
      <c r="C151757" s="1" t="s">
        <v>5</v>
      </c>
    </row>
    <row r="151758" spans="1:3" x14ac:dyDescent="0.2">
      <c r="A151758" s="1">
        <v>186158</v>
      </c>
      <c r="B151758" s="1" t="s">
        <v>151364</v>
      </c>
      <c r="C151758" s="1" t="s">
        <v>5</v>
      </c>
    </row>
    <row r="151759" spans="1:3" x14ac:dyDescent="0.2">
      <c r="A151759" s="1">
        <v>186160</v>
      </c>
      <c r="B151759" s="1" t="s">
        <v>151365</v>
      </c>
      <c r="C151759" s="1" t="s">
        <v>60</v>
      </c>
    </row>
    <row r="151760" spans="1:3" x14ac:dyDescent="0.2">
      <c r="A151760" s="1">
        <v>186161</v>
      </c>
      <c r="B151760" s="1" t="s">
        <v>151366</v>
      </c>
      <c r="C151760" s="1" t="s">
        <v>60</v>
      </c>
    </row>
    <row r="151761" spans="1:3" x14ac:dyDescent="0.2">
      <c r="A151761" s="1">
        <v>186162</v>
      </c>
      <c r="B151761" s="1" t="s">
        <v>151367</v>
      </c>
      <c r="C151761" s="1" t="s">
        <v>5</v>
      </c>
    </row>
    <row r="151762" spans="1:3" x14ac:dyDescent="0.2">
      <c r="A151762" s="1">
        <v>186163</v>
      </c>
      <c r="B151762" s="1" t="s">
        <v>151368</v>
      </c>
      <c r="C151762" s="1" t="s">
        <v>5</v>
      </c>
    </row>
    <row r="151763" spans="1:3" x14ac:dyDescent="0.2">
      <c r="A151763" s="1">
        <v>186164</v>
      </c>
      <c r="B151763" s="1" t="s">
        <v>151369</v>
      </c>
      <c r="C151763" s="1" t="s">
        <v>60</v>
      </c>
    </row>
    <row r="151764" spans="1:3" x14ac:dyDescent="0.2">
      <c r="A151764" s="1">
        <v>186166</v>
      </c>
      <c r="B151764" s="1" t="s">
        <v>151370</v>
      </c>
      <c r="C151764" s="1" t="s">
        <v>60</v>
      </c>
    </row>
    <row r="151765" spans="1:3" x14ac:dyDescent="0.2">
      <c r="A151765" s="1">
        <v>186168</v>
      </c>
      <c r="B151765" s="1" t="s">
        <v>151371</v>
      </c>
      <c r="C151765" s="1" t="s">
        <v>60</v>
      </c>
    </row>
    <row r="151766" spans="1:3" x14ac:dyDescent="0.2">
      <c r="A151766" s="1">
        <v>186169</v>
      </c>
      <c r="B151766" s="1" t="s">
        <v>151372</v>
      </c>
      <c r="C151766" s="1" t="s">
        <v>60</v>
      </c>
    </row>
    <row r="151767" spans="1:3" x14ac:dyDescent="0.2">
      <c r="A151767" s="1">
        <v>186171</v>
      </c>
      <c r="B151767" s="1" t="s">
        <v>151373</v>
      </c>
      <c r="C151767" s="1" t="s">
        <v>5</v>
      </c>
    </row>
    <row r="151768" spans="1:3" x14ac:dyDescent="0.2">
      <c r="A151768" s="1">
        <v>186172</v>
      </c>
      <c r="B151768" s="1" t="s">
        <v>151374</v>
      </c>
      <c r="C151768" s="1" t="s">
        <v>5</v>
      </c>
    </row>
    <row r="151769" spans="1:3" x14ac:dyDescent="0.2">
      <c r="A151769" s="1">
        <v>186173</v>
      </c>
      <c r="B151769" s="1" t="s">
        <v>151375</v>
      </c>
      <c r="C151769" s="1" t="s">
        <v>5</v>
      </c>
    </row>
    <row r="151770" spans="1:3" x14ac:dyDescent="0.2">
      <c r="A151770" s="1">
        <v>186174</v>
      </c>
      <c r="B151770" s="1" t="s">
        <v>151376</v>
      </c>
      <c r="C151770" s="1" t="s">
        <v>5</v>
      </c>
    </row>
    <row r="151771" spans="1:3" x14ac:dyDescent="0.2">
      <c r="A151771" s="1">
        <v>186175</v>
      </c>
      <c r="B151771" s="1" t="s">
        <v>151377</v>
      </c>
      <c r="C151771" s="1" t="s">
        <v>5</v>
      </c>
    </row>
    <row r="151772" spans="1:3" x14ac:dyDescent="0.2">
      <c r="A151772" s="1">
        <v>186176</v>
      </c>
      <c r="B151772" s="1" t="s">
        <v>151378</v>
      </c>
      <c r="C151772" s="1" t="s">
        <v>60</v>
      </c>
    </row>
    <row r="151773" spans="1:3" x14ac:dyDescent="0.2">
      <c r="A151773" s="1">
        <v>186177</v>
      </c>
      <c r="B151773" s="1" t="s">
        <v>151379</v>
      </c>
      <c r="C151773" s="1" t="s">
        <v>5</v>
      </c>
    </row>
    <row r="151774" spans="1:3" x14ac:dyDescent="0.2">
      <c r="A151774" s="1">
        <v>186178</v>
      </c>
      <c r="B151774" s="1" t="s">
        <v>151380</v>
      </c>
      <c r="C151774" s="1" t="s">
        <v>60</v>
      </c>
    </row>
    <row r="151775" spans="1:3" x14ac:dyDescent="0.2">
      <c r="A151775" s="1">
        <v>186179</v>
      </c>
      <c r="B151775" s="1" t="s">
        <v>151381</v>
      </c>
      <c r="C151775" s="1" t="s">
        <v>5</v>
      </c>
    </row>
    <row r="151776" spans="1:3" x14ac:dyDescent="0.2">
      <c r="A151776" s="1">
        <v>186180</v>
      </c>
      <c r="B151776" s="1" t="s">
        <v>151382</v>
      </c>
      <c r="C151776" s="1" t="s">
        <v>60</v>
      </c>
    </row>
    <row r="151777" spans="1:3" x14ac:dyDescent="0.2">
      <c r="A151777" s="1">
        <v>186181</v>
      </c>
      <c r="B151777" s="1" t="s">
        <v>151383</v>
      </c>
      <c r="C151777" s="1" t="s">
        <v>5</v>
      </c>
    </row>
    <row r="151778" spans="1:3" x14ac:dyDescent="0.2">
      <c r="A151778" s="1">
        <v>186182</v>
      </c>
      <c r="B151778" s="1" t="s">
        <v>151384</v>
      </c>
      <c r="C151778" s="1" t="s">
        <v>60</v>
      </c>
    </row>
    <row r="151779" spans="1:3" x14ac:dyDescent="0.2">
      <c r="A151779" s="1">
        <v>186183</v>
      </c>
      <c r="B151779" s="1" t="s">
        <v>151385</v>
      </c>
      <c r="C151779" s="1" t="s">
        <v>5</v>
      </c>
    </row>
    <row r="151780" spans="1:3" x14ac:dyDescent="0.2">
      <c r="A151780" s="1">
        <v>186184</v>
      </c>
      <c r="B151780" s="1" t="s">
        <v>151386</v>
      </c>
      <c r="C151780" s="1" t="s">
        <v>60</v>
      </c>
    </row>
    <row r="151781" spans="1:3" x14ac:dyDescent="0.2">
      <c r="A151781" s="1">
        <v>186185</v>
      </c>
      <c r="B151781" s="1" t="s">
        <v>151387</v>
      </c>
      <c r="C151781" s="1" t="s">
        <v>5</v>
      </c>
    </row>
    <row r="151782" spans="1:3" x14ac:dyDescent="0.2">
      <c r="A151782" s="1">
        <v>186186</v>
      </c>
      <c r="B151782" s="1" t="s">
        <v>151388</v>
      </c>
      <c r="C151782" s="1" t="s">
        <v>60</v>
      </c>
    </row>
    <row r="151783" spans="1:3" x14ac:dyDescent="0.2">
      <c r="A151783" s="1">
        <v>186187</v>
      </c>
      <c r="B151783" s="1" t="s">
        <v>151389</v>
      </c>
      <c r="C151783" s="1" t="s">
        <v>60</v>
      </c>
    </row>
    <row r="151784" spans="1:3" x14ac:dyDescent="0.2">
      <c r="A151784" s="1">
        <v>186188</v>
      </c>
      <c r="B151784" s="1" t="s">
        <v>151390</v>
      </c>
      <c r="C151784" s="1" t="s">
        <v>5</v>
      </c>
    </row>
    <row r="151785" spans="1:3" x14ac:dyDescent="0.2">
      <c r="A151785" s="1">
        <v>186190</v>
      </c>
      <c r="B151785" s="1" t="s">
        <v>151391</v>
      </c>
      <c r="C151785" s="1" t="s">
        <v>5</v>
      </c>
    </row>
    <row r="151786" spans="1:3" x14ac:dyDescent="0.2">
      <c r="A151786" s="1">
        <v>186191</v>
      </c>
      <c r="B151786" s="1" t="s">
        <v>151392</v>
      </c>
      <c r="C151786" s="1" t="s">
        <v>60</v>
      </c>
    </row>
    <row r="151787" spans="1:3" x14ac:dyDescent="0.2">
      <c r="A151787" s="1">
        <v>186197</v>
      </c>
      <c r="B151787" s="1" t="s">
        <v>151393</v>
      </c>
      <c r="C151787" s="1" t="s">
        <v>5</v>
      </c>
    </row>
    <row r="151788" spans="1:3" x14ac:dyDescent="0.2">
      <c r="A151788" s="1">
        <v>186198</v>
      </c>
      <c r="B151788" s="1" t="s">
        <v>151394</v>
      </c>
      <c r="C151788" s="1" t="s">
        <v>5</v>
      </c>
    </row>
    <row r="151789" spans="1:3" x14ac:dyDescent="0.2">
      <c r="A151789" s="1">
        <v>186199</v>
      </c>
      <c r="B151789" s="1" t="s">
        <v>151395</v>
      </c>
      <c r="C151789" s="1" t="s">
        <v>5</v>
      </c>
    </row>
    <row r="151790" spans="1:3" x14ac:dyDescent="0.2">
      <c r="A151790" s="1">
        <v>186202</v>
      </c>
      <c r="B151790" s="1" t="s">
        <v>151396</v>
      </c>
      <c r="C151790" s="1" t="s">
        <v>60</v>
      </c>
    </row>
    <row r="151791" spans="1:3" x14ac:dyDescent="0.2">
      <c r="A151791" s="1">
        <v>186204</v>
      </c>
      <c r="B151791" s="1" t="s">
        <v>151397</v>
      </c>
      <c r="C151791" s="1" t="s">
        <v>5</v>
      </c>
    </row>
    <row r="151792" spans="1:3" x14ac:dyDescent="0.2">
      <c r="A151792" s="1">
        <v>186205</v>
      </c>
      <c r="B151792" s="1" t="s">
        <v>151398</v>
      </c>
      <c r="C151792" s="1" t="s">
        <v>5</v>
      </c>
    </row>
    <row r="151793" spans="1:3" x14ac:dyDescent="0.2">
      <c r="A151793" s="1">
        <v>186206</v>
      </c>
      <c r="B151793" s="1" t="s">
        <v>151399</v>
      </c>
      <c r="C151793" s="1" t="s">
        <v>5</v>
      </c>
    </row>
    <row r="151794" spans="1:3" x14ac:dyDescent="0.2">
      <c r="A151794" s="1">
        <v>186207</v>
      </c>
      <c r="B151794" s="1" t="s">
        <v>151400</v>
      </c>
      <c r="C151794" s="1" t="s">
        <v>60</v>
      </c>
    </row>
    <row r="151795" spans="1:3" x14ac:dyDescent="0.2">
      <c r="A151795" s="1">
        <v>186208</v>
      </c>
      <c r="B151795" s="1" t="s">
        <v>151401</v>
      </c>
      <c r="C151795" s="1" t="s">
        <v>5</v>
      </c>
    </row>
    <row r="151796" spans="1:3" x14ac:dyDescent="0.2">
      <c r="A151796" s="1">
        <v>186209</v>
      </c>
      <c r="B151796" s="1" t="s">
        <v>151402</v>
      </c>
      <c r="C151796" s="1" t="s">
        <v>5</v>
      </c>
    </row>
    <row r="151797" spans="1:3" x14ac:dyDescent="0.2">
      <c r="A151797" s="1">
        <v>186212</v>
      </c>
      <c r="B151797" s="1" t="s">
        <v>151403</v>
      </c>
      <c r="C151797" s="1" t="s">
        <v>5</v>
      </c>
    </row>
    <row r="151798" spans="1:3" x14ac:dyDescent="0.2">
      <c r="A151798" s="1">
        <v>186213</v>
      </c>
      <c r="B151798" s="1" t="s">
        <v>151404</v>
      </c>
      <c r="C151798" s="1" t="s">
        <v>5</v>
      </c>
    </row>
    <row r="151799" spans="1:3" x14ac:dyDescent="0.2">
      <c r="A151799" s="1">
        <v>186214</v>
      </c>
      <c r="B151799" s="1" t="s">
        <v>151405</v>
      </c>
      <c r="C151799" s="1" t="s">
        <v>60</v>
      </c>
    </row>
    <row r="151800" spans="1:3" x14ac:dyDescent="0.2">
      <c r="A151800" s="1">
        <v>186215</v>
      </c>
      <c r="B151800" s="1" t="s">
        <v>151406</v>
      </c>
      <c r="C151800" s="1" t="s">
        <v>5</v>
      </c>
    </row>
    <row r="151801" spans="1:3" x14ac:dyDescent="0.2">
      <c r="A151801" s="1">
        <v>186216</v>
      </c>
      <c r="B151801" s="1" t="s">
        <v>151407</v>
      </c>
      <c r="C151801" s="1" t="s">
        <v>5</v>
      </c>
    </row>
    <row r="151802" spans="1:3" x14ac:dyDescent="0.2">
      <c r="A151802" s="1">
        <v>186217</v>
      </c>
      <c r="B151802" s="1" t="s">
        <v>151408</v>
      </c>
      <c r="C151802" s="1" t="s">
        <v>5</v>
      </c>
    </row>
    <row r="151803" spans="1:3" x14ac:dyDescent="0.2">
      <c r="A151803" s="1">
        <v>186218</v>
      </c>
      <c r="B151803" s="1" t="s">
        <v>151409</v>
      </c>
      <c r="C151803" s="1" t="s">
        <v>60</v>
      </c>
    </row>
    <row r="151804" spans="1:3" x14ac:dyDescent="0.2">
      <c r="A151804" s="1">
        <v>186219</v>
      </c>
      <c r="B151804" s="1" t="s">
        <v>151410</v>
      </c>
      <c r="C151804" s="1" t="s">
        <v>5</v>
      </c>
    </row>
    <row r="151805" spans="1:3" x14ac:dyDescent="0.2">
      <c r="A151805" s="1">
        <v>186220</v>
      </c>
      <c r="B151805" s="1" t="s">
        <v>151411</v>
      </c>
      <c r="C151805" s="1" t="s">
        <v>60</v>
      </c>
    </row>
    <row r="151806" spans="1:3" x14ac:dyDescent="0.2">
      <c r="A151806" s="1">
        <v>186221</v>
      </c>
      <c r="B151806" s="1" t="s">
        <v>151412</v>
      </c>
      <c r="C151806" s="1" t="s">
        <v>60</v>
      </c>
    </row>
    <row r="151807" spans="1:3" x14ac:dyDescent="0.2">
      <c r="A151807" s="1">
        <v>186222</v>
      </c>
      <c r="B151807" s="1" t="s">
        <v>151413</v>
      </c>
      <c r="C151807" s="1" t="s">
        <v>60</v>
      </c>
    </row>
    <row r="151808" spans="1:3" x14ac:dyDescent="0.2">
      <c r="A151808" s="1">
        <v>186223</v>
      </c>
      <c r="B151808" s="1" t="s">
        <v>151414</v>
      </c>
      <c r="C151808" s="1" t="s">
        <v>5</v>
      </c>
    </row>
    <row r="151809" spans="1:3" x14ac:dyDescent="0.2">
      <c r="A151809" s="1">
        <v>186224</v>
      </c>
      <c r="B151809" s="1" t="s">
        <v>151415</v>
      </c>
      <c r="C151809" s="1" t="s">
        <v>60</v>
      </c>
    </row>
    <row r="151810" spans="1:3" x14ac:dyDescent="0.2">
      <c r="A151810" s="1">
        <v>186225</v>
      </c>
      <c r="B151810" s="1" t="s">
        <v>151416</v>
      </c>
      <c r="C151810" s="1" t="s">
        <v>5</v>
      </c>
    </row>
    <row r="151811" spans="1:3" x14ac:dyDescent="0.2">
      <c r="A151811" s="1">
        <v>186226</v>
      </c>
      <c r="B151811" s="1" t="s">
        <v>151417</v>
      </c>
      <c r="C151811" s="1" t="s">
        <v>5</v>
      </c>
    </row>
    <row r="151812" spans="1:3" x14ac:dyDescent="0.2">
      <c r="A151812" s="1">
        <v>186228</v>
      </c>
      <c r="B151812" s="1" t="s">
        <v>151418</v>
      </c>
      <c r="C151812" s="1" t="s">
        <v>60</v>
      </c>
    </row>
    <row r="151813" spans="1:3" x14ac:dyDescent="0.2">
      <c r="A151813" s="1">
        <v>186229</v>
      </c>
      <c r="B151813" s="1" t="s">
        <v>151419</v>
      </c>
      <c r="C151813" s="1" t="s">
        <v>60</v>
      </c>
    </row>
    <row r="151814" spans="1:3" x14ac:dyDescent="0.2">
      <c r="A151814" s="1">
        <v>186231</v>
      </c>
      <c r="B151814" s="1" t="s">
        <v>151420</v>
      </c>
      <c r="C151814" s="1" t="s">
        <v>60</v>
      </c>
    </row>
    <row r="151815" spans="1:3" x14ac:dyDescent="0.2">
      <c r="A151815" s="1">
        <v>186242</v>
      </c>
      <c r="B151815" s="1" t="s">
        <v>151421</v>
      </c>
      <c r="C151815" s="1" t="s">
        <v>60</v>
      </c>
    </row>
    <row r="151816" spans="1:3" x14ac:dyDescent="0.2">
      <c r="A151816" s="1">
        <v>186243</v>
      </c>
      <c r="B151816" s="1" t="s">
        <v>151422</v>
      </c>
      <c r="C151816" s="1" t="s">
        <v>60</v>
      </c>
    </row>
    <row r="151817" spans="1:3" x14ac:dyDescent="0.2">
      <c r="A151817" s="1">
        <v>186244</v>
      </c>
      <c r="B151817" s="1" t="s">
        <v>151423</v>
      </c>
      <c r="C151817" s="1" t="s">
        <v>60</v>
      </c>
    </row>
    <row r="151818" spans="1:3" x14ac:dyDescent="0.2">
      <c r="A151818" s="1">
        <v>186245</v>
      </c>
      <c r="B151818" s="1" t="s">
        <v>151424</v>
      </c>
      <c r="C151818" s="1" t="s">
        <v>5</v>
      </c>
    </row>
    <row r="151819" spans="1:3" x14ac:dyDescent="0.2">
      <c r="A151819" s="1">
        <v>186246</v>
      </c>
      <c r="B151819" s="1" t="s">
        <v>151425</v>
      </c>
      <c r="C151819" s="1" t="s">
        <v>60</v>
      </c>
    </row>
    <row r="151820" spans="1:3" x14ac:dyDescent="0.2">
      <c r="A151820" s="1">
        <v>186247</v>
      </c>
      <c r="B151820" s="1" t="s">
        <v>151426</v>
      </c>
      <c r="C151820" s="1" t="s">
        <v>60</v>
      </c>
    </row>
    <row r="151821" spans="1:3" x14ac:dyDescent="0.2">
      <c r="A151821" s="1">
        <v>186248</v>
      </c>
      <c r="B151821" s="1" t="s">
        <v>151427</v>
      </c>
      <c r="C151821" s="1" t="s">
        <v>60</v>
      </c>
    </row>
    <row r="151822" spans="1:3" x14ac:dyDescent="0.2">
      <c r="A151822" s="1">
        <v>186249</v>
      </c>
      <c r="B151822" s="1" t="s">
        <v>151428</v>
      </c>
      <c r="C151822" s="1" t="s">
        <v>60</v>
      </c>
    </row>
    <row r="151823" spans="1:3" x14ac:dyDescent="0.2">
      <c r="A151823" s="1">
        <v>186250</v>
      </c>
      <c r="B151823" s="1" t="s">
        <v>151429</v>
      </c>
      <c r="C151823" s="1" t="s">
        <v>60</v>
      </c>
    </row>
    <row r="151824" spans="1:3" x14ac:dyDescent="0.2">
      <c r="A151824" s="1">
        <v>186251</v>
      </c>
      <c r="B151824" s="1" t="s">
        <v>151430</v>
      </c>
      <c r="C151824" s="1" t="s">
        <v>60</v>
      </c>
    </row>
    <row r="151825" spans="1:3" x14ac:dyDescent="0.2">
      <c r="A151825" s="1">
        <v>186252</v>
      </c>
      <c r="B151825" s="1" t="s">
        <v>151431</v>
      </c>
      <c r="C151825" s="1" t="s">
        <v>60</v>
      </c>
    </row>
    <row r="151826" spans="1:3" x14ac:dyDescent="0.2">
      <c r="A151826" s="1">
        <v>186253</v>
      </c>
      <c r="B151826" s="1" t="s">
        <v>151432</v>
      </c>
      <c r="C151826" s="1" t="s">
        <v>60</v>
      </c>
    </row>
    <row r="151827" spans="1:3" x14ac:dyDescent="0.2">
      <c r="A151827" s="1">
        <v>186254</v>
      </c>
      <c r="B151827" s="1" t="s">
        <v>151433</v>
      </c>
      <c r="C151827" s="1" t="s">
        <v>60</v>
      </c>
    </row>
    <row r="151828" spans="1:3" x14ac:dyDescent="0.2">
      <c r="A151828" s="1">
        <v>186255</v>
      </c>
      <c r="B151828" s="1" t="s">
        <v>151434</v>
      </c>
      <c r="C151828" s="1" t="s">
        <v>60</v>
      </c>
    </row>
    <row r="151829" spans="1:3" x14ac:dyDescent="0.2">
      <c r="A151829" s="1">
        <v>186256</v>
      </c>
      <c r="B151829" s="1" t="s">
        <v>151435</v>
      </c>
      <c r="C151829" s="1" t="s">
        <v>60</v>
      </c>
    </row>
    <row r="151830" spans="1:3" x14ac:dyDescent="0.2">
      <c r="A151830" s="1">
        <v>186257</v>
      </c>
      <c r="B151830" s="1" t="s">
        <v>151436</v>
      </c>
      <c r="C151830" s="1" t="s">
        <v>5</v>
      </c>
    </row>
    <row r="151831" spans="1:3" x14ac:dyDescent="0.2">
      <c r="A151831" s="1">
        <v>186258</v>
      </c>
      <c r="B151831" s="1" t="s">
        <v>151437</v>
      </c>
      <c r="C151831" s="1" t="s">
        <v>60</v>
      </c>
    </row>
    <row r="151832" spans="1:3" x14ac:dyDescent="0.2">
      <c r="A151832" s="1">
        <v>186259</v>
      </c>
      <c r="B151832" s="1" t="s">
        <v>151438</v>
      </c>
      <c r="C151832" s="1" t="s">
        <v>60</v>
      </c>
    </row>
    <row r="151833" spans="1:3" x14ac:dyDescent="0.2">
      <c r="A151833" s="1">
        <v>186260</v>
      </c>
      <c r="B151833" s="1" t="s">
        <v>151439</v>
      </c>
      <c r="C151833" s="1" t="s">
        <v>60</v>
      </c>
    </row>
    <row r="151834" spans="1:3" x14ac:dyDescent="0.2">
      <c r="A151834" s="1">
        <v>186261</v>
      </c>
      <c r="B151834" s="1" t="s">
        <v>151440</v>
      </c>
      <c r="C151834" s="1" t="s">
        <v>60</v>
      </c>
    </row>
    <row r="151835" spans="1:3" x14ac:dyDescent="0.2">
      <c r="A151835" s="1">
        <v>186262</v>
      </c>
      <c r="B151835" s="1" t="s">
        <v>151441</v>
      </c>
      <c r="C151835" s="1" t="s">
        <v>60</v>
      </c>
    </row>
    <row r="151836" spans="1:3" x14ac:dyDescent="0.2">
      <c r="A151836" s="1">
        <v>186263</v>
      </c>
      <c r="B151836" s="1" t="s">
        <v>151442</v>
      </c>
      <c r="C151836" s="1" t="s">
        <v>5</v>
      </c>
    </row>
    <row r="151837" spans="1:3" x14ac:dyDescent="0.2">
      <c r="A151837" s="1">
        <v>186264</v>
      </c>
      <c r="B151837" s="1" t="s">
        <v>151443</v>
      </c>
      <c r="C151837" s="1" t="s">
        <v>60</v>
      </c>
    </row>
    <row r="151838" spans="1:3" x14ac:dyDescent="0.2">
      <c r="A151838" s="1">
        <v>186265</v>
      </c>
      <c r="B151838" s="1" t="s">
        <v>151444</v>
      </c>
      <c r="C151838" s="1" t="s">
        <v>60</v>
      </c>
    </row>
    <row r="151839" spans="1:3" x14ac:dyDescent="0.2">
      <c r="A151839" s="1">
        <v>186266</v>
      </c>
      <c r="B151839" s="1" t="s">
        <v>151445</v>
      </c>
      <c r="C151839" s="1" t="s">
        <v>60</v>
      </c>
    </row>
    <row r="151840" spans="1:3" x14ac:dyDescent="0.2">
      <c r="A151840" s="1">
        <v>186267</v>
      </c>
      <c r="B151840" s="1" t="s">
        <v>151446</v>
      </c>
      <c r="C151840" s="1" t="s">
        <v>60</v>
      </c>
    </row>
    <row r="151841" spans="1:3" x14ac:dyDescent="0.2">
      <c r="A151841" s="1">
        <v>186268</v>
      </c>
      <c r="B151841" s="1" t="s">
        <v>151447</v>
      </c>
      <c r="C151841" s="1" t="s">
        <v>60</v>
      </c>
    </row>
    <row r="151842" spans="1:3" x14ac:dyDescent="0.2">
      <c r="A151842" s="1">
        <v>186269</v>
      </c>
      <c r="B151842" s="1" t="s">
        <v>151448</v>
      </c>
      <c r="C151842" s="1" t="s">
        <v>60</v>
      </c>
    </row>
    <row r="151843" spans="1:3" x14ac:dyDescent="0.2">
      <c r="A151843" s="1">
        <v>186270</v>
      </c>
      <c r="B151843" s="1" t="s">
        <v>151449</v>
      </c>
      <c r="C151843" s="1" t="s">
        <v>60</v>
      </c>
    </row>
    <row r="151844" spans="1:3" x14ac:dyDescent="0.2">
      <c r="A151844" s="1">
        <v>186271</v>
      </c>
      <c r="B151844" s="1" t="s">
        <v>151450</v>
      </c>
      <c r="C151844" s="1" t="s">
        <v>60</v>
      </c>
    </row>
    <row r="151845" spans="1:3" x14ac:dyDescent="0.2">
      <c r="A151845" s="1">
        <v>186272</v>
      </c>
      <c r="B151845" s="1" t="s">
        <v>151451</v>
      </c>
      <c r="C151845" s="1" t="s">
        <v>60</v>
      </c>
    </row>
    <row r="151846" spans="1:3" x14ac:dyDescent="0.2">
      <c r="A151846" s="1">
        <v>186273</v>
      </c>
      <c r="B151846" s="1" t="s">
        <v>151452</v>
      </c>
      <c r="C151846" s="1" t="s">
        <v>60</v>
      </c>
    </row>
    <row r="151847" spans="1:3" x14ac:dyDescent="0.2">
      <c r="A151847" s="1">
        <v>186274</v>
      </c>
      <c r="B151847" s="1" t="s">
        <v>151453</v>
      </c>
      <c r="C151847" s="1" t="s">
        <v>60</v>
      </c>
    </row>
    <row r="151848" spans="1:3" x14ac:dyDescent="0.2">
      <c r="A151848" s="1">
        <v>186275</v>
      </c>
      <c r="B151848" s="1" t="s">
        <v>151454</v>
      </c>
      <c r="C151848" s="1" t="s">
        <v>60</v>
      </c>
    </row>
    <row r="151849" spans="1:3" x14ac:dyDescent="0.2">
      <c r="A151849" s="1">
        <v>186276</v>
      </c>
      <c r="B151849" s="1" t="s">
        <v>151455</v>
      </c>
      <c r="C151849" s="1" t="s">
        <v>60</v>
      </c>
    </row>
    <row r="151850" spans="1:3" x14ac:dyDescent="0.2">
      <c r="A151850" s="1">
        <v>186277</v>
      </c>
      <c r="B151850" s="1" t="s">
        <v>151456</v>
      </c>
      <c r="C151850" s="1" t="s">
        <v>60</v>
      </c>
    </row>
    <row r="151851" spans="1:3" x14ac:dyDescent="0.2">
      <c r="A151851" s="1">
        <v>186278</v>
      </c>
      <c r="B151851" s="1" t="s">
        <v>151457</v>
      </c>
      <c r="C151851" s="1" t="s">
        <v>60</v>
      </c>
    </row>
    <row r="151852" spans="1:3" x14ac:dyDescent="0.2">
      <c r="A151852" s="1">
        <v>186279</v>
      </c>
      <c r="B151852" s="1" t="s">
        <v>151458</v>
      </c>
      <c r="C151852" s="1" t="s">
        <v>60</v>
      </c>
    </row>
    <row r="151853" spans="1:3" x14ac:dyDescent="0.2">
      <c r="A151853" s="1">
        <v>186280</v>
      </c>
      <c r="B151853" s="1" t="s">
        <v>151459</v>
      </c>
      <c r="C151853" s="1" t="s">
        <v>60</v>
      </c>
    </row>
    <row r="151854" spans="1:3" x14ac:dyDescent="0.2">
      <c r="A151854" s="1">
        <v>186281</v>
      </c>
      <c r="B151854" s="1" t="s">
        <v>151460</v>
      </c>
      <c r="C151854" s="1" t="s">
        <v>60</v>
      </c>
    </row>
    <row r="151855" spans="1:3" x14ac:dyDescent="0.2">
      <c r="A151855" s="1">
        <v>186292</v>
      </c>
      <c r="B151855" s="1" t="s">
        <v>151461</v>
      </c>
      <c r="C151855" s="1" t="s">
        <v>60</v>
      </c>
    </row>
    <row r="151856" spans="1:3" x14ac:dyDescent="0.2">
      <c r="A151856" s="1">
        <v>186294</v>
      </c>
      <c r="B151856" s="1" t="s">
        <v>151462</v>
      </c>
      <c r="C151856" s="1" t="s">
        <v>60</v>
      </c>
    </row>
    <row r="151857" spans="1:3" x14ac:dyDescent="0.2">
      <c r="A151857" s="1">
        <v>186295</v>
      </c>
      <c r="B151857" s="1" t="s">
        <v>151463</v>
      </c>
      <c r="C151857" s="1" t="s">
        <v>5</v>
      </c>
    </row>
    <row r="151858" spans="1:3" x14ac:dyDescent="0.2">
      <c r="A151858" s="1">
        <v>186296</v>
      </c>
      <c r="B151858" s="1" t="s">
        <v>151464</v>
      </c>
      <c r="C151858" s="1" t="s">
        <v>5</v>
      </c>
    </row>
    <row r="151859" spans="1:3" x14ac:dyDescent="0.2">
      <c r="A151859" s="1">
        <v>186297</v>
      </c>
      <c r="B151859" s="1" t="s">
        <v>151465</v>
      </c>
      <c r="C151859" s="1" t="s">
        <v>5</v>
      </c>
    </row>
    <row r="151860" spans="1:3" x14ac:dyDescent="0.2">
      <c r="A151860" s="1">
        <v>186298</v>
      </c>
      <c r="B151860" s="1" t="s">
        <v>151466</v>
      </c>
      <c r="C151860" s="1" t="s">
        <v>5</v>
      </c>
    </row>
    <row r="151861" spans="1:3" x14ac:dyDescent="0.2">
      <c r="A151861" s="1">
        <v>186299</v>
      </c>
      <c r="B151861" s="1" t="s">
        <v>151467</v>
      </c>
      <c r="C151861" s="1" t="s">
        <v>5</v>
      </c>
    </row>
    <row r="151862" spans="1:3" x14ac:dyDescent="0.2">
      <c r="A151862" s="1">
        <v>186300</v>
      </c>
      <c r="B151862" s="1" t="s">
        <v>151468</v>
      </c>
      <c r="C151862" s="1" t="s">
        <v>5</v>
      </c>
    </row>
    <row r="151863" spans="1:3" x14ac:dyDescent="0.2">
      <c r="A151863" s="1">
        <v>186301</v>
      </c>
      <c r="B151863" s="1" t="s">
        <v>151469</v>
      </c>
      <c r="C151863" s="1" t="s">
        <v>5</v>
      </c>
    </row>
    <row r="151864" spans="1:3" x14ac:dyDescent="0.2">
      <c r="A151864" s="1">
        <v>186302</v>
      </c>
      <c r="B151864" s="1" t="s">
        <v>151470</v>
      </c>
      <c r="C151864" s="1" t="s">
        <v>5</v>
      </c>
    </row>
    <row r="151865" spans="1:3" x14ac:dyDescent="0.2">
      <c r="A151865" s="1">
        <v>186303</v>
      </c>
      <c r="B151865" s="1" t="s">
        <v>151471</v>
      </c>
      <c r="C151865" s="1" t="s">
        <v>5</v>
      </c>
    </row>
    <row r="151866" spans="1:3" x14ac:dyDescent="0.2">
      <c r="A151866" s="1">
        <v>186304</v>
      </c>
      <c r="B151866" s="1" t="s">
        <v>151472</v>
      </c>
      <c r="C151866" s="1" t="s">
        <v>5</v>
      </c>
    </row>
    <row r="151867" spans="1:3" x14ac:dyDescent="0.2">
      <c r="A151867" s="1">
        <v>186305</v>
      </c>
      <c r="B151867" s="1" t="s">
        <v>151473</v>
      </c>
      <c r="C151867" s="1" t="s">
        <v>5</v>
      </c>
    </row>
    <row r="151868" spans="1:3" x14ac:dyDescent="0.2">
      <c r="A151868" s="1">
        <v>186306</v>
      </c>
      <c r="B151868" s="1" t="s">
        <v>151474</v>
      </c>
      <c r="C151868" s="1" t="s">
        <v>60</v>
      </c>
    </row>
    <row r="151869" spans="1:3" x14ac:dyDescent="0.2">
      <c r="A151869" s="1">
        <v>186307</v>
      </c>
      <c r="B151869" s="1" t="s">
        <v>151475</v>
      </c>
      <c r="C151869" s="1" t="s">
        <v>5</v>
      </c>
    </row>
    <row r="151870" spans="1:3" x14ac:dyDescent="0.2">
      <c r="A151870" s="1">
        <v>186308</v>
      </c>
      <c r="B151870" s="1" t="s">
        <v>151476</v>
      </c>
      <c r="C151870" s="1" t="s">
        <v>5</v>
      </c>
    </row>
    <row r="151871" spans="1:3" x14ac:dyDescent="0.2">
      <c r="A151871" s="1">
        <v>186309</v>
      </c>
      <c r="B151871" s="1" t="s">
        <v>151477</v>
      </c>
      <c r="C151871" s="1" t="s">
        <v>60</v>
      </c>
    </row>
    <row r="151872" spans="1:3" x14ac:dyDescent="0.2">
      <c r="A151872" s="1">
        <v>186310</v>
      </c>
      <c r="B151872" s="1" t="s">
        <v>151478</v>
      </c>
      <c r="C151872" s="1" t="s">
        <v>60</v>
      </c>
    </row>
    <row r="151873" spans="1:3" x14ac:dyDescent="0.2">
      <c r="A151873" s="1">
        <v>186311</v>
      </c>
      <c r="B151873" s="1" t="s">
        <v>151479</v>
      </c>
      <c r="C151873" s="1" t="s">
        <v>60</v>
      </c>
    </row>
    <row r="151874" spans="1:3" x14ac:dyDescent="0.2">
      <c r="A151874" s="1">
        <v>186323</v>
      </c>
      <c r="B151874" s="1" t="s">
        <v>151480</v>
      </c>
      <c r="C151874" s="1" t="s">
        <v>60</v>
      </c>
    </row>
    <row r="151875" spans="1:3" x14ac:dyDescent="0.2">
      <c r="A151875" s="1">
        <v>186324</v>
      </c>
      <c r="B151875" s="1" t="s">
        <v>151481</v>
      </c>
      <c r="C151875" s="1" t="s">
        <v>5</v>
      </c>
    </row>
    <row r="151876" spans="1:3" x14ac:dyDescent="0.2">
      <c r="A151876" s="1">
        <v>186325</v>
      </c>
      <c r="B151876" s="1" t="s">
        <v>151482</v>
      </c>
      <c r="C151876" s="1" t="s">
        <v>60</v>
      </c>
    </row>
    <row r="151877" spans="1:3" x14ac:dyDescent="0.2">
      <c r="A151877" s="1">
        <v>186326</v>
      </c>
      <c r="B151877" s="1" t="s">
        <v>151483</v>
      </c>
      <c r="C151877" s="1" t="s">
        <v>60</v>
      </c>
    </row>
    <row r="151878" spans="1:3" x14ac:dyDescent="0.2">
      <c r="A151878" s="1">
        <v>186330</v>
      </c>
      <c r="B151878" s="1" t="s">
        <v>151484</v>
      </c>
      <c r="C151878" s="1" t="s">
        <v>5</v>
      </c>
    </row>
    <row r="151879" spans="1:3" x14ac:dyDescent="0.2">
      <c r="A151879" s="1">
        <v>186331</v>
      </c>
      <c r="B151879" s="1" t="s">
        <v>151485</v>
      </c>
      <c r="C151879" s="1" t="s">
        <v>60</v>
      </c>
    </row>
    <row r="151880" spans="1:3" x14ac:dyDescent="0.2">
      <c r="A151880" s="1">
        <v>186332</v>
      </c>
      <c r="B151880" s="1" t="s">
        <v>151486</v>
      </c>
      <c r="C151880" s="1" t="s">
        <v>5</v>
      </c>
    </row>
    <row r="151881" spans="1:3" x14ac:dyDescent="0.2">
      <c r="A151881" s="1">
        <v>186333</v>
      </c>
      <c r="B151881" s="1" t="s">
        <v>151487</v>
      </c>
      <c r="C151881" s="1" t="s">
        <v>5</v>
      </c>
    </row>
    <row r="151882" spans="1:3" x14ac:dyDescent="0.2">
      <c r="A151882" s="1">
        <v>186334</v>
      </c>
      <c r="B151882" s="1" t="s">
        <v>151488</v>
      </c>
      <c r="C151882" s="1" t="s">
        <v>5</v>
      </c>
    </row>
    <row r="151883" spans="1:3" x14ac:dyDescent="0.2">
      <c r="A151883" s="1">
        <v>186335</v>
      </c>
      <c r="B151883" s="1" t="s">
        <v>151489</v>
      </c>
      <c r="C151883" s="1" t="s">
        <v>5</v>
      </c>
    </row>
    <row r="151884" spans="1:3" x14ac:dyDescent="0.2">
      <c r="A151884" s="1">
        <v>186336</v>
      </c>
      <c r="B151884" s="1" t="s">
        <v>151490</v>
      </c>
      <c r="C151884" s="1" t="s">
        <v>5</v>
      </c>
    </row>
    <row r="151885" spans="1:3" x14ac:dyDescent="0.2">
      <c r="A151885" s="1">
        <v>186337</v>
      </c>
      <c r="B151885" s="1" t="s">
        <v>151491</v>
      </c>
      <c r="C151885" s="1" t="s">
        <v>60</v>
      </c>
    </row>
    <row r="151886" spans="1:3" x14ac:dyDescent="0.2">
      <c r="A151886" s="1">
        <v>186338</v>
      </c>
      <c r="B151886" s="1" t="s">
        <v>151492</v>
      </c>
      <c r="C151886" s="1" t="s">
        <v>5</v>
      </c>
    </row>
    <row r="151887" spans="1:3" x14ac:dyDescent="0.2">
      <c r="A151887" s="1">
        <v>186339</v>
      </c>
      <c r="B151887" s="1" t="s">
        <v>151493</v>
      </c>
      <c r="C151887" s="1" t="s">
        <v>5</v>
      </c>
    </row>
    <row r="151888" spans="1:3" x14ac:dyDescent="0.2">
      <c r="A151888" s="1">
        <v>186340</v>
      </c>
      <c r="B151888" s="1" t="s">
        <v>151494</v>
      </c>
      <c r="C151888" s="1" t="s">
        <v>60</v>
      </c>
    </row>
    <row r="151889" spans="1:3" x14ac:dyDescent="0.2">
      <c r="A151889" s="1">
        <v>186341</v>
      </c>
      <c r="B151889" s="1" t="s">
        <v>151495</v>
      </c>
      <c r="C151889" s="1" t="s">
        <v>5</v>
      </c>
    </row>
    <row r="151890" spans="1:3" x14ac:dyDescent="0.2">
      <c r="A151890" s="1">
        <v>186342</v>
      </c>
      <c r="B151890" s="1" t="s">
        <v>151496</v>
      </c>
      <c r="C151890" s="1" t="s">
        <v>60</v>
      </c>
    </row>
    <row r="151891" spans="1:3" x14ac:dyDescent="0.2">
      <c r="A151891" s="1">
        <v>186343</v>
      </c>
      <c r="B151891" s="1" t="s">
        <v>151497</v>
      </c>
      <c r="C151891" s="1" t="s">
        <v>60</v>
      </c>
    </row>
    <row r="151892" spans="1:3" x14ac:dyDescent="0.2">
      <c r="A151892" s="1">
        <v>186344</v>
      </c>
      <c r="B151892" s="1" t="s">
        <v>151498</v>
      </c>
      <c r="C151892" s="1" t="s">
        <v>5</v>
      </c>
    </row>
    <row r="151893" spans="1:3" x14ac:dyDescent="0.2">
      <c r="A151893" s="1">
        <v>186345</v>
      </c>
      <c r="B151893" s="1" t="s">
        <v>151499</v>
      </c>
      <c r="C151893" s="1" t="s">
        <v>60</v>
      </c>
    </row>
    <row r="151894" spans="1:3" x14ac:dyDescent="0.2">
      <c r="A151894" s="1">
        <v>186346</v>
      </c>
      <c r="B151894" s="1" t="s">
        <v>151500</v>
      </c>
      <c r="C151894" s="1" t="s">
        <v>5</v>
      </c>
    </row>
    <row r="151895" spans="1:3" x14ac:dyDescent="0.2">
      <c r="A151895" s="1">
        <v>186347</v>
      </c>
      <c r="B151895" s="1" t="s">
        <v>151501</v>
      </c>
      <c r="C151895" s="1" t="s">
        <v>5</v>
      </c>
    </row>
    <row r="151896" spans="1:3" x14ac:dyDescent="0.2">
      <c r="A151896" s="1">
        <v>186348</v>
      </c>
      <c r="B151896" s="1" t="s">
        <v>151502</v>
      </c>
      <c r="C151896" s="1" t="s">
        <v>5</v>
      </c>
    </row>
    <row r="151897" spans="1:3" x14ac:dyDescent="0.2">
      <c r="A151897" s="1">
        <v>186349</v>
      </c>
      <c r="B151897" s="1" t="s">
        <v>151503</v>
      </c>
      <c r="C151897" s="1" t="s">
        <v>5</v>
      </c>
    </row>
    <row r="151898" spans="1:3" x14ac:dyDescent="0.2">
      <c r="A151898" s="1">
        <v>186351</v>
      </c>
      <c r="B151898" s="1" t="s">
        <v>151504</v>
      </c>
      <c r="C151898" s="1" t="s">
        <v>5</v>
      </c>
    </row>
    <row r="151899" spans="1:3" x14ac:dyDescent="0.2">
      <c r="A151899" s="1">
        <v>186352</v>
      </c>
      <c r="B151899" s="1" t="s">
        <v>151505</v>
      </c>
      <c r="C151899" s="1" t="s">
        <v>5</v>
      </c>
    </row>
    <row r="151900" spans="1:3" x14ac:dyDescent="0.2">
      <c r="A151900" s="1">
        <v>186353</v>
      </c>
      <c r="B151900" s="1" t="s">
        <v>151506</v>
      </c>
      <c r="C151900" s="1" t="s">
        <v>60</v>
      </c>
    </row>
    <row r="151901" spans="1:3" x14ac:dyDescent="0.2">
      <c r="A151901" s="1">
        <v>186354</v>
      </c>
      <c r="B151901" s="1" t="s">
        <v>151507</v>
      </c>
      <c r="C151901" s="1" t="s">
        <v>60</v>
      </c>
    </row>
    <row r="151902" spans="1:3" x14ac:dyDescent="0.2">
      <c r="A151902" s="1">
        <v>186355</v>
      </c>
      <c r="B151902" s="1" t="s">
        <v>151508</v>
      </c>
      <c r="C151902" s="1" t="s">
        <v>60</v>
      </c>
    </row>
    <row r="151903" spans="1:3" x14ac:dyDescent="0.2">
      <c r="A151903" s="1">
        <v>186356</v>
      </c>
      <c r="B151903" s="1" t="s">
        <v>151509</v>
      </c>
      <c r="C151903" s="1" t="s">
        <v>5</v>
      </c>
    </row>
    <row r="151904" spans="1:3" x14ac:dyDescent="0.2">
      <c r="A151904" s="1">
        <v>186357</v>
      </c>
      <c r="B151904" s="1" t="s">
        <v>151510</v>
      </c>
      <c r="C151904" s="1" t="s">
        <v>60</v>
      </c>
    </row>
    <row r="151905" spans="1:3" x14ac:dyDescent="0.2">
      <c r="A151905" s="1">
        <v>186358</v>
      </c>
      <c r="B151905" s="1" t="s">
        <v>151511</v>
      </c>
      <c r="C151905" s="1" t="s">
        <v>60</v>
      </c>
    </row>
    <row r="151906" spans="1:3" x14ac:dyDescent="0.2">
      <c r="A151906" s="1">
        <v>186359</v>
      </c>
      <c r="B151906" s="1" t="s">
        <v>151512</v>
      </c>
      <c r="C151906" s="1" t="s">
        <v>60</v>
      </c>
    </row>
    <row r="151907" spans="1:3" x14ac:dyDescent="0.2">
      <c r="A151907" s="1">
        <v>186360</v>
      </c>
      <c r="B151907" s="1" t="s">
        <v>151513</v>
      </c>
      <c r="C151907" s="1" t="s">
        <v>60</v>
      </c>
    </row>
    <row r="151908" spans="1:3" x14ac:dyDescent="0.2">
      <c r="A151908" s="1">
        <v>186361</v>
      </c>
      <c r="B151908" s="1" t="s">
        <v>151514</v>
      </c>
      <c r="C151908" s="1" t="s">
        <v>5</v>
      </c>
    </row>
    <row r="151909" spans="1:3" x14ac:dyDescent="0.2">
      <c r="A151909" s="1">
        <v>186362</v>
      </c>
      <c r="B151909" s="1" t="s">
        <v>151515</v>
      </c>
      <c r="C151909" s="1" t="s">
        <v>5</v>
      </c>
    </row>
    <row r="151910" spans="1:3" x14ac:dyDescent="0.2">
      <c r="A151910" s="1">
        <v>186363</v>
      </c>
      <c r="B151910" s="1" t="s">
        <v>151516</v>
      </c>
      <c r="C151910" s="1" t="s">
        <v>5</v>
      </c>
    </row>
    <row r="151911" spans="1:3" x14ac:dyDescent="0.2">
      <c r="A151911" s="1">
        <v>186364</v>
      </c>
      <c r="B151911" s="1" t="s">
        <v>151517</v>
      </c>
      <c r="C151911" s="1" t="s">
        <v>5</v>
      </c>
    </row>
    <row r="151912" spans="1:3" x14ac:dyDescent="0.2">
      <c r="A151912" s="1">
        <v>186365</v>
      </c>
      <c r="B151912" s="1" t="s">
        <v>151518</v>
      </c>
      <c r="C151912" s="1" t="s">
        <v>60</v>
      </c>
    </row>
    <row r="151913" spans="1:3" x14ac:dyDescent="0.2">
      <c r="A151913" s="1">
        <v>186366</v>
      </c>
      <c r="B151913" s="1" t="s">
        <v>151519</v>
      </c>
      <c r="C151913" s="1" t="s">
        <v>60</v>
      </c>
    </row>
    <row r="151914" spans="1:3" x14ac:dyDescent="0.2">
      <c r="A151914" s="1">
        <v>186367</v>
      </c>
      <c r="B151914" s="1" t="s">
        <v>151520</v>
      </c>
      <c r="C151914" s="1" t="s">
        <v>60</v>
      </c>
    </row>
    <row r="151915" spans="1:3" x14ac:dyDescent="0.2">
      <c r="A151915" s="1">
        <v>186368</v>
      </c>
      <c r="B151915" s="1" t="s">
        <v>151521</v>
      </c>
      <c r="C151915" s="1" t="s">
        <v>5</v>
      </c>
    </row>
    <row r="151916" spans="1:3" x14ac:dyDescent="0.2">
      <c r="A151916" s="1">
        <v>186369</v>
      </c>
      <c r="B151916" s="1" t="s">
        <v>151522</v>
      </c>
      <c r="C151916" s="1" t="s">
        <v>60</v>
      </c>
    </row>
    <row r="151917" spans="1:3" x14ac:dyDescent="0.2">
      <c r="A151917" s="1">
        <v>186370</v>
      </c>
      <c r="B151917" s="1" t="s">
        <v>151523</v>
      </c>
      <c r="C151917" s="1" t="s">
        <v>60</v>
      </c>
    </row>
    <row r="151918" spans="1:3" x14ac:dyDescent="0.2">
      <c r="A151918" s="1">
        <v>186371</v>
      </c>
      <c r="B151918" s="1" t="s">
        <v>151524</v>
      </c>
      <c r="C151918" s="1" t="s">
        <v>60</v>
      </c>
    </row>
    <row r="151919" spans="1:3" x14ac:dyDescent="0.2">
      <c r="A151919" s="1">
        <v>186382</v>
      </c>
      <c r="B151919" s="1" t="s">
        <v>151525</v>
      </c>
      <c r="C151919" s="1" t="s">
        <v>5</v>
      </c>
    </row>
    <row r="151920" spans="1:3" x14ac:dyDescent="0.2">
      <c r="A151920" s="1">
        <v>186383</v>
      </c>
      <c r="B151920" s="1" t="s">
        <v>151526</v>
      </c>
      <c r="C151920" s="1" t="s">
        <v>5</v>
      </c>
    </row>
    <row r="151921" spans="1:3" x14ac:dyDescent="0.2">
      <c r="A151921" s="1">
        <v>186384</v>
      </c>
      <c r="B151921" s="1" t="s">
        <v>151527</v>
      </c>
      <c r="C151921" s="1" t="s">
        <v>5</v>
      </c>
    </row>
    <row r="151922" spans="1:3" x14ac:dyDescent="0.2">
      <c r="A151922" s="1">
        <v>186385</v>
      </c>
      <c r="B151922" s="1" t="s">
        <v>151528</v>
      </c>
      <c r="C151922" s="1" t="s">
        <v>60</v>
      </c>
    </row>
    <row r="151923" spans="1:3" x14ac:dyDescent="0.2">
      <c r="A151923" s="1">
        <v>186386</v>
      </c>
      <c r="B151923" s="1" t="s">
        <v>151529</v>
      </c>
      <c r="C151923" s="1" t="s">
        <v>60</v>
      </c>
    </row>
    <row r="151924" spans="1:3" x14ac:dyDescent="0.2">
      <c r="A151924" s="1">
        <v>186387</v>
      </c>
      <c r="B151924" s="1" t="s">
        <v>151530</v>
      </c>
      <c r="C151924" s="1" t="s">
        <v>60</v>
      </c>
    </row>
    <row r="151925" spans="1:3" x14ac:dyDescent="0.2">
      <c r="A151925" s="1">
        <v>186388</v>
      </c>
      <c r="B151925" s="1" t="s">
        <v>151531</v>
      </c>
      <c r="C151925" s="1" t="s">
        <v>60</v>
      </c>
    </row>
    <row r="151926" spans="1:3" x14ac:dyDescent="0.2">
      <c r="A151926" s="1">
        <v>186389</v>
      </c>
      <c r="B151926" s="1" t="s">
        <v>151532</v>
      </c>
      <c r="C151926" s="1" t="s">
        <v>5</v>
      </c>
    </row>
    <row r="151927" spans="1:3" x14ac:dyDescent="0.2">
      <c r="A151927" s="1">
        <v>186390</v>
      </c>
      <c r="B151927" s="1" t="s">
        <v>151533</v>
      </c>
      <c r="C151927" s="1" t="s">
        <v>60</v>
      </c>
    </row>
    <row r="151928" spans="1:3" x14ac:dyDescent="0.2">
      <c r="A151928" s="1">
        <v>186391</v>
      </c>
      <c r="B151928" s="1" t="s">
        <v>151534</v>
      </c>
      <c r="C151928" s="1" t="s">
        <v>60</v>
      </c>
    </row>
    <row r="151929" spans="1:3" x14ac:dyDescent="0.2">
      <c r="A151929" s="1">
        <v>186392</v>
      </c>
      <c r="B151929" s="1" t="s">
        <v>151535</v>
      </c>
      <c r="C151929" s="1" t="s">
        <v>60</v>
      </c>
    </row>
    <row r="151930" spans="1:3" x14ac:dyDescent="0.2">
      <c r="A151930" s="1">
        <v>186393</v>
      </c>
      <c r="B151930" s="1" t="s">
        <v>151536</v>
      </c>
      <c r="C151930" s="1" t="s">
        <v>60</v>
      </c>
    </row>
    <row r="151931" spans="1:3" x14ac:dyDescent="0.2">
      <c r="A151931" s="1">
        <v>186394</v>
      </c>
      <c r="B151931" s="1" t="s">
        <v>151537</v>
      </c>
      <c r="C151931" s="1" t="s">
        <v>60</v>
      </c>
    </row>
    <row r="151932" spans="1:3" x14ac:dyDescent="0.2">
      <c r="A151932" s="1">
        <v>186395</v>
      </c>
      <c r="B151932" s="1" t="s">
        <v>151538</v>
      </c>
      <c r="C151932" s="1" t="s">
        <v>5</v>
      </c>
    </row>
    <row r="151933" spans="1:3" x14ac:dyDescent="0.2">
      <c r="A151933" s="1">
        <v>186396</v>
      </c>
      <c r="B151933" s="1" t="s">
        <v>151539</v>
      </c>
      <c r="C151933" s="1" t="s">
        <v>60</v>
      </c>
    </row>
    <row r="151934" spans="1:3" x14ac:dyDescent="0.2">
      <c r="A151934" s="1">
        <v>186398</v>
      </c>
      <c r="B151934" s="1" t="s">
        <v>151540</v>
      </c>
      <c r="C151934" s="1" t="s">
        <v>5</v>
      </c>
    </row>
    <row r="151935" spans="1:3" x14ac:dyDescent="0.2">
      <c r="A151935" s="1">
        <v>186399</v>
      </c>
      <c r="B151935" s="1" t="s">
        <v>151541</v>
      </c>
      <c r="C151935" s="1" t="s">
        <v>5</v>
      </c>
    </row>
    <row r="151936" spans="1:3" x14ac:dyDescent="0.2">
      <c r="A151936" s="1">
        <v>186400</v>
      </c>
      <c r="B151936" s="1" t="s">
        <v>151542</v>
      </c>
      <c r="C151936" s="1" t="s">
        <v>60</v>
      </c>
    </row>
    <row r="151937" spans="1:3" x14ac:dyDescent="0.2">
      <c r="A151937" s="1">
        <v>186401</v>
      </c>
      <c r="B151937" s="1" t="s">
        <v>151543</v>
      </c>
      <c r="C151937" s="1" t="s">
        <v>60</v>
      </c>
    </row>
    <row r="151938" spans="1:3" x14ac:dyDescent="0.2">
      <c r="A151938" s="1">
        <v>186402</v>
      </c>
      <c r="B151938" s="1" t="s">
        <v>151544</v>
      </c>
      <c r="C151938" s="1" t="s">
        <v>60</v>
      </c>
    </row>
    <row r="151939" spans="1:3" x14ac:dyDescent="0.2">
      <c r="A151939" s="1">
        <v>186403</v>
      </c>
      <c r="B151939" s="1" t="s">
        <v>151545</v>
      </c>
      <c r="C151939" s="1" t="s">
        <v>5</v>
      </c>
    </row>
    <row r="151940" spans="1:3" x14ac:dyDescent="0.2">
      <c r="A151940" s="1">
        <v>186404</v>
      </c>
      <c r="B151940" s="1" t="s">
        <v>151546</v>
      </c>
      <c r="C151940" s="1" t="s">
        <v>5</v>
      </c>
    </row>
    <row r="151941" spans="1:3" x14ac:dyDescent="0.2">
      <c r="A151941" s="1">
        <v>186405</v>
      </c>
      <c r="B151941" s="1" t="s">
        <v>151547</v>
      </c>
      <c r="C151941" s="1" t="s">
        <v>60</v>
      </c>
    </row>
    <row r="151942" spans="1:3" x14ac:dyDescent="0.2">
      <c r="A151942" s="1">
        <v>186406</v>
      </c>
      <c r="B151942" s="1" t="s">
        <v>151548</v>
      </c>
      <c r="C151942" s="1" t="s">
        <v>60</v>
      </c>
    </row>
    <row r="151943" spans="1:3" x14ac:dyDescent="0.2">
      <c r="A151943" s="1">
        <v>186407</v>
      </c>
      <c r="B151943" s="1" t="s">
        <v>151549</v>
      </c>
      <c r="C151943" s="1" t="s">
        <v>5</v>
      </c>
    </row>
    <row r="151944" spans="1:3" x14ac:dyDescent="0.2">
      <c r="A151944" s="1">
        <v>186408</v>
      </c>
      <c r="B151944" s="1" t="s">
        <v>151550</v>
      </c>
      <c r="C151944" s="1" t="s">
        <v>60</v>
      </c>
    </row>
    <row r="151945" spans="1:3" x14ac:dyDescent="0.2">
      <c r="A151945" s="1">
        <v>186409</v>
      </c>
      <c r="B151945" s="1" t="s">
        <v>151551</v>
      </c>
      <c r="C151945" s="1" t="s">
        <v>60</v>
      </c>
    </row>
    <row r="151946" spans="1:3" x14ac:dyDescent="0.2">
      <c r="A151946" s="1">
        <v>186410</v>
      </c>
      <c r="B151946" s="1" t="s">
        <v>151552</v>
      </c>
      <c r="C151946" s="1" t="s">
        <v>5</v>
      </c>
    </row>
    <row r="151947" spans="1:3" x14ac:dyDescent="0.2">
      <c r="A151947" s="1">
        <v>186411</v>
      </c>
      <c r="B151947" s="1" t="s">
        <v>151553</v>
      </c>
      <c r="C151947" s="1" t="s">
        <v>5</v>
      </c>
    </row>
    <row r="151948" spans="1:3" x14ac:dyDescent="0.2">
      <c r="A151948" s="1">
        <v>186422</v>
      </c>
      <c r="B151948" s="1" t="s">
        <v>151554</v>
      </c>
      <c r="C151948" s="1" t="s">
        <v>60</v>
      </c>
    </row>
    <row r="151949" spans="1:3" x14ac:dyDescent="0.2">
      <c r="A151949" s="1">
        <v>186424</v>
      </c>
      <c r="B151949" s="1" t="s">
        <v>151555</v>
      </c>
      <c r="C151949" s="1" t="s">
        <v>60</v>
      </c>
    </row>
    <row r="151950" spans="1:3" x14ac:dyDescent="0.2">
      <c r="A151950" s="1">
        <v>186425</v>
      </c>
      <c r="B151950" s="1" t="s">
        <v>151556</v>
      </c>
      <c r="C151950" s="1" t="s">
        <v>5</v>
      </c>
    </row>
    <row r="151951" spans="1:3" x14ac:dyDescent="0.2">
      <c r="A151951" s="1">
        <v>186426</v>
      </c>
      <c r="B151951" s="1" t="s">
        <v>151557</v>
      </c>
      <c r="C151951" s="1" t="s">
        <v>5</v>
      </c>
    </row>
    <row r="151952" spans="1:3" x14ac:dyDescent="0.2">
      <c r="A151952" s="1">
        <v>186427</v>
      </c>
      <c r="B151952" s="1" t="s">
        <v>151558</v>
      </c>
      <c r="C151952" s="1" t="s">
        <v>60</v>
      </c>
    </row>
    <row r="151953" spans="1:3" x14ac:dyDescent="0.2">
      <c r="A151953" s="1">
        <v>186428</v>
      </c>
      <c r="B151953" s="1" t="s">
        <v>151559</v>
      </c>
      <c r="C151953" s="1" t="s">
        <v>5</v>
      </c>
    </row>
    <row r="151954" spans="1:3" x14ac:dyDescent="0.2">
      <c r="A151954" s="1">
        <v>186429</v>
      </c>
      <c r="B151954" s="1" t="s">
        <v>151560</v>
      </c>
      <c r="C151954" s="1" t="s">
        <v>5</v>
      </c>
    </row>
    <row r="151955" spans="1:3" x14ac:dyDescent="0.2">
      <c r="A151955" s="1">
        <v>186430</v>
      </c>
      <c r="B151955" s="1" t="s">
        <v>151561</v>
      </c>
      <c r="C151955" s="1" t="s">
        <v>60</v>
      </c>
    </row>
    <row r="151956" spans="1:3" x14ac:dyDescent="0.2">
      <c r="A151956" s="1">
        <v>186431</v>
      </c>
      <c r="B151956" s="1" t="s">
        <v>151562</v>
      </c>
      <c r="C151956" s="1" t="s">
        <v>5</v>
      </c>
    </row>
    <row r="151957" spans="1:3" x14ac:dyDescent="0.2">
      <c r="A151957" s="1">
        <v>186432</v>
      </c>
      <c r="B151957" s="1" t="s">
        <v>151563</v>
      </c>
      <c r="C151957" s="1" t="s">
        <v>60</v>
      </c>
    </row>
    <row r="151958" spans="1:3" x14ac:dyDescent="0.2">
      <c r="A151958" s="1">
        <v>186433</v>
      </c>
      <c r="B151958" s="1" t="s">
        <v>151564</v>
      </c>
      <c r="C151958" s="1" t="s">
        <v>60</v>
      </c>
    </row>
    <row r="151959" spans="1:3" x14ac:dyDescent="0.2">
      <c r="A151959" s="1">
        <v>186434</v>
      </c>
      <c r="B151959" s="1" t="s">
        <v>151565</v>
      </c>
      <c r="C151959" s="1" t="s">
        <v>60</v>
      </c>
    </row>
    <row r="151960" spans="1:3" x14ac:dyDescent="0.2">
      <c r="A151960" s="1">
        <v>186435</v>
      </c>
      <c r="B151960" s="1" t="s">
        <v>151566</v>
      </c>
      <c r="C151960" s="1" t="s">
        <v>5</v>
      </c>
    </row>
    <row r="151961" spans="1:3" x14ac:dyDescent="0.2">
      <c r="A151961" s="1">
        <v>186436</v>
      </c>
      <c r="B151961" s="1" t="s">
        <v>151567</v>
      </c>
      <c r="C151961" s="1" t="s">
        <v>5</v>
      </c>
    </row>
    <row r="151962" spans="1:3" x14ac:dyDescent="0.2">
      <c r="A151962" s="1">
        <v>186437</v>
      </c>
      <c r="B151962" s="1" t="s">
        <v>151568</v>
      </c>
      <c r="C151962" s="1" t="s">
        <v>5</v>
      </c>
    </row>
    <row r="151963" spans="1:3" x14ac:dyDescent="0.2">
      <c r="A151963" s="1">
        <v>186438</v>
      </c>
      <c r="B151963" s="1" t="s">
        <v>151569</v>
      </c>
      <c r="C151963" s="1" t="s">
        <v>5</v>
      </c>
    </row>
    <row r="151964" spans="1:3" x14ac:dyDescent="0.2">
      <c r="A151964" s="1">
        <v>186439</v>
      </c>
      <c r="B151964" s="1" t="s">
        <v>151570</v>
      </c>
      <c r="C151964" s="1" t="s">
        <v>5</v>
      </c>
    </row>
    <row r="151965" spans="1:3" x14ac:dyDescent="0.2">
      <c r="A151965" s="1">
        <v>186440</v>
      </c>
      <c r="B151965" s="1" t="s">
        <v>151571</v>
      </c>
      <c r="C151965" s="1" t="s">
        <v>60</v>
      </c>
    </row>
    <row r="151966" spans="1:3" x14ac:dyDescent="0.2">
      <c r="A151966" s="1">
        <v>186441</v>
      </c>
      <c r="B151966" s="1" t="s">
        <v>151572</v>
      </c>
      <c r="C151966" s="1" t="s">
        <v>60</v>
      </c>
    </row>
    <row r="151967" spans="1:3" x14ac:dyDescent="0.2">
      <c r="A151967" s="1">
        <v>186442</v>
      </c>
      <c r="B151967" s="1" t="s">
        <v>151573</v>
      </c>
      <c r="C151967" s="1" t="s">
        <v>5</v>
      </c>
    </row>
    <row r="151968" spans="1:3" x14ac:dyDescent="0.2">
      <c r="A151968" s="1">
        <v>186443</v>
      </c>
      <c r="B151968" s="1" t="s">
        <v>151574</v>
      </c>
      <c r="C151968" s="1" t="s">
        <v>60</v>
      </c>
    </row>
    <row r="151969" spans="1:3" x14ac:dyDescent="0.2">
      <c r="A151969" s="1">
        <v>186444</v>
      </c>
      <c r="B151969" s="1" t="s">
        <v>151575</v>
      </c>
      <c r="C151969" s="1" t="s">
        <v>5</v>
      </c>
    </row>
    <row r="151970" spans="1:3" x14ac:dyDescent="0.2">
      <c r="A151970" s="1">
        <v>186445</v>
      </c>
      <c r="B151970" s="1" t="s">
        <v>151576</v>
      </c>
      <c r="C151970" s="1" t="s">
        <v>5</v>
      </c>
    </row>
    <row r="151971" spans="1:3" x14ac:dyDescent="0.2">
      <c r="A151971" s="1">
        <v>186446</v>
      </c>
      <c r="B151971" s="1" t="s">
        <v>151577</v>
      </c>
      <c r="C151971" s="1" t="s">
        <v>60</v>
      </c>
    </row>
    <row r="151972" spans="1:3" x14ac:dyDescent="0.2">
      <c r="A151972" s="1">
        <v>186447</v>
      </c>
      <c r="B151972" s="1" t="s">
        <v>151578</v>
      </c>
      <c r="C151972" s="1" t="s">
        <v>5</v>
      </c>
    </row>
    <row r="151973" spans="1:3" x14ac:dyDescent="0.2">
      <c r="A151973" s="1">
        <v>186448</v>
      </c>
      <c r="B151973" s="1" t="s">
        <v>151579</v>
      </c>
      <c r="C151973" s="1" t="s">
        <v>60</v>
      </c>
    </row>
    <row r="151974" spans="1:3" x14ac:dyDescent="0.2">
      <c r="A151974" s="1">
        <v>186449</v>
      </c>
      <c r="B151974" s="1" t="s">
        <v>151580</v>
      </c>
      <c r="C151974" s="1" t="s">
        <v>60</v>
      </c>
    </row>
    <row r="151975" spans="1:3" x14ac:dyDescent="0.2">
      <c r="A151975" s="1">
        <v>186450</v>
      </c>
      <c r="B151975" s="1" t="s">
        <v>151581</v>
      </c>
      <c r="C151975" s="1" t="s">
        <v>60</v>
      </c>
    </row>
    <row r="151976" spans="1:3" x14ac:dyDescent="0.2">
      <c r="A151976" s="1">
        <v>186452</v>
      </c>
      <c r="B151976" s="1" t="s">
        <v>151582</v>
      </c>
      <c r="C151976" s="1" t="s">
        <v>5</v>
      </c>
    </row>
    <row r="151977" spans="1:3" x14ac:dyDescent="0.2">
      <c r="A151977" s="1">
        <v>186453</v>
      </c>
      <c r="B151977" s="1" t="s">
        <v>151583</v>
      </c>
      <c r="C151977" s="1" t="s">
        <v>5</v>
      </c>
    </row>
    <row r="151978" spans="1:3" x14ac:dyDescent="0.2">
      <c r="A151978" s="1">
        <v>186454</v>
      </c>
      <c r="B151978" s="1" t="s">
        <v>151584</v>
      </c>
      <c r="C151978" s="1" t="s">
        <v>60</v>
      </c>
    </row>
    <row r="151979" spans="1:3" x14ac:dyDescent="0.2">
      <c r="A151979" s="1">
        <v>186455</v>
      </c>
      <c r="B151979" s="1" t="s">
        <v>151585</v>
      </c>
      <c r="C151979" s="1" t="s">
        <v>5</v>
      </c>
    </row>
    <row r="151980" spans="1:3" x14ac:dyDescent="0.2">
      <c r="A151980" s="1">
        <v>186456</v>
      </c>
      <c r="B151980" s="1" t="s">
        <v>151586</v>
      </c>
      <c r="C151980" s="1" t="s">
        <v>5</v>
      </c>
    </row>
    <row r="151981" spans="1:3" x14ac:dyDescent="0.2">
      <c r="A151981" s="1">
        <v>186457</v>
      </c>
      <c r="B151981" s="1" t="s">
        <v>151587</v>
      </c>
      <c r="C151981" s="1" t="s">
        <v>5</v>
      </c>
    </row>
    <row r="151982" spans="1:3" x14ac:dyDescent="0.2">
      <c r="A151982" s="1">
        <v>186458</v>
      </c>
      <c r="B151982" s="1" t="s">
        <v>151588</v>
      </c>
      <c r="C151982" s="1" t="s">
        <v>60</v>
      </c>
    </row>
    <row r="151983" spans="1:3" x14ac:dyDescent="0.2">
      <c r="A151983" s="1">
        <v>186459</v>
      </c>
      <c r="B151983" s="1" t="s">
        <v>151589</v>
      </c>
      <c r="C151983" s="1" t="s">
        <v>5</v>
      </c>
    </row>
    <row r="151984" spans="1:3" x14ac:dyDescent="0.2">
      <c r="A151984" s="1">
        <v>186460</v>
      </c>
      <c r="B151984" s="1" t="s">
        <v>151590</v>
      </c>
      <c r="C151984" s="1" t="s">
        <v>60</v>
      </c>
    </row>
    <row r="151985" spans="1:3" x14ac:dyDescent="0.2">
      <c r="A151985" s="1">
        <v>186461</v>
      </c>
      <c r="B151985" s="1" t="s">
        <v>151591</v>
      </c>
      <c r="C151985" s="1" t="s">
        <v>5</v>
      </c>
    </row>
    <row r="151986" spans="1:3" x14ac:dyDescent="0.2">
      <c r="A151986" s="1">
        <v>186462</v>
      </c>
      <c r="B151986" s="1" t="s">
        <v>151592</v>
      </c>
      <c r="C151986" s="1" t="s">
        <v>60</v>
      </c>
    </row>
    <row r="151987" spans="1:3" x14ac:dyDescent="0.2">
      <c r="A151987" s="1">
        <v>186463</v>
      </c>
      <c r="B151987" s="1" t="s">
        <v>151593</v>
      </c>
      <c r="C151987" s="1" t="s">
        <v>5</v>
      </c>
    </row>
    <row r="151988" spans="1:3" x14ac:dyDescent="0.2">
      <c r="A151988" s="1">
        <v>186464</v>
      </c>
      <c r="B151988" s="1" t="s">
        <v>151594</v>
      </c>
      <c r="C151988" s="1" t="s">
        <v>60</v>
      </c>
    </row>
    <row r="151989" spans="1:3" x14ac:dyDescent="0.2">
      <c r="A151989" s="1">
        <v>186465</v>
      </c>
      <c r="B151989" s="1" t="s">
        <v>151595</v>
      </c>
      <c r="C151989" s="1" t="s">
        <v>5</v>
      </c>
    </row>
    <row r="151990" spans="1:3" x14ac:dyDescent="0.2">
      <c r="A151990" s="1">
        <v>186466</v>
      </c>
      <c r="B151990" s="1" t="s">
        <v>151596</v>
      </c>
      <c r="C151990" s="1" t="s">
        <v>60</v>
      </c>
    </row>
    <row r="151991" spans="1:3" x14ac:dyDescent="0.2">
      <c r="A151991" s="1">
        <v>186467</v>
      </c>
      <c r="B151991" s="1" t="s">
        <v>151597</v>
      </c>
      <c r="C151991" s="1" t="s">
        <v>60</v>
      </c>
    </row>
    <row r="151992" spans="1:3" x14ac:dyDescent="0.2">
      <c r="A151992" s="1">
        <v>186468</v>
      </c>
      <c r="B151992" s="1" t="s">
        <v>151598</v>
      </c>
      <c r="C151992" s="1" t="s">
        <v>5</v>
      </c>
    </row>
    <row r="151993" spans="1:3" x14ac:dyDescent="0.2">
      <c r="A151993" s="1">
        <v>186469</v>
      </c>
      <c r="B151993" s="1" t="s">
        <v>151599</v>
      </c>
      <c r="C151993" s="1" t="s">
        <v>5</v>
      </c>
    </row>
    <row r="151994" spans="1:3" x14ac:dyDescent="0.2">
      <c r="A151994" s="1">
        <v>186470</v>
      </c>
      <c r="B151994" s="1" t="s">
        <v>151600</v>
      </c>
      <c r="C151994" s="1" t="s">
        <v>60</v>
      </c>
    </row>
    <row r="151995" spans="1:3" x14ac:dyDescent="0.2">
      <c r="A151995" s="1">
        <v>186471</v>
      </c>
      <c r="B151995" s="1" t="s">
        <v>151601</v>
      </c>
      <c r="C151995" s="1" t="s">
        <v>5</v>
      </c>
    </row>
    <row r="151996" spans="1:3" x14ac:dyDescent="0.2">
      <c r="A151996" s="1">
        <v>186482</v>
      </c>
      <c r="B151996" s="1" t="s">
        <v>151602</v>
      </c>
      <c r="C151996" s="1" t="s">
        <v>5</v>
      </c>
    </row>
    <row r="151997" spans="1:3" x14ac:dyDescent="0.2">
      <c r="A151997" s="1">
        <v>186483</v>
      </c>
      <c r="B151997" s="1" t="s">
        <v>151603</v>
      </c>
      <c r="C151997" s="1" t="s">
        <v>60</v>
      </c>
    </row>
    <row r="151998" spans="1:3" x14ac:dyDescent="0.2">
      <c r="A151998" s="1">
        <v>186484</v>
      </c>
      <c r="B151998" s="1" t="s">
        <v>151604</v>
      </c>
      <c r="C151998" s="1" t="s">
        <v>60</v>
      </c>
    </row>
    <row r="151999" spans="1:3" x14ac:dyDescent="0.2">
      <c r="A151999" s="1">
        <v>186485</v>
      </c>
      <c r="B151999" s="1" t="s">
        <v>151605</v>
      </c>
      <c r="C151999" s="1" t="s">
        <v>60</v>
      </c>
    </row>
    <row r="152000" spans="1:3" x14ac:dyDescent="0.2">
      <c r="A152000" s="1">
        <v>186486</v>
      </c>
      <c r="B152000" s="1" t="s">
        <v>151606</v>
      </c>
      <c r="C152000" s="1" t="s">
        <v>60</v>
      </c>
    </row>
    <row r="152001" spans="1:3" x14ac:dyDescent="0.2">
      <c r="A152001" s="1">
        <v>186487</v>
      </c>
      <c r="B152001" s="1" t="s">
        <v>151607</v>
      </c>
      <c r="C152001" s="1" t="s">
        <v>60</v>
      </c>
    </row>
    <row r="152002" spans="1:3" x14ac:dyDescent="0.2">
      <c r="A152002" s="1">
        <v>186489</v>
      </c>
      <c r="B152002" s="1" t="s">
        <v>151608</v>
      </c>
      <c r="C152002" s="1" t="s">
        <v>5</v>
      </c>
    </row>
    <row r="152003" spans="1:3" x14ac:dyDescent="0.2">
      <c r="A152003" s="1">
        <v>186490</v>
      </c>
      <c r="B152003" s="1" t="s">
        <v>151609</v>
      </c>
      <c r="C152003" s="1" t="s">
        <v>60</v>
      </c>
    </row>
    <row r="152004" spans="1:3" x14ac:dyDescent="0.2">
      <c r="A152004" s="1">
        <v>186491</v>
      </c>
      <c r="B152004" s="1" t="s">
        <v>151610</v>
      </c>
      <c r="C152004" s="1" t="s">
        <v>5</v>
      </c>
    </row>
    <row r="152005" spans="1:3" x14ac:dyDescent="0.2">
      <c r="A152005" s="1">
        <v>186492</v>
      </c>
      <c r="B152005" s="1" t="s">
        <v>151611</v>
      </c>
      <c r="C152005" s="1" t="s">
        <v>5</v>
      </c>
    </row>
    <row r="152006" spans="1:3" x14ac:dyDescent="0.2">
      <c r="A152006" s="1">
        <v>186493</v>
      </c>
      <c r="B152006" s="1" t="s">
        <v>151612</v>
      </c>
      <c r="C152006" s="1" t="s">
        <v>5</v>
      </c>
    </row>
    <row r="152007" spans="1:3" x14ac:dyDescent="0.2">
      <c r="A152007" s="1">
        <v>186494</v>
      </c>
      <c r="B152007" s="1" t="s">
        <v>151613</v>
      </c>
      <c r="C152007" s="1" t="s">
        <v>60</v>
      </c>
    </row>
    <row r="152008" spans="1:3" x14ac:dyDescent="0.2">
      <c r="A152008" s="1">
        <v>186495</v>
      </c>
      <c r="B152008" s="1" t="s">
        <v>151614</v>
      </c>
      <c r="C152008" s="1" t="s">
        <v>5</v>
      </c>
    </row>
    <row r="152009" spans="1:3" x14ac:dyDescent="0.2">
      <c r="A152009" s="1">
        <v>186496</v>
      </c>
      <c r="B152009" s="1" t="s">
        <v>151615</v>
      </c>
      <c r="C152009" s="1" t="s">
        <v>60</v>
      </c>
    </row>
    <row r="152010" spans="1:3" x14ac:dyDescent="0.2">
      <c r="A152010" s="1">
        <v>186497</v>
      </c>
      <c r="B152010" s="1" t="s">
        <v>151616</v>
      </c>
      <c r="C152010" s="1" t="s">
        <v>60</v>
      </c>
    </row>
    <row r="152011" spans="1:3" x14ac:dyDescent="0.2">
      <c r="A152011" s="1">
        <v>186498</v>
      </c>
      <c r="B152011" s="1" t="s">
        <v>151617</v>
      </c>
      <c r="C152011" s="1" t="s">
        <v>60</v>
      </c>
    </row>
    <row r="152012" spans="1:3" x14ac:dyDescent="0.2">
      <c r="A152012" s="1">
        <v>186499</v>
      </c>
      <c r="B152012" s="1" t="s">
        <v>151618</v>
      </c>
      <c r="C152012" s="1" t="s">
        <v>60</v>
      </c>
    </row>
    <row r="152013" spans="1:3" x14ac:dyDescent="0.2">
      <c r="A152013" s="1">
        <v>186500</v>
      </c>
      <c r="B152013" s="1" t="s">
        <v>151619</v>
      </c>
      <c r="C152013" s="1" t="s">
        <v>60</v>
      </c>
    </row>
    <row r="152014" spans="1:3" x14ac:dyDescent="0.2">
      <c r="A152014" s="1">
        <v>186501</v>
      </c>
      <c r="B152014" s="1" t="s">
        <v>151620</v>
      </c>
      <c r="C152014" s="1" t="s">
        <v>60</v>
      </c>
    </row>
    <row r="152015" spans="1:3" x14ac:dyDescent="0.2">
      <c r="A152015" s="1">
        <v>186502</v>
      </c>
      <c r="B152015" s="1" t="s">
        <v>151621</v>
      </c>
      <c r="C152015" s="1" t="s">
        <v>5</v>
      </c>
    </row>
    <row r="152016" spans="1:3" x14ac:dyDescent="0.2">
      <c r="A152016" s="1">
        <v>186503</v>
      </c>
      <c r="B152016" s="1" t="s">
        <v>151622</v>
      </c>
      <c r="C152016" s="1" t="s">
        <v>5</v>
      </c>
    </row>
    <row r="152017" spans="1:3" x14ac:dyDescent="0.2">
      <c r="A152017" s="1">
        <v>186504</v>
      </c>
      <c r="B152017" s="1" t="s">
        <v>151623</v>
      </c>
      <c r="C152017" s="1" t="s">
        <v>60</v>
      </c>
    </row>
    <row r="152018" spans="1:3" x14ac:dyDescent="0.2">
      <c r="A152018" s="1">
        <v>186505</v>
      </c>
      <c r="B152018" s="1" t="s">
        <v>151624</v>
      </c>
      <c r="C152018" s="1" t="s">
        <v>60</v>
      </c>
    </row>
    <row r="152019" spans="1:3" x14ac:dyDescent="0.2">
      <c r="A152019" s="1">
        <v>186506</v>
      </c>
      <c r="B152019" s="1" t="s">
        <v>151625</v>
      </c>
      <c r="C152019" s="1" t="s">
        <v>60</v>
      </c>
    </row>
    <row r="152020" spans="1:3" x14ac:dyDescent="0.2">
      <c r="A152020" s="1">
        <v>186508</v>
      </c>
      <c r="B152020" s="1" t="s">
        <v>151626</v>
      </c>
      <c r="C152020" s="1" t="s">
        <v>60</v>
      </c>
    </row>
    <row r="152021" spans="1:3" x14ac:dyDescent="0.2">
      <c r="A152021" s="1">
        <v>186509</v>
      </c>
      <c r="B152021" s="1" t="s">
        <v>151627</v>
      </c>
      <c r="C152021" s="1" t="s">
        <v>60</v>
      </c>
    </row>
    <row r="152022" spans="1:3" x14ac:dyDescent="0.2">
      <c r="A152022" s="1">
        <v>186510</v>
      </c>
      <c r="B152022" s="1" t="s">
        <v>151628</v>
      </c>
      <c r="C152022" s="1" t="s">
        <v>60</v>
      </c>
    </row>
    <row r="152023" spans="1:3" x14ac:dyDescent="0.2">
      <c r="A152023" s="1">
        <v>186511</v>
      </c>
      <c r="B152023" s="1" t="s">
        <v>151629</v>
      </c>
      <c r="C152023" s="1" t="s">
        <v>5</v>
      </c>
    </row>
    <row r="152024" spans="1:3" x14ac:dyDescent="0.2">
      <c r="A152024" s="1">
        <v>186522</v>
      </c>
      <c r="B152024" s="1" t="s">
        <v>151630</v>
      </c>
      <c r="C152024" s="1" t="s">
        <v>60</v>
      </c>
    </row>
    <row r="152025" spans="1:3" x14ac:dyDescent="0.2">
      <c r="A152025" s="1">
        <v>186523</v>
      </c>
      <c r="B152025" s="1" t="s">
        <v>151631</v>
      </c>
      <c r="C152025" s="1" t="s">
        <v>5</v>
      </c>
    </row>
    <row r="152026" spans="1:3" x14ac:dyDescent="0.2">
      <c r="A152026" s="1">
        <v>186524</v>
      </c>
      <c r="B152026" s="1" t="s">
        <v>151632</v>
      </c>
      <c r="C152026" s="1" t="s">
        <v>60</v>
      </c>
    </row>
    <row r="152027" spans="1:3" x14ac:dyDescent="0.2">
      <c r="A152027" s="1">
        <v>186525</v>
      </c>
      <c r="B152027" s="1" t="s">
        <v>151633</v>
      </c>
      <c r="C152027" s="1" t="s">
        <v>60</v>
      </c>
    </row>
    <row r="152028" spans="1:3" x14ac:dyDescent="0.2">
      <c r="A152028" s="1">
        <v>186526</v>
      </c>
      <c r="B152028" s="1" t="s">
        <v>151634</v>
      </c>
      <c r="C152028" s="1" t="s">
        <v>5</v>
      </c>
    </row>
    <row r="152029" spans="1:3" x14ac:dyDescent="0.2">
      <c r="A152029" s="1">
        <v>186527</v>
      </c>
      <c r="B152029" s="1" t="s">
        <v>151635</v>
      </c>
      <c r="C152029" s="1" t="s">
        <v>5</v>
      </c>
    </row>
    <row r="152030" spans="1:3" x14ac:dyDescent="0.2">
      <c r="A152030" s="1">
        <v>186528</v>
      </c>
      <c r="B152030" s="1" t="s">
        <v>151636</v>
      </c>
      <c r="C152030" s="1" t="s">
        <v>5</v>
      </c>
    </row>
    <row r="152031" spans="1:3" x14ac:dyDescent="0.2">
      <c r="A152031" s="1">
        <v>186529</v>
      </c>
      <c r="B152031" s="1" t="s">
        <v>151637</v>
      </c>
      <c r="C152031" s="1" t="s">
        <v>5</v>
      </c>
    </row>
    <row r="152032" spans="1:3" x14ac:dyDescent="0.2">
      <c r="A152032" s="1">
        <v>186530</v>
      </c>
      <c r="B152032" s="1" t="s">
        <v>151638</v>
      </c>
      <c r="C152032" s="1" t="s">
        <v>60</v>
      </c>
    </row>
    <row r="152033" spans="1:3" x14ac:dyDescent="0.2">
      <c r="A152033" s="1">
        <v>186531</v>
      </c>
      <c r="B152033" s="1" t="s">
        <v>151639</v>
      </c>
      <c r="C152033" s="1" t="s">
        <v>60</v>
      </c>
    </row>
    <row r="152034" spans="1:3" x14ac:dyDescent="0.2">
      <c r="A152034" s="1">
        <v>186532</v>
      </c>
      <c r="B152034" s="1" t="s">
        <v>151640</v>
      </c>
      <c r="C152034" s="1" t="s">
        <v>5</v>
      </c>
    </row>
    <row r="152035" spans="1:3" x14ac:dyDescent="0.2">
      <c r="A152035" s="1">
        <v>186533</v>
      </c>
      <c r="B152035" s="1" t="s">
        <v>151641</v>
      </c>
      <c r="C152035" s="1" t="s">
        <v>60</v>
      </c>
    </row>
    <row r="152036" spans="1:3" x14ac:dyDescent="0.2">
      <c r="A152036" s="1">
        <v>186534</v>
      </c>
      <c r="B152036" s="1" t="s">
        <v>151642</v>
      </c>
      <c r="C152036" s="1" t="s">
        <v>5</v>
      </c>
    </row>
    <row r="152037" spans="1:3" x14ac:dyDescent="0.2">
      <c r="A152037" s="1">
        <v>186535</v>
      </c>
      <c r="B152037" s="1" t="s">
        <v>151643</v>
      </c>
      <c r="C152037" s="1" t="s">
        <v>60</v>
      </c>
    </row>
    <row r="152038" spans="1:3" x14ac:dyDescent="0.2">
      <c r="A152038" s="1">
        <v>186536</v>
      </c>
      <c r="B152038" s="1" t="s">
        <v>151644</v>
      </c>
      <c r="C152038" s="1" t="s">
        <v>60</v>
      </c>
    </row>
    <row r="152039" spans="1:3" x14ac:dyDescent="0.2">
      <c r="A152039" s="1">
        <v>186537</v>
      </c>
      <c r="B152039" s="1" t="s">
        <v>151645</v>
      </c>
      <c r="C152039" s="1" t="s">
        <v>60</v>
      </c>
    </row>
    <row r="152040" spans="1:3" x14ac:dyDescent="0.2">
      <c r="A152040" s="1">
        <v>186538</v>
      </c>
      <c r="B152040" s="1" t="s">
        <v>151646</v>
      </c>
      <c r="C152040" s="1" t="s">
        <v>60</v>
      </c>
    </row>
    <row r="152041" spans="1:3" x14ac:dyDescent="0.2">
      <c r="A152041" s="1">
        <v>186539</v>
      </c>
      <c r="B152041" s="1" t="s">
        <v>151647</v>
      </c>
      <c r="C152041" s="1" t="s">
        <v>60</v>
      </c>
    </row>
    <row r="152042" spans="1:3" x14ac:dyDescent="0.2">
      <c r="A152042" s="1">
        <v>186540</v>
      </c>
      <c r="B152042" s="1" t="s">
        <v>151648</v>
      </c>
      <c r="C152042" s="1" t="s">
        <v>5</v>
      </c>
    </row>
    <row r="152043" spans="1:3" x14ac:dyDescent="0.2">
      <c r="A152043" s="1">
        <v>186541</v>
      </c>
      <c r="B152043" s="1" t="s">
        <v>151649</v>
      </c>
      <c r="C152043" s="1" t="s">
        <v>5</v>
      </c>
    </row>
    <row r="152044" spans="1:3" x14ac:dyDescent="0.2">
      <c r="A152044" s="1">
        <v>186542</v>
      </c>
      <c r="B152044" s="1" t="s">
        <v>151650</v>
      </c>
      <c r="C152044" s="1" t="s">
        <v>60</v>
      </c>
    </row>
    <row r="152045" spans="1:3" x14ac:dyDescent="0.2">
      <c r="A152045" s="1">
        <v>186543</v>
      </c>
      <c r="B152045" s="1" t="s">
        <v>151651</v>
      </c>
      <c r="C152045" s="1" t="s">
        <v>60</v>
      </c>
    </row>
    <row r="152046" spans="1:3" x14ac:dyDescent="0.2">
      <c r="A152046" s="1">
        <v>186544</v>
      </c>
      <c r="B152046" s="1" t="s">
        <v>151652</v>
      </c>
      <c r="C152046" s="1" t="s">
        <v>5</v>
      </c>
    </row>
    <row r="152047" spans="1:3" x14ac:dyDescent="0.2">
      <c r="A152047" s="1">
        <v>186545</v>
      </c>
      <c r="B152047" s="1" t="s">
        <v>151653</v>
      </c>
      <c r="C152047" s="1" t="s">
        <v>5</v>
      </c>
    </row>
    <row r="152048" spans="1:3" x14ac:dyDescent="0.2">
      <c r="A152048" s="1">
        <v>186546</v>
      </c>
      <c r="B152048" s="1" t="s">
        <v>151654</v>
      </c>
      <c r="C152048" s="1" t="s">
        <v>60</v>
      </c>
    </row>
    <row r="152049" spans="1:3" x14ac:dyDescent="0.2">
      <c r="A152049" s="1">
        <v>186547</v>
      </c>
      <c r="B152049" s="1" t="s">
        <v>151655</v>
      </c>
      <c r="C152049" s="1" t="s">
        <v>5</v>
      </c>
    </row>
    <row r="152050" spans="1:3" x14ac:dyDescent="0.2">
      <c r="A152050" s="1">
        <v>186548</v>
      </c>
      <c r="B152050" s="1" t="s">
        <v>151656</v>
      </c>
      <c r="C152050" s="1" t="s">
        <v>60</v>
      </c>
    </row>
    <row r="152051" spans="1:3" x14ac:dyDescent="0.2">
      <c r="A152051" s="1">
        <v>186549</v>
      </c>
      <c r="B152051" s="1" t="s">
        <v>151657</v>
      </c>
      <c r="C152051" s="1" t="s">
        <v>60</v>
      </c>
    </row>
    <row r="152052" spans="1:3" x14ac:dyDescent="0.2">
      <c r="A152052" s="1">
        <v>186550</v>
      </c>
      <c r="B152052" s="1" t="s">
        <v>151658</v>
      </c>
      <c r="C152052" s="1" t="s">
        <v>5</v>
      </c>
    </row>
    <row r="152053" spans="1:3" x14ac:dyDescent="0.2">
      <c r="A152053" s="1">
        <v>186551</v>
      </c>
      <c r="B152053" s="1" t="s">
        <v>151659</v>
      </c>
      <c r="C152053" s="1" t="s">
        <v>60</v>
      </c>
    </row>
    <row r="152054" spans="1:3" x14ac:dyDescent="0.2">
      <c r="A152054" s="1">
        <v>186562</v>
      </c>
      <c r="B152054" s="1" t="s">
        <v>151660</v>
      </c>
      <c r="C152054" s="1" t="s">
        <v>60</v>
      </c>
    </row>
    <row r="152055" spans="1:3" x14ac:dyDescent="0.2">
      <c r="A152055" s="1">
        <v>186563</v>
      </c>
      <c r="B152055" s="1" t="s">
        <v>151661</v>
      </c>
      <c r="C152055" s="1" t="s">
        <v>60</v>
      </c>
    </row>
    <row r="152056" spans="1:3" x14ac:dyDescent="0.2">
      <c r="A152056" s="1">
        <v>186565</v>
      </c>
      <c r="B152056" s="1" t="s">
        <v>151662</v>
      </c>
      <c r="C152056" s="1" t="s">
        <v>5</v>
      </c>
    </row>
    <row r="152057" spans="1:3" x14ac:dyDescent="0.2">
      <c r="A152057" s="1">
        <v>186566</v>
      </c>
      <c r="B152057" s="1" t="s">
        <v>151663</v>
      </c>
      <c r="C152057" s="1" t="s">
        <v>60</v>
      </c>
    </row>
    <row r="152058" spans="1:3" x14ac:dyDescent="0.2">
      <c r="A152058" s="1">
        <v>186567</v>
      </c>
      <c r="B152058" s="1" t="s">
        <v>151664</v>
      </c>
      <c r="C152058" s="1" t="s">
        <v>5</v>
      </c>
    </row>
    <row r="152059" spans="1:3" x14ac:dyDescent="0.2">
      <c r="A152059" s="1">
        <v>186568</v>
      </c>
      <c r="B152059" s="1" t="s">
        <v>151665</v>
      </c>
      <c r="C152059" s="1" t="s">
        <v>5</v>
      </c>
    </row>
    <row r="152060" spans="1:3" x14ac:dyDescent="0.2">
      <c r="A152060" s="1">
        <v>186569</v>
      </c>
      <c r="B152060" s="1" t="s">
        <v>151666</v>
      </c>
      <c r="C152060" s="1" t="s">
        <v>60</v>
      </c>
    </row>
    <row r="152061" spans="1:3" x14ac:dyDescent="0.2">
      <c r="A152061" s="1">
        <v>186570</v>
      </c>
      <c r="B152061" s="1" t="s">
        <v>151667</v>
      </c>
      <c r="C152061" s="1" t="s">
        <v>5</v>
      </c>
    </row>
    <row r="152062" spans="1:3" x14ac:dyDescent="0.2">
      <c r="A152062" s="1">
        <v>186571</v>
      </c>
      <c r="B152062" s="1" t="s">
        <v>151668</v>
      </c>
      <c r="C152062" s="1" t="s">
        <v>60</v>
      </c>
    </row>
    <row r="152063" spans="1:3" x14ac:dyDescent="0.2">
      <c r="A152063" s="1">
        <v>186572</v>
      </c>
      <c r="B152063" s="1" t="s">
        <v>151669</v>
      </c>
      <c r="C152063" s="1" t="s">
        <v>5</v>
      </c>
    </row>
    <row r="152064" spans="1:3" x14ac:dyDescent="0.2">
      <c r="A152064" s="1">
        <v>186573</v>
      </c>
      <c r="B152064" s="1" t="s">
        <v>151670</v>
      </c>
      <c r="C152064" s="1" t="s">
        <v>60</v>
      </c>
    </row>
    <row r="152065" spans="1:3" x14ac:dyDescent="0.2">
      <c r="A152065" s="1">
        <v>186574</v>
      </c>
      <c r="B152065" s="1" t="s">
        <v>151671</v>
      </c>
      <c r="C152065" s="1" t="s">
        <v>60</v>
      </c>
    </row>
    <row r="152066" spans="1:3" x14ac:dyDescent="0.2">
      <c r="A152066" s="1">
        <v>186575</v>
      </c>
      <c r="B152066" s="1" t="s">
        <v>151672</v>
      </c>
      <c r="C152066" s="1" t="s">
        <v>5</v>
      </c>
    </row>
    <row r="152067" spans="1:3" x14ac:dyDescent="0.2">
      <c r="A152067" s="1">
        <v>186576</v>
      </c>
      <c r="B152067" s="1" t="s">
        <v>151673</v>
      </c>
      <c r="C152067" s="1" t="s">
        <v>5</v>
      </c>
    </row>
    <row r="152068" spans="1:3" x14ac:dyDescent="0.2">
      <c r="A152068" s="1">
        <v>186577</v>
      </c>
      <c r="B152068" s="1" t="s">
        <v>151674</v>
      </c>
      <c r="C152068" s="1" t="s">
        <v>60</v>
      </c>
    </row>
    <row r="152069" spans="1:3" x14ac:dyDescent="0.2">
      <c r="A152069" s="1">
        <v>186578</v>
      </c>
      <c r="B152069" s="1" t="s">
        <v>151675</v>
      </c>
      <c r="C152069" s="1" t="s">
        <v>60</v>
      </c>
    </row>
    <row r="152070" spans="1:3" x14ac:dyDescent="0.2">
      <c r="A152070" s="1">
        <v>186579</v>
      </c>
      <c r="B152070" s="1" t="s">
        <v>151676</v>
      </c>
      <c r="C152070" s="1" t="s">
        <v>5</v>
      </c>
    </row>
    <row r="152071" spans="1:3" x14ac:dyDescent="0.2">
      <c r="A152071" s="1">
        <v>186580</v>
      </c>
      <c r="B152071" s="1" t="s">
        <v>151677</v>
      </c>
      <c r="C152071" s="1" t="s">
        <v>60</v>
      </c>
    </row>
    <row r="152072" spans="1:3" x14ac:dyDescent="0.2">
      <c r="A152072" s="1">
        <v>186581</v>
      </c>
      <c r="B152072" s="1" t="s">
        <v>151678</v>
      </c>
      <c r="C152072" s="1" t="s">
        <v>5</v>
      </c>
    </row>
    <row r="152073" spans="1:3" x14ac:dyDescent="0.2">
      <c r="A152073" s="1">
        <v>186582</v>
      </c>
      <c r="B152073" s="1" t="s">
        <v>151679</v>
      </c>
      <c r="C152073" s="1" t="s">
        <v>60</v>
      </c>
    </row>
    <row r="152074" spans="1:3" x14ac:dyDescent="0.2">
      <c r="A152074" s="1">
        <v>186583</v>
      </c>
      <c r="B152074" s="1" t="s">
        <v>151680</v>
      </c>
      <c r="C152074" s="1" t="s">
        <v>5</v>
      </c>
    </row>
    <row r="152075" spans="1:3" x14ac:dyDescent="0.2">
      <c r="A152075" s="1">
        <v>186584</v>
      </c>
      <c r="B152075" s="1" t="s">
        <v>151681</v>
      </c>
      <c r="C152075" s="1" t="s">
        <v>5</v>
      </c>
    </row>
    <row r="152076" spans="1:3" x14ac:dyDescent="0.2">
      <c r="A152076" s="1">
        <v>186585</v>
      </c>
      <c r="B152076" s="1" t="s">
        <v>151682</v>
      </c>
      <c r="C152076" s="1" t="s">
        <v>60</v>
      </c>
    </row>
    <row r="152077" spans="1:3" x14ac:dyDescent="0.2">
      <c r="A152077" s="1">
        <v>186586</v>
      </c>
      <c r="B152077" s="1" t="s">
        <v>151683</v>
      </c>
      <c r="C152077" s="1" t="s">
        <v>60</v>
      </c>
    </row>
    <row r="152078" spans="1:3" x14ac:dyDescent="0.2">
      <c r="A152078" s="1">
        <v>186587</v>
      </c>
      <c r="B152078" s="1" t="s">
        <v>151684</v>
      </c>
      <c r="C152078" s="1" t="s">
        <v>60</v>
      </c>
    </row>
    <row r="152079" spans="1:3" x14ac:dyDescent="0.2">
      <c r="A152079" s="1">
        <v>186588</v>
      </c>
      <c r="B152079" s="1" t="s">
        <v>151685</v>
      </c>
      <c r="C152079" s="1" t="s">
        <v>60</v>
      </c>
    </row>
    <row r="152080" spans="1:3" x14ac:dyDescent="0.2">
      <c r="A152080" s="1">
        <v>186589</v>
      </c>
      <c r="B152080" s="1" t="s">
        <v>151686</v>
      </c>
      <c r="C152080" s="1" t="s">
        <v>60</v>
      </c>
    </row>
    <row r="152081" spans="1:3" x14ac:dyDescent="0.2">
      <c r="A152081" s="1">
        <v>186590</v>
      </c>
      <c r="B152081" s="1" t="s">
        <v>151687</v>
      </c>
      <c r="C152081" s="1" t="s">
        <v>60</v>
      </c>
    </row>
    <row r="152082" spans="1:3" x14ac:dyDescent="0.2">
      <c r="A152082" s="1">
        <v>186591</v>
      </c>
      <c r="B152082" s="1" t="s">
        <v>151688</v>
      </c>
      <c r="C152082" s="1" t="s">
        <v>60</v>
      </c>
    </row>
    <row r="152083" spans="1:3" x14ac:dyDescent="0.2">
      <c r="A152083" s="1">
        <v>186592</v>
      </c>
      <c r="B152083" s="1" t="s">
        <v>151689</v>
      </c>
      <c r="C152083" s="1" t="s">
        <v>60</v>
      </c>
    </row>
    <row r="152084" spans="1:3" x14ac:dyDescent="0.2">
      <c r="A152084" s="1">
        <v>186593</v>
      </c>
      <c r="B152084" s="1" t="s">
        <v>151690</v>
      </c>
      <c r="C152084" s="1" t="s">
        <v>60</v>
      </c>
    </row>
    <row r="152085" spans="1:3" x14ac:dyDescent="0.2">
      <c r="A152085" s="1">
        <v>186594</v>
      </c>
      <c r="B152085" s="1" t="s">
        <v>151691</v>
      </c>
      <c r="C152085" s="1" t="s">
        <v>60</v>
      </c>
    </row>
    <row r="152086" spans="1:3" x14ac:dyDescent="0.2">
      <c r="A152086" s="1">
        <v>186595</v>
      </c>
      <c r="B152086" s="1" t="s">
        <v>151692</v>
      </c>
      <c r="C152086" s="1" t="s">
        <v>60</v>
      </c>
    </row>
    <row r="152087" spans="1:3" x14ac:dyDescent="0.2">
      <c r="A152087" s="1">
        <v>186596</v>
      </c>
      <c r="B152087" s="1" t="s">
        <v>151693</v>
      </c>
      <c r="C152087" s="1" t="s">
        <v>5</v>
      </c>
    </row>
    <row r="152088" spans="1:3" x14ac:dyDescent="0.2">
      <c r="A152088" s="1">
        <v>186597</v>
      </c>
      <c r="B152088" s="1" t="s">
        <v>151694</v>
      </c>
      <c r="C152088" s="1" t="s">
        <v>60</v>
      </c>
    </row>
    <row r="152089" spans="1:3" x14ac:dyDescent="0.2">
      <c r="A152089" s="1">
        <v>186598</v>
      </c>
      <c r="B152089" s="1" t="s">
        <v>151695</v>
      </c>
      <c r="C152089" s="1" t="s">
        <v>60</v>
      </c>
    </row>
    <row r="152090" spans="1:3" x14ac:dyDescent="0.2">
      <c r="A152090" s="1">
        <v>186599</v>
      </c>
      <c r="B152090" s="1" t="s">
        <v>151696</v>
      </c>
      <c r="C152090" s="1" t="s">
        <v>5</v>
      </c>
    </row>
    <row r="152091" spans="1:3" x14ac:dyDescent="0.2">
      <c r="A152091" s="1">
        <v>186600</v>
      </c>
      <c r="B152091" s="1" t="s">
        <v>151697</v>
      </c>
      <c r="C152091" s="1" t="s">
        <v>5</v>
      </c>
    </row>
    <row r="152092" spans="1:3" x14ac:dyDescent="0.2">
      <c r="A152092" s="1">
        <v>186601</v>
      </c>
      <c r="B152092" s="1" t="s">
        <v>151698</v>
      </c>
      <c r="C152092" s="1" t="s">
        <v>5</v>
      </c>
    </row>
    <row r="152093" spans="1:3" x14ac:dyDescent="0.2">
      <c r="A152093" s="1">
        <v>186612</v>
      </c>
      <c r="B152093" s="1" t="s">
        <v>151699</v>
      </c>
      <c r="C152093" s="1" t="s">
        <v>60</v>
      </c>
    </row>
    <row r="152094" spans="1:3" x14ac:dyDescent="0.2">
      <c r="A152094" s="1">
        <v>186613</v>
      </c>
      <c r="B152094" s="1" t="s">
        <v>151700</v>
      </c>
      <c r="C152094" s="1" t="s">
        <v>60</v>
      </c>
    </row>
    <row r="152095" spans="1:3" x14ac:dyDescent="0.2">
      <c r="A152095" s="1">
        <v>186615</v>
      </c>
      <c r="B152095" s="1" t="s">
        <v>151701</v>
      </c>
      <c r="C152095" s="1" t="s">
        <v>5</v>
      </c>
    </row>
    <row r="152096" spans="1:3" x14ac:dyDescent="0.2">
      <c r="A152096" s="1">
        <v>186616</v>
      </c>
      <c r="B152096" s="1" t="s">
        <v>151702</v>
      </c>
      <c r="C152096" s="1" t="s">
        <v>5</v>
      </c>
    </row>
    <row r="152097" spans="1:3" x14ac:dyDescent="0.2">
      <c r="A152097" s="1">
        <v>186618</v>
      </c>
      <c r="B152097" s="1" t="s">
        <v>151703</v>
      </c>
      <c r="C152097" s="1" t="s">
        <v>60</v>
      </c>
    </row>
    <row r="152098" spans="1:3" x14ac:dyDescent="0.2">
      <c r="A152098" s="1">
        <v>186619</v>
      </c>
      <c r="B152098" s="1" t="s">
        <v>151704</v>
      </c>
      <c r="C152098" s="1" t="s">
        <v>60</v>
      </c>
    </row>
    <row r="152099" spans="1:3" x14ac:dyDescent="0.2">
      <c r="A152099" s="1">
        <v>186620</v>
      </c>
      <c r="B152099" s="1" t="s">
        <v>151705</v>
      </c>
      <c r="C152099" s="1" t="s">
        <v>60</v>
      </c>
    </row>
    <row r="152100" spans="1:3" x14ac:dyDescent="0.2">
      <c r="A152100" s="1">
        <v>186621</v>
      </c>
      <c r="B152100" s="1" t="s">
        <v>151706</v>
      </c>
      <c r="C152100" s="1" t="s">
        <v>60</v>
      </c>
    </row>
    <row r="152101" spans="1:3" x14ac:dyDescent="0.2">
      <c r="A152101" s="1">
        <v>186622</v>
      </c>
      <c r="B152101" s="1" t="s">
        <v>151707</v>
      </c>
      <c r="C152101" s="1" t="s">
        <v>60</v>
      </c>
    </row>
    <row r="152102" spans="1:3" x14ac:dyDescent="0.2">
      <c r="A152102" s="1">
        <v>186623</v>
      </c>
      <c r="B152102" s="1" t="s">
        <v>151708</v>
      </c>
      <c r="C152102" s="1" t="s">
        <v>60</v>
      </c>
    </row>
    <row r="152103" spans="1:3" x14ac:dyDescent="0.2">
      <c r="A152103" s="1">
        <v>186624</v>
      </c>
      <c r="B152103" s="1" t="s">
        <v>151709</v>
      </c>
      <c r="C152103" s="1" t="s">
        <v>60</v>
      </c>
    </row>
    <row r="152104" spans="1:3" x14ac:dyDescent="0.2">
      <c r="A152104" s="1">
        <v>186625</v>
      </c>
      <c r="B152104" s="1" t="s">
        <v>151710</v>
      </c>
      <c r="C152104" s="1" t="s">
        <v>60</v>
      </c>
    </row>
    <row r="152105" spans="1:3" x14ac:dyDescent="0.2">
      <c r="A152105" s="1">
        <v>186626</v>
      </c>
      <c r="B152105" s="1" t="s">
        <v>151711</v>
      </c>
      <c r="C152105" s="1" t="s">
        <v>60</v>
      </c>
    </row>
    <row r="152106" spans="1:3" x14ac:dyDescent="0.2">
      <c r="A152106" s="1">
        <v>186627</v>
      </c>
      <c r="B152106" s="1" t="s">
        <v>151712</v>
      </c>
      <c r="C152106" s="1" t="s">
        <v>5</v>
      </c>
    </row>
    <row r="152107" spans="1:3" x14ac:dyDescent="0.2">
      <c r="A152107" s="1">
        <v>186628</v>
      </c>
      <c r="B152107" s="1" t="s">
        <v>151713</v>
      </c>
      <c r="C152107" s="1" t="s">
        <v>60</v>
      </c>
    </row>
    <row r="152108" spans="1:3" x14ac:dyDescent="0.2">
      <c r="A152108" s="1">
        <v>186629</v>
      </c>
      <c r="B152108" s="1" t="s">
        <v>151714</v>
      </c>
      <c r="C152108" s="1" t="s">
        <v>5</v>
      </c>
    </row>
    <row r="152109" spans="1:3" x14ac:dyDescent="0.2">
      <c r="A152109" s="1">
        <v>186630</v>
      </c>
      <c r="B152109" s="1" t="s">
        <v>151715</v>
      </c>
      <c r="C152109" s="1" t="s">
        <v>60</v>
      </c>
    </row>
    <row r="152110" spans="1:3" x14ac:dyDescent="0.2">
      <c r="A152110" s="1">
        <v>186631</v>
      </c>
      <c r="B152110" s="1" t="s">
        <v>151716</v>
      </c>
      <c r="C152110" s="1" t="s">
        <v>60</v>
      </c>
    </row>
    <row r="152111" spans="1:3" x14ac:dyDescent="0.2">
      <c r="A152111" s="1">
        <v>186642</v>
      </c>
      <c r="B152111" s="1" t="s">
        <v>151717</v>
      </c>
      <c r="C152111" s="1" t="s">
        <v>5</v>
      </c>
    </row>
    <row r="152112" spans="1:3" x14ac:dyDescent="0.2">
      <c r="A152112" s="1">
        <v>186643</v>
      </c>
      <c r="B152112" s="1" t="s">
        <v>151718</v>
      </c>
      <c r="C152112" s="1" t="s">
        <v>5</v>
      </c>
    </row>
    <row r="152113" spans="1:3" x14ac:dyDescent="0.2">
      <c r="A152113" s="1">
        <v>186644</v>
      </c>
      <c r="B152113" s="1" t="s">
        <v>151719</v>
      </c>
      <c r="C152113" s="1" t="s">
        <v>5</v>
      </c>
    </row>
    <row r="152114" spans="1:3" x14ac:dyDescent="0.2">
      <c r="A152114" s="1">
        <v>186645</v>
      </c>
      <c r="B152114" s="1" t="s">
        <v>151720</v>
      </c>
      <c r="C152114" s="1" t="s">
        <v>60</v>
      </c>
    </row>
    <row r="152115" spans="1:3" x14ac:dyDescent="0.2">
      <c r="A152115" s="1">
        <v>186646</v>
      </c>
      <c r="B152115" s="1" t="s">
        <v>151721</v>
      </c>
      <c r="C152115" s="1" t="s">
        <v>5</v>
      </c>
    </row>
    <row r="152116" spans="1:3" x14ac:dyDescent="0.2">
      <c r="A152116" s="1">
        <v>186647</v>
      </c>
      <c r="B152116" s="1" t="s">
        <v>151722</v>
      </c>
      <c r="C152116" s="1" t="s">
        <v>60</v>
      </c>
    </row>
    <row r="152117" spans="1:3" x14ac:dyDescent="0.2">
      <c r="A152117" s="1">
        <v>186648</v>
      </c>
      <c r="B152117" s="1" t="s">
        <v>151723</v>
      </c>
      <c r="C152117" s="1" t="s">
        <v>5</v>
      </c>
    </row>
    <row r="152118" spans="1:3" x14ac:dyDescent="0.2">
      <c r="A152118" s="1">
        <v>186649</v>
      </c>
      <c r="B152118" s="1" t="s">
        <v>151724</v>
      </c>
      <c r="C152118" s="1" t="s">
        <v>5</v>
      </c>
    </row>
    <row r="152119" spans="1:3" x14ac:dyDescent="0.2">
      <c r="A152119" s="1">
        <v>186650</v>
      </c>
      <c r="B152119" s="1" t="s">
        <v>151725</v>
      </c>
      <c r="C152119" s="1" t="s">
        <v>5</v>
      </c>
    </row>
    <row r="152120" spans="1:3" x14ac:dyDescent="0.2">
      <c r="A152120" s="1">
        <v>186651</v>
      </c>
      <c r="B152120" s="1" t="s">
        <v>151726</v>
      </c>
      <c r="C152120" s="1" t="s">
        <v>5</v>
      </c>
    </row>
    <row r="152121" spans="1:3" x14ac:dyDescent="0.2">
      <c r="A152121" s="1">
        <v>186652</v>
      </c>
      <c r="B152121" s="1" t="s">
        <v>151727</v>
      </c>
      <c r="C152121" s="1" t="s">
        <v>5</v>
      </c>
    </row>
    <row r="152122" spans="1:3" x14ac:dyDescent="0.2">
      <c r="A152122" s="1">
        <v>186653</v>
      </c>
      <c r="B152122" s="1" t="s">
        <v>151728</v>
      </c>
      <c r="C152122" s="1" t="s">
        <v>5</v>
      </c>
    </row>
    <row r="152123" spans="1:3" x14ac:dyDescent="0.2">
      <c r="A152123" s="1">
        <v>186654</v>
      </c>
      <c r="B152123" s="1" t="s">
        <v>151729</v>
      </c>
      <c r="C152123" s="1" t="s">
        <v>5</v>
      </c>
    </row>
    <row r="152124" spans="1:3" x14ac:dyDescent="0.2">
      <c r="A152124" s="1">
        <v>186656</v>
      </c>
      <c r="B152124" s="1" t="s">
        <v>151730</v>
      </c>
      <c r="C152124" s="1" t="s">
        <v>60</v>
      </c>
    </row>
    <row r="152125" spans="1:3" x14ac:dyDescent="0.2">
      <c r="A152125" s="1">
        <v>186657</v>
      </c>
      <c r="B152125" s="1" t="s">
        <v>151731</v>
      </c>
      <c r="C152125" s="1" t="s">
        <v>60</v>
      </c>
    </row>
    <row r="152126" spans="1:3" x14ac:dyDescent="0.2">
      <c r="A152126" s="1">
        <v>186658</v>
      </c>
      <c r="B152126" s="1" t="s">
        <v>151732</v>
      </c>
      <c r="C152126" s="1" t="s">
        <v>60</v>
      </c>
    </row>
    <row r="152127" spans="1:3" x14ac:dyDescent="0.2">
      <c r="A152127" s="1">
        <v>186659</v>
      </c>
      <c r="B152127" s="1" t="s">
        <v>151733</v>
      </c>
      <c r="C152127" s="1" t="s">
        <v>60</v>
      </c>
    </row>
    <row r="152128" spans="1:3" x14ac:dyDescent="0.2">
      <c r="A152128" s="1">
        <v>186660</v>
      </c>
      <c r="B152128" s="1" t="s">
        <v>151734</v>
      </c>
      <c r="C152128" s="1" t="s">
        <v>60</v>
      </c>
    </row>
    <row r="152129" spans="1:3" x14ac:dyDescent="0.2">
      <c r="A152129" s="1">
        <v>186661</v>
      </c>
      <c r="B152129" s="1" t="s">
        <v>151735</v>
      </c>
      <c r="C152129" s="1" t="s">
        <v>5</v>
      </c>
    </row>
    <row r="152130" spans="1:3" x14ac:dyDescent="0.2">
      <c r="A152130" s="1">
        <v>186662</v>
      </c>
      <c r="B152130" s="1" t="s">
        <v>151736</v>
      </c>
      <c r="C152130" s="1" t="s">
        <v>60</v>
      </c>
    </row>
    <row r="152131" spans="1:3" x14ac:dyDescent="0.2">
      <c r="A152131" s="1">
        <v>186663</v>
      </c>
      <c r="B152131" s="1" t="s">
        <v>151737</v>
      </c>
      <c r="C152131" s="1" t="s">
        <v>60</v>
      </c>
    </row>
    <row r="152132" spans="1:3" x14ac:dyDescent="0.2">
      <c r="A152132" s="1">
        <v>186664</v>
      </c>
      <c r="B152132" s="1" t="s">
        <v>151738</v>
      </c>
      <c r="C152132" s="1" t="s">
        <v>5</v>
      </c>
    </row>
    <row r="152133" spans="1:3" x14ac:dyDescent="0.2">
      <c r="A152133" s="1">
        <v>186665</v>
      </c>
      <c r="B152133" s="1" t="s">
        <v>151739</v>
      </c>
      <c r="C152133" s="1" t="s">
        <v>5</v>
      </c>
    </row>
    <row r="152134" spans="1:3" x14ac:dyDescent="0.2">
      <c r="A152134" s="1">
        <v>186666</v>
      </c>
      <c r="B152134" s="1" t="s">
        <v>151740</v>
      </c>
      <c r="C152134" s="1" t="s">
        <v>5</v>
      </c>
    </row>
    <row r="152135" spans="1:3" x14ac:dyDescent="0.2">
      <c r="A152135" s="1">
        <v>186667</v>
      </c>
      <c r="B152135" s="1" t="s">
        <v>151741</v>
      </c>
      <c r="C152135" s="1" t="s">
        <v>60</v>
      </c>
    </row>
    <row r="152136" spans="1:3" x14ac:dyDescent="0.2">
      <c r="A152136" s="1">
        <v>186668</v>
      </c>
      <c r="B152136" s="1" t="s">
        <v>151742</v>
      </c>
      <c r="C152136" s="1" t="s">
        <v>60</v>
      </c>
    </row>
    <row r="152137" spans="1:3" x14ac:dyDescent="0.2">
      <c r="A152137" s="1">
        <v>186669</v>
      </c>
      <c r="B152137" s="1" t="s">
        <v>151743</v>
      </c>
      <c r="C152137" s="1" t="s">
        <v>5</v>
      </c>
    </row>
    <row r="152138" spans="1:3" x14ac:dyDescent="0.2">
      <c r="A152138" s="1">
        <v>186670</v>
      </c>
      <c r="B152138" s="1" t="s">
        <v>151744</v>
      </c>
      <c r="C152138" s="1" t="s">
        <v>5</v>
      </c>
    </row>
    <row r="152139" spans="1:3" x14ac:dyDescent="0.2">
      <c r="A152139" s="1">
        <v>186671</v>
      </c>
      <c r="B152139" s="1" t="s">
        <v>151745</v>
      </c>
      <c r="C152139" s="1" t="s">
        <v>5</v>
      </c>
    </row>
    <row r="152140" spans="1:3" x14ac:dyDescent="0.2">
      <c r="A152140" s="1">
        <v>186672</v>
      </c>
      <c r="B152140" s="1" t="s">
        <v>151746</v>
      </c>
      <c r="C152140" s="1" t="s">
        <v>5</v>
      </c>
    </row>
    <row r="152141" spans="1:3" x14ac:dyDescent="0.2">
      <c r="A152141" s="1">
        <v>186673</v>
      </c>
      <c r="B152141" s="1" t="s">
        <v>151747</v>
      </c>
      <c r="C152141" s="1" t="s">
        <v>5</v>
      </c>
    </row>
    <row r="152142" spans="1:3" x14ac:dyDescent="0.2">
      <c r="A152142" s="1">
        <v>186674</v>
      </c>
      <c r="B152142" s="1" t="s">
        <v>151748</v>
      </c>
      <c r="C152142" s="1" t="s">
        <v>60</v>
      </c>
    </row>
    <row r="152143" spans="1:3" x14ac:dyDescent="0.2">
      <c r="A152143" s="1">
        <v>186675</v>
      </c>
      <c r="B152143" s="1" t="s">
        <v>151749</v>
      </c>
      <c r="C152143" s="1" t="s">
        <v>5</v>
      </c>
    </row>
    <row r="152144" spans="1:3" x14ac:dyDescent="0.2">
      <c r="A152144" s="1">
        <v>186676</v>
      </c>
      <c r="B152144" s="1" t="s">
        <v>151750</v>
      </c>
      <c r="C152144" s="1" t="s">
        <v>60</v>
      </c>
    </row>
    <row r="152145" spans="1:3" x14ac:dyDescent="0.2">
      <c r="A152145" s="1">
        <v>186677</v>
      </c>
      <c r="B152145" s="1" t="s">
        <v>151751</v>
      </c>
      <c r="C152145" s="1" t="s">
        <v>5</v>
      </c>
    </row>
    <row r="152146" spans="1:3" x14ac:dyDescent="0.2">
      <c r="A152146" s="1">
        <v>186678</v>
      </c>
      <c r="B152146" s="1" t="s">
        <v>151752</v>
      </c>
      <c r="C152146" s="1" t="s">
        <v>60</v>
      </c>
    </row>
    <row r="152147" spans="1:3" x14ac:dyDescent="0.2">
      <c r="A152147" s="1">
        <v>186679</v>
      </c>
      <c r="B152147" s="1" t="s">
        <v>151753</v>
      </c>
      <c r="C152147" s="1" t="s">
        <v>5</v>
      </c>
    </row>
    <row r="152148" spans="1:3" x14ac:dyDescent="0.2">
      <c r="A152148" s="1">
        <v>186680</v>
      </c>
      <c r="B152148" s="1" t="s">
        <v>151754</v>
      </c>
      <c r="C152148" s="1" t="s">
        <v>5</v>
      </c>
    </row>
    <row r="152149" spans="1:3" x14ac:dyDescent="0.2">
      <c r="A152149" s="1">
        <v>186681</v>
      </c>
      <c r="B152149" s="1" t="s">
        <v>151755</v>
      </c>
      <c r="C152149" s="1" t="s">
        <v>60</v>
      </c>
    </row>
    <row r="152150" spans="1:3" x14ac:dyDescent="0.2">
      <c r="A152150" s="1">
        <v>186682</v>
      </c>
      <c r="B152150" s="1" t="s">
        <v>151756</v>
      </c>
      <c r="C152150" s="1" t="s">
        <v>5</v>
      </c>
    </row>
    <row r="152151" spans="1:3" x14ac:dyDescent="0.2">
      <c r="A152151" s="1">
        <v>186683</v>
      </c>
      <c r="B152151" s="1" t="s">
        <v>151757</v>
      </c>
      <c r="C152151" s="1" t="s">
        <v>5</v>
      </c>
    </row>
    <row r="152152" spans="1:3" x14ac:dyDescent="0.2">
      <c r="A152152" s="1">
        <v>186684</v>
      </c>
      <c r="B152152" s="1" t="s">
        <v>151758</v>
      </c>
      <c r="C152152" s="1" t="s">
        <v>5</v>
      </c>
    </row>
    <row r="152153" spans="1:3" x14ac:dyDescent="0.2">
      <c r="A152153" s="1">
        <v>186685</v>
      </c>
      <c r="B152153" s="1" t="s">
        <v>151759</v>
      </c>
      <c r="C152153" s="1" t="s">
        <v>5</v>
      </c>
    </row>
    <row r="152154" spans="1:3" x14ac:dyDescent="0.2">
      <c r="A152154" s="1">
        <v>186686</v>
      </c>
      <c r="B152154" s="1" t="s">
        <v>151760</v>
      </c>
      <c r="C152154" s="1" t="s">
        <v>60</v>
      </c>
    </row>
    <row r="152155" spans="1:3" x14ac:dyDescent="0.2">
      <c r="A152155" s="1">
        <v>186687</v>
      </c>
      <c r="B152155" s="1" t="s">
        <v>151761</v>
      </c>
      <c r="C152155" s="1" t="s">
        <v>60</v>
      </c>
    </row>
    <row r="152156" spans="1:3" x14ac:dyDescent="0.2">
      <c r="A152156" s="1">
        <v>186688</v>
      </c>
      <c r="B152156" s="1" t="s">
        <v>151762</v>
      </c>
      <c r="C152156" s="1" t="s">
        <v>60</v>
      </c>
    </row>
    <row r="152157" spans="1:3" x14ac:dyDescent="0.2">
      <c r="A152157" s="1">
        <v>186689</v>
      </c>
      <c r="B152157" s="1" t="s">
        <v>151763</v>
      </c>
      <c r="C152157" s="1" t="s">
        <v>60</v>
      </c>
    </row>
    <row r="152158" spans="1:3" x14ac:dyDescent="0.2">
      <c r="A152158" s="1">
        <v>186690</v>
      </c>
      <c r="B152158" s="1" t="s">
        <v>151764</v>
      </c>
      <c r="C152158" s="1" t="s">
        <v>5</v>
      </c>
    </row>
    <row r="152159" spans="1:3" x14ac:dyDescent="0.2">
      <c r="A152159" s="1">
        <v>186691</v>
      </c>
      <c r="B152159" s="1" t="s">
        <v>151765</v>
      </c>
      <c r="C152159" s="1" t="s">
        <v>5</v>
      </c>
    </row>
    <row r="152160" spans="1:3" x14ac:dyDescent="0.2">
      <c r="A152160" s="1">
        <v>186692</v>
      </c>
      <c r="B152160" s="1" t="s">
        <v>151766</v>
      </c>
      <c r="C152160" s="1" t="s">
        <v>5</v>
      </c>
    </row>
    <row r="152161" spans="1:3" x14ac:dyDescent="0.2">
      <c r="A152161" s="1">
        <v>186693</v>
      </c>
      <c r="B152161" s="1" t="s">
        <v>151767</v>
      </c>
      <c r="C152161" s="1" t="s">
        <v>60</v>
      </c>
    </row>
    <row r="152162" spans="1:3" x14ac:dyDescent="0.2">
      <c r="A152162" s="1">
        <v>186694</v>
      </c>
      <c r="B152162" s="1" t="s">
        <v>151768</v>
      </c>
      <c r="C152162" s="1" t="s">
        <v>60</v>
      </c>
    </row>
    <row r="152163" spans="1:3" x14ac:dyDescent="0.2">
      <c r="A152163" s="1">
        <v>186695</v>
      </c>
      <c r="B152163" s="1" t="s">
        <v>151769</v>
      </c>
      <c r="C152163" s="1" t="s">
        <v>60</v>
      </c>
    </row>
    <row r="152164" spans="1:3" x14ac:dyDescent="0.2">
      <c r="A152164" s="1">
        <v>186696</v>
      </c>
      <c r="B152164" s="1" t="s">
        <v>151770</v>
      </c>
      <c r="C152164" s="1" t="s">
        <v>60</v>
      </c>
    </row>
    <row r="152165" spans="1:3" x14ac:dyDescent="0.2">
      <c r="A152165" s="1">
        <v>186697</v>
      </c>
      <c r="B152165" s="1" t="s">
        <v>151771</v>
      </c>
      <c r="C152165" s="1" t="s">
        <v>5</v>
      </c>
    </row>
    <row r="152166" spans="1:3" x14ac:dyDescent="0.2">
      <c r="A152166" s="1">
        <v>186698</v>
      </c>
      <c r="B152166" s="1" t="s">
        <v>151772</v>
      </c>
      <c r="C152166" s="1" t="s">
        <v>5</v>
      </c>
    </row>
    <row r="152167" spans="1:3" x14ac:dyDescent="0.2">
      <c r="A152167" s="1">
        <v>186699</v>
      </c>
      <c r="B152167" s="1" t="s">
        <v>151773</v>
      </c>
      <c r="C152167" s="1" t="s">
        <v>5</v>
      </c>
    </row>
    <row r="152168" spans="1:3" x14ac:dyDescent="0.2">
      <c r="A152168" s="1">
        <v>186700</v>
      </c>
      <c r="B152168" s="1" t="s">
        <v>151774</v>
      </c>
      <c r="C152168" s="1" t="s">
        <v>5</v>
      </c>
    </row>
    <row r="152169" spans="1:3" x14ac:dyDescent="0.2">
      <c r="A152169" s="1">
        <v>186701</v>
      </c>
      <c r="B152169" s="1" t="s">
        <v>151775</v>
      </c>
      <c r="C152169" s="1" t="s">
        <v>5</v>
      </c>
    </row>
    <row r="152170" spans="1:3" x14ac:dyDescent="0.2">
      <c r="A152170" s="1">
        <v>186702</v>
      </c>
      <c r="B152170" s="1" t="s">
        <v>151776</v>
      </c>
      <c r="C152170" s="1" t="s">
        <v>5</v>
      </c>
    </row>
    <row r="152171" spans="1:3" x14ac:dyDescent="0.2">
      <c r="A152171" s="1">
        <v>186703</v>
      </c>
      <c r="B152171" s="1" t="s">
        <v>151777</v>
      </c>
      <c r="C152171" s="1" t="s">
        <v>60</v>
      </c>
    </row>
    <row r="152172" spans="1:3" x14ac:dyDescent="0.2">
      <c r="A152172" s="1">
        <v>186704</v>
      </c>
      <c r="B152172" s="1" t="s">
        <v>151778</v>
      </c>
      <c r="C152172" s="1" t="s">
        <v>60</v>
      </c>
    </row>
    <row r="152173" spans="1:3" x14ac:dyDescent="0.2">
      <c r="A152173" s="1">
        <v>186705</v>
      </c>
      <c r="B152173" s="1" t="s">
        <v>151779</v>
      </c>
      <c r="C152173" s="1" t="s">
        <v>60</v>
      </c>
    </row>
    <row r="152174" spans="1:3" x14ac:dyDescent="0.2">
      <c r="A152174" s="1">
        <v>186706</v>
      </c>
      <c r="B152174" s="1" t="s">
        <v>151780</v>
      </c>
      <c r="C152174" s="1" t="s">
        <v>5</v>
      </c>
    </row>
    <row r="152175" spans="1:3" x14ac:dyDescent="0.2">
      <c r="A152175" s="1">
        <v>186707</v>
      </c>
      <c r="B152175" s="1" t="s">
        <v>151781</v>
      </c>
      <c r="C152175" s="1" t="s">
        <v>60</v>
      </c>
    </row>
    <row r="152176" spans="1:3" x14ac:dyDescent="0.2">
      <c r="A152176" s="1">
        <v>186708</v>
      </c>
      <c r="B152176" s="1" t="s">
        <v>151782</v>
      </c>
      <c r="C152176" s="1" t="s">
        <v>60</v>
      </c>
    </row>
    <row r="152177" spans="1:3" x14ac:dyDescent="0.2">
      <c r="A152177" s="1">
        <v>186709</v>
      </c>
      <c r="B152177" s="1" t="s">
        <v>151783</v>
      </c>
      <c r="C152177" s="1" t="s">
        <v>60</v>
      </c>
    </row>
    <row r="152178" spans="1:3" x14ac:dyDescent="0.2">
      <c r="A152178" s="1">
        <v>186710</v>
      </c>
      <c r="B152178" s="1" t="s">
        <v>151784</v>
      </c>
      <c r="C152178" s="1" t="s">
        <v>5</v>
      </c>
    </row>
    <row r="152179" spans="1:3" x14ac:dyDescent="0.2">
      <c r="A152179" s="1">
        <v>186711</v>
      </c>
      <c r="B152179" s="1" t="s">
        <v>151785</v>
      </c>
      <c r="C152179" s="1" t="s">
        <v>5</v>
      </c>
    </row>
    <row r="152180" spans="1:3" x14ac:dyDescent="0.2">
      <c r="A152180" s="1">
        <v>186712</v>
      </c>
      <c r="B152180" s="1" t="s">
        <v>151786</v>
      </c>
      <c r="C152180" s="1" t="s">
        <v>5</v>
      </c>
    </row>
    <row r="152181" spans="1:3" x14ac:dyDescent="0.2">
      <c r="A152181" s="1">
        <v>186713</v>
      </c>
      <c r="B152181" s="1" t="s">
        <v>151787</v>
      </c>
      <c r="C152181" s="1" t="s">
        <v>60</v>
      </c>
    </row>
    <row r="152182" spans="1:3" x14ac:dyDescent="0.2">
      <c r="A152182" s="1">
        <v>186714</v>
      </c>
      <c r="B152182" s="1" t="s">
        <v>151788</v>
      </c>
      <c r="C152182" s="1" t="s">
        <v>60</v>
      </c>
    </row>
    <row r="152183" spans="1:3" x14ac:dyDescent="0.2">
      <c r="A152183" s="1">
        <v>186715</v>
      </c>
      <c r="B152183" s="1" t="s">
        <v>151789</v>
      </c>
      <c r="C152183" s="1" t="s">
        <v>60</v>
      </c>
    </row>
    <row r="152184" spans="1:3" x14ac:dyDescent="0.2">
      <c r="A152184" s="1">
        <v>186716</v>
      </c>
      <c r="B152184" s="1" t="s">
        <v>151790</v>
      </c>
      <c r="C152184" s="1" t="s">
        <v>5</v>
      </c>
    </row>
    <row r="152185" spans="1:3" x14ac:dyDescent="0.2">
      <c r="A152185" s="1">
        <v>186717</v>
      </c>
      <c r="B152185" s="1" t="s">
        <v>151791</v>
      </c>
      <c r="C152185" s="1" t="s">
        <v>5</v>
      </c>
    </row>
    <row r="152186" spans="1:3" x14ac:dyDescent="0.2">
      <c r="A152186" s="1">
        <v>186718</v>
      </c>
      <c r="B152186" s="1" t="s">
        <v>151792</v>
      </c>
      <c r="C152186" s="1" t="s">
        <v>60</v>
      </c>
    </row>
    <row r="152187" spans="1:3" x14ac:dyDescent="0.2">
      <c r="A152187" s="1">
        <v>186719</v>
      </c>
      <c r="B152187" s="1" t="s">
        <v>151793</v>
      </c>
      <c r="C152187" s="1" t="s">
        <v>60</v>
      </c>
    </row>
    <row r="152188" spans="1:3" x14ac:dyDescent="0.2">
      <c r="A152188" s="1">
        <v>186720</v>
      </c>
      <c r="B152188" s="1" t="s">
        <v>151794</v>
      </c>
      <c r="C152188" s="1" t="s">
        <v>60</v>
      </c>
    </row>
    <row r="152189" spans="1:3" x14ac:dyDescent="0.2">
      <c r="A152189" s="1">
        <v>186721</v>
      </c>
      <c r="B152189" s="1" t="s">
        <v>151795</v>
      </c>
      <c r="C152189" s="1" t="s">
        <v>60</v>
      </c>
    </row>
    <row r="152190" spans="1:3" x14ac:dyDescent="0.2">
      <c r="A152190" s="1">
        <v>186732</v>
      </c>
      <c r="B152190" s="1" t="s">
        <v>151796</v>
      </c>
      <c r="C152190" s="1" t="s">
        <v>60</v>
      </c>
    </row>
    <row r="152191" spans="1:3" x14ac:dyDescent="0.2">
      <c r="A152191" s="1">
        <v>186733</v>
      </c>
      <c r="B152191" s="1" t="s">
        <v>151797</v>
      </c>
      <c r="C152191" s="1" t="s">
        <v>5</v>
      </c>
    </row>
    <row r="152192" spans="1:3" x14ac:dyDescent="0.2">
      <c r="A152192" s="1">
        <v>186734</v>
      </c>
      <c r="B152192" s="1" t="s">
        <v>151798</v>
      </c>
      <c r="C152192" s="1" t="s">
        <v>60</v>
      </c>
    </row>
    <row r="152193" spans="1:3" x14ac:dyDescent="0.2">
      <c r="A152193" s="1">
        <v>186735</v>
      </c>
      <c r="B152193" s="1" t="s">
        <v>151799</v>
      </c>
      <c r="C152193" s="1" t="s">
        <v>60</v>
      </c>
    </row>
    <row r="152194" spans="1:3" x14ac:dyDescent="0.2">
      <c r="A152194" s="1">
        <v>186736</v>
      </c>
      <c r="B152194" s="1" t="s">
        <v>151800</v>
      </c>
      <c r="C152194" s="1" t="s">
        <v>5</v>
      </c>
    </row>
    <row r="152195" spans="1:3" x14ac:dyDescent="0.2">
      <c r="A152195" s="1">
        <v>186737</v>
      </c>
      <c r="B152195" s="1" t="s">
        <v>151801</v>
      </c>
      <c r="C152195" s="1" t="s">
        <v>60</v>
      </c>
    </row>
    <row r="152196" spans="1:3" x14ac:dyDescent="0.2">
      <c r="A152196" s="1">
        <v>186738</v>
      </c>
      <c r="B152196" s="1" t="s">
        <v>151802</v>
      </c>
      <c r="C152196" s="1" t="s">
        <v>5</v>
      </c>
    </row>
    <row r="152197" spans="1:3" x14ac:dyDescent="0.2">
      <c r="A152197" s="1">
        <v>186739</v>
      </c>
      <c r="B152197" s="1" t="s">
        <v>151803</v>
      </c>
      <c r="C152197" s="1" t="s">
        <v>5</v>
      </c>
    </row>
    <row r="152198" spans="1:3" x14ac:dyDescent="0.2">
      <c r="A152198" s="1">
        <v>186740</v>
      </c>
      <c r="B152198" s="1" t="s">
        <v>151804</v>
      </c>
      <c r="C152198" s="1" t="s">
        <v>60</v>
      </c>
    </row>
    <row r="152199" spans="1:3" x14ac:dyDescent="0.2">
      <c r="A152199" s="1">
        <v>186741</v>
      </c>
      <c r="B152199" s="1" t="s">
        <v>151805</v>
      </c>
      <c r="C152199" s="1" t="s">
        <v>5</v>
      </c>
    </row>
    <row r="152200" spans="1:3" x14ac:dyDescent="0.2">
      <c r="A152200" s="1">
        <v>186752</v>
      </c>
      <c r="B152200" s="1" t="s">
        <v>151806</v>
      </c>
      <c r="C152200" s="1" t="s">
        <v>60</v>
      </c>
    </row>
    <row r="152201" spans="1:3" x14ac:dyDescent="0.2">
      <c r="A152201" s="1">
        <v>186753</v>
      </c>
      <c r="B152201" s="1" t="s">
        <v>151807</v>
      </c>
      <c r="C152201" s="1" t="s">
        <v>60</v>
      </c>
    </row>
    <row r="152202" spans="1:3" x14ac:dyDescent="0.2">
      <c r="A152202" s="1">
        <v>186754</v>
      </c>
      <c r="B152202" s="1" t="s">
        <v>151808</v>
      </c>
      <c r="C152202" s="1" t="s">
        <v>60</v>
      </c>
    </row>
    <row r="152203" spans="1:3" x14ac:dyDescent="0.2">
      <c r="A152203" s="1">
        <v>186755</v>
      </c>
      <c r="B152203" s="1" t="s">
        <v>151809</v>
      </c>
      <c r="C152203" s="1" t="s">
        <v>60</v>
      </c>
    </row>
    <row r="152204" spans="1:3" x14ac:dyDescent="0.2">
      <c r="A152204" s="1">
        <v>186756</v>
      </c>
      <c r="B152204" s="1" t="s">
        <v>151810</v>
      </c>
      <c r="C152204" s="1" t="s">
        <v>60</v>
      </c>
    </row>
    <row r="152205" spans="1:3" x14ac:dyDescent="0.2">
      <c r="A152205" s="1">
        <v>186757</v>
      </c>
      <c r="B152205" s="1" t="s">
        <v>151811</v>
      </c>
      <c r="C152205" s="1" t="s">
        <v>5</v>
      </c>
    </row>
    <row r="152206" spans="1:3" x14ac:dyDescent="0.2">
      <c r="A152206" s="1">
        <v>186758</v>
      </c>
      <c r="B152206" s="1" t="s">
        <v>151812</v>
      </c>
      <c r="C152206" s="1" t="s">
        <v>60</v>
      </c>
    </row>
    <row r="152207" spans="1:3" x14ac:dyDescent="0.2">
      <c r="A152207" s="1">
        <v>186759</v>
      </c>
      <c r="B152207" s="1" t="s">
        <v>151813</v>
      </c>
      <c r="C152207" s="1" t="s">
        <v>60</v>
      </c>
    </row>
    <row r="152208" spans="1:3" x14ac:dyDescent="0.2">
      <c r="A152208" s="1">
        <v>186760</v>
      </c>
      <c r="B152208" s="1" t="s">
        <v>151814</v>
      </c>
      <c r="C152208" s="1" t="s">
        <v>60</v>
      </c>
    </row>
    <row r="152209" spans="1:3" x14ac:dyDescent="0.2">
      <c r="A152209" s="1">
        <v>186761</v>
      </c>
      <c r="B152209" s="1" t="s">
        <v>151815</v>
      </c>
      <c r="C152209" s="1" t="s">
        <v>60</v>
      </c>
    </row>
    <row r="152210" spans="1:3" x14ac:dyDescent="0.2">
      <c r="A152210" s="1">
        <v>186762</v>
      </c>
      <c r="B152210" s="1" t="s">
        <v>151816</v>
      </c>
      <c r="C152210" s="1" t="s">
        <v>5</v>
      </c>
    </row>
    <row r="152211" spans="1:3" x14ac:dyDescent="0.2">
      <c r="A152211" s="1">
        <v>186763</v>
      </c>
      <c r="B152211" s="1" t="s">
        <v>151817</v>
      </c>
      <c r="C152211" s="1" t="s">
        <v>60</v>
      </c>
    </row>
    <row r="152212" spans="1:3" x14ac:dyDescent="0.2">
      <c r="A152212" s="1">
        <v>186764</v>
      </c>
      <c r="B152212" s="1" t="s">
        <v>151818</v>
      </c>
      <c r="C152212" s="1" t="s">
        <v>60</v>
      </c>
    </row>
    <row r="152213" spans="1:3" x14ac:dyDescent="0.2">
      <c r="A152213" s="1">
        <v>186765</v>
      </c>
      <c r="B152213" s="1" t="s">
        <v>151819</v>
      </c>
      <c r="C152213" s="1" t="s">
        <v>5</v>
      </c>
    </row>
    <row r="152214" spans="1:3" x14ac:dyDescent="0.2">
      <c r="A152214" s="1">
        <v>186766</v>
      </c>
      <c r="B152214" s="1" t="s">
        <v>151820</v>
      </c>
      <c r="C152214" s="1" t="s">
        <v>5</v>
      </c>
    </row>
    <row r="152215" spans="1:3" x14ac:dyDescent="0.2">
      <c r="A152215" s="1">
        <v>186767</v>
      </c>
      <c r="B152215" s="1" t="s">
        <v>151821</v>
      </c>
      <c r="C152215" s="1" t="s">
        <v>5</v>
      </c>
    </row>
    <row r="152216" spans="1:3" x14ac:dyDescent="0.2">
      <c r="A152216" s="1">
        <v>186768</v>
      </c>
      <c r="B152216" s="1" t="s">
        <v>151822</v>
      </c>
      <c r="C152216" s="1" t="s">
        <v>5</v>
      </c>
    </row>
    <row r="152217" spans="1:3" x14ac:dyDescent="0.2">
      <c r="A152217" s="1">
        <v>186769</v>
      </c>
      <c r="B152217" s="1" t="s">
        <v>151823</v>
      </c>
      <c r="C152217" s="1" t="s">
        <v>5</v>
      </c>
    </row>
    <row r="152218" spans="1:3" x14ac:dyDescent="0.2">
      <c r="A152218" s="1">
        <v>186770</v>
      </c>
      <c r="B152218" s="1" t="s">
        <v>151824</v>
      </c>
      <c r="C152218" s="1" t="s">
        <v>5</v>
      </c>
    </row>
    <row r="152219" spans="1:3" x14ac:dyDescent="0.2">
      <c r="A152219" s="1">
        <v>186771</v>
      </c>
      <c r="B152219" s="1" t="s">
        <v>151825</v>
      </c>
      <c r="C152219" s="1" t="s">
        <v>5</v>
      </c>
    </row>
    <row r="152220" spans="1:3" x14ac:dyDescent="0.2">
      <c r="A152220" s="1">
        <v>186772</v>
      </c>
      <c r="B152220" s="1" t="s">
        <v>151826</v>
      </c>
      <c r="C152220" s="1" t="s">
        <v>5</v>
      </c>
    </row>
    <row r="152221" spans="1:3" x14ac:dyDescent="0.2">
      <c r="A152221" s="1">
        <v>186773</v>
      </c>
      <c r="B152221" s="1" t="s">
        <v>151827</v>
      </c>
      <c r="C152221" s="1" t="s">
        <v>60</v>
      </c>
    </row>
    <row r="152222" spans="1:3" x14ac:dyDescent="0.2">
      <c r="A152222" s="1">
        <v>186774</v>
      </c>
      <c r="B152222" s="1" t="s">
        <v>151828</v>
      </c>
      <c r="C152222" s="1" t="s">
        <v>5</v>
      </c>
    </row>
    <row r="152223" spans="1:3" x14ac:dyDescent="0.2">
      <c r="A152223" s="1">
        <v>186775</v>
      </c>
      <c r="B152223" s="1" t="s">
        <v>151829</v>
      </c>
      <c r="C152223" s="1" t="s">
        <v>5</v>
      </c>
    </row>
    <row r="152224" spans="1:3" x14ac:dyDescent="0.2">
      <c r="A152224" s="1">
        <v>186776</v>
      </c>
      <c r="B152224" s="1" t="s">
        <v>151830</v>
      </c>
      <c r="C152224" s="1" t="s">
        <v>60</v>
      </c>
    </row>
    <row r="152225" spans="1:3" x14ac:dyDescent="0.2">
      <c r="A152225" s="1">
        <v>186777</v>
      </c>
      <c r="B152225" s="1" t="s">
        <v>151831</v>
      </c>
      <c r="C152225" s="1" t="s">
        <v>5</v>
      </c>
    </row>
    <row r="152226" spans="1:3" x14ac:dyDescent="0.2">
      <c r="A152226" s="1">
        <v>186778</v>
      </c>
      <c r="B152226" s="1" t="s">
        <v>151832</v>
      </c>
      <c r="C152226" s="1" t="s">
        <v>5</v>
      </c>
    </row>
    <row r="152227" spans="1:3" x14ac:dyDescent="0.2">
      <c r="A152227" s="1">
        <v>186779</v>
      </c>
      <c r="B152227" s="1" t="s">
        <v>151833</v>
      </c>
      <c r="C152227" s="1" t="s">
        <v>5</v>
      </c>
    </row>
    <row r="152228" spans="1:3" x14ac:dyDescent="0.2">
      <c r="A152228" s="1">
        <v>186780</v>
      </c>
      <c r="B152228" s="1" t="s">
        <v>151834</v>
      </c>
      <c r="C152228" s="1" t="s">
        <v>5</v>
      </c>
    </row>
    <row r="152229" spans="1:3" x14ac:dyDescent="0.2">
      <c r="A152229" s="1">
        <v>186781</v>
      </c>
      <c r="B152229" s="1" t="s">
        <v>151835</v>
      </c>
      <c r="C152229" s="1" t="s">
        <v>60</v>
      </c>
    </row>
    <row r="152230" spans="1:3" x14ac:dyDescent="0.2">
      <c r="A152230" s="1">
        <v>186782</v>
      </c>
      <c r="B152230" s="1" t="s">
        <v>151836</v>
      </c>
      <c r="C152230" s="1" t="s">
        <v>5</v>
      </c>
    </row>
    <row r="152231" spans="1:3" x14ac:dyDescent="0.2">
      <c r="A152231" s="1">
        <v>186783</v>
      </c>
      <c r="B152231" s="1" t="s">
        <v>151837</v>
      </c>
      <c r="C152231" s="1" t="s">
        <v>60</v>
      </c>
    </row>
    <row r="152232" spans="1:3" x14ac:dyDescent="0.2">
      <c r="A152232" s="1">
        <v>186784</v>
      </c>
      <c r="B152232" s="1" t="s">
        <v>151838</v>
      </c>
      <c r="C152232" s="1" t="s">
        <v>5</v>
      </c>
    </row>
    <row r="152233" spans="1:3" x14ac:dyDescent="0.2">
      <c r="A152233" s="1">
        <v>186785</v>
      </c>
      <c r="B152233" s="1" t="s">
        <v>151839</v>
      </c>
      <c r="C152233" s="1" t="s">
        <v>60</v>
      </c>
    </row>
    <row r="152234" spans="1:3" x14ac:dyDescent="0.2">
      <c r="A152234" s="1">
        <v>186786</v>
      </c>
      <c r="B152234" s="1" t="s">
        <v>151840</v>
      </c>
      <c r="C152234" s="1" t="s">
        <v>60</v>
      </c>
    </row>
    <row r="152235" spans="1:3" x14ac:dyDescent="0.2">
      <c r="A152235" s="1">
        <v>186787</v>
      </c>
      <c r="B152235" s="1" t="s">
        <v>151841</v>
      </c>
      <c r="C152235" s="1" t="s">
        <v>5</v>
      </c>
    </row>
    <row r="152236" spans="1:3" x14ac:dyDescent="0.2">
      <c r="A152236" s="1">
        <v>186788</v>
      </c>
      <c r="B152236" s="1" t="s">
        <v>151842</v>
      </c>
      <c r="C152236" s="1" t="s">
        <v>5</v>
      </c>
    </row>
    <row r="152237" spans="1:3" x14ac:dyDescent="0.2">
      <c r="A152237" s="1">
        <v>186789</v>
      </c>
      <c r="B152237" s="1" t="s">
        <v>151843</v>
      </c>
      <c r="C152237" s="1" t="s">
        <v>60</v>
      </c>
    </row>
    <row r="152238" spans="1:3" x14ac:dyDescent="0.2">
      <c r="A152238" s="1">
        <v>186790</v>
      </c>
      <c r="B152238" s="1" t="s">
        <v>151844</v>
      </c>
      <c r="C152238" s="1" t="s">
        <v>5</v>
      </c>
    </row>
    <row r="152239" spans="1:3" x14ac:dyDescent="0.2">
      <c r="A152239" s="1">
        <v>186791</v>
      </c>
      <c r="B152239" s="1" t="s">
        <v>151845</v>
      </c>
      <c r="C152239" s="1" t="s">
        <v>5</v>
      </c>
    </row>
    <row r="152240" spans="1:3" x14ac:dyDescent="0.2">
      <c r="A152240" s="1">
        <v>186792</v>
      </c>
      <c r="B152240" s="1" t="s">
        <v>151846</v>
      </c>
      <c r="C152240" s="1" t="s">
        <v>5</v>
      </c>
    </row>
    <row r="152241" spans="1:3" x14ac:dyDescent="0.2">
      <c r="A152241" s="1">
        <v>186793</v>
      </c>
      <c r="B152241" s="1" t="s">
        <v>151847</v>
      </c>
      <c r="C152241" s="1" t="s">
        <v>60</v>
      </c>
    </row>
    <row r="152242" spans="1:3" x14ac:dyDescent="0.2">
      <c r="A152242" s="1">
        <v>186794</v>
      </c>
      <c r="B152242" s="1" t="s">
        <v>151848</v>
      </c>
      <c r="C152242" s="1" t="s">
        <v>5</v>
      </c>
    </row>
    <row r="152243" spans="1:3" x14ac:dyDescent="0.2">
      <c r="A152243" s="1">
        <v>186795</v>
      </c>
      <c r="B152243" s="1" t="s">
        <v>151849</v>
      </c>
      <c r="C152243" s="1" t="s">
        <v>60</v>
      </c>
    </row>
    <row r="152244" spans="1:3" x14ac:dyDescent="0.2">
      <c r="A152244" s="1">
        <v>186796</v>
      </c>
      <c r="B152244" s="1" t="s">
        <v>151850</v>
      </c>
      <c r="C152244" s="1" t="s">
        <v>60</v>
      </c>
    </row>
    <row r="152245" spans="1:3" x14ac:dyDescent="0.2">
      <c r="A152245" s="1">
        <v>186797</v>
      </c>
      <c r="B152245" s="1" t="s">
        <v>151851</v>
      </c>
      <c r="C152245" s="1" t="s">
        <v>5</v>
      </c>
    </row>
    <row r="152246" spans="1:3" x14ac:dyDescent="0.2">
      <c r="A152246" s="1">
        <v>186798</v>
      </c>
      <c r="B152246" s="1" t="s">
        <v>151852</v>
      </c>
      <c r="C152246" s="1" t="s">
        <v>60</v>
      </c>
    </row>
    <row r="152247" spans="1:3" x14ac:dyDescent="0.2">
      <c r="A152247" s="1">
        <v>186799</v>
      </c>
      <c r="B152247" s="1" t="s">
        <v>151853</v>
      </c>
      <c r="C152247" s="1" t="s">
        <v>60</v>
      </c>
    </row>
    <row r="152248" spans="1:3" x14ac:dyDescent="0.2">
      <c r="A152248" s="1">
        <v>186800</v>
      </c>
      <c r="B152248" s="1" t="s">
        <v>151854</v>
      </c>
      <c r="C152248" s="1" t="s">
        <v>5</v>
      </c>
    </row>
    <row r="152249" spans="1:3" x14ac:dyDescent="0.2">
      <c r="A152249" s="1">
        <v>186801</v>
      </c>
      <c r="B152249" s="1" t="s">
        <v>151855</v>
      </c>
      <c r="C152249" s="1" t="s">
        <v>5</v>
      </c>
    </row>
    <row r="152250" spans="1:3" x14ac:dyDescent="0.2">
      <c r="A152250" s="1">
        <v>186802</v>
      </c>
      <c r="B152250" s="1" t="s">
        <v>151856</v>
      </c>
      <c r="C152250" s="1" t="s">
        <v>60</v>
      </c>
    </row>
    <row r="152251" spans="1:3" x14ac:dyDescent="0.2">
      <c r="A152251" s="1">
        <v>186803</v>
      </c>
      <c r="B152251" s="1" t="s">
        <v>151857</v>
      </c>
      <c r="C152251" s="1" t="s">
        <v>60</v>
      </c>
    </row>
    <row r="152252" spans="1:3" x14ac:dyDescent="0.2">
      <c r="A152252" s="1">
        <v>186804</v>
      </c>
      <c r="B152252" s="1" t="s">
        <v>151858</v>
      </c>
      <c r="C152252" s="1" t="s">
        <v>5</v>
      </c>
    </row>
    <row r="152253" spans="1:3" x14ac:dyDescent="0.2">
      <c r="A152253" s="1">
        <v>186805</v>
      </c>
      <c r="B152253" s="1" t="s">
        <v>151859</v>
      </c>
      <c r="C152253" s="1" t="s">
        <v>5</v>
      </c>
    </row>
    <row r="152254" spans="1:3" x14ac:dyDescent="0.2">
      <c r="A152254" s="1">
        <v>186806</v>
      </c>
      <c r="B152254" s="1" t="s">
        <v>151860</v>
      </c>
      <c r="C152254" s="1" t="s">
        <v>5</v>
      </c>
    </row>
    <row r="152255" spans="1:3" x14ac:dyDescent="0.2">
      <c r="A152255" s="1">
        <v>186807</v>
      </c>
      <c r="B152255" s="1" t="s">
        <v>151861</v>
      </c>
      <c r="C152255" s="1" t="s">
        <v>5</v>
      </c>
    </row>
    <row r="152256" spans="1:3" x14ac:dyDescent="0.2">
      <c r="A152256" s="1">
        <v>186808</v>
      </c>
      <c r="B152256" s="1" t="s">
        <v>151862</v>
      </c>
      <c r="C152256" s="1" t="s">
        <v>5</v>
      </c>
    </row>
    <row r="152257" spans="1:3" x14ac:dyDescent="0.2">
      <c r="A152257" s="1">
        <v>186809</v>
      </c>
      <c r="B152257" s="1" t="s">
        <v>151863</v>
      </c>
      <c r="C152257" s="1" t="s">
        <v>5</v>
      </c>
    </row>
    <row r="152258" spans="1:3" x14ac:dyDescent="0.2">
      <c r="A152258" s="1">
        <v>186810</v>
      </c>
      <c r="B152258" s="1" t="s">
        <v>151864</v>
      </c>
      <c r="C152258" s="1" t="s">
        <v>5</v>
      </c>
    </row>
    <row r="152259" spans="1:3" x14ac:dyDescent="0.2">
      <c r="A152259" s="1">
        <v>186811</v>
      </c>
      <c r="B152259" s="1" t="s">
        <v>151865</v>
      </c>
      <c r="C152259" s="1" t="s">
        <v>60</v>
      </c>
    </row>
    <row r="152260" spans="1:3" x14ac:dyDescent="0.2">
      <c r="A152260" s="1">
        <v>186812</v>
      </c>
      <c r="B152260" s="1" t="s">
        <v>151866</v>
      </c>
      <c r="C152260" s="1" t="s">
        <v>5</v>
      </c>
    </row>
    <row r="152261" spans="1:3" x14ac:dyDescent="0.2">
      <c r="A152261" s="1">
        <v>186813</v>
      </c>
      <c r="B152261" s="1" t="s">
        <v>151867</v>
      </c>
      <c r="C152261" s="1" t="s">
        <v>5</v>
      </c>
    </row>
    <row r="152262" spans="1:3" x14ac:dyDescent="0.2">
      <c r="A152262" s="1">
        <v>186814</v>
      </c>
      <c r="B152262" s="1" t="s">
        <v>151868</v>
      </c>
      <c r="C152262" s="1" t="s">
        <v>5</v>
      </c>
    </row>
    <row r="152263" spans="1:3" x14ac:dyDescent="0.2">
      <c r="A152263" s="1">
        <v>186815</v>
      </c>
      <c r="B152263" s="1" t="s">
        <v>151869</v>
      </c>
      <c r="C152263" s="1" t="s">
        <v>5</v>
      </c>
    </row>
    <row r="152264" spans="1:3" x14ac:dyDescent="0.2">
      <c r="A152264" s="1">
        <v>186816</v>
      </c>
      <c r="B152264" s="1" t="s">
        <v>151870</v>
      </c>
      <c r="C152264" s="1" t="s">
        <v>5</v>
      </c>
    </row>
    <row r="152265" spans="1:3" x14ac:dyDescent="0.2">
      <c r="A152265" s="1">
        <v>186817</v>
      </c>
      <c r="B152265" s="1" t="s">
        <v>151871</v>
      </c>
      <c r="C152265" s="1" t="s">
        <v>60</v>
      </c>
    </row>
    <row r="152266" spans="1:3" x14ac:dyDescent="0.2">
      <c r="A152266" s="1">
        <v>186818</v>
      </c>
      <c r="B152266" s="1" t="s">
        <v>151872</v>
      </c>
      <c r="C152266" s="1" t="s">
        <v>60</v>
      </c>
    </row>
    <row r="152267" spans="1:3" x14ac:dyDescent="0.2">
      <c r="A152267" s="1">
        <v>186819</v>
      </c>
      <c r="B152267" s="1" t="s">
        <v>151873</v>
      </c>
      <c r="C152267" s="1" t="s">
        <v>60</v>
      </c>
    </row>
    <row r="152268" spans="1:3" x14ac:dyDescent="0.2">
      <c r="A152268" s="1">
        <v>186820</v>
      </c>
      <c r="B152268" s="1" t="s">
        <v>151874</v>
      </c>
      <c r="C152268" s="1" t="s">
        <v>5</v>
      </c>
    </row>
    <row r="152269" spans="1:3" x14ac:dyDescent="0.2">
      <c r="A152269" s="1">
        <v>186821</v>
      </c>
      <c r="B152269" s="1" t="s">
        <v>151875</v>
      </c>
      <c r="C152269" s="1" t="s">
        <v>5</v>
      </c>
    </row>
    <row r="152270" spans="1:3" x14ac:dyDescent="0.2">
      <c r="A152270" s="1">
        <v>186832</v>
      </c>
      <c r="B152270" s="1" t="s">
        <v>151876</v>
      </c>
      <c r="C152270" s="1" t="s">
        <v>5</v>
      </c>
    </row>
    <row r="152271" spans="1:3" x14ac:dyDescent="0.2">
      <c r="A152271" s="1">
        <v>186833</v>
      </c>
      <c r="B152271" s="1" t="s">
        <v>151877</v>
      </c>
      <c r="C152271" s="1" t="s">
        <v>5</v>
      </c>
    </row>
    <row r="152272" spans="1:3" x14ac:dyDescent="0.2">
      <c r="A152272" s="1">
        <v>186834</v>
      </c>
      <c r="B152272" s="1" t="s">
        <v>151878</v>
      </c>
      <c r="C152272" s="1" t="s">
        <v>5</v>
      </c>
    </row>
    <row r="152273" spans="1:3" x14ac:dyDescent="0.2">
      <c r="A152273" s="1">
        <v>186835</v>
      </c>
      <c r="B152273" s="1" t="s">
        <v>151879</v>
      </c>
      <c r="C152273" s="1" t="s">
        <v>60</v>
      </c>
    </row>
    <row r="152274" spans="1:3" x14ac:dyDescent="0.2">
      <c r="A152274" s="1">
        <v>186836</v>
      </c>
      <c r="B152274" s="1" t="s">
        <v>151880</v>
      </c>
      <c r="C152274" s="1" t="s">
        <v>5</v>
      </c>
    </row>
    <row r="152275" spans="1:3" x14ac:dyDescent="0.2">
      <c r="A152275" s="1">
        <v>186837</v>
      </c>
      <c r="B152275" s="1" t="s">
        <v>151881</v>
      </c>
      <c r="C152275" s="1" t="s">
        <v>5</v>
      </c>
    </row>
    <row r="152276" spans="1:3" x14ac:dyDescent="0.2">
      <c r="A152276" s="1">
        <v>186838</v>
      </c>
      <c r="B152276" s="1" t="s">
        <v>151882</v>
      </c>
      <c r="C152276" s="1" t="s">
        <v>60</v>
      </c>
    </row>
    <row r="152277" spans="1:3" x14ac:dyDescent="0.2">
      <c r="A152277" s="1">
        <v>186839</v>
      </c>
      <c r="B152277" s="1" t="s">
        <v>151883</v>
      </c>
      <c r="C152277" s="1" t="s">
        <v>60</v>
      </c>
    </row>
    <row r="152278" spans="1:3" x14ac:dyDescent="0.2">
      <c r="A152278" s="1">
        <v>186840</v>
      </c>
      <c r="B152278" s="1" t="s">
        <v>151884</v>
      </c>
      <c r="C152278" s="1" t="s">
        <v>60</v>
      </c>
    </row>
    <row r="152279" spans="1:3" x14ac:dyDescent="0.2">
      <c r="A152279" s="1">
        <v>186841</v>
      </c>
      <c r="B152279" s="1" t="s">
        <v>151885</v>
      </c>
      <c r="C152279" s="1" t="s">
        <v>5</v>
      </c>
    </row>
    <row r="152280" spans="1:3" x14ac:dyDescent="0.2">
      <c r="A152280" s="1">
        <v>186842</v>
      </c>
      <c r="B152280" s="1" t="s">
        <v>151886</v>
      </c>
      <c r="C152280" s="1" t="s">
        <v>5</v>
      </c>
    </row>
    <row r="152281" spans="1:3" x14ac:dyDescent="0.2">
      <c r="A152281" s="1">
        <v>186843</v>
      </c>
      <c r="B152281" s="1" t="s">
        <v>151887</v>
      </c>
      <c r="C152281" s="1" t="s">
        <v>60</v>
      </c>
    </row>
    <row r="152282" spans="1:3" x14ac:dyDescent="0.2">
      <c r="A152282" s="1">
        <v>186844</v>
      </c>
      <c r="B152282" s="1" t="s">
        <v>151888</v>
      </c>
      <c r="C152282" s="1" t="s">
        <v>60</v>
      </c>
    </row>
    <row r="152283" spans="1:3" x14ac:dyDescent="0.2">
      <c r="A152283" s="1">
        <v>186845</v>
      </c>
      <c r="B152283" s="1" t="s">
        <v>151889</v>
      </c>
      <c r="C152283" s="1" t="s">
        <v>60</v>
      </c>
    </row>
    <row r="152284" spans="1:3" x14ac:dyDescent="0.2">
      <c r="A152284" s="1">
        <v>186846</v>
      </c>
      <c r="B152284" s="1" t="s">
        <v>151890</v>
      </c>
      <c r="C152284" s="1" t="s">
        <v>5</v>
      </c>
    </row>
    <row r="152285" spans="1:3" x14ac:dyDescent="0.2">
      <c r="A152285" s="1">
        <v>186847</v>
      </c>
      <c r="B152285" s="1" t="s">
        <v>151891</v>
      </c>
      <c r="C152285" s="1" t="s">
        <v>60</v>
      </c>
    </row>
    <row r="152286" spans="1:3" x14ac:dyDescent="0.2">
      <c r="A152286" s="1">
        <v>186848</v>
      </c>
      <c r="B152286" s="1" t="s">
        <v>151892</v>
      </c>
      <c r="C152286" s="1" t="s">
        <v>5</v>
      </c>
    </row>
    <row r="152287" spans="1:3" x14ac:dyDescent="0.2">
      <c r="A152287" s="1">
        <v>186849</v>
      </c>
      <c r="B152287" s="1" t="s">
        <v>151893</v>
      </c>
      <c r="C152287" s="1" t="s">
        <v>5</v>
      </c>
    </row>
    <row r="152288" spans="1:3" x14ac:dyDescent="0.2">
      <c r="A152288" s="1">
        <v>186850</v>
      </c>
      <c r="B152288" s="1" t="s">
        <v>151894</v>
      </c>
      <c r="C152288" s="1" t="s">
        <v>60</v>
      </c>
    </row>
    <row r="152289" spans="1:3" x14ac:dyDescent="0.2">
      <c r="A152289" s="1">
        <v>186851</v>
      </c>
      <c r="B152289" s="1" t="s">
        <v>151895</v>
      </c>
      <c r="C152289" s="1" t="s">
        <v>60</v>
      </c>
    </row>
    <row r="152290" spans="1:3" x14ac:dyDescent="0.2">
      <c r="A152290" s="1">
        <v>186862</v>
      </c>
      <c r="B152290" s="1" t="s">
        <v>151896</v>
      </c>
      <c r="C152290" s="1" t="s">
        <v>5</v>
      </c>
    </row>
    <row r="152291" spans="1:3" x14ac:dyDescent="0.2">
      <c r="A152291" s="1">
        <v>186863</v>
      </c>
      <c r="B152291" s="1" t="s">
        <v>151897</v>
      </c>
      <c r="C152291" s="1" t="s">
        <v>60</v>
      </c>
    </row>
    <row r="152292" spans="1:3" x14ac:dyDescent="0.2">
      <c r="A152292" s="1">
        <v>186864</v>
      </c>
      <c r="B152292" s="1" t="s">
        <v>151898</v>
      </c>
      <c r="C152292" s="1" t="s">
        <v>5</v>
      </c>
    </row>
    <row r="152293" spans="1:3" x14ac:dyDescent="0.2">
      <c r="A152293" s="1">
        <v>186865</v>
      </c>
      <c r="B152293" s="1" t="s">
        <v>151899</v>
      </c>
      <c r="C152293" s="1" t="s">
        <v>5</v>
      </c>
    </row>
    <row r="152294" spans="1:3" x14ac:dyDescent="0.2">
      <c r="A152294" s="1">
        <v>186866</v>
      </c>
      <c r="B152294" s="1" t="s">
        <v>151900</v>
      </c>
      <c r="C152294" s="1" t="s">
        <v>60</v>
      </c>
    </row>
    <row r="152295" spans="1:3" x14ac:dyDescent="0.2">
      <c r="A152295" s="1">
        <v>186867</v>
      </c>
      <c r="B152295" s="1" t="s">
        <v>151901</v>
      </c>
      <c r="C152295" s="1" t="s">
        <v>5</v>
      </c>
    </row>
    <row r="152296" spans="1:3" x14ac:dyDescent="0.2">
      <c r="A152296" s="1">
        <v>186868</v>
      </c>
      <c r="B152296" s="1" t="s">
        <v>151902</v>
      </c>
      <c r="C152296" s="1" t="s">
        <v>60</v>
      </c>
    </row>
    <row r="152297" spans="1:3" x14ac:dyDescent="0.2">
      <c r="A152297" s="1">
        <v>186869</v>
      </c>
      <c r="B152297" s="1" t="s">
        <v>151903</v>
      </c>
      <c r="C152297" s="1" t="s">
        <v>60</v>
      </c>
    </row>
    <row r="152298" spans="1:3" x14ac:dyDescent="0.2">
      <c r="A152298" s="1">
        <v>186870</v>
      </c>
      <c r="B152298" s="1" t="s">
        <v>151904</v>
      </c>
      <c r="C152298" s="1" t="s">
        <v>5</v>
      </c>
    </row>
    <row r="152299" spans="1:3" x14ac:dyDescent="0.2">
      <c r="A152299" s="1">
        <v>186871</v>
      </c>
      <c r="B152299" s="1" t="s">
        <v>151905</v>
      </c>
      <c r="C152299" s="1" t="s">
        <v>60</v>
      </c>
    </row>
    <row r="152300" spans="1:3" x14ac:dyDescent="0.2">
      <c r="A152300" s="1">
        <v>186872</v>
      </c>
      <c r="B152300" s="1" t="s">
        <v>151906</v>
      </c>
      <c r="C152300" s="1" t="s">
        <v>5</v>
      </c>
    </row>
    <row r="152301" spans="1:3" x14ac:dyDescent="0.2">
      <c r="A152301" s="1">
        <v>186873</v>
      </c>
      <c r="B152301" s="1" t="s">
        <v>151907</v>
      </c>
      <c r="C152301" s="1" t="s">
        <v>5</v>
      </c>
    </row>
    <row r="152302" spans="1:3" x14ac:dyDescent="0.2">
      <c r="A152302" s="1">
        <v>186874</v>
      </c>
      <c r="B152302" s="1" t="s">
        <v>151908</v>
      </c>
      <c r="C152302" s="1" t="s">
        <v>5</v>
      </c>
    </row>
    <row r="152303" spans="1:3" x14ac:dyDescent="0.2">
      <c r="A152303" s="1">
        <v>186875</v>
      </c>
      <c r="B152303" s="1" t="s">
        <v>151909</v>
      </c>
      <c r="C152303" s="1" t="s">
        <v>60</v>
      </c>
    </row>
    <row r="152304" spans="1:3" x14ac:dyDescent="0.2">
      <c r="A152304" s="1">
        <v>186876</v>
      </c>
      <c r="B152304" s="1" t="s">
        <v>151910</v>
      </c>
      <c r="C152304" s="1" t="s">
        <v>60</v>
      </c>
    </row>
    <row r="152305" spans="1:3" x14ac:dyDescent="0.2">
      <c r="A152305" s="1">
        <v>186877</v>
      </c>
      <c r="B152305" s="1" t="s">
        <v>151911</v>
      </c>
      <c r="C152305" s="1" t="s">
        <v>5</v>
      </c>
    </row>
    <row r="152306" spans="1:3" x14ac:dyDescent="0.2">
      <c r="A152306" s="1">
        <v>186878</v>
      </c>
      <c r="B152306" s="1" t="s">
        <v>151912</v>
      </c>
      <c r="C152306" s="1" t="s">
        <v>60</v>
      </c>
    </row>
    <row r="152307" spans="1:3" x14ac:dyDescent="0.2">
      <c r="A152307" s="1">
        <v>186879</v>
      </c>
      <c r="B152307" s="1" t="s">
        <v>151913</v>
      </c>
      <c r="C152307" s="1" t="s">
        <v>5</v>
      </c>
    </row>
    <row r="152308" spans="1:3" x14ac:dyDescent="0.2">
      <c r="A152308" s="1">
        <v>186880</v>
      </c>
      <c r="B152308" s="1" t="s">
        <v>151914</v>
      </c>
      <c r="C152308" s="1" t="s">
        <v>60</v>
      </c>
    </row>
    <row r="152309" spans="1:3" x14ac:dyDescent="0.2">
      <c r="A152309" s="1">
        <v>186881</v>
      </c>
      <c r="B152309" s="1" t="s">
        <v>151915</v>
      </c>
      <c r="C152309" s="1" t="s">
        <v>60</v>
      </c>
    </row>
    <row r="152310" spans="1:3" x14ac:dyDescent="0.2">
      <c r="A152310" s="1">
        <v>186882</v>
      </c>
      <c r="B152310" s="1" t="s">
        <v>151916</v>
      </c>
      <c r="C152310" s="1" t="s">
        <v>60</v>
      </c>
    </row>
    <row r="152311" spans="1:3" x14ac:dyDescent="0.2">
      <c r="A152311" s="1">
        <v>186883</v>
      </c>
      <c r="B152311" s="1" t="s">
        <v>151917</v>
      </c>
      <c r="C152311" s="1" t="s">
        <v>60</v>
      </c>
    </row>
    <row r="152312" spans="1:3" x14ac:dyDescent="0.2">
      <c r="A152312" s="1">
        <v>186884</v>
      </c>
      <c r="B152312" s="1" t="s">
        <v>151918</v>
      </c>
      <c r="C152312" s="1" t="s">
        <v>5</v>
      </c>
    </row>
    <row r="152313" spans="1:3" x14ac:dyDescent="0.2">
      <c r="A152313" s="1">
        <v>186888</v>
      </c>
      <c r="B152313" s="1" t="s">
        <v>151919</v>
      </c>
      <c r="C152313" s="1" t="s">
        <v>60</v>
      </c>
    </row>
    <row r="152314" spans="1:3" x14ac:dyDescent="0.2">
      <c r="A152314" s="1">
        <v>186889</v>
      </c>
      <c r="B152314" s="1" t="s">
        <v>151920</v>
      </c>
      <c r="C152314" s="1" t="s">
        <v>60</v>
      </c>
    </row>
    <row r="152315" spans="1:3" x14ac:dyDescent="0.2">
      <c r="A152315" s="1">
        <v>186890</v>
      </c>
      <c r="B152315" s="1" t="s">
        <v>151921</v>
      </c>
      <c r="C152315" s="1" t="s">
        <v>60</v>
      </c>
    </row>
    <row r="152316" spans="1:3" x14ac:dyDescent="0.2">
      <c r="A152316" s="1">
        <v>186891</v>
      </c>
      <c r="B152316" s="1" t="s">
        <v>151922</v>
      </c>
      <c r="C152316" s="1" t="s">
        <v>60</v>
      </c>
    </row>
    <row r="152317" spans="1:3" x14ac:dyDescent="0.2">
      <c r="A152317" s="1">
        <v>186892</v>
      </c>
      <c r="B152317" s="1" t="s">
        <v>151923</v>
      </c>
      <c r="C152317" s="1" t="s">
        <v>60</v>
      </c>
    </row>
    <row r="152318" spans="1:3" x14ac:dyDescent="0.2">
      <c r="A152318" s="1">
        <v>186893</v>
      </c>
      <c r="B152318" s="1" t="s">
        <v>151924</v>
      </c>
      <c r="C152318" s="1" t="s">
        <v>60</v>
      </c>
    </row>
    <row r="152319" spans="1:3" x14ac:dyDescent="0.2">
      <c r="A152319" s="1">
        <v>186894</v>
      </c>
      <c r="B152319" s="1" t="s">
        <v>151925</v>
      </c>
      <c r="C152319" s="1" t="s">
        <v>60</v>
      </c>
    </row>
    <row r="152320" spans="1:3" x14ac:dyDescent="0.2">
      <c r="A152320" s="1">
        <v>186896</v>
      </c>
      <c r="B152320" s="1" t="s">
        <v>151926</v>
      </c>
      <c r="C152320" s="1" t="s">
        <v>60</v>
      </c>
    </row>
    <row r="152321" spans="1:3" x14ac:dyDescent="0.2">
      <c r="A152321" s="1">
        <v>186897</v>
      </c>
      <c r="B152321" s="1" t="s">
        <v>151927</v>
      </c>
      <c r="C152321" s="1" t="s">
        <v>60</v>
      </c>
    </row>
    <row r="152322" spans="1:3" x14ac:dyDescent="0.2">
      <c r="A152322" s="1">
        <v>186898</v>
      </c>
      <c r="B152322" s="1" t="s">
        <v>151928</v>
      </c>
      <c r="C152322" s="1" t="s">
        <v>60</v>
      </c>
    </row>
    <row r="152323" spans="1:3" x14ac:dyDescent="0.2">
      <c r="A152323" s="1">
        <v>186899</v>
      </c>
      <c r="B152323" s="1" t="s">
        <v>151929</v>
      </c>
      <c r="C152323" s="1" t="s">
        <v>60</v>
      </c>
    </row>
    <row r="152324" spans="1:3" x14ac:dyDescent="0.2">
      <c r="A152324" s="1">
        <v>186900</v>
      </c>
      <c r="B152324" s="1" t="s">
        <v>151930</v>
      </c>
      <c r="C152324" s="1" t="s">
        <v>60</v>
      </c>
    </row>
    <row r="152325" spans="1:3" x14ac:dyDescent="0.2">
      <c r="A152325" s="1">
        <v>186901</v>
      </c>
      <c r="B152325" s="1" t="s">
        <v>151931</v>
      </c>
      <c r="C152325" s="1" t="s">
        <v>60</v>
      </c>
    </row>
    <row r="152326" spans="1:3" x14ac:dyDescent="0.2">
      <c r="A152326" s="1">
        <v>186902</v>
      </c>
      <c r="B152326" s="1" t="s">
        <v>151932</v>
      </c>
      <c r="C152326" s="1" t="s">
        <v>60</v>
      </c>
    </row>
    <row r="152327" spans="1:3" x14ac:dyDescent="0.2">
      <c r="A152327" s="1">
        <v>186903</v>
      </c>
      <c r="B152327" s="1" t="s">
        <v>151933</v>
      </c>
      <c r="C152327" s="1" t="s">
        <v>60</v>
      </c>
    </row>
    <row r="152328" spans="1:3" x14ac:dyDescent="0.2">
      <c r="A152328" s="1">
        <v>186904</v>
      </c>
      <c r="B152328" s="1" t="s">
        <v>151934</v>
      </c>
      <c r="C152328" s="1" t="s">
        <v>60</v>
      </c>
    </row>
    <row r="152329" spans="1:3" x14ac:dyDescent="0.2">
      <c r="A152329" s="1">
        <v>186906</v>
      </c>
      <c r="B152329" s="1" t="s">
        <v>151935</v>
      </c>
      <c r="C152329" s="1" t="s">
        <v>60</v>
      </c>
    </row>
    <row r="152330" spans="1:3" x14ac:dyDescent="0.2">
      <c r="A152330" s="1">
        <v>186907</v>
      </c>
      <c r="B152330" s="1" t="s">
        <v>151936</v>
      </c>
      <c r="C152330" s="1" t="s">
        <v>60</v>
      </c>
    </row>
    <row r="152331" spans="1:3" x14ac:dyDescent="0.2">
      <c r="A152331" s="1">
        <v>186908</v>
      </c>
      <c r="B152331" s="1" t="s">
        <v>151937</v>
      </c>
      <c r="C152331" s="1" t="s">
        <v>60</v>
      </c>
    </row>
    <row r="152332" spans="1:3" x14ac:dyDescent="0.2">
      <c r="A152332" s="1">
        <v>186919</v>
      </c>
      <c r="B152332" s="1" t="s">
        <v>151938</v>
      </c>
      <c r="C152332" s="1" t="s">
        <v>5</v>
      </c>
    </row>
    <row r="152333" spans="1:3" x14ac:dyDescent="0.2">
      <c r="A152333" s="1">
        <v>186920</v>
      </c>
      <c r="B152333" s="1" t="s">
        <v>151939</v>
      </c>
      <c r="C152333" s="1" t="s">
        <v>60</v>
      </c>
    </row>
    <row r="152334" spans="1:3" x14ac:dyDescent="0.2">
      <c r="A152334" s="1">
        <v>186921</v>
      </c>
      <c r="B152334" s="1" t="s">
        <v>151940</v>
      </c>
      <c r="C152334" s="1" t="s">
        <v>5</v>
      </c>
    </row>
    <row r="152335" spans="1:3" x14ac:dyDescent="0.2">
      <c r="A152335" s="1">
        <v>186922</v>
      </c>
      <c r="B152335" s="1" t="s">
        <v>151941</v>
      </c>
      <c r="C152335" s="1" t="s">
        <v>60</v>
      </c>
    </row>
    <row r="152336" spans="1:3" x14ac:dyDescent="0.2">
      <c r="A152336" s="1">
        <v>186923</v>
      </c>
      <c r="B152336" s="1" t="s">
        <v>151942</v>
      </c>
      <c r="C152336" s="1" t="s">
        <v>60</v>
      </c>
    </row>
    <row r="152337" spans="1:3" x14ac:dyDescent="0.2">
      <c r="A152337" s="1">
        <v>186924</v>
      </c>
      <c r="B152337" s="1" t="s">
        <v>151943</v>
      </c>
      <c r="C152337" s="1" t="s">
        <v>60</v>
      </c>
    </row>
    <row r="152338" spans="1:3" x14ac:dyDescent="0.2">
      <c r="A152338" s="1">
        <v>186925</v>
      </c>
      <c r="B152338" s="1" t="s">
        <v>151944</v>
      </c>
      <c r="C152338" s="1" t="s">
        <v>60</v>
      </c>
    </row>
    <row r="152339" spans="1:3" x14ac:dyDescent="0.2">
      <c r="A152339" s="1">
        <v>186926</v>
      </c>
      <c r="B152339" s="1" t="s">
        <v>151945</v>
      </c>
      <c r="C152339" s="1" t="s">
        <v>60</v>
      </c>
    </row>
    <row r="152340" spans="1:3" x14ac:dyDescent="0.2">
      <c r="A152340" s="1">
        <v>186927</v>
      </c>
      <c r="B152340" s="1" t="s">
        <v>151946</v>
      </c>
      <c r="C152340" s="1" t="s">
        <v>60</v>
      </c>
    </row>
    <row r="152341" spans="1:3" x14ac:dyDescent="0.2">
      <c r="A152341" s="1">
        <v>186928</v>
      </c>
      <c r="B152341" s="1" t="s">
        <v>151947</v>
      </c>
      <c r="C152341" s="1" t="s">
        <v>60</v>
      </c>
    </row>
    <row r="152342" spans="1:3" x14ac:dyDescent="0.2">
      <c r="A152342" s="1">
        <v>186929</v>
      </c>
      <c r="B152342" s="1" t="s">
        <v>151948</v>
      </c>
      <c r="C152342" s="1" t="s">
        <v>60</v>
      </c>
    </row>
    <row r="152343" spans="1:3" x14ac:dyDescent="0.2">
      <c r="A152343" s="1">
        <v>186931</v>
      </c>
      <c r="B152343" s="1" t="s">
        <v>151949</v>
      </c>
      <c r="C152343" s="1" t="s">
        <v>60</v>
      </c>
    </row>
    <row r="152344" spans="1:3" x14ac:dyDescent="0.2">
      <c r="A152344" s="1">
        <v>186932</v>
      </c>
      <c r="B152344" s="1" t="s">
        <v>151950</v>
      </c>
      <c r="C152344" s="1" t="s">
        <v>60</v>
      </c>
    </row>
    <row r="152345" spans="1:3" x14ac:dyDescent="0.2">
      <c r="A152345" s="1">
        <v>186934</v>
      </c>
      <c r="B152345" s="1" t="s">
        <v>151951</v>
      </c>
      <c r="C152345" s="1" t="s">
        <v>60</v>
      </c>
    </row>
    <row r="152346" spans="1:3" x14ac:dyDescent="0.2">
      <c r="A152346" s="1">
        <v>186935</v>
      </c>
      <c r="B152346" s="1" t="s">
        <v>151952</v>
      </c>
      <c r="C152346" s="1" t="s">
        <v>60</v>
      </c>
    </row>
    <row r="152347" spans="1:3" x14ac:dyDescent="0.2">
      <c r="A152347" s="1">
        <v>186936</v>
      </c>
      <c r="B152347" s="1" t="s">
        <v>151953</v>
      </c>
      <c r="C152347" s="1" t="s">
        <v>60</v>
      </c>
    </row>
    <row r="152348" spans="1:3" x14ac:dyDescent="0.2">
      <c r="A152348" s="1">
        <v>186937</v>
      </c>
      <c r="B152348" s="1" t="s">
        <v>151954</v>
      </c>
      <c r="C152348" s="1" t="s">
        <v>60</v>
      </c>
    </row>
    <row r="152349" spans="1:3" x14ac:dyDescent="0.2">
      <c r="A152349" s="1">
        <v>186938</v>
      </c>
      <c r="B152349" s="1" t="s">
        <v>151955</v>
      </c>
      <c r="C152349" s="1" t="s">
        <v>60</v>
      </c>
    </row>
    <row r="152350" spans="1:3" x14ac:dyDescent="0.2">
      <c r="A152350" s="1">
        <v>186939</v>
      </c>
      <c r="B152350" s="1" t="s">
        <v>151956</v>
      </c>
      <c r="C152350" s="1" t="s">
        <v>60</v>
      </c>
    </row>
    <row r="152351" spans="1:3" x14ac:dyDescent="0.2">
      <c r="A152351" s="1">
        <v>186940</v>
      </c>
      <c r="B152351" s="1" t="s">
        <v>151957</v>
      </c>
      <c r="C152351" s="1" t="s">
        <v>60</v>
      </c>
    </row>
    <row r="152352" spans="1:3" x14ac:dyDescent="0.2">
      <c r="A152352" s="1">
        <v>186941</v>
      </c>
      <c r="B152352" s="1" t="s">
        <v>151958</v>
      </c>
      <c r="C152352" s="1" t="s">
        <v>60</v>
      </c>
    </row>
    <row r="152353" spans="1:3" x14ac:dyDescent="0.2">
      <c r="A152353" s="1">
        <v>186942</v>
      </c>
      <c r="B152353" s="1" t="s">
        <v>151959</v>
      </c>
      <c r="C152353" s="1" t="s">
        <v>60</v>
      </c>
    </row>
    <row r="152354" spans="1:3" x14ac:dyDescent="0.2">
      <c r="A152354" s="1">
        <v>186943</v>
      </c>
      <c r="B152354" s="1" t="s">
        <v>151960</v>
      </c>
      <c r="C152354" s="1" t="s">
        <v>60</v>
      </c>
    </row>
    <row r="152355" spans="1:3" x14ac:dyDescent="0.2">
      <c r="A152355" s="1">
        <v>186944</v>
      </c>
      <c r="B152355" s="1" t="s">
        <v>151961</v>
      </c>
      <c r="C152355" s="1" t="s">
        <v>60</v>
      </c>
    </row>
    <row r="152356" spans="1:3" x14ac:dyDescent="0.2">
      <c r="A152356" s="1">
        <v>186945</v>
      </c>
      <c r="B152356" s="1" t="s">
        <v>151962</v>
      </c>
      <c r="C152356" s="1" t="s">
        <v>60</v>
      </c>
    </row>
    <row r="152357" spans="1:3" x14ac:dyDescent="0.2">
      <c r="A152357" s="1">
        <v>186946</v>
      </c>
      <c r="B152357" s="1" t="s">
        <v>151963</v>
      </c>
      <c r="C152357" s="1" t="s">
        <v>60</v>
      </c>
    </row>
    <row r="152358" spans="1:3" x14ac:dyDescent="0.2">
      <c r="A152358" s="1">
        <v>186948</v>
      </c>
      <c r="B152358" s="1" t="s">
        <v>151964</v>
      </c>
      <c r="C152358" s="1" t="s">
        <v>5</v>
      </c>
    </row>
    <row r="152359" spans="1:3" x14ac:dyDescent="0.2">
      <c r="A152359" s="1">
        <v>186959</v>
      </c>
      <c r="B152359" s="1" t="s">
        <v>151965</v>
      </c>
      <c r="C152359" s="1" t="s">
        <v>60</v>
      </c>
    </row>
    <row r="152360" spans="1:3" x14ac:dyDescent="0.2">
      <c r="A152360" s="1">
        <v>186960</v>
      </c>
      <c r="B152360" s="1" t="s">
        <v>151966</v>
      </c>
      <c r="C152360" s="1" t="s">
        <v>60</v>
      </c>
    </row>
    <row r="152361" spans="1:3" x14ac:dyDescent="0.2">
      <c r="A152361" s="1">
        <v>186961</v>
      </c>
      <c r="B152361" s="1" t="s">
        <v>151967</v>
      </c>
      <c r="C152361" s="1" t="s">
        <v>60</v>
      </c>
    </row>
    <row r="152362" spans="1:3" x14ac:dyDescent="0.2">
      <c r="A152362" s="1">
        <v>186962</v>
      </c>
      <c r="B152362" s="1" t="s">
        <v>151968</v>
      </c>
      <c r="C152362" s="1" t="s">
        <v>60</v>
      </c>
    </row>
    <row r="152363" spans="1:3" x14ac:dyDescent="0.2">
      <c r="A152363" s="1">
        <v>186963</v>
      </c>
      <c r="B152363" s="1" t="s">
        <v>151969</v>
      </c>
      <c r="C152363" s="1" t="s">
        <v>60</v>
      </c>
    </row>
    <row r="152364" spans="1:3" x14ac:dyDescent="0.2">
      <c r="A152364" s="1">
        <v>186964</v>
      </c>
      <c r="B152364" s="1" t="s">
        <v>151970</v>
      </c>
      <c r="C152364" s="1" t="s">
        <v>60</v>
      </c>
    </row>
    <row r="152365" spans="1:3" x14ac:dyDescent="0.2">
      <c r="A152365" s="1">
        <v>186965</v>
      </c>
      <c r="B152365" s="1" t="s">
        <v>151971</v>
      </c>
      <c r="C152365" s="1" t="s">
        <v>60</v>
      </c>
    </row>
    <row r="152366" spans="1:3" x14ac:dyDescent="0.2">
      <c r="A152366" s="1">
        <v>186966</v>
      </c>
      <c r="B152366" s="1" t="s">
        <v>151972</v>
      </c>
      <c r="C152366" s="1" t="s">
        <v>60</v>
      </c>
    </row>
    <row r="152367" spans="1:3" x14ac:dyDescent="0.2">
      <c r="A152367" s="1">
        <v>186967</v>
      </c>
      <c r="B152367" s="1" t="s">
        <v>151973</v>
      </c>
      <c r="C152367" s="1" t="s">
        <v>60</v>
      </c>
    </row>
    <row r="152368" spans="1:3" x14ac:dyDescent="0.2">
      <c r="A152368" s="1">
        <v>186968</v>
      </c>
      <c r="B152368" s="1" t="s">
        <v>151974</v>
      </c>
      <c r="C152368" s="1" t="s">
        <v>60</v>
      </c>
    </row>
    <row r="152369" spans="1:3" x14ac:dyDescent="0.2">
      <c r="A152369" s="1">
        <v>186970</v>
      </c>
      <c r="B152369" s="1" t="s">
        <v>151975</v>
      </c>
      <c r="C152369" s="1" t="s">
        <v>60</v>
      </c>
    </row>
    <row r="152370" spans="1:3" x14ac:dyDescent="0.2">
      <c r="A152370" s="1">
        <v>186971</v>
      </c>
      <c r="B152370" s="1" t="s">
        <v>151976</v>
      </c>
      <c r="C152370" s="1" t="s">
        <v>60</v>
      </c>
    </row>
    <row r="152371" spans="1:3" x14ac:dyDescent="0.2">
      <c r="A152371" s="1">
        <v>186972</v>
      </c>
      <c r="B152371" s="1" t="s">
        <v>151977</v>
      </c>
      <c r="C152371" s="1" t="s">
        <v>60</v>
      </c>
    </row>
    <row r="152372" spans="1:3" x14ac:dyDescent="0.2">
      <c r="A152372" s="1">
        <v>186973</v>
      </c>
      <c r="B152372" s="1" t="s">
        <v>151978</v>
      </c>
      <c r="C152372" s="1" t="s">
        <v>60</v>
      </c>
    </row>
    <row r="152373" spans="1:3" x14ac:dyDescent="0.2">
      <c r="A152373" s="1">
        <v>186974</v>
      </c>
      <c r="B152373" s="1" t="s">
        <v>151979</v>
      </c>
      <c r="C152373" s="1" t="s">
        <v>60</v>
      </c>
    </row>
    <row r="152374" spans="1:3" x14ac:dyDescent="0.2">
      <c r="A152374" s="1">
        <v>186975</v>
      </c>
      <c r="B152374" s="1" t="s">
        <v>151980</v>
      </c>
      <c r="C152374" s="1" t="s">
        <v>60</v>
      </c>
    </row>
    <row r="152375" spans="1:3" x14ac:dyDescent="0.2">
      <c r="A152375" s="1">
        <v>186976</v>
      </c>
      <c r="B152375" s="1" t="s">
        <v>151981</v>
      </c>
      <c r="C152375" s="1" t="s">
        <v>60</v>
      </c>
    </row>
    <row r="152376" spans="1:3" x14ac:dyDescent="0.2">
      <c r="A152376" s="1">
        <v>186977</v>
      </c>
      <c r="B152376" s="1" t="s">
        <v>151982</v>
      </c>
      <c r="C152376" s="1" t="s">
        <v>60</v>
      </c>
    </row>
    <row r="152377" spans="1:3" x14ac:dyDescent="0.2">
      <c r="A152377" s="1">
        <v>186978</v>
      </c>
      <c r="B152377" s="1" t="s">
        <v>151983</v>
      </c>
      <c r="C152377" s="1" t="s">
        <v>60</v>
      </c>
    </row>
    <row r="152378" spans="1:3" x14ac:dyDescent="0.2">
      <c r="A152378" s="1">
        <v>186979</v>
      </c>
      <c r="B152378" s="1" t="s">
        <v>151984</v>
      </c>
      <c r="C152378" s="1" t="s">
        <v>60</v>
      </c>
    </row>
    <row r="152379" spans="1:3" x14ac:dyDescent="0.2">
      <c r="A152379" s="1">
        <v>186980</v>
      </c>
      <c r="B152379" s="1" t="s">
        <v>151985</v>
      </c>
      <c r="C152379" s="1" t="s">
        <v>60</v>
      </c>
    </row>
    <row r="152380" spans="1:3" x14ac:dyDescent="0.2">
      <c r="A152380" s="1">
        <v>186981</v>
      </c>
      <c r="B152380" s="1" t="s">
        <v>151986</v>
      </c>
      <c r="C152380" s="1" t="s">
        <v>60</v>
      </c>
    </row>
    <row r="152381" spans="1:3" x14ac:dyDescent="0.2">
      <c r="A152381" s="1">
        <v>186982</v>
      </c>
      <c r="B152381" s="1" t="s">
        <v>151987</v>
      </c>
      <c r="C152381" s="1" t="s">
        <v>60</v>
      </c>
    </row>
    <row r="152382" spans="1:3" x14ac:dyDescent="0.2">
      <c r="A152382" s="1">
        <v>186983</v>
      </c>
      <c r="B152382" s="1" t="s">
        <v>151988</v>
      </c>
      <c r="C152382" s="1" t="s">
        <v>60</v>
      </c>
    </row>
    <row r="152383" spans="1:3" x14ac:dyDescent="0.2">
      <c r="A152383" s="1">
        <v>186984</v>
      </c>
      <c r="B152383" s="1" t="s">
        <v>151989</v>
      </c>
      <c r="C152383" s="1" t="s">
        <v>60</v>
      </c>
    </row>
    <row r="152384" spans="1:3" x14ac:dyDescent="0.2">
      <c r="A152384" s="1">
        <v>186985</v>
      </c>
      <c r="B152384" s="1" t="s">
        <v>151990</v>
      </c>
      <c r="C152384" s="1" t="s">
        <v>60</v>
      </c>
    </row>
    <row r="152385" spans="1:3" x14ac:dyDescent="0.2">
      <c r="A152385" s="1">
        <v>186986</v>
      </c>
      <c r="B152385" s="1" t="s">
        <v>151991</v>
      </c>
      <c r="C152385" s="1" t="s">
        <v>60</v>
      </c>
    </row>
    <row r="152386" spans="1:3" x14ac:dyDescent="0.2">
      <c r="A152386" s="1">
        <v>186987</v>
      </c>
      <c r="B152386" s="1" t="s">
        <v>151992</v>
      </c>
      <c r="C152386" s="1" t="s">
        <v>60</v>
      </c>
    </row>
    <row r="152387" spans="1:3" x14ac:dyDescent="0.2">
      <c r="A152387" s="1">
        <v>186988</v>
      </c>
      <c r="B152387" s="1" t="s">
        <v>151993</v>
      </c>
      <c r="C152387" s="1" t="s">
        <v>60</v>
      </c>
    </row>
    <row r="152388" spans="1:3" x14ac:dyDescent="0.2">
      <c r="A152388" s="1">
        <v>186999</v>
      </c>
      <c r="B152388" s="1" t="s">
        <v>151994</v>
      </c>
      <c r="C152388" s="1" t="s">
        <v>60</v>
      </c>
    </row>
    <row r="152389" spans="1:3" x14ac:dyDescent="0.2">
      <c r="A152389" s="1">
        <v>187000</v>
      </c>
      <c r="B152389" s="1" t="s">
        <v>151995</v>
      </c>
      <c r="C152389" s="1" t="s">
        <v>5</v>
      </c>
    </row>
    <row r="152390" spans="1:3" x14ac:dyDescent="0.2">
      <c r="A152390" s="1">
        <v>187001</v>
      </c>
      <c r="B152390" s="1" t="s">
        <v>151996</v>
      </c>
      <c r="C152390" s="1" t="s">
        <v>60</v>
      </c>
    </row>
    <row r="152391" spans="1:3" x14ac:dyDescent="0.2">
      <c r="A152391" s="1">
        <v>187002</v>
      </c>
      <c r="B152391" s="1" t="s">
        <v>151997</v>
      </c>
      <c r="C152391" s="1" t="s">
        <v>5</v>
      </c>
    </row>
    <row r="152392" spans="1:3" x14ac:dyDescent="0.2">
      <c r="A152392" s="1">
        <v>187003</v>
      </c>
      <c r="B152392" s="1" t="s">
        <v>151998</v>
      </c>
      <c r="C152392" s="1" t="s">
        <v>60</v>
      </c>
    </row>
    <row r="152393" spans="1:3" x14ac:dyDescent="0.2">
      <c r="A152393" s="1">
        <v>187004</v>
      </c>
      <c r="B152393" s="1" t="s">
        <v>151999</v>
      </c>
      <c r="C152393" s="1" t="s">
        <v>60</v>
      </c>
    </row>
    <row r="152394" spans="1:3" x14ac:dyDescent="0.2">
      <c r="A152394" s="1">
        <v>187005</v>
      </c>
      <c r="B152394" s="1" t="s">
        <v>152000</v>
      </c>
      <c r="C152394" s="1" t="s">
        <v>60</v>
      </c>
    </row>
    <row r="152395" spans="1:3" x14ac:dyDescent="0.2">
      <c r="A152395" s="1">
        <v>187006</v>
      </c>
      <c r="B152395" s="1" t="s">
        <v>152001</v>
      </c>
      <c r="C152395" s="1" t="s">
        <v>60</v>
      </c>
    </row>
    <row r="152396" spans="1:3" x14ac:dyDescent="0.2">
      <c r="A152396" s="1">
        <v>187007</v>
      </c>
      <c r="B152396" s="1" t="s">
        <v>152002</v>
      </c>
      <c r="C152396" s="1" t="s">
        <v>60</v>
      </c>
    </row>
    <row r="152397" spans="1:3" x14ac:dyDescent="0.2">
      <c r="A152397" s="1">
        <v>187008</v>
      </c>
      <c r="B152397" s="1" t="s">
        <v>152003</v>
      </c>
      <c r="C152397" s="1" t="s">
        <v>5</v>
      </c>
    </row>
    <row r="152398" spans="1:3" x14ac:dyDescent="0.2">
      <c r="A152398" s="1">
        <v>187009</v>
      </c>
      <c r="B152398" s="1" t="s">
        <v>152004</v>
      </c>
      <c r="C152398" s="1" t="s">
        <v>60</v>
      </c>
    </row>
    <row r="152399" spans="1:3" x14ac:dyDescent="0.2">
      <c r="A152399" s="1">
        <v>187010</v>
      </c>
      <c r="B152399" s="1" t="s">
        <v>152005</v>
      </c>
      <c r="C152399" s="1" t="s">
        <v>60</v>
      </c>
    </row>
    <row r="152400" spans="1:3" x14ac:dyDescent="0.2">
      <c r="A152400" s="1">
        <v>187011</v>
      </c>
      <c r="B152400" s="1" t="s">
        <v>152006</v>
      </c>
      <c r="C152400" s="1" t="s">
        <v>60</v>
      </c>
    </row>
    <row r="152401" spans="1:3" x14ac:dyDescent="0.2">
      <c r="A152401" s="1">
        <v>187012</v>
      </c>
      <c r="B152401" s="1" t="s">
        <v>152007</v>
      </c>
      <c r="C152401" s="1" t="s">
        <v>60</v>
      </c>
    </row>
    <row r="152402" spans="1:3" x14ac:dyDescent="0.2">
      <c r="A152402" s="1">
        <v>187013</v>
      </c>
      <c r="B152402" s="1" t="s">
        <v>152008</v>
      </c>
      <c r="C152402" s="1" t="s">
        <v>5</v>
      </c>
    </row>
    <row r="152403" spans="1:3" x14ac:dyDescent="0.2">
      <c r="A152403" s="1">
        <v>187014</v>
      </c>
      <c r="B152403" s="1" t="s">
        <v>152009</v>
      </c>
      <c r="C152403" s="1" t="s">
        <v>60</v>
      </c>
    </row>
    <row r="152404" spans="1:3" x14ac:dyDescent="0.2">
      <c r="A152404" s="1">
        <v>187015</v>
      </c>
      <c r="B152404" s="1" t="s">
        <v>152010</v>
      </c>
      <c r="C152404" s="1" t="s">
        <v>60</v>
      </c>
    </row>
    <row r="152405" spans="1:3" x14ac:dyDescent="0.2">
      <c r="A152405" s="1">
        <v>187016</v>
      </c>
      <c r="B152405" s="1" t="s">
        <v>152011</v>
      </c>
      <c r="C152405" s="1" t="s">
        <v>60</v>
      </c>
    </row>
    <row r="152406" spans="1:3" x14ac:dyDescent="0.2">
      <c r="A152406" s="1">
        <v>187017</v>
      </c>
      <c r="B152406" s="1" t="s">
        <v>152012</v>
      </c>
      <c r="C152406" s="1" t="s">
        <v>60</v>
      </c>
    </row>
    <row r="152407" spans="1:3" x14ac:dyDescent="0.2">
      <c r="A152407" s="1">
        <v>187018</v>
      </c>
      <c r="B152407" s="1" t="s">
        <v>152013</v>
      </c>
      <c r="C152407" s="1" t="s">
        <v>60</v>
      </c>
    </row>
    <row r="152408" spans="1:3" x14ac:dyDescent="0.2">
      <c r="A152408" s="1">
        <v>187019</v>
      </c>
      <c r="B152408" s="1" t="s">
        <v>152014</v>
      </c>
      <c r="C152408" s="1" t="s">
        <v>60</v>
      </c>
    </row>
    <row r="152409" spans="1:3" x14ac:dyDescent="0.2">
      <c r="A152409" s="1">
        <v>187020</v>
      </c>
      <c r="B152409" s="1" t="s">
        <v>152015</v>
      </c>
      <c r="C152409" s="1" t="s">
        <v>60</v>
      </c>
    </row>
    <row r="152410" spans="1:3" x14ac:dyDescent="0.2">
      <c r="A152410" s="1">
        <v>187021</v>
      </c>
      <c r="B152410" s="1" t="s">
        <v>152016</v>
      </c>
      <c r="C152410" s="1" t="s">
        <v>60</v>
      </c>
    </row>
    <row r="152411" spans="1:3" x14ac:dyDescent="0.2">
      <c r="A152411" s="1">
        <v>187022</v>
      </c>
      <c r="B152411" s="1" t="s">
        <v>152017</v>
      </c>
      <c r="C152411" s="1" t="s">
        <v>60</v>
      </c>
    </row>
    <row r="152412" spans="1:3" x14ac:dyDescent="0.2">
      <c r="A152412" s="1">
        <v>187023</v>
      </c>
      <c r="B152412" s="1" t="s">
        <v>152018</v>
      </c>
      <c r="C152412" s="1" t="s">
        <v>60</v>
      </c>
    </row>
    <row r="152413" spans="1:3" x14ac:dyDescent="0.2">
      <c r="A152413" s="1">
        <v>187024</v>
      </c>
      <c r="B152413" s="1" t="s">
        <v>152019</v>
      </c>
      <c r="C152413" s="1" t="s">
        <v>5</v>
      </c>
    </row>
    <row r="152414" spans="1:3" x14ac:dyDescent="0.2">
      <c r="A152414" s="1">
        <v>187025</v>
      </c>
      <c r="B152414" s="1" t="s">
        <v>152020</v>
      </c>
      <c r="C152414" s="1" t="s">
        <v>60</v>
      </c>
    </row>
    <row r="152415" spans="1:3" x14ac:dyDescent="0.2">
      <c r="A152415" s="1">
        <v>187026</v>
      </c>
      <c r="B152415" s="1" t="s">
        <v>152021</v>
      </c>
      <c r="C152415" s="1" t="s">
        <v>60</v>
      </c>
    </row>
    <row r="152416" spans="1:3" x14ac:dyDescent="0.2">
      <c r="A152416" s="1">
        <v>187027</v>
      </c>
      <c r="B152416" s="1" t="s">
        <v>152022</v>
      </c>
      <c r="C152416" s="1" t="s">
        <v>60</v>
      </c>
    </row>
    <row r="152417" spans="1:3" x14ac:dyDescent="0.2">
      <c r="A152417" s="1">
        <v>187028</v>
      </c>
      <c r="B152417" s="1" t="s">
        <v>152023</v>
      </c>
      <c r="C152417" s="1" t="s">
        <v>60</v>
      </c>
    </row>
    <row r="152418" spans="1:3" x14ac:dyDescent="0.2">
      <c r="A152418" s="1">
        <v>187029</v>
      </c>
      <c r="B152418" s="1" t="s">
        <v>152024</v>
      </c>
      <c r="C152418" s="1" t="s">
        <v>60</v>
      </c>
    </row>
    <row r="152419" spans="1:3" x14ac:dyDescent="0.2">
      <c r="A152419" s="1">
        <v>187030</v>
      </c>
      <c r="B152419" s="1" t="s">
        <v>152025</v>
      </c>
      <c r="C152419" s="1" t="s">
        <v>60</v>
      </c>
    </row>
    <row r="152420" spans="1:3" x14ac:dyDescent="0.2">
      <c r="A152420" s="1">
        <v>187031</v>
      </c>
      <c r="B152420" s="1" t="s">
        <v>152026</v>
      </c>
      <c r="C152420" s="1" t="s">
        <v>60</v>
      </c>
    </row>
    <row r="152421" spans="1:3" x14ac:dyDescent="0.2">
      <c r="A152421" s="1">
        <v>187032</v>
      </c>
      <c r="B152421" s="1" t="s">
        <v>152027</v>
      </c>
      <c r="C152421" s="1" t="s">
        <v>60</v>
      </c>
    </row>
    <row r="152422" spans="1:3" x14ac:dyDescent="0.2">
      <c r="A152422" s="1">
        <v>187033</v>
      </c>
      <c r="B152422" s="1" t="s">
        <v>152028</v>
      </c>
      <c r="C152422" s="1" t="s">
        <v>60</v>
      </c>
    </row>
    <row r="152423" spans="1:3" x14ac:dyDescent="0.2">
      <c r="A152423" s="1">
        <v>187034</v>
      </c>
      <c r="B152423" s="1" t="s">
        <v>152029</v>
      </c>
      <c r="C152423" s="1" t="s">
        <v>60</v>
      </c>
    </row>
    <row r="152424" spans="1:3" x14ac:dyDescent="0.2">
      <c r="A152424" s="1">
        <v>187035</v>
      </c>
      <c r="B152424" s="1" t="s">
        <v>152030</v>
      </c>
      <c r="C152424" s="1" t="s">
        <v>60</v>
      </c>
    </row>
    <row r="152425" spans="1:3" x14ac:dyDescent="0.2">
      <c r="A152425" s="1">
        <v>187036</v>
      </c>
      <c r="B152425" s="1" t="s">
        <v>152031</v>
      </c>
      <c r="C152425" s="1" t="s">
        <v>60</v>
      </c>
    </row>
    <row r="152426" spans="1:3" x14ac:dyDescent="0.2">
      <c r="A152426" s="1">
        <v>187037</v>
      </c>
      <c r="B152426" s="1" t="s">
        <v>152032</v>
      </c>
      <c r="C152426" s="1" t="s">
        <v>60</v>
      </c>
    </row>
    <row r="152427" spans="1:3" x14ac:dyDescent="0.2">
      <c r="A152427" s="1">
        <v>187038</v>
      </c>
      <c r="B152427" s="1" t="s">
        <v>152033</v>
      </c>
      <c r="C152427" s="1" t="s">
        <v>60</v>
      </c>
    </row>
    <row r="152428" spans="1:3" x14ac:dyDescent="0.2">
      <c r="A152428" s="1">
        <v>187039</v>
      </c>
      <c r="B152428" s="1" t="s">
        <v>152034</v>
      </c>
      <c r="C152428" s="1" t="s">
        <v>60</v>
      </c>
    </row>
    <row r="152429" spans="1:3" x14ac:dyDescent="0.2">
      <c r="A152429" s="1">
        <v>187040</v>
      </c>
      <c r="B152429" s="1" t="s">
        <v>152035</v>
      </c>
      <c r="C152429" s="1" t="s">
        <v>60</v>
      </c>
    </row>
    <row r="152430" spans="1:3" x14ac:dyDescent="0.2">
      <c r="A152430" s="1">
        <v>187041</v>
      </c>
      <c r="B152430" s="1" t="s">
        <v>152036</v>
      </c>
      <c r="C152430" s="1" t="s">
        <v>60</v>
      </c>
    </row>
    <row r="152431" spans="1:3" x14ac:dyDescent="0.2">
      <c r="A152431" s="1">
        <v>187042</v>
      </c>
      <c r="B152431" s="1" t="s">
        <v>152037</v>
      </c>
      <c r="C152431" s="1" t="s">
        <v>60</v>
      </c>
    </row>
    <row r="152432" spans="1:3" x14ac:dyDescent="0.2">
      <c r="A152432" s="1">
        <v>187043</v>
      </c>
      <c r="B152432" s="1" t="s">
        <v>152038</v>
      </c>
      <c r="C152432" s="1" t="s">
        <v>60</v>
      </c>
    </row>
    <row r="152433" spans="1:3" x14ac:dyDescent="0.2">
      <c r="A152433" s="1">
        <v>187045</v>
      </c>
      <c r="B152433" s="1" t="s">
        <v>152039</v>
      </c>
      <c r="C152433" s="1" t="s">
        <v>60</v>
      </c>
    </row>
    <row r="152434" spans="1:3" x14ac:dyDescent="0.2">
      <c r="A152434" s="1">
        <v>187046</v>
      </c>
      <c r="B152434" s="1" t="s">
        <v>152040</v>
      </c>
      <c r="C152434" s="1" t="s">
        <v>60</v>
      </c>
    </row>
    <row r="152435" spans="1:3" x14ac:dyDescent="0.2">
      <c r="A152435" s="1">
        <v>187047</v>
      </c>
      <c r="B152435" s="1" t="s">
        <v>152041</v>
      </c>
      <c r="C152435" s="1" t="s">
        <v>60</v>
      </c>
    </row>
    <row r="152436" spans="1:3" x14ac:dyDescent="0.2">
      <c r="A152436" s="1">
        <v>187048</v>
      </c>
      <c r="B152436" s="1" t="s">
        <v>152042</v>
      </c>
      <c r="C152436" s="1" t="s">
        <v>60</v>
      </c>
    </row>
    <row r="152437" spans="1:3" x14ac:dyDescent="0.2">
      <c r="A152437" s="1">
        <v>187060</v>
      </c>
      <c r="B152437" s="1" t="s">
        <v>152043</v>
      </c>
      <c r="C152437" s="1" t="s">
        <v>60</v>
      </c>
    </row>
    <row r="152438" spans="1:3" x14ac:dyDescent="0.2">
      <c r="A152438" s="1">
        <v>187062</v>
      </c>
      <c r="B152438" s="1" t="s">
        <v>152044</v>
      </c>
      <c r="C152438" s="1" t="s">
        <v>60</v>
      </c>
    </row>
    <row r="152439" spans="1:3" x14ac:dyDescent="0.2">
      <c r="A152439" s="1">
        <v>187064</v>
      </c>
      <c r="B152439" s="1" t="s">
        <v>152045</v>
      </c>
      <c r="C152439" s="1" t="s">
        <v>60</v>
      </c>
    </row>
    <row r="152440" spans="1:3" x14ac:dyDescent="0.2">
      <c r="A152440" s="1">
        <v>187065</v>
      </c>
      <c r="B152440" s="1" t="s">
        <v>152046</v>
      </c>
      <c r="C152440" s="1" t="s">
        <v>60</v>
      </c>
    </row>
    <row r="152441" spans="1:3" x14ac:dyDescent="0.2">
      <c r="A152441" s="1">
        <v>187066</v>
      </c>
      <c r="B152441" s="1" t="s">
        <v>152047</v>
      </c>
      <c r="C152441" s="1" t="s">
        <v>60</v>
      </c>
    </row>
    <row r="152442" spans="1:3" x14ac:dyDescent="0.2">
      <c r="A152442" s="1">
        <v>187067</v>
      </c>
      <c r="B152442" s="1" t="s">
        <v>152048</v>
      </c>
      <c r="C152442" s="1" t="s">
        <v>5</v>
      </c>
    </row>
    <row r="152443" spans="1:3" x14ac:dyDescent="0.2">
      <c r="A152443" s="1">
        <v>187068</v>
      </c>
      <c r="B152443" s="1" t="s">
        <v>152049</v>
      </c>
      <c r="C152443" s="1" t="s">
        <v>60</v>
      </c>
    </row>
    <row r="152444" spans="1:3" x14ac:dyDescent="0.2">
      <c r="A152444" s="1">
        <v>187069</v>
      </c>
      <c r="B152444" s="1" t="s">
        <v>152050</v>
      </c>
      <c r="C152444" s="1" t="s">
        <v>60</v>
      </c>
    </row>
    <row r="152445" spans="1:3" x14ac:dyDescent="0.2">
      <c r="A152445" s="1">
        <v>187070</v>
      </c>
      <c r="B152445" s="1" t="s">
        <v>152051</v>
      </c>
      <c r="C152445" s="1" t="s">
        <v>60</v>
      </c>
    </row>
    <row r="152446" spans="1:3" x14ac:dyDescent="0.2">
      <c r="A152446" s="1">
        <v>187072</v>
      </c>
      <c r="B152446" s="1" t="s">
        <v>152052</v>
      </c>
      <c r="C152446" s="1" t="s">
        <v>60</v>
      </c>
    </row>
    <row r="152447" spans="1:3" x14ac:dyDescent="0.2">
      <c r="A152447" s="1">
        <v>187073</v>
      </c>
      <c r="B152447" s="1" t="s">
        <v>152053</v>
      </c>
      <c r="C152447" s="1" t="s">
        <v>60</v>
      </c>
    </row>
    <row r="152448" spans="1:3" x14ac:dyDescent="0.2">
      <c r="A152448" s="1">
        <v>187075</v>
      </c>
      <c r="B152448" s="1" t="s">
        <v>152054</v>
      </c>
      <c r="C152448" s="1" t="s">
        <v>60</v>
      </c>
    </row>
    <row r="152449" spans="1:3" x14ac:dyDescent="0.2">
      <c r="A152449" s="1">
        <v>187076</v>
      </c>
      <c r="B152449" s="1" t="s">
        <v>152055</v>
      </c>
      <c r="C152449" s="1" t="s">
        <v>5</v>
      </c>
    </row>
    <row r="152450" spans="1:3" x14ac:dyDescent="0.2">
      <c r="A152450" s="1">
        <v>187077</v>
      </c>
      <c r="B152450" s="1" t="s">
        <v>152056</v>
      </c>
      <c r="C152450" s="1" t="s">
        <v>60</v>
      </c>
    </row>
    <row r="152451" spans="1:3" x14ac:dyDescent="0.2">
      <c r="A152451" s="1">
        <v>187078</v>
      </c>
      <c r="B152451" s="1" t="s">
        <v>152057</v>
      </c>
      <c r="C152451" s="1" t="s">
        <v>60</v>
      </c>
    </row>
    <row r="152452" spans="1:3" x14ac:dyDescent="0.2">
      <c r="A152452" s="1">
        <v>187079</v>
      </c>
      <c r="B152452" s="1" t="s">
        <v>152058</v>
      </c>
      <c r="C152452" s="1" t="s">
        <v>60</v>
      </c>
    </row>
    <row r="152453" spans="1:3" x14ac:dyDescent="0.2">
      <c r="A152453" s="1">
        <v>187080</v>
      </c>
      <c r="B152453" s="1" t="s">
        <v>152059</v>
      </c>
      <c r="C152453" s="1" t="s">
        <v>60</v>
      </c>
    </row>
    <row r="152454" spans="1:3" x14ac:dyDescent="0.2">
      <c r="A152454" s="1">
        <v>187081</v>
      </c>
      <c r="B152454" s="1" t="s">
        <v>152060</v>
      </c>
      <c r="C152454" s="1" t="s">
        <v>60</v>
      </c>
    </row>
    <row r="152455" spans="1:3" x14ac:dyDescent="0.2">
      <c r="A152455" s="1">
        <v>187082</v>
      </c>
      <c r="B152455" s="1" t="s">
        <v>152061</v>
      </c>
      <c r="C152455" s="1" t="s">
        <v>5</v>
      </c>
    </row>
    <row r="152456" spans="1:3" x14ac:dyDescent="0.2">
      <c r="A152456" s="1">
        <v>187083</v>
      </c>
      <c r="B152456" s="1" t="s">
        <v>152062</v>
      </c>
      <c r="C152456" s="1" t="s">
        <v>60</v>
      </c>
    </row>
    <row r="152457" spans="1:3" x14ac:dyDescent="0.2">
      <c r="A152457" s="1">
        <v>187084</v>
      </c>
      <c r="B152457" s="1" t="s">
        <v>152063</v>
      </c>
      <c r="C152457" s="1" t="s">
        <v>60</v>
      </c>
    </row>
    <row r="152458" spans="1:3" x14ac:dyDescent="0.2">
      <c r="A152458" s="1">
        <v>187085</v>
      </c>
      <c r="B152458" s="1" t="s">
        <v>152064</v>
      </c>
      <c r="C152458" s="1" t="s">
        <v>60</v>
      </c>
    </row>
    <row r="152459" spans="1:3" x14ac:dyDescent="0.2">
      <c r="A152459" s="1">
        <v>187086</v>
      </c>
      <c r="B152459" s="1" t="s">
        <v>152065</v>
      </c>
      <c r="C152459" s="1" t="s">
        <v>60</v>
      </c>
    </row>
    <row r="152460" spans="1:3" x14ac:dyDescent="0.2">
      <c r="A152460" s="1">
        <v>187087</v>
      </c>
      <c r="B152460" s="1" t="s">
        <v>152066</v>
      </c>
      <c r="C152460" s="1" t="s">
        <v>60</v>
      </c>
    </row>
    <row r="152461" spans="1:3" x14ac:dyDescent="0.2">
      <c r="A152461" s="1">
        <v>187088</v>
      </c>
      <c r="B152461" s="1" t="s">
        <v>152067</v>
      </c>
      <c r="C152461" s="1" t="s">
        <v>60</v>
      </c>
    </row>
    <row r="152462" spans="1:3" x14ac:dyDescent="0.2">
      <c r="A152462" s="1">
        <v>187089</v>
      </c>
      <c r="B152462" s="1" t="s">
        <v>152068</v>
      </c>
      <c r="C152462" s="1" t="s">
        <v>60</v>
      </c>
    </row>
    <row r="152463" spans="1:3" x14ac:dyDescent="0.2">
      <c r="A152463" s="1">
        <v>187090</v>
      </c>
      <c r="B152463" s="1" t="s">
        <v>152069</v>
      </c>
      <c r="C152463" s="1" t="s">
        <v>60</v>
      </c>
    </row>
    <row r="152464" spans="1:3" x14ac:dyDescent="0.2">
      <c r="A152464" s="1">
        <v>187091</v>
      </c>
      <c r="B152464" s="1" t="s">
        <v>152070</v>
      </c>
      <c r="C152464" s="1" t="s">
        <v>60</v>
      </c>
    </row>
    <row r="152465" spans="1:3" x14ac:dyDescent="0.2">
      <c r="A152465" s="1">
        <v>187092</v>
      </c>
      <c r="B152465" s="1" t="s">
        <v>152071</v>
      </c>
      <c r="C152465" s="1" t="s">
        <v>60</v>
      </c>
    </row>
    <row r="152466" spans="1:3" x14ac:dyDescent="0.2">
      <c r="A152466" s="1">
        <v>187094</v>
      </c>
      <c r="B152466" s="1" t="s">
        <v>152072</v>
      </c>
      <c r="C152466" s="1" t="s">
        <v>60</v>
      </c>
    </row>
    <row r="152467" spans="1:3" x14ac:dyDescent="0.2">
      <c r="A152467" s="1">
        <v>187095</v>
      </c>
      <c r="B152467" s="1" t="s">
        <v>152073</v>
      </c>
      <c r="C152467" s="1" t="s">
        <v>60</v>
      </c>
    </row>
    <row r="152468" spans="1:3" x14ac:dyDescent="0.2">
      <c r="A152468" s="1">
        <v>187096</v>
      </c>
      <c r="B152468" s="1" t="s">
        <v>152074</v>
      </c>
      <c r="C152468" s="1" t="s">
        <v>60</v>
      </c>
    </row>
    <row r="152469" spans="1:3" x14ac:dyDescent="0.2">
      <c r="A152469" s="1">
        <v>187097</v>
      </c>
      <c r="B152469" s="1" t="s">
        <v>152075</v>
      </c>
      <c r="C152469" s="1" t="s">
        <v>60</v>
      </c>
    </row>
    <row r="152470" spans="1:3" x14ac:dyDescent="0.2">
      <c r="A152470" s="1">
        <v>187098</v>
      </c>
      <c r="B152470" s="1" t="s">
        <v>152076</v>
      </c>
      <c r="C152470" s="1" t="s">
        <v>60</v>
      </c>
    </row>
    <row r="152471" spans="1:3" x14ac:dyDescent="0.2">
      <c r="A152471" s="1">
        <v>187109</v>
      </c>
      <c r="B152471" s="1" t="s">
        <v>152077</v>
      </c>
      <c r="C152471" s="1" t="s">
        <v>60</v>
      </c>
    </row>
    <row r="152472" spans="1:3" x14ac:dyDescent="0.2">
      <c r="A152472" s="1">
        <v>187110</v>
      </c>
      <c r="B152472" s="1" t="s">
        <v>152078</v>
      </c>
      <c r="C152472" s="1" t="s">
        <v>60</v>
      </c>
    </row>
    <row r="152473" spans="1:3" x14ac:dyDescent="0.2">
      <c r="A152473" s="1">
        <v>187111</v>
      </c>
      <c r="B152473" s="1" t="s">
        <v>152079</v>
      </c>
      <c r="C152473" s="1" t="s">
        <v>60</v>
      </c>
    </row>
    <row r="152474" spans="1:3" x14ac:dyDescent="0.2">
      <c r="A152474" s="1">
        <v>187112</v>
      </c>
      <c r="B152474" s="1" t="s">
        <v>152080</v>
      </c>
      <c r="C152474" s="1" t="s">
        <v>60</v>
      </c>
    </row>
    <row r="152475" spans="1:3" x14ac:dyDescent="0.2">
      <c r="A152475" s="1">
        <v>187113</v>
      </c>
      <c r="B152475" s="1" t="s">
        <v>152081</v>
      </c>
      <c r="C152475" s="1" t="s">
        <v>60</v>
      </c>
    </row>
    <row r="152476" spans="1:3" x14ac:dyDescent="0.2">
      <c r="A152476" s="1">
        <v>187114</v>
      </c>
      <c r="B152476" s="1" t="s">
        <v>152082</v>
      </c>
      <c r="C152476" s="1" t="s">
        <v>60</v>
      </c>
    </row>
    <row r="152477" spans="1:3" x14ac:dyDescent="0.2">
      <c r="A152477" s="1">
        <v>187116</v>
      </c>
      <c r="B152477" s="1" t="s">
        <v>152083</v>
      </c>
      <c r="C152477" s="1" t="s">
        <v>60</v>
      </c>
    </row>
    <row r="152478" spans="1:3" x14ac:dyDescent="0.2">
      <c r="A152478" s="1">
        <v>187117</v>
      </c>
      <c r="B152478" s="1" t="s">
        <v>152084</v>
      </c>
      <c r="C152478" s="1" t="s">
        <v>60</v>
      </c>
    </row>
    <row r="152479" spans="1:3" x14ac:dyDescent="0.2">
      <c r="A152479" s="1">
        <v>187118</v>
      </c>
      <c r="B152479" s="1" t="s">
        <v>152085</v>
      </c>
      <c r="C152479" s="1" t="s">
        <v>60</v>
      </c>
    </row>
    <row r="152480" spans="1:3" x14ac:dyDescent="0.2">
      <c r="A152480" s="1">
        <v>187119</v>
      </c>
      <c r="B152480" s="1" t="s">
        <v>152086</v>
      </c>
      <c r="C152480" s="1" t="s">
        <v>60</v>
      </c>
    </row>
    <row r="152481" spans="1:3" x14ac:dyDescent="0.2">
      <c r="A152481" s="1">
        <v>187120</v>
      </c>
      <c r="B152481" s="1" t="s">
        <v>152087</v>
      </c>
      <c r="C152481" s="1" t="s">
        <v>60</v>
      </c>
    </row>
    <row r="152482" spans="1:3" x14ac:dyDescent="0.2">
      <c r="A152482" s="1">
        <v>187121</v>
      </c>
      <c r="B152482" s="1" t="s">
        <v>152088</v>
      </c>
      <c r="C152482" s="1" t="s">
        <v>60</v>
      </c>
    </row>
    <row r="152483" spans="1:3" x14ac:dyDescent="0.2">
      <c r="A152483" s="1">
        <v>187122</v>
      </c>
      <c r="B152483" s="1" t="s">
        <v>152089</v>
      </c>
      <c r="C152483" s="1" t="s">
        <v>60</v>
      </c>
    </row>
    <row r="152484" spans="1:3" x14ac:dyDescent="0.2">
      <c r="A152484" s="1">
        <v>187123</v>
      </c>
      <c r="B152484" s="1" t="s">
        <v>152090</v>
      </c>
      <c r="C152484" s="1" t="s">
        <v>60</v>
      </c>
    </row>
    <row r="152485" spans="1:3" x14ac:dyDescent="0.2">
      <c r="A152485" s="1">
        <v>187124</v>
      </c>
      <c r="B152485" s="1" t="s">
        <v>152091</v>
      </c>
      <c r="C152485" s="1" t="s">
        <v>60</v>
      </c>
    </row>
    <row r="152486" spans="1:3" x14ac:dyDescent="0.2">
      <c r="A152486" s="1">
        <v>187125</v>
      </c>
      <c r="B152486" s="1" t="s">
        <v>152092</v>
      </c>
      <c r="C152486" s="1" t="s">
        <v>5</v>
      </c>
    </row>
    <row r="152487" spans="1:3" x14ac:dyDescent="0.2">
      <c r="A152487" s="1">
        <v>187126</v>
      </c>
      <c r="B152487" s="1" t="s">
        <v>152093</v>
      </c>
      <c r="C152487" s="1" t="s">
        <v>60</v>
      </c>
    </row>
    <row r="152488" spans="1:3" x14ac:dyDescent="0.2">
      <c r="A152488" s="1">
        <v>187127</v>
      </c>
      <c r="B152488" s="1" t="s">
        <v>152094</v>
      </c>
      <c r="C152488" s="1" t="s">
        <v>60</v>
      </c>
    </row>
    <row r="152489" spans="1:3" x14ac:dyDescent="0.2">
      <c r="A152489" s="1">
        <v>187128</v>
      </c>
      <c r="B152489" s="1" t="s">
        <v>152095</v>
      </c>
      <c r="C152489" s="1" t="s">
        <v>60</v>
      </c>
    </row>
    <row r="152490" spans="1:3" x14ac:dyDescent="0.2">
      <c r="A152490" s="1">
        <v>187139</v>
      </c>
      <c r="B152490" s="1" t="s">
        <v>152096</v>
      </c>
      <c r="C152490" s="1" t="s">
        <v>60</v>
      </c>
    </row>
    <row r="152491" spans="1:3" x14ac:dyDescent="0.2">
      <c r="A152491" s="1">
        <v>187140</v>
      </c>
      <c r="B152491" s="1" t="s">
        <v>152097</v>
      </c>
      <c r="C152491" s="1" t="s">
        <v>60</v>
      </c>
    </row>
    <row r="152492" spans="1:3" x14ac:dyDescent="0.2">
      <c r="A152492" s="1">
        <v>187141</v>
      </c>
      <c r="B152492" s="1" t="s">
        <v>152098</v>
      </c>
      <c r="C152492" s="1" t="s">
        <v>60</v>
      </c>
    </row>
    <row r="152493" spans="1:3" x14ac:dyDescent="0.2">
      <c r="A152493" s="1">
        <v>187142</v>
      </c>
      <c r="B152493" s="1" t="s">
        <v>152099</v>
      </c>
      <c r="C152493" s="1" t="s">
        <v>60</v>
      </c>
    </row>
    <row r="152494" spans="1:3" x14ac:dyDescent="0.2">
      <c r="A152494" s="1">
        <v>187143</v>
      </c>
      <c r="B152494" s="1" t="s">
        <v>152100</v>
      </c>
      <c r="C152494" s="1" t="s">
        <v>60</v>
      </c>
    </row>
    <row r="152495" spans="1:3" x14ac:dyDescent="0.2">
      <c r="A152495" s="1">
        <v>187144</v>
      </c>
      <c r="B152495" s="1" t="s">
        <v>152101</v>
      </c>
      <c r="C152495" s="1" t="s">
        <v>60</v>
      </c>
    </row>
    <row r="152496" spans="1:3" x14ac:dyDescent="0.2">
      <c r="A152496" s="1">
        <v>187145</v>
      </c>
      <c r="B152496" s="1" t="s">
        <v>152102</v>
      </c>
      <c r="C152496" s="1" t="s">
        <v>5</v>
      </c>
    </row>
    <row r="152497" spans="1:3" x14ac:dyDescent="0.2">
      <c r="A152497" s="1">
        <v>187146</v>
      </c>
      <c r="B152497" s="1" t="s">
        <v>152103</v>
      </c>
      <c r="C152497" s="1" t="s">
        <v>60</v>
      </c>
    </row>
    <row r="152498" spans="1:3" x14ac:dyDescent="0.2">
      <c r="A152498" s="1">
        <v>187148</v>
      </c>
      <c r="B152498" s="1" t="s">
        <v>152104</v>
      </c>
      <c r="C152498" s="1" t="s">
        <v>60</v>
      </c>
    </row>
    <row r="152499" spans="1:3" x14ac:dyDescent="0.2">
      <c r="A152499" s="1">
        <v>187149</v>
      </c>
      <c r="B152499" s="1" t="s">
        <v>152105</v>
      </c>
      <c r="C152499" s="1" t="s">
        <v>60</v>
      </c>
    </row>
    <row r="152500" spans="1:3" x14ac:dyDescent="0.2">
      <c r="A152500" s="1">
        <v>187150</v>
      </c>
      <c r="B152500" s="1" t="s">
        <v>152106</v>
      </c>
      <c r="C152500" s="1" t="s">
        <v>60</v>
      </c>
    </row>
    <row r="152501" spans="1:3" x14ac:dyDescent="0.2">
      <c r="A152501" s="1">
        <v>187151</v>
      </c>
      <c r="B152501" s="1" t="s">
        <v>152107</v>
      </c>
      <c r="C152501" s="1" t="s">
        <v>60</v>
      </c>
    </row>
    <row r="152502" spans="1:3" x14ac:dyDescent="0.2">
      <c r="A152502" s="1">
        <v>187152</v>
      </c>
      <c r="B152502" s="1" t="s">
        <v>152108</v>
      </c>
      <c r="C152502" s="1" t="s">
        <v>60</v>
      </c>
    </row>
    <row r="152503" spans="1:3" x14ac:dyDescent="0.2">
      <c r="A152503" s="1">
        <v>187153</v>
      </c>
      <c r="B152503" s="1" t="s">
        <v>152109</v>
      </c>
      <c r="C152503" s="1" t="s">
        <v>60</v>
      </c>
    </row>
    <row r="152504" spans="1:3" x14ac:dyDescent="0.2">
      <c r="A152504" s="1">
        <v>187154</v>
      </c>
      <c r="B152504" s="1" t="s">
        <v>152110</v>
      </c>
      <c r="C152504" s="1" t="s">
        <v>60</v>
      </c>
    </row>
    <row r="152505" spans="1:3" x14ac:dyDescent="0.2">
      <c r="A152505" s="1">
        <v>187155</v>
      </c>
      <c r="B152505" s="1" t="s">
        <v>152111</v>
      </c>
      <c r="C152505" s="1" t="s">
        <v>60</v>
      </c>
    </row>
    <row r="152506" spans="1:3" x14ac:dyDescent="0.2">
      <c r="A152506" s="1">
        <v>187156</v>
      </c>
      <c r="B152506" s="1" t="s">
        <v>152112</v>
      </c>
      <c r="C152506" s="1" t="s">
        <v>60</v>
      </c>
    </row>
    <row r="152507" spans="1:3" x14ac:dyDescent="0.2">
      <c r="A152507" s="1">
        <v>187157</v>
      </c>
      <c r="B152507" s="1" t="s">
        <v>152113</v>
      </c>
      <c r="C152507" s="1" t="s">
        <v>60</v>
      </c>
    </row>
    <row r="152508" spans="1:3" x14ac:dyDescent="0.2">
      <c r="A152508" s="1">
        <v>187158</v>
      </c>
      <c r="B152508" s="1" t="s">
        <v>152114</v>
      </c>
      <c r="C152508" s="1" t="s">
        <v>60</v>
      </c>
    </row>
    <row r="152509" spans="1:3" x14ac:dyDescent="0.2">
      <c r="A152509" s="1">
        <v>187169</v>
      </c>
      <c r="B152509" s="1" t="s">
        <v>152115</v>
      </c>
      <c r="C152509" s="1" t="s">
        <v>60</v>
      </c>
    </row>
    <row r="152510" spans="1:3" x14ac:dyDescent="0.2">
      <c r="A152510" s="1">
        <v>187170</v>
      </c>
      <c r="B152510" s="1" t="s">
        <v>152116</v>
      </c>
      <c r="C152510" s="1" t="s">
        <v>60</v>
      </c>
    </row>
    <row r="152511" spans="1:3" x14ac:dyDescent="0.2">
      <c r="A152511" s="1">
        <v>187171</v>
      </c>
      <c r="B152511" s="1" t="s">
        <v>152117</v>
      </c>
      <c r="C152511" s="1" t="s">
        <v>60</v>
      </c>
    </row>
    <row r="152512" spans="1:3" x14ac:dyDescent="0.2">
      <c r="A152512" s="1">
        <v>187172</v>
      </c>
      <c r="B152512" s="1" t="s">
        <v>152118</v>
      </c>
      <c r="C152512" s="1" t="s">
        <v>60</v>
      </c>
    </row>
    <row r="152513" spans="1:3" x14ac:dyDescent="0.2">
      <c r="A152513" s="1">
        <v>187173</v>
      </c>
      <c r="B152513" s="1" t="s">
        <v>152119</v>
      </c>
      <c r="C152513" s="1" t="s">
        <v>60</v>
      </c>
    </row>
    <row r="152514" spans="1:3" x14ac:dyDescent="0.2">
      <c r="A152514" s="1">
        <v>187174</v>
      </c>
      <c r="B152514" s="1" t="s">
        <v>152120</v>
      </c>
      <c r="C152514" s="1" t="s">
        <v>60</v>
      </c>
    </row>
    <row r="152515" spans="1:3" x14ac:dyDescent="0.2">
      <c r="A152515" s="1">
        <v>187176</v>
      </c>
      <c r="B152515" s="1" t="s">
        <v>152121</v>
      </c>
      <c r="C152515" s="1" t="s">
        <v>60</v>
      </c>
    </row>
    <row r="152516" spans="1:3" x14ac:dyDescent="0.2">
      <c r="A152516" s="1">
        <v>187178</v>
      </c>
      <c r="B152516" s="1" t="s">
        <v>152122</v>
      </c>
      <c r="C152516" s="1" t="s">
        <v>60</v>
      </c>
    </row>
    <row r="152517" spans="1:3" x14ac:dyDescent="0.2">
      <c r="A152517" s="1">
        <v>187179</v>
      </c>
      <c r="B152517" s="1" t="s">
        <v>152123</v>
      </c>
      <c r="C152517" s="1" t="s">
        <v>60</v>
      </c>
    </row>
    <row r="152518" spans="1:3" x14ac:dyDescent="0.2">
      <c r="A152518" s="1">
        <v>187180</v>
      </c>
      <c r="B152518" s="1" t="s">
        <v>152124</v>
      </c>
      <c r="C152518" s="1" t="s">
        <v>60</v>
      </c>
    </row>
    <row r="152519" spans="1:3" x14ac:dyDescent="0.2">
      <c r="A152519" s="1">
        <v>187181</v>
      </c>
      <c r="B152519" s="1" t="s">
        <v>152125</v>
      </c>
      <c r="C152519" s="1" t="s">
        <v>60</v>
      </c>
    </row>
    <row r="152520" spans="1:3" x14ac:dyDescent="0.2">
      <c r="A152520" s="1">
        <v>187182</v>
      </c>
      <c r="B152520" s="1" t="s">
        <v>152126</v>
      </c>
      <c r="C152520" s="1" t="s">
        <v>60</v>
      </c>
    </row>
    <row r="152521" spans="1:3" x14ac:dyDescent="0.2">
      <c r="A152521" s="1">
        <v>187183</v>
      </c>
      <c r="B152521" s="1" t="s">
        <v>152127</v>
      </c>
      <c r="C152521" s="1" t="s">
        <v>60</v>
      </c>
    </row>
    <row r="152522" spans="1:3" x14ac:dyDescent="0.2">
      <c r="A152522" s="1">
        <v>187184</v>
      </c>
      <c r="B152522" s="1" t="s">
        <v>152128</v>
      </c>
      <c r="C152522" s="1" t="s">
        <v>60</v>
      </c>
    </row>
    <row r="152523" spans="1:3" x14ac:dyDescent="0.2">
      <c r="A152523" s="1">
        <v>187185</v>
      </c>
      <c r="B152523" s="1" t="s">
        <v>152129</v>
      </c>
      <c r="C152523" s="1" t="s">
        <v>60</v>
      </c>
    </row>
    <row r="152524" spans="1:3" x14ac:dyDescent="0.2">
      <c r="A152524" s="1">
        <v>187186</v>
      </c>
      <c r="B152524" s="1" t="s">
        <v>152130</v>
      </c>
      <c r="C152524" s="1" t="s">
        <v>60</v>
      </c>
    </row>
    <row r="152525" spans="1:3" x14ac:dyDescent="0.2">
      <c r="A152525" s="1">
        <v>187187</v>
      </c>
      <c r="B152525" s="1" t="s">
        <v>152131</v>
      </c>
      <c r="C152525" s="1" t="s">
        <v>60</v>
      </c>
    </row>
    <row r="152526" spans="1:3" x14ac:dyDescent="0.2">
      <c r="A152526" s="1">
        <v>187188</v>
      </c>
      <c r="B152526" s="1" t="s">
        <v>152132</v>
      </c>
      <c r="C152526" s="1" t="s">
        <v>60</v>
      </c>
    </row>
    <row r="152527" spans="1:3" x14ac:dyDescent="0.2">
      <c r="A152527" s="1">
        <v>187189</v>
      </c>
      <c r="B152527" s="1" t="s">
        <v>152133</v>
      </c>
      <c r="C152527" s="1" t="s">
        <v>60</v>
      </c>
    </row>
    <row r="152528" spans="1:3" x14ac:dyDescent="0.2">
      <c r="A152528" s="1">
        <v>187190</v>
      </c>
      <c r="B152528" s="1" t="s">
        <v>152134</v>
      </c>
      <c r="C152528" s="1" t="s">
        <v>60</v>
      </c>
    </row>
    <row r="152529" spans="1:3" x14ac:dyDescent="0.2">
      <c r="A152529" s="1">
        <v>187191</v>
      </c>
      <c r="B152529" s="1" t="s">
        <v>152135</v>
      </c>
      <c r="C152529" s="1" t="s">
        <v>60</v>
      </c>
    </row>
    <row r="152530" spans="1:3" x14ac:dyDescent="0.2">
      <c r="A152530" s="1">
        <v>187192</v>
      </c>
      <c r="B152530" s="1" t="s">
        <v>152136</v>
      </c>
      <c r="C152530" s="1" t="s">
        <v>60</v>
      </c>
    </row>
    <row r="152531" spans="1:3" x14ac:dyDescent="0.2">
      <c r="A152531" s="1">
        <v>187193</v>
      </c>
      <c r="B152531" s="1" t="s">
        <v>152137</v>
      </c>
      <c r="C152531" s="1" t="s">
        <v>60</v>
      </c>
    </row>
    <row r="152532" spans="1:3" x14ac:dyDescent="0.2">
      <c r="A152532" s="1">
        <v>187194</v>
      </c>
      <c r="B152532" s="1" t="s">
        <v>152138</v>
      </c>
      <c r="C152532" s="1" t="s">
        <v>60</v>
      </c>
    </row>
    <row r="152533" spans="1:3" x14ac:dyDescent="0.2">
      <c r="A152533" s="1">
        <v>187195</v>
      </c>
      <c r="B152533" s="1" t="s">
        <v>152139</v>
      </c>
      <c r="C152533" s="1" t="s">
        <v>60</v>
      </c>
    </row>
    <row r="152534" spans="1:3" x14ac:dyDescent="0.2">
      <c r="A152534" s="1">
        <v>187196</v>
      </c>
      <c r="B152534" s="1" t="s">
        <v>152140</v>
      </c>
      <c r="C152534" s="1" t="s">
        <v>60</v>
      </c>
    </row>
    <row r="152535" spans="1:3" x14ac:dyDescent="0.2">
      <c r="A152535" s="1">
        <v>187197</v>
      </c>
      <c r="B152535" s="1" t="s">
        <v>152141</v>
      </c>
      <c r="C152535" s="1" t="s">
        <v>60</v>
      </c>
    </row>
    <row r="152536" spans="1:3" x14ac:dyDescent="0.2">
      <c r="A152536" s="1">
        <v>187198</v>
      </c>
      <c r="B152536" s="1" t="s">
        <v>152142</v>
      </c>
      <c r="C152536" s="1" t="s">
        <v>60</v>
      </c>
    </row>
    <row r="152537" spans="1:3" x14ac:dyDescent="0.2">
      <c r="A152537" s="1">
        <v>187209</v>
      </c>
      <c r="B152537" s="1" t="s">
        <v>152143</v>
      </c>
      <c r="C152537" s="1" t="s">
        <v>60</v>
      </c>
    </row>
    <row r="152538" spans="1:3" x14ac:dyDescent="0.2">
      <c r="A152538" s="1">
        <v>187210</v>
      </c>
      <c r="B152538" s="1" t="s">
        <v>152144</v>
      </c>
      <c r="C152538" s="1" t="s">
        <v>60</v>
      </c>
    </row>
    <row r="152539" spans="1:3" x14ac:dyDescent="0.2">
      <c r="A152539" s="1">
        <v>187211</v>
      </c>
      <c r="B152539" s="1" t="s">
        <v>152145</v>
      </c>
      <c r="C152539" s="1" t="s">
        <v>60</v>
      </c>
    </row>
    <row r="152540" spans="1:3" x14ac:dyDescent="0.2">
      <c r="A152540" s="1">
        <v>187212</v>
      </c>
      <c r="B152540" s="1" t="s">
        <v>152146</v>
      </c>
      <c r="C152540" s="1" t="s">
        <v>60</v>
      </c>
    </row>
    <row r="152541" spans="1:3" x14ac:dyDescent="0.2">
      <c r="A152541" s="1">
        <v>187213</v>
      </c>
      <c r="B152541" s="1" t="s">
        <v>152147</v>
      </c>
      <c r="C152541" s="1" t="s">
        <v>60</v>
      </c>
    </row>
    <row r="152542" spans="1:3" x14ac:dyDescent="0.2">
      <c r="A152542" s="1">
        <v>187214</v>
      </c>
      <c r="B152542" s="1" t="s">
        <v>152148</v>
      </c>
      <c r="C152542" s="1" t="s">
        <v>60</v>
      </c>
    </row>
    <row r="152543" spans="1:3" x14ac:dyDescent="0.2">
      <c r="A152543" s="1">
        <v>187215</v>
      </c>
      <c r="B152543" s="1" t="s">
        <v>152149</v>
      </c>
      <c r="C152543" s="1" t="s">
        <v>60</v>
      </c>
    </row>
    <row r="152544" spans="1:3" x14ac:dyDescent="0.2">
      <c r="A152544" s="1">
        <v>187216</v>
      </c>
      <c r="B152544" s="1" t="s">
        <v>152150</v>
      </c>
      <c r="C152544" s="1" t="s">
        <v>60</v>
      </c>
    </row>
    <row r="152545" spans="1:3" x14ac:dyDescent="0.2">
      <c r="A152545" s="1">
        <v>187217</v>
      </c>
      <c r="B152545" s="1" t="s">
        <v>152151</v>
      </c>
      <c r="C152545" s="1" t="s">
        <v>60</v>
      </c>
    </row>
    <row r="152546" spans="1:3" x14ac:dyDescent="0.2">
      <c r="A152546" s="1">
        <v>187218</v>
      </c>
      <c r="B152546" s="1" t="s">
        <v>152152</v>
      </c>
      <c r="C152546" s="1" t="s">
        <v>60</v>
      </c>
    </row>
    <row r="152547" spans="1:3" x14ac:dyDescent="0.2">
      <c r="A152547" s="1">
        <v>187219</v>
      </c>
      <c r="B152547" s="1" t="s">
        <v>152153</v>
      </c>
      <c r="C152547" s="1" t="s">
        <v>60</v>
      </c>
    </row>
    <row r="152548" spans="1:3" x14ac:dyDescent="0.2">
      <c r="A152548" s="1">
        <v>187220</v>
      </c>
      <c r="B152548" s="1" t="s">
        <v>152154</v>
      </c>
      <c r="C152548" s="1" t="s">
        <v>60</v>
      </c>
    </row>
    <row r="152549" spans="1:3" x14ac:dyDescent="0.2">
      <c r="A152549" s="1">
        <v>187221</v>
      </c>
      <c r="B152549" s="1" t="s">
        <v>152155</v>
      </c>
      <c r="C152549" s="1" t="s">
        <v>60</v>
      </c>
    </row>
    <row r="152550" spans="1:3" x14ac:dyDescent="0.2">
      <c r="A152550" s="1">
        <v>187222</v>
      </c>
      <c r="B152550" s="1" t="s">
        <v>152156</v>
      </c>
      <c r="C152550" s="1" t="s">
        <v>60</v>
      </c>
    </row>
    <row r="152551" spans="1:3" x14ac:dyDescent="0.2">
      <c r="A152551" s="1">
        <v>187223</v>
      </c>
      <c r="B152551" s="1" t="s">
        <v>152157</v>
      </c>
      <c r="C152551" s="1" t="s">
        <v>60</v>
      </c>
    </row>
    <row r="152552" spans="1:3" x14ac:dyDescent="0.2">
      <c r="A152552" s="1">
        <v>187224</v>
      </c>
      <c r="B152552" s="1" t="s">
        <v>152158</v>
      </c>
      <c r="C152552" s="1" t="s">
        <v>60</v>
      </c>
    </row>
    <row r="152553" spans="1:3" x14ac:dyDescent="0.2">
      <c r="A152553" s="1">
        <v>187225</v>
      </c>
      <c r="B152553" s="1" t="s">
        <v>152159</v>
      </c>
      <c r="C152553" s="1" t="s">
        <v>60</v>
      </c>
    </row>
    <row r="152554" spans="1:3" x14ac:dyDescent="0.2">
      <c r="A152554" s="1">
        <v>187226</v>
      </c>
      <c r="B152554" s="1" t="s">
        <v>152160</v>
      </c>
      <c r="C152554" s="1" t="s">
        <v>60</v>
      </c>
    </row>
    <row r="152555" spans="1:3" x14ac:dyDescent="0.2">
      <c r="A152555" s="1">
        <v>187227</v>
      </c>
      <c r="B152555" s="1" t="s">
        <v>152161</v>
      </c>
      <c r="C152555" s="1" t="s">
        <v>60</v>
      </c>
    </row>
    <row r="152556" spans="1:3" x14ac:dyDescent="0.2">
      <c r="A152556" s="1">
        <v>187228</v>
      </c>
      <c r="B152556" s="1" t="s">
        <v>152162</v>
      </c>
      <c r="C152556" s="1" t="s">
        <v>60</v>
      </c>
    </row>
    <row r="152557" spans="1:3" x14ac:dyDescent="0.2">
      <c r="A152557" s="1">
        <v>187229</v>
      </c>
      <c r="B152557" s="1" t="s">
        <v>152163</v>
      </c>
      <c r="C152557" s="1" t="s">
        <v>60</v>
      </c>
    </row>
    <row r="152558" spans="1:3" x14ac:dyDescent="0.2">
      <c r="A152558" s="1">
        <v>187231</v>
      </c>
      <c r="B152558" s="1" t="s">
        <v>152164</v>
      </c>
      <c r="C152558" s="1" t="s">
        <v>60</v>
      </c>
    </row>
    <row r="152559" spans="1:3" x14ac:dyDescent="0.2">
      <c r="A152559" s="1">
        <v>187236</v>
      </c>
      <c r="B152559" s="1" t="s">
        <v>152165</v>
      </c>
      <c r="C152559" s="1" t="s">
        <v>60</v>
      </c>
    </row>
    <row r="152560" spans="1:3" x14ac:dyDescent="0.2">
      <c r="A152560" s="1">
        <v>187237</v>
      </c>
      <c r="B152560" s="1" t="s">
        <v>152166</v>
      </c>
      <c r="C152560" s="1" t="s">
        <v>60</v>
      </c>
    </row>
    <row r="152561" spans="1:3" x14ac:dyDescent="0.2">
      <c r="A152561" s="1">
        <v>187238</v>
      </c>
      <c r="B152561" s="1" t="s">
        <v>152167</v>
      </c>
      <c r="C152561" s="1" t="s">
        <v>60</v>
      </c>
    </row>
    <row r="152562" spans="1:3" x14ac:dyDescent="0.2">
      <c r="A152562" s="1">
        <v>187239</v>
      </c>
      <c r="B152562" s="1" t="s">
        <v>152168</v>
      </c>
      <c r="C152562" s="1" t="s">
        <v>60</v>
      </c>
    </row>
    <row r="152563" spans="1:3" x14ac:dyDescent="0.2">
      <c r="A152563" s="1">
        <v>187240</v>
      </c>
      <c r="B152563" s="1" t="s">
        <v>152169</v>
      </c>
      <c r="C152563" s="1" t="s">
        <v>60</v>
      </c>
    </row>
    <row r="152564" spans="1:3" x14ac:dyDescent="0.2">
      <c r="A152564" s="1">
        <v>187241</v>
      </c>
      <c r="B152564" s="1" t="s">
        <v>152170</v>
      </c>
      <c r="C152564" s="1" t="s">
        <v>60</v>
      </c>
    </row>
    <row r="152565" spans="1:3" x14ac:dyDescent="0.2">
      <c r="A152565" s="1">
        <v>187242</v>
      </c>
      <c r="B152565" s="1" t="s">
        <v>152171</v>
      </c>
      <c r="C152565" s="1" t="s">
        <v>60</v>
      </c>
    </row>
    <row r="152566" spans="1:3" x14ac:dyDescent="0.2">
      <c r="A152566" s="1">
        <v>187243</v>
      </c>
      <c r="B152566" s="1" t="s">
        <v>152172</v>
      </c>
      <c r="C152566" s="1" t="s">
        <v>60</v>
      </c>
    </row>
    <row r="152567" spans="1:3" x14ac:dyDescent="0.2">
      <c r="A152567" s="1">
        <v>187244</v>
      </c>
      <c r="B152567" s="1" t="s">
        <v>152173</v>
      </c>
      <c r="C152567" s="1" t="s">
        <v>60</v>
      </c>
    </row>
    <row r="152568" spans="1:3" x14ac:dyDescent="0.2">
      <c r="A152568" s="1">
        <v>187245</v>
      </c>
      <c r="B152568" s="1" t="s">
        <v>152174</v>
      </c>
      <c r="C152568" s="1" t="s">
        <v>60</v>
      </c>
    </row>
    <row r="152569" spans="1:3" x14ac:dyDescent="0.2">
      <c r="A152569" s="1">
        <v>187246</v>
      </c>
      <c r="B152569" s="1" t="s">
        <v>152175</v>
      </c>
      <c r="C152569" s="1" t="s">
        <v>60</v>
      </c>
    </row>
    <row r="152570" spans="1:3" x14ac:dyDescent="0.2">
      <c r="A152570" s="1">
        <v>187247</v>
      </c>
      <c r="B152570" s="1" t="s">
        <v>152176</v>
      </c>
      <c r="C152570" s="1" t="s">
        <v>60</v>
      </c>
    </row>
    <row r="152571" spans="1:3" x14ac:dyDescent="0.2">
      <c r="A152571" s="1">
        <v>187248</v>
      </c>
      <c r="B152571" s="1" t="s">
        <v>152177</v>
      </c>
      <c r="C152571" s="1" t="s">
        <v>60</v>
      </c>
    </row>
    <row r="152572" spans="1:3" x14ac:dyDescent="0.2">
      <c r="A152572" s="1">
        <v>187249</v>
      </c>
      <c r="B152572" s="1" t="s">
        <v>152178</v>
      </c>
      <c r="C152572" s="1" t="s">
        <v>60</v>
      </c>
    </row>
    <row r="152573" spans="1:3" x14ac:dyDescent="0.2">
      <c r="A152573" s="1">
        <v>187250</v>
      </c>
      <c r="B152573" s="1" t="s">
        <v>152179</v>
      </c>
      <c r="C152573" s="1" t="s">
        <v>60</v>
      </c>
    </row>
    <row r="152574" spans="1:3" x14ac:dyDescent="0.2">
      <c r="A152574" s="1">
        <v>187251</v>
      </c>
      <c r="B152574" s="1" t="s">
        <v>152180</v>
      </c>
      <c r="C152574" s="1" t="s">
        <v>60</v>
      </c>
    </row>
    <row r="152575" spans="1:3" x14ac:dyDescent="0.2">
      <c r="A152575" s="1">
        <v>187252</v>
      </c>
      <c r="B152575" s="1" t="s">
        <v>152181</v>
      </c>
      <c r="C152575" s="1" t="s">
        <v>60</v>
      </c>
    </row>
    <row r="152576" spans="1:3" x14ac:dyDescent="0.2">
      <c r="A152576" s="1">
        <v>187253</v>
      </c>
      <c r="B152576" s="1" t="s">
        <v>152182</v>
      </c>
      <c r="C152576" s="1" t="s">
        <v>60</v>
      </c>
    </row>
    <row r="152577" spans="1:3" x14ac:dyDescent="0.2">
      <c r="A152577" s="1">
        <v>187254</v>
      </c>
      <c r="B152577" s="1" t="s">
        <v>152183</v>
      </c>
      <c r="C152577" s="1" t="s">
        <v>60</v>
      </c>
    </row>
    <row r="152578" spans="1:3" x14ac:dyDescent="0.2">
      <c r="A152578" s="1">
        <v>187255</v>
      </c>
      <c r="B152578" s="1" t="s">
        <v>152184</v>
      </c>
      <c r="C152578" s="1" t="s">
        <v>60</v>
      </c>
    </row>
    <row r="152579" spans="1:3" x14ac:dyDescent="0.2">
      <c r="A152579" s="1">
        <v>187256</v>
      </c>
      <c r="B152579" s="1" t="s">
        <v>152185</v>
      </c>
      <c r="C152579" s="1" t="s">
        <v>60</v>
      </c>
    </row>
    <row r="152580" spans="1:3" x14ac:dyDescent="0.2">
      <c r="A152580" s="1">
        <v>187257</v>
      </c>
      <c r="B152580" s="1" t="s">
        <v>152186</v>
      </c>
      <c r="C152580" s="1" t="s">
        <v>60</v>
      </c>
    </row>
    <row r="152581" spans="1:3" x14ac:dyDescent="0.2">
      <c r="A152581" s="1">
        <v>187258</v>
      </c>
      <c r="B152581" s="1" t="s">
        <v>152187</v>
      </c>
      <c r="C152581" s="1" t="s">
        <v>5</v>
      </c>
    </row>
    <row r="152582" spans="1:3" x14ac:dyDescent="0.2">
      <c r="A152582" s="1">
        <v>187259</v>
      </c>
      <c r="B152582" s="1" t="s">
        <v>152188</v>
      </c>
      <c r="C152582" s="1" t="s">
        <v>60</v>
      </c>
    </row>
    <row r="152583" spans="1:3" x14ac:dyDescent="0.2">
      <c r="A152583" s="1">
        <v>187261</v>
      </c>
      <c r="B152583" s="1" t="s">
        <v>152189</v>
      </c>
      <c r="C152583" s="1" t="s">
        <v>60</v>
      </c>
    </row>
    <row r="152584" spans="1:3" x14ac:dyDescent="0.2">
      <c r="A152584" s="1">
        <v>187262</v>
      </c>
      <c r="B152584" s="1" t="s">
        <v>152190</v>
      </c>
      <c r="C152584" s="1" t="s">
        <v>60</v>
      </c>
    </row>
    <row r="152585" spans="1:3" x14ac:dyDescent="0.2">
      <c r="A152585" s="1">
        <v>187263</v>
      </c>
      <c r="B152585" s="1" t="s">
        <v>152191</v>
      </c>
      <c r="C152585" s="1" t="s">
        <v>60</v>
      </c>
    </row>
    <row r="152586" spans="1:3" x14ac:dyDescent="0.2">
      <c r="A152586" s="1">
        <v>187264</v>
      </c>
      <c r="B152586" s="1" t="s">
        <v>152192</v>
      </c>
      <c r="C152586" s="1" t="s">
        <v>60</v>
      </c>
    </row>
    <row r="152587" spans="1:3" x14ac:dyDescent="0.2">
      <c r="A152587" s="1">
        <v>187265</v>
      </c>
      <c r="B152587" s="1" t="s">
        <v>152193</v>
      </c>
      <c r="C152587" s="1" t="s">
        <v>60</v>
      </c>
    </row>
    <row r="152588" spans="1:3" x14ac:dyDescent="0.2">
      <c r="A152588" s="1">
        <v>187266</v>
      </c>
      <c r="B152588" s="1" t="s">
        <v>152194</v>
      </c>
      <c r="C152588" s="1" t="s">
        <v>60</v>
      </c>
    </row>
    <row r="152589" spans="1:3" x14ac:dyDescent="0.2">
      <c r="A152589" s="1">
        <v>187267</v>
      </c>
      <c r="B152589" s="1" t="s">
        <v>152195</v>
      </c>
      <c r="C152589" s="1" t="s">
        <v>60</v>
      </c>
    </row>
    <row r="152590" spans="1:3" x14ac:dyDescent="0.2">
      <c r="A152590" s="1">
        <v>187268</v>
      </c>
      <c r="B152590" s="1" t="s">
        <v>152196</v>
      </c>
      <c r="C152590" s="1" t="s">
        <v>60</v>
      </c>
    </row>
    <row r="152591" spans="1:3" x14ac:dyDescent="0.2">
      <c r="A152591" s="1">
        <v>187269</v>
      </c>
      <c r="B152591" s="1" t="s">
        <v>152197</v>
      </c>
      <c r="C152591" s="1" t="s">
        <v>60</v>
      </c>
    </row>
    <row r="152592" spans="1:3" x14ac:dyDescent="0.2">
      <c r="A152592" s="1">
        <v>187270</v>
      </c>
      <c r="B152592" s="1" t="s">
        <v>152198</v>
      </c>
      <c r="C152592" s="1" t="s">
        <v>60</v>
      </c>
    </row>
    <row r="152593" spans="1:3" x14ac:dyDescent="0.2">
      <c r="A152593" s="1">
        <v>187271</v>
      </c>
      <c r="B152593" s="1" t="s">
        <v>152199</v>
      </c>
      <c r="C152593" s="1" t="s">
        <v>60</v>
      </c>
    </row>
    <row r="152594" spans="1:3" x14ac:dyDescent="0.2">
      <c r="A152594" s="1">
        <v>187272</v>
      </c>
      <c r="B152594" s="1" t="s">
        <v>152200</v>
      </c>
      <c r="C152594" s="1" t="s">
        <v>60</v>
      </c>
    </row>
    <row r="152595" spans="1:3" x14ac:dyDescent="0.2">
      <c r="A152595" s="1">
        <v>187273</v>
      </c>
      <c r="B152595" s="1" t="s">
        <v>152201</v>
      </c>
      <c r="C152595" s="1" t="s">
        <v>60</v>
      </c>
    </row>
    <row r="152596" spans="1:3" x14ac:dyDescent="0.2">
      <c r="A152596" s="1">
        <v>187274</v>
      </c>
      <c r="B152596" s="1" t="s">
        <v>152202</v>
      </c>
      <c r="C152596" s="1" t="s">
        <v>60</v>
      </c>
    </row>
    <row r="152597" spans="1:3" x14ac:dyDescent="0.2">
      <c r="A152597" s="1">
        <v>187275</v>
      </c>
      <c r="B152597" s="1" t="s">
        <v>152203</v>
      </c>
      <c r="C152597" s="1" t="s">
        <v>60</v>
      </c>
    </row>
    <row r="152598" spans="1:3" x14ac:dyDescent="0.2">
      <c r="A152598" s="1">
        <v>187276</v>
      </c>
      <c r="B152598" s="1" t="s">
        <v>152204</v>
      </c>
      <c r="C152598" s="1" t="s">
        <v>60</v>
      </c>
    </row>
    <row r="152599" spans="1:3" x14ac:dyDescent="0.2">
      <c r="A152599" s="1">
        <v>187277</v>
      </c>
      <c r="B152599" s="1" t="s">
        <v>152205</v>
      </c>
      <c r="C152599" s="1" t="s">
        <v>60</v>
      </c>
    </row>
    <row r="152600" spans="1:3" x14ac:dyDescent="0.2">
      <c r="A152600" s="1">
        <v>187278</v>
      </c>
      <c r="B152600" s="1" t="s">
        <v>152206</v>
      </c>
      <c r="C152600" s="1" t="s">
        <v>60</v>
      </c>
    </row>
    <row r="152601" spans="1:3" x14ac:dyDescent="0.2">
      <c r="A152601" s="1">
        <v>187279</v>
      </c>
      <c r="B152601" s="1" t="s">
        <v>152207</v>
      </c>
      <c r="C152601" s="1" t="s">
        <v>60</v>
      </c>
    </row>
    <row r="152602" spans="1:3" x14ac:dyDescent="0.2">
      <c r="A152602" s="1">
        <v>187280</v>
      </c>
      <c r="B152602" s="1" t="s">
        <v>152208</v>
      </c>
      <c r="C152602" s="1" t="s">
        <v>60</v>
      </c>
    </row>
    <row r="152603" spans="1:3" x14ac:dyDescent="0.2">
      <c r="A152603" s="1">
        <v>187281</v>
      </c>
      <c r="B152603" s="1" t="s">
        <v>152209</v>
      </c>
      <c r="C152603" s="1" t="s">
        <v>60</v>
      </c>
    </row>
    <row r="152604" spans="1:3" x14ac:dyDescent="0.2">
      <c r="A152604" s="1">
        <v>187282</v>
      </c>
      <c r="B152604" s="1" t="s">
        <v>152210</v>
      </c>
      <c r="C152604" s="1" t="s">
        <v>60</v>
      </c>
    </row>
    <row r="152605" spans="1:3" x14ac:dyDescent="0.2">
      <c r="A152605" s="1">
        <v>187283</v>
      </c>
      <c r="B152605" s="1" t="s">
        <v>152211</v>
      </c>
      <c r="C152605" s="1" t="s">
        <v>60</v>
      </c>
    </row>
    <row r="152606" spans="1:3" x14ac:dyDescent="0.2">
      <c r="A152606" s="1">
        <v>187284</v>
      </c>
      <c r="B152606" s="1" t="s">
        <v>152212</v>
      </c>
      <c r="C152606" s="1" t="s">
        <v>60</v>
      </c>
    </row>
    <row r="152607" spans="1:3" x14ac:dyDescent="0.2">
      <c r="A152607" s="1">
        <v>187285</v>
      </c>
      <c r="B152607" s="1" t="s">
        <v>152213</v>
      </c>
      <c r="C152607" s="1" t="s">
        <v>60</v>
      </c>
    </row>
    <row r="152608" spans="1:3" x14ac:dyDescent="0.2">
      <c r="A152608" s="1">
        <v>187286</v>
      </c>
      <c r="B152608" s="1" t="s">
        <v>152214</v>
      </c>
      <c r="C152608" s="1" t="s">
        <v>60</v>
      </c>
    </row>
    <row r="152609" spans="1:3" x14ac:dyDescent="0.2">
      <c r="A152609" s="1">
        <v>187287</v>
      </c>
      <c r="B152609" s="1" t="s">
        <v>152215</v>
      </c>
      <c r="C152609" s="1" t="s">
        <v>60</v>
      </c>
    </row>
    <row r="152610" spans="1:3" x14ac:dyDescent="0.2">
      <c r="A152610" s="1">
        <v>187288</v>
      </c>
      <c r="B152610" s="1" t="s">
        <v>152216</v>
      </c>
      <c r="C152610" s="1" t="s">
        <v>60</v>
      </c>
    </row>
    <row r="152611" spans="1:3" x14ac:dyDescent="0.2">
      <c r="A152611" s="1">
        <v>187289</v>
      </c>
      <c r="B152611" s="1" t="s">
        <v>152217</v>
      </c>
      <c r="C152611" s="1" t="s">
        <v>60</v>
      </c>
    </row>
    <row r="152612" spans="1:3" x14ac:dyDescent="0.2">
      <c r="A152612" s="1">
        <v>187290</v>
      </c>
      <c r="B152612" s="1" t="s">
        <v>152218</v>
      </c>
      <c r="C152612" s="1" t="s">
        <v>60</v>
      </c>
    </row>
    <row r="152613" spans="1:3" x14ac:dyDescent="0.2">
      <c r="A152613" s="1">
        <v>187291</v>
      </c>
      <c r="B152613" s="1" t="s">
        <v>152219</v>
      </c>
      <c r="C152613" s="1" t="s">
        <v>60</v>
      </c>
    </row>
    <row r="152614" spans="1:3" x14ac:dyDescent="0.2">
      <c r="A152614" s="1">
        <v>187292</v>
      </c>
      <c r="B152614" s="1" t="s">
        <v>152220</v>
      </c>
      <c r="C152614" s="1" t="s">
        <v>60</v>
      </c>
    </row>
    <row r="152615" spans="1:3" x14ac:dyDescent="0.2">
      <c r="A152615" s="1">
        <v>187293</v>
      </c>
      <c r="B152615" s="1" t="s">
        <v>152221</v>
      </c>
      <c r="C152615" s="1" t="s">
        <v>60</v>
      </c>
    </row>
    <row r="152616" spans="1:3" x14ac:dyDescent="0.2">
      <c r="A152616" s="1">
        <v>187294</v>
      </c>
      <c r="B152616" s="1" t="s">
        <v>152222</v>
      </c>
      <c r="C152616" s="1" t="s">
        <v>60</v>
      </c>
    </row>
    <row r="152617" spans="1:3" x14ac:dyDescent="0.2">
      <c r="A152617" s="1">
        <v>187295</v>
      </c>
      <c r="B152617" s="1" t="s">
        <v>152223</v>
      </c>
      <c r="C152617" s="1" t="s">
        <v>60</v>
      </c>
    </row>
    <row r="152618" spans="1:3" x14ac:dyDescent="0.2">
      <c r="A152618" s="1">
        <v>187296</v>
      </c>
      <c r="B152618" s="1" t="s">
        <v>152224</v>
      </c>
      <c r="C152618" s="1" t="s">
        <v>60</v>
      </c>
    </row>
    <row r="152619" spans="1:3" x14ac:dyDescent="0.2">
      <c r="A152619" s="1">
        <v>187297</v>
      </c>
      <c r="B152619" s="1" t="s">
        <v>152225</v>
      </c>
      <c r="C152619" s="1" t="s">
        <v>60</v>
      </c>
    </row>
    <row r="152620" spans="1:3" x14ac:dyDescent="0.2">
      <c r="A152620" s="1">
        <v>187298</v>
      </c>
      <c r="B152620" s="1" t="s">
        <v>152226</v>
      </c>
      <c r="C152620" s="1" t="s">
        <v>60</v>
      </c>
    </row>
    <row r="152621" spans="1:3" x14ac:dyDescent="0.2">
      <c r="A152621" s="1">
        <v>187299</v>
      </c>
      <c r="B152621" s="1" t="s">
        <v>152227</v>
      </c>
      <c r="C152621" s="1" t="s">
        <v>60</v>
      </c>
    </row>
    <row r="152622" spans="1:3" x14ac:dyDescent="0.2">
      <c r="A152622" s="1">
        <v>187300</v>
      </c>
      <c r="B152622" s="1" t="s">
        <v>152228</v>
      </c>
      <c r="C152622" s="1" t="s">
        <v>60</v>
      </c>
    </row>
    <row r="152623" spans="1:3" x14ac:dyDescent="0.2">
      <c r="A152623" s="1">
        <v>187301</v>
      </c>
      <c r="B152623" s="1" t="s">
        <v>152229</v>
      </c>
      <c r="C152623" s="1" t="s">
        <v>60</v>
      </c>
    </row>
    <row r="152624" spans="1:3" x14ac:dyDescent="0.2">
      <c r="A152624" s="1">
        <v>187302</v>
      </c>
      <c r="B152624" s="1" t="s">
        <v>152230</v>
      </c>
      <c r="C152624" s="1" t="s">
        <v>60</v>
      </c>
    </row>
    <row r="152625" spans="1:3" x14ac:dyDescent="0.2">
      <c r="A152625" s="1">
        <v>187303</v>
      </c>
      <c r="B152625" s="1" t="s">
        <v>152231</v>
      </c>
      <c r="C152625" s="1" t="s">
        <v>60</v>
      </c>
    </row>
    <row r="152626" spans="1:3" x14ac:dyDescent="0.2">
      <c r="A152626" s="1">
        <v>187304</v>
      </c>
      <c r="B152626" s="1" t="s">
        <v>152232</v>
      </c>
      <c r="C152626" s="1" t="s">
        <v>60</v>
      </c>
    </row>
    <row r="152627" spans="1:3" x14ac:dyDescent="0.2">
      <c r="A152627" s="1">
        <v>187305</v>
      </c>
      <c r="B152627" s="1" t="s">
        <v>152233</v>
      </c>
      <c r="C152627" s="1" t="s">
        <v>60</v>
      </c>
    </row>
    <row r="152628" spans="1:3" x14ac:dyDescent="0.2">
      <c r="A152628" s="1">
        <v>187306</v>
      </c>
      <c r="B152628" s="1" t="s">
        <v>152234</v>
      </c>
      <c r="C152628" s="1" t="s">
        <v>60</v>
      </c>
    </row>
    <row r="152629" spans="1:3" x14ac:dyDescent="0.2">
      <c r="A152629" s="1">
        <v>187307</v>
      </c>
      <c r="B152629" s="1" t="s">
        <v>152235</v>
      </c>
      <c r="C152629" s="1" t="s">
        <v>60</v>
      </c>
    </row>
    <row r="152630" spans="1:3" x14ac:dyDescent="0.2">
      <c r="A152630" s="1">
        <v>187308</v>
      </c>
      <c r="B152630" s="1" t="s">
        <v>152236</v>
      </c>
      <c r="C152630" s="1" t="s">
        <v>60</v>
      </c>
    </row>
    <row r="152631" spans="1:3" x14ac:dyDescent="0.2">
      <c r="A152631" s="1">
        <v>187309</v>
      </c>
      <c r="B152631" s="1" t="s">
        <v>152237</v>
      </c>
      <c r="C152631" s="1" t="s">
        <v>60</v>
      </c>
    </row>
    <row r="152632" spans="1:3" x14ac:dyDescent="0.2">
      <c r="A152632" s="1">
        <v>187310</v>
      </c>
      <c r="B152632" s="1" t="s">
        <v>152238</v>
      </c>
      <c r="C152632" s="1" t="s">
        <v>60</v>
      </c>
    </row>
    <row r="152633" spans="1:3" x14ac:dyDescent="0.2">
      <c r="A152633" s="1">
        <v>187311</v>
      </c>
      <c r="B152633" s="1" t="s">
        <v>152239</v>
      </c>
      <c r="C152633" s="1" t="s">
        <v>60</v>
      </c>
    </row>
    <row r="152634" spans="1:3" x14ac:dyDescent="0.2">
      <c r="A152634" s="1">
        <v>187312</v>
      </c>
      <c r="B152634" s="1" t="s">
        <v>152240</v>
      </c>
      <c r="C152634" s="1" t="s">
        <v>60</v>
      </c>
    </row>
    <row r="152635" spans="1:3" x14ac:dyDescent="0.2">
      <c r="A152635" s="1">
        <v>187313</v>
      </c>
      <c r="B152635" s="1" t="s">
        <v>152241</v>
      </c>
      <c r="C152635" s="1" t="s">
        <v>60</v>
      </c>
    </row>
    <row r="152636" spans="1:3" x14ac:dyDescent="0.2">
      <c r="A152636" s="1">
        <v>187314</v>
      </c>
      <c r="B152636" s="1" t="s">
        <v>152242</v>
      </c>
      <c r="C152636" s="1" t="s">
        <v>60</v>
      </c>
    </row>
    <row r="152637" spans="1:3" x14ac:dyDescent="0.2">
      <c r="A152637" s="1">
        <v>187315</v>
      </c>
      <c r="B152637" s="1" t="s">
        <v>152243</v>
      </c>
      <c r="C152637" s="1" t="s">
        <v>60</v>
      </c>
    </row>
    <row r="152638" spans="1:3" x14ac:dyDescent="0.2">
      <c r="A152638" s="1">
        <v>187317</v>
      </c>
      <c r="B152638" s="1" t="s">
        <v>152244</v>
      </c>
      <c r="C152638" s="1" t="s">
        <v>5</v>
      </c>
    </row>
    <row r="152639" spans="1:3" x14ac:dyDescent="0.2">
      <c r="A152639" s="1">
        <v>187318</v>
      </c>
      <c r="B152639" s="1" t="s">
        <v>152245</v>
      </c>
      <c r="C152639" s="1" t="s">
        <v>60</v>
      </c>
    </row>
    <row r="152640" spans="1:3" x14ac:dyDescent="0.2">
      <c r="A152640" s="1">
        <v>187320</v>
      </c>
      <c r="B152640" s="1" t="s">
        <v>152246</v>
      </c>
      <c r="C152640" s="1" t="s">
        <v>60</v>
      </c>
    </row>
    <row r="152641" spans="1:3" x14ac:dyDescent="0.2">
      <c r="A152641" s="1">
        <v>187321</v>
      </c>
      <c r="B152641" s="1" t="s">
        <v>152247</v>
      </c>
      <c r="C152641" s="1" t="s">
        <v>5</v>
      </c>
    </row>
    <row r="152642" spans="1:3" x14ac:dyDescent="0.2">
      <c r="A152642" s="1">
        <v>187322</v>
      </c>
      <c r="B152642" s="1" t="s">
        <v>152248</v>
      </c>
      <c r="C152642" s="1" t="s">
        <v>5</v>
      </c>
    </row>
    <row r="152643" spans="1:3" x14ac:dyDescent="0.2">
      <c r="A152643" s="1">
        <v>187323</v>
      </c>
      <c r="B152643" s="1" t="s">
        <v>152249</v>
      </c>
      <c r="C152643" s="1" t="s">
        <v>60</v>
      </c>
    </row>
    <row r="152644" spans="1:3" x14ac:dyDescent="0.2">
      <c r="A152644" s="1">
        <v>187324</v>
      </c>
      <c r="B152644" s="1" t="s">
        <v>152250</v>
      </c>
      <c r="C152644" s="1" t="s">
        <v>5</v>
      </c>
    </row>
    <row r="152645" spans="1:3" x14ac:dyDescent="0.2">
      <c r="A152645" s="1">
        <v>187325</v>
      </c>
      <c r="B152645" s="1" t="s">
        <v>152251</v>
      </c>
      <c r="C152645" s="1" t="s">
        <v>307</v>
      </c>
    </row>
    <row r="152646" spans="1:3" x14ac:dyDescent="0.2">
      <c r="A152646" s="1">
        <v>187326</v>
      </c>
      <c r="B152646" s="1" t="s">
        <v>152252</v>
      </c>
      <c r="C152646" s="1" t="s">
        <v>5</v>
      </c>
    </row>
    <row r="152647" spans="1:3" x14ac:dyDescent="0.2">
      <c r="A152647" s="1">
        <v>187327</v>
      </c>
      <c r="B152647" s="1" t="s">
        <v>152253</v>
      </c>
      <c r="C152647" s="1" t="s">
        <v>5</v>
      </c>
    </row>
    <row r="152648" spans="1:3" x14ac:dyDescent="0.2">
      <c r="A152648" s="1">
        <v>187328</v>
      </c>
      <c r="B152648" s="1" t="s">
        <v>152254</v>
      </c>
      <c r="C152648" s="1" t="s">
        <v>5</v>
      </c>
    </row>
    <row r="152649" spans="1:3" x14ac:dyDescent="0.2">
      <c r="A152649" s="1">
        <v>187329</v>
      </c>
      <c r="B152649" s="1" t="s">
        <v>152255</v>
      </c>
      <c r="C152649" s="1" t="s">
        <v>5</v>
      </c>
    </row>
    <row r="152650" spans="1:3" x14ac:dyDescent="0.2">
      <c r="A152650" s="1">
        <v>187330</v>
      </c>
      <c r="B152650" s="1" t="s">
        <v>152256</v>
      </c>
      <c r="C152650" s="1" t="s">
        <v>5</v>
      </c>
    </row>
    <row r="152651" spans="1:3" x14ac:dyDescent="0.2">
      <c r="A152651" s="1">
        <v>187331</v>
      </c>
      <c r="B152651" s="1" t="s">
        <v>152257</v>
      </c>
      <c r="C152651" s="1" t="s">
        <v>60</v>
      </c>
    </row>
    <row r="152652" spans="1:3" x14ac:dyDescent="0.2">
      <c r="A152652" s="1">
        <v>187332</v>
      </c>
      <c r="B152652" s="1" t="s">
        <v>152258</v>
      </c>
      <c r="C152652" s="1" t="s">
        <v>5</v>
      </c>
    </row>
    <row r="152653" spans="1:3" x14ac:dyDescent="0.2">
      <c r="A152653" s="1">
        <v>187333</v>
      </c>
      <c r="B152653" s="1" t="s">
        <v>152259</v>
      </c>
      <c r="C152653" s="1" t="s">
        <v>60</v>
      </c>
    </row>
    <row r="152654" spans="1:3" x14ac:dyDescent="0.2">
      <c r="A152654" s="1">
        <v>187334</v>
      </c>
      <c r="B152654" s="1" t="s">
        <v>152260</v>
      </c>
      <c r="C152654" s="1" t="s">
        <v>60</v>
      </c>
    </row>
    <row r="152655" spans="1:3" x14ac:dyDescent="0.2">
      <c r="A152655" s="1">
        <v>187335</v>
      </c>
      <c r="B152655" s="1" t="s">
        <v>152261</v>
      </c>
      <c r="C152655" s="1" t="s">
        <v>5</v>
      </c>
    </row>
    <row r="152656" spans="1:3" x14ac:dyDescent="0.2">
      <c r="A152656" s="1">
        <v>187336</v>
      </c>
      <c r="B152656" s="1" t="s">
        <v>152262</v>
      </c>
      <c r="C152656" s="1" t="s">
        <v>5</v>
      </c>
    </row>
    <row r="152657" spans="1:3" x14ac:dyDescent="0.2">
      <c r="A152657" s="1">
        <v>187337</v>
      </c>
      <c r="B152657" s="1" t="s">
        <v>152263</v>
      </c>
      <c r="C152657" s="1" t="s">
        <v>60</v>
      </c>
    </row>
    <row r="152658" spans="1:3" x14ac:dyDescent="0.2">
      <c r="A152658" s="1">
        <v>187338</v>
      </c>
      <c r="B152658" s="1" t="s">
        <v>152264</v>
      </c>
      <c r="C152658" s="1" t="s">
        <v>5</v>
      </c>
    </row>
    <row r="152659" spans="1:3" x14ac:dyDescent="0.2">
      <c r="A152659" s="1">
        <v>187339</v>
      </c>
      <c r="B152659" s="1" t="s">
        <v>152265</v>
      </c>
      <c r="C152659" s="1" t="s">
        <v>5</v>
      </c>
    </row>
    <row r="152660" spans="1:3" x14ac:dyDescent="0.2">
      <c r="A152660" s="1">
        <v>187340</v>
      </c>
      <c r="B152660" s="1" t="s">
        <v>152266</v>
      </c>
      <c r="C152660" s="1" t="s">
        <v>60</v>
      </c>
    </row>
    <row r="152661" spans="1:3" x14ac:dyDescent="0.2">
      <c r="A152661" s="1">
        <v>187341</v>
      </c>
      <c r="B152661" s="1" t="s">
        <v>152267</v>
      </c>
      <c r="C152661" s="1" t="s">
        <v>60</v>
      </c>
    </row>
    <row r="152662" spans="1:3" x14ac:dyDescent="0.2">
      <c r="A152662" s="1">
        <v>187342</v>
      </c>
      <c r="B152662" s="1" t="s">
        <v>152268</v>
      </c>
      <c r="C152662" s="1" t="s">
        <v>60</v>
      </c>
    </row>
    <row r="152663" spans="1:3" x14ac:dyDescent="0.2">
      <c r="A152663" s="1">
        <v>187343</v>
      </c>
      <c r="B152663" s="1" t="s">
        <v>152269</v>
      </c>
      <c r="C152663" s="1" t="s">
        <v>60</v>
      </c>
    </row>
    <row r="152664" spans="1:3" x14ac:dyDescent="0.2">
      <c r="A152664" s="1">
        <v>187344</v>
      </c>
      <c r="B152664" s="1" t="s">
        <v>152270</v>
      </c>
      <c r="C152664" s="1" t="s">
        <v>5</v>
      </c>
    </row>
    <row r="152665" spans="1:3" x14ac:dyDescent="0.2">
      <c r="A152665" s="1">
        <v>187345</v>
      </c>
      <c r="B152665" s="1" t="s">
        <v>152271</v>
      </c>
      <c r="C152665" s="1" t="s">
        <v>60</v>
      </c>
    </row>
    <row r="152666" spans="1:3" x14ac:dyDescent="0.2">
      <c r="A152666" s="1">
        <v>187346</v>
      </c>
      <c r="B152666" s="1" t="s">
        <v>152272</v>
      </c>
      <c r="C152666" s="1" t="s">
        <v>5</v>
      </c>
    </row>
    <row r="152667" spans="1:3" x14ac:dyDescent="0.2">
      <c r="A152667" s="1">
        <v>187347</v>
      </c>
      <c r="B152667" s="1" t="s">
        <v>152273</v>
      </c>
      <c r="C152667" s="1" t="s">
        <v>5</v>
      </c>
    </row>
    <row r="152668" spans="1:3" x14ac:dyDescent="0.2">
      <c r="A152668" s="1">
        <v>187348</v>
      </c>
      <c r="B152668" s="1" t="s">
        <v>152274</v>
      </c>
      <c r="C152668" s="1" t="s">
        <v>60</v>
      </c>
    </row>
    <row r="152669" spans="1:3" x14ac:dyDescent="0.2">
      <c r="A152669" s="1">
        <v>187349</v>
      </c>
      <c r="B152669" s="1" t="s">
        <v>152275</v>
      </c>
      <c r="C152669" s="1" t="s">
        <v>60</v>
      </c>
    </row>
    <row r="152670" spans="1:3" x14ac:dyDescent="0.2">
      <c r="A152670" s="1">
        <v>187350</v>
      </c>
      <c r="B152670" s="1" t="s">
        <v>152276</v>
      </c>
      <c r="C152670" s="1" t="s">
        <v>60</v>
      </c>
    </row>
    <row r="152671" spans="1:3" x14ac:dyDescent="0.2">
      <c r="A152671" s="1">
        <v>187351</v>
      </c>
      <c r="B152671" s="1" t="s">
        <v>152277</v>
      </c>
      <c r="C152671" s="1" t="s">
        <v>5</v>
      </c>
    </row>
    <row r="152672" spans="1:3" x14ac:dyDescent="0.2">
      <c r="A152672" s="1">
        <v>187352</v>
      </c>
      <c r="B152672" s="1" t="s">
        <v>152278</v>
      </c>
      <c r="C152672" s="1" t="s">
        <v>60</v>
      </c>
    </row>
    <row r="152673" spans="1:3" x14ac:dyDescent="0.2">
      <c r="A152673" s="1">
        <v>187353</v>
      </c>
      <c r="B152673" s="1" t="s">
        <v>152279</v>
      </c>
      <c r="C152673" s="1" t="s">
        <v>60</v>
      </c>
    </row>
    <row r="152674" spans="1:3" x14ac:dyDescent="0.2">
      <c r="A152674" s="1">
        <v>187354</v>
      </c>
      <c r="B152674" s="1" t="s">
        <v>152280</v>
      </c>
      <c r="C152674" s="1" t="s">
        <v>60</v>
      </c>
    </row>
    <row r="152675" spans="1:3" x14ac:dyDescent="0.2">
      <c r="A152675" s="1">
        <v>187355</v>
      </c>
      <c r="B152675" s="1" t="s">
        <v>152281</v>
      </c>
      <c r="C152675" s="1" t="s">
        <v>5</v>
      </c>
    </row>
    <row r="152676" spans="1:3" x14ac:dyDescent="0.2">
      <c r="A152676" s="1">
        <v>187366</v>
      </c>
      <c r="B152676" s="1" t="s">
        <v>152282</v>
      </c>
      <c r="C152676" s="1" t="s">
        <v>60</v>
      </c>
    </row>
    <row r="152677" spans="1:3" x14ac:dyDescent="0.2">
      <c r="A152677" s="1">
        <v>187367</v>
      </c>
      <c r="B152677" s="1" t="s">
        <v>152283</v>
      </c>
      <c r="C152677" s="1" t="s">
        <v>60</v>
      </c>
    </row>
    <row r="152678" spans="1:3" x14ac:dyDescent="0.2">
      <c r="A152678" s="1">
        <v>187368</v>
      </c>
      <c r="B152678" s="1" t="s">
        <v>152284</v>
      </c>
      <c r="C152678" s="1" t="s">
        <v>5</v>
      </c>
    </row>
    <row r="152679" spans="1:3" x14ac:dyDescent="0.2">
      <c r="A152679" s="1">
        <v>187369</v>
      </c>
      <c r="B152679" s="1" t="s">
        <v>152285</v>
      </c>
      <c r="C152679" s="1" t="s">
        <v>60</v>
      </c>
    </row>
    <row r="152680" spans="1:3" x14ac:dyDescent="0.2">
      <c r="A152680" s="1">
        <v>187370</v>
      </c>
      <c r="B152680" s="1" t="s">
        <v>152286</v>
      </c>
      <c r="C152680" s="1" t="s">
        <v>60</v>
      </c>
    </row>
    <row r="152681" spans="1:3" x14ac:dyDescent="0.2">
      <c r="A152681" s="1">
        <v>187371</v>
      </c>
      <c r="B152681" s="1" t="s">
        <v>152287</v>
      </c>
      <c r="C152681" s="1" t="s">
        <v>60</v>
      </c>
    </row>
    <row r="152682" spans="1:3" x14ac:dyDescent="0.2">
      <c r="A152682" s="1">
        <v>187372</v>
      </c>
      <c r="B152682" s="1" t="s">
        <v>152288</v>
      </c>
      <c r="C152682" s="1" t="s">
        <v>60</v>
      </c>
    </row>
    <row r="152683" spans="1:3" x14ac:dyDescent="0.2">
      <c r="A152683" s="1">
        <v>187373</v>
      </c>
      <c r="B152683" s="1" t="s">
        <v>152289</v>
      </c>
      <c r="C152683" s="1" t="s">
        <v>60</v>
      </c>
    </row>
    <row r="152684" spans="1:3" x14ac:dyDescent="0.2">
      <c r="A152684" s="1">
        <v>187374</v>
      </c>
      <c r="B152684" s="1" t="s">
        <v>152290</v>
      </c>
      <c r="C152684" s="1" t="s">
        <v>60</v>
      </c>
    </row>
    <row r="152685" spans="1:3" x14ac:dyDescent="0.2">
      <c r="A152685" s="1">
        <v>187375</v>
      </c>
      <c r="B152685" s="1" t="s">
        <v>152291</v>
      </c>
      <c r="C152685" s="1" t="s">
        <v>5</v>
      </c>
    </row>
    <row r="152686" spans="1:3" x14ac:dyDescent="0.2">
      <c r="A152686" s="1">
        <v>187376</v>
      </c>
      <c r="B152686" s="1" t="s">
        <v>152292</v>
      </c>
      <c r="C152686" s="1" t="s">
        <v>60</v>
      </c>
    </row>
    <row r="152687" spans="1:3" x14ac:dyDescent="0.2">
      <c r="A152687" s="1">
        <v>187377</v>
      </c>
      <c r="B152687" s="1" t="s">
        <v>152293</v>
      </c>
      <c r="C152687" s="1" t="s">
        <v>60</v>
      </c>
    </row>
    <row r="152688" spans="1:3" x14ac:dyDescent="0.2">
      <c r="A152688" s="1">
        <v>187378</v>
      </c>
      <c r="B152688" s="1" t="s">
        <v>152294</v>
      </c>
      <c r="C152688" s="1" t="s">
        <v>5</v>
      </c>
    </row>
    <row r="152689" spans="1:3" x14ac:dyDescent="0.2">
      <c r="A152689" s="1">
        <v>187379</v>
      </c>
      <c r="B152689" s="1" t="s">
        <v>152295</v>
      </c>
      <c r="C152689" s="1" t="s">
        <v>60</v>
      </c>
    </row>
    <row r="152690" spans="1:3" x14ac:dyDescent="0.2">
      <c r="A152690" s="1">
        <v>187381</v>
      </c>
      <c r="B152690" s="1" t="s">
        <v>152296</v>
      </c>
      <c r="C152690" s="1" t="s">
        <v>5</v>
      </c>
    </row>
    <row r="152691" spans="1:3" x14ac:dyDescent="0.2">
      <c r="A152691" s="1">
        <v>187382</v>
      </c>
      <c r="B152691" s="1" t="s">
        <v>152297</v>
      </c>
      <c r="C152691" s="1" t="s">
        <v>60</v>
      </c>
    </row>
    <row r="152692" spans="1:3" x14ac:dyDescent="0.2">
      <c r="A152692" s="1">
        <v>187384</v>
      </c>
      <c r="B152692" s="1" t="s">
        <v>152298</v>
      </c>
      <c r="C152692" s="1" t="s">
        <v>60</v>
      </c>
    </row>
    <row r="152693" spans="1:3" x14ac:dyDescent="0.2">
      <c r="A152693" s="1">
        <v>187385</v>
      </c>
      <c r="B152693" s="1" t="s">
        <v>152299</v>
      </c>
      <c r="C152693" s="1" t="s">
        <v>60</v>
      </c>
    </row>
    <row r="152694" spans="1:3" x14ac:dyDescent="0.2">
      <c r="A152694" s="1">
        <v>187396</v>
      </c>
      <c r="B152694" s="1" t="s">
        <v>152300</v>
      </c>
      <c r="C152694" s="1" t="s">
        <v>5</v>
      </c>
    </row>
    <row r="152695" spans="1:3" x14ac:dyDescent="0.2">
      <c r="A152695" s="1">
        <v>187398</v>
      </c>
      <c r="B152695" s="1" t="s">
        <v>152301</v>
      </c>
      <c r="C152695" s="1" t="s">
        <v>60</v>
      </c>
    </row>
    <row r="152696" spans="1:3" x14ac:dyDescent="0.2">
      <c r="A152696" s="1">
        <v>187399</v>
      </c>
      <c r="B152696" s="1" t="s">
        <v>152302</v>
      </c>
      <c r="C152696" s="1" t="s">
        <v>60</v>
      </c>
    </row>
    <row r="152697" spans="1:3" x14ac:dyDescent="0.2">
      <c r="A152697" s="1">
        <v>187400</v>
      </c>
      <c r="B152697" s="1" t="s">
        <v>152303</v>
      </c>
      <c r="C152697" s="1" t="s">
        <v>60</v>
      </c>
    </row>
    <row r="152698" spans="1:3" x14ac:dyDescent="0.2">
      <c r="A152698" s="1">
        <v>187401</v>
      </c>
      <c r="B152698" s="1" t="s">
        <v>152304</v>
      </c>
      <c r="C152698" s="1" t="s">
        <v>60</v>
      </c>
    </row>
    <row r="152699" spans="1:3" x14ac:dyDescent="0.2">
      <c r="A152699" s="1">
        <v>187402</v>
      </c>
      <c r="B152699" s="1" t="s">
        <v>152305</v>
      </c>
      <c r="C152699" s="1" t="s">
        <v>60</v>
      </c>
    </row>
    <row r="152700" spans="1:3" x14ac:dyDescent="0.2">
      <c r="A152700" s="1">
        <v>187404</v>
      </c>
      <c r="B152700" s="1" t="s">
        <v>152306</v>
      </c>
      <c r="C152700" s="1" t="s">
        <v>60</v>
      </c>
    </row>
    <row r="152701" spans="1:3" x14ac:dyDescent="0.2">
      <c r="A152701" s="1">
        <v>187405</v>
      </c>
      <c r="B152701" s="1" t="s">
        <v>152307</v>
      </c>
      <c r="C152701" s="1" t="s">
        <v>60</v>
      </c>
    </row>
    <row r="152702" spans="1:3" x14ac:dyDescent="0.2">
      <c r="A152702" s="1">
        <v>187406</v>
      </c>
      <c r="B152702" s="1" t="s">
        <v>152308</v>
      </c>
      <c r="C152702" s="1" t="s">
        <v>60</v>
      </c>
    </row>
    <row r="152703" spans="1:3" x14ac:dyDescent="0.2">
      <c r="A152703" s="1">
        <v>187407</v>
      </c>
      <c r="B152703" s="1" t="s">
        <v>152309</v>
      </c>
      <c r="C152703" s="1" t="s">
        <v>5</v>
      </c>
    </row>
    <row r="152704" spans="1:3" x14ac:dyDescent="0.2">
      <c r="A152704" s="1">
        <v>187408</v>
      </c>
      <c r="B152704" s="1" t="s">
        <v>152310</v>
      </c>
      <c r="C152704" s="1" t="s">
        <v>5</v>
      </c>
    </row>
    <row r="152705" spans="1:3" x14ac:dyDescent="0.2">
      <c r="A152705" s="1">
        <v>187409</v>
      </c>
      <c r="B152705" s="1" t="s">
        <v>152311</v>
      </c>
      <c r="C152705" s="1" t="s">
        <v>60</v>
      </c>
    </row>
    <row r="152706" spans="1:3" x14ac:dyDescent="0.2">
      <c r="A152706" s="1">
        <v>187410</v>
      </c>
      <c r="B152706" s="1" t="s">
        <v>152312</v>
      </c>
      <c r="C152706" s="1" t="s">
        <v>60</v>
      </c>
    </row>
    <row r="152707" spans="1:3" x14ac:dyDescent="0.2">
      <c r="A152707" s="1">
        <v>187411</v>
      </c>
      <c r="B152707" s="1" t="s">
        <v>152313</v>
      </c>
      <c r="C152707" s="1" t="s">
        <v>60</v>
      </c>
    </row>
    <row r="152708" spans="1:3" x14ac:dyDescent="0.2">
      <c r="A152708" s="1">
        <v>187412</v>
      </c>
      <c r="B152708" s="1" t="s">
        <v>152314</v>
      </c>
      <c r="C152708" s="1" t="s">
        <v>307</v>
      </c>
    </row>
    <row r="152709" spans="1:3" x14ac:dyDescent="0.2">
      <c r="A152709" s="1">
        <v>187413</v>
      </c>
      <c r="B152709" s="1" t="s">
        <v>152315</v>
      </c>
      <c r="C152709" s="1" t="s">
        <v>60</v>
      </c>
    </row>
    <row r="152710" spans="1:3" x14ac:dyDescent="0.2">
      <c r="A152710" s="1">
        <v>187414</v>
      </c>
      <c r="B152710" s="1" t="s">
        <v>152316</v>
      </c>
      <c r="C152710" s="1" t="s">
        <v>5</v>
      </c>
    </row>
    <row r="152711" spans="1:3" x14ac:dyDescent="0.2">
      <c r="A152711" s="1">
        <v>187415</v>
      </c>
      <c r="B152711" s="1" t="s">
        <v>152317</v>
      </c>
      <c r="C152711" s="1" t="s">
        <v>5</v>
      </c>
    </row>
    <row r="152712" spans="1:3" x14ac:dyDescent="0.2">
      <c r="A152712" s="1">
        <v>187416</v>
      </c>
      <c r="B152712" s="1" t="s">
        <v>152318</v>
      </c>
      <c r="C152712" s="1" t="s">
        <v>60</v>
      </c>
    </row>
    <row r="152713" spans="1:3" x14ac:dyDescent="0.2">
      <c r="A152713" s="1">
        <v>187417</v>
      </c>
      <c r="B152713" s="1" t="s">
        <v>152319</v>
      </c>
      <c r="C152713" s="1" t="s">
        <v>60</v>
      </c>
    </row>
    <row r="152714" spans="1:3" x14ac:dyDescent="0.2">
      <c r="A152714" s="1">
        <v>187418</v>
      </c>
      <c r="B152714" s="1" t="s">
        <v>152320</v>
      </c>
      <c r="C152714" s="1" t="s">
        <v>60</v>
      </c>
    </row>
    <row r="152715" spans="1:3" x14ac:dyDescent="0.2">
      <c r="A152715" s="1">
        <v>187419</v>
      </c>
      <c r="B152715" s="1" t="s">
        <v>152321</v>
      </c>
      <c r="C152715" s="1" t="s">
        <v>60</v>
      </c>
    </row>
    <row r="152716" spans="1:3" x14ac:dyDescent="0.2">
      <c r="A152716" s="1">
        <v>187420</v>
      </c>
      <c r="B152716" s="1" t="s">
        <v>152322</v>
      </c>
      <c r="C152716" s="1" t="s">
        <v>5</v>
      </c>
    </row>
    <row r="152717" spans="1:3" x14ac:dyDescent="0.2">
      <c r="A152717" s="1">
        <v>187421</v>
      </c>
      <c r="B152717" s="1" t="s">
        <v>152323</v>
      </c>
      <c r="C152717" s="1" t="s">
        <v>60</v>
      </c>
    </row>
    <row r="152718" spans="1:3" x14ac:dyDescent="0.2">
      <c r="A152718" s="1">
        <v>187422</v>
      </c>
      <c r="B152718" s="1" t="s">
        <v>152324</v>
      </c>
      <c r="C152718" s="1" t="s">
        <v>60</v>
      </c>
    </row>
    <row r="152719" spans="1:3" x14ac:dyDescent="0.2">
      <c r="A152719" s="1">
        <v>187423</v>
      </c>
      <c r="B152719" s="1" t="s">
        <v>152325</v>
      </c>
      <c r="C152719" s="1" t="s">
        <v>60</v>
      </c>
    </row>
    <row r="152720" spans="1:3" x14ac:dyDescent="0.2">
      <c r="A152720" s="1">
        <v>187424</v>
      </c>
      <c r="B152720" s="1" t="s">
        <v>152326</v>
      </c>
      <c r="C152720" s="1" t="s">
        <v>5</v>
      </c>
    </row>
    <row r="152721" spans="1:3" x14ac:dyDescent="0.2">
      <c r="A152721" s="1">
        <v>187425</v>
      </c>
      <c r="B152721" s="1" t="s">
        <v>152327</v>
      </c>
      <c r="C152721" s="1" t="s">
        <v>60</v>
      </c>
    </row>
    <row r="152722" spans="1:3" x14ac:dyDescent="0.2">
      <c r="A152722" s="1">
        <v>187426</v>
      </c>
      <c r="B152722" s="1" t="s">
        <v>152328</v>
      </c>
      <c r="C152722" s="1" t="s">
        <v>60</v>
      </c>
    </row>
    <row r="152723" spans="1:3" x14ac:dyDescent="0.2">
      <c r="A152723" s="1">
        <v>187427</v>
      </c>
      <c r="B152723" s="1" t="s">
        <v>152329</v>
      </c>
      <c r="C152723" s="1" t="s">
        <v>60</v>
      </c>
    </row>
    <row r="152724" spans="1:3" x14ac:dyDescent="0.2">
      <c r="A152724" s="1">
        <v>187428</v>
      </c>
      <c r="B152724" s="1" t="s">
        <v>152330</v>
      </c>
      <c r="C152724" s="1" t="s">
        <v>60</v>
      </c>
    </row>
    <row r="152725" spans="1:3" x14ac:dyDescent="0.2">
      <c r="A152725" s="1">
        <v>187429</v>
      </c>
      <c r="B152725" s="1" t="s">
        <v>152331</v>
      </c>
      <c r="C152725" s="1" t="s">
        <v>60</v>
      </c>
    </row>
    <row r="152726" spans="1:3" x14ac:dyDescent="0.2">
      <c r="A152726" s="1">
        <v>187430</v>
      </c>
      <c r="B152726" s="1" t="s">
        <v>152332</v>
      </c>
      <c r="C152726" s="1" t="s">
        <v>60</v>
      </c>
    </row>
    <row r="152727" spans="1:3" x14ac:dyDescent="0.2">
      <c r="A152727" s="1">
        <v>187431</v>
      </c>
      <c r="B152727" s="1" t="s">
        <v>152333</v>
      </c>
      <c r="C152727" s="1" t="s">
        <v>60</v>
      </c>
    </row>
    <row r="152728" spans="1:3" x14ac:dyDescent="0.2">
      <c r="A152728" s="1">
        <v>187432</v>
      </c>
      <c r="B152728" s="1" t="s">
        <v>152334</v>
      </c>
      <c r="C152728" s="1" t="s">
        <v>60</v>
      </c>
    </row>
    <row r="152729" spans="1:3" x14ac:dyDescent="0.2">
      <c r="A152729" s="1">
        <v>187433</v>
      </c>
      <c r="B152729" s="1" t="s">
        <v>152335</v>
      </c>
      <c r="C152729" s="1" t="s">
        <v>60</v>
      </c>
    </row>
    <row r="152730" spans="1:3" x14ac:dyDescent="0.2">
      <c r="A152730" s="1">
        <v>187434</v>
      </c>
      <c r="B152730" s="1" t="s">
        <v>152336</v>
      </c>
      <c r="C152730" s="1" t="s">
        <v>60</v>
      </c>
    </row>
    <row r="152731" spans="1:3" x14ac:dyDescent="0.2">
      <c r="A152731" s="1">
        <v>187435</v>
      </c>
      <c r="B152731" s="1" t="s">
        <v>152337</v>
      </c>
      <c r="C152731" s="1" t="s">
        <v>60</v>
      </c>
    </row>
    <row r="152732" spans="1:3" x14ac:dyDescent="0.2">
      <c r="A152732" s="1">
        <v>187436</v>
      </c>
      <c r="B152732" s="1" t="s">
        <v>152338</v>
      </c>
      <c r="C152732" s="1" t="s">
        <v>5</v>
      </c>
    </row>
    <row r="152733" spans="1:3" x14ac:dyDescent="0.2">
      <c r="A152733" s="1">
        <v>187437</v>
      </c>
      <c r="B152733" s="1" t="s">
        <v>152339</v>
      </c>
      <c r="C152733" s="1" t="s">
        <v>5</v>
      </c>
    </row>
    <row r="152734" spans="1:3" x14ac:dyDescent="0.2">
      <c r="A152734" s="1">
        <v>187438</v>
      </c>
      <c r="B152734" s="1" t="s">
        <v>152340</v>
      </c>
      <c r="C152734" s="1" t="s">
        <v>60</v>
      </c>
    </row>
    <row r="152735" spans="1:3" x14ac:dyDescent="0.2">
      <c r="A152735" s="1">
        <v>187439</v>
      </c>
      <c r="B152735" s="1" t="s">
        <v>152341</v>
      </c>
      <c r="C152735" s="1" t="s">
        <v>60</v>
      </c>
    </row>
    <row r="152736" spans="1:3" x14ac:dyDescent="0.2">
      <c r="A152736" s="1">
        <v>187440</v>
      </c>
      <c r="B152736" s="1" t="s">
        <v>152342</v>
      </c>
      <c r="C152736" s="1" t="s">
        <v>5</v>
      </c>
    </row>
    <row r="152737" spans="1:3" x14ac:dyDescent="0.2">
      <c r="A152737" s="1">
        <v>187441</v>
      </c>
      <c r="B152737" s="1" t="s">
        <v>152343</v>
      </c>
      <c r="C152737" s="1" t="s">
        <v>60</v>
      </c>
    </row>
    <row r="152738" spans="1:3" x14ac:dyDescent="0.2">
      <c r="A152738" s="1">
        <v>187442</v>
      </c>
      <c r="B152738" s="1" t="s">
        <v>152344</v>
      </c>
      <c r="C152738" s="1" t="s">
        <v>60</v>
      </c>
    </row>
    <row r="152739" spans="1:3" x14ac:dyDescent="0.2">
      <c r="A152739" s="1">
        <v>187443</v>
      </c>
      <c r="B152739" s="1" t="s">
        <v>152345</v>
      </c>
      <c r="C152739" s="1" t="s">
        <v>5</v>
      </c>
    </row>
    <row r="152740" spans="1:3" x14ac:dyDescent="0.2">
      <c r="A152740" s="1">
        <v>187444</v>
      </c>
      <c r="B152740" s="1" t="s">
        <v>152346</v>
      </c>
      <c r="C152740" s="1" t="s">
        <v>60</v>
      </c>
    </row>
    <row r="152741" spans="1:3" x14ac:dyDescent="0.2">
      <c r="A152741" s="1">
        <v>187445</v>
      </c>
      <c r="B152741" s="1" t="s">
        <v>152347</v>
      </c>
      <c r="C152741" s="1" t="s">
        <v>60</v>
      </c>
    </row>
    <row r="152742" spans="1:3" x14ac:dyDescent="0.2">
      <c r="A152742" s="1">
        <v>187456</v>
      </c>
      <c r="B152742" s="1" t="s">
        <v>152348</v>
      </c>
      <c r="C152742" s="1" t="s">
        <v>60</v>
      </c>
    </row>
    <row r="152743" spans="1:3" x14ac:dyDescent="0.2">
      <c r="A152743" s="1">
        <v>187457</v>
      </c>
      <c r="B152743" s="1" t="s">
        <v>152349</v>
      </c>
      <c r="C152743" s="1" t="s">
        <v>5</v>
      </c>
    </row>
    <row r="152744" spans="1:3" x14ac:dyDescent="0.2">
      <c r="A152744" s="1">
        <v>187458</v>
      </c>
      <c r="B152744" s="1" t="s">
        <v>152350</v>
      </c>
      <c r="C152744" s="1" t="s">
        <v>60</v>
      </c>
    </row>
    <row r="152745" spans="1:3" x14ac:dyDescent="0.2">
      <c r="A152745" s="1">
        <v>187459</v>
      </c>
      <c r="B152745" s="1" t="s">
        <v>152351</v>
      </c>
      <c r="C152745" s="1" t="s">
        <v>60</v>
      </c>
    </row>
    <row r="152746" spans="1:3" x14ac:dyDescent="0.2">
      <c r="A152746" s="1">
        <v>187460</v>
      </c>
      <c r="B152746" s="1" t="s">
        <v>152352</v>
      </c>
      <c r="C152746" s="1" t="s">
        <v>60</v>
      </c>
    </row>
    <row r="152747" spans="1:3" x14ac:dyDescent="0.2">
      <c r="A152747" s="1">
        <v>187461</v>
      </c>
      <c r="B152747" s="1" t="s">
        <v>152353</v>
      </c>
      <c r="C152747" s="1" t="s">
        <v>60</v>
      </c>
    </row>
    <row r="152748" spans="1:3" x14ac:dyDescent="0.2">
      <c r="A152748" s="1">
        <v>187462</v>
      </c>
      <c r="B152748" s="1" t="s">
        <v>152354</v>
      </c>
      <c r="C152748" s="1" t="s">
        <v>60</v>
      </c>
    </row>
    <row r="152749" spans="1:3" x14ac:dyDescent="0.2">
      <c r="A152749" s="1">
        <v>187463</v>
      </c>
      <c r="B152749" s="1" t="s">
        <v>152355</v>
      </c>
      <c r="C152749" s="1" t="s">
        <v>60</v>
      </c>
    </row>
    <row r="152750" spans="1:3" x14ac:dyDescent="0.2">
      <c r="A152750" s="1">
        <v>187464</v>
      </c>
      <c r="B152750" s="1" t="s">
        <v>152356</v>
      </c>
      <c r="C152750" s="1" t="s">
        <v>60</v>
      </c>
    </row>
    <row r="152751" spans="1:3" x14ac:dyDescent="0.2">
      <c r="A152751" s="1">
        <v>187465</v>
      </c>
      <c r="B152751" s="1" t="s">
        <v>152357</v>
      </c>
      <c r="C152751" s="1" t="s">
        <v>60</v>
      </c>
    </row>
    <row r="152752" spans="1:3" x14ac:dyDescent="0.2">
      <c r="A152752" s="1">
        <v>187466</v>
      </c>
      <c r="B152752" s="1" t="s">
        <v>152358</v>
      </c>
      <c r="C152752" s="1" t="s">
        <v>60</v>
      </c>
    </row>
    <row r="152753" spans="1:3" x14ac:dyDescent="0.2">
      <c r="A152753" s="1">
        <v>187467</v>
      </c>
      <c r="B152753" s="1" t="s">
        <v>152359</v>
      </c>
      <c r="C152753" s="1" t="s">
        <v>60</v>
      </c>
    </row>
    <row r="152754" spans="1:3" x14ac:dyDescent="0.2">
      <c r="A152754" s="1">
        <v>187468</v>
      </c>
      <c r="B152754" s="1" t="s">
        <v>152360</v>
      </c>
      <c r="C152754" s="1" t="s">
        <v>60</v>
      </c>
    </row>
    <row r="152755" spans="1:3" x14ac:dyDescent="0.2">
      <c r="A152755" s="1">
        <v>187469</v>
      </c>
      <c r="B152755" s="1" t="s">
        <v>152361</v>
      </c>
      <c r="C152755" s="1" t="s">
        <v>60</v>
      </c>
    </row>
    <row r="152756" spans="1:3" x14ac:dyDescent="0.2">
      <c r="A152756" s="1">
        <v>187470</v>
      </c>
      <c r="B152756" s="1" t="s">
        <v>152362</v>
      </c>
      <c r="C152756" s="1" t="s">
        <v>60</v>
      </c>
    </row>
    <row r="152757" spans="1:3" x14ac:dyDescent="0.2">
      <c r="A152757" s="1">
        <v>187471</v>
      </c>
      <c r="B152757" s="1" t="s">
        <v>152363</v>
      </c>
      <c r="C152757" s="1" t="s">
        <v>5</v>
      </c>
    </row>
    <row r="152758" spans="1:3" x14ac:dyDescent="0.2">
      <c r="A152758" s="1">
        <v>187472</v>
      </c>
      <c r="B152758" s="1" t="s">
        <v>152364</v>
      </c>
      <c r="C152758" s="1" t="s">
        <v>60</v>
      </c>
    </row>
    <row r="152759" spans="1:3" x14ac:dyDescent="0.2">
      <c r="A152759" s="1">
        <v>187473</v>
      </c>
      <c r="B152759" s="1" t="s">
        <v>152365</v>
      </c>
      <c r="C152759" s="1" t="s">
        <v>60</v>
      </c>
    </row>
    <row r="152760" spans="1:3" x14ac:dyDescent="0.2">
      <c r="A152760" s="1">
        <v>187474</v>
      </c>
      <c r="B152760" s="1" t="s">
        <v>152366</v>
      </c>
      <c r="C152760" s="1" t="s">
        <v>60</v>
      </c>
    </row>
    <row r="152761" spans="1:3" x14ac:dyDescent="0.2">
      <c r="A152761" s="1">
        <v>187475</v>
      </c>
      <c r="B152761" s="1" t="s">
        <v>152367</v>
      </c>
      <c r="C152761" s="1" t="s">
        <v>60</v>
      </c>
    </row>
    <row r="152762" spans="1:3" x14ac:dyDescent="0.2">
      <c r="A152762" s="1">
        <v>187476</v>
      </c>
      <c r="B152762" s="1" t="s">
        <v>152368</v>
      </c>
      <c r="C152762" s="1" t="s">
        <v>60</v>
      </c>
    </row>
    <row r="152763" spans="1:3" x14ac:dyDescent="0.2">
      <c r="A152763" s="1">
        <v>187477</v>
      </c>
      <c r="B152763" s="1" t="s">
        <v>152369</v>
      </c>
      <c r="C152763" s="1" t="s">
        <v>60</v>
      </c>
    </row>
    <row r="152764" spans="1:3" x14ac:dyDescent="0.2">
      <c r="A152764" s="1">
        <v>187478</v>
      </c>
      <c r="B152764" s="1" t="s">
        <v>152370</v>
      </c>
      <c r="C152764" s="1" t="s">
        <v>60</v>
      </c>
    </row>
    <row r="152765" spans="1:3" x14ac:dyDescent="0.2">
      <c r="A152765" s="1">
        <v>187479</v>
      </c>
      <c r="B152765" s="1" t="s">
        <v>152371</v>
      </c>
      <c r="C152765" s="1" t="s">
        <v>60</v>
      </c>
    </row>
    <row r="152766" spans="1:3" x14ac:dyDescent="0.2">
      <c r="A152766" s="1">
        <v>187480</v>
      </c>
      <c r="B152766" s="1" t="s">
        <v>152372</v>
      </c>
      <c r="C152766" s="1" t="s">
        <v>60</v>
      </c>
    </row>
    <row r="152767" spans="1:3" x14ac:dyDescent="0.2">
      <c r="A152767" s="1">
        <v>187481</v>
      </c>
      <c r="B152767" s="1" t="s">
        <v>152373</v>
      </c>
      <c r="C152767" s="1" t="s">
        <v>60</v>
      </c>
    </row>
    <row r="152768" spans="1:3" x14ac:dyDescent="0.2">
      <c r="A152768" s="1">
        <v>187482</v>
      </c>
      <c r="B152768" s="1" t="s">
        <v>152374</v>
      </c>
      <c r="C152768" s="1" t="s">
        <v>5</v>
      </c>
    </row>
    <row r="152769" spans="1:3" x14ac:dyDescent="0.2">
      <c r="A152769" s="1">
        <v>187483</v>
      </c>
      <c r="B152769" s="1" t="s">
        <v>152375</v>
      </c>
      <c r="C152769" s="1" t="s">
        <v>60</v>
      </c>
    </row>
    <row r="152770" spans="1:3" x14ac:dyDescent="0.2">
      <c r="A152770" s="1">
        <v>187484</v>
      </c>
      <c r="B152770" s="1" t="s">
        <v>152376</v>
      </c>
      <c r="C152770" s="1" t="s">
        <v>60</v>
      </c>
    </row>
    <row r="152771" spans="1:3" x14ac:dyDescent="0.2">
      <c r="A152771" s="1">
        <v>187485</v>
      </c>
      <c r="B152771" s="1" t="s">
        <v>152377</v>
      </c>
      <c r="C152771" s="1" t="s">
        <v>5</v>
      </c>
    </row>
    <row r="152772" spans="1:3" x14ac:dyDescent="0.2">
      <c r="A152772" s="1">
        <v>187486</v>
      </c>
      <c r="B152772" s="1" t="s">
        <v>152378</v>
      </c>
      <c r="C152772" s="1" t="s">
        <v>60</v>
      </c>
    </row>
    <row r="152773" spans="1:3" x14ac:dyDescent="0.2">
      <c r="A152773" s="1">
        <v>187487</v>
      </c>
      <c r="B152773" s="1" t="s">
        <v>152379</v>
      </c>
      <c r="C152773" s="1" t="s">
        <v>60</v>
      </c>
    </row>
    <row r="152774" spans="1:3" x14ac:dyDescent="0.2">
      <c r="A152774" s="1">
        <v>187488</v>
      </c>
      <c r="B152774" s="1" t="s">
        <v>152380</v>
      </c>
      <c r="C152774" s="1" t="s">
        <v>60</v>
      </c>
    </row>
    <row r="152775" spans="1:3" x14ac:dyDescent="0.2">
      <c r="A152775" s="1">
        <v>187489</v>
      </c>
      <c r="B152775" s="1" t="s">
        <v>152381</v>
      </c>
      <c r="C152775" s="1" t="s">
        <v>60</v>
      </c>
    </row>
    <row r="152776" spans="1:3" x14ac:dyDescent="0.2">
      <c r="A152776" s="1">
        <v>187490</v>
      </c>
      <c r="B152776" s="1" t="s">
        <v>152382</v>
      </c>
      <c r="C152776" s="1" t="s">
        <v>60</v>
      </c>
    </row>
    <row r="152777" spans="1:3" x14ac:dyDescent="0.2">
      <c r="A152777" s="1">
        <v>187491</v>
      </c>
      <c r="B152777" s="1" t="s">
        <v>152383</v>
      </c>
      <c r="C152777" s="1" t="s">
        <v>60</v>
      </c>
    </row>
    <row r="152778" spans="1:3" x14ac:dyDescent="0.2">
      <c r="A152778" s="1">
        <v>187492</v>
      </c>
      <c r="B152778" s="1" t="s">
        <v>152384</v>
      </c>
      <c r="C152778" s="1" t="s">
        <v>60</v>
      </c>
    </row>
    <row r="152779" spans="1:3" x14ac:dyDescent="0.2">
      <c r="A152779" s="1">
        <v>187493</v>
      </c>
      <c r="B152779" s="1" t="s">
        <v>152385</v>
      </c>
      <c r="C152779" s="1" t="s">
        <v>5</v>
      </c>
    </row>
    <row r="152780" spans="1:3" x14ac:dyDescent="0.2">
      <c r="A152780" s="1">
        <v>187494</v>
      </c>
      <c r="B152780" s="1" t="s">
        <v>152386</v>
      </c>
      <c r="C152780" s="1" t="s">
        <v>60</v>
      </c>
    </row>
    <row r="152781" spans="1:3" x14ac:dyDescent="0.2">
      <c r="A152781" s="1">
        <v>187495</v>
      </c>
      <c r="B152781" s="1" t="s">
        <v>152387</v>
      </c>
      <c r="C152781" s="1" t="s">
        <v>60</v>
      </c>
    </row>
    <row r="152782" spans="1:3" x14ac:dyDescent="0.2">
      <c r="A152782" s="1">
        <v>187506</v>
      </c>
      <c r="B152782" s="1" t="s">
        <v>152388</v>
      </c>
      <c r="C152782" s="1" t="s">
        <v>60</v>
      </c>
    </row>
    <row r="152783" spans="1:3" x14ac:dyDescent="0.2">
      <c r="A152783" s="1">
        <v>187507</v>
      </c>
      <c r="B152783" s="1" t="s">
        <v>152389</v>
      </c>
      <c r="C152783" s="1" t="s">
        <v>60</v>
      </c>
    </row>
    <row r="152784" spans="1:3" x14ac:dyDescent="0.2">
      <c r="A152784" s="1">
        <v>187508</v>
      </c>
      <c r="B152784" s="1" t="s">
        <v>152390</v>
      </c>
      <c r="C152784" s="1" t="s">
        <v>60</v>
      </c>
    </row>
    <row r="152785" spans="1:3" x14ac:dyDescent="0.2">
      <c r="A152785" s="1">
        <v>187509</v>
      </c>
      <c r="B152785" s="1" t="s">
        <v>152391</v>
      </c>
      <c r="C152785" s="1" t="s">
        <v>60</v>
      </c>
    </row>
    <row r="152786" spans="1:3" x14ac:dyDescent="0.2">
      <c r="A152786" s="1">
        <v>187510</v>
      </c>
      <c r="B152786" s="1" t="s">
        <v>152392</v>
      </c>
      <c r="C152786" s="1" t="s">
        <v>60</v>
      </c>
    </row>
    <row r="152787" spans="1:3" x14ac:dyDescent="0.2">
      <c r="A152787" s="1">
        <v>187511</v>
      </c>
      <c r="B152787" s="1" t="s">
        <v>152393</v>
      </c>
      <c r="C152787" s="1" t="s">
        <v>5</v>
      </c>
    </row>
    <row r="152788" spans="1:3" x14ac:dyDescent="0.2">
      <c r="A152788" s="1">
        <v>187512</v>
      </c>
      <c r="B152788" s="1" t="s">
        <v>152394</v>
      </c>
      <c r="C152788" s="1" t="s">
        <v>60</v>
      </c>
    </row>
    <row r="152789" spans="1:3" x14ac:dyDescent="0.2">
      <c r="A152789" s="1">
        <v>187513</v>
      </c>
      <c r="B152789" s="1" t="s">
        <v>152395</v>
      </c>
      <c r="C152789" s="1" t="s">
        <v>60</v>
      </c>
    </row>
    <row r="152790" spans="1:3" x14ac:dyDescent="0.2">
      <c r="A152790" s="1">
        <v>187514</v>
      </c>
      <c r="B152790" s="1" t="s">
        <v>152396</v>
      </c>
      <c r="C152790" s="1" t="s">
        <v>60</v>
      </c>
    </row>
    <row r="152791" spans="1:3" x14ac:dyDescent="0.2">
      <c r="A152791" s="1">
        <v>187515</v>
      </c>
      <c r="B152791" s="1" t="s">
        <v>152397</v>
      </c>
      <c r="C152791" s="1" t="s">
        <v>60</v>
      </c>
    </row>
    <row r="152792" spans="1:3" x14ac:dyDescent="0.2">
      <c r="A152792" s="1">
        <v>187516</v>
      </c>
      <c r="B152792" s="1" t="s">
        <v>152398</v>
      </c>
      <c r="C152792" s="1" t="s">
        <v>5</v>
      </c>
    </row>
    <row r="152793" spans="1:3" x14ac:dyDescent="0.2">
      <c r="A152793" s="1">
        <v>187517</v>
      </c>
      <c r="B152793" s="1" t="s">
        <v>152399</v>
      </c>
      <c r="C152793" s="1" t="s">
        <v>5</v>
      </c>
    </row>
    <row r="152794" spans="1:3" x14ac:dyDescent="0.2">
      <c r="A152794" s="1">
        <v>187518</v>
      </c>
      <c r="B152794" s="1" t="s">
        <v>152400</v>
      </c>
      <c r="C152794" s="1" t="s">
        <v>60</v>
      </c>
    </row>
    <row r="152795" spans="1:3" x14ac:dyDescent="0.2">
      <c r="A152795" s="1">
        <v>187519</v>
      </c>
      <c r="B152795" s="1" t="s">
        <v>152401</v>
      </c>
      <c r="C152795" s="1" t="s">
        <v>5</v>
      </c>
    </row>
    <row r="152796" spans="1:3" x14ac:dyDescent="0.2">
      <c r="A152796" s="1">
        <v>187520</v>
      </c>
      <c r="B152796" s="1" t="s">
        <v>152402</v>
      </c>
      <c r="C152796" s="1" t="s">
        <v>60</v>
      </c>
    </row>
    <row r="152797" spans="1:3" x14ac:dyDescent="0.2">
      <c r="A152797" s="1">
        <v>187521</v>
      </c>
      <c r="B152797" s="1" t="s">
        <v>152403</v>
      </c>
      <c r="C152797" s="1" t="s">
        <v>5</v>
      </c>
    </row>
    <row r="152798" spans="1:3" x14ac:dyDescent="0.2">
      <c r="A152798" s="1">
        <v>187522</v>
      </c>
      <c r="B152798" s="1" t="s">
        <v>152404</v>
      </c>
      <c r="C152798" s="1" t="s">
        <v>60</v>
      </c>
    </row>
    <row r="152799" spans="1:3" x14ac:dyDescent="0.2">
      <c r="A152799" s="1">
        <v>187523</v>
      </c>
      <c r="B152799" s="1" t="s">
        <v>152405</v>
      </c>
      <c r="C152799" s="1" t="s">
        <v>5</v>
      </c>
    </row>
    <row r="152800" spans="1:3" x14ac:dyDescent="0.2">
      <c r="A152800" s="1">
        <v>187524</v>
      </c>
      <c r="B152800" s="1" t="s">
        <v>152406</v>
      </c>
      <c r="C152800" s="1" t="s">
        <v>5</v>
      </c>
    </row>
    <row r="152801" spans="1:3" x14ac:dyDescent="0.2">
      <c r="A152801" s="1">
        <v>187525</v>
      </c>
      <c r="B152801" s="1" t="s">
        <v>152407</v>
      </c>
      <c r="C152801" s="1" t="s">
        <v>60</v>
      </c>
    </row>
    <row r="152802" spans="1:3" x14ac:dyDescent="0.2">
      <c r="A152802" s="1">
        <v>187527</v>
      </c>
      <c r="B152802" s="1" t="s">
        <v>152408</v>
      </c>
      <c r="C152802" s="1" t="s">
        <v>5</v>
      </c>
    </row>
    <row r="152803" spans="1:3" x14ac:dyDescent="0.2">
      <c r="A152803" s="1">
        <v>187529</v>
      </c>
      <c r="B152803" s="1" t="s">
        <v>152409</v>
      </c>
      <c r="C152803" s="1" t="s">
        <v>60</v>
      </c>
    </row>
    <row r="152804" spans="1:3" x14ac:dyDescent="0.2">
      <c r="A152804" s="1">
        <v>187533</v>
      </c>
      <c r="B152804" s="1" t="s">
        <v>152410</v>
      </c>
      <c r="C152804" s="1" t="s">
        <v>60</v>
      </c>
    </row>
    <row r="152805" spans="1:3" x14ac:dyDescent="0.2">
      <c r="A152805" s="1">
        <v>187534</v>
      </c>
      <c r="B152805" s="1" t="s">
        <v>152411</v>
      </c>
      <c r="C152805" s="1" t="s">
        <v>5</v>
      </c>
    </row>
    <row r="152806" spans="1:3" x14ac:dyDescent="0.2">
      <c r="A152806" s="1">
        <v>187535</v>
      </c>
      <c r="B152806" s="1" t="s">
        <v>152412</v>
      </c>
      <c r="C152806" s="1" t="s">
        <v>5</v>
      </c>
    </row>
    <row r="152807" spans="1:3" x14ac:dyDescent="0.2">
      <c r="A152807" s="1">
        <v>187536</v>
      </c>
      <c r="B152807" s="1" t="s">
        <v>152413</v>
      </c>
      <c r="C152807" s="1" t="s">
        <v>5</v>
      </c>
    </row>
    <row r="152808" spans="1:3" x14ac:dyDescent="0.2">
      <c r="A152808" s="1">
        <v>187537</v>
      </c>
      <c r="B152808" s="1" t="s">
        <v>152414</v>
      </c>
      <c r="C152808" s="1" t="s">
        <v>5</v>
      </c>
    </row>
    <row r="152809" spans="1:3" x14ac:dyDescent="0.2">
      <c r="A152809" s="1">
        <v>187538</v>
      </c>
      <c r="B152809" s="1" t="s">
        <v>152415</v>
      </c>
      <c r="C152809" s="1" t="s">
        <v>5</v>
      </c>
    </row>
    <row r="152810" spans="1:3" x14ac:dyDescent="0.2">
      <c r="A152810" s="1">
        <v>187539</v>
      </c>
      <c r="B152810" s="1" t="s">
        <v>152416</v>
      </c>
      <c r="C152810" s="1" t="s">
        <v>5</v>
      </c>
    </row>
    <row r="152811" spans="1:3" x14ac:dyDescent="0.2">
      <c r="A152811" s="1">
        <v>187540</v>
      </c>
      <c r="B152811" s="1" t="s">
        <v>152417</v>
      </c>
      <c r="C152811" s="1" t="s">
        <v>5</v>
      </c>
    </row>
    <row r="152812" spans="1:3" x14ac:dyDescent="0.2">
      <c r="A152812" s="1">
        <v>187541</v>
      </c>
      <c r="B152812" s="1" t="s">
        <v>152418</v>
      </c>
      <c r="C152812" s="1" t="s">
        <v>5</v>
      </c>
    </row>
    <row r="152813" spans="1:3" x14ac:dyDescent="0.2">
      <c r="A152813" s="1">
        <v>187542</v>
      </c>
      <c r="B152813" s="1" t="s">
        <v>152419</v>
      </c>
      <c r="C152813" s="1" t="s">
        <v>5</v>
      </c>
    </row>
    <row r="152814" spans="1:3" x14ac:dyDescent="0.2">
      <c r="A152814" s="1">
        <v>187543</v>
      </c>
      <c r="B152814" s="1" t="s">
        <v>152420</v>
      </c>
      <c r="C152814" s="1" t="s">
        <v>5</v>
      </c>
    </row>
    <row r="152815" spans="1:3" x14ac:dyDescent="0.2">
      <c r="A152815" s="1">
        <v>187544</v>
      </c>
      <c r="B152815" s="1" t="s">
        <v>152421</v>
      </c>
      <c r="C152815" s="1" t="s">
        <v>5</v>
      </c>
    </row>
    <row r="152816" spans="1:3" x14ac:dyDescent="0.2">
      <c r="A152816" s="1">
        <v>187545</v>
      </c>
      <c r="B152816" s="1" t="s">
        <v>152422</v>
      </c>
      <c r="C152816" s="1" t="s">
        <v>5</v>
      </c>
    </row>
    <row r="152817" spans="1:3" x14ac:dyDescent="0.2">
      <c r="A152817" s="1">
        <v>187546</v>
      </c>
      <c r="B152817" s="1" t="s">
        <v>152423</v>
      </c>
      <c r="C152817" s="1" t="s">
        <v>5</v>
      </c>
    </row>
    <row r="152818" spans="1:3" x14ac:dyDescent="0.2">
      <c r="A152818" s="1">
        <v>187547</v>
      </c>
      <c r="B152818" s="1" t="s">
        <v>152424</v>
      </c>
      <c r="C152818" s="1" t="s">
        <v>60</v>
      </c>
    </row>
    <row r="152819" spans="1:3" x14ac:dyDescent="0.2">
      <c r="A152819" s="1">
        <v>187548</v>
      </c>
      <c r="B152819" s="1" t="s">
        <v>152425</v>
      </c>
      <c r="C152819" s="1" t="s">
        <v>5</v>
      </c>
    </row>
    <row r="152820" spans="1:3" x14ac:dyDescent="0.2">
      <c r="A152820" s="1">
        <v>187549</v>
      </c>
      <c r="B152820" s="1" t="s">
        <v>152426</v>
      </c>
      <c r="C152820" s="1" t="s">
        <v>60</v>
      </c>
    </row>
    <row r="152821" spans="1:3" x14ac:dyDescent="0.2">
      <c r="A152821" s="1">
        <v>187550</v>
      </c>
      <c r="B152821" s="1" t="s">
        <v>152427</v>
      </c>
      <c r="C152821" s="1" t="s">
        <v>60</v>
      </c>
    </row>
    <row r="152822" spans="1:3" x14ac:dyDescent="0.2">
      <c r="A152822" s="1">
        <v>187551</v>
      </c>
      <c r="B152822" s="1" t="s">
        <v>152428</v>
      </c>
      <c r="C152822" s="1" t="s">
        <v>5</v>
      </c>
    </row>
    <row r="152823" spans="1:3" x14ac:dyDescent="0.2">
      <c r="A152823" s="1">
        <v>187552</v>
      </c>
      <c r="B152823" s="1" t="s">
        <v>152429</v>
      </c>
      <c r="C152823" s="1" t="s">
        <v>5</v>
      </c>
    </row>
    <row r="152824" spans="1:3" x14ac:dyDescent="0.2">
      <c r="A152824" s="1">
        <v>187553</v>
      </c>
      <c r="B152824" s="1" t="s">
        <v>152430</v>
      </c>
      <c r="C152824" s="1" t="s">
        <v>5</v>
      </c>
    </row>
    <row r="152825" spans="1:3" x14ac:dyDescent="0.2">
      <c r="A152825" s="1">
        <v>187554</v>
      </c>
      <c r="B152825" s="1" t="s">
        <v>152431</v>
      </c>
      <c r="C152825" s="1" t="s">
        <v>5</v>
      </c>
    </row>
    <row r="152826" spans="1:3" x14ac:dyDescent="0.2">
      <c r="A152826" s="1">
        <v>187555</v>
      </c>
      <c r="B152826" s="1" t="s">
        <v>152432</v>
      </c>
      <c r="C152826" s="1" t="s">
        <v>60</v>
      </c>
    </row>
    <row r="152827" spans="1:3" x14ac:dyDescent="0.2">
      <c r="A152827" s="1">
        <v>187556</v>
      </c>
      <c r="B152827" s="1" t="s">
        <v>152433</v>
      </c>
      <c r="C152827" s="1" t="s">
        <v>5</v>
      </c>
    </row>
    <row r="152828" spans="1:3" x14ac:dyDescent="0.2">
      <c r="A152828" s="1">
        <v>187557</v>
      </c>
      <c r="B152828" s="1" t="s">
        <v>152434</v>
      </c>
      <c r="C152828" s="1" t="s">
        <v>5</v>
      </c>
    </row>
    <row r="152829" spans="1:3" x14ac:dyDescent="0.2">
      <c r="A152829" s="1">
        <v>187568</v>
      </c>
      <c r="B152829" s="1" t="s">
        <v>152435</v>
      </c>
      <c r="C152829" s="1" t="s">
        <v>5</v>
      </c>
    </row>
    <row r="152830" spans="1:3" x14ac:dyDescent="0.2">
      <c r="A152830" s="1">
        <v>187569</v>
      </c>
      <c r="B152830" s="1" t="s">
        <v>152436</v>
      </c>
      <c r="C152830" s="1" t="s">
        <v>60</v>
      </c>
    </row>
    <row r="152831" spans="1:3" x14ac:dyDescent="0.2">
      <c r="A152831" s="1">
        <v>187570</v>
      </c>
      <c r="B152831" s="1" t="s">
        <v>152437</v>
      </c>
      <c r="C152831" s="1" t="s">
        <v>5</v>
      </c>
    </row>
    <row r="152832" spans="1:3" x14ac:dyDescent="0.2">
      <c r="A152832" s="1">
        <v>187571</v>
      </c>
      <c r="B152832" s="1" t="s">
        <v>152438</v>
      </c>
      <c r="C152832" s="1" t="s">
        <v>5</v>
      </c>
    </row>
    <row r="152833" spans="1:3" x14ac:dyDescent="0.2">
      <c r="A152833" s="1">
        <v>187572</v>
      </c>
      <c r="B152833" s="1" t="s">
        <v>152439</v>
      </c>
      <c r="C152833" s="1" t="s">
        <v>5</v>
      </c>
    </row>
    <row r="152834" spans="1:3" x14ac:dyDescent="0.2">
      <c r="A152834" s="1">
        <v>187573</v>
      </c>
      <c r="B152834" s="1" t="s">
        <v>152440</v>
      </c>
      <c r="C152834" s="1" t="s">
        <v>5</v>
      </c>
    </row>
    <row r="152835" spans="1:3" x14ac:dyDescent="0.2">
      <c r="A152835" s="1">
        <v>187574</v>
      </c>
      <c r="B152835" s="1" t="s">
        <v>152441</v>
      </c>
      <c r="C152835" s="1" t="s">
        <v>5</v>
      </c>
    </row>
    <row r="152836" spans="1:3" x14ac:dyDescent="0.2">
      <c r="A152836" s="1">
        <v>187575</v>
      </c>
      <c r="B152836" s="1" t="s">
        <v>152442</v>
      </c>
      <c r="C152836" s="1" t="s">
        <v>5</v>
      </c>
    </row>
    <row r="152837" spans="1:3" x14ac:dyDescent="0.2">
      <c r="A152837" s="1">
        <v>187576</v>
      </c>
      <c r="B152837" s="1" t="s">
        <v>152443</v>
      </c>
      <c r="C152837" s="1" t="s">
        <v>5</v>
      </c>
    </row>
    <row r="152838" spans="1:3" x14ac:dyDescent="0.2">
      <c r="A152838" s="1">
        <v>187577</v>
      </c>
      <c r="B152838" s="1" t="s">
        <v>152444</v>
      </c>
      <c r="C152838" s="1" t="s">
        <v>5</v>
      </c>
    </row>
    <row r="152839" spans="1:3" x14ac:dyDescent="0.2">
      <c r="A152839" s="1">
        <v>187578</v>
      </c>
      <c r="B152839" s="1" t="s">
        <v>152445</v>
      </c>
      <c r="C152839" s="1" t="s">
        <v>5</v>
      </c>
    </row>
    <row r="152840" spans="1:3" x14ac:dyDescent="0.2">
      <c r="A152840" s="1">
        <v>187579</v>
      </c>
      <c r="B152840" s="1" t="s">
        <v>152446</v>
      </c>
      <c r="C152840" s="1" t="s">
        <v>5</v>
      </c>
    </row>
    <row r="152841" spans="1:3" x14ac:dyDescent="0.2">
      <c r="A152841" s="1">
        <v>187580</v>
      </c>
      <c r="B152841" s="1" t="s">
        <v>152447</v>
      </c>
      <c r="C152841" s="1" t="s">
        <v>60</v>
      </c>
    </row>
    <row r="152842" spans="1:3" x14ac:dyDescent="0.2">
      <c r="A152842" s="1">
        <v>187581</v>
      </c>
      <c r="B152842" s="1" t="s">
        <v>152448</v>
      </c>
      <c r="C152842" s="1" t="s">
        <v>60</v>
      </c>
    </row>
    <row r="152843" spans="1:3" x14ac:dyDescent="0.2">
      <c r="A152843" s="1">
        <v>187582</v>
      </c>
      <c r="B152843" s="1" t="s">
        <v>152449</v>
      </c>
      <c r="C152843" s="1" t="s">
        <v>5</v>
      </c>
    </row>
    <row r="152844" spans="1:3" x14ac:dyDescent="0.2">
      <c r="A152844" s="1">
        <v>187583</v>
      </c>
      <c r="B152844" s="1" t="s">
        <v>152450</v>
      </c>
      <c r="C152844" s="1" t="s">
        <v>5</v>
      </c>
    </row>
    <row r="152845" spans="1:3" x14ac:dyDescent="0.2">
      <c r="A152845" s="1">
        <v>187584</v>
      </c>
      <c r="B152845" s="1" t="s">
        <v>152451</v>
      </c>
      <c r="C152845" s="1" t="s">
        <v>60</v>
      </c>
    </row>
    <row r="152846" spans="1:3" x14ac:dyDescent="0.2">
      <c r="A152846" s="1">
        <v>187585</v>
      </c>
      <c r="B152846" s="1" t="s">
        <v>152452</v>
      </c>
      <c r="C152846" s="1" t="s">
        <v>60</v>
      </c>
    </row>
    <row r="152847" spans="1:3" x14ac:dyDescent="0.2">
      <c r="A152847" s="1">
        <v>187586</v>
      </c>
      <c r="B152847" s="1" t="s">
        <v>152453</v>
      </c>
      <c r="C152847" s="1" t="s">
        <v>5</v>
      </c>
    </row>
    <row r="152848" spans="1:3" x14ac:dyDescent="0.2">
      <c r="A152848" s="1">
        <v>187587</v>
      </c>
      <c r="B152848" s="1" t="s">
        <v>152454</v>
      </c>
      <c r="C152848" s="1" t="s">
        <v>5</v>
      </c>
    </row>
    <row r="152849" spans="1:3" x14ac:dyDescent="0.2">
      <c r="A152849" s="1">
        <v>187588</v>
      </c>
      <c r="B152849" s="1" t="s">
        <v>152455</v>
      </c>
      <c r="C152849" s="1" t="s">
        <v>5</v>
      </c>
    </row>
    <row r="152850" spans="1:3" x14ac:dyDescent="0.2">
      <c r="A152850" s="1">
        <v>187589</v>
      </c>
      <c r="B152850" s="1" t="s">
        <v>152456</v>
      </c>
      <c r="C152850" s="1" t="s">
        <v>5</v>
      </c>
    </row>
    <row r="152851" spans="1:3" x14ac:dyDescent="0.2">
      <c r="A152851" s="1">
        <v>187590</v>
      </c>
      <c r="B152851" s="1" t="s">
        <v>152457</v>
      </c>
      <c r="C152851" s="1" t="s">
        <v>60</v>
      </c>
    </row>
    <row r="152852" spans="1:3" x14ac:dyDescent="0.2">
      <c r="A152852" s="1">
        <v>187591</v>
      </c>
      <c r="B152852" s="1" t="s">
        <v>152458</v>
      </c>
      <c r="C152852" s="1" t="s">
        <v>60</v>
      </c>
    </row>
    <row r="152853" spans="1:3" x14ac:dyDescent="0.2">
      <c r="A152853" s="1">
        <v>187592</v>
      </c>
      <c r="B152853" s="1" t="s">
        <v>152459</v>
      </c>
      <c r="C152853" s="1" t="s">
        <v>60</v>
      </c>
    </row>
    <row r="152854" spans="1:3" x14ac:dyDescent="0.2">
      <c r="A152854" s="1">
        <v>187593</v>
      </c>
      <c r="B152854" s="1" t="s">
        <v>152460</v>
      </c>
      <c r="C152854" s="1" t="s">
        <v>5</v>
      </c>
    </row>
    <row r="152855" spans="1:3" x14ac:dyDescent="0.2">
      <c r="A152855" s="1">
        <v>187594</v>
      </c>
      <c r="B152855" s="1" t="s">
        <v>152461</v>
      </c>
      <c r="C152855" s="1" t="s">
        <v>5</v>
      </c>
    </row>
    <row r="152856" spans="1:3" x14ac:dyDescent="0.2">
      <c r="A152856" s="1">
        <v>187595</v>
      </c>
      <c r="B152856" s="1" t="s">
        <v>152462</v>
      </c>
      <c r="C152856" s="1" t="s">
        <v>60</v>
      </c>
    </row>
    <row r="152857" spans="1:3" x14ac:dyDescent="0.2">
      <c r="A152857" s="1">
        <v>187596</v>
      </c>
      <c r="B152857" s="1" t="s">
        <v>152463</v>
      </c>
      <c r="C152857" s="1" t="s">
        <v>5</v>
      </c>
    </row>
    <row r="152858" spans="1:3" x14ac:dyDescent="0.2">
      <c r="A152858" s="1">
        <v>187597</v>
      </c>
      <c r="B152858" s="1" t="s">
        <v>152464</v>
      </c>
      <c r="C152858" s="1" t="s">
        <v>60</v>
      </c>
    </row>
    <row r="152859" spans="1:3" x14ac:dyDescent="0.2">
      <c r="A152859" s="1">
        <v>187599</v>
      </c>
      <c r="B152859" s="1" t="s">
        <v>152465</v>
      </c>
      <c r="C152859" s="1" t="s">
        <v>5</v>
      </c>
    </row>
    <row r="152860" spans="1:3" x14ac:dyDescent="0.2">
      <c r="A152860" s="1">
        <v>187600</v>
      </c>
      <c r="B152860" s="1" t="s">
        <v>152466</v>
      </c>
      <c r="C152860" s="1" t="s">
        <v>5</v>
      </c>
    </row>
    <row r="152861" spans="1:3" x14ac:dyDescent="0.2">
      <c r="A152861" s="1">
        <v>187601</v>
      </c>
      <c r="B152861" s="1" t="s">
        <v>152467</v>
      </c>
      <c r="C152861" s="1" t="s">
        <v>5</v>
      </c>
    </row>
    <row r="152862" spans="1:3" x14ac:dyDescent="0.2">
      <c r="A152862" s="1">
        <v>187602</v>
      </c>
      <c r="B152862" s="1" t="s">
        <v>152468</v>
      </c>
      <c r="C152862" s="1" t="s">
        <v>60</v>
      </c>
    </row>
    <row r="152863" spans="1:3" x14ac:dyDescent="0.2">
      <c r="A152863" s="1">
        <v>187603</v>
      </c>
      <c r="B152863" s="1" t="s">
        <v>152469</v>
      </c>
      <c r="C152863" s="1" t="s">
        <v>60</v>
      </c>
    </row>
    <row r="152864" spans="1:3" x14ac:dyDescent="0.2">
      <c r="A152864" s="1">
        <v>187604</v>
      </c>
      <c r="B152864" s="1" t="s">
        <v>152470</v>
      </c>
      <c r="C152864" s="1" t="s">
        <v>5</v>
      </c>
    </row>
    <row r="152865" spans="1:3" x14ac:dyDescent="0.2">
      <c r="A152865" s="1">
        <v>187605</v>
      </c>
      <c r="B152865" s="1" t="s">
        <v>152471</v>
      </c>
      <c r="C152865" s="1" t="s">
        <v>60</v>
      </c>
    </row>
    <row r="152866" spans="1:3" x14ac:dyDescent="0.2">
      <c r="A152866" s="1">
        <v>187606</v>
      </c>
      <c r="B152866" s="1" t="s">
        <v>152472</v>
      </c>
      <c r="C152866" s="1" t="s">
        <v>5</v>
      </c>
    </row>
    <row r="152867" spans="1:3" x14ac:dyDescent="0.2">
      <c r="A152867" s="1">
        <v>187607</v>
      </c>
      <c r="B152867" s="1" t="s">
        <v>152473</v>
      </c>
      <c r="C152867" s="1" t="s">
        <v>60</v>
      </c>
    </row>
    <row r="152868" spans="1:3" x14ac:dyDescent="0.2">
      <c r="A152868" s="1">
        <v>187608</v>
      </c>
      <c r="B152868" s="1" t="s">
        <v>152474</v>
      </c>
      <c r="C152868" s="1" t="s">
        <v>60</v>
      </c>
    </row>
    <row r="152869" spans="1:3" x14ac:dyDescent="0.2">
      <c r="A152869" s="1">
        <v>187611</v>
      </c>
      <c r="B152869" s="1" t="s">
        <v>152475</v>
      </c>
      <c r="C152869" s="1" t="s">
        <v>307</v>
      </c>
    </row>
    <row r="152870" spans="1:3" x14ac:dyDescent="0.2">
      <c r="A152870" s="1">
        <v>187612</v>
      </c>
      <c r="B152870" s="1" t="s">
        <v>152476</v>
      </c>
      <c r="C152870" s="1" t="s">
        <v>5</v>
      </c>
    </row>
    <row r="152871" spans="1:3" x14ac:dyDescent="0.2">
      <c r="A152871" s="1">
        <v>187613</v>
      </c>
      <c r="B152871" s="1" t="s">
        <v>152477</v>
      </c>
      <c r="C152871" s="1" t="s">
        <v>5</v>
      </c>
    </row>
    <row r="152872" spans="1:3" x14ac:dyDescent="0.2">
      <c r="A152872" s="1">
        <v>187614</v>
      </c>
      <c r="B152872" s="1" t="s">
        <v>152478</v>
      </c>
      <c r="C152872" s="1" t="s">
        <v>60</v>
      </c>
    </row>
    <row r="152873" spans="1:3" x14ac:dyDescent="0.2">
      <c r="A152873" s="1">
        <v>187615</v>
      </c>
      <c r="B152873" s="1" t="s">
        <v>152479</v>
      </c>
      <c r="C152873" s="1" t="s">
        <v>60</v>
      </c>
    </row>
    <row r="152874" spans="1:3" x14ac:dyDescent="0.2">
      <c r="A152874" s="1">
        <v>187616</v>
      </c>
      <c r="B152874" s="1" t="s">
        <v>152480</v>
      </c>
      <c r="C152874" s="1" t="s">
        <v>307</v>
      </c>
    </row>
    <row r="152875" spans="1:3" x14ac:dyDescent="0.2">
      <c r="A152875" s="1">
        <v>187617</v>
      </c>
      <c r="B152875" s="1" t="s">
        <v>152481</v>
      </c>
      <c r="C152875" s="1" t="s">
        <v>60</v>
      </c>
    </row>
    <row r="152876" spans="1:3" x14ac:dyDescent="0.2">
      <c r="A152876" s="1">
        <v>187628</v>
      </c>
      <c r="B152876" s="1" t="s">
        <v>152482</v>
      </c>
      <c r="C152876" s="1" t="s">
        <v>60</v>
      </c>
    </row>
    <row r="152877" spans="1:3" x14ac:dyDescent="0.2">
      <c r="A152877" s="1">
        <v>187629</v>
      </c>
      <c r="B152877" s="1" t="s">
        <v>152483</v>
      </c>
      <c r="C152877" s="1" t="s">
        <v>60</v>
      </c>
    </row>
    <row r="152878" spans="1:3" x14ac:dyDescent="0.2">
      <c r="A152878" s="1">
        <v>187630</v>
      </c>
      <c r="B152878" s="1" t="s">
        <v>152484</v>
      </c>
      <c r="C152878" s="1" t="s">
        <v>5</v>
      </c>
    </row>
    <row r="152879" spans="1:3" x14ac:dyDescent="0.2">
      <c r="A152879" s="1">
        <v>187631</v>
      </c>
      <c r="B152879" s="1" t="s">
        <v>152485</v>
      </c>
      <c r="C152879" s="1" t="s">
        <v>60</v>
      </c>
    </row>
    <row r="152880" spans="1:3" x14ac:dyDescent="0.2">
      <c r="A152880" s="1">
        <v>187632</v>
      </c>
      <c r="B152880" s="1" t="s">
        <v>152486</v>
      </c>
      <c r="C152880" s="1" t="s">
        <v>60</v>
      </c>
    </row>
    <row r="152881" spans="1:3" x14ac:dyDescent="0.2">
      <c r="A152881" s="1">
        <v>187633</v>
      </c>
      <c r="B152881" s="1" t="s">
        <v>152487</v>
      </c>
      <c r="C152881" s="1" t="s">
        <v>60</v>
      </c>
    </row>
    <row r="152882" spans="1:3" x14ac:dyDescent="0.2">
      <c r="A152882" s="1">
        <v>187634</v>
      </c>
      <c r="B152882" s="1" t="s">
        <v>152488</v>
      </c>
      <c r="C152882" s="1" t="s">
        <v>60</v>
      </c>
    </row>
    <row r="152883" spans="1:3" x14ac:dyDescent="0.2">
      <c r="A152883" s="1">
        <v>187635</v>
      </c>
      <c r="B152883" s="1" t="s">
        <v>152489</v>
      </c>
      <c r="C152883" s="1" t="s">
        <v>60</v>
      </c>
    </row>
    <row r="152884" spans="1:3" x14ac:dyDescent="0.2">
      <c r="A152884" s="1">
        <v>187636</v>
      </c>
      <c r="B152884" s="1" t="s">
        <v>152490</v>
      </c>
      <c r="C152884" s="1" t="s">
        <v>60</v>
      </c>
    </row>
    <row r="152885" spans="1:3" x14ac:dyDescent="0.2">
      <c r="A152885" s="1">
        <v>187637</v>
      </c>
      <c r="B152885" s="1" t="s">
        <v>152491</v>
      </c>
      <c r="C152885" s="1" t="s">
        <v>60</v>
      </c>
    </row>
    <row r="152886" spans="1:3" x14ac:dyDescent="0.2">
      <c r="A152886" s="1">
        <v>187638</v>
      </c>
      <c r="B152886" s="1" t="s">
        <v>152492</v>
      </c>
      <c r="C152886" s="1" t="s">
        <v>60</v>
      </c>
    </row>
    <row r="152887" spans="1:3" x14ac:dyDescent="0.2">
      <c r="A152887" s="1">
        <v>187640</v>
      </c>
      <c r="B152887" s="1" t="s">
        <v>152493</v>
      </c>
      <c r="C152887" s="1" t="s">
        <v>60</v>
      </c>
    </row>
    <row r="152888" spans="1:3" x14ac:dyDescent="0.2">
      <c r="A152888" s="1">
        <v>187642</v>
      </c>
      <c r="B152888" s="1" t="s">
        <v>152494</v>
      </c>
      <c r="C152888" s="1" t="s">
        <v>60</v>
      </c>
    </row>
    <row r="152889" spans="1:3" x14ac:dyDescent="0.2">
      <c r="A152889" s="1">
        <v>187643</v>
      </c>
      <c r="B152889" s="1" t="s">
        <v>152495</v>
      </c>
      <c r="C152889" s="1" t="s">
        <v>60</v>
      </c>
    </row>
    <row r="152890" spans="1:3" x14ac:dyDescent="0.2">
      <c r="A152890" s="1">
        <v>187644</v>
      </c>
      <c r="B152890" s="1" t="s">
        <v>152496</v>
      </c>
      <c r="C152890" s="1" t="s">
        <v>60</v>
      </c>
    </row>
    <row r="152891" spans="1:3" x14ac:dyDescent="0.2">
      <c r="A152891" s="1">
        <v>187645</v>
      </c>
      <c r="B152891" s="1" t="s">
        <v>152497</v>
      </c>
      <c r="C152891" s="1" t="s">
        <v>60</v>
      </c>
    </row>
    <row r="152892" spans="1:3" x14ac:dyDescent="0.2">
      <c r="A152892" s="1">
        <v>187647</v>
      </c>
      <c r="B152892" s="1" t="s">
        <v>152498</v>
      </c>
      <c r="C152892" s="1" t="s">
        <v>60</v>
      </c>
    </row>
    <row r="152893" spans="1:3" x14ac:dyDescent="0.2">
      <c r="A152893" s="1">
        <v>187659</v>
      </c>
      <c r="B152893" s="1" t="s">
        <v>152499</v>
      </c>
      <c r="C152893" s="1" t="s">
        <v>60</v>
      </c>
    </row>
    <row r="152894" spans="1:3" x14ac:dyDescent="0.2">
      <c r="A152894" s="1">
        <v>187661</v>
      </c>
      <c r="B152894" s="1" t="s">
        <v>152500</v>
      </c>
      <c r="C152894" s="1" t="s">
        <v>60</v>
      </c>
    </row>
    <row r="152895" spans="1:3" x14ac:dyDescent="0.2">
      <c r="A152895" s="1">
        <v>187662</v>
      </c>
      <c r="B152895" s="1" t="s">
        <v>152501</v>
      </c>
      <c r="C152895" s="1" t="s">
        <v>60</v>
      </c>
    </row>
    <row r="152896" spans="1:3" x14ac:dyDescent="0.2">
      <c r="A152896" s="1">
        <v>187663</v>
      </c>
      <c r="B152896" s="1" t="s">
        <v>152502</v>
      </c>
      <c r="C152896" s="1" t="s">
        <v>60</v>
      </c>
    </row>
    <row r="152897" spans="1:3" x14ac:dyDescent="0.2">
      <c r="A152897" s="1">
        <v>187664</v>
      </c>
      <c r="B152897" s="1" t="s">
        <v>152503</v>
      </c>
      <c r="C152897" s="1" t="s">
        <v>60</v>
      </c>
    </row>
    <row r="152898" spans="1:3" x14ac:dyDescent="0.2">
      <c r="A152898" s="1">
        <v>187665</v>
      </c>
      <c r="B152898" s="1" t="s">
        <v>152504</v>
      </c>
      <c r="C152898" s="1" t="s">
        <v>60</v>
      </c>
    </row>
    <row r="152899" spans="1:3" x14ac:dyDescent="0.2">
      <c r="A152899" s="1">
        <v>187666</v>
      </c>
      <c r="B152899" s="1" t="s">
        <v>152505</v>
      </c>
      <c r="C152899" s="1" t="s">
        <v>60</v>
      </c>
    </row>
    <row r="152900" spans="1:3" x14ac:dyDescent="0.2">
      <c r="A152900" s="1">
        <v>187667</v>
      </c>
      <c r="B152900" s="1" t="s">
        <v>152506</v>
      </c>
      <c r="C152900" s="1" t="s">
        <v>60</v>
      </c>
    </row>
    <row r="152901" spans="1:3" x14ac:dyDescent="0.2">
      <c r="A152901" s="1">
        <v>187678</v>
      </c>
      <c r="B152901" s="1" t="s">
        <v>152507</v>
      </c>
      <c r="C152901" s="1" t="s">
        <v>60</v>
      </c>
    </row>
    <row r="152902" spans="1:3" x14ac:dyDescent="0.2">
      <c r="A152902" s="1">
        <v>187679</v>
      </c>
      <c r="B152902" s="1" t="s">
        <v>152508</v>
      </c>
      <c r="C152902" s="1" t="s">
        <v>60</v>
      </c>
    </row>
    <row r="152903" spans="1:3" x14ac:dyDescent="0.2">
      <c r="A152903" s="1">
        <v>187680</v>
      </c>
      <c r="B152903" s="1" t="s">
        <v>152509</v>
      </c>
      <c r="C152903" s="1" t="s">
        <v>60</v>
      </c>
    </row>
    <row r="152904" spans="1:3" x14ac:dyDescent="0.2">
      <c r="A152904" s="1">
        <v>187681</v>
      </c>
      <c r="B152904" s="1" t="s">
        <v>152510</v>
      </c>
      <c r="C152904" s="1" t="s">
        <v>60</v>
      </c>
    </row>
    <row r="152905" spans="1:3" x14ac:dyDescent="0.2">
      <c r="A152905" s="1">
        <v>187682</v>
      </c>
      <c r="B152905" s="1" t="s">
        <v>152511</v>
      </c>
      <c r="C152905" s="1" t="s">
        <v>60</v>
      </c>
    </row>
    <row r="152906" spans="1:3" x14ac:dyDescent="0.2">
      <c r="A152906" s="1">
        <v>187683</v>
      </c>
      <c r="B152906" s="1" t="s">
        <v>152512</v>
      </c>
      <c r="C152906" s="1" t="s">
        <v>60</v>
      </c>
    </row>
    <row r="152907" spans="1:3" x14ac:dyDescent="0.2">
      <c r="A152907" s="1">
        <v>187684</v>
      </c>
      <c r="B152907" s="1" t="s">
        <v>152513</v>
      </c>
      <c r="C152907" s="1" t="s">
        <v>60</v>
      </c>
    </row>
    <row r="152908" spans="1:3" x14ac:dyDescent="0.2">
      <c r="A152908" s="1">
        <v>187685</v>
      </c>
      <c r="B152908" s="1" t="s">
        <v>152514</v>
      </c>
      <c r="C152908" s="1" t="s">
        <v>60</v>
      </c>
    </row>
    <row r="152909" spans="1:3" x14ac:dyDescent="0.2">
      <c r="A152909" s="1">
        <v>187686</v>
      </c>
      <c r="B152909" s="1" t="s">
        <v>152515</v>
      </c>
      <c r="C152909" s="1" t="s">
        <v>60</v>
      </c>
    </row>
    <row r="152910" spans="1:3" x14ac:dyDescent="0.2">
      <c r="A152910" s="1">
        <v>187687</v>
      </c>
      <c r="B152910" s="1" t="s">
        <v>152516</v>
      </c>
      <c r="C152910" s="1" t="s">
        <v>60</v>
      </c>
    </row>
    <row r="152911" spans="1:3" x14ac:dyDescent="0.2">
      <c r="A152911" s="1">
        <v>187698</v>
      </c>
      <c r="B152911" s="1" t="s">
        <v>152517</v>
      </c>
      <c r="C152911" s="1" t="s">
        <v>60</v>
      </c>
    </row>
    <row r="152912" spans="1:3" x14ac:dyDescent="0.2">
      <c r="A152912" s="1">
        <v>187699</v>
      </c>
      <c r="B152912" s="1" t="s">
        <v>152518</v>
      </c>
      <c r="C152912" s="1" t="s">
        <v>60</v>
      </c>
    </row>
    <row r="152913" spans="1:3" x14ac:dyDescent="0.2">
      <c r="A152913" s="1">
        <v>187700</v>
      </c>
      <c r="B152913" s="1" t="s">
        <v>152519</v>
      </c>
      <c r="C152913" s="1" t="s">
        <v>60</v>
      </c>
    </row>
    <row r="152914" spans="1:3" x14ac:dyDescent="0.2">
      <c r="A152914" s="1">
        <v>187701</v>
      </c>
      <c r="B152914" s="1" t="s">
        <v>152520</v>
      </c>
      <c r="C152914" s="1" t="s">
        <v>60</v>
      </c>
    </row>
    <row r="152915" spans="1:3" x14ac:dyDescent="0.2">
      <c r="A152915" s="1">
        <v>187702</v>
      </c>
      <c r="B152915" s="1" t="s">
        <v>152521</v>
      </c>
      <c r="C152915" s="1" t="s">
        <v>60</v>
      </c>
    </row>
    <row r="152916" spans="1:3" x14ac:dyDescent="0.2">
      <c r="A152916" s="1">
        <v>187703</v>
      </c>
      <c r="B152916" s="1" t="s">
        <v>152522</v>
      </c>
      <c r="C152916" s="1" t="s">
        <v>60</v>
      </c>
    </row>
    <row r="152917" spans="1:3" x14ac:dyDescent="0.2">
      <c r="A152917" s="1">
        <v>187704</v>
      </c>
      <c r="B152917" s="1" t="s">
        <v>152523</v>
      </c>
      <c r="C152917" s="1" t="s">
        <v>60</v>
      </c>
    </row>
    <row r="152918" spans="1:3" x14ac:dyDescent="0.2">
      <c r="A152918" s="1">
        <v>187705</v>
      </c>
      <c r="B152918" s="1" t="s">
        <v>152524</v>
      </c>
      <c r="C152918" s="1" t="s">
        <v>60</v>
      </c>
    </row>
    <row r="152919" spans="1:3" x14ac:dyDescent="0.2">
      <c r="A152919" s="1">
        <v>187706</v>
      </c>
      <c r="B152919" s="1" t="s">
        <v>152525</v>
      </c>
      <c r="C152919" s="1" t="s">
        <v>60</v>
      </c>
    </row>
    <row r="152920" spans="1:3" x14ac:dyDescent="0.2">
      <c r="A152920" s="1">
        <v>187707</v>
      </c>
      <c r="B152920" s="1" t="s">
        <v>152526</v>
      </c>
      <c r="C152920" s="1" t="s">
        <v>60</v>
      </c>
    </row>
    <row r="152921" spans="1:3" x14ac:dyDescent="0.2">
      <c r="A152921" s="1">
        <v>187708</v>
      </c>
      <c r="B152921" s="1" t="s">
        <v>152527</v>
      </c>
      <c r="C152921" s="1" t="s">
        <v>60</v>
      </c>
    </row>
    <row r="152922" spans="1:3" x14ac:dyDescent="0.2">
      <c r="A152922" s="1">
        <v>187711</v>
      </c>
      <c r="B152922" s="1" t="s">
        <v>152528</v>
      </c>
      <c r="C152922" s="1" t="s">
        <v>60</v>
      </c>
    </row>
    <row r="152923" spans="1:3" x14ac:dyDescent="0.2">
      <c r="A152923" s="1">
        <v>187712</v>
      </c>
      <c r="B152923" s="1" t="s">
        <v>152529</v>
      </c>
      <c r="C152923" s="1" t="s">
        <v>60</v>
      </c>
    </row>
    <row r="152924" spans="1:3" x14ac:dyDescent="0.2">
      <c r="A152924" s="1">
        <v>187713</v>
      </c>
      <c r="B152924" s="1" t="s">
        <v>152530</v>
      </c>
      <c r="C152924" s="1" t="s">
        <v>60</v>
      </c>
    </row>
    <row r="152925" spans="1:3" x14ac:dyDescent="0.2">
      <c r="A152925" s="1">
        <v>187714</v>
      </c>
      <c r="B152925" s="1" t="s">
        <v>152531</v>
      </c>
      <c r="C152925" s="1" t="s">
        <v>60</v>
      </c>
    </row>
    <row r="152926" spans="1:3" x14ac:dyDescent="0.2">
      <c r="A152926" s="1">
        <v>187715</v>
      </c>
      <c r="B152926" s="1" t="s">
        <v>152532</v>
      </c>
      <c r="C152926" s="1" t="s">
        <v>60</v>
      </c>
    </row>
    <row r="152927" spans="1:3" x14ac:dyDescent="0.2">
      <c r="A152927" s="1">
        <v>187716</v>
      </c>
      <c r="B152927" s="1" t="s">
        <v>152533</v>
      </c>
      <c r="C152927" s="1" t="s">
        <v>60</v>
      </c>
    </row>
    <row r="152928" spans="1:3" x14ac:dyDescent="0.2">
      <c r="A152928" s="1">
        <v>187718</v>
      </c>
      <c r="B152928" s="1" t="s">
        <v>152534</v>
      </c>
      <c r="C152928" s="1" t="s">
        <v>60</v>
      </c>
    </row>
    <row r="152929" spans="1:3" x14ac:dyDescent="0.2">
      <c r="A152929" s="1">
        <v>187719</v>
      </c>
      <c r="B152929" s="1" t="s">
        <v>152535</v>
      </c>
      <c r="C152929" s="1" t="s">
        <v>60</v>
      </c>
    </row>
    <row r="152930" spans="1:3" x14ac:dyDescent="0.2">
      <c r="A152930" s="1">
        <v>187720</v>
      </c>
      <c r="B152930" s="1" t="s">
        <v>152536</v>
      </c>
      <c r="C152930" s="1" t="s">
        <v>60</v>
      </c>
    </row>
    <row r="152931" spans="1:3" x14ac:dyDescent="0.2">
      <c r="A152931" s="1">
        <v>187721</v>
      </c>
      <c r="B152931" s="1" t="s">
        <v>152537</v>
      </c>
      <c r="C152931" s="1" t="s">
        <v>60</v>
      </c>
    </row>
    <row r="152932" spans="1:3" x14ac:dyDescent="0.2">
      <c r="A152932" s="1">
        <v>187722</v>
      </c>
      <c r="B152932" s="1" t="s">
        <v>152538</v>
      </c>
      <c r="C152932" s="1" t="s">
        <v>60</v>
      </c>
    </row>
    <row r="152933" spans="1:3" x14ac:dyDescent="0.2">
      <c r="A152933" s="1">
        <v>187723</v>
      </c>
      <c r="B152933" s="1" t="s">
        <v>152539</v>
      </c>
      <c r="C152933" s="1" t="s">
        <v>60</v>
      </c>
    </row>
    <row r="152934" spans="1:3" x14ac:dyDescent="0.2">
      <c r="A152934" s="1">
        <v>187724</v>
      </c>
      <c r="B152934" s="1" t="s">
        <v>152540</v>
      </c>
      <c r="C152934" s="1" t="s">
        <v>60</v>
      </c>
    </row>
    <row r="152935" spans="1:3" x14ac:dyDescent="0.2">
      <c r="A152935" s="1">
        <v>187725</v>
      </c>
      <c r="B152935" s="1" t="s">
        <v>152541</v>
      </c>
      <c r="C152935" s="1" t="s">
        <v>60</v>
      </c>
    </row>
    <row r="152936" spans="1:3" x14ac:dyDescent="0.2">
      <c r="A152936" s="1">
        <v>187726</v>
      </c>
      <c r="B152936" s="1" t="s">
        <v>152542</v>
      </c>
      <c r="C152936" s="1" t="s">
        <v>60</v>
      </c>
    </row>
    <row r="152937" spans="1:3" x14ac:dyDescent="0.2">
      <c r="A152937" s="1">
        <v>187727</v>
      </c>
      <c r="B152937" s="1" t="s">
        <v>152543</v>
      </c>
      <c r="C152937" s="1" t="s">
        <v>60</v>
      </c>
    </row>
    <row r="152938" spans="1:3" x14ac:dyDescent="0.2">
      <c r="A152938" s="1">
        <v>187729</v>
      </c>
      <c r="B152938" s="1" t="s">
        <v>152544</v>
      </c>
      <c r="C152938" s="1" t="s">
        <v>5</v>
      </c>
    </row>
    <row r="152939" spans="1:3" x14ac:dyDescent="0.2">
      <c r="A152939" s="1">
        <v>187730</v>
      </c>
      <c r="B152939" s="1" t="s">
        <v>152545</v>
      </c>
      <c r="C152939" s="1" t="s">
        <v>5</v>
      </c>
    </row>
    <row r="152940" spans="1:3" x14ac:dyDescent="0.2">
      <c r="A152940" s="1">
        <v>187731</v>
      </c>
      <c r="B152940" s="1" t="s">
        <v>152546</v>
      </c>
      <c r="C152940" s="1" t="s">
        <v>5</v>
      </c>
    </row>
    <row r="152941" spans="1:3" x14ac:dyDescent="0.2">
      <c r="A152941" s="1">
        <v>187733</v>
      </c>
      <c r="B152941" s="1" t="s">
        <v>152547</v>
      </c>
      <c r="C152941" s="1" t="s">
        <v>5</v>
      </c>
    </row>
    <row r="152942" spans="1:3" x14ac:dyDescent="0.2">
      <c r="A152942" s="1">
        <v>187735</v>
      </c>
      <c r="B152942" s="1" t="s">
        <v>152548</v>
      </c>
      <c r="C152942" s="1" t="s">
        <v>5</v>
      </c>
    </row>
    <row r="152943" spans="1:3" x14ac:dyDescent="0.2">
      <c r="A152943" s="1">
        <v>187736</v>
      </c>
      <c r="B152943" s="1" t="s">
        <v>152549</v>
      </c>
      <c r="C152943" s="1" t="s">
        <v>5</v>
      </c>
    </row>
    <row r="152944" spans="1:3" x14ac:dyDescent="0.2">
      <c r="A152944" s="1">
        <v>187737</v>
      </c>
      <c r="B152944" s="1" t="s">
        <v>152550</v>
      </c>
      <c r="C152944" s="1" t="s">
        <v>5</v>
      </c>
    </row>
    <row r="152945" spans="1:3" x14ac:dyDescent="0.2">
      <c r="A152945" s="1">
        <v>187748</v>
      </c>
      <c r="B152945" s="1" t="s">
        <v>152551</v>
      </c>
      <c r="C152945" s="1" t="s">
        <v>5</v>
      </c>
    </row>
    <row r="152946" spans="1:3" x14ac:dyDescent="0.2">
      <c r="A152946" s="1">
        <v>187750</v>
      </c>
      <c r="B152946" s="1" t="s">
        <v>152552</v>
      </c>
      <c r="C152946" s="1" t="s">
        <v>60</v>
      </c>
    </row>
    <row r="152947" spans="1:3" x14ac:dyDescent="0.2">
      <c r="A152947" s="1">
        <v>187751</v>
      </c>
      <c r="B152947" s="1" t="s">
        <v>152553</v>
      </c>
      <c r="C152947" s="1" t="s">
        <v>60</v>
      </c>
    </row>
    <row r="152948" spans="1:3" x14ac:dyDescent="0.2">
      <c r="A152948" s="1">
        <v>187752</v>
      </c>
      <c r="B152948" s="1" t="s">
        <v>152554</v>
      </c>
      <c r="C152948" s="1" t="s">
        <v>5</v>
      </c>
    </row>
    <row r="152949" spans="1:3" x14ac:dyDescent="0.2">
      <c r="A152949" s="1">
        <v>187753</v>
      </c>
      <c r="B152949" s="1" t="s">
        <v>152555</v>
      </c>
      <c r="C152949" s="1" t="s">
        <v>5</v>
      </c>
    </row>
    <row r="152950" spans="1:3" x14ac:dyDescent="0.2">
      <c r="A152950" s="1">
        <v>187754</v>
      </c>
      <c r="B152950" s="1" t="s">
        <v>152556</v>
      </c>
      <c r="C152950" s="1" t="s">
        <v>60</v>
      </c>
    </row>
    <row r="152951" spans="1:3" x14ac:dyDescent="0.2">
      <c r="A152951" s="1">
        <v>187755</v>
      </c>
      <c r="B152951" s="1" t="s">
        <v>152557</v>
      </c>
      <c r="C152951" s="1" t="s">
        <v>5</v>
      </c>
    </row>
    <row r="152952" spans="1:3" x14ac:dyDescent="0.2">
      <c r="A152952" s="1">
        <v>187756</v>
      </c>
      <c r="B152952" s="1" t="s">
        <v>152558</v>
      </c>
      <c r="C152952" s="1" t="s">
        <v>5</v>
      </c>
    </row>
    <row r="152953" spans="1:3" x14ac:dyDescent="0.2">
      <c r="A152953" s="1">
        <v>187757</v>
      </c>
      <c r="B152953" s="1" t="s">
        <v>152559</v>
      </c>
      <c r="C152953" s="1" t="s">
        <v>5</v>
      </c>
    </row>
    <row r="152954" spans="1:3" x14ac:dyDescent="0.2">
      <c r="A152954" s="1">
        <v>187768</v>
      </c>
      <c r="B152954" s="1" t="s">
        <v>152560</v>
      </c>
      <c r="C152954" s="1" t="s">
        <v>5</v>
      </c>
    </row>
    <row r="152955" spans="1:3" x14ac:dyDescent="0.2">
      <c r="A152955" s="1">
        <v>187769</v>
      </c>
      <c r="B152955" s="1" t="s">
        <v>152561</v>
      </c>
      <c r="C152955" s="1" t="s">
        <v>5</v>
      </c>
    </row>
    <row r="152956" spans="1:3" x14ac:dyDescent="0.2">
      <c r="A152956" s="1">
        <v>187770</v>
      </c>
      <c r="B152956" s="1" t="s">
        <v>152562</v>
      </c>
      <c r="C152956" s="1" t="s">
        <v>5</v>
      </c>
    </row>
    <row r="152957" spans="1:3" x14ac:dyDescent="0.2">
      <c r="A152957" s="1">
        <v>187771</v>
      </c>
      <c r="B152957" s="1" t="s">
        <v>152563</v>
      </c>
      <c r="C152957" s="1" t="s">
        <v>5</v>
      </c>
    </row>
    <row r="152958" spans="1:3" x14ac:dyDescent="0.2">
      <c r="A152958" s="1">
        <v>187772</v>
      </c>
      <c r="B152958" s="1" t="s">
        <v>152564</v>
      </c>
      <c r="C152958" s="1" t="s">
        <v>5</v>
      </c>
    </row>
    <row r="152959" spans="1:3" x14ac:dyDescent="0.2">
      <c r="A152959" s="1">
        <v>187773</v>
      </c>
      <c r="B152959" s="1" t="s">
        <v>152565</v>
      </c>
      <c r="C152959" s="1" t="s">
        <v>5</v>
      </c>
    </row>
    <row r="152960" spans="1:3" x14ac:dyDescent="0.2">
      <c r="A152960" s="1">
        <v>187774</v>
      </c>
      <c r="B152960" s="1" t="s">
        <v>152566</v>
      </c>
      <c r="C152960" s="1" t="s">
        <v>5</v>
      </c>
    </row>
    <row r="152961" spans="1:3" x14ac:dyDescent="0.2">
      <c r="A152961" s="1">
        <v>187775</v>
      </c>
      <c r="B152961" s="1" t="s">
        <v>152567</v>
      </c>
      <c r="C152961" s="1" t="s">
        <v>5</v>
      </c>
    </row>
    <row r="152962" spans="1:3" x14ac:dyDescent="0.2">
      <c r="A152962" s="1">
        <v>187776</v>
      </c>
      <c r="B152962" s="1" t="s">
        <v>152568</v>
      </c>
      <c r="C152962" s="1" t="s">
        <v>5</v>
      </c>
    </row>
    <row r="152963" spans="1:3" x14ac:dyDescent="0.2">
      <c r="A152963" s="1">
        <v>187777</v>
      </c>
      <c r="B152963" s="1" t="s">
        <v>152569</v>
      </c>
      <c r="C152963" s="1" t="s">
        <v>5</v>
      </c>
    </row>
    <row r="152964" spans="1:3" x14ac:dyDescent="0.2">
      <c r="A152964" s="1">
        <v>187778</v>
      </c>
      <c r="B152964" s="1" t="s">
        <v>152570</v>
      </c>
      <c r="C152964" s="1" t="s">
        <v>5</v>
      </c>
    </row>
    <row r="152965" spans="1:3" x14ac:dyDescent="0.2">
      <c r="A152965" s="1">
        <v>187779</v>
      </c>
      <c r="B152965" s="1" t="s">
        <v>152571</v>
      </c>
      <c r="C152965" s="1" t="s">
        <v>5</v>
      </c>
    </row>
    <row r="152966" spans="1:3" x14ac:dyDescent="0.2">
      <c r="A152966" s="1">
        <v>187780</v>
      </c>
      <c r="B152966" s="1" t="s">
        <v>152572</v>
      </c>
      <c r="C152966" s="1" t="s">
        <v>5</v>
      </c>
    </row>
    <row r="152967" spans="1:3" x14ac:dyDescent="0.2">
      <c r="A152967" s="1">
        <v>187781</v>
      </c>
      <c r="B152967" s="1" t="s">
        <v>152573</v>
      </c>
      <c r="C152967" s="1" t="s">
        <v>5</v>
      </c>
    </row>
    <row r="152968" spans="1:3" x14ac:dyDescent="0.2">
      <c r="A152968" s="1">
        <v>187782</v>
      </c>
      <c r="B152968" s="1" t="s">
        <v>152574</v>
      </c>
      <c r="C152968" s="1" t="s">
        <v>5</v>
      </c>
    </row>
    <row r="152969" spans="1:3" x14ac:dyDescent="0.2">
      <c r="A152969" s="1">
        <v>187783</v>
      </c>
      <c r="B152969" s="1" t="s">
        <v>152575</v>
      </c>
      <c r="C152969" s="1" t="s">
        <v>5</v>
      </c>
    </row>
    <row r="152970" spans="1:3" x14ac:dyDescent="0.2">
      <c r="A152970" s="1">
        <v>187784</v>
      </c>
      <c r="B152970" s="1" t="s">
        <v>152576</v>
      </c>
      <c r="C152970" s="1" t="s">
        <v>5</v>
      </c>
    </row>
    <row r="152971" spans="1:3" x14ac:dyDescent="0.2">
      <c r="A152971" s="1">
        <v>187785</v>
      </c>
      <c r="B152971" s="1" t="s">
        <v>152577</v>
      </c>
      <c r="C152971" s="1" t="s">
        <v>5</v>
      </c>
    </row>
    <row r="152972" spans="1:3" x14ac:dyDescent="0.2">
      <c r="A152972" s="1">
        <v>187786</v>
      </c>
      <c r="B152972" s="1" t="s">
        <v>152578</v>
      </c>
      <c r="C152972" s="1" t="s">
        <v>5</v>
      </c>
    </row>
    <row r="152973" spans="1:3" x14ac:dyDescent="0.2">
      <c r="A152973" s="1">
        <v>187787</v>
      </c>
      <c r="B152973" s="1" t="s">
        <v>152579</v>
      </c>
      <c r="C152973" s="1" t="s">
        <v>5</v>
      </c>
    </row>
    <row r="152974" spans="1:3" x14ac:dyDescent="0.2">
      <c r="A152974" s="1">
        <v>187798</v>
      </c>
      <c r="B152974" s="1" t="s">
        <v>152580</v>
      </c>
      <c r="C152974" s="1" t="s">
        <v>60</v>
      </c>
    </row>
    <row r="152975" spans="1:3" x14ac:dyDescent="0.2">
      <c r="A152975" s="1">
        <v>187799</v>
      </c>
      <c r="B152975" s="1" t="s">
        <v>152581</v>
      </c>
      <c r="C152975" s="1" t="s">
        <v>5</v>
      </c>
    </row>
    <row r="152976" spans="1:3" x14ac:dyDescent="0.2">
      <c r="A152976" s="1">
        <v>187800</v>
      </c>
      <c r="B152976" s="1" t="s">
        <v>152582</v>
      </c>
      <c r="C152976" s="1" t="s">
        <v>5</v>
      </c>
    </row>
    <row r="152977" spans="1:3" x14ac:dyDescent="0.2">
      <c r="A152977" s="1">
        <v>187801</v>
      </c>
      <c r="B152977" s="1" t="s">
        <v>152583</v>
      </c>
      <c r="C152977" s="1" t="s">
        <v>60</v>
      </c>
    </row>
    <row r="152978" spans="1:3" x14ac:dyDescent="0.2">
      <c r="A152978" s="1">
        <v>187802</v>
      </c>
      <c r="B152978" s="1" t="s">
        <v>152584</v>
      </c>
      <c r="C152978" s="1" t="s">
        <v>60</v>
      </c>
    </row>
    <row r="152979" spans="1:3" x14ac:dyDescent="0.2">
      <c r="A152979" s="1">
        <v>187803</v>
      </c>
      <c r="B152979" s="1" t="s">
        <v>152585</v>
      </c>
      <c r="C152979" s="1" t="s">
        <v>60</v>
      </c>
    </row>
    <row r="152980" spans="1:3" x14ac:dyDescent="0.2">
      <c r="A152980" s="1">
        <v>187804</v>
      </c>
      <c r="B152980" s="1" t="s">
        <v>152586</v>
      </c>
      <c r="C152980" s="1" t="s">
        <v>5</v>
      </c>
    </row>
    <row r="152981" spans="1:3" x14ac:dyDescent="0.2">
      <c r="A152981" s="1">
        <v>187805</v>
      </c>
      <c r="B152981" s="1" t="s">
        <v>152587</v>
      </c>
      <c r="C152981" s="1" t="s">
        <v>60</v>
      </c>
    </row>
    <row r="152982" spans="1:3" x14ac:dyDescent="0.2">
      <c r="A152982" s="1">
        <v>187806</v>
      </c>
      <c r="B152982" s="1" t="s">
        <v>152588</v>
      </c>
      <c r="C152982" s="1" t="s">
        <v>60</v>
      </c>
    </row>
    <row r="152983" spans="1:3" x14ac:dyDescent="0.2">
      <c r="A152983" s="1">
        <v>187807</v>
      </c>
      <c r="B152983" s="1" t="s">
        <v>152589</v>
      </c>
      <c r="C152983" s="1" t="s">
        <v>60</v>
      </c>
    </row>
    <row r="152984" spans="1:3" x14ac:dyDescent="0.2">
      <c r="A152984" s="1">
        <v>187808</v>
      </c>
      <c r="B152984" s="1" t="s">
        <v>152590</v>
      </c>
      <c r="C152984" s="1" t="s">
        <v>60</v>
      </c>
    </row>
    <row r="152985" spans="1:3" x14ac:dyDescent="0.2">
      <c r="A152985" s="1">
        <v>187809</v>
      </c>
      <c r="B152985" s="1" t="s">
        <v>152591</v>
      </c>
      <c r="C152985" s="1" t="s">
        <v>60</v>
      </c>
    </row>
    <row r="152986" spans="1:3" x14ac:dyDescent="0.2">
      <c r="A152986" s="1">
        <v>187810</v>
      </c>
      <c r="B152986" s="1" t="s">
        <v>152592</v>
      </c>
      <c r="C152986" s="1" t="s">
        <v>60</v>
      </c>
    </row>
    <row r="152987" spans="1:3" x14ac:dyDescent="0.2">
      <c r="A152987" s="1">
        <v>187811</v>
      </c>
      <c r="B152987" s="1" t="s">
        <v>152593</v>
      </c>
      <c r="C152987" s="1" t="s">
        <v>60</v>
      </c>
    </row>
    <row r="152988" spans="1:3" x14ac:dyDescent="0.2">
      <c r="A152988" s="1">
        <v>187812</v>
      </c>
      <c r="B152988" s="1" t="s">
        <v>152594</v>
      </c>
      <c r="C152988" s="1" t="s">
        <v>5</v>
      </c>
    </row>
    <row r="152989" spans="1:3" x14ac:dyDescent="0.2">
      <c r="A152989" s="1">
        <v>187813</v>
      </c>
      <c r="B152989" s="1" t="s">
        <v>152595</v>
      </c>
      <c r="C152989" s="1" t="s">
        <v>5</v>
      </c>
    </row>
    <row r="152990" spans="1:3" x14ac:dyDescent="0.2">
      <c r="A152990" s="1">
        <v>187814</v>
      </c>
      <c r="B152990" s="1" t="s">
        <v>152596</v>
      </c>
      <c r="C152990" s="1" t="s">
        <v>60</v>
      </c>
    </row>
    <row r="152991" spans="1:3" x14ac:dyDescent="0.2">
      <c r="A152991" s="1">
        <v>187815</v>
      </c>
      <c r="B152991" s="1" t="s">
        <v>152597</v>
      </c>
      <c r="C152991" s="1" t="s">
        <v>5</v>
      </c>
    </row>
    <row r="152992" spans="1:3" x14ac:dyDescent="0.2">
      <c r="A152992" s="1">
        <v>187816</v>
      </c>
      <c r="B152992" s="1" t="s">
        <v>152598</v>
      </c>
      <c r="C152992" s="1" t="s">
        <v>60</v>
      </c>
    </row>
    <row r="152993" spans="1:3" x14ac:dyDescent="0.2">
      <c r="A152993" s="1">
        <v>187817</v>
      </c>
      <c r="B152993" s="1" t="s">
        <v>152599</v>
      </c>
      <c r="C152993" s="1" t="s">
        <v>60</v>
      </c>
    </row>
    <row r="152994" spans="1:3" x14ac:dyDescent="0.2">
      <c r="A152994" s="1">
        <v>187818</v>
      </c>
      <c r="B152994" s="1" t="s">
        <v>152600</v>
      </c>
      <c r="C152994" s="1" t="s">
        <v>60</v>
      </c>
    </row>
    <row r="152995" spans="1:3" x14ac:dyDescent="0.2">
      <c r="A152995" s="1">
        <v>187819</v>
      </c>
      <c r="B152995" s="1" t="s">
        <v>152601</v>
      </c>
      <c r="C152995" s="1" t="s">
        <v>60</v>
      </c>
    </row>
    <row r="152996" spans="1:3" x14ac:dyDescent="0.2">
      <c r="A152996" s="1">
        <v>187820</v>
      </c>
      <c r="B152996" s="1" t="s">
        <v>152602</v>
      </c>
      <c r="C152996" s="1" t="s">
        <v>60</v>
      </c>
    </row>
    <row r="152997" spans="1:3" x14ac:dyDescent="0.2">
      <c r="A152997" s="1">
        <v>187821</v>
      </c>
      <c r="B152997" s="1" t="s">
        <v>152603</v>
      </c>
      <c r="C152997" s="1" t="s">
        <v>5</v>
      </c>
    </row>
    <row r="152998" spans="1:3" x14ac:dyDescent="0.2">
      <c r="A152998" s="1">
        <v>187822</v>
      </c>
      <c r="B152998" s="1" t="s">
        <v>152604</v>
      </c>
      <c r="C152998" s="1" t="s">
        <v>60</v>
      </c>
    </row>
    <row r="152999" spans="1:3" x14ac:dyDescent="0.2">
      <c r="A152999" s="1">
        <v>187823</v>
      </c>
      <c r="B152999" s="1" t="s">
        <v>152605</v>
      </c>
      <c r="C152999" s="1" t="s">
        <v>60</v>
      </c>
    </row>
    <row r="153000" spans="1:3" x14ac:dyDescent="0.2">
      <c r="A153000" s="1">
        <v>187824</v>
      </c>
      <c r="B153000" s="1" t="s">
        <v>152606</v>
      </c>
      <c r="C153000" s="1" t="s">
        <v>5</v>
      </c>
    </row>
    <row r="153001" spans="1:3" x14ac:dyDescent="0.2">
      <c r="A153001" s="1">
        <v>187825</v>
      </c>
      <c r="B153001" s="1" t="s">
        <v>152607</v>
      </c>
      <c r="C153001" s="1" t="s">
        <v>60</v>
      </c>
    </row>
    <row r="153002" spans="1:3" x14ac:dyDescent="0.2">
      <c r="A153002" s="1">
        <v>187826</v>
      </c>
      <c r="B153002" s="1" t="s">
        <v>152608</v>
      </c>
      <c r="C153002" s="1" t="s">
        <v>5</v>
      </c>
    </row>
    <row r="153003" spans="1:3" x14ac:dyDescent="0.2">
      <c r="A153003" s="1">
        <v>187827</v>
      </c>
      <c r="B153003" s="1" t="s">
        <v>152609</v>
      </c>
      <c r="C153003" s="1" t="s">
        <v>5</v>
      </c>
    </row>
    <row r="153004" spans="1:3" x14ac:dyDescent="0.2">
      <c r="A153004" s="1">
        <v>187838</v>
      </c>
      <c r="B153004" s="1" t="s">
        <v>152610</v>
      </c>
      <c r="C153004" s="1" t="s">
        <v>60</v>
      </c>
    </row>
    <row r="153005" spans="1:3" x14ac:dyDescent="0.2">
      <c r="A153005" s="1">
        <v>187839</v>
      </c>
      <c r="B153005" s="1" t="s">
        <v>152611</v>
      </c>
      <c r="C153005" s="1" t="s">
        <v>60</v>
      </c>
    </row>
    <row r="153006" spans="1:3" x14ac:dyDescent="0.2">
      <c r="A153006" s="1">
        <v>187840</v>
      </c>
      <c r="B153006" s="1" t="s">
        <v>152612</v>
      </c>
      <c r="C153006" s="1" t="s">
        <v>5</v>
      </c>
    </row>
    <row r="153007" spans="1:3" x14ac:dyDescent="0.2">
      <c r="A153007" s="1">
        <v>187841</v>
      </c>
      <c r="B153007" s="1" t="s">
        <v>152613</v>
      </c>
      <c r="C153007" s="1" t="s">
        <v>5</v>
      </c>
    </row>
    <row r="153008" spans="1:3" x14ac:dyDescent="0.2">
      <c r="A153008" s="1">
        <v>187842</v>
      </c>
      <c r="B153008" s="1" t="s">
        <v>152614</v>
      </c>
      <c r="C153008" s="1" t="s">
        <v>60</v>
      </c>
    </row>
    <row r="153009" spans="1:3" x14ac:dyDescent="0.2">
      <c r="A153009" s="1">
        <v>187843</v>
      </c>
      <c r="B153009" s="1" t="s">
        <v>152615</v>
      </c>
      <c r="C153009" s="1" t="s">
        <v>5</v>
      </c>
    </row>
    <row r="153010" spans="1:3" x14ac:dyDescent="0.2">
      <c r="A153010" s="1">
        <v>187844</v>
      </c>
      <c r="B153010" s="1" t="s">
        <v>152616</v>
      </c>
      <c r="C153010" s="1" t="s">
        <v>60</v>
      </c>
    </row>
    <row r="153011" spans="1:3" x14ac:dyDescent="0.2">
      <c r="A153011" s="1">
        <v>187845</v>
      </c>
      <c r="B153011" s="1" t="s">
        <v>152617</v>
      </c>
      <c r="C153011" s="1" t="s">
        <v>5</v>
      </c>
    </row>
    <row r="153012" spans="1:3" x14ac:dyDescent="0.2">
      <c r="A153012" s="1">
        <v>187846</v>
      </c>
      <c r="B153012" s="1" t="s">
        <v>152618</v>
      </c>
      <c r="C153012" s="1" t="s">
        <v>60</v>
      </c>
    </row>
    <row r="153013" spans="1:3" x14ac:dyDescent="0.2">
      <c r="A153013" s="1">
        <v>187847</v>
      </c>
      <c r="B153013" s="1" t="s">
        <v>152619</v>
      </c>
      <c r="C153013" s="1" t="s">
        <v>60</v>
      </c>
    </row>
    <row r="153014" spans="1:3" x14ac:dyDescent="0.2">
      <c r="A153014" s="1">
        <v>187848</v>
      </c>
      <c r="B153014" s="1" t="s">
        <v>152620</v>
      </c>
      <c r="C153014" s="1" t="s">
        <v>60</v>
      </c>
    </row>
    <row r="153015" spans="1:3" x14ac:dyDescent="0.2">
      <c r="A153015" s="1">
        <v>187849</v>
      </c>
      <c r="B153015" s="1" t="s">
        <v>152621</v>
      </c>
      <c r="C153015" s="1" t="s">
        <v>60</v>
      </c>
    </row>
    <row r="153016" spans="1:3" x14ac:dyDescent="0.2">
      <c r="A153016" s="1">
        <v>187850</v>
      </c>
      <c r="B153016" s="1" t="s">
        <v>152622</v>
      </c>
      <c r="C153016" s="1" t="s">
        <v>60</v>
      </c>
    </row>
    <row r="153017" spans="1:3" x14ac:dyDescent="0.2">
      <c r="A153017" s="1">
        <v>187851</v>
      </c>
      <c r="B153017" s="1" t="s">
        <v>152623</v>
      </c>
      <c r="C153017" s="1" t="s">
        <v>60</v>
      </c>
    </row>
    <row r="153018" spans="1:3" x14ac:dyDescent="0.2">
      <c r="A153018" s="1">
        <v>187852</v>
      </c>
      <c r="B153018" s="1" t="s">
        <v>152624</v>
      </c>
      <c r="C153018" s="1" t="s">
        <v>60</v>
      </c>
    </row>
    <row r="153019" spans="1:3" x14ac:dyDescent="0.2">
      <c r="A153019" s="1">
        <v>187853</v>
      </c>
      <c r="B153019" s="1" t="s">
        <v>152625</v>
      </c>
      <c r="C153019" s="1" t="s">
        <v>60</v>
      </c>
    </row>
    <row r="153020" spans="1:3" x14ac:dyDescent="0.2">
      <c r="A153020" s="1">
        <v>187854</v>
      </c>
      <c r="B153020" s="1" t="s">
        <v>152626</v>
      </c>
      <c r="C153020" s="1" t="s">
        <v>60</v>
      </c>
    </row>
    <row r="153021" spans="1:3" x14ac:dyDescent="0.2">
      <c r="A153021" s="1">
        <v>187855</v>
      </c>
      <c r="B153021" s="1" t="s">
        <v>152627</v>
      </c>
      <c r="C153021" s="1" t="s">
        <v>60</v>
      </c>
    </row>
    <row r="153022" spans="1:3" x14ac:dyDescent="0.2">
      <c r="A153022" s="1">
        <v>187856</v>
      </c>
      <c r="B153022" s="1" t="s">
        <v>152628</v>
      </c>
      <c r="C153022" s="1" t="s">
        <v>60</v>
      </c>
    </row>
    <row r="153023" spans="1:3" x14ac:dyDescent="0.2">
      <c r="A153023" s="1">
        <v>187857</v>
      </c>
      <c r="B153023" s="1" t="s">
        <v>152629</v>
      </c>
      <c r="C153023" s="1" t="s">
        <v>60</v>
      </c>
    </row>
    <row r="153024" spans="1:3" x14ac:dyDescent="0.2">
      <c r="A153024" s="1">
        <v>187858</v>
      </c>
      <c r="B153024" s="1" t="s">
        <v>152630</v>
      </c>
      <c r="C153024" s="1" t="s">
        <v>60</v>
      </c>
    </row>
    <row r="153025" spans="1:3" x14ac:dyDescent="0.2">
      <c r="A153025" s="1">
        <v>187859</v>
      </c>
      <c r="B153025" s="1" t="s">
        <v>152631</v>
      </c>
      <c r="C153025" s="1" t="s">
        <v>60</v>
      </c>
    </row>
    <row r="153026" spans="1:3" x14ac:dyDescent="0.2">
      <c r="A153026" s="1">
        <v>187860</v>
      </c>
      <c r="B153026" s="1" t="s">
        <v>152632</v>
      </c>
      <c r="C153026" s="1" t="s">
        <v>60</v>
      </c>
    </row>
    <row r="153027" spans="1:3" x14ac:dyDescent="0.2">
      <c r="A153027" s="1">
        <v>187861</v>
      </c>
      <c r="B153027" s="1" t="s">
        <v>152633</v>
      </c>
      <c r="C153027" s="1" t="s">
        <v>60</v>
      </c>
    </row>
    <row r="153028" spans="1:3" x14ac:dyDescent="0.2">
      <c r="A153028" s="1">
        <v>187862</v>
      </c>
      <c r="B153028" s="1" t="s">
        <v>152634</v>
      </c>
      <c r="C153028" s="1" t="s">
        <v>60</v>
      </c>
    </row>
    <row r="153029" spans="1:3" x14ac:dyDescent="0.2">
      <c r="A153029" s="1">
        <v>187863</v>
      </c>
      <c r="B153029" s="1" t="s">
        <v>152635</v>
      </c>
      <c r="C153029" s="1" t="s">
        <v>60</v>
      </c>
    </row>
    <row r="153030" spans="1:3" x14ac:dyDescent="0.2">
      <c r="A153030" s="1">
        <v>187864</v>
      </c>
      <c r="B153030" s="1" t="s">
        <v>152636</v>
      </c>
      <c r="C153030" s="1" t="s">
        <v>60</v>
      </c>
    </row>
    <row r="153031" spans="1:3" x14ac:dyDescent="0.2">
      <c r="A153031" s="1">
        <v>187865</v>
      </c>
      <c r="B153031" s="1" t="s">
        <v>152637</v>
      </c>
      <c r="C153031" s="1" t="s">
        <v>60</v>
      </c>
    </row>
    <row r="153032" spans="1:3" x14ac:dyDescent="0.2">
      <c r="A153032" s="1">
        <v>187866</v>
      </c>
      <c r="B153032" s="1" t="s">
        <v>152638</v>
      </c>
      <c r="C153032" s="1" t="s">
        <v>60</v>
      </c>
    </row>
    <row r="153033" spans="1:3" x14ac:dyDescent="0.2">
      <c r="A153033" s="1">
        <v>187867</v>
      </c>
      <c r="B153033" s="1" t="s">
        <v>152639</v>
      </c>
      <c r="C153033" s="1" t="s">
        <v>60</v>
      </c>
    </row>
    <row r="153034" spans="1:3" x14ac:dyDescent="0.2">
      <c r="A153034" s="1">
        <v>187869</v>
      </c>
      <c r="B153034" s="1" t="s">
        <v>152640</v>
      </c>
      <c r="C153034" s="1" t="s">
        <v>60</v>
      </c>
    </row>
    <row r="153035" spans="1:3" x14ac:dyDescent="0.2">
      <c r="A153035" s="1">
        <v>187870</v>
      </c>
      <c r="B153035" s="1" t="s">
        <v>152641</v>
      </c>
      <c r="C153035" s="1" t="s">
        <v>60</v>
      </c>
    </row>
    <row r="153036" spans="1:3" x14ac:dyDescent="0.2">
      <c r="A153036" s="1">
        <v>187871</v>
      </c>
      <c r="B153036" s="1" t="s">
        <v>152642</v>
      </c>
      <c r="C153036" s="1" t="s">
        <v>60</v>
      </c>
    </row>
    <row r="153037" spans="1:3" x14ac:dyDescent="0.2">
      <c r="A153037" s="1">
        <v>187872</v>
      </c>
      <c r="B153037" s="1" t="s">
        <v>152643</v>
      </c>
      <c r="C153037" s="1" t="s">
        <v>60</v>
      </c>
    </row>
    <row r="153038" spans="1:3" x14ac:dyDescent="0.2">
      <c r="A153038" s="1">
        <v>187873</v>
      </c>
      <c r="B153038" s="1" t="s">
        <v>152644</v>
      </c>
      <c r="C153038" s="1" t="s">
        <v>60</v>
      </c>
    </row>
    <row r="153039" spans="1:3" x14ac:dyDescent="0.2">
      <c r="A153039" s="1">
        <v>187888</v>
      </c>
      <c r="B153039" s="1" t="s">
        <v>152645</v>
      </c>
      <c r="C153039" s="1" t="s">
        <v>60</v>
      </c>
    </row>
    <row r="153040" spans="1:3" x14ac:dyDescent="0.2">
      <c r="A153040" s="1">
        <v>187889</v>
      </c>
      <c r="B153040" s="1" t="s">
        <v>152646</v>
      </c>
      <c r="C153040" s="1" t="s">
        <v>60</v>
      </c>
    </row>
    <row r="153041" spans="1:3" x14ac:dyDescent="0.2">
      <c r="A153041" s="1">
        <v>187890</v>
      </c>
      <c r="B153041" s="1" t="s">
        <v>152647</v>
      </c>
      <c r="C153041" s="1" t="s">
        <v>60</v>
      </c>
    </row>
    <row r="153042" spans="1:3" x14ac:dyDescent="0.2">
      <c r="A153042" s="1">
        <v>187891</v>
      </c>
      <c r="B153042" s="1" t="s">
        <v>152648</v>
      </c>
      <c r="C153042" s="1" t="s">
        <v>60</v>
      </c>
    </row>
    <row r="153043" spans="1:3" x14ac:dyDescent="0.2">
      <c r="A153043" s="1">
        <v>187892</v>
      </c>
      <c r="B153043" s="1" t="s">
        <v>152649</v>
      </c>
      <c r="C153043" s="1" t="s">
        <v>60</v>
      </c>
    </row>
    <row r="153044" spans="1:3" x14ac:dyDescent="0.2">
      <c r="A153044" s="1">
        <v>187893</v>
      </c>
      <c r="B153044" s="1" t="s">
        <v>152650</v>
      </c>
      <c r="C153044" s="1" t="s">
        <v>60</v>
      </c>
    </row>
    <row r="153045" spans="1:3" x14ac:dyDescent="0.2">
      <c r="A153045" s="1">
        <v>187894</v>
      </c>
      <c r="B153045" s="1" t="s">
        <v>152651</v>
      </c>
      <c r="C153045" s="1" t="s">
        <v>60</v>
      </c>
    </row>
    <row r="153046" spans="1:3" x14ac:dyDescent="0.2">
      <c r="A153046" s="1">
        <v>187895</v>
      </c>
      <c r="B153046" s="1" t="s">
        <v>152652</v>
      </c>
      <c r="C153046" s="1" t="s">
        <v>60</v>
      </c>
    </row>
    <row r="153047" spans="1:3" x14ac:dyDescent="0.2">
      <c r="A153047" s="1">
        <v>187896</v>
      </c>
      <c r="B153047" s="1" t="s">
        <v>152653</v>
      </c>
      <c r="C153047" s="1" t="s">
        <v>60</v>
      </c>
    </row>
    <row r="153048" spans="1:3" x14ac:dyDescent="0.2">
      <c r="A153048" s="1">
        <v>187897</v>
      </c>
      <c r="B153048" s="1" t="s">
        <v>152654</v>
      </c>
      <c r="C153048" s="1" t="s">
        <v>60</v>
      </c>
    </row>
    <row r="153049" spans="1:3" x14ac:dyDescent="0.2">
      <c r="A153049" s="1">
        <v>187912</v>
      </c>
      <c r="B153049" s="1" t="s">
        <v>152655</v>
      </c>
      <c r="C153049" s="1" t="s">
        <v>60</v>
      </c>
    </row>
    <row r="153050" spans="1:3" x14ac:dyDescent="0.2">
      <c r="A153050" s="1">
        <v>187914</v>
      </c>
      <c r="B153050" s="1" t="s">
        <v>152656</v>
      </c>
      <c r="C153050" s="1" t="s">
        <v>60</v>
      </c>
    </row>
    <row r="153051" spans="1:3" x14ac:dyDescent="0.2">
      <c r="A153051" s="1">
        <v>187916</v>
      </c>
      <c r="B153051" s="1" t="s">
        <v>152657</v>
      </c>
      <c r="C153051" s="1" t="s">
        <v>60</v>
      </c>
    </row>
    <row r="153052" spans="1:3" x14ac:dyDescent="0.2">
      <c r="A153052" s="1">
        <v>187917</v>
      </c>
      <c r="B153052" s="1" t="s">
        <v>152658</v>
      </c>
      <c r="C153052" s="1" t="s">
        <v>60</v>
      </c>
    </row>
    <row r="153053" spans="1:3" x14ac:dyDescent="0.2">
      <c r="A153053" s="1">
        <v>187918</v>
      </c>
      <c r="B153053" s="1" t="s">
        <v>152659</v>
      </c>
      <c r="C153053" s="1" t="s">
        <v>60</v>
      </c>
    </row>
    <row r="153054" spans="1:3" x14ac:dyDescent="0.2">
      <c r="A153054" s="1">
        <v>187919</v>
      </c>
      <c r="B153054" s="1" t="s">
        <v>152660</v>
      </c>
      <c r="C153054" s="1" t="s">
        <v>60</v>
      </c>
    </row>
    <row r="153055" spans="1:3" x14ac:dyDescent="0.2">
      <c r="A153055" s="1">
        <v>187921</v>
      </c>
      <c r="B153055" s="1" t="s">
        <v>152661</v>
      </c>
      <c r="C153055" s="1" t="s">
        <v>60</v>
      </c>
    </row>
    <row r="153056" spans="1:3" x14ac:dyDescent="0.2">
      <c r="A153056" s="1">
        <v>187923</v>
      </c>
      <c r="B153056" s="1" t="s">
        <v>152662</v>
      </c>
      <c r="C153056" s="1" t="s">
        <v>60</v>
      </c>
    </row>
    <row r="153057" spans="1:3" x14ac:dyDescent="0.2">
      <c r="A153057" s="1">
        <v>187924</v>
      </c>
      <c r="B153057" s="1" t="s">
        <v>152663</v>
      </c>
      <c r="C153057" s="1" t="s">
        <v>60</v>
      </c>
    </row>
    <row r="153058" spans="1:3" x14ac:dyDescent="0.2">
      <c r="A153058" s="1">
        <v>187925</v>
      </c>
      <c r="B153058" s="1" t="s">
        <v>152664</v>
      </c>
      <c r="C153058" s="1" t="s">
        <v>60</v>
      </c>
    </row>
    <row r="153059" spans="1:3" x14ac:dyDescent="0.2">
      <c r="A153059" s="1">
        <v>187926</v>
      </c>
      <c r="B153059" s="1" t="s">
        <v>152665</v>
      </c>
      <c r="C153059" s="1" t="s">
        <v>60</v>
      </c>
    </row>
    <row r="153060" spans="1:3" x14ac:dyDescent="0.2">
      <c r="A153060" s="1">
        <v>187927</v>
      </c>
      <c r="B153060" s="1" t="s">
        <v>152666</v>
      </c>
      <c r="C153060" s="1" t="s">
        <v>60</v>
      </c>
    </row>
    <row r="153061" spans="1:3" x14ac:dyDescent="0.2">
      <c r="A153061" s="1">
        <v>187928</v>
      </c>
      <c r="B153061" s="1" t="s">
        <v>152667</v>
      </c>
      <c r="C153061" s="1" t="s">
        <v>60</v>
      </c>
    </row>
    <row r="153062" spans="1:3" x14ac:dyDescent="0.2">
      <c r="A153062" s="1">
        <v>187929</v>
      </c>
      <c r="B153062" s="1" t="s">
        <v>152668</v>
      </c>
      <c r="C153062" s="1" t="s">
        <v>60</v>
      </c>
    </row>
    <row r="153063" spans="1:3" x14ac:dyDescent="0.2">
      <c r="A153063" s="1">
        <v>187930</v>
      </c>
      <c r="B153063" s="1" t="s">
        <v>152669</v>
      </c>
      <c r="C153063" s="1" t="s">
        <v>60</v>
      </c>
    </row>
    <row r="153064" spans="1:3" x14ac:dyDescent="0.2">
      <c r="A153064" s="1">
        <v>187931</v>
      </c>
      <c r="B153064" s="1" t="s">
        <v>152670</v>
      </c>
      <c r="C153064" s="1" t="s">
        <v>60</v>
      </c>
    </row>
    <row r="153065" spans="1:3" x14ac:dyDescent="0.2">
      <c r="A153065" s="1">
        <v>187932</v>
      </c>
      <c r="B153065" s="1" t="s">
        <v>152671</v>
      </c>
      <c r="C153065" s="1" t="s">
        <v>60</v>
      </c>
    </row>
    <row r="153066" spans="1:3" x14ac:dyDescent="0.2">
      <c r="A153066" s="1">
        <v>187933</v>
      </c>
      <c r="B153066" s="1" t="s">
        <v>152672</v>
      </c>
      <c r="C153066" s="1" t="s">
        <v>60</v>
      </c>
    </row>
    <row r="153067" spans="1:3" x14ac:dyDescent="0.2">
      <c r="A153067" s="1">
        <v>187934</v>
      </c>
      <c r="B153067" s="1" t="s">
        <v>152673</v>
      </c>
      <c r="C153067" s="1" t="s">
        <v>60</v>
      </c>
    </row>
    <row r="153068" spans="1:3" x14ac:dyDescent="0.2">
      <c r="A153068" s="1">
        <v>187935</v>
      </c>
      <c r="B153068" s="1" t="s">
        <v>152674</v>
      </c>
      <c r="C153068" s="1" t="s">
        <v>60</v>
      </c>
    </row>
    <row r="153069" spans="1:3" x14ac:dyDescent="0.2">
      <c r="A153069" s="1">
        <v>187936</v>
      </c>
      <c r="B153069" s="1" t="s">
        <v>152675</v>
      </c>
      <c r="C153069" s="1" t="s">
        <v>60</v>
      </c>
    </row>
    <row r="153070" spans="1:3" x14ac:dyDescent="0.2">
      <c r="A153070" s="1">
        <v>187937</v>
      </c>
      <c r="B153070" s="1" t="s">
        <v>152676</v>
      </c>
      <c r="C153070" s="1" t="s">
        <v>60</v>
      </c>
    </row>
    <row r="153071" spans="1:3" x14ac:dyDescent="0.2">
      <c r="A153071" s="1">
        <v>187938</v>
      </c>
      <c r="B153071" s="1" t="s">
        <v>152677</v>
      </c>
      <c r="C153071" s="1" t="s">
        <v>60</v>
      </c>
    </row>
    <row r="153072" spans="1:3" x14ac:dyDescent="0.2">
      <c r="A153072" s="1">
        <v>187939</v>
      </c>
      <c r="B153072" s="1" t="s">
        <v>152678</v>
      </c>
      <c r="C153072" s="1" t="s">
        <v>60</v>
      </c>
    </row>
    <row r="153073" spans="1:3" x14ac:dyDescent="0.2">
      <c r="A153073" s="1">
        <v>187940</v>
      </c>
      <c r="B153073" s="1" t="s">
        <v>152679</v>
      </c>
      <c r="C153073" s="1" t="s">
        <v>60</v>
      </c>
    </row>
    <row r="153074" spans="1:3" x14ac:dyDescent="0.2">
      <c r="A153074" s="1">
        <v>187941</v>
      </c>
      <c r="B153074" s="1" t="s">
        <v>152680</v>
      </c>
      <c r="C153074" s="1" t="s">
        <v>60</v>
      </c>
    </row>
    <row r="153075" spans="1:3" x14ac:dyDescent="0.2">
      <c r="A153075" s="1">
        <v>187942</v>
      </c>
      <c r="B153075" s="1" t="s">
        <v>152681</v>
      </c>
      <c r="C153075" s="1" t="s">
        <v>60</v>
      </c>
    </row>
    <row r="153076" spans="1:3" x14ac:dyDescent="0.2">
      <c r="A153076" s="1">
        <v>187943</v>
      </c>
      <c r="B153076" s="1" t="s">
        <v>152682</v>
      </c>
      <c r="C153076" s="1" t="s">
        <v>60</v>
      </c>
    </row>
    <row r="153077" spans="1:3" x14ac:dyDescent="0.2">
      <c r="A153077" s="1">
        <v>187944</v>
      </c>
      <c r="B153077" s="1" t="s">
        <v>152683</v>
      </c>
      <c r="C153077" s="1" t="s">
        <v>60</v>
      </c>
    </row>
    <row r="153078" spans="1:3" x14ac:dyDescent="0.2">
      <c r="A153078" s="1">
        <v>187945</v>
      </c>
      <c r="B153078" s="1" t="s">
        <v>152684</v>
      </c>
      <c r="C153078" s="1" t="s">
        <v>60</v>
      </c>
    </row>
    <row r="153079" spans="1:3" x14ac:dyDescent="0.2">
      <c r="A153079" s="1">
        <v>187946</v>
      </c>
      <c r="B153079" s="1" t="s">
        <v>152685</v>
      </c>
      <c r="C153079" s="1" t="s">
        <v>60</v>
      </c>
    </row>
    <row r="153080" spans="1:3" x14ac:dyDescent="0.2">
      <c r="A153080" s="1">
        <v>187947</v>
      </c>
      <c r="B153080" s="1" t="s">
        <v>152686</v>
      </c>
      <c r="C153080" s="1" t="s">
        <v>60</v>
      </c>
    </row>
    <row r="153081" spans="1:3" x14ac:dyDescent="0.2">
      <c r="A153081" s="1">
        <v>187948</v>
      </c>
      <c r="B153081" s="1" t="s">
        <v>152687</v>
      </c>
      <c r="C153081" s="1" t="s">
        <v>60</v>
      </c>
    </row>
    <row r="153082" spans="1:3" x14ac:dyDescent="0.2">
      <c r="A153082" s="1">
        <v>187949</v>
      </c>
      <c r="B153082" s="1" t="s">
        <v>152688</v>
      </c>
      <c r="C153082" s="1" t="s">
        <v>60</v>
      </c>
    </row>
    <row r="153083" spans="1:3" x14ac:dyDescent="0.2">
      <c r="A153083" s="1">
        <v>187950</v>
      </c>
      <c r="B153083" s="1" t="s">
        <v>152689</v>
      </c>
      <c r="C153083" s="1" t="s">
        <v>60</v>
      </c>
    </row>
    <row r="153084" spans="1:3" x14ac:dyDescent="0.2">
      <c r="A153084" s="1">
        <v>187951</v>
      </c>
      <c r="B153084" s="1" t="s">
        <v>152690</v>
      </c>
      <c r="C153084" s="1" t="s">
        <v>60</v>
      </c>
    </row>
    <row r="153085" spans="1:3" x14ac:dyDescent="0.2">
      <c r="A153085" s="1">
        <v>187952</v>
      </c>
      <c r="B153085" s="1" t="s">
        <v>152691</v>
      </c>
      <c r="C153085" s="1" t="s">
        <v>60</v>
      </c>
    </row>
    <row r="153086" spans="1:3" x14ac:dyDescent="0.2">
      <c r="A153086" s="1">
        <v>187953</v>
      </c>
      <c r="B153086" s="1" t="s">
        <v>152692</v>
      </c>
      <c r="C153086" s="1" t="s">
        <v>60</v>
      </c>
    </row>
    <row r="153087" spans="1:3" x14ac:dyDescent="0.2">
      <c r="A153087" s="1">
        <v>187954</v>
      </c>
      <c r="B153087" s="1" t="s">
        <v>152693</v>
      </c>
      <c r="C153087" s="1" t="s">
        <v>60</v>
      </c>
    </row>
    <row r="153088" spans="1:3" x14ac:dyDescent="0.2">
      <c r="A153088" s="1">
        <v>187955</v>
      </c>
      <c r="B153088" s="1" t="s">
        <v>152694</v>
      </c>
      <c r="C153088" s="1" t="s">
        <v>60</v>
      </c>
    </row>
    <row r="153089" spans="1:3" x14ac:dyDescent="0.2">
      <c r="A153089" s="1">
        <v>187956</v>
      </c>
      <c r="B153089" s="1" t="s">
        <v>152695</v>
      </c>
      <c r="C153089" s="1" t="s">
        <v>60</v>
      </c>
    </row>
    <row r="153090" spans="1:3" x14ac:dyDescent="0.2">
      <c r="A153090" s="1">
        <v>187957</v>
      </c>
      <c r="B153090" s="1" t="s">
        <v>152696</v>
      </c>
      <c r="C153090" s="1" t="s">
        <v>60</v>
      </c>
    </row>
    <row r="153091" spans="1:3" x14ac:dyDescent="0.2">
      <c r="A153091" s="1">
        <v>187958</v>
      </c>
      <c r="B153091" s="1" t="s">
        <v>152697</v>
      </c>
      <c r="C153091" s="1" t="s">
        <v>60</v>
      </c>
    </row>
    <row r="153092" spans="1:3" x14ac:dyDescent="0.2">
      <c r="A153092" s="1">
        <v>187959</v>
      </c>
      <c r="B153092" s="1" t="s">
        <v>152698</v>
      </c>
      <c r="C153092" s="1" t="s">
        <v>60</v>
      </c>
    </row>
    <row r="153093" spans="1:3" x14ac:dyDescent="0.2">
      <c r="A153093" s="1">
        <v>187960</v>
      </c>
      <c r="B153093" s="1" t="s">
        <v>152699</v>
      </c>
      <c r="C153093" s="1" t="s">
        <v>60</v>
      </c>
    </row>
    <row r="153094" spans="1:3" x14ac:dyDescent="0.2">
      <c r="A153094" s="1">
        <v>187961</v>
      </c>
      <c r="B153094" s="1" t="s">
        <v>152700</v>
      </c>
      <c r="C153094" s="1" t="s">
        <v>60</v>
      </c>
    </row>
    <row r="153095" spans="1:3" x14ac:dyDescent="0.2">
      <c r="A153095" s="1">
        <v>187962</v>
      </c>
      <c r="B153095" s="1" t="s">
        <v>152701</v>
      </c>
      <c r="C153095" s="1" t="s">
        <v>60</v>
      </c>
    </row>
    <row r="153096" spans="1:3" x14ac:dyDescent="0.2">
      <c r="A153096" s="1">
        <v>187963</v>
      </c>
      <c r="B153096" s="1" t="s">
        <v>152702</v>
      </c>
      <c r="C153096" s="1" t="s">
        <v>60</v>
      </c>
    </row>
    <row r="153097" spans="1:3" x14ac:dyDescent="0.2">
      <c r="A153097" s="1">
        <v>187964</v>
      </c>
      <c r="B153097" s="1" t="s">
        <v>152703</v>
      </c>
      <c r="C153097" s="1" t="s">
        <v>60</v>
      </c>
    </row>
    <row r="153098" spans="1:3" x14ac:dyDescent="0.2">
      <c r="A153098" s="1">
        <v>187965</v>
      </c>
      <c r="B153098" s="1" t="s">
        <v>152704</v>
      </c>
      <c r="C153098" s="1" t="s">
        <v>60</v>
      </c>
    </row>
    <row r="153099" spans="1:3" x14ac:dyDescent="0.2">
      <c r="A153099" s="1">
        <v>187966</v>
      </c>
      <c r="B153099" s="1" t="s">
        <v>152705</v>
      </c>
      <c r="C153099" s="1" t="s">
        <v>60</v>
      </c>
    </row>
    <row r="153100" spans="1:3" x14ac:dyDescent="0.2">
      <c r="A153100" s="1">
        <v>187967</v>
      </c>
      <c r="B153100" s="1" t="s">
        <v>152706</v>
      </c>
      <c r="C153100" s="1" t="s">
        <v>60</v>
      </c>
    </row>
    <row r="153101" spans="1:3" x14ac:dyDescent="0.2">
      <c r="A153101" s="1">
        <v>187968</v>
      </c>
      <c r="B153101" s="1" t="s">
        <v>152707</v>
      </c>
      <c r="C153101" s="1" t="s">
        <v>60</v>
      </c>
    </row>
    <row r="153102" spans="1:3" x14ac:dyDescent="0.2">
      <c r="A153102" s="1">
        <v>187969</v>
      </c>
      <c r="B153102" s="1" t="s">
        <v>152708</v>
      </c>
      <c r="C153102" s="1" t="s">
        <v>60</v>
      </c>
    </row>
    <row r="153103" spans="1:3" x14ac:dyDescent="0.2">
      <c r="A153103" s="1">
        <v>187970</v>
      </c>
      <c r="B153103" s="1" t="s">
        <v>152709</v>
      </c>
      <c r="C153103" s="1" t="s">
        <v>60</v>
      </c>
    </row>
    <row r="153104" spans="1:3" x14ac:dyDescent="0.2">
      <c r="A153104" s="1">
        <v>187971</v>
      </c>
      <c r="B153104" s="1" t="s">
        <v>152710</v>
      </c>
      <c r="C153104" s="1" t="s">
        <v>60</v>
      </c>
    </row>
    <row r="153105" spans="1:3" x14ac:dyDescent="0.2">
      <c r="A153105" s="1">
        <v>187972</v>
      </c>
      <c r="B153105" s="1" t="s">
        <v>152711</v>
      </c>
      <c r="C153105" s="1" t="s">
        <v>60</v>
      </c>
    </row>
    <row r="153106" spans="1:3" x14ac:dyDescent="0.2">
      <c r="A153106" s="1">
        <v>187973</v>
      </c>
      <c r="B153106" s="1" t="s">
        <v>152712</v>
      </c>
      <c r="C153106" s="1" t="s">
        <v>60</v>
      </c>
    </row>
    <row r="153107" spans="1:3" x14ac:dyDescent="0.2">
      <c r="A153107" s="1">
        <v>187974</v>
      </c>
      <c r="B153107" s="1" t="s">
        <v>152713</v>
      </c>
      <c r="C153107" s="1" t="s">
        <v>60</v>
      </c>
    </row>
    <row r="153108" spans="1:3" x14ac:dyDescent="0.2">
      <c r="A153108" s="1">
        <v>187975</v>
      </c>
      <c r="B153108" s="1" t="s">
        <v>152714</v>
      </c>
      <c r="C153108" s="1" t="s">
        <v>60</v>
      </c>
    </row>
    <row r="153109" spans="1:3" x14ac:dyDescent="0.2">
      <c r="A153109" s="1">
        <v>187976</v>
      </c>
      <c r="B153109" s="1" t="s">
        <v>152715</v>
      </c>
      <c r="C153109" s="1" t="s">
        <v>60</v>
      </c>
    </row>
    <row r="153110" spans="1:3" x14ac:dyDescent="0.2">
      <c r="A153110" s="1">
        <v>187977</v>
      </c>
      <c r="B153110" s="1" t="s">
        <v>152716</v>
      </c>
      <c r="C153110" s="1" t="s">
        <v>60</v>
      </c>
    </row>
    <row r="153111" spans="1:3" x14ac:dyDescent="0.2">
      <c r="A153111" s="1">
        <v>187978</v>
      </c>
      <c r="B153111" s="1" t="s">
        <v>152717</v>
      </c>
      <c r="C153111" s="1" t="s">
        <v>60</v>
      </c>
    </row>
    <row r="153112" spans="1:3" x14ac:dyDescent="0.2">
      <c r="A153112" s="1">
        <v>187979</v>
      </c>
      <c r="B153112" s="1" t="s">
        <v>152718</v>
      </c>
      <c r="C153112" s="1" t="s">
        <v>60</v>
      </c>
    </row>
    <row r="153113" spans="1:3" x14ac:dyDescent="0.2">
      <c r="A153113" s="1">
        <v>187981</v>
      </c>
      <c r="B153113" s="1" t="s">
        <v>152719</v>
      </c>
      <c r="C153113" s="1" t="s">
        <v>60</v>
      </c>
    </row>
    <row r="153114" spans="1:3" x14ac:dyDescent="0.2">
      <c r="A153114" s="1">
        <v>187982</v>
      </c>
      <c r="B153114" s="1" t="s">
        <v>152720</v>
      </c>
      <c r="C153114" s="1" t="s">
        <v>60</v>
      </c>
    </row>
    <row r="153115" spans="1:3" x14ac:dyDescent="0.2">
      <c r="A153115" s="1">
        <v>187983</v>
      </c>
      <c r="B153115" s="1" t="s">
        <v>152721</v>
      </c>
      <c r="C153115" s="1" t="s">
        <v>60</v>
      </c>
    </row>
    <row r="153116" spans="1:3" x14ac:dyDescent="0.2">
      <c r="A153116" s="1">
        <v>187984</v>
      </c>
      <c r="B153116" s="1" t="s">
        <v>152722</v>
      </c>
      <c r="C153116" s="1" t="s">
        <v>60</v>
      </c>
    </row>
    <row r="153117" spans="1:3" x14ac:dyDescent="0.2">
      <c r="A153117" s="1">
        <v>187985</v>
      </c>
      <c r="B153117" s="1" t="s">
        <v>152723</v>
      </c>
      <c r="C153117" s="1" t="s">
        <v>60</v>
      </c>
    </row>
    <row r="153118" spans="1:3" x14ac:dyDescent="0.2">
      <c r="A153118" s="1">
        <v>187986</v>
      </c>
      <c r="B153118" s="1" t="s">
        <v>152724</v>
      </c>
      <c r="C153118" s="1" t="s">
        <v>60</v>
      </c>
    </row>
    <row r="153119" spans="1:3" x14ac:dyDescent="0.2">
      <c r="A153119" s="1">
        <v>187987</v>
      </c>
      <c r="B153119" s="1" t="s">
        <v>152725</v>
      </c>
      <c r="C153119" s="1" t="s">
        <v>60</v>
      </c>
    </row>
    <row r="153120" spans="1:3" x14ac:dyDescent="0.2">
      <c r="A153120" s="1">
        <v>187988</v>
      </c>
      <c r="B153120" s="1" t="s">
        <v>152726</v>
      </c>
      <c r="C153120" s="1" t="s">
        <v>5</v>
      </c>
    </row>
    <row r="153121" spans="1:3" x14ac:dyDescent="0.2">
      <c r="A153121" s="1">
        <v>187990</v>
      </c>
      <c r="B153121" s="1" t="s">
        <v>152727</v>
      </c>
      <c r="C153121" s="1" t="s">
        <v>5</v>
      </c>
    </row>
    <row r="153122" spans="1:3" x14ac:dyDescent="0.2">
      <c r="A153122" s="1">
        <v>187994</v>
      </c>
      <c r="B153122" s="1" t="s">
        <v>152728</v>
      </c>
      <c r="C153122" s="1" t="s">
        <v>5</v>
      </c>
    </row>
    <row r="153123" spans="1:3" x14ac:dyDescent="0.2">
      <c r="A153123" s="1">
        <v>187996</v>
      </c>
      <c r="B153123" s="1" t="s">
        <v>152729</v>
      </c>
      <c r="C153123" s="1" t="s">
        <v>5</v>
      </c>
    </row>
    <row r="153124" spans="1:3" x14ac:dyDescent="0.2">
      <c r="A153124" s="1">
        <v>187997</v>
      </c>
      <c r="B153124" s="1" t="s">
        <v>152730</v>
      </c>
      <c r="C153124" s="1" t="s">
        <v>5</v>
      </c>
    </row>
    <row r="153125" spans="1:3" x14ac:dyDescent="0.2">
      <c r="A153125" s="1">
        <v>187998</v>
      </c>
      <c r="B153125" s="1" t="s">
        <v>152731</v>
      </c>
      <c r="C153125" s="1" t="s">
        <v>60</v>
      </c>
    </row>
    <row r="153126" spans="1:3" x14ac:dyDescent="0.2">
      <c r="A153126" s="1">
        <v>188009</v>
      </c>
      <c r="B153126" s="1" t="s">
        <v>152732</v>
      </c>
      <c r="C153126" s="1" t="s">
        <v>5</v>
      </c>
    </row>
    <row r="153127" spans="1:3" x14ac:dyDescent="0.2">
      <c r="A153127" s="1">
        <v>188010</v>
      </c>
      <c r="B153127" s="1" t="s">
        <v>152733</v>
      </c>
      <c r="C153127" s="1" t="s">
        <v>5</v>
      </c>
    </row>
    <row r="153128" spans="1:3" x14ac:dyDescent="0.2">
      <c r="A153128" s="1">
        <v>188012</v>
      </c>
      <c r="B153128" s="1" t="s">
        <v>152734</v>
      </c>
      <c r="C153128" s="1" t="s">
        <v>5</v>
      </c>
    </row>
    <row r="153129" spans="1:3" x14ac:dyDescent="0.2">
      <c r="A153129" s="1">
        <v>188013</v>
      </c>
      <c r="B153129" s="1" t="s">
        <v>152735</v>
      </c>
      <c r="C153129" s="1" t="s">
        <v>5</v>
      </c>
    </row>
    <row r="153130" spans="1:3" x14ac:dyDescent="0.2">
      <c r="A153130" s="1">
        <v>188014</v>
      </c>
      <c r="B153130" s="1" t="s">
        <v>152736</v>
      </c>
      <c r="C153130" s="1" t="s">
        <v>5</v>
      </c>
    </row>
    <row r="153131" spans="1:3" x14ac:dyDescent="0.2">
      <c r="A153131" s="1">
        <v>188016</v>
      </c>
      <c r="B153131" s="1" t="s">
        <v>152737</v>
      </c>
      <c r="C153131" s="1" t="s">
        <v>5</v>
      </c>
    </row>
    <row r="153132" spans="1:3" x14ac:dyDescent="0.2">
      <c r="A153132" s="1">
        <v>188019</v>
      </c>
      <c r="B153132" s="1" t="s">
        <v>152738</v>
      </c>
      <c r="C153132" s="1" t="s">
        <v>5</v>
      </c>
    </row>
    <row r="153133" spans="1:3" x14ac:dyDescent="0.2">
      <c r="A153133" s="1">
        <v>188020</v>
      </c>
      <c r="B153133" s="1" t="s">
        <v>152739</v>
      </c>
      <c r="C153133" s="1" t="s">
        <v>5</v>
      </c>
    </row>
    <row r="153134" spans="1:3" x14ac:dyDescent="0.2">
      <c r="A153134" s="1">
        <v>188021</v>
      </c>
      <c r="B153134" s="1" t="s">
        <v>152740</v>
      </c>
      <c r="C153134" s="1" t="s">
        <v>5</v>
      </c>
    </row>
    <row r="153135" spans="1:3" x14ac:dyDescent="0.2">
      <c r="A153135" s="1">
        <v>188022</v>
      </c>
      <c r="B153135" s="1" t="s">
        <v>152741</v>
      </c>
      <c r="C153135" s="1" t="s">
        <v>60</v>
      </c>
    </row>
    <row r="153136" spans="1:3" x14ac:dyDescent="0.2">
      <c r="A153136" s="1">
        <v>188023</v>
      </c>
      <c r="B153136" s="1" t="s">
        <v>152742</v>
      </c>
      <c r="C153136" s="1" t="s">
        <v>60</v>
      </c>
    </row>
    <row r="153137" spans="1:3" x14ac:dyDescent="0.2">
      <c r="A153137" s="1">
        <v>188024</v>
      </c>
      <c r="B153137" s="1" t="s">
        <v>152743</v>
      </c>
      <c r="C153137" s="1" t="s">
        <v>60</v>
      </c>
    </row>
    <row r="153138" spans="1:3" x14ac:dyDescent="0.2">
      <c r="A153138" s="1">
        <v>188025</v>
      </c>
      <c r="B153138" s="1" t="s">
        <v>152744</v>
      </c>
      <c r="C153138" s="1" t="s">
        <v>60</v>
      </c>
    </row>
    <row r="153139" spans="1:3" x14ac:dyDescent="0.2">
      <c r="A153139" s="1">
        <v>188026</v>
      </c>
      <c r="B153139" s="1" t="s">
        <v>152745</v>
      </c>
      <c r="C153139" s="1" t="s">
        <v>60</v>
      </c>
    </row>
    <row r="153140" spans="1:3" x14ac:dyDescent="0.2">
      <c r="A153140" s="1">
        <v>188027</v>
      </c>
      <c r="B153140" s="1" t="s">
        <v>152746</v>
      </c>
      <c r="C153140" s="1" t="s">
        <v>60</v>
      </c>
    </row>
    <row r="153141" spans="1:3" x14ac:dyDescent="0.2">
      <c r="A153141" s="1">
        <v>188028</v>
      </c>
      <c r="B153141" s="1" t="s">
        <v>152747</v>
      </c>
      <c r="C153141" s="1" t="s">
        <v>60</v>
      </c>
    </row>
    <row r="153142" spans="1:3" x14ac:dyDescent="0.2">
      <c r="A153142" s="1">
        <v>188039</v>
      </c>
      <c r="B153142" s="1" t="s">
        <v>152748</v>
      </c>
      <c r="C153142" s="1" t="s">
        <v>60</v>
      </c>
    </row>
    <row r="153143" spans="1:3" x14ac:dyDescent="0.2">
      <c r="A153143" s="1">
        <v>188040</v>
      </c>
      <c r="B153143" s="1" t="s">
        <v>152749</v>
      </c>
      <c r="C153143" s="1" t="s">
        <v>60</v>
      </c>
    </row>
    <row r="153144" spans="1:3" x14ac:dyDescent="0.2">
      <c r="A153144" s="1">
        <v>188041</v>
      </c>
      <c r="B153144" s="1" t="s">
        <v>152750</v>
      </c>
      <c r="C153144" s="1" t="s">
        <v>60</v>
      </c>
    </row>
    <row r="153145" spans="1:3" x14ac:dyDescent="0.2">
      <c r="A153145" s="1">
        <v>188042</v>
      </c>
      <c r="B153145" s="1" t="s">
        <v>152751</v>
      </c>
      <c r="C153145" s="1" t="s">
        <v>60</v>
      </c>
    </row>
    <row r="153146" spans="1:3" x14ac:dyDescent="0.2">
      <c r="A153146" s="1">
        <v>188043</v>
      </c>
      <c r="B153146" s="1" t="s">
        <v>152752</v>
      </c>
      <c r="C153146" s="1" t="s">
        <v>60</v>
      </c>
    </row>
    <row r="153147" spans="1:3" x14ac:dyDescent="0.2">
      <c r="A153147" s="1">
        <v>188044</v>
      </c>
      <c r="B153147" s="1" t="s">
        <v>152753</v>
      </c>
      <c r="C153147" s="1" t="s">
        <v>60</v>
      </c>
    </row>
    <row r="153148" spans="1:3" x14ac:dyDescent="0.2">
      <c r="A153148" s="1">
        <v>188045</v>
      </c>
      <c r="B153148" s="1" t="s">
        <v>152754</v>
      </c>
      <c r="C153148" s="1" t="s">
        <v>60</v>
      </c>
    </row>
    <row r="153149" spans="1:3" x14ac:dyDescent="0.2">
      <c r="A153149" s="1">
        <v>188046</v>
      </c>
      <c r="B153149" s="1" t="s">
        <v>152755</v>
      </c>
      <c r="C153149" s="1" t="s">
        <v>60</v>
      </c>
    </row>
    <row r="153150" spans="1:3" x14ac:dyDescent="0.2">
      <c r="A153150" s="1">
        <v>188047</v>
      </c>
      <c r="B153150" s="1" t="s">
        <v>152756</v>
      </c>
      <c r="C153150" s="1" t="s">
        <v>60</v>
      </c>
    </row>
    <row r="153151" spans="1:3" x14ac:dyDescent="0.2">
      <c r="A153151" s="1">
        <v>188048</v>
      </c>
      <c r="B153151" s="1" t="s">
        <v>152757</v>
      </c>
      <c r="C153151" s="1" t="s">
        <v>60</v>
      </c>
    </row>
    <row r="153152" spans="1:3" x14ac:dyDescent="0.2">
      <c r="A153152" s="1">
        <v>188049</v>
      </c>
      <c r="B153152" s="1" t="s">
        <v>152758</v>
      </c>
      <c r="C153152" s="1" t="s">
        <v>60</v>
      </c>
    </row>
    <row r="153153" spans="1:3" x14ac:dyDescent="0.2">
      <c r="A153153" s="1">
        <v>188050</v>
      </c>
      <c r="B153153" s="1" t="s">
        <v>152759</v>
      </c>
      <c r="C153153" s="1" t="s">
        <v>60</v>
      </c>
    </row>
    <row r="153154" spans="1:3" x14ac:dyDescent="0.2">
      <c r="A153154" s="1">
        <v>188052</v>
      </c>
      <c r="B153154" s="1" t="s">
        <v>152760</v>
      </c>
      <c r="C153154" s="1" t="s">
        <v>60</v>
      </c>
    </row>
    <row r="153155" spans="1:3" x14ac:dyDescent="0.2">
      <c r="A153155" s="1">
        <v>188053</v>
      </c>
      <c r="B153155" s="1" t="s">
        <v>152761</v>
      </c>
      <c r="C153155" s="1" t="s">
        <v>60</v>
      </c>
    </row>
    <row r="153156" spans="1:3" x14ac:dyDescent="0.2">
      <c r="A153156" s="1">
        <v>188054</v>
      </c>
      <c r="B153156" s="1" t="s">
        <v>152762</v>
      </c>
      <c r="C153156" s="1" t="s">
        <v>60</v>
      </c>
    </row>
    <row r="153157" spans="1:3" x14ac:dyDescent="0.2">
      <c r="A153157" s="1">
        <v>188055</v>
      </c>
      <c r="B153157" s="1" t="s">
        <v>152763</v>
      </c>
      <c r="C153157" s="1" t="s">
        <v>60</v>
      </c>
    </row>
    <row r="153158" spans="1:3" x14ac:dyDescent="0.2">
      <c r="A153158" s="1">
        <v>188056</v>
      </c>
      <c r="B153158" s="1" t="s">
        <v>152764</v>
      </c>
      <c r="C153158" s="1" t="s">
        <v>5</v>
      </c>
    </row>
    <row r="153159" spans="1:3" x14ac:dyDescent="0.2">
      <c r="A153159" s="1">
        <v>188057</v>
      </c>
      <c r="B153159" s="1" t="s">
        <v>152765</v>
      </c>
      <c r="C153159" s="1" t="s">
        <v>60</v>
      </c>
    </row>
    <row r="153160" spans="1:3" x14ac:dyDescent="0.2">
      <c r="A153160" s="1">
        <v>188058</v>
      </c>
      <c r="B153160" s="1" t="s">
        <v>152766</v>
      </c>
      <c r="C153160" s="1" t="s">
        <v>60</v>
      </c>
    </row>
    <row r="153161" spans="1:3" x14ac:dyDescent="0.2">
      <c r="A153161" s="1">
        <v>188059</v>
      </c>
      <c r="B153161" s="1" t="s">
        <v>152767</v>
      </c>
      <c r="C153161" s="1" t="s">
        <v>60</v>
      </c>
    </row>
    <row r="153162" spans="1:3" x14ac:dyDescent="0.2">
      <c r="A153162" s="1">
        <v>188060</v>
      </c>
      <c r="B153162" s="1" t="s">
        <v>152768</v>
      </c>
      <c r="C153162" s="1" t="s">
        <v>60</v>
      </c>
    </row>
    <row r="153163" spans="1:3" x14ac:dyDescent="0.2">
      <c r="A153163" s="1">
        <v>188061</v>
      </c>
      <c r="B153163" s="1" t="s">
        <v>152769</v>
      </c>
      <c r="C153163" s="1" t="s">
        <v>60</v>
      </c>
    </row>
    <row r="153164" spans="1:3" x14ac:dyDescent="0.2">
      <c r="A153164" s="1">
        <v>188062</v>
      </c>
      <c r="B153164" s="1" t="s">
        <v>152770</v>
      </c>
      <c r="C153164" s="1" t="s">
        <v>5</v>
      </c>
    </row>
    <row r="153165" spans="1:3" x14ac:dyDescent="0.2">
      <c r="A153165" s="1">
        <v>188063</v>
      </c>
      <c r="B153165" s="1" t="s">
        <v>152771</v>
      </c>
      <c r="C153165" s="1" t="s">
        <v>5</v>
      </c>
    </row>
    <row r="153166" spans="1:3" x14ac:dyDescent="0.2">
      <c r="A153166" s="1">
        <v>188064</v>
      </c>
      <c r="B153166" s="1" t="s">
        <v>152772</v>
      </c>
      <c r="C153166" s="1" t="s">
        <v>60</v>
      </c>
    </row>
    <row r="153167" spans="1:3" x14ac:dyDescent="0.2">
      <c r="A153167" s="1">
        <v>188065</v>
      </c>
      <c r="B153167" s="1" t="s">
        <v>152773</v>
      </c>
      <c r="C153167" s="1" t="s">
        <v>60</v>
      </c>
    </row>
    <row r="153168" spans="1:3" x14ac:dyDescent="0.2">
      <c r="A153168" s="1">
        <v>188066</v>
      </c>
      <c r="B153168" s="1" t="s">
        <v>152774</v>
      </c>
      <c r="C153168" s="1" t="s">
        <v>5</v>
      </c>
    </row>
    <row r="153169" spans="1:3" x14ac:dyDescent="0.2">
      <c r="A153169" s="1">
        <v>188067</v>
      </c>
      <c r="B153169" s="1" t="s">
        <v>152775</v>
      </c>
      <c r="C153169" s="1" t="s">
        <v>60</v>
      </c>
    </row>
    <row r="153170" spans="1:3" x14ac:dyDescent="0.2">
      <c r="A153170" s="1">
        <v>188068</v>
      </c>
      <c r="B153170" s="1" t="s">
        <v>152776</v>
      </c>
      <c r="C153170" s="1" t="s">
        <v>60</v>
      </c>
    </row>
    <row r="153171" spans="1:3" x14ac:dyDescent="0.2">
      <c r="A153171" s="1">
        <v>188069</v>
      </c>
      <c r="B153171" s="1" t="s">
        <v>152777</v>
      </c>
      <c r="C153171" s="1" t="s">
        <v>60</v>
      </c>
    </row>
    <row r="153172" spans="1:3" x14ac:dyDescent="0.2">
      <c r="A153172" s="1">
        <v>188070</v>
      </c>
      <c r="B153172" s="1" t="s">
        <v>152778</v>
      </c>
      <c r="C153172" s="1" t="s">
        <v>5</v>
      </c>
    </row>
    <row r="153173" spans="1:3" x14ac:dyDescent="0.2">
      <c r="A153173" s="1">
        <v>188071</v>
      </c>
      <c r="B153173" s="1" t="s">
        <v>152779</v>
      </c>
      <c r="C153173" s="1" t="s">
        <v>60</v>
      </c>
    </row>
    <row r="153174" spans="1:3" x14ac:dyDescent="0.2">
      <c r="A153174" s="1">
        <v>188072</v>
      </c>
      <c r="B153174" s="1" t="s">
        <v>152780</v>
      </c>
      <c r="C153174" s="1" t="s">
        <v>60</v>
      </c>
    </row>
    <row r="153175" spans="1:3" x14ac:dyDescent="0.2">
      <c r="A153175" s="1">
        <v>188073</v>
      </c>
      <c r="B153175" s="1" t="s">
        <v>152781</v>
      </c>
      <c r="C153175" s="1" t="s">
        <v>60</v>
      </c>
    </row>
    <row r="153176" spans="1:3" x14ac:dyDescent="0.2">
      <c r="A153176" s="1">
        <v>188074</v>
      </c>
      <c r="B153176" s="1" t="s">
        <v>152782</v>
      </c>
      <c r="C153176" s="1" t="s">
        <v>5</v>
      </c>
    </row>
    <row r="153177" spans="1:3" x14ac:dyDescent="0.2">
      <c r="A153177" s="1">
        <v>188075</v>
      </c>
      <c r="B153177" s="1" t="s">
        <v>152783</v>
      </c>
      <c r="C153177" s="1" t="s">
        <v>60</v>
      </c>
    </row>
    <row r="153178" spans="1:3" x14ac:dyDescent="0.2">
      <c r="A153178" s="1">
        <v>188076</v>
      </c>
      <c r="B153178" s="1" t="s">
        <v>152784</v>
      </c>
      <c r="C153178" s="1" t="s">
        <v>60</v>
      </c>
    </row>
    <row r="153179" spans="1:3" x14ac:dyDescent="0.2">
      <c r="A153179" s="1">
        <v>188077</v>
      </c>
      <c r="B153179" s="1" t="s">
        <v>152785</v>
      </c>
      <c r="C153179" s="1" t="s">
        <v>60</v>
      </c>
    </row>
    <row r="153180" spans="1:3" x14ac:dyDescent="0.2">
      <c r="A153180" s="1">
        <v>188078</v>
      </c>
      <c r="B153180" s="1" t="s">
        <v>152786</v>
      </c>
      <c r="C153180" s="1" t="s">
        <v>60</v>
      </c>
    </row>
    <row r="153181" spans="1:3" x14ac:dyDescent="0.2">
      <c r="A153181" s="1">
        <v>188079</v>
      </c>
      <c r="B153181" s="1" t="s">
        <v>152787</v>
      </c>
      <c r="C153181" s="1" t="s">
        <v>5</v>
      </c>
    </row>
    <row r="153182" spans="1:3" x14ac:dyDescent="0.2">
      <c r="A153182" s="1">
        <v>188080</v>
      </c>
      <c r="B153182" s="1" t="s">
        <v>152788</v>
      </c>
      <c r="C153182" s="1" t="s">
        <v>60</v>
      </c>
    </row>
    <row r="153183" spans="1:3" x14ac:dyDescent="0.2">
      <c r="A153183" s="1">
        <v>188081</v>
      </c>
      <c r="B153183" s="1" t="s">
        <v>152789</v>
      </c>
      <c r="C153183" s="1" t="s">
        <v>60</v>
      </c>
    </row>
    <row r="153184" spans="1:3" x14ac:dyDescent="0.2">
      <c r="A153184" s="1">
        <v>188082</v>
      </c>
      <c r="B153184" s="1" t="s">
        <v>152790</v>
      </c>
      <c r="C153184" s="1" t="s">
        <v>60</v>
      </c>
    </row>
    <row r="153185" spans="1:3" x14ac:dyDescent="0.2">
      <c r="A153185" s="1">
        <v>188083</v>
      </c>
      <c r="B153185" s="1" t="s">
        <v>152791</v>
      </c>
      <c r="C153185" s="1" t="s">
        <v>60</v>
      </c>
    </row>
    <row r="153186" spans="1:3" x14ac:dyDescent="0.2">
      <c r="A153186" s="1">
        <v>188084</v>
      </c>
      <c r="B153186" s="1" t="s">
        <v>152792</v>
      </c>
      <c r="C153186" s="1" t="s">
        <v>60</v>
      </c>
    </row>
    <row r="153187" spans="1:3" x14ac:dyDescent="0.2">
      <c r="A153187" s="1">
        <v>188085</v>
      </c>
      <c r="B153187" s="1" t="s">
        <v>152793</v>
      </c>
      <c r="C153187" s="1" t="s">
        <v>60</v>
      </c>
    </row>
    <row r="153188" spans="1:3" x14ac:dyDescent="0.2">
      <c r="A153188" s="1">
        <v>188086</v>
      </c>
      <c r="B153188" s="1" t="s">
        <v>152794</v>
      </c>
      <c r="C153188" s="1" t="s">
        <v>60</v>
      </c>
    </row>
    <row r="153189" spans="1:3" x14ac:dyDescent="0.2">
      <c r="A153189" s="1">
        <v>188087</v>
      </c>
      <c r="B153189" s="1" t="s">
        <v>152795</v>
      </c>
      <c r="C153189" s="1" t="s">
        <v>60</v>
      </c>
    </row>
    <row r="153190" spans="1:3" x14ac:dyDescent="0.2">
      <c r="A153190" s="1">
        <v>188098</v>
      </c>
      <c r="B153190" s="1" t="s">
        <v>152796</v>
      </c>
      <c r="C153190" s="1" t="s">
        <v>5</v>
      </c>
    </row>
    <row r="153191" spans="1:3" x14ac:dyDescent="0.2">
      <c r="A153191" s="1">
        <v>188099</v>
      </c>
      <c r="B153191" s="1" t="s">
        <v>152797</v>
      </c>
      <c r="C153191" s="1" t="s">
        <v>60</v>
      </c>
    </row>
    <row r="153192" spans="1:3" x14ac:dyDescent="0.2">
      <c r="A153192" s="1">
        <v>188100</v>
      </c>
      <c r="B153192" s="1" t="s">
        <v>152798</v>
      </c>
      <c r="C153192" s="1" t="s">
        <v>60</v>
      </c>
    </row>
    <row r="153193" spans="1:3" x14ac:dyDescent="0.2">
      <c r="A153193" s="1">
        <v>188101</v>
      </c>
      <c r="B153193" s="1" t="s">
        <v>152799</v>
      </c>
      <c r="C153193" s="1" t="s">
        <v>60</v>
      </c>
    </row>
    <row r="153194" spans="1:3" x14ac:dyDescent="0.2">
      <c r="A153194" s="1">
        <v>188102</v>
      </c>
      <c r="B153194" s="1" t="s">
        <v>152800</v>
      </c>
      <c r="C153194" s="1" t="s">
        <v>60</v>
      </c>
    </row>
    <row r="153195" spans="1:3" x14ac:dyDescent="0.2">
      <c r="A153195" s="1">
        <v>188103</v>
      </c>
      <c r="B153195" s="1" t="s">
        <v>152801</v>
      </c>
      <c r="C153195" s="1" t="s">
        <v>60</v>
      </c>
    </row>
    <row r="153196" spans="1:3" x14ac:dyDescent="0.2">
      <c r="A153196" s="1">
        <v>188104</v>
      </c>
      <c r="B153196" s="1" t="s">
        <v>152802</v>
      </c>
      <c r="C153196" s="1" t="s">
        <v>60</v>
      </c>
    </row>
    <row r="153197" spans="1:3" x14ac:dyDescent="0.2">
      <c r="A153197" s="1">
        <v>188105</v>
      </c>
      <c r="B153197" s="1" t="s">
        <v>152803</v>
      </c>
      <c r="C153197" s="1" t="s">
        <v>60</v>
      </c>
    </row>
    <row r="153198" spans="1:3" x14ac:dyDescent="0.2">
      <c r="A153198" s="1">
        <v>188106</v>
      </c>
      <c r="B153198" s="1" t="s">
        <v>152804</v>
      </c>
      <c r="C153198" s="1" t="s">
        <v>60</v>
      </c>
    </row>
    <row r="153199" spans="1:3" x14ac:dyDescent="0.2">
      <c r="A153199" s="1">
        <v>188107</v>
      </c>
      <c r="B153199" s="1" t="s">
        <v>152805</v>
      </c>
      <c r="C153199" s="1" t="s">
        <v>60</v>
      </c>
    </row>
    <row r="153200" spans="1:3" x14ac:dyDescent="0.2">
      <c r="A153200" s="1">
        <v>188118</v>
      </c>
      <c r="B153200" s="1" t="s">
        <v>152806</v>
      </c>
      <c r="C153200" s="1" t="s">
        <v>60</v>
      </c>
    </row>
    <row r="153201" spans="1:3" x14ac:dyDescent="0.2">
      <c r="A153201" s="1">
        <v>188119</v>
      </c>
      <c r="B153201" s="1" t="s">
        <v>152807</v>
      </c>
      <c r="C153201" s="1" t="s">
        <v>60</v>
      </c>
    </row>
    <row r="153202" spans="1:3" x14ac:dyDescent="0.2">
      <c r="A153202" s="1">
        <v>188121</v>
      </c>
      <c r="B153202" s="1" t="s">
        <v>152808</v>
      </c>
      <c r="C153202" s="1" t="s">
        <v>60</v>
      </c>
    </row>
    <row r="153203" spans="1:3" x14ac:dyDescent="0.2">
      <c r="A153203" s="1">
        <v>188124</v>
      </c>
      <c r="B153203" s="1" t="s">
        <v>152809</v>
      </c>
      <c r="C153203" s="1" t="s">
        <v>5</v>
      </c>
    </row>
    <row r="153204" spans="1:3" x14ac:dyDescent="0.2">
      <c r="A153204" s="1">
        <v>188125</v>
      </c>
      <c r="B153204" s="1" t="s">
        <v>152810</v>
      </c>
      <c r="C153204" s="1" t="s">
        <v>5</v>
      </c>
    </row>
    <row r="153205" spans="1:3" x14ac:dyDescent="0.2">
      <c r="A153205" s="1">
        <v>188126</v>
      </c>
      <c r="B153205" s="1" t="s">
        <v>152811</v>
      </c>
      <c r="C153205" s="1" t="s">
        <v>60</v>
      </c>
    </row>
    <row r="153206" spans="1:3" x14ac:dyDescent="0.2">
      <c r="A153206" s="1">
        <v>188127</v>
      </c>
      <c r="B153206" s="1" t="s">
        <v>152812</v>
      </c>
      <c r="C153206" s="1" t="s">
        <v>60</v>
      </c>
    </row>
    <row r="153207" spans="1:3" x14ac:dyDescent="0.2">
      <c r="A153207" s="1">
        <v>188128</v>
      </c>
      <c r="B153207" s="1" t="s">
        <v>152813</v>
      </c>
      <c r="C153207" s="1" t="s">
        <v>60</v>
      </c>
    </row>
    <row r="153208" spans="1:3" x14ac:dyDescent="0.2">
      <c r="A153208" s="1">
        <v>188129</v>
      </c>
      <c r="B153208" s="1" t="s">
        <v>152814</v>
      </c>
      <c r="C153208" s="1" t="s">
        <v>60</v>
      </c>
    </row>
    <row r="153209" spans="1:3" x14ac:dyDescent="0.2">
      <c r="A153209" s="1">
        <v>188130</v>
      </c>
      <c r="B153209" s="1" t="s">
        <v>152815</v>
      </c>
      <c r="C153209" s="1" t="s">
        <v>60</v>
      </c>
    </row>
    <row r="153210" spans="1:3" x14ac:dyDescent="0.2">
      <c r="A153210" s="1">
        <v>188131</v>
      </c>
      <c r="B153210" s="1" t="s">
        <v>152816</v>
      </c>
      <c r="C153210" s="1" t="s">
        <v>60</v>
      </c>
    </row>
    <row r="153211" spans="1:3" x14ac:dyDescent="0.2">
      <c r="A153211" s="1">
        <v>188142</v>
      </c>
      <c r="B153211" s="1" t="s">
        <v>152817</v>
      </c>
      <c r="C153211" s="1" t="s">
        <v>60</v>
      </c>
    </row>
    <row r="153212" spans="1:3" x14ac:dyDescent="0.2">
      <c r="A153212" s="1">
        <v>188143</v>
      </c>
      <c r="B153212" s="1" t="s">
        <v>152818</v>
      </c>
      <c r="C153212" s="1" t="s">
        <v>60</v>
      </c>
    </row>
    <row r="153213" spans="1:3" x14ac:dyDescent="0.2">
      <c r="A153213" s="1">
        <v>188144</v>
      </c>
      <c r="B153213" s="1" t="s">
        <v>152819</v>
      </c>
      <c r="C153213" s="1" t="s">
        <v>60</v>
      </c>
    </row>
    <row r="153214" spans="1:3" x14ac:dyDescent="0.2">
      <c r="A153214" s="1">
        <v>188145</v>
      </c>
      <c r="B153214" s="1" t="s">
        <v>152820</v>
      </c>
      <c r="C153214" s="1" t="s">
        <v>60</v>
      </c>
    </row>
    <row r="153215" spans="1:3" x14ac:dyDescent="0.2">
      <c r="A153215" s="1">
        <v>188146</v>
      </c>
      <c r="B153215" s="1" t="s">
        <v>152821</v>
      </c>
      <c r="C153215" s="1" t="s">
        <v>60</v>
      </c>
    </row>
    <row r="153216" spans="1:3" x14ac:dyDescent="0.2">
      <c r="A153216" s="1">
        <v>188147</v>
      </c>
      <c r="B153216" s="1" t="s">
        <v>152822</v>
      </c>
      <c r="C153216" s="1" t="s">
        <v>60</v>
      </c>
    </row>
    <row r="153217" spans="1:3" x14ac:dyDescent="0.2">
      <c r="A153217" s="1">
        <v>188148</v>
      </c>
      <c r="B153217" s="1" t="s">
        <v>152823</v>
      </c>
      <c r="C153217" s="1" t="s">
        <v>60</v>
      </c>
    </row>
    <row r="153218" spans="1:3" x14ac:dyDescent="0.2">
      <c r="A153218" s="1">
        <v>188149</v>
      </c>
      <c r="B153218" s="1" t="s">
        <v>152824</v>
      </c>
      <c r="C153218" s="1" t="s">
        <v>60</v>
      </c>
    </row>
    <row r="153219" spans="1:3" x14ac:dyDescent="0.2">
      <c r="A153219" s="1">
        <v>188150</v>
      </c>
      <c r="B153219" s="1" t="s">
        <v>152825</v>
      </c>
      <c r="C153219" s="1" t="s">
        <v>60</v>
      </c>
    </row>
    <row r="153220" spans="1:3" x14ac:dyDescent="0.2">
      <c r="A153220" s="1">
        <v>188151</v>
      </c>
      <c r="B153220" s="1" t="s">
        <v>152826</v>
      </c>
      <c r="C153220" s="1" t="s">
        <v>60</v>
      </c>
    </row>
    <row r="153221" spans="1:3" x14ac:dyDescent="0.2">
      <c r="A153221" s="1">
        <v>188162</v>
      </c>
      <c r="B153221" s="1" t="s">
        <v>152827</v>
      </c>
      <c r="C153221" s="1" t="s">
        <v>60</v>
      </c>
    </row>
    <row r="153222" spans="1:3" x14ac:dyDescent="0.2">
      <c r="A153222" s="1">
        <v>188163</v>
      </c>
      <c r="B153222" s="1" t="s">
        <v>152828</v>
      </c>
      <c r="C153222" s="1" t="s">
        <v>60</v>
      </c>
    </row>
    <row r="153223" spans="1:3" x14ac:dyDescent="0.2">
      <c r="A153223" s="1">
        <v>188164</v>
      </c>
      <c r="B153223" s="1" t="s">
        <v>152829</v>
      </c>
      <c r="C153223" s="1" t="s">
        <v>60</v>
      </c>
    </row>
    <row r="153224" spans="1:3" x14ac:dyDescent="0.2">
      <c r="A153224" s="1">
        <v>188165</v>
      </c>
      <c r="B153224" s="1" t="s">
        <v>152830</v>
      </c>
      <c r="C153224" s="1" t="s">
        <v>60</v>
      </c>
    </row>
    <row r="153225" spans="1:3" x14ac:dyDescent="0.2">
      <c r="A153225" s="1">
        <v>188166</v>
      </c>
      <c r="B153225" s="1" t="s">
        <v>152831</v>
      </c>
      <c r="C153225" s="1" t="s">
        <v>60</v>
      </c>
    </row>
    <row r="153226" spans="1:3" x14ac:dyDescent="0.2">
      <c r="A153226" s="1">
        <v>188167</v>
      </c>
      <c r="B153226" s="1" t="s">
        <v>152832</v>
      </c>
      <c r="C153226" s="1" t="s">
        <v>60</v>
      </c>
    </row>
    <row r="153227" spans="1:3" x14ac:dyDescent="0.2">
      <c r="A153227" s="1">
        <v>188168</v>
      </c>
      <c r="B153227" s="1" t="s">
        <v>152833</v>
      </c>
      <c r="C153227" s="1" t="s">
        <v>60</v>
      </c>
    </row>
    <row r="153228" spans="1:3" x14ac:dyDescent="0.2">
      <c r="A153228" s="1">
        <v>188169</v>
      </c>
      <c r="B153228" s="1" t="s">
        <v>152834</v>
      </c>
      <c r="C153228" s="1" t="s">
        <v>60</v>
      </c>
    </row>
    <row r="153229" spans="1:3" x14ac:dyDescent="0.2">
      <c r="A153229" s="1">
        <v>188170</v>
      </c>
      <c r="B153229" s="1" t="s">
        <v>152835</v>
      </c>
      <c r="C153229" s="1" t="s">
        <v>60</v>
      </c>
    </row>
    <row r="153230" spans="1:3" x14ac:dyDescent="0.2">
      <c r="A153230" s="1">
        <v>188171</v>
      </c>
      <c r="B153230" s="1" t="s">
        <v>152836</v>
      </c>
      <c r="C153230" s="1" t="s">
        <v>60</v>
      </c>
    </row>
    <row r="153231" spans="1:3" x14ac:dyDescent="0.2">
      <c r="A153231" s="1">
        <v>188172</v>
      </c>
      <c r="B153231" s="1" t="s">
        <v>152837</v>
      </c>
      <c r="C153231" s="1" t="s">
        <v>5</v>
      </c>
    </row>
    <row r="153232" spans="1:3" x14ac:dyDescent="0.2">
      <c r="A153232" s="1">
        <v>188174</v>
      </c>
      <c r="B153232" s="1" t="s">
        <v>152838</v>
      </c>
      <c r="C153232" s="1" t="s">
        <v>5</v>
      </c>
    </row>
    <row r="153233" spans="1:3" x14ac:dyDescent="0.2">
      <c r="A153233" s="1">
        <v>188175</v>
      </c>
      <c r="B153233" s="1" t="s">
        <v>152839</v>
      </c>
      <c r="C153233" s="1" t="s">
        <v>5</v>
      </c>
    </row>
    <row r="153234" spans="1:3" x14ac:dyDescent="0.2">
      <c r="A153234" s="1">
        <v>188176</v>
      </c>
      <c r="B153234" s="1" t="s">
        <v>152840</v>
      </c>
      <c r="C153234" s="1" t="s">
        <v>5</v>
      </c>
    </row>
    <row r="153235" spans="1:3" x14ac:dyDescent="0.2">
      <c r="A153235" s="1">
        <v>188177</v>
      </c>
      <c r="B153235" s="1" t="s">
        <v>152841</v>
      </c>
      <c r="C153235" s="1" t="s">
        <v>60</v>
      </c>
    </row>
    <row r="153236" spans="1:3" x14ac:dyDescent="0.2">
      <c r="A153236" s="1">
        <v>188178</v>
      </c>
      <c r="B153236" s="1" t="s">
        <v>152842</v>
      </c>
      <c r="C153236" s="1" t="s">
        <v>5</v>
      </c>
    </row>
    <row r="153237" spans="1:3" x14ac:dyDescent="0.2">
      <c r="A153237" s="1">
        <v>188179</v>
      </c>
      <c r="B153237" s="1" t="s">
        <v>152843</v>
      </c>
      <c r="C153237" s="1" t="s">
        <v>60</v>
      </c>
    </row>
    <row r="153238" spans="1:3" x14ac:dyDescent="0.2">
      <c r="A153238" s="1">
        <v>188180</v>
      </c>
      <c r="B153238" s="1" t="s">
        <v>152844</v>
      </c>
      <c r="C153238" s="1" t="s">
        <v>60</v>
      </c>
    </row>
    <row r="153239" spans="1:3" x14ac:dyDescent="0.2">
      <c r="A153239" s="1">
        <v>188181</v>
      </c>
      <c r="B153239" s="1" t="s">
        <v>152845</v>
      </c>
      <c r="C153239" s="1" t="s">
        <v>60</v>
      </c>
    </row>
    <row r="153240" spans="1:3" x14ac:dyDescent="0.2">
      <c r="A153240" s="1">
        <v>188182</v>
      </c>
      <c r="B153240" s="1" t="s">
        <v>152846</v>
      </c>
      <c r="C153240" s="1" t="s">
        <v>5</v>
      </c>
    </row>
    <row r="153241" spans="1:3" x14ac:dyDescent="0.2">
      <c r="A153241" s="1">
        <v>188183</v>
      </c>
      <c r="B153241" s="1" t="s">
        <v>152847</v>
      </c>
      <c r="C153241" s="1" t="s">
        <v>5</v>
      </c>
    </row>
    <row r="153242" spans="1:3" x14ac:dyDescent="0.2">
      <c r="A153242" s="1">
        <v>188184</v>
      </c>
      <c r="B153242" s="1" t="s">
        <v>152848</v>
      </c>
      <c r="C153242" s="1" t="s">
        <v>5</v>
      </c>
    </row>
    <row r="153243" spans="1:3" x14ac:dyDescent="0.2">
      <c r="A153243" s="1">
        <v>188185</v>
      </c>
      <c r="B153243" s="1" t="s">
        <v>152849</v>
      </c>
      <c r="C153243" s="1" t="s">
        <v>5</v>
      </c>
    </row>
    <row r="153244" spans="1:3" x14ac:dyDescent="0.2">
      <c r="A153244" s="1">
        <v>188186</v>
      </c>
      <c r="B153244" s="1" t="s">
        <v>152850</v>
      </c>
      <c r="C153244" s="1" t="s">
        <v>307</v>
      </c>
    </row>
    <row r="153245" spans="1:3" x14ac:dyDescent="0.2">
      <c r="A153245" s="1">
        <v>188187</v>
      </c>
      <c r="B153245" s="1" t="s">
        <v>152851</v>
      </c>
      <c r="C153245" s="1" t="s">
        <v>307</v>
      </c>
    </row>
    <row r="153246" spans="1:3" x14ac:dyDescent="0.2">
      <c r="A153246" s="1">
        <v>188188</v>
      </c>
      <c r="B153246" s="1" t="s">
        <v>152852</v>
      </c>
      <c r="C153246" s="1" t="s">
        <v>5</v>
      </c>
    </row>
    <row r="153247" spans="1:3" x14ac:dyDescent="0.2">
      <c r="A153247" s="1">
        <v>188189</v>
      </c>
      <c r="B153247" s="1" t="s">
        <v>152853</v>
      </c>
      <c r="C153247" s="1" t="s">
        <v>307</v>
      </c>
    </row>
    <row r="153248" spans="1:3" x14ac:dyDescent="0.2">
      <c r="A153248" s="1">
        <v>188190</v>
      </c>
      <c r="B153248" s="1" t="s">
        <v>152854</v>
      </c>
      <c r="C153248" s="1" t="s">
        <v>307</v>
      </c>
    </row>
    <row r="153249" spans="1:3" x14ac:dyDescent="0.2">
      <c r="A153249" s="1">
        <v>188191</v>
      </c>
      <c r="B153249" s="1" t="s">
        <v>152855</v>
      </c>
      <c r="C153249" s="1" t="s">
        <v>307</v>
      </c>
    </row>
    <row r="153250" spans="1:3" x14ac:dyDescent="0.2">
      <c r="A153250" s="1">
        <v>188203</v>
      </c>
      <c r="B153250" s="1" t="s">
        <v>152856</v>
      </c>
      <c r="C153250" s="1" t="s">
        <v>60</v>
      </c>
    </row>
    <row r="153251" spans="1:3" x14ac:dyDescent="0.2">
      <c r="A153251" s="1">
        <v>188204</v>
      </c>
      <c r="B153251" s="1" t="s">
        <v>152857</v>
      </c>
      <c r="C153251" s="1" t="s">
        <v>5</v>
      </c>
    </row>
    <row r="153252" spans="1:3" x14ac:dyDescent="0.2">
      <c r="A153252" s="1">
        <v>188205</v>
      </c>
      <c r="B153252" s="1" t="s">
        <v>152858</v>
      </c>
      <c r="C153252" s="1" t="s">
        <v>60</v>
      </c>
    </row>
    <row r="153253" spans="1:3" x14ac:dyDescent="0.2">
      <c r="A153253" s="1">
        <v>188206</v>
      </c>
      <c r="B153253" s="1" t="s">
        <v>152859</v>
      </c>
      <c r="C153253" s="1" t="s">
        <v>60</v>
      </c>
    </row>
    <row r="153254" spans="1:3" x14ac:dyDescent="0.2">
      <c r="A153254" s="1">
        <v>188207</v>
      </c>
      <c r="B153254" s="1" t="s">
        <v>152860</v>
      </c>
      <c r="C153254" s="1" t="s">
        <v>60</v>
      </c>
    </row>
    <row r="153255" spans="1:3" x14ac:dyDescent="0.2">
      <c r="A153255" s="1">
        <v>188208</v>
      </c>
      <c r="B153255" s="1" t="s">
        <v>152861</v>
      </c>
      <c r="C153255" s="1" t="s">
        <v>60</v>
      </c>
    </row>
    <row r="153256" spans="1:3" x14ac:dyDescent="0.2">
      <c r="A153256" s="1">
        <v>188209</v>
      </c>
      <c r="B153256" s="1" t="s">
        <v>152862</v>
      </c>
      <c r="C153256" s="1" t="s">
        <v>60</v>
      </c>
    </row>
    <row r="153257" spans="1:3" x14ac:dyDescent="0.2">
      <c r="A153257" s="1">
        <v>188210</v>
      </c>
      <c r="B153257" s="1" t="s">
        <v>152863</v>
      </c>
      <c r="C153257" s="1" t="s">
        <v>60</v>
      </c>
    </row>
    <row r="153258" spans="1:3" x14ac:dyDescent="0.2">
      <c r="A153258" s="1">
        <v>188211</v>
      </c>
      <c r="B153258" s="1" t="s">
        <v>152864</v>
      </c>
      <c r="C153258" s="1" t="s">
        <v>60</v>
      </c>
    </row>
    <row r="153259" spans="1:3" x14ac:dyDescent="0.2">
      <c r="A153259" s="1">
        <v>188214</v>
      </c>
      <c r="B153259" s="1" t="s">
        <v>152865</v>
      </c>
      <c r="C153259" s="1" t="s">
        <v>5</v>
      </c>
    </row>
    <row r="153260" spans="1:3" x14ac:dyDescent="0.2">
      <c r="A153260" s="1">
        <v>188215</v>
      </c>
      <c r="B153260" s="1" t="s">
        <v>152866</v>
      </c>
      <c r="C153260" s="1" t="s">
        <v>5</v>
      </c>
    </row>
    <row r="153261" spans="1:3" x14ac:dyDescent="0.2">
      <c r="A153261" s="1">
        <v>188216</v>
      </c>
      <c r="B153261" s="1" t="s">
        <v>152867</v>
      </c>
      <c r="C153261" s="1" t="s">
        <v>5</v>
      </c>
    </row>
    <row r="153262" spans="1:3" x14ac:dyDescent="0.2">
      <c r="A153262" s="1">
        <v>188217</v>
      </c>
      <c r="B153262" s="1" t="s">
        <v>152868</v>
      </c>
      <c r="C153262" s="1" t="s">
        <v>60</v>
      </c>
    </row>
    <row r="153263" spans="1:3" x14ac:dyDescent="0.2">
      <c r="A153263" s="1">
        <v>188218</v>
      </c>
      <c r="B153263" s="1" t="s">
        <v>152869</v>
      </c>
      <c r="C153263" s="1" t="s">
        <v>60</v>
      </c>
    </row>
    <row r="153264" spans="1:3" x14ac:dyDescent="0.2">
      <c r="A153264" s="1">
        <v>188220</v>
      </c>
      <c r="B153264" s="1" t="s">
        <v>152870</v>
      </c>
      <c r="C153264" s="1" t="s">
        <v>60</v>
      </c>
    </row>
    <row r="153265" spans="1:3" x14ac:dyDescent="0.2">
      <c r="A153265" s="1">
        <v>188221</v>
      </c>
      <c r="B153265" s="1" t="s">
        <v>152871</v>
      </c>
      <c r="C153265" s="1" t="s">
        <v>60</v>
      </c>
    </row>
    <row r="153266" spans="1:3" x14ac:dyDescent="0.2">
      <c r="A153266" s="1">
        <v>188222</v>
      </c>
      <c r="B153266" s="1" t="s">
        <v>152872</v>
      </c>
      <c r="C153266" s="1" t="s">
        <v>60</v>
      </c>
    </row>
    <row r="153267" spans="1:3" x14ac:dyDescent="0.2">
      <c r="A153267" s="1">
        <v>188233</v>
      </c>
      <c r="B153267" s="1" t="s">
        <v>152873</v>
      </c>
      <c r="C153267" s="1" t="s">
        <v>60</v>
      </c>
    </row>
    <row r="153268" spans="1:3" x14ac:dyDescent="0.2">
      <c r="A153268" s="1">
        <v>188234</v>
      </c>
      <c r="B153268" s="1" t="s">
        <v>152874</v>
      </c>
      <c r="C153268" s="1" t="s">
        <v>5</v>
      </c>
    </row>
    <row r="153269" spans="1:3" x14ac:dyDescent="0.2">
      <c r="A153269" s="1">
        <v>188235</v>
      </c>
      <c r="B153269" s="1" t="s">
        <v>152875</v>
      </c>
      <c r="C153269" s="1" t="s">
        <v>5</v>
      </c>
    </row>
    <row r="153270" spans="1:3" x14ac:dyDescent="0.2">
      <c r="A153270" s="1">
        <v>188236</v>
      </c>
      <c r="B153270" s="1" t="s">
        <v>152876</v>
      </c>
      <c r="C153270" s="1" t="s">
        <v>5</v>
      </c>
    </row>
    <row r="153271" spans="1:3" x14ac:dyDescent="0.2">
      <c r="A153271" s="1">
        <v>188237</v>
      </c>
      <c r="B153271" s="1" t="s">
        <v>152877</v>
      </c>
      <c r="C153271" s="1" t="s">
        <v>5</v>
      </c>
    </row>
    <row r="153272" spans="1:3" x14ac:dyDescent="0.2">
      <c r="A153272" s="1">
        <v>188238</v>
      </c>
      <c r="B153272" s="1" t="s">
        <v>152878</v>
      </c>
      <c r="C153272" s="1" t="s">
        <v>5</v>
      </c>
    </row>
    <row r="153273" spans="1:3" x14ac:dyDescent="0.2">
      <c r="A153273" s="1">
        <v>188239</v>
      </c>
      <c r="B153273" s="1" t="s">
        <v>152879</v>
      </c>
      <c r="C153273" s="1" t="s">
        <v>60</v>
      </c>
    </row>
    <row r="153274" spans="1:3" x14ac:dyDescent="0.2">
      <c r="A153274" s="1">
        <v>188240</v>
      </c>
      <c r="B153274" s="1" t="s">
        <v>152880</v>
      </c>
      <c r="C153274" s="1" t="s">
        <v>60</v>
      </c>
    </row>
    <row r="153275" spans="1:3" x14ac:dyDescent="0.2">
      <c r="A153275" s="1">
        <v>188241</v>
      </c>
      <c r="B153275" s="1" t="s">
        <v>152881</v>
      </c>
      <c r="C153275" s="1" t="s">
        <v>60</v>
      </c>
    </row>
    <row r="153276" spans="1:3" x14ac:dyDescent="0.2">
      <c r="A153276" s="1">
        <v>188242</v>
      </c>
      <c r="B153276" s="1" t="s">
        <v>152882</v>
      </c>
      <c r="C153276" s="1" t="s">
        <v>60</v>
      </c>
    </row>
    <row r="153277" spans="1:3" x14ac:dyDescent="0.2">
      <c r="A153277" s="1">
        <v>188253</v>
      </c>
      <c r="B153277" s="1" t="s">
        <v>152883</v>
      </c>
      <c r="C153277" s="1" t="s">
        <v>5</v>
      </c>
    </row>
    <row r="153278" spans="1:3" x14ac:dyDescent="0.2">
      <c r="A153278" s="1">
        <v>188254</v>
      </c>
      <c r="B153278" s="1" t="s">
        <v>152884</v>
      </c>
      <c r="C153278" s="1" t="s">
        <v>60</v>
      </c>
    </row>
    <row r="153279" spans="1:3" x14ac:dyDescent="0.2">
      <c r="A153279" s="1">
        <v>188255</v>
      </c>
      <c r="B153279" s="1" t="s">
        <v>152885</v>
      </c>
      <c r="C153279" s="1" t="s">
        <v>60</v>
      </c>
    </row>
    <row r="153280" spans="1:3" x14ac:dyDescent="0.2">
      <c r="A153280" s="1">
        <v>188256</v>
      </c>
      <c r="B153280" s="1" t="s">
        <v>152886</v>
      </c>
      <c r="C153280" s="1" t="s">
        <v>5</v>
      </c>
    </row>
    <row r="153281" spans="1:3" x14ac:dyDescent="0.2">
      <c r="A153281" s="1">
        <v>188257</v>
      </c>
      <c r="B153281" s="1" t="s">
        <v>152887</v>
      </c>
      <c r="C153281" s="1" t="s">
        <v>5</v>
      </c>
    </row>
    <row r="153282" spans="1:3" x14ac:dyDescent="0.2">
      <c r="A153282" s="1">
        <v>188258</v>
      </c>
      <c r="B153282" s="1" t="s">
        <v>152888</v>
      </c>
      <c r="C153282" s="1" t="s">
        <v>60</v>
      </c>
    </row>
    <row r="153283" spans="1:3" x14ac:dyDescent="0.2">
      <c r="A153283" s="1">
        <v>188259</v>
      </c>
      <c r="B153283" s="1" t="s">
        <v>152889</v>
      </c>
      <c r="C153283" s="1" t="s">
        <v>5</v>
      </c>
    </row>
    <row r="153284" spans="1:3" x14ac:dyDescent="0.2">
      <c r="A153284" s="1">
        <v>188260</v>
      </c>
      <c r="B153284" s="1" t="s">
        <v>152890</v>
      </c>
      <c r="C153284" s="1" t="s">
        <v>5</v>
      </c>
    </row>
    <row r="153285" spans="1:3" x14ac:dyDescent="0.2">
      <c r="A153285" s="1">
        <v>188261</v>
      </c>
      <c r="B153285" s="1" t="s">
        <v>152891</v>
      </c>
      <c r="C153285" s="1" t="s">
        <v>60</v>
      </c>
    </row>
    <row r="153286" spans="1:3" x14ac:dyDescent="0.2">
      <c r="A153286" s="1">
        <v>188262</v>
      </c>
      <c r="B153286" s="1" t="s">
        <v>152892</v>
      </c>
      <c r="C153286" s="1" t="s">
        <v>60</v>
      </c>
    </row>
    <row r="153287" spans="1:3" x14ac:dyDescent="0.2">
      <c r="A153287" s="1">
        <v>188263</v>
      </c>
      <c r="B153287" s="1" t="s">
        <v>152893</v>
      </c>
      <c r="C153287" s="1" t="s">
        <v>5</v>
      </c>
    </row>
    <row r="153288" spans="1:3" x14ac:dyDescent="0.2">
      <c r="A153288" s="1">
        <v>188264</v>
      </c>
      <c r="B153288" s="1" t="s">
        <v>152894</v>
      </c>
      <c r="C153288" s="1" t="s">
        <v>60</v>
      </c>
    </row>
    <row r="153289" spans="1:3" x14ac:dyDescent="0.2">
      <c r="A153289" s="1">
        <v>188265</v>
      </c>
      <c r="B153289" s="1" t="s">
        <v>152895</v>
      </c>
      <c r="C153289" s="1" t="s">
        <v>60</v>
      </c>
    </row>
    <row r="153290" spans="1:3" x14ac:dyDescent="0.2">
      <c r="A153290" s="1">
        <v>188266</v>
      </c>
      <c r="B153290" s="1" t="s">
        <v>152896</v>
      </c>
      <c r="C153290" s="1" t="s">
        <v>60</v>
      </c>
    </row>
    <row r="153291" spans="1:3" x14ac:dyDescent="0.2">
      <c r="A153291" s="1">
        <v>188267</v>
      </c>
      <c r="B153291" s="1" t="s">
        <v>152897</v>
      </c>
      <c r="C153291" s="1" t="s">
        <v>60</v>
      </c>
    </row>
    <row r="153292" spans="1:3" x14ac:dyDescent="0.2">
      <c r="A153292" s="1">
        <v>188268</v>
      </c>
      <c r="B153292" s="1" t="s">
        <v>152898</v>
      </c>
      <c r="C153292" s="1" t="s">
        <v>5</v>
      </c>
    </row>
    <row r="153293" spans="1:3" x14ac:dyDescent="0.2">
      <c r="A153293" s="1">
        <v>188269</v>
      </c>
      <c r="B153293" s="1" t="s">
        <v>152899</v>
      </c>
      <c r="C153293" s="1" t="s">
        <v>60</v>
      </c>
    </row>
    <row r="153294" spans="1:3" x14ac:dyDescent="0.2">
      <c r="A153294" s="1">
        <v>188270</v>
      </c>
      <c r="B153294" s="1" t="s">
        <v>152900</v>
      </c>
      <c r="C153294" s="1" t="s">
        <v>60</v>
      </c>
    </row>
    <row r="153295" spans="1:3" x14ac:dyDescent="0.2">
      <c r="A153295" s="1">
        <v>188271</v>
      </c>
      <c r="B153295" s="1" t="s">
        <v>152901</v>
      </c>
      <c r="C153295" s="1" t="s">
        <v>60</v>
      </c>
    </row>
    <row r="153296" spans="1:3" x14ac:dyDescent="0.2">
      <c r="A153296" s="1">
        <v>188272</v>
      </c>
      <c r="B153296" s="1" t="s">
        <v>152902</v>
      </c>
      <c r="C153296" s="1" t="s">
        <v>60</v>
      </c>
    </row>
    <row r="153297" spans="1:3" x14ac:dyDescent="0.2">
      <c r="A153297" s="1">
        <v>188273</v>
      </c>
      <c r="B153297" s="1" t="s">
        <v>152903</v>
      </c>
      <c r="C153297" s="1" t="s">
        <v>60</v>
      </c>
    </row>
    <row r="153298" spans="1:3" x14ac:dyDescent="0.2">
      <c r="A153298" s="1">
        <v>188274</v>
      </c>
      <c r="B153298" s="1" t="s">
        <v>152904</v>
      </c>
      <c r="C153298" s="1" t="s">
        <v>60</v>
      </c>
    </row>
    <row r="153299" spans="1:3" x14ac:dyDescent="0.2">
      <c r="A153299" s="1">
        <v>188275</v>
      </c>
      <c r="B153299" s="1" t="s">
        <v>152905</v>
      </c>
      <c r="C153299" s="1" t="s">
        <v>60</v>
      </c>
    </row>
    <row r="153300" spans="1:3" x14ac:dyDescent="0.2">
      <c r="A153300" s="1">
        <v>188276</v>
      </c>
      <c r="B153300" s="1" t="s">
        <v>152906</v>
      </c>
      <c r="C153300" s="1" t="s">
        <v>60</v>
      </c>
    </row>
    <row r="153301" spans="1:3" x14ac:dyDescent="0.2">
      <c r="A153301" s="1">
        <v>188277</v>
      </c>
      <c r="B153301" s="1" t="s">
        <v>152907</v>
      </c>
      <c r="C153301" s="1" t="s">
        <v>60</v>
      </c>
    </row>
    <row r="153302" spans="1:3" x14ac:dyDescent="0.2">
      <c r="A153302" s="1">
        <v>188278</v>
      </c>
      <c r="B153302" s="1" t="s">
        <v>152908</v>
      </c>
      <c r="C153302" s="1" t="s">
        <v>60</v>
      </c>
    </row>
    <row r="153303" spans="1:3" x14ac:dyDescent="0.2">
      <c r="A153303" s="1">
        <v>188279</v>
      </c>
      <c r="B153303" s="1" t="s">
        <v>152909</v>
      </c>
      <c r="C153303" s="1" t="s">
        <v>60</v>
      </c>
    </row>
    <row r="153304" spans="1:3" x14ac:dyDescent="0.2">
      <c r="A153304" s="1">
        <v>188280</v>
      </c>
      <c r="B153304" s="1" t="s">
        <v>152910</v>
      </c>
      <c r="C153304" s="1" t="s">
        <v>60</v>
      </c>
    </row>
    <row r="153305" spans="1:3" x14ac:dyDescent="0.2">
      <c r="A153305" s="1">
        <v>188281</v>
      </c>
      <c r="B153305" s="1" t="s">
        <v>152911</v>
      </c>
      <c r="C153305" s="1" t="s">
        <v>60</v>
      </c>
    </row>
    <row r="153306" spans="1:3" x14ac:dyDescent="0.2">
      <c r="A153306" s="1">
        <v>188282</v>
      </c>
      <c r="B153306" s="1" t="s">
        <v>152912</v>
      </c>
      <c r="C153306" s="1" t="s">
        <v>60</v>
      </c>
    </row>
    <row r="153307" spans="1:3" x14ac:dyDescent="0.2">
      <c r="A153307" s="1">
        <v>188293</v>
      </c>
      <c r="B153307" s="1" t="s">
        <v>152913</v>
      </c>
      <c r="C153307" s="1" t="s">
        <v>60</v>
      </c>
    </row>
    <row r="153308" spans="1:3" x14ac:dyDescent="0.2">
      <c r="A153308" s="1">
        <v>188294</v>
      </c>
      <c r="B153308" s="1" t="s">
        <v>152914</v>
      </c>
      <c r="C153308" s="1" t="s">
        <v>60</v>
      </c>
    </row>
    <row r="153309" spans="1:3" x14ac:dyDescent="0.2">
      <c r="A153309" s="1">
        <v>188295</v>
      </c>
      <c r="B153309" s="1" t="s">
        <v>152915</v>
      </c>
      <c r="C153309" s="1" t="s">
        <v>60</v>
      </c>
    </row>
    <row r="153310" spans="1:3" x14ac:dyDescent="0.2">
      <c r="A153310" s="1">
        <v>188296</v>
      </c>
      <c r="B153310" s="1" t="s">
        <v>152916</v>
      </c>
      <c r="C153310" s="1" t="s">
        <v>60</v>
      </c>
    </row>
    <row r="153311" spans="1:3" x14ac:dyDescent="0.2">
      <c r="A153311" s="1">
        <v>188297</v>
      </c>
      <c r="B153311" s="1" t="s">
        <v>152917</v>
      </c>
      <c r="C153311" s="1" t="s">
        <v>60</v>
      </c>
    </row>
    <row r="153312" spans="1:3" x14ac:dyDescent="0.2">
      <c r="A153312" s="1">
        <v>188298</v>
      </c>
      <c r="B153312" s="1" t="s">
        <v>152918</v>
      </c>
      <c r="C153312" s="1" t="s">
        <v>60</v>
      </c>
    </row>
    <row r="153313" spans="1:3" x14ac:dyDescent="0.2">
      <c r="A153313" s="1">
        <v>188299</v>
      </c>
      <c r="B153313" s="1" t="s">
        <v>152919</v>
      </c>
      <c r="C153313" s="1" t="s">
        <v>60</v>
      </c>
    </row>
    <row r="153314" spans="1:3" x14ac:dyDescent="0.2">
      <c r="A153314" s="1">
        <v>188300</v>
      </c>
      <c r="B153314" s="1" t="s">
        <v>152920</v>
      </c>
      <c r="C153314" s="1" t="s">
        <v>60</v>
      </c>
    </row>
    <row r="153315" spans="1:3" x14ac:dyDescent="0.2">
      <c r="A153315" s="1">
        <v>188301</v>
      </c>
      <c r="B153315" s="1" t="s">
        <v>152921</v>
      </c>
      <c r="C153315" s="1" t="s">
        <v>60</v>
      </c>
    </row>
    <row r="153316" spans="1:3" x14ac:dyDescent="0.2">
      <c r="A153316" s="1">
        <v>188302</v>
      </c>
      <c r="B153316" s="1" t="s">
        <v>152922</v>
      </c>
      <c r="C153316" s="1" t="s">
        <v>60</v>
      </c>
    </row>
    <row r="153317" spans="1:3" x14ac:dyDescent="0.2">
      <c r="A153317" s="1">
        <v>188313</v>
      </c>
      <c r="B153317" s="1" t="s">
        <v>152923</v>
      </c>
      <c r="C153317" s="1" t="s">
        <v>60</v>
      </c>
    </row>
    <row r="153318" spans="1:3" x14ac:dyDescent="0.2">
      <c r="A153318" s="1">
        <v>188314</v>
      </c>
      <c r="B153318" s="1" t="s">
        <v>152924</v>
      </c>
      <c r="C153318" s="1" t="s">
        <v>60</v>
      </c>
    </row>
    <row r="153319" spans="1:3" x14ac:dyDescent="0.2">
      <c r="A153319" s="1">
        <v>188315</v>
      </c>
      <c r="B153319" s="1" t="s">
        <v>152925</v>
      </c>
      <c r="C153319" s="1" t="s">
        <v>60</v>
      </c>
    </row>
    <row r="153320" spans="1:3" x14ac:dyDescent="0.2">
      <c r="A153320" s="1">
        <v>188316</v>
      </c>
      <c r="B153320" s="1" t="s">
        <v>152926</v>
      </c>
      <c r="C153320" s="1" t="s">
        <v>60</v>
      </c>
    </row>
    <row r="153321" spans="1:3" x14ac:dyDescent="0.2">
      <c r="A153321" s="1">
        <v>188317</v>
      </c>
      <c r="B153321" s="1" t="s">
        <v>152927</v>
      </c>
      <c r="C153321" s="1" t="s">
        <v>60</v>
      </c>
    </row>
    <row r="153322" spans="1:3" x14ac:dyDescent="0.2">
      <c r="A153322" s="1">
        <v>188318</v>
      </c>
      <c r="B153322" s="1" t="s">
        <v>152928</v>
      </c>
      <c r="C153322" s="1" t="s">
        <v>60</v>
      </c>
    </row>
    <row r="153323" spans="1:3" x14ac:dyDescent="0.2">
      <c r="A153323" s="1">
        <v>188319</v>
      </c>
      <c r="B153323" s="1" t="s">
        <v>152929</v>
      </c>
      <c r="C153323" s="1" t="s">
        <v>60</v>
      </c>
    </row>
    <row r="153324" spans="1:3" x14ac:dyDescent="0.2">
      <c r="A153324" s="1">
        <v>188320</v>
      </c>
      <c r="B153324" s="1" t="s">
        <v>152930</v>
      </c>
      <c r="C153324" s="1" t="s">
        <v>60</v>
      </c>
    </row>
    <row r="153325" spans="1:3" x14ac:dyDescent="0.2">
      <c r="A153325" s="1">
        <v>188321</v>
      </c>
      <c r="B153325" s="1" t="s">
        <v>152931</v>
      </c>
      <c r="C153325" s="1" t="s">
        <v>60</v>
      </c>
    </row>
    <row r="153326" spans="1:3" x14ac:dyDescent="0.2">
      <c r="A153326" s="1">
        <v>188322</v>
      </c>
      <c r="B153326" s="1" t="s">
        <v>152932</v>
      </c>
      <c r="C153326" s="1" t="s">
        <v>60</v>
      </c>
    </row>
    <row r="153327" spans="1:3" x14ac:dyDescent="0.2">
      <c r="A153327" s="1">
        <v>188323</v>
      </c>
      <c r="B153327" s="1" t="s">
        <v>152933</v>
      </c>
      <c r="C153327" s="1" t="s">
        <v>60</v>
      </c>
    </row>
    <row r="153328" spans="1:3" x14ac:dyDescent="0.2">
      <c r="A153328" s="1">
        <v>188324</v>
      </c>
      <c r="B153328" s="1" t="s">
        <v>152934</v>
      </c>
      <c r="C153328" s="1" t="s">
        <v>60</v>
      </c>
    </row>
    <row r="153329" spans="1:3" x14ac:dyDescent="0.2">
      <c r="A153329" s="1">
        <v>188325</v>
      </c>
      <c r="B153329" s="1" t="s">
        <v>152935</v>
      </c>
      <c r="C153329" s="1" t="s">
        <v>60</v>
      </c>
    </row>
    <row r="153330" spans="1:3" x14ac:dyDescent="0.2">
      <c r="A153330" s="1">
        <v>188326</v>
      </c>
      <c r="B153330" s="1" t="s">
        <v>152936</v>
      </c>
      <c r="C153330" s="1" t="s">
        <v>60</v>
      </c>
    </row>
    <row r="153331" spans="1:3" x14ac:dyDescent="0.2">
      <c r="A153331" s="1">
        <v>188327</v>
      </c>
      <c r="B153331" s="1" t="s">
        <v>152937</v>
      </c>
      <c r="C153331" s="1" t="s">
        <v>60</v>
      </c>
    </row>
    <row r="153332" spans="1:3" x14ac:dyDescent="0.2">
      <c r="A153332" s="1">
        <v>188328</v>
      </c>
      <c r="B153332" s="1" t="s">
        <v>152938</v>
      </c>
      <c r="C153332" s="1" t="s">
        <v>60</v>
      </c>
    </row>
    <row r="153333" spans="1:3" x14ac:dyDescent="0.2">
      <c r="A153333" s="1">
        <v>188329</v>
      </c>
      <c r="B153333" s="1" t="s">
        <v>152939</v>
      </c>
      <c r="C153333" s="1" t="s">
        <v>60</v>
      </c>
    </row>
    <row r="153334" spans="1:3" x14ac:dyDescent="0.2">
      <c r="A153334" s="1">
        <v>188330</v>
      </c>
      <c r="B153334" s="1" t="s">
        <v>152940</v>
      </c>
      <c r="C153334" s="1" t="s">
        <v>60</v>
      </c>
    </row>
    <row r="153335" spans="1:3" x14ac:dyDescent="0.2">
      <c r="A153335" s="1">
        <v>188331</v>
      </c>
      <c r="B153335" s="1" t="s">
        <v>152941</v>
      </c>
      <c r="C153335" s="1" t="s">
        <v>60</v>
      </c>
    </row>
    <row r="153336" spans="1:3" x14ac:dyDescent="0.2">
      <c r="A153336" s="1">
        <v>188332</v>
      </c>
      <c r="B153336" s="1" t="s">
        <v>152942</v>
      </c>
      <c r="C153336" s="1" t="s">
        <v>60</v>
      </c>
    </row>
    <row r="153337" spans="1:3" x14ac:dyDescent="0.2">
      <c r="A153337" s="1">
        <v>188333</v>
      </c>
      <c r="B153337" s="1" t="s">
        <v>152943</v>
      </c>
      <c r="C153337" s="1" t="s">
        <v>5</v>
      </c>
    </row>
    <row r="153338" spans="1:3" x14ac:dyDescent="0.2">
      <c r="A153338" s="1">
        <v>188334</v>
      </c>
      <c r="B153338" s="1" t="s">
        <v>152944</v>
      </c>
      <c r="C153338" s="1" t="s">
        <v>5</v>
      </c>
    </row>
    <row r="153339" spans="1:3" x14ac:dyDescent="0.2">
      <c r="A153339" s="1">
        <v>188336</v>
      </c>
      <c r="B153339" s="1" t="s">
        <v>152945</v>
      </c>
      <c r="C153339" s="1" t="s">
        <v>5</v>
      </c>
    </row>
    <row r="153340" spans="1:3" x14ac:dyDescent="0.2">
      <c r="A153340" s="1">
        <v>188337</v>
      </c>
      <c r="B153340" s="1" t="s">
        <v>152946</v>
      </c>
      <c r="C153340" s="1" t="s">
        <v>5</v>
      </c>
    </row>
    <row r="153341" spans="1:3" x14ac:dyDescent="0.2">
      <c r="A153341" s="1">
        <v>188338</v>
      </c>
      <c r="B153341" s="1" t="s">
        <v>152947</v>
      </c>
      <c r="C153341" s="1" t="s">
        <v>5</v>
      </c>
    </row>
    <row r="153342" spans="1:3" x14ac:dyDescent="0.2">
      <c r="A153342" s="1">
        <v>188339</v>
      </c>
      <c r="B153342" s="1" t="s">
        <v>152948</v>
      </c>
      <c r="C153342" s="1" t="s">
        <v>5</v>
      </c>
    </row>
    <row r="153343" spans="1:3" x14ac:dyDescent="0.2">
      <c r="A153343" s="1">
        <v>188340</v>
      </c>
      <c r="B153343" s="1" t="s">
        <v>152949</v>
      </c>
      <c r="C153343" s="1" t="s">
        <v>5</v>
      </c>
    </row>
    <row r="153344" spans="1:3" x14ac:dyDescent="0.2">
      <c r="A153344" s="1">
        <v>188341</v>
      </c>
      <c r="B153344" s="1" t="s">
        <v>152950</v>
      </c>
      <c r="C153344" s="1" t="s">
        <v>5</v>
      </c>
    </row>
    <row r="153345" spans="1:3" x14ac:dyDescent="0.2">
      <c r="A153345" s="1">
        <v>188342</v>
      </c>
      <c r="B153345" s="1" t="s">
        <v>152951</v>
      </c>
      <c r="C153345" s="1" t="s">
        <v>5</v>
      </c>
    </row>
    <row r="153346" spans="1:3" x14ac:dyDescent="0.2">
      <c r="A153346" s="1">
        <v>188354</v>
      </c>
      <c r="B153346" s="1" t="s">
        <v>152952</v>
      </c>
      <c r="C153346" s="1" t="s">
        <v>5</v>
      </c>
    </row>
    <row r="153347" spans="1:3" x14ac:dyDescent="0.2">
      <c r="A153347" s="1">
        <v>188355</v>
      </c>
      <c r="B153347" s="1" t="s">
        <v>152953</v>
      </c>
      <c r="C153347" s="1" t="s">
        <v>5</v>
      </c>
    </row>
    <row r="153348" spans="1:3" x14ac:dyDescent="0.2">
      <c r="A153348" s="1">
        <v>188356</v>
      </c>
      <c r="B153348" s="1" t="s">
        <v>152954</v>
      </c>
      <c r="C153348" s="1" t="s">
        <v>5</v>
      </c>
    </row>
    <row r="153349" spans="1:3" x14ac:dyDescent="0.2">
      <c r="A153349" s="1">
        <v>188357</v>
      </c>
      <c r="B153349" s="1" t="s">
        <v>152955</v>
      </c>
      <c r="C153349" s="1" t="s">
        <v>5</v>
      </c>
    </row>
    <row r="153350" spans="1:3" x14ac:dyDescent="0.2">
      <c r="A153350" s="1">
        <v>188358</v>
      </c>
      <c r="B153350" s="1" t="s">
        <v>152956</v>
      </c>
      <c r="C153350" s="1" t="s">
        <v>5</v>
      </c>
    </row>
    <row r="153351" spans="1:3" x14ac:dyDescent="0.2">
      <c r="A153351" s="1">
        <v>188359</v>
      </c>
      <c r="B153351" s="1" t="s">
        <v>152957</v>
      </c>
      <c r="C153351" s="1" t="s">
        <v>5</v>
      </c>
    </row>
    <row r="153352" spans="1:3" x14ac:dyDescent="0.2">
      <c r="A153352" s="1">
        <v>188360</v>
      </c>
      <c r="B153352" s="1" t="s">
        <v>152958</v>
      </c>
      <c r="C153352" s="1" t="s">
        <v>5</v>
      </c>
    </row>
    <row r="153353" spans="1:3" x14ac:dyDescent="0.2">
      <c r="A153353" s="1">
        <v>188363</v>
      </c>
      <c r="B153353" s="1" t="s">
        <v>152959</v>
      </c>
      <c r="C153353" s="1" t="s">
        <v>5</v>
      </c>
    </row>
    <row r="153354" spans="1:3" x14ac:dyDescent="0.2">
      <c r="A153354" s="1">
        <v>188364</v>
      </c>
      <c r="B153354" s="1" t="s">
        <v>152960</v>
      </c>
      <c r="C153354" s="1" t="s">
        <v>5</v>
      </c>
    </row>
    <row r="153355" spans="1:3" x14ac:dyDescent="0.2">
      <c r="A153355" s="1">
        <v>188365</v>
      </c>
      <c r="B153355" s="1" t="s">
        <v>152961</v>
      </c>
      <c r="C153355" s="1" t="s">
        <v>60</v>
      </c>
    </row>
    <row r="153356" spans="1:3" x14ac:dyDescent="0.2">
      <c r="A153356" s="1">
        <v>188366</v>
      </c>
      <c r="B153356" s="1" t="s">
        <v>152962</v>
      </c>
      <c r="C153356" s="1" t="s">
        <v>5</v>
      </c>
    </row>
    <row r="153357" spans="1:3" x14ac:dyDescent="0.2">
      <c r="A153357" s="1">
        <v>188367</v>
      </c>
      <c r="B153357" s="1" t="s">
        <v>152963</v>
      </c>
      <c r="C153357" s="1" t="s">
        <v>5</v>
      </c>
    </row>
    <row r="153358" spans="1:3" x14ac:dyDescent="0.2">
      <c r="A153358" s="1">
        <v>188368</v>
      </c>
      <c r="B153358" s="1" t="s">
        <v>152964</v>
      </c>
      <c r="C153358" s="1" t="s">
        <v>60</v>
      </c>
    </row>
    <row r="153359" spans="1:3" x14ac:dyDescent="0.2">
      <c r="A153359" s="1">
        <v>188369</v>
      </c>
      <c r="B153359" s="1" t="s">
        <v>152965</v>
      </c>
      <c r="C153359" s="1" t="s">
        <v>60</v>
      </c>
    </row>
    <row r="153360" spans="1:3" x14ac:dyDescent="0.2">
      <c r="A153360" s="1">
        <v>188370</v>
      </c>
      <c r="B153360" s="1" t="s">
        <v>152966</v>
      </c>
      <c r="C153360" s="1" t="s">
        <v>60</v>
      </c>
    </row>
    <row r="153361" spans="1:3" x14ac:dyDescent="0.2">
      <c r="A153361" s="1">
        <v>188371</v>
      </c>
      <c r="B153361" s="1" t="s">
        <v>152967</v>
      </c>
      <c r="C153361" s="1" t="s">
        <v>5</v>
      </c>
    </row>
    <row r="153362" spans="1:3" x14ac:dyDescent="0.2">
      <c r="A153362" s="1">
        <v>188372</v>
      </c>
      <c r="B153362" s="1" t="s">
        <v>152968</v>
      </c>
      <c r="C153362" s="1" t="s">
        <v>5</v>
      </c>
    </row>
    <row r="153363" spans="1:3" x14ac:dyDescent="0.2">
      <c r="A153363" s="1">
        <v>188383</v>
      </c>
      <c r="B153363" s="1" t="s">
        <v>152969</v>
      </c>
      <c r="C153363" s="1" t="s">
        <v>60</v>
      </c>
    </row>
    <row r="153364" spans="1:3" x14ac:dyDescent="0.2">
      <c r="A153364" s="1">
        <v>188385</v>
      </c>
      <c r="B153364" s="1" t="s">
        <v>152970</v>
      </c>
      <c r="C153364" s="1" t="s">
        <v>60</v>
      </c>
    </row>
    <row r="153365" spans="1:3" x14ac:dyDescent="0.2">
      <c r="A153365" s="1">
        <v>188387</v>
      </c>
      <c r="B153365" s="1" t="s">
        <v>152971</v>
      </c>
      <c r="C153365" s="1" t="s">
        <v>60</v>
      </c>
    </row>
    <row r="153366" spans="1:3" x14ac:dyDescent="0.2">
      <c r="A153366" s="1">
        <v>188388</v>
      </c>
      <c r="B153366" s="1" t="s">
        <v>152972</v>
      </c>
      <c r="C153366" s="1" t="s">
        <v>60</v>
      </c>
    </row>
    <row r="153367" spans="1:3" x14ac:dyDescent="0.2">
      <c r="A153367" s="1">
        <v>188389</v>
      </c>
      <c r="B153367" s="1" t="s">
        <v>152973</v>
      </c>
      <c r="C153367" s="1" t="s">
        <v>5</v>
      </c>
    </row>
    <row r="153368" spans="1:3" x14ac:dyDescent="0.2">
      <c r="A153368" s="1">
        <v>188390</v>
      </c>
      <c r="B153368" s="1" t="s">
        <v>152974</v>
      </c>
      <c r="C153368" s="1" t="s">
        <v>5</v>
      </c>
    </row>
    <row r="153369" spans="1:3" x14ac:dyDescent="0.2">
      <c r="A153369" s="1">
        <v>188391</v>
      </c>
      <c r="B153369" s="1" t="s">
        <v>152975</v>
      </c>
      <c r="C153369" s="1" t="s">
        <v>5</v>
      </c>
    </row>
    <row r="153370" spans="1:3" x14ac:dyDescent="0.2">
      <c r="A153370" s="1">
        <v>188392</v>
      </c>
      <c r="B153370" s="1" t="s">
        <v>152976</v>
      </c>
      <c r="C153370" s="1" t="s">
        <v>5</v>
      </c>
    </row>
    <row r="153371" spans="1:3" x14ac:dyDescent="0.2">
      <c r="A153371" s="1">
        <v>188393</v>
      </c>
      <c r="B153371" s="1" t="s">
        <v>152977</v>
      </c>
      <c r="C153371" s="1" t="s">
        <v>5</v>
      </c>
    </row>
    <row r="153372" spans="1:3" x14ac:dyDescent="0.2">
      <c r="A153372" s="1">
        <v>188395</v>
      </c>
      <c r="B153372" s="1" t="s">
        <v>152978</v>
      </c>
      <c r="C153372" s="1" t="s">
        <v>5</v>
      </c>
    </row>
    <row r="153373" spans="1:3" x14ac:dyDescent="0.2">
      <c r="A153373" s="1">
        <v>188396</v>
      </c>
      <c r="B153373" s="1" t="s">
        <v>152979</v>
      </c>
      <c r="C153373" s="1" t="s">
        <v>5</v>
      </c>
    </row>
    <row r="153374" spans="1:3" x14ac:dyDescent="0.2">
      <c r="A153374" s="1">
        <v>188397</v>
      </c>
      <c r="B153374" s="1" t="s">
        <v>152980</v>
      </c>
      <c r="C153374" s="1" t="s">
        <v>5</v>
      </c>
    </row>
    <row r="153375" spans="1:3" x14ac:dyDescent="0.2">
      <c r="A153375" s="1">
        <v>188398</v>
      </c>
      <c r="B153375" s="1" t="s">
        <v>152981</v>
      </c>
      <c r="C153375" s="1" t="s">
        <v>5</v>
      </c>
    </row>
    <row r="153376" spans="1:3" x14ac:dyDescent="0.2">
      <c r="A153376" s="1">
        <v>188399</v>
      </c>
      <c r="B153376" s="1" t="s">
        <v>152982</v>
      </c>
      <c r="C153376" s="1" t="s">
        <v>5</v>
      </c>
    </row>
    <row r="153377" spans="1:3" x14ac:dyDescent="0.2">
      <c r="A153377" s="1">
        <v>188400</v>
      </c>
      <c r="B153377" s="1" t="s">
        <v>152983</v>
      </c>
      <c r="C153377" s="1" t="s">
        <v>5</v>
      </c>
    </row>
    <row r="153378" spans="1:3" x14ac:dyDescent="0.2">
      <c r="A153378" s="1">
        <v>188401</v>
      </c>
      <c r="B153378" s="1" t="s">
        <v>152984</v>
      </c>
      <c r="C153378" s="1" t="s">
        <v>60</v>
      </c>
    </row>
    <row r="153379" spans="1:3" x14ac:dyDescent="0.2">
      <c r="A153379" s="1">
        <v>188402</v>
      </c>
      <c r="B153379" s="1" t="s">
        <v>152985</v>
      </c>
      <c r="C153379" s="1" t="s">
        <v>60</v>
      </c>
    </row>
    <row r="153380" spans="1:3" x14ac:dyDescent="0.2">
      <c r="A153380" s="1">
        <v>188403</v>
      </c>
      <c r="B153380" s="1" t="s">
        <v>152986</v>
      </c>
      <c r="C153380" s="1" t="s">
        <v>5</v>
      </c>
    </row>
    <row r="153381" spans="1:3" x14ac:dyDescent="0.2">
      <c r="A153381" s="1">
        <v>188404</v>
      </c>
      <c r="B153381" s="1" t="s">
        <v>152987</v>
      </c>
      <c r="C153381" s="1" t="s">
        <v>5</v>
      </c>
    </row>
    <row r="153382" spans="1:3" x14ac:dyDescent="0.2">
      <c r="A153382" s="1">
        <v>188405</v>
      </c>
      <c r="B153382" s="1" t="s">
        <v>152988</v>
      </c>
      <c r="C153382" s="1" t="s">
        <v>5</v>
      </c>
    </row>
    <row r="153383" spans="1:3" x14ac:dyDescent="0.2">
      <c r="A153383" s="1">
        <v>188406</v>
      </c>
      <c r="B153383" s="1" t="s">
        <v>152989</v>
      </c>
      <c r="C153383" s="1" t="s">
        <v>5</v>
      </c>
    </row>
    <row r="153384" spans="1:3" x14ac:dyDescent="0.2">
      <c r="A153384" s="1">
        <v>188407</v>
      </c>
      <c r="B153384" s="1" t="s">
        <v>152990</v>
      </c>
      <c r="C153384" s="1" t="s">
        <v>5</v>
      </c>
    </row>
    <row r="153385" spans="1:3" x14ac:dyDescent="0.2">
      <c r="A153385" s="1">
        <v>188408</v>
      </c>
      <c r="B153385" s="1" t="s">
        <v>152991</v>
      </c>
      <c r="C153385" s="1" t="s">
        <v>5</v>
      </c>
    </row>
    <row r="153386" spans="1:3" x14ac:dyDescent="0.2">
      <c r="A153386" s="1">
        <v>188409</v>
      </c>
      <c r="B153386" s="1" t="s">
        <v>152992</v>
      </c>
      <c r="C153386" s="1" t="s">
        <v>5</v>
      </c>
    </row>
    <row r="153387" spans="1:3" x14ac:dyDescent="0.2">
      <c r="A153387" s="1">
        <v>188410</v>
      </c>
      <c r="B153387" s="1" t="s">
        <v>152993</v>
      </c>
      <c r="C153387" s="1" t="s">
        <v>5</v>
      </c>
    </row>
    <row r="153388" spans="1:3" x14ac:dyDescent="0.2">
      <c r="A153388" s="1">
        <v>188411</v>
      </c>
      <c r="B153388" s="1" t="s">
        <v>152994</v>
      </c>
      <c r="C153388" s="1" t="s">
        <v>5</v>
      </c>
    </row>
    <row r="153389" spans="1:3" x14ac:dyDescent="0.2">
      <c r="A153389" s="1">
        <v>188412</v>
      </c>
      <c r="B153389" s="1" t="s">
        <v>152995</v>
      </c>
      <c r="C153389" s="1" t="s">
        <v>5</v>
      </c>
    </row>
    <row r="153390" spans="1:3" x14ac:dyDescent="0.2">
      <c r="A153390" s="1">
        <v>188424</v>
      </c>
      <c r="B153390" s="1" t="s">
        <v>152996</v>
      </c>
      <c r="C153390" s="1" t="s">
        <v>5</v>
      </c>
    </row>
    <row r="153391" spans="1:3" x14ac:dyDescent="0.2">
      <c r="A153391" s="1">
        <v>188426</v>
      </c>
      <c r="B153391" s="1" t="s">
        <v>152997</v>
      </c>
      <c r="C153391" s="1" t="s">
        <v>5</v>
      </c>
    </row>
    <row r="153392" spans="1:3" x14ac:dyDescent="0.2">
      <c r="A153392" s="1">
        <v>188427</v>
      </c>
      <c r="B153392" s="1" t="s">
        <v>152998</v>
      </c>
      <c r="C153392" s="1" t="s">
        <v>5</v>
      </c>
    </row>
    <row r="153393" spans="1:3" x14ac:dyDescent="0.2">
      <c r="A153393" s="1">
        <v>188428</v>
      </c>
      <c r="B153393" s="1" t="s">
        <v>152999</v>
      </c>
      <c r="C153393" s="1" t="s">
        <v>5</v>
      </c>
    </row>
    <row r="153394" spans="1:3" x14ac:dyDescent="0.2">
      <c r="A153394" s="1">
        <v>188429</v>
      </c>
      <c r="B153394" s="1" t="s">
        <v>153000</v>
      </c>
      <c r="C153394" s="1" t="s">
        <v>5</v>
      </c>
    </row>
    <row r="153395" spans="1:3" x14ac:dyDescent="0.2">
      <c r="A153395" s="1">
        <v>188430</v>
      </c>
      <c r="B153395" s="1" t="s">
        <v>153001</v>
      </c>
      <c r="C153395" s="1" t="s">
        <v>5</v>
      </c>
    </row>
    <row r="153396" spans="1:3" x14ac:dyDescent="0.2">
      <c r="A153396" s="1">
        <v>188431</v>
      </c>
      <c r="B153396" s="1" t="s">
        <v>153002</v>
      </c>
      <c r="C153396" s="1" t="s">
        <v>5</v>
      </c>
    </row>
    <row r="153397" spans="1:3" x14ac:dyDescent="0.2">
      <c r="A153397" s="1">
        <v>188432</v>
      </c>
      <c r="B153397" s="1" t="s">
        <v>153003</v>
      </c>
      <c r="C153397" s="1" t="s">
        <v>5</v>
      </c>
    </row>
    <row r="153398" spans="1:3" x14ac:dyDescent="0.2">
      <c r="A153398" s="1">
        <v>188434</v>
      </c>
      <c r="B153398" s="1" t="s">
        <v>153004</v>
      </c>
      <c r="C153398" s="1" t="s">
        <v>5</v>
      </c>
    </row>
    <row r="153399" spans="1:3" x14ac:dyDescent="0.2">
      <c r="A153399" s="1">
        <v>188435</v>
      </c>
      <c r="B153399" s="1" t="s">
        <v>153005</v>
      </c>
      <c r="C153399" s="1" t="s">
        <v>5</v>
      </c>
    </row>
    <row r="153400" spans="1:3" x14ac:dyDescent="0.2">
      <c r="A153400" s="1">
        <v>188436</v>
      </c>
      <c r="B153400" s="1" t="s">
        <v>153006</v>
      </c>
      <c r="C153400" s="1" t="s">
        <v>5</v>
      </c>
    </row>
    <row r="153401" spans="1:3" x14ac:dyDescent="0.2">
      <c r="A153401" s="1">
        <v>188437</v>
      </c>
      <c r="B153401" s="1" t="s">
        <v>153007</v>
      </c>
      <c r="C153401" s="1" t="s">
        <v>60</v>
      </c>
    </row>
    <row r="153402" spans="1:3" x14ac:dyDescent="0.2">
      <c r="A153402" s="1">
        <v>188438</v>
      </c>
      <c r="B153402" s="1" t="s">
        <v>153008</v>
      </c>
      <c r="C153402" s="1" t="s">
        <v>5</v>
      </c>
    </row>
    <row r="153403" spans="1:3" x14ac:dyDescent="0.2">
      <c r="A153403" s="1">
        <v>188439</v>
      </c>
      <c r="B153403" s="1" t="s">
        <v>153009</v>
      </c>
      <c r="C153403" s="1" t="s">
        <v>5</v>
      </c>
    </row>
    <row r="153404" spans="1:3" x14ac:dyDescent="0.2">
      <c r="A153404" s="1">
        <v>188440</v>
      </c>
      <c r="B153404" s="1" t="s">
        <v>153010</v>
      </c>
      <c r="C153404" s="1" t="s">
        <v>5</v>
      </c>
    </row>
    <row r="153405" spans="1:3" x14ac:dyDescent="0.2">
      <c r="A153405" s="1">
        <v>188441</v>
      </c>
      <c r="B153405" s="1" t="s">
        <v>153011</v>
      </c>
      <c r="C153405" s="1" t="s">
        <v>5</v>
      </c>
    </row>
    <row r="153406" spans="1:3" x14ac:dyDescent="0.2">
      <c r="A153406" s="1">
        <v>188442</v>
      </c>
      <c r="B153406" s="1" t="s">
        <v>153012</v>
      </c>
      <c r="C153406" s="1" t="s">
        <v>5</v>
      </c>
    </row>
    <row r="153407" spans="1:3" x14ac:dyDescent="0.2">
      <c r="A153407" s="1">
        <v>188443</v>
      </c>
      <c r="B153407" s="1" t="s">
        <v>153013</v>
      </c>
      <c r="C153407" s="1" t="s">
        <v>5</v>
      </c>
    </row>
    <row r="153408" spans="1:3" x14ac:dyDescent="0.2">
      <c r="A153408" s="1">
        <v>188444</v>
      </c>
      <c r="B153408" s="1" t="s">
        <v>153014</v>
      </c>
      <c r="C153408" s="1" t="s">
        <v>60</v>
      </c>
    </row>
    <row r="153409" spans="1:3" x14ac:dyDescent="0.2">
      <c r="A153409" s="1">
        <v>188445</v>
      </c>
      <c r="B153409" s="1" t="s">
        <v>153015</v>
      </c>
      <c r="C153409" s="1" t="s">
        <v>60</v>
      </c>
    </row>
    <row r="153410" spans="1:3" x14ac:dyDescent="0.2">
      <c r="A153410" s="1">
        <v>188446</v>
      </c>
      <c r="B153410" s="1" t="s">
        <v>153016</v>
      </c>
      <c r="C153410" s="1" t="s">
        <v>60</v>
      </c>
    </row>
    <row r="153411" spans="1:3" x14ac:dyDescent="0.2">
      <c r="A153411" s="1">
        <v>188447</v>
      </c>
      <c r="B153411" s="1" t="s">
        <v>153017</v>
      </c>
      <c r="C153411" s="1" t="s">
        <v>5</v>
      </c>
    </row>
    <row r="153412" spans="1:3" x14ac:dyDescent="0.2">
      <c r="A153412" s="1">
        <v>188448</v>
      </c>
      <c r="B153412" s="1" t="s">
        <v>153018</v>
      </c>
      <c r="C153412" s="1" t="s">
        <v>5</v>
      </c>
    </row>
    <row r="153413" spans="1:3" x14ac:dyDescent="0.2">
      <c r="A153413" s="1">
        <v>188449</v>
      </c>
      <c r="B153413" s="1" t="s">
        <v>153019</v>
      </c>
      <c r="C153413" s="1" t="s">
        <v>60</v>
      </c>
    </row>
    <row r="153414" spans="1:3" x14ac:dyDescent="0.2">
      <c r="A153414" s="1">
        <v>188451</v>
      </c>
      <c r="B153414" s="1" t="s">
        <v>153020</v>
      </c>
      <c r="C153414" s="1" t="s">
        <v>5</v>
      </c>
    </row>
    <row r="153415" spans="1:3" x14ac:dyDescent="0.2">
      <c r="A153415" s="1">
        <v>188452</v>
      </c>
      <c r="B153415" s="1" t="s">
        <v>153021</v>
      </c>
      <c r="C153415" s="1" t="s">
        <v>60</v>
      </c>
    </row>
    <row r="153416" spans="1:3" x14ac:dyDescent="0.2">
      <c r="A153416" s="1">
        <v>188453</v>
      </c>
      <c r="B153416" s="1" t="s">
        <v>153022</v>
      </c>
      <c r="C153416" s="1" t="s">
        <v>60</v>
      </c>
    </row>
    <row r="153417" spans="1:3" x14ac:dyDescent="0.2">
      <c r="A153417" s="1">
        <v>188454</v>
      </c>
      <c r="B153417" s="1" t="s">
        <v>153023</v>
      </c>
      <c r="C153417" s="1" t="s">
        <v>5</v>
      </c>
    </row>
    <row r="153418" spans="1:3" x14ac:dyDescent="0.2">
      <c r="A153418" s="1">
        <v>188455</v>
      </c>
      <c r="B153418" s="1" t="s">
        <v>153024</v>
      </c>
      <c r="C153418" s="1" t="s">
        <v>60</v>
      </c>
    </row>
    <row r="153419" spans="1:3" x14ac:dyDescent="0.2">
      <c r="A153419" s="1">
        <v>188456</v>
      </c>
      <c r="B153419" s="1" t="s">
        <v>153025</v>
      </c>
      <c r="C153419" s="1" t="s">
        <v>5</v>
      </c>
    </row>
    <row r="153420" spans="1:3" x14ac:dyDescent="0.2">
      <c r="A153420" s="1">
        <v>188457</v>
      </c>
      <c r="B153420" s="1" t="s">
        <v>153026</v>
      </c>
      <c r="C153420" s="1" t="s">
        <v>60</v>
      </c>
    </row>
    <row r="153421" spans="1:3" x14ac:dyDescent="0.2">
      <c r="A153421" s="1">
        <v>188458</v>
      </c>
      <c r="B153421" s="1" t="s">
        <v>153027</v>
      </c>
      <c r="C153421" s="1" t="s">
        <v>60</v>
      </c>
    </row>
    <row r="153422" spans="1:3" x14ac:dyDescent="0.2">
      <c r="A153422" s="1">
        <v>188459</v>
      </c>
      <c r="B153422" s="1" t="s">
        <v>153028</v>
      </c>
      <c r="C153422" s="1" t="s">
        <v>5</v>
      </c>
    </row>
    <row r="153423" spans="1:3" x14ac:dyDescent="0.2">
      <c r="A153423" s="1">
        <v>188460</v>
      </c>
      <c r="B153423" s="1" t="s">
        <v>153029</v>
      </c>
      <c r="C153423" s="1" t="s">
        <v>60</v>
      </c>
    </row>
    <row r="153424" spans="1:3" x14ac:dyDescent="0.2">
      <c r="A153424" s="1">
        <v>188462</v>
      </c>
      <c r="B153424" s="1" t="s">
        <v>153030</v>
      </c>
      <c r="C153424" s="1" t="s">
        <v>60</v>
      </c>
    </row>
    <row r="153425" spans="1:3" x14ac:dyDescent="0.2">
      <c r="A153425" s="1">
        <v>188463</v>
      </c>
      <c r="B153425" s="1" t="s">
        <v>153031</v>
      </c>
      <c r="C153425" s="1" t="s">
        <v>60</v>
      </c>
    </row>
    <row r="153426" spans="1:3" x14ac:dyDescent="0.2">
      <c r="A153426" s="1">
        <v>188464</v>
      </c>
      <c r="B153426" s="1" t="s">
        <v>153032</v>
      </c>
      <c r="C153426" s="1" t="s">
        <v>5</v>
      </c>
    </row>
    <row r="153427" spans="1:3" x14ac:dyDescent="0.2">
      <c r="A153427" s="1">
        <v>188465</v>
      </c>
      <c r="B153427" s="1" t="s">
        <v>153033</v>
      </c>
      <c r="C153427" s="1" t="s">
        <v>5</v>
      </c>
    </row>
    <row r="153428" spans="1:3" x14ac:dyDescent="0.2">
      <c r="A153428" s="1">
        <v>188466</v>
      </c>
      <c r="B153428" s="1" t="s">
        <v>153034</v>
      </c>
      <c r="C153428" s="1" t="s">
        <v>60</v>
      </c>
    </row>
    <row r="153429" spans="1:3" x14ac:dyDescent="0.2">
      <c r="A153429" s="1">
        <v>188468</v>
      </c>
      <c r="B153429" s="1" t="s">
        <v>153035</v>
      </c>
      <c r="C153429" s="1" t="s">
        <v>60</v>
      </c>
    </row>
    <row r="153430" spans="1:3" x14ac:dyDescent="0.2">
      <c r="A153430" s="1">
        <v>188469</v>
      </c>
      <c r="B153430" s="1" t="s">
        <v>153036</v>
      </c>
      <c r="C153430" s="1" t="s">
        <v>5</v>
      </c>
    </row>
    <row r="153431" spans="1:3" x14ac:dyDescent="0.2">
      <c r="A153431" s="1">
        <v>188470</v>
      </c>
      <c r="B153431" s="1" t="s">
        <v>153037</v>
      </c>
      <c r="C153431" s="1" t="s">
        <v>60</v>
      </c>
    </row>
    <row r="153432" spans="1:3" x14ac:dyDescent="0.2">
      <c r="A153432" s="1">
        <v>188471</v>
      </c>
      <c r="B153432" s="1" t="s">
        <v>153038</v>
      </c>
      <c r="C153432" s="1" t="s">
        <v>60</v>
      </c>
    </row>
    <row r="153433" spans="1:3" x14ac:dyDescent="0.2">
      <c r="A153433" s="1">
        <v>188472</v>
      </c>
      <c r="B153433" s="1" t="s">
        <v>153039</v>
      </c>
      <c r="C153433" s="1" t="s">
        <v>60</v>
      </c>
    </row>
    <row r="153434" spans="1:3" x14ac:dyDescent="0.2">
      <c r="A153434" s="1">
        <v>188473</v>
      </c>
      <c r="B153434" s="1" t="s">
        <v>153040</v>
      </c>
      <c r="C153434" s="1" t="s">
        <v>5</v>
      </c>
    </row>
    <row r="153435" spans="1:3" x14ac:dyDescent="0.2">
      <c r="A153435" s="1">
        <v>188474</v>
      </c>
      <c r="B153435" s="1" t="s">
        <v>153041</v>
      </c>
      <c r="C153435" s="1" t="s">
        <v>5</v>
      </c>
    </row>
    <row r="153436" spans="1:3" x14ac:dyDescent="0.2">
      <c r="A153436" s="1">
        <v>188475</v>
      </c>
      <c r="B153436" s="1" t="s">
        <v>153042</v>
      </c>
      <c r="C153436" s="1" t="s">
        <v>60</v>
      </c>
    </row>
    <row r="153437" spans="1:3" x14ac:dyDescent="0.2">
      <c r="A153437" s="1">
        <v>188476</v>
      </c>
      <c r="B153437" s="1" t="s">
        <v>153043</v>
      </c>
      <c r="C153437" s="1" t="s">
        <v>60</v>
      </c>
    </row>
    <row r="153438" spans="1:3" x14ac:dyDescent="0.2">
      <c r="A153438" s="1">
        <v>188477</v>
      </c>
      <c r="B153438" s="1" t="s">
        <v>153044</v>
      </c>
      <c r="C153438" s="1" t="s">
        <v>60</v>
      </c>
    </row>
    <row r="153439" spans="1:3" x14ac:dyDescent="0.2">
      <c r="A153439" s="1">
        <v>188478</v>
      </c>
      <c r="B153439" s="1" t="s">
        <v>153045</v>
      </c>
      <c r="C153439" s="1" t="s">
        <v>5</v>
      </c>
    </row>
    <row r="153440" spans="1:3" x14ac:dyDescent="0.2">
      <c r="A153440" s="1">
        <v>188479</v>
      </c>
      <c r="B153440" s="1" t="s">
        <v>153046</v>
      </c>
      <c r="C153440" s="1" t="s">
        <v>5</v>
      </c>
    </row>
    <row r="153441" spans="1:3" x14ac:dyDescent="0.2">
      <c r="A153441" s="1">
        <v>188480</v>
      </c>
      <c r="B153441" s="1" t="s">
        <v>153047</v>
      </c>
      <c r="C153441" s="1" t="s">
        <v>60</v>
      </c>
    </row>
    <row r="153442" spans="1:3" x14ac:dyDescent="0.2">
      <c r="A153442" s="1">
        <v>188481</v>
      </c>
      <c r="B153442" s="1" t="s">
        <v>153048</v>
      </c>
      <c r="C153442" s="1" t="s">
        <v>5</v>
      </c>
    </row>
    <row r="153443" spans="1:3" x14ac:dyDescent="0.2">
      <c r="A153443" s="1">
        <v>188482</v>
      </c>
      <c r="B153443" s="1" t="s">
        <v>153049</v>
      </c>
      <c r="C153443" s="1" t="s">
        <v>5</v>
      </c>
    </row>
    <row r="153444" spans="1:3" x14ac:dyDescent="0.2">
      <c r="A153444" s="1">
        <v>188483</v>
      </c>
      <c r="B153444" s="1" t="s">
        <v>153050</v>
      </c>
      <c r="C153444" s="1" t="s">
        <v>5</v>
      </c>
    </row>
    <row r="153445" spans="1:3" x14ac:dyDescent="0.2">
      <c r="A153445" s="1">
        <v>188484</v>
      </c>
      <c r="B153445" s="1" t="s">
        <v>153051</v>
      </c>
      <c r="C153445" s="1" t="s">
        <v>5</v>
      </c>
    </row>
    <row r="153446" spans="1:3" x14ac:dyDescent="0.2">
      <c r="A153446" s="1">
        <v>188485</v>
      </c>
      <c r="B153446" s="1" t="s">
        <v>153052</v>
      </c>
      <c r="C153446" s="1" t="s">
        <v>5</v>
      </c>
    </row>
    <row r="153447" spans="1:3" x14ac:dyDescent="0.2">
      <c r="A153447" s="1">
        <v>188486</v>
      </c>
      <c r="B153447" s="1" t="s">
        <v>153053</v>
      </c>
      <c r="C153447" s="1" t="s">
        <v>60</v>
      </c>
    </row>
    <row r="153448" spans="1:3" x14ac:dyDescent="0.2">
      <c r="A153448" s="1">
        <v>188487</v>
      </c>
      <c r="B153448" s="1" t="s">
        <v>153054</v>
      </c>
      <c r="C153448" s="1" t="s">
        <v>5</v>
      </c>
    </row>
    <row r="153449" spans="1:3" x14ac:dyDescent="0.2">
      <c r="A153449" s="1">
        <v>188488</v>
      </c>
      <c r="B153449" s="1" t="s">
        <v>153055</v>
      </c>
      <c r="C153449" s="1" t="s">
        <v>5</v>
      </c>
    </row>
    <row r="153450" spans="1:3" x14ac:dyDescent="0.2">
      <c r="A153450" s="1">
        <v>188489</v>
      </c>
      <c r="B153450" s="1" t="s">
        <v>153056</v>
      </c>
      <c r="C153450" s="1" t="s">
        <v>5</v>
      </c>
    </row>
    <row r="153451" spans="1:3" x14ac:dyDescent="0.2">
      <c r="A153451" s="1">
        <v>188490</v>
      </c>
      <c r="B153451" s="1" t="s">
        <v>153057</v>
      </c>
      <c r="C153451" s="1" t="s">
        <v>60</v>
      </c>
    </row>
    <row r="153452" spans="1:3" x14ac:dyDescent="0.2">
      <c r="A153452" s="1">
        <v>188491</v>
      </c>
      <c r="B153452" s="1" t="s">
        <v>153058</v>
      </c>
      <c r="C153452" s="1" t="s">
        <v>5</v>
      </c>
    </row>
    <row r="153453" spans="1:3" x14ac:dyDescent="0.2">
      <c r="A153453" s="1">
        <v>188492</v>
      </c>
      <c r="B153453" s="1" t="s">
        <v>153059</v>
      </c>
      <c r="C153453" s="1" t="s">
        <v>5</v>
      </c>
    </row>
    <row r="153454" spans="1:3" x14ac:dyDescent="0.2">
      <c r="A153454" s="1">
        <v>188494</v>
      </c>
      <c r="B153454" s="1" t="s">
        <v>153060</v>
      </c>
      <c r="C153454" s="1" t="s">
        <v>5</v>
      </c>
    </row>
    <row r="153455" spans="1:3" x14ac:dyDescent="0.2">
      <c r="A153455" s="1">
        <v>188495</v>
      </c>
      <c r="B153455" s="1" t="s">
        <v>153061</v>
      </c>
      <c r="C153455" s="1" t="s">
        <v>60</v>
      </c>
    </row>
    <row r="153456" spans="1:3" x14ac:dyDescent="0.2">
      <c r="A153456" s="1">
        <v>188496</v>
      </c>
      <c r="B153456" s="1" t="s">
        <v>153062</v>
      </c>
      <c r="C153456" s="1" t="s">
        <v>5</v>
      </c>
    </row>
    <row r="153457" spans="1:3" x14ac:dyDescent="0.2">
      <c r="A153457" s="1">
        <v>188497</v>
      </c>
      <c r="B153457" s="1" t="s">
        <v>153063</v>
      </c>
      <c r="C153457" s="1" t="s">
        <v>5</v>
      </c>
    </row>
    <row r="153458" spans="1:3" x14ac:dyDescent="0.2">
      <c r="A153458" s="1">
        <v>188498</v>
      </c>
      <c r="B153458" s="1" t="s">
        <v>153064</v>
      </c>
      <c r="C153458" s="1" t="s">
        <v>60</v>
      </c>
    </row>
    <row r="153459" spans="1:3" x14ac:dyDescent="0.2">
      <c r="A153459" s="1">
        <v>188499</v>
      </c>
      <c r="B153459" s="1" t="s">
        <v>153065</v>
      </c>
      <c r="C153459" s="1" t="s">
        <v>5</v>
      </c>
    </row>
    <row r="153460" spans="1:3" x14ac:dyDescent="0.2">
      <c r="A153460" s="1">
        <v>188500</v>
      </c>
      <c r="B153460" s="1" t="s">
        <v>153066</v>
      </c>
      <c r="C153460" s="1" t="s">
        <v>5</v>
      </c>
    </row>
    <row r="153461" spans="1:3" x14ac:dyDescent="0.2">
      <c r="A153461" s="1">
        <v>188501</v>
      </c>
      <c r="B153461" s="1" t="s">
        <v>153067</v>
      </c>
      <c r="C153461" s="1" t="s">
        <v>5</v>
      </c>
    </row>
    <row r="153462" spans="1:3" x14ac:dyDescent="0.2">
      <c r="A153462" s="1">
        <v>188502</v>
      </c>
      <c r="B153462" s="1" t="s">
        <v>153068</v>
      </c>
      <c r="C153462" s="1" t="s">
        <v>5</v>
      </c>
    </row>
    <row r="153463" spans="1:3" x14ac:dyDescent="0.2">
      <c r="A153463" s="1">
        <v>188503</v>
      </c>
      <c r="B153463" s="1" t="s">
        <v>153069</v>
      </c>
      <c r="C153463" s="1" t="s">
        <v>5</v>
      </c>
    </row>
    <row r="153464" spans="1:3" x14ac:dyDescent="0.2">
      <c r="A153464" s="1">
        <v>188504</v>
      </c>
      <c r="B153464" s="1" t="s">
        <v>153070</v>
      </c>
      <c r="C153464" s="1" t="s">
        <v>60</v>
      </c>
    </row>
    <row r="153465" spans="1:3" x14ac:dyDescent="0.2">
      <c r="A153465" s="1">
        <v>188506</v>
      </c>
      <c r="B153465" s="1" t="s">
        <v>153071</v>
      </c>
      <c r="C153465" s="1" t="s">
        <v>60</v>
      </c>
    </row>
    <row r="153466" spans="1:3" x14ac:dyDescent="0.2">
      <c r="A153466" s="1">
        <v>188507</v>
      </c>
      <c r="B153466" s="1" t="s">
        <v>153072</v>
      </c>
      <c r="C153466" s="1" t="s">
        <v>5</v>
      </c>
    </row>
    <row r="153467" spans="1:3" x14ac:dyDescent="0.2">
      <c r="A153467" s="1">
        <v>188508</v>
      </c>
      <c r="B153467" s="1" t="s">
        <v>153073</v>
      </c>
      <c r="C153467" s="1" t="s">
        <v>5</v>
      </c>
    </row>
    <row r="153468" spans="1:3" x14ac:dyDescent="0.2">
      <c r="A153468" s="1">
        <v>188509</v>
      </c>
      <c r="B153468" s="1" t="s">
        <v>153074</v>
      </c>
      <c r="C153468" s="1" t="s">
        <v>5</v>
      </c>
    </row>
    <row r="153469" spans="1:3" x14ac:dyDescent="0.2">
      <c r="A153469" s="1">
        <v>188510</v>
      </c>
      <c r="B153469" s="1" t="s">
        <v>153075</v>
      </c>
      <c r="C153469" s="1" t="s">
        <v>5</v>
      </c>
    </row>
    <row r="153470" spans="1:3" x14ac:dyDescent="0.2">
      <c r="A153470" s="1">
        <v>188511</v>
      </c>
      <c r="B153470" s="1" t="s">
        <v>153076</v>
      </c>
      <c r="C153470" s="1" t="s">
        <v>60</v>
      </c>
    </row>
    <row r="153471" spans="1:3" x14ac:dyDescent="0.2">
      <c r="A153471" s="1">
        <v>188512</v>
      </c>
      <c r="B153471" s="1" t="s">
        <v>153077</v>
      </c>
      <c r="C153471" s="1" t="s">
        <v>5</v>
      </c>
    </row>
    <row r="153472" spans="1:3" x14ac:dyDescent="0.2">
      <c r="A153472" s="1">
        <v>188513</v>
      </c>
      <c r="B153472" s="1" t="s">
        <v>153078</v>
      </c>
      <c r="C153472" s="1" t="s">
        <v>60</v>
      </c>
    </row>
    <row r="153473" spans="1:4" x14ac:dyDescent="0.2">
      <c r="A153473" s="1">
        <v>188514</v>
      </c>
      <c r="B153473" s="1" t="s">
        <v>153079</v>
      </c>
      <c r="C153473" s="1" t="s">
        <v>60</v>
      </c>
    </row>
    <row r="153474" spans="1:4" x14ac:dyDescent="0.2">
      <c r="A153474" s="1">
        <v>188515</v>
      </c>
      <c r="B153474" s="1" t="s">
        <v>153080</v>
      </c>
      <c r="C153474" s="1" t="s">
        <v>60</v>
      </c>
    </row>
    <row r="153475" spans="1:4" x14ac:dyDescent="0.2">
      <c r="A153475" s="1">
        <v>188516</v>
      </c>
      <c r="B153475" s="1" t="s">
        <v>153081</v>
      </c>
      <c r="C153475" s="1" t="s">
        <v>5</v>
      </c>
    </row>
    <row r="153476" spans="1:4" x14ac:dyDescent="0.2">
      <c r="A153476" s="1">
        <v>188517</v>
      </c>
      <c r="B153476" s="1" t="s">
        <v>153082</v>
      </c>
      <c r="C153476" s="1" t="s">
        <v>5</v>
      </c>
    </row>
    <row r="153477" spans="1:4" x14ac:dyDescent="0.2">
      <c r="A153477" s="1">
        <v>188518</v>
      </c>
      <c r="B153477" s="1" t="s">
        <v>153083</v>
      </c>
      <c r="C153477" s="1" t="s">
        <v>60</v>
      </c>
    </row>
    <row r="153478" spans="1:4" x14ac:dyDescent="0.2">
      <c r="A153478" s="1">
        <v>188519</v>
      </c>
      <c r="B153478" s="1" t="s">
        <v>153084</v>
      </c>
      <c r="C153478" s="1" t="s">
        <v>5</v>
      </c>
    </row>
    <row r="153479" spans="1:4" x14ac:dyDescent="0.2">
      <c r="A153479" s="1">
        <v>188520</v>
      </c>
      <c r="B153479" s="1" t="s">
        <v>153085</v>
      </c>
      <c r="C153479" s="1" t="s">
        <v>5</v>
      </c>
    </row>
    <row r="153480" spans="1:4" x14ac:dyDescent="0.2">
      <c r="A153480" s="1">
        <v>188521</v>
      </c>
      <c r="B153480" s="1" t="s">
        <v>153086</v>
      </c>
      <c r="C153480" s="1" t="s">
        <v>5</v>
      </c>
    </row>
    <row r="153481" spans="1:4" x14ac:dyDescent="0.2">
      <c r="A153481" s="1">
        <v>188522</v>
      </c>
      <c r="B153481" s="1" t="s">
        <v>153087</v>
      </c>
      <c r="C153481" s="1" t="s">
        <v>60</v>
      </c>
    </row>
    <row r="153482" spans="1:4" x14ac:dyDescent="0.2">
      <c r="A153482" s="1">
        <v>188523</v>
      </c>
      <c r="B153482" s="1" t="s">
        <v>153088</v>
      </c>
      <c r="C153482" s="1" t="s">
        <v>5</v>
      </c>
    </row>
    <row r="153483" spans="1:4" x14ac:dyDescent="0.2">
      <c r="A153483" s="1">
        <v>188524</v>
      </c>
      <c r="B153483" s="1" t="s">
        <v>153089</v>
      </c>
      <c r="C153483" s="1" t="s">
        <v>60</v>
      </c>
    </row>
    <row r="153484" spans="1:4" x14ac:dyDescent="0.2">
      <c r="A153484" s="1">
        <v>188526</v>
      </c>
      <c r="B153484" s="1" t="s">
        <v>153090</v>
      </c>
      <c r="C153484" s="1" t="s">
        <v>60</v>
      </c>
    </row>
    <row r="153485" spans="1:4" x14ac:dyDescent="0.2">
      <c r="A153485" s="1">
        <v>188527</v>
      </c>
      <c r="B153485" s="1" t="s">
        <v>153091</v>
      </c>
      <c r="C153485" s="1" t="s">
        <v>60</v>
      </c>
    </row>
    <row r="153486" spans="1:4" x14ac:dyDescent="0.2">
      <c r="A153486" s="1">
        <v>188528</v>
      </c>
      <c r="B153486" s="1" t="s">
        <v>153092</v>
      </c>
      <c r="C153486" s="1" t="s">
        <v>60</v>
      </c>
    </row>
    <row r="153487" spans="1:4" x14ac:dyDescent="0.2">
      <c r="A153487" s="1">
        <v>188529</v>
      </c>
      <c r="B153487" s="1" t="s">
        <v>153093</v>
      </c>
      <c r="C153487" s="1" t="s">
        <v>5</v>
      </c>
    </row>
    <row r="153488" spans="1:4" x14ac:dyDescent="0.2">
      <c r="A153488" s="1">
        <v>188530</v>
      </c>
      <c r="B153488" s="1" t="s">
        <v>153094</v>
      </c>
      <c r="C153488" s="1" t="s">
        <v>60</v>
      </c>
      <c r="D153488" s="1" t="s">
        <v>61</v>
      </c>
    </row>
    <row r="153489" spans="1:3" x14ac:dyDescent="0.2">
      <c r="A153489" s="1">
        <v>188531</v>
      </c>
      <c r="B153489" s="1" t="s">
        <v>153095</v>
      </c>
      <c r="C153489" s="1" t="s">
        <v>60</v>
      </c>
    </row>
    <row r="153490" spans="1:3" x14ac:dyDescent="0.2">
      <c r="A153490" s="1">
        <v>188532</v>
      </c>
      <c r="B153490" s="1" t="s">
        <v>153096</v>
      </c>
      <c r="C153490" s="1" t="s">
        <v>5</v>
      </c>
    </row>
    <row r="153491" spans="1:3" x14ac:dyDescent="0.2">
      <c r="A153491" s="1">
        <v>188533</v>
      </c>
      <c r="B153491" s="1" t="s">
        <v>153097</v>
      </c>
      <c r="C153491" s="1" t="s">
        <v>5</v>
      </c>
    </row>
    <row r="153492" spans="1:3" x14ac:dyDescent="0.2">
      <c r="A153492" s="1">
        <v>188534</v>
      </c>
      <c r="B153492" s="1" t="s">
        <v>153098</v>
      </c>
      <c r="C153492" s="1" t="s">
        <v>5</v>
      </c>
    </row>
    <row r="153493" spans="1:3" x14ac:dyDescent="0.2">
      <c r="A153493" s="1">
        <v>188535</v>
      </c>
      <c r="B153493" s="1" t="s">
        <v>153099</v>
      </c>
      <c r="C153493" s="1" t="s">
        <v>60</v>
      </c>
    </row>
    <row r="153494" spans="1:3" x14ac:dyDescent="0.2">
      <c r="A153494" s="1">
        <v>188536</v>
      </c>
      <c r="B153494" s="1" t="s">
        <v>153100</v>
      </c>
      <c r="C153494" s="1" t="s">
        <v>5</v>
      </c>
    </row>
    <row r="153495" spans="1:3" x14ac:dyDescent="0.2">
      <c r="A153495" s="1">
        <v>188537</v>
      </c>
      <c r="B153495" s="1" t="s">
        <v>153101</v>
      </c>
      <c r="C153495" s="1" t="s">
        <v>60</v>
      </c>
    </row>
    <row r="153496" spans="1:3" x14ac:dyDescent="0.2">
      <c r="A153496" s="1">
        <v>188538</v>
      </c>
      <c r="B153496" s="1" t="s">
        <v>153102</v>
      </c>
      <c r="C153496" s="1" t="s">
        <v>5</v>
      </c>
    </row>
    <row r="153497" spans="1:3" x14ac:dyDescent="0.2">
      <c r="A153497" s="1">
        <v>188539</v>
      </c>
      <c r="B153497" s="1" t="s">
        <v>153103</v>
      </c>
      <c r="C153497" s="1" t="s">
        <v>5</v>
      </c>
    </row>
    <row r="153498" spans="1:3" x14ac:dyDescent="0.2">
      <c r="A153498" s="1">
        <v>188540</v>
      </c>
      <c r="B153498" s="1" t="s">
        <v>153104</v>
      </c>
      <c r="C153498" s="1" t="s">
        <v>5</v>
      </c>
    </row>
    <row r="153499" spans="1:3" x14ac:dyDescent="0.2">
      <c r="A153499" s="1">
        <v>188541</v>
      </c>
      <c r="B153499" s="1" t="s">
        <v>153105</v>
      </c>
      <c r="C153499" s="1" t="s">
        <v>60</v>
      </c>
    </row>
    <row r="153500" spans="1:3" x14ac:dyDescent="0.2">
      <c r="A153500" s="1">
        <v>188542</v>
      </c>
      <c r="B153500" s="1" t="s">
        <v>153106</v>
      </c>
      <c r="C153500" s="1" t="s">
        <v>5</v>
      </c>
    </row>
    <row r="153501" spans="1:3" x14ac:dyDescent="0.2">
      <c r="A153501" s="1">
        <v>188543</v>
      </c>
      <c r="B153501" s="1" t="s">
        <v>153107</v>
      </c>
      <c r="C153501" s="1" t="s">
        <v>5</v>
      </c>
    </row>
    <row r="153502" spans="1:3" x14ac:dyDescent="0.2">
      <c r="A153502" s="1">
        <v>188544</v>
      </c>
      <c r="B153502" s="1" t="s">
        <v>153108</v>
      </c>
      <c r="C153502" s="1" t="s">
        <v>5</v>
      </c>
    </row>
    <row r="153503" spans="1:3" x14ac:dyDescent="0.2">
      <c r="A153503" s="1">
        <v>188545</v>
      </c>
      <c r="B153503" s="1" t="s">
        <v>153109</v>
      </c>
      <c r="C153503" s="1" t="s">
        <v>5</v>
      </c>
    </row>
    <row r="153504" spans="1:3" x14ac:dyDescent="0.2">
      <c r="A153504" s="1">
        <v>188547</v>
      </c>
      <c r="B153504" s="1" t="s">
        <v>153110</v>
      </c>
      <c r="C153504" s="1" t="s">
        <v>5</v>
      </c>
    </row>
    <row r="153505" spans="1:3" x14ac:dyDescent="0.2">
      <c r="A153505" s="1">
        <v>188548</v>
      </c>
      <c r="B153505" s="1" t="s">
        <v>153111</v>
      </c>
      <c r="C153505" s="1" t="s">
        <v>60</v>
      </c>
    </row>
    <row r="153506" spans="1:3" x14ac:dyDescent="0.2">
      <c r="A153506" s="1">
        <v>188549</v>
      </c>
      <c r="B153506" s="1" t="s">
        <v>153112</v>
      </c>
      <c r="C153506" s="1" t="s">
        <v>5</v>
      </c>
    </row>
    <row r="153507" spans="1:3" x14ac:dyDescent="0.2">
      <c r="A153507" s="1">
        <v>188550</v>
      </c>
      <c r="B153507" s="1" t="s">
        <v>153113</v>
      </c>
      <c r="C153507" s="1" t="s">
        <v>5</v>
      </c>
    </row>
    <row r="153508" spans="1:3" x14ac:dyDescent="0.2">
      <c r="A153508" s="1">
        <v>188551</v>
      </c>
      <c r="B153508" s="1" t="s">
        <v>153114</v>
      </c>
      <c r="C153508" s="1" t="s">
        <v>60</v>
      </c>
    </row>
    <row r="153509" spans="1:3" x14ac:dyDescent="0.2">
      <c r="A153509" s="1">
        <v>188552</v>
      </c>
      <c r="B153509" s="1" t="s">
        <v>153115</v>
      </c>
      <c r="C153509" s="1" t="s">
        <v>5</v>
      </c>
    </row>
    <row r="153510" spans="1:3" x14ac:dyDescent="0.2">
      <c r="A153510" s="1">
        <v>188553</v>
      </c>
      <c r="B153510" s="1" t="s">
        <v>153116</v>
      </c>
      <c r="C153510" s="1" t="s">
        <v>5</v>
      </c>
    </row>
    <row r="153511" spans="1:3" x14ac:dyDescent="0.2">
      <c r="A153511" s="1">
        <v>188554</v>
      </c>
      <c r="B153511" s="1" t="s">
        <v>153117</v>
      </c>
      <c r="C153511" s="1" t="s">
        <v>60</v>
      </c>
    </row>
    <row r="153512" spans="1:3" x14ac:dyDescent="0.2">
      <c r="A153512" s="1">
        <v>188555</v>
      </c>
      <c r="B153512" s="1" t="s">
        <v>153118</v>
      </c>
      <c r="C153512" s="1" t="s">
        <v>60</v>
      </c>
    </row>
    <row r="153513" spans="1:3" x14ac:dyDescent="0.2">
      <c r="A153513" s="1">
        <v>188556</v>
      </c>
      <c r="B153513" s="1" t="s">
        <v>153119</v>
      </c>
      <c r="C153513" s="1" t="s">
        <v>5</v>
      </c>
    </row>
    <row r="153514" spans="1:3" x14ac:dyDescent="0.2">
      <c r="A153514" s="1">
        <v>188557</v>
      </c>
      <c r="B153514" s="1" t="s">
        <v>153120</v>
      </c>
      <c r="C153514" s="1" t="s">
        <v>60</v>
      </c>
    </row>
    <row r="153515" spans="1:3" x14ac:dyDescent="0.2">
      <c r="A153515" s="1">
        <v>188558</v>
      </c>
      <c r="B153515" s="1" t="s">
        <v>153121</v>
      </c>
      <c r="C153515" s="1" t="s">
        <v>60</v>
      </c>
    </row>
    <row r="153516" spans="1:3" x14ac:dyDescent="0.2">
      <c r="A153516" s="1">
        <v>188559</v>
      </c>
      <c r="B153516" s="1" t="s">
        <v>153122</v>
      </c>
      <c r="C153516" s="1" t="s">
        <v>60</v>
      </c>
    </row>
    <row r="153517" spans="1:3" x14ac:dyDescent="0.2">
      <c r="A153517" s="1">
        <v>188560</v>
      </c>
      <c r="B153517" s="1" t="s">
        <v>153123</v>
      </c>
      <c r="C153517" s="1" t="s">
        <v>60</v>
      </c>
    </row>
    <row r="153518" spans="1:3" x14ac:dyDescent="0.2">
      <c r="A153518" s="1">
        <v>188561</v>
      </c>
      <c r="B153518" s="1" t="s">
        <v>153124</v>
      </c>
      <c r="C153518" s="1" t="s">
        <v>60</v>
      </c>
    </row>
    <row r="153519" spans="1:3" x14ac:dyDescent="0.2">
      <c r="A153519" s="1">
        <v>188562</v>
      </c>
      <c r="B153519" s="1" t="s">
        <v>153125</v>
      </c>
      <c r="C153519" s="1" t="s">
        <v>60</v>
      </c>
    </row>
    <row r="153520" spans="1:3" x14ac:dyDescent="0.2">
      <c r="A153520" s="1">
        <v>188563</v>
      </c>
      <c r="B153520" s="1" t="s">
        <v>153126</v>
      </c>
      <c r="C153520" s="1" t="s">
        <v>5</v>
      </c>
    </row>
    <row r="153521" spans="1:3" x14ac:dyDescent="0.2">
      <c r="A153521" s="1">
        <v>188564</v>
      </c>
      <c r="B153521" s="1" t="s">
        <v>153127</v>
      </c>
      <c r="C153521" s="1" t="s">
        <v>60</v>
      </c>
    </row>
    <row r="153522" spans="1:3" x14ac:dyDescent="0.2">
      <c r="A153522" s="1">
        <v>188565</v>
      </c>
      <c r="B153522" s="1" t="s">
        <v>153128</v>
      </c>
      <c r="C153522" s="1" t="s">
        <v>5</v>
      </c>
    </row>
    <row r="153523" spans="1:3" x14ac:dyDescent="0.2">
      <c r="A153523" s="1">
        <v>188566</v>
      </c>
      <c r="B153523" s="1" t="s">
        <v>153129</v>
      </c>
      <c r="C153523" s="1" t="s">
        <v>5</v>
      </c>
    </row>
    <row r="153524" spans="1:3" x14ac:dyDescent="0.2">
      <c r="A153524" s="1">
        <v>188567</v>
      </c>
      <c r="B153524" s="1" t="s">
        <v>153130</v>
      </c>
      <c r="C153524" s="1" t="s">
        <v>60</v>
      </c>
    </row>
    <row r="153525" spans="1:3" x14ac:dyDescent="0.2">
      <c r="A153525" s="1">
        <v>188568</v>
      </c>
      <c r="B153525" s="1" t="s">
        <v>153131</v>
      </c>
      <c r="C153525" s="1" t="s">
        <v>60</v>
      </c>
    </row>
    <row r="153526" spans="1:3" x14ac:dyDescent="0.2">
      <c r="A153526" s="1">
        <v>188569</v>
      </c>
      <c r="B153526" s="1" t="s">
        <v>153132</v>
      </c>
      <c r="C153526" s="1" t="s">
        <v>5</v>
      </c>
    </row>
    <row r="153527" spans="1:3" x14ac:dyDescent="0.2">
      <c r="A153527" s="1">
        <v>188570</v>
      </c>
      <c r="B153527" s="1" t="s">
        <v>153133</v>
      </c>
      <c r="C153527" s="1" t="s">
        <v>60</v>
      </c>
    </row>
    <row r="153528" spans="1:3" x14ac:dyDescent="0.2">
      <c r="A153528" s="1">
        <v>188571</v>
      </c>
      <c r="B153528" s="1" t="s">
        <v>153134</v>
      </c>
      <c r="C153528" s="1" t="s">
        <v>5</v>
      </c>
    </row>
    <row r="153529" spans="1:3" x14ac:dyDescent="0.2">
      <c r="A153529" s="1">
        <v>188572</v>
      </c>
      <c r="B153529" s="1" t="s">
        <v>153135</v>
      </c>
      <c r="C153529" s="1" t="s">
        <v>5</v>
      </c>
    </row>
    <row r="153530" spans="1:3" x14ac:dyDescent="0.2">
      <c r="A153530" s="1">
        <v>188573</v>
      </c>
      <c r="B153530" s="1" t="s">
        <v>153136</v>
      </c>
      <c r="C153530" s="1" t="s">
        <v>60</v>
      </c>
    </row>
    <row r="153531" spans="1:3" x14ac:dyDescent="0.2">
      <c r="A153531" s="1">
        <v>188575</v>
      </c>
      <c r="B153531" s="1" t="s">
        <v>153137</v>
      </c>
      <c r="C153531" s="1" t="s">
        <v>60</v>
      </c>
    </row>
    <row r="153532" spans="1:3" x14ac:dyDescent="0.2">
      <c r="A153532" s="1">
        <v>188576</v>
      </c>
      <c r="B153532" s="1" t="s">
        <v>153138</v>
      </c>
      <c r="C153532" s="1" t="s">
        <v>60</v>
      </c>
    </row>
    <row r="153533" spans="1:3" x14ac:dyDescent="0.2">
      <c r="A153533" s="1">
        <v>188577</v>
      </c>
      <c r="B153533" s="1" t="s">
        <v>153139</v>
      </c>
      <c r="C153533" s="1" t="s">
        <v>60</v>
      </c>
    </row>
    <row r="153534" spans="1:3" x14ac:dyDescent="0.2">
      <c r="A153534" s="1">
        <v>188578</v>
      </c>
      <c r="B153534" s="1" t="s">
        <v>153140</v>
      </c>
      <c r="C153534" s="1" t="s">
        <v>60</v>
      </c>
    </row>
    <row r="153535" spans="1:3" x14ac:dyDescent="0.2">
      <c r="A153535" s="1">
        <v>188580</v>
      </c>
      <c r="B153535" s="1" t="s">
        <v>153141</v>
      </c>
      <c r="C153535" s="1" t="s">
        <v>5</v>
      </c>
    </row>
    <row r="153536" spans="1:3" x14ac:dyDescent="0.2">
      <c r="A153536" s="1">
        <v>188581</v>
      </c>
      <c r="B153536" s="1" t="s">
        <v>153142</v>
      </c>
      <c r="C153536" s="1" t="s">
        <v>60</v>
      </c>
    </row>
    <row r="153537" spans="1:3" x14ac:dyDescent="0.2">
      <c r="A153537" s="1">
        <v>188582</v>
      </c>
      <c r="B153537" s="1" t="s">
        <v>153143</v>
      </c>
      <c r="C153537" s="1" t="s">
        <v>60</v>
      </c>
    </row>
    <row r="153538" spans="1:3" x14ac:dyDescent="0.2">
      <c r="A153538" s="1">
        <v>188583</v>
      </c>
      <c r="B153538" s="1" t="s">
        <v>153144</v>
      </c>
      <c r="C153538" s="1" t="s">
        <v>60</v>
      </c>
    </row>
    <row r="153539" spans="1:3" x14ac:dyDescent="0.2">
      <c r="A153539" s="1">
        <v>188584</v>
      </c>
      <c r="B153539" s="1" t="s">
        <v>153145</v>
      </c>
      <c r="C153539" s="1" t="s">
        <v>60</v>
      </c>
    </row>
    <row r="153540" spans="1:3" x14ac:dyDescent="0.2">
      <c r="A153540" s="1">
        <v>188585</v>
      </c>
      <c r="B153540" s="1" t="s">
        <v>153146</v>
      </c>
      <c r="C153540" s="1" t="s">
        <v>60</v>
      </c>
    </row>
    <row r="153541" spans="1:3" x14ac:dyDescent="0.2">
      <c r="A153541" s="1">
        <v>188586</v>
      </c>
      <c r="B153541" s="1" t="s">
        <v>153147</v>
      </c>
      <c r="C153541" s="1" t="s">
        <v>5</v>
      </c>
    </row>
    <row r="153542" spans="1:3" x14ac:dyDescent="0.2">
      <c r="A153542" s="1">
        <v>188587</v>
      </c>
      <c r="B153542" s="1" t="s">
        <v>153148</v>
      </c>
      <c r="C153542" s="1" t="s">
        <v>60</v>
      </c>
    </row>
    <row r="153543" spans="1:3" x14ac:dyDescent="0.2">
      <c r="A153543" s="1">
        <v>188588</v>
      </c>
      <c r="B153543" s="1" t="s">
        <v>153149</v>
      </c>
      <c r="C153543" s="1" t="s">
        <v>5</v>
      </c>
    </row>
    <row r="153544" spans="1:3" x14ac:dyDescent="0.2">
      <c r="A153544" s="1">
        <v>188589</v>
      </c>
      <c r="B153544" s="1" t="s">
        <v>153150</v>
      </c>
      <c r="C153544" s="1" t="s">
        <v>5</v>
      </c>
    </row>
    <row r="153545" spans="1:3" x14ac:dyDescent="0.2">
      <c r="A153545" s="1">
        <v>188590</v>
      </c>
      <c r="B153545" s="1" t="s">
        <v>153151</v>
      </c>
      <c r="C153545" s="1" t="s">
        <v>5</v>
      </c>
    </row>
    <row r="153546" spans="1:3" x14ac:dyDescent="0.2">
      <c r="A153546" s="1">
        <v>188591</v>
      </c>
      <c r="B153546" s="1" t="s">
        <v>153152</v>
      </c>
      <c r="C153546" s="1" t="s">
        <v>60</v>
      </c>
    </row>
    <row r="153547" spans="1:3" x14ac:dyDescent="0.2">
      <c r="A153547" s="1">
        <v>188592</v>
      </c>
      <c r="B153547" s="1" t="s">
        <v>153153</v>
      </c>
      <c r="C153547" s="1" t="s">
        <v>60</v>
      </c>
    </row>
    <row r="153548" spans="1:3" x14ac:dyDescent="0.2">
      <c r="A153548" s="1">
        <v>188593</v>
      </c>
      <c r="B153548" s="1" t="s">
        <v>153154</v>
      </c>
      <c r="C153548" s="1" t="s">
        <v>5</v>
      </c>
    </row>
    <row r="153549" spans="1:3" x14ac:dyDescent="0.2">
      <c r="A153549" s="1">
        <v>188594</v>
      </c>
      <c r="B153549" s="1" t="s">
        <v>153155</v>
      </c>
      <c r="C153549" s="1" t="s">
        <v>60</v>
      </c>
    </row>
    <row r="153550" spans="1:3" x14ac:dyDescent="0.2">
      <c r="A153550" s="1">
        <v>188595</v>
      </c>
      <c r="B153550" s="1" t="s">
        <v>153156</v>
      </c>
      <c r="C153550" s="1" t="s">
        <v>60</v>
      </c>
    </row>
    <row r="153551" spans="1:3" x14ac:dyDescent="0.2">
      <c r="A153551" s="1">
        <v>188596</v>
      </c>
      <c r="B153551" s="1" t="s">
        <v>153157</v>
      </c>
      <c r="C153551" s="1" t="s">
        <v>60</v>
      </c>
    </row>
    <row r="153552" spans="1:3" x14ac:dyDescent="0.2">
      <c r="A153552" s="1">
        <v>188597</v>
      </c>
      <c r="B153552" s="1" t="s">
        <v>153158</v>
      </c>
      <c r="C153552" s="1" t="s">
        <v>60</v>
      </c>
    </row>
    <row r="153553" spans="1:3" x14ac:dyDescent="0.2">
      <c r="A153553" s="1">
        <v>188598</v>
      </c>
      <c r="B153553" s="1" t="s">
        <v>153159</v>
      </c>
      <c r="C153553" s="1" t="s">
        <v>60</v>
      </c>
    </row>
    <row r="153554" spans="1:3" x14ac:dyDescent="0.2">
      <c r="A153554" s="1">
        <v>188599</v>
      </c>
      <c r="B153554" s="1" t="s">
        <v>153160</v>
      </c>
      <c r="C153554" s="1" t="s">
        <v>60</v>
      </c>
    </row>
    <row r="153555" spans="1:3" x14ac:dyDescent="0.2">
      <c r="A153555" s="1">
        <v>188600</v>
      </c>
      <c r="B153555" s="1" t="s">
        <v>153161</v>
      </c>
      <c r="C153555" s="1" t="s">
        <v>60</v>
      </c>
    </row>
    <row r="153556" spans="1:3" x14ac:dyDescent="0.2">
      <c r="A153556" s="1">
        <v>188601</v>
      </c>
      <c r="B153556" s="1" t="s">
        <v>153162</v>
      </c>
      <c r="C153556" s="1" t="s">
        <v>60</v>
      </c>
    </row>
    <row r="153557" spans="1:3" x14ac:dyDescent="0.2">
      <c r="A153557" s="1">
        <v>188602</v>
      </c>
      <c r="B153557" s="1" t="s">
        <v>153163</v>
      </c>
      <c r="C153557" s="1" t="s">
        <v>60</v>
      </c>
    </row>
    <row r="153558" spans="1:3" x14ac:dyDescent="0.2">
      <c r="A153558" s="1">
        <v>188603</v>
      </c>
      <c r="B153558" s="1" t="s">
        <v>153164</v>
      </c>
      <c r="C153558" s="1" t="s">
        <v>60</v>
      </c>
    </row>
    <row r="153559" spans="1:3" x14ac:dyDescent="0.2">
      <c r="A153559" s="1">
        <v>188604</v>
      </c>
      <c r="B153559" s="1" t="s">
        <v>153165</v>
      </c>
      <c r="C153559" s="1" t="s">
        <v>5</v>
      </c>
    </row>
    <row r="153560" spans="1:3" x14ac:dyDescent="0.2">
      <c r="A153560" s="1">
        <v>188605</v>
      </c>
      <c r="B153560" s="1" t="s">
        <v>153166</v>
      </c>
      <c r="C153560" s="1" t="s">
        <v>60</v>
      </c>
    </row>
    <row r="153561" spans="1:3" x14ac:dyDescent="0.2">
      <c r="A153561" s="1">
        <v>188606</v>
      </c>
      <c r="B153561" s="1" t="s">
        <v>153167</v>
      </c>
      <c r="C153561" s="1" t="s">
        <v>60</v>
      </c>
    </row>
    <row r="153562" spans="1:3" x14ac:dyDescent="0.2">
      <c r="A153562" s="1">
        <v>188607</v>
      </c>
      <c r="B153562" s="1" t="s">
        <v>153168</v>
      </c>
      <c r="C153562" s="1" t="s">
        <v>60</v>
      </c>
    </row>
    <row r="153563" spans="1:3" x14ac:dyDescent="0.2">
      <c r="A153563" s="1">
        <v>188608</v>
      </c>
      <c r="B153563" s="1" t="s">
        <v>153169</v>
      </c>
      <c r="C153563" s="1" t="s">
        <v>60</v>
      </c>
    </row>
    <row r="153564" spans="1:3" x14ac:dyDescent="0.2">
      <c r="A153564" s="1">
        <v>188609</v>
      </c>
      <c r="B153564" s="1" t="s">
        <v>153170</v>
      </c>
      <c r="C153564" s="1" t="s">
        <v>60</v>
      </c>
    </row>
    <row r="153565" spans="1:3" x14ac:dyDescent="0.2">
      <c r="A153565" s="1">
        <v>188610</v>
      </c>
      <c r="B153565" s="1" t="s">
        <v>153171</v>
      </c>
      <c r="C153565" s="1" t="s">
        <v>60</v>
      </c>
    </row>
    <row r="153566" spans="1:3" x14ac:dyDescent="0.2">
      <c r="A153566" s="1">
        <v>188611</v>
      </c>
      <c r="B153566" s="1" t="s">
        <v>153172</v>
      </c>
      <c r="C153566" s="1" t="s">
        <v>60</v>
      </c>
    </row>
    <row r="153567" spans="1:3" x14ac:dyDescent="0.2">
      <c r="A153567" s="1">
        <v>188612</v>
      </c>
      <c r="B153567" s="1" t="s">
        <v>153173</v>
      </c>
      <c r="C153567" s="1" t="s">
        <v>60</v>
      </c>
    </row>
    <row r="153568" spans="1:3" x14ac:dyDescent="0.2">
      <c r="A153568" s="1">
        <v>188613</v>
      </c>
      <c r="B153568" s="1" t="s">
        <v>153174</v>
      </c>
      <c r="C153568" s="1" t="s">
        <v>60</v>
      </c>
    </row>
    <row r="153569" spans="1:3" x14ac:dyDescent="0.2">
      <c r="A153569" s="1">
        <v>188614</v>
      </c>
      <c r="B153569" s="1" t="s">
        <v>153175</v>
      </c>
      <c r="C153569" s="1" t="s">
        <v>60</v>
      </c>
    </row>
    <row r="153570" spans="1:3" x14ac:dyDescent="0.2">
      <c r="A153570" s="1">
        <v>188615</v>
      </c>
      <c r="B153570" s="1" t="s">
        <v>153176</v>
      </c>
      <c r="C153570" s="1" t="s">
        <v>60</v>
      </c>
    </row>
    <row r="153571" spans="1:3" x14ac:dyDescent="0.2">
      <c r="A153571" s="1">
        <v>188616</v>
      </c>
      <c r="B153571" s="1" t="s">
        <v>153177</v>
      </c>
      <c r="C153571" s="1" t="s">
        <v>60</v>
      </c>
    </row>
    <row r="153572" spans="1:3" x14ac:dyDescent="0.2">
      <c r="A153572" s="1">
        <v>188617</v>
      </c>
      <c r="B153572" s="1" t="s">
        <v>153178</v>
      </c>
      <c r="C153572" s="1" t="s">
        <v>60</v>
      </c>
    </row>
    <row r="153573" spans="1:3" x14ac:dyDescent="0.2">
      <c r="A153573" s="1">
        <v>188618</v>
      </c>
      <c r="B153573" s="1" t="s">
        <v>153179</v>
      </c>
      <c r="C153573" s="1" t="s">
        <v>60</v>
      </c>
    </row>
    <row r="153574" spans="1:3" x14ac:dyDescent="0.2">
      <c r="A153574" s="1">
        <v>188619</v>
      </c>
      <c r="B153574" s="1" t="s">
        <v>153180</v>
      </c>
      <c r="C153574" s="1" t="s">
        <v>60</v>
      </c>
    </row>
    <row r="153575" spans="1:3" x14ac:dyDescent="0.2">
      <c r="A153575" s="1">
        <v>188620</v>
      </c>
      <c r="B153575" s="1" t="s">
        <v>153181</v>
      </c>
      <c r="C153575" s="1" t="s">
        <v>60</v>
      </c>
    </row>
    <row r="153576" spans="1:3" x14ac:dyDescent="0.2">
      <c r="A153576" s="1">
        <v>188621</v>
      </c>
      <c r="B153576" s="1" t="s">
        <v>153182</v>
      </c>
      <c r="C153576" s="1" t="s">
        <v>5</v>
      </c>
    </row>
    <row r="153577" spans="1:3" x14ac:dyDescent="0.2">
      <c r="A153577" s="1">
        <v>188622</v>
      </c>
      <c r="B153577" s="1" t="s">
        <v>153183</v>
      </c>
      <c r="C153577" s="1" t="s">
        <v>60</v>
      </c>
    </row>
    <row r="153578" spans="1:3" x14ac:dyDescent="0.2">
      <c r="A153578" s="1">
        <v>188623</v>
      </c>
      <c r="B153578" s="1" t="s">
        <v>153184</v>
      </c>
      <c r="C153578" s="1" t="s">
        <v>5</v>
      </c>
    </row>
    <row r="153579" spans="1:3" x14ac:dyDescent="0.2">
      <c r="A153579" s="1">
        <v>188624</v>
      </c>
      <c r="B153579" s="1" t="s">
        <v>153185</v>
      </c>
      <c r="C153579" s="1" t="s">
        <v>60</v>
      </c>
    </row>
    <row r="153580" spans="1:3" x14ac:dyDescent="0.2">
      <c r="A153580" s="1">
        <v>188625</v>
      </c>
      <c r="B153580" s="1" t="s">
        <v>153186</v>
      </c>
      <c r="C153580" s="1" t="s">
        <v>5</v>
      </c>
    </row>
    <row r="153581" spans="1:3" x14ac:dyDescent="0.2">
      <c r="A153581" s="1">
        <v>188626</v>
      </c>
      <c r="B153581" s="1" t="s">
        <v>153187</v>
      </c>
      <c r="C153581" s="1" t="s">
        <v>5</v>
      </c>
    </row>
    <row r="153582" spans="1:3" x14ac:dyDescent="0.2">
      <c r="A153582" s="1">
        <v>188627</v>
      </c>
      <c r="B153582" s="1" t="s">
        <v>153188</v>
      </c>
      <c r="C153582" s="1" t="s">
        <v>60</v>
      </c>
    </row>
    <row r="153583" spans="1:3" x14ac:dyDescent="0.2">
      <c r="A153583" s="1">
        <v>188628</v>
      </c>
      <c r="B153583" s="1" t="s">
        <v>153189</v>
      </c>
      <c r="C153583" s="1" t="s">
        <v>60</v>
      </c>
    </row>
    <row r="153584" spans="1:3" x14ac:dyDescent="0.2">
      <c r="A153584" s="1">
        <v>188629</v>
      </c>
      <c r="B153584" s="1" t="s">
        <v>153190</v>
      </c>
      <c r="C153584" s="1" t="s">
        <v>60</v>
      </c>
    </row>
    <row r="153585" spans="1:4" x14ac:dyDescent="0.2">
      <c r="A153585" s="1">
        <v>188630</v>
      </c>
      <c r="B153585" s="1" t="s">
        <v>153191</v>
      </c>
      <c r="C153585" s="1" t="s">
        <v>60</v>
      </c>
    </row>
    <row r="153586" spans="1:4" x14ac:dyDescent="0.2">
      <c r="A153586" s="1">
        <v>188631</v>
      </c>
      <c r="B153586" s="1" t="s">
        <v>153192</v>
      </c>
      <c r="C153586" s="1" t="s">
        <v>60</v>
      </c>
    </row>
    <row r="153587" spans="1:4" x14ac:dyDescent="0.2">
      <c r="A153587" s="1">
        <v>188632</v>
      </c>
      <c r="B153587" s="1" t="s">
        <v>153193</v>
      </c>
      <c r="C153587" s="1" t="s">
        <v>60</v>
      </c>
    </row>
    <row r="153588" spans="1:4" x14ac:dyDescent="0.2">
      <c r="A153588" s="1">
        <v>188633</v>
      </c>
      <c r="B153588" s="1" t="s">
        <v>153194</v>
      </c>
      <c r="C153588" s="1" t="s">
        <v>60</v>
      </c>
    </row>
    <row r="153589" spans="1:4" x14ac:dyDescent="0.2">
      <c r="A153589" s="1">
        <v>188634</v>
      </c>
      <c r="B153589" s="1" t="s">
        <v>153195</v>
      </c>
      <c r="C153589" s="1" t="s">
        <v>5</v>
      </c>
    </row>
    <row r="153590" spans="1:4" x14ac:dyDescent="0.2">
      <c r="A153590" s="1">
        <v>188635</v>
      </c>
      <c r="B153590" s="1" t="s">
        <v>153196</v>
      </c>
      <c r="C153590" s="1" t="s">
        <v>60</v>
      </c>
    </row>
    <row r="153591" spans="1:4" x14ac:dyDescent="0.2">
      <c r="A153591" s="1">
        <v>188636</v>
      </c>
      <c r="B153591" s="1" t="s">
        <v>153197</v>
      </c>
      <c r="C153591" s="1" t="s">
        <v>60</v>
      </c>
    </row>
    <row r="153592" spans="1:4" x14ac:dyDescent="0.2">
      <c r="A153592" s="1">
        <v>188637</v>
      </c>
      <c r="B153592" s="1" t="s">
        <v>153198</v>
      </c>
      <c r="C153592" s="1" t="s">
        <v>60</v>
      </c>
    </row>
    <row r="153593" spans="1:4" x14ac:dyDescent="0.2">
      <c r="A153593" s="1">
        <v>188638</v>
      </c>
      <c r="B153593" s="1" t="s">
        <v>153199</v>
      </c>
      <c r="C153593" s="1" t="s">
        <v>60</v>
      </c>
    </row>
    <row r="153594" spans="1:4" x14ac:dyDescent="0.2">
      <c r="A153594" s="1">
        <v>188639</v>
      </c>
      <c r="B153594" s="1" t="s">
        <v>153200</v>
      </c>
      <c r="C153594" s="1" t="s">
        <v>60</v>
      </c>
    </row>
    <row r="153595" spans="1:4" x14ac:dyDescent="0.2">
      <c r="A153595" s="1">
        <v>188640</v>
      </c>
      <c r="B153595" s="1" t="s">
        <v>153201</v>
      </c>
      <c r="C153595" s="1" t="s">
        <v>60</v>
      </c>
    </row>
    <row r="153596" spans="1:4" x14ac:dyDescent="0.2">
      <c r="A153596" s="1">
        <v>188641</v>
      </c>
      <c r="B153596" s="1" t="s">
        <v>153202</v>
      </c>
      <c r="C153596" s="1" t="s">
        <v>60</v>
      </c>
      <c r="D153596" s="1" t="s">
        <v>61</v>
      </c>
    </row>
    <row r="153597" spans="1:4" x14ac:dyDescent="0.2">
      <c r="A153597" s="1">
        <v>188642</v>
      </c>
      <c r="B153597" s="1" t="s">
        <v>153203</v>
      </c>
      <c r="C153597" s="1" t="s">
        <v>5</v>
      </c>
    </row>
    <row r="153598" spans="1:4" x14ac:dyDescent="0.2">
      <c r="A153598" s="1">
        <v>188643</v>
      </c>
      <c r="B153598" s="1" t="s">
        <v>153204</v>
      </c>
      <c r="C153598" s="1" t="s">
        <v>5</v>
      </c>
    </row>
    <row r="153599" spans="1:4" x14ac:dyDescent="0.2">
      <c r="A153599" s="1">
        <v>188644</v>
      </c>
      <c r="B153599" s="1" t="s">
        <v>153205</v>
      </c>
      <c r="C153599" s="1" t="s">
        <v>5</v>
      </c>
    </row>
    <row r="153600" spans="1:4" x14ac:dyDescent="0.2">
      <c r="A153600" s="1">
        <v>188645</v>
      </c>
      <c r="B153600" s="1" t="s">
        <v>153206</v>
      </c>
      <c r="C153600" s="1" t="s">
        <v>5</v>
      </c>
    </row>
    <row r="153601" spans="1:3" x14ac:dyDescent="0.2">
      <c r="A153601" s="1">
        <v>188646</v>
      </c>
      <c r="B153601" s="1" t="s">
        <v>153207</v>
      </c>
      <c r="C153601" s="1" t="s">
        <v>60</v>
      </c>
    </row>
    <row r="153602" spans="1:3" x14ac:dyDescent="0.2">
      <c r="A153602" s="1">
        <v>188647</v>
      </c>
      <c r="B153602" s="1" t="s">
        <v>153208</v>
      </c>
      <c r="C153602" s="1" t="s">
        <v>60</v>
      </c>
    </row>
    <row r="153603" spans="1:3" x14ac:dyDescent="0.2">
      <c r="A153603" s="1">
        <v>188648</v>
      </c>
      <c r="B153603" s="1" t="s">
        <v>153209</v>
      </c>
      <c r="C153603" s="1" t="s">
        <v>60</v>
      </c>
    </row>
    <row r="153604" spans="1:3" x14ac:dyDescent="0.2">
      <c r="A153604" s="1">
        <v>188649</v>
      </c>
      <c r="B153604" s="1" t="s">
        <v>153210</v>
      </c>
      <c r="C153604" s="1" t="s">
        <v>60</v>
      </c>
    </row>
    <row r="153605" spans="1:3" x14ac:dyDescent="0.2">
      <c r="A153605" s="1">
        <v>188650</v>
      </c>
      <c r="B153605" s="1" t="s">
        <v>153211</v>
      </c>
      <c r="C153605" s="1" t="s">
        <v>5</v>
      </c>
    </row>
    <row r="153606" spans="1:3" x14ac:dyDescent="0.2">
      <c r="A153606" s="1">
        <v>188651</v>
      </c>
      <c r="B153606" s="1" t="s">
        <v>153212</v>
      </c>
      <c r="C153606" s="1" t="s">
        <v>5</v>
      </c>
    </row>
    <row r="153607" spans="1:3" x14ac:dyDescent="0.2">
      <c r="A153607" s="1">
        <v>188652</v>
      </c>
      <c r="B153607" s="1" t="s">
        <v>153213</v>
      </c>
      <c r="C153607" s="1" t="s">
        <v>5</v>
      </c>
    </row>
    <row r="153608" spans="1:3" x14ac:dyDescent="0.2">
      <c r="A153608" s="1">
        <v>188653</v>
      </c>
      <c r="B153608" s="1" t="s">
        <v>153214</v>
      </c>
      <c r="C153608" s="1" t="s">
        <v>5</v>
      </c>
    </row>
    <row r="153609" spans="1:3" x14ac:dyDescent="0.2">
      <c r="A153609" s="1">
        <v>188654</v>
      </c>
      <c r="B153609" s="1" t="s">
        <v>153215</v>
      </c>
      <c r="C153609" s="1" t="s">
        <v>5</v>
      </c>
    </row>
    <row r="153610" spans="1:3" x14ac:dyDescent="0.2">
      <c r="A153610" s="1">
        <v>188655</v>
      </c>
      <c r="B153610" s="1" t="s">
        <v>153216</v>
      </c>
      <c r="C153610" s="1" t="s">
        <v>5</v>
      </c>
    </row>
    <row r="153611" spans="1:3" x14ac:dyDescent="0.2">
      <c r="A153611" s="1">
        <v>188656</v>
      </c>
      <c r="B153611" s="1" t="s">
        <v>153217</v>
      </c>
      <c r="C153611" s="1" t="s">
        <v>5</v>
      </c>
    </row>
    <row r="153612" spans="1:3" x14ac:dyDescent="0.2">
      <c r="A153612" s="1">
        <v>188657</v>
      </c>
      <c r="B153612" s="1" t="s">
        <v>153218</v>
      </c>
      <c r="C153612" s="1" t="s">
        <v>5</v>
      </c>
    </row>
    <row r="153613" spans="1:3" x14ac:dyDescent="0.2">
      <c r="A153613" s="1">
        <v>188658</v>
      </c>
      <c r="B153613" s="1" t="s">
        <v>153219</v>
      </c>
      <c r="C153613" s="1" t="s">
        <v>5</v>
      </c>
    </row>
    <row r="153614" spans="1:3" x14ac:dyDescent="0.2">
      <c r="A153614" s="1">
        <v>188659</v>
      </c>
      <c r="B153614" s="1" t="s">
        <v>153220</v>
      </c>
      <c r="C153614" s="1" t="s">
        <v>60</v>
      </c>
    </row>
    <row r="153615" spans="1:3" x14ac:dyDescent="0.2">
      <c r="A153615" s="1">
        <v>188661</v>
      </c>
      <c r="B153615" s="1" t="s">
        <v>153221</v>
      </c>
      <c r="C153615" s="1" t="s">
        <v>60</v>
      </c>
    </row>
    <row r="153616" spans="1:3" x14ac:dyDescent="0.2">
      <c r="A153616" s="1">
        <v>188663</v>
      </c>
      <c r="B153616" s="1" t="s">
        <v>153222</v>
      </c>
      <c r="C153616" s="1" t="s">
        <v>60</v>
      </c>
    </row>
    <row r="153617" spans="1:3" x14ac:dyDescent="0.2">
      <c r="A153617" s="1">
        <v>188664</v>
      </c>
      <c r="B153617" s="1" t="s">
        <v>153223</v>
      </c>
      <c r="C153617" s="1" t="s">
        <v>5</v>
      </c>
    </row>
    <row r="153618" spans="1:3" x14ac:dyDescent="0.2">
      <c r="A153618" s="1">
        <v>188665</v>
      </c>
      <c r="B153618" s="1" t="s">
        <v>153224</v>
      </c>
      <c r="C153618" s="1" t="s">
        <v>60</v>
      </c>
    </row>
    <row r="153619" spans="1:3" x14ac:dyDescent="0.2">
      <c r="A153619" s="1">
        <v>188666</v>
      </c>
      <c r="B153619" s="1" t="s">
        <v>153225</v>
      </c>
      <c r="C153619" s="1" t="s">
        <v>5</v>
      </c>
    </row>
    <row r="153620" spans="1:3" x14ac:dyDescent="0.2">
      <c r="A153620" s="1">
        <v>188667</v>
      </c>
      <c r="B153620" s="1" t="s">
        <v>153226</v>
      </c>
      <c r="C153620" s="1" t="s">
        <v>60</v>
      </c>
    </row>
    <row r="153621" spans="1:3" x14ac:dyDescent="0.2">
      <c r="A153621" s="1">
        <v>188668</v>
      </c>
      <c r="B153621" s="1" t="s">
        <v>153227</v>
      </c>
      <c r="C153621" s="1" t="s">
        <v>5</v>
      </c>
    </row>
    <row r="153622" spans="1:3" x14ac:dyDescent="0.2">
      <c r="A153622" s="1">
        <v>188669</v>
      </c>
      <c r="B153622" s="1" t="s">
        <v>153228</v>
      </c>
      <c r="C153622" s="1" t="s">
        <v>60</v>
      </c>
    </row>
    <row r="153623" spans="1:3" x14ac:dyDescent="0.2">
      <c r="A153623" s="1">
        <v>188670</v>
      </c>
      <c r="B153623" s="1" t="s">
        <v>153229</v>
      </c>
      <c r="C153623" s="1" t="s">
        <v>60</v>
      </c>
    </row>
    <row r="153624" spans="1:3" x14ac:dyDescent="0.2">
      <c r="A153624" s="1">
        <v>188671</v>
      </c>
      <c r="B153624" s="1" t="s">
        <v>153230</v>
      </c>
      <c r="C153624" s="1" t="s">
        <v>5</v>
      </c>
    </row>
    <row r="153625" spans="1:3" x14ac:dyDescent="0.2">
      <c r="A153625" s="1">
        <v>188672</v>
      </c>
      <c r="B153625" s="1" t="s">
        <v>153231</v>
      </c>
      <c r="C153625" s="1" t="s">
        <v>5</v>
      </c>
    </row>
    <row r="153626" spans="1:3" x14ac:dyDescent="0.2">
      <c r="A153626" s="1">
        <v>188673</v>
      </c>
      <c r="B153626" s="1" t="s">
        <v>153232</v>
      </c>
      <c r="C153626" s="1" t="s">
        <v>5</v>
      </c>
    </row>
    <row r="153627" spans="1:3" x14ac:dyDescent="0.2">
      <c r="A153627" s="1">
        <v>188674</v>
      </c>
      <c r="B153627" s="1" t="s">
        <v>153233</v>
      </c>
      <c r="C153627" s="1" t="s">
        <v>60</v>
      </c>
    </row>
    <row r="153628" spans="1:3" x14ac:dyDescent="0.2">
      <c r="A153628" s="1">
        <v>188675</v>
      </c>
      <c r="B153628" s="1" t="s">
        <v>153234</v>
      </c>
      <c r="C153628" s="1" t="s">
        <v>60</v>
      </c>
    </row>
    <row r="153629" spans="1:3" x14ac:dyDescent="0.2">
      <c r="A153629" s="1">
        <v>188676</v>
      </c>
      <c r="B153629" s="1" t="s">
        <v>153235</v>
      </c>
      <c r="C153629" s="1" t="s">
        <v>60</v>
      </c>
    </row>
    <row r="153630" spans="1:3" x14ac:dyDescent="0.2">
      <c r="A153630" s="1">
        <v>188677</v>
      </c>
      <c r="B153630" s="1" t="s">
        <v>153236</v>
      </c>
      <c r="C153630" s="1" t="s">
        <v>60</v>
      </c>
    </row>
    <row r="153631" spans="1:3" x14ac:dyDescent="0.2">
      <c r="A153631" s="1">
        <v>188678</v>
      </c>
      <c r="B153631" s="1" t="s">
        <v>153237</v>
      </c>
      <c r="C153631" s="1" t="s">
        <v>5</v>
      </c>
    </row>
    <row r="153632" spans="1:3" x14ac:dyDescent="0.2">
      <c r="A153632" s="1">
        <v>188679</v>
      </c>
      <c r="B153632" s="1" t="s">
        <v>153238</v>
      </c>
      <c r="C153632" s="1" t="s">
        <v>60</v>
      </c>
    </row>
    <row r="153633" spans="1:3" x14ac:dyDescent="0.2">
      <c r="A153633" s="1">
        <v>188680</v>
      </c>
      <c r="B153633" s="1" t="s">
        <v>153239</v>
      </c>
      <c r="C153633" s="1" t="s">
        <v>60</v>
      </c>
    </row>
    <row r="153634" spans="1:3" x14ac:dyDescent="0.2">
      <c r="A153634" s="1">
        <v>188681</v>
      </c>
      <c r="B153634" s="1" t="s">
        <v>153240</v>
      </c>
      <c r="C153634" s="1" t="s">
        <v>60</v>
      </c>
    </row>
    <row r="153635" spans="1:3" x14ac:dyDescent="0.2">
      <c r="A153635" s="1">
        <v>188682</v>
      </c>
      <c r="B153635" s="1" t="s">
        <v>153241</v>
      </c>
      <c r="C153635" s="1" t="s">
        <v>60</v>
      </c>
    </row>
    <row r="153636" spans="1:3" x14ac:dyDescent="0.2">
      <c r="A153636" s="1">
        <v>188683</v>
      </c>
      <c r="B153636" s="1" t="s">
        <v>153242</v>
      </c>
      <c r="C153636" s="1" t="s">
        <v>60</v>
      </c>
    </row>
    <row r="153637" spans="1:3" x14ac:dyDescent="0.2">
      <c r="A153637" s="1">
        <v>188684</v>
      </c>
      <c r="B153637" s="1" t="s">
        <v>153243</v>
      </c>
      <c r="C153637" s="1" t="s">
        <v>60</v>
      </c>
    </row>
    <row r="153638" spans="1:3" x14ac:dyDescent="0.2">
      <c r="A153638" s="1">
        <v>188685</v>
      </c>
      <c r="B153638" s="1" t="s">
        <v>153244</v>
      </c>
      <c r="C153638" s="1" t="s">
        <v>60</v>
      </c>
    </row>
    <row r="153639" spans="1:3" x14ac:dyDescent="0.2">
      <c r="A153639" s="1">
        <v>188686</v>
      </c>
      <c r="B153639" s="1" t="s">
        <v>153245</v>
      </c>
      <c r="C153639" s="1" t="s">
        <v>5</v>
      </c>
    </row>
    <row r="153640" spans="1:3" x14ac:dyDescent="0.2">
      <c r="A153640" s="1">
        <v>188687</v>
      </c>
      <c r="B153640" s="1" t="s">
        <v>153246</v>
      </c>
      <c r="C153640" s="1" t="s">
        <v>60</v>
      </c>
    </row>
    <row r="153641" spans="1:3" x14ac:dyDescent="0.2">
      <c r="A153641" s="1">
        <v>188688</v>
      </c>
      <c r="B153641" s="1" t="s">
        <v>153247</v>
      </c>
      <c r="C153641" s="1" t="s">
        <v>60</v>
      </c>
    </row>
    <row r="153642" spans="1:3" x14ac:dyDescent="0.2">
      <c r="A153642" s="1">
        <v>188689</v>
      </c>
      <c r="B153642" s="1" t="s">
        <v>153248</v>
      </c>
      <c r="C153642" s="1" t="s">
        <v>60</v>
      </c>
    </row>
    <row r="153643" spans="1:3" x14ac:dyDescent="0.2">
      <c r="A153643" s="1">
        <v>188690</v>
      </c>
      <c r="B153643" s="1" t="s">
        <v>153249</v>
      </c>
      <c r="C153643" s="1" t="s">
        <v>60</v>
      </c>
    </row>
    <row r="153644" spans="1:3" x14ac:dyDescent="0.2">
      <c r="A153644" s="1">
        <v>188691</v>
      </c>
      <c r="B153644" s="1" t="s">
        <v>153250</v>
      </c>
      <c r="C153644" s="1" t="s">
        <v>60</v>
      </c>
    </row>
    <row r="153645" spans="1:3" x14ac:dyDescent="0.2">
      <c r="A153645" s="1">
        <v>188692</v>
      </c>
      <c r="B153645" s="1" t="s">
        <v>153251</v>
      </c>
      <c r="C153645" s="1" t="s">
        <v>60</v>
      </c>
    </row>
    <row r="153646" spans="1:3" x14ac:dyDescent="0.2">
      <c r="A153646" s="1">
        <v>188693</v>
      </c>
      <c r="B153646" s="1" t="s">
        <v>153252</v>
      </c>
      <c r="C153646" s="1" t="s">
        <v>60</v>
      </c>
    </row>
    <row r="153647" spans="1:3" x14ac:dyDescent="0.2">
      <c r="A153647" s="1">
        <v>188694</v>
      </c>
      <c r="B153647" s="1" t="s">
        <v>153253</v>
      </c>
      <c r="C153647" s="1" t="s">
        <v>307</v>
      </c>
    </row>
    <row r="153648" spans="1:3" x14ac:dyDescent="0.2">
      <c r="A153648" s="1">
        <v>188695</v>
      </c>
      <c r="B153648" s="1" t="s">
        <v>153254</v>
      </c>
      <c r="C153648" s="1" t="s">
        <v>60</v>
      </c>
    </row>
    <row r="153649" spans="1:3" x14ac:dyDescent="0.2">
      <c r="A153649" s="1">
        <v>188696</v>
      </c>
      <c r="B153649" s="1" t="s">
        <v>153255</v>
      </c>
      <c r="C153649" s="1" t="s">
        <v>60</v>
      </c>
    </row>
    <row r="153650" spans="1:3" x14ac:dyDescent="0.2">
      <c r="A153650" s="1">
        <v>188697</v>
      </c>
      <c r="B153650" s="1" t="s">
        <v>153256</v>
      </c>
      <c r="C153650" s="1" t="s">
        <v>60</v>
      </c>
    </row>
    <row r="153651" spans="1:3" x14ac:dyDescent="0.2">
      <c r="A153651" s="1">
        <v>188698</v>
      </c>
      <c r="B153651" s="1" t="s">
        <v>153257</v>
      </c>
      <c r="C153651" s="1" t="s">
        <v>60</v>
      </c>
    </row>
    <row r="153652" spans="1:3" x14ac:dyDescent="0.2">
      <c r="A153652" s="1">
        <v>188699</v>
      </c>
      <c r="B153652" s="1" t="s">
        <v>153258</v>
      </c>
      <c r="C153652" s="1" t="s">
        <v>5</v>
      </c>
    </row>
    <row r="153653" spans="1:3" x14ac:dyDescent="0.2">
      <c r="A153653" s="1">
        <v>188700</v>
      </c>
      <c r="B153653" s="1" t="s">
        <v>153259</v>
      </c>
      <c r="C153653" s="1" t="s">
        <v>5</v>
      </c>
    </row>
    <row r="153654" spans="1:3" x14ac:dyDescent="0.2">
      <c r="A153654" s="1">
        <v>188701</v>
      </c>
      <c r="B153654" s="1" t="s">
        <v>153260</v>
      </c>
      <c r="C153654" s="1" t="s">
        <v>60</v>
      </c>
    </row>
    <row r="153655" spans="1:3" x14ac:dyDescent="0.2">
      <c r="A153655" s="1">
        <v>188702</v>
      </c>
      <c r="B153655" s="1" t="s">
        <v>153261</v>
      </c>
      <c r="C153655" s="1" t="s">
        <v>60</v>
      </c>
    </row>
    <row r="153656" spans="1:3" x14ac:dyDescent="0.2">
      <c r="A153656" s="1">
        <v>188703</v>
      </c>
      <c r="B153656" s="1" t="s">
        <v>153262</v>
      </c>
      <c r="C153656" s="1" t="s">
        <v>5</v>
      </c>
    </row>
    <row r="153657" spans="1:3" x14ac:dyDescent="0.2">
      <c r="A153657" s="1">
        <v>188704</v>
      </c>
      <c r="B153657" s="1" t="s">
        <v>153263</v>
      </c>
      <c r="C153657" s="1" t="s">
        <v>5</v>
      </c>
    </row>
    <row r="153658" spans="1:3" x14ac:dyDescent="0.2">
      <c r="A153658" s="1">
        <v>188705</v>
      </c>
      <c r="B153658" s="1" t="s">
        <v>153264</v>
      </c>
      <c r="C153658" s="1" t="s">
        <v>60</v>
      </c>
    </row>
    <row r="153659" spans="1:3" x14ac:dyDescent="0.2">
      <c r="A153659" s="1">
        <v>188706</v>
      </c>
      <c r="B153659" s="1" t="s">
        <v>153265</v>
      </c>
      <c r="C153659" s="1" t="s">
        <v>60</v>
      </c>
    </row>
    <row r="153660" spans="1:3" x14ac:dyDescent="0.2">
      <c r="A153660" s="1">
        <v>188707</v>
      </c>
      <c r="B153660" s="1" t="s">
        <v>153266</v>
      </c>
      <c r="C153660" s="1" t="s">
        <v>60</v>
      </c>
    </row>
    <row r="153661" spans="1:3" x14ac:dyDescent="0.2">
      <c r="A153661" s="1">
        <v>188708</v>
      </c>
      <c r="B153661" s="1" t="s">
        <v>153267</v>
      </c>
      <c r="C153661" s="1" t="s">
        <v>60</v>
      </c>
    </row>
    <row r="153662" spans="1:3" x14ac:dyDescent="0.2">
      <c r="A153662" s="1">
        <v>188709</v>
      </c>
      <c r="B153662" s="1" t="s">
        <v>153268</v>
      </c>
      <c r="C153662" s="1" t="s">
        <v>60</v>
      </c>
    </row>
    <row r="153663" spans="1:3" x14ac:dyDescent="0.2">
      <c r="A153663" s="1">
        <v>188710</v>
      </c>
      <c r="B153663" s="1" t="s">
        <v>153269</v>
      </c>
      <c r="C153663" s="1" t="s">
        <v>60</v>
      </c>
    </row>
    <row r="153664" spans="1:3" x14ac:dyDescent="0.2">
      <c r="A153664" s="1">
        <v>188711</v>
      </c>
      <c r="B153664" s="1" t="s">
        <v>153270</v>
      </c>
      <c r="C153664" s="1" t="s">
        <v>60</v>
      </c>
    </row>
    <row r="153665" spans="1:3" x14ac:dyDescent="0.2">
      <c r="A153665" s="1">
        <v>188712</v>
      </c>
      <c r="B153665" s="1" t="s">
        <v>153271</v>
      </c>
      <c r="C153665" s="1" t="s">
        <v>60</v>
      </c>
    </row>
    <row r="153666" spans="1:3" x14ac:dyDescent="0.2">
      <c r="A153666" s="1">
        <v>188713</v>
      </c>
      <c r="B153666" s="1" t="s">
        <v>153272</v>
      </c>
      <c r="C153666" s="1" t="s">
        <v>60</v>
      </c>
    </row>
    <row r="153667" spans="1:3" x14ac:dyDescent="0.2">
      <c r="A153667" s="1">
        <v>188714</v>
      </c>
      <c r="B153667" s="1" t="s">
        <v>153273</v>
      </c>
      <c r="C153667" s="1" t="s">
        <v>60</v>
      </c>
    </row>
    <row r="153668" spans="1:3" x14ac:dyDescent="0.2">
      <c r="A153668" s="1">
        <v>188715</v>
      </c>
      <c r="B153668" s="1" t="s">
        <v>153274</v>
      </c>
      <c r="C153668" s="1" t="s">
        <v>60</v>
      </c>
    </row>
    <row r="153669" spans="1:3" x14ac:dyDescent="0.2">
      <c r="A153669" s="1">
        <v>188716</v>
      </c>
      <c r="B153669" s="1" t="s">
        <v>153275</v>
      </c>
      <c r="C153669" s="1" t="s">
        <v>60</v>
      </c>
    </row>
    <row r="153670" spans="1:3" x14ac:dyDescent="0.2">
      <c r="A153670" s="1">
        <v>188717</v>
      </c>
      <c r="B153670" s="1" t="s">
        <v>153276</v>
      </c>
      <c r="C153670" s="1" t="s">
        <v>60</v>
      </c>
    </row>
    <row r="153671" spans="1:3" x14ac:dyDescent="0.2">
      <c r="A153671" s="1">
        <v>188718</v>
      </c>
      <c r="B153671" s="1" t="s">
        <v>153277</v>
      </c>
      <c r="C153671" s="1" t="s">
        <v>5</v>
      </c>
    </row>
    <row r="153672" spans="1:3" x14ac:dyDescent="0.2">
      <c r="A153672" s="1">
        <v>188719</v>
      </c>
      <c r="B153672" s="1" t="s">
        <v>153278</v>
      </c>
      <c r="C153672" s="1" t="s">
        <v>5</v>
      </c>
    </row>
    <row r="153673" spans="1:3" x14ac:dyDescent="0.2">
      <c r="A153673" s="1">
        <v>188720</v>
      </c>
      <c r="B153673" s="1" t="s">
        <v>153279</v>
      </c>
      <c r="C153673" s="1" t="s">
        <v>5</v>
      </c>
    </row>
    <row r="153674" spans="1:3" x14ac:dyDescent="0.2">
      <c r="A153674" s="1">
        <v>188721</v>
      </c>
      <c r="B153674" s="1" t="s">
        <v>153280</v>
      </c>
      <c r="C153674" s="1" t="s">
        <v>60</v>
      </c>
    </row>
    <row r="153675" spans="1:3" x14ac:dyDescent="0.2">
      <c r="A153675" s="1">
        <v>188722</v>
      </c>
      <c r="B153675" s="1" t="s">
        <v>153281</v>
      </c>
      <c r="C153675" s="1" t="s">
        <v>60</v>
      </c>
    </row>
    <row r="153676" spans="1:3" x14ac:dyDescent="0.2">
      <c r="A153676" s="1">
        <v>188723</v>
      </c>
      <c r="B153676" s="1" t="s">
        <v>153282</v>
      </c>
      <c r="C153676" s="1" t="s">
        <v>60</v>
      </c>
    </row>
    <row r="153677" spans="1:3" x14ac:dyDescent="0.2">
      <c r="A153677" s="1">
        <v>188724</v>
      </c>
      <c r="B153677" s="1" t="s">
        <v>153283</v>
      </c>
      <c r="C153677" s="1" t="s">
        <v>60</v>
      </c>
    </row>
    <row r="153678" spans="1:3" x14ac:dyDescent="0.2">
      <c r="A153678" s="1">
        <v>188725</v>
      </c>
      <c r="B153678" s="1" t="s">
        <v>153284</v>
      </c>
      <c r="C153678" s="1" t="s">
        <v>60</v>
      </c>
    </row>
    <row r="153679" spans="1:3" x14ac:dyDescent="0.2">
      <c r="A153679" s="1">
        <v>188726</v>
      </c>
      <c r="B153679" s="1" t="s">
        <v>153285</v>
      </c>
      <c r="C153679" s="1" t="s">
        <v>5</v>
      </c>
    </row>
    <row r="153680" spans="1:3" x14ac:dyDescent="0.2">
      <c r="A153680" s="1">
        <v>188727</v>
      </c>
      <c r="B153680" s="1" t="s">
        <v>153286</v>
      </c>
      <c r="C153680" s="1" t="s">
        <v>60</v>
      </c>
    </row>
    <row r="153681" spans="1:3" x14ac:dyDescent="0.2">
      <c r="A153681" s="1">
        <v>188728</v>
      </c>
      <c r="B153681" s="1" t="s">
        <v>153287</v>
      </c>
      <c r="C153681" s="1" t="s">
        <v>5</v>
      </c>
    </row>
    <row r="153682" spans="1:3" x14ac:dyDescent="0.2">
      <c r="A153682" s="1">
        <v>188729</v>
      </c>
      <c r="B153682" s="1" t="s">
        <v>153288</v>
      </c>
      <c r="C153682" s="1" t="s">
        <v>60</v>
      </c>
    </row>
    <row r="153683" spans="1:3" x14ac:dyDescent="0.2">
      <c r="A153683" s="1">
        <v>188730</v>
      </c>
      <c r="B153683" s="1" t="s">
        <v>153289</v>
      </c>
      <c r="C153683" s="1" t="s">
        <v>60</v>
      </c>
    </row>
    <row r="153684" spans="1:3" x14ac:dyDescent="0.2">
      <c r="A153684" s="1">
        <v>188731</v>
      </c>
      <c r="B153684" s="1" t="s">
        <v>153290</v>
      </c>
      <c r="C153684" s="1" t="s">
        <v>60</v>
      </c>
    </row>
    <row r="153685" spans="1:3" x14ac:dyDescent="0.2">
      <c r="A153685" s="1">
        <v>188732</v>
      </c>
      <c r="B153685" s="1" t="s">
        <v>153291</v>
      </c>
      <c r="C153685" s="1" t="s">
        <v>5</v>
      </c>
    </row>
    <row r="153686" spans="1:3" x14ac:dyDescent="0.2">
      <c r="A153686" s="1">
        <v>188733</v>
      </c>
      <c r="B153686" s="1" t="s">
        <v>153292</v>
      </c>
      <c r="C153686" s="1" t="s">
        <v>60</v>
      </c>
    </row>
    <row r="153687" spans="1:3" x14ac:dyDescent="0.2">
      <c r="A153687" s="1">
        <v>188735</v>
      </c>
      <c r="B153687" s="1" t="s">
        <v>153293</v>
      </c>
      <c r="C153687" s="1" t="s">
        <v>60</v>
      </c>
    </row>
    <row r="153688" spans="1:3" x14ac:dyDescent="0.2">
      <c r="A153688" s="1">
        <v>188736</v>
      </c>
      <c r="B153688" s="1" t="s">
        <v>153294</v>
      </c>
      <c r="C153688" s="1" t="s">
        <v>5</v>
      </c>
    </row>
    <row r="153689" spans="1:3" x14ac:dyDescent="0.2">
      <c r="A153689" s="1">
        <v>188737</v>
      </c>
      <c r="B153689" s="1" t="s">
        <v>153295</v>
      </c>
      <c r="C153689" s="1" t="s">
        <v>60</v>
      </c>
    </row>
    <row r="153690" spans="1:3" x14ac:dyDescent="0.2">
      <c r="A153690" s="1">
        <v>188738</v>
      </c>
      <c r="B153690" s="1" t="s">
        <v>153296</v>
      </c>
      <c r="C153690" s="1" t="s">
        <v>60</v>
      </c>
    </row>
    <row r="153691" spans="1:3" x14ac:dyDescent="0.2">
      <c r="A153691" s="1">
        <v>188739</v>
      </c>
      <c r="B153691" s="1" t="s">
        <v>153297</v>
      </c>
      <c r="C153691" s="1" t="s">
        <v>60</v>
      </c>
    </row>
    <row r="153692" spans="1:3" x14ac:dyDescent="0.2">
      <c r="A153692" s="1">
        <v>188740</v>
      </c>
      <c r="B153692" s="1" t="s">
        <v>153298</v>
      </c>
      <c r="C153692" s="1" t="s">
        <v>60</v>
      </c>
    </row>
    <row r="153693" spans="1:3" x14ac:dyDescent="0.2">
      <c r="A153693" s="1">
        <v>188741</v>
      </c>
      <c r="B153693" s="1" t="s">
        <v>153299</v>
      </c>
      <c r="C153693" s="1" t="s">
        <v>60</v>
      </c>
    </row>
    <row r="153694" spans="1:3" x14ac:dyDescent="0.2">
      <c r="A153694" s="1">
        <v>188742</v>
      </c>
      <c r="B153694" s="1" t="s">
        <v>153300</v>
      </c>
      <c r="C153694" s="1" t="s">
        <v>60</v>
      </c>
    </row>
    <row r="153695" spans="1:3" x14ac:dyDescent="0.2">
      <c r="A153695" s="1">
        <v>188743</v>
      </c>
      <c r="B153695" s="1" t="s">
        <v>153301</v>
      </c>
      <c r="C153695" s="1" t="s">
        <v>60</v>
      </c>
    </row>
    <row r="153696" spans="1:3" x14ac:dyDescent="0.2">
      <c r="A153696" s="1">
        <v>188744</v>
      </c>
      <c r="B153696" s="1" t="s">
        <v>153302</v>
      </c>
      <c r="C153696" s="1" t="s">
        <v>60</v>
      </c>
    </row>
    <row r="153697" spans="1:3" x14ac:dyDescent="0.2">
      <c r="A153697" s="1">
        <v>188745</v>
      </c>
      <c r="B153697" s="1" t="s">
        <v>153303</v>
      </c>
      <c r="C153697" s="1" t="s">
        <v>60</v>
      </c>
    </row>
    <row r="153698" spans="1:3" x14ac:dyDescent="0.2">
      <c r="A153698" s="1">
        <v>188746</v>
      </c>
      <c r="B153698" s="1" t="s">
        <v>153304</v>
      </c>
      <c r="C153698" s="1" t="s">
        <v>307</v>
      </c>
    </row>
    <row r="153699" spans="1:3" x14ac:dyDescent="0.2">
      <c r="A153699" s="1">
        <v>188747</v>
      </c>
      <c r="B153699" s="1" t="s">
        <v>153305</v>
      </c>
      <c r="C153699" s="1" t="s">
        <v>5</v>
      </c>
    </row>
    <row r="153700" spans="1:3" x14ac:dyDescent="0.2">
      <c r="A153700" s="1">
        <v>188749</v>
      </c>
      <c r="B153700" s="1" t="s">
        <v>153306</v>
      </c>
      <c r="C153700" s="1" t="s">
        <v>5</v>
      </c>
    </row>
    <row r="153701" spans="1:3" x14ac:dyDescent="0.2">
      <c r="A153701" s="1">
        <v>188750</v>
      </c>
      <c r="B153701" s="1" t="s">
        <v>153307</v>
      </c>
      <c r="C153701" s="1" t="s">
        <v>5</v>
      </c>
    </row>
    <row r="153702" spans="1:3" x14ac:dyDescent="0.2">
      <c r="A153702" s="1">
        <v>188751</v>
      </c>
      <c r="B153702" s="1" t="s">
        <v>153308</v>
      </c>
      <c r="C153702" s="1" t="s">
        <v>60</v>
      </c>
    </row>
    <row r="153703" spans="1:3" x14ac:dyDescent="0.2">
      <c r="A153703" s="1">
        <v>188752</v>
      </c>
      <c r="B153703" s="1" t="s">
        <v>153309</v>
      </c>
      <c r="C153703" s="1" t="s">
        <v>5</v>
      </c>
    </row>
    <row r="153704" spans="1:3" x14ac:dyDescent="0.2">
      <c r="A153704" s="1">
        <v>188753</v>
      </c>
      <c r="B153704" s="1" t="s">
        <v>153310</v>
      </c>
      <c r="C153704" s="1" t="s">
        <v>60</v>
      </c>
    </row>
    <row r="153705" spans="1:3" x14ac:dyDescent="0.2">
      <c r="A153705" s="1">
        <v>188754</v>
      </c>
      <c r="B153705" s="1" t="s">
        <v>153311</v>
      </c>
      <c r="C153705" s="1" t="s">
        <v>60</v>
      </c>
    </row>
    <row r="153706" spans="1:3" x14ac:dyDescent="0.2">
      <c r="A153706" s="1">
        <v>188755</v>
      </c>
      <c r="B153706" s="1" t="s">
        <v>153312</v>
      </c>
      <c r="C153706" s="1" t="s">
        <v>60</v>
      </c>
    </row>
    <row r="153707" spans="1:3" x14ac:dyDescent="0.2">
      <c r="A153707" s="1">
        <v>188756</v>
      </c>
      <c r="B153707" s="1" t="s">
        <v>153313</v>
      </c>
      <c r="C153707" s="1" t="s">
        <v>5</v>
      </c>
    </row>
    <row r="153708" spans="1:3" x14ac:dyDescent="0.2">
      <c r="A153708" s="1">
        <v>188757</v>
      </c>
      <c r="B153708" s="1" t="s">
        <v>153314</v>
      </c>
      <c r="C153708" s="1" t="s">
        <v>5</v>
      </c>
    </row>
    <row r="153709" spans="1:3" x14ac:dyDescent="0.2">
      <c r="A153709" s="1">
        <v>188758</v>
      </c>
      <c r="B153709" s="1" t="s">
        <v>153315</v>
      </c>
      <c r="C153709" s="1" t="s">
        <v>5</v>
      </c>
    </row>
    <row r="153710" spans="1:3" x14ac:dyDescent="0.2">
      <c r="A153710" s="1">
        <v>188759</v>
      </c>
      <c r="B153710" s="1" t="s">
        <v>153316</v>
      </c>
      <c r="C153710" s="1" t="s">
        <v>60</v>
      </c>
    </row>
    <row r="153711" spans="1:3" x14ac:dyDescent="0.2">
      <c r="A153711" s="1">
        <v>188760</v>
      </c>
      <c r="B153711" s="1" t="s">
        <v>153317</v>
      </c>
      <c r="C153711" s="1" t="s">
        <v>60</v>
      </c>
    </row>
    <row r="153712" spans="1:3" x14ac:dyDescent="0.2">
      <c r="A153712" s="1">
        <v>188761</v>
      </c>
      <c r="B153712" s="1" t="s">
        <v>153318</v>
      </c>
      <c r="C153712" s="1" t="s">
        <v>60</v>
      </c>
    </row>
    <row r="153713" spans="1:3" x14ac:dyDescent="0.2">
      <c r="A153713" s="1">
        <v>188763</v>
      </c>
      <c r="B153713" s="1" t="s">
        <v>153319</v>
      </c>
      <c r="C153713" s="1" t="s">
        <v>5</v>
      </c>
    </row>
    <row r="153714" spans="1:3" x14ac:dyDescent="0.2">
      <c r="A153714" s="1">
        <v>188765</v>
      </c>
      <c r="B153714" s="1" t="s">
        <v>153320</v>
      </c>
      <c r="C153714" s="1" t="s">
        <v>5</v>
      </c>
    </row>
    <row r="153715" spans="1:3" x14ac:dyDescent="0.2">
      <c r="A153715" s="1">
        <v>188766</v>
      </c>
      <c r="B153715" s="1" t="s">
        <v>153321</v>
      </c>
      <c r="C153715" s="1" t="s">
        <v>60</v>
      </c>
    </row>
    <row r="153716" spans="1:3" x14ac:dyDescent="0.2">
      <c r="A153716" s="1">
        <v>188767</v>
      </c>
      <c r="B153716" s="1" t="s">
        <v>153322</v>
      </c>
      <c r="C153716" s="1" t="s">
        <v>5</v>
      </c>
    </row>
    <row r="153717" spans="1:3" x14ac:dyDescent="0.2">
      <c r="A153717" s="1">
        <v>188768</v>
      </c>
      <c r="B153717" s="1" t="s">
        <v>153323</v>
      </c>
      <c r="C153717" s="1" t="s">
        <v>5</v>
      </c>
    </row>
    <row r="153718" spans="1:3" x14ac:dyDescent="0.2">
      <c r="A153718" s="1">
        <v>188769</v>
      </c>
      <c r="B153718" s="1" t="s">
        <v>153324</v>
      </c>
      <c r="C153718" s="1" t="s">
        <v>5</v>
      </c>
    </row>
    <row r="153719" spans="1:3" x14ac:dyDescent="0.2">
      <c r="A153719" s="1">
        <v>188772</v>
      </c>
      <c r="B153719" s="1" t="s">
        <v>153325</v>
      </c>
      <c r="C153719" s="1" t="s">
        <v>5</v>
      </c>
    </row>
    <row r="153720" spans="1:3" x14ac:dyDescent="0.2">
      <c r="A153720" s="1">
        <v>188773</v>
      </c>
      <c r="B153720" s="1" t="s">
        <v>153326</v>
      </c>
      <c r="C153720" s="1" t="s">
        <v>5</v>
      </c>
    </row>
    <row r="153721" spans="1:3" x14ac:dyDescent="0.2">
      <c r="A153721" s="1">
        <v>188774</v>
      </c>
      <c r="B153721" s="1" t="s">
        <v>153327</v>
      </c>
      <c r="C153721" s="1" t="s">
        <v>60</v>
      </c>
    </row>
    <row r="153722" spans="1:3" x14ac:dyDescent="0.2">
      <c r="A153722" s="1">
        <v>188775</v>
      </c>
      <c r="B153722" s="1" t="s">
        <v>153328</v>
      </c>
      <c r="C153722" s="1" t="s">
        <v>5</v>
      </c>
    </row>
    <row r="153723" spans="1:3" x14ac:dyDescent="0.2">
      <c r="A153723" s="1">
        <v>188776</v>
      </c>
      <c r="B153723" s="1" t="s">
        <v>153329</v>
      </c>
      <c r="C153723" s="1" t="s">
        <v>307</v>
      </c>
    </row>
    <row r="153724" spans="1:3" x14ac:dyDescent="0.2">
      <c r="A153724" s="1">
        <v>188777</v>
      </c>
      <c r="B153724" s="1" t="s">
        <v>153330</v>
      </c>
      <c r="C153724" s="1" t="s">
        <v>5</v>
      </c>
    </row>
    <row r="153725" spans="1:3" x14ac:dyDescent="0.2">
      <c r="A153725" s="1">
        <v>188778</v>
      </c>
      <c r="B153725" s="1" t="s">
        <v>153331</v>
      </c>
      <c r="C153725" s="1" t="s">
        <v>307</v>
      </c>
    </row>
    <row r="153726" spans="1:3" x14ac:dyDescent="0.2">
      <c r="A153726" s="1">
        <v>188779</v>
      </c>
      <c r="B153726" s="1" t="s">
        <v>153332</v>
      </c>
      <c r="C153726" s="1" t="s">
        <v>60</v>
      </c>
    </row>
    <row r="153727" spans="1:3" x14ac:dyDescent="0.2">
      <c r="A153727" s="1">
        <v>188780</v>
      </c>
      <c r="B153727" s="1" t="s">
        <v>153333</v>
      </c>
      <c r="C153727" s="1" t="s">
        <v>60</v>
      </c>
    </row>
    <row r="153728" spans="1:3" x14ac:dyDescent="0.2">
      <c r="A153728" s="1">
        <v>188781</v>
      </c>
      <c r="B153728" s="1" t="s">
        <v>153334</v>
      </c>
      <c r="C153728" s="1" t="s">
        <v>5</v>
      </c>
    </row>
    <row r="153729" spans="1:3" x14ac:dyDescent="0.2">
      <c r="A153729" s="1">
        <v>188783</v>
      </c>
      <c r="B153729" s="1" t="s">
        <v>153335</v>
      </c>
      <c r="C153729" s="1" t="s">
        <v>5</v>
      </c>
    </row>
    <row r="153730" spans="1:3" x14ac:dyDescent="0.2">
      <c r="A153730" s="1">
        <v>188784</v>
      </c>
      <c r="B153730" s="1" t="s">
        <v>153336</v>
      </c>
      <c r="C153730" s="1" t="s">
        <v>60</v>
      </c>
    </row>
    <row r="153731" spans="1:3" x14ac:dyDescent="0.2">
      <c r="A153731" s="1">
        <v>188785</v>
      </c>
      <c r="B153731" s="1" t="s">
        <v>153337</v>
      </c>
      <c r="C153731" s="1" t="s">
        <v>60</v>
      </c>
    </row>
    <row r="153732" spans="1:3" x14ac:dyDescent="0.2">
      <c r="A153732" s="1">
        <v>188786</v>
      </c>
      <c r="B153732" s="1" t="s">
        <v>153338</v>
      </c>
      <c r="C153732" s="1" t="s">
        <v>307</v>
      </c>
    </row>
    <row r="153733" spans="1:3" x14ac:dyDescent="0.2">
      <c r="A153733" s="1">
        <v>188787</v>
      </c>
      <c r="B153733" s="1" t="s">
        <v>153339</v>
      </c>
      <c r="C153733" s="1" t="s">
        <v>307</v>
      </c>
    </row>
    <row r="153734" spans="1:3" x14ac:dyDescent="0.2">
      <c r="A153734" s="1">
        <v>188788</v>
      </c>
      <c r="B153734" s="1" t="s">
        <v>153340</v>
      </c>
      <c r="C153734" s="1" t="s">
        <v>60</v>
      </c>
    </row>
    <row r="153735" spans="1:3" x14ac:dyDescent="0.2">
      <c r="A153735" s="1">
        <v>188789</v>
      </c>
      <c r="B153735" s="1" t="s">
        <v>153341</v>
      </c>
      <c r="C153735" s="1" t="s">
        <v>60</v>
      </c>
    </row>
    <row r="153736" spans="1:3" x14ac:dyDescent="0.2">
      <c r="A153736" s="1">
        <v>188790</v>
      </c>
      <c r="B153736" s="1" t="s">
        <v>153342</v>
      </c>
      <c r="C153736" s="1" t="s">
        <v>5</v>
      </c>
    </row>
    <row r="153737" spans="1:3" x14ac:dyDescent="0.2">
      <c r="A153737" s="1">
        <v>188791</v>
      </c>
      <c r="B153737" s="1" t="s">
        <v>153343</v>
      </c>
      <c r="C153737" s="1" t="s">
        <v>60</v>
      </c>
    </row>
    <row r="153738" spans="1:3" x14ac:dyDescent="0.2">
      <c r="A153738" s="1">
        <v>188792</v>
      </c>
      <c r="B153738" s="1" t="s">
        <v>153344</v>
      </c>
      <c r="C153738" s="1" t="s">
        <v>307</v>
      </c>
    </row>
    <row r="153739" spans="1:3" x14ac:dyDescent="0.2">
      <c r="A153739" s="1">
        <v>188793</v>
      </c>
      <c r="B153739" s="1" t="s">
        <v>153345</v>
      </c>
      <c r="C153739" s="1" t="s">
        <v>60</v>
      </c>
    </row>
    <row r="153740" spans="1:3" x14ac:dyDescent="0.2">
      <c r="A153740" s="1">
        <v>188794</v>
      </c>
      <c r="B153740" s="1" t="s">
        <v>153346</v>
      </c>
      <c r="C153740" s="1" t="s">
        <v>307</v>
      </c>
    </row>
    <row r="153741" spans="1:3" x14ac:dyDescent="0.2">
      <c r="A153741" s="1">
        <v>188796</v>
      </c>
      <c r="B153741" s="1" t="s">
        <v>153347</v>
      </c>
      <c r="C153741" s="1" t="s">
        <v>60</v>
      </c>
    </row>
    <row r="153742" spans="1:3" x14ac:dyDescent="0.2">
      <c r="A153742" s="1">
        <v>188797</v>
      </c>
      <c r="B153742" s="1" t="s">
        <v>153348</v>
      </c>
      <c r="C153742" s="1" t="s">
        <v>60</v>
      </c>
    </row>
    <row r="153743" spans="1:3" x14ac:dyDescent="0.2">
      <c r="A153743" s="1">
        <v>188800</v>
      </c>
      <c r="B153743" s="1" t="s">
        <v>153349</v>
      </c>
      <c r="C153743" s="1" t="s">
        <v>307</v>
      </c>
    </row>
    <row r="153744" spans="1:3" x14ac:dyDescent="0.2">
      <c r="A153744" s="1">
        <v>188811</v>
      </c>
      <c r="B153744" s="1" t="s">
        <v>153350</v>
      </c>
      <c r="C153744" s="1" t="s">
        <v>60</v>
      </c>
    </row>
    <row r="153745" spans="1:3" x14ac:dyDescent="0.2">
      <c r="A153745" s="1">
        <v>188812</v>
      </c>
      <c r="B153745" s="1" t="s">
        <v>153351</v>
      </c>
      <c r="C153745" s="1" t="s">
        <v>60</v>
      </c>
    </row>
    <row r="153746" spans="1:3" x14ac:dyDescent="0.2">
      <c r="A153746" s="1">
        <v>188813</v>
      </c>
      <c r="B153746" s="1" t="s">
        <v>153352</v>
      </c>
      <c r="C153746" s="1" t="s">
        <v>60</v>
      </c>
    </row>
    <row r="153747" spans="1:3" x14ac:dyDescent="0.2">
      <c r="A153747" s="1">
        <v>188814</v>
      </c>
      <c r="B153747" s="1" t="s">
        <v>153353</v>
      </c>
      <c r="C153747" s="1" t="s">
        <v>60</v>
      </c>
    </row>
    <row r="153748" spans="1:3" x14ac:dyDescent="0.2">
      <c r="A153748" s="1">
        <v>188815</v>
      </c>
      <c r="B153748" s="1" t="s">
        <v>153354</v>
      </c>
      <c r="C153748" s="1" t="s">
        <v>60</v>
      </c>
    </row>
    <row r="153749" spans="1:3" x14ac:dyDescent="0.2">
      <c r="A153749" s="1">
        <v>188816</v>
      </c>
      <c r="B153749" s="1" t="s">
        <v>153355</v>
      </c>
      <c r="C153749" s="1" t="s">
        <v>60</v>
      </c>
    </row>
    <row r="153750" spans="1:3" x14ac:dyDescent="0.2">
      <c r="A153750" s="1">
        <v>188817</v>
      </c>
      <c r="B153750" s="1" t="s">
        <v>153356</v>
      </c>
      <c r="C153750" s="1" t="s">
        <v>60</v>
      </c>
    </row>
    <row r="153751" spans="1:3" x14ac:dyDescent="0.2">
      <c r="A153751" s="1">
        <v>188818</v>
      </c>
      <c r="B153751" s="1" t="s">
        <v>153357</v>
      </c>
      <c r="C153751" s="1" t="s">
        <v>60</v>
      </c>
    </row>
    <row r="153752" spans="1:3" x14ac:dyDescent="0.2">
      <c r="A153752" s="1">
        <v>188819</v>
      </c>
      <c r="B153752" s="1" t="s">
        <v>153358</v>
      </c>
      <c r="C153752" s="1" t="s">
        <v>60</v>
      </c>
    </row>
    <row r="153753" spans="1:3" x14ac:dyDescent="0.2">
      <c r="A153753" s="1">
        <v>188820</v>
      </c>
      <c r="B153753" s="1" t="s">
        <v>153359</v>
      </c>
      <c r="C153753" s="1" t="s">
        <v>60</v>
      </c>
    </row>
    <row r="153754" spans="1:3" x14ac:dyDescent="0.2">
      <c r="A153754" s="1">
        <v>188821</v>
      </c>
      <c r="B153754" s="1" t="s">
        <v>153360</v>
      </c>
      <c r="C153754" s="1" t="s">
        <v>60</v>
      </c>
    </row>
    <row r="153755" spans="1:3" x14ac:dyDescent="0.2">
      <c r="A153755" s="1">
        <v>188822</v>
      </c>
      <c r="B153755" s="1" t="s">
        <v>153361</v>
      </c>
      <c r="C153755" s="1" t="s">
        <v>307</v>
      </c>
    </row>
    <row r="153756" spans="1:3" x14ac:dyDescent="0.2">
      <c r="A153756" s="1">
        <v>188824</v>
      </c>
      <c r="B153756" s="1" t="s">
        <v>153362</v>
      </c>
      <c r="C153756" s="1" t="s">
        <v>307</v>
      </c>
    </row>
    <row r="153757" spans="1:3" x14ac:dyDescent="0.2">
      <c r="A153757" s="1">
        <v>188827</v>
      </c>
      <c r="B153757" s="1" t="s">
        <v>153363</v>
      </c>
      <c r="C153757" s="1" t="s">
        <v>60</v>
      </c>
    </row>
    <row r="153758" spans="1:3" x14ac:dyDescent="0.2">
      <c r="A153758" s="1">
        <v>188828</v>
      </c>
      <c r="B153758" s="1" t="s">
        <v>153364</v>
      </c>
      <c r="C153758" s="1" t="s">
        <v>307</v>
      </c>
    </row>
    <row r="153759" spans="1:3" x14ac:dyDescent="0.2">
      <c r="A153759" s="1">
        <v>188829</v>
      </c>
      <c r="B153759" s="1" t="s">
        <v>153365</v>
      </c>
      <c r="C153759" s="1" t="s">
        <v>60</v>
      </c>
    </row>
    <row r="153760" spans="1:3" x14ac:dyDescent="0.2">
      <c r="A153760" s="1">
        <v>188830</v>
      </c>
      <c r="B153760" s="1" t="s">
        <v>153366</v>
      </c>
      <c r="C153760" s="1" t="s">
        <v>60</v>
      </c>
    </row>
    <row r="153761" spans="1:3" x14ac:dyDescent="0.2">
      <c r="A153761" s="1">
        <v>188831</v>
      </c>
      <c r="B153761" s="1" t="s">
        <v>153367</v>
      </c>
      <c r="C153761" s="1" t="s">
        <v>307</v>
      </c>
    </row>
    <row r="153762" spans="1:3" x14ac:dyDescent="0.2">
      <c r="A153762" s="1">
        <v>188832</v>
      </c>
      <c r="B153762" s="1" t="s">
        <v>153368</v>
      </c>
      <c r="C153762" s="1" t="s">
        <v>60</v>
      </c>
    </row>
    <row r="153763" spans="1:3" x14ac:dyDescent="0.2">
      <c r="A153763" s="1">
        <v>188833</v>
      </c>
      <c r="B153763" s="1" t="s">
        <v>153369</v>
      </c>
      <c r="C153763" s="1" t="s">
        <v>60</v>
      </c>
    </row>
    <row r="153764" spans="1:3" x14ac:dyDescent="0.2">
      <c r="A153764" s="1">
        <v>188834</v>
      </c>
      <c r="B153764" s="1" t="s">
        <v>153370</v>
      </c>
      <c r="C153764" s="1" t="s">
        <v>60</v>
      </c>
    </row>
    <row r="153765" spans="1:3" x14ac:dyDescent="0.2">
      <c r="A153765" s="1">
        <v>188835</v>
      </c>
      <c r="B153765" s="1" t="s">
        <v>153371</v>
      </c>
      <c r="C153765" s="1" t="s">
        <v>307</v>
      </c>
    </row>
    <row r="153766" spans="1:3" x14ac:dyDescent="0.2">
      <c r="A153766" s="1">
        <v>188836</v>
      </c>
      <c r="B153766" s="1" t="s">
        <v>153372</v>
      </c>
      <c r="C153766" s="1" t="s">
        <v>60</v>
      </c>
    </row>
    <row r="153767" spans="1:3" x14ac:dyDescent="0.2">
      <c r="A153767" s="1">
        <v>188837</v>
      </c>
      <c r="B153767" s="1" t="s">
        <v>153373</v>
      </c>
      <c r="C153767" s="1" t="s">
        <v>307</v>
      </c>
    </row>
    <row r="153768" spans="1:3" x14ac:dyDescent="0.2">
      <c r="A153768" s="1">
        <v>188838</v>
      </c>
      <c r="B153768" s="1" t="s">
        <v>153374</v>
      </c>
      <c r="C153768" s="1" t="s">
        <v>307</v>
      </c>
    </row>
    <row r="153769" spans="1:3" x14ac:dyDescent="0.2">
      <c r="A153769" s="1">
        <v>188840</v>
      </c>
      <c r="B153769" s="1" t="s">
        <v>153375</v>
      </c>
      <c r="C153769" s="1" t="s">
        <v>60</v>
      </c>
    </row>
    <row r="153770" spans="1:3" x14ac:dyDescent="0.2">
      <c r="A153770" s="1">
        <v>188841</v>
      </c>
      <c r="B153770" s="1" t="s">
        <v>153376</v>
      </c>
      <c r="C153770" s="1" t="s">
        <v>5</v>
      </c>
    </row>
    <row r="153771" spans="1:3" x14ac:dyDescent="0.2">
      <c r="A153771" s="1">
        <v>188842</v>
      </c>
      <c r="B153771" s="1" t="s">
        <v>153377</v>
      </c>
      <c r="C153771" s="1" t="s">
        <v>5</v>
      </c>
    </row>
    <row r="153772" spans="1:3" x14ac:dyDescent="0.2">
      <c r="A153772" s="1">
        <v>188843</v>
      </c>
      <c r="B153772" s="1" t="s">
        <v>153378</v>
      </c>
      <c r="C153772" s="1" t="s">
        <v>5</v>
      </c>
    </row>
    <row r="153773" spans="1:3" x14ac:dyDescent="0.2">
      <c r="A153773" s="1">
        <v>188844</v>
      </c>
      <c r="B153773" s="1" t="s">
        <v>153379</v>
      </c>
      <c r="C153773" s="1" t="s">
        <v>5</v>
      </c>
    </row>
    <row r="153774" spans="1:3" x14ac:dyDescent="0.2">
      <c r="A153774" s="1">
        <v>188845</v>
      </c>
      <c r="B153774" s="1" t="s">
        <v>153380</v>
      </c>
      <c r="C153774" s="1" t="s">
        <v>307</v>
      </c>
    </row>
    <row r="153775" spans="1:3" x14ac:dyDescent="0.2">
      <c r="A153775" s="1">
        <v>188846</v>
      </c>
      <c r="B153775" s="1" t="s">
        <v>153381</v>
      </c>
      <c r="C153775" s="1" t="s">
        <v>5</v>
      </c>
    </row>
    <row r="153776" spans="1:3" x14ac:dyDescent="0.2">
      <c r="A153776" s="1">
        <v>188847</v>
      </c>
      <c r="B153776" s="1" t="s">
        <v>153382</v>
      </c>
      <c r="C153776" s="1" t="s">
        <v>5</v>
      </c>
    </row>
    <row r="153777" spans="1:3" x14ac:dyDescent="0.2">
      <c r="A153777" s="1">
        <v>188848</v>
      </c>
      <c r="B153777" s="1" t="s">
        <v>153383</v>
      </c>
      <c r="C153777" s="1" t="s">
        <v>5</v>
      </c>
    </row>
    <row r="153778" spans="1:3" x14ac:dyDescent="0.2">
      <c r="A153778" s="1">
        <v>188849</v>
      </c>
      <c r="B153778" s="1" t="s">
        <v>153384</v>
      </c>
      <c r="C153778" s="1" t="s">
        <v>60</v>
      </c>
    </row>
    <row r="153779" spans="1:3" x14ac:dyDescent="0.2">
      <c r="A153779" s="1">
        <v>188850</v>
      </c>
      <c r="B153779" s="1" t="s">
        <v>153385</v>
      </c>
      <c r="C153779" s="1" t="s">
        <v>5</v>
      </c>
    </row>
    <row r="153780" spans="1:3" x14ac:dyDescent="0.2">
      <c r="A153780" s="1">
        <v>188851</v>
      </c>
      <c r="B153780" s="1" t="s">
        <v>153386</v>
      </c>
      <c r="C153780" s="1" t="s">
        <v>307</v>
      </c>
    </row>
    <row r="153781" spans="1:3" x14ac:dyDescent="0.2">
      <c r="A153781" s="1">
        <v>188852</v>
      </c>
      <c r="B153781" s="1" t="s">
        <v>153387</v>
      </c>
      <c r="C153781" s="1" t="s">
        <v>60</v>
      </c>
    </row>
    <row r="153782" spans="1:3" x14ac:dyDescent="0.2">
      <c r="A153782" s="1">
        <v>188853</v>
      </c>
      <c r="B153782" s="1" t="s">
        <v>153388</v>
      </c>
      <c r="C153782" s="1" t="s">
        <v>307</v>
      </c>
    </row>
    <row r="153783" spans="1:3" x14ac:dyDescent="0.2">
      <c r="A153783" s="1">
        <v>188854</v>
      </c>
      <c r="B153783" s="1" t="s">
        <v>153389</v>
      </c>
      <c r="C153783" s="1" t="s">
        <v>307</v>
      </c>
    </row>
    <row r="153784" spans="1:3" x14ac:dyDescent="0.2">
      <c r="A153784" s="1">
        <v>188855</v>
      </c>
      <c r="B153784" s="1" t="s">
        <v>153390</v>
      </c>
      <c r="C153784" s="1" t="s">
        <v>307</v>
      </c>
    </row>
    <row r="153785" spans="1:3" x14ac:dyDescent="0.2">
      <c r="A153785" s="1">
        <v>188857</v>
      </c>
      <c r="B153785" s="1" t="s">
        <v>153391</v>
      </c>
      <c r="C153785" s="1" t="s">
        <v>60</v>
      </c>
    </row>
    <row r="153786" spans="1:3" x14ac:dyDescent="0.2">
      <c r="A153786" s="1">
        <v>188858</v>
      </c>
      <c r="B153786" s="1" t="s">
        <v>153392</v>
      </c>
      <c r="C153786" s="1" t="s">
        <v>307</v>
      </c>
    </row>
    <row r="153787" spans="1:3" x14ac:dyDescent="0.2">
      <c r="A153787" s="1">
        <v>188860</v>
      </c>
      <c r="B153787" s="1" t="s">
        <v>153393</v>
      </c>
      <c r="C153787" s="1" t="s">
        <v>307</v>
      </c>
    </row>
    <row r="153788" spans="1:3" x14ac:dyDescent="0.2">
      <c r="A153788" s="1">
        <v>188861</v>
      </c>
      <c r="B153788" s="1" t="s">
        <v>153394</v>
      </c>
      <c r="C153788" s="1" t="s">
        <v>307</v>
      </c>
    </row>
    <row r="153789" spans="1:3" x14ac:dyDescent="0.2">
      <c r="A153789" s="1">
        <v>188862</v>
      </c>
      <c r="B153789" s="1" t="s">
        <v>153395</v>
      </c>
      <c r="C153789" s="1" t="s">
        <v>307</v>
      </c>
    </row>
    <row r="153790" spans="1:3" x14ac:dyDescent="0.2">
      <c r="A153790" s="1">
        <v>188863</v>
      </c>
      <c r="B153790" s="1" t="s">
        <v>153396</v>
      </c>
      <c r="C153790" s="1" t="s">
        <v>307</v>
      </c>
    </row>
    <row r="153791" spans="1:3" x14ac:dyDescent="0.2">
      <c r="A153791" s="1">
        <v>188864</v>
      </c>
      <c r="B153791" s="1" t="s">
        <v>153397</v>
      </c>
      <c r="C153791" s="1" t="s">
        <v>307</v>
      </c>
    </row>
    <row r="153792" spans="1:3" x14ac:dyDescent="0.2">
      <c r="A153792" s="1">
        <v>188865</v>
      </c>
      <c r="B153792" s="1" t="s">
        <v>153398</v>
      </c>
      <c r="C153792" s="1" t="s">
        <v>60</v>
      </c>
    </row>
    <row r="153793" spans="1:3" x14ac:dyDescent="0.2">
      <c r="A153793" s="1">
        <v>188866</v>
      </c>
      <c r="B153793" s="1" t="s">
        <v>153399</v>
      </c>
      <c r="C153793" s="1" t="s">
        <v>307</v>
      </c>
    </row>
    <row r="153794" spans="1:3" x14ac:dyDescent="0.2">
      <c r="A153794" s="1">
        <v>188867</v>
      </c>
      <c r="B153794" s="1" t="s">
        <v>153400</v>
      </c>
      <c r="C153794" s="1" t="s">
        <v>307</v>
      </c>
    </row>
    <row r="153795" spans="1:3" x14ac:dyDescent="0.2">
      <c r="A153795" s="1">
        <v>188868</v>
      </c>
      <c r="B153795" s="1" t="s">
        <v>153401</v>
      </c>
      <c r="C153795" s="1" t="s">
        <v>307</v>
      </c>
    </row>
    <row r="153796" spans="1:3" x14ac:dyDescent="0.2">
      <c r="A153796" s="1">
        <v>188869</v>
      </c>
      <c r="B153796" s="1" t="s">
        <v>153402</v>
      </c>
      <c r="C153796" s="1" t="s">
        <v>307</v>
      </c>
    </row>
    <row r="153797" spans="1:3" x14ac:dyDescent="0.2">
      <c r="A153797" s="1">
        <v>188870</v>
      </c>
      <c r="B153797" s="1" t="s">
        <v>153403</v>
      </c>
      <c r="C153797" s="1" t="s">
        <v>307</v>
      </c>
    </row>
    <row r="153798" spans="1:3" x14ac:dyDescent="0.2">
      <c r="A153798" s="1">
        <v>188871</v>
      </c>
      <c r="B153798" s="1" t="s">
        <v>153404</v>
      </c>
      <c r="C153798" s="1" t="s">
        <v>5</v>
      </c>
    </row>
    <row r="153799" spans="1:3" x14ac:dyDescent="0.2">
      <c r="A153799" s="1">
        <v>188872</v>
      </c>
      <c r="B153799" s="1" t="s">
        <v>153405</v>
      </c>
      <c r="C153799" s="1" t="s">
        <v>60</v>
      </c>
    </row>
    <row r="153800" spans="1:3" x14ac:dyDescent="0.2">
      <c r="A153800" s="1">
        <v>188873</v>
      </c>
      <c r="B153800" s="1" t="s">
        <v>153406</v>
      </c>
      <c r="C153800" s="1" t="s">
        <v>307</v>
      </c>
    </row>
    <row r="153801" spans="1:3" x14ac:dyDescent="0.2">
      <c r="A153801" s="1">
        <v>188874</v>
      </c>
      <c r="B153801" s="1" t="s">
        <v>153407</v>
      </c>
      <c r="C153801" s="1" t="s">
        <v>307</v>
      </c>
    </row>
    <row r="153802" spans="1:3" x14ac:dyDescent="0.2">
      <c r="A153802" s="1">
        <v>188875</v>
      </c>
      <c r="B153802" s="1" t="s">
        <v>153408</v>
      </c>
      <c r="C153802" s="1" t="s">
        <v>307</v>
      </c>
    </row>
    <row r="153803" spans="1:3" x14ac:dyDescent="0.2">
      <c r="A153803" s="1">
        <v>188876</v>
      </c>
      <c r="B153803" s="1" t="s">
        <v>153409</v>
      </c>
      <c r="C153803" s="1" t="s">
        <v>307</v>
      </c>
    </row>
    <row r="153804" spans="1:3" x14ac:dyDescent="0.2">
      <c r="A153804" s="1">
        <v>188877</v>
      </c>
      <c r="B153804" s="1" t="s">
        <v>153410</v>
      </c>
      <c r="C153804" s="1" t="s">
        <v>307</v>
      </c>
    </row>
    <row r="153805" spans="1:3" x14ac:dyDescent="0.2">
      <c r="A153805" s="1">
        <v>188878</v>
      </c>
      <c r="B153805" s="1" t="s">
        <v>153411</v>
      </c>
      <c r="C153805" s="1" t="s">
        <v>60</v>
      </c>
    </row>
    <row r="153806" spans="1:3" x14ac:dyDescent="0.2">
      <c r="A153806" s="1">
        <v>188879</v>
      </c>
      <c r="B153806" s="1" t="s">
        <v>153412</v>
      </c>
      <c r="C153806" s="1" t="s">
        <v>307</v>
      </c>
    </row>
    <row r="153807" spans="1:3" x14ac:dyDescent="0.2">
      <c r="A153807" s="1">
        <v>188880</v>
      </c>
      <c r="B153807" s="1" t="s">
        <v>153413</v>
      </c>
      <c r="C153807" s="1" t="s">
        <v>307</v>
      </c>
    </row>
    <row r="153808" spans="1:3" x14ac:dyDescent="0.2">
      <c r="A153808" s="1">
        <v>188881</v>
      </c>
      <c r="B153808" s="1" t="s">
        <v>153414</v>
      </c>
      <c r="C153808" s="1" t="s">
        <v>60</v>
      </c>
    </row>
    <row r="153809" spans="1:3" x14ac:dyDescent="0.2">
      <c r="A153809" s="1">
        <v>188882</v>
      </c>
      <c r="B153809" s="1" t="s">
        <v>153415</v>
      </c>
      <c r="C153809" s="1" t="s">
        <v>60</v>
      </c>
    </row>
    <row r="153810" spans="1:3" x14ac:dyDescent="0.2">
      <c r="A153810" s="1">
        <v>188884</v>
      </c>
      <c r="B153810" s="1" t="s">
        <v>153416</v>
      </c>
      <c r="C153810" s="1" t="s">
        <v>60</v>
      </c>
    </row>
    <row r="153811" spans="1:3" x14ac:dyDescent="0.2">
      <c r="A153811" s="1">
        <v>188885</v>
      </c>
      <c r="B153811" s="1" t="s">
        <v>153417</v>
      </c>
      <c r="C153811" s="1" t="s">
        <v>60</v>
      </c>
    </row>
    <row r="153812" spans="1:3" x14ac:dyDescent="0.2">
      <c r="A153812" s="1">
        <v>188886</v>
      </c>
      <c r="B153812" s="1" t="s">
        <v>153418</v>
      </c>
      <c r="C153812" s="1" t="s">
        <v>60</v>
      </c>
    </row>
    <row r="153813" spans="1:3" x14ac:dyDescent="0.2">
      <c r="A153813" s="1">
        <v>188887</v>
      </c>
      <c r="B153813" s="1" t="s">
        <v>153419</v>
      </c>
      <c r="C153813" s="1" t="s">
        <v>60</v>
      </c>
    </row>
    <row r="153814" spans="1:3" x14ac:dyDescent="0.2">
      <c r="A153814" s="1">
        <v>188888</v>
      </c>
      <c r="B153814" s="1" t="s">
        <v>153420</v>
      </c>
      <c r="C153814" s="1" t="s">
        <v>60</v>
      </c>
    </row>
    <row r="153815" spans="1:3" x14ac:dyDescent="0.2">
      <c r="A153815" s="1">
        <v>188889</v>
      </c>
      <c r="B153815" s="1" t="s">
        <v>153421</v>
      </c>
      <c r="C153815" s="1" t="s">
        <v>60</v>
      </c>
    </row>
    <row r="153816" spans="1:3" x14ac:dyDescent="0.2">
      <c r="A153816" s="1">
        <v>188890</v>
      </c>
      <c r="B153816" s="1" t="s">
        <v>153422</v>
      </c>
      <c r="C153816" s="1" t="s">
        <v>60</v>
      </c>
    </row>
    <row r="153817" spans="1:3" x14ac:dyDescent="0.2">
      <c r="A153817" s="1">
        <v>188891</v>
      </c>
      <c r="B153817" s="1" t="s">
        <v>153423</v>
      </c>
      <c r="C153817" s="1" t="s">
        <v>5</v>
      </c>
    </row>
    <row r="153818" spans="1:3" x14ac:dyDescent="0.2">
      <c r="A153818" s="1">
        <v>188892</v>
      </c>
      <c r="B153818" s="1" t="s">
        <v>153424</v>
      </c>
      <c r="C153818" s="1" t="s">
        <v>60</v>
      </c>
    </row>
    <row r="153819" spans="1:3" x14ac:dyDescent="0.2">
      <c r="A153819" s="1">
        <v>188893</v>
      </c>
      <c r="B153819" s="1" t="s">
        <v>153425</v>
      </c>
      <c r="C153819" s="1" t="s">
        <v>5</v>
      </c>
    </row>
    <row r="153820" spans="1:3" x14ac:dyDescent="0.2">
      <c r="A153820" s="1">
        <v>188894</v>
      </c>
      <c r="B153820" s="1" t="s">
        <v>153426</v>
      </c>
      <c r="C153820" s="1" t="s">
        <v>5</v>
      </c>
    </row>
    <row r="153821" spans="1:3" x14ac:dyDescent="0.2">
      <c r="A153821" s="1">
        <v>188895</v>
      </c>
      <c r="B153821" s="1" t="s">
        <v>153427</v>
      </c>
      <c r="C153821" s="1" t="s">
        <v>5</v>
      </c>
    </row>
    <row r="153822" spans="1:3" x14ac:dyDescent="0.2">
      <c r="A153822" s="1">
        <v>188896</v>
      </c>
      <c r="B153822" s="1" t="s">
        <v>153428</v>
      </c>
      <c r="C153822" s="1" t="s">
        <v>5</v>
      </c>
    </row>
    <row r="153823" spans="1:3" x14ac:dyDescent="0.2">
      <c r="A153823" s="1">
        <v>188899</v>
      </c>
      <c r="B153823" s="1" t="s">
        <v>153429</v>
      </c>
      <c r="C153823" s="1" t="s">
        <v>307</v>
      </c>
    </row>
    <row r="153824" spans="1:3" x14ac:dyDescent="0.2">
      <c r="A153824" s="1">
        <v>188900</v>
      </c>
      <c r="B153824" s="1" t="s">
        <v>153430</v>
      </c>
      <c r="C153824" s="1" t="s">
        <v>307</v>
      </c>
    </row>
    <row r="153825" spans="1:3" x14ac:dyDescent="0.2">
      <c r="A153825" s="1">
        <v>188901</v>
      </c>
      <c r="B153825" s="1" t="s">
        <v>153431</v>
      </c>
      <c r="C153825" s="1" t="s">
        <v>307</v>
      </c>
    </row>
    <row r="153826" spans="1:3" x14ac:dyDescent="0.2">
      <c r="A153826" s="1">
        <v>188902</v>
      </c>
      <c r="B153826" s="1" t="s">
        <v>153432</v>
      </c>
      <c r="C153826" s="1" t="s">
        <v>5</v>
      </c>
    </row>
    <row r="153827" spans="1:3" x14ac:dyDescent="0.2">
      <c r="A153827" s="1">
        <v>188903</v>
      </c>
      <c r="B153827" s="1" t="s">
        <v>153433</v>
      </c>
      <c r="C153827" s="1" t="s">
        <v>5</v>
      </c>
    </row>
    <row r="153828" spans="1:3" x14ac:dyDescent="0.2">
      <c r="A153828" s="1">
        <v>188904</v>
      </c>
      <c r="B153828" s="1" t="s">
        <v>153434</v>
      </c>
      <c r="C153828" s="1" t="s">
        <v>307</v>
      </c>
    </row>
    <row r="153829" spans="1:3" x14ac:dyDescent="0.2">
      <c r="A153829" s="1">
        <v>188905</v>
      </c>
      <c r="B153829" s="1" t="s">
        <v>153435</v>
      </c>
      <c r="C153829" s="1" t="s">
        <v>307</v>
      </c>
    </row>
    <row r="153830" spans="1:3" x14ac:dyDescent="0.2">
      <c r="A153830" s="1">
        <v>188906</v>
      </c>
      <c r="B153830" s="1" t="s">
        <v>153436</v>
      </c>
      <c r="C153830" s="1" t="s">
        <v>307</v>
      </c>
    </row>
    <row r="153831" spans="1:3" x14ac:dyDescent="0.2">
      <c r="A153831" s="1">
        <v>188907</v>
      </c>
      <c r="B153831" s="1" t="s">
        <v>153437</v>
      </c>
      <c r="C153831" s="1" t="s">
        <v>307</v>
      </c>
    </row>
    <row r="153832" spans="1:3" x14ac:dyDescent="0.2">
      <c r="A153832" s="1">
        <v>188909</v>
      </c>
      <c r="B153832" s="1" t="s">
        <v>153438</v>
      </c>
      <c r="C153832" s="1" t="s">
        <v>307</v>
      </c>
    </row>
    <row r="153833" spans="1:3" x14ac:dyDescent="0.2">
      <c r="A153833" s="1">
        <v>188910</v>
      </c>
      <c r="B153833" s="1" t="s">
        <v>153439</v>
      </c>
      <c r="C153833" s="1" t="s">
        <v>60</v>
      </c>
    </row>
    <row r="153834" spans="1:3" x14ac:dyDescent="0.2">
      <c r="A153834" s="1">
        <v>188911</v>
      </c>
      <c r="B153834" s="1" t="s">
        <v>153440</v>
      </c>
      <c r="C153834" s="1" t="s">
        <v>307</v>
      </c>
    </row>
    <row r="153835" spans="1:3" x14ac:dyDescent="0.2">
      <c r="A153835" s="1">
        <v>188912</v>
      </c>
      <c r="B153835" s="1" t="s">
        <v>153441</v>
      </c>
      <c r="C153835" s="1" t="s">
        <v>307</v>
      </c>
    </row>
    <row r="153836" spans="1:3" x14ac:dyDescent="0.2">
      <c r="A153836" s="1">
        <v>188913</v>
      </c>
      <c r="B153836" s="1" t="s">
        <v>153442</v>
      </c>
      <c r="C153836" s="1" t="s">
        <v>307</v>
      </c>
    </row>
    <row r="153837" spans="1:3" x14ac:dyDescent="0.2">
      <c r="A153837" s="1">
        <v>188914</v>
      </c>
      <c r="B153837" s="1" t="s">
        <v>153443</v>
      </c>
      <c r="C153837" s="1" t="s">
        <v>307</v>
      </c>
    </row>
    <row r="153838" spans="1:3" x14ac:dyDescent="0.2">
      <c r="A153838" s="1">
        <v>188915</v>
      </c>
      <c r="B153838" s="1" t="s">
        <v>153444</v>
      </c>
      <c r="C153838" s="1" t="s">
        <v>307</v>
      </c>
    </row>
    <row r="153839" spans="1:3" x14ac:dyDescent="0.2">
      <c r="A153839" s="1">
        <v>188916</v>
      </c>
      <c r="B153839" s="1" t="s">
        <v>153445</v>
      </c>
      <c r="C153839" s="1" t="s">
        <v>60</v>
      </c>
    </row>
    <row r="153840" spans="1:3" x14ac:dyDescent="0.2">
      <c r="A153840" s="1">
        <v>188917</v>
      </c>
      <c r="B153840" s="1" t="s">
        <v>153446</v>
      </c>
      <c r="C153840" s="1" t="s">
        <v>307</v>
      </c>
    </row>
    <row r="153841" spans="1:3" x14ac:dyDescent="0.2">
      <c r="A153841" s="1">
        <v>188918</v>
      </c>
      <c r="B153841" s="1" t="s">
        <v>153447</v>
      </c>
      <c r="C153841" s="1" t="s">
        <v>5</v>
      </c>
    </row>
    <row r="153842" spans="1:3" x14ac:dyDescent="0.2">
      <c r="A153842" s="1">
        <v>188919</v>
      </c>
      <c r="B153842" s="1" t="s">
        <v>153448</v>
      </c>
      <c r="C153842" s="1" t="s">
        <v>5</v>
      </c>
    </row>
    <row r="153843" spans="1:3" x14ac:dyDescent="0.2">
      <c r="A153843" s="1">
        <v>188920</v>
      </c>
      <c r="B153843" s="1" t="s">
        <v>153449</v>
      </c>
      <c r="C153843" s="1" t="s">
        <v>307</v>
      </c>
    </row>
    <row r="153844" spans="1:3" x14ac:dyDescent="0.2">
      <c r="A153844" s="1">
        <v>188921</v>
      </c>
      <c r="B153844" s="1" t="s">
        <v>153450</v>
      </c>
      <c r="C153844" s="1" t="s">
        <v>307</v>
      </c>
    </row>
    <row r="153845" spans="1:3" x14ac:dyDescent="0.2">
      <c r="A153845" s="1">
        <v>188922</v>
      </c>
      <c r="B153845" s="1" t="s">
        <v>153451</v>
      </c>
      <c r="C153845" s="1" t="s">
        <v>307</v>
      </c>
    </row>
    <row r="153846" spans="1:3" x14ac:dyDescent="0.2">
      <c r="A153846" s="1">
        <v>188923</v>
      </c>
      <c r="B153846" s="1" t="s">
        <v>153452</v>
      </c>
      <c r="C153846" s="1" t="s">
        <v>307</v>
      </c>
    </row>
    <row r="153847" spans="1:3" x14ac:dyDescent="0.2">
      <c r="A153847" s="1">
        <v>188924</v>
      </c>
      <c r="B153847" s="1" t="s">
        <v>153453</v>
      </c>
      <c r="C153847" s="1" t="s">
        <v>5</v>
      </c>
    </row>
    <row r="153848" spans="1:3" x14ac:dyDescent="0.2">
      <c r="A153848" s="1">
        <v>188925</v>
      </c>
      <c r="B153848" s="1" t="s">
        <v>153454</v>
      </c>
      <c r="C153848" s="1" t="s">
        <v>307</v>
      </c>
    </row>
    <row r="153849" spans="1:3" x14ac:dyDescent="0.2">
      <c r="A153849" s="1">
        <v>188926</v>
      </c>
      <c r="B153849" s="1" t="s">
        <v>153455</v>
      </c>
      <c r="C153849" s="1" t="s">
        <v>307</v>
      </c>
    </row>
    <row r="153850" spans="1:3" x14ac:dyDescent="0.2">
      <c r="A153850" s="1">
        <v>188927</v>
      </c>
      <c r="B153850" s="1" t="s">
        <v>153456</v>
      </c>
      <c r="C153850" s="1" t="s">
        <v>307</v>
      </c>
    </row>
    <row r="153851" spans="1:3" x14ac:dyDescent="0.2">
      <c r="A153851" s="1">
        <v>188928</v>
      </c>
      <c r="B153851" s="1" t="s">
        <v>153457</v>
      </c>
      <c r="C153851" s="1" t="s">
        <v>307</v>
      </c>
    </row>
    <row r="153852" spans="1:3" x14ac:dyDescent="0.2">
      <c r="A153852" s="1">
        <v>188943</v>
      </c>
      <c r="B153852" s="1" t="s">
        <v>153458</v>
      </c>
      <c r="C153852" s="1" t="s">
        <v>60</v>
      </c>
    </row>
    <row r="153853" spans="1:3" x14ac:dyDescent="0.2">
      <c r="A153853" s="1">
        <v>188944</v>
      </c>
      <c r="B153853" s="1" t="s">
        <v>153459</v>
      </c>
      <c r="C153853" s="1" t="s">
        <v>60</v>
      </c>
    </row>
    <row r="153854" spans="1:3" x14ac:dyDescent="0.2">
      <c r="A153854" s="1">
        <v>188945</v>
      </c>
      <c r="B153854" s="1" t="s">
        <v>153460</v>
      </c>
      <c r="C153854" s="1" t="s">
        <v>5</v>
      </c>
    </row>
    <row r="153855" spans="1:3" x14ac:dyDescent="0.2">
      <c r="A153855" s="1">
        <v>188947</v>
      </c>
      <c r="B153855" s="1" t="s">
        <v>153461</v>
      </c>
      <c r="C153855" s="1" t="s">
        <v>5</v>
      </c>
    </row>
    <row r="153856" spans="1:3" x14ac:dyDescent="0.2">
      <c r="A153856" s="1">
        <v>188948</v>
      </c>
      <c r="B153856" s="1" t="s">
        <v>153462</v>
      </c>
      <c r="C153856" s="1" t="s">
        <v>5</v>
      </c>
    </row>
    <row r="153857" spans="1:3" x14ac:dyDescent="0.2">
      <c r="A153857" s="1">
        <v>188949</v>
      </c>
      <c r="B153857" s="1" t="s">
        <v>153463</v>
      </c>
      <c r="C153857" s="1" t="s">
        <v>60</v>
      </c>
    </row>
    <row r="153858" spans="1:3" x14ac:dyDescent="0.2">
      <c r="A153858" s="1">
        <v>188950</v>
      </c>
      <c r="B153858" s="1" t="s">
        <v>153464</v>
      </c>
      <c r="C153858" s="1" t="s">
        <v>60</v>
      </c>
    </row>
    <row r="153859" spans="1:3" x14ac:dyDescent="0.2">
      <c r="A153859" s="1">
        <v>188951</v>
      </c>
      <c r="B153859" s="1" t="s">
        <v>153465</v>
      </c>
      <c r="C153859" s="1" t="s">
        <v>60</v>
      </c>
    </row>
    <row r="153860" spans="1:3" x14ac:dyDescent="0.2">
      <c r="A153860" s="1">
        <v>188952</v>
      </c>
      <c r="B153860" s="1" t="s">
        <v>153466</v>
      </c>
      <c r="C153860" s="1" t="s">
        <v>60</v>
      </c>
    </row>
    <row r="153861" spans="1:3" x14ac:dyDescent="0.2">
      <c r="A153861" s="1">
        <v>188953</v>
      </c>
      <c r="B153861" s="1" t="s">
        <v>153467</v>
      </c>
      <c r="C153861" s="1" t="s">
        <v>60</v>
      </c>
    </row>
    <row r="153862" spans="1:3" x14ac:dyDescent="0.2">
      <c r="A153862" s="1">
        <v>188954</v>
      </c>
      <c r="B153862" s="1" t="s">
        <v>153468</v>
      </c>
      <c r="C153862" s="1" t="s">
        <v>60</v>
      </c>
    </row>
    <row r="153863" spans="1:3" x14ac:dyDescent="0.2">
      <c r="A153863" s="1">
        <v>188955</v>
      </c>
      <c r="B153863" s="1" t="s">
        <v>153469</v>
      </c>
      <c r="C153863" s="1" t="s">
        <v>60</v>
      </c>
    </row>
    <row r="153864" spans="1:3" x14ac:dyDescent="0.2">
      <c r="A153864" s="1">
        <v>188956</v>
      </c>
      <c r="B153864" s="1" t="s">
        <v>153470</v>
      </c>
      <c r="C153864" s="1" t="s">
        <v>60</v>
      </c>
    </row>
    <row r="153865" spans="1:3" x14ac:dyDescent="0.2">
      <c r="A153865" s="1">
        <v>188957</v>
      </c>
      <c r="B153865" s="1" t="s">
        <v>153471</v>
      </c>
      <c r="C153865" s="1" t="s">
        <v>60</v>
      </c>
    </row>
    <row r="153866" spans="1:3" x14ac:dyDescent="0.2">
      <c r="A153866" s="1">
        <v>188958</v>
      </c>
      <c r="B153866" s="1" t="s">
        <v>153472</v>
      </c>
      <c r="C153866" s="1" t="s">
        <v>60</v>
      </c>
    </row>
    <row r="153867" spans="1:3" x14ac:dyDescent="0.2">
      <c r="A153867" s="1">
        <v>188959</v>
      </c>
      <c r="B153867" s="1" t="s">
        <v>153473</v>
      </c>
      <c r="C153867" s="1" t="s">
        <v>60</v>
      </c>
    </row>
    <row r="153868" spans="1:3" x14ac:dyDescent="0.2">
      <c r="A153868" s="1">
        <v>188960</v>
      </c>
      <c r="B153868" s="1" t="s">
        <v>153474</v>
      </c>
      <c r="C153868" s="1" t="s">
        <v>60</v>
      </c>
    </row>
    <row r="153869" spans="1:3" x14ac:dyDescent="0.2">
      <c r="A153869" s="1">
        <v>188961</v>
      </c>
      <c r="B153869" s="1" t="s">
        <v>153475</v>
      </c>
      <c r="C153869" s="1" t="s">
        <v>60</v>
      </c>
    </row>
    <row r="153870" spans="1:3" x14ac:dyDescent="0.2">
      <c r="A153870" s="1">
        <v>188962</v>
      </c>
      <c r="B153870" s="1" t="s">
        <v>153476</v>
      </c>
      <c r="C153870" s="1" t="s">
        <v>60</v>
      </c>
    </row>
    <row r="153871" spans="1:3" x14ac:dyDescent="0.2">
      <c r="A153871" s="1">
        <v>188963</v>
      </c>
      <c r="B153871" s="1" t="s">
        <v>153477</v>
      </c>
      <c r="C153871" s="1" t="s">
        <v>60</v>
      </c>
    </row>
    <row r="153872" spans="1:3" x14ac:dyDescent="0.2">
      <c r="A153872" s="1">
        <v>188964</v>
      </c>
      <c r="B153872" s="1" t="s">
        <v>153478</v>
      </c>
      <c r="C153872" s="1" t="s">
        <v>60</v>
      </c>
    </row>
    <row r="153873" spans="1:3" x14ac:dyDescent="0.2">
      <c r="A153873" s="1">
        <v>188965</v>
      </c>
      <c r="B153873" s="1" t="s">
        <v>153479</v>
      </c>
      <c r="C153873" s="1" t="s">
        <v>60</v>
      </c>
    </row>
    <row r="153874" spans="1:3" x14ac:dyDescent="0.2">
      <c r="A153874" s="1">
        <v>188966</v>
      </c>
      <c r="B153874" s="1" t="s">
        <v>153480</v>
      </c>
      <c r="C153874" s="1" t="s">
        <v>60</v>
      </c>
    </row>
    <row r="153875" spans="1:3" x14ac:dyDescent="0.2">
      <c r="A153875" s="1">
        <v>188967</v>
      </c>
      <c r="B153875" s="1" t="s">
        <v>153481</v>
      </c>
      <c r="C153875" s="1" t="s">
        <v>60</v>
      </c>
    </row>
    <row r="153876" spans="1:3" x14ac:dyDescent="0.2">
      <c r="A153876" s="1">
        <v>188968</v>
      </c>
      <c r="B153876" s="1" t="s">
        <v>153482</v>
      </c>
      <c r="C153876" s="1" t="s">
        <v>60</v>
      </c>
    </row>
    <row r="153877" spans="1:3" x14ac:dyDescent="0.2">
      <c r="A153877" s="1">
        <v>188969</v>
      </c>
      <c r="B153877" s="1" t="s">
        <v>153483</v>
      </c>
      <c r="C153877" s="1" t="s">
        <v>60</v>
      </c>
    </row>
    <row r="153878" spans="1:3" x14ac:dyDescent="0.2">
      <c r="A153878" s="1">
        <v>188970</v>
      </c>
      <c r="B153878" s="1" t="s">
        <v>153484</v>
      </c>
      <c r="C153878" s="1" t="s">
        <v>60</v>
      </c>
    </row>
    <row r="153879" spans="1:3" x14ac:dyDescent="0.2">
      <c r="A153879" s="1">
        <v>188971</v>
      </c>
      <c r="B153879" s="1" t="s">
        <v>153485</v>
      </c>
      <c r="C153879" s="1" t="s">
        <v>60</v>
      </c>
    </row>
    <row r="153880" spans="1:3" x14ac:dyDescent="0.2">
      <c r="A153880" s="1">
        <v>188972</v>
      </c>
      <c r="B153880" s="1" t="s">
        <v>153486</v>
      </c>
      <c r="C153880" s="1" t="s">
        <v>60</v>
      </c>
    </row>
    <row r="153881" spans="1:3" x14ac:dyDescent="0.2">
      <c r="A153881" s="1">
        <v>188973</v>
      </c>
      <c r="B153881" s="1" t="s">
        <v>153487</v>
      </c>
      <c r="C153881" s="1" t="s">
        <v>60</v>
      </c>
    </row>
    <row r="153882" spans="1:3" x14ac:dyDescent="0.2">
      <c r="A153882" s="1">
        <v>188974</v>
      </c>
      <c r="B153882" s="1" t="s">
        <v>153488</v>
      </c>
      <c r="C153882" s="1" t="s">
        <v>60</v>
      </c>
    </row>
    <row r="153883" spans="1:3" x14ac:dyDescent="0.2">
      <c r="A153883" s="1">
        <v>188975</v>
      </c>
      <c r="B153883" s="1" t="s">
        <v>153489</v>
      </c>
      <c r="C153883" s="1" t="s">
        <v>60</v>
      </c>
    </row>
    <row r="153884" spans="1:3" x14ac:dyDescent="0.2">
      <c r="A153884" s="1">
        <v>188976</v>
      </c>
      <c r="B153884" s="1" t="s">
        <v>153490</v>
      </c>
      <c r="C153884" s="1" t="s">
        <v>60</v>
      </c>
    </row>
    <row r="153885" spans="1:3" x14ac:dyDescent="0.2">
      <c r="A153885" s="1">
        <v>188977</v>
      </c>
      <c r="B153885" s="1" t="s">
        <v>153491</v>
      </c>
      <c r="C153885" s="1" t="s">
        <v>60</v>
      </c>
    </row>
    <row r="153886" spans="1:3" x14ac:dyDescent="0.2">
      <c r="A153886" s="1">
        <v>188978</v>
      </c>
      <c r="B153886" s="1" t="s">
        <v>153492</v>
      </c>
      <c r="C153886" s="1" t="s">
        <v>307</v>
      </c>
    </row>
    <row r="153887" spans="1:3" x14ac:dyDescent="0.2">
      <c r="A153887" s="1">
        <v>188980</v>
      </c>
      <c r="B153887" s="1" t="s">
        <v>153493</v>
      </c>
      <c r="C153887" s="1" t="s">
        <v>5</v>
      </c>
    </row>
    <row r="153888" spans="1:3" x14ac:dyDescent="0.2">
      <c r="A153888" s="1">
        <v>188981</v>
      </c>
      <c r="B153888" s="1" t="s">
        <v>153494</v>
      </c>
      <c r="C153888" s="1" t="s">
        <v>5</v>
      </c>
    </row>
    <row r="153889" spans="1:3" x14ac:dyDescent="0.2">
      <c r="A153889" s="1">
        <v>188982</v>
      </c>
      <c r="B153889" s="1" t="s">
        <v>153495</v>
      </c>
      <c r="C153889" s="1" t="s">
        <v>5</v>
      </c>
    </row>
    <row r="153890" spans="1:3" x14ac:dyDescent="0.2">
      <c r="A153890" s="1">
        <v>188983</v>
      </c>
      <c r="B153890" s="1" t="s">
        <v>153496</v>
      </c>
      <c r="C153890" s="1" t="s">
        <v>60</v>
      </c>
    </row>
    <row r="153891" spans="1:3" x14ac:dyDescent="0.2">
      <c r="A153891" s="1">
        <v>188985</v>
      </c>
      <c r="B153891" s="1" t="s">
        <v>153497</v>
      </c>
      <c r="C153891" s="1" t="s">
        <v>5</v>
      </c>
    </row>
    <row r="153892" spans="1:3" x14ac:dyDescent="0.2">
      <c r="A153892" s="1">
        <v>188986</v>
      </c>
      <c r="B153892" s="1" t="s">
        <v>153498</v>
      </c>
      <c r="C153892" s="1" t="s">
        <v>5</v>
      </c>
    </row>
    <row r="153893" spans="1:3" x14ac:dyDescent="0.2">
      <c r="A153893" s="1">
        <v>188987</v>
      </c>
      <c r="B153893" s="1" t="s">
        <v>153499</v>
      </c>
      <c r="C153893" s="1" t="s">
        <v>5</v>
      </c>
    </row>
    <row r="153894" spans="1:3" x14ac:dyDescent="0.2">
      <c r="A153894" s="1">
        <v>188988</v>
      </c>
      <c r="B153894" s="1" t="s">
        <v>153500</v>
      </c>
      <c r="C153894" s="1" t="s">
        <v>5</v>
      </c>
    </row>
    <row r="153895" spans="1:3" x14ac:dyDescent="0.2">
      <c r="A153895" s="1">
        <v>188989</v>
      </c>
      <c r="B153895" s="1" t="s">
        <v>153501</v>
      </c>
      <c r="C153895" s="1" t="s">
        <v>5</v>
      </c>
    </row>
    <row r="153896" spans="1:3" x14ac:dyDescent="0.2">
      <c r="A153896" s="1">
        <v>188990</v>
      </c>
      <c r="B153896" s="1" t="s">
        <v>153502</v>
      </c>
      <c r="C153896" s="1" t="s">
        <v>5</v>
      </c>
    </row>
    <row r="153897" spans="1:3" x14ac:dyDescent="0.2">
      <c r="A153897" s="1">
        <v>188991</v>
      </c>
      <c r="B153897" s="1" t="s">
        <v>153503</v>
      </c>
      <c r="C153897" s="1" t="s">
        <v>5</v>
      </c>
    </row>
    <row r="153898" spans="1:3" x14ac:dyDescent="0.2">
      <c r="A153898" s="1">
        <v>188992</v>
      </c>
      <c r="B153898" s="1" t="s">
        <v>153504</v>
      </c>
      <c r="C153898" s="1" t="s">
        <v>5</v>
      </c>
    </row>
    <row r="153899" spans="1:3" x14ac:dyDescent="0.2">
      <c r="A153899" s="1">
        <v>188993</v>
      </c>
      <c r="B153899" s="1" t="s">
        <v>153505</v>
      </c>
      <c r="C153899" s="1" t="s">
        <v>5</v>
      </c>
    </row>
    <row r="153900" spans="1:3" x14ac:dyDescent="0.2">
      <c r="A153900" s="1">
        <v>188994</v>
      </c>
      <c r="B153900" s="1" t="s">
        <v>153506</v>
      </c>
      <c r="C153900" s="1" t="s">
        <v>5</v>
      </c>
    </row>
    <row r="153901" spans="1:3" x14ac:dyDescent="0.2">
      <c r="A153901" s="1">
        <v>188995</v>
      </c>
      <c r="B153901" s="1" t="s">
        <v>153507</v>
      </c>
      <c r="C153901" s="1" t="s">
        <v>5</v>
      </c>
    </row>
    <row r="153902" spans="1:3" x14ac:dyDescent="0.2">
      <c r="A153902" s="1">
        <v>188996</v>
      </c>
      <c r="B153902" s="1" t="s">
        <v>153508</v>
      </c>
      <c r="C153902" s="1" t="s">
        <v>60</v>
      </c>
    </row>
    <row r="153903" spans="1:3" x14ac:dyDescent="0.2">
      <c r="A153903" s="1">
        <v>188997</v>
      </c>
      <c r="B153903" s="1" t="s">
        <v>153509</v>
      </c>
      <c r="C153903" s="1" t="s">
        <v>60</v>
      </c>
    </row>
    <row r="153904" spans="1:3" x14ac:dyDescent="0.2">
      <c r="A153904" s="1">
        <v>188998</v>
      </c>
      <c r="B153904" s="1" t="s">
        <v>153510</v>
      </c>
      <c r="C153904" s="1" t="s">
        <v>60</v>
      </c>
    </row>
    <row r="153905" spans="1:3" x14ac:dyDescent="0.2">
      <c r="A153905" s="1">
        <v>188999</v>
      </c>
      <c r="B153905" s="1" t="s">
        <v>153511</v>
      </c>
      <c r="C153905" s="1" t="s">
        <v>60</v>
      </c>
    </row>
    <row r="153906" spans="1:3" x14ac:dyDescent="0.2">
      <c r="A153906" s="1">
        <v>189000</v>
      </c>
      <c r="B153906" s="1" t="s">
        <v>153512</v>
      </c>
      <c r="C153906" s="1" t="s">
        <v>60</v>
      </c>
    </row>
    <row r="153907" spans="1:3" x14ac:dyDescent="0.2">
      <c r="A153907" s="1">
        <v>189001</v>
      </c>
      <c r="B153907" s="1" t="s">
        <v>153513</v>
      </c>
      <c r="C153907" s="1" t="s">
        <v>60</v>
      </c>
    </row>
    <row r="153908" spans="1:3" x14ac:dyDescent="0.2">
      <c r="A153908" s="1">
        <v>189002</v>
      </c>
      <c r="B153908" s="1" t="s">
        <v>153514</v>
      </c>
      <c r="C153908" s="1" t="s">
        <v>60</v>
      </c>
    </row>
    <row r="153909" spans="1:3" x14ac:dyDescent="0.2">
      <c r="A153909" s="1">
        <v>189005</v>
      </c>
      <c r="B153909" s="1" t="s">
        <v>153515</v>
      </c>
      <c r="C153909" s="1" t="s">
        <v>5</v>
      </c>
    </row>
    <row r="153910" spans="1:3" x14ac:dyDescent="0.2">
      <c r="A153910" s="1">
        <v>189008</v>
      </c>
      <c r="B153910" s="1" t="s">
        <v>153516</v>
      </c>
      <c r="C153910" s="1" t="s">
        <v>60</v>
      </c>
    </row>
    <row r="153911" spans="1:3" x14ac:dyDescent="0.2">
      <c r="A153911" s="1">
        <v>189009</v>
      </c>
      <c r="B153911" s="1" t="s">
        <v>153517</v>
      </c>
      <c r="C153911" s="1" t="s">
        <v>5</v>
      </c>
    </row>
    <row r="153912" spans="1:3" x14ac:dyDescent="0.2">
      <c r="A153912" s="1">
        <v>189011</v>
      </c>
      <c r="B153912" s="1" t="s">
        <v>153518</v>
      </c>
      <c r="C153912" s="1" t="s">
        <v>5</v>
      </c>
    </row>
    <row r="153913" spans="1:3" x14ac:dyDescent="0.2">
      <c r="A153913" s="1">
        <v>189012</v>
      </c>
      <c r="B153913" s="1" t="s">
        <v>153519</v>
      </c>
      <c r="C153913" s="1" t="s">
        <v>5</v>
      </c>
    </row>
    <row r="153914" spans="1:3" x14ac:dyDescent="0.2">
      <c r="A153914" s="1">
        <v>189014</v>
      </c>
      <c r="B153914" s="1" t="s">
        <v>153520</v>
      </c>
      <c r="C153914" s="1" t="s">
        <v>5</v>
      </c>
    </row>
    <row r="153915" spans="1:3" x14ac:dyDescent="0.2">
      <c r="A153915" s="1">
        <v>189015</v>
      </c>
      <c r="B153915" s="1" t="s">
        <v>153521</v>
      </c>
      <c r="C153915" s="1" t="s">
        <v>60</v>
      </c>
    </row>
    <row r="153916" spans="1:3" x14ac:dyDescent="0.2">
      <c r="A153916" s="1">
        <v>189017</v>
      </c>
      <c r="B153916" s="1" t="s">
        <v>153522</v>
      </c>
      <c r="C153916" s="1" t="s">
        <v>5</v>
      </c>
    </row>
    <row r="153917" spans="1:3" x14ac:dyDescent="0.2">
      <c r="A153917" s="1">
        <v>189018</v>
      </c>
      <c r="B153917" s="1" t="s">
        <v>153523</v>
      </c>
      <c r="C153917" s="1" t="s">
        <v>5</v>
      </c>
    </row>
    <row r="153918" spans="1:3" x14ac:dyDescent="0.2">
      <c r="A153918" s="1">
        <v>189019</v>
      </c>
      <c r="B153918" s="1" t="s">
        <v>153524</v>
      </c>
      <c r="C153918" s="1" t="s">
        <v>5</v>
      </c>
    </row>
    <row r="153919" spans="1:3" x14ac:dyDescent="0.2">
      <c r="A153919" s="1">
        <v>189020</v>
      </c>
      <c r="B153919" s="1" t="s">
        <v>153525</v>
      </c>
      <c r="C153919" s="1" t="s">
        <v>5</v>
      </c>
    </row>
    <row r="153920" spans="1:3" x14ac:dyDescent="0.2">
      <c r="A153920" s="1">
        <v>189021</v>
      </c>
      <c r="B153920" s="1" t="s">
        <v>153526</v>
      </c>
      <c r="C153920" s="1" t="s">
        <v>5</v>
      </c>
    </row>
    <row r="153921" spans="1:3" x14ac:dyDescent="0.2">
      <c r="A153921" s="1">
        <v>189022</v>
      </c>
      <c r="B153921" s="1" t="s">
        <v>153527</v>
      </c>
      <c r="C153921" s="1" t="s">
        <v>5</v>
      </c>
    </row>
    <row r="153922" spans="1:3" x14ac:dyDescent="0.2">
      <c r="A153922" s="1">
        <v>189023</v>
      </c>
      <c r="B153922" s="1" t="s">
        <v>153528</v>
      </c>
      <c r="C153922" s="1" t="s">
        <v>5</v>
      </c>
    </row>
    <row r="153923" spans="1:3" x14ac:dyDescent="0.2">
      <c r="A153923" s="1">
        <v>189024</v>
      </c>
      <c r="B153923" s="1" t="s">
        <v>153529</v>
      </c>
      <c r="C153923" s="1" t="s">
        <v>5</v>
      </c>
    </row>
    <row r="153924" spans="1:3" x14ac:dyDescent="0.2">
      <c r="A153924" s="1">
        <v>189026</v>
      </c>
      <c r="B153924" s="1" t="s">
        <v>153530</v>
      </c>
      <c r="C153924" s="1" t="s">
        <v>5</v>
      </c>
    </row>
    <row r="153925" spans="1:3" x14ac:dyDescent="0.2">
      <c r="A153925" s="1">
        <v>189027</v>
      </c>
      <c r="B153925" s="1" t="s">
        <v>153531</v>
      </c>
      <c r="C153925" s="1" t="s">
        <v>5</v>
      </c>
    </row>
    <row r="153926" spans="1:3" x14ac:dyDescent="0.2">
      <c r="A153926" s="1">
        <v>189028</v>
      </c>
      <c r="B153926" s="1" t="s">
        <v>153532</v>
      </c>
      <c r="C153926" s="1" t="s">
        <v>5</v>
      </c>
    </row>
    <row r="153927" spans="1:3" x14ac:dyDescent="0.2">
      <c r="A153927" s="1">
        <v>189034</v>
      </c>
      <c r="B153927" s="1" t="s">
        <v>153533</v>
      </c>
      <c r="C153927" s="1" t="s">
        <v>5</v>
      </c>
    </row>
    <row r="153928" spans="1:3" x14ac:dyDescent="0.2">
      <c r="A153928" s="1">
        <v>189035</v>
      </c>
      <c r="B153928" s="1" t="s">
        <v>153534</v>
      </c>
      <c r="C153928" s="1" t="s">
        <v>5</v>
      </c>
    </row>
    <row r="153929" spans="1:3" x14ac:dyDescent="0.2">
      <c r="A153929" s="1">
        <v>189036</v>
      </c>
      <c r="B153929" s="1" t="s">
        <v>153535</v>
      </c>
      <c r="C153929" s="1" t="s">
        <v>5</v>
      </c>
    </row>
    <row r="153930" spans="1:3" x14ac:dyDescent="0.2">
      <c r="A153930" s="1">
        <v>189039</v>
      </c>
      <c r="B153930" s="1" t="s">
        <v>153536</v>
      </c>
      <c r="C153930" s="1" t="s">
        <v>5</v>
      </c>
    </row>
    <row r="153931" spans="1:3" x14ac:dyDescent="0.2">
      <c r="A153931" s="1">
        <v>189042</v>
      </c>
      <c r="B153931" s="1" t="s">
        <v>153537</v>
      </c>
      <c r="C153931" s="1" t="s">
        <v>5</v>
      </c>
    </row>
    <row r="153932" spans="1:3" x14ac:dyDescent="0.2">
      <c r="A153932" s="1">
        <v>189043</v>
      </c>
      <c r="B153932" s="1" t="s">
        <v>153538</v>
      </c>
      <c r="C153932" s="1" t="s">
        <v>5</v>
      </c>
    </row>
    <row r="153933" spans="1:3" x14ac:dyDescent="0.2">
      <c r="A153933" s="1">
        <v>189044</v>
      </c>
      <c r="B153933" s="1" t="s">
        <v>153539</v>
      </c>
      <c r="C153933" s="1" t="s">
        <v>5</v>
      </c>
    </row>
    <row r="153934" spans="1:3" x14ac:dyDescent="0.2">
      <c r="A153934" s="1">
        <v>189045</v>
      </c>
      <c r="B153934" s="1" t="s">
        <v>153540</v>
      </c>
      <c r="C153934" s="1" t="s">
        <v>5</v>
      </c>
    </row>
    <row r="153935" spans="1:3" x14ac:dyDescent="0.2">
      <c r="A153935" s="1">
        <v>189046</v>
      </c>
      <c r="B153935" s="1" t="s">
        <v>153541</v>
      </c>
      <c r="C153935" s="1" t="s">
        <v>5</v>
      </c>
    </row>
    <row r="153936" spans="1:3" x14ac:dyDescent="0.2">
      <c r="A153936" s="1">
        <v>189047</v>
      </c>
      <c r="B153936" s="1" t="s">
        <v>153542</v>
      </c>
      <c r="C153936" s="1" t="s">
        <v>5</v>
      </c>
    </row>
    <row r="153937" spans="1:4" x14ac:dyDescent="0.2">
      <c r="A153937" s="1">
        <v>189048</v>
      </c>
      <c r="B153937" s="1" t="s">
        <v>153543</v>
      </c>
      <c r="C153937" s="1" t="s">
        <v>60</v>
      </c>
      <c r="D153937" s="1" t="s">
        <v>61</v>
      </c>
    </row>
    <row r="153938" spans="1:4" x14ac:dyDescent="0.2">
      <c r="A153938" s="1">
        <v>189049</v>
      </c>
      <c r="B153938" s="1" t="s">
        <v>153544</v>
      </c>
      <c r="C153938" s="1" t="s">
        <v>60</v>
      </c>
      <c r="D153938" s="1" t="s">
        <v>61</v>
      </c>
    </row>
    <row r="153939" spans="1:4" x14ac:dyDescent="0.2">
      <c r="A153939" s="1">
        <v>189050</v>
      </c>
      <c r="B153939" s="1" t="s">
        <v>153545</v>
      </c>
      <c r="C153939" s="1" t="s">
        <v>60</v>
      </c>
      <c r="D153939" s="1" t="s">
        <v>61</v>
      </c>
    </row>
    <row r="153940" spans="1:4" x14ac:dyDescent="0.2">
      <c r="A153940" s="1">
        <v>189051</v>
      </c>
      <c r="B153940" s="1" t="s">
        <v>153546</v>
      </c>
      <c r="C153940" s="1" t="s">
        <v>60</v>
      </c>
      <c r="D153940" s="1" t="s">
        <v>61</v>
      </c>
    </row>
    <row r="153941" spans="1:4" x14ac:dyDescent="0.2">
      <c r="A153941" s="1">
        <v>189052</v>
      </c>
      <c r="B153941" s="1" t="s">
        <v>153547</v>
      </c>
      <c r="C153941" s="1" t="s">
        <v>5</v>
      </c>
    </row>
    <row r="153942" spans="1:4" x14ac:dyDescent="0.2">
      <c r="A153942" s="1">
        <v>189053</v>
      </c>
      <c r="B153942" s="1" t="s">
        <v>153548</v>
      </c>
      <c r="C153942" s="1" t="s">
        <v>60</v>
      </c>
      <c r="D153942" s="1" t="s">
        <v>61</v>
      </c>
    </row>
    <row r="153943" spans="1:4" x14ac:dyDescent="0.2">
      <c r="A153943" s="1">
        <v>189054</v>
      </c>
      <c r="B153943" s="1" t="s">
        <v>153549</v>
      </c>
      <c r="C153943" s="1" t="s">
        <v>5</v>
      </c>
    </row>
    <row r="153944" spans="1:4" x14ac:dyDescent="0.2">
      <c r="A153944" s="1">
        <v>189055</v>
      </c>
      <c r="B153944" s="1" t="s">
        <v>153550</v>
      </c>
      <c r="C153944" s="1" t="s">
        <v>60</v>
      </c>
      <c r="D153944" s="1" t="s">
        <v>61</v>
      </c>
    </row>
    <row r="153945" spans="1:4" x14ac:dyDescent="0.2">
      <c r="A153945" s="1">
        <v>189056</v>
      </c>
      <c r="B153945" s="1" t="s">
        <v>153551</v>
      </c>
      <c r="C153945" s="1" t="s">
        <v>5</v>
      </c>
    </row>
    <row r="153946" spans="1:4" x14ac:dyDescent="0.2">
      <c r="A153946" s="1">
        <v>189057</v>
      </c>
      <c r="B153946" s="1" t="s">
        <v>153552</v>
      </c>
      <c r="C153946" s="1" t="s">
        <v>60</v>
      </c>
      <c r="D153946" s="1" t="s">
        <v>61</v>
      </c>
    </row>
    <row r="153947" spans="1:4" x14ac:dyDescent="0.2">
      <c r="A153947" s="1">
        <v>189059</v>
      </c>
      <c r="B153947" s="1" t="s">
        <v>153553</v>
      </c>
      <c r="C153947" s="1" t="s">
        <v>60</v>
      </c>
      <c r="D153947" s="1" t="s">
        <v>61</v>
      </c>
    </row>
    <row r="153948" spans="1:4" x14ac:dyDescent="0.2">
      <c r="A153948" s="1">
        <v>189060</v>
      </c>
      <c r="B153948" s="1" t="s">
        <v>153554</v>
      </c>
      <c r="C153948" s="1" t="s">
        <v>5</v>
      </c>
    </row>
    <row r="153949" spans="1:4" x14ac:dyDescent="0.2">
      <c r="A153949" s="1">
        <v>189061</v>
      </c>
      <c r="B153949" s="1" t="s">
        <v>153555</v>
      </c>
      <c r="C153949" s="1" t="s">
        <v>60</v>
      </c>
      <c r="D153949" s="1" t="s">
        <v>61</v>
      </c>
    </row>
    <row r="153950" spans="1:4" x14ac:dyDescent="0.2">
      <c r="A153950" s="1">
        <v>189063</v>
      </c>
      <c r="B153950" s="1" t="s">
        <v>153556</v>
      </c>
      <c r="C153950" s="1" t="s">
        <v>60</v>
      </c>
      <c r="D153950" s="1" t="s">
        <v>61</v>
      </c>
    </row>
    <row r="153951" spans="1:4" x14ac:dyDescent="0.2">
      <c r="A153951" s="1">
        <v>189064</v>
      </c>
      <c r="B153951" s="1" t="s">
        <v>153557</v>
      </c>
      <c r="C153951" s="1" t="s">
        <v>5</v>
      </c>
    </row>
    <row r="153952" spans="1:4" x14ac:dyDescent="0.2">
      <c r="A153952" s="1">
        <v>189065</v>
      </c>
      <c r="B153952" s="1" t="s">
        <v>153558</v>
      </c>
      <c r="C153952" s="1" t="s">
        <v>60</v>
      </c>
    </row>
    <row r="153953" spans="1:3" x14ac:dyDescent="0.2">
      <c r="A153953" s="1">
        <v>189067</v>
      </c>
      <c r="B153953" s="1" t="s">
        <v>153559</v>
      </c>
      <c r="C153953" s="1" t="s">
        <v>5</v>
      </c>
    </row>
    <row r="153954" spans="1:3" x14ac:dyDescent="0.2">
      <c r="A153954" s="1">
        <v>189079</v>
      </c>
      <c r="B153954" s="1" t="s">
        <v>153560</v>
      </c>
      <c r="C153954" s="1" t="s">
        <v>60</v>
      </c>
    </row>
    <row r="153955" spans="1:3" x14ac:dyDescent="0.2">
      <c r="A153955" s="1">
        <v>189080</v>
      </c>
      <c r="B153955" s="1" t="s">
        <v>153561</v>
      </c>
      <c r="C153955" s="1" t="s">
        <v>60</v>
      </c>
    </row>
    <row r="153956" spans="1:3" x14ac:dyDescent="0.2">
      <c r="A153956" s="1">
        <v>189081</v>
      </c>
      <c r="B153956" s="1" t="s">
        <v>153562</v>
      </c>
      <c r="C153956" s="1" t="s">
        <v>60</v>
      </c>
    </row>
    <row r="153957" spans="1:3" x14ac:dyDescent="0.2">
      <c r="A153957" s="1">
        <v>189082</v>
      </c>
      <c r="B153957" s="1" t="s">
        <v>153563</v>
      </c>
      <c r="C153957" s="1" t="s">
        <v>60</v>
      </c>
    </row>
    <row r="153958" spans="1:3" x14ac:dyDescent="0.2">
      <c r="A153958" s="1">
        <v>189083</v>
      </c>
      <c r="B153958" s="1" t="s">
        <v>153564</v>
      </c>
      <c r="C153958" s="1" t="s">
        <v>60</v>
      </c>
    </row>
    <row r="153959" spans="1:3" x14ac:dyDescent="0.2">
      <c r="A153959" s="1">
        <v>189084</v>
      </c>
      <c r="B153959" s="1" t="s">
        <v>153565</v>
      </c>
      <c r="C153959" s="1" t="s">
        <v>60</v>
      </c>
    </row>
    <row r="153960" spans="1:3" x14ac:dyDescent="0.2">
      <c r="A153960" s="1">
        <v>189085</v>
      </c>
      <c r="B153960" s="1" t="s">
        <v>153566</v>
      </c>
      <c r="C153960" s="1" t="s">
        <v>60</v>
      </c>
    </row>
    <row r="153961" spans="1:3" x14ac:dyDescent="0.2">
      <c r="A153961" s="1">
        <v>189086</v>
      </c>
      <c r="B153961" s="1" t="s">
        <v>153567</v>
      </c>
      <c r="C153961" s="1" t="s">
        <v>60</v>
      </c>
    </row>
    <row r="153962" spans="1:3" x14ac:dyDescent="0.2">
      <c r="A153962" s="1">
        <v>189088</v>
      </c>
      <c r="B153962" s="1" t="s">
        <v>153568</v>
      </c>
      <c r="C153962" s="1" t="s">
        <v>5</v>
      </c>
    </row>
    <row r="153963" spans="1:3" x14ac:dyDescent="0.2">
      <c r="A153963" s="1">
        <v>189089</v>
      </c>
      <c r="B153963" s="1" t="s">
        <v>153569</v>
      </c>
      <c r="C153963" s="1" t="s">
        <v>60</v>
      </c>
    </row>
    <row r="153964" spans="1:3" x14ac:dyDescent="0.2">
      <c r="A153964" s="1">
        <v>189091</v>
      </c>
      <c r="B153964" s="1" t="s">
        <v>153570</v>
      </c>
      <c r="C153964" s="1" t="s">
        <v>5</v>
      </c>
    </row>
    <row r="153965" spans="1:3" x14ac:dyDescent="0.2">
      <c r="A153965" s="1">
        <v>189092</v>
      </c>
      <c r="B153965" s="1" t="s">
        <v>153571</v>
      </c>
      <c r="C153965" s="1" t="s">
        <v>60</v>
      </c>
    </row>
    <row r="153966" spans="1:3" x14ac:dyDescent="0.2">
      <c r="A153966" s="1">
        <v>189093</v>
      </c>
      <c r="B153966" s="1" t="s">
        <v>153572</v>
      </c>
      <c r="C153966" s="1" t="s">
        <v>60</v>
      </c>
    </row>
    <row r="153967" spans="1:3" x14ac:dyDescent="0.2">
      <c r="A153967" s="1">
        <v>189094</v>
      </c>
      <c r="B153967" s="1" t="s">
        <v>153573</v>
      </c>
      <c r="C153967" s="1" t="s">
        <v>60</v>
      </c>
    </row>
    <row r="153968" spans="1:3" x14ac:dyDescent="0.2">
      <c r="A153968" s="1">
        <v>189095</v>
      </c>
      <c r="B153968" s="1" t="s">
        <v>153574</v>
      </c>
      <c r="C153968" s="1" t="s">
        <v>60</v>
      </c>
    </row>
    <row r="153969" spans="1:3" x14ac:dyDescent="0.2">
      <c r="A153969" s="1">
        <v>189096</v>
      </c>
      <c r="B153969" s="1" t="s">
        <v>153575</v>
      </c>
      <c r="C153969" s="1" t="s">
        <v>60</v>
      </c>
    </row>
    <row r="153970" spans="1:3" x14ac:dyDescent="0.2">
      <c r="A153970" s="1">
        <v>189097</v>
      </c>
      <c r="B153970" s="1" t="s">
        <v>153576</v>
      </c>
      <c r="C153970" s="1" t="s">
        <v>60</v>
      </c>
    </row>
    <row r="153971" spans="1:3" x14ac:dyDescent="0.2">
      <c r="A153971" s="1">
        <v>189098</v>
      </c>
      <c r="B153971" s="1" t="s">
        <v>153577</v>
      </c>
      <c r="C153971" s="1" t="s">
        <v>60</v>
      </c>
    </row>
    <row r="153972" spans="1:3" x14ac:dyDescent="0.2">
      <c r="A153972" s="1">
        <v>189099</v>
      </c>
      <c r="B153972" s="1" t="s">
        <v>153578</v>
      </c>
      <c r="C153972" s="1" t="s">
        <v>5</v>
      </c>
    </row>
    <row r="153973" spans="1:3" x14ac:dyDescent="0.2">
      <c r="A153973" s="1">
        <v>189100</v>
      </c>
      <c r="B153973" s="1" t="s">
        <v>153579</v>
      </c>
      <c r="C153973" s="1" t="s">
        <v>60</v>
      </c>
    </row>
    <row r="153974" spans="1:3" x14ac:dyDescent="0.2">
      <c r="A153974" s="1">
        <v>189101</v>
      </c>
      <c r="B153974" s="1" t="s">
        <v>153580</v>
      </c>
      <c r="C153974" s="1" t="s">
        <v>60</v>
      </c>
    </row>
    <row r="153975" spans="1:3" x14ac:dyDescent="0.2">
      <c r="A153975" s="1">
        <v>189102</v>
      </c>
      <c r="B153975" s="1" t="s">
        <v>153581</v>
      </c>
      <c r="C153975" s="1" t="s">
        <v>60</v>
      </c>
    </row>
    <row r="153976" spans="1:3" x14ac:dyDescent="0.2">
      <c r="A153976" s="1">
        <v>189103</v>
      </c>
      <c r="B153976" s="1" t="s">
        <v>153582</v>
      </c>
      <c r="C153976" s="1" t="s">
        <v>5</v>
      </c>
    </row>
    <row r="153977" spans="1:3" x14ac:dyDescent="0.2">
      <c r="A153977" s="1">
        <v>189104</v>
      </c>
      <c r="B153977" s="1" t="s">
        <v>153583</v>
      </c>
      <c r="C153977" s="1" t="s">
        <v>60</v>
      </c>
    </row>
    <row r="153978" spans="1:3" x14ac:dyDescent="0.2">
      <c r="A153978" s="1">
        <v>189105</v>
      </c>
      <c r="B153978" s="1" t="s">
        <v>153584</v>
      </c>
      <c r="C153978" s="1" t="s">
        <v>60</v>
      </c>
    </row>
    <row r="153979" spans="1:3" x14ac:dyDescent="0.2">
      <c r="A153979" s="1">
        <v>189106</v>
      </c>
      <c r="B153979" s="1" t="s">
        <v>153585</v>
      </c>
      <c r="C153979" s="1" t="s">
        <v>60</v>
      </c>
    </row>
    <row r="153980" spans="1:3" x14ac:dyDescent="0.2">
      <c r="A153980" s="1">
        <v>189107</v>
      </c>
      <c r="B153980" s="1" t="s">
        <v>153586</v>
      </c>
      <c r="C153980" s="1" t="s">
        <v>60</v>
      </c>
    </row>
    <row r="153981" spans="1:3" x14ac:dyDescent="0.2">
      <c r="A153981" s="1">
        <v>189108</v>
      </c>
      <c r="B153981" s="1" t="s">
        <v>153587</v>
      </c>
      <c r="C153981" s="1" t="s">
        <v>5</v>
      </c>
    </row>
    <row r="153982" spans="1:3" x14ac:dyDescent="0.2">
      <c r="A153982" s="1">
        <v>189109</v>
      </c>
      <c r="B153982" s="1" t="s">
        <v>153588</v>
      </c>
      <c r="C153982" s="1" t="s">
        <v>60</v>
      </c>
    </row>
    <row r="153983" spans="1:3" x14ac:dyDescent="0.2">
      <c r="A153983" s="1">
        <v>189110</v>
      </c>
      <c r="B153983" s="1" t="s">
        <v>153589</v>
      </c>
      <c r="C153983" s="1" t="s">
        <v>60</v>
      </c>
    </row>
    <row r="153984" spans="1:3" x14ac:dyDescent="0.2">
      <c r="A153984" s="1">
        <v>189111</v>
      </c>
      <c r="B153984" s="1" t="s">
        <v>153590</v>
      </c>
      <c r="C153984" s="1" t="s">
        <v>60</v>
      </c>
    </row>
    <row r="153985" spans="1:3" x14ac:dyDescent="0.2">
      <c r="A153985" s="1">
        <v>189112</v>
      </c>
      <c r="B153985" s="1" t="s">
        <v>153591</v>
      </c>
      <c r="C153985" s="1" t="s">
        <v>5</v>
      </c>
    </row>
    <row r="153986" spans="1:3" x14ac:dyDescent="0.2">
      <c r="A153986" s="1">
        <v>189113</v>
      </c>
      <c r="B153986" s="1" t="s">
        <v>153592</v>
      </c>
      <c r="C153986" s="1" t="s">
        <v>60</v>
      </c>
    </row>
    <row r="153987" spans="1:3" x14ac:dyDescent="0.2">
      <c r="A153987" s="1">
        <v>189114</v>
      </c>
      <c r="B153987" s="1" t="s">
        <v>153593</v>
      </c>
      <c r="C153987" s="1" t="s">
        <v>5</v>
      </c>
    </row>
    <row r="153988" spans="1:3" x14ac:dyDescent="0.2">
      <c r="A153988" s="1">
        <v>189125</v>
      </c>
      <c r="B153988" s="1" t="s">
        <v>153594</v>
      </c>
      <c r="C153988" s="1" t="s">
        <v>5</v>
      </c>
    </row>
    <row r="153989" spans="1:3" x14ac:dyDescent="0.2">
      <c r="A153989" s="1">
        <v>189126</v>
      </c>
      <c r="B153989" s="1" t="s">
        <v>153595</v>
      </c>
      <c r="C153989" s="1" t="s">
        <v>5</v>
      </c>
    </row>
    <row r="153990" spans="1:3" x14ac:dyDescent="0.2">
      <c r="A153990" s="1">
        <v>189127</v>
      </c>
      <c r="B153990" s="1" t="s">
        <v>153596</v>
      </c>
      <c r="C153990" s="1" t="s">
        <v>5</v>
      </c>
    </row>
    <row r="153991" spans="1:3" x14ac:dyDescent="0.2">
      <c r="A153991" s="1">
        <v>189128</v>
      </c>
      <c r="B153991" s="1" t="s">
        <v>153597</v>
      </c>
      <c r="C153991" s="1" t="s">
        <v>5</v>
      </c>
    </row>
    <row r="153992" spans="1:3" x14ac:dyDescent="0.2">
      <c r="A153992" s="1">
        <v>189129</v>
      </c>
      <c r="B153992" s="1" t="s">
        <v>153598</v>
      </c>
      <c r="C153992" s="1" t="s">
        <v>60</v>
      </c>
    </row>
    <row r="153993" spans="1:3" x14ac:dyDescent="0.2">
      <c r="A153993" s="1">
        <v>189130</v>
      </c>
      <c r="B153993" s="1" t="s">
        <v>153599</v>
      </c>
      <c r="C153993" s="1" t="s">
        <v>60</v>
      </c>
    </row>
    <row r="153994" spans="1:3" x14ac:dyDescent="0.2">
      <c r="A153994" s="1">
        <v>189132</v>
      </c>
      <c r="B153994" s="1" t="s">
        <v>153600</v>
      </c>
      <c r="C153994" s="1" t="s">
        <v>60</v>
      </c>
    </row>
    <row r="153995" spans="1:3" x14ac:dyDescent="0.2">
      <c r="A153995" s="1">
        <v>189133</v>
      </c>
      <c r="B153995" s="1" t="s">
        <v>153601</v>
      </c>
      <c r="C153995" s="1" t="s">
        <v>60</v>
      </c>
    </row>
    <row r="153996" spans="1:3" x14ac:dyDescent="0.2">
      <c r="A153996" s="1">
        <v>189134</v>
      </c>
      <c r="B153996" s="1" t="s">
        <v>153602</v>
      </c>
      <c r="C153996" s="1" t="s">
        <v>60</v>
      </c>
    </row>
    <row r="153997" spans="1:3" x14ac:dyDescent="0.2">
      <c r="A153997" s="1">
        <v>189135</v>
      </c>
      <c r="B153997" s="1" t="s">
        <v>153603</v>
      </c>
      <c r="C153997" s="1" t="s">
        <v>60</v>
      </c>
    </row>
    <row r="153998" spans="1:3" x14ac:dyDescent="0.2">
      <c r="A153998" s="1">
        <v>189136</v>
      </c>
      <c r="B153998" s="1" t="s">
        <v>153604</v>
      </c>
      <c r="C153998" s="1" t="s">
        <v>60</v>
      </c>
    </row>
    <row r="153999" spans="1:3" x14ac:dyDescent="0.2">
      <c r="A153999" s="1">
        <v>189137</v>
      </c>
      <c r="B153999" s="1" t="s">
        <v>153605</v>
      </c>
      <c r="C153999" s="1" t="s">
        <v>5</v>
      </c>
    </row>
    <row r="154000" spans="1:3" x14ac:dyDescent="0.2">
      <c r="A154000" s="1">
        <v>189138</v>
      </c>
      <c r="B154000" s="1" t="s">
        <v>153606</v>
      </c>
      <c r="C154000" s="1" t="s">
        <v>5</v>
      </c>
    </row>
    <row r="154001" spans="1:3" x14ac:dyDescent="0.2">
      <c r="A154001" s="1">
        <v>189139</v>
      </c>
      <c r="B154001" s="1" t="s">
        <v>153607</v>
      </c>
      <c r="C154001" s="1" t="s">
        <v>60</v>
      </c>
    </row>
    <row r="154002" spans="1:3" x14ac:dyDescent="0.2">
      <c r="A154002" s="1">
        <v>189140</v>
      </c>
      <c r="B154002" s="1" t="s">
        <v>153608</v>
      </c>
      <c r="C154002" s="1" t="s">
        <v>60</v>
      </c>
    </row>
    <row r="154003" spans="1:3" x14ac:dyDescent="0.2">
      <c r="A154003" s="1">
        <v>189141</v>
      </c>
      <c r="B154003" s="1" t="s">
        <v>153609</v>
      </c>
      <c r="C154003" s="1" t="s">
        <v>60</v>
      </c>
    </row>
    <row r="154004" spans="1:3" x14ac:dyDescent="0.2">
      <c r="A154004" s="1">
        <v>189142</v>
      </c>
      <c r="B154004" s="1" t="s">
        <v>153610</v>
      </c>
      <c r="C154004" s="1" t="s">
        <v>60</v>
      </c>
    </row>
    <row r="154005" spans="1:3" x14ac:dyDescent="0.2">
      <c r="A154005" s="1">
        <v>189143</v>
      </c>
      <c r="B154005" s="1" t="s">
        <v>153611</v>
      </c>
      <c r="C154005" s="1" t="s">
        <v>60</v>
      </c>
    </row>
    <row r="154006" spans="1:3" x14ac:dyDescent="0.2">
      <c r="A154006" s="1">
        <v>189144</v>
      </c>
      <c r="B154006" s="1" t="s">
        <v>153612</v>
      </c>
      <c r="C154006" s="1" t="s">
        <v>60</v>
      </c>
    </row>
    <row r="154007" spans="1:3" x14ac:dyDescent="0.2">
      <c r="A154007" s="1">
        <v>189145</v>
      </c>
      <c r="B154007" s="1" t="s">
        <v>153613</v>
      </c>
      <c r="C154007" s="1" t="s">
        <v>60</v>
      </c>
    </row>
    <row r="154008" spans="1:3" x14ac:dyDescent="0.2">
      <c r="A154008" s="1">
        <v>189146</v>
      </c>
      <c r="B154008" s="1" t="s">
        <v>153614</v>
      </c>
      <c r="C154008" s="1" t="s">
        <v>5</v>
      </c>
    </row>
    <row r="154009" spans="1:3" x14ac:dyDescent="0.2">
      <c r="A154009" s="1">
        <v>189147</v>
      </c>
      <c r="B154009" s="1" t="s">
        <v>153615</v>
      </c>
      <c r="C154009" s="1" t="s">
        <v>60</v>
      </c>
    </row>
    <row r="154010" spans="1:3" x14ac:dyDescent="0.2">
      <c r="A154010" s="1">
        <v>189148</v>
      </c>
      <c r="B154010" s="1" t="s">
        <v>153616</v>
      </c>
      <c r="C154010" s="1" t="s">
        <v>60</v>
      </c>
    </row>
    <row r="154011" spans="1:3" x14ac:dyDescent="0.2">
      <c r="A154011" s="1">
        <v>189149</v>
      </c>
      <c r="B154011" s="1" t="s">
        <v>153617</v>
      </c>
      <c r="C154011" s="1" t="s">
        <v>60</v>
      </c>
    </row>
    <row r="154012" spans="1:3" x14ac:dyDescent="0.2">
      <c r="A154012" s="1">
        <v>189150</v>
      </c>
      <c r="B154012" s="1" t="s">
        <v>153618</v>
      </c>
      <c r="C154012" s="1" t="s">
        <v>60</v>
      </c>
    </row>
    <row r="154013" spans="1:3" x14ac:dyDescent="0.2">
      <c r="A154013" s="1">
        <v>189151</v>
      </c>
      <c r="B154013" s="1" t="s">
        <v>153619</v>
      </c>
      <c r="C154013" s="1" t="s">
        <v>60</v>
      </c>
    </row>
    <row r="154014" spans="1:3" x14ac:dyDescent="0.2">
      <c r="A154014" s="1">
        <v>189152</v>
      </c>
      <c r="B154014" s="1" t="s">
        <v>153620</v>
      </c>
      <c r="C154014" s="1" t="s">
        <v>60</v>
      </c>
    </row>
    <row r="154015" spans="1:3" x14ac:dyDescent="0.2">
      <c r="A154015" s="1">
        <v>189153</v>
      </c>
      <c r="B154015" s="1" t="s">
        <v>153621</v>
      </c>
      <c r="C154015" s="1" t="s">
        <v>60</v>
      </c>
    </row>
    <row r="154016" spans="1:3" x14ac:dyDescent="0.2">
      <c r="A154016" s="1">
        <v>189154</v>
      </c>
      <c r="B154016" s="1" t="s">
        <v>153622</v>
      </c>
      <c r="C154016" s="1" t="s">
        <v>60</v>
      </c>
    </row>
    <row r="154017" spans="1:3" x14ac:dyDescent="0.2">
      <c r="A154017" s="1">
        <v>189165</v>
      </c>
      <c r="B154017" s="1" t="s">
        <v>153623</v>
      </c>
      <c r="C154017" s="1" t="s">
        <v>5</v>
      </c>
    </row>
    <row r="154018" spans="1:3" x14ac:dyDescent="0.2">
      <c r="A154018" s="1">
        <v>189166</v>
      </c>
      <c r="B154018" s="1" t="s">
        <v>153624</v>
      </c>
      <c r="C154018" s="1" t="s">
        <v>60</v>
      </c>
    </row>
    <row r="154019" spans="1:3" x14ac:dyDescent="0.2">
      <c r="A154019" s="1">
        <v>189167</v>
      </c>
      <c r="B154019" s="1" t="s">
        <v>153625</v>
      </c>
      <c r="C154019" s="1" t="s">
        <v>60</v>
      </c>
    </row>
    <row r="154020" spans="1:3" x14ac:dyDescent="0.2">
      <c r="A154020" s="1">
        <v>189168</v>
      </c>
      <c r="B154020" s="1" t="s">
        <v>153626</v>
      </c>
      <c r="C154020" s="1" t="s">
        <v>60</v>
      </c>
    </row>
    <row r="154021" spans="1:3" x14ac:dyDescent="0.2">
      <c r="A154021" s="1">
        <v>189170</v>
      </c>
      <c r="B154021" s="1" t="s">
        <v>153627</v>
      </c>
      <c r="C154021" s="1" t="s">
        <v>5</v>
      </c>
    </row>
    <row r="154022" spans="1:3" x14ac:dyDescent="0.2">
      <c r="A154022" s="1">
        <v>189173</v>
      </c>
      <c r="B154022" s="1" t="s">
        <v>153628</v>
      </c>
      <c r="C154022" s="1" t="s">
        <v>60</v>
      </c>
    </row>
    <row r="154023" spans="1:3" x14ac:dyDescent="0.2">
      <c r="A154023" s="1">
        <v>189174</v>
      </c>
      <c r="B154023" s="1" t="s">
        <v>153629</v>
      </c>
      <c r="C154023" s="1" t="s">
        <v>60</v>
      </c>
    </row>
    <row r="154024" spans="1:3" x14ac:dyDescent="0.2">
      <c r="A154024" s="1">
        <v>189175</v>
      </c>
      <c r="B154024" s="1" t="s">
        <v>153630</v>
      </c>
      <c r="C154024" s="1" t="s">
        <v>60</v>
      </c>
    </row>
    <row r="154025" spans="1:3" x14ac:dyDescent="0.2">
      <c r="A154025" s="1">
        <v>189176</v>
      </c>
      <c r="B154025" s="1" t="s">
        <v>153631</v>
      </c>
      <c r="C154025" s="1" t="s">
        <v>60</v>
      </c>
    </row>
    <row r="154026" spans="1:3" x14ac:dyDescent="0.2">
      <c r="A154026" s="1">
        <v>189177</v>
      </c>
      <c r="B154026" s="1" t="s">
        <v>153632</v>
      </c>
      <c r="C154026" s="1" t="s">
        <v>5</v>
      </c>
    </row>
    <row r="154027" spans="1:3" x14ac:dyDescent="0.2">
      <c r="A154027" s="1">
        <v>189178</v>
      </c>
      <c r="B154027" s="1" t="s">
        <v>153633</v>
      </c>
      <c r="C154027" s="1" t="s">
        <v>60</v>
      </c>
    </row>
    <row r="154028" spans="1:3" x14ac:dyDescent="0.2">
      <c r="A154028" s="1">
        <v>189179</v>
      </c>
      <c r="B154028" s="1" t="s">
        <v>153634</v>
      </c>
      <c r="C154028" s="1" t="s">
        <v>60</v>
      </c>
    </row>
    <row r="154029" spans="1:3" x14ac:dyDescent="0.2">
      <c r="A154029" s="1">
        <v>189181</v>
      </c>
      <c r="B154029" s="1" t="s">
        <v>153635</v>
      </c>
      <c r="C154029" s="1" t="s">
        <v>60</v>
      </c>
    </row>
    <row r="154030" spans="1:3" x14ac:dyDescent="0.2">
      <c r="A154030" s="1">
        <v>189182</v>
      </c>
      <c r="B154030" s="1" t="s">
        <v>153636</v>
      </c>
      <c r="C154030" s="1" t="s">
        <v>60</v>
      </c>
    </row>
    <row r="154031" spans="1:3" x14ac:dyDescent="0.2">
      <c r="A154031" s="1">
        <v>189183</v>
      </c>
      <c r="B154031" s="1" t="s">
        <v>153637</v>
      </c>
      <c r="C154031" s="1" t="s">
        <v>60</v>
      </c>
    </row>
    <row r="154032" spans="1:3" x14ac:dyDescent="0.2">
      <c r="A154032" s="1">
        <v>189184</v>
      </c>
      <c r="B154032" s="1" t="s">
        <v>153638</v>
      </c>
      <c r="C154032" s="1" t="s">
        <v>60</v>
      </c>
    </row>
    <row r="154033" spans="1:3" x14ac:dyDescent="0.2">
      <c r="A154033" s="1">
        <v>189186</v>
      </c>
      <c r="B154033" s="1" t="s">
        <v>153639</v>
      </c>
      <c r="C154033" s="1" t="s">
        <v>60</v>
      </c>
    </row>
    <row r="154034" spans="1:3" x14ac:dyDescent="0.2">
      <c r="A154034" s="1">
        <v>189187</v>
      </c>
      <c r="B154034" s="1" t="s">
        <v>153640</v>
      </c>
      <c r="C154034" s="1" t="s">
        <v>60</v>
      </c>
    </row>
    <row r="154035" spans="1:3" x14ac:dyDescent="0.2">
      <c r="A154035" s="1">
        <v>189188</v>
      </c>
      <c r="B154035" s="1" t="s">
        <v>153641</v>
      </c>
      <c r="C154035" s="1" t="s">
        <v>60</v>
      </c>
    </row>
    <row r="154036" spans="1:3" x14ac:dyDescent="0.2">
      <c r="A154036" s="1">
        <v>189189</v>
      </c>
      <c r="B154036" s="1" t="s">
        <v>153642</v>
      </c>
      <c r="C154036" s="1" t="s">
        <v>60</v>
      </c>
    </row>
    <row r="154037" spans="1:3" x14ac:dyDescent="0.2">
      <c r="A154037" s="1">
        <v>189190</v>
      </c>
      <c r="B154037" s="1" t="s">
        <v>153643</v>
      </c>
      <c r="C154037" s="1" t="s">
        <v>60</v>
      </c>
    </row>
    <row r="154038" spans="1:3" x14ac:dyDescent="0.2">
      <c r="A154038" s="1">
        <v>189191</v>
      </c>
      <c r="B154038" s="1" t="s">
        <v>153644</v>
      </c>
      <c r="C154038" s="1" t="s">
        <v>60</v>
      </c>
    </row>
    <row r="154039" spans="1:3" x14ac:dyDescent="0.2">
      <c r="A154039" s="1">
        <v>189192</v>
      </c>
      <c r="B154039" s="1" t="s">
        <v>153645</v>
      </c>
      <c r="C154039" s="1" t="s">
        <v>60</v>
      </c>
    </row>
    <row r="154040" spans="1:3" x14ac:dyDescent="0.2">
      <c r="A154040" s="1">
        <v>189194</v>
      </c>
      <c r="B154040" s="1" t="s">
        <v>153646</v>
      </c>
      <c r="C154040" s="1" t="s">
        <v>5</v>
      </c>
    </row>
    <row r="154041" spans="1:3" x14ac:dyDescent="0.2">
      <c r="A154041" s="1">
        <v>189196</v>
      </c>
      <c r="B154041" s="1" t="s">
        <v>153647</v>
      </c>
      <c r="C154041" s="1" t="s">
        <v>60</v>
      </c>
    </row>
    <row r="154042" spans="1:3" x14ac:dyDescent="0.2">
      <c r="A154042" s="1">
        <v>189197</v>
      </c>
      <c r="B154042" s="1" t="s">
        <v>153648</v>
      </c>
      <c r="C154042" s="1" t="s">
        <v>5</v>
      </c>
    </row>
    <row r="154043" spans="1:3" x14ac:dyDescent="0.2">
      <c r="A154043" s="1">
        <v>189198</v>
      </c>
      <c r="B154043" s="1" t="s">
        <v>153649</v>
      </c>
      <c r="C154043" s="1" t="s">
        <v>60</v>
      </c>
    </row>
    <row r="154044" spans="1:3" x14ac:dyDescent="0.2">
      <c r="A154044" s="1">
        <v>189199</v>
      </c>
      <c r="B154044" s="1" t="s">
        <v>153650</v>
      </c>
      <c r="C154044" s="1" t="s">
        <v>60</v>
      </c>
    </row>
    <row r="154045" spans="1:3" x14ac:dyDescent="0.2">
      <c r="A154045" s="1">
        <v>189200</v>
      </c>
      <c r="B154045" s="1" t="s">
        <v>153651</v>
      </c>
      <c r="C154045" s="1" t="s">
        <v>60</v>
      </c>
    </row>
    <row r="154046" spans="1:3" x14ac:dyDescent="0.2">
      <c r="A154046" s="1">
        <v>189201</v>
      </c>
      <c r="B154046" s="1" t="s">
        <v>153652</v>
      </c>
      <c r="C154046" s="1" t="s">
        <v>5</v>
      </c>
    </row>
    <row r="154047" spans="1:3" x14ac:dyDescent="0.2">
      <c r="A154047" s="1">
        <v>189202</v>
      </c>
      <c r="B154047" s="1" t="s">
        <v>153653</v>
      </c>
      <c r="C154047" s="1" t="s">
        <v>60</v>
      </c>
    </row>
    <row r="154048" spans="1:3" x14ac:dyDescent="0.2">
      <c r="A154048" s="1">
        <v>189203</v>
      </c>
      <c r="B154048" s="1" t="s">
        <v>153654</v>
      </c>
      <c r="C154048" s="1" t="s">
        <v>5</v>
      </c>
    </row>
    <row r="154049" spans="1:3" x14ac:dyDescent="0.2">
      <c r="A154049" s="1">
        <v>189204</v>
      </c>
      <c r="B154049" s="1" t="s">
        <v>153655</v>
      </c>
      <c r="C154049" s="1" t="s">
        <v>60</v>
      </c>
    </row>
    <row r="154050" spans="1:3" x14ac:dyDescent="0.2">
      <c r="A154050" s="1">
        <v>189217</v>
      </c>
      <c r="B154050" s="1" t="s">
        <v>153656</v>
      </c>
      <c r="C154050" s="1" t="s">
        <v>60</v>
      </c>
    </row>
    <row r="154051" spans="1:3" x14ac:dyDescent="0.2">
      <c r="A154051" s="1">
        <v>189218</v>
      </c>
      <c r="B154051" s="1" t="s">
        <v>153657</v>
      </c>
      <c r="C154051" s="1" t="s">
        <v>60</v>
      </c>
    </row>
    <row r="154052" spans="1:3" x14ac:dyDescent="0.2">
      <c r="A154052" s="1">
        <v>189220</v>
      </c>
      <c r="B154052" s="1" t="s">
        <v>153658</v>
      </c>
      <c r="C154052" s="1" t="s">
        <v>60</v>
      </c>
    </row>
    <row r="154053" spans="1:3" x14ac:dyDescent="0.2">
      <c r="A154053" s="1">
        <v>189223</v>
      </c>
      <c r="B154053" s="1" t="s">
        <v>153659</v>
      </c>
      <c r="C154053" s="1" t="s">
        <v>60</v>
      </c>
    </row>
    <row r="154054" spans="1:3" x14ac:dyDescent="0.2">
      <c r="A154054" s="1">
        <v>189224</v>
      </c>
      <c r="B154054" s="1" t="s">
        <v>153660</v>
      </c>
      <c r="C154054" s="1" t="s">
        <v>60</v>
      </c>
    </row>
    <row r="154055" spans="1:3" x14ac:dyDescent="0.2">
      <c r="A154055" s="1">
        <v>189225</v>
      </c>
      <c r="B154055" s="1" t="s">
        <v>153661</v>
      </c>
      <c r="C154055" s="1" t="s">
        <v>60</v>
      </c>
    </row>
    <row r="154056" spans="1:3" x14ac:dyDescent="0.2">
      <c r="A154056" s="1">
        <v>189226</v>
      </c>
      <c r="B154056" s="1" t="s">
        <v>153662</v>
      </c>
      <c r="C154056" s="1" t="s">
        <v>60</v>
      </c>
    </row>
    <row r="154057" spans="1:3" x14ac:dyDescent="0.2">
      <c r="A154057" s="1">
        <v>189227</v>
      </c>
      <c r="B154057" s="1" t="s">
        <v>153663</v>
      </c>
      <c r="C154057" s="1" t="s">
        <v>60</v>
      </c>
    </row>
    <row r="154058" spans="1:3" x14ac:dyDescent="0.2">
      <c r="A154058" s="1">
        <v>189228</v>
      </c>
      <c r="B154058" s="1" t="s">
        <v>153664</v>
      </c>
      <c r="C154058" s="1" t="s">
        <v>60</v>
      </c>
    </row>
    <row r="154059" spans="1:3" x14ac:dyDescent="0.2">
      <c r="A154059" s="1">
        <v>189229</v>
      </c>
      <c r="B154059" s="1" t="s">
        <v>153665</v>
      </c>
      <c r="C154059" s="1" t="s">
        <v>60</v>
      </c>
    </row>
    <row r="154060" spans="1:3" x14ac:dyDescent="0.2">
      <c r="A154060" s="1">
        <v>189230</v>
      </c>
      <c r="B154060" s="1" t="s">
        <v>153666</v>
      </c>
      <c r="C154060" s="1" t="s">
        <v>5</v>
      </c>
    </row>
    <row r="154061" spans="1:3" x14ac:dyDescent="0.2">
      <c r="A154061" s="1">
        <v>189231</v>
      </c>
      <c r="B154061" s="1" t="s">
        <v>153667</v>
      </c>
      <c r="C154061" s="1" t="s">
        <v>60</v>
      </c>
    </row>
    <row r="154062" spans="1:3" x14ac:dyDescent="0.2">
      <c r="A154062" s="1">
        <v>189232</v>
      </c>
      <c r="B154062" s="1" t="s">
        <v>153668</v>
      </c>
      <c r="C154062" s="1" t="s">
        <v>60</v>
      </c>
    </row>
    <row r="154063" spans="1:3" x14ac:dyDescent="0.2">
      <c r="A154063" s="1">
        <v>189233</v>
      </c>
      <c r="B154063" s="1" t="s">
        <v>153669</v>
      </c>
      <c r="C154063" s="1" t="s">
        <v>60</v>
      </c>
    </row>
    <row r="154064" spans="1:3" x14ac:dyDescent="0.2">
      <c r="A154064" s="1">
        <v>189234</v>
      </c>
      <c r="B154064" s="1" t="s">
        <v>153670</v>
      </c>
      <c r="C154064" s="1" t="s">
        <v>60</v>
      </c>
    </row>
    <row r="154065" spans="1:3" x14ac:dyDescent="0.2">
      <c r="A154065" s="1">
        <v>189235</v>
      </c>
      <c r="B154065" s="1" t="s">
        <v>153671</v>
      </c>
      <c r="C154065" s="1" t="s">
        <v>60</v>
      </c>
    </row>
    <row r="154066" spans="1:3" x14ac:dyDescent="0.2">
      <c r="A154066" s="1">
        <v>189236</v>
      </c>
      <c r="B154066" s="1" t="s">
        <v>153672</v>
      </c>
      <c r="C154066" s="1" t="s">
        <v>60</v>
      </c>
    </row>
    <row r="154067" spans="1:3" x14ac:dyDescent="0.2">
      <c r="A154067" s="1">
        <v>189237</v>
      </c>
      <c r="B154067" s="1" t="s">
        <v>153673</v>
      </c>
      <c r="C154067" s="1" t="s">
        <v>60</v>
      </c>
    </row>
    <row r="154068" spans="1:3" x14ac:dyDescent="0.2">
      <c r="A154068" s="1">
        <v>189238</v>
      </c>
      <c r="B154068" s="1" t="s">
        <v>153674</v>
      </c>
      <c r="C154068" s="1" t="s">
        <v>60</v>
      </c>
    </row>
    <row r="154069" spans="1:3" x14ac:dyDescent="0.2">
      <c r="A154069" s="1">
        <v>189239</v>
      </c>
      <c r="B154069" s="1" t="s">
        <v>153675</v>
      </c>
      <c r="C154069" s="1" t="s">
        <v>60</v>
      </c>
    </row>
    <row r="154070" spans="1:3" x14ac:dyDescent="0.2">
      <c r="A154070" s="1">
        <v>189240</v>
      </c>
      <c r="B154070" s="1" t="s">
        <v>153676</v>
      </c>
      <c r="C154070" s="1" t="s">
        <v>60</v>
      </c>
    </row>
    <row r="154071" spans="1:3" x14ac:dyDescent="0.2">
      <c r="A154071" s="1">
        <v>189241</v>
      </c>
      <c r="B154071" s="1" t="s">
        <v>153677</v>
      </c>
      <c r="C154071" s="1" t="s">
        <v>60</v>
      </c>
    </row>
    <row r="154072" spans="1:3" x14ac:dyDescent="0.2">
      <c r="A154072" s="1">
        <v>189242</v>
      </c>
      <c r="B154072" s="1" t="s">
        <v>153678</v>
      </c>
      <c r="C154072" s="1" t="s">
        <v>60</v>
      </c>
    </row>
    <row r="154073" spans="1:3" x14ac:dyDescent="0.2">
      <c r="A154073" s="1">
        <v>189243</v>
      </c>
      <c r="B154073" s="1" t="s">
        <v>153679</v>
      </c>
      <c r="C154073" s="1" t="s">
        <v>60</v>
      </c>
    </row>
    <row r="154074" spans="1:3" x14ac:dyDescent="0.2">
      <c r="A154074" s="1">
        <v>189244</v>
      </c>
      <c r="B154074" s="1" t="s">
        <v>153680</v>
      </c>
      <c r="C154074" s="1" t="s">
        <v>60</v>
      </c>
    </row>
    <row r="154075" spans="1:3" x14ac:dyDescent="0.2">
      <c r="A154075" s="1">
        <v>189246</v>
      </c>
      <c r="B154075" s="1" t="s">
        <v>153681</v>
      </c>
      <c r="C154075" s="1" t="s">
        <v>60</v>
      </c>
    </row>
    <row r="154076" spans="1:3" x14ac:dyDescent="0.2">
      <c r="A154076" s="1">
        <v>189247</v>
      </c>
      <c r="B154076" s="1" t="s">
        <v>153682</v>
      </c>
      <c r="C154076" s="1" t="s">
        <v>60</v>
      </c>
    </row>
    <row r="154077" spans="1:3" x14ac:dyDescent="0.2">
      <c r="A154077" s="1">
        <v>189248</v>
      </c>
      <c r="B154077" s="1" t="s">
        <v>153683</v>
      </c>
      <c r="C154077" s="1" t="s">
        <v>60</v>
      </c>
    </row>
    <row r="154078" spans="1:3" x14ac:dyDescent="0.2">
      <c r="A154078" s="1">
        <v>189249</v>
      </c>
      <c r="B154078" s="1" t="s">
        <v>153684</v>
      </c>
      <c r="C154078" s="1" t="s">
        <v>60</v>
      </c>
    </row>
    <row r="154079" spans="1:3" x14ac:dyDescent="0.2">
      <c r="A154079" s="1">
        <v>189250</v>
      </c>
      <c r="B154079" s="1" t="s">
        <v>153685</v>
      </c>
      <c r="C154079" s="1" t="s">
        <v>60</v>
      </c>
    </row>
    <row r="154080" spans="1:3" x14ac:dyDescent="0.2">
      <c r="A154080" s="1">
        <v>189261</v>
      </c>
      <c r="B154080" s="1" t="s">
        <v>153686</v>
      </c>
      <c r="C154080" s="1" t="s">
        <v>60</v>
      </c>
    </row>
    <row r="154081" spans="1:3" x14ac:dyDescent="0.2">
      <c r="A154081" s="1">
        <v>189262</v>
      </c>
      <c r="B154081" s="1" t="s">
        <v>153687</v>
      </c>
      <c r="C154081" s="1" t="s">
        <v>60</v>
      </c>
    </row>
    <row r="154082" spans="1:3" x14ac:dyDescent="0.2">
      <c r="A154082" s="1">
        <v>189263</v>
      </c>
      <c r="B154082" s="1" t="s">
        <v>153688</v>
      </c>
      <c r="C154082" s="1" t="s">
        <v>60</v>
      </c>
    </row>
    <row r="154083" spans="1:3" x14ac:dyDescent="0.2">
      <c r="A154083" s="1">
        <v>189264</v>
      </c>
      <c r="B154083" s="1" t="s">
        <v>153689</v>
      </c>
      <c r="C154083" s="1" t="s">
        <v>60</v>
      </c>
    </row>
    <row r="154084" spans="1:3" x14ac:dyDescent="0.2">
      <c r="A154084" s="1">
        <v>189265</v>
      </c>
      <c r="B154084" s="1" t="s">
        <v>153690</v>
      </c>
      <c r="C154084" s="1" t="s">
        <v>60</v>
      </c>
    </row>
    <row r="154085" spans="1:3" x14ac:dyDescent="0.2">
      <c r="A154085" s="1">
        <v>189266</v>
      </c>
      <c r="B154085" s="1" t="s">
        <v>153691</v>
      </c>
      <c r="C154085" s="1" t="s">
        <v>60</v>
      </c>
    </row>
    <row r="154086" spans="1:3" x14ac:dyDescent="0.2">
      <c r="A154086" s="1">
        <v>189267</v>
      </c>
      <c r="B154086" s="1" t="s">
        <v>153692</v>
      </c>
      <c r="C154086" s="1" t="s">
        <v>60</v>
      </c>
    </row>
    <row r="154087" spans="1:3" x14ac:dyDescent="0.2">
      <c r="A154087" s="1">
        <v>189268</v>
      </c>
      <c r="B154087" s="1" t="s">
        <v>153693</v>
      </c>
      <c r="C154087" s="1" t="s">
        <v>60</v>
      </c>
    </row>
    <row r="154088" spans="1:3" x14ac:dyDescent="0.2">
      <c r="A154088" s="1">
        <v>189269</v>
      </c>
      <c r="B154088" s="1" t="s">
        <v>153694</v>
      </c>
      <c r="C154088" s="1" t="s">
        <v>60</v>
      </c>
    </row>
    <row r="154089" spans="1:3" x14ac:dyDescent="0.2">
      <c r="A154089" s="1">
        <v>189270</v>
      </c>
      <c r="B154089" s="1" t="s">
        <v>153695</v>
      </c>
      <c r="C154089" s="1" t="s">
        <v>5</v>
      </c>
    </row>
    <row r="154090" spans="1:3" x14ac:dyDescent="0.2">
      <c r="A154090" s="1">
        <v>189271</v>
      </c>
      <c r="B154090" s="1" t="s">
        <v>153696</v>
      </c>
      <c r="C154090" s="1" t="s">
        <v>60</v>
      </c>
    </row>
    <row r="154091" spans="1:3" x14ac:dyDescent="0.2">
      <c r="A154091" s="1">
        <v>189273</v>
      </c>
      <c r="B154091" s="1" t="s">
        <v>153697</v>
      </c>
      <c r="C154091" s="1" t="s">
        <v>60</v>
      </c>
    </row>
    <row r="154092" spans="1:3" x14ac:dyDescent="0.2">
      <c r="A154092" s="1">
        <v>189274</v>
      </c>
      <c r="B154092" s="1" t="s">
        <v>153698</v>
      </c>
      <c r="C154092" s="1" t="s">
        <v>60</v>
      </c>
    </row>
    <row r="154093" spans="1:3" x14ac:dyDescent="0.2">
      <c r="A154093" s="1">
        <v>189275</v>
      </c>
      <c r="B154093" s="1" t="s">
        <v>153699</v>
      </c>
      <c r="C154093" s="1" t="s">
        <v>60</v>
      </c>
    </row>
    <row r="154094" spans="1:3" x14ac:dyDescent="0.2">
      <c r="A154094" s="1">
        <v>189276</v>
      </c>
      <c r="B154094" s="1" t="s">
        <v>153700</v>
      </c>
      <c r="C154094" s="1" t="s">
        <v>60</v>
      </c>
    </row>
    <row r="154095" spans="1:3" x14ac:dyDescent="0.2">
      <c r="A154095" s="1">
        <v>189277</v>
      </c>
      <c r="B154095" s="1" t="s">
        <v>153701</v>
      </c>
      <c r="C154095" s="1" t="s">
        <v>60</v>
      </c>
    </row>
    <row r="154096" spans="1:3" x14ac:dyDescent="0.2">
      <c r="A154096" s="1">
        <v>189278</v>
      </c>
      <c r="B154096" s="1" t="s">
        <v>153702</v>
      </c>
      <c r="C154096" s="1" t="s">
        <v>60</v>
      </c>
    </row>
    <row r="154097" spans="1:3" x14ac:dyDescent="0.2">
      <c r="A154097" s="1">
        <v>189279</v>
      </c>
      <c r="B154097" s="1" t="s">
        <v>153703</v>
      </c>
      <c r="C154097" s="1" t="s">
        <v>60</v>
      </c>
    </row>
    <row r="154098" spans="1:3" x14ac:dyDescent="0.2">
      <c r="A154098" s="1">
        <v>189291</v>
      </c>
      <c r="B154098" s="1" t="s">
        <v>153704</v>
      </c>
      <c r="C154098" s="1" t="s">
        <v>60</v>
      </c>
    </row>
    <row r="154099" spans="1:3" x14ac:dyDescent="0.2">
      <c r="A154099" s="1">
        <v>189292</v>
      </c>
      <c r="B154099" s="1" t="s">
        <v>153705</v>
      </c>
      <c r="C154099" s="1" t="s">
        <v>60</v>
      </c>
    </row>
    <row r="154100" spans="1:3" x14ac:dyDescent="0.2">
      <c r="A154100" s="1">
        <v>189293</v>
      </c>
      <c r="B154100" s="1" t="s">
        <v>153706</v>
      </c>
      <c r="C154100" s="1" t="s">
        <v>60</v>
      </c>
    </row>
    <row r="154101" spans="1:3" x14ac:dyDescent="0.2">
      <c r="A154101" s="1">
        <v>189294</v>
      </c>
      <c r="B154101" s="1" t="s">
        <v>153707</v>
      </c>
      <c r="C154101" s="1" t="s">
        <v>60</v>
      </c>
    </row>
    <row r="154102" spans="1:3" x14ac:dyDescent="0.2">
      <c r="A154102" s="1">
        <v>189295</v>
      </c>
      <c r="B154102" s="1" t="s">
        <v>153708</v>
      </c>
      <c r="C154102" s="1" t="s">
        <v>60</v>
      </c>
    </row>
    <row r="154103" spans="1:3" x14ac:dyDescent="0.2">
      <c r="A154103" s="1">
        <v>189296</v>
      </c>
      <c r="B154103" s="1" t="s">
        <v>153709</v>
      </c>
      <c r="C154103" s="1" t="s">
        <v>60</v>
      </c>
    </row>
    <row r="154104" spans="1:3" x14ac:dyDescent="0.2">
      <c r="A154104" s="1">
        <v>189297</v>
      </c>
      <c r="B154104" s="1" t="s">
        <v>153710</v>
      </c>
      <c r="C154104" s="1" t="s">
        <v>60</v>
      </c>
    </row>
    <row r="154105" spans="1:3" x14ac:dyDescent="0.2">
      <c r="A154105" s="1">
        <v>189298</v>
      </c>
      <c r="B154105" s="1" t="s">
        <v>153711</v>
      </c>
      <c r="C154105" s="1" t="s">
        <v>60</v>
      </c>
    </row>
    <row r="154106" spans="1:3" x14ac:dyDescent="0.2">
      <c r="A154106" s="1">
        <v>189299</v>
      </c>
      <c r="B154106" s="1" t="s">
        <v>153712</v>
      </c>
      <c r="C154106" s="1" t="s">
        <v>60</v>
      </c>
    </row>
    <row r="154107" spans="1:3" x14ac:dyDescent="0.2">
      <c r="A154107" s="1">
        <v>189300</v>
      </c>
      <c r="B154107" s="1" t="s">
        <v>153713</v>
      </c>
      <c r="C154107" s="1" t="s">
        <v>60</v>
      </c>
    </row>
    <row r="154108" spans="1:3" x14ac:dyDescent="0.2">
      <c r="A154108" s="1">
        <v>189301</v>
      </c>
      <c r="B154108" s="1" t="s">
        <v>153714</v>
      </c>
      <c r="C154108" s="1" t="s">
        <v>60</v>
      </c>
    </row>
    <row r="154109" spans="1:3" x14ac:dyDescent="0.2">
      <c r="A154109" s="1">
        <v>189302</v>
      </c>
      <c r="B154109" s="1" t="s">
        <v>153715</v>
      </c>
      <c r="C154109" s="1" t="s">
        <v>60</v>
      </c>
    </row>
    <row r="154110" spans="1:3" x14ac:dyDescent="0.2">
      <c r="A154110" s="1">
        <v>189303</v>
      </c>
      <c r="B154110" s="1" t="s">
        <v>153716</v>
      </c>
      <c r="C154110" s="1" t="s">
        <v>60</v>
      </c>
    </row>
    <row r="154111" spans="1:3" x14ac:dyDescent="0.2">
      <c r="A154111" s="1">
        <v>189304</v>
      </c>
      <c r="B154111" s="1" t="s">
        <v>153717</v>
      </c>
      <c r="C154111" s="1" t="s">
        <v>60</v>
      </c>
    </row>
    <row r="154112" spans="1:3" x14ac:dyDescent="0.2">
      <c r="A154112" s="1">
        <v>189305</v>
      </c>
      <c r="B154112" s="1" t="s">
        <v>153718</v>
      </c>
      <c r="C154112" s="1" t="s">
        <v>60</v>
      </c>
    </row>
    <row r="154113" spans="1:3" x14ac:dyDescent="0.2">
      <c r="A154113" s="1">
        <v>189306</v>
      </c>
      <c r="B154113" s="1" t="s">
        <v>153719</v>
      </c>
      <c r="C154113" s="1" t="s">
        <v>60</v>
      </c>
    </row>
    <row r="154114" spans="1:3" x14ac:dyDescent="0.2">
      <c r="A154114" s="1">
        <v>189307</v>
      </c>
      <c r="B154114" s="1" t="s">
        <v>153720</v>
      </c>
      <c r="C154114" s="1" t="s">
        <v>60</v>
      </c>
    </row>
    <row r="154115" spans="1:3" x14ac:dyDescent="0.2">
      <c r="A154115" s="1">
        <v>189308</v>
      </c>
      <c r="B154115" s="1" t="s">
        <v>153721</v>
      </c>
      <c r="C154115" s="1" t="s">
        <v>60</v>
      </c>
    </row>
    <row r="154116" spans="1:3" x14ac:dyDescent="0.2">
      <c r="A154116" s="1">
        <v>189309</v>
      </c>
      <c r="B154116" s="1" t="s">
        <v>153722</v>
      </c>
      <c r="C154116" s="1" t="s">
        <v>60</v>
      </c>
    </row>
    <row r="154117" spans="1:3" x14ac:dyDescent="0.2">
      <c r="A154117" s="1">
        <v>189310</v>
      </c>
      <c r="B154117" s="1" t="s">
        <v>153723</v>
      </c>
      <c r="C154117" s="1" t="s">
        <v>60</v>
      </c>
    </row>
    <row r="154118" spans="1:3" x14ac:dyDescent="0.2">
      <c r="A154118" s="1">
        <v>189311</v>
      </c>
      <c r="B154118" s="1" t="s">
        <v>153724</v>
      </c>
      <c r="C154118" s="1" t="s">
        <v>60</v>
      </c>
    </row>
    <row r="154119" spans="1:3" x14ac:dyDescent="0.2">
      <c r="A154119" s="1">
        <v>189312</v>
      </c>
      <c r="B154119" s="1" t="s">
        <v>153725</v>
      </c>
      <c r="C154119" s="1" t="s">
        <v>60</v>
      </c>
    </row>
    <row r="154120" spans="1:3" x14ac:dyDescent="0.2">
      <c r="A154120" s="1">
        <v>189313</v>
      </c>
      <c r="B154120" s="1" t="s">
        <v>153726</v>
      </c>
      <c r="C154120" s="1" t="s">
        <v>60</v>
      </c>
    </row>
    <row r="154121" spans="1:3" x14ac:dyDescent="0.2">
      <c r="A154121" s="1">
        <v>189314</v>
      </c>
      <c r="B154121" s="1" t="s">
        <v>153727</v>
      </c>
      <c r="C154121" s="1" t="s">
        <v>60</v>
      </c>
    </row>
    <row r="154122" spans="1:3" x14ac:dyDescent="0.2">
      <c r="A154122" s="1">
        <v>189315</v>
      </c>
      <c r="B154122" s="1" t="s">
        <v>153728</v>
      </c>
      <c r="C154122" s="1" t="s">
        <v>60</v>
      </c>
    </row>
    <row r="154123" spans="1:3" x14ac:dyDescent="0.2">
      <c r="A154123" s="1">
        <v>189316</v>
      </c>
      <c r="B154123" s="1" t="s">
        <v>153729</v>
      </c>
      <c r="C154123" s="1" t="s">
        <v>60</v>
      </c>
    </row>
    <row r="154124" spans="1:3" x14ac:dyDescent="0.2">
      <c r="A154124" s="1">
        <v>189317</v>
      </c>
      <c r="B154124" s="1" t="s">
        <v>153730</v>
      </c>
      <c r="C154124" s="1" t="s">
        <v>60</v>
      </c>
    </row>
    <row r="154125" spans="1:3" x14ac:dyDescent="0.2">
      <c r="A154125" s="1">
        <v>189318</v>
      </c>
      <c r="B154125" s="1" t="s">
        <v>153731</v>
      </c>
      <c r="C154125" s="1" t="s">
        <v>60</v>
      </c>
    </row>
    <row r="154126" spans="1:3" x14ac:dyDescent="0.2">
      <c r="A154126" s="1">
        <v>189319</v>
      </c>
      <c r="B154126" s="1" t="s">
        <v>153732</v>
      </c>
      <c r="C154126" s="1" t="s">
        <v>60</v>
      </c>
    </row>
    <row r="154127" spans="1:3" x14ac:dyDescent="0.2">
      <c r="A154127" s="1">
        <v>189320</v>
      </c>
      <c r="B154127" s="1" t="s">
        <v>153733</v>
      </c>
      <c r="C154127" s="1" t="s">
        <v>60</v>
      </c>
    </row>
    <row r="154128" spans="1:3" x14ac:dyDescent="0.2">
      <c r="A154128" s="1">
        <v>189331</v>
      </c>
      <c r="B154128" s="1" t="s">
        <v>153734</v>
      </c>
      <c r="C154128" s="1" t="s">
        <v>60</v>
      </c>
    </row>
    <row r="154129" spans="1:3" x14ac:dyDescent="0.2">
      <c r="A154129" s="1">
        <v>189332</v>
      </c>
      <c r="B154129" s="1" t="s">
        <v>153735</v>
      </c>
      <c r="C154129" s="1" t="s">
        <v>60</v>
      </c>
    </row>
    <row r="154130" spans="1:3" x14ac:dyDescent="0.2">
      <c r="A154130" s="1">
        <v>189333</v>
      </c>
      <c r="B154130" s="1" t="s">
        <v>153736</v>
      </c>
      <c r="C154130" s="1" t="s">
        <v>60</v>
      </c>
    </row>
    <row r="154131" spans="1:3" x14ac:dyDescent="0.2">
      <c r="A154131" s="1">
        <v>189334</v>
      </c>
      <c r="B154131" s="1" t="s">
        <v>153737</v>
      </c>
      <c r="C154131" s="1" t="s">
        <v>60</v>
      </c>
    </row>
    <row r="154132" spans="1:3" x14ac:dyDescent="0.2">
      <c r="A154132" s="1">
        <v>189335</v>
      </c>
      <c r="B154132" s="1" t="s">
        <v>153738</v>
      </c>
      <c r="C154132" s="1" t="s">
        <v>60</v>
      </c>
    </row>
    <row r="154133" spans="1:3" x14ac:dyDescent="0.2">
      <c r="A154133" s="1">
        <v>189336</v>
      </c>
      <c r="B154133" s="1" t="s">
        <v>153739</v>
      </c>
      <c r="C154133" s="1" t="s">
        <v>60</v>
      </c>
    </row>
    <row r="154134" spans="1:3" x14ac:dyDescent="0.2">
      <c r="A154134" s="1">
        <v>189337</v>
      </c>
      <c r="B154134" s="1" t="s">
        <v>153740</v>
      </c>
      <c r="C154134" s="1" t="s">
        <v>60</v>
      </c>
    </row>
    <row r="154135" spans="1:3" x14ac:dyDescent="0.2">
      <c r="A154135" s="1">
        <v>189338</v>
      </c>
      <c r="B154135" s="1" t="s">
        <v>153741</v>
      </c>
      <c r="C154135" s="1" t="s">
        <v>60</v>
      </c>
    </row>
    <row r="154136" spans="1:3" x14ac:dyDescent="0.2">
      <c r="A154136" s="1">
        <v>189339</v>
      </c>
      <c r="B154136" s="1" t="s">
        <v>153742</v>
      </c>
      <c r="C154136" s="1" t="s">
        <v>60</v>
      </c>
    </row>
    <row r="154137" spans="1:3" x14ac:dyDescent="0.2">
      <c r="A154137" s="1">
        <v>189340</v>
      </c>
      <c r="B154137" s="1" t="s">
        <v>153743</v>
      </c>
      <c r="C154137" s="1" t="s">
        <v>60</v>
      </c>
    </row>
    <row r="154138" spans="1:3" x14ac:dyDescent="0.2">
      <c r="A154138" s="1">
        <v>189341</v>
      </c>
      <c r="B154138" s="1" t="s">
        <v>153744</v>
      </c>
      <c r="C154138" s="1" t="s">
        <v>60</v>
      </c>
    </row>
    <row r="154139" spans="1:3" x14ac:dyDescent="0.2">
      <c r="A154139" s="1">
        <v>189342</v>
      </c>
      <c r="B154139" s="1" t="s">
        <v>153745</v>
      </c>
      <c r="C154139" s="1" t="s">
        <v>60</v>
      </c>
    </row>
    <row r="154140" spans="1:3" x14ac:dyDescent="0.2">
      <c r="A154140" s="1">
        <v>189343</v>
      </c>
      <c r="B154140" s="1" t="s">
        <v>153746</v>
      </c>
      <c r="C154140" s="1" t="s">
        <v>60</v>
      </c>
    </row>
    <row r="154141" spans="1:3" x14ac:dyDescent="0.2">
      <c r="A154141" s="1">
        <v>189344</v>
      </c>
      <c r="B154141" s="1" t="s">
        <v>153747</v>
      </c>
      <c r="C154141" s="1" t="s">
        <v>60</v>
      </c>
    </row>
    <row r="154142" spans="1:3" x14ac:dyDescent="0.2">
      <c r="A154142" s="1">
        <v>189345</v>
      </c>
      <c r="B154142" s="1" t="s">
        <v>153748</v>
      </c>
      <c r="C154142" s="1" t="s">
        <v>60</v>
      </c>
    </row>
    <row r="154143" spans="1:3" x14ac:dyDescent="0.2">
      <c r="A154143" s="1">
        <v>189346</v>
      </c>
      <c r="B154143" s="1" t="s">
        <v>153749</v>
      </c>
      <c r="C154143" s="1" t="s">
        <v>60</v>
      </c>
    </row>
    <row r="154144" spans="1:3" x14ac:dyDescent="0.2">
      <c r="A154144" s="1">
        <v>189347</v>
      </c>
      <c r="B154144" s="1" t="s">
        <v>153750</v>
      </c>
      <c r="C154144" s="1" t="s">
        <v>60</v>
      </c>
    </row>
    <row r="154145" spans="1:3" x14ac:dyDescent="0.2">
      <c r="A154145" s="1">
        <v>189348</v>
      </c>
      <c r="B154145" s="1" t="s">
        <v>153751</v>
      </c>
      <c r="C154145" s="1" t="s">
        <v>60</v>
      </c>
    </row>
    <row r="154146" spans="1:3" x14ac:dyDescent="0.2">
      <c r="A154146" s="1">
        <v>189349</v>
      </c>
      <c r="B154146" s="1" t="s">
        <v>153752</v>
      </c>
      <c r="C154146" s="1" t="s">
        <v>60</v>
      </c>
    </row>
    <row r="154147" spans="1:3" x14ac:dyDescent="0.2">
      <c r="A154147" s="1">
        <v>189350</v>
      </c>
      <c r="B154147" s="1" t="s">
        <v>153753</v>
      </c>
      <c r="C154147" s="1" t="s">
        <v>60</v>
      </c>
    </row>
    <row r="154148" spans="1:3" x14ac:dyDescent="0.2">
      <c r="A154148" s="1">
        <v>189351</v>
      </c>
      <c r="B154148" s="1" t="s">
        <v>153754</v>
      </c>
      <c r="C154148" s="1" t="s">
        <v>60</v>
      </c>
    </row>
    <row r="154149" spans="1:3" x14ac:dyDescent="0.2">
      <c r="A154149" s="1">
        <v>189352</v>
      </c>
      <c r="B154149" s="1" t="s">
        <v>153755</v>
      </c>
      <c r="C154149" s="1" t="s">
        <v>60</v>
      </c>
    </row>
    <row r="154150" spans="1:3" x14ac:dyDescent="0.2">
      <c r="A154150" s="1">
        <v>189353</v>
      </c>
      <c r="B154150" s="1" t="s">
        <v>153756</v>
      </c>
      <c r="C154150" s="1" t="s">
        <v>60</v>
      </c>
    </row>
    <row r="154151" spans="1:3" x14ac:dyDescent="0.2">
      <c r="A154151" s="1">
        <v>189354</v>
      </c>
      <c r="B154151" s="1" t="s">
        <v>153757</v>
      </c>
      <c r="C154151" s="1" t="s">
        <v>60</v>
      </c>
    </row>
    <row r="154152" spans="1:3" x14ac:dyDescent="0.2">
      <c r="A154152" s="1">
        <v>189355</v>
      </c>
      <c r="B154152" s="1" t="s">
        <v>153758</v>
      </c>
      <c r="C154152" s="1" t="s">
        <v>60</v>
      </c>
    </row>
    <row r="154153" spans="1:3" x14ac:dyDescent="0.2">
      <c r="A154153" s="1">
        <v>189356</v>
      </c>
      <c r="B154153" s="1" t="s">
        <v>153759</v>
      </c>
      <c r="C154153" s="1" t="s">
        <v>60</v>
      </c>
    </row>
    <row r="154154" spans="1:3" x14ac:dyDescent="0.2">
      <c r="A154154" s="1">
        <v>189357</v>
      </c>
      <c r="B154154" s="1" t="s">
        <v>153760</v>
      </c>
      <c r="C154154" s="1" t="s">
        <v>60</v>
      </c>
    </row>
    <row r="154155" spans="1:3" x14ac:dyDescent="0.2">
      <c r="A154155" s="1">
        <v>189358</v>
      </c>
      <c r="B154155" s="1" t="s">
        <v>153761</v>
      </c>
      <c r="C154155" s="1" t="s">
        <v>60</v>
      </c>
    </row>
    <row r="154156" spans="1:3" x14ac:dyDescent="0.2">
      <c r="A154156" s="1">
        <v>189359</v>
      </c>
      <c r="B154156" s="1" t="s">
        <v>153762</v>
      </c>
      <c r="C154156" s="1" t="s">
        <v>60</v>
      </c>
    </row>
    <row r="154157" spans="1:3" x14ac:dyDescent="0.2">
      <c r="A154157" s="1">
        <v>189360</v>
      </c>
      <c r="B154157" s="1" t="s">
        <v>153763</v>
      </c>
      <c r="C154157" s="1" t="s">
        <v>60</v>
      </c>
    </row>
    <row r="154158" spans="1:3" x14ac:dyDescent="0.2">
      <c r="A154158" s="1">
        <v>189361</v>
      </c>
      <c r="B154158" s="1" t="s">
        <v>153764</v>
      </c>
      <c r="C154158" s="1" t="s">
        <v>60</v>
      </c>
    </row>
    <row r="154159" spans="1:3" x14ac:dyDescent="0.2">
      <c r="A154159" s="1">
        <v>189362</v>
      </c>
      <c r="B154159" s="1" t="s">
        <v>153765</v>
      </c>
      <c r="C154159" s="1" t="s">
        <v>60</v>
      </c>
    </row>
    <row r="154160" spans="1:3" x14ac:dyDescent="0.2">
      <c r="A154160" s="1">
        <v>189363</v>
      </c>
      <c r="B154160" s="1" t="s">
        <v>153766</v>
      </c>
      <c r="C154160" s="1" t="s">
        <v>60</v>
      </c>
    </row>
    <row r="154161" spans="1:3" x14ac:dyDescent="0.2">
      <c r="A154161" s="1">
        <v>189364</v>
      </c>
      <c r="B154161" s="1" t="s">
        <v>153767</v>
      </c>
      <c r="C154161" s="1" t="s">
        <v>60</v>
      </c>
    </row>
    <row r="154162" spans="1:3" x14ac:dyDescent="0.2">
      <c r="A154162" s="1">
        <v>189365</v>
      </c>
      <c r="B154162" s="1" t="s">
        <v>153768</v>
      </c>
      <c r="C154162" s="1" t="s">
        <v>60</v>
      </c>
    </row>
    <row r="154163" spans="1:3" x14ac:dyDescent="0.2">
      <c r="A154163" s="1">
        <v>189366</v>
      </c>
      <c r="B154163" s="1" t="s">
        <v>153769</v>
      </c>
      <c r="C154163" s="1" t="s">
        <v>60</v>
      </c>
    </row>
    <row r="154164" spans="1:3" x14ac:dyDescent="0.2">
      <c r="A154164" s="1">
        <v>189367</v>
      </c>
      <c r="B154164" s="1" t="s">
        <v>153770</v>
      </c>
      <c r="C154164" s="1" t="s">
        <v>60</v>
      </c>
    </row>
    <row r="154165" spans="1:3" x14ac:dyDescent="0.2">
      <c r="A154165" s="1">
        <v>189368</v>
      </c>
      <c r="B154165" s="1" t="s">
        <v>153771</v>
      </c>
      <c r="C154165" s="1" t="s">
        <v>60</v>
      </c>
    </row>
    <row r="154166" spans="1:3" x14ac:dyDescent="0.2">
      <c r="A154166" s="1">
        <v>189369</v>
      </c>
      <c r="B154166" s="1" t="s">
        <v>153772</v>
      </c>
      <c r="C154166" s="1" t="s">
        <v>60</v>
      </c>
    </row>
    <row r="154167" spans="1:3" x14ac:dyDescent="0.2">
      <c r="A154167" s="1">
        <v>189370</v>
      </c>
      <c r="B154167" s="1" t="s">
        <v>153773</v>
      </c>
      <c r="C154167" s="1" t="s">
        <v>60</v>
      </c>
    </row>
    <row r="154168" spans="1:3" x14ac:dyDescent="0.2">
      <c r="A154168" s="1">
        <v>189371</v>
      </c>
      <c r="B154168" s="1" t="s">
        <v>153774</v>
      </c>
      <c r="C154168" s="1" t="s">
        <v>60</v>
      </c>
    </row>
    <row r="154169" spans="1:3" x14ac:dyDescent="0.2">
      <c r="A154169" s="1">
        <v>189372</v>
      </c>
      <c r="B154169" s="1" t="s">
        <v>153775</v>
      </c>
      <c r="C154169" s="1" t="s">
        <v>60</v>
      </c>
    </row>
    <row r="154170" spans="1:3" x14ac:dyDescent="0.2">
      <c r="A154170" s="1">
        <v>189373</v>
      </c>
      <c r="B154170" s="1" t="s">
        <v>153776</v>
      </c>
      <c r="C154170" s="1" t="s">
        <v>60</v>
      </c>
    </row>
    <row r="154171" spans="1:3" x14ac:dyDescent="0.2">
      <c r="A154171" s="1">
        <v>189374</v>
      </c>
      <c r="B154171" s="1" t="s">
        <v>153777</v>
      </c>
      <c r="C154171" s="1" t="s">
        <v>60</v>
      </c>
    </row>
    <row r="154172" spans="1:3" x14ac:dyDescent="0.2">
      <c r="A154172" s="1">
        <v>189375</v>
      </c>
      <c r="B154172" s="1" t="s">
        <v>153778</v>
      </c>
      <c r="C154172" s="1" t="s">
        <v>5</v>
      </c>
    </row>
    <row r="154173" spans="1:3" x14ac:dyDescent="0.2">
      <c r="A154173" s="1">
        <v>189376</v>
      </c>
      <c r="B154173" s="1" t="s">
        <v>153779</v>
      </c>
      <c r="C154173" s="1" t="s">
        <v>60</v>
      </c>
    </row>
    <row r="154174" spans="1:3" x14ac:dyDescent="0.2">
      <c r="A154174" s="1">
        <v>189377</v>
      </c>
      <c r="B154174" s="1" t="s">
        <v>153780</v>
      </c>
      <c r="C154174" s="1" t="s">
        <v>60</v>
      </c>
    </row>
    <row r="154175" spans="1:3" x14ac:dyDescent="0.2">
      <c r="A154175" s="1">
        <v>189378</v>
      </c>
      <c r="B154175" s="1" t="s">
        <v>153781</v>
      </c>
      <c r="C154175" s="1" t="s">
        <v>60</v>
      </c>
    </row>
    <row r="154176" spans="1:3" x14ac:dyDescent="0.2">
      <c r="A154176" s="1">
        <v>189379</v>
      </c>
      <c r="B154176" s="1" t="s">
        <v>153782</v>
      </c>
      <c r="C154176" s="1" t="s">
        <v>60</v>
      </c>
    </row>
    <row r="154177" spans="1:3" x14ac:dyDescent="0.2">
      <c r="A154177" s="1">
        <v>189380</v>
      </c>
      <c r="B154177" s="1" t="s">
        <v>153783</v>
      </c>
      <c r="C154177" s="1" t="s">
        <v>60</v>
      </c>
    </row>
    <row r="154178" spans="1:3" x14ac:dyDescent="0.2">
      <c r="A154178" s="1">
        <v>189381</v>
      </c>
      <c r="B154178" s="1" t="s">
        <v>153784</v>
      </c>
      <c r="C154178" s="1" t="s">
        <v>60</v>
      </c>
    </row>
    <row r="154179" spans="1:3" x14ac:dyDescent="0.2">
      <c r="A154179" s="1">
        <v>189382</v>
      </c>
      <c r="B154179" s="1" t="s">
        <v>153785</v>
      </c>
      <c r="C154179" s="1" t="s">
        <v>60</v>
      </c>
    </row>
    <row r="154180" spans="1:3" x14ac:dyDescent="0.2">
      <c r="A154180" s="1">
        <v>189383</v>
      </c>
      <c r="B154180" s="1" t="s">
        <v>153786</v>
      </c>
      <c r="C154180" s="1" t="s">
        <v>60</v>
      </c>
    </row>
    <row r="154181" spans="1:3" x14ac:dyDescent="0.2">
      <c r="A154181" s="1">
        <v>189384</v>
      </c>
      <c r="B154181" s="1" t="s">
        <v>153787</v>
      </c>
      <c r="C154181" s="1" t="s">
        <v>60</v>
      </c>
    </row>
    <row r="154182" spans="1:3" x14ac:dyDescent="0.2">
      <c r="A154182" s="1">
        <v>189385</v>
      </c>
      <c r="B154182" s="1" t="s">
        <v>153788</v>
      </c>
      <c r="C154182" s="1" t="s">
        <v>60</v>
      </c>
    </row>
    <row r="154183" spans="1:3" x14ac:dyDescent="0.2">
      <c r="A154183" s="1">
        <v>189386</v>
      </c>
      <c r="B154183" s="1" t="s">
        <v>153789</v>
      </c>
      <c r="C154183" s="1" t="s">
        <v>60</v>
      </c>
    </row>
    <row r="154184" spans="1:3" x14ac:dyDescent="0.2">
      <c r="A154184" s="1">
        <v>189387</v>
      </c>
      <c r="B154184" s="1" t="s">
        <v>153790</v>
      </c>
      <c r="C154184" s="1" t="s">
        <v>60</v>
      </c>
    </row>
    <row r="154185" spans="1:3" x14ac:dyDescent="0.2">
      <c r="A154185" s="1">
        <v>189388</v>
      </c>
      <c r="B154185" s="1" t="s">
        <v>153791</v>
      </c>
      <c r="C154185" s="1" t="s">
        <v>60</v>
      </c>
    </row>
    <row r="154186" spans="1:3" x14ac:dyDescent="0.2">
      <c r="A154186" s="1">
        <v>189389</v>
      </c>
      <c r="B154186" s="1" t="s">
        <v>153792</v>
      </c>
      <c r="C154186" s="1" t="s">
        <v>60</v>
      </c>
    </row>
    <row r="154187" spans="1:3" x14ac:dyDescent="0.2">
      <c r="A154187" s="1">
        <v>189390</v>
      </c>
      <c r="B154187" s="1" t="s">
        <v>153793</v>
      </c>
      <c r="C154187" s="1" t="s">
        <v>60</v>
      </c>
    </row>
    <row r="154188" spans="1:3" x14ac:dyDescent="0.2">
      <c r="A154188" s="1">
        <v>189391</v>
      </c>
      <c r="B154188" s="1" t="s">
        <v>153794</v>
      </c>
      <c r="C154188" s="1" t="s">
        <v>60</v>
      </c>
    </row>
    <row r="154189" spans="1:3" x14ac:dyDescent="0.2">
      <c r="A154189" s="1">
        <v>189392</v>
      </c>
      <c r="B154189" s="1" t="s">
        <v>153795</v>
      </c>
      <c r="C154189" s="1" t="s">
        <v>60</v>
      </c>
    </row>
    <row r="154190" spans="1:3" x14ac:dyDescent="0.2">
      <c r="A154190" s="1">
        <v>189393</v>
      </c>
      <c r="B154190" s="1" t="s">
        <v>153796</v>
      </c>
      <c r="C154190" s="1" t="s">
        <v>60</v>
      </c>
    </row>
    <row r="154191" spans="1:3" x14ac:dyDescent="0.2">
      <c r="A154191" s="1">
        <v>189394</v>
      </c>
      <c r="B154191" s="1" t="s">
        <v>153797</v>
      </c>
      <c r="C154191" s="1" t="s">
        <v>60</v>
      </c>
    </row>
    <row r="154192" spans="1:3" x14ac:dyDescent="0.2">
      <c r="A154192" s="1">
        <v>189395</v>
      </c>
      <c r="B154192" s="1" t="s">
        <v>153798</v>
      </c>
      <c r="C154192" s="1" t="s">
        <v>60</v>
      </c>
    </row>
    <row r="154193" spans="1:4" x14ac:dyDescent="0.2">
      <c r="A154193" s="1">
        <v>189396</v>
      </c>
      <c r="B154193" s="1" t="s">
        <v>153799</v>
      </c>
      <c r="C154193" s="1" t="s">
        <v>60</v>
      </c>
    </row>
    <row r="154194" spans="1:4" x14ac:dyDescent="0.2">
      <c r="A154194" s="1">
        <v>189397</v>
      </c>
      <c r="B154194" s="1" t="s">
        <v>153800</v>
      </c>
      <c r="C154194" s="1" t="s">
        <v>60</v>
      </c>
    </row>
    <row r="154195" spans="1:4" x14ac:dyDescent="0.2">
      <c r="A154195" s="1">
        <v>189398</v>
      </c>
      <c r="B154195" s="1" t="s">
        <v>153801</v>
      </c>
      <c r="C154195" s="1" t="s">
        <v>60</v>
      </c>
    </row>
    <row r="154196" spans="1:4" x14ac:dyDescent="0.2">
      <c r="A154196" s="1">
        <v>189399</v>
      </c>
      <c r="B154196" s="1" t="s">
        <v>153802</v>
      </c>
      <c r="C154196" s="1" t="s">
        <v>5</v>
      </c>
    </row>
    <row r="154197" spans="1:4" x14ac:dyDescent="0.2">
      <c r="A154197" s="1">
        <v>189400</v>
      </c>
      <c r="B154197" s="1" t="s">
        <v>153803</v>
      </c>
      <c r="C154197" s="1" t="s">
        <v>60</v>
      </c>
    </row>
    <row r="154198" spans="1:4" x14ac:dyDescent="0.2">
      <c r="A154198" s="1">
        <v>189401</v>
      </c>
      <c r="B154198" s="1" t="s">
        <v>153804</v>
      </c>
      <c r="C154198" s="1" t="s">
        <v>60</v>
      </c>
    </row>
    <row r="154199" spans="1:4" x14ac:dyDescent="0.2">
      <c r="A154199" s="1">
        <v>189402</v>
      </c>
      <c r="B154199" s="1" t="s">
        <v>153805</v>
      </c>
      <c r="C154199" s="1" t="s">
        <v>60</v>
      </c>
      <c r="D154199" s="1" t="s">
        <v>61</v>
      </c>
    </row>
    <row r="154200" spans="1:4" x14ac:dyDescent="0.2">
      <c r="A154200" s="1">
        <v>189403</v>
      </c>
      <c r="B154200" s="1" t="s">
        <v>153806</v>
      </c>
      <c r="C154200" s="1" t="s">
        <v>60</v>
      </c>
    </row>
    <row r="154201" spans="1:4" x14ac:dyDescent="0.2">
      <c r="A154201" s="1">
        <v>189404</v>
      </c>
      <c r="B154201" s="1" t="s">
        <v>153807</v>
      </c>
      <c r="C154201" s="1" t="s">
        <v>60</v>
      </c>
    </row>
    <row r="154202" spans="1:4" x14ac:dyDescent="0.2">
      <c r="A154202" s="1">
        <v>189405</v>
      </c>
      <c r="B154202" s="1" t="s">
        <v>153808</v>
      </c>
      <c r="C154202" s="1" t="s">
        <v>60</v>
      </c>
    </row>
    <row r="154203" spans="1:4" x14ac:dyDescent="0.2">
      <c r="A154203" s="1">
        <v>189406</v>
      </c>
      <c r="B154203" s="1" t="s">
        <v>153809</v>
      </c>
      <c r="C154203" s="1" t="s">
        <v>60</v>
      </c>
    </row>
    <row r="154204" spans="1:4" x14ac:dyDescent="0.2">
      <c r="A154204" s="1">
        <v>189407</v>
      </c>
      <c r="B154204" s="1" t="s">
        <v>153810</v>
      </c>
      <c r="C154204" s="1" t="s">
        <v>60</v>
      </c>
    </row>
    <row r="154205" spans="1:4" x14ac:dyDescent="0.2">
      <c r="A154205" s="1">
        <v>189408</v>
      </c>
      <c r="B154205" s="1" t="s">
        <v>153811</v>
      </c>
      <c r="C154205" s="1" t="s">
        <v>60</v>
      </c>
    </row>
    <row r="154206" spans="1:4" x14ac:dyDescent="0.2">
      <c r="A154206" s="1">
        <v>189409</v>
      </c>
      <c r="B154206" s="1" t="s">
        <v>153812</v>
      </c>
      <c r="C154206" s="1" t="s">
        <v>60</v>
      </c>
    </row>
    <row r="154207" spans="1:4" x14ac:dyDescent="0.2">
      <c r="A154207" s="1">
        <v>189410</v>
      </c>
      <c r="B154207" s="1" t="s">
        <v>153813</v>
      </c>
      <c r="C154207" s="1" t="s">
        <v>60</v>
      </c>
    </row>
    <row r="154208" spans="1:4" x14ac:dyDescent="0.2">
      <c r="A154208" s="1">
        <v>189411</v>
      </c>
      <c r="B154208" s="1" t="s">
        <v>153814</v>
      </c>
      <c r="C154208" s="1" t="s">
        <v>60</v>
      </c>
    </row>
    <row r="154209" spans="1:3" x14ac:dyDescent="0.2">
      <c r="A154209" s="1">
        <v>189412</v>
      </c>
      <c r="B154209" s="1" t="s">
        <v>153815</v>
      </c>
      <c r="C154209" s="1" t="s">
        <v>60</v>
      </c>
    </row>
    <row r="154210" spans="1:3" x14ac:dyDescent="0.2">
      <c r="A154210" s="1">
        <v>189413</v>
      </c>
      <c r="B154210" s="1" t="s">
        <v>153816</v>
      </c>
      <c r="C154210" s="1" t="s">
        <v>60</v>
      </c>
    </row>
    <row r="154211" spans="1:3" x14ac:dyDescent="0.2">
      <c r="A154211" s="1">
        <v>189414</v>
      </c>
      <c r="B154211" s="1" t="s">
        <v>153817</v>
      </c>
      <c r="C154211" s="1" t="s">
        <v>60</v>
      </c>
    </row>
    <row r="154212" spans="1:3" x14ac:dyDescent="0.2">
      <c r="A154212" s="1">
        <v>189415</v>
      </c>
      <c r="B154212" s="1" t="s">
        <v>153818</v>
      </c>
      <c r="C154212" s="1" t="s">
        <v>60</v>
      </c>
    </row>
    <row r="154213" spans="1:3" x14ac:dyDescent="0.2">
      <c r="A154213" s="1">
        <v>189416</v>
      </c>
      <c r="B154213" s="1" t="s">
        <v>153819</v>
      </c>
      <c r="C154213" s="1" t="s">
        <v>60</v>
      </c>
    </row>
    <row r="154214" spans="1:3" x14ac:dyDescent="0.2">
      <c r="A154214" s="1">
        <v>189417</v>
      </c>
      <c r="B154214" s="1" t="s">
        <v>153820</v>
      </c>
      <c r="C154214" s="1" t="s">
        <v>60</v>
      </c>
    </row>
    <row r="154215" spans="1:3" x14ac:dyDescent="0.2">
      <c r="A154215" s="1">
        <v>189418</v>
      </c>
      <c r="B154215" s="1" t="s">
        <v>153821</v>
      </c>
      <c r="C154215" s="1" t="s">
        <v>60</v>
      </c>
    </row>
    <row r="154216" spans="1:3" x14ac:dyDescent="0.2">
      <c r="A154216" s="1">
        <v>189419</v>
      </c>
      <c r="B154216" s="1" t="s">
        <v>153822</v>
      </c>
      <c r="C154216" s="1" t="s">
        <v>60</v>
      </c>
    </row>
    <row r="154217" spans="1:3" x14ac:dyDescent="0.2">
      <c r="A154217" s="1">
        <v>189420</v>
      </c>
      <c r="B154217" s="1" t="s">
        <v>153823</v>
      </c>
      <c r="C154217" s="1" t="s">
        <v>60</v>
      </c>
    </row>
    <row r="154218" spans="1:3" x14ac:dyDescent="0.2">
      <c r="A154218" s="1">
        <v>189421</v>
      </c>
      <c r="B154218" s="1" t="s">
        <v>153824</v>
      </c>
      <c r="C154218" s="1" t="s">
        <v>60</v>
      </c>
    </row>
    <row r="154219" spans="1:3" x14ac:dyDescent="0.2">
      <c r="A154219" s="1">
        <v>189422</v>
      </c>
      <c r="B154219" s="1" t="s">
        <v>153825</v>
      </c>
      <c r="C154219" s="1" t="s">
        <v>60</v>
      </c>
    </row>
    <row r="154220" spans="1:3" x14ac:dyDescent="0.2">
      <c r="A154220" s="1">
        <v>189423</v>
      </c>
      <c r="B154220" s="1" t="s">
        <v>153826</v>
      </c>
      <c r="C154220" s="1" t="s">
        <v>60</v>
      </c>
    </row>
    <row r="154221" spans="1:3" x14ac:dyDescent="0.2">
      <c r="A154221" s="1">
        <v>189424</v>
      </c>
      <c r="B154221" s="1" t="s">
        <v>153827</v>
      </c>
      <c r="C154221" s="1" t="s">
        <v>60</v>
      </c>
    </row>
    <row r="154222" spans="1:3" x14ac:dyDescent="0.2">
      <c r="A154222" s="1">
        <v>189425</v>
      </c>
      <c r="B154222" s="1" t="s">
        <v>153828</v>
      </c>
      <c r="C154222" s="1" t="s">
        <v>60</v>
      </c>
    </row>
    <row r="154223" spans="1:3" x14ac:dyDescent="0.2">
      <c r="A154223" s="1">
        <v>189426</v>
      </c>
      <c r="B154223" s="1" t="s">
        <v>153829</v>
      </c>
      <c r="C154223" s="1" t="s">
        <v>60</v>
      </c>
    </row>
    <row r="154224" spans="1:3" x14ac:dyDescent="0.2">
      <c r="A154224" s="1">
        <v>189427</v>
      </c>
      <c r="B154224" s="1" t="s">
        <v>153830</v>
      </c>
      <c r="C154224" s="1" t="s">
        <v>60</v>
      </c>
    </row>
    <row r="154225" spans="1:3" x14ac:dyDescent="0.2">
      <c r="A154225" s="1">
        <v>189428</v>
      </c>
      <c r="B154225" s="1" t="s">
        <v>153831</v>
      </c>
      <c r="C154225" s="1" t="s">
        <v>60</v>
      </c>
    </row>
    <row r="154226" spans="1:3" x14ac:dyDescent="0.2">
      <c r="A154226" s="1">
        <v>189429</v>
      </c>
      <c r="B154226" s="1" t="s">
        <v>153832</v>
      </c>
      <c r="C154226" s="1" t="s">
        <v>60</v>
      </c>
    </row>
    <row r="154227" spans="1:3" x14ac:dyDescent="0.2">
      <c r="A154227" s="1">
        <v>189430</v>
      </c>
      <c r="B154227" s="1" t="s">
        <v>153833</v>
      </c>
      <c r="C154227" s="1" t="s">
        <v>60</v>
      </c>
    </row>
    <row r="154228" spans="1:3" x14ac:dyDescent="0.2">
      <c r="A154228" s="1">
        <v>189431</v>
      </c>
      <c r="B154228" s="1" t="s">
        <v>153834</v>
      </c>
      <c r="C154228" s="1" t="s">
        <v>60</v>
      </c>
    </row>
    <row r="154229" spans="1:3" x14ac:dyDescent="0.2">
      <c r="A154229" s="1">
        <v>189432</v>
      </c>
      <c r="B154229" s="1" t="s">
        <v>153835</v>
      </c>
      <c r="C154229" s="1" t="s">
        <v>60</v>
      </c>
    </row>
    <row r="154230" spans="1:3" x14ac:dyDescent="0.2">
      <c r="A154230" s="1">
        <v>189433</v>
      </c>
      <c r="B154230" s="1" t="s">
        <v>153836</v>
      </c>
      <c r="C154230" s="1" t="s">
        <v>60</v>
      </c>
    </row>
    <row r="154231" spans="1:3" x14ac:dyDescent="0.2">
      <c r="A154231" s="1">
        <v>189434</v>
      </c>
      <c r="B154231" s="1" t="s">
        <v>153837</v>
      </c>
      <c r="C154231" s="1" t="s">
        <v>60</v>
      </c>
    </row>
    <row r="154232" spans="1:3" x14ac:dyDescent="0.2">
      <c r="A154232" s="1">
        <v>189435</v>
      </c>
      <c r="B154232" s="1" t="s">
        <v>153838</v>
      </c>
      <c r="C154232" s="1" t="s">
        <v>60</v>
      </c>
    </row>
    <row r="154233" spans="1:3" x14ac:dyDescent="0.2">
      <c r="A154233" s="1">
        <v>189436</v>
      </c>
      <c r="B154233" s="1" t="s">
        <v>153839</v>
      </c>
      <c r="C154233" s="1" t="s">
        <v>60</v>
      </c>
    </row>
    <row r="154234" spans="1:3" x14ac:dyDescent="0.2">
      <c r="A154234" s="1">
        <v>189437</v>
      </c>
      <c r="B154234" s="1" t="s">
        <v>153840</v>
      </c>
      <c r="C154234" s="1" t="s">
        <v>60</v>
      </c>
    </row>
    <row r="154235" spans="1:3" x14ac:dyDescent="0.2">
      <c r="A154235" s="1">
        <v>189438</v>
      </c>
      <c r="B154235" s="1" t="s">
        <v>153841</v>
      </c>
      <c r="C154235" s="1" t="s">
        <v>60</v>
      </c>
    </row>
    <row r="154236" spans="1:3" x14ac:dyDescent="0.2">
      <c r="A154236" s="1">
        <v>189439</v>
      </c>
      <c r="B154236" s="1" t="s">
        <v>153842</v>
      </c>
      <c r="C154236" s="1" t="s">
        <v>60</v>
      </c>
    </row>
    <row r="154237" spans="1:3" x14ac:dyDescent="0.2">
      <c r="A154237" s="1">
        <v>189440</v>
      </c>
      <c r="B154237" s="1" t="s">
        <v>153843</v>
      </c>
      <c r="C154237" s="1" t="s">
        <v>60</v>
      </c>
    </row>
    <row r="154238" spans="1:3" x14ac:dyDescent="0.2">
      <c r="A154238" s="1">
        <v>189441</v>
      </c>
      <c r="B154238" s="1" t="s">
        <v>153844</v>
      </c>
      <c r="C154238" s="1" t="s">
        <v>60</v>
      </c>
    </row>
    <row r="154239" spans="1:3" x14ac:dyDescent="0.2">
      <c r="A154239" s="1">
        <v>189442</v>
      </c>
      <c r="B154239" s="1" t="s">
        <v>153845</v>
      </c>
      <c r="C154239" s="1" t="s">
        <v>60</v>
      </c>
    </row>
    <row r="154240" spans="1:3" x14ac:dyDescent="0.2">
      <c r="A154240" s="1">
        <v>189443</v>
      </c>
      <c r="B154240" s="1" t="s">
        <v>153846</v>
      </c>
      <c r="C154240" s="1" t="s">
        <v>60</v>
      </c>
    </row>
    <row r="154241" spans="1:3" x14ac:dyDescent="0.2">
      <c r="A154241" s="1">
        <v>189444</v>
      </c>
      <c r="B154241" s="1" t="s">
        <v>153847</v>
      </c>
      <c r="C154241" s="1" t="s">
        <v>60</v>
      </c>
    </row>
    <row r="154242" spans="1:3" x14ac:dyDescent="0.2">
      <c r="A154242" s="1">
        <v>189445</v>
      </c>
      <c r="B154242" s="1" t="s">
        <v>153848</v>
      </c>
      <c r="C154242" s="1" t="s">
        <v>60</v>
      </c>
    </row>
    <row r="154243" spans="1:3" x14ac:dyDescent="0.2">
      <c r="A154243" s="1">
        <v>189446</v>
      </c>
      <c r="B154243" s="1" t="s">
        <v>153849</v>
      </c>
      <c r="C154243" s="1" t="s">
        <v>60</v>
      </c>
    </row>
    <row r="154244" spans="1:3" x14ac:dyDescent="0.2">
      <c r="A154244" s="1">
        <v>189447</v>
      </c>
      <c r="B154244" s="1" t="s">
        <v>153850</v>
      </c>
      <c r="C154244" s="1" t="s">
        <v>60</v>
      </c>
    </row>
    <row r="154245" spans="1:3" x14ac:dyDescent="0.2">
      <c r="A154245" s="1">
        <v>189448</v>
      </c>
      <c r="B154245" s="1" t="s">
        <v>153851</v>
      </c>
      <c r="C154245" s="1" t="s">
        <v>60</v>
      </c>
    </row>
    <row r="154246" spans="1:3" x14ac:dyDescent="0.2">
      <c r="A154246" s="1">
        <v>189449</v>
      </c>
      <c r="B154246" s="1" t="s">
        <v>153852</v>
      </c>
      <c r="C154246" s="1" t="s">
        <v>60</v>
      </c>
    </row>
    <row r="154247" spans="1:3" x14ac:dyDescent="0.2">
      <c r="A154247" s="1">
        <v>189450</v>
      </c>
      <c r="B154247" s="1" t="s">
        <v>153853</v>
      </c>
      <c r="C154247" s="1" t="s">
        <v>60</v>
      </c>
    </row>
    <row r="154248" spans="1:3" x14ac:dyDescent="0.2">
      <c r="A154248" s="1">
        <v>189451</v>
      </c>
      <c r="B154248" s="1" t="s">
        <v>153854</v>
      </c>
      <c r="C154248" s="1" t="s">
        <v>60</v>
      </c>
    </row>
    <row r="154249" spans="1:3" x14ac:dyDescent="0.2">
      <c r="A154249" s="1">
        <v>189452</v>
      </c>
      <c r="B154249" s="1" t="s">
        <v>153855</v>
      </c>
      <c r="C154249" s="1" t="s">
        <v>60</v>
      </c>
    </row>
    <row r="154250" spans="1:3" x14ac:dyDescent="0.2">
      <c r="A154250" s="1">
        <v>189453</v>
      </c>
      <c r="B154250" s="1" t="s">
        <v>153856</v>
      </c>
      <c r="C154250" s="1" t="s">
        <v>60</v>
      </c>
    </row>
    <row r="154251" spans="1:3" x14ac:dyDescent="0.2">
      <c r="A154251" s="1">
        <v>189454</v>
      </c>
      <c r="B154251" s="1" t="s">
        <v>153857</v>
      </c>
      <c r="C154251" s="1" t="s">
        <v>60</v>
      </c>
    </row>
    <row r="154252" spans="1:3" x14ac:dyDescent="0.2">
      <c r="A154252" s="1">
        <v>189455</v>
      </c>
      <c r="B154252" s="1" t="s">
        <v>153858</v>
      </c>
      <c r="C154252" s="1" t="s">
        <v>60</v>
      </c>
    </row>
    <row r="154253" spans="1:3" x14ac:dyDescent="0.2">
      <c r="A154253" s="1">
        <v>189456</v>
      </c>
      <c r="B154253" s="1" t="s">
        <v>153859</v>
      </c>
      <c r="C154253" s="1" t="s">
        <v>60</v>
      </c>
    </row>
    <row r="154254" spans="1:3" x14ac:dyDescent="0.2">
      <c r="A154254" s="1">
        <v>189457</v>
      </c>
      <c r="B154254" s="1" t="s">
        <v>153860</v>
      </c>
      <c r="C154254" s="1" t="s">
        <v>60</v>
      </c>
    </row>
    <row r="154255" spans="1:3" x14ac:dyDescent="0.2">
      <c r="A154255" s="1">
        <v>189458</v>
      </c>
      <c r="B154255" s="1" t="s">
        <v>153861</v>
      </c>
      <c r="C154255" s="1" t="s">
        <v>60</v>
      </c>
    </row>
    <row r="154256" spans="1:3" x14ac:dyDescent="0.2">
      <c r="A154256" s="1">
        <v>189459</v>
      </c>
      <c r="B154256" s="1" t="s">
        <v>153862</v>
      </c>
      <c r="C154256" s="1" t="s">
        <v>60</v>
      </c>
    </row>
    <row r="154257" spans="1:4" x14ac:dyDescent="0.2">
      <c r="A154257" s="1">
        <v>189460</v>
      </c>
      <c r="B154257" s="1" t="s">
        <v>153863</v>
      </c>
      <c r="C154257" s="1" t="s">
        <v>60</v>
      </c>
      <c r="D154257" s="1" t="s">
        <v>61</v>
      </c>
    </row>
    <row r="154258" spans="1:4" x14ac:dyDescent="0.2">
      <c r="A154258" s="1">
        <v>189461</v>
      </c>
      <c r="B154258" s="1" t="s">
        <v>153864</v>
      </c>
      <c r="C154258" s="1" t="s">
        <v>60</v>
      </c>
      <c r="D154258" s="1" t="s">
        <v>61</v>
      </c>
    </row>
    <row r="154259" spans="1:4" x14ac:dyDescent="0.2">
      <c r="A154259" s="1">
        <v>189462</v>
      </c>
      <c r="B154259" s="1" t="s">
        <v>153865</v>
      </c>
      <c r="C154259" s="1" t="s">
        <v>60</v>
      </c>
    </row>
    <row r="154260" spans="1:4" x14ac:dyDescent="0.2">
      <c r="A154260" s="1">
        <v>189463</v>
      </c>
      <c r="B154260" s="1" t="s">
        <v>153866</v>
      </c>
      <c r="C154260" s="1" t="s">
        <v>60</v>
      </c>
    </row>
    <row r="154261" spans="1:4" x14ac:dyDescent="0.2">
      <c r="A154261" s="1">
        <v>189464</v>
      </c>
      <c r="B154261" s="1" t="s">
        <v>153867</v>
      </c>
      <c r="C154261" s="1" t="s">
        <v>60</v>
      </c>
    </row>
    <row r="154262" spans="1:4" x14ac:dyDescent="0.2">
      <c r="A154262" s="1">
        <v>189465</v>
      </c>
      <c r="B154262" s="1" t="s">
        <v>153868</v>
      </c>
      <c r="C154262" s="1" t="s">
        <v>60</v>
      </c>
    </row>
    <row r="154263" spans="1:4" x14ac:dyDescent="0.2">
      <c r="A154263" s="1">
        <v>189466</v>
      </c>
      <c r="B154263" s="1" t="s">
        <v>153869</v>
      </c>
      <c r="C154263" s="1" t="s">
        <v>60</v>
      </c>
    </row>
    <row r="154264" spans="1:4" x14ac:dyDescent="0.2">
      <c r="A154264" s="1">
        <v>189467</v>
      </c>
      <c r="B154264" s="1" t="s">
        <v>153870</v>
      </c>
      <c r="C154264" s="1" t="s">
        <v>60</v>
      </c>
    </row>
    <row r="154265" spans="1:4" x14ac:dyDescent="0.2">
      <c r="A154265" s="1">
        <v>189468</v>
      </c>
      <c r="B154265" s="1" t="s">
        <v>153871</v>
      </c>
      <c r="C154265" s="1" t="s">
        <v>60</v>
      </c>
    </row>
    <row r="154266" spans="1:4" x14ac:dyDescent="0.2">
      <c r="A154266" s="1">
        <v>189469</v>
      </c>
      <c r="B154266" s="1" t="s">
        <v>153872</v>
      </c>
      <c r="C154266" s="1" t="s">
        <v>60</v>
      </c>
    </row>
    <row r="154267" spans="1:4" x14ac:dyDescent="0.2">
      <c r="A154267" s="1">
        <v>189470</v>
      </c>
      <c r="B154267" s="1" t="s">
        <v>153873</v>
      </c>
      <c r="C154267" s="1" t="s">
        <v>60</v>
      </c>
    </row>
    <row r="154268" spans="1:4" x14ac:dyDescent="0.2">
      <c r="A154268" s="1">
        <v>189471</v>
      </c>
      <c r="B154268" s="1" t="s">
        <v>153874</v>
      </c>
      <c r="C154268" s="1" t="s">
        <v>60</v>
      </c>
    </row>
    <row r="154269" spans="1:4" x14ac:dyDescent="0.2">
      <c r="A154269" s="1">
        <v>189472</v>
      </c>
      <c r="B154269" s="1" t="s">
        <v>153875</v>
      </c>
      <c r="C154269" s="1" t="s">
        <v>60</v>
      </c>
    </row>
    <row r="154270" spans="1:4" x14ac:dyDescent="0.2">
      <c r="A154270" s="1">
        <v>189473</v>
      </c>
      <c r="B154270" s="1" t="s">
        <v>153876</v>
      </c>
      <c r="C154270" s="1" t="s">
        <v>60</v>
      </c>
    </row>
    <row r="154271" spans="1:4" x14ac:dyDescent="0.2">
      <c r="A154271" s="1">
        <v>189474</v>
      </c>
      <c r="B154271" s="1" t="s">
        <v>153877</v>
      </c>
      <c r="C154271" s="1" t="s">
        <v>60</v>
      </c>
    </row>
    <row r="154272" spans="1:4" x14ac:dyDescent="0.2">
      <c r="A154272" s="1">
        <v>189475</v>
      </c>
      <c r="B154272" s="1" t="s">
        <v>153878</v>
      </c>
      <c r="C154272" s="1" t="s">
        <v>60</v>
      </c>
    </row>
    <row r="154273" spans="1:4" x14ac:dyDescent="0.2">
      <c r="A154273" s="1">
        <v>189476</v>
      </c>
      <c r="B154273" s="1" t="s">
        <v>153879</v>
      </c>
      <c r="C154273" s="1" t="s">
        <v>60</v>
      </c>
      <c r="D154273" s="1" t="s">
        <v>61</v>
      </c>
    </row>
    <row r="154274" spans="1:4" x14ac:dyDescent="0.2">
      <c r="A154274" s="1">
        <v>189477</v>
      </c>
      <c r="B154274" s="1" t="s">
        <v>153880</v>
      </c>
      <c r="C154274" s="1" t="s">
        <v>60</v>
      </c>
    </row>
    <row r="154275" spans="1:4" x14ac:dyDescent="0.2">
      <c r="A154275" s="1">
        <v>189478</v>
      </c>
      <c r="B154275" s="1" t="s">
        <v>153881</v>
      </c>
      <c r="C154275" s="1" t="s">
        <v>60</v>
      </c>
    </row>
    <row r="154276" spans="1:4" x14ac:dyDescent="0.2">
      <c r="A154276" s="1">
        <v>189479</v>
      </c>
      <c r="B154276" s="1" t="s">
        <v>153882</v>
      </c>
      <c r="C154276" s="1" t="s">
        <v>60</v>
      </c>
    </row>
    <row r="154277" spans="1:4" x14ac:dyDescent="0.2">
      <c r="A154277" s="1">
        <v>189480</v>
      </c>
      <c r="B154277" s="1" t="s">
        <v>153883</v>
      </c>
      <c r="C154277" s="1" t="s">
        <v>60</v>
      </c>
    </row>
    <row r="154278" spans="1:4" x14ac:dyDescent="0.2">
      <c r="A154278" s="1">
        <v>189481</v>
      </c>
      <c r="B154278" s="1" t="s">
        <v>153884</v>
      </c>
      <c r="C154278" s="1" t="s">
        <v>60</v>
      </c>
    </row>
    <row r="154279" spans="1:4" x14ac:dyDescent="0.2">
      <c r="A154279" s="1">
        <v>189482</v>
      </c>
      <c r="B154279" s="1" t="s">
        <v>153885</v>
      </c>
      <c r="C154279" s="1" t="s">
        <v>60</v>
      </c>
    </row>
    <row r="154280" spans="1:4" x14ac:dyDescent="0.2">
      <c r="A154280" s="1">
        <v>189483</v>
      </c>
      <c r="B154280" s="1" t="s">
        <v>153886</v>
      </c>
      <c r="C154280" s="1" t="s">
        <v>60</v>
      </c>
    </row>
    <row r="154281" spans="1:4" x14ac:dyDescent="0.2">
      <c r="A154281" s="1">
        <v>189484</v>
      </c>
      <c r="B154281" s="1" t="s">
        <v>153887</v>
      </c>
      <c r="C154281" s="1" t="s">
        <v>60</v>
      </c>
    </row>
    <row r="154282" spans="1:4" x14ac:dyDescent="0.2">
      <c r="A154282" s="1">
        <v>189485</v>
      </c>
      <c r="B154282" s="1" t="s">
        <v>153888</v>
      </c>
      <c r="C154282" s="1" t="s">
        <v>60</v>
      </c>
    </row>
    <row r="154283" spans="1:4" x14ac:dyDescent="0.2">
      <c r="A154283" s="1">
        <v>189486</v>
      </c>
      <c r="B154283" s="1" t="s">
        <v>153889</v>
      </c>
      <c r="C154283" s="1" t="s">
        <v>60</v>
      </c>
      <c r="D154283" s="1" t="s">
        <v>61</v>
      </c>
    </row>
    <row r="154284" spans="1:4" x14ac:dyDescent="0.2">
      <c r="A154284" s="1">
        <v>189487</v>
      </c>
      <c r="B154284" s="1" t="s">
        <v>153890</v>
      </c>
      <c r="C154284" s="1" t="s">
        <v>60</v>
      </c>
    </row>
    <row r="154285" spans="1:4" x14ac:dyDescent="0.2">
      <c r="A154285" s="1">
        <v>189488</v>
      </c>
      <c r="B154285" s="1" t="s">
        <v>153891</v>
      </c>
      <c r="C154285" s="1" t="s">
        <v>60</v>
      </c>
    </row>
    <row r="154286" spans="1:4" x14ac:dyDescent="0.2">
      <c r="A154286" s="1">
        <v>189489</v>
      </c>
      <c r="B154286" s="1" t="s">
        <v>153892</v>
      </c>
      <c r="C154286" s="1" t="s">
        <v>60</v>
      </c>
    </row>
    <row r="154287" spans="1:4" x14ac:dyDescent="0.2">
      <c r="A154287" s="1">
        <v>189490</v>
      </c>
      <c r="B154287" s="1" t="s">
        <v>153893</v>
      </c>
      <c r="C154287" s="1" t="s">
        <v>60</v>
      </c>
    </row>
    <row r="154288" spans="1:4" x14ac:dyDescent="0.2">
      <c r="A154288" s="1">
        <v>189491</v>
      </c>
      <c r="B154288" s="1" t="s">
        <v>153894</v>
      </c>
      <c r="C154288" s="1" t="s">
        <v>60</v>
      </c>
    </row>
    <row r="154289" spans="1:3" x14ac:dyDescent="0.2">
      <c r="A154289" s="1">
        <v>189492</v>
      </c>
      <c r="B154289" s="1" t="s">
        <v>153895</v>
      </c>
      <c r="C154289" s="1" t="s">
        <v>60</v>
      </c>
    </row>
    <row r="154290" spans="1:3" x14ac:dyDescent="0.2">
      <c r="A154290" s="1">
        <v>189493</v>
      </c>
      <c r="B154290" s="1" t="s">
        <v>153896</v>
      </c>
      <c r="C154290" s="1" t="s">
        <v>60</v>
      </c>
    </row>
    <row r="154291" spans="1:3" x14ac:dyDescent="0.2">
      <c r="A154291" s="1">
        <v>189494</v>
      </c>
      <c r="B154291" s="1" t="s">
        <v>153897</v>
      </c>
      <c r="C154291" s="1" t="s">
        <v>60</v>
      </c>
    </row>
    <row r="154292" spans="1:3" x14ac:dyDescent="0.2">
      <c r="A154292" s="1">
        <v>189495</v>
      </c>
      <c r="B154292" s="1" t="s">
        <v>153898</v>
      </c>
      <c r="C154292" s="1" t="s">
        <v>60</v>
      </c>
    </row>
    <row r="154293" spans="1:3" x14ac:dyDescent="0.2">
      <c r="A154293" s="1">
        <v>189496</v>
      </c>
      <c r="B154293" s="1" t="s">
        <v>153899</v>
      </c>
      <c r="C154293" s="1" t="s">
        <v>60</v>
      </c>
    </row>
    <row r="154294" spans="1:3" x14ac:dyDescent="0.2">
      <c r="A154294" s="1">
        <v>189497</v>
      </c>
      <c r="B154294" s="1" t="s">
        <v>153900</v>
      </c>
      <c r="C154294" s="1" t="s">
        <v>60</v>
      </c>
    </row>
    <row r="154295" spans="1:3" x14ac:dyDescent="0.2">
      <c r="A154295" s="1">
        <v>189498</v>
      </c>
      <c r="B154295" s="1" t="s">
        <v>153901</v>
      </c>
      <c r="C154295" s="1" t="s">
        <v>60</v>
      </c>
    </row>
    <row r="154296" spans="1:3" x14ac:dyDescent="0.2">
      <c r="A154296" s="1">
        <v>189499</v>
      </c>
      <c r="B154296" s="1" t="s">
        <v>153902</v>
      </c>
      <c r="C154296" s="1" t="s">
        <v>60</v>
      </c>
    </row>
    <row r="154297" spans="1:3" x14ac:dyDescent="0.2">
      <c r="A154297" s="1">
        <v>189500</v>
      </c>
      <c r="B154297" s="1" t="s">
        <v>153903</v>
      </c>
      <c r="C154297" s="1" t="s">
        <v>60</v>
      </c>
    </row>
    <row r="154298" spans="1:3" x14ac:dyDescent="0.2">
      <c r="A154298" s="1">
        <v>189501</v>
      </c>
      <c r="B154298" s="1" t="s">
        <v>153904</v>
      </c>
      <c r="C154298" s="1" t="s">
        <v>5</v>
      </c>
    </row>
    <row r="154299" spans="1:3" x14ac:dyDescent="0.2">
      <c r="A154299" s="1">
        <v>189502</v>
      </c>
      <c r="B154299" s="1" t="s">
        <v>153905</v>
      </c>
      <c r="C154299" s="1" t="s">
        <v>60</v>
      </c>
    </row>
    <row r="154300" spans="1:3" x14ac:dyDescent="0.2">
      <c r="A154300" s="1">
        <v>189503</v>
      </c>
      <c r="B154300" s="1" t="s">
        <v>153906</v>
      </c>
      <c r="C154300" s="1" t="s">
        <v>60</v>
      </c>
    </row>
    <row r="154301" spans="1:3" x14ac:dyDescent="0.2">
      <c r="A154301" s="1">
        <v>189504</v>
      </c>
      <c r="B154301" s="1" t="s">
        <v>153907</v>
      </c>
      <c r="C154301" s="1" t="s">
        <v>60</v>
      </c>
    </row>
    <row r="154302" spans="1:3" x14ac:dyDescent="0.2">
      <c r="A154302" s="1">
        <v>189505</v>
      </c>
      <c r="B154302" s="1" t="s">
        <v>153908</v>
      </c>
      <c r="C154302" s="1" t="s">
        <v>60</v>
      </c>
    </row>
    <row r="154303" spans="1:3" x14ac:dyDescent="0.2">
      <c r="A154303" s="1">
        <v>189506</v>
      </c>
      <c r="B154303" s="1" t="s">
        <v>153909</v>
      </c>
      <c r="C154303" s="1" t="s">
        <v>60</v>
      </c>
    </row>
    <row r="154304" spans="1:3" x14ac:dyDescent="0.2">
      <c r="A154304" s="1">
        <v>189507</v>
      </c>
      <c r="B154304" s="1" t="s">
        <v>153910</v>
      </c>
      <c r="C154304" s="1" t="s">
        <v>60</v>
      </c>
    </row>
    <row r="154305" spans="1:3" x14ac:dyDescent="0.2">
      <c r="A154305" s="1">
        <v>189508</v>
      </c>
      <c r="B154305" s="1" t="s">
        <v>153911</v>
      </c>
      <c r="C154305" s="1" t="s">
        <v>60</v>
      </c>
    </row>
    <row r="154306" spans="1:3" x14ac:dyDescent="0.2">
      <c r="A154306" s="1">
        <v>189509</v>
      </c>
      <c r="B154306" s="1" t="s">
        <v>153912</v>
      </c>
      <c r="C154306" s="1" t="s">
        <v>60</v>
      </c>
    </row>
    <row r="154307" spans="1:3" x14ac:dyDescent="0.2">
      <c r="A154307" s="1">
        <v>189510</v>
      </c>
      <c r="B154307" s="1" t="s">
        <v>153913</v>
      </c>
      <c r="C154307" s="1" t="s">
        <v>60</v>
      </c>
    </row>
    <row r="154308" spans="1:3" x14ac:dyDescent="0.2">
      <c r="A154308" s="1">
        <v>189511</v>
      </c>
      <c r="B154308" s="1" t="s">
        <v>153914</v>
      </c>
      <c r="C154308" s="1" t="s">
        <v>60</v>
      </c>
    </row>
    <row r="154309" spans="1:3" x14ac:dyDescent="0.2">
      <c r="A154309" s="1">
        <v>189512</v>
      </c>
      <c r="B154309" s="1" t="s">
        <v>153915</v>
      </c>
      <c r="C154309" s="1" t="s">
        <v>60</v>
      </c>
    </row>
    <row r="154310" spans="1:3" x14ac:dyDescent="0.2">
      <c r="A154310" s="1">
        <v>189513</v>
      </c>
      <c r="B154310" s="1" t="s">
        <v>153916</v>
      </c>
      <c r="C154310" s="1" t="s">
        <v>5</v>
      </c>
    </row>
    <row r="154311" spans="1:3" x14ac:dyDescent="0.2">
      <c r="A154311" s="1">
        <v>189514</v>
      </c>
      <c r="B154311" s="1" t="s">
        <v>153917</v>
      </c>
      <c r="C154311" s="1" t="s">
        <v>60</v>
      </c>
    </row>
    <row r="154312" spans="1:3" x14ac:dyDescent="0.2">
      <c r="A154312" s="1">
        <v>189515</v>
      </c>
      <c r="B154312" s="1" t="s">
        <v>153918</v>
      </c>
      <c r="C154312" s="1" t="s">
        <v>60</v>
      </c>
    </row>
    <row r="154313" spans="1:3" x14ac:dyDescent="0.2">
      <c r="A154313" s="1">
        <v>189516</v>
      </c>
      <c r="B154313" s="1" t="s">
        <v>153919</v>
      </c>
      <c r="C154313" s="1" t="s">
        <v>60</v>
      </c>
    </row>
    <row r="154314" spans="1:3" x14ac:dyDescent="0.2">
      <c r="A154314" s="1">
        <v>189517</v>
      </c>
      <c r="B154314" s="1" t="s">
        <v>153920</v>
      </c>
      <c r="C154314" s="1" t="s">
        <v>60</v>
      </c>
    </row>
    <row r="154315" spans="1:3" x14ac:dyDescent="0.2">
      <c r="A154315" s="1">
        <v>189518</v>
      </c>
      <c r="B154315" s="1" t="s">
        <v>153921</v>
      </c>
      <c r="C154315" s="1" t="s">
        <v>60</v>
      </c>
    </row>
    <row r="154316" spans="1:3" x14ac:dyDescent="0.2">
      <c r="A154316" s="1">
        <v>189519</v>
      </c>
      <c r="B154316" s="1" t="s">
        <v>153922</v>
      </c>
      <c r="C154316" s="1" t="s">
        <v>5</v>
      </c>
    </row>
    <row r="154317" spans="1:3" x14ac:dyDescent="0.2">
      <c r="A154317" s="1">
        <v>189520</v>
      </c>
      <c r="B154317" s="1" t="s">
        <v>153923</v>
      </c>
      <c r="C154317" s="1" t="s">
        <v>60</v>
      </c>
    </row>
    <row r="154318" spans="1:3" x14ac:dyDescent="0.2">
      <c r="A154318" s="1">
        <v>189521</v>
      </c>
      <c r="B154318" s="1" t="s">
        <v>153924</v>
      </c>
      <c r="C154318" s="1" t="s">
        <v>60</v>
      </c>
    </row>
    <row r="154319" spans="1:3" x14ac:dyDescent="0.2">
      <c r="A154319" s="1">
        <v>189522</v>
      </c>
      <c r="B154319" s="1" t="s">
        <v>153925</v>
      </c>
      <c r="C154319" s="1" t="s">
        <v>60</v>
      </c>
    </row>
    <row r="154320" spans="1:3" x14ac:dyDescent="0.2">
      <c r="A154320" s="1">
        <v>189523</v>
      </c>
      <c r="B154320" s="1" t="s">
        <v>153926</v>
      </c>
      <c r="C154320" s="1" t="s">
        <v>60</v>
      </c>
    </row>
    <row r="154321" spans="1:3" x14ac:dyDescent="0.2">
      <c r="A154321" s="1">
        <v>189524</v>
      </c>
      <c r="B154321" s="1" t="s">
        <v>153927</v>
      </c>
      <c r="C154321" s="1" t="s">
        <v>60</v>
      </c>
    </row>
    <row r="154322" spans="1:3" x14ac:dyDescent="0.2">
      <c r="A154322" s="1">
        <v>189525</v>
      </c>
      <c r="B154322" s="1" t="s">
        <v>153928</v>
      </c>
      <c r="C154322" s="1" t="s">
        <v>60</v>
      </c>
    </row>
    <row r="154323" spans="1:3" x14ac:dyDescent="0.2">
      <c r="A154323" s="1">
        <v>189526</v>
      </c>
      <c r="B154323" s="1" t="s">
        <v>153929</v>
      </c>
      <c r="C154323" s="1" t="s">
        <v>60</v>
      </c>
    </row>
    <row r="154324" spans="1:3" x14ac:dyDescent="0.2">
      <c r="A154324" s="1">
        <v>189527</v>
      </c>
      <c r="B154324" s="1" t="s">
        <v>153930</v>
      </c>
      <c r="C154324" s="1" t="s">
        <v>60</v>
      </c>
    </row>
    <row r="154325" spans="1:3" x14ac:dyDescent="0.2">
      <c r="A154325" s="1">
        <v>189528</v>
      </c>
      <c r="B154325" s="1" t="s">
        <v>153931</v>
      </c>
      <c r="C154325" s="1" t="s">
        <v>60</v>
      </c>
    </row>
    <row r="154326" spans="1:3" x14ac:dyDescent="0.2">
      <c r="A154326" s="1">
        <v>189529</v>
      </c>
      <c r="B154326" s="1" t="s">
        <v>153932</v>
      </c>
      <c r="C154326" s="1" t="s">
        <v>60</v>
      </c>
    </row>
    <row r="154327" spans="1:3" x14ac:dyDescent="0.2">
      <c r="A154327" s="1">
        <v>189530</v>
      </c>
      <c r="B154327" s="1" t="s">
        <v>153933</v>
      </c>
      <c r="C154327" s="1" t="s">
        <v>60</v>
      </c>
    </row>
    <row r="154328" spans="1:3" x14ac:dyDescent="0.2">
      <c r="A154328" s="1">
        <v>189531</v>
      </c>
      <c r="B154328" s="1" t="s">
        <v>153934</v>
      </c>
      <c r="C154328" s="1" t="s">
        <v>60</v>
      </c>
    </row>
    <row r="154329" spans="1:3" x14ac:dyDescent="0.2">
      <c r="A154329" s="1">
        <v>189532</v>
      </c>
      <c r="B154329" s="1" t="s">
        <v>153935</v>
      </c>
      <c r="C154329" s="1" t="s">
        <v>60</v>
      </c>
    </row>
    <row r="154330" spans="1:3" x14ac:dyDescent="0.2">
      <c r="A154330" s="1">
        <v>189533</v>
      </c>
      <c r="B154330" s="1" t="s">
        <v>153936</v>
      </c>
      <c r="C154330" s="1" t="s">
        <v>60</v>
      </c>
    </row>
    <row r="154331" spans="1:3" x14ac:dyDescent="0.2">
      <c r="A154331" s="1">
        <v>189534</v>
      </c>
      <c r="B154331" s="1" t="s">
        <v>153937</v>
      </c>
      <c r="C154331" s="1" t="s">
        <v>60</v>
      </c>
    </row>
    <row r="154332" spans="1:3" x14ac:dyDescent="0.2">
      <c r="A154332" s="1">
        <v>189535</v>
      </c>
      <c r="B154332" s="1" t="s">
        <v>153938</v>
      </c>
      <c r="C154332" s="1" t="s">
        <v>5</v>
      </c>
    </row>
    <row r="154333" spans="1:3" x14ac:dyDescent="0.2">
      <c r="A154333" s="1">
        <v>189536</v>
      </c>
      <c r="B154333" s="1" t="s">
        <v>153939</v>
      </c>
      <c r="C154333" s="1" t="s">
        <v>60</v>
      </c>
    </row>
    <row r="154334" spans="1:3" x14ac:dyDescent="0.2">
      <c r="A154334" s="1">
        <v>189537</v>
      </c>
      <c r="B154334" s="1" t="s">
        <v>153940</v>
      </c>
      <c r="C154334" s="1" t="s">
        <v>60</v>
      </c>
    </row>
    <row r="154335" spans="1:3" x14ac:dyDescent="0.2">
      <c r="A154335" s="1">
        <v>189538</v>
      </c>
      <c r="B154335" s="1" t="s">
        <v>153941</v>
      </c>
      <c r="C154335" s="1" t="s">
        <v>60</v>
      </c>
    </row>
    <row r="154336" spans="1:3" x14ac:dyDescent="0.2">
      <c r="A154336" s="1">
        <v>189539</v>
      </c>
      <c r="B154336" s="1" t="s">
        <v>153942</v>
      </c>
      <c r="C154336" s="1" t="s">
        <v>60</v>
      </c>
    </row>
    <row r="154337" spans="1:3" x14ac:dyDescent="0.2">
      <c r="A154337" s="1">
        <v>189540</v>
      </c>
      <c r="B154337" s="1" t="s">
        <v>153943</v>
      </c>
      <c r="C154337" s="1" t="s">
        <v>60</v>
      </c>
    </row>
    <row r="154338" spans="1:3" x14ac:dyDescent="0.2">
      <c r="A154338" s="1">
        <v>189541</v>
      </c>
      <c r="B154338" s="1" t="s">
        <v>153944</v>
      </c>
      <c r="C154338" s="1" t="s">
        <v>60</v>
      </c>
    </row>
    <row r="154339" spans="1:3" x14ac:dyDescent="0.2">
      <c r="A154339" s="1">
        <v>189542</v>
      </c>
      <c r="B154339" s="1" t="s">
        <v>153945</v>
      </c>
      <c r="C154339" s="1" t="s">
        <v>60</v>
      </c>
    </row>
    <row r="154340" spans="1:3" x14ac:dyDescent="0.2">
      <c r="A154340" s="1">
        <v>189543</v>
      </c>
      <c r="B154340" s="1" t="s">
        <v>153946</v>
      </c>
      <c r="C154340" s="1" t="s">
        <v>60</v>
      </c>
    </row>
    <row r="154341" spans="1:3" x14ac:dyDescent="0.2">
      <c r="A154341" s="1">
        <v>189544</v>
      </c>
      <c r="B154341" s="1" t="s">
        <v>153947</v>
      </c>
      <c r="C154341" s="1" t="s">
        <v>60</v>
      </c>
    </row>
    <row r="154342" spans="1:3" x14ac:dyDescent="0.2">
      <c r="A154342" s="1">
        <v>189545</v>
      </c>
      <c r="B154342" s="1" t="s">
        <v>153948</v>
      </c>
      <c r="C154342" s="1" t="s">
        <v>5</v>
      </c>
    </row>
    <row r="154343" spans="1:3" x14ac:dyDescent="0.2">
      <c r="A154343" s="1">
        <v>189546</v>
      </c>
      <c r="B154343" s="1" t="s">
        <v>153949</v>
      </c>
      <c r="C154343" s="1" t="s">
        <v>60</v>
      </c>
    </row>
    <row r="154344" spans="1:3" x14ac:dyDescent="0.2">
      <c r="A154344" s="1">
        <v>189547</v>
      </c>
      <c r="B154344" s="1" t="s">
        <v>153950</v>
      </c>
      <c r="C154344" s="1" t="s">
        <v>60</v>
      </c>
    </row>
    <row r="154345" spans="1:3" x14ac:dyDescent="0.2">
      <c r="A154345" s="1">
        <v>189548</v>
      </c>
      <c r="B154345" s="1" t="s">
        <v>153951</v>
      </c>
      <c r="C154345" s="1" t="s">
        <v>60</v>
      </c>
    </row>
    <row r="154346" spans="1:3" x14ac:dyDescent="0.2">
      <c r="A154346" s="1">
        <v>189549</v>
      </c>
      <c r="B154346" s="1" t="s">
        <v>153952</v>
      </c>
      <c r="C154346" s="1" t="s">
        <v>60</v>
      </c>
    </row>
    <row r="154347" spans="1:3" x14ac:dyDescent="0.2">
      <c r="A154347" s="1">
        <v>189550</v>
      </c>
      <c r="B154347" s="1" t="s">
        <v>153953</v>
      </c>
      <c r="C154347" s="1" t="s">
        <v>60</v>
      </c>
    </row>
    <row r="154348" spans="1:3" x14ac:dyDescent="0.2">
      <c r="A154348" s="1">
        <v>189551</v>
      </c>
      <c r="B154348" s="1" t="s">
        <v>153954</v>
      </c>
      <c r="C154348" s="1" t="s">
        <v>60</v>
      </c>
    </row>
    <row r="154349" spans="1:3" x14ac:dyDescent="0.2">
      <c r="A154349" s="1">
        <v>189552</v>
      </c>
      <c r="B154349" s="1" t="s">
        <v>153955</v>
      </c>
      <c r="C154349" s="1" t="s">
        <v>60</v>
      </c>
    </row>
    <row r="154350" spans="1:3" x14ac:dyDescent="0.2">
      <c r="A154350" s="1">
        <v>189553</v>
      </c>
      <c r="B154350" s="1" t="s">
        <v>153956</v>
      </c>
      <c r="C154350" s="1" t="s">
        <v>5</v>
      </c>
    </row>
    <row r="154351" spans="1:3" x14ac:dyDescent="0.2">
      <c r="A154351" s="1">
        <v>189554</v>
      </c>
      <c r="B154351" s="1" t="s">
        <v>153957</v>
      </c>
      <c r="C154351" s="1" t="s">
        <v>5</v>
      </c>
    </row>
    <row r="154352" spans="1:3" x14ac:dyDescent="0.2">
      <c r="A154352" s="1">
        <v>189555</v>
      </c>
      <c r="B154352" s="1" t="s">
        <v>153958</v>
      </c>
      <c r="C154352" s="1" t="s">
        <v>60</v>
      </c>
    </row>
    <row r="154353" spans="1:3" x14ac:dyDescent="0.2">
      <c r="A154353" s="1">
        <v>189556</v>
      </c>
      <c r="B154353" s="1" t="s">
        <v>153959</v>
      </c>
      <c r="C154353" s="1" t="s">
        <v>60</v>
      </c>
    </row>
    <row r="154354" spans="1:3" x14ac:dyDescent="0.2">
      <c r="A154354" s="1">
        <v>189557</v>
      </c>
      <c r="B154354" s="1" t="s">
        <v>153960</v>
      </c>
      <c r="C154354" s="1" t="s">
        <v>60</v>
      </c>
    </row>
    <row r="154355" spans="1:3" x14ac:dyDescent="0.2">
      <c r="A154355" s="1">
        <v>189558</v>
      </c>
      <c r="B154355" s="1" t="s">
        <v>153961</v>
      </c>
      <c r="C154355" s="1" t="s">
        <v>60</v>
      </c>
    </row>
    <row r="154356" spans="1:3" x14ac:dyDescent="0.2">
      <c r="A154356" s="1">
        <v>189559</v>
      </c>
      <c r="B154356" s="1" t="s">
        <v>153962</v>
      </c>
      <c r="C154356" s="1" t="s">
        <v>60</v>
      </c>
    </row>
    <row r="154357" spans="1:3" x14ac:dyDescent="0.2">
      <c r="A154357" s="1">
        <v>189560</v>
      </c>
      <c r="B154357" s="1" t="s">
        <v>153963</v>
      </c>
      <c r="C154357" s="1" t="s">
        <v>60</v>
      </c>
    </row>
    <row r="154358" spans="1:3" x14ac:dyDescent="0.2">
      <c r="A154358" s="1">
        <v>189561</v>
      </c>
      <c r="B154358" s="1" t="s">
        <v>153964</v>
      </c>
      <c r="C154358" s="1" t="s">
        <v>60</v>
      </c>
    </row>
    <row r="154359" spans="1:3" x14ac:dyDescent="0.2">
      <c r="A154359" s="1">
        <v>189562</v>
      </c>
      <c r="B154359" s="1" t="s">
        <v>153965</v>
      </c>
      <c r="C154359" s="1" t="s">
        <v>60</v>
      </c>
    </row>
    <row r="154360" spans="1:3" x14ac:dyDescent="0.2">
      <c r="A154360" s="1">
        <v>189563</v>
      </c>
      <c r="B154360" s="1" t="s">
        <v>153966</v>
      </c>
      <c r="C154360" s="1" t="s">
        <v>60</v>
      </c>
    </row>
    <row r="154361" spans="1:3" x14ac:dyDescent="0.2">
      <c r="A154361" s="1">
        <v>189564</v>
      </c>
      <c r="B154361" s="1" t="s">
        <v>153967</v>
      </c>
      <c r="C154361" s="1" t="s">
        <v>60</v>
      </c>
    </row>
    <row r="154362" spans="1:3" x14ac:dyDescent="0.2">
      <c r="A154362" s="1">
        <v>189565</v>
      </c>
      <c r="B154362" s="1" t="s">
        <v>153968</v>
      </c>
      <c r="C154362" s="1" t="s">
        <v>60</v>
      </c>
    </row>
    <row r="154363" spans="1:3" x14ac:dyDescent="0.2">
      <c r="A154363" s="1">
        <v>189566</v>
      </c>
      <c r="B154363" s="1" t="s">
        <v>153969</v>
      </c>
      <c r="C154363" s="1" t="s">
        <v>60</v>
      </c>
    </row>
    <row r="154364" spans="1:3" x14ac:dyDescent="0.2">
      <c r="A154364" s="1">
        <v>189567</v>
      </c>
      <c r="B154364" s="1" t="s">
        <v>153970</v>
      </c>
      <c r="C154364" s="1" t="s">
        <v>60</v>
      </c>
    </row>
    <row r="154365" spans="1:3" x14ac:dyDescent="0.2">
      <c r="A154365" s="1">
        <v>189568</v>
      </c>
      <c r="B154365" s="1" t="s">
        <v>153971</v>
      </c>
      <c r="C154365" s="1" t="s">
        <v>60</v>
      </c>
    </row>
    <row r="154366" spans="1:3" x14ac:dyDescent="0.2">
      <c r="A154366" s="1">
        <v>189569</v>
      </c>
      <c r="B154366" s="1" t="s">
        <v>153972</v>
      </c>
      <c r="C154366" s="1" t="s">
        <v>60</v>
      </c>
    </row>
    <row r="154367" spans="1:3" x14ac:dyDescent="0.2">
      <c r="A154367" s="1">
        <v>189570</v>
      </c>
      <c r="B154367" s="1" t="s">
        <v>153973</v>
      </c>
      <c r="C154367" s="1" t="s">
        <v>60</v>
      </c>
    </row>
    <row r="154368" spans="1:3" x14ac:dyDescent="0.2">
      <c r="A154368" s="1">
        <v>189571</v>
      </c>
      <c r="B154368" s="1" t="s">
        <v>153974</v>
      </c>
      <c r="C154368" s="1" t="s">
        <v>60</v>
      </c>
    </row>
    <row r="154369" spans="1:3" x14ac:dyDescent="0.2">
      <c r="A154369" s="1">
        <v>189572</v>
      </c>
      <c r="B154369" s="1" t="s">
        <v>153975</v>
      </c>
      <c r="C154369" s="1" t="s">
        <v>60</v>
      </c>
    </row>
    <row r="154370" spans="1:3" x14ac:dyDescent="0.2">
      <c r="A154370" s="1">
        <v>189573</v>
      </c>
      <c r="B154370" s="1" t="s">
        <v>153976</v>
      </c>
      <c r="C154370" s="1" t="s">
        <v>60</v>
      </c>
    </row>
    <row r="154371" spans="1:3" x14ac:dyDescent="0.2">
      <c r="A154371" s="1">
        <v>189574</v>
      </c>
      <c r="B154371" s="1" t="s">
        <v>153977</v>
      </c>
      <c r="C154371" s="1" t="s">
        <v>60</v>
      </c>
    </row>
    <row r="154372" spans="1:3" x14ac:dyDescent="0.2">
      <c r="A154372" s="1">
        <v>189575</v>
      </c>
      <c r="B154372" s="1" t="s">
        <v>153978</v>
      </c>
      <c r="C154372" s="1" t="s">
        <v>60</v>
      </c>
    </row>
    <row r="154373" spans="1:3" x14ac:dyDescent="0.2">
      <c r="A154373" s="1">
        <v>189576</v>
      </c>
      <c r="B154373" s="1" t="s">
        <v>153979</v>
      </c>
      <c r="C154373" s="1" t="s">
        <v>60</v>
      </c>
    </row>
    <row r="154374" spans="1:3" x14ac:dyDescent="0.2">
      <c r="A154374" s="1">
        <v>189577</v>
      </c>
      <c r="B154374" s="1" t="s">
        <v>153980</v>
      </c>
      <c r="C154374" s="1" t="s">
        <v>60</v>
      </c>
    </row>
    <row r="154375" spans="1:3" x14ac:dyDescent="0.2">
      <c r="A154375" s="1">
        <v>189578</v>
      </c>
      <c r="B154375" s="1" t="s">
        <v>153981</v>
      </c>
      <c r="C154375" s="1" t="s">
        <v>60</v>
      </c>
    </row>
    <row r="154376" spans="1:3" x14ac:dyDescent="0.2">
      <c r="A154376" s="1">
        <v>189579</v>
      </c>
      <c r="B154376" s="1" t="s">
        <v>153982</v>
      </c>
      <c r="C154376" s="1" t="s">
        <v>60</v>
      </c>
    </row>
    <row r="154377" spans="1:3" x14ac:dyDescent="0.2">
      <c r="A154377" s="1">
        <v>189580</v>
      </c>
      <c r="B154377" s="1" t="s">
        <v>153983</v>
      </c>
      <c r="C154377" s="1" t="s">
        <v>60</v>
      </c>
    </row>
    <row r="154378" spans="1:3" x14ac:dyDescent="0.2">
      <c r="A154378" s="1">
        <v>189581</v>
      </c>
      <c r="B154378" s="1" t="s">
        <v>153984</v>
      </c>
      <c r="C154378" s="1" t="s">
        <v>60</v>
      </c>
    </row>
    <row r="154379" spans="1:3" x14ac:dyDescent="0.2">
      <c r="A154379" s="1">
        <v>189582</v>
      </c>
      <c r="B154379" s="1" t="s">
        <v>153985</v>
      </c>
      <c r="C154379" s="1" t="s">
        <v>60</v>
      </c>
    </row>
    <row r="154380" spans="1:3" x14ac:dyDescent="0.2">
      <c r="A154380" s="1">
        <v>189583</v>
      </c>
      <c r="B154380" s="1" t="s">
        <v>153986</v>
      </c>
      <c r="C154380" s="1" t="s">
        <v>60</v>
      </c>
    </row>
    <row r="154381" spans="1:3" x14ac:dyDescent="0.2">
      <c r="A154381" s="1">
        <v>189584</v>
      </c>
      <c r="B154381" s="1" t="s">
        <v>153987</v>
      </c>
      <c r="C154381" s="1" t="s">
        <v>5</v>
      </c>
    </row>
    <row r="154382" spans="1:3" x14ac:dyDescent="0.2">
      <c r="A154382" s="1">
        <v>189585</v>
      </c>
      <c r="B154382" s="1" t="s">
        <v>153988</v>
      </c>
      <c r="C154382" s="1" t="s">
        <v>5</v>
      </c>
    </row>
    <row r="154383" spans="1:3" x14ac:dyDescent="0.2">
      <c r="A154383" s="1">
        <v>189586</v>
      </c>
      <c r="B154383" s="1" t="s">
        <v>153989</v>
      </c>
      <c r="C154383" s="1" t="s">
        <v>5</v>
      </c>
    </row>
    <row r="154384" spans="1:3" x14ac:dyDescent="0.2">
      <c r="A154384" s="1">
        <v>189587</v>
      </c>
      <c r="B154384" s="1" t="s">
        <v>153990</v>
      </c>
      <c r="C154384" s="1" t="s">
        <v>5</v>
      </c>
    </row>
    <row r="154385" spans="1:3" x14ac:dyDescent="0.2">
      <c r="A154385" s="1">
        <v>189588</v>
      </c>
      <c r="B154385" s="1" t="s">
        <v>153991</v>
      </c>
      <c r="C154385" s="1" t="s">
        <v>5</v>
      </c>
    </row>
    <row r="154386" spans="1:3" x14ac:dyDescent="0.2">
      <c r="A154386" s="1">
        <v>189589</v>
      </c>
      <c r="B154386" s="1" t="s">
        <v>153992</v>
      </c>
      <c r="C154386" s="1" t="s">
        <v>5</v>
      </c>
    </row>
    <row r="154387" spans="1:3" x14ac:dyDescent="0.2">
      <c r="A154387" s="1">
        <v>189590</v>
      </c>
      <c r="B154387" s="1" t="s">
        <v>153993</v>
      </c>
      <c r="C154387" s="1" t="s">
        <v>5</v>
      </c>
    </row>
    <row r="154388" spans="1:3" x14ac:dyDescent="0.2">
      <c r="A154388" s="1">
        <v>189591</v>
      </c>
      <c r="B154388" s="1" t="s">
        <v>153994</v>
      </c>
      <c r="C154388" s="1" t="s">
        <v>5</v>
      </c>
    </row>
    <row r="154389" spans="1:3" x14ac:dyDescent="0.2">
      <c r="A154389" s="1">
        <v>189592</v>
      </c>
      <c r="B154389" s="1" t="s">
        <v>153995</v>
      </c>
      <c r="C154389" s="1" t="s">
        <v>5</v>
      </c>
    </row>
    <row r="154390" spans="1:3" x14ac:dyDescent="0.2">
      <c r="A154390" s="1">
        <v>189593</v>
      </c>
      <c r="B154390" s="1" t="s">
        <v>153996</v>
      </c>
      <c r="C154390" s="1" t="s">
        <v>60</v>
      </c>
    </row>
    <row r="154391" spans="1:3" x14ac:dyDescent="0.2">
      <c r="A154391" s="1">
        <v>189594</v>
      </c>
      <c r="B154391" s="1" t="s">
        <v>153997</v>
      </c>
      <c r="C154391" s="1" t="s">
        <v>60</v>
      </c>
    </row>
    <row r="154392" spans="1:3" x14ac:dyDescent="0.2">
      <c r="A154392" s="1">
        <v>189595</v>
      </c>
      <c r="B154392" s="1" t="s">
        <v>153998</v>
      </c>
      <c r="C154392" s="1" t="s">
        <v>60</v>
      </c>
    </row>
    <row r="154393" spans="1:3" x14ac:dyDescent="0.2">
      <c r="A154393" s="1">
        <v>189596</v>
      </c>
      <c r="B154393" s="1" t="s">
        <v>153999</v>
      </c>
      <c r="C154393" s="1" t="s">
        <v>60</v>
      </c>
    </row>
    <row r="154394" spans="1:3" x14ac:dyDescent="0.2">
      <c r="A154394" s="1">
        <v>189597</v>
      </c>
      <c r="B154394" s="1" t="s">
        <v>154000</v>
      </c>
      <c r="C154394" s="1" t="s">
        <v>60</v>
      </c>
    </row>
    <row r="154395" spans="1:3" x14ac:dyDescent="0.2">
      <c r="A154395" s="1">
        <v>189598</v>
      </c>
      <c r="B154395" s="1" t="s">
        <v>154001</v>
      </c>
      <c r="C154395" s="1" t="s">
        <v>60</v>
      </c>
    </row>
    <row r="154396" spans="1:3" x14ac:dyDescent="0.2">
      <c r="A154396" s="1">
        <v>189599</v>
      </c>
      <c r="B154396" s="1" t="s">
        <v>154002</v>
      </c>
      <c r="C154396" s="1" t="s">
        <v>60</v>
      </c>
    </row>
    <row r="154397" spans="1:3" x14ac:dyDescent="0.2">
      <c r="A154397" s="1">
        <v>189600</v>
      </c>
      <c r="B154397" s="1" t="s">
        <v>154003</v>
      </c>
      <c r="C154397" s="1" t="s">
        <v>60</v>
      </c>
    </row>
    <row r="154398" spans="1:3" x14ac:dyDescent="0.2">
      <c r="A154398" s="1">
        <v>189601</v>
      </c>
      <c r="B154398" s="1" t="s">
        <v>154004</v>
      </c>
      <c r="C154398" s="1" t="s">
        <v>60</v>
      </c>
    </row>
    <row r="154399" spans="1:3" x14ac:dyDescent="0.2">
      <c r="A154399" s="1">
        <v>189602</v>
      </c>
      <c r="B154399" s="1" t="s">
        <v>154005</v>
      </c>
      <c r="C154399" s="1" t="s">
        <v>60</v>
      </c>
    </row>
    <row r="154400" spans="1:3" x14ac:dyDescent="0.2">
      <c r="A154400" s="1">
        <v>189603</v>
      </c>
      <c r="B154400" s="1" t="s">
        <v>154006</v>
      </c>
      <c r="C154400" s="1" t="s">
        <v>60</v>
      </c>
    </row>
    <row r="154401" spans="1:3" x14ac:dyDescent="0.2">
      <c r="A154401" s="1">
        <v>189604</v>
      </c>
      <c r="B154401" s="1" t="s">
        <v>154007</v>
      </c>
      <c r="C154401" s="1" t="s">
        <v>60</v>
      </c>
    </row>
    <row r="154402" spans="1:3" x14ac:dyDescent="0.2">
      <c r="A154402" s="1">
        <v>189605</v>
      </c>
      <c r="B154402" s="1" t="s">
        <v>154008</v>
      </c>
      <c r="C154402" s="1" t="s">
        <v>60</v>
      </c>
    </row>
    <row r="154403" spans="1:3" x14ac:dyDescent="0.2">
      <c r="A154403" s="1">
        <v>189606</v>
      </c>
      <c r="B154403" s="1" t="s">
        <v>154009</v>
      </c>
      <c r="C154403" s="1" t="s">
        <v>60</v>
      </c>
    </row>
    <row r="154404" spans="1:3" x14ac:dyDescent="0.2">
      <c r="A154404" s="1">
        <v>189607</v>
      </c>
      <c r="B154404" s="1" t="s">
        <v>154010</v>
      </c>
      <c r="C154404" s="1" t="s">
        <v>60</v>
      </c>
    </row>
    <row r="154405" spans="1:3" x14ac:dyDescent="0.2">
      <c r="A154405" s="1">
        <v>189608</v>
      </c>
      <c r="B154405" s="1" t="s">
        <v>154011</v>
      </c>
      <c r="C154405" s="1" t="s">
        <v>60</v>
      </c>
    </row>
    <row r="154406" spans="1:3" x14ac:dyDescent="0.2">
      <c r="A154406" s="1">
        <v>189609</v>
      </c>
      <c r="B154406" s="1" t="s">
        <v>154012</v>
      </c>
      <c r="C154406" s="1" t="s">
        <v>60</v>
      </c>
    </row>
    <row r="154407" spans="1:3" x14ac:dyDescent="0.2">
      <c r="A154407" s="1">
        <v>189610</v>
      </c>
      <c r="B154407" s="1" t="s">
        <v>154013</v>
      </c>
      <c r="C154407" s="1" t="s">
        <v>60</v>
      </c>
    </row>
    <row r="154408" spans="1:3" x14ac:dyDescent="0.2">
      <c r="A154408" s="1">
        <v>189611</v>
      </c>
      <c r="B154408" s="1" t="s">
        <v>154014</v>
      </c>
      <c r="C154408" s="1" t="s">
        <v>60</v>
      </c>
    </row>
    <row r="154409" spans="1:3" x14ac:dyDescent="0.2">
      <c r="A154409" s="1">
        <v>189612</v>
      </c>
      <c r="B154409" s="1" t="s">
        <v>154015</v>
      </c>
      <c r="C154409" s="1" t="s">
        <v>60</v>
      </c>
    </row>
    <row r="154410" spans="1:3" x14ac:dyDescent="0.2">
      <c r="A154410" s="1">
        <v>189619</v>
      </c>
      <c r="B154410" s="1" t="s">
        <v>154016</v>
      </c>
      <c r="C154410" s="1" t="s">
        <v>5</v>
      </c>
    </row>
    <row r="154411" spans="1:3" x14ac:dyDescent="0.2">
      <c r="A154411" s="1">
        <v>189623</v>
      </c>
      <c r="B154411" s="1" t="s">
        <v>154017</v>
      </c>
      <c r="C154411" s="1" t="s">
        <v>5</v>
      </c>
    </row>
    <row r="154412" spans="1:3" x14ac:dyDescent="0.2">
      <c r="A154412" s="1">
        <v>189625</v>
      </c>
      <c r="B154412" s="1" t="s">
        <v>154018</v>
      </c>
      <c r="C154412" s="1" t="s">
        <v>5</v>
      </c>
    </row>
    <row r="154413" spans="1:3" x14ac:dyDescent="0.2">
      <c r="A154413" s="1">
        <v>189627</v>
      </c>
      <c r="B154413" s="1" t="s">
        <v>154019</v>
      </c>
      <c r="C154413" s="1" t="s">
        <v>5</v>
      </c>
    </row>
    <row r="154414" spans="1:3" x14ac:dyDescent="0.2">
      <c r="A154414" s="1">
        <v>189629</v>
      </c>
      <c r="B154414" s="1" t="s">
        <v>154020</v>
      </c>
      <c r="C154414" s="1" t="s">
        <v>5</v>
      </c>
    </row>
    <row r="154415" spans="1:3" x14ac:dyDescent="0.2">
      <c r="A154415" s="1">
        <v>189630</v>
      </c>
      <c r="B154415" s="1" t="s">
        <v>154021</v>
      </c>
      <c r="C154415" s="1" t="s">
        <v>5</v>
      </c>
    </row>
    <row r="154416" spans="1:3" x14ac:dyDescent="0.2">
      <c r="A154416" s="1">
        <v>189631</v>
      </c>
      <c r="B154416" s="1" t="s">
        <v>154022</v>
      </c>
      <c r="C154416" s="1" t="s">
        <v>60</v>
      </c>
    </row>
    <row r="154417" spans="1:3" x14ac:dyDescent="0.2">
      <c r="A154417" s="1">
        <v>189632</v>
      </c>
      <c r="B154417" s="1" t="s">
        <v>154023</v>
      </c>
      <c r="C154417" s="1" t="s">
        <v>5</v>
      </c>
    </row>
    <row r="154418" spans="1:3" x14ac:dyDescent="0.2">
      <c r="A154418" s="1">
        <v>189633</v>
      </c>
      <c r="B154418" s="1" t="s">
        <v>154024</v>
      </c>
      <c r="C154418" s="1" t="s">
        <v>60</v>
      </c>
    </row>
    <row r="154419" spans="1:3" x14ac:dyDescent="0.2">
      <c r="A154419" s="1">
        <v>189634</v>
      </c>
      <c r="B154419" s="1" t="s">
        <v>154025</v>
      </c>
      <c r="C154419" s="1" t="s">
        <v>60</v>
      </c>
    </row>
    <row r="154420" spans="1:3" x14ac:dyDescent="0.2">
      <c r="A154420" s="1">
        <v>189635</v>
      </c>
      <c r="B154420" s="1" t="s">
        <v>154026</v>
      </c>
      <c r="C154420" s="1" t="s">
        <v>60</v>
      </c>
    </row>
    <row r="154421" spans="1:3" x14ac:dyDescent="0.2">
      <c r="A154421" s="1">
        <v>189636</v>
      </c>
      <c r="B154421" s="1" t="s">
        <v>154027</v>
      </c>
      <c r="C154421" s="1" t="s">
        <v>60</v>
      </c>
    </row>
    <row r="154422" spans="1:3" x14ac:dyDescent="0.2">
      <c r="A154422" s="1">
        <v>189637</v>
      </c>
      <c r="B154422" s="1" t="s">
        <v>154028</v>
      </c>
      <c r="C154422" s="1" t="s">
        <v>60</v>
      </c>
    </row>
    <row r="154423" spans="1:3" x14ac:dyDescent="0.2">
      <c r="A154423" s="1">
        <v>189638</v>
      </c>
      <c r="B154423" s="1" t="s">
        <v>154029</v>
      </c>
      <c r="C154423" s="1" t="s">
        <v>60</v>
      </c>
    </row>
    <row r="154424" spans="1:3" x14ac:dyDescent="0.2">
      <c r="A154424" s="1">
        <v>189639</v>
      </c>
      <c r="B154424" s="1" t="s">
        <v>154030</v>
      </c>
      <c r="C154424" s="1" t="s">
        <v>60</v>
      </c>
    </row>
    <row r="154425" spans="1:3" x14ac:dyDescent="0.2">
      <c r="A154425" s="1">
        <v>189640</v>
      </c>
      <c r="B154425" s="1" t="s">
        <v>154031</v>
      </c>
      <c r="C154425" s="1" t="s">
        <v>60</v>
      </c>
    </row>
    <row r="154426" spans="1:3" x14ac:dyDescent="0.2">
      <c r="A154426" s="1">
        <v>189641</v>
      </c>
      <c r="B154426" s="1" t="s">
        <v>154032</v>
      </c>
      <c r="C154426" s="1" t="s">
        <v>60</v>
      </c>
    </row>
    <row r="154427" spans="1:3" x14ac:dyDescent="0.2">
      <c r="A154427" s="1">
        <v>189642</v>
      </c>
      <c r="B154427" s="1" t="s">
        <v>154033</v>
      </c>
      <c r="C154427" s="1" t="s">
        <v>60</v>
      </c>
    </row>
    <row r="154428" spans="1:3" x14ac:dyDescent="0.2">
      <c r="A154428" s="1">
        <v>189643</v>
      </c>
      <c r="B154428" s="1" t="s">
        <v>154034</v>
      </c>
      <c r="C154428" s="1" t="s">
        <v>60</v>
      </c>
    </row>
    <row r="154429" spans="1:3" x14ac:dyDescent="0.2">
      <c r="A154429" s="1">
        <v>189644</v>
      </c>
      <c r="B154429" s="1" t="s">
        <v>154035</v>
      </c>
      <c r="C154429" s="1" t="s">
        <v>60</v>
      </c>
    </row>
    <row r="154430" spans="1:3" x14ac:dyDescent="0.2">
      <c r="A154430" s="1">
        <v>189645</v>
      </c>
      <c r="B154430" s="1" t="s">
        <v>154036</v>
      </c>
      <c r="C154430" s="1" t="s">
        <v>60</v>
      </c>
    </row>
    <row r="154431" spans="1:3" x14ac:dyDescent="0.2">
      <c r="A154431" s="1">
        <v>189646</v>
      </c>
      <c r="B154431" s="1" t="s">
        <v>154037</v>
      </c>
      <c r="C154431" s="1" t="s">
        <v>5</v>
      </c>
    </row>
    <row r="154432" spans="1:3" x14ac:dyDescent="0.2">
      <c r="A154432" s="1">
        <v>189647</v>
      </c>
      <c r="B154432" s="1" t="s">
        <v>154038</v>
      </c>
      <c r="C154432" s="1" t="s">
        <v>60</v>
      </c>
    </row>
    <row r="154433" spans="1:3" x14ac:dyDescent="0.2">
      <c r="A154433" s="1">
        <v>189648</v>
      </c>
      <c r="B154433" s="1" t="s">
        <v>154039</v>
      </c>
      <c r="C154433" s="1" t="s">
        <v>60</v>
      </c>
    </row>
    <row r="154434" spans="1:3" x14ac:dyDescent="0.2">
      <c r="A154434" s="1">
        <v>189649</v>
      </c>
      <c r="B154434" s="1" t="s">
        <v>154040</v>
      </c>
      <c r="C154434" s="1" t="s">
        <v>60</v>
      </c>
    </row>
    <row r="154435" spans="1:3" x14ac:dyDescent="0.2">
      <c r="A154435" s="1">
        <v>189650</v>
      </c>
      <c r="B154435" s="1" t="s">
        <v>154041</v>
      </c>
      <c r="C154435" s="1" t="s">
        <v>60</v>
      </c>
    </row>
    <row r="154436" spans="1:3" x14ac:dyDescent="0.2">
      <c r="A154436" s="1">
        <v>189651</v>
      </c>
      <c r="B154436" s="1" t="s">
        <v>154042</v>
      </c>
      <c r="C154436" s="1" t="s">
        <v>60</v>
      </c>
    </row>
    <row r="154437" spans="1:3" x14ac:dyDescent="0.2">
      <c r="A154437" s="1">
        <v>189652</v>
      </c>
      <c r="B154437" s="1" t="s">
        <v>154043</v>
      </c>
      <c r="C154437" s="1" t="s">
        <v>60</v>
      </c>
    </row>
    <row r="154438" spans="1:3" x14ac:dyDescent="0.2">
      <c r="A154438" s="1">
        <v>189653</v>
      </c>
      <c r="B154438" s="1" t="s">
        <v>154044</v>
      </c>
      <c r="C154438" s="1" t="s">
        <v>60</v>
      </c>
    </row>
    <row r="154439" spans="1:3" x14ac:dyDescent="0.2">
      <c r="A154439" s="1">
        <v>189654</v>
      </c>
      <c r="B154439" s="1" t="s">
        <v>154045</v>
      </c>
      <c r="C154439" s="1" t="s">
        <v>60</v>
      </c>
    </row>
    <row r="154440" spans="1:3" x14ac:dyDescent="0.2">
      <c r="A154440" s="1">
        <v>189655</v>
      </c>
      <c r="B154440" s="1" t="s">
        <v>154046</v>
      </c>
      <c r="C154440" s="1" t="s">
        <v>60</v>
      </c>
    </row>
    <row r="154441" spans="1:3" x14ac:dyDescent="0.2">
      <c r="A154441" s="1">
        <v>189656</v>
      </c>
      <c r="B154441" s="1" t="s">
        <v>154047</v>
      </c>
      <c r="C154441" s="1" t="s">
        <v>60</v>
      </c>
    </row>
    <row r="154442" spans="1:3" x14ac:dyDescent="0.2">
      <c r="A154442" s="1">
        <v>189657</v>
      </c>
      <c r="B154442" s="1" t="s">
        <v>154048</v>
      </c>
      <c r="C154442" s="1" t="s">
        <v>60</v>
      </c>
    </row>
    <row r="154443" spans="1:3" x14ac:dyDescent="0.2">
      <c r="A154443" s="1">
        <v>189658</v>
      </c>
      <c r="B154443" s="1" t="s">
        <v>154049</v>
      </c>
      <c r="C154443" s="1" t="s">
        <v>60</v>
      </c>
    </row>
    <row r="154444" spans="1:3" x14ac:dyDescent="0.2">
      <c r="A154444" s="1">
        <v>189659</v>
      </c>
      <c r="B154444" s="1" t="s">
        <v>154050</v>
      </c>
      <c r="C154444" s="1" t="s">
        <v>60</v>
      </c>
    </row>
    <row r="154445" spans="1:3" x14ac:dyDescent="0.2">
      <c r="A154445" s="1">
        <v>189660</v>
      </c>
      <c r="B154445" s="1" t="s">
        <v>154051</v>
      </c>
      <c r="C154445" s="1" t="s">
        <v>60</v>
      </c>
    </row>
    <row r="154446" spans="1:3" x14ac:dyDescent="0.2">
      <c r="A154446" s="1">
        <v>189661</v>
      </c>
      <c r="B154446" s="1" t="s">
        <v>154052</v>
      </c>
      <c r="C154446" s="1" t="s">
        <v>60</v>
      </c>
    </row>
    <row r="154447" spans="1:3" x14ac:dyDescent="0.2">
      <c r="A154447" s="1">
        <v>189662</v>
      </c>
      <c r="B154447" s="1" t="s">
        <v>154053</v>
      </c>
      <c r="C154447" s="1" t="s">
        <v>60</v>
      </c>
    </row>
    <row r="154448" spans="1:3" x14ac:dyDescent="0.2">
      <c r="A154448" s="1">
        <v>189663</v>
      </c>
      <c r="B154448" s="1" t="s">
        <v>154054</v>
      </c>
      <c r="C154448" s="1" t="s">
        <v>60</v>
      </c>
    </row>
    <row r="154449" spans="1:3" x14ac:dyDescent="0.2">
      <c r="A154449" s="1">
        <v>189664</v>
      </c>
      <c r="B154449" s="1" t="s">
        <v>154055</v>
      </c>
      <c r="C154449" s="1" t="s">
        <v>60</v>
      </c>
    </row>
    <row r="154450" spans="1:3" x14ac:dyDescent="0.2">
      <c r="A154450" s="1">
        <v>189665</v>
      </c>
      <c r="B154450" s="1" t="s">
        <v>154056</v>
      </c>
      <c r="C154450" s="1" t="s">
        <v>60</v>
      </c>
    </row>
    <row r="154451" spans="1:3" x14ac:dyDescent="0.2">
      <c r="A154451" s="1">
        <v>189666</v>
      </c>
      <c r="B154451" s="1" t="s">
        <v>154057</v>
      </c>
      <c r="C154451" s="1" t="s">
        <v>60</v>
      </c>
    </row>
    <row r="154452" spans="1:3" x14ac:dyDescent="0.2">
      <c r="A154452" s="1">
        <v>189667</v>
      </c>
      <c r="B154452" s="1" t="s">
        <v>154058</v>
      </c>
      <c r="C154452" s="1" t="s">
        <v>60</v>
      </c>
    </row>
    <row r="154453" spans="1:3" x14ac:dyDescent="0.2">
      <c r="A154453" s="1">
        <v>189668</v>
      </c>
      <c r="B154453" s="1" t="s">
        <v>154059</v>
      </c>
      <c r="C154453" s="1" t="s">
        <v>60</v>
      </c>
    </row>
    <row r="154454" spans="1:3" x14ac:dyDescent="0.2">
      <c r="A154454" s="1">
        <v>189669</v>
      </c>
      <c r="B154454" s="1" t="s">
        <v>154060</v>
      </c>
      <c r="C154454" s="1" t="s">
        <v>60</v>
      </c>
    </row>
    <row r="154455" spans="1:3" x14ac:dyDescent="0.2">
      <c r="A154455" s="1">
        <v>189670</v>
      </c>
      <c r="B154455" s="1" t="s">
        <v>154061</v>
      </c>
      <c r="C154455" s="1" t="s">
        <v>60</v>
      </c>
    </row>
    <row r="154456" spans="1:3" x14ac:dyDescent="0.2">
      <c r="A154456" s="1">
        <v>189671</v>
      </c>
      <c r="B154456" s="1" t="s">
        <v>154062</v>
      </c>
      <c r="C154456" s="1" t="s">
        <v>60</v>
      </c>
    </row>
    <row r="154457" spans="1:3" x14ac:dyDescent="0.2">
      <c r="A154457" s="1">
        <v>189672</v>
      </c>
      <c r="B154457" s="1" t="s">
        <v>154063</v>
      </c>
      <c r="C154457" s="1" t="s">
        <v>60</v>
      </c>
    </row>
    <row r="154458" spans="1:3" x14ac:dyDescent="0.2">
      <c r="A154458" s="1">
        <v>189673</v>
      </c>
      <c r="B154458" s="1" t="s">
        <v>154064</v>
      </c>
      <c r="C154458" s="1" t="s">
        <v>60</v>
      </c>
    </row>
    <row r="154459" spans="1:3" x14ac:dyDescent="0.2">
      <c r="A154459" s="1">
        <v>189674</v>
      </c>
      <c r="B154459" s="1" t="s">
        <v>154065</v>
      </c>
      <c r="C154459" s="1" t="s">
        <v>60</v>
      </c>
    </row>
    <row r="154460" spans="1:3" x14ac:dyDescent="0.2">
      <c r="A154460" s="1">
        <v>189675</v>
      </c>
      <c r="B154460" s="1" t="s">
        <v>154066</v>
      </c>
      <c r="C154460" s="1" t="s">
        <v>60</v>
      </c>
    </row>
    <row r="154461" spans="1:3" x14ac:dyDescent="0.2">
      <c r="A154461" s="1">
        <v>189676</v>
      </c>
      <c r="B154461" s="1" t="s">
        <v>154067</v>
      </c>
      <c r="C154461" s="1" t="s">
        <v>60</v>
      </c>
    </row>
    <row r="154462" spans="1:3" x14ac:dyDescent="0.2">
      <c r="A154462" s="1">
        <v>189677</v>
      </c>
      <c r="B154462" s="1" t="s">
        <v>154068</v>
      </c>
      <c r="C154462" s="1" t="s">
        <v>60</v>
      </c>
    </row>
    <row r="154463" spans="1:3" x14ac:dyDescent="0.2">
      <c r="A154463" s="1">
        <v>189678</v>
      </c>
      <c r="B154463" s="1" t="s">
        <v>154069</v>
      </c>
      <c r="C154463" s="1" t="s">
        <v>60</v>
      </c>
    </row>
    <row r="154464" spans="1:3" x14ac:dyDescent="0.2">
      <c r="A154464" s="1">
        <v>189679</v>
      </c>
      <c r="B154464" s="1" t="s">
        <v>154070</v>
      </c>
      <c r="C154464" s="1" t="s">
        <v>60</v>
      </c>
    </row>
    <row r="154465" spans="1:3" x14ac:dyDescent="0.2">
      <c r="A154465" s="1">
        <v>189680</v>
      </c>
      <c r="B154465" s="1" t="s">
        <v>154071</v>
      </c>
      <c r="C154465" s="1" t="s">
        <v>60</v>
      </c>
    </row>
    <row r="154466" spans="1:3" x14ac:dyDescent="0.2">
      <c r="A154466" s="1">
        <v>189681</v>
      </c>
      <c r="B154466" s="1" t="s">
        <v>154072</v>
      </c>
      <c r="C154466" s="1" t="s">
        <v>60</v>
      </c>
    </row>
    <row r="154467" spans="1:3" x14ac:dyDescent="0.2">
      <c r="A154467" s="1">
        <v>189692</v>
      </c>
      <c r="B154467" s="1" t="s">
        <v>154073</v>
      </c>
      <c r="C154467" s="1" t="s">
        <v>60</v>
      </c>
    </row>
    <row r="154468" spans="1:3" x14ac:dyDescent="0.2">
      <c r="A154468" s="1">
        <v>189693</v>
      </c>
      <c r="B154468" s="1" t="s">
        <v>154074</v>
      </c>
      <c r="C154468" s="1" t="s">
        <v>60</v>
      </c>
    </row>
    <row r="154469" spans="1:3" x14ac:dyDescent="0.2">
      <c r="A154469" s="1">
        <v>189694</v>
      </c>
      <c r="B154469" s="1" t="s">
        <v>154075</v>
      </c>
      <c r="C154469" s="1" t="s">
        <v>5</v>
      </c>
    </row>
    <row r="154470" spans="1:3" x14ac:dyDescent="0.2">
      <c r="A154470" s="1">
        <v>189695</v>
      </c>
      <c r="B154470" s="1" t="s">
        <v>154076</v>
      </c>
      <c r="C154470" s="1" t="s">
        <v>60</v>
      </c>
    </row>
    <row r="154471" spans="1:3" x14ac:dyDescent="0.2">
      <c r="A154471" s="1">
        <v>189696</v>
      </c>
      <c r="B154471" s="1" t="s">
        <v>154077</v>
      </c>
      <c r="C154471" s="1" t="s">
        <v>60</v>
      </c>
    </row>
    <row r="154472" spans="1:3" x14ac:dyDescent="0.2">
      <c r="A154472" s="1">
        <v>189697</v>
      </c>
      <c r="B154472" s="1" t="s">
        <v>154078</v>
      </c>
      <c r="C154472" s="1" t="s">
        <v>60</v>
      </c>
    </row>
    <row r="154473" spans="1:3" x14ac:dyDescent="0.2">
      <c r="A154473" s="1">
        <v>189698</v>
      </c>
      <c r="B154473" s="1" t="s">
        <v>154079</v>
      </c>
      <c r="C154473" s="1" t="s">
        <v>60</v>
      </c>
    </row>
    <row r="154474" spans="1:3" x14ac:dyDescent="0.2">
      <c r="A154474" s="1">
        <v>189699</v>
      </c>
      <c r="B154474" s="1" t="s">
        <v>154080</v>
      </c>
      <c r="C154474" s="1" t="s">
        <v>60</v>
      </c>
    </row>
    <row r="154475" spans="1:3" x14ac:dyDescent="0.2">
      <c r="A154475" s="1">
        <v>189700</v>
      </c>
      <c r="B154475" s="1" t="s">
        <v>154081</v>
      </c>
      <c r="C154475" s="1" t="s">
        <v>60</v>
      </c>
    </row>
    <row r="154476" spans="1:3" x14ac:dyDescent="0.2">
      <c r="A154476" s="1">
        <v>189701</v>
      </c>
      <c r="B154476" s="1" t="s">
        <v>154082</v>
      </c>
      <c r="C154476" s="1" t="s">
        <v>60</v>
      </c>
    </row>
    <row r="154477" spans="1:3" x14ac:dyDescent="0.2">
      <c r="A154477" s="1">
        <v>189702</v>
      </c>
      <c r="B154477" s="1" t="s">
        <v>154083</v>
      </c>
      <c r="C154477" s="1" t="s">
        <v>60</v>
      </c>
    </row>
    <row r="154478" spans="1:3" x14ac:dyDescent="0.2">
      <c r="A154478" s="1">
        <v>189703</v>
      </c>
      <c r="B154478" s="1" t="s">
        <v>154084</v>
      </c>
      <c r="C154478" s="1" t="s">
        <v>5</v>
      </c>
    </row>
    <row r="154479" spans="1:3" x14ac:dyDescent="0.2">
      <c r="A154479" s="1">
        <v>189704</v>
      </c>
      <c r="B154479" s="1" t="s">
        <v>154085</v>
      </c>
      <c r="C154479" s="1" t="s">
        <v>5</v>
      </c>
    </row>
    <row r="154480" spans="1:3" x14ac:dyDescent="0.2">
      <c r="A154480" s="1">
        <v>189705</v>
      </c>
      <c r="B154480" s="1" t="s">
        <v>154086</v>
      </c>
      <c r="C154480" s="1" t="s">
        <v>5</v>
      </c>
    </row>
    <row r="154481" spans="1:3" x14ac:dyDescent="0.2">
      <c r="A154481" s="1">
        <v>189706</v>
      </c>
      <c r="B154481" s="1" t="s">
        <v>154087</v>
      </c>
      <c r="C154481" s="1" t="s">
        <v>60</v>
      </c>
    </row>
    <row r="154482" spans="1:3" x14ac:dyDescent="0.2">
      <c r="A154482" s="1">
        <v>189707</v>
      </c>
      <c r="B154482" s="1" t="s">
        <v>154088</v>
      </c>
      <c r="C154482" s="1" t="s">
        <v>60</v>
      </c>
    </row>
    <row r="154483" spans="1:3" x14ac:dyDescent="0.2">
      <c r="A154483" s="1">
        <v>189709</v>
      </c>
      <c r="B154483" s="1" t="s">
        <v>154089</v>
      </c>
      <c r="C154483" s="1" t="s">
        <v>60</v>
      </c>
    </row>
    <row r="154484" spans="1:3" x14ac:dyDescent="0.2">
      <c r="A154484" s="1">
        <v>189710</v>
      </c>
      <c r="B154484" s="1" t="s">
        <v>154090</v>
      </c>
      <c r="C154484" s="1" t="s">
        <v>5</v>
      </c>
    </row>
    <row r="154485" spans="1:3" x14ac:dyDescent="0.2">
      <c r="A154485" s="1">
        <v>189711</v>
      </c>
      <c r="B154485" s="1" t="s">
        <v>154091</v>
      </c>
      <c r="C154485" s="1" t="s">
        <v>60</v>
      </c>
    </row>
    <row r="154486" spans="1:3" x14ac:dyDescent="0.2">
      <c r="A154486" s="1">
        <v>189722</v>
      </c>
      <c r="B154486" s="1" t="s">
        <v>154092</v>
      </c>
      <c r="C154486" s="1" t="s">
        <v>60</v>
      </c>
    </row>
    <row r="154487" spans="1:3" x14ac:dyDescent="0.2">
      <c r="A154487" s="1">
        <v>189724</v>
      </c>
      <c r="B154487" s="1" t="s">
        <v>154093</v>
      </c>
      <c r="C154487" s="1" t="s">
        <v>60</v>
      </c>
    </row>
    <row r="154488" spans="1:3" x14ac:dyDescent="0.2">
      <c r="A154488" s="1">
        <v>189725</v>
      </c>
      <c r="B154488" s="1" t="s">
        <v>154094</v>
      </c>
      <c r="C154488" s="1" t="s">
        <v>60</v>
      </c>
    </row>
    <row r="154489" spans="1:3" x14ac:dyDescent="0.2">
      <c r="A154489" s="1">
        <v>189726</v>
      </c>
      <c r="B154489" s="1" t="s">
        <v>154095</v>
      </c>
      <c r="C154489" s="1" t="s">
        <v>5</v>
      </c>
    </row>
    <row r="154490" spans="1:3" x14ac:dyDescent="0.2">
      <c r="A154490" s="1">
        <v>189727</v>
      </c>
      <c r="B154490" s="1" t="s">
        <v>154096</v>
      </c>
      <c r="C154490" s="1" t="s">
        <v>60</v>
      </c>
    </row>
    <row r="154491" spans="1:3" x14ac:dyDescent="0.2">
      <c r="A154491" s="1">
        <v>189728</v>
      </c>
      <c r="B154491" s="1" t="s">
        <v>154097</v>
      </c>
      <c r="C154491" s="1" t="s">
        <v>60</v>
      </c>
    </row>
    <row r="154492" spans="1:3" x14ac:dyDescent="0.2">
      <c r="A154492" s="1">
        <v>189729</v>
      </c>
      <c r="B154492" s="1" t="s">
        <v>154098</v>
      </c>
      <c r="C154492" s="1" t="s">
        <v>60</v>
      </c>
    </row>
    <row r="154493" spans="1:3" x14ac:dyDescent="0.2">
      <c r="A154493" s="1">
        <v>189730</v>
      </c>
      <c r="B154493" s="1" t="s">
        <v>154099</v>
      </c>
      <c r="C154493" s="1" t="s">
        <v>5</v>
      </c>
    </row>
    <row r="154494" spans="1:3" x14ac:dyDescent="0.2">
      <c r="A154494" s="1">
        <v>189731</v>
      </c>
      <c r="B154494" s="1" t="s">
        <v>154100</v>
      </c>
      <c r="C154494" s="1" t="s">
        <v>60</v>
      </c>
    </row>
    <row r="154495" spans="1:3" x14ac:dyDescent="0.2">
      <c r="A154495" s="1">
        <v>189732</v>
      </c>
      <c r="B154495" s="1" t="s">
        <v>154101</v>
      </c>
      <c r="C154495" s="1" t="s">
        <v>5</v>
      </c>
    </row>
    <row r="154496" spans="1:3" x14ac:dyDescent="0.2">
      <c r="A154496" s="1">
        <v>189733</v>
      </c>
      <c r="B154496" s="1" t="s">
        <v>154102</v>
      </c>
      <c r="C154496" s="1" t="s">
        <v>5</v>
      </c>
    </row>
    <row r="154497" spans="1:3" x14ac:dyDescent="0.2">
      <c r="A154497" s="1">
        <v>189734</v>
      </c>
      <c r="B154497" s="1" t="s">
        <v>154103</v>
      </c>
      <c r="C154497" s="1" t="s">
        <v>5</v>
      </c>
    </row>
    <row r="154498" spans="1:3" x14ac:dyDescent="0.2">
      <c r="A154498" s="1">
        <v>189735</v>
      </c>
      <c r="B154498" s="1" t="s">
        <v>154104</v>
      </c>
      <c r="C154498" s="1" t="s">
        <v>60</v>
      </c>
    </row>
    <row r="154499" spans="1:3" x14ac:dyDescent="0.2">
      <c r="A154499" s="1">
        <v>189736</v>
      </c>
      <c r="B154499" s="1" t="s">
        <v>154105</v>
      </c>
      <c r="C154499" s="1" t="s">
        <v>5</v>
      </c>
    </row>
    <row r="154500" spans="1:3" x14ac:dyDescent="0.2">
      <c r="A154500" s="1">
        <v>189737</v>
      </c>
      <c r="B154500" s="1" t="s">
        <v>154106</v>
      </c>
      <c r="C154500" s="1" t="s">
        <v>5</v>
      </c>
    </row>
    <row r="154501" spans="1:3" x14ac:dyDescent="0.2">
      <c r="A154501" s="1">
        <v>189739</v>
      </c>
      <c r="B154501" s="1" t="s">
        <v>154107</v>
      </c>
      <c r="C154501" s="1" t="s">
        <v>60</v>
      </c>
    </row>
    <row r="154502" spans="1:3" x14ac:dyDescent="0.2">
      <c r="A154502" s="1">
        <v>189740</v>
      </c>
      <c r="B154502" s="1" t="s">
        <v>154108</v>
      </c>
      <c r="C154502" s="1" t="s">
        <v>5</v>
      </c>
    </row>
    <row r="154503" spans="1:3" x14ac:dyDescent="0.2">
      <c r="A154503" s="1">
        <v>189741</v>
      </c>
      <c r="B154503" s="1" t="s">
        <v>154109</v>
      </c>
      <c r="C154503" s="1" t="s">
        <v>5</v>
      </c>
    </row>
    <row r="154504" spans="1:3" x14ac:dyDescent="0.2">
      <c r="A154504" s="1">
        <v>189742</v>
      </c>
      <c r="B154504" s="1" t="s">
        <v>154110</v>
      </c>
      <c r="C154504" s="1" t="s">
        <v>5</v>
      </c>
    </row>
    <row r="154505" spans="1:3" x14ac:dyDescent="0.2">
      <c r="A154505" s="1">
        <v>189743</v>
      </c>
      <c r="B154505" s="1" t="s">
        <v>154111</v>
      </c>
      <c r="C154505" s="1" t="s">
        <v>60</v>
      </c>
    </row>
    <row r="154506" spans="1:3" x14ac:dyDescent="0.2">
      <c r="A154506" s="1">
        <v>189744</v>
      </c>
      <c r="B154506" s="1" t="s">
        <v>154112</v>
      </c>
      <c r="C154506" s="1" t="s">
        <v>5</v>
      </c>
    </row>
    <row r="154507" spans="1:3" x14ac:dyDescent="0.2">
      <c r="A154507" s="1">
        <v>189745</v>
      </c>
      <c r="B154507" s="1" t="s">
        <v>154113</v>
      </c>
      <c r="C154507" s="1" t="s">
        <v>60</v>
      </c>
    </row>
    <row r="154508" spans="1:3" x14ac:dyDescent="0.2">
      <c r="A154508" s="1">
        <v>189746</v>
      </c>
      <c r="B154508" s="1" t="s">
        <v>154114</v>
      </c>
      <c r="C154508" s="1" t="s">
        <v>5</v>
      </c>
    </row>
    <row r="154509" spans="1:3" x14ac:dyDescent="0.2">
      <c r="A154509" s="1">
        <v>189747</v>
      </c>
      <c r="B154509" s="1" t="s">
        <v>154115</v>
      </c>
      <c r="C154509" s="1" t="s">
        <v>5</v>
      </c>
    </row>
    <row r="154510" spans="1:3" x14ac:dyDescent="0.2">
      <c r="A154510" s="1">
        <v>189748</v>
      </c>
      <c r="B154510" s="1" t="s">
        <v>154116</v>
      </c>
      <c r="C154510" s="1" t="s">
        <v>5</v>
      </c>
    </row>
    <row r="154511" spans="1:3" x14ac:dyDescent="0.2">
      <c r="A154511" s="1">
        <v>189749</v>
      </c>
      <c r="B154511" s="1" t="s">
        <v>154117</v>
      </c>
      <c r="C154511" s="1" t="s">
        <v>5</v>
      </c>
    </row>
    <row r="154512" spans="1:3" x14ac:dyDescent="0.2">
      <c r="A154512" s="1">
        <v>189750</v>
      </c>
      <c r="B154512" s="1" t="s">
        <v>154118</v>
      </c>
      <c r="C154512" s="1" t="s">
        <v>5</v>
      </c>
    </row>
    <row r="154513" spans="1:3" x14ac:dyDescent="0.2">
      <c r="A154513" s="1">
        <v>189751</v>
      </c>
      <c r="B154513" s="1" t="s">
        <v>154119</v>
      </c>
      <c r="C154513" s="1" t="s">
        <v>60</v>
      </c>
    </row>
    <row r="154514" spans="1:3" x14ac:dyDescent="0.2">
      <c r="A154514" s="1">
        <v>189762</v>
      </c>
      <c r="B154514" s="1" t="s">
        <v>154120</v>
      </c>
      <c r="C154514" s="1" t="s">
        <v>5</v>
      </c>
    </row>
    <row r="154515" spans="1:3" x14ac:dyDescent="0.2">
      <c r="A154515" s="1">
        <v>189763</v>
      </c>
      <c r="B154515" s="1" t="s">
        <v>154121</v>
      </c>
      <c r="C154515" s="1" t="s">
        <v>5</v>
      </c>
    </row>
    <row r="154516" spans="1:3" x14ac:dyDescent="0.2">
      <c r="A154516" s="1">
        <v>189764</v>
      </c>
      <c r="B154516" s="1" t="s">
        <v>154122</v>
      </c>
      <c r="C154516" s="1" t="s">
        <v>5</v>
      </c>
    </row>
    <row r="154517" spans="1:3" x14ac:dyDescent="0.2">
      <c r="A154517" s="1">
        <v>189765</v>
      </c>
      <c r="B154517" s="1" t="s">
        <v>154123</v>
      </c>
      <c r="C154517" s="1" t="s">
        <v>60</v>
      </c>
    </row>
    <row r="154518" spans="1:3" x14ac:dyDescent="0.2">
      <c r="A154518" s="1">
        <v>189766</v>
      </c>
      <c r="B154518" s="1" t="s">
        <v>154124</v>
      </c>
      <c r="C154518" s="1" t="s">
        <v>5</v>
      </c>
    </row>
    <row r="154519" spans="1:3" x14ac:dyDescent="0.2">
      <c r="A154519" s="1">
        <v>189767</v>
      </c>
      <c r="B154519" s="1" t="s">
        <v>154125</v>
      </c>
      <c r="C154519" s="1" t="s">
        <v>5</v>
      </c>
    </row>
    <row r="154520" spans="1:3" x14ac:dyDescent="0.2">
      <c r="A154520" s="1">
        <v>189768</v>
      </c>
      <c r="B154520" s="1" t="s">
        <v>154126</v>
      </c>
      <c r="C154520" s="1" t="s">
        <v>5</v>
      </c>
    </row>
    <row r="154521" spans="1:3" x14ac:dyDescent="0.2">
      <c r="A154521" s="1">
        <v>189769</v>
      </c>
      <c r="B154521" s="1" t="s">
        <v>154127</v>
      </c>
      <c r="C154521" s="1" t="s">
        <v>60</v>
      </c>
    </row>
    <row r="154522" spans="1:3" x14ac:dyDescent="0.2">
      <c r="A154522" s="1">
        <v>189770</v>
      </c>
      <c r="B154522" s="1" t="s">
        <v>154128</v>
      </c>
      <c r="C154522" s="1" t="s">
        <v>5</v>
      </c>
    </row>
    <row r="154523" spans="1:3" x14ac:dyDescent="0.2">
      <c r="A154523" s="1">
        <v>189771</v>
      </c>
      <c r="B154523" s="1" t="s">
        <v>154129</v>
      </c>
      <c r="C154523" s="1" t="s">
        <v>5</v>
      </c>
    </row>
    <row r="154524" spans="1:3" x14ac:dyDescent="0.2">
      <c r="A154524" s="1">
        <v>189772</v>
      </c>
      <c r="B154524" s="1" t="s">
        <v>154130</v>
      </c>
      <c r="C154524" s="1" t="s">
        <v>5</v>
      </c>
    </row>
    <row r="154525" spans="1:3" x14ac:dyDescent="0.2">
      <c r="A154525" s="1">
        <v>189773</v>
      </c>
      <c r="B154525" s="1" t="s">
        <v>154131</v>
      </c>
      <c r="C154525" s="1" t="s">
        <v>5</v>
      </c>
    </row>
    <row r="154526" spans="1:3" x14ac:dyDescent="0.2">
      <c r="A154526" s="1">
        <v>189774</v>
      </c>
      <c r="B154526" s="1" t="s">
        <v>154132</v>
      </c>
      <c r="C154526" s="1" t="s">
        <v>60</v>
      </c>
    </row>
    <row r="154527" spans="1:3" x14ac:dyDescent="0.2">
      <c r="A154527" s="1">
        <v>189775</v>
      </c>
      <c r="B154527" s="1" t="s">
        <v>154133</v>
      </c>
      <c r="C154527" s="1" t="s">
        <v>60</v>
      </c>
    </row>
    <row r="154528" spans="1:3" x14ac:dyDescent="0.2">
      <c r="A154528" s="1">
        <v>189776</v>
      </c>
      <c r="B154528" s="1" t="s">
        <v>154134</v>
      </c>
      <c r="C154528" s="1" t="s">
        <v>5</v>
      </c>
    </row>
    <row r="154529" spans="1:3" x14ac:dyDescent="0.2">
      <c r="A154529" s="1">
        <v>189777</v>
      </c>
      <c r="B154529" s="1" t="s">
        <v>154135</v>
      </c>
      <c r="C154529" s="1" t="s">
        <v>60</v>
      </c>
    </row>
    <row r="154530" spans="1:3" x14ac:dyDescent="0.2">
      <c r="A154530" s="1">
        <v>189778</v>
      </c>
      <c r="B154530" s="1" t="s">
        <v>154136</v>
      </c>
      <c r="C154530" s="1" t="s">
        <v>5</v>
      </c>
    </row>
    <row r="154531" spans="1:3" x14ac:dyDescent="0.2">
      <c r="A154531" s="1">
        <v>189779</v>
      </c>
      <c r="B154531" s="1" t="s">
        <v>154137</v>
      </c>
      <c r="C154531" s="1" t="s">
        <v>5</v>
      </c>
    </row>
    <row r="154532" spans="1:3" x14ac:dyDescent="0.2">
      <c r="A154532" s="1">
        <v>189780</v>
      </c>
      <c r="B154532" s="1" t="s">
        <v>154138</v>
      </c>
      <c r="C154532" s="1" t="s">
        <v>5</v>
      </c>
    </row>
    <row r="154533" spans="1:3" x14ac:dyDescent="0.2">
      <c r="A154533" s="1">
        <v>189781</v>
      </c>
      <c r="B154533" s="1" t="s">
        <v>154139</v>
      </c>
      <c r="C154533" s="1" t="s">
        <v>60</v>
      </c>
    </row>
    <row r="154534" spans="1:3" x14ac:dyDescent="0.2">
      <c r="A154534" s="1">
        <v>189782</v>
      </c>
      <c r="B154534" s="1" t="s">
        <v>154140</v>
      </c>
      <c r="C154534" s="1" t="s">
        <v>5</v>
      </c>
    </row>
    <row r="154535" spans="1:3" x14ac:dyDescent="0.2">
      <c r="A154535" s="1">
        <v>189783</v>
      </c>
      <c r="B154535" s="1" t="s">
        <v>154141</v>
      </c>
      <c r="C154535" s="1" t="s">
        <v>5</v>
      </c>
    </row>
    <row r="154536" spans="1:3" x14ac:dyDescent="0.2">
      <c r="A154536" s="1">
        <v>189784</v>
      </c>
      <c r="B154536" s="1" t="s">
        <v>154142</v>
      </c>
      <c r="C154536" s="1" t="s">
        <v>5</v>
      </c>
    </row>
    <row r="154537" spans="1:3" x14ac:dyDescent="0.2">
      <c r="A154537" s="1">
        <v>189785</v>
      </c>
      <c r="B154537" s="1" t="s">
        <v>154143</v>
      </c>
      <c r="C154537" s="1" t="s">
        <v>5</v>
      </c>
    </row>
    <row r="154538" spans="1:3" x14ac:dyDescent="0.2">
      <c r="A154538" s="1">
        <v>189786</v>
      </c>
      <c r="B154538" s="1" t="s">
        <v>154144</v>
      </c>
      <c r="C154538" s="1" t="s">
        <v>5</v>
      </c>
    </row>
    <row r="154539" spans="1:3" x14ac:dyDescent="0.2">
      <c r="A154539" s="1">
        <v>189787</v>
      </c>
      <c r="B154539" s="1" t="s">
        <v>154145</v>
      </c>
      <c r="C154539" s="1" t="s">
        <v>5</v>
      </c>
    </row>
    <row r="154540" spans="1:3" x14ac:dyDescent="0.2">
      <c r="A154540" s="1">
        <v>189788</v>
      </c>
      <c r="B154540" s="1" t="s">
        <v>154146</v>
      </c>
      <c r="C154540" s="1" t="s">
        <v>60</v>
      </c>
    </row>
    <row r="154541" spans="1:3" x14ac:dyDescent="0.2">
      <c r="A154541" s="1">
        <v>189789</v>
      </c>
      <c r="B154541" s="1" t="s">
        <v>154147</v>
      </c>
      <c r="C154541" s="1" t="s">
        <v>5</v>
      </c>
    </row>
    <row r="154542" spans="1:3" x14ac:dyDescent="0.2">
      <c r="A154542" s="1">
        <v>189790</v>
      </c>
      <c r="B154542" s="1" t="s">
        <v>154148</v>
      </c>
      <c r="C154542" s="1" t="s">
        <v>5</v>
      </c>
    </row>
    <row r="154543" spans="1:3" x14ac:dyDescent="0.2">
      <c r="A154543" s="1">
        <v>189791</v>
      </c>
      <c r="B154543" s="1" t="s">
        <v>154149</v>
      </c>
      <c r="C154543" s="1" t="s">
        <v>60</v>
      </c>
    </row>
    <row r="154544" spans="1:3" x14ac:dyDescent="0.2">
      <c r="A154544" s="1">
        <v>189802</v>
      </c>
      <c r="B154544" s="1" t="s">
        <v>154150</v>
      </c>
      <c r="C154544" s="1" t="s">
        <v>5</v>
      </c>
    </row>
    <row r="154545" spans="1:3" x14ac:dyDescent="0.2">
      <c r="A154545" s="1">
        <v>189803</v>
      </c>
      <c r="B154545" s="1" t="s">
        <v>154151</v>
      </c>
      <c r="C154545" s="1" t="s">
        <v>60</v>
      </c>
    </row>
    <row r="154546" spans="1:3" x14ac:dyDescent="0.2">
      <c r="A154546" s="1">
        <v>189804</v>
      </c>
      <c r="B154546" s="1" t="s">
        <v>154152</v>
      </c>
      <c r="C154546" s="1" t="s">
        <v>60</v>
      </c>
    </row>
    <row r="154547" spans="1:3" x14ac:dyDescent="0.2">
      <c r="A154547" s="1">
        <v>189805</v>
      </c>
      <c r="B154547" s="1" t="s">
        <v>154153</v>
      </c>
      <c r="C154547" s="1" t="s">
        <v>5</v>
      </c>
    </row>
    <row r="154548" spans="1:3" x14ac:dyDescent="0.2">
      <c r="A154548" s="1">
        <v>189806</v>
      </c>
      <c r="B154548" s="1" t="s">
        <v>154154</v>
      </c>
      <c r="C154548" s="1" t="s">
        <v>5</v>
      </c>
    </row>
    <row r="154549" spans="1:3" x14ac:dyDescent="0.2">
      <c r="A154549" s="1">
        <v>189807</v>
      </c>
      <c r="B154549" s="1" t="s">
        <v>154155</v>
      </c>
      <c r="C154549" s="1" t="s">
        <v>5</v>
      </c>
    </row>
    <row r="154550" spans="1:3" x14ac:dyDescent="0.2">
      <c r="A154550" s="1">
        <v>189808</v>
      </c>
      <c r="B154550" s="1" t="s">
        <v>154156</v>
      </c>
      <c r="C154550" s="1" t="s">
        <v>5</v>
      </c>
    </row>
    <row r="154551" spans="1:3" x14ac:dyDescent="0.2">
      <c r="A154551" s="1">
        <v>189809</v>
      </c>
      <c r="B154551" s="1" t="s">
        <v>154157</v>
      </c>
      <c r="C154551" s="1" t="s">
        <v>5</v>
      </c>
    </row>
    <row r="154552" spans="1:3" x14ac:dyDescent="0.2">
      <c r="A154552" s="1">
        <v>189810</v>
      </c>
      <c r="B154552" s="1" t="s">
        <v>154158</v>
      </c>
      <c r="C154552" s="1" t="s">
        <v>60</v>
      </c>
    </row>
    <row r="154553" spans="1:3" x14ac:dyDescent="0.2">
      <c r="A154553" s="1">
        <v>189811</v>
      </c>
      <c r="B154553" s="1" t="s">
        <v>154159</v>
      </c>
      <c r="C154553" s="1" t="s">
        <v>5</v>
      </c>
    </row>
    <row r="154554" spans="1:3" x14ac:dyDescent="0.2">
      <c r="A154554" s="1">
        <v>189812</v>
      </c>
      <c r="B154554" s="1" t="s">
        <v>154160</v>
      </c>
      <c r="C154554" s="1" t="s">
        <v>5</v>
      </c>
    </row>
    <row r="154555" spans="1:3" x14ac:dyDescent="0.2">
      <c r="A154555" s="1">
        <v>189813</v>
      </c>
      <c r="B154555" s="1" t="s">
        <v>154161</v>
      </c>
      <c r="C154555" s="1" t="s">
        <v>60</v>
      </c>
    </row>
    <row r="154556" spans="1:3" x14ac:dyDescent="0.2">
      <c r="A154556" s="1">
        <v>189814</v>
      </c>
      <c r="B154556" s="1" t="s">
        <v>154162</v>
      </c>
      <c r="C154556" s="1" t="s">
        <v>5</v>
      </c>
    </row>
    <row r="154557" spans="1:3" x14ac:dyDescent="0.2">
      <c r="A154557" s="1">
        <v>189815</v>
      </c>
      <c r="B154557" s="1" t="s">
        <v>154163</v>
      </c>
      <c r="C154557" s="1" t="s">
        <v>5</v>
      </c>
    </row>
    <row r="154558" spans="1:3" x14ac:dyDescent="0.2">
      <c r="A154558" s="1">
        <v>189816</v>
      </c>
      <c r="B154558" s="1" t="s">
        <v>154164</v>
      </c>
      <c r="C154558" s="1" t="s">
        <v>60</v>
      </c>
    </row>
    <row r="154559" spans="1:3" x14ac:dyDescent="0.2">
      <c r="A154559" s="1">
        <v>189817</v>
      </c>
      <c r="B154559" s="1" t="s">
        <v>154165</v>
      </c>
      <c r="C154559" s="1" t="s">
        <v>5</v>
      </c>
    </row>
    <row r="154560" spans="1:3" x14ac:dyDescent="0.2">
      <c r="A154560" s="1">
        <v>189818</v>
      </c>
      <c r="B154560" s="1" t="s">
        <v>154166</v>
      </c>
      <c r="C154560" s="1" t="s">
        <v>60</v>
      </c>
    </row>
    <row r="154561" spans="1:3" x14ac:dyDescent="0.2">
      <c r="A154561" s="1">
        <v>189819</v>
      </c>
      <c r="B154561" s="1" t="s">
        <v>154167</v>
      </c>
      <c r="C154561" s="1" t="s">
        <v>60</v>
      </c>
    </row>
    <row r="154562" spans="1:3" x14ac:dyDescent="0.2">
      <c r="A154562" s="1">
        <v>189820</v>
      </c>
      <c r="B154562" s="1" t="s">
        <v>154168</v>
      </c>
      <c r="C154562" s="1" t="s">
        <v>5</v>
      </c>
    </row>
    <row r="154563" spans="1:3" x14ac:dyDescent="0.2">
      <c r="A154563" s="1">
        <v>189821</v>
      </c>
      <c r="B154563" s="1" t="s">
        <v>154169</v>
      </c>
      <c r="C154563" s="1" t="s">
        <v>60</v>
      </c>
    </row>
    <row r="154564" spans="1:3" x14ac:dyDescent="0.2">
      <c r="A154564" s="1">
        <v>189822</v>
      </c>
      <c r="B154564" s="1" t="s">
        <v>154170</v>
      </c>
      <c r="C154564" s="1" t="s">
        <v>5</v>
      </c>
    </row>
    <row r="154565" spans="1:3" x14ac:dyDescent="0.2">
      <c r="A154565" s="1">
        <v>189823</v>
      </c>
      <c r="B154565" s="1" t="s">
        <v>154171</v>
      </c>
      <c r="C154565" s="1" t="s">
        <v>5</v>
      </c>
    </row>
    <row r="154566" spans="1:3" x14ac:dyDescent="0.2">
      <c r="A154566" s="1">
        <v>189824</v>
      </c>
      <c r="B154566" s="1" t="s">
        <v>154172</v>
      </c>
      <c r="C154566" s="1" t="s">
        <v>5</v>
      </c>
    </row>
    <row r="154567" spans="1:3" x14ac:dyDescent="0.2">
      <c r="A154567" s="1">
        <v>189825</v>
      </c>
      <c r="B154567" s="1" t="s">
        <v>154173</v>
      </c>
      <c r="C154567" s="1" t="s">
        <v>5</v>
      </c>
    </row>
    <row r="154568" spans="1:3" x14ac:dyDescent="0.2">
      <c r="A154568" s="1">
        <v>189826</v>
      </c>
      <c r="B154568" s="1" t="s">
        <v>154174</v>
      </c>
      <c r="C154568" s="1" t="s">
        <v>5</v>
      </c>
    </row>
    <row r="154569" spans="1:3" x14ac:dyDescent="0.2">
      <c r="A154569" s="1">
        <v>189827</v>
      </c>
      <c r="B154569" s="1" t="s">
        <v>154175</v>
      </c>
      <c r="C154569" s="1" t="s">
        <v>5</v>
      </c>
    </row>
    <row r="154570" spans="1:3" x14ac:dyDescent="0.2">
      <c r="A154570" s="1">
        <v>189828</v>
      </c>
      <c r="B154570" s="1" t="s">
        <v>154176</v>
      </c>
      <c r="C154570" s="1" t="s">
        <v>5</v>
      </c>
    </row>
    <row r="154571" spans="1:3" x14ac:dyDescent="0.2">
      <c r="A154571" s="1">
        <v>189829</v>
      </c>
      <c r="B154571" s="1" t="s">
        <v>154177</v>
      </c>
      <c r="C154571" s="1" t="s">
        <v>5</v>
      </c>
    </row>
    <row r="154572" spans="1:3" x14ac:dyDescent="0.2">
      <c r="A154572" s="1">
        <v>189830</v>
      </c>
      <c r="B154572" s="1" t="s">
        <v>154178</v>
      </c>
      <c r="C154572" s="1" t="s">
        <v>5</v>
      </c>
    </row>
    <row r="154573" spans="1:3" x14ac:dyDescent="0.2">
      <c r="A154573" s="1">
        <v>189831</v>
      </c>
      <c r="B154573" s="1" t="s">
        <v>154179</v>
      </c>
      <c r="C154573" s="1" t="s">
        <v>5</v>
      </c>
    </row>
    <row r="154574" spans="1:3" x14ac:dyDescent="0.2">
      <c r="A154574" s="1">
        <v>189832</v>
      </c>
      <c r="B154574" s="1" t="s">
        <v>154180</v>
      </c>
      <c r="C154574" s="1" t="s">
        <v>60</v>
      </c>
    </row>
    <row r="154575" spans="1:3" x14ac:dyDescent="0.2">
      <c r="A154575" s="1">
        <v>189833</v>
      </c>
      <c r="B154575" s="1" t="s">
        <v>154181</v>
      </c>
      <c r="C154575" s="1" t="s">
        <v>5</v>
      </c>
    </row>
    <row r="154576" spans="1:3" x14ac:dyDescent="0.2">
      <c r="A154576" s="1">
        <v>189834</v>
      </c>
      <c r="B154576" s="1" t="s">
        <v>154182</v>
      </c>
      <c r="C154576" s="1" t="s">
        <v>5</v>
      </c>
    </row>
    <row r="154577" spans="1:3" x14ac:dyDescent="0.2">
      <c r="A154577" s="1">
        <v>189835</v>
      </c>
      <c r="B154577" s="1" t="s">
        <v>154183</v>
      </c>
      <c r="C154577" s="1" t="s">
        <v>5</v>
      </c>
    </row>
    <row r="154578" spans="1:3" x14ac:dyDescent="0.2">
      <c r="A154578" s="1">
        <v>189836</v>
      </c>
      <c r="B154578" s="1" t="s">
        <v>154184</v>
      </c>
      <c r="C154578" s="1" t="s">
        <v>5</v>
      </c>
    </row>
    <row r="154579" spans="1:3" x14ac:dyDescent="0.2">
      <c r="A154579" s="1">
        <v>189837</v>
      </c>
      <c r="B154579" s="1" t="s">
        <v>154185</v>
      </c>
      <c r="C154579" s="1" t="s">
        <v>5</v>
      </c>
    </row>
    <row r="154580" spans="1:3" x14ac:dyDescent="0.2">
      <c r="A154580" s="1">
        <v>189838</v>
      </c>
      <c r="B154580" s="1" t="s">
        <v>154186</v>
      </c>
      <c r="C154580" s="1" t="s">
        <v>60</v>
      </c>
    </row>
    <row r="154581" spans="1:3" x14ac:dyDescent="0.2">
      <c r="A154581" s="1">
        <v>189839</v>
      </c>
      <c r="B154581" s="1" t="s">
        <v>154187</v>
      </c>
      <c r="C154581" s="1" t="s">
        <v>5</v>
      </c>
    </row>
    <row r="154582" spans="1:3" x14ac:dyDescent="0.2">
      <c r="A154582" s="1">
        <v>189841</v>
      </c>
      <c r="B154582" s="1" t="s">
        <v>154188</v>
      </c>
      <c r="C154582" s="1" t="s">
        <v>5</v>
      </c>
    </row>
    <row r="154583" spans="1:3" x14ac:dyDescent="0.2">
      <c r="A154583" s="1">
        <v>189842</v>
      </c>
      <c r="B154583" s="1" t="s">
        <v>154189</v>
      </c>
      <c r="C154583" s="1" t="s">
        <v>60</v>
      </c>
    </row>
    <row r="154584" spans="1:3" x14ac:dyDescent="0.2">
      <c r="A154584" s="1">
        <v>189843</v>
      </c>
      <c r="B154584" s="1" t="s">
        <v>154190</v>
      </c>
      <c r="C154584" s="1" t="s">
        <v>60</v>
      </c>
    </row>
    <row r="154585" spans="1:3" x14ac:dyDescent="0.2">
      <c r="A154585" s="1">
        <v>189844</v>
      </c>
      <c r="B154585" s="1" t="s">
        <v>154191</v>
      </c>
      <c r="C154585" s="1" t="s">
        <v>60</v>
      </c>
    </row>
    <row r="154586" spans="1:3" x14ac:dyDescent="0.2">
      <c r="A154586" s="1">
        <v>189845</v>
      </c>
      <c r="B154586" s="1" t="s">
        <v>154192</v>
      </c>
      <c r="C154586" s="1" t="s">
        <v>5</v>
      </c>
    </row>
    <row r="154587" spans="1:3" x14ac:dyDescent="0.2">
      <c r="A154587" s="1">
        <v>189846</v>
      </c>
      <c r="B154587" s="1" t="s">
        <v>154193</v>
      </c>
      <c r="C154587" s="1" t="s">
        <v>5</v>
      </c>
    </row>
    <row r="154588" spans="1:3" x14ac:dyDescent="0.2">
      <c r="A154588" s="1">
        <v>189848</v>
      </c>
      <c r="B154588" s="1" t="s">
        <v>154194</v>
      </c>
      <c r="C154588" s="1" t="s">
        <v>5</v>
      </c>
    </row>
    <row r="154589" spans="1:3" x14ac:dyDescent="0.2">
      <c r="A154589" s="1">
        <v>189849</v>
      </c>
      <c r="B154589" s="1" t="s">
        <v>154195</v>
      </c>
      <c r="C154589" s="1" t="s">
        <v>60</v>
      </c>
    </row>
    <row r="154590" spans="1:3" x14ac:dyDescent="0.2">
      <c r="A154590" s="1">
        <v>189850</v>
      </c>
      <c r="B154590" s="1" t="s">
        <v>154196</v>
      </c>
      <c r="C154590" s="1" t="s">
        <v>5</v>
      </c>
    </row>
    <row r="154591" spans="1:3" x14ac:dyDescent="0.2">
      <c r="A154591" s="1">
        <v>189851</v>
      </c>
      <c r="B154591" s="1" t="s">
        <v>154197</v>
      </c>
      <c r="C154591" s="1" t="s">
        <v>5</v>
      </c>
    </row>
    <row r="154592" spans="1:3" x14ac:dyDescent="0.2">
      <c r="A154592" s="1">
        <v>189852</v>
      </c>
      <c r="B154592" s="1" t="s">
        <v>154198</v>
      </c>
      <c r="C154592" s="1" t="s">
        <v>5</v>
      </c>
    </row>
    <row r="154593" spans="1:3" x14ac:dyDescent="0.2">
      <c r="A154593" s="1">
        <v>189853</v>
      </c>
      <c r="B154593" s="1" t="s">
        <v>154199</v>
      </c>
      <c r="C154593" s="1" t="s">
        <v>60</v>
      </c>
    </row>
    <row r="154594" spans="1:3" x14ac:dyDescent="0.2">
      <c r="A154594" s="1">
        <v>189854</v>
      </c>
      <c r="B154594" s="1" t="s">
        <v>154200</v>
      </c>
      <c r="C154594" s="1" t="s">
        <v>5</v>
      </c>
    </row>
    <row r="154595" spans="1:3" x14ac:dyDescent="0.2">
      <c r="A154595" s="1">
        <v>189855</v>
      </c>
      <c r="B154595" s="1" t="s">
        <v>154201</v>
      </c>
      <c r="C154595" s="1" t="s">
        <v>5</v>
      </c>
    </row>
    <row r="154596" spans="1:3" x14ac:dyDescent="0.2">
      <c r="A154596" s="1">
        <v>189856</v>
      </c>
      <c r="B154596" s="1" t="s">
        <v>154202</v>
      </c>
      <c r="C154596" s="1" t="s">
        <v>5</v>
      </c>
    </row>
    <row r="154597" spans="1:3" x14ac:dyDescent="0.2">
      <c r="A154597" s="1">
        <v>189857</v>
      </c>
      <c r="B154597" s="1" t="s">
        <v>154203</v>
      </c>
      <c r="C154597" s="1" t="s">
        <v>5</v>
      </c>
    </row>
    <row r="154598" spans="1:3" x14ac:dyDescent="0.2">
      <c r="A154598" s="1">
        <v>189858</v>
      </c>
      <c r="B154598" s="1" t="s">
        <v>154204</v>
      </c>
      <c r="C154598" s="1" t="s">
        <v>5</v>
      </c>
    </row>
    <row r="154599" spans="1:3" x14ac:dyDescent="0.2">
      <c r="A154599" s="1">
        <v>189859</v>
      </c>
      <c r="B154599" s="1" t="s">
        <v>154205</v>
      </c>
      <c r="C154599" s="1" t="s">
        <v>5</v>
      </c>
    </row>
    <row r="154600" spans="1:3" x14ac:dyDescent="0.2">
      <c r="A154600" s="1">
        <v>189860</v>
      </c>
      <c r="B154600" s="1" t="s">
        <v>154206</v>
      </c>
      <c r="C154600" s="1" t="s">
        <v>5</v>
      </c>
    </row>
    <row r="154601" spans="1:3" x14ac:dyDescent="0.2">
      <c r="A154601" s="1">
        <v>189861</v>
      </c>
      <c r="B154601" s="1" t="s">
        <v>154207</v>
      </c>
      <c r="C154601" s="1" t="s">
        <v>60</v>
      </c>
    </row>
    <row r="154602" spans="1:3" x14ac:dyDescent="0.2">
      <c r="A154602" s="1">
        <v>189872</v>
      </c>
      <c r="B154602" s="1" t="s">
        <v>154208</v>
      </c>
      <c r="C154602" s="1" t="s">
        <v>5</v>
      </c>
    </row>
    <row r="154603" spans="1:3" x14ac:dyDescent="0.2">
      <c r="A154603" s="1">
        <v>189873</v>
      </c>
      <c r="B154603" s="1" t="s">
        <v>154209</v>
      </c>
      <c r="C154603" s="1" t="s">
        <v>60</v>
      </c>
    </row>
    <row r="154604" spans="1:3" x14ac:dyDescent="0.2">
      <c r="A154604" s="1">
        <v>189874</v>
      </c>
      <c r="B154604" s="1" t="s">
        <v>154210</v>
      </c>
      <c r="C154604" s="1" t="s">
        <v>5</v>
      </c>
    </row>
    <row r="154605" spans="1:3" x14ac:dyDescent="0.2">
      <c r="A154605" s="1">
        <v>189875</v>
      </c>
      <c r="B154605" s="1" t="s">
        <v>154211</v>
      </c>
      <c r="C154605" s="1" t="s">
        <v>60</v>
      </c>
    </row>
    <row r="154606" spans="1:3" x14ac:dyDescent="0.2">
      <c r="A154606" s="1">
        <v>189876</v>
      </c>
      <c r="B154606" s="1" t="s">
        <v>154212</v>
      </c>
      <c r="C154606" s="1" t="s">
        <v>5</v>
      </c>
    </row>
    <row r="154607" spans="1:3" x14ac:dyDescent="0.2">
      <c r="A154607" s="1">
        <v>189877</v>
      </c>
      <c r="B154607" s="1" t="s">
        <v>154213</v>
      </c>
      <c r="C154607" s="1" t="s">
        <v>5</v>
      </c>
    </row>
    <row r="154608" spans="1:3" x14ac:dyDescent="0.2">
      <c r="A154608" s="1">
        <v>189878</v>
      </c>
      <c r="B154608" s="1" t="s">
        <v>154214</v>
      </c>
      <c r="C154608" s="1" t="s">
        <v>5</v>
      </c>
    </row>
    <row r="154609" spans="1:3" x14ac:dyDescent="0.2">
      <c r="A154609" s="1">
        <v>189879</v>
      </c>
      <c r="B154609" s="1" t="s">
        <v>154215</v>
      </c>
      <c r="C154609" s="1" t="s">
        <v>60</v>
      </c>
    </row>
    <row r="154610" spans="1:3" x14ac:dyDescent="0.2">
      <c r="A154610" s="1">
        <v>189880</v>
      </c>
      <c r="B154610" s="1" t="s">
        <v>154216</v>
      </c>
      <c r="C154610" s="1" t="s">
        <v>60</v>
      </c>
    </row>
    <row r="154611" spans="1:3" x14ac:dyDescent="0.2">
      <c r="A154611" s="1">
        <v>189881</v>
      </c>
      <c r="B154611" s="1" t="s">
        <v>154217</v>
      </c>
      <c r="C154611" s="1" t="s">
        <v>5</v>
      </c>
    </row>
    <row r="154612" spans="1:3" x14ac:dyDescent="0.2">
      <c r="A154612" s="1">
        <v>189882</v>
      </c>
      <c r="B154612" s="1" t="s">
        <v>154218</v>
      </c>
      <c r="C154612" s="1" t="s">
        <v>5</v>
      </c>
    </row>
    <row r="154613" spans="1:3" x14ac:dyDescent="0.2">
      <c r="A154613" s="1">
        <v>189883</v>
      </c>
      <c r="B154613" s="1" t="s">
        <v>154219</v>
      </c>
      <c r="C154613" s="1" t="s">
        <v>60</v>
      </c>
    </row>
    <row r="154614" spans="1:3" x14ac:dyDescent="0.2">
      <c r="A154614" s="1">
        <v>189884</v>
      </c>
      <c r="B154614" s="1" t="s">
        <v>154220</v>
      </c>
      <c r="C154614" s="1" t="s">
        <v>5</v>
      </c>
    </row>
    <row r="154615" spans="1:3" x14ac:dyDescent="0.2">
      <c r="A154615" s="1">
        <v>189885</v>
      </c>
      <c r="B154615" s="1" t="s">
        <v>154221</v>
      </c>
      <c r="C154615" s="1" t="s">
        <v>5</v>
      </c>
    </row>
    <row r="154616" spans="1:3" x14ac:dyDescent="0.2">
      <c r="A154616" s="1">
        <v>189886</v>
      </c>
      <c r="B154616" s="1" t="s">
        <v>154222</v>
      </c>
      <c r="C154616" s="1" t="s">
        <v>5</v>
      </c>
    </row>
    <row r="154617" spans="1:3" x14ac:dyDescent="0.2">
      <c r="A154617" s="1">
        <v>189887</v>
      </c>
      <c r="B154617" s="1" t="s">
        <v>154223</v>
      </c>
      <c r="C154617" s="1" t="s">
        <v>5</v>
      </c>
    </row>
    <row r="154618" spans="1:3" x14ac:dyDescent="0.2">
      <c r="A154618" s="1">
        <v>189888</v>
      </c>
      <c r="B154618" s="1" t="s">
        <v>154224</v>
      </c>
      <c r="C154618" s="1" t="s">
        <v>5</v>
      </c>
    </row>
    <row r="154619" spans="1:3" x14ac:dyDescent="0.2">
      <c r="A154619" s="1">
        <v>189889</v>
      </c>
      <c r="B154619" s="1" t="s">
        <v>154225</v>
      </c>
      <c r="C154619" s="1" t="s">
        <v>5</v>
      </c>
    </row>
    <row r="154620" spans="1:3" x14ac:dyDescent="0.2">
      <c r="A154620" s="1">
        <v>189890</v>
      </c>
      <c r="B154620" s="1" t="s">
        <v>154226</v>
      </c>
      <c r="C154620" s="1" t="s">
        <v>5</v>
      </c>
    </row>
    <row r="154621" spans="1:3" x14ac:dyDescent="0.2">
      <c r="A154621" s="1">
        <v>189891</v>
      </c>
      <c r="B154621" s="1" t="s">
        <v>154227</v>
      </c>
      <c r="C154621" s="1" t="s">
        <v>60</v>
      </c>
    </row>
    <row r="154622" spans="1:3" x14ac:dyDescent="0.2">
      <c r="A154622" s="1">
        <v>189892</v>
      </c>
      <c r="B154622" s="1" t="s">
        <v>154228</v>
      </c>
      <c r="C154622" s="1" t="s">
        <v>60</v>
      </c>
    </row>
    <row r="154623" spans="1:3" x14ac:dyDescent="0.2">
      <c r="A154623" s="1">
        <v>189893</v>
      </c>
      <c r="B154623" s="1" t="s">
        <v>154229</v>
      </c>
      <c r="C154623" s="1" t="s">
        <v>60</v>
      </c>
    </row>
    <row r="154624" spans="1:3" x14ac:dyDescent="0.2">
      <c r="A154624" s="1">
        <v>189894</v>
      </c>
      <c r="B154624" s="1" t="s">
        <v>154230</v>
      </c>
      <c r="C154624" s="1" t="s">
        <v>60</v>
      </c>
    </row>
    <row r="154625" spans="1:3" x14ac:dyDescent="0.2">
      <c r="A154625" s="1">
        <v>189895</v>
      </c>
      <c r="B154625" s="1" t="s">
        <v>154231</v>
      </c>
      <c r="C154625" s="1" t="s">
        <v>60</v>
      </c>
    </row>
    <row r="154626" spans="1:3" x14ac:dyDescent="0.2">
      <c r="A154626" s="1">
        <v>189896</v>
      </c>
      <c r="B154626" s="1" t="s">
        <v>154232</v>
      </c>
      <c r="C154626" s="1" t="s">
        <v>5</v>
      </c>
    </row>
    <row r="154627" spans="1:3" x14ac:dyDescent="0.2">
      <c r="A154627" s="1">
        <v>189897</v>
      </c>
      <c r="B154627" s="1" t="s">
        <v>154233</v>
      </c>
      <c r="C154627" s="1" t="s">
        <v>5</v>
      </c>
    </row>
    <row r="154628" spans="1:3" x14ac:dyDescent="0.2">
      <c r="A154628" s="1">
        <v>189898</v>
      </c>
      <c r="B154628" s="1" t="s">
        <v>154234</v>
      </c>
      <c r="C154628" s="1" t="s">
        <v>60</v>
      </c>
    </row>
    <row r="154629" spans="1:3" x14ac:dyDescent="0.2">
      <c r="A154629" s="1">
        <v>189899</v>
      </c>
      <c r="B154629" s="1" t="s">
        <v>154235</v>
      </c>
      <c r="C154629" s="1" t="s">
        <v>60</v>
      </c>
    </row>
    <row r="154630" spans="1:3" x14ac:dyDescent="0.2">
      <c r="A154630" s="1">
        <v>189900</v>
      </c>
      <c r="B154630" s="1" t="s">
        <v>154236</v>
      </c>
      <c r="C154630" s="1" t="s">
        <v>5</v>
      </c>
    </row>
    <row r="154631" spans="1:3" x14ac:dyDescent="0.2">
      <c r="A154631" s="1">
        <v>189901</v>
      </c>
      <c r="B154631" s="1" t="s">
        <v>154237</v>
      </c>
      <c r="C154631" s="1" t="s">
        <v>60</v>
      </c>
    </row>
    <row r="154632" spans="1:3" x14ac:dyDescent="0.2">
      <c r="A154632" s="1">
        <v>189902</v>
      </c>
      <c r="B154632" s="1" t="s">
        <v>154238</v>
      </c>
      <c r="C154632" s="1" t="s">
        <v>5</v>
      </c>
    </row>
    <row r="154633" spans="1:3" x14ac:dyDescent="0.2">
      <c r="A154633" s="1">
        <v>189903</v>
      </c>
      <c r="B154633" s="1" t="s">
        <v>154239</v>
      </c>
      <c r="C154633" s="1" t="s">
        <v>5</v>
      </c>
    </row>
    <row r="154634" spans="1:3" x14ac:dyDescent="0.2">
      <c r="A154634" s="1">
        <v>189904</v>
      </c>
      <c r="B154634" s="1" t="s">
        <v>154240</v>
      </c>
      <c r="C154634" s="1" t="s">
        <v>60</v>
      </c>
    </row>
    <row r="154635" spans="1:3" x14ac:dyDescent="0.2">
      <c r="A154635" s="1">
        <v>189905</v>
      </c>
      <c r="B154635" s="1" t="s">
        <v>154241</v>
      </c>
      <c r="C154635" s="1" t="s">
        <v>5</v>
      </c>
    </row>
    <row r="154636" spans="1:3" x14ac:dyDescent="0.2">
      <c r="A154636" s="1">
        <v>189906</v>
      </c>
      <c r="B154636" s="1" t="s">
        <v>154242</v>
      </c>
      <c r="C154636" s="1" t="s">
        <v>60</v>
      </c>
    </row>
    <row r="154637" spans="1:3" x14ac:dyDescent="0.2">
      <c r="A154637" s="1">
        <v>189907</v>
      </c>
      <c r="B154637" s="1" t="s">
        <v>154243</v>
      </c>
      <c r="C154637" s="1" t="s">
        <v>60</v>
      </c>
    </row>
    <row r="154638" spans="1:3" x14ac:dyDescent="0.2">
      <c r="A154638" s="1">
        <v>189908</v>
      </c>
      <c r="B154638" s="1" t="s">
        <v>154244</v>
      </c>
      <c r="C154638" s="1" t="s">
        <v>60</v>
      </c>
    </row>
    <row r="154639" spans="1:3" x14ac:dyDescent="0.2">
      <c r="A154639" s="1">
        <v>189909</v>
      </c>
      <c r="B154639" s="1" t="s">
        <v>154245</v>
      </c>
      <c r="C154639" s="1" t="s">
        <v>60</v>
      </c>
    </row>
    <row r="154640" spans="1:3" x14ac:dyDescent="0.2">
      <c r="A154640" s="1">
        <v>189910</v>
      </c>
      <c r="B154640" s="1" t="s">
        <v>154246</v>
      </c>
      <c r="C154640" s="1" t="s">
        <v>5</v>
      </c>
    </row>
    <row r="154641" spans="1:3" x14ac:dyDescent="0.2">
      <c r="A154641" s="1">
        <v>189911</v>
      </c>
      <c r="B154641" s="1" t="s">
        <v>154247</v>
      </c>
      <c r="C154641" s="1" t="s">
        <v>60</v>
      </c>
    </row>
    <row r="154642" spans="1:3" x14ac:dyDescent="0.2">
      <c r="A154642" s="1">
        <v>189912</v>
      </c>
      <c r="B154642" s="1" t="s">
        <v>154248</v>
      </c>
      <c r="C154642" s="1" t="s">
        <v>5</v>
      </c>
    </row>
    <row r="154643" spans="1:3" x14ac:dyDescent="0.2">
      <c r="A154643" s="1">
        <v>189913</v>
      </c>
      <c r="B154643" s="1" t="s">
        <v>154249</v>
      </c>
      <c r="C154643" s="1" t="s">
        <v>60</v>
      </c>
    </row>
    <row r="154644" spans="1:3" x14ac:dyDescent="0.2">
      <c r="A154644" s="1">
        <v>189914</v>
      </c>
      <c r="B154644" s="1" t="s">
        <v>154250</v>
      </c>
      <c r="C154644" s="1" t="s">
        <v>5</v>
      </c>
    </row>
    <row r="154645" spans="1:3" x14ac:dyDescent="0.2">
      <c r="A154645" s="1">
        <v>189915</v>
      </c>
      <c r="B154645" s="1" t="s">
        <v>154251</v>
      </c>
      <c r="C154645" s="1" t="s">
        <v>60</v>
      </c>
    </row>
    <row r="154646" spans="1:3" x14ac:dyDescent="0.2">
      <c r="A154646" s="1">
        <v>189916</v>
      </c>
      <c r="B154646" s="1" t="s">
        <v>154252</v>
      </c>
      <c r="C154646" s="1" t="s">
        <v>5</v>
      </c>
    </row>
    <row r="154647" spans="1:3" x14ac:dyDescent="0.2">
      <c r="A154647" s="1">
        <v>189917</v>
      </c>
      <c r="B154647" s="1" t="s">
        <v>154253</v>
      </c>
      <c r="C154647" s="1" t="s">
        <v>60</v>
      </c>
    </row>
    <row r="154648" spans="1:3" x14ac:dyDescent="0.2">
      <c r="A154648" s="1">
        <v>189918</v>
      </c>
      <c r="B154648" s="1" t="s">
        <v>154254</v>
      </c>
      <c r="C154648" s="1" t="s">
        <v>60</v>
      </c>
    </row>
    <row r="154649" spans="1:3" x14ac:dyDescent="0.2">
      <c r="A154649" s="1">
        <v>189919</v>
      </c>
      <c r="B154649" s="1" t="s">
        <v>154255</v>
      </c>
      <c r="C154649" s="1" t="s">
        <v>60</v>
      </c>
    </row>
    <row r="154650" spans="1:3" x14ac:dyDescent="0.2">
      <c r="A154650" s="1">
        <v>189920</v>
      </c>
      <c r="B154650" s="1" t="s">
        <v>154256</v>
      </c>
      <c r="C154650" s="1" t="s">
        <v>5</v>
      </c>
    </row>
    <row r="154651" spans="1:3" x14ac:dyDescent="0.2">
      <c r="A154651" s="1">
        <v>189921</v>
      </c>
      <c r="B154651" s="1" t="s">
        <v>154257</v>
      </c>
      <c r="C154651" s="1" t="s">
        <v>5</v>
      </c>
    </row>
    <row r="154652" spans="1:3" x14ac:dyDescent="0.2">
      <c r="A154652" s="1">
        <v>189932</v>
      </c>
      <c r="B154652" s="1" t="s">
        <v>154258</v>
      </c>
      <c r="C154652" s="1" t="s">
        <v>60</v>
      </c>
    </row>
    <row r="154653" spans="1:3" x14ac:dyDescent="0.2">
      <c r="A154653" s="1">
        <v>189933</v>
      </c>
      <c r="B154653" s="1" t="s">
        <v>154259</v>
      </c>
      <c r="C154653" s="1" t="s">
        <v>5</v>
      </c>
    </row>
    <row r="154654" spans="1:3" x14ac:dyDescent="0.2">
      <c r="A154654" s="1">
        <v>189934</v>
      </c>
      <c r="B154654" s="1" t="s">
        <v>154260</v>
      </c>
      <c r="C154654" s="1" t="s">
        <v>5</v>
      </c>
    </row>
    <row r="154655" spans="1:3" x14ac:dyDescent="0.2">
      <c r="A154655" s="1">
        <v>189935</v>
      </c>
      <c r="B154655" s="1" t="s">
        <v>154261</v>
      </c>
      <c r="C154655" s="1" t="s">
        <v>5</v>
      </c>
    </row>
    <row r="154656" spans="1:3" x14ac:dyDescent="0.2">
      <c r="A154656" s="1">
        <v>189936</v>
      </c>
      <c r="B154656" s="1" t="s">
        <v>154262</v>
      </c>
      <c r="C154656" s="1" t="s">
        <v>60</v>
      </c>
    </row>
    <row r="154657" spans="1:3" x14ac:dyDescent="0.2">
      <c r="A154657" s="1">
        <v>189937</v>
      </c>
      <c r="B154657" s="1" t="s">
        <v>154263</v>
      </c>
      <c r="C154657" s="1" t="s">
        <v>60</v>
      </c>
    </row>
    <row r="154658" spans="1:3" x14ac:dyDescent="0.2">
      <c r="A154658" s="1">
        <v>189938</v>
      </c>
      <c r="B154658" s="1" t="s">
        <v>154264</v>
      </c>
      <c r="C154658" s="1" t="s">
        <v>5</v>
      </c>
    </row>
    <row r="154659" spans="1:3" x14ac:dyDescent="0.2">
      <c r="A154659" s="1">
        <v>189939</v>
      </c>
      <c r="B154659" s="1" t="s">
        <v>154265</v>
      </c>
      <c r="C154659" s="1" t="s">
        <v>60</v>
      </c>
    </row>
    <row r="154660" spans="1:3" x14ac:dyDescent="0.2">
      <c r="A154660" s="1">
        <v>189940</v>
      </c>
      <c r="B154660" s="1" t="s">
        <v>154266</v>
      </c>
      <c r="C154660" s="1" t="s">
        <v>5</v>
      </c>
    </row>
    <row r="154661" spans="1:3" x14ac:dyDescent="0.2">
      <c r="A154661" s="1">
        <v>189941</v>
      </c>
      <c r="B154661" s="1" t="s">
        <v>154267</v>
      </c>
      <c r="C154661" s="1" t="s">
        <v>60</v>
      </c>
    </row>
    <row r="154662" spans="1:3" x14ac:dyDescent="0.2">
      <c r="A154662" s="1">
        <v>189952</v>
      </c>
      <c r="B154662" s="1" t="s">
        <v>154268</v>
      </c>
      <c r="C154662" s="1" t="s">
        <v>60</v>
      </c>
    </row>
    <row r="154663" spans="1:3" x14ac:dyDescent="0.2">
      <c r="A154663" s="1">
        <v>189953</v>
      </c>
      <c r="B154663" s="1" t="s">
        <v>154269</v>
      </c>
      <c r="C154663" s="1" t="s">
        <v>60</v>
      </c>
    </row>
    <row r="154664" spans="1:3" x14ac:dyDescent="0.2">
      <c r="A154664" s="1">
        <v>189954</v>
      </c>
      <c r="B154664" s="1" t="s">
        <v>154270</v>
      </c>
      <c r="C154664" s="1" t="s">
        <v>5</v>
      </c>
    </row>
    <row r="154665" spans="1:3" x14ac:dyDescent="0.2">
      <c r="A154665" s="1">
        <v>189955</v>
      </c>
      <c r="B154665" s="1" t="s">
        <v>154271</v>
      </c>
      <c r="C154665" s="1" t="s">
        <v>60</v>
      </c>
    </row>
    <row r="154666" spans="1:3" x14ac:dyDescent="0.2">
      <c r="A154666" s="1">
        <v>189956</v>
      </c>
      <c r="B154666" s="1" t="s">
        <v>154272</v>
      </c>
      <c r="C154666" s="1" t="s">
        <v>5</v>
      </c>
    </row>
    <row r="154667" spans="1:3" x14ac:dyDescent="0.2">
      <c r="A154667" s="1">
        <v>189957</v>
      </c>
      <c r="B154667" s="1" t="s">
        <v>154273</v>
      </c>
      <c r="C154667" s="1" t="s">
        <v>60</v>
      </c>
    </row>
    <row r="154668" spans="1:3" x14ac:dyDescent="0.2">
      <c r="A154668" s="1">
        <v>189958</v>
      </c>
      <c r="B154668" s="1" t="s">
        <v>154274</v>
      </c>
      <c r="C154668" s="1" t="s">
        <v>5</v>
      </c>
    </row>
    <row r="154669" spans="1:3" x14ac:dyDescent="0.2">
      <c r="A154669" s="1">
        <v>189959</v>
      </c>
      <c r="B154669" s="1" t="s">
        <v>154275</v>
      </c>
      <c r="C154669" s="1" t="s">
        <v>5</v>
      </c>
    </row>
    <row r="154670" spans="1:3" x14ac:dyDescent="0.2">
      <c r="A154670" s="1">
        <v>189960</v>
      </c>
      <c r="B154670" s="1" t="s">
        <v>154276</v>
      </c>
      <c r="C154670" s="1" t="s">
        <v>60</v>
      </c>
    </row>
    <row r="154671" spans="1:3" x14ac:dyDescent="0.2">
      <c r="A154671" s="1">
        <v>189961</v>
      </c>
      <c r="B154671" s="1" t="s">
        <v>154277</v>
      </c>
      <c r="C154671" s="1" t="s">
        <v>60</v>
      </c>
    </row>
    <row r="154672" spans="1:3" x14ac:dyDescent="0.2">
      <c r="A154672" s="1">
        <v>189962</v>
      </c>
      <c r="B154672" s="1" t="s">
        <v>154278</v>
      </c>
      <c r="C154672" s="1" t="s">
        <v>60</v>
      </c>
    </row>
    <row r="154673" spans="1:3" x14ac:dyDescent="0.2">
      <c r="A154673" s="1">
        <v>189963</v>
      </c>
      <c r="B154673" s="1" t="s">
        <v>154279</v>
      </c>
      <c r="C154673" s="1" t="s">
        <v>60</v>
      </c>
    </row>
    <row r="154674" spans="1:3" x14ac:dyDescent="0.2">
      <c r="A154674" s="1">
        <v>189964</v>
      </c>
      <c r="B154674" s="1" t="s">
        <v>154280</v>
      </c>
      <c r="C154674" s="1" t="s">
        <v>60</v>
      </c>
    </row>
    <row r="154675" spans="1:3" x14ac:dyDescent="0.2">
      <c r="A154675" s="1">
        <v>189965</v>
      </c>
      <c r="B154675" s="1" t="s">
        <v>154281</v>
      </c>
      <c r="C154675" s="1" t="s">
        <v>60</v>
      </c>
    </row>
    <row r="154676" spans="1:3" x14ac:dyDescent="0.2">
      <c r="A154676" s="1">
        <v>189966</v>
      </c>
      <c r="B154676" s="1" t="s">
        <v>154282</v>
      </c>
      <c r="C154676" s="1" t="s">
        <v>60</v>
      </c>
    </row>
    <row r="154677" spans="1:3" x14ac:dyDescent="0.2">
      <c r="A154677" s="1">
        <v>189967</v>
      </c>
      <c r="B154677" s="1" t="s">
        <v>154283</v>
      </c>
      <c r="C154677" s="1" t="s">
        <v>60</v>
      </c>
    </row>
    <row r="154678" spans="1:3" x14ac:dyDescent="0.2">
      <c r="A154678" s="1">
        <v>189968</v>
      </c>
      <c r="B154678" s="1" t="s">
        <v>154284</v>
      </c>
      <c r="C154678" s="1" t="s">
        <v>5</v>
      </c>
    </row>
    <row r="154679" spans="1:3" x14ac:dyDescent="0.2">
      <c r="A154679" s="1">
        <v>189969</v>
      </c>
      <c r="B154679" s="1" t="s">
        <v>154285</v>
      </c>
      <c r="C154679" s="1" t="s">
        <v>60</v>
      </c>
    </row>
    <row r="154680" spans="1:3" x14ac:dyDescent="0.2">
      <c r="A154680" s="1">
        <v>189970</v>
      </c>
      <c r="B154680" s="1" t="s">
        <v>154286</v>
      </c>
      <c r="C154680" s="1" t="s">
        <v>60</v>
      </c>
    </row>
    <row r="154681" spans="1:3" x14ac:dyDescent="0.2">
      <c r="A154681" s="1">
        <v>189971</v>
      </c>
      <c r="B154681" s="1" t="s">
        <v>154287</v>
      </c>
      <c r="C154681" s="1" t="s">
        <v>60</v>
      </c>
    </row>
    <row r="154682" spans="1:3" x14ac:dyDescent="0.2">
      <c r="A154682" s="1">
        <v>189982</v>
      </c>
      <c r="B154682" s="1" t="s">
        <v>154288</v>
      </c>
      <c r="C154682" s="1" t="s">
        <v>5</v>
      </c>
    </row>
    <row r="154683" spans="1:3" x14ac:dyDescent="0.2">
      <c r="A154683" s="1">
        <v>189983</v>
      </c>
      <c r="B154683" s="1" t="s">
        <v>154289</v>
      </c>
      <c r="C154683" s="1" t="s">
        <v>60</v>
      </c>
    </row>
    <row r="154684" spans="1:3" x14ac:dyDescent="0.2">
      <c r="A154684" s="1">
        <v>189984</v>
      </c>
      <c r="B154684" s="1" t="s">
        <v>154290</v>
      </c>
      <c r="C154684" s="1" t="s">
        <v>60</v>
      </c>
    </row>
    <row r="154685" spans="1:3" x14ac:dyDescent="0.2">
      <c r="A154685" s="1">
        <v>189985</v>
      </c>
      <c r="B154685" s="1" t="s">
        <v>154291</v>
      </c>
      <c r="C154685" s="1" t="s">
        <v>60</v>
      </c>
    </row>
    <row r="154686" spans="1:3" x14ac:dyDescent="0.2">
      <c r="A154686" s="1">
        <v>189986</v>
      </c>
      <c r="B154686" s="1" t="s">
        <v>154292</v>
      </c>
      <c r="C154686" s="1" t="s">
        <v>5</v>
      </c>
    </row>
    <row r="154687" spans="1:3" x14ac:dyDescent="0.2">
      <c r="A154687" s="1">
        <v>189987</v>
      </c>
      <c r="B154687" s="1" t="s">
        <v>154293</v>
      </c>
      <c r="C154687" s="1" t="s">
        <v>60</v>
      </c>
    </row>
    <row r="154688" spans="1:3" x14ac:dyDescent="0.2">
      <c r="A154688" s="1">
        <v>189988</v>
      </c>
      <c r="B154688" s="1" t="s">
        <v>154294</v>
      </c>
      <c r="C154688" s="1" t="s">
        <v>60</v>
      </c>
    </row>
    <row r="154689" spans="1:3" x14ac:dyDescent="0.2">
      <c r="A154689" s="1">
        <v>189989</v>
      </c>
      <c r="B154689" s="1" t="s">
        <v>154295</v>
      </c>
      <c r="C154689" s="1" t="s">
        <v>60</v>
      </c>
    </row>
    <row r="154690" spans="1:3" x14ac:dyDescent="0.2">
      <c r="A154690" s="1">
        <v>189990</v>
      </c>
      <c r="B154690" s="1" t="s">
        <v>154296</v>
      </c>
      <c r="C154690" s="1" t="s">
        <v>5</v>
      </c>
    </row>
    <row r="154691" spans="1:3" x14ac:dyDescent="0.2">
      <c r="A154691" s="1">
        <v>189991</v>
      </c>
      <c r="B154691" s="1" t="s">
        <v>154297</v>
      </c>
      <c r="C154691" s="1" t="s">
        <v>60</v>
      </c>
    </row>
    <row r="154692" spans="1:3" x14ac:dyDescent="0.2">
      <c r="A154692" s="1">
        <v>189992</v>
      </c>
      <c r="B154692" s="1" t="s">
        <v>154298</v>
      </c>
      <c r="C154692" s="1" t="s">
        <v>60</v>
      </c>
    </row>
    <row r="154693" spans="1:3" x14ac:dyDescent="0.2">
      <c r="A154693" s="1">
        <v>189993</v>
      </c>
      <c r="B154693" s="1" t="s">
        <v>154299</v>
      </c>
      <c r="C154693" s="1" t="s">
        <v>5</v>
      </c>
    </row>
    <row r="154694" spans="1:3" x14ac:dyDescent="0.2">
      <c r="A154694" s="1">
        <v>189994</v>
      </c>
      <c r="B154694" s="1" t="s">
        <v>154300</v>
      </c>
      <c r="C154694" s="1" t="s">
        <v>60</v>
      </c>
    </row>
    <row r="154695" spans="1:3" x14ac:dyDescent="0.2">
      <c r="A154695" s="1">
        <v>189995</v>
      </c>
      <c r="B154695" s="1" t="s">
        <v>154301</v>
      </c>
      <c r="C154695" s="1" t="s">
        <v>60</v>
      </c>
    </row>
    <row r="154696" spans="1:3" x14ac:dyDescent="0.2">
      <c r="A154696" s="1">
        <v>189996</v>
      </c>
      <c r="B154696" s="1" t="s">
        <v>154302</v>
      </c>
      <c r="C154696" s="1" t="s">
        <v>60</v>
      </c>
    </row>
    <row r="154697" spans="1:3" x14ac:dyDescent="0.2">
      <c r="A154697" s="1">
        <v>189997</v>
      </c>
      <c r="B154697" s="1" t="s">
        <v>154303</v>
      </c>
      <c r="C154697" s="1" t="s">
        <v>5</v>
      </c>
    </row>
    <row r="154698" spans="1:3" x14ac:dyDescent="0.2">
      <c r="A154698" s="1">
        <v>189998</v>
      </c>
      <c r="B154698" s="1" t="s">
        <v>154304</v>
      </c>
      <c r="C154698" s="1" t="s">
        <v>5</v>
      </c>
    </row>
    <row r="154699" spans="1:3" x14ac:dyDescent="0.2">
      <c r="A154699" s="1">
        <v>189999</v>
      </c>
      <c r="B154699" s="1" t="s">
        <v>154305</v>
      </c>
      <c r="C154699" s="1" t="s">
        <v>60</v>
      </c>
    </row>
    <row r="154700" spans="1:3" x14ac:dyDescent="0.2">
      <c r="A154700" s="1">
        <v>190000</v>
      </c>
      <c r="B154700" s="1" t="s">
        <v>154306</v>
      </c>
      <c r="C154700" s="1" t="s">
        <v>5</v>
      </c>
    </row>
    <row r="154701" spans="1:3" x14ac:dyDescent="0.2">
      <c r="A154701" s="1">
        <v>190001</v>
      </c>
      <c r="B154701" s="1" t="s">
        <v>154307</v>
      </c>
      <c r="C154701" s="1" t="s">
        <v>60</v>
      </c>
    </row>
    <row r="154702" spans="1:3" x14ac:dyDescent="0.2">
      <c r="A154702" s="1">
        <v>190002</v>
      </c>
      <c r="B154702" s="1" t="s">
        <v>154308</v>
      </c>
      <c r="C154702" s="1" t="s">
        <v>60</v>
      </c>
    </row>
    <row r="154703" spans="1:3" x14ac:dyDescent="0.2">
      <c r="A154703" s="1">
        <v>190003</v>
      </c>
      <c r="B154703" s="1" t="s">
        <v>154309</v>
      </c>
      <c r="C154703" s="1" t="s">
        <v>5</v>
      </c>
    </row>
    <row r="154704" spans="1:3" x14ac:dyDescent="0.2">
      <c r="A154704" s="1">
        <v>190004</v>
      </c>
      <c r="B154704" s="1" t="s">
        <v>154310</v>
      </c>
      <c r="C154704" s="1" t="s">
        <v>5</v>
      </c>
    </row>
    <row r="154705" spans="1:3" x14ac:dyDescent="0.2">
      <c r="A154705" s="1">
        <v>190005</v>
      </c>
      <c r="B154705" s="1" t="s">
        <v>154311</v>
      </c>
      <c r="C154705" s="1" t="s">
        <v>60</v>
      </c>
    </row>
    <row r="154706" spans="1:3" x14ac:dyDescent="0.2">
      <c r="A154706" s="1">
        <v>190006</v>
      </c>
      <c r="B154706" s="1" t="s">
        <v>154312</v>
      </c>
      <c r="C154706" s="1" t="s">
        <v>5</v>
      </c>
    </row>
    <row r="154707" spans="1:3" x14ac:dyDescent="0.2">
      <c r="A154707" s="1">
        <v>190007</v>
      </c>
      <c r="B154707" s="1" t="s">
        <v>154313</v>
      </c>
      <c r="C154707" s="1" t="s">
        <v>5</v>
      </c>
    </row>
    <row r="154708" spans="1:3" x14ac:dyDescent="0.2">
      <c r="A154708" s="1">
        <v>190008</v>
      </c>
      <c r="B154708" s="1" t="s">
        <v>154314</v>
      </c>
      <c r="C154708" s="1" t="s">
        <v>5</v>
      </c>
    </row>
    <row r="154709" spans="1:3" x14ac:dyDescent="0.2">
      <c r="A154709" s="1">
        <v>190009</v>
      </c>
      <c r="B154709" s="1" t="s">
        <v>154315</v>
      </c>
      <c r="C154709" s="1" t="s">
        <v>5</v>
      </c>
    </row>
    <row r="154710" spans="1:3" x14ac:dyDescent="0.2">
      <c r="A154710" s="1">
        <v>190010</v>
      </c>
      <c r="B154710" s="1" t="s">
        <v>154316</v>
      </c>
      <c r="C154710" s="1" t="s">
        <v>60</v>
      </c>
    </row>
    <row r="154711" spans="1:3" x14ac:dyDescent="0.2">
      <c r="A154711" s="1">
        <v>190011</v>
      </c>
      <c r="B154711" s="1" t="s">
        <v>154317</v>
      </c>
      <c r="C154711" s="1" t="s">
        <v>60</v>
      </c>
    </row>
    <row r="154712" spans="1:3" x14ac:dyDescent="0.2">
      <c r="A154712" s="1">
        <v>190022</v>
      </c>
      <c r="B154712" s="1" t="s">
        <v>154318</v>
      </c>
      <c r="C154712" s="1" t="s">
        <v>60</v>
      </c>
    </row>
    <row r="154713" spans="1:3" x14ac:dyDescent="0.2">
      <c r="A154713" s="1">
        <v>190023</v>
      </c>
      <c r="B154713" s="1" t="s">
        <v>154319</v>
      </c>
      <c r="C154713" s="1" t="s">
        <v>60</v>
      </c>
    </row>
    <row r="154714" spans="1:3" x14ac:dyDescent="0.2">
      <c r="A154714" s="1">
        <v>190024</v>
      </c>
      <c r="B154714" s="1" t="s">
        <v>154320</v>
      </c>
      <c r="C154714" s="1" t="s">
        <v>60</v>
      </c>
    </row>
    <row r="154715" spans="1:3" x14ac:dyDescent="0.2">
      <c r="A154715" s="1">
        <v>190025</v>
      </c>
      <c r="B154715" s="1" t="s">
        <v>154321</v>
      </c>
      <c r="C154715" s="1" t="s">
        <v>60</v>
      </c>
    </row>
    <row r="154716" spans="1:3" x14ac:dyDescent="0.2">
      <c r="A154716" s="1">
        <v>190026</v>
      </c>
      <c r="B154716" s="1" t="s">
        <v>154322</v>
      </c>
      <c r="C154716" s="1" t="s">
        <v>5</v>
      </c>
    </row>
    <row r="154717" spans="1:3" x14ac:dyDescent="0.2">
      <c r="A154717" s="1">
        <v>190027</v>
      </c>
      <c r="B154717" s="1" t="s">
        <v>154323</v>
      </c>
      <c r="C154717" s="1" t="s">
        <v>60</v>
      </c>
    </row>
    <row r="154718" spans="1:3" x14ac:dyDescent="0.2">
      <c r="A154718" s="1">
        <v>190028</v>
      </c>
      <c r="B154718" s="1" t="s">
        <v>154324</v>
      </c>
      <c r="C154718" s="1" t="s">
        <v>60</v>
      </c>
    </row>
    <row r="154719" spans="1:3" x14ac:dyDescent="0.2">
      <c r="A154719" s="1">
        <v>190029</v>
      </c>
      <c r="B154719" s="1" t="s">
        <v>154325</v>
      </c>
      <c r="C154719" s="1" t="s">
        <v>60</v>
      </c>
    </row>
    <row r="154720" spans="1:3" x14ac:dyDescent="0.2">
      <c r="A154720" s="1">
        <v>190030</v>
      </c>
      <c r="B154720" s="1" t="s">
        <v>154326</v>
      </c>
      <c r="C154720" s="1" t="s">
        <v>60</v>
      </c>
    </row>
    <row r="154721" spans="1:3" x14ac:dyDescent="0.2">
      <c r="A154721" s="1">
        <v>190031</v>
      </c>
      <c r="B154721" s="1" t="s">
        <v>154327</v>
      </c>
      <c r="C154721" s="1" t="s">
        <v>60</v>
      </c>
    </row>
    <row r="154722" spans="1:3" x14ac:dyDescent="0.2">
      <c r="A154722" s="1">
        <v>190032</v>
      </c>
      <c r="B154722" s="1" t="s">
        <v>154328</v>
      </c>
      <c r="C154722" s="1" t="s">
        <v>60</v>
      </c>
    </row>
    <row r="154723" spans="1:3" x14ac:dyDescent="0.2">
      <c r="A154723" s="1">
        <v>190033</v>
      </c>
      <c r="B154723" s="1" t="s">
        <v>154329</v>
      </c>
      <c r="C154723" s="1" t="s">
        <v>60</v>
      </c>
    </row>
    <row r="154724" spans="1:3" x14ac:dyDescent="0.2">
      <c r="A154724" s="1">
        <v>190034</v>
      </c>
      <c r="B154724" s="1" t="s">
        <v>154330</v>
      </c>
      <c r="C154724" s="1" t="s">
        <v>60</v>
      </c>
    </row>
    <row r="154725" spans="1:3" x14ac:dyDescent="0.2">
      <c r="A154725" s="1">
        <v>190035</v>
      </c>
      <c r="B154725" s="1" t="s">
        <v>154331</v>
      </c>
      <c r="C154725" s="1" t="s">
        <v>60</v>
      </c>
    </row>
    <row r="154726" spans="1:3" x14ac:dyDescent="0.2">
      <c r="A154726" s="1">
        <v>190036</v>
      </c>
      <c r="B154726" s="1" t="s">
        <v>154332</v>
      </c>
      <c r="C154726" s="1" t="s">
        <v>60</v>
      </c>
    </row>
    <row r="154727" spans="1:3" x14ac:dyDescent="0.2">
      <c r="A154727" s="1">
        <v>190037</v>
      </c>
      <c r="B154727" s="1" t="s">
        <v>154333</v>
      </c>
      <c r="C154727" s="1" t="s">
        <v>60</v>
      </c>
    </row>
    <row r="154728" spans="1:3" x14ac:dyDescent="0.2">
      <c r="A154728" s="1">
        <v>190038</v>
      </c>
      <c r="B154728" s="1" t="s">
        <v>154334</v>
      </c>
      <c r="C154728" s="1" t="s">
        <v>60</v>
      </c>
    </row>
    <row r="154729" spans="1:3" x14ac:dyDescent="0.2">
      <c r="A154729" s="1">
        <v>190039</v>
      </c>
      <c r="B154729" s="1" t="s">
        <v>154335</v>
      </c>
      <c r="C154729" s="1" t="s">
        <v>5</v>
      </c>
    </row>
    <row r="154730" spans="1:3" x14ac:dyDescent="0.2">
      <c r="A154730" s="1">
        <v>190040</v>
      </c>
      <c r="B154730" s="1" t="s">
        <v>154336</v>
      </c>
      <c r="C154730" s="1" t="s">
        <v>60</v>
      </c>
    </row>
    <row r="154731" spans="1:3" x14ac:dyDescent="0.2">
      <c r="A154731" s="1">
        <v>190041</v>
      </c>
      <c r="B154731" s="1" t="s">
        <v>154337</v>
      </c>
      <c r="C154731" s="1" t="s">
        <v>60</v>
      </c>
    </row>
    <row r="154732" spans="1:3" x14ac:dyDescent="0.2">
      <c r="A154732" s="1">
        <v>190052</v>
      </c>
      <c r="B154732" s="1" t="s">
        <v>154338</v>
      </c>
      <c r="C154732" s="1" t="s">
        <v>5</v>
      </c>
    </row>
    <row r="154733" spans="1:3" x14ac:dyDescent="0.2">
      <c r="A154733" s="1">
        <v>190053</v>
      </c>
      <c r="B154733" s="1" t="s">
        <v>154339</v>
      </c>
      <c r="C154733" s="1" t="s">
        <v>60</v>
      </c>
    </row>
    <row r="154734" spans="1:3" x14ac:dyDescent="0.2">
      <c r="A154734" s="1">
        <v>190054</v>
      </c>
      <c r="B154734" s="1" t="s">
        <v>154340</v>
      </c>
      <c r="C154734" s="1" t="s">
        <v>60</v>
      </c>
    </row>
    <row r="154735" spans="1:3" x14ac:dyDescent="0.2">
      <c r="A154735" s="1">
        <v>190055</v>
      </c>
      <c r="B154735" s="1" t="s">
        <v>154341</v>
      </c>
      <c r="C154735" s="1" t="s">
        <v>5</v>
      </c>
    </row>
    <row r="154736" spans="1:3" x14ac:dyDescent="0.2">
      <c r="A154736" s="1">
        <v>190056</v>
      </c>
      <c r="B154736" s="1" t="s">
        <v>154342</v>
      </c>
      <c r="C154736" s="1" t="s">
        <v>5</v>
      </c>
    </row>
    <row r="154737" spans="1:3" x14ac:dyDescent="0.2">
      <c r="A154737" s="1">
        <v>190057</v>
      </c>
      <c r="B154737" s="1" t="s">
        <v>154343</v>
      </c>
      <c r="C154737" s="1" t="s">
        <v>5</v>
      </c>
    </row>
    <row r="154738" spans="1:3" x14ac:dyDescent="0.2">
      <c r="A154738" s="1">
        <v>190058</v>
      </c>
      <c r="B154738" s="1" t="s">
        <v>154344</v>
      </c>
      <c r="C154738" s="1" t="s">
        <v>5</v>
      </c>
    </row>
    <row r="154739" spans="1:3" x14ac:dyDescent="0.2">
      <c r="A154739" s="1">
        <v>190059</v>
      </c>
      <c r="B154739" s="1" t="s">
        <v>154345</v>
      </c>
      <c r="C154739" s="1" t="s">
        <v>5</v>
      </c>
    </row>
    <row r="154740" spans="1:3" x14ac:dyDescent="0.2">
      <c r="A154740" s="1">
        <v>190060</v>
      </c>
      <c r="B154740" s="1" t="s">
        <v>154346</v>
      </c>
      <c r="C154740" s="1" t="s">
        <v>60</v>
      </c>
    </row>
    <row r="154741" spans="1:3" x14ac:dyDescent="0.2">
      <c r="A154741" s="1">
        <v>190061</v>
      </c>
      <c r="B154741" s="1" t="s">
        <v>154347</v>
      </c>
      <c r="C154741" s="1" t="s">
        <v>5</v>
      </c>
    </row>
    <row r="154742" spans="1:3" x14ac:dyDescent="0.2">
      <c r="A154742" s="1">
        <v>190062</v>
      </c>
      <c r="B154742" s="1" t="s">
        <v>154348</v>
      </c>
      <c r="C154742" s="1" t="s">
        <v>60</v>
      </c>
    </row>
    <row r="154743" spans="1:3" x14ac:dyDescent="0.2">
      <c r="A154743" s="1">
        <v>190063</v>
      </c>
      <c r="B154743" s="1" t="s">
        <v>154349</v>
      </c>
      <c r="C154743" s="1" t="s">
        <v>60</v>
      </c>
    </row>
    <row r="154744" spans="1:3" x14ac:dyDescent="0.2">
      <c r="A154744" s="1">
        <v>190064</v>
      </c>
      <c r="B154744" s="1" t="s">
        <v>154350</v>
      </c>
      <c r="C154744" s="1" t="s">
        <v>60</v>
      </c>
    </row>
    <row r="154745" spans="1:3" x14ac:dyDescent="0.2">
      <c r="A154745" s="1">
        <v>190065</v>
      </c>
      <c r="B154745" s="1" t="s">
        <v>154351</v>
      </c>
      <c r="C154745" s="1" t="s">
        <v>5</v>
      </c>
    </row>
    <row r="154746" spans="1:3" x14ac:dyDescent="0.2">
      <c r="A154746" s="1">
        <v>190066</v>
      </c>
      <c r="B154746" s="1" t="s">
        <v>154352</v>
      </c>
      <c r="C154746" s="1" t="s">
        <v>60</v>
      </c>
    </row>
    <row r="154747" spans="1:3" x14ac:dyDescent="0.2">
      <c r="A154747" s="1">
        <v>190067</v>
      </c>
      <c r="B154747" s="1" t="s">
        <v>154353</v>
      </c>
      <c r="C154747" s="1" t="s">
        <v>5</v>
      </c>
    </row>
    <row r="154748" spans="1:3" x14ac:dyDescent="0.2">
      <c r="A154748" s="1">
        <v>190068</v>
      </c>
      <c r="B154748" s="1" t="s">
        <v>154354</v>
      </c>
      <c r="C154748" s="1" t="s">
        <v>60</v>
      </c>
    </row>
    <row r="154749" spans="1:3" x14ac:dyDescent="0.2">
      <c r="A154749" s="1">
        <v>190069</v>
      </c>
      <c r="B154749" s="1" t="s">
        <v>154355</v>
      </c>
      <c r="C154749" s="1" t="s">
        <v>60</v>
      </c>
    </row>
    <row r="154750" spans="1:3" x14ac:dyDescent="0.2">
      <c r="A154750" s="1">
        <v>190070</v>
      </c>
      <c r="B154750" s="1" t="s">
        <v>154356</v>
      </c>
      <c r="C154750" s="1" t="s">
        <v>5</v>
      </c>
    </row>
    <row r="154751" spans="1:3" x14ac:dyDescent="0.2">
      <c r="A154751" s="1">
        <v>190071</v>
      </c>
      <c r="B154751" s="1" t="s">
        <v>154357</v>
      </c>
      <c r="C154751" s="1" t="s">
        <v>5</v>
      </c>
    </row>
    <row r="154752" spans="1:3" x14ac:dyDescent="0.2">
      <c r="A154752" s="1">
        <v>190082</v>
      </c>
      <c r="B154752" s="1" t="s">
        <v>154358</v>
      </c>
      <c r="C154752" s="1" t="s">
        <v>60</v>
      </c>
    </row>
    <row r="154753" spans="1:3" x14ac:dyDescent="0.2">
      <c r="A154753" s="1">
        <v>190083</v>
      </c>
      <c r="B154753" s="1" t="s">
        <v>154359</v>
      </c>
      <c r="C154753" s="1" t="s">
        <v>60</v>
      </c>
    </row>
    <row r="154754" spans="1:3" x14ac:dyDescent="0.2">
      <c r="A154754" s="1">
        <v>190084</v>
      </c>
      <c r="B154754" s="1" t="s">
        <v>154360</v>
      </c>
      <c r="C154754" s="1" t="s">
        <v>60</v>
      </c>
    </row>
    <row r="154755" spans="1:3" x14ac:dyDescent="0.2">
      <c r="A154755" s="1">
        <v>190085</v>
      </c>
      <c r="B154755" s="1" t="s">
        <v>154361</v>
      </c>
      <c r="C154755" s="1" t="s">
        <v>5</v>
      </c>
    </row>
    <row r="154756" spans="1:3" x14ac:dyDescent="0.2">
      <c r="A154756" s="1">
        <v>190086</v>
      </c>
      <c r="B154756" s="1" t="s">
        <v>154362</v>
      </c>
      <c r="C154756" s="1" t="s">
        <v>60</v>
      </c>
    </row>
    <row r="154757" spans="1:3" x14ac:dyDescent="0.2">
      <c r="A154757" s="1">
        <v>190087</v>
      </c>
      <c r="B154757" s="1" t="s">
        <v>154363</v>
      </c>
      <c r="C154757" s="1" t="s">
        <v>60</v>
      </c>
    </row>
    <row r="154758" spans="1:3" x14ac:dyDescent="0.2">
      <c r="A154758" s="1">
        <v>190088</v>
      </c>
      <c r="B154758" s="1" t="s">
        <v>154364</v>
      </c>
      <c r="C154758" s="1" t="s">
        <v>60</v>
      </c>
    </row>
    <row r="154759" spans="1:3" x14ac:dyDescent="0.2">
      <c r="A154759" s="1">
        <v>190089</v>
      </c>
      <c r="B154759" s="1" t="s">
        <v>154365</v>
      </c>
      <c r="C154759" s="1" t="s">
        <v>60</v>
      </c>
    </row>
    <row r="154760" spans="1:3" x14ac:dyDescent="0.2">
      <c r="A154760" s="1">
        <v>190090</v>
      </c>
      <c r="B154760" s="1" t="s">
        <v>154366</v>
      </c>
      <c r="C154760" s="1" t="s">
        <v>5</v>
      </c>
    </row>
    <row r="154761" spans="1:3" x14ac:dyDescent="0.2">
      <c r="A154761" s="1">
        <v>190091</v>
      </c>
      <c r="B154761" s="1" t="s">
        <v>154367</v>
      </c>
      <c r="C154761" s="1" t="s">
        <v>60</v>
      </c>
    </row>
    <row r="154762" spans="1:3" x14ac:dyDescent="0.2">
      <c r="A154762" s="1">
        <v>190092</v>
      </c>
      <c r="B154762" s="1" t="s">
        <v>154368</v>
      </c>
      <c r="C154762" s="1" t="s">
        <v>5</v>
      </c>
    </row>
    <row r="154763" spans="1:3" x14ac:dyDescent="0.2">
      <c r="A154763" s="1">
        <v>190093</v>
      </c>
      <c r="B154763" s="1" t="s">
        <v>154369</v>
      </c>
      <c r="C154763" s="1" t="s">
        <v>60</v>
      </c>
    </row>
    <row r="154764" spans="1:3" x14ac:dyDescent="0.2">
      <c r="A154764" s="1">
        <v>190094</v>
      </c>
      <c r="B154764" s="1" t="s">
        <v>154370</v>
      </c>
      <c r="C154764" s="1" t="s">
        <v>60</v>
      </c>
    </row>
    <row r="154765" spans="1:3" x14ac:dyDescent="0.2">
      <c r="A154765" s="1">
        <v>190095</v>
      </c>
      <c r="B154765" s="1" t="s">
        <v>154371</v>
      </c>
      <c r="C154765" s="1" t="s">
        <v>60</v>
      </c>
    </row>
    <row r="154766" spans="1:3" x14ac:dyDescent="0.2">
      <c r="A154766" s="1">
        <v>190096</v>
      </c>
      <c r="B154766" s="1" t="s">
        <v>154372</v>
      </c>
      <c r="C154766" s="1" t="s">
        <v>5</v>
      </c>
    </row>
    <row r="154767" spans="1:3" x14ac:dyDescent="0.2">
      <c r="A154767" s="1">
        <v>190097</v>
      </c>
      <c r="B154767" s="1" t="s">
        <v>154373</v>
      </c>
      <c r="C154767" s="1" t="s">
        <v>60</v>
      </c>
    </row>
    <row r="154768" spans="1:3" x14ac:dyDescent="0.2">
      <c r="A154768" s="1">
        <v>190098</v>
      </c>
      <c r="B154768" s="1" t="s">
        <v>154374</v>
      </c>
      <c r="C154768" s="1" t="s">
        <v>5</v>
      </c>
    </row>
    <row r="154769" spans="1:3" x14ac:dyDescent="0.2">
      <c r="A154769" s="1">
        <v>190099</v>
      </c>
      <c r="B154769" s="1" t="s">
        <v>154375</v>
      </c>
      <c r="C154769" s="1" t="s">
        <v>60</v>
      </c>
    </row>
    <row r="154770" spans="1:3" x14ac:dyDescent="0.2">
      <c r="A154770" s="1">
        <v>190100</v>
      </c>
      <c r="B154770" s="1" t="s">
        <v>154376</v>
      </c>
      <c r="C154770" s="1" t="s">
        <v>60</v>
      </c>
    </row>
    <row r="154771" spans="1:3" x14ac:dyDescent="0.2">
      <c r="A154771" s="1">
        <v>190101</v>
      </c>
      <c r="B154771" s="1" t="s">
        <v>154377</v>
      </c>
      <c r="C154771" s="1" t="s">
        <v>5</v>
      </c>
    </row>
    <row r="154772" spans="1:3" x14ac:dyDescent="0.2">
      <c r="A154772" s="1">
        <v>190102</v>
      </c>
      <c r="B154772" s="1" t="s">
        <v>154378</v>
      </c>
      <c r="C154772" s="1" t="s">
        <v>60</v>
      </c>
    </row>
    <row r="154773" spans="1:3" x14ac:dyDescent="0.2">
      <c r="A154773" s="1">
        <v>190103</v>
      </c>
      <c r="B154773" s="1" t="s">
        <v>154379</v>
      </c>
      <c r="C154773" s="1" t="s">
        <v>60</v>
      </c>
    </row>
    <row r="154774" spans="1:3" x14ac:dyDescent="0.2">
      <c r="A154774" s="1">
        <v>190104</v>
      </c>
      <c r="B154774" s="1" t="s">
        <v>154380</v>
      </c>
      <c r="C154774" s="1" t="s">
        <v>60</v>
      </c>
    </row>
    <row r="154775" spans="1:3" x14ac:dyDescent="0.2">
      <c r="A154775" s="1">
        <v>190105</v>
      </c>
      <c r="B154775" s="1" t="s">
        <v>154381</v>
      </c>
      <c r="C154775" s="1" t="s">
        <v>60</v>
      </c>
    </row>
    <row r="154776" spans="1:3" x14ac:dyDescent="0.2">
      <c r="A154776" s="1">
        <v>190106</v>
      </c>
      <c r="B154776" s="1" t="s">
        <v>154382</v>
      </c>
      <c r="C154776" s="1" t="s">
        <v>5</v>
      </c>
    </row>
    <row r="154777" spans="1:3" x14ac:dyDescent="0.2">
      <c r="A154777" s="1">
        <v>190107</v>
      </c>
      <c r="B154777" s="1" t="s">
        <v>154383</v>
      </c>
      <c r="C154777" s="1" t="s">
        <v>60</v>
      </c>
    </row>
    <row r="154778" spans="1:3" x14ac:dyDescent="0.2">
      <c r="A154778" s="1">
        <v>190108</v>
      </c>
      <c r="B154778" s="1" t="s">
        <v>154384</v>
      </c>
      <c r="C154778" s="1" t="s">
        <v>60</v>
      </c>
    </row>
    <row r="154779" spans="1:3" x14ac:dyDescent="0.2">
      <c r="A154779" s="1">
        <v>190109</v>
      </c>
      <c r="B154779" s="1" t="s">
        <v>154385</v>
      </c>
      <c r="C154779" s="1" t="s">
        <v>5</v>
      </c>
    </row>
    <row r="154780" spans="1:3" x14ac:dyDescent="0.2">
      <c r="A154780" s="1">
        <v>190110</v>
      </c>
      <c r="B154780" s="1" t="s">
        <v>154386</v>
      </c>
      <c r="C154780" s="1" t="s">
        <v>60</v>
      </c>
    </row>
    <row r="154781" spans="1:3" x14ac:dyDescent="0.2">
      <c r="A154781" s="1">
        <v>190111</v>
      </c>
      <c r="B154781" s="1" t="s">
        <v>154387</v>
      </c>
      <c r="C154781" s="1" t="s">
        <v>60</v>
      </c>
    </row>
    <row r="154782" spans="1:3" x14ac:dyDescent="0.2">
      <c r="A154782" s="1">
        <v>190112</v>
      </c>
      <c r="B154782" s="1" t="s">
        <v>154388</v>
      </c>
      <c r="C154782" s="1" t="s">
        <v>60</v>
      </c>
    </row>
    <row r="154783" spans="1:3" x14ac:dyDescent="0.2">
      <c r="A154783" s="1">
        <v>190113</v>
      </c>
      <c r="B154783" s="1" t="s">
        <v>154389</v>
      </c>
      <c r="C154783" s="1" t="s">
        <v>60</v>
      </c>
    </row>
    <row r="154784" spans="1:3" x14ac:dyDescent="0.2">
      <c r="A154784" s="1">
        <v>190114</v>
      </c>
      <c r="B154784" s="1" t="s">
        <v>154390</v>
      </c>
      <c r="C154784" s="1" t="s">
        <v>5</v>
      </c>
    </row>
    <row r="154785" spans="1:3" x14ac:dyDescent="0.2">
      <c r="A154785" s="1">
        <v>190115</v>
      </c>
      <c r="B154785" s="1" t="s">
        <v>154391</v>
      </c>
      <c r="C154785" s="1" t="s">
        <v>60</v>
      </c>
    </row>
    <row r="154786" spans="1:3" x14ac:dyDescent="0.2">
      <c r="A154786" s="1">
        <v>190116</v>
      </c>
      <c r="B154786" s="1" t="s">
        <v>154392</v>
      </c>
      <c r="C154786" s="1" t="s">
        <v>60</v>
      </c>
    </row>
    <row r="154787" spans="1:3" x14ac:dyDescent="0.2">
      <c r="A154787" s="1">
        <v>190117</v>
      </c>
      <c r="B154787" s="1" t="s">
        <v>154393</v>
      </c>
      <c r="C154787" s="1" t="s">
        <v>5</v>
      </c>
    </row>
    <row r="154788" spans="1:3" x14ac:dyDescent="0.2">
      <c r="A154788" s="1">
        <v>190118</v>
      </c>
      <c r="B154788" s="1" t="s">
        <v>154394</v>
      </c>
      <c r="C154788" s="1" t="s">
        <v>60</v>
      </c>
    </row>
    <row r="154789" spans="1:3" x14ac:dyDescent="0.2">
      <c r="A154789" s="1">
        <v>190119</v>
      </c>
      <c r="B154789" s="1" t="s">
        <v>154395</v>
      </c>
      <c r="C154789" s="1" t="s">
        <v>60</v>
      </c>
    </row>
    <row r="154790" spans="1:3" x14ac:dyDescent="0.2">
      <c r="A154790" s="1">
        <v>190120</v>
      </c>
      <c r="B154790" s="1" t="s">
        <v>154396</v>
      </c>
      <c r="C154790" s="1" t="s">
        <v>60</v>
      </c>
    </row>
    <row r="154791" spans="1:3" x14ac:dyDescent="0.2">
      <c r="A154791" s="1">
        <v>190121</v>
      </c>
      <c r="B154791" s="1" t="s">
        <v>154397</v>
      </c>
      <c r="C154791" s="1" t="s">
        <v>60</v>
      </c>
    </row>
    <row r="154792" spans="1:3" x14ac:dyDescent="0.2">
      <c r="A154792" s="1">
        <v>190132</v>
      </c>
      <c r="B154792" s="1" t="s">
        <v>154398</v>
      </c>
      <c r="C154792" s="1" t="s">
        <v>60</v>
      </c>
    </row>
    <row r="154793" spans="1:3" x14ac:dyDescent="0.2">
      <c r="A154793" s="1">
        <v>190133</v>
      </c>
      <c r="B154793" s="1" t="s">
        <v>154399</v>
      </c>
      <c r="C154793" s="1" t="s">
        <v>60</v>
      </c>
    </row>
    <row r="154794" spans="1:3" x14ac:dyDescent="0.2">
      <c r="A154794" s="1">
        <v>190134</v>
      </c>
      <c r="B154794" s="1" t="s">
        <v>154400</v>
      </c>
      <c r="C154794" s="1" t="s">
        <v>5</v>
      </c>
    </row>
    <row r="154795" spans="1:3" x14ac:dyDescent="0.2">
      <c r="A154795" s="1">
        <v>190135</v>
      </c>
      <c r="B154795" s="1" t="s">
        <v>154401</v>
      </c>
      <c r="C154795" s="1" t="s">
        <v>60</v>
      </c>
    </row>
    <row r="154796" spans="1:3" x14ac:dyDescent="0.2">
      <c r="A154796" s="1">
        <v>190136</v>
      </c>
      <c r="B154796" s="1" t="s">
        <v>154402</v>
      </c>
      <c r="C154796" s="1" t="s">
        <v>60</v>
      </c>
    </row>
    <row r="154797" spans="1:3" x14ac:dyDescent="0.2">
      <c r="A154797" s="1">
        <v>190137</v>
      </c>
      <c r="B154797" s="1" t="s">
        <v>154403</v>
      </c>
      <c r="C154797" s="1" t="s">
        <v>60</v>
      </c>
    </row>
    <row r="154798" spans="1:3" x14ac:dyDescent="0.2">
      <c r="A154798" s="1">
        <v>190138</v>
      </c>
      <c r="B154798" s="1" t="s">
        <v>154404</v>
      </c>
      <c r="C154798" s="1" t="s">
        <v>5</v>
      </c>
    </row>
    <row r="154799" spans="1:3" x14ac:dyDescent="0.2">
      <c r="A154799" s="1">
        <v>190139</v>
      </c>
      <c r="B154799" s="1" t="s">
        <v>154405</v>
      </c>
      <c r="C154799" s="1" t="s">
        <v>60</v>
      </c>
    </row>
    <row r="154800" spans="1:3" x14ac:dyDescent="0.2">
      <c r="A154800" s="1">
        <v>190140</v>
      </c>
      <c r="B154800" s="1" t="s">
        <v>154406</v>
      </c>
      <c r="C154800" s="1" t="s">
        <v>60</v>
      </c>
    </row>
    <row r="154801" spans="1:3" x14ac:dyDescent="0.2">
      <c r="A154801" s="1">
        <v>190141</v>
      </c>
      <c r="B154801" s="1" t="s">
        <v>154407</v>
      </c>
      <c r="C154801" s="1" t="s">
        <v>5</v>
      </c>
    </row>
    <row r="154802" spans="1:3" x14ac:dyDescent="0.2">
      <c r="A154802" s="1">
        <v>190142</v>
      </c>
      <c r="B154802" s="1" t="s">
        <v>154408</v>
      </c>
      <c r="C154802" s="1" t="s">
        <v>60</v>
      </c>
    </row>
    <row r="154803" spans="1:3" x14ac:dyDescent="0.2">
      <c r="A154803" s="1">
        <v>190143</v>
      </c>
      <c r="B154803" s="1" t="s">
        <v>154409</v>
      </c>
      <c r="C154803" s="1" t="s">
        <v>60</v>
      </c>
    </row>
    <row r="154804" spans="1:3" x14ac:dyDescent="0.2">
      <c r="A154804" s="1">
        <v>190144</v>
      </c>
      <c r="B154804" s="1" t="s">
        <v>154410</v>
      </c>
      <c r="C154804" s="1" t="s">
        <v>60</v>
      </c>
    </row>
    <row r="154805" spans="1:3" x14ac:dyDescent="0.2">
      <c r="A154805" s="1">
        <v>190145</v>
      </c>
      <c r="B154805" s="1" t="s">
        <v>154411</v>
      </c>
      <c r="C154805" s="1" t="s">
        <v>60</v>
      </c>
    </row>
    <row r="154806" spans="1:3" x14ac:dyDescent="0.2">
      <c r="A154806" s="1">
        <v>190146</v>
      </c>
      <c r="B154806" s="1" t="s">
        <v>154412</v>
      </c>
      <c r="C154806" s="1" t="s">
        <v>5</v>
      </c>
    </row>
    <row r="154807" spans="1:3" x14ac:dyDescent="0.2">
      <c r="A154807" s="1">
        <v>190147</v>
      </c>
      <c r="B154807" s="1" t="s">
        <v>154413</v>
      </c>
      <c r="C154807" s="1" t="s">
        <v>60</v>
      </c>
    </row>
    <row r="154808" spans="1:3" x14ac:dyDescent="0.2">
      <c r="A154808" s="1">
        <v>190148</v>
      </c>
      <c r="B154808" s="1" t="s">
        <v>154414</v>
      </c>
      <c r="C154808" s="1" t="s">
        <v>5</v>
      </c>
    </row>
    <row r="154809" spans="1:3" x14ac:dyDescent="0.2">
      <c r="A154809" s="1">
        <v>190149</v>
      </c>
      <c r="B154809" s="1" t="s">
        <v>154415</v>
      </c>
      <c r="C154809" s="1" t="s">
        <v>5</v>
      </c>
    </row>
    <row r="154810" spans="1:3" x14ac:dyDescent="0.2">
      <c r="A154810" s="1">
        <v>190150</v>
      </c>
      <c r="B154810" s="1" t="s">
        <v>154416</v>
      </c>
      <c r="C154810" s="1" t="s">
        <v>5</v>
      </c>
    </row>
    <row r="154811" spans="1:3" x14ac:dyDescent="0.2">
      <c r="A154811" s="1">
        <v>190151</v>
      </c>
      <c r="B154811" s="1" t="s">
        <v>154417</v>
      </c>
      <c r="C154811" s="1" t="s">
        <v>5</v>
      </c>
    </row>
    <row r="154812" spans="1:3" x14ac:dyDescent="0.2">
      <c r="A154812" s="1">
        <v>190162</v>
      </c>
      <c r="B154812" s="1" t="s">
        <v>154418</v>
      </c>
      <c r="C154812" s="1" t="s">
        <v>60</v>
      </c>
    </row>
    <row r="154813" spans="1:3" x14ac:dyDescent="0.2">
      <c r="A154813" s="1">
        <v>190163</v>
      </c>
      <c r="B154813" s="1" t="s">
        <v>154419</v>
      </c>
      <c r="C154813" s="1" t="s">
        <v>60</v>
      </c>
    </row>
    <row r="154814" spans="1:3" x14ac:dyDescent="0.2">
      <c r="A154814" s="1">
        <v>190164</v>
      </c>
      <c r="B154814" s="1" t="s">
        <v>154420</v>
      </c>
      <c r="C154814" s="1" t="s">
        <v>60</v>
      </c>
    </row>
    <row r="154815" spans="1:3" x14ac:dyDescent="0.2">
      <c r="A154815" s="1">
        <v>190165</v>
      </c>
      <c r="B154815" s="1" t="s">
        <v>154421</v>
      </c>
      <c r="C154815" s="1" t="s">
        <v>60</v>
      </c>
    </row>
    <row r="154816" spans="1:3" x14ac:dyDescent="0.2">
      <c r="A154816" s="1">
        <v>190166</v>
      </c>
      <c r="B154816" s="1" t="s">
        <v>154422</v>
      </c>
      <c r="C154816" s="1" t="s">
        <v>60</v>
      </c>
    </row>
    <row r="154817" spans="1:3" x14ac:dyDescent="0.2">
      <c r="A154817" s="1">
        <v>190167</v>
      </c>
      <c r="B154817" s="1" t="s">
        <v>154423</v>
      </c>
      <c r="C154817" s="1" t="s">
        <v>5</v>
      </c>
    </row>
    <row r="154818" spans="1:3" x14ac:dyDescent="0.2">
      <c r="A154818" s="1">
        <v>190168</v>
      </c>
      <c r="B154818" s="1" t="s">
        <v>154424</v>
      </c>
      <c r="C154818" s="1" t="s">
        <v>60</v>
      </c>
    </row>
    <row r="154819" spans="1:3" x14ac:dyDescent="0.2">
      <c r="A154819" s="1">
        <v>190169</v>
      </c>
      <c r="B154819" s="1" t="s">
        <v>154425</v>
      </c>
      <c r="C154819" s="1" t="s">
        <v>60</v>
      </c>
    </row>
    <row r="154820" spans="1:3" x14ac:dyDescent="0.2">
      <c r="A154820" s="1">
        <v>190170</v>
      </c>
      <c r="B154820" s="1" t="s">
        <v>154426</v>
      </c>
      <c r="C154820" s="1" t="s">
        <v>60</v>
      </c>
    </row>
    <row r="154821" spans="1:3" x14ac:dyDescent="0.2">
      <c r="A154821" s="1">
        <v>190171</v>
      </c>
      <c r="B154821" s="1" t="s">
        <v>154427</v>
      </c>
      <c r="C154821" s="1" t="s">
        <v>60</v>
      </c>
    </row>
    <row r="154822" spans="1:3" x14ac:dyDescent="0.2">
      <c r="A154822" s="1">
        <v>190172</v>
      </c>
      <c r="B154822" s="1" t="s">
        <v>154428</v>
      </c>
      <c r="C154822" s="1" t="s">
        <v>5</v>
      </c>
    </row>
    <row r="154823" spans="1:3" x14ac:dyDescent="0.2">
      <c r="A154823" s="1">
        <v>190173</v>
      </c>
      <c r="B154823" s="1" t="s">
        <v>154429</v>
      </c>
      <c r="C154823" s="1" t="s">
        <v>60</v>
      </c>
    </row>
    <row r="154824" spans="1:3" x14ac:dyDescent="0.2">
      <c r="A154824" s="1">
        <v>190174</v>
      </c>
      <c r="B154824" s="1" t="s">
        <v>154430</v>
      </c>
      <c r="C154824" s="1" t="s">
        <v>60</v>
      </c>
    </row>
    <row r="154825" spans="1:3" x14ac:dyDescent="0.2">
      <c r="A154825" s="1">
        <v>190175</v>
      </c>
      <c r="B154825" s="1" t="s">
        <v>154431</v>
      </c>
      <c r="C154825" s="1" t="s">
        <v>60</v>
      </c>
    </row>
    <row r="154826" spans="1:3" x14ac:dyDescent="0.2">
      <c r="A154826" s="1">
        <v>190176</v>
      </c>
      <c r="B154826" s="1" t="s">
        <v>154432</v>
      </c>
      <c r="C154826" s="1" t="s">
        <v>60</v>
      </c>
    </row>
    <row r="154827" spans="1:3" x14ac:dyDescent="0.2">
      <c r="A154827" s="1">
        <v>190177</v>
      </c>
      <c r="B154827" s="1" t="s">
        <v>154433</v>
      </c>
      <c r="C154827" s="1" t="s">
        <v>60</v>
      </c>
    </row>
    <row r="154828" spans="1:3" x14ac:dyDescent="0.2">
      <c r="A154828" s="1">
        <v>190178</v>
      </c>
      <c r="B154828" s="1" t="s">
        <v>154434</v>
      </c>
      <c r="C154828" s="1" t="s">
        <v>60</v>
      </c>
    </row>
    <row r="154829" spans="1:3" x14ac:dyDescent="0.2">
      <c r="A154829" s="1">
        <v>190179</v>
      </c>
      <c r="B154829" s="1" t="s">
        <v>154435</v>
      </c>
      <c r="C154829" s="1" t="s">
        <v>60</v>
      </c>
    </row>
    <row r="154830" spans="1:3" x14ac:dyDescent="0.2">
      <c r="A154830" s="1">
        <v>190180</v>
      </c>
      <c r="B154830" s="1" t="s">
        <v>154436</v>
      </c>
      <c r="C154830" s="1" t="s">
        <v>60</v>
      </c>
    </row>
    <row r="154831" spans="1:3" x14ac:dyDescent="0.2">
      <c r="A154831" s="1">
        <v>190181</v>
      </c>
      <c r="B154831" s="1" t="s">
        <v>154437</v>
      </c>
      <c r="C154831" s="1" t="s">
        <v>60</v>
      </c>
    </row>
    <row r="154832" spans="1:3" x14ac:dyDescent="0.2">
      <c r="A154832" s="1">
        <v>190182</v>
      </c>
      <c r="B154832" s="1" t="s">
        <v>154438</v>
      </c>
      <c r="C154832" s="1" t="s">
        <v>5</v>
      </c>
    </row>
    <row r="154833" spans="1:3" x14ac:dyDescent="0.2">
      <c r="A154833" s="1">
        <v>190183</v>
      </c>
      <c r="B154833" s="1" t="s">
        <v>154439</v>
      </c>
      <c r="C154833" s="1" t="s">
        <v>5</v>
      </c>
    </row>
    <row r="154834" spans="1:3" x14ac:dyDescent="0.2">
      <c r="A154834" s="1">
        <v>190184</v>
      </c>
      <c r="B154834" s="1" t="s">
        <v>154440</v>
      </c>
      <c r="C154834" s="1" t="s">
        <v>5</v>
      </c>
    </row>
    <row r="154835" spans="1:3" x14ac:dyDescent="0.2">
      <c r="A154835" s="1">
        <v>190185</v>
      </c>
      <c r="B154835" s="1" t="s">
        <v>154441</v>
      </c>
      <c r="C154835" s="1" t="s">
        <v>60</v>
      </c>
    </row>
    <row r="154836" spans="1:3" x14ac:dyDescent="0.2">
      <c r="A154836" s="1">
        <v>190186</v>
      </c>
      <c r="B154836" s="1" t="s">
        <v>154442</v>
      </c>
      <c r="C154836" s="1" t="s">
        <v>60</v>
      </c>
    </row>
    <row r="154837" spans="1:3" x14ac:dyDescent="0.2">
      <c r="A154837" s="1">
        <v>190187</v>
      </c>
      <c r="B154837" s="1" t="s">
        <v>154443</v>
      </c>
      <c r="C154837" s="1" t="s">
        <v>5</v>
      </c>
    </row>
    <row r="154838" spans="1:3" x14ac:dyDescent="0.2">
      <c r="A154838" s="1">
        <v>190188</v>
      </c>
      <c r="B154838" s="1" t="s">
        <v>154444</v>
      </c>
      <c r="C154838" s="1" t="s">
        <v>60</v>
      </c>
    </row>
    <row r="154839" spans="1:3" x14ac:dyDescent="0.2">
      <c r="A154839" s="1">
        <v>190189</v>
      </c>
      <c r="B154839" s="1" t="s">
        <v>154445</v>
      </c>
      <c r="C154839" s="1" t="s">
        <v>60</v>
      </c>
    </row>
    <row r="154840" spans="1:3" x14ac:dyDescent="0.2">
      <c r="A154840" s="1">
        <v>190190</v>
      </c>
      <c r="B154840" s="1" t="s">
        <v>154446</v>
      </c>
      <c r="C154840" s="1" t="s">
        <v>60</v>
      </c>
    </row>
    <row r="154841" spans="1:3" x14ac:dyDescent="0.2">
      <c r="A154841" s="1">
        <v>190191</v>
      </c>
      <c r="B154841" s="1" t="s">
        <v>154447</v>
      </c>
      <c r="C154841" s="1" t="s">
        <v>60</v>
      </c>
    </row>
    <row r="154842" spans="1:3" x14ac:dyDescent="0.2">
      <c r="A154842" s="1">
        <v>190202</v>
      </c>
      <c r="B154842" s="1" t="s">
        <v>154448</v>
      </c>
      <c r="C154842" s="1" t="s">
        <v>60</v>
      </c>
    </row>
    <row r="154843" spans="1:3" x14ac:dyDescent="0.2">
      <c r="A154843" s="1">
        <v>190203</v>
      </c>
      <c r="B154843" s="1" t="s">
        <v>154449</v>
      </c>
      <c r="C154843" s="1" t="s">
        <v>60</v>
      </c>
    </row>
    <row r="154844" spans="1:3" x14ac:dyDescent="0.2">
      <c r="A154844" s="1">
        <v>190204</v>
      </c>
      <c r="B154844" s="1" t="s">
        <v>154450</v>
      </c>
      <c r="C154844" s="1" t="s">
        <v>60</v>
      </c>
    </row>
    <row r="154845" spans="1:3" x14ac:dyDescent="0.2">
      <c r="A154845" s="1">
        <v>190205</v>
      </c>
      <c r="B154845" s="1" t="s">
        <v>154451</v>
      </c>
      <c r="C154845" s="1" t="s">
        <v>5</v>
      </c>
    </row>
    <row r="154846" spans="1:3" x14ac:dyDescent="0.2">
      <c r="A154846" s="1">
        <v>190206</v>
      </c>
      <c r="B154846" s="1" t="s">
        <v>154452</v>
      </c>
      <c r="C154846" s="1" t="s">
        <v>60</v>
      </c>
    </row>
    <row r="154847" spans="1:3" x14ac:dyDescent="0.2">
      <c r="A154847" s="1">
        <v>190207</v>
      </c>
      <c r="B154847" s="1" t="s">
        <v>154453</v>
      </c>
      <c r="C154847" s="1" t="s">
        <v>60</v>
      </c>
    </row>
    <row r="154848" spans="1:3" x14ac:dyDescent="0.2">
      <c r="A154848" s="1">
        <v>190208</v>
      </c>
      <c r="B154848" s="1" t="s">
        <v>154454</v>
      </c>
      <c r="C154848" s="1" t="s">
        <v>60</v>
      </c>
    </row>
    <row r="154849" spans="1:3" x14ac:dyDescent="0.2">
      <c r="A154849" s="1">
        <v>190209</v>
      </c>
      <c r="B154849" s="1" t="s">
        <v>154455</v>
      </c>
      <c r="C154849" s="1" t="s">
        <v>60</v>
      </c>
    </row>
    <row r="154850" spans="1:3" x14ac:dyDescent="0.2">
      <c r="A154850" s="1">
        <v>190210</v>
      </c>
      <c r="B154850" s="1" t="s">
        <v>154456</v>
      </c>
      <c r="C154850" s="1" t="s">
        <v>5</v>
      </c>
    </row>
    <row r="154851" spans="1:3" x14ac:dyDescent="0.2">
      <c r="A154851" s="1">
        <v>190211</v>
      </c>
      <c r="B154851" s="1" t="s">
        <v>154457</v>
      </c>
      <c r="C154851" s="1" t="s">
        <v>60</v>
      </c>
    </row>
    <row r="154852" spans="1:3" x14ac:dyDescent="0.2">
      <c r="A154852" s="1">
        <v>190212</v>
      </c>
      <c r="B154852" s="1" t="s">
        <v>154458</v>
      </c>
      <c r="C154852" s="1" t="s">
        <v>5</v>
      </c>
    </row>
    <row r="154853" spans="1:3" x14ac:dyDescent="0.2">
      <c r="A154853" s="1">
        <v>190213</v>
      </c>
      <c r="B154853" s="1" t="s">
        <v>154459</v>
      </c>
      <c r="C154853" s="1" t="s">
        <v>5</v>
      </c>
    </row>
    <row r="154854" spans="1:3" x14ac:dyDescent="0.2">
      <c r="A154854" s="1">
        <v>190214</v>
      </c>
      <c r="B154854" s="1" t="s">
        <v>154460</v>
      </c>
      <c r="C154854" s="1" t="s">
        <v>5</v>
      </c>
    </row>
    <row r="154855" spans="1:3" x14ac:dyDescent="0.2">
      <c r="A154855" s="1">
        <v>190215</v>
      </c>
      <c r="B154855" s="1" t="s">
        <v>154461</v>
      </c>
      <c r="C154855" s="1" t="s">
        <v>60</v>
      </c>
    </row>
    <row r="154856" spans="1:3" x14ac:dyDescent="0.2">
      <c r="A154856" s="1">
        <v>190216</v>
      </c>
      <c r="B154856" s="1" t="s">
        <v>154462</v>
      </c>
      <c r="C154856" s="1" t="s">
        <v>60</v>
      </c>
    </row>
    <row r="154857" spans="1:3" x14ac:dyDescent="0.2">
      <c r="A154857" s="1">
        <v>190217</v>
      </c>
      <c r="B154857" s="1" t="s">
        <v>154463</v>
      </c>
      <c r="C154857" s="1" t="s">
        <v>60</v>
      </c>
    </row>
    <row r="154858" spans="1:3" x14ac:dyDescent="0.2">
      <c r="A154858" s="1">
        <v>190218</v>
      </c>
      <c r="B154858" s="1" t="s">
        <v>154464</v>
      </c>
      <c r="C154858" s="1" t="s">
        <v>5</v>
      </c>
    </row>
    <row r="154859" spans="1:3" x14ac:dyDescent="0.2">
      <c r="A154859" s="1">
        <v>190219</v>
      </c>
      <c r="B154859" s="1" t="s">
        <v>154465</v>
      </c>
      <c r="C154859" s="1" t="s">
        <v>5</v>
      </c>
    </row>
    <row r="154860" spans="1:3" x14ac:dyDescent="0.2">
      <c r="A154860" s="1">
        <v>190220</v>
      </c>
      <c r="B154860" s="1" t="s">
        <v>154466</v>
      </c>
      <c r="C154860" s="1" t="s">
        <v>60</v>
      </c>
    </row>
    <row r="154861" spans="1:3" x14ac:dyDescent="0.2">
      <c r="A154861" s="1">
        <v>190221</v>
      </c>
      <c r="B154861" s="1" t="s">
        <v>154467</v>
      </c>
      <c r="C154861" s="1" t="s">
        <v>60</v>
      </c>
    </row>
    <row r="154862" spans="1:3" x14ac:dyDescent="0.2">
      <c r="A154862" s="1">
        <v>190232</v>
      </c>
      <c r="B154862" s="1" t="s">
        <v>154468</v>
      </c>
      <c r="C154862" s="1" t="s">
        <v>5</v>
      </c>
    </row>
    <row r="154863" spans="1:3" x14ac:dyDescent="0.2">
      <c r="A154863" s="1">
        <v>190233</v>
      </c>
      <c r="B154863" s="1" t="s">
        <v>154469</v>
      </c>
      <c r="C154863" s="1" t="s">
        <v>60</v>
      </c>
    </row>
    <row r="154864" spans="1:3" x14ac:dyDescent="0.2">
      <c r="A154864" s="1">
        <v>190234</v>
      </c>
      <c r="B154864" s="1" t="s">
        <v>154470</v>
      </c>
      <c r="C154864" s="1" t="s">
        <v>60</v>
      </c>
    </row>
    <row r="154865" spans="1:3" x14ac:dyDescent="0.2">
      <c r="A154865" s="1">
        <v>190235</v>
      </c>
      <c r="B154865" s="1" t="s">
        <v>154471</v>
      </c>
      <c r="C154865" s="1" t="s">
        <v>5</v>
      </c>
    </row>
    <row r="154866" spans="1:3" x14ac:dyDescent="0.2">
      <c r="A154866" s="1">
        <v>190236</v>
      </c>
      <c r="B154866" s="1" t="s">
        <v>154472</v>
      </c>
      <c r="C154866" s="1" t="s">
        <v>5</v>
      </c>
    </row>
    <row r="154867" spans="1:3" x14ac:dyDescent="0.2">
      <c r="A154867" s="1">
        <v>190237</v>
      </c>
      <c r="B154867" s="1" t="s">
        <v>154473</v>
      </c>
      <c r="C154867" s="1" t="s">
        <v>5</v>
      </c>
    </row>
    <row r="154868" spans="1:3" x14ac:dyDescent="0.2">
      <c r="A154868" s="1">
        <v>190238</v>
      </c>
      <c r="B154868" s="1" t="s">
        <v>154474</v>
      </c>
      <c r="C154868" s="1" t="s">
        <v>5</v>
      </c>
    </row>
    <row r="154869" spans="1:3" x14ac:dyDescent="0.2">
      <c r="A154869" s="1">
        <v>190239</v>
      </c>
      <c r="B154869" s="1" t="s">
        <v>154475</v>
      </c>
      <c r="C154869" s="1" t="s">
        <v>5</v>
      </c>
    </row>
    <row r="154870" spans="1:3" x14ac:dyDescent="0.2">
      <c r="A154870" s="1">
        <v>190240</v>
      </c>
      <c r="B154870" s="1" t="s">
        <v>154476</v>
      </c>
      <c r="C154870" s="1" t="s">
        <v>5</v>
      </c>
    </row>
    <row r="154871" spans="1:3" x14ac:dyDescent="0.2">
      <c r="A154871" s="1">
        <v>190241</v>
      </c>
      <c r="B154871" s="1" t="s">
        <v>154477</v>
      </c>
      <c r="C154871" s="1" t="s">
        <v>60</v>
      </c>
    </row>
    <row r="154872" spans="1:3" x14ac:dyDescent="0.2">
      <c r="A154872" s="1">
        <v>190242</v>
      </c>
      <c r="B154872" s="1" t="s">
        <v>154478</v>
      </c>
      <c r="C154872" s="1" t="s">
        <v>60</v>
      </c>
    </row>
    <row r="154873" spans="1:3" x14ac:dyDescent="0.2">
      <c r="A154873" s="1">
        <v>190243</v>
      </c>
      <c r="B154873" s="1" t="s">
        <v>154479</v>
      </c>
      <c r="C154873" s="1" t="s">
        <v>5</v>
      </c>
    </row>
    <row r="154874" spans="1:3" x14ac:dyDescent="0.2">
      <c r="A154874" s="1">
        <v>190244</v>
      </c>
      <c r="B154874" s="1" t="s">
        <v>154480</v>
      </c>
      <c r="C154874" s="1" t="s">
        <v>60</v>
      </c>
    </row>
    <row r="154875" spans="1:3" x14ac:dyDescent="0.2">
      <c r="A154875" s="1">
        <v>190245</v>
      </c>
      <c r="B154875" s="1" t="s">
        <v>154481</v>
      </c>
      <c r="C154875" s="1" t="s">
        <v>60</v>
      </c>
    </row>
    <row r="154876" spans="1:3" x14ac:dyDescent="0.2">
      <c r="A154876" s="1">
        <v>190246</v>
      </c>
      <c r="B154876" s="1" t="s">
        <v>154482</v>
      </c>
      <c r="C154876" s="1" t="s">
        <v>60</v>
      </c>
    </row>
    <row r="154877" spans="1:3" x14ac:dyDescent="0.2">
      <c r="A154877" s="1">
        <v>190247</v>
      </c>
      <c r="B154877" s="1" t="s">
        <v>154483</v>
      </c>
      <c r="C154877" s="1" t="s">
        <v>60</v>
      </c>
    </row>
    <row r="154878" spans="1:3" x14ac:dyDescent="0.2">
      <c r="A154878" s="1">
        <v>190248</v>
      </c>
      <c r="B154878" s="1" t="s">
        <v>154484</v>
      </c>
      <c r="C154878" s="1" t="s">
        <v>5</v>
      </c>
    </row>
    <row r="154879" spans="1:3" x14ac:dyDescent="0.2">
      <c r="A154879" s="1">
        <v>190249</v>
      </c>
      <c r="B154879" s="1" t="s">
        <v>154485</v>
      </c>
      <c r="C154879" s="1" t="s">
        <v>5</v>
      </c>
    </row>
    <row r="154880" spans="1:3" x14ac:dyDescent="0.2">
      <c r="A154880" s="1">
        <v>190250</v>
      </c>
      <c r="B154880" s="1" t="s">
        <v>154486</v>
      </c>
      <c r="C154880" s="1" t="s">
        <v>60</v>
      </c>
    </row>
    <row r="154881" spans="1:3" x14ac:dyDescent="0.2">
      <c r="A154881" s="1">
        <v>190251</v>
      </c>
      <c r="B154881" s="1" t="s">
        <v>154487</v>
      </c>
      <c r="C154881" s="1" t="s">
        <v>60</v>
      </c>
    </row>
    <row r="154882" spans="1:3" x14ac:dyDescent="0.2">
      <c r="A154882" s="1">
        <v>190252</v>
      </c>
      <c r="B154882" s="1" t="s">
        <v>154488</v>
      </c>
      <c r="C154882" s="1" t="s">
        <v>60</v>
      </c>
    </row>
    <row r="154883" spans="1:3" x14ac:dyDescent="0.2">
      <c r="A154883" s="1">
        <v>190253</v>
      </c>
      <c r="B154883" s="1" t="s">
        <v>154489</v>
      </c>
      <c r="C154883" s="1" t="s">
        <v>60</v>
      </c>
    </row>
    <row r="154884" spans="1:3" x14ac:dyDescent="0.2">
      <c r="A154884" s="1">
        <v>190254</v>
      </c>
      <c r="B154884" s="1" t="s">
        <v>154490</v>
      </c>
      <c r="C154884" s="1" t="s">
        <v>60</v>
      </c>
    </row>
    <row r="154885" spans="1:3" x14ac:dyDescent="0.2">
      <c r="A154885" s="1">
        <v>190255</v>
      </c>
      <c r="B154885" s="1" t="s">
        <v>154491</v>
      </c>
      <c r="C154885" s="1" t="s">
        <v>60</v>
      </c>
    </row>
    <row r="154886" spans="1:3" x14ac:dyDescent="0.2">
      <c r="A154886" s="1">
        <v>190257</v>
      </c>
      <c r="B154886" s="1" t="s">
        <v>154492</v>
      </c>
      <c r="C154886" s="1" t="s">
        <v>60</v>
      </c>
    </row>
    <row r="154887" spans="1:3" x14ac:dyDescent="0.2">
      <c r="A154887" s="1">
        <v>190258</v>
      </c>
      <c r="B154887" s="1" t="s">
        <v>154493</v>
      </c>
      <c r="C154887" s="1" t="s">
        <v>60</v>
      </c>
    </row>
    <row r="154888" spans="1:3" x14ac:dyDescent="0.2">
      <c r="A154888" s="1">
        <v>190259</v>
      </c>
      <c r="B154888" s="1" t="s">
        <v>154494</v>
      </c>
      <c r="C154888" s="1" t="s">
        <v>5</v>
      </c>
    </row>
    <row r="154889" spans="1:3" x14ac:dyDescent="0.2">
      <c r="A154889" s="1">
        <v>190260</v>
      </c>
      <c r="B154889" s="1" t="s">
        <v>154495</v>
      </c>
      <c r="C154889" s="1" t="s">
        <v>60</v>
      </c>
    </row>
    <row r="154890" spans="1:3" x14ac:dyDescent="0.2">
      <c r="A154890" s="1">
        <v>190261</v>
      </c>
      <c r="B154890" s="1" t="s">
        <v>154496</v>
      </c>
      <c r="C154890" s="1" t="s">
        <v>60</v>
      </c>
    </row>
    <row r="154891" spans="1:3" x14ac:dyDescent="0.2">
      <c r="A154891" s="1">
        <v>190262</v>
      </c>
      <c r="B154891" s="1" t="s">
        <v>154497</v>
      </c>
      <c r="C154891" s="1" t="s">
        <v>60</v>
      </c>
    </row>
    <row r="154892" spans="1:3" x14ac:dyDescent="0.2">
      <c r="A154892" s="1">
        <v>190263</v>
      </c>
      <c r="B154892" s="1" t="s">
        <v>154498</v>
      </c>
      <c r="C154892" s="1" t="s">
        <v>60</v>
      </c>
    </row>
    <row r="154893" spans="1:3" x14ac:dyDescent="0.2">
      <c r="A154893" s="1">
        <v>190264</v>
      </c>
      <c r="B154893" s="1" t="s">
        <v>154499</v>
      </c>
      <c r="C154893" s="1" t="s">
        <v>60</v>
      </c>
    </row>
    <row r="154894" spans="1:3" x14ac:dyDescent="0.2">
      <c r="A154894" s="1">
        <v>190265</v>
      </c>
      <c r="B154894" s="1" t="s">
        <v>154500</v>
      </c>
      <c r="C154894" s="1" t="s">
        <v>60</v>
      </c>
    </row>
    <row r="154895" spans="1:3" x14ac:dyDescent="0.2">
      <c r="A154895" s="1">
        <v>190266</v>
      </c>
      <c r="B154895" s="1" t="s">
        <v>154501</v>
      </c>
      <c r="C154895" s="1" t="s">
        <v>60</v>
      </c>
    </row>
    <row r="154896" spans="1:3" x14ac:dyDescent="0.2">
      <c r="A154896" s="1">
        <v>190267</v>
      </c>
      <c r="B154896" s="1" t="s">
        <v>154502</v>
      </c>
      <c r="C154896" s="1" t="s">
        <v>5</v>
      </c>
    </row>
    <row r="154897" spans="1:3" x14ac:dyDescent="0.2">
      <c r="A154897" s="1">
        <v>190268</v>
      </c>
      <c r="B154897" s="1" t="s">
        <v>154503</v>
      </c>
      <c r="C154897" s="1" t="s">
        <v>60</v>
      </c>
    </row>
    <row r="154898" spans="1:3" x14ac:dyDescent="0.2">
      <c r="A154898" s="1">
        <v>190269</v>
      </c>
      <c r="B154898" s="1" t="s">
        <v>154504</v>
      </c>
      <c r="C154898" s="1" t="s">
        <v>60</v>
      </c>
    </row>
    <row r="154899" spans="1:3" x14ac:dyDescent="0.2">
      <c r="A154899" s="1">
        <v>190270</v>
      </c>
      <c r="B154899" s="1" t="s">
        <v>154505</v>
      </c>
      <c r="C154899" s="1" t="s">
        <v>60</v>
      </c>
    </row>
    <row r="154900" spans="1:3" x14ac:dyDescent="0.2">
      <c r="A154900" s="1">
        <v>190271</v>
      </c>
      <c r="B154900" s="1" t="s">
        <v>154506</v>
      </c>
      <c r="C154900" s="1" t="s">
        <v>60</v>
      </c>
    </row>
    <row r="154901" spans="1:3" x14ac:dyDescent="0.2">
      <c r="A154901" s="1">
        <v>190282</v>
      </c>
      <c r="B154901" s="1" t="s">
        <v>154507</v>
      </c>
      <c r="C154901" s="1" t="s">
        <v>60</v>
      </c>
    </row>
    <row r="154902" spans="1:3" x14ac:dyDescent="0.2">
      <c r="A154902" s="1">
        <v>190283</v>
      </c>
      <c r="B154902" s="1" t="s">
        <v>154508</v>
      </c>
      <c r="C154902" s="1" t="s">
        <v>5</v>
      </c>
    </row>
    <row r="154903" spans="1:3" x14ac:dyDescent="0.2">
      <c r="A154903" s="1">
        <v>190284</v>
      </c>
      <c r="B154903" s="1" t="s">
        <v>154509</v>
      </c>
      <c r="C154903" s="1" t="s">
        <v>5</v>
      </c>
    </row>
    <row r="154904" spans="1:3" x14ac:dyDescent="0.2">
      <c r="A154904" s="1">
        <v>190285</v>
      </c>
      <c r="B154904" s="1" t="s">
        <v>154510</v>
      </c>
      <c r="C154904" s="1" t="s">
        <v>60</v>
      </c>
    </row>
    <row r="154905" spans="1:3" x14ac:dyDescent="0.2">
      <c r="A154905" s="1">
        <v>190286</v>
      </c>
      <c r="B154905" s="1" t="s">
        <v>154511</v>
      </c>
      <c r="C154905" s="1" t="s">
        <v>5</v>
      </c>
    </row>
    <row r="154906" spans="1:3" x14ac:dyDescent="0.2">
      <c r="A154906" s="1">
        <v>190287</v>
      </c>
      <c r="B154906" s="1" t="s">
        <v>154512</v>
      </c>
      <c r="C154906" s="1" t="s">
        <v>60</v>
      </c>
    </row>
    <row r="154907" spans="1:3" x14ac:dyDescent="0.2">
      <c r="A154907" s="1">
        <v>190288</v>
      </c>
      <c r="B154907" s="1" t="s">
        <v>154513</v>
      </c>
      <c r="C154907" s="1" t="s">
        <v>5</v>
      </c>
    </row>
    <row r="154908" spans="1:3" x14ac:dyDescent="0.2">
      <c r="A154908" s="1">
        <v>190289</v>
      </c>
      <c r="B154908" s="1" t="s">
        <v>154514</v>
      </c>
      <c r="C154908" s="1" t="s">
        <v>60</v>
      </c>
    </row>
    <row r="154909" spans="1:3" x14ac:dyDescent="0.2">
      <c r="A154909" s="1">
        <v>190290</v>
      </c>
      <c r="B154909" s="1" t="s">
        <v>154515</v>
      </c>
      <c r="C154909" s="1" t="s">
        <v>60</v>
      </c>
    </row>
    <row r="154910" spans="1:3" x14ac:dyDescent="0.2">
      <c r="A154910" s="1">
        <v>190291</v>
      </c>
      <c r="B154910" s="1" t="s">
        <v>154516</v>
      </c>
      <c r="C154910" s="1" t="s">
        <v>5</v>
      </c>
    </row>
    <row r="154911" spans="1:3" x14ac:dyDescent="0.2">
      <c r="A154911" s="1">
        <v>190292</v>
      </c>
      <c r="B154911" s="1" t="s">
        <v>154517</v>
      </c>
      <c r="C154911" s="1" t="s">
        <v>5</v>
      </c>
    </row>
    <row r="154912" spans="1:3" x14ac:dyDescent="0.2">
      <c r="A154912" s="1">
        <v>190293</v>
      </c>
      <c r="B154912" s="1" t="s">
        <v>154518</v>
      </c>
      <c r="C154912" s="1" t="s">
        <v>60</v>
      </c>
    </row>
    <row r="154913" spans="1:3" x14ac:dyDescent="0.2">
      <c r="A154913" s="1">
        <v>190294</v>
      </c>
      <c r="B154913" s="1" t="s">
        <v>154519</v>
      </c>
      <c r="C154913" s="1" t="s">
        <v>5</v>
      </c>
    </row>
    <row r="154914" spans="1:3" x14ac:dyDescent="0.2">
      <c r="A154914" s="1">
        <v>190295</v>
      </c>
      <c r="B154914" s="1" t="s">
        <v>154520</v>
      </c>
      <c r="C154914" s="1" t="s">
        <v>60</v>
      </c>
    </row>
    <row r="154915" spans="1:3" x14ac:dyDescent="0.2">
      <c r="A154915" s="1">
        <v>190296</v>
      </c>
      <c r="B154915" s="1" t="s">
        <v>154521</v>
      </c>
      <c r="C154915" s="1" t="s">
        <v>60</v>
      </c>
    </row>
    <row r="154916" spans="1:3" x14ac:dyDescent="0.2">
      <c r="A154916" s="1">
        <v>190297</v>
      </c>
      <c r="B154916" s="1" t="s">
        <v>154522</v>
      </c>
      <c r="C154916" s="1" t="s">
        <v>60</v>
      </c>
    </row>
    <row r="154917" spans="1:3" x14ac:dyDescent="0.2">
      <c r="A154917" s="1">
        <v>190298</v>
      </c>
      <c r="B154917" s="1" t="s">
        <v>154523</v>
      </c>
      <c r="C154917" s="1" t="s">
        <v>60</v>
      </c>
    </row>
    <row r="154918" spans="1:3" x14ac:dyDescent="0.2">
      <c r="A154918" s="1">
        <v>190299</v>
      </c>
      <c r="B154918" s="1" t="s">
        <v>154524</v>
      </c>
      <c r="C154918" s="1" t="s">
        <v>60</v>
      </c>
    </row>
    <row r="154919" spans="1:3" x14ac:dyDescent="0.2">
      <c r="A154919" s="1">
        <v>190300</v>
      </c>
      <c r="B154919" s="1" t="s">
        <v>154525</v>
      </c>
      <c r="C154919" s="1" t="s">
        <v>5</v>
      </c>
    </row>
    <row r="154920" spans="1:3" x14ac:dyDescent="0.2">
      <c r="A154920" s="1">
        <v>190301</v>
      </c>
      <c r="B154920" s="1" t="s">
        <v>154526</v>
      </c>
      <c r="C154920" s="1" t="s">
        <v>60</v>
      </c>
    </row>
    <row r="154921" spans="1:3" x14ac:dyDescent="0.2">
      <c r="A154921" s="1">
        <v>190312</v>
      </c>
      <c r="B154921" s="1" t="s">
        <v>154527</v>
      </c>
      <c r="C154921" s="1" t="s">
        <v>60</v>
      </c>
    </row>
    <row r="154922" spans="1:3" x14ac:dyDescent="0.2">
      <c r="A154922" s="1">
        <v>190313</v>
      </c>
      <c r="B154922" s="1" t="s">
        <v>154528</v>
      </c>
      <c r="C154922" s="1" t="s">
        <v>60</v>
      </c>
    </row>
    <row r="154923" spans="1:3" x14ac:dyDescent="0.2">
      <c r="A154923" s="1">
        <v>190314</v>
      </c>
      <c r="B154923" s="1" t="s">
        <v>154529</v>
      </c>
      <c r="C154923" s="1" t="s">
        <v>60</v>
      </c>
    </row>
    <row r="154924" spans="1:3" x14ac:dyDescent="0.2">
      <c r="A154924" s="1">
        <v>190315</v>
      </c>
      <c r="B154924" s="1" t="s">
        <v>154530</v>
      </c>
      <c r="C154924" s="1" t="s">
        <v>60</v>
      </c>
    </row>
    <row r="154925" spans="1:3" x14ac:dyDescent="0.2">
      <c r="A154925" s="1">
        <v>190316</v>
      </c>
      <c r="B154925" s="1" t="s">
        <v>154531</v>
      </c>
      <c r="C154925" s="1" t="s">
        <v>60</v>
      </c>
    </row>
    <row r="154926" spans="1:3" x14ac:dyDescent="0.2">
      <c r="A154926" s="1">
        <v>190317</v>
      </c>
      <c r="B154926" s="1" t="s">
        <v>154532</v>
      </c>
      <c r="C154926" s="1" t="s">
        <v>5</v>
      </c>
    </row>
    <row r="154927" spans="1:3" x14ac:dyDescent="0.2">
      <c r="A154927" s="1">
        <v>190318</v>
      </c>
      <c r="B154927" s="1" t="s">
        <v>154533</v>
      </c>
      <c r="C154927" s="1" t="s">
        <v>60</v>
      </c>
    </row>
    <row r="154928" spans="1:3" x14ac:dyDescent="0.2">
      <c r="A154928" s="1">
        <v>190319</v>
      </c>
      <c r="B154928" s="1" t="s">
        <v>154534</v>
      </c>
      <c r="C154928" s="1" t="s">
        <v>60</v>
      </c>
    </row>
    <row r="154929" spans="1:3" x14ac:dyDescent="0.2">
      <c r="A154929" s="1">
        <v>190320</v>
      </c>
      <c r="B154929" s="1" t="s">
        <v>154535</v>
      </c>
      <c r="C154929" s="1" t="s">
        <v>60</v>
      </c>
    </row>
    <row r="154930" spans="1:3" x14ac:dyDescent="0.2">
      <c r="A154930" s="1">
        <v>190321</v>
      </c>
      <c r="B154930" s="1" t="s">
        <v>154536</v>
      </c>
      <c r="C154930" s="1" t="s">
        <v>60</v>
      </c>
    </row>
    <row r="154931" spans="1:3" x14ac:dyDescent="0.2">
      <c r="A154931" s="1">
        <v>190322</v>
      </c>
      <c r="B154931" s="1" t="s">
        <v>154537</v>
      </c>
      <c r="C154931" s="1" t="s">
        <v>5</v>
      </c>
    </row>
    <row r="154932" spans="1:3" x14ac:dyDescent="0.2">
      <c r="A154932" s="1">
        <v>190323</v>
      </c>
      <c r="B154932" s="1" t="s">
        <v>154538</v>
      </c>
      <c r="C154932" s="1" t="s">
        <v>5</v>
      </c>
    </row>
    <row r="154933" spans="1:3" x14ac:dyDescent="0.2">
      <c r="A154933" s="1">
        <v>190324</v>
      </c>
      <c r="B154933" s="1" t="s">
        <v>154539</v>
      </c>
      <c r="C154933" s="1" t="s">
        <v>60</v>
      </c>
    </row>
    <row r="154934" spans="1:3" x14ac:dyDescent="0.2">
      <c r="A154934" s="1">
        <v>190325</v>
      </c>
      <c r="B154934" s="1" t="s">
        <v>154540</v>
      </c>
      <c r="C154934" s="1" t="s">
        <v>60</v>
      </c>
    </row>
    <row r="154935" spans="1:3" x14ac:dyDescent="0.2">
      <c r="A154935" s="1">
        <v>190326</v>
      </c>
      <c r="B154935" s="1" t="s">
        <v>154541</v>
      </c>
      <c r="C154935" s="1" t="s">
        <v>60</v>
      </c>
    </row>
    <row r="154936" spans="1:3" x14ac:dyDescent="0.2">
      <c r="A154936" s="1">
        <v>190327</v>
      </c>
      <c r="B154936" s="1" t="s">
        <v>154542</v>
      </c>
      <c r="C154936" s="1" t="s">
        <v>60</v>
      </c>
    </row>
    <row r="154937" spans="1:3" x14ac:dyDescent="0.2">
      <c r="A154937" s="1">
        <v>190328</v>
      </c>
      <c r="B154937" s="1" t="s">
        <v>154543</v>
      </c>
      <c r="C154937" s="1" t="s">
        <v>60</v>
      </c>
    </row>
    <row r="154938" spans="1:3" x14ac:dyDescent="0.2">
      <c r="A154938" s="1">
        <v>190329</v>
      </c>
      <c r="B154938" s="1" t="s">
        <v>154544</v>
      </c>
      <c r="C154938" s="1" t="s">
        <v>60</v>
      </c>
    </row>
    <row r="154939" spans="1:3" x14ac:dyDescent="0.2">
      <c r="A154939" s="1">
        <v>190330</v>
      </c>
      <c r="B154939" s="1" t="s">
        <v>154545</v>
      </c>
      <c r="C154939" s="1" t="s">
        <v>60</v>
      </c>
    </row>
    <row r="154940" spans="1:3" x14ac:dyDescent="0.2">
      <c r="A154940" s="1">
        <v>190331</v>
      </c>
      <c r="B154940" s="1" t="s">
        <v>154546</v>
      </c>
      <c r="C154940" s="1" t="s">
        <v>60</v>
      </c>
    </row>
    <row r="154941" spans="1:3" x14ac:dyDescent="0.2">
      <c r="A154941" s="1">
        <v>190332</v>
      </c>
      <c r="B154941" s="1" t="s">
        <v>154547</v>
      </c>
      <c r="C154941" s="1" t="s">
        <v>60</v>
      </c>
    </row>
    <row r="154942" spans="1:3" x14ac:dyDescent="0.2">
      <c r="A154942" s="1">
        <v>190333</v>
      </c>
      <c r="B154942" s="1" t="s">
        <v>154548</v>
      </c>
      <c r="C154942" s="1" t="s">
        <v>60</v>
      </c>
    </row>
    <row r="154943" spans="1:3" x14ac:dyDescent="0.2">
      <c r="A154943" s="1">
        <v>190334</v>
      </c>
      <c r="B154943" s="1" t="s">
        <v>154549</v>
      </c>
      <c r="C154943" s="1" t="s">
        <v>60</v>
      </c>
    </row>
    <row r="154944" spans="1:3" x14ac:dyDescent="0.2">
      <c r="A154944" s="1">
        <v>190335</v>
      </c>
      <c r="B154944" s="1" t="s">
        <v>154550</v>
      </c>
      <c r="C154944" s="1" t="s">
        <v>60</v>
      </c>
    </row>
    <row r="154945" spans="1:3" x14ac:dyDescent="0.2">
      <c r="A154945" s="1">
        <v>190336</v>
      </c>
      <c r="B154945" s="1" t="s">
        <v>154551</v>
      </c>
      <c r="C154945" s="1" t="s">
        <v>5</v>
      </c>
    </row>
    <row r="154946" spans="1:3" x14ac:dyDescent="0.2">
      <c r="A154946" s="1">
        <v>190337</v>
      </c>
      <c r="B154946" s="1" t="s">
        <v>154552</v>
      </c>
      <c r="C154946" s="1" t="s">
        <v>60</v>
      </c>
    </row>
    <row r="154947" spans="1:3" x14ac:dyDescent="0.2">
      <c r="A154947" s="1">
        <v>190338</v>
      </c>
      <c r="B154947" s="1" t="s">
        <v>154553</v>
      </c>
      <c r="C154947" s="1" t="s">
        <v>60</v>
      </c>
    </row>
    <row r="154948" spans="1:3" x14ac:dyDescent="0.2">
      <c r="A154948" s="1">
        <v>190339</v>
      </c>
      <c r="B154948" s="1" t="s">
        <v>154554</v>
      </c>
      <c r="C154948" s="1" t="s">
        <v>60</v>
      </c>
    </row>
    <row r="154949" spans="1:3" x14ac:dyDescent="0.2">
      <c r="A154949" s="1">
        <v>190340</v>
      </c>
      <c r="B154949" s="1" t="s">
        <v>154555</v>
      </c>
      <c r="C154949" s="1" t="s">
        <v>60</v>
      </c>
    </row>
    <row r="154950" spans="1:3" x14ac:dyDescent="0.2">
      <c r="A154950" s="1">
        <v>190341</v>
      </c>
      <c r="B154950" s="1" t="s">
        <v>154556</v>
      </c>
      <c r="C154950" s="1" t="s">
        <v>60</v>
      </c>
    </row>
    <row r="154951" spans="1:3" x14ac:dyDescent="0.2">
      <c r="A154951" s="1">
        <v>190342</v>
      </c>
      <c r="B154951" s="1" t="s">
        <v>154557</v>
      </c>
      <c r="C154951" s="1" t="s">
        <v>60</v>
      </c>
    </row>
    <row r="154952" spans="1:3" x14ac:dyDescent="0.2">
      <c r="A154952" s="1">
        <v>190343</v>
      </c>
      <c r="B154952" s="1" t="s">
        <v>154558</v>
      </c>
      <c r="C154952" s="1" t="s">
        <v>60</v>
      </c>
    </row>
    <row r="154953" spans="1:3" x14ac:dyDescent="0.2">
      <c r="A154953" s="1">
        <v>190344</v>
      </c>
      <c r="B154953" s="1" t="s">
        <v>154559</v>
      </c>
      <c r="C154953" s="1" t="s">
        <v>60</v>
      </c>
    </row>
    <row r="154954" spans="1:3" x14ac:dyDescent="0.2">
      <c r="A154954" s="1">
        <v>190345</v>
      </c>
      <c r="B154954" s="1" t="s">
        <v>154560</v>
      </c>
      <c r="C154954" s="1" t="s">
        <v>5</v>
      </c>
    </row>
    <row r="154955" spans="1:3" x14ac:dyDescent="0.2">
      <c r="A154955" s="1">
        <v>190346</v>
      </c>
      <c r="B154955" s="1" t="s">
        <v>154561</v>
      </c>
      <c r="C154955" s="1" t="s">
        <v>5</v>
      </c>
    </row>
    <row r="154956" spans="1:3" x14ac:dyDescent="0.2">
      <c r="A154956" s="1">
        <v>190347</v>
      </c>
      <c r="B154956" s="1" t="s">
        <v>154562</v>
      </c>
      <c r="C154956" s="1" t="s">
        <v>60</v>
      </c>
    </row>
    <row r="154957" spans="1:3" x14ac:dyDescent="0.2">
      <c r="A154957" s="1">
        <v>190348</v>
      </c>
      <c r="B154957" s="1" t="s">
        <v>154563</v>
      </c>
      <c r="C154957" s="1" t="s">
        <v>60</v>
      </c>
    </row>
    <row r="154958" spans="1:3" x14ac:dyDescent="0.2">
      <c r="A154958" s="1">
        <v>190349</v>
      </c>
      <c r="B154958" s="1" t="s">
        <v>154564</v>
      </c>
      <c r="C154958" s="1" t="s">
        <v>5</v>
      </c>
    </row>
    <row r="154959" spans="1:3" x14ac:dyDescent="0.2">
      <c r="A154959" s="1">
        <v>190350</v>
      </c>
      <c r="B154959" s="1" t="s">
        <v>154565</v>
      </c>
      <c r="C154959" s="1" t="s">
        <v>60</v>
      </c>
    </row>
    <row r="154960" spans="1:3" x14ac:dyDescent="0.2">
      <c r="A154960" s="1">
        <v>190351</v>
      </c>
      <c r="B154960" s="1" t="s">
        <v>154566</v>
      </c>
      <c r="C154960" s="1" t="s">
        <v>60</v>
      </c>
    </row>
    <row r="154961" spans="1:3" x14ac:dyDescent="0.2">
      <c r="A154961" s="1">
        <v>190352</v>
      </c>
      <c r="B154961" s="1" t="s">
        <v>154567</v>
      </c>
      <c r="C154961" s="1" t="s">
        <v>5</v>
      </c>
    </row>
    <row r="154962" spans="1:3" x14ac:dyDescent="0.2">
      <c r="A154962" s="1">
        <v>190353</v>
      </c>
      <c r="B154962" s="1" t="s">
        <v>154568</v>
      </c>
      <c r="C154962" s="1" t="s">
        <v>60</v>
      </c>
    </row>
    <row r="154963" spans="1:3" x14ac:dyDescent="0.2">
      <c r="A154963" s="1">
        <v>190354</v>
      </c>
      <c r="B154963" s="1" t="s">
        <v>154569</v>
      </c>
      <c r="C154963" s="1" t="s">
        <v>5</v>
      </c>
    </row>
    <row r="154964" spans="1:3" x14ac:dyDescent="0.2">
      <c r="A154964" s="1">
        <v>190355</v>
      </c>
      <c r="B154964" s="1" t="s">
        <v>154570</v>
      </c>
      <c r="C154964" s="1" t="s">
        <v>60</v>
      </c>
    </row>
    <row r="154965" spans="1:3" x14ac:dyDescent="0.2">
      <c r="A154965" s="1">
        <v>190356</v>
      </c>
      <c r="B154965" s="1" t="s">
        <v>154571</v>
      </c>
      <c r="C154965" s="1" t="s">
        <v>5</v>
      </c>
    </row>
    <row r="154966" spans="1:3" x14ac:dyDescent="0.2">
      <c r="A154966" s="1">
        <v>190357</v>
      </c>
      <c r="B154966" s="1" t="s">
        <v>154572</v>
      </c>
      <c r="C154966" s="1" t="s">
        <v>5</v>
      </c>
    </row>
    <row r="154967" spans="1:3" x14ac:dyDescent="0.2">
      <c r="A154967" s="1">
        <v>190358</v>
      </c>
      <c r="B154967" s="1" t="s">
        <v>154573</v>
      </c>
      <c r="C154967" s="1" t="s">
        <v>5</v>
      </c>
    </row>
    <row r="154968" spans="1:3" x14ac:dyDescent="0.2">
      <c r="A154968" s="1">
        <v>190359</v>
      </c>
      <c r="B154968" s="1" t="s">
        <v>154574</v>
      </c>
      <c r="C154968" s="1" t="s">
        <v>60</v>
      </c>
    </row>
    <row r="154969" spans="1:3" x14ac:dyDescent="0.2">
      <c r="A154969" s="1">
        <v>190360</v>
      </c>
      <c r="B154969" s="1" t="s">
        <v>154575</v>
      </c>
      <c r="C154969" s="1" t="s">
        <v>60</v>
      </c>
    </row>
    <row r="154970" spans="1:3" x14ac:dyDescent="0.2">
      <c r="A154970" s="1">
        <v>190361</v>
      </c>
      <c r="B154970" s="1" t="s">
        <v>154576</v>
      </c>
      <c r="C154970" s="1" t="s">
        <v>60</v>
      </c>
    </row>
    <row r="154971" spans="1:3" x14ac:dyDescent="0.2">
      <c r="A154971" s="1">
        <v>190362</v>
      </c>
      <c r="B154971" s="1" t="s">
        <v>154577</v>
      </c>
      <c r="C154971" s="1" t="s">
        <v>60</v>
      </c>
    </row>
    <row r="154972" spans="1:3" x14ac:dyDescent="0.2">
      <c r="A154972" s="1">
        <v>190363</v>
      </c>
      <c r="B154972" s="1" t="s">
        <v>154578</v>
      </c>
      <c r="C154972" s="1" t="s">
        <v>5</v>
      </c>
    </row>
    <row r="154973" spans="1:3" x14ac:dyDescent="0.2">
      <c r="A154973" s="1">
        <v>190364</v>
      </c>
      <c r="B154973" s="1" t="s">
        <v>154579</v>
      </c>
      <c r="C154973" s="1" t="s">
        <v>5</v>
      </c>
    </row>
    <row r="154974" spans="1:3" x14ac:dyDescent="0.2">
      <c r="A154974" s="1">
        <v>190365</v>
      </c>
      <c r="B154974" s="1" t="s">
        <v>154580</v>
      </c>
      <c r="C154974" s="1" t="s">
        <v>60</v>
      </c>
    </row>
    <row r="154975" spans="1:3" x14ac:dyDescent="0.2">
      <c r="A154975" s="1">
        <v>190366</v>
      </c>
      <c r="B154975" s="1" t="s">
        <v>154581</v>
      </c>
      <c r="C154975" s="1" t="s">
        <v>60</v>
      </c>
    </row>
    <row r="154976" spans="1:3" x14ac:dyDescent="0.2">
      <c r="A154976" s="1">
        <v>190367</v>
      </c>
      <c r="B154976" s="1" t="s">
        <v>154582</v>
      </c>
      <c r="C154976" s="1" t="s">
        <v>60</v>
      </c>
    </row>
    <row r="154977" spans="1:3" x14ac:dyDescent="0.2">
      <c r="A154977" s="1">
        <v>190368</v>
      </c>
      <c r="B154977" s="1" t="s">
        <v>154583</v>
      </c>
      <c r="C154977" s="1" t="s">
        <v>60</v>
      </c>
    </row>
    <row r="154978" spans="1:3" x14ac:dyDescent="0.2">
      <c r="A154978" s="1">
        <v>190369</v>
      </c>
      <c r="B154978" s="1" t="s">
        <v>154584</v>
      </c>
      <c r="C154978" s="1" t="s">
        <v>60</v>
      </c>
    </row>
    <row r="154979" spans="1:3" x14ac:dyDescent="0.2">
      <c r="A154979" s="1">
        <v>190370</v>
      </c>
      <c r="B154979" s="1" t="s">
        <v>154585</v>
      </c>
      <c r="C154979" s="1" t="s">
        <v>5</v>
      </c>
    </row>
    <row r="154980" spans="1:3" x14ac:dyDescent="0.2">
      <c r="A154980" s="1">
        <v>190371</v>
      </c>
      <c r="B154980" s="1" t="s">
        <v>154586</v>
      </c>
      <c r="C154980" s="1" t="s">
        <v>5</v>
      </c>
    </row>
    <row r="154981" spans="1:3" x14ac:dyDescent="0.2">
      <c r="A154981" s="1">
        <v>190372</v>
      </c>
      <c r="B154981" s="1" t="s">
        <v>154587</v>
      </c>
      <c r="C154981" s="1" t="s">
        <v>60</v>
      </c>
    </row>
    <row r="154982" spans="1:3" x14ac:dyDescent="0.2">
      <c r="A154982" s="1">
        <v>190373</v>
      </c>
      <c r="B154982" s="1" t="s">
        <v>154588</v>
      </c>
      <c r="C154982" s="1" t="s">
        <v>60</v>
      </c>
    </row>
    <row r="154983" spans="1:3" x14ac:dyDescent="0.2">
      <c r="A154983" s="1">
        <v>190374</v>
      </c>
      <c r="B154983" s="1" t="s">
        <v>154589</v>
      </c>
      <c r="C154983" s="1" t="s">
        <v>60</v>
      </c>
    </row>
    <row r="154984" spans="1:3" x14ac:dyDescent="0.2">
      <c r="A154984" s="1">
        <v>190375</v>
      </c>
      <c r="B154984" s="1" t="s">
        <v>154590</v>
      </c>
      <c r="C154984" s="1" t="s">
        <v>60</v>
      </c>
    </row>
    <row r="154985" spans="1:3" x14ac:dyDescent="0.2">
      <c r="A154985" s="1">
        <v>190376</v>
      </c>
      <c r="B154985" s="1" t="s">
        <v>154591</v>
      </c>
      <c r="C154985" s="1" t="s">
        <v>60</v>
      </c>
    </row>
    <row r="154986" spans="1:3" x14ac:dyDescent="0.2">
      <c r="A154986" s="1">
        <v>190377</v>
      </c>
      <c r="B154986" s="1" t="s">
        <v>154592</v>
      </c>
      <c r="C154986" s="1" t="s">
        <v>5</v>
      </c>
    </row>
    <row r="154987" spans="1:3" x14ac:dyDescent="0.2">
      <c r="A154987" s="1">
        <v>190378</v>
      </c>
      <c r="B154987" s="1" t="s">
        <v>154593</v>
      </c>
      <c r="C154987" s="1" t="s">
        <v>5</v>
      </c>
    </row>
    <row r="154988" spans="1:3" x14ac:dyDescent="0.2">
      <c r="A154988" s="1">
        <v>190379</v>
      </c>
      <c r="B154988" s="1" t="s">
        <v>154594</v>
      </c>
      <c r="C154988" s="1" t="s">
        <v>5</v>
      </c>
    </row>
    <row r="154989" spans="1:3" x14ac:dyDescent="0.2">
      <c r="A154989" s="1">
        <v>190380</v>
      </c>
      <c r="B154989" s="1" t="s">
        <v>154595</v>
      </c>
      <c r="C154989" s="1" t="s">
        <v>60</v>
      </c>
    </row>
    <row r="154990" spans="1:3" x14ac:dyDescent="0.2">
      <c r="A154990" s="1">
        <v>190381</v>
      </c>
      <c r="B154990" s="1" t="s">
        <v>154596</v>
      </c>
      <c r="C154990" s="1" t="s">
        <v>60</v>
      </c>
    </row>
    <row r="154991" spans="1:3" x14ac:dyDescent="0.2">
      <c r="A154991" s="1">
        <v>190392</v>
      </c>
      <c r="B154991" s="1" t="s">
        <v>154597</v>
      </c>
      <c r="C154991" s="1" t="s">
        <v>60</v>
      </c>
    </row>
    <row r="154992" spans="1:3" x14ac:dyDescent="0.2">
      <c r="A154992" s="1">
        <v>190393</v>
      </c>
      <c r="B154992" s="1" t="s">
        <v>154598</v>
      </c>
      <c r="C154992" s="1" t="s">
        <v>60</v>
      </c>
    </row>
    <row r="154993" spans="1:3" x14ac:dyDescent="0.2">
      <c r="A154993" s="1">
        <v>190394</v>
      </c>
      <c r="B154993" s="1" t="s">
        <v>154599</v>
      </c>
      <c r="C154993" s="1" t="s">
        <v>5</v>
      </c>
    </row>
    <row r="154994" spans="1:3" x14ac:dyDescent="0.2">
      <c r="A154994" s="1">
        <v>190395</v>
      </c>
      <c r="B154994" s="1" t="s">
        <v>154600</v>
      </c>
      <c r="C154994" s="1" t="s">
        <v>5</v>
      </c>
    </row>
    <row r="154995" spans="1:3" x14ac:dyDescent="0.2">
      <c r="A154995" s="1">
        <v>190396</v>
      </c>
      <c r="B154995" s="1" t="s">
        <v>154601</v>
      </c>
      <c r="C154995" s="1" t="s">
        <v>60</v>
      </c>
    </row>
    <row r="154996" spans="1:3" x14ac:dyDescent="0.2">
      <c r="A154996" s="1">
        <v>190397</v>
      </c>
      <c r="B154996" s="1" t="s">
        <v>154602</v>
      </c>
      <c r="C154996" s="1" t="s">
        <v>60</v>
      </c>
    </row>
    <row r="154997" spans="1:3" x14ac:dyDescent="0.2">
      <c r="A154997" s="1">
        <v>190398</v>
      </c>
      <c r="B154997" s="1" t="s">
        <v>154603</v>
      </c>
      <c r="C154997" s="1" t="s">
        <v>60</v>
      </c>
    </row>
    <row r="154998" spans="1:3" x14ac:dyDescent="0.2">
      <c r="A154998" s="1">
        <v>190399</v>
      </c>
      <c r="B154998" s="1" t="s">
        <v>154604</v>
      </c>
      <c r="C154998" s="1" t="s">
        <v>60</v>
      </c>
    </row>
    <row r="154999" spans="1:3" x14ac:dyDescent="0.2">
      <c r="A154999" s="1">
        <v>190400</v>
      </c>
      <c r="B154999" s="1" t="s">
        <v>154605</v>
      </c>
      <c r="C154999" s="1" t="s">
        <v>5</v>
      </c>
    </row>
    <row r="155000" spans="1:3" x14ac:dyDescent="0.2">
      <c r="A155000" s="1">
        <v>190401</v>
      </c>
      <c r="B155000" s="1" t="s">
        <v>154606</v>
      </c>
      <c r="C155000" s="1" t="s">
        <v>60</v>
      </c>
    </row>
    <row r="155001" spans="1:3" x14ac:dyDescent="0.2">
      <c r="A155001" s="1">
        <v>190402</v>
      </c>
      <c r="B155001" s="1" t="s">
        <v>154607</v>
      </c>
      <c r="C155001" s="1" t="s">
        <v>5</v>
      </c>
    </row>
    <row r="155002" spans="1:3" x14ac:dyDescent="0.2">
      <c r="A155002" s="1">
        <v>190403</v>
      </c>
      <c r="B155002" s="1" t="s">
        <v>154608</v>
      </c>
      <c r="C155002" s="1" t="s">
        <v>60</v>
      </c>
    </row>
    <row r="155003" spans="1:3" x14ac:dyDescent="0.2">
      <c r="A155003" s="1">
        <v>190404</v>
      </c>
      <c r="B155003" s="1" t="s">
        <v>154609</v>
      </c>
      <c r="C155003" s="1" t="s">
        <v>5</v>
      </c>
    </row>
    <row r="155004" spans="1:3" x14ac:dyDescent="0.2">
      <c r="A155004" s="1">
        <v>190405</v>
      </c>
      <c r="B155004" s="1" t="s">
        <v>154610</v>
      </c>
      <c r="C155004" s="1" t="s">
        <v>60</v>
      </c>
    </row>
    <row r="155005" spans="1:3" x14ac:dyDescent="0.2">
      <c r="A155005" s="1">
        <v>190406</v>
      </c>
      <c r="B155005" s="1" t="s">
        <v>154611</v>
      </c>
      <c r="C155005" s="1" t="s">
        <v>5</v>
      </c>
    </row>
    <row r="155006" spans="1:3" x14ac:dyDescent="0.2">
      <c r="A155006" s="1">
        <v>190407</v>
      </c>
      <c r="B155006" s="1" t="s">
        <v>154612</v>
      </c>
      <c r="C155006" s="1" t="s">
        <v>60</v>
      </c>
    </row>
    <row r="155007" spans="1:3" x14ac:dyDescent="0.2">
      <c r="A155007" s="1">
        <v>190408</v>
      </c>
      <c r="B155007" s="1" t="s">
        <v>154613</v>
      </c>
      <c r="C155007" s="1" t="s">
        <v>60</v>
      </c>
    </row>
    <row r="155008" spans="1:3" x14ac:dyDescent="0.2">
      <c r="A155008" s="1">
        <v>190409</v>
      </c>
      <c r="B155008" s="1" t="s">
        <v>154614</v>
      </c>
      <c r="C155008" s="1" t="s">
        <v>60</v>
      </c>
    </row>
    <row r="155009" spans="1:3" x14ac:dyDescent="0.2">
      <c r="A155009" s="1">
        <v>190410</v>
      </c>
      <c r="B155009" s="1" t="s">
        <v>154615</v>
      </c>
      <c r="C155009" s="1" t="s">
        <v>60</v>
      </c>
    </row>
    <row r="155010" spans="1:3" x14ac:dyDescent="0.2">
      <c r="A155010" s="1">
        <v>190411</v>
      </c>
      <c r="B155010" s="1" t="s">
        <v>154616</v>
      </c>
      <c r="C155010" s="1" t="s">
        <v>60</v>
      </c>
    </row>
    <row r="155011" spans="1:3" x14ac:dyDescent="0.2">
      <c r="A155011" s="1">
        <v>190422</v>
      </c>
      <c r="B155011" s="1" t="s">
        <v>154617</v>
      </c>
      <c r="C155011" s="1" t="s">
        <v>60</v>
      </c>
    </row>
    <row r="155012" spans="1:3" x14ac:dyDescent="0.2">
      <c r="A155012" s="1">
        <v>190423</v>
      </c>
      <c r="B155012" s="1" t="s">
        <v>154618</v>
      </c>
      <c r="C155012" s="1" t="s">
        <v>60</v>
      </c>
    </row>
    <row r="155013" spans="1:3" x14ac:dyDescent="0.2">
      <c r="A155013" s="1">
        <v>190424</v>
      </c>
      <c r="B155013" s="1" t="s">
        <v>154619</v>
      </c>
      <c r="C155013" s="1" t="s">
        <v>60</v>
      </c>
    </row>
    <row r="155014" spans="1:3" x14ac:dyDescent="0.2">
      <c r="A155014" s="1">
        <v>190425</v>
      </c>
      <c r="B155014" s="1" t="s">
        <v>154620</v>
      </c>
      <c r="C155014" s="1" t="s">
        <v>60</v>
      </c>
    </row>
    <row r="155015" spans="1:3" x14ac:dyDescent="0.2">
      <c r="A155015" s="1">
        <v>190426</v>
      </c>
      <c r="B155015" s="1" t="s">
        <v>154621</v>
      </c>
      <c r="C155015" s="1" t="s">
        <v>60</v>
      </c>
    </row>
    <row r="155016" spans="1:3" x14ac:dyDescent="0.2">
      <c r="A155016" s="1">
        <v>190427</v>
      </c>
      <c r="B155016" s="1" t="s">
        <v>154622</v>
      </c>
      <c r="C155016" s="1" t="s">
        <v>60</v>
      </c>
    </row>
    <row r="155017" spans="1:3" x14ac:dyDescent="0.2">
      <c r="A155017" s="1">
        <v>190428</v>
      </c>
      <c r="B155017" s="1" t="s">
        <v>154623</v>
      </c>
      <c r="C155017" s="1" t="s">
        <v>60</v>
      </c>
    </row>
    <row r="155018" spans="1:3" x14ac:dyDescent="0.2">
      <c r="A155018" s="1">
        <v>190429</v>
      </c>
      <c r="B155018" s="1" t="s">
        <v>154624</v>
      </c>
      <c r="C155018" s="1" t="s">
        <v>60</v>
      </c>
    </row>
    <row r="155019" spans="1:3" x14ac:dyDescent="0.2">
      <c r="A155019" s="1">
        <v>190430</v>
      </c>
      <c r="B155019" s="1" t="s">
        <v>154625</v>
      </c>
      <c r="C155019" s="1" t="s">
        <v>60</v>
      </c>
    </row>
    <row r="155020" spans="1:3" x14ac:dyDescent="0.2">
      <c r="A155020" s="1">
        <v>190431</v>
      </c>
      <c r="B155020" s="1" t="s">
        <v>154626</v>
      </c>
      <c r="C155020" s="1" t="s">
        <v>60</v>
      </c>
    </row>
    <row r="155021" spans="1:3" x14ac:dyDescent="0.2">
      <c r="A155021" s="1">
        <v>190432</v>
      </c>
      <c r="B155021" s="1" t="s">
        <v>154627</v>
      </c>
      <c r="C155021" s="1" t="s">
        <v>60</v>
      </c>
    </row>
    <row r="155022" spans="1:3" x14ac:dyDescent="0.2">
      <c r="A155022" s="1">
        <v>190433</v>
      </c>
      <c r="B155022" s="1" t="s">
        <v>154628</v>
      </c>
      <c r="C155022" s="1" t="s">
        <v>60</v>
      </c>
    </row>
    <row r="155023" spans="1:3" x14ac:dyDescent="0.2">
      <c r="A155023" s="1">
        <v>190434</v>
      </c>
      <c r="B155023" s="1" t="s">
        <v>154629</v>
      </c>
      <c r="C155023" s="1" t="s">
        <v>60</v>
      </c>
    </row>
    <row r="155024" spans="1:3" x14ac:dyDescent="0.2">
      <c r="A155024" s="1">
        <v>190435</v>
      </c>
      <c r="B155024" s="1" t="s">
        <v>154630</v>
      </c>
      <c r="C155024" s="1" t="s">
        <v>60</v>
      </c>
    </row>
    <row r="155025" spans="1:3" x14ac:dyDescent="0.2">
      <c r="A155025" s="1">
        <v>190436</v>
      </c>
      <c r="B155025" s="1" t="s">
        <v>154631</v>
      </c>
      <c r="C155025" s="1" t="s">
        <v>60</v>
      </c>
    </row>
    <row r="155026" spans="1:3" x14ac:dyDescent="0.2">
      <c r="A155026" s="1">
        <v>190437</v>
      </c>
      <c r="B155026" s="1" t="s">
        <v>154632</v>
      </c>
      <c r="C155026" s="1" t="s">
        <v>5</v>
      </c>
    </row>
    <row r="155027" spans="1:3" x14ac:dyDescent="0.2">
      <c r="A155027" s="1">
        <v>190438</v>
      </c>
      <c r="B155027" s="1" t="s">
        <v>154633</v>
      </c>
      <c r="C155027" s="1" t="s">
        <v>60</v>
      </c>
    </row>
    <row r="155028" spans="1:3" x14ac:dyDescent="0.2">
      <c r="A155028" s="1">
        <v>190439</v>
      </c>
      <c r="B155028" s="1" t="s">
        <v>154634</v>
      </c>
      <c r="C155028" s="1" t="s">
        <v>60</v>
      </c>
    </row>
    <row r="155029" spans="1:3" x14ac:dyDescent="0.2">
      <c r="A155029" s="1">
        <v>190440</v>
      </c>
      <c r="B155029" s="1" t="s">
        <v>154635</v>
      </c>
      <c r="C155029" s="1" t="s">
        <v>60</v>
      </c>
    </row>
    <row r="155030" spans="1:3" x14ac:dyDescent="0.2">
      <c r="A155030" s="1">
        <v>190441</v>
      </c>
      <c r="B155030" s="1" t="s">
        <v>154636</v>
      </c>
      <c r="C155030" s="1" t="s">
        <v>60</v>
      </c>
    </row>
    <row r="155031" spans="1:3" x14ac:dyDescent="0.2">
      <c r="A155031" s="1">
        <v>190442</v>
      </c>
      <c r="B155031" s="1" t="s">
        <v>154637</v>
      </c>
      <c r="C155031" s="1" t="s">
        <v>60</v>
      </c>
    </row>
    <row r="155032" spans="1:3" x14ac:dyDescent="0.2">
      <c r="A155032" s="1">
        <v>190443</v>
      </c>
      <c r="B155032" s="1" t="s">
        <v>154638</v>
      </c>
      <c r="C155032" s="1" t="s">
        <v>60</v>
      </c>
    </row>
    <row r="155033" spans="1:3" x14ac:dyDescent="0.2">
      <c r="A155033" s="1">
        <v>190444</v>
      </c>
      <c r="B155033" s="1" t="s">
        <v>154639</v>
      </c>
      <c r="C155033" s="1" t="s">
        <v>60</v>
      </c>
    </row>
    <row r="155034" spans="1:3" x14ac:dyDescent="0.2">
      <c r="A155034" s="1">
        <v>190445</v>
      </c>
      <c r="B155034" s="1" t="s">
        <v>154640</v>
      </c>
      <c r="C155034" s="1" t="s">
        <v>5</v>
      </c>
    </row>
    <row r="155035" spans="1:3" x14ac:dyDescent="0.2">
      <c r="A155035" s="1">
        <v>190446</v>
      </c>
      <c r="B155035" s="1" t="s">
        <v>154641</v>
      </c>
      <c r="C155035" s="1" t="s">
        <v>5</v>
      </c>
    </row>
    <row r="155036" spans="1:3" x14ac:dyDescent="0.2">
      <c r="A155036" s="1">
        <v>190447</v>
      </c>
      <c r="B155036" s="1" t="s">
        <v>154642</v>
      </c>
      <c r="C155036" s="1" t="s">
        <v>60</v>
      </c>
    </row>
    <row r="155037" spans="1:3" x14ac:dyDescent="0.2">
      <c r="A155037" s="1">
        <v>190448</v>
      </c>
      <c r="B155037" s="1" t="s">
        <v>154643</v>
      </c>
      <c r="C155037" s="1" t="s">
        <v>60</v>
      </c>
    </row>
    <row r="155038" spans="1:3" x14ac:dyDescent="0.2">
      <c r="A155038" s="1">
        <v>190449</v>
      </c>
      <c r="B155038" s="1" t="s">
        <v>154644</v>
      </c>
      <c r="C155038" s="1" t="s">
        <v>60</v>
      </c>
    </row>
    <row r="155039" spans="1:3" x14ac:dyDescent="0.2">
      <c r="A155039" s="1">
        <v>190450</v>
      </c>
      <c r="B155039" s="1" t="s">
        <v>154645</v>
      </c>
      <c r="C155039" s="1" t="s">
        <v>60</v>
      </c>
    </row>
    <row r="155040" spans="1:3" x14ac:dyDescent="0.2">
      <c r="A155040" s="1">
        <v>190451</v>
      </c>
      <c r="B155040" s="1" t="s">
        <v>154646</v>
      </c>
      <c r="C155040" s="1" t="s">
        <v>60</v>
      </c>
    </row>
    <row r="155041" spans="1:3" x14ac:dyDescent="0.2">
      <c r="A155041" s="1">
        <v>190462</v>
      </c>
      <c r="B155041" s="1" t="s">
        <v>154647</v>
      </c>
      <c r="C155041" s="1" t="s">
        <v>60</v>
      </c>
    </row>
    <row r="155042" spans="1:3" x14ac:dyDescent="0.2">
      <c r="A155042" s="1">
        <v>190463</v>
      </c>
      <c r="B155042" s="1" t="s">
        <v>154648</v>
      </c>
      <c r="C155042" s="1" t="s">
        <v>5</v>
      </c>
    </row>
    <row r="155043" spans="1:3" x14ac:dyDescent="0.2">
      <c r="A155043" s="1">
        <v>190464</v>
      </c>
      <c r="B155043" s="1" t="s">
        <v>154649</v>
      </c>
      <c r="C155043" s="1" t="s">
        <v>60</v>
      </c>
    </row>
    <row r="155044" spans="1:3" x14ac:dyDescent="0.2">
      <c r="A155044" s="1">
        <v>190465</v>
      </c>
      <c r="B155044" s="1" t="s">
        <v>154650</v>
      </c>
      <c r="C155044" s="1" t="s">
        <v>60</v>
      </c>
    </row>
    <row r="155045" spans="1:3" x14ac:dyDescent="0.2">
      <c r="A155045" s="1">
        <v>190466</v>
      </c>
      <c r="B155045" s="1" t="s">
        <v>154651</v>
      </c>
      <c r="C155045" s="1" t="s">
        <v>5</v>
      </c>
    </row>
    <row r="155046" spans="1:3" x14ac:dyDescent="0.2">
      <c r="A155046" s="1">
        <v>190467</v>
      </c>
      <c r="B155046" s="1" t="s">
        <v>154652</v>
      </c>
      <c r="C155046" s="1" t="s">
        <v>60</v>
      </c>
    </row>
    <row r="155047" spans="1:3" x14ac:dyDescent="0.2">
      <c r="A155047" s="1">
        <v>190468</v>
      </c>
      <c r="B155047" s="1" t="s">
        <v>154653</v>
      </c>
      <c r="C155047" s="1" t="s">
        <v>5</v>
      </c>
    </row>
    <row r="155048" spans="1:3" x14ac:dyDescent="0.2">
      <c r="A155048" s="1">
        <v>190469</v>
      </c>
      <c r="B155048" s="1" t="s">
        <v>154654</v>
      </c>
      <c r="C155048" s="1" t="s">
        <v>5</v>
      </c>
    </row>
    <row r="155049" spans="1:3" x14ac:dyDescent="0.2">
      <c r="A155049" s="1">
        <v>190470</v>
      </c>
      <c r="B155049" s="1" t="s">
        <v>154655</v>
      </c>
      <c r="C155049" s="1" t="s">
        <v>60</v>
      </c>
    </row>
    <row r="155050" spans="1:3" x14ac:dyDescent="0.2">
      <c r="A155050" s="1">
        <v>190471</v>
      </c>
      <c r="B155050" s="1" t="s">
        <v>154656</v>
      </c>
      <c r="C155050" s="1" t="s">
        <v>60</v>
      </c>
    </row>
    <row r="155051" spans="1:3" x14ac:dyDescent="0.2">
      <c r="A155051" s="1">
        <v>190472</v>
      </c>
      <c r="B155051" s="1" t="s">
        <v>154657</v>
      </c>
      <c r="C155051" s="1" t="s">
        <v>60</v>
      </c>
    </row>
    <row r="155052" spans="1:3" x14ac:dyDescent="0.2">
      <c r="A155052" s="1">
        <v>190473</v>
      </c>
      <c r="B155052" s="1" t="s">
        <v>154658</v>
      </c>
      <c r="C155052" s="1" t="s">
        <v>5</v>
      </c>
    </row>
    <row r="155053" spans="1:3" x14ac:dyDescent="0.2">
      <c r="A155053" s="1">
        <v>190474</v>
      </c>
      <c r="B155053" s="1" t="s">
        <v>154659</v>
      </c>
      <c r="C155053" s="1" t="s">
        <v>60</v>
      </c>
    </row>
    <row r="155054" spans="1:3" x14ac:dyDescent="0.2">
      <c r="A155054" s="1">
        <v>190475</v>
      </c>
      <c r="B155054" s="1" t="s">
        <v>154660</v>
      </c>
      <c r="C155054" s="1" t="s">
        <v>60</v>
      </c>
    </row>
    <row r="155055" spans="1:3" x14ac:dyDescent="0.2">
      <c r="A155055" s="1">
        <v>190476</v>
      </c>
      <c r="B155055" s="1" t="s">
        <v>154661</v>
      </c>
      <c r="C155055" s="1" t="s">
        <v>60</v>
      </c>
    </row>
    <row r="155056" spans="1:3" x14ac:dyDescent="0.2">
      <c r="A155056" s="1">
        <v>190477</v>
      </c>
      <c r="B155056" s="1" t="s">
        <v>154662</v>
      </c>
      <c r="C155056" s="1" t="s">
        <v>60</v>
      </c>
    </row>
    <row r="155057" spans="1:3" x14ac:dyDescent="0.2">
      <c r="A155057" s="1">
        <v>190478</v>
      </c>
      <c r="B155057" s="1" t="s">
        <v>154663</v>
      </c>
      <c r="C155057" s="1" t="s">
        <v>60</v>
      </c>
    </row>
    <row r="155058" spans="1:3" x14ac:dyDescent="0.2">
      <c r="A155058" s="1">
        <v>190479</v>
      </c>
      <c r="B155058" s="1" t="s">
        <v>154664</v>
      </c>
      <c r="C155058" s="1" t="s">
        <v>5</v>
      </c>
    </row>
    <row r="155059" spans="1:3" x14ac:dyDescent="0.2">
      <c r="A155059" s="1">
        <v>190480</v>
      </c>
      <c r="B155059" s="1" t="s">
        <v>154665</v>
      </c>
      <c r="C155059" s="1" t="s">
        <v>60</v>
      </c>
    </row>
    <row r="155060" spans="1:3" x14ac:dyDescent="0.2">
      <c r="A155060" s="1">
        <v>190481</v>
      </c>
      <c r="B155060" s="1" t="s">
        <v>154666</v>
      </c>
      <c r="C155060" s="1" t="s">
        <v>60</v>
      </c>
    </row>
    <row r="155061" spans="1:3" x14ac:dyDescent="0.2">
      <c r="A155061" s="1">
        <v>190482</v>
      </c>
      <c r="B155061" s="1" t="s">
        <v>154667</v>
      </c>
      <c r="C155061" s="1" t="s">
        <v>5</v>
      </c>
    </row>
    <row r="155062" spans="1:3" x14ac:dyDescent="0.2">
      <c r="A155062" s="1">
        <v>190483</v>
      </c>
      <c r="B155062" s="1" t="s">
        <v>154668</v>
      </c>
      <c r="C155062" s="1" t="s">
        <v>60</v>
      </c>
    </row>
    <row r="155063" spans="1:3" x14ac:dyDescent="0.2">
      <c r="A155063" s="1">
        <v>190484</v>
      </c>
      <c r="B155063" s="1" t="s">
        <v>154669</v>
      </c>
      <c r="C155063" s="1" t="s">
        <v>60</v>
      </c>
    </row>
    <row r="155064" spans="1:3" x14ac:dyDescent="0.2">
      <c r="A155064" s="1">
        <v>190485</v>
      </c>
      <c r="B155064" s="1" t="s">
        <v>154670</v>
      </c>
      <c r="C155064" s="1" t="s">
        <v>60</v>
      </c>
    </row>
    <row r="155065" spans="1:3" x14ac:dyDescent="0.2">
      <c r="A155065" s="1">
        <v>190486</v>
      </c>
      <c r="B155065" s="1" t="s">
        <v>154671</v>
      </c>
      <c r="C155065" s="1" t="s">
        <v>5</v>
      </c>
    </row>
    <row r="155066" spans="1:3" x14ac:dyDescent="0.2">
      <c r="A155066" s="1">
        <v>190487</v>
      </c>
      <c r="B155066" s="1" t="s">
        <v>154672</v>
      </c>
      <c r="C155066" s="1" t="s">
        <v>60</v>
      </c>
    </row>
    <row r="155067" spans="1:3" x14ac:dyDescent="0.2">
      <c r="A155067" s="1">
        <v>190488</v>
      </c>
      <c r="B155067" s="1" t="s">
        <v>154673</v>
      </c>
      <c r="C155067" s="1" t="s">
        <v>60</v>
      </c>
    </row>
    <row r="155068" spans="1:3" x14ac:dyDescent="0.2">
      <c r="A155068" s="1">
        <v>190489</v>
      </c>
      <c r="B155068" s="1" t="s">
        <v>154674</v>
      </c>
      <c r="C155068" s="1" t="s">
        <v>5</v>
      </c>
    </row>
    <row r="155069" spans="1:3" x14ac:dyDescent="0.2">
      <c r="A155069" s="1">
        <v>190490</v>
      </c>
      <c r="B155069" s="1" t="s">
        <v>154675</v>
      </c>
      <c r="C155069" s="1" t="s">
        <v>5</v>
      </c>
    </row>
    <row r="155070" spans="1:3" x14ac:dyDescent="0.2">
      <c r="A155070" s="1">
        <v>190491</v>
      </c>
      <c r="B155070" s="1" t="s">
        <v>154676</v>
      </c>
      <c r="C155070" s="1" t="s">
        <v>5</v>
      </c>
    </row>
    <row r="155071" spans="1:3" x14ac:dyDescent="0.2">
      <c r="A155071" s="1">
        <v>190502</v>
      </c>
      <c r="B155071" s="1" t="s">
        <v>154677</v>
      </c>
      <c r="C155071" s="1" t="s">
        <v>5</v>
      </c>
    </row>
    <row r="155072" spans="1:3" x14ac:dyDescent="0.2">
      <c r="A155072" s="1">
        <v>190503</v>
      </c>
      <c r="B155072" s="1" t="s">
        <v>154678</v>
      </c>
      <c r="C155072" s="1" t="s">
        <v>60</v>
      </c>
    </row>
    <row r="155073" spans="1:3" x14ac:dyDescent="0.2">
      <c r="A155073" s="1">
        <v>190504</v>
      </c>
      <c r="B155073" s="1" t="s">
        <v>154679</v>
      </c>
      <c r="C155073" s="1" t="s">
        <v>60</v>
      </c>
    </row>
    <row r="155074" spans="1:3" x14ac:dyDescent="0.2">
      <c r="A155074" s="1">
        <v>190505</v>
      </c>
      <c r="B155074" s="1" t="s">
        <v>154680</v>
      </c>
      <c r="C155074" s="1" t="s">
        <v>60</v>
      </c>
    </row>
    <row r="155075" spans="1:3" x14ac:dyDescent="0.2">
      <c r="A155075" s="1">
        <v>190506</v>
      </c>
      <c r="B155075" s="1" t="s">
        <v>154681</v>
      </c>
      <c r="C155075" s="1" t="s">
        <v>5</v>
      </c>
    </row>
    <row r="155076" spans="1:3" x14ac:dyDescent="0.2">
      <c r="A155076" s="1">
        <v>190507</v>
      </c>
      <c r="B155076" s="1" t="s">
        <v>154682</v>
      </c>
      <c r="C155076" s="1" t="s">
        <v>5</v>
      </c>
    </row>
    <row r="155077" spans="1:3" x14ac:dyDescent="0.2">
      <c r="A155077" s="1">
        <v>190508</v>
      </c>
      <c r="B155077" s="1" t="s">
        <v>154683</v>
      </c>
      <c r="C155077" s="1" t="s">
        <v>5</v>
      </c>
    </row>
    <row r="155078" spans="1:3" x14ac:dyDescent="0.2">
      <c r="A155078" s="1">
        <v>190509</v>
      </c>
      <c r="B155078" s="1" t="s">
        <v>154684</v>
      </c>
      <c r="C155078" s="1" t="s">
        <v>60</v>
      </c>
    </row>
    <row r="155079" spans="1:3" x14ac:dyDescent="0.2">
      <c r="A155079" s="1">
        <v>190510</v>
      </c>
      <c r="B155079" s="1" t="s">
        <v>154685</v>
      </c>
      <c r="C155079" s="1" t="s">
        <v>60</v>
      </c>
    </row>
    <row r="155080" spans="1:3" x14ac:dyDescent="0.2">
      <c r="A155080" s="1">
        <v>190511</v>
      </c>
      <c r="B155080" s="1" t="s">
        <v>154686</v>
      </c>
      <c r="C155080" s="1" t="s">
        <v>60</v>
      </c>
    </row>
    <row r="155081" spans="1:3" x14ac:dyDescent="0.2">
      <c r="A155081" s="1">
        <v>190512</v>
      </c>
      <c r="B155081" s="1" t="s">
        <v>154687</v>
      </c>
      <c r="C155081" s="1" t="s">
        <v>5</v>
      </c>
    </row>
    <row r="155082" spans="1:3" x14ac:dyDescent="0.2">
      <c r="A155082" s="1">
        <v>190513</v>
      </c>
      <c r="B155082" s="1" t="s">
        <v>154688</v>
      </c>
      <c r="C155082" s="1" t="s">
        <v>5</v>
      </c>
    </row>
    <row r="155083" spans="1:3" x14ac:dyDescent="0.2">
      <c r="A155083" s="1">
        <v>190514</v>
      </c>
      <c r="B155083" s="1" t="s">
        <v>154689</v>
      </c>
      <c r="C155083" s="1" t="s">
        <v>60</v>
      </c>
    </row>
    <row r="155084" spans="1:3" x14ac:dyDescent="0.2">
      <c r="A155084" s="1">
        <v>190515</v>
      </c>
      <c r="B155084" s="1" t="s">
        <v>154690</v>
      </c>
      <c r="C155084" s="1" t="s">
        <v>5</v>
      </c>
    </row>
    <row r="155085" spans="1:3" x14ac:dyDescent="0.2">
      <c r="A155085" s="1">
        <v>190516</v>
      </c>
      <c r="B155085" s="1" t="s">
        <v>154691</v>
      </c>
      <c r="C155085" s="1" t="s">
        <v>5</v>
      </c>
    </row>
    <row r="155086" spans="1:3" x14ac:dyDescent="0.2">
      <c r="A155086" s="1">
        <v>190517</v>
      </c>
      <c r="B155086" s="1" t="s">
        <v>154692</v>
      </c>
      <c r="C155086" s="1" t="s">
        <v>60</v>
      </c>
    </row>
    <row r="155087" spans="1:3" x14ac:dyDescent="0.2">
      <c r="A155087" s="1">
        <v>190518</v>
      </c>
      <c r="B155087" s="1" t="s">
        <v>154693</v>
      </c>
      <c r="C155087" s="1" t="s">
        <v>60</v>
      </c>
    </row>
    <row r="155088" spans="1:3" x14ac:dyDescent="0.2">
      <c r="A155088" s="1">
        <v>190519</v>
      </c>
      <c r="B155088" s="1" t="s">
        <v>154694</v>
      </c>
      <c r="C155088" s="1" t="s">
        <v>5</v>
      </c>
    </row>
    <row r="155089" spans="1:3" x14ac:dyDescent="0.2">
      <c r="A155089" s="1">
        <v>190520</v>
      </c>
      <c r="B155089" s="1" t="s">
        <v>154695</v>
      </c>
      <c r="C155089" s="1" t="s">
        <v>60</v>
      </c>
    </row>
    <row r="155090" spans="1:3" x14ac:dyDescent="0.2">
      <c r="A155090" s="1">
        <v>190521</v>
      </c>
      <c r="B155090" s="1" t="s">
        <v>154696</v>
      </c>
      <c r="C155090" s="1" t="s">
        <v>5</v>
      </c>
    </row>
    <row r="155091" spans="1:3" x14ac:dyDescent="0.2">
      <c r="A155091" s="1">
        <v>190522</v>
      </c>
      <c r="B155091" s="1" t="s">
        <v>154697</v>
      </c>
      <c r="C155091" s="1" t="s">
        <v>5</v>
      </c>
    </row>
    <row r="155092" spans="1:3" x14ac:dyDescent="0.2">
      <c r="A155092" s="1">
        <v>190523</v>
      </c>
      <c r="B155092" s="1" t="s">
        <v>154698</v>
      </c>
      <c r="C155092" s="1" t="s">
        <v>60</v>
      </c>
    </row>
    <row r="155093" spans="1:3" x14ac:dyDescent="0.2">
      <c r="A155093" s="1">
        <v>190524</v>
      </c>
      <c r="B155093" s="1" t="s">
        <v>154699</v>
      </c>
      <c r="C155093" s="1" t="s">
        <v>60</v>
      </c>
    </row>
    <row r="155094" spans="1:3" x14ac:dyDescent="0.2">
      <c r="A155094" s="1">
        <v>190525</v>
      </c>
      <c r="B155094" s="1" t="s">
        <v>154700</v>
      </c>
      <c r="C155094" s="1" t="s">
        <v>60</v>
      </c>
    </row>
    <row r="155095" spans="1:3" x14ac:dyDescent="0.2">
      <c r="A155095" s="1">
        <v>190526</v>
      </c>
      <c r="B155095" s="1" t="s">
        <v>154701</v>
      </c>
      <c r="C155095" s="1" t="s">
        <v>60</v>
      </c>
    </row>
    <row r="155096" spans="1:3" x14ac:dyDescent="0.2">
      <c r="A155096" s="1">
        <v>190527</v>
      </c>
      <c r="B155096" s="1" t="s">
        <v>154702</v>
      </c>
      <c r="C155096" s="1" t="s">
        <v>5</v>
      </c>
    </row>
    <row r="155097" spans="1:3" x14ac:dyDescent="0.2">
      <c r="A155097" s="1">
        <v>190528</v>
      </c>
      <c r="B155097" s="1" t="s">
        <v>154703</v>
      </c>
      <c r="C155097" s="1" t="s">
        <v>60</v>
      </c>
    </row>
    <row r="155098" spans="1:3" x14ac:dyDescent="0.2">
      <c r="A155098" s="1">
        <v>190529</v>
      </c>
      <c r="B155098" s="1" t="s">
        <v>154704</v>
      </c>
      <c r="C155098" s="1" t="s">
        <v>60</v>
      </c>
    </row>
    <row r="155099" spans="1:3" x14ac:dyDescent="0.2">
      <c r="A155099" s="1">
        <v>190530</v>
      </c>
      <c r="B155099" s="1" t="s">
        <v>154705</v>
      </c>
      <c r="C155099" s="1" t="s">
        <v>60</v>
      </c>
    </row>
    <row r="155100" spans="1:3" x14ac:dyDescent="0.2">
      <c r="A155100" s="1">
        <v>190531</v>
      </c>
      <c r="B155100" s="1" t="s">
        <v>154706</v>
      </c>
      <c r="C155100" s="1" t="s">
        <v>5</v>
      </c>
    </row>
    <row r="155101" spans="1:3" x14ac:dyDescent="0.2">
      <c r="A155101" s="1">
        <v>190542</v>
      </c>
      <c r="B155101" s="1" t="s">
        <v>154707</v>
      </c>
      <c r="C155101" s="1" t="s">
        <v>60</v>
      </c>
    </row>
    <row r="155102" spans="1:3" x14ac:dyDescent="0.2">
      <c r="A155102" s="1">
        <v>190543</v>
      </c>
      <c r="B155102" s="1" t="s">
        <v>154708</v>
      </c>
      <c r="C155102" s="1" t="s">
        <v>60</v>
      </c>
    </row>
    <row r="155103" spans="1:3" x14ac:dyDescent="0.2">
      <c r="A155103" s="1">
        <v>190544</v>
      </c>
      <c r="B155103" s="1" t="s">
        <v>154709</v>
      </c>
      <c r="C155103" s="1" t="s">
        <v>60</v>
      </c>
    </row>
    <row r="155104" spans="1:3" x14ac:dyDescent="0.2">
      <c r="A155104" s="1">
        <v>190545</v>
      </c>
      <c r="B155104" s="1" t="s">
        <v>154710</v>
      </c>
      <c r="C155104" s="1" t="s">
        <v>5</v>
      </c>
    </row>
    <row r="155105" spans="1:3" x14ac:dyDescent="0.2">
      <c r="A155105" s="1">
        <v>190546</v>
      </c>
      <c r="B155105" s="1" t="s">
        <v>154711</v>
      </c>
      <c r="C155105" s="1" t="s">
        <v>5</v>
      </c>
    </row>
    <row r="155106" spans="1:3" x14ac:dyDescent="0.2">
      <c r="A155106" s="1">
        <v>190547</v>
      </c>
      <c r="B155106" s="1" t="s">
        <v>154712</v>
      </c>
      <c r="C155106" s="1" t="s">
        <v>5</v>
      </c>
    </row>
    <row r="155107" spans="1:3" x14ac:dyDescent="0.2">
      <c r="A155107" s="1">
        <v>190548</v>
      </c>
      <c r="B155107" s="1" t="s">
        <v>154713</v>
      </c>
      <c r="C155107" s="1" t="s">
        <v>5</v>
      </c>
    </row>
    <row r="155108" spans="1:3" x14ac:dyDescent="0.2">
      <c r="A155108" s="1">
        <v>190549</v>
      </c>
      <c r="B155108" s="1" t="s">
        <v>154714</v>
      </c>
      <c r="C155108" s="1" t="s">
        <v>60</v>
      </c>
    </row>
    <row r="155109" spans="1:3" x14ac:dyDescent="0.2">
      <c r="A155109" s="1">
        <v>190550</v>
      </c>
      <c r="B155109" s="1" t="s">
        <v>154715</v>
      </c>
      <c r="C155109" s="1" t="s">
        <v>60</v>
      </c>
    </row>
    <row r="155110" spans="1:3" x14ac:dyDescent="0.2">
      <c r="A155110" s="1">
        <v>190551</v>
      </c>
      <c r="B155110" s="1" t="s">
        <v>154716</v>
      </c>
      <c r="C155110" s="1" t="s">
        <v>60</v>
      </c>
    </row>
    <row r="155111" spans="1:3" x14ac:dyDescent="0.2">
      <c r="A155111" s="1">
        <v>190552</v>
      </c>
      <c r="B155111" s="1" t="s">
        <v>154717</v>
      </c>
      <c r="C155111" s="1" t="s">
        <v>5</v>
      </c>
    </row>
    <row r="155112" spans="1:3" x14ac:dyDescent="0.2">
      <c r="A155112" s="1">
        <v>190553</v>
      </c>
      <c r="B155112" s="1" t="s">
        <v>154718</v>
      </c>
      <c r="C155112" s="1" t="s">
        <v>60</v>
      </c>
    </row>
    <row r="155113" spans="1:3" x14ac:dyDescent="0.2">
      <c r="A155113" s="1">
        <v>190554</v>
      </c>
      <c r="B155113" s="1" t="s">
        <v>154719</v>
      </c>
      <c r="C155113" s="1" t="s">
        <v>60</v>
      </c>
    </row>
    <row r="155114" spans="1:3" x14ac:dyDescent="0.2">
      <c r="A155114" s="1">
        <v>190555</v>
      </c>
      <c r="B155114" s="1" t="s">
        <v>154720</v>
      </c>
      <c r="C155114" s="1" t="s">
        <v>5</v>
      </c>
    </row>
    <row r="155115" spans="1:3" x14ac:dyDescent="0.2">
      <c r="A155115" s="1">
        <v>190556</v>
      </c>
      <c r="B155115" s="1" t="s">
        <v>154721</v>
      </c>
      <c r="C155115" s="1" t="s">
        <v>60</v>
      </c>
    </row>
    <row r="155116" spans="1:3" x14ac:dyDescent="0.2">
      <c r="A155116" s="1">
        <v>190557</v>
      </c>
      <c r="B155116" s="1" t="s">
        <v>154722</v>
      </c>
      <c r="C155116" s="1" t="s">
        <v>5</v>
      </c>
    </row>
    <row r="155117" spans="1:3" x14ac:dyDescent="0.2">
      <c r="A155117" s="1">
        <v>190558</v>
      </c>
      <c r="B155117" s="1" t="s">
        <v>154723</v>
      </c>
      <c r="C155117" s="1" t="s">
        <v>5</v>
      </c>
    </row>
    <row r="155118" spans="1:3" x14ac:dyDescent="0.2">
      <c r="A155118" s="1">
        <v>190559</v>
      </c>
      <c r="B155118" s="1" t="s">
        <v>154724</v>
      </c>
      <c r="C155118" s="1" t="s">
        <v>60</v>
      </c>
    </row>
    <row r="155119" spans="1:3" x14ac:dyDescent="0.2">
      <c r="A155119" s="1">
        <v>190560</v>
      </c>
      <c r="B155119" s="1" t="s">
        <v>154725</v>
      </c>
      <c r="C155119" s="1" t="s">
        <v>60</v>
      </c>
    </row>
    <row r="155120" spans="1:3" x14ac:dyDescent="0.2">
      <c r="A155120" s="1">
        <v>190561</v>
      </c>
      <c r="B155120" s="1" t="s">
        <v>154726</v>
      </c>
      <c r="C155120" s="1" t="s">
        <v>60</v>
      </c>
    </row>
    <row r="155121" spans="1:3" x14ac:dyDescent="0.2">
      <c r="A155121" s="1">
        <v>190572</v>
      </c>
      <c r="B155121" s="1" t="s">
        <v>154727</v>
      </c>
      <c r="C155121" s="1" t="s">
        <v>60</v>
      </c>
    </row>
    <row r="155122" spans="1:3" x14ac:dyDescent="0.2">
      <c r="A155122" s="1">
        <v>190573</v>
      </c>
      <c r="B155122" s="1" t="s">
        <v>154728</v>
      </c>
      <c r="C155122" s="1" t="s">
        <v>60</v>
      </c>
    </row>
    <row r="155123" spans="1:3" x14ac:dyDescent="0.2">
      <c r="A155123" s="1">
        <v>190574</v>
      </c>
      <c r="B155123" s="1" t="s">
        <v>154729</v>
      </c>
      <c r="C155123" s="1" t="s">
        <v>60</v>
      </c>
    </row>
    <row r="155124" spans="1:3" x14ac:dyDescent="0.2">
      <c r="A155124" s="1">
        <v>190575</v>
      </c>
      <c r="B155124" s="1" t="s">
        <v>154730</v>
      </c>
      <c r="C155124" s="1" t="s">
        <v>60</v>
      </c>
    </row>
    <row r="155125" spans="1:3" x14ac:dyDescent="0.2">
      <c r="A155125" s="1">
        <v>190576</v>
      </c>
      <c r="B155125" s="1" t="s">
        <v>154731</v>
      </c>
      <c r="C155125" s="1" t="s">
        <v>60</v>
      </c>
    </row>
    <row r="155126" spans="1:3" x14ac:dyDescent="0.2">
      <c r="A155126" s="1">
        <v>190577</v>
      </c>
      <c r="B155126" s="1" t="s">
        <v>154732</v>
      </c>
      <c r="C155126" s="1" t="s">
        <v>5</v>
      </c>
    </row>
    <row r="155127" spans="1:3" x14ac:dyDescent="0.2">
      <c r="A155127" s="1">
        <v>190578</v>
      </c>
      <c r="B155127" s="1" t="s">
        <v>154733</v>
      </c>
      <c r="C155127" s="1" t="s">
        <v>60</v>
      </c>
    </row>
    <row r="155128" spans="1:3" x14ac:dyDescent="0.2">
      <c r="A155128" s="1">
        <v>190579</v>
      </c>
      <c r="B155128" s="1" t="s">
        <v>154734</v>
      </c>
      <c r="C155128" s="1" t="s">
        <v>60</v>
      </c>
    </row>
    <row r="155129" spans="1:3" x14ac:dyDescent="0.2">
      <c r="A155129" s="1">
        <v>190580</v>
      </c>
      <c r="B155129" s="1" t="s">
        <v>154735</v>
      </c>
      <c r="C155129" s="1" t="s">
        <v>5</v>
      </c>
    </row>
    <row r="155130" spans="1:3" x14ac:dyDescent="0.2">
      <c r="A155130" s="1">
        <v>190581</v>
      </c>
      <c r="B155130" s="1" t="s">
        <v>154736</v>
      </c>
      <c r="C155130" s="1" t="s">
        <v>5</v>
      </c>
    </row>
    <row r="155131" spans="1:3" x14ac:dyDescent="0.2">
      <c r="A155131" s="1">
        <v>190585</v>
      </c>
      <c r="B155131" s="1" t="s">
        <v>154737</v>
      </c>
      <c r="C155131" s="1" t="s">
        <v>60</v>
      </c>
    </row>
    <row r="155132" spans="1:3" x14ac:dyDescent="0.2">
      <c r="A155132" s="1">
        <v>190586</v>
      </c>
      <c r="B155132" s="1" t="s">
        <v>154738</v>
      </c>
      <c r="C155132" s="1" t="s">
        <v>60</v>
      </c>
    </row>
    <row r="155133" spans="1:3" x14ac:dyDescent="0.2">
      <c r="A155133" s="1">
        <v>190587</v>
      </c>
      <c r="B155133" s="1" t="s">
        <v>154739</v>
      </c>
      <c r="C155133" s="1" t="s">
        <v>5</v>
      </c>
    </row>
    <row r="155134" spans="1:3" x14ac:dyDescent="0.2">
      <c r="A155134" s="1">
        <v>190588</v>
      </c>
      <c r="B155134" s="1" t="s">
        <v>154740</v>
      </c>
      <c r="C155134" s="1" t="s">
        <v>60</v>
      </c>
    </row>
    <row r="155135" spans="1:3" x14ac:dyDescent="0.2">
      <c r="A155135" s="1">
        <v>190589</v>
      </c>
      <c r="B155135" s="1" t="s">
        <v>154741</v>
      </c>
      <c r="C155135" s="1" t="s">
        <v>5</v>
      </c>
    </row>
    <row r="155136" spans="1:3" x14ac:dyDescent="0.2">
      <c r="A155136" s="1">
        <v>190590</v>
      </c>
      <c r="B155136" s="1" t="s">
        <v>154742</v>
      </c>
      <c r="C155136" s="1" t="s">
        <v>5</v>
      </c>
    </row>
    <row r="155137" spans="1:3" x14ac:dyDescent="0.2">
      <c r="A155137" s="1">
        <v>190591</v>
      </c>
      <c r="B155137" s="1" t="s">
        <v>154743</v>
      </c>
      <c r="C155137" s="1" t="s">
        <v>60</v>
      </c>
    </row>
    <row r="155138" spans="1:3" x14ac:dyDescent="0.2">
      <c r="A155138" s="1">
        <v>190592</v>
      </c>
      <c r="B155138" s="1" t="s">
        <v>154744</v>
      </c>
      <c r="C155138" s="1" t="s">
        <v>60</v>
      </c>
    </row>
    <row r="155139" spans="1:3" x14ac:dyDescent="0.2">
      <c r="A155139" s="1">
        <v>190593</v>
      </c>
      <c r="B155139" s="1" t="s">
        <v>154745</v>
      </c>
      <c r="C155139" s="1" t="s">
        <v>60</v>
      </c>
    </row>
    <row r="155140" spans="1:3" x14ac:dyDescent="0.2">
      <c r="A155140" s="1">
        <v>190594</v>
      </c>
      <c r="B155140" s="1" t="s">
        <v>154746</v>
      </c>
      <c r="C155140" s="1" t="s">
        <v>5</v>
      </c>
    </row>
    <row r="155141" spans="1:3" x14ac:dyDescent="0.2">
      <c r="A155141" s="1">
        <v>190595</v>
      </c>
      <c r="B155141" s="1" t="s">
        <v>154747</v>
      </c>
      <c r="C155141" s="1" t="s">
        <v>5</v>
      </c>
    </row>
    <row r="155142" spans="1:3" x14ac:dyDescent="0.2">
      <c r="A155142" s="1">
        <v>190596</v>
      </c>
      <c r="B155142" s="1" t="s">
        <v>154748</v>
      </c>
      <c r="C155142" s="1" t="s">
        <v>60</v>
      </c>
    </row>
    <row r="155143" spans="1:3" x14ac:dyDescent="0.2">
      <c r="A155143" s="1">
        <v>190597</v>
      </c>
      <c r="B155143" s="1" t="s">
        <v>154749</v>
      </c>
      <c r="C155143" s="1" t="s">
        <v>60</v>
      </c>
    </row>
    <row r="155144" spans="1:3" x14ac:dyDescent="0.2">
      <c r="A155144" s="1">
        <v>190598</v>
      </c>
      <c r="B155144" s="1" t="s">
        <v>154750</v>
      </c>
      <c r="C155144" s="1" t="s">
        <v>60</v>
      </c>
    </row>
    <row r="155145" spans="1:3" x14ac:dyDescent="0.2">
      <c r="A155145" s="1">
        <v>190599</v>
      </c>
      <c r="B155145" s="1" t="s">
        <v>154751</v>
      </c>
      <c r="C155145" s="1" t="s">
        <v>60</v>
      </c>
    </row>
    <row r="155146" spans="1:3" x14ac:dyDescent="0.2">
      <c r="A155146" s="1">
        <v>190600</v>
      </c>
      <c r="B155146" s="1" t="s">
        <v>154752</v>
      </c>
      <c r="C155146" s="1" t="s">
        <v>5</v>
      </c>
    </row>
    <row r="155147" spans="1:3" x14ac:dyDescent="0.2">
      <c r="A155147" s="1">
        <v>190601</v>
      </c>
      <c r="B155147" s="1" t="s">
        <v>154753</v>
      </c>
      <c r="C155147" s="1" t="s">
        <v>60</v>
      </c>
    </row>
    <row r="155148" spans="1:3" x14ac:dyDescent="0.2">
      <c r="A155148" s="1">
        <v>190612</v>
      </c>
      <c r="B155148" s="1" t="s">
        <v>154754</v>
      </c>
      <c r="C155148" s="1" t="s">
        <v>60</v>
      </c>
    </row>
    <row r="155149" spans="1:3" x14ac:dyDescent="0.2">
      <c r="A155149" s="1">
        <v>190613</v>
      </c>
      <c r="B155149" s="1" t="s">
        <v>154755</v>
      </c>
      <c r="C155149" s="1" t="s">
        <v>60</v>
      </c>
    </row>
    <row r="155150" spans="1:3" x14ac:dyDescent="0.2">
      <c r="A155150" s="1">
        <v>190614</v>
      </c>
      <c r="B155150" s="1" t="s">
        <v>154756</v>
      </c>
      <c r="C155150" s="1" t="s">
        <v>60</v>
      </c>
    </row>
    <row r="155151" spans="1:3" x14ac:dyDescent="0.2">
      <c r="A155151" s="1">
        <v>190615</v>
      </c>
      <c r="B155151" s="1" t="s">
        <v>154757</v>
      </c>
      <c r="C155151" s="1" t="s">
        <v>60</v>
      </c>
    </row>
    <row r="155152" spans="1:3" x14ac:dyDescent="0.2">
      <c r="A155152" s="1">
        <v>190616</v>
      </c>
      <c r="B155152" s="1" t="s">
        <v>154758</v>
      </c>
      <c r="C155152" s="1" t="s">
        <v>60</v>
      </c>
    </row>
    <row r="155153" spans="1:3" x14ac:dyDescent="0.2">
      <c r="A155153" s="1">
        <v>190617</v>
      </c>
      <c r="B155153" s="1" t="s">
        <v>154759</v>
      </c>
      <c r="C155153" s="1" t="s">
        <v>60</v>
      </c>
    </row>
    <row r="155154" spans="1:3" x14ac:dyDescent="0.2">
      <c r="A155154" s="1">
        <v>190618</v>
      </c>
      <c r="B155154" s="1" t="s">
        <v>154760</v>
      </c>
      <c r="C155154" s="1" t="s">
        <v>60</v>
      </c>
    </row>
    <row r="155155" spans="1:3" x14ac:dyDescent="0.2">
      <c r="A155155" s="1">
        <v>190619</v>
      </c>
      <c r="B155155" s="1" t="s">
        <v>154761</v>
      </c>
      <c r="C155155" s="1" t="s">
        <v>60</v>
      </c>
    </row>
    <row r="155156" spans="1:3" x14ac:dyDescent="0.2">
      <c r="A155156" s="1">
        <v>190620</v>
      </c>
      <c r="B155156" s="1" t="s">
        <v>154762</v>
      </c>
      <c r="C155156" s="1" t="s">
        <v>60</v>
      </c>
    </row>
    <row r="155157" spans="1:3" x14ac:dyDescent="0.2">
      <c r="A155157" s="1">
        <v>190633</v>
      </c>
      <c r="B155157" s="1" t="s">
        <v>154763</v>
      </c>
      <c r="C155157" s="1" t="s">
        <v>5</v>
      </c>
    </row>
    <row r="155158" spans="1:3" x14ac:dyDescent="0.2">
      <c r="A155158" s="1">
        <v>190635</v>
      </c>
      <c r="B155158" s="1" t="s">
        <v>154764</v>
      </c>
      <c r="C155158" s="1" t="s">
        <v>307</v>
      </c>
    </row>
    <row r="155159" spans="1:3" x14ac:dyDescent="0.2">
      <c r="A155159" s="1">
        <v>190636</v>
      </c>
      <c r="B155159" s="1" t="s">
        <v>154765</v>
      </c>
      <c r="C155159" s="1" t="s">
        <v>60</v>
      </c>
    </row>
    <row r="155160" spans="1:3" x14ac:dyDescent="0.2">
      <c r="A155160" s="1">
        <v>190637</v>
      </c>
      <c r="B155160" s="1" t="s">
        <v>154766</v>
      </c>
      <c r="C155160" s="1" t="s">
        <v>5</v>
      </c>
    </row>
    <row r="155161" spans="1:3" x14ac:dyDescent="0.2">
      <c r="A155161" s="1">
        <v>190638</v>
      </c>
      <c r="B155161" s="1" t="s">
        <v>154767</v>
      </c>
      <c r="C155161" s="1" t="s">
        <v>60</v>
      </c>
    </row>
    <row r="155162" spans="1:3" x14ac:dyDescent="0.2">
      <c r="A155162" s="1">
        <v>190639</v>
      </c>
      <c r="B155162" s="1" t="s">
        <v>154768</v>
      </c>
      <c r="C155162" s="1" t="s">
        <v>5</v>
      </c>
    </row>
    <row r="155163" spans="1:3" x14ac:dyDescent="0.2">
      <c r="A155163" s="1">
        <v>190640</v>
      </c>
      <c r="B155163" s="1" t="s">
        <v>154769</v>
      </c>
      <c r="C155163" s="1" t="s">
        <v>5</v>
      </c>
    </row>
    <row r="155164" spans="1:3" x14ac:dyDescent="0.2">
      <c r="A155164" s="1">
        <v>190644</v>
      </c>
      <c r="B155164" s="1" t="s">
        <v>154770</v>
      </c>
      <c r="C155164" s="1" t="s">
        <v>5</v>
      </c>
    </row>
    <row r="155165" spans="1:3" x14ac:dyDescent="0.2">
      <c r="A155165" s="1">
        <v>190645</v>
      </c>
      <c r="B155165" s="1" t="s">
        <v>154771</v>
      </c>
      <c r="C155165" s="1" t="s">
        <v>5</v>
      </c>
    </row>
    <row r="155166" spans="1:3" x14ac:dyDescent="0.2">
      <c r="A155166" s="1">
        <v>190647</v>
      </c>
      <c r="B155166" s="1" t="s">
        <v>154772</v>
      </c>
      <c r="C155166" s="1" t="s">
        <v>60</v>
      </c>
    </row>
    <row r="155167" spans="1:3" x14ac:dyDescent="0.2">
      <c r="A155167" s="1">
        <v>190648</v>
      </c>
      <c r="B155167" s="1" t="s">
        <v>154773</v>
      </c>
      <c r="C155167" s="1" t="s">
        <v>5</v>
      </c>
    </row>
    <row r="155168" spans="1:3" x14ac:dyDescent="0.2">
      <c r="A155168" s="1">
        <v>190649</v>
      </c>
      <c r="B155168" s="1" t="s">
        <v>154774</v>
      </c>
      <c r="C155168" s="1" t="s">
        <v>5</v>
      </c>
    </row>
    <row r="155169" spans="1:3" x14ac:dyDescent="0.2">
      <c r="A155169" s="1">
        <v>190651</v>
      </c>
      <c r="B155169" s="1" t="s">
        <v>154775</v>
      </c>
      <c r="C155169" s="1" t="s">
        <v>60</v>
      </c>
    </row>
    <row r="155170" spans="1:3" x14ac:dyDescent="0.2">
      <c r="A155170" s="1">
        <v>190652</v>
      </c>
      <c r="B155170" s="1" t="s">
        <v>154776</v>
      </c>
      <c r="C155170" s="1" t="s">
        <v>5</v>
      </c>
    </row>
    <row r="155171" spans="1:3" x14ac:dyDescent="0.2">
      <c r="A155171" s="1">
        <v>190653</v>
      </c>
      <c r="B155171" s="1" t="s">
        <v>154777</v>
      </c>
      <c r="C155171" s="1" t="s">
        <v>60</v>
      </c>
    </row>
    <row r="155172" spans="1:3" x14ac:dyDescent="0.2">
      <c r="A155172" s="1">
        <v>190654</v>
      </c>
      <c r="B155172" s="1" t="s">
        <v>154778</v>
      </c>
      <c r="C155172" s="1" t="s">
        <v>60</v>
      </c>
    </row>
    <row r="155173" spans="1:3" x14ac:dyDescent="0.2">
      <c r="A155173" s="1">
        <v>190655</v>
      </c>
      <c r="B155173" s="1" t="s">
        <v>154779</v>
      </c>
      <c r="C155173" s="1" t="s">
        <v>60</v>
      </c>
    </row>
    <row r="155174" spans="1:3" x14ac:dyDescent="0.2">
      <c r="A155174" s="1">
        <v>190656</v>
      </c>
      <c r="B155174" s="1" t="s">
        <v>154780</v>
      </c>
      <c r="C155174" s="1" t="s">
        <v>5</v>
      </c>
    </row>
    <row r="155175" spans="1:3" x14ac:dyDescent="0.2">
      <c r="A155175" s="1">
        <v>190658</v>
      </c>
      <c r="B155175" s="1" t="s">
        <v>154781</v>
      </c>
      <c r="C155175" s="1" t="s">
        <v>5</v>
      </c>
    </row>
    <row r="155176" spans="1:3" x14ac:dyDescent="0.2">
      <c r="A155176" s="1">
        <v>190659</v>
      </c>
      <c r="B155176" s="1" t="s">
        <v>154782</v>
      </c>
      <c r="C155176" s="1" t="s">
        <v>60</v>
      </c>
    </row>
    <row r="155177" spans="1:3" x14ac:dyDescent="0.2">
      <c r="A155177" s="1">
        <v>190670</v>
      </c>
      <c r="B155177" s="1" t="s">
        <v>154783</v>
      </c>
      <c r="C155177" s="1" t="s">
        <v>60</v>
      </c>
    </row>
    <row r="155178" spans="1:3" x14ac:dyDescent="0.2">
      <c r="A155178" s="1">
        <v>190671</v>
      </c>
      <c r="B155178" s="1" t="s">
        <v>154784</v>
      </c>
      <c r="C155178" s="1" t="s">
        <v>5</v>
      </c>
    </row>
    <row r="155179" spans="1:3" x14ac:dyDescent="0.2">
      <c r="A155179" s="1">
        <v>190672</v>
      </c>
      <c r="B155179" s="1" t="s">
        <v>154785</v>
      </c>
      <c r="C155179" s="1" t="s">
        <v>307</v>
      </c>
    </row>
    <row r="155180" spans="1:3" x14ac:dyDescent="0.2">
      <c r="A155180" s="1">
        <v>190673</v>
      </c>
      <c r="B155180" s="1" t="s">
        <v>154786</v>
      </c>
      <c r="C155180" s="1" t="s">
        <v>307</v>
      </c>
    </row>
    <row r="155181" spans="1:3" x14ac:dyDescent="0.2">
      <c r="A155181" s="1">
        <v>190674</v>
      </c>
      <c r="B155181" s="1" t="s">
        <v>154787</v>
      </c>
      <c r="C155181" s="1" t="s">
        <v>60</v>
      </c>
    </row>
    <row r="155182" spans="1:3" x14ac:dyDescent="0.2">
      <c r="A155182" s="1">
        <v>190675</v>
      </c>
      <c r="B155182" s="1" t="s">
        <v>154788</v>
      </c>
      <c r="C155182" s="1" t="s">
        <v>60</v>
      </c>
    </row>
    <row r="155183" spans="1:3" x14ac:dyDescent="0.2">
      <c r="A155183" s="1">
        <v>190676</v>
      </c>
      <c r="B155183" s="1" t="s">
        <v>154789</v>
      </c>
      <c r="C155183" s="1" t="s">
        <v>60</v>
      </c>
    </row>
    <row r="155184" spans="1:3" x14ac:dyDescent="0.2">
      <c r="A155184" s="1">
        <v>190677</v>
      </c>
      <c r="B155184" s="1" t="s">
        <v>154790</v>
      </c>
      <c r="C155184" s="1" t="s">
        <v>307</v>
      </c>
    </row>
    <row r="155185" spans="1:3" x14ac:dyDescent="0.2">
      <c r="A155185" s="1">
        <v>190678</v>
      </c>
      <c r="B155185" s="1" t="s">
        <v>154791</v>
      </c>
      <c r="C155185" s="1" t="s">
        <v>5</v>
      </c>
    </row>
    <row r="155186" spans="1:3" x14ac:dyDescent="0.2">
      <c r="A155186" s="1">
        <v>190679</v>
      </c>
      <c r="B155186" s="1" t="s">
        <v>154792</v>
      </c>
      <c r="C155186" s="1" t="s">
        <v>307</v>
      </c>
    </row>
    <row r="155187" spans="1:3" x14ac:dyDescent="0.2">
      <c r="A155187" s="1">
        <v>190680</v>
      </c>
      <c r="B155187" s="1" t="s">
        <v>154793</v>
      </c>
      <c r="C155187" s="1" t="s">
        <v>307</v>
      </c>
    </row>
    <row r="155188" spans="1:3" x14ac:dyDescent="0.2">
      <c r="A155188" s="1">
        <v>190681</v>
      </c>
      <c r="B155188" s="1" t="s">
        <v>154794</v>
      </c>
      <c r="C155188" s="1" t="s">
        <v>5</v>
      </c>
    </row>
    <row r="155189" spans="1:3" x14ac:dyDescent="0.2">
      <c r="A155189" s="1">
        <v>190682</v>
      </c>
      <c r="B155189" s="1" t="s">
        <v>154795</v>
      </c>
      <c r="C155189" s="1" t="s">
        <v>60</v>
      </c>
    </row>
    <row r="155190" spans="1:3" x14ac:dyDescent="0.2">
      <c r="A155190" s="1">
        <v>190683</v>
      </c>
      <c r="B155190" s="1" t="s">
        <v>154796</v>
      </c>
      <c r="C155190" s="1" t="s">
        <v>5</v>
      </c>
    </row>
    <row r="155191" spans="1:3" x14ac:dyDescent="0.2">
      <c r="A155191" s="1">
        <v>190685</v>
      </c>
      <c r="B155191" s="1" t="s">
        <v>154797</v>
      </c>
      <c r="C155191" s="1" t="s">
        <v>5</v>
      </c>
    </row>
    <row r="155192" spans="1:3" x14ac:dyDescent="0.2">
      <c r="A155192" s="1">
        <v>190686</v>
      </c>
      <c r="B155192" s="1" t="s">
        <v>154798</v>
      </c>
      <c r="C155192" s="1" t="s">
        <v>5</v>
      </c>
    </row>
    <row r="155193" spans="1:3" x14ac:dyDescent="0.2">
      <c r="A155193" s="1">
        <v>190687</v>
      </c>
      <c r="B155193" s="1" t="s">
        <v>154799</v>
      </c>
      <c r="C155193" s="1" t="s">
        <v>60</v>
      </c>
    </row>
    <row r="155194" spans="1:3" x14ac:dyDescent="0.2">
      <c r="A155194" s="1">
        <v>190688</v>
      </c>
      <c r="B155194" s="1" t="s">
        <v>154800</v>
      </c>
      <c r="C155194" s="1" t="s">
        <v>5</v>
      </c>
    </row>
    <row r="155195" spans="1:3" x14ac:dyDescent="0.2">
      <c r="A155195" s="1">
        <v>190689</v>
      </c>
      <c r="B155195" s="1" t="s">
        <v>154801</v>
      </c>
      <c r="C155195" s="1" t="s">
        <v>5</v>
      </c>
    </row>
    <row r="155196" spans="1:3" x14ac:dyDescent="0.2">
      <c r="A155196" s="1">
        <v>190690</v>
      </c>
      <c r="B155196" s="1" t="s">
        <v>154802</v>
      </c>
      <c r="C155196" s="1" t="s">
        <v>5</v>
      </c>
    </row>
    <row r="155197" spans="1:3" x14ac:dyDescent="0.2">
      <c r="A155197" s="1">
        <v>190691</v>
      </c>
      <c r="B155197" s="1" t="s">
        <v>154803</v>
      </c>
      <c r="C155197" s="1" t="s">
        <v>60</v>
      </c>
    </row>
    <row r="155198" spans="1:3" x14ac:dyDescent="0.2">
      <c r="A155198" s="1">
        <v>190692</v>
      </c>
      <c r="B155198" s="1" t="s">
        <v>154804</v>
      </c>
      <c r="C155198" s="1" t="s">
        <v>60</v>
      </c>
    </row>
    <row r="155199" spans="1:3" x14ac:dyDescent="0.2">
      <c r="A155199" s="1">
        <v>190693</v>
      </c>
      <c r="B155199" s="1" t="s">
        <v>154805</v>
      </c>
      <c r="C155199" s="1" t="s">
        <v>5</v>
      </c>
    </row>
    <row r="155200" spans="1:3" x14ac:dyDescent="0.2">
      <c r="A155200" s="1">
        <v>190694</v>
      </c>
      <c r="B155200" s="1" t="s">
        <v>154806</v>
      </c>
      <c r="C155200" s="1" t="s">
        <v>5</v>
      </c>
    </row>
    <row r="155201" spans="1:3" x14ac:dyDescent="0.2">
      <c r="A155201" s="1">
        <v>190695</v>
      </c>
      <c r="B155201" s="1" t="s">
        <v>154807</v>
      </c>
      <c r="C155201" s="1" t="s">
        <v>5</v>
      </c>
    </row>
    <row r="155202" spans="1:3" x14ac:dyDescent="0.2">
      <c r="A155202" s="1">
        <v>190696</v>
      </c>
      <c r="B155202" s="1" t="s">
        <v>154808</v>
      </c>
      <c r="C155202" s="1" t="s">
        <v>60</v>
      </c>
    </row>
    <row r="155203" spans="1:3" x14ac:dyDescent="0.2">
      <c r="A155203" s="1">
        <v>190697</v>
      </c>
      <c r="B155203" s="1" t="s">
        <v>154809</v>
      </c>
      <c r="C155203" s="1" t="s">
        <v>5</v>
      </c>
    </row>
    <row r="155204" spans="1:3" x14ac:dyDescent="0.2">
      <c r="A155204" s="1">
        <v>190698</v>
      </c>
      <c r="B155204" s="1" t="s">
        <v>154810</v>
      </c>
      <c r="C155204" s="1" t="s">
        <v>5</v>
      </c>
    </row>
    <row r="155205" spans="1:3" x14ac:dyDescent="0.2">
      <c r="A155205" s="1">
        <v>190699</v>
      </c>
      <c r="B155205" s="1" t="s">
        <v>154811</v>
      </c>
      <c r="C155205" s="1" t="s">
        <v>5</v>
      </c>
    </row>
    <row r="155206" spans="1:3" x14ac:dyDescent="0.2">
      <c r="A155206" s="1">
        <v>190700</v>
      </c>
      <c r="B155206" s="1" t="s">
        <v>154812</v>
      </c>
      <c r="C155206" s="1" t="s">
        <v>5</v>
      </c>
    </row>
    <row r="155207" spans="1:3" x14ac:dyDescent="0.2">
      <c r="A155207" s="1">
        <v>190701</v>
      </c>
      <c r="B155207" s="1" t="s">
        <v>154813</v>
      </c>
      <c r="C155207" s="1" t="s">
        <v>5</v>
      </c>
    </row>
    <row r="155208" spans="1:3" x14ac:dyDescent="0.2">
      <c r="A155208" s="1">
        <v>190702</v>
      </c>
      <c r="B155208" s="1" t="s">
        <v>154814</v>
      </c>
      <c r="C155208" s="1" t="s">
        <v>5</v>
      </c>
    </row>
    <row r="155209" spans="1:3" x14ac:dyDescent="0.2">
      <c r="A155209" s="1">
        <v>190703</v>
      </c>
      <c r="B155209" s="1" t="s">
        <v>154815</v>
      </c>
      <c r="C155209" s="1" t="s">
        <v>5</v>
      </c>
    </row>
    <row r="155210" spans="1:3" x14ac:dyDescent="0.2">
      <c r="A155210" s="1">
        <v>190704</v>
      </c>
      <c r="B155210" s="1" t="s">
        <v>154816</v>
      </c>
      <c r="C155210" s="1" t="s">
        <v>5</v>
      </c>
    </row>
    <row r="155211" spans="1:3" x14ac:dyDescent="0.2">
      <c r="A155211" s="1">
        <v>190705</v>
      </c>
      <c r="B155211" s="1" t="s">
        <v>154817</v>
      </c>
      <c r="C155211" s="1" t="s">
        <v>5</v>
      </c>
    </row>
    <row r="155212" spans="1:3" x14ac:dyDescent="0.2">
      <c r="A155212" s="1">
        <v>190706</v>
      </c>
      <c r="B155212" s="1" t="s">
        <v>154818</v>
      </c>
      <c r="C155212" s="1" t="s">
        <v>5</v>
      </c>
    </row>
    <row r="155213" spans="1:3" x14ac:dyDescent="0.2">
      <c r="A155213" s="1">
        <v>190707</v>
      </c>
      <c r="B155213" s="1" t="s">
        <v>154819</v>
      </c>
      <c r="C155213" s="1" t="s">
        <v>5</v>
      </c>
    </row>
    <row r="155214" spans="1:3" x14ac:dyDescent="0.2">
      <c r="A155214" s="1">
        <v>190708</v>
      </c>
      <c r="B155214" s="1" t="s">
        <v>154820</v>
      </c>
      <c r="C155214" s="1" t="s">
        <v>5</v>
      </c>
    </row>
    <row r="155215" spans="1:3" x14ac:dyDescent="0.2">
      <c r="A155215" s="1">
        <v>190709</v>
      </c>
      <c r="B155215" s="1" t="s">
        <v>154821</v>
      </c>
      <c r="C155215" s="1" t="s">
        <v>5</v>
      </c>
    </row>
    <row r="155216" spans="1:3" x14ac:dyDescent="0.2">
      <c r="A155216" s="1">
        <v>190711</v>
      </c>
      <c r="B155216" s="1" t="s">
        <v>154822</v>
      </c>
      <c r="C155216" s="1" t="s">
        <v>60</v>
      </c>
    </row>
    <row r="155217" spans="1:3" x14ac:dyDescent="0.2">
      <c r="A155217" s="1">
        <v>190712</v>
      </c>
      <c r="B155217" s="1" t="s">
        <v>154823</v>
      </c>
      <c r="C155217" s="1" t="s">
        <v>5</v>
      </c>
    </row>
    <row r="155218" spans="1:3" x14ac:dyDescent="0.2">
      <c r="A155218" s="1">
        <v>190713</v>
      </c>
      <c r="B155218" s="1" t="s">
        <v>154824</v>
      </c>
      <c r="C155218" s="1" t="s">
        <v>5</v>
      </c>
    </row>
    <row r="155219" spans="1:3" x14ac:dyDescent="0.2">
      <c r="A155219" s="1">
        <v>190714</v>
      </c>
      <c r="B155219" s="1" t="s">
        <v>154825</v>
      </c>
      <c r="C155219" s="1" t="s">
        <v>5</v>
      </c>
    </row>
    <row r="155220" spans="1:3" x14ac:dyDescent="0.2">
      <c r="A155220" s="1">
        <v>190715</v>
      </c>
      <c r="B155220" s="1" t="s">
        <v>154826</v>
      </c>
      <c r="C155220" s="1" t="s">
        <v>5</v>
      </c>
    </row>
    <row r="155221" spans="1:3" x14ac:dyDescent="0.2">
      <c r="A155221" s="1">
        <v>190716</v>
      </c>
      <c r="B155221" s="1" t="s">
        <v>154827</v>
      </c>
      <c r="C155221" s="1" t="s">
        <v>5</v>
      </c>
    </row>
    <row r="155222" spans="1:3" x14ac:dyDescent="0.2">
      <c r="A155222" s="1">
        <v>190717</v>
      </c>
      <c r="B155222" s="1" t="s">
        <v>154828</v>
      </c>
      <c r="C155222" s="1" t="s">
        <v>5</v>
      </c>
    </row>
    <row r="155223" spans="1:3" x14ac:dyDescent="0.2">
      <c r="A155223" s="1">
        <v>190718</v>
      </c>
      <c r="B155223" s="1" t="s">
        <v>154829</v>
      </c>
      <c r="C155223" s="1" t="s">
        <v>5</v>
      </c>
    </row>
    <row r="155224" spans="1:3" x14ac:dyDescent="0.2">
      <c r="A155224" s="1">
        <v>190719</v>
      </c>
      <c r="B155224" s="1" t="s">
        <v>154830</v>
      </c>
      <c r="C155224" s="1" t="s">
        <v>60</v>
      </c>
    </row>
    <row r="155225" spans="1:3" x14ac:dyDescent="0.2">
      <c r="A155225" s="1">
        <v>190730</v>
      </c>
      <c r="B155225" s="1" t="s">
        <v>154831</v>
      </c>
      <c r="C155225" s="1" t="s">
        <v>5</v>
      </c>
    </row>
    <row r="155226" spans="1:3" x14ac:dyDescent="0.2">
      <c r="A155226" s="1">
        <v>190731</v>
      </c>
      <c r="B155226" s="1" t="s">
        <v>154832</v>
      </c>
      <c r="C155226" s="1" t="s">
        <v>5</v>
      </c>
    </row>
    <row r="155227" spans="1:3" x14ac:dyDescent="0.2">
      <c r="A155227" s="1">
        <v>190732</v>
      </c>
      <c r="B155227" s="1" t="s">
        <v>154833</v>
      </c>
      <c r="C155227" s="1" t="s">
        <v>60</v>
      </c>
    </row>
    <row r="155228" spans="1:3" x14ac:dyDescent="0.2">
      <c r="A155228" s="1">
        <v>190733</v>
      </c>
      <c r="B155228" s="1" t="s">
        <v>154834</v>
      </c>
      <c r="C155228" s="1" t="s">
        <v>5</v>
      </c>
    </row>
    <row r="155229" spans="1:3" x14ac:dyDescent="0.2">
      <c r="A155229" s="1">
        <v>190735</v>
      </c>
      <c r="B155229" s="1" t="s">
        <v>154835</v>
      </c>
      <c r="C155229" s="1" t="s">
        <v>5</v>
      </c>
    </row>
    <row r="155230" spans="1:3" x14ac:dyDescent="0.2">
      <c r="A155230" s="1">
        <v>190736</v>
      </c>
      <c r="B155230" s="1" t="s">
        <v>154836</v>
      </c>
      <c r="C155230" s="1" t="s">
        <v>60</v>
      </c>
    </row>
    <row r="155231" spans="1:3" x14ac:dyDescent="0.2">
      <c r="A155231" s="1">
        <v>190737</v>
      </c>
      <c r="B155231" s="1" t="s">
        <v>154837</v>
      </c>
      <c r="C155231" s="1" t="s">
        <v>307</v>
      </c>
    </row>
    <row r="155232" spans="1:3" x14ac:dyDescent="0.2">
      <c r="A155232" s="1">
        <v>190738</v>
      </c>
      <c r="B155232" s="1" t="s">
        <v>154838</v>
      </c>
      <c r="C155232" s="1" t="s">
        <v>60</v>
      </c>
    </row>
    <row r="155233" spans="1:3" x14ac:dyDescent="0.2">
      <c r="A155233" s="1">
        <v>190739</v>
      </c>
      <c r="B155233" s="1" t="s">
        <v>154839</v>
      </c>
      <c r="C155233" s="1" t="s">
        <v>60</v>
      </c>
    </row>
    <row r="155234" spans="1:3" x14ac:dyDescent="0.2">
      <c r="A155234" s="1">
        <v>190740</v>
      </c>
      <c r="B155234" s="1" t="s">
        <v>154840</v>
      </c>
      <c r="C155234" s="1" t="s">
        <v>60</v>
      </c>
    </row>
    <row r="155235" spans="1:3" x14ac:dyDescent="0.2">
      <c r="A155235" s="1">
        <v>190741</v>
      </c>
      <c r="B155235" s="1" t="s">
        <v>154841</v>
      </c>
      <c r="C155235" s="1" t="s">
        <v>60</v>
      </c>
    </row>
    <row r="155236" spans="1:3" x14ac:dyDescent="0.2">
      <c r="A155236" s="1">
        <v>190742</v>
      </c>
      <c r="B155236" s="1" t="s">
        <v>154842</v>
      </c>
      <c r="C155236" s="1" t="s">
        <v>60</v>
      </c>
    </row>
    <row r="155237" spans="1:3" x14ac:dyDescent="0.2">
      <c r="A155237" s="1">
        <v>190743</v>
      </c>
      <c r="B155237" s="1" t="s">
        <v>154843</v>
      </c>
      <c r="C155237" s="1" t="s">
        <v>5</v>
      </c>
    </row>
    <row r="155238" spans="1:3" x14ac:dyDescent="0.2">
      <c r="A155238" s="1">
        <v>190744</v>
      </c>
      <c r="B155238" s="1" t="s">
        <v>154844</v>
      </c>
      <c r="C155238" s="1" t="s">
        <v>60</v>
      </c>
    </row>
    <row r="155239" spans="1:3" x14ac:dyDescent="0.2">
      <c r="A155239" s="1">
        <v>190745</v>
      </c>
      <c r="B155239" s="1" t="s">
        <v>154845</v>
      </c>
      <c r="C155239" s="1" t="s">
        <v>307</v>
      </c>
    </row>
    <row r="155240" spans="1:3" x14ac:dyDescent="0.2">
      <c r="A155240" s="1">
        <v>190746</v>
      </c>
      <c r="B155240" s="1" t="s">
        <v>154846</v>
      </c>
      <c r="C155240" s="1" t="s">
        <v>60</v>
      </c>
    </row>
    <row r="155241" spans="1:3" x14ac:dyDescent="0.2">
      <c r="A155241" s="1">
        <v>190747</v>
      </c>
      <c r="B155241" s="1" t="s">
        <v>154847</v>
      </c>
      <c r="C155241" s="1" t="s">
        <v>307</v>
      </c>
    </row>
    <row r="155242" spans="1:3" x14ac:dyDescent="0.2">
      <c r="A155242" s="1">
        <v>190748</v>
      </c>
      <c r="B155242" s="1" t="s">
        <v>154848</v>
      </c>
      <c r="C155242" s="1" t="s">
        <v>5</v>
      </c>
    </row>
    <row r="155243" spans="1:3" x14ac:dyDescent="0.2">
      <c r="A155243" s="1">
        <v>190749</v>
      </c>
      <c r="B155243" s="1" t="s">
        <v>154849</v>
      </c>
      <c r="C155243" s="1" t="s">
        <v>5</v>
      </c>
    </row>
    <row r="155244" spans="1:3" x14ac:dyDescent="0.2">
      <c r="A155244" s="1">
        <v>190760</v>
      </c>
      <c r="B155244" s="1" t="s">
        <v>154850</v>
      </c>
      <c r="C155244" s="1" t="s">
        <v>5</v>
      </c>
    </row>
    <row r="155245" spans="1:3" x14ac:dyDescent="0.2">
      <c r="A155245" s="1">
        <v>190761</v>
      </c>
      <c r="B155245" s="1" t="s">
        <v>154851</v>
      </c>
      <c r="C155245" s="1" t="s">
        <v>5</v>
      </c>
    </row>
    <row r="155246" spans="1:3" x14ac:dyDescent="0.2">
      <c r="A155246" s="1">
        <v>190762</v>
      </c>
      <c r="B155246" s="1" t="s">
        <v>154852</v>
      </c>
      <c r="C155246" s="1" t="s">
        <v>5</v>
      </c>
    </row>
    <row r="155247" spans="1:3" x14ac:dyDescent="0.2">
      <c r="A155247" s="1">
        <v>190763</v>
      </c>
      <c r="B155247" s="1" t="s">
        <v>154853</v>
      </c>
      <c r="C155247" s="1" t="s">
        <v>5</v>
      </c>
    </row>
    <row r="155248" spans="1:3" x14ac:dyDescent="0.2">
      <c r="A155248" s="1">
        <v>190764</v>
      </c>
      <c r="B155248" s="1" t="s">
        <v>154854</v>
      </c>
      <c r="C155248" s="1" t="s">
        <v>5</v>
      </c>
    </row>
    <row r="155249" spans="1:3" x14ac:dyDescent="0.2">
      <c r="A155249" s="1">
        <v>190765</v>
      </c>
      <c r="B155249" s="1" t="s">
        <v>154855</v>
      </c>
      <c r="C155249" s="1" t="s">
        <v>307</v>
      </c>
    </row>
    <row r="155250" spans="1:3" x14ac:dyDescent="0.2">
      <c r="A155250" s="1">
        <v>190766</v>
      </c>
      <c r="B155250" s="1" t="s">
        <v>154856</v>
      </c>
      <c r="C155250" s="1" t="s">
        <v>60</v>
      </c>
    </row>
    <row r="155251" spans="1:3" x14ac:dyDescent="0.2">
      <c r="A155251" s="1">
        <v>190767</v>
      </c>
      <c r="B155251" s="1" t="s">
        <v>154857</v>
      </c>
      <c r="C155251" s="1" t="s">
        <v>60</v>
      </c>
    </row>
    <row r="155252" spans="1:3" x14ac:dyDescent="0.2">
      <c r="A155252" s="1">
        <v>190768</v>
      </c>
      <c r="B155252" s="1" t="s">
        <v>154858</v>
      </c>
      <c r="C155252" s="1" t="s">
        <v>307</v>
      </c>
    </row>
    <row r="155253" spans="1:3" x14ac:dyDescent="0.2">
      <c r="A155253" s="1">
        <v>190769</v>
      </c>
      <c r="B155253" s="1" t="s">
        <v>154859</v>
      </c>
      <c r="C155253" s="1" t="s">
        <v>5</v>
      </c>
    </row>
    <row r="155254" spans="1:3" x14ac:dyDescent="0.2">
      <c r="A155254" s="1">
        <v>190770</v>
      </c>
      <c r="B155254" s="1" t="s">
        <v>154860</v>
      </c>
      <c r="C155254" s="1" t="s">
        <v>5</v>
      </c>
    </row>
    <row r="155255" spans="1:3" x14ac:dyDescent="0.2">
      <c r="A155255" s="1">
        <v>190771</v>
      </c>
      <c r="B155255" s="1" t="s">
        <v>154861</v>
      </c>
      <c r="C155255" s="1" t="s">
        <v>5</v>
      </c>
    </row>
    <row r="155256" spans="1:3" x14ac:dyDescent="0.2">
      <c r="A155256" s="1">
        <v>190772</v>
      </c>
      <c r="B155256" s="1" t="s">
        <v>154862</v>
      </c>
      <c r="C155256" s="1" t="s">
        <v>5</v>
      </c>
    </row>
    <row r="155257" spans="1:3" x14ac:dyDescent="0.2">
      <c r="A155257" s="1">
        <v>190773</v>
      </c>
      <c r="B155257" s="1" t="s">
        <v>154863</v>
      </c>
      <c r="C155257" s="1" t="s">
        <v>5</v>
      </c>
    </row>
    <row r="155258" spans="1:3" x14ac:dyDescent="0.2">
      <c r="A155258" s="1">
        <v>190774</v>
      </c>
      <c r="B155258" s="1" t="s">
        <v>154864</v>
      </c>
      <c r="C155258" s="1" t="s">
        <v>60</v>
      </c>
    </row>
    <row r="155259" spans="1:3" x14ac:dyDescent="0.2">
      <c r="A155259" s="1">
        <v>190775</v>
      </c>
      <c r="B155259" s="1" t="s">
        <v>154865</v>
      </c>
      <c r="C155259" s="1" t="s">
        <v>60</v>
      </c>
    </row>
    <row r="155260" spans="1:3" x14ac:dyDescent="0.2">
      <c r="A155260" s="1">
        <v>190776</v>
      </c>
      <c r="B155260" s="1" t="s">
        <v>154866</v>
      </c>
      <c r="C155260" s="1" t="s">
        <v>60</v>
      </c>
    </row>
    <row r="155261" spans="1:3" x14ac:dyDescent="0.2">
      <c r="A155261" s="1">
        <v>190777</v>
      </c>
      <c r="B155261" s="1" t="s">
        <v>154867</v>
      </c>
      <c r="C155261" s="1" t="s">
        <v>5</v>
      </c>
    </row>
    <row r="155262" spans="1:3" x14ac:dyDescent="0.2">
      <c r="A155262" s="1">
        <v>190778</v>
      </c>
      <c r="B155262" s="1" t="s">
        <v>154868</v>
      </c>
      <c r="C155262" s="1" t="s">
        <v>5</v>
      </c>
    </row>
    <row r="155263" spans="1:3" x14ac:dyDescent="0.2">
      <c r="A155263" s="1">
        <v>190779</v>
      </c>
      <c r="B155263" s="1" t="s">
        <v>154869</v>
      </c>
      <c r="C155263" s="1" t="s">
        <v>60</v>
      </c>
    </row>
    <row r="155264" spans="1:3" x14ac:dyDescent="0.2">
      <c r="A155264" s="1">
        <v>190790</v>
      </c>
      <c r="B155264" s="1" t="s">
        <v>154870</v>
      </c>
      <c r="C155264" s="1" t="s">
        <v>60</v>
      </c>
    </row>
    <row r="155265" spans="1:3" x14ac:dyDescent="0.2">
      <c r="A155265" s="1">
        <v>190791</v>
      </c>
      <c r="B155265" s="1" t="s">
        <v>154871</v>
      </c>
      <c r="C155265" s="1" t="s">
        <v>5</v>
      </c>
    </row>
    <row r="155266" spans="1:3" x14ac:dyDescent="0.2">
      <c r="A155266" s="1">
        <v>190792</v>
      </c>
      <c r="B155266" s="1" t="s">
        <v>154872</v>
      </c>
      <c r="C155266" s="1" t="s">
        <v>60</v>
      </c>
    </row>
    <row r="155267" spans="1:3" x14ac:dyDescent="0.2">
      <c r="A155267" s="1">
        <v>190793</v>
      </c>
      <c r="B155267" s="1" t="s">
        <v>154873</v>
      </c>
      <c r="C155267" s="1" t="s">
        <v>5</v>
      </c>
    </row>
    <row r="155268" spans="1:3" x14ac:dyDescent="0.2">
      <c r="A155268" s="1">
        <v>190794</v>
      </c>
      <c r="B155268" s="1" t="s">
        <v>154874</v>
      </c>
      <c r="C155268" s="1" t="s">
        <v>5</v>
      </c>
    </row>
    <row r="155269" spans="1:3" x14ac:dyDescent="0.2">
      <c r="A155269" s="1">
        <v>190796</v>
      </c>
      <c r="B155269" s="1" t="s">
        <v>154875</v>
      </c>
      <c r="C155269" s="1" t="s">
        <v>5</v>
      </c>
    </row>
    <row r="155270" spans="1:3" x14ac:dyDescent="0.2">
      <c r="A155270" s="1">
        <v>190797</v>
      </c>
      <c r="B155270" s="1" t="s">
        <v>154876</v>
      </c>
      <c r="C155270" s="1" t="s">
        <v>5</v>
      </c>
    </row>
    <row r="155271" spans="1:3" x14ac:dyDescent="0.2">
      <c r="A155271" s="1">
        <v>190798</v>
      </c>
      <c r="B155271" s="1" t="s">
        <v>154877</v>
      </c>
      <c r="C155271" s="1" t="s">
        <v>5</v>
      </c>
    </row>
    <row r="155272" spans="1:3" x14ac:dyDescent="0.2">
      <c r="A155272" s="1">
        <v>190799</v>
      </c>
      <c r="B155272" s="1" t="s">
        <v>154878</v>
      </c>
      <c r="C155272" s="1" t="s">
        <v>5</v>
      </c>
    </row>
    <row r="155273" spans="1:3" x14ac:dyDescent="0.2">
      <c r="A155273" s="1">
        <v>190800</v>
      </c>
      <c r="B155273" s="1" t="s">
        <v>154879</v>
      </c>
      <c r="C155273" s="1" t="s">
        <v>60</v>
      </c>
    </row>
    <row r="155274" spans="1:3" x14ac:dyDescent="0.2">
      <c r="A155274" s="1">
        <v>190801</v>
      </c>
      <c r="B155274" s="1" t="s">
        <v>154880</v>
      </c>
      <c r="C155274" s="1" t="s">
        <v>60</v>
      </c>
    </row>
    <row r="155275" spans="1:3" x14ac:dyDescent="0.2">
      <c r="A155275" s="1">
        <v>190802</v>
      </c>
      <c r="B155275" s="1" t="s">
        <v>154881</v>
      </c>
      <c r="C155275" s="1" t="s">
        <v>5</v>
      </c>
    </row>
    <row r="155276" spans="1:3" x14ac:dyDescent="0.2">
      <c r="A155276" s="1">
        <v>190803</v>
      </c>
      <c r="B155276" s="1" t="s">
        <v>154882</v>
      </c>
      <c r="C155276" s="1" t="s">
        <v>60</v>
      </c>
    </row>
    <row r="155277" spans="1:3" x14ac:dyDescent="0.2">
      <c r="A155277" s="1">
        <v>190804</v>
      </c>
      <c r="B155277" s="1" t="s">
        <v>154883</v>
      </c>
      <c r="C155277" s="1" t="s">
        <v>5</v>
      </c>
    </row>
    <row r="155278" spans="1:3" x14ac:dyDescent="0.2">
      <c r="A155278" s="1">
        <v>190805</v>
      </c>
      <c r="B155278" s="1" t="s">
        <v>154884</v>
      </c>
      <c r="C155278" s="1" t="s">
        <v>60</v>
      </c>
    </row>
    <row r="155279" spans="1:3" x14ac:dyDescent="0.2">
      <c r="A155279" s="1">
        <v>190806</v>
      </c>
      <c r="B155279" s="1" t="s">
        <v>154885</v>
      </c>
      <c r="C155279" s="1" t="s">
        <v>5</v>
      </c>
    </row>
    <row r="155280" spans="1:3" x14ac:dyDescent="0.2">
      <c r="A155280" s="1">
        <v>190807</v>
      </c>
      <c r="B155280" s="1" t="s">
        <v>154886</v>
      </c>
      <c r="C155280" s="1" t="s">
        <v>5</v>
      </c>
    </row>
    <row r="155281" spans="1:3" x14ac:dyDescent="0.2">
      <c r="A155281" s="1">
        <v>190808</v>
      </c>
      <c r="B155281" s="1" t="s">
        <v>154887</v>
      </c>
      <c r="C155281" s="1" t="s">
        <v>60</v>
      </c>
    </row>
    <row r="155282" spans="1:3" x14ac:dyDescent="0.2">
      <c r="A155282" s="1">
        <v>190809</v>
      </c>
      <c r="B155282" s="1" t="s">
        <v>154888</v>
      </c>
      <c r="C155282" s="1" t="s">
        <v>5</v>
      </c>
    </row>
    <row r="155283" spans="1:3" x14ac:dyDescent="0.2">
      <c r="A155283" s="1">
        <v>190820</v>
      </c>
      <c r="B155283" s="1" t="s">
        <v>154889</v>
      </c>
      <c r="C155283" s="1" t="s">
        <v>5</v>
      </c>
    </row>
    <row r="155284" spans="1:3" x14ac:dyDescent="0.2">
      <c r="A155284" s="1">
        <v>190821</v>
      </c>
      <c r="B155284" s="1" t="s">
        <v>154890</v>
      </c>
      <c r="C155284" s="1" t="s">
        <v>5</v>
      </c>
    </row>
    <row r="155285" spans="1:3" x14ac:dyDescent="0.2">
      <c r="A155285" s="1">
        <v>190822</v>
      </c>
      <c r="B155285" s="1" t="s">
        <v>154891</v>
      </c>
      <c r="C155285" s="1" t="s">
        <v>5</v>
      </c>
    </row>
    <row r="155286" spans="1:3" x14ac:dyDescent="0.2">
      <c r="A155286" s="1">
        <v>190823</v>
      </c>
      <c r="B155286" s="1" t="s">
        <v>154892</v>
      </c>
      <c r="C155286" s="1" t="s">
        <v>60</v>
      </c>
    </row>
    <row r="155287" spans="1:3" x14ac:dyDescent="0.2">
      <c r="A155287" s="1">
        <v>190824</v>
      </c>
      <c r="B155287" s="1" t="s">
        <v>154893</v>
      </c>
      <c r="C155287" s="1" t="s">
        <v>307</v>
      </c>
    </row>
    <row r="155288" spans="1:3" x14ac:dyDescent="0.2">
      <c r="A155288" s="1">
        <v>190825</v>
      </c>
      <c r="B155288" s="1" t="s">
        <v>154894</v>
      </c>
      <c r="C155288" s="1" t="s">
        <v>307</v>
      </c>
    </row>
    <row r="155289" spans="1:3" x14ac:dyDescent="0.2">
      <c r="A155289" s="1">
        <v>190826</v>
      </c>
      <c r="B155289" s="1" t="s">
        <v>154895</v>
      </c>
      <c r="C155289" s="1" t="s">
        <v>60</v>
      </c>
    </row>
    <row r="155290" spans="1:3" x14ac:dyDescent="0.2">
      <c r="A155290" s="1">
        <v>190827</v>
      </c>
      <c r="B155290" s="1" t="s">
        <v>154896</v>
      </c>
      <c r="C155290" s="1" t="s">
        <v>307</v>
      </c>
    </row>
    <row r="155291" spans="1:3" x14ac:dyDescent="0.2">
      <c r="A155291" s="1">
        <v>190828</v>
      </c>
      <c r="B155291" s="1" t="s">
        <v>154897</v>
      </c>
      <c r="C155291" s="1" t="s">
        <v>307</v>
      </c>
    </row>
    <row r="155292" spans="1:3" x14ac:dyDescent="0.2">
      <c r="A155292" s="1">
        <v>190829</v>
      </c>
      <c r="B155292" s="1" t="s">
        <v>154898</v>
      </c>
      <c r="C155292" s="1" t="s">
        <v>60</v>
      </c>
    </row>
    <row r="155293" spans="1:3" x14ac:dyDescent="0.2">
      <c r="A155293" s="1">
        <v>190840</v>
      </c>
      <c r="B155293" s="1" t="s">
        <v>154899</v>
      </c>
      <c r="C155293" s="1" t="s">
        <v>307</v>
      </c>
    </row>
    <row r="155294" spans="1:3" x14ac:dyDescent="0.2">
      <c r="A155294" s="1">
        <v>190841</v>
      </c>
      <c r="B155294" s="1" t="s">
        <v>154900</v>
      </c>
      <c r="C155294" s="1" t="s">
        <v>307</v>
      </c>
    </row>
    <row r="155295" spans="1:3" x14ac:dyDescent="0.2">
      <c r="A155295" s="1">
        <v>190843</v>
      </c>
      <c r="B155295" s="1" t="s">
        <v>154901</v>
      </c>
      <c r="C155295" s="1" t="s">
        <v>60</v>
      </c>
    </row>
    <row r="155296" spans="1:3" x14ac:dyDescent="0.2">
      <c r="A155296" s="1">
        <v>190844</v>
      </c>
      <c r="B155296" s="1" t="s">
        <v>154902</v>
      </c>
      <c r="C155296" s="1" t="s">
        <v>60</v>
      </c>
    </row>
    <row r="155297" spans="1:3" x14ac:dyDescent="0.2">
      <c r="A155297" s="1">
        <v>190845</v>
      </c>
      <c r="B155297" s="1" t="s">
        <v>154903</v>
      </c>
      <c r="C155297" s="1" t="s">
        <v>60</v>
      </c>
    </row>
    <row r="155298" spans="1:3" x14ac:dyDescent="0.2">
      <c r="A155298" s="1">
        <v>190846</v>
      </c>
      <c r="B155298" s="1" t="s">
        <v>154904</v>
      </c>
      <c r="C155298" s="1" t="s">
        <v>60</v>
      </c>
    </row>
    <row r="155299" spans="1:3" x14ac:dyDescent="0.2">
      <c r="A155299" s="1">
        <v>190847</v>
      </c>
      <c r="B155299" s="1" t="s">
        <v>154905</v>
      </c>
      <c r="C155299" s="1" t="s">
        <v>60</v>
      </c>
    </row>
    <row r="155300" spans="1:3" x14ac:dyDescent="0.2">
      <c r="A155300" s="1">
        <v>190848</v>
      </c>
      <c r="B155300" s="1" t="s">
        <v>154906</v>
      </c>
      <c r="C155300" s="1" t="s">
        <v>5</v>
      </c>
    </row>
    <row r="155301" spans="1:3" x14ac:dyDescent="0.2">
      <c r="A155301" s="1">
        <v>190849</v>
      </c>
      <c r="B155301" s="1" t="s">
        <v>154907</v>
      </c>
      <c r="C155301" s="1" t="s">
        <v>60</v>
      </c>
    </row>
    <row r="155302" spans="1:3" x14ac:dyDescent="0.2">
      <c r="A155302" s="1">
        <v>190851</v>
      </c>
      <c r="B155302" s="1" t="s">
        <v>154908</v>
      </c>
      <c r="C155302" s="1" t="s">
        <v>5</v>
      </c>
    </row>
    <row r="155303" spans="1:3" x14ac:dyDescent="0.2">
      <c r="A155303" s="1">
        <v>190856</v>
      </c>
      <c r="B155303" s="1" t="s">
        <v>154909</v>
      </c>
      <c r="C155303" s="1" t="s">
        <v>5</v>
      </c>
    </row>
    <row r="155304" spans="1:3" x14ac:dyDescent="0.2">
      <c r="A155304" s="1">
        <v>190857</v>
      </c>
      <c r="B155304" s="1" t="s">
        <v>154910</v>
      </c>
      <c r="C155304" s="1" t="s">
        <v>60</v>
      </c>
    </row>
    <row r="155305" spans="1:3" x14ac:dyDescent="0.2">
      <c r="A155305" s="1">
        <v>190858</v>
      </c>
      <c r="B155305" s="1" t="s">
        <v>154911</v>
      </c>
      <c r="C155305" s="1" t="s">
        <v>5</v>
      </c>
    </row>
    <row r="155306" spans="1:3" x14ac:dyDescent="0.2">
      <c r="A155306" s="1">
        <v>190871</v>
      </c>
      <c r="B155306" s="1" t="s">
        <v>154912</v>
      </c>
      <c r="C155306" s="1" t="s">
        <v>5</v>
      </c>
    </row>
    <row r="155307" spans="1:3" x14ac:dyDescent="0.2">
      <c r="A155307" s="1">
        <v>190872</v>
      </c>
      <c r="B155307" s="1" t="s">
        <v>154913</v>
      </c>
      <c r="C155307" s="1" t="s">
        <v>5</v>
      </c>
    </row>
    <row r="155308" spans="1:3" x14ac:dyDescent="0.2">
      <c r="A155308" s="1">
        <v>190873</v>
      </c>
      <c r="B155308" s="1" t="s">
        <v>154914</v>
      </c>
      <c r="C155308" s="1" t="s">
        <v>5</v>
      </c>
    </row>
    <row r="155309" spans="1:3" x14ac:dyDescent="0.2">
      <c r="A155309" s="1">
        <v>190874</v>
      </c>
      <c r="B155309" s="1" t="s">
        <v>154915</v>
      </c>
      <c r="C155309" s="1" t="s">
        <v>5</v>
      </c>
    </row>
    <row r="155310" spans="1:3" x14ac:dyDescent="0.2">
      <c r="A155310" s="1">
        <v>190877</v>
      </c>
      <c r="B155310" s="1" t="s">
        <v>154916</v>
      </c>
      <c r="C155310" s="1" t="s">
        <v>5</v>
      </c>
    </row>
    <row r="155311" spans="1:3" x14ac:dyDescent="0.2">
      <c r="A155311" s="1">
        <v>190878</v>
      </c>
      <c r="B155311" s="1" t="s">
        <v>154917</v>
      </c>
      <c r="C155311" s="1" t="s">
        <v>5</v>
      </c>
    </row>
    <row r="155312" spans="1:3" x14ac:dyDescent="0.2">
      <c r="A155312" s="1">
        <v>190879</v>
      </c>
      <c r="B155312" s="1" t="s">
        <v>154918</v>
      </c>
      <c r="C155312" s="1" t="s">
        <v>5</v>
      </c>
    </row>
    <row r="155313" spans="1:3" x14ac:dyDescent="0.2">
      <c r="A155313" s="1">
        <v>190880</v>
      </c>
      <c r="B155313" s="1" t="s">
        <v>154919</v>
      </c>
      <c r="C155313" s="1" t="s">
        <v>5</v>
      </c>
    </row>
    <row r="155314" spans="1:3" x14ac:dyDescent="0.2">
      <c r="A155314" s="1">
        <v>190881</v>
      </c>
      <c r="B155314" s="1" t="s">
        <v>154920</v>
      </c>
      <c r="C155314" s="1" t="s">
        <v>60</v>
      </c>
    </row>
    <row r="155315" spans="1:3" x14ac:dyDescent="0.2">
      <c r="A155315" s="1">
        <v>190882</v>
      </c>
      <c r="B155315" s="1" t="s">
        <v>154921</v>
      </c>
      <c r="C155315" s="1" t="s">
        <v>5</v>
      </c>
    </row>
    <row r="155316" spans="1:3" x14ac:dyDescent="0.2">
      <c r="A155316" s="1">
        <v>190883</v>
      </c>
      <c r="B155316" s="1" t="s">
        <v>154922</v>
      </c>
      <c r="C155316" s="1" t="s">
        <v>60</v>
      </c>
    </row>
    <row r="155317" spans="1:3" x14ac:dyDescent="0.2">
      <c r="A155317" s="1">
        <v>190884</v>
      </c>
      <c r="B155317" s="1" t="s">
        <v>154923</v>
      </c>
      <c r="C155317" s="1" t="s">
        <v>60</v>
      </c>
    </row>
    <row r="155318" spans="1:3" x14ac:dyDescent="0.2">
      <c r="A155318" s="1">
        <v>190885</v>
      </c>
      <c r="B155318" s="1" t="s">
        <v>154924</v>
      </c>
      <c r="C155318" s="1" t="s">
        <v>5</v>
      </c>
    </row>
    <row r="155319" spans="1:3" x14ac:dyDescent="0.2">
      <c r="A155319" s="1">
        <v>190886</v>
      </c>
      <c r="B155319" s="1" t="s">
        <v>154925</v>
      </c>
      <c r="C155319" s="1" t="s">
        <v>5</v>
      </c>
    </row>
    <row r="155320" spans="1:3" x14ac:dyDescent="0.2">
      <c r="A155320" s="1">
        <v>190887</v>
      </c>
      <c r="B155320" s="1" t="s">
        <v>154926</v>
      </c>
      <c r="C155320" s="1" t="s">
        <v>5</v>
      </c>
    </row>
    <row r="155321" spans="1:3" x14ac:dyDescent="0.2">
      <c r="A155321" s="1">
        <v>190888</v>
      </c>
      <c r="B155321" s="1" t="s">
        <v>154927</v>
      </c>
      <c r="C155321" s="1" t="s">
        <v>5</v>
      </c>
    </row>
    <row r="155322" spans="1:3" x14ac:dyDescent="0.2">
      <c r="A155322" s="1">
        <v>190889</v>
      </c>
      <c r="B155322" s="1" t="s">
        <v>154928</v>
      </c>
      <c r="C155322" s="1" t="s">
        <v>5</v>
      </c>
    </row>
    <row r="155323" spans="1:3" x14ac:dyDescent="0.2">
      <c r="A155323" s="1">
        <v>190900</v>
      </c>
      <c r="B155323" s="1" t="s">
        <v>154929</v>
      </c>
      <c r="C155323" s="1" t="s">
        <v>60</v>
      </c>
    </row>
    <row r="155324" spans="1:3" x14ac:dyDescent="0.2">
      <c r="A155324" s="1">
        <v>190901</v>
      </c>
      <c r="B155324" s="1" t="s">
        <v>154930</v>
      </c>
      <c r="C155324" s="1" t="s">
        <v>5</v>
      </c>
    </row>
    <row r="155325" spans="1:3" x14ac:dyDescent="0.2">
      <c r="A155325" s="1">
        <v>190902</v>
      </c>
      <c r="B155325" s="1" t="s">
        <v>154931</v>
      </c>
      <c r="C155325" s="1" t="s">
        <v>5</v>
      </c>
    </row>
    <row r="155326" spans="1:3" x14ac:dyDescent="0.2">
      <c r="A155326" s="1">
        <v>190903</v>
      </c>
      <c r="B155326" s="1" t="s">
        <v>154932</v>
      </c>
      <c r="C155326" s="1" t="s">
        <v>60</v>
      </c>
    </row>
    <row r="155327" spans="1:3" x14ac:dyDescent="0.2">
      <c r="A155327" s="1">
        <v>190904</v>
      </c>
      <c r="B155327" s="1" t="s">
        <v>154933</v>
      </c>
      <c r="C155327" s="1" t="s">
        <v>60</v>
      </c>
    </row>
    <row r="155328" spans="1:3" x14ac:dyDescent="0.2">
      <c r="A155328" s="1">
        <v>190905</v>
      </c>
      <c r="B155328" s="1" t="s">
        <v>154934</v>
      </c>
      <c r="C155328" s="1" t="s">
        <v>5</v>
      </c>
    </row>
    <row r="155329" spans="1:3" x14ac:dyDescent="0.2">
      <c r="A155329" s="1">
        <v>190906</v>
      </c>
      <c r="B155329" s="1" t="s">
        <v>154935</v>
      </c>
      <c r="C155329" s="1" t="s">
        <v>5</v>
      </c>
    </row>
    <row r="155330" spans="1:3" x14ac:dyDescent="0.2">
      <c r="A155330" s="1">
        <v>190907</v>
      </c>
      <c r="B155330" s="1" t="s">
        <v>154936</v>
      </c>
      <c r="C155330" s="1" t="s">
        <v>5</v>
      </c>
    </row>
    <row r="155331" spans="1:3" x14ac:dyDescent="0.2">
      <c r="A155331" s="1">
        <v>190908</v>
      </c>
      <c r="B155331" s="1" t="s">
        <v>154937</v>
      </c>
      <c r="C155331" s="1" t="s">
        <v>5</v>
      </c>
    </row>
    <row r="155332" spans="1:3" x14ac:dyDescent="0.2">
      <c r="A155332" s="1">
        <v>190909</v>
      </c>
      <c r="B155332" s="1" t="s">
        <v>154938</v>
      </c>
      <c r="C155332" s="1" t="s">
        <v>60</v>
      </c>
    </row>
    <row r="155333" spans="1:3" x14ac:dyDescent="0.2">
      <c r="A155333" s="1">
        <v>190910</v>
      </c>
      <c r="B155333" s="1" t="s">
        <v>154939</v>
      </c>
      <c r="C155333" s="1" t="s">
        <v>60</v>
      </c>
    </row>
    <row r="155334" spans="1:3" x14ac:dyDescent="0.2">
      <c r="A155334" s="1">
        <v>190912</v>
      </c>
      <c r="B155334" s="1" t="s">
        <v>154940</v>
      </c>
      <c r="C155334" s="1" t="s">
        <v>5</v>
      </c>
    </row>
    <row r="155335" spans="1:3" x14ac:dyDescent="0.2">
      <c r="A155335" s="1">
        <v>190913</v>
      </c>
      <c r="B155335" s="1" t="s">
        <v>154941</v>
      </c>
      <c r="C155335" s="1" t="s">
        <v>5</v>
      </c>
    </row>
    <row r="155336" spans="1:3" x14ac:dyDescent="0.2">
      <c r="A155336" s="1">
        <v>190914</v>
      </c>
      <c r="B155336" s="1" t="s">
        <v>154942</v>
      </c>
      <c r="C155336" s="1" t="s">
        <v>5</v>
      </c>
    </row>
    <row r="155337" spans="1:3" x14ac:dyDescent="0.2">
      <c r="A155337" s="1">
        <v>190915</v>
      </c>
      <c r="B155337" s="1" t="s">
        <v>154943</v>
      </c>
      <c r="C155337" s="1" t="s">
        <v>5</v>
      </c>
    </row>
    <row r="155338" spans="1:3" x14ac:dyDescent="0.2">
      <c r="A155338" s="1">
        <v>190916</v>
      </c>
      <c r="B155338" s="1" t="s">
        <v>154944</v>
      </c>
      <c r="C155338" s="1" t="s">
        <v>60</v>
      </c>
    </row>
    <row r="155339" spans="1:3" x14ac:dyDescent="0.2">
      <c r="A155339" s="1">
        <v>190917</v>
      </c>
      <c r="B155339" s="1" t="s">
        <v>154945</v>
      </c>
      <c r="C155339" s="1" t="s">
        <v>60</v>
      </c>
    </row>
    <row r="155340" spans="1:3" x14ac:dyDescent="0.2">
      <c r="A155340" s="1">
        <v>190918</v>
      </c>
      <c r="B155340" s="1" t="s">
        <v>154946</v>
      </c>
      <c r="C155340" s="1" t="s">
        <v>60</v>
      </c>
    </row>
    <row r="155341" spans="1:3" x14ac:dyDescent="0.2">
      <c r="A155341" s="1">
        <v>190919</v>
      </c>
      <c r="B155341" s="1" t="s">
        <v>154947</v>
      </c>
      <c r="C155341" s="1" t="s">
        <v>5</v>
      </c>
    </row>
    <row r="155342" spans="1:3" x14ac:dyDescent="0.2">
      <c r="A155342" s="1">
        <v>190930</v>
      </c>
      <c r="B155342" s="1" t="s">
        <v>154948</v>
      </c>
      <c r="C155342" s="1" t="s">
        <v>5</v>
      </c>
    </row>
    <row r="155343" spans="1:3" x14ac:dyDescent="0.2">
      <c r="A155343" s="1">
        <v>190931</v>
      </c>
      <c r="B155343" s="1" t="s">
        <v>154949</v>
      </c>
      <c r="C155343" s="1" t="s">
        <v>5</v>
      </c>
    </row>
    <row r="155344" spans="1:3" x14ac:dyDescent="0.2">
      <c r="A155344" s="1">
        <v>190932</v>
      </c>
      <c r="B155344" s="1" t="s">
        <v>154950</v>
      </c>
      <c r="C155344" s="1" t="s">
        <v>5</v>
      </c>
    </row>
    <row r="155345" spans="1:3" x14ac:dyDescent="0.2">
      <c r="A155345" s="1">
        <v>190933</v>
      </c>
      <c r="B155345" s="1" t="s">
        <v>154951</v>
      </c>
      <c r="C155345" s="1" t="s">
        <v>60</v>
      </c>
    </row>
    <row r="155346" spans="1:3" x14ac:dyDescent="0.2">
      <c r="A155346" s="1">
        <v>190934</v>
      </c>
      <c r="B155346" s="1" t="s">
        <v>154952</v>
      </c>
      <c r="C155346" s="1" t="s">
        <v>5</v>
      </c>
    </row>
    <row r="155347" spans="1:3" x14ac:dyDescent="0.2">
      <c r="A155347" s="1">
        <v>190935</v>
      </c>
      <c r="B155347" s="1" t="s">
        <v>154953</v>
      </c>
      <c r="C155347" s="1" t="s">
        <v>5</v>
      </c>
    </row>
    <row r="155348" spans="1:3" x14ac:dyDescent="0.2">
      <c r="A155348" s="1">
        <v>190936</v>
      </c>
      <c r="B155348" s="1" t="s">
        <v>154954</v>
      </c>
      <c r="C155348" s="1" t="s">
        <v>5</v>
      </c>
    </row>
    <row r="155349" spans="1:3" x14ac:dyDescent="0.2">
      <c r="A155349" s="1">
        <v>190937</v>
      </c>
      <c r="B155349" s="1" t="s">
        <v>154955</v>
      </c>
      <c r="C155349" s="1" t="s">
        <v>5</v>
      </c>
    </row>
    <row r="155350" spans="1:3" x14ac:dyDescent="0.2">
      <c r="A155350" s="1">
        <v>190938</v>
      </c>
      <c r="B155350" s="1" t="s">
        <v>154956</v>
      </c>
      <c r="C155350" s="1" t="s">
        <v>60</v>
      </c>
    </row>
    <row r="155351" spans="1:3" x14ac:dyDescent="0.2">
      <c r="A155351" s="1">
        <v>190939</v>
      </c>
      <c r="B155351" s="1" t="s">
        <v>154957</v>
      </c>
      <c r="C155351" s="1" t="s">
        <v>5</v>
      </c>
    </row>
    <row r="155352" spans="1:3" x14ac:dyDescent="0.2">
      <c r="A155352" s="1">
        <v>190950</v>
      </c>
      <c r="B155352" s="1" t="s">
        <v>154958</v>
      </c>
      <c r="C155352" s="1" t="s">
        <v>60</v>
      </c>
    </row>
    <row r="155353" spans="1:3" x14ac:dyDescent="0.2">
      <c r="A155353" s="1">
        <v>190951</v>
      </c>
      <c r="B155353" s="1" t="s">
        <v>154959</v>
      </c>
      <c r="C155353" s="1" t="s">
        <v>60</v>
      </c>
    </row>
    <row r="155354" spans="1:3" x14ac:dyDescent="0.2">
      <c r="A155354" s="1">
        <v>190952</v>
      </c>
      <c r="B155354" s="1" t="s">
        <v>154960</v>
      </c>
      <c r="C155354" s="1" t="s">
        <v>5</v>
      </c>
    </row>
    <row r="155355" spans="1:3" x14ac:dyDescent="0.2">
      <c r="A155355" s="1">
        <v>190953</v>
      </c>
      <c r="B155355" s="1" t="s">
        <v>154961</v>
      </c>
      <c r="C155355" s="1" t="s">
        <v>5</v>
      </c>
    </row>
    <row r="155356" spans="1:3" x14ac:dyDescent="0.2">
      <c r="A155356" s="1">
        <v>190954</v>
      </c>
      <c r="B155356" s="1" t="s">
        <v>154962</v>
      </c>
      <c r="C155356" s="1" t="s">
        <v>60</v>
      </c>
    </row>
    <row r="155357" spans="1:3" x14ac:dyDescent="0.2">
      <c r="A155357" s="1">
        <v>190955</v>
      </c>
      <c r="B155357" s="1" t="s">
        <v>154963</v>
      </c>
      <c r="C155357" s="1" t="s">
        <v>60</v>
      </c>
    </row>
    <row r="155358" spans="1:3" x14ac:dyDescent="0.2">
      <c r="A155358" s="1">
        <v>190956</v>
      </c>
      <c r="B155358" s="1" t="s">
        <v>154964</v>
      </c>
      <c r="C155358" s="1" t="s">
        <v>60</v>
      </c>
    </row>
    <row r="155359" spans="1:3" x14ac:dyDescent="0.2">
      <c r="A155359" s="1">
        <v>190957</v>
      </c>
      <c r="B155359" s="1" t="s">
        <v>154965</v>
      </c>
      <c r="C155359" s="1" t="s">
        <v>60</v>
      </c>
    </row>
    <row r="155360" spans="1:3" x14ac:dyDescent="0.2">
      <c r="A155360" s="1">
        <v>190958</v>
      </c>
      <c r="B155360" s="1" t="s">
        <v>154966</v>
      </c>
      <c r="C155360" s="1" t="s">
        <v>60</v>
      </c>
    </row>
    <row r="155361" spans="1:3" x14ac:dyDescent="0.2">
      <c r="A155361" s="1">
        <v>190959</v>
      </c>
      <c r="B155361" s="1" t="s">
        <v>154967</v>
      </c>
      <c r="C155361" s="1" t="s">
        <v>5</v>
      </c>
    </row>
    <row r="155362" spans="1:3" x14ac:dyDescent="0.2">
      <c r="A155362" s="1">
        <v>190960</v>
      </c>
      <c r="B155362" s="1" t="s">
        <v>154968</v>
      </c>
      <c r="C155362" s="1" t="s">
        <v>60</v>
      </c>
    </row>
    <row r="155363" spans="1:3" x14ac:dyDescent="0.2">
      <c r="A155363" s="1">
        <v>190961</v>
      </c>
      <c r="B155363" s="1" t="s">
        <v>154969</v>
      </c>
      <c r="C155363" s="1" t="s">
        <v>60</v>
      </c>
    </row>
    <row r="155364" spans="1:3" x14ac:dyDescent="0.2">
      <c r="A155364" s="1">
        <v>190962</v>
      </c>
      <c r="B155364" s="1" t="s">
        <v>154970</v>
      </c>
      <c r="C155364" s="1" t="s">
        <v>60</v>
      </c>
    </row>
    <row r="155365" spans="1:3" x14ac:dyDescent="0.2">
      <c r="A155365" s="1">
        <v>190963</v>
      </c>
      <c r="B155365" s="1" t="s">
        <v>154971</v>
      </c>
      <c r="C155365" s="1" t="s">
        <v>5</v>
      </c>
    </row>
    <row r="155366" spans="1:3" x14ac:dyDescent="0.2">
      <c r="A155366" s="1">
        <v>190964</v>
      </c>
      <c r="B155366" s="1" t="s">
        <v>154972</v>
      </c>
      <c r="C155366" s="1" t="s">
        <v>5</v>
      </c>
    </row>
    <row r="155367" spans="1:3" x14ac:dyDescent="0.2">
      <c r="A155367" s="1">
        <v>190965</v>
      </c>
      <c r="B155367" s="1" t="s">
        <v>154973</v>
      </c>
      <c r="C155367" s="1" t="s">
        <v>5</v>
      </c>
    </row>
    <row r="155368" spans="1:3" x14ac:dyDescent="0.2">
      <c r="A155368" s="1">
        <v>190966</v>
      </c>
      <c r="B155368" s="1" t="s">
        <v>154974</v>
      </c>
      <c r="C155368" s="1" t="s">
        <v>5</v>
      </c>
    </row>
    <row r="155369" spans="1:3" x14ac:dyDescent="0.2">
      <c r="A155369" s="1">
        <v>190967</v>
      </c>
      <c r="B155369" s="1" t="s">
        <v>154975</v>
      </c>
      <c r="C155369" s="1" t="s">
        <v>5</v>
      </c>
    </row>
    <row r="155370" spans="1:3" x14ac:dyDescent="0.2">
      <c r="A155370" s="1">
        <v>190968</v>
      </c>
      <c r="B155370" s="1" t="s">
        <v>154976</v>
      </c>
      <c r="C155370" s="1" t="s">
        <v>5</v>
      </c>
    </row>
    <row r="155371" spans="1:3" x14ac:dyDescent="0.2">
      <c r="A155371" s="1">
        <v>190969</v>
      </c>
      <c r="B155371" s="1" t="s">
        <v>154977</v>
      </c>
      <c r="C155371" s="1" t="s">
        <v>5</v>
      </c>
    </row>
    <row r="155372" spans="1:3" x14ac:dyDescent="0.2">
      <c r="A155372" s="1">
        <v>190970</v>
      </c>
      <c r="B155372" s="1" t="s">
        <v>154978</v>
      </c>
      <c r="C155372" s="1" t="s">
        <v>60</v>
      </c>
    </row>
    <row r="155373" spans="1:3" x14ac:dyDescent="0.2">
      <c r="A155373" s="1">
        <v>190971</v>
      </c>
      <c r="B155373" s="1" t="s">
        <v>154979</v>
      </c>
      <c r="C155373" s="1" t="s">
        <v>60</v>
      </c>
    </row>
    <row r="155374" spans="1:3" x14ac:dyDescent="0.2">
      <c r="A155374" s="1">
        <v>190972</v>
      </c>
      <c r="B155374" s="1" t="s">
        <v>154980</v>
      </c>
      <c r="C155374" s="1" t="s">
        <v>60</v>
      </c>
    </row>
    <row r="155375" spans="1:3" x14ac:dyDescent="0.2">
      <c r="A155375" s="1">
        <v>190973</v>
      </c>
      <c r="B155375" s="1" t="s">
        <v>154981</v>
      </c>
      <c r="C155375" s="1" t="s">
        <v>60</v>
      </c>
    </row>
    <row r="155376" spans="1:3" x14ac:dyDescent="0.2">
      <c r="A155376" s="1">
        <v>190974</v>
      </c>
      <c r="B155376" s="1" t="s">
        <v>154982</v>
      </c>
      <c r="C155376" s="1" t="s">
        <v>5</v>
      </c>
    </row>
    <row r="155377" spans="1:3" x14ac:dyDescent="0.2">
      <c r="A155377" s="1">
        <v>190975</v>
      </c>
      <c r="B155377" s="1" t="s">
        <v>154983</v>
      </c>
      <c r="C155377" s="1" t="s">
        <v>5</v>
      </c>
    </row>
    <row r="155378" spans="1:3" x14ac:dyDescent="0.2">
      <c r="A155378" s="1">
        <v>190976</v>
      </c>
      <c r="B155378" s="1" t="s">
        <v>154984</v>
      </c>
      <c r="C155378" s="1" t="s">
        <v>60</v>
      </c>
    </row>
    <row r="155379" spans="1:3" x14ac:dyDescent="0.2">
      <c r="A155379" s="1">
        <v>190977</v>
      </c>
      <c r="B155379" s="1" t="s">
        <v>154985</v>
      </c>
      <c r="C155379" s="1" t="s">
        <v>60</v>
      </c>
    </row>
    <row r="155380" spans="1:3" x14ac:dyDescent="0.2">
      <c r="A155380" s="1">
        <v>190978</v>
      </c>
      <c r="B155380" s="1" t="s">
        <v>154986</v>
      </c>
      <c r="C155380" s="1" t="s">
        <v>60</v>
      </c>
    </row>
    <row r="155381" spans="1:3" x14ac:dyDescent="0.2">
      <c r="A155381" s="1">
        <v>190979</v>
      </c>
      <c r="B155381" s="1" t="s">
        <v>154987</v>
      </c>
      <c r="C155381" s="1" t="s">
        <v>60</v>
      </c>
    </row>
    <row r="155382" spans="1:3" x14ac:dyDescent="0.2">
      <c r="A155382" s="1">
        <v>190980</v>
      </c>
      <c r="B155382" s="1" t="s">
        <v>154988</v>
      </c>
      <c r="C155382" s="1" t="s">
        <v>5</v>
      </c>
    </row>
    <row r="155383" spans="1:3" x14ac:dyDescent="0.2">
      <c r="A155383" s="1">
        <v>190981</v>
      </c>
      <c r="B155383" s="1" t="s">
        <v>154989</v>
      </c>
      <c r="C155383" s="1" t="s">
        <v>60</v>
      </c>
    </row>
    <row r="155384" spans="1:3" x14ac:dyDescent="0.2">
      <c r="A155384" s="1">
        <v>190982</v>
      </c>
      <c r="B155384" s="1" t="s">
        <v>154990</v>
      </c>
      <c r="C155384" s="1" t="s">
        <v>60</v>
      </c>
    </row>
    <row r="155385" spans="1:3" x14ac:dyDescent="0.2">
      <c r="A155385" s="1">
        <v>190983</v>
      </c>
      <c r="B155385" s="1" t="s">
        <v>154991</v>
      </c>
      <c r="C155385" s="1" t="s">
        <v>60</v>
      </c>
    </row>
    <row r="155386" spans="1:3" x14ac:dyDescent="0.2">
      <c r="A155386" s="1">
        <v>190984</v>
      </c>
      <c r="B155386" s="1" t="s">
        <v>154992</v>
      </c>
      <c r="C155386" s="1" t="s">
        <v>60</v>
      </c>
    </row>
    <row r="155387" spans="1:3" x14ac:dyDescent="0.2">
      <c r="A155387" s="1">
        <v>190985</v>
      </c>
      <c r="B155387" s="1" t="s">
        <v>154993</v>
      </c>
      <c r="C155387" s="1" t="s">
        <v>60</v>
      </c>
    </row>
    <row r="155388" spans="1:3" x14ac:dyDescent="0.2">
      <c r="A155388" s="1">
        <v>190986</v>
      </c>
      <c r="B155388" s="1" t="s">
        <v>154994</v>
      </c>
      <c r="C155388" s="1" t="s">
        <v>60</v>
      </c>
    </row>
    <row r="155389" spans="1:3" x14ac:dyDescent="0.2">
      <c r="A155389" s="1">
        <v>190987</v>
      </c>
      <c r="B155389" s="1" t="s">
        <v>154995</v>
      </c>
      <c r="C155389" s="1" t="s">
        <v>60</v>
      </c>
    </row>
    <row r="155390" spans="1:3" x14ac:dyDescent="0.2">
      <c r="A155390" s="1">
        <v>190988</v>
      </c>
      <c r="B155390" s="1" t="s">
        <v>154996</v>
      </c>
      <c r="C155390" s="1" t="s">
        <v>5</v>
      </c>
    </row>
    <row r="155391" spans="1:3" x14ac:dyDescent="0.2">
      <c r="A155391" s="1">
        <v>190989</v>
      </c>
      <c r="B155391" s="1" t="s">
        <v>154997</v>
      </c>
      <c r="C155391" s="1" t="s">
        <v>60</v>
      </c>
    </row>
    <row r="155392" spans="1:3" x14ac:dyDescent="0.2">
      <c r="A155392" s="1">
        <v>191000</v>
      </c>
      <c r="B155392" s="1" t="s">
        <v>154998</v>
      </c>
      <c r="C155392" s="1" t="s">
        <v>60</v>
      </c>
    </row>
    <row r="155393" spans="1:3" x14ac:dyDescent="0.2">
      <c r="A155393" s="1">
        <v>191001</v>
      </c>
      <c r="B155393" s="1" t="s">
        <v>154999</v>
      </c>
      <c r="C155393" s="1" t="s">
        <v>60</v>
      </c>
    </row>
    <row r="155394" spans="1:3" x14ac:dyDescent="0.2">
      <c r="A155394" s="1">
        <v>191002</v>
      </c>
      <c r="B155394" s="1" t="s">
        <v>155000</v>
      </c>
      <c r="C155394" s="1" t="s">
        <v>60</v>
      </c>
    </row>
    <row r="155395" spans="1:3" x14ac:dyDescent="0.2">
      <c r="A155395" s="1">
        <v>191003</v>
      </c>
      <c r="B155395" s="1" t="s">
        <v>155001</v>
      </c>
      <c r="C155395" s="1" t="s">
        <v>5</v>
      </c>
    </row>
    <row r="155396" spans="1:3" x14ac:dyDescent="0.2">
      <c r="A155396" s="1">
        <v>191004</v>
      </c>
      <c r="B155396" s="1" t="s">
        <v>155002</v>
      </c>
      <c r="C155396" s="1" t="s">
        <v>60</v>
      </c>
    </row>
    <row r="155397" spans="1:3" x14ac:dyDescent="0.2">
      <c r="A155397" s="1">
        <v>191005</v>
      </c>
      <c r="B155397" s="1" t="s">
        <v>155003</v>
      </c>
      <c r="C155397" s="1" t="s">
        <v>60</v>
      </c>
    </row>
    <row r="155398" spans="1:3" x14ac:dyDescent="0.2">
      <c r="A155398" s="1">
        <v>191006</v>
      </c>
      <c r="B155398" s="1" t="s">
        <v>155004</v>
      </c>
      <c r="C155398" s="1" t="s">
        <v>5</v>
      </c>
    </row>
    <row r="155399" spans="1:3" x14ac:dyDescent="0.2">
      <c r="A155399" s="1">
        <v>191007</v>
      </c>
      <c r="B155399" s="1" t="s">
        <v>155005</v>
      </c>
      <c r="C155399" s="1" t="s">
        <v>60</v>
      </c>
    </row>
    <row r="155400" spans="1:3" x14ac:dyDescent="0.2">
      <c r="A155400" s="1">
        <v>191008</v>
      </c>
      <c r="B155400" s="1" t="s">
        <v>155006</v>
      </c>
      <c r="C155400" s="1" t="s">
        <v>5</v>
      </c>
    </row>
    <row r="155401" spans="1:3" x14ac:dyDescent="0.2">
      <c r="A155401" s="1">
        <v>191009</v>
      </c>
      <c r="B155401" s="1" t="s">
        <v>155007</v>
      </c>
      <c r="C155401" s="1" t="s">
        <v>60</v>
      </c>
    </row>
    <row r="155402" spans="1:3" x14ac:dyDescent="0.2">
      <c r="A155402" s="1">
        <v>191010</v>
      </c>
      <c r="B155402" s="1" t="s">
        <v>155008</v>
      </c>
      <c r="C155402" s="1" t="s">
        <v>60</v>
      </c>
    </row>
    <row r="155403" spans="1:3" x14ac:dyDescent="0.2">
      <c r="A155403" s="1">
        <v>191011</v>
      </c>
      <c r="B155403" s="1" t="s">
        <v>155009</v>
      </c>
      <c r="C155403" s="1" t="s">
        <v>5</v>
      </c>
    </row>
    <row r="155404" spans="1:3" x14ac:dyDescent="0.2">
      <c r="A155404" s="1">
        <v>191012</v>
      </c>
      <c r="B155404" s="1" t="s">
        <v>155010</v>
      </c>
      <c r="C155404" s="1" t="s">
        <v>5</v>
      </c>
    </row>
    <row r="155405" spans="1:3" x14ac:dyDescent="0.2">
      <c r="A155405" s="1">
        <v>191013</v>
      </c>
      <c r="B155405" s="1" t="s">
        <v>155011</v>
      </c>
      <c r="C155405" s="1" t="s">
        <v>60</v>
      </c>
    </row>
    <row r="155406" spans="1:3" x14ac:dyDescent="0.2">
      <c r="A155406" s="1">
        <v>191014</v>
      </c>
      <c r="B155406" s="1" t="s">
        <v>155012</v>
      </c>
      <c r="C155406" s="1" t="s">
        <v>60</v>
      </c>
    </row>
    <row r="155407" spans="1:3" x14ac:dyDescent="0.2">
      <c r="A155407" s="1">
        <v>191015</v>
      </c>
      <c r="B155407" s="1" t="s">
        <v>155013</v>
      </c>
      <c r="C155407" s="1" t="s">
        <v>5</v>
      </c>
    </row>
    <row r="155408" spans="1:3" x14ac:dyDescent="0.2">
      <c r="A155408" s="1">
        <v>191016</v>
      </c>
      <c r="B155408" s="1" t="s">
        <v>155014</v>
      </c>
      <c r="C155408" s="1" t="s">
        <v>60</v>
      </c>
    </row>
    <row r="155409" spans="1:3" x14ac:dyDescent="0.2">
      <c r="A155409" s="1">
        <v>191017</v>
      </c>
      <c r="B155409" s="1" t="s">
        <v>155015</v>
      </c>
      <c r="C155409" s="1" t="s">
        <v>60</v>
      </c>
    </row>
    <row r="155410" spans="1:3" x14ac:dyDescent="0.2">
      <c r="A155410" s="1">
        <v>191018</v>
      </c>
      <c r="B155410" s="1" t="s">
        <v>155016</v>
      </c>
      <c r="C155410" s="1" t="s">
        <v>60</v>
      </c>
    </row>
    <row r="155411" spans="1:3" x14ac:dyDescent="0.2">
      <c r="A155411" s="1">
        <v>191019</v>
      </c>
      <c r="B155411" s="1" t="s">
        <v>155017</v>
      </c>
      <c r="C155411" s="1" t="s">
        <v>60</v>
      </c>
    </row>
    <row r="155412" spans="1:3" x14ac:dyDescent="0.2">
      <c r="A155412" s="1">
        <v>191020</v>
      </c>
      <c r="B155412" s="1" t="s">
        <v>155018</v>
      </c>
      <c r="C155412" s="1" t="s">
        <v>60</v>
      </c>
    </row>
    <row r="155413" spans="1:3" x14ac:dyDescent="0.2">
      <c r="A155413" s="1">
        <v>191021</v>
      </c>
      <c r="B155413" s="1" t="s">
        <v>155019</v>
      </c>
      <c r="C155413" s="1" t="s">
        <v>60</v>
      </c>
    </row>
    <row r="155414" spans="1:3" x14ac:dyDescent="0.2">
      <c r="A155414" s="1">
        <v>191022</v>
      </c>
      <c r="B155414" s="1" t="s">
        <v>155020</v>
      </c>
      <c r="C155414" s="1" t="s">
        <v>5</v>
      </c>
    </row>
    <row r="155415" spans="1:3" x14ac:dyDescent="0.2">
      <c r="A155415" s="1">
        <v>191023</v>
      </c>
      <c r="B155415" s="1" t="s">
        <v>155021</v>
      </c>
      <c r="C155415" s="1" t="s">
        <v>60</v>
      </c>
    </row>
    <row r="155416" spans="1:3" x14ac:dyDescent="0.2">
      <c r="A155416" s="1">
        <v>191024</v>
      </c>
      <c r="B155416" s="1" t="s">
        <v>155022</v>
      </c>
      <c r="C155416" s="1" t="s">
        <v>5</v>
      </c>
    </row>
    <row r="155417" spans="1:3" x14ac:dyDescent="0.2">
      <c r="A155417" s="1">
        <v>191025</v>
      </c>
      <c r="B155417" s="1" t="s">
        <v>155023</v>
      </c>
      <c r="C155417" s="1" t="s">
        <v>60</v>
      </c>
    </row>
    <row r="155418" spans="1:3" x14ac:dyDescent="0.2">
      <c r="A155418" s="1">
        <v>191026</v>
      </c>
      <c r="B155418" s="1" t="s">
        <v>155024</v>
      </c>
      <c r="C155418" s="1" t="s">
        <v>5</v>
      </c>
    </row>
    <row r="155419" spans="1:3" x14ac:dyDescent="0.2">
      <c r="A155419" s="1">
        <v>191027</v>
      </c>
      <c r="B155419" s="1" t="s">
        <v>155025</v>
      </c>
      <c r="C155419" s="1" t="s">
        <v>60</v>
      </c>
    </row>
    <row r="155420" spans="1:3" x14ac:dyDescent="0.2">
      <c r="A155420" s="1">
        <v>191028</v>
      </c>
      <c r="B155420" s="1" t="s">
        <v>155026</v>
      </c>
      <c r="C155420" s="1" t="s">
        <v>5</v>
      </c>
    </row>
    <row r="155421" spans="1:3" x14ac:dyDescent="0.2">
      <c r="A155421" s="1">
        <v>191029</v>
      </c>
      <c r="B155421" s="1" t="s">
        <v>155027</v>
      </c>
      <c r="C155421" s="1" t="s">
        <v>5</v>
      </c>
    </row>
    <row r="155422" spans="1:3" x14ac:dyDescent="0.2">
      <c r="A155422" s="1">
        <v>191030</v>
      </c>
      <c r="B155422" s="1" t="s">
        <v>155028</v>
      </c>
      <c r="C155422" s="1" t="s">
        <v>5</v>
      </c>
    </row>
    <row r="155423" spans="1:3" x14ac:dyDescent="0.2">
      <c r="A155423" s="1">
        <v>191031</v>
      </c>
      <c r="B155423" s="1" t="s">
        <v>155029</v>
      </c>
      <c r="C155423" s="1" t="s">
        <v>60</v>
      </c>
    </row>
    <row r="155424" spans="1:3" x14ac:dyDescent="0.2">
      <c r="A155424" s="1">
        <v>191032</v>
      </c>
      <c r="B155424" s="1" t="s">
        <v>155030</v>
      </c>
      <c r="C155424" s="1" t="s">
        <v>60</v>
      </c>
    </row>
    <row r="155425" spans="1:3" x14ac:dyDescent="0.2">
      <c r="A155425" s="1">
        <v>191033</v>
      </c>
      <c r="B155425" s="1" t="s">
        <v>155031</v>
      </c>
      <c r="C155425" s="1" t="s">
        <v>60</v>
      </c>
    </row>
    <row r="155426" spans="1:3" x14ac:dyDescent="0.2">
      <c r="A155426" s="1">
        <v>191034</v>
      </c>
      <c r="B155426" s="1" t="s">
        <v>155032</v>
      </c>
      <c r="C155426" s="1" t="s">
        <v>60</v>
      </c>
    </row>
    <row r="155427" spans="1:3" x14ac:dyDescent="0.2">
      <c r="A155427" s="1">
        <v>191035</v>
      </c>
      <c r="B155427" s="1" t="s">
        <v>155033</v>
      </c>
      <c r="C155427" s="1" t="s">
        <v>60</v>
      </c>
    </row>
    <row r="155428" spans="1:3" x14ac:dyDescent="0.2">
      <c r="A155428" s="1">
        <v>191036</v>
      </c>
      <c r="B155428" s="1" t="s">
        <v>155034</v>
      </c>
      <c r="C155428" s="1" t="s">
        <v>60</v>
      </c>
    </row>
    <row r="155429" spans="1:3" x14ac:dyDescent="0.2">
      <c r="A155429" s="1">
        <v>191037</v>
      </c>
      <c r="B155429" s="1" t="s">
        <v>155035</v>
      </c>
      <c r="C155429" s="1" t="s">
        <v>60</v>
      </c>
    </row>
    <row r="155430" spans="1:3" x14ac:dyDescent="0.2">
      <c r="A155430" s="1">
        <v>191038</v>
      </c>
      <c r="B155430" s="1" t="s">
        <v>155036</v>
      </c>
      <c r="C155430" s="1" t="s">
        <v>60</v>
      </c>
    </row>
    <row r="155431" spans="1:3" x14ac:dyDescent="0.2">
      <c r="A155431" s="1">
        <v>191039</v>
      </c>
      <c r="B155431" s="1" t="s">
        <v>155037</v>
      </c>
      <c r="C155431" s="1" t="s">
        <v>60</v>
      </c>
    </row>
    <row r="155432" spans="1:3" x14ac:dyDescent="0.2">
      <c r="A155432" s="1">
        <v>191040</v>
      </c>
      <c r="B155432" s="1" t="s">
        <v>155038</v>
      </c>
      <c r="C155432" s="1" t="s">
        <v>5</v>
      </c>
    </row>
    <row r="155433" spans="1:3" x14ac:dyDescent="0.2">
      <c r="A155433" s="1">
        <v>191041</v>
      </c>
      <c r="B155433" s="1" t="s">
        <v>155039</v>
      </c>
      <c r="C155433" s="1" t="s">
        <v>5</v>
      </c>
    </row>
    <row r="155434" spans="1:3" x14ac:dyDescent="0.2">
      <c r="A155434" s="1">
        <v>191042</v>
      </c>
      <c r="B155434" s="1" t="s">
        <v>155040</v>
      </c>
      <c r="C155434" s="1" t="s">
        <v>60</v>
      </c>
    </row>
    <row r="155435" spans="1:3" x14ac:dyDescent="0.2">
      <c r="A155435" s="1">
        <v>191043</v>
      </c>
      <c r="B155435" s="1" t="s">
        <v>155041</v>
      </c>
      <c r="C155435" s="1" t="s">
        <v>60</v>
      </c>
    </row>
    <row r="155436" spans="1:3" x14ac:dyDescent="0.2">
      <c r="A155436" s="1">
        <v>191044</v>
      </c>
      <c r="B155436" s="1" t="s">
        <v>155042</v>
      </c>
      <c r="C155436" s="1" t="s">
        <v>60</v>
      </c>
    </row>
    <row r="155437" spans="1:3" x14ac:dyDescent="0.2">
      <c r="A155437" s="1">
        <v>191045</v>
      </c>
      <c r="B155437" s="1" t="s">
        <v>155043</v>
      </c>
      <c r="C155437" s="1" t="s">
        <v>60</v>
      </c>
    </row>
    <row r="155438" spans="1:3" x14ac:dyDescent="0.2">
      <c r="A155438" s="1">
        <v>191046</v>
      </c>
      <c r="B155438" s="1" t="s">
        <v>155044</v>
      </c>
      <c r="C155438" s="1" t="s">
        <v>5</v>
      </c>
    </row>
    <row r="155439" spans="1:3" x14ac:dyDescent="0.2">
      <c r="A155439" s="1">
        <v>191047</v>
      </c>
      <c r="B155439" s="1" t="s">
        <v>155045</v>
      </c>
      <c r="C155439" s="1" t="s">
        <v>5</v>
      </c>
    </row>
    <row r="155440" spans="1:3" x14ac:dyDescent="0.2">
      <c r="A155440" s="1">
        <v>191048</v>
      </c>
      <c r="B155440" s="1" t="s">
        <v>155046</v>
      </c>
      <c r="C155440" s="1" t="s">
        <v>60</v>
      </c>
    </row>
    <row r="155441" spans="1:3" x14ac:dyDescent="0.2">
      <c r="A155441" s="1">
        <v>191049</v>
      </c>
      <c r="B155441" s="1" t="s">
        <v>155047</v>
      </c>
      <c r="C155441" s="1" t="s">
        <v>60</v>
      </c>
    </row>
    <row r="155442" spans="1:3" x14ac:dyDescent="0.2">
      <c r="A155442" s="1">
        <v>191050</v>
      </c>
      <c r="B155442" s="1" t="s">
        <v>155048</v>
      </c>
      <c r="C155442" s="1" t="s">
        <v>60</v>
      </c>
    </row>
    <row r="155443" spans="1:3" x14ac:dyDescent="0.2">
      <c r="A155443" s="1">
        <v>191051</v>
      </c>
      <c r="B155443" s="1" t="s">
        <v>155049</v>
      </c>
      <c r="C155443" s="1" t="s">
        <v>60</v>
      </c>
    </row>
    <row r="155444" spans="1:3" x14ac:dyDescent="0.2">
      <c r="A155444" s="1">
        <v>191052</v>
      </c>
      <c r="B155444" s="1" t="s">
        <v>155050</v>
      </c>
      <c r="C155444" s="1" t="s">
        <v>60</v>
      </c>
    </row>
    <row r="155445" spans="1:3" x14ac:dyDescent="0.2">
      <c r="A155445" s="1">
        <v>191053</v>
      </c>
      <c r="B155445" s="1" t="s">
        <v>155051</v>
      </c>
      <c r="C155445" s="1" t="s">
        <v>60</v>
      </c>
    </row>
    <row r="155446" spans="1:3" x14ac:dyDescent="0.2">
      <c r="A155446" s="1">
        <v>191054</v>
      </c>
      <c r="B155446" s="1" t="s">
        <v>155052</v>
      </c>
      <c r="C155446" s="1" t="s">
        <v>60</v>
      </c>
    </row>
    <row r="155447" spans="1:3" x14ac:dyDescent="0.2">
      <c r="A155447" s="1">
        <v>191055</v>
      </c>
      <c r="B155447" s="1" t="s">
        <v>155053</v>
      </c>
      <c r="C155447" s="1" t="s">
        <v>60</v>
      </c>
    </row>
    <row r="155448" spans="1:3" x14ac:dyDescent="0.2">
      <c r="A155448" s="1">
        <v>191056</v>
      </c>
      <c r="B155448" s="1" t="s">
        <v>155054</v>
      </c>
      <c r="C155448" s="1" t="s">
        <v>60</v>
      </c>
    </row>
    <row r="155449" spans="1:3" x14ac:dyDescent="0.2">
      <c r="A155449" s="1">
        <v>191057</v>
      </c>
      <c r="B155449" s="1" t="s">
        <v>155055</v>
      </c>
      <c r="C155449" s="1" t="s">
        <v>60</v>
      </c>
    </row>
    <row r="155450" spans="1:3" x14ac:dyDescent="0.2">
      <c r="A155450" s="1">
        <v>191058</v>
      </c>
      <c r="B155450" s="1" t="s">
        <v>155056</v>
      </c>
      <c r="C155450" s="1" t="s">
        <v>5</v>
      </c>
    </row>
    <row r="155451" spans="1:3" x14ac:dyDescent="0.2">
      <c r="A155451" s="1">
        <v>191059</v>
      </c>
      <c r="B155451" s="1" t="s">
        <v>155057</v>
      </c>
      <c r="C155451" s="1" t="s">
        <v>60</v>
      </c>
    </row>
    <row r="155452" spans="1:3" x14ac:dyDescent="0.2">
      <c r="A155452" s="1">
        <v>191070</v>
      </c>
      <c r="B155452" s="1" t="s">
        <v>155058</v>
      </c>
      <c r="C155452" s="1" t="s">
        <v>60</v>
      </c>
    </row>
    <row r="155453" spans="1:3" x14ac:dyDescent="0.2">
      <c r="A155453" s="1">
        <v>191071</v>
      </c>
      <c r="B155453" s="1" t="s">
        <v>155059</v>
      </c>
      <c r="C155453" s="1" t="s">
        <v>60</v>
      </c>
    </row>
    <row r="155454" spans="1:3" x14ac:dyDescent="0.2">
      <c r="A155454" s="1">
        <v>191072</v>
      </c>
      <c r="B155454" s="1" t="s">
        <v>155060</v>
      </c>
      <c r="C155454" s="1" t="s">
        <v>5</v>
      </c>
    </row>
    <row r="155455" spans="1:3" x14ac:dyDescent="0.2">
      <c r="A155455" s="1">
        <v>191073</v>
      </c>
      <c r="B155455" s="1" t="s">
        <v>155061</v>
      </c>
      <c r="C155455" s="1" t="s">
        <v>60</v>
      </c>
    </row>
    <row r="155456" spans="1:3" x14ac:dyDescent="0.2">
      <c r="A155456" s="1">
        <v>191074</v>
      </c>
      <c r="B155456" s="1" t="s">
        <v>155062</v>
      </c>
      <c r="C155456" s="1" t="s">
        <v>5</v>
      </c>
    </row>
    <row r="155457" spans="1:3" x14ac:dyDescent="0.2">
      <c r="A155457" s="1">
        <v>191075</v>
      </c>
      <c r="B155457" s="1" t="s">
        <v>155063</v>
      </c>
      <c r="C155457" s="1" t="s">
        <v>5</v>
      </c>
    </row>
    <row r="155458" spans="1:3" x14ac:dyDescent="0.2">
      <c r="A155458" s="1">
        <v>191076</v>
      </c>
      <c r="B155458" s="1" t="s">
        <v>155064</v>
      </c>
      <c r="C155458" s="1" t="s">
        <v>60</v>
      </c>
    </row>
    <row r="155459" spans="1:3" x14ac:dyDescent="0.2">
      <c r="A155459" s="1">
        <v>191077</v>
      </c>
      <c r="B155459" s="1" t="s">
        <v>155065</v>
      </c>
      <c r="C155459" s="1" t="s">
        <v>60</v>
      </c>
    </row>
    <row r="155460" spans="1:3" x14ac:dyDescent="0.2">
      <c r="A155460" s="1">
        <v>191078</v>
      </c>
      <c r="B155460" s="1" t="s">
        <v>155066</v>
      </c>
      <c r="C155460" s="1" t="s">
        <v>60</v>
      </c>
    </row>
    <row r="155461" spans="1:3" x14ac:dyDescent="0.2">
      <c r="A155461" s="1">
        <v>191079</v>
      </c>
      <c r="B155461" s="1" t="s">
        <v>155067</v>
      </c>
      <c r="C155461" s="1" t="s">
        <v>5</v>
      </c>
    </row>
    <row r="155462" spans="1:3" x14ac:dyDescent="0.2">
      <c r="A155462" s="1">
        <v>191080</v>
      </c>
      <c r="B155462" s="1" t="s">
        <v>155068</v>
      </c>
      <c r="C155462" s="1" t="s">
        <v>60</v>
      </c>
    </row>
    <row r="155463" spans="1:3" x14ac:dyDescent="0.2">
      <c r="A155463" s="1">
        <v>191081</v>
      </c>
      <c r="B155463" s="1" t="s">
        <v>155069</v>
      </c>
      <c r="C155463" s="1" t="s">
        <v>60</v>
      </c>
    </row>
    <row r="155464" spans="1:3" x14ac:dyDescent="0.2">
      <c r="A155464" s="1">
        <v>191082</v>
      </c>
      <c r="B155464" s="1" t="s">
        <v>155070</v>
      </c>
      <c r="C155464" s="1" t="s">
        <v>5</v>
      </c>
    </row>
    <row r="155465" spans="1:3" x14ac:dyDescent="0.2">
      <c r="A155465" s="1">
        <v>191083</v>
      </c>
      <c r="B155465" s="1" t="s">
        <v>155071</v>
      </c>
      <c r="C155465" s="1" t="s">
        <v>60</v>
      </c>
    </row>
    <row r="155466" spans="1:3" x14ac:dyDescent="0.2">
      <c r="A155466" s="1">
        <v>191084</v>
      </c>
      <c r="B155466" s="1" t="s">
        <v>155072</v>
      </c>
      <c r="C155466" s="1" t="s">
        <v>60</v>
      </c>
    </row>
    <row r="155467" spans="1:3" x14ac:dyDescent="0.2">
      <c r="A155467" s="1">
        <v>191085</v>
      </c>
      <c r="B155467" s="1" t="s">
        <v>155073</v>
      </c>
      <c r="C155467" s="1" t="s">
        <v>60</v>
      </c>
    </row>
    <row r="155468" spans="1:3" x14ac:dyDescent="0.2">
      <c r="A155468" s="1">
        <v>191086</v>
      </c>
      <c r="B155468" s="1" t="s">
        <v>155074</v>
      </c>
      <c r="C155468" s="1" t="s">
        <v>60</v>
      </c>
    </row>
    <row r="155469" spans="1:3" x14ac:dyDescent="0.2">
      <c r="A155469" s="1">
        <v>191087</v>
      </c>
      <c r="B155469" s="1" t="s">
        <v>155075</v>
      </c>
      <c r="C155469" s="1" t="s">
        <v>5</v>
      </c>
    </row>
    <row r="155470" spans="1:3" x14ac:dyDescent="0.2">
      <c r="A155470" s="1">
        <v>191088</v>
      </c>
      <c r="B155470" s="1" t="s">
        <v>155076</v>
      </c>
      <c r="C155470" s="1" t="s">
        <v>60</v>
      </c>
    </row>
    <row r="155471" spans="1:3" x14ac:dyDescent="0.2">
      <c r="A155471" s="1">
        <v>191089</v>
      </c>
      <c r="B155471" s="1" t="s">
        <v>155077</v>
      </c>
      <c r="C155471" s="1" t="s">
        <v>60</v>
      </c>
    </row>
    <row r="155472" spans="1:3" x14ac:dyDescent="0.2">
      <c r="A155472" s="1">
        <v>191090</v>
      </c>
      <c r="B155472" s="1" t="s">
        <v>155078</v>
      </c>
      <c r="C155472" s="1" t="s">
        <v>60</v>
      </c>
    </row>
    <row r="155473" spans="1:3" x14ac:dyDescent="0.2">
      <c r="A155473" s="1">
        <v>191091</v>
      </c>
      <c r="B155473" s="1" t="s">
        <v>155079</v>
      </c>
      <c r="C155473" s="1" t="s">
        <v>60</v>
      </c>
    </row>
    <row r="155474" spans="1:3" x14ac:dyDescent="0.2">
      <c r="A155474" s="1">
        <v>191092</v>
      </c>
      <c r="B155474" s="1" t="s">
        <v>155080</v>
      </c>
      <c r="C155474" s="1" t="s">
        <v>60</v>
      </c>
    </row>
    <row r="155475" spans="1:3" x14ac:dyDescent="0.2">
      <c r="A155475" s="1">
        <v>191093</v>
      </c>
      <c r="B155475" s="1" t="s">
        <v>155081</v>
      </c>
      <c r="C155475" s="1" t="s">
        <v>60</v>
      </c>
    </row>
    <row r="155476" spans="1:3" x14ac:dyDescent="0.2">
      <c r="A155476" s="1">
        <v>191094</v>
      </c>
      <c r="B155476" s="1" t="s">
        <v>155082</v>
      </c>
      <c r="C155476" s="1" t="s">
        <v>60</v>
      </c>
    </row>
    <row r="155477" spans="1:3" x14ac:dyDescent="0.2">
      <c r="A155477" s="1">
        <v>191095</v>
      </c>
      <c r="B155477" s="1" t="s">
        <v>155083</v>
      </c>
      <c r="C155477" s="1" t="s">
        <v>60</v>
      </c>
    </row>
    <row r="155478" spans="1:3" x14ac:dyDescent="0.2">
      <c r="A155478" s="1">
        <v>191096</v>
      </c>
      <c r="B155478" s="1" t="s">
        <v>155084</v>
      </c>
      <c r="C155478" s="1" t="s">
        <v>60</v>
      </c>
    </row>
    <row r="155479" spans="1:3" x14ac:dyDescent="0.2">
      <c r="A155479" s="1">
        <v>191097</v>
      </c>
      <c r="B155479" s="1" t="s">
        <v>155085</v>
      </c>
      <c r="C155479" s="1" t="s">
        <v>60</v>
      </c>
    </row>
    <row r="155480" spans="1:3" x14ac:dyDescent="0.2">
      <c r="A155480" s="1">
        <v>191098</v>
      </c>
      <c r="B155480" s="1" t="s">
        <v>155086</v>
      </c>
      <c r="C155480" s="1" t="s">
        <v>60</v>
      </c>
    </row>
    <row r="155481" spans="1:3" x14ac:dyDescent="0.2">
      <c r="A155481" s="1">
        <v>191099</v>
      </c>
      <c r="B155481" s="1" t="s">
        <v>155087</v>
      </c>
      <c r="C155481" s="1" t="s">
        <v>5</v>
      </c>
    </row>
    <row r="155482" spans="1:3" x14ac:dyDescent="0.2">
      <c r="A155482" s="1">
        <v>191100</v>
      </c>
      <c r="B155482" s="1" t="s">
        <v>155088</v>
      </c>
      <c r="C155482" s="1" t="s">
        <v>5</v>
      </c>
    </row>
    <row r="155483" spans="1:3" x14ac:dyDescent="0.2">
      <c r="A155483" s="1">
        <v>191101</v>
      </c>
      <c r="B155483" s="1" t="s">
        <v>155089</v>
      </c>
      <c r="C155483" s="1" t="s">
        <v>5</v>
      </c>
    </row>
    <row r="155484" spans="1:3" x14ac:dyDescent="0.2">
      <c r="A155484" s="1">
        <v>191102</v>
      </c>
      <c r="B155484" s="1" t="s">
        <v>155090</v>
      </c>
      <c r="C155484" s="1" t="s">
        <v>60</v>
      </c>
    </row>
    <row r="155485" spans="1:3" x14ac:dyDescent="0.2">
      <c r="A155485" s="1">
        <v>191103</v>
      </c>
      <c r="B155485" s="1" t="s">
        <v>155091</v>
      </c>
      <c r="C155485" s="1" t="s">
        <v>60</v>
      </c>
    </row>
    <row r="155486" spans="1:3" x14ac:dyDescent="0.2">
      <c r="A155486" s="1">
        <v>191104</v>
      </c>
      <c r="B155486" s="1" t="s">
        <v>155092</v>
      </c>
      <c r="C155486" s="1" t="s">
        <v>5</v>
      </c>
    </row>
    <row r="155487" spans="1:3" x14ac:dyDescent="0.2">
      <c r="A155487" s="1">
        <v>191105</v>
      </c>
      <c r="B155487" s="1" t="s">
        <v>155093</v>
      </c>
      <c r="C155487" s="1" t="s">
        <v>5</v>
      </c>
    </row>
    <row r="155488" spans="1:3" x14ac:dyDescent="0.2">
      <c r="A155488" s="1">
        <v>191106</v>
      </c>
      <c r="B155488" s="1" t="s">
        <v>155094</v>
      </c>
      <c r="C155488" s="1" t="s">
        <v>60</v>
      </c>
    </row>
    <row r="155489" spans="1:3" x14ac:dyDescent="0.2">
      <c r="A155489" s="1">
        <v>191107</v>
      </c>
      <c r="B155489" s="1" t="s">
        <v>155095</v>
      </c>
      <c r="C155489" s="1" t="s">
        <v>60</v>
      </c>
    </row>
    <row r="155490" spans="1:3" x14ac:dyDescent="0.2">
      <c r="A155490" s="1">
        <v>191108</v>
      </c>
      <c r="B155490" s="1" t="s">
        <v>155096</v>
      </c>
      <c r="C155490" s="1" t="s">
        <v>60</v>
      </c>
    </row>
    <row r="155491" spans="1:3" x14ac:dyDescent="0.2">
      <c r="A155491" s="1">
        <v>191109</v>
      </c>
      <c r="B155491" s="1" t="s">
        <v>155097</v>
      </c>
      <c r="C155491" s="1" t="s">
        <v>60</v>
      </c>
    </row>
    <row r="155492" spans="1:3" x14ac:dyDescent="0.2">
      <c r="A155492" s="1">
        <v>191110</v>
      </c>
      <c r="B155492" s="1" t="s">
        <v>155098</v>
      </c>
      <c r="C155492" s="1" t="s">
        <v>60</v>
      </c>
    </row>
    <row r="155493" spans="1:3" x14ac:dyDescent="0.2">
      <c r="A155493" s="1">
        <v>191111</v>
      </c>
      <c r="B155493" s="1" t="s">
        <v>155099</v>
      </c>
      <c r="C155493" s="1" t="s">
        <v>60</v>
      </c>
    </row>
    <row r="155494" spans="1:3" x14ac:dyDescent="0.2">
      <c r="A155494" s="1">
        <v>191112</v>
      </c>
      <c r="B155494" s="1" t="s">
        <v>155100</v>
      </c>
      <c r="C155494" s="1" t="s">
        <v>60</v>
      </c>
    </row>
    <row r="155495" spans="1:3" x14ac:dyDescent="0.2">
      <c r="A155495" s="1">
        <v>191113</v>
      </c>
      <c r="B155495" s="1" t="s">
        <v>155101</v>
      </c>
      <c r="C155495" s="1" t="s">
        <v>5</v>
      </c>
    </row>
    <row r="155496" spans="1:3" x14ac:dyDescent="0.2">
      <c r="A155496" s="1">
        <v>191114</v>
      </c>
      <c r="B155496" s="1" t="s">
        <v>155102</v>
      </c>
      <c r="C155496" s="1" t="s">
        <v>60</v>
      </c>
    </row>
    <row r="155497" spans="1:3" x14ac:dyDescent="0.2">
      <c r="A155497" s="1">
        <v>191115</v>
      </c>
      <c r="B155497" s="1" t="s">
        <v>155103</v>
      </c>
      <c r="C155497" s="1" t="s">
        <v>60</v>
      </c>
    </row>
    <row r="155498" spans="1:3" x14ac:dyDescent="0.2">
      <c r="A155498" s="1">
        <v>191116</v>
      </c>
      <c r="B155498" s="1" t="s">
        <v>155104</v>
      </c>
      <c r="C155498" s="1" t="s">
        <v>60</v>
      </c>
    </row>
    <row r="155499" spans="1:3" x14ac:dyDescent="0.2">
      <c r="A155499" s="1">
        <v>191117</v>
      </c>
      <c r="B155499" s="1" t="s">
        <v>155105</v>
      </c>
      <c r="C155499" s="1" t="s">
        <v>60</v>
      </c>
    </row>
    <row r="155500" spans="1:3" x14ac:dyDescent="0.2">
      <c r="A155500" s="1">
        <v>191118</v>
      </c>
      <c r="B155500" s="1" t="s">
        <v>155106</v>
      </c>
      <c r="C155500" s="1" t="s">
        <v>60</v>
      </c>
    </row>
    <row r="155501" spans="1:3" x14ac:dyDescent="0.2">
      <c r="A155501" s="1">
        <v>191119</v>
      </c>
      <c r="B155501" s="1" t="s">
        <v>155107</v>
      </c>
      <c r="C155501" s="1" t="s">
        <v>60</v>
      </c>
    </row>
    <row r="155502" spans="1:3" x14ac:dyDescent="0.2">
      <c r="A155502" s="1">
        <v>191120</v>
      </c>
      <c r="B155502" s="1" t="s">
        <v>155108</v>
      </c>
      <c r="C155502" s="1" t="s">
        <v>60</v>
      </c>
    </row>
    <row r="155503" spans="1:3" x14ac:dyDescent="0.2">
      <c r="A155503" s="1">
        <v>191121</v>
      </c>
      <c r="B155503" s="1" t="s">
        <v>155109</v>
      </c>
      <c r="C155503" s="1" t="s">
        <v>60</v>
      </c>
    </row>
    <row r="155504" spans="1:3" x14ac:dyDescent="0.2">
      <c r="A155504" s="1">
        <v>191122</v>
      </c>
      <c r="B155504" s="1" t="s">
        <v>155110</v>
      </c>
      <c r="C155504" s="1" t="s">
        <v>60</v>
      </c>
    </row>
    <row r="155505" spans="1:3" x14ac:dyDescent="0.2">
      <c r="A155505" s="1">
        <v>191123</v>
      </c>
      <c r="B155505" s="1" t="s">
        <v>155111</v>
      </c>
      <c r="C155505" s="1" t="s">
        <v>60</v>
      </c>
    </row>
    <row r="155506" spans="1:3" x14ac:dyDescent="0.2">
      <c r="A155506" s="1">
        <v>191124</v>
      </c>
      <c r="B155506" s="1" t="s">
        <v>155112</v>
      </c>
      <c r="C155506" s="1" t="s">
        <v>60</v>
      </c>
    </row>
    <row r="155507" spans="1:3" x14ac:dyDescent="0.2">
      <c r="A155507" s="1">
        <v>191125</v>
      </c>
      <c r="B155507" s="1" t="s">
        <v>155113</v>
      </c>
      <c r="C155507" s="1" t="s">
        <v>60</v>
      </c>
    </row>
    <row r="155508" spans="1:3" x14ac:dyDescent="0.2">
      <c r="A155508" s="1">
        <v>191126</v>
      </c>
      <c r="B155508" s="1" t="s">
        <v>155114</v>
      </c>
      <c r="C155508" s="1" t="s">
        <v>60</v>
      </c>
    </row>
    <row r="155509" spans="1:3" x14ac:dyDescent="0.2">
      <c r="A155509" s="1">
        <v>191127</v>
      </c>
      <c r="B155509" s="1" t="s">
        <v>155115</v>
      </c>
      <c r="C155509" s="1" t="s">
        <v>60</v>
      </c>
    </row>
    <row r="155510" spans="1:3" x14ac:dyDescent="0.2">
      <c r="A155510" s="1">
        <v>191128</v>
      </c>
      <c r="B155510" s="1" t="s">
        <v>155116</v>
      </c>
      <c r="C155510" s="1" t="s">
        <v>60</v>
      </c>
    </row>
    <row r="155511" spans="1:3" x14ac:dyDescent="0.2">
      <c r="A155511" s="1">
        <v>191129</v>
      </c>
      <c r="B155511" s="1" t="s">
        <v>155117</v>
      </c>
      <c r="C155511" s="1" t="s">
        <v>60</v>
      </c>
    </row>
    <row r="155512" spans="1:3" x14ac:dyDescent="0.2">
      <c r="A155512" s="1">
        <v>191140</v>
      </c>
      <c r="B155512" s="1" t="s">
        <v>155118</v>
      </c>
      <c r="C155512" s="1" t="s">
        <v>60</v>
      </c>
    </row>
    <row r="155513" spans="1:3" x14ac:dyDescent="0.2">
      <c r="A155513" s="1">
        <v>191141</v>
      </c>
      <c r="B155513" s="1" t="s">
        <v>155119</v>
      </c>
      <c r="C155513" s="1" t="s">
        <v>60</v>
      </c>
    </row>
    <row r="155514" spans="1:3" x14ac:dyDescent="0.2">
      <c r="A155514" s="1">
        <v>191142</v>
      </c>
      <c r="B155514" s="1" t="s">
        <v>155120</v>
      </c>
      <c r="C155514" s="1" t="s">
        <v>60</v>
      </c>
    </row>
    <row r="155515" spans="1:3" x14ac:dyDescent="0.2">
      <c r="A155515" s="1">
        <v>191143</v>
      </c>
      <c r="B155515" s="1" t="s">
        <v>155121</v>
      </c>
      <c r="C155515" s="1" t="s">
        <v>60</v>
      </c>
    </row>
    <row r="155516" spans="1:3" x14ac:dyDescent="0.2">
      <c r="A155516" s="1">
        <v>191144</v>
      </c>
      <c r="B155516" s="1" t="s">
        <v>155122</v>
      </c>
      <c r="C155516" s="1" t="s">
        <v>60</v>
      </c>
    </row>
    <row r="155517" spans="1:3" x14ac:dyDescent="0.2">
      <c r="A155517" s="1">
        <v>191145</v>
      </c>
      <c r="B155517" s="1" t="s">
        <v>155123</v>
      </c>
      <c r="C155517" s="1" t="s">
        <v>60</v>
      </c>
    </row>
    <row r="155518" spans="1:3" x14ac:dyDescent="0.2">
      <c r="A155518" s="1">
        <v>191146</v>
      </c>
      <c r="B155518" s="1" t="s">
        <v>155124</v>
      </c>
      <c r="C155518" s="1" t="s">
        <v>60</v>
      </c>
    </row>
    <row r="155519" spans="1:3" x14ac:dyDescent="0.2">
      <c r="A155519" s="1">
        <v>191147</v>
      </c>
      <c r="B155519" s="1" t="s">
        <v>155125</v>
      </c>
      <c r="C155519" s="1" t="s">
        <v>60</v>
      </c>
    </row>
    <row r="155520" spans="1:3" x14ac:dyDescent="0.2">
      <c r="A155520" s="1">
        <v>191148</v>
      </c>
      <c r="B155520" s="1" t="s">
        <v>155126</v>
      </c>
      <c r="C155520" s="1" t="s">
        <v>60</v>
      </c>
    </row>
    <row r="155521" spans="1:3" x14ac:dyDescent="0.2">
      <c r="A155521" s="1">
        <v>191149</v>
      </c>
      <c r="B155521" s="1" t="s">
        <v>155127</v>
      </c>
      <c r="C155521" s="1" t="s">
        <v>60</v>
      </c>
    </row>
    <row r="155522" spans="1:3" x14ac:dyDescent="0.2">
      <c r="A155522" s="1">
        <v>191150</v>
      </c>
      <c r="B155522" s="1" t="s">
        <v>155128</v>
      </c>
      <c r="C155522" s="1" t="s">
        <v>60</v>
      </c>
    </row>
    <row r="155523" spans="1:3" x14ac:dyDescent="0.2">
      <c r="A155523" s="1">
        <v>191151</v>
      </c>
      <c r="B155523" s="1" t="s">
        <v>155129</v>
      </c>
      <c r="C155523" s="1" t="s">
        <v>60</v>
      </c>
    </row>
    <row r="155524" spans="1:3" x14ac:dyDescent="0.2">
      <c r="A155524" s="1">
        <v>191152</v>
      </c>
      <c r="B155524" s="1" t="s">
        <v>155130</v>
      </c>
      <c r="C155524" s="1" t="s">
        <v>60</v>
      </c>
    </row>
    <row r="155525" spans="1:3" x14ac:dyDescent="0.2">
      <c r="A155525" s="1">
        <v>191153</v>
      </c>
      <c r="B155525" s="1" t="s">
        <v>155131</v>
      </c>
      <c r="C155525" s="1" t="s">
        <v>60</v>
      </c>
    </row>
    <row r="155526" spans="1:3" x14ac:dyDescent="0.2">
      <c r="A155526" s="1">
        <v>191154</v>
      </c>
      <c r="B155526" s="1" t="s">
        <v>155132</v>
      </c>
      <c r="C155526" s="1" t="s">
        <v>60</v>
      </c>
    </row>
    <row r="155527" spans="1:3" x14ac:dyDescent="0.2">
      <c r="A155527" s="1">
        <v>191155</v>
      </c>
      <c r="B155527" s="1" t="s">
        <v>155133</v>
      </c>
      <c r="C155527" s="1" t="s">
        <v>60</v>
      </c>
    </row>
    <row r="155528" spans="1:3" x14ac:dyDescent="0.2">
      <c r="A155528" s="1">
        <v>191156</v>
      </c>
      <c r="B155528" s="1" t="s">
        <v>155134</v>
      </c>
      <c r="C155528" s="1" t="s">
        <v>60</v>
      </c>
    </row>
    <row r="155529" spans="1:3" x14ac:dyDescent="0.2">
      <c r="A155529" s="1">
        <v>191157</v>
      </c>
      <c r="B155529" s="1" t="s">
        <v>155135</v>
      </c>
      <c r="C155529" s="1" t="s">
        <v>60</v>
      </c>
    </row>
    <row r="155530" spans="1:3" x14ac:dyDescent="0.2">
      <c r="A155530" s="1">
        <v>191158</v>
      </c>
      <c r="B155530" s="1" t="s">
        <v>155136</v>
      </c>
      <c r="C155530" s="1" t="s">
        <v>60</v>
      </c>
    </row>
    <row r="155531" spans="1:3" x14ac:dyDescent="0.2">
      <c r="A155531" s="1">
        <v>191159</v>
      </c>
      <c r="B155531" s="1" t="s">
        <v>155137</v>
      </c>
      <c r="C155531" s="1" t="s">
        <v>60</v>
      </c>
    </row>
    <row r="155532" spans="1:3" x14ac:dyDescent="0.2">
      <c r="A155532" s="1">
        <v>191160</v>
      </c>
      <c r="B155532" s="1" t="s">
        <v>155138</v>
      </c>
      <c r="C155532" s="1" t="s">
        <v>60</v>
      </c>
    </row>
    <row r="155533" spans="1:3" x14ac:dyDescent="0.2">
      <c r="A155533" s="1">
        <v>191161</v>
      </c>
      <c r="B155533" s="1" t="s">
        <v>155139</v>
      </c>
      <c r="C155533" s="1" t="s">
        <v>60</v>
      </c>
    </row>
    <row r="155534" spans="1:3" x14ac:dyDescent="0.2">
      <c r="A155534" s="1">
        <v>191162</v>
      </c>
      <c r="B155534" s="1" t="s">
        <v>155140</v>
      </c>
      <c r="C155534" s="1" t="s">
        <v>60</v>
      </c>
    </row>
    <row r="155535" spans="1:3" x14ac:dyDescent="0.2">
      <c r="A155535" s="1">
        <v>191163</v>
      </c>
      <c r="B155535" s="1" t="s">
        <v>155141</v>
      </c>
      <c r="C155535" s="1" t="s">
        <v>60</v>
      </c>
    </row>
    <row r="155536" spans="1:3" x14ac:dyDescent="0.2">
      <c r="A155536" s="1">
        <v>191164</v>
      </c>
      <c r="B155536" s="1" t="s">
        <v>155142</v>
      </c>
      <c r="C155536" s="1" t="s">
        <v>60</v>
      </c>
    </row>
    <row r="155537" spans="1:3" x14ac:dyDescent="0.2">
      <c r="A155537" s="1">
        <v>191165</v>
      </c>
      <c r="B155537" s="1" t="s">
        <v>155143</v>
      </c>
      <c r="C155537" s="1" t="s">
        <v>60</v>
      </c>
    </row>
    <row r="155538" spans="1:3" x14ac:dyDescent="0.2">
      <c r="A155538" s="1">
        <v>191166</v>
      </c>
      <c r="B155538" s="1" t="s">
        <v>155144</v>
      </c>
      <c r="C155538" s="1" t="s">
        <v>60</v>
      </c>
    </row>
    <row r="155539" spans="1:3" x14ac:dyDescent="0.2">
      <c r="A155539" s="1">
        <v>191167</v>
      </c>
      <c r="B155539" s="1" t="s">
        <v>155145</v>
      </c>
      <c r="C155539" s="1" t="s">
        <v>60</v>
      </c>
    </row>
    <row r="155540" spans="1:3" x14ac:dyDescent="0.2">
      <c r="A155540" s="1">
        <v>191168</v>
      </c>
      <c r="B155540" s="1" t="s">
        <v>155146</v>
      </c>
      <c r="C155540" s="1" t="s">
        <v>60</v>
      </c>
    </row>
    <row r="155541" spans="1:3" x14ac:dyDescent="0.2">
      <c r="A155541" s="1">
        <v>191169</v>
      </c>
      <c r="B155541" s="1" t="s">
        <v>155147</v>
      </c>
      <c r="C155541" s="1" t="s">
        <v>60</v>
      </c>
    </row>
    <row r="155542" spans="1:3" x14ac:dyDescent="0.2">
      <c r="A155542" s="1">
        <v>191170</v>
      </c>
      <c r="B155542" s="1" t="s">
        <v>155148</v>
      </c>
      <c r="C155542" s="1" t="s">
        <v>60</v>
      </c>
    </row>
    <row r="155543" spans="1:3" x14ac:dyDescent="0.2">
      <c r="A155543" s="1">
        <v>191171</v>
      </c>
      <c r="B155543" s="1" t="s">
        <v>155149</v>
      </c>
      <c r="C155543" s="1" t="s">
        <v>60</v>
      </c>
    </row>
    <row r="155544" spans="1:3" x14ac:dyDescent="0.2">
      <c r="A155544" s="1">
        <v>191172</v>
      </c>
      <c r="B155544" s="1" t="s">
        <v>155150</v>
      </c>
      <c r="C155544" s="1" t="s">
        <v>60</v>
      </c>
    </row>
    <row r="155545" spans="1:3" x14ac:dyDescent="0.2">
      <c r="A155545" s="1">
        <v>191173</v>
      </c>
      <c r="B155545" s="1" t="s">
        <v>155151</v>
      </c>
      <c r="C155545" s="1" t="s">
        <v>60</v>
      </c>
    </row>
    <row r="155546" spans="1:3" x14ac:dyDescent="0.2">
      <c r="A155546" s="1">
        <v>191174</v>
      </c>
      <c r="B155546" s="1" t="s">
        <v>155152</v>
      </c>
      <c r="C155546" s="1" t="s">
        <v>60</v>
      </c>
    </row>
    <row r="155547" spans="1:3" x14ac:dyDescent="0.2">
      <c r="A155547" s="1">
        <v>191175</v>
      </c>
      <c r="B155547" s="1" t="s">
        <v>155153</v>
      </c>
      <c r="C155547" s="1" t="s">
        <v>60</v>
      </c>
    </row>
    <row r="155548" spans="1:3" x14ac:dyDescent="0.2">
      <c r="A155548" s="1">
        <v>191176</v>
      </c>
      <c r="B155548" s="1" t="s">
        <v>155154</v>
      </c>
      <c r="C155548" s="1" t="s">
        <v>60</v>
      </c>
    </row>
    <row r="155549" spans="1:3" x14ac:dyDescent="0.2">
      <c r="A155549" s="1">
        <v>191177</v>
      </c>
      <c r="B155549" s="1" t="s">
        <v>155155</v>
      </c>
      <c r="C155549" s="1" t="s">
        <v>60</v>
      </c>
    </row>
    <row r="155550" spans="1:3" x14ac:dyDescent="0.2">
      <c r="A155550" s="1">
        <v>191178</v>
      </c>
      <c r="B155550" s="1" t="s">
        <v>155156</v>
      </c>
      <c r="C155550" s="1" t="s">
        <v>60</v>
      </c>
    </row>
    <row r="155551" spans="1:3" x14ac:dyDescent="0.2">
      <c r="A155551" s="1">
        <v>191179</v>
      </c>
      <c r="B155551" s="1" t="s">
        <v>155157</v>
      </c>
      <c r="C155551" s="1" t="s">
        <v>60</v>
      </c>
    </row>
    <row r="155552" spans="1:3" x14ac:dyDescent="0.2">
      <c r="A155552" s="1">
        <v>191180</v>
      </c>
      <c r="B155552" s="1" t="s">
        <v>155158</v>
      </c>
      <c r="C155552" s="1" t="s">
        <v>60</v>
      </c>
    </row>
    <row r="155553" spans="1:3" x14ac:dyDescent="0.2">
      <c r="A155553" s="1">
        <v>191181</v>
      </c>
      <c r="B155553" s="1" t="s">
        <v>155159</v>
      </c>
      <c r="C155553" s="1" t="s">
        <v>60</v>
      </c>
    </row>
    <row r="155554" spans="1:3" x14ac:dyDescent="0.2">
      <c r="A155554" s="1">
        <v>191182</v>
      </c>
      <c r="B155554" s="1" t="s">
        <v>155160</v>
      </c>
      <c r="C155554" s="1" t="s">
        <v>60</v>
      </c>
    </row>
    <row r="155555" spans="1:3" x14ac:dyDescent="0.2">
      <c r="A155555" s="1">
        <v>191183</v>
      </c>
      <c r="B155555" s="1" t="s">
        <v>155161</v>
      </c>
      <c r="C155555" s="1" t="s">
        <v>60</v>
      </c>
    </row>
    <row r="155556" spans="1:3" x14ac:dyDescent="0.2">
      <c r="A155556" s="1">
        <v>191184</v>
      </c>
      <c r="B155556" s="1" t="s">
        <v>155162</v>
      </c>
      <c r="C155556" s="1" t="s">
        <v>60</v>
      </c>
    </row>
    <row r="155557" spans="1:3" x14ac:dyDescent="0.2">
      <c r="A155557" s="1">
        <v>191185</v>
      </c>
      <c r="B155557" s="1" t="s">
        <v>155163</v>
      </c>
      <c r="C155557" s="1" t="s">
        <v>60</v>
      </c>
    </row>
    <row r="155558" spans="1:3" x14ac:dyDescent="0.2">
      <c r="A155558" s="1">
        <v>191186</v>
      </c>
      <c r="B155558" s="1" t="s">
        <v>155164</v>
      </c>
      <c r="C155558" s="1" t="s">
        <v>60</v>
      </c>
    </row>
    <row r="155559" spans="1:3" x14ac:dyDescent="0.2">
      <c r="A155559" s="1">
        <v>191187</v>
      </c>
      <c r="B155559" s="1" t="s">
        <v>155165</v>
      </c>
      <c r="C155559" s="1" t="s">
        <v>60</v>
      </c>
    </row>
    <row r="155560" spans="1:3" x14ac:dyDescent="0.2">
      <c r="A155560" s="1">
        <v>191188</v>
      </c>
      <c r="B155560" s="1" t="s">
        <v>155166</v>
      </c>
      <c r="C155560" s="1" t="s">
        <v>60</v>
      </c>
    </row>
    <row r="155561" spans="1:3" x14ac:dyDescent="0.2">
      <c r="A155561" s="1">
        <v>191189</v>
      </c>
      <c r="B155561" s="1" t="s">
        <v>155167</v>
      </c>
      <c r="C155561" s="1" t="s">
        <v>60</v>
      </c>
    </row>
    <row r="155562" spans="1:3" x14ac:dyDescent="0.2">
      <c r="A155562" s="1">
        <v>191200</v>
      </c>
      <c r="B155562" s="1" t="s">
        <v>155168</v>
      </c>
      <c r="C155562" s="1" t="s">
        <v>60</v>
      </c>
    </row>
    <row r="155563" spans="1:3" x14ac:dyDescent="0.2">
      <c r="A155563" s="1">
        <v>191201</v>
      </c>
      <c r="B155563" s="1" t="s">
        <v>155169</v>
      </c>
      <c r="C155563" s="1" t="s">
        <v>60</v>
      </c>
    </row>
    <row r="155564" spans="1:3" x14ac:dyDescent="0.2">
      <c r="A155564" s="1">
        <v>191202</v>
      </c>
      <c r="B155564" s="1" t="s">
        <v>155170</v>
      </c>
      <c r="C155564" s="1" t="s">
        <v>60</v>
      </c>
    </row>
    <row r="155565" spans="1:3" x14ac:dyDescent="0.2">
      <c r="A155565" s="1">
        <v>191203</v>
      </c>
      <c r="B155565" s="1" t="s">
        <v>155171</v>
      </c>
      <c r="C155565" s="1" t="s">
        <v>60</v>
      </c>
    </row>
    <row r="155566" spans="1:3" x14ac:dyDescent="0.2">
      <c r="A155566" s="1">
        <v>191204</v>
      </c>
      <c r="B155566" s="1" t="s">
        <v>155172</v>
      </c>
      <c r="C155566" s="1" t="s">
        <v>60</v>
      </c>
    </row>
    <row r="155567" spans="1:3" x14ac:dyDescent="0.2">
      <c r="A155567" s="1">
        <v>191205</v>
      </c>
      <c r="B155567" s="1" t="s">
        <v>155173</v>
      </c>
      <c r="C155567" s="1" t="s">
        <v>60</v>
      </c>
    </row>
    <row r="155568" spans="1:3" x14ac:dyDescent="0.2">
      <c r="A155568" s="1">
        <v>191206</v>
      </c>
      <c r="B155568" s="1" t="s">
        <v>155174</v>
      </c>
      <c r="C155568" s="1" t="s">
        <v>60</v>
      </c>
    </row>
    <row r="155569" spans="1:3" x14ac:dyDescent="0.2">
      <c r="A155569" s="1">
        <v>191207</v>
      </c>
      <c r="B155569" s="1" t="s">
        <v>155175</v>
      </c>
      <c r="C155569" s="1" t="s">
        <v>60</v>
      </c>
    </row>
    <row r="155570" spans="1:3" x14ac:dyDescent="0.2">
      <c r="A155570" s="1">
        <v>191208</v>
      </c>
      <c r="B155570" s="1" t="s">
        <v>155176</v>
      </c>
      <c r="C155570" s="1" t="s">
        <v>60</v>
      </c>
    </row>
    <row r="155571" spans="1:3" x14ac:dyDescent="0.2">
      <c r="A155571" s="1">
        <v>191209</v>
      </c>
      <c r="B155571" s="1" t="s">
        <v>155177</v>
      </c>
      <c r="C155571" s="1" t="s">
        <v>60</v>
      </c>
    </row>
    <row r="155572" spans="1:3" x14ac:dyDescent="0.2">
      <c r="A155572" s="1">
        <v>191210</v>
      </c>
      <c r="B155572" s="1" t="s">
        <v>155178</v>
      </c>
      <c r="C155572" s="1" t="s">
        <v>60</v>
      </c>
    </row>
    <row r="155573" spans="1:3" x14ac:dyDescent="0.2">
      <c r="A155573" s="1">
        <v>191211</v>
      </c>
      <c r="B155573" s="1" t="s">
        <v>155179</v>
      </c>
      <c r="C155573" s="1" t="s">
        <v>60</v>
      </c>
    </row>
    <row r="155574" spans="1:3" x14ac:dyDescent="0.2">
      <c r="A155574" s="1">
        <v>191212</v>
      </c>
      <c r="B155574" s="1" t="s">
        <v>155180</v>
      </c>
      <c r="C155574" s="1" t="s">
        <v>60</v>
      </c>
    </row>
    <row r="155575" spans="1:3" x14ac:dyDescent="0.2">
      <c r="A155575" s="1">
        <v>191213</v>
      </c>
      <c r="B155575" s="1" t="s">
        <v>155181</v>
      </c>
      <c r="C155575" s="1" t="s">
        <v>60</v>
      </c>
    </row>
    <row r="155576" spans="1:3" x14ac:dyDescent="0.2">
      <c r="A155576" s="1">
        <v>191214</v>
      </c>
      <c r="B155576" s="1" t="s">
        <v>155182</v>
      </c>
      <c r="C155576" s="1" t="s">
        <v>60</v>
      </c>
    </row>
    <row r="155577" spans="1:3" x14ac:dyDescent="0.2">
      <c r="A155577" s="1">
        <v>191215</v>
      </c>
      <c r="B155577" s="1" t="s">
        <v>155183</v>
      </c>
      <c r="C155577" s="1" t="s">
        <v>60</v>
      </c>
    </row>
    <row r="155578" spans="1:3" x14ac:dyDescent="0.2">
      <c r="A155578" s="1">
        <v>191216</v>
      </c>
      <c r="B155578" s="1" t="s">
        <v>155184</v>
      </c>
      <c r="C155578" s="1" t="s">
        <v>60</v>
      </c>
    </row>
    <row r="155579" spans="1:3" x14ac:dyDescent="0.2">
      <c r="A155579" s="1">
        <v>191217</v>
      </c>
      <c r="B155579" s="1" t="s">
        <v>155185</v>
      </c>
      <c r="C155579" s="1" t="s">
        <v>60</v>
      </c>
    </row>
    <row r="155580" spans="1:3" x14ac:dyDescent="0.2">
      <c r="A155580" s="1">
        <v>191218</v>
      </c>
      <c r="B155580" s="1" t="s">
        <v>155186</v>
      </c>
      <c r="C155580" s="1" t="s">
        <v>60</v>
      </c>
    </row>
    <row r="155581" spans="1:3" x14ac:dyDescent="0.2">
      <c r="A155581" s="1">
        <v>191219</v>
      </c>
      <c r="B155581" s="1" t="s">
        <v>155187</v>
      </c>
      <c r="C155581" s="1" t="s">
        <v>60</v>
      </c>
    </row>
    <row r="155582" spans="1:3" x14ac:dyDescent="0.2">
      <c r="A155582" s="1">
        <v>191230</v>
      </c>
      <c r="B155582" s="1" t="s">
        <v>155188</v>
      </c>
      <c r="C155582" s="1" t="s">
        <v>60</v>
      </c>
    </row>
    <row r="155583" spans="1:3" x14ac:dyDescent="0.2">
      <c r="A155583" s="1">
        <v>191231</v>
      </c>
      <c r="B155583" s="1" t="s">
        <v>155189</v>
      </c>
      <c r="C155583" s="1" t="s">
        <v>60</v>
      </c>
    </row>
    <row r="155584" spans="1:3" x14ac:dyDescent="0.2">
      <c r="A155584" s="1">
        <v>191232</v>
      </c>
      <c r="B155584" s="1" t="s">
        <v>155190</v>
      </c>
      <c r="C155584" s="1" t="s">
        <v>60</v>
      </c>
    </row>
    <row r="155585" spans="1:3" x14ac:dyDescent="0.2">
      <c r="A155585" s="1">
        <v>191233</v>
      </c>
      <c r="B155585" s="1" t="s">
        <v>155191</v>
      </c>
      <c r="C155585" s="1" t="s">
        <v>60</v>
      </c>
    </row>
    <row r="155586" spans="1:3" x14ac:dyDescent="0.2">
      <c r="A155586" s="1">
        <v>191234</v>
      </c>
      <c r="B155586" s="1" t="s">
        <v>155192</v>
      </c>
      <c r="C155586" s="1" t="s">
        <v>60</v>
      </c>
    </row>
    <row r="155587" spans="1:3" x14ac:dyDescent="0.2">
      <c r="A155587" s="1">
        <v>191235</v>
      </c>
      <c r="B155587" s="1" t="s">
        <v>155193</v>
      </c>
      <c r="C155587" s="1" t="s">
        <v>60</v>
      </c>
    </row>
    <row r="155588" spans="1:3" x14ac:dyDescent="0.2">
      <c r="A155588" s="1">
        <v>191236</v>
      </c>
      <c r="B155588" s="1" t="s">
        <v>155194</v>
      </c>
      <c r="C155588" s="1" t="s">
        <v>60</v>
      </c>
    </row>
    <row r="155589" spans="1:3" x14ac:dyDescent="0.2">
      <c r="A155589" s="1">
        <v>191237</v>
      </c>
      <c r="B155589" s="1" t="s">
        <v>155195</v>
      </c>
      <c r="C155589" s="1" t="s">
        <v>60</v>
      </c>
    </row>
    <row r="155590" spans="1:3" x14ac:dyDescent="0.2">
      <c r="A155590" s="1">
        <v>191238</v>
      </c>
      <c r="B155590" s="1" t="s">
        <v>155196</v>
      </c>
      <c r="C155590" s="1" t="s">
        <v>60</v>
      </c>
    </row>
    <row r="155591" spans="1:3" x14ac:dyDescent="0.2">
      <c r="A155591" s="1">
        <v>191239</v>
      </c>
      <c r="B155591" s="1" t="s">
        <v>155197</v>
      </c>
      <c r="C155591" s="1" t="s">
        <v>60</v>
      </c>
    </row>
    <row r="155592" spans="1:3" x14ac:dyDescent="0.2">
      <c r="A155592" s="1">
        <v>191240</v>
      </c>
      <c r="B155592" s="1" t="s">
        <v>155198</v>
      </c>
      <c r="C155592" s="1" t="s">
        <v>60</v>
      </c>
    </row>
    <row r="155593" spans="1:3" x14ac:dyDescent="0.2">
      <c r="A155593" s="1">
        <v>191241</v>
      </c>
      <c r="B155593" s="1" t="s">
        <v>155199</v>
      </c>
      <c r="C155593" s="1" t="s">
        <v>60</v>
      </c>
    </row>
    <row r="155594" spans="1:3" x14ac:dyDescent="0.2">
      <c r="A155594" s="1">
        <v>191242</v>
      </c>
      <c r="B155594" s="1" t="s">
        <v>155200</v>
      </c>
      <c r="C155594" s="1" t="s">
        <v>60</v>
      </c>
    </row>
    <row r="155595" spans="1:3" x14ac:dyDescent="0.2">
      <c r="A155595" s="1">
        <v>191243</v>
      </c>
      <c r="B155595" s="1" t="s">
        <v>155201</v>
      </c>
      <c r="C155595" s="1" t="s">
        <v>60</v>
      </c>
    </row>
    <row r="155596" spans="1:3" x14ac:dyDescent="0.2">
      <c r="A155596" s="1">
        <v>191244</v>
      </c>
      <c r="B155596" s="1" t="s">
        <v>155202</v>
      </c>
      <c r="C155596" s="1" t="s">
        <v>60</v>
      </c>
    </row>
    <row r="155597" spans="1:3" x14ac:dyDescent="0.2">
      <c r="A155597" s="1">
        <v>191245</v>
      </c>
      <c r="B155597" s="1" t="s">
        <v>155203</v>
      </c>
      <c r="C155597" s="1" t="s">
        <v>60</v>
      </c>
    </row>
    <row r="155598" spans="1:3" x14ac:dyDescent="0.2">
      <c r="A155598" s="1">
        <v>191246</v>
      </c>
      <c r="B155598" s="1" t="s">
        <v>155204</v>
      </c>
      <c r="C155598" s="1" t="s">
        <v>60</v>
      </c>
    </row>
    <row r="155599" spans="1:3" x14ac:dyDescent="0.2">
      <c r="A155599" s="1">
        <v>191247</v>
      </c>
      <c r="B155599" s="1" t="s">
        <v>155205</v>
      </c>
      <c r="C155599" s="1" t="s">
        <v>60</v>
      </c>
    </row>
    <row r="155600" spans="1:3" x14ac:dyDescent="0.2">
      <c r="A155600" s="1">
        <v>191248</v>
      </c>
      <c r="B155600" s="1" t="s">
        <v>155206</v>
      </c>
      <c r="C155600" s="1" t="s">
        <v>60</v>
      </c>
    </row>
    <row r="155601" spans="1:3" x14ac:dyDescent="0.2">
      <c r="A155601" s="1">
        <v>191249</v>
      </c>
      <c r="B155601" s="1" t="s">
        <v>155207</v>
      </c>
      <c r="C155601" s="1" t="s">
        <v>60</v>
      </c>
    </row>
    <row r="155602" spans="1:3" x14ac:dyDescent="0.2">
      <c r="A155602" s="1">
        <v>191250</v>
      </c>
      <c r="B155602" s="1" t="s">
        <v>155208</v>
      </c>
      <c r="C155602" s="1" t="s">
        <v>60</v>
      </c>
    </row>
    <row r="155603" spans="1:3" x14ac:dyDescent="0.2">
      <c r="A155603" s="1">
        <v>191251</v>
      </c>
      <c r="B155603" s="1" t="s">
        <v>155209</v>
      </c>
      <c r="C155603" s="1" t="s">
        <v>60</v>
      </c>
    </row>
    <row r="155604" spans="1:3" x14ac:dyDescent="0.2">
      <c r="A155604" s="1">
        <v>191252</v>
      </c>
      <c r="B155604" s="1" t="s">
        <v>155210</v>
      </c>
      <c r="C155604" s="1" t="s">
        <v>60</v>
      </c>
    </row>
    <row r="155605" spans="1:3" x14ac:dyDescent="0.2">
      <c r="A155605" s="1">
        <v>191253</v>
      </c>
      <c r="B155605" s="1" t="s">
        <v>155211</v>
      </c>
      <c r="C155605" s="1" t="s">
        <v>60</v>
      </c>
    </row>
    <row r="155606" spans="1:3" x14ac:dyDescent="0.2">
      <c r="A155606" s="1">
        <v>191254</v>
      </c>
      <c r="B155606" s="1" t="s">
        <v>155212</v>
      </c>
      <c r="C155606" s="1" t="s">
        <v>60</v>
      </c>
    </row>
    <row r="155607" spans="1:3" x14ac:dyDescent="0.2">
      <c r="A155607" s="1">
        <v>191255</v>
      </c>
      <c r="B155607" s="1" t="s">
        <v>155213</v>
      </c>
      <c r="C155607" s="1" t="s">
        <v>60</v>
      </c>
    </row>
    <row r="155608" spans="1:3" x14ac:dyDescent="0.2">
      <c r="A155608" s="1">
        <v>191256</v>
      </c>
      <c r="B155608" s="1" t="s">
        <v>155214</v>
      </c>
      <c r="C155608" s="1" t="s">
        <v>60</v>
      </c>
    </row>
    <row r="155609" spans="1:3" x14ac:dyDescent="0.2">
      <c r="A155609" s="1">
        <v>191257</v>
      </c>
      <c r="B155609" s="1" t="s">
        <v>155215</v>
      </c>
      <c r="C155609" s="1" t="s">
        <v>60</v>
      </c>
    </row>
    <row r="155610" spans="1:3" x14ac:dyDescent="0.2">
      <c r="A155610" s="1">
        <v>191258</v>
      </c>
      <c r="B155610" s="1" t="s">
        <v>155216</v>
      </c>
      <c r="C155610" s="1" t="s">
        <v>60</v>
      </c>
    </row>
    <row r="155611" spans="1:3" x14ac:dyDescent="0.2">
      <c r="A155611" s="1">
        <v>191259</v>
      </c>
      <c r="B155611" s="1" t="s">
        <v>155217</v>
      </c>
      <c r="C155611" s="1" t="s">
        <v>60</v>
      </c>
    </row>
    <row r="155612" spans="1:3" x14ac:dyDescent="0.2">
      <c r="A155612" s="1">
        <v>191260</v>
      </c>
      <c r="B155612" s="1" t="s">
        <v>155218</v>
      </c>
      <c r="C155612" s="1" t="s">
        <v>60</v>
      </c>
    </row>
    <row r="155613" spans="1:3" x14ac:dyDescent="0.2">
      <c r="A155613" s="1">
        <v>191261</v>
      </c>
      <c r="B155613" s="1" t="s">
        <v>155219</v>
      </c>
      <c r="C155613" s="1" t="s">
        <v>60</v>
      </c>
    </row>
    <row r="155614" spans="1:3" x14ac:dyDescent="0.2">
      <c r="A155614" s="1">
        <v>191262</v>
      </c>
      <c r="B155614" s="1" t="s">
        <v>155220</v>
      </c>
      <c r="C155614" s="1" t="s">
        <v>60</v>
      </c>
    </row>
    <row r="155615" spans="1:3" x14ac:dyDescent="0.2">
      <c r="A155615" s="1">
        <v>191263</v>
      </c>
      <c r="B155615" s="1" t="s">
        <v>155221</v>
      </c>
      <c r="C155615" s="1" t="s">
        <v>60</v>
      </c>
    </row>
    <row r="155616" spans="1:3" x14ac:dyDescent="0.2">
      <c r="A155616" s="1">
        <v>191264</v>
      </c>
      <c r="B155616" s="1" t="s">
        <v>155222</v>
      </c>
      <c r="C155616" s="1" t="s">
        <v>60</v>
      </c>
    </row>
    <row r="155617" spans="1:3" x14ac:dyDescent="0.2">
      <c r="A155617" s="1">
        <v>191265</v>
      </c>
      <c r="B155617" s="1" t="s">
        <v>155223</v>
      </c>
      <c r="C155617" s="1" t="s">
        <v>60</v>
      </c>
    </row>
    <row r="155618" spans="1:3" x14ac:dyDescent="0.2">
      <c r="A155618" s="1">
        <v>191266</v>
      </c>
      <c r="B155618" s="1" t="s">
        <v>155224</v>
      </c>
      <c r="C155618" s="1" t="s">
        <v>60</v>
      </c>
    </row>
    <row r="155619" spans="1:3" x14ac:dyDescent="0.2">
      <c r="A155619" s="1">
        <v>191267</v>
      </c>
      <c r="B155619" s="1" t="s">
        <v>155225</v>
      </c>
      <c r="C155619" s="1" t="s">
        <v>60</v>
      </c>
    </row>
    <row r="155620" spans="1:3" x14ac:dyDescent="0.2">
      <c r="A155620" s="1">
        <v>191268</v>
      </c>
      <c r="B155620" s="1" t="s">
        <v>155226</v>
      </c>
      <c r="C155620" s="1" t="s">
        <v>60</v>
      </c>
    </row>
    <row r="155621" spans="1:3" x14ac:dyDescent="0.2">
      <c r="A155621" s="1">
        <v>191269</v>
      </c>
      <c r="B155621" s="1" t="s">
        <v>155227</v>
      </c>
      <c r="C155621" s="1" t="s">
        <v>60</v>
      </c>
    </row>
    <row r="155622" spans="1:3" x14ac:dyDescent="0.2">
      <c r="A155622" s="1">
        <v>191270</v>
      </c>
      <c r="B155622" s="1" t="s">
        <v>155228</v>
      </c>
      <c r="C155622" s="1" t="s">
        <v>60</v>
      </c>
    </row>
    <row r="155623" spans="1:3" x14ac:dyDescent="0.2">
      <c r="A155623" s="1">
        <v>191271</v>
      </c>
      <c r="B155623" s="1" t="s">
        <v>155229</v>
      </c>
      <c r="C155623" s="1" t="s">
        <v>60</v>
      </c>
    </row>
    <row r="155624" spans="1:3" x14ac:dyDescent="0.2">
      <c r="A155624" s="1">
        <v>191272</v>
      </c>
      <c r="B155624" s="1" t="s">
        <v>155230</v>
      </c>
      <c r="C155624" s="1" t="s">
        <v>60</v>
      </c>
    </row>
    <row r="155625" spans="1:3" x14ac:dyDescent="0.2">
      <c r="A155625" s="1">
        <v>191273</v>
      </c>
      <c r="B155625" s="1" t="s">
        <v>155231</v>
      </c>
      <c r="C155625" s="1" t="s">
        <v>60</v>
      </c>
    </row>
    <row r="155626" spans="1:3" x14ac:dyDescent="0.2">
      <c r="A155626" s="1">
        <v>191274</v>
      </c>
      <c r="B155626" s="1" t="s">
        <v>155232</v>
      </c>
      <c r="C155626" s="1" t="s">
        <v>60</v>
      </c>
    </row>
    <row r="155627" spans="1:3" x14ac:dyDescent="0.2">
      <c r="A155627" s="1">
        <v>191275</v>
      </c>
      <c r="B155627" s="1" t="s">
        <v>155233</v>
      </c>
      <c r="C155627" s="1" t="s">
        <v>60</v>
      </c>
    </row>
    <row r="155628" spans="1:3" x14ac:dyDescent="0.2">
      <c r="A155628" s="1">
        <v>191276</v>
      </c>
      <c r="B155628" s="1" t="s">
        <v>155234</v>
      </c>
      <c r="C155628" s="1" t="s">
        <v>60</v>
      </c>
    </row>
    <row r="155629" spans="1:3" x14ac:dyDescent="0.2">
      <c r="A155629" s="1">
        <v>191277</v>
      </c>
      <c r="B155629" s="1" t="s">
        <v>155235</v>
      </c>
      <c r="C155629" s="1" t="s">
        <v>60</v>
      </c>
    </row>
    <row r="155630" spans="1:3" x14ac:dyDescent="0.2">
      <c r="A155630" s="1">
        <v>191278</v>
      </c>
      <c r="B155630" s="1" t="s">
        <v>155236</v>
      </c>
      <c r="C155630" s="1" t="s">
        <v>60</v>
      </c>
    </row>
    <row r="155631" spans="1:3" x14ac:dyDescent="0.2">
      <c r="A155631" s="1">
        <v>191279</v>
      </c>
      <c r="B155631" s="1" t="s">
        <v>155237</v>
      </c>
      <c r="C155631" s="1" t="s">
        <v>60</v>
      </c>
    </row>
    <row r="155632" spans="1:3" x14ac:dyDescent="0.2">
      <c r="A155632" s="1">
        <v>191280</v>
      </c>
      <c r="B155632" s="1" t="s">
        <v>155238</v>
      </c>
      <c r="C155632" s="1" t="s">
        <v>60</v>
      </c>
    </row>
    <row r="155633" spans="1:3" x14ac:dyDescent="0.2">
      <c r="A155633" s="1">
        <v>191281</v>
      </c>
      <c r="B155633" s="1" t="s">
        <v>155239</v>
      </c>
      <c r="C155633" s="1" t="s">
        <v>60</v>
      </c>
    </row>
    <row r="155634" spans="1:3" x14ac:dyDescent="0.2">
      <c r="A155634" s="1">
        <v>191282</v>
      </c>
      <c r="B155634" s="1" t="s">
        <v>155240</v>
      </c>
      <c r="C155634" s="1" t="s">
        <v>60</v>
      </c>
    </row>
    <row r="155635" spans="1:3" x14ac:dyDescent="0.2">
      <c r="A155635" s="1">
        <v>191283</v>
      </c>
      <c r="B155635" s="1" t="s">
        <v>155241</v>
      </c>
      <c r="C155635" s="1" t="s">
        <v>60</v>
      </c>
    </row>
    <row r="155636" spans="1:3" x14ac:dyDescent="0.2">
      <c r="A155636" s="1">
        <v>191284</v>
      </c>
      <c r="B155636" s="1" t="s">
        <v>155242</v>
      </c>
      <c r="C155636" s="1" t="s">
        <v>60</v>
      </c>
    </row>
    <row r="155637" spans="1:3" x14ac:dyDescent="0.2">
      <c r="A155637" s="1">
        <v>191285</v>
      </c>
      <c r="B155637" s="1" t="s">
        <v>155243</v>
      </c>
      <c r="C155637" s="1" t="s">
        <v>60</v>
      </c>
    </row>
    <row r="155638" spans="1:3" x14ac:dyDescent="0.2">
      <c r="A155638" s="1">
        <v>191286</v>
      </c>
      <c r="B155638" s="1" t="s">
        <v>155244</v>
      </c>
      <c r="C155638" s="1" t="s">
        <v>60</v>
      </c>
    </row>
    <row r="155639" spans="1:3" x14ac:dyDescent="0.2">
      <c r="A155639" s="1">
        <v>191287</v>
      </c>
      <c r="B155639" s="1" t="s">
        <v>155245</v>
      </c>
      <c r="C155639" s="1" t="s">
        <v>60</v>
      </c>
    </row>
    <row r="155640" spans="1:3" x14ac:dyDescent="0.2">
      <c r="A155640" s="1">
        <v>191288</v>
      </c>
      <c r="B155640" s="1" t="s">
        <v>155246</v>
      </c>
      <c r="C155640" s="1" t="s">
        <v>60</v>
      </c>
    </row>
    <row r="155641" spans="1:3" x14ac:dyDescent="0.2">
      <c r="A155641" s="1">
        <v>191289</v>
      </c>
      <c r="B155641" s="1" t="s">
        <v>155247</v>
      </c>
      <c r="C155641" s="1" t="s">
        <v>60</v>
      </c>
    </row>
    <row r="155642" spans="1:3" x14ac:dyDescent="0.2">
      <c r="A155642" s="1">
        <v>191290</v>
      </c>
      <c r="B155642" s="1" t="s">
        <v>155248</v>
      </c>
      <c r="C155642" s="1" t="s">
        <v>60</v>
      </c>
    </row>
    <row r="155643" spans="1:3" x14ac:dyDescent="0.2">
      <c r="A155643" s="1">
        <v>191291</v>
      </c>
      <c r="B155643" s="1" t="s">
        <v>155249</v>
      </c>
      <c r="C155643" s="1" t="s">
        <v>60</v>
      </c>
    </row>
    <row r="155644" spans="1:3" x14ac:dyDescent="0.2">
      <c r="A155644" s="1">
        <v>191292</v>
      </c>
      <c r="B155644" s="1" t="s">
        <v>155250</v>
      </c>
      <c r="C155644" s="1" t="s">
        <v>60</v>
      </c>
    </row>
    <row r="155645" spans="1:3" x14ac:dyDescent="0.2">
      <c r="A155645" s="1">
        <v>191293</v>
      </c>
      <c r="B155645" s="1" t="s">
        <v>155251</v>
      </c>
      <c r="C155645" s="1" t="s">
        <v>60</v>
      </c>
    </row>
    <row r="155646" spans="1:3" x14ac:dyDescent="0.2">
      <c r="A155646" s="1">
        <v>191294</v>
      </c>
      <c r="B155646" s="1" t="s">
        <v>155252</v>
      </c>
      <c r="C155646" s="1" t="s">
        <v>60</v>
      </c>
    </row>
    <row r="155647" spans="1:3" x14ac:dyDescent="0.2">
      <c r="A155647" s="1">
        <v>191295</v>
      </c>
      <c r="B155647" s="1" t="s">
        <v>155253</v>
      </c>
      <c r="C155647" s="1" t="s">
        <v>60</v>
      </c>
    </row>
    <row r="155648" spans="1:3" x14ac:dyDescent="0.2">
      <c r="A155648" s="1">
        <v>191296</v>
      </c>
      <c r="B155648" s="1" t="s">
        <v>155254</v>
      </c>
      <c r="C155648" s="1" t="s">
        <v>60</v>
      </c>
    </row>
    <row r="155649" spans="1:3" x14ac:dyDescent="0.2">
      <c r="A155649" s="1">
        <v>191297</v>
      </c>
      <c r="B155649" s="1" t="s">
        <v>155255</v>
      </c>
      <c r="C155649" s="1" t="s">
        <v>60</v>
      </c>
    </row>
    <row r="155650" spans="1:3" x14ac:dyDescent="0.2">
      <c r="A155650" s="1">
        <v>191298</v>
      </c>
      <c r="B155650" s="1" t="s">
        <v>155256</v>
      </c>
      <c r="C155650" s="1" t="s">
        <v>60</v>
      </c>
    </row>
    <row r="155651" spans="1:3" x14ac:dyDescent="0.2">
      <c r="A155651" s="1">
        <v>191299</v>
      </c>
      <c r="B155651" s="1" t="s">
        <v>155257</v>
      </c>
      <c r="C155651" s="1" t="s">
        <v>60</v>
      </c>
    </row>
    <row r="155652" spans="1:3" x14ac:dyDescent="0.2">
      <c r="A155652" s="1">
        <v>191300</v>
      </c>
      <c r="B155652" s="1" t="s">
        <v>155258</v>
      </c>
      <c r="C155652" s="1" t="s">
        <v>60</v>
      </c>
    </row>
    <row r="155653" spans="1:3" x14ac:dyDescent="0.2">
      <c r="A155653" s="1">
        <v>191301</v>
      </c>
      <c r="B155653" s="1" t="s">
        <v>155259</v>
      </c>
      <c r="C155653" s="1" t="s">
        <v>60</v>
      </c>
    </row>
    <row r="155654" spans="1:3" x14ac:dyDescent="0.2">
      <c r="A155654" s="1">
        <v>191302</v>
      </c>
      <c r="B155654" s="1" t="s">
        <v>155260</v>
      </c>
      <c r="C155654" s="1" t="s">
        <v>60</v>
      </c>
    </row>
    <row r="155655" spans="1:3" x14ac:dyDescent="0.2">
      <c r="A155655" s="1">
        <v>191303</v>
      </c>
      <c r="B155655" s="1" t="s">
        <v>155261</v>
      </c>
      <c r="C155655" s="1" t="s">
        <v>60</v>
      </c>
    </row>
    <row r="155656" spans="1:3" x14ac:dyDescent="0.2">
      <c r="A155656" s="1">
        <v>191304</v>
      </c>
      <c r="B155656" s="1" t="s">
        <v>155262</v>
      </c>
      <c r="C155656" s="1" t="s">
        <v>60</v>
      </c>
    </row>
    <row r="155657" spans="1:3" x14ac:dyDescent="0.2">
      <c r="A155657" s="1">
        <v>191305</v>
      </c>
      <c r="B155657" s="1" t="s">
        <v>155263</v>
      </c>
      <c r="C155657" s="1" t="s">
        <v>60</v>
      </c>
    </row>
    <row r="155658" spans="1:3" x14ac:dyDescent="0.2">
      <c r="A155658" s="1">
        <v>191306</v>
      </c>
      <c r="B155658" s="1" t="s">
        <v>155264</v>
      </c>
      <c r="C155658" s="1" t="s">
        <v>60</v>
      </c>
    </row>
    <row r="155659" spans="1:3" x14ac:dyDescent="0.2">
      <c r="A155659" s="1">
        <v>191307</v>
      </c>
      <c r="B155659" s="1" t="s">
        <v>155265</v>
      </c>
      <c r="C155659" s="1" t="s">
        <v>60</v>
      </c>
    </row>
    <row r="155660" spans="1:3" x14ac:dyDescent="0.2">
      <c r="A155660" s="1">
        <v>191308</v>
      </c>
      <c r="B155660" s="1" t="s">
        <v>155266</v>
      </c>
      <c r="C155660" s="1" t="s">
        <v>60</v>
      </c>
    </row>
    <row r="155661" spans="1:3" x14ac:dyDescent="0.2">
      <c r="A155661" s="1">
        <v>191309</v>
      </c>
      <c r="B155661" s="1" t="s">
        <v>155267</v>
      </c>
      <c r="C155661" s="1" t="s">
        <v>60</v>
      </c>
    </row>
    <row r="155662" spans="1:3" x14ac:dyDescent="0.2">
      <c r="A155662" s="1">
        <v>191320</v>
      </c>
      <c r="B155662" s="1" t="s">
        <v>155268</v>
      </c>
      <c r="C155662" s="1" t="s">
        <v>60</v>
      </c>
    </row>
    <row r="155663" spans="1:3" x14ac:dyDescent="0.2">
      <c r="A155663" s="1">
        <v>191321</v>
      </c>
      <c r="B155663" s="1" t="s">
        <v>155269</v>
      </c>
      <c r="C155663" s="1" t="s">
        <v>60</v>
      </c>
    </row>
    <row r="155664" spans="1:3" x14ac:dyDescent="0.2">
      <c r="A155664" s="1">
        <v>191322</v>
      </c>
      <c r="B155664" s="1" t="s">
        <v>155270</v>
      </c>
      <c r="C155664" s="1" t="s">
        <v>60</v>
      </c>
    </row>
    <row r="155665" spans="1:3" x14ac:dyDescent="0.2">
      <c r="A155665" s="1">
        <v>191323</v>
      </c>
      <c r="B155665" s="1" t="s">
        <v>155271</v>
      </c>
      <c r="C155665" s="1" t="s">
        <v>60</v>
      </c>
    </row>
    <row r="155666" spans="1:3" x14ac:dyDescent="0.2">
      <c r="A155666" s="1">
        <v>191324</v>
      </c>
      <c r="B155666" s="1" t="s">
        <v>155272</v>
      </c>
      <c r="C155666" s="1" t="s">
        <v>60</v>
      </c>
    </row>
    <row r="155667" spans="1:3" x14ac:dyDescent="0.2">
      <c r="A155667" s="1">
        <v>191325</v>
      </c>
      <c r="B155667" s="1" t="s">
        <v>155273</v>
      </c>
      <c r="C155667" s="1" t="s">
        <v>60</v>
      </c>
    </row>
    <row r="155668" spans="1:3" x14ac:dyDescent="0.2">
      <c r="A155668" s="1">
        <v>191326</v>
      </c>
      <c r="B155668" s="1" t="s">
        <v>155274</v>
      </c>
      <c r="C155668" s="1" t="s">
        <v>60</v>
      </c>
    </row>
    <row r="155669" spans="1:3" x14ac:dyDescent="0.2">
      <c r="A155669" s="1">
        <v>191327</v>
      </c>
      <c r="B155669" s="1" t="s">
        <v>155275</v>
      </c>
      <c r="C155669" s="1" t="s">
        <v>60</v>
      </c>
    </row>
    <row r="155670" spans="1:3" x14ac:dyDescent="0.2">
      <c r="A155670" s="1">
        <v>191328</v>
      </c>
      <c r="B155670" s="1" t="s">
        <v>155276</v>
      </c>
      <c r="C155670" s="1" t="s">
        <v>60</v>
      </c>
    </row>
    <row r="155671" spans="1:3" x14ac:dyDescent="0.2">
      <c r="A155671" s="1">
        <v>191329</v>
      </c>
      <c r="B155671" s="1" t="s">
        <v>155277</v>
      </c>
      <c r="C155671" s="1" t="s">
        <v>60</v>
      </c>
    </row>
    <row r="155672" spans="1:3" x14ac:dyDescent="0.2">
      <c r="A155672" s="1">
        <v>191330</v>
      </c>
      <c r="B155672" s="1" t="s">
        <v>155278</v>
      </c>
      <c r="C155672" s="1" t="s">
        <v>60</v>
      </c>
    </row>
    <row r="155673" spans="1:3" x14ac:dyDescent="0.2">
      <c r="A155673" s="1">
        <v>191331</v>
      </c>
      <c r="B155673" s="1" t="s">
        <v>155279</v>
      </c>
      <c r="C155673" s="1" t="s">
        <v>60</v>
      </c>
    </row>
    <row r="155674" spans="1:3" x14ac:dyDescent="0.2">
      <c r="A155674" s="1">
        <v>191332</v>
      </c>
      <c r="B155674" s="1" t="s">
        <v>155280</v>
      </c>
      <c r="C155674" s="1" t="s">
        <v>60</v>
      </c>
    </row>
    <row r="155675" spans="1:3" x14ac:dyDescent="0.2">
      <c r="A155675" s="1">
        <v>191333</v>
      </c>
      <c r="B155675" s="1" t="s">
        <v>155281</v>
      </c>
      <c r="C155675" s="1" t="s">
        <v>60</v>
      </c>
    </row>
    <row r="155676" spans="1:3" x14ac:dyDescent="0.2">
      <c r="A155676" s="1">
        <v>191334</v>
      </c>
      <c r="B155676" s="1" t="s">
        <v>155282</v>
      </c>
      <c r="C155676" s="1" t="s">
        <v>60</v>
      </c>
    </row>
    <row r="155677" spans="1:3" x14ac:dyDescent="0.2">
      <c r="A155677" s="1">
        <v>191340</v>
      </c>
      <c r="B155677" s="1" t="s">
        <v>155283</v>
      </c>
      <c r="C155677" s="1" t="s">
        <v>60</v>
      </c>
    </row>
    <row r="155678" spans="1:3" x14ac:dyDescent="0.2">
      <c r="A155678" s="1">
        <v>191341</v>
      </c>
      <c r="B155678" s="1" t="s">
        <v>155284</v>
      </c>
      <c r="C155678" s="1" t="s">
        <v>60</v>
      </c>
    </row>
    <row r="155679" spans="1:3" x14ac:dyDescent="0.2">
      <c r="A155679" s="1">
        <v>191345</v>
      </c>
      <c r="B155679" s="1" t="s">
        <v>155285</v>
      </c>
      <c r="C155679" s="1" t="s">
        <v>5</v>
      </c>
    </row>
    <row r="155680" spans="1:3" x14ac:dyDescent="0.2">
      <c r="A155680" s="1">
        <v>191347</v>
      </c>
      <c r="B155680" s="1" t="s">
        <v>155286</v>
      </c>
      <c r="C155680" s="1" t="s">
        <v>5</v>
      </c>
    </row>
    <row r="155681" spans="1:3" x14ac:dyDescent="0.2">
      <c r="A155681" s="1">
        <v>191348</v>
      </c>
      <c r="B155681" s="1" t="s">
        <v>155287</v>
      </c>
      <c r="C155681" s="1" t="s">
        <v>60</v>
      </c>
    </row>
    <row r="155682" spans="1:3" x14ac:dyDescent="0.2">
      <c r="A155682" s="1">
        <v>191349</v>
      </c>
      <c r="B155682" s="1" t="s">
        <v>155288</v>
      </c>
      <c r="C155682" s="1" t="s">
        <v>60</v>
      </c>
    </row>
    <row r="155683" spans="1:3" x14ac:dyDescent="0.2">
      <c r="A155683" s="1">
        <v>191353</v>
      </c>
      <c r="B155683" s="1" t="s">
        <v>155289</v>
      </c>
      <c r="C155683" s="1" t="s">
        <v>60</v>
      </c>
    </row>
    <row r="155684" spans="1:3" x14ac:dyDescent="0.2">
      <c r="A155684" s="1">
        <v>191361</v>
      </c>
      <c r="B155684" s="1" t="s">
        <v>155290</v>
      </c>
      <c r="C155684" s="1" t="s">
        <v>60</v>
      </c>
    </row>
    <row r="155685" spans="1:3" x14ac:dyDescent="0.2">
      <c r="A155685" s="1">
        <v>191365</v>
      </c>
      <c r="B155685" s="1" t="s">
        <v>155291</v>
      </c>
      <c r="C155685" s="1" t="s">
        <v>307</v>
      </c>
    </row>
    <row r="155686" spans="1:3" x14ac:dyDescent="0.2">
      <c r="A155686" s="1">
        <v>191366</v>
      </c>
      <c r="B155686" s="1" t="s">
        <v>155292</v>
      </c>
      <c r="C155686" s="1" t="s">
        <v>60</v>
      </c>
    </row>
    <row r="155687" spans="1:3" x14ac:dyDescent="0.2">
      <c r="A155687" s="1">
        <v>191369</v>
      </c>
      <c r="B155687" s="1" t="s">
        <v>155293</v>
      </c>
      <c r="C155687" s="1" t="s">
        <v>5</v>
      </c>
    </row>
    <row r="155688" spans="1:3" x14ac:dyDescent="0.2">
      <c r="A155688" s="1">
        <v>191370</v>
      </c>
      <c r="B155688" s="1" t="s">
        <v>155294</v>
      </c>
      <c r="C155688" s="1" t="s">
        <v>5</v>
      </c>
    </row>
    <row r="155689" spans="1:3" x14ac:dyDescent="0.2">
      <c r="A155689" s="1">
        <v>191372</v>
      </c>
      <c r="B155689" s="1" t="s">
        <v>155295</v>
      </c>
      <c r="C155689" s="1" t="s">
        <v>5</v>
      </c>
    </row>
    <row r="155690" spans="1:3" x14ac:dyDescent="0.2">
      <c r="A155690" s="1">
        <v>191374</v>
      </c>
      <c r="B155690" s="1" t="s">
        <v>155296</v>
      </c>
      <c r="C155690" s="1" t="s">
        <v>5</v>
      </c>
    </row>
    <row r="155691" spans="1:3" x14ac:dyDescent="0.2">
      <c r="A155691" s="1">
        <v>191375</v>
      </c>
      <c r="B155691" s="1" t="s">
        <v>155297</v>
      </c>
      <c r="C155691" s="1" t="s">
        <v>5</v>
      </c>
    </row>
    <row r="155692" spans="1:3" x14ac:dyDescent="0.2">
      <c r="A155692" s="1">
        <v>191377</v>
      </c>
      <c r="B155692" s="1" t="s">
        <v>155298</v>
      </c>
      <c r="C155692" s="1" t="s">
        <v>5</v>
      </c>
    </row>
    <row r="155693" spans="1:3" x14ac:dyDescent="0.2">
      <c r="A155693" s="1">
        <v>191378</v>
      </c>
      <c r="B155693" s="1" t="s">
        <v>155299</v>
      </c>
      <c r="C155693" s="1" t="s">
        <v>5</v>
      </c>
    </row>
    <row r="155694" spans="1:3" x14ac:dyDescent="0.2">
      <c r="A155694" s="1">
        <v>191379</v>
      </c>
      <c r="B155694" s="1" t="s">
        <v>155300</v>
      </c>
      <c r="C155694" s="1" t="s">
        <v>5</v>
      </c>
    </row>
    <row r="155695" spans="1:3" x14ac:dyDescent="0.2">
      <c r="A155695" s="1">
        <v>191392</v>
      </c>
      <c r="B155695" s="1" t="s">
        <v>155301</v>
      </c>
      <c r="C155695" s="1" t="s">
        <v>5</v>
      </c>
    </row>
    <row r="155696" spans="1:3" x14ac:dyDescent="0.2">
      <c r="A155696" s="1">
        <v>191393</v>
      </c>
      <c r="B155696" s="1" t="s">
        <v>155302</v>
      </c>
      <c r="C155696" s="1" t="s">
        <v>5</v>
      </c>
    </row>
    <row r="155697" spans="1:3" x14ac:dyDescent="0.2">
      <c r="A155697" s="1">
        <v>191394</v>
      </c>
      <c r="B155697" s="1" t="s">
        <v>155303</v>
      </c>
      <c r="C155697" s="1" t="s">
        <v>5</v>
      </c>
    </row>
    <row r="155698" spans="1:3" x14ac:dyDescent="0.2">
      <c r="A155698" s="1">
        <v>191395</v>
      </c>
      <c r="B155698" s="1" t="s">
        <v>155304</v>
      </c>
      <c r="C155698" s="1" t="s">
        <v>5</v>
      </c>
    </row>
    <row r="155699" spans="1:3" x14ac:dyDescent="0.2">
      <c r="A155699" s="1">
        <v>191396</v>
      </c>
      <c r="B155699" s="1" t="s">
        <v>155305</v>
      </c>
      <c r="C155699" s="1" t="s">
        <v>5</v>
      </c>
    </row>
    <row r="155700" spans="1:3" x14ac:dyDescent="0.2">
      <c r="A155700" s="1">
        <v>191397</v>
      </c>
      <c r="B155700" s="1" t="s">
        <v>155306</v>
      </c>
      <c r="C155700" s="1" t="s">
        <v>5</v>
      </c>
    </row>
    <row r="155701" spans="1:3" x14ac:dyDescent="0.2">
      <c r="A155701" s="1">
        <v>191398</v>
      </c>
      <c r="B155701" s="1" t="s">
        <v>155307</v>
      </c>
      <c r="C155701" s="1" t="s">
        <v>5</v>
      </c>
    </row>
    <row r="155702" spans="1:3" x14ac:dyDescent="0.2">
      <c r="A155702" s="1">
        <v>191400</v>
      </c>
      <c r="B155702" s="1" t="s">
        <v>155308</v>
      </c>
      <c r="C155702" s="1" t="s">
        <v>5</v>
      </c>
    </row>
    <row r="155703" spans="1:3" x14ac:dyDescent="0.2">
      <c r="A155703" s="1">
        <v>191402</v>
      </c>
      <c r="B155703" s="1" t="s">
        <v>155309</v>
      </c>
      <c r="C155703" s="1" t="s">
        <v>5</v>
      </c>
    </row>
    <row r="155704" spans="1:3" x14ac:dyDescent="0.2">
      <c r="A155704" s="1">
        <v>191403</v>
      </c>
      <c r="B155704" s="1" t="s">
        <v>155310</v>
      </c>
      <c r="C155704" s="1" t="s">
        <v>5</v>
      </c>
    </row>
    <row r="155705" spans="1:3" x14ac:dyDescent="0.2">
      <c r="A155705" s="1">
        <v>191404</v>
      </c>
      <c r="B155705" s="1" t="s">
        <v>155311</v>
      </c>
      <c r="C155705" s="1" t="s">
        <v>5</v>
      </c>
    </row>
    <row r="155706" spans="1:3" x14ac:dyDescent="0.2">
      <c r="A155706" s="1">
        <v>191405</v>
      </c>
      <c r="B155706" s="1" t="s">
        <v>155312</v>
      </c>
      <c r="C155706" s="1" t="s">
        <v>60</v>
      </c>
    </row>
    <row r="155707" spans="1:3" x14ac:dyDescent="0.2">
      <c r="A155707" s="1">
        <v>191406</v>
      </c>
      <c r="B155707" s="1" t="s">
        <v>155313</v>
      </c>
      <c r="C155707" s="1" t="s">
        <v>5</v>
      </c>
    </row>
    <row r="155708" spans="1:3" x14ac:dyDescent="0.2">
      <c r="A155708" s="1">
        <v>191407</v>
      </c>
      <c r="B155708" s="1" t="s">
        <v>155314</v>
      </c>
      <c r="C155708" s="1" t="s">
        <v>5</v>
      </c>
    </row>
    <row r="155709" spans="1:3" x14ac:dyDescent="0.2">
      <c r="A155709" s="1">
        <v>191408</v>
      </c>
      <c r="B155709" s="1" t="s">
        <v>155315</v>
      </c>
      <c r="C155709" s="1" t="s">
        <v>5</v>
      </c>
    </row>
    <row r="155710" spans="1:3" x14ac:dyDescent="0.2">
      <c r="A155710" s="1">
        <v>191409</v>
      </c>
      <c r="B155710" s="1" t="s">
        <v>155316</v>
      </c>
      <c r="C155710" s="1" t="s">
        <v>5</v>
      </c>
    </row>
    <row r="155711" spans="1:3" x14ac:dyDescent="0.2">
      <c r="A155711" s="1">
        <v>191411</v>
      </c>
      <c r="B155711" s="1" t="s">
        <v>155317</v>
      </c>
      <c r="C155711" s="1" t="s">
        <v>5</v>
      </c>
    </row>
    <row r="155712" spans="1:3" x14ac:dyDescent="0.2">
      <c r="A155712" s="1">
        <v>191413</v>
      </c>
      <c r="B155712" s="1" t="s">
        <v>155318</v>
      </c>
      <c r="C155712" s="1" t="s">
        <v>5</v>
      </c>
    </row>
    <row r="155713" spans="1:3" x14ac:dyDescent="0.2">
      <c r="A155713" s="1">
        <v>191414</v>
      </c>
      <c r="B155713" s="1" t="s">
        <v>155319</v>
      </c>
      <c r="C155713" s="1" t="s">
        <v>5</v>
      </c>
    </row>
    <row r="155714" spans="1:3" x14ac:dyDescent="0.2">
      <c r="A155714" s="1">
        <v>191415</v>
      </c>
      <c r="B155714" s="1" t="s">
        <v>155320</v>
      </c>
      <c r="C155714" s="1" t="s">
        <v>5</v>
      </c>
    </row>
    <row r="155715" spans="1:3" x14ac:dyDescent="0.2">
      <c r="A155715" s="1">
        <v>191416</v>
      </c>
      <c r="B155715" s="1" t="s">
        <v>155321</v>
      </c>
      <c r="C155715" s="1" t="s">
        <v>5</v>
      </c>
    </row>
    <row r="155716" spans="1:3" x14ac:dyDescent="0.2">
      <c r="A155716" s="1">
        <v>191417</v>
      </c>
      <c r="B155716" s="1" t="s">
        <v>155322</v>
      </c>
      <c r="C155716" s="1" t="s">
        <v>5</v>
      </c>
    </row>
    <row r="155717" spans="1:3" x14ac:dyDescent="0.2">
      <c r="A155717" s="1">
        <v>191419</v>
      </c>
      <c r="B155717" s="1" t="s">
        <v>155323</v>
      </c>
      <c r="C155717" s="1" t="s">
        <v>5</v>
      </c>
    </row>
    <row r="155718" spans="1:3" x14ac:dyDescent="0.2">
      <c r="A155718" s="1">
        <v>191431</v>
      </c>
      <c r="B155718" s="1" t="s">
        <v>155324</v>
      </c>
      <c r="C155718" s="1" t="s">
        <v>5</v>
      </c>
    </row>
    <row r="155719" spans="1:3" x14ac:dyDescent="0.2">
      <c r="A155719" s="1">
        <v>191432</v>
      </c>
      <c r="B155719" s="1" t="s">
        <v>155325</v>
      </c>
      <c r="C155719" s="1" t="s">
        <v>5</v>
      </c>
    </row>
    <row r="155720" spans="1:3" x14ac:dyDescent="0.2">
      <c r="A155720" s="1">
        <v>191433</v>
      </c>
      <c r="B155720" s="1" t="s">
        <v>155326</v>
      </c>
      <c r="C155720" s="1" t="s">
        <v>60</v>
      </c>
    </row>
    <row r="155721" spans="1:3" x14ac:dyDescent="0.2">
      <c r="A155721" s="1">
        <v>191434</v>
      </c>
      <c r="B155721" s="1" t="s">
        <v>155327</v>
      </c>
      <c r="C155721" s="1" t="s">
        <v>5</v>
      </c>
    </row>
    <row r="155722" spans="1:3" x14ac:dyDescent="0.2">
      <c r="A155722" s="1">
        <v>191435</v>
      </c>
      <c r="B155722" s="1" t="s">
        <v>155328</v>
      </c>
      <c r="C155722" s="1" t="s">
        <v>60</v>
      </c>
    </row>
    <row r="155723" spans="1:3" x14ac:dyDescent="0.2">
      <c r="A155723" s="1">
        <v>191437</v>
      </c>
      <c r="B155723" s="1" t="s">
        <v>155329</v>
      </c>
      <c r="C155723" s="1" t="s">
        <v>5</v>
      </c>
    </row>
    <row r="155724" spans="1:3" x14ac:dyDescent="0.2">
      <c r="A155724" s="1">
        <v>191438</v>
      </c>
      <c r="B155724" s="1" t="s">
        <v>155330</v>
      </c>
      <c r="C155724" s="1" t="s">
        <v>5</v>
      </c>
    </row>
    <row r="155725" spans="1:3" x14ac:dyDescent="0.2">
      <c r="A155725" s="1">
        <v>191440</v>
      </c>
      <c r="B155725" s="1" t="s">
        <v>155331</v>
      </c>
      <c r="C155725" s="1" t="s">
        <v>60</v>
      </c>
    </row>
    <row r="155726" spans="1:3" x14ac:dyDescent="0.2">
      <c r="A155726" s="1">
        <v>191441</v>
      </c>
      <c r="B155726" s="1" t="s">
        <v>155332</v>
      </c>
      <c r="C155726" s="1" t="s">
        <v>60</v>
      </c>
    </row>
    <row r="155727" spans="1:3" x14ac:dyDescent="0.2">
      <c r="A155727" s="1">
        <v>191442</v>
      </c>
      <c r="B155727" s="1" t="s">
        <v>155333</v>
      </c>
      <c r="C155727" s="1" t="s">
        <v>5</v>
      </c>
    </row>
    <row r="155728" spans="1:3" x14ac:dyDescent="0.2">
      <c r="A155728" s="1">
        <v>191443</v>
      </c>
      <c r="B155728" s="1" t="s">
        <v>155334</v>
      </c>
      <c r="C155728" s="1" t="s">
        <v>5</v>
      </c>
    </row>
    <row r="155729" spans="1:3" x14ac:dyDescent="0.2">
      <c r="A155729" s="1">
        <v>191445</v>
      </c>
      <c r="B155729" s="1" t="s">
        <v>155335</v>
      </c>
      <c r="C155729" s="1" t="s">
        <v>60</v>
      </c>
    </row>
    <row r="155730" spans="1:3" x14ac:dyDescent="0.2">
      <c r="A155730" s="1">
        <v>191446</v>
      </c>
      <c r="B155730" s="1" t="s">
        <v>155336</v>
      </c>
      <c r="C155730" s="1" t="s">
        <v>5</v>
      </c>
    </row>
    <row r="155731" spans="1:3" x14ac:dyDescent="0.2">
      <c r="A155731" s="1">
        <v>191449</v>
      </c>
      <c r="B155731" s="1" t="s">
        <v>155337</v>
      </c>
      <c r="C155731" s="1" t="s">
        <v>5</v>
      </c>
    </row>
    <row r="155732" spans="1:3" x14ac:dyDescent="0.2">
      <c r="A155732" s="1">
        <v>191450</v>
      </c>
      <c r="B155732" s="1" t="s">
        <v>155338</v>
      </c>
      <c r="C155732" s="1" t="s">
        <v>5</v>
      </c>
    </row>
    <row r="155733" spans="1:3" x14ac:dyDescent="0.2">
      <c r="A155733" s="1">
        <v>191451</v>
      </c>
      <c r="B155733" s="1" t="s">
        <v>155339</v>
      </c>
      <c r="C155733" s="1" t="s">
        <v>5</v>
      </c>
    </row>
    <row r="155734" spans="1:3" x14ac:dyDescent="0.2">
      <c r="A155734" s="1">
        <v>191452</v>
      </c>
      <c r="B155734" s="1" t="s">
        <v>155340</v>
      </c>
      <c r="C155734" s="1" t="s">
        <v>5</v>
      </c>
    </row>
    <row r="155735" spans="1:3" x14ac:dyDescent="0.2">
      <c r="A155735" s="1">
        <v>191453</v>
      </c>
      <c r="B155735" s="1" t="s">
        <v>155341</v>
      </c>
      <c r="C155735" s="1" t="s">
        <v>5</v>
      </c>
    </row>
    <row r="155736" spans="1:3" x14ac:dyDescent="0.2">
      <c r="A155736" s="1">
        <v>191454</v>
      </c>
      <c r="B155736" s="1" t="s">
        <v>155342</v>
      </c>
      <c r="C155736" s="1" t="s">
        <v>5</v>
      </c>
    </row>
    <row r="155737" spans="1:3" x14ac:dyDescent="0.2">
      <c r="A155737" s="1">
        <v>191455</v>
      </c>
      <c r="B155737" s="1" t="s">
        <v>155343</v>
      </c>
      <c r="C155737" s="1" t="s">
        <v>60</v>
      </c>
    </row>
    <row r="155738" spans="1:3" x14ac:dyDescent="0.2">
      <c r="A155738" s="1">
        <v>191456</v>
      </c>
      <c r="B155738" s="1" t="s">
        <v>155344</v>
      </c>
      <c r="C155738" s="1" t="s">
        <v>5</v>
      </c>
    </row>
    <row r="155739" spans="1:3" x14ac:dyDescent="0.2">
      <c r="A155739" s="1">
        <v>191458</v>
      </c>
      <c r="B155739" s="1" t="s">
        <v>155345</v>
      </c>
      <c r="C155739" s="1" t="s">
        <v>5</v>
      </c>
    </row>
    <row r="155740" spans="1:3" x14ac:dyDescent="0.2">
      <c r="A155740" s="1">
        <v>191459</v>
      </c>
      <c r="B155740" s="1" t="s">
        <v>155346</v>
      </c>
      <c r="C155740" s="1" t="s">
        <v>60</v>
      </c>
    </row>
    <row r="155741" spans="1:3" x14ac:dyDescent="0.2">
      <c r="A155741" s="1">
        <v>191460</v>
      </c>
      <c r="B155741" s="1" t="s">
        <v>155347</v>
      </c>
      <c r="C155741" s="1" t="s">
        <v>60</v>
      </c>
    </row>
    <row r="155742" spans="1:3" x14ac:dyDescent="0.2">
      <c r="A155742" s="1">
        <v>191461</v>
      </c>
      <c r="B155742" s="1" t="s">
        <v>155348</v>
      </c>
      <c r="C155742" s="1" t="s">
        <v>5</v>
      </c>
    </row>
    <row r="155743" spans="1:3" x14ac:dyDescent="0.2">
      <c r="A155743" s="1">
        <v>191462</v>
      </c>
      <c r="B155743" s="1" t="s">
        <v>155349</v>
      </c>
      <c r="C155743" s="1" t="s">
        <v>5</v>
      </c>
    </row>
    <row r="155744" spans="1:3" x14ac:dyDescent="0.2">
      <c r="A155744" s="1">
        <v>191463</v>
      </c>
      <c r="B155744" s="1" t="s">
        <v>155350</v>
      </c>
      <c r="C155744" s="1" t="s">
        <v>60</v>
      </c>
    </row>
    <row r="155745" spans="1:3" x14ac:dyDescent="0.2">
      <c r="A155745" s="1">
        <v>191464</v>
      </c>
      <c r="B155745" s="1" t="s">
        <v>155351</v>
      </c>
      <c r="C155745" s="1" t="s">
        <v>5</v>
      </c>
    </row>
    <row r="155746" spans="1:3" x14ac:dyDescent="0.2">
      <c r="A155746" s="1">
        <v>191465</v>
      </c>
      <c r="B155746" s="1" t="s">
        <v>155352</v>
      </c>
      <c r="C155746" s="1" t="s">
        <v>60</v>
      </c>
    </row>
    <row r="155747" spans="1:3" x14ac:dyDescent="0.2">
      <c r="A155747" s="1">
        <v>191466</v>
      </c>
      <c r="B155747" s="1" t="s">
        <v>155353</v>
      </c>
      <c r="C155747" s="1" t="s">
        <v>60</v>
      </c>
    </row>
    <row r="155748" spans="1:3" x14ac:dyDescent="0.2">
      <c r="A155748" s="1">
        <v>191467</v>
      </c>
      <c r="B155748" s="1" t="s">
        <v>155354</v>
      </c>
      <c r="C155748" s="1" t="s">
        <v>5</v>
      </c>
    </row>
    <row r="155749" spans="1:3" x14ac:dyDescent="0.2">
      <c r="A155749" s="1">
        <v>191469</v>
      </c>
      <c r="B155749" s="1" t="s">
        <v>155355</v>
      </c>
      <c r="C155749" s="1" t="s">
        <v>5</v>
      </c>
    </row>
    <row r="155750" spans="1:3" x14ac:dyDescent="0.2">
      <c r="A155750" s="1">
        <v>191481</v>
      </c>
      <c r="B155750" s="1" t="s">
        <v>155356</v>
      </c>
      <c r="C155750" s="1" t="s">
        <v>5</v>
      </c>
    </row>
    <row r="155751" spans="1:3" x14ac:dyDescent="0.2">
      <c r="A155751" s="1">
        <v>191482</v>
      </c>
      <c r="B155751" s="1" t="s">
        <v>155357</v>
      </c>
      <c r="C155751" s="1" t="s">
        <v>60</v>
      </c>
    </row>
    <row r="155752" spans="1:3" x14ac:dyDescent="0.2">
      <c r="A155752" s="1">
        <v>191483</v>
      </c>
      <c r="B155752" s="1" t="s">
        <v>155358</v>
      </c>
      <c r="C155752" s="1" t="s">
        <v>60</v>
      </c>
    </row>
    <row r="155753" spans="1:3" x14ac:dyDescent="0.2">
      <c r="A155753" s="1">
        <v>191484</v>
      </c>
      <c r="B155753" s="1" t="s">
        <v>155359</v>
      </c>
      <c r="C155753" s="1" t="s">
        <v>5</v>
      </c>
    </row>
    <row r="155754" spans="1:3" x14ac:dyDescent="0.2">
      <c r="A155754" s="1">
        <v>191485</v>
      </c>
      <c r="B155754" s="1" t="s">
        <v>155360</v>
      </c>
      <c r="C155754" s="1" t="s">
        <v>60</v>
      </c>
    </row>
    <row r="155755" spans="1:3" x14ac:dyDescent="0.2">
      <c r="A155755" s="1">
        <v>191486</v>
      </c>
      <c r="B155755" s="1" t="s">
        <v>155361</v>
      </c>
      <c r="C155755" s="1" t="s">
        <v>5</v>
      </c>
    </row>
    <row r="155756" spans="1:3" x14ac:dyDescent="0.2">
      <c r="A155756" s="1">
        <v>191487</v>
      </c>
      <c r="B155756" s="1" t="s">
        <v>155362</v>
      </c>
      <c r="C155756" s="1" t="s">
        <v>60</v>
      </c>
    </row>
    <row r="155757" spans="1:3" x14ac:dyDescent="0.2">
      <c r="A155757" s="1">
        <v>191488</v>
      </c>
      <c r="B155757" s="1" t="s">
        <v>155363</v>
      </c>
      <c r="C155757" s="1" t="s">
        <v>60</v>
      </c>
    </row>
    <row r="155758" spans="1:3" x14ac:dyDescent="0.2">
      <c r="A155758" s="1">
        <v>191491</v>
      </c>
      <c r="B155758" s="1" t="s">
        <v>155364</v>
      </c>
      <c r="C155758" s="1" t="s">
        <v>60</v>
      </c>
    </row>
    <row r="155759" spans="1:3" x14ac:dyDescent="0.2">
      <c r="A155759" s="1">
        <v>191492</v>
      </c>
      <c r="B155759" s="1" t="s">
        <v>155365</v>
      </c>
      <c r="C155759" s="1" t="s">
        <v>60</v>
      </c>
    </row>
    <row r="155760" spans="1:3" x14ac:dyDescent="0.2">
      <c r="A155760" s="1">
        <v>191493</v>
      </c>
      <c r="B155760" s="1" t="s">
        <v>155366</v>
      </c>
      <c r="C155760" s="1" t="s">
        <v>60</v>
      </c>
    </row>
    <row r="155761" spans="1:3" x14ac:dyDescent="0.2">
      <c r="A155761" s="1">
        <v>191494</v>
      </c>
      <c r="B155761" s="1" t="s">
        <v>155367</v>
      </c>
      <c r="C155761" s="1" t="s">
        <v>60</v>
      </c>
    </row>
    <row r="155762" spans="1:3" x14ac:dyDescent="0.2">
      <c r="A155762" s="1">
        <v>191495</v>
      </c>
      <c r="B155762" s="1" t="s">
        <v>155368</v>
      </c>
      <c r="C155762" s="1" t="s">
        <v>5</v>
      </c>
    </row>
    <row r="155763" spans="1:3" x14ac:dyDescent="0.2">
      <c r="A155763" s="1">
        <v>191496</v>
      </c>
      <c r="B155763" s="1" t="s">
        <v>155369</v>
      </c>
      <c r="C155763" s="1" t="s">
        <v>5</v>
      </c>
    </row>
    <row r="155764" spans="1:3" x14ac:dyDescent="0.2">
      <c r="A155764" s="1">
        <v>191497</v>
      </c>
      <c r="B155764" s="1" t="s">
        <v>155370</v>
      </c>
      <c r="C155764" s="1" t="s">
        <v>5</v>
      </c>
    </row>
    <row r="155765" spans="1:3" x14ac:dyDescent="0.2">
      <c r="A155765" s="1">
        <v>191498</v>
      </c>
      <c r="B155765" s="1" t="s">
        <v>155371</v>
      </c>
      <c r="C155765" s="1" t="s">
        <v>60</v>
      </c>
    </row>
    <row r="155766" spans="1:3" x14ac:dyDescent="0.2">
      <c r="A155766" s="1">
        <v>191500</v>
      </c>
      <c r="B155766" s="1" t="s">
        <v>155372</v>
      </c>
      <c r="C155766" s="1" t="s">
        <v>60</v>
      </c>
    </row>
    <row r="155767" spans="1:3" x14ac:dyDescent="0.2">
      <c r="A155767" s="1">
        <v>191502</v>
      </c>
      <c r="B155767" s="1" t="s">
        <v>155373</v>
      </c>
      <c r="C155767" s="1" t="s">
        <v>5</v>
      </c>
    </row>
    <row r="155768" spans="1:3" x14ac:dyDescent="0.2">
      <c r="A155768" s="1">
        <v>191503</v>
      </c>
      <c r="B155768" s="1" t="s">
        <v>155374</v>
      </c>
      <c r="C155768" s="1" t="s">
        <v>60</v>
      </c>
    </row>
    <row r="155769" spans="1:3" x14ac:dyDescent="0.2">
      <c r="A155769" s="1">
        <v>191504</v>
      </c>
      <c r="B155769" s="1" t="s">
        <v>155375</v>
      </c>
      <c r="C155769" s="1" t="s">
        <v>60</v>
      </c>
    </row>
    <row r="155770" spans="1:3" x14ac:dyDescent="0.2">
      <c r="A155770" s="1">
        <v>191505</v>
      </c>
      <c r="B155770" s="1" t="s">
        <v>155376</v>
      </c>
      <c r="C155770" s="1" t="s">
        <v>5</v>
      </c>
    </row>
    <row r="155771" spans="1:3" x14ac:dyDescent="0.2">
      <c r="A155771" s="1">
        <v>191506</v>
      </c>
      <c r="B155771" s="1" t="s">
        <v>155377</v>
      </c>
      <c r="C155771" s="1" t="s">
        <v>5</v>
      </c>
    </row>
    <row r="155772" spans="1:3" x14ac:dyDescent="0.2">
      <c r="A155772" s="1">
        <v>191507</v>
      </c>
      <c r="B155772" s="1" t="s">
        <v>155378</v>
      </c>
      <c r="C155772" s="1" t="s">
        <v>5</v>
      </c>
    </row>
    <row r="155773" spans="1:3" x14ac:dyDescent="0.2">
      <c r="A155773" s="1">
        <v>191509</v>
      </c>
      <c r="B155773" s="1" t="s">
        <v>155379</v>
      </c>
      <c r="C155773" s="1" t="s">
        <v>5</v>
      </c>
    </row>
    <row r="155774" spans="1:3" x14ac:dyDescent="0.2">
      <c r="A155774" s="1">
        <v>191510</v>
      </c>
      <c r="B155774" s="1" t="s">
        <v>155380</v>
      </c>
      <c r="C155774" s="1" t="s">
        <v>60</v>
      </c>
    </row>
    <row r="155775" spans="1:3" x14ac:dyDescent="0.2">
      <c r="A155775" s="1">
        <v>191512</v>
      </c>
      <c r="B155775" s="1" t="s">
        <v>155381</v>
      </c>
      <c r="C155775" s="1" t="s">
        <v>5</v>
      </c>
    </row>
    <row r="155776" spans="1:3" x14ac:dyDescent="0.2">
      <c r="A155776" s="1">
        <v>191514</v>
      </c>
      <c r="B155776" s="1" t="s">
        <v>155382</v>
      </c>
      <c r="C155776" s="1" t="s">
        <v>307</v>
      </c>
    </row>
    <row r="155777" spans="1:3" x14ac:dyDescent="0.2">
      <c r="A155777" s="1">
        <v>191516</v>
      </c>
      <c r="B155777" s="1" t="s">
        <v>155383</v>
      </c>
      <c r="C155777" s="1" t="s">
        <v>60</v>
      </c>
    </row>
    <row r="155778" spans="1:3" x14ac:dyDescent="0.2">
      <c r="A155778" s="1">
        <v>191517</v>
      </c>
      <c r="B155778" s="1" t="s">
        <v>155384</v>
      </c>
      <c r="C155778" s="1" t="s">
        <v>60</v>
      </c>
    </row>
    <row r="155779" spans="1:3" x14ac:dyDescent="0.2">
      <c r="A155779" s="1">
        <v>191518</v>
      </c>
      <c r="B155779" s="1" t="s">
        <v>155385</v>
      </c>
      <c r="C155779" s="1" t="s">
        <v>60</v>
      </c>
    </row>
    <row r="155780" spans="1:3" x14ac:dyDescent="0.2">
      <c r="A155780" s="1">
        <v>191519</v>
      </c>
      <c r="B155780" s="1" t="s">
        <v>155386</v>
      </c>
      <c r="C155780" s="1" t="s">
        <v>60</v>
      </c>
    </row>
    <row r="155781" spans="1:3" x14ac:dyDescent="0.2">
      <c r="A155781" s="1">
        <v>191520</v>
      </c>
      <c r="B155781" s="1" t="s">
        <v>155387</v>
      </c>
      <c r="C155781" s="1" t="s">
        <v>5</v>
      </c>
    </row>
    <row r="155782" spans="1:3" x14ac:dyDescent="0.2">
      <c r="A155782" s="1">
        <v>191521</v>
      </c>
      <c r="B155782" s="1" t="s">
        <v>155388</v>
      </c>
      <c r="C155782" s="1" t="s">
        <v>60</v>
      </c>
    </row>
    <row r="155783" spans="1:3" x14ac:dyDescent="0.2">
      <c r="A155783" s="1">
        <v>191522</v>
      </c>
      <c r="B155783" s="1" t="s">
        <v>155389</v>
      </c>
      <c r="C155783" s="1" t="s">
        <v>60</v>
      </c>
    </row>
    <row r="155784" spans="1:3" x14ac:dyDescent="0.2">
      <c r="A155784" s="1">
        <v>191523</v>
      </c>
      <c r="B155784" s="1" t="s">
        <v>155390</v>
      </c>
      <c r="C155784" s="1" t="s">
        <v>60</v>
      </c>
    </row>
    <row r="155785" spans="1:3" x14ac:dyDescent="0.2">
      <c r="A155785" s="1">
        <v>191524</v>
      </c>
      <c r="B155785" s="1" t="s">
        <v>155391</v>
      </c>
      <c r="C155785" s="1" t="s">
        <v>5</v>
      </c>
    </row>
    <row r="155786" spans="1:3" x14ac:dyDescent="0.2">
      <c r="A155786" s="1">
        <v>191526</v>
      </c>
      <c r="B155786" s="1" t="s">
        <v>155392</v>
      </c>
      <c r="C155786" s="1" t="s">
        <v>60</v>
      </c>
    </row>
    <row r="155787" spans="1:3" x14ac:dyDescent="0.2">
      <c r="A155787" s="1">
        <v>191527</v>
      </c>
      <c r="B155787" s="1" t="s">
        <v>155393</v>
      </c>
      <c r="C155787" s="1" t="s">
        <v>5</v>
      </c>
    </row>
    <row r="155788" spans="1:3" x14ac:dyDescent="0.2">
      <c r="A155788" s="1">
        <v>191528</v>
      </c>
      <c r="B155788" s="1" t="s">
        <v>155394</v>
      </c>
      <c r="C155788" s="1" t="s">
        <v>60</v>
      </c>
    </row>
    <row r="155789" spans="1:3" x14ac:dyDescent="0.2">
      <c r="A155789" s="1">
        <v>191529</v>
      </c>
      <c r="B155789" s="1" t="s">
        <v>155395</v>
      </c>
      <c r="C155789" s="1" t="s">
        <v>60</v>
      </c>
    </row>
    <row r="155790" spans="1:3" x14ac:dyDescent="0.2">
      <c r="A155790" s="1">
        <v>191530</v>
      </c>
      <c r="B155790" s="1" t="s">
        <v>155396</v>
      </c>
      <c r="C155790" s="1" t="s">
        <v>60</v>
      </c>
    </row>
    <row r="155791" spans="1:3" x14ac:dyDescent="0.2">
      <c r="A155791" s="1">
        <v>191531</v>
      </c>
      <c r="B155791" s="1" t="s">
        <v>155397</v>
      </c>
      <c r="C155791" s="1" t="s">
        <v>5</v>
      </c>
    </row>
    <row r="155792" spans="1:3" x14ac:dyDescent="0.2">
      <c r="A155792" s="1">
        <v>191532</v>
      </c>
      <c r="B155792" s="1" t="s">
        <v>155398</v>
      </c>
      <c r="C155792" s="1" t="s">
        <v>60</v>
      </c>
    </row>
    <row r="155793" spans="1:3" x14ac:dyDescent="0.2">
      <c r="A155793" s="1">
        <v>191533</v>
      </c>
      <c r="B155793" s="1" t="s">
        <v>155399</v>
      </c>
      <c r="C155793" s="1" t="s">
        <v>307</v>
      </c>
    </row>
    <row r="155794" spans="1:3" x14ac:dyDescent="0.2">
      <c r="A155794" s="1">
        <v>191534</v>
      </c>
      <c r="B155794" s="1" t="s">
        <v>155400</v>
      </c>
      <c r="C155794" s="1" t="s">
        <v>5</v>
      </c>
    </row>
    <row r="155795" spans="1:3" x14ac:dyDescent="0.2">
      <c r="A155795" s="1">
        <v>191535</v>
      </c>
      <c r="B155795" s="1" t="s">
        <v>155401</v>
      </c>
      <c r="C155795" s="1" t="s">
        <v>5</v>
      </c>
    </row>
    <row r="155796" spans="1:3" x14ac:dyDescent="0.2">
      <c r="A155796" s="1">
        <v>191536</v>
      </c>
      <c r="B155796" s="1" t="s">
        <v>155402</v>
      </c>
      <c r="C155796" s="1" t="s">
        <v>5</v>
      </c>
    </row>
    <row r="155797" spans="1:3" x14ac:dyDescent="0.2">
      <c r="A155797" s="1">
        <v>191538</v>
      </c>
      <c r="B155797" s="1" t="s">
        <v>155403</v>
      </c>
      <c r="C155797" s="1" t="s">
        <v>5</v>
      </c>
    </row>
    <row r="155798" spans="1:3" x14ac:dyDescent="0.2">
      <c r="A155798" s="1">
        <v>191539</v>
      </c>
      <c r="B155798" s="1" t="s">
        <v>155404</v>
      </c>
      <c r="C155798" s="1" t="s">
        <v>5</v>
      </c>
    </row>
    <row r="155799" spans="1:3" x14ac:dyDescent="0.2">
      <c r="A155799" s="1">
        <v>191541</v>
      </c>
      <c r="B155799" s="1" t="s">
        <v>155405</v>
      </c>
      <c r="C155799" s="1" t="s">
        <v>5</v>
      </c>
    </row>
    <row r="155800" spans="1:3" x14ac:dyDescent="0.2">
      <c r="A155800" s="1">
        <v>191542</v>
      </c>
      <c r="B155800" s="1" t="s">
        <v>155406</v>
      </c>
      <c r="C155800" s="1" t="s">
        <v>60</v>
      </c>
    </row>
    <row r="155801" spans="1:3" x14ac:dyDescent="0.2">
      <c r="A155801" s="1">
        <v>191543</v>
      </c>
      <c r="B155801" s="1" t="s">
        <v>155407</v>
      </c>
      <c r="C155801" s="1" t="s">
        <v>5</v>
      </c>
    </row>
    <row r="155802" spans="1:3" x14ac:dyDescent="0.2">
      <c r="A155802" s="1">
        <v>191544</v>
      </c>
      <c r="B155802" s="1" t="s">
        <v>155408</v>
      </c>
      <c r="C155802" s="1" t="s">
        <v>5</v>
      </c>
    </row>
    <row r="155803" spans="1:3" x14ac:dyDescent="0.2">
      <c r="A155803" s="1">
        <v>191545</v>
      </c>
      <c r="B155803" s="1" t="s">
        <v>155409</v>
      </c>
      <c r="C155803" s="1" t="s">
        <v>5</v>
      </c>
    </row>
    <row r="155804" spans="1:3" x14ac:dyDescent="0.2">
      <c r="A155804" s="1">
        <v>191546</v>
      </c>
      <c r="B155804" s="1" t="s">
        <v>155410</v>
      </c>
      <c r="C155804" s="1" t="s">
        <v>60</v>
      </c>
    </row>
    <row r="155805" spans="1:3" x14ac:dyDescent="0.2">
      <c r="A155805" s="1">
        <v>191547</v>
      </c>
      <c r="B155805" s="1" t="s">
        <v>155411</v>
      </c>
      <c r="C155805" s="1" t="s">
        <v>60</v>
      </c>
    </row>
    <row r="155806" spans="1:3" x14ac:dyDescent="0.2">
      <c r="A155806" s="1">
        <v>191548</v>
      </c>
      <c r="B155806" s="1" t="s">
        <v>155412</v>
      </c>
      <c r="C155806" s="1" t="s">
        <v>5</v>
      </c>
    </row>
    <row r="155807" spans="1:3" x14ac:dyDescent="0.2">
      <c r="A155807" s="1">
        <v>191549</v>
      </c>
      <c r="B155807" s="1" t="s">
        <v>155413</v>
      </c>
      <c r="C155807" s="1" t="s">
        <v>60</v>
      </c>
    </row>
    <row r="155808" spans="1:3" x14ac:dyDescent="0.2">
      <c r="A155808" s="1">
        <v>191550</v>
      </c>
      <c r="B155808" s="1" t="s">
        <v>155414</v>
      </c>
      <c r="C155808" s="1" t="s">
        <v>60</v>
      </c>
    </row>
    <row r="155809" spans="1:3" x14ac:dyDescent="0.2">
      <c r="A155809" s="1">
        <v>191551</v>
      </c>
      <c r="B155809" s="1" t="s">
        <v>155415</v>
      </c>
      <c r="C155809" s="1" t="s">
        <v>60</v>
      </c>
    </row>
    <row r="155810" spans="1:3" x14ac:dyDescent="0.2">
      <c r="A155810" s="1">
        <v>191552</v>
      </c>
      <c r="B155810" s="1" t="s">
        <v>155416</v>
      </c>
      <c r="C155810" s="1" t="s">
        <v>5</v>
      </c>
    </row>
    <row r="155811" spans="1:3" x14ac:dyDescent="0.2">
      <c r="A155811" s="1">
        <v>191553</v>
      </c>
      <c r="B155811" s="1" t="s">
        <v>155417</v>
      </c>
      <c r="C155811" s="1" t="s">
        <v>5</v>
      </c>
    </row>
    <row r="155812" spans="1:3" x14ac:dyDescent="0.2">
      <c r="A155812" s="1">
        <v>191554</v>
      </c>
      <c r="B155812" s="1" t="s">
        <v>155418</v>
      </c>
      <c r="C155812" s="1" t="s">
        <v>60</v>
      </c>
    </row>
    <row r="155813" spans="1:3" x14ac:dyDescent="0.2">
      <c r="A155813" s="1">
        <v>191555</v>
      </c>
      <c r="B155813" s="1" t="s">
        <v>155419</v>
      </c>
      <c r="C155813" s="1" t="s">
        <v>60</v>
      </c>
    </row>
    <row r="155814" spans="1:3" x14ac:dyDescent="0.2">
      <c r="A155814" s="1">
        <v>191556</v>
      </c>
      <c r="B155814" s="1" t="s">
        <v>155420</v>
      </c>
      <c r="C155814" s="1" t="s">
        <v>5</v>
      </c>
    </row>
    <row r="155815" spans="1:3" x14ac:dyDescent="0.2">
      <c r="A155815" s="1">
        <v>191557</v>
      </c>
      <c r="B155815" s="1" t="s">
        <v>155421</v>
      </c>
      <c r="C155815" s="1" t="s">
        <v>5</v>
      </c>
    </row>
    <row r="155816" spans="1:3" x14ac:dyDescent="0.2">
      <c r="A155816" s="1">
        <v>191558</v>
      </c>
      <c r="B155816" s="1" t="s">
        <v>155422</v>
      </c>
      <c r="C155816" s="1" t="s">
        <v>60</v>
      </c>
    </row>
    <row r="155817" spans="1:3" x14ac:dyDescent="0.2">
      <c r="A155817" s="1">
        <v>191559</v>
      </c>
      <c r="B155817" s="1" t="s">
        <v>155423</v>
      </c>
      <c r="C155817" s="1" t="s">
        <v>60</v>
      </c>
    </row>
    <row r="155818" spans="1:3" x14ac:dyDescent="0.2">
      <c r="A155818" s="1">
        <v>191560</v>
      </c>
      <c r="B155818" s="1" t="s">
        <v>155424</v>
      </c>
      <c r="C155818" s="1" t="s">
        <v>60</v>
      </c>
    </row>
    <row r="155819" spans="1:3" x14ac:dyDescent="0.2">
      <c r="A155819" s="1">
        <v>191562</v>
      </c>
      <c r="B155819" s="1" t="s">
        <v>155425</v>
      </c>
      <c r="C155819" s="1" t="s">
        <v>60</v>
      </c>
    </row>
    <row r="155820" spans="1:3" x14ac:dyDescent="0.2">
      <c r="A155820" s="1">
        <v>191563</v>
      </c>
      <c r="B155820" s="1" t="s">
        <v>155426</v>
      </c>
      <c r="C155820" s="1" t="s">
        <v>5</v>
      </c>
    </row>
    <row r="155821" spans="1:3" x14ac:dyDescent="0.2">
      <c r="A155821" s="1">
        <v>191564</v>
      </c>
      <c r="B155821" s="1" t="s">
        <v>155427</v>
      </c>
      <c r="C155821" s="1" t="s">
        <v>5</v>
      </c>
    </row>
    <row r="155822" spans="1:3" x14ac:dyDescent="0.2">
      <c r="A155822" s="1">
        <v>191565</v>
      </c>
      <c r="B155822" s="1" t="s">
        <v>155428</v>
      </c>
      <c r="C155822" s="1" t="s">
        <v>5</v>
      </c>
    </row>
    <row r="155823" spans="1:3" x14ac:dyDescent="0.2">
      <c r="A155823" s="1">
        <v>191566</v>
      </c>
      <c r="B155823" s="1" t="s">
        <v>155429</v>
      </c>
      <c r="C155823" s="1" t="s">
        <v>60</v>
      </c>
    </row>
    <row r="155824" spans="1:3" x14ac:dyDescent="0.2">
      <c r="A155824" s="1">
        <v>191567</v>
      </c>
      <c r="B155824" s="1" t="s">
        <v>155430</v>
      </c>
      <c r="C155824" s="1" t="s">
        <v>60</v>
      </c>
    </row>
    <row r="155825" spans="1:3" x14ac:dyDescent="0.2">
      <c r="A155825" s="1">
        <v>191568</v>
      </c>
      <c r="B155825" s="1" t="s">
        <v>155431</v>
      </c>
      <c r="C155825" s="1" t="s">
        <v>60</v>
      </c>
    </row>
    <row r="155826" spans="1:3" x14ac:dyDescent="0.2">
      <c r="A155826" s="1">
        <v>191569</v>
      </c>
      <c r="B155826" s="1" t="s">
        <v>155432</v>
      </c>
      <c r="C155826" s="1" t="s">
        <v>5</v>
      </c>
    </row>
    <row r="155827" spans="1:3" x14ac:dyDescent="0.2">
      <c r="A155827" s="1">
        <v>191570</v>
      </c>
      <c r="B155827" s="1" t="s">
        <v>155433</v>
      </c>
      <c r="C155827" s="1" t="s">
        <v>60</v>
      </c>
    </row>
    <row r="155828" spans="1:3" x14ac:dyDescent="0.2">
      <c r="A155828" s="1">
        <v>191571</v>
      </c>
      <c r="B155828" s="1" t="s">
        <v>155434</v>
      </c>
      <c r="C155828" s="1" t="s">
        <v>60</v>
      </c>
    </row>
    <row r="155829" spans="1:3" x14ac:dyDescent="0.2">
      <c r="A155829" s="1">
        <v>191572</v>
      </c>
      <c r="B155829" s="1" t="s">
        <v>155435</v>
      </c>
      <c r="C155829" s="1" t="s">
        <v>5</v>
      </c>
    </row>
    <row r="155830" spans="1:3" x14ac:dyDescent="0.2">
      <c r="A155830" s="1">
        <v>191573</v>
      </c>
      <c r="B155830" s="1" t="s">
        <v>155436</v>
      </c>
      <c r="C155830" s="1" t="s">
        <v>5</v>
      </c>
    </row>
    <row r="155831" spans="1:3" x14ac:dyDescent="0.2">
      <c r="A155831" s="1">
        <v>191575</v>
      </c>
      <c r="B155831" s="1" t="s">
        <v>155437</v>
      </c>
      <c r="C155831" s="1" t="s">
        <v>5</v>
      </c>
    </row>
    <row r="155832" spans="1:3" x14ac:dyDescent="0.2">
      <c r="A155832" s="1">
        <v>191576</v>
      </c>
      <c r="B155832" s="1" t="s">
        <v>155438</v>
      </c>
      <c r="C155832" s="1" t="s">
        <v>60</v>
      </c>
    </row>
    <row r="155833" spans="1:3" x14ac:dyDescent="0.2">
      <c r="A155833" s="1">
        <v>191577</v>
      </c>
      <c r="B155833" s="1" t="s">
        <v>155439</v>
      </c>
      <c r="C155833" s="1" t="s">
        <v>60</v>
      </c>
    </row>
    <row r="155834" spans="1:3" x14ac:dyDescent="0.2">
      <c r="A155834" s="1">
        <v>191578</v>
      </c>
      <c r="B155834" s="1" t="s">
        <v>155440</v>
      </c>
      <c r="C155834" s="1" t="s">
        <v>5</v>
      </c>
    </row>
    <row r="155835" spans="1:3" x14ac:dyDescent="0.2">
      <c r="A155835" s="1">
        <v>191579</v>
      </c>
      <c r="B155835" s="1" t="s">
        <v>155441</v>
      </c>
      <c r="C155835" s="1" t="s">
        <v>5</v>
      </c>
    </row>
    <row r="155836" spans="1:3" x14ac:dyDescent="0.2">
      <c r="A155836" s="1">
        <v>191580</v>
      </c>
      <c r="B155836" s="1" t="s">
        <v>155442</v>
      </c>
      <c r="C155836" s="1" t="s">
        <v>5</v>
      </c>
    </row>
    <row r="155837" spans="1:3" x14ac:dyDescent="0.2">
      <c r="A155837" s="1">
        <v>191581</v>
      </c>
      <c r="B155837" s="1" t="s">
        <v>155443</v>
      </c>
      <c r="C155837" s="1" t="s">
        <v>5</v>
      </c>
    </row>
    <row r="155838" spans="1:3" x14ac:dyDescent="0.2">
      <c r="A155838" s="1">
        <v>191582</v>
      </c>
      <c r="B155838" s="1" t="s">
        <v>155444</v>
      </c>
      <c r="C155838" s="1" t="s">
        <v>5</v>
      </c>
    </row>
    <row r="155839" spans="1:3" x14ac:dyDescent="0.2">
      <c r="A155839" s="1">
        <v>191584</v>
      </c>
      <c r="B155839" s="1" t="s">
        <v>155445</v>
      </c>
      <c r="C155839" s="1" t="s">
        <v>60</v>
      </c>
    </row>
    <row r="155840" spans="1:3" x14ac:dyDescent="0.2">
      <c r="A155840" s="1">
        <v>191585</v>
      </c>
      <c r="B155840" s="1" t="s">
        <v>155446</v>
      </c>
      <c r="C155840" s="1" t="s">
        <v>5</v>
      </c>
    </row>
    <row r="155841" spans="1:3" x14ac:dyDescent="0.2">
      <c r="A155841" s="1">
        <v>191586</v>
      </c>
      <c r="B155841" s="1" t="s">
        <v>155447</v>
      </c>
      <c r="C155841" s="1" t="s">
        <v>60</v>
      </c>
    </row>
    <row r="155842" spans="1:3" x14ac:dyDescent="0.2">
      <c r="A155842" s="1">
        <v>191587</v>
      </c>
      <c r="B155842" s="1" t="s">
        <v>155448</v>
      </c>
      <c r="C155842" s="1" t="s">
        <v>60</v>
      </c>
    </row>
    <row r="155843" spans="1:3" x14ac:dyDescent="0.2">
      <c r="A155843" s="1">
        <v>191588</v>
      </c>
      <c r="B155843" s="1" t="s">
        <v>155449</v>
      </c>
      <c r="C155843" s="1" t="s">
        <v>60</v>
      </c>
    </row>
    <row r="155844" spans="1:3" x14ac:dyDescent="0.2">
      <c r="A155844" s="1">
        <v>191589</v>
      </c>
      <c r="B155844" s="1" t="s">
        <v>155450</v>
      </c>
      <c r="C155844" s="1" t="s">
        <v>60</v>
      </c>
    </row>
    <row r="155845" spans="1:3" x14ac:dyDescent="0.2">
      <c r="A155845" s="1">
        <v>191600</v>
      </c>
      <c r="B155845" s="1" t="s">
        <v>155451</v>
      </c>
      <c r="C155845" s="1" t="s">
        <v>60</v>
      </c>
    </row>
    <row r="155846" spans="1:3" x14ac:dyDescent="0.2">
      <c r="A155846" s="1">
        <v>191601</v>
      </c>
      <c r="B155846" s="1" t="s">
        <v>155452</v>
      </c>
      <c r="C155846" s="1" t="s">
        <v>60</v>
      </c>
    </row>
    <row r="155847" spans="1:3" x14ac:dyDescent="0.2">
      <c r="A155847" s="1">
        <v>191602</v>
      </c>
      <c r="B155847" s="1" t="s">
        <v>155453</v>
      </c>
      <c r="C155847" s="1" t="s">
        <v>5</v>
      </c>
    </row>
    <row r="155848" spans="1:3" x14ac:dyDescent="0.2">
      <c r="A155848" s="1">
        <v>191603</v>
      </c>
      <c r="B155848" s="1" t="s">
        <v>155454</v>
      </c>
      <c r="C155848" s="1" t="s">
        <v>60</v>
      </c>
    </row>
    <row r="155849" spans="1:3" x14ac:dyDescent="0.2">
      <c r="A155849" s="1">
        <v>191604</v>
      </c>
      <c r="B155849" s="1" t="s">
        <v>155455</v>
      </c>
      <c r="C155849" s="1" t="s">
        <v>60</v>
      </c>
    </row>
    <row r="155850" spans="1:3" x14ac:dyDescent="0.2">
      <c r="A155850" s="1">
        <v>191605</v>
      </c>
      <c r="B155850" s="1" t="s">
        <v>155456</v>
      </c>
      <c r="C155850" s="1" t="s">
        <v>5</v>
      </c>
    </row>
    <row r="155851" spans="1:3" x14ac:dyDescent="0.2">
      <c r="A155851" s="1">
        <v>191606</v>
      </c>
      <c r="B155851" s="1" t="s">
        <v>155457</v>
      </c>
      <c r="C155851" s="1" t="s">
        <v>60</v>
      </c>
    </row>
    <row r="155852" spans="1:3" x14ac:dyDescent="0.2">
      <c r="A155852" s="1">
        <v>191607</v>
      </c>
      <c r="B155852" s="1" t="s">
        <v>155458</v>
      </c>
      <c r="C155852" s="1" t="s">
        <v>60</v>
      </c>
    </row>
    <row r="155853" spans="1:3" x14ac:dyDescent="0.2">
      <c r="A155853" s="1">
        <v>191608</v>
      </c>
      <c r="B155853" s="1" t="s">
        <v>155459</v>
      </c>
      <c r="C155853" s="1" t="s">
        <v>60</v>
      </c>
    </row>
    <row r="155854" spans="1:3" x14ac:dyDescent="0.2">
      <c r="A155854" s="1">
        <v>191609</v>
      </c>
      <c r="B155854" s="1" t="s">
        <v>155460</v>
      </c>
      <c r="C155854" s="1" t="s">
        <v>60</v>
      </c>
    </row>
    <row r="155855" spans="1:3" x14ac:dyDescent="0.2">
      <c r="A155855" s="1">
        <v>191620</v>
      </c>
      <c r="B155855" s="1" t="s">
        <v>155461</v>
      </c>
      <c r="C155855" s="1" t="s">
        <v>5</v>
      </c>
    </row>
    <row r="155856" spans="1:3" x14ac:dyDescent="0.2">
      <c r="A155856" s="1">
        <v>191621</v>
      </c>
      <c r="B155856" s="1" t="s">
        <v>155462</v>
      </c>
      <c r="C155856" s="1" t="s">
        <v>60</v>
      </c>
    </row>
    <row r="155857" spans="1:3" x14ac:dyDescent="0.2">
      <c r="A155857" s="1">
        <v>191622</v>
      </c>
      <c r="B155857" s="1" t="s">
        <v>155463</v>
      </c>
      <c r="C155857" s="1" t="s">
        <v>60</v>
      </c>
    </row>
    <row r="155858" spans="1:3" x14ac:dyDescent="0.2">
      <c r="A155858" s="1">
        <v>191623</v>
      </c>
      <c r="B155858" s="1" t="s">
        <v>155464</v>
      </c>
      <c r="C155858" s="1" t="s">
        <v>5</v>
      </c>
    </row>
    <row r="155859" spans="1:3" x14ac:dyDescent="0.2">
      <c r="A155859" s="1">
        <v>191624</v>
      </c>
      <c r="B155859" s="1" t="s">
        <v>155465</v>
      </c>
      <c r="C155859" s="1" t="s">
        <v>60</v>
      </c>
    </row>
    <row r="155860" spans="1:3" x14ac:dyDescent="0.2">
      <c r="A155860" s="1">
        <v>191625</v>
      </c>
      <c r="B155860" s="1" t="s">
        <v>155466</v>
      </c>
      <c r="C155860" s="1" t="s">
        <v>60</v>
      </c>
    </row>
    <row r="155861" spans="1:3" x14ac:dyDescent="0.2">
      <c r="A155861" s="1">
        <v>191626</v>
      </c>
      <c r="B155861" s="1" t="s">
        <v>155467</v>
      </c>
      <c r="C155861" s="1" t="s">
        <v>60</v>
      </c>
    </row>
    <row r="155862" spans="1:3" x14ac:dyDescent="0.2">
      <c r="A155862" s="1">
        <v>191627</v>
      </c>
      <c r="B155862" s="1" t="s">
        <v>155468</v>
      </c>
      <c r="C155862" s="1" t="s">
        <v>60</v>
      </c>
    </row>
    <row r="155863" spans="1:3" x14ac:dyDescent="0.2">
      <c r="A155863" s="1">
        <v>191628</v>
      </c>
      <c r="B155863" s="1" t="s">
        <v>155469</v>
      </c>
      <c r="C155863" s="1" t="s">
        <v>60</v>
      </c>
    </row>
    <row r="155864" spans="1:3" x14ac:dyDescent="0.2">
      <c r="A155864" s="1">
        <v>191629</v>
      </c>
      <c r="B155864" s="1" t="s">
        <v>155470</v>
      </c>
      <c r="C155864" s="1" t="s">
        <v>60</v>
      </c>
    </row>
    <row r="155865" spans="1:3" x14ac:dyDescent="0.2">
      <c r="A155865" s="1">
        <v>191630</v>
      </c>
      <c r="B155865" s="1" t="s">
        <v>155471</v>
      </c>
      <c r="C155865" s="1" t="s">
        <v>5</v>
      </c>
    </row>
    <row r="155866" spans="1:3" x14ac:dyDescent="0.2">
      <c r="A155866" s="1">
        <v>191631</v>
      </c>
      <c r="B155866" s="1" t="s">
        <v>155472</v>
      </c>
      <c r="C155866" s="1" t="s">
        <v>307</v>
      </c>
    </row>
    <row r="155867" spans="1:3" x14ac:dyDescent="0.2">
      <c r="A155867" s="1">
        <v>191632</v>
      </c>
      <c r="B155867" s="1" t="s">
        <v>155473</v>
      </c>
      <c r="C155867" s="1" t="s">
        <v>60</v>
      </c>
    </row>
    <row r="155868" spans="1:3" x14ac:dyDescent="0.2">
      <c r="A155868" s="1">
        <v>191633</v>
      </c>
      <c r="B155868" s="1" t="s">
        <v>155474</v>
      </c>
      <c r="C155868" s="1" t="s">
        <v>60</v>
      </c>
    </row>
    <row r="155869" spans="1:3" x14ac:dyDescent="0.2">
      <c r="A155869" s="1">
        <v>191635</v>
      </c>
      <c r="B155869" s="1" t="s">
        <v>155475</v>
      </c>
      <c r="C155869" s="1" t="s">
        <v>60</v>
      </c>
    </row>
    <row r="155870" spans="1:3" x14ac:dyDescent="0.2">
      <c r="A155870" s="1">
        <v>191636</v>
      </c>
      <c r="B155870" s="1" t="s">
        <v>155476</v>
      </c>
      <c r="C155870" s="1" t="s">
        <v>5</v>
      </c>
    </row>
    <row r="155871" spans="1:3" x14ac:dyDescent="0.2">
      <c r="A155871" s="1">
        <v>191637</v>
      </c>
      <c r="B155871" s="1" t="s">
        <v>155477</v>
      </c>
      <c r="C155871" s="1" t="s">
        <v>5</v>
      </c>
    </row>
    <row r="155872" spans="1:3" x14ac:dyDescent="0.2">
      <c r="A155872" s="1">
        <v>191638</v>
      </c>
      <c r="B155872" s="1" t="s">
        <v>155478</v>
      </c>
      <c r="C155872" s="1" t="s">
        <v>5</v>
      </c>
    </row>
    <row r="155873" spans="1:3" x14ac:dyDescent="0.2">
      <c r="A155873" s="1">
        <v>191639</v>
      </c>
      <c r="B155873" s="1" t="s">
        <v>155479</v>
      </c>
      <c r="C155873" s="1" t="s">
        <v>60</v>
      </c>
    </row>
    <row r="155874" spans="1:3" x14ac:dyDescent="0.2">
      <c r="A155874" s="1">
        <v>191650</v>
      </c>
      <c r="B155874" s="1" t="s">
        <v>155480</v>
      </c>
      <c r="C155874" s="1" t="s">
        <v>60</v>
      </c>
    </row>
    <row r="155875" spans="1:3" x14ac:dyDescent="0.2">
      <c r="A155875" s="1">
        <v>191651</v>
      </c>
      <c r="B155875" s="1" t="s">
        <v>155481</v>
      </c>
      <c r="C155875" s="1" t="s">
        <v>60</v>
      </c>
    </row>
    <row r="155876" spans="1:3" x14ac:dyDescent="0.2">
      <c r="A155876" s="1">
        <v>191652</v>
      </c>
      <c r="B155876" s="1" t="s">
        <v>155482</v>
      </c>
      <c r="C155876" s="1" t="s">
        <v>60</v>
      </c>
    </row>
    <row r="155877" spans="1:3" x14ac:dyDescent="0.2">
      <c r="A155877" s="1">
        <v>191653</v>
      </c>
      <c r="B155877" s="1" t="s">
        <v>155483</v>
      </c>
      <c r="C155877" s="1" t="s">
        <v>60</v>
      </c>
    </row>
    <row r="155878" spans="1:3" x14ac:dyDescent="0.2">
      <c r="A155878" s="1">
        <v>191654</v>
      </c>
      <c r="B155878" s="1" t="s">
        <v>155484</v>
      </c>
      <c r="C155878" s="1" t="s">
        <v>60</v>
      </c>
    </row>
    <row r="155879" spans="1:3" x14ac:dyDescent="0.2">
      <c r="A155879" s="1">
        <v>191655</v>
      </c>
      <c r="B155879" s="1" t="s">
        <v>155485</v>
      </c>
      <c r="C155879" s="1" t="s">
        <v>60</v>
      </c>
    </row>
    <row r="155880" spans="1:3" x14ac:dyDescent="0.2">
      <c r="A155880" s="1">
        <v>191656</v>
      </c>
      <c r="B155880" s="1" t="s">
        <v>155486</v>
      </c>
      <c r="C155880" s="1" t="s">
        <v>60</v>
      </c>
    </row>
    <row r="155881" spans="1:3" x14ac:dyDescent="0.2">
      <c r="A155881" s="1">
        <v>191657</v>
      </c>
      <c r="B155881" s="1" t="s">
        <v>155487</v>
      </c>
      <c r="C155881" s="1" t="s">
        <v>60</v>
      </c>
    </row>
    <row r="155882" spans="1:3" x14ac:dyDescent="0.2">
      <c r="A155882" s="1">
        <v>191658</v>
      </c>
      <c r="B155882" s="1" t="s">
        <v>155488</v>
      </c>
      <c r="C155882" s="1" t="s">
        <v>60</v>
      </c>
    </row>
    <row r="155883" spans="1:3" x14ac:dyDescent="0.2">
      <c r="A155883" s="1">
        <v>191659</v>
      </c>
      <c r="B155883" s="1" t="s">
        <v>155489</v>
      </c>
      <c r="C155883" s="1" t="s">
        <v>60</v>
      </c>
    </row>
    <row r="155884" spans="1:3" x14ac:dyDescent="0.2">
      <c r="A155884" s="1">
        <v>191660</v>
      </c>
      <c r="B155884" s="1" t="s">
        <v>155490</v>
      </c>
      <c r="C155884" s="1" t="s">
        <v>60</v>
      </c>
    </row>
    <row r="155885" spans="1:3" x14ac:dyDescent="0.2">
      <c r="A155885" s="1">
        <v>191661</v>
      </c>
      <c r="B155885" s="1" t="s">
        <v>155491</v>
      </c>
      <c r="C155885" s="1" t="s">
        <v>60</v>
      </c>
    </row>
    <row r="155886" spans="1:3" x14ac:dyDescent="0.2">
      <c r="A155886" s="1">
        <v>191662</v>
      </c>
      <c r="B155886" s="1" t="s">
        <v>155492</v>
      </c>
      <c r="C155886" s="1" t="s">
        <v>5</v>
      </c>
    </row>
    <row r="155887" spans="1:3" x14ac:dyDescent="0.2">
      <c r="A155887" s="1">
        <v>191663</v>
      </c>
      <c r="B155887" s="1" t="s">
        <v>155493</v>
      </c>
      <c r="C155887" s="1" t="s">
        <v>60</v>
      </c>
    </row>
    <row r="155888" spans="1:3" x14ac:dyDescent="0.2">
      <c r="A155888" s="1">
        <v>191664</v>
      </c>
      <c r="B155888" s="1" t="s">
        <v>155494</v>
      </c>
      <c r="C155888" s="1" t="s">
        <v>60</v>
      </c>
    </row>
    <row r="155889" spans="1:3" x14ac:dyDescent="0.2">
      <c r="A155889" s="1">
        <v>191665</v>
      </c>
      <c r="B155889" s="1" t="s">
        <v>155495</v>
      </c>
      <c r="C155889" s="1" t="s">
        <v>60</v>
      </c>
    </row>
    <row r="155890" spans="1:3" x14ac:dyDescent="0.2">
      <c r="A155890" s="1">
        <v>191666</v>
      </c>
      <c r="B155890" s="1" t="s">
        <v>155496</v>
      </c>
      <c r="C155890" s="1" t="s">
        <v>60</v>
      </c>
    </row>
    <row r="155891" spans="1:3" x14ac:dyDescent="0.2">
      <c r="A155891" s="1">
        <v>191667</v>
      </c>
      <c r="B155891" s="1" t="s">
        <v>155497</v>
      </c>
      <c r="C155891" s="1" t="s">
        <v>60</v>
      </c>
    </row>
    <row r="155892" spans="1:3" x14ac:dyDescent="0.2">
      <c r="A155892" s="1">
        <v>191668</v>
      </c>
      <c r="B155892" s="1" t="s">
        <v>155498</v>
      </c>
      <c r="C155892" s="1" t="s">
        <v>60</v>
      </c>
    </row>
    <row r="155893" spans="1:3" x14ac:dyDescent="0.2">
      <c r="A155893" s="1">
        <v>191669</v>
      </c>
      <c r="B155893" s="1" t="s">
        <v>155499</v>
      </c>
      <c r="C155893" s="1" t="s">
        <v>5</v>
      </c>
    </row>
    <row r="155894" spans="1:3" x14ac:dyDescent="0.2">
      <c r="A155894" s="1">
        <v>191670</v>
      </c>
      <c r="B155894" s="1" t="s">
        <v>155500</v>
      </c>
      <c r="C155894" s="1" t="s">
        <v>60</v>
      </c>
    </row>
    <row r="155895" spans="1:3" x14ac:dyDescent="0.2">
      <c r="A155895" s="1">
        <v>191671</v>
      </c>
      <c r="B155895" s="1" t="s">
        <v>155501</v>
      </c>
      <c r="C155895" s="1" t="s">
        <v>60</v>
      </c>
    </row>
    <row r="155896" spans="1:3" x14ac:dyDescent="0.2">
      <c r="A155896" s="1">
        <v>191672</v>
      </c>
      <c r="B155896" s="1" t="s">
        <v>155502</v>
      </c>
      <c r="C155896" s="1" t="s">
        <v>60</v>
      </c>
    </row>
    <row r="155897" spans="1:3" x14ac:dyDescent="0.2">
      <c r="A155897" s="1">
        <v>191673</v>
      </c>
      <c r="B155897" s="1" t="s">
        <v>155503</v>
      </c>
      <c r="C155897" s="1" t="s">
        <v>5</v>
      </c>
    </row>
    <row r="155898" spans="1:3" x14ac:dyDescent="0.2">
      <c r="A155898" s="1">
        <v>191674</v>
      </c>
      <c r="B155898" s="1" t="s">
        <v>155504</v>
      </c>
      <c r="C155898" s="1" t="s">
        <v>60</v>
      </c>
    </row>
    <row r="155899" spans="1:3" x14ac:dyDescent="0.2">
      <c r="A155899" s="1">
        <v>191675</v>
      </c>
      <c r="B155899" s="1" t="s">
        <v>155505</v>
      </c>
      <c r="C155899" s="1" t="s">
        <v>60</v>
      </c>
    </row>
    <row r="155900" spans="1:3" x14ac:dyDescent="0.2">
      <c r="A155900" s="1">
        <v>191676</v>
      </c>
      <c r="B155900" s="1" t="s">
        <v>155506</v>
      </c>
      <c r="C155900" s="1" t="s">
        <v>5</v>
      </c>
    </row>
    <row r="155901" spans="1:3" x14ac:dyDescent="0.2">
      <c r="A155901" s="1">
        <v>191677</v>
      </c>
      <c r="B155901" s="1" t="s">
        <v>155507</v>
      </c>
      <c r="C155901" s="1" t="s">
        <v>60</v>
      </c>
    </row>
    <row r="155902" spans="1:3" x14ac:dyDescent="0.2">
      <c r="A155902" s="1">
        <v>191678</v>
      </c>
      <c r="B155902" s="1" t="s">
        <v>155508</v>
      </c>
      <c r="C155902" s="1" t="s">
        <v>60</v>
      </c>
    </row>
    <row r="155903" spans="1:3" x14ac:dyDescent="0.2">
      <c r="A155903" s="1">
        <v>191679</v>
      </c>
      <c r="B155903" s="1" t="s">
        <v>155509</v>
      </c>
      <c r="C155903" s="1" t="s">
        <v>60</v>
      </c>
    </row>
    <row r="155904" spans="1:3" x14ac:dyDescent="0.2">
      <c r="A155904" s="1">
        <v>191680</v>
      </c>
      <c r="B155904" s="1" t="s">
        <v>155510</v>
      </c>
      <c r="C155904" s="1" t="s">
        <v>60</v>
      </c>
    </row>
    <row r="155905" spans="1:3" x14ac:dyDescent="0.2">
      <c r="A155905" s="1">
        <v>191681</v>
      </c>
      <c r="B155905" s="1" t="s">
        <v>155511</v>
      </c>
      <c r="C155905" s="1" t="s">
        <v>60</v>
      </c>
    </row>
    <row r="155906" spans="1:3" x14ac:dyDescent="0.2">
      <c r="A155906" s="1">
        <v>191682</v>
      </c>
      <c r="B155906" s="1" t="s">
        <v>155512</v>
      </c>
      <c r="C155906" s="1" t="s">
        <v>60</v>
      </c>
    </row>
    <row r="155907" spans="1:3" x14ac:dyDescent="0.2">
      <c r="A155907" s="1">
        <v>191683</v>
      </c>
      <c r="B155907" s="1" t="s">
        <v>155513</v>
      </c>
      <c r="C155907" s="1" t="s">
        <v>60</v>
      </c>
    </row>
    <row r="155908" spans="1:3" x14ac:dyDescent="0.2">
      <c r="A155908" s="1">
        <v>191684</v>
      </c>
      <c r="B155908" s="1" t="s">
        <v>155514</v>
      </c>
      <c r="C155908" s="1" t="s">
        <v>60</v>
      </c>
    </row>
    <row r="155909" spans="1:3" x14ac:dyDescent="0.2">
      <c r="A155909" s="1">
        <v>191685</v>
      </c>
      <c r="B155909" s="1" t="s">
        <v>155515</v>
      </c>
      <c r="C155909" s="1" t="s">
        <v>60</v>
      </c>
    </row>
    <row r="155910" spans="1:3" x14ac:dyDescent="0.2">
      <c r="A155910" s="1">
        <v>191686</v>
      </c>
      <c r="B155910" s="1" t="s">
        <v>155516</v>
      </c>
      <c r="C155910" s="1" t="s">
        <v>60</v>
      </c>
    </row>
    <row r="155911" spans="1:3" x14ac:dyDescent="0.2">
      <c r="A155911" s="1">
        <v>191687</v>
      </c>
      <c r="B155911" s="1" t="s">
        <v>155517</v>
      </c>
      <c r="C155911" s="1" t="s">
        <v>60</v>
      </c>
    </row>
    <row r="155912" spans="1:3" x14ac:dyDescent="0.2">
      <c r="A155912" s="1">
        <v>191688</v>
      </c>
      <c r="B155912" s="1" t="s">
        <v>155518</v>
      </c>
      <c r="C155912" s="1" t="s">
        <v>60</v>
      </c>
    </row>
    <row r="155913" spans="1:3" x14ac:dyDescent="0.2">
      <c r="A155913" s="1">
        <v>191689</v>
      </c>
      <c r="B155913" s="1" t="s">
        <v>155519</v>
      </c>
      <c r="C155913" s="1" t="s">
        <v>60</v>
      </c>
    </row>
    <row r="155914" spans="1:3" x14ac:dyDescent="0.2">
      <c r="A155914" s="1">
        <v>191700</v>
      </c>
      <c r="B155914" s="1" t="s">
        <v>155520</v>
      </c>
      <c r="C155914" s="1" t="s">
        <v>5</v>
      </c>
    </row>
    <row r="155915" spans="1:3" x14ac:dyDescent="0.2">
      <c r="A155915" s="1">
        <v>191701</v>
      </c>
      <c r="B155915" s="1" t="s">
        <v>155521</v>
      </c>
      <c r="C155915" s="1" t="s">
        <v>60</v>
      </c>
    </row>
    <row r="155916" spans="1:3" x14ac:dyDescent="0.2">
      <c r="A155916" s="1">
        <v>191702</v>
      </c>
      <c r="B155916" s="1" t="s">
        <v>155522</v>
      </c>
      <c r="C155916" s="1" t="s">
        <v>5</v>
      </c>
    </row>
    <row r="155917" spans="1:3" x14ac:dyDescent="0.2">
      <c r="A155917" s="1">
        <v>191703</v>
      </c>
      <c r="B155917" s="1" t="s">
        <v>155523</v>
      </c>
      <c r="C155917" s="1" t="s">
        <v>60</v>
      </c>
    </row>
    <row r="155918" spans="1:3" x14ac:dyDescent="0.2">
      <c r="A155918" s="1">
        <v>191704</v>
      </c>
      <c r="B155918" s="1" t="s">
        <v>155524</v>
      </c>
      <c r="C155918" s="1" t="s">
        <v>60</v>
      </c>
    </row>
    <row r="155919" spans="1:3" x14ac:dyDescent="0.2">
      <c r="A155919" s="1">
        <v>191705</v>
      </c>
      <c r="B155919" s="1" t="s">
        <v>155525</v>
      </c>
      <c r="C155919" s="1" t="s">
        <v>60</v>
      </c>
    </row>
    <row r="155920" spans="1:3" x14ac:dyDescent="0.2">
      <c r="A155920" s="1">
        <v>191706</v>
      </c>
      <c r="B155920" s="1" t="s">
        <v>155526</v>
      </c>
      <c r="C155920" s="1" t="s">
        <v>60</v>
      </c>
    </row>
    <row r="155921" spans="1:3" x14ac:dyDescent="0.2">
      <c r="A155921" s="1">
        <v>191707</v>
      </c>
      <c r="B155921" s="1" t="s">
        <v>155527</v>
      </c>
      <c r="C155921" s="1" t="s">
        <v>60</v>
      </c>
    </row>
    <row r="155922" spans="1:3" x14ac:dyDescent="0.2">
      <c r="A155922" s="1">
        <v>191708</v>
      </c>
      <c r="B155922" s="1" t="s">
        <v>155528</v>
      </c>
      <c r="C155922" s="1" t="s">
        <v>60</v>
      </c>
    </row>
    <row r="155923" spans="1:3" x14ac:dyDescent="0.2">
      <c r="A155923" s="1">
        <v>191709</v>
      </c>
      <c r="B155923" s="1" t="s">
        <v>155529</v>
      </c>
      <c r="C155923" s="1" t="s">
        <v>60</v>
      </c>
    </row>
    <row r="155924" spans="1:3" x14ac:dyDescent="0.2">
      <c r="A155924" s="1">
        <v>191710</v>
      </c>
      <c r="B155924" s="1" t="s">
        <v>155530</v>
      </c>
      <c r="C155924" s="1" t="s">
        <v>60</v>
      </c>
    </row>
    <row r="155925" spans="1:3" x14ac:dyDescent="0.2">
      <c r="A155925" s="1">
        <v>191711</v>
      </c>
      <c r="B155925" s="1" t="s">
        <v>155531</v>
      </c>
      <c r="C155925" s="1" t="s">
        <v>60</v>
      </c>
    </row>
    <row r="155926" spans="1:3" x14ac:dyDescent="0.2">
      <c r="A155926" s="1">
        <v>191712</v>
      </c>
      <c r="B155926" s="1" t="s">
        <v>155532</v>
      </c>
      <c r="C155926" s="1" t="s">
        <v>60</v>
      </c>
    </row>
    <row r="155927" spans="1:3" x14ac:dyDescent="0.2">
      <c r="A155927" s="1">
        <v>191713</v>
      </c>
      <c r="B155927" s="1" t="s">
        <v>155533</v>
      </c>
      <c r="C155927" s="1" t="s">
        <v>60</v>
      </c>
    </row>
    <row r="155928" spans="1:3" x14ac:dyDescent="0.2">
      <c r="A155928" s="1">
        <v>191714</v>
      </c>
      <c r="B155928" s="1" t="s">
        <v>155534</v>
      </c>
      <c r="C155928" s="1" t="s">
        <v>60</v>
      </c>
    </row>
    <row r="155929" spans="1:3" x14ac:dyDescent="0.2">
      <c r="A155929" s="1">
        <v>191715</v>
      </c>
      <c r="B155929" s="1" t="s">
        <v>155535</v>
      </c>
      <c r="C155929" s="1" t="s">
        <v>60</v>
      </c>
    </row>
    <row r="155930" spans="1:3" x14ac:dyDescent="0.2">
      <c r="A155930" s="1">
        <v>191716</v>
      </c>
      <c r="B155930" s="1" t="s">
        <v>155536</v>
      </c>
      <c r="C155930" s="1" t="s">
        <v>60</v>
      </c>
    </row>
    <row r="155931" spans="1:3" x14ac:dyDescent="0.2">
      <c r="A155931" s="1">
        <v>191717</v>
      </c>
      <c r="B155931" s="1" t="s">
        <v>155537</v>
      </c>
      <c r="C155931" s="1" t="s">
        <v>60</v>
      </c>
    </row>
    <row r="155932" spans="1:3" x14ac:dyDescent="0.2">
      <c r="A155932" s="1">
        <v>191718</v>
      </c>
      <c r="B155932" s="1" t="s">
        <v>155538</v>
      </c>
      <c r="C155932" s="1" t="s">
        <v>60</v>
      </c>
    </row>
    <row r="155933" spans="1:3" x14ac:dyDescent="0.2">
      <c r="A155933" s="1">
        <v>191719</v>
      </c>
      <c r="B155933" s="1" t="s">
        <v>155539</v>
      </c>
      <c r="C155933" s="1" t="s">
        <v>60</v>
      </c>
    </row>
    <row r="155934" spans="1:3" x14ac:dyDescent="0.2">
      <c r="A155934" s="1">
        <v>191720</v>
      </c>
      <c r="B155934" s="1" t="s">
        <v>155540</v>
      </c>
      <c r="C155934" s="1" t="s">
        <v>60</v>
      </c>
    </row>
    <row r="155935" spans="1:3" x14ac:dyDescent="0.2">
      <c r="A155935" s="1">
        <v>191721</v>
      </c>
      <c r="B155935" s="1" t="s">
        <v>155541</v>
      </c>
      <c r="C155935" s="1" t="s">
        <v>5</v>
      </c>
    </row>
    <row r="155936" spans="1:3" x14ac:dyDescent="0.2">
      <c r="A155936" s="1">
        <v>191722</v>
      </c>
      <c r="B155936" s="1" t="s">
        <v>155542</v>
      </c>
      <c r="C155936" s="1" t="s">
        <v>60</v>
      </c>
    </row>
    <row r="155937" spans="1:3" x14ac:dyDescent="0.2">
      <c r="A155937" s="1">
        <v>191723</v>
      </c>
      <c r="B155937" s="1" t="s">
        <v>155543</v>
      </c>
      <c r="C155937" s="1" t="s">
        <v>60</v>
      </c>
    </row>
    <row r="155938" spans="1:3" x14ac:dyDescent="0.2">
      <c r="A155938" s="1">
        <v>191724</v>
      </c>
      <c r="B155938" s="1" t="s">
        <v>155544</v>
      </c>
      <c r="C155938" s="1" t="s">
        <v>60</v>
      </c>
    </row>
    <row r="155939" spans="1:3" x14ac:dyDescent="0.2">
      <c r="A155939" s="1">
        <v>191725</v>
      </c>
      <c r="B155939" s="1" t="s">
        <v>155545</v>
      </c>
      <c r="C155939" s="1" t="s">
        <v>60</v>
      </c>
    </row>
    <row r="155940" spans="1:3" x14ac:dyDescent="0.2">
      <c r="A155940" s="1">
        <v>191726</v>
      </c>
      <c r="B155940" s="1" t="s">
        <v>155546</v>
      </c>
      <c r="C155940" s="1" t="s">
        <v>60</v>
      </c>
    </row>
    <row r="155941" spans="1:3" x14ac:dyDescent="0.2">
      <c r="A155941" s="1">
        <v>191727</v>
      </c>
      <c r="B155941" s="1" t="s">
        <v>155547</v>
      </c>
      <c r="C155941" s="1" t="s">
        <v>60</v>
      </c>
    </row>
    <row r="155942" spans="1:3" x14ac:dyDescent="0.2">
      <c r="A155942" s="1">
        <v>191728</v>
      </c>
      <c r="B155942" s="1" t="s">
        <v>155548</v>
      </c>
      <c r="C155942" s="1" t="s">
        <v>60</v>
      </c>
    </row>
    <row r="155943" spans="1:3" x14ac:dyDescent="0.2">
      <c r="A155943" s="1">
        <v>191729</v>
      </c>
      <c r="B155943" s="1" t="s">
        <v>155549</v>
      </c>
      <c r="C155943" s="1" t="s">
        <v>60</v>
      </c>
    </row>
    <row r="155944" spans="1:3" x14ac:dyDescent="0.2">
      <c r="A155944" s="1">
        <v>191730</v>
      </c>
      <c r="B155944" s="1" t="s">
        <v>155550</v>
      </c>
      <c r="C155944" s="1" t="s">
        <v>60</v>
      </c>
    </row>
    <row r="155945" spans="1:3" x14ac:dyDescent="0.2">
      <c r="A155945" s="1">
        <v>191731</v>
      </c>
      <c r="B155945" s="1" t="s">
        <v>155551</v>
      </c>
      <c r="C155945" s="1" t="s">
        <v>60</v>
      </c>
    </row>
    <row r="155946" spans="1:3" x14ac:dyDescent="0.2">
      <c r="A155946" s="1">
        <v>191732</v>
      </c>
      <c r="B155946" s="1" t="s">
        <v>155552</v>
      </c>
      <c r="C155946" s="1" t="s">
        <v>60</v>
      </c>
    </row>
    <row r="155947" spans="1:3" x14ac:dyDescent="0.2">
      <c r="A155947" s="1">
        <v>191733</v>
      </c>
      <c r="B155947" s="1" t="s">
        <v>155553</v>
      </c>
      <c r="C155947" s="1" t="s">
        <v>60</v>
      </c>
    </row>
    <row r="155948" spans="1:3" x14ac:dyDescent="0.2">
      <c r="A155948" s="1">
        <v>191734</v>
      </c>
      <c r="B155948" s="1" t="s">
        <v>155554</v>
      </c>
      <c r="C155948" s="1" t="s">
        <v>60</v>
      </c>
    </row>
    <row r="155949" spans="1:3" x14ac:dyDescent="0.2">
      <c r="A155949" s="1">
        <v>191735</v>
      </c>
      <c r="B155949" s="1" t="s">
        <v>155555</v>
      </c>
      <c r="C155949" s="1" t="s">
        <v>60</v>
      </c>
    </row>
    <row r="155950" spans="1:3" x14ac:dyDescent="0.2">
      <c r="A155950" s="1">
        <v>191736</v>
      </c>
      <c r="B155950" s="1" t="s">
        <v>155556</v>
      </c>
      <c r="C155950" s="1" t="s">
        <v>60</v>
      </c>
    </row>
    <row r="155951" spans="1:3" x14ac:dyDescent="0.2">
      <c r="A155951" s="1">
        <v>191737</v>
      </c>
      <c r="B155951" s="1" t="s">
        <v>155557</v>
      </c>
      <c r="C155951" s="1" t="s">
        <v>60</v>
      </c>
    </row>
    <row r="155952" spans="1:3" x14ac:dyDescent="0.2">
      <c r="A155952" s="1">
        <v>191738</v>
      </c>
      <c r="B155952" s="1" t="s">
        <v>155558</v>
      </c>
      <c r="C155952" s="1" t="s">
        <v>60</v>
      </c>
    </row>
    <row r="155953" spans="1:3" x14ac:dyDescent="0.2">
      <c r="A155953" s="1">
        <v>191739</v>
      </c>
      <c r="B155953" s="1" t="s">
        <v>155559</v>
      </c>
      <c r="C155953" s="1" t="s">
        <v>60</v>
      </c>
    </row>
    <row r="155954" spans="1:3" x14ac:dyDescent="0.2">
      <c r="A155954" s="1">
        <v>191740</v>
      </c>
      <c r="B155954" s="1" t="s">
        <v>155560</v>
      </c>
      <c r="C155954" s="1" t="s">
        <v>60</v>
      </c>
    </row>
    <row r="155955" spans="1:3" x14ac:dyDescent="0.2">
      <c r="A155955" s="1">
        <v>191741</v>
      </c>
      <c r="B155955" s="1" t="s">
        <v>155561</v>
      </c>
      <c r="C155955" s="1" t="s">
        <v>60</v>
      </c>
    </row>
    <row r="155956" spans="1:3" x14ac:dyDescent="0.2">
      <c r="A155956" s="1">
        <v>191742</v>
      </c>
      <c r="B155956" s="1" t="s">
        <v>155562</v>
      </c>
      <c r="C155956" s="1" t="s">
        <v>60</v>
      </c>
    </row>
    <row r="155957" spans="1:3" x14ac:dyDescent="0.2">
      <c r="A155957" s="1">
        <v>191743</v>
      </c>
      <c r="B155957" s="1" t="s">
        <v>155563</v>
      </c>
      <c r="C155957" s="1" t="s">
        <v>60</v>
      </c>
    </row>
    <row r="155958" spans="1:3" x14ac:dyDescent="0.2">
      <c r="A155958" s="1">
        <v>191744</v>
      </c>
      <c r="B155958" s="1" t="s">
        <v>155564</v>
      </c>
      <c r="C155958" s="1" t="s">
        <v>60</v>
      </c>
    </row>
    <row r="155959" spans="1:3" x14ac:dyDescent="0.2">
      <c r="A155959" s="1">
        <v>191745</v>
      </c>
      <c r="B155959" s="1" t="s">
        <v>155565</v>
      </c>
      <c r="C155959" s="1" t="s">
        <v>60</v>
      </c>
    </row>
    <row r="155960" spans="1:3" x14ac:dyDescent="0.2">
      <c r="A155960" s="1">
        <v>191746</v>
      </c>
      <c r="B155960" s="1" t="s">
        <v>155566</v>
      </c>
      <c r="C155960" s="1" t="s">
        <v>60</v>
      </c>
    </row>
    <row r="155961" spans="1:3" x14ac:dyDescent="0.2">
      <c r="A155961" s="1">
        <v>191747</v>
      </c>
      <c r="B155961" s="1" t="s">
        <v>155567</v>
      </c>
      <c r="C155961" s="1" t="s">
        <v>60</v>
      </c>
    </row>
    <row r="155962" spans="1:3" x14ac:dyDescent="0.2">
      <c r="A155962" s="1">
        <v>191748</v>
      </c>
      <c r="B155962" s="1" t="s">
        <v>155568</v>
      </c>
      <c r="C155962" s="1" t="s">
        <v>60</v>
      </c>
    </row>
    <row r="155963" spans="1:3" x14ac:dyDescent="0.2">
      <c r="A155963" s="1">
        <v>191749</v>
      </c>
      <c r="B155963" s="1" t="s">
        <v>155569</v>
      </c>
      <c r="C155963" s="1" t="s">
        <v>60</v>
      </c>
    </row>
    <row r="155964" spans="1:3" x14ac:dyDescent="0.2">
      <c r="A155964" s="1">
        <v>191750</v>
      </c>
      <c r="B155964" s="1" t="s">
        <v>155570</v>
      </c>
      <c r="C155964" s="1" t="s">
        <v>60</v>
      </c>
    </row>
    <row r="155965" spans="1:3" x14ac:dyDescent="0.2">
      <c r="A155965" s="1">
        <v>191751</v>
      </c>
      <c r="B155965" s="1" t="s">
        <v>155571</v>
      </c>
      <c r="C155965" s="1" t="s">
        <v>60</v>
      </c>
    </row>
    <row r="155966" spans="1:3" x14ac:dyDescent="0.2">
      <c r="A155966" s="1">
        <v>191752</v>
      </c>
      <c r="B155966" s="1" t="s">
        <v>155572</v>
      </c>
      <c r="C155966" s="1" t="s">
        <v>60</v>
      </c>
    </row>
    <row r="155967" spans="1:3" x14ac:dyDescent="0.2">
      <c r="A155967" s="1">
        <v>191753</v>
      </c>
      <c r="B155967" s="1" t="s">
        <v>155573</v>
      </c>
      <c r="C155967" s="1" t="s">
        <v>60</v>
      </c>
    </row>
    <row r="155968" spans="1:3" x14ac:dyDescent="0.2">
      <c r="A155968" s="1">
        <v>191754</v>
      </c>
      <c r="B155968" s="1" t="s">
        <v>155574</v>
      </c>
      <c r="C155968" s="1" t="s">
        <v>60</v>
      </c>
    </row>
    <row r="155969" spans="1:4" x14ac:dyDescent="0.2">
      <c r="A155969" s="1">
        <v>191755</v>
      </c>
      <c r="B155969" s="1" t="s">
        <v>155575</v>
      </c>
      <c r="C155969" s="1" t="s">
        <v>60</v>
      </c>
    </row>
    <row r="155970" spans="1:4" x14ac:dyDescent="0.2">
      <c r="A155970" s="1">
        <v>191756</v>
      </c>
      <c r="B155970" s="1" t="s">
        <v>155576</v>
      </c>
      <c r="C155970" s="1" t="s">
        <v>60</v>
      </c>
    </row>
    <row r="155971" spans="1:4" x14ac:dyDescent="0.2">
      <c r="A155971" s="1">
        <v>191757</v>
      </c>
      <c r="B155971" s="1" t="s">
        <v>155577</v>
      </c>
      <c r="C155971" s="1" t="s">
        <v>60</v>
      </c>
    </row>
    <row r="155972" spans="1:4" x14ac:dyDescent="0.2">
      <c r="A155972" s="1">
        <v>191758</v>
      </c>
      <c r="B155972" s="1" t="s">
        <v>155578</v>
      </c>
      <c r="C155972" s="1" t="s">
        <v>60</v>
      </c>
    </row>
    <row r="155973" spans="1:4" x14ac:dyDescent="0.2">
      <c r="A155973" s="1">
        <v>191759</v>
      </c>
      <c r="B155973" s="1" t="s">
        <v>155579</v>
      </c>
      <c r="C155973" s="1" t="s">
        <v>60</v>
      </c>
    </row>
    <row r="155974" spans="1:4" x14ac:dyDescent="0.2">
      <c r="A155974" s="1">
        <v>191762</v>
      </c>
      <c r="B155974" s="1" t="s">
        <v>155580</v>
      </c>
      <c r="C155974" s="1" t="s">
        <v>5</v>
      </c>
    </row>
    <row r="155975" spans="1:4" x14ac:dyDescent="0.2">
      <c r="A155975" s="1">
        <v>191763</v>
      </c>
      <c r="B155975" s="1" t="s">
        <v>155581</v>
      </c>
      <c r="C155975" s="1" t="s">
        <v>60</v>
      </c>
    </row>
    <row r="155976" spans="1:4" x14ac:dyDescent="0.2">
      <c r="A155976" s="1">
        <v>191764</v>
      </c>
      <c r="B155976" s="1" t="s">
        <v>155582</v>
      </c>
      <c r="C155976" s="1" t="s">
        <v>60</v>
      </c>
    </row>
    <row r="155977" spans="1:4" x14ac:dyDescent="0.2">
      <c r="A155977" s="1">
        <v>191765</v>
      </c>
      <c r="B155977" s="1" t="s">
        <v>155583</v>
      </c>
      <c r="C155977" s="1" t="s">
        <v>60</v>
      </c>
    </row>
    <row r="155978" spans="1:4" x14ac:dyDescent="0.2">
      <c r="A155978" s="1">
        <v>191766</v>
      </c>
      <c r="B155978" s="1" t="s">
        <v>155584</v>
      </c>
      <c r="C155978" s="1" t="s">
        <v>5</v>
      </c>
    </row>
    <row r="155979" spans="1:4" x14ac:dyDescent="0.2">
      <c r="A155979" s="1">
        <v>191767</v>
      </c>
      <c r="B155979" s="1" t="s">
        <v>155585</v>
      </c>
      <c r="C155979" s="1" t="s">
        <v>5</v>
      </c>
    </row>
    <row r="155980" spans="1:4" x14ac:dyDescent="0.2">
      <c r="A155980" s="1">
        <v>191768</v>
      </c>
      <c r="B155980" s="1" t="s">
        <v>155586</v>
      </c>
      <c r="C155980" s="1" t="s">
        <v>60</v>
      </c>
      <c r="D155980" s="1" t="s">
        <v>61</v>
      </c>
    </row>
    <row r="155981" spans="1:4" x14ac:dyDescent="0.2">
      <c r="A155981" s="1">
        <v>191769</v>
      </c>
      <c r="B155981" s="1" t="s">
        <v>155587</v>
      </c>
      <c r="C155981" s="1" t="s">
        <v>5</v>
      </c>
    </row>
    <row r="155982" spans="1:4" x14ac:dyDescent="0.2">
      <c r="A155982" s="1">
        <v>191770</v>
      </c>
      <c r="B155982" s="1" t="s">
        <v>155588</v>
      </c>
      <c r="C155982" s="1" t="s">
        <v>5</v>
      </c>
    </row>
    <row r="155983" spans="1:4" x14ac:dyDescent="0.2">
      <c r="A155983" s="1">
        <v>191771</v>
      </c>
      <c r="B155983" s="1" t="s">
        <v>155589</v>
      </c>
      <c r="C155983" s="1" t="s">
        <v>5</v>
      </c>
    </row>
    <row r="155984" spans="1:4" x14ac:dyDescent="0.2">
      <c r="A155984" s="1">
        <v>191772</v>
      </c>
      <c r="B155984" s="1" t="s">
        <v>155590</v>
      </c>
      <c r="C155984" s="1" t="s">
        <v>60</v>
      </c>
    </row>
    <row r="155985" spans="1:3" x14ac:dyDescent="0.2">
      <c r="A155985" s="1">
        <v>191773</v>
      </c>
      <c r="B155985" s="1" t="s">
        <v>155591</v>
      </c>
      <c r="C155985" s="1" t="s">
        <v>5</v>
      </c>
    </row>
    <row r="155986" spans="1:3" x14ac:dyDescent="0.2">
      <c r="A155986" s="1">
        <v>191774</v>
      </c>
      <c r="B155986" s="1" t="s">
        <v>155592</v>
      </c>
      <c r="C155986" s="1" t="s">
        <v>5</v>
      </c>
    </row>
    <row r="155987" spans="1:3" x14ac:dyDescent="0.2">
      <c r="A155987" s="1">
        <v>191775</v>
      </c>
      <c r="B155987" s="1" t="s">
        <v>155593</v>
      </c>
      <c r="C155987" s="1" t="s">
        <v>5</v>
      </c>
    </row>
    <row r="155988" spans="1:3" x14ac:dyDescent="0.2">
      <c r="A155988" s="1">
        <v>191776</v>
      </c>
      <c r="B155988" s="1" t="s">
        <v>155594</v>
      </c>
      <c r="C155988" s="1" t="s">
        <v>5</v>
      </c>
    </row>
    <row r="155989" spans="1:3" x14ac:dyDescent="0.2">
      <c r="A155989" s="1">
        <v>191777</v>
      </c>
      <c r="B155989" s="1" t="s">
        <v>155595</v>
      </c>
      <c r="C155989" s="1" t="s">
        <v>5</v>
      </c>
    </row>
    <row r="155990" spans="1:3" x14ac:dyDescent="0.2">
      <c r="A155990" s="1">
        <v>191778</v>
      </c>
      <c r="B155990" s="1" t="s">
        <v>155596</v>
      </c>
      <c r="C155990" s="1" t="s">
        <v>5</v>
      </c>
    </row>
    <row r="155991" spans="1:3" x14ac:dyDescent="0.2">
      <c r="A155991" s="1">
        <v>191779</v>
      </c>
      <c r="B155991" s="1" t="s">
        <v>155597</v>
      </c>
      <c r="C155991" s="1" t="s">
        <v>5</v>
      </c>
    </row>
    <row r="155992" spans="1:3" x14ac:dyDescent="0.2">
      <c r="A155992" s="1">
        <v>191780</v>
      </c>
      <c r="B155992" s="1" t="s">
        <v>155598</v>
      </c>
      <c r="C155992" s="1" t="s">
        <v>5</v>
      </c>
    </row>
    <row r="155993" spans="1:3" x14ac:dyDescent="0.2">
      <c r="A155993" s="1">
        <v>191781</v>
      </c>
      <c r="B155993" s="1" t="s">
        <v>155599</v>
      </c>
      <c r="C155993" s="1" t="s">
        <v>5</v>
      </c>
    </row>
    <row r="155994" spans="1:3" x14ac:dyDescent="0.2">
      <c r="A155994" s="1">
        <v>191782</v>
      </c>
      <c r="B155994" s="1" t="s">
        <v>155600</v>
      </c>
      <c r="C155994" s="1" t="s">
        <v>5</v>
      </c>
    </row>
    <row r="155995" spans="1:3" x14ac:dyDescent="0.2">
      <c r="A155995" s="1">
        <v>191783</v>
      </c>
      <c r="B155995" s="1" t="s">
        <v>155601</v>
      </c>
      <c r="C155995" s="1" t="s">
        <v>5</v>
      </c>
    </row>
    <row r="155996" spans="1:3" x14ac:dyDescent="0.2">
      <c r="A155996" s="1">
        <v>191784</v>
      </c>
      <c r="B155996" s="1" t="s">
        <v>155602</v>
      </c>
      <c r="C155996" s="1" t="s">
        <v>5</v>
      </c>
    </row>
    <row r="155997" spans="1:3" x14ac:dyDescent="0.2">
      <c r="A155997" s="1">
        <v>191785</v>
      </c>
      <c r="B155997" s="1" t="s">
        <v>155603</v>
      </c>
      <c r="C155997" s="1" t="s">
        <v>5</v>
      </c>
    </row>
    <row r="155998" spans="1:3" x14ac:dyDescent="0.2">
      <c r="A155998" s="1">
        <v>191786</v>
      </c>
      <c r="B155998" s="1" t="s">
        <v>155604</v>
      </c>
      <c r="C155998" s="1" t="s">
        <v>5</v>
      </c>
    </row>
    <row r="155999" spans="1:3" x14ac:dyDescent="0.2">
      <c r="A155999" s="1">
        <v>191787</v>
      </c>
      <c r="B155999" s="1" t="s">
        <v>155605</v>
      </c>
      <c r="C155999" s="1" t="s">
        <v>5</v>
      </c>
    </row>
    <row r="156000" spans="1:3" x14ac:dyDescent="0.2">
      <c r="A156000" s="1">
        <v>191788</v>
      </c>
      <c r="B156000" s="1" t="s">
        <v>155606</v>
      </c>
      <c r="C156000" s="1" t="s">
        <v>5</v>
      </c>
    </row>
    <row r="156001" spans="1:4" x14ac:dyDescent="0.2">
      <c r="A156001" s="1">
        <v>191789</v>
      </c>
      <c r="B156001" s="1" t="s">
        <v>155607</v>
      </c>
      <c r="C156001" s="1" t="s">
        <v>5</v>
      </c>
    </row>
    <row r="156002" spans="1:4" x14ac:dyDescent="0.2">
      <c r="A156002" s="1">
        <v>191800</v>
      </c>
      <c r="B156002" s="1" t="s">
        <v>155608</v>
      </c>
      <c r="C156002" s="1" t="s">
        <v>5</v>
      </c>
    </row>
    <row r="156003" spans="1:4" x14ac:dyDescent="0.2">
      <c r="A156003" s="1">
        <v>191801</v>
      </c>
      <c r="B156003" s="1" t="s">
        <v>155609</v>
      </c>
      <c r="C156003" s="1" t="s">
        <v>5</v>
      </c>
    </row>
    <row r="156004" spans="1:4" x14ac:dyDescent="0.2">
      <c r="A156004" s="1">
        <v>191802</v>
      </c>
      <c r="B156004" s="1" t="s">
        <v>155610</v>
      </c>
      <c r="C156004" s="1" t="s">
        <v>5</v>
      </c>
    </row>
    <row r="156005" spans="1:4" x14ac:dyDescent="0.2">
      <c r="A156005" s="1">
        <v>191803</v>
      </c>
      <c r="B156005" s="1" t="s">
        <v>155611</v>
      </c>
      <c r="C156005" s="1" t="s">
        <v>5</v>
      </c>
    </row>
    <row r="156006" spans="1:4" x14ac:dyDescent="0.2">
      <c r="A156006" s="1">
        <v>191804</v>
      </c>
      <c r="B156006" s="1" t="s">
        <v>155612</v>
      </c>
      <c r="C156006" s="1" t="s">
        <v>5</v>
      </c>
    </row>
    <row r="156007" spans="1:4" x14ac:dyDescent="0.2">
      <c r="A156007" s="1">
        <v>191805</v>
      </c>
      <c r="B156007" s="1" t="s">
        <v>155613</v>
      </c>
      <c r="C156007" s="1" t="s">
        <v>5</v>
      </c>
    </row>
    <row r="156008" spans="1:4" x14ac:dyDescent="0.2">
      <c r="A156008" s="1">
        <v>191806</v>
      </c>
      <c r="B156008" s="1" t="s">
        <v>155614</v>
      </c>
      <c r="C156008" s="1" t="s">
        <v>5</v>
      </c>
    </row>
    <row r="156009" spans="1:4" x14ac:dyDescent="0.2">
      <c r="A156009" s="1">
        <v>191807</v>
      </c>
      <c r="B156009" s="1" t="s">
        <v>155615</v>
      </c>
      <c r="C156009" s="1" t="s">
        <v>60</v>
      </c>
      <c r="D156009" s="1" t="s">
        <v>61</v>
      </c>
    </row>
    <row r="156010" spans="1:4" x14ac:dyDescent="0.2">
      <c r="A156010" s="1">
        <v>191808</v>
      </c>
      <c r="B156010" s="1" t="s">
        <v>155616</v>
      </c>
      <c r="C156010" s="1" t="s">
        <v>5</v>
      </c>
    </row>
    <row r="156011" spans="1:4" x14ac:dyDescent="0.2">
      <c r="A156011" s="1">
        <v>191809</v>
      </c>
      <c r="B156011" s="1" t="s">
        <v>155617</v>
      </c>
      <c r="C156011" s="1" t="s">
        <v>60</v>
      </c>
      <c r="D156011" s="1" t="s">
        <v>61</v>
      </c>
    </row>
    <row r="156012" spans="1:4" x14ac:dyDescent="0.2">
      <c r="A156012" s="1">
        <v>191810</v>
      </c>
      <c r="B156012" s="1" t="s">
        <v>155618</v>
      </c>
      <c r="C156012" s="1" t="s">
        <v>5</v>
      </c>
    </row>
    <row r="156013" spans="1:4" x14ac:dyDescent="0.2">
      <c r="A156013" s="1">
        <v>191811</v>
      </c>
      <c r="B156013" s="1" t="s">
        <v>155619</v>
      </c>
      <c r="C156013" s="1" t="s">
        <v>60</v>
      </c>
    </row>
    <row r="156014" spans="1:4" x14ac:dyDescent="0.2">
      <c r="A156014" s="1">
        <v>191812</v>
      </c>
      <c r="B156014" s="1" t="s">
        <v>155620</v>
      </c>
      <c r="C156014" s="1" t="s">
        <v>5</v>
      </c>
    </row>
    <row r="156015" spans="1:4" x14ac:dyDescent="0.2">
      <c r="A156015" s="1">
        <v>191813</v>
      </c>
      <c r="B156015" s="1" t="s">
        <v>155621</v>
      </c>
      <c r="C156015" s="1" t="s">
        <v>5</v>
      </c>
    </row>
    <row r="156016" spans="1:4" x14ac:dyDescent="0.2">
      <c r="A156016" s="1">
        <v>191814</v>
      </c>
      <c r="B156016" s="1" t="s">
        <v>155622</v>
      </c>
      <c r="C156016" s="1" t="s">
        <v>5</v>
      </c>
    </row>
    <row r="156017" spans="1:3" x14ac:dyDescent="0.2">
      <c r="A156017" s="1">
        <v>191815</v>
      </c>
      <c r="B156017" s="1" t="s">
        <v>155623</v>
      </c>
      <c r="C156017" s="1" t="s">
        <v>5</v>
      </c>
    </row>
    <row r="156018" spans="1:3" x14ac:dyDescent="0.2">
      <c r="A156018" s="1">
        <v>191816</v>
      </c>
      <c r="B156018" s="1" t="s">
        <v>155624</v>
      </c>
      <c r="C156018" s="1" t="s">
        <v>5</v>
      </c>
    </row>
    <row r="156019" spans="1:3" x14ac:dyDescent="0.2">
      <c r="A156019" s="1">
        <v>191817</v>
      </c>
      <c r="B156019" s="1" t="s">
        <v>155625</v>
      </c>
      <c r="C156019" s="1" t="s">
        <v>60</v>
      </c>
    </row>
    <row r="156020" spans="1:3" x14ac:dyDescent="0.2">
      <c r="A156020" s="1">
        <v>191818</v>
      </c>
      <c r="B156020" s="1" t="s">
        <v>155626</v>
      </c>
      <c r="C156020" s="1" t="s">
        <v>5</v>
      </c>
    </row>
    <row r="156021" spans="1:3" x14ac:dyDescent="0.2">
      <c r="A156021" s="1">
        <v>191819</v>
      </c>
      <c r="B156021" s="1" t="s">
        <v>155627</v>
      </c>
      <c r="C156021" s="1" t="s">
        <v>5</v>
      </c>
    </row>
    <row r="156022" spans="1:3" x14ac:dyDescent="0.2">
      <c r="A156022" s="1">
        <v>191820</v>
      </c>
      <c r="B156022" s="1" t="s">
        <v>155628</v>
      </c>
      <c r="C156022" s="1" t="s">
        <v>60</v>
      </c>
    </row>
    <row r="156023" spans="1:3" x14ac:dyDescent="0.2">
      <c r="A156023" s="1">
        <v>191821</v>
      </c>
      <c r="B156023" s="1" t="s">
        <v>155629</v>
      </c>
      <c r="C156023" s="1" t="s">
        <v>60</v>
      </c>
    </row>
    <row r="156024" spans="1:3" x14ac:dyDescent="0.2">
      <c r="A156024" s="1">
        <v>191823</v>
      </c>
      <c r="B156024" s="1" t="s">
        <v>155630</v>
      </c>
      <c r="C156024" s="1" t="s">
        <v>5</v>
      </c>
    </row>
    <row r="156025" spans="1:3" x14ac:dyDescent="0.2">
      <c r="A156025" s="1">
        <v>191824</v>
      </c>
      <c r="B156025" s="1" t="s">
        <v>155631</v>
      </c>
      <c r="C156025" s="1" t="s">
        <v>60</v>
      </c>
    </row>
    <row r="156026" spans="1:3" x14ac:dyDescent="0.2">
      <c r="A156026" s="1">
        <v>191825</v>
      </c>
      <c r="B156026" s="1" t="s">
        <v>155632</v>
      </c>
      <c r="C156026" s="1" t="s">
        <v>5</v>
      </c>
    </row>
    <row r="156027" spans="1:3" x14ac:dyDescent="0.2">
      <c r="A156027" s="1">
        <v>191826</v>
      </c>
      <c r="B156027" s="1" t="s">
        <v>155633</v>
      </c>
      <c r="C156027" s="1" t="s">
        <v>60</v>
      </c>
    </row>
    <row r="156028" spans="1:3" x14ac:dyDescent="0.2">
      <c r="A156028" s="1">
        <v>191827</v>
      </c>
      <c r="B156028" s="1" t="s">
        <v>155634</v>
      </c>
      <c r="C156028" s="1" t="s">
        <v>5</v>
      </c>
    </row>
    <row r="156029" spans="1:3" x14ac:dyDescent="0.2">
      <c r="A156029" s="1">
        <v>191829</v>
      </c>
      <c r="B156029" s="1" t="s">
        <v>155635</v>
      </c>
      <c r="C156029" s="1" t="s">
        <v>5</v>
      </c>
    </row>
    <row r="156030" spans="1:3" x14ac:dyDescent="0.2">
      <c r="A156030" s="1">
        <v>191840</v>
      </c>
      <c r="B156030" s="1" t="s">
        <v>155636</v>
      </c>
      <c r="C156030" s="1" t="s">
        <v>5</v>
      </c>
    </row>
    <row r="156031" spans="1:3" x14ac:dyDescent="0.2">
      <c r="A156031" s="1">
        <v>191841</v>
      </c>
      <c r="B156031" s="1" t="s">
        <v>155637</v>
      </c>
      <c r="C156031" s="1" t="s">
        <v>60</v>
      </c>
    </row>
    <row r="156032" spans="1:3" x14ac:dyDescent="0.2">
      <c r="A156032" s="1">
        <v>191842</v>
      </c>
      <c r="B156032" s="1" t="s">
        <v>155638</v>
      </c>
      <c r="C156032" s="1" t="s">
        <v>5</v>
      </c>
    </row>
    <row r="156033" spans="1:3" x14ac:dyDescent="0.2">
      <c r="A156033" s="1">
        <v>191843</v>
      </c>
      <c r="B156033" s="1" t="s">
        <v>155639</v>
      </c>
      <c r="C156033" s="1" t="s">
        <v>5</v>
      </c>
    </row>
    <row r="156034" spans="1:3" x14ac:dyDescent="0.2">
      <c r="A156034" s="1">
        <v>191844</v>
      </c>
      <c r="B156034" s="1" t="s">
        <v>155640</v>
      </c>
      <c r="C156034" s="1" t="s">
        <v>5</v>
      </c>
    </row>
    <row r="156035" spans="1:3" x14ac:dyDescent="0.2">
      <c r="A156035" s="1">
        <v>191845</v>
      </c>
      <c r="B156035" s="1" t="s">
        <v>155641</v>
      </c>
      <c r="C156035" s="1" t="s">
        <v>5</v>
      </c>
    </row>
    <row r="156036" spans="1:3" x14ac:dyDescent="0.2">
      <c r="A156036" s="1">
        <v>191846</v>
      </c>
      <c r="B156036" s="1" t="s">
        <v>155642</v>
      </c>
      <c r="C156036" s="1" t="s">
        <v>5</v>
      </c>
    </row>
    <row r="156037" spans="1:3" x14ac:dyDescent="0.2">
      <c r="A156037" s="1">
        <v>191847</v>
      </c>
      <c r="B156037" s="1" t="s">
        <v>155643</v>
      </c>
      <c r="C156037" s="1" t="s">
        <v>5</v>
      </c>
    </row>
    <row r="156038" spans="1:3" x14ac:dyDescent="0.2">
      <c r="A156038" s="1">
        <v>191848</v>
      </c>
      <c r="B156038" s="1" t="s">
        <v>155644</v>
      </c>
      <c r="C156038" s="1" t="s">
        <v>5</v>
      </c>
    </row>
    <row r="156039" spans="1:3" x14ac:dyDescent="0.2">
      <c r="A156039" s="1">
        <v>191849</v>
      </c>
      <c r="B156039" s="1" t="s">
        <v>155645</v>
      </c>
      <c r="C156039" s="1" t="s">
        <v>5</v>
      </c>
    </row>
    <row r="156040" spans="1:3" x14ac:dyDescent="0.2">
      <c r="A156040" s="1">
        <v>191850</v>
      </c>
      <c r="B156040" s="1" t="s">
        <v>155646</v>
      </c>
      <c r="C156040" s="1" t="s">
        <v>5</v>
      </c>
    </row>
    <row r="156041" spans="1:3" x14ac:dyDescent="0.2">
      <c r="A156041" s="1">
        <v>191851</v>
      </c>
      <c r="B156041" s="1" t="s">
        <v>155647</v>
      </c>
      <c r="C156041" s="1" t="s">
        <v>5</v>
      </c>
    </row>
    <row r="156042" spans="1:3" x14ac:dyDescent="0.2">
      <c r="A156042" s="1">
        <v>191852</v>
      </c>
      <c r="B156042" s="1" t="s">
        <v>155648</v>
      </c>
      <c r="C156042" s="1" t="s">
        <v>5</v>
      </c>
    </row>
    <row r="156043" spans="1:3" x14ac:dyDescent="0.2">
      <c r="A156043" s="1">
        <v>191853</v>
      </c>
      <c r="B156043" s="1" t="s">
        <v>155649</v>
      </c>
      <c r="C156043" s="1" t="s">
        <v>5</v>
      </c>
    </row>
    <row r="156044" spans="1:3" x14ac:dyDescent="0.2">
      <c r="A156044" s="1">
        <v>191854</v>
      </c>
      <c r="B156044" s="1" t="s">
        <v>155650</v>
      </c>
      <c r="C156044" s="1" t="s">
        <v>5</v>
      </c>
    </row>
    <row r="156045" spans="1:3" x14ac:dyDescent="0.2">
      <c r="A156045" s="1">
        <v>191855</v>
      </c>
      <c r="B156045" s="1" t="s">
        <v>155651</v>
      </c>
      <c r="C156045" s="1" t="s">
        <v>60</v>
      </c>
    </row>
    <row r="156046" spans="1:3" x14ac:dyDescent="0.2">
      <c r="A156046" s="1">
        <v>191856</v>
      </c>
      <c r="B156046" s="1" t="s">
        <v>155652</v>
      </c>
      <c r="C156046" s="1" t="s">
        <v>5</v>
      </c>
    </row>
    <row r="156047" spans="1:3" x14ac:dyDescent="0.2">
      <c r="A156047" s="1">
        <v>191857</v>
      </c>
      <c r="B156047" s="1" t="s">
        <v>155653</v>
      </c>
      <c r="C156047" s="1" t="s">
        <v>5</v>
      </c>
    </row>
    <row r="156048" spans="1:3" x14ac:dyDescent="0.2">
      <c r="A156048" s="1">
        <v>191858</v>
      </c>
      <c r="B156048" s="1" t="s">
        <v>155654</v>
      </c>
      <c r="C156048" s="1" t="s">
        <v>5</v>
      </c>
    </row>
    <row r="156049" spans="1:3" x14ac:dyDescent="0.2">
      <c r="A156049" s="1">
        <v>191859</v>
      </c>
      <c r="B156049" s="1" t="s">
        <v>155655</v>
      </c>
      <c r="C156049" s="1" t="s">
        <v>5</v>
      </c>
    </row>
    <row r="156050" spans="1:3" x14ac:dyDescent="0.2">
      <c r="A156050" s="1">
        <v>191860</v>
      </c>
      <c r="B156050" s="1" t="s">
        <v>155656</v>
      </c>
      <c r="C156050" s="1" t="s">
        <v>5</v>
      </c>
    </row>
    <row r="156051" spans="1:3" x14ac:dyDescent="0.2">
      <c r="A156051" s="1">
        <v>191861</v>
      </c>
      <c r="B156051" s="1" t="s">
        <v>155657</v>
      </c>
      <c r="C156051" s="1" t="s">
        <v>60</v>
      </c>
    </row>
    <row r="156052" spans="1:3" x14ac:dyDescent="0.2">
      <c r="A156052" s="1">
        <v>191862</v>
      </c>
      <c r="B156052" s="1" t="s">
        <v>155658</v>
      </c>
      <c r="C156052" s="1" t="s">
        <v>5</v>
      </c>
    </row>
    <row r="156053" spans="1:3" x14ac:dyDescent="0.2">
      <c r="A156053" s="1">
        <v>191863</v>
      </c>
      <c r="B156053" s="1" t="s">
        <v>155659</v>
      </c>
      <c r="C156053" s="1" t="s">
        <v>60</v>
      </c>
    </row>
    <row r="156054" spans="1:3" x14ac:dyDescent="0.2">
      <c r="A156054" s="1">
        <v>191864</v>
      </c>
      <c r="B156054" s="1" t="s">
        <v>155660</v>
      </c>
      <c r="C156054" s="1" t="s">
        <v>5</v>
      </c>
    </row>
    <row r="156055" spans="1:3" x14ac:dyDescent="0.2">
      <c r="A156055" s="1">
        <v>191865</v>
      </c>
      <c r="B156055" s="1" t="s">
        <v>155661</v>
      </c>
      <c r="C156055" s="1" t="s">
        <v>5</v>
      </c>
    </row>
    <row r="156056" spans="1:3" x14ac:dyDescent="0.2">
      <c r="A156056" s="1">
        <v>191866</v>
      </c>
      <c r="B156056" s="1" t="s">
        <v>155662</v>
      </c>
      <c r="C156056" s="1" t="s">
        <v>5</v>
      </c>
    </row>
    <row r="156057" spans="1:3" x14ac:dyDescent="0.2">
      <c r="A156057" s="1">
        <v>191867</v>
      </c>
      <c r="B156057" s="1" t="s">
        <v>155663</v>
      </c>
      <c r="C156057" s="1" t="s">
        <v>60</v>
      </c>
    </row>
    <row r="156058" spans="1:3" x14ac:dyDescent="0.2">
      <c r="A156058" s="1">
        <v>191868</v>
      </c>
      <c r="B156058" s="1" t="s">
        <v>155664</v>
      </c>
      <c r="C156058" s="1" t="s">
        <v>5</v>
      </c>
    </row>
    <row r="156059" spans="1:3" x14ac:dyDescent="0.2">
      <c r="A156059" s="1">
        <v>191869</v>
      </c>
      <c r="B156059" s="1" t="s">
        <v>155665</v>
      </c>
      <c r="C156059" s="1" t="s">
        <v>60</v>
      </c>
    </row>
    <row r="156060" spans="1:3" x14ac:dyDescent="0.2">
      <c r="A156060" s="1">
        <v>191870</v>
      </c>
      <c r="B156060" s="1" t="s">
        <v>155666</v>
      </c>
      <c r="C156060" s="1" t="s">
        <v>5</v>
      </c>
    </row>
    <row r="156061" spans="1:3" x14ac:dyDescent="0.2">
      <c r="A156061" s="1">
        <v>191871</v>
      </c>
      <c r="B156061" s="1" t="s">
        <v>155667</v>
      </c>
      <c r="C156061" s="1" t="s">
        <v>5</v>
      </c>
    </row>
    <row r="156062" spans="1:3" x14ac:dyDescent="0.2">
      <c r="A156062" s="1">
        <v>191872</v>
      </c>
      <c r="B156062" s="1" t="s">
        <v>155668</v>
      </c>
      <c r="C156062" s="1" t="s">
        <v>5</v>
      </c>
    </row>
    <row r="156063" spans="1:3" x14ac:dyDescent="0.2">
      <c r="A156063" s="1">
        <v>191873</v>
      </c>
      <c r="B156063" s="1" t="s">
        <v>155669</v>
      </c>
      <c r="C156063" s="1" t="s">
        <v>60</v>
      </c>
    </row>
    <row r="156064" spans="1:3" x14ac:dyDescent="0.2">
      <c r="A156064" s="1">
        <v>191874</v>
      </c>
      <c r="B156064" s="1" t="s">
        <v>155670</v>
      </c>
      <c r="C156064" s="1" t="s">
        <v>60</v>
      </c>
    </row>
    <row r="156065" spans="1:4" x14ac:dyDescent="0.2">
      <c r="A156065" s="1">
        <v>191875</v>
      </c>
      <c r="B156065" s="1" t="s">
        <v>155671</v>
      </c>
      <c r="C156065" s="1" t="s">
        <v>60</v>
      </c>
    </row>
    <row r="156066" spans="1:4" x14ac:dyDescent="0.2">
      <c r="A156066" s="1">
        <v>191876</v>
      </c>
      <c r="B156066" s="1" t="s">
        <v>155672</v>
      </c>
      <c r="C156066" s="1" t="s">
        <v>60</v>
      </c>
    </row>
    <row r="156067" spans="1:4" x14ac:dyDescent="0.2">
      <c r="A156067" s="1">
        <v>191877</v>
      </c>
      <c r="B156067" s="1" t="s">
        <v>155673</v>
      </c>
      <c r="C156067" s="1" t="s">
        <v>60</v>
      </c>
    </row>
    <row r="156068" spans="1:4" x14ac:dyDescent="0.2">
      <c r="A156068" s="1">
        <v>191878</v>
      </c>
      <c r="B156068" s="1" t="s">
        <v>155674</v>
      </c>
      <c r="C156068" s="1" t="s">
        <v>60</v>
      </c>
    </row>
    <row r="156069" spans="1:4" x14ac:dyDescent="0.2">
      <c r="A156069" s="1">
        <v>191879</v>
      </c>
      <c r="B156069" s="1" t="s">
        <v>155675</v>
      </c>
      <c r="C156069" s="1" t="s">
        <v>60</v>
      </c>
    </row>
    <row r="156070" spans="1:4" x14ac:dyDescent="0.2">
      <c r="A156070" s="1">
        <v>191890</v>
      </c>
      <c r="B156070" s="1" t="s">
        <v>155676</v>
      </c>
      <c r="C156070" s="1" t="s">
        <v>60</v>
      </c>
    </row>
    <row r="156071" spans="1:4" x14ac:dyDescent="0.2">
      <c r="A156071" s="1">
        <v>191891</v>
      </c>
      <c r="B156071" s="1" t="s">
        <v>155677</v>
      </c>
      <c r="C156071" s="1" t="s">
        <v>60</v>
      </c>
    </row>
    <row r="156072" spans="1:4" x14ac:dyDescent="0.2">
      <c r="A156072" s="1">
        <v>191892</v>
      </c>
      <c r="B156072" s="1" t="s">
        <v>155678</v>
      </c>
      <c r="C156072" s="1" t="s">
        <v>60</v>
      </c>
    </row>
    <row r="156073" spans="1:4" x14ac:dyDescent="0.2">
      <c r="A156073" s="1">
        <v>191893</v>
      </c>
      <c r="B156073" s="1" t="s">
        <v>155679</v>
      </c>
      <c r="C156073" s="1" t="s">
        <v>60</v>
      </c>
    </row>
    <row r="156074" spans="1:4" x14ac:dyDescent="0.2">
      <c r="A156074" s="1">
        <v>191894</v>
      </c>
      <c r="B156074" s="1" t="s">
        <v>155680</v>
      </c>
      <c r="C156074" s="1" t="s">
        <v>60</v>
      </c>
    </row>
    <row r="156075" spans="1:4" x14ac:dyDescent="0.2">
      <c r="A156075" s="1">
        <v>191895</v>
      </c>
      <c r="B156075" s="1" t="s">
        <v>155681</v>
      </c>
      <c r="C156075" s="1" t="s">
        <v>60</v>
      </c>
      <c r="D156075" s="1" t="s">
        <v>61</v>
      </c>
    </row>
    <row r="156076" spans="1:4" x14ac:dyDescent="0.2">
      <c r="A156076" s="1">
        <v>191896</v>
      </c>
      <c r="B156076" s="1" t="s">
        <v>155682</v>
      </c>
      <c r="C156076" s="1" t="s">
        <v>60</v>
      </c>
    </row>
    <row r="156077" spans="1:4" x14ac:dyDescent="0.2">
      <c r="A156077" s="1">
        <v>191897</v>
      </c>
      <c r="B156077" s="1" t="s">
        <v>155683</v>
      </c>
      <c r="C156077" s="1" t="s">
        <v>60</v>
      </c>
    </row>
    <row r="156078" spans="1:4" x14ac:dyDescent="0.2">
      <c r="A156078" s="1">
        <v>191898</v>
      </c>
      <c r="B156078" s="1" t="s">
        <v>155684</v>
      </c>
      <c r="C156078" s="1" t="s">
        <v>60</v>
      </c>
    </row>
    <row r="156079" spans="1:4" x14ac:dyDescent="0.2">
      <c r="A156079" s="1">
        <v>191899</v>
      </c>
      <c r="B156079" s="1" t="s">
        <v>155685</v>
      </c>
      <c r="C156079" s="1" t="s">
        <v>60</v>
      </c>
    </row>
    <row r="156080" spans="1:4" x14ac:dyDescent="0.2">
      <c r="A156080" s="1">
        <v>191900</v>
      </c>
      <c r="B156080" s="1" t="s">
        <v>155686</v>
      </c>
      <c r="C156080" s="1" t="s">
        <v>60</v>
      </c>
    </row>
    <row r="156081" spans="1:3" x14ac:dyDescent="0.2">
      <c r="A156081" s="1">
        <v>191901</v>
      </c>
      <c r="B156081" s="1" t="s">
        <v>155687</v>
      </c>
      <c r="C156081" s="1" t="s">
        <v>60</v>
      </c>
    </row>
    <row r="156082" spans="1:3" x14ac:dyDescent="0.2">
      <c r="A156082" s="1">
        <v>191902</v>
      </c>
      <c r="B156082" s="1" t="s">
        <v>155688</v>
      </c>
      <c r="C156082" s="1" t="s">
        <v>5</v>
      </c>
    </row>
    <row r="156083" spans="1:3" x14ac:dyDescent="0.2">
      <c r="A156083" s="1">
        <v>191903</v>
      </c>
      <c r="B156083" s="1" t="s">
        <v>155689</v>
      </c>
      <c r="C156083" s="1" t="s">
        <v>5</v>
      </c>
    </row>
    <row r="156084" spans="1:3" x14ac:dyDescent="0.2">
      <c r="A156084" s="1">
        <v>191904</v>
      </c>
      <c r="B156084" s="1" t="s">
        <v>155690</v>
      </c>
      <c r="C156084" s="1" t="s">
        <v>60</v>
      </c>
    </row>
    <row r="156085" spans="1:3" x14ac:dyDescent="0.2">
      <c r="A156085" s="1">
        <v>191905</v>
      </c>
      <c r="B156085" s="1" t="s">
        <v>155691</v>
      </c>
      <c r="C156085" s="1" t="s">
        <v>60</v>
      </c>
    </row>
    <row r="156086" spans="1:3" x14ac:dyDescent="0.2">
      <c r="A156086" s="1">
        <v>191906</v>
      </c>
      <c r="B156086" s="1" t="s">
        <v>155692</v>
      </c>
      <c r="C156086" s="1" t="s">
        <v>5</v>
      </c>
    </row>
    <row r="156087" spans="1:3" x14ac:dyDescent="0.2">
      <c r="A156087" s="1">
        <v>191907</v>
      </c>
      <c r="B156087" s="1" t="s">
        <v>155693</v>
      </c>
      <c r="C156087" s="1" t="s">
        <v>5</v>
      </c>
    </row>
    <row r="156088" spans="1:3" x14ac:dyDescent="0.2">
      <c r="A156088" s="1">
        <v>191908</v>
      </c>
      <c r="B156088" s="1" t="s">
        <v>155694</v>
      </c>
      <c r="C156088" s="1" t="s">
        <v>5</v>
      </c>
    </row>
    <row r="156089" spans="1:3" x14ac:dyDescent="0.2">
      <c r="A156089" s="1">
        <v>191909</v>
      </c>
      <c r="B156089" s="1" t="s">
        <v>155695</v>
      </c>
      <c r="C156089" s="1" t="s">
        <v>5</v>
      </c>
    </row>
    <row r="156090" spans="1:3" x14ac:dyDescent="0.2">
      <c r="A156090" s="1">
        <v>191920</v>
      </c>
      <c r="B156090" s="1" t="s">
        <v>155696</v>
      </c>
      <c r="C156090" s="1" t="s">
        <v>60</v>
      </c>
    </row>
    <row r="156091" spans="1:3" x14ac:dyDescent="0.2">
      <c r="A156091" s="1">
        <v>191921</v>
      </c>
      <c r="B156091" s="1" t="s">
        <v>155697</v>
      </c>
      <c r="C156091" s="1" t="s">
        <v>5</v>
      </c>
    </row>
    <row r="156092" spans="1:3" x14ac:dyDescent="0.2">
      <c r="A156092" s="1">
        <v>191922</v>
      </c>
      <c r="B156092" s="1" t="s">
        <v>155698</v>
      </c>
      <c r="C156092" s="1" t="s">
        <v>60</v>
      </c>
    </row>
    <row r="156093" spans="1:3" x14ac:dyDescent="0.2">
      <c r="A156093" s="1">
        <v>191923</v>
      </c>
      <c r="B156093" s="1" t="s">
        <v>155699</v>
      </c>
      <c r="C156093" s="1" t="s">
        <v>5</v>
      </c>
    </row>
    <row r="156094" spans="1:3" x14ac:dyDescent="0.2">
      <c r="A156094" s="1">
        <v>191924</v>
      </c>
      <c r="B156094" s="1" t="s">
        <v>155700</v>
      </c>
      <c r="C156094" s="1" t="s">
        <v>5</v>
      </c>
    </row>
    <row r="156095" spans="1:3" x14ac:dyDescent="0.2">
      <c r="A156095" s="1">
        <v>191925</v>
      </c>
      <c r="B156095" s="1" t="s">
        <v>155701</v>
      </c>
      <c r="C156095" s="1" t="s">
        <v>60</v>
      </c>
    </row>
    <row r="156096" spans="1:3" x14ac:dyDescent="0.2">
      <c r="A156096" s="1">
        <v>191926</v>
      </c>
      <c r="B156096" s="1" t="s">
        <v>155702</v>
      </c>
      <c r="C156096" s="1" t="s">
        <v>5</v>
      </c>
    </row>
    <row r="156097" spans="1:3" x14ac:dyDescent="0.2">
      <c r="A156097" s="1">
        <v>191927</v>
      </c>
      <c r="B156097" s="1" t="s">
        <v>155703</v>
      </c>
      <c r="C156097" s="1" t="s">
        <v>60</v>
      </c>
    </row>
    <row r="156098" spans="1:3" x14ac:dyDescent="0.2">
      <c r="A156098" s="1">
        <v>191928</v>
      </c>
      <c r="B156098" s="1" t="s">
        <v>155704</v>
      </c>
      <c r="C156098" s="1" t="s">
        <v>5</v>
      </c>
    </row>
    <row r="156099" spans="1:3" x14ac:dyDescent="0.2">
      <c r="A156099" s="1">
        <v>191929</v>
      </c>
      <c r="B156099" s="1" t="s">
        <v>155705</v>
      </c>
      <c r="C156099" s="1" t="s">
        <v>60</v>
      </c>
    </row>
    <row r="156100" spans="1:3" x14ac:dyDescent="0.2">
      <c r="A156100" s="1">
        <v>191930</v>
      </c>
      <c r="B156100" s="1" t="s">
        <v>155706</v>
      </c>
      <c r="C156100" s="1" t="s">
        <v>60</v>
      </c>
    </row>
    <row r="156101" spans="1:3" x14ac:dyDescent="0.2">
      <c r="A156101" s="1">
        <v>191931</v>
      </c>
      <c r="B156101" s="1" t="s">
        <v>155707</v>
      </c>
      <c r="C156101" s="1" t="s">
        <v>5</v>
      </c>
    </row>
    <row r="156102" spans="1:3" x14ac:dyDescent="0.2">
      <c r="A156102" s="1">
        <v>191932</v>
      </c>
      <c r="B156102" s="1" t="s">
        <v>155708</v>
      </c>
      <c r="C156102" s="1" t="s">
        <v>60</v>
      </c>
    </row>
    <row r="156103" spans="1:3" x14ac:dyDescent="0.2">
      <c r="A156103" s="1">
        <v>191933</v>
      </c>
      <c r="B156103" s="1" t="s">
        <v>155709</v>
      </c>
      <c r="C156103" s="1" t="s">
        <v>5</v>
      </c>
    </row>
    <row r="156104" spans="1:3" x14ac:dyDescent="0.2">
      <c r="A156104" s="1">
        <v>191934</v>
      </c>
      <c r="B156104" s="1" t="s">
        <v>155710</v>
      </c>
      <c r="C156104" s="1" t="s">
        <v>60</v>
      </c>
    </row>
    <row r="156105" spans="1:3" x14ac:dyDescent="0.2">
      <c r="A156105" s="1">
        <v>191935</v>
      </c>
      <c r="B156105" s="1" t="s">
        <v>155711</v>
      </c>
      <c r="C156105" s="1" t="s">
        <v>5</v>
      </c>
    </row>
    <row r="156106" spans="1:3" x14ac:dyDescent="0.2">
      <c r="A156106" s="1">
        <v>191936</v>
      </c>
      <c r="B156106" s="1" t="s">
        <v>155712</v>
      </c>
      <c r="C156106" s="1" t="s">
        <v>60</v>
      </c>
    </row>
    <row r="156107" spans="1:3" x14ac:dyDescent="0.2">
      <c r="A156107" s="1">
        <v>191937</v>
      </c>
      <c r="B156107" s="1" t="s">
        <v>155713</v>
      </c>
      <c r="C156107" s="1" t="s">
        <v>60</v>
      </c>
    </row>
    <row r="156108" spans="1:3" x14ac:dyDescent="0.2">
      <c r="A156108" s="1">
        <v>191938</v>
      </c>
      <c r="B156108" s="1" t="s">
        <v>155714</v>
      </c>
      <c r="C156108" s="1" t="s">
        <v>5</v>
      </c>
    </row>
    <row r="156109" spans="1:3" x14ac:dyDescent="0.2">
      <c r="A156109" s="1">
        <v>191939</v>
      </c>
      <c r="B156109" s="1" t="s">
        <v>155715</v>
      </c>
      <c r="C156109" s="1" t="s">
        <v>5</v>
      </c>
    </row>
    <row r="156110" spans="1:3" x14ac:dyDescent="0.2">
      <c r="A156110" s="1">
        <v>191940</v>
      </c>
      <c r="B156110" s="1" t="s">
        <v>155716</v>
      </c>
      <c r="C156110" s="1" t="s">
        <v>5</v>
      </c>
    </row>
    <row r="156111" spans="1:3" x14ac:dyDescent="0.2">
      <c r="A156111" s="1">
        <v>191941</v>
      </c>
      <c r="B156111" s="1" t="s">
        <v>155717</v>
      </c>
      <c r="C156111" s="1" t="s">
        <v>60</v>
      </c>
    </row>
    <row r="156112" spans="1:3" x14ac:dyDescent="0.2">
      <c r="A156112" s="1">
        <v>191942</v>
      </c>
      <c r="B156112" s="1" t="s">
        <v>155718</v>
      </c>
      <c r="C156112" s="1" t="s">
        <v>60</v>
      </c>
    </row>
    <row r="156113" spans="1:3" x14ac:dyDescent="0.2">
      <c r="A156113" s="1">
        <v>191943</v>
      </c>
      <c r="B156113" s="1" t="s">
        <v>155719</v>
      </c>
      <c r="C156113" s="1" t="s">
        <v>60</v>
      </c>
    </row>
    <row r="156114" spans="1:3" x14ac:dyDescent="0.2">
      <c r="A156114" s="1">
        <v>191944</v>
      </c>
      <c r="B156114" s="1" t="s">
        <v>155720</v>
      </c>
      <c r="C156114" s="1" t="s">
        <v>5</v>
      </c>
    </row>
    <row r="156115" spans="1:3" x14ac:dyDescent="0.2">
      <c r="A156115" s="1">
        <v>191945</v>
      </c>
      <c r="B156115" s="1" t="s">
        <v>155721</v>
      </c>
      <c r="C156115" s="1" t="s">
        <v>60</v>
      </c>
    </row>
    <row r="156116" spans="1:3" x14ac:dyDescent="0.2">
      <c r="A156116" s="1">
        <v>191946</v>
      </c>
      <c r="B156116" s="1" t="s">
        <v>155722</v>
      </c>
      <c r="C156116" s="1" t="s">
        <v>60</v>
      </c>
    </row>
    <row r="156117" spans="1:3" x14ac:dyDescent="0.2">
      <c r="A156117" s="1">
        <v>191947</v>
      </c>
      <c r="B156117" s="1" t="s">
        <v>155723</v>
      </c>
      <c r="C156117" s="1" t="s">
        <v>5</v>
      </c>
    </row>
    <row r="156118" spans="1:3" x14ac:dyDescent="0.2">
      <c r="A156118" s="1">
        <v>191948</v>
      </c>
      <c r="B156118" s="1" t="s">
        <v>155724</v>
      </c>
      <c r="C156118" s="1" t="s">
        <v>60</v>
      </c>
    </row>
    <row r="156119" spans="1:3" x14ac:dyDescent="0.2">
      <c r="A156119" s="1">
        <v>191949</v>
      </c>
      <c r="B156119" s="1" t="s">
        <v>155725</v>
      </c>
      <c r="C156119" s="1" t="s">
        <v>60</v>
      </c>
    </row>
    <row r="156120" spans="1:3" x14ac:dyDescent="0.2">
      <c r="A156120" s="1">
        <v>191950</v>
      </c>
      <c r="B156120" s="1" t="s">
        <v>155726</v>
      </c>
      <c r="C156120" s="1" t="s">
        <v>60</v>
      </c>
    </row>
    <row r="156121" spans="1:3" x14ac:dyDescent="0.2">
      <c r="A156121" s="1">
        <v>191951</v>
      </c>
      <c r="B156121" s="1" t="s">
        <v>155727</v>
      </c>
      <c r="C156121" s="1" t="s">
        <v>60</v>
      </c>
    </row>
    <row r="156122" spans="1:3" x14ac:dyDescent="0.2">
      <c r="A156122" s="1">
        <v>191952</v>
      </c>
      <c r="B156122" s="1" t="s">
        <v>155728</v>
      </c>
      <c r="C156122" s="1" t="s">
        <v>5</v>
      </c>
    </row>
    <row r="156123" spans="1:3" x14ac:dyDescent="0.2">
      <c r="A156123" s="1">
        <v>191953</v>
      </c>
      <c r="B156123" s="1" t="s">
        <v>155729</v>
      </c>
      <c r="C156123" s="1" t="s">
        <v>60</v>
      </c>
    </row>
    <row r="156124" spans="1:3" x14ac:dyDescent="0.2">
      <c r="A156124" s="1">
        <v>191954</v>
      </c>
      <c r="B156124" s="1" t="s">
        <v>155730</v>
      </c>
      <c r="C156124" s="1" t="s">
        <v>60</v>
      </c>
    </row>
    <row r="156125" spans="1:3" x14ac:dyDescent="0.2">
      <c r="A156125" s="1">
        <v>191955</v>
      </c>
      <c r="B156125" s="1" t="s">
        <v>155731</v>
      </c>
      <c r="C156125" s="1" t="s">
        <v>60</v>
      </c>
    </row>
    <row r="156126" spans="1:3" x14ac:dyDescent="0.2">
      <c r="A156126" s="1">
        <v>191956</v>
      </c>
      <c r="B156126" s="1" t="s">
        <v>155732</v>
      </c>
      <c r="C156126" s="1" t="s">
        <v>5</v>
      </c>
    </row>
    <row r="156127" spans="1:3" x14ac:dyDescent="0.2">
      <c r="A156127" s="1">
        <v>191957</v>
      </c>
      <c r="B156127" s="1" t="s">
        <v>155733</v>
      </c>
      <c r="C156127" s="1" t="s">
        <v>60</v>
      </c>
    </row>
    <row r="156128" spans="1:3" x14ac:dyDescent="0.2">
      <c r="A156128" s="1">
        <v>191958</v>
      </c>
      <c r="B156128" s="1" t="s">
        <v>155734</v>
      </c>
      <c r="C156128" s="1" t="s">
        <v>60</v>
      </c>
    </row>
    <row r="156129" spans="1:3" x14ac:dyDescent="0.2">
      <c r="A156129" s="1">
        <v>191959</v>
      </c>
      <c r="B156129" s="1" t="s">
        <v>155735</v>
      </c>
      <c r="C156129" s="1" t="s">
        <v>5</v>
      </c>
    </row>
    <row r="156130" spans="1:3" x14ac:dyDescent="0.2">
      <c r="A156130" s="1">
        <v>191960</v>
      </c>
      <c r="B156130" s="1" t="s">
        <v>155736</v>
      </c>
      <c r="C156130" s="1" t="s">
        <v>60</v>
      </c>
    </row>
    <row r="156131" spans="1:3" x14ac:dyDescent="0.2">
      <c r="A156131" s="1">
        <v>191961</v>
      </c>
      <c r="B156131" s="1" t="s">
        <v>155737</v>
      </c>
      <c r="C156131" s="1" t="s">
        <v>60</v>
      </c>
    </row>
    <row r="156132" spans="1:3" x14ac:dyDescent="0.2">
      <c r="A156132" s="1">
        <v>191962</v>
      </c>
      <c r="B156132" s="1" t="s">
        <v>155738</v>
      </c>
      <c r="C156132" s="1" t="s">
        <v>60</v>
      </c>
    </row>
    <row r="156133" spans="1:3" x14ac:dyDescent="0.2">
      <c r="A156133" s="1">
        <v>191963</v>
      </c>
      <c r="B156133" s="1" t="s">
        <v>155739</v>
      </c>
      <c r="C156133" s="1" t="s">
        <v>60</v>
      </c>
    </row>
    <row r="156134" spans="1:3" x14ac:dyDescent="0.2">
      <c r="A156134" s="1">
        <v>191964</v>
      </c>
      <c r="B156134" s="1" t="s">
        <v>155740</v>
      </c>
      <c r="C156134" s="1" t="s">
        <v>60</v>
      </c>
    </row>
    <row r="156135" spans="1:3" x14ac:dyDescent="0.2">
      <c r="A156135" s="1">
        <v>191965</v>
      </c>
      <c r="B156135" s="1" t="s">
        <v>155741</v>
      </c>
      <c r="C156135" s="1" t="s">
        <v>60</v>
      </c>
    </row>
    <row r="156136" spans="1:3" x14ac:dyDescent="0.2">
      <c r="A156136" s="1">
        <v>191966</v>
      </c>
      <c r="B156136" s="1" t="s">
        <v>155742</v>
      </c>
      <c r="C156136" s="1" t="s">
        <v>60</v>
      </c>
    </row>
    <row r="156137" spans="1:3" x14ac:dyDescent="0.2">
      <c r="A156137" s="1">
        <v>191967</v>
      </c>
      <c r="B156137" s="1" t="s">
        <v>155743</v>
      </c>
      <c r="C156137" s="1" t="s">
        <v>5</v>
      </c>
    </row>
    <row r="156138" spans="1:3" x14ac:dyDescent="0.2">
      <c r="A156138" s="1">
        <v>191968</v>
      </c>
      <c r="B156138" s="1" t="s">
        <v>155744</v>
      </c>
      <c r="C156138" s="1" t="s">
        <v>5</v>
      </c>
    </row>
    <row r="156139" spans="1:3" x14ac:dyDescent="0.2">
      <c r="A156139" s="1">
        <v>191969</v>
      </c>
      <c r="B156139" s="1" t="s">
        <v>155745</v>
      </c>
      <c r="C156139" s="1" t="s">
        <v>60</v>
      </c>
    </row>
    <row r="156140" spans="1:3" x14ac:dyDescent="0.2">
      <c r="A156140" s="1">
        <v>191980</v>
      </c>
      <c r="B156140" s="1" t="s">
        <v>155746</v>
      </c>
      <c r="C156140" s="1" t="s">
        <v>5</v>
      </c>
    </row>
    <row r="156141" spans="1:3" x14ac:dyDescent="0.2">
      <c r="A156141" s="1">
        <v>191981</v>
      </c>
      <c r="B156141" s="1" t="s">
        <v>155747</v>
      </c>
      <c r="C156141" s="1" t="s">
        <v>60</v>
      </c>
    </row>
    <row r="156142" spans="1:3" x14ac:dyDescent="0.2">
      <c r="A156142" s="1">
        <v>191982</v>
      </c>
      <c r="B156142" s="1" t="s">
        <v>155748</v>
      </c>
      <c r="C156142" s="1" t="s">
        <v>60</v>
      </c>
    </row>
    <row r="156143" spans="1:3" x14ac:dyDescent="0.2">
      <c r="A156143" s="1">
        <v>191983</v>
      </c>
      <c r="B156143" s="1" t="s">
        <v>155749</v>
      </c>
      <c r="C156143" s="1" t="s">
        <v>60</v>
      </c>
    </row>
    <row r="156144" spans="1:3" x14ac:dyDescent="0.2">
      <c r="A156144" s="1">
        <v>191984</v>
      </c>
      <c r="B156144" s="1" t="s">
        <v>155750</v>
      </c>
      <c r="C156144" s="1" t="s">
        <v>60</v>
      </c>
    </row>
    <row r="156145" spans="1:3" x14ac:dyDescent="0.2">
      <c r="A156145" s="1">
        <v>191985</v>
      </c>
      <c r="B156145" s="1" t="s">
        <v>155751</v>
      </c>
      <c r="C156145" s="1" t="s">
        <v>60</v>
      </c>
    </row>
    <row r="156146" spans="1:3" x14ac:dyDescent="0.2">
      <c r="A156146" s="1">
        <v>191986</v>
      </c>
      <c r="B156146" s="1" t="s">
        <v>155752</v>
      </c>
      <c r="C156146" s="1" t="s">
        <v>60</v>
      </c>
    </row>
    <row r="156147" spans="1:3" x14ac:dyDescent="0.2">
      <c r="A156147" s="1">
        <v>191987</v>
      </c>
      <c r="B156147" s="1" t="s">
        <v>155753</v>
      </c>
      <c r="C156147" s="1" t="s">
        <v>60</v>
      </c>
    </row>
    <row r="156148" spans="1:3" x14ac:dyDescent="0.2">
      <c r="A156148" s="1">
        <v>191988</v>
      </c>
      <c r="B156148" s="1" t="s">
        <v>155754</v>
      </c>
      <c r="C156148" s="1" t="s">
        <v>60</v>
      </c>
    </row>
    <row r="156149" spans="1:3" x14ac:dyDescent="0.2">
      <c r="A156149" s="1">
        <v>191989</v>
      </c>
      <c r="B156149" s="1" t="s">
        <v>155755</v>
      </c>
      <c r="C156149" s="1" t="s">
        <v>5</v>
      </c>
    </row>
    <row r="156150" spans="1:3" x14ac:dyDescent="0.2">
      <c r="A156150" s="1">
        <v>192000</v>
      </c>
      <c r="B156150" s="1" t="s">
        <v>155756</v>
      </c>
      <c r="C156150" s="1" t="s">
        <v>5</v>
      </c>
    </row>
    <row r="156151" spans="1:3" x14ac:dyDescent="0.2">
      <c r="A156151" s="1">
        <v>192001</v>
      </c>
      <c r="B156151" s="1" t="s">
        <v>155757</v>
      </c>
      <c r="C156151" s="1" t="s">
        <v>60</v>
      </c>
    </row>
    <row r="156152" spans="1:3" x14ac:dyDescent="0.2">
      <c r="A156152" s="1">
        <v>192002</v>
      </c>
      <c r="B156152" s="1" t="s">
        <v>155758</v>
      </c>
      <c r="C156152" s="1" t="s">
        <v>60</v>
      </c>
    </row>
    <row r="156153" spans="1:3" x14ac:dyDescent="0.2">
      <c r="A156153" s="1">
        <v>192003</v>
      </c>
      <c r="B156153" s="1" t="s">
        <v>155759</v>
      </c>
      <c r="C156153" s="1" t="s">
        <v>60</v>
      </c>
    </row>
    <row r="156154" spans="1:3" x14ac:dyDescent="0.2">
      <c r="A156154" s="1">
        <v>192004</v>
      </c>
      <c r="B156154" s="1" t="s">
        <v>155760</v>
      </c>
      <c r="C156154" s="1" t="s">
        <v>60</v>
      </c>
    </row>
    <row r="156155" spans="1:3" x14ac:dyDescent="0.2">
      <c r="A156155" s="1">
        <v>192005</v>
      </c>
      <c r="B156155" s="1" t="s">
        <v>155761</v>
      </c>
      <c r="C156155" s="1" t="s">
        <v>60</v>
      </c>
    </row>
    <row r="156156" spans="1:3" x14ac:dyDescent="0.2">
      <c r="A156156" s="1">
        <v>192006</v>
      </c>
      <c r="B156156" s="1" t="s">
        <v>155762</v>
      </c>
      <c r="C156156" s="1" t="s">
        <v>5</v>
      </c>
    </row>
    <row r="156157" spans="1:3" x14ac:dyDescent="0.2">
      <c r="A156157" s="1">
        <v>192007</v>
      </c>
      <c r="B156157" s="1" t="s">
        <v>155763</v>
      </c>
      <c r="C156157" s="1" t="s">
        <v>5</v>
      </c>
    </row>
    <row r="156158" spans="1:3" x14ac:dyDescent="0.2">
      <c r="A156158" s="1">
        <v>192008</v>
      </c>
      <c r="B156158" s="1" t="s">
        <v>155764</v>
      </c>
      <c r="C156158" s="1" t="s">
        <v>60</v>
      </c>
    </row>
    <row r="156159" spans="1:3" x14ac:dyDescent="0.2">
      <c r="A156159" s="1">
        <v>192009</v>
      </c>
      <c r="B156159" s="1" t="s">
        <v>155765</v>
      </c>
      <c r="C156159" s="1" t="s">
        <v>60</v>
      </c>
    </row>
    <row r="156160" spans="1:3" x14ac:dyDescent="0.2">
      <c r="A156160" s="1">
        <v>192010</v>
      </c>
      <c r="B156160" s="1" t="s">
        <v>155766</v>
      </c>
      <c r="C156160" s="1" t="s">
        <v>5</v>
      </c>
    </row>
    <row r="156161" spans="1:3" x14ac:dyDescent="0.2">
      <c r="A156161" s="1">
        <v>192011</v>
      </c>
      <c r="B156161" s="1" t="s">
        <v>155767</v>
      </c>
      <c r="C156161" s="1" t="s">
        <v>60</v>
      </c>
    </row>
    <row r="156162" spans="1:3" x14ac:dyDescent="0.2">
      <c r="A156162" s="1">
        <v>192012</v>
      </c>
      <c r="B156162" s="1" t="s">
        <v>155768</v>
      </c>
      <c r="C156162" s="1" t="s">
        <v>60</v>
      </c>
    </row>
    <row r="156163" spans="1:3" x14ac:dyDescent="0.2">
      <c r="A156163" s="1">
        <v>192013</v>
      </c>
      <c r="B156163" s="1" t="s">
        <v>155769</v>
      </c>
      <c r="C156163" s="1" t="s">
        <v>5</v>
      </c>
    </row>
    <row r="156164" spans="1:3" x14ac:dyDescent="0.2">
      <c r="A156164" s="1">
        <v>192014</v>
      </c>
      <c r="B156164" s="1" t="s">
        <v>155770</v>
      </c>
      <c r="C156164" s="1" t="s">
        <v>60</v>
      </c>
    </row>
    <row r="156165" spans="1:3" x14ac:dyDescent="0.2">
      <c r="A156165" s="1">
        <v>192015</v>
      </c>
      <c r="B156165" s="1" t="s">
        <v>155771</v>
      </c>
      <c r="C156165" s="1" t="s">
        <v>60</v>
      </c>
    </row>
    <row r="156166" spans="1:3" x14ac:dyDescent="0.2">
      <c r="A156166" s="1">
        <v>192016</v>
      </c>
      <c r="B156166" s="1" t="s">
        <v>155772</v>
      </c>
      <c r="C156166" s="1" t="s">
        <v>60</v>
      </c>
    </row>
    <row r="156167" spans="1:3" x14ac:dyDescent="0.2">
      <c r="A156167" s="1">
        <v>192017</v>
      </c>
      <c r="B156167" s="1" t="s">
        <v>155773</v>
      </c>
      <c r="C156167" s="1" t="s">
        <v>60</v>
      </c>
    </row>
    <row r="156168" spans="1:3" x14ac:dyDescent="0.2">
      <c r="A156168" s="1">
        <v>192018</v>
      </c>
      <c r="B156168" s="1" t="s">
        <v>155774</v>
      </c>
      <c r="C156168" s="1" t="s">
        <v>60</v>
      </c>
    </row>
    <row r="156169" spans="1:3" x14ac:dyDescent="0.2">
      <c r="A156169" s="1">
        <v>192019</v>
      </c>
      <c r="B156169" s="1" t="s">
        <v>155775</v>
      </c>
      <c r="C156169" s="1" t="s">
        <v>5</v>
      </c>
    </row>
    <row r="156170" spans="1:3" x14ac:dyDescent="0.2">
      <c r="A156170" s="1">
        <v>192020</v>
      </c>
      <c r="B156170" s="1" t="s">
        <v>155776</v>
      </c>
      <c r="C156170" s="1" t="s">
        <v>5</v>
      </c>
    </row>
    <row r="156171" spans="1:3" x14ac:dyDescent="0.2">
      <c r="A156171" s="1">
        <v>192021</v>
      </c>
      <c r="B156171" s="1" t="s">
        <v>155777</v>
      </c>
      <c r="C156171" s="1" t="s">
        <v>60</v>
      </c>
    </row>
    <row r="156172" spans="1:3" x14ac:dyDescent="0.2">
      <c r="A156172" s="1">
        <v>192022</v>
      </c>
      <c r="B156172" s="1" t="s">
        <v>155778</v>
      </c>
      <c r="C156172" s="1" t="s">
        <v>60</v>
      </c>
    </row>
    <row r="156173" spans="1:3" x14ac:dyDescent="0.2">
      <c r="A156173" s="1">
        <v>192023</v>
      </c>
      <c r="B156173" s="1" t="s">
        <v>155779</v>
      </c>
      <c r="C156173" s="1" t="s">
        <v>5</v>
      </c>
    </row>
    <row r="156174" spans="1:3" x14ac:dyDescent="0.2">
      <c r="A156174" s="1">
        <v>192024</v>
      </c>
      <c r="B156174" s="1" t="s">
        <v>155780</v>
      </c>
      <c r="C156174" s="1" t="s">
        <v>5</v>
      </c>
    </row>
    <row r="156175" spans="1:3" x14ac:dyDescent="0.2">
      <c r="A156175" s="1">
        <v>192025</v>
      </c>
      <c r="B156175" s="1" t="s">
        <v>155781</v>
      </c>
      <c r="C156175" s="1" t="s">
        <v>60</v>
      </c>
    </row>
    <row r="156176" spans="1:3" x14ac:dyDescent="0.2">
      <c r="A156176" s="1">
        <v>192026</v>
      </c>
      <c r="B156176" s="1" t="s">
        <v>155782</v>
      </c>
      <c r="C156176" s="1" t="s">
        <v>60</v>
      </c>
    </row>
    <row r="156177" spans="1:4" x14ac:dyDescent="0.2">
      <c r="A156177" s="1">
        <v>192027</v>
      </c>
      <c r="B156177" s="1" t="s">
        <v>155783</v>
      </c>
      <c r="C156177" s="1" t="s">
        <v>60</v>
      </c>
    </row>
    <row r="156178" spans="1:4" x14ac:dyDescent="0.2">
      <c r="A156178" s="1">
        <v>192028</v>
      </c>
      <c r="B156178" s="1" t="s">
        <v>155784</v>
      </c>
      <c r="C156178" s="1" t="s">
        <v>60</v>
      </c>
    </row>
    <row r="156179" spans="1:4" x14ac:dyDescent="0.2">
      <c r="A156179" s="1">
        <v>192029</v>
      </c>
      <c r="B156179" s="1" t="s">
        <v>155785</v>
      </c>
      <c r="C156179" s="1" t="s">
        <v>60</v>
      </c>
      <c r="D156179" s="1" t="s">
        <v>61</v>
      </c>
    </row>
    <row r="156180" spans="1:4" x14ac:dyDescent="0.2">
      <c r="A156180" s="1">
        <v>192030</v>
      </c>
      <c r="B156180" s="1" t="s">
        <v>155786</v>
      </c>
      <c r="C156180" s="1" t="s">
        <v>60</v>
      </c>
    </row>
    <row r="156181" spans="1:4" x14ac:dyDescent="0.2">
      <c r="A156181" s="1">
        <v>192031</v>
      </c>
      <c r="B156181" s="1" t="s">
        <v>155787</v>
      </c>
      <c r="C156181" s="1" t="s">
        <v>60</v>
      </c>
    </row>
    <row r="156182" spans="1:4" x14ac:dyDescent="0.2">
      <c r="A156182" s="1">
        <v>192032</v>
      </c>
      <c r="B156182" s="1" t="s">
        <v>155788</v>
      </c>
      <c r="C156182" s="1" t="s">
        <v>5</v>
      </c>
    </row>
    <row r="156183" spans="1:4" x14ac:dyDescent="0.2">
      <c r="A156183" s="1">
        <v>192033</v>
      </c>
      <c r="B156183" s="1" t="s">
        <v>155789</v>
      </c>
      <c r="C156183" s="1" t="s">
        <v>60</v>
      </c>
    </row>
    <row r="156184" spans="1:4" x14ac:dyDescent="0.2">
      <c r="A156184" s="1">
        <v>192034</v>
      </c>
      <c r="B156184" s="1" t="s">
        <v>155790</v>
      </c>
      <c r="C156184" s="1" t="s">
        <v>5</v>
      </c>
    </row>
    <row r="156185" spans="1:4" x14ac:dyDescent="0.2">
      <c r="A156185" s="1">
        <v>192035</v>
      </c>
      <c r="B156185" s="1" t="s">
        <v>155791</v>
      </c>
      <c r="C156185" s="1" t="s">
        <v>60</v>
      </c>
    </row>
    <row r="156186" spans="1:4" x14ac:dyDescent="0.2">
      <c r="A156186" s="1">
        <v>192036</v>
      </c>
      <c r="B156186" s="1" t="s">
        <v>155792</v>
      </c>
      <c r="C156186" s="1" t="s">
        <v>60</v>
      </c>
    </row>
    <row r="156187" spans="1:4" x14ac:dyDescent="0.2">
      <c r="A156187" s="1">
        <v>192037</v>
      </c>
      <c r="B156187" s="1" t="s">
        <v>155793</v>
      </c>
      <c r="C156187" s="1" t="s">
        <v>60</v>
      </c>
    </row>
    <row r="156188" spans="1:4" x14ac:dyDescent="0.2">
      <c r="A156188" s="1">
        <v>192038</v>
      </c>
      <c r="B156188" s="1" t="s">
        <v>155794</v>
      </c>
      <c r="C156188" s="1" t="s">
        <v>5</v>
      </c>
    </row>
    <row r="156189" spans="1:4" x14ac:dyDescent="0.2">
      <c r="A156189" s="1">
        <v>192039</v>
      </c>
      <c r="B156189" s="1" t="s">
        <v>155795</v>
      </c>
      <c r="C156189" s="1" t="s">
        <v>5</v>
      </c>
    </row>
    <row r="156190" spans="1:4" x14ac:dyDescent="0.2">
      <c r="A156190" s="1">
        <v>192040</v>
      </c>
      <c r="B156190" s="1" t="s">
        <v>155796</v>
      </c>
      <c r="C156190" s="1" t="s">
        <v>60</v>
      </c>
    </row>
    <row r="156191" spans="1:4" x14ac:dyDescent="0.2">
      <c r="A156191" s="1">
        <v>192041</v>
      </c>
      <c r="B156191" s="1" t="s">
        <v>155797</v>
      </c>
      <c r="C156191" s="1" t="s">
        <v>60</v>
      </c>
    </row>
    <row r="156192" spans="1:4" x14ac:dyDescent="0.2">
      <c r="A156192" s="1">
        <v>192042</v>
      </c>
      <c r="B156192" s="1" t="s">
        <v>155798</v>
      </c>
      <c r="C156192" s="1" t="s">
        <v>60</v>
      </c>
    </row>
    <row r="156193" spans="1:4" x14ac:dyDescent="0.2">
      <c r="A156193" s="1">
        <v>192043</v>
      </c>
      <c r="B156193" s="1" t="s">
        <v>155799</v>
      </c>
      <c r="C156193" s="1" t="s">
        <v>60</v>
      </c>
    </row>
    <row r="156194" spans="1:4" x14ac:dyDescent="0.2">
      <c r="A156194" s="1">
        <v>192044</v>
      </c>
      <c r="B156194" s="1" t="s">
        <v>155800</v>
      </c>
      <c r="C156194" s="1" t="s">
        <v>5</v>
      </c>
    </row>
    <row r="156195" spans="1:4" x14ac:dyDescent="0.2">
      <c r="A156195" s="1">
        <v>192045</v>
      </c>
      <c r="B156195" s="1" t="s">
        <v>155801</v>
      </c>
      <c r="C156195" s="1" t="s">
        <v>5</v>
      </c>
    </row>
    <row r="156196" spans="1:4" x14ac:dyDescent="0.2">
      <c r="A156196" s="1">
        <v>192046</v>
      </c>
      <c r="B156196" s="1" t="s">
        <v>155802</v>
      </c>
      <c r="C156196" s="1" t="s">
        <v>5</v>
      </c>
    </row>
    <row r="156197" spans="1:4" x14ac:dyDescent="0.2">
      <c r="A156197" s="1">
        <v>192047</v>
      </c>
      <c r="B156197" s="1" t="s">
        <v>155803</v>
      </c>
      <c r="C156197" s="1" t="s">
        <v>5</v>
      </c>
    </row>
    <row r="156198" spans="1:4" x14ac:dyDescent="0.2">
      <c r="A156198" s="1">
        <v>192048</v>
      </c>
      <c r="B156198" s="1" t="s">
        <v>155804</v>
      </c>
      <c r="C156198" s="1" t="s">
        <v>60</v>
      </c>
    </row>
    <row r="156199" spans="1:4" x14ac:dyDescent="0.2">
      <c r="A156199" s="1">
        <v>192049</v>
      </c>
      <c r="B156199" s="1" t="s">
        <v>155805</v>
      </c>
      <c r="C156199" s="1" t="s">
        <v>5</v>
      </c>
    </row>
    <row r="156200" spans="1:4" x14ac:dyDescent="0.2">
      <c r="A156200" s="1">
        <v>192050</v>
      </c>
      <c r="B156200" s="1" t="s">
        <v>155806</v>
      </c>
      <c r="C156200" s="1" t="s">
        <v>60</v>
      </c>
    </row>
    <row r="156201" spans="1:4" x14ac:dyDescent="0.2">
      <c r="A156201" s="1">
        <v>192051</v>
      </c>
      <c r="B156201" s="1" t="s">
        <v>155807</v>
      </c>
      <c r="C156201" s="1" t="s">
        <v>60</v>
      </c>
    </row>
    <row r="156202" spans="1:4" x14ac:dyDescent="0.2">
      <c r="A156202" s="1">
        <v>192052</v>
      </c>
      <c r="B156202" s="1" t="s">
        <v>155808</v>
      </c>
      <c r="C156202" s="1" t="s">
        <v>5</v>
      </c>
    </row>
    <row r="156203" spans="1:4" x14ac:dyDescent="0.2">
      <c r="A156203" s="1">
        <v>192053</v>
      </c>
      <c r="B156203" s="1" t="s">
        <v>155809</v>
      </c>
      <c r="C156203" s="1" t="s">
        <v>60</v>
      </c>
    </row>
    <row r="156204" spans="1:4" x14ac:dyDescent="0.2">
      <c r="A156204" s="1">
        <v>192054</v>
      </c>
      <c r="B156204" s="1" t="s">
        <v>155810</v>
      </c>
      <c r="C156204" s="1" t="s">
        <v>5</v>
      </c>
    </row>
    <row r="156205" spans="1:4" x14ac:dyDescent="0.2">
      <c r="A156205" s="1">
        <v>192055</v>
      </c>
      <c r="B156205" s="1" t="s">
        <v>155811</v>
      </c>
      <c r="C156205" s="1" t="s">
        <v>5</v>
      </c>
    </row>
    <row r="156206" spans="1:4" x14ac:dyDescent="0.2">
      <c r="A156206" s="1">
        <v>192056</v>
      </c>
      <c r="B156206" s="1" t="s">
        <v>155812</v>
      </c>
      <c r="C156206" s="1" t="s">
        <v>60</v>
      </c>
    </row>
    <row r="156207" spans="1:4" x14ac:dyDescent="0.2">
      <c r="A156207" s="1">
        <v>192057</v>
      </c>
      <c r="B156207" s="1" t="s">
        <v>155813</v>
      </c>
      <c r="C156207" s="1" t="s">
        <v>60</v>
      </c>
    </row>
    <row r="156208" spans="1:4" x14ac:dyDescent="0.2">
      <c r="A156208" s="1">
        <v>192058</v>
      </c>
      <c r="B156208" s="1" t="s">
        <v>155814</v>
      </c>
      <c r="C156208" s="1" t="s">
        <v>60</v>
      </c>
      <c r="D156208" s="1" t="s">
        <v>61</v>
      </c>
    </row>
    <row r="156209" spans="1:3" x14ac:dyDescent="0.2">
      <c r="A156209" s="1">
        <v>192059</v>
      </c>
      <c r="B156209" s="1" t="s">
        <v>155815</v>
      </c>
      <c r="C156209" s="1" t="s">
        <v>60</v>
      </c>
    </row>
    <row r="156210" spans="1:3" x14ac:dyDescent="0.2">
      <c r="A156210" s="1">
        <v>192060</v>
      </c>
      <c r="B156210" s="1" t="s">
        <v>155816</v>
      </c>
      <c r="C156210" s="1" t="s">
        <v>60</v>
      </c>
    </row>
    <row r="156211" spans="1:3" x14ac:dyDescent="0.2">
      <c r="A156211" s="1">
        <v>192061</v>
      </c>
      <c r="B156211" s="1" t="s">
        <v>155817</v>
      </c>
      <c r="C156211" s="1" t="s">
        <v>60</v>
      </c>
    </row>
    <row r="156212" spans="1:3" x14ac:dyDescent="0.2">
      <c r="A156212" s="1">
        <v>192062</v>
      </c>
      <c r="B156212" s="1" t="s">
        <v>155818</v>
      </c>
      <c r="C156212" s="1" t="s">
        <v>60</v>
      </c>
    </row>
    <row r="156213" spans="1:3" x14ac:dyDescent="0.2">
      <c r="A156213" s="1">
        <v>192063</v>
      </c>
      <c r="B156213" s="1" t="s">
        <v>155819</v>
      </c>
      <c r="C156213" s="1" t="s">
        <v>60</v>
      </c>
    </row>
    <row r="156214" spans="1:3" x14ac:dyDescent="0.2">
      <c r="A156214" s="1">
        <v>192064</v>
      </c>
      <c r="B156214" s="1" t="s">
        <v>155820</v>
      </c>
      <c r="C156214" s="1" t="s">
        <v>60</v>
      </c>
    </row>
    <row r="156215" spans="1:3" x14ac:dyDescent="0.2">
      <c r="A156215" s="1">
        <v>192065</v>
      </c>
      <c r="B156215" s="1" t="s">
        <v>155821</v>
      </c>
      <c r="C156215" s="1" t="s">
        <v>60</v>
      </c>
    </row>
    <row r="156216" spans="1:3" x14ac:dyDescent="0.2">
      <c r="A156216" s="1">
        <v>192066</v>
      </c>
      <c r="B156216" s="1" t="s">
        <v>155822</v>
      </c>
      <c r="C156216" s="1" t="s">
        <v>60</v>
      </c>
    </row>
    <row r="156217" spans="1:3" x14ac:dyDescent="0.2">
      <c r="A156217" s="1">
        <v>192067</v>
      </c>
      <c r="B156217" s="1" t="s">
        <v>155823</v>
      </c>
      <c r="C156217" s="1" t="s">
        <v>60</v>
      </c>
    </row>
    <row r="156218" spans="1:3" x14ac:dyDescent="0.2">
      <c r="A156218" s="1">
        <v>192068</v>
      </c>
      <c r="B156218" s="1" t="s">
        <v>155824</v>
      </c>
      <c r="C156218" s="1" t="s">
        <v>60</v>
      </c>
    </row>
    <row r="156219" spans="1:3" x14ac:dyDescent="0.2">
      <c r="A156219" s="1">
        <v>192069</v>
      </c>
      <c r="B156219" s="1" t="s">
        <v>155825</v>
      </c>
      <c r="C156219" s="1" t="s">
        <v>60</v>
      </c>
    </row>
    <row r="156220" spans="1:3" x14ac:dyDescent="0.2">
      <c r="A156220" s="1">
        <v>192080</v>
      </c>
      <c r="B156220" s="1" t="s">
        <v>155826</v>
      </c>
      <c r="C156220" s="1" t="s">
        <v>60</v>
      </c>
    </row>
    <row r="156221" spans="1:3" x14ac:dyDescent="0.2">
      <c r="A156221" s="1">
        <v>192081</v>
      </c>
      <c r="B156221" s="1" t="s">
        <v>155827</v>
      </c>
      <c r="C156221" s="1" t="s">
        <v>5</v>
      </c>
    </row>
    <row r="156222" spans="1:3" x14ac:dyDescent="0.2">
      <c r="A156222" s="1">
        <v>192082</v>
      </c>
      <c r="B156222" s="1" t="s">
        <v>155828</v>
      </c>
      <c r="C156222" s="1" t="s">
        <v>5</v>
      </c>
    </row>
    <row r="156223" spans="1:3" x14ac:dyDescent="0.2">
      <c r="A156223" s="1">
        <v>192083</v>
      </c>
      <c r="B156223" s="1" t="s">
        <v>155829</v>
      </c>
      <c r="C156223" s="1" t="s">
        <v>60</v>
      </c>
    </row>
    <row r="156224" spans="1:3" x14ac:dyDescent="0.2">
      <c r="A156224" s="1">
        <v>192084</v>
      </c>
      <c r="B156224" s="1" t="s">
        <v>155830</v>
      </c>
      <c r="C156224" s="1" t="s">
        <v>60</v>
      </c>
    </row>
    <row r="156225" spans="1:3" x14ac:dyDescent="0.2">
      <c r="A156225" s="1">
        <v>192085</v>
      </c>
      <c r="B156225" s="1" t="s">
        <v>155831</v>
      </c>
      <c r="C156225" s="1" t="s">
        <v>60</v>
      </c>
    </row>
    <row r="156226" spans="1:3" x14ac:dyDescent="0.2">
      <c r="A156226" s="1">
        <v>192086</v>
      </c>
      <c r="B156226" s="1" t="s">
        <v>155832</v>
      </c>
      <c r="C156226" s="1" t="s">
        <v>5</v>
      </c>
    </row>
    <row r="156227" spans="1:3" x14ac:dyDescent="0.2">
      <c r="A156227" s="1">
        <v>192087</v>
      </c>
      <c r="B156227" s="1" t="s">
        <v>155833</v>
      </c>
      <c r="C156227" s="1" t="s">
        <v>60</v>
      </c>
    </row>
    <row r="156228" spans="1:3" x14ac:dyDescent="0.2">
      <c r="A156228" s="1">
        <v>192088</v>
      </c>
      <c r="B156228" s="1" t="s">
        <v>155834</v>
      </c>
      <c r="C156228" s="1" t="s">
        <v>60</v>
      </c>
    </row>
    <row r="156229" spans="1:3" x14ac:dyDescent="0.2">
      <c r="A156229" s="1">
        <v>192089</v>
      </c>
      <c r="B156229" s="1" t="s">
        <v>155835</v>
      </c>
      <c r="C156229" s="1" t="s">
        <v>60</v>
      </c>
    </row>
    <row r="156230" spans="1:3" x14ac:dyDescent="0.2">
      <c r="A156230" s="1">
        <v>192090</v>
      </c>
      <c r="B156230" s="1" t="s">
        <v>155836</v>
      </c>
      <c r="C156230" s="1" t="s">
        <v>60</v>
      </c>
    </row>
    <row r="156231" spans="1:3" x14ac:dyDescent="0.2">
      <c r="A156231" s="1">
        <v>192091</v>
      </c>
      <c r="B156231" s="1" t="s">
        <v>155837</v>
      </c>
      <c r="C156231" s="1" t="s">
        <v>60</v>
      </c>
    </row>
    <row r="156232" spans="1:3" x14ac:dyDescent="0.2">
      <c r="A156232" s="1">
        <v>192092</v>
      </c>
      <c r="B156232" s="1" t="s">
        <v>155838</v>
      </c>
      <c r="C156232" s="1" t="s">
        <v>60</v>
      </c>
    </row>
    <row r="156233" spans="1:3" x14ac:dyDescent="0.2">
      <c r="A156233" s="1">
        <v>192093</v>
      </c>
      <c r="B156233" s="1" t="s">
        <v>155839</v>
      </c>
      <c r="C156233" s="1" t="s">
        <v>60</v>
      </c>
    </row>
    <row r="156234" spans="1:3" x14ac:dyDescent="0.2">
      <c r="A156234" s="1">
        <v>192094</v>
      </c>
      <c r="B156234" s="1" t="s">
        <v>155840</v>
      </c>
      <c r="C156234" s="1" t="s">
        <v>60</v>
      </c>
    </row>
    <row r="156235" spans="1:3" x14ac:dyDescent="0.2">
      <c r="A156235" s="1">
        <v>192095</v>
      </c>
      <c r="B156235" s="1" t="s">
        <v>155841</v>
      </c>
      <c r="C156235" s="1" t="s">
        <v>60</v>
      </c>
    </row>
    <row r="156236" spans="1:3" x14ac:dyDescent="0.2">
      <c r="A156236" s="1">
        <v>192096</v>
      </c>
      <c r="B156236" s="1" t="s">
        <v>155842</v>
      </c>
      <c r="C156236" s="1" t="s">
        <v>60</v>
      </c>
    </row>
    <row r="156237" spans="1:3" x14ac:dyDescent="0.2">
      <c r="A156237" s="1">
        <v>192097</v>
      </c>
      <c r="B156237" s="1" t="s">
        <v>155843</v>
      </c>
      <c r="C156237" s="1" t="s">
        <v>60</v>
      </c>
    </row>
    <row r="156238" spans="1:3" x14ac:dyDescent="0.2">
      <c r="A156238" s="1">
        <v>192098</v>
      </c>
      <c r="B156238" s="1" t="s">
        <v>155844</v>
      </c>
      <c r="C156238" s="1" t="s">
        <v>60</v>
      </c>
    </row>
    <row r="156239" spans="1:3" x14ac:dyDescent="0.2">
      <c r="A156239" s="1">
        <v>192099</v>
      </c>
      <c r="B156239" s="1" t="s">
        <v>155845</v>
      </c>
      <c r="C156239" s="1" t="s">
        <v>60</v>
      </c>
    </row>
    <row r="156240" spans="1:3" x14ac:dyDescent="0.2">
      <c r="A156240" s="1">
        <v>192100</v>
      </c>
      <c r="B156240" s="1" t="s">
        <v>155846</v>
      </c>
      <c r="C156240" s="1" t="s">
        <v>5</v>
      </c>
    </row>
    <row r="156241" spans="1:3" x14ac:dyDescent="0.2">
      <c r="A156241" s="1">
        <v>192101</v>
      </c>
      <c r="B156241" s="1" t="s">
        <v>155847</v>
      </c>
      <c r="C156241" s="1" t="s">
        <v>60</v>
      </c>
    </row>
    <row r="156242" spans="1:3" x14ac:dyDescent="0.2">
      <c r="A156242" s="1">
        <v>192102</v>
      </c>
      <c r="B156242" s="1" t="s">
        <v>155848</v>
      </c>
      <c r="C156242" s="1" t="s">
        <v>60</v>
      </c>
    </row>
    <row r="156243" spans="1:3" x14ac:dyDescent="0.2">
      <c r="A156243" s="1">
        <v>192103</v>
      </c>
      <c r="B156243" s="1" t="s">
        <v>155849</v>
      </c>
      <c r="C156243" s="1" t="s">
        <v>60</v>
      </c>
    </row>
    <row r="156244" spans="1:3" x14ac:dyDescent="0.2">
      <c r="A156244" s="1">
        <v>192104</v>
      </c>
      <c r="B156244" s="1" t="s">
        <v>155850</v>
      </c>
      <c r="C156244" s="1" t="s">
        <v>60</v>
      </c>
    </row>
    <row r="156245" spans="1:3" x14ac:dyDescent="0.2">
      <c r="A156245" s="1">
        <v>192108</v>
      </c>
      <c r="B156245" s="1" t="s">
        <v>155851</v>
      </c>
      <c r="C156245" s="1" t="s">
        <v>60</v>
      </c>
    </row>
    <row r="156246" spans="1:3" x14ac:dyDescent="0.2">
      <c r="A156246" s="1">
        <v>192109</v>
      </c>
      <c r="B156246" s="1" t="s">
        <v>155852</v>
      </c>
      <c r="C156246" s="1" t="s">
        <v>5</v>
      </c>
    </row>
    <row r="156247" spans="1:3" x14ac:dyDescent="0.2">
      <c r="A156247" s="1">
        <v>192110</v>
      </c>
      <c r="B156247" s="1" t="s">
        <v>155853</v>
      </c>
      <c r="C156247" s="1" t="s">
        <v>5</v>
      </c>
    </row>
    <row r="156248" spans="1:3" x14ac:dyDescent="0.2">
      <c r="A156248" s="1">
        <v>192111</v>
      </c>
      <c r="B156248" s="1" t="s">
        <v>155854</v>
      </c>
      <c r="C156248" s="1" t="s">
        <v>5</v>
      </c>
    </row>
    <row r="156249" spans="1:3" x14ac:dyDescent="0.2">
      <c r="A156249" s="1">
        <v>192112</v>
      </c>
      <c r="B156249" s="1" t="s">
        <v>155855</v>
      </c>
      <c r="C156249" s="1" t="s">
        <v>5</v>
      </c>
    </row>
    <row r="156250" spans="1:3" x14ac:dyDescent="0.2">
      <c r="A156250" s="1">
        <v>192113</v>
      </c>
      <c r="B156250" s="1" t="s">
        <v>155856</v>
      </c>
      <c r="C156250" s="1" t="s">
        <v>5</v>
      </c>
    </row>
    <row r="156251" spans="1:3" x14ac:dyDescent="0.2">
      <c r="A156251" s="1">
        <v>192114</v>
      </c>
      <c r="B156251" s="1" t="s">
        <v>155857</v>
      </c>
      <c r="C156251" s="1" t="s">
        <v>60</v>
      </c>
    </row>
    <row r="156252" spans="1:3" x14ac:dyDescent="0.2">
      <c r="A156252" s="1">
        <v>192125</v>
      </c>
      <c r="B156252" s="1" t="s">
        <v>155858</v>
      </c>
      <c r="C156252" s="1" t="s">
        <v>5</v>
      </c>
    </row>
    <row r="156253" spans="1:3" x14ac:dyDescent="0.2">
      <c r="A156253" s="1">
        <v>192126</v>
      </c>
      <c r="B156253" s="1" t="s">
        <v>155859</v>
      </c>
      <c r="C156253" s="1" t="s">
        <v>60</v>
      </c>
    </row>
    <row r="156254" spans="1:3" x14ac:dyDescent="0.2">
      <c r="A156254" s="1">
        <v>192127</v>
      </c>
      <c r="B156254" s="1" t="s">
        <v>155860</v>
      </c>
      <c r="C156254" s="1" t="s">
        <v>60</v>
      </c>
    </row>
    <row r="156255" spans="1:3" x14ac:dyDescent="0.2">
      <c r="A156255" s="1">
        <v>192128</v>
      </c>
      <c r="B156255" s="1" t="s">
        <v>155861</v>
      </c>
      <c r="C156255" s="1" t="s">
        <v>60</v>
      </c>
    </row>
    <row r="156256" spans="1:3" x14ac:dyDescent="0.2">
      <c r="A156256" s="1">
        <v>192129</v>
      </c>
      <c r="B156256" s="1" t="s">
        <v>155862</v>
      </c>
      <c r="C156256" s="1" t="s">
        <v>60</v>
      </c>
    </row>
    <row r="156257" spans="1:3" x14ac:dyDescent="0.2">
      <c r="A156257" s="1">
        <v>192130</v>
      </c>
      <c r="B156257" s="1" t="s">
        <v>155863</v>
      </c>
      <c r="C156257" s="1" t="s">
        <v>60</v>
      </c>
    </row>
    <row r="156258" spans="1:3" x14ac:dyDescent="0.2">
      <c r="A156258" s="1">
        <v>192131</v>
      </c>
      <c r="B156258" s="1" t="s">
        <v>155864</v>
      </c>
      <c r="C156258" s="1" t="s">
        <v>60</v>
      </c>
    </row>
    <row r="156259" spans="1:3" x14ac:dyDescent="0.2">
      <c r="A156259" s="1">
        <v>192132</v>
      </c>
      <c r="B156259" s="1" t="s">
        <v>155865</v>
      </c>
      <c r="C156259" s="1" t="s">
        <v>5</v>
      </c>
    </row>
    <row r="156260" spans="1:3" x14ac:dyDescent="0.2">
      <c r="A156260" s="1">
        <v>192133</v>
      </c>
      <c r="B156260" s="1" t="s">
        <v>155866</v>
      </c>
      <c r="C156260" s="1" t="s">
        <v>60</v>
      </c>
    </row>
    <row r="156261" spans="1:3" x14ac:dyDescent="0.2">
      <c r="A156261" s="1">
        <v>192134</v>
      </c>
      <c r="B156261" s="1" t="s">
        <v>155867</v>
      </c>
      <c r="C156261" s="1" t="s">
        <v>60</v>
      </c>
    </row>
    <row r="156262" spans="1:3" x14ac:dyDescent="0.2">
      <c r="A156262" s="1">
        <v>192135</v>
      </c>
      <c r="B156262" s="1" t="s">
        <v>155868</v>
      </c>
      <c r="C156262" s="1" t="s">
        <v>60</v>
      </c>
    </row>
    <row r="156263" spans="1:3" x14ac:dyDescent="0.2">
      <c r="A156263" s="1">
        <v>192136</v>
      </c>
      <c r="B156263" s="1" t="s">
        <v>155869</v>
      </c>
      <c r="C156263" s="1" t="s">
        <v>60</v>
      </c>
    </row>
    <row r="156264" spans="1:3" x14ac:dyDescent="0.2">
      <c r="A156264" s="1">
        <v>192138</v>
      </c>
      <c r="B156264" s="1" t="s">
        <v>155870</v>
      </c>
      <c r="C156264" s="1" t="s">
        <v>60</v>
      </c>
    </row>
    <row r="156265" spans="1:3" x14ac:dyDescent="0.2">
      <c r="A156265" s="1">
        <v>192139</v>
      </c>
      <c r="B156265" s="1" t="s">
        <v>155871</v>
      </c>
      <c r="C156265" s="1" t="s">
        <v>60</v>
      </c>
    </row>
    <row r="156266" spans="1:3" x14ac:dyDescent="0.2">
      <c r="A156266" s="1">
        <v>192141</v>
      </c>
      <c r="B156266" s="1" t="s">
        <v>155872</v>
      </c>
      <c r="C156266" s="1" t="s">
        <v>60</v>
      </c>
    </row>
    <row r="156267" spans="1:3" x14ac:dyDescent="0.2">
      <c r="A156267" s="1">
        <v>192142</v>
      </c>
      <c r="B156267" s="1" t="s">
        <v>155873</v>
      </c>
      <c r="C156267" s="1" t="s">
        <v>60</v>
      </c>
    </row>
    <row r="156268" spans="1:3" x14ac:dyDescent="0.2">
      <c r="A156268" s="1">
        <v>192143</v>
      </c>
      <c r="B156268" s="1" t="s">
        <v>155874</v>
      </c>
      <c r="C156268" s="1" t="s">
        <v>60</v>
      </c>
    </row>
    <row r="156269" spans="1:3" x14ac:dyDescent="0.2">
      <c r="A156269" s="1">
        <v>192144</v>
      </c>
      <c r="B156269" s="1" t="s">
        <v>155875</v>
      </c>
      <c r="C156269" s="1" t="s">
        <v>60</v>
      </c>
    </row>
    <row r="156270" spans="1:3" x14ac:dyDescent="0.2">
      <c r="A156270" s="1">
        <v>192145</v>
      </c>
      <c r="B156270" s="1" t="s">
        <v>155876</v>
      </c>
      <c r="C156270" s="1" t="s">
        <v>60</v>
      </c>
    </row>
    <row r="156271" spans="1:3" x14ac:dyDescent="0.2">
      <c r="A156271" s="1">
        <v>192146</v>
      </c>
      <c r="B156271" s="1" t="s">
        <v>155877</v>
      </c>
      <c r="C156271" s="1" t="s">
        <v>60</v>
      </c>
    </row>
    <row r="156272" spans="1:3" x14ac:dyDescent="0.2">
      <c r="A156272" s="1">
        <v>192149</v>
      </c>
      <c r="B156272" s="1" t="s">
        <v>155878</v>
      </c>
      <c r="C156272" s="1" t="s">
        <v>60</v>
      </c>
    </row>
    <row r="156273" spans="1:3" x14ac:dyDescent="0.2">
      <c r="A156273" s="1">
        <v>192150</v>
      </c>
      <c r="B156273" s="1" t="s">
        <v>155879</v>
      </c>
      <c r="C156273" s="1" t="s">
        <v>60</v>
      </c>
    </row>
    <row r="156274" spans="1:3" x14ac:dyDescent="0.2">
      <c r="A156274" s="1">
        <v>192151</v>
      </c>
      <c r="B156274" s="1" t="s">
        <v>155880</v>
      </c>
      <c r="C156274" s="1" t="s">
        <v>60</v>
      </c>
    </row>
    <row r="156275" spans="1:3" x14ac:dyDescent="0.2">
      <c r="A156275" s="1">
        <v>192153</v>
      </c>
      <c r="B156275" s="1" t="s">
        <v>155881</v>
      </c>
      <c r="C156275" s="1" t="s">
        <v>60</v>
      </c>
    </row>
    <row r="156276" spans="1:3" x14ac:dyDescent="0.2">
      <c r="A156276" s="1">
        <v>192154</v>
      </c>
      <c r="B156276" s="1" t="s">
        <v>155882</v>
      </c>
      <c r="C156276" s="1" t="s">
        <v>60</v>
      </c>
    </row>
    <row r="156277" spans="1:3" x14ac:dyDescent="0.2">
      <c r="A156277" s="1">
        <v>192157</v>
      </c>
      <c r="B156277" s="1" t="s">
        <v>155883</v>
      </c>
      <c r="C156277" s="1" t="s">
        <v>60</v>
      </c>
    </row>
    <row r="156278" spans="1:3" x14ac:dyDescent="0.2">
      <c r="A156278" s="1">
        <v>192158</v>
      </c>
      <c r="B156278" s="1" t="s">
        <v>155884</v>
      </c>
      <c r="C156278" s="1" t="s">
        <v>60</v>
      </c>
    </row>
    <row r="156279" spans="1:3" x14ac:dyDescent="0.2">
      <c r="A156279" s="1">
        <v>192159</v>
      </c>
      <c r="B156279" s="1" t="s">
        <v>155885</v>
      </c>
      <c r="C156279" s="1" t="s">
        <v>60</v>
      </c>
    </row>
    <row r="156280" spans="1:3" x14ac:dyDescent="0.2">
      <c r="A156280" s="1">
        <v>192160</v>
      </c>
      <c r="B156280" s="1" t="s">
        <v>155886</v>
      </c>
      <c r="C156280" s="1" t="s">
        <v>60</v>
      </c>
    </row>
    <row r="156281" spans="1:3" x14ac:dyDescent="0.2">
      <c r="A156281" s="1">
        <v>192161</v>
      </c>
      <c r="B156281" s="1" t="s">
        <v>155887</v>
      </c>
      <c r="C156281" s="1" t="s">
        <v>60</v>
      </c>
    </row>
    <row r="156282" spans="1:3" x14ac:dyDescent="0.2">
      <c r="A156282" s="1">
        <v>192162</v>
      </c>
      <c r="B156282" s="1" t="s">
        <v>155888</v>
      </c>
      <c r="C156282" s="1" t="s">
        <v>60</v>
      </c>
    </row>
    <row r="156283" spans="1:3" x14ac:dyDescent="0.2">
      <c r="A156283" s="1">
        <v>192163</v>
      </c>
      <c r="B156283" s="1" t="s">
        <v>155889</v>
      </c>
      <c r="C156283" s="1" t="s">
        <v>60</v>
      </c>
    </row>
    <row r="156284" spans="1:3" x14ac:dyDescent="0.2">
      <c r="A156284" s="1">
        <v>192164</v>
      </c>
      <c r="B156284" s="1" t="s">
        <v>155890</v>
      </c>
      <c r="C156284" s="1" t="s">
        <v>60</v>
      </c>
    </row>
    <row r="156285" spans="1:3" x14ac:dyDescent="0.2">
      <c r="A156285" s="1">
        <v>192165</v>
      </c>
      <c r="B156285" s="1" t="s">
        <v>155891</v>
      </c>
      <c r="C156285" s="1" t="s">
        <v>60</v>
      </c>
    </row>
    <row r="156286" spans="1:3" x14ac:dyDescent="0.2">
      <c r="A156286" s="1">
        <v>192166</v>
      </c>
      <c r="B156286" s="1" t="s">
        <v>155892</v>
      </c>
      <c r="C156286" s="1" t="s">
        <v>60</v>
      </c>
    </row>
    <row r="156287" spans="1:3" x14ac:dyDescent="0.2">
      <c r="A156287" s="1">
        <v>192167</v>
      </c>
      <c r="B156287" s="1" t="s">
        <v>155893</v>
      </c>
      <c r="C156287" s="1" t="s">
        <v>60</v>
      </c>
    </row>
    <row r="156288" spans="1:3" x14ac:dyDescent="0.2">
      <c r="A156288" s="1">
        <v>192168</v>
      </c>
      <c r="B156288" s="1" t="s">
        <v>155894</v>
      </c>
      <c r="C156288" s="1" t="s">
        <v>60</v>
      </c>
    </row>
    <row r="156289" spans="1:3" x14ac:dyDescent="0.2">
      <c r="A156289" s="1">
        <v>192169</v>
      </c>
      <c r="B156289" s="1" t="s">
        <v>155895</v>
      </c>
      <c r="C156289" s="1" t="s">
        <v>60</v>
      </c>
    </row>
    <row r="156290" spans="1:3" x14ac:dyDescent="0.2">
      <c r="A156290" s="1">
        <v>192170</v>
      </c>
      <c r="B156290" s="1" t="s">
        <v>155896</v>
      </c>
      <c r="C156290" s="1" t="s">
        <v>60</v>
      </c>
    </row>
    <row r="156291" spans="1:3" x14ac:dyDescent="0.2">
      <c r="A156291" s="1">
        <v>192171</v>
      </c>
      <c r="B156291" s="1" t="s">
        <v>155897</v>
      </c>
      <c r="C156291" s="1" t="s">
        <v>60</v>
      </c>
    </row>
    <row r="156292" spans="1:3" x14ac:dyDescent="0.2">
      <c r="A156292" s="1">
        <v>192172</v>
      </c>
      <c r="B156292" s="1" t="s">
        <v>155898</v>
      </c>
      <c r="C156292" s="1" t="s">
        <v>60</v>
      </c>
    </row>
    <row r="156293" spans="1:3" x14ac:dyDescent="0.2">
      <c r="A156293" s="1">
        <v>192173</v>
      </c>
      <c r="B156293" s="1" t="s">
        <v>155899</v>
      </c>
      <c r="C156293" s="1" t="s">
        <v>60</v>
      </c>
    </row>
    <row r="156294" spans="1:3" x14ac:dyDescent="0.2">
      <c r="A156294" s="1">
        <v>192174</v>
      </c>
      <c r="B156294" s="1" t="s">
        <v>155900</v>
      </c>
      <c r="C156294" s="1" t="s">
        <v>60</v>
      </c>
    </row>
    <row r="156295" spans="1:3" x14ac:dyDescent="0.2">
      <c r="A156295" s="1">
        <v>192175</v>
      </c>
      <c r="B156295" s="1" t="s">
        <v>155901</v>
      </c>
      <c r="C156295" s="1" t="s">
        <v>60</v>
      </c>
    </row>
    <row r="156296" spans="1:3" x14ac:dyDescent="0.2">
      <c r="A156296" s="1">
        <v>192177</v>
      </c>
      <c r="B156296" s="1" t="s">
        <v>155902</v>
      </c>
      <c r="C156296" s="1" t="s">
        <v>60</v>
      </c>
    </row>
    <row r="156297" spans="1:3" x14ac:dyDescent="0.2">
      <c r="A156297" s="1">
        <v>192178</v>
      </c>
      <c r="B156297" s="1" t="s">
        <v>155903</v>
      </c>
      <c r="C156297" s="1" t="s">
        <v>60</v>
      </c>
    </row>
    <row r="156298" spans="1:3" x14ac:dyDescent="0.2">
      <c r="A156298" s="1">
        <v>192179</v>
      </c>
      <c r="B156298" s="1" t="s">
        <v>155904</v>
      </c>
      <c r="C156298" s="1" t="s">
        <v>60</v>
      </c>
    </row>
    <row r="156299" spans="1:3" x14ac:dyDescent="0.2">
      <c r="A156299" s="1">
        <v>192180</v>
      </c>
      <c r="B156299" s="1" t="s">
        <v>155905</v>
      </c>
      <c r="C156299" s="1" t="s">
        <v>60</v>
      </c>
    </row>
    <row r="156300" spans="1:3" x14ac:dyDescent="0.2">
      <c r="A156300" s="1">
        <v>192181</v>
      </c>
      <c r="B156300" s="1" t="s">
        <v>155906</v>
      </c>
      <c r="C156300" s="1" t="s">
        <v>60</v>
      </c>
    </row>
    <row r="156301" spans="1:3" x14ac:dyDescent="0.2">
      <c r="A156301" s="1">
        <v>192182</v>
      </c>
      <c r="B156301" s="1" t="s">
        <v>155907</v>
      </c>
      <c r="C156301" s="1" t="s">
        <v>60</v>
      </c>
    </row>
    <row r="156302" spans="1:3" x14ac:dyDescent="0.2">
      <c r="A156302" s="1">
        <v>192183</v>
      </c>
      <c r="B156302" s="1" t="s">
        <v>155908</v>
      </c>
      <c r="C156302" s="1" t="s">
        <v>60</v>
      </c>
    </row>
    <row r="156303" spans="1:3" x14ac:dyDescent="0.2">
      <c r="A156303" s="1">
        <v>192184</v>
      </c>
      <c r="B156303" s="1" t="s">
        <v>155909</v>
      </c>
      <c r="C156303" s="1" t="s">
        <v>60</v>
      </c>
    </row>
    <row r="156304" spans="1:3" x14ac:dyDescent="0.2">
      <c r="A156304" s="1">
        <v>192185</v>
      </c>
      <c r="B156304" s="1" t="s">
        <v>155910</v>
      </c>
      <c r="C156304" s="1" t="s">
        <v>60</v>
      </c>
    </row>
    <row r="156305" spans="1:3" x14ac:dyDescent="0.2">
      <c r="A156305" s="1">
        <v>192186</v>
      </c>
      <c r="B156305" s="1" t="s">
        <v>155911</v>
      </c>
      <c r="C156305" s="1" t="s">
        <v>60</v>
      </c>
    </row>
    <row r="156306" spans="1:3" x14ac:dyDescent="0.2">
      <c r="A156306" s="1">
        <v>192187</v>
      </c>
      <c r="B156306" s="1" t="s">
        <v>155912</v>
      </c>
      <c r="C156306" s="1" t="s">
        <v>60</v>
      </c>
    </row>
    <row r="156307" spans="1:3" x14ac:dyDescent="0.2">
      <c r="A156307" s="1">
        <v>192188</v>
      </c>
      <c r="B156307" s="1" t="s">
        <v>155913</v>
      </c>
      <c r="C156307" s="1" t="s">
        <v>60</v>
      </c>
    </row>
    <row r="156308" spans="1:3" x14ac:dyDescent="0.2">
      <c r="A156308" s="1">
        <v>192189</v>
      </c>
      <c r="B156308" s="1" t="s">
        <v>155914</v>
      </c>
      <c r="C156308" s="1" t="s">
        <v>60</v>
      </c>
    </row>
    <row r="156309" spans="1:3" x14ac:dyDescent="0.2">
      <c r="A156309" s="1">
        <v>192190</v>
      </c>
      <c r="B156309" s="1" t="s">
        <v>155915</v>
      </c>
      <c r="C156309" s="1" t="s">
        <v>60</v>
      </c>
    </row>
    <row r="156310" spans="1:3" x14ac:dyDescent="0.2">
      <c r="A156310" s="1">
        <v>192191</v>
      </c>
      <c r="B156310" s="1" t="s">
        <v>155916</v>
      </c>
      <c r="C156310" s="1" t="s">
        <v>60</v>
      </c>
    </row>
    <row r="156311" spans="1:3" x14ac:dyDescent="0.2">
      <c r="A156311" s="1">
        <v>192192</v>
      </c>
      <c r="B156311" s="1" t="s">
        <v>155917</v>
      </c>
      <c r="C156311" s="1" t="s">
        <v>60</v>
      </c>
    </row>
    <row r="156312" spans="1:3" x14ac:dyDescent="0.2">
      <c r="A156312" s="1">
        <v>192193</v>
      </c>
      <c r="B156312" s="1" t="s">
        <v>155918</v>
      </c>
      <c r="C156312" s="1" t="s">
        <v>60</v>
      </c>
    </row>
    <row r="156313" spans="1:3" x14ac:dyDescent="0.2">
      <c r="A156313" s="1">
        <v>192194</v>
      </c>
      <c r="B156313" s="1" t="s">
        <v>155919</v>
      </c>
      <c r="C156313" s="1" t="s">
        <v>60</v>
      </c>
    </row>
    <row r="156314" spans="1:3" x14ac:dyDescent="0.2">
      <c r="A156314" s="1">
        <v>192206</v>
      </c>
      <c r="B156314" s="1" t="s">
        <v>155920</v>
      </c>
      <c r="C156314" s="1" t="s">
        <v>60</v>
      </c>
    </row>
    <row r="156315" spans="1:3" x14ac:dyDescent="0.2">
      <c r="A156315" s="1">
        <v>192207</v>
      </c>
      <c r="B156315" s="1" t="s">
        <v>155921</v>
      </c>
      <c r="C156315" s="1" t="s">
        <v>60</v>
      </c>
    </row>
    <row r="156316" spans="1:3" x14ac:dyDescent="0.2">
      <c r="A156316" s="1">
        <v>192208</v>
      </c>
      <c r="B156316" s="1" t="s">
        <v>155922</v>
      </c>
      <c r="C156316" s="1" t="s">
        <v>60</v>
      </c>
    </row>
    <row r="156317" spans="1:3" x14ac:dyDescent="0.2">
      <c r="A156317" s="1">
        <v>192209</v>
      </c>
      <c r="B156317" s="1" t="s">
        <v>155923</v>
      </c>
      <c r="C156317" s="1" t="s">
        <v>60</v>
      </c>
    </row>
    <row r="156318" spans="1:3" x14ac:dyDescent="0.2">
      <c r="A156318" s="1">
        <v>192210</v>
      </c>
      <c r="B156318" s="1" t="s">
        <v>155924</v>
      </c>
      <c r="C156318" s="1" t="s">
        <v>60</v>
      </c>
    </row>
    <row r="156319" spans="1:3" x14ac:dyDescent="0.2">
      <c r="A156319" s="1">
        <v>192211</v>
      </c>
      <c r="B156319" s="1" t="s">
        <v>155925</v>
      </c>
      <c r="C156319" s="1" t="s">
        <v>60</v>
      </c>
    </row>
    <row r="156320" spans="1:3" x14ac:dyDescent="0.2">
      <c r="A156320" s="1">
        <v>192212</v>
      </c>
      <c r="B156320" s="1" t="s">
        <v>155926</v>
      </c>
      <c r="C156320" s="1" t="s">
        <v>5</v>
      </c>
    </row>
    <row r="156321" spans="1:3" x14ac:dyDescent="0.2">
      <c r="A156321" s="1">
        <v>192213</v>
      </c>
      <c r="B156321" s="1" t="s">
        <v>155927</v>
      </c>
      <c r="C156321" s="1" t="s">
        <v>60</v>
      </c>
    </row>
    <row r="156322" spans="1:3" x14ac:dyDescent="0.2">
      <c r="A156322" s="1">
        <v>192214</v>
      </c>
      <c r="B156322" s="1" t="s">
        <v>155928</v>
      </c>
      <c r="C156322" s="1" t="s">
        <v>60</v>
      </c>
    </row>
    <row r="156323" spans="1:3" x14ac:dyDescent="0.2">
      <c r="A156323" s="1">
        <v>192215</v>
      </c>
      <c r="B156323" s="1" t="s">
        <v>155929</v>
      </c>
      <c r="C156323" s="1" t="s">
        <v>60</v>
      </c>
    </row>
    <row r="156324" spans="1:3" x14ac:dyDescent="0.2">
      <c r="A156324" s="1">
        <v>192216</v>
      </c>
      <c r="B156324" s="1" t="s">
        <v>155930</v>
      </c>
      <c r="C156324" s="1" t="s">
        <v>60</v>
      </c>
    </row>
    <row r="156325" spans="1:3" x14ac:dyDescent="0.2">
      <c r="A156325" s="1">
        <v>192217</v>
      </c>
      <c r="B156325" s="1" t="s">
        <v>155931</v>
      </c>
      <c r="C156325" s="1" t="s">
        <v>60</v>
      </c>
    </row>
    <row r="156326" spans="1:3" x14ac:dyDescent="0.2">
      <c r="A156326" s="1">
        <v>192218</v>
      </c>
      <c r="B156326" s="1" t="s">
        <v>155932</v>
      </c>
      <c r="C156326" s="1" t="s">
        <v>60</v>
      </c>
    </row>
    <row r="156327" spans="1:3" x14ac:dyDescent="0.2">
      <c r="A156327" s="1">
        <v>192219</v>
      </c>
      <c r="B156327" s="1" t="s">
        <v>155933</v>
      </c>
      <c r="C156327" s="1" t="s">
        <v>60</v>
      </c>
    </row>
    <row r="156328" spans="1:3" x14ac:dyDescent="0.2">
      <c r="A156328" s="1">
        <v>192220</v>
      </c>
      <c r="B156328" s="1" t="s">
        <v>155934</v>
      </c>
      <c r="C156328" s="1" t="s">
        <v>60</v>
      </c>
    </row>
    <row r="156329" spans="1:3" x14ac:dyDescent="0.2">
      <c r="A156329" s="1">
        <v>192221</v>
      </c>
      <c r="B156329" s="1" t="s">
        <v>155935</v>
      </c>
      <c r="C156329" s="1" t="s">
        <v>60</v>
      </c>
    </row>
    <row r="156330" spans="1:3" x14ac:dyDescent="0.2">
      <c r="A156330" s="1">
        <v>192222</v>
      </c>
      <c r="B156330" s="1" t="s">
        <v>155936</v>
      </c>
      <c r="C156330" s="1" t="s">
        <v>60</v>
      </c>
    </row>
    <row r="156331" spans="1:3" x14ac:dyDescent="0.2">
      <c r="A156331" s="1">
        <v>192223</v>
      </c>
      <c r="B156331" s="1" t="s">
        <v>155937</v>
      </c>
      <c r="C156331" s="1" t="s">
        <v>5</v>
      </c>
    </row>
    <row r="156332" spans="1:3" x14ac:dyDescent="0.2">
      <c r="A156332" s="1">
        <v>192224</v>
      </c>
      <c r="B156332" s="1" t="s">
        <v>155938</v>
      </c>
      <c r="C156332" s="1" t="s">
        <v>5</v>
      </c>
    </row>
    <row r="156333" spans="1:3" x14ac:dyDescent="0.2">
      <c r="A156333" s="1">
        <v>192225</v>
      </c>
      <c r="B156333" s="1" t="s">
        <v>155939</v>
      </c>
      <c r="C156333" s="1" t="s">
        <v>60</v>
      </c>
    </row>
    <row r="156334" spans="1:3" x14ac:dyDescent="0.2">
      <c r="A156334" s="1">
        <v>192226</v>
      </c>
      <c r="B156334" s="1" t="s">
        <v>155940</v>
      </c>
      <c r="C156334" s="1" t="s">
        <v>60</v>
      </c>
    </row>
    <row r="156335" spans="1:3" x14ac:dyDescent="0.2">
      <c r="A156335" s="1">
        <v>192227</v>
      </c>
      <c r="B156335" s="1" t="s">
        <v>155941</v>
      </c>
      <c r="C156335" s="1" t="s">
        <v>60</v>
      </c>
    </row>
    <row r="156336" spans="1:3" x14ac:dyDescent="0.2">
      <c r="A156336" s="1">
        <v>192228</v>
      </c>
      <c r="B156336" s="1" t="s">
        <v>155942</v>
      </c>
      <c r="C156336" s="1" t="s">
        <v>60</v>
      </c>
    </row>
    <row r="156337" spans="1:3" x14ac:dyDescent="0.2">
      <c r="A156337" s="1">
        <v>192229</v>
      </c>
      <c r="B156337" s="1" t="s">
        <v>155943</v>
      </c>
      <c r="C156337" s="1" t="s">
        <v>60</v>
      </c>
    </row>
    <row r="156338" spans="1:3" x14ac:dyDescent="0.2">
      <c r="A156338" s="1">
        <v>192230</v>
      </c>
      <c r="B156338" s="1" t="s">
        <v>155944</v>
      </c>
      <c r="C156338" s="1" t="s">
        <v>60</v>
      </c>
    </row>
    <row r="156339" spans="1:3" x14ac:dyDescent="0.2">
      <c r="A156339" s="1">
        <v>192231</v>
      </c>
      <c r="B156339" s="1" t="s">
        <v>155945</v>
      </c>
      <c r="C156339" s="1" t="s">
        <v>60</v>
      </c>
    </row>
    <row r="156340" spans="1:3" x14ac:dyDescent="0.2">
      <c r="A156340" s="1">
        <v>192232</v>
      </c>
      <c r="B156340" s="1" t="s">
        <v>155946</v>
      </c>
      <c r="C156340" s="1" t="s">
        <v>60</v>
      </c>
    </row>
    <row r="156341" spans="1:3" x14ac:dyDescent="0.2">
      <c r="A156341" s="1">
        <v>192233</v>
      </c>
      <c r="B156341" s="1" t="s">
        <v>155947</v>
      </c>
      <c r="C156341" s="1" t="s">
        <v>60</v>
      </c>
    </row>
    <row r="156342" spans="1:3" x14ac:dyDescent="0.2">
      <c r="A156342" s="1">
        <v>192234</v>
      </c>
      <c r="B156342" s="1" t="s">
        <v>155948</v>
      </c>
      <c r="C156342" s="1" t="s">
        <v>60</v>
      </c>
    </row>
    <row r="156343" spans="1:3" x14ac:dyDescent="0.2">
      <c r="A156343" s="1">
        <v>192245</v>
      </c>
      <c r="B156343" s="1" t="s">
        <v>155949</v>
      </c>
      <c r="C156343" s="1" t="s">
        <v>60</v>
      </c>
    </row>
    <row r="156344" spans="1:3" x14ac:dyDescent="0.2">
      <c r="A156344" s="1">
        <v>192246</v>
      </c>
      <c r="B156344" s="1" t="s">
        <v>155950</v>
      </c>
      <c r="C156344" s="1" t="s">
        <v>60</v>
      </c>
    </row>
    <row r="156345" spans="1:3" x14ac:dyDescent="0.2">
      <c r="A156345" s="1">
        <v>192247</v>
      </c>
      <c r="B156345" s="1" t="s">
        <v>155951</v>
      </c>
      <c r="C156345" s="1" t="s">
        <v>5</v>
      </c>
    </row>
    <row r="156346" spans="1:3" x14ac:dyDescent="0.2">
      <c r="A156346" s="1">
        <v>192248</v>
      </c>
      <c r="B156346" s="1" t="s">
        <v>155952</v>
      </c>
      <c r="C156346" s="1" t="s">
        <v>60</v>
      </c>
    </row>
    <row r="156347" spans="1:3" x14ac:dyDescent="0.2">
      <c r="A156347" s="1">
        <v>192249</v>
      </c>
      <c r="B156347" s="1" t="s">
        <v>155953</v>
      </c>
      <c r="C156347" s="1" t="s">
        <v>60</v>
      </c>
    </row>
    <row r="156348" spans="1:3" x14ac:dyDescent="0.2">
      <c r="A156348" s="1">
        <v>192250</v>
      </c>
      <c r="B156348" s="1" t="s">
        <v>155954</v>
      </c>
      <c r="C156348" s="1" t="s">
        <v>60</v>
      </c>
    </row>
    <row r="156349" spans="1:3" x14ac:dyDescent="0.2">
      <c r="A156349" s="1">
        <v>192251</v>
      </c>
      <c r="B156349" s="1" t="s">
        <v>155955</v>
      </c>
      <c r="C156349" s="1" t="s">
        <v>60</v>
      </c>
    </row>
    <row r="156350" spans="1:3" x14ac:dyDescent="0.2">
      <c r="A156350" s="1">
        <v>192252</v>
      </c>
      <c r="B156350" s="1" t="s">
        <v>155956</v>
      </c>
      <c r="C156350" s="1" t="s">
        <v>60</v>
      </c>
    </row>
    <row r="156351" spans="1:3" x14ac:dyDescent="0.2">
      <c r="A156351" s="1">
        <v>192253</v>
      </c>
      <c r="B156351" s="1" t="s">
        <v>155957</v>
      </c>
      <c r="C156351" s="1" t="s">
        <v>60</v>
      </c>
    </row>
    <row r="156352" spans="1:3" x14ac:dyDescent="0.2">
      <c r="A156352" s="1">
        <v>192254</v>
      </c>
      <c r="B156352" s="1" t="s">
        <v>155958</v>
      </c>
      <c r="C156352" s="1" t="s">
        <v>60</v>
      </c>
    </row>
    <row r="156353" spans="1:4" x14ac:dyDescent="0.2">
      <c r="A156353" s="1">
        <v>192265</v>
      </c>
      <c r="B156353" s="1" t="s">
        <v>155959</v>
      </c>
      <c r="C156353" s="1" t="s">
        <v>60</v>
      </c>
    </row>
    <row r="156354" spans="1:4" x14ac:dyDescent="0.2">
      <c r="A156354" s="1">
        <v>192266</v>
      </c>
      <c r="B156354" s="1" t="s">
        <v>155960</v>
      </c>
      <c r="C156354" s="1" t="s">
        <v>60</v>
      </c>
    </row>
    <row r="156355" spans="1:4" x14ac:dyDescent="0.2">
      <c r="A156355" s="1">
        <v>192267</v>
      </c>
      <c r="B156355" s="1" t="s">
        <v>155961</v>
      </c>
      <c r="C156355" s="1" t="s">
        <v>60</v>
      </c>
    </row>
    <row r="156356" spans="1:4" x14ac:dyDescent="0.2">
      <c r="A156356" s="1">
        <v>192268</v>
      </c>
      <c r="B156356" s="1" t="s">
        <v>155962</v>
      </c>
      <c r="C156356" s="1" t="s">
        <v>5</v>
      </c>
    </row>
    <row r="156357" spans="1:4" x14ac:dyDescent="0.2">
      <c r="A156357" s="1">
        <v>192269</v>
      </c>
      <c r="B156357" s="1" t="s">
        <v>155963</v>
      </c>
      <c r="C156357" s="1" t="s">
        <v>5</v>
      </c>
    </row>
    <row r="156358" spans="1:4" x14ac:dyDescent="0.2">
      <c r="A156358" s="1">
        <v>192270</v>
      </c>
      <c r="B156358" s="1" t="s">
        <v>155964</v>
      </c>
      <c r="C156358" s="1" t="s">
        <v>60</v>
      </c>
    </row>
    <row r="156359" spans="1:4" x14ac:dyDescent="0.2">
      <c r="A156359" s="1">
        <v>192271</v>
      </c>
      <c r="B156359" s="1" t="s">
        <v>155965</v>
      </c>
      <c r="C156359" s="1" t="s">
        <v>60</v>
      </c>
      <c r="D156359" s="1" t="s">
        <v>61</v>
      </c>
    </row>
    <row r="156360" spans="1:4" x14ac:dyDescent="0.2">
      <c r="A156360" s="1">
        <v>192272</v>
      </c>
      <c r="B156360" s="1" t="s">
        <v>155966</v>
      </c>
      <c r="C156360" s="1" t="s">
        <v>60</v>
      </c>
    </row>
    <row r="156361" spans="1:4" x14ac:dyDescent="0.2">
      <c r="A156361" s="1">
        <v>192273</v>
      </c>
      <c r="B156361" s="1" t="s">
        <v>155967</v>
      </c>
      <c r="C156361" s="1" t="s">
        <v>60</v>
      </c>
    </row>
    <row r="156362" spans="1:4" x14ac:dyDescent="0.2">
      <c r="A156362" s="1">
        <v>192274</v>
      </c>
      <c r="B156362" s="1" t="s">
        <v>155968</v>
      </c>
      <c r="C156362" s="1" t="s">
        <v>60</v>
      </c>
    </row>
    <row r="156363" spans="1:4" x14ac:dyDescent="0.2">
      <c r="A156363" s="1">
        <v>192275</v>
      </c>
      <c r="B156363" s="1" t="s">
        <v>155969</v>
      </c>
      <c r="C156363" s="1" t="s">
        <v>60</v>
      </c>
    </row>
    <row r="156364" spans="1:4" x14ac:dyDescent="0.2">
      <c r="A156364" s="1">
        <v>192276</v>
      </c>
      <c r="B156364" s="1" t="s">
        <v>155970</v>
      </c>
      <c r="C156364" s="1" t="s">
        <v>60</v>
      </c>
    </row>
    <row r="156365" spans="1:4" x14ac:dyDescent="0.2">
      <c r="A156365" s="1">
        <v>192277</v>
      </c>
      <c r="B156365" s="1" t="s">
        <v>155971</v>
      </c>
      <c r="C156365" s="1" t="s">
        <v>60</v>
      </c>
    </row>
    <row r="156366" spans="1:4" x14ac:dyDescent="0.2">
      <c r="A156366" s="1">
        <v>192278</v>
      </c>
      <c r="B156366" s="1" t="s">
        <v>155972</v>
      </c>
      <c r="C156366" s="1" t="s">
        <v>60</v>
      </c>
    </row>
    <row r="156367" spans="1:4" x14ac:dyDescent="0.2">
      <c r="A156367" s="1">
        <v>192279</v>
      </c>
      <c r="B156367" s="1" t="s">
        <v>155973</v>
      </c>
      <c r="C156367" s="1" t="s">
        <v>60</v>
      </c>
    </row>
    <row r="156368" spans="1:4" x14ac:dyDescent="0.2">
      <c r="A156368" s="1">
        <v>192280</v>
      </c>
      <c r="B156368" s="1" t="s">
        <v>155974</v>
      </c>
      <c r="C156368" s="1" t="s">
        <v>60</v>
      </c>
    </row>
    <row r="156369" spans="1:3" x14ac:dyDescent="0.2">
      <c r="A156369" s="1">
        <v>192281</v>
      </c>
      <c r="B156369" s="1" t="s">
        <v>155975</v>
      </c>
      <c r="C156369" s="1" t="s">
        <v>60</v>
      </c>
    </row>
    <row r="156370" spans="1:3" x14ac:dyDescent="0.2">
      <c r="A156370" s="1">
        <v>192282</v>
      </c>
      <c r="B156370" s="1" t="s">
        <v>155976</v>
      </c>
      <c r="C156370" s="1" t="s">
        <v>60</v>
      </c>
    </row>
    <row r="156371" spans="1:3" x14ac:dyDescent="0.2">
      <c r="A156371" s="1">
        <v>192283</v>
      </c>
      <c r="B156371" s="1" t="s">
        <v>155977</v>
      </c>
      <c r="C156371" s="1" t="s">
        <v>60</v>
      </c>
    </row>
    <row r="156372" spans="1:3" x14ac:dyDescent="0.2">
      <c r="A156372" s="1">
        <v>192284</v>
      </c>
      <c r="B156372" s="1" t="s">
        <v>155978</v>
      </c>
      <c r="C156372" s="1" t="s">
        <v>60</v>
      </c>
    </row>
    <row r="156373" spans="1:3" x14ac:dyDescent="0.2">
      <c r="A156373" s="1">
        <v>192285</v>
      </c>
      <c r="B156373" s="1" t="s">
        <v>155979</v>
      </c>
      <c r="C156373" s="1" t="s">
        <v>60</v>
      </c>
    </row>
    <row r="156374" spans="1:3" x14ac:dyDescent="0.2">
      <c r="A156374" s="1">
        <v>192286</v>
      </c>
      <c r="B156374" s="1" t="s">
        <v>155980</v>
      </c>
      <c r="C156374" s="1" t="s">
        <v>60</v>
      </c>
    </row>
    <row r="156375" spans="1:3" x14ac:dyDescent="0.2">
      <c r="A156375" s="1">
        <v>192287</v>
      </c>
      <c r="B156375" s="1" t="s">
        <v>155981</v>
      </c>
      <c r="C156375" s="1" t="s">
        <v>60</v>
      </c>
    </row>
    <row r="156376" spans="1:3" x14ac:dyDescent="0.2">
      <c r="A156376" s="1">
        <v>192288</v>
      </c>
      <c r="B156376" s="1" t="s">
        <v>155982</v>
      </c>
      <c r="C156376" s="1" t="s">
        <v>60</v>
      </c>
    </row>
    <row r="156377" spans="1:3" x14ac:dyDescent="0.2">
      <c r="A156377" s="1">
        <v>192289</v>
      </c>
      <c r="B156377" s="1" t="s">
        <v>155983</v>
      </c>
      <c r="C156377" s="1" t="s">
        <v>60</v>
      </c>
    </row>
    <row r="156378" spans="1:3" x14ac:dyDescent="0.2">
      <c r="A156378" s="1">
        <v>192290</v>
      </c>
      <c r="B156378" s="1" t="s">
        <v>155984</v>
      </c>
      <c r="C156378" s="1" t="s">
        <v>60</v>
      </c>
    </row>
    <row r="156379" spans="1:3" x14ac:dyDescent="0.2">
      <c r="A156379" s="1">
        <v>192291</v>
      </c>
      <c r="B156379" s="1" t="s">
        <v>155985</v>
      </c>
      <c r="C156379" s="1" t="s">
        <v>60</v>
      </c>
    </row>
    <row r="156380" spans="1:3" x14ac:dyDescent="0.2">
      <c r="A156380" s="1">
        <v>192292</v>
      </c>
      <c r="B156380" s="1" t="s">
        <v>155986</v>
      </c>
      <c r="C156380" s="1" t="s">
        <v>60</v>
      </c>
    </row>
    <row r="156381" spans="1:3" x14ac:dyDescent="0.2">
      <c r="A156381" s="1">
        <v>192293</v>
      </c>
      <c r="B156381" s="1" t="s">
        <v>155987</v>
      </c>
      <c r="C156381" s="1" t="s">
        <v>60</v>
      </c>
    </row>
    <row r="156382" spans="1:3" x14ac:dyDescent="0.2">
      <c r="A156382" s="1">
        <v>192294</v>
      </c>
      <c r="B156382" s="1" t="s">
        <v>155988</v>
      </c>
      <c r="C156382" s="1" t="s">
        <v>60</v>
      </c>
    </row>
    <row r="156383" spans="1:3" x14ac:dyDescent="0.2">
      <c r="A156383" s="1">
        <v>192305</v>
      </c>
      <c r="B156383" s="1" t="s">
        <v>155989</v>
      </c>
      <c r="C156383" s="1" t="s">
        <v>60</v>
      </c>
    </row>
    <row r="156384" spans="1:3" x14ac:dyDescent="0.2">
      <c r="A156384" s="1">
        <v>192306</v>
      </c>
      <c r="B156384" s="1" t="s">
        <v>155990</v>
      </c>
      <c r="C156384" s="1" t="s">
        <v>5</v>
      </c>
    </row>
    <row r="156385" spans="1:3" x14ac:dyDescent="0.2">
      <c r="A156385" s="1">
        <v>192308</v>
      </c>
      <c r="B156385" s="1" t="s">
        <v>155991</v>
      </c>
      <c r="C156385" s="1" t="s">
        <v>60</v>
      </c>
    </row>
    <row r="156386" spans="1:3" x14ac:dyDescent="0.2">
      <c r="A156386" s="1">
        <v>192309</v>
      </c>
      <c r="B156386" s="1" t="s">
        <v>155992</v>
      </c>
      <c r="C156386" s="1" t="s">
        <v>60</v>
      </c>
    </row>
    <row r="156387" spans="1:3" x14ac:dyDescent="0.2">
      <c r="A156387" s="1">
        <v>192310</v>
      </c>
      <c r="B156387" s="1" t="s">
        <v>155993</v>
      </c>
      <c r="C156387" s="1" t="s">
        <v>60</v>
      </c>
    </row>
    <row r="156388" spans="1:3" x14ac:dyDescent="0.2">
      <c r="A156388" s="1">
        <v>192311</v>
      </c>
      <c r="B156388" s="1" t="s">
        <v>155994</v>
      </c>
      <c r="C156388" s="1" t="s">
        <v>60</v>
      </c>
    </row>
    <row r="156389" spans="1:3" x14ac:dyDescent="0.2">
      <c r="A156389" s="1">
        <v>192312</v>
      </c>
      <c r="B156389" s="1" t="s">
        <v>155995</v>
      </c>
      <c r="C156389" s="1" t="s">
        <v>60</v>
      </c>
    </row>
    <row r="156390" spans="1:3" x14ac:dyDescent="0.2">
      <c r="A156390" s="1">
        <v>192313</v>
      </c>
      <c r="B156390" s="1" t="s">
        <v>155996</v>
      </c>
      <c r="C156390" s="1" t="s">
        <v>60</v>
      </c>
    </row>
    <row r="156391" spans="1:3" x14ac:dyDescent="0.2">
      <c r="A156391" s="1">
        <v>192314</v>
      </c>
      <c r="B156391" s="1" t="s">
        <v>155997</v>
      </c>
      <c r="C156391" s="1" t="s">
        <v>60</v>
      </c>
    </row>
    <row r="156392" spans="1:3" x14ac:dyDescent="0.2">
      <c r="A156392" s="1">
        <v>192315</v>
      </c>
      <c r="B156392" s="1" t="s">
        <v>155998</v>
      </c>
      <c r="C156392" s="1" t="s">
        <v>60</v>
      </c>
    </row>
    <row r="156393" spans="1:3" x14ac:dyDescent="0.2">
      <c r="A156393" s="1">
        <v>192316</v>
      </c>
      <c r="B156393" s="1" t="s">
        <v>155999</v>
      </c>
      <c r="C156393" s="1" t="s">
        <v>60</v>
      </c>
    </row>
    <row r="156394" spans="1:3" x14ac:dyDescent="0.2">
      <c r="A156394" s="1">
        <v>192317</v>
      </c>
      <c r="B156394" s="1" t="s">
        <v>156000</v>
      </c>
      <c r="C156394" s="1" t="s">
        <v>60</v>
      </c>
    </row>
    <row r="156395" spans="1:3" x14ac:dyDescent="0.2">
      <c r="A156395" s="1">
        <v>192318</v>
      </c>
      <c r="B156395" s="1" t="s">
        <v>156001</v>
      </c>
      <c r="C156395" s="1" t="s">
        <v>60</v>
      </c>
    </row>
    <row r="156396" spans="1:3" x14ac:dyDescent="0.2">
      <c r="A156396" s="1">
        <v>192319</v>
      </c>
      <c r="B156396" s="1" t="s">
        <v>156002</v>
      </c>
      <c r="C156396" s="1" t="s">
        <v>60</v>
      </c>
    </row>
    <row r="156397" spans="1:3" x14ac:dyDescent="0.2">
      <c r="A156397" s="1">
        <v>192321</v>
      </c>
      <c r="B156397" s="1" t="s">
        <v>156003</v>
      </c>
      <c r="C156397" s="1" t="s">
        <v>60</v>
      </c>
    </row>
    <row r="156398" spans="1:3" x14ac:dyDescent="0.2">
      <c r="A156398" s="1">
        <v>192322</v>
      </c>
      <c r="B156398" s="1" t="s">
        <v>156004</v>
      </c>
      <c r="C156398" s="1" t="s">
        <v>60</v>
      </c>
    </row>
    <row r="156399" spans="1:3" x14ac:dyDescent="0.2">
      <c r="A156399" s="1">
        <v>192323</v>
      </c>
      <c r="B156399" s="1" t="s">
        <v>156005</v>
      </c>
      <c r="C156399" s="1" t="s">
        <v>60</v>
      </c>
    </row>
    <row r="156400" spans="1:3" x14ac:dyDescent="0.2">
      <c r="A156400" s="1">
        <v>192324</v>
      </c>
      <c r="B156400" s="1" t="s">
        <v>156006</v>
      </c>
      <c r="C156400" s="1" t="s">
        <v>60</v>
      </c>
    </row>
    <row r="156401" spans="1:3" x14ac:dyDescent="0.2">
      <c r="A156401" s="1">
        <v>192335</v>
      </c>
      <c r="B156401" s="1" t="s">
        <v>156007</v>
      </c>
      <c r="C156401" s="1" t="s">
        <v>60</v>
      </c>
    </row>
    <row r="156402" spans="1:3" x14ac:dyDescent="0.2">
      <c r="A156402" s="1">
        <v>192336</v>
      </c>
      <c r="B156402" s="1" t="s">
        <v>156008</v>
      </c>
      <c r="C156402" s="1" t="s">
        <v>60</v>
      </c>
    </row>
    <row r="156403" spans="1:3" x14ac:dyDescent="0.2">
      <c r="A156403" s="1">
        <v>192337</v>
      </c>
      <c r="B156403" s="1" t="s">
        <v>156009</v>
      </c>
      <c r="C156403" s="1" t="s">
        <v>60</v>
      </c>
    </row>
    <row r="156404" spans="1:3" x14ac:dyDescent="0.2">
      <c r="A156404" s="1">
        <v>192339</v>
      </c>
      <c r="B156404" s="1" t="s">
        <v>156010</v>
      </c>
      <c r="C156404" s="1" t="s">
        <v>60</v>
      </c>
    </row>
    <row r="156405" spans="1:3" x14ac:dyDescent="0.2">
      <c r="A156405" s="1">
        <v>192341</v>
      </c>
      <c r="B156405" s="1" t="s">
        <v>156011</v>
      </c>
      <c r="C156405" s="1" t="s">
        <v>60</v>
      </c>
    </row>
    <row r="156406" spans="1:3" x14ac:dyDescent="0.2">
      <c r="A156406" s="1">
        <v>192342</v>
      </c>
      <c r="B156406" s="1" t="s">
        <v>156012</v>
      </c>
      <c r="C156406" s="1" t="s">
        <v>60</v>
      </c>
    </row>
    <row r="156407" spans="1:3" x14ac:dyDescent="0.2">
      <c r="A156407" s="1">
        <v>192344</v>
      </c>
      <c r="B156407" s="1" t="s">
        <v>156013</v>
      </c>
      <c r="C156407" s="1" t="s">
        <v>60</v>
      </c>
    </row>
    <row r="156408" spans="1:3" x14ac:dyDescent="0.2">
      <c r="A156408" s="1">
        <v>192345</v>
      </c>
      <c r="B156408" s="1" t="s">
        <v>156014</v>
      </c>
      <c r="C156408" s="1" t="s">
        <v>60</v>
      </c>
    </row>
    <row r="156409" spans="1:3" x14ac:dyDescent="0.2">
      <c r="A156409" s="1">
        <v>192348</v>
      </c>
      <c r="B156409" s="1" t="s">
        <v>156015</v>
      </c>
      <c r="C156409" s="1" t="s">
        <v>60</v>
      </c>
    </row>
    <row r="156410" spans="1:3" x14ac:dyDescent="0.2">
      <c r="A156410" s="1">
        <v>192349</v>
      </c>
      <c r="B156410" s="1" t="s">
        <v>156016</v>
      </c>
      <c r="C156410" s="1" t="s">
        <v>60</v>
      </c>
    </row>
    <row r="156411" spans="1:3" x14ac:dyDescent="0.2">
      <c r="A156411" s="1">
        <v>192350</v>
      </c>
      <c r="B156411" s="1" t="s">
        <v>156017</v>
      </c>
      <c r="C156411" s="1" t="s">
        <v>60</v>
      </c>
    </row>
    <row r="156412" spans="1:3" x14ac:dyDescent="0.2">
      <c r="A156412" s="1">
        <v>192351</v>
      </c>
      <c r="B156412" s="1" t="s">
        <v>156018</v>
      </c>
      <c r="C156412" s="1" t="s">
        <v>60</v>
      </c>
    </row>
    <row r="156413" spans="1:3" x14ac:dyDescent="0.2">
      <c r="A156413" s="1">
        <v>192352</v>
      </c>
      <c r="B156413" s="1" t="s">
        <v>156019</v>
      </c>
      <c r="C156413" s="1" t="s">
        <v>60</v>
      </c>
    </row>
    <row r="156414" spans="1:3" x14ac:dyDescent="0.2">
      <c r="A156414" s="1">
        <v>192353</v>
      </c>
      <c r="B156414" s="1" t="s">
        <v>156020</v>
      </c>
      <c r="C156414" s="1" t="s">
        <v>60</v>
      </c>
    </row>
    <row r="156415" spans="1:3" x14ac:dyDescent="0.2">
      <c r="A156415" s="1">
        <v>192354</v>
      </c>
      <c r="B156415" s="1" t="s">
        <v>156021</v>
      </c>
      <c r="C156415" s="1" t="s">
        <v>60</v>
      </c>
    </row>
    <row r="156416" spans="1:3" x14ac:dyDescent="0.2">
      <c r="A156416" s="1">
        <v>192355</v>
      </c>
      <c r="B156416" s="1" t="s">
        <v>156022</v>
      </c>
      <c r="C156416" s="1" t="s">
        <v>60</v>
      </c>
    </row>
    <row r="156417" spans="1:3" x14ac:dyDescent="0.2">
      <c r="A156417" s="1">
        <v>192356</v>
      </c>
      <c r="B156417" s="1" t="s">
        <v>156023</v>
      </c>
      <c r="C156417" s="1" t="s">
        <v>60</v>
      </c>
    </row>
    <row r="156418" spans="1:3" x14ac:dyDescent="0.2">
      <c r="A156418" s="1">
        <v>192357</v>
      </c>
      <c r="B156418" s="1" t="s">
        <v>156024</v>
      </c>
      <c r="C156418" s="1" t="s">
        <v>60</v>
      </c>
    </row>
    <row r="156419" spans="1:3" x14ac:dyDescent="0.2">
      <c r="A156419" s="1">
        <v>192358</v>
      </c>
      <c r="B156419" s="1" t="s">
        <v>156025</v>
      </c>
      <c r="C156419" s="1" t="s">
        <v>60</v>
      </c>
    </row>
    <row r="156420" spans="1:3" x14ac:dyDescent="0.2">
      <c r="A156420" s="1">
        <v>192359</v>
      </c>
      <c r="B156420" s="1" t="s">
        <v>156026</v>
      </c>
      <c r="C156420" s="1" t="s">
        <v>60</v>
      </c>
    </row>
    <row r="156421" spans="1:3" x14ac:dyDescent="0.2">
      <c r="A156421" s="1">
        <v>192360</v>
      </c>
      <c r="B156421" s="1" t="s">
        <v>156027</v>
      </c>
      <c r="C156421" s="1" t="s">
        <v>60</v>
      </c>
    </row>
    <row r="156422" spans="1:3" x14ac:dyDescent="0.2">
      <c r="A156422" s="1">
        <v>192361</v>
      </c>
      <c r="B156422" s="1" t="s">
        <v>156028</v>
      </c>
      <c r="C156422" s="1" t="s">
        <v>60</v>
      </c>
    </row>
    <row r="156423" spans="1:3" x14ac:dyDescent="0.2">
      <c r="A156423" s="1">
        <v>192362</v>
      </c>
      <c r="B156423" s="1" t="s">
        <v>156029</v>
      </c>
      <c r="C156423" s="1" t="s">
        <v>60</v>
      </c>
    </row>
    <row r="156424" spans="1:3" x14ac:dyDescent="0.2">
      <c r="A156424" s="1">
        <v>192363</v>
      </c>
      <c r="B156424" s="1" t="s">
        <v>156030</v>
      </c>
      <c r="C156424" s="1" t="s">
        <v>60</v>
      </c>
    </row>
    <row r="156425" spans="1:3" x14ac:dyDescent="0.2">
      <c r="A156425" s="1">
        <v>192364</v>
      </c>
      <c r="B156425" s="1" t="s">
        <v>156031</v>
      </c>
      <c r="C156425" s="1" t="s">
        <v>60</v>
      </c>
    </row>
    <row r="156426" spans="1:3" x14ac:dyDescent="0.2">
      <c r="A156426" s="1">
        <v>192365</v>
      </c>
      <c r="B156426" s="1" t="s">
        <v>156032</v>
      </c>
      <c r="C156426" s="1" t="s">
        <v>60</v>
      </c>
    </row>
    <row r="156427" spans="1:3" x14ac:dyDescent="0.2">
      <c r="A156427" s="1">
        <v>192366</v>
      </c>
      <c r="B156427" s="1" t="s">
        <v>156033</v>
      </c>
      <c r="C156427" s="1" t="s">
        <v>60</v>
      </c>
    </row>
    <row r="156428" spans="1:3" x14ac:dyDescent="0.2">
      <c r="A156428" s="1">
        <v>192367</v>
      </c>
      <c r="B156428" s="1" t="s">
        <v>156034</v>
      </c>
      <c r="C156428" s="1" t="s">
        <v>60</v>
      </c>
    </row>
    <row r="156429" spans="1:3" x14ac:dyDescent="0.2">
      <c r="A156429" s="1">
        <v>192368</v>
      </c>
      <c r="B156429" s="1" t="s">
        <v>156035</v>
      </c>
      <c r="C156429" s="1" t="s">
        <v>60</v>
      </c>
    </row>
    <row r="156430" spans="1:3" x14ac:dyDescent="0.2">
      <c r="A156430" s="1">
        <v>192370</v>
      </c>
      <c r="B156430" s="1" t="s">
        <v>156036</v>
      </c>
      <c r="C156430" s="1" t="s">
        <v>60</v>
      </c>
    </row>
    <row r="156431" spans="1:3" x14ac:dyDescent="0.2">
      <c r="A156431" s="1">
        <v>192371</v>
      </c>
      <c r="B156431" s="1" t="s">
        <v>156037</v>
      </c>
      <c r="C156431" s="1" t="s">
        <v>60</v>
      </c>
    </row>
    <row r="156432" spans="1:3" x14ac:dyDescent="0.2">
      <c r="A156432" s="1">
        <v>192373</v>
      </c>
      <c r="B156432" s="1" t="s">
        <v>156038</v>
      </c>
      <c r="C156432" s="1" t="s">
        <v>5</v>
      </c>
    </row>
    <row r="156433" spans="1:3" x14ac:dyDescent="0.2">
      <c r="A156433" s="1">
        <v>192374</v>
      </c>
      <c r="B156433" s="1" t="s">
        <v>156039</v>
      </c>
      <c r="C156433" s="1" t="s">
        <v>5</v>
      </c>
    </row>
    <row r="156434" spans="1:3" x14ac:dyDescent="0.2">
      <c r="A156434" s="1">
        <v>192375</v>
      </c>
      <c r="B156434" s="1" t="s">
        <v>156040</v>
      </c>
      <c r="C156434" s="1" t="s">
        <v>5</v>
      </c>
    </row>
    <row r="156435" spans="1:3" x14ac:dyDescent="0.2">
      <c r="A156435" s="1">
        <v>192376</v>
      </c>
      <c r="B156435" s="1" t="s">
        <v>156041</v>
      </c>
      <c r="C156435" s="1" t="s">
        <v>5</v>
      </c>
    </row>
    <row r="156436" spans="1:3" x14ac:dyDescent="0.2">
      <c r="A156436" s="1">
        <v>192378</v>
      </c>
      <c r="B156436" s="1" t="s">
        <v>156042</v>
      </c>
      <c r="C156436" s="1" t="s">
        <v>5</v>
      </c>
    </row>
    <row r="156437" spans="1:3" x14ac:dyDescent="0.2">
      <c r="A156437" s="1">
        <v>192379</v>
      </c>
      <c r="B156437" s="1" t="s">
        <v>156043</v>
      </c>
      <c r="C156437" s="1" t="s">
        <v>60</v>
      </c>
    </row>
    <row r="156438" spans="1:3" x14ac:dyDescent="0.2">
      <c r="A156438" s="1">
        <v>192380</v>
      </c>
      <c r="B156438" s="1" t="s">
        <v>156044</v>
      </c>
      <c r="C156438" s="1" t="s">
        <v>5</v>
      </c>
    </row>
    <row r="156439" spans="1:3" x14ac:dyDescent="0.2">
      <c r="A156439" s="1">
        <v>192381</v>
      </c>
      <c r="B156439" s="1" t="s">
        <v>156045</v>
      </c>
      <c r="C156439" s="1" t="s">
        <v>5</v>
      </c>
    </row>
    <row r="156440" spans="1:3" x14ac:dyDescent="0.2">
      <c r="A156440" s="1">
        <v>192382</v>
      </c>
      <c r="B156440" s="1" t="s">
        <v>156046</v>
      </c>
      <c r="C156440" s="1" t="s">
        <v>5</v>
      </c>
    </row>
    <row r="156441" spans="1:3" x14ac:dyDescent="0.2">
      <c r="A156441" s="1">
        <v>192385</v>
      </c>
      <c r="B156441" s="1" t="s">
        <v>156047</v>
      </c>
      <c r="C156441" s="1" t="s">
        <v>5</v>
      </c>
    </row>
    <row r="156442" spans="1:3" x14ac:dyDescent="0.2">
      <c r="A156442" s="1">
        <v>192386</v>
      </c>
      <c r="B156442" s="1" t="s">
        <v>156048</v>
      </c>
      <c r="C156442" s="1" t="s">
        <v>60</v>
      </c>
    </row>
    <row r="156443" spans="1:3" x14ac:dyDescent="0.2">
      <c r="A156443" s="1">
        <v>192387</v>
      </c>
      <c r="B156443" s="1" t="s">
        <v>156049</v>
      </c>
      <c r="C156443" s="1" t="s">
        <v>5</v>
      </c>
    </row>
    <row r="156444" spans="1:3" x14ac:dyDescent="0.2">
      <c r="A156444" s="1">
        <v>192388</v>
      </c>
      <c r="B156444" s="1" t="s">
        <v>156050</v>
      </c>
      <c r="C156444" s="1" t="s">
        <v>5</v>
      </c>
    </row>
    <row r="156445" spans="1:3" x14ac:dyDescent="0.2">
      <c r="A156445" s="1">
        <v>192389</v>
      </c>
      <c r="B156445" s="1" t="s">
        <v>156051</v>
      </c>
      <c r="C156445" s="1" t="s">
        <v>60</v>
      </c>
    </row>
    <row r="156446" spans="1:3" x14ac:dyDescent="0.2">
      <c r="A156446" s="1">
        <v>192390</v>
      </c>
      <c r="B156446" s="1" t="s">
        <v>156052</v>
      </c>
      <c r="C156446" s="1" t="s">
        <v>5</v>
      </c>
    </row>
    <row r="156447" spans="1:3" x14ac:dyDescent="0.2">
      <c r="A156447" s="1">
        <v>192391</v>
      </c>
      <c r="B156447" s="1" t="s">
        <v>156053</v>
      </c>
      <c r="C156447" s="1" t="s">
        <v>5</v>
      </c>
    </row>
    <row r="156448" spans="1:3" x14ac:dyDescent="0.2">
      <c r="A156448" s="1">
        <v>192392</v>
      </c>
      <c r="B156448" s="1" t="s">
        <v>156054</v>
      </c>
      <c r="C156448" s="1" t="s">
        <v>60</v>
      </c>
    </row>
    <row r="156449" spans="1:3" x14ac:dyDescent="0.2">
      <c r="A156449" s="1">
        <v>192394</v>
      </c>
      <c r="B156449" s="1" t="s">
        <v>156055</v>
      </c>
      <c r="C156449" s="1" t="s">
        <v>5</v>
      </c>
    </row>
    <row r="156450" spans="1:3" x14ac:dyDescent="0.2">
      <c r="A156450" s="1">
        <v>192396</v>
      </c>
      <c r="B156450" s="1" t="s">
        <v>156056</v>
      </c>
      <c r="C156450" s="1" t="s">
        <v>60</v>
      </c>
    </row>
    <row r="156451" spans="1:3" x14ac:dyDescent="0.2">
      <c r="A156451" s="1">
        <v>192397</v>
      </c>
      <c r="B156451" s="1" t="s">
        <v>156057</v>
      </c>
      <c r="C156451" s="1" t="s">
        <v>5</v>
      </c>
    </row>
    <row r="156452" spans="1:3" x14ac:dyDescent="0.2">
      <c r="A156452" s="1">
        <v>192398</v>
      </c>
      <c r="B156452" s="1" t="s">
        <v>156058</v>
      </c>
      <c r="C156452" s="1" t="s">
        <v>60</v>
      </c>
    </row>
    <row r="156453" spans="1:3" x14ac:dyDescent="0.2">
      <c r="A156453" s="1">
        <v>192399</v>
      </c>
      <c r="B156453" s="1" t="s">
        <v>156059</v>
      </c>
      <c r="C156453" s="1" t="s">
        <v>5</v>
      </c>
    </row>
    <row r="156454" spans="1:3" x14ac:dyDescent="0.2">
      <c r="A156454" s="1">
        <v>192400</v>
      </c>
      <c r="B156454" s="1" t="s">
        <v>156060</v>
      </c>
      <c r="C156454" s="1" t="s">
        <v>60</v>
      </c>
    </row>
    <row r="156455" spans="1:3" x14ac:dyDescent="0.2">
      <c r="A156455" s="1">
        <v>192401</v>
      </c>
      <c r="B156455" s="1" t="s">
        <v>156061</v>
      </c>
      <c r="C156455" s="1" t="s">
        <v>5</v>
      </c>
    </row>
    <row r="156456" spans="1:3" x14ac:dyDescent="0.2">
      <c r="A156456" s="1">
        <v>192412</v>
      </c>
      <c r="B156456" s="1" t="s">
        <v>156062</v>
      </c>
      <c r="C156456" s="1" t="s">
        <v>60</v>
      </c>
    </row>
    <row r="156457" spans="1:3" x14ac:dyDescent="0.2">
      <c r="A156457" s="1">
        <v>192413</v>
      </c>
      <c r="B156457" s="1" t="s">
        <v>156063</v>
      </c>
      <c r="C156457" s="1" t="s">
        <v>60</v>
      </c>
    </row>
    <row r="156458" spans="1:3" x14ac:dyDescent="0.2">
      <c r="A156458" s="1">
        <v>192414</v>
      </c>
      <c r="B156458" s="1" t="s">
        <v>156064</v>
      </c>
      <c r="C156458" s="1" t="s">
        <v>5</v>
      </c>
    </row>
    <row r="156459" spans="1:3" x14ac:dyDescent="0.2">
      <c r="A156459" s="1">
        <v>192415</v>
      </c>
      <c r="B156459" s="1" t="s">
        <v>156065</v>
      </c>
      <c r="C156459" s="1" t="s">
        <v>60</v>
      </c>
    </row>
    <row r="156460" spans="1:3" x14ac:dyDescent="0.2">
      <c r="A156460" s="1">
        <v>192417</v>
      </c>
      <c r="B156460" s="1" t="s">
        <v>156066</v>
      </c>
      <c r="C156460" s="1" t="s">
        <v>60</v>
      </c>
    </row>
    <row r="156461" spans="1:3" x14ac:dyDescent="0.2">
      <c r="A156461" s="1">
        <v>192418</v>
      </c>
      <c r="B156461" s="1" t="s">
        <v>156067</v>
      </c>
      <c r="C156461" s="1" t="s">
        <v>60</v>
      </c>
    </row>
    <row r="156462" spans="1:3" x14ac:dyDescent="0.2">
      <c r="A156462" s="1">
        <v>192419</v>
      </c>
      <c r="B156462" s="1" t="s">
        <v>156068</v>
      </c>
      <c r="C156462" s="1" t="s">
        <v>60</v>
      </c>
    </row>
    <row r="156463" spans="1:3" x14ac:dyDescent="0.2">
      <c r="A156463" s="1">
        <v>192420</v>
      </c>
      <c r="B156463" s="1" t="s">
        <v>156069</v>
      </c>
      <c r="C156463" s="1" t="s">
        <v>60</v>
      </c>
    </row>
    <row r="156464" spans="1:3" x14ac:dyDescent="0.2">
      <c r="A156464" s="1">
        <v>192421</v>
      </c>
      <c r="B156464" s="1" t="s">
        <v>156070</v>
      </c>
      <c r="C156464" s="1" t="s">
        <v>5</v>
      </c>
    </row>
    <row r="156465" spans="1:3" x14ac:dyDescent="0.2">
      <c r="A156465" s="1">
        <v>192422</v>
      </c>
      <c r="B156465" s="1" t="s">
        <v>156071</v>
      </c>
      <c r="C156465" s="1" t="s">
        <v>60</v>
      </c>
    </row>
    <row r="156466" spans="1:3" x14ac:dyDescent="0.2">
      <c r="A156466" s="1">
        <v>192423</v>
      </c>
      <c r="B156466" s="1" t="s">
        <v>156072</v>
      </c>
      <c r="C156466" s="1" t="s">
        <v>60</v>
      </c>
    </row>
    <row r="156467" spans="1:3" x14ac:dyDescent="0.2">
      <c r="A156467" s="1">
        <v>192424</v>
      </c>
      <c r="B156467" s="1" t="s">
        <v>156073</v>
      </c>
      <c r="C156467" s="1" t="s">
        <v>5</v>
      </c>
    </row>
    <row r="156468" spans="1:3" x14ac:dyDescent="0.2">
      <c r="A156468" s="1">
        <v>192425</v>
      </c>
      <c r="B156468" s="1" t="s">
        <v>156074</v>
      </c>
      <c r="C156468" s="1" t="s">
        <v>5</v>
      </c>
    </row>
    <row r="156469" spans="1:3" x14ac:dyDescent="0.2">
      <c r="A156469" s="1">
        <v>192426</v>
      </c>
      <c r="B156469" s="1" t="s">
        <v>156075</v>
      </c>
      <c r="C156469" s="1" t="s">
        <v>5</v>
      </c>
    </row>
    <row r="156470" spans="1:3" x14ac:dyDescent="0.2">
      <c r="A156470" s="1">
        <v>192427</v>
      </c>
      <c r="B156470" s="1" t="s">
        <v>156076</v>
      </c>
      <c r="C156470" s="1" t="s">
        <v>60</v>
      </c>
    </row>
    <row r="156471" spans="1:3" x14ac:dyDescent="0.2">
      <c r="A156471" s="1">
        <v>192428</v>
      </c>
      <c r="B156471" s="1" t="s">
        <v>156077</v>
      </c>
      <c r="C156471" s="1" t="s">
        <v>5</v>
      </c>
    </row>
    <row r="156472" spans="1:3" x14ac:dyDescent="0.2">
      <c r="A156472" s="1">
        <v>192429</v>
      </c>
      <c r="B156472" s="1" t="s">
        <v>156078</v>
      </c>
      <c r="C156472" s="1" t="s">
        <v>5</v>
      </c>
    </row>
    <row r="156473" spans="1:3" x14ac:dyDescent="0.2">
      <c r="A156473" s="1">
        <v>192430</v>
      </c>
      <c r="B156473" s="1" t="s">
        <v>156079</v>
      </c>
      <c r="C156473" s="1" t="s">
        <v>60</v>
      </c>
    </row>
    <row r="156474" spans="1:3" x14ac:dyDescent="0.2">
      <c r="A156474" s="1">
        <v>192431</v>
      </c>
      <c r="B156474" s="1" t="s">
        <v>156080</v>
      </c>
      <c r="C156474" s="1" t="s">
        <v>60</v>
      </c>
    </row>
    <row r="156475" spans="1:3" x14ac:dyDescent="0.2">
      <c r="A156475" s="1">
        <v>192432</v>
      </c>
      <c r="B156475" s="1" t="s">
        <v>156081</v>
      </c>
      <c r="C156475" s="1" t="s">
        <v>5</v>
      </c>
    </row>
    <row r="156476" spans="1:3" x14ac:dyDescent="0.2">
      <c r="A156476" s="1">
        <v>192433</v>
      </c>
      <c r="B156476" s="1" t="s">
        <v>156082</v>
      </c>
      <c r="C156476" s="1" t="s">
        <v>60</v>
      </c>
    </row>
    <row r="156477" spans="1:3" x14ac:dyDescent="0.2">
      <c r="A156477" s="1">
        <v>192434</v>
      </c>
      <c r="B156477" s="1" t="s">
        <v>156083</v>
      </c>
      <c r="C156477" s="1" t="s">
        <v>5</v>
      </c>
    </row>
    <row r="156478" spans="1:3" x14ac:dyDescent="0.2">
      <c r="A156478" s="1">
        <v>192435</v>
      </c>
      <c r="B156478" s="1" t="s">
        <v>156084</v>
      </c>
      <c r="C156478" s="1" t="s">
        <v>60</v>
      </c>
    </row>
    <row r="156479" spans="1:3" x14ac:dyDescent="0.2">
      <c r="A156479" s="1">
        <v>192436</v>
      </c>
      <c r="B156479" s="1" t="s">
        <v>156085</v>
      </c>
      <c r="C156479" s="1" t="s">
        <v>60</v>
      </c>
    </row>
    <row r="156480" spans="1:3" x14ac:dyDescent="0.2">
      <c r="A156480" s="1">
        <v>192437</v>
      </c>
      <c r="B156480" s="1" t="s">
        <v>156086</v>
      </c>
      <c r="C156480" s="1" t="s">
        <v>60</v>
      </c>
    </row>
    <row r="156481" spans="1:3" x14ac:dyDescent="0.2">
      <c r="A156481" s="1">
        <v>192438</v>
      </c>
      <c r="B156481" s="1" t="s">
        <v>156087</v>
      </c>
      <c r="C156481" s="1" t="s">
        <v>5</v>
      </c>
    </row>
    <row r="156482" spans="1:3" x14ac:dyDescent="0.2">
      <c r="A156482" s="1">
        <v>192439</v>
      </c>
      <c r="B156482" s="1" t="s">
        <v>156088</v>
      </c>
      <c r="C156482" s="1" t="s">
        <v>5</v>
      </c>
    </row>
    <row r="156483" spans="1:3" x14ac:dyDescent="0.2">
      <c r="A156483" s="1">
        <v>192440</v>
      </c>
      <c r="B156483" s="1" t="s">
        <v>156089</v>
      </c>
      <c r="C156483" s="1" t="s">
        <v>60</v>
      </c>
    </row>
    <row r="156484" spans="1:3" x14ac:dyDescent="0.2">
      <c r="A156484" s="1">
        <v>192441</v>
      </c>
      <c r="B156484" s="1" t="s">
        <v>156090</v>
      </c>
      <c r="C156484" s="1" t="s">
        <v>5</v>
      </c>
    </row>
    <row r="156485" spans="1:3" x14ac:dyDescent="0.2">
      <c r="A156485" s="1">
        <v>192442</v>
      </c>
      <c r="B156485" s="1" t="s">
        <v>156091</v>
      </c>
      <c r="C156485" s="1" t="s">
        <v>60</v>
      </c>
    </row>
    <row r="156486" spans="1:3" x14ac:dyDescent="0.2">
      <c r="A156486" s="1">
        <v>192443</v>
      </c>
      <c r="B156486" s="1" t="s">
        <v>156092</v>
      </c>
      <c r="C156486" s="1" t="s">
        <v>5</v>
      </c>
    </row>
    <row r="156487" spans="1:3" x14ac:dyDescent="0.2">
      <c r="A156487" s="1">
        <v>192444</v>
      </c>
      <c r="B156487" s="1" t="s">
        <v>156093</v>
      </c>
      <c r="C156487" s="1" t="s">
        <v>5</v>
      </c>
    </row>
    <row r="156488" spans="1:3" x14ac:dyDescent="0.2">
      <c r="A156488" s="1">
        <v>192445</v>
      </c>
      <c r="B156488" s="1" t="s">
        <v>156094</v>
      </c>
      <c r="C156488" s="1" t="s">
        <v>60</v>
      </c>
    </row>
    <row r="156489" spans="1:3" x14ac:dyDescent="0.2">
      <c r="A156489" s="1">
        <v>192446</v>
      </c>
      <c r="B156489" s="1" t="s">
        <v>156095</v>
      </c>
      <c r="C156489" s="1" t="s">
        <v>5</v>
      </c>
    </row>
    <row r="156490" spans="1:3" x14ac:dyDescent="0.2">
      <c r="A156490" s="1">
        <v>192447</v>
      </c>
      <c r="B156490" s="1" t="s">
        <v>156096</v>
      </c>
      <c r="C156490" s="1" t="s">
        <v>60</v>
      </c>
    </row>
    <row r="156491" spans="1:3" x14ac:dyDescent="0.2">
      <c r="A156491" s="1">
        <v>192448</v>
      </c>
      <c r="B156491" s="1" t="s">
        <v>156097</v>
      </c>
      <c r="C156491" s="1" t="s">
        <v>5</v>
      </c>
    </row>
    <row r="156492" spans="1:3" x14ac:dyDescent="0.2">
      <c r="A156492" s="1">
        <v>192449</v>
      </c>
      <c r="B156492" s="1" t="s">
        <v>156098</v>
      </c>
      <c r="C156492" s="1" t="s">
        <v>60</v>
      </c>
    </row>
    <row r="156493" spans="1:3" x14ac:dyDescent="0.2">
      <c r="A156493" s="1">
        <v>192450</v>
      </c>
      <c r="B156493" s="1" t="s">
        <v>156099</v>
      </c>
      <c r="C156493" s="1" t="s">
        <v>60</v>
      </c>
    </row>
    <row r="156494" spans="1:3" x14ac:dyDescent="0.2">
      <c r="A156494" s="1">
        <v>192451</v>
      </c>
      <c r="B156494" s="1" t="s">
        <v>156100</v>
      </c>
      <c r="C156494" s="1" t="s">
        <v>5</v>
      </c>
    </row>
    <row r="156495" spans="1:3" x14ac:dyDescent="0.2">
      <c r="A156495" s="1">
        <v>192462</v>
      </c>
      <c r="B156495" s="1" t="s">
        <v>156101</v>
      </c>
      <c r="C156495" s="1" t="s">
        <v>5</v>
      </c>
    </row>
    <row r="156496" spans="1:3" x14ac:dyDescent="0.2">
      <c r="A156496" s="1">
        <v>192463</v>
      </c>
      <c r="B156496" s="1" t="s">
        <v>156102</v>
      </c>
      <c r="C156496" s="1" t="s">
        <v>5</v>
      </c>
    </row>
    <row r="156497" spans="1:3" x14ac:dyDescent="0.2">
      <c r="A156497" s="1">
        <v>192464</v>
      </c>
      <c r="B156497" s="1" t="s">
        <v>156103</v>
      </c>
      <c r="C156497" s="1" t="s">
        <v>5</v>
      </c>
    </row>
    <row r="156498" spans="1:3" x14ac:dyDescent="0.2">
      <c r="A156498" s="1">
        <v>192465</v>
      </c>
      <c r="B156498" s="1" t="s">
        <v>156104</v>
      </c>
      <c r="C156498" s="1" t="s">
        <v>60</v>
      </c>
    </row>
    <row r="156499" spans="1:3" x14ac:dyDescent="0.2">
      <c r="A156499" s="1">
        <v>192466</v>
      </c>
      <c r="B156499" s="1" t="s">
        <v>156105</v>
      </c>
      <c r="C156499" s="1" t="s">
        <v>5</v>
      </c>
    </row>
    <row r="156500" spans="1:3" x14ac:dyDescent="0.2">
      <c r="A156500" s="1">
        <v>192467</v>
      </c>
      <c r="B156500" s="1" t="s">
        <v>156106</v>
      </c>
      <c r="C156500" s="1" t="s">
        <v>60</v>
      </c>
    </row>
    <row r="156501" spans="1:3" x14ac:dyDescent="0.2">
      <c r="A156501" s="1">
        <v>192468</v>
      </c>
      <c r="B156501" s="1" t="s">
        <v>156107</v>
      </c>
      <c r="C156501" s="1" t="s">
        <v>60</v>
      </c>
    </row>
    <row r="156502" spans="1:3" x14ac:dyDescent="0.2">
      <c r="A156502" s="1">
        <v>192469</v>
      </c>
      <c r="B156502" s="1" t="s">
        <v>156108</v>
      </c>
      <c r="C156502" s="1" t="s">
        <v>5</v>
      </c>
    </row>
    <row r="156503" spans="1:3" x14ac:dyDescent="0.2">
      <c r="A156503" s="1">
        <v>192470</v>
      </c>
      <c r="B156503" s="1" t="s">
        <v>156109</v>
      </c>
      <c r="C156503" s="1" t="s">
        <v>5</v>
      </c>
    </row>
    <row r="156504" spans="1:3" x14ac:dyDescent="0.2">
      <c r="A156504" s="1">
        <v>192471</v>
      </c>
      <c r="B156504" s="1" t="s">
        <v>156110</v>
      </c>
      <c r="C156504" s="1" t="s">
        <v>60</v>
      </c>
    </row>
    <row r="156505" spans="1:3" x14ac:dyDescent="0.2">
      <c r="A156505" s="1">
        <v>192472</v>
      </c>
      <c r="B156505" s="1" t="s">
        <v>156111</v>
      </c>
      <c r="C156505" s="1" t="s">
        <v>5</v>
      </c>
    </row>
    <row r="156506" spans="1:3" x14ac:dyDescent="0.2">
      <c r="A156506" s="1">
        <v>192473</v>
      </c>
      <c r="B156506" s="1" t="s">
        <v>156112</v>
      </c>
      <c r="C156506" s="1" t="s">
        <v>5</v>
      </c>
    </row>
    <row r="156507" spans="1:3" x14ac:dyDescent="0.2">
      <c r="A156507" s="1">
        <v>192474</v>
      </c>
      <c r="B156507" s="1" t="s">
        <v>156113</v>
      </c>
      <c r="C156507" s="1" t="s">
        <v>60</v>
      </c>
    </row>
    <row r="156508" spans="1:3" x14ac:dyDescent="0.2">
      <c r="A156508" s="1">
        <v>192475</v>
      </c>
      <c r="B156508" s="1" t="s">
        <v>156114</v>
      </c>
      <c r="C156508" s="1" t="s">
        <v>60</v>
      </c>
    </row>
    <row r="156509" spans="1:3" x14ac:dyDescent="0.2">
      <c r="A156509" s="1">
        <v>192476</v>
      </c>
      <c r="B156509" s="1" t="s">
        <v>156115</v>
      </c>
      <c r="C156509" s="1" t="s">
        <v>5</v>
      </c>
    </row>
    <row r="156510" spans="1:3" x14ac:dyDescent="0.2">
      <c r="A156510" s="1">
        <v>192477</v>
      </c>
      <c r="B156510" s="1" t="s">
        <v>156116</v>
      </c>
      <c r="C156510" s="1" t="s">
        <v>5</v>
      </c>
    </row>
    <row r="156511" spans="1:3" x14ac:dyDescent="0.2">
      <c r="A156511" s="1">
        <v>192478</v>
      </c>
      <c r="B156511" s="1" t="s">
        <v>156117</v>
      </c>
      <c r="C156511" s="1" t="s">
        <v>60</v>
      </c>
    </row>
    <row r="156512" spans="1:3" x14ac:dyDescent="0.2">
      <c r="A156512" s="1">
        <v>192479</v>
      </c>
      <c r="B156512" s="1" t="s">
        <v>156118</v>
      </c>
      <c r="C156512" s="1" t="s">
        <v>5</v>
      </c>
    </row>
    <row r="156513" spans="1:3" x14ac:dyDescent="0.2">
      <c r="A156513" s="1">
        <v>192480</v>
      </c>
      <c r="B156513" s="1" t="s">
        <v>156119</v>
      </c>
      <c r="C156513" s="1" t="s">
        <v>5</v>
      </c>
    </row>
    <row r="156514" spans="1:3" x14ac:dyDescent="0.2">
      <c r="A156514" s="1">
        <v>192481</v>
      </c>
      <c r="B156514" s="1" t="s">
        <v>156120</v>
      </c>
      <c r="C156514" s="1" t="s">
        <v>60</v>
      </c>
    </row>
    <row r="156515" spans="1:3" x14ac:dyDescent="0.2">
      <c r="A156515" s="1">
        <v>192482</v>
      </c>
      <c r="B156515" s="1" t="s">
        <v>156121</v>
      </c>
      <c r="C156515" s="1" t="s">
        <v>60</v>
      </c>
    </row>
    <row r="156516" spans="1:3" x14ac:dyDescent="0.2">
      <c r="A156516" s="1">
        <v>192483</v>
      </c>
      <c r="B156516" s="1" t="s">
        <v>156122</v>
      </c>
      <c r="C156516" s="1" t="s">
        <v>60</v>
      </c>
    </row>
    <row r="156517" spans="1:3" x14ac:dyDescent="0.2">
      <c r="A156517" s="1">
        <v>192484</v>
      </c>
      <c r="B156517" s="1" t="s">
        <v>156123</v>
      </c>
      <c r="C156517" s="1" t="s">
        <v>60</v>
      </c>
    </row>
    <row r="156518" spans="1:3" x14ac:dyDescent="0.2">
      <c r="A156518" s="1">
        <v>192485</v>
      </c>
      <c r="B156518" s="1" t="s">
        <v>156124</v>
      </c>
      <c r="C156518" s="1" t="s">
        <v>60</v>
      </c>
    </row>
    <row r="156519" spans="1:3" x14ac:dyDescent="0.2">
      <c r="A156519" s="1">
        <v>192486</v>
      </c>
      <c r="B156519" s="1" t="s">
        <v>156125</v>
      </c>
      <c r="C156519" s="1" t="s">
        <v>60</v>
      </c>
    </row>
    <row r="156520" spans="1:3" x14ac:dyDescent="0.2">
      <c r="A156520" s="1">
        <v>192487</v>
      </c>
      <c r="B156520" s="1" t="s">
        <v>156126</v>
      </c>
      <c r="C156520" s="1" t="s">
        <v>5</v>
      </c>
    </row>
    <row r="156521" spans="1:3" x14ac:dyDescent="0.2">
      <c r="A156521" s="1">
        <v>192488</v>
      </c>
      <c r="B156521" s="1" t="s">
        <v>156127</v>
      </c>
      <c r="C156521" s="1" t="s">
        <v>60</v>
      </c>
    </row>
    <row r="156522" spans="1:3" x14ac:dyDescent="0.2">
      <c r="A156522" s="1">
        <v>192489</v>
      </c>
      <c r="B156522" s="1" t="s">
        <v>156128</v>
      </c>
      <c r="C156522" s="1" t="s">
        <v>60</v>
      </c>
    </row>
    <row r="156523" spans="1:3" x14ac:dyDescent="0.2">
      <c r="A156523" s="1">
        <v>192490</v>
      </c>
      <c r="B156523" s="1" t="s">
        <v>156129</v>
      </c>
      <c r="C156523" s="1" t="s">
        <v>60</v>
      </c>
    </row>
    <row r="156524" spans="1:3" x14ac:dyDescent="0.2">
      <c r="A156524" s="1">
        <v>192491</v>
      </c>
      <c r="B156524" s="1" t="s">
        <v>156130</v>
      </c>
      <c r="C156524" s="1" t="s">
        <v>60</v>
      </c>
    </row>
    <row r="156525" spans="1:3" x14ac:dyDescent="0.2">
      <c r="A156525" s="1">
        <v>192502</v>
      </c>
      <c r="B156525" s="1" t="s">
        <v>156131</v>
      </c>
      <c r="C156525" s="1" t="s">
        <v>60</v>
      </c>
    </row>
    <row r="156526" spans="1:3" x14ac:dyDescent="0.2">
      <c r="A156526" s="1">
        <v>192503</v>
      </c>
      <c r="B156526" s="1" t="s">
        <v>156132</v>
      </c>
      <c r="C156526" s="1" t="s">
        <v>60</v>
      </c>
    </row>
    <row r="156527" spans="1:3" x14ac:dyDescent="0.2">
      <c r="A156527" s="1">
        <v>192504</v>
      </c>
      <c r="B156527" s="1" t="s">
        <v>156133</v>
      </c>
      <c r="C156527" s="1" t="s">
        <v>60</v>
      </c>
    </row>
    <row r="156528" spans="1:3" x14ac:dyDescent="0.2">
      <c r="A156528" s="1">
        <v>192505</v>
      </c>
      <c r="B156528" s="1" t="s">
        <v>156134</v>
      </c>
      <c r="C156528" s="1" t="s">
        <v>60</v>
      </c>
    </row>
    <row r="156529" spans="1:3" x14ac:dyDescent="0.2">
      <c r="A156529" s="1">
        <v>192506</v>
      </c>
      <c r="B156529" s="1" t="s">
        <v>156135</v>
      </c>
      <c r="C156529" s="1" t="s">
        <v>60</v>
      </c>
    </row>
    <row r="156530" spans="1:3" x14ac:dyDescent="0.2">
      <c r="A156530" s="1">
        <v>192507</v>
      </c>
      <c r="B156530" s="1" t="s">
        <v>156136</v>
      </c>
      <c r="C156530" s="1" t="s">
        <v>60</v>
      </c>
    </row>
    <row r="156531" spans="1:3" x14ac:dyDescent="0.2">
      <c r="A156531" s="1">
        <v>192508</v>
      </c>
      <c r="B156531" s="1" t="s">
        <v>156137</v>
      </c>
      <c r="C156531" s="1" t="s">
        <v>60</v>
      </c>
    </row>
    <row r="156532" spans="1:3" x14ac:dyDescent="0.2">
      <c r="A156532" s="1">
        <v>192509</v>
      </c>
      <c r="B156532" s="1" t="s">
        <v>156138</v>
      </c>
      <c r="C156532" s="1" t="s">
        <v>60</v>
      </c>
    </row>
    <row r="156533" spans="1:3" x14ac:dyDescent="0.2">
      <c r="A156533" s="1">
        <v>192510</v>
      </c>
      <c r="B156533" s="1" t="s">
        <v>156139</v>
      </c>
      <c r="C156533" s="1" t="s">
        <v>60</v>
      </c>
    </row>
    <row r="156534" spans="1:3" x14ac:dyDescent="0.2">
      <c r="A156534" s="1">
        <v>192511</v>
      </c>
      <c r="B156534" s="1" t="s">
        <v>156140</v>
      </c>
      <c r="C156534" s="1" t="s">
        <v>60</v>
      </c>
    </row>
    <row r="156535" spans="1:3" x14ac:dyDescent="0.2">
      <c r="A156535" s="1">
        <v>192522</v>
      </c>
      <c r="B156535" s="1" t="s">
        <v>156141</v>
      </c>
      <c r="C156535" s="1" t="s">
        <v>60</v>
      </c>
    </row>
    <row r="156536" spans="1:3" x14ac:dyDescent="0.2">
      <c r="A156536" s="1">
        <v>192523</v>
      </c>
      <c r="B156536" s="1" t="s">
        <v>156142</v>
      </c>
      <c r="C156536" s="1" t="s">
        <v>60</v>
      </c>
    </row>
    <row r="156537" spans="1:3" x14ac:dyDescent="0.2">
      <c r="A156537" s="1">
        <v>192524</v>
      </c>
      <c r="B156537" s="1" t="s">
        <v>156143</v>
      </c>
      <c r="C156537" s="1" t="s">
        <v>5</v>
      </c>
    </row>
    <row r="156538" spans="1:3" x14ac:dyDescent="0.2">
      <c r="A156538" s="1">
        <v>192525</v>
      </c>
      <c r="B156538" s="1" t="s">
        <v>156144</v>
      </c>
      <c r="C156538" s="1" t="s">
        <v>60</v>
      </c>
    </row>
    <row r="156539" spans="1:3" x14ac:dyDescent="0.2">
      <c r="A156539" s="1">
        <v>192526</v>
      </c>
      <c r="B156539" s="1" t="s">
        <v>156145</v>
      </c>
      <c r="C156539" s="1" t="s">
        <v>5</v>
      </c>
    </row>
    <row r="156540" spans="1:3" x14ac:dyDescent="0.2">
      <c r="A156540" s="1">
        <v>192527</v>
      </c>
      <c r="B156540" s="1" t="s">
        <v>156146</v>
      </c>
      <c r="C156540" s="1" t="s">
        <v>5</v>
      </c>
    </row>
    <row r="156541" spans="1:3" x14ac:dyDescent="0.2">
      <c r="A156541" s="1">
        <v>192528</v>
      </c>
      <c r="B156541" s="1" t="s">
        <v>156147</v>
      </c>
      <c r="C156541" s="1" t="s">
        <v>60</v>
      </c>
    </row>
    <row r="156542" spans="1:3" x14ac:dyDescent="0.2">
      <c r="A156542" s="1">
        <v>192529</v>
      </c>
      <c r="B156542" s="1" t="s">
        <v>156148</v>
      </c>
      <c r="C156542" s="1" t="s">
        <v>60</v>
      </c>
    </row>
    <row r="156543" spans="1:3" x14ac:dyDescent="0.2">
      <c r="A156543" s="1">
        <v>192530</v>
      </c>
      <c r="B156543" s="1" t="s">
        <v>156149</v>
      </c>
      <c r="C156543" s="1" t="s">
        <v>5</v>
      </c>
    </row>
    <row r="156544" spans="1:3" x14ac:dyDescent="0.2">
      <c r="A156544" s="1">
        <v>192531</v>
      </c>
      <c r="B156544" s="1" t="s">
        <v>156150</v>
      </c>
      <c r="C156544" s="1" t="s">
        <v>60</v>
      </c>
    </row>
    <row r="156545" spans="1:3" x14ac:dyDescent="0.2">
      <c r="A156545" s="1">
        <v>192532</v>
      </c>
      <c r="B156545" s="1" t="s">
        <v>156151</v>
      </c>
      <c r="C156545" s="1" t="s">
        <v>60</v>
      </c>
    </row>
    <row r="156546" spans="1:3" x14ac:dyDescent="0.2">
      <c r="A156546" s="1">
        <v>192533</v>
      </c>
      <c r="B156546" s="1" t="s">
        <v>156152</v>
      </c>
      <c r="C156546" s="1" t="s">
        <v>60</v>
      </c>
    </row>
    <row r="156547" spans="1:3" x14ac:dyDescent="0.2">
      <c r="A156547" s="1">
        <v>192534</v>
      </c>
      <c r="B156547" s="1" t="s">
        <v>156153</v>
      </c>
      <c r="C156547" s="1" t="s">
        <v>60</v>
      </c>
    </row>
    <row r="156548" spans="1:3" x14ac:dyDescent="0.2">
      <c r="A156548" s="1">
        <v>192535</v>
      </c>
      <c r="B156548" s="1" t="s">
        <v>156154</v>
      </c>
      <c r="C156548" s="1" t="s">
        <v>5</v>
      </c>
    </row>
    <row r="156549" spans="1:3" x14ac:dyDescent="0.2">
      <c r="A156549" s="1">
        <v>192536</v>
      </c>
      <c r="B156549" s="1" t="s">
        <v>156155</v>
      </c>
      <c r="C156549" s="1" t="s">
        <v>60</v>
      </c>
    </row>
    <row r="156550" spans="1:3" x14ac:dyDescent="0.2">
      <c r="A156550" s="1">
        <v>192537</v>
      </c>
      <c r="B156550" s="1" t="s">
        <v>156156</v>
      </c>
      <c r="C156550" s="1" t="s">
        <v>60</v>
      </c>
    </row>
    <row r="156551" spans="1:3" x14ac:dyDescent="0.2">
      <c r="A156551" s="1">
        <v>192538</v>
      </c>
      <c r="B156551" s="1" t="s">
        <v>156157</v>
      </c>
      <c r="C156551" s="1" t="s">
        <v>5</v>
      </c>
    </row>
    <row r="156552" spans="1:3" x14ac:dyDescent="0.2">
      <c r="A156552" s="1">
        <v>192539</v>
      </c>
      <c r="B156552" s="1" t="s">
        <v>156158</v>
      </c>
      <c r="C156552" s="1" t="s">
        <v>60</v>
      </c>
    </row>
    <row r="156553" spans="1:3" x14ac:dyDescent="0.2">
      <c r="A156553" s="1">
        <v>192540</v>
      </c>
      <c r="B156553" s="1" t="s">
        <v>156159</v>
      </c>
      <c r="C156553" s="1" t="s">
        <v>5</v>
      </c>
    </row>
    <row r="156554" spans="1:3" x14ac:dyDescent="0.2">
      <c r="A156554" s="1">
        <v>192541</v>
      </c>
      <c r="B156554" s="1" t="s">
        <v>156160</v>
      </c>
      <c r="C156554" s="1" t="s">
        <v>5</v>
      </c>
    </row>
    <row r="156555" spans="1:3" x14ac:dyDescent="0.2">
      <c r="A156555" s="1">
        <v>192542</v>
      </c>
      <c r="B156555" s="1" t="s">
        <v>156161</v>
      </c>
      <c r="C156555" s="1" t="s">
        <v>60</v>
      </c>
    </row>
    <row r="156556" spans="1:3" x14ac:dyDescent="0.2">
      <c r="A156556" s="1">
        <v>192543</v>
      </c>
      <c r="B156556" s="1" t="s">
        <v>156162</v>
      </c>
      <c r="C156556" s="1" t="s">
        <v>60</v>
      </c>
    </row>
    <row r="156557" spans="1:3" x14ac:dyDescent="0.2">
      <c r="A156557" s="1">
        <v>192544</v>
      </c>
      <c r="B156557" s="1" t="s">
        <v>156163</v>
      </c>
      <c r="C156557" s="1" t="s">
        <v>60</v>
      </c>
    </row>
    <row r="156558" spans="1:3" x14ac:dyDescent="0.2">
      <c r="A156558" s="1">
        <v>192545</v>
      </c>
      <c r="B156558" s="1" t="s">
        <v>156164</v>
      </c>
      <c r="C156558" s="1" t="s">
        <v>5</v>
      </c>
    </row>
    <row r="156559" spans="1:3" x14ac:dyDescent="0.2">
      <c r="A156559" s="1">
        <v>192546</v>
      </c>
      <c r="B156559" s="1" t="s">
        <v>156165</v>
      </c>
      <c r="C156559" s="1" t="s">
        <v>60</v>
      </c>
    </row>
    <row r="156560" spans="1:3" x14ac:dyDescent="0.2">
      <c r="A156560" s="1">
        <v>192547</v>
      </c>
      <c r="B156560" s="1" t="s">
        <v>156166</v>
      </c>
      <c r="C156560" s="1" t="s">
        <v>60</v>
      </c>
    </row>
    <row r="156561" spans="1:3" x14ac:dyDescent="0.2">
      <c r="A156561" s="1">
        <v>192548</v>
      </c>
      <c r="B156561" s="1" t="s">
        <v>156167</v>
      </c>
      <c r="C156561" s="1" t="s">
        <v>5</v>
      </c>
    </row>
    <row r="156562" spans="1:3" x14ac:dyDescent="0.2">
      <c r="A156562" s="1">
        <v>192549</v>
      </c>
      <c r="B156562" s="1" t="s">
        <v>156168</v>
      </c>
      <c r="C156562" s="1" t="s">
        <v>60</v>
      </c>
    </row>
    <row r="156563" spans="1:3" x14ac:dyDescent="0.2">
      <c r="A156563" s="1">
        <v>192550</v>
      </c>
      <c r="B156563" s="1" t="s">
        <v>156169</v>
      </c>
      <c r="C156563" s="1" t="s">
        <v>60</v>
      </c>
    </row>
    <row r="156564" spans="1:3" x14ac:dyDescent="0.2">
      <c r="A156564" s="1">
        <v>192551</v>
      </c>
      <c r="B156564" s="1" t="s">
        <v>156170</v>
      </c>
      <c r="C156564" s="1" t="s">
        <v>5</v>
      </c>
    </row>
    <row r="156565" spans="1:3" x14ac:dyDescent="0.2">
      <c r="A156565" s="1">
        <v>192552</v>
      </c>
      <c r="B156565" s="1" t="s">
        <v>156171</v>
      </c>
      <c r="C156565" s="1" t="s">
        <v>60</v>
      </c>
    </row>
    <row r="156566" spans="1:3" x14ac:dyDescent="0.2">
      <c r="A156566" s="1">
        <v>192553</v>
      </c>
      <c r="B156566" s="1" t="s">
        <v>156172</v>
      </c>
      <c r="C156566" s="1" t="s">
        <v>5</v>
      </c>
    </row>
    <row r="156567" spans="1:3" x14ac:dyDescent="0.2">
      <c r="A156567" s="1">
        <v>192554</v>
      </c>
      <c r="B156567" s="1" t="s">
        <v>156173</v>
      </c>
      <c r="C156567" s="1" t="s">
        <v>5</v>
      </c>
    </row>
    <row r="156568" spans="1:3" x14ac:dyDescent="0.2">
      <c r="A156568" s="1">
        <v>192555</v>
      </c>
      <c r="B156568" s="1" t="s">
        <v>156174</v>
      </c>
      <c r="C156568" s="1" t="s">
        <v>5</v>
      </c>
    </row>
    <row r="156569" spans="1:3" x14ac:dyDescent="0.2">
      <c r="A156569" s="1">
        <v>192556</v>
      </c>
      <c r="B156569" s="1" t="s">
        <v>156175</v>
      </c>
      <c r="C156569" s="1" t="s">
        <v>60</v>
      </c>
    </row>
    <row r="156570" spans="1:3" x14ac:dyDescent="0.2">
      <c r="A156570" s="1">
        <v>192557</v>
      </c>
      <c r="B156570" s="1" t="s">
        <v>156176</v>
      </c>
      <c r="C156570" s="1" t="s">
        <v>60</v>
      </c>
    </row>
    <row r="156571" spans="1:3" x14ac:dyDescent="0.2">
      <c r="A156571" s="1">
        <v>192558</v>
      </c>
      <c r="B156571" s="1" t="s">
        <v>156177</v>
      </c>
      <c r="C156571" s="1" t="s">
        <v>5</v>
      </c>
    </row>
    <row r="156572" spans="1:3" x14ac:dyDescent="0.2">
      <c r="A156572" s="1">
        <v>192559</v>
      </c>
      <c r="B156572" s="1" t="s">
        <v>156178</v>
      </c>
      <c r="C156572" s="1" t="s">
        <v>60</v>
      </c>
    </row>
    <row r="156573" spans="1:3" x14ac:dyDescent="0.2">
      <c r="A156573" s="1">
        <v>192560</v>
      </c>
      <c r="B156573" s="1" t="s">
        <v>156179</v>
      </c>
      <c r="C156573" s="1" t="s">
        <v>60</v>
      </c>
    </row>
    <row r="156574" spans="1:3" x14ac:dyDescent="0.2">
      <c r="A156574" s="1">
        <v>192561</v>
      </c>
      <c r="B156574" s="1" t="s">
        <v>156180</v>
      </c>
      <c r="C156574" s="1" t="s">
        <v>60</v>
      </c>
    </row>
    <row r="156575" spans="1:3" x14ac:dyDescent="0.2">
      <c r="A156575" s="1">
        <v>192572</v>
      </c>
      <c r="B156575" s="1" t="s">
        <v>156181</v>
      </c>
      <c r="C156575" s="1" t="s">
        <v>60</v>
      </c>
    </row>
    <row r="156576" spans="1:3" x14ac:dyDescent="0.2">
      <c r="A156576" s="1">
        <v>192573</v>
      </c>
      <c r="B156576" s="1" t="s">
        <v>156182</v>
      </c>
      <c r="C156576" s="1" t="s">
        <v>5</v>
      </c>
    </row>
    <row r="156577" spans="1:3" x14ac:dyDescent="0.2">
      <c r="A156577" s="1">
        <v>192574</v>
      </c>
      <c r="B156577" s="1" t="s">
        <v>156183</v>
      </c>
      <c r="C156577" s="1" t="s">
        <v>60</v>
      </c>
    </row>
    <row r="156578" spans="1:3" x14ac:dyDescent="0.2">
      <c r="A156578" s="1">
        <v>192575</v>
      </c>
      <c r="B156578" s="1" t="s">
        <v>156184</v>
      </c>
      <c r="C156578" s="1" t="s">
        <v>60</v>
      </c>
    </row>
    <row r="156579" spans="1:3" x14ac:dyDescent="0.2">
      <c r="A156579" s="1">
        <v>192576</v>
      </c>
      <c r="B156579" s="1" t="s">
        <v>156185</v>
      </c>
      <c r="C156579" s="1" t="s">
        <v>60</v>
      </c>
    </row>
    <row r="156580" spans="1:3" x14ac:dyDescent="0.2">
      <c r="A156580" s="1">
        <v>192577</v>
      </c>
      <c r="B156580" s="1" t="s">
        <v>156186</v>
      </c>
      <c r="C156580" s="1" t="s">
        <v>60</v>
      </c>
    </row>
    <row r="156581" spans="1:3" x14ac:dyDescent="0.2">
      <c r="A156581" s="1">
        <v>192578</v>
      </c>
      <c r="B156581" s="1" t="s">
        <v>156187</v>
      </c>
      <c r="C156581" s="1" t="s">
        <v>60</v>
      </c>
    </row>
    <row r="156582" spans="1:3" x14ac:dyDescent="0.2">
      <c r="A156582" s="1">
        <v>192579</v>
      </c>
      <c r="B156582" s="1" t="s">
        <v>156188</v>
      </c>
      <c r="C156582" s="1" t="s">
        <v>60</v>
      </c>
    </row>
    <row r="156583" spans="1:3" x14ac:dyDescent="0.2">
      <c r="A156583" s="1">
        <v>192580</v>
      </c>
      <c r="B156583" s="1" t="s">
        <v>156189</v>
      </c>
      <c r="C156583" s="1" t="s">
        <v>60</v>
      </c>
    </row>
    <row r="156584" spans="1:3" x14ac:dyDescent="0.2">
      <c r="A156584" s="1">
        <v>192581</v>
      </c>
      <c r="B156584" s="1" t="s">
        <v>156190</v>
      </c>
      <c r="C156584" s="1" t="s">
        <v>5</v>
      </c>
    </row>
    <row r="156585" spans="1:3" x14ac:dyDescent="0.2">
      <c r="A156585" s="1">
        <v>192582</v>
      </c>
      <c r="B156585" s="1" t="s">
        <v>156191</v>
      </c>
      <c r="C156585" s="1" t="s">
        <v>5</v>
      </c>
    </row>
    <row r="156586" spans="1:3" x14ac:dyDescent="0.2">
      <c r="A156586" s="1">
        <v>192583</v>
      </c>
      <c r="B156586" s="1" t="s">
        <v>156192</v>
      </c>
      <c r="C156586" s="1" t="s">
        <v>5</v>
      </c>
    </row>
    <row r="156587" spans="1:3" x14ac:dyDescent="0.2">
      <c r="A156587" s="1">
        <v>192584</v>
      </c>
      <c r="B156587" s="1" t="s">
        <v>156193</v>
      </c>
      <c r="C156587" s="1" t="s">
        <v>5</v>
      </c>
    </row>
    <row r="156588" spans="1:3" x14ac:dyDescent="0.2">
      <c r="A156588" s="1">
        <v>192585</v>
      </c>
      <c r="B156588" s="1" t="s">
        <v>156194</v>
      </c>
      <c r="C156588" s="1" t="s">
        <v>60</v>
      </c>
    </row>
    <row r="156589" spans="1:3" x14ac:dyDescent="0.2">
      <c r="A156589" s="1">
        <v>192586</v>
      </c>
      <c r="B156589" s="1" t="s">
        <v>156195</v>
      </c>
      <c r="C156589" s="1" t="s">
        <v>5</v>
      </c>
    </row>
    <row r="156590" spans="1:3" x14ac:dyDescent="0.2">
      <c r="A156590" s="1">
        <v>192587</v>
      </c>
      <c r="B156590" s="1" t="s">
        <v>156196</v>
      </c>
      <c r="C156590" s="1" t="s">
        <v>60</v>
      </c>
    </row>
    <row r="156591" spans="1:3" x14ac:dyDescent="0.2">
      <c r="A156591" s="1">
        <v>192588</v>
      </c>
      <c r="B156591" s="1" t="s">
        <v>156197</v>
      </c>
      <c r="C156591" s="1" t="s">
        <v>5</v>
      </c>
    </row>
    <row r="156592" spans="1:3" x14ac:dyDescent="0.2">
      <c r="A156592" s="1">
        <v>192589</v>
      </c>
      <c r="B156592" s="1" t="s">
        <v>156198</v>
      </c>
      <c r="C156592" s="1" t="s">
        <v>60</v>
      </c>
    </row>
    <row r="156593" spans="1:3" x14ac:dyDescent="0.2">
      <c r="A156593" s="1">
        <v>192590</v>
      </c>
      <c r="B156593" s="1" t="s">
        <v>156199</v>
      </c>
      <c r="C156593" s="1" t="s">
        <v>60</v>
      </c>
    </row>
    <row r="156594" spans="1:3" x14ac:dyDescent="0.2">
      <c r="A156594" s="1">
        <v>192591</v>
      </c>
      <c r="B156594" s="1" t="s">
        <v>156200</v>
      </c>
      <c r="C156594" s="1" t="s">
        <v>5</v>
      </c>
    </row>
    <row r="156595" spans="1:3" x14ac:dyDescent="0.2">
      <c r="A156595" s="1">
        <v>192592</v>
      </c>
      <c r="B156595" s="1" t="s">
        <v>156201</v>
      </c>
      <c r="C156595" s="1" t="s">
        <v>5</v>
      </c>
    </row>
    <row r="156596" spans="1:3" x14ac:dyDescent="0.2">
      <c r="A156596" s="1">
        <v>192593</v>
      </c>
      <c r="B156596" s="1" t="s">
        <v>156202</v>
      </c>
      <c r="C156596" s="1" t="s">
        <v>60</v>
      </c>
    </row>
    <row r="156597" spans="1:3" x14ac:dyDescent="0.2">
      <c r="A156597" s="1">
        <v>192594</v>
      </c>
      <c r="B156597" s="1" t="s">
        <v>156203</v>
      </c>
      <c r="C156597" s="1" t="s">
        <v>5</v>
      </c>
    </row>
    <row r="156598" spans="1:3" x14ac:dyDescent="0.2">
      <c r="A156598" s="1">
        <v>192595</v>
      </c>
      <c r="B156598" s="1" t="s">
        <v>156204</v>
      </c>
      <c r="C156598" s="1" t="s">
        <v>5</v>
      </c>
    </row>
    <row r="156599" spans="1:3" x14ac:dyDescent="0.2">
      <c r="A156599" s="1">
        <v>192596</v>
      </c>
      <c r="B156599" s="1" t="s">
        <v>156205</v>
      </c>
      <c r="C156599" s="1" t="s">
        <v>5</v>
      </c>
    </row>
    <row r="156600" spans="1:3" x14ac:dyDescent="0.2">
      <c r="A156600" s="1">
        <v>192597</v>
      </c>
      <c r="B156600" s="1" t="s">
        <v>156206</v>
      </c>
      <c r="C156600" s="1" t="s">
        <v>60</v>
      </c>
    </row>
    <row r="156601" spans="1:3" x14ac:dyDescent="0.2">
      <c r="A156601" s="1">
        <v>192598</v>
      </c>
      <c r="B156601" s="1" t="s">
        <v>156207</v>
      </c>
      <c r="C156601" s="1" t="s">
        <v>60</v>
      </c>
    </row>
    <row r="156602" spans="1:3" x14ac:dyDescent="0.2">
      <c r="A156602" s="1">
        <v>192599</v>
      </c>
      <c r="B156602" s="1" t="s">
        <v>156208</v>
      </c>
      <c r="C156602" s="1" t="s">
        <v>5</v>
      </c>
    </row>
    <row r="156603" spans="1:3" x14ac:dyDescent="0.2">
      <c r="A156603" s="1">
        <v>192600</v>
      </c>
      <c r="B156603" s="1" t="s">
        <v>156209</v>
      </c>
      <c r="C156603" s="1" t="s">
        <v>60</v>
      </c>
    </row>
    <row r="156604" spans="1:3" x14ac:dyDescent="0.2">
      <c r="A156604" s="1">
        <v>192601</v>
      </c>
      <c r="B156604" s="1" t="s">
        <v>156210</v>
      </c>
      <c r="C156604" s="1" t="s">
        <v>60</v>
      </c>
    </row>
    <row r="156605" spans="1:3" x14ac:dyDescent="0.2">
      <c r="A156605" s="1">
        <v>192602</v>
      </c>
      <c r="B156605" s="1" t="s">
        <v>156211</v>
      </c>
      <c r="C156605" s="1" t="s">
        <v>60</v>
      </c>
    </row>
    <row r="156606" spans="1:3" x14ac:dyDescent="0.2">
      <c r="A156606" s="1">
        <v>192603</v>
      </c>
      <c r="B156606" s="1" t="s">
        <v>156212</v>
      </c>
      <c r="C156606" s="1" t="s">
        <v>60</v>
      </c>
    </row>
    <row r="156607" spans="1:3" x14ac:dyDescent="0.2">
      <c r="A156607" s="1">
        <v>192604</v>
      </c>
      <c r="B156607" s="1" t="s">
        <v>156213</v>
      </c>
      <c r="C156607" s="1" t="s">
        <v>60</v>
      </c>
    </row>
    <row r="156608" spans="1:3" x14ac:dyDescent="0.2">
      <c r="A156608" s="1">
        <v>192605</v>
      </c>
      <c r="B156608" s="1" t="s">
        <v>156214</v>
      </c>
      <c r="C156608" s="1" t="s">
        <v>5</v>
      </c>
    </row>
    <row r="156609" spans="1:3" x14ac:dyDescent="0.2">
      <c r="A156609" s="1">
        <v>192606</v>
      </c>
      <c r="B156609" s="1" t="s">
        <v>156215</v>
      </c>
      <c r="C156609" s="1" t="s">
        <v>60</v>
      </c>
    </row>
    <row r="156610" spans="1:3" x14ac:dyDescent="0.2">
      <c r="A156610" s="1">
        <v>192607</v>
      </c>
      <c r="B156610" s="1" t="s">
        <v>156216</v>
      </c>
      <c r="C156610" s="1" t="s">
        <v>60</v>
      </c>
    </row>
    <row r="156611" spans="1:3" x14ac:dyDescent="0.2">
      <c r="A156611" s="1">
        <v>192608</v>
      </c>
      <c r="B156611" s="1" t="s">
        <v>156217</v>
      </c>
      <c r="C156611" s="1" t="s">
        <v>5</v>
      </c>
    </row>
    <row r="156612" spans="1:3" x14ac:dyDescent="0.2">
      <c r="A156612" s="1">
        <v>192609</v>
      </c>
      <c r="B156612" s="1" t="s">
        <v>156218</v>
      </c>
      <c r="C156612" s="1" t="s">
        <v>5</v>
      </c>
    </row>
    <row r="156613" spans="1:3" x14ac:dyDescent="0.2">
      <c r="A156613" s="1">
        <v>192610</v>
      </c>
      <c r="B156613" s="1" t="s">
        <v>156219</v>
      </c>
      <c r="C156613" s="1" t="s">
        <v>60</v>
      </c>
    </row>
    <row r="156614" spans="1:3" x14ac:dyDescent="0.2">
      <c r="A156614" s="1">
        <v>192611</v>
      </c>
      <c r="B156614" s="1" t="s">
        <v>156220</v>
      </c>
      <c r="C156614" s="1" t="s">
        <v>60</v>
      </c>
    </row>
    <row r="156615" spans="1:3" x14ac:dyDescent="0.2">
      <c r="A156615" s="1">
        <v>192612</v>
      </c>
      <c r="B156615" s="1" t="s">
        <v>156221</v>
      </c>
      <c r="C156615" s="1" t="s">
        <v>60</v>
      </c>
    </row>
    <row r="156616" spans="1:3" x14ac:dyDescent="0.2">
      <c r="A156616" s="1">
        <v>192613</v>
      </c>
      <c r="B156616" s="1" t="s">
        <v>156222</v>
      </c>
      <c r="C156616" s="1" t="s">
        <v>5</v>
      </c>
    </row>
    <row r="156617" spans="1:3" x14ac:dyDescent="0.2">
      <c r="A156617" s="1">
        <v>192614</v>
      </c>
      <c r="B156617" s="1" t="s">
        <v>156223</v>
      </c>
      <c r="C156617" s="1" t="s">
        <v>60</v>
      </c>
    </row>
    <row r="156618" spans="1:3" x14ac:dyDescent="0.2">
      <c r="A156618" s="1">
        <v>192615</v>
      </c>
      <c r="B156618" s="1" t="s">
        <v>156224</v>
      </c>
      <c r="C156618" s="1" t="s">
        <v>60</v>
      </c>
    </row>
    <row r="156619" spans="1:3" x14ac:dyDescent="0.2">
      <c r="A156619" s="1">
        <v>192616</v>
      </c>
      <c r="B156619" s="1" t="s">
        <v>156225</v>
      </c>
      <c r="C156619" s="1" t="s">
        <v>5</v>
      </c>
    </row>
    <row r="156620" spans="1:3" x14ac:dyDescent="0.2">
      <c r="A156620" s="1">
        <v>192617</v>
      </c>
      <c r="B156620" s="1" t="s">
        <v>156226</v>
      </c>
      <c r="C156620" s="1" t="s">
        <v>60</v>
      </c>
    </row>
    <row r="156621" spans="1:3" x14ac:dyDescent="0.2">
      <c r="A156621" s="1">
        <v>192618</v>
      </c>
      <c r="B156621" s="1" t="s">
        <v>156227</v>
      </c>
      <c r="C156621" s="1" t="s">
        <v>5</v>
      </c>
    </row>
    <row r="156622" spans="1:3" x14ac:dyDescent="0.2">
      <c r="A156622" s="1">
        <v>192619</v>
      </c>
      <c r="B156622" s="1" t="s">
        <v>156228</v>
      </c>
      <c r="C156622" s="1" t="s">
        <v>60</v>
      </c>
    </row>
    <row r="156623" spans="1:3" x14ac:dyDescent="0.2">
      <c r="A156623" s="1">
        <v>192620</v>
      </c>
      <c r="B156623" s="1" t="s">
        <v>156229</v>
      </c>
      <c r="C156623" s="1" t="s">
        <v>60</v>
      </c>
    </row>
    <row r="156624" spans="1:3" x14ac:dyDescent="0.2">
      <c r="A156624" s="1">
        <v>192621</v>
      </c>
      <c r="B156624" s="1" t="s">
        <v>156230</v>
      </c>
      <c r="C156624" s="1" t="s">
        <v>60</v>
      </c>
    </row>
    <row r="156625" spans="1:3" x14ac:dyDescent="0.2">
      <c r="A156625" s="1">
        <v>192632</v>
      </c>
      <c r="B156625" s="1" t="s">
        <v>156231</v>
      </c>
      <c r="C156625" s="1" t="s">
        <v>60</v>
      </c>
    </row>
    <row r="156626" spans="1:3" x14ac:dyDescent="0.2">
      <c r="A156626" s="1">
        <v>192633</v>
      </c>
      <c r="B156626" s="1" t="s">
        <v>156232</v>
      </c>
      <c r="C156626" s="1" t="s">
        <v>5</v>
      </c>
    </row>
    <row r="156627" spans="1:3" x14ac:dyDescent="0.2">
      <c r="A156627" s="1">
        <v>192634</v>
      </c>
      <c r="B156627" s="1" t="s">
        <v>156233</v>
      </c>
      <c r="C156627" s="1" t="s">
        <v>5</v>
      </c>
    </row>
    <row r="156628" spans="1:3" x14ac:dyDescent="0.2">
      <c r="A156628" s="1">
        <v>192635</v>
      </c>
      <c r="B156628" s="1" t="s">
        <v>156234</v>
      </c>
      <c r="C156628" s="1" t="s">
        <v>5</v>
      </c>
    </row>
    <row r="156629" spans="1:3" x14ac:dyDescent="0.2">
      <c r="A156629" s="1">
        <v>192636</v>
      </c>
      <c r="B156629" s="1" t="s">
        <v>156235</v>
      </c>
      <c r="C156629" s="1" t="s">
        <v>5</v>
      </c>
    </row>
    <row r="156630" spans="1:3" x14ac:dyDescent="0.2">
      <c r="A156630" s="1">
        <v>192637</v>
      </c>
      <c r="B156630" s="1" t="s">
        <v>156236</v>
      </c>
      <c r="C156630" s="1" t="s">
        <v>5</v>
      </c>
    </row>
    <row r="156631" spans="1:3" x14ac:dyDescent="0.2">
      <c r="A156631" s="1">
        <v>192638</v>
      </c>
      <c r="B156631" s="1" t="s">
        <v>156237</v>
      </c>
      <c r="C156631" s="1" t="s">
        <v>60</v>
      </c>
    </row>
    <row r="156632" spans="1:3" x14ac:dyDescent="0.2">
      <c r="A156632" s="1">
        <v>192639</v>
      </c>
      <c r="B156632" s="1" t="s">
        <v>156238</v>
      </c>
      <c r="C156632" s="1" t="s">
        <v>5</v>
      </c>
    </row>
    <row r="156633" spans="1:3" x14ac:dyDescent="0.2">
      <c r="A156633" s="1">
        <v>192640</v>
      </c>
      <c r="B156633" s="1" t="s">
        <v>156239</v>
      </c>
      <c r="C156633" s="1" t="s">
        <v>60</v>
      </c>
    </row>
    <row r="156634" spans="1:3" x14ac:dyDescent="0.2">
      <c r="A156634" s="1">
        <v>192641</v>
      </c>
      <c r="B156634" s="1" t="s">
        <v>156240</v>
      </c>
      <c r="C156634" s="1" t="s">
        <v>60</v>
      </c>
    </row>
    <row r="156635" spans="1:3" x14ac:dyDescent="0.2">
      <c r="A156635" s="1">
        <v>192642</v>
      </c>
      <c r="B156635" s="1" t="s">
        <v>156241</v>
      </c>
      <c r="C156635" s="1" t="s">
        <v>5</v>
      </c>
    </row>
    <row r="156636" spans="1:3" x14ac:dyDescent="0.2">
      <c r="A156636" s="1">
        <v>192645</v>
      </c>
      <c r="B156636" s="1" t="s">
        <v>156242</v>
      </c>
      <c r="C156636" s="1" t="s">
        <v>60</v>
      </c>
    </row>
    <row r="156637" spans="1:3" x14ac:dyDescent="0.2">
      <c r="A156637" s="1">
        <v>192646</v>
      </c>
      <c r="B156637" s="1" t="s">
        <v>156243</v>
      </c>
      <c r="C156637" s="1" t="s">
        <v>60</v>
      </c>
    </row>
    <row r="156638" spans="1:3" x14ac:dyDescent="0.2">
      <c r="A156638" s="1">
        <v>192648</v>
      </c>
      <c r="B156638" s="1" t="s">
        <v>156244</v>
      </c>
      <c r="C156638" s="1" t="s">
        <v>5</v>
      </c>
    </row>
    <row r="156639" spans="1:3" x14ac:dyDescent="0.2">
      <c r="A156639" s="1">
        <v>192650</v>
      </c>
      <c r="B156639" s="1" t="s">
        <v>156245</v>
      </c>
      <c r="C156639" s="1" t="s">
        <v>60</v>
      </c>
    </row>
    <row r="156640" spans="1:3" x14ac:dyDescent="0.2">
      <c r="A156640" s="1">
        <v>192651</v>
      </c>
      <c r="B156640" s="1" t="s">
        <v>156246</v>
      </c>
      <c r="C156640" s="1" t="s">
        <v>60</v>
      </c>
    </row>
    <row r="156641" spans="1:4" x14ac:dyDescent="0.2">
      <c r="A156641" s="1">
        <v>192662</v>
      </c>
      <c r="B156641" s="1" t="s">
        <v>156247</v>
      </c>
      <c r="C156641" s="1" t="s">
        <v>60</v>
      </c>
      <c r="D156641" s="1" t="s">
        <v>61</v>
      </c>
    </row>
    <row r="156642" spans="1:4" x14ac:dyDescent="0.2">
      <c r="A156642" s="1">
        <v>192664</v>
      </c>
      <c r="B156642" s="1" t="s">
        <v>156248</v>
      </c>
      <c r="C156642" s="1" t="s">
        <v>60</v>
      </c>
      <c r="D156642" s="1" t="s">
        <v>61</v>
      </c>
    </row>
    <row r="156643" spans="1:4" x14ac:dyDescent="0.2">
      <c r="A156643" s="1">
        <v>192665</v>
      </c>
      <c r="B156643" s="1" t="s">
        <v>156249</v>
      </c>
      <c r="C156643" s="1" t="s">
        <v>60</v>
      </c>
      <c r="D156643" s="1" t="s">
        <v>61</v>
      </c>
    </row>
    <row r="156644" spans="1:4" x14ac:dyDescent="0.2">
      <c r="A156644" s="1">
        <v>192666</v>
      </c>
      <c r="B156644" s="1" t="s">
        <v>156250</v>
      </c>
      <c r="C156644" s="1" t="s">
        <v>5</v>
      </c>
    </row>
    <row r="156645" spans="1:4" x14ac:dyDescent="0.2">
      <c r="A156645" s="1">
        <v>192667</v>
      </c>
      <c r="B156645" s="1" t="s">
        <v>156251</v>
      </c>
      <c r="C156645" s="1" t="s">
        <v>5</v>
      </c>
    </row>
    <row r="156646" spans="1:4" x14ac:dyDescent="0.2">
      <c r="A156646" s="1">
        <v>192668</v>
      </c>
      <c r="B156646" s="1" t="s">
        <v>156252</v>
      </c>
      <c r="C156646" s="1" t="s">
        <v>60</v>
      </c>
      <c r="D156646" s="1" t="s">
        <v>61</v>
      </c>
    </row>
    <row r="156647" spans="1:4" x14ac:dyDescent="0.2">
      <c r="A156647" s="1">
        <v>192669</v>
      </c>
      <c r="B156647" s="1" t="s">
        <v>156253</v>
      </c>
      <c r="C156647" s="1" t="s">
        <v>60</v>
      </c>
      <c r="D156647" s="1" t="s">
        <v>61</v>
      </c>
    </row>
    <row r="156648" spans="1:4" x14ac:dyDescent="0.2">
      <c r="A156648" s="1">
        <v>192670</v>
      </c>
      <c r="B156648" s="1" t="s">
        <v>156254</v>
      </c>
      <c r="C156648" s="1" t="s">
        <v>60</v>
      </c>
      <c r="D156648" s="1" t="s">
        <v>61</v>
      </c>
    </row>
    <row r="156649" spans="1:4" x14ac:dyDescent="0.2">
      <c r="A156649" s="1">
        <v>192671</v>
      </c>
      <c r="B156649" s="1" t="s">
        <v>156255</v>
      </c>
      <c r="C156649" s="1" t="s">
        <v>60</v>
      </c>
      <c r="D156649" s="1" t="s">
        <v>61</v>
      </c>
    </row>
    <row r="156650" spans="1:4" x14ac:dyDescent="0.2">
      <c r="A156650" s="1">
        <v>192672</v>
      </c>
      <c r="B156650" s="1" t="s">
        <v>156256</v>
      </c>
      <c r="C156650" s="1" t="s">
        <v>60</v>
      </c>
      <c r="D156650" s="1" t="s">
        <v>61</v>
      </c>
    </row>
    <row r="156651" spans="1:4" x14ac:dyDescent="0.2">
      <c r="A156651" s="1">
        <v>192673</v>
      </c>
      <c r="B156651" s="1" t="s">
        <v>156257</v>
      </c>
      <c r="C156651" s="1" t="s">
        <v>60</v>
      </c>
      <c r="D156651" s="1" t="s">
        <v>61</v>
      </c>
    </row>
    <row r="156652" spans="1:4" x14ac:dyDescent="0.2">
      <c r="A156652" s="1">
        <v>192674</v>
      </c>
      <c r="B156652" s="1" t="s">
        <v>156258</v>
      </c>
      <c r="C156652" s="1" t="s">
        <v>60</v>
      </c>
      <c r="D156652" s="1" t="s">
        <v>61</v>
      </c>
    </row>
    <row r="156653" spans="1:4" x14ac:dyDescent="0.2">
      <c r="A156653" s="1">
        <v>192675</v>
      </c>
      <c r="B156653" s="1" t="s">
        <v>156259</v>
      </c>
      <c r="C156653" s="1" t="s">
        <v>60</v>
      </c>
      <c r="D156653" s="1" t="s">
        <v>61</v>
      </c>
    </row>
    <row r="156654" spans="1:4" x14ac:dyDescent="0.2">
      <c r="A156654" s="1">
        <v>192676</v>
      </c>
      <c r="B156654" s="1" t="s">
        <v>156260</v>
      </c>
      <c r="C156654" s="1" t="s">
        <v>60</v>
      </c>
      <c r="D156654" s="1" t="s">
        <v>61</v>
      </c>
    </row>
    <row r="156655" spans="1:4" x14ac:dyDescent="0.2">
      <c r="A156655" s="1">
        <v>192677</v>
      </c>
      <c r="B156655" s="1" t="s">
        <v>156261</v>
      </c>
      <c r="C156655" s="1" t="s">
        <v>60</v>
      </c>
      <c r="D156655" s="1" t="s">
        <v>61</v>
      </c>
    </row>
    <row r="156656" spans="1:4" x14ac:dyDescent="0.2">
      <c r="A156656" s="1">
        <v>192678</v>
      </c>
      <c r="B156656" s="1" t="s">
        <v>156262</v>
      </c>
      <c r="C156656" s="1" t="s">
        <v>60</v>
      </c>
      <c r="D156656" s="1" t="s">
        <v>61</v>
      </c>
    </row>
    <row r="156657" spans="1:4" x14ac:dyDescent="0.2">
      <c r="A156657" s="1">
        <v>192679</v>
      </c>
      <c r="B156657" s="1" t="s">
        <v>156263</v>
      </c>
      <c r="C156657" s="1" t="s">
        <v>60</v>
      </c>
      <c r="D156657" s="1" t="s">
        <v>61</v>
      </c>
    </row>
    <row r="156658" spans="1:4" x14ac:dyDescent="0.2">
      <c r="A156658" s="1">
        <v>192680</v>
      </c>
      <c r="B156658" s="1" t="s">
        <v>156264</v>
      </c>
      <c r="C156658" s="1" t="s">
        <v>60</v>
      </c>
      <c r="D156658" s="1" t="s">
        <v>61</v>
      </c>
    </row>
    <row r="156659" spans="1:4" x14ac:dyDescent="0.2">
      <c r="A156659" s="1">
        <v>192681</v>
      </c>
      <c r="B156659" s="1" t="s">
        <v>156265</v>
      </c>
      <c r="C156659" s="1" t="s">
        <v>60</v>
      </c>
      <c r="D156659" s="1" t="s">
        <v>61</v>
      </c>
    </row>
    <row r="156660" spans="1:4" x14ac:dyDescent="0.2">
      <c r="A156660" s="1">
        <v>192682</v>
      </c>
      <c r="B156660" s="1" t="s">
        <v>156266</v>
      </c>
      <c r="C156660" s="1" t="s">
        <v>60</v>
      </c>
      <c r="D156660" s="1" t="s">
        <v>61</v>
      </c>
    </row>
    <row r="156661" spans="1:4" x14ac:dyDescent="0.2">
      <c r="A156661" s="1">
        <v>192683</v>
      </c>
      <c r="B156661" s="1" t="s">
        <v>156267</v>
      </c>
      <c r="C156661" s="1" t="s">
        <v>60</v>
      </c>
      <c r="D156661" s="1" t="s">
        <v>61</v>
      </c>
    </row>
    <row r="156662" spans="1:4" x14ac:dyDescent="0.2">
      <c r="A156662" s="1">
        <v>192684</v>
      </c>
      <c r="B156662" s="1" t="s">
        <v>156268</v>
      </c>
      <c r="C156662" s="1" t="s">
        <v>60</v>
      </c>
      <c r="D156662" s="1" t="s">
        <v>61</v>
      </c>
    </row>
    <row r="156663" spans="1:4" x14ac:dyDescent="0.2">
      <c r="A156663" s="1">
        <v>192685</v>
      </c>
      <c r="B156663" s="1" t="s">
        <v>156269</v>
      </c>
      <c r="C156663" s="1" t="s">
        <v>60</v>
      </c>
      <c r="D156663" s="1" t="s">
        <v>61</v>
      </c>
    </row>
    <row r="156664" spans="1:4" x14ac:dyDescent="0.2">
      <c r="A156664" s="1">
        <v>192686</v>
      </c>
      <c r="B156664" s="1" t="s">
        <v>156270</v>
      </c>
      <c r="C156664" s="1" t="s">
        <v>60</v>
      </c>
      <c r="D156664" s="1" t="s">
        <v>61</v>
      </c>
    </row>
    <row r="156665" spans="1:4" x14ac:dyDescent="0.2">
      <c r="A156665" s="1">
        <v>192687</v>
      </c>
      <c r="B156665" s="1" t="s">
        <v>156271</v>
      </c>
      <c r="C156665" s="1" t="s">
        <v>60</v>
      </c>
      <c r="D156665" s="1" t="s">
        <v>61</v>
      </c>
    </row>
    <row r="156666" spans="1:4" x14ac:dyDescent="0.2">
      <c r="A156666" s="1">
        <v>192688</v>
      </c>
      <c r="B156666" s="1" t="s">
        <v>156272</v>
      </c>
      <c r="C156666" s="1" t="s">
        <v>60</v>
      </c>
      <c r="D156666" s="1" t="s">
        <v>61</v>
      </c>
    </row>
    <row r="156667" spans="1:4" x14ac:dyDescent="0.2">
      <c r="A156667" s="1">
        <v>192689</v>
      </c>
      <c r="B156667" s="1" t="s">
        <v>156273</v>
      </c>
      <c r="C156667" s="1" t="s">
        <v>60</v>
      </c>
      <c r="D156667" s="1" t="s">
        <v>61</v>
      </c>
    </row>
    <row r="156668" spans="1:4" x14ac:dyDescent="0.2">
      <c r="A156668" s="1">
        <v>192690</v>
      </c>
      <c r="B156668" s="1" t="s">
        <v>156274</v>
      </c>
      <c r="C156668" s="1" t="s">
        <v>60</v>
      </c>
      <c r="D156668" s="1" t="s">
        <v>61</v>
      </c>
    </row>
    <row r="156669" spans="1:4" x14ac:dyDescent="0.2">
      <c r="A156669" s="1">
        <v>192691</v>
      </c>
      <c r="B156669" s="1" t="s">
        <v>156275</v>
      </c>
      <c r="C156669" s="1" t="s">
        <v>60</v>
      </c>
      <c r="D156669" s="1" t="s">
        <v>61</v>
      </c>
    </row>
    <row r="156670" spans="1:4" x14ac:dyDescent="0.2">
      <c r="A156670" s="1">
        <v>192692</v>
      </c>
      <c r="B156670" s="1" t="s">
        <v>156276</v>
      </c>
      <c r="C156670" s="1" t="s">
        <v>60</v>
      </c>
      <c r="D156670" s="1" t="s">
        <v>61</v>
      </c>
    </row>
    <row r="156671" spans="1:4" x14ac:dyDescent="0.2">
      <c r="A156671" s="1">
        <v>192693</v>
      </c>
      <c r="B156671" s="1" t="s">
        <v>156277</v>
      </c>
      <c r="C156671" s="1" t="s">
        <v>60</v>
      </c>
      <c r="D156671" s="1" t="s">
        <v>61</v>
      </c>
    </row>
    <row r="156672" spans="1:4" x14ac:dyDescent="0.2">
      <c r="A156672" s="1">
        <v>192694</v>
      </c>
      <c r="B156672" s="1" t="s">
        <v>156278</v>
      </c>
      <c r="C156672" s="1" t="s">
        <v>60</v>
      </c>
      <c r="D156672" s="1" t="s">
        <v>61</v>
      </c>
    </row>
    <row r="156673" spans="1:4" x14ac:dyDescent="0.2">
      <c r="A156673" s="1">
        <v>192695</v>
      </c>
      <c r="B156673" s="1" t="s">
        <v>156279</v>
      </c>
      <c r="C156673" s="1" t="s">
        <v>60</v>
      </c>
      <c r="D156673" s="1" t="s">
        <v>61</v>
      </c>
    </row>
    <row r="156674" spans="1:4" x14ac:dyDescent="0.2">
      <c r="A156674" s="1">
        <v>192696</v>
      </c>
      <c r="B156674" s="1" t="s">
        <v>156280</v>
      </c>
      <c r="C156674" s="1" t="s">
        <v>60</v>
      </c>
      <c r="D156674" s="1" t="s">
        <v>61</v>
      </c>
    </row>
    <row r="156675" spans="1:4" x14ac:dyDescent="0.2">
      <c r="A156675" s="1">
        <v>192697</v>
      </c>
      <c r="B156675" s="1" t="s">
        <v>156281</v>
      </c>
      <c r="C156675" s="1" t="s">
        <v>60</v>
      </c>
      <c r="D156675" s="1" t="s">
        <v>61</v>
      </c>
    </row>
    <row r="156676" spans="1:4" x14ac:dyDescent="0.2">
      <c r="A156676" s="1">
        <v>192698</v>
      </c>
      <c r="B156676" s="1" t="s">
        <v>156282</v>
      </c>
      <c r="C156676" s="1" t="s">
        <v>60</v>
      </c>
      <c r="D156676" s="1" t="s">
        <v>61</v>
      </c>
    </row>
    <row r="156677" spans="1:4" x14ac:dyDescent="0.2">
      <c r="A156677" s="1">
        <v>192699</v>
      </c>
      <c r="B156677" s="1" t="s">
        <v>156283</v>
      </c>
      <c r="C156677" s="1" t="s">
        <v>60</v>
      </c>
      <c r="D156677" s="1" t="s">
        <v>61</v>
      </c>
    </row>
    <row r="156678" spans="1:4" x14ac:dyDescent="0.2">
      <c r="A156678" s="1">
        <v>192700</v>
      </c>
      <c r="B156678" s="1" t="s">
        <v>156284</v>
      </c>
      <c r="C156678" s="1" t="s">
        <v>60</v>
      </c>
      <c r="D156678" s="1" t="s">
        <v>61</v>
      </c>
    </row>
    <row r="156679" spans="1:4" x14ac:dyDescent="0.2">
      <c r="A156679" s="1">
        <v>192701</v>
      </c>
      <c r="B156679" s="1" t="s">
        <v>156285</v>
      </c>
      <c r="C156679" s="1" t="s">
        <v>60</v>
      </c>
      <c r="D156679" s="1" t="s">
        <v>61</v>
      </c>
    </row>
    <row r="156680" spans="1:4" x14ac:dyDescent="0.2">
      <c r="A156680" s="1">
        <v>192702</v>
      </c>
      <c r="B156680" s="1" t="s">
        <v>156286</v>
      </c>
      <c r="C156680" s="1" t="s">
        <v>60</v>
      </c>
      <c r="D156680" s="1" t="s">
        <v>61</v>
      </c>
    </row>
    <row r="156681" spans="1:4" x14ac:dyDescent="0.2">
      <c r="A156681" s="1">
        <v>192703</v>
      </c>
      <c r="B156681" s="1" t="s">
        <v>156287</v>
      </c>
      <c r="C156681" s="1" t="s">
        <v>60</v>
      </c>
      <c r="D156681" s="1" t="s">
        <v>61</v>
      </c>
    </row>
    <row r="156682" spans="1:4" x14ac:dyDescent="0.2">
      <c r="A156682" s="1">
        <v>192704</v>
      </c>
      <c r="B156682" s="1" t="s">
        <v>156288</v>
      </c>
      <c r="C156682" s="1" t="s">
        <v>60</v>
      </c>
      <c r="D156682" s="1" t="s">
        <v>61</v>
      </c>
    </row>
    <row r="156683" spans="1:4" x14ac:dyDescent="0.2">
      <c r="A156683" s="1">
        <v>192705</v>
      </c>
      <c r="B156683" s="1" t="s">
        <v>156289</v>
      </c>
      <c r="C156683" s="1" t="s">
        <v>60</v>
      </c>
      <c r="D156683" s="1" t="s">
        <v>61</v>
      </c>
    </row>
    <row r="156684" spans="1:4" x14ac:dyDescent="0.2">
      <c r="A156684" s="1">
        <v>192706</v>
      </c>
      <c r="B156684" s="1" t="s">
        <v>156290</v>
      </c>
      <c r="C156684" s="1" t="s">
        <v>60</v>
      </c>
      <c r="D156684" s="1" t="s">
        <v>61</v>
      </c>
    </row>
    <row r="156685" spans="1:4" x14ac:dyDescent="0.2">
      <c r="A156685" s="1">
        <v>192707</v>
      </c>
      <c r="B156685" s="1" t="s">
        <v>156291</v>
      </c>
      <c r="C156685" s="1" t="s">
        <v>60</v>
      </c>
      <c r="D156685" s="1" t="s">
        <v>61</v>
      </c>
    </row>
    <row r="156686" spans="1:4" x14ac:dyDescent="0.2">
      <c r="A156686" s="1">
        <v>192708</v>
      </c>
      <c r="B156686" s="1" t="s">
        <v>156292</v>
      </c>
      <c r="C156686" s="1" t="s">
        <v>60</v>
      </c>
      <c r="D156686" s="1" t="s">
        <v>61</v>
      </c>
    </row>
    <row r="156687" spans="1:4" x14ac:dyDescent="0.2">
      <c r="A156687" s="1">
        <v>192709</v>
      </c>
      <c r="B156687" s="1" t="s">
        <v>156293</v>
      </c>
      <c r="C156687" s="1" t="s">
        <v>60</v>
      </c>
      <c r="D156687" s="1" t="s">
        <v>61</v>
      </c>
    </row>
    <row r="156688" spans="1:4" x14ac:dyDescent="0.2">
      <c r="A156688" s="1">
        <v>192710</v>
      </c>
      <c r="B156688" s="1" t="s">
        <v>156294</v>
      </c>
      <c r="C156688" s="1" t="s">
        <v>60</v>
      </c>
      <c r="D156688" s="1" t="s">
        <v>61</v>
      </c>
    </row>
    <row r="156689" spans="1:4" x14ac:dyDescent="0.2">
      <c r="A156689" s="1">
        <v>192711</v>
      </c>
      <c r="B156689" s="1" t="s">
        <v>156295</v>
      </c>
      <c r="C156689" s="1" t="s">
        <v>60</v>
      </c>
      <c r="D156689" s="1" t="s">
        <v>61</v>
      </c>
    </row>
    <row r="156690" spans="1:4" x14ac:dyDescent="0.2">
      <c r="A156690" s="1">
        <v>192712</v>
      </c>
      <c r="B156690" s="1" t="s">
        <v>156296</v>
      </c>
      <c r="C156690" s="1" t="s">
        <v>60</v>
      </c>
      <c r="D156690" s="1" t="s">
        <v>61</v>
      </c>
    </row>
    <row r="156691" spans="1:4" x14ac:dyDescent="0.2">
      <c r="A156691" s="1">
        <v>192713</v>
      </c>
      <c r="B156691" s="1" t="s">
        <v>156297</v>
      </c>
      <c r="C156691" s="1" t="s">
        <v>60</v>
      </c>
      <c r="D156691" s="1" t="s">
        <v>61</v>
      </c>
    </row>
    <row r="156692" spans="1:4" x14ac:dyDescent="0.2">
      <c r="A156692" s="1">
        <v>192714</v>
      </c>
      <c r="B156692" s="1" t="s">
        <v>156298</v>
      </c>
      <c r="C156692" s="1" t="s">
        <v>60</v>
      </c>
      <c r="D156692" s="1" t="s">
        <v>61</v>
      </c>
    </row>
    <row r="156693" spans="1:4" x14ac:dyDescent="0.2">
      <c r="A156693" s="1">
        <v>192715</v>
      </c>
      <c r="B156693" s="1" t="s">
        <v>156299</v>
      </c>
      <c r="C156693" s="1" t="s">
        <v>60</v>
      </c>
      <c r="D156693" s="1" t="s">
        <v>61</v>
      </c>
    </row>
    <row r="156694" spans="1:4" x14ac:dyDescent="0.2">
      <c r="A156694" s="1">
        <v>192716</v>
      </c>
      <c r="B156694" s="1" t="s">
        <v>156300</v>
      </c>
      <c r="C156694" s="1" t="s">
        <v>60</v>
      </c>
      <c r="D156694" s="1" t="s">
        <v>61</v>
      </c>
    </row>
    <row r="156695" spans="1:4" x14ac:dyDescent="0.2">
      <c r="A156695" s="1">
        <v>192717</v>
      </c>
      <c r="B156695" s="1" t="s">
        <v>156301</v>
      </c>
      <c r="C156695" s="1" t="s">
        <v>60</v>
      </c>
      <c r="D156695" s="1" t="s">
        <v>61</v>
      </c>
    </row>
    <row r="156696" spans="1:4" x14ac:dyDescent="0.2">
      <c r="A156696" s="1">
        <v>192718</v>
      </c>
      <c r="B156696" s="1" t="s">
        <v>156302</v>
      </c>
      <c r="C156696" s="1" t="s">
        <v>60</v>
      </c>
      <c r="D156696" s="1" t="s">
        <v>61</v>
      </c>
    </row>
    <row r="156697" spans="1:4" x14ac:dyDescent="0.2">
      <c r="A156697" s="1">
        <v>192719</v>
      </c>
      <c r="B156697" s="1" t="s">
        <v>156303</v>
      </c>
      <c r="C156697" s="1" t="s">
        <v>60</v>
      </c>
      <c r="D156697" s="1" t="s">
        <v>61</v>
      </c>
    </row>
    <row r="156698" spans="1:4" x14ac:dyDescent="0.2">
      <c r="A156698" s="1">
        <v>192720</v>
      </c>
      <c r="B156698" s="1" t="s">
        <v>156304</v>
      </c>
      <c r="C156698" s="1" t="s">
        <v>60</v>
      </c>
      <c r="D156698" s="1" t="s">
        <v>61</v>
      </c>
    </row>
    <row r="156699" spans="1:4" x14ac:dyDescent="0.2">
      <c r="A156699" s="1">
        <v>192721</v>
      </c>
      <c r="B156699" s="1" t="s">
        <v>156305</v>
      </c>
      <c r="C156699" s="1" t="s">
        <v>60</v>
      </c>
      <c r="D156699" s="1" t="s">
        <v>61</v>
      </c>
    </row>
    <row r="156700" spans="1:4" x14ac:dyDescent="0.2">
      <c r="A156700" s="1">
        <v>192722</v>
      </c>
      <c r="B156700" s="1" t="s">
        <v>156306</v>
      </c>
      <c r="C156700" s="1" t="s">
        <v>60</v>
      </c>
      <c r="D156700" s="1" t="s">
        <v>61</v>
      </c>
    </row>
    <row r="156701" spans="1:4" x14ac:dyDescent="0.2">
      <c r="A156701" s="1">
        <v>192723</v>
      </c>
      <c r="B156701" s="1" t="s">
        <v>156307</v>
      </c>
      <c r="C156701" s="1" t="s">
        <v>60</v>
      </c>
      <c r="D156701" s="1" t="s">
        <v>61</v>
      </c>
    </row>
    <row r="156702" spans="1:4" x14ac:dyDescent="0.2">
      <c r="A156702" s="1">
        <v>192724</v>
      </c>
      <c r="B156702" s="1" t="s">
        <v>156308</v>
      </c>
      <c r="C156702" s="1" t="s">
        <v>60</v>
      </c>
      <c r="D156702" s="1" t="s">
        <v>61</v>
      </c>
    </row>
    <row r="156703" spans="1:4" x14ac:dyDescent="0.2">
      <c r="A156703" s="1">
        <v>192725</v>
      </c>
      <c r="B156703" s="1" t="s">
        <v>156309</v>
      </c>
      <c r="C156703" s="1" t="s">
        <v>60</v>
      </c>
      <c r="D156703" s="1" t="s">
        <v>61</v>
      </c>
    </row>
    <row r="156704" spans="1:4" x14ac:dyDescent="0.2">
      <c r="A156704" s="1">
        <v>192726</v>
      </c>
      <c r="B156704" s="1" t="s">
        <v>156310</v>
      </c>
      <c r="C156704" s="1" t="s">
        <v>60</v>
      </c>
      <c r="D156704" s="1" t="s">
        <v>61</v>
      </c>
    </row>
    <row r="156705" spans="1:4" x14ac:dyDescent="0.2">
      <c r="A156705" s="1">
        <v>192727</v>
      </c>
      <c r="B156705" s="1" t="s">
        <v>156311</v>
      </c>
      <c r="C156705" s="1" t="s">
        <v>60</v>
      </c>
      <c r="D156705" s="1" t="s">
        <v>61</v>
      </c>
    </row>
    <row r="156706" spans="1:4" x14ac:dyDescent="0.2">
      <c r="A156706" s="1">
        <v>192728</v>
      </c>
      <c r="B156706" s="1" t="s">
        <v>156312</v>
      </c>
      <c r="C156706" s="1" t="s">
        <v>60</v>
      </c>
      <c r="D156706" s="1" t="s">
        <v>61</v>
      </c>
    </row>
    <row r="156707" spans="1:4" x14ac:dyDescent="0.2">
      <c r="A156707" s="1">
        <v>192729</v>
      </c>
      <c r="B156707" s="1" t="s">
        <v>156313</v>
      </c>
      <c r="C156707" s="1" t="s">
        <v>60</v>
      </c>
      <c r="D156707" s="1" t="s">
        <v>61</v>
      </c>
    </row>
    <row r="156708" spans="1:4" x14ac:dyDescent="0.2">
      <c r="A156708" s="1">
        <v>192730</v>
      </c>
      <c r="B156708" s="1" t="s">
        <v>156314</v>
      </c>
      <c r="C156708" s="1" t="s">
        <v>60</v>
      </c>
      <c r="D156708" s="1" t="s">
        <v>61</v>
      </c>
    </row>
    <row r="156709" spans="1:4" x14ac:dyDescent="0.2">
      <c r="A156709" s="1">
        <v>192731</v>
      </c>
      <c r="B156709" s="1" t="s">
        <v>156315</v>
      </c>
      <c r="C156709" s="1" t="s">
        <v>5</v>
      </c>
    </row>
    <row r="156710" spans="1:4" x14ac:dyDescent="0.2">
      <c r="A156710" s="1">
        <v>192732</v>
      </c>
      <c r="B156710" s="1" t="s">
        <v>156316</v>
      </c>
      <c r="C156710" s="1" t="s">
        <v>5</v>
      </c>
    </row>
    <row r="156711" spans="1:4" x14ac:dyDescent="0.2">
      <c r="A156711" s="1">
        <v>192733</v>
      </c>
      <c r="B156711" s="1" t="s">
        <v>156317</v>
      </c>
      <c r="C156711" s="1" t="s">
        <v>60</v>
      </c>
    </row>
    <row r="156712" spans="1:4" x14ac:dyDescent="0.2">
      <c r="A156712" s="1">
        <v>192734</v>
      </c>
      <c r="B156712" s="1" t="s">
        <v>156318</v>
      </c>
      <c r="C156712" s="1" t="s">
        <v>5</v>
      </c>
    </row>
    <row r="156713" spans="1:4" x14ac:dyDescent="0.2">
      <c r="A156713" s="1">
        <v>192735</v>
      </c>
      <c r="B156713" s="1" t="s">
        <v>156319</v>
      </c>
      <c r="C156713" s="1" t="s">
        <v>5</v>
      </c>
    </row>
    <row r="156714" spans="1:4" x14ac:dyDescent="0.2">
      <c r="A156714" s="1">
        <v>192737</v>
      </c>
      <c r="B156714" s="1" t="s">
        <v>156320</v>
      </c>
      <c r="C156714" s="1" t="s">
        <v>60</v>
      </c>
    </row>
    <row r="156715" spans="1:4" x14ac:dyDescent="0.2">
      <c r="A156715" s="1">
        <v>192738</v>
      </c>
      <c r="B156715" s="1" t="s">
        <v>156321</v>
      </c>
      <c r="C156715" s="1" t="s">
        <v>5</v>
      </c>
    </row>
    <row r="156716" spans="1:4" x14ac:dyDescent="0.2">
      <c r="A156716" s="1">
        <v>192739</v>
      </c>
      <c r="B156716" s="1" t="s">
        <v>156322</v>
      </c>
      <c r="C156716" s="1" t="s">
        <v>5</v>
      </c>
    </row>
    <row r="156717" spans="1:4" x14ac:dyDescent="0.2">
      <c r="A156717" s="1">
        <v>192740</v>
      </c>
      <c r="B156717" s="1" t="s">
        <v>156323</v>
      </c>
      <c r="C156717" s="1" t="s">
        <v>5</v>
      </c>
    </row>
    <row r="156718" spans="1:4" x14ac:dyDescent="0.2">
      <c r="A156718" s="1">
        <v>192741</v>
      </c>
      <c r="B156718" s="1" t="s">
        <v>156324</v>
      </c>
      <c r="C156718" s="1" t="s">
        <v>5</v>
      </c>
    </row>
    <row r="156719" spans="1:4" x14ac:dyDescent="0.2">
      <c r="A156719" s="1">
        <v>192742</v>
      </c>
      <c r="B156719" s="1" t="s">
        <v>156325</v>
      </c>
      <c r="C156719" s="1" t="s">
        <v>5</v>
      </c>
    </row>
    <row r="156720" spans="1:4" x14ac:dyDescent="0.2">
      <c r="A156720" s="1">
        <v>192743</v>
      </c>
      <c r="B156720" s="1" t="s">
        <v>156326</v>
      </c>
      <c r="C156720" s="1" t="s">
        <v>5</v>
      </c>
    </row>
    <row r="156721" spans="1:3" x14ac:dyDescent="0.2">
      <c r="A156721" s="1">
        <v>192745</v>
      </c>
      <c r="B156721" s="1" t="s">
        <v>156327</v>
      </c>
      <c r="C156721" s="1" t="s">
        <v>5</v>
      </c>
    </row>
    <row r="156722" spans="1:3" x14ac:dyDescent="0.2">
      <c r="A156722" s="1">
        <v>192748</v>
      </c>
      <c r="B156722" s="1" t="s">
        <v>156328</v>
      </c>
      <c r="C156722" s="1" t="s">
        <v>60</v>
      </c>
    </row>
    <row r="156723" spans="1:3" x14ac:dyDescent="0.2">
      <c r="A156723" s="1">
        <v>192749</v>
      </c>
      <c r="B156723" s="1" t="s">
        <v>156329</v>
      </c>
      <c r="C156723" s="1" t="s">
        <v>60</v>
      </c>
    </row>
    <row r="156724" spans="1:3" x14ac:dyDescent="0.2">
      <c r="A156724" s="1">
        <v>192750</v>
      </c>
      <c r="B156724" s="1" t="s">
        <v>156330</v>
      </c>
      <c r="C156724" s="1" t="s">
        <v>60</v>
      </c>
    </row>
    <row r="156725" spans="1:3" x14ac:dyDescent="0.2">
      <c r="A156725" s="1">
        <v>192751</v>
      </c>
      <c r="B156725" s="1" t="s">
        <v>156331</v>
      </c>
      <c r="C156725" s="1" t="s">
        <v>60</v>
      </c>
    </row>
    <row r="156726" spans="1:3" x14ac:dyDescent="0.2">
      <c r="A156726" s="1">
        <v>192752</v>
      </c>
      <c r="B156726" s="1" t="s">
        <v>156332</v>
      </c>
      <c r="C156726" s="1" t="s">
        <v>60</v>
      </c>
    </row>
    <row r="156727" spans="1:3" x14ac:dyDescent="0.2">
      <c r="A156727" s="1">
        <v>192753</v>
      </c>
      <c r="B156727" s="1" t="s">
        <v>156333</v>
      </c>
      <c r="C156727" s="1" t="s">
        <v>60</v>
      </c>
    </row>
    <row r="156728" spans="1:3" x14ac:dyDescent="0.2">
      <c r="A156728" s="1">
        <v>192754</v>
      </c>
      <c r="B156728" s="1" t="s">
        <v>156334</v>
      </c>
      <c r="C156728" s="1" t="s">
        <v>60</v>
      </c>
    </row>
    <row r="156729" spans="1:3" x14ac:dyDescent="0.2">
      <c r="A156729" s="1">
        <v>192755</v>
      </c>
      <c r="B156729" s="1" t="s">
        <v>156335</v>
      </c>
      <c r="C156729" s="1" t="s">
        <v>307</v>
      </c>
    </row>
    <row r="156730" spans="1:3" x14ac:dyDescent="0.2">
      <c r="A156730" s="1">
        <v>192756</v>
      </c>
      <c r="B156730" s="1" t="s">
        <v>156336</v>
      </c>
      <c r="C156730" s="1" t="s">
        <v>60</v>
      </c>
    </row>
    <row r="156731" spans="1:3" x14ac:dyDescent="0.2">
      <c r="A156731" s="1">
        <v>192757</v>
      </c>
      <c r="B156731" s="1" t="s">
        <v>156337</v>
      </c>
      <c r="C156731" s="1" t="s">
        <v>60</v>
      </c>
    </row>
    <row r="156732" spans="1:3" x14ac:dyDescent="0.2">
      <c r="A156732" s="1">
        <v>192758</v>
      </c>
      <c r="B156732" s="1" t="s">
        <v>156338</v>
      </c>
      <c r="C156732" s="1" t="s">
        <v>5</v>
      </c>
    </row>
    <row r="156733" spans="1:3" x14ac:dyDescent="0.2">
      <c r="A156733" s="1">
        <v>192759</v>
      </c>
      <c r="B156733" s="1" t="s">
        <v>156339</v>
      </c>
      <c r="C156733" s="1" t="s">
        <v>60</v>
      </c>
    </row>
    <row r="156734" spans="1:3" x14ac:dyDescent="0.2">
      <c r="A156734" s="1">
        <v>192760</v>
      </c>
      <c r="B156734" s="1" t="s">
        <v>156340</v>
      </c>
      <c r="C156734" s="1" t="s">
        <v>60</v>
      </c>
    </row>
    <row r="156735" spans="1:3" x14ac:dyDescent="0.2">
      <c r="A156735" s="1">
        <v>192761</v>
      </c>
      <c r="B156735" s="1" t="s">
        <v>156341</v>
      </c>
      <c r="C156735" s="1" t="s">
        <v>5</v>
      </c>
    </row>
    <row r="156736" spans="1:3" x14ac:dyDescent="0.2">
      <c r="A156736" s="1">
        <v>192762</v>
      </c>
      <c r="B156736" s="1" t="s">
        <v>156342</v>
      </c>
      <c r="C156736" s="1" t="s">
        <v>5</v>
      </c>
    </row>
    <row r="156737" spans="1:4" x14ac:dyDescent="0.2">
      <c r="A156737" s="1">
        <v>192763</v>
      </c>
      <c r="B156737" s="1" t="s">
        <v>156343</v>
      </c>
      <c r="C156737" s="1" t="s">
        <v>5</v>
      </c>
    </row>
    <row r="156738" spans="1:4" x14ac:dyDescent="0.2">
      <c r="A156738" s="1">
        <v>192764</v>
      </c>
      <c r="B156738" s="1" t="s">
        <v>156344</v>
      </c>
      <c r="C156738" s="1" t="s">
        <v>5</v>
      </c>
    </row>
    <row r="156739" spans="1:4" x14ac:dyDescent="0.2">
      <c r="A156739" s="1">
        <v>192765</v>
      </c>
      <c r="B156739" s="1" t="s">
        <v>156345</v>
      </c>
      <c r="C156739" s="1" t="s">
        <v>5</v>
      </c>
    </row>
    <row r="156740" spans="1:4" x14ac:dyDescent="0.2">
      <c r="A156740" s="1">
        <v>192766</v>
      </c>
      <c r="B156740" s="1" t="s">
        <v>156346</v>
      </c>
      <c r="C156740" s="1" t="s">
        <v>60</v>
      </c>
      <c r="D156740" s="1" t="s">
        <v>61</v>
      </c>
    </row>
    <row r="156741" spans="1:4" x14ac:dyDescent="0.2">
      <c r="A156741" s="1">
        <v>192767</v>
      </c>
      <c r="B156741" s="1" t="s">
        <v>156347</v>
      </c>
      <c r="C156741" s="1" t="s">
        <v>5</v>
      </c>
    </row>
    <row r="156742" spans="1:4" x14ac:dyDescent="0.2">
      <c r="A156742" s="1">
        <v>192768</v>
      </c>
      <c r="B156742" s="1" t="s">
        <v>156348</v>
      </c>
      <c r="C156742" s="1" t="s">
        <v>5</v>
      </c>
    </row>
    <row r="156743" spans="1:4" x14ac:dyDescent="0.2">
      <c r="A156743" s="1">
        <v>192769</v>
      </c>
      <c r="B156743" s="1" t="s">
        <v>156349</v>
      </c>
      <c r="C156743" s="1" t="s">
        <v>5</v>
      </c>
    </row>
    <row r="156744" spans="1:4" x14ac:dyDescent="0.2">
      <c r="A156744" s="1">
        <v>192771</v>
      </c>
      <c r="B156744" s="1" t="s">
        <v>156350</v>
      </c>
      <c r="C156744" s="1" t="s">
        <v>5</v>
      </c>
    </row>
    <row r="156745" spans="1:4" x14ac:dyDescent="0.2">
      <c r="A156745" s="1">
        <v>192772</v>
      </c>
      <c r="B156745" s="1" t="s">
        <v>156351</v>
      </c>
      <c r="C156745" s="1" t="s">
        <v>5</v>
      </c>
    </row>
    <row r="156746" spans="1:4" x14ac:dyDescent="0.2">
      <c r="A156746" s="1">
        <v>192774</v>
      </c>
      <c r="B156746" s="1" t="s">
        <v>156352</v>
      </c>
      <c r="C156746" s="1" t="s">
        <v>5</v>
      </c>
    </row>
    <row r="156747" spans="1:4" x14ac:dyDescent="0.2">
      <c r="A156747" s="1">
        <v>192775</v>
      </c>
      <c r="B156747" s="1" t="s">
        <v>156353</v>
      </c>
      <c r="C156747" s="1" t="s">
        <v>5</v>
      </c>
    </row>
    <row r="156748" spans="1:4" x14ac:dyDescent="0.2">
      <c r="A156748" s="1">
        <v>192776</v>
      </c>
      <c r="B156748" s="1" t="s">
        <v>156354</v>
      </c>
      <c r="C156748" s="1" t="s">
        <v>5</v>
      </c>
    </row>
    <row r="156749" spans="1:4" x14ac:dyDescent="0.2">
      <c r="A156749" s="1">
        <v>192777</v>
      </c>
      <c r="B156749" s="1" t="s">
        <v>156355</v>
      </c>
      <c r="C156749" s="1" t="s">
        <v>5</v>
      </c>
    </row>
    <row r="156750" spans="1:4" x14ac:dyDescent="0.2">
      <c r="A156750" s="1">
        <v>192778</v>
      </c>
      <c r="B156750" s="1" t="s">
        <v>156356</v>
      </c>
      <c r="C156750" s="1" t="s">
        <v>60</v>
      </c>
    </row>
    <row r="156751" spans="1:4" x14ac:dyDescent="0.2">
      <c r="A156751" s="1">
        <v>192779</v>
      </c>
      <c r="B156751" s="1" t="s">
        <v>156357</v>
      </c>
      <c r="C156751" s="1" t="s">
        <v>60</v>
      </c>
    </row>
    <row r="156752" spans="1:4" x14ac:dyDescent="0.2">
      <c r="A156752" s="1">
        <v>192780</v>
      </c>
      <c r="B156752" s="1" t="s">
        <v>156358</v>
      </c>
      <c r="C156752" s="1" t="s">
        <v>60</v>
      </c>
    </row>
    <row r="156753" spans="1:3" x14ac:dyDescent="0.2">
      <c r="A156753" s="1">
        <v>192781</v>
      </c>
      <c r="B156753" s="1" t="s">
        <v>156359</v>
      </c>
      <c r="C156753" s="1" t="s">
        <v>60</v>
      </c>
    </row>
    <row r="156754" spans="1:3" x14ac:dyDescent="0.2">
      <c r="A156754" s="1">
        <v>192782</v>
      </c>
      <c r="B156754" s="1" t="s">
        <v>156360</v>
      </c>
      <c r="C156754" s="1" t="s">
        <v>60</v>
      </c>
    </row>
    <row r="156755" spans="1:3" x14ac:dyDescent="0.2">
      <c r="A156755" s="1">
        <v>192783</v>
      </c>
      <c r="B156755" s="1" t="s">
        <v>156361</v>
      </c>
      <c r="C156755" s="1" t="s">
        <v>5</v>
      </c>
    </row>
    <row r="156756" spans="1:3" x14ac:dyDescent="0.2">
      <c r="A156756" s="1">
        <v>192784</v>
      </c>
      <c r="B156756" s="1" t="s">
        <v>156362</v>
      </c>
      <c r="C156756" s="1" t="s">
        <v>60</v>
      </c>
    </row>
    <row r="156757" spans="1:3" x14ac:dyDescent="0.2">
      <c r="A156757" s="1">
        <v>192785</v>
      </c>
      <c r="B156757" s="1" t="s">
        <v>156363</v>
      </c>
      <c r="C156757" s="1" t="s">
        <v>60</v>
      </c>
    </row>
    <row r="156758" spans="1:3" x14ac:dyDescent="0.2">
      <c r="A156758" s="1">
        <v>192786</v>
      </c>
      <c r="B156758" s="1" t="s">
        <v>156364</v>
      </c>
      <c r="C156758" s="1" t="s">
        <v>60</v>
      </c>
    </row>
    <row r="156759" spans="1:3" x14ac:dyDescent="0.2">
      <c r="A156759" s="1">
        <v>192787</v>
      </c>
      <c r="B156759" s="1" t="s">
        <v>156365</v>
      </c>
      <c r="C156759" s="1" t="s">
        <v>60</v>
      </c>
    </row>
    <row r="156760" spans="1:3" x14ac:dyDescent="0.2">
      <c r="A156760" s="1">
        <v>192788</v>
      </c>
      <c r="B156760" s="1" t="s">
        <v>156366</v>
      </c>
      <c r="C156760" s="1" t="s">
        <v>60</v>
      </c>
    </row>
    <row r="156761" spans="1:3" x14ac:dyDescent="0.2">
      <c r="A156761" s="1">
        <v>192789</v>
      </c>
      <c r="B156761" s="1" t="s">
        <v>156367</v>
      </c>
      <c r="C156761" s="1" t="s">
        <v>60</v>
      </c>
    </row>
    <row r="156762" spans="1:3" x14ac:dyDescent="0.2">
      <c r="A156762" s="1">
        <v>192790</v>
      </c>
      <c r="B156762" s="1" t="s">
        <v>156368</v>
      </c>
      <c r="C156762" s="1" t="s">
        <v>60</v>
      </c>
    </row>
    <row r="156763" spans="1:3" x14ac:dyDescent="0.2">
      <c r="A156763" s="1">
        <v>192791</v>
      </c>
      <c r="B156763" s="1" t="s">
        <v>156369</v>
      </c>
      <c r="C156763" s="1" t="s">
        <v>60</v>
      </c>
    </row>
    <row r="156764" spans="1:3" x14ac:dyDescent="0.2">
      <c r="A156764" s="1">
        <v>192792</v>
      </c>
      <c r="B156764" s="1" t="s">
        <v>156370</v>
      </c>
      <c r="C156764" s="1" t="s">
        <v>60</v>
      </c>
    </row>
    <row r="156765" spans="1:3" x14ac:dyDescent="0.2">
      <c r="A156765" s="1">
        <v>192793</v>
      </c>
      <c r="B156765" s="1" t="s">
        <v>156371</v>
      </c>
      <c r="C156765" s="1" t="s">
        <v>60</v>
      </c>
    </row>
    <row r="156766" spans="1:3" x14ac:dyDescent="0.2">
      <c r="A156766" s="1">
        <v>192794</v>
      </c>
      <c r="B156766" s="1" t="s">
        <v>156372</v>
      </c>
      <c r="C156766" s="1" t="s">
        <v>60</v>
      </c>
    </row>
    <row r="156767" spans="1:3" x14ac:dyDescent="0.2">
      <c r="A156767" s="1">
        <v>192795</v>
      </c>
      <c r="B156767" s="1" t="s">
        <v>156373</v>
      </c>
      <c r="C156767" s="1" t="s">
        <v>60</v>
      </c>
    </row>
    <row r="156768" spans="1:3" x14ac:dyDescent="0.2">
      <c r="A156768" s="1">
        <v>192796</v>
      </c>
      <c r="B156768" s="1" t="s">
        <v>156374</v>
      </c>
      <c r="C156768" s="1" t="s">
        <v>60</v>
      </c>
    </row>
    <row r="156769" spans="1:3" x14ac:dyDescent="0.2">
      <c r="A156769" s="1">
        <v>192797</v>
      </c>
      <c r="B156769" s="1" t="s">
        <v>156375</v>
      </c>
      <c r="C156769" s="1" t="s">
        <v>60</v>
      </c>
    </row>
    <row r="156770" spans="1:3" x14ac:dyDescent="0.2">
      <c r="A156770" s="1">
        <v>192798</v>
      </c>
      <c r="B156770" s="1" t="s">
        <v>156376</v>
      </c>
      <c r="C156770" s="1" t="s">
        <v>60</v>
      </c>
    </row>
    <row r="156771" spans="1:3" x14ac:dyDescent="0.2">
      <c r="A156771" s="1">
        <v>192799</v>
      </c>
      <c r="B156771" s="1" t="s">
        <v>156377</v>
      </c>
      <c r="C156771" s="1" t="s">
        <v>60</v>
      </c>
    </row>
    <row r="156772" spans="1:3" x14ac:dyDescent="0.2">
      <c r="A156772" s="1">
        <v>192800</v>
      </c>
      <c r="B156772" s="1" t="s">
        <v>156378</v>
      </c>
      <c r="C156772" s="1" t="s">
        <v>60</v>
      </c>
    </row>
    <row r="156773" spans="1:3" x14ac:dyDescent="0.2">
      <c r="A156773" s="1">
        <v>192801</v>
      </c>
      <c r="B156773" s="1" t="s">
        <v>156379</v>
      </c>
      <c r="C156773" s="1" t="s">
        <v>60</v>
      </c>
    </row>
    <row r="156774" spans="1:3" x14ac:dyDescent="0.2">
      <c r="A156774" s="1">
        <v>192802</v>
      </c>
      <c r="B156774" s="1" t="s">
        <v>156380</v>
      </c>
      <c r="C156774" s="1" t="s">
        <v>60</v>
      </c>
    </row>
    <row r="156775" spans="1:3" x14ac:dyDescent="0.2">
      <c r="A156775" s="1">
        <v>192803</v>
      </c>
      <c r="B156775" s="1" t="s">
        <v>156381</v>
      </c>
      <c r="C156775" s="1" t="s">
        <v>60</v>
      </c>
    </row>
    <row r="156776" spans="1:3" x14ac:dyDescent="0.2">
      <c r="A156776" s="1">
        <v>192804</v>
      </c>
      <c r="B156776" s="1" t="s">
        <v>156382</v>
      </c>
      <c r="C156776" s="1" t="s">
        <v>60</v>
      </c>
    </row>
    <row r="156777" spans="1:3" x14ac:dyDescent="0.2">
      <c r="A156777" s="1">
        <v>192805</v>
      </c>
      <c r="B156777" s="1" t="s">
        <v>156383</v>
      </c>
      <c r="C156777" s="1" t="s">
        <v>60</v>
      </c>
    </row>
    <row r="156778" spans="1:3" x14ac:dyDescent="0.2">
      <c r="A156778" s="1">
        <v>192806</v>
      </c>
      <c r="B156778" s="1" t="s">
        <v>156384</v>
      </c>
      <c r="C156778" s="1" t="s">
        <v>60</v>
      </c>
    </row>
    <row r="156779" spans="1:3" x14ac:dyDescent="0.2">
      <c r="A156779" s="1">
        <v>192807</v>
      </c>
      <c r="B156779" s="1" t="s">
        <v>156385</v>
      </c>
      <c r="C156779" s="1" t="s">
        <v>60</v>
      </c>
    </row>
    <row r="156780" spans="1:3" x14ac:dyDescent="0.2">
      <c r="A156780" s="1">
        <v>192808</v>
      </c>
      <c r="B156780" s="1" t="s">
        <v>156386</v>
      </c>
      <c r="C156780" s="1" t="s">
        <v>60</v>
      </c>
    </row>
    <row r="156781" spans="1:3" x14ac:dyDescent="0.2">
      <c r="A156781" s="1">
        <v>192809</v>
      </c>
      <c r="B156781" s="1" t="s">
        <v>156387</v>
      </c>
      <c r="C156781" s="1" t="s">
        <v>5</v>
      </c>
    </row>
    <row r="156782" spans="1:3" x14ac:dyDescent="0.2">
      <c r="A156782" s="1">
        <v>192810</v>
      </c>
      <c r="B156782" s="1" t="s">
        <v>156388</v>
      </c>
      <c r="C156782" s="1" t="s">
        <v>5</v>
      </c>
    </row>
    <row r="156783" spans="1:3" x14ac:dyDescent="0.2">
      <c r="A156783" s="1">
        <v>192811</v>
      </c>
      <c r="B156783" s="1" t="s">
        <v>156389</v>
      </c>
      <c r="C156783" s="1" t="s">
        <v>5</v>
      </c>
    </row>
    <row r="156784" spans="1:3" x14ac:dyDescent="0.2">
      <c r="A156784" s="1">
        <v>192812</v>
      </c>
      <c r="B156784" s="1" t="s">
        <v>156390</v>
      </c>
      <c r="C156784" s="1" t="s">
        <v>5</v>
      </c>
    </row>
    <row r="156785" spans="1:3" x14ac:dyDescent="0.2">
      <c r="A156785" s="1">
        <v>192813</v>
      </c>
      <c r="B156785" s="1" t="s">
        <v>156391</v>
      </c>
      <c r="C156785" s="1" t="s">
        <v>60</v>
      </c>
    </row>
    <row r="156786" spans="1:3" x14ac:dyDescent="0.2">
      <c r="A156786" s="1">
        <v>192814</v>
      </c>
      <c r="B156786" s="1" t="s">
        <v>156392</v>
      </c>
      <c r="C156786" s="1" t="s">
        <v>5</v>
      </c>
    </row>
    <row r="156787" spans="1:3" x14ac:dyDescent="0.2">
      <c r="A156787" s="1">
        <v>192815</v>
      </c>
      <c r="B156787" s="1" t="s">
        <v>156393</v>
      </c>
      <c r="C156787" s="1" t="s">
        <v>5</v>
      </c>
    </row>
    <row r="156788" spans="1:3" x14ac:dyDescent="0.2">
      <c r="A156788" s="1">
        <v>192816</v>
      </c>
      <c r="B156788" s="1" t="s">
        <v>156394</v>
      </c>
      <c r="C156788" s="1" t="s">
        <v>5</v>
      </c>
    </row>
    <row r="156789" spans="1:3" x14ac:dyDescent="0.2">
      <c r="A156789" s="1">
        <v>192817</v>
      </c>
      <c r="B156789" s="1" t="s">
        <v>156395</v>
      </c>
      <c r="C156789" s="1" t="s">
        <v>5</v>
      </c>
    </row>
    <row r="156790" spans="1:3" x14ac:dyDescent="0.2">
      <c r="A156790" s="1">
        <v>192818</v>
      </c>
      <c r="B156790" s="1" t="s">
        <v>156396</v>
      </c>
      <c r="C156790" s="1" t="s">
        <v>5</v>
      </c>
    </row>
    <row r="156791" spans="1:3" x14ac:dyDescent="0.2">
      <c r="A156791" s="1">
        <v>192819</v>
      </c>
      <c r="B156791" s="1" t="s">
        <v>156397</v>
      </c>
      <c r="C156791" s="1" t="s">
        <v>60</v>
      </c>
    </row>
    <row r="156792" spans="1:3" x14ac:dyDescent="0.2">
      <c r="A156792" s="1">
        <v>192820</v>
      </c>
      <c r="B156792" s="1" t="s">
        <v>156398</v>
      </c>
      <c r="C156792" s="1" t="s">
        <v>5</v>
      </c>
    </row>
    <row r="156793" spans="1:3" x14ac:dyDescent="0.2">
      <c r="A156793" s="1">
        <v>192821</v>
      </c>
      <c r="B156793" s="1" t="s">
        <v>156399</v>
      </c>
      <c r="C156793" s="1" t="s">
        <v>5</v>
      </c>
    </row>
    <row r="156794" spans="1:3" x14ac:dyDescent="0.2">
      <c r="A156794" s="1">
        <v>192823</v>
      </c>
      <c r="B156794" s="1" t="s">
        <v>156400</v>
      </c>
      <c r="C156794" s="1" t="s">
        <v>5</v>
      </c>
    </row>
    <row r="156795" spans="1:3" x14ac:dyDescent="0.2">
      <c r="A156795" s="1">
        <v>192824</v>
      </c>
      <c r="B156795" s="1" t="s">
        <v>156401</v>
      </c>
      <c r="C156795" s="1" t="s">
        <v>5</v>
      </c>
    </row>
    <row r="156796" spans="1:3" x14ac:dyDescent="0.2">
      <c r="A156796" s="1">
        <v>192825</v>
      </c>
      <c r="B156796" s="1" t="s">
        <v>156402</v>
      </c>
      <c r="C156796" s="1" t="s">
        <v>5</v>
      </c>
    </row>
    <row r="156797" spans="1:3" x14ac:dyDescent="0.2">
      <c r="A156797" s="1">
        <v>192826</v>
      </c>
      <c r="B156797" s="1" t="s">
        <v>156403</v>
      </c>
      <c r="C156797" s="1" t="s">
        <v>5</v>
      </c>
    </row>
    <row r="156798" spans="1:3" x14ac:dyDescent="0.2">
      <c r="A156798" s="1">
        <v>192828</v>
      </c>
      <c r="B156798" s="1" t="s">
        <v>156404</v>
      </c>
      <c r="C156798" s="1" t="s">
        <v>5</v>
      </c>
    </row>
    <row r="156799" spans="1:3" x14ac:dyDescent="0.2">
      <c r="A156799" s="1">
        <v>192830</v>
      </c>
      <c r="B156799" s="1" t="s">
        <v>156405</v>
      </c>
      <c r="C156799" s="1" t="s">
        <v>5</v>
      </c>
    </row>
    <row r="156800" spans="1:3" x14ac:dyDescent="0.2">
      <c r="A156800" s="1">
        <v>192831</v>
      </c>
      <c r="B156800" s="1" t="s">
        <v>156406</v>
      </c>
      <c r="C156800" s="1" t="s">
        <v>5</v>
      </c>
    </row>
    <row r="156801" spans="1:3" x14ac:dyDescent="0.2">
      <c r="A156801" s="1">
        <v>192832</v>
      </c>
      <c r="B156801" s="1" t="s">
        <v>156407</v>
      </c>
      <c r="C156801" s="1" t="s">
        <v>5</v>
      </c>
    </row>
    <row r="156802" spans="1:3" x14ac:dyDescent="0.2">
      <c r="A156802" s="1">
        <v>192833</v>
      </c>
      <c r="B156802" s="1" t="s">
        <v>156408</v>
      </c>
      <c r="C156802" s="1" t="s">
        <v>60</v>
      </c>
    </row>
    <row r="156803" spans="1:3" x14ac:dyDescent="0.2">
      <c r="A156803" s="1">
        <v>192834</v>
      </c>
      <c r="B156803" s="1" t="s">
        <v>156409</v>
      </c>
      <c r="C156803" s="1" t="s">
        <v>5</v>
      </c>
    </row>
    <row r="156804" spans="1:3" x14ac:dyDescent="0.2">
      <c r="A156804" s="1">
        <v>192835</v>
      </c>
      <c r="B156804" s="1" t="s">
        <v>156410</v>
      </c>
      <c r="C156804" s="1" t="s">
        <v>5</v>
      </c>
    </row>
    <row r="156805" spans="1:3" x14ac:dyDescent="0.2">
      <c r="A156805" s="1">
        <v>192836</v>
      </c>
      <c r="B156805" s="1" t="s">
        <v>156411</v>
      </c>
      <c r="C156805" s="1" t="s">
        <v>5</v>
      </c>
    </row>
    <row r="156806" spans="1:3" x14ac:dyDescent="0.2">
      <c r="A156806" s="1">
        <v>192837</v>
      </c>
      <c r="B156806" s="1" t="s">
        <v>156412</v>
      </c>
      <c r="C156806" s="1" t="s">
        <v>60</v>
      </c>
    </row>
    <row r="156807" spans="1:3" x14ac:dyDescent="0.2">
      <c r="A156807" s="1">
        <v>192838</v>
      </c>
      <c r="B156807" s="1" t="s">
        <v>156413</v>
      </c>
      <c r="C156807" s="1" t="s">
        <v>5</v>
      </c>
    </row>
    <row r="156808" spans="1:3" x14ac:dyDescent="0.2">
      <c r="A156808" s="1">
        <v>192839</v>
      </c>
      <c r="B156808" s="1" t="s">
        <v>156414</v>
      </c>
      <c r="C156808" s="1" t="s">
        <v>60</v>
      </c>
    </row>
    <row r="156809" spans="1:3" x14ac:dyDescent="0.2">
      <c r="A156809" s="1">
        <v>192840</v>
      </c>
      <c r="B156809" s="1" t="s">
        <v>156415</v>
      </c>
      <c r="C156809" s="1" t="s">
        <v>60</v>
      </c>
    </row>
    <row r="156810" spans="1:3" x14ac:dyDescent="0.2">
      <c r="A156810" s="1">
        <v>192841</v>
      </c>
      <c r="B156810" s="1" t="s">
        <v>156416</v>
      </c>
      <c r="C156810" s="1" t="s">
        <v>5</v>
      </c>
    </row>
    <row r="156811" spans="1:3" x14ac:dyDescent="0.2">
      <c r="A156811" s="1">
        <v>192842</v>
      </c>
      <c r="B156811" s="1" t="s">
        <v>156417</v>
      </c>
      <c r="C156811" s="1" t="s">
        <v>5</v>
      </c>
    </row>
    <row r="156812" spans="1:3" x14ac:dyDescent="0.2">
      <c r="A156812" s="1">
        <v>192843</v>
      </c>
      <c r="B156812" s="1" t="s">
        <v>156418</v>
      </c>
      <c r="C156812" s="1" t="s">
        <v>5</v>
      </c>
    </row>
    <row r="156813" spans="1:3" x14ac:dyDescent="0.2">
      <c r="A156813" s="1">
        <v>192844</v>
      </c>
      <c r="B156813" s="1" t="s">
        <v>156419</v>
      </c>
      <c r="C156813" s="1" t="s">
        <v>60</v>
      </c>
    </row>
    <row r="156814" spans="1:3" x14ac:dyDescent="0.2">
      <c r="A156814" s="1">
        <v>192845</v>
      </c>
      <c r="B156814" s="1" t="s">
        <v>156420</v>
      </c>
      <c r="C156814" s="1" t="s">
        <v>5</v>
      </c>
    </row>
    <row r="156815" spans="1:3" x14ac:dyDescent="0.2">
      <c r="A156815" s="1">
        <v>192846</v>
      </c>
      <c r="B156815" s="1" t="s">
        <v>156421</v>
      </c>
      <c r="C156815" s="1" t="s">
        <v>60</v>
      </c>
    </row>
    <row r="156816" spans="1:3" x14ac:dyDescent="0.2">
      <c r="A156816" s="1">
        <v>192847</v>
      </c>
      <c r="B156816" s="1" t="s">
        <v>156422</v>
      </c>
      <c r="C156816" s="1" t="s">
        <v>5</v>
      </c>
    </row>
    <row r="156817" spans="1:3" x14ac:dyDescent="0.2">
      <c r="A156817" s="1">
        <v>192848</v>
      </c>
      <c r="B156817" s="1" t="s">
        <v>156423</v>
      </c>
      <c r="C156817" s="1" t="s">
        <v>5</v>
      </c>
    </row>
    <row r="156818" spans="1:3" x14ac:dyDescent="0.2">
      <c r="A156818" s="1">
        <v>192849</v>
      </c>
      <c r="B156818" s="1" t="s">
        <v>156424</v>
      </c>
      <c r="C156818" s="1" t="s">
        <v>5</v>
      </c>
    </row>
    <row r="156819" spans="1:3" x14ac:dyDescent="0.2">
      <c r="A156819" s="1">
        <v>192850</v>
      </c>
      <c r="B156819" s="1" t="s">
        <v>156425</v>
      </c>
      <c r="C156819" s="1" t="s">
        <v>60</v>
      </c>
    </row>
    <row r="156820" spans="1:3" x14ac:dyDescent="0.2">
      <c r="A156820" s="1">
        <v>192851</v>
      </c>
      <c r="B156820" s="1" t="s">
        <v>156426</v>
      </c>
      <c r="C156820" s="1" t="s">
        <v>60</v>
      </c>
    </row>
    <row r="156821" spans="1:3" x14ac:dyDescent="0.2">
      <c r="A156821" s="1">
        <v>192852</v>
      </c>
      <c r="B156821" s="1" t="s">
        <v>156427</v>
      </c>
      <c r="C156821" s="1" t="s">
        <v>60</v>
      </c>
    </row>
    <row r="156822" spans="1:3" x14ac:dyDescent="0.2">
      <c r="A156822" s="1">
        <v>192853</v>
      </c>
      <c r="B156822" s="1" t="s">
        <v>156428</v>
      </c>
      <c r="C156822" s="1" t="s">
        <v>60</v>
      </c>
    </row>
    <row r="156823" spans="1:3" x14ac:dyDescent="0.2">
      <c r="A156823" s="1">
        <v>192854</v>
      </c>
      <c r="B156823" s="1" t="s">
        <v>156429</v>
      </c>
      <c r="C156823" s="1" t="s">
        <v>60</v>
      </c>
    </row>
    <row r="156824" spans="1:3" x14ac:dyDescent="0.2">
      <c r="A156824" s="1">
        <v>192855</v>
      </c>
      <c r="B156824" s="1" t="s">
        <v>156430</v>
      </c>
      <c r="C156824" s="1" t="s">
        <v>60</v>
      </c>
    </row>
    <row r="156825" spans="1:3" x14ac:dyDescent="0.2">
      <c r="A156825" s="1">
        <v>192856</v>
      </c>
      <c r="B156825" s="1" t="s">
        <v>156431</v>
      </c>
      <c r="C156825" s="1" t="s">
        <v>5</v>
      </c>
    </row>
    <row r="156826" spans="1:3" x14ac:dyDescent="0.2">
      <c r="A156826" s="1">
        <v>192857</v>
      </c>
      <c r="B156826" s="1" t="s">
        <v>156432</v>
      </c>
      <c r="C156826" s="1" t="s">
        <v>60</v>
      </c>
    </row>
    <row r="156827" spans="1:3" x14ac:dyDescent="0.2">
      <c r="A156827" s="1">
        <v>192858</v>
      </c>
      <c r="B156827" s="1" t="s">
        <v>156433</v>
      </c>
      <c r="C156827" s="1" t="s">
        <v>5</v>
      </c>
    </row>
    <row r="156828" spans="1:3" x14ac:dyDescent="0.2">
      <c r="A156828" s="1">
        <v>192859</v>
      </c>
      <c r="B156828" s="1" t="s">
        <v>156434</v>
      </c>
      <c r="C156828" s="1" t="s">
        <v>5</v>
      </c>
    </row>
    <row r="156829" spans="1:3" x14ac:dyDescent="0.2">
      <c r="A156829" s="1">
        <v>192860</v>
      </c>
      <c r="B156829" s="1" t="s">
        <v>156435</v>
      </c>
      <c r="C156829" s="1" t="s">
        <v>60</v>
      </c>
    </row>
    <row r="156830" spans="1:3" x14ac:dyDescent="0.2">
      <c r="A156830" s="1">
        <v>192861</v>
      </c>
      <c r="B156830" s="1" t="s">
        <v>156436</v>
      </c>
      <c r="C156830" s="1" t="s">
        <v>60</v>
      </c>
    </row>
    <row r="156831" spans="1:3" x14ac:dyDescent="0.2">
      <c r="A156831" s="1">
        <v>192862</v>
      </c>
      <c r="B156831" s="1" t="s">
        <v>156437</v>
      </c>
      <c r="C156831" s="1" t="s">
        <v>60</v>
      </c>
    </row>
    <row r="156832" spans="1:3" x14ac:dyDescent="0.2">
      <c r="A156832" s="1">
        <v>192863</v>
      </c>
      <c r="B156832" s="1" t="s">
        <v>156438</v>
      </c>
      <c r="C156832" s="1" t="s">
        <v>60</v>
      </c>
    </row>
    <row r="156833" spans="1:3" x14ac:dyDescent="0.2">
      <c r="A156833" s="1">
        <v>192864</v>
      </c>
      <c r="B156833" s="1" t="s">
        <v>156439</v>
      </c>
      <c r="C156833" s="1" t="s">
        <v>60</v>
      </c>
    </row>
    <row r="156834" spans="1:3" x14ac:dyDescent="0.2">
      <c r="A156834" s="1">
        <v>192865</v>
      </c>
      <c r="B156834" s="1" t="s">
        <v>156440</v>
      </c>
      <c r="C156834" s="1" t="s">
        <v>5</v>
      </c>
    </row>
    <row r="156835" spans="1:3" x14ac:dyDescent="0.2">
      <c r="A156835" s="1">
        <v>192866</v>
      </c>
      <c r="B156835" s="1" t="s">
        <v>156441</v>
      </c>
      <c r="C156835" s="1" t="s">
        <v>60</v>
      </c>
    </row>
    <row r="156836" spans="1:3" x14ac:dyDescent="0.2">
      <c r="A156836" s="1">
        <v>192867</v>
      </c>
      <c r="B156836" s="1" t="s">
        <v>156442</v>
      </c>
      <c r="C156836" s="1" t="s">
        <v>60</v>
      </c>
    </row>
    <row r="156837" spans="1:3" x14ac:dyDescent="0.2">
      <c r="A156837" s="1">
        <v>192868</v>
      </c>
      <c r="B156837" s="1" t="s">
        <v>156443</v>
      </c>
      <c r="C156837" s="1" t="s">
        <v>60</v>
      </c>
    </row>
    <row r="156838" spans="1:3" x14ac:dyDescent="0.2">
      <c r="A156838" s="1">
        <v>192869</v>
      </c>
      <c r="B156838" s="1" t="s">
        <v>156444</v>
      </c>
      <c r="C156838" s="1" t="s">
        <v>60</v>
      </c>
    </row>
    <row r="156839" spans="1:3" x14ac:dyDescent="0.2">
      <c r="A156839" s="1">
        <v>192870</v>
      </c>
      <c r="B156839" s="1" t="s">
        <v>156445</v>
      </c>
      <c r="C156839" s="1" t="s">
        <v>5</v>
      </c>
    </row>
    <row r="156840" spans="1:3" x14ac:dyDescent="0.2">
      <c r="A156840" s="1">
        <v>192871</v>
      </c>
      <c r="B156840" s="1" t="s">
        <v>156446</v>
      </c>
      <c r="C156840" s="1" t="s">
        <v>60</v>
      </c>
    </row>
    <row r="156841" spans="1:3" x14ac:dyDescent="0.2">
      <c r="A156841" s="1">
        <v>192872</v>
      </c>
      <c r="B156841" s="1" t="s">
        <v>156447</v>
      </c>
      <c r="C156841" s="1" t="s">
        <v>60</v>
      </c>
    </row>
    <row r="156842" spans="1:3" x14ac:dyDescent="0.2">
      <c r="A156842" s="1">
        <v>192873</v>
      </c>
      <c r="B156842" s="1" t="s">
        <v>156448</v>
      </c>
      <c r="C156842" s="1" t="s">
        <v>60</v>
      </c>
    </row>
    <row r="156843" spans="1:3" x14ac:dyDescent="0.2">
      <c r="A156843" s="1">
        <v>192874</v>
      </c>
      <c r="B156843" s="1" t="s">
        <v>156449</v>
      </c>
      <c r="C156843" s="1" t="s">
        <v>60</v>
      </c>
    </row>
    <row r="156844" spans="1:3" x14ac:dyDescent="0.2">
      <c r="A156844" s="1">
        <v>192875</v>
      </c>
      <c r="B156844" s="1" t="s">
        <v>156450</v>
      </c>
      <c r="C156844" s="1" t="s">
        <v>60</v>
      </c>
    </row>
    <row r="156845" spans="1:3" x14ac:dyDescent="0.2">
      <c r="A156845" s="1">
        <v>192876</v>
      </c>
      <c r="B156845" s="1" t="s">
        <v>156451</v>
      </c>
      <c r="C156845" s="1" t="s">
        <v>60</v>
      </c>
    </row>
    <row r="156846" spans="1:3" x14ac:dyDescent="0.2">
      <c r="A156846" s="1">
        <v>192877</v>
      </c>
      <c r="B156846" s="1" t="s">
        <v>156452</v>
      </c>
      <c r="C156846" s="1" t="s">
        <v>5</v>
      </c>
    </row>
    <row r="156847" spans="1:3" x14ac:dyDescent="0.2">
      <c r="A156847" s="1">
        <v>192878</v>
      </c>
      <c r="B156847" s="1" t="s">
        <v>156453</v>
      </c>
      <c r="C156847" s="1" t="s">
        <v>60</v>
      </c>
    </row>
    <row r="156848" spans="1:3" x14ac:dyDescent="0.2">
      <c r="A156848" s="1">
        <v>192879</v>
      </c>
      <c r="B156848" s="1" t="s">
        <v>156454</v>
      </c>
      <c r="C156848" s="1" t="s">
        <v>60</v>
      </c>
    </row>
    <row r="156849" spans="1:3" x14ac:dyDescent="0.2">
      <c r="A156849" s="1">
        <v>192881</v>
      </c>
      <c r="B156849" s="1" t="s">
        <v>156455</v>
      </c>
      <c r="C156849" s="1" t="s">
        <v>60</v>
      </c>
    </row>
    <row r="156850" spans="1:3" x14ac:dyDescent="0.2">
      <c r="A156850" s="1">
        <v>192882</v>
      </c>
      <c r="B156850" s="1" t="s">
        <v>156456</v>
      </c>
      <c r="C156850" s="1" t="s">
        <v>5</v>
      </c>
    </row>
    <row r="156851" spans="1:3" x14ac:dyDescent="0.2">
      <c r="A156851" s="1">
        <v>192884</v>
      </c>
      <c r="B156851" s="1" t="s">
        <v>156457</v>
      </c>
      <c r="C156851" s="1" t="s">
        <v>5</v>
      </c>
    </row>
    <row r="156852" spans="1:3" x14ac:dyDescent="0.2">
      <c r="A156852" s="1">
        <v>192885</v>
      </c>
      <c r="B156852" s="1" t="s">
        <v>156458</v>
      </c>
      <c r="C156852" s="1" t="s">
        <v>5</v>
      </c>
    </row>
    <row r="156853" spans="1:3" x14ac:dyDescent="0.2">
      <c r="A156853" s="1">
        <v>192886</v>
      </c>
      <c r="B156853" s="1" t="s">
        <v>156459</v>
      </c>
      <c r="C156853" s="1" t="s">
        <v>60</v>
      </c>
    </row>
    <row r="156854" spans="1:3" x14ac:dyDescent="0.2">
      <c r="A156854" s="1">
        <v>192887</v>
      </c>
      <c r="B156854" s="1" t="s">
        <v>156460</v>
      </c>
      <c r="C156854" s="1" t="s">
        <v>5</v>
      </c>
    </row>
    <row r="156855" spans="1:3" x14ac:dyDescent="0.2">
      <c r="A156855" s="1">
        <v>192888</v>
      </c>
      <c r="B156855" s="1" t="s">
        <v>156461</v>
      </c>
      <c r="C156855" s="1" t="s">
        <v>307</v>
      </c>
    </row>
    <row r="156856" spans="1:3" x14ac:dyDescent="0.2">
      <c r="A156856" s="1">
        <v>192889</v>
      </c>
      <c r="B156856" s="1" t="s">
        <v>156462</v>
      </c>
      <c r="C156856" s="1" t="s">
        <v>60</v>
      </c>
    </row>
    <row r="156857" spans="1:3" x14ac:dyDescent="0.2">
      <c r="A156857" s="1">
        <v>192890</v>
      </c>
      <c r="B156857" s="1" t="s">
        <v>156463</v>
      </c>
      <c r="C156857" s="1" t="s">
        <v>5</v>
      </c>
    </row>
    <row r="156858" spans="1:3" x14ac:dyDescent="0.2">
      <c r="A156858" s="1">
        <v>192891</v>
      </c>
      <c r="B156858" s="1" t="s">
        <v>156464</v>
      </c>
      <c r="C156858" s="1" t="s">
        <v>5</v>
      </c>
    </row>
    <row r="156859" spans="1:3" x14ac:dyDescent="0.2">
      <c r="A156859" s="1">
        <v>192892</v>
      </c>
      <c r="B156859" s="1" t="s">
        <v>156465</v>
      </c>
      <c r="C156859" s="1" t="s">
        <v>5</v>
      </c>
    </row>
    <row r="156860" spans="1:3" x14ac:dyDescent="0.2">
      <c r="A156860" s="1">
        <v>192893</v>
      </c>
      <c r="B156860" s="1" t="s">
        <v>156466</v>
      </c>
      <c r="C156860" s="1" t="s">
        <v>5</v>
      </c>
    </row>
    <row r="156861" spans="1:3" x14ac:dyDescent="0.2">
      <c r="A156861" s="1">
        <v>192894</v>
      </c>
      <c r="B156861" s="1" t="s">
        <v>156467</v>
      </c>
      <c r="C156861" s="1" t="s">
        <v>307</v>
      </c>
    </row>
    <row r="156862" spans="1:3" x14ac:dyDescent="0.2">
      <c r="A156862" s="1">
        <v>192895</v>
      </c>
      <c r="B156862" s="1" t="s">
        <v>156468</v>
      </c>
      <c r="C156862" s="1" t="s">
        <v>307</v>
      </c>
    </row>
    <row r="156863" spans="1:3" x14ac:dyDescent="0.2">
      <c r="A156863" s="1">
        <v>192896</v>
      </c>
      <c r="B156863" s="1" t="s">
        <v>156469</v>
      </c>
      <c r="C156863" s="1" t="s">
        <v>5</v>
      </c>
    </row>
    <row r="156864" spans="1:3" x14ac:dyDescent="0.2">
      <c r="A156864" s="1">
        <v>192897</v>
      </c>
      <c r="B156864" s="1" t="s">
        <v>156470</v>
      </c>
      <c r="C156864" s="1" t="s">
        <v>5</v>
      </c>
    </row>
    <row r="156865" spans="1:4" x14ac:dyDescent="0.2">
      <c r="A156865" s="1">
        <v>192898</v>
      </c>
      <c r="B156865" s="1" t="s">
        <v>156471</v>
      </c>
      <c r="C156865" s="1" t="s">
        <v>5</v>
      </c>
    </row>
    <row r="156866" spans="1:4" x14ac:dyDescent="0.2">
      <c r="A156866" s="1">
        <v>192899</v>
      </c>
      <c r="B156866" s="1" t="s">
        <v>156472</v>
      </c>
      <c r="C156866" s="1" t="s">
        <v>5</v>
      </c>
    </row>
    <row r="156867" spans="1:4" x14ac:dyDescent="0.2">
      <c r="A156867" s="1">
        <v>192901</v>
      </c>
      <c r="B156867" s="1" t="s">
        <v>156473</v>
      </c>
      <c r="C156867" s="1" t="s">
        <v>5</v>
      </c>
    </row>
    <row r="156868" spans="1:4" x14ac:dyDescent="0.2">
      <c r="A156868" s="1">
        <v>192902</v>
      </c>
      <c r="B156868" s="1" t="s">
        <v>156474</v>
      </c>
      <c r="C156868" s="1" t="s">
        <v>5</v>
      </c>
    </row>
    <row r="156869" spans="1:4" x14ac:dyDescent="0.2">
      <c r="A156869" s="1">
        <v>192903</v>
      </c>
      <c r="B156869" s="1" t="s">
        <v>156475</v>
      </c>
      <c r="C156869" s="1" t="s">
        <v>5</v>
      </c>
    </row>
    <row r="156870" spans="1:4" x14ac:dyDescent="0.2">
      <c r="A156870" s="1">
        <v>192904</v>
      </c>
      <c r="B156870" s="1" t="s">
        <v>156476</v>
      </c>
      <c r="C156870" s="1" t="s">
        <v>60</v>
      </c>
      <c r="D156870" s="1" t="s">
        <v>61</v>
      </c>
    </row>
    <row r="156871" spans="1:4" x14ac:dyDescent="0.2">
      <c r="A156871" s="1">
        <v>192905</v>
      </c>
      <c r="B156871" s="1" t="s">
        <v>156477</v>
      </c>
      <c r="C156871" s="1" t="s">
        <v>5</v>
      </c>
    </row>
    <row r="156872" spans="1:4" x14ac:dyDescent="0.2">
      <c r="A156872" s="1">
        <v>192906</v>
      </c>
      <c r="B156872" s="1" t="s">
        <v>156478</v>
      </c>
      <c r="C156872" s="1" t="s">
        <v>60</v>
      </c>
    </row>
    <row r="156873" spans="1:4" x14ac:dyDescent="0.2">
      <c r="A156873" s="1">
        <v>192907</v>
      </c>
      <c r="B156873" s="1" t="s">
        <v>156479</v>
      </c>
      <c r="C156873" s="1" t="s">
        <v>60</v>
      </c>
      <c r="D156873" s="1" t="s">
        <v>61</v>
      </c>
    </row>
    <row r="156874" spans="1:4" x14ac:dyDescent="0.2">
      <c r="A156874" s="1">
        <v>192908</v>
      </c>
      <c r="B156874" s="1" t="s">
        <v>156480</v>
      </c>
      <c r="C156874" s="1" t="s">
        <v>60</v>
      </c>
    </row>
    <row r="156875" spans="1:4" x14ac:dyDescent="0.2">
      <c r="A156875" s="1">
        <v>192909</v>
      </c>
      <c r="B156875" s="1" t="s">
        <v>156481</v>
      </c>
      <c r="C156875" s="1" t="s">
        <v>5</v>
      </c>
    </row>
    <row r="156876" spans="1:4" x14ac:dyDescent="0.2">
      <c r="A156876" s="1">
        <v>192910</v>
      </c>
      <c r="B156876" s="1" t="s">
        <v>156482</v>
      </c>
      <c r="C156876" s="1" t="s">
        <v>5</v>
      </c>
    </row>
    <row r="156877" spans="1:4" x14ac:dyDescent="0.2">
      <c r="A156877" s="1">
        <v>192911</v>
      </c>
      <c r="B156877" s="1" t="s">
        <v>156483</v>
      </c>
      <c r="C156877" s="1" t="s">
        <v>5</v>
      </c>
    </row>
    <row r="156878" spans="1:4" x14ac:dyDescent="0.2">
      <c r="A156878" s="1">
        <v>192912</v>
      </c>
      <c r="B156878" s="1" t="s">
        <v>156484</v>
      </c>
      <c r="C156878" s="1" t="s">
        <v>5</v>
      </c>
    </row>
    <row r="156879" spans="1:4" x14ac:dyDescent="0.2">
      <c r="A156879" s="1">
        <v>192913</v>
      </c>
      <c r="B156879" s="1" t="s">
        <v>156485</v>
      </c>
      <c r="C156879" s="1" t="s">
        <v>60</v>
      </c>
    </row>
    <row r="156880" spans="1:4" x14ac:dyDescent="0.2">
      <c r="A156880" s="1">
        <v>192914</v>
      </c>
      <c r="B156880" s="1" t="s">
        <v>156486</v>
      </c>
      <c r="C156880" s="1" t="s">
        <v>5</v>
      </c>
    </row>
    <row r="156881" spans="1:3" x14ac:dyDescent="0.2">
      <c r="A156881" s="1">
        <v>192915</v>
      </c>
      <c r="B156881" s="1" t="s">
        <v>156487</v>
      </c>
      <c r="C156881" s="1" t="s">
        <v>5</v>
      </c>
    </row>
    <row r="156882" spans="1:3" x14ac:dyDescent="0.2">
      <c r="A156882" s="1">
        <v>192916</v>
      </c>
      <c r="B156882" s="1" t="s">
        <v>156488</v>
      </c>
      <c r="C156882" s="1" t="s">
        <v>5</v>
      </c>
    </row>
    <row r="156883" spans="1:3" x14ac:dyDescent="0.2">
      <c r="A156883" s="1">
        <v>192917</v>
      </c>
      <c r="B156883" s="1" t="s">
        <v>156489</v>
      </c>
      <c r="C156883" s="1" t="s">
        <v>5</v>
      </c>
    </row>
    <row r="156884" spans="1:3" x14ac:dyDescent="0.2">
      <c r="A156884" s="1">
        <v>192918</v>
      </c>
      <c r="B156884" s="1" t="s">
        <v>156490</v>
      </c>
      <c r="C156884" s="1" t="s">
        <v>5</v>
      </c>
    </row>
    <row r="156885" spans="1:3" x14ac:dyDescent="0.2">
      <c r="A156885" s="1">
        <v>192919</v>
      </c>
      <c r="B156885" s="1" t="s">
        <v>156491</v>
      </c>
      <c r="C156885" s="1" t="s">
        <v>5</v>
      </c>
    </row>
    <row r="156886" spans="1:3" x14ac:dyDescent="0.2">
      <c r="A156886" s="1">
        <v>192920</v>
      </c>
      <c r="B156886" s="1" t="s">
        <v>156492</v>
      </c>
      <c r="C156886" s="1" t="s">
        <v>5</v>
      </c>
    </row>
    <row r="156887" spans="1:3" x14ac:dyDescent="0.2">
      <c r="A156887" s="1">
        <v>192921</v>
      </c>
      <c r="B156887" s="1" t="s">
        <v>156493</v>
      </c>
      <c r="C156887" s="1" t="s">
        <v>5</v>
      </c>
    </row>
    <row r="156888" spans="1:3" x14ac:dyDescent="0.2">
      <c r="A156888" s="1">
        <v>192922</v>
      </c>
      <c r="B156888" s="1" t="s">
        <v>156494</v>
      </c>
      <c r="C156888" s="1" t="s">
        <v>5</v>
      </c>
    </row>
    <row r="156889" spans="1:3" x14ac:dyDescent="0.2">
      <c r="A156889" s="1">
        <v>192923</v>
      </c>
      <c r="B156889" s="1" t="s">
        <v>156495</v>
      </c>
      <c r="C156889" s="1" t="s">
        <v>5</v>
      </c>
    </row>
    <row r="156890" spans="1:3" x14ac:dyDescent="0.2">
      <c r="A156890" s="1">
        <v>192924</v>
      </c>
      <c r="B156890" s="1" t="s">
        <v>156496</v>
      </c>
      <c r="C156890" s="1" t="s">
        <v>5</v>
      </c>
    </row>
    <row r="156891" spans="1:3" x14ac:dyDescent="0.2">
      <c r="A156891" s="1">
        <v>192925</v>
      </c>
      <c r="B156891" s="1" t="s">
        <v>156497</v>
      </c>
      <c r="C156891" s="1" t="s">
        <v>5</v>
      </c>
    </row>
    <row r="156892" spans="1:3" x14ac:dyDescent="0.2">
      <c r="A156892" s="1">
        <v>192926</v>
      </c>
      <c r="B156892" s="1" t="s">
        <v>156498</v>
      </c>
      <c r="C156892" s="1" t="s">
        <v>5</v>
      </c>
    </row>
    <row r="156893" spans="1:3" x14ac:dyDescent="0.2">
      <c r="A156893" s="1">
        <v>192927</v>
      </c>
      <c r="B156893" s="1" t="s">
        <v>156499</v>
      </c>
      <c r="C156893" s="1" t="s">
        <v>5</v>
      </c>
    </row>
    <row r="156894" spans="1:3" x14ac:dyDescent="0.2">
      <c r="A156894" s="1">
        <v>192928</v>
      </c>
      <c r="B156894" s="1" t="s">
        <v>156500</v>
      </c>
      <c r="C156894" s="1" t="s">
        <v>5</v>
      </c>
    </row>
    <row r="156895" spans="1:3" x14ac:dyDescent="0.2">
      <c r="A156895" s="1">
        <v>192929</v>
      </c>
      <c r="B156895" s="1" t="s">
        <v>156501</v>
      </c>
      <c r="C156895" s="1" t="s">
        <v>5</v>
      </c>
    </row>
    <row r="156896" spans="1:3" x14ac:dyDescent="0.2">
      <c r="A156896" s="1">
        <v>192930</v>
      </c>
      <c r="B156896" s="1" t="s">
        <v>156502</v>
      </c>
      <c r="C156896" s="1" t="s">
        <v>5</v>
      </c>
    </row>
    <row r="156897" spans="1:4" x14ac:dyDescent="0.2">
      <c r="A156897" s="1">
        <v>192931</v>
      </c>
      <c r="B156897" s="1" t="s">
        <v>156503</v>
      </c>
      <c r="C156897" s="1" t="s">
        <v>5</v>
      </c>
    </row>
    <row r="156898" spans="1:4" x14ac:dyDescent="0.2">
      <c r="A156898" s="1">
        <v>192932</v>
      </c>
      <c r="B156898" s="1" t="s">
        <v>156504</v>
      </c>
      <c r="C156898" s="1" t="s">
        <v>5</v>
      </c>
    </row>
    <row r="156899" spans="1:4" x14ac:dyDescent="0.2">
      <c r="A156899" s="1">
        <v>192933</v>
      </c>
      <c r="B156899" s="1" t="s">
        <v>156505</v>
      </c>
      <c r="C156899" s="1" t="s">
        <v>60</v>
      </c>
    </row>
    <row r="156900" spans="1:4" x14ac:dyDescent="0.2">
      <c r="A156900" s="1">
        <v>192934</v>
      </c>
      <c r="B156900" s="1" t="s">
        <v>156506</v>
      </c>
      <c r="C156900" s="1" t="s">
        <v>60</v>
      </c>
      <c r="D156900" s="1" t="s">
        <v>61</v>
      </c>
    </row>
    <row r="156901" spans="1:4" x14ac:dyDescent="0.2">
      <c r="A156901" s="1">
        <v>192935</v>
      </c>
      <c r="B156901" s="1" t="s">
        <v>156507</v>
      </c>
      <c r="C156901" s="1" t="s">
        <v>60</v>
      </c>
    </row>
    <row r="156902" spans="1:4" x14ac:dyDescent="0.2">
      <c r="A156902" s="1">
        <v>192936</v>
      </c>
      <c r="B156902" s="1" t="s">
        <v>156508</v>
      </c>
      <c r="C156902" s="1" t="s">
        <v>5</v>
      </c>
    </row>
    <row r="156903" spans="1:4" x14ac:dyDescent="0.2">
      <c r="A156903" s="1">
        <v>192937</v>
      </c>
      <c r="B156903" s="1" t="s">
        <v>156509</v>
      </c>
      <c r="C156903" s="1" t="s">
        <v>60</v>
      </c>
    </row>
    <row r="156904" spans="1:4" x14ac:dyDescent="0.2">
      <c r="A156904" s="1">
        <v>192938</v>
      </c>
      <c r="B156904" s="1" t="s">
        <v>156510</v>
      </c>
      <c r="C156904" s="1" t="s">
        <v>60</v>
      </c>
    </row>
    <row r="156905" spans="1:4" x14ac:dyDescent="0.2">
      <c r="A156905" s="1">
        <v>192939</v>
      </c>
      <c r="B156905" s="1" t="s">
        <v>156511</v>
      </c>
      <c r="C156905" s="1" t="s">
        <v>5</v>
      </c>
    </row>
    <row r="156906" spans="1:4" x14ac:dyDescent="0.2">
      <c r="A156906" s="1">
        <v>192940</v>
      </c>
      <c r="B156906" s="1" t="s">
        <v>156512</v>
      </c>
      <c r="C156906" s="1" t="s">
        <v>60</v>
      </c>
    </row>
    <row r="156907" spans="1:4" x14ac:dyDescent="0.2">
      <c r="A156907" s="1">
        <v>192941</v>
      </c>
      <c r="B156907" s="1" t="s">
        <v>156513</v>
      </c>
      <c r="C156907" s="1" t="s">
        <v>5</v>
      </c>
    </row>
    <row r="156908" spans="1:4" x14ac:dyDescent="0.2">
      <c r="A156908" s="1">
        <v>192942</v>
      </c>
      <c r="B156908" s="1" t="s">
        <v>156514</v>
      </c>
      <c r="C156908" s="1" t="s">
        <v>5</v>
      </c>
    </row>
    <row r="156909" spans="1:4" x14ac:dyDescent="0.2">
      <c r="A156909" s="1">
        <v>192943</v>
      </c>
      <c r="B156909" s="1" t="s">
        <v>156515</v>
      </c>
      <c r="C156909" s="1" t="s">
        <v>5</v>
      </c>
    </row>
    <row r="156910" spans="1:4" x14ac:dyDescent="0.2">
      <c r="A156910" s="1">
        <v>192944</v>
      </c>
      <c r="B156910" s="1" t="s">
        <v>156516</v>
      </c>
      <c r="C156910" s="1" t="s">
        <v>5</v>
      </c>
    </row>
    <row r="156911" spans="1:4" x14ac:dyDescent="0.2">
      <c r="A156911" s="1">
        <v>192945</v>
      </c>
      <c r="B156911" s="1" t="s">
        <v>156517</v>
      </c>
      <c r="C156911" s="1" t="s">
        <v>60</v>
      </c>
    </row>
    <row r="156912" spans="1:4" x14ac:dyDescent="0.2">
      <c r="A156912" s="1">
        <v>192946</v>
      </c>
      <c r="B156912" s="1" t="s">
        <v>156518</v>
      </c>
      <c r="C156912" s="1" t="s">
        <v>5</v>
      </c>
    </row>
    <row r="156913" spans="1:3" x14ac:dyDescent="0.2">
      <c r="A156913" s="1">
        <v>192947</v>
      </c>
      <c r="B156913" s="1" t="s">
        <v>156519</v>
      </c>
      <c r="C156913" s="1" t="s">
        <v>5</v>
      </c>
    </row>
    <row r="156914" spans="1:3" x14ac:dyDescent="0.2">
      <c r="A156914" s="1">
        <v>192948</v>
      </c>
      <c r="B156914" s="1" t="s">
        <v>156520</v>
      </c>
      <c r="C156914" s="1" t="s">
        <v>60</v>
      </c>
    </row>
    <row r="156915" spans="1:3" x14ac:dyDescent="0.2">
      <c r="A156915" s="1">
        <v>192949</v>
      </c>
      <c r="B156915" s="1" t="s">
        <v>156521</v>
      </c>
      <c r="C156915" s="1" t="s">
        <v>60</v>
      </c>
    </row>
    <row r="156916" spans="1:3" x14ac:dyDescent="0.2">
      <c r="A156916" s="1">
        <v>192950</v>
      </c>
      <c r="B156916" s="1" t="s">
        <v>156522</v>
      </c>
      <c r="C156916" s="1" t="s">
        <v>5</v>
      </c>
    </row>
    <row r="156917" spans="1:3" x14ac:dyDescent="0.2">
      <c r="A156917" s="1">
        <v>192951</v>
      </c>
      <c r="B156917" s="1" t="s">
        <v>156523</v>
      </c>
      <c r="C156917" s="1" t="s">
        <v>5</v>
      </c>
    </row>
    <row r="156918" spans="1:3" x14ac:dyDescent="0.2">
      <c r="A156918" s="1">
        <v>192952</v>
      </c>
      <c r="B156918" s="1" t="s">
        <v>156524</v>
      </c>
      <c r="C156918" s="1" t="s">
        <v>5</v>
      </c>
    </row>
    <row r="156919" spans="1:3" x14ac:dyDescent="0.2">
      <c r="A156919" s="1">
        <v>192953</v>
      </c>
      <c r="B156919" s="1" t="s">
        <v>156525</v>
      </c>
      <c r="C156919" s="1" t="s">
        <v>5</v>
      </c>
    </row>
    <row r="156920" spans="1:3" x14ac:dyDescent="0.2">
      <c r="A156920" s="1">
        <v>192954</v>
      </c>
      <c r="B156920" s="1" t="s">
        <v>156526</v>
      </c>
      <c r="C156920" s="1" t="s">
        <v>5</v>
      </c>
    </row>
    <row r="156921" spans="1:3" x14ac:dyDescent="0.2">
      <c r="A156921" s="1">
        <v>192955</v>
      </c>
      <c r="B156921" s="1" t="s">
        <v>156527</v>
      </c>
      <c r="C156921" s="1" t="s">
        <v>60</v>
      </c>
    </row>
    <row r="156922" spans="1:3" x14ac:dyDescent="0.2">
      <c r="A156922" s="1">
        <v>192956</v>
      </c>
      <c r="B156922" s="1" t="s">
        <v>156528</v>
      </c>
      <c r="C156922" s="1" t="s">
        <v>60</v>
      </c>
    </row>
    <row r="156923" spans="1:3" x14ac:dyDescent="0.2">
      <c r="A156923" s="1">
        <v>192957</v>
      </c>
      <c r="B156923" s="1" t="s">
        <v>156529</v>
      </c>
      <c r="C156923" s="1" t="s">
        <v>5</v>
      </c>
    </row>
    <row r="156924" spans="1:3" x14ac:dyDescent="0.2">
      <c r="A156924" s="1">
        <v>192958</v>
      </c>
      <c r="B156924" s="1" t="s">
        <v>156530</v>
      </c>
      <c r="C156924" s="1" t="s">
        <v>5</v>
      </c>
    </row>
    <row r="156925" spans="1:3" x14ac:dyDescent="0.2">
      <c r="A156925" s="1">
        <v>192959</v>
      </c>
      <c r="B156925" s="1" t="s">
        <v>156531</v>
      </c>
      <c r="C156925" s="1" t="s">
        <v>5</v>
      </c>
    </row>
    <row r="156926" spans="1:3" x14ac:dyDescent="0.2">
      <c r="A156926" s="1">
        <v>192960</v>
      </c>
      <c r="B156926" s="1" t="s">
        <v>156532</v>
      </c>
      <c r="C156926" s="1" t="s">
        <v>60</v>
      </c>
    </row>
    <row r="156927" spans="1:3" x14ac:dyDescent="0.2">
      <c r="A156927" s="1">
        <v>192961</v>
      </c>
      <c r="B156927" s="1" t="s">
        <v>156533</v>
      </c>
      <c r="C156927" s="1" t="s">
        <v>5</v>
      </c>
    </row>
    <row r="156928" spans="1:3" x14ac:dyDescent="0.2">
      <c r="A156928" s="1">
        <v>192962</v>
      </c>
      <c r="B156928" s="1" t="s">
        <v>156534</v>
      </c>
      <c r="C156928" s="1" t="s">
        <v>5</v>
      </c>
    </row>
    <row r="156929" spans="1:3" x14ac:dyDescent="0.2">
      <c r="A156929" s="1">
        <v>192963</v>
      </c>
      <c r="B156929" s="1" t="s">
        <v>156535</v>
      </c>
      <c r="C156929" s="1" t="s">
        <v>5</v>
      </c>
    </row>
    <row r="156930" spans="1:3" x14ac:dyDescent="0.2">
      <c r="A156930" s="1">
        <v>192964</v>
      </c>
      <c r="B156930" s="1" t="s">
        <v>156536</v>
      </c>
      <c r="C156930" s="1" t="s">
        <v>5</v>
      </c>
    </row>
    <row r="156931" spans="1:3" x14ac:dyDescent="0.2">
      <c r="A156931" s="1">
        <v>192965</v>
      </c>
      <c r="B156931" s="1" t="s">
        <v>156537</v>
      </c>
      <c r="C156931" s="1" t="s">
        <v>60</v>
      </c>
    </row>
    <row r="156932" spans="1:3" x14ac:dyDescent="0.2">
      <c r="A156932" s="1">
        <v>192966</v>
      </c>
      <c r="B156932" s="1" t="s">
        <v>156538</v>
      </c>
      <c r="C156932" s="1" t="s">
        <v>5</v>
      </c>
    </row>
    <row r="156933" spans="1:3" x14ac:dyDescent="0.2">
      <c r="A156933" s="1">
        <v>192967</v>
      </c>
      <c r="B156933" s="1" t="s">
        <v>156539</v>
      </c>
      <c r="C156933" s="1" t="s">
        <v>5</v>
      </c>
    </row>
    <row r="156934" spans="1:3" x14ac:dyDescent="0.2">
      <c r="A156934" s="1">
        <v>192968</v>
      </c>
      <c r="B156934" s="1" t="s">
        <v>156540</v>
      </c>
      <c r="C156934" s="1" t="s">
        <v>5</v>
      </c>
    </row>
    <row r="156935" spans="1:3" x14ac:dyDescent="0.2">
      <c r="A156935" s="1">
        <v>192969</v>
      </c>
      <c r="B156935" s="1" t="s">
        <v>156541</v>
      </c>
      <c r="C156935" s="1" t="s">
        <v>5</v>
      </c>
    </row>
    <row r="156936" spans="1:3" x14ac:dyDescent="0.2">
      <c r="A156936" s="1">
        <v>192970</v>
      </c>
      <c r="B156936" s="1" t="s">
        <v>156542</v>
      </c>
      <c r="C156936" s="1" t="s">
        <v>5</v>
      </c>
    </row>
    <row r="156937" spans="1:3" x14ac:dyDescent="0.2">
      <c r="A156937" s="1">
        <v>192971</v>
      </c>
      <c r="B156937" s="1" t="s">
        <v>156543</v>
      </c>
      <c r="C156937" s="1" t="s">
        <v>5</v>
      </c>
    </row>
    <row r="156938" spans="1:3" x14ac:dyDescent="0.2">
      <c r="A156938" s="1">
        <v>192972</v>
      </c>
      <c r="B156938" s="1" t="s">
        <v>156544</v>
      </c>
      <c r="C156938" s="1" t="s">
        <v>5</v>
      </c>
    </row>
    <row r="156939" spans="1:3" x14ac:dyDescent="0.2">
      <c r="A156939" s="1">
        <v>192974</v>
      </c>
      <c r="B156939" s="1" t="s">
        <v>156545</v>
      </c>
      <c r="C156939" s="1" t="s">
        <v>5</v>
      </c>
    </row>
    <row r="156940" spans="1:3" x14ac:dyDescent="0.2">
      <c r="A156940" s="1">
        <v>192975</v>
      </c>
      <c r="B156940" s="1" t="s">
        <v>156546</v>
      </c>
      <c r="C156940" s="1" t="s">
        <v>5</v>
      </c>
    </row>
    <row r="156941" spans="1:3" x14ac:dyDescent="0.2">
      <c r="A156941" s="1">
        <v>192976</v>
      </c>
      <c r="B156941" s="1" t="s">
        <v>156547</v>
      </c>
      <c r="C156941" s="1" t="s">
        <v>60</v>
      </c>
    </row>
    <row r="156942" spans="1:3" x14ac:dyDescent="0.2">
      <c r="A156942" s="1">
        <v>192977</v>
      </c>
      <c r="B156942" s="1" t="s">
        <v>156548</v>
      </c>
      <c r="C156942" s="1" t="s">
        <v>5</v>
      </c>
    </row>
    <row r="156943" spans="1:3" x14ac:dyDescent="0.2">
      <c r="A156943" s="1">
        <v>192978</v>
      </c>
      <c r="B156943" s="1" t="s">
        <v>156549</v>
      </c>
      <c r="C156943" s="1" t="s">
        <v>5</v>
      </c>
    </row>
    <row r="156944" spans="1:3" x14ac:dyDescent="0.2">
      <c r="A156944" s="1">
        <v>192979</v>
      </c>
      <c r="B156944" s="1" t="s">
        <v>156550</v>
      </c>
      <c r="C156944" s="1" t="s">
        <v>5</v>
      </c>
    </row>
    <row r="156945" spans="1:3" x14ac:dyDescent="0.2">
      <c r="A156945" s="1">
        <v>192980</v>
      </c>
      <c r="B156945" s="1" t="s">
        <v>156551</v>
      </c>
      <c r="C156945" s="1" t="s">
        <v>5</v>
      </c>
    </row>
    <row r="156946" spans="1:3" x14ac:dyDescent="0.2">
      <c r="A156946" s="1">
        <v>192981</v>
      </c>
      <c r="B156946" s="1" t="s">
        <v>156552</v>
      </c>
      <c r="C156946" s="1" t="s">
        <v>5</v>
      </c>
    </row>
    <row r="156947" spans="1:3" x14ac:dyDescent="0.2">
      <c r="A156947" s="1">
        <v>192982</v>
      </c>
      <c r="B156947" s="1" t="s">
        <v>156553</v>
      </c>
      <c r="C156947" s="1" t="s">
        <v>5</v>
      </c>
    </row>
    <row r="156948" spans="1:3" x14ac:dyDescent="0.2">
      <c r="A156948" s="1">
        <v>192983</v>
      </c>
      <c r="B156948" s="1" t="s">
        <v>156554</v>
      </c>
      <c r="C156948" s="1" t="s">
        <v>5</v>
      </c>
    </row>
    <row r="156949" spans="1:3" x14ac:dyDescent="0.2">
      <c r="A156949" s="1">
        <v>192984</v>
      </c>
      <c r="B156949" s="1" t="s">
        <v>156555</v>
      </c>
      <c r="C156949" s="1" t="s">
        <v>5</v>
      </c>
    </row>
    <row r="156950" spans="1:3" x14ac:dyDescent="0.2">
      <c r="A156950" s="1">
        <v>192985</v>
      </c>
      <c r="B156950" s="1" t="s">
        <v>156556</v>
      </c>
      <c r="C156950" s="1" t="s">
        <v>5</v>
      </c>
    </row>
    <row r="156951" spans="1:3" x14ac:dyDescent="0.2">
      <c r="A156951" s="1">
        <v>192986</v>
      </c>
      <c r="B156951" s="1" t="s">
        <v>156557</v>
      </c>
      <c r="C156951" s="1" t="s">
        <v>5</v>
      </c>
    </row>
    <row r="156952" spans="1:3" x14ac:dyDescent="0.2">
      <c r="A156952" s="1">
        <v>192987</v>
      </c>
      <c r="B156952" s="1" t="s">
        <v>156558</v>
      </c>
      <c r="C156952" s="1" t="s">
        <v>60</v>
      </c>
    </row>
    <row r="156953" spans="1:3" x14ac:dyDescent="0.2">
      <c r="A156953" s="1">
        <v>192988</v>
      </c>
      <c r="B156953" s="1" t="s">
        <v>156559</v>
      </c>
      <c r="C156953" s="1" t="s">
        <v>60</v>
      </c>
    </row>
    <row r="156954" spans="1:3" x14ac:dyDescent="0.2">
      <c r="A156954" s="1">
        <v>192989</v>
      </c>
      <c r="B156954" s="1" t="s">
        <v>156560</v>
      </c>
      <c r="C156954" s="1" t="s">
        <v>5</v>
      </c>
    </row>
    <row r="156955" spans="1:3" x14ac:dyDescent="0.2">
      <c r="A156955" s="1">
        <v>192990</v>
      </c>
      <c r="B156955" s="1" t="s">
        <v>156561</v>
      </c>
      <c r="C156955" s="1" t="s">
        <v>60</v>
      </c>
    </row>
    <row r="156956" spans="1:3" x14ac:dyDescent="0.2">
      <c r="A156956" s="1">
        <v>192991</v>
      </c>
      <c r="B156956" s="1" t="s">
        <v>156562</v>
      </c>
      <c r="C156956" s="1" t="s">
        <v>5</v>
      </c>
    </row>
    <row r="156957" spans="1:3" x14ac:dyDescent="0.2">
      <c r="A156957" s="1">
        <v>192992</v>
      </c>
      <c r="B156957" s="1" t="s">
        <v>156563</v>
      </c>
      <c r="C156957" s="1" t="s">
        <v>5</v>
      </c>
    </row>
    <row r="156958" spans="1:3" x14ac:dyDescent="0.2">
      <c r="A156958" s="1">
        <v>192993</v>
      </c>
      <c r="B156958" s="1" t="s">
        <v>156564</v>
      </c>
      <c r="C156958" s="1" t="s">
        <v>5</v>
      </c>
    </row>
    <row r="156959" spans="1:3" x14ac:dyDescent="0.2">
      <c r="A156959" s="1">
        <v>192994</v>
      </c>
      <c r="B156959" s="1" t="s">
        <v>156565</v>
      </c>
      <c r="C156959" s="1" t="s">
        <v>60</v>
      </c>
    </row>
    <row r="156960" spans="1:3" x14ac:dyDescent="0.2">
      <c r="A156960" s="1">
        <v>192995</v>
      </c>
      <c r="B156960" s="1" t="s">
        <v>156566</v>
      </c>
      <c r="C156960" s="1" t="s">
        <v>5</v>
      </c>
    </row>
    <row r="156961" spans="1:3" x14ac:dyDescent="0.2">
      <c r="A156961" s="1">
        <v>192996</v>
      </c>
      <c r="B156961" s="1" t="s">
        <v>156567</v>
      </c>
      <c r="C156961" s="1" t="s">
        <v>5</v>
      </c>
    </row>
    <row r="156962" spans="1:3" x14ac:dyDescent="0.2">
      <c r="A156962" s="1">
        <v>192997</v>
      </c>
      <c r="B156962" s="1" t="s">
        <v>156568</v>
      </c>
      <c r="C156962" s="1" t="s">
        <v>5</v>
      </c>
    </row>
    <row r="156963" spans="1:3" x14ac:dyDescent="0.2">
      <c r="A156963" s="1">
        <v>192998</v>
      </c>
      <c r="B156963" s="1" t="s">
        <v>156569</v>
      </c>
      <c r="C156963" s="1" t="s">
        <v>5</v>
      </c>
    </row>
    <row r="156964" spans="1:3" x14ac:dyDescent="0.2">
      <c r="A156964" s="1">
        <v>192999</v>
      </c>
      <c r="B156964" s="1" t="s">
        <v>156570</v>
      </c>
      <c r="C156964" s="1" t="s">
        <v>5</v>
      </c>
    </row>
    <row r="156965" spans="1:3" x14ac:dyDescent="0.2">
      <c r="A156965" s="1">
        <v>193000</v>
      </c>
      <c r="B156965" s="1" t="s">
        <v>156571</v>
      </c>
      <c r="C156965" s="1" t="s">
        <v>5</v>
      </c>
    </row>
    <row r="156966" spans="1:3" x14ac:dyDescent="0.2">
      <c r="A156966" s="1">
        <v>193001</v>
      </c>
      <c r="B156966" s="1" t="s">
        <v>156572</v>
      </c>
      <c r="C156966" s="1" t="s">
        <v>5</v>
      </c>
    </row>
    <row r="156967" spans="1:3" x14ac:dyDescent="0.2">
      <c r="A156967" s="1">
        <v>193002</v>
      </c>
      <c r="B156967" s="1" t="s">
        <v>156573</v>
      </c>
      <c r="C156967" s="1" t="s">
        <v>5</v>
      </c>
    </row>
    <row r="156968" spans="1:3" x14ac:dyDescent="0.2">
      <c r="A156968" s="1">
        <v>193003</v>
      </c>
      <c r="B156968" s="1" t="s">
        <v>156574</v>
      </c>
      <c r="C156968" s="1" t="s">
        <v>5</v>
      </c>
    </row>
    <row r="156969" spans="1:3" x14ac:dyDescent="0.2">
      <c r="A156969" s="1">
        <v>193004</v>
      </c>
      <c r="B156969" s="1" t="s">
        <v>156575</v>
      </c>
      <c r="C156969" s="1" t="s">
        <v>5</v>
      </c>
    </row>
    <row r="156970" spans="1:3" x14ac:dyDescent="0.2">
      <c r="A156970" s="1">
        <v>193005</v>
      </c>
      <c r="B156970" s="1" t="s">
        <v>156576</v>
      </c>
      <c r="C156970" s="1" t="s">
        <v>5</v>
      </c>
    </row>
    <row r="156971" spans="1:3" x14ac:dyDescent="0.2">
      <c r="A156971" s="1">
        <v>193006</v>
      </c>
      <c r="B156971" s="1" t="s">
        <v>156577</v>
      </c>
      <c r="C156971" s="1" t="s">
        <v>5</v>
      </c>
    </row>
    <row r="156972" spans="1:3" x14ac:dyDescent="0.2">
      <c r="A156972" s="1">
        <v>193007</v>
      </c>
      <c r="B156972" s="1" t="s">
        <v>156578</v>
      </c>
      <c r="C156972" s="1" t="s">
        <v>5</v>
      </c>
    </row>
    <row r="156973" spans="1:3" x14ac:dyDescent="0.2">
      <c r="A156973" s="1">
        <v>193008</v>
      </c>
      <c r="B156973" s="1" t="s">
        <v>156579</v>
      </c>
      <c r="C156973" s="1" t="s">
        <v>5</v>
      </c>
    </row>
    <row r="156974" spans="1:3" x14ac:dyDescent="0.2">
      <c r="A156974" s="1">
        <v>193009</v>
      </c>
      <c r="B156974" s="1" t="s">
        <v>156580</v>
      </c>
      <c r="C156974" s="1" t="s">
        <v>5</v>
      </c>
    </row>
    <row r="156975" spans="1:3" x14ac:dyDescent="0.2">
      <c r="A156975" s="1">
        <v>193010</v>
      </c>
      <c r="B156975" s="1" t="s">
        <v>156581</v>
      </c>
      <c r="C156975" s="1" t="s">
        <v>5</v>
      </c>
    </row>
    <row r="156976" spans="1:3" x14ac:dyDescent="0.2">
      <c r="A156976" s="1">
        <v>193011</v>
      </c>
      <c r="B156976" s="1" t="s">
        <v>156582</v>
      </c>
      <c r="C156976" s="1" t="s">
        <v>60</v>
      </c>
    </row>
    <row r="156977" spans="1:3" x14ac:dyDescent="0.2">
      <c r="A156977" s="1">
        <v>193012</v>
      </c>
      <c r="B156977" s="1" t="s">
        <v>156583</v>
      </c>
      <c r="C156977" s="1" t="s">
        <v>5</v>
      </c>
    </row>
    <row r="156978" spans="1:3" x14ac:dyDescent="0.2">
      <c r="A156978" s="1">
        <v>193013</v>
      </c>
      <c r="B156978" s="1" t="s">
        <v>156584</v>
      </c>
      <c r="C156978" s="1" t="s">
        <v>5</v>
      </c>
    </row>
    <row r="156979" spans="1:3" x14ac:dyDescent="0.2">
      <c r="A156979" s="1">
        <v>193014</v>
      </c>
      <c r="B156979" s="1" t="s">
        <v>156585</v>
      </c>
      <c r="C156979" s="1" t="s">
        <v>5</v>
      </c>
    </row>
    <row r="156980" spans="1:3" x14ac:dyDescent="0.2">
      <c r="A156980" s="1">
        <v>193015</v>
      </c>
      <c r="B156980" s="1" t="s">
        <v>156586</v>
      </c>
      <c r="C156980" s="1" t="s">
        <v>5</v>
      </c>
    </row>
    <row r="156981" spans="1:3" x14ac:dyDescent="0.2">
      <c r="A156981" s="1">
        <v>193016</v>
      </c>
      <c r="B156981" s="1" t="s">
        <v>156587</v>
      </c>
      <c r="C156981" s="1" t="s">
        <v>5</v>
      </c>
    </row>
    <row r="156982" spans="1:3" x14ac:dyDescent="0.2">
      <c r="A156982" s="1">
        <v>193017</v>
      </c>
      <c r="B156982" s="1" t="s">
        <v>156588</v>
      </c>
      <c r="C156982" s="1" t="s">
        <v>5</v>
      </c>
    </row>
    <row r="156983" spans="1:3" x14ac:dyDescent="0.2">
      <c r="A156983" s="1">
        <v>193018</v>
      </c>
      <c r="B156983" s="1" t="s">
        <v>156589</v>
      </c>
      <c r="C156983" s="1" t="s">
        <v>60</v>
      </c>
    </row>
    <row r="156984" spans="1:3" x14ac:dyDescent="0.2">
      <c r="A156984" s="1">
        <v>193019</v>
      </c>
      <c r="B156984" s="1" t="s">
        <v>156590</v>
      </c>
      <c r="C156984" s="1" t="s">
        <v>60</v>
      </c>
    </row>
    <row r="156985" spans="1:3" x14ac:dyDescent="0.2">
      <c r="A156985" s="1">
        <v>193020</v>
      </c>
      <c r="B156985" s="1" t="s">
        <v>156591</v>
      </c>
      <c r="C156985" s="1" t="s">
        <v>60</v>
      </c>
    </row>
    <row r="156986" spans="1:3" x14ac:dyDescent="0.2">
      <c r="A156986" s="1">
        <v>193021</v>
      </c>
      <c r="B156986" s="1" t="s">
        <v>156592</v>
      </c>
      <c r="C156986" s="1" t="s">
        <v>60</v>
      </c>
    </row>
    <row r="156987" spans="1:3" x14ac:dyDescent="0.2">
      <c r="A156987" s="1">
        <v>193023</v>
      </c>
      <c r="B156987" s="1" t="s">
        <v>156593</v>
      </c>
      <c r="C156987" s="1" t="s">
        <v>60</v>
      </c>
    </row>
    <row r="156988" spans="1:3" x14ac:dyDescent="0.2">
      <c r="A156988" s="1">
        <v>193024</v>
      </c>
      <c r="B156988" s="1" t="s">
        <v>156594</v>
      </c>
      <c r="C156988" s="1" t="s">
        <v>5</v>
      </c>
    </row>
    <row r="156989" spans="1:3" x14ac:dyDescent="0.2">
      <c r="A156989" s="1">
        <v>193025</v>
      </c>
      <c r="B156989" s="1" t="s">
        <v>156595</v>
      </c>
      <c r="C156989" s="1" t="s">
        <v>5</v>
      </c>
    </row>
    <row r="156990" spans="1:3" x14ac:dyDescent="0.2">
      <c r="A156990" s="1">
        <v>193026</v>
      </c>
      <c r="B156990" s="1" t="s">
        <v>156596</v>
      </c>
      <c r="C156990" s="1" t="s">
        <v>5</v>
      </c>
    </row>
    <row r="156991" spans="1:3" x14ac:dyDescent="0.2">
      <c r="A156991" s="1">
        <v>193027</v>
      </c>
      <c r="B156991" s="1" t="s">
        <v>156597</v>
      </c>
      <c r="C156991" s="1" t="s">
        <v>5</v>
      </c>
    </row>
    <row r="156992" spans="1:3" x14ac:dyDescent="0.2">
      <c r="A156992" s="1">
        <v>193028</v>
      </c>
      <c r="B156992" s="1" t="s">
        <v>156598</v>
      </c>
      <c r="C156992" s="1" t="s">
        <v>60</v>
      </c>
    </row>
    <row r="156993" spans="1:3" x14ac:dyDescent="0.2">
      <c r="A156993" s="1">
        <v>193029</v>
      </c>
      <c r="B156993" s="1" t="s">
        <v>156599</v>
      </c>
      <c r="C156993" s="1" t="s">
        <v>60</v>
      </c>
    </row>
    <row r="156994" spans="1:3" x14ac:dyDescent="0.2">
      <c r="A156994" s="1">
        <v>193030</v>
      </c>
      <c r="B156994" s="1" t="s">
        <v>156600</v>
      </c>
      <c r="C156994" s="1" t="s">
        <v>5</v>
      </c>
    </row>
    <row r="156995" spans="1:3" x14ac:dyDescent="0.2">
      <c r="A156995" s="1">
        <v>193031</v>
      </c>
      <c r="B156995" s="1" t="s">
        <v>156601</v>
      </c>
      <c r="C156995" s="1" t="s">
        <v>5</v>
      </c>
    </row>
    <row r="156996" spans="1:3" x14ac:dyDescent="0.2">
      <c r="A156996" s="1">
        <v>193032</v>
      </c>
      <c r="B156996" s="1" t="s">
        <v>156602</v>
      </c>
      <c r="C156996" s="1" t="s">
        <v>5</v>
      </c>
    </row>
    <row r="156997" spans="1:3" x14ac:dyDescent="0.2">
      <c r="A156997" s="1">
        <v>193033</v>
      </c>
      <c r="B156997" s="1" t="s">
        <v>156603</v>
      </c>
      <c r="C156997" s="1" t="s">
        <v>5</v>
      </c>
    </row>
    <row r="156998" spans="1:3" x14ac:dyDescent="0.2">
      <c r="A156998" s="1">
        <v>193034</v>
      </c>
      <c r="B156998" s="1" t="s">
        <v>156604</v>
      </c>
      <c r="C156998" s="1" t="s">
        <v>5</v>
      </c>
    </row>
    <row r="156999" spans="1:3" x14ac:dyDescent="0.2">
      <c r="A156999" s="1">
        <v>193035</v>
      </c>
      <c r="B156999" s="1" t="s">
        <v>156605</v>
      </c>
      <c r="C156999" s="1" t="s">
        <v>5</v>
      </c>
    </row>
    <row r="157000" spans="1:3" x14ac:dyDescent="0.2">
      <c r="A157000" s="1">
        <v>193036</v>
      </c>
      <c r="B157000" s="1" t="s">
        <v>156606</v>
      </c>
      <c r="C157000" s="1" t="s">
        <v>5</v>
      </c>
    </row>
    <row r="157001" spans="1:3" x14ac:dyDescent="0.2">
      <c r="A157001" s="1">
        <v>193037</v>
      </c>
      <c r="B157001" s="1" t="s">
        <v>156607</v>
      </c>
      <c r="C157001" s="1" t="s">
        <v>5</v>
      </c>
    </row>
    <row r="157002" spans="1:3" x14ac:dyDescent="0.2">
      <c r="A157002" s="1">
        <v>193038</v>
      </c>
      <c r="B157002" s="1" t="s">
        <v>156608</v>
      </c>
      <c r="C157002" s="1" t="s">
        <v>5</v>
      </c>
    </row>
    <row r="157003" spans="1:3" x14ac:dyDescent="0.2">
      <c r="A157003" s="1">
        <v>193039</v>
      </c>
      <c r="B157003" s="1" t="s">
        <v>156609</v>
      </c>
      <c r="C157003" s="1" t="s">
        <v>5</v>
      </c>
    </row>
    <row r="157004" spans="1:3" x14ac:dyDescent="0.2">
      <c r="A157004" s="1">
        <v>193040</v>
      </c>
      <c r="B157004" s="1" t="s">
        <v>156610</v>
      </c>
      <c r="C157004" s="1" t="s">
        <v>60</v>
      </c>
    </row>
    <row r="157005" spans="1:3" x14ac:dyDescent="0.2">
      <c r="A157005" s="1">
        <v>193041</v>
      </c>
      <c r="B157005" s="1" t="s">
        <v>156611</v>
      </c>
      <c r="C157005" s="1" t="s">
        <v>60</v>
      </c>
    </row>
    <row r="157006" spans="1:3" x14ac:dyDescent="0.2">
      <c r="A157006" s="1">
        <v>193042</v>
      </c>
      <c r="B157006" s="1" t="s">
        <v>156612</v>
      </c>
      <c r="C157006" s="1" t="s">
        <v>5</v>
      </c>
    </row>
    <row r="157007" spans="1:3" x14ac:dyDescent="0.2">
      <c r="A157007" s="1">
        <v>193043</v>
      </c>
      <c r="B157007" s="1" t="s">
        <v>156613</v>
      </c>
      <c r="C157007" s="1" t="s">
        <v>5</v>
      </c>
    </row>
    <row r="157008" spans="1:3" x14ac:dyDescent="0.2">
      <c r="A157008" s="1">
        <v>193044</v>
      </c>
      <c r="B157008" s="1" t="s">
        <v>156614</v>
      </c>
      <c r="C157008" s="1" t="s">
        <v>5</v>
      </c>
    </row>
    <row r="157009" spans="1:3" x14ac:dyDescent="0.2">
      <c r="A157009" s="1">
        <v>193045</v>
      </c>
      <c r="B157009" s="1" t="s">
        <v>156615</v>
      </c>
      <c r="C157009" s="1" t="s">
        <v>5</v>
      </c>
    </row>
    <row r="157010" spans="1:3" x14ac:dyDescent="0.2">
      <c r="A157010" s="1">
        <v>193047</v>
      </c>
      <c r="B157010" s="1" t="s">
        <v>156616</v>
      </c>
      <c r="C157010" s="1" t="s">
        <v>60</v>
      </c>
    </row>
    <row r="157011" spans="1:3" x14ac:dyDescent="0.2">
      <c r="A157011" s="1">
        <v>193048</v>
      </c>
      <c r="B157011" s="1" t="s">
        <v>156617</v>
      </c>
      <c r="C157011" s="1" t="s">
        <v>307</v>
      </c>
    </row>
    <row r="157012" spans="1:3" x14ac:dyDescent="0.2">
      <c r="A157012" s="1">
        <v>193049</v>
      </c>
      <c r="B157012" s="1" t="s">
        <v>156618</v>
      </c>
      <c r="C157012" s="1" t="s">
        <v>5</v>
      </c>
    </row>
    <row r="157013" spans="1:3" x14ac:dyDescent="0.2">
      <c r="A157013" s="1">
        <v>193050</v>
      </c>
      <c r="B157013" s="1" t="s">
        <v>156619</v>
      </c>
      <c r="C157013" s="1" t="s">
        <v>5</v>
      </c>
    </row>
    <row r="157014" spans="1:3" x14ac:dyDescent="0.2">
      <c r="A157014" s="1">
        <v>193051</v>
      </c>
      <c r="B157014" s="1" t="s">
        <v>156620</v>
      </c>
      <c r="C157014" s="1" t="s">
        <v>5</v>
      </c>
    </row>
    <row r="157015" spans="1:3" x14ac:dyDescent="0.2">
      <c r="A157015" s="1">
        <v>193052</v>
      </c>
      <c r="B157015" s="1" t="s">
        <v>156621</v>
      </c>
      <c r="C157015" s="1" t="s">
        <v>5</v>
      </c>
    </row>
    <row r="157016" spans="1:3" x14ac:dyDescent="0.2">
      <c r="A157016" s="1">
        <v>193053</v>
      </c>
      <c r="B157016" s="1" t="s">
        <v>156622</v>
      </c>
      <c r="C157016" s="1" t="s">
        <v>5</v>
      </c>
    </row>
    <row r="157017" spans="1:3" x14ac:dyDescent="0.2">
      <c r="A157017" s="1">
        <v>193054</v>
      </c>
      <c r="B157017" s="1" t="s">
        <v>156623</v>
      </c>
      <c r="C157017" s="1" t="s">
        <v>60</v>
      </c>
    </row>
    <row r="157018" spans="1:3" x14ac:dyDescent="0.2">
      <c r="A157018" s="1">
        <v>193055</v>
      </c>
      <c r="B157018" s="1" t="s">
        <v>156624</v>
      </c>
      <c r="C157018" s="1" t="s">
        <v>60</v>
      </c>
    </row>
    <row r="157019" spans="1:3" x14ac:dyDescent="0.2">
      <c r="A157019" s="1">
        <v>193056</v>
      </c>
      <c r="B157019" s="1" t="s">
        <v>156625</v>
      </c>
      <c r="C157019" s="1" t="s">
        <v>60</v>
      </c>
    </row>
    <row r="157020" spans="1:3" x14ac:dyDescent="0.2">
      <c r="A157020" s="1">
        <v>193057</v>
      </c>
      <c r="B157020" s="1" t="s">
        <v>156626</v>
      </c>
      <c r="C157020" s="1" t="s">
        <v>5</v>
      </c>
    </row>
    <row r="157021" spans="1:3" x14ac:dyDescent="0.2">
      <c r="A157021" s="1">
        <v>193058</v>
      </c>
      <c r="B157021" s="1" t="s">
        <v>156627</v>
      </c>
      <c r="C157021" s="1" t="s">
        <v>5</v>
      </c>
    </row>
    <row r="157022" spans="1:3" x14ac:dyDescent="0.2">
      <c r="A157022" s="1">
        <v>193059</v>
      </c>
      <c r="B157022" s="1" t="s">
        <v>156628</v>
      </c>
      <c r="C157022" s="1" t="s">
        <v>5</v>
      </c>
    </row>
    <row r="157023" spans="1:3" x14ac:dyDescent="0.2">
      <c r="A157023" s="1">
        <v>193060</v>
      </c>
      <c r="B157023" s="1" t="s">
        <v>156629</v>
      </c>
      <c r="C157023" s="1" t="s">
        <v>5</v>
      </c>
    </row>
    <row r="157024" spans="1:3" x14ac:dyDescent="0.2">
      <c r="A157024" s="1">
        <v>193061</v>
      </c>
      <c r="B157024" s="1" t="s">
        <v>156630</v>
      </c>
      <c r="C157024" s="1" t="s">
        <v>60</v>
      </c>
    </row>
    <row r="157025" spans="1:3" x14ac:dyDescent="0.2">
      <c r="A157025" s="1">
        <v>193063</v>
      </c>
      <c r="B157025" s="1" t="s">
        <v>156631</v>
      </c>
      <c r="C157025" s="1" t="s">
        <v>5</v>
      </c>
    </row>
    <row r="157026" spans="1:3" x14ac:dyDescent="0.2">
      <c r="A157026" s="1">
        <v>193065</v>
      </c>
      <c r="B157026" s="1" t="s">
        <v>156632</v>
      </c>
      <c r="C157026" s="1" t="s">
        <v>60</v>
      </c>
    </row>
    <row r="157027" spans="1:3" x14ac:dyDescent="0.2">
      <c r="A157027" s="1">
        <v>193066</v>
      </c>
      <c r="B157027" s="1" t="s">
        <v>156633</v>
      </c>
      <c r="C157027" s="1" t="s">
        <v>5</v>
      </c>
    </row>
    <row r="157028" spans="1:3" x14ac:dyDescent="0.2">
      <c r="A157028" s="1">
        <v>193067</v>
      </c>
      <c r="B157028" s="1" t="s">
        <v>156634</v>
      </c>
      <c r="C157028" s="1" t="s">
        <v>60</v>
      </c>
    </row>
    <row r="157029" spans="1:3" x14ac:dyDescent="0.2">
      <c r="A157029" s="1">
        <v>193068</v>
      </c>
      <c r="B157029" s="1" t="s">
        <v>156635</v>
      </c>
      <c r="C157029" s="1" t="s">
        <v>60</v>
      </c>
    </row>
    <row r="157030" spans="1:3" x14ac:dyDescent="0.2">
      <c r="A157030" s="1">
        <v>193069</v>
      </c>
      <c r="B157030" s="1" t="s">
        <v>156636</v>
      </c>
      <c r="C157030" s="1" t="s">
        <v>60</v>
      </c>
    </row>
    <row r="157031" spans="1:3" x14ac:dyDescent="0.2">
      <c r="A157031" s="1">
        <v>193070</v>
      </c>
      <c r="B157031" s="1" t="s">
        <v>156637</v>
      </c>
      <c r="C157031" s="1" t="s">
        <v>5</v>
      </c>
    </row>
    <row r="157032" spans="1:3" x14ac:dyDescent="0.2">
      <c r="A157032" s="1">
        <v>193071</v>
      </c>
      <c r="B157032" s="1" t="s">
        <v>156638</v>
      </c>
      <c r="C157032" s="1" t="s">
        <v>5</v>
      </c>
    </row>
    <row r="157033" spans="1:3" x14ac:dyDescent="0.2">
      <c r="A157033" s="1">
        <v>193072</v>
      </c>
      <c r="B157033" s="1" t="s">
        <v>156639</v>
      </c>
      <c r="C157033" s="1" t="s">
        <v>60</v>
      </c>
    </row>
    <row r="157034" spans="1:3" x14ac:dyDescent="0.2">
      <c r="A157034" s="1">
        <v>193073</v>
      </c>
      <c r="B157034" s="1" t="s">
        <v>156640</v>
      </c>
      <c r="C157034" s="1" t="s">
        <v>5</v>
      </c>
    </row>
    <row r="157035" spans="1:3" x14ac:dyDescent="0.2">
      <c r="A157035" s="1">
        <v>193074</v>
      </c>
      <c r="B157035" s="1" t="s">
        <v>156641</v>
      </c>
      <c r="C157035" s="1" t="s">
        <v>5</v>
      </c>
    </row>
    <row r="157036" spans="1:3" x14ac:dyDescent="0.2">
      <c r="A157036" s="1">
        <v>193075</v>
      </c>
      <c r="B157036" s="1" t="s">
        <v>156642</v>
      </c>
      <c r="C157036" s="1" t="s">
        <v>5</v>
      </c>
    </row>
    <row r="157037" spans="1:3" x14ac:dyDescent="0.2">
      <c r="A157037" s="1">
        <v>193076</v>
      </c>
      <c r="B157037" s="1" t="s">
        <v>156643</v>
      </c>
      <c r="C157037" s="1" t="s">
        <v>5</v>
      </c>
    </row>
    <row r="157038" spans="1:3" x14ac:dyDescent="0.2">
      <c r="A157038" s="1">
        <v>193077</v>
      </c>
      <c r="B157038" s="1" t="s">
        <v>156644</v>
      </c>
      <c r="C157038" s="1" t="s">
        <v>60</v>
      </c>
    </row>
    <row r="157039" spans="1:3" x14ac:dyDescent="0.2">
      <c r="A157039" s="1">
        <v>193078</v>
      </c>
      <c r="B157039" s="1" t="s">
        <v>156645</v>
      </c>
      <c r="C157039" s="1" t="s">
        <v>60</v>
      </c>
    </row>
    <row r="157040" spans="1:3" x14ac:dyDescent="0.2">
      <c r="A157040" s="1">
        <v>193079</v>
      </c>
      <c r="B157040" s="1" t="s">
        <v>156646</v>
      </c>
      <c r="C157040" s="1" t="s">
        <v>5</v>
      </c>
    </row>
    <row r="157041" spans="1:3" x14ac:dyDescent="0.2">
      <c r="A157041" s="1">
        <v>193080</v>
      </c>
      <c r="B157041" s="1" t="s">
        <v>156647</v>
      </c>
      <c r="C157041" s="1" t="s">
        <v>60</v>
      </c>
    </row>
    <row r="157042" spans="1:3" x14ac:dyDescent="0.2">
      <c r="A157042" s="1">
        <v>193081</v>
      </c>
      <c r="B157042" s="1" t="s">
        <v>156648</v>
      </c>
      <c r="C157042" s="1" t="s">
        <v>5</v>
      </c>
    </row>
    <row r="157043" spans="1:3" x14ac:dyDescent="0.2">
      <c r="A157043" s="1">
        <v>193082</v>
      </c>
      <c r="B157043" s="1" t="s">
        <v>156649</v>
      </c>
      <c r="C157043" s="1" t="s">
        <v>5</v>
      </c>
    </row>
    <row r="157044" spans="1:3" x14ac:dyDescent="0.2">
      <c r="A157044" s="1">
        <v>193083</v>
      </c>
      <c r="B157044" s="1" t="s">
        <v>156650</v>
      </c>
      <c r="C157044" s="1" t="s">
        <v>307</v>
      </c>
    </row>
    <row r="157045" spans="1:3" x14ac:dyDescent="0.2">
      <c r="A157045" s="1">
        <v>193084</v>
      </c>
      <c r="B157045" s="1" t="s">
        <v>156651</v>
      </c>
      <c r="C157045" s="1" t="s">
        <v>60</v>
      </c>
    </row>
    <row r="157046" spans="1:3" x14ac:dyDescent="0.2">
      <c r="A157046" s="1">
        <v>193085</v>
      </c>
      <c r="B157046" s="1" t="s">
        <v>156652</v>
      </c>
      <c r="C157046" s="1" t="s">
        <v>60</v>
      </c>
    </row>
    <row r="157047" spans="1:3" x14ac:dyDescent="0.2">
      <c r="A157047" s="1">
        <v>193086</v>
      </c>
      <c r="B157047" s="1" t="s">
        <v>156653</v>
      </c>
      <c r="C157047" s="1" t="s">
        <v>60</v>
      </c>
    </row>
    <row r="157048" spans="1:3" x14ac:dyDescent="0.2">
      <c r="A157048" s="1">
        <v>193087</v>
      </c>
      <c r="B157048" s="1" t="s">
        <v>156654</v>
      </c>
      <c r="C157048" s="1" t="s">
        <v>5</v>
      </c>
    </row>
    <row r="157049" spans="1:3" x14ac:dyDescent="0.2">
      <c r="A157049" s="1">
        <v>193088</v>
      </c>
      <c r="B157049" s="1" t="s">
        <v>156655</v>
      </c>
      <c r="C157049" s="1" t="s">
        <v>5</v>
      </c>
    </row>
    <row r="157050" spans="1:3" x14ac:dyDescent="0.2">
      <c r="A157050" s="1">
        <v>193089</v>
      </c>
      <c r="B157050" s="1" t="s">
        <v>156656</v>
      </c>
      <c r="C157050" s="1" t="s">
        <v>5</v>
      </c>
    </row>
    <row r="157051" spans="1:3" x14ac:dyDescent="0.2">
      <c r="A157051" s="1">
        <v>193090</v>
      </c>
      <c r="B157051" s="1" t="s">
        <v>156657</v>
      </c>
      <c r="C157051" s="1" t="s">
        <v>5</v>
      </c>
    </row>
    <row r="157052" spans="1:3" x14ac:dyDescent="0.2">
      <c r="A157052" s="1">
        <v>193091</v>
      </c>
      <c r="B157052" s="1" t="s">
        <v>156658</v>
      </c>
      <c r="C157052" s="1" t="s">
        <v>5</v>
      </c>
    </row>
    <row r="157053" spans="1:3" x14ac:dyDescent="0.2">
      <c r="A157053" s="1">
        <v>193092</v>
      </c>
      <c r="B157053" s="1" t="s">
        <v>156659</v>
      </c>
      <c r="C157053" s="1" t="s">
        <v>60</v>
      </c>
    </row>
    <row r="157054" spans="1:3" x14ac:dyDescent="0.2">
      <c r="A157054" s="1">
        <v>193093</v>
      </c>
      <c r="B157054" s="1" t="s">
        <v>156660</v>
      </c>
      <c r="C157054" s="1" t="s">
        <v>60</v>
      </c>
    </row>
    <row r="157055" spans="1:3" x14ac:dyDescent="0.2">
      <c r="A157055" s="1">
        <v>193094</v>
      </c>
      <c r="B157055" s="1" t="s">
        <v>156661</v>
      </c>
      <c r="C157055" s="1" t="s">
        <v>5</v>
      </c>
    </row>
    <row r="157056" spans="1:3" x14ac:dyDescent="0.2">
      <c r="A157056" s="1">
        <v>193095</v>
      </c>
      <c r="B157056" s="1" t="s">
        <v>156662</v>
      </c>
      <c r="C157056" s="1" t="s">
        <v>60</v>
      </c>
    </row>
    <row r="157057" spans="1:3" x14ac:dyDescent="0.2">
      <c r="A157057" s="1">
        <v>193097</v>
      </c>
      <c r="B157057" s="1" t="s">
        <v>156663</v>
      </c>
      <c r="C157057" s="1" t="s">
        <v>5</v>
      </c>
    </row>
    <row r="157058" spans="1:3" x14ac:dyDescent="0.2">
      <c r="A157058" s="1">
        <v>193098</v>
      </c>
      <c r="B157058" s="1" t="s">
        <v>156664</v>
      </c>
      <c r="C157058" s="1" t="s">
        <v>60</v>
      </c>
    </row>
    <row r="157059" spans="1:3" x14ac:dyDescent="0.2">
      <c r="A157059" s="1">
        <v>193099</v>
      </c>
      <c r="B157059" s="1" t="s">
        <v>156665</v>
      </c>
      <c r="C157059" s="1" t="s">
        <v>60</v>
      </c>
    </row>
    <row r="157060" spans="1:3" x14ac:dyDescent="0.2">
      <c r="A157060" s="1">
        <v>193100</v>
      </c>
      <c r="B157060" s="1" t="s">
        <v>156666</v>
      </c>
      <c r="C157060" s="1" t="s">
        <v>5</v>
      </c>
    </row>
    <row r="157061" spans="1:3" x14ac:dyDescent="0.2">
      <c r="A157061" s="1">
        <v>193101</v>
      </c>
      <c r="B157061" s="1" t="s">
        <v>156667</v>
      </c>
      <c r="C157061" s="1" t="s">
        <v>5</v>
      </c>
    </row>
    <row r="157062" spans="1:3" x14ac:dyDescent="0.2">
      <c r="A157062" s="1">
        <v>193102</v>
      </c>
      <c r="B157062" s="1" t="s">
        <v>156668</v>
      </c>
      <c r="C157062" s="1" t="s">
        <v>5</v>
      </c>
    </row>
    <row r="157063" spans="1:3" x14ac:dyDescent="0.2">
      <c r="A157063" s="1">
        <v>193103</v>
      </c>
      <c r="B157063" s="1" t="s">
        <v>156669</v>
      </c>
      <c r="C157063" s="1" t="s">
        <v>60</v>
      </c>
    </row>
    <row r="157064" spans="1:3" x14ac:dyDescent="0.2">
      <c r="A157064" s="1">
        <v>193104</v>
      </c>
      <c r="B157064" s="1" t="s">
        <v>156670</v>
      </c>
      <c r="C157064" s="1" t="s">
        <v>60</v>
      </c>
    </row>
    <row r="157065" spans="1:3" x14ac:dyDescent="0.2">
      <c r="A157065" s="1">
        <v>193105</v>
      </c>
      <c r="B157065" s="1" t="s">
        <v>156671</v>
      </c>
      <c r="C157065" s="1" t="s">
        <v>5</v>
      </c>
    </row>
    <row r="157066" spans="1:3" x14ac:dyDescent="0.2">
      <c r="A157066" s="1">
        <v>193106</v>
      </c>
      <c r="B157066" s="1" t="s">
        <v>156672</v>
      </c>
      <c r="C157066" s="1" t="s">
        <v>60</v>
      </c>
    </row>
    <row r="157067" spans="1:3" x14ac:dyDescent="0.2">
      <c r="A157067" s="1">
        <v>193107</v>
      </c>
      <c r="B157067" s="1" t="s">
        <v>156673</v>
      </c>
      <c r="C157067" s="1" t="s">
        <v>5</v>
      </c>
    </row>
    <row r="157068" spans="1:3" x14ac:dyDescent="0.2">
      <c r="A157068" s="1">
        <v>193108</v>
      </c>
      <c r="B157068" s="1" t="s">
        <v>156674</v>
      </c>
      <c r="C157068" s="1" t="s">
        <v>5</v>
      </c>
    </row>
    <row r="157069" spans="1:3" x14ac:dyDescent="0.2">
      <c r="A157069" s="1">
        <v>193109</v>
      </c>
      <c r="B157069" s="1" t="s">
        <v>156675</v>
      </c>
      <c r="C157069" s="1" t="s">
        <v>60</v>
      </c>
    </row>
    <row r="157070" spans="1:3" x14ac:dyDescent="0.2">
      <c r="A157070" s="1">
        <v>193110</v>
      </c>
      <c r="B157070" s="1" t="s">
        <v>156676</v>
      </c>
      <c r="C157070" s="1" t="s">
        <v>60</v>
      </c>
    </row>
    <row r="157071" spans="1:3" x14ac:dyDescent="0.2">
      <c r="A157071" s="1">
        <v>193111</v>
      </c>
      <c r="B157071" s="1" t="s">
        <v>156677</v>
      </c>
      <c r="C157071" s="1" t="s">
        <v>5</v>
      </c>
    </row>
    <row r="157072" spans="1:3" x14ac:dyDescent="0.2">
      <c r="A157072" s="1">
        <v>193112</v>
      </c>
      <c r="B157072" s="1" t="s">
        <v>156678</v>
      </c>
      <c r="C157072" s="1" t="s">
        <v>5</v>
      </c>
    </row>
    <row r="157073" spans="1:3" x14ac:dyDescent="0.2">
      <c r="A157073" s="1">
        <v>193113</v>
      </c>
      <c r="B157073" s="1" t="s">
        <v>156679</v>
      </c>
      <c r="C157073" s="1" t="s">
        <v>5</v>
      </c>
    </row>
    <row r="157074" spans="1:3" x14ac:dyDescent="0.2">
      <c r="A157074" s="1">
        <v>193114</v>
      </c>
      <c r="B157074" s="1" t="s">
        <v>156680</v>
      </c>
      <c r="C157074" s="1" t="s">
        <v>5</v>
      </c>
    </row>
    <row r="157075" spans="1:3" x14ac:dyDescent="0.2">
      <c r="A157075" s="1">
        <v>193115</v>
      </c>
      <c r="B157075" s="1" t="s">
        <v>156681</v>
      </c>
      <c r="C157075" s="1" t="s">
        <v>60</v>
      </c>
    </row>
    <row r="157076" spans="1:3" x14ac:dyDescent="0.2">
      <c r="A157076" s="1">
        <v>193116</v>
      </c>
      <c r="B157076" s="1" t="s">
        <v>156682</v>
      </c>
      <c r="C157076" s="1" t="s">
        <v>60</v>
      </c>
    </row>
    <row r="157077" spans="1:3" x14ac:dyDescent="0.2">
      <c r="A157077" s="1">
        <v>193117</v>
      </c>
      <c r="B157077" s="1" t="s">
        <v>156683</v>
      </c>
      <c r="C157077" s="1" t="s">
        <v>60</v>
      </c>
    </row>
    <row r="157078" spans="1:3" x14ac:dyDescent="0.2">
      <c r="A157078" s="1">
        <v>193118</v>
      </c>
      <c r="B157078" s="1" t="s">
        <v>156684</v>
      </c>
      <c r="C157078" s="1" t="s">
        <v>5</v>
      </c>
    </row>
    <row r="157079" spans="1:3" x14ac:dyDescent="0.2">
      <c r="A157079" s="1">
        <v>193119</v>
      </c>
      <c r="B157079" s="1" t="s">
        <v>156685</v>
      </c>
      <c r="C157079" s="1" t="s">
        <v>60</v>
      </c>
    </row>
    <row r="157080" spans="1:3" x14ac:dyDescent="0.2">
      <c r="A157080" s="1">
        <v>193120</v>
      </c>
      <c r="B157080" s="1" t="s">
        <v>156686</v>
      </c>
      <c r="C157080" s="1" t="s">
        <v>60</v>
      </c>
    </row>
    <row r="157081" spans="1:3" x14ac:dyDescent="0.2">
      <c r="A157081" s="1">
        <v>193121</v>
      </c>
      <c r="B157081" s="1" t="s">
        <v>156687</v>
      </c>
      <c r="C157081" s="1" t="s">
        <v>5</v>
      </c>
    </row>
    <row r="157082" spans="1:3" x14ac:dyDescent="0.2">
      <c r="A157082" s="1">
        <v>193122</v>
      </c>
      <c r="B157082" s="1" t="s">
        <v>156688</v>
      </c>
      <c r="C157082" s="1" t="s">
        <v>60</v>
      </c>
    </row>
    <row r="157083" spans="1:3" x14ac:dyDescent="0.2">
      <c r="A157083" s="1">
        <v>193124</v>
      </c>
      <c r="B157083" s="1" t="s">
        <v>156689</v>
      </c>
      <c r="C157083" s="1" t="s">
        <v>60</v>
      </c>
    </row>
    <row r="157084" spans="1:3" x14ac:dyDescent="0.2">
      <c r="A157084" s="1">
        <v>193125</v>
      </c>
      <c r="B157084" s="1" t="s">
        <v>156690</v>
      </c>
      <c r="C157084" s="1" t="s">
        <v>60</v>
      </c>
    </row>
    <row r="157085" spans="1:3" x14ac:dyDescent="0.2">
      <c r="A157085" s="1">
        <v>193126</v>
      </c>
      <c r="B157085" s="1" t="s">
        <v>156691</v>
      </c>
      <c r="C157085" s="1" t="s">
        <v>5</v>
      </c>
    </row>
    <row r="157086" spans="1:3" x14ac:dyDescent="0.2">
      <c r="A157086" s="1">
        <v>193127</v>
      </c>
      <c r="B157086" s="1" t="s">
        <v>156692</v>
      </c>
      <c r="C157086" s="1" t="s">
        <v>5</v>
      </c>
    </row>
    <row r="157087" spans="1:3" x14ac:dyDescent="0.2">
      <c r="A157087" s="1">
        <v>193128</v>
      </c>
      <c r="B157087" s="1" t="s">
        <v>156693</v>
      </c>
      <c r="C157087" s="1" t="s">
        <v>5</v>
      </c>
    </row>
    <row r="157088" spans="1:3" x14ac:dyDescent="0.2">
      <c r="A157088" s="1">
        <v>193129</v>
      </c>
      <c r="B157088" s="1" t="s">
        <v>156694</v>
      </c>
      <c r="C157088" s="1" t="s">
        <v>5</v>
      </c>
    </row>
    <row r="157089" spans="1:4" x14ac:dyDescent="0.2">
      <c r="A157089" s="1">
        <v>193130</v>
      </c>
      <c r="B157089" s="1" t="s">
        <v>156695</v>
      </c>
      <c r="C157089" s="1" t="s">
        <v>60</v>
      </c>
      <c r="D157089" s="1" t="s">
        <v>61</v>
      </c>
    </row>
    <row r="157090" spans="1:4" x14ac:dyDescent="0.2">
      <c r="A157090" s="1">
        <v>193131</v>
      </c>
      <c r="B157090" s="1" t="s">
        <v>156696</v>
      </c>
      <c r="C157090" s="1" t="s">
        <v>60</v>
      </c>
    </row>
    <row r="157091" spans="1:4" x14ac:dyDescent="0.2">
      <c r="A157091" s="1">
        <v>193132</v>
      </c>
      <c r="B157091" s="1" t="s">
        <v>156697</v>
      </c>
      <c r="C157091" s="1" t="s">
        <v>60</v>
      </c>
    </row>
    <row r="157092" spans="1:4" x14ac:dyDescent="0.2">
      <c r="A157092" s="1">
        <v>193133</v>
      </c>
      <c r="B157092" s="1" t="s">
        <v>156698</v>
      </c>
      <c r="C157092" s="1" t="s">
        <v>5</v>
      </c>
    </row>
    <row r="157093" spans="1:4" x14ac:dyDescent="0.2">
      <c r="A157093" s="1">
        <v>193134</v>
      </c>
      <c r="B157093" s="1" t="s">
        <v>156699</v>
      </c>
      <c r="C157093" s="1" t="s">
        <v>5</v>
      </c>
    </row>
    <row r="157094" spans="1:4" x14ac:dyDescent="0.2">
      <c r="A157094" s="1">
        <v>193135</v>
      </c>
      <c r="B157094" s="1" t="s">
        <v>156700</v>
      </c>
      <c r="C157094" s="1" t="s">
        <v>5</v>
      </c>
    </row>
    <row r="157095" spans="1:4" x14ac:dyDescent="0.2">
      <c r="A157095" s="1">
        <v>193136</v>
      </c>
      <c r="B157095" s="1" t="s">
        <v>156701</v>
      </c>
      <c r="C157095" s="1" t="s">
        <v>5</v>
      </c>
    </row>
    <row r="157096" spans="1:4" x14ac:dyDescent="0.2">
      <c r="A157096" s="1">
        <v>193137</v>
      </c>
      <c r="B157096" s="1" t="s">
        <v>156702</v>
      </c>
      <c r="C157096" s="1" t="s">
        <v>60</v>
      </c>
    </row>
    <row r="157097" spans="1:4" x14ac:dyDescent="0.2">
      <c r="A157097" s="1">
        <v>193138</v>
      </c>
      <c r="B157097" s="1" t="s">
        <v>156703</v>
      </c>
      <c r="C157097" s="1" t="s">
        <v>60</v>
      </c>
    </row>
    <row r="157098" spans="1:4" x14ac:dyDescent="0.2">
      <c r="A157098" s="1">
        <v>193139</v>
      </c>
      <c r="B157098" s="1" t="s">
        <v>156704</v>
      </c>
      <c r="C157098" s="1" t="s">
        <v>60</v>
      </c>
    </row>
    <row r="157099" spans="1:4" x14ac:dyDescent="0.2">
      <c r="A157099" s="1">
        <v>193140</v>
      </c>
      <c r="B157099" s="1" t="s">
        <v>156705</v>
      </c>
      <c r="C157099" s="1" t="s">
        <v>60</v>
      </c>
    </row>
    <row r="157100" spans="1:4" x14ac:dyDescent="0.2">
      <c r="A157100" s="1">
        <v>193141</v>
      </c>
      <c r="B157100" s="1" t="s">
        <v>156706</v>
      </c>
      <c r="C157100" s="1" t="s">
        <v>5</v>
      </c>
    </row>
    <row r="157101" spans="1:4" x14ac:dyDescent="0.2">
      <c r="A157101" s="1">
        <v>193142</v>
      </c>
      <c r="B157101" s="1" t="s">
        <v>156707</v>
      </c>
      <c r="C157101" s="1" t="s">
        <v>60</v>
      </c>
    </row>
    <row r="157102" spans="1:4" x14ac:dyDescent="0.2">
      <c r="A157102" s="1">
        <v>193143</v>
      </c>
      <c r="B157102" s="1" t="s">
        <v>156708</v>
      </c>
      <c r="C157102" s="1" t="s">
        <v>60</v>
      </c>
    </row>
    <row r="157103" spans="1:4" x14ac:dyDescent="0.2">
      <c r="A157103" s="1">
        <v>193144</v>
      </c>
      <c r="B157103" s="1" t="s">
        <v>156709</v>
      </c>
      <c r="C157103" s="1" t="s">
        <v>60</v>
      </c>
    </row>
    <row r="157104" spans="1:4" x14ac:dyDescent="0.2">
      <c r="A157104" s="1">
        <v>193145</v>
      </c>
      <c r="B157104" s="1" t="s">
        <v>156710</v>
      </c>
      <c r="C157104" s="1" t="s">
        <v>60</v>
      </c>
    </row>
    <row r="157105" spans="1:3" x14ac:dyDescent="0.2">
      <c r="A157105" s="1">
        <v>193146</v>
      </c>
      <c r="B157105" s="1" t="s">
        <v>156711</v>
      </c>
      <c r="C157105" s="1" t="s">
        <v>60</v>
      </c>
    </row>
    <row r="157106" spans="1:3" x14ac:dyDescent="0.2">
      <c r="A157106" s="1">
        <v>193149</v>
      </c>
      <c r="B157106" s="1" t="s">
        <v>156712</v>
      </c>
      <c r="C157106" s="1" t="s">
        <v>5</v>
      </c>
    </row>
    <row r="157107" spans="1:3" x14ac:dyDescent="0.2">
      <c r="A157107" s="1">
        <v>193152</v>
      </c>
      <c r="B157107" s="1" t="s">
        <v>156713</v>
      </c>
      <c r="C157107" s="1" t="s">
        <v>60</v>
      </c>
    </row>
    <row r="157108" spans="1:3" x14ac:dyDescent="0.2">
      <c r="A157108" s="1">
        <v>193153</v>
      </c>
      <c r="B157108" s="1" t="s">
        <v>156714</v>
      </c>
      <c r="C157108" s="1" t="s">
        <v>5</v>
      </c>
    </row>
    <row r="157109" spans="1:3" x14ac:dyDescent="0.2">
      <c r="A157109" s="1">
        <v>193154</v>
      </c>
      <c r="B157109" s="1" t="s">
        <v>156715</v>
      </c>
      <c r="C157109" s="1" t="s">
        <v>5</v>
      </c>
    </row>
    <row r="157110" spans="1:3" x14ac:dyDescent="0.2">
      <c r="A157110" s="1">
        <v>193157</v>
      </c>
      <c r="B157110" s="1" t="s">
        <v>156716</v>
      </c>
      <c r="C157110" s="1" t="s">
        <v>60</v>
      </c>
    </row>
    <row r="157111" spans="1:3" x14ac:dyDescent="0.2">
      <c r="A157111" s="1">
        <v>193159</v>
      </c>
      <c r="B157111" s="1" t="s">
        <v>156717</v>
      </c>
      <c r="C157111" s="1" t="s">
        <v>60</v>
      </c>
    </row>
    <row r="157112" spans="1:3" x14ac:dyDescent="0.2">
      <c r="A157112" s="1">
        <v>193160</v>
      </c>
      <c r="B157112" s="1" t="s">
        <v>156718</v>
      </c>
      <c r="C157112" s="1" t="s">
        <v>60</v>
      </c>
    </row>
    <row r="157113" spans="1:3" x14ac:dyDescent="0.2">
      <c r="A157113" s="1">
        <v>193161</v>
      </c>
      <c r="B157113" s="1" t="s">
        <v>156719</v>
      </c>
      <c r="C157113" s="1" t="s">
        <v>5</v>
      </c>
    </row>
    <row r="157114" spans="1:3" x14ac:dyDescent="0.2">
      <c r="A157114" s="1">
        <v>193165</v>
      </c>
      <c r="B157114" s="1" t="s">
        <v>156720</v>
      </c>
      <c r="C157114" s="1" t="s">
        <v>60</v>
      </c>
    </row>
    <row r="157115" spans="1:3" x14ac:dyDescent="0.2">
      <c r="A157115" s="1">
        <v>193166</v>
      </c>
      <c r="B157115" s="1" t="s">
        <v>156721</v>
      </c>
      <c r="C157115" s="1" t="s">
        <v>5</v>
      </c>
    </row>
    <row r="157116" spans="1:3" x14ac:dyDescent="0.2">
      <c r="A157116" s="1">
        <v>193167</v>
      </c>
      <c r="B157116" s="1" t="s">
        <v>156722</v>
      </c>
      <c r="C157116" s="1" t="s">
        <v>60</v>
      </c>
    </row>
    <row r="157117" spans="1:3" x14ac:dyDescent="0.2">
      <c r="A157117" s="1">
        <v>193168</v>
      </c>
      <c r="B157117" s="1" t="s">
        <v>156723</v>
      </c>
      <c r="C157117" s="1" t="s">
        <v>5</v>
      </c>
    </row>
    <row r="157118" spans="1:3" x14ac:dyDescent="0.2">
      <c r="A157118" s="1">
        <v>193169</v>
      </c>
      <c r="B157118" s="1" t="s">
        <v>156724</v>
      </c>
      <c r="C157118" s="1" t="s">
        <v>5</v>
      </c>
    </row>
    <row r="157119" spans="1:3" x14ac:dyDescent="0.2">
      <c r="A157119" s="1">
        <v>193172</v>
      </c>
      <c r="B157119" s="1" t="s">
        <v>156725</v>
      </c>
      <c r="C157119" s="1" t="s">
        <v>5</v>
      </c>
    </row>
    <row r="157120" spans="1:3" x14ac:dyDescent="0.2">
      <c r="A157120" s="1">
        <v>193173</v>
      </c>
      <c r="B157120" s="1" t="s">
        <v>156726</v>
      </c>
      <c r="C157120" s="1" t="s">
        <v>5</v>
      </c>
    </row>
    <row r="157121" spans="1:3" x14ac:dyDescent="0.2">
      <c r="A157121" s="1">
        <v>193175</v>
      </c>
      <c r="B157121" s="1" t="s">
        <v>156727</v>
      </c>
      <c r="C157121" s="1" t="s">
        <v>5</v>
      </c>
    </row>
    <row r="157122" spans="1:3" x14ac:dyDescent="0.2">
      <c r="A157122" s="1">
        <v>193176</v>
      </c>
      <c r="B157122" s="1" t="s">
        <v>156728</v>
      </c>
      <c r="C157122" s="1" t="s">
        <v>5</v>
      </c>
    </row>
    <row r="157123" spans="1:3" x14ac:dyDescent="0.2">
      <c r="A157123" s="1">
        <v>193178</v>
      </c>
      <c r="B157123" s="1" t="s">
        <v>156729</v>
      </c>
      <c r="C157123" s="1" t="s">
        <v>5</v>
      </c>
    </row>
    <row r="157124" spans="1:3" x14ac:dyDescent="0.2">
      <c r="A157124" s="1">
        <v>193179</v>
      </c>
      <c r="B157124" s="1" t="s">
        <v>156730</v>
      </c>
      <c r="C157124" s="1" t="s">
        <v>5</v>
      </c>
    </row>
    <row r="157125" spans="1:3" x14ac:dyDescent="0.2">
      <c r="A157125" s="1">
        <v>193180</v>
      </c>
      <c r="B157125" s="1" t="s">
        <v>156731</v>
      </c>
      <c r="C157125" s="1" t="s">
        <v>60</v>
      </c>
    </row>
    <row r="157126" spans="1:3" x14ac:dyDescent="0.2">
      <c r="A157126" s="1">
        <v>193183</v>
      </c>
      <c r="B157126" s="1" t="s">
        <v>156732</v>
      </c>
      <c r="C157126" s="1" t="s">
        <v>60</v>
      </c>
    </row>
    <row r="157127" spans="1:3" x14ac:dyDescent="0.2">
      <c r="A157127" s="1">
        <v>193186</v>
      </c>
      <c r="B157127" s="1" t="s">
        <v>156733</v>
      </c>
      <c r="C157127" s="1" t="s">
        <v>5</v>
      </c>
    </row>
    <row r="157128" spans="1:3" x14ac:dyDescent="0.2">
      <c r="A157128" s="1">
        <v>193187</v>
      </c>
      <c r="B157128" s="1" t="s">
        <v>156734</v>
      </c>
      <c r="C157128" s="1" t="s">
        <v>5</v>
      </c>
    </row>
    <row r="157129" spans="1:3" x14ac:dyDescent="0.2">
      <c r="A157129" s="1">
        <v>193189</v>
      </c>
      <c r="B157129" s="1" t="s">
        <v>156735</v>
      </c>
      <c r="C157129" s="1" t="s">
        <v>5</v>
      </c>
    </row>
    <row r="157130" spans="1:3" x14ac:dyDescent="0.2">
      <c r="A157130" s="1">
        <v>193190</v>
      </c>
      <c r="B157130" s="1" t="s">
        <v>156736</v>
      </c>
      <c r="C157130" s="1" t="s">
        <v>5</v>
      </c>
    </row>
    <row r="157131" spans="1:3" x14ac:dyDescent="0.2">
      <c r="A157131" s="1">
        <v>193194</v>
      </c>
      <c r="B157131" s="1" t="s">
        <v>156737</v>
      </c>
      <c r="C157131" s="1" t="s">
        <v>5</v>
      </c>
    </row>
    <row r="157132" spans="1:3" x14ac:dyDescent="0.2">
      <c r="A157132" s="1">
        <v>193197</v>
      </c>
      <c r="B157132" s="1" t="s">
        <v>156738</v>
      </c>
      <c r="C157132" s="1" t="s">
        <v>60</v>
      </c>
    </row>
    <row r="157133" spans="1:3" x14ac:dyDescent="0.2">
      <c r="A157133" s="1">
        <v>193198</v>
      </c>
      <c r="B157133" s="1" t="s">
        <v>156739</v>
      </c>
      <c r="C157133" s="1" t="s">
        <v>5</v>
      </c>
    </row>
    <row r="157134" spans="1:3" x14ac:dyDescent="0.2">
      <c r="A157134" s="1">
        <v>193199</v>
      </c>
      <c r="B157134" s="1" t="s">
        <v>156740</v>
      </c>
      <c r="C157134" s="1" t="s">
        <v>5</v>
      </c>
    </row>
    <row r="157135" spans="1:3" x14ac:dyDescent="0.2">
      <c r="A157135" s="1">
        <v>193200</v>
      </c>
      <c r="B157135" s="1" t="s">
        <v>156741</v>
      </c>
      <c r="C157135" s="1" t="s">
        <v>5</v>
      </c>
    </row>
    <row r="157136" spans="1:3" x14ac:dyDescent="0.2">
      <c r="A157136" s="1">
        <v>193201</v>
      </c>
      <c r="B157136" s="1" t="s">
        <v>156742</v>
      </c>
      <c r="C157136" s="1" t="s">
        <v>5</v>
      </c>
    </row>
    <row r="157137" spans="1:3" x14ac:dyDescent="0.2">
      <c r="A157137" s="1">
        <v>193202</v>
      </c>
      <c r="B157137" s="1" t="s">
        <v>156743</v>
      </c>
      <c r="C157137" s="1" t="s">
        <v>5</v>
      </c>
    </row>
    <row r="157138" spans="1:3" x14ac:dyDescent="0.2">
      <c r="A157138" s="1">
        <v>193204</v>
      </c>
      <c r="B157138" s="1" t="s">
        <v>156744</v>
      </c>
      <c r="C157138" s="1" t="s">
        <v>5</v>
      </c>
    </row>
    <row r="157139" spans="1:3" x14ac:dyDescent="0.2">
      <c r="A157139" s="1">
        <v>193205</v>
      </c>
      <c r="B157139" s="1" t="s">
        <v>156745</v>
      </c>
      <c r="C157139" s="1" t="s">
        <v>60</v>
      </c>
    </row>
    <row r="157140" spans="1:3" x14ac:dyDescent="0.2">
      <c r="A157140" s="1">
        <v>193207</v>
      </c>
      <c r="B157140" s="1" t="s">
        <v>156746</v>
      </c>
      <c r="C157140" s="1" t="s">
        <v>60</v>
      </c>
    </row>
    <row r="157141" spans="1:3" x14ac:dyDescent="0.2">
      <c r="A157141" s="1">
        <v>193209</v>
      </c>
      <c r="B157141" s="1" t="s">
        <v>156747</v>
      </c>
      <c r="C157141" s="1" t="s">
        <v>5</v>
      </c>
    </row>
    <row r="157142" spans="1:3" x14ac:dyDescent="0.2">
      <c r="A157142" s="1">
        <v>193211</v>
      </c>
      <c r="B157142" s="1" t="s">
        <v>156748</v>
      </c>
      <c r="C157142" s="1" t="s">
        <v>60</v>
      </c>
    </row>
    <row r="157143" spans="1:3" x14ac:dyDescent="0.2">
      <c r="A157143" s="1">
        <v>193214</v>
      </c>
      <c r="B157143" s="1" t="s">
        <v>156749</v>
      </c>
      <c r="C157143" s="1" t="s">
        <v>5</v>
      </c>
    </row>
    <row r="157144" spans="1:3" x14ac:dyDescent="0.2">
      <c r="A157144" s="1">
        <v>193217</v>
      </c>
      <c r="B157144" s="1" t="s">
        <v>156750</v>
      </c>
      <c r="C157144" s="1" t="s">
        <v>60</v>
      </c>
    </row>
    <row r="157145" spans="1:3" x14ac:dyDescent="0.2">
      <c r="A157145" s="1">
        <v>193218</v>
      </c>
      <c r="B157145" s="1" t="s">
        <v>156751</v>
      </c>
      <c r="C157145" s="1" t="s">
        <v>5</v>
      </c>
    </row>
    <row r="157146" spans="1:3" x14ac:dyDescent="0.2">
      <c r="A157146" s="1">
        <v>193221</v>
      </c>
      <c r="B157146" s="1" t="s">
        <v>156752</v>
      </c>
      <c r="C157146" s="1" t="s">
        <v>5</v>
      </c>
    </row>
    <row r="157147" spans="1:3" x14ac:dyDescent="0.2">
      <c r="A157147" s="1">
        <v>193222</v>
      </c>
      <c r="B157147" s="1" t="s">
        <v>156753</v>
      </c>
      <c r="C157147" s="1" t="s">
        <v>5</v>
      </c>
    </row>
    <row r="157148" spans="1:3" x14ac:dyDescent="0.2">
      <c r="A157148" s="1">
        <v>193223</v>
      </c>
      <c r="B157148" s="1" t="s">
        <v>156754</v>
      </c>
      <c r="C157148" s="1" t="s">
        <v>5</v>
      </c>
    </row>
    <row r="157149" spans="1:3" x14ac:dyDescent="0.2">
      <c r="A157149" s="1">
        <v>193224</v>
      </c>
      <c r="B157149" s="1" t="s">
        <v>156755</v>
      </c>
      <c r="C157149" s="1" t="s">
        <v>60</v>
      </c>
    </row>
    <row r="157150" spans="1:3" x14ac:dyDescent="0.2">
      <c r="A157150" s="1">
        <v>193225</v>
      </c>
      <c r="B157150" s="1" t="s">
        <v>156756</v>
      </c>
      <c r="C157150" s="1" t="s">
        <v>60</v>
      </c>
    </row>
    <row r="157151" spans="1:3" x14ac:dyDescent="0.2">
      <c r="A157151" s="1">
        <v>193226</v>
      </c>
      <c r="B157151" s="1" t="s">
        <v>156757</v>
      </c>
      <c r="C157151" s="1" t="s">
        <v>5</v>
      </c>
    </row>
    <row r="157152" spans="1:3" x14ac:dyDescent="0.2">
      <c r="A157152" s="1">
        <v>193228</v>
      </c>
      <c r="B157152" s="1" t="s">
        <v>156758</v>
      </c>
      <c r="C157152" s="1" t="s">
        <v>60</v>
      </c>
    </row>
    <row r="157153" spans="1:4" x14ac:dyDescent="0.2">
      <c r="A157153" s="1">
        <v>193230</v>
      </c>
      <c r="B157153" s="1" t="s">
        <v>156759</v>
      </c>
      <c r="C157153" s="1" t="s">
        <v>5</v>
      </c>
    </row>
    <row r="157154" spans="1:4" x14ac:dyDescent="0.2">
      <c r="A157154" s="1">
        <v>193234</v>
      </c>
      <c r="B157154" s="1" t="s">
        <v>156760</v>
      </c>
      <c r="C157154" s="1" t="s">
        <v>60</v>
      </c>
    </row>
    <row r="157155" spans="1:4" x14ac:dyDescent="0.2">
      <c r="A157155" s="1">
        <v>193235</v>
      </c>
      <c r="B157155" s="1" t="s">
        <v>156761</v>
      </c>
      <c r="C157155" t="s">
        <v>60</v>
      </c>
      <c r="D157155" s="1" t="s">
        <v>61</v>
      </c>
    </row>
    <row r="157156" spans="1:4" x14ac:dyDescent="0.2">
      <c r="A157156" s="1">
        <v>193236</v>
      </c>
      <c r="B157156" s="1" t="s">
        <v>156762</v>
      </c>
      <c r="C157156" s="1" t="s">
        <v>5</v>
      </c>
    </row>
    <row r="157157" spans="1:4" x14ac:dyDescent="0.2">
      <c r="A157157" s="1">
        <v>193237</v>
      </c>
      <c r="B157157" s="1" t="s">
        <v>156763</v>
      </c>
      <c r="C157157" s="1" t="s">
        <v>5</v>
      </c>
    </row>
    <row r="157158" spans="1:4" x14ac:dyDescent="0.2">
      <c r="A157158" s="1">
        <v>193239</v>
      </c>
      <c r="B157158" s="1" t="s">
        <v>156764</v>
      </c>
      <c r="C157158" s="1" t="s">
        <v>5</v>
      </c>
    </row>
    <row r="157159" spans="1:4" x14ac:dyDescent="0.2">
      <c r="A157159" s="1">
        <v>193240</v>
      </c>
      <c r="B157159" s="1" t="s">
        <v>156765</v>
      </c>
      <c r="C157159" s="1" t="s">
        <v>5</v>
      </c>
    </row>
    <row r="157160" spans="1:4" x14ac:dyDescent="0.2">
      <c r="A157160" s="1">
        <v>193242</v>
      </c>
      <c r="B157160" s="1" t="s">
        <v>156766</v>
      </c>
      <c r="C157160" s="1" t="s">
        <v>5</v>
      </c>
    </row>
    <row r="157161" spans="1:4" x14ac:dyDescent="0.2">
      <c r="A157161" s="1">
        <v>193243</v>
      </c>
      <c r="B157161" s="1" t="s">
        <v>156767</v>
      </c>
      <c r="C157161" s="1" t="s">
        <v>5</v>
      </c>
    </row>
    <row r="157162" spans="1:4" x14ac:dyDescent="0.2">
      <c r="A157162" s="1">
        <v>193245</v>
      </c>
      <c r="B157162" s="1" t="s">
        <v>156768</v>
      </c>
      <c r="C157162" s="1" t="s">
        <v>60</v>
      </c>
    </row>
    <row r="157163" spans="1:4" x14ac:dyDescent="0.2">
      <c r="A157163" s="1">
        <v>193249</v>
      </c>
      <c r="B157163" s="1" t="s">
        <v>156769</v>
      </c>
      <c r="C157163" s="1" t="s">
        <v>60</v>
      </c>
    </row>
    <row r="157164" spans="1:4" x14ac:dyDescent="0.2">
      <c r="A157164" s="1">
        <v>193250</v>
      </c>
      <c r="B157164" s="1" t="s">
        <v>156770</v>
      </c>
      <c r="C157164" s="1" t="s">
        <v>5</v>
      </c>
    </row>
    <row r="157165" spans="1:4" x14ac:dyDescent="0.2">
      <c r="A157165" s="1">
        <v>193253</v>
      </c>
      <c r="B157165" s="1" t="s">
        <v>156771</v>
      </c>
      <c r="C157165" s="1" t="s">
        <v>5</v>
      </c>
    </row>
    <row r="157166" spans="1:4" x14ac:dyDescent="0.2">
      <c r="A157166" s="1">
        <v>193254</v>
      </c>
      <c r="B157166" s="1" t="s">
        <v>156772</v>
      </c>
      <c r="C157166" s="1" t="s">
        <v>5</v>
      </c>
    </row>
    <row r="157167" spans="1:4" x14ac:dyDescent="0.2">
      <c r="A157167" s="1">
        <v>193255</v>
      </c>
      <c r="B157167" s="1" t="s">
        <v>156773</v>
      </c>
      <c r="C157167" s="1" t="s">
        <v>5</v>
      </c>
    </row>
    <row r="157168" spans="1:4" x14ac:dyDescent="0.2">
      <c r="A157168" s="1">
        <v>193256</v>
      </c>
      <c r="B157168" s="1" t="s">
        <v>156774</v>
      </c>
      <c r="C157168" s="1" t="s">
        <v>5</v>
      </c>
    </row>
    <row r="157169" spans="1:3" x14ac:dyDescent="0.2">
      <c r="A157169" s="1">
        <v>193257</v>
      </c>
      <c r="B157169" s="1" t="s">
        <v>156775</v>
      </c>
      <c r="C157169" s="1" t="s">
        <v>5</v>
      </c>
    </row>
    <row r="157170" spans="1:3" x14ac:dyDescent="0.2">
      <c r="A157170" s="1">
        <v>193259</v>
      </c>
      <c r="B157170" s="1" t="s">
        <v>156776</v>
      </c>
      <c r="C157170" s="1" t="s">
        <v>307</v>
      </c>
    </row>
    <row r="157171" spans="1:3" x14ac:dyDescent="0.2">
      <c r="A157171" s="1">
        <v>193261</v>
      </c>
      <c r="B157171" s="1" t="s">
        <v>156777</v>
      </c>
      <c r="C157171" s="1" t="s">
        <v>5</v>
      </c>
    </row>
    <row r="157172" spans="1:3" x14ac:dyDescent="0.2">
      <c r="A157172" s="1">
        <v>193262</v>
      </c>
      <c r="B157172" s="1" t="s">
        <v>156778</v>
      </c>
      <c r="C157172" s="1" t="s">
        <v>5</v>
      </c>
    </row>
    <row r="157173" spans="1:3" x14ac:dyDescent="0.2">
      <c r="A157173" s="1">
        <v>193263</v>
      </c>
      <c r="B157173" s="1" t="s">
        <v>156779</v>
      </c>
      <c r="C157173" s="1" t="s">
        <v>307</v>
      </c>
    </row>
    <row r="157174" spans="1:3" x14ac:dyDescent="0.2">
      <c r="A157174" s="1">
        <v>193264</v>
      </c>
      <c r="B157174" s="1" t="s">
        <v>156780</v>
      </c>
      <c r="C157174" s="1" t="s">
        <v>5</v>
      </c>
    </row>
    <row r="157175" spans="1:3" x14ac:dyDescent="0.2">
      <c r="A157175" s="1">
        <v>193265</v>
      </c>
      <c r="B157175" s="1" t="s">
        <v>156781</v>
      </c>
      <c r="C157175" s="1" t="s">
        <v>5</v>
      </c>
    </row>
    <row r="157176" spans="1:3" x14ac:dyDescent="0.2">
      <c r="A157176" s="1">
        <v>193267</v>
      </c>
      <c r="B157176" s="1" t="s">
        <v>156782</v>
      </c>
      <c r="C157176" s="1" t="s">
        <v>5</v>
      </c>
    </row>
    <row r="157177" spans="1:3" x14ac:dyDescent="0.2">
      <c r="A157177" s="1">
        <v>193271</v>
      </c>
      <c r="B157177" s="1" t="s">
        <v>156783</v>
      </c>
      <c r="C157177" s="1" t="s">
        <v>60</v>
      </c>
    </row>
    <row r="157178" spans="1:3" x14ac:dyDescent="0.2">
      <c r="A157178" s="1">
        <v>193272</v>
      </c>
      <c r="B157178" s="1" t="s">
        <v>156784</v>
      </c>
      <c r="C157178" s="1" t="s">
        <v>5</v>
      </c>
    </row>
    <row r="157179" spans="1:3" x14ac:dyDescent="0.2">
      <c r="A157179" s="1">
        <v>193273</v>
      </c>
      <c r="B157179" s="1" t="s">
        <v>156785</v>
      </c>
      <c r="C157179" s="1" t="s">
        <v>60</v>
      </c>
    </row>
    <row r="157180" spans="1:3" x14ac:dyDescent="0.2">
      <c r="A157180" s="1">
        <v>193274</v>
      </c>
      <c r="B157180" s="1" t="s">
        <v>156786</v>
      </c>
      <c r="C157180" s="1" t="s">
        <v>60</v>
      </c>
    </row>
    <row r="157181" spans="1:3" x14ac:dyDescent="0.2">
      <c r="A157181" s="1">
        <v>193275</v>
      </c>
      <c r="B157181" s="1" t="s">
        <v>156787</v>
      </c>
      <c r="C157181" s="1" t="s">
        <v>5</v>
      </c>
    </row>
    <row r="157182" spans="1:3" x14ac:dyDescent="0.2">
      <c r="A157182" s="1">
        <v>193277</v>
      </c>
      <c r="B157182" s="1" t="s">
        <v>156788</v>
      </c>
      <c r="C157182" s="1" t="s">
        <v>5</v>
      </c>
    </row>
    <row r="157183" spans="1:3" x14ac:dyDescent="0.2">
      <c r="A157183" s="1">
        <v>193279</v>
      </c>
      <c r="B157183" s="1" t="s">
        <v>156789</v>
      </c>
      <c r="C157183" s="1" t="s">
        <v>5</v>
      </c>
    </row>
    <row r="157184" spans="1:3" x14ac:dyDescent="0.2">
      <c r="A157184" s="1">
        <v>193280</v>
      </c>
      <c r="B157184" s="1" t="s">
        <v>156790</v>
      </c>
      <c r="C157184" s="1" t="s">
        <v>60</v>
      </c>
    </row>
    <row r="157185" spans="1:3" x14ac:dyDescent="0.2">
      <c r="A157185" s="1">
        <v>193281</v>
      </c>
      <c r="B157185" s="1" t="s">
        <v>156791</v>
      </c>
      <c r="C157185" s="1" t="s">
        <v>5</v>
      </c>
    </row>
    <row r="157186" spans="1:3" x14ac:dyDescent="0.2">
      <c r="A157186" s="1">
        <v>193283</v>
      </c>
      <c r="B157186" s="1" t="s">
        <v>156792</v>
      </c>
      <c r="C157186" s="1" t="s">
        <v>60</v>
      </c>
    </row>
    <row r="157187" spans="1:3" x14ac:dyDescent="0.2">
      <c r="A157187" s="1">
        <v>193285</v>
      </c>
      <c r="B157187" s="1" t="s">
        <v>156793</v>
      </c>
      <c r="C157187" s="1" t="s">
        <v>5</v>
      </c>
    </row>
    <row r="157188" spans="1:3" x14ac:dyDescent="0.2">
      <c r="A157188" s="1">
        <v>193287</v>
      </c>
      <c r="B157188" s="1" t="s">
        <v>156794</v>
      </c>
      <c r="C157188" s="1" t="s">
        <v>5</v>
      </c>
    </row>
    <row r="157189" spans="1:3" x14ac:dyDescent="0.2">
      <c r="A157189" s="1">
        <v>193289</v>
      </c>
      <c r="B157189" s="1" t="s">
        <v>156795</v>
      </c>
      <c r="C157189" s="1" t="s">
        <v>5</v>
      </c>
    </row>
    <row r="157190" spans="1:3" x14ac:dyDescent="0.2">
      <c r="A157190" s="1">
        <v>193291</v>
      </c>
      <c r="B157190" s="1" t="s">
        <v>156796</v>
      </c>
      <c r="C157190" s="1" t="s">
        <v>5</v>
      </c>
    </row>
    <row r="157191" spans="1:3" x14ac:dyDescent="0.2">
      <c r="A157191" s="1">
        <v>193293</v>
      </c>
      <c r="B157191" s="1" t="s">
        <v>156797</v>
      </c>
      <c r="C157191" s="1" t="s">
        <v>5</v>
      </c>
    </row>
    <row r="157192" spans="1:3" x14ac:dyDescent="0.2">
      <c r="A157192" s="1">
        <v>193295</v>
      </c>
      <c r="B157192" s="1" t="s">
        <v>156798</v>
      </c>
      <c r="C157192" s="1" t="s">
        <v>5</v>
      </c>
    </row>
    <row r="157193" spans="1:3" x14ac:dyDescent="0.2">
      <c r="A157193" s="1">
        <v>193297</v>
      </c>
      <c r="B157193" s="1" t="s">
        <v>156799</v>
      </c>
      <c r="C157193" s="1" t="s">
        <v>5</v>
      </c>
    </row>
    <row r="157194" spans="1:3" x14ac:dyDescent="0.2">
      <c r="A157194" s="1">
        <v>193299</v>
      </c>
      <c r="B157194" s="1" t="s">
        <v>156800</v>
      </c>
      <c r="C157194" s="1" t="s">
        <v>5</v>
      </c>
    </row>
    <row r="157195" spans="1:3" x14ac:dyDescent="0.2">
      <c r="A157195" s="1">
        <v>193300</v>
      </c>
      <c r="B157195" s="1" t="s">
        <v>156801</v>
      </c>
      <c r="C157195" s="1" t="s">
        <v>5</v>
      </c>
    </row>
    <row r="157196" spans="1:3" x14ac:dyDescent="0.2">
      <c r="A157196" s="1">
        <v>193301</v>
      </c>
      <c r="B157196" s="1" t="s">
        <v>156802</v>
      </c>
      <c r="C157196" s="1" t="s">
        <v>5</v>
      </c>
    </row>
    <row r="157197" spans="1:3" x14ac:dyDescent="0.2">
      <c r="A157197" s="1">
        <v>193303</v>
      </c>
      <c r="B157197" s="1" t="s">
        <v>156803</v>
      </c>
      <c r="C157197" s="1" t="s">
        <v>5</v>
      </c>
    </row>
    <row r="157198" spans="1:3" x14ac:dyDescent="0.2">
      <c r="A157198" s="1">
        <v>193304</v>
      </c>
      <c r="B157198" s="1" t="s">
        <v>156804</v>
      </c>
      <c r="C157198" s="1" t="s">
        <v>60</v>
      </c>
    </row>
    <row r="157199" spans="1:3" x14ac:dyDescent="0.2">
      <c r="A157199" s="1">
        <v>193305</v>
      </c>
      <c r="B157199" s="1" t="s">
        <v>156805</v>
      </c>
      <c r="C157199" s="1" t="s">
        <v>5</v>
      </c>
    </row>
    <row r="157200" spans="1:3" x14ac:dyDescent="0.2">
      <c r="A157200" s="1">
        <v>193309</v>
      </c>
      <c r="B157200" s="1" t="s">
        <v>156806</v>
      </c>
      <c r="C157200" s="1" t="s">
        <v>5</v>
      </c>
    </row>
    <row r="157201" spans="1:3" x14ac:dyDescent="0.2">
      <c r="A157201" s="1">
        <v>193312</v>
      </c>
      <c r="B157201" s="1" t="s">
        <v>156807</v>
      </c>
      <c r="C157201" s="1" t="s">
        <v>5</v>
      </c>
    </row>
    <row r="157202" spans="1:3" x14ac:dyDescent="0.2">
      <c r="A157202" s="1">
        <v>193313</v>
      </c>
      <c r="B157202" s="1" t="s">
        <v>156808</v>
      </c>
      <c r="C157202" s="1" t="s">
        <v>60</v>
      </c>
    </row>
    <row r="157203" spans="1:3" x14ac:dyDescent="0.2">
      <c r="A157203" s="1">
        <v>193315</v>
      </c>
      <c r="B157203" s="1" t="s">
        <v>156809</v>
      </c>
      <c r="C157203" s="1" t="s">
        <v>5</v>
      </c>
    </row>
    <row r="157204" spans="1:3" x14ac:dyDescent="0.2">
      <c r="A157204" s="1">
        <v>193317</v>
      </c>
      <c r="B157204" s="1" t="s">
        <v>156810</v>
      </c>
      <c r="C157204" s="1" t="s">
        <v>5</v>
      </c>
    </row>
    <row r="157205" spans="1:3" x14ac:dyDescent="0.2">
      <c r="A157205" s="1">
        <v>193318</v>
      </c>
      <c r="B157205" s="1" t="s">
        <v>156811</v>
      </c>
      <c r="C157205" s="1" t="s">
        <v>5</v>
      </c>
    </row>
    <row r="157206" spans="1:3" x14ac:dyDescent="0.2">
      <c r="A157206" s="1">
        <v>193319</v>
      </c>
      <c r="B157206" s="1" t="s">
        <v>156812</v>
      </c>
      <c r="C157206" s="1" t="s">
        <v>5</v>
      </c>
    </row>
    <row r="157207" spans="1:3" x14ac:dyDescent="0.2">
      <c r="A157207" s="1">
        <v>193321</v>
      </c>
      <c r="B157207" s="1" t="s">
        <v>156813</v>
      </c>
      <c r="C157207" s="1" t="s">
        <v>5</v>
      </c>
    </row>
    <row r="157208" spans="1:3" x14ac:dyDescent="0.2">
      <c r="A157208" s="1">
        <v>193322</v>
      </c>
      <c r="B157208" s="1" t="s">
        <v>156814</v>
      </c>
      <c r="C157208" s="1" t="s">
        <v>5</v>
      </c>
    </row>
    <row r="157209" spans="1:3" x14ac:dyDescent="0.2">
      <c r="A157209" s="1">
        <v>193323</v>
      </c>
      <c r="B157209" s="1" t="s">
        <v>156815</v>
      </c>
      <c r="C157209" s="1" t="s">
        <v>5</v>
      </c>
    </row>
    <row r="157210" spans="1:3" x14ac:dyDescent="0.2">
      <c r="A157210" s="1">
        <v>193325</v>
      </c>
      <c r="B157210" s="1" t="s">
        <v>156816</v>
      </c>
      <c r="C157210" s="1" t="s">
        <v>5</v>
      </c>
    </row>
    <row r="157211" spans="1:3" x14ac:dyDescent="0.2">
      <c r="A157211" s="1">
        <v>193326</v>
      </c>
      <c r="B157211" s="1" t="s">
        <v>156817</v>
      </c>
      <c r="C157211" s="1" t="s">
        <v>5</v>
      </c>
    </row>
    <row r="157212" spans="1:3" x14ac:dyDescent="0.2">
      <c r="A157212" s="1">
        <v>193327</v>
      </c>
      <c r="B157212" s="1" t="s">
        <v>156818</v>
      </c>
      <c r="C157212" s="1" t="s">
        <v>5</v>
      </c>
    </row>
    <row r="157213" spans="1:3" x14ac:dyDescent="0.2">
      <c r="A157213" s="1">
        <v>193329</v>
      </c>
      <c r="B157213" s="1" t="s">
        <v>156819</v>
      </c>
      <c r="C157213" s="1" t="s">
        <v>5</v>
      </c>
    </row>
    <row r="157214" spans="1:3" x14ac:dyDescent="0.2">
      <c r="A157214" s="1">
        <v>193330</v>
      </c>
      <c r="B157214" s="1" t="s">
        <v>156820</v>
      </c>
      <c r="C157214" s="1" t="s">
        <v>60</v>
      </c>
    </row>
    <row r="157215" spans="1:3" x14ac:dyDescent="0.2">
      <c r="A157215" s="1">
        <v>193331</v>
      </c>
      <c r="B157215" s="1" t="s">
        <v>156821</v>
      </c>
      <c r="C157215" s="1" t="s">
        <v>5</v>
      </c>
    </row>
    <row r="157216" spans="1:3" x14ac:dyDescent="0.2">
      <c r="A157216" s="1">
        <v>193332</v>
      </c>
      <c r="B157216" s="1" t="s">
        <v>156822</v>
      </c>
      <c r="C157216" s="1" t="s">
        <v>5</v>
      </c>
    </row>
    <row r="157217" spans="1:3" x14ac:dyDescent="0.2">
      <c r="A157217" s="1">
        <v>193333</v>
      </c>
      <c r="B157217" s="1" t="s">
        <v>156823</v>
      </c>
      <c r="C157217" s="1" t="s">
        <v>5</v>
      </c>
    </row>
    <row r="157218" spans="1:3" x14ac:dyDescent="0.2">
      <c r="A157218" s="1">
        <v>193334</v>
      </c>
      <c r="B157218" s="1" t="s">
        <v>156824</v>
      </c>
      <c r="C157218" s="1" t="s">
        <v>5</v>
      </c>
    </row>
    <row r="157219" spans="1:3" x14ac:dyDescent="0.2">
      <c r="A157219" s="1">
        <v>193335</v>
      </c>
      <c r="B157219" s="1" t="s">
        <v>156825</v>
      </c>
      <c r="C157219" s="1" t="s">
        <v>5</v>
      </c>
    </row>
    <row r="157220" spans="1:3" x14ac:dyDescent="0.2">
      <c r="A157220" s="1">
        <v>193336</v>
      </c>
      <c r="B157220" s="1" t="s">
        <v>156826</v>
      </c>
      <c r="C157220" s="1" t="s">
        <v>5</v>
      </c>
    </row>
    <row r="157221" spans="1:3" x14ac:dyDescent="0.2">
      <c r="A157221" s="1">
        <v>193337</v>
      </c>
      <c r="B157221" s="1" t="s">
        <v>156827</v>
      </c>
      <c r="C157221" s="1" t="s">
        <v>5</v>
      </c>
    </row>
    <row r="157222" spans="1:3" x14ac:dyDescent="0.2">
      <c r="A157222" s="1">
        <v>193339</v>
      </c>
      <c r="B157222" s="1" t="s">
        <v>156828</v>
      </c>
      <c r="C157222" s="1" t="s">
        <v>5</v>
      </c>
    </row>
    <row r="157223" spans="1:3" x14ac:dyDescent="0.2">
      <c r="A157223" s="1">
        <v>193340</v>
      </c>
      <c r="B157223" s="1" t="s">
        <v>156829</v>
      </c>
      <c r="C157223" s="1" t="s">
        <v>5</v>
      </c>
    </row>
    <row r="157224" spans="1:3" x14ac:dyDescent="0.2">
      <c r="A157224" s="1">
        <v>193341</v>
      </c>
      <c r="B157224" s="1" t="s">
        <v>156830</v>
      </c>
      <c r="C157224" s="1" t="s">
        <v>5</v>
      </c>
    </row>
    <row r="157225" spans="1:3" x14ac:dyDescent="0.2">
      <c r="A157225" s="1">
        <v>193342</v>
      </c>
      <c r="B157225" s="1" t="s">
        <v>156831</v>
      </c>
      <c r="C157225" s="1" t="s">
        <v>60</v>
      </c>
    </row>
    <row r="157226" spans="1:3" x14ac:dyDescent="0.2">
      <c r="A157226" s="1">
        <v>193343</v>
      </c>
      <c r="B157226" s="1" t="s">
        <v>156832</v>
      </c>
      <c r="C157226" s="1" t="s">
        <v>5</v>
      </c>
    </row>
    <row r="157227" spans="1:3" x14ac:dyDescent="0.2">
      <c r="A157227" s="1">
        <v>193345</v>
      </c>
      <c r="B157227" s="1" t="s">
        <v>156833</v>
      </c>
      <c r="C157227" s="1" t="s">
        <v>5</v>
      </c>
    </row>
    <row r="157228" spans="1:3" x14ac:dyDescent="0.2">
      <c r="A157228" s="1">
        <v>193347</v>
      </c>
      <c r="B157228" s="1" t="s">
        <v>156834</v>
      </c>
      <c r="C157228" s="1" t="s">
        <v>5</v>
      </c>
    </row>
    <row r="157229" spans="1:3" x14ac:dyDescent="0.2">
      <c r="A157229" s="1">
        <v>193349</v>
      </c>
      <c r="B157229" s="1" t="s">
        <v>156835</v>
      </c>
      <c r="C157229" s="1" t="s">
        <v>60</v>
      </c>
    </row>
    <row r="157230" spans="1:3" x14ac:dyDescent="0.2">
      <c r="A157230" s="1">
        <v>193350</v>
      </c>
      <c r="B157230" s="1" t="s">
        <v>156836</v>
      </c>
      <c r="C157230" s="1" t="s">
        <v>5</v>
      </c>
    </row>
    <row r="157231" spans="1:3" x14ac:dyDescent="0.2">
      <c r="A157231" s="1">
        <v>193351</v>
      </c>
      <c r="B157231" s="1" t="s">
        <v>156837</v>
      </c>
      <c r="C157231" s="1" t="s">
        <v>5</v>
      </c>
    </row>
    <row r="157232" spans="1:3" x14ac:dyDescent="0.2">
      <c r="A157232" s="1">
        <v>193353</v>
      </c>
      <c r="B157232" s="1" t="s">
        <v>156838</v>
      </c>
      <c r="C157232" s="1" t="s">
        <v>5</v>
      </c>
    </row>
    <row r="157233" spans="1:3" x14ac:dyDescent="0.2">
      <c r="A157233" s="1">
        <v>193355</v>
      </c>
      <c r="B157233" s="1" t="s">
        <v>156839</v>
      </c>
      <c r="C157233" s="1" t="s">
        <v>5</v>
      </c>
    </row>
    <row r="157234" spans="1:3" x14ac:dyDescent="0.2">
      <c r="A157234" s="1">
        <v>193356</v>
      </c>
      <c r="B157234" s="1" t="s">
        <v>156840</v>
      </c>
      <c r="C157234" s="1" t="s">
        <v>60</v>
      </c>
    </row>
    <row r="157235" spans="1:3" x14ac:dyDescent="0.2">
      <c r="A157235" s="1">
        <v>193357</v>
      </c>
      <c r="B157235" s="1" t="s">
        <v>156841</v>
      </c>
      <c r="C157235" s="1" t="s">
        <v>5</v>
      </c>
    </row>
    <row r="157236" spans="1:3" x14ac:dyDescent="0.2">
      <c r="A157236" s="1">
        <v>193358</v>
      </c>
      <c r="B157236" s="1" t="s">
        <v>156842</v>
      </c>
      <c r="C157236" s="1" t="s">
        <v>5</v>
      </c>
    </row>
    <row r="157237" spans="1:3" x14ac:dyDescent="0.2">
      <c r="A157237" s="1">
        <v>193359</v>
      </c>
      <c r="B157237" s="1" t="s">
        <v>156843</v>
      </c>
      <c r="C157237" s="1" t="s">
        <v>5</v>
      </c>
    </row>
    <row r="157238" spans="1:3" x14ac:dyDescent="0.2">
      <c r="A157238" s="1">
        <v>193360</v>
      </c>
      <c r="B157238" s="1" t="s">
        <v>156844</v>
      </c>
      <c r="C157238" s="1" t="s">
        <v>5</v>
      </c>
    </row>
    <row r="157239" spans="1:3" x14ac:dyDescent="0.2">
      <c r="A157239" s="1">
        <v>193361</v>
      </c>
      <c r="B157239" s="1" t="s">
        <v>156845</v>
      </c>
      <c r="C157239" s="1" t="s">
        <v>5</v>
      </c>
    </row>
    <row r="157240" spans="1:3" x14ac:dyDescent="0.2">
      <c r="A157240" s="1">
        <v>193363</v>
      </c>
      <c r="B157240" s="1" t="s">
        <v>156846</v>
      </c>
      <c r="C157240" s="1" t="s">
        <v>5</v>
      </c>
    </row>
    <row r="157241" spans="1:3" x14ac:dyDescent="0.2">
      <c r="A157241" s="1">
        <v>193365</v>
      </c>
      <c r="B157241" s="1" t="s">
        <v>156847</v>
      </c>
      <c r="C157241" s="1" t="s">
        <v>5</v>
      </c>
    </row>
    <row r="157242" spans="1:3" x14ac:dyDescent="0.2">
      <c r="A157242" s="1">
        <v>193366</v>
      </c>
      <c r="B157242" s="1" t="s">
        <v>156848</v>
      </c>
      <c r="C157242" s="1" t="s">
        <v>5</v>
      </c>
    </row>
    <row r="157243" spans="1:3" x14ac:dyDescent="0.2">
      <c r="A157243" s="1">
        <v>193367</v>
      </c>
      <c r="B157243" s="1" t="s">
        <v>156849</v>
      </c>
      <c r="C157243" s="1" t="s">
        <v>5</v>
      </c>
    </row>
    <row r="157244" spans="1:3" x14ac:dyDescent="0.2">
      <c r="A157244" s="1">
        <v>193369</v>
      </c>
      <c r="B157244" s="1" t="s">
        <v>156850</v>
      </c>
      <c r="C157244" s="1" t="s">
        <v>5</v>
      </c>
    </row>
    <row r="157245" spans="1:3" x14ac:dyDescent="0.2">
      <c r="A157245" s="1">
        <v>193370</v>
      </c>
      <c r="B157245" s="1" t="s">
        <v>156851</v>
      </c>
      <c r="C157245" s="1" t="s">
        <v>5</v>
      </c>
    </row>
    <row r="157246" spans="1:3" x14ac:dyDescent="0.2">
      <c r="A157246" s="1">
        <v>193371</v>
      </c>
      <c r="B157246" s="1" t="s">
        <v>156852</v>
      </c>
      <c r="C157246" s="1" t="s">
        <v>5</v>
      </c>
    </row>
    <row r="157247" spans="1:3" x14ac:dyDescent="0.2">
      <c r="A157247" s="1">
        <v>193372</v>
      </c>
      <c r="B157247" s="1" t="s">
        <v>156853</v>
      </c>
      <c r="C157247" s="1" t="s">
        <v>5</v>
      </c>
    </row>
    <row r="157248" spans="1:3" x14ac:dyDescent="0.2">
      <c r="A157248" s="1">
        <v>193373</v>
      </c>
      <c r="B157248" s="1" t="s">
        <v>156854</v>
      </c>
      <c r="C157248" s="1" t="s">
        <v>5</v>
      </c>
    </row>
    <row r="157249" spans="1:3" x14ac:dyDescent="0.2">
      <c r="A157249" s="1">
        <v>193375</v>
      </c>
      <c r="B157249" s="1" t="s">
        <v>156855</v>
      </c>
      <c r="C157249" s="1" t="s">
        <v>5</v>
      </c>
    </row>
    <row r="157250" spans="1:3" x14ac:dyDescent="0.2">
      <c r="A157250" s="1">
        <v>193376</v>
      </c>
      <c r="B157250" s="1" t="s">
        <v>156856</v>
      </c>
      <c r="C157250" s="1" t="s">
        <v>5</v>
      </c>
    </row>
    <row r="157251" spans="1:3" x14ac:dyDescent="0.2">
      <c r="A157251" s="1">
        <v>193377</v>
      </c>
      <c r="B157251" s="1" t="s">
        <v>156857</v>
      </c>
      <c r="C157251" s="1" t="s">
        <v>5</v>
      </c>
    </row>
    <row r="157252" spans="1:3" x14ac:dyDescent="0.2">
      <c r="A157252" s="1">
        <v>193379</v>
      </c>
      <c r="B157252" s="1" t="s">
        <v>156858</v>
      </c>
      <c r="C157252" s="1" t="s">
        <v>5</v>
      </c>
    </row>
    <row r="157253" spans="1:3" x14ac:dyDescent="0.2">
      <c r="A157253" s="1">
        <v>193380</v>
      </c>
      <c r="B157253" s="1" t="s">
        <v>156859</v>
      </c>
      <c r="C157253" s="1" t="s">
        <v>60</v>
      </c>
    </row>
    <row r="157254" spans="1:3" x14ac:dyDescent="0.2">
      <c r="A157254" s="1">
        <v>193381</v>
      </c>
      <c r="B157254" s="1" t="s">
        <v>156860</v>
      </c>
      <c r="C157254" s="1" t="s">
        <v>5</v>
      </c>
    </row>
    <row r="157255" spans="1:3" x14ac:dyDescent="0.2">
      <c r="A157255" s="1">
        <v>193383</v>
      </c>
      <c r="B157255" s="1" t="s">
        <v>156861</v>
      </c>
      <c r="C157255" s="1" t="s">
        <v>5</v>
      </c>
    </row>
    <row r="157256" spans="1:3" x14ac:dyDescent="0.2">
      <c r="A157256" s="1">
        <v>193384</v>
      </c>
      <c r="B157256" s="1" t="s">
        <v>156862</v>
      </c>
      <c r="C157256" s="1" t="s">
        <v>5</v>
      </c>
    </row>
    <row r="157257" spans="1:3" x14ac:dyDescent="0.2">
      <c r="A157257" s="1">
        <v>193385</v>
      </c>
      <c r="B157257" s="1" t="s">
        <v>156863</v>
      </c>
      <c r="C157257" s="1" t="s">
        <v>5</v>
      </c>
    </row>
    <row r="157258" spans="1:3" x14ac:dyDescent="0.2">
      <c r="A157258" s="1">
        <v>193386</v>
      </c>
      <c r="B157258" s="1" t="s">
        <v>156864</v>
      </c>
      <c r="C157258" s="1" t="s">
        <v>5</v>
      </c>
    </row>
    <row r="157259" spans="1:3" x14ac:dyDescent="0.2">
      <c r="A157259" s="1">
        <v>193387</v>
      </c>
      <c r="B157259" s="1" t="s">
        <v>156865</v>
      </c>
      <c r="C157259" s="1" t="s">
        <v>5</v>
      </c>
    </row>
    <row r="157260" spans="1:3" x14ac:dyDescent="0.2">
      <c r="A157260" s="1">
        <v>193389</v>
      </c>
      <c r="B157260" s="1" t="s">
        <v>156866</v>
      </c>
      <c r="C157260" s="1" t="s">
        <v>60</v>
      </c>
    </row>
    <row r="157261" spans="1:3" x14ac:dyDescent="0.2">
      <c r="A157261" s="1">
        <v>193391</v>
      </c>
      <c r="B157261" s="1" t="s">
        <v>156867</v>
      </c>
      <c r="C157261" s="1" t="s">
        <v>5</v>
      </c>
    </row>
    <row r="157262" spans="1:3" x14ac:dyDescent="0.2">
      <c r="A157262" s="1">
        <v>193393</v>
      </c>
      <c r="B157262" s="1" t="s">
        <v>156868</v>
      </c>
      <c r="C157262" s="1" t="s">
        <v>5</v>
      </c>
    </row>
    <row r="157263" spans="1:3" x14ac:dyDescent="0.2">
      <c r="A157263" s="1">
        <v>193394</v>
      </c>
      <c r="B157263" s="1" t="s">
        <v>156869</v>
      </c>
      <c r="C157263" s="1" t="s">
        <v>5</v>
      </c>
    </row>
    <row r="157264" spans="1:3" x14ac:dyDescent="0.2">
      <c r="A157264" s="1">
        <v>193395</v>
      </c>
      <c r="B157264" s="1" t="s">
        <v>156870</v>
      </c>
      <c r="C157264" s="1" t="s">
        <v>5</v>
      </c>
    </row>
    <row r="157265" spans="1:3" x14ac:dyDescent="0.2">
      <c r="A157265" s="1">
        <v>193396</v>
      </c>
      <c r="B157265" s="1" t="s">
        <v>156871</v>
      </c>
      <c r="C157265" s="1" t="s">
        <v>5</v>
      </c>
    </row>
    <row r="157266" spans="1:3" x14ac:dyDescent="0.2">
      <c r="A157266" s="1">
        <v>193397</v>
      </c>
      <c r="B157266" s="1" t="s">
        <v>156872</v>
      </c>
      <c r="C157266" s="1" t="s">
        <v>5</v>
      </c>
    </row>
    <row r="157267" spans="1:3" x14ac:dyDescent="0.2">
      <c r="A157267" s="1">
        <v>193398</v>
      </c>
      <c r="B157267" s="1" t="s">
        <v>156873</v>
      </c>
      <c r="C157267" s="1" t="s">
        <v>5</v>
      </c>
    </row>
    <row r="157268" spans="1:3" x14ac:dyDescent="0.2">
      <c r="A157268" s="1">
        <v>193399</v>
      </c>
      <c r="B157268" s="1" t="s">
        <v>156874</v>
      </c>
      <c r="C157268" s="1" t="s">
        <v>5</v>
      </c>
    </row>
    <row r="157269" spans="1:3" x14ac:dyDescent="0.2">
      <c r="A157269" s="1">
        <v>193401</v>
      </c>
      <c r="B157269" s="1" t="s">
        <v>156875</v>
      </c>
      <c r="C157269" s="1" t="s">
        <v>5</v>
      </c>
    </row>
    <row r="157270" spans="1:3" x14ac:dyDescent="0.2">
      <c r="A157270" s="1">
        <v>193402</v>
      </c>
      <c r="B157270" s="1" t="s">
        <v>156876</v>
      </c>
      <c r="C157270" s="1" t="s">
        <v>5</v>
      </c>
    </row>
    <row r="157271" spans="1:3" x14ac:dyDescent="0.2">
      <c r="A157271" s="1">
        <v>193403</v>
      </c>
      <c r="B157271" s="1" t="s">
        <v>156877</v>
      </c>
      <c r="C157271" s="1" t="s">
        <v>5</v>
      </c>
    </row>
    <row r="157272" spans="1:3" x14ac:dyDescent="0.2">
      <c r="A157272" s="1">
        <v>193404</v>
      </c>
      <c r="B157272" s="1" t="s">
        <v>156878</v>
      </c>
      <c r="C157272" s="1" t="s">
        <v>5</v>
      </c>
    </row>
    <row r="157273" spans="1:3" x14ac:dyDescent="0.2">
      <c r="A157273" s="1">
        <v>193405</v>
      </c>
      <c r="B157273" s="1" t="s">
        <v>156879</v>
      </c>
      <c r="C157273" s="1" t="s">
        <v>5</v>
      </c>
    </row>
    <row r="157274" spans="1:3" x14ac:dyDescent="0.2">
      <c r="A157274" s="1">
        <v>193406</v>
      </c>
      <c r="B157274" s="1" t="s">
        <v>156880</v>
      </c>
      <c r="C157274" s="1" t="s">
        <v>5</v>
      </c>
    </row>
    <row r="157275" spans="1:3" x14ac:dyDescent="0.2">
      <c r="A157275" s="1">
        <v>193407</v>
      </c>
      <c r="B157275" s="1" t="s">
        <v>156881</v>
      </c>
      <c r="C157275" s="1" t="s">
        <v>5</v>
      </c>
    </row>
    <row r="157276" spans="1:3" x14ac:dyDescent="0.2">
      <c r="A157276" s="1">
        <v>193408</v>
      </c>
      <c r="B157276" s="1" t="s">
        <v>156882</v>
      </c>
      <c r="C157276" s="1" t="s">
        <v>5</v>
      </c>
    </row>
    <row r="157277" spans="1:3" x14ac:dyDescent="0.2">
      <c r="A157277" s="1">
        <v>193409</v>
      </c>
      <c r="B157277" s="1" t="s">
        <v>156883</v>
      </c>
      <c r="C157277" s="1" t="s">
        <v>60</v>
      </c>
    </row>
    <row r="157278" spans="1:3" x14ac:dyDescent="0.2">
      <c r="A157278" s="1">
        <v>193410</v>
      </c>
      <c r="B157278" s="1" t="s">
        <v>156884</v>
      </c>
      <c r="C157278" s="1" t="s">
        <v>5</v>
      </c>
    </row>
    <row r="157279" spans="1:3" x14ac:dyDescent="0.2">
      <c r="A157279" s="1">
        <v>193411</v>
      </c>
      <c r="B157279" s="1" t="s">
        <v>156885</v>
      </c>
      <c r="C157279" s="1" t="s">
        <v>5</v>
      </c>
    </row>
    <row r="157280" spans="1:3" x14ac:dyDescent="0.2">
      <c r="A157280" s="1">
        <v>193412</v>
      </c>
      <c r="B157280" s="1" t="s">
        <v>156886</v>
      </c>
      <c r="C157280" s="1" t="s">
        <v>5</v>
      </c>
    </row>
    <row r="157281" spans="1:3" x14ac:dyDescent="0.2">
      <c r="A157281" s="1">
        <v>193413</v>
      </c>
      <c r="B157281" s="1" t="s">
        <v>156887</v>
      </c>
      <c r="C157281" s="1" t="s">
        <v>60</v>
      </c>
    </row>
    <row r="157282" spans="1:3" x14ac:dyDescent="0.2">
      <c r="A157282" s="1">
        <v>193414</v>
      </c>
      <c r="B157282" s="1" t="s">
        <v>156888</v>
      </c>
      <c r="C157282" s="1" t="s">
        <v>60</v>
      </c>
    </row>
    <row r="157283" spans="1:3" x14ac:dyDescent="0.2">
      <c r="A157283" s="1">
        <v>193415</v>
      </c>
      <c r="B157283" s="1" t="s">
        <v>156889</v>
      </c>
      <c r="C157283" s="1" t="s">
        <v>5</v>
      </c>
    </row>
    <row r="157284" spans="1:3" x14ac:dyDescent="0.2">
      <c r="A157284" s="1">
        <v>193417</v>
      </c>
      <c r="B157284" s="1" t="s">
        <v>156890</v>
      </c>
      <c r="C157284" s="1" t="s">
        <v>5</v>
      </c>
    </row>
    <row r="157285" spans="1:3" x14ac:dyDescent="0.2">
      <c r="A157285" s="1">
        <v>193419</v>
      </c>
      <c r="B157285" s="1" t="s">
        <v>156891</v>
      </c>
      <c r="C157285" s="1" t="s">
        <v>5</v>
      </c>
    </row>
    <row r="157286" spans="1:3" x14ac:dyDescent="0.2">
      <c r="A157286" s="1">
        <v>193421</v>
      </c>
      <c r="B157286" s="1" t="s">
        <v>156892</v>
      </c>
      <c r="C157286" s="1" t="s">
        <v>5</v>
      </c>
    </row>
    <row r="157287" spans="1:3" x14ac:dyDescent="0.2">
      <c r="A157287" s="1">
        <v>193423</v>
      </c>
      <c r="B157287" s="1" t="s">
        <v>156893</v>
      </c>
      <c r="C157287" s="1" t="s">
        <v>5</v>
      </c>
    </row>
    <row r="157288" spans="1:3" x14ac:dyDescent="0.2">
      <c r="A157288" s="1">
        <v>193425</v>
      </c>
      <c r="B157288" s="1" t="s">
        <v>156894</v>
      </c>
      <c r="C157288" s="1" t="s">
        <v>5</v>
      </c>
    </row>
    <row r="157289" spans="1:3" x14ac:dyDescent="0.2">
      <c r="A157289" s="1">
        <v>193427</v>
      </c>
      <c r="B157289" s="1" t="s">
        <v>156895</v>
      </c>
      <c r="C157289" s="1" t="s">
        <v>5</v>
      </c>
    </row>
    <row r="157290" spans="1:3" x14ac:dyDescent="0.2">
      <c r="A157290" s="1">
        <v>193429</v>
      </c>
      <c r="B157290" s="1" t="s">
        <v>156896</v>
      </c>
      <c r="C157290" s="1" t="s">
        <v>60</v>
      </c>
    </row>
    <row r="157291" spans="1:3" x14ac:dyDescent="0.2">
      <c r="A157291" s="1">
        <v>193431</v>
      </c>
      <c r="B157291" s="1" t="s">
        <v>156897</v>
      </c>
      <c r="C157291" s="1" t="s">
        <v>60</v>
      </c>
    </row>
    <row r="157292" spans="1:3" x14ac:dyDescent="0.2">
      <c r="A157292" s="1">
        <v>193432</v>
      </c>
      <c r="B157292" s="1" t="s">
        <v>156898</v>
      </c>
      <c r="C157292" s="1" t="s">
        <v>5</v>
      </c>
    </row>
    <row r="157293" spans="1:3" x14ac:dyDescent="0.2">
      <c r="A157293" s="1">
        <v>193433</v>
      </c>
      <c r="B157293" s="1" t="s">
        <v>156899</v>
      </c>
      <c r="C157293" s="1" t="s">
        <v>5</v>
      </c>
    </row>
    <row r="157294" spans="1:3" x14ac:dyDescent="0.2">
      <c r="A157294" s="1">
        <v>193435</v>
      </c>
      <c r="B157294" s="1" t="s">
        <v>156900</v>
      </c>
      <c r="C157294" s="1" t="s">
        <v>5</v>
      </c>
    </row>
    <row r="157295" spans="1:3" x14ac:dyDescent="0.2">
      <c r="A157295" s="1">
        <v>193437</v>
      </c>
      <c r="B157295" s="1" t="s">
        <v>156901</v>
      </c>
      <c r="C157295" s="1" t="s">
        <v>60</v>
      </c>
    </row>
    <row r="157296" spans="1:3" x14ac:dyDescent="0.2">
      <c r="A157296" s="1">
        <v>193438</v>
      </c>
      <c r="B157296" s="1" t="s">
        <v>156902</v>
      </c>
      <c r="C157296" s="1" t="s">
        <v>5</v>
      </c>
    </row>
    <row r="157297" spans="1:3" x14ac:dyDescent="0.2">
      <c r="A157297" s="1">
        <v>193439</v>
      </c>
      <c r="B157297" s="1" t="s">
        <v>156903</v>
      </c>
      <c r="C157297" s="1" t="s">
        <v>5</v>
      </c>
    </row>
    <row r="157298" spans="1:3" x14ac:dyDescent="0.2">
      <c r="A157298" s="1">
        <v>193440</v>
      </c>
      <c r="B157298" s="1" t="s">
        <v>156904</v>
      </c>
      <c r="C157298" s="1" t="s">
        <v>60</v>
      </c>
    </row>
    <row r="157299" spans="1:3" x14ac:dyDescent="0.2">
      <c r="A157299" s="1">
        <v>193441</v>
      </c>
      <c r="B157299" s="1" t="s">
        <v>156905</v>
      </c>
      <c r="C157299" s="1" t="s">
        <v>60</v>
      </c>
    </row>
    <row r="157300" spans="1:3" x14ac:dyDescent="0.2">
      <c r="A157300" s="1">
        <v>193444</v>
      </c>
      <c r="B157300" s="1" t="s">
        <v>156906</v>
      </c>
      <c r="C157300" s="1" t="s">
        <v>5</v>
      </c>
    </row>
    <row r="157301" spans="1:3" x14ac:dyDescent="0.2">
      <c r="A157301" s="1">
        <v>193445</v>
      </c>
      <c r="B157301" s="1" t="s">
        <v>156907</v>
      </c>
      <c r="C157301" s="1" t="s">
        <v>5</v>
      </c>
    </row>
    <row r="157302" spans="1:3" x14ac:dyDescent="0.2">
      <c r="A157302" s="1">
        <v>193446</v>
      </c>
      <c r="B157302" s="1" t="s">
        <v>156908</v>
      </c>
      <c r="C157302" s="1" t="s">
        <v>60</v>
      </c>
    </row>
    <row r="157303" spans="1:3" x14ac:dyDescent="0.2">
      <c r="A157303" s="1">
        <v>193447</v>
      </c>
      <c r="B157303" s="1" t="s">
        <v>156909</v>
      </c>
      <c r="C157303" s="1" t="s">
        <v>60</v>
      </c>
    </row>
    <row r="157304" spans="1:3" x14ac:dyDescent="0.2">
      <c r="A157304" s="1">
        <v>193450</v>
      </c>
      <c r="B157304" s="1" t="s">
        <v>156910</v>
      </c>
      <c r="C157304" s="1" t="s">
        <v>5</v>
      </c>
    </row>
    <row r="157305" spans="1:3" x14ac:dyDescent="0.2">
      <c r="A157305" s="1">
        <v>193451</v>
      </c>
      <c r="B157305" s="1" t="s">
        <v>156911</v>
      </c>
      <c r="C157305" s="1" t="s">
        <v>60</v>
      </c>
    </row>
    <row r="157306" spans="1:3" x14ac:dyDescent="0.2">
      <c r="A157306" s="1">
        <v>193453</v>
      </c>
      <c r="B157306" s="1" t="s">
        <v>156912</v>
      </c>
      <c r="C157306" s="1" t="s">
        <v>5</v>
      </c>
    </row>
    <row r="157307" spans="1:3" x14ac:dyDescent="0.2">
      <c r="A157307" s="1">
        <v>193454</v>
      </c>
      <c r="B157307" s="1" t="s">
        <v>156913</v>
      </c>
      <c r="C157307" s="1" t="s">
        <v>60</v>
      </c>
    </row>
    <row r="157308" spans="1:3" x14ac:dyDescent="0.2">
      <c r="A157308" s="1">
        <v>193455</v>
      </c>
      <c r="B157308" s="1" t="s">
        <v>156914</v>
      </c>
      <c r="C157308" s="1" t="s">
        <v>5</v>
      </c>
    </row>
    <row r="157309" spans="1:3" x14ac:dyDescent="0.2">
      <c r="A157309" s="1">
        <v>193456</v>
      </c>
      <c r="B157309" s="1" t="s">
        <v>156915</v>
      </c>
      <c r="C157309" s="1" t="s">
        <v>5</v>
      </c>
    </row>
    <row r="157310" spans="1:3" x14ac:dyDescent="0.2">
      <c r="A157310" s="1">
        <v>193457</v>
      </c>
      <c r="B157310" s="1" t="s">
        <v>156916</v>
      </c>
      <c r="C157310" s="1" t="s">
        <v>5</v>
      </c>
    </row>
    <row r="157311" spans="1:3" x14ac:dyDescent="0.2">
      <c r="A157311" s="1">
        <v>193459</v>
      </c>
      <c r="B157311" s="1" t="s">
        <v>156917</v>
      </c>
      <c r="C157311" s="1" t="s">
        <v>5</v>
      </c>
    </row>
    <row r="157312" spans="1:3" x14ac:dyDescent="0.2">
      <c r="A157312" s="1">
        <v>193461</v>
      </c>
      <c r="B157312" s="1" t="s">
        <v>156918</v>
      </c>
      <c r="C157312" s="1" t="s">
        <v>60</v>
      </c>
    </row>
    <row r="157313" spans="1:3" x14ac:dyDescent="0.2">
      <c r="A157313" s="1">
        <v>193462</v>
      </c>
      <c r="B157313" s="1" t="s">
        <v>156919</v>
      </c>
      <c r="C157313" s="1" t="s">
        <v>5</v>
      </c>
    </row>
    <row r="157314" spans="1:3" x14ac:dyDescent="0.2">
      <c r="A157314" s="1">
        <v>193463</v>
      </c>
      <c r="B157314" s="1" t="s">
        <v>156920</v>
      </c>
      <c r="C157314" s="1" t="s">
        <v>5</v>
      </c>
    </row>
    <row r="157315" spans="1:3" x14ac:dyDescent="0.2">
      <c r="A157315" s="1">
        <v>193464</v>
      </c>
      <c r="B157315" s="1" t="s">
        <v>156921</v>
      </c>
      <c r="C157315" s="1" t="s">
        <v>5</v>
      </c>
    </row>
    <row r="157316" spans="1:3" x14ac:dyDescent="0.2">
      <c r="A157316" s="1">
        <v>193465</v>
      </c>
      <c r="B157316" s="1" t="s">
        <v>156922</v>
      </c>
      <c r="C157316" s="1" t="s">
        <v>5</v>
      </c>
    </row>
    <row r="157317" spans="1:3" x14ac:dyDescent="0.2">
      <c r="A157317" s="1">
        <v>193466</v>
      </c>
      <c r="B157317" s="1" t="s">
        <v>156923</v>
      </c>
      <c r="C157317" s="1" t="s">
        <v>5</v>
      </c>
    </row>
    <row r="157318" spans="1:3" x14ac:dyDescent="0.2">
      <c r="A157318" s="1">
        <v>193467</v>
      </c>
      <c r="B157318" s="1" t="s">
        <v>156924</v>
      </c>
      <c r="C157318" s="1" t="s">
        <v>5</v>
      </c>
    </row>
    <row r="157319" spans="1:3" x14ac:dyDescent="0.2">
      <c r="A157319" s="1">
        <v>193468</v>
      </c>
      <c r="B157319" s="1" t="s">
        <v>156925</v>
      </c>
      <c r="C157319" s="1" t="s">
        <v>5</v>
      </c>
    </row>
    <row r="157320" spans="1:3" x14ac:dyDescent="0.2">
      <c r="A157320" s="1">
        <v>193469</v>
      </c>
      <c r="B157320" s="1" t="s">
        <v>156926</v>
      </c>
      <c r="C157320" s="1" t="s">
        <v>5</v>
      </c>
    </row>
    <row r="157321" spans="1:3" x14ac:dyDescent="0.2">
      <c r="A157321" s="1">
        <v>193471</v>
      </c>
      <c r="B157321" s="1" t="s">
        <v>156927</v>
      </c>
      <c r="C157321" s="1" t="s">
        <v>5</v>
      </c>
    </row>
    <row r="157322" spans="1:3" x14ac:dyDescent="0.2">
      <c r="A157322" s="1">
        <v>193472</v>
      </c>
      <c r="B157322" s="1" t="s">
        <v>156928</v>
      </c>
      <c r="C157322" s="1" t="s">
        <v>5</v>
      </c>
    </row>
    <row r="157323" spans="1:3" x14ac:dyDescent="0.2">
      <c r="A157323" s="1">
        <v>193473</v>
      </c>
      <c r="B157323" s="1" t="s">
        <v>156929</v>
      </c>
      <c r="C157323" s="1" t="s">
        <v>5</v>
      </c>
    </row>
    <row r="157324" spans="1:3" x14ac:dyDescent="0.2">
      <c r="A157324" s="1">
        <v>193474</v>
      </c>
      <c r="B157324" s="1" t="s">
        <v>156930</v>
      </c>
      <c r="C157324" s="1" t="s">
        <v>5</v>
      </c>
    </row>
    <row r="157325" spans="1:3" x14ac:dyDescent="0.2">
      <c r="A157325" s="1">
        <v>193476</v>
      </c>
      <c r="B157325" s="1" t="s">
        <v>156931</v>
      </c>
      <c r="C157325" s="1" t="s">
        <v>5</v>
      </c>
    </row>
    <row r="157326" spans="1:3" x14ac:dyDescent="0.2">
      <c r="A157326" s="1">
        <v>193477</v>
      </c>
      <c r="B157326" s="1" t="s">
        <v>156932</v>
      </c>
      <c r="C157326" s="1" t="s">
        <v>5</v>
      </c>
    </row>
    <row r="157327" spans="1:3" x14ac:dyDescent="0.2">
      <c r="A157327" s="1">
        <v>193479</v>
      </c>
      <c r="B157327" s="1" t="s">
        <v>156933</v>
      </c>
      <c r="C157327" s="1" t="s">
        <v>5</v>
      </c>
    </row>
    <row r="157328" spans="1:3" x14ac:dyDescent="0.2">
      <c r="A157328" s="1">
        <v>193480</v>
      </c>
      <c r="B157328" s="1" t="s">
        <v>156934</v>
      </c>
      <c r="C157328" s="1" t="s">
        <v>60</v>
      </c>
    </row>
    <row r="157329" spans="1:3" x14ac:dyDescent="0.2">
      <c r="A157329" s="1">
        <v>193482</v>
      </c>
      <c r="B157329" s="1" t="s">
        <v>156935</v>
      </c>
      <c r="C157329" s="1" t="s">
        <v>5</v>
      </c>
    </row>
    <row r="157330" spans="1:3" x14ac:dyDescent="0.2">
      <c r="A157330" s="1">
        <v>193483</v>
      </c>
      <c r="B157330" s="1" t="s">
        <v>156936</v>
      </c>
      <c r="C157330" s="1" t="s">
        <v>5</v>
      </c>
    </row>
    <row r="157331" spans="1:3" x14ac:dyDescent="0.2">
      <c r="A157331" s="1">
        <v>193484</v>
      </c>
      <c r="B157331" s="1" t="s">
        <v>156937</v>
      </c>
      <c r="C157331" s="1" t="s">
        <v>5</v>
      </c>
    </row>
    <row r="157332" spans="1:3" x14ac:dyDescent="0.2">
      <c r="A157332" s="1">
        <v>193485</v>
      </c>
      <c r="B157332" s="1" t="s">
        <v>156938</v>
      </c>
      <c r="C157332" s="1" t="s">
        <v>5</v>
      </c>
    </row>
    <row r="157333" spans="1:3" x14ac:dyDescent="0.2">
      <c r="A157333" s="1">
        <v>193486</v>
      </c>
      <c r="B157333" s="1" t="s">
        <v>156939</v>
      </c>
      <c r="C157333" s="1" t="s">
        <v>60</v>
      </c>
    </row>
    <row r="157334" spans="1:3" x14ac:dyDescent="0.2">
      <c r="A157334" s="1">
        <v>193488</v>
      </c>
      <c r="B157334" s="1" t="s">
        <v>156940</v>
      </c>
      <c r="C157334" s="1" t="s">
        <v>60</v>
      </c>
    </row>
    <row r="157335" spans="1:3" x14ac:dyDescent="0.2">
      <c r="A157335" s="1">
        <v>193489</v>
      </c>
      <c r="B157335" s="1" t="s">
        <v>156941</v>
      </c>
      <c r="C157335" s="1" t="s">
        <v>5</v>
      </c>
    </row>
    <row r="157336" spans="1:3" x14ac:dyDescent="0.2">
      <c r="A157336" s="1">
        <v>193490</v>
      </c>
      <c r="B157336" s="1" t="s">
        <v>156942</v>
      </c>
      <c r="C157336" s="1" t="s">
        <v>60</v>
      </c>
    </row>
    <row r="157337" spans="1:3" x14ac:dyDescent="0.2">
      <c r="A157337" s="1">
        <v>193491</v>
      </c>
      <c r="B157337" s="1" t="s">
        <v>156943</v>
      </c>
      <c r="C157337" s="1" t="s">
        <v>5</v>
      </c>
    </row>
    <row r="157338" spans="1:3" x14ac:dyDescent="0.2">
      <c r="A157338" s="1">
        <v>193492</v>
      </c>
      <c r="B157338" s="1" t="s">
        <v>156944</v>
      </c>
      <c r="C157338" s="1" t="s">
        <v>60</v>
      </c>
    </row>
    <row r="157339" spans="1:3" x14ac:dyDescent="0.2">
      <c r="A157339" s="1">
        <v>193493</v>
      </c>
      <c r="B157339" s="1" t="s">
        <v>156945</v>
      </c>
      <c r="C157339" s="1" t="s">
        <v>5</v>
      </c>
    </row>
    <row r="157340" spans="1:3" x14ac:dyDescent="0.2">
      <c r="A157340" s="1">
        <v>193494</v>
      </c>
      <c r="B157340" s="1" t="s">
        <v>156946</v>
      </c>
      <c r="C157340" s="1" t="s">
        <v>5</v>
      </c>
    </row>
    <row r="157341" spans="1:3" x14ac:dyDescent="0.2">
      <c r="A157341" s="1">
        <v>193496</v>
      </c>
      <c r="B157341" s="1" t="s">
        <v>156947</v>
      </c>
      <c r="C157341" s="1" t="s">
        <v>60</v>
      </c>
    </row>
    <row r="157342" spans="1:3" x14ac:dyDescent="0.2">
      <c r="A157342" s="1">
        <v>193498</v>
      </c>
      <c r="B157342" s="1" t="s">
        <v>156948</v>
      </c>
      <c r="C157342" s="1" t="s">
        <v>60</v>
      </c>
    </row>
    <row r="157343" spans="1:3" x14ac:dyDescent="0.2">
      <c r="A157343" s="1">
        <v>193499</v>
      </c>
      <c r="B157343" s="1" t="s">
        <v>156949</v>
      </c>
      <c r="C157343" s="1" t="s">
        <v>5</v>
      </c>
    </row>
    <row r="157344" spans="1:3" x14ac:dyDescent="0.2">
      <c r="A157344" s="1">
        <v>193500</v>
      </c>
      <c r="B157344" s="1" t="s">
        <v>156950</v>
      </c>
      <c r="C157344" s="1" t="s">
        <v>5</v>
      </c>
    </row>
    <row r="157345" spans="1:3" x14ac:dyDescent="0.2">
      <c r="A157345" s="1">
        <v>193502</v>
      </c>
      <c r="B157345" s="1" t="s">
        <v>156951</v>
      </c>
      <c r="C157345" s="1" t="s">
        <v>5</v>
      </c>
    </row>
    <row r="157346" spans="1:3" x14ac:dyDescent="0.2">
      <c r="A157346" s="1">
        <v>193504</v>
      </c>
      <c r="B157346" s="1" t="s">
        <v>156952</v>
      </c>
      <c r="C157346" s="1" t="s">
        <v>5</v>
      </c>
    </row>
    <row r="157347" spans="1:3" x14ac:dyDescent="0.2">
      <c r="A157347" s="1">
        <v>193505</v>
      </c>
      <c r="B157347" s="1" t="s">
        <v>156953</v>
      </c>
      <c r="C157347" s="1" t="s">
        <v>5</v>
      </c>
    </row>
    <row r="157348" spans="1:3" x14ac:dyDescent="0.2">
      <c r="A157348" s="1">
        <v>193506</v>
      </c>
      <c r="B157348" s="1" t="s">
        <v>156954</v>
      </c>
      <c r="C157348" s="1" t="s">
        <v>5</v>
      </c>
    </row>
    <row r="157349" spans="1:3" x14ac:dyDescent="0.2">
      <c r="A157349" s="1">
        <v>193508</v>
      </c>
      <c r="B157349" s="1" t="s">
        <v>156955</v>
      </c>
      <c r="C157349" s="1" t="s">
        <v>5</v>
      </c>
    </row>
    <row r="157350" spans="1:3" x14ac:dyDescent="0.2">
      <c r="A157350" s="1">
        <v>193509</v>
      </c>
      <c r="B157350" s="1" t="s">
        <v>156956</v>
      </c>
      <c r="C157350" s="1" t="s">
        <v>5</v>
      </c>
    </row>
    <row r="157351" spans="1:3" x14ac:dyDescent="0.2">
      <c r="A157351" s="1">
        <v>193510</v>
      </c>
      <c r="B157351" s="1" t="s">
        <v>156957</v>
      </c>
      <c r="C157351" s="1" t="s">
        <v>5</v>
      </c>
    </row>
    <row r="157352" spans="1:3" x14ac:dyDescent="0.2">
      <c r="A157352" s="1">
        <v>193511</v>
      </c>
      <c r="B157352" s="1" t="s">
        <v>156958</v>
      </c>
      <c r="C157352" s="1" t="s">
        <v>5</v>
      </c>
    </row>
    <row r="157353" spans="1:3" x14ac:dyDescent="0.2">
      <c r="A157353" s="1">
        <v>193512</v>
      </c>
      <c r="B157353" s="1" t="s">
        <v>156959</v>
      </c>
      <c r="C157353" s="1" t="s">
        <v>5</v>
      </c>
    </row>
    <row r="157354" spans="1:3" x14ac:dyDescent="0.2">
      <c r="A157354" s="1">
        <v>193513</v>
      </c>
      <c r="B157354" s="1" t="s">
        <v>156960</v>
      </c>
      <c r="C157354" s="1" t="s">
        <v>5</v>
      </c>
    </row>
    <row r="157355" spans="1:3" x14ac:dyDescent="0.2">
      <c r="A157355" s="1">
        <v>193515</v>
      </c>
      <c r="B157355" s="1" t="s">
        <v>156961</v>
      </c>
      <c r="C157355" s="1" t="s">
        <v>60</v>
      </c>
    </row>
    <row r="157356" spans="1:3" x14ac:dyDescent="0.2">
      <c r="A157356" s="1">
        <v>193516</v>
      </c>
      <c r="B157356" s="1" t="s">
        <v>156962</v>
      </c>
      <c r="C157356" s="1" t="s">
        <v>5</v>
      </c>
    </row>
    <row r="157357" spans="1:3" x14ac:dyDescent="0.2">
      <c r="A157357" s="1">
        <v>193517</v>
      </c>
      <c r="B157357" s="1" t="s">
        <v>156963</v>
      </c>
      <c r="C157357" s="1" t="s">
        <v>60</v>
      </c>
    </row>
    <row r="157358" spans="1:3" x14ac:dyDescent="0.2">
      <c r="A157358" s="1">
        <v>193518</v>
      </c>
      <c r="B157358" s="1" t="s">
        <v>156964</v>
      </c>
      <c r="C157358" s="1" t="s">
        <v>60</v>
      </c>
    </row>
    <row r="157359" spans="1:3" x14ac:dyDescent="0.2">
      <c r="A157359" s="1">
        <v>193519</v>
      </c>
      <c r="B157359" s="1" t="s">
        <v>156965</v>
      </c>
      <c r="C157359" s="1" t="s">
        <v>60</v>
      </c>
    </row>
    <row r="157360" spans="1:3" x14ac:dyDescent="0.2">
      <c r="A157360" s="1">
        <v>193521</v>
      </c>
      <c r="B157360" s="1" t="s">
        <v>156966</v>
      </c>
      <c r="C157360" s="1" t="s">
        <v>5</v>
      </c>
    </row>
    <row r="157361" spans="1:3" x14ac:dyDescent="0.2">
      <c r="A157361" s="1">
        <v>193522</v>
      </c>
      <c r="B157361" s="1" t="s">
        <v>156967</v>
      </c>
      <c r="C157361" s="1" t="s">
        <v>5</v>
      </c>
    </row>
    <row r="157362" spans="1:3" x14ac:dyDescent="0.2">
      <c r="A157362" s="1">
        <v>193524</v>
      </c>
      <c r="B157362" s="1" t="s">
        <v>156968</v>
      </c>
      <c r="C157362" s="1" t="s">
        <v>5</v>
      </c>
    </row>
    <row r="157363" spans="1:3" x14ac:dyDescent="0.2">
      <c r="A157363" s="1">
        <v>193525</v>
      </c>
      <c r="B157363" s="1" t="s">
        <v>156969</v>
      </c>
      <c r="C157363" s="1" t="s">
        <v>60</v>
      </c>
    </row>
    <row r="157364" spans="1:3" x14ac:dyDescent="0.2">
      <c r="A157364" s="1">
        <v>193526</v>
      </c>
      <c r="B157364" s="1" t="s">
        <v>156970</v>
      </c>
      <c r="C157364" s="1" t="s">
        <v>60</v>
      </c>
    </row>
    <row r="157365" spans="1:3" x14ac:dyDescent="0.2">
      <c r="A157365" s="1">
        <v>193527</v>
      </c>
      <c r="B157365" s="1" t="s">
        <v>156971</v>
      </c>
      <c r="C157365" s="1" t="s">
        <v>60</v>
      </c>
    </row>
    <row r="157366" spans="1:3" x14ac:dyDescent="0.2">
      <c r="A157366" s="1">
        <v>193528</v>
      </c>
      <c r="B157366" s="1" t="s">
        <v>156972</v>
      </c>
      <c r="C157366" s="1" t="s">
        <v>5</v>
      </c>
    </row>
    <row r="157367" spans="1:3" x14ac:dyDescent="0.2">
      <c r="A157367" s="1">
        <v>193530</v>
      </c>
      <c r="B157367" s="1" t="s">
        <v>156973</v>
      </c>
      <c r="C157367" s="1" t="s">
        <v>60</v>
      </c>
    </row>
    <row r="157368" spans="1:3" x14ac:dyDescent="0.2">
      <c r="A157368" s="1">
        <v>193531</v>
      </c>
      <c r="B157368" s="1" t="s">
        <v>156974</v>
      </c>
      <c r="C157368" s="1" t="s">
        <v>5</v>
      </c>
    </row>
    <row r="157369" spans="1:3" x14ac:dyDescent="0.2">
      <c r="A157369" s="1">
        <v>193532</v>
      </c>
      <c r="B157369" s="1" t="s">
        <v>156975</v>
      </c>
      <c r="C157369" s="1" t="s">
        <v>60</v>
      </c>
    </row>
    <row r="157370" spans="1:3" x14ac:dyDescent="0.2">
      <c r="A157370" s="1">
        <v>193533</v>
      </c>
      <c r="B157370" s="1" t="s">
        <v>156976</v>
      </c>
      <c r="C157370" s="1" t="s">
        <v>5</v>
      </c>
    </row>
    <row r="157371" spans="1:3" x14ac:dyDescent="0.2">
      <c r="A157371" s="1">
        <v>193534</v>
      </c>
      <c r="B157371" s="1" t="s">
        <v>156977</v>
      </c>
      <c r="C157371" s="1" t="s">
        <v>60</v>
      </c>
    </row>
    <row r="157372" spans="1:3" x14ac:dyDescent="0.2">
      <c r="A157372" s="1">
        <v>193535</v>
      </c>
      <c r="B157372" s="1" t="s">
        <v>156978</v>
      </c>
      <c r="C157372" s="1" t="s">
        <v>5</v>
      </c>
    </row>
    <row r="157373" spans="1:3" x14ac:dyDescent="0.2">
      <c r="A157373" s="1">
        <v>193536</v>
      </c>
      <c r="B157373" s="1" t="s">
        <v>156979</v>
      </c>
      <c r="C157373" s="1" t="s">
        <v>60</v>
      </c>
    </row>
    <row r="157374" spans="1:3" x14ac:dyDescent="0.2">
      <c r="A157374" s="1">
        <v>193537</v>
      </c>
      <c r="B157374" s="1" t="s">
        <v>156980</v>
      </c>
      <c r="C157374" s="1" t="s">
        <v>5</v>
      </c>
    </row>
    <row r="157375" spans="1:3" x14ac:dyDescent="0.2">
      <c r="A157375" s="1">
        <v>193538</v>
      </c>
      <c r="B157375" s="1" t="s">
        <v>156981</v>
      </c>
      <c r="C157375" s="1" t="s">
        <v>5</v>
      </c>
    </row>
    <row r="157376" spans="1:3" x14ac:dyDescent="0.2">
      <c r="A157376" s="1">
        <v>193539</v>
      </c>
      <c r="B157376" s="1" t="s">
        <v>156982</v>
      </c>
      <c r="C157376" s="1" t="s">
        <v>5</v>
      </c>
    </row>
    <row r="157377" spans="1:3" x14ac:dyDescent="0.2">
      <c r="A157377" s="1">
        <v>193540</v>
      </c>
      <c r="B157377" s="1" t="s">
        <v>156983</v>
      </c>
      <c r="C157377" s="1" t="s">
        <v>60</v>
      </c>
    </row>
    <row r="157378" spans="1:3" x14ac:dyDescent="0.2">
      <c r="A157378" s="1">
        <v>193541</v>
      </c>
      <c r="B157378" s="1" t="s">
        <v>156984</v>
      </c>
      <c r="C157378" s="1" t="s">
        <v>307</v>
      </c>
    </row>
    <row r="157379" spans="1:3" x14ac:dyDescent="0.2">
      <c r="A157379" s="1">
        <v>193542</v>
      </c>
      <c r="B157379" s="1" t="s">
        <v>156985</v>
      </c>
      <c r="C157379" s="1" t="s">
        <v>5</v>
      </c>
    </row>
    <row r="157380" spans="1:3" x14ac:dyDescent="0.2">
      <c r="A157380" s="1">
        <v>193544</v>
      </c>
      <c r="B157380" s="1" t="s">
        <v>156986</v>
      </c>
      <c r="C157380" s="1" t="s">
        <v>5</v>
      </c>
    </row>
    <row r="157381" spans="1:3" x14ac:dyDescent="0.2">
      <c r="A157381" s="1">
        <v>193545</v>
      </c>
      <c r="B157381" s="1" t="s">
        <v>156987</v>
      </c>
      <c r="C157381" s="1" t="s">
        <v>5</v>
      </c>
    </row>
    <row r="157382" spans="1:3" x14ac:dyDescent="0.2">
      <c r="A157382" s="1">
        <v>193546</v>
      </c>
      <c r="B157382" s="1" t="s">
        <v>156988</v>
      </c>
      <c r="C157382" s="1" t="s">
        <v>5</v>
      </c>
    </row>
    <row r="157383" spans="1:3" x14ac:dyDescent="0.2">
      <c r="A157383" s="1">
        <v>193547</v>
      </c>
      <c r="B157383" s="1" t="s">
        <v>156989</v>
      </c>
      <c r="C157383" s="1" t="s">
        <v>60</v>
      </c>
    </row>
    <row r="157384" spans="1:3" x14ac:dyDescent="0.2">
      <c r="A157384" s="1">
        <v>193548</v>
      </c>
      <c r="B157384" s="1" t="s">
        <v>156990</v>
      </c>
      <c r="C157384" s="1" t="s">
        <v>5</v>
      </c>
    </row>
    <row r="157385" spans="1:3" x14ac:dyDescent="0.2">
      <c r="A157385" s="1">
        <v>193550</v>
      </c>
      <c r="B157385" s="1" t="s">
        <v>156991</v>
      </c>
      <c r="C157385" s="1" t="s">
        <v>5</v>
      </c>
    </row>
    <row r="157386" spans="1:3" x14ac:dyDescent="0.2">
      <c r="A157386" s="1">
        <v>193551</v>
      </c>
      <c r="B157386" s="1" t="s">
        <v>156992</v>
      </c>
      <c r="C157386" s="1" t="s">
        <v>60</v>
      </c>
    </row>
    <row r="157387" spans="1:3" x14ac:dyDescent="0.2">
      <c r="A157387" s="1">
        <v>193552</v>
      </c>
      <c r="B157387" s="1" t="s">
        <v>156993</v>
      </c>
      <c r="C157387" s="1" t="s">
        <v>5</v>
      </c>
    </row>
    <row r="157388" spans="1:3" x14ac:dyDescent="0.2">
      <c r="A157388" s="1">
        <v>193554</v>
      </c>
      <c r="B157388" s="1" t="s">
        <v>156994</v>
      </c>
      <c r="C157388" s="1" t="s">
        <v>5</v>
      </c>
    </row>
    <row r="157389" spans="1:3" x14ac:dyDescent="0.2">
      <c r="A157389" s="1">
        <v>193555</v>
      </c>
      <c r="B157389" s="1" t="s">
        <v>156995</v>
      </c>
      <c r="C157389" s="1" t="s">
        <v>5</v>
      </c>
    </row>
    <row r="157390" spans="1:3" x14ac:dyDescent="0.2">
      <c r="A157390" s="1">
        <v>193556</v>
      </c>
      <c r="B157390" s="1" t="s">
        <v>156996</v>
      </c>
      <c r="C157390" s="1" t="s">
        <v>5</v>
      </c>
    </row>
    <row r="157391" spans="1:3" x14ac:dyDescent="0.2">
      <c r="A157391" s="1">
        <v>193557</v>
      </c>
      <c r="B157391" s="1" t="s">
        <v>156997</v>
      </c>
      <c r="C157391" s="1" t="s">
        <v>5</v>
      </c>
    </row>
    <row r="157392" spans="1:3" x14ac:dyDescent="0.2">
      <c r="A157392" s="1">
        <v>193558</v>
      </c>
      <c r="B157392" s="1" t="s">
        <v>156998</v>
      </c>
      <c r="C157392" s="1" t="s">
        <v>60</v>
      </c>
    </row>
    <row r="157393" spans="1:3" x14ac:dyDescent="0.2">
      <c r="A157393" s="1">
        <v>193560</v>
      </c>
      <c r="B157393" s="1" t="s">
        <v>156999</v>
      </c>
      <c r="C157393" s="1" t="s">
        <v>5</v>
      </c>
    </row>
    <row r="157394" spans="1:3" x14ac:dyDescent="0.2">
      <c r="A157394" s="1">
        <v>193562</v>
      </c>
      <c r="B157394" s="1" t="s">
        <v>157000</v>
      </c>
      <c r="C157394" s="1" t="s">
        <v>5</v>
      </c>
    </row>
    <row r="157395" spans="1:3" x14ac:dyDescent="0.2">
      <c r="A157395" s="1">
        <v>193564</v>
      </c>
      <c r="B157395" s="1" t="s">
        <v>157001</v>
      </c>
      <c r="C157395" s="1" t="s">
        <v>5</v>
      </c>
    </row>
    <row r="157396" spans="1:3" x14ac:dyDescent="0.2">
      <c r="A157396" s="1">
        <v>193566</v>
      </c>
      <c r="B157396" s="1" t="s">
        <v>157002</v>
      </c>
      <c r="C157396" s="1" t="s">
        <v>5</v>
      </c>
    </row>
    <row r="157397" spans="1:3" x14ac:dyDescent="0.2">
      <c r="A157397" s="1">
        <v>193567</v>
      </c>
      <c r="B157397" s="1" t="s">
        <v>157003</v>
      </c>
      <c r="C157397" s="1" t="s">
        <v>5</v>
      </c>
    </row>
    <row r="157398" spans="1:3" x14ac:dyDescent="0.2">
      <c r="A157398" s="1">
        <v>193568</v>
      </c>
      <c r="B157398" s="1" t="s">
        <v>157004</v>
      </c>
      <c r="C157398" s="1" t="s">
        <v>5</v>
      </c>
    </row>
    <row r="157399" spans="1:3" x14ac:dyDescent="0.2">
      <c r="A157399" s="1">
        <v>193569</v>
      </c>
      <c r="B157399" s="1" t="s">
        <v>157005</v>
      </c>
      <c r="C157399" s="1" t="s">
        <v>60</v>
      </c>
    </row>
    <row r="157400" spans="1:3" x14ac:dyDescent="0.2">
      <c r="A157400" s="1">
        <v>193570</v>
      </c>
      <c r="B157400" s="1" t="s">
        <v>157006</v>
      </c>
      <c r="C157400" s="1" t="s">
        <v>5</v>
      </c>
    </row>
    <row r="157401" spans="1:3" x14ac:dyDescent="0.2">
      <c r="A157401" s="1">
        <v>193572</v>
      </c>
      <c r="B157401" s="1" t="s">
        <v>157007</v>
      </c>
      <c r="C157401" s="1" t="s">
        <v>5</v>
      </c>
    </row>
    <row r="157402" spans="1:3" x14ac:dyDescent="0.2">
      <c r="A157402" s="1">
        <v>193574</v>
      </c>
      <c r="B157402" s="1" t="s">
        <v>157008</v>
      </c>
      <c r="C157402" s="1" t="s">
        <v>60</v>
      </c>
    </row>
    <row r="157403" spans="1:3" x14ac:dyDescent="0.2">
      <c r="A157403" s="1">
        <v>193575</v>
      </c>
      <c r="B157403" s="1" t="s">
        <v>157009</v>
      </c>
      <c r="C157403" s="1" t="s">
        <v>5</v>
      </c>
    </row>
    <row r="157404" spans="1:3" x14ac:dyDescent="0.2">
      <c r="A157404" s="1">
        <v>193576</v>
      </c>
      <c r="B157404" s="1" t="s">
        <v>157010</v>
      </c>
      <c r="C157404" s="1" t="s">
        <v>60</v>
      </c>
    </row>
    <row r="157405" spans="1:3" x14ac:dyDescent="0.2">
      <c r="A157405" s="1">
        <v>193578</v>
      </c>
      <c r="B157405" s="1" t="s">
        <v>157011</v>
      </c>
      <c r="C157405" s="1" t="s">
        <v>5</v>
      </c>
    </row>
    <row r="157406" spans="1:3" x14ac:dyDescent="0.2">
      <c r="A157406" s="1">
        <v>193580</v>
      </c>
      <c r="B157406" s="1" t="s">
        <v>157012</v>
      </c>
      <c r="C157406" s="1" t="s">
        <v>5</v>
      </c>
    </row>
    <row r="157407" spans="1:3" x14ac:dyDescent="0.2">
      <c r="A157407" s="1">
        <v>193582</v>
      </c>
      <c r="B157407" s="1" t="s">
        <v>157013</v>
      </c>
      <c r="C157407" s="1" t="s">
        <v>5</v>
      </c>
    </row>
    <row r="157408" spans="1:3" x14ac:dyDescent="0.2">
      <c r="A157408" s="1">
        <v>193583</v>
      </c>
      <c r="B157408" s="1" t="s">
        <v>157014</v>
      </c>
      <c r="C157408" s="1" t="s">
        <v>5</v>
      </c>
    </row>
    <row r="157409" spans="1:3" x14ac:dyDescent="0.2">
      <c r="A157409" s="1">
        <v>193584</v>
      </c>
      <c r="B157409" s="1" t="s">
        <v>157015</v>
      </c>
      <c r="C157409" s="1" t="s">
        <v>5</v>
      </c>
    </row>
    <row r="157410" spans="1:3" x14ac:dyDescent="0.2">
      <c r="A157410" s="1">
        <v>193585</v>
      </c>
      <c r="B157410" s="1" t="s">
        <v>157016</v>
      </c>
      <c r="C157410" s="1" t="s">
        <v>60</v>
      </c>
    </row>
    <row r="157411" spans="1:3" x14ac:dyDescent="0.2">
      <c r="A157411" s="1">
        <v>193586</v>
      </c>
      <c r="B157411" s="1" t="s">
        <v>157017</v>
      </c>
      <c r="C157411" s="1" t="s">
        <v>5</v>
      </c>
    </row>
    <row r="157412" spans="1:3" x14ac:dyDescent="0.2">
      <c r="A157412" s="1">
        <v>193588</v>
      </c>
      <c r="B157412" s="1" t="s">
        <v>157018</v>
      </c>
      <c r="C157412" s="1" t="s">
        <v>60</v>
      </c>
    </row>
    <row r="157413" spans="1:3" x14ac:dyDescent="0.2">
      <c r="A157413" s="1">
        <v>193590</v>
      </c>
      <c r="B157413" s="1" t="s">
        <v>157019</v>
      </c>
      <c r="C157413" s="1" t="s">
        <v>60</v>
      </c>
    </row>
    <row r="157414" spans="1:3" x14ac:dyDescent="0.2">
      <c r="A157414" s="1">
        <v>193591</v>
      </c>
      <c r="B157414" s="1" t="s">
        <v>157020</v>
      </c>
      <c r="C157414" s="1" t="s">
        <v>5</v>
      </c>
    </row>
    <row r="157415" spans="1:3" x14ac:dyDescent="0.2">
      <c r="A157415" s="1">
        <v>193592</v>
      </c>
      <c r="B157415" s="1" t="s">
        <v>157021</v>
      </c>
      <c r="C157415" s="1" t="s">
        <v>5</v>
      </c>
    </row>
    <row r="157416" spans="1:3" x14ac:dyDescent="0.2">
      <c r="A157416" s="1">
        <v>193593</v>
      </c>
      <c r="B157416" s="1" t="s">
        <v>157022</v>
      </c>
      <c r="C157416" s="1" t="s">
        <v>60</v>
      </c>
    </row>
    <row r="157417" spans="1:3" x14ac:dyDescent="0.2">
      <c r="A157417" s="1">
        <v>193594</v>
      </c>
      <c r="B157417" s="1" t="s">
        <v>157023</v>
      </c>
      <c r="C157417" s="1" t="s">
        <v>5</v>
      </c>
    </row>
    <row r="157418" spans="1:3" x14ac:dyDescent="0.2">
      <c r="A157418" s="1">
        <v>193595</v>
      </c>
      <c r="B157418" s="1" t="s">
        <v>157024</v>
      </c>
      <c r="C157418" s="1" t="s">
        <v>5</v>
      </c>
    </row>
    <row r="157419" spans="1:3" x14ac:dyDescent="0.2">
      <c r="A157419" s="1">
        <v>193596</v>
      </c>
      <c r="B157419" s="1" t="s">
        <v>157025</v>
      </c>
      <c r="C157419" s="1" t="s">
        <v>5</v>
      </c>
    </row>
    <row r="157420" spans="1:3" x14ac:dyDescent="0.2">
      <c r="A157420" s="1">
        <v>193597</v>
      </c>
      <c r="B157420" s="1" t="s">
        <v>157026</v>
      </c>
      <c r="C157420" s="1" t="s">
        <v>60</v>
      </c>
    </row>
    <row r="157421" spans="1:3" x14ac:dyDescent="0.2">
      <c r="A157421" s="1">
        <v>193598</v>
      </c>
      <c r="B157421" s="1" t="s">
        <v>157027</v>
      </c>
      <c r="C157421" s="1" t="s">
        <v>5</v>
      </c>
    </row>
    <row r="157422" spans="1:3" x14ac:dyDescent="0.2">
      <c r="A157422" s="1">
        <v>193600</v>
      </c>
      <c r="B157422" s="1" t="s">
        <v>157028</v>
      </c>
      <c r="C157422" s="1" t="s">
        <v>5</v>
      </c>
    </row>
    <row r="157423" spans="1:3" x14ac:dyDescent="0.2">
      <c r="A157423" s="1">
        <v>193601</v>
      </c>
      <c r="B157423" s="1" t="s">
        <v>157029</v>
      </c>
      <c r="C157423" s="1" t="s">
        <v>60</v>
      </c>
    </row>
    <row r="157424" spans="1:3" x14ac:dyDescent="0.2">
      <c r="A157424" s="1">
        <v>193602</v>
      </c>
      <c r="B157424" s="1" t="s">
        <v>157030</v>
      </c>
      <c r="C157424" s="1" t="s">
        <v>5</v>
      </c>
    </row>
    <row r="157425" spans="1:3" x14ac:dyDescent="0.2">
      <c r="A157425" s="1">
        <v>193603</v>
      </c>
      <c r="B157425" s="1" t="s">
        <v>157031</v>
      </c>
      <c r="C157425" s="1" t="s">
        <v>5</v>
      </c>
    </row>
    <row r="157426" spans="1:3" x14ac:dyDescent="0.2">
      <c r="A157426" s="1">
        <v>193604</v>
      </c>
      <c r="B157426" s="1" t="s">
        <v>157032</v>
      </c>
      <c r="C157426" s="1" t="s">
        <v>5</v>
      </c>
    </row>
    <row r="157427" spans="1:3" x14ac:dyDescent="0.2">
      <c r="A157427" s="1">
        <v>193605</v>
      </c>
      <c r="B157427" s="1" t="s">
        <v>157033</v>
      </c>
      <c r="C157427" s="1" t="s">
        <v>60</v>
      </c>
    </row>
    <row r="157428" spans="1:3" x14ac:dyDescent="0.2">
      <c r="A157428" s="1">
        <v>193606</v>
      </c>
      <c r="B157428" s="1" t="s">
        <v>157034</v>
      </c>
      <c r="C157428" s="1" t="s">
        <v>5</v>
      </c>
    </row>
    <row r="157429" spans="1:3" x14ac:dyDescent="0.2">
      <c r="A157429" s="1">
        <v>193607</v>
      </c>
      <c r="B157429" s="1" t="s">
        <v>157035</v>
      </c>
      <c r="C157429" s="1" t="s">
        <v>5</v>
      </c>
    </row>
    <row r="157430" spans="1:3" x14ac:dyDescent="0.2">
      <c r="A157430" s="1">
        <v>193608</v>
      </c>
      <c r="B157430" s="1" t="s">
        <v>157036</v>
      </c>
      <c r="C157430" s="1" t="s">
        <v>5</v>
      </c>
    </row>
    <row r="157431" spans="1:3" x14ac:dyDescent="0.2">
      <c r="A157431" s="1">
        <v>193609</v>
      </c>
      <c r="B157431" s="1" t="s">
        <v>157037</v>
      </c>
      <c r="C157431" s="1" t="s">
        <v>5</v>
      </c>
    </row>
    <row r="157432" spans="1:3" x14ac:dyDescent="0.2">
      <c r="A157432" s="1">
        <v>193610</v>
      </c>
      <c r="B157432" s="1" t="s">
        <v>157038</v>
      </c>
      <c r="C157432" s="1" t="s">
        <v>5</v>
      </c>
    </row>
    <row r="157433" spans="1:3" x14ac:dyDescent="0.2">
      <c r="A157433" s="1">
        <v>193611</v>
      </c>
      <c r="B157433" s="1" t="s">
        <v>157039</v>
      </c>
      <c r="C157433" s="1" t="s">
        <v>5</v>
      </c>
    </row>
    <row r="157434" spans="1:3" x14ac:dyDescent="0.2">
      <c r="A157434" s="1">
        <v>193612</v>
      </c>
      <c r="B157434" s="1" t="s">
        <v>157040</v>
      </c>
      <c r="C157434" s="1" t="s">
        <v>5</v>
      </c>
    </row>
    <row r="157435" spans="1:3" x14ac:dyDescent="0.2">
      <c r="A157435" s="1">
        <v>193613</v>
      </c>
      <c r="B157435" s="1" t="s">
        <v>157041</v>
      </c>
      <c r="C157435" s="1" t="s">
        <v>5</v>
      </c>
    </row>
    <row r="157436" spans="1:3" x14ac:dyDescent="0.2">
      <c r="A157436" s="1">
        <v>193614</v>
      </c>
      <c r="B157436" s="1" t="s">
        <v>157042</v>
      </c>
      <c r="C157436" s="1" t="s">
        <v>5</v>
      </c>
    </row>
    <row r="157437" spans="1:3" x14ac:dyDescent="0.2">
      <c r="A157437" s="1">
        <v>193615</v>
      </c>
      <c r="B157437" s="1" t="s">
        <v>157043</v>
      </c>
      <c r="C157437" s="1" t="s">
        <v>5</v>
      </c>
    </row>
    <row r="157438" spans="1:3" x14ac:dyDescent="0.2">
      <c r="A157438" s="1">
        <v>193616</v>
      </c>
      <c r="B157438" s="1" t="s">
        <v>157044</v>
      </c>
      <c r="C157438" s="1" t="s">
        <v>5</v>
      </c>
    </row>
    <row r="157439" spans="1:3" x14ac:dyDescent="0.2">
      <c r="A157439" s="1">
        <v>193617</v>
      </c>
      <c r="B157439" s="1" t="s">
        <v>157045</v>
      </c>
      <c r="C157439" s="1" t="s">
        <v>5</v>
      </c>
    </row>
    <row r="157440" spans="1:3" x14ac:dyDescent="0.2">
      <c r="A157440" s="1">
        <v>193618</v>
      </c>
      <c r="B157440" s="1" t="s">
        <v>157046</v>
      </c>
      <c r="C157440" s="1" t="s">
        <v>5</v>
      </c>
    </row>
    <row r="157441" spans="1:3" x14ac:dyDescent="0.2">
      <c r="A157441" s="1">
        <v>193619</v>
      </c>
      <c r="B157441" s="1" t="s">
        <v>157047</v>
      </c>
      <c r="C157441" s="1" t="s">
        <v>5</v>
      </c>
    </row>
    <row r="157442" spans="1:3" x14ac:dyDescent="0.2">
      <c r="A157442" s="1">
        <v>193620</v>
      </c>
      <c r="B157442" s="1" t="s">
        <v>157048</v>
      </c>
      <c r="C157442" s="1" t="s">
        <v>5</v>
      </c>
    </row>
    <row r="157443" spans="1:3" x14ac:dyDescent="0.2">
      <c r="A157443" s="1">
        <v>193621</v>
      </c>
      <c r="B157443" s="1" t="s">
        <v>157049</v>
      </c>
      <c r="C157443" s="1" t="s">
        <v>5</v>
      </c>
    </row>
    <row r="157444" spans="1:3" x14ac:dyDescent="0.2">
      <c r="A157444" s="1">
        <v>193622</v>
      </c>
      <c r="B157444" s="1" t="s">
        <v>157050</v>
      </c>
      <c r="C157444" s="1" t="s">
        <v>5</v>
      </c>
    </row>
    <row r="157445" spans="1:3" x14ac:dyDescent="0.2">
      <c r="A157445" s="1">
        <v>193623</v>
      </c>
      <c r="B157445" s="1" t="s">
        <v>157051</v>
      </c>
      <c r="C157445" s="1" t="s">
        <v>5</v>
      </c>
    </row>
    <row r="157446" spans="1:3" x14ac:dyDescent="0.2">
      <c r="A157446" s="1">
        <v>193624</v>
      </c>
      <c r="B157446" s="1" t="s">
        <v>157052</v>
      </c>
      <c r="C157446" s="1" t="s">
        <v>5</v>
      </c>
    </row>
    <row r="157447" spans="1:3" x14ac:dyDescent="0.2">
      <c r="A157447" s="1">
        <v>193625</v>
      </c>
      <c r="B157447" s="1" t="s">
        <v>157053</v>
      </c>
      <c r="C157447" s="1" t="s">
        <v>5</v>
      </c>
    </row>
    <row r="157448" spans="1:3" x14ac:dyDescent="0.2">
      <c r="A157448" s="1">
        <v>193626</v>
      </c>
      <c r="B157448" s="1" t="s">
        <v>157054</v>
      </c>
      <c r="C157448" s="1" t="s">
        <v>5</v>
      </c>
    </row>
    <row r="157449" spans="1:3" x14ac:dyDescent="0.2">
      <c r="A157449" s="1">
        <v>193627</v>
      </c>
      <c r="B157449" s="1" t="s">
        <v>157055</v>
      </c>
      <c r="C157449" s="1" t="s">
        <v>5</v>
      </c>
    </row>
    <row r="157450" spans="1:3" x14ac:dyDescent="0.2">
      <c r="A157450" s="1">
        <v>193628</v>
      </c>
      <c r="B157450" s="1" t="s">
        <v>157056</v>
      </c>
      <c r="C157450" s="1" t="s">
        <v>5</v>
      </c>
    </row>
    <row r="157451" spans="1:3" x14ac:dyDescent="0.2">
      <c r="A157451" s="1">
        <v>193629</v>
      </c>
      <c r="B157451" s="1" t="s">
        <v>157057</v>
      </c>
      <c r="C157451" s="1" t="s">
        <v>5</v>
      </c>
    </row>
    <row r="157452" spans="1:3" x14ac:dyDescent="0.2">
      <c r="A157452" s="1">
        <v>193630</v>
      </c>
      <c r="B157452" s="1" t="s">
        <v>157058</v>
      </c>
      <c r="C157452" s="1" t="s">
        <v>5</v>
      </c>
    </row>
    <row r="157453" spans="1:3" x14ac:dyDescent="0.2">
      <c r="A157453" s="1">
        <v>193631</v>
      </c>
      <c r="B157453" s="1" t="s">
        <v>157059</v>
      </c>
      <c r="C157453" s="1" t="s">
        <v>5</v>
      </c>
    </row>
    <row r="157454" spans="1:3" x14ac:dyDescent="0.2">
      <c r="A157454" s="1">
        <v>193632</v>
      </c>
      <c r="B157454" s="1" t="s">
        <v>157060</v>
      </c>
      <c r="C157454" s="1" t="s">
        <v>5</v>
      </c>
    </row>
    <row r="157455" spans="1:3" x14ac:dyDescent="0.2">
      <c r="A157455" s="1">
        <v>193633</v>
      </c>
      <c r="B157455" s="1" t="s">
        <v>157061</v>
      </c>
      <c r="C157455" s="1" t="s">
        <v>60</v>
      </c>
    </row>
    <row r="157456" spans="1:3" x14ac:dyDescent="0.2">
      <c r="A157456" s="1">
        <v>193634</v>
      </c>
      <c r="B157456" s="1" t="s">
        <v>157062</v>
      </c>
      <c r="C157456" s="1" t="s">
        <v>5</v>
      </c>
    </row>
    <row r="157457" spans="1:3" x14ac:dyDescent="0.2">
      <c r="A157457" s="1">
        <v>193635</v>
      </c>
      <c r="B157457" s="1" t="s">
        <v>157063</v>
      </c>
      <c r="C157457" s="1" t="s">
        <v>5</v>
      </c>
    </row>
    <row r="157458" spans="1:3" x14ac:dyDescent="0.2">
      <c r="A157458" s="1">
        <v>193636</v>
      </c>
      <c r="B157458" s="1" t="s">
        <v>157064</v>
      </c>
      <c r="C157458" s="1" t="s">
        <v>5</v>
      </c>
    </row>
    <row r="157459" spans="1:3" x14ac:dyDescent="0.2">
      <c r="A157459" s="1">
        <v>193637</v>
      </c>
      <c r="B157459" s="1" t="s">
        <v>157065</v>
      </c>
      <c r="C157459" s="1" t="s">
        <v>5</v>
      </c>
    </row>
    <row r="157460" spans="1:3" x14ac:dyDescent="0.2">
      <c r="A157460" s="1">
        <v>193638</v>
      </c>
      <c r="B157460" s="1" t="s">
        <v>157066</v>
      </c>
      <c r="C157460" s="1" t="s">
        <v>5</v>
      </c>
    </row>
    <row r="157461" spans="1:3" x14ac:dyDescent="0.2">
      <c r="A157461" s="1">
        <v>193639</v>
      </c>
      <c r="B157461" s="1" t="s">
        <v>157067</v>
      </c>
      <c r="C157461" s="1" t="s">
        <v>5</v>
      </c>
    </row>
    <row r="157462" spans="1:3" x14ac:dyDescent="0.2">
      <c r="A157462" s="1">
        <v>193640</v>
      </c>
      <c r="B157462" s="1" t="s">
        <v>157068</v>
      </c>
      <c r="C157462" s="1" t="s">
        <v>5</v>
      </c>
    </row>
    <row r="157463" spans="1:3" x14ac:dyDescent="0.2">
      <c r="A157463" s="1">
        <v>193641</v>
      </c>
      <c r="B157463" s="1" t="s">
        <v>157069</v>
      </c>
      <c r="C157463" s="1" t="s">
        <v>60</v>
      </c>
    </row>
    <row r="157464" spans="1:3" x14ac:dyDescent="0.2">
      <c r="A157464" s="1">
        <v>193642</v>
      </c>
      <c r="B157464" s="1" t="s">
        <v>157070</v>
      </c>
      <c r="C157464" s="1" t="s">
        <v>5</v>
      </c>
    </row>
    <row r="157465" spans="1:3" x14ac:dyDescent="0.2">
      <c r="A157465" s="1">
        <v>193643</v>
      </c>
      <c r="B157465" s="1" t="s">
        <v>157071</v>
      </c>
      <c r="C157465" s="1" t="s">
        <v>5</v>
      </c>
    </row>
    <row r="157466" spans="1:3" x14ac:dyDescent="0.2">
      <c r="A157466" s="1">
        <v>193644</v>
      </c>
      <c r="B157466" s="1" t="s">
        <v>157072</v>
      </c>
      <c r="C157466" s="1" t="s">
        <v>60</v>
      </c>
    </row>
    <row r="157467" spans="1:3" x14ac:dyDescent="0.2">
      <c r="A157467" s="1">
        <v>193645</v>
      </c>
      <c r="B157467" s="1" t="s">
        <v>157073</v>
      </c>
      <c r="C157467" s="1" t="s">
        <v>60</v>
      </c>
    </row>
    <row r="157468" spans="1:3" x14ac:dyDescent="0.2">
      <c r="A157468" s="1">
        <v>193646</v>
      </c>
      <c r="B157468" s="1" t="s">
        <v>157074</v>
      </c>
      <c r="C157468" s="1" t="s">
        <v>60</v>
      </c>
    </row>
    <row r="157469" spans="1:3" x14ac:dyDescent="0.2">
      <c r="A157469" s="1">
        <v>193647</v>
      </c>
      <c r="B157469" s="1" t="s">
        <v>157075</v>
      </c>
      <c r="C157469" s="1" t="s">
        <v>5</v>
      </c>
    </row>
    <row r="157470" spans="1:3" x14ac:dyDescent="0.2">
      <c r="A157470" s="1">
        <v>193648</v>
      </c>
      <c r="B157470" s="1" t="s">
        <v>157076</v>
      </c>
      <c r="C157470" s="1" t="s">
        <v>5</v>
      </c>
    </row>
    <row r="157471" spans="1:3" x14ac:dyDescent="0.2">
      <c r="A157471" s="1">
        <v>193649</v>
      </c>
      <c r="B157471" s="1" t="s">
        <v>157077</v>
      </c>
      <c r="C157471" s="1" t="s">
        <v>5</v>
      </c>
    </row>
    <row r="157472" spans="1:3" x14ac:dyDescent="0.2">
      <c r="A157472" s="1">
        <v>193650</v>
      </c>
      <c r="B157472" s="1" t="s">
        <v>157078</v>
      </c>
      <c r="C157472" s="1" t="s">
        <v>5</v>
      </c>
    </row>
    <row r="157473" spans="1:3" x14ac:dyDescent="0.2">
      <c r="A157473" s="1">
        <v>193651</v>
      </c>
      <c r="B157473" s="1" t="s">
        <v>157079</v>
      </c>
      <c r="C157473" s="1" t="s">
        <v>5</v>
      </c>
    </row>
    <row r="157474" spans="1:3" x14ac:dyDescent="0.2">
      <c r="A157474" s="1">
        <v>193652</v>
      </c>
      <c r="B157474" s="1" t="s">
        <v>157080</v>
      </c>
      <c r="C157474" s="1" t="s">
        <v>5</v>
      </c>
    </row>
    <row r="157475" spans="1:3" x14ac:dyDescent="0.2">
      <c r="A157475" s="1">
        <v>193653</v>
      </c>
      <c r="B157475" s="1" t="s">
        <v>157081</v>
      </c>
      <c r="C157475" s="1" t="s">
        <v>5</v>
      </c>
    </row>
    <row r="157476" spans="1:3" x14ac:dyDescent="0.2">
      <c r="A157476" s="1">
        <v>193654</v>
      </c>
      <c r="B157476" s="1" t="s">
        <v>157082</v>
      </c>
      <c r="C157476" s="1" t="s">
        <v>5</v>
      </c>
    </row>
    <row r="157477" spans="1:3" x14ac:dyDescent="0.2">
      <c r="A157477" s="1">
        <v>193655</v>
      </c>
      <c r="B157477" s="1" t="s">
        <v>157083</v>
      </c>
      <c r="C157477" s="1" t="s">
        <v>60</v>
      </c>
    </row>
    <row r="157478" spans="1:3" x14ac:dyDescent="0.2">
      <c r="A157478" s="1">
        <v>193656</v>
      </c>
      <c r="B157478" s="1" t="s">
        <v>157084</v>
      </c>
      <c r="C157478" s="1" t="s">
        <v>5</v>
      </c>
    </row>
    <row r="157479" spans="1:3" x14ac:dyDescent="0.2">
      <c r="A157479" s="1">
        <v>193657</v>
      </c>
      <c r="B157479" s="1" t="s">
        <v>157085</v>
      </c>
      <c r="C157479" s="1" t="s">
        <v>5</v>
      </c>
    </row>
    <row r="157480" spans="1:3" x14ac:dyDescent="0.2">
      <c r="A157480" s="1">
        <v>193658</v>
      </c>
      <c r="B157480" s="1" t="s">
        <v>157086</v>
      </c>
      <c r="C157480" s="1" t="s">
        <v>5</v>
      </c>
    </row>
    <row r="157481" spans="1:3" x14ac:dyDescent="0.2">
      <c r="A157481" s="1">
        <v>193659</v>
      </c>
      <c r="B157481" s="1" t="s">
        <v>157087</v>
      </c>
      <c r="C157481" s="1" t="s">
        <v>5</v>
      </c>
    </row>
    <row r="157482" spans="1:3" x14ac:dyDescent="0.2">
      <c r="A157482" s="1">
        <v>193660</v>
      </c>
      <c r="B157482" s="1" t="s">
        <v>157088</v>
      </c>
      <c r="C157482" s="1" t="s">
        <v>5</v>
      </c>
    </row>
    <row r="157483" spans="1:3" x14ac:dyDescent="0.2">
      <c r="A157483" s="1">
        <v>193662</v>
      </c>
      <c r="B157483" s="1" t="s">
        <v>157089</v>
      </c>
      <c r="C157483" s="1" t="s">
        <v>5</v>
      </c>
    </row>
    <row r="157484" spans="1:3" x14ac:dyDescent="0.2">
      <c r="A157484" s="1">
        <v>193663</v>
      </c>
      <c r="B157484" s="1" t="s">
        <v>157090</v>
      </c>
      <c r="C157484" s="1" t="s">
        <v>5</v>
      </c>
    </row>
    <row r="157485" spans="1:3" x14ac:dyDescent="0.2">
      <c r="A157485" s="1">
        <v>193664</v>
      </c>
      <c r="B157485" s="1" t="s">
        <v>157091</v>
      </c>
      <c r="C157485" s="1" t="s">
        <v>307</v>
      </c>
    </row>
    <row r="157486" spans="1:3" x14ac:dyDescent="0.2">
      <c r="A157486" s="1">
        <v>193665</v>
      </c>
      <c r="B157486" s="1" t="s">
        <v>157092</v>
      </c>
      <c r="C157486" s="1" t="s">
        <v>60</v>
      </c>
    </row>
    <row r="157487" spans="1:3" x14ac:dyDescent="0.2">
      <c r="A157487" s="1">
        <v>193666</v>
      </c>
      <c r="B157487" s="1" t="s">
        <v>157093</v>
      </c>
      <c r="C157487" s="1" t="s">
        <v>60</v>
      </c>
    </row>
    <row r="157488" spans="1:3" x14ac:dyDescent="0.2">
      <c r="A157488" s="1">
        <v>193667</v>
      </c>
      <c r="B157488" s="1" t="s">
        <v>157094</v>
      </c>
      <c r="C157488" s="1" t="s">
        <v>60</v>
      </c>
    </row>
    <row r="157489" spans="1:3" x14ac:dyDescent="0.2">
      <c r="A157489" s="1">
        <v>193668</v>
      </c>
      <c r="B157489" s="1" t="s">
        <v>157095</v>
      </c>
      <c r="C157489" s="1" t="s">
        <v>60</v>
      </c>
    </row>
    <row r="157490" spans="1:3" x14ac:dyDescent="0.2">
      <c r="A157490" s="1">
        <v>193669</v>
      </c>
      <c r="B157490" s="1" t="s">
        <v>157096</v>
      </c>
      <c r="C157490" s="1" t="s">
        <v>60</v>
      </c>
    </row>
    <row r="157491" spans="1:3" x14ac:dyDescent="0.2">
      <c r="A157491" s="1">
        <v>193670</v>
      </c>
      <c r="B157491" s="1" t="s">
        <v>157097</v>
      </c>
      <c r="C157491" s="1" t="s">
        <v>60</v>
      </c>
    </row>
    <row r="157492" spans="1:3" x14ac:dyDescent="0.2">
      <c r="A157492" s="1">
        <v>193671</v>
      </c>
      <c r="B157492" s="1" t="s">
        <v>157098</v>
      </c>
      <c r="C157492" s="1" t="s">
        <v>60</v>
      </c>
    </row>
    <row r="157493" spans="1:3" x14ac:dyDescent="0.2">
      <c r="A157493" s="1">
        <v>193672</v>
      </c>
      <c r="B157493" s="1" t="s">
        <v>157099</v>
      </c>
      <c r="C157493" s="1" t="s">
        <v>60</v>
      </c>
    </row>
    <row r="157494" spans="1:3" x14ac:dyDescent="0.2">
      <c r="A157494" s="1">
        <v>193673</v>
      </c>
      <c r="B157494" s="1" t="s">
        <v>157100</v>
      </c>
      <c r="C157494" s="1" t="s">
        <v>60</v>
      </c>
    </row>
    <row r="157495" spans="1:3" x14ac:dyDescent="0.2">
      <c r="A157495" s="1">
        <v>193674</v>
      </c>
      <c r="B157495" s="1" t="s">
        <v>157101</v>
      </c>
      <c r="C157495" s="1" t="s">
        <v>60</v>
      </c>
    </row>
    <row r="157496" spans="1:3" x14ac:dyDescent="0.2">
      <c r="A157496" s="1">
        <v>193675</v>
      </c>
      <c r="B157496" s="1" t="s">
        <v>157102</v>
      </c>
      <c r="C157496" s="1" t="s">
        <v>5</v>
      </c>
    </row>
    <row r="157497" spans="1:3" x14ac:dyDescent="0.2">
      <c r="A157497" s="1">
        <v>193676</v>
      </c>
      <c r="B157497" s="1" t="s">
        <v>157103</v>
      </c>
      <c r="C157497" s="1" t="s">
        <v>5</v>
      </c>
    </row>
    <row r="157498" spans="1:3" x14ac:dyDescent="0.2">
      <c r="A157498" s="1">
        <v>193677</v>
      </c>
      <c r="B157498" s="1" t="s">
        <v>157104</v>
      </c>
      <c r="C157498" s="1" t="s">
        <v>5</v>
      </c>
    </row>
    <row r="157499" spans="1:3" x14ac:dyDescent="0.2">
      <c r="A157499" s="1">
        <v>193678</v>
      </c>
      <c r="B157499" s="1" t="s">
        <v>157105</v>
      </c>
      <c r="C157499" s="1" t="s">
        <v>5</v>
      </c>
    </row>
    <row r="157500" spans="1:3" x14ac:dyDescent="0.2">
      <c r="A157500" s="1">
        <v>193679</v>
      </c>
      <c r="B157500" s="1" t="s">
        <v>157106</v>
      </c>
      <c r="C157500" s="1" t="s">
        <v>5</v>
      </c>
    </row>
    <row r="157501" spans="1:3" x14ac:dyDescent="0.2">
      <c r="A157501" s="1">
        <v>193680</v>
      </c>
      <c r="B157501" s="1" t="s">
        <v>157107</v>
      </c>
      <c r="C157501" s="1" t="s">
        <v>5</v>
      </c>
    </row>
    <row r="157502" spans="1:3" x14ac:dyDescent="0.2">
      <c r="A157502" s="1">
        <v>193681</v>
      </c>
      <c r="B157502" s="1" t="s">
        <v>157108</v>
      </c>
      <c r="C157502" s="1" t="s">
        <v>60</v>
      </c>
    </row>
    <row r="157503" spans="1:3" x14ac:dyDescent="0.2">
      <c r="A157503" s="1">
        <v>193682</v>
      </c>
      <c r="B157503" s="1" t="s">
        <v>157109</v>
      </c>
      <c r="C157503" s="1" t="s">
        <v>5</v>
      </c>
    </row>
    <row r="157504" spans="1:3" x14ac:dyDescent="0.2">
      <c r="A157504" s="1">
        <v>193683</v>
      </c>
      <c r="B157504" s="1" t="s">
        <v>157110</v>
      </c>
      <c r="C157504" s="1" t="s">
        <v>5</v>
      </c>
    </row>
    <row r="157505" spans="1:3" x14ac:dyDescent="0.2">
      <c r="A157505" s="1">
        <v>193684</v>
      </c>
      <c r="B157505" s="1" t="s">
        <v>157111</v>
      </c>
      <c r="C157505" s="1" t="s">
        <v>60</v>
      </c>
    </row>
    <row r="157506" spans="1:3" x14ac:dyDescent="0.2">
      <c r="A157506" s="1">
        <v>193685</v>
      </c>
      <c r="B157506" s="1" t="s">
        <v>157112</v>
      </c>
      <c r="C157506" s="1" t="s">
        <v>5</v>
      </c>
    </row>
    <row r="157507" spans="1:3" x14ac:dyDescent="0.2">
      <c r="A157507" s="1">
        <v>193688</v>
      </c>
      <c r="B157507" s="1" t="s">
        <v>157113</v>
      </c>
      <c r="C157507" s="1" t="s">
        <v>60</v>
      </c>
    </row>
    <row r="157508" spans="1:3" x14ac:dyDescent="0.2">
      <c r="A157508" s="1">
        <v>193690</v>
      </c>
      <c r="B157508" s="1" t="s">
        <v>157114</v>
      </c>
      <c r="C157508" s="1" t="s">
        <v>5</v>
      </c>
    </row>
    <row r="157509" spans="1:3" x14ac:dyDescent="0.2">
      <c r="A157509" s="1">
        <v>193691</v>
      </c>
      <c r="B157509" s="1" t="s">
        <v>157115</v>
      </c>
      <c r="C157509" s="1" t="s">
        <v>60</v>
      </c>
    </row>
    <row r="157510" spans="1:3" x14ac:dyDescent="0.2">
      <c r="A157510" s="1">
        <v>193697</v>
      </c>
      <c r="B157510" s="1" t="s">
        <v>157116</v>
      </c>
      <c r="C157510" s="1" t="s">
        <v>5</v>
      </c>
    </row>
    <row r="157511" spans="1:3" x14ac:dyDescent="0.2">
      <c r="A157511" s="1">
        <v>193699</v>
      </c>
      <c r="B157511" s="1" t="s">
        <v>157117</v>
      </c>
      <c r="C157511" s="1" t="s">
        <v>60</v>
      </c>
    </row>
    <row r="157512" spans="1:3" x14ac:dyDescent="0.2">
      <c r="A157512" s="1">
        <v>193701</v>
      </c>
      <c r="B157512" s="1" t="s">
        <v>157118</v>
      </c>
      <c r="C157512" s="1" t="s">
        <v>60</v>
      </c>
    </row>
    <row r="157513" spans="1:3" x14ac:dyDescent="0.2">
      <c r="A157513" s="1">
        <v>193703</v>
      </c>
      <c r="B157513" s="1" t="s">
        <v>157119</v>
      </c>
      <c r="C157513" s="1" t="s">
        <v>60</v>
      </c>
    </row>
    <row r="157514" spans="1:3" x14ac:dyDescent="0.2">
      <c r="A157514" s="1">
        <v>193705</v>
      </c>
      <c r="B157514" s="1" t="s">
        <v>157120</v>
      </c>
      <c r="C157514" s="1" t="s">
        <v>60</v>
      </c>
    </row>
    <row r="157515" spans="1:3" x14ac:dyDescent="0.2">
      <c r="A157515" s="1">
        <v>193707</v>
      </c>
      <c r="B157515" s="1" t="s">
        <v>157121</v>
      </c>
      <c r="C157515" s="1" t="s">
        <v>60</v>
      </c>
    </row>
    <row r="157516" spans="1:3" x14ac:dyDescent="0.2">
      <c r="A157516" s="1">
        <v>193709</v>
      </c>
      <c r="B157516" s="1" t="s">
        <v>157122</v>
      </c>
      <c r="C157516" s="1" t="s">
        <v>60</v>
      </c>
    </row>
    <row r="157517" spans="1:3" x14ac:dyDescent="0.2">
      <c r="A157517" s="1">
        <v>193710</v>
      </c>
      <c r="B157517" s="1" t="s">
        <v>157123</v>
      </c>
      <c r="C157517" s="1" t="s">
        <v>5</v>
      </c>
    </row>
    <row r="157518" spans="1:3" x14ac:dyDescent="0.2">
      <c r="A157518" s="1">
        <v>193711</v>
      </c>
      <c r="B157518" s="1" t="s">
        <v>157124</v>
      </c>
      <c r="C157518" s="1" t="s">
        <v>60</v>
      </c>
    </row>
    <row r="157519" spans="1:3" x14ac:dyDescent="0.2">
      <c r="A157519" s="1">
        <v>193716</v>
      </c>
      <c r="B157519" s="1" t="s">
        <v>157125</v>
      </c>
      <c r="C157519" s="1" t="s">
        <v>5</v>
      </c>
    </row>
    <row r="157520" spans="1:3" x14ac:dyDescent="0.2">
      <c r="A157520" s="1">
        <v>193730</v>
      </c>
      <c r="B157520" s="1" t="s">
        <v>157126</v>
      </c>
      <c r="C157520" s="1" t="s">
        <v>5</v>
      </c>
    </row>
    <row r="157521" spans="1:4" x14ac:dyDescent="0.2">
      <c r="A157521" s="1">
        <v>193734</v>
      </c>
      <c r="B157521" s="1" t="s">
        <v>157127</v>
      </c>
      <c r="C157521" s="1" t="s">
        <v>5</v>
      </c>
    </row>
    <row r="157522" spans="1:4" x14ac:dyDescent="0.2">
      <c r="A157522" s="1">
        <v>193781</v>
      </c>
      <c r="B157522" s="1" t="s">
        <v>157128</v>
      </c>
      <c r="C157522" s="1" t="s">
        <v>5</v>
      </c>
    </row>
    <row r="157523" spans="1:4" x14ac:dyDescent="0.2">
      <c r="A157523" s="1">
        <v>193787</v>
      </c>
      <c r="B157523" s="1" t="s">
        <v>157129</v>
      </c>
      <c r="C157523" s="1" t="s">
        <v>5</v>
      </c>
    </row>
    <row r="157524" spans="1:4" x14ac:dyDescent="0.2">
      <c r="A157524" s="1">
        <v>193802</v>
      </c>
      <c r="B157524" s="1" t="s">
        <v>157130</v>
      </c>
      <c r="C157524" s="1" t="s">
        <v>5</v>
      </c>
    </row>
    <row r="157525" spans="1:4" x14ac:dyDescent="0.2">
      <c r="A157525" s="1">
        <v>193805</v>
      </c>
      <c r="B157525" s="1" t="s">
        <v>157131</v>
      </c>
      <c r="C157525" s="1" t="s">
        <v>5</v>
      </c>
    </row>
    <row r="157526" spans="1:4" x14ac:dyDescent="0.2">
      <c r="A157526" s="1">
        <v>193809</v>
      </c>
      <c r="B157526" s="1" t="s">
        <v>157132</v>
      </c>
      <c r="C157526" s="1" t="s">
        <v>5</v>
      </c>
    </row>
    <row r="157527" spans="1:4" x14ac:dyDescent="0.2">
      <c r="A157527" s="1">
        <v>193811</v>
      </c>
      <c r="B157527" s="1" t="s">
        <v>157133</v>
      </c>
      <c r="C157527" s="1" t="s">
        <v>60</v>
      </c>
    </row>
    <row r="157528" spans="1:4" x14ac:dyDescent="0.2">
      <c r="A157528" s="1">
        <v>193813</v>
      </c>
      <c r="B157528" s="1" t="s">
        <v>157134</v>
      </c>
      <c r="C157528" s="1" t="s">
        <v>60</v>
      </c>
      <c r="D157528" s="1" t="s">
        <v>49784</v>
      </c>
    </row>
    <row r="157529" spans="1:4" x14ac:dyDescent="0.2">
      <c r="A157529" s="1">
        <v>193815</v>
      </c>
      <c r="B157529" s="1" t="s">
        <v>157135</v>
      </c>
      <c r="C157529" s="1" t="s">
        <v>60</v>
      </c>
    </row>
    <row r="157530" spans="1:4" x14ac:dyDescent="0.2">
      <c r="A157530" s="1">
        <v>193817</v>
      </c>
      <c r="B157530" s="1" t="s">
        <v>157136</v>
      </c>
      <c r="C157530" s="1" t="s">
        <v>60</v>
      </c>
    </row>
    <row r="157531" spans="1:4" x14ac:dyDescent="0.2">
      <c r="A157531" s="1">
        <v>193819</v>
      </c>
      <c r="B157531" s="1" t="s">
        <v>157137</v>
      </c>
      <c r="C157531" s="1" t="s">
        <v>60</v>
      </c>
    </row>
    <row r="157532" spans="1:4" x14ac:dyDescent="0.2">
      <c r="A157532" s="1">
        <v>193821</v>
      </c>
      <c r="B157532" s="1" t="s">
        <v>157138</v>
      </c>
      <c r="C157532" s="1" t="s">
        <v>60</v>
      </c>
    </row>
    <row r="157533" spans="1:4" x14ac:dyDescent="0.2">
      <c r="A157533" s="1">
        <v>193823</v>
      </c>
      <c r="B157533" s="1" t="s">
        <v>157139</v>
      </c>
      <c r="C157533" s="1" t="s">
        <v>60</v>
      </c>
    </row>
    <row r="157534" spans="1:4" x14ac:dyDescent="0.2">
      <c r="A157534" s="1">
        <v>193825</v>
      </c>
      <c r="B157534" s="1" t="s">
        <v>157140</v>
      </c>
      <c r="C157534" s="1" t="s">
        <v>60</v>
      </c>
    </row>
    <row r="157535" spans="1:4" x14ac:dyDescent="0.2">
      <c r="A157535" s="1">
        <v>193827</v>
      </c>
      <c r="B157535" s="1" t="s">
        <v>157141</v>
      </c>
      <c r="C157535" s="1" t="s">
        <v>60</v>
      </c>
    </row>
    <row r="157536" spans="1:4" x14ac:dyDescent="0.2">
      <c r="A157536" s="1">
        <v>193829</v>
      </c>
      <c r="B157536" s="1" t="s">
        <v>157142</v>
      </c>
      <c r="C157536" s="1" t="s">
        <v>60</v>
      </c>
    </row>
    <row r="157537" spans="1:3" x14ac:dyDescent="0.2">
      <c r="A157537" s="1">
        <v>193839</v>
      </c>
      <c r="B157537" s="1" t="s">
        <v>157143</v>
      </c>
      <c r="C157537" s="1" t="s">
        <v>60</v>
      </c>
    </row>
    <row r="157538" spans="1:3" x14ac:dyDescent="0.2">
      <c r="A157538" s="1">
        <v>193869</v>
      </c>
      <c r="B157538" s="1" t="s">
        <v>157144</v>
      </c>
      <c r="C157538" s="1" t="s">
        <v>5</v>
      </c>
    </row>
    <row r="157539" spans="1:3" x14ac:dyDescent="0.2">
      <c r="A157539" s="1">
        <v>193888</v>
      </c>
      <c r="B157539" s="1" t="s">
        <v>157145</v>
      </c>
      <c r="C157539" s="1" t="s">
        <v>60</v>
      </c>
    </row>
    <row r="157540" spans="1:3" x14ac:dyDescent="0.2">
      <c r="A157540" s="1">
        <v>193894</v>
      </c>
      <c r="B157540" s="1" t="s">
        <v>157146</v>
      </c>
      <c r="C157540" s="1" t="s">
        <v>60</v>
      </c>
    </row>
    <row r="157541" spans="1:3" x14ac:dyDescent="0.2">
      <c r="A157541" s="1">
        <v>193903</v>
      </c>
      <c r="B157541" s="1" t="s">
        <v>157147</v>
      </c>
      <c r="C157541" s="1" t="s">
        <v>5</v>
      </c>
    </row>
    <row r="157542" spans="1:3" x14ac:dyDescent="0.2">
      <c r="A157542" s="1">
        <v>193904</v>
      </c>
      <c r="B157542" s="1" t="s">
        <v>157148</v>
      </c>
      <c r="C157542" s="1" t="s">
        <v>60</v>
      </c>
    </row>
    <row r="157543" spans="1:3" x14ac:dyDescent="0.2">
      <c r="A157543" s="1">
        <v>193908</v>
      </c>
      <c r="B157543" s="1" t="s">
        <v>157149</v>
      </c>
      <c r="C157543" s="1" t="s">
        <v>5</v>
      </c>
    </row>
    <row r="157544" spans="1:3" x14ac:dyDescent="0.2">
      <c r="A157544" s="1">
        <v>193910</v>
      </c>
      <c r="B157544" s="1" t="s">
        <v>157150</v>
      </c>
      <c r="C157544" s="1" t="s">
        <v>5</v>
      </c>
    </row>
    <row r="157545" spans="1:3" x14ac:dyDescent="0.2">
      <c r="A157545" s="1">
        <v>193911</v>
      </c>
      <c r="B157545" s="1" t="s">
        <v>157151</v>
      </c>
      <c r="C157545" s="1" t="s">
        <v>5</v>
      </c>
    </row>
    <row r="157546" spans="1:3" x14ac:dyDescent="0.2">
      <c r="A157546" s="1">
        <v>193912</v>
      </c>
      <c r="B157546" s="1" t="s">
        <v>157152</v>
      </c>
      <c r="C157546" s="1" t="s">
        <v>5</v>
      </c>
    </row>
    <row r="157547" spans="1:3" x14ac:dyDescent="0.2">
      <c r="A157547" s="1">
        <v>193917</v>
      </c>
      <c r="B157547" s="1" t="s">
        <v>157153</v>
      </c>
      <c r="C157547" s="1" t="s">
        <v>5</v>
      </c>
    </row>
    <row r="157548" spans="1:3" x14ac:dyDescent="0.2">
      <c r="A157548" s="1">
        <v>193919</v>
      </c>
      <c r="B157548" s="1" t="s">
        <v>157154</v>
      </c>
      <c r="C157548" s="1" t="s">
        <v>5</v>
      </c>
    </row>
    <row r="157549" spans="1:3" x14ac:dyDescent="0.2">
      <c r="A157549" s="1">
        <v>193923</v>
      </c>
      <c r="B157549" s="1" t="s">
        <v>157155</v>
      </c>
      <c r="C157549" s="1" t="s">
        <v>5</v>
      </c>
    </row>
    <row r="157550" spans="1:3" x14ac:dyDescent="0.2">
      <c r="A157550" s="1">
        <v>193925</v>
      </c>
      <c r="B157550" s="1" t="s">
        <v>157156</v>
      </c>
      <c r="C157550" s="1" t="s">
        <v>60</v>
      </c>
    </row>
    <row r="157551" spans="1:3" x14ac:dyDescent="0.2">
      <c r="A157551" s="1">
        <v>193927</v>
      </c>
      <c r="B157551" s="1" t="s">
        <v>157157</v>
      </c>
      <c r="C157551" s="1" t="s">
        <v>5</v>
      </c>
    </row>
    <row r="157552" spans="1:3" x14ac:dyDescent="0.2">
      <c r="A157552" s="1">
        <v>193928</v>
      </c>
      <c r="B157552" s="1" t="s">
        <v>157158</v>
      </c>
      <c r="C157552" s="1" t="s">
        <v>60</v>
      </c>
    </row>
    <row r="157553" spans="1:3" x14ac:dyDescent="0.2">
      <c r="A157553" s="1">
        <v>193929</v>
      </c>
      <c r="B157553" s="1" t="s">
        <v>157159</v>
      </c>
      <c r="C157553" s="1" t="s">
        <v>5</v>
      </c>
    </row>
    <row r="157554" spans="1:3" x14ac:dyDescent="0.2">
      <c r="A157554" s="1">
        <v>193930</v>
      </c>
      <c r="B157554" s="1" t="s">
        <v>157160</v>
      </c>
      <c r="C157554" s="1" t="s">
        <v>5</v>
      </c>
    </row>
    <row r="157555" spans="1:3" x14ac:dyDescent="0.2">
      <c r="A157555" s="1">
        <v>193931</v>
      </c>
      <c r="B157555" s="1" t="s">
        <v>157161</v>
      </c>
      <c r="C157555" s="1" t="s">
        <v>5</v>
      </c>
    </row>
    <row r="157556" spans="1:3" x14ac:dyDescent="0.2">
      <c r="A157556" s="1">
        <v>193933</v>
      </c>
      <c r="B157556" s="1" t="s">
        <v>157162</v>
      </c>
      <c r="C157556" s="1" t="s">
        <v>60</v>
      </c>
    </row>
    <row r="157557" spans="1:3" x14ac:dyDescent="0.2">
      <c r="A157557" s="1">
        <v>193934</v>
      </c>
      <c r="B157557" s="1" t="s">
        <v>157163</v>
      </c>
      <c r="C157557" s="1" t="s">
        <v>5</v>
      </c>
    </row>
    <row r="157558" spans="1:3" x14ac:dyDescent="0.2">
      <c r="A157558" s="1">
        <v>193935</v>
      </c>
      <c r="B157558" s="1" t="s">
        <v>157164</v>
      </c>
      <c r="C157558" s="1" t="s">
        <v>5</v>
      </c>
    </row>
    <row r="157559" spans="1:3" x14ac:dyDescent="0.2">
      <c r="A157559" s="1">
        <v>193937</v>
      </c>
      <c r="B157559" s="1" t="s">
        <v>157165</v>
      </c>
      <c r="C157559" s="1" t="s">
        <v>5</v>
      </c>
    </row>
    <row r="157560" spans="1:3" x14ac:dyDescent="0.2">
      <c r="A157560" s="1">
        <v>193938</v>
      </c>
      <c r="B157560" s="1" t="s">
        <v>157166</v>
      </c>
      <c r="C157560" s="1" t="s">
        <v>60</v>
      </c>
    </row>
    <row r="157561" spans="1:3" x14ac:dyDescent="0.2">
      <c r="A157561" s="1">
        <v>193939</v>
      </c>
      <c r="B157561" s="1" t="s">
        <v>157167</v>
      </c>
      <c r="C157561" s="1" t="s">
        <v>60</v>
      </c>
    </row>
    <row r="157562" spans="1:3" x14ac:dyDescent="0.2">
      <c r="A157562" s="1">
        <v>193941</v>
      </c>
      <c r="B157562" s="1" t="s">
        <v>157168</v>
      </c>
      <c r="C157562" s="1" t="s">
        <v>5</v>
      </c>
    </row>
    <row r="157563" spans="1:3" x14ac:dyDescent="0.2">
      <c r="A157563" s="1">
        <v>193943</v>
      </c>
      <c r="B157563" s="1" t="s">
        <v>157169</v>
      </c>
      <c r="C157563" s="1" t="s">
        <v>60</v>
      </c>
    </row>
    <row r="157564" spans="1:3" x14ac:dyDescent="0.2">
      <c r="A157564" s="1">
        <v>193944</v>
      </c>
      <c r="B157564" s="1" t="s">
        <v>157170</v>
      </c>
      <c r="C157564" s="1" t="s">
        <v>60</v>
      </c>
    </row>
    <row r="157565" spans="1:3" x14ac:dyDescent="0.2">
      <c r="A157565" s="1">
        <v>193945</v>
      </c>
      <c r="B157565" s="1" t="s">
        <v>157171</v>
      </c>
      <c r="C157565" s="1" t="s">
        <v>60</v>
      </c>
    </row>
    <row r="157566" spans="1:3" x14ac:dyDescent="0.2">
      <c r="A157566" s="1">
        <v>193946</v>
      </c>
      <c r="B157566" s="1" t="s">
        <v>157172</v>
      </c>
      <c r="C157566" s="1" t="s">
        <v>60</v>
      </c>
    </row>
    <row r="157567" spans="1:3" x14ac:dyDescent="0.2">
      <c r="A157567" s="1">
        <v>193947</v>
      </c>
      <c r="B157567" s="1" t="s">
        <v>157173</v>
      </c>
      <c r="C157567" s="1" t="s">
        <v>5</v>
      </c>
    </row>
    <row r="157568" spans="1:3" x14ac:dyDescent="0.2">
      <c r="A157568" s="1">
        <v>193948</v>
      </c>
      <c r="B157568" s="1" t="s">
        <v>157174</v>
      </c>
      <c r="C157568" s="1" t="s">
        <v>5</v>
      </c>
    </row>
    <row r="157569" spans="1:3" x14ac:dyDescent="0.2">
      <c r="A157569" s="1">
        <v>193949</v>
      </c>
      <c r="B157569" s="1" t="s">
        <v>157175</v>
      </c>
      <c r="C157569" s="1" t="s">
        <v>60</v>
      </c>
    </row>
    <row r="157570" spans="1:3" x14ac:dyDescent="0.2">
      <c r="A157570" s="1">
        <v>193950</v>
      </c>
      <c r="B157570" s="1" t="s">
        <v>157176</v>
      </c>
      <c r="C157570" s="1" t="s">
        <v>60</v>
      </c>
    </row>
    <row r="157571" spans="1:3" x14ac:dyDescent="0.2">
      <c r="A157571" s="1">
        <v>193952</v>
      </c>
      <c r="B157571" s="1" t="s">
        <v>157177</v>
      </c>
      <c r="C157571" s="1" t="s">
        <v>60</v>
      </c>
    </row>
    <row r="157572" spans="1:3" x14ac:dyDescent="0.2">
      <c r="A157572" s="1">
        <v>193953</v>
      </c>
      <c r="B157572" s="1" t="s">
        <v>157178</v>
      </c>
      <c r="C157572" s="1" t="s">
        <v>60</v>
      </c>
    </row>
    <row r="157573" spans="1:3" x14ac:dyDescent="0.2">
      <c r="A157573" s="1">
        <v>193955</v>
      </c>
      <c r="B157573" s="1" t="s">
        <v>157179</v>
      </c>
      <c r="C157573" s="1" t="s">
        <v>5</v>
      </c>
    </row>
    <row r="157574" spans="1:3" x14ac:dyDescent="0.2">
      <c r="A157574" s="1">
        <v>193956</v>
      </c>
      <c r="B157574" s="1" t="s">
        <v>157180</v>
      </c>
      <c r="C157574" s="1" t="s">
        <v>5</v>
      </c>
    </row>
    <row r="157575" spans="1:3" x14ac:dyDescent="0.2">
      <c r="A157575" s="1">
        <v>193957</v>
      </c>
      <c r="B157575" s="1" t="s">
        <v>157181</v>
      </c>
      <c r="C157575" s="1" t="s">
        <v>60</v>
      </c>
    </row>
    <row r="157576" spans="1:3" x14ac:dyDescent="0.2">
      <c r="A157576" s="1">
        <v>193958</v>
      </c>
      <c r="B157576" s="1" t="s">
        <v>157182</v>
      </c>
      <c r="C157576" s="1" t="s">
        <v>5</v>
      </c>
    </row>
    <row r="157577" spans="1:3" x14ac:dyDescent="0.2">
      <c r="A157577" s="1">
        <v>193959</v>
      </c>
      <c r="B157577" s="1" t="s">
        <v>157183</v>
      </c>
      <c r="C157577" s="1" t="s">
        <v>5</v>
      </c>
    </row>
    <row r="157578" spans="1:3" x14ac:dyDescent="0.2">
      <c r="A157578" s="1">
        <v>193961</v>
      </c>
      <c r="B157578" s="1" t="s">
        <v>157184</v>
      </c>
      <c r="C157578" s="1" t="s">
        <v>5</v>
      </c>
    </row>
    <row r="157579" spans="1:3" x14ac:dyDescent="0.2">
      <c r="A157579" s="1">
        <v>193962</v>
      </c>
      <c r="B157579" s="1" t="s">
        <v>157185</v>
      </c>
      <c r="C157579" s="1" t="s">
        <v>5</v>
      </c>
    </row>
    <row r="157580" spans="1:3" x14ac:dyDescent="0.2">
      <c r="A157580" s="1">
        <v>193963</v>
      </c>
      <c r="B157580" s="1" t="s">
        <v>157186</v>
      </c>
      <c r="C157580" s="1" t="s">
        <v>5</v>
      </c>
    </row>
    <row r="157581" spans="1:3" x14ac:dyDescent="0.2">
      <c r="A157581" s="1">
        <v>193964</v>
      </c>
      <c r="B157581" s="1" t="s">
        <v>157187</v>
      </c>
      <c r="C157581" s="1" t="s">
        <v>5</v>
      </c>
    </row>
    <row r="157582" spans="1:3" x14ac:dyDescent="0.2">
      <c r="A157582" s="1">
        <v>193967</v>
      </c>
      <c r="B157582" s="1" t="s">
        <v>157188</v>
      </c>
      <c r="C157582" s="1" t="s">
        <v>307</v>
      </c>
    </row>
    <row r="157583" spans="1:3" x14ac:dyDescent="0.2">
      <c r="A157583" s="1">
        <v>193968</v>
      </c>
      <c r="B157583" s="1" t="s">
        <v>157189</v>
      </c>
      <c r="C157583" s="1" t="s">
        <v>5</v>
      </c>
    </row>
    <row r="157584" spans="1:3" x14ac:dyDescent="0.2">
      <c r="A157584" s="1">
        <v>193972</v>
      </c>
      <c r="B157584" s="1" t="s">
        <v>157190</v>
      </c>
      <c r="C157584" s="1" t="s">
        <v>5</v>
      </c>
    </row>
    <row r="157585" spans="1:3" x14ac:dyDescent="0.2">
      <c r="A157585" s="1">
        <v>193973</v>
      </c>
      <c r="B157585" s="1" t="s">
        <v>157191</v>
      </c>
      <c r="C157585" s="1" t="s">
        <v>5</v>
      </c>
    </row>
    <row r="157586" spans="1:3" x14ac:dyDescent="0.2">
      <c r="A157586" s="1">
        <v>193974</v>
      </c>
      <c r="B157586" s="1" t="s">
        <v>157192</v>
      </c>
      <c r="C157586" s="1" t="s">
        <v>5</v>
      </c>
    </row>
    <row r="157587" spans="1:3" x14ac:dyDescent="0.2">
      <c r="A157587" s="1">
        <v>193978</v>
      </c>
      <c r="B157587" s="1" t="s">
        <v>157193</v>
      </c>
      <c r="C157587" s="1" t="s">
        <v>5</v>
      </c>
    </row>
    <row r="157588" spans="1:3" x14ac:dyDescent="0.2">
      <c r="A157588" s="1">
        <v>193979</v>
      </c>
      <c r="B157588" s="1" t="s">
        <v>157194</v>
      </c>
      <c r="C157588" s="1" t="s">
        <v>5</v>
      </c>
    </row>
    <row r="157589" spans="1:3" x14ac:dyDescent="0.2">
      <c r="A157589" s="1">
        <v>193981</v>
      </c>
      <c r="B157589" s="1" t="s">
        <v>157195</v>
      </c>
      <c r="C157589" s="1" t="s">
        <v>60</v>
      </c>
    </row>
    <row r="157590" spans="1:3" x14ac:dyDescent="0.2">
      <c r="A157590" s="1">
        <v>193984</v>
      </c>
      <c r="B157590" s="1" t="s">
        <v>157196</v>
      </c>
      <c r="C157590" s="1" t="s">
        <v>5</v>
      </c>
    </row>
    <row r="157591" spans="1:3" x14ac:dyDescent="0.2">
      <c r="A157591" s="1">
        <v>193985</v>
      </c>
      <c r="B157591" s="1" t="s">
        <v>157197</v>
      </c>
      <c r="C157591" s="1" t="s">
        <v>5</v>
      </c>
    </row>
    <row r="157592" spans="1:3" x14ac:dyDescent="0.2">
      <c r="A157592" s="1">
        <v>193986</v>
      </c>
      <c r="B157592" s="1" t="s">
        <v>157198</v>
      </c>
      <c r="C157592" s="1" t="s">
        <v>5</v>
      </c>
    </row>
    <row r="157593" spans="1:3" x14ac:dyDescent="0.2">
      <c r="A157593" s="1">
        <v>193989</v>
      </c>
      <c r="B157593" s="1" t="s">
        <v>157199</v>
      </c>
      <c r="C157593" s="1" t="s">
        <v>5</v>
      </c>
    </row>
    <row r="157594" spans="1:3" x14ac:dyDescent="0.2">
      <c r="A157594" s="1">
        <v>193990</v>
      </c>
      <c r="B157594" s="1" t="s">
        <v>157200</v>
      </c>
      <c r="C157594" s="1" t="s">
        <v>5</v>
      </c>
    </row>
    <row r="157595" spans="1:3" x14ac:dyDescent="0.2">
      <c r="A157595" s="1">
        <v>193994</v>
      </c>
      <c r="B157595" s="1" t="s">
        <v>157201</v>
      </c>
      <c r="C157595" s="1" t="s">
        <v>307</v>
      </c>
    </row>
    <row r="157596" spans="1:3" x14ac:dyDescent="0.2">
      <c r="A157596" s="1">
        <v>193996</v>
      </c>
      <c r="B157596" s="1" t="s">
        <v>157202</v>
      </c>
      <c r="C157596" s="1" t="s">
        <v>5</v>
      </c>
    </row>
    <row r="157597" spans="1:3" x14ac:dyDescent="0.2">
      <c r="A157597" s="1">
        <v>193998</v>
      </c>
      <c r="B157597" s="1" t="s">
        <v>157203</v>
      </c>
      <c r="C157597" s="1" t="s">
        <v>5</v>
      </c>
    </row>
    <row r="157598" spans="1:3" x14ac:dyDescent="0.2">
      <c r="A157598" s="1">
        <v>193999</v>
      </c>
      <c r="B157598" s="1" t="s">
        <v>157204</v>
      </c>
      <c r="C157598" s="1" t="s">
        <v>5</v>
      </c>
    </row>
    <row r="157599" spans="1:3" x14ac:dyDescent="0.2">
      <c r="A157599" s="1">
        <v>194000</v>
      </c>
      <c r="B157599" s="1" t="s">
        <v>157205</v>
      </c>
      <c r="C157599" s="1" t="s">
        <v>5</v>
      </c>
    </row>
    <row r="157600" spans="1:3" x14ac:dyDescent="0.2">
      <c r="A157600" s="1">
        <v>194002</v>
      </c>
      <c r="B157600" s="1" t="s">
        <v>157206</v>
      </c>
      <c r="C157600" s="1" t="s">
        <v>5</v>
      </c>
    </row>
    <row r="157601" spans="1:4" x14ac:dyDescent="0.2">
      <c r="A157601" s="1">
        <v>194003</v>
      </c>
      <c r="B157601" s="1" t="s">
        <v>157207</v>
      </c>
      <c r="C157601" s="1" t="s">
        <v>5</v>
      </c>
    </row>
    <row r="157602" spans="1:4" x14ac:dyDescent="0.2">
      <c r="A157602" s="1">
        <v>194005</v>
      </c>
      <c r="B157602" s="1" t="s">
        <v>157208</v>
      </c>
      <c r="C157602" s="1" t="s">
        <v>5</v>
      </c>
    </row>
    <row r="157603" spans="1:4" x14ac:dyDescent="0.2">
      <c r="A157603" s="1">
        <v>194006</v>
      </c>
      <c r="B157603" s="1" t="s">
        <v>157209</v>
      </c>
      <c r="C157603" s="1" t="s">
        <v>5</v>
      </c>
    </row>
    <row r="157604" spans="1:4" x14ac:dyDescent="0.2">
      <c r="A157604" s="1">
        <v>194007</v>
      </c>
      <c r="B157604" s="1" t="s">
        <v>157210</v>
      </c>
      <c r="C157604" s="1" t="s">
        <v>5</v>
      </c>
    </row>
    <row r="157605" spans="1:4" x14ac:dyDescent="0.2">
      <c r="A157605" s="1">
        <v>194008</v>
      </c>
      <c r="B157605" s="1" t="s">
        <v>157211</v>
      </c>
      <c r="C157605" s="1" t="s">
        <v>5</v>
      </c>
    </row>
    <row r="157606" spans="1:4" x14ac:dyDescent="0.2">
      <c r="A157606" s="1">
        <v>194009</v>
      </c>
      <c r="B157606" s="1" t="s">
        <v>157212</v>
      </c>
      <c r="C157606" s="1" t="s">
        <v>60</v>
      </c>
    </row>
    <row r="157607" spans="1:4" x14ac:dyDescent="0.2">
      <c r="A157607" s="1">
        <v>194011</v>
      </c>
      <c r="B157607" s="1" t="s">
        <v>157213</v>
      </c>
      <c r="C157607" s="1" t="s">
        <v>5</v>
      </c>
    </row>
    <row r="157608" spans="1:4" x14ac:dyDescent="0.2">
      <c r="A157608" s="1">
        <v>194013</v>
      </c>
      <c r="B157608" s="1" t="s">
        <v>157214</v>
      </c>
      <c r="C157608" s="1" t="s">
        <v>5</v>
      </c>
    </row>
    <row r="157609" spans="1:4" x14ac:dyDescent="0.2">
      <c r="A157609" s="1">
        <v>194015</v>
      </c>
      <c r="B157609" s="1" t="s">
        <v>157215</v>
      </c>
      <c r="C157609" s="1" t="s">
        <v>5</v>
      </c>
    </row>
    <row r="157610" spans="1:4" x14ac:dyDescent="0.2">
      <c r="A157610" s="1">
        <v>194018</v>
      </c>
      <c r="B157610" s="1" t="s">
        <v>157216</v>
      </c>
      <c r="C157610" s="1" t="s">
        <v>5</v>
      </c>
    </row>
    <row r="157611" spans="1:4" x14ac:dyDescent="0.2">
      <c r="A157611" s="1">
        <v>194019</v>
      </c>
      <c r="B157611" s="1" t="s">
        <v>157217</v>
      </c>
      <c r="C157611" s="1" t="s">
        <v>60</v>
      </c>
      <c r="D157611" s="1" t="s">
        <v>61</v>
      </c>
    </row>
    <row r="157612" spans="1:4" x14ac:dyDescent="0.2">
      <c r="A157612" s="1">
        <v>194020</v>
      </c>
      <c r="B157612" s="1" t="s">
        <v>157218</v>
      </c>
      <c r="C157612" s="1" t="s">
        <v>5</v>
      </c>
    </row>
    <row r="157613" spans="1:4" x14ac:dyDescent="0.2">
      <c r="A157613" s="1">
        <v>194021</v>
      </c>
      <c r="B157613" s="1" t="s">
        <v>157219</v>
      </c>
      <c r="C157613" s="1" t="s">
        <v>60</v>
      </c>
    </row>
    <row r="157614" spans="1:4" x14ac:dyDescent="0.2">
      <c r="A157614" s="1">
        <v>194022</v>
      </c>
      <c r="B157614" s="1" t="s">
        <v>157220</v>
      </c>
      <c r="C157614" s="1" t="s">
        <v>5</v>
      </c>
    </row>
    <row r="157615" spans="1:4" x14ac:dyDescent="0.2">
      <c r="A157615" s="1">
        <v>194023</v>
      </c>
      <c r="B157615" s="1" t="s">
        <v>157221</v>
      </c>
      <c r="C157615" s="1" t="s">
        <v>60</v>
      </c>
    </row>
    <row r="157616" spans="1:4" x14ac:dyDescent="0.2">
      <c r="A157616" s="1">
        <v>194024</v>
      </c>
      <c r="B157616" s="1" t="s">
        <v>157222</v>
      </c>
      <c r="C157616" s="1" t="s">
        <v>5</v>
      </c>
    </row>
    <row r="157617" spans="1:3" x14ac:dyDescent="0.2">
      <c r="A157617" s="1">
        <v>194025</v>
      </c>
      <c r="B157617" s="1" t="s">
        <v>157223</v>
      </c>
      <c r="C157617" s="1" t="s">
        <v>5</v>
      </c>
    </row>
    <row r="157618" spans="1:3" x14ac:dyDescent="0.2">
      <c r="A157618" s="1">
        <v>194026</v>
      </c>
      <c r="B157618" s="1" t="s">
        <v>157224</v>
      </c>
      <c r="C157618" s="1" t="s">
        <v>5</v>
      </c>
    </row>
    <row r="157619" spans="1:3" x14ac:dyDescent="0.2">
      <c r="A157619" s="1">
        <v>194027</v>
      </c>
      <c r="B157619" s="1" t="s">
        <v>157225</v>
      </c>
      <c r="C157619" s="1" t="s">
        <v>5</v>
      </c>
    </row>
    <row r="157620" spans="1:3" x14ac:dyDescent="0.2">
      <c r="A157620" s="1">
        <v>194028</v>
      </c>
      <c r="B157620" s="1" t="s">
        <v>157226</v>
      </c>
      <c r="C157620" s="1" t="s">
        <v>5</v>
      </c>
    </row>
    <row r="157621" spans="1:3" x14ac:dyDescent="0.2">
      <c r="A157621" s="1">
        <v>194029</v>
      </c>
      <c r="B157621" s="1" t="s">
        <v>157227</v>
      </c>
      <c r="C157621" s="1" t="s">
        <v>5</v>
      </c>
    </row>
    <row r="157622" spans="1:3" x14ac:dyDescent="0.2">
      <c r="A157622" s="1">
        <v>194030</v>
      </c>
      <c r="B157622" s="1" t="s">
        <v>157228</v>
      </c>
      <c r="C157622" s="1" t="s">
        <v>60</v>
      </c>
    </row>
    <row r="157623" spans="1:3" x14ac:dyDescent="0.2">
      <c r="A157623" s="1">
        <v>194031</v>
      </c>
      <c r="B157623" s="1" t="s">
        <v>157229</v>
      </c>
      <c r="C157623" s="1" t="s">
        <v>5</v>
      </c>
    </row>
    <row r="157624" spans="1:3" x14ac:dyDescent="0.2">
      <c r="A157624" s="1">
        <v>194032</v>
      </c>
      <c r="B157624" s="1" t="s">
        <v>157230</v>
      </c>
      <c r="C157624" s="1" t="s">
        <v>60</v>
      </c>
    </row>
    <row r="157625" spans="1:3" x14ac:dyDescent="0.2">
      <c r="A157625" s="1">
        <v>194034</v>
      </c>
      <c r="B157625" s="1" t="s">
        <v>157231</v>
      </c>
      <c r="C157625" s="1" t="s">
        <v>5</v>
      </c>
    </row>
    <row r="157626" spans="1:3" x14ac:dyDescent="0.2">
      <c r="A157626" s="1">
        <v>194035</v>
      </c>
      <c r="B157626" s="1" t="s">
        <v>157232</v>
      </c>
      <c r="C157626" s="1" t="s">
        <v>5</v>
      </c>
    </row>
    <row r="157627" spans="1:3" x14ac:dyDescent="0.2">
      <c r="A157627" s="1">
        <v>194037</v>
      </c>
      <c r="B157627" s="1" t="s">
        <v>157233</v>
      </c>
      <c r="C157627" s="1" t="s">
        <v>5</v>
      </c>
    </row>
    <row r="157628" spans="1:3" x14ac:dyDescent="0.2">
      <c r="A157628" s="1">
        <v>194038</v>
      </c>
      <c r="B157628" s="1" t="s">
        <v>157234</v>
      </c>
      <c r="C157628" s="1" t="s">
        <v>5</v>
      </c>
    </row>
    <row r="157629" spans="1:3" x14ac:dyDescent="0.2">
      <c r="A157629" s="1">
        <v>194039</v>
      </c>
      <c r="B157629" s="1" t="s">
        <v>157235</v>
      </c>
      <c r="C157629" s="1" t="s">
        <v>60</v>
      </c>
    </row>
    <row r="157630" spans="1:3" x14ac:dyDescent="0.2">
      <c r="A157630" s="1">
        <v>194040</v>
      </c>
      <c r="B157630" s="1" t="s">
        <v>157236</v>
      </c>
      <c r="C157630" s="1" t="s">
        <v>5</v>
      </c>
    </row>
    <row r="157631" spans="1:3" x14ac:dyDescent="0.2">
      <c r="A157631" s="1">
        <v>194041</v>
      </c>
      <c r="B157631" s="1" t="s">
        <v>157237</v>
      </c>
      <c r="C157631" s="1" t="s">
        <v>5</v>
      </c>
    </row>
    <row r="157632" spans="1:3" x14ac:dyDescent="0.2">
      <c r="A157632" s="1">
        <v>194042</v>
      </c>
      <c r="B157632" s="1" t="s">
        <v>157238</v>
      </c>
      <c r="C157632" s="1" t="s">
        <v>60</v>
      </c>
    </row>
    <row r="157633" spans="1:4" x14ac:dyDescent="0.2">
      <c r="A157633" s="1">
        <v>194043</v>
      </c>
      <c r="B157633" s="1" t="s">
        <v>157239</v>
      </c>
      <c r="C157633" t="s">
        <v>60</v>
      </c>
      <c r="D157633" s="1" t="s">
        <v>61</v>
      </c>
    </row>
    <row r="157634" spans="1:4" x14ac:dyDescent="0.2">
      <c r="A157634" s="1">
        <v>194044</v>
      </c>
      <c r="B157634" s="1" t="s">
        <v>157240</v>
      </c>
      <c r="C157634" s="1" t="s">
        <v>5</v>
      </c>
    </row>
    <row r="157635" spans="1:4" x14ac:dyDescent="0.2">
      <c r="A157635" s="1">
        <v>194045</v>
      </c>
      <c r="B157635" s="1" t="s">
        <v>157241</v>
      </c>
      <c r="C157635" s="1" t="s">
        <v>5</v>
      </c>
    </row>
    <row r="157636" spans="1:4" x14ac:dyDescent="0.2">
      <c r="A157636" s="1">
        <v>194046</v>
      </c>
      <c r="B157636" s="1" t="s">
        <v>157242</v>
      </c>
      <c r="C157636" s="1" t="s">
        <v>5</v>
      </c>
    </row>
    <row r="157637" spans="1:4" x14ac:dyDescent="0.2">
      <c r="A157637" s="1">
        <v>194047</v>
      </c>
      <c r="B157637" s="1" t="s">
        <v>157243</v>
      </c>
      <c r="C157637" s="1" t="s">
        <v>5</v>
      </c>
    </row>
    <row r="157638" spans="1:4" x14ac:dyDescent="0.2">
      <c r="A157638" s="1">
        <v>194048</v>
      </c>
      <c r="B157638" s="1" t="s">
        <v>157244</v>
      </c>
      <c r="C157638" s="1" t="s">
        <v>5</v>
      </c>
    </row>
    <row r="157639" spans="1:4" x14ac:dyDescent="0.2">
      <c r="A157639" s="1">
        <v>194049</v>
      </c>
      <c r="B157639" s="1" t="s">
        <v>157245</v>
      </c>
      <c r="C157639" s="1" t="s">
        <v>5</v>
      </c>
    </row>
    <row r="157640" spans="1:4" x14ac:dyDescent="0.2">
      <c r="A157640" s="1">
        <v>194051</v>
      </c>
      <c r="B157640" s="1" t="s">
        <v>157246</v>
      </c>
      <c r="C157640" s="1" t="s">
        <v>5</v>
      </c>
    </row>
    <row r="157641" spans="1:4" x14ac:dyDescent="0.2">
      <c r="A157641" s="1">
        <v>194052</v>
      </c>
      <c r="B157641" s="1" t="s">
        <v>157247</v>
      </c>
      <c r="C157641" s="1" t="s">
        <v>5</v>
      </c>
    </row>
    <row r="157642" spans="1:4" x14ac:dyDescent="0.2">
      <c r="A157642" s="1">
        <v>194053</v>
      </c>
      <c r="B157642" s="1" t="s">
        <v>157248</v>
      </c>
      <c r="C157642" s="1" t="s">
        <v>5</v>
      </c>
    </row>
    <row r="157643" spans="1:4" x14ac:dyDescent="0.2">
      <c r="A157643" s="1">
        <v>194054</v>
      </c>
      <c r="B157643" s="1" t="s">
        <v>157249</v>
      </c>
      <c r="C157643" s="1" t="s">
        <v>5</v>
      </c>
    </row>
    <row r="157644" spans="1:4" x14ac:dyDescent="0.2">
      <c r="A157644" s="1">
        <v>194055</v>
      </c>
      <c r="B157644" s="1" t="s">
        <v>157250</v>
      </c>
      <c r="C157644" s="1" t="s">
        <v>5</v>
      </c>
    </row>
    <row r="157645" spans="1:4" x14ac:dyDescent="0.2">
      <c r="A157645" s="1">
        <v>194056</v>
      </c>
      <c r="B157645" s="1" t="s">
        <v>157251</v>
      </c>
      <c r="C157645" s="1" t="s">
        <v>5</v>
      </c>
    </row>
    <row r="157646" spans="1:4" x14ac:dyDescent="0.2">
      <c r="A157646" s="1">
        <v>194057</v>
      </c>
      <c r="B157646" s="1" t="s">
        <v>157252</v>
      </c>
      <c r="C157646" s="1" t="s">
        <v>5</v>
      </c>
    </row>
    <row r="157647" spans="1:4" x14ac:dyDescent="0.2">
      <c r="A157647" s="1">
        <v>194058</v>
      </c>
      <c r="B157647" s="1" t="s">
        <v>157253</v>
      </c>
      <c r="C157647" s="1" t="s">
        <v>5</v>
      </c>
    </row>
    <row r="157648" spans="1:4" x14ac:dyDescent="0.2">
      <c r="A157648" s="1">
        <v>194059</v>
      </c>
      <c r="B157648" s="1" t="s">
        <v>157254</v>
      </c>
      <c r="C157648" s="1" t="s">
        <v>5</v>
      </c>
    </row>
    <row r="157649" spans="1:4" x14ac:dyDescent="0.2">
      <c r="A157649" s="1">
        <v>194060</v>
      </c>
      <c r="B157649" s="1" t="s">
        <v>157255</v>
      </c>
      <c r="C157649" s="1" t="s">
        <v>5</v>
      </c>
    </row>
    <row r="157650" spans="1:4" x14ac:dyDescent="0.2">
      <c r="A157650" s="1">
        <v>194061</v>
      </c>
      <c r="B157650" s="1" t="s">
        <v>157256</v>
      </c>
      <c r="C157650" s="1" t="s">
        <v>5</v>
      </c>
    </row>
    <row r="157651" spans="1:4" x14ac:dyDescent="0.2">
      <c r="A157651" s="1">
        <v>194063</v>
      </c>
      <c r="B157651" s="1" t="s">
        <v>157257</v>
      </c>
      <c r="C157651" s="1" t="s">
        <v>5</v>
      </c>
    </row>
    <row r="157652" spans="1:4" x14ac:dyDescent="0.2">
      <c r="A157652" s="1">
        <v>194064</v>
      </c>
      <c r="B157652" s="1" t="s">
        <v>157258</v>
      </c>
      <c r="C157652" s="1" t="s">
        <v>5</v>
      </c>
    </row>
    <row r="157653" spans="1:4" x14ac:dyDescent="0.2">
      <c r="A157653" s="1">
        <v>194065</v>
      </c>
      <c r="B157653" s="1" t="s">
        <v>157259</v>
      </c>
      <c r="C157653" s="1" t="s">
        <v>60</v>
      </c>
    </row>
    <row r="157654" spans="1:4" x14ac:dyDescent="0.2">
      <c r="A157654" s="1">
        <v>194067</v>
      </c>
      <c r="B157654" s="1" t="s">
        <v>157260</v>
      </c>
      <c r="C157654" s="1" t="s">
        <v>60</v>
      </c>
    </row>
    <row r="157655" spans="1:4" x14ac:dyDescent="0.2">
      <c r="A157655" s="1">
        <v>194069</v>
      </c>
      <c r="B157655" s="1" t="s">
        <v>157261</v>
      </c>
      <c r="C157655" s="1" t="s">
        <v>5</v>
      </c>
    </row>
    <row r="157656" spans="1:4" x14ac:dyDescent="0.2">
      <c r="A157656" s="1">
        <v>194070</v>
      </c>
      <c r="B157656" s="1" t="s">
        <v>157262</v>
      </c>
      <c r="C157656" s="1" t="s">
        <v>60</v>
      </c>
    </row>
    <row r="157657" spans="1:4" x14ac:dyDescent="0.2">
      <c r="A157657" s="1">
        <v>194071</v>
      </c>
      <c r="B157657" s="1" t="s">
        <v>157263</v>
      </c>
      <c r="C157657" s="1" t="s">
        <v>5</v>
      </c>
    </row>
    <row r="157658" spans="1:4" x14ac:dyDescent="0.2">
      <c r="A157658" s="1">
        <v>194072</v>
      </c>
      <c r="B157658" s="1" t="s">
        <v>157264</v>
      </c>
      <c r="C157658" s="1" t="s">
        <v>5</v>
      </c>
    </row>
    <row r="157659" spans="1:4" x14ac:dyDescent="0.2">
      <c r="A157659" s="1">
        <v>194075</v>
      </c>
      <c r="B157659" s="1" t="s">
        <v>157265</v>
      </c>
      <c r="C157659" s="1" t="s">
        <v>5</v>
      </c>
    </row>
    <row r="157660" spans="1:4" x14ac:dyDescent="0.2">
      <c r="A157660" s="1">
        <v>194076</v>
      </c>
      <c r="B157660" s="1" t="s">
        <v>157266</v>
      </c>
      <c r="C157660" s="1" t="s">
        <v>5</v>
      </c>
    </row>
    <row r="157661" spans="1:4" x14ac:dyDescent="0.2">
      <c r="A157661" s="1">
        <v>194077</v>
      </c>
      <c r="B157661" s="1" t="s">
        <v>157267</v>
      </c>
      <c r="C157661" s="1" t="s">
        <v>5</v>
      </c>
    </row>
    <row r="157662" spans="1:4" x14ac:dyDescent="0.2">
      <c r="A157662" s="1">
        <v>194078</v>
      </c>
      <c r="B157662" s="1" t="s">
        <v>157268</v>
      </c>
      <c r="C157662" s="1" t="s">
        <v>5</v>
      </c>
    </row>
    <row r="157663" spans="1:4" x14ac:dyDescent="0.2">
      <c r="A157663" s="1">
        <v>194079</v>
      </c>
      <c r="B157663" s="1" t="s">
        <v>157269</v>
      </c>
      <c r="C157663" s="1" t="s">
        <v>5</v>
      </c>
    </row>
    <row r="157664" spans="1:4" x14ac:dyDescent="0.2">
      <c r="A157664" s="1">
        <v>194080</v>
      </c>
      <c r="B157664" s="1" t="s">
        <v>157270</v>
      </c>
      <c r="C157664" t="s">
        <v>60</v>
      </c>
      <c r="D157664" s="1" t="s">
        <v>61</v>
      </c>
    </row>
    <row r="157665" spans="1:4" x14ac:dyDescent="0.2">
      <c r="A157665" s="1">
        <v>194081</v>
      </c>
      <c r="B157665" s="1" t="s">
        <v>157271</v>
      </c>
      <c r="C157665" s="1" t="s">
        <v>5</v>
      </c>
    </row>
    <row r="157666" spans="1:4" x14ac:dyDescent="0.2">
      <c r="A157666" s="1">
        <v>194082</v>
      </c>
      <c r="B157666" s="1" t="s">
        <v>157272</v>
      </c>
      <c r="C157666" s="1" t="s">
        <v>60</v>
      </c>
    </row>
    <row r="157667" spans="1:4" x14ac:dyDescent="0.2">
      <c r="A157667" s="1">
        <v>194083</v>
      </c>
      <c r="B157667" s="1" t="s">
        <v>157273</v>
      </c>
      <c r="C157667" s="1" t="s">
        <v>5</v>
      </c>
    </row>
    <row r="157668" spans="1:4" x14ac:dyDescent="0.2">
      <c r="A157668" s="1">
        <v>194084</v>
      </c>
      <c r="B157668" s="1" t="s">
        <v>157274</v>
      </c>
      <c r="C157668" s="1" t="s">
        <v>60</v>
      </c>
      <c r="D157668" s="1" t="s">
        <v>61</v>
      </c>
    </row>
    <row r="157669" spans="1:4" x14ac:dyDescent="0.2">
      <c r="A157669" s="1">
        <v>194085</v>
      </c>
      <c r="B157669" s="1" t="s">
        <v>157275</v>
      </c>
      <c r="C157669" s="1" t="s">
        <v>60</v>
      </c>
    </row>
    <row r="157670" spans="1:4" x14ac:dyDescent="0.2">
      <c r="A157670" s="1">
        <v>194086</v>
      </c>
      <c r="B157670" s="1" t="s">
        <v>157276</v>
      </c>
      <c r="C157670" s="1" t="s">
        <v>60</v>
      </c>
      <c r="D157670" s="1" t="s">
        <v>61</v>
      </c>
    </row>
    <row r="157671" spans="1:4" x14ac:dyDescent="0.2">
      <c r="A157671" s="1">
        <v>194088</v>
      </c>
      <c r="B157671" s="1" t="s">
        <v>157277</v>
      </c>
      <c r="C157671" s="1" t="s">
        <v>60</v>
      </c>
    </row>
    <row r="157672" spans="1:4" x14ac:dyDescent="0.2">
      <c r="A157672" s="1">
        <v>194089</v>
      </c>
      <c r="B157672" s="1" t="s">
        <v>157278</v>
      </c>
      <c r="C157672" s="1" t="s">
        <v>5</v>
      </c>
    </row>
    <row r="157673" spans="1:4" x14ac:dyDescent="0.2">
      <c r="A157673" s="1">
        <v>194090</v>
      </c>
      <c r="B157673" s="1" t="s">
        <v>157279</v>
      </c>
      <c r="C157673" s="1" t="s">
        <v>5</v>
      </c>
    </row>
    <row r="157674" spans="1:4" x14ac:dyDescent="0.2">
      <c r="A157674" s="1">
        <v>194091</v>
      </c>
      <c r="B157674" s="1" t="s">
        <v>157280</v>
      </c>
      <c r="C157674" s="1" t="s">
        <v>5</v>
      </c>
    </row>
    <row r="157675" spans="1:4" x14ac:dyDescent="0.2">
      <c r="A157675" s="1">
        <v>194092</v>
      </c>
      <c r="B157675" s="1" t="s">
        <v>157281</v>
      </c>
      <c r="C157675" s="1" t="s">
        <v>5</v>
      </c>
    </row>
    <row r="157676" spans="1:4" x14ac:dyDescent="0.2">
      <c r="A157676" s="1">
        <v>194093</v>
      </c>
      <c r="B157676" s="1" t="s">
        <v>157282</v>
      </c>
      <c r="C157676" s="1" t="s">
        <v>5</v>
      </c>
    </row>
    <row r="157677" spans="1:4" x14ac:dyDescent="0.2">
      <c r="A157677" s="1">
        <v>194094</v>
      </c>
      <c r="B157677" s="1" t="s">
        <v>157283</v>
      </c>
      <c r="C157677" s="1" t="s">
        <v>60</v>
      </c>
    </row>
    <row r="157678" spans="1:4" x14ac:dyDescent="0.2">
      <c r="A157678" s="1">
        <v>194095</v>
      </c>
      <c r="B157678" s="1" t="s">
        <v>157284</v>
      </c>
      <c r="C157678" s="1" t="s">
        <v>60</v>
      </c>
      <c r="D157678" s="1" t="s">
        <v>61</v>
      </c>
    </row>
    <row r="157679" spans="1:4" x14ac:dyDescent="0.2">
      <c r="A157679" s="1">
        <v>194096</v>
      </c>
      <c r="B157679" s="1" t="s">
        <v>157285</v>
      </c>
      <c r="C157679" s="1" t="s">
        <v>5</v>
      </c>
    </row>
    <row r="157680" spans="1:4" x14ac:dyDescent="0.2">
      <c r="A157680" s="1">
        <v>194097</v>
      </c>
      <c r="B157680" s="1" t="s">
        <v>157286</v>
      </c>
      <c r="C157680" s="1" t="s">
        <v>60</v>
      </c>
    </row>
    <row r="157681" spans="1:3" x14ac:dyDescent="0.2">
      <c r="A157681" s="1">
        <v>194098</v>
      </c>
      <c r="B157681" s="1" t="s">
        <v>157287</v>
      </c>
      <c r="C157681" s="1" t="s">
        <v>60</v>
      </c>
    </row>
    <row r="157682" spans="1:3" x14ac:dyDescent="0.2">
      <c r="A157682" s="1">
        <v>194099</v>
      </c>
      <c r="B157682" s="1" t="s">
        <v>157288</v>
      </c>
      <c r="C157682" s="1" t="s">
        <v>60</v>
      </c>
    </row>
    <row r="157683" spans="1:3" x14ac:dyDescent="0.2">
      <c r="A157683" s="1">
        <v>194100</v>
      </c>
      <c r="B157683" s="1" t="s">
        <v>157289</v>
      </c>
      <c r="C157683" s="1" t="s">
        <v>5</v>
      </c>
    </row>
    <row r="157684" spans="1:3" x14ac:dyDescent="0.2">
      <c r="A157684" s="1">
        <v>194101</v>
      </c>
      <c r="B157684" s="1" t="s">
        <v>157290</v>
      </c>
      <c r="C157684" s="1" t="s">
        <v>60</v>
      </c>
    </row>
    <row r="157685" spans="1:3" x14ac:dyDescent="0.2">
      <c r="A157685" s="1">
        <v>194102</v>
      </c>
      <c r="B157685" s="1" t="s">
        <v>157291</v>
      </c>
      <c r="C157685" s="1" t="s">
        <v>5</v>
      </c>
    </row>
    <row r="157686" spans="1:3" x14ac:dyDescent="0.2">
      <c r="A157686" s="1">
        <v>194103</v>
      </c>
      <c r="B157686" s="1" t="s">
        <v>157292</v>
      </c>
      <c r="C157686" s="1" t="s">
        <v>5</v>
      </c>
    </row>
    <row r="157687" spans="1:3" x14ac:dyDescent="0.2">
      <c r="A157687" s="1">
        <v>194104</v>
      </c>
      <c r="B157687" s="1" t="s">
        <v>157293</v>
      </c>
      <c r="C157687" s="1" t="s">
        <v>5</v>
      </c>
    </row>
    <row r="157688" spans="1:3" x14ac:dyDescent="0.2">
      <c r="A157688" s="1">
        <v>194105</v>
      </c>
      <c r="B157688" s="1" t="s">
        <v>157294</v>
      </c>
      <c r="C157688" s="1" t="s">
        <v>5</v>
      </c>
    </row>
    <row r="157689" spans="1:3" x14ac:dyDescent="0.2">
      <c r="A157689" s="1">
        <v>194106</v>
      </c>
      <c r="B157689" s="1" t="s">
        <v>157295</v>
      </c>
      <c r="C157689" s="1" t="s">
        <v>60</v>
      </c>
    </row>
    <row r="157690" spans="1:3" x14ac:dyDescent="0.2">
      <c r="A157690" s="1">
        <v>194107</v>
      </c>
      <c r="B157690" s="1" t="s">
        <v>157296</v>
      </c>
      <c r="C157690" s="1" t="s">
        <v>5</v>
      </c>
    </row>
    <row r="157691" spans="1:3" x14ac:dyDescent="0.2">
      <c r="A157691" s="1">
        <v>194108</v>
      </c>
      <c r="B157691" s="1" t="s">
        <v>157297</v>
      </c>
      <c r="C157691" s="1" t="s">
        <v>5</v>
      </c>
    </row>
    <row r="157692" spans="1:3" x14ac:dyDescent="0.2">
      <c r="A157692" s="1">
        <v>194110</v>
      </c>
      <c r="B157692" s="1" t="s">
        <v>157298</v>
      </c>
      <c r="C157692" s="1" t="s">
        <v>5</v>
      </c>
    </row>
    <row r="157693" spans="1:3" x14ac:dyDescent="0.2">
      <c r="A157693" s="1">
        <v>194111</v>
      </c>
      <c r="B157693" s="1" t="s">
        <v>157299</v>
      </c>
      <c r="C157693" s="1" t="s">
        <v>5</v>
      </c>
    </row>
    <row r="157694" spans="1:3" x14ac:dyDescent="0.2">
      <c r="A157694" s="1">
        <v>194112</v>
      </c>
      <c r="B157694" s="1" t="s">
        <v>157300</v>
      </c>
      <c r="C157694" s="1" t="s">
        <v>5</v>
      </c>
    </row>
    <row r="157695" spans="1:3" x14ac:dyDescent="0.2">
      <c r="A157695" s="1">
        <v>194113</v>
      </c>
      <c r="B157695" s="1" t="s">
        <v>157301</v>
      </c>
      <c r="C157695" s="1" t="s">
        <v>5</v>
      </c>
    </row>
    <row r="157696" spans="1:3" x14ac:dyDescent="0.2">
      <c r="A157696" s="1">
        <v>194114</v>
      </c>
      <c r="B157696" s="1" t="s">
        <v>157302</v>
      </c>
      <c r="C157696" s="1" t="s">
        <v>60</v>
      </c>
    </row>
    <row r="157697" spans="1:3" x14ac:dyDescent="0.2">
      <c r="A157697" s="1">
        <v>194115</v>
      </c>
      <c r="B157697" s="1" t="s">
        <v>157303</v>
      </c>
      <c r="C157697" s="1" t="s">
        <v>60</v>
      </c>
    </row>
    <row r="157698" spans="1:3" x14ac:dyDescent="0.2">
      <c r="A157698" s="1">
        <v>194116</v>
      </c>
      <c r="B157698" s="1" t="s">
        <v>157304</v>
      </c>
      <c r="C157698" s="1" t="s">
        <v>5</v>
      </c>
    </row>
    <row r="157699" spans="1:3" x14ac:dyDescent="0.2">
      <c r="A157699" s="1">
        <v>194118</v>
      </c>
      <c r="B157699" s="1" t="s">
        <v>157305</v>
      </c>
      <c r="C157699" s="1" t="s">
        <v>5</v>
      </c>
    </row>
    <row r="157700" spans="1:3" x14ac:dyDescent="0.2">
      <c r="A157700" s="1">
        <v>194119</v>
      </c>
      <c r="B157700" s="1" t="s">
        <v>157306</v>
      </c>
      <c r="C157700" s="1" t="s">
        <v>5</v>
      </c>
    </row>
    <row r="157701" spans="1:3" x14ac:dyDescent="0.2">
      <c r="A157701" s="1">
        <v>194120</v>
      </c>
      <c r="B157701" s="1" t="s">
        <v>157307</v>
      </c>
      <c r="C157701" s="1" t="s">
        <v>60</v>
      </c>
    </row>
    <row r="157702" spans="1:3" x14ac:dyDescent="0.2">
      <c r="A157702" s="1">
        <v>194121</v>
      </c>
      <c r="B157702" s="1" t="s">
        <v>157308</v>
      </c>
      <c r="C157702" s="1" t="s">
        <v>60</v>
      </c>
    </row>
    <row r="157703" spans="1:3" x14ac:dyDescent="0.2">
      <c r="A157703" s="1">
        <v>194122</v>
      </c>
      <c r="B157703" s="1" t="s">
        <v>157309</v>
      </c>
      <c r="C157703" s="1" t="s">
        <v>60</v>
      </c>
    </row>
    <row r="157704" spans="1:3" x14ac:dyDescent="0.2">
      <c r="A157704" s="1">
        <v>194124</v>
      </c>
      <c r="B157704" s="1" t="s">
        <v>157310</v>
      </c>
      <c r="C157704" s="1" t="s">
        <v>5</v>
      </c>
    </row>
    <row r="157705" spans="1:3" x14ac:dyDescent="0.2">
      <c r="A157705" s="1">
        <v>194125</v>
      </c>
      <c r="B157705" s="1" t="s">
        <v>157311</v>
      </c>
      <c r="C157705" s="1" t="s">
        <v>5</v>
      </c>
    </row>
    <row r="157706" spans="1:3" x14ac:dyDescent="0.2">
      <c r="A157706" s="1">
        <v>194126</v>
      </c>
      <c r="B157706" s="1" t="s">
        <v>157312</v>
      </c>
      <c r="C157706" s="1" t="s">
        <v>5</v>
      </c>
    </row>
    <row r="157707" spans="1:3" x14ac:dyDescent="0.2">
      <c r="A157707" s="1">
        <v>194127</v>
      </c>
      <c r="B157707" s="1" t="s">
        <v>157313</v>
      </c>
      <c r="C157707" s="1" t="s">
        <v>5</v>
      </c>
    </row>
    <row r="157708" spans="1:3" x14ac:dyDescent="0.2">
      <c r="A157708" s="1">
        <v>194128</v>
      </c>
      <c r="B157708" s="1" t="s">
        <v>157314</v>
      </c>
      <c r="C157708" s="1" t="s">
        <v>5</v>
      </c>
    </row>
    <row r="157709" spans="1:3" x14ac:dyDescent="0.2">
      <c r="A157709" s="1">
        <v>194129</v>
      </c>
      <c r="B157709" s="1" t="s">
        <v>157315</v>
      </c>
      <c r="C157709" s="1" t="s">
        <v>60</v>
      </c>
    </row>
    <row r="157710" spans="1:3" x14ac:dyDescent="0.2">
      <c r="A157710" s="1">
        <v>194130</v>
      </c>
      <c r="B157710" s="1" t="s">
        <v>157316</v>
      </c>
      <c r="C157710" s="1" t="s">
        <v>5</v>
      </c>
    </row>
    <row r="157711" spans="1:3" x14ac:dyDescent="0.2">
      <c r="A157711" s="1">
        <v>194131</v>
      </c>
      <c r="B157711" s="1" t="s">
        <v>157317</v>
      </c>
      <c r="C157711" s="1" t="s">
        <v>5</v>
      </c>
    </row>
    <row r="157712" spans="1:3" x14ac:dyDescent="0.2">
      <c r="A157712" s="1">
        <v>194132</v>
      </c>
      <c r="B157712" s="1" t="s">
        <v>157318</v>
      </c>
      <c r="C157712" s="1" t="s">
        <v>60</v>
      </c>
    </row>
    <row r="157713" spans="1:3" x14ac:dyDescent="0.2">
      <c r="A157713" s="1">
        <v>194133</v>
      </c>
      <c r="B157713" s="1" t="s">
        <v>157319</v>
      </c>
      <c r="C157713" s="1" t="s">
        <v>5</v>
      </c>
    </row>
    <row r="157714" spans="1:3" x14ac:dyDescent="0.2">
      <c r="A157714" s="1">
        <v>194134</v>
      </c>
      <c r="B157714" s="1" t="s">
        <v>157320</v>
      </c>
      <c r="C157714" s="1" t="s">
        <v>60</v>
      </c>
    </row>
    <row r="157715" spans="1:3" x14ac:dyDescent="0.2">
      <c r="A157715" s="1">
        <v>194135</v>
      </c>
      <c r="B157715" s="1" t="s">
        <v>157321</v>
      </c>
      <c r="C157715" s="1" t="s">
        <v>60</v>
      </c>
    </row>
    <row r="157716" spans="1:3" x14ac:dyDescent="0.2">
      <c r="A157716" s="1">
        <v>194136</v>
      </c>
      <c r="B157716" s="1" t="s">
        <v>157322</v>
      </c>
      <c r="C157716" s="1" t="s">
        <v>60</v>
      </c>
    </row>
    <row r="157717" spans="1:3" x14ac:dyDescent="0.2">
      <c r="A157717" s="1">
        <v>194137</v>
      </c>
      <c r="B157717" s="1" t="s">
        <v>157323</v>
      </c>
      <c r="C157717" s="1" t="s">
        <v>5</v>
      </c>
    </row>
    <row r="157718" spans="1:3" x14ac:dyDescent="0.2">
      <c r="A157718" s="1">
        <v>194138</v>
      </c>
      <c r="B157718" s="1" t="s">
        <v>157324</v>
      </c>
      <c r="C157718" s="1" t="s">
        <v>5</v>
      </c>
    </row>
    <row r="157719" spans="1:3" x14ac:dyDescent="0.2">
      <c r="A157719" s="1">
        <v>194139</v>
      </c>
      <c r="B157719" s="1" t="s">
        <v>157325</v>
      </c>
      <c r="C157719" s="1" t="s">
        <v>60</v>
      </c>
    </row>
    <row r="157720" spans="1:3" x14ac:dyDescent="0.2">
      <c r="A157720" s="1">
        <v>194141</v>
      </c>
      <c r="B157720" s="1" t="s">
        <v>157326</v>
      </c>
      <c r="C157720" s="1" t="s">
        <v>5</v>
      </c>
    </row>
    <row r="157721" spans="1:3" x14ac:dyDescent="0.2">
      <c r="A157721" s="1">
        <v>194142</v>
      </c>
      <c r="B157721" s="1" t="s">
        <v>157327</v>
      </c>
      <c r="C157721" s="1" t="s">
        <v>5</v>
      </c>
    </row>
    <row r="157722" spans="1:3" x14ac:dyDescent="0.2">
      <c r="A157722" s="1">
        <v>194143</v>
      </c>
      <c r="B157722" s="1" t="s">
        <v>157328</v>
      </c>
      <c r="C157722" s="1" t="s">
        <v>5</v>
      </c>
    </row>
    <row r="157723" spans="1:3" x14ac:dyDescent="0.2">
      <c r="A157723" s="1">
        <v>194144</v>
      </c>
      <c r="B157723" s="1" t="s">
        <v>157329</v>
      </c>
      <c r="C157723" s="1" t="s">
        <v>5</v>
      </c>
    </row>
    <row r="157724" spans="1:3" x14ac:dyDescent="0.2">
      <c r="A157724" s="1">
        <v>194145</v>
      </c>
      <c r="B157724" s="1" t="s">
        <v>157330</v>
      </c>
      <c r="C157724" s="1" t="s">
        <v>60</v>
      </c>
    </row>
    <row r="157725" spans="1:3" x14ac:dyDescent="0.2">
      <c r="A157725" s="1">
        <v>194146</v>
      </c>
      <c r="B157725" s="1" t="s">
        <v>157331</v>
      </c>
      <c r="C157725" s="1" t="s">
        <v>5</v>
      </c>
    </row>
    <row r="157726" spans="1:3" x14ac:dyDescent="0.2">
      <c r="A157726" s="1">
        <v>194147</v>
      </c>
      <c r="B157726" s="1" t="s">
        <v>157332</v>
      </c>
      <c r="C157726" s="1" t="s">
        <v>5</v>
      </c>
    </row>
    <row r="157727" spans="1:3" x14ac:dyDescent="0.2">
      <c r="A157727" s="1">
        <v>194148</v>
      </c>
      <c r="B157727" s="1" t="s">
        <v>157333</v>
      </c>
      <c r="C157727" s="1" t="s">
        <v>5</v>
      </c>
    </row>
    <row r="157728" spans="1:3" x14ac:dyDescent="0.2">
      <c r="A157728" s="1">
        <v>194149</v>
      </c>
      <c r="B157728" s="1" t="s">
        <v>157334</v>
      </c>
      <c r="C157728" s="1" t="s">
        <v>5</v>
      </c>
    </row>
    <row r="157729" spans="1:3" x14ac:dyDescent="0.2">
      <c r="A157729" s="1">
        <v>194153</v>
      </c>
      <c r="B157729" s="1" t="s">
        <v>157335</v>
      </c>
      <c r="C157729" s="1" t="s">
        <v>5</v>
      </c>
    </row>
    <row r="157730" spans="1:3" x14ac:dyDescent="0.2">
      <c r="A157730" s="1">
        <v>194154</v>
      </c>
      <c r="B157730" s="1" t="s">
        <v>157336</v>
      </c>
      <c r="C157730" s="1" t="s">
        <v>5</v>
      </c>
    </row>
    <row r="157731" spans="1:3" x14ac:dyDescent="0.2">
      <c r="A157731" s="1">
        <v>194155</v>
      </c>
      <c r="B157731" s="1" t="s">
        <v>157337</v>
      </c>
      <c r="C157731" s="1" t="s">
        <v>5</v>
      </c>
    </row>
    <row r="157732" spans="1:3" x14ac:dyDescent="0.2">
      <c r="A157732" s="1">
        <v>194156</v>
      </c>
      <c r="B157732" s="1" t="s">
        <v>157338</v>
      </c>
      <c r="C157732" s="1" t="s">
        <v>5</v>
      </c>
    </row>
    <row r="157733" spans="1:3" x14ac:dyDescent="0.2">
      <c r="A157733" s="1">
        <v>194157</v>
      </c>
      <c r="B157733" s="1" t="s">
        <v>157339</v>
      </c>
      <c r="C157733" s="1" t="s">
        <v>5</v>
      </c>
    </row>
    <row r="157734" spans="1:3" x14ac:dyDescent="0.2">
      <c r="A157734" s="1">
        <v>194158</v>
      </c>
      <c r="B157734" s="1" t="s">
        <v>157340</v>
      </c>
      <c r="C157734" s="1" t="s">
        <v>60</v>
      </c>
    </row>
    <row r="157735" spans="1:3" x14ac:dyDescent="0.2">
      <c r="A157735" s="1">
        <v>194159</v>
      </c>
      <c r="B157735" s="1" t="s">
        <v>157341</v>
      </c>
      <c r="C157735" s="1" t="s">
        <v>5</v>
      </c>
    </row>
    <row r="157736" spans="1:3" x14ac:dyDescent="0.2">
      <c r="A157736" s="1">
        <v>194160</v>
      </c>
      <c r="B157736" s="1" t="s">
        <v>157342</v>
      </c>
      <c r="C157736" s="1" t="s">
        <v>5</v>
      </c>
    </row>
    <row r="157737" spans="1:3" x14ac:dyDescent="0.2">
      <c r="A157737" s="1">
        <v>194161</v>
      </c>
      <c r="B157737" s="1" t="s">
        <v>157343</v>
      </c>
      <c r="C157737" s="1" t="s">
        <v>5</v>
      </c>
    </row>
    <row r="157738" spans="1:3" x14ac:dyDescent="0.2">
      <c r="A157738" s="1">
        <v>194162</v>
      </c>
      <c r="B157738" s="1" t="s">
        <v>157344</v>
      </c>
      <c r="C157738" s="1" t="s">
        <v>5</v>
      </c>
    </row>
    <row r="157739" spans="1:3" x14ac:dyDescent="0.2">
      <c r="A157739" s="1">
        <v>194163</v>
      </c>
      <c r="B157739" s="1" t="s">
        <v>157345</v>
      </c>
      <c r="C157739" s="1" t="s">
        <v>5</v>
      </c>
    </row>
    <row r="157740" spans="1:3" x14ac:dyDescent="0.2">
      <c r="A157740" s="1">
        <v>194164</v>
      </c>
      <c r="B157740" s="1" t="s">
        <v>157346</v>
      </c>
      <c r="C157740" s="1" t="s">
        <v>5</v>
      </c>
    </row>
    <row r="157741" spans="1:3" x14ac:dyDescent="0.2">
      <c r="A157741" s="1">
        <v>194165</v>
      </c>
      <c r="B157741" s="1" t="s">
        <v>157347</v>
      </c>
      <c r="C157741" s="1" t="s">
        <v>5</v>
      </c>
    </row>
    <row r="157742" spans="1:3" x14ac:dyDescent="0.2">
      <c r="A157742" s="1">
        <v>194166</v>
      </c>
      <c r="B157742" s="1" t="s">
        <v>157348</v>
      </c>
      <c r="C157742" s="1" t="s">
        <v>5</v>
      </c>
    </row>
    <row r="157743" spans="1:3" x14ac:dyDescent="0.2">
      <c r="A157743" s="1">
        <v>194167</v>
      </c>
      <c r="B157743" s="1" t="s">
        <v>157349</v>
      </c>
      <c r="C157743" s="1" t="s">
        <v>5</v>
      </c>
    </row>
    <row r="157744" spans="1:3" x14ac:dyDescent="0.2">
      <c r="A157744" s="1">
        <v>194168</v>
      </c>
      <c r="B157744" s="1" t="s">
        <v>157350</v>
      </c>
      <c r="C157744" s="1" t="s">
        <v>5</v>
      </c>
    </row>
    <row r="157745" spans="1:3" x14ac:dyDescent="0.2">
      <c r="A157745" s="1">
        <v>194169</v>
      </c>
      <c r="B157745" s="1" t="s">
        <v>157351</v>
      </c>
      <c r="C157745" s="1" t="s">
        <v>5</v>
      </c>
    </row>
    <row r="157746" spans="1:3" x14ac:dyDescent="0.2">
      <c r="A157746" s="1">
        <v>194170</v>
      </c>
      <c r="B157746" s="1" t="s">
        <v>157352</v>
      </c>
      <c r="C157746" s="1" t="s">
        <v>5</v>
      </c>
    </row>
    <row r="157747" spans="1:3" x14ac:dyDescent="0.2">
      <c r="A157747" s="1">
        <v>194171</v>
      </c>
      <c r="B157747" s="1" t="s">
        <v>157353</v>
      </c>
      <c r="C157747" s="1" t="s">
        <v>5</v>
      </c>
    </row>
    <row r="157748" spans="1:3" x14ac:dyDescent="0.2">
      <c r="A157748" s="1">
        <v>194172</v>
      </c>
      <c r="B157748" s="1" t="s">
        <v>157354</v>
      </c>
      <c r="C157748" s="1" t="s">
        <v>5</v>
      </c>
    </row>
    <row r="157749" spans="1:3" x14ac:dyDescent="0.2">
      <c r="A157749" s="1">
        <v>194173</v>
      </c>
      <c r="B157749" s="1" t="s">
        <v>157355</v>
      </c>
      <c r="C157749" s="1" t="s">
        <v>60</v>
      </c>
    </row>
    <row r="157750" spans="1:3" x14ac:dyDescent="0.2">
      <c r="A157750" s="1">
        <v>194174</v>
      </c>
      <c r="B157750" s="1" t="s">
        <v>157356</v>
      </c>
      <c r="C157750" s="1" t="s">
        <v>5</v>
      </c>
    </row>
    <row r="157751" spans="1:3" x14ac:dyDescent="0.2">
      <c r="A157751" s="1">
        <v>194175</v>
      </c>
      <c r="B157751" s="1" t="s">
        <v>157357</v>
      </c>
      <c r="C157751" s="1" t="s">
        <v>5</v>
      </c>
    </row>
    <row r="157752" spans="1:3" x14ac:dyDescent="0.2">
      <c r="A157752" s="1">
        <v>194176</v>
      </c>
      <c r="B157752" s="1" t="s">
        <v>157358</v>
      </c>
      <c r="C157752" s="1" t="s">
        <v>5</v>
      </c>
    </row>
    <row r="157753" spans="1:3" x14ac:dyDescent="0.2">
      <c r="A157753" s="1">
        <v>194177</v>
      </c>
      <c r="B157753" s="1" t="s">
        <v>157359</v>
      </c>
      <c r="C157753" s="1" t="s">
        <v>5</v>
      </c>
    </row>
    <row r="157754" spans="1:3" x14ac:dyDescent="0.2">
      <c r="A157754" s="1">
        <v>194178</v>
      </c>
      <c r="B157754" s="1" t="s">
        <v>157360</v>
      </c>
      <c r="C157754" s="1" t="s">
        <v>5</v>
      </c>
    </row>
    <row r="157755" spans="1:3" x14ac:dyDescent="0.2">
      <c r="A157755" s="1">
        <v>194179</v>
      </c>
      <c r="B157755" s="1" t="s">
        <v>157361</v>
      </c>
      <c r="C157755" s="1" t="s">
        <v>5</v>
      </c>
    </row>
    <row r="157756" spans="1:3" x14ac:dyDescent="0.2">
      <c r="A157756" s="1">
        <v>194180</v>
      </c>
      <c r="B157756" s="1" t="s">
        <v>157362</v>
      </c>
      <c r="C157756" s="1" t="s">
        <v>60</v>
      </c>
    </row>
    <row r="157757" spans="1:3" x14ac:dyDescent="0.2">
      <c r="A157757" s="1">
        <v>194181</v>
      </c>
      <c r="B157757" s="1" t="s">
        <v>157363</v>
      </c>
      <c r="C157757" s="1" t="s">
        <v>5</v>
      </c>
    </row>
    <row r="157758" spans="1:3" x14ac:dyDescent="0.2">
      <c r="A157758" s="1">
        <v>194182</v>
      </c>
      <c r="B157758" s="1" t="s">
        <v>157364</v>
      </c>
      <c r="C157758" s="1" t="s">
        <v>5</v>
      </c>
    </row>
    <row r="157759" spans="1:3" x14ac:dyDescent="0.2">
      <c r="A157759" s="1">
        <v>194183</v>
      </c>
      <c r="B157759" s="1" t="s">
        <v>157365</v>
      </c>
      <c r="C157759" s="1" t="s">
        <v>60</v>
      </c>
    </row>
    <row r="157760" spans="1:3" x14ac:dyDescent="0.2">
      <c r="A157760" s="1">
        <v>194184</v>
      </c>
      <c r="B157760" s="1" t="s">
        <v>157366</v>
      </c>
      <c r="C157760" s="1" t="s">
        <v>5</v>
      </c>
    </row>
    <row r="157761" spans="1:3" x14ac:dyDescent="0.2">
      <c r="A157761" s="1">
        <v>194185</v>
      </c>
      <c r="B157761" s="1" t="s">
        <v>157367</v>
      </c>
      <c r="C157761" s="1" t="s">
        <v>5</v>
      </c>
    </row>
    <row r="157762" spans="1:3" x14ac:dyDescent="0.2">
      <c r="A157762" s="1">
        <v>194186</v>
      </c>
      <c r="B157762" s="1" t="s">
        <v>157368</v>
      </c>
      <c r="C157762" s="1" t="s">
        <v>60</v>
      </c>
    </row>
    <row r="157763" spans="1:3" x14ac:dyDescent="0.2">
      <c r="A157763" s="1">
        <v>194187</v>
      </c>
      <c r="B157763" s="1" t="s">
        <v>157369</v>
      </c>
      <c r="C157763" s="1" t="s">
        <v>5</v>
      </c>
    </row>
    <row r="157764" spans="1:3" x14ac:dyDescent="0.2">
      <c r="A157764" s="1">
        <v>194188</v>
      </c>
      <c r="B157764" s="1" t="s">
        <v>157370</v>
      </c>
      <c r="C157764" s="1" t="s">
        <v>5</v>
      </c>
    </row>
    <row r="157765" spans="1:3" x14ac:dyDescent="0.2">
      <c r="A157765" s="1">
        <v>194189</v>
      </c>
      <c r="B157765" s="1" t="s">
        <v>157371</v>
      </c>
      <c r="C157765" s="1" t="s">
        <v>5</v>
      </c>
    </row>
    <row r="157766" spans="1:3" x14ac:dyDescent="0.2">
      <c r="A157766" s="1">
        <v>194190</v>
      </c>
      <c r="B157766" s="1" t="s">
        <v>157372</v>
      </c>
      <c r="C157766" s="1" t="s">
        <v>5</v>
      </c>
    </row>
    <row r="157767" spans="1:3" x14ac:dyDescent="0.2">
      <c r="A157767" s="1">
        <v>194191</v>
      </c>
      <c r="B157767" s="1" t="s">
        <v>157373</v>
      </c>
      <c r="C157767" s="1" t="s">
        <v>5</v>
      </c>
    </row>
    <row r="157768" spans="1:3" x14ac:dyDescent="0.2">
      <c r="A157768" s="1">
        <v>194192</v>
      </c>
      <c r="B157768" s="1" t="s">
        <v>157374</v>
      </c>
      <c r="C157768" s="1" t="s">
        <v>5</v>
      </c>
    </row>
    <row r="157769" spans="1:3" x14ac:dyDescent="0.2">
      <c r="A157769" s="1">
        <v>194193</v>
      </c>
      <c r="B157769" s="1" t="s">
        <v>157375</v>
      </c>
      <c r="C157769" s="1" t="s">
        <v>5</v>
      </c>
    </row>
    <row r="157770" spans="1:3" x14ac:dyDescent="0.2">
      <c r="A157770" s="1">
        <v>194195</v>
      </c>
      <c r="B157770" s="1" t="s">
        <v>157376</v>
      </c>
      <c r="C157770" s="1" t="s">
        <v>5</v>
      </c>
    </row>
    <row r="157771" spans="1:3" x14ac:dyDescent="0.2">
      <c r="A157771" s="1">
        <v>194196</v>
      </c>
      <c r="B157771" s="1" t="s">
        <v>157377</v>
      </c>
      <c r="C157771" s="1" t="s">
        <v>5</v>
      </c>
    </row>
    <row r="157772" spans="1:3" x14ac:dyDescent="0.2">
      <c r="A157772" s="1">
        <v>194197</v>
      </c>
      <c r="B157772" s="1" t="s">
        <v>157378</v>
      </c>
      <c r="C157772" s="1" t="s">
        <v>5</v>
      </c>
    </row>
    <row r="157773" spans="1:3" x14ac:dyDescent="0.2">
      <c r="A157773" s="1">
        <v>194198</v>
      </c>
      <c r="B157773" s="1" t="s">
        <v>157379</v>
      </c>
      <c r="C157773" s="1" t="s">
        <v>5</v>
      </c>
    </row>
    <row r="157774" spans="1:3" x14ac:dyDescent="0.2">
      <c r="A157774" s="1">
        <v>194199</v>
      </c>
      <c r="B157774" s="1" t="s">
        <v>157380</v>
      </c>
      <c r="C157774" s="1" t="s">
        <v>5</v>
      </c>
    </row>
    <row r="157775" spans="1:3" x14ac:dyDescent="0.2">
      <c r="A157775" s="1">
        <v>194200</v>
      </c>
      <c r="B157775" s="1" t="s">
        <v>157381</v>
      </c>
      <c r="C157775" s="1" t="s">
        <v>5</v>
      </c>
    </row>
    <row r="157776" spans="1:3" x14ac:dyDescent="0.2">
      <c r="A157776" s="1">
        <v>194201</v>
      </c>
      <c r="B157776" s="1" t="s">
        <v>157382</v>
      </c>
      <c r="C157776" s="1" t="s">
        <v>5</v>
      </c>
    </row>
    <row r="157777" spans="1:3" x14ac:dyDescent="0.2">
      <c r="A157777" s="1">
        <v>194202</v>
      </c>
      <c r="B157777" s="1" t="s">
        <v>157383</v>
      </c>
      <c r="C157777" s="1" t="s">
        <v>60</v>
      </c>
    </row>
    <row r="157778" spans="1:3" x14ac:dyDescent="0.2">
      <c r="A157778" s="1">
        <v>194203</v>
      </c>
      <c r="B157778" s="1" t="s">
        <v>157384</v>
      </c>
      <c r="C157778" s="1" t="s">
        <v>5</v>
      </c>
    </row>
    <row r="157779" spans="1:3" x14ac:dyDescent="0.2">
      <c r="A157779" s="1">
        <v>194204</v>
      </c>
      <c r="B157779" s="1" t="s">
        <v>157385</v>
      </c>
      <c r="C157779" s="1" t="s">
        <v>5</v>
      </c>
    </row>
    <row r="157780" spans="1:3" x14ac:dyDescent="0.2">
      <c r="A157780" s="1">
        <v>194205</v>
      </c>
      <c r="B157780" s="1" t="s">
        <v>157386</v>
      </c>
      <c r="C157780" s="1" t="s">
        <v>5</v>
      </c>
    </row>
    <row r="157781" spans="1:3" x14ac:dyDescent="0.2">
      <c r="A157781" s="1">
        <v>194206</v>
      </c>
      <c r="B157781" s="1" t="s">
        <v>157387</v>
      </c>
      <c r="C157781" s="1" t="s">
        <v>5</v>
      </c>
    </row>
    <row r="157782" spans="1:3" x14ac:dyDescent="0.2">
      <c r="A157782" s="1">
        <v>194207</v>
      </c>
      <c r="B157782" s="1" t="s">
        <v>157388</v>
      </c>
      <c r="C157782" s="1" t="s">
        <v>5</v>
      </c>
    </row>
    <row r="157783" spans="1:3" x14ac:dyDescent="0.2">
      <c r="A157783" s="1">
        <v>194208</v>
      </c>
      <c r="B157783" s="1" t="s">
        <v>157389</v>
      </c>
      <c r="C157783" s="1" t="s">
        <v>5</v>
      </c>
    </row>
    <row r="157784" spans="1:3" x14ac:dyDescent="0.2">
      <c r="A157784" s="1">
        <v>194209</v>
      </c>
      <c r="B157784" s="1" t="s">
        <v>157390</v>
      </c>
      <c r="C157784" s="1" t="s">
        <v>5</v>
      </c>
    </row>
    <row r="157785" spans="1:3" x14ac:dyDescent="0.2">
      <c r="A157785" s="1">
        <v>194210</v>
      </c>
      <c r="B157785" s="1" t="s">
        <v>157391</v>
      </c>
      <c r="C157785" s="1" t="s">
        <v>60</v>
      </c>
    </row>
    <row r="157786" spans="1:3" x14ac:dyDescent="0.2">
      <c r="A157786" s="1">
        <v>194211</v>
      </c>
      <c r="B157786" s="1" t="s">
        <v>157392</v>
      </c>
      <c r="C157786" s="1" t="s">
        <v>5</v>
      </c>
    </row>
    <row r="157787" spans="1:3" x14ac:dyDescent="0.2">
      <c r="A157787" s="1">
        <v>194212</v>
      </c>
      <c r="B157787" s="1" t="s">
        <v>157393</v>
      </c>
      <c r="C157787" s="1" t="s">
        <v>5</v>
      </c>
    </row>
    <row r="157788" spans="1:3" x14ac:dyDescent="0.2">
      <c r="A157788" s="1">
        <v>194218</v>
      </c>
      <c r="B157788" s="1" t="s">
        <v>157394</v>
      </c>
      <c r="C157788" s="1" t="s">
        <v>5</v>
      </c>
    </row>
    <row r="157789" spans="1:3" x14ac:dyDescent="0.2">
      <c r="A157789" s="1">
        <v>194223</v>
      </c>
      <c r="B157789" s="1" t="s">
        <v>157395</v>
      </c>
      <c r="C157789" s="1" t="s">
        <v>5</v>
      </c>
    </row>
    <row r="157790" spans="1:3" x14ac:dyDescent="0.2">
      <c r="A157790" s="1">
        <v>194226</v>
      </c>
      <c r="B157790" s="1" t="s">
        <v>157396</v>
      </c>
      <c r="C157790" s="1" t="s">
        <v>5</v>
      </c>
    </row>
    <row r="157791" spans="1:3" x14ac:dyDescent="0.2">
      <c r="A157791" s="1">
        <v>194244</v>
      </c>
      <c r="B157791" s="1" t="s">
        <v>157397</v>
      </c>
      <c r="C157791" s="1" t="s">
        <v>5</v>
      </c>
    </row>
    <row r="157792" spans="1:3" x14ac:dyDescent="0.2">
      <c r="A157792" s="1">
        <v>194246</v>
      </c>
      <c r="B157792" s="1" t="s">
        <v>157398</v>
      </c>
      <c r="C157792" s="1" t="s">
        <v>5</v>
      </c>
    </row>
    <row r="157793" spans="1:3" x14ac:dyDescent="0.2">
      <c r="A157793" s="1">
        <v>194247</v>
      </c>
      <c r="B157793" s="1" t="s">
        <v>157399</v>
      </c>
      <c r="C157793" s="1" t="s">
        <v>5</v>
      </c>
    </row>
    <row r="157794" spans="1:3" x14ac:dyDescent="0.2">
      <c r="A157794" s="1">
        <v>194250</v>
      </c>
      <c r="B157794" s="1" t="s">
        <v>157400</v>
      </c>
      <c r="C157794" s="1" t="s">
        <v>5</v>
      </c>
    </row>
    <row r="157795" spans="1:3" x14ac:dyDescent="0.2">
      <c r="A157795" s="1">
        <v>194251</v>
      </c>
      <c r="B157795" s="1" t="s">
        <v>157401</v>
      </c>
      <c r="C157795" s="1" t="s">
        <v>60</v>
      </c>
    </row>
    <row r="157796" spans="1:3" x14ac:dyDescent="0.2">
      <c r="A157796" s="1">
        <v>194253</v>
      </c>
      <c r="B157796" s="1" t="s">
        <v>157402</v>
      </c>
      <c r="C157796" s="1" t="s">
        <v>5</v>
      </c>
    </row>
    <row r="157797" spans="1:3" x14ac:dyDescent="0.2">
      <c r="A157797" s="1">
        <v>194255</v>
      </c>
      <c r="B157797" s="1" t="s">
        <v>157403</v>
      </c>
      <c r="C157797" s="1" t="s">
        <v>5</v>
      </c>
    </row>
    <row r="157798" spans="1:3" x14ac:dyDescent="0.2">
      <c r="A157798" s="1">
        <v>194256</v>
      </c>
      <c r="B157798" s="1" t="s">
        <v>157404</v>
      </c>
      <c r="C157798" s="1" t="s">
        <v>5</v>
      </c>
    </row>
    <row r="157799" spans="1:3" x14ac:dyDescent="0.2">
      <c r="A157799" s="1">
        <v>194257</v>
      </c>
      <c r="B157799" s="1" t="s">
        <v>157405</v>
      </c>
      <c r="C157799" s="1" t="s">
        <v>5</v>
      </c>
    </row>
    <row r="157800" spans="1:3" x14ac:dyDescent="0.2">
      <c r="A157800" s="1">
        <v>194258</v>
      </c>
      <c r="B157800" s="1" t="s">
        <v>157406</v>
      </c>
      <c r="C157800" s="1" t="s">
        <v>5</v>
      </c>
    </row>
    <row r="157801" spans="1:3" x14ac:dyDescent="0.2">
      <c r="A157801" s="1">
        <v>194262</v>
      </c>
      <c r="B157801" s="1" t="s">
        <v>157407</v>
      </c>
      <c r="C157801" s="1" t="s">
        <v>5</v>
      </c>
    </row>
    <row r="157802" spans="1:3" x14ac:dyDescent="0.2">
      <c r="A157802" s="1">
        <v>194263</v>
      </c>
      <c r="B157802" s="1" t="s">
        <v>157408</v>
      </c>
      <c r="C157802" s="1" t="s">
        <v>60</v>
      </c>
    </row>
    <row r="157803" spans="1:3" x14ac:dyDescent="0.2">
      <c r="A157803" s="1">
        <v>194267</v>
      </c>
      <c r="B157803" s="1" t="s">
        <v>157409</v>
      </c>
      <c r="C157803" s="1" t="s">
        <v>60</v>
      </c>
    </row>
    <row r="157804" spans="1:3" x14ac:dyDescent="0.2">
      <c r="A157804" s="1">
        <v>194269</v>
      </c>
      <c r="B157804" s="1" t="s">
        <v>157410</v>
      </c>
      <c r="C157804" s="1" t="s">
        <v>5</v>
      </c>
    </row>
    <row r="157805" spans="1:3" x14ac:dyDescent="0.2">
      <c r="A157805" s="1">
        <v>194270</v>
      </c>
      <c r="B157805" s="1" t="s">
        <v>157411</v>
      </c>
      <c r="C157805" s="1" t="s">
        <v>5</v>
      </c>
    </row>
    <row r="157806" spans="1:3" x14ac:dyDescent="0.2">
      <c r="A157806" s="1">
        <v>194275</v>
      </c>
      <c r="B157806" s="1" t="s">
        <v>157412</v>
      </c>
      <c r="C157806" s="1" t="s">
        <v>60</v>
      </c>
    </row>
    <row r="157807" spans="1:3" x14ac:dyDescent="0.2">
      <c r="A157807" s="1">
        <v>194277</v>
      </c>
      <c r="B157807" s="1" t="s">
        <v>157413</v>
      </c>
      <c r="C157807" s="1" t="s">
        <v>5</v>
      </c>
    </row>
    <row r="157808" spans="1:3" x14ac:dyDescent="0.2">
      <c r="A157808" s="1">
        <v>194279</v>
      </c>
      <c r="B157808" s="1" t="s">
        <v>157414</v>
      </c>
      <c r="C157808" s="1" t="s">
        <v>60</v>
      </c>
    </row>
    <row r="157809" spans="1:4" x14ac:dyDescent="0.2">
      <c r="A157809" s="1">
        <v>194282</v>
      </c>
      <c r="B157809" s="1" t="s">
        <v>157415</v>
      </c>
      <c r="C157809" s="1" t="s">
        <v>5</v>
      </c>
    </row>
    <row r="157810" spans="1:4" x14ac:dyDescent="0.2">
      <c r="A157810" s="1">
        <v>194283</v>
      </c>
      <c r="B157810" s="1" t="s">
        <v>157416</v>
      </c>
      <c r="C157810" s="1" t="s">
        <v>5</v>
      </c>
    </row>
    <row r="157811" spans="1:4" x14ac:dyDescent="0.2">
      <c r="A157811" s="1">
        <v>194286</v>
      </c>
      <c r="B157811" s="1" t="s">
        <v>157417</v>
      </c>
      <c r="C157811" t="s">
        <v>60</v>
      </c>
      <c r="D157811" s="1" t="s">
        <v>61</v>
      </c>
    </row>
    <row r="157812" spans="1:4" x14ac:dyDescent="0.2">
      <c r="A157812" s="1">
        <v>194290</v>
      </c>
      <c r="B157812" s="1" t="s">
        <v>157418</v>
      </c>
      <c r="C157812" s="1" t="s">
        <v>5</v>
      </c>
    </row>
    <row r="157813" spans="1:4" x14ac:dyDescent="0.2">
      <c r="A157813" s="1">
        <v>194291</v>
      </c>
      <c r="B157813" s="1" t="s">
        <v>157419</v>
      </c>
      <c r="C157813" s="1" t="s">
        <v>5</v>
      </c>
    </row>
    <row r="157814" spans="1:4" x14ac:dyDescent="0.2">
      <c r="A157814" s="1">
        <v>194294</v>
      </c>
      <c r="B157814" s="1" t="s">
        <v>157420</v>
      </c>
      <c r="C157814" s="1" t="s">
        <v>5</v>
      </c>
    </row>
    <row r="157815" spans="1:4" x14ac:dyDescent="0.2">
      <c r="A157815" s="1">
        <v>194297</v>
      </c>
      <c r="B157815" s="1" t="s">
        <v>157421</v>
      </c>
      <c r="C157815" s="1" t="s">
        <v>60</v>
      </c>
    </row>
    <row r="157816" spans="1:4" x14ac:dyDescent="0.2">
      <c r="A157816" s="1">
        <v>194298</v>
      </c>
      <c r="B157816" s="1" t="s">
        <v>157422</v>
      </c>
      <c r="C157816" s="1" t="s">
        <v>5</v>
      </c>
    </row>
    <row r="157817" spans="1:4" x14ac:dyDescent="0.2">
      <c r="A157817" s="1">
        <v>194299</v>
      </c>
      <c r="B157817" s="1" t="s">
        <v>157423</v>
      </c>
      <c r="C157817" s="1" t="s">
        <v>60</v>
      </c>
    </row>
    <row r="157818" spans="1:4" x14ac:dyDescent="0.2">
      <c r="A157818" s="1">
        <v>194300</v>
      </c>
      <c r="B157818" s="1" t="s">
        <v>157424</v>
      </c>
      <c r="C157818" s="1" t="s">
        <v>5</v>
      </c>
    </row>
    <row r="157819" spans="1:4" x14ac:dyDescent="0.2">
      <c r="A157819" s="1">
        <v>194301</v>
      </c>
      <c r="B157819" s="1" t="s">
        <v>157425</v>
      </c>
      <c r="C157819" s="1" t="s">
        <v>5</v>
      </c>
    </row>
    <row r="157820" spans="1:4" x14ac:dyDescent="0.2">
      <c r="A157820" s="1">
        <v>194302</v>
      </c>
      <c r="B157820" s="1" t="s">
        <v>157426</v>
      </c>
      <c r="C157820" s="1" t="s">
        <v>60</v>
      </c>
    </row>
    <row r="157821" spans="1:4" x14ac:dyDescent="0.2">
      <c r="A157821" s="1">
        <v>194304</v>
      </c>
      <c r="B157821" s="1" t="s">
        <v>157427</v>
      </c>
      <c r="C157821" s="1" t="s">
        <v>5</v>
      </c>
    </row>
    <row r="157822" spans="1:4" x14ac:dyDescent="0.2">
      <c r="A157822" s="1">
        <v>194305</v>
      </c>
      <c r="B157822" s="1" t="s">
        <v>157428</v>
      </c>
      <c r="C157822" s="1" t="s">
        <v>5</v>
      </c>
    </row>
    <row r="157823" spans="1:4" x14ac:dyDescent="0.2">
      <c r="A157823" s="1">
        <v>194307</v>
      </c>
      <c r="B157823" s="1" t="s">
        <v>157429</v>
      </c>
      <c r="C157823" s="1" t="s">
        <v>5</v>
      </c>
    </row>
    <row r="157824" spans="1:4" x14ac:dyDescent="0.2">
      <c r="A157824" s="1">
        <v>194308</v>
      </c>
      <c r="B157824" s="1" t="s">
        <v>157430</v>
      </c>
      <c r="C157824" s="1" t="s">
        <v>5</v>
      </c>
    </row>
    <row r="157825" spans="1:3" x14ac:dyDescent="0.2">
      <c r="A157825" s="1">
        <v>194310</v>
      </c>
      <c r="B157825" s="1" t="s">
        <v>157431</v>
      </c>
      <c r="C157825" s="1" t="s">
        <v>5</v>
      </c>
    </row>
    <row r="157826" spans="1:3" x14ac:dyDescent="0.2">
      <c r="A157826" s="1">
        <v>194311</v>
      </c>
      <c r="B157826" s="1" t="s">
        <v>157432</v>
      </c>
      <c r="C157826" s="1" t="s">
        <v>5</v>
      </c>
    </row>
    <row r="157827" spans="1:3" x14ac:dyDescent="0.2">
      <c r="A157827" s="1">
        <v>194312</v>
      </c>
      <c r="B157827" s="1" t="s">
        <v>157433</v>
      </c>
      <c r="C157827" s="1" t="s">
        <v>60</v>
      </c>
    </row>
    <row r="157828" spans="1:3" x14ac:dyDescent="0.2">
      <c r="A157828" s="1">
        <v>194313</v>
      </c>
      <c r="B157828" s="1" t="s">
        <v>157434</v>
      </c>
      <c r="C157828" s="1" t="s">
        <v>60</v>
      </c>
    </row>
    <row r="157829" spans="1:3" x14ac:dyDescent="0.2">
      <c r="A157829" s="1">
        <v>194314</v>
      </c>
      <c r="B157829" s="1" t="s">
        <v>157435</v>
      </c>
      <c r="C157829" s="1" t="s">
        <v>60</v>
      </c>
    </row>
    <row r="157830" spans="1:3" x14ac:dyDescent="0.2">
      <c r="A157830" s="1">
        <v>194315</v>
      </c>
      <c r="B157830" s="1" t="s">
        <v>157436</v>
      </c>
      <c r="C157830" s="1" t="s">
        <v>60</v>
      </c>
    </row>
    <row r="157831" spans="1:3" x14ac:dyDescent="0.2">
      <c r="A157831" s="1">
        <v>194318</v>
      </c>
      <c r="B157831" s="1" t="s">
        <v>157437</v>
      </c>
      <c r="C157831" s="1" t="s">
        <v>60</v>
      </c>
    </row>
    <row r="157832" spans="1:3" x14ac:dyDescent="0.2">
      <c r="A157832" s="1">
        <v>194319</v>
      </c>
      <c r="B157832" s="1" t="s">
        <v>157438</v>
      </c>
      <c r="C157832" s="1" t="s">
        <v>60</v>
      </c>
    </row>
    <row r="157833" spans="1:3" x14ac:dyDescent="0.2">
      <c r="A157833" s="1">
        <v>194321</v>
      </c>
      <c r="B157833" s="1" t="s">
        <v>157439</v>
      </c>
      <c r="C157833" s="1" t="s">
        <v>5</v>
      </c>
    </row>
    <row r="157834" spans="1:3" x14ac:dyDescent="0.2">
      <c r="A157834" s="1">
        <v>194322</v>
      </c>
      <c r="B157834" s="1" t="s">
        <v>157440</v>
      </c>
      <c r="C157834" s="1" t="s">
        <v>60</v>
      </c>
    </row>
    <row r="157835" spans="1:3" x14ac:dyDescent="0.2">
      <c r="A157835" s="1">
        <v>194324</v>
      </c>
      <c r="B157835" s="1" t="s">
        <v>157441</v>
      </c>
      <c r="C157835" s="1" t="s">
        <v>5</v>
      </c>
    </row>
    <row r="157836" spans="1:3" x14ac:dyDescent="0.2">
      <c r="A157836" s="1">
        <v>194327</v>
      </c>
      <c r="B157836" s="1" t="s">
        <v>157442</v>
      </c>
      <c r="C157836" s="1" t="s">
        <v>5</v>
      </c>
    </row>
    <row r="157837" spans="1:3" x14ac:dyDescent="0.2">
      <c r="A157837" s="1">
        <v>194328</v>
      </c>
      <c r="B157837" s="1" t="s">
        <v>157443</v>
      </c>
      <c r="C157837" s="1" t="s">
        <v>5</v>
      </c>
    </row>
    <row r="157838" spans="1:3" x14ac:dyDescent="0.2">
      <c r="A157838" s="1">
        <v>194330</v>
      </c>
      <c r="B157838" s="1" t="s">
        <v>157444</v>
      </c>
      <c r="C157838" s="1" t="s">
        <v>60</v>
      </c>
    </row>
    <row r="157839" spans="1:3" x14ac:dyDescent="0.2">
      <c r="A157839" s="1">
        <v>194331</v>
      </c>
      <c r="B157839" s="1" t="s">
        <v>157445</v>
      </c>
      <c r="C157839" s="1" t="s">
        <v>5</v>
      </c>
    </row>
    <row r="157840" spans="1:3" x14ac:dyDescent="0.2">
      <c r="A157840" s="1">
        <v>194335</v>
      </c>
      <c r="B157840" s="1" t="s">
        <v>157446</v>
      </c>
      <c r="C157840" s="1" t="s">
        <v>60</v>
      </c>
    </row>
    <row r="157841" spans="1:3" x14ac:dyDescent="0.2">
      <c r="A157841" s="1">
        <v>194336</v>
      </c>
      <c r="B157841" s="1" t="s">
        <v>157447</v>
      </c>
      <c r="C157841" s="1" t="s">
        <v>60</v>
      </c>
    </row>
    <row r="157842" spans="1:3" x14ac:dyDescent="0.2">
      <c r="A157842" s="1">
        <v>194338</v>
      </c>
      <c r="B157842" s="1" t="s">
        <v>157448</v>
      </c>
      <c r="C157842" s="1" t="s">
        <v>5</v>
      </c>
    </row>
    <row r="157843" spans="1:3" x14ac:dyDescent="0.2">
      <c r="A157843" s="1">
        <v>194339</v>
      </c>
      <c r="B157843" s="1" t="s">
        <v>157449</v>
      </c>
      <c r="C157843" s="1" t="s">
        <v>5</v>
      </c>
    </row>
    <row r="157844" spans="1:3" x14ac:dyDescent="0.2">
      <c r="A157844" s="1">
        <v>194342</v>
      </c>
      <c r="B157844" s="1" t="s">
        <v>157450</v>
      </c>
      <c r="C157844" s="1" t="s">
        <v>307</v>
      </c>
    </row>
    <row r="157845" spans="1:3" x14ac:dyDescent="0.2">
      <c r="A157845" s="1">
        <v>194343</v>
      </c>
      <c r="B157845" s="1" t="s">
        <v>157451</v>
      </c>
      <c r="C157845" s="1" t="s">
        <v>5</v>
      </c>
    </row>
    <row r="157846" spans="1:3" x14ac:dyDescent="0.2">
      <c r="A157846" s="1">
        <v>194345</v>
      </c>
      <c r="B157846" s="1" t="s">
        <v>157452</v>
      </c>
      <c r="C157846" s="1" t="s">
        <v>5</v>
      </c>
    </row>
    <row r="157847" spans="1:3" x14ac:dyDescent="0.2">
      <c r="A157847" s="1">
        <v>194347</v>
      </c>
      <c r="B157847" s="1" t="s">
        <v>157453</v>
      </c>
      <c r="C157847" s="1" t="s">
        <v>5</v>
      </c>
    </row>
    <row r="157848" spans="1:3" x14ac:dyDescent="0.2">
      <c r="A157848" s="1">
        <v>194349</v>
      </c>
      <c r="B157848" s="1" t="s">
        <v>157454</v>
      </c>
      <c r="C157848" s="1" t="s">
        <v>5</v>
      </c>
    </row>
    <row r="157849" spans="1:3" x14ac:dyDescent="0.2">
      <c r="A157849" s="1">
        <v>194351</v>
      </c>
      <c r="B157849" s="1" t="s">
        <v>157455</v>
      </c>
      <c r="C157849" s="1" t="s">
        <v>5</v>
      </c>
    </row>
    <row r="157850" spans="1:3" x14ac:dyDescent="0.2">
      <c r="A157850" s="1">
        <v>194352</v>
      </c>
      <c r="B157850" s="1" t="s">
        <v>157456</v>
      </c>
      <c r="C157850" s="1" t="s">
        <v>60</v>
      </c>
    </row>
    <row r="157851" spans="1:3" x14ac:dyDescent="0.2">
      <c r="A157851" s="1">
        <v>194354</v>
      </c>
      <c r="B157851" s="1" t="s">
        <v>157457</v>
      </c>
      <c r="C157851" s="1" t="s">
        <v>5</v>
      </c>
    </row>
    <row r="157852" spans="1:3" x14ac:dyDescent="0.2">
      <c r="A157852" s="1">
        <v>194359</v>
      </c>
      <c r="B157852" s="1" t="s">
        <v>157458</v>
      </c>
      <c r="C157852" s="1" t="s">
        <v>60</v>
      </c>
    </row>
    <row r="157853" spans="1:3" x14ac:dyDescent="0.2">
      <c r="A157853" s="1">
        <v>194361</v>
      </c>
      <c r="B157853" s="1" t="s">
        <v>157459</v>
      </c>
      <c r="C157853" s="1" t="s">
        <v>5</v>
      </c>
    </row>
    <row r="157854" spans="1:3" x14ac:dyDescent="0.2">
      <c r="A157854" s="1">
        <v>194363</v>
      </c>
      <c r="B157854" s="1" t="s">
        <v>157460</v>
      </c>
      <c r="C157854" s="1" t="s">
        <v>5</v>
      </c>
    </row>
    <row r="157855" spans="1:3" x14ac:dyDescent="0.2">
      <c r="A157855" s="1">
        <v>194366</v>
      </c>
      <c r="B157855" s="1" t="s">
        <v>157461</v>
      </c>
      <c r="C157855" s="1" t="s">
        <v>5</v>
      </c>
    </row>
    <row r="157856" spans="1:3" x14ac:dyDescent="0.2">
      <c r="A157856" s="1">
        <v>194368</v>
      </c>
      <c r="B157856" s="1" t="s">
        <v>157462</v>
      </c>
      <c r="C157856" s="1" t="s">
        <v>60</v>
      </c>
    </row>
    <row r="157857" spans="1:4" x14ac:dyDescent="0.2">
      <c r="A157857" s="1">
        <v>194373</v>
      </c>
      <c r="B157857" s="1" t="s">
        <v>157463</v>
      </c>
      <c r="C157857" s="1" t="s">
        <v>5</v>
      </c>
    </row>
    <row r="157858" spans="1:4" x14ac:dyDescent="0.2">
      <c r="A157858" s="1">
        <v>194374</v>
      </c>
      <c r="B157858" s="1" t="s">
        <v>157464</v>
      </c>
      <c r="C157858" s="1" t="s">
        <v>5</v>
      </c>
    </row>
    <row r="157859" spans="1:4" x14ac:dyDescent="0.2">
      <c r="A157859" s="1">
        <v>194383</v>
      </c>
      <c r="B157859" s="1" t="s">
        <v>157465</v>
      </c>
      <c r="C157859" s="1" t="s">
        <v>60</v>
      </c>
    </row>
    <row r="157860" spans="1:4" x14ac:dyDescent="0.2">
      <c r="A157860" s="1">
        <v>194386</v>
      </c>
      <c r="B157860" s="1" t="s">
        <v>157466</v>
      </c>
      <c r="C157860" s="1" t="s">
        <v>5</v>
      </c>
    </row>
    <row r="157861" spans="1:4" x14ac:dyDescent="0.2">
      <c r="A157861" s="1">
        <v>194400</v>
      </c>
      <c r="B157861" s="1" t="s">
        <v>157467</v>
      </c>
      <c r="C157861" s="1" t="s">
        <v>60</v>
      </c>
    </row>
    <row r="157862" spans="1:4" x14ac:dyDescent="0.2">
      <c r="A157862" s="1">
        <v>194401</v>
      </c>
      <c r="B157862" s="1" t="s">
        <v>157468</v>
      </c>
      <c r="C157862" s="1" t="s">
        <v>5</v>
      </c>
    </row>
    <row r="157863" spans="1:4" x14ac:dyDescent="0.2">
      <c r="A157863" s="1">
        <v>194405</v>
      </c>
      <c r="B157863" s="1" t="s">
        <v>157469</v>
      </c>
      <c r="C157863" s="1" t="s">
        <v>60</v>
      </c>
    </row>
    <row r="157864" spans="1:4" x14ac:dyDescent="0.2">
      <c r="A157864" s="1">
        <v>194417</v>
      </c>
      <c r="B157864" s="1" t="s">
        <v>157470</v>
      </c>
      <c r="C157864" s="1" t="s">
        <v>5</v>
      </c>
    </row>
    <row r="157865" spans="1:4" x14ac:dyDescent="0.2">
      <c r="A157865" s="1">
        <v>194420</v>
      </c>
      <c r="B157865" s="1" t="s">
        <v>157471</v>
      </c>
      <c r="C157865" s="1" t="s">
        <v>5</v>
      </c>
    </row>
    <row r="157866" spans="1:4" x14ac:dyDescent="0.2">
      <c r="A157866" s="1">
        <v>194424</v>
      </c>
      <c r="B157866" s="1" t="s">
        <v>157472</v>
      </c>
      <c r="C157866" s="1" t="s">
        <v>5</v>
      </c>
    </row>
    <row r="157867" spans="1:4" x14ac:dyDescent="0.2">
      <c r="A157867" s="1">
        <v>194435</v>
      </c>
      <c r="B157867" s="1" t="s">
        <v>157473</v>
      </c>
      <c r="C157867" s="1" t="s">
        <v>5</v>
      </c>
    </row>
    <row r="157868" spans="1:4" x14ac:dyDescent="0.2">
      <c r="A157868" s="1">
        <v>194439</v>
      </c>
      <c r="B157868" s="1" t="s">
        <v>157474</v>
      </c>
      <c r="C157868" s="1" t="s">
        <v>5</v>
      </c>
    </row>
    <row r="157869" spans="1:4" x14ac:dyDescent="0.2">
      <c r="A157869" s="1">
        <v>194443</v>
      </c>
      <c r="B157869" s="1" t="s">
        <v>157475</v>
      </c>
      <c r="C157869" s="1" t="s">
        <v>60</v>
      </c>
      <c r="D157869" s="1" t="s">
        <v>49784</v>
      </c>
    </row>
    <row r="157870" spans="1:4" x14ac:dyDescent="0.2">
      <c r="A157870" s="1">
        <v>194449</v>
      </c>
      <c r="B157870" s="1" t="s">
        <v>157476</v>
      </c>
      <c r="C157870" s="1" t="s">
        <v>60</v>
      </c>
    </row>
    <row r="157871" spans="1:4" x14ac:dyDescent="0.2">
      <c r="A157871" s="1">
        <v>194450</v>
      </c>
      <c r="B157871" s="1" t="s">
        <v>157477</v>
      </c>
      <c r="C157871" s="1" t="s">
        <v>5</v>
      </c>
    </row>
    <row r="157872" spans="1:4" x14ac:dyDescent="0.2">
      <c r="A157872" s="1">
        <v>194453</v>
      </c>
      <c r="B157872" s="1" t="s">
        <v>157478</v>
      </c>
      <c r="C157872" s="1" t="s">
        <v>5</v>
      </c>
    </row>
    <row r="157873" spans="1:3" x14ac:dyDescent="0.2">
      <c r="A157873" s="1">
        <v>194455</v>
      </c>
      <c r="B157873" s="1" t="s">
        <v>157479</v>
      </c>
      <c r="C157873" s="1" t="s">
        <v>60</v>
      </c>
    </row>
    <row r="157874" spans="1:3" x14ac:dyDescent="0.2">
      <c r="A157874" s="1">
        <v>194457</v>
      </c>
      <c r="B157874" s="1" t="s">
        <v>157480</v>
      </c>
      <c r="C157874" s="1" t="s">
        <v>5</v>
      </c>
    </row>
    <row r="157875" spans="1:3" x14ac:dyDescent="0.2">
      <c r="A157875" s="1">
        <v>194461</v>
      </c>
      <c r="B157875" s="1" t="s">
        <v>157481</v>
      </c>
      <c r="C157875" s="1" t="s">
        <v>5</v>
      </c>
    </row>
    <row r="157876" spans="1:3" x14ac:dyDescent="0.2">
      <c r="A157876" s="1">
        <v>194462</v>
      </c>
      <c r="B157876" s="1" t="s">
        <v>157482</v>
      </c>
      <c r="C157876" s="1" t="s">
        <v>5</v>
      </c>
    </row>
    <row r="157877" spans="1:3" x14ac:dyDescent="0.2">
      <c r="A157877" s="1">
        <v>194469</v>
      </c>
      <c r="B157877" s="1" t="s">
        <v>157483</v>
      </c>
      <c r="C157877" s="1" t="s">
        <v>5</v>
      </c>
    </row>
    <row r="157878" spans="1:3" x14ac:dyDescent="0.2">
      <c r="A157878" s="1">
        <v>194479</v>
      </c>
      <c r="B157878" s="1" t="s">
        <v>157484</v>
      </c>
      <c r="C157878" s="1" t="s">
        <v>5</v>
      </c>
    </row>
    <row r="157879" spans="1:3" x14ac:dyDescent="0.2">
      <c r="A157879" s="1">
        <v>194485</v>
      </c>
      <c r="B157879" s="1" t="s">
        <v>157485</v>
      </c>
      <c r="C157879" s="1" t="s">
        <v>5</v>
      </c>
    </row>
    <row r="157880" spans="1:3" x14ac:dyDescent="0.2">
      <c r="A157880" s="1">
        <v>194486</v>
      </c>
      <c r="B157880" s="1" t="s">
        <v>157486</v>
      </c>
      <c r="C157880" s="1" t="s">
        <v>5</v>
      </c>
    </row>
    <row r="157881" spans="1:3" x14ac:dyDescent="0.2">
      <c r="A157881" s="1">
        <v>194487</v>
      </c>
      <c r="B157881" s="1" t="s">
        <v>157487</v>
      </c>
      <c r="C157881" s="1" t="s">
        <v>5</v>
      </c>
    </row>
    <row r="157882" spans="1:3" x14ac:dyDescent="0.2">
      <c r="A157882" s="1">
        <v>194492</v>
      </c>
      <c r="B157882" s="1" t="s">
        <v>157488</v>
      </c>
      <c r="C157882" s="1" t="s">
        <v>5</v>
      </c>
    </row>
    <row r="157883" spans="1:3" x14ac:dyDescent="0.2">
      <c r="A157883" s="1">
        <v>194531</v>
      </c>
      <c r="B157883" s="1" t="s">
        <v>157489</v>
      </c>
      <c r="C157883" s="1" t="s">
        <v>60</v>
      </c>
    </row>
    <row r="157884" spans="1:3" x14ac:dyDescent="0.2">
      <c r="A157884" s="1">
        <v>194542</v>
      </c>
      <c r="B157884" s="1" t="s">
        <v>157490</v>
      </c>
      <c r="C157884" s="1" t="s">
        <v>60</v>
      </c>
    </row>
    <row r="157885" spans="1:3" x14ac:dyDescent="0.2">
      <c r="A157885" s="1">
        <v>194546</v>
      </c>
      <c r="B157885" s="1" t="s">
        <v>157491</v>
      </c>
      <c r="C157885" s="1" t="s">
        <v>5</v>
      </c>
    </row>
    <row r="157886" spans="1:3" x14ac:dyDescent="0.2">
      <c r="A157886" s="1">
        <v>194547</v>
      </c>
      <c r="B157886" s="1" t="s">
        <v>157492</v>
      </c>
      <c r="C157886" s="1" t="s">
        <v>5</v>
      </c>
    </row>
    <row r="157887" spans="1:3" x14ac:dyDescent="0.2">
      <c r="A157887" s="1">
        <v>194549</v>
      </c>
      <c r="B157887" s="1" t="s">
        <v>157493</v>
      </c>
      <c r="C157887" s="1" t="s">
        <v>5</v>
      </c>
    </row>
    <row r="157888" spans="1:3" x14ac:dyDescent="0.2">
      <c r="A157888" s="1">
        <v>194550</v>
      </c>
      <c r="B157888" s="1" t="s">
        <v>157494</v>
      </c>
      <c r="C157888" s="1" t="s">
        <v>5</v>
      </c>
    </row>
    <row r="157889" spans="1:3" x14ac:dyDescent="0.2">
      <c r="A157889" s="1">
        <v>194551</v>
      </c>
      <c r="B157889" s="1" t="s">
        <v>157495</v>
      </c>
      <c r="C157889" s="1" t="s">
        <v>5</v>
      </c>
    </row>
    <row r="157890" spans="1:3" x14ac:dyDescent="0.2">
      <c r="A157890" s="1">
        <v>194552</v>
      </c>
      <c r="B157890" s="1" t="s">
        <v>157496</v>
      </c>
      <c r="C157890" s="1" t="s">
        <v>60</v>
      </c>
    </row>
    <row r="157891" spans="1:3" x14ac:dyDescent="0.2">
      <c r="A157891" s="1">
        <v>194553</v>
      </c>
      <c r="B157891" s="1" t="s">
        <v>157497</v>
      </c>
      <c r="C157891" s="1" t="s">
        <v>5</v>
      </c>
    </row>
    <row r="157892" spans="1:3" x14ac:dyDescent="0.2">
      <c r="A157892" s="1">
        <v>194554</v>
      </c>
      <c r="B157892" s="1" t="s">
        <v>157498</v>
      </c>
      <c r="C157892" s="1" t="s">
        <v>5</v>
      </c>
    </row>
    <row r="157893" spans="1:3" x14ac:dyDescent="0.2">
      <c r="A157893" s="1">
        <v>194555</v>
      </c>
      <c r="B157893" s="1" t="s">
        <v>157499</v>
      </c>
      <c r="C157893" s="1" t="s">
        <v>5</v>
      </c>
    </row>
    <row r="157894" spans="1:3" x14ac:dyDescent="0.2">
      <c r="A157894" s="1">
        <v>194556</v>
      </c>
      <c r="B157894" s="1" t="s">
        <v>157500</v>
      </c>
      <c r="C157894" s="1" t="s">
        <v>5</v>
      </c>
    </row>
    <row r="157895" spans="1:3" x14ac:dyDescent="0.2">
      <c r="A157895" s="1">
        <v>194557</v>
      </c>
      <c r="B157895" s="1" t="s">
        <v>157501</v>
      </c>
      <c r="C157895" s="1" t="s">
        <v>5</v>
      </c>
    </row>
    <row r="157896" spans="1:3" x14ac:dyDescent="0.2">
      <c r="A157896" s="1">
        <v>194558</v>
      </c>
      <c r="B157896" s="1" t="s">
        <v>157502</v>
      </c>
      <c r="C157896" s="1" t="s">
        <v>5</v>
      </c>
    </row>
    <row r="157897" spans="1:3" x14ac:dyDescent="0.2">
      <c r="A157897" s="1">
        <v>194559</v>
      </c>
      <c r="B157897" s="1" t="s">
        <v>157503</v>
      </c>
      <c r="C157897" s="1" t="s">
        <v>5</v>
      </c>
    </row>
    <row r="157898" spans="1:3" x14ac:dyDescent="0.2">
      <c r="A157898" s="1">
        <v>194560</v>
      </c>
      <c r="B157898" s="1" t="s">
        <v>157504</v>
      </c>
      <c r="C157898" s="1" t="s">
        <v>5</v>
      </c>
    </row>
    <row r="157899" spans="1:3" x14ac:dyDescent="0.2">
      <c r="A157899" s="1">
        <v>194561</v>
      </c>
      <c r="B157899" s="1" t="s">
        <v>157505</v>
      </c>
      <c r="C157899" s="1" t="s">
        <v>5</v>
      </c>
    </row>
    <row r="157900" spans="1:3" x14ac:dyDescent="0.2">
      <c r="A157900" s="1">
        <v>194562</v>
      </c>
      <c r="B157900" s="1" t="s">
        <v>157506</v>
      </c>
      <c r="C157900" s="1" t="s">
        <v>5</v>
      </c>
    </row>
    <row r="157901" spans="1:3" x14ac:dyDescent="0.2">
      <c r="A157901" s="1">
        <v>194563</v>
      </c>
      <c r="B157901" s="1" t="s">
        <v>157507</v>
      </c>
      <c r="C157901" s="1" t="s">
        <v>5</v>
      </c>
    </row>
    <row r="157902" spans="1:3" x14ac:dyDescent="0.2">
      <c r="A157902" s="1">
        <v>194564</v>
      </c>
      <c r="B157902" s="1" t="s">
        <v>157508</v>
      </c>
      <c r="C157902" s="1" t="s">
        <v>5</v>
      </c>
    </row>
    <row r="157903" spans="1:3" x14ac:dyDescent="0.2">
      <c r="A157903" s="1">
        <v>194565</v>
      </c>
      <c r="B157903" s="1" t="s">
        <v>157509</v>
      </c>
      <c r="C157903" s="1" t="s">
        <v>60</v>
      </c>
    </row>
    <row r="157904" spans="1:3" x14ac:dyDescent="0.2">
      <c r="A157904" s="1">
        <v>194566</v>
      </c>
      <c r="B157904" s="1" t="s">
        <v>157510</v>
      </c>
      <c r="C157904" s="1" t="s">
        <v>5</v>
      </c>
    </row>
    <row r="157905" spans="1:3" x14ac:dyDescent="0.2">
      <c r="A157905" s="1">
        <v>194567</v>
      </c>
      <c r="B157905" s="1" t="s">
        <v>157511</v>
      </c>
      <c r="C157905" s="1" t="s">
        <v>5</v>
      </c>
    </row>
    <row r="157906" spans="1:3" x14ac:dyDescent="0.2">
      <c r="A157906" s="1">
        <v>194568</v>
      </c>
      <c r="B157906" s="1" t="s">
        <v>157512</v>
      </c>
      <c r="C157906" s="1" t="s">
        <v>5</v>
      </c>
    </row>
    <row r="157907" spans="1:3" x14ac:dyDescent="0.2">
      <c r="A157907" s="1">
        <v>194569</v>
      </c>
      <c r="B157907" s="1" t="s">
        <v>157513</v>
      </c>
      <c r="C157907" s="1" t="s">
        <v>5</v>
      </c>
    </row>
    <row r="157908" spans="1:3" x14ac:dyDescent="0.2">
      <c r="A157908" s="1">
        <v>194570</v>
      </c>
      <c r="B157908" s="1" t="s">
        <v>157514</v>
      </c>
      <c r="C157908" s="1" t="s">
        <v>5</v>
      </c>
    </row>
    <row r="157909" spans="1:3" x14ac:dyDescent="0.2">
      <c r="A157909" s="1">
        <v>194571</v>
      </c>
      <c r="B157909" s="1" t="s">
        <v>157515</v>
      </c>
      <c r="C157909" s="1" t="s">
        <v>5</v>
      </c>
    </row>
    <row r="157910" spans="1:3" x14ac:dyDescent="0.2">
      <c r="A157910" s="1">
        <v>194572</v>
      </c>
      <c r="B157910" s="1" t="s">
        <v>157516</v>
      </c>
      <c r="C157910" s="1" t="s">
        <v>5</v>
      </c>
    </row>
    <row r="157911" spans="1:3" x14ac:dyDescent="0.2">
      <c r="A157911" s="1">
        <v>194573</v>
      </c>
      <c r="B157911" s="1" t="s">
        <v>157517</v>
      </c>
      <c r="C157911" s="1" t="s">
        <v>5</v>
      </c>
    </row>
    <row r="157912" spans="1:3" x14ac:dyDescent="0.2">
      <c r="A157912" s="1">
        <v>194574</v>
      </c>
      <c r="B157912" s="1" t="s">
        <v>157518</v>
      </c>
      <c r="C157912" s="1" t="s">
        <v>5</v>
      </c>
    </row>
    <row r="157913" spans="1:3" x14ac:dyDescent="0.2">
      <c r="A157913" s="1">
        <v>194575</v>
      </c>
      <c r="B157913" s="1" t="s">
        <v>157519</v>
      </c>
      <c r="C157913" s="1" t="s">
        <v>5</v>
      </c>
    </row>
    <row r="157914" spans="1:3" x14ac:dyDescent="0.2">
      <c r="A157914" s="1">
        <v>194576</v>
      </c>
      <c r="B157914" s="1" t="s">
        <v>157520</v>
      </c>
      <c r="C157914" s="1" t="s">
        <v>5</v>
      </c>
    </row>
    <row r="157915" spans="1:3" x14ac:dyDescent="0.2">
      <c r="A157915" s="1">
        <v>194577</v>
      </c>
      <c r="B157915" s="1" t="s">
        <v>157521</v>
      </c>
      <c r="C157915" s="1" t="s">
        <v>5</v>
      </c>
    </row>
    <row r="157916" spans="1:3" x14ac:dyDescent="0.2">
      <c r="A157916" s="1">
        <v>194578</v>
      </c>
      <c r="B157916" s="1" t="s">
        <v>157522</v>
      </c>
      <c r="C157916" s="1" t="s">
        <v>5</v>
      </c>
    </row>
    <row r="157917" spans="1:3" x14ac:dyDescent="0.2">
      <c r="A157917" s="1">
        <v>194579</v>
      </c>
      <c r="B157917" s="1" t="s">
        <v>157523</v>
      </c>
      <c r="C157917" s="1" t="s">
        <v>5</v>
      </c>
    </row>
    <row r="157918" spans="1:3" x14ac:dyDescent="0.2">
      <c r="A157918" s="1">
        <v>194580</v>
      </c>
      <c r="B157918" s="1" t="s">
        <v>157524</v>
      </c>
      <c r="C157918" s="1" t="s">
        <v>5</v>
      </c>
    </row>
    <row r="157919" spans="1:3" x14ac:dyDescent="0.2">
      <c r="A157919" s="1">
        <v>194582</v>
      </c>
      <c r="B157919" s="1" t="s">
        <v>157525</v>
      </c>
      <c r="C157919" s="1" t="s">
        <v>5</v>
      </c>
    </row>
    <row r="157920" spans="1:3" x14ac:dyDescent="0.2">
      <c r="A157920" s="1">
        <v>194583</v>
      </c>
      <c r="B157920" s="1" t="s">
        <v>157526</v>
      </c>
      <c r="C157920" s="1" t="s">
        <v>5</v>
      </c>
    </row>
    <row r="157921" spans="1:3" x14ac:dyDescent="0.2">
      <c r="A157921" s="1">
        <v>194585</v>
      </c>
      <c r="B157921" s="1" t="s">
        <v>157527</v>
      </c>
      <c r="C157921" s="1" t="s">
        <v>5</v>
      </c>
    </row>
    <row r="157922" spans="1:3" x14ac:dyDescent="0.2">
      <c r="A157922" s="1">
        <v>194586</v>
      </c>
      <c r="B157922" s="1" t="s">
        <v>157528</v>
      </c>
      <c r="C157922" s="1" t="s">
        <v>5</v>
      </c>
    </row>
    <row r="157923" spans="1:3" x14ac:dyDescent="0.2">
      <c r="A157923" s="1">
        <v>194587</v>
      </c>
      <c r="B157923" s="1" t="s">
        <v>157529</v>
      </c>
      <c r="C157923" s="1" t="s">
        <v>5</v>
      </c>
    </row>
    <row r="157924" spans="1:3" x14ac:dyDescent="0.2">
      <c r="A157924" s="1">
        <v>194588</v>
      </c>
      <c r="B157924" s="1" t="s">
        <v>157530</v>
      </c>
      <c r="C157924" s="1" t="s">
        <v>5</v>
      </c>
    </row>
    <row r="157925" spans="1:3" x14ac:dyDescent="0.2">
      <c r="A157925" s="1">
        <v>194589</v>
      </c>
      <c r="B157925" s="1" t="s">
        <v>157531</v>
      </c>
      <c r="C157925" s="1" t="s">
        <v>5</v>
      </c>
    </row>
    <row r="157926" spans="1:3" x14ac:dyDescent="0.2">
      <c r="A157926" s="1">
        <v>194590</v>
      </c>
      <c r="B157926" s="1" t="s">
        <v>157532</v>
      </c>
      <c r="C157926" s="1" t="s">
        <v>5</v>
      </c>
    </row>
    <row r="157927" spans="1:3" x14ac:dyDescent="0.2">
      <c r="A157927" s="1">
        <v>194591</v>
      </c>
      <c r="B157927" s="1" t="s">
        <v>157533</v>
      </c>
      <c r="C157927" s="1" t="s">
        <v>5</v>
      </c>
    </row>
    <row r="157928" spans="1:3" x14ac:dyDescent="0.2">
      <c r="A157928" s="1">
        <v>194592</v>
      </c>
      <c r="B157928" s="1" t="s">
        <v>157534</v>
      </c>
      <c r="C157928" s="1" t="s">
        <v>5</v>
      </c>
    </row>
    <row r="157929" spans="1:3" x14ac:dyDescent="0.2">
      <c r="A157929" s="1">
        <v>194593</v>
      </c>
      <c r="B157929" s="1" t="s">
        <v>157535</v>
      </c>
      <c r="C157929" s="1" t="s">
        <v>5</v>
      </c>
    </row>
    <row r="157930" spans="1:3" x14ac:dyDescent="0.2">
      <c r="A157930" s="1">
        <v>194594</v>
      </c>
      <c r="B157930" s="1" t="s">
        <v>157536</v>
      </c>
      <c r="C157930" s="1" t="s">
        <v>5</v>
      </c>
    </row>
    <row r="157931" spans="1:3" x14ac:dyDescent="0.2">
      <c r="A157931" s="1">
        <v>194595</v>
      </c>
      <c r="B157931" s="1" t="s">
        <v>157537</v>
      </c>
      <c r="C157931" s="1" t="s">
        <v>5</v>
      </c>
    </row>
    <row r="157932" spans="1:3" x14ac:dyDescent="0.2">
      <c r="A157932" s="1">
        <v>194596</v>
      </c>
      <c r="B157932" s="1" t="s">
        <v>157538</v>
      </c>
      <c r="C157932" s="1" t="s">
        <v>5</v>
      </c>
    </row>
    <row r="157933" spans="1:3" x14ac:dyDescent="0.2">
      <c r="A157933" s="1">
        <v>194597</v>
      </c>
      <c r="B157933" s="1" t="s">
        <v>157539</v>
      </c>
      <c r="C157933" s="1" t="s">
        <v>5</v>
      </c>
    </row>
    <row r="157934" spans="1:3" x14ac:dyDescent="0.2">
      <c r="A157934" s="1">
        <v>194598</v>
      </c>
      <c r="B157934" s="1" t="s">
        <v>157540</v>
      </c>
      <c r="C157934" s="1" t="s">
        <v>5</v>
      </c>
    </row>
    <row r="157935" spans="1:3" x14ac:dyDescent="0.2">
      <c r="A157935" s="1">
        <v>194599</v>
      </c>
      <c r="B157935" s="1" t="s">
        <v>157541</v>
      </c>
      <c r="C157935" s="1" t="s">
        <v>5</v>
      </c>
    </row>
    <row r="157936" spans="1:3" x14ac:dyDescent="0.2">
      <c r="A157936" s="1">
        <v>194600</v>
      </c>
      <c r="B157936" s="1" t="s">
        <v>157542</v>
      </c>
      <c r="C157936" s="1" t="s">
        <v>5</v>
      </c>
    </row>
    <row r="157937" spans="1:3" x14ac:dyDescent="0.2">
      <c r="A157937" s="1">
        <v>194601</v>
      </c>
      <c r="B157937" s="1" t="s">
        <v>157543</v>
      </c>
      <c r="C157937" s="1" t="s">
        <v>5</v>
      </c>
    </row>
    <row r="157938" spans="1:3" x14ac:dyDescent="0.2">
      <c r="A157938" s="1">
        <v>194602</v>
      </c>
      <c r="B157938" s="1" t="s">
        <v>157544</v>
      </c>
      <c r="C157938" s="1" t="s">
        <v>5</v>
      </c>
    </row>
    <row r="157939" spans="1:3" x14ac:dyDescent="0.2">
      <c r="A157939" s="1">
        <v>194603</v>
      </c>
      <c r="B157939" s="1" t="s">
        <v>157545</v>
      </c>
      <c r="C157939" s="1" t="s">
        <v>5</v>
      </c>
    </row>
    <row r="157940" spans="1:3" x14ac:dyDescent="0.2">
      <c r="A157940" s="1">
        <v>194604</v>
      </c>
      <c r="B157940" s="1" t="s">
        <v>157546</v>
      </c>
      <c r="C157940" s="1" t="s">
        <v>5</v>
      </c>
    </row>
    <row r="157941" spans="1:3" x14ac:dyDescent="0.2">
      <c r="A157941" s="1">
        <v>194605</v>
      </c>
      <c r="B157941" s="1" t="s">
        <v>157547</v>
      </c>
      <c r="C157941" s="1" t="s">
        <v>5</v>
      </c>
    </row>
    <row r="157942" spans="1:3" x14ac:dyDescent="0.2">
      <c r="A157942" s="1">
        <v>194606</v>
      </c>
      <c r="B157942" s="1" t="s">
        <v>157548</v>
      </c>
      <c r="C157942" s="1" t="s">
        <v>5</v>
      </c>
    </row>
    <row r="157943" spans="1:3" x14ac:dyDescent="0.2">
      <c r="A157943" s="1">
        <v>194607</v>
      </c>
      <c r="B157943" s="1" t="s">
        <v>157549</v>
      </c>
      <c r="C157943" s="1" t="s">
        <v>5</v>
      </c>
    </row>
    <row r="157944" spans="1:3" x14ac:dyDescent="0.2">
      <c r="A157944" s="1">
        <v>194608</v>
      </c>
      <c r="B157944" s="1" t="s">
        <v>157550</v>
      </c>
      <c r="C157944" s="1" t="s">
        <v>5</v>
      </c>
    </row>
    <row r="157945" spans="1:3" x14ac:dyDescent="0.2">
      <c r="A157945" s="1">
        <v>194609</v>
      </c>
      <c r="B157945" s="1" t="s">
        <v>157551</v>
      </c>
      <c r="C157945" s="1" t="s">
        <v>5</v>
      </c>
    </row>
    <row r="157946" spans="1:3" x14ac:dyDescent="0.2">
      <c r="A157946" s="1">
        <v>194610</v>
      </c>
      <c r="B157946" s="1" t="s">
        <v>157552</v>
      </c>
      <c r="C157946" s="1" t="s">
        <v>5</v>
      </c>
    </row>
    <row r="157947" spans="1:3" x14ac:dyDescent="0.2">
      <c r="A157947" s="1">
        <v>194611</v>
      </c>
      <c r="B157947" s="1" t="s">
        <v>157553</v>
      </c>
      <c r="C157947" s="1" t="s">
        <v>5</v>
      </c>
    </row>
    <row r="157948" spans="1:3" x14ac:dyDescent="0.2">
      <c r="A157948" s="1">
        <v>194612</v>
      </c>
      <c r="B157948" s="1" t="s">
        <v>157554</v>
      </c>
      <c r="C157948" s="1" t="s">
        <v>5</v>
      </c>
    </row>
    <row r="157949" spans="1:3" x14ac:dyDescent="0.2">
      <c r="A157949" s="1">
        <v>194613</v>
      </c>
      <c r="B157949" s="1" t="s">
        <v>157555</v>
      </c>
      <c r="C157949" s="1" t="s">
        <v>5</v>
      </c>
    </row>
    <row r="157950" spans="1:3" x14ac:dyDescent="0.2">
      <c r="A157950" s="1">
        <v>194614</v>
      </c>
      <c r="B157950" s="1" t="s">
        <v>157556</v>
      </c>
      <c r="C157950" s="1" t="s">
        <v>5</v>
      </c>
    </row>
    <row r="157951" spans="1:3" x14ac:dyDescent="0.2">
      <c r="A157951" s="1">
        <v>194615</v>
      </c>
      <c r="B157951" s="1" t="s">
        <v>157557</v>
      </c>
      <c r="C157951" s="1" t="s">
        <v>5</v>
      </c>
    </row>
    <row r="157952" spans="1:3" x14ac:dyDescent="0.2">
      <c r="A157952" s="1">
        <v>194616</v>
      </c>
      <c r="B157952" s="1" t="s">
        <v>157558</v>
      </c>
      <c r="C157952" s="1" t="s">
        <v>5</v>
      </c>
    </row>
    <row r="157953" spans="1:3" x14ac:dyDescent="0.2">
      <c r="A157953" s="1">
        <v>194617</v>
      </c>
      <c r="B157953" s="1" t="s">
        <v>157559</v>
      </c>
      <c r="C157953" s="1" t="s">
        <v>5</v>
      </c>
    </row>
    <row r="157954" spans="1:3" x14ac:dyDescent="0.2">
      <c r="A157954" s="1">
        <v>194618</v>
      </c>
      <c r="B157954" s="1" t="s">
        <v>157560</v>
      </c>
      <c r="C157954" s="1" t="s">
        <v>5</v>
      </c>
    </row>
    <row r="157955" spans="1:3" x14ac:dyDescent="0.2">
      <c r="A157955" s="1">
        <v>194619</v>
      </c>
      <c r="B157955" s="1" t="s">
        <v>157561</v>
      </c>
      <c r="C157955" s="1" t="s">
        <v>5</v>
      </c>
    </row>
    <row r="157956" spans="1:3" x14ac:dyDescent="0.2">
      <c r="A157956" s="1">
        <v>194620</v>
      </c>
      <c r="B157956" s="1" t="s">
        <v>157562</v>
      </c>
      <c r="C157956" s="1" t="s">
        <v>5</v>
      </c>
    </row>
    <row r="157957" spans="1:3" x14ac:dyDescent="0.2">
      <c r="A157957" s="1">
        <v>194621</v>
      </c>
      <c r="B157957" s="1" t="s">
        <v>157563</v>
      </c>
      <c r="C157957" s="1" t="s">
        <v>5</v>
      </c>
    </row>
    <row r="157958" spans="1:3" x14ac:dyDescent="0.2">
      <c r="A157958" s="1">
        <v>194622</v>
      </c>
      <c r="B157958" s="1" t="s">
        <v>157564</v>
      </c>
      <c r="C157958" s="1" t="s">
        <v>5</v>
      </c>
    </row>
    <row r="157959" spans="1:3" x14ac:dyDescent="0.2">
      <c r="A157959" s="1">
        <v>194623</v>
      </c>
      <c r="B157959" s="1" t="s">
        <v>157565</v>
      </c>
      <c r="C157959" s="1" t="s">
        <v>5</v>
      </c>
    </row>
    <row r="157960" spans="1:3" x14ac:dyDescent="0.2">
      <c r="A157960" s="1">
        <v>194624</v>
      </c>
      <c r="B157960" s="1" t="s">
        <v>157566</v>
      </c>
      <c r="C157960" s="1" t="s">
        <v>5</v>
      </c>
    </row>
    <row r="157961" spans="1:3" x14ac:dyDescent="0.2">
      <c r="A157961" s="1">
        <v>194625</v>
      </c>
      <c r="B157961" s="1" t="s">
        <v>157567</v>
      </c>
      <c r="C157961" s="1" t="s">
        <v>5</v>
      </c>
    </row>
    <row r="157962" spans="1:3" x14ac:dyDescent="0.2">
      <c r="A157962" s="1">
        <v>194626</v>
      </c>
      <c r="B157962" s="1" t="s">
        <v>157568</v>
      </c>
      <c r="C157962" s="1" t="s">
        <v>5</v>
      </c>
    </row>
    <row r="157963" spans="1:3" x14ac:dyDescent="0.2">
      <c r="A157963" s="1">
        <v>194627</v>
      </c>
      <c r="B157963" s="1" t="s">
        <v>157569</v>
      </c>
      <c r="C157963" s="1" t="s">
        <v>5</v>
      </c>
    </row>
    <row r="157964" spans="1:3" x14ac:dyDescent="0.2">
      <c r="A157964" s="1">
        <v>194628</v>
      </c>
      <c r="B157964" s="1" t="s">
        <v>157570</v>
      </c>
      <c r="C157964" s="1" t="s">
        <v>5</v>
      </c>
    </row>
    <row r="157965" spans="1:3" x14ac:dyDescent="0.2">
      <c r="A157965" s="1">
        <v>194629</v>
      </c>
      <c r="B157965" s="1" t="s">
        <v>157571</v>
      </c>
      <c r="C157965" s="1" t="s">
        <v>5</v>
      </c>
    </row>
    <row r="157966" spans="1:3" x14ac:dyDescent="0.2">
      <c r="A157966" s="1">
        <v>194630</v>
      </c>
      <c r="B157966" s="1" t="s">
        <v>157572</v>
      </c>
      <c r="C157966" s="1" t="s">
        <v>5</v>
      </c>
    </row>
    <row r="157967" spans="1:3" x14ac:dyDescent="0.2">
      <c r="A157967" s="1">
        <v>194631</v>
      </c>
      <c r="B157967" s="1" t="s">
        <v>157573</v>
      </c>
      <c r="C157967" s="1" t="s">
        <v>5</v>
      </c>
    </row>
    <row r="157968" spans="1:3" x14ac:dyDescent="0.2">
      <c r="A157968" s="1">
        <v>194632</v>
      </c>
      <c r="B157968" s="1" t="s">
        <v>157574</v>
      </c>
      <c r="C157968" s="1" t="s">
        <v>5</v>
      </c>
    </row>
    <row r="157969" spans="1:3" x14ac:dyDescent="0.2">
      <c r="A157969" s="1">
        <v>194633</v>
      </c>
      <c r="B157969" s="1" t="s">
        <v>157575</v>
      </c>
      <c r="C157969" s="1" t="s">
        <v>5</v>
      </c>
    </row>
    <row r="157970" spans="1:3" x14ac:dyDescent="0.2">
      <c r="A157970" s="1">
        <v>194634</v>
      </c>
      <c r="B157970" s="1" t="s">
        <v>157576</v>
      </c>
      <c r="C157970" s="1" t="s">
        <v>5</v>
      </c>
    </row>
    <row r="157971" spans="1:3" x14ac:dyDescent="0.2">
      <c r="A157971" s="1">
        <v>194635</v>
      </c>
      <c r="B157971" s="1" t="s">
        <v>157577</v>
      </c>
      <c r="C157971" s="1" t="s">
        <v>5</v>
      </c>
    </row>
    <row r="157972" spans="1:3" x14ac:dyDescent="0.2">
      <c r="A157972" s="1">
        <v>194636</v>
      </c>
      <c r="B157972" s="1" t="s">
        <v>157578</v>
      </c>
      <c r="C157972" s="1" t="s">
        <v>5</v>
      </c>
    </row>
    <row r="157973" spans="1:3" x14ac:dyDescent="0.2">
      <c r="A157973" s="1">
        <v>194637</v>
      </c>
      <c r="B157973" s="1" t="s">
        <v>157579</v>
      </c>
      <c r="C157973" s="1" t="s">
        <v>5</v>
      </c>
    </row>
    <row r="157974" spans="1:3" x14ac:dyDescent="0.2">
      <c r="A157974" s="1">
        <v>194638</v>
      </c>
      <c r="B157974" s="1" t="s">
        <v>157580</v>
      </c>
      <c r="C157974" s="1" t="s">
        <v>5</v>
      </c>
    </row>
    <row r="157975" spans="1:3" x14ac:dyDescent="0.2">
      <c r="A157975" s="1">
        <v>194639</v>
      </c>
      <c r="B157975" s="1" t="s">
        <v>157581</v>
      </c>
      <c r="C157975" s="1" t="s">
        <v>5</v>
      </c>
    </row>
    <row r="157976" spans="1:3" x14ac:dyDescent="0.2">
      <c r="A157976" s="1">
        <v>194640</v>
      </c>
      <c r="B157976" s="1" t="s">
        <v>157582</v>
      </c>
      <c r="C157976" s="1" t="s">
        <v>5</v>
      </c>
    </row>
    <row r="157977" spans="1:3" x14ac:dyDescent="0.2">
      <c r="A157977" s="1">
        <v>194641</v>
      </c>
      <c r="B157977" s="1" t="s">
        <v>157583</v>
      </c>
      <c r="C157977" s="1" t="s">
        <v>5</v>
      </c>
    </row>
    <row r="157978" spans="1:3" x14ac:dyDescent="0.2">
      <c r="A157978" s="1">
        <v>194642</v>
      </c>
      <c r="B157978" s="1" t="s">
        <v>157584</v>
      </c>
      <c r="C157978" s="1" t="s">
        <v>5</v>
      </c>
    </row>
    <row r="157979" spans="1:3" x14ac:dyDescent="0.2">
      <c r="A157979" s="1">
        <v>194643</v>
      </c>
      <c r="B157979" s="1" t="s">
        <v>157585</v>
      </c>
      <c r="C157979" s="1" t="s">
        <v>5</v>
      </c>
    </row>
    <row r="157980" spans="1:3" x14ac:dyDescent="0.2">
      <c r="A157980" s="1">
        <v>194644</v>
      </c>
      <c r="B157980" s="1" t="s">
        <v>157586</v>
      </c>
      <c r="C157980" s="1" t="s">
        <v>5</v>
      </c>
    </row>
    <row r="157981" spans="1:3" x14ac:dyDescent="0.2">
      <c r="A157981" s="1">
        <v>194646</v>
      </c>
      <c r="B157981" s="1" t="s">
        <v>157587</v>
      </c>
      <c r="C157981" s="1" t="s">
        <v>5</v>
      </c>
    </row>
    <row r="157982" spans="1:3" x14ac:dyDescent="0.2">
      <c r="A157982" s="1">
        <v>194647</v>
      </c>
      <c r="B157982" s="1" t="s">
        <v>157588</v>
      </c>
      <c r="C157982" s="1" t="s">
        <v>5</v>
      </c>
    </row>
    <row r="157983" spans="1:3" x14ac:dyDescent="0.2">
      <c r="A157983" s="1">
        <v>194648</v>
      </c>
      <c r="B157983" s="1" t="s">
        <v>157589</v>
      </c>
      <c r="C157983" s="1" t="s">
        <v>5</v>
      </c>
    </row>
    <row r="157984" spans="1:3" x14ac:dyDescent="0.2">
      <c r="A157984" s="1">
        <v>194649</v>
      </c>
      <c r="B157984" s="1" t="s">
        <v>157590</v>
      </c>
      <c r="C157984" s="1" t="s">
        <v>5</v>
      </c>
    </row>
    <row r="157985" spans="1:3" x14ac:dyDescent="0.2">
      <c r="A157985" s="1">
        <v>194650</v>
      </c>
      <c r="B157985" s="1" t="s">
        <v>157591</v>
      </c>
      <c r="C157985" s="1" t="s">
        <v>5</v>
      </c>
    </row>
    <row r="157986" spans="1:3" x14ac:dyDescent="0.2">
      <c r="A157986" s="1">
        <v>194651</v>
      </c>
      <c r="B157986" s="1" t="s">
        <v>157592</v>
      </c>
      <c r="C157986" s="1" t="s">
        <v>5</v>
      </c>
    </row>
    <row r="157987" spans="1:3" x14ac:dyDescent="0.2">
      <c r="A157987" s="1">
        <v>194652</v>
      </c>
      <c r="B157987" s="1" t="s">
        <v>157593</v>
      </c>
      <c r="C157987" s="1" t="s">
        <v>5</v>
      </c>
    </row>
    <row r="157988" spans="1:3" x14ac:dyDescent="0.2">
      <c r="A157988" s="1">
        <v>194653</v>
      </c>
      <c r="B157988" s="1" t="s">
        <v>157594</v>
      </c>
      <c r="C157988" s="1" t="s">
        <v>5</v>
      </c>
    </row>
    <row r="157989" spans="1:3" x14ac:dyDescent="0.2">
      <c r="A157989" s="1">
        <v>194654</v>
      </c>
      <c r="B157989" s="1" t="s">
        <v>157595</v>
      </c>
      <c r="C157989" s="1" t="s">
        <v>60</v>
      </c>
    </row>
    <row r="157990" spans="1:3" x14ac:dyDescent="0.2">
      <c r="A157990" s="1">
        <v>194655</v>
      </c>
      <c r="B157990" s="1" t="s">
        <v>157596</v>
      </c>
      <c r="C157990" s="1" t="s">
        <v>5</v>
      </c>
    </row>
    <row r="157991" spans="1:3" x14ac:dyDescent="0.2">
      <c r="A157991" s="1">
        <v>194656</v>
      </c>
      <c r="B157991" s="1" t="s">
        <v>157597</v>
      </c>
      <c r="C157991" s="1" t="s">
        <v>5</v>
      </c>
    </row>
    <row r="157992" spans="1:3" x14ac:dyDescent="0.2">
      <c r="A157992" s="1">
        <v>194657</v>
      </c>
      <c r="B157992" s="1" t="s">
        <v>157598</v>
      </c>
      <c r="C157992" s="1" t="s">
        <v>5</v>
      </c>
    </row>
    <row r="157993" spans="1:3" x14ac:dyDescent="0.2">
      <c r="A157993" s="1">
        <v>194658</v>
      </c>
      <c r="B157993" s="1" t="s">
        <v>157599</v>
      </c>
      <c r="C157993" s="1" t="s">
        <v>5</v>
      </c>
    </row>
    <row r="157994" spans="1:3" x14ac:dyDescent="0.2">
      <c r="A157994" s="1">
        <v>194659</v>
      </c>
      <c r="B157994" s="1" t="s">
        <v>157600</v>
      </c>
      <c r="C157994" s="1" t="s">
        <v>5</v>
      </c>
    </row>
    <row r="157995" spans="1:3" x14ac:dyDescent="0.2">
      <c r="A157995" s="1">
        <v>194660</v>
      </c>
      <c r="B157995" s="1" t="s">
        <v>157601</v>
      </c>
      <c r="C157995" s="1" t="s">
        <v>5</v>
      </c>
    </row>
    <row r="157996" spans="1:3" x14ac:dyDescent="0.2">
      <c r="A157996" s="1">
        <v>194661</v>
      </c>
      <c r="B157996" s="1" t="s">
        <v>157602</v>
      </c>
      <c r="C157996" s="1" t="s">
        <v>5</v>
      </c>
    </row>
    <row r="157997" spans="1:3" x14ac:dyDescent="0.2">
      <c r="A157997" s="1">
        <v>194662</v>
      </c>
      <c r="B157997" s="1" t="s">
        <v>157603</v>
      </c>
      <c r="C157997" s="1" t="s">
        <v>5</v>
      </c>
    </row>
    <row r="157998" spans="1:3" x14ac:dyDescent="0.2">
      <c r="A157998" s="1">
        <v>194663</v>
      </c>
      <c r="B157998" s="1" t="s">
        <v>157604</v>
      </c>
      <c r="C157998" s="1" t="s">
        <v>5</v>
      </c>
    </row>
    <row r="157999" spans="1:3" x14ac:dyDescent="0.2">
      <c r="A157999" s="1">
        <v>194664</v>
      </c>
      <c r="B157999" s="1" t="s">
        <v>157605</v>
      </c>
      <c r="C157999" s="1" t="s">
        <v>5</v>
      </c>
    </row>
    <row r="158000" spans="1:3" x14ac:dyDescent="0.2">
      <c r="A158000" s="1">
        <v>194665</v>
      </c>
      <c r="B158000" s="1" t="s">
        <v>157606</v>
      </c>
      <c r="C158000" s="1" t="s">
        <v>60</v>
      </c>
    </row>
    <row r="158001" spans="1:3" x14ac:dyDescent="0.2">
      <c r="A158001" s="1">
        <v>194666</v>
      </c>
      <c r="B158001" s="1" t="s">
        <v>157607</v>
      </c>
      <c r="C158001" s="1" t="s">
        <v>5</v>
      </c>
    </row>
    <row r="158002" spans="1:3" x14ac:dyDescent="0.2">
      <c r="A158002" s="1">
        <v>194667</v>
      </c>
      <c r="B158002" s="1" t="s">
        <v>157608</v>
      </c>
      <c r="C158002" s="1" t="s">
        <v>5</v>
      </c>
    </row>
    <row r="158003" spans="1:3" x14ac:dyDescent="0.2">
      <c r="A158003" s="1">
        <v>194668</v>
      </c>
      <c r="B158003" s="1" t="s">
        <v>157609</v>
      </c>
      <c r="C158003" s="1" t="s">
        <v>5</v>
      </c>
    </row>
    <row r="158004" spans="1:3" x14ac:dyDescent="0.2">
      <c r="A158004" s="1">
        <v>194669</v>
      </c>
      <c r="B158004" s="1" t="s">
        <v>157610</v>
      </c>
      <c r="C158004" s="1" t="s">
        <v>60</v>
      </c>
    </row>
    <row r="158005" spans="1:3" x14ac:dyDescent="0.2">
      <c r="A158005" s="1">
        <v>194670</v>
      </c>
      <c r="B158005" s="1" t="s">
        <v>157611</v>
      </c>
      <c r="C158005" s="1" t="s">
        <v>5</v>
      </c>
    </row>
    <row r="158006" spans="1:3" x14ac:dyDescent="0.2">
      <c r="A158006" s="1">
        <v>194671</v>
      </c>
      <c r="B158006" s="1" t="s">
        <v>157612</v>
      </c>
      <c r="C158006" s="1" t="s">
        <v>5</v>
      </c>
    </row>
    <row r="158007" spans="1:3" x14ac:dyDescent="0.2">
      <c r="A158007" s="1">
        <v>194672</v>
      </c>
      <c r="B158007" s="1" t="s">
        <v>157613</v>
      </c>
      <c r="C158007" s="1" t="s">
        <v>5</v>
      </c>
    </row>
    <row r="158008" spans="1:3" x14ac:dyDescent="0.2">
      <c r="A158008" s="1">
        <v>194673</v>
      </c>
      <c r="B158008" s="1" t="s">
        <v>157614</v>
      </c>
      <c r="C158008" s="1" t="s">
        <v>5</v>
      </c>
    </row>
    <row r="158009" spans="1:3" x14ac:dyDescent="0.2">
      <c r="A158009" s="1">
        <v>194674</v>
      </c>
      <c r="B158009" s="1" t="s">
        <v>157615</v>
      </c>
      <c r="C158009" s="1" t="s">
        <v>5</v>
      </c>
    </row>
    <row r="158010" spans="1:3" x14ac:dyDescent="0.2">
      <c r="A158010" s="1">
        <v>194675</v>
      </c>
      <c r="B158010" s="1" t="s">
        <v>157616</v>
      </c>
      <c r="C158010" s="1" t="s">
        <v>5</v>
      </c>
    </row>
    <row r="158011" spans="1:3" x14ac:dyDescent="0.2">
      <c r="A158011" s="1">
        <v>194676</v>
      </c>
      <c r="B158011" s="1" t="s">
        <v>157617</v>
      </c>
      <c r="C158011" s="1" t="s">
        <v>5</v>
      </c>
    </row>
    <row r="158012" spans="1:3" x14ac:dyDescent="0.2">
      <c r="A158012" s="1">
        <v>194677</v>
      </c>
      <c r="B158012" s="1" t="s">
        <v>157618</v>
      </c>
      <c r="C158012" s="1" t="s">
        <v>5</v>
      </c>
    </row>
    <row r="158013" spans="1:3" x14ac:dyDescent="0.2">
      <c r="A158013" s="1">
        <v>194678</v>
      </c>
      <c r="B158013" s="1" t="s">
        <v>157619</v>
      </c>
      <c r="C158013" s="1" t="s">
        <v>5</v>
      </c>
    </row>
    <row r="158014" spans="1:3" x14ac:dyDescent="0.2">
      <c r="A158014" s="1">
        <v>194679</v>
      </c>
      <c r="B158014" s="1" t="s">
        <v>157620</v>
      </c>
      <c r="C158014" s="1" t="s">
        <v>5</v>
      </c>
    </row>
    <row r="158015" spans="1:3" x14ac:dyDescent="0.2">
      <c r="A158015" s="1">
        <v>194680</v>
      </c>
      <c r="B158015" s="1" t="s">
        <v>157621</v>
      </c>
      <c r="C158015" s="1" t="s">
        <v>5</v>
      </c>
    </row>
    <row r="158016" spans="1:3" x14ac:dyDescent="0.2">
      <c r="A158016" s="1">
        <v>194681</v>
      </c>
      <c r="B158016" s="1" t="s">
        <v>157622</v>
      </c>
      <c r="C158016" s="1" t="s">
        <v>5</v>
      </c>
    </row>
    <row r="158017" spans="1:3" x14ac:dyDescent="0.2">
      <c r="A158017" s="1">
        <v>194682</v>
      </c>
      <c r="B158017" s="1" t="s">
        <v>157623</v>
      </c>
      <c r="C158017" s="1" t="s">
        <v>5</v>
      </c>
    </row>
    <row r="158018" spans="1:3" x14ac:dyDescent="0.2">
      <c r="A158018" s="1">
        <v>194683</v>
      </c>
      <c r="B158018" s="1" t="s">
        <v>157624</v>
      </c>
      <c r="C158018" s="1" t="s">
        <v>5</v>
      </c>
    </row>
    <row r="158019" spans="1:3" x14ac:dyDescent="0.2">
      <c r="A158019" s="1">
        <v>194684</v>
      </c>
      <c r="B158019" s="1" t="s">
        <v>157625</v>
      </c>
      <c r="C158019" s="1" t="s">
        <v>5</v>
      </c>
    </row>
    <row r="158020" spans="1:3" x14ac:dyDescent="0.2">
      <c r="A158020" s="1">
        <v>194685</v>
      </c>
      <c r="B158020" s="1" t="s">
        <v>157626</v>
      </c>
      <c r="C158020" s="1" t="s">
        <v>5</v>
      </c>
    </row>
    <row r="158021" spans="1:3" x14ac:dyDescent="0.2">
      <c r="A158021" s="1">
        <v>194686</v>
      </c>
      <c r="B158021" s="1" t="s">
        <v>157627</v>
      </c>
      <c r="C158021" s="1" t="s">
        <v>5</v>
      </c>
    </row>
    <row r="158022" spans="1:3" x14ac:dyDescent="0.2">
      <c r="A158022" s="1">
        <v>194687</v>
      </c>
      <c r="B158022" s="1" t="s">
        <v>157628</v>
      </c>
      <c r="C158022" s="1" t="s">
        <v>5</v>
      </c>
    </row>
    <row r="158023" spans="1:3" x14ac:dyDescent="0.2">
      <c r="A158023" s="1">
        <v>194688</v>
      </c>
      <c r="B158023" s="1" t="s">
        <v>157629</v>
      </c>
      <c r="C158023" s="1" t="s">
        <v>5</v>
      </c>
    </row>
    <row r="158024" spans="1:3" x14ac:dyDescent="0.2">
      <c r="A158024" s="1">
        <v>194689</v>
      </c>
      <c r="B158024" s="1" t="s">
        <v>157630</v>
      </c>
      <c r="C158024" s="1" t="s">
        <v>5</v>
      </c>
    </row>
    <row r="158025" spans="1:3" x14ac:dyDescent="0.2">
      <c r="A158025" s="1">
        <v>194690</v>
      </c>
      <c r="B158025" s="1" t="s">
        <v>157631</v>
      </c>
      <c r="C158025" s="1" t="s">
        <v>5</v>
      </c>
    </row>
    <row r="158026" spans="1:3" x14ac:dyDescent="0.2">
      <c r="A158026" s="1">
        <v>194691</v>
      </c>
      <c r="B158026" s="1" t="s">
        <v>157632</v>
      </c>
      <c r="C158026" s="1" t="s">
        <v>5</v>
      </c>
    </row>
    <row r="158027" spans="1:3" x14ac:dyDescent="0.2">
      <c r="A158027" s="1">
        <v>194692</v>
      </c>
      <c r="B158027" s="1" t="s">
        <v>157633</v>
      </c>
      <c r="C158027" s="1" t="s">
        <v>5</v>
      </c>
    </row>
    <row r="158028" spans="1:3" x14ac:dyDescent="0.2">
      <c r="A158028" s="1">
        <v>194693</v>
      </c>
      <c r="B158028" s="1" t="s">
        <v>157634</v>
      </c>
      <c r="C158028" s="1" t="s">
        <v>5</v>
      </c>
    </row>
    <row r="158029" spans="1:3" x14ac:dyDescent="0.2">
      <c r="A158029" s="1">
        <v>194694</v>
      </c>
      <c r="B158029" s="1" t="s">
        <v>157635</v>
      </c>
      <c r="C158029" s="1" t="s">
        <v>5</v>
      </c>
    </row>
    <row r="158030" spans="1:3" x14ac:dyDescent="0.2">
      <c r="A158030" s="1">
        <v>194695</v>
      </c>
      <c r="B158030" s="1" t="s">
        <v>157636</v>
      </c>
      <c r="C158030" s="1" t="s">
        <v>5</v>
      </c>
    </row>
    <row r="158031" spans="1:3" x14ac:dyDescent="0.2">
      <c r="A158031" s="1">
        <v>194696</v>
      </c>
      <c r="B158031" s="1" t="s">
        <v>157637</v>
      </c>
      <c r="C158031" s="1" t="s">
        <v>5</v>
      </c>
    </row>
    <row r="158032" spans="1:3" x14ac:dyDescent="0.2">
      <c r="A158032" s="1">
        <v>194697</v>
      </c>
      <c r="B158032" s="1" t="s">
        <v>157638</v>
      </c>
      <c r="C158032" s="1" t="s">
        <v>5</v>
      </c>
    </row>
    <row r="158033" spans="1:3" x14ac:dyDescent="0.2">
      <c r="A158033" s="1">
        <v>194698</v>
      </c>
      <c r="B158033" s="1" t="s">
        <v>157639</v>
      </c>
      <c r="C158033" s="1" t="s">
        <v>5</v>
      </c>
    </row>
    <row r="158034" spans="1:3" x14ac:dyDescent="0.2">
      <c r="A158034" s="1">
        <v>194700</v>
      </c>
      <c r="B158034" s="1" t="s">
        <v>157640</v>
      </c>
      <c r="C158034" s="1" t="s">
        <v>5</v>
      </c>
    </row>
    <row r="158035" spans="1:3" x14ac:dyDescent="0.2">
      <c r="A158035" s="1">
        <v>194701</v>
      </c>
      <c r="B158035" s="1" t="s">
        <v>157641</v>
      </c>
      <c r="C158035" s="1" t="s">
        <v>5</v>
      </c>
    </row>
    <row r="158036" spans="1:3" x14ac:dyDescent="0.2">
      <c r="A158036" s="1">
        <v>194702</v>
      </c>
      <c r="B158036" s="1" t="s">
        <v>157642</v>
      </c>
      <c r="C158036" s="1" t="s">
        <v>5</v>
      </c>
    </row>
    <row r="158037" spans="1:3" x14ac:dyDescent="0.2">
      <c r="A158037" s="1">
        <v>194703</v>
      </c>
      <c r="B158037" s="1" t="s">
        <v>157643</v>
      </c>
      <c r="C158037" s="1" t="s">
        <v>5</v>
      </c>
    </row>
    <row r="158038" spans="1:3" x14ac:dyDescent="0.2">
      <c r="A158038" s="1">
        <v>194704</v>
      </c>
      <c r="B158038" s="1" t="s">
        <v>157644</v>
      </c>
      <c r="C158038" s="1" t="s">
        <v>5</v>
      </c>
    </row>
    <row r="158039" spans="1:3" x14ac:dyDescent="0.2">
      <c r="A158039" s="1">
        <v>194705</v>
      </c>
      <c r="B158039" s="1" t="s">
        <v>157645</v>
      </c>
      <c r="C158039" s="1" t="s">
        <v>5</v>
      </c>
    </row>
    <row r="158040" spans="1:3" x14ac:dyDescent="0.2">
      <c r="A158040" s="1">
        <v>194706</v>
      </c>
      <c r="B158040" s="1" t="s">
        <v>157646</v>
      </c>
      <c r="C158040" s="1" t="s">
        <v>5</v>
      </c>
    </row>
    <row r="158041" spans="1:3" x14ac:dyDescent="0.2">
      <c r="A158041" s="1">
        <v>194707</v>
      </c>
      <c r="B158041" s="1" t="s">
        <v>157647</v>
      </c>
      <c r="C158041" s="1" t="s">
        <v>5</v>
      </c>
    </row>
    <row r="158042" spans="1:3" x14ac:dyDescent="0.2">
      <c r="A158042" s="1">
        <v>194708</v>
      </c>
      <c r="B158042" s="1" t="s">
        <v>157648</v>
      </c>
      <c r="C158042" s="1" t="s">
        <v>5</v>
      </c>
    </row>
    <row r="158043" spans="1:3" x14ac:dyDescent="0.2">
      <c r="A158043" s="1">
        <v>194709</v>
      </c>
      <c r="B158043" s="1" t="s">
        <v>157649</v>
      </c>
      <c r="C158043" s="1" t="s">
        <v>5</v>
      </c>
    </row>
    <row r="158044" spans="1:3" x14ac:dyDescent="0.2">
      <c r="A158044" s="1">
        <v>194710</v>
      </c>
      <c r="B158044" s="1" t="s">
        <v>157650</v>
      </c>
      <c r="C158044" s="1" t="s">
        <v>5</v>
      </c>
    </row>
    <row r="158045" spans="1:3" x14ac:dyDescent="0.2">
      <c r="A158045" s="1">
        <v>194711</v>
      </c>
      <c r="B158045" s="1" t="s">
        <v>157651</v>
      </c>
      <c r="C158045" s="1" t="s">
        <v>5</v>
      </c>
    </row>
    <row r="158046" spans="1:3" x14ac:dyDescent="0.2">
      <c r="A158046" s="1">
        <v>194712</v>
      </c>
      <c r="B158046" s="1" t="s">
        <v>157652</v>
      </c>
      <c r="C158046" s="1" t="s">
        <v>5</v>
      </c>
    </row>
    <row r="158047" spans="1:3" x14ac:dyDescent="0.2">
      <c r="A158047" s="1">
        <v>194713</v>
      </c>
      <c r="B158047" s="1" t="s">
        <v>157653</v>
      </c>
      <c r="C158047" s="1" t="s">
        <v>5</v>
      </c>
    </row>
    <row r="158048" spans="1:3" x14ac:dyDescent="0.2">
      <c r="A158048" s="1">
        <v>194714</v>
      </c>
      <c r="B158048" s="1" t="s">
        <v>157654</v>
      </c>
      <c r="C158048" s="1" t="s">
        <v>5</v>
      </c>
    </row>
    <row r="158049" spans="1:3" x14ac:dyDescent="0.2">
      <c r="A158049" s="1">
        <v>194715</v>
      </c>
      <c r="B158049" s="1" t="s">
        <v>157655</v>
      </c>
      <c r="C158049" s="1" t="s">
        <v>60</v>
      </c>
    </row>
    <row r="158050" spans="1:3" x14ac:dyDescent="0.2">
      <c r="A158050" s="1">
        <v>194716</v>
      </c>
      <c r="B158050" s="1" t="s">
        <v>157656</v>
      </c>
      <c r="C158050" s="1" t="s">
        <v>5</v>
      </c>
    </row>
    <row r="158051" spans="1:3" x14ac:dyDescent="0.2">
      <c r="A158051" s="1">
        <v>194717</v>
      </c>
      <c r="B158051" s="1" t="s">
        <v>157657</v>
      </c>
      <c r="C158051" s="1" t="s">
        <v>5</v>
      </c>
    </row>
    <row r="158052" spans="1:3" x14ac:dyDescent="0.2">
      <c r="A158052" s="1">
        <v>194718</v>
      </c>
      <c r="B158052" s="1" t="s">
        <v>157658</v>
      </c>
      <c r="C158052" s="1" t="s">
        <v>5</v>
      </c>
    </row>
    <row r="158053" spans="1:3" x14ac:dyDescent="0.2">
      <c r="A158053" s="1">
        <v>194719</v>
      </c>
      <c r="B158053" s="1" t="s">
        <v>157659</v>
      </c>
      <c r="C158053" s="1" t="s">
        <v>5</v>
      </c>
    </row>
    <row r="158054" spans="1:3" x14ac:dyDescent="0.2">
      <c r="A158054" s="1">
        <v>194720</v>
      </c>
      <c r="B158054" s="1" t="s">
        <v>157660</v>
      </c>
      <c r="C158054" s="1" t="s">
        <v>5</v>
      </c>
    </row>
    <row r="158055" spans="1:3" x14ac:dyDescent="0.2">
      <c r="A158055" s="1">
        <v>194721</v>
      </c>
      <c r="B158055" s="1" t="s">
        <v>157661</v>
      </c>
      <c r="C158055" s="1" t="s">
        <v>5</v>
      </c>
    </row>
    <row r="158056" spans="1:3" x14ac:dyDescent="0.2">
      <c r="A158056" s="1">
        <v>194722</v>
      </c>
      <c r="B158056" s="1" t="s">
        <v>157662</v>
      </c>
      <c r="C158056" s="1" t="s">
        <v>5</v>
      </c>
    </row>
    <row r="158057" spans="1:3" x14ac:dyDescent="0.2">
      <c r="A158057" s="1">
        <v>194723</v>
      </c>
      <c r="B158057" s="1" t="s">
        <v>157663</v>
      </c>
      <c r="C158057" s="1" t="s">
        <v>5</v>
      </c>
    </row>
    <row r="158058" spans="1:3" x14ac:dyDescent="0.2">
      <c r="A158058" s="1">
        <v>194724</v>
      </c>
      <c r="B158058" s="1" t="s">
        <v>157664</v>
      </c>
      <c r="C158058" s="1" t="s">
        <v>5</v>
      </c>
    </row>
    <row r="158059" spans="1:3" x14ac:dyDescent="0.2">
      <c r="A158059" s="1">
        <v>194725</v>
      </c>
      <c r="B158059" s="1" t="s">
        <v>157665</v>
      </c>
      <c r="C158059" s="1" t="s">
        <v>5</v>
      </c>
    </row>
    <row r="158060" spans="1:3" x14ac:dyDescent="0.2">
      <c r="A158060" s="1">
        <v>194726</v>
      </c>
      <c r="B158060" s="1" t="s">
        <v>157666</v>
      </c>
      <c r="C158060" s="1" t="s">
        <v>5</v>
      </c>
    </row>
    <row r="158061" spans="1:3" x14ac:dyDescent="0.2">
      <c r="A158061" s="1">
        <v>194727</v>
      </c>
      <c r="B158061" s="1" t="s">
        <v>157667</v>
      </c>
      <c r="C158061" s="1" t="s">
        <v>5</v>
      </c>
    </row>
    <row r="158062" spans="1:3" x14ac:dyDescent="0.2">
      <c r="A158062" s="1">
        <v>194728</v>
      </c>
      <c r="B158062" s="1" t="s">
        <v>157668</v>
      </c>
      <c r="C158062" s="1" t="s">
        <v>5</v>
      </c>
    </row>
    <row r="158063" spans="1:3" x14ac:dyDescent="0.2">
      <c r="A158063" s="1">
        <v>194729</v>
      </c>
      <c r="B158063" s="1" t="s">
        <v>157669</v>
      </c>
      <c r="C158063" s="1" t="s">
        <v>5</v>
      </c>
    </row>
    <row r="158064" spans="1:3" x14ac:dyDescent="0.2">
      <c r="A158064" s="1">
        <v>194730</v>
      </c>
      <c r="B158064" s="1" t="s">
        <v>157670</v>
      </c>
      <c r="C158064" s="1" t="s">
        <v>307</v>
      </c>
    </row>
    <row r="158065" spans="1:3" x14ac:dyDescent="0.2">
      <c r="A158065" s="1">
        <v>194731</v>
      </c>
      <c r="B158065" s="1" t="s">
        <v>157671</v>
      </c>
      <c r="C158065" s="1" t="s">
        <v>5</v>
      </c>
    </row>
    <row r="158066" spans="1:3" x14ac:dyDescent="0.2">
      <c r="A158066" s="1">
        <v>194732</v>
      </c>
      <c r="B158066" s="1" t="s">
        <v>157672</v>
      </c>
      <c r="C158066" s="1" t="s">
        <v>5</v>
      </c>
    </row>
    <row r="158067" spans="1:3" x14ac:dyDescent="0.2">
      <c r="A158067" s="1">
        <v>194734</v>
      </c>
      <c r="B158067" s="1" t="s">
        <v>157673</v>
      </c>
      <c r="C158067" s="1" t="s">
        <v>5</v>
      </c>
    </row>
    <row r="158068" spans="1:3" x14ac:dyDescent="0.2">
      <c r="A158068" s="1">
        <v>194735</v>
      </c>
      <c r="B158068" s="1" t="s">
        <v>157674</v>
      </c>
      <c r="C158068" s="1" t="s">
        <v>5</v>
      </c>
    </row>
    <row r="158069" spans="1:3" x14ac:dyDescent="0.2">
      <c r="A158069" s="1">
        <v>194736</v>
      </c>
      <c r="B158069" s="1" t="s">
        <v>157675</v>
      </c>
      <c r="C158069" s="1" t="s">
        <v>5</v>
      </c>
    </row>
    <row r="158070" spans="1:3" x14ac:dyDescent="0.2">
      <c r="A158070" s="1">
        <v>194737</v>
      </c>
      <c r="B158070" s="1" t="s">
        <v>157676</v>
      </c>
      <c r="C158070" s="1" t="s">
        <v>5</v>
      </c>
    </row>
    <row r="158071" spans="1:3" x14ac:dyDescent="0.2">
      <c r="A158071" s="1">
        <v>194738</v>
      </c>
      <c r="B158071" s="1" t="s">
        <v>157677</v>
      </c>
      <c r="C158071" s="1" t="s">
        <v>5</v>
      </c>
    </row>
    <row r="158072" spans="1:3" x14ac:dyDescent="0.2">
      <c r="A158072" s="1">
        <v>194739</v>
      </c>
      <c r="B158072" s="1" t="s">
        <v>157678</v>
      </c>
      <c r="C158072" s="1" t="s">
        <v>5</v>
      </c>
    </row>
    <row r="158073" spans="1:3" x14ac:dyDescent="0.2">
      <c r="A158073" s="1">
        <v>194740</v>
      </c>
      <c r="B158073" s="1" t="s">
        <v>157679</v>
      </c>
      <c r="C158073" s="1" t="s">
        <v>5</v>
      </c>
    </row>
    <row r="158074" spans="1:3" x14ac:dyDescent="0.2">
      <c r="A158074" s="1">
        <v>194741</v>
      </c>
      <c r="B158074" s="1" t="s">
        <v>157680</v>
      </c>
      <c r="C158074" s="1" t="s">
        <v>60</v>
      </c>
    </row>
    <row r="158075" spans="1:3" x14ac:dyDescent="0.2">
      <c r="A158075" s="1">
        <v>194742</v>
      </c>
      <c r="B158075" s="1" t="s">
        <v>157681</v>
      </c>
      <c r="C158075" s="1" t="s">
        <v>5</v>
      </c>
    </row>
    <row r="158076" spans="1:3" x14ac:dyDescent="0.2">
      <c r="A158076" s="1">
        <v>194743</v>
      </c>
      <c r="B158076" s="1" t="s">
        <v>157682</v>
      </c>
      <c r="C158076" s="1" t="s">
        <v>5</v>
      </c>
    </row>
    <row r="158077" spans="1:3" x14ac:dyDescent="0.2">
      <c r="A158077" s="1">
        <v>194744</v>
      </c>
      <c r="B158077" s="1" t="s">
        <v>157683</v>
      </c>
      <c r="C158077" s="1" t="s">
        <v>5</v>
      </c>
    </row>
    <row r="158078" spans="1:3" x14ac:dyDescent="0.2">
      <c r="A158078" s="1">
        <v>194745</v>
      </c>
      <c r="B158078" s="1" t="s">
        <v>157684</v>
      </c>
      <c r="C158078" s="1" t="s">
        <v>60</v>
      </c>
    </row>
    <row r="158079" spans="1:3" x14ac:dyDescent="0.2">
      <c r="A158079" s="1">
        <v>194746</v>
      </c>
      <c r="B158079" s="1" t="s">
        <v>157685</v>
      </c>
      <c r="C158079" s="1" t="s">
        <v>5</v>
      </c>
    </row>
    <row r="158080" spans="1:3" x14ac:dyDescent="0.2">
      <c r="A158080" s="1">
        <v>194747</v>
      </c>
      <c r="B158080" s="1" t="s">
        <v>157686</v>
      </c>
      <c r="C158080" s="1" t="s">
        <v>5</v>
      </c>
    </row>
    <row r="158081" spans="1:3" x14ac:dyDescent="0.2">
      <c r="A158081" s="1">
        <v>194748</v>
      </c>
      <c r="B158081" s="1" t="s">
        <v>157687</v>
      </c>
      <c r="C158081" s="1" t="s">
        <v>60</v>
      </c>
    </row>
    <row r="158082" spans="1:3" x14ac:dyDescent="0.2">
      <c r="A158082" s="1">
        <v>194749</v>
      </c>
      <c r="B158082" s="1" t="s">
        <v>157688</v>
      </c>
      <c r="C158082" s="1" t="s">
        <v>5</v>
      </c>
    </row>
    <row r="158083" spans="1:3" x14ac:dyDescent="0.2">
      <c r="A158083" s="1">
        <v>194750</v>
      </c>
      <c r="B158083" s="1" t="s">
        <v>157689</v>
      </c>
      <c r="C158083" s="1" t="s">
        <v>5</v>
      </c>
    </row>
    <row r="158084" spans="1:3" x14ac:dyDescent="0.2">
      <c r="A158084" s="1">
        <v>194751</v>
      </c>
      <c r="B158084" s="1" t="s">
        <v>157690</v>
      </c>
      <c r="C158084" s="1" t="s">
        <v>5</v>
      </c>
    </row>
    <row r="158085" spans="1:3" x14ac:dyDescent="0.2">
      <c r="A158085" s="1">
        <v>194752</v>
      </c>
      <c r="B158085" s="1" t="s">
        <v>157691</v>
      </c>
      <c r="C158085" s="1" t="s">
        <v>60</v>
      </c>
    </row>
    <row r="158086" spans="1:3" x14ac:dyDescent="0.2">
      <c r="A158086" s="1">
        <v>194753</v>
      </c>
      <c r="B158086" s="1" t="s">
        <v>157692</v>
      </c>
      <c r="C158086" s="1" t="s">
        <v>5</v>
      </c>
    </row>
    <row r="158087" spans="1:3" x14ac:dyDescent="0.2">
      <c r="A158087" s="1">
        <v>194754</v>
      </c>
      <c r="B158087" s="1" t="s">
        <v>157693</v>
      </c>
      <c r="C158087" s="1" t="s">
        <v>5</v>
      </c>
    </row>
    <row r="158088" spans="1:3" x14ac:dyDescent="0.2">
      <c r="A158088" s="1">
        <v>194755</v>
      </c>
      <c r="B158088" s="1" t="s">
        <v>157694</v>
      </c>
      <c r="C158088" s="1" t="s">
        <v>5</v>
      </c>
    </row>
    <row r="158089" spans="1:3" x14ac:dyDescent="0.2">
      <c r="A158089" s="1">
        <v>194756</v>
      </c>
      <c r="B158089" s="1" t="s">
        <v>157695</v>
      </c>
      <c r="C158089" s="1" t="s">
        <v>5</v>
      </c>
    </row>
    <row r="158090" spans="1:3" x14ac:dyDescent="0.2">
      <c r="A158090" s="1">
        <v>194757</v>
      </c>
      <c r="B158090" s="1" t="s">
        <v>157696</v>
      </c>
      <c r="C158090" s="1" t="s">
        <v>5</v>
      </c>
    </row>
    <row r="158091" spans="1:3" x14ac:dyDescent="0.2">
      <c r="A158091" s="1">
        <v>194758</v>
      </c>
      <c r="B158091" s="1" t="s">
        <v>157697</v>
      </c>
      <c r="C158091" s="1" t="s">
        <v>5</v>
      </c>
    </row>
    <row r="158092" spans="1:3" x14ac:dyDescent="0.2">
      <c r="A158092" s="1">
        <v>194759</v>
      </c>
      <c r="B158092" s="1" t="s">
        <v>157698</v>
      </c>
      <c r="C158092" s="1" t="s">
        <v>5</v>
      </c>
    </row>
    <row r="158093" spans="1:3" x14ac:dyDescent="0.2">
      <c r="A158093" s="1">
        <v>194760</v>
      </c>
      <c r="B158093" s="1" t="s">
        <v>157699</v>
      </c>
      <c r="C158093" s="1" t="s">
        <v>5</v>
      </c>
    </row>
    <row r="158094" spans="1:3" x14ac:dyDescent="0.2">
      <c r="A158094" s="1">
        <v>194761</v>
      </c>
      <c r="B158094" s="1" t="s">
        <v>157700</v>
      </c>
      <c r="C158094" s="1" t="s">
        <v>5</v>
      </c>
    </row>
    <row r="158095" spans="1:3" x14ac:dyDescent="0.2">
      <c r="A158095" s="1">
        <v>194762</v>
      </c>
      <c r="B158095" s="1" t="s">
        <v>157701</v>
      </c>
      <c r="C158095" s="1" t="s">
        <v>5</v>
      </c>
    </row>
    <row r="158096" spans="1:3" x14ac:dyDescent="0.2">
      <c r="A158096" s="1">
        <v>194763</v>
      </c>
      <c r="B158096" s="1" t="s">
        <v>157702</v>
      </c>
      <c r="C158096" s="1" t="s">
        <v>5</v>
      </c>
    </row>
    <row r="158097" spans="1:3" x14ac:dyDescent="0.2">
      <c r="A158097" s="1">
        <v>194764</v>
      </c>
      <c r="B158097" s="1" t="s">
        <v>157703</v>
      </c>
      <c r="C158097" s="1" t="s">
        <v>5</v>
      </c>
    </row>
    <row r="158098" spans="1:3" x14ac:dyDescent="0.2">
      <c r="A158098" s="1">
        <v>194765</v>
      </c>
      <c r="B158098" s="1" t="s">
        <v>157704</v>
      </c>
      <c r="C158098" s="1" t="s">
        <v>5</v>
      </c>
    </row>
    <row r="158099" spans="1:3" x14ac:dyDescent="0.2">
      <c r="A158099" s="1">
        <v>194766</v>
      </c>
      <c r="B158099" s="1" t="s">
        <v>157705</v>
      </c>
      <c r="C158099" s="1" t="s">
        <v>5</v>
      </c>
    </row>
    <row r="158100" spans="1:3" x14ac:dyDescent="0.2">
      <c r="A158100" s="1">
        <v>194767</v>
      </c>
      <c r="B158100" s="1" t="s">
        <v>157706</v>
      </c>
      <c r="C158100" s="1" t="s">
        <v>5</v>
      </c>
    </row>
    <row r="158101" spans="1:3" x14ac:dyDescent="0.2">
      <c r="A158101" s="1">
        <v>194768</v>
      </c>
      <c r="B158101" s="1" t="s">
        <v>157707</v>
      </c>
      <c r="C158101" s="1" t="s">
        <v>5</v>
      </c>
    </row>
    <row r="158102" spans="1:3" x14ac:dyDescent="0.2">
      <c r="A158102" s="1">
        <v>194769</v>
      </c>
      <c r="B158102" s="1" t="s">
        <v>157708</v>
      </c>
      <c r="C158102" s="1" t="s">
        <v>5</v>
      </c>
    </row>
    <row r="158103" spans="1:3" x14ac:dyDescent="0.2">
      <c r="A158103" s="1">
        <v>194770</v>
      </c>
      <c r="B158103" s="1" t="s">
        <v>157709</v>
      </c>
      <c r="C158103" s="1" t="s">
        <v>5</v>
      </c>
    </row>
    <row r="158104" spans="1:3" x14ac:dyDescent="0.2">
      <c r="A158104" s="1">
        <v>194771</v>
      </c>
      <c r="B158104" s="1" t="s">
        <v>157710</v>
      </c>
      <c r="C158104" s="1" t="s">
        <v>5</v>
      </c>
    </row>
    <row r="158105" spans="1:3" x14ac:dyDescent="0.2">
      <c r="A158105" s="1">
        <v>194772</v>
      </c>
      <c r="B158105" s="1" t="s">
        <v>157711</v>
      </c>
      <c r="C158105" s="1" t="s">
        <v>5</v>
      </c>
    </row>
    <row r="158106" spans="1:3" x14ac:dyDescent="0.2">
      <c r="A158106" s="1">
        <v>194773</v>
      </c>
      <c r="B158106" s="1" t="s">
        <v>157712</v>
      </c>
      <c r="C158106" s="1" t="s">
        <v>5</v>
      </c>
    </row>
    <row r="158107" spans="1:3" x14ac:dyDescent="0.2">
      <c r="A158107" s="1">
        <v>194774</v>
      </c>
      <c r="B158107" s="1" t="s">
        <v>157713</v>
      </c>
      <c r="C158107" s="1" t="s">
        <v>5</v>
      </c>
    </row>
    <row r="158108" spans="1:3" x14ac:dyDescent="0.2">
      <c r="A158108" s="1">
        <v>194775</v>
      </c>
      <c r="B158108" s="1" t="s">
        <v>157714</v>
      </c>
      <c r="C158108" s="1" t="s">
        <v>5</v>
      </c>
    </row>
    <row r="158109" spans="1:3" x14ac:dyDescent="0.2">
      <c r="A158109" s="1">
        <v>194776</v>
      </c>
      <c r="B158109" s="1" t="s">
        <v>157715</v>
      </c>
      <c r="C158109" s="1" t="s">
        <v>5</v>
      </c>
    </row>
    <row r="158110" spans="1:3" x14ac:dyDescent="0.2">
      <c r="A158110" s="1">
        <v>194777</v>
      </c>
      <c r="B158110" s="1" t="s">
        <v>157716</v>
      </c>
      <c r="C158110" s="1" t="s">
        <v>5</v>
      </c>
    </row>
    <row r="158111" spans="1:3" x14ac:dyDescent="0.2">
      <c r="A158111" s="1">
        <v>194778</v>
      </c>
      <c r="B158111" s="1" t="s">
        <v>157717</v>
      </c>
      <c r="C158111" s="1" t="s">
        <v>5</v>
      </c>
    </row>
    <row r="158112" spans="1:3" x14ac:dyDescent="0.2">
      <c r="A158112" s="1">
        <v>194779</v>
      </c>
      <c r="B158112" s="1" t="s">
        <v>157718</v>
      </c>
      <c r="C158112" s="1" t="s">
        <v>5</v>
      </c>
    </row>
    <row r="158113" spans="1:3" x14ac:dyDescent="0.2">
      <c r="A158113" s="1">
        <v>194780</v>
      </c>
      <c r="B158113" s="1" t="s">
        <v>157719</v>
      </c>
      <c r="C158113" s="1" t="s">
        <v>5</v>
      </c>
    </row>
    <row r="158114" spans="1:3" x14ac:dyDescent="0.2">
      <c r="A158114" s="1">
        <v>194781</v>
      </c>
      <c r="B158114" s="1" t="s">
        <v>157720</v>
      </c>
      <c r="C158114" s="1" t="s">
        <v>5</v>
      </c>
    </row>
    <row r="158115" spans="1:3" x14ac:dyDescent="0.2">
      <c r="A158115" s="1">
        <v>194782</v>
      </c>
      <c r="B158115" s="1" t="s">
        <v>157721</v>
      </c>
      <c r="C158115" s="1" t="s">
        <v>5</v>
      </c>
    </row>
    <row r="158116" spans="1:3" x14ac:dyDescent="0.2">
      <c r="A158116" s="1">
        <v>194783</v>
      </c>
      <c r="B158116" s="1" t="s">
        <v>157722</v>
      </c>
      <c r="C158116" s="1" t="s">
        <v>5</v>
      </c>
    </row>
    <row r="158117" spans="1:3" x14ac:dyDescent="0.2">
      <c r="A158117" s="1">
        <v>194784</v>
      </c>
      <c r="B158117" s="1" t="s">
        <v>157723</v>
      </c>
      <c r="C158117" s="1" t="s">
        <v>5</v>
      </c>
    </row>
    <row r="158118" spans="1:3" x14ac:dyDescent="0.2">
      <c r="A158118" s="1">
        <v>194785</v>
      </c>
      <c r="B158118" s="1" t="s">
        <v>157724</v>
      </c>
      <c r="C158118" s="1" t="s">
        <v>5</v>
      </c>
    </row>
    <row r="158119" spans="1:3" x14ac:dyDescent="0.2">
      <c r="A158119" s="1">
        <v>194786</v>
      </c>
      <c r="B158119" s="1" t="s">
        <v>157725</v>
      </c>
      <c r="C158119" s="1" t="s">
        <v>60</v>
      </c>
    </row>
    <row r="158120" spans="1:3" x14ac:dyDescent="0.2">
      <c r="A158120" s="1">
        <v>194787</v>
      </c>
      <c r="B158120" s="1" t="s">
        <v>157726</v>
      </c>
      <c r="C158120" s="1" t="s">
        <v>5</v>
      </c>
    </row>
    <row r="158121" spans="1:3" x14ac:dyDescent="0.2">
      <c r="A158121" s="1">
        <v>194788</v>
      </c>
      <c r="B158121" s="1" t="s">
        <v>157727</v>
      </c>
      <c r="C158121" s="1" t="s">
        <v>5</v>
      </c>
    </row>
    <row r="158122" spans="1:3" x14ac:dyDescent="0.2">
      <c r="A158122" s="1">
        <v>194789</v>
      </c>
      <c r="B158122" s="1" t="s">
        <v>157728</v>
      </c>
      <c r="C158122" s="1" t="s">
        <v>5</v>
      </c>
    </row>
    <row r="158123" spans="1:3" x14ac:dyDescent="0.2">
      <c r="A158123" s="1">
        <v>194790</v>
      </c>
      <c r="B158123" s="1" t="s">
        <v>157729</v>
      </c>
      <c r="C158123" s="1" t="s">
        <v>5</v>
      </c>
    </row>
    <row r="158124" spans="1:3" x14ac:dyDescent="0.2">
      <c r="A158124" s="1">
        <v>194791</v>
      </c>
      <c r="B158124" s="1" t="s">
        <v>157730</v>
      </c>
      <c r="C158124" s="1" t="s">
        <v>5</v>
      </c>
    </row>
    <row r="158125" spans="1:3" x14ac:dyDescent="0.2">
      <c r="A158125" s="1">
        <v>194792</v>
      </c>
      <c r="B158125" s="1" t="s">
        <v>157731</v>
      </c>
      <c r="C158125" s="1" t="s">
        <v>5</v>
      </c>
    </row>
    <row r="158126" spans="1:3" x14ac:dyDescent="0.2">
      <c r="A158126" s="1">
        <v>194793</v>
      </c>
      <c r="B158126" s="1" t="s">
        <v>157732</v>
      </c>
      <c r="C158126" s="1" t="s">
        <v>5</v>
      </c>
    </row>
    <row r="158127" spans="1:3" x14ac:dyDescent="0.2">
      <c r="A158127" s="1">
        <v>194794</v>
      </c>
      <c r="B158127" s="1" t="s">
        <v>157733</v>
      </c>
      <c r="C158127" s="1" t="s">
        <v>5</v>
      </c>
    </row>
    <row r="158128" spans="1:3" x14ac:dyDescent="0.2">
      <c r="A158128" s="1">
        <v>194795</v>
      </c>
      <c r="B158128" s="1" t="s">
        <v>157734</v>
      </c>
      <c r="C158128" s="1" t="s">
        <v>5</v>
      </c>
    </row>
    <row r="158129" spans="1:3" x14ac:dyDescent="0.2">
      <c r="A158129" s="1">
        <v>194796</v>
      </c>
      <c r="B158129" s="1" t="s">
        <v>157735</v>
      </c>
      <c r="C158129" s="1" t="s">
        <v>5</v>
      </c>
    </row>
    <row r="158130" spans="1:3" x14ac:dyDescent="0.2">
      <c r="A158130" s="1">
        <v>194797</v>
      </c>
      <c r="B158130" s="1" t="s">
        <v>157736</v>
      </c>
      <c r="C158130" s="1" t="s">
        <v>5</v>
      </c>
    </row>
    <row r="158131" spans="1:3" x14ac:dyDescent="0.2">
      <c r="A158131" s="1">
        <v>194798</v>
      </c>
      <c r="B158131" s="1" t="s">
        <v>157737</v>
      </c>
      <c r="C158131" s="1" t="s">
        <v>5</v>
      </c>
    </row>
    <row r="158132" spans="1:3" x14ac:dyDescent="0.2">
      <c r="A158132" s="1">
        <v>194799</v>
      </c>
      <c r="B158132" s="1" t="s">
        <v>157738</v>
      </c>
      <c r="C158132" s="1" t="s">
        <v>5</v>
      </c>
    </row>
    <row r="158133" spans="1:3" x14ac:dyDescent="0.2">
      <c r="A158133" s="1">
        <v>194800</v>
      </c>
      <c r="B158133" s="1" t="s">
        <v>157739</v>
      </c>
      <c r="C158133" s="1" t="s">
        <v>5</v>
      </c>
    </row>
    <row r="158134" spans="1:3" x14ac:dyDescent="0.2">
      <c r="A158134" s="1">
        <v>194801</v>
      </c>
      <c r="B158134" s="1" t="s">
        <v>157740</v>
      </c>
      <c r="C158134" s="1" t="s">
        <v>5</v>
      </c>
    </row>
    <row r="158135" spans="1:3" x14ac:dyDescent="0.2">
      <c r="A158135" s="1">
        <v>194802</v>
      </c>
      <c r="B158135" s="1" t="s">
        <v>157741</v>
      </c>
      <c r="C158135" s="1" t="s">
        <v>5</v>
      </c>
    </row>
    <row r="158136" spans="1:3" x14ac:dyDescent="0.2">
      <c r="A158136" s="1">
        <v>194803</v>
      </c>
      <c r="B158136" s="1" t="s">
        <v>157742</v>
      </c>
      <c r="C158136" s="1" t="s">
        <v>5</v>
      </c>
    </row>
    <row r="158137" spans="1:3" x14ac:dyDescent="0.2">
      <c r="A158137" s="1">
        <v>194804</v>
      </c>
      <c r="B158137" s="1" t="s">
        <v>157743</v>
      </c>
      <c r="C158137" s="1" t="s">
        <v>5</v>
      </c>
    </row>
    <row r="158138" spans="1:3" x14ac:dyDescent="0.2">
      <c r="A158138" s="1">
        <v>194805</v>
      </c>
      <c r="B158138" s="1" t="s">
        <v>157744</v>
      </c>
      <c r="C158138" s="1" t="s">
        <v>5</v>
      </c>
    </row>
    <row r="158139" spans="1:3" x14ac:dyDescent="0.2">
      <c r="A158139" s="1">
        <v>194806</v>
      </c>
      <c r="B158139" s="1" t="s">
        <v>157745</v>
      </c>
      <c r="C158139" s="1" t="s">
        <v>5</v>
      </c>
    </row>
    <row r="158140" spans="1:3" x14ac:dyDescent="0.2">
      <c r="A158140" s="1">
        <v>194807</v>
      </c>
      <c r="B158140" s="1" t="s">
        <v>157746</v>
      </c>
      <c r="C158140" s="1" t="s">
        <v>5</v>
      </c>
    </row>
    <row r="158141" spans="1:3" x14ac:dyDescent="0.2">
      <c r="A158141" s="1">
        <v>194808</v>
      </c>
      <c r="B158141" s="1" t="s">
        <v>157747</v>
      </c>
      <c r="C158141" s="1" t="s">
        <v>5</v>
      </c>
    </row>
    <row r="158142" spans="1:3" x14ac:dyDescent="0.2">
      <c r="A158142" s="1">
        <v>194809</v>
      </c>
      <c r="B158142" s="1" t="s">
        <v>157748</v>
      </c>
      <c r="C158142" s="1" t="s">
        <v>5</v>
      </c>
    </row>
    <row r="158143" spans="1:3" x14ac:dyDescent="0.2">
      <c r="A158143" s="1">
        <v>194810</v>
      </c>
      <c r="B158143" s="1" t="s">
        <v>157749</v>
      </c>
      <c r="C158143" s="1" t="s">
        <v>5</v>
      </c>
    </row>
    <row r="158144" spans="1:3" x14ac:dyDescent="0.2">
      <c r="A158144" s="1">
        <v>194811</v>
      </c>
      <c r="B158144" s="1" t="s">
        <v>157750</v>
      </c>
      <c r="C158144" s="1" t="s">
        <v>5</v>
      </c>
    </row>
    <row r="158145" spans="1:3" x14ac:dyDescent="0.2">
      <c r="A158145" s="1">
        <v>194812</v>
      </c>
      <c r="B158145" s="1" t="s">
        <v>157751</v>
      </c>
      <c r="C158145" s="1" t="s">
        <v>5</v>
      </c>
    </row>
    <row r="158146" spans="1:3" x14ac:dyDescent="0.2">
      <c r="A158146" s="1">
        <v>194813</v>
      </c>
      <c r="B158146" s="1" t="s">
        <v>157752</v>
      </c>
      <c r="C158146" s="1" t="s">
        <v>60</v>
      </c>
    </row>
    <row r="158147" spans="1:3" x14ac:dyDescent="0.2">
      <c r="A158147" s="1">
        <v>194814</v>
      </c>
      <c r="B158147" s="1" t="s">
        <v>157753</v>
      </c>
      <c r="C158147" s="1" t="s">
        <v>5</v>
      </c>
    </row>
    <row r="158148" spans="1:3" x14ac:dyDescent="0.2">
      <c r="A158148" s="1">
        <v>194815</v>
      </c>
      <c r="B158148" s="1" t="s">
        <v>157754</v>
      </c>
      <c r="C158148" s="1" t="s">
        <v>5</v>
      </c>
    </row>
    <row r="158149" spans="1:3" x14ac:dyDescent="0.2">
      <c r="A158149" s="1">
        <v>194816</v>
      </c>
      <c r="B158149" s="1" t="s">
        <v>157755</v>
      </c>
      <c r="C158149" s="1" t="s">
        <v>5</v>
      </c>
    </row>
    <row r="158150" spans="1:3" x14ac:dyDescent="0.2">
      <c r="A158150" s="1">
        <v>194817</v>
      </c>
      <c r="B158150" s="1" t="s">
        <v>157756</v>
      </c>
      <c r="C158150" s="1" t="s">
        <v>5</v>
      </c>
    </row>
    <row r="158151" spans="1:3" x14ac:dyDescent="0.2">
      <c r="A158151" s="1">
        <v>194818</v>
      </c>
      <c r="B158151" s="1" t="s">
        <v>157757</v>
      </c>
      <c r="C158151" s="1" t="s">
        <v>5</v>
      </c>
    </row>
    <row r="158152" spans="1:3" x14ac:dyDescent="0.2">
      <c r="A158152" s="1">
        <v>194819</v>
      </c>
      <c r="B158152" s="1" t="s">
        <v>157758</v>
      </c>
      <c r="C158152" s="1" t="s">
        <v>5</v>
      </c>
    </row>
    <row r="158153" spans="1:3" x14ac:dyDescent="0.2">
      <c r="A158153" s="1">
        <v>194820</v>
      </c>
      <c r="B158153" s="1" t="s">
        <v>157759</v>
      </c>
      <c r="C158153" s="1" t="s">
        <v>5</v>
      </c>
    </row>
    <row r="158154" spans="1:3" x14ac:dyDescent="0.2">
      <c r="A158154" s="1">
        <v>194821</v>
      </c>
      <c r="B158154" s="1" t="s">
        <v>157760</v>
      </c>
      <c r="C158154" s="1" t="s">
        <v>5</v>
      </c>
    </row>
    <row r="158155" spans="1:3" x14ac:dyDescent="0.2">
      <c r="A158155" s="1">
        <v>194822</v>
      </c>
      <c r="B158155" s="1" t="s">
        <v>157761</v>
      </c>
      <c r="C158155" s="1" t="s">
        <v>5</v>
      </c>
    </row>
    <row r="158156" spans="1:3" x14ac:dyDescent="0.2">
      <c r="A158156" s="1">
        <v>194823</v>
      </c>
      <c r="B158156" s="1" t="s">
        <v>157762</v>
      </c>
      <c r="C158156" s="1" t="s">
        <v>5</v>
      </c>
    </row>
    <row r="158157" spans="1:3" x14ac:dyDescent="0.2">
      <c r="A158157" s="1">
        <v>194824</v>
      </c>
      <c r="B158157" s="1" t="s">
        <v>157763</v>
      </c>
      <c r="C158157" s="1" t="s">
        <v>5</v>
      </c>
    </row>
    <row r="158158" spans="1:3" x14ac:dyDescent="0.2">
      <c r="A158158" s="1">
        <v>194825</v>
      </c>
      <c r="B158158" s="1" t="s">
        <v>157764</v>
      </c>
      <c r="C158158" s="1" t="s">
        <v>5</v>
      </c>
    </row>
    <row r="158159" spans="1:3" x14ac:dyDescent="0.2">
      <c r="A158159" s="1">
        <v>194826</v>
      </c>
      <c r="B158159" s="1" t="s">
        <v>157765</v>
      </c>
      <c r="C158159" s="1" t="s">
        <v>60</v>
      </c>
    </row>
    <row r="158160" spans="1:3" x14ac:dyDescent="0.2">
      <c r="A158160" s="1">
        <v>194827</v>
      </c>
      <c r="B158160" s="1" t="s">
        <v>157766</v>
      </c>
      <c r="C158160" s="1" t="s">
        <v>5</v>
      </c>
    </row>
    <row r="158161" spans="1:3" x14ac:dyDescent="0.2">
      <c r="A158161" s="1">
        <v>194828</v>
      </c>
      <c r="B158161" s="1" t="s">
        <v>157767</v>
      </c>
      <c r="C158161" s="1" t="s">
        <v>5</v>
      </c>
    </row>
    <row r="158162" spans="1:3" x14ac:dyDescent="0.2">
      <c r="A158162" s="1">
        <v>194829</v>
      </c>
      <c r="B158162" s="1" t="s">
        <v>157768</v>
      </c>
      <c r="C158162" s="1" t="s">
        <v>5</v>
      </c>
    </row>
    <row r="158163" spans="1:3" x14ac:dyDescent="0.2">
      <c r="A158163" s="1">
        <v>194830</v>
      </c>
      <c r="B158163" s="1" t="s">
        <v>157769</v>
      </c>
      <c r="C158163" s="1" t="s">
        <v>5</v>
      </c>
    </row>
    <row r="158164" spans="1:3" x14ac:dyDescent="0.2">
      <c r="A158164" s="1">
        <v>194831</v>
      </c>
      <c r="B158164" s="1" t="s">
        <v>157770</v>
      </c>
      <c r="C158164" s="1" t="s">
        <v>5</v>
      </c>
    </row>
    <row r="158165" spans="1:3" x14ac:dyDescent="0.2">
      <c r="A158165" s="1">
        <v>194832</v>
      </c>
      <c r="B158165" s="1" t="s">
        <v>157771</v>
      </c>
      <c r="C158165" s="1" t="s">
        <v>5</v>
      </c>
    </row>
    <row r="158166" spans="1:3" x14ac:dyDescent="0.2">
      <c r="A158166" s="1">
        <v>194834</v>
      </c>
      <c r="B158166" s="1" t="s">
        <v>157772</v>
      </c>
      <c r="C158166" s="1" t="s">
        <v>5</v>
      </c>
    </row>
    <row r="158167" spans="1:3" x14ac:dyDescent="0.2">
      <c r="A158167" s="1">
        <v>194835</v>
      </c>
      <c r="B158167" s="1" t="s">
        <v>157773</v>
      </c>
      <c r="C158167" s="1" t="s">
        <v>5</v>
      </c>
    </row>
    <row r="158168" spans="1:3" x14ac:dyDescent="0.2">
      <c r="A158168" s="1">
        <v>194836</v>
      </c>
      <c r="B158168" s="1" t="s">
        <v>157774</v>
      </c>
      <c r="C158168" s="1" t="s">
        <v>5</v>
      </c>
    </row>
    <row r="158169" spans="1:3" x14ac:dyDescent="0.2">
      <c r="A158169" s="1">
        <v>194837</v>
      </c>
      <c r="B158169" s="1" t="s">
        <v>157775</v>
      </c>
      <c r="C158169" s="1" t="s">
        <v>5</v>
      </c>
    </row>
    <row r="158170" spans="1:3" x14ac:dyDescent="0.2">
      <c r="A158170" s="1">
        <v>194838</v>
      </c>
      <c r="B158170" s="1" t="s">
        <v>157776</v>
      </c>
      <c r="C158170" s="1" t="s">
        <v>60</v>
      </c>
    </row>
    <row r="158171" spans="1:3" x14ac:dyDescent="0.2">
      <c r="A158171" s="1">
        <v>194839</v>
      </c>
      <c r="B158171" s="1" t="s">
        <v>157777</v>
      </c>
      <c r="C158171" s="1" t="s">
        <v>5</v>
      </c>
    </row>
    <row r="158172" spans="1:3" x14ac:dyDescent="0.2">
      <c r="A158172" s="1">
        <v>194840</v>
      </c>
      <c r="B158172" s="1" t="s">
        <v>157778</v>
      </c>
      <c r="C158172" s="1" t="s">
        <v>5</v>
      </c>
    </row>
    <row r="158173" spans="1:3" x14ac:dyDescent="0.2">
      <c r="A158173" s="1">
        <v>194841</v>
      </c>
      <c r="B158173" s="1" t="s">
        <v>157779</v>
      </c>
      <c r="C158173" s="1" t="s">
        <v>60</v>
      </c>
    </row>
    <row r="158174" spans="1:3" x14ac:dyDescent="0.2">
      <c r="A158174" s="1">
        <v>194842</v>
      </c>
      <c r="B158174" s="1" t="s">
        <v>157780</v>
      </c>
      <c r="C158174" s="1" t="s">
        <v>60</v>
      </c>
    </row>
    <row r="158175" spans="1:3" x14ac:dyDescent="0.2">
      <c r="A158175" s="1">
        <v>194843</v>
      </c>
      <c r="B158175" s="1" t="s">
        <v>157781</v>
      </c>
      <c r="C158175" s="1" t="s">
        <v>5</v>
      </c>
    </row>
    <row r="158176" spans="1:3" x14ac:dyDescent="0.2">
      <c r="A158176" s="1">
        <v>194844</v>
      </c>
      <c r="B158176" s="1" t="s">
        <v>157782</v>
      </c>
      <c r="C158176" s="1" t="s">
        <v>5</v>
      </c>
    </row>
    <row r="158177" spans="1:3" x14ac:dyDescent="0.2">
      <c r="A158177" s="1">
        <v>194845</v>
      </c>
      <c r="B158177" s="1" t="s">
        <v>157783</v>
      </c>
      <c r="C158177" s="1" t="s">
        <v>5</v>
      </c>
    </row>
    <row r="158178" spans="1:3" x14ac:dyDescent="0.2">
      <c r="A158178" s="1">
        <v>194846</v>
      </c>
      <c r="B158178" s="1" t="s">
        <v>157784</v>
      </c>
      <c r="C158178" s="1" t="s">
        <v>60</v>
      </c>
    </row>
    <row r="158179" spans="1:3" x14ac:dyDescent="0.2">
      <c r="A158179" s="1">
        <v>194847</v>
      </c>
      <c r="B158179" s="1" t="s">
        <v>157785</v>
      </c>
      <c r="C158179" s="1" t="s">
        <v>5</v>
      </c>
    </row>
    <row r="158180" spans="1:3" x14ac:dyDescent="0.2">
      <c r="A158180" s="1">
        <v>194848</v>
      </c>
      <c r="B158180" s="1" t="s">
        <v>157786</v>
      </c>
      <c r="C158180" s="1" t="s">
        <v>5</v>
      </c>
    </row>
    <row r="158181" spans="1:3" x14ac:dyDescent="0.2">
      <c r="A158181" s="1">
        <v>194849</v>
      </c>
      <c r="B158181" s="1" t="s">
        <v>157787</v>
      </c>
      <c r="C158181" s="1" t="s">
        <v>5</v>
      </c>
    </row>
    <row r="158182" spans="1:3" x14ac:dyDescent="0.2">
      <c r="A158182" s="1">
        <v>194850</v>
      </c>
      <c r="B158182" s="1" t="s">
        <v>157788</v>
      </c>
      <c r="C158182" s="1" t="s">
        <v>5</v>
      </c>
    </row>
    <row r="158183" spans="1:3" x14ac:dyDescent="0.2">
      <c r="A158183" s="1">
        <v>194851</v>
      </c>
      <c r="B158183" s="1" t="s">
        <v>157789</v>
      </c>
      <c r="C158183" s="1" t="s">
        <v>5</v>
      </c>
    </row>
    <row r="158184" spans="1:3" x14ac:dyDescent="0.2">
      <c r="A158184" s="1">
        <v>194852</v>
      </c>
      <c r="B158184" s="1" t="s">
        <v>157790</v>
      </c>
      <c r="C158184" s="1" t="s">
        <v>5</v>
      </c>
    </row>
    <row r="158185" spans="1:3" x14ac:dyDescent="0.2">
      <c r="A158185" s="1">
        <v>194854</v>
      </c>
      <c r="B158185" s="1" t="s">
        <v>157791</v>
      </c>
      <c r="C158185" s="1" t="s">
        <v>5</v>
      </c>
    </row>
    <row r="158186" spans="1:3" x14ac:dyDescent="0.2">
      <c r="A158186" s="1">
        <v>194855</v>
      </c>
      <c r="B158186" s="1" t="s">
        <v>157792</v>
      </c>
      <c r="C158186" s="1" t="s">
        <v>5</v>
      </c>
    </row>
    <row r="158187" spans="1:3" x14ac:dyDescent="0.2">
      <c r="A158187" s="1">
        <v>194856</v>
      </c>
      <c r="B158187" s="1" t="s">
        <v>157793</v>
      </c>
      <c r="C158187" s="1" t="s">
        <v>5</v>
      </c>
    </row>
    <row r="158188" spans="1:3" x14ac:dyDescent="0.2">
      <c r="A158188" s="1">
        <v>194857</v>
      </c>
      <c r="B158188" s="1" t="s">
        <v>157794</v>
      </c>
      <c r="C158188" s="1" t="s">
        <v>60</v>
      </c>
    </row>
    <row r="158189" spans="1:3" x14ac:dyDescent="0.2">
      <c r="A158189" s="1">
        <v>194858</v>
      </c>
      <c r="B158189" s="1" t="s">
        <v>157795</v>
      </c>
      <c r="C158189" s="1" t="s">
        <v>5</v>
      </c>
    </row>
    <row r="158190" spans="1:3" x14ac:dyDescent="0.2">
      <c r="A158190" s="1">
        <v>194859</v>
      </c>
      <c r="B158190" s="1" t="s">
        <v>157796</v>
      </c>
      <c r="C158190" s="1" t="s">
        <v>5</v>
      </c>
    </row>
    <row r="158191" spans="1:3" x14ac:dyDescent="0.2">
      <c r="A158191" s="1">
        <v>194860</v>
      </c>
      <c r="B158191" s="1" t="s">
        <v>157797</v>
      </c>
      <c r="C158191" s="1" t="s">
        <v>5</v>
      </c>
    </row>
    <row r="158192" spans="1:3" x14ac:dyDescent="0.2">
      <c r="A158192" s="1">
        <v>194861</v>
      </c>
      <c r="B158192" s="1" t="s">
        <v>157798</v>
      </c>
      <c r="C158192" s="1" t="s">
        <v>5</v>
      </c>
    </row>
    <row r="158193" spans="1:3" x14ac:dyDescent="0.2">
      <c r="A158193" s="1">
        <v>194862</v>
      </c>
      <c r="B158193" s="1" t="s">
        <v>157799</v>
      </c>
      <c r="C158193" s="1" t="s">
        <v>5</v>
      </c>
    </row>
    <row r="158194" spans="1:3" x14ac:dyDescent="0.2">
      <c r="A158194" s="1">
        <v>194863</v>
      </c>
      <c r="B158194" s="1" t="s">
        <v>157800</v>
      </c>
      <c r="C158194" s="1" t="s">
        <v>5</v>
      </c>
    </row>
    <row r="158195" spans="1:3" x14ac:dyDescent="0.2">
      <c r="A158195" s="1">
        <v>194864</v>
      </c>
      <c r="B158195" s="1" t="s">
        <v>157801</v>
      </c>
      <c r="C158195" s="1" t="s">
        <v>5</v>
      </c>
    </row>
    <row r="158196" spans="1:3" x14ac:dyDescent="0.2">
      <c r="A158196" s="1">
        <v>194865</v>
      </c>
      <c r="B158196" s="1" t="s">
        <v>157802</v>
      </c>
      <c r="C158196" s="1" t="s">
        <v>5</v>
      </c>
    </row>
    <row r="158197" spans="1:3" x14ac:dyDescent="0.2">
      <c r="A158197" s="1">
        <v>194866</v>
      </c>
      <c r="B158197" s="1" t="s">
        <v>157803</v>
      </c>
      <c r="C158197" s="1" t="s">
        <v>5</v>
      </c>
    </row>
    <row r="158198" spans="1:3" x14ac:dyDescent="0.2">
      <c r="A158198" s="1">
        <v>194867</v>
      </c>
      <c r="B158198" s="1" t="s">
        <v>157804</v>
      </c>
      <c r="C158198" s="1" t="s">
        <v>5</v>
      </c>
    </row>
    <row r="158199" spans="1:3" x14ac:dyDescent="0.2">
      <c r="A158199" s="1">
        <v>194869</v>
      </c>
      <c r="B158199" s="1" t="s">
        <v>157805</v>
      </c>
      <c r="C158199" s="1" t="s">
        <v>60</v>
      </c>
    </row>
    <row r="158200" spans="1:3" x14ac:dyDescent="0.2">
      <c r="A158200" s="1">
        <v>194870</v>
      </c>
      <c r="B158200" s="1" t="s">
        <v>157806</v>
      </c>
      <c r="C158200" s="1" t="s">
        <v>60</v>
      </c>
    </row>
    <row r="158201" spans="1:3" x14ac:dyDescent="0.2">
      <c r="A158201" s="1">
        <v>194871</v>
      </c>
      <c r="B158201" s="1" t="s">
        <v>157807</v>
      </c>
      <c r="C158201" s="1" t="s">
        <v>60</v>
      </c>
    </row>
    <row r="158202" spans="1:3" x14ac:dyDescent="0.2">
      <c r="A158202" s="1">
        <v>194872</v>
      </c>
      <c r="B158202" s="1" t="s">
        <v>157808</v>
      </c>
      <c r="C158202" s="1" t="s">
        <v>5</v>
      </c>
    </row>
    <row r="158203" spans="1:3" x14ac:dyDescent="0.2">
      <c r="A158203" s="1">
        <v>194873</v>
      </c>
      <c r="B158203" s="1" t="s">
        <v>157809</v>
      </c>
      <c r="C158203" s="1" t="s">
        <v>5</v>
      </c>
    </row>
    <row r="158204" spans="1:3" x14ac:dyDescent="0.2">
      <c r="A158204" s="1">
        <v>194874</v>
      </c>
      <c r="B158204" s="1" t="s">
        <v>157810</v>
      </c>
      <c r="C158204" s="1" t="s">
        <v>5</v>
      </c>
    </row>
    <row r="158205" spans="1:3" x14ac:dyDescent="0.2">
      <c r="A158205" s="1">
        <v>194875</v>
      </c>
      <c r="B158205" s="1" t="s">
        <v>157811</v>
      </c>
      <c r="C158205" s="1" t="s">
        <v>5</v>
      </c>
    </row>
    <row r="158206" spans="1:3" x14ac:dyDescent="0.2">
      <c r="A158206" s="1">
        <v>194876</v>
      </c>
      <c r="B158206" s="1" t="s">
        <v>157812</v>
      </c>
      <c r="C158206" s="1" t="s">
        <v>5</v>
      </c>
    </row>
    <row r="158207" spans="1:3" x14ac:dyDescent="0.2">
      <c r="A158207" s="1">
        <v>194877</v>
      </c>
      <c r="B158207" s="1" t="s">
        <v>157813</v>
      </c>
      <c r="C158207" s="1" t="s">
        <v>5</v>
      </c>
    </row>
    <row r="158208" spans="1:3" x14ac:dyDescent="0.2">
      <c r="A158208" s="1">
        <v>194878</v>
      </c>
      <c r="B158208" s="1" t="s">
        <v>157814</v>
      </c>
      <c r="C158208" s="1" t="s">
        <v>5</v>
      </c>
    </row>
    <row r="158209" spans="1:3" x14ac:dyDescent="0.2">
      <c r="A158209" s="1">
        <v>194879</v>
      </c>
      <c r="B158209" s="1" t="s">
        <v>157815</v>
      </c>
      <c r="C158209" s="1" t="s">
        <v>5</v>
      </c>
    </row>
    <row r="158210" spans="1:3" x14ac:dyDescent="0.2">
      <c r="A158210" s="1">
        <v>194880</v>
      </c>
      <c r="B158210" s="1" t="s">
        <v>157816</v>
      </c>
      <c r="C158210" s="1" t="s">
        <v>60</v>
      </c>
    </row>
    <row r="158211" spans="1:3" x14ac:dyDescent="0.2">
      <c r="A158211" s="1">
        <v>194881</v>
      </c>
      <c r="B158211" s="1" t="s">
        <v>157817</v>
      </c>
      <c r="C158211" s="1" t="s">
        <v>5</v>
      </c>
    </row>
    <row r="158212" spans="1:3" x14ac:dyDescent="0.2">
      <c r="A158212" s="1">
        <v>194882</v>
      </c>
      <c r="B158212" s="1" t="s">
        <v>157818</v>
      </c>
      <c r="C158212" s="1" t="s">
        <v>5</v>
      </c>
    </row>
    <row r="158213" spans="1:3" x14ac:dyDescent="0.2">
      <c r="A158213" s="1">
        <v>194883</v>
      </c>
      <c r="B158213" s="1" t="s">
        <v>157819</v>
      </c>
      <c r="C158213" s="1" t="s">
        <v>5</v>
      </c>
    </row>
    <row r="158214" spans="1:3" x14ac:dyDescent="0.2">
      <c r="A158214" s="1">
        <v>194884</v>
      </c>
      <c r="B158214" s="1" t="s">
        <v>157820</v>
      </c>
      <c r="C158214" s="1" t="s">
        <v>5</v>
      </c>
    </row>
    <row r="158215" spans="1:3" x14ac:dyDescent="0.2">
      <c r="A158215" s="1">
        <v>194885</v>
      </c>
      <c r="B158215" s="1" t="s">
        <v>157821</v>
      </c>
      <c r="C158215" s="1" t="s">
        <v>5</v>
      </c>
    </row>
    <row r="158216" spans="1:3" x14ac:dyDescent="0.2">
      <c r="A158216" s="1">
        <v>194886</v>
      </c>
      <c r="B158216" s="1" t="s">
        <v>157822</v>
      </c>
      <c r="C158216" s="1" t="s">
        <v>60</v>
      </c>
    </row>
    <row r="158217" spans="1:3" x14ac:dyDescent="0.2">
      <c r="A158217" s="1">
        <v>194887</v>
      </c>
      <c r="B158217" s="1" t="s">
        <v>157823</v>
      </c>
      <c r="C158217" s="1" t="s">
        <v>5</v>
      </c>
    </row>
    <row r="158218" spans="1:3" x14ac:dyDescent="0.2">
      <c r="A158218" s="1">
        <v>194888</v>
      </c>
      <c r="B158218" s="1" t="s">
        <v>157824</v>
      </c>
      <c r="C158218" s="1" t="s">
        <v>5</v>
      </c>
    </row>
    <row r="158219" spans="1:3" x14ac:dyDescent="0.2">
      <c r="A158219" s="1">
        <v>194889</v>
      </c>
      <c r="B158219" s="1" t="s">
        <v>157825</v>
      </c>
      <c r="C158219" s="1" t="s">
        <v>5</v>
      </c>
    </row>
    <row r="158220" spans="1:3" x14ac:dyDescent="0.2">
      <c r="A158220" s="1">
        <v>194890</v>
      </c>
      <c r="B158220" s="1" t="s">
        <v>157826</v>
      </c>
      <c r="C158220" s="1" t="s">
        <v>5</v>
      </c>
    </row>
    <row r="158221" spans="1:3" x14ac:dyDescent="0.2">
      <c r="A158221" s="1">
        <v>194891</v>
      </c>
      <c r="B158221" s="1" t="s">
        <v>157827</v>
      </c>
      <c r="C158221" s="1" t="s">
        <v>5</v>
      </c>
    </row>
    <row r="158222" spans="1:3" x14ac:dyDescent="0.2">
      <c r="A158222" s="1">
        <v>194892</v>
      </c>
      <c r="B158222" s="1" t="s">
        <v>157828</v>
      </c>
      <c r="C158222" s="1" t="s">
        <v>60</v>
      </c>
    </row>
    <row r="158223" spans="1:3" x14ac:dyDescent="0.2">
      <c r="A158223" s="1">
        <v>194893</v>
      </c>
      <c r="B158223" s="1" t="s">
        <v>157829</v>
      </c>
      <c r="C158223" s="1" t="s">
        <v>5</v>
      </c>
    </row>
    <row r="158224" spans="1:3" x14ac:dyDescent="0.2">
      <c r="A158224" s="1">
        <v>194894</v>
      </c>
      <c r="B158224" s="1" t="s">
        <v>157830</v>
      </c>
      <c r="C158224" s="1" t="s">
        <v>5</v>
      </c>
    </row>
    <row r="158225" spans="1:3" x14ac:dyDescent="0.2">
      <c r="A158225" s="1">
        <v>194895</v>
      </c>
      <c r="B158225" s="1" t="s">
        <v>157831</v>
      </c>
      <c r="C158225" s="1" t="s">
        <v>60</v>
      </c>
    </row>
    <row r="158226" spans="1:3" x14ac:dyDescent="0.2">
      <c r="A158226" s="1">
        <v>194896</v>
      </c>
      <c r="B158226" s="1" t="s">
        <v>157832</v>
      </c>
      <c r="C158226" s="1" t="s">
        <v>5</v>
      </c>
    </row>
    <row r="158227" spans="1:3" x14ac:dyDescent="0.2">
      <c r="A158227" s="1">
        <v>194897</v>
      </c>
      <c r="B158227" s="1" t="s">
        <v>157833</v>
      </c>
      <c r="C158227" s="1" t="s">
        <v>60</v>
      </c>
    </row>
    <row r="158228" spans="1:3" x14ac:dyDescent="0.2">
      <c r="A158228" s="1">
        <v>194899</v>
      </c>
      <c r="B158228" s="1" t="s">
        <v>157834</v>
      </c>
      <c r="C158228" s="1" t="s">
        <v>60</v>
      </c>
    </row>
    <row r="158229" spans="1:3" x14ac:dyDescent="0.2">
      <c r="A158229" s="1">
        <v>194900</v>
      </c>
      <c r="B158229" s="1" t="s">
        <v>157835</v>
      </c>
      <c r="C158229" s="1" t="s">
        <v>60</v>
      </c>
    </row>
    <row r="158230" spans="1:3" x14ac:dyDescent="0.2">
      <c r="A158230" s="1">
        <v>194901</v>
      </c>
      <c r="B158230" s="1" t="s">
        <v>157836</v>
      </c>
      <c r="C158230" s="1" t="s">
        <v>5</v>
      </c>
    </row>
    <row r="158231" spans="1:3" x14ac:dyDescent="0.2">
      <c r="A158231" s="1">
        <v>194902</v>
      </c>
      <c r="B158231" s="1" t="s">
        <v>157837</v>
      </c>
      <c r="C158231" s="1" t="s">
        <v>5</v>
      </c>
    </row>
    <row r="158232" spans="1:3" x14ac:dyDescent="0.2">
      <c r="A158232" s="1">
        <v>194903</v>
      </c>
      <c r="B158232" s="1" t="s">
        <v>157838</v>
      </c>
      <c r="C158232" s="1" t="s">
        <v>5</v>
      </c>
    </row>
    <row r="158233" spans="1:3" x14ac:dyDescent="0.2">
      <c r="A158233" s="1">
        <v>194906</v>
      </c>
      <c r="B158233" s="1" t="s">
        <v>157839</v>
      </c>
      <c r="C158233" s="1" t="s">
        <v>60</v>
      </c>
    </row>
    <row r="158234" spans="1:3" x14ac:dyDescent="0.2">
      <c r="A158234" s="1">
        <v>194907</v>
      </c>
      <c r="B158234" s="1" t="s">
        <v>157840</v>
      </c>
      <c r="C158234" s="1" t="s">
        <v>5</v>
      </c>
    </row>
    <row r="158235" spans="1:3" x14ac:dyDescent="0.2">
      <c r="A158235" s="1">
        <v>194908</v>
      </c>
      <c r="B158235" s="1" t="s">
        <v>157841</v>
      </c>
      <c r="C158235" s="1" t="s">
        <v>60</v>
      </c>
    </row>
    <row r="158236" spans="1:3" x14ac:dyDescent="0.2">
      <c r="A158236" s="1">
        <v>194909</v>
      </c>
      <c r="B158236" s="1" t="s">
        <v>157842</v>
      </c>
      <c r="C158236" s="1" t="s">
        <v>5</v>
      </c>
    </row>
    <row r="158237" spans="1:3" x14ac:dyDescent="0.2">
      <c r="A158237" s="1">
        <v>194910</v>
      </c>
      <c r="B158237" s="1" t="s">
        <v>157843</v>
      </c>
      <c r="C158237" s="1" t="s">
        <v>5</v>
      </c>
    </row>
    <row r="158238" spans="1:3" x14ac:dyDescent="0.2">
      <c r="A158238" s="1">
        <v>194911</v>
      </c>
      <c r="B158238" s="1" t="s">
        <v>157844</v>
      </c>
      <c r="C158238" s="1" t="s">
        <v>5</v>
      </c>
    </row>
    <row r="158239" spans="1:3" x14ac:dyDescent="0.2">
      <c r="A158239" s="1">
        <v>194912</v>
      </c>
      <c r="B158239" s="1" t="s">
        <v>157845</v>
      </c>
      <c r="C158239" s="1" t="s">
        <v>5</v>
      </c>
    </row>
    <row r="158240" spans="1:3" x14ac:dyDescent="0.2">
      <c r="A158240" s="1">
        <v>194913</v>
      </c>
      <c r="B158240" s="1" t="s">
        <v>157846</v>
      </c>
      <c r="C158240" s="1" t="s">
        <v>5</v>
      </c>
    </row>
    <row r="158241" spans="1:3" x14ac:dyDescent="0.2">
      <c r="A158241" s="1">
        <v>194914</v>
      </c>
      <c r="B158241" s="1" t="s">
        <v>157847</v>
      </c>
      <c r="C158241" s="1" t="s">
        <v>5</v>
      </c>
    </row>
    <row r="158242" spans="1:3" x14ac:dyDescent="0.2">
      <c r="A158242" s="1">
        <v>194915</v>
      </c>
      <c r="B158242" s="1" t="s">
        <v>157848</v>
      </c>
      <c r="C158242" s="1" t="s">
        <v>5</v>
      </c>
    </row>
    <row r="158243" spans="1:3" x14ac:dyDescent="0.2">
      <c r="A158243" s="1">
        <v>194916</v>
      </c>
      <c r="B158243" s="1" t="s">
        <v>157849</v>
      </c>
      <c r="C158243" s="1" t="s">
        <v>5</v>
      </c>
    </row>
    <row r="158244" spans="1:3" x14ac:dyDescent="0.2">
      <c r="A158244" s="1">
        <v>194917</v>
      </c>
      <c r="B158244" s="1" t="s">
        <v>157850</v>
      </c>
      <c r="C158244" s="1" t="s">
        <v>60</v>
      </c>
    </row>
    <row r="158245" spans="1:3" x14ac:dyDescent="0.2">
      <c r="A158245" s="1">
        <v>194918</v>
      </c>
      <c r="B158245" s="1" t="s">
        <v>157851</v>
      </c>
      <c r="C158245" s="1" t="s">
        <v>60</v>
      </c>
    </row>
    <row r="158246" spans="1:3" x14ac:dyDescent="0.2">
      <c r="A158246" s="1">
        <v>194919</v>
      </c>
      <c r="B158246" s="1" t="s">
        <v>157852</v>
      </c>
      <c r="C158246" s="1" t="s">
        <v>5</v>
      </c>
    </row>
    <row r="158247" spans="1:3" x14ac:dyDescent="0.2">
      <c r="A158247" s="1">
        <v>194921</v>
      </c>
      <c r="B158247" s="1" t="s">
        <v>157853</v>
      </c>
      <c r="C158247" s="1" t="s">
        <v>5</v>
      </c>
    </row>
    <row r="158248" spans="1:3" x14ac:dyDescent="0.2">
      <c r="A158248" s="1">
        <v>194922</v>
      </c>
      <c r="B158248" s="1" t="s">
        <v>157854</v>
      </c>
      <c r="C158248" s="1" t="s">
        <v>307</v>
      </c>
    </row>
    <row r="158249" spans="1:3" x14ac:dyDescent="0.2">
      <c r="A158249" s="1">
        <v>194923</v>
      </c>
      <c r="B158249" s="1" t="s">
        <v>157855</v>
      </c>
      <c r="C158249" s="1" t="s">
        <v>5</v>
      </c>
    </row>
    <row r="158250" spans="1:3" x14ac:dyDescent="0.2">
      <c r="A158250" s="1">
        <v>194924</v>
      </c>
      <c r="B158250" s="1" t="s">
        <v>157856</v>
      </c>
      <c r="C158250" s="1" t="s">
        <v>5</v>
      </c>
    </row>
    <row r="158251" spans="1:3" x14ac:dyDescent="0.2">
      <c r="A158251" s="1">
        <v>194925</v>
      </c>
      <c r="B158251" s="1" t="s">
        <v>157857</v>
      </c>
      <c r="C158251" s="1" t="s">
        <v>5</v>
      </c>
    </row>
    <row r="158252" spans="1:3" x14ac:dyDescent="0.2">
      <c r="A158252" s="1">
        <v>194926</v>
      </c>
      <c r="B158252" s="1" t="s">
        <v>157858</v>
      </c>
      <c r="C158252" s="1" t="s">
        <v>60</v>
      </c>
    </row>
    <row r="158253" spans="1:3" x14ac:dyDescent="0.2">
      <c r="A158253" s="1">
        <v>194927</v>
      </c>
      <c r="B158253" s="1" t="s">
        <v>157859</v>
      </c>
      <c r="C158253" s="1" t="s">
        <v>60</v>
      </c>
    </row>
    <row r="158254" spans="1:3" x14ac:dyDescent="0.2">
      <c r="A158254" s="1">
        <v>194928</v>
      </c>
      <c r="B158254" s="1" t="s">
        <v>157860</v>
      </c>
      <c r="C158254" s="1" t="s">
        <v>60</v>
      </c>
    </row>
    <row r="158255" spans="1:3" x14ac:dyDescent="0.2">
      <c r="A158255" s="1">
        <v>194929</v>
      </c>
      <c r="B158255" s="1" t="s">
        <v>157861</v>
      </c>
      <c r="C158255" s="1" t="s">
        <v>5</v>
      </c>
    </row>
    <row r="158256" spans="1:3" x14ac:dyDescent="0.2">
      <c r="A158256" s="1">
        <v>194930</v>
      </c>
      <c r="B158256" s="1" t="s">
        <v>157862</v>
      </c>
      <c r="C158256" s="1" t="s">
        <v>60</v>
      </c>
    </row>
    <row r="158257" spans="1:3" x14ac:dyDescent="0.2">
      <c r="A158257" s="1">
        <v>194931</v>
      </c>
      <c r="B158257" s="1" t="s">
        <v>157863</v>
      </c>
      <c r="C158257" s="1" t="s">
        <v>5</v>
      </c>
    </row>
    <row r="158258" spans="1:3" x14ac:dyDescent="0.2">
      <c r="A158258" s="1">
        <v>194932</v>
      </c>
      <c r="B158258" s="1" t="s">
        <v>157864</v>
      </c>
      <c r="C158258" s="1" t="s">
        <v>5</v>
      </c>
    </row>
    <row r="158259" spans="1:3" x14ac:dyDescent="0.2">
      <c r="A158259" s="1">
        <v>194933</v>
      </c>
      <c r="B158259" s="1" t="s">
        <v>157865</v>
      </c>
      <c r="C158259" s="1" t="s">
        <v>5</v>
      </c>
    </row>
    <row r="158260" spans="1:3" x14ac:dyDescent="0.2">
      <c r="A158260" s="1">
        <v>194934</v>
      </c>
      <c r="B158260" s="1" t="s">
        <v>157866</v>
      </c>
      <c r="C158260" s="1" t="s">
        <v>5</v>
      </c>
    </row>
    <row r="158261" spans="1:3" x14ac:dyDescent="0.2">
      <c r="A158261" s="1">
        <v>194935</v>
      </c>
      <c r="B158261" s="1" t="s">
        <v>157867</v>
      </c>
      <c r="C158261" s="1" t="s">
        <v>5</v>
      </c>
    </row>
    <row r="158262" spans="1:3" x14ac:dyDescent="0.2">
      <c r="A158262" s="1">
        <v>194936</v>
      </c>
      <c r="B158262" s="1" t="s">
        <v>157868</v>
      </c>
      <c r="C158262" s="1" t="s">
        <v>60</v>
      </c>
    </row>
    <row r="158263" spans="1:3" x14ac:dyDescent="0.2">
      <c r="A158263" s="1">
        <v>194937</v>
      </c>
      <c r="B158263" s="1" t="s">
        <v>157869</v>
      </c>
      <c r="C158263" s="1" t="s">
        <v>5</v>
      </c>
    </row>
    <row r="158264" spans="1:3" x14ac:dyDescent="0.2">
      <c r="A158264" s="1">
        <v>194938</v>
      </c>
      <c r="B158264" s="1" t="s">
        <v>157870</v>
      </c>
      <c r="C158264" s="1" t="s">
        <v>60</v>
      </c>
    </row>
    <row r="158265" spans="1:3" x14ac:dyDescent="0.2">
      <c r="A158265" s="1">
        <v>194939</v>
      </c>
      <c r="B158265" s="1" t="s">
        <v>157871</v>
      </c>
      <c r="C158265" s="1" t="s">
        <v>60</v>
      </c>
    </row>
    <row r="158266" spans="1:3" x14ac:dyDescent="0.2">
      <c r="A158266" s="1">
        <v>194940</v>
      </c>
      <c r="B158266" s="1" t="s">
        <v>157872</v>
      </c>
      <c r="C158266" s="1" t="s">
        <v>5</v>
      </c>
    </row>
    <row r="158267" spans="1:3" x14ac:dyDescent="0.2">
      <c r="A158267" s="1">
        <v>194941</v>
      </c>
      <c r="B158267" s="1" t="s">
        <v>157873</v>
      </c>
      <c r="C158267" s="1" t="s">
        <v>5</v>
      </c>
    </row>
    <row r="158268" spans="1:3" x14ac:dyDescent="0.2">
      <c r="A158268" s="1">
        <v>194942</v>
      </c>
      <c r="B158268" s="1" t="s">
        <v>157874</v>
      </c>
      <c r="C158268" s="1" t="s">
        <v>5</v>
      </c>
    </row>
    <row r="158269" spans="1:3" x14ac:dyDescent="0.2">
      <c r="A158269" s="1">
        <v>194943</v>
      </c>
      <c r="B158269" s="1" t="s">
        <v>157875</v>
      </c>
      <c r="C158269" s="1" t="s">
        <v>5</v>
      </c>
    </row>
    <row r="158270" spans="1:3" x14ac:dyDescent="0.2">
      <c r="A158270" s="1">
        <v>194944</v>
      </c>
      <c r="B158270" s="1" t="s">
        <v>157876</v>
      </c>
      <c r="C158270" s="1" t="s">
        <v>5</v>
      </c>
    </row>
    <row r="158271" spans="1:3" x14ac:dyDescent="0.2">
      <c r="A158271" s="1">
        <v>194946</v>
      </c>
      <c r="B158271" s="1" t="s">
        <v>157877</v>
      </c>
      <c r="C158271" s="1" t="s">
        <v>5</v>
      </c>
    </row>
    <row r="158272" spans="1:3" x14ac:dyDescent="0.2">
      <c r="A158272" s="1">
        <v>194947</v>
      </c>
      <c r="B158272" s="1" t="s">
        <v>157878</v>
      </c>
      <c r="C158272" s="1" t="s">
        <v>5</v>
      </c>
    </row>
    <row r="158273" spans="1:4" x14ac:dyDescent="0.2">
      <c r="A158273" s="1">
        <v>194948</v>
      </c>
      <c r="B158273" s="1" t="s">
        <v>157879</v>
      </c>
      <c r="C158273" s="1" t="s">
        <v>60</v>
      </c>
    </row>
    <row r="158274" spans="1:4" x14ac:dyDescent="0.2">
      <c r="A158274" s="1">
        <v>194949</v>
      </c>
      <c r="B158274" s="1" t="s">
        <v>157880</v>
      </c>
      <c r="C158274" s="1" t="s">
        <v>60</v>
      </c>
    </row>
    <row r="158275" spans="1:4" x14ac:dyDescent="0.2">
      <c r="A158275" s="1">
        <v>194950</v>
      </c>
      <c r="B158275" s="1" t="s">
        <v>157881</v>
      </c>
      <c r="C158275" s="1" t="s">
        <v>60</v>
      </c>
    </row>
    <row r="158276" spans="1:4" x14ac:dyDescent="0.2">
      <c r="A158276" s="1">
        <v>194951</v>
      </c>
      <c r="B158276" s="1" t="s">
        <v>157882</v>
      </c>
      <c r="C158276" s="1" t="s">
        <v>60</v>
      </c>
    </row>
    <row r="158277" spans="1:4" x14ac:dyDescent="0.2">
      <c r="A158277" s="1">
        <v>194952</v>
      </c>
      <c r="B158277" s="1" t="s">
        <v>157883</v>
      </c>
      <c r="C158277" s="1" t="s">
        <v>60</v>
      </c>
      <c r="D158277" s="1" t="s">
        <v>61</v>
      </c>
    </row>
    <row r="158278" spans="1:4" x14ac:dyDescent="0.2">
      <c r="A158278" s="1">
        <v>194953</v>
      </c>
      <c r="B158278" s="1" t="s">
        <v>157884</v>
      </c>
      <c r="C158278" s="1" t="s">
        <v>60</v>
      </c>
    </row>
    <row r="158279" spans="1:4" x14ac:dyDescent="0.2">
      <c r="A158279" s="1">
        <v>194954</v>
      </c>
      <c r="B158279" s="1" t="s">
        <v>157885</v>
      </c>
      <c r="C158279" s="1" t="s">
        <v>5</v>
      </c>
    </row>
    <row r="158280" spans="1:4" x14ac:dyDescent="0.2">
      <c r="A158280" s="1">
        <v>194955</v>
      </c>
      <c r="B158280" s="1" t="s">
        <v>157886</v>
      </c>
      <c r="C158280" s="1" t="s">
        <v>60</v>
      </c>
    </row>
    <row r="158281" spans="1:4" x14ac:dyDescent="0.2">
      <c r="A158281" s="1">
        <v>194956</v>
      </c>
      <c r="B158281" s="1" t="s">
        <v>157887</v>
      </c>
      <c r="C158281" s="1" t="s">
        <v>60</v>
      </c>
    </row>
    <row r="158282" spans="1:4" x14ac:dyDescent="0.2">
      <c r="A158282" s="1">
        <v>194957</v>
      </c>
      <c r="B158282" s="1" t="s">
        <v>157888</v>
      </c>
      <c r="C158282" s="1" t="s">
        <v>5</v>
      </c>
    </row>
    <row r="158283" spans="1:4" x14ac:dyDescent="0.2">
      <c r="A158283" s="1">
        <v>194958</v>
      </c>
      <c r="B158283" s="1" t="s">
        <v>157889</v>
      </c>
      <c r="C158283" s="1" t="s">
        <v>60</v>
      </c>
    </row>
    <row r="158284" spans="1:4" x14ac:dyDescent="0.2">
      <c r="A158284" s="1">
        <v>194959</v>
      </c>
      <c r="B158284" s="1" t="s">
        <v>157890</v>
      </c>
      <c r="C158284" s="1" t="s">
        <v>60</v>
      </c>
    </row>
    <row r="158285" spans="1:4" x14ac:dyDescent="0.2">
      <c r="A158285" s="1">
        <v>194960</v>
      </c>
      <c r="B158285" s="1" t="s">
        <v>157891</v>
      </c>
      <c r="C158285" s="1" t="s">
        <v>60</v>
      </c>
    </row>
    <row r="158286" spans="1:4" x14ac:dyDescent="0.2">
      <c r="A158286" s="1">
        <v>194961</v>
      </c>
      <c r="B158286" s="1" t="s">
        <v>157892</v>
      </c>
      <c r="C158286" s="1" t="s">
        <v>60</v>
      </c>
    </row>
    <row r="158287" spans="1:4" x14ac:dyDescent="0.2">
      <c r="A158287" s="1">
        <v>194970</v>
      </c>
      <c r="B158287" s="1" t="s">
        <v>157893</v>
      </c>
      <c r="C158287" s="1" t="s">
        <v>5</v>
      </c>
    </row>
    <row r="158288" spans="1:4" x14ac:dyDescent="0.2">
      <c r="A158288" s="1">
        <v>194971</v>
      </c>
      <c r="B158288" s="1" t="s">
        <v>157894</v>
      </c>
      <c r="C158288" s="1" t="s">
        <v>5</v>
      </c>
    </row>
    <row r="158289" spans="1:3" x14ac:dyDescent="0.2">
      <c r="A158289" s="1">
        <v>194973</v>
      </c>
      <c r="B158289" s="1" t="s">
        <v>157895</v>
      </c>
      <c r="C158289" s="1" t="s">
        <v>5</v>
      </c>
    </row>
    <row r="158290" spans="1:3" x14ac:dyDescent="0.2">
      <c r="A158290" s="1">
        <v>194978</v>
      </c>
      <c r="B158290" s="1" t="s">
        <v>157896</v>
      </c>
      <c r="C158290" s="1" t="s">
        <v>5</v>
      </c>
    </row>
    <row r="158291" spans="1:3" x14ac:dyDescent="0.2">
      <c r="A158291" s="1">
        <v>194983</v>
      </c>
      <c r="B158291" s="1" t="s">
        <v>157897</v>
      </c>
      <c r="C158291" s="1" t="s">
        <v>5</v>
      </c>
    </row>
    <row r="158292" spans="1:3" x14ac:dyDescent="0.2">
      <c r="A158292" s="1">
        <v>194994</v>
      </c>
      <c r="B158292" s="1" t="s">
        <v>157898</v>
      </c>
      <c r="C158292" s="1" t="s">
        <v>5</v>
      </c>
    </row>
    <row r="158293" spans="1:3" x14ac:dyDescent="0.2">
      <c r="A158293" s="1">
        <v>195001</v>
      </c>
      <c r="B158293" s="1" t="s">
        <v>157899</v>
      </c>
      <c r="C158293" s="1" t="s">
        <v>5</v>
      </c>
    </row>
    <row r="158294" spans="1:3" x14ac:dyDescent="0.2">
      <c r="A158294" s="1">
        <v>195002</v>
      </c>
      <c r="B158294" s="1" t="s">
        <v>157900</v>
      </c>
      <c r="C158294" s="1" t="s">
        <v>5</v>
      </c>
    </row>
    <row r="158295" spans="1:3" x14ac:dyDescent="0.2">
      <c r="A158295" s="1">
        <v>195003</v>
      </c>
      <c r="B158295" s="1" t="s">
        <v>157901</v>
      </c>
      <c r="C158295" s="1" t="s">
        <v>5</v>
      </c>
    </row>
    <row r="158296" spans="1:3" x14ac:dyDescent="0.2">
      <c r="A158296" s="1">
        <v>195005</v>
      </c>
      <c r="B158296" s="1" t="s">
        <v>157902</v>
      </c>
      <c r="C158296" s="1" t="s">
        <v>5</v>
      </c>
    </row>
    <row r="158297" spans="1:3" x14ac:dyDescent="0.2">
      <c r="A158297" s="1">
        <v>195010</v>
      </c>
      <c r="B158297" s="1" t="s">
        <v>157903</v>
      </c>
      <c r="C158297" s="1" t="s">
        <v>5</v>
      </c>
    </row>
    <row r="158298" spans="1:3" x14ac:dyDescent="0.2">
      <c r="A158298" s="1">
        <v>195018</v>
      </c>
      <c r="B158298" s="1" t="s">
        <v>157904</v>
      </c>
      <c r="C158298" s="1" t="s">
        <v>5</v>
      </c>
    </row>
    <row r="158299" spans="1:3" x14ac:dyDescent="0.2">
      <c r="A158299" s="1">
        <v>195019</v>
      </c>
      <c r="B158299" s="1" t="s">
        <v>157905</v>
      </c>
      <c r="C158299" s="1" t="s">
        <v>5</v>
      </c>
    </row>
    <row r="158300" spans="1:3" x14ac:dyDescent="0.2">
      <c r="A158300" s="1">
        <v>195021</v>
      </c>
      <c r="B158300" s="1" t="s">
        <v>157906</v>
      </c>
      <c r="C158300" s="1" t="s">
        <v>5</v>
      </c>
    </row>
    <row r="158301" spans="1:3" x14ac:dyDescent="0.2">
      <c r="A158301" s="1">
        <v>195022</v>
      </c>
      <c r="B158301" s="1" t="s">
        <v>157907</v>
      </c>
      <c r="C158301" s="1" t="s">
        <v>5</v>
      </c>
    </row>
    <row r="158302" spans="1:3" x14ac:dyDescent="0.2">
      <c r="A158302" s="1">
        <v>195026</v>
      </c>
      <c r="B158302" s="1" t="s">
        <v>157908</v>
      </c>
      <c r="C158302" s="1" t="s">
        <v>5</v>
      </c>
    </row>
    <row r="158303" spans="1:3" x14ac:dyDescent="0.2">
      <c r="A158303" s="1">
        <v>195040</v>
      </c>
      <c r="B158303" s="1" t="s">
        <v>157909</v>
      </c>
      <c r="C158303" s="1" t="s">
        <v>5</v>
      </c>
    </row>
    <row r="158304" spans="1:3" x14ac:dyDescent="0.2">
      <c r="A158304" s="1">
        <v>195046</v>
      </c>
      <c r="B158304" s="1" t="s">
        <v>157910</v>
      </c>
      <c r="C158304" s="1" t="s">
        <v>60</v>
      </c>
    </row>
    <row r="158305" spans="1:3" x14ac:dyDescent="0.2">
      <c r="A158305" s="1">
        <v>195049</v>
      </c>
      <c r="B158305" s="1" t="s">
        <v>157911</v>
      </c>
      <c r="C158305" s="1" t="s">
        <v>5</v>
      </c>
    </row>
    <row r="158306" spans="1:3" x14ac:dyDescent="0.2">
      <c r="A158306" s="1">
        <v>195054</v>
      </c>
      <c r="B158306" s="1" t="s">
        <v>157912</v>
      </c>
      <c r="C158306" s="1" t="s">
        <v>5</v>
      </c>
    </row>
    <row r="158307" spans="1:3" x14ac:dyDescent="0.2">
      <c r="A158307" s="1">
        <v>195055</v>
      </c>
      <c r="B158307" s="1" t="s">
        <v>157913</v>
      </c>
      <c r="C158307" s="1" t="s">
        <v>5</v>
      </c>
    </row>
    <row r="158308" spans="1:3" x14ac:dyDescent="0.2">
      <c r="A158308" s="1">
        <v>195057</v>
      </c>
      <c r="B158308" s="1" t="s">
        <v>157914</v>
      </c>
      <c r="C158308" s="1" t="s">
        <v>5</v>
      </c>
    </row>
    <row r="158309" spans="1:3" x14ac:dyDescent="0.2">
      <c r="A158309" s="1">
        <v>195061</v>
      </c>
      <c r="B158309" s="1" t="s">
        <v>157915</v>
      </c>
      <c r="C158309" s="1" t="s">
        <v>60</v>
      </c>
    </row>
    <row r="158310" spans="1:3" x14ac:dyDescent="0.2">
      <c r="A158310" s="1">
        <v>195065</v>
      </c>
      <c r="B158310" s="1" t="s">
        <v>157916</v>
      </c>
      <c r="C158310" s="1" t="s">
        <v>5</v>
      </c>
    </row>
    <row r="158311" spans="1:3" x14ac:dyDescent="0.2">
      <c r="A158311" s="1">
        <v>195075</v>
      </c>
      <c r="B158311" s="1" t="s">
        <v>157917</v>
      </c>
      <c r="C158311" s="1" t="s">
        <v>60</v>
      </c>
    </row>
    <row r="158312" spans="1:3" x14ac:dyDescent="0.2">
      <c r="A158312" s="1">
        <v>195077</v>
      </c>
      <c r="B158312" s="1" t="s">
        <v>157918</v>
      </c>
      <c r="C158312" s="1" t="s">
        <v>5</v>
      </c>
    </row>
    <row r="158313" spans="1:3" x14ac:dyDescent="0.2">
      <c r="A158313" s="1">
        <v>195084</v>
      </c>
      <c r="B158313" s="1" t="s">
        <v>157919</v>
      </c>
      <c r="C158313" s="1" t="s">
        <v>60</v>
      </c>
    </row>
    <row r="158314" spans="1:3" x14ac:dyDescent="0.2">
      <c r="A158314" s="1">
        <v>195089</v>
      </c>
      <c r="B158314" s="1" t="s">
        <v>157920</v>
      </c>
      <c r="C158314" s="1" t="s">
        <v>5</v>
      </c>
    </row>
    <row r="158315" spans="1:3" x14ac:dyDescent="0.2">
      <c r="A158315" s="1">
        <v>195098</v>
      </c>
      <c r="B158315" s="1" t="s">
        <v>157921</v>
      </c>
      <c r="C158315" s="1" t="s">
        <v>60</v>
      </c>
    </row>
    <row r="158316" spans="1:3" x14ac:dyDescent="0.2">
      <c r="A158316" s="1">
        <v>195099</v>
      </c>
      <c r="B158316" s="1" t="s">
        <v>157922</v>
      </c>
      <c r="C158316" s="1" t="s">
        <v>5</v>
      </c>
    </row>
    <row r="158317" spans="1:3" x14ac:dyDescent="0.2">
      <c r="A158317" s="1">
        <v>195106</v>
      </c>
      <c r="B158317" s="1" t="s">
        <v>157923</v>
      </c>
      <c r="C158317" s="1" t="s">
        <v>5</v>
      </c>
    </row>
    <row r="158318" spans="1:3" x14ac:dyDescent="0.2">
      <c r="A158318" s="1">
        <v>195107</v>
      </c>
      <c r="B158318" s="1" t="s">
        <v>157924</v>
      </c>
      <c r="C158318" s="1" t="s">
        <v>5</v>
      </c>
    </row>
    <row r="158319" spans="1:3" x14ac:dyDescent="0.2">
      <c r="A158319" s="1">
        <v>195119</v>
      </c>
      <c r="B158319" s="1" t="s">
        <v>157925</v>
      </c>
      <c r="C158319" s="1" t="s">
        <v>5</v>
      </c>
    </row>
    <row r="158320" spans="1:3" x14ac:dyDescent="0.2">
      <c r="A158320" s="1">
        <v>195123</v>
      </c>
      <c r="B158320" s="1" t="s">
        <v>157926</v>
      </c>
      <c r="C158320" s="1" t="s">
        <v>60</v>
      </c>
    </row>
    <row r="158321" spans="1:3" x14ac:dyDescent="0.2">
      <c r="A158321" s="1">
        <v>195124</v>
      </c>
      <c r="B158321" s="1" t="s">
        <v>157927</v>
      </c>
      <c r="C158321" s="1" t="s">
        <v>5</v>
      </c>
    </row>
    <row r="158322" spans="1:3" x14ac:dyDescent="0.2">
      <c r="A158322" s="1">
        <v>195125</v>
      </c>
      <c r="B158322" s="1" t="s">
        <v>157928</v>
      </c>
      <c r="C158322" s="1" t="s">
        <v>5</v>
      </c>
    </row>
    <row r="158323" spans="1:3" x14ac:dyDescent="0.2">
      <c r="A158323" s="1">
        <v>195127</v>
      </c>
      <c r="B158323" s="1" t="s">
        <v>157929</v>
      </c>
      <c r="C158323" s="1" t="s">
        <v>60</v>
      </c>
    </row>
    <row r="158324" spans="1:3" x14ac:dyDescent="0.2">
      <c r="A158324" s="1">
        <v>195129</v>
      </c>
      <c r="B158324" s="1" t="s">
        <v>157930</v>
      </c>
      <c r="C158324" s="1" t="s">
        <v>5</v>
      </c>
    </row>
    <row r="158325" spans="1:3" x14ac:dyDescent="0.2">
      <c r="A158325" s="1">
        <v>195135</v>
      </c>
      <c r="B158325" s="1" t="s">
        <v>157931</v>
      </c>
      <c r="C158325" s="1" t="s">
        <v>60</v>
      </c>
    </row>
    <row r="158326" spans="1:3" x14ac:dyDescent="0.2">
      <c r="A158326" s="1">
        <v>195136</v>
      </c>
      <c r="B158326" s="1" t="s">
        <v>157932</v>
      </c>
      <c r="C158326" s="1" t="s">
        <v>5</v>
      </c>
    </row>
    <row r="158327" spans="1:3" x14ac:dyDescent="0.2">
      <c r="A158327" s="1">
        <v>195144</v>
      </c>
      <c r="B158327" s="1" t="s">
        <v>157933</v>
      </c>
      <c r="C158327" s="1" t="s">
        <v>5</v>
      </c>
    </row>
    <row r="158328" spans="1:3" x14ac:dyDescent="0.2">
      <c r="A158328" s="1">
        <v>195150</v>
      </c>
      <c r="B158328" s="1" t="s">
        <v>157934</v>
      </c>
      <c r="C158328" s="1" t="s">
        <v>5</v>
      </c>
    </row>
    <row r="158329" spans="1:3" x14ac:dyDescent="0.2">
      <c r="A158329" s="1">
        <v>195152</v>
      </c>
      <c r="B158329" s="1" t="s">
        <v>157935</v>
      </c>
      <c r="C158329" s="1" t="s">
        <v>5</v>
      </c>
    </row>
    <row r="158330" spans="1:3" x14ac:dyDescent="0.2">
      <c r="A158330" s="1">
        <v>195153</v>
      </c>
      <c r="B158330" s="1" t="s">
        <v>157936</v>
      </c>
      <c r="C158330" s="1" t="s">
        <v>5</v>
      </c>
    </row>
    <row r="158331" spans="1:3" x14ac:dyDescent="0.2">
      <c r="A158331" s="1">
        <v>195154</v>
      </c>
      <c r="B158331" s="1" t="s">
        <v>157937</v>
      </c>
      <c r="C158331" s="1" t="s">
        <v>5</v>
      </c>
    </row>
    <row r="158332" spans="1:3" x14ac:dyDescent="0.2">
      <c r="A158332" s="1">
        <v>195155</v>
      </c>
      <c r="B158332" s="1" t="s">
        <v>157938</v>
      </c>
      <c r="C158332" s="1" t="s">
        <v>5</v>
      </c>
    </row>
    <row r="158333" spans="1:3" x14ac:dyDescent="0.2">
      <c r="A158333" s="1">
        <v>195157</v>
      </c>
      <c r="B158333" s="1" t="s">
        <v>157939</v>
      </c>
      <c r="C158333" s="1" t="s">
        <v>5</v>
      </c>
    </row>
    <row r="158334" spans="1:3" x14ac:dyDescent="0.2">
      <c r="A158334" s="1">
        <v>195158</v>
      </c>
      <c r="B158334" s="1" t="s">
        <v>157940</v>
      </c>
      <c r="C158334" s="1" t="s">
        <v>5</v>
      </c>
    </row>
    <row r="158335" spans="1:3" x14ac:dyDescent="0.2">
      <c r="A158335" s="1">
        <v>195159</v>
      </c>
      <c r="B158335" s="1" t="s">
        <v>157941</v>
      </c>
      <c r="C158335" s="1" t="s">
        <v>5</v>
      </c>
    </row>
    <row r="158336" spans="1:3" x14ac:dyDescent="0.2">
      <c r="A158336" s="1">
        <v>195160</v>
      </c>
      <c r="B158336" s="1" t="s">
        <v>157942</v>
      </c>
      <c r="C158336" s="1" t="s">
        <v>5</v>
      </c>
    </row>
    <row r="158337" spans="1:3" x14ac:dyDescent="0.2">
      <c r="A158337" s="1">
        <v>195161</v>
      </c>
      <c r="B158337" s="1" t="s">
        <v>157943</v>
      </c>
      <c r="C158337" s="1" t="s">
        <v>5</v>
      </c>
    </row>
    <row r="158338" spans="1:3" x14ac:dyDescent="0.2">
      <c r="A158338" s="1">
        <v>195162</v>
      </c>
      <c r="B158338" s="1" t="s">
        <v>157944</v>
      </c>
      <c r="C158338" s="1" t="s">
        <v>5</v>
      </c>
    </row>
    <row r="158339" spans="1:3" x14ac:dyDescent="0.2">
      <c r="A158339" s="1">
        <v>195163</v>
      </c>
      <c r="B158339" s="1" t="s">
        <v>157945</v>
      </c>
      <c r="C158339" s="1" t="s">
        <v>5</v>
      </c>
    </row>
    <row r="158340" spans="1:3" x14ac:dyDescent="0.2">
      <c r="A158340" s="1">
        <v>195164</v>
      </c>
      <c r="B158340" s="1" t="s">
        <v>157946</v>
      </c>
      <c r="C158340" s="1" t="s">
        <v>5</v>
      </c>
    </row>
    <row r="158341" spans="1:3" x14ac:dyDescent="0.2">
      <c r="A158341" s="1">
        <v>195165</v>
      </c>
      <c r="B158341" s="1" t="s">
        <v>157947</v>
      </c>
      <c r="C158341" s="1" t="s">
        <v>5</v>
      </c>
    </row>
    <row r="158342" spans="1:3" x14ac:dyDescent="0.2">
      <c r="A158342" s="1">
        <v>195166</v>
      </c>
      <c r="B158342" s="1" t="s">
        <v>157948</v>
      </c>
      <c r="C158342" s="1" t="s">
        <v>5</v>
      </c>
    </row>
    <row r="158343" spans="1:3" x14ac:dyDescent="0.2">
      <c r="A158343" s="1">
        <v>195167</v>
      </c>
      <c r="B158343" s="1" t="s">
        <v>157949</v>
      </c>
      <c r="C158343" s="1" t="s">
        <v>5</v>
      </c>
    </row>
    <row r="158344" spans="1:3" x14ac:dyDescent="0.2">
      <c r="A158344" s="1">
        <v>195168</v>
      </c>
      <c r="B158344" s="1" t="s">
        <v>157950</v>
      </c>
      <c r="C158344" s="1" t="s">
        <v>5</v>
      </c>
    </row>
    <row r="158345" spans="1:3" x14ac:dyDescent="0.2">
      <c r="A158345" s="1">
        <v>195169</v>
      </c>
      <c r="B158345" s="1" t="s">
        <v>157951</v>
      </c>
      <c r="C158345" s="1" t="s">
        <v>60</v>
      </c>
    </row>
    <row r="158346" spans="1:3" x14ac:dyDescent="0.2">
      <c r="A158346" s="1">
        <v>195170</v>
      </c>
      <c r="B158346" s="1" t="s">
        <v>157952</v>
      </c>
      <c r="C158346" s="1" t="s">
        <v>5</v>
      </c>
    </row>
    <row r="158347" spans="1:3" x14ac:dyDescent="0.2">
      <c r="A158347" s="1">
        <v>195171</v>
      </c>
      <c r="B158347" s="1" t="s">
        <v>157953</v>
      </c>
      <c r="C158347" s="1" t="s">
        <v>60</v>
      </c>
    </row>
    <row r="158348" spans="1:3" x14ac:dyDescent="0.2">
      <c r="A158348" s="1">
        <v>195172</v>
      </c>
      <c r="B158348" s="1" t="s">
        <v>157954</v>
      </c>
      <c r="C158348" s="1" t="s">
        <v>5</v>
      </c>
    </row>
    <row r="158349" spans="1:3" x14ac:dyDescent="0.2">
      <c r="A158349" s="1">
        <v>195173</v>
      </c>
      <c r="B158349" s="1" t="s">
        <v>157955</v>
      </c>
      <c r="C158349" s="1" t="s">
        <v>5</v>
      </c>
    </row>
    <row r="158350" spans="1:3" x14ac:dyDescent="0.2">
      <c r="A158350" s="1">
        <v>195174</v>
      </c>
      <c r="B158350" s="1" t="s">
        <v>157956</v>
      </c>
      <c r="C158350" s="1" t="s">
        <v>5</v>
      </c>
    </row>
    <row r="158351" spans="1:3" x14ac:dyDescent="0.2">
      <c r="A158351" s="1">
        <v>195175</v>
      </c>
      <c r="B158351" s="1" t="s">
        <v>157957</v>
      </c>
      <c r="C158351" s="1" t="s">
        <v>5</v>
      </c>
    </row>
    <row r="158352" spans="1:3" x14ac:dyDescent="0.2">
      <c r="A158352" s="1">
        <v>195176</v>
      </c>
      <c r="B158352" s="1" t="s">
        <v>157958</v>
      </c>
      <c r="C158352" s="1" t="s">
        <v>5</v>
      </c>
    </row>
    <row r="158353" spans="1:3" x14ac:dyDescent="0.2">
      <c r="A158353" s="1">
        <v>195177</v>
      </c>
      <c r="B158353" s="1" t="s">
        <v>157959</v>
      </c>
      <c r="C158353" s="1" t="s">
        <v>5</v>
      </c>
    </row>
    <row r="158354" spans="1:3" x14ac:dyDescent="0.2">
      <c r="A158354" s="1">
        <v>195178</v>
      </c>
      <c r="B158354" s="1" t="s">
        <v>157960</v>
      </c>
      <c r="C158354" s="1" t="s">
        <v>5</v>
      </c>
    </row>
    <row r="158355" spans="1:3" x14ac:dyDescent="0.2">
      <c r="A158355" s="1">
        <v>195179</v>
      </c>
      <c r="B158355" s="1" t="s">
        <v>157961</v>
      </c>
      <c r="C158355" s="1" t="s">
        <v>5</v>
      </c>
    </row>
    <row r="158356" spans="1:3" x14ac:dyDescent="0.2">
      <c r="A158356" s="1">
        <v>195180</v>
      </c>
      <c r="B158356" s="1" t="s">
        <v>157962</v>
      </c>
      <c r="C158356" s="1" t="s">
        <v>5</v>
      </c>
    </row>
    <row r="158357" spans="1:3" x14ac:dyDescent="0.2">
      <c r="A158357" s="1">
        <v>195181</v>
      </c>
      <c r="B158357" s="1" t="s">
        <v>157963</v>
      </c>
      <c r="C158357" s="1" t="s">
        <v>5</v>
      </c>
    </row>
    <row r="158358" spans="1:3" x14ac:dyDescent="0.2">
      <c r="A158358" s="1">
        <v>195182</v>
      </c>
      <c r="B158358" s="1" t="s">
        <v>157964</v>
      </c>
      <c r="C158358" s="1" t="s">
        <v>5</v>
      </c>
    </row>
    <row r="158359" spans="1:3" x14ac:dyDescent="0.2">
      <c r="A158359" s="1">
        <v>195183</v>
      </c>
      <c r="B158359" s="1" t="s">
        <v>157965</v>
      </c>
      <c r="C158359" s="1" t="s">
        <v>60</v>
      </c>
    </row>
    <row r="158360" spans="1:3" x14ac:dyDescent="0.2">
      <c r="A158360" s="1">
        <v>195184</v>
      </c>
      <c r="B158360" s="1" t="s">
        <v>157966</v>
      </c>
      <c r="C158360" s="1" t="s">
        <v>5</v>
      </c>
    </row>
    <row r="158361" spans="1:3" x14ac:dyDescent="0.2">
      <c r="A158361" s="1">
        <v>195185</v>
      </c>
      <c r="B158361" s="1" t="s">
        <v>157967</v>
      </c>
      <c r="C158361" s="1" t="s">
        <v>60</v>
      </c>
    </row>
    <row r="158362" spans="1:3" x14ac:dyDescent="0.2">
      <c r="A158362" s="1">
        <v>195186</v>
      </c>
      <c r="B158362" s="1" t="s">
        <v>157968</v>
      </c>
      <c r="C158362" s="1" t="s">
        <v>5</v>
      </c>
    </row>
    <row r="158363" spans="1:3" x14ac:dyDescent="0.2">
      <c r="A158363" s="1">
        <v>195187</v>
      </c>
      <c r="B158363" s="1" t="s">
        <v>157969</v>
      </c>
      <c r="C158363" s="1" t="s">
        <v>5</v>
      </c>
    </row>
    <row r="158364" spans="1:3" x14ac:dyDescent="0.2">
      <c r="A158364" s="1">
        <v>195188</v>
      </c>
      <c r="B158364" s="1" t="s">
        <v>157970</v>
      </c>
      <c r="C158364" s="1" t="s">
        <v>5</v>
      </c>
    </row>
    <row r="158365" spans="1:3" x14ac:dyDescent="0.2">
      <c r="A158365" s="1">
        <v>195189</v>
      </c>
      <c r="B158365" s="1" t="s">
        <v>157971</v>
      </c>
      <c r="C158365" s="1" t="s">
        <v>5</v>
      </c>
    </row>
    <row r="158366" spans="1:3" x14ac:dyDescent="0.2">
      <c r="A158366" s="1">
        <v>195190</v>
      </c>
      <c r="B158366" s="1" t="s">
        <v>157972</v>
      </c>
      <c r="C158366" s="1" t="s">
        <v>5</v>
      </c>
    </row>
    <row r="158367" spans="1:3" x14ac:dyDescent="0.2">
      <c r="A158367" s="1">
        <v>195191</v>
      </c>
      <c r="B158367" s="1" t="s">
        <v>157973</v>
      </c>
      <c r="C158367" s="1" t="s">
        <v>5</v>
      </c>
    </row>
    <row r="158368" spans="1:3" x14ac:dyDescent="0.2">
      <c r="A158368" s="1">
        <v>195192</v>
      </c>
      <c r="B158368" s="1" t="s">
        <v>157974</v>
      </c>
      <c r="C158368" s="1" t="s">
        <v>5</v>
      </c>
    </row>
    <row r="158369" spans="1:3" x14ac:dyDescent="0.2">
      <c r="A158369" s="1">
        <v>195193</v>
      </c>
      <c r="B158369" s="1" t="s">
        <v>157975</v>
      </c>
      <c r="C158369" s="1" t="s">
        <v>5</v>
      </c>
    </row>
    <row r="158370" spans="1:3" x14ac:dyDescent="0.2">
      <c r="A158370" s="1">
        <v>195194</v>
      </c>
      <c r="B158370" s="1" t="s">
        <v>157976</v>
      </c>
      <c r="C158370" s="1" t="s">
        <v>5</v>
      </c>
    </row>
    <row r="158371" spans="1:3" x14ac:dyDescent="0.2">
      <c r="A158371" s="1">
        <v>195195</v>
      </c>
      <c r="B158371" s="1" t="s">
        <v>157977</v>
      </c>
      <c r="C158371" s="1" t="s">
        <v>5</v>
      </c>
    </row>
    <row r="158372" spans="1:3" x14ac:dyDescent="0.2">
      <c r="A158372" s="1">
        <v>195196</v>
      </c>
      <c r="B158372" s="1" t="s">
        <v>157978</v>
      </c>
      <c r="C158372" s="1" t="s">
        <v>5</v>
      </c>
    </row>
    <row r="158373" spans="1:3" x14ac:dyDescent="0.2">
      <c r="A158373" s="1">
        <v>195197</v>
      </c>
      <c r="B158373" s="1" t="s">
        <v>157979</v>
      </c>
      <c r="C158373" s="1" t="s">
        <v>5</v>
      </c>
    </row>
    <row r="158374" spans="1:3" x14ac:dyDescent="0.2">
      <c r="A158374" s="1">
        <v>195198</v>
      </c>
      <c r="B158374" s="1" t="s">
        <v>157980</v>
      </c>
      <c r="C158374" s="1" t="s">
        <v>5</v>
      </c>
    </row>
    <row r="158375" spans="1:3" x14ac:dyDescent="0.2">
      <c r="A158375" s="1">
        <v>195200</v>
      </c>
      <c r="B158375" s="1" t="s">
        <v>157981</v>
      </c>
      <c r="C158375" s="1" t="s">
        <v>5</v>
      </c>
    </row>
    <row r="158376" spans="1:3" x14ac:dyDescent="0.2">
      <c r="A158376" s="1">
        <v>195201</v>
      </c>
      <c r="B158376" s="1" t="s">
        <v>157982</v>
      </c>
      <c r="C158376" s="1" t="s">
        <v>5</v>
      </c>
    </row>
    <row r="158377" spans="1:3" x14ac:dyDescent="0.2">
      <c r="A158377" s="1">
        <v>195202</v>
      </c>
      <c r="B158377" s="1" t="s">
        <v>157983</v>
      </c>
      <c r="C158377" s="1" t="s">
        <v>5</v>
      </c>
    </row>
    <row r="158378" spans="1:3" x14ac:dyDescent="0.2">
      <c r="A158378" s="1">
        <v>195203</v>
      </c>
      <c r="B158378" s="1" t="s">
        <v>157984</v>
      </c>
      <c r="C158378" s="1" t="s">
        <v>5</v>
      </c>
    </row>
    <row r="158379" spans="1:3" x14ac:dyDescent="0.2">
      <c r="A158379" s="1">
        <v>195204</v>
      </c>
      <c r="B158379" s="1" t="s">
        <v>157985</v>
      </c>
      <c r="C158379" s="1" t="s">
        <v>5</v>
      </c>
    </row>
    <row r="158380" spans="1:3" x14ac:dyDescent="0.2">
      <c r="A158380" s="1">
        <v>195206</v>
      </c>
      <c r="B158380" s="1" t="s">
        <v>157986</v>
      </c>
      <c r="C158380" s="1" t="s">
        <v>5</v>
      </c>
    </row>
    <row r="158381" spans="1:3" x14ac:dyDescent="0.2">
      <c r="A158381" s="1">
        <v>195209</v>
      </c>
      <c r="B158381" s="1" t="s">
        <v>157987</v>
      </c>
      <c r="C158381" s="1" t="s">
        <v>5</v>
      </c>
    </row>
    <row r="158382" spans="1:3" x14ac:dyDescent="0.2">
      <c r="A158382" s="1">
        <v>195210</v>
      </c>
      <c r="B158382" s="1" t="s">
        <v>157988</v>
      </c>
      <c r="C158382" s="1" t="s">
        <v>5</v>
      </c>
    </row>
    <row r="158383" spans="1:3" x14ac:dyDescent="0.2">
      <c r="A158383" s="1">
        <v>195211</v>
      </c>
      <c r="B158383" s="1" t="s">
        <v>157989</v>
      </c>
      <c r="C158383" s="1" t="s">
        <v>5</v>
      </c>
    </row>
    <row r="158384" spans="1:3" x14ac:dyDescent="0.2">
      <c r="A158384" s="1">
        <v>195212</v>
      </c>
      <c r="B158384" s="1" t="s">
        <v>157990</v>
      </c>
      <c r="C158384" s="1" t="s">
        <v>5</v>
      </c>
    </row>
    <row r="158385" spans="1:3" x14ac:dyDescent="0.2">
      <c r="A158385" s="1">
        <v>195213</v>
      </c>
      <c r="B158385" s="1" t="s">
        <v>157991</v>
      </c>
      <c r="C158385" s="1" t="s">
        <v>60</v>
      </c>
    </row>
    <row r="158386" spans="1:3" x14ac:dyDescent="0.2">
      <c r="A158386" s="1">
        <v>195214</v>
      </c>
      <c r="B158386" s="1" t="s">
        <v>157992</v>
      </c>
      <c r="C158386" s="1" t="s">
        <v>60</v>
      </c>
    </row>
    <row r="158387" spans="1:3" x14ac:dyDescent="0.2">
      <c r="A158387" s="1">
        <v>195215</v>
      </c>
      <c r="B158387" s="1" t="s">
        <v>157993</v>
      </c>
      <c r="C158387" s="1" t="s">
        <v>5</v>
      </c>
    </row>
    <row r="158388" spans="1:3" x14ac:dyDescent="0.2">
      <c r="A158388" s="1">
        <v>195217</v>
      </c>
      <c r="B158388" s="1" t="s">
        <v>157994</v>
      </c>
      <c r="C158388" s="1" t="s">
        <v>60</v>
      </c>
    </row>
    <row r="158389" spans="1:3" x14ac:dyDescent="0.2">
      <c r="A158389" s="1">
        <v>195218</v>
      </c>
      <c r="B158389" s="1" t="s">
        <v>157995</v>
      </c>
      <c r="C158389" s="1" t="s">
        <v>5</v>
      </c>
    </row>
    <row r="158390" spans="1:3" x14ac:dyDescent="0.2">
      <c r="A158390" s="1">
        <v>195220</v>
      </c>
      <c r="B158390" s="1" t="s">
        <v>157996</v>
      </c>
      <c r="C158390" s="1" t="s">
        <v>5</v>
      </c>
    </row>
    <row r="158391" spans="1:3" x14ac:dyDescent="0.2">
      <c r="A158391" s="1">
        <v>195224</v>
      </c>
      <c r="B158391" s="1" t="s">
        <v>157997</v>
      </c>
      <c r="C158391" s="1" t="s">
        <v>60</v>
      </c>
    </row>
    <row r="158392" spans="1:3" x14ac:dyDescent="0.2">
      <c r="A158392" s="1">
        <v>195229</v>
      </c>
      <c r="B158392" s="1" t="s">
        <v>157998</v>
      </c>
      <c r="C158392" s="1" t="s">
        <v>5</v>
      </c>
    </row>
    <row r="158393" spans="1:3" x14ac:dyDescent="0.2">
      <c r="A158393" s="1">
        <v>195238</v>
      </c>
      <c r="B158393" s="1" t="s">
        <v>157999</v>
      </c>
      <c r="C158393" s="1" t="s">
        <v>5</v>
      </c>
    </row>
    <row r="158394" spans="1:3" x14ac:dyDescent="0.2">
      <c r="A158394" s="1">
        <v>195242</v>
      </c>
      <c r="B158394" s="1" t="s">
        <v>158000</v>
      </c>
      <c r="C158394" s="1" t="s">
        <v>5</v>
      </c>
    </row>
    <row r="158395" spans="1:3" x14ac:dyDescent="0.2">
      <c r="A158395" s="1">
        <v>195247</v>
      </c>
      <c r="B158395" s="1" t="s">
        <v>158001</v>
      </c>
      <c r="C158395" s="1" t="s">
        <v>5</v>
      </c>
    </row>
    <row r="158396" spans="1:3" x14ac:dyDescent="0.2">
      <c r="A158396" s="1">
        <v>195252</v>
      </c>
      <c r="B158396" s="1" t="s">
        <v>158002</v>
      </c>
      <c r="C158396" s="1" t="s">
        <v>5</v>
      </c>
    </row>
    <row r="158397" spans="1:3" x14ac:dyDescent="0.2">
      <c r="A158397" s="1">
        <v>195254</v>
      </c>
      <c r="B158397" s="1" t="s">
        <v>158003</v>
      </c>
      <c r="C158397" s="1" t="s">
        <v>5</v>
      </c>
    </row>
    <row r="158398" spans="1:3" x14ac:dyDescent="0.2">
      <c r="A158398" s="1">
        <v>195263</v>
      </c>
      <c r="B158398" s="1" t="s">
        <v>158004</v>
      </c>
      <c r="C158398" s="1" t="s">
        <v>5</v>
      </c>
    </row>
    <row r="158399" spans="1:3" x14ac:dyDescent="0.2">
      <c r="A158399" s="1">
        <v>195264</v>
      </c>
      <c r="B158399" s="1" t="s">
        <v>158005</v>
      </c>
      <c r="C158399" s="1" t="s">
        <v>5</v>
      </c>
    </row>
    <row r="158400" spans="1:3" x14ac:dyDescent="0.2">
      <c r="A158400" s="1">
        <v>195265</v>
      </c>
      <c r="B158400" s="1" t="s">
        <v>158006</v>
      </c>
      <c r="C158400" s="1" t="s">
        <v>5</v>
      </c>
    </row>
    <row r="158401" spans="1:3" x14ac:dyDescent="0.2">
      <c r="A158401" s="1">
        <v>195266</v>
      </c>
      <c r="B158401" s="1" t="s">
        <v>158007</v>
      </c>
      <c r="C158401" s="1" t="s">
        <v>60</v>
      </c>
    </row>
    <row r="158402" spans="1:3" x14ac:dyDescent="0.2">
      <c r="A158402" s="1">
        <v>195267</v>
      </c>
      <c r="B158402" s="1" t="s">
        <v>158008</v>
      </c>
      <c r="C158402" s="1" t="s">
        <v>60</v>
      </c>
    </row>
    <row r="158403" spans="1:3" x14ac:dyDescent="0.2">
      <c r="A158403" s="1">
        <v>195268</v>
      </c>
      <c r="B158403" s="1" t="s">
        <v>158009</v>
      </c>
      <c r="C158403" s="1" t="s">
        <v>5</v>
      </c>
    </row>
    <row r="158404" spans="1:3" x14ac:dyDescent="0.2">
      <c r="A158404" s="1">
        <v>195269</v>
      </c>
      <c r="B158404" s="1" t="s">
        <v>158010</v>
      </c>
      <c r="C158404" s="1" t="s">
        <v>60</v>
      </c>
    </row>
    <row r="158405" spans="1:3" x14ac:dyDescent="0.2">
      <c r="A158405" s="1">
        <v>195271</v>
      </c>
      <c r="B158405" s="1" t="s">
        <v>158011</v>
      </c>
      <c r="C158405" s="1" t="s">
        <v>60</v>
      </c>
    </row>
    <row r="158406" spans="1:3" x14ac:dyDescent="0.2">
      <c r="A158406" s="1">
        <v>195274</v>
      </c>
      <c r="B158406" s="1" t="s">
        <v>158012</v>
      </c>
      <c r="C158406" s="1" t="s">
        <v>5</v>
      </c>
    </row>
    <row r="158407" spans="1:3" x14ac:dyDescent="0.2">
      <c r="A158407" s="1">
        <v>195275</v>
      </c>
      <c r="B158407" s="1" t="s">
        <v>158013</v>
      </c>
      <c r="C158407" s="1" t="s">
        <v>60</v>
      </c>
    </row>
    <row r="158408" spans="1:3" x14ac:dyDescent="0.2">
      <c r="A158408" s="1">
        <v>195277</v>
      </c>
      <c r="B158408" s="1" t="s">
        <v>158014</v>
      </c>
      <c r="C158408" s="1" t="s">
        <v>5</v>
      </c>
    </row>
    <row r="158409" spans="1:3" x14ac:dyDescent="0.2">
      <c r="A158409" s="1">
        <v>195278</v>
      </c>
      <c r="B158409" s="1" t="s">
        <v>158015</v>
      </c>
      <c r="C158409" s="1" t="s">
        <v>60</v>
      </c>
    </row>
    <row r="158410" spans="1:3" x14ac:dyDescent="0.2">
      <c r="A158410" s="1">
        <v>195279</v>
      </c>
      <c r="B158410" s="1" t="s">
        <v>158016</v>
      </c>
      <c r="C158410" s="1" t="s">
        <v>5</v>
      </c>
    </row>
    <row r="158411" spans="1:3" x14ac:dyDescent="0.2">
      <c r="A158411" s="1">
        <v>195281</v>
      </c>
      <c r="B158411" s="1" t="s">
        <v>158017</v>
      </c>
      <c r="C158411" s="1" t="s">
        <v>5</v>
      </c>
    </row>
    <row r="158412" spans="1:3" x14ac:dyDescent="0.2">
      <c r="A158412" s="1">
        <v>195284</v>
      </c>
      <c r="B158412" s="1" t="s">
        <v>158018</v>
      </c>
      <c r="C158412" s="1" t="s">
        <v>60</v>
      </c>
    </row>
    <row r="158413" spans="1:3" x14ac:dyDescent="0.2">
      <c r="A158413" s="1">
        <v>195286</v>
      </c>
      <c r="B158413" s="1" t="s">
        <v>158019</v>
      </c>
      <c r="C158413" s="1" t="s">
        <v>5</v>
      </c>
    </row>
    <row r="158414" spans="1:3" x14ac:dyDescent="0.2">
      <c r="A158414" s="1">
        <v>195289</v>
      </c>
      <c r="B158414" s="1" t="s">
        <v>158020</v>
      </c>
      <c r="C158414" s="1" t="s">
        <v>60</v>
      </c>
    </row>
    <row r="158415" spans="1:3" x14ac:dyDescent="0.2">
      <c r="A158415" s="1">
        <v>195308</v>
      </c>
      <c r="B158415" s="1" t="s">
        <v>158021</v>
      </c>
      <c r="C158415" s="1" t="s">
        <v>5</v>
      </c>
    </row>
    <row r="158416" spans="1:3" x14ac:dyDescent="0.2">
      <c r="A158416" s="1">
        <v>195310</v>
      </c>
      <c r="B158416" s="1" t="s">
        <v>158022</v>
      </c>
      <c r="C158416" s="1" t="s">
        <v>5</v>
      </c>
    </row>
    <row r="158417" spans="1:3" x14ac:dyDescent="0.2">
      <c r="A158417" s="1">
        <v>195314</v>
      </c>
      <c r="B158417" s="1" t="s">
        <v>158023</v>
      </c>
      <c r="C158417" s="1" t="s">
        <v>60</v>
      </c>
    </row>
    <row r="158418" spans="1:3" x14ac:dyDescent="0.2">
      <c r="A158418" s="1">
        <v>195316</v>
      </c>
      <c r="B158418" s="1" t="s">
        <v>158024</v>
      </c>
      <c r="C158418" s="1" t="s">
        <v>5</v>
      </c>
    </row>
    <row r="158419" spans="1:3" x14ac:dyDescent="0.2">
      <c r="A158419" s="1">
        <v>195317</v>
      </c>
      <c r="B158419" s="1" t="s">
        <v>158025</v>
      </c>
      <c r="C158419" s="1" t="s">
        <v>60</v>
      </c>
    </row>
    <row r="158420" spans="1:3" x14ac:dyDescent="0.2">
      <c r="A158420" s="1">
        <v>195319</v>
      </c>
      <c r="B158420" s="1" t="s">
        <v>158026</v>
      </c>
      <c r="C158420" s="1" t="s">
        <v>5</v>
      </c>
    </row>
    <row r="158421" spans="1:3" x14ac:dyDescent="0.2">
      <c r="A158421" s="1">
        <v>195321</v>
      </c>
      <c r="B158421" s="1" t="s">
        <v>158027</v>
      </c>
      <c r="C158421" s="1" t="s">
        <v>60</v>
      </c>
    </row>
    <row r="158422" spans="1:3" x14ac:dyDescent="0.2">
      <c r="A158422" s="1">
        <v>195323</v>
      </c>
      <c r="B158422" s="1" t="s">
        <v>158028</v>
      </c>
      <c r="C158422" s="1" t="s">
        <v>5</v>
      </c>
    </row>
    <row r="158423" spans="1:3" x14ac:dyDescent="0.2">
      <c r="A158423" s="1">
        <v>195326</v>
      </c>
      <c r="B158423" s="1" t="s">
        <v>158029</v>
      </c>
      <c r="C158423" s="1" t="s">
        <v>5</v>
      </c>
    </row>
    <row r="158424" spans="1:3" x14ac:dyDescent="0.2">
      <c r="A158424" s="1">
        <v>195327</v>
      </c>
      <c r="B158424" s="1" t="s">
        <v>158030</v>
      </c>
      <c r="C158424" s="1" t="s">
        <v>5</v>
      </c>
    </row>
    <row r="158425" spans="1:3" x14ac:dyDescent="0.2">
      <c r="A158425" s="1">
        <v>195328</v>
      </c>
      <c r="B158425" s="1" t="s">
        <v>158031</v>
      </c>
      <c r="C158425" s="1" t="s">
        <v>5</v>
      </c>
    </row>
    <row r="158426" spans="1:3" x14ac:dyDescent="0.2">
      <c r="A158426" s="1">
        <v>195329</v>
      </c>
      <c r="B158426" s="1" t="s">
        <v>158032</v>
      </c>
      <c r="C158426" s="1" t="s">
        <v>60</v>
      </c>
    </row>
    <row r="158427" spans="1:3" x14ac:dyDescent="0.2">
      <c r="A158427" s="1">
        <v>195331</v>
      </c>
      <c r="B158427" s="1" t="s">
        <v>158033</v>
      </c>
      <c r="C158427" s="1" t="s">
        <v>60</v>
      </c>
    </row>
    <row r="158428" spans="1:3" x14ac:dyDescent="0.2">
      <c r="A158428" s="1">
        <v>195332</v>
      </c>
      <c r="B158428" s="1" t="s">
        <v>158034</v>
      </c>
      <c r="C158428" s="1" t="s">
        <v>5</v>
      </c>
    </row>
    <row r="158429" spans="1:3" x14ac:dyDescent="0.2">
      <c r="A158429" s="1">
        <v>195333</v>
      </c>
      <c r="B158429" s="1" t="s">
        <v>158035</v>
      </c>
      <c r="C158429" s="1" t="s">
        <v>60</v>
      </c>
    </row>
    <row r="158430" spans="1:3" x14ac:dyDescent="0.2">
      <c r="A158430" s="1">
        <v>195334</v>
      </c>
      <c r="B158430" s="1" t="s">
        <v>158036</v>
      </c>
      <c r="C158430" s="1" t="s">
        <v>60</v>
      </c>
    </row>
    <row r="158431" spans="1:3" x14ac:dyDescent="0.2">
      <c r="A158431" s="1">
        <v>195335</v>
      </c>
      <c r="B158431" s="1" t="s">
        <v>158037</v>
      </c>
      <c r="C158431" s="1" t="s">
        <v>60</v>
      </c>
    </row>
    <row r="158432" spans="1:3" x14ac:dyDescent="0.2">
      <c r="A158432" s="1">
        <v>195336</v>
      </c>
      <c r="B158432" s="1" t="s">
        <v>158038</v>
      </c>
      <c r="C158432" s="1" t="s">
        <v>5</v>
      </c>
    </row>
    <row r="158433" spans="1:4" x14ac:dyDescent="0.2">
      <c r="A158433" s="1">
        <v>195337</v>
      </c>
      <c r="B158433" s="1" t="s">
        <v>158039</v>
      </c>
      <c r="C158433" s="1" t="s">
        <v>5</v>
      </c>
    </row>
    <row r="158434" spans="1:4" x14ac:dyDescent="0.2">
      <c r="A158434" s="1">
        <v>195338</v>
      </c>
      <c r="B158434" s="1" t="s">
        <v>158040</v>
      </c>
      <c r="C158434" s="1" t="s">
        <v>5</v>
      </c>
    </row>
    <row r="158435" spans="1:4" x14ac:dyDescent="0.2">
      <c r="A158435" s="1">
        <v>195339</v>
      </c>
      <c r="B158435" s="1" t="s">
        <v>158041</v>
      </c>
      <c r="C158435" s="1" t="s">
        <v>5</v>
      </c>
    </row>
    <row r="158436" spans="1:4" x14ac:dyDescent="0.2">
      <c r="A158436" s="1">
        <v>195340</v>
      </c>
      <c r="B158436" s="1" t="s">
        <v>158042</v>
      </c>
      <c r="C158436" t="s">
        <v>60</v>
      </c>
      <c r="D158436" s="1" t="s">
        <v>61</v>
      </c>
    </row>
    <row r="158437" spans="1:4" x14ac:dyDescent="0.2">
      <c r="A158437" s="1">
        <v>195341</v>
      </c>
      <c r="B158437" s="1" t="s">
        <v>158043</v>
      </c>
      <c r="C158437" s="1" t="s">
        <v>5</v>
      </c>
    </row>
    <row r="158438" spans="1:4" x14ac:dyDescent="0.2">
      <c r="A158438" s="1">
        <v>195342</v>
      </c>
      <c r="B158438" s="1" t="s">
        <v>158044</v>
      </c>
      <c r="C158438" s="1" t="s">
        <v>5</v>
      </c>
    </row>
    <row r="158439" spans="1:4" x14ac:dyDescent="0.2">
      <c r="A158439" s="1">
        <v>195343</v>
      </c>
      <c r="B158439" s="1" t="s">
        <v>158045</v>
      </c>
      <c r="C158439" s="1" t="s">
        <v>5</v>
      </c>
    </row>
    <row r="158440" spans="1:4" x14ac:dyDescent="0.2">
      <c r="A158440" s="1">
        <v>195344</v>
      </c>
      <c r="B158440" s="1" t="s">
        <v>158046</v>
      </c>
      <c r="C158440" s="1" t="s">
        <v>5</v>
      </c>
    </row>
    <row r="158441" spans="1:4" x14ac:dyDescent="0.2">
      <c r="A158441" s="1">
        <v>195345</v>
      </c>
      <c r="B158441" s="1" t="s">
        <v>158047</v>
      </c>
      <c r="C158441" s="1" t="s">
        <v>60</v>
      </c>
    </row>
    <row r="158442" spans="1:4" x14ac:dyDescent="0.2">
      <c r="A158442" s="1">
        <v>195346</v>
      </c>
      <c r="B158442" s="1" t="s">
        <v>158048</v>
      </c>
      <c r="C158442" s="1" t="s">
        <v>5</v>
      </c>
    </row>
    <row r="158443" spans="1:4" x14ac:dyDescent="0.2">
      <c r="A158443" s="1">
        <v>195347</v>
      </c>
      <c r="B158443" s="1" t="s">
        <v>158049</v>
      </c>
      <c r="C158443" s="1" t="s">
        <v>60</v>
      </c>
    </row>
    <row r="158444" spans="1:4" x14ac:dyDescent="0.2">
      <c r="A158444" s="1">
        <v>195348</v>
      </c>
      <c r="B158444" s="1" t="s">
        <v>158050</v>
      </c>
      <c r="C158444" s="1" t="s">
        <v>5</v>
      </c>
    </row>
    <row r="158445" spans="1:4" x14ac:dyDescent="0.2">
      <c r="A158445" s="1">
        <v>195349</v>
      </c>
      <c r="B158445" s="1" t="s">
        <v>158051</v>
      </c>
      <c r="C158445" s="1" t="s">
        <v>5</v>
      </c>
    </row>
    <row r="158446" spans="1:4" x14ac:dyDescent="0.2">
      <c r="A158446" s="1">
        <v>195350</v>
      </c>
      <c r="B158446" s="1" t="s">
        <v>158052</v>
      </c>
      <c r="C158446" s="1" t="s">
        <v>5</v>
      </c>
    </row>
    <row r="158447" spans="1:4" x14ac:dyDescent="0.2">
      <c r="A158447" s="1">
        <v>195351</v>
      </c>
      <c r="B158447" s="1" t="s">
        <v>158053</v>
      </c>
      <c r="C158447" s="1" t="s">
        <v>5</v>
      </c>
    </row>
    <row r="158448" spans="1:4" x14ac:dyDescent="0.2">
      <c r="A158448" s="1">
        <v>195352</v>
      </c>
      <c r="B158448" s="1" t="s">
        <v>158054</v>
      </c>
      <c r="C158448" s="1" t="s">
        <v>5</v>
      </c>
    </row>
    <row r="158449" spans="1:4" x14ac:dyDescent="0.2">
      <c r="A158449" s="1">
        <v>195353</v>
      </c>
      <c r="B158449" s="1" t="s">
        <v>158055</v>
      </c>
      <c r="C158449" s="1" t="s">
        <v>5</v>
      </c>
    </row>
    <row r="158450" spans="1:4" x14ac:dyDescent="0.2">
      <c r="A158450" s="1">
        <v>195354</v>
      </c>
      <c r="B158450" s="1" t="s">
        <v>158056</v>
      </c>
      <c r="C158450" s="1" t="s">
        <v>5</v>
      </c>
    </row>
    <row r="158451" spans="1:4" x14ac:dyDescent="0.2">
      <c r="A158451" s="1">
        <v>195355</v>
      </c>
      <c r="B158451" s="1" t="s">
        <v>158057</v>
      </c>
      <c r="C158451" s="1" t="s">
        <v>5</v>
      </c>
    </row>
    <row r="158452" spans="1:4" x14ac:dyDescent="0.2">
      <c r="A158452" s="1">
        <v>195356</v>
      </c>
      <c r="B158452" s="1" t="s">
        <v>158058</v>
      </c>
      <c r="C158452" s="1" t="s">
        <v>5</v>
      </c>
    </row>
    <row r="158453" spans="1:4" x14ac:dyDescent="0.2">
      <c r="A158453" s="1">
        <v>195357</v>
      </c>
      <c r="B158453" s="1" t="s">
        <v>158059</v>
      </c>
      <c r="C158453" s="1" t="s">
        <v>60</v>
      </c>
    </row>
    <row r="158454" spans="1:4" x14ac:dyDescent="0.2">
      <c r="A158454" s="1">
        <v>195358</v>
      </c>
      <c r="B158454" s="1" t="s">
        <v>158060</v>
      </c>
      <c r="C158454" s="1" t="s">
        <v>60</v>
      </c>
    </row>
    <row r="158455" spans="1:4" x14ac:dyDescent="0.2">
      <c r="A158455" s="1">
        <v>195359</v>
      </c>
      <c r="B158455" s="1" t="s">
        <v>158061</v>
      </c>
      <c r="C158455" s="1" t="s">
        <v>5</v>
      </c>
    </row>
    <row r="158456" spans="1:4" x14ac:dyDescent="0.2">
      <c r="A158456" s="1">
        <v>195360</v>
      </c>
      <c r="B158456" s="1" t="s">
        <v>158062</v>
      </c>
      <c r="C158456" s="1" t="s">
        <v>5</v>
      </c>
    </row>
    <row r="158457" spans="1:4" x14ac:dyDescent="0.2">
      <c r="A158457" s="1">
        <v>195361</v>
      </c>
      <c r="B158457" s="1" t="s">
        <v>158063</v>
      </c>
      <c r="C158457" s="1" t="s">
        <v>5</v>
      </c>
    </row>
    <row r="158458" spans="1:4" x14ac:dyDescent="0.2">
      <c r="A158458" s="1">
        <v>195363</v>
      </c>
      <c r="B158458" s="1" t="s">
        <v>158064</v>
      </c>
      <c r="C158458" t="s">
        <v>60</v>
      </c>
      <c r="D158458" s="1" t="s">
        <v>61</v>
      </c>
    </row>
    <row r="158459" spans="1:4" x14ac:dyDescent="0.2">
      <c r="A158459" s="1">
        <v>195364</v>
      </c>
      <c r="B158459" s="1" t="s">
        <v>158065</v>
      </c>
      <c r="C158459" s="1" t="s">
        <v>5</v>
      </c>
    </row>
    <row r="158460" spans="1:4" x14ac:dyDescent="0.2">
      <c r="A158460" s="1">
        <v>195365</v>
      </c>
      <c r="B158460" s="1" t="s">
        <v>158066</v>
      </c>
      <c r="C158460" s="1" t="s">
        <v>5</v>
      </c>
    </row>
    <row r="158461" spans="1:4" x14ac:dyDescent="0.2">
      <c r="A158461" s="1">
        <v>195366</v>
      </c>
      <c r="B158461" s="1" t="s">
        <v>158067</v>
      </c>
      <c r="C158461" s="1" t="s">
        <v>5</v>
      </c>
    </row>
    <row r="158462" spans="1:4" x14ac:dyDescent="0.2">
      <c r="A158462" s="1">
        <v>195367</v>
      </c>
      <c r="B158462" s="1" t="s">
        <v>158068</v>
      </c>
      <c r="C158462" s="1" t="s">
        <v>5</v>
      </c>
    </row>
    <row r="158463" spans="1:4" x14ac:dyDescent="0.2">
      <c r="A158463" s="1">
        <v>195368</v>
      </c>
      <c r="B158463" s="1" t="s">
        <v>158069</v>
      </c>
      <c r="C158463" s="1" t="s">
        <v>5</v>
      </c>
    </row>
    <row r="158464" spans="1:4" x14ac:dyDescent="0.2">
      <c r="A158464" s="1">
        <v>195369</v>
      </c>
      <c r="B158464" s="1" t="s">
        <v>158070</v>
      </c>
      <c r="C158464" s="1" t="s">
        <v>5</v>
      </c>
    </row>
    <row r="158465" spans="1:3" x14ac:dyDescent="0.2">
      <c r="A158465" s="1">
        <v>195370</v>
      </c>
      <c r="B158465" s="1" t="s">
        <v>158071</v>
      </c>
      <c r="C158465" s="1" t="s">
        <v>5</v>
      </c>
    </row>
    <row r="158466" spans="1:3" x14ac:dyDescent="0.2">
      <c r="A158466" s="1">
        <v>195371</v>
      </c>
      <c r="B158466" s="1" t="s">
        <v>158072</v>
      </c>
      <c r="C158466" s="1" t="s">
        <v>5</v>
      </c>
    </row>
    <row r="158467" spans="1:3" x14ac:dyDescent="0.2">
      <c r="A158467" s="1">
        <v>195372</v>
      </c>
      <c r="B158467" s="1" t="s">
        <v>158073</v>
      </c>
      <c r="C158467" s="1" t="s">
        <v>5</v>
      </c>
    </row>
    <row r="158468" spans="1:3" x14ac:dyDescent="0.2">
      <c r="A158468" s="1">
        <v>195373</v>
      </c>
      <c r="B158468" s="1" t="s">
        <v>158074</v>
      </c>
      <c r="C158468" s="1" t="s">
        <v>5</v>
      </c>
    </row>
    <row r="158469" spans="1:3" x14ac:dyDescent="0.2">
      <c r="A158469" s="1">
        <v>195374</v>
      </c>
      <c r="B158469" s="1" t="s">
        <v>158075</v>
      </c>
      <c r="C158469" s="1" t="s">
        <v>5</v>
      </c>
    </row>
    <row r="158470" spans="1:3" x14ac:dyDescent="0.2">
      <c r="A158470" s="1">
        <v>195375</v>
      </c>
      <c r="B158470" s="1" t="s">
        <v>158076</v>
      </c>
      <c r="C158470" s="1" t="s">
        <v>5</v>
      </c>
    </row>
    <row r="158471" spans="1:3" x14ac:dyDescent="0.2">
      <c r="A158471" s="1">
        <v>195376</v>
      </c>
      <c r="B158471" s="1" t="s">
        <v>158077</v>
      </c>
      <c r="C158471" s="1" t="s">
        <v>5</v>
      </c>
    </row>
    <row r="158472" spans="1:3" x14ac:dyDescent="0.2">
      <c r="A158472" s="1">
        <v>195377</v>
      </c>
      <c r="B158472" s="1" t="s">
        <v>158078</v>
      </c>
      <c r="C158472" s="1" t="s">
        <v>60</v>
      </c>
    </row>
    <row r="158473" spans="1:3" x14ac:dyDescent="0.2">
      <c r="A158473" s="1">
        <v>195378</v>
      </c>
      <c r="B158473" s="1" t="s">
        <v>158079</v>
      </c>
      <c r="C158473" s="1" t="s">
        <v>5</v>
      </c>
    </row>
    <row r="158474" spans="1:3" x14ac:dyDescent="0.2">
      <c r="A158474" s="1">
        <v>195379</v>
      </c>
      <c r="B158474" s="1" t="s">
        <v>158080</v>
      </c>
      <c r="C158474" s="1" t="s">
        <v>5</v>
      </c>
    </row>
    <row r="158475" spans="1:3" x14ac:dyDescent="0.2">
      <c r="A158475" s="1">
        <v>195380</v>
      </c>
      <c r="B158475" s="1" t="s">
        <v>158081</v>
      </c>
      <c r="C158475" s="1" t="s">
        <v>5</v>
      </c>
    </row>
    <row r="158476" spans="1:3" x14ac:dyDescent="0.2">
      <c r="A158476" s="1">
        <v>195381</v>
      </c>
      <c r="B158476" s="1" t="s">
        <v>158082</v>
      </c>
      <c r="C158476" s="1" t="s">
        <v>5</v>
      </c>
    </row>
    <row r="158477" spans="1:3" x14ac:dyDescent="0.2">
      <c r="A158477" s="1">
        <v>195382</v>
      </c>
      <c r="B158477" s="1" t="s">
        <v>158083</v>
      </c>
      <c r="C158477" s="1" t="s">
        <v>60</v>
      </c>
    </row>
    <row r="158478" spans="1:3" x14ac:dyDescent="0.2">
      <c r="A158478" s="1">
        <v>195383</v>
      </c>
      <c r="B158478" s="1" t="s">
        <v>158084</v>
      </c>
      <c r="C158478" s="1" t="s">
        <v>5</v>
      </c>
    </row>
    <row r="158479" spans="1:3" x14ac:dyDescent="0.2">
      <c r="A158479" s="1">
        <v>195384</v>
      </c>
      <c r="B158479" s="1" t="s">
        <v>158085</v>
      </c>
      <c r="C158479" s="1" t="s">
        <v>5</v>
      </c>
    </row>
    <row r="158480" spans="1:3" x14ac:dyDescent="0.2">
      <c r="A158480" s="1">
        <v>195385</v>
      </c>
      <c r="B158480" s="1" t="s">
        <v>158086</v>
      </c>
      <c r="C158480" s="1" t="s">
        <v>5</v>
      </c>
    </row>
    <row r="158481" spans="1:3" x14ac:dyDescent="0.2">
      <c r="A158481" s="1">
        <v>195386</v>
      </c>
      <c r="B158481" s="1" t="s">
        <v>158087</v>
      </c>
      <c r="C158481" s="1" t="s">
        <v>5</v>
      </c>
    </row>
    <row r="158482" spans="1:3" x14ac:dyDescent="0.2">
      <c r="A158482" s="1">
        <v>195387</v>
      </c>
      <c r="B158482" s="1" t="s">
        <v>158088</v>
      </c>
      <c r="C158482" s="1" t="s">
        <v>5</v>
      </c>
    </row>
    <row r="158483" spans="1:3" x14ac:dyDescent="0.2">
      <c r="A158483" s="1">
        <v>195389</v>
      </c>
      <c r="B158483" s="1" t="s">
        <v>158089</v>
      </c>
      <c r="C158483" s="1" t="s">
        <v>5</v>
      </c>
    </row>
    <row r="158484" spans="1:3" x14ac:dyDescent="0.2">
      <c r="A158484" s="1">
        <v>195390</v>
      </c>
      <c r="B158484" s="1" t="s">
        <v>158090</v>
      </c>
      <c r="C158484" s="1" t="s">
        <v>5</v>
      </c>
    </row>
    <row r="158485" spans="1:3" x14ac:dyDescent="0.2">
      <c r="A158485" s="1">
        <v>195391</v>
      </c>
      <c r="B158485" s="1" t="s">
        <v>158091</v>
      </c>
      <c r="C158485" s="1" t="s">
        <v>5</v>
      </c>
    </row>
    <row r="158486" spans="1:3" x14ac:dyDescent="0.2">
      <c r="A158486" s="1">
        <v>195392</v>
      </c>
      <c r="B158486" s="1" t="s">
        <v>158092</v>
      </c>
      <c r="C158486" s="1" t="s">
        <v>5</v>
      </c>
    </row>
    <row r="158487" spans="1:3" x14ac:dyDescent="0.2">
      <c r="A158487" s="1">
        <v>195393</v>
      </c>
      <c r="B158487" s="1" t="s">
        <v>158093</v>
      </c>
      <c r="C158487" s="1" t="s">
        <v>5</v>
      </c>
    </row>
    <row r="158488" spans="1:3" x14ac:dyDescent="0.2">
      <c r="A158488" s="1">
        <v>195394</v>
      </c>
      <c r="B158488" s="1" t="s">
        <v>158094</v>
      </c>
      <c r="C158488" s="1" t="s">
        <v>5</v>
      </c>
    </row>
    <row r="158489" spans="1:3" x14ac:dyDescent="0.2">
      <c r="A158489" s="1">
        <v>195395</v>
      </c>
      <c r="B158489" s="1" t="s">
        <v>158095</v>
      </c>
      <c r="C158489" s="1" t="s">
        <v>5</v>
      </c>
    </row>
    <row r="158490" spans="1:3" x14ac:dyDescent="0.2">
      <c r="A158490" s="1">
        <v>195396</v>
      </c>
      <c r="B158490" s="1" t="s">
        <v>158096</v>
      </c>
      <c r="C158490" s="1" t="s">
        <v>5</v>
      </c>
    </row>
    <row r="158491" spans="1:3" x14ac:dyDescent="0.2">
      <c r="A158491" s="1">
        <v>195397</v>
      </c>
      <c r="B158491" s="1" t="s">
        <v>158097</v>
      </c>
      <c r="C158491" s="1" t="s">
        <v>5</v>
      </c>
    </row>
    <row r="158492" spans="1:3" x14ac:dyDescent="0.2">
      <c r="A158492" s="1">
        <v>195398</v>
      </c>
      <c r="B158492" s="1" t="s">
        <v>158098</v>
      </c>
      <c r="C158492" s="1" t="s">
        <v>5</v>
      </c>
    </row>
    <row r="158493" spans="1:3" x14ac:dyDescent="0.2">
      <c r="A158493" s="1">
        <v>195399</v>
      </c>
      <c r="B158493" s="1" t="s">
        <v>158099</v>
      </c>
      <c r="C158493" s="1" t="s">
        <v>5</v>
      </c>
    </row>
    <row r="158494" spans="1:3" x14ac:dyDescent="0.2">
      <c r="A158494" s="1">
        <v>195400</v>
      </c>
      <c r="B158494" s="1" t="s">
        <v>158100</v>
      </c>
      <c r="C158494" s="1" t="s">
        <v>60</v>
      </c>
    </row>
    <row r="158495" spans="1:3" x14ac:dyDescent="0.2">
      <c r="A158495" s="1">
        <v>195402</v>
      </c>
      <c r="B158495" s="1" t="s">
        <v>158101</v>
      </c>
      <c r="C158495" s="1" t="s">
        <v>5</v>
      </c>
    </row>
    <row r="158496" spans="1:3" x14ac:dyDescent="0.2">
      <c r="A158496" s="1">
        <v>195403</v>
      </c>
      <c r="B158496" s="1" t="s">
        <v>158102</v>
      </c>
      <c r="C158496" s="1" t="s">
        <v>5</v>
      </c>
    </row>
    <row r="158497" spans="1:3" x14ac:dyDescent="0.2">
      <c r="A158497" s="1">
        <v>195404</v>
      </c>
      <c r="B158497" s="1" t="s">
        <v>158103</v>
      </c>
      <c r="C158497" s="1" t="s">
        <v>60</v>
      </c>
    </row>
    <row r="158498" spans="1:3" x14ac:dyDescent="0.2">
      <c r="A158498" s="1">
        <v>195405</v>
      </c>
      <c r="B158498" s="1" t="s">
        <v>158104</v>
      </c>
      <c r="C158498" s="1" t="s">
        <v>5</v>
      </c>
    </row>
    <row r="158499" spans="1:3" x14ac:dyDescent="0.2">
      <c r="A158499" s="1">
        <v>195406</v>
      </c>
      <c r="B158499" s="1" t="s">
        <v>158105</v>
      </c>
      <c r="C158499" s="1" t="s">
        <v>5</v>
      </c>
    </row>
    <row r="158500" spans="1:3" x14ac:dyDescent="0.2">
      <c r="A158500" s="1">
        <v>195407</v>
      </c>
      <c r="B158500" s="1" t="s">
        <v>158106</v>
      </c>
      <c r="C158500" s="1" t="s">
        <v>5</v>
      </c>
    </row>
    <row r="158501" spans="1:3" x14ac:dyDescent="0.2">
      <c r="A158501" s="1">
        <v>195409</v>
      </c>
      <c r="B158501" s="1" t="s">
        <v>158107</v>
      </c>
      <c r="C158501" s="1" t="s">
        <v>5</v>
      </c>
    </row>
    <row r="158502" spans="1:3" x14ac:dyDescent="0.2">
      <c r="A158502" s="1">
        <v>195410</v>
      </c>
      <c r="B158502" s="1" t="s">
        <v>158108</v>
      </c>
      <c r="C158502" s="1" t="s">
        <v>5</v>
      </c>
    </row>
    <row r="158503" spans="1:3" x14ac:dyDescent="0.2">
      <c r="A158503" s="1">
        <v>195411</v>
      </c>
      <c r="B158503" s="1" t="s">
        <v>158109</v>
      </c>
      <c r="C158503" s="1" t="s">
        <v>5</v>
      </c>
    </row>
    <row r="158504" spans="1:3" x14ac:dyDescent="0.2">
      <c r="A158504" s="1">
        <v>195412</v>
      </c>
      <c r="B158504" s="1" t="s">
        <v>158110</v>
      </c>
      <c r="C158504" s="1" t="s">
        <v>5</v>
      </c>
    </row>
    <row r="158505" spans="1:3" x14ac:dyDescent="0.2">
      <c r="A158505" s="1">
        <v>195413</v>
      </c>
      <c r="B158505" s="1" t="s">
        <v>158111</v>
      </c>
      <c r="C158505" s="1" t="s">
        <v>5</v>
      </c>
    </row>
    <row r="158506" spans="1:3" x14ac:dyDescent="0.2">
      <c r="A158506" s="1">
        <v>195414</v>
      </c>
      <c r="B158506" s="1" t="s">
        <v>158112</v>
      </c>
      <c r="C158506" s="1" t="s">
        <v>60</v>
      </c>
    </row>
    <row r="158507" spans="1:3" x14ac:dyDescent="0.2">
      <c r="A158507" s="1">
        <v>195415</v>
      </c>
      <c r="B158507" s="1" t="s">
        <v>158113</v>
      </c>
      <c r="C158507" s="1" t="s">
        <v>5</v>
      </c>
    </row>
    <row r="158508" spans="1:3" x14ac:dyDescent="0.2">
      <c r="A158508" s="1">
        <v>195416</v>
      </c>
      <c r="B158508" s="1" t="s">
        <v>158114</v>
      </c>
      <c r="C158508" s="1" t="s">
        <v>60</v>
      </c>
    </row>
    <row r="158509" spans="1:3" x14ac:dyDescent="0.2">
      <c r="A158509" s="1">
        <v>195417</v>
      </c>
      <c r="B158509" s="1" t="s">
        <v>158115</v>
      </c>
      <c r="C158509" s="1" t="s">
        <v>60</v>
      </c>
    </row>
    <row r="158510" spans="1:3" x14ac:dyDescent="0.2">
      <c r="A158510" s="1">
        <v>195418</v>
      </c>
      <c r="B158510" s="1" t="s">
        <v>158116</v>
      </c>
      <c r="C158510" s="1" t="s">
        <v>5</v>
      </c>
    </row>
    <row r="158511" spans="1:3" x14ac:dyDescent="0.2">
      <c r="A158511" s="1">
        <v>195419</v>
      </c>
      <c r="B158511" s="1" t="s">
        <v>158117</v>
      </c>
      <c r="C158511" s="1" t="s">
        <v>60</v>
      </c>
    </row>
    <row r="158512" spans="1:3" x14ac:dyDescent="0.2">
      <c r="A158512" s="1">
        <v>195420</v>
      </c>
      <c r="B158512" s="1" t="s">
        <v>158118</v>
      </c>
      <c r="C158512" s="1" t="s">
        <v>5</v>
      </c>
    </row>
    <row r="158513" spans="1:4" x14ac:dyDescent="0.2">
      <c r="A158513" s="1">
        <v>195421</v>
      </c>
      <c r="B158513" s="1" t="s">
        <v>158119</v>
      </c>
      <c r="C158513" t="s">
        <v>60</v>
      </c>
      <c r="D158513" s="1" t="s">
        <v>61</v>
      </c>
    </row>
    <row r="158514" spans="1:4" x14ac:dyDescent="0.2">
      <c r="A158514" s="1">
        <v>195422</v>
      </c>
      <c r="B158514" s="1" t="s">
        <v>158120</v>
      </c>
      <c r="C158514" s="1" t="s">
        <v>5</v>
      </c>
    </row>
    <row r="158515" spans="1:4" x14ac:dyDescent="0.2">
      <c r="A158515" s="1">
        <v>195423</v>
      </c>
      <c r="B158515" s="1" t="s">
        <v>158121</v>
      </c>
      <c r="C158515" s="1" t="s">
        <v>60</v>
      </c>
    </row>
    <row r="158516" spans="1:4" x14ac:dyDescent="0.2">
      <c r="A158516" s="1">
        <v>195424</v>
      </c>
      <c r="B158516" s="1" t="s">
        <v>158122</v>
      </c>
      <c r="C158516" s="1" t="s">
        <v>60</v>
      </c>
      <c r="D158516" s="1" t="s">
        <v>61</v>
      </c>
    </row>
    <row r="158517" spans="1:4" x14ac:dyDescent="0.2">
      <c r="A158517" s="1">
        <v>195425</v>
      </c>
      <c r="B158517" s="1" t="s">
        <v>158123</v>
      </c>
      <c r="C158517" s="1" t="s">
        <v>60</v>
      </c>
      <c r="D158517" s="1" t="s">
        <v>61</v>
      </c>
    </row>
    <row r="158518" spans="1:4" x14ac:dyDescent="0.2">
      <c r="A158518" s="1">
        <v>195426</v>
      </c>
      <c r="B158518" s="1" t="s">
        <v>158124</v>
      </c>
      <c r="C158518" s="1" t="s">
        <v>5</v>
      </c>
    </row>
    <row r="158519" spans="1:4" x14ac:dyDescent="0.2">
      <c r="A158519" s="1">
        <v>195427</v>
      </c>
      <c r="B158519" s="1" t="s">
        <v>158125</v>
      </c>
      <c r="C158519" s="1" t="s">
        <v>5</v>
      </c>
    </row>
    <row r="158520" spans="1:4" x14ac:dyDescent="0.2">
      <c r="A158520" s="1">
        <v>195428</v>
      </c>
      <c r="B158520" s="1" t="s">
        <v>158126</v>
      </c>
      <c r="C158520" t="s">
        <v>60</v>
      </c>
      <c r="D158520" s="1" t="s">
        <v>61</v>
      </c>
    </row>
    <row r="158521" spans="1:4" x14ac:dyDescent="0.2">
      <c r="A158521" s="1">
        <v>195429</v>
      </c>
      <c r="B158521" s="1" t="s">
        <v>158127</v>
      </c>
      <c r="C158521" s="1" t="s">
        <v>5</v>
      </c>
    </row>
    <row r="158522" spans="1:4" x14ac:dyDescent="0.2">
      <c r="A158522" s="1">
        <v>195430</v>
      </c>
      <c r="B158522" s="1" t="s">
        <v>158128</v>
      </c>
      <c r="C158522" s="1" t="s">
        <v>5</v>
      </c>
    </row>
    <row r="158523" spans="1:4" x14ac:dyDescent="0.2">
      <c r="A158523" s="1">
        <v>195431</v>
      </c>
      <c r="B158523" s="1" t="s">
        <v>158129</v>
      </c>
      <c r="C158523" s="1" t="s">
        <v>60</v>
      </c>
      <c r="D158523" s="1" t="s">
        <v>61</v>
      </c>
    </row>
    <row r="158524" spans="1:4" x14ac:dyDescent="0.2">
      <c r="A158524" s="1">
        <v>195432</v>
      </c>
      <c r="B158524" s="1" t="s">
        <v>158130</v>
      </c>
      <c r="C158524" s="1" t="s">
        <v>5</v>
      </c>
    </row>
    <row r="158525" spans="1:4" x14ac:dyDescent="0.2">
      <c r="A158525" s="1">
        <v>195433</v>
      </c>
      <c r="B158525" s="1" t="s">
        <v>158131</v>
      </c>
      <c r="C158525" s="1" t="s">
        <v>5</v>
      </c>
    </row>
    <row r="158526" spans="1:4" x14ac:dyDescent="0.2">
      <c r="A158526" s="1">
        <v>195434</v>
      </c>
      <c r="B158526" s="1" t="s">
        <v>158132</v>
      </c>
      <c r="C158526" s="1" t="s">
        <v>5</v>
      </c>
    </row>
    <row r="158527" spans="1:4" x14ac:dyDescent="0.2">
      <c r="A158527" s="1">
        <v>195435</v>
      </c>
      <c r="B158527" s="1" t="s">
        <v>158133</v>
      </c>
      <c r="C158527" s="1" t="s">
        <v>5</v>
      </c>
    </row>
    <row r="158528" spans="1:4" x14ac:dyDescent="0.2">
      <c r="A158528" s="1">
        <v>195436</v>
      </c>
      <c r="B158528" s="1" t="s">
        <v>158134</v>
      </c>
      <c r="C158528" s="1" t="s">
        <v>5</v>
      </c>
    </row>
    <row r="158529" spans="1:4" x14ac:dyDescent="0.2">
      <c r="A158529" s="1">
        <v>195437</v>
      </c>
      <c r="B158529" s="1" t="s">
        <v>158135</v>
      </c>
      <c r="C158529" s="1" t="s">
        <v>5</v>
      </c>
    </row>
    <row r="158530" spans="1:4" x14ac:dyDescent="0.2">
      <c r="A158530" s="1">
        <v>195438</v>
      </c>
      <c r="B158530" s="1" t="s">
        <v>158136</v>
      </c>
      <c r="C158530" s="1" t="s">
        <v>60</v>
      </c>
    </row>
    <row r="158531" spans="1:4" x14ac:dyDescent="0.2">
      <c r="A158531" s="1">
        <v>195439</v>
      </c>
      <c r="B158531" s="1" t="s">
        <v>158137</v>
      </c>
      <c r="C158531" s="1" t="s">
        <v>5</v>
      </c>
    </row>
    <row r="158532" spans="1:4" x14ac:dyDescent="0.2">
      <c r="A158532" s="1">
        <v>195440</v>
      </c>
      <c r="B158532" s="1" t="s">
        <v>158138</v>
      </c>
      <c r="C158532" s="1" t="s">
        <v>60</v>
      </c>
      <c r="D158532" s="1" t="s">
        <v>61</v>
      </c>
    </row>
    <row r="158533" spans="1:4" x14ac:dyDescent="0.2">
      <c r="A158533" s="1">
        <v>195441</v>
      </c>
      <c r="B158533" s="1" t="s">
        <v>158139</v>
      </c>
      <c r="C158533" s="1" t="s">
        <v>60</v>
      </c>
    </row>
    <row r="158534" spans="1:4" x14ac:dyDescent="0.2">
      <c r="A158534" s="1">
        <v>195442</v>
      </c>
      <c r="B158534" s="1" t="s">
        <v>158140</v>
      </c>
      <c r="C158534" s="1" t="s">
        <v>5</v>
      </c>
    </row>
    <row r="158535" spans="1:4" x14ac:dyDescent="0.2">
      <c r="A158535" s="1">
        <v>195443</v>
      </c>
      <c r="B158535" s="1" t="s">
        <v>158141</v>
      </c>
      <c r="C158535" s="1" t="s">
        <v>60</v>
      </c>
    </row>
    <row r="158536" spans="1:4" x14ac:dyDescent="0.2">
      <c r="A158536" s="1">
        <v>195444</v>
      </c>
      <c r="B158536" s="1" t="s">
        <v>158142</v>
      </c>
      <c r="C158536" s="1" t="s">
        <v>60</v>
      </c>
    </row>
    <row r="158537" spans="1:4" x14ac:dyDescent="0.2">
      <c r="A158537" s="1">
        <v>195445</v>
      </c>
      <c r="B158537" s="1" t="s">
        <v>158143</v>
      </c>
      <c r="C158537" s="1" t="s">
        <v>60</v>
      </c>
      <c r="D158537" s="1" t="s">
        <v>61</v>
      </c>
    </row>
    <row r="158538" spans="1:4" x14ac:dyDescent="0.2">
      <c r="A158538" s="1">
        <v>195446</v>
      </c>
      <c r="B158538" s="1" t="s">
        <v>158144</v>
      </c>
      <c r="C158538" s="1" t="s">
        <v>60</v>
      </c>
    </row>
    <row r="158539" spans="1:4" x14ac:dyDescent="0.2">
      <c r="A158539" s="1">
        <v>195447</v>
      </c>
      <c r="B158539" s="1" t="s">
        <v>158145</v>
      </c>
      <c r="C158539" s="1" t="s">
        <v>60</v>
      </c>
    </row>
    <row r="158540" spans="1:4" x14ac:dyDescent="0.2">
      <c r="A158540" s="1">
        <v>195448</v>
      </c>
      <c r="B158540" s="1" t="s">
        <v>158146</v>
      </c>
      <c r="C158540" s="1" t="s">
        <v>60</v>
      </c>
    </row>
    <row r="158541" spans="1:4" x14ac:dyDescent="0.2">
      <c r="A158541" s="1">
        <v>195449</v>
      </c>
      <c r="B158541" s="1" t="s">
        <v>158147</v>
      </c>
      <c r="C158541" t="s">
        <v>60</v>
      </c>
      <c r="D158541" s="1" t="s">
        <v>61</v>
      </c>
    </row>
    <row r="158542" spans="1:4" x14ac:dyDescent="0.2">
      <c r="A158542" s="1">
        <v>195450</v>
      </c>
      <c r="B158542" s="1" t="s">
        <v>158148</v>
      </c>
      <c r="C158542" s="1" t="s">
        <v>60</v>
      </c>
    </row>
    <row r="158543" spans="1:4" x14ac:dyDescent="0.2">
      <c r="A158543" s="1">
        <v>195451</v>
      </c>
      <c r="B158543" s="1" t="s">
        <v>158149</v>
      </c>
      <c r="C158543" s="1" t="s">
        <v>60</v>
      </c>
      <c r="D158543" s="1" t="s">
        <v>61</v>
      </c>
    </row>
    <row r="158544" spans="1:4" x14ac:dyDescent="0.2">
      <c r="A158544" s="1">
        <v>195452</v>
      </c>
      <c r="B158544" s="1" t="s">
        <v>158150</v>
      </c>
      <c r="C158544" s="1" t="s">
        <v>5</v>
      </c>
    </row>
    <row r="158545" spans="1:4" x14ac:dyDescent="0.2">
      <c r="A158545" s="1">
        <v>195453</v>
      </c>
      <c r="B158545" s="1" t="s">
        <v>158151</v>
      </c>
      <c r="C158545" s="1" t="s">
        <v>307</v>
      </c>
    </row>
    <row r="158546" spans="1:4" x14ac:dyDescent="0.2">
      <c r="A158546" s="1">
        <v>195454</v>
      </c>
      <c r="B158546" s="1" t="s">
        <v>158152</v>
      </c>
      <c r="C158546" t="s">
        <v>60</v>
      </c>
      <c r="D158546" s="1" t="s">
        <v>61</v>
      </c>
    </row>
    <row r="158547" spans="1:4" x14ac:dyDescent="0.2">
      <c r="A158547" s="1">
        <v>195455</v>
      </c>
      <c r="B158547" s="1" t="s">
        <v>158153</v>
      </c>
      <c r="C158547" s="1" t="s">
        <v>60</v>
      </c>
      <c r="D158547" s="1" t="s">
        <v>61</v>
      </c>
    </row>
    <row r="158548" spans="1:4" x14ac:dyDescent="0.2">
      <c r="A158548" s="1">
        <v>195456</v>
      </c>
      <c r="B158548" s="1" t="s">
        <v>158154</v>
      </c>
      <c r="C158548" s="1" t="s">
        <v>5</v>
      </c>
    </row>
    <row r="158549" spans="1:4" x14ac:dyDescent="0.2">
      <c r="A158549" s="1">
        <v>195457</v>
      </c>
      <c r="B158549" s="1" t="s">
        <v>158155</v>
      </c>
      <c r="C158549" s="1" t="s">
        <v>5</v>
      </c>
    </row>
    <row r="158550" spans="1:4" x14ac:dyDescent="0.2">
      <c r="A158550" s="1">
        <v>195458</v>
      </c>
      <c r="B158550" s="1" t="s">
        <v>158156</v>
      </c>
      <c r="C158550" s="1" t="s">
        <v>60</v>
      </c>
    </row>
    <row r="158551" spans="1:4" x14ac:dyDescent="0.2">
      <c r="A158551" s="1">
        <v>195459</v>
      </c>
      <c r="B158551" s="1" t="s">
        <v>158157</v>
      </c>
      <c r="C158551" s="1" t="s">
        <v>5</v>
      </c>
    </row>
    <row r="158552" spans="1:4" x14ac:dyDescent="0.2">
      <c r="A158552" s="1">
        <v>195460</v>
      </c>
      <c r="B158552" s="1" t="s">
        <v>158158</v>
      </c>
      <c r="C158552" s="1" t="s">
        <v>5</v>
      </c>
    </row>
    <row r="158553" spans="1:4" x14ac:dyDescent="0.2">
      <c r="A158553" s="1">
        <v>195461</v>
      </c>
      <c r="B158553" s="1" t="s">
        <v>158159</v>
      </c>
      <c r="C158553" s="1" t="s">
        <v>5</v>
      </c>
    </row>
    <row r="158554" spans="1:4" x14ac:dyDescent="0.2">
      <c r="A158554" s="1">
        <v>195462</v>
      </c>
      <c r="B158554" s="1" t="s">
        <v>158160</v>
      </c>
      <c r="C158554" s="1" t="s">
        <v>5</v>
      </c>
    </row>
    <row r="158555" spans="1:4" x14ac:dyDescent="0.2">
      <c r="A158555" s="1">
        <v>195463</v>
      </c>
      <c r="B158555" s="1" t="s">
        <v>158161</v>
      </c>
      <c r="C158555" s="1" t="s">
        <v>60</v>
      </c>
    </row>
    <row r="158556" spans="1:4" x14ac:dyDescent="0.2">
      <c r="A158556" s="1">
        <v>195464</v>
      </c>
      <c r="B158556" s="1" t="s">
        <v>158162</v>
      </c>
      <c r="C158556" s="1" t="s">
        <v>5</v>
      </c>
    </row>
    <row r="158557" spans="1:4" x14ac:dyDescent="0.2">
      <c r="A158557" s="1">
        <v>195465</v>
      </c>
      <c r="B158557" s="1" t="s">
        <v>158163</v>
      </c>
      <c r="C158557" s="1" t="s">
        <v>5</v>
      </c>
    </row>
    <row r="158558" spans="1:4" x14ac:dyDescent="0.2">
      <c r="A158558" s="1">
        <v>195466</v>
      </c>
      <c r="B158558" s="1" t="s">
        <v>158164</v>
      </c>
      <c r="C158558" s="1" t="s">
        <v>5</v>
      </c>
    </row>
    <row r="158559" spans="1:4" x14ac:dyDescent="0.2">
      <c r="A158559" s="1">
        <v>195467</v>
      </c>
      <c r="B158559" s="1" t="s">
        <v>158165</v>
      </c>
      <c r="C158559" s="1" t="s">
        <v>5</v>
      </c>
    </row>
    <row r="158560" spans="1:4" x14ac:dyDescent="0.2">
      <c r="A158560" s="1">
        <v>195468</v>
      </c>
      <c r="B158560" s="1" t="s">
        <v>158166</v>
      </c>
      <c r="C158560" s="1" t="s">
        <v>5</v>
      </c>
    </row>
    <row r="158561" spans="1:3" x14ac:dyDescent="0.2">
      <c r="A158561" s="1">
        <v>195470</v>
      </c>
      <c r="B158561" s="1" t="s">
        <v>158167</v>
      </c>
      <c r="C158561" s="1" t="s">
        <v>60</v>
      </c>
    </row>
    <row r="158562" spans="1:3" x14ac:dyDescent="0.2">
      <c r="A158562" s="1">
        <v>195471</v>
      </c>
      <c r="B158562" s="1" t="s">
        <v>158168</v>
      </c>
      <c r="C158562" s="1" t="s">
        <v>5</v>
      </c>
    </row>
    <row r="158563" spans="1:3" x14ac:dyDescent="0.2">
      <c r="A158563" s="1">
        <v>195472</v>
      </c>
      <c r="B158563" s="1" t="s">
        <v>158169</v>
      </c>
      <c r="C158563" s="1" t="s">
        <v>5</v>
      </c>
    </row>
    <row r="158564" spans="1:3" x14ac:dyDescent="0.2">
      <c r="A158564" s="1">
        <v>195473</v>
      </c>
      <c r="B158564" s="1" t="s">
        <v>158170</v>
      </c>
      <c r="C158564" s="1" t="s">
        <v>5</v>
      </c>
    </row>
    <row r="158565" spans="1:3" x14ac:dyDescent="0.2">
      <c r="A158565" s="1">
        <v>195474</v>
      </c>
      <c r="B158565" s="1" t="s">
        <v>158171</v>
      </c>
      <c r="C158565" s="1" t="s">
        <v>60</v>
      </c>
    </row>
    <row r="158566" spans="1:3" x14ac:dyDescent="0.2">
      <c r="A158566" s="1">
        <v>195475</v>
      </c>
      <c r="B158566" s="1" t="s">
        <v>158172</v>
      </c>
      <c r="C158566" s="1" t="s">
        <v>5</v>
      </c>
    </row>
    <row r="158567" spans="1:3" x14ac:dyDescent="0.2">
      <c r="A158567" s="1">
        <v>195476</v>
      </c>
      <c r="B158567" s="1" t="s">
        <v>158173</v>
      </c>
      <c r="C158567" s="1" t="s">
        <v>60</v>
      </c>
    </row>
    <row r="158568" spans="1:3" x14ac:dyDescent="0.2">
      <c r="A158568" s="1">
        <v>195478</v>
      </c>
      <c r="B158568" s="1" t="s">
        <v>158174</v>
      </c>
      <c r="C158568" s="1" t="s">
        <v>5</v>
      </c>
    </row>
    <row r="158569" spans="1:3" x14ac:dyDescent="0.2">
      <c r="A158569" s="1">
        <v>195479</v>
      </c>
      <c r="B158569" s="1" t="s">
        <v>158175</v>
      </c>
      <c r="C158569" s="1" t="s">
        <v>5</v>
      </c>
    </row>
    <row r="158570" spans="1:3" x14ac:dyDescent="0.2">
      <c r="A158570" s="1">
        <v>195480</v>
      </c>
      <c r="B158570" s="1" t="s">
        <v>158176</v>
      </c>
      <c r="C158570" s="1" t="s">
        <v>5</v>
      </c>
    </row>
    <row r="158571" spans="1:3" x14ac:dyDescent="0.2">
      <c r="A158571" s="1">
        <v>195481</v>
      </c>
      <c r="B158571" s="1" t="s">
        <v>158177</v>
      </c>
      <c r="C158571" s="1" t="s">
        <v>5</v>
      </c>
    </row>
    <row r="158572" spans="1:3" x14ac:dyDescent="0.2">
      <c r="A158572" s="1">
        <v>195483</v>
      </c>
      <c r="B158572" s="1" t="s">
        <v>158178</v>
      </c>
      <c r="C158572" s="1" t="s">
        <v>5</v>
      </c>
    </row>
    <row r="158573" spans="1:3" x14ac:dyDescent="0.2">
      <c r="A158573" s="1">
        <v>195484</v>
      </c>
      <c r="B158573" s="1" t="s">
        <v>158179</v>
      </c>
      <c r="C158573" s="1" t="s">
        <v>60</v>
      </c>
    </row>
    <row r="158574" spans="1:3" x14ac:dyDescent="0.2">
      <c r="A158574" s="1">
        <v>195485</v>
      </c>
      <c r="B158574" s="1" t="s">
        <v>158180</v>
      </c>
      <c r="C158574" s="1" t="s">
        <v>5</v>
      </c>
    </row>
    <row r="158575" spans="1:3" x14ac:dyDescent="0.2">
      <c r="A158575" s="1">
        <v>195486</v>
      </c>
      <c r="B158575" s="1" t="s">
        <v>158181</v>
      </c>
      <c r="C158575" s="1" t="s">
        <v>5</v>
      </c>
    </row>
    <row r="158576" spans="1:3" x14ac:dyDescent="0.2">
      <c r="A158576" s="1">
        <v>195487</v>
      </c>
      <c r="B158576" s="1" t="s">
        <v>158182</v>
      </c>
      <c r="C158576" s="1" t="s">
        <v>5</v>
      </c>
    </row>
    <row r="158577" spans="1:4" x14ac:dyDescent="0.2">
      <c r="A158577" s="1">
        <v>195488</v>
      </c>
      <c r="B158577" s="1" t="s">
        <v>158183</v>
      </c>
      <c r="C158577" s="1" t="s">
        <v>5</v>
      </c>
    </row>
    <row r="158578" spans="1:4" x14ac:dyDescent="0.2">
      <c r="A158578" s="1">
        <v>195489</v>
      </c>
      <c r="B158578" s="1" t="s">
        <v>158184</v>
      </c>
      <c r="C158578" s="1" t="s">
        <v>5</v>
      </c>
    </row>
    <row r="158579" spans="1:4" x14ac:dyDescent="0.2">
      <c r="A158579" s="1">
        <v>195490</v>
      </c>
      <c r="B158579" s="1" t="s">
        <v>158185</v>
      </c>
      <c r="C158579" s="1" t="s">
        <v>5</v>
      </c>
    </row>
    <row r="158580" spans="1:4" x14ac:dyDescent="0.2">
      <c r="A158580" s="1">
        <v>195491</v>
      </c>
      <c r="B158580" s="1" t="s">
        <v>158186</v>
      </c>
      <c r="C158580" s="1" t="s">
        <v>5</v>
      </c>
    </row>
    <row r="158581" spans="1:4" x14ac:dyDescent="0.2">
      <c r="A158581" s="1">
        <v>195492</v>
      </c>
      <c r="B158581" s="1" t="s">
        <v>158187</v>
      </c>
      <c r="C158581" s="1" t="s">
        <v>5</v>
      </c>
    </row>
    <row r="158582" spans="1:4" x14ac:dyDescent="0.2">
      <c r="A158582" s="1">
        <v>195494</v>
      </c>
      <c r="B158582" s="1" t="s">
        <v>158188</v>
      </c>
      <c r="C158582" s="1" t="s">
        <v>5</v>
      </c>
    </row>
    <row r="158583" spans="1:4" x14ac:dyDescent="0.2">
      <c r="A158583" s="1">
        <v>195495</v>
      </c>
      <c r="B158583" s="1" t="s">
        <v>158189</v>
      </c>
      <c r="C158583" s="1" t="s">
        <v>5</v>
      </c>
    </row>
    <row r="158584" spans="1:4" x14ac:dyDescent="0.2">
      <c r="A158584" s="1">
        <v>195496</v>
      </c>
      <c r="B158584" s="1" t="s">
        <v>158190</v>
      </c>
      <c r="C158584" s="1" t="s">
        <v>5</v>
      </c>
    </row>
    <row r="158585" spans="1:4" x14ac:dyDescent="0.2">
      <c r="A158585" s="1">
        <v>195497</v>
      </c>
      <c r="B158585" s="1" t="s">
        <v>158191</v>
      </c>
      <c r="C158585" s="1" t="s">
        <v>5</v>
      </c>
    </row>
    <row r="158586" spans="1:4" x14ac:dyDescent="0.2">
      <c r="A158586" s="1">
        <v>195498</v>
      </c>
      <c r="B158586" s="1" t="s">
        <v>158192</v>
      </c>
      <c r="C158586" t="s">
        <v>60</v>
      </c>
      <c r="D158586" s="1" t="s">
        <v>61</v>
      </c>
    </row>
    <row r="158587" spans="1:4" x14ac:dyDescent="0.2">
      <c r="A158587" s="1">
        <v>195499</v>
      </c>
      <c r="B158587" s="1" t="s">
        <v>158193</v>
      </c>
      <c r="C158587" s="1" t="s">
        <v>5</v>
      </c>
    </row>
    <row r="158588" spans="1:4" x14ac:dyDescent="0.2">
      <c r="A158588" s="1">
        <v>195500</v>
      </c>
      <c r="B158588" s="1" t="s">
        <v>158194</v>
      </c>
      <c r="C158588" s="1" t="s">
        <v>5</v>
      </c>
    </row>
    <row r="158589" spans="1:4" x14ac:dyDescent="0.2">
      <c r="A158589" s="1">
        <v>195501</v>
      </c>
      <c r="B158589" s="1" t="s">
        <v>158195</v>
      </c>
      <c r="C158589" s="1" t="s">
        <v>60</v>
      </c>
    </row>
    <row r="158590" spans="1:4" x14ac:dyDescent="0.2">
      <c r="A158590" s="1">
        <v>195502</v>
      </c>
      <c r="B158590" s="1" t="s">
        <v>158196</v>
      </c>
      <c r="C158590" s="1" t="s">
        <v>5</v>
      </c>
    </row>
    <row r="158591" spans="1:4" x14ac:dyDescent="0.2">
      <c r="A158591" s="1">
        <v>195503</v>
      </c>
      <c r="B158591" s="1" t="s">
        <v>158197</v>
      </c>
      <c r="C158591" s="1" t="s">
        <v>5</v>
      </c>
    </row>
    <row r="158592" spans="1:4" x14ac:dyDescent="0.2">
      <c r="A158592" s="1">
        <v>195504</v>
      </c>
      <c r="B158592" s="1" t="s">
        <v>158198</v>
      </c>
      <c r="C158592" s="1" t="s">
        <v>5</v>
      </c>
    </row>
    <row r="158593" spans="1:3" x14ac:dyDescent="0.2">
      <c r="A158593" s="1">
        <v>195505</v>
      </c>
      <c r="B158593" s="1" t="s">
        <v>158199</v>
      </c>
      <c r="C158593" s="1" t="s">
        <v>5</v>
      </c>
    </row>
    <row r="158594" spans="1:3" x14ac:dyDescent="0.2">
      <c r="A158594" s="1">
        <v>195506</v>
      </c>
      <c r="B158594" s="1" t="s">
        <v>158200</v>
      </c>
      <c r="C158594" s="1" t="s">
        <v>5</v>
      </c>
    </row>
    <row r="158595" spans="1:3" x14ac:dyDescent="0.2">
      <c r="A158595" s="1">
        <v>195507</v>
      </c>
      <c r="B158595" s="1" t="s">
        <v>158201</v>
      </c>
      <c r="C158595" s="1" t="s">
        <v>5</v>
      </c>
    </row>
    <row r="158596" spans="1:3" x14ac:dyDescent="0.2">
      <c r="A158596" s="1">
        <v>195512</v>
      </c>
      <c r="B158596" s="1" t="s">
        <v>158202</v>
      </c>
      <c r="C158596" s="1" t="s">
        <v>5</v>
      </c>
    </row>
    <row r="158597" spans="1:3" x14ac:dyDescent="0.2">
      <c r="A158597" s="1">
        <v>195515</v>
      </c>
      <c r="B158597" s="1" t="s">
        <v>158203</v>
      </c>
      <c r="C158597" s="1" t="s">
        <v>5</v>
      </c>
    </row>
    <row r="158598" spans="1:3" x14ac:dyDescent="0.2">
      <c r="A158598" s="1">
        <v>195518</v>
      </c>
      <c r="B158598" s="1" t="s">
        <v>158204</v>
      </c>
      <c r="C158598" s="1" t="s">
        <v>5</v>
      </c>
    </row>
    <row r="158599" spans="1:3" x14ac:dyDescent="0.2">
      <c r="A158599" s="1">
        <v>195521</v>
      </c>
      <c r="B158599" s="1" t="s">
        <v>158205</v>
      </c>
      <c r="C158599" s="1" t="s">
        <v>5</v>
      </c>
    </row>
    <row r="158600" spans="1:3" x14ac:dyDescent="0.2">
      <c r="A158600" s="1">
        <v>195524</v>
      </c>
      <c r="B158600" s="1" t="s">
        <v>158206</v>
      </c>
      <c r="C158600" s="1" t="s">
        <v>5</v>
      </c>
    </row>
    <row r="158601" spans="1:3" x14ac:dyDescent="0.2">
      <c r="A158601" s="1">
        <v>195526</v>
      </c>
      <c r="B158601" s="1" t="s">
        <v>158207</v>
      </c>
      <c r="C158601" s="1" t="s">
        <v>5</v>
      </c>
    </row>
    <row r="158602" spans="1:3" x14ac:dyDescent="0.2">
      <c r="A158602" s="1">
        <v>195530</v>
      </c>
      <c r="B158602" s="1" t="s">
        <v>158208</v>
      </c>
      <c r="C158602" s="1" t="s">
        <v>5</v>
      </c>
    </row>
    <row r="158603" spans="1:3" x14ac:dyDescent="0.2">
      <c r="A158603" s="1">
        <v>195531</v>
      </c>
      <c r="B158603" s="1" t="s">
        <v>158209</v>
      </c>
      <c r="C158603" s="1" t="s">
        <v>5</v>
      </c>
    </row>
    <row r="158604" spans="1:3" x14ac:dyDescent="0.2">
      <c r="A158604" s="1">
        <v>195538</v>
      </c>
      <c r="B158604" s="1" t="s">
        <v>158210</v>
      </c>
      <c r="C158604" s="1" t="s">
        <v>5</v>
      </c>
    </row>
    <row r="158605" spans="1:3" x14ac:dyDescent="0.2">
      <c r="A158605" s="1">
        <v>195540</v>
      </c>
      <c r="B158605" s="1" t="s">
        <v>158211</v>
      </c>
      <c r="C158605" s="1" t="s">
        <v>5</v>
      </c>
    </row>
    <row r="158606" spans="1:3" x14ac:dyDescent="0.2">
      <c r="A158606" s="1">
        <v>195541</v>
      </c>
      <c r="B158606" s="1" t="s">
        <v>158212</v>
      </c>
      <c r="C158606" s="1" t="s">
        <v>5</v>
      </c>
    </row>
    <row r="158607" spans="1:3" x14ac:dyDescent="0.2">
      <c r="A158607" s="1">
        <v>195545</v>
      </c>
      <c r="B158607" s="1" t="s">
        <v>158213</v>
      </c>
      <c r="C158607" s="1" t="s">
        <v>5</v>
      </c>
    </row>
    <row r="158608" spans="1:3" x14ac:dyDescent="0.2">
      <c r="A158608" s="1">
        <v>195547</v>
      </c>
      <c r="B158608" s="1" t="s">
        <v>158214</v>
      </c>
      <c r="C158608" s="1" t="s">
        <v>5</v>
      </c>
    </row>
    <row r="158609" spans="1:3" x14ac:dyDescent="0.2">
      <c r="A158609" s="1">
        <v>195550</v>
      </c>
      <c r="B158609" s="1" t="s">
        <v>158156</v>
      </c>
      <c r="C158609" s="1" t="s">
        <v>60</v>
      </c>
    </row>
    <row r="158610" spans="1:3" x14ac:dyDescent="0.2">
      <c r="A158610" s="1">
        <v>195551</v>
      </c>
      <c r="B158610" s="1" t="s">
        <v>158215</v>
      </c>
      <c r="C158610" s="1" t="s">
        <v>5</v>
      </c>
    </row>
    <row r="158611" spans="1:3" x14ac:dyDescent="0.2">
      <c r="A158611" s="1">
        <v>195553</v>
      </c>
      <c r="B158611" s="1" t="s">
        <v>158216</v>
      </c>
      <c r="C158611" s="1" t="s">
        <v>5</v>
      </c>
    </row>
    <row r="158612" spans="1:3" x14ac:dyDescent="0.2">
      <c r="A158612" s="1">
        <v>195554</v>
      </c>
      <c r="B158612" s="1" t="s">
        <v>158217</v>
      </c>
      <c r="C158612" s="1" t="s">
        <v>5</v>
      </c>
    </row>
    <row r="158613" spans="1:3" x14ac:dyDescent="0.2">
      <c r="A158613" s="1">
        <v>195558</v>
      </c>
      <c r="B158613" s="1" t="s">
        <v>158218</v>
      </c>
      <c r="C158613" s="1" t="s">
        <v>5</v>
      </c>
    </row>
    <row r="158614" spans="1:3" x14ac:dyDescent="0.2">
      <c r="A158614" s="1">
        <v>195559</v>
      </c>
      <c r="B158614" s="1" t="s">
        <v>158219</v>
      </c>
      <c r="C158614" s="1" t="s">
        <v>60</v>
      </c>
    </row>
    <row r="158615" spans="1:3" x14ac:dyDescent="0.2">
      <c r="A158615" s="1">
        <v>195561</v>
      </c>
      <c r="B158615" s="1" t="s">
        <v>158220</v>
      </c>
      <c r="C158615" s="1" t="s">
        <v>5</v>
      </c>
    </row>
    <row r="158616" spans="1:3" x14ac:dyDescent="0.2">
      <c r="A158616" s="1">
        <v>195562</v>
      </c>
      <c r="B158616" s="1" t="s">
        <v>158221</v>
      </c>
      <c r="C158616" s="1" t="s">
        <v>60</v>
      </c>
    </row>
    <row r="158617" spans="1:3" x14ac:dyDescent="0.2">
      <c r="A158617" s="1">
        <v>195563</v>
      </c>
      <c r="B158617" s="1" t="s">
        <v>158222</v>
      </c>
      <c r="C158617" s="1" t="s">
        <v>5</v>
      </c>
    </row>
    <row r="158618" spans="1:3" x14ac:dyDescent="0.2">
      <c r="A158618" s="1">
        <v>195565</v>
      </c>
      <c r="B158618" s="1" t="s">
        <v>158223</v>
      </c>
      <c r="C158618" s="1" t="s">
        <v>60</v>
      </c>
    </row>
    <row r="158619" spans="1:3" x14ac:dyDescent="0.2">
      <c r="A158619" s="1">
        <v>195566</v>
      </c>
      <c r="B158619" s="1" t="s">
        <v>158224</v>
      </c>
      <c r="C158619" s="1" t="s">
        <v>5</v>
      </c>
    </row>
    <row r="158620" spans="1:3" x14ac:dyDescent="0.2">
      <c r="A158620" s="1">
        <v>195568</v>
      </c>
      <c r="B158620" s="1" t="s">
        <v>158225</v>
      </c>
      <c r="C158620" s="1" t="s">
        <v>5</v>
      </c>
    </row>
    <row r="158621" spans="1:3" x14ac:dyDescent="0.2">
      <c r="A158621" s="1">
        <v>195570</v>
      </c>
      <c r="B158621" s="1" t="s">
        <v>158226</v>
      </c>
      <c r="C158621" s="1" t="s">
        <v>5</v>
      </c>
    </row>
    <row r="158622" spans="1:3" x14ac:dyDescent="0.2">
      <c r="A158622" s="1">
        <v>195576</v>
      </c>
      <c r="B158622" s="1" t="s">
        <v>158227</v>
      </c>
      <c r="C158622" s="1" t="s">
        <v>5</v>
      </c>
    </row>
    <row r="158623" spans="1:3" x14ac:dyDescent="0.2">
      <c r="A158623" s="1">
        <v>195579</v>
      </c>
      <c r="B158623" s="1" t="s">
        <v>158228</v>
      </c>
      <c r="C158623" s="1" t="s">
        <v>5</v>
      </c>
    </row>
    <row r="158624" spans="1:3" x14ac:dyDescent="0.2">
      <c r="A158624" s="1">
        <v>195583</v>
      </c>
      <c r="B158624" s="1" t="s">
        <v>158229</v>
      </c>
      <c r="C158624" s="1" t="s">
        <v>5</v>
      </c>
    </row>
    <row r="158625" spans="1:4" x14ac:dyDescent="0.2">
      <c r="A158625" s="1">
        <v>195585</v>
      </c>
      <c r="B158625" s="1" t="s">
        <v>158230</v>
      </c>
      <c r="C158625" s="1" t="s">
        <v>5</v>
      </c>
    </row>
    <row r="158626" spans="1:4" x14ac:dyDescent="0.2">
      <c r="A158626" s="1">
        <v>195598</v>
      </c>
      <c r="B158626" s="1" t="s">
        <v>158231</v>
      </c>
      <c r="C158626" s="1" t="s">
        <v>5</v>
      </c>
    </row>
    <row r="158627" spans="1:4" x14ac:dyDescent="0.2">
      <c r="A158627" s="1">
        <v>195599</v>
      </c>
      <c r="B158627" s="1" t="s">
        <v>158232</v>
      </c>
      <c r="C158627" s="1" t="s">
        <v>5</v>
      </c>
    </row>
    <row r="158628" spans="1:4" x14ac:dyDescent="0.2">
      <c r="A158628" s="1">
        <v>195607</v>
      </c>
      <c r="B158628" s="1" t="s">
        <v>158233</v>
      </c>
      <c r="C158628" s="1" t="s">
        <v>5</v>
      </c>
    </row>
    <row r="158629" spans="1:4" x14ac:dyDescent="0.2">
      <c r="A158629" s="1">
        <v>195609</v>
      </c>
      <c r="B158629" s="1" t="s">
        <v>158234</v>
      </c>
      <c r="C158629" s="1" t="s">
        <v>60</v>
      </c>
      <c r="D158629" s="1" t="s">
        <v>61</v>
      </c>
    </row>
    <row r="158630" spans="1:4" x14ac:dyDescent="0.2">
      <c r="A158630" s="1">
        <v>195621</v>
      </c>
      <c r="B158630" s="1" t="s">
        <v>158235</v>
      </c>
      <c r="C158630" s="1" t="s">
        <v>5</v>
      </c>
    </row>
    <row r="158631" spans="1:4" x14ac:dyDescent="0.2">
      <c r="A158631" s="1">
        <v>195629</v>
      </c>
      <c r="B158631" s="1" t="s">
        <v>158236</v>
      </c>
      <c r="C158631" s="1" t="s">
        <v>5</v>
      </c>
    </row>
    <row r="158632" spans="1:4" x14ac:dyDescent="0.2">
      <c r="A158632" s="1">
        <v>195631</v>
      </c>
      <c r="B158632" s="1" t="s">
        <v>158237</v>
      </c>
      <c r="C158632" s="1" t="s">
        <v>60</v>
      </c>
    </row>
    <row r="158633" spans="1:4" x14ac:dyDescent="0.2">
      <c r="A158633" s="1">
        <v>195633</v>
      </c>
      <c r="B158633" s="1" t="s">
        <v>158238</v>
      </c>
      <c r="C158633" s="1" t="s">
        <v>5</v>
      </c>
    </row>
    <row r="158634" spans="1:4" x14ac:dyDescent="0.2">
      <c r="A158634" s="1">
        <v>195636</v>
      </c>
      <c r="B158634" s="1" t="s">
        <v>158239</v>
      </c>
      <c r="C158634" s="1" t="s">
        <v>5</v>
      </c>
    </row>
    <row r="158635" spans="1:4" x14ac:dyDescent="0.2">
      <c r="A158635" s="1">
        <v>195637</v>
      </c>
      <c r="B158635" s="1" t="s">
        <v>158240</v>
      </c>
      <c r="C158635" s="1" t="s">
        <v>5</v>
      </c>
    </row>
    <row r="158636" spans="1:4" x14ac:dyDescent="0.2">
      <c r="A158636" s="1">
        <v>195638</v>
      </c>
      <c r="B158636" s="1" t="s">
        <v>158241</v>
      </c>
      <c r="C158636" s="1" t="s">
        <v>60</v>
      </c>
    </row>
    <row r="158637" spans="1:4" x14ac:dyDescent="0.2">
      <c r="A158637" s="1">
        <v>195639</v>
      </c>
      <c r="B158637" s="1" t="s">
        <v>158242</v>
      </c>
      <c r="C158637" s="1" t="s">
        <v>60</v>
      </c>
    </row>
    <row r="158638" spans="1:4" x14ac:dyDescent="0.2">
      <c r="A158638" s="1">
        <v>195642</v>
      </c>
      <c r="B158638" s="1" t="s">
        <v>158243</v>
      </c>
      <c r="C158638" s="1" t="s">
        <v>60</v>
      </c>
    </row>
    <row r="158639" spans="1:4" x14ac:dyDescent="0.2">
      <c r="A158639" s="1">
        <v>195643</v>
      </c>
      <c r="B158639" s="1" t="s">
        <v>158244</v>
      </c>
      <c r="C158639" s="1" t="s">
        <v>60</v>
      </c>
    </row>
    <row r="158640" spans="1:4" x14ac:dyDescent="0.2">
      <c r="A158640" s="1">
        <v>195644</v>
      </c>
      <c r="B158640" s="1" t="s">
        <v>158245</v>
      </c>
      <c r="C158640" s="1" t="s">
        <v>60</v>
      </c>
    </row>
    <row r="158641" spans="1:3" x14ac:dyDescent="0.2">
      <c r="A158641" s="1">
        <v>195645</v>
      </c>
      <c r="B158641" s="1" t="s">
        <v>158246</v>
      </c>
      <c r="C158641" s="1" t="s">
        <v>5</v>
      </c>
    </row>
    <row r="158642" spans="1:3" x14ac:dyDescent="0.2">
      <c r="A158642" s="1">
        <v>195646</v>
      </c>
      <c r="B158642" s="1" t="s">
        <v>158247</v>
      </c>
      <c r="C158642" s="1" t="s">
        <v>5</v>
      </c>
    </row>
    <row r="158643" spans="1:3" x14ac:dyDescent="0.2">
      <c r="A158643" s="1">
        <v>195647</v>
      </c>
      <c r="B158643" s="1" t="s">
        <v>158248</v>
      </c>
      <c r="C158643" s="1" t="s">
        <v>5</v>
      </c>
    </row>
    <row r="158644" spans="1:3" x14ac:dyDescent="0.2">
      <c r="A158644" s="1">
        <v>195650</v>
      </c>
      <c r="B158644" s="1" t="s">
        <v>158249</v>
      </c>
      <c r="C158644" s="1" t="s">
        <v>5</v>
      </c>
    </row>
    <row r="158645" spans="1:3" x14ac:dyDescent="0.2">
      <c r="A158645" s="1">
        <v>195651</v>
      </c>
      <c r="B158645" s="1" t="s">
        <v>158250</v>
      </c>
      <c r="C158645" s="1" t="s">
        <v>60</v>
      </c>
    </row>
    <row r="158646" spans="1:3" x14ac:dyDescent="0.2">
      <c r="A158646" s="1">
        <v>195652</v>
      </c>
      <c r="B158646" s="1" t="s">
        <v>158251</v>
      </c>
      <c r="C158646" s="1" t="s">
        <v>60</v>
      </c>
    </row>
    <row r="158647" spans="1:3" x14ac:dyDescent="0.2">
      <c r="A158647" s="1">
        <v>195654</v>
      </c>
      <c r="B158647" s="1" t="s">
        <v>158252</v>
      </c>
      <c r="C158647" s="1" t="s">
        <v>5</v>
      </c>
    </row>
    <row r="158648" spans="1:3" x14ac:dyDescent="0.2">
      <c r="A158648" s="1">
        <v>195657</v>
      </c>
      <c r="B158648" s="1" t="s">
        <v>158253</v>
      </c>
      <c r="C158648" s="1" t="s">
        <v>5</v>
      </c>
    </row>
    <row r="158649" spans="1:3" x14ac:dyDescent="0.2">
      <c r="A158649" s="1">
        <v>195658</v>
      </c>
      <c r="B158649" s="1" t="s">
        <v>158254</v>
      </c>
      <c r="C158649" s="1" t="s">
        <v>5</v>
      </c>
    </row>
    <row r="158650" spans="1:3" x14ac:dyDescent="0.2">
      <c r="A158650" s="1">
        <v>195659</v>
      </c>
      <c r="B158650" s="1" t="s">
        <v>158255</v>
      </c>
      <c r="C158650" s="1" t="s">
        <v>5</v>
      </c>
    </row>
    <row r="158651" spans="1:3" x14ac:dyDescent="0.2">
      <c r="A158651" s="1">
        <v>195660</v>
      </c>
      <c r="B158651" s="1" t="s">
        <v>158256</v>
      </c>
      <c r="C158651" s="1" t="s">
        <v>5</v>
      </c>
    </row>
    <row r="158652" spans="1:3" x14ac:dyDescent="0.2">
      <c r="A158652" s="1">
        <v>195662</v>
      </c>
      <c r="B158652" s="1" t="s">
        <v>158257</v>
      </c>
      <c r="C158652" s="1" t="s">
        <v>5</v>
      </c>
    </row>
    <row r="158653" spans="1:3" x14ac:dyDescent="0.2">
      <c r="A158653" s="1">
        <v>195663</v>
      </c>
      <c r="B158653" s="1" t="s">
        <v>158258</v>
      </c>
      <c r="C158653" s="1" t="s">
        <v>5</v>
      </c>
    </row>
    <row r="158654" spans="1:3" x14ac:dyDescent="0.2">
      <c r="A158654" s="1">
        <v>195664</v>
      </c>
      <c r="B158654" s="1" t="s">
        <v>158259</v>
      </c>
      <c r="C158654" s="1" t="s">
        <v>5</v>
      </c>
    </row>
    <row r="158655" spans="1:3" x14ac:dyDescent="0.2">
      <c r="A158655" s="1">
        <v>195666</v>
      </c>
      <c r="B158655" s="1" t="s">
        <v>158260</v>
      </c>
      <c r="C158655" s="1" t="s">
        <v>5</v>
      </c>
    </row>
    <row r="158656" spans="1:3" x14ac:dyDescent="0.2">
      <c r="A158656" s="1">
        <v>195668</v>
      </c>
      <c r="B158656" s="1" t="s">
        <v>158261</v>
      </c>
      <c r="C158656" s="1" t="s">
        <v>5</v>
      </c>
    </row>
    <row r="158657" spans="1:3" x14ac:dyDescent="0.2">
      <c r="A158657" s="1">
        <v>195669</v>
      </c>
      <c r="B158657" s="1" t="s">
        <v>158262</v>
      </c>
      <c r="C158657" s="1" t="s">
        <v>5</v>
      </c>
    </row>
    <row r="158658" spans="1:3" x14ac:dyDescent="0.2">
      <c r="A158658" s="1">
        <v>195670</v>
      </c>
      <c r="B158658" s="1" t="s">
        <v>158263</v>
      </c>
      <c r="C158658" s="1" t="s">
        <v>5</v>
      </c>
    </row>
    <row r="158659" spans="1:3" x14ac:dyDescent="0.2">
      <c r="A158659" s="1">
        <v>195671</v>
      </c>
      <c r="B158659" s="1" t="s">
        <v>158264</v>
      </c>
      <c r="C158659" s="1" t="s">
        <v>5</v>
      </c>
    </row>
    <row r="158660" spans="1:3" x14ac:dyDescent="0.2">
      <c r="A158660" s="1">
        <v>195672</v>
      </c>
      <c r="B158660" s="1" t="s">
        <v>158265</v>
      </c>
      <c r="C158660" s="1" t="s">
        <v>5</v>
      </c>
    </row>
    <row r="158661" spans="1:3" x14ac:dyDescent="0.2">
      <c r="A158661" s="1">
        <v>195673</v>
      </c>
      <c r="B158661" s="1" t="s">
        <v>158266</v>
      </c>
      <c r="C158661" s="1" t="s">
        <v>5</v>
      </c>
    </row>
    <row r="158662" spans="1:3" x14ac:dyDescent="0.2">
      <c r="A158662" s="1">
        <v>195677</v>
      </c>
      <c r="B158662" s="1" t="s">
        <v>158267</v>
      </c>
      <c r="C158662" s="1" t="s">
        <v>5</v>
      </c>
    </row>
    <row r="158663" spans="1:3" x14ac:dyDescent="0.2">
      <c r="A158663" s="1">
        <v>195679</v>
      </c>
      <c r="B158663" s="1" t="s">
        <v>158268</v>
      </c>
      <c r="C158663" s="1" t="s">
        <v>60</v>
      </c>
    </row>
    <row r="158664" spans="1:3" x14ac:dyDescent="0.2">
      <c r="A158664" s="1">
        <v>195680</v>
      </c>
      <c r="B158664" s="1" t="s">
        <v>158269</v>
      </c>
      <c r="C158664" s="1" t="s">
        <v>5</v>
      </c>
    </row>
    <row r="158665" spans="1:3" x14ac:dyDescent="0.2">
      <c r="A158665" s="1">
        <v>195681</v>
      </c>
      <c r="B158665" s="1" t="s">
        <v>158270</v>
      </c>
      <c r="C158665" s="1" t="s">
        <v>60</v>
      </c>
    </row>
    <row r="158666" spans="1:3" x14ac:dyDescent="0.2">
      <c r="A158666" s="1">
        <v>195682</v>
      </c>
      <c r="B158666" s="1" t="s">
        <v>158271</v>
      </c>
      <c r="C158666" s="1" t="s">
        <v>60</v>
      </c>
    </row>
    <row r="158667" spans="1:3" x14ac:dyDescent="0.2">
      <c r="A158667" s="1">
        <v>195683</v>
      </c>
      <c r="B158667" s="1" t="s">
        <v>158272</v>
      </c>
      <c r="C158667" s="1" t="s">
        <v>5</v>
      </c>
    </row>
    <row r="158668" spans="1:3" x14ac:dyDescent="0.2">
      <c r="A158668" s="1">
        <v>195684</v>
      </c>
      <c r="B158668" s="1" t="s">
        <v>158273</v>
      </c>
      <c r="C158668" s="1" t="s">
        <v>60</v>
      </c>
    </row>
    <row r="158669" spans="1:3" x14ac:dyDescent="0.2">
      <c r="A158669" s="1">
        <v>195686</v>
      </c>
      <c r="B158669" s="1" t="s">
        <v>158274</v>
      </c>
      <c r="C158669" s="1" t="s">
        <v>60</v>
      </c>
    </row>
    <row r="158670" spans="1:3" x14ac:dyDescent="0.2">
      <c r="A158670" s="1">
        <v>195687</v>
      </c>
      <c r="B158670" s="1" t="s">
        <v>158275</v>
      </c>
      <c r="C158670" s="1" t="s">
        <v>60</v>
      </c>
    </row>
    <row r="158671" spans="1:3" x14ac:dyDescent="0.2">
      <c r="A158671" s="1">
        <v>195688</v>
      </c>
      <c r="B158671" s="1" t="s">
        <v>158276</v>
      </c>
      <c r="C158671" s="1" t="s">
        <v>60</v>
      </c>
    </row>
    <row r="158672" spans="1:3" x14ac:dyDescent="0.2">
      <c r="A158672" s="1">
        <v>195689</v>
      </c>
      <c r="B158672" s="1" t="s">
        <v>158277</v>
      </c>
      <c r="C158672" s="1" t="s">
        <v>60</v>
      </c>
    </row>
    <row r="158673" spans="1:3" x14ac:dyDescent="0.2">
      <c r="A158673" s="1">
        <v>195690</v>
      </c>
      <c r="B158673" s="1" t="s">
        <v>158278</v>
      </c>
      <c r="C158673" s="1" t="s">
        <v>60</v>
      </c>
    </row>
    <row r="158674" spans="1:3" x14ac:dyDescent="0.2">
      <c r="A158674" s="1">
        <v>195691</v>
      </c>
      <c r="B158674" s="1" t="s">
        <v>158279</v>
      </c>
      <c r="C158674" s="1" t="s">
        <v>60</v>
      </c>
    </row>
    <row r="158675" spans="1:3" x14ac:dyDescent="0.2">
      <c r="A158675" s="1">
        <v>195692</v>
      </c>
      <c r="B158675" s="1" t="s">
        <v>158280</v>
      </c>
      <c r="C158675" s="1" t="s">
        <v>60</v>
      </c>
    </row>
    <row r="158676" spans="1:3" x14ac:dyDescent="0.2">
      <c r="A158676" s="1">
        <v>195693</v>
      </c>
      <c r="B158676" s="1" t="s">
        <v>158281</v>
      </c>
      <c r="C158676" s="1" t="s">
        <v>5</v>
      </c>
    </row>
    <row r="158677" spans="1:3" x14ac:dyDescent="0.2">
      <c r="A158677" s="1">
        <v>195695</v>
      </c>
      <c r="B158677" s="1" t="s">
        <v>158282</v>
      </c>
      <c r="C158677" s="1" t="s">
        <v>60</v>
      </c>
    </row>
    <row r="158678" spans="1:3" x14ac:dyDescent="0.2">
      <c r="A158678" s="1">
        <v>195696</v>
      </c>
      <c r="B158678" s="1" t="s">
        <v>158283</v>
      </c>
      <c r="C158678" s="1" t="s">
        <v>5</v>
      </c>
    </row>
    <row r="158679" spans="1:3" x14ac:dyDescent="0.2">
      <c r="A158679" s="1">
        <v>195697</v>
      </c>
      <c r="B158679" s="1" t="s">
        <v>158284</v>
      </c>
      <c r="C158679" s="1" t="s">
        <v>60</v>
      </c>
    </row>
    <row r="158680" spans="1:3" x14ac:dyDescent="0.2">
      <c r="A158680" s="1">
        <v>195698</v>
      </c>
      <c r="B158680" s="1" t="s">
        <v>158285</v>
      </c>
      <c r="C158680" s="1" t="s">
        <v>5</v>
      </c>
    </row>
    <row r="158681" spans="1:3" x14ac:dyDescent="0.2">
      <c r="A158681" s="1">
        <v>195699</v>
      </c>
      <c r="B158681" s="1" t="s">
        <v>158286</v>
      </c>
      <c r="C158681" s="1" t="s">
        <v>60</v>
      </c>
    </row>
    <row r="158682" spans="1:3" x14ac:dyDescent="0.2">
      <c r="A158682" s="1">
        <v>195700</v>
      </c>
      <c r="B158682" s="1" t="s">
        <v>158287</v>
      </c>
      <c r="C158682" s="1" t="s">
        <v>60</v>
      </c>
    </row>
    <row r="158683" spans="1:3" x14ac:dyDescent="0.2">
      <c r="A158683" s="1">
        <v>195702</v>
      </c>
      <c r="B158683" s="1" t="s">
        <v>158288</v>
      </c>
      <c r="C158683" s="1" t="s">
        <v>60</v>
      </c>
    </row>
    <row r="158684" spans="1:3" x14ac:dyDescent="0.2">
      <c r="A158684" s="1">
        <v>195703</v>
      </c>
      <c r="B158684" s="1" t="s">
        <v>158289</v>
      </c>
      <c r="C158684" s="1" t="s">
        <v>5</v>
      </c>
    </row>
    <row r="158685" spans="1:3" x14ac:dyDescent="0.2">
      <c r="A158685" s="1">
        <v>195704</v>
      </c>
      <c r="B158685" s="1" t="s">
        <v>158290</v>
      </c>
      <c r="C158685" s="1" t="s">
        <v>60</v>
      </c>
    </row>
    <row r="158686" spans="1:3" x14ac:dyDescent="0.2">
      <c r="A158686" s="1">
        <v>195705</v>
      </c>
      <c r="B158686" s="1" t="s">
        <v>158291</v>
      </c>
      <c r="C158686" s="1" t="s">
        <v>5</v>
      </c>
    </row>
    <row r="158687" spans="1:3" x14ac:dyDescent="0.2">
      <c r="A158687" s="1">
        <v>195706</v>
      </c>
      <c r="B158687" s="1" t="s">
        <v>158292</v>
      </c>
      <c r="C158687" s="1" t="s">
        <v>60</v>
      </c>
    </row>
    <row r="158688" spans="1:3" x14ac:dyDescent="0.2">
      <c r="A158688" s="1">
        <v>195707</v>
      </c>
      <c r="B158688" s="1" t="s">
        <v>158293</v>
      </c>
      <c r="C158688" s="1" t="s">
        <v>60</v>
      </c>
    </row>
    <row r="158689" spans="1:3" x14ac:dyDescent="0.2">
      <c r="A158689" s="1">
        <v>195708</v>
      </c>
      <c r="B158689" s="1" t="s">
        <v>158294</v>
      </c>
      <c r="C158689" s="1" t="s">
        <v>60</v>
      </c>
    </row>
    <row r="158690" spans="1:3" x14ac:dyDescent="0.2">
      <c r="A158690" s="1">
        <v>195709</v>
      </c>
      <c r="B158690" s="1" t="s">
        <v>158295</v>
      </c>
      <c r="C158690" s="1" t="s">
        <v>60</v>
      </c>
    </row>
    <row r="158691" spans="1:3" x14ac:dyDescent="0.2">
      <c r="A158691" s="1">
        <v>195710</v>
      </c>
      <c r="B158691" s="1" t="s">
        <v>158296</v>
      </c>
      <c r="C158691" s="1" t="s">
        <v>60</v>
      </c>
    </row>
    <row r="158692" spans="1:3" x14ac:dyDescent="0.2">
      <c r="A158692" s="1">
        <v>195711</v>
      </c>
      <c r="B158692" s="1" t="s">
        <v>158297</v>
      </c>
      <c r="C158692" s="1" t="s">
        <v>60</v>
      </c>
    </row>
    <row r="158693" spans="1:3" x14ac:dyDescent="0.2">
      <c r="A158693" s="1">
        <v>195712</v>
      </c>
      <c r="B158693" s="1" t="s">
        <v>158298</v>
      </c>
      <c r="C158693" s="1" t="s">
        <v>60</v>
      </c>
    </row>
    <row r="158694" spans="1:3" x14ac:dyDescent="0.2">
      <c r="A158694" s="1">
        <v>195713</v>
      </c>
      <c r="B158694" s="1" t="s">
        <v>158299</v>
      </c>
      <c r="C158694" s="1" t="s">
        <v>60</v>
      </c>
    </row>
    <row r="158695" spans="1:3" x14ac:dyDescent="0.2">
      <c r="A158695" s="1">
        <v>195715</v>
      </c>
      <c r="B158695" s="1" t="s">
        <v>158300</v>
      </c>
      <c r="C158695" s="1" t="s">
        <v>60</v>
      </c>
    </row>
    <row r="158696" spans="1:3" x14ac:dyDescent="0.2">
      <c r="A158696" s="1">
        <v>195716</v>
      </c>
      <c r="B158696" s="1" t="s">
        <v>158301</v>
      </c>
      <c r="C158696" s="1" t="s">
        <v>60</v>
      </c>
    </row>
    <row r="158697" spans="1:3" x14ac:dyDescent="0.2">
      <c r="A158697" s="1">
        <v>195720</v>
      </c>
      <c r="B158697" s="1" t="s">
        <v>158302</v>
      </c>
      <c r="C158697" s="1" t="s">
        <v>60</v>
      </c>
    </row>
    <row r="158698" spans="1:3" x14ac:dyDescent="0.2">
      <c r="A158698" s="1">
        <v>195721</v>
      </c>
      <c r="B158698" s="1" t="s">
        <v>158303</v>
      </c>
      <c r="C158698" s="1" t="s">
        <v>5</v>
      </c>
    </row>
    <row r="158699" spans="1:3" x14ac:dyDescent="0.2">
      <c r="A158699" s="1">
        <v>195722</v>
      </c>
      <c r="B158699" s="1" t="s">
        <v>158304</v>
      </c>
      <c r="C158699" s="1" t="s">
        <v>5</v>
      </c>
    </row>
    <row r="158700" spans="1:3" x14ac:dyDescent="0.2">
      <c r="A158700" s="1">
        <v>195727</v>
      </c>
      <c r="B158700" s="1" t="s">
        <v>158305</v>
      </c>
      <c r="C158700" s="1" t="s">
        <v>60</v>
      </c>
    </row>
    <row r="158701" spans="1:3" x14ac:dyDescent="0.2">
      <c r="A158701" s="1">
        <v>195728</v>
      </c>
      <c r="B158701" s="1" t="s">
        <v>158306</v>
      </c>
      <c r="C158701" s="1" t="s">
        <v>5</v>
      </c>
    </row>
    <row r="158702" spans="1:3" x14ac:dyDescent="0.2">
      <c r="A158702" s="1">
        <v>195730</v>
      </c>
      <c r="B158702" s="1" t="s">
        <v>158307</v>
      </c>
      <c r="C158702" s="1" t="s">
        <v>60</v>
      </c>
    </row>
    <row r="158703" spans="1:3" x14ac:dyDescent="0.2">
      <c r="A158703" s="1">
        <v>195731</v>
      </c>
      <c r="B158703" s="1" t="s">
        <v>158308</v>
      </c>
      <c r="C158703" s="1" t="s">
        <v>5</v>
      </c>
    </row>
    <row r="158704" spans="1:3" x14ac:dyDescent="0.2">
      <c r="A158704" s="1">
        <v>195735</v>
      </c>
      <c r="B158704" s="1" t="s">
        <v>158309</v>
      </c>
      <c r="C158704" s="1" t="s">
        <v>5</v>
      </c>
    </row>
    <row r="158705" spans="1:3" x14ac:dyDescent="0.2">
      <c r="A158705" s="1">
        <v>195737</v>
      </c>
      <c r="B158705" s="1" t="s">
        <v>158310</v>
      </c>
      <c r="C158705" s="1" t="s">
        <v>5</v>
      </c>
    </row>
    <row r="158706" spans="1:3" x14ac:dyDescent="0.2">
      <c r="A158706" s="1">
        <v>195742</v>
      </c>
      <c r="B158706" s="1" t="s">
        <v>158311</v>
      </c>
      <c r="C158706" s="1" t="s">
        <v>5</v>
      </c>
    </row>
    <row r="158707" spans="1:3" x14ac:dyDescent="0.2">
      <c r="A158707" s="1">
        <v>195744</v>
      </c>
      <c r="B158707" s="1" t="s">
        <v>158312</v>
      </c>
      <c r="C158707" s="1" t="s">
        <v>60</v>
      </c>
    </row>
    <row r="158708" spans="1:3" x14ac:dyDescent="0.2">
      <c r="A158708" s="1">
        <v>195745</v>
      </c>
      <c r="B158708" s="1" t="s">
        <v>158313</v>
      </c>
      <c r="C158708" s="1" t="s">
        <v>60</v>
      </c>
    </row>
    <row r="158709" spans="1:3" x14ac:dyDescent="0.2">
      <c r="A158709" s="1">
        <v>195746</v>
      </c>
      <c r="B158709" s="1" t="s">
        <v>158314</v>
      </c>
      <c r="C158709" s="1" t="s">
        <v>60</v>
      </c>
    </row>
    <row r="158710" spans="1:3" x14ac:dyDescent="0.2">
      <c r="A158710" s="1">
        <v>195747</v>
      </c>
      <c r="B158710" s="1" t="s">
        <v>158315</v>
      </c>
      <c r="C158710" s="1" t="s">
        <v>5</v>
      </c>
    </row>
    <row r="158711" spans="1:3" x14ac:dyDescent="0.2">
      <c r="A158711" s="1">
        <v>195748</v>
      </c>
      <c r="B158711" s="1" t="s">
        <v>158316</v>
      </c>
      <c r="C158711" s="1" t="s">
        <v>60</v>
      </c>
    </row>
    <row r="158712" spans="1:3" x14ac:dyDescent="0.2">
      <c r="A158712" s="1">
        <v>195749</v>
      </c>
      <c r="B158712" s="1" t="s">
        <v>158317</v>
      </c>
      <c r="C158712" s="1" t="s">
        <v>60</v>
      </c>
    </row>
    <row r="158713" spans="1:3" x14ac:dyDescent="0.2">
      <c r="A158713" s="1">
        <v>195750</v>
      </c>
      <c r="B158713" s="1" t="s">
        <v>158318</v>
      </c>
      <c r="C158713" s="1" t="s">
        <v>60</v>
      </c>
    </row>
    <row r="158714" spans="1:3" x14ac:dyDescent="0.2">
      <c r="A158714" s="1">
        <v>195751</v>
      </c>
      <c r="B158714" s="1" t="s">
        <v>158319</v>
      </c>
      <c r="C158714" s="1" t="s">
        <v>60</v>
      </c>
    </row>
    <row r="158715" spans="1:3" x14ac:dyDescent="0.2">
      <c r="A158715" s="1">
        <v>195752</v>
      </c>
      <c r="B158715" s="1" t="s">
        <v>158320</v>
      </c>
      <c r="C158715" s="1" t="s">
        <v>60</v>
      </c>
    </row>
    <row r="158716" spans="1:3" x14ac:dyDescent="0.2">
      <c r="A158716" s="1">
        <v>195753</v>
      </c>
      <c r="B158716" s="1" t="s">
        <v>158321</v>
      </c>
      <c r="C158716" s="1" t="s">
        <v>5</v>
      </c>
    </row>
    <row r="158717" spans="1:3" x14ac:dyDescent="0.2">
      <c r="A158717" s="1">
        <v>195754</v>
      </c>
      <c r="B158717" s="1" t="s">
        <v>158322</v>
      </c>
      <c r="C158717" s="1" t="s">
        <v>60</v>
      </c>
    </row>
    <row r="158718" spans="1:3" x14ac:dyDescent="0.2">
      <c r="A158718" s="1">
        <v>195755</v>
      </c>
      <c r="B158718" s="1" t="s">
        <v>158323</v>
      </c>
      <c r="C158718" s="1" t="s">
        <v>60</v>
      </c>
    </row>
    <row r="158719" spans="1:3" x14ac:dyDescent="0.2">
      <c r="A158719" s="1">
        <v>195757</v>
      </c>
      <c r="B158719" s="1" t="s">
        <v>158324</v>
      </c>
      <c r="C158719" s="1" t="s">
        <v>60</v>
      </c>
    </row>
    <row r="158720" spans="1:3" x14ac:dyDescent="0.2">
      <c r="A158720" s="1">
        <v>195760</v>
      </c>
      <c r="B158720" s="1" t="s">
        <v>158325</v>
      </c>
      <c r="C158720" s="1" t="s">
        <v>60</v>
      </c>
    </row>
    <row r="158721" spans="1:3" x14ac:dyDescent="0.2">
      <c r="A158721" s="1">
        <v>195761</v>
      </c>
      <c r="B158721" s="1" t="s">
        <v>158326</v>
      </c>
      <c r="C158721" s="1" t="s">
        <v>60</v>
      </c>
    </row>
    <row r="158722" spans="1:3" x14ac:dyDescent="0.2">
      <c r="A158722" s="1">
        <v>195762</v>
      </c>
      <c r="B158722" s="1" t="s">
        <v>158327</v>
      </c>
      <c r="C158722" s="1" t="s">
        <v>60</v>
      </c>
    </row>
    <row r="158723" spans="1:3" x14ac:dyDescent="0.2">
      <c r="A158723" s="1">
        <v>195763</v>
      </c>
      <c r="B158723" s="1" t="s">
        <v>158328</v>
      </c>
      <c r="C158723" s="1" t="s">
        <v>60</v>
      </c>
    </row>
    <row r="158724" spans="1:3" x14ac:dyDescent="0.2">
      <c r="A158724" s="1">
        <v>195764</v>
      </c>
      <c r="B158724" s="1" t="s">
        <v>158329</v>
      </c>
      <c r="C158724" s="1" t="s">
        <v>5</v>
      </c>
    </row>
    <row r="158725" spans="1:3" x14ac:dyDescent="0.2">
      <c r="A158725" s="1">
        <v>195765</v>
      </c>
      <c r="B158725" s="1" t="s">
        <v>158330</v>
      </c>
      <c r="C158725" s="1" t="s">
        <v>60</v>
      </c>
    </row>
    <row r="158726" spans="1:3" x14ac:dyDescent="0.2">
      <c r="A158726" s="1">
        <v>195766</v>
      </c>
      <c r="B158726" s="1" t="s">
        <v>158331</v>
      </c>
      <c r="C158726" s="1" t="s">
        <v>60</v>
      </c>
    </row>
    <row r="158727" spans="1:3" x14ac:dyDescent="0.2">
      <c r="A158727" s="1">
        <v>195767</v>
      </c>
      <c r="B158727" s="1" t="s">
        <v>158332</v>
      </c>
      <c r="C158727" s="1" t="s">
        <v>5</v>
      </c>
    </row>
    <row r="158728" spans="1:3" x14ac:dyDescent="0.2">
      <c r="A158728" s="1">
        <v>195769</v>
      </c>
      <c r="B158728" s="1" t="s">
        <v>158333</v>
      </c>
      <c r="C158728" s="1" t="s">
        <v>5</v>
      </c>
    </row>
    <row r="158729" spans="1:3" x14ac:dyDescent="0.2">
      <c r="A158729" s="1">
        <v>195770</v>
      </c>
      <c r="B158729" s="1" t="s">
        <v>158334</v>
      </c>
      <c r="C158729" s="1" t="s">
        <v>60</v>
      </c>
    </row>
    <row r="158730" spans="1:3" x14ac:dyDescent="0.2">
      <c r="A158730" s="1">
        <v>195771</v>
      </c>
      <c r="B158730" s="1" t="s">
        <v>158335</v>
      </c>
      <c r="C158730" s="1" t="s">
        <v>60</v>
      </c>
    </row>
    <row r="158731" spans="1:3" x14ac:dyDescent="0.2">
      <c r="A158731" s="1">
        <v>195772</v>
      </c>
      <c r="B158731" s="1" t="s">
        <v>158336</v>
      </c>
      <c r="C158731" s="1" t="s">
        <v>60</v>
      </c>
    </row>
    <row r="158732" spans="1:3" x14ac:dyDescent="0.2">
      <c r="A158732" s="1">
        <v>195773</v>
      </c>
      <c r="B158732" s="1" t="s">
        <v>158337</v>
      </c>
      <c r="C158732" s="1" t="s">
        <v>60</v>
      </c>
    </row>
    <row r="158733" spans="1:3" x14ac:dyDescent="0.2">
      <c r="A158733" s="1">
        <v>195775</v>
      </c>
      <c r="B158733" s="1" t="s">
        <v>158338</v>
      </c>
      <c r="C158733" s="1" t="s">
        <v>60</v>
      </c>
    </row>
    <row r="158734" spans="1:3" x14ac:dyDescent="0.2">
      <c r="A158734" s="1">
        <v>195776</v>
      </c>
      <c r="B158734" s="1" t="s">
        <v>158339</v>
      </c>
      <c r="C158734" s="1" t="s">
        <v>60</v>
      </c>
    </row>
    <row r="158735" spans="1:3" x14ac:dyDescent="0.2">
      <c r="A158735" s="1">
        <v>195777</v>
      </c>
      <c r="B158735" s="1" t="s">
        <v>158340</v>
      </c>
      <c r="C158735" s="1" t="s">
        <v>60</v>
      </c>
    </row>
    <row r="158736" spans="1:3" x14ac:dyDescent="0.2">
      <c r="A158736" s="1">
        <v>195779</v>
      </c>
      <c r="B158736" s="1" t="s">
        <v>158341</v>
      </c>
      <c r="C158736" s="1" t="s">
        <v>60</v>
      </c>
    </row>
    <row r="158737" spans="1:4" x14ac:dyDescent="0.2">
      <c r="A158737" s="1">
        <v>195781</v>
      </c>
      <c r="B158737" s="1" t="s">
        <v>158342</v>
      </c>
      <c r="C158737" s="1" t="s">
        <v>60</v>
      </c>
    </row>
    <row r="158738" spans="1:4" x14ac:dyDescent="0.2">
      <c r="A158738" s="1">
        <v>195782</v>
      </c>
      <c r="B158738" s="1" t="s">
        <v>158343</v>
      </c>
      <c r="C158738" s="1" t="s">
        <v>60</v>
      </c>
    </row>
    <row r="158739" spans="1:4" x14ac:dyDescent="0.2">
      <c r="A158739" s="1">
        <v>195783</v>
      </c>
      <c r="B158739" s="1" t="s">
        <v>158344</v>
      </c>
      <c r="C158739" s="1" t="s">
        <v>5</v>
      </c>
    </row>
    <row r="158740" spans="1:4" x14ac:dyDescent="0.2">
      <c r="A158740" s="1">
        <v>195785</v>
      </c>
      <c r="B158740" s="1" t="s">
        <v>158345</v>
      </c>
      <c r="C158740" t="s">
        <v>60</v>
      </c>
      <c r="D158740" s="1" t="s">
        <v>61</v>
      </c>
    </row>
    <row r="158741" spans="1:4" x14ac:dyDescent="0.2">
      <c r="A158741" s="1">
        <v>195787</v>
      </c>
      <c r="B158741" s="1" t="s">
        <v>158346</v>
      </c>
      <c r="C158741" s="1" t="s">
        <v>60</v>
      </c>
    </row>
    <row r="158742" spans="1:4" x14ac:dyDescent="0.2">
      <c r="A158742" s="1">
        <v>195788</v>
      </c>
      <c r="B158742" s="1" t="s">
        <v>158347</v>
      </c>
      <c r="C158742" s="1" t="s">
        <v>307</v>
      </c>
    </row>
    <row r="158743" spans="1:4" x14ac:dyDescent="0.2">
      <c r="A158743" s="1">
        <v>195790</v>
      </c>
      <c r="B158743" s="1" t="s">
        <v>158348</v>
      </c>
      <c r="C158743" s="1" t="s">
        <v>60</v>
      </c>
    </row>
    <row r="158744" spans="1:4" x14ac:dyDescent="0.2">
      <c r="A158744" s="1">
        <v>195791</v>
      </c>
      <c r="B158744" s="1" t="s">
        <v>158349</v>
      </c>
      <c r="C158744" s="1" t="s">
        <v>60</v>
      </c>
    </row>
    <row r="158745" spans="1:4" x14ac:dyDescent="0.2">
      <c r="A158745" s="1">
        <v>195792</v>
      </c>
      <c r="B158745" s="1" t="s">
        <v>158350</v>
      </c>
      <c r="C158745" s="1" t="s">
        <v>60</v>
      </c>
    </row>
    <row r="158746" spans="1:4" x14ac:dyDescent="0.2">
      <c r="A158746" s="1">
        <v>195795</v>
      </c>
      <c r="B158746" s="1" t="s">
        <v>158351</v>
      </c>
      <c r="C158746" s="1" t="s">
        <v>60</v>
      </c>
    </row>
    <row r="158747" spans="1:4" x14ac:dyDescent="0.2">
      <c r="A158747" s="1">
        <v>195796</v>
      </c>
      <c r="B158747" s="1" t="s">
        <v>158352</v>
      </c>
      <c r="C158747" s="1" t="s">
        <v>5</v>
      </c>
    </row>
    <row r="158748" spans="1:4" x14ac:dyDescent="0.2">
      <c r="A158748" s="1">
        <v>195797</v>
      </c>
      <c r="B158748" s="1" t="s">
        <v>158353</v>
      </c>
      <c r="C158748" s="1" t="s">
        <v>307</v>
      </c>
    </row>
    <row r="158749" spans="1:4" x14ac:dyDescent="0.2">
      <c r="A158749" s="1">
        <v>195798</v>
      </c>
      <c r="B158749" s="1" t="s">
        <v>158354</v>
      </c>
      <c r="C158749" s="1" t="s">
        <v>60</v>
      </c>
    </row>
    <row r="158750" spans="1:4" x14ac:dyDescent="0.2">
      <c r="A158750" s="1">
        <v>195802</v>
      </c>
      <c r="B158750" s="1" t="s">
        <v>158355</v>
      </c>
      <c r="C158750" s="1" t="s">
        <v>60</v>
      </c>
    </row>
    <row r="158751" spans="1:4" x14ac:dyDescent="0.2">
      <c r="A158751" s="1">
        <v>195804</v>
      </c>
      <c r="B158751" s="1" t="s">
        <v>158356</v>
      </c>
      <c r="C158751" s="1" t="s">
        <v>60</v>
      </c>
    </row>
    <row r="158752" spans="1:4" x14ac:dyDescent="0.2">
      <c r="A158752" s="1">
        <v>195805</v>
      </c>
      <c r="B158752" s="1" t="s">
        <v>158357</v>
      </c>
      <c r="C158752" s="1" t="s">
        <v>5</v>
      </c>
    </row>
    <row r="158753" spans="1:3" x14ac:dyDescent="0.2">
      <c r="A158753" s="1">
        <v>195806</v>
      </c>
      <c r="B158753" s="1" t="s">
        <v>158358</v>
      </c>
      <c r="C158753" s="1" t="s">
        <v>5</v>
      </c>
    </row>
    <row r="158754" spans="1:3" x14ac:dyDescent="0.2">
      <c r="A158754" s="1">
        <v>195807</v>
      </c>
      <c r="B158754" s="1" t="s">
        <v>158359</v>
      </c>
      <c r="C158754" s="1" t="s">
        <v>5</v>
      </c>
    </row>
    <row r="158755" spans="1:3" x14ac:dyDescent="0.2">
      <c r="A158755" s="1">
        <v>195810</v>
      </c>
      <c r="B158755" s="1" t="s">
        <v>158360</v>
      </c>
      <c r="C158755" s="1" t="s">
        <v>60</v>
      </c>
    </row>
    <row r="158756" spans="1:3" x14ac:dyDescent="0.2">
      <c r="A158756" s="1">
        <v>195814</v>
      </c>
      <c r="B158756" s="1" t="s">
        <v>158361</v>
      </c>
      <c r="C158756" s="1" t="s">
        <v>60</v>
      </c>
    </row>
    <row r="158757" spans="1:3" x14ac:dyDescent="0.2">
      <c r="A158757" s="1">
        <v>195818</v>
      </c>
      <c r="B158757" s="1" t="s">
        <v>158362</v>
      </c>
      <c r="C158757" s="1" t="s">
        <v>307</v>
      </c>
    </row>
    <row r="158758" spans="1:3" x14ac:dyDescent="0.2">
      <c r="A158758" s="1">
        <v>195819</v>
      </c>
      <c r="B158758" s="1" t="s">
        <v>158363</v>
      </c>
      <c r="C158758" s="1" t="s">
        <v>60</v>
      </c>
    </row>
    <row r="158759" spans="1:3" x14ac:dyDescent="0.2">
      <c r="A158759" s="1">
        <v>195820</v>
      </c>
      <c r="B158759" s="1" t="s">
        <v>158364</v>
      </c>
      <c r="C158759" s="1" t="s">
        <v>5</v>
      </c>
    </row>
    <row r="158760" spans="1:3" x14ac:dyDescent="0.2">
      <c r="A158760" s="1">
        <v>195822</v>
      </c>
      <c r="B158760" s="1" t="s">
        <v>158365</v>
      </c>
      <c r="C158760" s="1" t="s">
        <v>60</v>
      </c>
    </row>
    <row r="158761" spans="1:3" x14ac:dyDescent="0.2">
      <c r="A158761" s="1">
        <v>195828</v>
      </c>
      <c r="B158761" s="1" t="s">
        <v>158366</v>
      </c>
      <c r="C158761" s="1" t="s">
        <v>60</v>
      </c>
    </row>
    <row r="158762" spans="1:3" x14ac:dyDescent="0.2">
      <c r="A158762" s="1">
        <v>195829</v>
      </c>
      <c r="B158762" s="1" t="s">
        <v>158367</v>
      </c>
      <c r="C158762" s="1" t="s">
        <v>5</v>
      </c>
    </row>
    <row r="158763" spans="1:3" x14ac:dyDescent="0.2">
      <c r="A158763" s="1">
        <v>195830</v>
      </c>
      <c r="B158763" s="1" t="s">
        <v>158368</v>
      </c>
      <c r="C158763" s="1" t="s">
        <v>5</v>
      </c>
    </row>
    <row r="158764" spans="1:3" x14ac:dyDescent="0.2">
      <c r="A158764" s="1">
        <v>195831</v>
      </c>
      <c r="B158764" s="1" t="s">
        <v>158369</v>
      </c>
      <c r="C158764" s="1" t="s">
        <v>60</v>
      </c>
    </row>
    <row r="158765" spans="1:3" x14ac:dyDescent="0.2">
      <c r="A158765" s="1">
        <v>195832</v>
      </c>
      <c r="B158765" s="1" t="s">
        <v>158370</v>
      </c>
      <c r="C158765" s="1" t="s">
        <v>60</v>
      </c>
    </row>
    <row r="158766" spans="1:3" x14ac:dyDescent="0.2">
      <c r="A158766" s="1">
        <v>195837</v>
      </c>
      <c r="B158766" s="1" t="s">
        <v>158371</v>
      </c>
      <c r="C158766" s="1" t="s">
        <v>5</v>
      </c>
    </row>
    <row r="158767" spans="1:3" x14ac:dyDescent="0.2">
      <c r="A158767" s="1">
        <v>195839</v>
      </c>
      <c r="B158767" s="1" t="s">
        <v>158372</v>
      </c>
      <c r="C158767" s="1" t="s">
        <v>5</v>
      </c>
    </row>
    <row r="158768" spans="1:3" x14ac:dyDescent="0.2">
      <c r="A158768" s="1">
        <v>195840</v>
      </c>
      <c r="B158768" s="1" t="s">
        <v>158373</v>
      </c>
      <c r="C158768" s="1" t="s">
        <v>5</v>
      </c>
    </row>
    <row r="158769" spans="1:4" x14ac:dyDescent="0.2">
      <c r="A158769" s="1">
        <v>195843</v>
      </c>
      <c r="B158769" s="1" t="s">
        <v>158374</v>
      </c>
      <c r="C158769" s="1" t="s">
        <v>5</v>
      </c>
    </row>
    <row r="158770" spans="1:4" x14ac:dyDescent="0.2">
      <c r="A158770" s="1">
        <v>195844</v>
      </c>
      <c r="B158770" s="1" t="s">
        <v>158375</v>
      </c>
      <c r="C158770" s="1" t="s">
        <v>5</v>
      </c>
    </row>
    <row r="158771" spans="1:4" x14ac:dyDescent="0.2">
      <c r="A158771" s="1">
        <v>195847</v>
      </c>
      <c r="B158771" s="1" t="s">
        <v>158376</v>
      </c>
      <c r="C158771" s="1" t="s">
        <v>60</v>
      </c>
      <c r="D158771" s="1" t="s">
        <v>61</v>
      </c>
    </row>
    <row r="158772" spans="1:4" x14ac:dyDescent="0.2">
      <c r="A158772" s="1">
        <v>195848</v>
      </c>
      <c r="B158772" s="1" t="s">
        <v>158377</v>
      </c>
      <c r="C158772" s="1" t="s">
        <v>5</v>
      </c>
    </row>
    <row r="158773" spans="1:4" x14ac:dyDescent="0.2">
      <c r="A158773" s="1">
        <v>195849</v>
      </c>
      <c r="B158773" s="1" t="s">
        <v>158378</v>
      </c>
      <c r="C158773" s="1" t="s">
        <v>307</v>
      </c>
    </row>
    <row r="158774" spans="1:4" x14ac:dyDescent="0.2">
      <c r="A158774" s="1">
        <v>195852</v>
      </c>
      <c r="B158774" s="1" t="s">
        <v>158379</v>
      </c>
      <c r="C158774" s="1" t="s">
        <v>5</v>
      </c>
    </row>
    <row r="158775" spans="1:4" x14ac:dyDescent="0.2">
      <c r="A158775" s="1">
        <v>195854</v>
      </c>
      <c r="B158775" s="1" t="s">
        <v>158380</v>
      </c>
      <c r="C158775" s="1" t="s">
        <v>60</v>
      </c>
    </row>
    <row r="158776" spans="1:4" x14ac:dyDescent="0.2">
      <c r="A158776" s="1">
        <v>195855</v>
      </c>
      <c r="B158776" s="1" t="s">
        <v>158381</v>
      </c>
      <c r="C158776" s="1" t="s">
        <v>5</v>
      </c>
    </row>
    <row r="158777" spans="1:4" x14ac:dyDescent="0.2">
      <c r="A158777" s="1">
        <v>195856</v>
      </c>
      <c r="B158777" s="1" t="s">
        <v>158382</v>
      </c>
      <c r="C158777" s="1" t="s">
        <v>60</v>
      </c>
    </row>
    <row r="158778" spans="1:4" x14ac:dyDescent="0.2">
      <c r="A158778" s="1">
        <v>195858</v>
      </c>
      <c r="B158778" s="1" t="s">
        <v>158383</v>
      </c>
      <c r="C158778" s="1" t="s">
        <v>5</v>
      </c>
    </row>
    <row r="158779" spans="1:4" x14ac:dyDescent="0.2">
      <c r="A158779" s="1">
        <v>195860</v>
      </c>
      <c r="B158779" s="1" t="s">
        <v>158384</v>
      </c>
      <c r="C158779" s="1" t="s">
        <v>60</v>
      </c>
    </row>
    <row r="158780" spans="1:4" x14ac:dyDescent="0.2">
      <c r="A158780" s="1">
        <v>195863</v>
      </c>
      <c r="B158780" s="1" t="s">
        <v>158385</v>
      </c>
      <c r="C158780" s="1" t="s">
        <v>5</v>
      </c>
    </row>
    <row r="158781" spans="1:4" x14ac:dyDescent="0.2">
      <c r="A158781" s="1">
        <v>195870</v>
      </c>
      <c r="B158781" s="1" t="s">
        <v>158386</v>
      </c>
      <c r="C158781" s="1" t="s">
        <v>60</v>
      </c>
    </row>
    <row r="158782" spans="1:4" x14ac:dyDescent="0.2">
      <c r="A158782" s="1">
        <v>195875</v>
      </c>
      <c r="B158782" s="1" t="s">
        <v>158387</v>
      </c>
      <c r="C158782" s="1" t="s">
        <v>5</v>
      </c>
    </row>
    <row r="158783" spans="1:4" x14ac:dyDescent="0.2">
      <c r="A158783" s="1">
        <v>195877</v>
      </c>
      <c r="B158783" s="1" t="s">
        <v>158388</v>
      </c>
      <c r="C158783" s="1" t="s">
        <v>60</v>
      </c>
    </row>
    <row r="158784" spans="1:4" x14ac:dyDescent="0.2">
      <c r="A158784" s="1">
        <v>195879</v>
      </c>
      <c r="B158784" s="1" t="s">
        <v>158389</v>
      </c>
      <c r="C158784" s="1" t="s">
        <v>5</v>
      </c>
    </row>
    <row r="158785" spans="1:3" x14ac:dyDescent="0.2">
      <c r="A158785" s="1">
        <v>195882</v>
      </c>
      <c r="B158785" s="1" t="s">
        <v>158390</v>
      </c>
      <c r="C158785" s="1" t="s">
        <v>5</v>
      </c>
    </row>
    <row r="158786" spans="1:3" x14ac:dyDescent="0.2">
      <c r="A158786" s="1">
        <v>195887</v>
      </c>
      <c r="B158786" s="1" t="s">
        <v>158391</v>
      </c>
      <c r="C158786" s="1" t="s">
        <v>60</v>
      </c>
    </row>
    <row r="158787" spans="1:3" x14ac:dyDescent="0.2">
      <c r="A158787" s="1">
        <v>195890</v>
      </c>
      <c r="B158787" s="1" t="s">
        <v>158392</v>
      </c>
      <c r="C158787" s="1" t="s">
        <v>5</v>
      </c>
    </row>
    <row r="158788" spans="1:3" x14ac:dyDescent="0.2">
      <c r="A158788" s="1">
        <v>195892</v>
      </c>
      <c r="B158788" s="1" t="s">
        <v>158393</v>
      </c>
      <c r="C158788" s="1" t="s">
        <v>60</v>
      </c>
    </row>
    <row r="158789" spans="1:3" x14ac:dyDescent="0.2">
      <c r="A158789" s="1">
        <v>195902</v>
      </c>
      <c r="B158789" s="1" t="s">
        <v>158394</v>
      </c>
      <c r="C158789" s="1" t="s">
        <v>5</v>
      </c>
    </row>
    <row r="158790" spans="1:3" x14ac:dyDescent="0.2">
      <c r="A158790" s="1">
        <v>195906</v>
      </c>
      <c r="B158790" s="1" t="s">
        <v>158395</v>
      </c>
      <c r="C158790" s="1" t="s">
        <v>60</v>
      </c>
    </row>
    <row r="158791" spans="1:3" x14ac:dyDescent="0.2">
      <c r="A158791" s="1">
        <v>195908</v>
      </c>
      <c r="B158791" s="1" t="s">
        <v>158396</v>
      </c>
      <c r="C158791" s="1" t="s">
        <v>5</v>
      </c>
    </row>
    <row r="158792" spans="1:3" x14ac:dyDescent="0.2">
      <c r="A158792" s="1">
        <v>195911</v>
      </c>
      <c r="B158792" s="1" t="s">
        <v>158397</v>
      </c>
      <c r="C158792" s="1" t="s">
        <v>60</v>
      </c>
    </row>
    <row r="158793" spans="1:3" x14ac:dyDescent="0.2">
      <c r="A158793" s="1">
        <v>195916</v>
      </c>
      <c r="B158793" s="1" t="s">
        <v>158398</v>
      </c>
      <c r="C158793" s="1" t="s">
        <v>5</v>
      </c>
    </row>
    <row r="158794" spans="1:3" x14ac:dyDescent="0.2">
      <c r="A158794" s="1">
        <v>195920</v>
      </c>
      <c r="B158794" s="1" t="s">
        <v>158399</v>
      </c>
      <c r="C158794" s="1" t="s">
        <v>5</v>
      </c>
    </row>
    <row r="158795" spans="1:3" x14ac:dyDescent="0.2">
      <c r="A158795" s="1">
        <v>195921</v>
      </c>
      <c r="B158795" s="1" t="s">
        <v>158400</v>
      </c>
      <c r="C158795" s="1" t="s">
        <v>5</v>
      </c>
    </row>
    <row r="158796" spans="1:3" x14ac:dyDescent="0.2">
      <c r="A158796" s="1">
        <v>195932</v>
      </c>
      <c r="B158796" s="1" t="s">
        <v>158401</v>
      </c>
      <c r="C158796" s="1" t="s">
        <v>5</v>
      </c>
    </row>
    <row r="158797" spans="1:3" x14ac:dyDescent="0.2">
      <c r="A158797" s="1">
        <v>195935</v>
      </c>
      <c r="B158797" s="1" t="s">
        <v>158402</v>
      </c>
      <c r="C158797" s="1" t="s">
        <v>5</v>
      </c>
    </row>
    <row r="158798" spans="1:3" x14ac:dyDescent="0.2">
      <c r="A158798" s="1">
        <v>195937</v>
      </c>
      <c r="B158798" s="1" t="s">
        <v>158403</v>
      </c>
      <c r="C158798" s="1" t="s">
        <v>5</v>
      </c>
    </row>
    <row r="158799" spans="1:3" x14ac:dyDescent="0.2">
      <c r="A158799" s="1">
        <v>195939</v>
      </c>
      <c r="B158799" s="1" t="s">
        <v>158404</v>
      </c>
      <c r="C158799" s="1" t="s">
        <v>5</v>
      </c>
    </row>
    <row r="158800" spans="1:3" x14ac:dyDescent="0.2">
      <c r="A158800" s="1">
        <v>195940</v>
      </c>
      <c r="B158800" s="1" t="s">
        <v>158405</v>
      </c>
      <c r="C158800" s="1" t="s">
        <v>5</v>
      </c>
    </row>
    <row r="158801" spans="1:3" x14ac:dyDescent="0.2">
      <c r="A158801" s="1">
        <v>195941</v>
      </c>
      <c r="B158801" s="1" t="s">
        <v>158406</v>
      </c>
      <c r="C158801" s="1" t="s">
        <v>5</v>
      </c>
    </row>
    <row r="158802" spans="1:3" x14ac:dyDescent="0.2">
      <c r="A158802" s="1">
        <v>195942</v>
      </c>
      <c r="B158802" s="1" t="s">
        <v>158407</v>
      </c>
      <c r="C158802" s="1" t="s">
        <v>60</v>
      </c>
    </row>
    <row r="158803" spans="1:3" x14ac:dyDescent="0.2">
      <c r="A158803" s="1">
        <v>195944</v>
      </c>
      <c r="B158803" s="1" t="s">
        <v>158408</v>
      </c>
      <c r="C158803" s="1" t="s">
        <v>60</v>
      </c>
    </row>
    <row r="158804" spans="1:3" x14ac:dyDescent="0.2">
      <c r="A158804" s="1">
        <v>195948</v>
      </c>
      <c r="B158804" s="1" t="s">
        <v>158409</v>
      </c>
      <c r="C158804" s="1" t="s">
        <v>5</v>
      </c>
    </row>
    <row r="158805" spans="1:3" x14ac:dyDescent="0.2">
      <c r="A158805" s="1">
        <v>195949</v>
      </c>
      <c r="B158805" s="1" t="s">
        <v>158410</v>
      </c>
      <c r="C158805" s="1" t="s">
        <v>5</v>
      </c>
    </row>
    <row r="158806" spans="1:3" x14ac:dyDescent="0.2">
      <c r="A158806" s="1">
        <v>195950</v>
      </c>
      <c r="B158806" s="1" t="s">
        <v>158411</v>
      </c>
      <c r="C158806" s="1" t="s">
        <v>5</v>
      </c>
    </row>
    <row r="158807" spans="1:3" x14ac:dyDescent="0.2">
      <c r="A158807" s="1">
        <v>195953</v>
      </c>
      <c r="B158807" s="1" t="s">
        <v>158412</v>
      </c>
      <c r="C158807" s="1" t="s">
        <v>5</v>
      </c>
    </row>
    <row r="158808" spans="1:3" x14ac:dyDescent="0.2">
      <c r="A158808" s="1">
        <v>195961</v>
      </c>
      <c r="B158808" s="1" t="s">
        <v>158413</v>
      </c>
      <c r="C158808" s="1" t="s">
        <v>5</v>
      </c>
    </row>
    <row r="158809" spans="1:3" x14ac:dyDescent="0.2">
      <c r="A158809" s="1">
        <v>195965</v>
      </c>
      <c r="B158809" s="1" t="s">
        <v>158414</v>
      </c>
      <c r="C158809" s="1" t="s">
        <v>5</v>
      </c>
    </row>
    <row r="158810" spans="1:3" x14ac:dyDescent="0.2">
      <c r="A158810" s="1">
        <v>195966</v>
      </c>
      <c r="B158810" s="1" t="s">
        <v>158415</v>
      </c>
      <c r="C158810" s="1" t="s">
        <v>5</v>
      </c>
    </row>
    <row r="158811" spans="1:3" x14ac:dyDescent="0.2">
      <c r="A158811" s="1">
        <v>195968</v>
      </c>
      <c r="B158811" s="1" t="s">
        <v>158416</v>
      </c>
      <c r="C158811" s="1" t="s">
        <v>5</v>
      </c>
    </row>
    <row r="158812" spans="1:3" x14ac:dyDescent="0.2">
      <c r="A158812" s="1">
        <v>195973</v>
      </c>
      <c r="B158812" s="1" t="s">
        <v>158417</v>
      </c>
      <c r="C158812" s="1" t="s">
        <v>5</v>
      </c>
    </row>
    <row r="158813" spans="1:3" x14ac:dyDescent="0.2">
      <c r="A158813" s="1">
        <v>195974</v>
      </c>
      <c r="B158813" s="1" t="s">
        <v>158418</v>
      </c>
      <c r="C158813" s="1" t="s">
        <v>5</v>
      </c>
    </row>
    <row r="158814" spans="1:3" x14ac:dyDescent="0.2">
      <c r="A158814" s="1">
        <v>195976</v>
      </c>
      <c r="B158814" s="1" t="s">
        <v>158419</v>
      </c>
      <c r="C158814" s="1" t="s">
        <v>5</v>
      </c>
    </row>
    <row r="158815" spans="1:3" x14ac:dyDescent="0.2">
      <c r="A158815" s="1">
        <v>195978</v>
      </c>
      <c r="B158815" s="1" t="s">
        <v>158420</v>
      </c>
      <c r="C158815" s="1" t="s">
        <v>60</v>
      </c>
    </row>
    <row r="158816" spans="1:3" x14ac:dyDescent="0.2">
      <c r="A158816" s="1">
        <v>195985</v>
      </c>
      <c r="B158816" s="1" t="s">
        <v>158421</v>
      </c>
      <c r="C158816" s="1" t="s">
        <v>60</v>
      </c>
    </row>
    <row r="158817" spans="1:3" x14ac:dyDescent="0.2">
      <c r="A158817" s="1">
        <v>195986</v>
      </c>
      <c r="B158817" s="1" t="s">
        <v>158422</v>
      </c>
      <c r="C158817" s="1" t="s">
        <v>60</v>
      </c>
    </row>
    <row r="158818" spans="1:3" x14ac:dyDescent="0.2">
      <c r="A158818" s="1">
        <v>195987</v>
      </c>
      <c r="B158818" s="1" t="s">
        <v>158423</v>
      </c>
      <c r="C158818" s="1" t="s">
        <v>5</v>
      </c>
    </row>
    <row r="158819" spans="1:3" x14ac:dyDescent="0.2">
      <c r="A158819" s="1">
        <v>195989</v>
      </c>
      <c r="B158819" s="1" t="s">
        <v>158424</v>
      </c>
      <c r="C158819" s="1" t="s">
        <v>5</v>
      </c>
    </row>
    <row r="158820" spans="1:3" x14ac:dyDescent="0.2">
      <c r="A158820" s="1">
        <v>195992</v>
      </c>
      <c r="B158820" s="1" t="s">
        <v>158425</v>
      </c>
      <c r="C158820" s="1" t="s">
        <v>5</v>
      </c>
    </row>
    <row r="158821" spans="1:3" x14ac:dyDescent="0.2">
      <c r="A158821" s="1">
        <v>196000</v>
      </c>
      <c r="B158821" s="1" t="s">
        <v>158426</v>
      </c>
      <c r="C158821" s="1" t="s">
        <v>5</v>
      </c>
    </row>
    <row r="158822" spans="1:3" x14ac:dyDescent="0.2">
      <c r="A158822" s="1">
        <v>196057</v>
      </c>
      <c r="B158822" s="1" t="s">
        <v>158427</v>
      </c>
      <c r="C158822" s="1" t="s">
        <v>5</v>
      </c>
    </row>
    <row r="158823" spans="1:3" x14ac:dyDescent="0.2">
      <c r="A158823" s="1">
        <v>196064</v>
      </c>
      <c r="B158823" s="1" t="s">
        <v>158428</v>
      </c>
      <c r="C158823" s="1" t="s">
        <v>5</v>
      </c>
    </row>
    <row r="158824" spans="1:3" x14ac:dyDescent="0.2">
      <c r="A158824" s="1">
        <v>196072</v>
      </c>
      <c r="B158824" s="1" t="s">
        <v>158429</v>
      </c>
      <c r="C158824" s="1" t="s">
        <v>5</v>
      </c>
    </row>
    <row r="158825" spans="1:3" x14ac:dyDescent="0.2">
      <c r="A158825" s="1">
        <v>196076</v>
      </c>
      <c r="B158825" s="1" t="s">
        <v>158430</v>
      </c>
      <c r="C158825" s="1" t="s">
        <v>5</v>
      </c>
    </row>
    <row r="158826" spans="1:3" x14ac:dyDescent="0.2">
      <c r="A158826" s="1">
        <v>196104</v>
      </c>
      <c r="B158826" s="1" t="s">
        <v>158431</v>
      </c>
      <c r="C158826" s="1" t="s">
        <v>5</v>
      </c>
    </row>
    <row r="158827" spans="1:3" x14ac:dyDescent="0.2">
      <c r="A158827" s="1">
        <v>196110</v>
      </c>
      <c r="B158827" s="1" t="s">
        <v>158432</v>
      </c>
      <c r="C158827" s="1" t="s">
        <v>5</v>
      </c>
    </row>
    <row r="158828" spans="1:3" x14ac:dyDescent="0.2">
      <c r="A158828" s="1">
        <v>196115</v>
      </c>
      <c r="B158828" s="1" t="s">
        <v>158433</v>
      </c>
      <c r="C158828" s="1" t="s">
        <v>5</v>
      </c>
    </row>
    <row r="158829" spans="1:3" x14ac:dyDescent="0.2">
      <c r="A158829" s="1">
        <v>196127</v>
      </c>
      <c r="B158829" s="1" t="s">
        <v>158434</v>
      </c>
      <c r="C158829" s="1" t="s">
        <v>5</v>
      </c>
    </row>
    <row r="158830" spans="1:3" x14ac:dyDescent="0.2">
      <c r="A158830" s="1">
        <v>196145</v>
      </c>
      <c r="B158830" s="1" t="s">
        <v>158435</v>
      </c>
      <c r="C158830" s="1" t="s">
        <v>5</v>
      </c>
    </row>
    <row r="158831" spans="1:3" x14ac:dyDescent="0.2">
      <c r="A158831" s="1">
        <v>196153</v>
      </c>
      <c r="B158831" s="1" t="s">
        <v>158436</v>
      </c>
      <c r="C158831" s="1" t="s">
        <v>5</v>
      </c>
    </row>
    <row r="158832" spans="1:3" x14ac:dyDescent="0.2">
      <c r="A158832" s="1">
        <v>196167</v>
      </c>
      <c r="B158832" s="1" t="s">
        <v>158437</v>
      </c>
      <c r="C158832" s="1" t="s">
        <v>5</v>
      </c>
    </row>
    <row r="158833" spans="1:3" x14ac:dyDescent="0.2">
      <c r="A158833" s="1">
        <v>196177</v>
      </c>
      <c r="B158833" s="1" t="s">
        <v>158438</v>
      </c>
      <c r="C158833" s="1" t="s">
        <v>5</v>
      </c>
    </row>
    <row r="158834" spans="1:3" x14ac:dyDescent="0.2">
      <c r="A158834" s="1">
        <v>196181</v>
      </c>
      <c r="B158834" s="1" t="s">
        <v>158439</v>
      </c>
      <c r="C158834" s="1" t="s">
        <v>5</v>
      </c>
    </row>
    <row r="158835" spans="1:3" x14ac:dyDescent="0.2">
      <c r="A158835" s="1">
        <v>196185</v>
      </c>
      <c r="B158835" s="1" t="s">
        <v>158440</v>
      </c>
      <c r="C158835" s="1" t="s">
        <v>5</v>
      </c>
    </row>
    <row r="158836" spans="1:3" x14ac:dyDescent="0.2">
      <c r="A158836" s="1">
        <v>196211</v>
      </c>
      <c r="B158836" s="1" t="s">
        <v>158441</v>
      </c>
      <c r="C158836" s="1" t="s">
        <v>5</v>
      </c>
    </row>
    <row r="158837" spans="1:3" x14ac:dyDescent="0.2">
      <c r="A158837" s="1">
        <v>196221</v>
      </c>
      <c r="B158837" s="1" t="s">
        <v>158442</v>
      </c>
      <c r="C158837" s="1" t="s">
        <v>5</v>
      </c>
    </row>
    <row r="158838" spans="1:3" x14ac:dyDescent="0.2">
      <c r="A158838" s="1">
        <v>196228</v>
      </c>
      <c r="B158838" s="1" t="s">
        <v>158443</v>
      </c>
      <c r="C158838" s="1" t="s">
        <v>5</v>
      </c>
    </row>
    <row r="158839" spans="1:3" x14ac:dyDescent="0.2">
      <c r="A158839" s="1">
        <v>196231</v>
      </c>
      <c r="B158839" s="1" t="s">
        <v>158444</v>
      </c>
      <c r="C158839" s="1" t="s">
        <v>5</v>
      </c>
    </row>
    <row r="158840" spans="1:3" x14ac:dyDescent="0.2">
      <c r="A158840" s="1">
        <v>196238</v>
      </c>
      <c r="B158840" s="1" t="s">
        <v>158445</v>
      </c>
      <c r="C158840" s="1" t="s">
        <v>5</v>
      </c>
    </row>
    <row r="158841" spans="1:3" x14ac:dyDescent="0.2">
      <c r="A158841" s="1">
        <v>196243</v>
      </c>
      <c r="B158841" s="1" t="s">
        <v>158446</v>
      </c>
      <c r="C158841" s="1" t="s">
        <v>5</v>
      </c>
    </row>
    <row r="158842" spans="1:3" x14ac:dyDescent="0.2">
      <c r="A158842" s="1">
        <v>196253</v>
      </c>
      <c r="B158842" s="1" t="s">
        <v>158447</v>
      </c>
      <c r="C158842" s="1" t="s">
        <v>5</v>
      </c>
    </row>
    <row r="158843" spans="1:3" x14ac:dyDescent="0.2">
      <c r="A158843" s="1">
        <v>196255</v>
      </c>
      <c r="B158843" s="1" t="s">
        <v>158448</v>
      </c>
      <c r="C158843" s="1" t="s">
        <v>5</v>
      </c>
    </row>
    <row r="158844" spans="1:3" x14ac:dyDescent="0.2">
      <c r="A158844" s="1">
        <v>196260</v>
      </c>
      <c r="B158844" s="1" t="s">
        <v>158449</v>
      </c>
      <c r="C158844" s="1" t="s">
        <v>5</v>
      </c>
    </row>
    <row r="158845" spans="1:3" x14ac:dyDescent="0.2">
      <c r="A158845" s="1">
        <v>196268</v>
      </c>
      <c r="B158845" s="1" t="s">
        <v>158450</v>
      </c>
      <c r="C158845" s="1" t="s">
        <v>5</v>
      </c>
    </row>
    <row r="158846" spans="1:3" x14ac:dyDescent="0.2">
      <c r="A158846" s="1">
        <v>196269</v>
      </c>
      <c r="B158846" s="1" t="s">
        <v>158451</v>
      </c>
      <c r="C158846" s="1" t="s">
        <v>5</v>
      </c>
    </row>
    <row r="158847" spans="1:3" x14ac:dyDescent="0.2">
      <c r="A158847" s="1">
        <v>196280</v>
      </c>
      <c r="B158847" s="1" t="s">
        <v>158452</v>
      </c>
      <c r="C158847" s="1" t="s">
        <v>5</v>
      </c>
    </row>
    <row r="158848" spans="1:3" x14ac:dyDescent="0.2">
      <c r="A158848" s="1">
        <v>196291</v>
      </c>
      <c r="B158848" s="1" t="s">
        <v>158453</v>
      </c>
      <c r="C158848" s="1" t="s">
        <v>5</v>
      </c>
    </row>
    <row r="158849" spans="1:3" x14ac:dyDescent="0.2">
      <c r="A158849" s="1">
        <v>196298</v>
      </c>
      <c r="B158849" s="1" t="s">
        <v>158454</v>
      </c>
      <c r="C158849" s="1" t="s">
        <v>5</v>
      </c>
    </row>
    <row r="158850" spans="1:3" x14ac:dyDescent="0.2">
      <c r="A158850" s="1">
        <v>196303</v>
      </c>
      <c r="B158850" s="1" t="s">
        <v>158455</v>
      </c>
      <c r="C158850" s="1" t="s">
        <v>5</v>
      </c>
    </row>
    <row r="158851" spans="1:3" x14ac:dyDescent="0.2">
      <c r="A158851" s="1">
        <v>196316</v>
      </c>
      <c r="B158851" s="1" t="s">
        <v>158456</v>
      </c>
      <c r="C158851" s="1" t="s">
        <v>5</v>
      </c>
    </row>
    <row r="158852" spans="1:3" x14ac:dyDescent="0.2">
      <c r="A158852" s="1">
        <v>196326</v>
      </c>
      <c r="B158852" s="1" t="s">
        <v>158457</v>
      </c>
      <c r="C158852" s="1" t="s">
        <v>5</v>
      </c>
    </row>
    <row r="158853" spans="1:3" x14ac:dyDescent="0.2">
      <c r="A158853" s="1">
        <v>196327</v>
      </c>
      <c r="B158853" s="1" t="s">
        <v>158458</v>
      </c>
      <c r="C158853" s="1" t="s">
        <v>5</v>
      </c>
    </row>
    <row r="158854" spans="1:3" x14ac:dyDescent="0.2">
      <c r="A158854" s="1">
        <v>196335</v>
      </c>
      <c r="B158854" s="1" t="s">
        <v>158459</v>
      </c>
      <c r="C158854" s="1" t="s">
        <v>5</v>
      </c>
    </row>
    <row r="158855" spans="1:3" x14ac:dyDescent="0.2">
      <c r="A158855" s="1">
        <v>196340</v>
      </c>
      <c r="B158855" s="1" t="s">
        <v>158460</v>
      </c>
      <c r="C158855" s="1" t="s">
        <v>5</v>
      </c>
    </row>
    <row r="158856" spans="1:3" x14ac:dyDescent="0.2">
      <c r="A158856" s="1">
        <v>196342</v>
      </c>
      <c r="B158856" s="1" t="s">
        <v>158461</v>
      </c>
      <c r="C158856" s="1" t="s">
        <v>5</v>
      </c>
    </row>
    <row r="158857" spans="1:3" x14ac:dyDescent="0.2">
      <c r="A158857" s="1">
        <v>196348</v>
      </c>
      <c r="B158857" s="1" t="s">
        <v>158462</v>
      </c>
      <c r="C158857" s="1" t="s">
        <v>5</v>
      </c>
    </row>
    <row r="158858" spans="1:3" x14ac:dyDescent="0.2">
      <c r="A158858" s="1">
        <v>196369</v>
      </c>
      <c r="B158858" s="1" t="s">
        <v>158463</v>
      </c>
      <c r="C158858" s="1" t="s">
        <v>5</v>
      </c>
    </row>
    <row r="158859" spans="1:3" x14ac:dyDescent="0.2">
      <c r="A158859" s="1">
        <v>196392</v>
      </c>
      <c r="B158859" s="1" t="s">
        <v>158464</v>
      </c>
      <c r="C158859" s="1" t="s">
        <v>5</v>
      </c>
    </row>
    <row r="158860" spans="1:3" x14ac:dyDescent="0.2">
      <c r="A158860" s="1">
        <v>196481</v>
      </c>
      <c r="B158860" s="1" t="s">
        <v>158465</v>
      </c>
      <c r="C158860" s="1" t="s">
        <v>5</v>
      </c>
    </row>
    <row r="158861" spans="1:3" x14ac:dyDescent="0.2">
      <c r="A158861" s="1">
        <v>196506</v>
      </c>
      <c r="B158861" s="1" t="s">
        <v>158466</v>
      </c>
      <c r="C158861" s="1" t="s">
        <v>60</v>
      </c>
    </row>
    <row r="158862" spans="1:3" x14ac:dyDescent="0.2">
      <c r="A158862" s="1">
        <v>196599</v>
      </c>
      <c r="B158862" s="1" t="s">
        <v>158467</v>
      </c>
      <c r="C158862" s="1" t="s">
        <v>60</v>
      </c>
    </row>
    <row r="158863" spans="1:3" x14ac:dyDescent="0.2">
      <c r="A158863" s="1">
        <v>196604</v>
      </c>
      <c r="B158863" s="1" t="s">
        <v>158468</v>
      </c>
      <c r="C158863" s="1" t="s">
        <v>5</v>
      </c>
    </row>
    <row r="158864" spans="1:3" x14ac:dyDescent="0.2">
      <c r="A158864" s="1">
        <v>196610</v>
      </c>
      <c r="B158864" s="1" t="s">
        <v>158469</v>
      </c>
      <c r="C158864" s="1" t="s">
        <v>60</v>
      </c>
    </row>
    <row r="158865" spans="1:3" x14ac:dyDescent="0.2">
      <c r="A158865" s="1">
        <v>196633</v>
      </c>
      <c r="B158865" s="1" t="s">
        <v>158470</v>
      </c>
      <c r="C158865" s="1" t="s">
        <v>60</v>
      </c>
    </row>
    <row r="158866" spans="1:3" x14ac:dyDescent="0.2">
      <c r="A158866" s="1">
        <v>196652</v>
      </c>
      <c r="B158866" s="1" t="s">
        <v>158471</v>
      </c>
      <c r="C158866" s="1" t="s">
        <v>5</v>
      </c>
    </row>
    <row r="158867" spans="1:3" x14ac:dyDescent="0.2">
      <c r="A158867" s="1">
        <v>196684</v>
      </c>
      <c r="B158867" s="1" t="s">
        <v>158472</v>
      </c>
      <c r="C158867" s="1" t="s">
        <v>60</v>
      </c>
    </row>
    <row r="158868" spans="1:3" x14ac:dyDescent="0.2">
      <c r="A158868" s="1">
        <v>196698</v>
      </c>
      <c r="B158868" s="1" t="s">
        <v>158473</v>
      </c>
      <c r="C158868" s="1" t="s">
        <v>5</v>
      </c>
    </row>
    <row r="158869" spans="1:3" x14ac:dyDescent="0.2">
      <c r="A158869" s="1">
        <v>196699</v>
      </c>
      <c r="B158869" s="1" t="s">
        <v>158474</v>
      </c>
      <c r="C158869" s="1" t="s">
        <v>5</v>
      </c>
    </row>
    <row r="158870" spans="1:3" x14ac:dyDescent="0.2">
      <c r="A158870" s="1">
        <v>196700</v>
      </c>
      <c r="B158870" s="1" t="s">
        <v>158475</v>
      </c>
      <c r="C158870" s="1" t="s">
        <v>5</v>
      </c>
    </row>
    <row r="158871" spans="1:3" x14ac:dyDescent="0.2">
      <c r="A158871" s="1">
        <v>196701</v>
      </c>
      <c r="B158871" s="1" t="s">
        <v>158476</v>
      </c>
      <c r="C158871" s="1" t="s">
        <v>5</v>
      </c>
    </row>
    <row r="158872" spans="1:3" x14ac:dyDescent="0.2">
      <c r="A158872" s="1">
        <v>196702</v>
      </c>
      <c r="B158872" s="1" t="s">
        <v>158477</v>
      </c>
      <c r="C158872" s="1" t="s">
        <v>5</v>
      </c>
    </row>
    <row r="158873" spans="1:3" x14ac:dyDescent="0.2">
      <c r="A158873" s="1">
        <v>196703</v>
      </c>
      <c r="B158873" s="1" t="s">
        <v>158478</v>
      </c>
      <c r="C158873" s="1" t="s">
        <v>5</v>
      </c>
    </row>
    <row r="158874" spans="1:3" x14ac:dyDescent="0.2">
      <c r="A158874" s="1">
        <v>196704</v>
      </c>
      <c r="B158874" s="1" t="s">
        <v>158479</v>
      </c>
      <c r="C158874" s="1" t="s">
        <v>5</v>
      </c>
    </row>
    <row r="158875" spans="1:3" x14ac:dyDescent="0.2">
      <c r="A158875" s="1">
        <v>196705</v>
      </c>
      <c r="B158875" s="1" t="s">
        <v>158480</v>
      </c>
      <c r="C158875" s="1" t="s">
        <v>5</v>
      </c>
    </row>
    <row r="158876" spans="1:3" x14ac:dyDescent="0.2">
      <c r="A158876" s="1">
        <v>196706</v>
      </c>
      <c r="B158876" s="1" t="s">
        <v>158481</v>
      </c>
      <c r="C158876" s="1" t="s">
        <v>60</v>
      </c>
    </row>
    <row r="158877" spans="1:3" x14ac:dyDescent="0.2">
      <c r="A158877" s="1">
        <v>196707</v>
      </c>
      <c r="B158877" s="1" t="s">
        <v>158482</v>
      </c>
      <c r="C158877" s="1" t="s">
        <v>5</v>
      </c>
    </row>
    <row r="158878" spans="1:3" x14ac:dyDescent="0.2">
      <c r="A158878" s="1">
        <v>196708</v>
      </c>
      <c r="B158878" s="1" t="s">
        <v>158483</v>
      </c>
      <c r="C158878" s="1" t="s">
        <v>5</v>
      </c>
    </row>
    <row r="158879" spans="1:3" x14ac:dyDescent="0.2">
      <c r="A158879" s="1">
        <v>196709</v>
      </c>
      <c r="B158879" s="1" t="s">
        <v>158484</v>
      </c>
      <c r="C158879" s="1" t="s">
        <v>5</v>
      </c>
    </row>
    <row r="158880" spans="1:3" x14ac:dyDescent="0.2">
      <c r="A158880" s="1">
        <v>196710</v>
      </c>
      <c r="B158880" s="1" t="s">
        <v>158485</v>
      </c>
      <c r="C158880" s="1" t="s">
        <v>5</v>
      </c>
    </row>
    <row r="158881" spans="1:3" x14ac:dyDescent="0.2">
      <c r="A158881" s="1">
        <v>196711</v>
      </c>
      <c r="B158881" s="1" t="s">
        <v>158486</v>
      </c>
      <c r="C158881" s="1" t="s">
        <v>5</v>
      </c>
    </row>
    <row r="158882" spans="1:3" x14ac:dyDescent="0.2">
      <c r="A158882" s="1">
        <v>196712</v>
      </c>
      <c r="B158882" s="1" t="s">
        <v>158487</v>
      </c>
      <c r="C158882" s="1" t="s">
        <v>5</v>
      </c>
    </row>
    <row r="158883" spans="1:3" x14ac:dyDescent="0.2">
      <c r="A158883" s="1">
        <v>196713</v>
      </c>
      <c r="B158883" s="1" t="s">
        <v>158488</v>
      </c>
      <c r="C158883" s="1" t="s">
        <v>5</v>
      </c>
    </row>
    <row r="158884" spans="1:3" x14ac:dyDescent="0.2">
      <c r="A158884" s="1">
        <v>196714</v>
      </c>
      <c r="B158884" s="1" t="s">
        <v>158489</v>
      </c>
      <c r="C158884" s="1" t="s">
        <v>5</v>
      </c>
    </row>
    <row r="158885" spans="1:3" x14ac:dyDescent="0.2">
      <c r="A158885" s="1">
        <v>196715</v>
      </c>
      <c r="B158885" s="1" t="s">
        <v>158490</v>
      </c>
      <c r="C158885" s="1" t="s">
        <v>5</v>
      </c>
    </row>
    <row r="158886" spans="1:3" x14ac:dyDescent="0.2">
      <c r="A158886" s="1">
        <v>196716</v>
      </c>
      <c r="B158886" s="1" t="s">
        <v>158491</v>
      </c>
      <c r="C158886" s="1" t="s">
        <v>5</v>
      </c>
    </row>
    <row r="158887" spans="1:3" x14ac:dyDescent="0.2">
      <c r="A158887" s="1">
        <v>196717</v>
      </c>
      <c r="B158887" s="1" t="s">
        <v>158492</v>
      </c>
      <c r="C158887" s="1" t="s">
        <v>5</v>
      </c>
    </row>
    <row r="158888" spans="1:3" x14ac:dyDescent="0.2">
      <c r="A158888" s="1">
        <v>196719</v>
      </c>
      <c r="B158888" s="1" t="s">
        <v>158493</v>
      </c>
      <c r="C158888" s="1" t="s">
        <v>5</v>
      </c>
    </row>
    <row r="158889" spans="1:3" x14ac:dyDescent="0.2">
      <c r="A158889" s="1">
        <v>196720</v>
      </c>
      <c r="B158889" s="1" t="s">
        <v>158494</v>
      </c>
      <c r="C158889" s="1" t="s">
        <v>5</v>
      </c>
    </row>
    <row r="158890" spans="1:3" x14ac:dyDescent="0.2">
      <c r="A158890" s="1">
        <v>196722</v>
      </c>
      <c r="B158890" s="1" t="s">
        <v>158495</v>
      </c>
      <c r="C158890" s="1" t="s">
        <v>60</v>
      </c>
    </row>
    <row r="158891" spans="1:3" x14ac:dyDescent="0.2">
      <c r="A158891" s="1">
        <v>196723</v>
      </c>
      <c r="B158891" s="1" t="s">
        <v>158496</v>
      </c>
      <c r="C158891" s="1" t="s">
        <v>5</v>
      </c>
    </row>
    <row r="158892" spans="1:3" x14ac:dyDescent="0.2">
      <c r="A158892" s="1">
        <v>196724</v>
      </c>
      <c r="B158892" s="1" t="s">
        <v>158497</v>
      </c>
      <c r="C158892" s="1" t="s">
        <v>5</v>
      </c>
    </row>
    <row r="158893" spans="1:3" x14ac:dyDescent="0.2">
      <c r="A158893" s="1">
        <v>196725</v>
      </c>
      <c r="B158893" s="1" t="s">
        <v>158498</v>
      </c>
      <c r="C158893" s="1" t="s">
        <v>5</v>
      </c>
    </row>
    <row r="158894" spans="1:3" x14ac:dyDescent="0.2">
      <c r="A158894" s="1">
        <v>196726</v>
      </c>
      <c r="B158894" s="1" t="s">
        <v>158499</v>
      </c>
      <c r="C158894" s="1" t="s">
        <v>5</v>
      </c>
    </row>
    <row r="158895" spans="1:3" x14ac:dyDescent="0.2">
      <c r="A158895" s="1">
        <v>196728</v>
      </c>
      <c r="B158895" s="1" t="s">
        <v>158500</v>
      </c>
      <c r="C158895" s="1" t="s">
        <v>5</v>
      </c>
    </row>
    <row r="158896" spans="1:3" x14ac:dyDescent="0.2">
      <c r="A158896" s="1">
        <v>196729</v>
      </c>
      <c r="B158896" s="1" t="s">
        <v>158501</v>
      </c>
      <c r="C158896" s="1" t="s">
        <v>5</v>
      </c>
    </row>
    <row r="158897" spans="1:3" x14ac:dyDescent="0.2">
      <c r="A158897" s="1">
        <v>196730</v>
      </c>
      <c r="B158897" s="1" t="s">
        <v>158502</v>
      </c>
      <c r="C158897" s="1" t="s">
        <v>5</v>
      </c>
    </row>
    <row r="158898" spans="1:3" x14ac:dyDescent="0.2">
      <c r="A158898" s="1">
        <v>196731</v>
      </c>
      <c r="B158898" s="1" t="s">
        <v>158503</v>
      </c>
      <c r="C158898" s="1" t="s">
        <v>5</v>
      </c>
    </row>
    <row r="158899" spans="1:3" x14ac:dyDescent="0.2">
      <c r="A158899" s="1">
        <v>196732</v>
      </c>
      <c r="B158899" s="1" t="s">
        <v>158504</v>
      </c>
      <c r="C158899" s="1" t="s">
        <v>5</v>
      </c>
    </row>
    <row r="158900" spans="1:3" x14ac:dyDescent="0.2">
      <c r="A158900" s="1">
        <v>196733</v>
      </c>
      <c r="B158900" s="1" t="s">
        <v>158505</v>
      </c>
      <c r="C158900" s="1" t="s">
        <v>5</v>
      </c>
    </row>
    <row r="158901" spans="1:3" x14ac:dyDescent="0.2">
      <c r="A158901" s="1">
        <v>196734</v>
      </c>
      <c r="B158901" s="1" t="s">
        <v>158506</v>
      </c>
      <c r="C158901" s="1" t="s">
        <v>5</v>
      </c>
    </row>
    <row r="158902" spans="1:3" x14ac:dyDescent="0.2">
      <c r="A158902" s="1">
        <v>196735</v>
      </c>
      <c r="B158902" s="1" t="s">
        <v>158507</v>
      </c>
      <c r="C158902" s="1" t="s">
        <v>60</v>
      </c>
    </row>
    <row r="158903" spans="1:3" x14ac:dyDescent="0.2">
      <c r="A158903" s="1">
        <v>196736</v>
      </c>
      <c r="B158903" s="1" t="s">
        <v>158508</v>
      </c>
      <c r="C158903" s="1" t="s">
        <v>5</v>
      </c>
    </row>
    <row r="158904" spans="1:3" x14ac:dyDescent="0.2">
      <c r="A158904" s="1">
        <v>196737</v>
      </c>
      <c r="B158904" s="1" t="s">
        <v>158509</v>
      </c>
      <c r="C158904" s="1" t="s">
        <v>5</v>
      </c>
    </row>
    <row r="158905" spans="1:3" x14ac:dyDescent="0.2">
      <c r="A158905" s="1">
        <v>196738</v>
      </c>
      <c r="B158905" s="1" t="s">
        <v>158510</v>
      </c>
      <c r="C158905" s="1" t="s">
        <v>5</v>
      </c>
    </row>
    <row r="158906" spans="1:3" x14ac:dyDescent="0.2">
      <c r="A158906" s="1">
        <v>196739</v>
      </c>
      <c r="B158906" s="1" t="s">
        <v>158511</v>
      </c>
      <c r="C158906" s="1" t="s">
        <v>5</v>
      </c>
    </row>
    <row r="158907" spans="1:3" x14ac:dyDescent="0.2">
      <c r="A158907" s="1">
        <v>196740</v>
      </c>
      <c r="B158907" s="1" t="s">
        <v>158512</v>
      </c>
      <c r="C158907" s="1" t="s">
        <v>5</v>
      </c>
    </row>
    <row r="158908" spans="1:3" x14ac:dyDescent="0.2">
      <c r="A158908" s="1">
        <v>196741</v>
      </c>
      <c r="B158908" s="1" t="s">
        <v>158513</v>
      </c>
      <c r="C158908" s="1" t="s">
        <v>60</v>
      </c>
    </row>
    <row r="158909" spans="1:3" x14ac:dyDescent="0.2">
      <c r="A158909" s="1">
        <v>196742</v>
      </c>
      <c r="B158909" s="1" t="s">
        <v>158514</v>
      </c>
      <c r="C158909" s="1" t="s">
        <v>5</v>
      </c>
    </row>
    <row r="158910" spans="1:3" x14ac:dyDescent="0.2">
      <c r="A158910" s="1">
        <v>196743</v>
      </c>
      <c r="B158910" s="1" t="s">
        <v>158515</v>
      </c>
      <c r="C158910" s="1" t="s">
        <v>5</v>
      </c>
    </row>
    <row r="158911" spans="1:3" x14ac:dyDescent="0.2">
      <c r="A158911" s="1">
        <v>196744</v>
      </c>
      <c r="B158911" s="1" t="s">
        <v>158516</v>
      </c>
      <c r="C158911" s="1" t="s">
        <v>5</v>
      </c>
    </row>
    <row r="158912" spans="1:3" x14ac:dyDescent="0.2">
      <c r="A158912" s="1">
        <v>196745</v>
      </c>
      <c r="B158912" s="1" t="s">
        <v>158517</v>
      </c>
      <c r="C158912" s="1" t="s">
        <v>5</v>
      </c>
    </row>
    <row r="158913" spans="1:3" x14ac:dyDescent="0.2">
      <c r="A158913" s="1">
        <v>196747</v>
      </c>
      <c r="B158913" s="1" t="s">
        <v>158518</v>
      </c>
      <c r="C158913" s="1" t="s">
        <v>5</v>
      </c>
    </row>
    <row r="158914" spans="1:3" x14ac:dyDescent="0.2">
      <c r="A158914" s="1">
        <v>196748</v>
      </c>
      <c r="B158914" s="1" t="s">
        <v>158519</v>
      </c>
      <c r="C158914" s="1" t="s">
        <v>5</v>
      </c>
    </row>
    <row r="158915" spans="1:3" x14ac:dyDescent="0.2">
      <c r="A158915" s="1">
        <v>196749</v>
      </c>
      <c r="B158915" s="1" t="s">
        <v>158520</v>
      </c>
      <c r="C158915" s="1" t="s">
        <v>5</v>
      </c>
    </row>
    <row r="158916" spans="1:3" x14ac:dyDescent="0.2">
      <c r="A158916" s="1">
        <v>196750</v>
      </c>
      <c r="B158916" s="1" t="s">
        <v>158521</v>
      </c>
      <c r="C158916" s="1" t="s">
        <v>60</v>
      </c>
    </row>
    <row r="158917" spans="1:3" x14ac:dyDescent="0.2">
      <c r="A158917" s="1">
        <v>196751</v>
      </c>
      <c r="B158917" s="1" t="s">
        <v>158522</v>
      </c>
      <c r="C158917" s="1" t="s">
        <v>5</v>
      </c>
    </row>
    <row r="158918" spans="1:3" x14ac:dyDescent="0.2">
      <c r="A158918" s="1">
        <v>196752</v>
      </c>
      <c r="B158918" s="1" t="s">
        <v>158523</v>
      </c>
      <c r="C158918" s="1" t="s">
        <v>5</v>
      </c>
    </row>
    <row r="158919" spans="1:3" x14ac:dyDescent="0.2">
      <c r="A158919" s="1">
        <v>196753</v>
      </c>
      <c r="B158919" s="1" t="s">
        <v>158524</v>
      </c>
      <c r="C158919" s="1" t="s">
        <v>5</v>
      </c>
    </row>
    <row r="158920" spans="1:3" x14ac:dyDescent="0.2">
      <c r="A158920" s="1">
        <v>196754</v>
      </c>
      <c r="B158920" s="1" t="s">
        <v>158525</v>
      </c>
      <c r="C158920" s="1" t="s">
        <v>5</v>
      </c>
    </row>
    <row r="158921" spans="1:3" x14ac:dyDescent="0.2">
      <c r="A158921" s="1">
        <v>196755</v>
      </c>
      <c r="B158921" s="1" t="s">
        <v>158526</v>
      </c>
      <c r="C158921" s="1" t="s">
        <v>60</v>
      </c>
    </row>
    <row r="158922" spans="1:3" x14ac:dyDescent="0.2">
      <c r="A158922" s="1">
        <v>196756</v>
      </c>
      <c r="B158922" s="1" t="s">
        <v>158527</v>
      </c>
      <c r="C158922" s="1" t="s">
        <v>5</v>
      </c>
    </row>
    <row r="158923" spans="1:3" x14ac:dyDescent="0.2">
      <c r="A158923" s="1">
        <v>196757</v>
      </c>
      <c r="B158923" s="1" t="s">
        <v>158528</v>
      </c>
      <c r="C158923" s="1" t="s">
        <v>5</v>
      </c>
    </row>
    <row r="158924" spans="1:3" x14ac:dyDescent="0.2">
      <c r="A158924" s="1">
        <v>196758</v>
      </c>
      <c r="B158924" s="1" t="s">
        <v>158529</v>
      </c>
      <c r="C158924" s="1" t="s">
        <v>5</v>
      </c>
    </row>
    <row r="158925" spans="1:3" x14ac:dyDescent="0.2">
      <c r="A158925" s="1">
        <v>196759</v>
      </c>
      <c r="B158925" s="1" t="s">
        <v>158530</v>
      </c>
      <c r="C158925" s="1" t="s">
        <v>5</v>
      </c>
    </row>
    <row r="158926" spans="1:3" x14ac:dyDescent="0.2">
      <c r="A158926" s="1">
        <v>196760</v>
      </c>
      <c r="B158926" s="1" t="s">
        <v>158531</v>
      </c>
      <c r="C158926" s="1" t="s">
        <v>60</v>
      </c>
    </row>
    <row r="158927" spans="1:3" x14ac:dyDescent="0.2">
      <c r="A158927" s="1">
        <v>196761</v>
      </c>
      <c r="B158927" s="1" t="s">
        <v>158532</v>
      </c>
      <c r="C158927" s="1" t="s">
        <v>5</v>
      </c>
    </row>
    <row r="158928" spans="1:3" x14ac:dyDescent="0.2">
      <c r="A158928" s="1">
        <v>196762</v>
      </c>
      <c r="B158928" s="1" t="s">
        <v>158533</v>
      </c>
      <c r="C158928" s="1" t="s">
        <v>60</v>
      </c>
    </row>
    <row r="158929" spans="1:3" x14ac:dyDescent="0.2">
      <c r="A158929" s="1">
        <v>196763</v>
      </c>
      <c r="B158929" s="1" t="s">
        <v>158534</v>
      </c>
      <c r="C158929" s="1" t="s">
        <v>60</v>
      </c>
    </row>
    <row r="158930" spans="1:3" x14ac:dyDescent="0.2">
      <c r="A158930" s="1">
        <v>196764</v>
      </c>
      <c r="B158930" s="1" t="s">
        <v>158535</v>
      </c>
      <c r="C158930" s="1" t="s">
        <v>5</v>
      </c>
    </row>
    <row r="158931" spans="1:3" x14ac:dyDescent="0.2">
      <c r="A158931" s="1">
        <v>196765</v>
      </c>
      <c r="B158931" s="1" t="s">
        <v>158536</v>
      </c>
      <c r="C158931" s="1" t="s">
        <v>5</v>
      </c>
    </row>
    <row r="158932" spans="1:3" x14ac:dyDescent="0.2">
      <c r="A158932" s="1">
        <v>196766</v>
      </c>
      <c r="B158932" s="1" t="s">
        <v>158537</v>
      </c>
      <c r="C158932" s="1" t="s">
        <v>5</v>
      </c>
    </row>
    <row r="158933" spans="1:3" x14ac:dyDescent="0.2">
      <c r="A158933" s="1">
        <v>196767</v>
      </c>
      <c r="B158933" s="1" t="s">
        <v>158538</v>
      </c>
      <c r="C158933" s="1" t="s">
        <v>60</v>
      </c>
    </row>
    <row r="158934" spans="1:3" x14ac:dyDescent="0.2">
      <c r="A158934" s="1">
        <v>196769</v>
      </c>
      <c r="B158934" s="1" t="s">
        <v>158539</v>
      </c>
      <c r="C158934" s="1" t="s">
        <v>5</v>
      </c>
    </row>
    <row r="158935" spans="1:3" x14ac:dyDescent="0.2">
      <c r="A158935" s="1">
        <v>196770</v>
      </c>
      <c r="B158935" s="1" t="s">
        <v>158540</v>
      </c>
      <c r="C158935" s="1" t="s">
        <v>5</v>
      </c>
    </row>
    <row r="158936" spans="1:3" x14ac:dyDescent="0.2">
      <c r="A158936" s="1">
        <v>196771</v>
      </c>
      <c r="B158936" s="1" t="s">
        <v>158541</v>
      </c>
      <c r="C158936" s="1" t="s">
        <v>5</v>
      </c>
    </row>
    <row r="158937" spans="1:3" x14ac:dyDescent="0.2">
      <c r="A158937" s="1">
        <v>196772</v>
      </c>
      <c r="B158937" s="1" t="s">
        <v>158542</v>
      </c>
      <c r="C158937" s="1" t="s">
        <v>5</v>
      </c>
    </row>
    <row r="158938" spans="1:3" x14ac:dyDescent="0.2">
      <c r="A158938" s="1">
        <v>196773</v>
      </c>
      <c r="B158938" s="1" t="s">
        <v>158543</v>
      </c>
      <c r="C158938" s="1" t="s">
        <v>5</v>
      </c>
    </row>
    <row r="158939" spans="1:3" x14ac:dyDescent="0.2">
      <c r="A158939" s="1">
        <v>196774</v>
      </c>
      <c r="B158939" s="1" t="s">
        <v>158544</v>
      </c>
      <c r="C158939" s="1" t="s">
        <v>5</v>
      </c>
    </row>
    <row r="158940" spans="1:3" x14ac:dyDescent="0.2">
      <c r="A158940" s="1">
        <v>196775</v>
      </c>
      <c r="B158940" s="1" t="s">
        <v>158545</v>
      </c>
      <c r="C158940" s="1" t="s">
        <v>5</v>
      </c>
    </row>
    <row r="158941" spans="1:3" x14ac:dyDescent="0.2">
      <c r="A158941" s="1">
        <v>196776</v>
      </c>
      <c r="B158941" s="1" t="s">
        <v>158546</v>
      </c>
      <c r="C158941" s="1" t="s">
        <v>60</v>
      </c>
    </row>
    <row r="158942" spans="1:3" x14ac:dyDescent="0.2">
      <c r="A158942" s="1">
        <v>196777</v>
      </c>
      <c r="B158942" s="1" t="s">
        <v>158547</v>
      </c>
      <c r="C158942" s="1" t="s">
        <v>5</v>
      </c>
    </row>
    <row r="158943" spans="1:3" x14ac:dyDescent="0.2">
      <c r="A158943" s="1">
        <v>196778</v>
      </c>
      <c r="B158943" s="1" t="s">
        <v>158548</v>
      </c>
      <c r="C158943" s="1" t="s">
        <v>5</v>
      </c>
    </row>
    <row r="158944" spans="1:3" x14ac:dyDescent="0.2">
      <c r="A158944" s="1">
        <v>196779</v>
      </c>
      <c r="B158944" s="1" t="s">
        <v>158549</v>
      </c>
      <c r="C158944" s="1" t="s">
        <v>5</v>
      </c>
    </row>
    <row r="158945" spans="1:3" x14ac:dyDescent="0.2">
      <c r="A158945" s="1">
        <v>196780</v>
      </c>
      <c r="B158945" s="1" t="s">
        <v>158550</v>
      </c>
      <c r="C158945" s="1" t="s">
        <v>60</v>
      </c>
    </row>
    <row r="158946" spans="1:3" x14ac:dyDescent="0.2">
      <c r="A158946" s="1">
        <v>196781</v>
      </c>
      <c r="B158946" s="1" t="s">
        <v>158551</v>
      </c>
      <c r="C158946" s="1" t="s">
        <v>5</v>
      </c>
    </row>
    <row r="158947" spans="1:3" x14ac:dyDescent="0.2">
      <c r="A158947" s="1">
        <v>196782</v>
      </c>
      <c r="B158947" s="1" t="s">
        <v>158552</v>
      </c>
      <c r="C158947" s="1" t="s">
        <v>60</v>
      </c>
    </row>
    <row r="158948" spans="1:3" x14ac:dyDescent="0.2">
      <c r="A158948" s="1">
        <v>196783</v>
      </c>
      <c r="B158948" s="1" t="s">
        <v>158553</v>
      </c>
      <c r="C158948" s="1" t="s">
        <v>60</v>
      </c>
    </row>
    <row r="158949" spans="1:3" x14ac:dyDescent="0.2">
      <c r="A158949" s="1">
        <v>196784</v>
      </c>
      <c r="B158949" s="1" t="s">
        <v>158554</v>
      </c>
      <c r="C158949" s="1" t="s">
        <v>5</v>
      </c>
    </row>
    <row r="158950" spans="1:3" x14ac:dyDescent="0.2">
      <c r="A158950" s="1">
        <v>196785</v>
      </c>
      <c r="B158950" s="1" t="s">
        <v>158555</v>
      </c>
      <c r="C158950" s="1" t="s">
        <v>5</v>
      </c>
    </row>
    <row r="158951" spans="1:3" x14ac:dyDescent="0.2">
      <c r="A158951" s="1">
        <v>196786</v>
      </c>
      <c r="B158951" s="1" t="s">
        <v>158556</v>
      </c>
      <c r="C158951" s="1" t="s">
        <v>5</v>
      </c>
    </row>
    <row r="158952" spans="1:3" x14ac:dyDescent="0.2">
      <c r="A158952" s="1">
        <v>196787</v>
      </c>
      <c r="B158952" s="1" t="s">
        <v>158557</v>
      </c>
      <c r="C158952" s="1" t="s">
        <v>60</v>
      </c>
    </row>
    <row r="158953" spans="1:3" x14ac:dyDescent="0.2">
      <c r="A158953" s="1">
        <v>196788</v>
      </c>
      <c r="B158953" s="1" t="s">
        <v>158558</v>
      </c>
      <c r="C158953" s="1" t="s">
        <v>60</v>
      </c>
    </row>
    <row r="158954" spans="1:3" x14ac:dyDescent="0.2">
      <c r="A158954" s="1">
        <v>196789</v>
      </c>
      <c r="B158954" s="1" t="s">
        <v>158559</v>
      </c>
      <c r="C158954" s="1" t="s">
        <v>5</v>
      </c>
    </row>
    <row r="158955" spans="1:3" x14ac:dyDescent="0.2">
      <c r="A158955" s="1">
        <v>196790</v>
      </c>
      <c r="B158955" s="1" t="s">
        <v>158560</v>
      </c>
      <c r="C158955" s="1" t="s">
        <v>5</v>
      </c>
    </row>
    <row r="158956" spans="1:3" x14ac:dyDescent="0.2">
      <c r="A158956" s="1">
        <v>196791</v>
      </c>
      <c r="B158956" s="1" t="s">
        <v>158561</v>
      </c>
      <c r="C158956" s="1" t="s">
        <v>5</v>
      </c>
    </row>
    <row r="158957" spans="1:3" x14ac:dyDescent="0.2">
      <c r="A158957" s="1">
        <v>196792</v>
      </c>
      <c r="B158957" s="1" t="s">
        <v>158562</v>
      </c>
      <c r="C158957" s="1" t="s">
        <v>60</v>
      </c>
    </row>
    <row r="158958" spans="1:3" x14ac:dyDescent="0.2">
      <c r="A158958" s="1">
        <v>196793</v>
      </c>
      <c r="B158958" s="1" t="s">
        <v>158563</v>
      </c>
      <c r="C158958" s="1" t="s">
        <v>5</v>
      </c>
    </row>
    <row r="158959" spans="1:3" x14ac:dyDescent="0.2">
      <c r="A158959" s="1">
        <v>196794</v>
      </c>
      <c r="B158959" s="1" t="s">
        <v>158564</v>
      </c>
      <c r="C158959" s="1" t="s">
        <v>60</v>
      </c>
    </row>
    <row r="158960" spans="1:3" x14ac:dyDescent="0.2">
      <c r="A158960" s="1">
        <v>196795</v>
      </c>
      <c r="B158960" s="1" t="s">
        <v>158565</v>
      </c>
      <c r="C158960" s="1" t="s">
        <v>60</v>
      </c>
    </row>
    <row r="158961" spans="1:3" x14ac:dyDescent="0.2">
      <c r="A158961" s="1">
        <v>196796</v>
      </c>
      <c r="B158961" s="1" t="s">
        <v>158566</v>
      </c>
      <c r="C158961" s="1" t="s">
        <v>5</v>
      </c>
    </row>
    <row r="158962" spans="1:3" x14ac:dyDescent="0.2">
      <c r="A158962" s="1">
        <v>196797</v>
      </c>
      <c r="B158962" s="1" t="s">
        <v>158567</v>
      </c>
      <c r="C158962" s="1" t="s">
        <v>60</v>
      </c>
    </row>
    <row r="158963" spans="1:3" x14ac:dyDescent="0.2">
      <c r="A158963" s="1">
        <v>196798</v>
      </c>
      <c r="B158963" s="1" t="s">
        <v>158568</v>
      </c>
      <c r="C158963" s="1" t="s">
        <v>5</v>
      </c>
    </row>
    <row r="158964" spans="1:3" x14ac:dyDescent="0.2">
      <c r="A158964" s="1">
        <v>196799</v>
      </c>
      <c r="B158964" s="1" t="s">
        <v>158569</v>
      </c>
      <c r="C158964" s="1" t="s">
        <v>5</v>
      </c>
    </row>
    <row r="158965" spans="1:3" x14ac:dyDescent="0.2">
      <c r="A158965" s="1">
        <v>196800</v>
      </c>
      <c r="B158965" s="1" t="s">
        <v>158570</v>
      </c>
      <c r="C158965" s="1" t="s">
        <v>60</v>
      </c>
    </row>
    <row r="158966" spans="1:3" x14ac:dyDescent="0.2">
      <c r="A158966" s="1">
        <v>196801</v>
      </c>
      <c r="B158966" s="1" t="s">
        <v>158571</v>
      </c>
      <c r="C158966" s="1" t="s">
        <v>60</v>
      </c>
    </row>
    <row r="158967" spans="1:3" x14ac:dyDescent="0.2">
      <c r="A158967" s="1">
        <v>196802</v>
      </c>
      <c r="B158967" s="1" t="s">
        <v>158572</v>
      </c>
      <c r="C158967" s="1" t="s">
        <v>60</v>
      </c>
    </row>
    <row r="158968" spans="1:3" x14ac:dyDescent="0.2">
      <c r="A158968" s="1">
        <v>196803</v>
      </c>
      <c r="B158968" s="1" t="s">
        <v>158573</v>
      </c>
      <c r="C158968" s="1" t="s">
        <v>60</v>
      </c>
    </row>
    <row r="158969" spans="1:3" x14ac:dyDescent="0.2">
      <c r="A158969" s="1">
        <v>196804</v>
      </c>
      <c r="B158969" s="1" t="s">
        <v>158574</v>
      </c>
      <c r="C158969" s="1" t="s">
        <v>5</v>
      </c>
    </row>
    <row r="158970" spans="1:3" x14ac:dyDescent="0.2">
      <c r="A158970" s="1">
        <v>196805</v>
      </c>
      <c r="B158970" s="1" t="s">
        <v>158575</v>
      </c>
      <c r="C158970" s="1" t="s">
        <v>5</v>
      </c>
    </row>
    <row r="158971" spans="1:3" x14ac:dyDescent="0.2">
      <c r="A158971" s="1">
        <v>196806</v>
      </c>
      <c r="B158971" s="1" t="s">
        <v>158576</v>
      </c>
      <c r="C158971" s="1" t="s">
        <v>60</v>
      </c>
    </row>
    <row r="158972" spans="1:3" x14ac:dyDescent="0.2">
      <c r="A158972" s="1">
        <v>196807</v>
      </c>
      <c r="B158972" s="1" t="s">
        <v>158577</v>
      </c>
      <c r="C158972" s="1" t="s">
        <v>5</v>
      </c>
    </row>
    <row r="158973" spans="1:3" x14ac:dyDescent="0.2">
      <c r="A158973" s="1">
        <v>196808</v>
      </c>
      <c r="B158973" s="1" t="s">
        <v>158578</v>
      </c>
      <c r="C158973" s="1" t="s">
        <v>5</v>
      </c>
    </row>
    <row r="158974" spans="1:3" x14ac:dyDescent="0.2">
      <c r="A158974" s="1">
        <v>196809</v>
      </c>
      <c r="B158974" s="1" t="s">
        <v>158579</v>
      </c>
      <c r="C158974" s="1" t="s">
        <v>60</v>
      </c>
    </row>
    <row r="158975" spans="1:3" x14ac:dyDescent="0.2">
      <c r="A158975" s="1">
        <v>196810</v>
      </c>
      <c r="B158975" s="1" t="s">
        <v>158580</v>
      </c>
      <c r="C158975" s="1" t="s">
        <v>5</v>
      </c>
    </row>
    <row r="158976" spans="1:3" x14ac:dyDescent="0.2">
      <c r="A158976" s="1">
        <v>196811</v>
      </c>
      <c r="B158976" s="1" t="s">
        <v>158581</v>
      </c>
      <c r="C158976" s="1" t="s">
        <v>60</v>
      </c>
    </row>
    <row r="158977" spans="1:3" x14ac:dyDescent="0.2">
      <c r="A158977" s="1">
        <v>196812</v>
      </c>
      <c r="B158977" s="1" t="s">
        <v>158582</v>
      </c>
      <c r="C158977" s="1" t="s">
        <v>5</v>
      </c>
    </row>
    <row r="158978" spans="1:3" x14ac:dyDescent="0.2">
      <c r="A158978" s="1">
        <v>196813</v>
      </c>
      <c r="B158978" s="1" t="s">
        <v>158583</v>
      </c>
      <c r="C158978" s="1" t="s">
        <v>60</v>
      </c>
    </row>
    <row r="158979" spans="1:3" x14ac:dyDescent="0.2">
      <c r="A158979" s="1">
        <v>196814</v>
      </c>
      <c r="B158979" s="1" t="s">
        <v>158584</v>
      </c>
      <c r="C158979" s="1" t="s">
        <v>60</v>
      </c>
    </row>
    <row r="158980" spans="1:3" x14ac:dyDescent="0.2">
      <c r="A158980" s="1">
        <v>196815</v>
      </c>
      <c r="B158980" s="1" t="s">
        <v>158585</v>
      </c>
      <c r="C158980" s="1" t="s">
        <v>5</v>
      </c>
    </row>
    <row r="158981" spans="1:3" x14ac:dyDescent="0.2">
      <c r="A158981" s="1">
        <v>196816</v>
      </c>
      <c r="B158981" s="1" t="s">
        <v>158586</v>
      </c>
      <c r="C158981" s="1" t="s">
        <v>5</v>
      </c>
    </row>
    <row r="158982" spans="1:3" x14ac:dyDescent="0.2">
      <c r="A158982" s="1">
        <v>196817</v>
      </c>
      <c r="B158982" s="1" t="s">
        <v>158587</v>
      </c>
      <c r="C158982" s="1" t="s">
        <v>5</v>
      </c>
    </row>
    <row r="158983" spans="1:3" x14ac:dyDescent="0.2">
      <c r="A158983" s="1">
        <v>196818</v>
      </c>
      <c r="B158983" s="1" t="s">
        <v>158588</v>
      </c>
      <c r="C158983" s="1" t="s">
        <v>60</v>
      </c>
    </row>
    <row r="158984" spans="1:3" x14ac:dyDescent="0.2">
      <c r="A158984" s="1">
        <v>196819</v>
      </c>
      <c r="B158984" s="1" t="s">
        <v>158589</v>
      </c>
      <c r="C158984" s="1" t="s">
        <v>5</v>
      </c>
    </row>
    <row r="158985" spans="1:3" x14ac:dyDescent="0.2">
      <c r="A158985" s="1">
        <v>196820</v>
      </c>
      <c r="B158985" s="1" t="s">
        <v>158590</v>
      </c>
      <c r="C158985" s="1" t="s">
        <v>5</v>
      </c>
    </row>
    <row r="158986" spans="1:3" x14ac:dyDescent="0.2">
      <c r="A158986" s="1">
        <v>196821</v>
      </c>
      <c r="B158986" s="1" t="s">
        <v>158591</v>
      </c>
      <c r="C158986" s="1" t="s">
        <v>60</v>
      </c>
    </row>
    <row r="158987" spans="1:3" x14ac:dyDescent="0.2">
      <c r="A158987" s="1">
        <v>196822</v>
      </c>
      <c r="B158987" s="1" t="s">
        <v>158592</v>
      </c>
      <c r="C158987" s="1" t="s">
        <v>5</v>
      </c>
    </row>
    <row r="158988" spans="1:3" x14ac:dyDescent="0.2">
      <c r="A158988" s="1">
        <v>196823</v>
      </c>
      <c r="B158988" s="1" t="s">
        <v>158593</v>
      </c>
      <c r="C158988" s="1" t="s">
        <v>5</v>
      </c>
    </row>
    <row r="158989" spans="1:3" x14ac:dyDescent="0.2">
      <c r="A158989" s="1">
        <v>196824</v>
      </c>
      <c r="B158989" s="1" t="s">
        <v>158594</v>
      </c>
      <c r="C158989" s="1" t="s">
        <v>5</v>
      </c>
    </row>
    <row r="158990" spans="1:3" x14ac:dyDescent="0.2">
      <c r="A158990" s="1">
        <v>196825</v>
      </c>
      <c r="B158990" s="1" t="s">
        <v>158595</v>
      </c>
      <c r="C158990" s="1" t="s">
        <v>5</v>
      </c>
    </row>
    <row r="158991" spans="1:3" x14ac:dyDescent="0.2">
      <c r="A158991" s="1">
        <v>196826</v>
      </c>
      <c r="B158991" s="1" t="s">
        <v>158596</v>
      </c>
      <c r="C158991" s="1" t="s">
        <v>5</v>
      </c>
    </row>
    <row r="158992" spans="1:3" x14ac:dyDescent="0.2">
      <c r="A158992" s="1">
        <v>196827</v>
      </c>
      <c r="B158992" s="1" t="s">
        <v>158597</v>
      </c>
      <c r="C158992" s="1" t="s">
        <v>5</v>
      </c>
    </row>
    <row r="158993" spans="1:3" x14ac:dyDescent="0.2">
      <c r="A158993" s="1">
        <v>196828</v>
      </c>
      <c r="B158993" s="1" t="s">
        <v>158598</v>
      </c>
      <c r="C158993" s="1" t="s">
        <v>5</v>
      </c>
    </row>
    <row r="158994" spans="1:3" x14ac:dyDescent="0.2">
      <c r="A158994" s="1">
        <v>196829</v>
      </c>
      <c r="B158994" s="1" t="s">
        <v>158599</v>
      </c>
      <c r="C158994" s="1" t="s">
        <v>5</v>
      </c>
    </row>
    <row r="158995" spans="1:3" x14ac:dyDescent="0.2">
      <c r="A158995" s="1">
        <v>196830</v>
      </c>
      <c r="B158995" s="1" t="s">
        <v>158600</v>
      </c>
      <c r="C158995" s="1" t="s">
        <v>5</v>
      </c>
    </row>
    <row r="158996" spans="1:3" x14ac:dyDescent="0.2">
      <c r="A158996" s="1">
        <v>196832</v>
      </c>
      <c r="B158996" s="1" t="s">
        <v>158601</v>
      </c>
      <c r="C158996" s="1" t="s">
        <v>5</v>
      </c>
    </row>
    <row r="158997" spans="1:3" x14ac:dyDescent="0.2">
      <c r="A158997" s="1">
        <v>196833</v>
      </c>
      <c r="B158997" s="1" t="s">
        <v>158602</v>
      </c>
      <c r="C158997" s="1" t="s">
        <v>5</v>
      </c>
    </row>
    <row r="158998" spans="1:3" x14ac:dyDescent="0.2">
      <c r="A158998" s="1">
        <v>196835</v>
      </c>
      <c r="B158998" s="1" t="s">
        <v>158603</v>
      </c>
      <c r="C158998" s="1" t="s">
        <v>5</v>
      </c>
    </row>
    <row r="158999" spans="1:3" x14ac:dyDescent="0.2">
      <c r="A158999" s="1">
        <v>196836</v>
      </c>
      <c r="B158999" s="1" t="s">
        <v>158604</v>
      </c>
      <c r="C158999" s="1" t="s">
        <v>5</v>
      </c>
    </row>
    <row r="159000" spans="1:3" x14ac:dyDescent="0.2">
      <c r="A159000" s="1">
        <v>196837</v>
      </c>
      <c r="B159000" s="1" t="s">
        <v>158605</v>
      </c>
      <c r="C159000" s="1" t="s">
        <v>5</v>
      </c>
    </row>
    <row r="159001" spans="1:3" x14ac:dyDescent="0.2">
      <c r="A159001" s="1">
        <v>196838</v>
      </c>
      <c r="B159001" s="1" t="s">
        <v>158606</v>
      </c>
      <c r="C159001" s="1" t="s">
        <v>60</v>
      </c>
    </row>
    <row r="159002" spans="1:3" x14ac:dyDescent="0.2">
      <c r="A159002" s="1">
        <v>196839</v>
      </c>
      <c r="B159002" s="1" t="s">
        <v>158607</v>
      </c>
      <c r="C159002" s="1" t="s">
        <v>5</v>
      </c>
    </row>
    <row r="159003" spans="1:3" x14ac:dyDescent="0.2">
      <c r="A159003" s="1">
        <v>196840</v>
      </c>
      <c r="B159003" s="1" t="s">
        <v>158608</v>
      </c>
      <c r="C159003" s="1" t="s">
        <v>5</v>
      </c>
    </row>
    <row r="159004" spans="1:3" x14ac:dyDescent="0.2">
      <c r="A159004" s="1">
        <v>196841</v>
      </c>
      <c r="B159004" s="1" t="s">
        <v>158609</v>
      </c>
      <c r="C159004" s="1" t="s">
        <v>5</v>
      </c>
    </row>
    <row r="159005" spans="1:3" x14ac:dyDescent="0.2">
      <c r="A159005" s="1">
        <v>196842</v>
      </c>
      <c r="B159005" s="1" t="s">
        <v>158610</v>
      </c>
      <c r="C159005" s="1" t="s">
        <v>5</v>
      </c>
    </row>
    <row r="159006" spans="1:3" x14ac:dyDescent="0.2">
      <c r="A159006" s="1">
        <v>196843</v>
      </c>
      <c r="B159006" s="1" t="s">
        <v>158611</v>
      </c>
      <c r="C159006" s="1" t="s">
        <v>5</v>
      </c>
    </row>
    <row r="159007" spans="1:3" x14ac:dyDescent="0.2">
      <c r="A159007" s="1">
        <v>196844</v>
      </c>
      <c r="B159007" s="1" t="s">
        <v>158612</v>
      </c>
      <c r="C159007" s="1" t="s">
        <v>5</v>
      </c>
    </row>
    <row r="159008" spans="1:3" x14ac:dyDescent="0.2">
      <c r="A159008" s="1">
        <v>196845</v>
      </c>
      <c r="B159008" s="1" t="s">
        <v>158613</v>
      </c>
      <c r="C159008" s="1" t="s">
        <v>5</v>
      </c>
    </row>
    <row r="159009" spans="1:3" x14ac:dyDescent="0.2">
      <c r="A159009" s="1">
        <v>196846</v>
      </c>
      <c r="B159009" s="1" t="s">
        <v>158614</v>
      </c>
      <c r="C159009" s="1" t="s">
        <v>5</v>
      </c>
    </row>
    <row r="159010" spans="1:3" x14ac:dyDescent="0.2">
      <c r="A159010" s="1">
        <v>196847</v>
      </c>
      <c r="B159010" s="1" t="s">
        <v>158615</v>
      </c>
      <c r="C159010" s="1" t="s">
        <v>5</v>
      </c>
    </row>
    <row r="159011" spans="1:3" x14ac:dyDescent="0.2">
      <c r="A159011" s="1">
        <v>196848</v>
      </c>
      <c r="B159011" s="1" t="s">
        <v>158616</v>
      </c>
      <c r="C159011" s="1" t="s">
        <v>60</v>
      </c>
    </row>
    <row r="159012" spans="1:3" x14ac:dyDescent="0.2">
      <c r="A159012" s="1">
        <v>196851</v>
      </c>
      <c r="B159012" s="1" t="s">
        <v>158617</v>
      </c>
      <c r="C159012" s="1" t="s">
        <v>5</v>
      </c>
    </row>
    <row r="159013" spans="1:3" x14ac:dyDescent="0.2">
      <c r="A159013" s="1">
        <v>196875</v>
      </c>
      <c r="B159013" s="1" t="s">
        <v>158618</v>
      </c>
      <c r="C159013" s="1" t="s">
        <v>5</v>
      </c>
    </row>
    <row r="159014" spans="1:3" x14ac:dyDescent="0.2">
      <c r="A159014" s="1">
        <v>196878</v>
      </c>
      <c r="B159014" s="1" t="s">
        <v>158619</v>
      </c>
      <c r="C159014" s="1" t="s">
        <v>5</v>
      </c>
    </row>
    <row r="159015" spans="1:3" x14ac:dyDescent="0.2">
      <c r="A159015" s="1">
        <v>196901</v>
      </c>
      <c r="B159015" s="1" t="s">
        <v>158620</v>
      </c>
      <c r="C159015" s="1" t="s">
        <v>5</v>
      </c>
    </row>
    <row r="159016" spans="1:3" x14ac:dyDescent="0.2">
      <c r="A159016" s="1">
        <v>196932</v>
      </c>
      <c r="B159016" s="1" t="s">
        <v>158621</v>
      </c>
      <c r="C159016" s="1" t="s">
        <v>5</v>
      </c>
    </row>
    <row r="159017" spans="1:3" x14ac:dyDescent="0.2">
      <c r="A159017" s="1">
        <v>196963</v>
      </c>
      <c r="B159017" s="1" t="s">
        <v>158622</v>
      </c>
      <c r="C159017" s="1" t="s">
        <v>5</v>
      </c>
    </row>
    <row r="159018" spans="1:3" x14ac:dyDescent="0.2">
      <c r="A159018" s="1">
        <v>196995</v>
      </c>
      <c r="B159018" s="1" t="s">
        <v>158623</v>
      </c>
      <c r="C159018" s="1" t="s">
        <v>5</v>
      </c>
    </row>
    <row r="159019" spans="1:3" x14ac:dyDescent="0.2">
      <c r="A159019" s="1">
        <v>197028</v>
      </c>
      <c r="B159019" s="1" t="s">
        <v>158624</v>
      </c>
      <c r="C159019" s="1" t="s">
        <v>5</v>
      </c>
    </row>
    <row r="159020" spans="1:3" x14ac:dyDescent="0.2">
      <c r="A159020" s="1">
        <v>197040</v>
      </c>
      <c r="B159020" s="1" t="s">
        <v>158625</v>
      </c>
      <c r="C159020" s="1" t="s">
        <v>5</v>
      </c>
    </row>
    <row r="159021" spans="1:3" x14ac:dyDescent="0.2">
      <c r="A159021" s="1">
        <v>197043</v>
      </c>
      <c r="B159021" s="1" t="s">
        <v>158626</v>
      </c>
      <c r="C159021" s="1" t="s">
        <v>5</v>
      </c>
    </row>
    <row r="159022" spans="1:3" x14ac:dyDescent="0.2">
      <c r="A159022" s="1">
        <v>197079</v>
      </c>
      <c r="B159022" s="1" t="s">
        <v>158627</v>
      </c>
      <c r="C159022" s="1" t="s">
        <v>5</v>
      </c>
    </row>
    <row r="159023" spans="1:3" x14ac:dyDescent="0.2">
      <c r="A159023" s="1">
        <v>197083</v>
      </c>
      <c r="B159023" s="1" t="s">
        <v>158628</v>
      </c>
      <c r="C159023" s="1" t="s">
        <v>5</v>
      </c>
    </row>
    <row r="159024" spans="1:3" x14ac:dyDescent="0.2">
      <c r="A159024" s="1">
        <v>197090</v>
      </c>
      <c r="B159024" s="1" t="s">
        <v>158629</v>
      </c>
      <c r="C159024" s="1" t="s">
        <v>5</v>
      </c>
    </row>
    <row r="159025" spans="1:3" x14ac:dyDescent="0.2">
      <c r="A159025" s="1">
        <v>197098</v>
      </c>
      <c r="B159025" s="1" t="s">
        <v>158630</v>
      </c>
      <c r="C159025" s="1" t="s">
        <v>5</v>
      </c>
    </row>
    <row r="159026" spans="1:3" x14ac:dyDescent="0.2">
      <c r="A159026" s="1">
        <v>197101</v>
      </c>
      <c r="B159026" s="1" t="s">
        <v>158631</v>
      </c>
      <c r="C159026" s="1" t="s">
        <v>5</v>
      </c>
    </row>
    <row r="159027" spans="1:3" x14ac:dyDescent="0.2">
      <c r="A159027" s="1">
        <v>197109</v>
      </c>
      <c r="B159027" s="1" t="s">
        <v>158632</v>
      </c>
      <c r="C159027" s="1" t="s">
        <v>5</v>
      </c>
    </row>
    <row r="159028" spans="1:3" x14ac:dyDescent="0.2">
      <c r="A159028" s="1">
        <v>197110</v>
      </c>
      <c r="B159028" s="1" t="s">
        <v>158633</v>
      </c>
      <c r="C159028" s="1" t="s">
        <v>5</v>
      </c>
    </row>
    <row r="159029" spans="1:3" x14ac:dyDescent="0.2">
      <c r="A159029" s="1">
        <v>197123</v>
      </c>
      <c r="B159029" s="1" t="s">
        <v>158634</v>
      </c>
      <c r="C159029" s="1" t="s">
        <v>5</v>
      </c>
    </row>
    <row r="159030" spans="1:3" x14ac:dyDescent="0.2">
      <c r="A159030" s="1">
        <v>197144</v>
      </c>
      <c r="B159030" s="1" t="s">
        <v>158635</v>
      </c>
      <c r="C159030" s="1" t="s">
        <v>5</v>
      </c>
    </row>
    <row r="159031" spans="1:3" x14ac:dyDescent="0.2">
      <c r="A159031" s="1">
        <v>197155</v>
      </c>
      <c r="B159031" s="1" t="s">
        <v>158636</v>
      </c>
      <c r="C159031" s="1" t="s">
        <v>5</v>
      </c>
    </row>
    <row r="159032" spans="1:3" x14ac:dyDescent="0.2">
      <c r="A159032" s="1">
        <v>197157</v>
      </c>
      <c r="B159032" s="1" t="s">
        <v>158637</v>
      </c>
      <c r="C159032" s="1" t="s">
        <v>5</v>
      </c>
    </row>
    <row r="159033" spans="1:3" x14ac:dyDescent="0.2">
      <c r="A159033" s="1">
        <v>197161</v>
      </c>
      <c r="B159033" s="1" t="s">
        <v>158638</v>
      </c>
      <c r="C159033" s="1" t="s">
        <v>5</v>
      </c>
    </row>
    <row r="159034" spans="1:3" x14ac:dyDescent="0.2">
      <c r="A159034" s="1">
        <v>197168</v>
      </c>
      <c r="B159034" s="1" t="s">
        <v>158639</v>
      </c>
      <c r="C159034" s="1" t="s">
        <v>5</v>
      </c>
    </row>
    <row r="159035" spans="1:3" x14ac:dyDescent="0.2">
      <c r="A159035" s="1">
        <v>197172</v>
      </c>
      <c r="B159035" s="1" t="s">
        <v>158640</v>
      </c>
      <c r="C159035" s="1" t="s">
        <v>5</v>
      </c>
    </row>
    <row r="159036" spans="1:3" x14ac:dyDescent="0.2">
      <c r="A159036" s="1">
        <v>197176</v>
      </c>
      <c r="B159036" s="1" t="s">
        <v>158641</v>
      </c>
      <c r="C159036" s="1" t="s">
        <v>5</v>
      </c>
    </row>
    <row r="159037" spans="1:3" x14ac:dyDescent="0.2">
      <c r="A159037" s="1">
        <v>197178</v>
      </c>
      <c r="B159037" s="1" t="s">
        <v>158642</v>
      </c>
      <c r="C159037" s="1" t="s">
        <v>5</v>
      </c>
    </row>
    <row r="159038" spans="1:3" x14ac:dyDescent="0.2">
      <c r="A159038" s="1">
        <v>197179</v>
      </c>
      <c r="B159038" s="1" t="s">
        <v>158643</v>
      </c>
      <c r="C159038" s="1" t="s">
        <v>5</v>
      </c>
    </row>
    <row r="159039" spans="1:3" x14ac:dyDescent="0.2">
      <c r="A159039" s="1">
        <v>197180</v>
      </c>
      <c r="B159039" s="1" t="s">
        <v>158644</v>
      </c>
      <c r="C159039" s="1" t="s">
        <v>5</v>
      </c>
    </row>
    <row r="159040" spans="1:3" x14ac:dyDescent="0.2">
      <c r="A159040" s="1">
        <v>197181</v>
      </c>
      <c r="B159040" s="1" t="s">
        <v>158645</v>
      </c>
      <c r="C159040" s="1" t="s">
        <v>5</v>
      </c>
    </row>
    <row r="159041" spans="1:3" x14ac:dyDescent="0.2">
      <c r="A159041" s="1">
        <v>197182</v>
      </c>
      <c r="B159041" s="1" t="s">
        <v>158646</v>
      </c>
      <c r="C159041" s="1" t="s">
        <v>5</v>
      </c>
    </row>
    <row r="159042" spans="1:3" x14ac:dyDescent="0.2">
      <c r="A159042" s="1">
        <v>197183</v>
      </c>
      <c r="B159042" s="1" t="s">
        <v>158647</v>
      </c>
      <c r="C159042" s="1" t="s">
        <v>5</v>
      </c>
    </row>
    <row r="159043" spans="1:3" x14ac:dyDescent="0.2">
      <c r="A159043" s="1">
        <v>197184</v>
      </c>
      <c r="B159043" s="1" t="s">
        <v>158648</v>
      </c>
      <c r="C159043" s="1" t="s">
        <v>5</v>
      </c>
    </row>
    <row r="159044" spans="1:3" x14ac:dyDescent="0.2">
      <c r="A159044" s="1">
        <v>197185</v>
      </c>
      <c r="B159044" s="1" t="s">
        <v>158649</v>
      </c>
      <c r="C159044" s="1" t="s">
        <v>5</v>
      </c>
    </row>
    <row r="159045" spans="1:3" x14ac:dyDescent="0.2">
      <c r="A159045" s="1">
        <v>197187</v>
      </c>
      <c r="B159045" s="1" t="s">
        <v>158650</v>
      </c>
      <c r="C159045" s="1" t="s">
        <v>5</v>
      </c>
    </row>
    <row r="159046" spans="1:3" x14ac:dyDescent="0.2">
      <c r="A159046" s="1">
        <v>197188</v>
      </c>
      <c r="B159046" s="1" t="s">
        <v>158651</v>
      </c>
      <c r="C159046" s="1" t="s">
        <v>60</v>
      </c>
    </row>
    <row r="159047" spans="1:3" x14ac:dyDescent="0.2">
      <c r="A159047" s="1">
        <v>197189</v>
      </c>
      <c r="B159047" s="1" t="s">
        <v>158652</v>
      </c>
      <c r="C159047" s="1" t="s">
        <v>5</v>
      </c>
    </row>
    <row r="159048" spans="1:3" x14ac:dyDescent="0.2">
      <c r="A159048" s="1">
        <v>197190</v>
      </c>
      <c r="B159048" s="1" t="s">
        <v>158653</v>
      </c>
      <c r="C159048" s="1" t="s">
        <v>5</v>
      </c>
    </row>
    <row r="159049" spans="1:3" x14ac:dyDescent="0.2">
      <c r="A159049" s="1">
        <v>197191</v>
      </c>
      <c r="B159049" s="1" t="s">
        <v>158654</v>
      </c>
      <c r="C159049" s="1" t="s">
        <v>5</v>
      </c>
    </row>
    <row r="159050" spans="1:3" x14ac:dyDescent="0.2">
      <c r="A159050" s="1">
        <v>197192</v>
      </c>
      <c r="B159050" s="1" t="s">
        <v>158655</v>
      </c>
      <c r="C159050" s="1" t="s">
        <v>5</v>
      </c>
    </row>
    <row r="159051" spans="1:3" x14ac:dyDescent="0.2">
      <c r="A159051" s="1">
        <v>197193</v>
      </c>
      <c r="B159051" s="1" t="s">
        <v>158656</v>
      </c>
      <c r="C159051" s="1" t="s">
        <v>5</v>
      </c>
    </row>
    <row r="159052" spans="1:3" x14ac:dyDescent="0.2">
      <c r="A159052" s="1">
        <v>197194</v>
      </c>
      <c r="B159052" s="1" t="s">
        <v>158657</v>
      </c>
      <c r="C159052" s="1" t="s">
        <v>5</v>
      </c>
    </row>
    <row r="159053" spans="1:3" x14ac:dyDescent="0.2">
      <c r="A159053" s="1">
        <v>197195</v>
      </c>
      <c r="B159053" s="1" t="s">
        <v>158658</v>
      </c>
      <c r="C159053" s="1" t="s">
        <v>5</v>
      </c>
    </row>
    <row r="159054" spans="1:3" x14ac:dyDescent="0.2">
      <c r="A159054" s="1">
        <v>197196</v>
      </c>
      <c r="B159054" s="1" t="s">
        <v>158659</v>
      </c>
      <c r="C159054" s="1" t="s">
        <v>60</v>
      </c>
    </row>
    <row r="159055" spans="1:3" x14ac:dyDescent="0.2">
      <c r="A159055" s="1">
        <v>197197</v>
      </c>
      <c r="B159055" s="1" t="s">
        <v>158660</v>
      </c>
      <c r="C159055" s="1" t="s">
        <v>5</v>
      </c>
    </row>
    <row r="159056" spans="1:3" x14ac:dyDescent="0.2">
      <c r="A159056" s="1">
        <v>197198</v>
      </c>
      <c r="B159056" s="1" t="s">
        <v>158661</v>
      </c>
      <c r="C159056" s="1" t="s">
        <v>60</v>
      </c>
    </row>
    <row r="159057" spans="1:4" x14ac:dyDescent="0.2">
      <c r="A159057" s="1">
        <v>197199</v>
      </c>
      <c r="B159057" s="1" t="s">
        <v>158662</v>
      </c>
      <c r="C159057" s="1" t="s">
        <v>60</v>
      </c>
    </row>
    <row r="159058" spans="1:4" x14ac:dyDescent="0.2">
      <c r="A159058" s="1">
        <v>197200</v>
      </c>
      <c r="B159058" s="1" t="s">
        <v>158663</v>
      </c>
      <c r="C159058" s="1" t="s">
        <v>60</v>
      </c>
      <c r="D159058" s="1" t="s">
        <v>61</v>
      </c>
    </row>
    <row r="159059" spans="1:4" x14ac:dyDescent="0.2">
      <c r="A159059" s="1">
        <v>197201</v>
      </c>
      <c r="B159059" s="1" t="s">
        <v>158664</v>
      </c>
      <c r="C159059" s="1" t="s">
        <v>5</v>
      </c>
    </row>
    <row r="159060" spans="1:4" x14ac:dyDescent="0.2">
      <c r="A159060" s="1">
        <v>197202</v>
      </c>
      <c r="B159060" s="1" t="s">
        <v>158665</v>
      </c>
      <c r="C159060" s="1" t="s">
        <v>60</v>
      </c>
    </row>
    <row r="159061" spans="1:4" x14ac:dyDescent="0.2">
      <c r="A159061" s="1">
        <v>197203</v>
      </c>
      <c r="B159061" s="1" t="s">
        <v>158666</v>
      </c>
      <c r="C159061" s="1" t="s">
        <v>5</v>
      </c>
    </row>
    <row r="159062" spans="1:4" x14ac:dyDescent="0.2">
      <c r="A159062" s="1">
        <v>197204</v>
      </c>
      <c r="B159062" s="1" t="s">
        <v>158667</v>
      </c>
      <c r="C159062" s="1" t="s">
        <v>5</v>
      </c>
    </row>
    <row r="159063" spans="1:4" x14ac:dyDescent="0.2">
      <c r="A159063" s="1">
        <v>197205</v>
      </c>
      <c r="B159063" s="1" t="s">
        <v>158668</v>
      </c>
      <c r="C159063" s="1" t="s">
        <v>60</v>
      </c>
      <c r="D159063" s="1" t="s">
        <v>61</v>
      </c>
    </row>
    <row r="159064" spans="1:4" x14ac:dyDescent="0.2">
      <c r="A159064" s="1">
        <v>197206</v>
      </c>
      <c r="B159064" s="1" t="s">
        <v>158669</v>
      </c>
      <c r="C159064" s="1" t="s">
        <v>60</v>
      </c>
      <c r="D159064" s="1" t="s">
        <v>61</v>
      </c>
    </row>
    <row r="159065" spans="1:4" x14ac:dyDescent="0.2">
      <c r="A159065" s="1">
        <v>197208</v>
      </c>
      <c r="B159065" s="1" t="s">
        <v>158670</v>
      </c>
      <c r="C159065" s="1" t="s">
        <v>5</v>
      </c>
    </row>
    <row r="159066" spans="1:4" x14ac:dyDescent="0.2">
      <c r="A159066" s="1">
        <v>197209</v>
      </c>
      <c r="B159066" s="1" t="s">
        <v>158671</v>
      </c>
      <c r="C159066" s="1" t="s">
        <v>5</v>
      </c>
    </row>
    <row r="159067" spans="1:4" x14ac:dyDescent="0.2">
      <c r="A159067" s="1">
        <v>197210</v>
      </c>
      <c r="B159067" s="1" t="s">
        <v>158672</v>
      </c>
      <c r="C159067" s="1" t="s">
        <v>5</v>
      </c>
    </row>
    <row r="159068" spans="1:4" x14ac:dyDescent="0.2">
      <c r="A159068" s="1">
        <v>197211</v>
      </c>
      <c r="B159068" s="1" t="s">
        <v>158673</v>
      </c>
      <c r="C159068" s="1" t="s">
        <v>60</v>
      </c>
    </row>
    <row r="159069" spans="1:4" x14ac:dyDescent="0.2">
      <c r="A159069" s="1">
        <v>197212</v>
      </c>
      <c r="B159069" s="1" t="s">
        <v>158674</v>
      </c>
      <c r="C159069" s="1" t="s">
        <v>60</v>
      </c>
      <c r="D159069" s="1" t="s">
        <v>61</v>
      </c>
    </row>
    <row r="159070" spans="1:4" x14ac:dyDescent="0.2">
      <c r="A159070" s="1">
        <v>197213</v>
      </c>
      <c r="B159070" s="1" t="s">
        <v>158675</v>
      </c>
      <c r="C159070" s="1" t="s">
        <v>5</v>
      </c>
    </row>
    <row r="159071" spans="1:4" x14ac:dyDescent="0.2">
      <c r="A159071" s="1">
        <v>197214</v>
      </c>
      <c r="B159071" s="1" t="s">
        <v>158676</v>
      </c>
      <c r="C159071" s="1" t="s">
        <v>5</v>
      </c>
    </row>
    <row r="159072" spans="1:4" x14ac:dyDescent="0.2">
      <c r="A159072" s="1">
        <v>197215</v>
      </c>
      <c r="B159072" s="1" t="s">
        <v>158677</v>
      </c>
      <c r="C159072" s="1" t="s">
        <v>5</v>
      </c>
    </row>
    <row r="159073" spans="1:4" x14ac:dyDescent="0.2">
      <c r="A159073" s="1">
        <v>197216</v>
      </c>
      <c r="B159073" s="1" t="s">
        <v>158678</v>
      </c>
      <c r="C159073" s="1" t="s">
        <v>5</v>
      </c>
    </row>
    <row r="159074" spans="1:4" x14ac:dyDescent="0.2">
      <c r="A159074" s="1">
        <v>197217</v>
      </c>
      <c r="B159074" s="1" t="s">
        <v>158679</v>
      </c>
      <c r="C159074" s="1" t="s">
        <v>60</v>
      </c>
    </row>
    <row r="159075" spans="1:4" x14ac:dyDescent="0.2">
      <c r="A159075" s="1">
        <v>197218</v>
      </c>
      <c r="B159075" s="1" t="s">
        <v>158680</v>
      </c>
      <c r="C159075" s="1" t="s">
        <v>5</v>
      </c>
    </row>
    <row r="159076" spans="1:4" x14ac:dyDescent="0.2">
      <c r="A159076" s="1">
        <v>197219</v>
      </c>
      <c r="B159076" s="1" t="s">
        <v>158681</v>
      </c>
      <c r="C159076" t="s">
        <v>60</v>
      </c>
      <c r="D159076" s="1" t="s">
        <v>61</v>
      </c>
    </row>
    <row r="159077" spans="1:4" x14ac:dyDescent="0.2">
      <c r="A159077" s="1">
        <v>197220</v>
      </c>
      <c r="B159077" s="1" t="s">
        <v>158682</v>
      </c>
      <c r="C159077" s="1" t="s">
        <v>60</v>
      </c>
    </row>
    <row r="159078" spans="1:4" x14ac:dyDescent="0.2">
      <c r="A159078" s="1">
        <v>197221</v>
      </c>
      <c r="B159078" s="1" t="s">
        <v>158683</v>
      </c>
      <c r="C159078" s="1" t="s">
        <v>5</v>
      </c>
    </row>
    <row r="159079" spans="1:4" x14ac:dyDescent="0.2">
      <c r="A159079" s="1">
        <v>197222</v>
      </c>
      <c r="B159079" s="1" t="s">
        <v>158684</v>
      </c>
      <c r="C159079" s="1" t="s">
        <v>5</v>
      </c>
    </row>
    <row r="159080" spans="1:4" x14ac:dyDescent="0.2">
      <c r="A159080" s="1">
        <v>197223</v>
      </c>
      <c r="B159080" s="1" t="s">
        <v>158685</v>
      </c>
      <c r="C159080" s="1" t="s">
        <v>60</v>
      </c>
    </row>
    <row r="159081" spans="1:4" x14ac:dyDescent="0.2">
      <c r="A159081" s="1">
        <v>197225</v>
      </c>
      <c r="B159081" s="1" t="s">
        <v>158686</v>
      </c>
      <c r="C159081" s="1" t="s">
        <v>60</v>
      </c>
      <c r="D159081" s="1" t="s">
        <v>49784</v>
      </c>
    </row>
    <row r="159082" spans="1:4" x14ac:dyDescent="0.2">
      <c r="A159082" s="1">
        <v>197226</v>
      </c>
      <c r="B159082" s="1" t="s">
        <v>158687</v>
      </c>
      <c r="C159082" s="1" t="s">
        <v>5</v>
      </c>
    </row>
    <row r="159083" spans="1:4" x14ac:dyDescent="0.2">
      <c r="A159083" s="1">
        <v>197227</v>
      </c>
      <c r="B159083" s="1" t="s">
        <v>158688</v>
      </c>
      <c r="C159083" s="1" t="s">
        <v>60</v>
      </c>
    </row>
    <row r="159084" spans="1:4" x14ac:dyDescent="0.2">
      <c r="A159084" s="1">
        <v>197228</v>
      </c>
      <c r="B159084" s="1" t="s">
        <v>158689</v>
      </c>
      <c r="C159084" s="1" t="s">
        <v>5</v>
      </c>
    </row>
    <row r="159085" spans="1:4" x14ac:dyDescent="0.2">
      <c r="A159085" s="1">
        <v>197229</v>
      </c>
      <c r="B159085" s="1" t="s">
        <v>158690</v>
      </c>
      <c r="C159085" s="1" t="s">
        <v>5</v>
      </c>
    </row>
    <row r="159086" spans="1:4" x14ac:dyDescent="0.2">
      <c r="A159086" s="1">
        <v>197230</v>
      </c>
      <c r="B159086" s="1" t="s">
        <v>158691</v>
      </c>
      <c r="C159086" s="1" t="s">
        <v>5</v>
      </c>
    </row>
    <row r="159087" spans="1:4" x14ac:dyDescent="0.2">
      <c r="A159087" s="1">
        <v>197231</v>
      </c>
      <c r="B159087" s="1" t="s">
        <v>158692</v>
      </c>
      <c r="C159087" s="1" t="s">
        <v>60</v>
      </c>
    </row>
    <row r="159088" spans="1:4" x14ac:dyDescent="0.2">
      <c r="A159088" s="1">
        <v>197232</v>
      </c>
      <c r="B159088" s="1" t="s">
        <v>158693</v>
      </c>
      <c r="C159088" s="1" t="s">
        <v>5</v>
      </c>
    </row>
    <row r="159089" spans="1:3" x14ac:dyDescent="0.2">
      <c r="A159089" s="1">
        <v>197233</v>
      </c>
      <c r="B159089" s="1" t="s">
        <v>158694</v>
      </c>
      <c r="C159089" s="1" t="s">
        <v>60</v>
      </c>
    </row>
    <row r="159090" spans="1:3" x14ac:dyDescent="0.2">
      <c r="A159090" s="1">
        <v>197234</v>
      </c>
      <c r="B159090" s="1" t="s">
        <v>158695</v>
      </c>
      <c r="C159090" s="1" t="s">
        <v>5</v>
      </c>
    </row>
    <row r="159091" spans="1:3" x14ac:dyDescent="0.2">
      <c r="A159091" s="1">
        <v>197235</v>
      </c>
      <c r="B159091" s="1" t="s">
        <v>158696</v>
      </c>
      <c r="C159091" s="1" t="s">
        <v>60</v>
      </c>
    </row>
    <row r="159092" spans="1:3" x14ac:dyDescent="0.2">
      <c r="A159092" s="1">
        <v>197237</v>
      </c>
      <c r="B159092" s="1" t="s">
        <v>158697</v>
      </c>
      <c r="C159092" s="1" t="s">
        <v>60</v>
      </c>
    </row>
    <row r="159093" spans="1:3" x14ac:dyDescent="0.2">
      <c r="A159093" s="1">
        <v>197238</v>
      </c>
      <c r="B159093" s="1" t="s">
        <v>158698</v>
      </c>
      <c r="C159093" s="1" t="s">
        <v>5</v>
      </c>
    </row>
    <row r="159094" spans="1:3" x14ac:dyDescent="0.2">
      <c r="A159094" s="1">
        <v>197239</v>
      </c>
      <c r="B159094" s="1" t="s">
        <v>158699</v>
      </c>
      <c r="C159094" s="1" t="s">
        <v>5</v>
      </c>
    </row>
    <row r="159095" spans="1:3" x14ac:dyDescent="0.2">
      <c r="A159095" s="1">
        <v>197240</v>
      </c>
      <c r="B159095" s="1" t="s">
        <v>158700</v>
      </c>
      <c r="C159095" s="1" t="s">
        <v>5</v>
      </c>
    </row>
    <row r="159096" spans="1:3" x14ac:dyDescent="0.2">
      <c r="A159096" s="1">
        <v>197241</v>
      </c>
      <c r="B159096" s="1" t="s">
        <v>158701</v>
      </c>
      <c r="C159096" s="1" t="s">
        <v>5</v>
      </c>
    </row>
    <row r="159097" spans="1:3" x14ac:dyDescent="0.2">
      <c r="A159097" s="1">
        <v>197242</v>
      </c>
      <c r="B159097" s="1" t="s">
        <v>158702</v>
      </c>
      <c r="C159097" s="1" t="s">
        <v>5</v>
      </c>
    </row>
    <row r="159098" spans="1:3" x14ac:dyDescent="0.2">
      <c r="A159098" s="1">
        <v>197243</v>
      </c>
      <c r="B159098" s="1" t="s">
        <v>158703</v>
      </c>
      <c r="C159098" s="1" t="s">
        <v>5</v>
      </c>
    </row>
    <row r="159099" spans="1:3" x14ac:dyDescent="0.2">
      <c r="A159099" s="1">
        <v>197245</v>
      </c>
      <c r="B159099" s="1" t="s">
        <v>158704</v>
      </c>
      <c r="C159099" s="1" t="s">
        <v>5</v>
      </c>
    </row>
    <row r="159100" spans="1:3" x14ac:dyDescent="0.2">
      <c r="A159100" s="1">
        <v>197246</v>
      </c>
      <c r="B159100" s="1" t="s">
        <v>158705</v>
      </c>
      <c r="C159100" s="1" t="s">
        <v>5</v>
      </c>
    </row>
    <row r="159101" spans="1:3" x14ac:dyDescent="0.2">
      <c r="A159101" s="1">
        <v>197247</v>
      </c>
      <c r="B159101" s="1" t="s">
        <v>158706</v>
      </c>
      <c r="C159101" s="1" t="s">
        <v>60</v>
      </c>
    </row>
    <row r="159102" spans="1:3" x14ac:dyDescent="0.2">
      <c r="A159102" s="1">
        <v>197248</v>
      </c>
      <c r="B159102" s="1" t="s">
        <v>158707</v>
      </c>
      <c r="C159102" s="1" t="s">
        <v>5</v>
      </c>
    </row>
    <row r="159103" spans="1:3" x14ac:dyDescent="0.2">
      <c r="A159103" s="1">
        <v>197249</v>
      </c>
      <c r="B159103" s="1" t="s">
        <v>158708</v>
      </c>
      <c r="C159103" s="1" t="s">
        <v>5</v>
      </c>
    </row>
    <row r="159104" spans="1:3" x14ac:dyDescent="0.2">
      <c r="A159104" s="1">
        <v>197250</v>
      </c>
      <c r="B159104" s="1" t="s">
        <v>158709</v>
      </c>
      <c r="C159104" s="1" t="s">
        <v>60</v>
      </c>
    </row>
    <row r="159105" spans="1:3" x14ac:dyDescent="0.2">
      <c r="A159105" s="1">
        <v>197252</v>
      </c>
      <c r="B159105" s="1" t="s">
        <v>158710</v>
      </c>
      <c r="C159105" s="1" t="s">
        <v>5</v>
      </c>
    </row>
    <row r="159106" spans="1:3" x14ac:dyDescent="0.2">
      <c r="A159106" s="1">
        <v>197253</v>
      </c>
      <c r="B159106" s="1" t="s">
        <v>158711</v>
      </c>
      <c r="C159106" s="1" t="s">
        <v>5</v>
      </c>
    </row>
    <row r="159107" spans="1:3" x14ac:dyDescent="0.2">
      <c r="A159107" s="1">
        <v>197254</v>
      </c>
      <c r="B159107" s="1" t="s">
        <v>158712</v>
      </c>
      <c r="C159107" s="1" t="s">
        <v>5</v>
      </c>
    </row>
    <row r="159108" spans="1:3" x14ac:dyDescent="0.2">
      <c r="A159108" s="1">
        <v>197255</v>
      </c>
      <c r="B159108" s="1" t="s">
        <v>158713</v>
      </c>
      <c r="C159108" s="1" t="s">
        <v>60</v>
      </c>
    </row>
    <row r="159109" spans="1:3" x14ac:dyDescent="0.2">
      <c r="A159109" s="1">
        <v>197256</v>
      </c>
      <c r="B159109" s="1" t="s">
        <v>158714</v>
      </c>
      <c r="C159109" s="1" t="s">
        <v>5</v>
      </c>
    </row>
    <row r="159110" spans="1:3" x14ac:dyDescent="0.2">
      <c r="A159110" s="1">
        <v>197259</v>
      </c>
      <c r="B159110" s="1" t="s">
        <v>158715</v>
      </c>
      <c r="C159110" s="1" t="s">
        <v>60</v>
      </c>
    </row>
    <row r="159111" spans="1:3" x14ac:dyDescent="0.2">
      <c r="A159111" s="1">
        <v>197260</v>
      </c>
      <c r="B159111" s="1" t="s">
        <v>158716</v>
      </c>
      <c r="C159111" s="1" t="s">
        <v>60</v>
      </c>
    </row>
    <row r="159112" spans="1:3" x14ac:dyDescent="0.2">
      <c r="A159112" s="1">
        <v>197262</v>
      </c>
      <c r="B159112" s="1" t="s">
        <v>158717</v>
      </c>
      <c r="C159112" s="1" t="s">
        <v>5</v>
      </c>
    </row>
    <row r="159113" spans="1:3" x14ac:dyDescent="0.2">
      <c r="A159113" s="1">
        <v>197264</v>
      </c>
      <c r="B159113" s="1" t="s">
        <v>158718</v>
      </c>
      <c r="C159113" s="1" t="s">
        <v>5</v>
      </c>
    </row>
    <row r="159114" spans="1:3" x14ac:dyDescent="0.2">
      <c r="A159114" s="1">
        <v>197265</v>
      </c>
      <c r="B159114" s="1" t="s">
        <v>158719</v>
      </c>
      <c r="C159114" s="1" t="s">
        <v>5</v>
      </c>
    </row>
    <row r="159115" spans="1:3" x14ac:dyDescent="0.2">
      <c r="A159115" s="1">
        <v>197268</v>
      </c>
      <c r="B159115" s="1" t="s">
        <v>158720</v>
      </c>
      <c r="C159115" s="1" t="s">
        <v>60</v>
      </c>
    </row>
    <row r="159116" spans="1:3" x14ac:dyDescent="0.2">
      <c r="A159116" s="1">
        <v>197269</v>
      </c>
      <c r="B159116" s="1" t="s">
        <v>158721</v>
      </c>
      <c r="C159116" s="1" t="s">
        <v>5</v>
      </c>
    </row>
    <row r="159117" spans="1:3" x14ac:dyDescent="0.2">
      <c r="A159117" s="1">
        <v>197270</v>
      </c>
      <c r="B159117" s="1" t="s">
        <v>158722</v>
      </c>
      <c r="C159117" s="1" t="s">
        <v>5</v>
      </c>
    </row>
    <row r="159118" spans="1:3" x14ac:dyDescent="0.2">
      <c r="A159118" s="1">
        <v>197271</v>
      </c>
      <c r="B159118" s="1" t="s">
        <v>158723</v>
      </c>
      <c r="C159118" s="1" t="s">
        <v>5</v>
      </c>
    </row>
    <row r="159119" spans="1:3" x14ac:dyDescent="0.2">
      <c r="A159119" s="1">
        <v>197272</v>
      </c>
      <c r="B159119" s="1" t="s">
        <v>158724</v>
      </c>
      <c r="C159119" s="1" t="s">
        <v>5</v>
      </c>
    </row>
    <row r="159120" spans="1:3" x14ac:dyDescent="0.2">
      <c r="A159120" s="1">
        <v>197273</v>
      </c>
      <c r="B159120" s="1" t="s">
        <v>158725</v>
      </c>
      <c r="C159120" s="1" t="s">
        <v>60</v>
      </c>
    </row>
    <row r="159121" spans="1:3" x14ac:dyDescent="0.2">
      <c r="A159121" s="1">
        <v>197274</v>
      </c>
      <c r="B159121" s="1" t="s">
        <v>158726</v>
      </c>
      <c r="C159121" s="1" t="s">
        <v>5</v>
      </c>
    </row>
    <row r="159122" spans="1:3" x14ac:dyDescent="0.2">
      <c r="A159122" s="1">
        <v>197275</v>
      </c>
      <c r="B159122" s="1" t="s">
        <v>158727</v>
      </c>
      <c r="C159122" s="1" t="s">
        <v>5</v>
      </c>
    </row>
    <row r="159123" spans="1:3" x14ac:dyDescent="0.2">
      <c r="A159123" s="1">
        <v>197276</v>
      </c>
      <c r="B159123" s="1" t="s">
        <v>158728</v>
      </c>
      <c r="C159123" s="1" t="s">
        <v>5</v>
      </c>
    </row>
    <row r="159124" spans="1:3" x14ac:dyDescent="0.2">
      <c r="A159124" s="1">
        <v>197277</v>
      </c>
      <c r="B159124" s="1" t="s">
        <v>158729</v>
      </c>
      <c r="C159124" s="1" t="s">
        <v>5</v>
      </c>
    </row>
    <row r="159125" spans="1:3" x14ac:dyDescent="0.2">
      <c r="A159125" s="1">
        <v>197278</v>
      </c>
      <c r="B159125" s="1" t="s">
        <v>158730</v>
      </c>
      <c r="C159125" s="1" t="s">
        <v>5</v>
      </c>
    </row>
    <row r="159126" spans="1:3" x14ac:dyDescent="0.2">
      <c r="A159126" s="1">
        <v>197279</v>
      </c>
      <c r="B159126" s="1" t="s">
        <v>158731</v>
      </c>
      <c r="C159126" s="1" t="s">
        <v>5</v>
      </c>
    </row>
    <row r="159127" spans="1:3" x14ac:dyDescent="0.2">
      <c r="A159127" s="1">
        <v>197280</v>
      </c>
      <c r="B159127" s="1" t="s">
        <v>158732</v>
      </c>
      <c r="C159127" s="1" t="s">
        <v>5</v>
      </c>
    </row>
    <row r="159128" spans="1:3" x14ac:dyDescent="0.2">
      <c r="A159128" s="1">
        <v>197281</v>
      </c>
      <c r="B159128" s="1" t="s">
        <v>158733</v>
      </c>
      <c r="C159128" s="1" t="s">
        <v>5</v>
      </c>
    </row>
    <row r="159129" spans="1:3" x14ac:dyDescent="0.2">
      <c r="A159129" s="1">
        <v>197282</v>
      </c>
      <c r="B159129" s="1" t="s">
        <v>158734</v>
      </c>
      <c r="C159129" s="1" t="s">
        <v>60</v>
      </c>
    </row>
    <row r="159130" spans="1:3" x14ac:dyDescent="0.2">
      <c r="A159130" s="1">
        <v>197284</v>
      </c>
      <c r="B159130" s="1" t="s">
        <v>158735</v>
      </c>
      <c r="C159130" s="1" t="s">
        <v>60</v>
      </c>
    </row>
    <row r="159131" spans="1:3" x14ac:dyDescent="0.2">
      <c r="A159131" s="1">
        <v>197286</v>
      </c>
      <c r="B159131" s="1" t="s">
        <v>158736</v>
      </c>
      <c r="C159131" s="1" t="s">
        <v>5</v>
      </c>
    </row>
    <row r="159132" spans="1:3" x14ac:dyDescent="0.2">
      <c r="A159132" s="1">
        <v>197287</v>
      </c>
      <c r="B159132" s="1" t="s">
        <v>158737</v>
      </c>
      <c r="C159132" s="1" t="s">
        <v>5</v>
      </c>
    </row>
    <row r="159133" spans="1:3" x14ac:dyDescent="0.2">
      <c r="A159133" s="1">
        <v>197288</v>
      </c>
      <c r="B159133" s="1" t="s">
        <v>158738</v>
      </c>
      <c r="C159133" s="1" t="s">
        <v>60</v>
      </c>
    </row>
    <row r="159134" spans="1:3" x14ac:dyDescent="0.2">
      <c r="A159134" s="1">
        <v>197289</v>
      </c>
      <c r="B159134" s="1" t="s">
        <v>158739</v>
      </c>
      <c r="C159134" s="1" t="s">
        <v>5</v>
      </c>
    </row>
    <row r="159135" spans="1:3" x14ac:dyDescent="0.2">
      <c r="A159135" s="1">
        <v>197290</v>
      </c>
      <c r="B159135" s="1" t="s">
        <v>158740</v>
      </c>
      <c r="C159135" s="1" t="s">
        <v>5</v>
      </c>
    </row>
    <row r="159136" spans="1:3" x14ac:dyDescent="0.2">
      <c r="A159136" s="1">
        <v>197291</v>
      </c>
      <c r="B159136" s="1" t="s">
        <v>158741</v>
      </c>
      <c r="C159136" s="1" t="s">
        <v>5</v>
      </c>
    </row>
    <row r="159137" spans="1:3" x14ac:dyDescent="0.2">
      <c r="A159137" s="1">
        <v>197293</v>
      </c>
      <c r="B159137" s="1" t="s">
        <v>158742</v>
      </c>
      <c r="C159137" s="1" t="s">
        <v>60</v>
      </c>
    </row>
    <row r="159138" spans="1:3" x14ac:dyDescent="0.2">
      <c r="A159138" s="1">
        <v>197294</v>
      </c>
      <c r="B159138" s="1" t="s">
        <v>158743</v>
      </c>
      <c r="C159138" s="1" t="s">
        <v>5</v>
      </c>
    </row>
    <row r="159139" spans="1:3" x14ac:dyDescent="0.2">
      <c r="A159139" s="1">
        <v>197295</v>
      </c>
      <c r="B159139" s="1" t="s">
        <v>158744</v>
      </c>
      <c r="C159139" s="1" t="s">
        <v>5</v>
      </c>
    </row>
    <row r="159140" spans="1:3" x14ac:dyDescent="0.2">
      <c r="A159140" s="1">
        <v>197299</v>
      </c>
      <c r="B159140" s="1" t="s">
        <v>158745</v>
      </c>
      <c r="C159140" s="1" t="s">
        <v>5</v>
      </c>
    </row>
    <row r="159141" spans="1:3" x14ac:dyDescent="0.2">
      <c r="A159141" s="1">
        <v>197300</v>
      </c>
      <c r="B159141" s="1" t="s">
        <v>158746</v>
      </c>
      <c r="C159141" s="1" t="s">
        <v>5</v>
      </c>
    </row>
    <row r="159142" spans="1:3" x14ac:dyDescent="0.2">
      <c r="A159142" s="1">
        <v>197302</v>
      </c>
      <c r="B159142" s="1" t="s">
        <v>158747</v>
      </c>
      <c r="C159142" s="1" t="s">
        <v>5</v>
      </c>
    </row>
    <row r="159143" spans="1:3" x14ac:dyDescent="0.2">
      <c r="A159143" s="1">
        <v>197303</v>
      </c>
      <c r="B159143" s="1" t="s">
        <v>158748</v>
      </c>
      <c r="C159143" s="1" t="s">
        <v>5</v>
      </c>
    </row>
    <row r="159144" spans="1:3" x14ac:dyDescent="0.2">
      <c r="A159144" s="1">
        <v>197304</v>
      </c>
      <c r="B159144" s="1" t="s">
        <v>158749</v>
      </c>
      <c r="C159144" s="1" t="s">
        <v>60</v>
      </c>
    </row>
    <row r="159145" spans="1:3" x14ac:dyDescent="0.2">
      <c r="A159145" s="1">
        <v>197306</v>
      </c>
      <c r="B159145" s="1" t="s">
        <v>158750</v>
      </c>
      <c r="C159145" s="1" t="s">
        <v>60</v>
      </c>
    </row>
    <row r="159146" spans="1:3" x14ac:dyDescent="0.2">
      <c r="A159146" s="1">
        <v>197307</v>
      </c>
      <c r="B159146" s="1" t="s">
        <v>158751</v>
      </c>
      <c r="C159146" s="1" t="s">
        <v>5</v>
      </c>
    </row>
    <row r="159147" spans="1:3" x14ac:dyDescent="0.2">
      <c r="A159147" s="1">
        <v>197308</v>
      </c>
      <c r="B159147" s="1" t="s">
        <v>158752</v>
      </c>
      <c r="C159147" s="1" t="s">
        <v>60</v>
      </c>
    </row>
    <row r="159148" spans="1:3" x14ac:dyDescent="0.2">
      <c r="A159148" s="1">
        <v>197309</v>
      </c>
      <c r="B159148" s="1" t="s">
        <v>158753</v>
      </c>
      <c r="C159148" s="1" t="s">
        <v>5</v>
      </c>
    </row>
    <row r="159149" spans="1:3" x14ac:dyDescent="0.2">
      <c r="A159149" s="1">
        <v>197310</v>
      </c>
      <c r="B159149" s="1" t="s">
        <v>158754</v>
      </c>
      <c r="C159149" s="1" t="s">
        <v>5</v>
      </c>
    </row>
    <row r="159150" spans="1:3" x14ac:dyDescent="0.2">
      <c r="A159150" s="1">
        <v>197311</v>
      </c>
      <c r="B159150" s="1" t="s">
        <v>158755</v>
      </c>
      <c r="C159150" s="1" t="s">
        <v>5</v>
      </c>
    </row>
    <row r="159151" spans="1:3" x14ac:dyDescent="0.2">
      <c r="A159151" s="1">
        <v>197312</v>
      </c>
      <c r="B159151" s="1" t="s">
        <v>158756</v>
      </c>
      <c r="C159151" s="1" t="s">
        <v>60</v>
      </c>
    </row>
    <row r="159152" spans="1:3" x14ac:dyDescent="0.2">
      <c r="A159152" s="1">
        <v>197313</v>
      </c>
      <c r="B159152" s="1" t="s">
        <v>158757</v>
      </c>
      <c r="C159152" s="1" t="s">
        <v>5</v>
      </c>
    </row>
    <row r="159153" spans="1:4" x14ac:dyDescent="0.2">
      <c r="A159153" s="1">
        <v>197314</v>
      </c>
      <c r="B159153" s="1" t="s">
        <v>158758</v>
      </c>
      <c r="C159153" s="1" t="s">
        <v>60</v>
      </c>
    </row>
    <row r="159154" spans="1:4" x14ac:dyDescent="0.2">
      <c r="A159154" s="1">
        <v>197315</v>
      </c>
      <c r="B159154" s="1" t="s">
        <v>158759</v>
      </c>
      <c r="C159154" s="1" t="s">
        <v>60</v>
      </c>
    </row>
    <row r="159155" spans="1:4" x14ac:dyDescent="0.2">
      <c r="A159155" s="1">
        <v>197316</v>
      </c>
      <c r="B159155" s="1" t="s">
        <v>158760</v>
      </c>
      <c r="C159155" s="1" t="s">
        <v>5</v>
      </c>
    </row>
    <row r="159156" spans="1:4" x14ac:dyDescent="0.2">
      <c r="A159156" s="1">
        <v>197318</v>
      </c>
      <c r="B159156" s="1" t="s">
        <v>158761</v>
      </c>
      <c r="C159156" s="1" t="s">
        <v>60</v>
      </c>
    </row>
    <row r="159157" spans="1:4" x14ac:dyDescent="0.2">
      <c r="A159157" s="1">
        <v>197319</v>
      </c>
      <c r="B159157" s="1" t="s">
        <v>158762</v>
      </c>
      <c r="C159157" s="1" t="s">
        <v>5</v>
      </c>
    </row>
    <row r="159158" spans="1:4" x14ac:dyDescent="0.2">
      <c r="A159158" s="1">
        <v>197321</v>
      </c>
      <c r="B159158" s="1" t="s">
        <v>158763</v>
      </c>
      <c r="C159158" t="s">
        <v>60</v>
      </c>
      <c r="D159158" s="1" t="s">
        <v>61</v>
      </c>
    </row>
    <row r="159159" spans="1:4" x14ac:dyDescent="0.2">
      <c r="A159159" s="1">
        <v>197322</v>
      </c>
      <c r="B159159" s="1" t="s">
        <v>158764</v>
      </c>
      <c r="C159159" s="1" t="s">
        <v>60</v>
      </c>
    </row>
    <row r="159160" spans="1:4" x14ac:dyDescent="0.2">
      <c r="A159160" s="1">
        <v>197323</v>
      </c>
      <c r="B159160" s="1" t="s">
        <v>158765</v>
      </c>
      <c r="C159160" s="1" t="s">
        <v>5</v>
      </c>
    </row>
    <row r="159161" spans="1:4" x14ac:dyDescent="0.2">
      <c r="A159161" s="1">
        <v>197324</v>
      </c>
      <c r="B159161" s="1" t="s">
        <v>158766</v>
      </c>
      <c r="C159161" s="1" t="s">
        <v>5</v>
      </c>
    </row>
    <row r="159162" spans="1:4" x14ac:dyDescent="0.2">
      <c r="A159162" s="1">
        <v>197325</v>
      </c>
      <c r="B159162" s="1" t="s">
        <v>158767</v>
      </c>
      <c r="C159162" s="1" t="s">
        <v>5</v>
      </c>
    </row>
    <row r="159163" spans="1:4" x14ac:dyDescent="0.2">
      <c r="A159163" s="1">
        <v>197327</v>
      </c>
      <c r="B159163" s="1" t="s">
        <v>158768</v>
      </c>
      <c r="C159163" s="1" t="s">
        <v>5</v>
      </c>
    </row>
    <row r="159164" spans="1:4" x14ac:dyDescent="0.2">
      <c r="A159164" s="1">
        <v>197331</v>
      </c>
      <c r="B159164" s="1" t="s">
        <v>158769</v>
      </c>
      <c r="C159164" s="1" t="s">
        <v>5</v>
      </c>
    </row>
    <row r="159165" spans="1:4" x14ac:dyDescent="0.2">
      <c r="A159165" s="1">
        <v>197333</v>
      </c>
      <c r="B159165" s="1" t="s">
        <v>158770</v>
      </c>
      <c r="C159165" s="1" t="s">
        <v>60</v>
      </c>
    </row>
    <row r="159166" spans="1:4" x14ac:dyDescent="0.2">
      <c r="A159166" s="1">
        <v>197335</v>
      </c>
      <c r="B159166" s="1" t="s">
        <v>158771</v>
      </c>
      <c r="C159166" s="1" t="s">
        <v>5</v>
      </c>
    </row>
    <row r="159167" spans="1:4" x14ac:dyDescent="0.2">
      <c r="A159167" s="1">
        <v>197336</v>
      </c>
      <c r="B159167" s="1" t="s">
        <v>158772</v>
      </c>
      <c r="C159167" s="1" t="s">
        <v>5</v>
      </c>
    </row>
    <row r="159168" spans="1:4" x14ac:dyDescent="0.2">
      <c r="A159168" s="1">
        <v>197337</v>
      </c>
      <c r="B159168" s="1" t="s">
        <v>158773</v>
      </c>
      <c r="C159168" s="1" t="s">
        <v>5</v>
      </c>
    </row>
    <row r="159169" spans="1:4" x14ac:dyDescent="0.2">
      <c r="A159169" s="1">
        <v>197338</v>
      </c>
      <c r="B159169" s="1" t="s">
        <v>158774</v>
      </c>
      <c r="C159169" s="1" t="s">
        <v>5</v>
      </c>
    </row>
    <row r="159170" spans="1:4" x14ac:dyDescent="0.2">
      <c r="A159170" s="1">
        <v>197339</v>
      </c>
      <c r="B159170" s="1" t="s">
        <v>158775</v>
      </c>
      <c r="C159170" s="1" t="s">
        <v>60</v>
      </c>
      <c r="D159170" s="1" t="s">
        <v>61</v>
      </c>
    </row>
    <row r="159171" spans="1:4" x14ac:dyDescent="0.2">
      <c r="A159171" s="1">
        <v>197340</v>
      </c>
      <c r="B159171" s="1" t="s">
        <v>158776</v>
      </c>
      <c r="C159171" s="1" t="s">
        <v>5</v>
      </c>
    </row>
    <row r="159172" spans="1:4" x14ac:dyDescent="0.2">
      <c r="A159172" s="1">
        <v>197342</v>
      </c>
      <c r="B159172" s="1" t="s">
        <v>158777</v>
      </c>
      <c r="C159172" s="1" t="s">
        <v>5</v>
      </c>
    </row>
    <row r="159173" spans="1:4" x14ac:dyDescent="0.2">
      <c r="A159173" s="1">
        <v>197343</v>
      </c>
      <c r="B159173" s="1" t="s">
        <v>158778</v>
      </c>
      <c r="C159173" s="1" t="s">
        <v>5</v>
      </c>
    </row>
    <row r="159174" spans="1:4" x14ac:dyDescent="0.2">
      <c r="A159174" s="1">
        <v>197345</v>
      </c>
      <c r="B159174" s="1" t="s">
        <v>158779</v>
      </c>
      <c r="C159174" s="1" t="s">
        <v>60</v>
      </c>
    </row>
    <row r="159175" spans="1:4" x14ac:dyDescent="0.2">
      <c r="A159175" s="1">
        <v>197346</v>
      </c>
      <c r="B159175" s="1" t="s">
        <v>158780</v>
      </c>
      <c r="C159175" s="1" t="s">
        <v>307</v>
      </c>
    </row>
    <row r="159176" spans="1:4" x14ac:dyDescent="0.2">
      <c r="A159176" s="1">
        <v>197347</v>
      </c>
      <c r="B159176" s="1" t="s">
        <v>158781</v>
      </c>
      <c r="C159176" s="1" t="s">
        <v>5</v>
      </c>
    </row>
    <row r="159177" spans="1:4" x14ac:dyDescent="0.2">
      <c r="A159177" s="1">
        <v>197348</v>
      </c>
      <c r="B159177" s="1" t="s">
        <v>158782</v>
      </c>
      <c r="C159177" s="1" t="s">
        <v>5</v>
      </c>
    </row>
    <row r="159178" spans="1:4" x14ac:dyDescent="0.2">
      <c r="A159178" s="1">
        <v>197350</v>
      </c>
      <c r="B159178" s="1" t="s">
        <v>158783</v>
      </c>
      <c r="C159178" s="1" t="s">
        <v>307</v>
      </c>
    </row>
    <row r="159179" spans="1:4" x14ac:dyDescent="0.2">
      <c r="A159179" s="1">
        <v>197351</v>
      </c>
      <c r="B159179" s="1" t="s">
        <v>158784</v>
      </c>
      <c r="C159179" s="1" t="s">
        <v>5</v>
      </c>
    </row>
    <row r="159180" spans="1:4" x14ac:dyDescent="0.2">
      <c r="A159180" s="1">
        <v>197352</v>
      </c>
      <c r="B159180" s="1" t="s">
        <v>158785</v>
      </c>
      <c r="C159180" s="1" t="s">
        <v>5</v>
      </c>
    </row>
    <row r="159181" spans="1:4" x14ac:dyDescent="0.2">
      <c r="A159181" s="1">
        <v>197353</v>
      </c>
      <c r="B159181" s="1" t="s">
        <v>158786</v>
      </c>
      <c r="C159181" s="1" t="s">
        <v>60</v>
      </c>
    </row>
    <row r="159182" spans="1:4" x14ac:dyDescent="0.2">
      <c r="A159182" s="1">
        <v>197354</v>
      </c>
      <c r="B159182" s="1" t="s">
        <v>158787</v>
      </c>
      <c r="C159182" s="1" t="s">
        <v>5</v>
      </c>
    </row>
    <row r="159183" spans="1:4" x14ac:dyDescent="0.2">
      <c r="A159183" s="1">
        <v>197356</v>
      </c>
      <c r="B159183" s="1" t="s">
        <v>158788</v>
      </c>
      <c r="C159183" s="1" t="s">
        <v>5</v>
      </c>
    </row>
    <row r="159184" spans="1:4" x14ac:dyDescent="0.2">
      <c r="A159184" s="1">
        <v>197357</v>
      </c>
      <c r="B159184" s="1" t="s">
        <v>158789</v>
      </c>
      <c r="C159184" s="1" t="s">
        <v>5</v>
      </c>
    </row>
    <row r="159185" spans="1:3" x14ac:dyDescent="0.2">
      <c r="A159185" s="1">
        <v>197358</v>
      </c>
      <c r="B159185" s="1" t="s">
        <v>158790</v>
      </c>
      <c r="C159185" s="1" t="s">
        <v>5</v>
      </c>
    </row>
    <row r="159186" spans="1:3" x14ac:dyDescent="0.2">
      <c r="A159186" s="1">
        <v>197359</v>
      </c>
      <c r="B159186" s="1" t="s">
        <v>158791</v>
      </c>
      <c r="C159186" s="1" t="s">
        <v>60</v>
      </c>
    </row>
    <row r="159187" spans="1:3" x14ac:dyDescent="0.2">
      <c r="A159187" s="1">
        <v>197360</v>
      </c>
      <c r="B159187" s="1" t="s">
        <v>158792</v>
      </c>
      <c r="C159187" s="1" t="s">
        <v>60</v>
      </c>
    </row>
    <row r="159188" spans="1:3" x14ac:dyDescent="0.2">
      <c r="A159188" s="1">
        <v>197361</v>
      </c>
      <c r="B159188" s="1" t="s">
        <v>158793</v>
      </c>
      <c r="C159188" s="1" t="s">
        <v>60</v>
      </c>
    </row>
    <row r="159189" spans="1:3" x14ac:dyDescent="0.2">
      <c r="A159189" s="1">
        <v>197363</v>
      </c>
      <c r="B159189" s="1" t="s">
        <v>158794</v>
      </c>
      <c r="C159189" s="1" t="s">
        <v>5</v>
      </c>
    </row>
    <row r="159190" spans="1:3" x14ac:dyDescent="0.2">
      <c r="A159190" s="1">
        <v>197364</v>
      </c>
      <c r="B159190" s="1" t="s">
        <v>158795</v>
      </c>
      <c r="C159190" s="1" t="s">
        <v>5</v>
      </c>
    </row>
    <row r="159191" spans="1:3" x14ac:dyDescent="0.2">
      <c r="A159191" s="1">
        <v>197365</v>
      </c>
      <c r="B159191" s="1" t="s">
        <v>158796</v>
      </c>
      <c r="C159191" s="1" t="s">
        <v>60</v>
      </c>
    </row>
    <row r="159192" spans="1:3" x14ac:dyDescent="0.2">
      <c r="A159192" s="1">
        <v>197366</v>
      </c>
      <c r="B159192" s="1" t="s">
        <v>158797</v>
      </c>
      <c r="C159192" s="1" t="s">
        <v>60</v>
      </c>
    </row>
    <row r="159193" spans="1:3" x14ac:dyDescent="0.2">
      <c r="A159193" s="1">
        <v>197367</v>
      </c>
      <c r="B159193" s="1" t="s">
        <v>158798</v>
      </c>
      <c r="C159193" s="1" t="s">
        <v>60</v>
      </c>
    </row>
    <row r="159194" spans="1:3" x14ac:dyDescent="0.2">
      <c r="A159194" s="1">
        <v>197368</v>
      </c>
      <c r="B159194" s="1" t="s">
        <v>158799</v>
      </c>
      <c r="C159194" s="1" t="s">
        <v>5</v>
      </c>
    </row>
    <row r="159195" spans="1:3" x14ac:dyDescent="0.2">
      <c r="A159195" s="1">
        <v>197369</v>
      </c>
      <c r="B159195" s="1" t="s">
        <v>158800</v>
      </c>
      <c r="C159195" s="1" t="s">
        <v>60</v>
      </c>
    </row>
    <row r="159196" spans="1:3" x14ac:dyDescent="0.2">
      <c r="A159196" s="1">
        <v>197370</v>
      </c>
      <c r="B159196" s="1" t="s">
        <v>158801</v>
      </c>
      <c r="C159196" s="1" t="s">
        <v>5</v>
      </c>
    </row>
    <row r="159197" spans="1:3" x14ac:dyDescent="0.2">
      <c r="A159197" s="1">
        <v>197372</v>
      </c>
      <c r="B159197" s="1" t="s">
        <v>158802</v>
      </c>
      <c r="C159197" s="1" t="s">
        <v>5</v>
      </c>
    </row>
    <row r="159198" spans="1:3" x14ac:dyDescent="0.2">
      <c r="A159198" s="1">
        <v>197374</v>
      </c>
      <c r="B159198" s="1" t="s">
        <v>158803</v>
      </c>
      <c r="C159198" s="1" t="s">
        <v>5</v>
      </c>
    </row>
    <row r="159199" spans="1:3" x14ac:dyDescent="0.2">
      <c r="A159199" s="1">
        <v>197375</v>
      </c>
      <c r="B159199" s="1" t="s">
        <v>158804</v>
      </c>
      <c r="C159199" s="1" t="s">
        <v>5</v>
      </c>
    </row>
    <row r="159200" spans="1:3" x14ac:dyDescent="0.2">
      <c r="A159200" s="1">
        <v>197376</v>
      </c>
      <c r="B159200" s="1" t="s">
        <v>158805</v>
      </c>
      <c r="C159200" s="1" t="s">
        <v>5</v>
      </c>
    </row>
    <row r="159201" spans="1:3" x14ac:dyDescent="0.2">
      <c r="A159201" s="1">
        <v>197377</v>
      </c>
      <c r="B159201" s="1" t="s">
        <v>158806</v>
      </c>
      <c r="C159201" s="1" t="s">
        <v>5</v>
      </c>
    </row>
    <row r="159202" spans="1:3" x14ac:dyDescent="0.2">
      <c r="A159202" s="1">
        <v>197378</v>
      </c>
      <c r="B159202" s="1" t="s">
        <v>158807</v>
      </c>
      <c r="C159202" s="1" t="s">
        <v>5</v>
      </c>
    </row>
    <row r="159203" spans="1:3" x14ac:dyDescent="0.2">
      <c r="A159203" s="1">
        <v>197380</v>
      </c>
      <c r="B159203" s="1" t="s">
        <v>158808</v>
      </c>
      <c r="C159203" s="1" t="s">
        <v>5</v>
      </c>
    </row>
    <row r="159204" spans="1:3" x14ac:dyDescent="0.2">
      <c r="A159204" s="1">
        <v>197381</v>
      </c>
      <c r="B159204" s="1" t="s">
        <v>158809</v>
      </c>
      <c r="C159204" s="1" t="s">
        <v>60</v>
      </c>
    </row>
    <row r="159205" spans="1:3" x14ac:dyDescent="0.2">
      <c r="A159205" s="1">
        <v>197382</v>
      </c>
      <c r="B159205" s="1" t="s">
        <v>158810</v>
      </c>
      <c r="C159205" s="1" t="s">
        <v>5</v>
      </c>
    </row>
    <row r="159206" spans="1:3" x14ac:dyDescent="0.2">
      <c r="A159206" s="1">
        <v>197385</v>
      </c>
      <c r="B159206" s="1" t="s">
        <v>158811</v>
      </c>
      <c r="C159206" s="1" t="s">
        <v>60</v>
      </c>
    </row>
    <row r="159207" spans="1:3" x14ac:dyDescent="0.2">
      <c r="A159207" s="1">
        <v>197386</v>
      </c>
      <c r="B159207" s="1" t="s">
        <v>158812</v>
      </c>
      <c r="C159207" s="1" t="s">
        <v>60</v>
      </c>
    </row>
    <row r="159208" spans="1:3" x14ac:dyDescent="0.2">
      <c r="A159208" s="1">
        <v>197387</v>
      </c>
      <c r="B159208" s="1" t="s">
        <v>158813</v>
      </c>
      <c r="C159208" s="1" t="s">
        <v>60</v>
      </c>
    </row>
    <row r="159209" spans="1:3" x14ac:dyDescent="0.2">
      <c r="A159209" s="1">
        <v>197388</v>
      </c>
      <c r="B159209" s="1" t="s">
        <v>158814</v>
      </c>
      <c r="C159209" s="1" t="s">
        <v>60</v>
      </c>
    </row>
    <row r="159210" spans="1:3" x14ac:dyDescent="0.2">
      <c r="A159210" s="1">
        <v>197391</v>
      </c>
      <c r="B159210" s="1" t="s">
        <v>158815</v>
      </c>
      <c r="C159210" s="1" t="s">
        <v>5</v>
      </c>
    </row>
    <row r="159211" spans="1:3" x14ac:dyDescent="0.2">
      <c r="A159211" s="1">
        <v>197395</v>
      </c>
      <c r="B159211" s="1" t="s">
        <v>158816</v>
      </c>
      <c r="C159211" s="1" t="s">
        <v>5</v>
      </c>
    </row>
    <row r="159212" spans="1:3" x14ac:dyDescent="0.2">
      <c r="A159212" s="1">
        <v>197396</v>
      </c>
      <c r="B159212" s="1" t="s">
        <v>158817</v>
      </c>
      <c r="C159212" s="1" t="s">
        <v>5</v>
      </c>
    </row>
    <row r="159213" spans="1:3" x14ac:dyDescent="0.2">
      <c r="A159213" s="1">
        <v>197400</v>
      </c>
      <c r="B159213" s="1" t="s">
        <v>158818</v>
      </c>
      <c r="C159213" s="1" t="s">
        <v>5</v>
      </c>
    </row>
    <row r="159214" spans="1:3" x14ac:dyDescent="0.2">
      <c r="A159214" s="1">
        <v>197401</v>
      </c>
      <c r="B159214" s="1" t="s">
        <v>158819</v>
      </c>
      <c r="C159214" s="1" t="s">
        <v>5</v>
      </c>
    </row>
    <row r="159215" spans="1:3" x14ac:dyDescent="0.2">
      <c r="A159215" s="1">
        <v>197402</v>
      </c>
      <c r="B159215" s="1" t="s">
        <v>158820</v>
      </c>
      <c r="C159215" s="1" t="s">
        <v>5</v>
      </c>
    </row>
    <row r="159216" spans="1:3" x14ac:dyDescent="0.2">
      <c r="A159216" s="1">
        <v>197404</v>
      </c>
      <c r="B159216" s="1" t="s">
        <v>158821</v>
      </c>
      <c r="C159216" s="1" t="s">
        <v>5</v>
      </c>
    </row>
    <row r="159217" spans="1:3" x14ac:dyDescent="0.2">
      <c r="A159217" s="1">
        <v>197405</v>
      </c>
      <c r="B159217" s="1" t="s">
        <v>158822</v>
      </c>
      <c r="C159217" s="1" t="s">
        <v>5</v>
      </c>
    </row>
    <row r="159218" spans="1:3" x14ac:dyDescent="0.2">
      <c r="A159218" s="1">
        <v>197406</v>
      </c>
      <c r="B159218" s="1" t="s">
        <v>158823</v>
      </c>
      <c r="C159218" s="1" t="s">
        <v>5</v>
      </c>
    </row>
    <row r="159219" spans="1:3" x14ac:dyDescent="0.2">
      <c r="A159219" s="1">
        <v>197407</v>
      </c>
      <c r="B159219" s="1" t="s">
        <v>158824</v>
      </c>
      <c r="C159219" s="1" t="s">
        <v>5</v>
      </c>
    </row>
    <row r="159220" spans="1:3" x14ac:dyDescent="0.2">
      <c r="A159220" s="1">
        <v>197408</v>
      </c>
      <c r="B159220" s="1" t="s">
        <v>158825</v>
      </c>
      <c r="C159220" s="1" t="s">
        <v>5</v>
      </c>
    </row>
    <row r="159221" spans="1:3" x14ac:dyDescent="0.2">
      <c r="A159221" s="1">
        <v>197409</v>
      </c>
      <c r="B159221" s="1" t="s">
        <v>158826</v>
      </c>
      <c r="C159221" s="1" t="s">
        <v>5</v>
      </c>
    </row>
    <row r="159222" spans="1:3" x14ac:dyDescent="0.2">
      <c r="A159222" s="1">
        <v>197410</v>
      </c>
      <c r="B159222" s="1" t="s">
        <v>158827</v>
      </c>
      <c r="C159222" s="1" t="s">
        <v>5</v>
      </c>
    </row>
    <row r="159223" spans="1:3" x14ac:dyDescent="0.2">
      <c r="A159223" s="1">
        <v>197411</v>
      </c>
      <c r="B159223" s="1" t="s">
        <v>158828</v>
      </c>
      <c r="C159223" s="1" t="s">
        <v>5</v>
      </c>
    </row>
    <row r="159224" spans="1:3" x14ac:dyDescent="0.2">
      <c r="A159224" s="1">
        <v>197412</v>
      </c>
      <c r="B159224" s="1" t="s">
        <v>158829</v>
      </c>
      <c r="C159224" s="1" t="s">
        <v>5</v>
      </c>
    </row>
    <row r="159225" spans="1:3" x14ac:dyDescent="0.2">
      <c r="A159225" s="1">
        <v>197413</v>
      </c>
      <c r="B159225" s="1" t="s">
        <v>158830</v>
      </c>
      <c r="C159225" s="1" t="s">
        <v>60</v>
      </c>
    </row>
    <row r="159226" spans="1:3" x14ac:dyDescent="0.2">
      <c r="A159226" s="1">
        <v>197414</v>
      </c>
      <c r="B159226" s="1" t="s">
        <v>158831</v>
      </c>
      <c r="C159226" s="1" t="s">
        <v>5</v>
      </c>
    </row>
    <row r="159227" spans="1:3" x14ac:dyDescent="0.2">
      <c r="A159227" s="1">
        <v>197416</v>
      </c>
      <c r="B159227" s="1" t="s">
        <v>158832</v>
      </c>
      <c r="C159227" s="1" t="s">
        <v>5</v>
      </c>
    </row>
    <row r="159228" spans="1:3" x14ac:dyDescent="0.2">
      <c r="A159228" s="1">
        <v>197417</v>
      </c>
      <c r="B159228" s="1" t="s">
        <v>158833</v>
      </c>
      <c r="C159228" s="1" t="s">
        <v>60</v>
      </c>
    </row>
    <row r="159229" spans="1:3" x14ac:dyDescent="0.2">
      <c r="A159229" s="1">
        <v>197418</v>
      </c>
      <c r="B159229" s="1" t="s">
        <v>158834</v>
      </c>
      <c r="C159229" s="1" t="s">
        <v>5</v>
      </c>
    </row>
    <row r="159230" spans="1:3" x14ac:dyDescent="0.2">
      <c r="A159230" s="1">
        <v>197419</v>
      </c>
      <c r="B159230" s="1" t="s">
        <v>158835</v>
      </c>
      <c r="C159230" s="1" t="s">
        <v>5</v>
      </c>
    </row>
    <row r="159231" spans="1:3" x14ac:dyDescent="0.2">
      <c r="A159231" s="1">
        <v>197421</v>
      </c>
      <c r="B159231" s="1" t="s">
        <v>158836</v>
      </c>
      <c r="C159231" s="1" t="s">
        <v>5</v>
      </c>
    </row>
    <row r="159232" spans="1:3" x14ac:dyDescent="0.2">
      <c r="A159232" s="1">
        <v>197422</v>
      </c>
      <c r="B159232" s="1" t="s">
        <v>158837</v>
      </c>
      <c r="C159232" s="1" t="s">
        <v>5</v>
      </c>
    </row>
    <row r="159233" spans="1:3" x14ac:dyDescent="0.2">
      <c r="A159233" s="1">
        <v>197423</v>
      </c>
      <c r="B159233" s="1" t="s">
        <v>158838</v>
      </c>
      <c r="C159233" s="1" t="s">
        <v>5</v>
      </c>
    </row>
    <row r="159234" spans="1:3" x14ac:dyDescent="0.2">
      <c r="A159234" s="1">
        <v>197425</v>
      </c>
      <c r="B159234" s="1" t="s">
        <v>158839</v>
      </c>
      <c r="C159234" s="1" t="s">
        <v>5</v>
      </c>
    </row>
    <row r="159235" spans="1:3" x14ac:dyDescent="0.2">
      <c r="A159235" s="1">
        <v>197426</v>
      </c>
      <c r="B159235" s="1" t="s">
        <v>158840</v>
      </c>
      <c r="C159235" s="1" t="s">
        <v>5</v>
      </c>
    </row>
    <row r="159236" spans="1:3" x14ac:dyDescent="0.2">
      <c r="A159236" s="1">
        <v>197429</v>
      </c>
      <c r="B159236" s="1" t="s">
        <v>158841</v>
      </c>
      <c r="C159236" s="1" t="s">
        <v>5</v>
      </c>
    </row>
    <row r="159237" spans="1:3" x14ac:dyDescent="0.2">
      <c r="A159237" s="1">
        <v>197432</v>
      </c>
      <c r="B159237" s="1" t="s">
        <v>158842</v>
      </c>
      <c r="C159237" s="1" t="s">
        <v>5</v>
      </c>
    </row>
    <row r="159238" spans="1:3" x14ac:dyDescent="0.2">
      <c r="A159238" s="1">
        <v>197433</v>
      </c>
      <c r="B159238" s="1" t="s">
        <v>158843</v>
      </c>
      <c r="C159238" s="1" t="s">
        <v>5</v>
      </c>
    </row>
    <row r="159239" spans="1:3" x14ac:dyDescent="0.2">
      <c r="A159239" s="1">
        <v>197434</v>
      </c>
      <c r="B159239" s="1" t="s">
        <v>158844</v>
      </c>
      <c r="C159239" s="1" t="s">
        <v>5</v>
      </c>
    </row>
    <row r="159240" spans="1:3" x14ac:dyDescent="0.2">
      <c r="A159240" s="1">
        <v>197435</v>
      </c>
      <c r="B159240" s="1" t="s">
        <v>158845</v>
      </c>
      <c r="C159240" s="1" t="s">
        <v>60</v>
      </c>
    </row>
    <row r="159241" spans="1:3" x14ac:dyDescent="0.2">
      <c r="A159241" s="1">
        <v>197436</v>
      </c>
      <c r="B159241" s="1" t="s">
        <v>158846</v>
      </c>
      <c r="C159241" s="1" t="s">
        <v>60</v>
      </c>
    </row>
    <row r="159242" spans="1:3" x14ac:dyDescent="0.2">
      <c r="A159242" s="1">
        <v>197438</v>
      </c>
      <c r="B159242" s="1" t="s">
        <v>158847</v>
      </c>
      <c r="C159242" s="1" t="s">
        <v>60</v>
      </c>
    </row>
    <row r="159243" spans="1:3" x14ac:dyDescent="0.2">
      <c r="A159243" s="1">
        <v>197442</v>
      </c>
      <c r="B159243" s="1" t="s">
        <v>158848</v>
      </c>
      <c r="C159243" s="1" t="s">
        <v>60</v>
      </c>
    </row>
    <row r="159244" spans="1:3" x14ac:dyDescent="0.2">
      <c r="A159244" s="1">
        <v>197444</v>
      </c>
      <c r="B159244" s="1" t="s">
        <v>158849</v>
      </c>
      <c r="C159244" s="1" t="s">
        <v>60</v>
      </c>
    </row>
    <row r="159245" spans="1:3" x14ac:dyDescent="0.2">
      <c r="A159245" s="1">
        <v>197445</v>
      </c>
      <c r="B159245" s="1" t="s">
        <v>158850</v>
      </c>
      <c r="C159245" s="1" t="s">
        <v>60</v>
      </c>
    </row>
    <row r="159246" spans="1:3" x14ac:dyDescent="0.2">
      <c r="A159246" s="1">
        <v>197446</v>
      </c>
      <c r="B159246" s="1" t="s">
        <v>158851</v>
      </c>
      <c r="C159246" s="1" t="s">
        <v>5</v>
      </c>
    </row>
    <row r="159247" spans="1:3" x14ac:dyDescent="0.2">
      <c r="A159247" s="1">
        <v>197447</v>
      </c>
      <c r="B159247" s="1" t="s">
        <v>158852</v>
      </c>
      <c r="C159247" s="1" t="s">
        <v>60</v>
      </c>
    </row>
    <row r="159248" spans="1:3" x14ac:dyDescent="0.2">
      <c r="A159248" s="1">
        <v>197449</v>
      </c>
      <c r="B159248" s="1" t="s">
        <v>158853</v>
      </c>
      <c r="C159248" s="1" t="s">
        <v>60</v>
      </c>
    </row>
    <row r="159249" spans="1:3" x14ac:dyDescent="0.2">
      <c r="A159249" s="1">
        <v>197450</v>
      </c>
      <c r="B159249" s="1" t="s">
        <v>158854</v>
      </c>
      <c r="C159249" s="1" t="s">
        <v>60</v>
      </c>
    </row>
    <row r="159250" spans="1:3" x14ac:dyDescent="0.2">
      <c r="A159250" s="1">
        <v>197451</v>
      </c>
      <c r="B159250" s="1" t="s">
        <v>158855</v>
      </c>
      <c r="C159250" s="1" t="s">
        <v>5</v>
      </c>
    </row>
    <row r="159251" spans="1:3" x14ac:dyDescent="0.2">
      <c r="A159251" s="1">
        <v>197453</v>
      </c>
      <c r="B159251" s="1" t="s">
        <v>158856</v>
      </c>
      <c r="C159251" s="1" t="s">
        <v>60</v>
      </c>
    </row>
    <row r="159252" spans="1:3" x14ac:dyDescent="0.2">
      <c r="A159252" s="1">
        <v>197454</v>
      </c>
      <c r="B159252" s="1" t="s">
        <v>158857</v>
      </c>
      <c r="C159252" s="1" t="s">
        <v>60</v>
      </c>
    </row>
    <row r="159253" spans="1:3" x14ac:dyDescent="0.2">
      <c r="A159253" s="1">
        <v>197455</v>
      </c>
      <c r="B159253" s="1" t="s">
        <v>158858</v>
      </c>
      <c r="C159253" s="1" t="s">
        <v>60</v>
      </c>
    </row>
    <row r="159254" spans="1:3" x14ac:dyDescent="0.2">
      <c r="A159254" s="1">
        <v>197457</v>
      </c>
      <c r="B159254" s="1" t="s">
        <v>158859</v>
      </c>
      <c r="C159254" s="1" t="s">
        <v>5</v>
      </c>
    </row>
    <row r="159255" spans="1:3" x14ac:dyDescent="0.2">
      <c r="A159255" s="1">
        <v>197458</v>
      </c>
      <c r="B159255" s="1" t="s">
        <v>158860</v>
      </c>
      <c r="C159255" s="1" t="s">
        <v>5</v>
      </c>
    </row>
    <row r="159256" spans="1:3" x14ac:dyDescent="0.2">
      <c r="A159256" s="1">
        <v>197459</v>
      </c>
      <c r="B159256" s="1" t="s">
        <v>158861</v>
      </c>
      <c r="C159256" s="1" t="s">
        <v>5</v>
      </c>
    </row>
    <row r="159257" spans="1:3" x14ac:dyDescent="0.2">
      <c r="A159257" s="1">
        <v>197461</v>
      </c>
      <c r="B159257" s="1" t="s">
        <v>158862</v>
      </c>
      <c r="C159257" s="1" t="s">
        <v>5</v>
      </c>
    </row>
    <row r="159258" spans="1:3" x14ac:dyDescent="0.2">
      <c r="A159258" s="1">
        <v>197463</v>
      </c>
      <c r="B159258" s="1" t="s">
        <v>158863</v>
      </c>
      <c r="C159258" s="1" t="s">
        <v>5</v>
      </c>
    </row>
    <row r="159259" spans="1:3" x14ac:dyDescent="0.2">
      <c r="A159259" s="1">
        <v>197464</v>
      </c>
      <c r="B159259" s="1" t="s">
        <v>158864</v>
      </c>
      <c r="C159259" s="1" t="s">
        <v>5</v>
      </c>
    </row>
    <row r="159260" spans="1:3" x14ac:dyDescent="0.2">
      <c r="A159260" s="1">
        <v>197465</v>
      </c>
      <c r="B159260" s="1" t="s">
        <v>158865</v>
      </c>
      <c r="C159260" s="1" t="s">
        <v>5</v>
      </c>
    </row>
    <row r="159261" spans="1:3" x14ac:dyDescent="0.2">
      <c r="A159261" s="1">
        <v>197466</v>
      </c>
      <c r="B159261" s="1" t="s">
        <v>158866</v>
      </c>
      <c r="C159261" s="1" t="s">
        <v>60</v>
      </c>
    </row>
    <row r="159262" spans="1:3" x14ac:dyDescent="0.2">
      <c r="A159262" s="1">
        <v>197467</v>
      </c>
      <c r="B159262" s="1" t="s">
        <v>158867</v>
      </c>
      <c r="C159262" s="1" t="s">
        <v>5</v>
      </c>
    </row>
    <row r="159263" spans="1:3" x14ac:dyDescent="0.2">
      <c r="A159263" s="1">
        <v>197469</v>
      </c>
      <c r="B159263" s="1" t="s">
        <v>158868</v>
      </c>
      <c r="C159263" s="1" t="s">
        <v>5</v>
      </c>
    </row>
    <row r="159264" spans="1:3" x14ac:dyDescent="0.2">
      <c r="A159264" s="1">
        <v>197470</v>
      </c>
      <c r="B159264" s="1" t="s">
        <v>158869</v>
      </c>
      <c r="C159264" s="1" t="s">
        <v>5</v>
      </c>
    </row>
    <row r="159265" spans="1:3" x14ac:dyDescent="0.2">
      <c r="A159265" s="1">
        <v>197472</v>
      </c>
      <c r="B159265" s="1" t="s">
        <v>158870</v>
      </c>
      <c r="C159265" s="1" t="s">
        <v>5</v>
      </c>
    </row>
    <row r="159266" spans="1:3" x14ac:dyDescent="0.2">
      <c r="A159266" s="1">
        <v>197476</v>
      </c>
      <c r="B159266" s="1" t="s">
        <v>158871</v>
      </c>
      <c r="C159266" s="1" t="s">
        <v>5</v>
      </c>
    </row>
    <row r="159267" spans="1:3" x14ac:dyDescent="0.2">
      <c r="A159267" s="1">
        <v>197477</v>
      </c>
      <c r="B159267" s="1" t="s">
        <v>158872</v>
      </c>
      <c r="C159267" s="1" t="s">
        <v>5</v>
      </c>
    </row>
    <row r="159268" spans="1:3" x14ac:dyDescent="0.2">
      <c r="A159268" s="1">
        <v>197478</v>
      </c>
      <c r="B159268" s="1" t="s">
        <v>158873</v>
      </c>
      <c r="C159268" s="1" t="s">
        <v>60</v>
      </c>
    </row>
    <row r="159269" spans="1:3" x14ac:dyDescent="0.2">
      <c r="A159269" s="1">
        <v>197479</v>
      </c>
      <c r="B159269" s="1" t="s">
        <v>158874</v>
      </c>
      <c r="C159269" s="1" t="s">
        <v>5</v>
      </c>
    </row>
    <row r="159270" spans="1:3" x14ac:dyDescent="0.2">
      <c r="A159270" s="1">
        <v>197480</v>
      </c>
      <c r="B159270" s="1" t="s">
        <v>158875</v>
      </c>
      <c r="C159270" s="1" t="s">
        <v>5</v>
      </c>
    </row>
    <row r="159271" spans="1:3" x14ac:dyDescent="0.2">
      <c r="A159271" s="1">
        <v>197482</v>
      </c>
      <c r="B159271" s="1" t="s">
        <v>158876</v>
      </c>
      <c r="C159271" s="1" t="s">
        <v>5</v>
      </c>
    </row>
    <row r="159272" spans="1:3" x14ac:dyDescent="0.2">
      <c r="A159272" s="1">
        <v>197483</v>
      </c>
      <c r="B159272" s="1" t="s">
        <v>158877</v>
      </c>
      <c r="C159272" s="1" t="s">
        <v>5</v>
      </c>
    </row>
    <row r="159273" spans="1:3" x14ac:dyDescent="0.2">
      <c r="A159273" s="1">
        <v>197484</v>
      </c>
      <c r="B159273" s="1" t="s">
        <v>158878</v>
      </c>
      <c r="C159273" s="1" t="s">
        <v>5</v>
      </c>
    </row>
    <row r="159274" spans="1:3" x14ac:dyDescent="0.2">
      <c r="A159274" s="1">
        <v>197487</v>
      </c>
      <c r="B159274" s="1" t="s">
        <v>158879</v>
      </c>
      <c r="C159274" s="1" t="s">
        <v>60</v>
      </c>
    </row>
    <row r="159275" spans="1:3" x14ac:dyDescent="0.2">
      <c r="A159275" s="1">
        <v>197488</v>
      </c>
      <c r="B159275" s="1" t="s">
        <v>158880</v>
      </c>
      <c r="C159275" s="1" t="s">
        <v>5</v>
      </c>
    </row>
    <row r="159276" spans="1:3" x14ac:dyDescent="0.2">
      <c r="A159276" s="1">
        <v>197489</v>
      </c>
      <c r="B159276" s="1" t="s">
        <v>158881</v>
      </c>
      <c r="C159276" s="1" t="s">
        <v>5</v>
      </c>
    </row>
    <row r="159277" spans="1:3" x14ac:dyDescent="0.2">
      <c r="A159277" s="1">
        <v>197491</v>
      </c>
      <c r="B159277" s="1" t="s">
        <v>158882</v>
      </c>
      <c r="C159277" s="1" t="s">
        <v>60</v>
      </c>
    </row>
    <row r="159278" spans="1:3" x14ac:dyDescent="0.2">
      <c r="A159278" s="1">
        <v>197492</v>
      </c>
      <c r="B159278" s="1" t="s">
        <v>158883</v>
      </c>
      <c r="C159278" s="1" t="s">
        <v>60</v>
      </c>
    </row>
    <row r="159279" spans="1:3" x14ac:dyDescent="0.2">
      <c r="A159279" s="1">
        <v>197493</v>
      </c>
      <c r="B159279" s="1" t="s">
        <v>158884</v>
      </c>
      <c r="C159279" s="1" t="s">
        <v>5</v>
      </c>
    </row>
    <row r="159280" spans="1:3" x14ac:dyDescent="0.2">
      <c r="A159280" s="1">
        <v>197495</v>
      </c>
      <c r="B159280" s="1" t="s">
        <v>158885</v>
      </c>
      <c r="C159280" s="1" t="s">
        <v>5</v>
      </c>
    </row>
    <row r="159281" spans="1:3" x14ac:dyDescent="0.2">
      <c r="A159281" s="1">
        <v>197497</v>
      </c>
      <c r="B159281" s="1" t="s">
        <v>158886</v>
      </c>
      <c r="C159281" s="1" t="s">
        <v>5</v>
      </c>
    </row>
    <row r="159282" spans="1:3" x14ac:dyDescent="0.2">
      <c r="A159282" s="1">
        <v>197498</v>
      </c>
      <c r="B159282" s="1" t="s">
        <v>158887</v>
      </c>
      <c r="C159282" s="1" t="s">
        <v>5</v>
      </c>
    </row>
    <row r="159283" spans="1:3" x14ac:dyDescent="0.2">
      <c r="A159283" s="1">
        <v>197499</v>
      </c>
      <c r="B159283" s="1" t="s">
        <v>158888</v>
      </c>
      <c r="C159283" s="1" t="s">
        <v>5</v>
      </c>
    </row>
    <row r="159284" spans="1:3" x14ac:dyDescent="0.2">
      <c r="A159284" s="1">
        <v>197500</v>
      </c>
      <c r="B159284" s="1" t="s">
        <v>158889</v>
      </c>
      <c r="C159284" s="1" t="s">
        <v>5</v>
      </c>
    </row>
    <row r="159285" spans="1:3" x14ac:dyDescent="0.2">
      <c r="A159285" s="1">
        <v>197502</v>
      </c>
      <c r="B159285" s="1" t="s">
        <v>158890</v>
      </c>
      <c r="C159285" s="1" t="s">
        <v>5</v>
      </c>
    </row>
    <row r="159286" spans="1:3" x14ac:dyDescent="0.2">
      <c r="A159286" s="1">
        <v>197503</v>
      </c>
      <c r="B159286" s="1" t="s">
        <v>158891</v>
      </c>
      <c r="C159286" s="1" t="s">
        <v>60</v>
      </c>
    </row>
    <row r="159287" spans="1:3" x14ac:dyDescent="0.2">
      <c r="A159287" s="1">
        <v>197504</v>
      </c>
      <c r="B159287" s="1" t="s">
        <v>158892</v>
      </c>
      <c r="C159287" s="1" t="s">
        <v>5</v>
      </c>
    </row>
    <row r="159288" spans="1:3" x14ac:dyDescent="0.2">
      <c r="A159288" s="1">
        <v>197505</v>
      </c>
      <c r="B159288" s="1" t="s">
        <v>158893</v>
      </c>
      <c r="C159288" s="1" t="s">
        <v>5</v>
      </c>
    </row>
    <row r="159289" spans="1:3" x14ac:dyDescent="0.2">
      <c r="A159289" s="1">
        <v>197506</v>
      </c>
      <c r="B159289" s="1" t="s">
        <v>158894</v>
      </c>
      <c r="C159289" s="1" t="s">
        <v>5</v>
      </c>
    </row>
    <row r="159290" spans="1:3" x14ac:dyDescent="0.2">
      <c r="A159290" s="1">
        <v>197510</v>
      </c>
      <c r="B159290" s="1" t="s">
        <v>158895</v>
      </c>
      <c r="C159290" s="1" t="s">
        <v>5</v>
      </c>
    </row>
    <row r="159291" spans="1:3" x14ac:dyDescent="0.2">
      <c r="A159291" s="1">
        <v>197511</v>
      </c>
      <c r="B159291" s="1" t="s">
        <v>158896</v>
      </c>
      <c r="C159291" s="1" t="s">
        <v>5</v>
      </c>
    </row>
    <row r="159292" spans="1:3" x14ac:dyDescent="0.2">
      <c r="A159292" s="1">
        <v>197513</v>
      </c>
      <c r="B159292" s="1" t="s">
        <v>158897</v>
      </c>
      <c r="C159292" s="1" t="s">
        <v>60</v>
      </c>
    </row>
    <row r="159293" spans="1:3" x14ac:dyDescent="0.2">
      <c r="A159293" s="1">
        <v>197514</v>
      </c>
      <c r="B159293" s="1" t="s">
        <v>158898</v>
      </c>
      <c r="C159293" s="1" t="s">
        <v>5</v>
      </c>
    </row>
    <row r="159294" spans="1:3" x14ac:dyDescent="0.2">
      <c r="A159294" s="1">
        <v>197525</v>
      </c>
      <c r="B159294" s="1" t="s">
        <v>158899</v>
      </c>
      <c r="C159294" s="1" t="s">
        <v>5</v>
      </c>
    </row>
    <row r="159295" spans="1:3" x14ac:dyDescent="0.2">
      <c r="A159295" s="1">
        <v>197526</v>
      </c>
      <c r="B159295" s="1" t="s">
        <v>158900</v>
      </c>
      <c r="C159295" s="1" t="s">
        <v>5</v>
      </c>
    </row>
    <row r="159296" spans="1:3" x14ac:dyDescent="0.2">
      <c r="A159296" s="1">
        <v>197528</v>
      </c>
      <c r="B159296" s="1" t="s">
        <v>158901</v>
      </c>
      <c r="C159296" s="1" t="s">
        <v>5</v>
      </c>
    </row>
    <row r="159297" spans="1:3" x14ac:dyDescent="0.2">
      <c r="A159297" s="1">
        <v>197532</v>
      </c>
      <c r="B159297" s="1" t="s">
        <v>158902</v>
      </c>
      <c r="C159297" s="1" t="s">
        <v>5</v>
      </c>
    </row>
    <row r="159298" spans="1:3" x14ac:dyDescent="0.2">
      <c r="A159298" s="1">
        <v>197539</v>
      </c>
      <c r="B159298" s="1" t="s">
        <v>158903</v>
      </c>
      <c r="C159298" s="1" t="s">
        <v>60</v>
      </c>
    </row>
    <row r="159299" spans="1:3" x14ac:dyDescent="0.2">
      <c r="A159299" s="1">
        <v>197540</v>
      </c>
      <c r="B159299" s="1" t="s">
        <v>158904</v>
      </c>
      <c r="C159299" s="1" t="s">
        <v>60</v>
      </c>
    </row>
    <row r="159300" spans="1:3" x14ac:dyDescent="0.2">
      <c r="A159300" s="1">
        <v>197541</v>
      </c>
      <c r="B159300" s="1" t="s">
        <v>158905</v>
      </c>
      <c r="C159300" s="1" t="s">
        <v>5</v>
      </c>
    </row>
    <row r="159301" spans="1:3" x14ac:dyDescent="0.2">
      <c r="A159301" s="1">
        <v>197543</v>
      </c>
      <c r="B159301" s="1" t="s">
        <v>158906</v>
      </c>
      <c r="C159301" s="1" t="s">
        <v>5</v>
      </c>
    </row>
    <row r="159302" spans="1:3" x14ac:dyDescent="0.2">
      <c r="A159302" s="1">
        <v>197544</v>
      </c>
      <c r="B159302" s="1" t="s">
        <v>158907</v>
      </c>
      <c r="C159302" s="1" t="s">
        <v>5</v>
      </c>
    </row>
    <row r="159303" spans="1:3" x14ac:dyDescent="0.2">
      <c r="A159303" s="1">
        <v>197545</v>
      </c>
      <c r="B159303" s="1" t="s">
        <v>158908</v>
      </c>
      <c r="C159303" s="1" t="s">
        <v>5</v>
      </c>
    </row>
    <row r="159304" spans="1:3" x14ac:dyDescent="0.2">
      <c r="A159304" s="1">
        <v>197546</v>
      </c>
      <c r="B159304" s="1" t="s">
        <v>158909</v>
      </c>
      <c r="C159304" s="1" t="s">
        <v>5</v>
      </c>
    </row>
    <row r="159305" spans="1:3" x14ac:dyDescent="0.2">
      <c r="A159305" s="1">
        <v>197548</v>
      </c>
      <c r="B159305" s="1" t="s">
        <v>158910</v>
      </c>
      <c r="C159305" s="1" t="s">
        <v>5</v>
      </c>
    </row>
    <row r="159306" spans="1:3" x14ac:dyDescent="0.2">
      <c r="A159306" s="1">
        <v>197549</v>
      </c>
      <c r="B159306" s="1" t="s">
        <v>158911</v>
      </c>
      <c r="C159306" s="1" t="s">
        <v>60</v>
      </c>
    </row>
    <row r="159307" spans="1:3" x14ac:dyDescent="0.2">
      <c r="A159307" s="1">
        <v>197550</v>
      </c>
      <c r="B159307" s="1" t="s">
        <v>158912</v>
      </c>
      <c r="C159307" s="1" t="s">
        <v>5</v>
      </c>
    </row>
    <row r="159308" spans="1:3" x14ac:dyDescent="0.2">
      <c r="A159308" s="1">
        <v>197551</v>
      </c>
      <c r="B159308" s="1" t="s">
        <v>158913</v>
      </c>
      <c r="C159308" s="1" t="s">
        <v>5</v>
      </c>
    </row>
    <row r="159309" spans="1:3" x14ac:dyDescent="0.2">
      <c r="A159309" s="1">
        <v>197552</v>
      </c>
      <c r="B159309" s="1" t="s">
        <v>158914</v>
      </c>
      <c r="C159309" s="1" t="s">
        <v>5</v>
      </c>
    </row>
    <row r="159310" spans="1:3" x14ac:dyDescent="0.2">
      <c r="A159310" s="1">
        <v>197553</v>
      </c>
      <c r="B159310" s="1" t="s">
        <v>158915</v>
      </c>
      <c r="C159310" s="1" t="s">
        <v>5</v>
      </c>
    </row>
    <row r="159311" spans="1:3" x14ac:dyDescent="0.2">
      <c r="A159311" s="1">
        <v>197554</v>
      </c>
      <c r="B159311" s="1" t="s">
        <v>158916</v>
      </c>
      <c r="C159311" s="1" t="s">
        <v>5</v>
      </c>
    </row>
    <row r="159312" spans="1:3" x14ac:dyDescent="0.2">
      <c r="A159312" s="1">
        <v>197555</v>
      </c>
      <c r="B159312" s="1" t="s">
        <v>158917</v>
      </c>
      <c r="C159312" s="1" t="s">
        <v>5</v>
      </c>
    </row>
    <row r="159313" spans="1:3" x14ac:dyDescent="0.2">
      <c r="A159313" s="1">
        <v>197556</v>
      </c>
      <c r="B159313" s="1" t="s">
        <v>158918</v>
      </c>
      <c r="C159313" s="1" t="s">
        <v>5</v>
      </c>
    </row>
    <row r="159314" spans="1:3" x14ac:dyDescent="0.2">
      <c r="A159314" s="1">
        <v>197557</v>
      </c>
      <c r="B159314" s="1" t="s">
        <v>158919</v>
      </c>
      <c r="C159314" s="1" t="s">
        <v>5</v>
      </c>
    </row>
    <row r="159315" spans="1:3" x14ac:dyDescent="0.2">
      <c r="A159315" s="1">
        <v>197559</v>
      </c>
      <c r="B159315" s="1" t="s">
        <v>158920</v>
      </c>
      <c r="C159315" s="1" t="s">
        <v>5</v>
      </c>
    </row>
    <row r="159316" spans="1:3" x14ac:dyDescent="0.2">
      <c r="A159316" s="1">
        <v>197560</v>
      </c>
      <c r="B159316" s="1" t="s">
        <v>158921</v>
      </c>
      <c r="C159316" s="1" t="s">
        <v>5</v>
      </c>
    </row>
    <row r="159317" spans="1:3" x14ac:dyDescent="0.2">
      <c r="A159317" s="1">
        <v>197561</v>
      </c>
      <c r="B159317" s="1" t="s">
        <v>158922</v>
      </c>
      <c r="C159317" s="1" t="s">
        <v>5</v>
      </c>
    </row>
    <row r="159318" spans="1:3" x14ac:dyDescent="0.2">
      <c r="A159318" s="1">
        <v>197564</v>
      </c>
      <c r="B159318" s="1" t="s">
        <v>158923</v>
      </c>
      <c r="C159318" s="1" t="s">
        <v>5</v>
      </c>
    </row>
    <row r="159319" spans="1:3" x14ac:dyDescent="0.2">
      <c r="A159319" s="1">
        <v>197565</v>
      </c>
      <c r="B159319" s="1" t="s">
        <v>158924</v>
      </c>
      <c r="C159319" s="1" t="s">
        <v>5</v>
      </c>
    </row>
    <row r="159320" spans="1:3" x14ac:dyDescent="0.2">
      <c r="A159320" s="1">
        <v>197567</v>
      </c>
      <c r="B159320" s="1" t="s">
        <v>158925</v>
      </c>
      <c r="C159320" s="1" t="s">
        <v>60</v>
      </c>
    </row>
    <row r="159321" spans="1:3" x14ac:dyDescent="0.2">
      <c r="A159321" s="1">
        <v>197568</v>
      </c>
      <c r="B159321" s="1" t="s">
        <v>158926</v>
      </c>
      <c r="C159321" s="1" t="s">
        <v>5</v>
      </c>
    </row>
    <row r="159322" spans="1:3" x14ac:dyDescent="0.2">
      <c r="A159322" s="1">
        <v>197569</v>
      </c>
      <c r="B159322" s="1" t="s">
        <v>158927</v>
      </c>
      <c r="C159322" s="1" t="s">
        <v>5</v>
      </c>
    </row>
    <row r="159323" spans="1:3" x14ac:dyDescent="0.2">
      <c r="A159323" s="1">
        <v>197570</v>
      </c>
      <c r="B159323" s="1" t="s">
        <v>158928</v>
      </c>
      <c r="C159323" s="1" t="s">
        <v>5</v>
      </c>
    </row>
    <row r="159324" spans="1:3" x14ac:dyDescent="0.2">
      <c r="A159324" s="1">
        <v>197573</v>
      </c>
      <c r="B159324" s="1" t="s">
        <v>158929</v>
      </c>
      <c r="C159324" s="1" t="s">
        <v>5</v>
      </c>
    </row>
    <row r="159325" spans="1:3" x14ac:dyDescent="0.2">
      <c r="A159325" s="1">
        <v>197574</v>
      </c>
      <c r="B159325" s="1" t="s">
        <v>158930</v>
      </c>
      <c r="C159325" s="1" t="s">
        <v>5</v>
      </c>
    </row>
    <row r="159326" spans="1:3" x14ac:dyDescent="0.2">
      <c r="A159326" s="1">
        <v>197575</v>
      </c>
      <c r="B159326" s="1" t="s">
        <v>158931</v>
      </c>
      <c r="C159326" s="1" t="s">
        <v>5</v>
      </c>
    </row>
    <row r="159327" spans="1:3" x14ac:dyDescent="0.2">
      <c r="A159327" s="1">
        <v>197576</v>
      </c>
      <c r="B159327" s="1" t="s">
        <v>158932</v>
      </c>
      <c r="C159327" s="1" t="s">
        <v>5</v>
      </c>
    </row>
    <row r="159328" spans="1:3" x14ac:dyDescent="0.2">
      <c r="A159328" s="1">
        <v>197577</v>
      </c>
      <c r="B159328" s="1" t="s">
        <v>158933</v>
      </c>
      <c r="C159328" s="1" t="s">
        <v>5</v>
      </c>
    </row>
    <row r="159329" spans="1:4" x14ac:dyDescent="0.2">
      <c r="A159329" s="1">
        <v>197579</v>
      </c>
      <c r="B159329" s="1" t="s">
        <v>158934</v>
      </c>
      <c r="C159329" s="1" t="s">
        <v>5</v>
      </c>
    </row>
    <row r="159330" spans="1:4" x14ac:dyDescent="0.2">
      <c r="A159330" s="1">
        <v>197580</v>
      </c>
      <c r="B159330" s="1" t="s">
        <v>158935</v>
      </c>
      <c r="C159330" s="1" t="s">
        <v>5</v>
      </c>
    </row>
    <row r="159331" spans="1:4" x14ac:dyDescent="0.2">
      <c r="A159331" s="1">
        <v>197581</v>
      </c>
      <c r="B159331" s="1" t="s">
        <v>158936</v>
      </c>
      <c r="C159331" s="1" t="s">
        <v>5</v>
      </c>
    </row>
    <row r="159332" spans="1:4" x14ac:dyDescent="0.2">
      <c r="A159332" s="1">
        <v>197583</v>
      </c>
      <c r="B159332" s="1" t="s">
        <v>158937</v>
      </c>
      <c r="C159332" s="1" t="s">
        <v>5</v>
      </c>
    </row>
    <row r="159333" spans="1:4" x14ac:dyDescent="0.2">
      <c r="A159333" s="1">
        <v>197589</v>
      </c>
      <c r="B159333" s="1" t="s">
        <v>158938</v>
      </c>
      <c r="C159333" s="1" t="s">
        <v>5</v>
      </c>
    </row>
    <row r="159334" spans="1:4" x14ac:dyDescent="0.2">
      <c r="A159334" s="1">
        <v>197590</v>
      </c>
      <c r="B159334" s="1" t="s">
        <v>158939</v>
      </c>
      <c r="C159334" s="1" t="s">
        <v>5</v>
      </c>
    </row>
    <row r="159335" spans="1:4" x14ac:dyDescent="0.2">
      <c r="A159335" s="1">
        <v>197593</v>
      </c>
      <c r="B159335" s="1" t="s">
        <v>158940</v>
      </c>
      <c r="C159335" s="1" t="s">
        <v>5</v>
      </c>
    </row>
    <row r="159336" spans="1:4" x14ac:dyDescent="0.2">
      <c r="A159336" s="1">
        <v>197594</v>
      </c>
      <c r="B159336" s="1" t="s">
        <v>158941</v>
      </c>
      <c r="C159336" s="1" t="s">
        <v>60</v>
      </c>
    </row>
    <row r="159337" spans="1:4" x14ac:dyDescent="0.2">
      <c r="A159337" s="1">
        <v>197596</v>
      </c>
      <c r="B159337" s="1" t="s">
        <v>158942</v>
      </c>
      <c r="C159337" s="1" t="s">
        <v>5</v>
      </c>
    </row>
    <row r="159338" spans="1:4" x14ac:dyDescent="0.2">
      <c r="A159338" s="1">
        <v>197597</v>
      </c>
      <c r="B159338" s="1" t="s">
        <v>158943</v>
      </c>
      <c r="C159338" t="s">
        <v>60</v>
      </c>
      <c r="D159338" s="1" t="s">
        <v>61</v>
      </c>
    </row>
    <row r="159339" spans="1:4" x14ac:dyDescent="0.2">
      <c r="A159339" s="1">
        <v>197598</v>
      </c>
      <c r="B159339" s="1" t="s">
        <v>158944</v>
      </c>
      <c r="C159339" s="1" t="s">
        <v>60</v>
      </c>
    </row>
    <row r="159340" spans="1:4" x14ac:dyDescent="0.2">
      <c r="A159340" s="1">
        <v>197599</v>
      </c>
      <c r="B159340" s="1" t="s">
        <v>158945</v>
      </c>
      <c r="C159340" s="1" t="s">
        <v>5</v>
      </c>
    </row>
    <row r="159341" spans="1:4" x14ac:dyDescent="0.2">
      <c r="A159341" s="1">
        <v>197600</v>
      </c>
      <c r="B159341" s="1" t="s">
        <v>158946</v>
      </c>
      <c r="C159341" s="1" t="s">
        <v>60</v>
      </c>
    </row>
    <row r="159342" spans="1:4" x14ac:dyDescent="0.2">
      <c r="A159342" s="1">
        <v>197602</v>
      </c>
      <c r="B159342" s="1" t="s">
        <v>158947</v>
      </c>
      <c r="C159342" s="1" t="s">
        <v>5</v>
      </c>
    </row>
    <row r="159343" spans="1:4" x14ac:dyDescent="0.2">
      <c r="A159343" s="1">
        <v>197603</v>
      </c>
      <c r="B159343" s="1" t="s">
        <v>158948</v>
      </c>
      <c r="C159343" s="1" t="s">
        <v>5</v>
      </c>
    </row>
    <row r="159344" spans="1:4" x14ac:dyDescent="0.2">
      <c r="A159344" s="1">
        <v>197604</v>
      </c>
      <c r="B159344" s="1" t="s">
        <v>158949</v>
      </c>
      <c r="C159344" s="1" t="s">
        <v>5</v>
      </c>
    </row>
    <row r="159345" spans="1:3" x14ac:dyDescent="0.2">
      <c r="A159345" s="1">
        <v>197605</v>
      </c>
      <c r="B159345" s="1" t="s">
        <v>158950</v>
      </c>
      <c r="C159345" s="1" t="s">
        <v>5</v>
      </c>
    </row>
    <row r="159346" spans="1:3" x14ac:dyDescent="0.2">
      <c r="A159346" s="1">
        <v>197606</v>
      </c>
      <c r="B159346" s="1" t="s">
        <v>158951</v>
      </c>
      <c r="C159346" s="1" t="s">
        <v>5</v>
      </c>
    </row>
    <row r="159347" spans="1:3" x14ac:dyDescent="0.2">
      <c r="A159347" s="1">
        <v>197608</v>
      </c>
      <c r="B159347" s="1" t="s">
        <v>158952</v>
      </c>
      <c r="C159347" s="1" t="s">
        <v>5</v>
      </c>
    </row>
    <row r="159348" spans="1:3" x14ac:dyDescent="0.2">
      <c r="A159348" s="1">
        <v>197610</v>
      </c>
      <c r="B159348" s="1" t="s">
        <v>158953</v>
      </c>
      <c r="C159348" s="1" t="s">
        <v>5</v>
      </c>
    </row>
    <row r="159349" spans="1:3" x14ac:dyDescent="0.2">
      <c r="A159349" s="1">
        <v>197612</v>
      </c>
      <c r="B159349" s="1" t="s">
        <v>158954</v>
      </c>
      <c r="C159349" s="1" t="s">
        <v>5</v>
      </c>
    </row>
    <row r="159350" spans="1:3" x14ac:dyDescent="0.2">
      <c r="A159350" s="1">
        <v>197613</v>
      </c>
      <c r="B159350" s="1" t="s">
        <v>158955</v>
      </c>
      <c r="C159350" s="1" t="s">
        <v>5</v>
      </c>
    </row>
    <row r="159351" spans="1:3" x14ac:dyDescent="0.2">
      <c r="A159351" s="1">
        <v>197614</v>
      </c>
      <c r="B159351" s="1" t="s">
        <v>158956</v>
      </c>
      <c r="C159351" s="1" t="s">
        <v>5</v>
      </c>
    </row>
    <row r="159352" spans="1:3" x14ac:dyDescent="0.2">
      <c r="A159352" s="1">
        <v>197615</v>
      </c>
      <c r="B159352" s="1" t="s">
        <v>158957</v>
      </c>
      <c r="C159352" s="1" t="s">
        <v>5</v>
      </c>
    </row>
    <row r="159353" spans="1:3" x14ac:dyDescent="0.2">
      <c r="A159353" s="1">
        <v>197617</v>
      </c>
      <c r="B159353" s="1" t="s">
        <v>158958</v>
      </c>
      <c r="C159353" s="1" t="s">
        <v>60</v>
      </c>
    </row>
    <row r="159354" spans="1:3" x14ac:dyDescent="0.2">
      <c r="A159354" s="1">
        <v>197618</v>
      </c>
      <c r="B159354" s="1" t="s">
        <v>158959</v>
      </c>
      <c r="C159354" s="1" t="s">
        <v>5</v>
      </c>
    </row>
    <row r="159355" spans="1:3" x14ac:dyDescent="0.2">
      <c r="A159355" s="1">
        <v>197619</v>
      </c>
      <c r="B159355" s="1" t="s">
        <v>158960</v>
      </c>
      <c r="C159355" s="1" t="s">
        <v>5</v>
      </c>
    </row>
    <row r="159356" spans="1:3" x14ac:dyDescent="0.2">
      <c r="A159356" s="1">
        <v>197620</v>
      </c>
      <c r="B159356" s="1" t="s">
        <v>158961</v>
      </c>
      <c r="C159356" s="1" t="s">
        <v>5</v>
      </c>
    </row>
    <row r="159357" spans="1:3" x14ac:dyDescent="0.2">
      <c r="A159357" s="1">
        <v>197621</v>
      </c>
      <c r="B159357" s="1" t="s">
        <v>158962</v>
      </c>
      <c r="C159357" s="1" t="s">
        <v>5</v>
      </c>
    </row>
    <row r="159358" spans="1:3" x14ac:dyDescent="0.2">
      <c r="A159358" s="1">
        <v>197623</v>
      </c>
      <c r="B159358" s="1" t="s">
        <v>158963</v>
      </c>
      <c r="C159358" s="1" t="s">
        <v>5</v>
      </c>
    </row>
    <row r="159359" spans="1:3" x14ac:dyDescent="0.2">
      <c r="A159359" s="1">
        <v>197627</v>
      </c>
      <c r="B159359" s="1" t="s">
        <v>158964</v>
      </c>
      <c r="C159359" s="1" t="s">
        <v>5</v>
      </c>
    </row>
    <row r="159360" spans="1:3" x14ac:dyDescent="0.2">
      <c r="A159360" s="1">
        <v>197629</v>
      </c>
      <c r="B159360" s="1" t="s">
        <v>158965</v>
      </c>
      <c r="C159360" s="1" t="s">
        <v>5</v>
      </c>
    </row>
    <row r="159361" spans="1:3" x14ac:dyDescent="0.2">
      <c r="A159361" s="1">
        <v>197630</v>
      </c>
      <c r="B159361" s="1" t="s">
        <v>158966</v>
      </c>
      <c r="C159361" s="1" t="s">
        <v>5</v>
      </c>
    </row>
    <row r="159362" spans="1:3" x14ac:dyDescent="0.2">
      <c r="A159362" s="1">
        <v>197631</v>
      </c>
      <c r="B159362" s="1" t="s">
        <v>158967</v>
      </c>
      <c r="C159362" s="1" t="s">
        <v>5</v>
      </c>
    </row>
    <row r="159363" spans="1:3" x14ac:dyDescent="0.2">
      <c r="A159363" s="1">
        <v>197636</v>
      </c>
      <c r="B159363" s="1" t="s">
        <v>158968</v>
      </c>
      <c r="C159363" s="1" t="s">
        <v>5</v>
      </c>
    </row>
    <row r="159364" spans="1:3" x14ac:dyDescent="0.2">
      <c r="A159364" s="1">
        <v>197638</v>
      </c>
      <c r="B159364" s="1" t="s">
        <v>158969</v>
      </c>
      <c r="C159364" s="1" t="s">
        <v>60</v>
      </c>
    </row>
    <row r="159365" spans="1:3" x14ac:dyDescent="0.2">
      <c r="A159365" s="1">
        <v>197639</v>
      </c>
      <c r="B159365" s="1" t="s">
        <v>158970</v>
      </c>
      <c r="C159365" s="1" t="s">
        <v>5</v>
      </c>
    </row>
    <row r="159366" spans="1:3" x14ac:dyDescent="0.2">
      <c r="A159366" s="1">
        <v>197643</v>
      </c>
      <c r="B159366" s="1" t="s">
        <v>158971</v>
      </c>
      <c r="C159366" s="1" t="s">
        <v>5</v>
      </c>
    </row>
    <row r="159367" spans="1:3" x14ac:dyDescent="0.2">
      <c r="A159367" s="1">
        <v>197645</v>
      </c>
      <c r="B159367" s="1" t="s">
        <v>158972</v>
      </c>
      <c r="C159367" s="1" t="s">
        <v>5</v>
      </c>
    </row>
    <row r="159368" spans="1:3" x14ac:dyDescent="0.2">
      <c r="A159368" s="1">
        <v>197646</v>
      </c>
      <c r="B159368" s="1" t="s">
        <v>158973</v>
      </c>
      <c r="C159368" s="1" t="s">
        <v>5</v>
      </c>
    </row>
    <row r="159369" spans="1:3" x14ac:dyDescent="0.2">
      <c r="A159369" s="1">
        <v>197648</v>
      </c>
      <c r="B159369" s="1" t="s">
        <v>158974</v>
      </c>
      <c r="C159369" s="1" t="s">
        <v>60</v>
      </c>
    </row>
    <row r="159370" spans="1:3" x14ac:dyDescent="0.2">
      <c r="A159370" s="1">
        <v>197649</v>
      </c>
      <c r="B159370" s="1" t="s">
        <v>158975</v>
      </c>
      <c r="C159370" s="1" t="s">
        <v>5</v>
      </c>
    </row>
    <row r="159371" spans="1:3" x14ac:dyDescent="0.2">
      <c r="A159371" s="1">
        <v>197650</v>
      </c>
      <c r="B159371" s="1" t="s">
        <v>158976</v>
      </c>
      <c r="C159371" s="1" t="s">
        <v>60</v>
      </c>
    </row>
    <row r="159372" spans="1:3" x14ac:dyDescent="0.2">
      <c r="A159372" s="1">
        <v>197655</v>
      </c>
      <c r="B159372" s="1" t="s">
        <v>158977</v>
      </c>
      <c r="C159372" s="1" t="s">
        <v>5</v>
      </c>
    </row>
    <row r="159373" spans="1:3" x14ac:dyDescent="0.2">
      <c r="A159373" s="1">
        <v>197656</v>
      </c>
      <c r="B159373" s="1" t="s">
        <v>158978</v>
      </c>
      <c r="C159373" s="1" t="s">
        <v>5</v>
      </c>
    </row>
    <row r="159374" spans="1:3" x14ac:dyDescent="0.2">
      <c r="A159374" s="1">
        <v>197658</v>
      </c>
      <c r="B159374" s="1" t="s">
        <v>158979</v>
      </c>
      <c r="C159374" s="1" t="s">
        <v>5</v>
      </c>
    </row>
    <row r="159375" spans="1:3" x14ac:dyDescent="0.2">
      <c r="A159375" s="1">
        <v>197659</v>
      </c>
      <c r="B159375" s="1" t="s">
        <v>158980</v>
      </c>
      <c r="C159375" s="1" t="s">
        <v>5</v>
      </c>
    </row>
    <row r="159376" spans="1:3" x14ac:dyDescent="0.2">
      <c r="A159376" s="1">
        <v>197660</v>
      </c>
      <c r="B159376" s="1" t="s">
        <v>158981</v>
      </c>
      <c r="C159376" s="1" t="s">
        <v>60</v>
      </c>
    </row>
    <row r="159377" spans="1:4" x14ac:dyDescent="0.2">
      <c r="A159377" s="1">
        <v>197662</v>
      </c>
      <c r="B159377" s="1" t="s">
        <v>158982</v>
      </c>
      <c r="C159377" s="1" t="s">
        <v>5</v>
      </c>
    </row>
    <row r="159378" spans="1:4" x14ac:dyDescent="0.2">
      <c r="A159378" s="1">
        <v>197663</v>
      </c>
      <c r="B159378" s="1" t="s">
        <v>158983</v>
      </c>
      <c r="C159378" s="1" t="s">
        <v>5</v>
      </c>
    </row>
    <row r="159379" spans="1:4" x14ac:dyDescent="0.2">
      <c r="A159379" s="1">
        <v>197664</v>
      </c>
      <c r="B159379" s="1" t="s">
        <v>158984</v>
      </c>
      <c r="C159379" s="1" t="s">
        <v>5</v>
      </c>
    </row>
    <row r="159380" spans="1:4" x14ac:dyDescent="0.2">
      <c r="A159380" s="1">
        <v>197667</v>
      </c>
      <c r="B159380" s="1" t="s">
        <v>158985</v>
      </c>
      <c r="C159380" s="1" t="s">
        <v>60</v>
      </c>
    </row>
    <row r="159381" spans="1:4" x14ac:dyDescent="0.2">
      <c r="A159381" s="1">
        <v>197668</v>
      </c>
      <c r="B159381" s="1" t="s">
        <v>158986</v>
      </c>
      <c r="C159381" s="1" t="s">
        <v>5</v>
      </c>
    </row>
    <row r="159382" spans="1:4" x14ac:dyDescent="0.2">
      <c r="A159382" s="1">
        <v>197670</v>
      </c>
      <c r="B159382" s="1" t="s">
        <v>158987</v>
      </c>
      <c r="C159382" s="1" t="s">
        <v>5</v>
      </c>
    </row>
    <row r="159383" spans="1:4" x14ac:dyDescent="0.2">
      <c r="A159383" s="1">
        <v>197672</v>
      </c>
      <c r="B159383" s="1" t="s">
        <v>158988</v>
      </c>
      <c r="C159383" s="1" t="s">
        <v>5</v>
      </c>
    </row>
    <row r="159384" spans="1:4" x14ac:dyDescent="0.2">
      <c r="A159384" s="1">
        <v>197673</v>
      </c>
      <c r="B159384" s="1" t="s">
        <v>158989</v>
      </c>
      <c r="C159384" s="1" t="s">
        <v>5</v>
      </c>
    </row>
    <row r="159385" spans="1:4" x14ac:dyDescent="0.2">
      <c r="A159385" s="1">
        <v>197675</v>
      </c>
      <c r="B159385" s="1" t="s">
        <v>158990</v>
      </c>
      <c r="C159385" s="1" t="s">
        <v>5</v>
      </c>
    </row>
    <row r="159386" spans="1:4" x14ac:dyDescent="0.2">
      <c r="A159386" s="1">
        <v>197676</v>
      </c>
      <c r="B159386" s="1" t="s">
        <v>158991</v>
      </c>
      <c r="C159386" s="1" t="s">
        <v>5</v>
      </c>
    </row>
    <row r="159387" spans="1:4" x14ac:dyDescent="0.2">
      <c r="A159387" s="1">
        <v>197678</v>
      </c>
      <c r="B159387" s="1" t="s">
        <v>158992</v>
      </c>
      <c r="C159387" s="1" t="s">
        <v>5</v>
      </c>
    </row>
    <row r="159388" spans="1:4" x14ac:dyDescent="0.2">
      <c r="A159388" s="1">
        <v>197680</v>
      </c>
      <c r="B159388" s="1" t="s">
        <v>158993</v>
      </c>
      <c r="C159388" s="1" t="s">
        <v>60</v>
      </c>
    </row>
    <row r="159389" spans="1:4" x14ac:dyDescent="0.2">
      <c r="A159389" s="1">
        <v>197682</v>
      </c>
      <c r="B159389" s="1" t="s">
        <v>158994</v>
      </c>
      <c r="C159389" s="1" t="s">
        <v>60</v>
      </c>
    </row>
    <row r="159390" spans="1:4" x14ac:dyDescent="0.2">
      <c r="A159390" s="1">
        <v>197683</v>
      </c>
      <c r="B159390" s="1" t="s">
        <v>158995</v>
      </c>
      <c r="C159390" s="1" t="s">
        <v>5</v>
      </c>
    </row>
    <row r="159391" spans="1:4" x14ac:dyDescent="0.2">
      <c r="A159391" s="1">
        <v>197684</v>
      </c>
      <c r="B159391" s="1" t="s">
        <v>158996</v>
      </c>
      <c r="C159391" s="1" t="s">
        <v>60</v>
      </c>
    </row>
    <row r="159392" spans="1:4" x14ac:dyDescent="0.2">
      <c r="A159392" s="1">
        <v>197686</v>
      </c>
      <c r="B159392" s="1" t="s">
        <v>158997</v>
      </c>
      <c r="C159392" s="1" t="s">
        <v>60</v>
      </c>
      <c r="D159392" s="1" t="s">
        <v>61</v>
      </c>
    </row>
    <row r="159393" spans="1:3" x14ac:dyDescent="0.2">
      <c r="A159393" s="1">
        <v>197687</v>
      </c>
      <c r="B159393" s="1" t="s">
        <v>158998</v>
      </c>
      <c r="C159393" s="1" t="s">
        <v>5</v>
      </c>
    </row>
    <row r="159394" spans="1:3" x14ac:dyDescent="0.2">
      <c r="A159394" s="1">
        <v>197688</v>
      </c>
      <c r="B159394" s="1" t="s">
        <v>158999</v>
      </c>
      <c r="C159394" s="1" t="s">
        <v>60</v>
      </c>
    </row>
    <row r="159395" spans="1:3" x14ac:dyDescent="0.2">
      <c r="A159395" s="1">
        <v>197690</v>
      </c>
      <c r="B159395" s="1" t="s">
        <v>159000</v>
      </c>
      <c r="C159395" s="1" t="s">
        <v>60</v>
      </c>
    </row>
    <row r="159396" spans="1:3" x14ac:dyDescent="0.2">
      <c r="A159396" s="1">
        <v>197692</v>
      </c>
      <c r="B159396" s="1" t="s">
        <v>159001</v>
      </c>
      <c r="C159396" s="1" t="s">
        <v>5</v>
      </c>
    </row>
    <row r="159397" spans="1:3" x14ac:dyDescent="0.2">
      <c r="A159397" s="1">
        <v>197693</v>
      </c>
      <c r="B159397" s="1" t="s">
        <v>159002</v>
      </c>
      <c r="C159397" s="1" t="s">
        <v>5</v>
      </c>
    </row>
    <row r="159398" spans="1:3" x14ac:dyDescent="0.2">
      <c r="A159398" s="1">
        <v>197695</v>
      </c>
      <c r="B159398" s="1" t="s">
        <v>159003</v>
      </c>
      <c r="C159398" s="1" t="s">
        <v>5</v>
      </c>
    </row>
    <row r="159399" spans="1:3" x14ac:dyDescent="0.2">
      <c r="A159399" s="1">
        <v>197696</v>
      </c>
      <c r="B159399" s="1" t="s">
        <v>159004</v>
      </c>
      <c r="C159399" s="1" t="s">
        <v>5</v>
      </c>
    </row>
    <row r="159400" spans="1:3" x14ac:dyDescent="0.2">
      <c r="A159400" s="1">
        <v>197697</v>
      </c>
      <c r="B159400" s="1" t="s">
        <v>159005</v>
      </c>
      <c r="C159400" s="1" t="s">
        <v>5</v>
      </c>
    </row>
    <row r="159401" spans="1:3" x14ac:dyDescent="0.2">
      <c r="A159401" s="1">
        <v>197698</v>
      </c>
      <c r="B159401" s="1" t="s">
        <v>159006</v>
      </c>
      <c r="C159401" s="1" t="s">
        <v>60</v>
      </c>
    </row>
    <row r="159402" spans="1:3" x14ac:dyDescent="0.2">
      <c r="A159402" s="1">
        <v>197700</v>
      </c>
      <c r="B159402" s="1" t="s">
        <v>159007</v>
      </c>
      <c r="C159402" s="1" t="s">
        <v>5</v>
      </c>
    </row>
    <row r="159403" spans="1:3" x14ac:dyDescent="0.2">
      <c r="A159403" s="1">
        <v>197706</v>
      </c>
      <c r="B159403" s="1" t="s">
        <v>159008</v>
      </c>
      <c r="C159403" s="1" t="s">
        <v>5</v>
      </c>
    </row>
    <row r="159404" spans="1:3" x14ac:dyDescent="0.2">
      <c r="A159404" s="1">
        <v>197707</v>
      </c>
      <c r="B159404" s="1" t="s">
        <v>159009</v>
      </c>
      <c r="C159404" s="1" t="s">
        <v>60</v>
      </c>
    </row>
    <row r="159405" spans="1:3" x14ac:dyDescent="0.2">
      <c r="A159405" s="1">
        <v>197708</v>
      </c>
      <c r="B159405" s="1" t="s">
        <v>159010</v>
      </c>
      <c r="C159405" s="1" t="s">
        <v>60</v>
      </c>
    </row>
    <row r="159406" spans="1:3" x14ac:dyDescent="0.2">
      <c r="A159406" s="1">
        <v>197713</v>
      </c>
      <c r="B159406" s="1" t="s">
        <v>159011</v>
      </c>
      <c r="C159406" s="1" t="s">
        <v>60</v>
      </c>
    </row>
    <row r="159407" spans="1:3" x14ac:dyDescent="0.2">
      <c r="A159407" s="1">
        <v>197714</v>
      </c>
      <c r="B159407" s="1" t="s">
        <v>159012</v>
      </c>
      <c r="C159407" s="1" t="s">
        <v>5</v>
      </c>
    </row>
    <row r="159408" spans="1:3" x14ac:dyDescent="0.2">
      <c r="A159408" s="1">
        <v>197716</v>
      </c>
      <c r="B159408" s="1" t="s">
        <v>159013</v>
      </c>
      <c r="C159408" s="1" t="s">
        <v>5</v>
      </c>
    </row>
    <row r="159409" spans="1:3" x14ac:dyDescent="0.2">
      <c r="A159409" s="1">
        <v>197717</v>
      </c>
      <c r="B159409" s="1" t="s">
        <v>159014</v>
      </c>
      <c r="C159409" s="1" t="s">
        <v>60</v>
      </c>
    </row>
    <row r="159410" spans="1:3" x14ac:dyDescent="0.2">
      <c r="A159410" s="1">
        <v>197718</v>
      </c>
      <c r="B159410" s="1" t="s">
        <v>159015</v>
      </c>
      <c r="C159410" s="1" t="s">
        <v>5</v>
      </c>
    </row>
    <row r="159411" spans="1:3" x14ac:dyDescent="0.2">
      <c r="A159411" s="1">
        <v>197719</v>
      </c>
      <c r="B159411" s="1" t="s">
        <v>159016</v>
      </c>
      <c r="C159411" s="1" t="s">
        <v>5</v>
      </c>
    </row>
    <row r="159412" spans="1:3" x14ac:dyDescent="0.2">
      <c r="A159412" s="1">
        <v>197720</v>
      </c>
      <c r="B159412" s="1" t="s">
        <v>159017</v>
      </c>
      <c r="C159412" s="1" t="s">
        <v>5</v>
      </c>
    </row>
    <row r="159413" spans="1:3" x14ac:dyDescent="0.2">
      <c r="A159413" s="1">
        <v>197722</v>
      </c>
      <c r="B159413" s="1" t="s">
        <v>159018</v>
      </c>
      <c r="C159413" s="1" t="s">
        <v>5</v>
      </c>
    </row>
    <row r="159414" spans="1:3" x14ac:dyDescent="0.2">
      <c r="A159414" s="1">
        <v>197723</v>
      </c>
      <c r="B159414" s="1" t="s">
        <v>159019</v>
      </c>
      <c r="C159414" s="1" t="s">
        <v>5</v>
      </c>
    </row>
    <row r="159415" spans="1:3" x14ac:dyDescent="0.2">
      <c r="A159415" s="1">
        <v>197724</v>
      </c>
      <c r="B159415" s="1" t="s">
        <v>159020</v>
      </c>
      <c r="C159415" s="1" t="s">
        <v>5</v>
      </c>
    </row>
    <row r="159416" spans="1:3" x14ac:dyDescent="0.2">
      <c r="A159416" s="1">
        <v>197725</v>
      </c>
      <c r="B159416" s="1" t="s">
        <v>159021</v>
      </c>
      <c r="C159416" s="1" t="s">
        <v>5</v>
      </c>
    </row>
    <row r="159417" spans="1:3" x14ac:dyDescent="0.2">
      <c r="A159417" s="1">
        <v>197726</v>
      </c>
      <c r="B159417" s="1" t="s">
        <v>159022</v>
      </c>
      <c r="C159417" s="1" t="s">
        <v>5</v>
      </c>
    </row>
    <row r="159418" spans="1:3" x14ac:dyDescent="0.2">
      <c r="A159418" s="1">
        <v>197727</v>
      </c>
      <c r="B159418" s="1" t="s">
        <v>159023</v>
      </c>
      <c r="C159418" s="1" t="s">
        <v>5</v>
      </c>
    </row>
    <row r="159419" spans="1:3" x14ac:dyDescent="0.2">
      <c r="A159419" s="1">
        <v>197728</v>
      </c>
      <c r="B159419" s="1" t="s">
        <v>159024</v>
      </c>
      <c r="C159419" s="1" t="s">
        <v>5</v>
      </c>
    </row>
    <row r="159420" spans="1:3" x14ac:dyDescent="0.2">
      <c r="A159420" s="1">
        <v>197729</v>
      </c>
      <c r="B159420" s="1" t="s">
        <v>159025</v>
      </c>
      <c r="C159420" s="1" t="s">
        <v>5</v>
      </c>
    </row>
    <row r="159421" spans="1:3" x14ac:dyDescent="0.2">
      <c r="A159421" s="1">
        <v>197730</v>
      </c>
      <c r="B159421" s="1" t="s">
        <v>159026</v>
      </c>
      <c r="C159421" s="1" t="s">
        <v>5</v>
      </c>
    </row>
    <row r="159422" spans="1:3" x14ac:dyDescent="0.2">
      <c r="A159422" s="1">
        <v>197731</v>
      </c>
      <c r="B159422" s="1" t="s">
        <v>159027</v>
      </c>
      <c r="C159422" s="1" t="s">
        <v>5</v>
      </c>
    </row>
    <row r="159423" spans="1:3" x14ac:dyDescent="0.2">
      <c r="A159423" s="1">
        <v>197732</v>
      </c>
      <c r="B159423" s="1" t="s">
        <v>159028</v>
      </c>
      <c r="C159423" s="1" t="s">
        <v>5</v>
      </c>
    </row>
    <row r="159424" spans="1:3" x14ac:dyDescent="0.2">
      <c r="A159424" s="1">
        <v>197733</v>
      </c>
      <c r="B159424" s="1" t="s">
        <v>159029</v>
      </c>
      <c r="C159424" s="1" t="s">
        <v>5</v>
      </c>
    </row>
    <row r="159425" spans="1:3" x14ac:dyDescent="0.2">
      <c r="A159425" s="1">
        <v>197734</v>
      </c>
      <c r="B159425" s="1" t="s">
        <v>159030</v>
      </c>
      <c r="C159425" s="1" t="s">
        <v>5</v>
      </c>
    </row>
    <row r="159426" spans="1:3" x14ac:dyDescent="0.2">
      <c r="A159426" s="1">
        <v>197735</v>
      </c>
      <c r="B159426" s="1" t="s">
        <v>159031</v>
      </c>
      <c r="C159426" s="1" t="s">
        <v>5</v>
      </c>
    </row>
    <row r="159427" spans="1:3" x14ac:dyDescent="0.2">
      <c r="A159427" s="1">
        <v>197736</v>
      </c>
      <c r="B159427" s="1" t="s">
        <v>159032</v>
      </c>
      <c r="C159427" s="1" t="s">
        <v>5</v>
      </c>
    </row>
    <row r="159428" spans="1:3" x14ac:dyDescent="0.2">
      <c r="A159428" s="1">
        <v>197737</v>
      </c>
      <c r="B159428" s="1" t="s">
        <v>159033</v>
      </c>
      <c r="C159428" s="1" t="s">
        <v>5</v>
      </c>
    </row>
    <row r="159429" spans="1:3" x14ac:dyDescent="0.2">
      <c r="A159429" s="1">
        <v>197739</v>
      </c>
      <c r="B159429" s="1" t="s">
        <v>159034</v>
      </c>
      <c r="C159429" s="1" t="s">
        <v>5</v>
      </c>
    </row>
    <row r="159430" spans="1:3" x14ac:dyDescent="0.2">
      <c r="A159430" s="1">
        <v>197740</v>
      </c>
      <c r="B159430" s="1" t="s">
        <v>159035</v>
      </c>
      <c r="C159430" s="1" t="s">
        <v>5</v>
      </c>
    </row>
    <row r="159431" spans="1:3" x14ac:dyDescent="0.2">
      <c r="A159431" s="1">
        <v>197741</v>
      </c>
      <c r="B159431" s="1" t="s">
        <v>159036</v>
      </c>
      <c r="C159431" s="1" t="s">
        <v>5</v>
      </c>
    </row>
    <row r="159432" spans="1:3" x14ac:dyDescent="0.2">
      <c r="A159432" s="1">
        <v>197742</v>
      </c>
      <c r="B159432" s="1" t="s">
        <v>159037</v>
      </c>
      <c r="C159432" s="1" t="s">
        <v>5</v>
      </c>
    </row>
    <row r="159433" spans="1:3" x14ac:dyDescent="0.2">
      <c r="A159433" s="1">
        <v>197743</v>
      </c>
      <c r="B159433" s="1" t="s">
        <v>159038</v>
      </c>
      <c r="C159433" s="1" t="s">
        <v>5</v>
      </c>
    </row>
    <row r="159434" spans="1:3" x14ac:dyDescent="0.2">
      <c r="A159434" s="1">
        <v>197744</v>
      </c>
      <c r="B159434" s="1" t="s">
        <v>159039</v>
      </c>
      <c r="C159434" s="1" t="s">
        <v>5</v>
      </c>
    </row>
    <row r="159435" spans="1:3" x14ac:dyDescent="0.2">
      <c r="A159435" s="1">
        <v>197745</v>
      </c>
      <c r="B159435" s="1" t="s">
        <v>159040</v>
      </c>
      <c r="C159435" s="1" t="s">
        <v>5</v>
      </c>
    </row>
    <row r="159436" spans="1:3" x14ac:dyDescent="0.2">
      <c r="A159436" s="1">
        <v>197746</v>
      </c>
      <c r="B159436" s="1" t="s">
        <v>159041</v>
      </c>
      <c r="C159436" s="1" t="s">
        <v>5</v>
      </c>
    </row>
    <row r="159437" spans="1:3" x14ac:dyDescent="0.2">
      <c r="A159437" s="1">
        <v>197747</v>
      </c>
      <c r="B159437" s="1" t="s">
        <v>159042</v>
      </c>
      <c r="C159437" s="1" t="s">
        <v>5</v>
      </c>
    </row>
    <row r="159438" spans="1:3" x14ac:dyDescent="0.2">
      <c r="A159438" s="1">
        <v>197748</v>
      </c>
      <c r="B159438" s="1" t="s">
        <v>159043</v>
      </c>
      <c r="C159438" s="1" t="s">
        <v>60</v>
      </c>
    </row>
    <row r="159439" spans="1:3" x14ac:dyDescent="0.2">
      <c r="A159439" s="1">
        <v>197749</v>
      </c>
      <c r="B159439" s="1" t="s">
        <v>159044</v>
      </c>
      <c r="C159439" s="1" t="s">
        <v>5</v>
      </c>
    </row>
    <row r="159440" spans="1:3" x14ac:dyDescent="0.2">
      <c r="A159440" s="1">
        <v>197750</v>
      </c>
      <c r="B159440" s="1" t="s">
        <v>159045</v>
      </c>
      <c r="C159440" s="1" t="s">
        <v>5</v>
      </c>
    </row>
    <row r="159441" spans="1:3" x14ac:dyDescent="0.2">
      <c r="A159441" s="1">
        <v>197751</v>
      </c>
      <c r="B159441" s="1" t="s">
        <v>159046</v>
      </c>
      <c r="C159441" s="1" t="s">
        <v>5</v>
      </c>
    </row>
    <row r="159442" spans="1:3" x14ac:dyDescent="0.2">
      <c r="A159442" s="1">
        <v>197752</v>
      </c>
      <c r="B159442" s="1" t="s">
        <v>159047</v>
      </c>
      <c r="C159442" s="1" t="s">
        <v>5</v>
      </c>
    </row>
    <row r="159443" spans="1:3" x14ac:dyDescent="0.2">
      <c r="A159443" s="1">
        <v>197753</v>
      </c>
      <c r="B159443" s="1" t="s">
        <v>159048</v>
      </c>
      <c r="C159443" s="1" t="s">
        <v>5</v>
      </c>
    </row>
    <row r="159444" spans="1:3" x14ac:dyDescent="0.2">
      <c r="A159444" s="1">
        <v>197754</v>
      </c>
      <c r="B159444" s="1" t="s">
        <v>159049</v>
      </c>
      <c r="C159444" s="1" t="s">
        <v>5</v>
      </c>
    </row>
    <row r="159445" spans="1:3" x14ac:dyDescent="0.2">
      <c r="A159445" s="1">
        <v>197755</v>
      </c>
      <c r="B159445" s="1" t="s">
        <v>159050</v>
      </c>
      <c r="C159445" s="1" t="s">
        <v>5</v>
      </c>
    </row>
    <row r="159446" spans="1:3" x14ac:dyDescent="0.2">
      <c r="A159446" s="1">
        <v>197756</v>
      </c>
      <c r="B159446" s="1" t="s">
        <v>159051</v>
      </c>
      <c r="C159446" s="1" t="s">
        <v>5</v>
      </c>
    </row>
    <row r="159447" spans="1:3" x14ac:dyDescent="0.2">
      <c r="A159447" s="1">
        <v>197757</v>
      </c>
      <c r="B159447" s="1" t="s">
        <v>159052</v>
      </c>
      <c r="C159447" s="1" t="s">
        <v>5</v>
      </c>
    </row>
    <row r="159448" spans="1:3" x14ac:dyDescent="0.2">
      <c r="A159448" s="1">
        <v>197758</v>
      </c>
      <c r="B159448" s="1" t="s">
        <v>159053</v>
      </c>
      <c r="C159448" s="1" t="s">
        <v>5</v>
      </c>
    </row>
    <row r="159449" spans="1:3" x14ac:dyDescent="0.2">
      <c r="A159449" s="1">
        <v>197759</v>
      </c>
      <c r="B159449" s="1" t="s">
        <v>159054</v>
      </c>
      <c r="C159449" s="1" t="s">
        <v>5</v>
      </c>
    </row>
    <row r="159450" spans="1:3" x14ac:dyDescent="0.2">
      <c r="A159450" s="1">
        <v>197761</v>
      </c>
      <c r="B159450" s="1" t="s">
        <v>159055</v>
      </c>
      <c r="C159450" s="1" t="s">
        <v>5</v>
      </c>
    </row>
    <row r="159451" spans="1:3" x14ac:dyDescent="0.2">
      <c r="A159451" s="1">
        <v>197763</v>
      </c>
      <c r="B159451" s="1" t="s">
        <v>159056</v>
      </c>
      <c r="C159451" s="1" t="s">
        <v>5</v>
      </c>
    </row>
    <row r="159452" spans="1:3" x14ac:dyDescent="0.2">
      <c r="A159452" s="1">
        <v>197764</v>
      </c>
      <c r="B159452" s="1" t="s">
        <v>159057</v>
      </c>
      <c r="C159452" s="1" t="s">
        <v>5</v>
      </c>
    </row>
    <row r="159453" spans="1:3" x14ac:dyDescent="0.2">
      <c r="A159453" s="1">
        <v>197765</v>
      </c>
      <c r="B159453" s="1" t="s">
        <v>159058</v>
      </c>
      <c r="C159453" s="1" t="s">
        <v>5</v>
      </c>
    </row>
    <row r="159454" spans="1:3" x14ac:dyDescent="0.2">
      <c r="A159454" s="1">
        <v>197766</v>
      </c>
      <c r="B159454" s="1" t="s">
        <v>159059</v>
      </c>
      <c r="C159454" s="1" t="s">
        <v>5</v>
      </c>
    </row>
    <row r="159455" spans="1:3" x14ac:dyDescent="0.2">
      <c r="A159455" s="1">
        <v>197773</v>
      </c>
      <c r="B159455" s="1" t="s">
        <v>159060</v>
      </c>
      <c r="C159455" s="1" t="s">
        <v>5</v>
      </c>
    </row>
    <row r="159456" spans="1:3" x14ac:dyDescent="0.2">
      <c r="A159456" s="1">
        <v>197785</v>
      </c>
      <c r="B159456" s="1" t="s">
        <v>159061</v>
      </c>
      <c r="C159456" s="1" t="s">
        <v>5</v>
      </c>
    </row>
    <row r="159457" spans="1:3" x14ac:dyDescent="0.2">
      <c r="A159457" s="1">
        <v>197827</v>
      </c>
      <c r="B159457" s="1" t="s">
        <v>159062</v>
      </c>
      <c r="C159457" s="1" t="s">
        <v>5</v>
      </c>
    </row>
    <row r="159458" spans="1:3" x14ac:dyDescent="0.2">
      <c r="A159458" s="1">
        <v>197909</v>
      </c>
      <c r="B159458" s="1" t="s">
        <v>159063</v>
      </c>
      <c r="C159458" s="1" t="s">
        <v>5</v>
      </c>
    </row>
    <row r="159459" spans="1:3" x14ac:dyDescent="0.2">
      <c r="A159459" s="1">
        <v>197933</v>
      </c>
      <c r="B159459" s="1" t="s">
        <v>159064</v>
      </c>
      <c r="C159459" s="1" t="s">
        <v>5</v>
      </c>
    </row>
    <row r="159460" spans="1:3" x14ac:dyDescent="0.2">
      <c r="A159460" s="1">
        <v>197979</v>
      </c>
      <c r="B159460" s="1" t="s">
        <v>159065</v>
      </c>
      <c r="C159460" s="1" t="s">
        <v>5</v>
      </c>
    </row>
    <row r="159461" spans="1:3" x14ac:dyDescent="0.2">
      <c r="A159461" s="1">
        <v>197988</v>
      </c>
      <c r="B159461" s="1" t="s">
        <v>159066</v>
      </c>
      <c r="C159461" s="1" t="s">
        <v>5</v>
      </c>
    </row>
    <row r="159462" spans="1:3" x14ac:dyDescent="0.2">
      <c r="A159462" s="1">
        <v>197990</v>
      </c>
      <c r="B159462" s="1" t="s">
        <v>159067</v>
      </c>
      <c r="C159462" s="1" t="s">
        <v>5</v>
      </c>
    </row>
    <row r="159463" spans="1:3" x14ac:dyDescent="0.2">
      <c r="A159463" s="1">
        <v>198264</v>
      </c>
      <c r="B159463" s="1" t="s">
        <v>159068</v>
      </c>
      <c r="C159463" s="1" t="s">
        <v>5</v>
      </c>
    </row>
    <row r="159464" spans="1:3" x14ac:dyDescent="0.2">
      <c r="A159464" s="1">
        <v>198265</v>
      </c>
      <c r="B159464" s="1" t="s">
        <v>159069</v>
      </c>
      <c r="C159464" s="1" t="s">
        <v>5</v>
      </c>
    </row>
    <row r="159465" spans="1:3" x14ac:dyDescent="0.2">
      <c r="A159465" s="1">
        <v>198266</v>
      </c>
      <c r="B159465" s="1" t="s">
        <v>159070</v>
      </c>
      <c r="C159465" s="1" t="s">
        <v>5</v>
      </c>
    </row>
    <row r="159466" spans="1:3" x14ac:dyDescent="0.2">
      <c r="A159466" s="1">
        <v>198267</v>
      </c>
      <c r="B159466" s="1" t="s">
        <v>159071</v>
      </c>
      <c r="C159466" s="1" t="s">
        <v>5</v>
      </c>
    </row>
    <row r="159467" spans="1:3" x14ac:dyDescent="0.2">
      <c r="A159467" s="1">
        <v>198268</v>
      </c>
      <c r="B159467" s="1" t="s">
        <v>159072</v>
      </c>
      <c r="C159467" s="1" t="s">
        <v>5</v>
      </c>
    </row>
    <row r="159468" spans="1:3" x14ac:dyDescent="0.2">
      <c r="A159468" s="1">
        <v>198269</v>
      </c>
      <c r="B159468" s="1" t="s">
        <v>159073</v>
      </c>
      <c r="C159468" s="1" t="s">
        <v>5</v>
      </c>
    </row>
    <row r="159469" spans="1:3" x14ac:dyDescent="0.2">
      <c r="A159469" s="1">
        <v>198270</v>
      </c>
      <c r="B159469" s="1" t="s">
        <v>159074</v>
      </c>
      <c r="C159469" s="1" t="s">
        <v>5</v>
      </c>
    </row>
    <row r="159470" spans="1:3" x14ac:dyDescent="0.2">
      <c r="A159470" s="1">
        <v>198271</v>
      </c>
      <c r="B159470" s="1" t="s">
        <v>159075</v>
      </c>
      <c r="C159470" s="1" t="s">
        <v>5</v>
      </c>
    </row>
    <row r="159471" spans="1:3" x14ac:dyDescent="0.2">
      <c r="A159471" s="1">
        <v>198272</v>
      </c>
      <c r="B159471" s="1" t="s">
        <v>159076</v>
      </c>
      <c r="C159471" s="1" t="s">
        <v>5</v>
      </c>
    </row>
    <row r="159472" spans="1:3" x14ac:dyDescent="0.2">
      <c r="A159472" s="1">
        <v>198273</v>
      </c>
      <c r="B159472" s="1" t="s">
        <v>159077</v>
      </c>
      <c r="C159472" s="1" t="s">
        <v>5</v>
      </c>
    </row>
    <row r="159473" spans="1:3" x14ac:dyDescent="0.2">
      <c r="A159473" s="1">
        <v>198274</v>
      </c>
      <c r="B159473" s="1" t="s">
        <v>159078</v>
      </c>
      <c r="C159473" s="1" t="s">
        <v>60</v>
      </c>
    </row>
    <row r="159474" spans="1:3" x14ac:dyDescent="0.2">
      <c r="A159474" s="1">
        <v>198275</v>
      </c>
      <c r="B159474" s="1" t="s">
        <v>159079</v>
      </c>
      <c r="C159474" s="1" t="s">
        <v>5</v>
      </c>
    </row>
    <row r="159475" spans="1:3" x14ac:dyDescent="0.2">
      <c r="A159475" s="1">
        <v>198276</v>
      </c>
      <c r="B159475" s="1" t="s">
        <v>159080</v>
      </c>
      <c r="C159475" s="1" t="s">
        <v>5</v>
      </c>
    </row>
    <row r="159476" spans="1:3" x14ac:dyDescent="0.2">
      <c r="A159476" s="1">
        <v>198277</v>
      </c>
      <c r="B159476" s="1" t="s">
        <v>159081</v>
      </c>
      <c r="C159476" s="1" t="s">
        <v>5</v>
      </c>
    </row>
    <row r="159477" spans="1:3" x14ac:dyDescent="0.2">
      <c r="A159477" s="1">
        <v>198278</v>
      </c>
      <c r="B159477" s="1" t="s">
        <v>159082</v>
      </c>
      <c r="C159477" s="1" t="s">
        <v>5</v>
      </c>
    </row>
    <row r="159478" spans="1:3" x14ac:dyDescent="0.2">
      <c r="A159478" s="1">
        <v>198279</v>
      </c>
      <c r="B159478" s="1" t="s">
        <v>159083</v>
      </c>
      <c r="C159478" s="1" t="s">
        <v>60</v>
      </c>
    </row>
    <row r="159479" spans="1:3" x14ac:dyDescent="0.2">
      <c r="A159479" s="1">
        <v>198280</v>
      </c>
      <c r="B159479" s="1" t="s">
        <v>159084</v>
      </c>
      <c r="C159479" s="1" t="s">
        <v>5</v>
      </c>
    </row>
    <row r="159480" spans="1:3" x14ac:dyDescent="0.2">
      <c r="A159480" s="1">
        <v>198281</v>
      </c>
      <c r="B159480" s="1" t="s">
        <v>159085</v>
      </c>
      <c r="C159480" s="1" t="s">
        <v>5</v>
      </c>
    </row>
    <row r="159481" spans="1:3" x14ac:dyDescent="0.2">
      <c r="A159481" s="1">
        <v>198282</v>
      </c>
      <c r="B159481" s="1" t="s">
        <v>159086</v>
      </c>
      <c r="C159481" s="1" t="s">
        <v>5</v>
      </c>
    </row>
    <row r="159482" spans="1:3" x14ac:dyDescent="0.2">
      <c r="A159482" s="1">
        <v>198283</v>
      </c>
      <c r="B159482" s="1" t="s">
        <v>159087</v>
      </c>
      <c r="C159482" s="1" t="s">
        <v>60</v>
      </c>
    </row>
    <row r="159483" spans="1:3" x14ac:dyDescent="0.2">
      <c r="A159483" s="1">
        <v>198284</v>
      </c>
      <c r="B159483" s="1" t="s">
        <v>159088</v>
      </c>
      <c r="C159483" s="1" t="s">
        <v>5</v>
      </c>
    </row>
    <row r="159484" spans="1:3" x14ac:dyDescent="0.2">
      <c r="A159484" s="1">
        <v>198285</v>
      </c>
      <c r="B159484" s="1" t="s">
        <v>159089</v>
      </c>
      <c r="C159484" s="1" t="s">
        <v>5</v>
      </c>
    </row>
    <row r="159485" spans="1:3" x14ac:dyDescent="0.2">
      <c r="A159485" s="1">
        <v>198286</v>
      </c>
      <c r="B159485" s="1" t="s">
        <v>159090</v>
      </c>
      <c r="C159485" s="1" t="s">
        <v>5</v>
      </c>
    </row>
    <row r="159486" spans="1:3" x14ac:dyDescent="0.2">
      <c r="A159486" s="1">
        <v>198287</v>
      </c>
      <c r="B159486" s="1" t="s">
        <v>159091</v>
      </c>
      <c r="C159486" s="1" t="s">
        <v>5</v>
      </c>
    </row>
    <row r="159487" spans="1:3" x14ac:dyDescent="0.2">
      <c r="A159487" s="1">
        <v>198288</v>
      </c>
      <c r="B159487" s="1" t="s">
        <v>159092</v>
      </c>
      <c r="C159487" s="1" t="s">
        <v>5</v>
      </c>
    </row>
    <row r="159488" spans="1:3" x14ac:dyDescent="0.2">
      <c r="A159488" s="1">
        <v>198289</v>
      </c>
      <c r="B159488" s="1" t="s">
        <v>159093</v>
      </c>
      <c r="C159488" s="1" t="s">
        <v>5</v>
      </c>
    </row>
    <row r="159489" spans="1:3" x14ac:dyDescent="0.2">
      <c r="A159489" s="1">
        <v>198290</v>
      </c>
      <c r="B159489" s="1" t="s">
        <v>159094</v>
      </c>
      <c r="C159489" s="1" t="s">
        <v>5</v>
      </c>
    </row>
    <row r="159490" spans="1:3" x14ac:dyDescent="0.2">
      <c r="A159490" s="1">
        <v>198291</v>
      </c>
      <c r="B159490" s="1" t="s">
        <v>159095</v>
      </c>
      <c r="C159490" s="1" t="s">
        <v>60</v>
      </c>
    </row>
    <row r="159491" spans="1:3" x14ac:dyDescent="0.2">
      <c r="A159491" s="1">
        <v>198292</v>
      </c>
      <c r="B159491" s="1" t="s">
        <v>159096</v>
      </c>
      <c r="C159491" s="1" t="s">
        <v>5</v>
      </c>
    </row>
    <row r="159492" spans="1:3" x14ac:dyDescent="0.2">
      <c r="A159492" s="1">
        <v>198293</v>
      </c>
      <c r="B159492" s="1" t="s">
        <v>159097</v>
      </c>
      <c r="C159492" s="1" t="s">
        <v>5</v>
      </c>
    </row>
    <row r="159493" spans="1:3" x14ac:dyDescent="0.2">
      <c r="A159493" s="1">
        <v>198294</v>
      </c>
      <c r="B159493" s="1" t="s">
        <v>159098</v>
      </c>
      <c r="C159493" s="1" t="s">
        <v>60</v>
      </c>
    </row>
    <row r="159494" spans="1:3" x14ac:dyDescent="0.2">
      <c r="A159494" s="1">
        <v>198295</v>
      </c>
      <c r="B159494" s="1" t="s">
        <v>159099</v>
      </c>
      <c r="C159494" s="1" t="s">
        <v>5</v>
      </c>
    </row>
    <row r="159495" spans="1:3" x14ac:dyDescent="0.2">
      <c r="A159495" s="1">
        <v>198296</v>
      </c>
      <c r="B159495" s="1" t="s">
        <v>159100</v>
      </c>
      <c r="C159495" s="1" t="s">
        <v>5</v>
      </c>
    </row>
    <row r="159496" spans="1:3" x14ac:dyDescent="0.2">
      <c r="A159496" s="1">
        <v>198297</v>
      </c>
      <c r="B159496" s="1" t="s">
        <v>159101</v>
      </c>
      <c r="C159496" s="1" t="s">
        <v>60</v>
      </c>
    </row>
    <row r="159497" spans="1:3" x14ac:dyDescent="0.2">
      <c r="A159497" s="1">
        <v>198298</v>
      </c>
      <c r="B159497" s="1" t="s">
        <v>159102</v>
      </c>
      <c r="C159497" s="1" t="s">
        <v>60</v>
      </c>
    </row>
    <row r="159498" spans="1:3" x14ac:dyDescent="0.2">
      <c r="A159498" s="1">
        <v>198299</v>
      </c>
      <c r="B159498" s="1" t="s">
        <v>159103</v>
      </c>
      <c r="C159498" s="1" t="s">
        <v>5</v>
      </c>
    </row>
    <row r="159499" spans="1:3" x14ac:dyDescent="0.2">
      <c r="A159499" s="1">
        <v>198300</v>
      </c>
      <c r="B159499" s="1" t="s">
        <v>159104</v>
      </c>
      <c r="C159499" s="1" t="s">
        <v>60</v>
      </c>
    </row>
    <row r="159500" spans="1:3" x14ac:dyDescent="0.2">
      <c r="A159500" s="1">
        <v>198301</v>
      </c>
      <c r="B159500" s="1" t="s">
        <v>159105</v>
      </c>
      <c r="C159500" s="1" t="s">
        <v>5</v>
      </c>
    </row>
    <row r="159501" spans="1:3" x14ac:dyDescent="0.2">
      <c r="A159501" s="1">
        <v>198302</v>
      </c>
      <c r="B159501" s="1" t="s">
        <v>159106</v>
      </c>
      <c r="C159501" s="1" t="s">
        <v>60</v>
      </c>
    </row>
    <row r="159502" spans="1:3" x14ac:dyDescent="0.2">
      <c r="A159502" s="1">
        <v>198303</v>
      </c>
      <c r="B159502" s="1" t="s">
        <v>159107</v>
      </c>
      <c r="C159502" s="1" t="s">
        <v>5</v>
      </c>
    </row>
    <row r="159503" spans="1:3" x14ac:dyDescent="0.2">
      <c r="A159503" s="1">
        <v>198304</v>
      </c>
      <c r="B159503" s="1" t="s">
        <v>159108</v>
      </c>
      <c r="C159503" s="1" t="s">
        <v>60</v>
      </c>
    </row>
    <row r="159504" spans="1:3" x14ac:dyDescent="0.2">
      <c r="A159504" s="1">
        <v>198305</v>
      </c>
      <c r="B159504" s="1" t="s">
        <v>159109</v>
      </c>
      <c r="C159504" s="1" t="s">
        <v>5</v>
      </c>
    </row>
    <row r="159505" spans="1:4" x14ac:dyDescent="0.2">
      <c r="A159505" s="1">
        <v>198306</v>
      </c>
      <c r="B159505" s="1" t="s">
        <v>159110</v>
      </c>
      <c r="C159505" s="1" t="s">
        <v>5</v>
      </c>
    </row>
    <row r="159506" spans="1:4" x14ac:dyDescent="0.2">
      <c r="A159506" s="1">
        <v>198307</v>
      </c>
      <c r="B159506" s="1" t="s">
        <v>159111</v>
      </c>
      <c r="C159506" s="1" t="s">
        <v>5</v>
      </c>
    </row>
    <row r="159507" spans="1:4" x14ac:dyDescent="0.2">
      <c r="A159507" s="1">
        <v>198308</v>
      </c>
      <c r="B159507" s="1" t="s">
        <v>159112</v>
      </c>
      <c r="C159507" t="s">
        <v>60</v>
      </c>
      <c r="D159507" s="1" t="s">
        <v>61</v>
      </c>
    </row>
    <row r="159508" spans="1:4" x14ac:dyDescent="0.2">
      <c r="A159508" s="1">
        <v>198309</v>
      </c>
      <c r="B159508" s="1" t="s">
        <v>159113</v>
      </c>
      <c r="C159508" s="1" t="s">
        <v>5</v>
      </c>
    </row>
    <row r="159509" spans="1:4" x14ac:dyDescent="0.2">
      <c r="A159509" s="1">
        <v>198310</v>
      </c>
      <c r="B159509" s="1" t="s">
        <v>159114</v>
      </c>
      <c r="C159509" s="1" t="s">
        <v>5</v>
      </c>
    </row>
    <row r="159510" spans="1:4" x14ac:dyDescent="0.2">
      <c r="A159510" s="1">
        <v>198311</v>
      </c>
      <c r="B159510" s="1" t="s">
        <v>159115</v>
      </c>
      <c r="C159510" s="1" t="s">
        <v>60</v>
      </c>
    </row>
    <row r="159511" spans="1:4" x14ac:dyDescent="0.2">
      <c r="A159511" s="1">
        <v>198312</v>
      </c>
      <c r="B159511" s="1" t="s">
        <v>159116</v>
      </c>
      <c r="C159511" s="1" t="s">
        <v>60</v>
      </c>
    </row>
    <row r="159512" spans="1:4" x14ac:dyDescent="0.2">
      <c r="A159512" s="1">
        <v>198313</v>
      </c>
      <c r="B159512" s="1" t="s">
        <v>159117</v>
      </c>
      <c r="C159512" s="1" t="s">
        <v>60</v>
      </c>
    </row>
    <row r="159513" spans="1:4" x14ac:dyDescent="0.2">
      <c r="A159513" s="1">
        <v>198314</v>
      </c>
      <c r="B159513" s="1" t="s">
        <v>159118</v>
      </c>
      <c r="C159513" s="1" t="s">
        <v>5</v>
      </c>
    </row>
    <row r="159514" spans="1:4" x14ac:dyDescent="0.2">
      <c r="A159514" s="1">
        <v>198315</v>
      </c>
      <c r="B159514" s="1" t="s">
        <v>159119</v>
      </c>
      <c r="C159514" s="1" t="s">
        <v>60</v>
      </c>
    </row>
    <row r="159515" spans="1:4" x14ac:dyDescent="0.2">
      <c r="A159515" s="1">
        <v>198316</v>
      </c>
      <c r="B159515" s="1" t="s">
        <v>159120</v>
      </c>
      <c r="C159515" s="1" t="s">
        <v>60</v>
      </c>
    </row>
    <row r="159516" spans="1:4" x14ac:dyDescent="0.2">
      <c r="A159516" s="1">
        <v>198317</v>
      </c>
      <c r="B159516" s="1" t="s">
        <v>159121</v>
      </c>
      <c r="C159516" s="1" t="s">
        <v>5</v>
      </c>
    </row>
    <row r="159517" spans="1:4" x14ac:dyDescent="0.2">
      <c r="A159517" s="1">
        <v>198318</v>
      </c>
      <c r="B159517" s="1" t="s">
        <v>159122</v>
      </c>
      <c r="C159517" s="1" t="s">
        <v>5</v>
      </c>
    </row>
    <row r="159518" spans="1:4" x14ac:dyDescent="0.2">
      <c r="A159518" s="1">
        <v>198319</v>
      </c>
      <c r="B159518" s="1" t="s">
        <v>159123</v>
      </c>
      <c r="C159518" s="1" t="s">
        <v>60</v>
      </c>
    </row>
    <row r="159519" spans="1:4" x14ac:dyDescent="0.2">
      <c r="A159519" s="1">
        <v>198320</v>
      </c>
      <c r="B159519" s="1" t="s">
        <v>159124</v>
      </c>
      <c r="C159519" s="1" t="s">
        <v>60</v>
      </c>
    </row>
    <row r="159520" spans="1:4" x14ac:dyDescent="0.2">
      <c r="A159520" s="1">
        <v>198321</v>
      </c>
      <c r="B159520" s="1" t="s">
        <v>159125</v>
      </c>
      <c r="C159520" s="1" t="s">
        <v>5</v>
      </c>
    </row>
    <row r="159521" spans="1:3" x14ac:dyDescent="0.2">
      <c r="A159521" s="1">
        <v>198322</v>
      </c>
      <c r="B159521" s="1" t="s">
        <v>159126</v>
      </c>
      <c r="C159521" s="1" t="s">
        <v>5</v>
      </c>
    </row>
    <row r="159522" spans="1:3" x14ac:dyDescent="0.2">
      <c r="A159522" s="1">
        <v>198323</v>
      </c>
      <c r="B159522" s="1" t="s">
        <v>159127</v>
      </c>
      <c r="C159522" s="1" t="s">
        <v>60</v>
      </c>
    </row>
    <row r="159523" spans="1:3" x14ac:dyDescent="0.2">
      <c r="A159523" s="1">
        <v>198324</v>
      </c>
      <c r="B159523" s="1" t="s">
        <v>159128</v>
      </c>
      <c r="C159523" s="1" t="s">
        <v>60</v>
      </c>
    </row>
    <row r="159524" spans="1:3" x14ac:dyDescent="0.2">
      <c r="A159524" s="1">
        <v>198325</v>
      </c>
      <c r="B159524" s="1" t="s">
        <v>159129</v>
      </c>
      <c r="C159524" s="1" t="s">
        <v>60</v>
      </c>
    </row>
    <row r="159525" spans="1:3" x14ac:dyDescent="0.2">
      <c r="A159525" s="1">
        <v>198326</v>
      </c>
      <c r="B159525" s="1" t="s">
        <v>159130</v>
      </c>
      <c r="C159525" s="1" t="s">
        <v>5</v>
      </c>
    </row>
    <row r="159526" spans="1:3" x14ac:dyDescent="0.2">
      <c r="A159526" s="1">
        <v>198327</v>
      </c>
      <c r="B159526" s="1" t="s">
        <v>159131</v>
      </c>
      <c r="C159526" s="1" t="s">
        <v>5</v>
      </c>
    </row>
    <row r="159527" spans="1:3" x14ac:dyDescent="0.2">
      <c r="A159527" s="1">
        <v>198328</v>
      </c>
      <c r="B159527" s="1" t="s">
        <v>159132</v>
      </c>
      <c r="C159527" s="1" t="s">
        <v>60</v>
      </c>
    </row>
    <row r="159528" spans="1:3" x14ac:dyDescent="0.2">
      <c r="A159528" s="1">
        <v>198329</v>
      </c>
      <c r="B159528" s="1" t="s">
        <v>159133</v>
      </c>
      <c r="C159528" s="1" t="s">
        <v>5</v>
      </c>
    </row>
    <row r="159529" spans="1:3" x14ac:dyDescent="0.2">
      <c r="A159529" s="1">
        <v>198330</v>
      </c>
      <c r="B159529" s="1" t="s">
        <v>159134</v>
      </c>
      <c r="C159529" s="1" t="s">
        <v>60</v>
      </c>
    </row>
    <row r="159530" spans="1:3" x14ac:dyDescent="0.2">
      <c r="A159530" s="1">
        <v>198331</v>
      </c>
      <c r="B159530" s="1" t="s">
        <v>159135</v>
      </c>
      <c r="C159530" s="1" t="s">
        <v>5</v>
      </c>
    </row>
    <row r="159531" spans="1:3" x14ac:dyDescent="0.2">
      <c r="A159531" s="1">
        <v>198332</v>
      </c>
      <c r="B159531" s="1" t="s">
        <v>159136</v>
      </c>
      <c r="C159531" s="1" t="s">
        <v>5</v>
      </c>
    </row>
    <row r="159532" spans="1:3" x14ac:dyDescent="0.2">
      <c r="A159532" s="1">
        <v>198333</v>
      </c>
      <c r="B159532" s="1" t="s">
        <v>159137</v>
      </c>
      <c r="C159532" s="1" t="s">
        <v>5</v>
      </c>
    </row>
    <row r="159533" spans="1:3" x14ac:dyDescent="0.2">
      <c r="A159533" s="1">
        <v>198334</v>
      </c>
      <c r="B159533" s="1" t="s">
        <v>159138</v>
      </c>
      <c r="C159533" s="1" t="s">
        <v>5</v>
      </c>
    </row>
    <row r="159534" spans="1:3" x14ac:dyDescent="0.2">
      <c r="A159534" s="1">
        <v>198335</v>
      </c>
      <c r="B159534" s="1" t="s">
        <v>159139</v>
      </c>
      <c r="C159534" s="1" t="s">
        <v>60</v>
      </c>
    </row>
    <row r="159535" spans="1:3" x14ac:dyDescent="0.2">
      <c r="A159535" s="1">
        <v>198336</v>
      </c>
      <c r="B159535" s="1" t="s">
        <v>159140</v>
      </c>
      <c r="C159535" s="1" t="s">
        <v>5</v>
      </c>
    </row>
    <row r="159536" spans="1:3" x14ac:dyDescent="0.2">
      <c r="A159536" s="1">
        <v>198337</v>
      </c>
      <c r="B159536" s="1" t="s">
        <v>159141</v>
      </c>
      <c r="C159536" s="1" t="s">
        <v>5</v>
      </c>
    </row>
    <row r="159537" spans="1:3" x14ac:dyDescent="0.2">
      <c r="A159537" s="1">
        <v>198338</v>
      </c>
      <c r="B159537" s="1" t="s">
        <v>159142</v>
      </c>
      <c r="C159537" s="1" t="s">
        <v>5</v>
      </c>
    </row>
    <row r="159538" spans="1:3" x14ac:dyDescent="0.2">
      <c r="A159538" s="1">
        <v>198339</v>
      </c>
      <c r="B159538" s="1" t="s">
        <v>159143</v>
      </c>
      <c r="C159538" s="1" t="s">
        <v>60</v>
      </c>
    </row>
    <row r="159539" spans="1:3" x14ac:dyDescent="0.2">
      <c r="A159539" s="1">
        <v>198340</v>
      </c>
      <c r="B159539" s="1" t="s">
        <v>159144</v>
      </c>
      <c r="C159539" s="1" t="s">
        <v>60</v>
      </c>
    </row>
    <row r="159540" spans="1:3" x14ac:dyDescent="0.2">
      <c r="A159540" s="1">
        <v>198341</v>
      </c>
      <c r="B159540" s="1" t="s">
        <v>159145</v>
      </c>
      <c r="C159540" s="1" t="s">
        <v>60</v>
      </c>
    </row>
    <row r="159541" spans="1:3" x14ac:dyDescent="0.2">
      <c r="A159541" s="1">
        <v>198342</v>
      </c>
      <c r="B159541" s="1" t="s">
        <v>159146</v>
      </c>
      <c r="C159541" s="1" t="s">
        <v>60</v>
      </c>
    </row>
    <row r="159542" spans="1:3" x14ac:dyDescent="0.2">
      <c r="A159542" s="1">
        <v>198343</v>
      </c>
      <c r="B159542" s="1" t="s">
        <v>159147</v>
      </c>
      <c r="C159542" s="1" t="s">
        <v>5</v>
      </c>
    </row>
    <row r="159543" spans="1:3" x14ac:dyDescent="0.2">
      <c r="A159543" s="1">
        <v>198344</v>
      </c>
      <c r="B159543" s="1" t="s">
        <v>159148</v>
      </c>
      <c r="C159543" s="1" t="s">
        <v>5</v>
      </c>
    </row>
    <row r="159544" spans="1:3" x14ac:dyDescent="0.2">
      <c r="A159544" s="1">
        <v>198345</v>
      </c>
      <c r="B159544" s="1" t="s">
        <v>159149</v>
      </c>
      <c r="C159544" s="1" t="s">
        <v>60</v>
      </c>
    </row>
    <row r="159545" spans="1:3" x14ac:dyDescent="0.2">
      <c r="A159545" s="1">
        <v>198346</v>
      </c>
      <c r="B159545" s="1" t="s">
        <v>159150</v>
      </c>
      <c r="C159545" s="1" t="s">
        <v>5</v>
      </c>
    </row>
    <row r="159546" spans="1:3" x14ac:dyDescent="0.2">
      <c r="A159546" s="1">
        <v>198347</v>
      </c>
      <c r="B159546" s="1" t="s">
        <v>159151</v>
      </c>
      <c r="C159546" s="1" t="s">
        <v>60</v>
      </c>
    </row>
    <row r="159547" spans="1:3" x14ac:dyDescent="0.2">
      <c r="A159547" s="1">
        <v>198348</v>
      </c>
      <c r="B159547" s="1" t="s">
        <v>159152</v>
      </c>
      <c r="C159547" s="1" t="s">
        <v>60</v>
      </c>
    </row>
    <row r="159548" spans="1:3" x14ac:dyDescent="0.2">
      <c r="A159548" s="1">
        <v>198349</v>
      </c>
      <c r="B159548" s="1" t="s">
        <v>159153</v>
      </c>
      <c r="C159548" s="1" t="s">
        <v>5</v>
      </c>
    </row>
    <row r="159549" spans="1:3" x14ac:dyDescent="0.2">
      <c r="A159549" s="1">
        <v>198350</v>
      </c>
      <c r="B159549" s="1" t="s">
        <v>159154</v>
      </c>
      <c r="C159549" s="1" t="s">
        <v>60</v>
      </c>
    </row>
    <row r="159550" spans="1:3" x14ac:dyDescent="0.2">
      <c r="A159550" s="1">
        <v>198351</v>
      </c>
      <c r="B159550" s="1" t="s">
        <v>159155</v>
      </c>
      <c r="C159550" s="1" t="s">
        <v>60</v>
      </c>
    </row>
    <row r="159551" spans="1:3" x14ac:dyDescent="0.2">
      <c r="A159551" s="1">
        <v>198352</v>
      </c>
      <c r="B159551" s="1" t="s">
        <v>159156</v>
      </c>
      <c r="C159551" s="1" t="s">
        <v>5</v>
      </c>
    </row>
    <row r="159552" spans="1:3" x14ac:dyDescent="0.2">
      <c r="A159552" s="1">
        <v>198353</v>
      </c>
      <c r="B159552" s="1" t="s">
        <v>159157</v>
      </c>
      <c r="C159552" s="1" t="s">
        <v>5</v>
      </c>
    </row>
    <row r="159553" spans="1:3" x14ac:dyDescent="0.2">
      <c r="A159553" s="1">
        <v>198354</v>
      </c>
      <c r="B159553" s="1" t="s">
        <v>159158</v>
      </c>
      <c r="C159553" s="1" t="s">
        <v>60</v>
      </c>
    </row>
    <row r="159554" spans="1:3" x14ac:dyDescent="0.2">
      <c r="A159554" s="1">
        <v>198355</v>
      </c>
      <c r="B159554" s="1" t="s">
        <v>159159</v>
      </c>
      <c r="C159554" s="1" t="s">
        <v>5</v>
      </c>
    </row>
    <row r="159555" spans="1:3" x14ac:dyDescent="0.2">
      <c r="A159555" s="1">
        <v>198356</v>
      </c>
      <c r="B159555" s="1" t="s">
        <v>159160</v>
      </c>
      <c r="C159555" s="1" t="s">
        <v>60</v>
      </c>
    </row>
    <row r="159556" spans="1:3" x14ac:dyDescent="0.2">
      <c r="A159556" s="1">
        <v>198357</v>
      </c>
      <c r="B159556" s="1" t="s">
        <v>159161</v>
      </c>
      <c r="C159556" s="1" t="s">
        <v>60</v>
      </c>
    </row>
    <row r="159557" spans="1:3" x14ac:dyDescent="0.2">
      <c r="A159557" s="1">
        <v>198358</v>
      </c>
      <c r="B159557" s="1" t="s">
        <v>159162</v>
      </c>
      <c r="C159557" s="1" t="s">
        <v>5</v>
      </c>
    </row>
    <row r="159558" spans="1:3" x14ac:dyDescent="0.2">
      <c r="A159558" s="1">
        <v>198359</v>
      </c>
      <c r="B159558" s="1" t="s">
        <v>159163</v>
      </c>
      <c r="C159558" s="1" t="s">
        <v>5</v>
      </c>
    </row>
    <row r="159559" spans="1:3" x14ac:dyDescent="0.2">
      <c r="A159559" s="1">
        <v>198360</v>
      </c>
      <c r="B159559" s="1" t="s">
        <v>159164</v>
      </c>
      <c r="C159559" s="1" t="s">
        <v>60</v>
      </c>
    </row>
    <row r="159560" spans="1:3" x14ac:dyDescent="0.2">
      <c r="A159560" s="1">
        <v>198361</v>
      </c>
      <c r="B159560" s="1" t="s">
        <v>159165</v>
      </c>
      <c r="C159560" s="1" t="s">
        <v>5</v>
      </c>
    </row>
    <row r="159561" spans="1:3" x14ac:dyDescent="0.2">
      <c r="A159561" s="1">
        <v>198362</v>
      </c>
      <c r="B159561" s="1" t="s">
        <v>159166</v>
      </c>
      <c r="C159561" s="1" t="s">
        <v>5</v>
      </c>
    </row>
    <row r="159562" spans="1:3" x14ac:dyDescent="0.2">
      <c r="A159562" s="1">
        <v>198363</v>
      </c>
      <c r="B159562" s="1" t="s">
        <v>159167</v>
      </c>
      <c r="C159562" s="1" t="s">
        <v>60</v>
      </c>
    </row>
    <row r="159563" spans="1:3" x14ac:dyDescent="0.2">
      <c r="A159563" s="1">
        <v>198364</v>
      </c>
      <c r="B159563" s="1" t="s">
        <v>159168</v>
      </c>
      <c r="C159563" s="1" t="s">
        <v>60</v>
      </c>
    </row>
    <row r="159564" spans="1:3" x14ac:dyDescent="0.2">
      <c r="A159564" s="1">
        <v>198365</v>
      </c>
      <c r="B159564" s="1" t="s">
        <v>159169</v>
      </c>
      <c r="C159564" s="1" t="s">
        <v>60</v>
      </c>
    </row>
    <row r="159565" spans="1:3" x14ac:dyDescent="0.2">
      <c r="A159565" s="1">
        <v>198366</v>
      </c>
      <c r="B159565" s="1" t="s">
        <v>159170</v>
      </c>
      <c r="C159565" s="1" t="s">
        <v>60</v>
      </c>
    </row>
    <row r="159566" spans="1:3" x14ac:dyDescent="0.2">
      <c r="A159566" s="1">
        <v>198367</v>
      </c>
      <c r="B159566" s="1" t="s">
        <v>159171</v>
      </c>
      <c r="C159566" s="1" t="s">
        <v>5</v>
      </c>
    </row>
    <row r="159567" spans="1:3" x14ac:dyDescent="0.2">
      <c r="A159567" s="1">
        <v>198368</v>
      </c>
      <c r="B159567" s="1" t="s">
        <v>159172</v>
      </c>
      <c r="C159567" s="1" t="s">
        <v>60</v>
      </c>
    </row>
    <row r="159568" spans="1:3" x14ac:dyDescent="0.2">
      <c r="A159568" s="1">
        <v>198369</v>
      </c>
      <c r="B159568" s="1" t="s">
        <v>159173</v>
      </c>
      <c r="C159568" s="1" t="s">
        <v>60</v>
      </c>
    </row>
    <row r="159569" spans="1:3" x14ac:dyDescent="0.2">
      <c r="A159569" s="1">
        <v>198370</v>
      </c>
      <c r="B159569" s="1" t="s">
        <v>159174</v>
      </c>
      <c r="C159569" s="1" t="s">
        <v>5</v>
      </c>
    </row>
    <row r="159570" spans="1:3" x14ac:dyDescent="0.2">
      <c r="A159570" s="1">
        <v>198371</v>
      </c>
      <c r="B159570" s="1" t="s">
        <v>159175</v>
      </c>
      <c r="C159570" s="1" t="s">
        <v>60</v>
      </c>
    </row>
    <row r="159571" spans="1:3" x14ac:dyDescent="0.2">
      <c r="A159571" s="1">
        <v>198372</v>
      </c>
      <c r="B159571" s="1" t="s">
        <v>159176</v>
      </c>
      <c r="C159571" s="1" t="s">
        <v>60</v>
      </c>
    </row>
    <row r="159572" spans="1:3" x14ac:dyDescent="0.2">
      <c r="A159572" s="1">
        <v>198373</v>
      </c>
      <c r="B159572" s="1" t="s">
        <v>159177</v>
      </c>
      <c r="C159572" s="1" t="s">
        <v>5</v>
      </c>
    </row>
    <row r="159573" spans="1:3" x14ac:dyDescent="0.2">
      <c r="A159573" s="1">
        <v>198374</v>
      </c>
      <c r="B159573" s="1" t="s">
        <v>159178</v>
      </c>
      <c r="C159573" s="1" t="s">
        <v>60</v>
      </c>
    </row>
    <row r="159574" spans="1:3" x14ac:dyDescent="0.2">
      <c r="A159574" s="1">
        <v>198375</v>
      </c>
      <c r="B159574" s="1" t="s">
        <v>159179</v>
      </c>
      <c r="C159574" s="1" t="s">
        <v>5</v>
      </c>
    </row>
    <row r="159575" spans="1:3" x14ac:dyDescent="0.2">
      <c r="A159575" s="1">
        <v>198376</v>
      </c>
      <c r="B159575" s="1" t="s">
        <v>159180</v>
      </c>
      <c r="C159575" s="1" t="s">
        <v>5</v>
      </c>
    </row>
    <row r="159576" spans="1:3" x14ac:dyDescent="0.2">
      <c r="A159576" s="1">
        <v>198377</v>
      </c>
      <c r="B159576" s="1" t="s">
        <v>159181</v>
      </c>
      <c r="C159576" s="1" t="s">
        <v>60</v>
      </c>
    </row>
    <row r="159577" spans="1:3" x14ac:dyDescent="0.2">
      <c r="A159577" s="1">
        <v>198378</v>
      </c>
      <c r="B159577" s="1" t="s">
        <v>159182</v>
      </c>
      <c r="C159577" s="1" t="s">
        <v>60</v>
      </c>
    </row>
    <row r="159578" spans="1:3" x14ac:dyDescent="0.2">
      <c r="A159578" s="1">
        <v>198379</v>
      </c>
      <c r="B159578" s="1" t="s">
        <v>159183</v>
      </c>
      <c r="C159578" s="1" t="s">
        <v>60</v>
      </c>
    </row>
    <row r="159579" spans="1:3" x14ac:dyDescent="0.2">
      <c r="A159579" s="1">
        <v>198380</v>
      </c>
      <c r="B159579" s="1" t="s">
        <v>159184</v>
      </c>
      <c r="C159579" s="1" t="s">
        <v>60</v>
      </c>
    </row>
    <row r="159580" spans="1:3" x14ac:dyDescent="0.2">
      <c r="A159580" s="1">
        <v>198381</v>
      </c>
      <c r="B159580" s="1" t="s">
        <v>159185</v>
      </c>
      <c r="C159580" s="1" t="s">
        <v>5</v>
      </c>
    </row>
    <row r="159581" spans="1:3" x14ac:dyDescent="0.2">
      <c r="A159581" s="1">
        <v>198382</v>
      </c>
      <c r="B159581" s="1" t="s">
        <v>159186</v>
      </c>
      <c r="C159581" s="1" t="s">
        <v>60</v>
      </c>
    </row>
    <row r="159582" spans="1:3" x14ac:dyDescent="0.2">
      <c r="A159582" s="1">
        <v>198383</v>
      </c>
      <c r="B159582" s="1" t="s">
        <v>159187</v>
      </c>
      <c r="C159582" s="1" t="s">
        <v>60</v>
      </c>
    </row>
    <row r="159583" spans="1:3" x14ac:dyDescent="0.2">
      <c r="A159583" s="1">
        <v>198384</v>
      </c>
      <c r="B159583" s="1" t="s">
        <v>159188</v>
      </c>
      <c r="C159583" s="1" t="s">
        <v>60</v>
      </c>
    </row>
    <row r="159584" spans="1:3" x14ac:dyDescent="0.2">
      <c r="A159584" s="1">
        <v>198385</v>
      </c>
      <c r="B159584" s="1" t="s">
        <v>159189</v>
      </c>
      <c r="C159584" s="1" t="s">
        <v>60</v>
      </c>
    </row>
    <row r="159585" spans="1:3" x14ac:dyDescent="0.2">
      <c r="A159585" s="1">
        <v>198386</v>
      </c>
      <c r="B159585" s="1" t="s">
        <v>159190</v>
      </c>
      <c r="C159585" s="1" t="s">
        <v>60</v>
      </c>
    </row>
    <row r="159586" spans="1:3" x14ac:dyDescent="0.2">
      <c r="A159586" s="1">
        <v>198387</v>
      </c>
      <c r="B159586" s="1" t="s">
        <v>159191</v>
      </c>
      <c r="C159586" s="1" t="s">
        <v>60</v>
      </c>
    </row>
    <row r="159587" spans="1:3" x14ac:dyDescent="0.2">
      <c r="A159587" s="1">
        <v>198388</v>
      </c>
      <c r="B159587" s="1" t="s">
        <v>159192</v>
      </c>
      <c r="C159587" s="1" t="s">
        <v>60</v>
      </c>
    </row>
    <row r="159588" spans="1:3" x14ac:dyDescent="0.2">
      <c r="A159588" s="1">
        <v>198389</v>
      </c>
      <c r="B159588" s="1" t="s">
        <v>159193</v>
      </c>
      <c r="C159588" s="1" t="s">
        <v>60</v>
      </c>
    </row>
    <row r="159589" spans="1:3" x14ac:dyDescent="0.2">
      <c r="A159589" s="1">
        <v>198390</v>
      </c>
      <c r="B159589" s="1" t="s">
        <v>159194</v>
      </c>
      <c r="C159589" s="1" t="s">
        <v>60</v>
      </c>
    </row>
    <row r="159590" spans="1:3" x14ac:dyDescent="0.2">
      <c r="A159590" s="1">
        <v>198391</v>
      </c>
      <c r="B159590" s="1" t="s">
        <v>159195</v>
      </c>
      <c r="C159590" s="1" t="s">
        <v>60</v>
      </c>
    </row>
    <row r="159591" spans="1:3" x14ac:dyDescent="0.2">
      <c r="A159591" s="1">
        <v>198392</v>
      </c>
      <c r="B159591" s="1" t="s">
        <v>159196</v>
      </c>
      <c r="C159591" s="1" t="s">
        <v>60</v>
      </c>
    </row>
    <row r="159592" spans="1:3" x14ac:dyDescent="0.2">
      <c r="A159592" s="1">
        <v>198393</v>
      </c>
      <c r="B159592" s="1" t="s">
        <v>159197</v>
      </c>
      <c r="C159592" s="1" t="s">
        <v>5</v>
      </c>
    </row>
    <row r="159593" spans="1:3" x14ac:dyDescent="0.2">
      <c r="A159593" s="1">
        <v>198394</v>
      </c>
      <c r="B159593" s="1" t="s">
        <v>159198</v>
      </c>
      <c r="C159593" s="1" t="s">
        <v>60</v>
      </c>
    </row>
    <row r="159594" spans="1:3" x14ac:dyDescent="0.2">
      <c r="A159594" s="1">
        <v>198395</v>
      </c>
      <c r="B159594" s="1" t="s">
        <v>159199</v>
      </c>
      <c r="C159594" s="1" t="s">
        <v>60</v>
      </c>
    </row>
    <row r="159595" spans="1:3" x14ac:dyDescent="0.2">
      <c r="A159595" s="1">
        <v>198396</v>
      </c>
      <c r="B159595" s="1" t="s">
        <v>159200</v>
      </c>
      <c r="C159595" s="1" t="s">
        <v>5</v>
      </c>
    </row>
    <row r="159596" spans="1:3" x14ac:dyDescent="0.2">
      <c r="A159596" s="1">
        <v>198397</v>
      </c>
      <c r="B159596" s="1" t="s">
        <v>159201</v>
      </c>
      <c r="C159596" s="1" t="s">
        <v>60</v>
      </c>
    </row>
    <row r="159597" spans="1:3" x14ac:dyDescent="0.2">
      <c r="A159597" s="1">
        <v>198398</v>
      </c>
      <c r="B159597" s="1" t="s">
        <v>159202</v>
      </c>
      <c r="C159597" s="1" t="s">
        <v>5</v>
      </c>
    </row>
    <row r="159598" spans="1:3" x14ac:dyDescent="0.2">
      <c r="A159598" s="1">
        <v>198399</v>
      </c>
      <c r="B159598" s="1" t="s">
        <v>159203</v>
      </c>
      <c r="C159598" s="1" t="s">
        <v>5</v>
      </c>
    </row>
    <row r="159599" spans="1:3" x14ac:dyDescent="0.2">
      <c r="A159599" s="1">
        <v>198400</v>
      </c>
      <c r="B159599" s="1" t="s">
        <v>159204</v>
      </c>
      <c r="C159599" s="1" t="s">
        <v>60</v>
      </c>
    </row>
    <row r="159600" spans="1:3" x14ac:dyDescent="0.2">
      <c r="A159600" s="1">
        <v>198401</v>
      </c>
      <c r="B159600" s="1" t="s">
        <v>159205</v>
      </c>
      <c r="C159600" s="1" t="s">
        <v>5</v>
      </c>
    </row>
    <row r="159601" spans="1:3" x14ac:dyDescent="0.2">
      <c r="A159601" s="1">
        <v>198402</v>
      </c>
      <c r="B159601" s="1" t="s">
        <v>159206</v>
      </c>
      <c r="C159601" s="1" t="s">
        <v>5</v>
      </c>
    </row>
    <row r="159602" spans="1:3" x14ac:dyDescent="0.2">
      <c r="A159602" s="1">
        <v>198403</v>
      </c>
      <c r="B159602" s="1" t="s">
        <v>159207</v>
      </c>
      <c r="C159602" s="1" t="s">
        <v>60</v>
      </c>
    </row>
    <row r="159603" spans="1:3" x14ac:dyDescent="0.2">
      <c r="A159603" s="1">
        <v>198404</v>
      </c>
      <c r="B159603" s="1" t="s">
        <v>159208</v>
      </c>
      <c r="C159603" s="1" t="s">
        <v>60</v>
      </c>
    </row>
    <row r="159604" spans="1:3" x14ac:dyDescent="0.2">
      <c r="A159604" s="1">
        <v>198405</v>
      </c>
      <c r="B159604" s="1" t="s">
        <v>159209</v>
      </c>
      <c r="C159604" s="1" t="s">
        <v>60</v>
      </c>
    </row>
    <row r="159605" spans="1:3" x14ac:dyDescent="0.2">
      <c r="A159605" s="1">
        <v>198406</v>
      </c>
      <c r="B159605" s="1" t="s">
        <v>159210</v>
      </c>
      <c r="C159605" s="1" t="s">
        <v>5</v>
      </c>
    </row>
    <row r="159606" spans="1:3" x14ac:dyDescent="0.2">
      <c r="A159606" s="1">
        <v>198407</v>
      </c>
      <c r="B159606" s="1" t="s">
        <v>159211</v>
      </c>
      <c r="C159606" s="1" t="s">
        <v>60</v>
      </c>
    </row>
    <row r="159607" spans="1:3" x14ac:dyDescent="0.2">
      <c r="A159607" s="1">
        <v>198408</v>
      </c>
      <c r="B159607" s="1" t="s">
        <v>159212</v>
      </c>
      <c r="C159607" s="1" t="s">
        <v>5</v>
      </c>
    </row>
    <row r="159608" spans="1:3" x14ac:dyDescent="0.2">
      <c r="A159608" s="1">
        <v>198409</v>
      </c>
      <c r="B159608" s="1" t="s">
        <v>159213</v>
      </c>
      <c r="C159608" s="1" t="s">
        <v>60</v>
      </c>
    </row>
    <row r="159609" spans="1:3" x14ac:dyDescent="0.2">
      <c r="A159609" s="1">
        <v>198410</v>
      </c>
      <c r="B159609" s="1" t="s">
        <v>159214</v>
      </c>
      <c r="C159609" s="1" t="s">
        <v>5</v>
      </c>
    </row>
    <row r="159610" spans="1:3" x14ac:dyDescent="0.2">
      <c r="A159610" s="1">
        <v>198411</v>
      </c>
      <c r="B159610" s="1" t="s">
        <v>159215</v>
      </c>
      <c r="C159610" s="1" t="s">
        <v>5</v>
      </c>
    </row>
    <row r="159611" spans="1:3" x14ac:dyDescent="0.2">
      <c r="A159611" s="1">
        <v>198412</v>
      </c>
      <c r="B159611" s="1" t="s">
        <v>159216</v>
      </c>
      <c r="C159611" s="1" t="s">
        <v>5</v>
      </c>
    </row>
    <row r="159612" spans="1:3" x14ac:dyDescent="0.2">
      <c r="A159612" s="1">
        <v>198413</v>
      </c>
      <c r="B159612" s="1" t="s">
        <v>159217</v>
      </c>
      <c r="C159612" s="1" t="s">
        <v>60</v>
      </c>
    </row>
    <row r="159613" spans="1:3" x14ac:dyDescent="0.2">
      <c r="A159613" s="1">
        <v>198414</v>
      </c>
      <c r="B159613" s="1" t="s">
        <v>159218</v>
      </c>
      <c r="C159613" s="1" t="s">
        <v>5</v>
      </c>
    </row>
    <row r="159614" spans="1:3" x14ac:dyDescent="0.2">
      <c r="A159614" s="1">
        <v>198415</v>
      </c>
      <c r="B159614" s="1" t="s">
        <v>159219</v>
      </c>
      <c r="C159614" s="1" t="s">
        <v>5</v>
      </c>
    </row>
    <row r="159615" spans="1:3" x14ac:dyDescent="0.2">
      <c r="A159615" s="1">
        <v>198416</v>
      </c>
      <c r="B159615" s="1" t="s">
        <v>159220</v>
      </c>
      <c r="C159615" s="1" t="s">
        <v>5</v>
      </c>
    </row>
    <row r="159616" spans="1:3" x14ac:dyDescent="0.2">
      <c r="A159616" s="1">
        <v>198417</v>
      </c>
      <c r="B159616" s="1" t="s">
        <v>159221</v>
      </c>
      <c r="C159616" s="1" t="s">
        <v>60</v>
      </c>
    </row>
    <row r="159617" spans="1:3" x14ac:dyDescent="0.2">
      <c r="A159617" s="1">
        <v>198418</v>
      </c>
      <c r="B159617" s="1" t="s">
        <v>159222</v>
      </c>
      <c r="C159617" s="1" t="s">
        <v>5</v>
      </c>
    </row>
    <row r="159618" spans="1:3" x14ac:dyDescent="0.2">
      <c r="A159618" s="1">
        <v>198419</v>
      </c>
      <c r="B159618" s="1" t="s">
        <v>159223</v>
      </c>
      <c r="C159618" s="1" t="s">
        <v>5</v>
      </c>
    </row>
    <row r="159619" spans="1:3" x14ac:dyDescent="0.2">
      <c r="A159619" s="1">
        <v>198420</v>
      </c>
      <c r="B159619" s="1" t="s">
        <v>159224</v>
      </c>
      <c r="C159619" s="1" t="s">
        <v>5</v>
      </c>
    </row>
    <row r="159620" spans="1:3" x14ac:dyDescent="0.2">
      <c r="A159620" s="1">
        <v>198421</v>
      </c>
      <c r="B159620" s="1" t="s">
        <v>159225</v>
      </c>
      <c r="C159620" s="1" t="s">
        <v>60</v>
      </c>
    </row>
    <row r="159621" spans="1:3" x14ac:dyDescent="0.2">
      <c r="A159621" s="1">
        <v>198422</v>
      </c>
      <c r="B159621" s="1" t="s">
        <v>159226</v>
      </c>
      <c r="C159621" s="1" t="s">
        <v>60</v>
      </c>
    </row>
    <row r="159622" spans="1:3" x14ac:dyDescent="0.2">
      <c r="A159622" s="1">
        <v>198423</v>
      </c>
      <c r="B159622" s="1" t="s">
        <v>159227</v>
      </c>
      <c r="C159622" s="1" t="s">
        <v>5</v>
      </c>
    </row>
    <row r="159623" spans="1:3" x14ac:dyDescent="0.2">
      <c r="A159623" s="1">
        <v>198424</v>
      </c>
      <c r="B159623" s="1" t="s">
        <v>159228</v>
      </c>
      <c r="C159623" s="1" t="s">
        <v>5</v>
      </c>
    </row>
    <row r="159624" spans="1:3" x14ac:dyDescent="0.2">
      <c r="A159624" s="1">
        <v>198425</v>
      </c>
      <c r="B159624" s="1" t="s">
        <v>159229</v>
      </c>
      <c r="C159624" s="1" t="s">
        <v>60</v>
      </c>
    </row>
    <row r="159625" spans="1:3" x14ac:dyDescent="0.2">
      <c r="A159625" s="1">
        <v>198426</v>
      </c>
      <c r="B159625" s="1" t="s">
        <v>159230</v>
      </c>
      <c r="C159625" s="1" t="s">
        <v>60</v>
      </c>
    </row>
    <row r="159626" spans="1:3" x14ac:dyDescent="0.2">
      <c r="A159626" s="1">
        <v>198427</v>
      </c>
      <c r="B159626" s="1" t="s">
        <v>159232</v>
      </c>
      <c r="C159626" s="1" t="s">
        <v>60</v>
      </c>
    </row>
    <row r="159627" spans="1:3" x14ac:dyDescent="0.2">
      <c r="A159627" s="1">
        <v>198428</v>
      </c>
      <c r="B159627" s="1" t="s">
        <v>159233</v>
      </c>
      <c r="C159627" s="1" t="s">
        <v>60</v>
      </c>
    </row>
    <row r="159628" spans="1:3" x14ac:dyDescent="0.2">
      <c r="A159628" s="1">
        <v>198429</v>
      </c>
      <c r="B159628" s="1" t="s">
        <v>159234</v>
      </c>
      <c r="C159628" s="1" t="s">
        <v>5</v>
      </c>
    </row>
    <row r="159629" spans="1:3" x14ac:dyDescent="0.2">
      <c r="A159629" s="1">
        <v>198430</v>
      </c>
      <c r="B159629" s="1" t="s">
        <v>159235</v>
      </c>
      <c r="C159629" s="1" t="s">
        <v>60</v>
      </c>
    </row>
    <row r="159630" spans="1:3" x14ac:dyDescent="0.2">
      <c r="A159630" s="1">
        <v>198431</v>
      </c>
      <c r="B159630" s="1" t="s">
        <v>159236</v>
      </c>
      <c r="C159630" s="1" t="s">
        <v>60</v>
      </c>
    </row>
    <row r="159631" spans="1:3" x14ac:dyDescent="0.2">
      <c r="A159631" s="1">
        <v>198432</v>
      </c>
      <c r="B159631" s="1" t="s">
        <v>159237</v>
      </c>
      <c r="C159631" s="1" t="s">
        <v>60</v>
      </c>
    </row>
    <row r="159632" spans="1:3" x14ac:dyDescent="0.2">
      <c r="A159632" s="1">
        <v>198433</v>
      </c>
      <c r="B159632" s="1" t="s">
        <v>159238</v>
      </c>
      <c r="C159632" s="1" t="s">
        <v>5</v>
      </c>
    </row>
    <row r="159633" spans="1:3" x14ac:dyDescent="0.2">
      <c r="A159633" s="1">
        <v>198434</v>
      </c>
      <c r="B159633" s="1" t="s">
        <v>159239</v>
      </c>
      <c r="C159633" s="1" t="s">
        <v>5</v>
      </c>
    </row>
    <row r="159634" spans="1:3" x14ac:dyDescent="0.2">
      <c r="A159634" s="1">
        <v>198435</v>
      </c>
      <c r="B159634" s="1" t="s">
        <v>159240</v>
      </c>
      <c r="C159634" s="1" t="s">
        <v>60</v>
      </c>
    </row>
    <row r="159635" spans="1:3" x14ac:dyDescent="0.2">
      <c r="A159635" s="1">
        <v>198436</v>
      </c>
      <c r="B159635" s="1" t="s">
        <v>159241</v>
      </c>
      <c r="C159635" s="1" t="s">
        <v>60</v>
      </c>
    </row>
    <row r="159636" spans="1:3" x14ac:dyDescent="0.2">
      <c r="A159636" s="1">
        <v>198437</v>
      </c>
      <c r="B159636" s="1" t="s">
        <v>159242</v>
      </c>
      <c r="C159636" s="1" t="s">
        <v>5</v>
      </c>
    </row>
    <row r="159637" spans="1:3" x14ac:dyDescent="0.2">
      <c r="A159637" s="1">
        <v>198438</v>
      </c>
      <c r="B159637" s="1" t="s">
        <v>159243</v>
      </c>
      <c r="C159637" s="1" t="s">
        <v>5</v>
      </c>
    </row>
    <row r="159638" spans="1:3" x14ac:dyDescent="0.2">
      <c r="A159638" s="1">
        <v>198439</v>
      </c>
      <c r="B159638" s="1" t="s">
        <v>159244</v>
      </c>
      <c r="C159638" s="1" t="s">
        <v>5</v>
      </c>
    </row>
    <row r="159639" spans="1:3" x14ac:dyDescent="0.2">
      <c r="A159639" s="1">
        <v>198440</v>
      </c>
      <c r="B159639" s="1" t="s">
        <v>159245</v>
      </c>
      <c r="C159639" s="1" t="s">
        <v>60</v>
      </c>
    </row>
    <row r="159640" spans="1:3" x14ac:dyDescent="0.2">
      <c r="A159640" s="1">
        <v>198441</v>
      </c>
      <c r="B159640" s="1" t="s">
        <v>159246</v>
      </c>
      <c r="C159640" s="1" t="s">
        <v>60</v>
      </c>
    </row>
    <row r="159641" spans="1:3" x14ac:dyDescent="0.2">
      <c r="A159641" s="1">
        <v>198442</v>
      </c>
      <c r="B159641" s="1" t="s">
        <v>159247</v>
      </c>
      <c r="C159641" s="1" t="s">
        <v>60</v>
      </c>
    </row>
    <row r="159642" spans="1:3" x14ac:dyDescent="0.2">
      <c r="A159642" s="1">
        <v>198443</v>
      </c>
      <c r="B159642" s="1" t="s">
        <v>159248</v>
      </c>
      <c r="C159642" s="1" t="s">
        <v>60</v>
      </c>
    </row>
    <row r="159643" spans="1:3" x14ac:dyDescent="0.2">
      <c r="A159643" s="1">
        <v>198444</v>
      </c>
      <c r="B159643" s="1" t="s">
        <v>159249</v>
      </c>
      <c r="C159643" s="1" t="s">
        <v>60</v>
      </c>
    </row>
    <row r="159644" spans="1:3" x14ac:dyDescent="0.2">
      <c r="A159644" s="1">
        <v>198445</v>
      </c>
      <c r="B159644" s="1" t="s">
        <v>159250</v>
      </c>
      <c r="C159644" s="1" t="s">
        <v>60</v>
      </c>
    </row>
    <row r="159645" spans="1:3" x14ac:dyDescent="0.2">
      <c r="A159645" s="1">
        <v>198446</v>
      </c>
      <c r="B159645" s="1" t="s">
        <v>159251</v>
      </c>
      <c r="C159645" s="1" t="s">
        <v>60</v>
      </c>
    </row>
    <row r="159646" spans="1:3" x14ac:dyDescent="0.2">
      <c r="A159646" s="1">
        <v>198447</v>
      </c>
      <c r="B159646" s="1" t="s">
        <v>159252</v>
      </c>
      <c r="C159646" s="1" t="s">
        <v>5</v>
      </c>
    </row>
    <row r="159647" spans="1:3" x14ac:dyDescent="0.2">
      <c r="A159647" s="1">
        <v>198448</v>
      </c>
      <c r="B159647" s="1" t="s">
        <v>159253</v>
      </c>
      <c r="C159647" s="1" t="s">
        <v>60</v>
      </c>
    </row>
    <row r="159648" spans="1:3" x14ac:dyDescent="0.2">
      <c r="A159648" s="1">
        <v>198449</v>
      </c>
      <c r="B159648" s="1" t="s">
        <v>159254</v>
      </c>
      <c r="C159648" s="1" t="s">
        <v>60</v>
      </c>
    </row>
    <row r="159649" spans="1:3" x14ac:dyDescent="0.2">
      <c r="A159649" s="1">
        <v>198450</v>
      </c>
      <c r="B159649" s="1" t="s">
        <v>159255</v>
      </c>
      <c r="C159649" s="1" t="s">
        <v>60</v>
      </c>
    </row>
    <row r="159650" spans="1:3" x14ac:dyDescent="0.2">
      <c r="A159650" s="1">
        <v>198451</v>
      </c>
      <c r="B159650" s="1" t="s">
        <v>159256</v>
      </c>
      <c r="C159650" s="1" t="s">
        <v>5</v>
      </c>
    </row>
    <row r="159651" spans="1:3" x14ac:dyDescent="0.2">
      <c r="A159651" s="1">
        <v>198452</v>
      </c>
      <c r="B159651" s="1" t="s">
        <v>159257</v>
      </c>
      <c r="C159651" s="1" t="s">
        <v>5</v>
      </c>
    </row>
    <row r="159652" spans="1:3" x14ac:dyDescent="0.2">
      <c r="A159652" s="1">
        <v>198453</v>
      </c>
      <c r="B159652" s="1" t="s">
        <v>159258</v>
      </c>
      <c r="C159652" s="1" t="s">
        <v>60</v>
      </c>
    </row>
    <row r="159653" spans="1:3" x14ac:dyDescent="0.2">
      <c r="A159653" s="1">
        <v>198454</v>
      </c>
      <c r="B159653" s="1" t="s">
        <v>159259</v>
      </c>
      <c r="C159653" s="1" t="s">
        <v>5</v>
      </c>
    </row>
    <row r="159654" spans="1:3" x14ac:dyDescent="0.2">
      <c r="A159654" s="1">
        <v>198455</v>
      </c>
      <c r="B159654" s="1" t="s">
        <v>159260</v>
      </c>
      <c r="C159654" s="1" t="s">
        <v>60</v>
      </c>
    </row>
    <row r="159655" spans="1:3" x14ac:dyDescent="0.2">
      <c r="A159655" s="1">
        <v>198456</v>
      </c>
      <c r="B159655" s="1" t="s">
        <v>159261</v>
      </c>
      <c r="C159655" s="1" t="s">
        <v>60</v>
      </c>
    </row>
    <row r="159656" spans="1:3" x14ac:dyDescent="0.2">
      <c r="A159656" s="1">
        <v>198457</v>
      </c>
      <c r="B159656" s="1" t="s">
        <v>159262</v>
      </c>
      <c r="C159656" s="1" t="s">
        <v>60</v>
      </c>
    </row>
    <row r="159657" spans="1:3" x14ac:dyDescent="0.2">
      <c r="A159657" s="1">
        <v>198458</v>
      </c>
      <c r="B159657" s="1" t="s">
        <v>159263</v>
      </c>
      <c r="C159657" s="1" t="s">
        <v>5</v>
      </c>
    </row>
    <row r="159658" spans="1:3" x14ac:dyDescent="0.2">
      <c r="A159658" s="1">
        <v>198459</v>
      </c>
      <c r="B159658" s="1" t="s">
        <v>159264</v>
      </c>
      <c r="C159658" s="1" t="s">
        <v>60</v>
      </c>
    </row>
    <row r="159659" spans="1:3" x14ac:dyDescent="0.2">
      <c r="A159659" s="1">
        <v>198460</v>
      </c>
      <c r="B159659" s="1" t="s">
        <v>159265</v>
      </c>
      <c r="C159659" s="1" t="s">
        <v>60</v>
      </c>
    </row>
    <row r="159660" spans="1:3" x14ac:dyDescent="0.2">
      <c r="A159660" s="1">
        <v>198461</v>
      </c>
      <c r="B159660" s="1" t="s">
        <v>159266</v>
      </c>
      <c r="C159660" s="1" t="s">
        <v>5</v>
      </c>
    </row>
    <row r="159661" spans="1:3" x14ac:dyDescent="0.2">
      <c r="A159661" s="1">
        <v>198462</v>
      </c>
      <c r="B159661" s="1" t="s">
        <v>159267</v>
      </c>
      <c r="C159661" s="1" t="s">
        <v>60</v>
      </c>
    </row>
    <row r="159662" spans="1:3" x14ac:dyDescent="0.2">
      <c r="A159662" s="1">
        <v>198463</v>
      </c>
      <c r="B159662" s="1" t="s">
        <v>159268</v>
      </c>
      <c r="C159662" s="1" t="s">
        <v>60</v>
      </c>
    </row>
    <row r="159663" spans="1:3" x14ac:dyDescent="0.2">
      <c r="A159663" s="1">
        <v>198464</v>
      </c>
      <c r="B159663" s="1" t="s">
        <v>159269</v>
      </c>
      <c r="C159663" s="1" t="s">
        <v>60</v>
      </c>
    </row>
    <row r="159664" spans="1:3" x14ac:dyDescent="0.2">
      <c r="A159664" s="1">
        <v>198465</v>
      </c>
      <c r="B159664" s="1" t="s">
        <v>159270</v>
      </c>
      <c r="C159664" s="1" t="s">
        <v>60</v>
      </c>
    </row>
    <row r="159665" spans="1:3" x14ac:dyDescent="0.2">
      <c r="A159665" s="1">
        <v>198466</v>
      </c>
      <c r="B159665" s="1" t="s">
        <v>159271</v>
      </c>
      <c r="C159665" s="1" t="s">
        <v>60</v>
      </c>
    </row>
    <row r="159666" spans="1:3" x14ac:dyDescent="0.2">
      <c r="A159666" s="1">
        <v>198467</v>
      </c>
      <c r="B159666" s="1" t="s">
        <v>159272</v>
      </c>
      <c r="C159666" s="1" t="s">
        <v>60</v>
      </c>
    </row>
    <row r="159667" spans="1:3" x14ac:dyDescent="0.2">
      <c r="A159667" s="1">
        <v>198468</v>
      </c>
      <c r="B159667" s="1" t="s">
        <v>159273</v>
      </c>
      <c r="C159667" s="1" t="s">
        <v>60</v>
      </c>
    </row>
    <row r="159668" spans="1:3" x14ac:dyDescent="0.2">
      <c r="A159668" s="1">
        <v>198469</v>
      </c>
      <c r="B159668" s="1" t="s">
        <v>159274</v>
      </c>
      <c r="C159668" s="1" t="s">
        <v>60</v>
      </c>
    </row>
    <row r="159669" spans="1:3" x14ac:dyDescent="0.2">
      <c r="A159669" s="1">
        <v>198470</v>
      </c>
      <c r="B159669" s="1" t="s">
        <v>159275</v>
      </c>
      <c r="C159669" s="1" t="s">
        <v>60</v>
      </c>
    </row>
    <row r="159670" spans="1:3" x14ac:dyDescent="0.2">
      <c r="A159670" s="1">
        <v>198471</v>
      </c>
      <c r="B159670" s="1" t="s">
        <v>159276</v>
      </c>
      <c r="C159670" s="1" t="s">
        <v>5</v>
      </c>
    </row>
    <row r="159671" spans="1:3" x14ac:dyDescent="0.2">
      <c r="A159671" s="1">
        <v>198472</v>
      </c>
      <c r="B159671" s="1" t="s">
        <v>159277</v>
      </c>
      <c r="C159671" s="1" t="s">
        <v>5</v>
      </c>
    </row>
    <row r="159672" spans="1:3" x14ac:dyDescent="0.2">
      <c r="A159672" s="1">
        <v>198473</v>
      </c>
      <c r="B159672" s="1" t="s">
        <v>159278</v>
      </c>
      <c r="C159672" s="1" t="s">
        <v>60</v>
      </c>
    </row>
    <row r="159673" spans="1:3" x14ac:dyDescent="0.2">
      <c r="A159673" s="1">
        <v>198474</v>
      </c>
      <c r="B159673" s="1" t="s">
        <v>159279</v>
      </c>
      <c r="C159673" s="1" t="s">
        <v>5</v>
      </c>
    </row>
    <row r="159674" spans="1:3" x14ac:dyDescent="0.2">
      <c r="A159674" s="1">
        <v>198475</v>
      </c>
      <c r="B159674" s="1" t="s">
        <v>159280</v>
      </c>
      <c r="C159674" s="1" t="s">
        <v>5</v>
      </c>
    </row>
    <row r="159675" spans="1:3" x14ac:dyDescent="0.2">
      <c r="A159675" s="1">
        <v>198476</v>
      </c>
      <c r="B159675" s="1" t="s">
        <v>159281</v>
      </c>
      <c r="C159675" s="1" t="s">
        <v>5</v>
      </c>
    </row>
    <row r="159676" spans="1:3" x14ac:dyDescent="0.2">
      <c r="A159676" s="1">
        <v>198477</v>
      </c>
      <c r="B159676" s="1" t="s">
        <v>159282</v>
      </c>
      <c r="C159676" s="1" t="s">
        <v>60</v>
      </c>
    </row>
    <row r="159677" spans="1:3" x14ac:dyDescent="0.2">
      <c r="A159677" s="1">
        <v>198478</v>
      </c>
      <c r="B159677" s="1" t="s">
        <v>159283</v>
      </c>
      <c r="C159677" s="1" t="s">
        <v>5</v>
      </c>
    </row>
    <row r="159678" spans="1:3" x14ac:dyDescent="0.2">
      <c r="A159678" s="1">
        <v>198479</v>
      </c>
      <c r="B159678" s="1" t="s">
        <v>159284</v>
      </c>
      <c r="C159678" s="1" t="s">
        <v>5</v>
      </c>
    </row>
    <row r="159679" spans="1:3" x14ac:dyDescent="0.2">
      <c r="A159679" s="1">
        <v>198480</v>
      </c>
      <c r="B159679" s="1" t="s">
        <v>159285</v>
      </c>
      <c r="C159679" s="1" t="s">
        <v>60</v>
      </c>
    </row>
    <row r="159680" spans="1:3" x14ac:dyDescent="0.2">
      <c r="A159680" s="1">
        <v>198481</v>
      </c>
      <c r="B159680" s="1" t="s">
        <v>159286</v>
      </c>
      <c r="C159680" s="1" t="s">
        <v>60</v>
      </c>
    </row>
    <row r="159681" spans="1:3" x14ac:dyDescent="0.2">
      <c r="A159681" s="1">
        <v>198482</v>
      </c>
      <c r="B159681" s="1" t="s">
        <v>159287</v>
      </c>
      <c r="C159681" s="1" t="s">
        <v>5</v>
      </c>
    </row>
    <row r="159682" spans="1:3" x14ac:dyDescent="0.2">
      <c r="A159682" s="1">
        <v>198483</v>
      </c>
      <c r="B159682" s="1" t="s">
        <v>159288</v>
      </c>
      <c r="C159682" s="1" t="s">
        <v>5</v>
      </c>
    </row>
    <row r="159683" spans="1:3" x14ac:dyDescent="0.2">
      <c r="A159683" s="1">
        <v>198484</v>
      </c>
      <c r="B159683" s="1" t="s">
        <v>159289</v>
      </c>
      <c r="C159683" s="1" t="s">
        <v>5</v>
      </c>
    </row>
    <row r="159684" spans="1:3" x14ac:dyDescent="0.2">
      <c r="A159684" s="1">
        <v>198485</v>
      </c>
      <c r="B159684" s="1" t="s">
        <v>159290</v>
      </c>
      <c r="C159684" s="1" t="s">
        <v>5</v>
      </c>
    </row>
    <row r="159685" spans="1:3" x14ac:dyDescent="0.2">
      <c r="A159685" s="1">
        <v>198486</v>
      </c>
      <c r="B159685" s="1" t="s">
        <v>159291</v>
      </c>
      <c r="C159685" s="1" t="s">
        <v>60</v>
      </c>
    </row>
    <row r="159686" spans="1:3" x14ac:dyDescent="0.2">
      <c r="A159686" s="1">
        <v>198487</v>
      </c>
      <c r="B159686" s="1" t="s">
        <v>159292</v>
      </c>
      <c r="C159686" s="1" t="s">
        <v>5</v>
      </c>
    </row>
    <row r="159687" spans="1:3" x14ac:dyDescent="0.2">
      <c r="A159687" s="1">
        <v>198488</v>
      </c>
      <c r="B159687" s="1" t="s">
        <v>159293</v>
      </c>
      <c r="C159687" s="1" t="s">
        <v>5</v>
      </c>
    </row>
    <row r="159688" spans="1:3" x14ac:dyDescent="0.2">
      <c r="A159688" s="1">
        <v>198489</v>
      </c>
      <c r="B159688" s="1" t="s">
        <v>159294</v>
      </c>
      <c r="C159688" s="1" t="s">
        <v>60</v>
      </c>
    </row>
    <row r="159689" spans="1:3" x14ac:dyDescent="0.2">
      <c r="A159689" s="1">
        <v>198490</v>
      </c>
      <c r="B159689" s="1" t="s">
        <v>159295</v>
      </c>
      <c r="C159689" s="1" t="s">
        <v>60</v>
      </c>
    </row>
    <row r="159690" spans="1:3" x14ac:dyDescent="0.2">
      <c r="A159690" s="1">
        <v>198491</v>
      </c>
      <c r="B159690" s="1" t="s">
        <v>159296</v>
      </c>
      <c r="C159690" s="1" t="s">
        <v>60</v>
      </c>
    </row>
    <row r="159691" spans="1:3" x14ac:dyDescent="0.2">
      <c r="A159691" s="1">
        <v>198492</v>
      </c>
      <c r="B159691" s="1" t="s">
        <v>159297</v>
      </c>
      <c r="C159691" s="1" t="s">
        <v>60</v>
      </c>
    </row>
    <row r="159692" spans="1:3" x14ac:dyDescent="0.2">
      <c r="A159692" s="1">
        <v>198493</v>
      </c>
      <c r="B159692" s="1" t="s">
        <v>159298</v>
      </c>
      <c r="C159692" s="1" t="s">
        <v>5</v>
      </c>
    </row>
    <row r="159693" spans="1:3" x14ac:dyDescent="0.2">
      <c r="A159693" s="1">
        <v>198494</v>
      </c>
      <c r="B159693" s="1" t="s">
        <v>159299</v>
      </c>
      <c r="C159693" s="1" t="s">
        <v>60</v>
      </c>
    </row>
    <row r="159694" spans="1:3" x14ac:dyDescent="0.2">
      <c r="A159694" s="1">
        <v>198495</v>
      </c>
      <c r="B159694" s="1" t="s">
        <v>159300</v>
      </c>
      <c r="C159694" s="1" t="s">
        <v>60</v>
      </c>
    </row>
    <row r="159695" spans="1:3" x14ac:dyDescent="0.2">
      <c r="A159695" s="1">
        <v>198496</v>
      </c>
      <c r="B159695" s="1" t="s">
        <v>159301</v>
      </c>
      <c r="C159695" s="1" t="s">
        <v>60</v>
      </c>
    </row>
    <row r="159696" spans="1:3" x14ac:dyDescent="0.2">
      <c r="A159696" s="1">
        <v>198497</v>
      </c>
      <c r="B159696" s="1" t="s">
        <v>159302</v>
      </c>
      <c r="C159696" s="1" t="s">
        <v>60</v>
      </c>
    </row>
    <row r="159697" spans="1:3" x14ac:dyDescent="0.2">
      <c r="A159697" s="1">
        <v>198498</v>
      </c>
      <c r="B159697" s="1" t="s">
        <v>159303</v>
      </c>
      <c r="C159697" s="1" t="s">
        <v>60</v>
      </c>
    </row>
    <row r="159698" spans="1:3" x14ac:dyDescent="0.2">
      <c r="A159698" s="1">
        <v>198499</v>
      </c>
      <c r="B159698" s="1" t="s">
        <v>159304</v>
      </c>
      <c r="C159698" s="1" t="s">
        <v>5</v>
      </c>
    </row>
    <row r="159699" spans="1:3" x14ac:dyDescent="0.2">
      <c r="A159699" s="1">
        <v>198500</v>
      </c>
      <c r="B159699" s="1" t="s">
        <v>159305</v>
      </c>
      <c r="C159699" s="1" t="s">
        <v>5</v>
      </c>
    </row>
    <row r="159700" spans="1:3" x14ac:dyDescent="0.2">
      <c r="A159700" s="1">
        <v>198501</v>
      </c>
      <c r="B159700" s="1" t="s">
        <v>159306</v>
      </c>
      <c r="C159700" s="1" t="s">
        <v>5</v>
      </c>
    </row>
    <row r="159701" spans="1:3" x14ac:dyDescent="0.2">
      <c r="A159701" s="1">
        <v>198502</v>
      </c>
      <c r="B159701" s="1" t="s">
        <v>159307</v>
      </c>
      <c r="C159701" s="1" t="s">
        <v>5</v>
      </c>
    </row>
    <row r="159702" spans="1:3" x14ac:dyDescent="0.2">
      <c r="A159702" s="1">
        <v>198503</v>
      </c>
      <c r="B159702" s="1" t="s">
        <v>159308</v>
      </c>
      <c r="C159702" s="1" t="s">
        <v>60</v>
      </c>
    </row>
    <row r="159703" spans="1:3" x14ac:dyDescent="0.2">
      <c r="A159703" s="1">
        <v>198504</v>
      </c>
      <c r="B159703" s="1" t="s">
        <v>159309</v>
      </c>
      <c r="C159703" s="1" t="s">
        <v>60</v>
      </c>
    </row>
    <row r="159704" spans="1:3" x14ac:dyDescent="0.2">
      <c r="A159704" s="1">
        <v>198505</v>
      </c>
      <c r="B159704" s="1" t="s">
        <v>159310</v>
      </c>
      <c r="C159704" s="1" t="s">
        <v>60</v>
      </c>
    </row>
    <row r="159705" spans="1:3" x14ac:dyDescent="0.2">
      <c r="A159705" s="1">
        <v>198506</v>
      </c>
      <c r="B159705" s="1" t="s">
        <v>159311</v>
      </c>
      <c r="C159705" s="1" t="s">
        <v>60</v>
      </c>
    </row>
    <row r="159706" spans="1:3" x14ac:dyDescent="0.2">
      <c r="A159706" s="1">
        <v>198507</v>
      </c>
      <c r="B159706" s="1" t="s">
        <v>159312</v>
      </c>
      <c r="C159706" s="1" t="s">
        <v>5</v>
      </c>
    </row>
    <row r="159707" spans="1:3" x14ac:dyDescent="0.2">
      <c r="A159707" s="1">
        <v>198508</v>
      </c>
      <c r="B159707" s="1" t="s">
        <v>159313</v>
      </c>
      <c r="C159707" s="1" t="s">
        <v>60</v>
      </c>
    </row>
    <row r="159708" spans="1:3" x14ac:dyDescent="0.2">
      <c r="A159708" s="1">
        <v>198509</v>
      </c>
      <c r="B159708" s="1" t="s">
        <v>159314</v>
      </c>
      <c r="C159708" s="1" t="s">
        <v>60</v>
      </c>
    </row>
    <row r="159709" spans="1:3" x14ac:dyDescent="0.2">
      <c r="A159709" s="1">
        <v>198510</v>
      </c>
      <c r="B159709" s="1" t="s">
        <v>159315</v>
      </c>
      <c r="C159709" s="1" t="s">
        <v>5</v>
      </c>
    </row>
    <row r="159710" spans="1:3" x14ac:dyDescent="0.2">
      <c r="A159710" s="1">
        <v>198511</v>
      </c>
      <c r="B159710" s="1" t="s">
        <v>159316</v>
      </c>
      <c r="C159710" s="1" t="s">
        <v>60</v>
      </c>
    </row>
    <row r="159711" spans="1:3" x14ac:dyDescent="0.2">
      <c r="A159711" s="1">
        <v>198512</v>
      </c>
      <c r="B159711" s="1" t="s">
        <v>159317</v>
      </c>
      <c r="C159711" s="1" t="s">
        <v>5</v>
      </c>
    </row>
    <row r="159712" spans="1:3" x14ac:dyDescent="0.2">
      <c r="A159712" s="1">
        <v>198513</v>
      </c>
      <c r="B159712" s="1" t="s">
        <v>159318</v>
      </c>
      <c r="C159712" s="1" t="s">
        <v>60</v>
      </c>
    </row>
    <row r="159713" spans="1:4" x14ac:dyDescent="0.2">
      <c r="A159713" s="1">
        <v>198514</v>
      </c>
      <c r="B159713" s="1" t="s">
        <v>159319</v>
      </c>
      <c r="C159713" s="1" t="s">
        <v>5</v>
      </c>
    </row>
    <row r="159714" spans="1:4" x14ac:dyDescent="0.2">
      <c r="A159714" s="1">
        <v>198515</v>
      </c>
      <c r="B159714" s="1" t="s">
        <v>159320</v>
      </c>
      <c r="C159714" s="1" t="s">
        <v>60</v>
      </c>
    </row>
    <row r="159715" spans="1:4" x14ac:dyDescent="0.2">
      <c r="A159715" s="1">
        <v>198516</v>
      </c>
      <c r="B159715" s="1" t="s">
        <v>159321</v>
      </c>
      <c r="C159715" s="1" t="s">
        <v>60</v>
      </c>
    </row>
    <row r="159716" spans="1:4" x14ac:dyDescent="0.2">
      <c r="A159716" s="1">
        <v>198517</v>
      </c>
      <c r="B159716" s="1" t="s">
        <v>159322</v>
      </c>
      <c r="C159716" s="1" t="s">
        <v>5</v>
      </c>
    </row>
    <row r="159717" spans="1:4" x14ac:dyDescent="0.2">
      <c r="A159717" s="1">
        <v>198518</v>
      </c>
      <c r="B159717" s="1" t="s">
        <v>159323</v>
      </c>
      <c r="C159717" s="1" t="s">
        <v>60</v>
      </c>
    </row>
    <row r="159718" spans="1:4" x14ac:dyDescent="0.2">
      <c r="A159718" s="1">
        <v>198519</v>
      </c>
      <c r="B159718" s="1" t="s">
        <v>159324</v>
      </c>
      <c r="C159718" s="1" t="s">
        <v>5</v>
      </c>
    </row>
    <row r="159719" spans="1:4" x14ac:dyDescent="0.2">
      <c r="A159719" s="1">
        <v>198520</v>
      </c>
      <c r="B159719" s="1" t="s">
        <v>159325</v>
      </c>
      <c r="C159719" s="1" t="s">
        <v>60</v>
      </c>
    </row>
    <row r="159720" spans="1:4" x14ac:dyDescent="0.2">
      <c r="A159720" s="1">
        <v>198521</v>
      </c>
      <c r="B159720" s="1" t="s">
        <v>159326</v>
      </c>
      <c r="C159720" s="1" t="s">
        <v>60</v>
      </c>
    </row>
    <row r="159721" spans="1:4" x14ac:dyDescent="0.2">
      <c r="A159721" s="1">
        <v>198522</v>
      </c>
      <c r="B159721" s="1" t="s">
        <v>159327</v>
      </c>
      <c r="C159721" s="1" t="s">
        <v>5</v>
      </c>
    </row>
    <row r="159722" spans="1:4" x14ac:dyDescent="0.2">
      <c r="A159722" s="1">
        <v>198523</v>
      </c>
      <c r="B159722" s="1" t="s">
        <v>159328</v>
      </c>
      <c r="C159722" s="1" t="s">
        <v>60</v>
      </c>
    </row>
    <row r="159723" spans="1:4" x14ac:dyDescent="0.2">
      <c r="A159723" s="1">
        <v>198524</v>
      </c>
      <c r="B159723" s="1" t="s">
        <v>159329</v>
      </c>
      <c r="C159723" s="1" t="s">
        <v>5</v>
      </c>
    </row>
    <row r="159724" spans="1:4" x14ac:dyDescent="0.2">
      <c r="A159724" s="1">
        <v>198525</v>
      </c>
      <c r="B159724" s="1" t="s">
        <v>159330</v>
      </c>
      <c r="C159724" s="1" t="s">
        <v>5</v>
      </c>
    </row>
    <row r="159725" spans="1:4" x14ac:dyDescent="0.2">
      <c r="A159725" s="1">
        <v>198526</v>
      </c>
      <c r="B159725" s="1" t="s">
        <v>159331</v>
      </c>
      <c r="C159725" s="1" t="s">
        <v>60</v>
      </c>
    </row>
    <row r="159726" spans="1:4" x14ac:dyDescent="0.2">
      <c r="A159726" s="1">
        <v>198527</v>
      </c>
      <c r="B159726" s="1" t="s">
        <v>159332</v>
      </c>
      <c r="C159726" s="1" t="s">
        <v>5</v>
      </c>
    </row>
    <row r="159727" spans="1:4" x14ac:dyDescent="0.2">
      <c r="A159727" s="1">
        <v>198528</v>
      </c>
      <c r="B159727" s="1" t="s">
        <v>159333</v>
      </c>
      <c r="C159727" t="s">
        <v>60</v>
      </c>
      <c r="D159727" s="1" t="s">
        <v>61</v>
      </c>
    </row>
    <row r="159728" spans="1:4" x14ac:dyDescent="0.2">
      <c r="A159728" s="1">
        <v>198529</v>
      </c>
      <c r="B159728" s="1" t="s">
        <v>159334</v>
      </c>
      <c r="C159728" s="1" t="s">
        <v>60</v>
      </c>
    </row>
    <row r="159729" spans="1:3" x14ac:dyDescent="0.2">
      <c r="A159729" s="1">
        <v>198531</v>
      </c>
      <c r="B159729" s="1" t="s">
        <v>159335</v>
      </c>
      <c r="C159729" s="1" t="s">
        <v>60</v>
      </c>
    </row>
    <row r="159730" spans="1:3" x14ac:dyDescent="0.2">
      <c r="A159730" s="1">
        <v>198532</v>
      </c>
      <c r="B159730" s="1" t="s">
        <v>159336</v>
      </c>
      <c r="C159730" s="1" t="s">
        <v>60</v>
      </c>
    </row>
    <row r="159731" spans="1:3" x14ac:dyDescent="0.2">
      <c r="A159731" s="1">
        <v>198533</v>
      </c>
      <c r="B159731" s="1" t="s">
        <v>159337</v>
      </c>
      <c r="C159731" s="1" t="s">
        <v>60</v>
      </c>
    </row>
    <row r="159732" spans="1:3" x14ac:dyDescent="0.2">
      <c r="A159732" s="1">
        <v>198535</v>
      </c>
      <c r="B159732" s="1" t="s">
        <v>159338</v>
      </c>
      <c r="C159732" s="1" t="s">
        <v>60</v>
      </c>
    </row>
    <row r="159733" spans="1:3" x14ac:dyDescent="0.2">
      <c r="A159733" s="1">
        <v>198536</v>
      </c>
      <c r="B159733" s="1" t="s">
        <v>159339</v>
      </c>
      <c r="C159733" s="1" t="s">
        <v>5</v>
      </c>
    </row>
    <row r="159734" spans="1:3" x14ac:dyDescent="0.2">
      <c r="A159734" s="1">
        <v>198537</v>
      </c>
      <c r="B159734" s="1" t="s">
        <v>159340</v>
      </c>
      <c r="C159734" s="1" t="s">
        <v>60</v>
      </c>
    </row>
    <row r="159735" spans="1:3" x14ac:dyDescent="0.2">
      <c r="A159735" s="1">
        <v>198538</v>
      </c>
      <c r="B159735" s="1" t="s">
        <v>159341</v>
      </c>
      <c r="C159735" s="1" t="s">
        <v>60</v>
      </c>
    </row>
    <row r="159736" spans="1:3" x14ac:dyDescent="0.2">
      <c r="A159736" s="1">
        <v>198539</v>
      </c>
      <c r="B159736" s="1" t="s">
        <v>159342</v>
      </c>
      <c r="C159736" s="1" t="s">
        <v>60</v>
      </c>
    </row>
    <row r="159737" spans="1:3" x14ac:dyDescent="0.2">
      <c r="A159737" s="1">
        <v>198540</v>
      </c>
      <c r="B159737" s="1" t="s">
        <v>159343</v>
      </c>
      <c r="C159737" s="1" t="s">
        <v>5</v>
      </c>
    </row>
    <row r="159738" spans="1:3" x14ac:dyDescent="0.2">
      <c r="A159738" s="1">
        <v>198541</v>
      </c>
      <c r="B159738" s="1" t="s">
        <v>159344</v>
      </c>
      <c r="C159738" s="1" t="s">
        <v>5</v>
      </c>
    </row>
    <row r="159739" spans="1:3" x14ac:dyDescent="0.2">
      <c r="A159739" s="1">
        <v>198542</v>
      </c>
      <c r="B159739" s="1" t="s">
        <v>159345</v>
      </c>
      <c r="C159739" s="1" t="s">
        <v>60</v>
      </c>
    </row>
    <row r="159740" spans="1:3" x14ac:dyDescent="0.2">
      <c r="A159740" s="1">
        <v>198543</v>
      </c>
      <c r="B159740" s="1" t="s">
        <v>159346</v>
      </c>
      <c r="C159740" s="1" t="s">
        <v>5</v>
      </c>
    </row>
    <row r="159741" spans="1:3" x14ac:dyDescent="0.2">
      <c r="A159741" s="1">
        <v>198544</v>
      </c>
      <c r="B159741" s="1" t="s">
        <v>159347</v>
      </c>
      <c r="C159741" s="1" t="s">
        <v>60</v>
      </c>
    </row>
    <row r="159742" spans="1:3" x14ac:dyDescent="0.2">
      <c r="A159742" s="1">
        <v>198545</v>
      </c>
      <c r="B159742" s="1" t="s">
        <v>159348</v>
      </c>
      <c r="C159742" s="1" t="s">
        <v>60</v>
      </c>
    </row>
    <row r="159743" spans="1:3" x14ac:dyDescent="0.2">
      <c r="A159743" s="1">
        <v>198546</v>
      </c>
      <c r="B159743" s="1" t="s">
        <v>159349</v>
      </c>
      <c r="C159743" s="1" t="s">
        <v>5</v>
      </c>
    </row>
    <row r="159744" spans="1:3" x14ac:dyDescent="0.2">
      <c r="A159744" s="1">
        <v>198547</v>
      </c>
      <c r="B159744" s="1" t="s">
        <v>159350</v>
      </c>
      <c r="C159744" s="1" t="s">
        <v>60</v>
      </c>
    </row>
    <row r="159745" spans="1:3" x14ac:dyDescent="0.2">
      <c r="A159745" s="1">
        <v>198548</v>
      </c>
      <c r="B159745" s="1" t="s">
        <v>159351</v>
      </c>
      <c r="C159745" s="1" t="s">
        <v>5</v>
      </c>
    </row>
    <row r="159746" spans="1:3" x14ac:dyDescent="0.2">
      <c r="A159746" s="1">
        <v>198550</v>
      </c>
      <c r="B159746" s="1" t="s">
        <v>159352</v>
      </c>
      <c r="C159746" s="1" t="s">
        <v>60</v>
      </c>
    </row>
    <row r="159747" spans="1:3" x14ac:dyDescent="0.2">
      <c r="A159747" s="1">
        <v>198551</v>
      </c>
      <c r="B159747" s="1" t="s">
        <v>159353</v>
      </c>
      <c r="C159747" s="1" t="s">
        <v>60</v>
      </c>
    </row>
    <row r="159748" spans="1:3" x14ac:dyDescent="0.2">
      <c r="A159748" s="1">
        <v>198552</v>
      </c>
      <c r="B159748" s="1" t="s">
        <v>159354</v>
      </c>
      <c r="C159748" s="1" t="s">
        <v>60</v>
      </c>
    </row>
    <row r="159749" spans="1:3" x14ac:dyDescent="0.2">
      <c r="A159749" s="1">
        <v>198553</v>
      </c>
      <c r="B159749" s="1" t="s">
        <v>159355</v>
      </c>
      <c r="C159749" s="1" t="s">
        <v>5</v>
      </c>
    </row>
    <row r="159750" spans="1:3" x14ac:dyDescent="0.2">
      <c r="A159750" s="1">
        <v>198554</v>
      </c>
      <c r="B159750" s="1" t="s">
        <v>159356</v>
      </c>
      <c r="C159750" s="1" t="s">
        <v>5</v>
      </c>
    </row>
    <row r="159751" spans="1:3" x14ac:dyDescent="0.2">
      <c r="A159751" s="1">
        <v>198555</v>
      </c>
      <c r="B159751" s="1" t="s">
        <v>159357</v>
      </c>
      <c r="C159751" s="1" t="s">
        <v>60</v>
      </c>
    </row>
    <row r="159752" spans="1:3" x14ac:dyDescent="0.2">
      <c r="A159752" s="1">
        <v>198556</v>
      </c>
      <c r="B159752" s="1" t="s">
        <v>159358</v>
      </c>
      <c r="C159752" s="1" t="s">
        <v>60</v>
      </c>
    </row>
    <row r="159753" spans="1:3" x14ac:dyDescent="0.2">
      <c r="A159753" s="1">
        <v>198557</v>
      </c>
      <c r="B159753" s="1" t="s">
        <v>159359</v>
      </c>
      <c r="C159753" s="1" t="s">
        <v>5</v>
      </c>
    </row>
    <row r="159754" spans="1:3" x14ac:dyDescent="0.2">
      <c r="A159754" s="1">
        <v>198558</v>
      </c>
      <c r="B159754" s="1" t="s">
        <v>159360</v>
      </c>
      <c r="C159754" s="1" t="s">
        <v>5</v>
      </c>
    </row>
    <row r="159755" spans="1:3" x14ac:dyDescent="0.2">
      <c r="A159755" s="1">
        <v>198559</v>
      </c>
      <c r="B159755" s="1" t="s">
        <v>159361</v>
      </c>
      <c r="C159755" s="1" t="s">
        <v>60</v>
      </c>
    </row>
    <row r="159756" spans="1:3" x14ac:dyDescent="0.2">
      <c r="A159756" s="1">
        <v>198560</v>
      </c>
      <c r="B159756" s="1" t="s">
        <v>159362</v>
      </c>
      <c r="C159756" s="1" t="s">
        <v>5</v>
      </c>
    </row>
    <row r="159757" spans="1:3" x14ac:dyDescent="0.2">
      <c r="A159757" s="1">
        <v>198561</v>
      </c>
      <c r="B159757" s="1" t="s">
        <v>159363</v>
      </c>
      <c r="C159757" s="1" t="s">
        <v>5</v>
      </c>
    </row>
    <row r="159758" spans="1:3" x14ac:dyDescent="0.2">
      <c r="A159758" s="1">
        <v>198562</v>
      </c>
      <c r="B159758" s="1" t="s">
        <v>159364</v>
      </c>
      <c r="C159758" s="1" t="s">
        <v>5</v>
      </c>
    </row>
    <row r="159759" spans="1:3" x14ac:dyDescent="0.2">
      <c r="A159759" s="1">
        <v>198563</v>
      </c>
      <c r="B159759" s="1" t="s">
        <v>159365</v>
      </c>
      <c r="C159759" s="1" t="s">
        <v>60</v>
      </c>
    </row>
    <row r="159760" spans="1:3" x14ac:dyDescent="0.2">
      <c r="A159760" s="1">
        <v>198564</v>
      </c>
      <c r="B159760" s="1" t="s">
        <v>159366</v>
      </c>
      <c r="C159760" s="1" t="s">
        <v>5</v>
      </c>
    </row>
    <row r="159761" spans="1:3" x14ac:dyDescent="0.2">
      <c r="A159761" s="1">
        <v>198565</v>
      </c>
      <c r="B159761" s="1" t="s">
        <v>159367</v>
      </c>
      <c r="C159761" s="1" t="s">
        <v>5</v>
      </c>
    </row>
    <row r="159762" spans="1:3" x14ac:dyDescent="0.2">
      <c r="A159762" s="1">
        <v>198566</v>
      </c>
      <c r="B159762" s="1" t="s">
        <v>159368</v>
      </c>
      <c r="C159762" s="1" t="s">
        <v>5</v>
      </c>
    </row>
    <row r="159763" spans="1:3" x14ac:dyDescent="0.2">
      <c r="A159763" s="1">
        <v>198567</v>
      </c>
      <c r="B159763" s="1" t="s">
        <v>159369</v>
      </c>
      <c r="C159763" s="1" t="s">
        <v>60</v>
      </c>
    </row>
    <row r="159764" spans="1:3" x14ac:dyDescent="0.2">
      <c r="A159764" s="1">
        <v>198568</v>
      </c>
      <c r="B159764" s="1" t="s">
        <v>159370</v>
      </c>
      <c r="C159764" s="1" t="s">
        <v>60</v>
      </c>
    </row>
    <row r="159765" spans="1:3" x14ac:dyDescent="0.2">
      <c r="A159765" s="1">
        <v>198569</v>
      </c>
      <c r="B159765" s="1" t="s">
        <v>159371</v>
      </c>
      <c r="C159765" s="1" t="s">
        <v>60</v>
      </c>
    </row>
    <row r="159766" spans="1:3" x14ac:dyDescent="0.2">
      <c r="A159766" s="1">
        <v>198570</v>
      </c>
      <c r="B159766" s="1" t="s">
        <v>159372</v>
      </c>
      <c r="C159766" s="1" t="s">
        <v>60</v>
      </c>
    </row>
    <row r="159767" spans="1:3" x14ac:dyDescent="0.2">
      <c r="A159767" s="1">
        <v>198571</v>
      </c>
      <c r="B159767" s="1" t="s">
        <v>159373</v>
      </c>
      <c r="C159767" s="1" t="s">
        <v>60</v>
      </c>
    </row>
    <row r="159768" spans="1:3" x14ac:dyDescent="0.2">
      <c r="A159768" s="1">
        <v>198573</v>
      </c>
      <c r="B159768" s="1" t="s">
        <v>159374</v>
      </c>
      <c r="C159768" s="1" t="s">
        <v>60</v>
      </c>
    </row>
    <row r="159769" spans="1:3" x14ac:dyDescent="0.2">
      <c r="A159769" s="1">
        <v>198574</v>
      </c>
      <c r="B159769" s="1" t="s">
        <v>159375</v>
      </c>
      <c r="C159769" s="1" t="s">
        <v>60</v>
      </c>
    </row>
    <row r="159770" spans="1:3" x14ac:dyDescent="0.2">
      <c r="A159770" s="1">
        <v>198575</v>
      </c>
      <c r="B159770" s="1" t="s">
        <v>159376</v>
      </c>
      <c r="C159770" s="1" t="s">
        <v>60</v>
      </c>
    </row>
    <row r="159771" spans="1:3" x14ac:dyDescent="0.2">
      <c r="A159771" s="1">
        <v>198576</v>
      </c>
      <c r="B159771" s="1" t="s">
        <v>159377</v>
      </c>
      <c r="C159771" s="1" t="s">
        <v>60</v>
      </c>
    </row>
    <row r="159772" spans="1:3" x14ac:dyDescent="0.2">
      <c r="A159772" s="1">
        <v>198577</v>
      </c>
      <c r="B159772" s="1" t="s">
        <v>159378</v>
      </c>
      <c r="C159772" s="1" t="s">
        <v>60</v>
      </c>
    </row>
    <row r="159773" spans="1:3" x14ac:dyDescent="0.2">
      <c r="A159773" s="1">
        <v>198578</v>
      </c>
      <c r="B159773" s="1" t="s">
        <v>159379</v>
      </c>
      <c r="C159773" s="1" t="s">
        <v>60</v>
      </c>
    </row>
    <row r="159774" spans="1:3" x14ac:dyDescent="0.2">
      <c r="A159774" s="1">
        <v>198579</v>
      </c>
      <c r="B159774" s="1" t="s">
        <v>159380</v>
      </c>
      <c r="C159774" s="1" t="s">
        <v>60</v>
      </c>
    </row>
    <row r="159775" spans="1:3" x14ac:dyDescent="0.2">
      <c r="A159775" s="1">
        <v>198580</v>
      </c>
      <c r="B159775" s="1" t="s">
        <v>159381</v>
      </c>
      <c r="C159775" s="1" t="s">
        <v>60</v>
      </c>
    </row>
    <row r="159776" spans="1:3" x14ac:dyDescent="0.2">
      <c r="A159776" s="1">
        <v>198582</v>
      </c>
      <c r="B159776" s="1" t="s">
        <v>159382</v>
      </c>
      <c r="C159776" s="1" t="s">
        <v>60</v>
      </c>
    </row>
    <row r="159777" spans="1:3" x14ac:dyDescent="0.2">
      <c r="A159777" s="1">
        <v>198583</v>
      </c>
      <c r="B159777" s="1" t="s">
        <v>159383</v>
      </c>
      <c r="C159777" s="1" t="s">
        <v>60</v>
      </c>
    </row>
    <row r="159778" spans="1:3" x14ac:dyDescent="0.2">
      <c r="A159778" s="1">
        <v>198584</v>
      </c>
      <c r="B159778" s="1" t="s">
        <v>159384</v>
      </c>
      <c r="C159778" s="1" t="s">
        <v>60</v>
      </c>
    </row>
    <row r="159779" spans="1:3" x14ac:dyDescent="0.2">
      <c r="A159779" s="1">
        <v>198585</v>
      </c>
      <c r="B159779" s="1" t="s">
        <v>159385</v>
      </c>
      <c r="C159779" s="1" t="s">
        <v>60</v>
      </c>
    </row>
    <row r="159780" spans="1:3" x14ac:dyDescent="0.2">
      <c r="A159780" s="1">
        <v>198586</v>
      </c>
      <c r="B159780" s="1" t="s">
        <v>159386</v>
      </c>
      <c r="C159780" s="1" t="s">
        <v>60</v>
      </c>
    </row>
    <row r="159781" spans="1:3" x14ac:dyDescent="0.2">
      <c r="A159781" s="1">
        <v>198587</v>
      </c>
      <c r="B159781" s="1" t="s">
        <v>159387</v>
      </c>
      <c r="C159781" s="1" t="s">
        <v>60</v>
      </c>
    </row>
    <row r="159782" spans="1:3" x14ac:dyDescent="0.2">
      <c r="A159782" s="1">
        <v>198588</v>
      </c>
      <c r="B159782" s="1" t="s">
        <v>159388</v>
      </c>
      <c r="C159782" s="1" t="s">
        <v>60</v>
      </c>
    </row>
    <row r="159783" spans="1:3" x14ac:dyDescent="0.2">
      <c r="A159783" s="1">
        <v>198589</v>
      </c>
      <c r="B159783" s="1" t="s">
        <v>159389</v>
      </c>
      <c r="C159783" s="1" t="s">
        <v>60</v>
      </c>
    </row>
    <row r="159784" spans="1:3" x14ac:dyDescent="0.2">
      <c r="A159784" s="1">
        <v>198590</v>
      </c>
      <c r="B159784" s="1" t="s">
        <v>159390</v>
      </c>
      <c r="C159784" s="1" t="s">
        <v>60</v>
      </c>
    </row>
    <row r="159785" spans="1:3" x14ac:dyDescent="0.2">
      <c r="A159785" s="1">
        <v>198591</v>
      </c>
      <c r="B159785" s="1" t="s">
        <v>159391</v>
      </c>
      <c r="C159785" s="1" t="s">
        <v>60</v>
      </c>
    </row>
    <row r="159786" spans="1:3" x14ac:dyDescent="0.2">
      <c r="A159786" s="1">
        <v>198592</v>
      </c>
      <c r="B159786" s="1" t="s">
        <v>159392</v>
      </c>
      <c r="C159786" s="1" t="s">
        <v>60</v>
      </c>
    </row>
    <row r="159787" spans="1:3" x14ac:dyDescent="0.2">
      <c r="A159787" s="1">
        <v>198593</v>
      </c>
      <c r="B159787" s="1" t="s">
        <v>159393</v>
      </c>
      <c r="C159787" s="1" t="s">
        <v>60</v>
      </c>
    </row>
    <row r="159788" spans="1:3" x14ac:dyDescent="0.2">
      <c r="A159788" s="1">
        <v>198594</v>
      </c>
      <c r="B159788" s="1" t="s">
        <v>159394</v>
      </c>
      <c r="C159788" s="1" t="s">
        <v>60</v>
      </c>
    </row>
    <row r="159789" spans="1:3" x14ac:dyDescent="0.2">
      <c r="A159789" s="1">
        <v>198595</v>
      </c>
      <c r="B159789" s="1" t="s">
        <v>159395</v>
      </c>
      <c r="C159789" s="1" t="s">
        <v>60</v>
      </c>
    </row>
    <row r="159790" spans="1:3" x14ac:dyDescent="0.2">
      <c r="A159790" s="1">
        <v>198596</v>
      </c>
      <c r="B159790" s="1" t="s">
        <v>159396</v>
      </c>
      <c r="C159790" s="1" t="s">
        <v>60</v>
      </c>
    </row>
    <row r="159791" spans="1:3" x14ac:dyDescent="0.2">
      <c r="A159791" s="1">
        <v>198597</v>
      </c>
      <c r="B159791" s="1" t="s">
        <v>159397</v>
      </c>
      <c r="C159791" s="1" t="s">
        <v>60</v>
      </c>
    </row>
    <row r="159792" spans="1:3" x14ac:dyDescent="0.2">
      <c r="A159792" s="1">
        <v>198598</v>
      </c>
      <c r="B159792" s="1" t="s">
        <v>159398</v>
      </c>
      <c r="C159792" s="1" t="s">
        <v>60</v>
      </c>
    </row>
    <row r="159793" spans="1:3" x14ac:dyDescent="0.2">
      <c r="A159793" s="1">
        <v>198599</v>
      </c>
      <c r="B159793" s="1" t="s">
        <v>159399</v>
      </c>
      <c r="C159793" s="1" t="s">
        <v>60</v>
      </c>
    </row>
    <row r="159794" spans="1:3" x14ac:dyDescent="0.2">
      <c r="A159794" s="1">
        <v>198600</v>
      </c>
      <c r="B159794" s="1" t="s">
        <v>159400</v>
      </c>
      <c r="C159794" s="1" t="s">
        <v>60</v>
      </c>
    </row>
    <row r="159795" spans="1:3" x14ac:dyDescent="0.2">
      <c r="A159795" s="1">
        <v>198601</v>
      </c>
      <c r="B159795" s="1" t="s">
        <v>159401</v>
      </c>
      <c r="C159795" s="1" t="s">
        <v>60</v>
      </c>
    </row>
    <row r="159796" spans="1:3" x14ac:dyDescent="0.2">
      <c r="A159796" s="1">
        <v>198602</v>
      </c>
      <c r="B159796" s="1" t="s">
        <v>159402</v>
      </c>
      <c r="C159796" s="1" t="s">
        <v>60</v>
      </c>
    </row>
    <row r="159797" spans="1:3" x14ac:dyDescent="0.2">
      <c r="A159797" s="1">
        <v>198603</v>
      </c>
      <c r="B159797" s="1" t="s">
        <v>159403</v>
      </c>
      <c r="C159797" s="1" t="s">
        <v>60</v>
      </c>
    </row>
    <row r="159798" spans="1:3" x14ac:dyDescent="0.2">
      <c r="A159798" s="1">
        <v>198604</v>
      </c>
      <c r="B159798" s="1" t="s">
        <v>159404</v>
      </c>
      <c r="C159798" s="1" t="s">
        <v>60</v>
      </c>
    </row>
    <row r="159799" spans="1:3" x14ac:dyDescent="0.2">
      <c r="A159799" s="1">
        <v>198605</v>
      </c>
      <c r="B159799" s="1" t="s">
        <v>159405</v>
      </c>
      <c r="C159799" s="1" t="s">
        <v>60</v>
      </c>
    </row>
    <row r="159800" spans="1:3" x14ac:dyDescent="0.2">
      <c r="A159800" s="1">
        <v>198606</v>
      </c>
      <c r="B159800" s="1" t="s">
        <v>159406</v>
      </c>
      <c r="C159800" s="1" t="s">
        <v>60</v>
      </c>
    </row>
    <row r="159801" spans="1:3" x14ac:dyDescent="0.2">
      <c r="A159801" s="1">
        <v>198607</v>
      </c>
      <c r="B159801" s="1" t="s">
        <v>159407</v>
      </c>
      <c r="C159801" s="1" t="s">
        <v>60</v>
      </c>
    </row>
    <row r="159802" spans="1:3" x14ac:dyDescent="0.2">
      <c r="A159802" s="1">
        <v>198608</v>
      </c>
      <c r="B159802" s="1" t="s">
        <v>159408</v>
      </c>
      <c r="C159802" s="1" t="s">
        <v>60</v>
      </c>
    </row>
    <row r="159803" spans="1:3" x14ac:dyDescent="0.2">
      <c r="A159803" s="1">
        <v>198609</v>
      </c>
      <c r="B159803" s="1" t="s">
        <v>159409</v>
      </c>
      <c r="C159803" s="1" t="s">
        <v>60</v>
      </c>
    </row>
    <row r="159804" spans="1:3" x14ac:dyDescent="0.2">
      <c r="A159804" s="1">
        <v>198610</v>
      </c>
      <c r="B159804" s="1" t="s">
        <v>159410</v>
      </c>
      <c r="C159804" s="1" t="s">
        <v>60</v>
      </c>
    </row>
    <row r="159805" spans="1:3" x14ac:dyDescent="0.2">
      <c r="A159805" s="1">
        <v>198611</v>
      </c>
      <c r="B159805" s="1" t="s">
        <v>159411</v>
      </c>
      <c r="C159805" s="1" t="s">
        <v>60</v>
      </c>
    </row>
    <row r="159806" spans="1:3" x14ac:dyDescent="0.2">
      <c r="A159806" s="1">
        <v>198612</v>
      </c>
      <c r="B159806" s="1" t="s">
        <v>159412</v>
      </c>
      <c r="C159806" s="1" t="s">
        <v>60</v>
      </c>
    </row>
    <row r="159807" spans="1:3" x14ac:dyDescent="0.2">
      <c r="A159807" s="1">
        <v>198613</v>
      </c>
      <c r="B159807" s="1" t="s">
        <v>159413</v>
      </c>
      <c r="C159807" s="1" t="s">
        <v>60</v>
      </c>
    </row>
    <row r="159808" spans="1:3" x14ac:dyDescent="0.2">
      <c r="A159808" s="1">
        <v>198614</v>
      </c>
      <c r="B159808" s="1" t="s">
        <v>159414</v>
      </c>
      <c r="C159808" s="1" t="s">
        <v>60</v>
      </c>
    </row>
    <row r="159809" spans="1:3" x14ac:dyDescent="0.2">
      <c r="A159809" s="1">
        <v>198615</v>
      </c>
      <c r="B159809" s="1" t="s">
        <v>159415</v>
      </c>
      <c r="C159809" s="1" t="s">
        <v>60</v>
      </c>
    </row>
    <row r="159810" spans="1:3" x14ac:dyDescent="0.2">
      <c r="A159810" s="1">
        <v>198616</v>
      </c>
      <c r="B159810" s="1" t="s">
        <v>159416</v>
      </c>
      <c r="C159810" s="1" t="s">
        <v>60</v>
      </c>
    </row>
    <row r="159811" spans="1:3" x14ac:dyDescent="0.2">
      <c r="A159811" s="1">
        <v>198617</v>
      </c>
      <c r="B159811" s="1" t="s">
        <v>159417</v>
      </c>
      <c r="C159811" s="1" t="s">
        <v>60</v>
      </c>
    </row>
    <row r="159812" spans="1:3" x14ac:dyDescent="0.2">
      <c r="A159812" s="1">
        <v>198618</v>
      </c>
      <c r="B159812" s="1" t="s">
        <v>159418</v>
      </c>
      <c r="C159812" s="1" t="s">
        <v>60</v>
      </c>
    </row>
    <row r="159813" spans="1:3" x14ac:dyDescent="0.2">
      <c r="A159813" s="1">
        <v>198619</v>
      </c>
      <c r="B159813" s="1" t="s">
        <v>159419</v>
      </c>
      <c r="C159813" s="1" t="s">
        <v>60</v>
      </c>
    </row>
    <row r="159814" spans="1:3" x14ac:dyDescent="0.2">
      <c r="A159814" s="1">
        <v>198620</v>
      </c>
      <c r="B159814" s="1" t="s">
        <v>159420</v>
      </c>
      <c r="C159814" s="1" t="s">
        <v>60</v>
      </c>
    </row>
    <row r="159815" spans="1:3" x14ac:dyDescent="0.2">
      <c r="A159815" s="1">
        <v>198621</v>
      </c>
      <c r="B159815" s="1" t="s">
        <v>159421</v>
      </c>
      <c r="C159815" s="1" t="s">
        <v>60</v>
      </c>
    </row>
    <row r="159816" spans="1:3" x14ac:dyDescent="0.2">
      <c r="A159816" s="1">
        <v>198622</v>
      </c>
      <c r="B159816" s="1" t="s">
        <v>159422</v>
      </c>
      <c r="C159816" s="1" t="s">
        <v>60</v>
      </c>
    </row>
    <row r="159817" spans="1:3" x14ac:dyDescent="0.2">
      <c r="A159817" s="1">
        <v>198623</v>
      </c>
      <c r="B159817" s="1" t="s">
        <v>159423</v>
      </c>
      <c r="C159817" s="1" t="s">
        <v>60</v>
      </c>
    </row>
    <row r="159818" spans="1:3" x14ac:dyDescent="0.2">
      <c r="A159818" s="1">
        <v>198624</v>
      </c>
      <c r="B159818" s="1" t="s">
        <v>159424</v>
      </c>
      <c r="C159818" s="1" t="s">
        <v>60</v>
      </c>
    </row>
    <row r="159819" spans="1:3" x14ac:dyDescent="0.2">
      <c r="A159819" s="1">
        <v>198625</v>
      </c>
      <c r="B159819" s="1" t="s">
        <v>159425</v>
      </c>
      <c r="C159819" s="1" t="s">
        <v>60</v>
      </c>
    </row>
    <row r="159820" spans="1:3" x14ac:dyDescent="0.2">
      <c r="A159820" s="1">
        <v>198626</v>
      </c>
      <c r="B159820" s="1" t="s">
        <v>159426</v>
      </c>
      <c r="C159820" s="1" t="s">
        <v>60</v>
      </c>
    </row>
    <row r="159821" spans="1:3" x14ac:dyDescent="0.2">
      <c r="A159821" s="1">
        <v>198627</v>
      </c>
      <c r="B159821" s="1" t="s">
        <v>159427</v>
      </c>
      <c r="C159821" s="1" t="s">
        <v>60</v>
      </c>
    </row>
    <row r="159822" spans="1:3" x14ac:dyDescent="0.2">
      <c r="A159822" s="1">
        <v>198628</v>
      </c>
      <c r="B159822" s="1" t="s">
        <v>159428</v>
      </c>
      <c r="C159822" s="1" t="s">
        <v>60</v>
      </c>
    </row>
    <row r="159823" spans="1:3" x14ac:dyDescent="0.2">
      <c r="A159823" s="1">
        <v>198629</v>
      </c>
      <c r="B159823" s="1" t="s">
        <v>159429</v>
      </c>
      <c r="C159823" s="1" t="s">
        <v>60</v>
      </c>
    </row>
    <row r="159824" spans="1:3" x14ac:dyDescent="0.2">
      <c r="A159824" s="1">
        <v>198630</v>
      </c>
      <c r="B159824" s="1" t="s">
        <v>159430</v>
      </c>
      <c r="C159824" s="1" t="s">
        <v>60</v>
      </c>
    </row>
    <row r="159825" spans="1:3" x14ac:dyDescent="0.2">
      <c r="A159825" s="1">
        <v>198631</v>
      </c>
      <c r="B159825" s="1" t="s">
        <v>159431</v>
      </c>
      <c r="C159825" s="1" t="s">
        <v>60</v>
      </c>
    </row>
    <row r="159826" spans="1:3" x14ac:dyDescent="0.2">
      <c r="A159826" s="1">
        <v>198632</v>
      </c>
      <c r="B159826" s="1" t="s">
        <v>159432</v>
      </c>
      <c r="C159826" s="1" t="s">
        <v>60</v>
      </c>
    </row>
    <row r="159827" spans="1:3" x14ac:dyDescent="0.2">
      <c r="A159827" s="1">
        <v>198633</v>
      </c>
      <c r="B159827" s="1" t="s">
        <v>159433</v>
      </c>
      <c r="C159827" s="1" t="s">
        <v>60</v>
      </c>
    </row>
    <row r="159828" spans="1:3" x14ac:dyDescent="0.2">
      <c r="A159828" s="1">
        <v>198634</v>
      </c>
      <c r="B159828" s="1" t="s">
        <v>159434</v>
      </c>
      <c r="C159828" s="1" t="s">
        <v>60</v>
      </c>
    </row>
    <row r="159829" spans="1:3" x14ac:dyDescent="0.2">
      <c r="A159829" s="1">
        <v>198635</v>
      </c>
      <c r="B159829" s="1" t="s">
        <v>159435</v>
      </c>
      <c r="C159829" s="1" t="s">
        <v>60</v>
      </c>
    </row>
    <row r="159830" spans="1:3" x14ac:dyDescent="0.2">
      <c r="A159830" s="1">
        <v>198636</v>
      </c>
      <c r="B159830" s="1" t="s">
        <v>159436</v>
      </c>
      <c r="C159830" s="1" t="s">
        <v>60</v>
      </c>
    </row>
    <row r="159831" spans="1:3" x14ac:dyDescent="0.2">
      <c r="A159831" s="1">
        <v>198637</v>
      </c>
      <c r="B159831" s="1" t="s">
        <v>159437</v>
      </c>
      <c r="C159831" s="1" t="s">
        <v>60</v>
      </c>
    </row>
    <row r="159832" spans="1:3" x14ac:dyDescent="0.2">
      <c r="A159832" s="1">
        <v>198638</v>
      </c>
      <c r="B159832" s="1" t="s">
        <v>159438</v>
      </c>
      <c r="C159832" s="1" t="s">
        <v>60</v>
      </c>
    </row>
    <row r="159833" spans="1:3" x14ac:dyDescent="0.2">
      <c r="A159833" s="1">
        <v>198639</v>
      </c>
      <c r="B159833" s="1" t="s">
        <v>159439</v>
      </c>
      <c r="C159833" s="1" t="s">
        <v>60</v>
      </c>
    </row>
    <row r="159834" spans="1:3" x14ac:dyDescent="0.2">
      <c r="A159834" s="1">
        <v>198640</v>
      </c>
      <c r="B159834" s="1" t="s">
        <v>159440</v>
      </c>
      <c r="C159834" s="1" t="s">
        <v>60</v>
      </c>
    </row>
    <row r="159835" spans="1:3" x14ac:dyDescent="0.2">
      <c r="A159835" s="1">
        <v>198641</v>
      </c>
      <c r="B159835" s="1" t="s">
        <v>159441</v>
      </c>
      <c r="C159835" s="1" t="s">
        <v>60</v>
      </c>
    </row>
    <row r="159836" spans="1:3" x14ac:dyDescent="0.2">
      <c r="A159836" s="1">
        <v>198642</v>
      </c>
      <c r="B159836" s="1" t="s">
        <v>159442</v>
      </c>
      <c r="C159836" s="1" t="s">
        <v>60</v>
      </c>
    </row>
    <row r="159837" spans="1:3" x14ac:dyDescent="0.2">
      <c r="A159837" s="1">
        <v>198643</v>
      </c>
      <c r="B159837" s="1" t="s">
        <v>159443</v>
      </c>
      <c r="C159837" s="1" t="s">
        <v>60</v>
      </c>
    </row>
    <row r="159838" spans="1:3" x14ac:dyDescent="0.2">
      <c r="A159838" s="1">
        <v>198644</v>
      </c>
      <c r="B159838" s="1" t="s">
        <v>159444</v>
      </c>
      <c r="C159838" s="1" t="s">
        <v>60</v>
      </c>
    </row>
    <row r="159839" spans="1:3" x14ac:dyDescent="0.2">
      <c r="A159839" s="1">
        <v>198646</v>
      </c>
      <c r="B159839" s="1" t="s">
        <v>159445</v>
      </c>
      <c r="C159839" s="1" t="s">
        <v>60</v>
      </c>
    </row>
    <row r="159840" spans="1:3" x14ac:dyDescent="0.2">
      <c r="A159840" s="1">
        <v>198649</v>
      </c>
      <c r="B159840" s="1" t="s">
        <v>159447</v>
      </c>
      <c r="C159840" s="1" t="s">
        <v>60</v>
      </c>
    </row>
    <row r="159841" spans="1:3" x14ac:dyDescent="0.2">
      <c r="A159841" s="1">
        <v>198650</v>
      </c>
      <c r="B159841" s="1" t="s">
        <v>159448</v>
      </c>
      <c r="C159841" s="1" t="s">
        <v>60</v>
      </c>
    </row>
    <row r="159842" spans="1:3" x14ac:dyDescent="0.2">
      <c r="A159842" s="1">
        <v>198651</v>
      </c>
      <c r="B159842" s="1" t="s">
        <v>159450</v>
      </c>
      <c r="C159842" s="1" t="s">
        <v>60</v>
      </c>
    </row>
    <row r="159843" spans="1:3" x14ac:dyDescent="0.2">
      <c r="A159843" s="1">
        <v>198652</v>
      </c>
      <c r="B159843" s="1" t="s">
        <v>159451</v>
      </c>
      <c r="C159843" s="1" t="s">
        <v>60</v>
      </c>
    </row>
    <row r="159844" spans="1:3" x14ac:dyDescent="0.2">
      <c r="A159844" s="1">
        <v>198653</v>
      </c>
      <c r="B159844" s="1" t="s">
        <v>159452</v>
      </c>
      <c r="C159844" s="1" t="s">
        <v>60</v>
      </c>
    </row>
    <row r="159845" spans="1:3" x14ac:dyDescent="0.2">
      <c r="A159845" s="1">
        <v>198654</v>
      </c>
      <c r="B159845" s="1" t="s">
        <v>159453</v>
      </c>
      <c r="C159845" s="1" t="s">
        <v>60</v>
      </c>
    </row>
    <row r="159846" spans="1:3" x14ac:dyDescent="0.2">
      <c r="A159846" s="1">
        <v>198655</v>
      </c>
      <c r="B159846" s="1" t="s">
        <v>159454</v>
      </c>
      <c r="C159846" s="1" t="s">
        <v>60</v>
      </c>
    </row>
    <row r="159847" spans="1:3" x14ac:dyDescent="0.2">
      <c r="A159847" s="1">
        <v>198657</v>
      </c>
      <c r="B159847" s="1" t="s">
        <v>159455</v>
      </c>
      <c r="C159847" s="1" t="s">
        <v>60</v>
      </c>
    </row>
    <row r="159848" spans="1:3" x14ac:dyDescent="0.2">
      <c r="A159848" s="1">
        <v>198658</v>
      </c>
      <c r="B159848" s="1" t="s">
        <v>159456</v>
      </c>
      <c r="C159848" s="1" t="s">
        <v>60</v>
      </c>
    </row>
    <row r="159849" spans="1:3" x14ac:dyDescent="0.2">
      <c r="A159849" s="1">
        <v>198660</v>
      </c>
      <c r="B159849" s="1" t="s">
        <v>159457</v>
      </c>
      <c r="C159849" s="1" t="s">
        <v>60</v>
      </c>
    </row>
    <row r="159850" spans="1:3" x14ac:dyDescent="0.2">
      <c r="A159850" s="1">
        <v>198661</v>
      </c>
      <c r="B159850" s="1" t="s">
        <v>159458</v>
      </c>
      <c r="C159850" s="1" t="s">
        <v>60</v>
      </c>
    </row>
    <row r="159851" spans="1:3" x14ac:dyDescent="0.2">
      <c r="A159851" s="1">
        <v>198663</v>
      </c>
      <c r="B159851" s="1" t="s">
        <v>159459</v>
      </c>
      <c r="C159851" s="1" t="s">
        <v>60</v>
      </c>
    </row>
    <row r="159852" spans="1:3" x14ac:dyDescent="0.2">
      <c r="A159852" s="1">
        <v>198665</v>
      </c>
      <c r="B159852" s="1" t="s">
        <v>159460</v>
      </c>
      <c r="C159852" s="1" t="s">
        <v>60</v>
      </c>
    </row>
    <row r="159853" spans="1:3" x14ac:dyDescent="0.2">
      <c r="A159853" s="1">
        <v>198666</v>
      </c>
      <c r="B159853" s="1" t="s">
        <v>159461</v>
      </c>
      <c r="C159853" s="1" t="s">
        <v>60</v>
      </c>
    </row>
    <row r="159854" spans="1:3" x14ac:dyDescent="0.2">
      <c r="A159854" s="1">
        <v>198667</v>
      </c>
      <c r="B159854" s="1" t="s">
        <v>159463</v>
      </c>
      <c r="C159854" s="1" t="s">
        <v>60</v>
      </c>
    </row>
    <row r="159855" spans="1:3" x14ac:dyDescent="0.2">
      <c r="A159855" s="1">
        <v>198669</v>
      </c>
      <c r="B159855" s="1" t="s">
        <v>159465</v>
      </c>
      <c r="C159855" s="1" t="s">
        <v>60</v>
      </c>
    </row>
    <row r="159856" spans="1:3" x14ac:dyDescent="0.2">
      <c r="A159856" s="1">
        <v>198670</v>
      </c>
      <c r="B159856" s="1" t="s">
        <v>159467</v>
      </c>
      <c r="C159856" s="1" t="s">
        <v>60</v>
      </c>
    </row>
    <row r="159857" spans="1:3" x14ac:dyDescent="0.2">
      <c r="A159857" s="1">
        <v>198671</v>
      </c>
      <c r="B159857" s="1" t="s">
        <v>159468</v>
      </c>
      <c r="C159857" s="1" t="s">
        <v>60</v>
      </c>
    </row>
    <row r="159858" spans="1:3" x14ac:dyDescent="0.2">
      <c r="A159858" s="1">
        <v>198672</v>
      </c>
      <c r="B159858" s="1" t="s">
        <v>159470</v>
      </c>
      <c r="C159858" s="1" t="s">
        <v>60</v>
      </c>
    </row>
    <row r="159859" spans="1:3" x14ac:dyDescent="0.2">
      <c r="A159859" s="1">
        <v>198673</v>
      </c>
      <c r="B159859" s="1" t="s">
        <v>159471</v>
      </c>
      <c r="C159859" s="1" t="s">
        <v>60</v>
      </c>
    </row>
    <row r="159860" spans="1:3" x14ac:dyDescent="0.2">
      <c r="A159860" s="1">
        <v>198674</v>
      </c>
      <c r="B159860" s="1" t="s">
        <v>159472</v>
      </c>
      <c r="C159860" s="1" t="s">
        <v>60</v>
      </c>
    </row>
    <row r="159861" spans="1:3" x14ac:dyDescent="0.2">
      <c r="A159861" s="1">
        <v>198676</v>
      </c>
      <c r="B159861" s="1" t="s">
        <v>159474</v>
      </c>
      <c r="C159861" s="1" t="s">
        <v>60</v>
      </c>
    </row>
    <row r="159862" spans="1:3" x14ac:dyDescent="0.2">
      <c r="A159862" s="1">
        <v>198677</v>
      </c>
      <c r="B159862" s="1" t="s">
        <v>159475</v>
      </c>
      <c r="C159862" s="1" t="s">
        <v>60</v>
      </c>
    </row>
    <row r="159863" spans="1:3" x14ac:dyDescent="0.2">
      <c r="A159863" s="1">
        <v>198678</v>
      </c>
      <c r="B159863" s="1" t="s">
        <v>159476</v>
      </c>
      <c r="C159863" s="1" t="s">
        <v>60</v>
      </c>
    </row>
    <row r="159864" spans="1:3" x14ac:dyDescent="0.2">
      <c r="A159864" s="1">
        <v>198679</v>
      </c>
      <c r="B159864" s="1" t="s">
        <v>159477</v>
      </c>
      <c r="C159864" s="1" t="s">
        <v>60</v>
      </c>
    </row>
    <row r="159865" spans="1:3" x14ac:dyDescent="0.2">
      <c r="A159865" s="1">
        <v>198680</v>
      </c>
      <c r="B159865" s="1" t="s">
        <v>159478</v>
      </c>
      <c r="C159865" s="1" t="s">
        <v>60</v>
      </c>
    </row>
    <row r="159866" spans="1:3" x14ac:dyDescent="0.2">
      <c r="A159866" s="1">
        <v>198681</v>
      </c>
      <c r="B159866" s="1" t="s">
        <v>159479</v>
      </c>
      <c r="C159866" s="1" t="s">
        <v>60</v>
      </c>
    </row>
    <row r="159867" spans="1:3" x14ac:dyDescent="0.2">
      <c r="A159867" s="1">
        <v>198682</v>
      </c>
      <c r="B159867" s="1" t="s">
        <v>159480</v>
      </c>
      <c r="C159867" s="1" t="s">
        <v>60</v>
      </c>
    </row>
    <row r="159868" spans="1:3" x14ac:dyDescent="0.2">
      <c r="A159868" s="1">
        <v>198683</v>
      </c>
      <c r="B159868" s="1" t="s">
        <v>159481</v>
      </c>
      <c r="C159868" s="1" t="s">
        <v>5</v>
      </c>
    </row>
    <row r="159869" spans="1:3" x14ac:dyDescent="0.2">
      <c r="A159869" s="1">
        <v>198685</v>
      </c>
      <c r="B159869" s="1" t="s">
        <v>159482</v>
      </c>
      <c r="C159869" s="1" t="s">
        <v>60</v>
      </c>
    </row>
    <row r="159870" spans="1:3" x14ac:dyDescent="0.2">
      <c r="A159870" s="1">
        <v>198686</v>
      </c>
      <c r="B159870" s="1" t="s">
        <v>159449</v>
      </c>
      <c r="C159870" s="1" t="s">
        <v>60</v>
      </c>
    </row>
    <row r="159871" spans="1:3" x14ac:dyDescent="0.2">
      <c r="A159871" s="1">
        <v>198687</v>
      </c>
      <c r="B159871" s="1" t="s">
        <v>159484</v>
      </c>
      <c r="C159871" s="1" t="s">
        <v>60</v>
      </c>
    </row>
    <row r="159872" spans="1:3" x14ac:dyDescent="0.2">
      <c r="A159872" s="1">
        <v>198688</v>
      </c>
      <c r="B159872" s="1" t="s">
        <v>159485</v>
      </c>
      <c r="C159872" s="1" t="s">
        <v>60</v>
      </c>
    </row>
    <row r="159873" spans="1:3" x14ac:dyDescent="0.2">
      <c r="A159873" s="1">
        <v>198689</v>
      </c>
      <c r="B159873" s="1" t="s">
        <v>159486</v>
      </c>
      <c r="C159873" s="1" t="s">
        <v>60</v>
      </c>
    </row>
    <row r="159874" spans="1:3" x14ac:dyDescent="0.2">
      <c r="A159874" s="1">
        <v>198690</v>
      </c>
      <c r="B159874" s="1" t="s">
        <v>159487</v>
      </c>
      <c r="C159874" s="1" t="s">
        <v>60</v>
      </c>
    </row>
    <row r="159875" spans="1:3" x14ac:dyDescent="0.2">
      <c r="A159875" s="1">
        <v>198691</v>
      </c>
      <c r="B159875" s="1" t="s">
        <v>159488</v>
      </c>
      <c r="C159875" s="1" t="s">
        <v>60</v>
      </c>
    </row>
    <row r="159876" spans="1:3" x14ac:dyDescent="0.2">
      <c r="A159876" s="1">
        <v>198692</v>
      </c>
      <c r="B159876" s="1" t="s">
        <v>159490</v>
      </c>
      <c r="C159876" s="1" t="s">
        <v>60</v>
      </c>
    </row>
    <row r="159877" spans="1:3" x14ac:dyDescent="0.2">
      <c r="A159877" s="1">
        <v>198693</v>
      </c>
      <c r="B159877" s="1" t="s">
        <v>159491</v>
      </c>
      <c r="C159877" s="1" t="s">
        <v>60</v>
      </c>
    </row>
    <row r="159878" spans="1:3" x14ac:dyDescent="0.2">
      <c r="A159878" s="1">
        <v>198694</v>
      </c>
      <c r="B159878" s="1" t="s">
        <v>159493</v>
      </c>
      <c r="C159878" s="1" t="s">
        <v>60</v>
      </c>
    </row>
    <row r="159879" spans="1:3" x14ac:dyDescent="0.2">
      <c r="A159879" s="1">
        <v>198695</v>
      </c>
      <c r="B159879" s="1" t="s">
        <v>159473</v>
      </c>
      <c r="C159879" s="1" t="s">
        <v>60</v>
      </c>
    </row>
    <row r="159880" spans="1:3" x14ac:dyDescent="0.2">
      <c r="A159880" s="1">
        <v>198696</v>
      </c>
      <c r="B159880" s="1" t="s">
        <v>159495</v>
      </c>
      <c r="C159880" s="1" t="s">
        <v>60</v>
      </c>
    </row>
    <row r="159881" spans="1:3" x14ac:dyDescent="0.2">
      <c r="A159881" s="1">
        <v>198697</v>
      </c>
      <c r="B159881" s="1" t="s">
        <v>159496</v>
      </c>
      <c r="C159881" s="1" t="s">
        <v>60</v>
      </c>
    </row>
    <row r="159882" spans="1:3" x14ac:dyDescent="0.2">
      <c r="A159882" s="1">
        <v>198698</v>
      </c>
      <c r="B159882" s="1" t="s">
        <v>159497</v>
      </c>
      <c r="C159882" s="1" t="s">
        <v>60</v>
      </c>
    </row>
    <row r="159883" spans="1:3" x14ac:dyDescent="0.2">
      <c r="A159883" s="1">
        <v>198699</v>
      </c>
      <c r="B159883" s="1" t="s">
        <v>159498</v>
      </c>
      <c r="C159883" s="1" t="s">
        <v>60</v>
      </c>
    </row>
    <row r="159884" spans="1:3" x14ac:dyDescent="0.2">
      <c r="A159884" s="1">
        <v>198700</v>
      </c>
      <c r="B159884" s="1" t="s">
        <v>159499</v>
      </c>
      <c r="C159884" s="1" t="s">
        <v>60</v>
      </c>
    </row>
    <row r="159885" spans="1:3" x14ac:dyDescent="0.2">
      <c r="A159885" s="1">
        <v>198701</v>
      </c>
      <c r="B159885" s="1" t="s">
        <v>159500</v>
      </c>
      <c r="C159885" s="1" t="s">
        <v>60</v>
      </c>
    </row>
    <row r="159886" spans="1:3" x14ac:dyDescent="0.2">
      <c r="A159886" s="1">
        <v>198702</v>
      </c>
      <c r="B159886" s="1" t="s">
        <v>159502</v>
      </c>
      <c r="C159886" s="1" t="s">
        <v>60</v>
      </c>
    </row>
    <row r="159887" spans="1:3" x14ac:dyDescent="0.2">
      <c r="A159887" s="1">
        <v>198704</v>
      </c>
      <c r="B159887" s="1" t="s">
        <v>159503</v>
      </c>
      <c r="C159887" s="1" t="s">
        <v>60</v>
      </c>
    </row>
    <row r="159888" spans="1:3" x14ac:dyDescent="0.2">
      <c r="A159888" s="1">
        <v>198705</v>
      </c>
      <c r="B159888" s="1" t="s">
        <v>159504</v>
      </c>
      <c r="C159888" s="1" t="s">
        <v>60</v>
      </c>
    </row>
    <row r="159889" spans="1:3" x14ac:dyDescent="0.2">
      <c r="A159889" s="1">
        <v>198706</v>
      </c>
      <c r="B159889" s="1" t="s">
        <v>159505</v>
      </c>
      <c r="C159889" s="1" t="s">
        <v>60</v>
      </c>
    </row>
    <row r="159890" spans="1:3" x14ac:dyDescent="0.2">
      <c r="A159890" s="1">
        <v>198707</v>
      </c>
      <c r="B159890" s="1" t="s">
        <v>159506</v>
      </c>
      <c r="C159890" s="1" t="s">
        <v>60</v>
      </c>
    </row>
    <row r="159891" spans="1:3" x14ac:dyDescent="0.2">
      <c r="A159891" s="1">
        <v>198708</v>
      </c>
      <c r="B159891" s="1" t="s">
        <v>159508</v>
      </c>
      <c r="C159891" s="1" t="s">
        <v>60</v>
      </c>
    </row>
    <row r="159892" spans="1:3" x14ac:dyDescent="0.2">
      <c r="A159892" s="1">
        <v>198709</v>
      </c>
      <c r="B159892" s="1" t="s">
        <v>159509</v>
      </c>
      <c r="C159892" s="1" t="s">
        <v>60</v>
      </c>
    </row>
    <row r="159893" spans="1:3" x14ac:dyDescent="0.2">
      <c r="A159893" s="1">
        <v>198710</v>
      </c>
      <c r="B159893" s="1" t="s">
        <v>159510</v>
      </c>
      <c r="C159893" s="1" t="s">
        <v>60</v>
      </c>
    </row>
    <row r="159894" spans="1:3" x14ac:dyDescent="0.2">
      <c r="A159894" s="1">
        <v>198711</v>
      </c>
      <c r="B159894" s="1" t="s">
        <v>159511</v>
      </c>
      <c r="C159894" s="1" t="s">
        <v>60</v>
      </c>
    </row>
    <row r="159895" spans="1:3" x14ac:dyDescent="0.2">
      <c r="A159895" s="1">
        <v>198714</v>
      </c>
      <c r="B159895" s="1" t="s">
        <v>159507</v>
      </c>
      <c r="C159895" s="1" t="s">
        <v>60</v>
      </c>
    </row>
    <row r="159896" spans="1:3" x14ac:dyDescent="0.2">
      <c r="A159896" s="1">
        <v>198716</v>
      </c>
      <c r="B159896" s="1" t="s">
        <v>159513</v>
      </c>
      <c r="C159896" s="1" t="s">
        <v>60</v>
      </c>
    </row>
    <row r="159897" spans="1:3" x14ac:dyDescent="0.2">
      <c r="A159897" s="1">
        <v>198718</v>
      </c>
      <c r="B159897" s="1" t="s">
        <v>159515</v>
      </c>
      <c r="C159897" s="1" t="s">
        <v>60</v>
      </c>
    </row>
    <row r="159898" spans="1:3" x14ac:dyDescent="0.2">
      <c r="A159898" s="1">
        <v>198719</v>
      </c>
      <c r="B159898" s="1" t="s">
        <v>159516</v>
      </c>
      <c r="C159898" s="1" t="s">
        <v>60</v>
      </c>
    </row>
    <row r="159899" spans="1:3" x14ac:dyDescent="0.2">
      <c r="A159899" s="1">
        <v>198720</v>
      </c>
      <c r="B159899" s="1" t="s">
        <v>159517</v>
      </c>
      <c r="C159899" s="1" t="s">
        <v>60</v>
      </c>
    </row>
    <row r="159900" spans="1:3" x14ac:dyDescent="0.2">
      <c r="A159900" s="1">
        <v>198722</v>
      </c>
      <c r="B159900" s="1" t="s">
        <v>159518</v>
      </c>
      <c r="C159900" s="1" t="s">
        <v>60</v>
      </c>
    </row>
    <row r="159901" spans="1:3" x14ac:dyDescent="0.2">
      <c r="A159901" s="1">
        <v>198723</v>
      </c>
      <c r="B159901" s="1" t="s">
        <v>159519</v>
      </c>
      <c r="C159901" s="1" t="s">
        <v>60</v>
      </c>
    </row>
    <row r="159902" spans="1:3" x14ac:dyDescent="0.2">
      <c r="A159902" s="1">
        <v>198724</v>
      </c>
      <c r="B159902" s="1" t="s">
        <v>159520</v>
      </c>
      <c r="C159902" s="1" t="s">
        <v>60</v>
      </c>
    </row>
    <row r="159903" spans="1:3" x14ac:dyDescent="0.2">
      <c r="A159903" s="1">
        <v>198725</v>
      </c>
      <c r="B159903" s="1" t="s">
        <v>159521</v>
      </c>
      <c r="C159903" s="1" t="s">
        <v>60</v>
      </c>
    </row>
    <row r="159904" spans="1:3" x14ac:dyDescent="0.2">
      <c r="A159904" s="1">
        <v>198726</v>
      </c>
      <c r="B159904" s="1" t="s">
        <v>159522</v>
      </c>
      <c r="C159904" s="1" t="s">
        <v>60</v>
      </c>
    </row>
    <row r="159905" spans="1:3" x14ac:dyDescent="0.2">
      <c r="A159905" s="1">
        <v>198728</v>
      </c>
      <c r="B159905" s="1" t="s">
        <v>159523</v>
      </c>
      <c r="C159905" s="1" t="s">
        <v>60</v>
      </c>
    </row>
    <row r="159906" spans="1:3" x14ac:dyDescent="0.2">
      <c r="A159906" s="1">
        <v>198729</v>
      </c>
      <c r="B159906" s="1" t="s">
        <v>159524</v>
      </c>
      <c r="C159906" s="1" t="s">
        <v>60</v>
      </c>
    </row>
    <row r="159907" spans="1:3" x14ac:dyDescent="0.2">
      <c r="A159907" s="1">
        <v>198730</v>
      </c>
      <c r="B159907" s="1" t="s">
        <v>159489</v>
      </c>
      <c r="C159907" s="1" t="s">
        <v>60</v>
      </c>
    </row>
    <row r="159908" spans="1:3" x14ac:dyDescent="0.2">
      <c r="A159908" s="1">
        <v>198731</v>
      </c>
      <c r="B159908" s="1" t="s">
        <v>159526</v>
      </c>
      <c r="C159908" s="1" t="s">
        <v>60</v>
      </c>
    </row>
    <row r="159909" spans="1:3" x14ac:dyDescent="0.2">
      <c r="A159909" s="1">
        <v>198732</v>
      </c>
      <c r="B159909" s="1" t="s">
        <v>159527</v>
      </c>
      <c r="C159909" s="1" t="s">
        <v>60</v>
      </c>
    </row>
    <row r="159910" spans="1:3" x14ac:dyDescent="0.2">
      <c r="A159910" s="1">
        <v>198733</v>
      </c>
      <c r="B159910" s="1" t="s">
        <v>159528</v>
      </c>
      <c r="C159910" s="1" t="s">
        <v>60</v>
      </c>
    </row>
    <row r="159911" spans="1:3" x14ac:dyDescent="0.2">
      <c r="A159911" s="1">
        <v>198734</v>
      </c>
      <c r="B159911" s="1" t="s">
        <v>159529</v>
      </c>
      <c r="C159911" s="1" t="s">
        <v>60</v>
      </c>
    </row>
    <row r="159912" spans="1:3" x14ac:dyDescent="0.2">
      <c r="A159912" s="1">
        <v>198735</v>
      </c>
      <c r="B159912" s="1" t="s">
        <v>159464</v>
      </c>
      <c r="C159912" s="1" t="s">
        <v>60</v>
      </c>
    </row>
    <row r="159913" spans="1:3" x14ac:dyDescent="0.2">
      <c r="A159913" s="1">
        <v>198736</v>
      </c>
      <c r="B159913" s="1" t="s">
        <v>159531</v>
      </c>
      <c r="C159913" s="1" t="s">
        <v>60</v>
      </c>
    </row>
    <row r="159914" spans="1:3" x14ac:dyDescent="0.2">
      <c r="A159914" s="1">
        <v>198737</v>
      </c>
      <c r="B159914" s="1" t="s">
        <v>159533</v>
      </c>
      <c r="C159914" s="1" t="s">
        <v>60</v>
      </c>
    </row>
    <row r="159915" spans="1:3" x14ac:dyDescent="0.2">
      <c r="A159915" s="1">
        <v>198738</v>
      </c>
      <c r="B159915" s="1" t="s">
        <v>159534</v>
      </c>
      <c r="C159915" s="1" t="s">
        <v>60</v>
      </c>
    </row>
    <row r="159916" spans="1:3" x14ac:dyDescent="0.2">
      <c r="A159916" s="1">
        <v>198739</v>
      </c>
      <c r="B159916" s="1" t="s">
        <v>159535</v>
      </c>
      <c r="C159916" s="1" t="s">
        <v>60</v>
      </c>
    </row>
    <row r="159917" spans="1:3" x14ac:dyDescent="0.2">
      <c r="A159917" s="1">
        <v>198740</v>
      </c>
      <c r="B159917" s="1" t="s">
        <v>159536</v>
      </c>
      <c r="C159917" s="1" t="s">
        <v>60</v>
      </c>
    </row>
    <row r="159918" spans="1:3" x14ac:dyDescent="0.2">
      <c r="A159918" s="1">
        <v>198741</v>
      </c>
      <c r="B159918" s="1" t="s">
        <v>159538</v>
      </c>
      <c r="C159918" s="1" t="s">
        <v>60</v>
      </c>
    </row>
    <row r="159919" spans="1:3" x14ac:dyDescent="0.2">
      <c r="A159919" s="1">
        <v>198742</v>
      </c>
      <c r="B159919" s="1" t="s">
        <v>159539</v>
      </c>
      <c r="C159919" s="1" t="s">
        <v>60</v>
      </c>
    </row>
    <row r="159920" spans="1:3" x14ac:dyDescent="0.2">
      <c r="A159920" s="1">
        <v>198743</v>
      </c>
      <c r="B159920" s="1" t="s">
        <v>159540</v>
      </c>
      <c r="C159920" s="1" t="s">
        <v>60</v>
      </c>
    </row>
    <row r="159921" spans="1:3" x14ac:dyDescent="0.2">
      <c r="A159921" s="1">
        <v>198744</v>
      </c>
      <c r="B159921" s="1" t="s">
        <v>159501</v>
      </c>
      <c r="C159921" s="1" t="s">
        <v>60</v>
      </c>
    </row>
    <row r="159922" spans="1:3" x14ac:dyDescent="0.2">
      <c r="A159922" s="1">
        <v>198745</v>
      </c>
      <c r="B159922" s="1" t="s">
        <v>159541</v>
      </c>
      <c r="C159922" s="1" t="s">
        <v>60</v>
      </c>
    </row>
    <row r="159923" spans="1:3" x14ac:dyDescent="0.2">
      <c r="A159923" s="1">
        <v>198746</v>
      </c>
      <c r="B159923" s="1" t="s">
        <v>159492</v>
      </c>
      <c r="C159923" s="1" t="s">
        <v>60</v>
      </c>
    </row>
    <row r="159924" spans="1:3" x14ac:dyDescent="0.2">
      <c r="A159924" s="1">
        <v>198747</v>
      </c>
      <c r="B159924" s="1" t="s">
        <v>159543</v>
      </c>
      <c r="C159924" s="1" t="s">
        <v>60</v>
      </c>
    </row>
    <row r="159925" spans="1:3" x14ac:dyDescent="0.2">
      <c r="A159925" s="1">
        <v>198748</v>
      </c>
      <c r="B159925" s="1" t="s">
        <v>159544</v>
      </c>
      <c r="C159925" s="1" t="s">
        <v>60</v>
      </c>
    </row>
    <row r="159926" spans="1:3" x14ac:dyDescent="0.2">
      <c r="A159926" s="1">
        <v>198750</v>
      </c>
      <c r="B159926" s="1" t="s">
        <v>159545</v>
      </c>
      <c r="C159926" s="1" t="s">
        <v>60</v>
      </c>
    </row>
    <row r="159927" spans="1:3" x14ac:dyDescent="0.2">
      <c r="A159927" s="1">
        <v>198751</v>
      </c>
      <c r="B159927" s="1" t="s">
        <v>159546</v>
      </c>
      <c r="C159927" s="1" t="s">
        <v>60</v>
      </c>
    </row>
    <row r="159928" spans="1:3" x14ac:dyDescent="0.2">
      <c r="A159928" s="1">
        <v>198752</v>
      </c>
      <c r="B159928" s="1" t="s">
        <v>159547</v>
      </c>
      <c r="C159928" s="1" t="s">
        <v>60</v>
      </c>
    </row>
    <row r="159929" spans="1:3" x14ac:dyDescent="0.2">
      <c r="A159929" s="1">
        <v>198753</v>
      </c>
      <c r="B159929" s="1" t="s">
        <v>159548</v>
      </c>
      <c r="C159929" s="1" t="s">
        <v>60</v>
      </c>
    </row>
    <row r="159930" spans="1:3" x14ac:dyDescent="0.2">
      <c r="A159930" s="1">
        <v>198754</v>
      </c>
      <c r="B159930" s="1" t="s">
        <v>159549</v>
      </c>
      <c r="C159930" s="1" t="s">
        <v>60</v>
      </c>
    </row>
    <row r="159931" spans="1:3" x14ac:dyDescent="0.2">
      <c r="A159931" s="1">
        <v>198755</v>
      </c>
      <c r="B159931" s="1" t="s">
        <v>159537</v>
      </c>
      <c r="C159931" s="1" t="s">
        <v>60</v>
      </c>
    </row>
    <row r="159932" spans="1:3" x14ac:dyDescent="0.2">
      <c r="A159932" s="1">
        <v>198756</v>
      </c>
      <c r="B159932" s="1" t="s">
        <v>159551</v>
      </c>
      <c r="C159932" s="1" t="s">
        <v>60</v>
      </c>
    </row>
    <row r="159933" spans="1:3" x14ac:dyDescent="0.2">
      <c r="A159933" s="1">
        <v>198757</v>
      </c>
      <c r="B159933" s="1" t="s">
        <v>159553</v>
      </c>
      <c r="C159933" s="1" t="s">
        <v>60</v>
      </c>
    </row>
    <row r="159934" spans="1:3" x14ac:dyDescent="0.2">
      <c r="A159934" s="1">
        <v>198758</v>
      </c>
      <c r="B159934" s="1" t="s">
        <v>159554</v>
      </c>
      <c r="C159934" s="1" t="s">
        <v>60</v>
      </c>
    </row>
    <row r="159935" spans="1:3" x14ac:dyDescent="0.2">
      <c r="A159935" s="1">
        <v>198759</v>
      </c>
      <c r="B159935" s="1" t="s">
        <v>159555</v>
      </c>
      <c r="C159935" s="1" t="s">
        <v>60</v>
      </c>
    </row>
    <row r="159936" spans="1:3" x14ac:dyDescent="0.2">
      <c r="A159936" s="1">
        <v>198760</v>
      </c>
      <c r="B159936" s="1" t="s">
        <v>159556</v>
      </c>
      <c r="C159936" s="1" t="s">
        <v>60</v>
      </c>
    </row>
    <row r="159937" spans="1:3" x14ac:dyDescent="0.2">
      <c r="A159937" s="1">
        <v>198761</v>
      </c>
      <c r="B159937" s="1" t="s">
        <v>159542</v>
      </c>
      <c r="C159937" s="1" t="s">
        <v>60</v>
      </c>
    </row>
    <row r="159938" spans="1:3" x14ac:dyDescent="0.2">
      <c r="A159938" s="1">
        <v>198762</v>
      </c>
      <c r="B159938" s="1" t="s">
        <v>159558</v>
      </c>
      <c r="C159938" s="1" t="s">
        <v>60</v>
      </c>
    </row>
    <row r="159939" spans="1:3" x14ac:dyDescent="0.2">
      <c r="A159939" s="1">
        <v>198763</v>
      </c>
      <c r="B159939" s="1" t="s">
        <v>159559</v>
      </c>
      <c r="C159939" s="1" t="s">
        <v>60</v>
      </c>
    </row>
    <row r="159940" spans="1:3" x14ac:dyDescent="0.2">
      <c r="A159940" s="1">
        <v>198764</v>
      </c>
      <c r="B159940" s="1" t="s">
        <v>159532</v>
      </c>
      <c r="C159940" s="1" t="s">
        <v>5</v>
      </c>
    </row>
    <row r="159941" spans="1:3" x14ac:dyDescent="0.2">
      <c r="A159941" s="1">
        <v>198765</v>
      </c>
      <c r="B159941" s="1" t="s">
        <v>159550</v>
      </c>
      <c r="C159941" s="1" t="s">
        <v>60</v>
      </c>
    </row>
    <row r="159942" spans="1:3" x14ac:dyDescent="0.2">
      <c r="A159942" s="1">
        <v>198766</v>
      </c>
      <c r="B159942" s="1" t="s">
        <v>159561</v>
      </c>
      <c r="C159942" s="1" t="s">
        <v>60</v>
      </c>
    </row>
    <row r="159943" spans="1:3" x14ac:dyDescent="0.2">
      <c r="A159943" s="1">
        <v>198767</v>
      </c>
      <c r="B159943" s="1" t="s">
        <v>159562</v>
      </c>
      <c r="C159943" s="1" t="s">
        <v>60</v>
      </c>
    </row>
    <row r="159944" spans="1:3" x14ac:dyDescent="0.2">
      <c r="A159944" s="1">
        <v>198768</v>
      </c>
      <c r="B159944" s="1" t="s">
        <v>159563</v>
      </c>
      <c r="C159944" s="1" t="s">
        <v>60</v>
      </c>
    </row>
    <row r="159945" spans="1:3" x14ac:dyDescent="0.2">
      <c r="A159945" s="1">
        <v>198769</v>
      </c>
      <c r="B159945" s="1" t="s">
        <v>159564</v>
      </c>
      <c r="C159945" s="1" t="s">
        <v>60</v>
      </c>
    </row>
    <row r="159946" spans="1:3" x14ac:dyDescent="0.2">
      <c r="A159946" s="1">
        <v>198770</v>
      </c>
      <c r="B159946" s="1" t="s">
        <v>159565</v>
      </c>
      <c r="C159946" s="1" t="s">
        <v>60</v>
      </c>
    </row>
    <row r="159947" spans="1:3" x14ac:dyDescent="0.2">
      <c r="A159947" s="1">
        <v>198771</v>
      </c>
      <c r="B159947" s="1" t="s">
        <v>159566</v>
      </c>
      <c r="C159947" s="1" t="s">
        <v>60</v>
      </c>
    </row>
    <row r="159948" spans="1:3" x14ac:dyDescent="0.2">
      <c r="A159948" s="1">
        <v>198772</v>
      </c>
      <c r="B159948" s="1" t="s">
        <v>159567</v>
      </c>
      <c r="C159948" s="1" t="s">
        <v>60</v>
      </c>
    </row>
    <row r="159949" spans="1:3" x14ac:dyDescent="0.2">
      <c r="A159949" s="1">
        <v>198773</v>
      </c>
      <c r="B159949" s="1" t="s">
        <v>159557</v>
      </c>
      <c r="C159949" s="1" t="s">
        <v>60</v>
      </c>
    </row>
    <row r="159950" spans="1:3" x14ac:dyDescent="0.2">
      <c r="A159950" s="1">
        <v>198774</v>
      </c>
      <c r="B159950" s="1" t="s">
        <v>159568</v>
      </c>
      <c r="C159950" s="1" t="s">
        <v>60</v>
      </c>
    </row>
    <row r="159951" spans="1:3" x14ac:dyDescent="0.2">
      <c r="A159951" s="1">
        <v>198775</v>
      </c>
      <c r="B159951" s="1" t="s">
        <v>159569</v>
      </c>
      <c r="C159951" s="1" t="s">
        <v>60</v>
      </c>
    </row>
    <row r="159952" spans="1:3" x14ac:dyDescent="0.2">
      <c r="A159952" s="1">
        <v>198776</v>
      </c>
      <c r="B159952" s="1" t="s">
        <v>159570</v>
      </c>
      <c r="C159952" s="1" t="s">
        <v>60</v>
      </c>
    </row>
    <row r="159953" spans="1:3" x14ac:dyDescent="0.2">
      <c r="A159953" s="1">
        <v>198777</v>
      </c>
      <c r="B159953" s="1" t="s">
        <v>159571</v>
      </c>
      <c r="C159953" s="1" t="s">
        <v>60</v>
      </c>
    </row>
    <row r="159954" spans="1:3" x14ac:dyDescent="0.2">
      <c r="A159954" s="1">
        <v>198778</v>
      </c>
      <c r="B159954" s="1" t="s">
        <v>159572</v>
      </c>
      <c r="C159954" s="1" t="s">
        <v>60</v>
      </c>
    </row>
    <row r="159955" spans="1:3" x14ac:dyDescent="0.2">
      <c r="A159955" s="1">
        <v>198779</v>
      </c>
      <c r="B159955" s="1" t="s">
        <v>159573</v>
      </c>
      <c r="C159955" s="1" t="s">
        <v>60</v>
      </c>
    </row>
    <row r="159956" spans="1:3" x14ac:dyDescent="0.2">
      <c r="A159956" s="1">
        <v>198780</v>
      </c>
      <c r="B159956" s="1" t="s">
        <v>159574</v>
      </c>
      <c r="C159956" s="1" t="s">
        <v>60</v>
      </c>
    </row>
    <row r="159957" spans="1:3" x14ac:dyDescent="0.2">
      <c r="A159957" s="1">
        <v>198781</v>
      </c>
      <c r="B159957" s="1" t="s">
        <v>159575</v>
      </c>
      <c r="C159957" s="1" t="s">
        <v>60</v>
      </c>
    </row>
    <row r="159958" spans="1:3" x14ac:dyDescent="0.2">
      <c r="A159958" s="1">
        <v>198782</v>
      </c>
      <c r="B159958" s="1" t="s">
        <v>159576</v>
      </c>
      <c r="C159958" s="1" t="s">
        <v>60</v>
      </c>
    </row>
    <row r="159959" spans="1:3" x14ac:dyDescent="0.2">
      <c r="A159959" s="1">
        <v>198783</v>
      </c>
      <c r="B159959" s="1" t="s">
        <v>159577</v>
      </c>
      <c r="C159959" s="1" t="s">
        <v>60</v>
      </c>
    </row>
    <row r="159960" spans="1:3" x14ac:dyDescent="0.2">
      <c r="A159960" s="1">
        <v>198784</v>
      </c>
      <c r="B159960" s="1" t="s">
        <v>159579</v>
      </c>
      <c r="C159960" s="1" t="s">
        <v>60</v>
      </c>
    </row>
    <row r="159961" spans="1:3" x14ac:dyDescent="0.2">
      <c r="A159961" s="1">
        <v>198785</v>
      </c>
      <c r="B159961" s="1" t="s">
        <v>159580</v>
      </c>
      <c r="C159961" s="1" t="s">
        <v>60</v>
      </c>
    </row>
    <row r="159962" spans="1:3" x14ac:dyDescent="0.2">
      <c r="A159962" s="1">
        <v>198786</v>
      </c>
      <c r="B159962" s="1" t="s">
        <v>159581</v>
      </c>
      <c r="C159962" s="1" t="s">
        <v>60</v>
      </c>
    </row>
    <row r="159963" spans="1:3" x14ac:dyDescent="0.2">
      <c r="A159963" s="1">
        <v>198787</v>
      </c>
      <c r="B159963" s="1" t="s">
        <v>159582</v>
      </c>
      <c r="C159963" s="1" t="s">
        <v>60</v>
      </c>
    </row>
    <row r="159964" spans="1:3" x14ac:dyDescent="0.2">
      <c r="A159964" s="1">
        <v>198788</v>
      </c>
      <c r="B159964" s="1" t="s">
        <v>159583</v>
      </c>
      <c r="C159964" s="1" t="s">
        <v>60</v>
      </c>
    </row>
    <row r="159965" spans="1:3" x14ac:dyDescent="0.2">
      <c r="A159965" s="1">
        <v>198789</v>
      </c>
      <c r="B159965" s="1" t="s">
        <v>159584</v>
      </c>
      <c r="C159965" s="1" t="s">
        <v>60</v>
      </c>
    </row>
    <row r="159966" spans="1:3" x14ac:dyDescent="0.2">
      <c r="A159966" s="1">
        <v>198790</v>
      </c>
      <c r="B159966" s="1" t="s">
        <v>159585</v>
      </c>
      <c r="C159966" s="1" t="s">
        <v>60</v>
      </c>
    </row>
    <row r="159967" spans="1:3" x14ac:dyDescent="0.2">
      <c r="A159967" s="1">
        <v>198791</v>
      </c>
      <c r="B159967" s="1" t="s">
        <v>159587</v>
      </c>
      <c r="C159967" s="1" t="s">
        <v>60</v>
      </c>
    </row>
    <row r="159968" spans="1:3" x14ac:dyDescent="0.2">
      <c r="A159968" s="1">
        <v>198792</v>
      </c>
      <c r="B159968" s="1" t="s">
        <v>159588</v>
      </c>
      <c r="C159968" s="1" t="s">
        <v>60</v>
      </c>
    </row>
    <row r="159969" spans="1:3" x14ac:dyDescent="0.2">
      <c r="A159969" s="1">
        <v>198794</v>
      </c>
      <c r="B159969" s="1" t="s">
        <v>159586</v>
      </c>
      <c r="C159969" s="1" t="s">
        <v>60</v>
      </c>
    </row>
    <row r="159970" spans="1:3" x14ac:dyDescent="0.2">
      <c r="A159970" s="1">
        <v>198795</v>
      </c>
      <c r="B159970" s="1" t="s">
        <v>159590</v>
      </c>
      <c r="C159970" s="1" t="s">
        <v>60</v>
      </c>
    </row>
    <row r="159971" spans="1:3" x14ac:dyDescent="0.2">
      <c r="A159971" s="1">
        <v>198796</v>
      </c>
      <c r="B159971" s="1" t="s">
        <v>159591</v>
      </c>
      <c r="C159971" s="1" t="s">
        <v>60</v>
      </c>
    </row>
    <row r="159972" spans="1:3" x14ac:dyDescent="0.2">
      <c r="A159972" s="1">
        <v>198797</v>
      </c>
      <c r="B159972" s="1" t="s">
        <v>159592</v>
      </c>
      <c r="C159972" s="1" t="s">
        <v>60</v>
      </c>
    </row>
    <row r="159973" spans="1:3" x14ac:dyDescent="0.2">
      <c r="A159973" s="1">
        <v>198798</v>
      </c>
      <c r="B159973" s="1" t="s">
        <v>159593</v>
      </c>
      <c r="C159973" s="1" t="s">
        <v>60</v>
      </c>
    </row>
    <row r="159974" spans="1:3" x14ac:dyDescent="0.2">
      <c r="A159974" s="1">
        <v>198799</v>
      </c>
      <c r="B159974" s="1" t="s">
        <v>159594</v>
      </c>
      <c r="C159974" s="1" t="s">
        <v>60</v>
      </c>
    </row>
    <row r="159975" spans="1:3" x14ac:dyDescent="0.2">
      <c r="A159975" s="1">
        <v>198800</v>
      </c>
      <c r="B159975" s="1" t="s">
        <v>159595</v>
      </c>
      <c r="C159975" s="1" t="s">
        <v>60</v>
      </c>
    </row>
    <row r="159976" spans="1:3" x14ac:dyDescent="0.2">
      <c r="A159976" s="1">
        <v>198801</v>
      </c>
      <c r="B159976" s="1" t="s">
        <v>159597</v>
      </c>
      <c r="C159976" s="1" t="s">
        <v>60</v>
      </c>
    </row>
    <row r="159977" spans="1:3" x14ac:dyDescent="0.2">
      <c r="A159977" s="1">
        <v>198802</v>
      </c>
      <c r="B159977" s="1" t="s">
        <v>159598</v>
      </c>
      <c r="C159977" s="1" t="s">
        <v>60</v>
      </c>
    </row>
    <row r="159978" spans="1:3" x14ac:dyDescent="0.2">
      <c r="A159978" s="1">
        <v>198804</v>
      </c>
      <c r="B159978" s="1" t="s">
        <v>159599</v>
      </c>
      <c r="C159978" s="1" t="s">
        <v>60</v>
      </c>
    </row>
    <row r="159979" spans="1:3" x14ac:dyDescent="0.2">
      <c r="A159979" s="1">
        <v>198805</v>
      </c>
      <c r="B159979" s="1" t="s">
        <v>159600</v>
      </c>
      <c r="C159979" s="1" t="s">
        <v>60</v>
      </c>
    </row>
    <row r="159980" spans="1:3" x14ac:dyDescent="0.2">
      <c r="A159980" s="1">
        <v>198806</v>
      </c>
      <c r="B159980" s="1" t="s">
        <v>159601</v>
      </c>
      <c r="C159980" s="1" t="s">
        <v>60</v>
      </c>
    </row>
    <row r="159981" spans="1:3" x14ac:dyDescent="0.2">
      <c r="A159981" s="1">
        <v>198807</v>
      </c>
      <c r="B159981" s="1" t="s">
        <v>159602</v>
      </c>
      <c r="C159981" s="1" t="s">
        <v>60</v>
      </c>
    </row>
    <row r="159982" spans="1:3" x14ac:dyDescent="0.2">
      <c r="A159982" s="1">
        <v>198808</v>
      </c>
      <c r="B159982" s="1" t="s">
        <v>159603</v>
      </c>
      <c r="C159982" s="1" t="s">
        <v>60</v>
      </c>
    </row>
    <row r="159983" spans="1:3" x14ac:dyDescent="0.2">
      <c r="A159983" s="1">
        <v>198809</v>
      </c>
      <c r="B159983" s="1" t="s">
        <v>159604</v>
      </c>
      <c r="C159983" s="1" t="s">
        <v>60</v>
      </c>
    </row>
    <row r="159984" spans="1:3" x14ac:dyDescent="0.2">
      <c r="A159984" s="1">
        <v>198810</v>
      </c>
      <c r="B159984" s="1" t="s">
        <v>159605</v>
      </c>
      <c r="C159984" s="1" t="s">
        <v>60</v>
      </c>
    </row>
    <row r="159985" spans="1:3" x14ac:dyDescent="0.2">
      <c r="A159985" s="1">
        <v>198811</v>
      </c>
      <c r="B159985" s="1" t="s">
        <v>159606</v>
      </c>
      <c r="C159985" s="1" t="s">
        <v>60</v>
      </c>
    </row>
    <row r="159986" spans="1:3" x14ac:dyDescent="0.2">
      <c r="A159986" s="1">
        <v>198812</v>
      </c>
      <c r="B159986" s="1" t="s">
        <v>159578</v>
      </c>
      <c r="C159986" s="1" t="s">
        <v>60</v>
      </c>
    </row>
    <row r="159987" spans="1:3" x14ac:dyDescent="0.2">
      <c r="A159987" s="1">
        <v>198813</v>
      </c>
      <c r="B159987" s="1" t="s">
        <v>159589</v>
      </c>
      <c r="C159987" s="1" t="s">
        <v>60</v>
      </c>
    </row>
    <row r="159988" spans="1:3" x14ac:dyDescent="0.2">
      <c r="A159988" s="1">
        <v>198814</v>
      </c>
      <c r="B159988" s="1" t="s">
        <v>159607</v>
      </c>
      <c r="C159988" s="1" t="s">
        <v>60</v>
      </c>
    </row>
    <row r="159989" spans="1:3" x14ac:dyDescent="0.2">
      <c r="A159989" s="1">
        <v>198815</v>
      </c>
      <c r="B159989" s="1" t="s">
        <v>159608</v>
      </c>
      <c r="C159989" s="1" t="s">
        <v>60</v>
      </c>
    </row>
    <row r="159990" spans="1:3" x14ac:dyDescent="0.2">
      <c r="A159990" s="1">
        <v>198816</v>
      </c>
      <c r="B159990" s="1" t="s">
        <v>159609</v>
      </c>
      <c r="C159990" s="1" t="s">
        <v>60</v>
      </c>
    </row>
    <row r="159991" spans="1:3" x14ac:dyDescent="0.2">
      <c r="A159991" s="1">
        <v>198817</v>
      </c>
      <c r="B159991" s="1" t="s">
        <v>159610</v>
      </c>
      <c r="C159991" s="1" t="s">
        <v>60</v>
      </c>
    </row>
    <row r="159992" spans="1:3" x14ac:dyDescent="0.2">
      <c r="A159992" s="1">
        <v>198818</v>
      </c>
      <c r="B159992" s="1" t="s">
        <v>159525</v>
      </c>
      <c r="C159992" s="1" t="s">
        <v>60</v>
      </c>
    </row>
    <row r="159993" spans="1:3" x14ac:dyDescent="0.2">
      <c r="A159993" s="1">
        <v>198819</v>
      </c>
      <c r="B159993" s="1" t="s">
        <v>159611</v>
      </c>
      <c r="C159993" s="1" t="s">
        <v>60</v>
      </c>
    </row>
    <row r="159994" spans="1:3" x14ac:dyDescent="0.2">
      <c r="A159994" s="1">
        <v>198820</v>
      </c>
      <c r="B159994" s="1" t="s">
        <v>159530</v>
      </c>
      <c r="C159994" s="1" t="s">
        <v>60</v>
      </c>
    </row>
    <row r="159995" spans="1:3" x14ac:dyDescent="0.2">
      <c r="A159995" s="1">
        <v>198821</v>
      </c>
      <c r="B159995" s="1" t="s">
        <v>159612</v>
      </c>
      <c r="C159995" s="1" t="s">
        <v>60</v>
      </c>
    </row>
    <row r="159996" spans="1:3" x14ac:dyDescent="0.2">
      <c r="A159996" s="1">
        <v>198822</v>
      </c>
      <c r="B159996" s="1" t="s">
        <v>159613</v>
      </c>
      <c r="C159996" s="1" t="s">
        <v>60</v>
      </c>
    </row>
    <row r="159997" spans="1:3" x14ac:dyDescent="0.2">
      <c r="A159997" s="1">
        <v>198823</v>
      </c>
      <c r="B159997" s="1" t="s">
        <v>159614</v>
      </c>
      <c r="C159997" s="1" t="s">
        <v>60</v>
      </c>
    </row>
    <row r="159998" spans="1:3" x14ac:dyDescent="0.2">
      <c r="A159998" s="1">
        <v>198824</v>
      </c>
      <c r="B159998" s="1" t="s">
        <v>159615</v>
      </c>
      <c r="C159998" s="1" t="s">
        <v>5</v>
      </c>
    </row>
    <row r="159999" spans="1:3" x14ac:dyDescent="0.2">
      <c r="A159999" s="1">
        <v>198825</v>
      </c>
      <c r="B159999" s="1" t="s">
        <v>159616</v>
      </c>
      <c r="C159999" s="1" t="s">
        <v>60</v>
      </c>
    </row>
    <row r="160000" spans="1:3" x14ac:dyDescent="0.2">
      <c r="A160000" s="1">
        <v>198826</v>
      </c>
      <c r="B160000" s="1" t="s">
        <v>159617</v>
      </c>
      <c r="C160000" s="1" t="s">
        <v>60</v>
      </c>
    </row>
    <row r="160001" spans="1:3" x14ac:dyDescent="0.2">
      <c r="A160001" s="1">
        <v>198827</v>
      </c>
      <c r="B160001" s="1" t="s">
        <v>159618</v>
      </c>
      <c r="C160001" s="1" t="s">
        <v>60</v>
      </c>
    </row>
    <row r="160002" spans="1:3" x14ac:dyDescent="0.2">
      <c r="A160002" s="1">
        <v>198828</v>
      </c>
      <c r="B160002" s="1" t="s">
        <v>159619</v>
      </c>
      <c r="C160002" s="1" t="s">
        <v>60</v>
      </c>
    </row>
    <row r="160003" spans="1:3" x14ac:dyDescent="0.2">
      <c r="A160003" s="1">
        <v>198829</v>
      </c>
      <c r="B160003" s="1" t="s">
        <v>159494</v>
      </c>
      <c r="C160003" s="1" t="s">
        <v>60</v>
      </c>
    </row>
    <row r="160004" spans="1:3" x14ac:dyDescent="0.2">
      <c r="A160004" s="1">
        <v>198830</v>
      </c>
      <c r="B160004" s="1" t="s">
        <v>159621</v>
      </c>
      <c r="C160004" s="1" t="s">
        <v>60</v>
      </c>
    </row>
    <row r="160005" spans="1:3" x14ac:dyDescent="0.2">
      <c r="A160005" s="1">
        <v>198831</v>
      </c>
      <c r="B160005" s="1" t="s">
        <v>159622</v>
      </c>
      <c r="C160005" s="1" t="s">
        <v>60</v>
      </c>
    </row>
    <row r="160006" spans="1:3" x14ac:dyDescent="0.2">
      <c r="A160006" s="1">
        <v>198832</v>
      </c>
      <c r="B160006" s="1" t="s">
        <v>159623</v>
      </c>
      <c r="C160006" s="1" t="s">
        <v>60</v>
      </c>
    </row>
    <row r="160007" spans="1:3" x14ac:dyDescent="0.2">
      <c r="A160007" s="1">
        <v>198833</v>
      </c>
      <c r="B160007" s="1" t="s">
        <v>159624</v>
      </c>
      <c r="C160007" s="1" t="s">
        <v>60</v>
      </c>
    </row>
    <row r="160008" spans="1:3" x14ac:dyDescent="0.2">
      <c r="A160008" s="1">
        <v>198834</v>
      </c>
      <c r="B160008" s="1" t="s">
        <v>159512</v>
      </c>
      <c r="C160008" s="1" t="s">
        <v>60</v>
      </c>
    </row>
    <row r="160009" spans="1:3" x14ac:dyDescent="0.2">
      <c r="A160009" s="1">
        <v>198835</v>
      </c>
      <c r="B160009" s="1" t="s">
        <v>159625</v>
      </c>
      <c r="C160009" s="1" t="s">
        <v>60</v>
      </c>
    </row>
    <row r="160010" spans="1:3" x14ac:dyDescent="0.2">
      <c r="A160010" s="1">
        <v>198836</v>
      </c>
      <c r="B160010" s="1" t="s">
        <v>159626</v>
      </c>
      <c r="C160010" s="1" t="s">
        <v>60</v>
      </c>
    </row>
    <row r="160011" spans="1:3" x14ac:dyDescent="0.2">
      <c r="A160011" s="1">
        <v>198837</v>
      </c>
      <c r="B160011" s="1" t="s">
        <v>159627</v>
      </c>
      <c r="C160011" s="1" t="s">
        <v>60</v>
      </c>
    </row>
    <row r="160012" spans="1:3" x14ac:dyDescent="0.2">
      <c r="A160012" s="1">
        <v>198838</v>
      </c>
      <c r="B160012" s="1" t="s">
        <v>159628</v>
      </c>
      <c r="C160012" s="1" t="s">
        <v>60</v>
      </c>
    </row>
    <row r="160013" spans="1:3" x14ac:dyDescent="0.2">
      <c r="A160013" s="1">
        <v>198839</v>
      </c>
      <c r="B160013" s="1" t="s">
        <v>159629</v>
      </c>
      <c r="C160013" s="1" t="s">
        <v>60</v>
      </c>
    </row>
    <row r="160014" spans="1:3" x14ac:dyDescent="0.2">
      <c r="A160014" s="1">
        <v>198840</v>
      </c>
      <c r="B160014" s="1" t="s">
        <v>159630</v>
      </c>
      <c r="C160014" s="1" t="s">
        <v>60</v>
      </c>
    </row>
    <row r="160015" spans="1:3" x14ac:dyDescent="0.2">
      <c r="A160015" s="1">
        <v>198841</v>
      </c>
      <c r="B160015" s="1" t="s">
        <v>159631</v>
      </c>
      <c r="C160015" s="1" t="s">
        <v>60</v>
      </c>
    </row>
    <row r="160016" spans="1:3" x14ac:dyDescent="0.2">
      <c r="A160016" s="1">
        <v>198842</v>
      </c>
      <c r="B160016" s="1" t="s">
        <v>159632</v>
      </c>
      <c r="C160016" s="1" t="s">
        <v>60</v>
      </c>
    </row>
    <row r="160017" spans="1:3" x14ac:dyDescent="0.2">
      <c r="A160017" s="1">
        <v>198843</v>
      </c>
      <c r="B160017" s="1" t="s">
        <v>159633</v>
      </c>
      <c r="C160017" s="1" t="s">
        <v>60</v>
      </c>
    </row>
    <row r="160018" spans="1:3" x14ac:dyDescent="0.2">
      <c r="A160018" s="1">
        <v>198844</v>
      </c>
      <c r="B160018" s="1" t="s">
        <v>159634</v>
      </c>
      <c r="C160018" s="1" t="s">
        <v>60</v>
      </c>
    </row>
    <row r="160019" spans="1:3" x14ac:dyDescent="0.2">
      <c r="A160019" s="1">
        <v>198845</v>
      </c>
      <c r="B160019" s="1" t="s">
        <v>159635</v>
      </c>
      <c r="C160019" s="1" t="s">
        <v>60</v>
      </c>
    </row>
    <row r="160020" spans="1:3" x14ac:dyDescent="0.2">
      <c r="A160020" s="1">
        <v>198846</v>
      </c>
      <c r="B160020" s="1" t="s">
        <v>159636</v>
      </c>
      <c r="C160020" s="1" t="s">
        <v>60</v>
      </c>
    </row>
    <row r="160021" spans="1:3" x14ac:dyDescent="0.2">
      <c r="A160021" s="1">
        <v>198847</v>
      </c>
      <c r="B160021" s="1" t="s">
        <v>159637</v>
      </c>
      <c r="C160021" s="1" t="s">
        <v>60</v>
      </c>
    </row>
    <row r="160022" spans="1:3" x14ac:dyDescent="0.2">
      <c r="A160022" s="1">
        <v>198848</v>
      </c>
      <c r="B160022" s="1" t="s">
        <v>159638</v>
      </c>
      <c r="C160022" s="1" t="s">
        <v>60</v>
      </c>
    </row>
    <row r="160023" spans="1:3" x14ac:dyDescent="0.2">
      <c r="A160023" s="1">
        <v>198849</v>
      </c>
      <c r="B160023" s="1" t="s">
        <v>159639</v>
      </c>
      <c r="C160023" s="1" t="s">
        <v>60</v>
      </c>
    </row>
    <row r="160024" spans="1:3" x14ac:dyDescent="0.2">
      <c r="A160024" s="1">
        <v>198850</v>
      </c>
      <c r="B160024" s="1" t="s">
        <v>159640</v>
      </c>
      <c r="C160024" s="1" t="s">
        <v>60</v>
      </c>
    </row>
    <row r="160025" spans="1:3" x14ac:dyDescent="0.2">
      <c r="A160025" s="1">
        <v>198851</v>
      </c>
      <c r="B160025" s="1" t="s">
        <v>159641</v>
      </c>
      <c r="C160025" s="1" t="s">
        <v>60</v>
      </c>
    </row>
    <row r="160026" spans="1:3" x14ac:dyDescent="0.2">
      <c r="A160026" s="1">
        <v>198852</v>
      </c>
      <c r="B160026" s="1" t="s">
        <v>159642</v>
      </c>
      <c r="C160026" s="1" t="s">
        <v>60</v>
      </c>
    </row>
    <row r="160027" spans="1:3" x14ac:dyDescent="0.2">
      <c r="A160027" s="1">
        <v>198853</v>
      </c>
      <c r="B160027" s="1" t="s">
        <v>159643</v>
      </c>
      <c r="C160027" s="1" t="s">
        <v>60</v>
      </c>
    </row>
    <row r="160028" spans="1:3" x14ac:dyDescent="0.2">
      <c r="A160028" s="1">
        <v>198854</v>
      </c>
      <c r="B160028" s="1" t="s">
        <v>159644</v>
      </c>
      <c r="C160028" s="1" t="s">
        <v>60</v>
      </c>
    </row>
    <row r="160029" spans="1:3" x14ac:dyDescent="0.2">
      <c r="A160029" s="1">
        <v>198855</v>
      </c>
      <c r="B160029" s="1" t="s">
        <v>159483</v>
      </c>
      <c r="C160029" s="1" t="s">
        <v>60</v>
      </c>
    </row>
    <row r="160030" spans="1:3" x14ac:dyDescent="0.2">
      <c r="A160030" s="1">
        <v>198856</v>
      </c>
      <c r="B160030" s="1" t="s">
        <v>159466</v>
      </c>
      <c r="C160030" s="1" t="s">
        <v>60</v>
      </c>
    </row>
    <row r="160031" spans="1:3" x14ac:dyDescent="0.2">
      <c r="A160031" s="1">
        <v>198857</v>
      </c>
      <c r="B160031" s="1" t="s">
        <v>159645</v>
      </c>
      <c r="C160031" s="1" t="s">
        <v>60</v>
      </c>
    </row>
    <row r="160032" spans="1:3" x14ac:dyDescent="0.2">
      <c r="A160032" s="1">
        <v>198858</v>
      </c>
      <c r="B160032" s="1" t="s">
        <v>159646</v>
      </c>
      <c r="C160032" s="1" t="s">
        <v>60</v>
      </c>
    </row>
    <row r="160033" spans="1:3" x14ac:dyDescent="0.2">
      <c r="A160033" s="1">
        <v>198859</v>
      </c>
      <c r="B160033" s="1" t="s">
        <v>159647</v>
      </c>
      <c r="C160033" s="1" t="s">
        <v>60</v>
      </c>
    </row>
    <row r="160034" spans="1:3" x14ac:dyDescent="0.2">
      <c r="A160034" s="1">
        <v>198860</v>
      </c>
      <c r="B160034" s="1" t="s">
        <v>159648</v>
      </c>
      <c r="C160034" s="1" t="s">
        <v>60</v>
      </c>
    </row>
    <row r="160035" spans="1:3" x14ac:dyDescent="0.2">
      <c r="A160035" s="1">
        <v>198861</v>
      </c>
      <c r="B160035" s="1" t="s">
        <v>159649</v>
      </c>
      <c r="C160035" s="1" t="s">
        <v>60</v>
      </c>
    </row>
    <row r="160036" spans="1:3" x14ac:dyDescent="0.2">
      <c r="A160036" s="1">
        <v>198862</v>
      </c>
      <c r="B160036" s="1" t="s">
        <v>159650</v>
      </c>
      <c r="C160036" s="1" t="s">
        <v>60</v>
      </c>
    </row>
    <row r="160037" spans="1:3" x14ac:dyDescent="0.2">
      <c r="A160037" s="1">
        <v>198863</v>
      </c>
      <c r="B160037" s="1" t="s">
        <v>159651</v>
      </c>
      <c r="C160037" s="1" t="s">
        <v>60</v>
      </c>
    </row>
    <row r="160038" spans="1:3" x14ac:dyDescent="0.2">
      <c r="A160038" s="1">
        <v>198864</v>
      </c>
      <c r="B160038" s="1" t="s">
        <v>159652</v>
      </c>
      <c r="C160038" s="1" t="s">
        <v>60</v>
      </c>
    </row>
    <row r="160039" spans="1:3" x14ac:dyDescent="0.2">
      <c r="A160039" s="1">
        <v>198865</v>
      </c>
      <c r="B160039" s="1" t="s">
        <v>159653</v>
      </c>
      <c r="C160039" s="1" t="s">
        <v>60</v>
      </c>
    </row>
    <row r="160040" spans="1:3" x14ac:dyDescent="0.2">
      <c r="A160040" s="1">
        <v>198866</v>
      </c>
      <c r="B160040" s="1" t="s">
        <v>159654</v>
      </c>
      <c r="C160040" s="1" t="s">
        <v>60</v>
      </c>
    </row>
    <row r="160041" spans="1:3" x14ac:dyDescent="0.2">
      <c r="A160041" s="1">
        <v>198867</v>
      </c>
      <c r="B160041" s="1" t="s">
        <v>159655</v>
      </c>
      <c r="C160041" s="1" t="s">
        <v>60</v>
      </c>
    </row>
    <row r="160042" spans="1:3" x14ac:dyDescent="0.2">
      <c r="A160042" s="1">
        <v>198868</v>
      </c>
      <c r="B160042" s="1" t="s">
        <v>159656</v>
      </c>
      <c r="C160042" s="1" t="s">
        <v>60</v>
      </c>
    </row>
    <row r="160043" spans="1:3" x14ac:dyDescent="0.2">
      <c r="A160043" s="1">
        <v>198869</v>
      </c>
      <c r="B160043" s="1" t="s">
        <v>159657</v>
      </c>
      <c r="C160043" s="1" t="s">
        <v>60</v>
      </c>
    </row>
    <row r="160044" spans="1:3" x14ac:dyDescent="0.2">
      <c r="A160044" s="1">
        <v>198870</v>
      </c>
      <c r="B160044" s="1" t="s">
        <v>159658</v>
      </c>
      <c r="C160044" s="1" t="s">
        <v>60</v>
      </c>
    </row>
    <row r="160045" spans="1:3" x14ac:dyDescent="0.2">
      <c r="A160045" s="1">
        <v>198871</v>
      </c>
      <c r="B160045" s="1" t="s">
        <v>159659</v>
      </c>
      <c r="C160045" s="1" t="s">
        <v>60</v>
      </c>
    </row>
    <row r="160046" spans="1:3" x14ac:dyDescent="0.2">
      <c r="A160046" s="1">
        <v>198872</v>
      </c>
      <c r="B160046" s="1" t="s">
        <v>159660</v>
      </c>
      <c r="C160046" s="1" t="s">
        <v>60</v>
      </c>
    </row>
    <row r="160047" spans="1:3" x14ac:dyDescent="0.2">
      <c r="A160047" s="1">
        <v>198873</v>
      </c>
      <c r="B160047" s="1" t="s">
        <v>159661</v>
      </c>
      <c r="C160047" s="1" t="s">
        <v>60</v>
      </c>
    </row>
    <row r="160048" spans="1:3" x14ac:dyDescent="0.2">
      <c r="A160048" s="1">
        <v>198874</v>
      </c>
      <c r="B160048" s="1" t="s">
        <v>159662</v>
      </c>
      <c r="C160048" s="1" t="s">
        <v>60</v>
      </c>
    </row>
    <row r="160049" spans="1:3" x14ac:dyDescent="0.2">
      <c r="A160049" s="1">
        <v>198875</v>
      </c>
      <c r="B160049" s="1" t="s">
        <v>159663</v>
      </c>
      <c r="C160049" s="1" t="s">
        <v>60</v>
      </c>
    </row>
    <row r="160050" spans="1:3" x14ac:dyDescent="0.2">
      <c r="A160050" s="1">
        <v>198876</v>
      </c>
      <c r="B160050" s="1" t="s">
        <v>159665</v>
      </c>
      <c r="C160050" s="1" t="s">
        <v>60</v>
      </c>
    </row>
    <row r="160051" spans="1:3" x14ac:dyDescent="0.2">
      <c r="A160051" s="1">
        <v>198877</v>
      </c>
      <c r="B160051" s="1" t="s">
        <v>159666</v>
      </c>
      <c r="C160051" s="1" t="s">
        <v>60</v>
      </c>
    </row>
    <row r="160052" spans="1:3" x14ac:dyDescent="0.2">
      <c r="A160052" s="1">
        <v>198878</v>
      </c>
      <c r="B160052" s="1" t="s">
        <v>159667</v>
      </c>
      <c r="C160052" s="1" t="s">
        <v>60</v>
      </c>
    </row>
    <row r="160053" spans="1:3" x14ac:dyDescent="0.2">
      <c r="A160053" s="1">
        <v>198879</v>
      </c>
      <c r="B160053" s="1" t="s">
        <v>159462</v>
      </c>
      <c r="C160053" s="1" t="s">
        <v>60</v>
      </c>
    </row>
    <row r="160054" spans="1:3" x14ac:dyDescent="0.2">
      <c r="A160054" s="1">
        <v>198880</v>
      </c>
      <c r="B160054" s="1" t="s">
        <v>159669</v>
      </c>
      <c r="C160054" s="1" t="s">
        <v>60</v>
      </c>
    </row>
    <row r="160055" spans="1:3" x14ac:dyDescent="0.2">
      <c r="A160055" s="1">
        <v>198881</v>
      </c>
      <c r="B160055" s="1" t="s">
        <v>159670</v>
      </c>
      <c r="C160055" s="1" t="s">
        <v>60</v>
      </c>
    </row>
    <row r="160056" spans="1:3" x14ac:dyDescent="0.2">
      <c r="A160056" s="1">
        <v>198882</v>
      </c>
      <c r="B160056" s="1" t="s">
        <v>159671</v>
      </c>
      <c r="C160056" s="1" t="s">
        <v>60</v>
      </c>
    </row>
    <row r="160057" spans="1:3" x14ac:dyDescent="0.2">
      <c r="A160057" s="1">
        <v>198883</v>
      </c>
      <c r="B160057" s="1" t="s">
        <v>159620</v>
      </c>
      <c r="C160057" s="1" t="s">
        <v>60</v>
      </c>
    </row>
    <row r="160058" spans="1:3" x14ac:dyDescent="0.2">
      <c r="A160058" s="1">
        <v>198885</v>
      </c>
      <c r="B160058" s="1" t="s">
        <v>159672</v>
      </c>
      <c r="C160058" s="1" t="s">
        <v>60</v>
      </c>
    </row>
    <row r="160059" spans="1:3" x14ac:dyDescent="0.2">
      <c r="A160059" s="1">
        <v>198886</v>
      </c>
      <c r="B160059" s="1" t="s">
        <v>159673</v>
      </c>
      <c r="C160059" s="1" t="s">
        <v>60</v>
      </c>
    </row>
    <row r="160060" spans="1:3" x14ac:dyDescent="0.2">
      <c r="A160060" s="1">
        <v>198887</v>
      </c>
      <c r="B160060" s="1" t="s">
        <v>159674</v>
      </c>
      <c r="C160060" s="1" t="s">
        <v>60</v>
      </c>
    </row>
    <row r="160061" spans="1:3" x14ac:dyDescent="0.2">
      <c r="A160061" s="1">
        <v>198888</v>
      </c>
      <c r="B160061" s="1" t="s">
        <v>159675</v>
      </c>
      <c r="C160061" s="1" t="s">
        <v>60</v>
      </c>
    </row>
    <row r="160062" spans="1:3" x14ac:dyDescent="0.2">
      <c r="A160062" s="1">
        <v>198889</v>
      </c>
      <c r="B160062" s="1" t="s">
        <v>159676</v>
      </c>
      <c r="C160062" s="1" t="s">
        <v>60</v>
      </c>
    </row>
    <row r="160063" spans="1:3" x14ac:dyDescent="0.2">
      <c r="A160063" s="1">
        <v>198890</v>
      </c>
      <c r="B160063" s="1" t="s">
        <v>159677</v>
      </c>
      <c r="C160063" s="1" t="s">
        <v>60</v>
      </c>
    </row>
    <row r="160064" spans="1:3" x14ac:dyDescent="0.2">
      <c r="A160064" s="1">
        <v>198891</v>
      </c>
      <c r="B160064" s="1" t="s">
        <v>159678</v>
      </c>
      <c r="C160064" s="1" t="s">
        <v>60</v>
      </c>
    </row>
    <row r="160065" spans="1:3" x14ac:dyDescent="0.2">
      <c r="A160065" s="1">
        <v>198893</v>
      </c>
      <c r="B160065" s="1" t="s">
        <v>159514</v>
      </c>
      <c r="C160065" s="1" t="s">
        <v>60</v>
      </c>
    </row>
    <row r="160066" spans="1:3" x14ac:dyDescent="0.2">
      <c r="A160066" s="1">
        <v>198894</v>
      </c>
      <c r="B160066" s="1" t="s">
        <v>159679</v>
      </c>
      <c r="C160066" s="1" t="s">
        <v>60</v>
      </c>
    </row>
    <row r="160067" spans="1:3" x14ac:dyDescent="0.2">
      <c r="A160067" s="1">
        <v>198895</v>
      </c>
      <c r="B160067" s="1" t="s">
        <v>159680</v>
      </c>
      <c r="C160067" s="1" t="s">
        <v>60</v>
      </c>
    </row>
    <row r="160068" spans="1:3" x14ac:dyDescent="0.2">
      <c r="A160068" s="1">
        <v>198896</v>
      </c>
      <c r="B160068" s="1" t="s">
        <v>159681</v>
      </c>
      <c r="C160068" s="1" t="s">
        <v>60</v>
      </c>
    </row>
    <row r="160069" spans="1:3" x14ac:dyDescent="0.2">
      <c r="A160069" s="1">
        <v>198897</v>
      </c>
      <c r="B160069" s="1" t="s">
        <v>159682</v>
      </c>
      <c r="C160069" s="1" t="s">
        <v>60</v>
      </c>
    </row>
    <row r="160070" spans="1:3" x14ac:dyDescent="0.2">
      <c r="A160070" s="1">
        <v>198898</v>
      </c>
      <c r="B160070" s="1" t="s">
        <v>159683</v>
      </c>
      <c r="C160070" s="1" t="s">
        <v>60</v>
      </c>
    </row>
    <row r="160071" spans="1:3" x14ac:dyDescent="0.2">
      <c r="A160071" s="1">
        <v>198899</v>
      </c>
      <c r="B160071" s="1" t="s">
        <v>159684</v>
      </c>
      <c r="C160071" s="1" t="s">
        <v>60</v>
      </c>
    </row>
    <row r="160072" spans="1:3" x14ac:dyDescent="0.2">
      <c r="A160072" s="1">
        <v>198900</v>
      </c>
      <c r="B160072" s="1" t="s">
        <v>159685</v>
      </c>
      <c r="C160072" s="1" t="s">
        <v>60</v>
      </c>
    </row>
    <row r="160073" spans="1:3" x14ac:dyDescent="0.2">
      <c r="A160073" s="1">
        <v>198901</v>
      </c>
      <c r="B160073" s="1" t="s">
        <v>159446</v>
      </c>
      <c r="C160073" s="1" t="s">
        <v>60</v>
      </c>
    </row>
    <row r="160074" spans="1:3" x14ac:dyDescent="0.2">
      <c r="A160074" s="1">
        <v>198902</v>
      </c>
      <c r="B160074" s="1" t="s">
        <v>159469</v>
      </c>
      <c r="C160074" s="1" t="s">
        <v>60</v>
      </c>
    </row>
    <row r="160075" spans="1:3" x14ac:dyDescent="0.2">
      <c r="A160075" s="1">
        <v>198903</v>
      </c>
      <c r="B160075" s="1" t="s">
        <v>159686</v>
      </c>
      <c r="C160075" s="1" t="s">
        <v>60</v>
      </c>
    </row>
    <row r="160076" spans="1:3" x14ac:dyDescent="0.2">
      <c r="A160076" s="1">
        <v>198904</v>
      </c>
      <c r="B160076" s="1" t="s">
        <v>159687</v>
      </c>
      <c r="C160076" s="1" t="s">
        <v>60</v>
      </c>
    </row>
    <row r="160077" spans="1:3" x14ac:dyDescent="0.2">
      <c r="A160077" s="1">
        <v>198905</v>
      </c>
      <c r="B160077" s="1" t="s">
        <v>159688</v>
      </c>
      <c r="C160077" s="1" t="s">
        <v>60</v>
      </c>
    </row>
    <row r="160078" spans="1:3" x14ac:dyDescent="0.2">
      <c r="A160078" s="1">
        <v>198906</v>
      </c>
      <c r="B160078" s="1" t="s">
        <v>159689</v>
      </c>
      <c r="C160078" s="1" t="s">
        <v>60</v>
      </c>
    </row>
    <row r="160079" spans="1:3" x14ac:dyDescent="0.2">
      <c r="A160079" s="1">
        <v>198907</v>
      </c>
      <c r="B160079" s="1" t="s">
        <v>159690</v>
      </c>
      <c r="C160079" s="1" t="s">
        <v>60</v>
      </c>
    </row>
    <row r="160080" spans="1:3" x14ac:dyDescent="0.2">
      <c r="A160080" s="1">
        <v>198908</v>
      </c>
      <c r="B160080" s="1" t="s">
        <v>159691</v>
      </c>
      <c r="C160080" s="1" t="s">
        <v>60</v>
      </c>
    </row>
    <row r="160081" spans="1:3" x14ac:dyDescent="0.2">
      <c r="A160081" s="1">
        <v>198909</v>
      </c>
      <c r="B160081" s="1" t="s">
        <v>159692</v>
      </c>
      <c r="C160081" s="1" t="s">
        <v>60</v>
      </c>
    </row>
    <row r="160082" spans="1:3" x14ac:dyDescent="0.2">
      <c r="A160082" s="1">
        <v>198910</v>
      </c>
      <c r="B160082" s="1" t="s">
        <v>159693</v>
      </c>
      <c r="C160082" s="1" t="s">
        <v>60</v>
      </c>
    </row>
    <row r="160083" spans="1:3" x14ac:dyDescent="0.2">
      <c r="A160083" s="1">
        <v>198911</v>
      </c>
      <c r="B160083" s="1" t="s">
        <v>159694</v>
      </c>
      <c r="C160083" s="1" t="s">
        <v>60</v>
      </c>
    </row>
    <row r="160084" spans="1:3" x14ac:dyDescent="0.2">
      <c r="A160084" s="1">
        <v>198912</v>
      </c>
      <c r="B160084" s="1" t="s">
        <v>159695</v>
      </c>
      <c r="C160084" s="1" t="s">
        <v>60</v>
      </c>
    </row>
    <row r="160085" spans="1:3" x14ac:dyDescent="0.2">
      <c r="A160085" s="1">
        <v>198913</v>
      </c>
      <c r="B160085" s="1" t="s">
        <v>159696</v>
      </c>
      <c r="C160085" s="1" t="s">
        <v>60</v>
      </c>
    </row>
    <row r="160086" spans="1:3" x14ac:dyDescent="0.2">
      <c r="A160086" s="1">
        <v>198914</v>
      </c>
      <c r="B160086" s="1" t="s">
        <v>159697</v>
      </c>
      <c r="C160086" s="1" t="s">
        <v>60</v>
      </c>
    </row>
    <row r="160087" spans="1:3" x14ac:dyDescent="0.2">
      <c r="A160087" s="1">
        <v>198915</v>
      </c>
      <c r="B160087" s="1" t="s">
        <v>159698</v>
      </c>
      <c r="C160087" s="1" t="s">
        <v>60</v>
      </c>
    </row>
    <row r="160088" spans="1:3" x14ac:dyDescent="0.2">
      <c r="A160088" s="1">
        <v>198916</v>
      </c>
      <c r="B160088" s="1" t="s">
        <v>159699</v>
      </c>
      <c r="C160088" s="1" t="s">
        <v>60</v>
      </c>
    </row>
    <row r="160089" spans="1:3" x14ac:dyDescent="0.2">
      <c r="A160089" s="1">
        <v>198917</v>
      </c>
      <c r="B160089" s="1" t="s">
        <v>159700</v>
      </c>
      <c r="C160089" s="1" t="s">
        <v>60</v>
      </c>
    </row>
    <row r="160090" spans="1:3" x14ac:dyDescent="0.2">
      <c r="A160090" s="1">
        <v>198918</v>
      </c>
      <c r="B160090" s="1" t="s">
        <v>159701</v>
      </c>
      <c r="C160090" s="1" t="s">
        <v>60</v>
      </c>
    </row>
    <row r="160091" spans="1:3" x14ac:dyDescent="0.2">
      <c r="A160091" s="1">
        <v>198919</v>
      </c>
      <c r="B160091" s="1" t="s">
        <v>159703</v>
      </c>
      <c r="C160091" s="1" t="s">
        <v>60</v>
      </c>
    </row>
    <row r="160092" spans="1:3" x14ac:dyDescent="0.2">
      <c r="A160092" s="1">
        <v>198920</v>
      </c>
      <c r="B160092" s="1" t="s">
        <v>159704</v>
      </c>
      <c r="C160092" s="1" t="s">
        <v>60</v>
      </c>
    </row>
    <row r="160093" spans="1:3" x14ac:dyDescent="0.2">
      <c r="A160093" s="1">
        <v>198921</v>
      </c>
      <c r="B160093" s="1" t="s">
        <v>159705</v>
      </c>
      <c r="C160093" s="1" t="s">
        <v>60</v>
      </c>
    </row>
    <row r="160094" spans="1:3" x14ac:dyDescent="0.2">
      <c r="A160094" s="1">
        <v>198922</v>
      </c>
      <c r="B160094" s="1" t="s">
        <v>159706</v>
      </c>
      <c r="C160094" s="1" t="s">
        <v>60</v>
      </c>
    </row>
    <row r="160095" spans="1:3" x14ac:dyDescent="0.2">
      <c r="A160095" s="1">
        <v>198923</v>
      </c>
      <c r="B160095" s="1" t="s">
        <v>159552</v>
      </c>
      <c r="C160095" s="1" t="s">
        <v>60</v>
      </c>
    </row>
    <row r="160096" spans="1:3" x14ac:dyDescent="0.2">
      <c r="A160096" s="1">
        <v>198924</v>
      </c>
      <c r="B160096" s="1" t="s">
        <v>159560</v>
      </c>
      <c r="C160096" s="1" t="s">
        <v>60</v>
      </c>
    </row>
    <row r="160097" spans="1:3" x14ac:dyDescent="0.2">
      <c r="A160097" s="1">
        <v>198925</v>
      </c>
      <c r="B160097" s="1" t="s">
        <v>159707</v>
      </c>
      <c r="C160097" s="1" t="s">
        <v>60</v>
      </c>
    </row>
    <row r="160098" spans="1:3" x14ac:dyDescent="0.2">
      <c r="A160098" s="1">
        <v>198926</v>
      </c>
      <c r="B160098" s="1" t="s">
        <v>159708</v>
      </c>
      <c r="C160098" s="1" t="s">
        <v>60</v>
      </c>
    </row>
    <row r="160099" spans="1:3" x14ac:dyDescent="0.2">
      <c r="A160099" s="1">
        <v>198927</v>
      </c>
      <c r="B160099" s="1" t="s">
        <v>159709</v>
      </c>
      <c r="C160099" s="1" t="s">
        <v>60</v>
      </c>
    </row>
    <row r="160100" spans="1:3" x14ac:dyDescent="0.2">
      <c r="A160100" s="1">
        <v>198928</v>
      </c>
      <c r="B160100" s="1" t="s">
        <v>159710</v>
      </c>
      <c r="C160100" s="1" t="s">
        <v>60</v>
      </c>
    </row>
    <row r="160101" spans="1:3" x14ac:dyDescent="0.2">
      <c r="A160101" s="1">
        <v>198929</v>
      </c>
      <c r="B160101" s="1" t="s">
        <v>159668</v>
      </c>
      <c r="C160101" s="1" t="s">
        <v>60</v>
      </c>
    </row>
    <row r="160102" spans="1:3" x14ac:dyDescent="0.2">
      <c r="A160102" s="1">
        <v>198930</v>
      </c>
      <c r="B160102" s="1" t="s">
        <v>159711</v>
      </c>
      <c r="C160102" s="1" t="s">
        <v>60</v>
      </c>
    </row>
    <row r="160103" spans="1:3" x14ac:dyDescent="0.2">
      <c r="A160103" s="1">
        <v>198931</v>
      </c>
      <c r="B160103" s="1" t="s">
        <v>159712</v>
      </c>
      <c r="C160103" s="1" t="s">
        <v>60</v>
      </c>
    </row>
    <row r="160104" spans="1:3" x14ac:dyDescent="0.2">
      <c r="A160104" s="1">
        <v>198932</v>
      </c>
      <c r="B160104" s="1" t="s">
        <v>159713</v>
      </c>
      <c r="C160104" s="1" t="s">
        <v>60</v>
      </c>
    </row>
    <row r="160105" spans="1:3" x14ac:dyDescent="0.2">
      <c r="A160105" s="1">
        <v>198933</v>
      </c>
      <c r="B160105" s="1" t="s">
        <v>159714</v>
      </c>
      <c r="C160105" s="1" t="s">
        <v>60</v>
      </c>
    </row>
    <row r="160106" spans="1:3" x14ac:dyDescent="0.2">
      <c r="A160106" s="1">
        <v>198934</v>
      </c>
      <c r="B160106" s="1" t="s">
        <v>159715</v>
      </c>
      <c r="C160106" s="1" t="s">
        <v>60</v>
      </c>
    </row>
    <row r="160107" spans="1:3" x14ac:dyDescent="0.2">
      <c r="A160107" s="1">
        <v>198935</v>
      </c>
      <c r="B160107" s="1" t="s">
        <v>159716</v>
      </c>
      <c r="C160107" s="1" t="s">
        <v>60</v>
      </c>
    </row>
    <row r="160108" spans="1:3" x14ac:dyDescent="0.2">
      <c r="A160108" s="1">
        <v>198936</v>
      </c>
      <c r="B160108" s="1" t="s">
        <v>159717</v>
      </c>
      <c r="C160108" s="1" t="s">
        <v>60</v>
      </c>
    </row>
    <row r="160109" spans="1:3" x14ac:dyDescent="0.2">
      <c r="A160109" s="1">
        <v>198937</v>
      </c>
      <c r="B160109" s="1" t="s">
        <v>159718</v>
      </c>
      <c r="C160109" s="1" t="s">
        <v>60</v>
      </c>
    </row>
    <row r="160110" spans="1:3" x14ac:dyDescent="0.2">
      <c r="A160110" s="1">
        <v>198938</v>
      </c>
      <c r="B160110" s="1" t="s">
        <v>159719</v>
      </c>
      <c r="C160110" s="1" t="s">
        <v>60</v>
      </c>
    </row>
    <row r="160111" spans="1:3" x14ac:dyDescent="0.2">
      <c r="A160111" s="1">
        <v>198939</v>
      </c>
      <c r="B160111" s="1" t="s">
        <v>159721</v>
      </c>
      <c r="C160111" s="1" t="s">
        <v>60</v>
      </c>
    </row>
    <row r="160112" spans="1:3" x14ac:dyDescent="0.2">
      <c r="A160112" s="1">
        <v>198940</v>
      </c>
      <c r="B160112" s="1" t="s">
        <v>159722</v>
      </c>
      <c r="C160112" s="1" t="s">
        <v>60</v>
      </c>
    </row>
    <row r="160113" spans="1:3" x14ac:dyDescent="0.2">
      <c r="A160113" s="1">
        <v>198941</v>
      </c>
      <c r="B160113" s="1" t="s">
        <v>159724</v>
      </c>
      <c r="C160113" s="1" t="s">
        <v>60</v>
      </c>
    </row>
    <row r="160114" spans="1:3" x14ac:dyDescent="0.2">
      <c r="A160114" s="1">
        <v>198942</v>
      </c>
      <c r="B160114" s="1" t="s">
        <v>159725</v>
      </c>
      <c r="C160114" s="1" t="s">
        <v>60</v>
      </c>
    </row>
    <row r="160115" spans="1:3" x14ac:dyDescent="0.2">
      <c r="A160115" s="1">
        <v>198943</v>
      </c>
      <c r="B160115" s="1" t="s">
        <v>159726</v>
      </c>
      <c r="C160115" s="1" t="s">
        <v>60</v>
      </c>
    </row>
    <row r="160116" spans="1:3" x14ac:dyDescent="0.2">
      <c r="A160116" s="1">
        <v>198944</v>
      </c>
      <c r="B160116" s="1" t="s">
        <v>159727</v>
      </c>
      <c r="C160116" s="1" t="s">
        <v>60</v>
      </c>
    </row>
    <row r="160117" spans="1:3" x14ac:dyDescent="0.2">
      <c r="A160117" s="1">
        <v>198945</v>
      </c>
      <c r="B160117" s="1" t="s">
        <v>159728</v>
      </c>
      <c r="C160117" s="1" t="s">
        <v>60</v>
      </c>
    </row>
    <row r="160118" spans="1:3" x14ac:dyDescent="0.2">
      <c r="A160118" s="1">
        <v>198946</v>
      </c>
      <c r="B160118" s="1" t="s">
        <v>159730</v>
      </c>
      <c r="C160118" s="1" t="s">
        <v>60</v>
      </c>
    </row>
    <row r="160119" spans="1:3" x14ac:dyDescent="0.2">
      <c r="A160119" s="1">
        <v>198947</v>
      </c>
      <c r="B160119" s="1" t="s">
        <v>159732</v>
      </c>
      <c r="C160119" s="1" t="s">
        <v>60</v>
      </c>
    </row>
    <row r="160120" spans="1:3" x14ac:dyDescent="0.2">
      <c r="A160120" s="1">
        <v>198948</v>
      </c>
      <c r="B160120" s="1" t="s">
        <v>159733</v>
      </c>
      <c r="C160120" s="1" t="s">
        <v>60</v>
      </c>
    </row>
    <row r="160121" spans="1:3" x14ac:dyDescent="0.2">
      <c r="A160121" s="1">
        <v>198949</v>
      </c>
      <c r="B160121" s="1" t="s">
        <v>159734</v>
      </c>
      <c r="C160121" s="1" t="s">
        <v>60</v>
      </c>
    </row>
    <row r="160122" spans="1:3" x14ac:dyDescent="0.2">
      <c r="A160122" s="1">
        <v>198950</v>
      </c>
      <c r="B160122" s="1" t="s">
        <v>159735</v>
      </c>
      <c r="C160122" s="1" t="s">
        <v>60</v>
      </c>
    </row>
    <row r="160123" spans="1:3" x14ac:dyDescent="0.2">
      <c r="A160123" s="1">
        <v>198951</v>
      </c>
      <c r="B160123" s="1" t="s">
        <v>159736</v>
      </c>
      <c r="C160123" s="1" t="s">
        <v>60</v>
      </c>
    </row>
    <row r="160124" spans="1:3" x14ac:dyDescent="0.2">
      <c r="A160124" s="1">
        <v>198952</v>
      </c>
      <c r="B160124" s="1" t="s">
        <v>159727</v>
      </c>
      <c r="C160124" s="1" t="s">
        <v>60</v>
      </c>
    </row>
    <row r="160125" spans="1:3" x14ac:dyDescent="0.2">
      <c r="A160125" s="1">
        <v>198953</v>
      </c>
      <c r="B160125" s="1" t="s">
        <v>159737</v>
      </c>
      <c r="C160125" s="1" t="s">
        <v>60</v>
      </c>
    </row>
    <row r="160126" spans="1:3" x14ac:dyDescent="0.2">
      <c r="A160126" s="1">
        <v>198954</v>
      </c>
      <c r="B160126" s="1" t="s">
        <v>159738</v>
      </c>
      <c r="C160126" s="1" t="s">
        <v>60</v>
      </c>
    </row>
    <row r="160127" spans="1:3" x14ac:dyDescent="0.2">
      <c r="A160127" s="1">
        <v>198955</v>
      </c>
      <c r="B160127" s="1" t="s">
        <v>159740</v>
      </c>
      <c r="C160127" s="1" t="s">
        <v>60</v>
      </c>
    </row>
    <row r="160128" spans="1:3" x14ac:dyDescent="0.2">
      <c r="A160128" s="1">
        <v>198956</v>
      </c>
      <c r="B160128" s="1" t="s">
        <v>159741</v>
      </c>
      <c r="C160128" s="1" t="s">
        <v>60</v>
      </c>
    </row>
    <row r="160129" spans="1:3" x14ac:dyDescent="0.2">
      <c r="A160129" s="1">
        <v>198957</v>
      </c>
      <c r="B160129" s="1" t="s">
        <v>159742</v>
      </c>
      <c r="C160129" s="1" t="s">
        <v>60</v>
      </c>
    </row>
    <row r="160130" spans="1:3" x14ac:dyDescent="0.2">
      <c r="A160130" s="1">
        <v>198958</v>
      </c>
      <c r="B160130" s="1" t="s">
        <v>159744</v>
      </c>
      <c r="C160130" s="1" t="s">
        <v>60</v>
      </c>
    </row>
    <row r="160131" spans="1:3" x14ac:dyDescent="0.2">
      <c r="A160131" s="1">
        <v>198959</v>
      </c>
      <c r="B160131" s="1" t="s">
        <v>159745</v>
      </c>
      <c r="C160131" s="1" t="s">
        <v>60</v>
      </c>
    </row>
    <row r="160132" spans="1:3" x14ac:dyDescent="0.2">
      <c r="A160132" s="1">
        <v>198960</v>
      </c>
      <c r="B160132" s="1" t="s">
        <v>159747</v>
      </c>
      <c r="C160132" s="1" t="s">
        <v>60</v>
      </c>
    </row>
    <row r="160133" spans="1:3" x14ac:dyDescent="0.2">
      <c r="A160133" s="1">
        <v>198961</v>
      </c>
      <c r="B160133" s="1" t="s">
        <v>159748</v>
      </c>
      <c r="C160133" s="1" t="s">
        <v>60</v>
      </c>
    </row>
    <row r="160134" spans="1:3" x14ac:dyDescent="0.2">
      <c r="A160134" s="1">
        <v>198962</v>
      </c>
      <c r="B160134" s="1" t="s">
        <v>159750</v>
      </c>
      <c r="C160134" s="1" t="s">
        <v>60</v>
      </c>
    </row>
    <row r="160135" spans="1:3" x14ac:dyDescent="0.2">
      <c r="A160135" s="1">
        <v>198963</v>
      </c>
      <c r="B160135" s="1" t="s">
        <v>159751</v>
      </c>
      <c r="C160135" s="1" t="s">
        <v>60</v>
      </c>
    </row>
    <row r="160136" spans="1:3" x14ac:dyDescent="0.2">
      <c r="A160136" s="1">
        <v>198964</v>
      </c>
      <c r="B160136" s="1" t="s">
        <v>159752</v>
      </c>
      <c r="C160136" s="1" t="s">
        <v>60</v>
      </c>
    </row>
    <row r="160137" spans="1:3" x14ac:dyDescent="0.2">
      <c r="A160137" s="1">
        <v>198965</v>
      </c>
      <c r="B160137" s="1" t="s">
        <v>159753</v>
      </c>
      <c r="C160137" s="1" t="s">
        <v>60</v>
      </c>
    </row>
    <row r="160138" spans="1:3" x14ac:dyDescent="0.2">
      <c r="A160138" s="1">
        <v>198966</v>
      </c>
      <c r="B160138" s="1" t="s">
        <v>159754</v>
      </c>
      <c r="C160138" s="1" t="s">
        <v>60</v>
      </c>
    </row>
    <row r="160139" spans="1:3" x14ac:dyDescent="0.2">
      <c r="A160139" s="1">
        <v>198967</v>
      </c>
      <c r="B160139" s="1" t="s">
        <v>159739</v>
      </c>
      <c r="C160139" s="1" t="s">
        <v>60</v>
      </c>
    </row>
    <row r="160140" spans="1:3" x14ac:dyDescent="0.2">
      <c r="A160140" s="1">
        <v>198968</v>
      </c>
      <c r="B160140" s="1" t="s">
        <v>159664</v>
      </c>
      <c r="C160140" s="1" t="s">
        <v>60</v>
      </c>
    </row>
    <row r="160141" spans="1:3" x14ac:dyDescent="0.2">
      <c r="A160141" s="1">
        <v>198969</v>
      </c>
      <c r="B160141" s="1" t="s">
        <v>159756</v>
      </c>
      <c r="C160141" s="1" t="s">
        <v>60</v>
      </c>
    </row>
    <row r="160142" spans="1:3" x14ac:dyDescent="0.2">
      <c r="A160142" s="1">
        <v>198970</v>
      </c>
      <c r="B160142" s="1" t="s">
        <v>159596</v>
      </c>
      <c r="C160142" s="1" t="s">
        <v>60</v>
      </c>
    </row>
    <row r="160143" spans="1:3" x14ac:dyDescent="0.2">
      <c r="A160143" s="1">
        <v>198971</v>
      </c>
      <c r="B160143" s="1" t="s">
        <v>159758</v>
      </c>
      <c r="C160143" s="1" t="s">
        <v>60</v>
      </c>
    </row>
    <row r="160144" spans="1:3" x14ac:dyDescent="0.2">
      <c r="A160144" s="1">
        <v>198972</v>
      </c>
      <c r="B160144" s="1" t="s">
        <v>159760</v>
      </c>
      <c r="C160144" s="1" t="s">
        <v>60</v>
      </c>
    </row>
    <row r="160145" spans="1:3" x14ac:dyDescent="0.2">
      <c r="A160145" s="1">
        <v>198973</v>
      </c>
      <c r="B160145" s="1" t="s">
        <v>159762</v>
      </c>
      <c r="C160145" s="1" t="s">
        <v>60</v>
      </c>
    </row>
    <row r="160146" spans="1:3" x14ac:dyDescent="0.2">
      <c r="A160146" s="1">
        <v>198974</v>
      </c>
      <c r="B160146" s="1" t="s">
        <v>159723</v>
      </c>
      <c r="C160146" s="1" t="s">
        <v>60</v>
      </c>
    </row>
    <row r="160147" spans="1:3" x14ac:dyDescent="0.2">
      <c r="A160147" s="1">
        <v>198975</v>
      </c>
      <c r="B160147" s="1" t="s">
        <v>159763</v>
      </c>
      <c r="C160147" s="1" t="s">
        <v>60</v>
      </c>
    </row>
    <row r="160148" spans="1:3" x14ac:dyDescent="0.2">
      <c r="A160148" s="1">
        <v>198976</v>
      </c>
      <c r="B160148" s="1" t="s">
        <v>159764</v>
      </c>
      <c r="C160148" s="1" t="s">
        <v>60</v>
      </c>
    </row>
    <row r="160149" spans="1:3" x14ac:dyDescent="0.2">
      <c r="A160149" s="1">
        <v>198977</v>
      </c>
      <c r="B160149" s="1" t="s">
        <v>159765</v>
      </c>
      <c r="C160149" s="1" t="s">
        <v>60</v>
      </c>
    </row>
    <row r="160150" spans="1:3" x14ac:dyDescent="0.2">
      <c r="A160150" s="1">
        <v>198978</v>
      </c>
      <c r="B160150" s="1" t="s">
        <v>159755</v>
      </c>
      <c r="C160150" s="1" t="s">
        <v>60</v>
      </c>
    </row>
    <row r="160151" spans="1:3" x14ac:dyDescent="0.2">
      <c r="A160151" s="1">
        <v>198979</v>
      </c>
      <c r="B160151" s="1" t="s">
        <v>159766</v>
      </c>
      <c r="C160151" s="1" t="s">
        <v>60</v>
      </c>
    </row>
    <row r="160152" spans="1:3" x14ac:dyDescent="0.2">
      <c r="A160152" s="1">
        <v>198980</v>
      </c>
      <c r="B160152" s="1" t="s">
        <v>159759</v>
      </c>
      <c r="C160152" s="1" t="s">
        <v>60</v>
      </c>
    </row>
    <row r="160153" spans="1:3" x14ac:dyDescent="0.2">
      <c r="A160153" s="1">
        <v>198981</v>
      </c>
      <c r="B160153" s="1" t="s">
        <v>159731</v>
      </c>
      <c r="C160153" s="1" t="s">
        <v>60</v>
      </c>
    </row>
    <row r="160154" spans="1:3" x14ac:dyDescent="0.2">
      <c r="A160154" s="1">
        <v>198982</v>
      </c>
      <c r="B160154" s="1" t="s">
        <v>159757</v>
      </c>
      <c r="C160154" s="1" t="s">
        <v>60</v>
      </c>
    </row>
    <row r="160155" spans="1:3" x14ac:dyDescent="0.2">
      <c r="A160155" s="1">
        <v>198983</v>
      </c>
      <c r="B160155" s="1" t="s">
        <v>159761</v>
      </c>
      <c r="C160155" s="1" t="s">
        <v>60</v>
      </c>
    </row>
    <row r="160156" spans="1:3" x14ac:dyDescent="0.2">
      <c r="A160156" s="1">
        <v>198984</v>
      </c>
      <c r="B160156" s="1" t="s">
        <v>159749</v>
      </c>
      <c r="C160156" s="1" t="s">
        <v>60</v>
      </c>
    </row>
    <row r="160157" spans="1:3" x14ac:dyDescent="0.2">
      <c r="A160157" s="1">
        <v>198985</v>
      </c>
      <c r="B160157" s="1" t="s">
        <v>159720</v>
      </c>
      <c r="C160157" s="1" t="s">
        <v>60</v>
      </c>
    </row>
    <row r="160158" spans="1:3" x14ac:dyDescent="0.2">
      <c r="A160158" s="1">
        <v>198986</v>
      </c>
      <c r="B160158" s="1" t="s">
        <v>159729</v>
      </c>
      <c r="C160158" s="1" t="s">
        <v>60</v>
      </c>
    </row>
    <row r="160159" spans="1:3" x14ac:dyDescent="0.2">
      <c r="A160159" s="1">
        <v>198987</v>
      </c>
      <c r="B160159" s="1" t="s">
        <v>159768</v>
      </c>
      <c r="C160159" s="1" t="s">
        <v>60</v>
      </c>
    </row>
    <row r="160160" spans="1:3" x14ac:dyDescent="0.2">
      <c r="A160160" s="1">
        <v>198988</v>
      </c>
      <c r="B160160" s="1" t="s">
        <v>159769</v>
      </c>
      <c r="C160160" s="1" t="s">
        <v>60</v>
      </c>
    </row>
    <row r="160161" spans="1:3" x14ac:dyDescent="0.2">
      <c r="A160161" s="1">
        <v>198989</v>
      </c>
      <c r="B160161" s="1" t="s">
        <v>159702</v>
      </c>
      <c r="C160161" s="1" t="s">
        <v>60</v>
      </c>
    </row>
    <row r="160162" spans="1:3" x14ac:dyDescent="0.2">
      <c r="A160162" s="1">
        <v>198990</v>
      </c>
      <c r="B160162" s="1" t="s">
        <v>159770</v>
      </c>
      <c r="C160162" s="1" t="s">
        <v>60</v>
      </c>
    </row>
    <row r="160163" spans="1:3" x14ac:dyDescent="0.2">
      <c r="A160163" s="1">
        <v>198991</v>
      </c>
      <c r="B160163" s="1" t="s">
        <v>159767</v>
      </c>
      <c r="C160163" s="1" t="s">
        <v>60</v>
      </c>
    </row>
    <row r="160164" spans="1:3" x14ac:dyDescent="0.2">
      <c r="A160164" s="1">
        <v>198992</v>
      </c>
      <c r="B160164" s="1" t="s">
        <v>159743</v>
      </c>
      <c r="C160164" s="1" t="s">
        <v>60</v>
      </c>
    </row>
    <row r="160165" spans="1:3" x14ac:dyDescent="0.2">
      <c r="A160165" s="1">
        <v>198993</v>
      </c>
      <c r="B160165" s="1" t="s">
        <v>159746</v>
      </c>
      <c r="C160165" s="1" t="s">
        <v>60</v>
      </c>
    </row>
    <row r="160166" spans="1:3" x14ac:dyDescent="0.2">
      <c r="A160166" s="1">
        <v>198994</v>
      </c>
      <c r="B160166" s="1" t="s">
        <v>159771</v>
      </c>
      <c r="C160166" s="1" t="s">
        <v>60</v>
      </c>
    </row>
    <row r="160167" spans="1:3" x14ac:dyDescent="0.2">
      <c r="A160167" s="1">
        <v>198995</v>
      </c>
      <c r="B160167" s="1" t="s">
        <v>159772</v>
      </c>
      <c r="C160167" s="1" t="s">
        <v>60</v>
      </c>
    </row>
    <row r="160168" spans="1:3" x14ac:dyDescent="0.2">
      <c r="A160168" s="1">
        <v>198996</v>
      </c>
      <c r="B160168" s="1" t="s">
        <v>159773</v>
      </c>
      <c r="C160168" s="1" t="s">
        <v>60</v>
      </c>
    </row>
    <row r="160169" spans="1:3" x14ac:dyDescent="0.2">
      <c r="A160169" s="1">
        <v>198998</v>
      </c>
      <c r="B160169" s="1" t="s">
        <v>159774</v>
      </c>
      <c r="C160169" s="1" t="s">
        <v>5</v>
      </c>
    </row>
    <row r="160170" spans="1:3" x14ac:dyDescent="0.2">
      <c r="A160170" s="1">
        <v>198999</v>
      </c>
      <c r="B160170" s="1" t="s">
        <v>159775</v>
      </c>
      <c r="C160170" s="1" t="s">
        <v>5</v>
      </c>
    </row>
    <row r="160171" spans="1:3" x14ac:dyDescent="0.2">
      <c r="A160171" s="1">
        <v>199000</v>
      </c>
      <c r="B160171" s="1" t="s">
        <v>159776</v>
      </c>
      <c r="C160171" s="1" t="s">
        <v>5</v>
      </c>
    </row>
    <row r="160172" spans="1:3" x14ac:dyDescent="0.2">
      <c r="A160172" s="1">
        <v>199001</v>
      </c>
      <c r="B160172" s="1" t="s">
        <v>159777</v>
      </c>
      <c r="C160172" s="1" t="s">
        <v>5</v>
      </c>
    </row>
    <row r="160173" spans="1:3" x14ac:dyDescent="0.2">
      <c r="A160173" s="1">
        <v>199002</v>
      </c>
      <c r="B160173" s="1" t="s">
        <v>159778</v>
      </c>
      <c r="C160173" s="1" t="s">
        <v>5</v>
      </c>
    </row>
    <row r="160174" spans="1:3" x14ac:dyDescent="0.2">
      <c r="A160174" s="1">
        <v>199003</v>
      </c>
      <c r="B160174" s="1" t="s">
        <v>159779</v>
      </c>
      <c r="C160174" s="1" t="s">
        <v>5</v>
      </c>
    </row>
    <row r="160175" spans="1:3" x14ac:dyDescent="0.2">
      <c r="A160175" s="1">
        <v>199004</v>
      </c>
      <c r="B160175" s="1" t="s">
        <v>159780</v>
      </c>
      <c r="C160175" s="1" t="s">
        <v>5</v>
      </c>
    </row>
    <row r="160176" spans="1:3" x14ac:dyDescent="0.2">
      <c r="A160176" s="1">
        <v>199005</v>
      </c>
      <c r="B160176" s="1" t="s">
        <v>159781</v>
      </c>
      <c r="C160176" s="1" t="s">
        <v>5</v>
      </c>
    </row>
    <row r="160177" spans="1:4" x14ac:dyDescent="0.2">
      <c r="A160177" s="1">
        <v>199006</v>
      </c>
      <c r="B160177" s="1" t="s">
        <v>159782</v>
      </c>
      <c r="C160177" s="1" t="s">
        <v>5</v>
      </c>
    </row>
    <row r="160178" spans="1:4" x14ac:dyDescent="0.2">
      <c r="A160178" s="1">
        <v>199007</v>
      </c>
      <c r="B160178" s="1" t="s">
        <v>159783</v>
      </c>
      <c r="C160178" s="1" t="s">
        <v>5</v>
      </c>
    </row>
    <row r="160179" spans="1:4" x14ac:dyDescent="0.2">
      <c r="A160179" s="1">
        <v>199009</v>
      </c>
      <c r="B160179" s="1" t="s">
        <v>159784</v>
      </c>
      <c r="C160179" s="1" t="s">
        <v>5</v>
      </c>
    </row>
    <row r="160180" spans="1:4" x14ac:dyDescent="0.2">
      <c r="A160180" s="1">
        <v>199010</v>
      </c>
      <c r="B160180" s="1" t="s">
        <v>159785</v>
      </c>
      <c r="C160180" s="1" t="s">
        <v>5</v>
      </c>
    </row>
    <row r="160181" spans="1:4" x14ac:dyDescent="0.2">
      <c r="A160181" s="1">
        <v>199012</v>
      </c>
      <c r="B160181" s="1" t="s">
        <v>159786</v>
      </c>
      <c r="C160181" s="1" t="s">
        <v>5</v>
      </c>
    </row>
    <row r="160182" spans="1:4" x14ac:dyDescent="0.2">
      <c r="A160182" s="1">
        <v>199013</v>
      </c>
      <c r="B160182" s="1" t="s">
        <v>159787</v>
      </c>
      <c r="C160182" t="s">
        <v>60</v>
      </c>
      <c r="D160182" s="1" t="s">
        <v>61</v>
      </c>
    </row>
    <row r="160183" spans="1:4" x14ac:dyDescent="0.2">
      <c r="A160183" s="1">
        <v>199014</v>
      </c>
      <c r="B160183" s="1" t="s">
        <v>159788</v>
      </c>
      <c r="C160183" s="1" t="s">
        <v>5</v>
      </c>
    </row>
    <row r="160184" spans="1:4" x14ac:dyDescent="0.2">
      <c r="A160184" s="1">
        <v>199015</v>
      </c>
      <c r="B160184" s="1" t="s">
        <v>159789</v>
      </c>
      <c r="C160184" s="1" t="s">
        <v>60</v>
      </c>
    </row>
    <row r="160185" spans="1:4" x14ac:dyDescent="0.2">
      <c r="A160185" s="1">
        <v>199016</v>
      </c>
      <c r="B160185" s="1" t="s">
        <v>159790</v>
      </c>
      <c r="C160185" s="1" t="s">
        <v>5</v>
      </c>
    </row>
    <row r="160186" spans="1:4" x14ac:dyDescent="0.2">
      <c r="A160186" s="1">
        <v>199017</v>
      </c>
      <c r="B160186" s="1" t="s">
        <v>159791</v>
      </c>
      <c r="C160186" s="1" t="s">
        <v>5</v>
      </c>
    </row>
    <row r="160187" spans="1:4" x14ac:dyDescent="0.2">
      <c r="A160187" s="1">
        <v>199018</v>
      </c>
      <c r="B160187" s="1" t="s">
        <v>159792</v>
      </c>
      <c r="C160187" s="1" t="s">
        <v>5</v>
      </c>
    </row>
    <row r="160188" spans="1:4" x14ac:dyDescent="0.2">
      <c r="A160188" s="1">
        <v>199019</v>
      </c>
      <c r="B160188" s="1" t="s">
        <v>159793</v>
      </c>
      <c r="C160188" s="1" t="s">
        <v>5</v>
      </c>
    </row>
    <row r="160189" spans="1:4" x14ac:dyDescent="0.2">
      <c r="A160189" s="1">
        <v>199020</v>
      </c>
      <c r="B160189" s="1" t="s">
        <v>159794</v>
      </c>
      <c r="C160189" s="1" t="s">
        <v>5</v>
      </c>
    </row>
    <row r="160190" spans="1:4" x14ac:dyDescent="0.2">
      <c r="A160190" s="1">
        <v>199022</v>
      </c>
      <c r="B160190" s="1" t="s">
        <v>159795</v>
      </c>
      <c r="C160190" s="1" t="s">
        <v>5</v>
      </c>
    </row>
    <row r="160191" spans="1:4" x14ac:dyDescent="0.2">
      <c r="A160191" s="1">
        <v>199024</v>
      </c>
      <c r="B160191" s="1" t="s">
        <v>159796</v>
      </c>
      <c r="C160191" s="1" t="s">
        <v>5</v>
      </c>
    </row>
    <row r="160192" spans="1:4" x14ac:dyDescent="0.2">
      <c r="A160192" s="1">
        <v>199025</v>
      </c>
      <c r="B160192" s="1" t="s">
        <v>159797</v>
      </c>
      <c r="C160192" s="1" t="s">
        <v>5</v>
      </c>
    </row>
    <row r="160193" spans="1:4" x14ac:dyDescent="0.2">
      <c r="A160193" s="1">
        <v>199028</v>
      </c>
      <c r="B160193" s="1" t="s">
        <v>159798</v>
      </c>
      <c r="C160193" s="1" t="s">
        <v>5</v>
      </c>
    </row>
    <row r="160194" spans="1:4" x14ac:dyDescent="0.2">
      <c r="A160194" s="1">
        <v>199029</v>
      </c>
      <c r="B160194" s="1" t="s">
        <v>159799</v>
      </c>
      <c r="C160194" s="1" t="s">
        <v>5</v>
      </c>
    </row>
    <row r="160195" spans="1:4" x14ac:dyDescent="0.2">
      <c r="A160195" s="1">
        <v>199030</v>
      </c>
      <c r="B160195" s="1" t="s">
        <v>159800</v>
      </c>
      <c r="C160195" s="1" t="s">
        <v>5</v>
      </c>
    </row>
    <row r="160196" spans="1:4" x14ac:dyDescent="0.2">
      <c r="A160196" s="1">
        <v>199031</v>
      </c>
      <c r="B160196" s="1" t="s">
        <v>159801</v>
      </c>
      <c r="C160196" s="1" t="s">
        <v>5</v>
      </c>
    </row>
    <row r="160197" spans="1:4" x14ac:dyDescent="0.2">
      <c r="A160197" s="1">
        <v>199032</v>
      </c>
      <c r="B160197" s="1" t="s">
        <v>159802</v>
      </c>
      <c r="C160197" s="1" t="s">
        <v>5</v>
      </c>
    </row>
    <row r="160198" spans="1:4" x14ac:dyDescent="0.2">
      <c r="A160198" s="1">
        <v>199034</v>
      </c>
      <c r="B160198" s="1" t="s">
        <v>159803</v>
      </c>
      <c r="C160198" t="s">
        <v>60</v>
      </c>
      <c r="D160198" s="1" t="s">
        <v>61</v>
      </c>
    </row>
    <row r="160199" spans="1:4" x14ac:dyDescent="0.2">
      <c r="A160199" s="1">
        <v>199035</v>
      </c>
      <c r="B160199" s="1" t="s">
        <v>159804</v>
      </c>
      <c r="C160199" s="1" t="s">
        <v>5</v>
      </c>
    </row>
    <row r="160200" spans="1:4" x14ac:dyDescent="0.2">
      <c r="A160200" s="1">
        <v>199036</v>
      </c>
      <c r="B160200" s="1" t="s">
        <v>159805</v>
      </c>
      <c r="C160200" s="1" t="s">
        <v>5</v>
      </c>
    </row>
    <row r="160201" spans="1:4" x14ac:dyDescent="0.2">
      <c r="A160201" s="1">
        <v>199037</v>
      </c>
      <c r="B160201" s="1" t="s">
        <v>159806</v>
      </c>
      <c r="C160201" s="1" t="s">
        <v>5</v>
      </c>
    </row>
    <row r="160202" spans="1:4" x14ac:dyDescent="0.2">
      <c r="A160202" s="1">
        <v>199041</v>
      </c>
      <c r="B160202" s="1" t="s">
        <v>159807</v>
      </c>
      <c r="C160202" s="1" t="s">
        <v>60</v>
      </c>
    </row>
    <row r="160203" spans="1:4" x14ac:dyDescent="0.2">
      <c r="A160203" s="1">
        <v>199043</v>
      </c>
      <c r="B160203" s="1" t="s">
        <v>159808</v>
      </c>
      <c r="C160203" s="1" t="s">
        <v>5</v>
      </c>
    </row>
    <row r="160204" spans="1:4" x14ac:dyDescent="0.2">
      <c r="A160204" s="1">
        <v>199044</v>
      </c>
      <c r="B160204" s="1" t="s">
        <v>159809</v>
      </c>
      <c r="C160204" s="1" t="s">
        <v>5</v>
      </c>
    </row>
    <row r="160205" spans="1:4" x14ac:dyDescent="0.2">
      <c r="A160205" s="1">
        <v>199045</v>
      </c>
      <c r="B160205" s="1" t="s">
        <v>159810</v>
      </c>
      <c r="C160205" s="1" t="s">
        <v>60</v>
      </c>
    </row>
    <row r="160206" spans="1:4" x14ac:dyDescent="0.2">
      <c r="A160206" s="1">
        <v>199046</v>
      </c>
      <c r="B160206" s="1" t="s">
        <v>159811</v>
      </c>
      <c r="C160206" s="1" t="s">
        <v>5</v>
      </c>
    </row>
    <row r="160207" spans="1:4" x14ac:dyDescent="0.2">
      <c r="A160207" s="1">
        <v>199048</v>
      </c>
      <c r="B160207" s="1" t="s">
        <v>159812</v>
      </c>
      <c r="C160207" s="1" t="s">
        <v>5</v>
      </c>
    </row>
    <row r="160208" spans="1:4" x14ac:dyDescent="0.2">
      <c r="A160208" s="1">
        <v>199050</v>
      </c>
      <c r="B160208" s="1" t="s">
        <v>159813</v>
      </c>
      <c r="C160208" s="1" t="s">
        <v>60</v>
      </c>
    </row>
    <row r="160209" spans="1:4" x14ac:dyDescent="0.2">
      <c r="A160209" s="1">
        <v>199053</v>
      </c>
      <c r="B160209" s="1" t="s">
        <v>159814</v>
      </c>
      <c r="C160209" s="1" t="s">
        <v>5</v>
      </c>
    </row>
    <row r="160210" spans="1:4" x14ac:dyDescent="0.2">
      <c r="A160210" s="1">
        <v>199054</v>
      </c>
      <c r="B160210" s="1" t="s">
        <v>159815</v>
      </c>
      <c r="C160210" s="1" t="s">
        <v>5</v>
      </c>
    </row>
    <row r="160211" spans="1:4" x14ac:dyDescent="0.2">
      <c r="A160211" s="1">
        <v>199055</v>
      </c>
      <c r="B160211" s="1" t="s">
        <v>159816</v>
      </c>
      <c r="C160211" s="1" t="s">
        <v>5</v>
      </c>
    </row>
    <row r="160212" spans="1:4" x14ac:dyDescent="0.2">
      <c r="A160212" s="1">
        <v>199056</v>
      </c>
      <c r="B160212" s="1" t="s">
        <v>159817</v>
      </c>
      <c r="C160212" s="1" t="s">
        <v>5</v>
      </c>
    </row>
    <row r="160213" spans="1:4" x14ac:dyDescent="0.2">
      <c r="A160213" s="1">
        <v>199057</v>
      </c>
      <c r="B160213" s="1" t="s">
        <v>159818</v>
      </c>
      <c r="C160213" s="1" t="s">
        <v>5</v>
      </c>
    </row>
    <row r="160214" spans="1:4" x14ac:dyDescent="0.2">
      <c r="A160214" s="1">
        <v>199058</v>
      </c>
      <c r="B160214" s="1" t="s">
        <v>159819</v>
      </c>
      <c r="C160214" s="1" t="s">
        <v>5</v>
      </c>
    </row>
    <row r="160215" spans="1:4" x14ac:dyDescent="0.2">
      <c r="A160215" s="1">
        <v>199059</v>
      </c>
      <c r="B160215" s="1" t="s">
        <v>159820</v>
      </c>
      <c r="C160215" s="1" t="s">
        <v>5</v>
      </c>
    </row>
    <row r="160216" spans="1:4" x14ac:dyDescent="0.2">
      <c r="A160216" s="1">
        <v>199062</v>
      </c>
      <c r="B160216" s="1" t="s">
        <v>159821</v>
      </c>
      <c r="C160216" s="1" t="s">
        <v>5</v>
      </c>
    </row>
    <row r="160217" spans="1:4" x14ac:dyDescent="0.2">
      <c r="A160217" s="1">
        <v>199064</v>
      </c>
      <c r="B160217" s="1" t="s">
        <v>159822</v>
      </c>
      <c r="C160217" s="1" t="s">
        <v>60</v>
      </c>
    </row>
    <row r="160218" spans="1:4" x14ac:dyDescent="0.2">
      <c r="A160218" s="1">
        <v>199066</v>
      </c>
      <c r="B160218" s="1" t="s">
        <v>159823</v>
      </c>
      <c r="C160218" s="1" t="s">
        <v>5</v>
      </c>
    </row>
    <row r="160219" spans="1:4" x14ac:dyDescent="0.2">
      <c r="A160219" s="1">
        <v>199067</v>
      </c>
      <c r="B160219" s="1" t="s">
        <v>159824</v>
      </c>
      <c r="C160219" s="1" t="s">
        <v>5</v>
      </c>
    </row>
    <row r="160220" spans="1:4" x14ac:dyDescent="0.2">
      <c r="A160220" s="1">
        <v>199068</v>
      </c>
      <c r="B160220" s="1" t="s">
        <v>159825</v>
      </c>
      <c r="C160220" s="1" t="s">
        <v>5</v>
      </c>
    </row>
    <row r="160221" spans="1:4" x14ac:dyDescent="0.2">
      <c r="A160221" s="1">
        <v>199069</v>
      </c>
      <c r="B160221" s="1" t="s">
        <v>159826</v>
      </c>
      <c r="C160221" s="1" t="s">
        <v>5</v>
      </c>
    </row>
    <row r="160222" spans="1:4" x14ac:dyDescent="0.2">
      <c r="A160222" s="1">
        <v>199070</v>
      </c>
      <c r="B160222" s="1" t="s">
        <v>159827</v>
      </c>
      <c r="C160222" s="1" t="s">
        <v>5</v>
      </c>
    </row>
    <row r="160223" spans="1:4" x14ac:dyDescent="0.2">
      <c r="A160223" s="1">
        <v>199071</v>
      </c>
      <c r="B160223" s="1" t="s">
        <v>159828</v>
      </c>
      <c r="C160223" s="1" t="s">
        <v>5</v>
      </c>
    </row>
    <row r="160224" spans="1:4" x14ac:dyDescent="0.2">
      <c r="A160224" s="1">
        <v>199072</v>
      </c>
      <c r="B160224" s="1" t="s">
        <v>159829</v>
      </c>
      <c r="C160224" t="s">
        <v>60</v>
      </c>
      <c r="D160224" s="1" t="s">
        <v>61</v>
      </c>
    </row>
    <row r="160225" spans="1:4" x14ac:dyDescent="0.2">
      <c r="A160225" s="1">
        <v>199073</v>
      </c>
      <c r="B160225" s="1" t="s">
        <v>159830</v>
      </c>
      <c r="C160225" s="1" t="s">
        <v>5</v>
      </c>
    </row>
    <row r="160226" spans="1:4" x14ac:dyDescent="0.2">
      <c r="A160226" s="1">
        <v>199074</v>
      </c>
      <c r="B160226" s="1" t="s">
        <v>159831</v>
      </c>
      <c r="C160226" s="1" t="s">
        <v>60</v>
      </c>
    </row>
    <row r="160227" spans="1:4" x14ac:dyDescent="0.2">
      <c r="A160227" s="1">
        <v>199075</v>
      </c>
      <c r="B160227" s="1" t="s">
        <v>159832</v>
      </c>
      <c r="C160227" s="1" t="s">
        <v>60</v>
      </c>
    </row>
    <row r="160228" spans="1:4" x14ac:dyDescent="0.2">
      <c r="A160228" s="1">
        <v>199076</v>
      </c>
      <c r="B160228" s="1" t="s">
        <v>159833</v>
      </c>
      <c r="C160228" s="1" t="s">
        <v>5</v>
      </c>
    </row>
    <row r="160229" spans="1:4" x14ac:dyDescent="0.2">
      <c r="A160229" s="1">
        <v>199077</v>
      </c>
      <c r="B160229" s="1" t="s">
        <v>159834</v>
      </c>
      <c r="C160229" s="1" t="s">
        <v>5</v>
      </c>
    </row>
    <row r="160230" spans="1:4" x14ac:dyDescent="0.2">
      <c r="A160230" s="1">
        <v>199079</v>
      </c>
      <c r="B160230" s="1" t="s">
        <v>159835</v>
      </c>
      <c r="C160230" s="1" t="s">
        <v>5</v>
      </c>
    </row>
    <row r="160231" spans="1:4" x14ac:dyDescent="0.2">
      <c r="A160231" s="1">
        <v>199081</v>
      </c>
      <c r="B160231" s="1" t="s">
        <v>159836</v>
      </c>
      <c r="C160231" s="1" t="s">
        <v>5</v>
      </c>
    </row>
    <row r="160232" spans="1:4" x14ac:dyDescent="0.2">
      <c r="A160232" s="1">
        <v>199082</v>
      </c>
      <c r="B160232" s="1" t="s">
        <v>159837</v>
      </c>
      <c r="C160232" s="1" t="s">
        <v>5</v>
      </c>
    </row>
    <row r="160233" spans="1:4" x14ac:dyDescent="0.2">
      <c r="A160233" s="1">
        <v>199083</v>
      </c>
      <c r="B160233" s="1" t="s">
        <v>159838</v>
      </c>
      <c r="C160233" s="1" t="s">
        <v>5</v>
      </c>
    </row>
    <row r="160234" spans="1:4" x14ac:dyDescent="0.2">
      <c r="A160234" s="1">
        <v>199084</v>
      </c>
      <c r="B160234" s="1" t="s">
        <v>159839</v>
      </c>
      <c r="C160234" s="1" t="s">
        <v>5</v>
      </c>
    </row>
    <row r="160235" spans="1:4" x14ac:dyDescent="0.2">
      <c r="A160235" s="1">
        <v>199085</v>
      </c>
      <c r="B160235" s="1" t="s">
        <v>159840</v>
      </c>
      <c r="C160235" s="1" t="s">
        <v>5</v>
      </c>
    </row>
    <row r="160236" spans="1:4" x14ac:dyDescent="0.2">
      <c r="A160236" s="1">
        <v>199086</v>
      </c>
      <c r="B160236" s="1" t="s">
        <v>159841</v>
      </c>
      <c r="C160236" t="s">
        <v>60</v>
      </c>
      <c r="D160236" s="1" t="s">
        <v>61</v>
      </c>
    </row>
    <row r="160237" spans="1:4" x14ac:dyDescent="0.2">
      <c r="A160237" s="1">
        <v>199087</v>
      </c>
      <c r="B160237" s="1" t="s">
        <v>159842</v>
      </c>
      <c r="C160237" s="1" t="s">
        <v>60</v>
      </c>
    </row>
    <row r="160238" spans="1:4" x14ac:dyDescent="0.2">
      <c r="A160238" s="1">
        <v>199089</v>
      </c>
      <c r="B160238" s="1" t="s">
        <v>159843</v>
      </c>
      <c r="C160238" s="1" t="s">
        <v>5</v>
      </c>
    </row>
    <row r="160239" spans="1:4" x14ac:dyDescent="0.2">
      <c r="A160239" s="1">
        <v>199090</v>
      </c>
      <c r="B160239" s="1" t="s">
        <v>159844</v>
      </c>
      <c r="C160239" s="1" t="s">
        <v>60</v>
      </c>
    </row>
    <row r="160240" spans="1:4" x14ac:dyDescent="0.2">
      <c r="A160240" s="1">
        <v>199091</v>
      </c>
      <c r="B160240" s="1" t="s">
        <v>159845</v>
      </c>
      <c r="C160240" s="1" t="s">
        <v>60</v>
      </c>
    </row>
    <row r="160241" spans="1:4" x14ac:dyDescent="0.2">
      <c r="A160241" s="1">
        <v>199092</v>
      </c>
      <c r="B160241" s="1" t="s">
        <v>159846</v>
      </c>
      <c r="C160241" s="1" t="s">
        <v>60</v>
      </c>
    </row>
    <row r="160242" spans="1:4" x14ac:dyDescent="0.2">
      <c r="A160242" s="1">
        <v>199093</v>
      </c>
      <c r="B160242" s="1" t="s">
        <v>159847</v>
      </c>
      <c r="C160242" t="s">
        <v>60</v>
      </c>
      <c r="D160242" s="1" t="s">
        <v>61</v>
      </c>
    </row>
    <row r="160243" spans="1:4" x14ac:dyDescent="0.2">
      <c r="A160243" s="1">
        <v>199095</v>
      </c>
      <c r="B160243" s="1" t="s">
        <v>159848</v>
      </c>
      <c r="C160243" s="1" t="s">
        <v>5</v>
      </c>
    </row>
    <row r="160244" spans="1:4" x14ac:dyDescent="0.2">
      <c r="A160244" s="1">
        <v>199096</v>
      </c>
      <c r="B160244" s="1" t="s">
        <v>159849</v>
      </c>
      <c r="C160244" s="1" t="s">
        <v>5</v>
      </c>
    </row>
    <row r="160245" spans="1:4" x14ac:dyDescent="0.2">
      <c r="A160245" s="1">
        <v>199097</v>
      </c>
      <c r="B160245" s="1" t="s">
        <v>159850</v>
      </c>
      <c r="C160245" s="1" t="s">
        <v>5</v>
      </c>
    </row>
    <row r="160246" spans="1:4" x14ac:dyDescent="0.2">
      <c r="A160246" s="1">
        <v>199098</v>
      </c>
      <c r="B160246" s="1" t="s">
        <v>159851</v>
      </c>
      <c r="C160246" t="s">
        <v>60</v>
      </c>
      <c r="D160246" s="1" t="s">
        <v>61</v>
      </c>
    </row>
    <row r="160247" spans="1:4" x14ac:dyDescent="0.2">
      <c r="A160247" s="1">
        <v>199100</v>
      </c>
      <c r="B160247" s="1" t="s">
        <v>159852</v>
      </c>
      <c r="C160247" s="1" t="s">
        <v>5</v>
      </c>
    </row>
    <row r="160248" spans="1:4" x14ac:dyDescent="0.2">
      <c r="A160248" s="1">
        <v>199101</v>
      </c>
      <c r="B160248" s="1" t="s">
        <v>159853</v>
      </c>
      <c r="C160248" s="1" t="s">
        <v>5</v>
      </c>
    </row>
    <row r="160249" spans="1:4" x14ac:dyDescent="0.2">
      <c r="A160249" s="1">
        <v>199103</v>
      </c>
      <c r="B160249" s="1" t="s">
        <v>159854</v>
      </c>
      <c r="C160249" t="s">
        <v>60</v>
      </c>
      <c r="D160249" s="1" t="s">
        <v>61</v>
      </c>
    </row>
    <row r="160250" spans="1:4" x14ac:dyDescent="0.2">
      <c r="A160250" s="1">
        <v>199104</v>
      </c>
      <c r="B160250" s="1" t="s">
        <v>159855</v>
      </c>
      <c r="C160250" t="s">
        <v>60</v>
      </c>
      <c r="D160250" s="1" t="s">
        <v>61</v>
      </c>
    </row>
    <row r="160251" spans="1:4" x14ac:dyDescent="0.2">
      <c r="A160251" s="1">
        <v>199105</v>
      </c>
      <c r="B160251" s="1" t="s">
        <v>159856</v>
      </c>
      <c r="C160251" s="1" t="s">
        <v>5</v>
      </c>
    </row>
    <row r="160252" spans="1:4" x14ac:dyDescent="0.2">
      <c r="A160252" s="1">
        <v>199108</v>
      </c>
      <c r="B160252" s="1" t="s">
        <v>159857</v>
      </c>
      <c r="C160252" s="1" t="s">
        <v>5</v>
      </c>
    </row>
    <row r="160253" spans="1:4" x14ac:dyDescent="0.2">
      <c r="A160253" s="1">
        <v>199109</v>
      </c>
      <c r="B160253" s="1" t="s">
        <v>159858</v>
      </c>
      <c r="C160253" s="1" t="s">
        <v>5</v>
      </c>
    </row>
    <row r="160254" spans="1:4" x14ac:dyDescent="0.2">
      <c r="A160254" s="1">
        <v>199111</v>
      </c>
      <c r="B160254" s="1" t="s">
        <v>159859</v>
      </c>
      <c r="C160254" s="1" t="s">
        <v>5</v>
      </c>
    </row>
    <row r="160255" spans="1:4" x14ac:dyDescent="0.2">
      <c r="A160255" s="1">
        <v>199112</v>
      </c>
      <c r="B160255" s="1" t="s">
        <v>159860</v>
      </c>
      <c r="C160255" s="1" t="s">
        <v>5</v>
      </c>
    </row>
    <row r="160256" spans="1:4" x14ac:dyDescent="0.2">
      <c r="A160256" s="1">
        <v>199113</v>
      </c>
      <c r="B160256" s="1" t="s">
        <v>159861</v>
      </c>
      <c r="C160256" s="1" t="s">
        <v>5</v>
      </c>
    </row>
    <row r="160257" spans="1:4" x14ac:dyDescent="0.2">
      <c r="A160257" s="1">
        <v>199114</v>
      </c>
      <c r="B160257" s="1" t="s">
        <v>159862</v>
      </c>
      <c r="C160257" s="1" t="s">
        <v>5</v>
      </c>
    </row>
    <row r="160258" spans="1:4" x14ac:dyDescent="0.2">
      <c r="A160258" s="1">
        <v>199115</v>
      </c>
      <c r="B160258" s="1" t="s">
        <v>159863</v>
      </c>
      <c r="C160258" s="1" t="s">
        <v>5</v>
      </c>
    </row>
    <row r="160259" spans="1:4" x14ac:dyDescent="0.2">
      <c r="A160259" s="1">
        <v>199116</v>
      </c>
      <c r="B160259" s="1" t="s">
        <v>159864</v>
      </c>
      <c r="C160259" s="1" t="s">
        <v>5</v>
      </c>
    </row>
    <row r="160260" spans="1:4" x14ac:dyDescent="0.2">
      <c r="A160260" s="1">
        <v>199117</v>
      </c>
      <c r="B160260" s="1" t="s">
        <v>159865</v>
      </c>
      <c r="C160260" s="1" t="s">
        <v>5</v>
      </c>
    </row>
    <row r="160261" spans="1:4" x14ac:dyDescent="0.2">
      <c r="A160261" s="1">
        <v>199118</v>
      </c>
      <c r="B160261" s="1" t="s">
        <v>159866</v>
      </c>
      <c r="C160261" s="1" t="s">
        <v>5</v>
      </c>
    </row>
    <row r="160262" spans="1:4" x14ac:dyDescent="0.2">
      <c r="A160262" s="1">
        <v>199119</v>
      </c>
      <c r="B160262" s="1" t="s">
        <v>159867</v>
      </c>
      <c r="C160262" s="1" t="s">
        <v>5</v>
      </c>
    </row>
    <row r="160263" spans="1:4" x14ac:dyDescent="0.2">
      <c r="A160263" s="1">
        <v>199123</v>
      </c>
      <c r="B160263" s="1" t="s">
        <v>159868</v>
      </c>
      <c r="C160263" s="1" t="s">
        <v>5</v>
      </c>
    </row>
    <row r="160264" spans="1:4" x14ac:dyDescent="0.2">
      <c r="A160264" s="1">
        <v>199124</v>
      </c>
      <c r="B160264" s="1" t="s">
        <v>159869</v>
      </c>
      <c r="C160264" s="1" t="s">
        <v>5</v>
      </c>
    </row>
    <row r="160265" spans="1:4" x14ac:dyDescent="0.2">
      <c r="A160265" s="1">
        <v>199127</v>
      </c>
      <c r="B160265" s="1" t="s">
        <v>159870</v>
      </c>
      <c r="C160265" s="1" t="s">
        <v>5</v>
      </c>
    </row>
    <row r="160266" spans="1:4" x14ac:dyDescent="0.2">
      <c r="A160266" s="1">
        <v>199129</v>
      </c>
      <c r="B160266" s="1" t="s">
        <v>159871</v>
      </c>
      <c r="C160266" s="1" t="s">
        <v>5</v>
      </c>
    </row>
    <row r="160267" spans="1:4" x14ac:dyDescent="0.2">
      <c r="A160267" s="1">
        <v>199130</v>
      </c>
      <c r="B160267" s="1" t="s">
        <v>159872</v>
      </c>
      <c r="C160267" t="s">
        <v>60</v>
      </c>
      <c r="D160267" s="1" t="s">
        <v>61</v>
      </c>
    </row>
    <row r="160268" spans="1:4" x14ac:dyDescent="0.2">
      <c r="A160268" s="1">
        <v>199131</v>
      </c>
      <c r="B160268" s="1" t="s">
        <v>159873</v>
      </c>
      <c r="C160268" s="1" t="s">
        <v>5</v>
      </c>
    </row>
    <row r="160269" spans="1:4" x14ac:dyDescent="0.2">
      <c r="A160269" s="1">
        <v>199135</v>
      </c>
      <c r="B160269" s="1" t="s">
        <v>159874</v>
      </c>
      <c r="C160269" s="1" t="s">
        <v>307</v>
      </c>
    </row>
    <row r="160270" spans="1:4" x14ac:dyDescent="0.2">
      <c r="A160270" s="1">
        <v>199136</v>
      </c>
      <c r="B160270" s="1" t="s">
        <v>159875</v>
      </c>
      <c r="C160270" s="1" t="s">
        <v>5</v>
      </c>
    </row>
    <row r="160271" spans="1:4" x14ac:dyDescent="0.2">
      <c r="A160271" s="1">
        <v>199139</v>
      </c>
      <c r="B160271" s="1" t="s">
        <v>159876</v>
      </c>
      <c r="C160271" s="1" t="s">
        <v>5</v>
      </c>
    </row>
    <row r="160272" spans="1:4" x14ac:dyDescent="0.2">
      <c r="A160272" s="1">
        <v>199140</v>
      </c>
      <c r="B160272" s="1" t="s">
        <v>159877</v>
      </c>
      <c r="C160272" s="1" t="s">
        <v>5</v>
      </c>
    </row>
    <row r="160273" spans="1:4" x14ac:dyDescent="0.2">
      <c r="A160273" s="1">
        <v>199141</v>
      </c>
      <c r="B160273" s="1" t="s">
        <v>159878</v>
      </c>
      <c r="C160273" s="1" t="s">
        <v>5</v>
      </c>
    </row>
    <row r="160274" spans="1:4" x14ac:dyDescent="0.2">
      <c r="A160274" s="1">
        <v>199142</v>
      </c>
      <c r="B160274" s="1" t="s">
        <v>159879</v>
      </c>
      <c r="C160274" s="1" t="s">
        <v>5</v>
      </c>
    </row>
    <row r="160275" spans="1:4" x14ac:dyDescent="0.2">
      <c r="A160275" s="1">
        <v>199143</v>
      </c>
      <c r="B160275" s="1" t="s">
        <v>159880</v>
      </c>
      <c r="C160275" s="1" t="s">
        <v>5</v>
      </c>
    </row>
    <row r="160276" spans="1:4" x14ac:dyDescent="0.2">
      <c r="A160276" s="1">
        <v>199146</v>
      </c>
      <c r="B160276" s="1" t="s">
        <v>159881</v>
      </c>
      <c r="C160276" s="1" t="s">
        <v>5</v>
      </c>
    </row>
    <row r="160277" spans="1:4" x14ac:dyDescent="0.2">
      <c r="A160277" s="1">
        <v>199147</v>
      </c>
      <c r="B160277" s="1" t="s">
        <v>159882</v>
      </c>
      <c r="C160277" t="s">
        <v>60</v>
      </c>
      <c r="D160277" s="1" t="s">
        <v>61</v>
      </c>
    </row>
    <row r="160278" spans="1:4" x14ac:dyDescent="0.2">
      <c r="A160278" s="1">
        <v>199150</v>
      </c>
      <c r="B160278" s="1" t="s">
        <v>159883</v>
      </c>
      <c r="C160278" s="1" t="s">
        <v>5</v>
      </c>
    </row>
    <row r="160279" spans="1:4" x14ac:dyDescent="0.2">
      <c r="A160279" s="1">
        <v>199151</v>
      </c>
      <c r="B160279" s="1" t="s">
        <v>159884</v>
      </c>
      <c r="C160279" s="1" t="s">
        <v>5</v>
      </c>
    </row>
    <row r="160280" spans="1:4" x14ac:dyDescent="0.2">
      <c r="A160280" s="1">
        <v>199153</v>
      </c>
      <c r="B160280" s="1" t="s">
        <v>159885</v>
      </c>
      <c r="C160280" s="1" t="s">
        <v>60</v>
      </c>
    </row>
    <row r="160281" spans="1:4" x14ac:dyDescent="0.2">
      <c r="A160281" s="1">
        <v>199155</v>
      </c>
      <c r="B160281" s="1" t="s">
        <v>159886</v>
      </c>
      <c r="C160281" s="1" t="s">
        <v>5</v>
      </c>
    </row>
    <row r="160282" spans="1:4" x14ac:dyDescent="0.2">
      <c r="A160282" s="1">
        <v>199156</v>
      </c>
      <c r="B160282" s="1" t="s">
        <v>159887</v>
      </c>
      <c r="C160282" s="1" t="s">
        <v>5</v>
      </c>
    </row>
    <row r="160283" spans="1:4" x14ac:dyDescent="0.2">
      <c r="A160283" s="1">
        <v>199157</v>
      </c>
      <c r="B160283" s="1" t="s">
        <v>159888</v>
      </c>
      <c r="C160283" s="1" t="s">
        <v>5</v>
      </c>
    </row>
    <row r="160284" spans="1:4" x14ac:dyDescent="0.2">
      <c r="A160284" s="1">
        <v>199159</v>
      </c>
      <c r="B160284" s="1" t="s">
        <v>159889</v>
      </c>
      <c r="C160284" s="1" t="s">
        <v>60</v>
      </c>
    </row>
    <row r="160285" spans="1:4" x14ac:dyDescent="0.2">
      <c r="A160285" s="1">
        <v>199161</v>
      </c>
      <c r="B160285" s="1" t="s">
        <v>159890</v>
      </c>
      <c r="C160285" s="1" t="s">
        <v>5</v>
      </c>
    </row>
    <row r="160286" spans="1:4" x14ac:dyDescent="0.2">
      <c r="A160286" s="1">
        <v>199162</v>
      </c>
      <c r="B160286" s="1" t="s">
        <v>159891</v>
      </c>
      <c r="C160286" s="1" t="s">
        <v>5</v>
      </c>
    </row>
    <row r="160287" spans="1:4" x14ac:dyDescent="0.2">
      <c r="A160287" s="1">
        <v>199163</v>
      </c>
      <c r="B160287" s="1" t="s">
        <v>159892</v>
      </c>
      <c r="C160287" s="1" t="s">
        <v>5</v>
      </c>
    </row>
    <row r="160288" spans="1:4" x14ac:dyDescent="0.2">
      <c r="A160288" s="1">
        <v>199164</v>
      </c>
      <c r="B160288" s="1" t="s">
        <v>159893</v>
      </c>
      <c r="C160288" s="1" t="s">
        <v>5</v>
      </c>
    </row>
    <row r="160289" spans="1:3" x14ac:dyDescent="0.2">
      <c r="A160289" s="1">
        <v>199165</v>
      </c>
      <c r="B160289" s="1" t="s">
        <v>159894</v>
      </c>
      <c r="C160289" s="1" t="s">
        <v>60</v>
      </c>
    </row>
    <row r="160290" spans="1:3" x14ac:dyDescent="0.2">
      <c r="A160290" s="1">
        <v>199169</v>
      </c>
      <c r="B160290" s="1" t="s">
        <v>159895</v>
      </c>
      <c r="C160290" s="1" t="s">
        <v>5</v>
      </c>
    </row>
    <row r="160291" spans="1:3" x14ac:dyDescent="0.2">
      <c r="A160291" s="1">
        <v>199172</v>
      </c>
      <c r="B160291" s="1" t="s">
        <v>159896</v>
      </c>
      <c r="C160291" s="1" t="s">
        <v>5</v>
      </c>
    </row>
    <row r="160292" spans="1:3" x14ac:dyDescent="0.2">
      <c r="A160292" s="1">
        <v>199174</v>
      </c>
      <c r="B160292" s="1" t="s">
        <v>159897</v>
      </c>
      <c r="C160292" s="1" t="s">
        <v>60</v>
      </c>
    </row>
    <row r="160293" spans="1:3" x14ac:dyDescent="0.2">
      <c r="A160293" s="1">
        <v>199175</v>
      </c>
      <c r="B160293" s="1" t="s">
        <v>159898</v>
      </c>
      <c r="C160293" s="1" t="s">
        <v>60</v>
      </c>
    </row>
    <row r="160294" spans="1:3" x14ac:dyDescent="0.2">
      <c r="A160294" s="1">
        <v>199177</v>
      </c>
      <c r="B160294" s="1" t="s">
        <v>159899</v>
      </c>
      <c r="C160294" s="1" t="s">
        <v>60</v>
      </c>
    </row>
    <row r="160295" spans="1:3" x14ac:dyDescent="0.2">
      <c r="A160295" s="1">
        <v>199178</v>
      </c>
      <c r="B160295" s="1" t="s">
        <v>159900</v>
      </c>
      <c r="C160295" s="1" t="s">
        <v>60</v>
      </c>
    </row>
    <row r="160296" spans="1:3" x14ac:dyDescent="0.2">
      <c r="A160296" s="1">
        <v>199180</v>
      </c>
      <c r="B160296" s="1" t="s">
        <v>159901</v>
      </c>
      <c r="C160296" s="1" t="s">
        <v>60</v>
      </c>
    </row>
    <row r="160297" spans="1:3" x14ac:dyDescent="0.2">
      <c r="A160297" s="1">
        <v>199181</v>
      </c>
      <c r="B160297" s="1" t="s">
        <v>159902</v>
      </c>
      <c r="C160297" s="1" t="s">
        <v>60</v>
      </c>
    </row>
    <row r="160298" spans="1:3" x14ac:dyDescent="0.2">
      <c r="A160298" s="1">
        <v>199182</v>
      </c>
      <c r="B160298" s="1" t="s">
        <v>159903</v>
      </c>
      <c r="C160298" s="1" t="s">
        <v>60</v>
      </c>
    </row>
    <row r="160299" spans="1:3" x14ac:dyDescent="0.2">
      <c r="A160299" s="1">
        <v>199185</v>
      </c>
      <c r="B160299" s="1" t="s">
        <v>159904</v>
      </c>
      <c r="C160299" s="1" t="s">
        <v>5</v>
      </c>
    </row>
    <row r="160300" spans="1:3" x14ac:dyDescent="0.2">
      <c r="A160300" s="1">
        <v>199186</v>
      </c>
      <c r="B160300" s="1" t="s">
        <v>159905</v>
      </c>
      <c r="C160300" s="1" t="s">
        <v>5</v>
      </c>
    </row>
    <row r="160301" spans="1:3" x14ac:dyDescent="0.2">
      <c r="A160301" s="1">
        <v>199188</v>
      </c>
      <c r="B160301" s="1" t="s">
        <v>159906</v>
      </c>
      <c r="C160301" s="1" t="s">
        <v>60</v>
      </c>
    </row>
    <row r="160302" spans="1:3" x14ac:dyDescent="0.2">
      <c r="A160302" s="1">
        <v>199189</v>
      </c>
      <c r="B160302" s="1" t="s">
        <v>159907</v>
      </c>
      <c r="C160302" s="1" t="s">
        <v>5</v>
      </c>
    </row>
    <row r="160303" spans="1:3" x14ac:dyDescent="0.2">
      <c r="A160303" s="1">
        <v>199191</v>
      </c>
      <c r="B160303" s="1" t="s">
        <v>159908</v>
      </c>
      <c r="C160303" s="1" t="s">
        <v>5</v>
      </c>
    </row>
    <row r="160304" spans="1:3" x14ac:dyDescent="0.2">
      <c r="A160304" s="1">
        <v>199192</v>
      </c>
      <c r="B160304" s="1" t="s">
        <v>159909</v>
      </c>
      <c r="C160304" s="1" t="s">
        <v>5</v>
      </c>
    </row>
    <row r="160305" spans="1:3" x14ac:dyDescent="0.2">
      <c r="A160305" s="1">
        <v>199194</v>
      </c>
      <c r="B160305" s="1" t="s">
        <v>159910</v>
      </c>
      <c r="C160305" s="1" t="s">
        <v>5</v>
      </c>
    </row>
    <row r="160306" spans="1:3" x14ac:dyDescent="0.2">
      <c r="A160306" s="1">
        <v>199195</v>
      </c>
      <c r="B160306" s="1" t="s">
        <v>159911</v>
      </c>
      <c r="C160306" s="1" t="s">
        <v>60</v>
      </c>
    </row>
    <row r="160307" spans="1:3" x14ac:dyDescent="0.2">
      <c r="A160307" s="1">
        <v>199196</v>
      </c>
      <c r="B160307" s="1" t="s">
        <v>159912</v>
      </c>
      <c r="C160307" s="1" t="s">
        <v>5</v>
      </c>
    </row>
    <row r="160308" spans="1:3" x14ac:dyDescent="0.2">
      <c r="A160308" s="1">
        <v>199198</v>
      </c>
      <c r="B160308" s="1" t="s">
        <v>159913</v>
      </c>
      <c r="C160308" s="1" t="s">
        <v>5</v>
      </c>
    </row>
    <row r="160309" spans="1:3" x14ac:dyDescent="0.2">
      <c r="A160309" s="1">
        <v>199199</v>
      </c>
      <c r="B160309" s="1" t="s">
        <v>159914</v>
      </c>
      <c r="C160309" s="1" t="s">
        <v>60</v>
      </c>
    </row>
    <row r="160310" spans="1:3" x14ac:dyDescent="0.2">
      <c r="A160310" s="1">
        <v>199200</v>
      </c>
      <c r="B160310" s="1" t="s">
        <v>159915</v>
      </c>
      <c r="C160310" s="1" t="s">
        <v>5</v>
      </c>
    </row>
    <row r="160311" spans="1:3" x14ac:dyDescent="0.2">
      <c r="A160311" s="1">
        <v>199201</v>
      </c>
      <c r="B160311" s="1" t="s">
        <v>159916</v>
      </c>
      <c r="C160311" s="1" t="s">
        <v>60</v>
      </c>
    </row>
    <row r="160312" spans="1:3" x14ac:dyDescent="0.2">
      <c r="A160312" s="1">
        <v>199202</v>
      </c>
      <c r="B160312" s="1" t="s">
        <v>159917</v>
      </c>
      <c r="C160312" s="1" t="s">
        <v>60</v>
      </c>
    </row>
    <row r="160313" spans="1:3" x14ac:dyDescent="0.2">
      <c r="A160313" s="1">
        <v>199203</v>
      </c>
      <c r="B160313" s="1" t="s">
        <v>159918</v>
      </c>
      <c r="C160313" s="1" t="s">
        <v>60</v>
      </c>
    </row>
    <row r="160314" spans="1:3" x14ac:dyDescent="0.2">
      <c r="A160314" s="1">
        <v>199204</v>
      </c>
      <c r="B160314" s="1" t="s">
        <v>159919</v>
      </c>
      <c r="C160314" s="1" t="s">
        <v>5</v>
      </c>
    </row>
    <row r="160315" spans="1:3" x14ac:dyDescent="0.2">
      <c r="A160315" s="1">
        <v>199205</v>
      </c>
      <c r="B160315" s="1" t="s">
        <v>159920</v>
      </c>
      <c r="C160315" s="1" t="s">
        <v>60</v>
      </c>
    </row>
    <row r="160316" spans="1:3" x14ac:dyDescent="0.2">
      <c r="A160316" s="1">
        <v>199206</v>
      </c>
      <c r="B160316" s="1" t="s">
        <v>159921</v>
      </c>
      <c r="C160316" s="1" t="s">
        <v>60</v>
      </c>
    </row>
    <row r="160317" spans="1:3" x14ac:dyDescent="0.2">
      <c r="A160317" s="1">
        <v>199207</v>
      </c>
      <c r="B160317" s="1" t="s">
        <v>159922</v>
      </c>
      <c r="C160317" s="1" t="s">
        <v>60</v>
      </c>
    </row>
    <row r="160318" spans="1:3" x14ac:dyDescent="0.2">
      <c r="A160318" s="1">
        <v>199208</v>
      </c>
      <c r="B160318" s="1" t="s">
        <v>159923</v>
      </c>
      <c r="C160318" s="1" t="s">
        <v>60</v>
      </c>
    </row>
    <row r="160319" spans="1:3" x14ac:dyDescent="0.2">
      <c r="A160319" s="1">
        <v>199209</v>
      </c>
      <c r="B160319" s="1" t="s">
        <v>159924</v>
      </c>
      <c r="C160319" s="1" t="s">
        <v>60</v>
      </c>
    </row>
    <row r="160320" spans="1:3" x14ac:dyDescent="0.2">
      <c r="A160320" s="1">
        <v>199210</v>
      </c>
      <c r="B160320" s="1" t="s">
        <v>159925</v>
      </c>
      <c r="C160320" s="1" t="s">
        <v>60</v>
      </c>
    </row>
    <row r="160321" spans="1:3" x14ac:dyDescent="0.2">
      <c r="A160321" s="1">
        <v>199211</v>
      </c>
      <c r="B160321" s="1" t="s">
        <v>159926</v>
      </c>
      <c r="C160321" s="1" t="s">
        <v>60</v>
      </c>
    </row>
    <row r="160322" spans="1:3" x14ac:dyDescent="0.2">
      <c r="A160322" s="1">
        <v>199212</v>
      </c>
      <c r="B160322" s="1" t="s">
        <v>159927</v>
      </c>
      <c r="C160322" s="1" t="s">
        <v>60</v>
      </c>
    </row>
    <row r="160323" spans="1:3" x14ac:dyDescent="0.2">
      <c r="A160323" s="1">
        <v>199214</v>
      </c>
      <c r="B160323" s="1" t="s">
        <v>159928</v>
      </c>
      <c r="C160323" s="1" t="s">
        <v>60</v>
      </c>
    </row>
    <row r="160324" spans="1:3" x14ac:dyDescent="0.2">
      <c r="A160324" s="1">
        <v>199215</v>
      </c>
      <c r="B160324" s="1" t="s">
        <v>159929</v>
      </c>
      <c r="C160324" s="1" t="s">
        <v>60</v>
      </c>
    </row>
    <row r="160325" spans="1:3" x14ac:dyDescent="0.2">
      <c r="A160325" s="1">
        <v>199216</v>
      </c>
      <c r="B160325" s="1" t="s">
        <v>159930</v>
      </c>
      <c r="C160325" s="1" t="s">
        <v>60</v>
      </c>
    </row>
    <row r="160326" spans="1:3" x14ac:dyDescent="0.2">
      <c r="A160326" s="1">
        <v>199217</v>
      </c>
      <c r="B160326" s="1" t="s">
        <v>159931</v>
      </c>
      <c r="C160326" s="1" t="s">
        <v>60</v>
      </c>
    </row>
    <row r="160327" spans="1:3" x14ac:dyDescent="0.2">
      <c r="A160327" s="1">
        <v>199218</v>
      </c>
      <c r="B160327" s="1" t="s">
        <v>159932</v>
      </c>
      <c r="C160327" s="1" t="s">
        <v>60</v>
      </c>
    </row>
    <row r="160328" spans="1:3" x14ac:dyDescent="0.2">
      <c r="A160328" s="1">
        <v>199219</v>
      </c>
      <c r="B160328" s="1" t="s">
        <v>159933</v>
      </c>
      <c r="C160328" s="1" t="s">
        <v>60</v>
      </c>
    </row>
    <row r="160329" spans="1:3" x14ac:dyDescent="0.2">
      <c r="A160329" s="1">
        <v>199220</v>
      </c>
      <c r="B160329" s="1" t="s">
        <v>159934</v>
      </c>
      <c r="C160329" s="1" t="s">
        <v>60</v>
      </c>
    </row>
    <row r="160330" spans="1:3" x14ac:dyDescent="0.2">
      <c r="A160330" s="1">
        <v>199221</v>
      </c>
      <c r="B160330" s="1" t="s">
        <v>159935</v>
      </c>
      <c r="C160330" s="1" t="s">
        <v>5</v>
      </c>
    </row>
    <row r="160331" spans="1:3" x14ac:dyDescent="0.2">
      <c r="A160331" s="1">
        <v>199222</v>
      </c>
      <c r="B160331" s="1" t="s">
        <v>159936</v>
      </c>
      <c r="C160331" s="1" t="s">
        <v>60</v>
      </c>
    </row>
    <row r="160332" spans="1:3" x14ac:dyDescent="0.2">
      <c r="A160332" s="1">
        <v>199226</v>
      </c>
      <c r="B160332" s="1" t="s">
        <v>159937</v>
      </c>
      <c r="C160332" s="1" t="s">
        <v>60</v>
      </c>
    </row>
    <row r="160333" spans="1:3" x14ac:dyDescent="0.2">
      <c r="A160333" s="1">
        <v>199259</v>
      </c>
      <c r="B160333" s="1" t="s">
        <v>159938</v>
      </c>
      <c r="C160333" s="1" t="s">
        <v>5</v>
      </c>
    </row>
    <row r="160334" spans="1:3" x14ac:dyDescent="0.2">
      <c r="A160334" s="1">
        <v>199291</v>
      </c>
      <c r="B160334" s="1" t="s">
        <v>159939</v>
      </c>
      <c r="C160334" s="1" t="s">
        <v>60</v>
      </c>
    </row>
    <row r="160335" spans="1:3" x14ac:dyDescent="0.2">
      <c r="A160335" s="1">
        <v>199307</v>
      </c>
      <c r="B160335" s="1" t="s">
        <v>159940</v>
      </c>
      <c r="C160335" s="1" t="s">
        <v>60</v>
      </c>
    </row>
    <row r="160336" spans="1:3" x14ac:dyDescent="0.2">
      <c r="A160336" s="1">
        <v>199312</v>
      </c>
      <c r="B160336" s="1" t="s">
        <v>159941</v>
      </c>
      <c r="C160336" s="1" t="s">
        <v>60</v>
      </c>
    </row>
    <row r="160337" spans="1:3" x14ac:dyDescent="0.2">
      <c r="A160337" s="1">
        <v>199343</v>
      </c>
      <c r="B160337" s="1" t="s">
        <v>159942</v>
      </c>
      <c r="C160337" s="1" t="s">
        <v>5</v>
      </c>
    </row>
    <row r="160338" spans="1:3" x14ac:dyDescent="0.2">
      <c r="A160338" s="1">
        <v>199348</v>
      </c>
      <c r="B160338" s="1" t="s">
        <v>159943</v>
      </c>
      <c r="C160338" s="1" t="s">
        <v>60</v>
      </c>
    </row>
    <row r="160339" spans="1:3" x14ac:dyDescent="0.2">
      <c r="A160339" s="1">
        <v>199352</v>
      </c>
      <c r="B160339" s="1" t="s">
        <v>159944</v>
      </c>
      <c r="C160339" s="1" t="s">
        <v>60</v>
      </c>
    </row>
    <row r="160340" spans="1:3" x14ac:dyDescent="0.2">
      <c r="A160340" s="1">
        <v>199358</v>
      </c>
      <c r="B160340" s="1" t="s">
        <v>159945</v>
      </c>
      <c r="C160340" s="1" t="s">
        <v>60</v>
      </c>
    </row>
    <row r="160341" spans="1:3" x14ac:dyDescent="0.2">
      <c r="A160341" s="1">
        <v>199375</v>
      </c>
      <c r="B160341" s="1" t="s">
        <v>159946</v>
      </c>
      <c r="C160341" s="1" t="s">
        <v>60</v>
      </c>
    </row>
    <row r="160342" spans="1:3" x14ac:dyDescent="0.2">
      <c r="A160342" s="1">
        <v>199391</v>
      </c>
      <c r="B160342" s="1" t="s">
        <v>159947</v>
      </c>
      <c r="C160342" s="1" t="s">
        <v>60</v>
      </c>
    </row>
    <row r="160343" spans="1:3" x14ac:dyDescent="0.2">
      <c r="A160343" s="1">
        <v>199404</v>
      </c>
      <c r="B160343" s="1" t="s">
        <v>159948</v>
      </c>
      <c r="C160343" s="1" t="s">
        <v>60</v>
      </c>
    </row>
    <row r="160344" spans="1:3" x14ac:dyDescent="0.2">
      <c r="A160344" s="1">
        <v>199439</v>
      </c>
      <c r="B160344" s="1" t="s">
        <v>159949</v>
      </c>
      <c r="C160344" s="1" t="s">
        <v>60</v>
      </c>
    </row>
    <row r="160345" spans="1:3" x14ac:dyDescent="0.2">
      <c r="A160345" s="1">
        <v>199440</v>
      </c>
      <c r="B160345" s="1" t="s">
        <v>159950</v>
      </c>
      <c r="C160345" s="1" t="s">
        <v>60</v>
      </c>
    </row>
    <row r="160346" spans="1:3" x14ac:dyDescent="0.2">
      <c r="A160346" s="1">
        <v>199484</v>
      </c>
      <c r="B160346" s="1" t="s">
        <v>159951</v>
      </c>
      <c r="C160346" s="1" t="s">
        <v>60</v>
      </c>
    </row>
    <row r="160347" spans="1:3" x14ac:dyDescent="0.2">
      <c r="A160347" s="1">
        <v>199552</v>
      </c>
      <c r="B160347" s="1" t="s">
        <v>159952</v>
      </c>
      <c r="C160347" s="1" t="s">
        <v>60</v>
      </c>
    </row>
    <row r="160348" spans="1:3" x14ac:dyDescent="0.2">
      <c r="A160348" s="1">
        <v>199554</v>
      </c>
      <c r="B160348" s="1" t="s">
        <v>159953</v>
      </c>
      <c r="C160348" s="1" t="s">
        <v>5</v>
      </c>
    </row>
    <row r="160349" spans="1:3" x14ac:dyDescent="0.2">
      <c r="A160349" s="1">
        <v>199555</v>
      </c>
      <c r="B160349" s="1" t="s">
        <v>159954</v>
      </c>
      <c r="C160349" s="1" t="s">
        <v>5</v>
      </c>
    </row>
    <row r="160350" spans="1:3" x14ac:dyDescent="0.2">
      <c r="A160350" s="1">
        <v>199556</v>
      </c>
      <c r="B160350" s="1" t="s">
        <v>159955</v>
      </c>
      <c r="C160350" s="1" t="s">
        <v>5</v>
      </c>
    </row>
    <row r="160351" spans="1:3" x14ac:dyDescent="0.2">
      <c r="A160351" s="1">
        <v>199557</v>
      </c>
      <c r="B160351" s="1" t="s">
        <v>159956</v>
      </c>
      <c r="C160351" s="1" t="s">
        <v>5</v>
      </c>
    </row>
    <row r="160352" spans="1:3" x14ac:dyDescent="0.2">
      <c r="A160352" s="1">
        <v>199558</v>
      </c>
      <c r="B160352" s="1" t="s">
        <v>159957</v>
      </c>
      <c r="C160352" s="1" t="s">
        <v>5</v>
      </c>
    </row>
    <row r="160353" spans="1:3" x14ac:dyDescent="0.2">
      <c r="A160353" s="1">
        <v>199559</v>
      </c>
      <c r="B160353" s="1" t="s">
        <v>159958</v>
      </c>
      <c r="C160353" s="1" t="s">
        <v>5</v>
      </c>
    </row>
    <row r="160354" spans="1:3" x14ac:dyDescent="0.2">
      <c r="A160354" s="1">
        <v>199560</v>
      </c>
      <c r="B160354" s="1" t="s">
        <v>159959</v>
      </c>
      <c r="C160354" s="1" t="s">
        <v>5</v>
      </c>
    </row>
    <row r="160355" spans="1:3" x14ac:dyDescent="0.2">
      <c r="A160355" s="1">
        <v>199561</v>
      </c>
      <c r="B160355" s="1" t="s">
        <v>159960</v>
      </c>
      <c r="C160355" s="1" t="s">
        <v>5</v>
      </c>
    </row>
    <row r="160356" spans="1:3" x14ac:dyDescent="0.2">
      <c r="A160356" s="1">
        <v>199562</v>
      </c>
      <c r="B160356" s="1" t="s">
        <v>159961</v>
      </c>
      <c r="C160356" s="1" t="s">
        <v>5</v>
      </c>
    </row>
    <row r="160357" spans="1:3" x14ac:dyDescent="0.2">
      <c r="A160357" s="1">
        <v>199563</v>
      </c>
      <c r="B160357" s="1" t="s">
        <v>159962</v>
      </c>
      <c r="C160357" s="1" t="s">
        <v>5</v>
      </c>
    </row>
    <row r="160358" spans="1:3" x14ac:dyDescent="0.2">
      <c r="A160358" s="1">
        <v>199564</v>
      </c>
      <c r="B160358" s="1" t="s">
        <v>159963</v>
      </c>
      <c r="C160358" s="1" t="s">
        <v>5</v>
      </c>
    </row>
    <row r="160359" spans="1:3" x14ac:dyDescent="0.2">
      <c r="A160359" s="1">
        <v>199565</v>
      </c>
      <c r="B160359" s="1" t="s">
        <v>159964</v>
      </c>
      <c r="C160359" s="1" t="s">
        <v>5</v>
      </c>
    </row>
    <row r="160360" spans="1:3" x14ac:dyDescent="0.2">
      <c r="A160360" s="1">
        <v>199566</v>
      </c>
      <c r="B160360" s="1" t="s">
        <v>159965</v>
      </c>
      <c r="C160360" s="1" t="s">
        <v>60</v>
      </c>
    </row>
    <row r="160361" spans="1:3" x14ac:dyDescent="0.2">
      <c r="A160361" s="1">
        <v>199567</v>
      </c>
      <c r="B160361" s="1" t="s">
        <v>159966</v>
      </c>
      <c r="C160361" s="1" t="s">
        <v>5</v>
      </c>
    </row>
    <row r="160362" spans="1:3" x14ac:dyDescent="0.2">
      <c r="A160362" s="1">
        <v>199568</v>
      </c>
      <c r="B160362" s="1" t="s">
        <v>159967</v>
      </c>
      <c r="C160362" s="1" t="s">
        <v>5</v>
      </c>
    </row>
    <row r="160363" spans="1:3" x14ac:dyDescent="0.2">
      <c r="A160363" s="1">
        <v>199569</v>
      </c>
      <c r="B160363" s="1" t="s">
        <v>159968</v>
      </c>
      <c r="C160363" s="1" t="s">
        <v>60</v>
      </c>
    </row>
    <row r="160364" spans="1:3" x14ac:dyDescent="0.2">
      <c r="A160364" s="1">
        <v>199570</v>
      </c>
      <c r="B160364" s="1" t="s">
        <v>159969</v>
      </c>
      <c r="C160364" s="1" t="s">
        <v>5</v>
      </c>
    </row>
    <row r="160365" spans="1:3" x14ac:dyDescent="0.2">
      <c r="A160365" s="1">
        <v>199571</v>
      </c>
      <c r="B160365" s="1" t="s">
        <v>159970</v>
      </c>
      <c r="C160365" s="1" t="s">
        <v>60</v>
      </c>
    </row>
    <row r="160366" spans="1:3" x14ac:dyDescent="0.2">
      <c r="A160366" s="1">
        <v>199572</v>
      </c>
      <c r="B160366" s="1" t="s">
        <v>159971</v>
      </c>
      <c r="C160366" s="1" t="s">
        <v>5</v>
      </c>
    </row>
    <row r="160367" spans="1:3" x14ac:dyDescent="0.2">
      <c r="A160367" s="1">
        <v>199573</v>
      </c>
      <c r="B160367" s="1" t="s">
        <v>159972</v>
      </c>
      <c r="C160367" s="1" t="s">
        <v>5</v>
      </c>
    </row>
    <row r="160368" spans="1:3" x14ac:dyDescent="0.2">
      <c r="A160368" s="1">
        <v>199574</v>
      </c>
      <c r="B160368" s="1" t="s">
        <v>159973</v>
      </c>
      <c r="C160368" s="1" t="s">
        <v>60</v>
      </c>
    </row>
    <row r="160369" spans="1:3" x14ac:dyDescent="0.2">
      <c r="A160369" s="1">
        <v>199576</v>
      </c>
      <c r="B160369" s="1" t="s">
        <v>159974</v>
      </c>
      <c r="C160369" s="1" t="s">
        <v>60</v>
      </c>
    </row>
    <row r="160370" spans="1:3" x14ac:dyDescent="0.2">
      <c r="A160370" s="1">
        <v>199577</v>
      </c>
      <c r="B160370" s="1" t="s">
        <v>159975</v>
      </c>
      <c r="C160370" s="1" t="s">
        <v>60</v>
      </c>
    </row>
    <row r="160371" spans="1:3" x14ac:dyDescent="0.2">
      <c r="A160371" s="1">
        <v>199578</v>
      </c>
      <c r="B160371" s="1" t="s">
        <v>159976</v>
      </c>
      <c r="C160371" s="1" t="s">
        <v>5</v>
      </c>
    </row>
    <row r="160372" spans="1:3" x14ac:dyDescent="0.2">
      <c r="A160372" s="1">
        <v>199579</v>
      </c>
      <c r="B160372" s="1" t="s">
        <v>159977</v>
      </c>
      <c r="C160372" s="1" t="s">
        <v>60</v>
      </c>
    </row>
    <row r="160373" spans="1:3" x14ac:dyDescent="0.2">
      <c r="A160373" s="1">
        <v>199580</v>
      </c>
      <c r="B160373" s="1" t="s">
        <v>159978</v>
      </c>
      <c r="C160373" s="1" t="s">
        <v>5</v>
      </c>
    </row>
    <row r="160374" spans="1:3" x14ac:dyDescent="0.2">
      <c r="A160374" s="1">
        <v>199581</v>
      </c>
      <c r="B160374" s="1" t="s">
        <v>159979</v>
      </c>
      <c r="C160374" s="1" t="s">
        <v>5</v>
      </c>
    </row>
    <row r="160375" spans="1:3" x14ac:dyDescent="0.2">
      <c r="A160375" s="1">
        <v>199582</v>
      </c>
      <c r="B160375" s="1" t="s">
        <v>159980</v>
      </c>
      <c r="C160375" s="1" t="s">
        <v>60</v>
      </c>
    </row>
    <row r="160376" spans="1:3" x14ac:dyDescent="0.2">
      <c r="A160376" s="1">
        <v>199583</v>
      </c>
      <c r="B160376" s="1" t="s">
        <v>159981</v>
      </c>
      <c r="C160376" s="1" t="s">
        <v>60</v>
      </c>
    </row>
    <row r="160377" spans="1:3" x14ac:dyDescent="0.2">
      <c r="A160377" s="1">
        <v>199584</v>
      </c>
      <c r="B160377" s="1" t="s">
        <v>159982</v>
      </c>
      <c r="C160377" s="1" t="s">
        <v>60</v>
      </c>
    </row>
    <row r="160378" spans="1:3" x14ac:dyDescent="0.2">
      <c r="A160378" s="1">
        <v>199585</v>
      </c>
      <c r="B160378" s="1" t="s">
        <v>159983</v>
      </c>
      <c r="C160378" s="1" t="s">
        <v>5</v>
      </c>
    </row>
    <row r="160379" spans="1:3" x14ac:dyDescent="0.2">
      <c r="A160379" s="1">
        <v>199586</v>
      </c>
      <c r="B160379" s="1" t="s">
        <v>159984</v>
      </c>
      <c r="C160379" s="1" t="s">
        <v>5</v>
      </c>
    </row>
    <row r="160380" spans="1:3" x14ac:dyDescent="0.2">
      <c r="A160380" s="1">
        <v>199587</v>
      </c>
      <c r="B160380" s="1" t="s">
        <v>159985</v>
      </c>
      <c r="C160380" s="1" t="s">
        <v>5</v>
      </c>
    </row>
    <row r="160381" spans="1:3" x14ac:dyDescent="0.2">
      <c r="A160381" s="1">
        <v>199588</v>
      </c>
      <c r="B160381" s="1" t="s">
        <v>159986</v>
      </c>
      <c r="C160381" s="1" t="s">
        <v>60</v>
      </c>
    </row>
    <row r="160382" spans="1:3" x14ac:dyDescent="0.2">
      <c r="A160382" s="1">
        <v>199589</v>
      </c>
      <c r="B160382" s="1" t="s">
        <v>159987</v>
      </c>
      <c r="C160382" s="1" t="s">
        <v>60</v>
      </c>
    </row>
    <row r="160383" spans="1:3" x14ac:dyDescent="0.2">
      <c r="A160383" s="1">
        <v>199590</v>
      </c>
      <c r="B160383" s="1" t="s">
        <v>159988</v>
      </c>
      <c r="C160383" s="1" t="s">
        <v>60</v>
      </c>
    </row>
    <row r="160384" spans="1:3" x14ac:dyDescent="0.2">
      <c r="A160384" s="1">
        <v>199591</v>
      </c>
      <c r="B160384" s="1" t="s">
        <v>159989</v>
      </c>
      <c r="C160384" s="1" t="s">
        <v>60</v>
      </c>
    </row>
    <row r="160385" spans="1:3" x14ac:dyDescent="0.2">
      <c r="A160385" s="1">
        <v>199593</v>
      </c>
      <c r="B160385" s="1" t="s">
        <v>159990</v>
      </c>
      <c r="C160385" s="1" t="s">
        <v>60</v>
      </c>
    </row>
    <row r="160386" spans="1:3" x14ac:dyDescent="0.2">
      <c r="A160386" s="1">
        <v>199594</v>
      </c>
      <c r="B160386" s="1" t="s">
        <v>159991</v>
      </c>
      <c r="C160386" s="1" t="s">
        <v>5</v>
      </c>
    </row>
    <row r="160387" spans="1:3" x14ac:dyDescent="0.2">
      <c r="A160387" s="1">
        <v>199595</v>
      </c>
      <c r="B160387" s="1" t="s">
        <v>159992</v>
      </c>
      <c r="C160387" s="1" t="s">
        <v>60</v>
      </c>
    </row>
    <row r="160388" spans="1:3" x14ac:dyDescent="0.2">
      <c r="A160388" s="1">
        <v>199596</v>
      </c>
      <c r="B160388" s="1" t="s">
        <v>159993</v>
      </c>
      <c r="C160388" s="1" t="s">
        <v>60</v>
      </c>
    </row>
    <row r="160389" spans="1:3" x14ac:dyDescent="0.2">
      <c r="A160389" s="1">
        <v>199597</v>
      </c>
      <c r="B160389" s="1" t="s">
        <v>159994</v>
      </c>
      <c r="C160389" s="1" t="s">
        <v>60</v>
      </c>
    </row>
    <row r="160390" spans="1:3" x14ac:dyDescent="0.2">
      <c r="A160390" s="1">
        <v>199598</v>
      </c>
      <c r="B160390" s="1" t="s">
        <v>159995</v>
      </c>
      <c r="C160390" s="1" t="s">
        <v>60</v>
      </c>
    </row>
    <row r="160391" spans="1:3" x14ac:dyDescent="0.2">
      <c r="A160391" s="1">
        <v>199599</v>
      </c>
      <c r="B160391" s="1" t="s">
        <v>159996</v>
      </c>
      <c r="C160391" s="1" t="s">
        <v>60</v>
      </c>
    </row>
    <row r="160392" spans="1:3" x14ac:dyDescent="0.2">
      <c r="A160392" s="1">
        <v>199600</v>
      </c>
      <c r="B160392" s="1" t="s">
        <v>159997</v>
      </c>
      <c r="C160392" s="1" t="s">
        <v>60</v>
      </c>
    </row>
    <row r="160393" spans="1:3" x14ac:dyDescent="0.2">
      <c r="A160393" s="1">
        <v>199601</v>
      </c>
      <c r="B160393" s="1" t="s">
        <v>159998</v>
      </c>
      <c r="C160393" s="1" t="s">
        <v>60</v>
      </c>
    </row>
    <row r="160394" spans="1:3" x14ac:dyDescent="0.2">
      <c r="A160394" s="1">
        <v>199602</v>
      </c>
      <c r="B160394" s="1" t="s">
        <v>159999</v>
      </c>
      <c r="C160394" s="1" t="s">
        <v>60</v>
      </c>
    </row>
    <row r="160395" spans="1:3" x14ac:dyDescent="0.2">
      <c r="A160395" s="1">
        <v>199603</v>
      </c>
      <c r="B160395" s="1" t="s">
        <v>160000</v>
      </c>
      <c r="C160395" s="1" t="s">
        <v>5</v>
      </c>
    </row>
    <row r="160396" spans="1:3" x14ac:dyDescent="0.2">
      <c r="A160396" s="1">
        <v>199604</v>
      </c>
      <c r="B160396" s="1" t="s">
        <v>160001</v>
      </c>
      <c r="C160396" s="1" t="s">
        <v>60</v>
      </c>
    </row>
    <row r="160397" spans="1:3" x14ac:dyDescent="0.2">
      <c r="A160397" s="1">
        <v>199605</v>
      </c>
      <c r="B160397" s="1" t="s">
        <v>160002</v>
      </c>
      <c r="C160397" s="1" t="s">
        <v>60</v>
      </c>
    </row>
    <row r="160398" spans="1:3" x14ac:dyDescent="0.2">
      <c r="A160398" s="1">
        <v>199606</v>
      </c>
      <c r="B160398" s="1" t="s">
        <v>160003</v>
      </c>
      <c r="C160398" s="1" t="s">
        <v>5</v>
      </c>
    </row>
    <row r="160399" spans="1:3" x14ac:dyDescent="0.2">
      <c r="A160399" s="1">
        <v>199607</v>
      </c>
      <c r="B160399" s="1" t="s">
        <v>160004</v>
      </c>
      <c r="C160399" s="1" t="s">
        <v>5</v>
      </c>
    </row>
    <row r="160400" spans="1:3" x14ac:dyDescent="0.2">
      <c r="A160400" s="1">
        <v>199608</v>
      </c>
      <c r="B160400" s="1" t="s">
        <v>160005</v>
      </c>
      <c r="C160400" s="1" t="s">
        <v>5</v>
      </c>
    </row>
    <row r="160401" spans="1:3" x14ac:dyDescent="0.2">
      <c r="A160401" s="1">
        <v>199609</v>
      </c>
      <c r="B160401" s="1" t="s">
        <v>160006</v>
      </c>
      <c r="C160401" s="1" t="s">
        <v>5</v>
      </c>
    </row>
    <row r="160402" spans="1:3" x14ac:dyDescent="0.2">
      <c r="A160402" s="1">
        <v>199610</v>
      </c>
      <c r="B160402" s="1" t="s">
        <v>160007</v>
      </c>
      <c r="C160402" s="1" t="s">
        <v>5</v>
      </c>
    </row>
    <row r="160403" spans="1:3" x14ac:dyDescent="0.2">
      <c r="A160403" s="1">
        <v>199611</v>
      </c>
      <c r="B160403" s="1" t="s">
        <v>160008</v>
      </c>
      <c r="C160403" s="1" t="s">
        <v>60</v>
      </c>
    </row>
    <row r="160404" spans="1:3" x14ac:dyDescent="0.2">
      <c r="A160404" s="1">
        <v>199612</v>
      </c>
      <c r="B160404" s="1" t="s">
        <v>160009</v>
      </c>
      <c r="C160404" s="1" t="s">
        <v>5</v>
      </c>
    </row>
    <row r="160405" spans="1:3" x14ac:dyDescent="0.2">
      <c r="A160405" s="1">
        <v>199613</v>
      </c>
      <c r="B160405" s="1" t="s">
        <v>160010</v>
      </c>
      <c r="C160405" s="1" t="s">
        <v>5</v>
      </c>
    </row>
    <row r="160406" spans="1:3" x14ac:dyDescent="0.2">
      <c r="A160406" s="1">
        <v>199614</v>
      </c>
      <c r="B160406" s="1" t="s">
        <v>160011</v>
      </c>
      <c r="C160406" s="1" t="s">
        <v>60</v>
      </c>
    </row>
    <row r="160407" spans="1:3" x14ac:dyDescent="0.2">
      <c r="A160407" s="1">
        <v>199615</v>
      </c>
      <c r="B160407" s="1" t="s">
        <v>160012</v>
      </c>
      <c r="C160407" s="1" t="s">
        <v>5</v>
      </c>
    </row>
    <row r="160408" spans="1:3" x14ac:dyDescent="0.2">
      <c r="A160408" s="1">
        <v>199616</v>
      </c>
      <c r="B160408" s="1" t="s">
        <v>160013</v>
      </c>
      <c r="C160408" s="1" t="s">
        <v>5</v>
      </c>
    </row>
    <row r="160409" spans="1:3" x14ac:dyDescent="0.2">
      <c r="A160409" s="1">
        <v>199617</v>
      </c>
      <c r="B160409" s="1" t="s">
        <v>160014</v>
      </c>
      <c r="C160409" s="1" t="s">
        <v>5</v>
      </c>
    </row>
    <row r="160410" spans="1:3" x14ac:dyDescent="0.2">
      <c r="A160410" s="1">
        <v>199618</v>
      </c>
      <c r="B160410" s="1" t="s">
        <v>160015</v>
      </c>
      <c r="C160410" s="1" t="s">
        <v>5</v>
      </c>
    </row>
    <row r="160411" spans="1:3" x14ac:dyDescent="0.2">
      <c r="A160411" s="1">
        <v>199619</v>
      </c>
      <c r="B160411" s="1" t="s">
        <v>160016</v>
      </c>
      <c r="C160411" s="1" t="s">
        <v>60</v>
      </c>
    </row>
    <row r="160412" spans="1:3" x14ac:dyDescent="0.2">
      <c r="A160412" s="1">
        <v>199620</v>
      </c>
      <c r="B160412" s="1" t="s">
        <v>160017</v>
      </c>
      <c r="C160412" s="1" t="s">
        <v>60</v>
      </c>
    </row>
    <row r="160413" spans="1:3" x14ac:dyDescent="0.2">
      <c r="A160413" s="1">
        <v>199621</v>
      </c>
      <c r="B160413" s="1" t="s">
        <v>160018</v>
      </c>
      <c r="C160413" s="1" t="s">
        <v>60</v>
      </c>
    </row>
    <row r="160414" spans="1:3" x14ac:dyDescent="0.2">
      <c r="A160414" s="1">
        <v>199622</v>
      </c>
      <c r="B160414" s="1" t="s">
        <v>160019</v>
      </c>
      <c r="C160414" s="1" t="s">
        <v>60</v>
      </c>
    </row>
    <row r="160415" spans="1:3" x14ac:dyDescent="0.2">
      <c r="A160415" s="1">
        <v>199623</v>
      </c>
      <c r="B160415" s="1" t="s">
        <v>160020</v>
      </c>
      <c r="C160415" s="1" t="s">
        <v>5</v>
      </c>
    </row>
    <row r="160416" spans="1:3" x14ac:dyDescent="0.2">
      <c r="A160416" s="1">
        <v>199624</v>
      </c>
      <c r="B160416" s="1" t="s">
        <v>160021</v>
      </c>
      <c r="C160416" s="1" t="s">
        <v>60</v>
      </c>
    </row>
    <row r="160417" spans="1:3" x14ac:dyDescent="0.2">
      <c r="A160417" s="1">
        <v>199625</v>
      </c>
      <c r="B160417" s="1" t="s">
        <v>160022</v>
      </c>
      <c r="C160417" s="1" t="s">
        <v>5</v>
      </c>
    </row>
    <row r="160418" spans="1:3" x14ac:dyDescent="0.2">
      <c r="A160418" s="1">
        <v>199626</v>
      </c>
      <c r="B160418" s="1" t="s">
        <v>160023</v>
      </c>
      <c r="C160418" s="1" t="s">
        <v>60</v>
      </c>
    </row>
    <row r="160419" spans="1:3" x14ac:dyDescent="0.2">
      <c r="A160419" s="1">
        <v>199627</v>
      </c>
      <c r="B160419" s="1" t="s">
        <v>160024</v>
      </c>
      <c r="C160419" s="1" t="s">
        <v>5</v>
      </c>
    </row>
    <row r="160420" spans="1:3" x14ac:dyDescent="0.2">
      <c r="A160420" s="1">
        <v>199628</v>
      </c>
      <c r="B160420" s="1" t="s">
        <v>160025</v>
      </c>
      <c r="C160420" s="1" t="s">
        <v>60</v>
      </c>
    </row>
    <row r="160421" spans="1:3" x14ac:dyDescent="0.2">
      <c r="A160421" s="1">
        <v>199629</v>
      </c>
      <c r="B160421" s="1" t="s">
        <v>160026</v>
      </c>
      <c r="C160421" s="1" t="s">
        <v>60</v>
      </c>
    </row>
    <row r="160422" spans="1:3" x14ac:dyDescent="0.2">
      <c r="A160422" s="1">
        <v>199630</v>
      </c>
      <c r="B160422" s="1" t="s">
        <v>160027</v>
      </c>
      <c r="C160422" s="1" t="s">
        <v>5</v>
      </c>
    </row>
    <row r="160423" spans="1:3" x14ac:dyDescent="0.2">
      <c r="A160423" s="1">
        <v>199631</v>
      </c>
      <c r="B160423" s="1" t="s">
        <v>160028</v>
      </c>
      <c r="C160423" s="1" t="s">
        <v>5</v>
      </c>
    </row>
    <row r="160424" spans="1:3" x14ac:dyDescent="0.2">
      <c r="A160424" s="1">
        <v>199632</v>
      </c>
      <c r="B160424" s="1" t="s">
        <v>160029</v>
      </c>
      <c r="C160424" s="1" t="s">
        <v>5</v>
      </c>
    </row>
    <row r="160425" spans="1:3" x14ac:dyDescent="0.2">
      <c r="A160425" s="1">
        <v>199633</v>
      </c>
      <c r="B160425" s="1" t="s">
        <v>160030</v>
      </c>
      <c r="C160425" s="1" t="s">
        <v>5</v>
      </c>
    </row>
    <row r="160426" spans="1:3" x14ac:dyDescent="0.2">
      <c r="A160426" s="1">
        <v>199634</v>
      </c>
      <c r="B160426" s="1" t="s">
        <v>160031</v>
      </c>
      <c r="C160426" s="1" t="s">
        <v>5</v>
      </c>
    </row>
    <row r="160427" spans="1:3" x14ac:dyDescent="0.2">
      <c r="A160427" s="1">
        <v>199635</v>
      </c>
      <c r="B160427" s="1" t="s">
        <v>160032</v>
      </c>
      <c r="C160427" s="1" t="s">
        <v>5</v>
      </c>
    </row>
    <row r="160428" spans="1:3" x14ac:dyDescent="0.2">
      <c r="A160428" s="1">
        <v>199636</v>
      </c>
      <c r="B160428" s="1" t="s">
        <v>160033</v>
      </c>
      <c r="C160428" s="1" t="s">
        <v>60</v>
      </c>
    </row>
    <row r="160429" spans="1:3" x14ac:dyDescent="0.2">
      <c r="A160429" s="1">
        <v>199637</v>
      </c>
      <c r="B160429" s="1" t="s">
        <v>160034</v>
      </c>
      <c r="C160429" s="1" t="s">
        <v>5</v>
      </c>
    </row>
    <row r="160430" spans="1:3" x14ac:dyDescent="0.2">
      <c r="A160430" s="1">
        <v>199638</v>
      </c>
      <c r="B160430" s="1" t="s">
        <v>160035</v>
      </c>
      <c r="C160430" s="1" t="s">
        <v>5</v>
      </c>
    </row>
    <row r="160431" spans="1:3" x14ac:dyDescent="0.2">
      <c r="A160431" s="1">
        <v>199639</v>
      </c>
      <c r="B160431" s="1" t="s">
        <v>160036</v>
      </c>
      <c r="C160431" s="1" t="s">
        <v>60</v>
      </c>
    </row>
    <row r="160432" spans="1:3" x14ac:dyDescent="0.2">
      <c r="A160432" s="1">
        <v>199640</v>
      </c>
      <c r="B160432" s="1" t="s">
        <v>160037</v>
      </c>
      <c r="C160432" s="1" t="s">
        <v>5</v>
      </c>
    </row>
    <row r="160433" spans="1:3" x14ac:dyDescent="0.2">
      <c r="A160433" s="1">
        <v>199641</v>
      </c>
      <c r="B160433" s="1" t="s">
        <v>160038</v>
      </c>
      <c r="C160433" s="1" t="s">
        <v>60</v>
      </c>
    </row>
    <row r="160434" spans="1:3" x14ac:dyDescent="0.2">
      <c r="A160434" s="1">
        <v>199642</v>
      </c>
      <c r="B160434" s="1" t="s">
        <v>160039</v>
      </c>
      <c r="C160434" s="1" t="s">
        <v>60</v>
      </c>
    </row>
    <row r="160435" spans="1:3" x14ac:dyDescent="0.2">
      <c r="A160435" s="1">
        <v>199643</v>
      </c>
      <c r="B160435" s="1" t="s">
        <v>160040</v>
      </c>
      <c r="C160435" s="1" t="s">
        <v>5</v>
      </c>
    </row>
    <row r="160436" spans="1:3" x14ac:dyDescent="0.2">
      <c r="A160436" s="1">
        <v>199644</v>
      </c>
      <c r="B160436" s="1" t="s">
        <v>160041</v>
      </c>
      <c r="C160436" s="1" t="s">
        <v>60</v>
      </c>
    </row>
    <row r="160437" spans="1:3" x14ac:dyDescent="0.2">
      <c r="A160437" s="1">
        <v>199645</v>
      </c>
      <c r="B160437" s="1" t="s">
        <v>160042</v>
      </c>
      <c r="C160437" s="1" t="s">
        <v>5</v>
      </c>
    </row>
    <row r="160438" spans="1:3" x14ac:dyDescent="0.2">
      <c r="A160438" s="1">
        <v>199646</v>
      </c>
      <c r="B160438" s="1" t="s">
        <v>160043</v>
      </c>
      <c r="C160438" s="1" t="s">
        <v>5</v>
      </c>
    </row>
    <row r="160439" spans="1:3" x14ac:dyDescent="0.2">
      <c r="A160439" s="1">
        <v>199647</v>
      </c>
      <c r="B160439" s="1" t="s">
        <v>160044</v>
      </c>
      <c r="C160439" s="1" t="s">
        <v>60</v>
      </c>
    </row>
    <row r="160440" spans="1:3" x14ac:dyDescent="0.2">
      <c r="A160440" s="1">
        <v>199648</v>
      </c>
      <c r="B160440" s="1" t="s">
        <v>160045</v>
      </c>
      <c r="C160440" s="1" t="s">
        <v>5</v>
      </c>
    </row>
    <row r="160441" spans="1:3" x14ac:dyDescent="0.2">
      <c r="A160441" s="1">
        <v>199649</v>
      </c>
      <c r="B160441" s="1" t="s">
        <v>160046</v>
      </c>
      <c r="C160441" s="1" t="s">
        <v>60</v>
      </c>
    </row>
    <row r="160442" spans="1:3" x14ac:dyDescent="0.2">
      <c r="A160442" s="1">
        <v>199650</v>
      </c>
      <c r="B160442" s="1" t="s">
        <v>160047</v>
      </c>
      <c r="C160442" s="1" t="s">
        <v>60</v>
      </c>
    </row>
    <row r="160443" spans="1:3" x14ac:dyDescent="0.2">
      <c r="A160443" s="1">
        <v>199651</v>
      </c>
      <c r="B160443" s="1" t="s">
        <v>160048</v>
      </c>
      <c r="C160443" s="1" t="s">
        <v>5</v>
      </c>
    </row>
    <row r="160444" spans="1:3" x14ac:dyDescent="0.2">
      <c r="A160444" s="1">
        <v>199652</v>
      </c>
      <c r="B160444" s="1" t="s">
        <v>160049</v>
      </c>
      <c r="C160444" s="1" t="s">
        <v>5</v>
      </c>
    </row>
    <row r="160445" spans="1:3" x14ac:dyDescent="0.2">
      <c r="A160445" s="1">
        <v>199653</v>
      </c>
      <c r="B160445" s="1" t="s">
        <v>160050</v>
      </c>
      <c r="C160445" s="1" t="s">
        <v>60</v>
      </c>
    </row>
    <row r="160446" spans="1:3" x14ac:dyDescent="0.2">
      <c r="A160446" s="1">
        <v>199654</v>
      </c>
      <c r="B160446" s="1" t="s">
        <v>160051</v>
      </c>
      <c r="C160446" s="1" t="s">
        <v>60</v>
      </c>
    </row>
    <row r="160447" spans="1:3" x14ac:dyDescent="0.2">
      <c r="A160447" s="1">
        <v>199655</v>
      </c>
      <c r="B160447" s="1" t="s">
        <v>160052</v>
      </c>
      <c r="C160447" s="1" t="s">
        <v>5</v>
      </c>
    </row>
    <row r="160448" spans="1:3" x14ac:dyDescent="0.2">
      <c r="A160448" s="1">
        <v>199656</v>
      </c>
      <c r="B160448" s="1" t="s">
        <v>160053</v>
      </c>
      <c r="C160448" s="1" t="s">
        <v>5</v>
      </c>
    </row>
    <row r="160449" spans="1:3" x14ac:dyDescent="0.2">
      <c r="A160449" s="1">
        <v>199657</v>
      </c>
      <c r="B160449" s="1" t="s">
        <v>160054</v>
      </c>
      <c r="C160449" s="1" t="s">
        <v>5</v>
      </c>
    </row>
    <row r="160450" spans="1:3" x14ac:dyDescent="0.2">
      <c r="A160450" s="1">
        <v>199658</v>
      </c>
      <c r="B160450" s="1" t="s">
        <v>160055</v>
      </c>
      <c r="C160450" s="1" t="s">
        <v>60</v>
      </c>
    </row>
    <row r="160451" spans="1:3" x14ac:dyDescent="0.2">
      <c r="A160451" s="1">
        <v>199659</v>
      </c>
      <c r="B160451" s="1" t="s">
        <v>160056</v>
      </c>
      <c r="C160451" s="1" t="s">
        <v>60</v>
      </c>
    </row>
    <row r="160452" spans="1:3" x14ac:dyDescent="0.2">
      <c r="A160452" s="1">
        <v>199660</v>
      </c>
      <c r="B160452" s="1" t="s">
        <v>160057</v>
      </c>
      <c r="C160452" s="1" t="s">
        <v>5</v>
      </c>
    </row>
    <row r="160453" spans="1:3" x14ac:dyDescent="0.2">
      <c r="A160453" s="1">
        <v>199661</v>
      </c>
      <c r="B160453" s="1" t="s">
        <v>160058</v>
      </c>
      <c r="C160453" s="1" t="s">
        <v>60</v>
      </c>
    </row>
    <row r="160454" spans="1:3" x14ac:dyDescent="0.2">
      <c r="A160454" s="1">
        <v>199662</v>
      </c>
      <c r="B160454" s="1" t="s">
        <v>160059</v>
      </c>
      <c r="C160454" s="1" t="s">
        <v>60</v>
      </c>
    </row>
    <row r="160455" spans="1:3" x14ac:dyDescent="0.2">
      <c r="A160455" s="1">
        <v>199663</v>
      </c>
      <c r="B160455" s="1" t="s">
        <v>160060</v>
      </c>
      <c r="C160455" s="1" t="s">
        <v>60</v>
      </c>
    </row>
    <row r="160456" spans="1:3" x14ac:dyDescent="0.2">
      <c r="A160456" s="1">
        <v>199664</v>
      </c>
      <c r="B160456" s="1" t="s">
        <v>160061</v>
      </c>
      <c r="C160456" s="1" t="s">
        <v>60</v>
      </c>
    </row>
    <row r="160457" spans="1:3" x14ac:dyDescent="0.2">
      <c r="A160457" s="1">
        <v>199665</v>
      </c>
      <c r="B160457" s="1" t="s">
        <v>160062</v>
      </c>
      <c r="C160457" s="1" t="s">
        <v>5</v>
      </c>
    </row>
    <row r="160458" spans="1:3" x14ac:dyDescent="0.2">
      <c r="A160458" s="1">
        <v>199666</v>
      </c>
      <c r="B160458" s="1" t="s">
        <v>160063</v>
      </c>
      <c r="C160458" s="1" t="s">
        <v>5</v>
      </c>
    </row>
    <row r="160459" spans="1:3" x14ac:dyDescent="0.2">
      <c r="A160459" s="1">
        <v>199667</v>
      </c>
      <c r="B160459" s="1" t="s">
        <v>160064</v>
      </c>
      <c r="C160459" s="1" t="s">
        <v>5</v>
      </c>
    </row>
    <row r="160460" spans="1:3" x14ac:dyDescent="0.2">
      <c r="A160460" s="1">
        <v>199668</v>
      </c>
      <c r="B160460" s="1" t="s">
        <v>160065</v>
      </c>
      <c r="C160460" s="1" t="s">
        <v>60</v>
      </c>
    </row>
    <row r="160461" spans="1:3" x14ac:dyDescent="0.2">
      <c r="A160461" s="1">
        <v>199669</v>
      </c>
      <c r="B160461" s="1" t="s">
        <v>160066</v>
      </c>
      <c r="C160461" s="1" t="s">
        <v>60</v>
      </c>
    </row>
    <row r="160462" spans="1:3" x14ac:dyDescent="0.2">
      <c r="A160462" s="1">
        <v>199670</v>
      </c>
      <c r="B160462" s="1" t="s">
        <v>160067</v>
      </c>
      <c r="C160462" s="1" t="s">
        <v>5</v>
      </c>
    </row>
    <row r="160463" spans="1:3" x14ac:dyDescent="0.2">
      <c r="A160463" s="1">
        <v>199671</v>
      </c>
      <c r="B160463" s="1" t="s">
        <v>160068</v>
      </c>
      <c r="C160463" s="1" t="s">
        <v>5</v>
      </c>
    </row>
    <row r="160464" spans="1:3" x14ac:dyDescent="0.2">
      <c r="A160464" s="1">
        <v>199672</v>
      </c>
      <c r="B160464" s="1" t="s">
        <v>160069</v>
      </c>
      <c r="C160464" s="1" t="s">
        <v>5</v>
      </c>
    </row>
    <row r="160465" spans="1:3" x14ac:dyDescent="0.2">
      <c r="A160465" s="1">
        <v>199673</v>
      </c>
      <c r="B160465" s="1" t="s">
        <v>160070</v>
      </c>
      <c r="C160465" s="1" t="s">
        <v>5</v>
      </c>
    </row>
    <row r="160466" spans="1:3" x14ac:dyDescent="0.2">
      <c r="A160466" s="1">
        <v>199674</v>
      </c>
      <c r="B160466" s="1" t="s">
        <v>160071</v>
      </c>
      <c r="C160466" s="1" t="s">
        <v>5</v>
      </c>
    </row>
    <row r="160467" spans="1:3" x14ac:dyDescent="0.2">
      <c r="A160467" s="1">
        <v>199675</v>
      </c>
      <c r="B160467" s="1" t="s">
        <v>160072</v>
      </c>
      <c r="C160467" s="1" t="s">
        <v>5</v>
      </c>
    </row>
    <row r="160468" spans="1:3" x14ac:dyDescent="0.2">
      <c r="A160468" s="1">
        <v>199676</v>
      </c>
      <c r="B160468" s="1" t="s">
        <v>160073</v>
      </c>
      <c r="C160468" s="1" t="s">
        <v>60</v>
      </c>
    </row>
    <row r="160469" spans="1:3" x14ac:dyDescent="0.2">
      <c r="A160469" s="1">
        <v>199677</v>
      </c>
      <c r="B160469" s="1" t="s">
        <v>160074</v>
      </c>
      <c r="C160469" s="1" t="s">
        <v>5</v>
      </c>
    </row>
    <row r="160470" spans="1:3" x14ac:dyDescent="0.2">
      <c r="A160470" s="1">
        <v>199679</v>
      </c>
      <c r="B160470" s="1" t="s">
        <v>160075</v>
      </c>
      <c r="C160470" s="1" t="s">
        <v>60</v>
      </c>
    </row>
    <row r="160471" spans="1:3" x14ac:dyDescent="0.2">
      <c r="A160471" s="1">
        <v>199680</v>
      </c>
      <c r="B160471" s="1" t="s">
        <v>160076</v>
      </c>
      <c r="C160471" s="1" t="s">
        <v>60</v>
      </c>
    </row>
    <row r="160472" spans="1:3" x14ac:dyDescent="0.2">
      <c r="A160472" s="1">
        <v>199681</v>
      </c>
      <c r="B160472" s="1" t="s">
        <v>160077</v>
      </c>
      <c r="C160472" s="1" t="s">
        <v>5</v>
      </c>
    </row>
    <row r="160473" spans="1:3" x14ac:dyDescent="0.2">
      <c r="A160473" s="1">
        <v>199682</v>
      </c>
      <c r="B160473" s="1" t="s">
        <v>160078</v>
      </c>
      <c r="C160473" s="1" t="s">
        <v>5</v>
      </c>
    </row>
    <row r="160474" spans="1:3" x14ac:dyDescent="0.2">
      <c r="A160474" s="1">
        <v>199683</v>
      </c>
      <c r="B160474" s="1" t="s">
        <v>160079</v>
      </c>
      <c r="C160474" s="1" t="s">
        <v>60</v>
      </c>
    </row>
    <row r="160475" spans="1:3" x14ac:dyDescent="0.2">
      <c r="A160475" s="1">
        <v>199684</v>
      </c>
      <c r="B160475" s="1" t="s">
        <v>160080</v>
      </c>
      <c r="C160475" s="1" t="s">
        <v>5</v>
      </c>
    </row>
    <row r="160476" spans="1:3" x14ac:dyDescent="0.2">
      <c r="A160476" s="1">
        <v>199685</v>
      </c>
      <c r="B160476" s="1" t="s">
        <v>160081</v>
      </c>
      <c r="C160476" s="1" t="s">
        <v>5</v>
      </c>
    </row>
    <row r="160477" spans="1:3" x14ac:dyDescent="0.2">
      <c r="A160477" s="1">
        <v>199686</v>
      </c>
      <c r="B160477" s="1" t="s">
        <v>160082</v>
      </c>
      <c r="C160477" s="1" t="s">
        <v>60</v>
      </c>
    </row>
    <row r="160478" spans="1:3" x14ac:dyDescent="0.2">
      <c r="A160478" s="1">
        <v>199687</v>
      </c>
      <c r="B160478" s="1" t="s">
        <v>160083</v>
      </c>
      <c r="C160478" s="1" t="s">
        <v>5</v>
      </c>
    </row>
    <row r="160479" spans="1:3" x14ac:dyDescent="0.2">
      <c r="A160479" s="1">
        <v>199688</v>
      </c>
      <c r="B160479" s="1" t="s">
        <v>160084</v>
      </c>
      <c r="C160479" s="1" t="s">
        <v>5</v>
      </c>
    </row>
    <row r="160480" spans="1:3" x14ac:dyDescent="0.2">
      <c r="A160480" s="1">
        <v>199689</v>
      </c>
      <c r="B160480" s="1" t="s">
        <v>160085</v>
      </c>
      <c r="C160480" s="1" t="s">
        <v>5</v>
      </c>
    </row>
    <row r="160481" spans="1:3" x14ac:dyDescent="0.2">
      <c r="A160481" s="1">
        <v>199690</v>
      </c>
      <c r="B160481" s="1" t="s">
        <v>160086</v>
      </c>
      <c r="C160481" s="1" t="s">
        <v>60</v>
      </c>
    </row>
    <row r="160482" spans="1:3" x14ac:dyDescent="0.2">
      <c r="A160482" s="1">
        <v>199691</v>
      </c>
      <c r="B160482" s="1" t="s">
        <v>160087</v>
      </c>
      <c r="C160482" s="1" t="s">
        <v>5</v>
      </c>
    </row>
    <row r="160483" spans="1:3" x14ac:dyDescent="0.2">
      <c r="A160483" s="1">
        <v>199692</v>
      </c>
      <c r="B160483" s="1" t="s">
        <v>160088</v>
      </c>
      <c r="C160483" s="1" t="s">
        <v>5</v>
      </c>
    </row>
    <row r="160484" spans="1:3" x14ac:dyDescent="0.2">
      <c r="A160484" s="1">
        <v>199695</v>
      </c>
      <c r="B160484" s="1" t="s">
        <v>160089</v>
      </c>
      <c r="C160484" s="1" t="s">
        <v>60</v>
      </c>
    </row>
    <row r="160485" spans="1:3" x14ac:dyDescent="0.2">
      <c r="A160485" s="1">
        <v>199696</v>
      </c>
      <c r="B160485" s="1" t="s">
        <v>160090</v>
      </c>
      <c r="C160485" s="1" t="s">
        <v>5</v>
      </c>
    </row>
    <row r="160486" spans="1:3" x14ac:dyDescent="0.2">
      <c r="A160486" s="1">
        <v>199697</v>
      </c>
      <c r="B160486" s="1" t="s">
        <v>160091</v>
      </c>
      <c r="C160486" s="1" t="s">
        <v>5</v>
      </c>
    </row>
    <row r="160487" spans="1:3" x14ac:dyDescent="0.2">
      <c r="A160487" s="1">
        <v>199698</v>
      </c>
      <c r="B160487" s="1" t="s">
        <v>160092</v>
      </c>
      <c r="C160487" s="1" t="s">
        <v>60</v>
      </c>
    </row>
    <row r="160488" spans="1:3" x14ac:dyDescent="0.2">
      <c r="A160488" s="1">
        <v>199699</v>
      </c>
      <c r="B160488" s="1" t="s">
        <v>160093</v>
      </c>
      <c r="C160488" s="1" t="s">
        <v>5</v>
      </c>
    </row>
    <row r="160489" spans="1:3" x14ac:dyDescent="0.2">
      <c r="A160489" s="1">
        <v>199700</v>
      </c>
      <c r="B160489" s="1" t="s">
        <v>160094</v>
      </c>
      <c r="C160489" s="1" t="s">
        <v>60</v>
      </c>
    </row>
    <row r="160490" spans="1:3" x14ac:dyDescent="0.2">
      <c r="A160490" s="1">
        <v>199701</v>
      </c>
      <c r="B160490" s="1" t="s">
        <v>160095</v>
      </c>
      <c r="C160490" s="1" t="s">
        <v>5</v>
      </c>
    </row>
    <row r="160491" spans="1:3" x14ac:dyDescent="0.2">
      <c r="A160491" s="1">
        <v>199702</v>
      </c>
      <c r="B160491" s="1" t="s">
        <v>160096</v>
      </c>
      <c r="C160491" s="1" t="s">
        <v>5</v>
      </c>
    </row>
    <row r="160492" spans="1:3" x14ac:dyDescent="0.2">
      <c r="A160492" s="1">
        <v>199703</v>
      </c>
      <c r="B160492" s="1" t="s">
        <v>160097</v>
      </c>
      <c r="C160492" s="1" t="s">
        <v>60</v>
      </c>
    </row>
    <row r="160493" spans="1:3" x14ac:dyDescent="0.2">
      <c r="A160493" s="1">
        <v>199704</v>
      </c>
      <c r="B160493" s="1" t="s">
        <v>160098</v>
      </c>
      <c r="C160493" s="1" t="s">
        <v>60</v>
      </c>
    </row>
    <row r="160494" spans="1:3" x14ac:dyDescent="0.2">
      <c r="A160494" s="1">
        <v>199705</v>
      </c>
      <c r="B160494" s="1" t="s">
        <v>160099</v>
      </c>
      <c r="C160494" s="1" t="s">
        <v>5</v>
      </c>
    </row>
    <row r="160495" spans="1:3" x14ac:dyDescent="0.2">
      <c r="A160495" s="1">
        <v>199706</v>
      </c>
      <c r="B160495" s="1" t="s">
        <v>160100</v>
      </c>
      <c r="C160495" s="1" t="s">
        <v>5</v>
      </c>
    </row>
    <row r="160496" spans="1:3" x14ac:dyDescent="0.2">
      <c r="A160496" s="1">
        <v>199707</v>
      </c>
      <c r="B160496" s="1" t="s">
        <v>160101</v>
      </c>
      <c r="C160496" s="1" t="s">
        <v>5</v>
      </c>
    </row>
    <row r="160497" spans="1:3" x14ac:dyDescent="0.2">
      <c r="A160497" s="1">
        <v>199708</v>
      </c>
      <c r="B160497" s="1" t="s">
        <v>160102</v>
      </c>
      <c r="C160497" s="1" t="s">
        <v>5</v>
      </c>
    </row>
    <row r="160498" spans="1:3" x14ac:dyDescent="0.2">
      <c r="A160498" s="1">
        <v>199709</v>
      </c>
      <c r="B160498" s="1" t="s">
        <v>160103</v>
      </c>
      <c r="C160498" s="1" t="s">
        <v>5</v>
      </c>
    </row>
    <row r="160499" spans="1:3" x14ac:dyDescent="0.2">
      <c r="A160499" s="1">
        <v>199710</v>
      </c>
      <c r="B160499" s="1" t="s">
        <v>160104</v>
      </c>
      <c r="C160499" s="1" t="s">
        <v>5</v>
      </c>
    </row>
    <row r="160500" spans="1:3" x14ac:dyDescent="0.2">
      <c r="A160500" s="1">
        <v>199711</v>
      </c>
      <c r="B160500" s="1" t="s">
        <v>160105</v>
      </c>
      <c r="C160500" s="1" t="s">
        <v>5</v>
      </c>
    </row>
    <row r="160501" spans="1:3" x14ac:dyDescent="0.2">
      <c r="A160501" s="1">
        <v>199712</v>
      </c>
      <c r="B160501" s="1" t="s">
        <v>160106</v>
      </c>
      <c r="C160501" s="1" t="s">
        <v>5</v>
      </c>
    </row>
    <row r="160502" spans="1:3" x14ac:dyDescent="0.2">
      <c r="A160502" s="1">
        <v>199713</v>
      </c>
      <c r="B160502" s="1" t="s">
        <v>160107</v>
      </c>
      <c r="C160502" s="1" t="s">
        <v>5</v>
      </c>
    </row>
    <row r="160503" spans="1:3" x14ac:dyDescent="0.2">
      <c r="A160503" s="1">
        <v>199714</v>
      </c>
      <c r="B160503" s="1" t="s">
        <v>160108</v>
      </c>
      <c r="C160503" s="1" t="s">
        <v>5</v>
      </c>
    </row>
    <row r="160504" spans="1:3" x14ac:dyDescent="0.2">
      <c r="A160504" s="1">
        <v>199715</v>
      </c>
      <c r="B160504" s="1" t="s">
        <v>160109</v>
      </c>
      <c r="C160504" s="1" t="s">
        <v>5</v>
      </c>
    </row>
    <row r="160505" spans="1:3" x14ac:dyDescent="0.2">
      <c r="A160505" s="1">
        <v>199716</v>
      </c>
      <c r="B160505" s="1" t="s">
        <v>160110</v>
      </c>
      <c r="C160505" s="1" t="s">
        <v>60</v>
      </c>
    </row>
    <row r="160506" spans="1:3" x14ac:dyDescent="0.2">
      <c r="A160506" s="1">
        <v>199717</v>
      </c>
      <c r="B160506" s="1" t="s">
        <v>160111</v>
      </c>
      <c r="C160506" s="1" t="s">
        <v>5</v>
      </c>
    </row>
    <row r="160507" spans="1:3" x14ac:dyDescent="0.2">
      <c r="A160507" s="1">
        <v>199718</v>
      </c>
      <c r="B160507" s="1" t="s">
        <v>160112</v>
      </c>
      <c r="C160507" s="1" t="s">
        <v>5</v>
      </c>
    </row>
    <row r="160508" spans="1:3" x14ac:dyDescent="0.2">
      <c r="A160508" s="1">
        <v>199719</v>
      </c>
      <c r="B160508" s="1" t="s">
        <v>160113</v>
      </c>
      <c r="C160508" s="1" t="s">
        <v>5</v>
      </c>
    </row>
    <row r="160509" spans="1:3" x14ac:dyDescent="0.2">
      <c r="A160509" s="1">
        <v>199720</v>
      </c>
      <c r="B160509" s="1" t="s">
        <v>160114</v>
      </c>
      <c r="C160509" s="1" t="s">
        <v>5</v>
      </c>
    </row>
    <row r="160510" spans="1:3" x14ac:dyDescent="0.2">
      <c r="A160510" s="1">
        <v>199721</v>
      </c>
      <c r="B160510" s="1" t="s">
        <v>160115</v>
      </c>
      <c r="C160510" s="1" t="s">
        <v>5</v>
      </c>
    </row>
    <row r="160511" spans="1:3" x14ac:dyDescent="0.2">
      <c r="A160511" s="1">
        <v>199722</v>
      </c>
      <c r="B160511" s="1" t="s">
        <v>160116</v>
      </c>
      <c r="C160511" s="1" t="s">
        <v>60</v>
      </c>
    </row>
    <row r="160512" spans="1:3" x14ac:dyDescent="0.2">
      <c r="A160512" s="1">
        <v>199723</v>
      </c>
      <c r="B160512" s="1" t="s">
        <v>160117</v>
      </c>
      <c r="C160512" s="1" t="s">
        <v>60</v>
      </c>
    </row>
    <row r="160513" spans="1:3" x14ac:dyDescent="0.2">
      <c r="A160513" s="1">
        <v>199724</v>
      </c>
      <c r="B160513" s="1" t="s">
        <v>160118</v>
      </c>
      <c r="C160513" s="1" t="s">
        <v>5</v>
      </c>
    </row>
    <row r="160514" spans="1:3" x14ac:dyDescent="0.2">
      <c r="A160514" s="1">
        <v>199725</v>
      </c>
      <c r="B160514" s="1" t="s">
        <v>160119</v>
      </c>
      <c r="C160514" s="1" t="s">
        <v>60</v>
      </c>
    </row>
    <row r="160515" spans="1:3" x14ac:dyDescent="0.2">
      <c r="A160515" s="1">
        <v>199726</v>
      </c>
      <c r="B160515" s="1" t="s">
        <v>160120</v>
      </c>
      <c r="C160515" s="1" t="s">
        <v>5</v>
      </c>
    </row>
    <row r="160516" spans="1:3" x14ac:dyDescent="0.2">
      <c r="A160516" s="1">
        <v>199727</v>
      </c>
      <c r="B160516" s="1" t="s">
        <v>160121</v>
      </c>
      <c r="C160516" s="1" t="s">
        <v>5</v>
      </c>
    </row>
    <row r="160517" spans="1:3" x14ac:dyDescent="0.2">
      <c r="A160517" s="1">
        <v>199728</v>
      </c>
      <c r="B160517" s="1" t="s">
        <v>160122</v>
      </c>
      <c r="C160517" s="1" t="s">
        <v>60</v>
      </c>
    </row>
    <row r="160518" spans="1:3" x14ac:dyDescent="0.2">
      <c r="A160518" s="1">
        <v>199729</v>
      </c>
      <c r="B160518" s="1" t="s">
        <v>160123</v>
      </c>
      <c r="C160518" s="1" t="s">
        <v>5</v>
      </c>
    </row>
    <row r="160519" spans="1:3" x14ac:dyDescent="0.2">
      <c r="A160519" s="1">
        <v>199730</v>
      </c>
      <c r="B160519" s="1" t="s">
        <v>160124</v>
      </c>
      <c r="C160519" s="1" t="s">
        <v>5</v>
      </c>
    </row>
    <row r="160520" spans="1:3" x14ac:dyDescent="0.2">
      <c r="A160520" s="1">
        <v>199731</v>
      </c>
      <c r="B160520" s="1" t="s">
        <v>160125</v>
      </c>
      <c r="C160520" s="1" t="s">
        <v>60</v>
      </c>
    </row>
    <row r="160521" spans="1:3" x14ac:dyDescent="0.2">
      <c r="A160521" s="1">
        <v>199732</v>
      </c>
      <c r="B160521" s="1" t="s">
        <v>160126</v>
      </c>
      <c r="C160521" s="1" t="s">
        <v>5</v>
      </c>
    </row>
    <row r="160522" spans="1:3" x14ac:dyDescent="0.2">
      <c r="A160522" s="1">
        <v>199733</v>
      </c>
      <c r="B160522" s="1" t="s">
        <v>160127</v>
      </c>
      <c r="C160522" s="1" t="s">
        <v>60</v>
      </c>
    </row>
    <row r="160523" spans="1:3" x14ac:dyDescent="0.2">
      <c r="A160523" s="1">
        <v>199734</v>
      </c>
      <c r="B160523" s="1" t="s">
        <v>160128</v>
      </c>
      <c r="C160523" s="1" t="s">
        <v>5</v>
      </c>
    </row>
    <row r="160524" spans="1:3" x14ac:dyDescent="0.2">
      <c r="A160524" s="1">
        <v>199735</v>
      </c>
      <c r="B160524" s="1" t="s">
        <v>160129</v>
      </c>
      <c r="C160524" s="1" t="s">
        <v>5</v>
      </c>
    </row>
    <row r="160525" spans="1:3" x14ac:dyDescent="0.2">
      <c r="A160525" s="1">
        <v>199736</v>
      </c>
      <c r="B160525" s="1" t="s">
        <v>160130</v>
      </c>
      <c r="C160525" s="1" t="s">
        <v>60</v>
      </c>
    </row>
    <row r="160526" spans="1:3" x14ac:dyDescent="0.2">
      <c r="A160526" s="1">
        <v>199737</v>
      </c>
      <c r="B160526" s="1" t="s">
        <v>160131</v>
      </c>
      <c r="C160526" s="1" t="s">
        <v>5</v>
      </c>
    </row>
    <row r="160527" spans="1:3" x14ac:dyDescent="0.2">
      <c r="A160527" s="1">
        <v>199738</v>
      </c>
      <c r="B160527" s="1" t="s">
        <v>160132</v>
      </c>
      <c r="C160527" s="1" t="s">
        <v>60</v>
      </c>
    </row>
    <row r="160528" spans="1:3" x14ac:dyDescent="0.2">
      <c r="A160528" s="1">
        <v>199739</v>
      </c>
      <c r="B160528" s="1" t="s">
        <v>160133</v>
      </c>
      <c r="C160528" s="1" t="s">
        <v>5</v>
      </c>
    </row>
    <row r="160529" spans="1:3" x14ac:dyDescent="0.2">
      <c r="A160529" s="1">
        <v>199740</v>
      </c>
      <c r="B160529" s="1" t="s">
        <v>160134</v>
      </c>
      <c r="C160529" s="1" t="s">
        <v>5</v>
      </c>
    </row>
    <row r="160530" spans="1:3" x14ac:dyDescent="0.2">
      <c r="A160530" s="1">
        <v>199741</v>
      </c>
      <c r="B160530" s="1" t="s">
        <v>160135</v>
      </c>
      <c r="C160530" s="1" t="s">
        <v>5</v>
      </c>
    </row>
    <row r="160531" spans="1:3" x14ac:dyDescent="0.2">
      <c r="A160531" s="1">
        <v>199742</v>
      </c>
      <c r="B160531" s="1" t="s">
        <v>160136</v>
      </c>
      <c r="C160531" s="1" t="s">
        <v>60</v>
      </c>
    </row>
    <row r="160532" spans="1:3" x14ac:dyDescent="0.2">
      <c r="A160532" s="1">
        <v>199743</v>
      </c>
      <c r="B160532" s="1" t="s">
        <v>160137</v>
      </c>
      <c r="C160532" s="1" t="s">
        <v>60</v>
      </c>
    </row>
    <row r="160533" spans="1:3" x14ac:dyDescent="0.2">
      <c r="A160533" s="1">
        <v>199744</v>
      </c>
      <c r="B160533" s="1" t="s">
        <v>160138</v>
      </c>
      <c r="C160533" s="1" t="s">
        <v>5</v>
      </c>
    </row>
    <row r="160534" spans="1:3" x14ac:dyDescent="0.2">
      <c r="A160534" s="1">
        <v>199745</v>
      </c>
      <c r="B160534" s="1" t="s">
        <v>160139</v>
      </c>
      <c r="C160534" s="1" t="s">
        <v>60</v>
      </c>
    </row>
    <row r="160535" spans="1:3" x14ac:dyDescent="0.2">
      <c r="A160535" s="1">
        <v>199746</v>
      </c>
      <c r="B160535" s="1" t="s">
        <v>160140</v>
      </c>
      <c r="C160535" s="1" t="s">
        <v>60</v>
      </c>
    </row>
    <row r="160536" spans="1:3" x14ac:dyDescent="0.2">
      <c r="A160536" s="1">
        <v>199747</v>
      </c>
      <c r="B160536" s="1" t="s">
        <v>160141</v>
      </c>
      <c r="C160536" s="1" t="s">
        <v>5</v>
      </c>
    </row>
    <row r="160537" spans="1:3" x14ac:dyDescent="0.2">
      <c r="A160537" s="1">
        <v>199748</v>
      </c>
      <c r="B160537" s="1" t="s">
        <v>160142</v>
      </c>
      <c r="C160537" s="1" t="s">
        <v>5</v>
      </c>
    </row>
    <row r="160538" spans="1:3" x14ac:dyDescent="0.2">
      <c r="A160538" s="1">
        <v>199749</v>
      </c>
      <c r="B160538" s="1" t="s">
        <v>160143</v>
      </c>
      <c r="C160538" s="1" t="s">
        <v>5</v>
      </c>
    </row>
    <row r="160539" spans="1:3" x14ac:dyDescent="0.2">
      <c r="A160539" s="1">
        <v>199750</v>
      </c>
      <c r="B160539" s="1" t="s">
        <v>160144</v>
      </c>
      <c r="C160539" s="1" t="s">
        <v>5</v>
      </c>
    </row>
    <row r="160540" spans="1:3" x14ac:dyDescent="0.2">
      <c r="A160540" s="1">
        <v>199751</v>
      </c>
      <c r="B160540" s="1" t="s">
        <v>160145</v>
      </c>
      <c r="C160540" s="1" t="s">
        <v>60</v>
      </c>
    </row>
    <row r="160541" spans="1:3" x14ac:dyDescent="0.2">
      <c r="A160541" s="1">
        <v>199752</v>
      </c>
      <c r="B160541" s="1" t="s">
        <v>160146</v>
      </c>
      <c r="C160541" s="1" t="s">
        <v>60</v>
      </c>
    </row>
    <row r="160542" spans="1:3" x14ac:dyDescent="0.2">
      <c r="A160542" s="1">
        <v>199753</v>
      </c>
      <c r="B160542" s="1" t="s">
        <v>160147</v>
      </c>
      <c r="C160542" s="1" t="s">
        <v>5</v>
      </c>
    </row>
    <row r="160543" spans="1:3" x14ac:dyDescent="0.2">
      <c r="A160543" s="1">
        <v>199754</v>
      </c>
      <c r="B160543" s="1" t="s">
        <v>160148</v>
      </c>
      <c r="C160543" s="1" t="s">
        <v>5</v>
      </c>
    </row>
    <row r="160544" spans="1:3" x14ac:dyDescent="0.2">
      <c r="A160544" s="1">
        <v>199755</v>
      </c>
      <c r="B160544" s="1" t="s">
        <v>160149</v>
      </c>
      <c r="C160544" s="1" t="s">
        <v>5</v>
      </c>
    </row>
    <row r="160545" spans="1:3" x14ac:dyDescent="0.2">
      <c r="A160545" s="1">
        <v>199756</v>
      </c>
      <c r="B160545" s="1" t="s">
        <v>160150</v>
      </c>
      <c r="C160545" s="1" t="s">
        <v>5</v>
      </c>
    </row>
    <row r="160546" spans="1:3" x14ac:dyDescent="0.2">
      <c r="A160546" s="1">
        <v>199757</v>
      </c>
      <c r="B160546" s="1" t="s">
        <v>160151</v>
      </c>
      <c r="C160546" s="1" t="s">
        <v>60</v>
      </c>
    </row>
    <row r="160547" spans="1:3" x14ac:dyDescent="0.2">
      <c r="A160547" s="1">
        <v>199758</v>
      </c>
      <c r="B160547" s="1" t="s">
        <v>160152</v>
      </c>
      <c r="C160547" s="1" t="s">
        <v>60</v>
      </c>
    </row>
    <row r="160548" spans="1:3" x14ac:dyDescent="0.2">
      <c r="A160548" s="1">
        <v>199759</v>
      </c>
      <c r="B160548" s="1" t="s">
        <v>160153</v>
      </c>
      <c r="C160548" s="1" t="s">
        <v>60</v>
      </c>
    </row>
    <row r="160549" spans="1:3" x14ac:dyDescent="0.2">
      <c r="A160549" s="1">
        <v>199760</v>
      </c>
      <c r="B160549" s="1" t="s">
        <v>160154</v>
      </c>
      <c r="C160549" s="1" t="s">
        <v>60</v>
      </c>
    </row>
    <row r="160550" spans="1:3" x14ac:dyDescent="0.2">
      <c r="A160550" s="1">
        <v>199761</v>
      </c>
      <c r="B160550" s="1" t="s">
        <v>160155</v>
      </c>
      <c r="C160550" s="1" t="s">
        <v>60</v>
      </c>
    </row>
    <row r="160551" spans="1:3" x14ac:dyDescent="0.2">
      <c r="A160551" s="1">
        <v>199762</v>
      </c>
      <c r="B160551" s="1" t="s">
        <v>160156</v>
      </c>
      <c r="C160551" s="1" t="s">
        <v>60</v>
      </c>
    </row>
    <row r="160552" spans="1:3" x14ac:dyDescent="0.2">
      <c r="A160552" s="1">
        <v>199763</v>
      </c>
      <c r="B160552" s="1" t="s">
        <v>160157</v>
      </c>
      <c r="C160552" s="1" t="s">
        <v>60</v>
      </c>
    </row>
    <row r="160553" spans="1:3" x14ac:dyDescent="0.2">
      <c r="A160553" s="1">
        <v>199764</v>
      </c>
      <c r="B160553" s="1" t="s">
        <v>160158</v>
      </c>
      <c r="C160553" s="1" t="s">
        <v>60</v>
      </c>
    </row>
    <row r="160554" spans="1:3" x14ac:dyDescent="0.2">
      <c r="A160554" s="1">
        <v>199765</v>
      </c>
      <c r="B160554" s="1" t="s">
        <v>160159</v>
      </c>
      <c r="C160554" s="1" t="s">
        <v>5</v>
      </c>
    </row>
    <row r="160555" spans="1:3" x14ac:dyDescent="0.2">
      <c r="A160555" s="1">
        <v>199766</v>
      </c>
      <c r="B160555" s="1" t="s">
        <v>160160</v>
      </c>
      <c r="C160555" s="1" t="s">
        <v>60</v>
      </c>
    </row>
    <row r="160556" spans="1:3" x14ac:dyDescent="0.2">
      <c r="A160556" s="1">
        <v>199767</v>
      </c>
      <c r="B160556" s="1" t="s">
        <v>160161</v>
      </c>
      <c r="C160556" s="1" t="s">
        <v>60</v>
      </c>
    </row>
    <row r="160557" spans="1:3" x14ac:dyDescent="0.2">
      <c r="A160557" s="1">
        <v>199768</v>
      </c>
      <c r="B160557" s="1" t="s">
        <v>160162</v>
      </c>
      <c r="C160557" s="1" t="s">
        <v>60</v>
      </c>
    </row>
    <row r="160558" spans="1:3" x14ac:dyDescent="0.2">
      <c r="A160558" s="1">
        <v>199769</v>
      </c>
      <c r="B160558" s="1" t="s">
        <v>160163</v>
      </c>
      <c r="C160558" s="1" t="s">
        <v>60</v>
      </c>
    </row>
    <row r="160559" spans="1:3" x14ac:dyDescent="0.2">
      <c r="A160559" s="1">
        <v>199770</v>
      </c>
      <c r="B160559" s="1" t="s">
        <v>160164</v>
      </c>
      <c r="C160559" s="1" t="s">
        <v>5</v>
      </c>
    </row>
    <row r="160560" spans="1:3" x14ac:dyDescent="0.2">
      <c r="A160560" s="1">
        <v>199771</v>
      </c>
      <c r="B160560" s="1" t="s">
        <v>160165</v>
      </c>
      <c r="C160560" s="1" t="s">
        <v>5</v>
      </c>
    </row>
    <row r="160561" spans="1:4" x14ac:dyDescent="0.2">
      <c r="A160561" s="1">
        <v>199772</v>
      </c>
      <c r="B160561" s="1" t="s">
        <v>160166</v>
      </c>
      <c r="C160561" s="1" t="s">
        <v>5</v>
      </c>
    </row>
    <row r="160562" spans="1:4" x14ac:dyDescent="0.2">
      <c r="A160562" s="1">
        <v>199773</v>
      </c>
      <c r="B160562" s="1" t="s">
        <v>160167</v>
      </c>
      <c r="C160562" s="1" t="s">
        <v>60</v>
      </c>
    </row>
    <row r="160563" spans="1:4" x14ac:dyDescent="0.2">
      <c r="A160563" s="1">
        <v>199774</v>
      </c>
      <c r="B160563" s="1" t="s">
        <v>160168</v>
      </c>
      <c r="C160563" s="1" t="s">
        <v>60</v>
      </c>
      <c r="D160563" s="1" t="s">
        <v>61</v>
      </c>
    </row>
    <row r="160564" spans="1:4" x14ac:dyDescent="0.2">
      <c r="A160564" s="1">
        <v>199775</v>
      </c>
      <c r="B160564" s="1" t="s">
        <v>160169</v>
      </c>
      <c r="C160564" s="1" t="s">
        <v>60</v>
      </c>
    </row>
    <row r="160565" spans="1:4" x14ac:dyDescent="0.2">
      <c r="A160565" s="1">
        <v>199776</v>
      </c>
      <c r="B160565" s="1" t="s">
        <v>160170</v>
      </c>
      <c r="C160565" s="1" t="s">
        <v>60</v>
      </c>
    </row>
    <row r="160566" spans="1:4" x14ac:dyDescent="0.2">
      <c r="A160566" s="1">
        <v>199777</v>
      </c>
      <c r="B160566" s="1" t="s">
        <v>160171</v>
      </c>
      <c r="C160566" s="1" t="s">
        <v>60</v>
      </c>
    </row>
    <row r="160567" spans="1:4" x14ac:dyDescent="0.2">
      <c r="A160567" s="1">
        <v>199778</v>
      </c>
      <c r="B160567" s="1" t="s">
        <v>160172</v>
      </c>
      <c r="C160567" s="1" t="s">
        <v>60</v>
      </c>
    </row>
    <row r="160568" spans="1:4" x14ac:dyDescent="0.2">
      <c r="A160568" s="1">
        <v>199779</v>
      </c>
      <c r="B160568" s="1" t="s">
        <v>160173</v>
      </c>
      <c r="C160568" s="1" t="s">
        <v>60</v>
      </c>
    </row>
    <row r="160569" spans="1:4" x14ac:dyDescent="0.2">
      <c r="A160569" s="1">
        <v>199780</v>
      </c>
      <c r="B160569" s="1" t="s">
        <v>160174</v>
      </c>
      <c r="C160569" s="1" t="s">
        <v>5</v>
      </c>
    </row>
    <row r="160570" spans="1:4" x14ac:dyDescent="0.2">
      <c r="A160570" s="1">
        <v>199781</v>
      </c>
      <c r="B160570" s="1" t="s">
        <v>160175</v>
      </c>
      <c r="C160570" s="1" t="s">
        <v>5</v>
      </c>
    </row>
    <row r="160571" spans="1:4" x14ac:dyDescent="0.2">
      <c r="A160571" s="1">
        <v>199782</v>
      </c>
      <c r="B160571" s="1" t="s">
        <v>160176</v>
      </c>
      <c r="C160571" s="1" t="s">
        <v>5</v>
      </c>
    </row>
    <row r="160572" spans="1:4" x14ac:dyDescent="0.2">
      <c r="A160572" s="1">
        <v>199783</v>
      </c>
      <c r="B160572" s="1" t="s">
        <v>160177</v>
      </c>
      <c r="C160572" s="1" t="s">
        <v>5</v>
      </c>
    </row>
    <row r="160573" spans="1:4" x14ac:dyDescent="0.2">
      <c r="A160573" s="1">
        <v>199784</v>
      </c>
      <c r="B160573" s="1" t="s">
        <v>160178</v>
      </c>
      <c r="C160573" t="s">
        <v>60</v>
      </c>
      <c r="D160573" s="1" t="s">
        <v>61</v>
      </c>
    </row>
    <row r="160574" spans="1:4" x14ac:dyDescent="0.2">
      <c r="A160574" s="1">
        <v>199785</v>
      </c>
      <c r="B160574" s="1" t="s">
        <v>160179</v>
      </c>
      <c r="C160574" s="1" t="s">
        <v>60</v>
      </c>
      <c r="D160574" s="1" t="s">
        <v>61</v>
      </c>
    </row>
    <row r="160575" spans="1:4" x14ac:dyDescent="0.2">
      <c r="A160575" s="1">
        <v>199786</v>
      </c>
      <c r="B160575" s="1" t="s">
        <v>160180</v>
      </c>
      <c r="C160575" s="1" t="s">
        <v>60</v>
      </c>
      <c r="D160575" s="1" t="s">
        <v>61</v>
      </c>
    </row>
    <row r="160576" spans="1:4" x14ac:dyDescent="0.2">
      <c r="A160576" s="1">
        <v>199787</v>
      </c>
      <c r="B160576" s="1" t="s">
        <v>160181</v>
      </c>
      <c r="C160576" s="1" t="s">
        <v>60</v>
      </c>
      <c r="D160576" s="1" t="s">
        <v>61</v>
      </c>
    </row>
    <row r="160577" spans="1:4" x14ac:dyDescent="0.2">
      <c r="A160577" s="1">
        <v>199788</v>
      </c>
      <c r="B160577" s="1" t="s">
        <v>160182</v>
      </c>
      <c r="C160577" s="1" t="s">
        <v>60</v>
      </c>
    </row>
    <row r="160578" spans="1:4" x14ac:dyDescent="0.2">
      <c r="A160578" s="1">
        <v>199789</v>
      </c>
      <c r="B160578" s="1" t="s">
        <v>160183</v>
      </c>
      <c r="C160578" s="1" t="s">
        <v>5</v>
      </c>
    </row>
    <row r="160579" spans="1:4" x14ac:dyDescent="0.2">
      <c r="A160579" s="1">
        <v>199790</v>
      </c>
      <c r="B160579" s="1" t="s">
        <v>160184</v>
      </c>
      <c r="C160579" t="s">
        <v>60</v>
      </c>
      <c r="D160579" s="1" t="s">
        <v>61</v>
      </c>
    </row>
    <row r="160580" spans="1:4" x14ac:dyDescent="0.2">
      <c r="A160580" s="1">
        <v>199791</v>
      </c>
      <c r="B160580" s="1" t="s">
        <v>160185</v>
      </c>
      <c r="C160580" s="1" t="s">
        <v>60</v>
      </c>
      <c r="D160580" s="1" t="s">
        <v>61</v>
      </c>
    </row>
    <row r="160581" spans="1:4" x14ac:dyDescent="0.2">
      <c r="A160581" s="1">
        <v>199792</v>
      </c>
      <c r="B160581" s="1" t="s">
        <v>160186</v>
      </c>
      <c r="C160581" s="1" t="s">
        <v>60</v>
      </c>
    </row>
    <row r="160582" spans="1:4" x14ac:dyDescent="0.2">
      <c r="A160582" s="1">
        <v>199793</v>
      </c>
      <c r="B160582" s="1" t="s">
        <v>160187</v>
      </c>
      <c r="C160582" t="s">
        <v>60</v>
      </c>
      <c r="D160582" s="1" t="s">
        <v>61</v>
      </c>
    </row>
    <row r="160583" spans="1:4" x14ac:dyDescent="0.2">
      <c r="A160583" s="1">
        <v>199794</v>
      </c>
      <c r="B160583" s="1" t="s">
        <v>160188</v>
      </c>
      <c r="C160583" s="1" t="s">
        <v>5</v>
      </c>
    </row>
    <row r="160584" spans="1:4" x14ac:dyDescent="0.2">
      <c r="A160584" s="1">
        <v>199795</v>
      </c>
      <c r="B160584" s="1" t="s">
        <v>160189</v>
      </c>
      <c r="C160584" t="s">
        <v>60</v>
      </c>
      <c r="D160584" s="1" t="s">
        <v>61</v>
      </c>
    </row>
    <row r="160585" spans="1:4" x14ac:dyDescent="0.2">
      <c r="A160585" s="1">
        <v>199796</v>
      </c>
      <c r="B160585" s="1" t="s">
        <v>160190</v>
      </c>
      <c r="C160585" t="s">
        <v>60</v>
      </c>
      <c r="D160585" s="1" t="s">
        <v>61</v>
      </c>
    </row>
    <row r="160586" spans="1:4" x14ac:dyDescent="0.2">
      <c r="A160586" s="1">
        <v>199797</v>
      </c>
      <c r="B160586" s="1" t="s">
        <v>160191</v>
      </c>
      <c r="C160586" t="s">
        <v>60</v>
      </c>
      <c r="D160586" s="1" t="s">
        <v>61</v>
      </c>
    </row>
    <row r="160587" spans="1:4" x14ac:dyDescent="0.2">
      <c r="A160587" s="1">
        <v>199798</v>
      </c>
      <c r="B160587" s="1" t="s">
        <v>160192</v>
      </c>
      <c r="C160587" s="1" t="s">
        <v>60</v>
      </c>
      <c r="D160587" s="1" t="s">
        <v>61</v>
      </c>
    </row>
    <row r="160588" spans="1:4" x14ac:dyDescent="0.2">
      <c r="A160588" s="1">
        <v>199799</v>
      </c>
      <c r="B160588" s="1" t="s">
        <v>160193</v>
      </c>
      <c r="C160588" s="1" t="s">
        <v>60</v>
      </c>
      <c r="D160588" s="1" t="s">
        <v>61</v>
      </c>
    </row>
    <row r="160589" spans="1:4" x14ac:dyDescent="0.2">
      <c r="A160589" s="1">
        <v>199802</v>
      </c>
      <c r="B160589" s="1" t="s">
        <v>160194</v>
      </c>
      <c r="C160589" t="s">
        <v>60</v>
      </c>
      <c r="D160589" s="1" t="s">
        <v>61</v>
      </c>
    </row>
    <row r="160590" spans="1:4" x14ac:dyDescent="0.2">
      <c r="A160590" s="1">
        <v>199803</v>
      </c>
      <c r="B160590" s="1" t="s">
        <v>160195</v>
      </c>
      <c r="C160590" s="1" t="s">
        <v>60</v>
      </c>
      <c r="D160590" s="1" t="s">
        <v>61</v>
      </c>
    </row>
    <row r="160591" spans="1:4" x14ac:dyDescent="0.2">
      <c r="A160591" s="1">
        <v>199804</v>
      </c>
      <c r="B160591" s="1" t="s">
        <v>160196</v>
      </c>
      <c r="C160591" s="1" t="s">
        <v>60</v>
      </c>
    </row>
    <row r="160592" spans="1:4" x14ac:dyDescent="0.2">
      <c r="A160592" s="1">
        <v>199805</v>
      </c>
      <c r="B160592" s="1" t="s">
        <v>160197</v>
      </c>
      <c r="C160592" t="s">
        <v>60</v>
      </c>
      <c r="D160592" s="1" t="s">
        <v>61</v>
      </c>
    </row>
    <row r="160593" spans="1:4" x14ac:dyDescent="0.2">
      <c r="A160593" s="1">
        <v>199806</v>
      </c>
      <c r="B160593" s="1" t="s">
        <v>160198</v>
      </c>
      <c r="C160593" t="s">
        <v>60</v>
      </c>
      <c r="D160593" s="1" t="s">
        <v>61</v>
      </c>
    </row>
    <row r="160594" spans="1:4" x14ac:dyDescent="0.2">
      <c r="A160594" s="1">
        <v>199807</v>
      </c>
      <c r="B160594" s="1" t="s">
        <v>160199</v>
      </c>
      <c r="C160594" s="1" t="s">
        <v>60</v>
      </c>
    </row>
    <row r="160595" spans="1:4" x14ac:dyDescent="0.2">
      <c r="A160595" s="1">
        <v>199808</v>
      </c>
      <c r="B160595" s="1" t="s">
        <v>160200</v>
      </c>
      <c r="C160595" t="s">
        <v>60</v>
      </c>
      <c r="D160595" s="1" t="s">
        <v>61</v>
      </c>
    </row>
    <row r="160596" spans="1:4" x14ac:dyDescent="0.2">
      <c r="A160596" s="1">
        <v>199809</v>
      </c>
      <c r="B160596" s="1" t="s">
        <v>160201</v>
      </c>
      <c r="C160596" s="1" t="s">
        <v>60</v>
      </c>
    </row>
    <row r="160597" spans="1:4" x14ac:dyDescent="0.2">
      <c r="A160597" s="1">
        <v>199810</v>
      </c>
      <c r="B160597" s="1" t="s">
        <v>160202</v>
      </c>
      <c r="C160597" s="1" t="s">
        <v>5</v>
      </c>
    </row>
    <row r="160598" spans="1:4" x14ac:dyDescent="0.2">
      <c r="A160598" s="1">
        <v>199811</v>
      </c>
      <c r="B160598" s="1" t="s">
        <v>160203</v>
      </c>
      <c r="C160598" s="1" t="s">
        <v>60</v>
      </c>
    </row>
    <row r="160599" spans="1:4" x14ac:dyDescent="0.2">
      <c r="A160599" s="1">
        <v>199812</v>
      </c>
      <c r="B160599" s="1" t="s">
        <v>160204</v>
      </c>
      <c r="C160599" t="s">
        <v>60</v>
      </c>
      <c r="D160599" s="1" t="s">
        <v>61</v>
      </c>
    </row>
    <row r="160600" spans="1:4" x14ac:dyDescent="0.2">
      <c r="A160600" s="1">
        <v>199813</v>
      </c>
      <c r="B160600" s="1" t="s">
        <v>160205</v>
      </c>
      <c r="C160600" s="1" t="s">
        <v>60</v>
      </c>
    </row>
    <row r="160601" spans="1:4" x14ac:dyDescent="0.2">
      <c r="A160601" s="1">
        <v>199814</v>
      </c>
      <c r="B160601" s="1" t="s">
        <v>160206</v>
      </c>
      <c r="C160601" s="1" t="s">
        <v>60</v>
      </c>
      <c r="D160601" s="1" t="s">
        <v>61</v>
      </c>
    </row>
    <row r="160602" spans="1:4" x14ac:dyDescent="0.2">
      <c r="A160602" s="1">
        <v>199815</v>
      </c>
      <c r="B160602" s="1" t="s">
        <v>160207</v>
      </c>
      <c r="C160602" s="1" t="s">
        <v>60</v>
      </c>
    </row>
    <row r="160603" spans="1:4" x14ac:dyDescent="0.2">
      <c r="A160603" s="1">
        <v>199816</v>
      </c>
      <c r="B160603" s="1" t="s">
        <v>160208</v>
      </c>
      <c r="C160603" t="s">
        <v>60</v>
      </c>
      <c r="D160603" s="1" t="s">
        <v>61</v>
      </c>
    </row>
    <row r="160604" spans="1:4" x14ac:dyDescent="0.2">
      <c r="A160604" s="1">
        <v>199817</v>
      </c>
      <c r="B160604" s="1" t="s">
        <v>160209</v>
      </c>
      <c r="C160604" s="1" t="s">
        <v>60</v>
      </c>
    </row>
    <row r="160605" spans="1:4" x14ac:dyDescent="0.2">
      <c r="A160605" s="1">
        <v>199818</v>
      </c>
      <c r="B160605" s="1" t="s">
        <v>160210</v>
      </c>
      <c r="C160605" s="1" t="s">
        <v>60</v>
      </c>
    </row>
    <row r="160606" spans="1:4" x14ac:dyDescent="0.2">
      <c r="A160606" s="1">
        <v>199819</v>
      </c>
      <c r="B160606" s="1" t="s">
        <v>160211</v>
      </c>
      <c r="C160606" s="1" t="s">
        <v>5</v>
      </c>
    </row>
    <row r="160607" spans="1:4" x14ac:dyDescent="0.2">
      <c r="A160607" s="1">
        <v>199820</v>
      </c>
      <c r="B160607" s="1" t="s">
        <v>160212</v>
      </c>
      <c r="C160607" s="1" t="s">
        <v>60</v>
      </c>
    </row>
    <row r="160608" spans="1:4" x14ac:dyDescent="0.2">
      <c r="A160608" s="1">
        <v>199821</v>
      </c>
      <c r="B160608" s="1" t="s">
        <v>160213</v>
      </c>
      <c r="C160608" s="1" t="s">
        <v>5</v>
      </c>
    </row>
    <row r="160609" spans="1:4" x14ac:dyDescent="0.2">
      <c r="A160609" s="1">
        <v>199822</v>
      </c>
      <c r="B160609" s="1" t="s">
        <v>160214</v>
      </c>
      <c r="C160609" t="s">
        <v>60</v>
      </c>
      <c r="D160609" s="1" t="s">
        <v>61</v>
      </c>
    </row>
    <row r="160610" spans="1:4" x14ac:dyDescent="0.2">
      <c r="A160610" s="1">
        <v>199823</v>
      </c>
      <c r="B160610" s="1" t="s">
        <v>160215</v>
      </c>
      <c r="C160610" s="1" t="s">
        <v>60</v>
      </c>
    </row>
    <row r="160611" spans="1:4" x14ac:dyDescent="0.2">
      <c r="A160611" s="1">
        <v>199824</v>
      </c>
      <c r="B160611" s="1" t="s">
        <v>160216</v>
      </c>
      <c r="C160611" s="1" t="s">
        <v>60</v>
      </c>
    </row>
    <row r="160612" spans="1:4" x14ac:dyDescent="0.2">
      <c r="A160612" s="1">
        <v>199825</v>
      </c>
      <c r="B160612" s="1" t="s">
        <v>160217</v>
      </c>
      <c r="C160612" s="1" t="s">
        <v>5</v>
      </c>
    </row>
    <row r="160613" spans="1:4" x14ac:dyDescent="0.2">
      <c r="A160613" s="1">
        <v>199826</v>
      </c>
      <c r="B160613" s="1" t="s">
        <v>160218</v>
      </c>
      <c r="C160613" t="s">
        <v>60</v>
      </c>
      <c r="D160613" s="1" t="s">
        <v>61</v>
      </c>
    </row>
    <row r="160614" spans="1:4" x14ac:dyDescent="0.2">
      <c r="A160614" s="1">
        <v>199827</v>
      </c>
      <c r="B160614" s="1" t="s">
        <v>160219</v>
      </c>
      <c r="C160614" s="1" t="s">
        <v>60</v>
      </c>
      <c r="D160614" s="1" t="s">
        <v>61</v>
      </c>
    </row>
    <row r="160615" spans="1:4" x14ac:dyDescent="0.2">
      <c r="A160615" s="1">
        <v>199828</v>
      </c>
      <c r="B160615" s="1" t="s">
        <v>160220</v>
      </c>
      <c r="C160615" t="s">
        <v>60</v>
      </c>
      <c r="D160615" s="1" t="s">
        <v>61</v>
      </c>
    </row>
    <row r="160616" spans="1:4" x14ac:dyDescent="0.2">
      <c r="A160616" s="1">
        <v>199829</v>
      </c>
      <c r="B160616" s="1" t="s">
        <v>160221</v>
      </c>
      <c r="C160616" s="1" t="s">
        <v>60</v>
      </c>
    </row>
    <row r="160617" spans="1:4" x14ac:dyDescent="0.2">
      <c r="A160617" s="1">
        <v>199830</v>
      </c>
      <c r="B160617" s="1" t="s">
        <v>160222</v>
      </c>
      <c r="C160617" t="s">
        <v>60</v>
      </c>
      <c r="D160617" s="1" t="s">
        <v>61</v>
      </c>
    </row>
    <row r="160618" spans="1:4" x14ac:dyDescent="0.2">
      <c r="A160618" s="1">
        <v>199832</v>
      </c>
      <c r="B160618" s="1" t="s">
        <v>160223</v>
      </c>
      <c r="C160618" s="1" t="s">
        <v>60</v>
      </c>
    </row>
    <row r="160619" spans="1:4" x14ac:dyDescent="0.2">
      <c r="A160619" s="1">
        <v>199833</v>
      </c>
      <c r="B160619" s="1" t="s">
        <v>160224</v>
      </c>
      <c r="C160619" s="1" t="s">
        <v>60</v>
      </c>
      <c r="D160619" s="1" t="s">
        <v>61</v>
      </c>
    </row>
    <row r="160620" spans="1:4" x14ac:dyDescent="0.2">
      <c r="A160620" s="1">
        <v>199834</v>
      </c>
      <c r="B160620" s="1" t="s">
        <v>160225</v>
      </c>
      <c r="C160620" t="s">
        <v>60</v>
      </c>
      <c r="D160620" s="1" t="s">
        <v>61</v>
      </c>
    </row>
    <row r="160621" spans="1:4" x14ac:dyDescent="0.2">
      <c r="A160621" s="1">
        <v>199835</v>
      </c>
      <c r="B160621" s="1" t="s">
        <v>160226</v>
      </c>
      <c r="C160621" t="s">
        <v>60</v>
      </c>
      <c r="D160621" s="1" t="s">
        <v>61</v>
      </c>
    </row>
    <row r="160622" spans="1:4" x14ac:dyDescent="0.2">
      <c r="A160622" s="1">
        <v>199836</v>
      </c>
      <c r="B160622" s="1" t="s">
        <v>160227</v>
      </c>
      <c r="C160622" t="s">
        <v>60</v>
      </c>
      <c r="D160622" s="1" t="s">
        <v>61</v>
      </c>
    </row>
    <row r="160623" spans="1:4" x14ac:dyDescent="0.2">
      <c r="A160623" s="1">
        <v>199837</v>
      </c>
      <c r="B160623" s="1" t="s">
        <v>160228</v>
      </c>
      <c r="C160623" s="1" t="s">
        <v>60</v>
      </c>
      <c r="D160623" s="1" t="s">
        <v>61</v>
      </c>
    </row>
    <row r="160624" spans="1:4" x14ac:dyDescent="0.2">
      <c r="A160624" s="1">
        <v>199838</v>
      </c>
      <c r="B160624" s="1" t="s">
        <v>160229</v>
      </c>
      <c r="C160624" t="s">
        <v>60</v>
      </c>
      <c r="D160624" s="1" t="s">
        <v>61</v>
      </c>
    </row>
    <row r="160625" spans="1:4" x14ac:dyDescent="0.2">
      <c r="A160625" s="1">
        <v>199839</v>
      </c>
      <c r="B160625" s="1" t="s">
        <v>160230</v>
      </c>
      <c r="C160625" s="1" t="s">
        <v>60</v>
      </c>
      <c r="D160625" s="1" t="s">
        <v>61</v>
      </c>
    </row>
    <row r="160626" spans="1:4" x14ac:dyDescent="0.2">
      <c r="A160626" s="1">
        <v>199840</v>
      </c>
      <c r="B160626" s="1" t="s">
        <v>160231</v>
      </c>
      <c r="C160626" t="s">
        <v>60</v>
      </c>
      <c r="D160626" s="1" t="s">
        <v>61</v>
      </c>
    </row>
    <row r="160627" spans="1:4" x14ac:dyDescent="0.2">
      <c r="A160627" s="1">
        <v>199841</v>
      </c>
      <c r="B160627" s="1" t="s">
        <v>160232</v>
      </c>
      <c r="C160627" t="s">
        <v>60</v>
      </c>
      <c r="D160627" s="1" t="s">
        <v>61</v>
      </c>
    </row>
    <row r="160628" spans="1:4" x14ac:dyDescent="0.2">
      <c r="A160628" s="1">
        <v>199842</v>
      </c>
      <c r="B160628" s="1" t="s">
        <v>160233</v>
      </c>
      <c r="C160628" t="s">
        <v>60</v>
      </c>
      <c r="D160628" s="1" t="s">
        <v>61</v>
      </c>
    </row>
    <row r="160629" spans="1:4" x14ac:dyDescent="0.2">
      <c r="A160629" s="1">
        <v>199843</v>
      </c>
      <c r="B160629" s="1" t="s">
        <v>160234</v>
      </c>
      <c r="C160629" s="1" t="s">
        <v>60</v>
      </c>
    </row>
    <row r="160630" spans="1:4" x14ac:dyDescent="0.2">
      <c r="A160630" s="1">
        <v>199844</v>
      </c>
      <c r="B160630" s="1" t="s">
        <v>160235</v>
      </c>
      <c r="C160630" t="s">
        <v>60</v>
      </c>
      <c r="D160630" s="1" t="s">
        <v>61</v>
      </c>
    </row>
    <row r="160631" spans="1:4" x14ac:dyDescent="0.2">
      <c r="A160631" s="1">
        <v>199845</v>
      </c>
      <c r="B160631" s="1" t="s">
        <v>160236</v>
      </c>
      <c r="C160631" s="1" t="s">
        <v>60</v>
      </c>
    </row>
    <row r="160632" spans="1:4" x14ac:dyDescent="0.2">
      <c r="A160632" s="1">
        <v>199846</v>
      </c>
      <c r="B160632" s="1" t="s">
        <v>160237</v>
      </c>
      <c r="C160632" s="1" t="s">
        <v>60</v>
      </c>
    </row>
    <row r="160633" spans="1:4" x14ac:dyDescent="0.2">
      <c r="A160633" s="1">
        <v>199847</v>
      </c>
      <c r="B160633" s="1" t="s">
        <v>160238</v>
      </c>
      <c r="C160633" s="1" t="s">
        <v>60</v>
      </c>
    </row>
    <row r="160634" spans="1:4" x14ac:dyDescent="0.2">
      <c r="A160634" s="1">
        <v>199848</v>
      </c>
      <c r="B160634" s="1" t="s">
        <v>160239</v>
      </c>
      <c r="C160634" t="s">
        <v>60</v>
      </c>
      <c r="D160634" s="1" t="s">
        <v>61</v>
      </c>
    </row>
    <row r="160635" spans="1:4" x14ac:dyDescent="0.2">
      <c r="A160635" s="1">
        <v>199849</v>
      </c>
      <c r="B160635" s="1" t="s">
        <v>160240</v>
      </c>
      <c r="C160635" t="s">
        <v>60</v>
      </c>
      <c r="D160635" s="1" t="s">
        <v>61</v>
      </c>
    </row>
    <row r="160636" spans="1:4" x14ac:dyDescent="0.2">
      <c r="A160636" s="1">
        <v>199850</v>
      </c>
      <c r="B160636" s="1" t="s">
        <v>160241</v>
      </c>
      <c r="C160636" t="s">
        <v>60</v>
      </c>
      <c r="D160636" s="1" t="s">
        <v>61</v>
      </c>
    </row>
    <row r="160637" spans="1:4" x14ac:dyDescent="0.2">
      <c r="A160637" s="1">
        <v>199851</v>
      </c>
      <c r="B160637" s="1" t="s">
        <v>160242</v>
      </c>
      <c r="C160637" t="s">
        <v>60</v>
      </c>
      <c r="D160637" s="1" t="s">
        <v>61</v>
      </c>
    </row>
    <row r="160638" spans="1:4" x14ac:dyDescent="0.2">
      <c r="A160638" s="1">
        <v>199852</v>
      </c>
      <c r="B160638" s="1" t="s">
        <v>160243</v>
      </c>
      <c r="C160638" s="1" t="s">
        <v>60</v>
      </c>
    </row>
    <row r="160639" spans="1:4" x14ac:dyDescent="0.2">
      <c r="A160639" s="1">
        <v>199853</v>
      </c>
      <c r="B160639" s="1" t="s">
        <v>160244</v>
      </c>
      <c r="C160639" s="1" t="s">
        <v>60</v>
      </c>
      <c r="D160639" s="1" t="s">
        <v>61</v>
      </c>
    </row>
    <row r="160640" spans="1:4" x14ac:dyDescent="0.2">
      <c r="A160640" s="1">
        <v>199854</v>
      </c>
      <c r="B160640" s="1" t="s">
        <v>160245</v>
      </c>
      <c r="C160640" t="s">
        <v>60</v>
      </c>
      <c r="D160640" s="1" t="s">
        <v>61</v>
      </c>
    </row>
    <row r="160641" spans="1:4" x14ac:dyDescent="0.2">
      <c r="A160641" s="1">
        <v>199855</v>
      </c>
      <c r="B160641" s="1" t="s">
        <v>160246</v>
      </c>
      <c r="C160641" t="s">
        <v>60</v>
      </c>
      <c r="D160641" s="1" t="s">
        <v>61</v>
      </c>
    </row>
    <row r="160642" spans="1:4" x14ac:dyDescent="0.2">
      <c r="A160642" s="1">
        <v>199856</v>
      </c>
      <c r="B160642" s="1" t="s">
        <v>160247</v>
      </c>
      <c r="C160642" t="s">
        <v>60</v>
      </c>
      <c r="D160642" s="1" t="s">
        <v>61</v>
      </c>
    </row>
    <row r="160643" spans="1:4" x14ac:dyDescent="0.2">
      <c r="A160643" s="1">
        <v>199857</v>
      </c>
      <c r="B160643" s="1" t="s">
        <v>160248</v>
      </c>
      <c r="C160643" t="s">
        <v>60</v>
      </c>
      <c r="D160643" s="1" t="s">
        <v>61</v>
      </c>
    </row>
    <row r="160644" spans="1:4" x14ac:dyDescent="0.2">
      <c r="A160644" s="1">
        <v>199858</v>
      </c>
      <c r="B160644" s="1" t="s">
        <v>160249</v>
      </c>
      <c r="C160644" s="1" t="s">
        <v>60</v>
      </c>
      <c r="D160644" s="1" t="s">
        <v>61</v>
      </c>
    </row>
    <row r="160645" spans="1:4" x14ac:dyDescent="0.2">
      <c r="A160645" s="1">
        <v>199859</v>
      </c>
      <c r="B160645" s="1" t="s">
        <v>160250</v>
      </c>
      <c r="C160645" s="1" t="s">
        <v>60</v>
      </c>
      <c r="D160645" s="1" t="s">
        <v>61</v>
      </c>
    </row>
    <row r="160646" spans="1:4" x14ac:dyDescent="0.2">
      <c r="A160646" s="1">
        <v>199860</v>
      </c>
      <c r="B160646" s="1" t="s">
        <v>160251</v>
      </c>
      <c r="C160646" t="s">
        <v>60</v>
      </c>
      <c r="D160646" s="1" t="s">
        <v>61</v>
      </c>
    </row>
    <row r="160647" spans="1:4" x14ac:dyDescent="0.2">
      <c r="A160647" s="1">
        <v>199861</v>
      </c>
      <c r="B160647" s="1" t="s">
        <v>160252</v>
      </c>
      <c r="C160647" s="1" t="s">
        <v>60</v>
      </c>
    </row>
    <row r="160648" spans="1:4" x14ac:dyDescent="0.2">
      <c r="A160648" s="1">
        <v>199862</v>
      </c>
      <c r="B160648" s="1" t="s">
        <v>160253</v>
      </c>
      <c r="C160648" t="s">
        <v>60</v>
      </c>
      <c r="D160648" s="1" t="s">
        <v>61</v>
      </c>
    </row>
    <row r="160649" spans="1:4" x14ac:dyDescent="0.2">
      <c r="A160649" s="1">
        <v>199863</v>
      </c>
      <c r="B160649" s="1" t="s">
        <v>160254</v>
      </c>
      <c r="C160649" t="s">
        <v>60</v>
      </c>
      <c r="D160649" s="1" t="s">
        <v>61</v>
      </c>
    </row>
    <row r="160650" spans="1:4" x14ac:dyDescent="0.2">
      <c r="A160650" s="1">
        <v>199864</v>
      </c>
      <c r="B160650" s="1" t="s">
        <v>160255</v>
      </c>
      <c r="C160650" s="1" t="s">
        <v>60</v>
      </c>
    </row>
    <row r="160651" spans="1:4" x14ac:dyDescent="0.2">
      <c r="A160651" s="1">
        <v>199865</v>
      </c>
      <c r="B160651" s="1" t="s">
        <v>160256</v>
      </c>
      <c r="C160651" t="s">
        <v>60</v>
      </c>
      <c r="D160651" s="1" t="s">
        <v>61</v>
      </c>
    </row>
    <row r="160652" spans="1:4" x14ac:dyDescent="0.2">
      <c r="A160652" s="1">
        <v>199866</v>
      </c>
      <c r="B160652" s="1" t="s">
        <v>160257</v>
      </c>
      <c r="C160652" s="1" t="s">
        <v>60</v>
      </c>
    </row>
    <row r="160653" spans="1:4" x14ac:dyDescent="0.2">
      <c r="A160653" s="1">
        <v>199867</v>
      </c>
      <c r="B160653" s="1" t="s">
        <v>160258</v>
      </c>
      <c r="C160653" t="s">
        <v>60</v>
      </c>
      <c r="D160653" s="1" t="s">
        <v>61</v>
      </c>
    </row>
    <row r="160654" spans="1:4" x14ac:dyDescent="0.2">
      <c r="A160654" s="1">
        <v>199868</v>
      </c>
      <c r="B160654" s="1" t="s">
        <v>160259</v>
      </c>
      <c r="C160654" s="1" t="s">
        <v>60</v>
      </c>
    </row>
    <row r="160655" spans="1:4" x14ac:dyDescent="0.2">
      <c r="A160655" s="1">
        <v>199869</v>
      </c>
      <c r="B160655" s="1" t="s">
        <v>160260</v>
      </c>
      <c r="C160655" s="1" t="s">
        <v>60</v>
      </c>
    </row>
    <row r="160656" spans="1:4" x14ac:dyDescent="0.2">
      <c r="A160656" s="1">
        <v>199870</v>
      </c>
      <c r="B160656" s="1" t="s">
        <v>160261</v>
      </c>
      <c r="C160656" s="1" t="s">
        <v>5</v>
      </c>
    </row>
    <row r="160657" spans="1:4" x14ac:dyDescent="0.2">
      <c r="A160657" s="1">
        <v>199871</v>
      </c>
      <c r="B160657" s="1" t="s">
        <v>160262</v>
      </c>
      <c r="C160657" t="s">
        <v>60</v>
      </c>
      <c r="D160657" s="1" t="s">
        <v>61</v>
      </c>
    </row>
    <row r="160658" spans="1:4" x14ac:dyDescent="0.2">
      <c r="A160658" s="1">
        <v>199872</v>
      </c>
      <c r="B160658" s="1" t="s">
        <v>160263</v>
      </c>
      <c r="C160658" t="s">
        <v>60</v>
      </c>
      <c r="D160658" s="1" t="s">
        <v>61</v>
      </c>
    </row>
    <row r="160659" spans="1:4" x14ac:dyDescent="0.2">
      <c r="A160659" s="1">
        <v>199873</v>
      </c>
      <c r="B160659" s="1" t="s">
        <v>160264</v>
      </c>
      <c r="C160659" t="s">
        <v>60</v>
      </c>
      <c r="D160659" s="1" t="s">
        <v>61</v>
      </c>
    </row>
    <row r="160660" spans="1:4" x14ac:dyDescent="0.2">
      <c r="A160660" s="1">
        <v>199874</v>
      </c>
      <c r="B160660" s="1" t="s">
        <v>160265</v>
      </c>
      <c r="C160660" t="s">
        <v>60</v>
      </c>
      <c r="D160660" s="1" t="s">
        <v>61</v>
      </c>
    </row>
    <row r="160661" spans="1:4" x14ac:dyDescent="0.2">
      <c r="A160661" s="1">
        <v>199875</v>
      </c>
      <c r="B160661" s="1" t="s">
        <v>160266</v>
      </c>
      <c r="C160661" t="s">
        <v>60</v>
      </c>
      <c r="D160661" s="1" t="s">
        <v>61</v>
      </c>
    </row>
    <row r="160662" spans="1:4" x14ac:dyDescent="0.2">
      <c r="A160662" s="1">
        <v>199876</v>
      </c>
      <c r="B160662" s="1" t="s">
        <v>160267</v>
      </c>
      <c r="C160662" t="s">
        <v>60</v>
      </c>
      <c r="D160662" s="1" t="s">
        <v>61</v>
      </c>
    </row>
    <row r="160663" spans="1:4" x14ac:dyDescent="0.2">
      <c r="A160663" s="1">
        <v>199877</v>
      </c>
      <c r="B160663" s="1" t="s">
        <v>160268</v>
      </c>
      <c r="C160663" s="1" t="s">
        <v>60</v>
      </c>
    </row>
    <row r="160664" spans="1:4" x14ac:dyDescent="0.2">
      <c r="A160664" s="1">
        <v>199878</v>
      </c>
      <c r="B160664" s="1" t="s">
        <v>160269</v>
      </c>
      <c r="C160664" t="s">
        <v>60</v>
      </c>
      <c r="D160664" s="1" t="s">
        <v>61</v>
      </c>
    </row>
    <row r="160665" spans="1:4" x14ac:dyDescent="0.2">
      <c r="A160665" s="1">
        <v>199879</v>
      </c>
      <c r="B160665" s="1" t="s">
        <v>160270</v>
      </c>
      <c r="C160665" s="1" t="s">
        <v>60</v>
      </c>
    </row>
    <row r="160666" spans="1:4" x14ac:dyDescent="0.2">
      <c r="A160666" s="1">
        <v>199880</v>
      </c>
      <c r="B160666" s="1" t="s">
        <v>160271</v>
      </c>
      <c r="C160666" t="s">
        <v>60</v>
      </c>
      <c r="D160666" s="1" t="s">
        <v>61</v>
      </c>
    </row>
    <row r="160667" spans="1:4" x14ac:dyDescent="0.2">
      <c r="A160667" s="1">
        <v>199881</v>
      </c>
      <c r="B160667" s="1" t="s">
        <v>160272</v>
      </c>
      <c r="C160667" t="s">
        <v>60</v>
      </c>
      <c r="D160667" s="1" t="s">
        <v>61</v>
      </c>
    </row>
    <row r="160668" spans="1:4" x14ac:dyDescent="0.2">
      <c r="A160668" s="1">
        <v>199882</v>
      </c>
      <c r="B160668" s="1" t="s">
        <v>160273</v>
      </c>
      <c r="C160668" t="s">
        <v>60</v>
      </c>
      <c r="D160668" s="1" t="s">
        <v>61</v>
      </c>
    </row>
    <row r="160669" spans="1:4" x14ac:dyDescent="0.2">
      <c r="A160669" s="1">
        <v>199883</v>
      </c>
      <c r="B160669" s="1" t="s">
        <v>160274</v>
      </c>
      <c r="C160669" t="s">
        <v>60</v>
      </c>
      <c r="D160669" s="1" t="s">
        <v>61</v>
      </c>
    </row>
    <row r="160670" spans="1:4" x14ac:dyDescent="0.2">
      <c r="A160670" s="1">
        <v>199884</v>
      </c>
      <c r="B160670" s="1" t="s">
        <v>160275</v>
      </c>
      <c r="C160670" t="s">
        <v>60</v>
      </c>
      <c r="D160670" s="1" t="s">
        <v>61</v>
      </c>
    </row>
    <row r="160671" spans="1:4" x14ac:dyDescent="0.2">
      <c r="A160671" s="1">
        <v>199885</v>
      </c>
      <c r="B160671" s="1" t="s">
        <v>160276</v>
      </c>
      <c r="C160671" t="s">
        <v>60</v>
      </c>
      <c r="D160671" s="1" t="s">
        <v>61</v>
      </c>
    </row>
    <row r="160672" spans="1:4" x14ac:dyDescent="0.2">
      <c r="A160672" s="1">
        <v>199886</v>
      </c>
      <c r="B160672" s="1" t="s">
        <v>160277</v>
      </c>
      <c r="C160672" s="1" t="s">
        <v>60</v>
      </c>
    </row>
    <row r="160673" spans="1:4" x14ac:dyDescent="0.2">
      <c r="A160673" s="1">
        <v>199887</v>
      </c>
      <c r="B160673" s="1" t="s">
        <v>160278</v>
      </c>
      <c r="C160673" s="1" t="s">
        <v>60</v>
      </c>
      <c r="D160673" s="1" t="s">
        <v>61</v>
      </c>
    </row>
    <row r="160674" spans="1:4" x14ac:dyDescent="0.2">
      <c r="A160674" s="1">
        <v>199888</v>
      </c>
      <c r="B160674" s="1" t="s">
        <v>160279</v>
      </c>
      <c r="C160674" t="s">
        <v>60</v>
      </c>
      <c r="D160674" s="1" t="s">
        <v>61</v>
      </c>
    </row>
    <row r="160675" spans="1:4" x14ac:dyDescent="0.2">
      <c r="A160675" s="1">
        <v>199889</v>
      </c>
      <c r="B160675" s="1" t="s">
        <v>160280</v>
      </c>
      <c r="C160675" t="s">
        <v>60</v>
      </c>
      <c r="D160675" s="1" t="s">
        <v>61</v>
      </c>
    </row>
    <row r="160676" spans="1:4" x14ac:dyDescent="0.2">
      <c r="A160676" s="1">
        <v>199890</v>
      </c>
      <c r="B160676" s="1" t="s">
        <v>160281</v>
      </c>
      <c r="C160676" s="1" t="s">
        <v>60</v>
      </c>
    </row>
    <row r="160677" spans="1:4" x14ac:dyDescent="0.2">
      <c r="A160677" s="1">
        <v>199891</v>
      </c>
      <c r="B160677" s="1" t="s">
        <v>160282</v>
      </c>
      <c r="C160677" t="s">
        <v>60</v>
      </c>
      <c r="D160677" s="1" t="s">
        <v>61</v>
      </c>
    </row>
    <row r="160678" spans="1:4" x14ac:dyDescent="0.2">
      <c r="A160678" s="1">
        <v>199892</v>
      </c>
      <c r="B160678" s="1" t="s">
        <v>160283</v>
      </c>
      <c r="C160678" t="s">
        <v>60</v>
      </c>
      <c r="D160678" s="1" t="s">
        <v>61</v>
      </c>
    </row>
    <row r="160679" spans="1:4" x14ac:dyDescent="0.2">
      <c r="A160679" s="1">
        <v>199893</v>
      </c>
      <c r="B160679" s="1" t="s">
        <v>160284</v>
      </c>
      <c r="C160679" s="1" t="s">
        <v>60</v>
      </c>
    </row>
    <row r="160680" spans="1:4" x14ac:dyDescent="0.2">
      <c r="A160680" s="1">
        <v>199894</v>
      </c>
      <c r="B160680" s="1" t="s">
        <v>160285</v>
      </c>
      <c r="C160680" t="s">
        <v>60</v>
      </c>
      <c r="D160680" s="1" t="s">
        <v>61</v>
      </c>
    </row>
    <row r="160681" spans="1:4" x14ac:dyDescent="0.2">
      <c r="A160681" s="1">
        <v>199895</v>
      </c>
      <c r="B160681" s="1" t="s">
        <v>160286</v>
      </c>
      <c r="C160681" t="s">
        <v>60</v>
      </c>
      <c r="D160681" s="1" t="s">
        <v>61</v>
      </c>
    </row>
    <row r="160682" spans="1:4" x14ac:dyDescent="0.2">
      <c r="A160682" s="1">
        <v>199896</v>
      </c>
      <c r="B160682" s="1" t="s">
        <v>160287</v>
      </c>
      <c r="C160682" s="1" t="s">
        <v>60</v>
      </c>
      <c r="D160682" s="1" t="s">
        <v>61</v>
      </c>
    </row>
    <row r="160683" spans="1:4" x14ac:dyDescent="0.2">
      <c r="A160683" s="1">
        <v>199897</v>
      </c>
      <c r="B160683" s="1" t="s">
        <v>160288</v>
      </c>
      <c r="C160683" t="s">
        <v>60</v>
      </c>
      <c r="D160683" s="1" t="s">
        <v>61</v>
      </c>
    </row>
    <row r="160684" spans="1:4" x14ac:dyDescent="0.2">
      <c r="A160684" s="1">
        <v>199898</v>
      </c>
      <c r="B160684" s="1" t="s">
        <v>160289</v>
      </c>
      <c r="C160684" s="1" t="s">
        <v>60</v>
      </c>
      <c r="D160684" s="1" t="s">
        <v>61</v>
      </c>
    </row>
    <row r="160685" spans="1:4" x14ac:dyDescent="0.2">
      <c r="A160685" s="1">
        <v>199899</v>
      </c>
      <c r="B160685" s="1" t="s">
        <v>160290</v>
      </c>
      <c r="C160685" s="1" t="s">
        <v>60</v>
      </c>
      <c r="D160685" s="1" t="s">
        <v>61</v>
      </c>
    </row>
    <row r="160686" spans="1:4" x14ac:dyDescent="0.2">
      <c r="A160686" s="1">
        <v>199900</v>
      </c>
      <c r="B160686" s="1" t="s">
        <v>160291</v>
      </c>
      <c r="C160686" t="s">
        <v>60</v>
      </c>
      <c r="D160686" s="1" t="s">
        <v>61</v>
      </c>
    </row>
    <row r="160687" spans="1:4" x14ac:dyDescent="0.2">
      <c r="A160687" s="1">
        <v>199901</v>
      </c>
      <c r="B160687" s="1" t="s">
        <v>160292</v>
      </c>
      <c r="C160687" s="1" t="s">
        <v>60</v>
      </c>
    </row>
    <row r="160688" spans="1:4" x14ac:dyDescent="0.2">
      <c r="A160688" s="1">
        <v>199902</v>
      </c>
      <c r="B160688" s="1" t="s">
        <v>160293</v>
      </c>
      <c r="C160688" s="1" t="s">
        <v>60</v>
      </c>
    </row>
    <row r="160689" spans="1:4" x14ac:dyDescent="0.2">
      <c r="A160689" s="1">
        <v>199903</v>
      </c>
      <c r="B160689" s="1" t="s">
        <v>160294</v>
      </c>
      <c r="C160689" t="s">
        <v>60</v>
      </c>
      <c r="D160689" s="1" t="s">
        <v>61</v>
      </c>
    </row>
    <row r="160690" spans="1:4" x14ac:dyDescent="0.2">
      <c r="A160690" s="1">
        <v>199904</v>
      </c>
      <c r="B160690" s="1" t="s">
        <v>160295</v>
      </c>
      <c r="C160690" s="1" t="s">
        <v>60</v>
      </c>
    </row>
    <row r="160691" spans="1:4" x14ac:dyDescent="0.2">
      <c r="A160691" s="1">
        <v>199905</v>
      </c>
      <c r="B160691" s="1" t="s">
        <v>160296</v>
      </c>
      <c r="C160691" t="s">
        <v>60</v>
      </c>
      <c r="D160691" s="1" t="s">
        <v>61</v>
      </c>
    </row>
    <row r="160692" spans="1:4" x14ac:dyDescent="0.2">
      <c r="A160692" s="1">
        <v>199906</v>
      </c>
      <c r="B160692" s="1" t="s">
        <v>160297</v>
      </c>
      <c r="C160692" t="s">
        <v>60</v>
      </c>
      <c r="D160692" s="1" t="s">
        <v>61</v>
      </c>
    </row>
    <row r="160693" spans="1:4" x14ac:dyDescent="0.2">
      <c r="A160693" s="1">
        <v>199907</v>
      </c>
      <c r="B160693" s="1" t="s">
        <v>160298</v>
      </c>
      <c r="C160693" s="1" t="s">
        <v>60</v>
      </c>
    </row>
    <row r="160694" spans="1:4" x14ac:dyDescent="0.2">
      <c r="A160694" s="1">
        <v>199908</v>
      </c>
      <c r="B160694" s="1" t="s">
        <v>160299</v>
      </c>
      <c r="C160694" t="s">
        <v>60</v>
      </c>
      <c r="D160694" s="1" t="s">
        <v>61</v>
      </c>
    </row>
    <row r="160695" spans="1:4" x14ac:dyDescent="0.2">
      <c r="A160695" s="1">
        <v>199909</v>
      </c>
      <c r="B160695" s="1" t="s">
        <v>160300</v>
      </c>
      <c r="C160695" s="1" t="s">
        <v>60</v>
      </c>
      <c r="D160695" s="1" t="s">
        <v>61</v>
      </c>
    </row>
    <row r="160696" spans="1:4" x14ac:dyDescent="0.2">
      <c r="A160696" s="1">
        <v>199910</v>
      </c>
      <c r="B160696" s="1" t="s">
        <v>160301</v>
      </c>
      <c r="C160696" s="1" t="s">
        <v>60</v>
      </c>
    </row>
    <row r="160697" spans="1:4" x14ac:dyDescent="0.2">
      <c r="A160697" s="1">
        <v>199911</v>
      </c>
      <c r="B160697" s="1" t="s">
        <v>160302</v>
      </c>
      <c r="C160697" t="s">
        <v>60</v>
      </c>
      <c r="D160697" s="1" t="s">
        <v>61</v>
      </c>
    </row>
    <row r="160698" spans="1:4" x14ac:dyDescent="0.2">
      <c r="A160698" s="1">
        <v>199912</v>
      </c>
      <c r="B160698" s="1" t="s">
        <v>160303</v>
      </c>
      <c r="C160698" t="s">
        <v>60</v>
      </c>
      <c r="D160698" s="1" t="s">
        <v>61</v>
      </c>
    </row>
    <row r="160699" spans="1:4" x14ac:dyDescent="0.2">
      <c r="A160699" s="1">
        <v>199913</v>
      </c>
      <c r="B160699" s="1" t="s">
        <v>160304</v>
      </c>
      <c r="C160699" t="s">
        <v>60</v>
      </c>
      <c r="D160699" s="1" t="s">
        <v>61</v>
      </c>
    </row>
    <row r="160700" spans="1:4" x14ac:dyDescent="0.2">
      <c r="A160700" s="1">
        <v>199914</v>
      </c>
      <c r="B160700" s="1" t="s">
        <v>160305</v>
      </c>
      <c r="C160700" t="s">
        <v>60</v>
      </c>
      <c r="D160700" s="1" t="s">
        <v>61</v>
      </c>
    </row>
    <row r="160701" spans="1:4" x14ac:dyDescent="0.2">
      <c r="A160701" s="1">
        <v>199915</v>
      </c>
      <c r="B160701" s="1" t="s">
        <v>160306</v>
      </c>
      <c r="C160701" s="1" t="s">
        <v>60</v>
      </c>
    </row>
    <row r="160702" spans="1:4" x14ac:dyDescent="0.2">
      <c r="A160702" s="1">
        <v>199916</v>
      </c>
      <c r="B160702" s="1" t="s">
        <v>160307</v>
      </c>
      <c r="C160702" t="s">
        <v>60</v>
      </c>
      <c r="D160702" s="1" t="s">
        <v>61</v>
      </c>
    </row>
    <row r="160703" spans="1:4" x14ac:dyDescent="0.2">
      <c r="A160703" s="1">
        <v>199917</v>
      </c>
      <c r="B160703" s="1" t="s">
        <v>160308</v>
      </c>
      <c r="C160703" s="1" t="s">
        <v>60</v>
      </c>
    </row>
    <row r="160704" spans="1:4" x14ac:dyDescent="0.2">
      <c r="A160704" s="1">
        <v>199918</v>
      </c>
      <c r="B160704" s="1" t="s">
        <v>160309</v>
      </c>
      <c r="C160704" s="1" t="s">
        <v>60</v>
      </c>
    </row>
    <row r="160705" spans="1:4" x14ac:dyDescent="0.2">
      <c r="A160705" s="1">
        <v>199919</v>
      </c>
      <c r="B160705" s="1" t="s">
        <v>160310</v>
      </c>
      <c r="C160705" t="s">
        <v>60</v>
      </c>
      <c r="D160705" s="1" t="s">
        <v>61</v>
      </c>
    </row>
    <row r="160706" spans="1:4" x14ac:dyDescent="0.2">
      <c r="A160706" s="1">
        <v>199920</v>
      </c>
      <c r="B160706" s="1" t="s">
        <v>160311</v>
      </c>
      <c r="C160706" t="s">
        <v>60</v>
      </c>
      <c r="D160706" s="1" t="s">
        <v>61</v>
      </c>
    </row>
    <row r="160707" spans="1:4" x14ac:dyDescent="0.2">
      <c r="A160707" s="1">
        <v>199921</v>
      </c>
      <c r="B160707" s="1" t="s">
        <v>160312</v>
      </c>
      <c r="C160707" s="1" t="s">
        <v>60</v>
      </c>
    </row>
    <row r="160708" spans="1:4" x14ac:dyDescent="0.2">
      <c r="A160708" s="1">
        <v>199922</v>
      </c>
      <c r="B160708" s="1" t="s">
        <v>160313</v>
      </c>
      <c r="C160708" t="s">
        <v>60</v>
      </c>
      <c r="D160708" s="1" t="s">
        <v>61</v>
      </c>
    </row>
    <row r="160709" spans="1:4" x14ac:dyDescent="0.2">
      <c r="A160709" s="1">
        <v>199923</v>
      </c>
      <c r="B160709" s="1" t="s">
        <v>160314</v>
      </c>
      <c r="C160709" t="s">
        <v>60</v>
      </c>
      <c r="D160709" s="1" t="s">
        <v>61</v>
      </c>
    </row>
    <row r="160710" spans="1:4" x14ac:dyDescent="0.2">
      <c r="A160710" s="1">
        <v>199924</v>
      </c>
      <c r="B160710" s="1" t="s">
        <v>160315</v>
      </c>
      <c r="C160710" t="s">
        <v>60</v>
      </c>
      <c r="D160710" s="1" t="s">
        <v>61</v>
      </c>
    </row>
    <row r="160711" spans="1:4" x14ac:dyDescent="0.2">
      <c r="A160711" s="1">
        <v>199925</v>
      </c>
      <c r="B160711" s="1" t="s">
        <v>160316</v>
      </c>
      <c r="C160711" t="s">
        <v>60</v>
      </c>
      <c r="D160711" s="1" t="s">
        <v>61</v>
      </c>
    </row>
    <row r="160712" spans="1:4" x14ac:dyDescent="0.2">
      <c r="A160712" s="1">
        <v>199926</v>
      </c>
      <c r="B160712" s="1" t="s">
        <v>160317</v>
      </c>
      <c r="C160712" s="1" t="s">
        <v>60</v>
      </c>
    </row>
    <row r="160713" spans="1:4" x14ac:dyDescent="0.2">
      <c r="A160713" s="1">
        <v>199927</v>
      </c>
      <c r="B160713" s="1" t="s">
        <v>160318</v>
      </c>
      <c r="C160713" s="1" t="s">
        <v>60</v>
      </c>
    </row>
    <row r="160714" spans="1:4" x14ac:dyDescent="0.2">
      <c r="A160714" s="1">
        <v>199928</v>
      </c>
      <c r="B160714" s="1" t="s">
        <v>160319</v>
      </c>
      <c r="C160714" t="s">
        <v>60</v>
      </c>
      <c r="D160714" s="1" t="s">
        <v>61</v>
      </c>
    </row>
    <row r="160715" spans="1:4" x14ac:dyDescent="0.2">
      <c r="A160715" s="1">
        <v>199929</v>
      </c>
      <c r="B160715" s="1" t="s">
        <v>160320</v>
      </c>
      <c r="C160715" s="1" t="s">
        <v>60</v>
      </c>
    </row>
    <row r="160716" spans="1:4" x14ac:dyDescent="0.2">
      <c r="A160716" s="1">
        <v>199930</v>
      </c>
      <c r="B160716" s="1" t="s">
        <v>160321</v>
      </c>
      <c r="C160716" t="s">
        <v>60</v>
      </c>
      <c r="D160716" s="1" t="s">
        <v>61</v>
      </c>
    </row>
    <row r="160717" spans="1:4" x14ac:dyDescent="0.2">
      <c r="A160717" s="1">
        <v>199931</v>
      </c>
      <c r="B160717" s="1" t="s">
        <v>160322</v>
      </c>
      <c r="C160717" t="s">
        <v>60</v>
      </c>
      <c r="D160717" s="1" t="s">
        <v>61</v>
      </c>
    </row>
    <row r="160718" spans="1:4" x14ac:dyDescent="0.2">
      <c r="A160718" s="1">
        <v>199932</v>
      </c>
      <c r="B160718" s="1" t="s">
        <v>160323</v>
      </c>
      <c r="C160718" t="s">
        <v>60</v>
      </c>
      <c r="D160718" s="1" t="s">
        <v>61</v>
      </c>
    </row>
    <row r="160719" spans="1:4" x14ac:dyDescent="0.2">
      <c r="A160719" s="1">
        <v>199933</v>
      </c>
      <c r="B160719" s="1" t="s">
        <v>160324</v>
      </c>
      <c r="C160719" t="s">
        <v>60</v>
      </c>
      <c r="D160719" s="1" t="s">
        <v>61</v>
      </c>
    </row>
    <row r="160720" spans="1:4" x14ac:dyDescent="0.2">
      <c r="A160720" s="1">
        <v>199934</v>
      </c>
      <c r="B160720" s="1" t="s">
        <v>160325</v>
      </c>
      <c r="C160720" s="1" t="s">
        <v>60</v>
      </c>
      <c r="D160720" s="1" t="s">
        <v>61</v>
      </c>
    </row>
    <row r="160721" spans="1:4" x14ac:dyDescent="0.2">
      <c r="A160721" s="1">
        <v>199935</v>
      </c>
      <c r="B160721" s="1" t="s">
        <v>160326</v>
      </c>
      <c r="C160721" s="1" t="s">
        <v>60</v>
      </c>
    </row>
    <row r="160722" spans="1:4" x14ac:dyDescent="0.2">
      <c r="A160722" s="1">
        <v>199936</v>
      </c>
      <c r="B160722" s="1" t="s">
        <v>160327</v>
      </c>
      <c r="C160722" t="s">
        <v>60</v>
      </c>
      <c r="D160722" s="1" t="s">
        <v>61</v>
      </c>
    </row>
    <row r="160723" spans="1:4" x14ac:dyDescent="0.2">
      <c r="A160723" s="1">
        <v>199937</v>
      </c>
      <c r="B160723" s="1" t="s">
        <v>160328</v>
      </c>
      <c r="C160723" t="s">
        <v>60</v>
      </c>
      <c r="D160723" s="1" t="s">
        <v>61</v>
      </c>
    </row>
    <row r="160724" spans="1:4" x14ac:dyDescent="0.2">
      <c r="A160724" s="1">
        <v>199938</v>
      </c>
      <c r="B160724" s="1" t="s">
        <v>160329</v>
      </c>
      <c r="C160724" t="s">
        <v>60</v>
      </c>
      <c r="D160724" s="1" t="s">
        <v>61</v>
      </c>
    </row>
    <row r="160725" spans="1:4" x14ac:dyDescent="0.2">
      <c r="A160725" s="1">
        <v>199939</v>
      </c>
      <c r="B160725" s="1" t="s">
        <v>160330</v>
      </c>
      <c r="C160725" s="1" t="s">
        <v>60</v>
      </c>
    </row>
    <row r="160726" spans="1:4" x14ac:dyDescent="0.2">
      <c r="A160726" s="1">
        <v>199940</v>
      </c>
      <c r="B160726" s="1" t="s">
        <v>160331</v>
      </c>
      <c r="C160726" s="1" t="s">
        <v>60</v>
      </c>
      <c r="D160726" s="1" t="s">
        <v>61</v>
      </c>
    </row>
    <row r="160727" spans="1:4" x14ac:dyDescent="0.2">
      <c r="A160727" s="1">
        <v>199941</v>
      </c>
      <c r="B160727" s="1" t="s">
        <v>160332</v>
      </c>
      <c r="C160727" t="s">
        <v>60</v>
      </c>
      <c r="D160727" s="1" t="s">
        <v>61</v>
      </c>
    </row>
    <row r="160728" spans="1:4" x14ac:dyDescent="0.2">
      <c r="A160728" s="1">
        <v>199942</v>
      </c>
      <c r="B160728" s="1" t="s">
        <v>160333</v>
      </c>
      <c r="C160728" t="s">
        <v>60</v>
      </c>
      <c r="D160728" s="1" t="s">
        <v>61</v>
      </c>
    </row>
    <row r="160729" spans="1:4" x14ac:dyDescent="0.2">
      <c r="A160729" s="1">
        <v>199943</v>
      </c>
      <c r="B160729" s="1" t="s">
        <v>160334</v>
      </c>
      <c r="C160729" t="s">
        <v>60</v>
      </c>
      <c r="D160729" s="1" t="s">
        <v>61</v>
      </c>
    </row>
    <row r="160730" spans="1:4" x14ac:dyDescent="0.2">
      <c r="A160730" s="1">
        <v>199944</v>
      </c>
      <c r="B160730" s="1" t="s">
        <v>160335</v>
      </c>
      <c r="C160730" t="s">
        <v>60</v>
      </c>
      <c r="D160730" s="1" t="s">
        <v>61</v>
      </c>
    </row>
    <row r="160731" spans="1:4" x14ac:dyDescent="0.2">
      <c r="A160731" s="1">
        <v>199945</v>
      </c>
      <c r="B160731" s="1" t="s">
        <v>160336</v>
      </c>
      <c r="C160731" t="s">
        <v>60</v>
      </c>
      <c r="D160731" s="1" t="s">
        <v>61</v>
      </c>
    </row>
    <row r="160732" spans="1:4" x14ac:dyDescent="0.2">
      <c r="A160732" s="1">
        <v>199946</v>
      </c>
      <c r="B160732" s="1" t="s">
        <v>160337</v>
      </c>
      <c r="C160732" t="s">
        <v>60</v>
      </c>
      <c r="D160732" s="1" t="s">
        <v>61</v>
      </c>
    </row>
    <row r="160733" spans="1:4" x14ac:dyDescent="0.2">
      <c r="A160733" s="1">
        <v>199947</v>
      </c>
      <c r="B160733" s="1" t="s">
        <v>160338</v>
      </c>
      <c r="C160733" t="s">
        <v>60</v>
      </c>
      <c r="D160733" s="1" t="s">
        <v>61</v>
      </c>
    </row>
    <row r="160734" spans="1:4" x14ac:dyDescent="0.2">
      <c r="A160734" s="1">
        <v>199948</v>
      </c>
      <c r="B160734" s="1" t="s">
        <v>160339</v>
      </c>
      <c r="C160734" s="1" t="s">
        <v>60</v>
      </c>
    </row>
    <row r="160735" spans="1:4" x14ac:dyDescent="0.2">
      <c r="A160735" s="1">
        <v>199949</v>
      </c>
      <c r="B160735" s="1" t="s">
        <v>160340</v>
      </c>
      <c r="C160735" s="1" t="s">
        <v>60</v>
      </c>
      <c r="D160735" s="1" t="s">
        <v>61</v>
      </c>
    </row>
    <row r="160736" spans="1:4" x14ac:dyDescent="0.2">
      <c r="A160736" s="1">
        <v>199950</v>
      </c>
      <c r="B160736" s="1" t="s">
        <v>160341</v>
      </c>
      <c r="C160736" t="s">
        <v>60</v>
      </c>
      <c r="D160736" s="1" t="s">
        <v>61</v>
      </c>
    </row>
    <row r="160737" spans="1:4" x14ac:dyDescent="0.2">
      <c r="A160737" s="1">
        <v>199951</v>
      </c>
      <c r="B160737" s="1" t="s">
        <v>160342</v>
      </c>
      <c r="C160737" t="s">
        <v>60</v>
      </c>
      <c r="D160737" s="1" t="s">
        <v>61</v>
      </c>
    </row>
    <row r="160738" spans="1:4" x14ac:dyDescent="0.2">
      <c r="A160738" s="1">
        <v>199952</v>
      </c>
      <c r="B160738" s="1" t="s">
        <v>160343</v>
      </c>
      <c r="C160738" t="s">
        <v>60</v>
      </c>
      <c r="D160738" s="1" t="s">
        <v>61</v>
      </c>
    </row>
    <row r="160739" spans="1:4" x14ac:dyDescent="0.2">
      <c r="A160739" s="1">
        <v>199953</v>
      </c>
      <c r="B160739" s="1" t="s">
        <v>160344</v>
      </c>
      <c r="C160739" s="1" t="s">
        <v>60</v>
      </c>
    </row>
    <row r="160740" spans="1:4" x14ac:dyDescent="0.2">
      <c r="A160740" s="1">
        <v>199954</v>
      </c>
      <c r="B160740" s="1" t="s">
        <v>160345</v>
      </c>
      <c r="C160740" t="s">
        <v>60</v>
      </c>
      <c r="D160740" s="1" t="s">
        <v>61</v>
      </c>
    </row>
    <row r="160741" spans="1:4" x14ac:dyDescent="0.2">
      <c r="A160741" s="1">
        <v>199955</v>
      </c>
      <c r="B160741" s="1" t="s">
        <v>160346</v>
      </c>
      <c r="C160741" t="s">
        <v>60</v>
      </c>
      <c r="D160741" s="1" t="s">
        <v>61</v>
      </c>
    </row>
    <row r="160742" spans="1:4" x14ac:dyDescent="0.2">
      <c r="A160742" s="1">
        <v>199956</v>
      </c>
      <c r="B160742" s="1" t="s">
        <v>160347</v>
      </c>
      <c r="C160742" t="s">
        <v>60</v>
      </c>
      <c r="D160742" s="1" t="s">
        <v>61</v>
      </c>
    </row>
    <row r="160743" spans="1:4" x14ac:dyDescent="0.2">
      <c r="A160743" s="1">
        <v>199957</v>
      </c>
      <c r="B160743" s="1" t="s">
        <v>160348</v>
      </c>
      <c r="C160743" t="s">
        <v>60</v>
      </c>
      <c r="D160743" s="1" t="s">
        <v>61</v>
      </c>
    </row>
    <row r="160744" spans="1:4" x14ac:dyDescent="0.2">
      <c r="A160744" s="1">
        <v>199958</v>
      </c>
      <c r="B160744" s="1" t="s">
        <v>160349</v>
      </c>
      <c r="C160744" s="1" t="s">
        <v>60</v>
      </c>
    </row>
    <row r="160745" spans="1:4" x14ac:dyDescent="0.2">
      <c r="A160745" s="1">
        <v>199959</v>
      </c>
      <c r="B160745" s="1" t="s">
        <v>160350</v>
      </c>
      <c r="C160745" s="1" t="s">
        <v>60</v>
      </c>
      <c r="D160745" s="1" t="s">
        <v>61</v>
      </c>
    </row>
    <row r="160746" spans="1:4" x14ac:dyDescent="0.2">
      <c r="A160746" s="1">
        <v>199960</v>
      </c>
      <c r="B160746" s="1" t="s">
        <v>160351</v>
      </c>
      <c r="C160746" s="1" t="s">
        <v>60</v>
      </c>
    </row>
    <row r="160747" spans="1:4" x14ac:dyDescent="0.2">
      <c r="A160747" s="1">
        <v>199961</v>
      </c>
      <c r="B160747" s="1" t="s">
        <v>160352</v>
      </c>
      <c r="C160747" t="s">
        <v>60</v>
      </c>
      <c r="D160747" s="1" t="s">
        <v>61</v>
      </c>
    </row>
    <row r="160748" spans="1:4" x14ac:dyDescent="0.2">
      <c r="A160748" s="1">
        <v>199962</v>
      </c>
      <c r="B160748" s="1" t="s">
        <v>160353</v>
      </c>
      <c r="C160748" s="1" t="s">
        <v>60</v>
      </c>
    </row>
    <row r="160749" spans="1:4" x14ac:dyDescent="0.2">
      <c r="A160749" s="1">
        <v>199963</v>
      </c>
      <c r="B160749" s="1" t="s">
        <v>160354</v>
      </c>
      <c r="C160749" s="1" t="s">
        <v>60</v>
      </c>
    </row>
    <row r="160750" spans="1:4" x14ac:dyDescent="0.2">
      <c r="A160750" s="1">
        <v>199964</v>
      </c>
      <c r="B160750" s="1" t="s">
        <v>160355</v>
      </c>
      <c r="C160750" s="1" t="s">
        <v>60</v>
      </c>
    </row>
    <row r="160751" spans="1:4" x14ac:dyDescent="0.2">
      <c r="A160751" s="1">
        <v>199965</v>
      </c>
      <c r="B160751" s="1" t="s">
        <v>160356</v>
      </c>
      <c r="C160751" t="s">
        <v>60</v>
      </c>
      <c r="D160751" s="1" t="s">
        <v>61</v>
      </c>
    </row>
    <row r="160752" spans="1:4" x14ac:dyDescent="0.2">
      <c r="A160752" s="1">
        <v>199966</v>
      </c>
      <c r="B160752" s="1" t="s">
        <v>160357</v>
      </c>
      <c r="C160752" s="1" t="s">
        <v>60</v>
      </c>
    </row>
    <row r="160753" spans="1:4" x14ac:dyDescent="0.2">
      <c r="A160753" s="1">
        <v>199967</v>
      </c>
      <c r="B160753" s="1" t="s">
        <v>160358</v>
      </c>
      <c r="C160753" s="1" t="s">
        <v>60</v>
      </c>
    </row>
    <row r="160754" spans="1:4" x14ac:dyDescent="0.2">
      <c r="A160754" s="1">
        <v>199968</v>
      </c>
      <c r="B160754" s="1" t="s">
        <v>160359</v>
      </c>
      <c r="C160754" t="s">
        <v>60</v>
      </c>
      <c r="D160754" s="1" t="s">
        <v>61</v>
      </c>
    </row>
    <row r="160755" spans="1:4" x14ac:dyDescent="0.2">
      <c r="A160755" s="1">
        <v>199969</v>
      </c>
      <c r="B160755" s="1" t="s">
        <v>160360</v>
      </c>
      <c r="C160755" t="s">
        <v>60</v>
      </c>
      <c r="D160755" s="1" t="s">
        <v>61</v>
      </c>
    </row>
    <row r="160756" spans="1:4" x14ac:dyDescent="0.2">
      <c r="A160756" s="1">
        <v>199970</v>
      </c>
      <c r="B160756" s="1" t="s">
        <v>160361</v>
      </c>
      <c r="C160756" s="1" t="s">
        <v>60</v>
      </c>
      <c r="D160756" s="1" t="s">
        <v>61</v>
      </c>
    </row>
    <row r="160757" spans="1:4" x14ac:dyDescent="0.2">
      <c r="A160757" s="1">
        <v>199971</v>
      </c>
      <c r="B160757" s="1" t="s">
        <v>160362</v>
      </c>
      <c r="C160757" s="1" t="s">
        <v>60</v>
      </c>
    </row>
    <row r="160758" spans="1:4" x14ac:dyDescent="0.2">
      <c r="A160758" s="1">
        <v>199972</v>
      </c>
      <c r="B160758" s="1" t="s">
        <v>160363</v>
      </c>
      <c r="C160758" t="s">
        <v>60</v>
      </c>
      <c r="D160758" s="1" t="s">
        <v>61</v>
      </c>
    </row>
    <row r="160759" spans="1:4" x14ac:dyDescent="0.2">
      <c r="A160759" s="1">
        <v>199973</v>
      </c>
      <c r="B160759" s="1" t="s">
        <v>160364</v>
      </c>
      <c r="C160759" s="1" t="s">
        <v>60</v>
      </c>
    </row>
    <row r="160760" spans="1:4" x14ac:dyDescent="0.2">
      <c r="A160760" s="1">
        <v>199974</v>
      </c>
      <c r="B160760" s="1" t="s">
        <v>160365</v>
      </c>
      <c r="C160760" s="1" t="s">
        <v>60</v>
      </c>
    </row>
    <row r="160761" spans="1:4" x14ac:dyDescent="0.2">
      <c r="A160761" s="1">
        <v>199975</v>
      </c>
      <c r="B160761" s="1" t="s">
        <v>160366</v>
      </c>
      <c r="C160761" s="1" t="s">
        <v>60</v>
      </c>
    </row>
    <row r="160762" spans="1:4" x14ac:dyDescent="0.2">
      <c r="A160762" s="1">
        <v>199976</v>
      </c>
      <c r="B160762" s="1" t="s">
        <v>160367</v>
      </c>
      <c r="C160762" t="s">
        <v>60</v>
      </c>
      <c r="D160762" s="1" t="s">
        <v>61</v>
      </c>
    </row>
    <row r="160763" spans="1:4" x14ac:dyDescent="0.2">
      <c r="A160763" s="1">
        <v>199977</v>
      </c>
      <c r="B160763" s="1" t="s">
        <v>160368</v>
      </c>
      <c r="C160763" t="s">
        <v>60</v>
      </c>
      <c r="D160763" s="1" t="s">
        <v>61</v>
      </c>
    </row>
    <row r="160764" spans="1:4" x14ac:dyDescent="0.2">
      <c r="A160764" s="1">
        <v>199978</v>
      </c>
      <c r="B160764" s="1" t="s">
        <v>160369</v>
      </c>
      <c r="C160764" s="1" t="s">
        <v>60</v>
      </c>
      <c r="D160764" s="1" t="s">
        <v>61</v>
      </c>
    </row>
    <row r="160765" spans="1:4" x14ac:dyDescent="0.2">
      <c r="A160765" s="1">
        <v>199979</v>
      </c>
      <c r="B160765" s="1" t="s">
        <v>160370</v>
      </c>
      <c r="C160765" s="1" t="s">
        <v>60</v>
      </c>
    </row>
    <row r="160766" spans="1:4" x14ac:dyDescent="0.2">
      <c r="A160766" s="1">
        <v>199980</v>
      </c>
      <c r="B160766" s="1" t="s">
        <v>160371</v>
      </c>
      <c r="C160766" t="s">
        <v>60</v>
      </c>
      <c r="D160766" s="1" t="s">
        <v>61</v>
      </c>
    </row>
    <row r="160767" spans="1:4" x14ac:dyDescent="0.2">
      <c r="A160767" s="1">
        <v>199981</v>
      </c>
      <c r="B160767" s="1" t="s">
        <v>160372</v>
      </c>
      <c r="C160767" t="s">
        <v>60</v>
      </c>
      <c r="D160767" s="1" t="s">
        <v>61</v>
      </c>
    </row>
    <row r="160768" spans="1:4" x14ac:dyDescent="0.2">
      <c r="A160768" s="1">
        <v>199982</v>
      </c>
      <c r="B160768" s="1" t="s">
        <v>160373</v>
      </c>
      <c r="C160768" s="1" t="s">
        <v>60</v>
      </c>
    </row>
    <row r="160769" spans="1:4" x14ac:dyDescent="0.2">
      <c r="A160769" s="1">
        <v>199983</v>
      </c>
      <c r="B160769" s="1" t="s">
        <v>160374</v>
      </c>
      <c r="C160769" t="s">
        <v>60</v>
      </c>
      <c r="D160769" s="1" t="s">
        <v>61</v>
      </c>
    </row>
    <row r="160770" spans="1:4" x14ac:dyDescent="0.2">
      <c r="A160770" s="1">
        <v>199984</v>
      </c>
      <c r="B160770" s="1" t="s">
        <v>160375</v>
      </c>
      <c r="C160770" t="s">
        <v>60</v>
      </c>
      <c r="D160770" s="1" t="s">
        <v>61</v>
      </c>
    </row>
    <row r="160771" spans="1:4" x14ac:dyDescent="0.2">
      <c r="A160771" s="1">
        <v>199985</v>
      </c>
      <c r="B160771" s="1" t="s">
        <v>160376</v>
      </c>
      <c r="C160771" s="1" t="s">
        <v>60</v>
      </c>
    </row>
    <row r="160772" spans="1:4" x14ac:dyDescent="0.2">
      <c r="A160772" s="1">
        <v>199986</v>
      </c>
      <c r="B160772" s="1" t="s">
        <v>160377</v>
      </c>
      <c r="C160772" t="s">
        <v>60</v>
      </c>
      <c r="D160772" s="1" t="s">
        <v>61</v>
      </c>
    </row>
    <row r="160773" spans="1:4" x14ac:dyDescent="0.2">
      <c r="A160773" s="1">
        <v>199988</v>
      </c>
      <c r="B160773" s="1" t="s">
        <v>160378</v>
      </c>
      <c r="C160773" s="1" t="s">
        <v>60</v>
      </c>
    </row>
    <row r="160774" spans="1:4" x14ac:dyDescent="0.2">
      <c r="A160774" s="1">
        <v>199989</v>
      </c>
      <c r="B160774" s="1" t="s">
        <v>160379</v>
      </c>
      <c r="C160774" s="1" t="s">
        <v>60</v>
      </c>
    </row>
    <row r="160775" spans="1:4" x14ac:dyDescent="0.2">
      <c r="A160775" s="1">
        <v>199990</v>
      </c>
      <c r="B160775" s="1" t="s">
        <v>160380</v>
      </c>
      <c r="C160775" s="1" t="s">
        <v>60</v>
      </c>
      <c r="D160775" s="1" t="s">
        <v>61</v>
      </c>
    </row>
    <row r="160776" spans="1:4" x14ac:dyDescent="0.2">
      <c r="A160776" s="1">
        <v>199991</v>
      </c>
      <c r="B160776" s="1" t="s">
        <v>160381</v>
      </c>
      <c r="C160776" s="1" t="s">
        <v>60</v>
      </c>
    </row>
    <row r="160777" spans="1:4" x14ac:dyDescent="0.2">
      <c r="A160777" s="1">
        <v>199992</v>
      </c>
      <c r="B160777" s="1" t="s">
        <v>160382</v>
      </c>
      <c r="C160777" s="1" t="s">
        <v>60</v>
      </c>
    </row>
    <row r="160778" spans="1:4" x14ac:dyDescent="0.2">
      <c r="A160778" s="1">
        <v>199993</v>
      </c>
      <c r="B160778" s="1" t="s">
        <v>160383</v>
      </c>
      <c r="C160778" t="s">
        <v>60</v>
      </c>
      <c r="D160778" s="1" t="s">
        <v>61</v>
      </c>
    </row>
    <row r="160779" spans="1:4" x14ac:dyDescent="0.2">
      <c r="A160779" s="1">
        <v>199994</v>
      </c>
      <c r="B160779" s="1" t="s">
        <v>160384</v>
      </c>
      <c r="C160779" t="s">
        <v>60</v>
      </c>
      <c r="D160779" s="1" t="s">
        <v>61</v>
      </c>
    </row>
    <row r="160780" spans="1:4" x14ac:dyDescent="0.2">
      <c r="A160780" s="1">
        <v>199995</v>
      </c>
      <c r="B160780" s="1" t="s">
        <v>160385</v>
      </c>
      <c r="C160780" t="s">
        <v>60</v>
      </c>
      <c r="D160780" s="1" t="s">
        <v>61</v>
      </c>
    </row>
    <row r="160781" spans="1:4" x14ac:dyDescent="0.2">
      <c r="A160781" s="1">
        <v>199996</v>
      </c>
      <c r="B160781" s="1" t="s">
        <v>160386</v>
      </c>
      <c r="C160781" s="1" t="s">
        <v>60</v>
      </c>
      <c r="D160781" s="1" t="s">
        <v>61</v>
      </c>
    </row>
    <row r="160782" spans="1:4" x14ac:dyDescent="0.2">
      <c r="A160782" s="1">
        <v>199997</v>
      </c>
      <c r="B160782" s="1" t="s">
        <v>160387</v>
      </c>
      <c r="C160782" t="s">
        <v>60</v>
      </c>
      <c r="D160782" s="1" t="s">
        <v>61</v>
      </c>
    </row>
    <row r="160783" spans="1:4" x14ac:dyDescent="0.2">
      <c r="A160783" s="1">
        <v>199998</v>
      </c>
      <c r="B160783" s="1" t="s">
        <v>160388</v>
      </c>
      <c r="C160783" t="s">
        <v>60</v>
      </c>
      <c r="D160783" s="1" t="s">
        <v>61</v>
      </c>
    </row>
    <row r="160784" spans="1:4" x14ac:dyDescent="0.2">
      <c r="A160784" s="1">
        <v>199999</v>
      </c>
      <c r="B160784" s="1" t="s">
        <v>160389</v>
      </c>
      <c r="C160784" s="1" t="s">
        <v>60</v>
      </c>
      <c r="D160784" s="1" t="s">
        <v>61</v>
      </c>
    </row>
    <row r="160785" spans="1:4" x14ac:dyDescent="0.2">
      <c r="A160785" s="1">
        <v>200000</v>
      </c>
      <c r="B160785" s="1" t="s">
        <v>160390</v>
      </c>
      <c r="C160785" t="s">
        <v>60</v>
      </c>
      <c r="D160785" s="1" t="s">
        <v>61</v>
      </c>
    </row>
    <row r="160786" spans="1:4" x14ac:dyDescent="0.2">
      <c r="A160786" s="1">
        <v>200001</v>
      </c>
      <c r="B160786" s="1" t="s">
        <v>160391</v>
      </c>
      <c r="C160786" s="1" t="s">
        <v>60</v>
      </c>
    </row>
    <row r="160787" spans="1:4" x14ac:dyDescent="0.2">
      <c r="A160787" s="1">
        <v>200002</v>
      </c>
      <c r="B160787" s="1" t="s">
        <v>160392</v>
      </c>
      <c r="C160787" s="1" t="s">
        <v>60</v>
      </c>
    </row>
    <row r="160788" spans="1:4" x14ac:dyDescent="0.2">
      <c r="A160788" s="1">
        <v>200004</v>
      </c>
      <c r="B160788" s="1" t="s">
        <v>160393</v>
      </c>
      <c r="C160788" s="1" t="s">
        <v>60</v>
      </c>
    </row>
    <row r="160789" spans="1:4" x14ac:dyDescent="0.2">
      <c r="A160789" s="1">
        <v>200005</v>
      </c>
      <c r="B160789" s="1" t="s">
        <v>160394</v>
      </c>
      <c r="C160789" s="1" t="s">
        <v>60</v>
      </c>
    </row>
    <row r="160790" spans="1:4" x14ac:dyDescent="0.2">
      <c r="A160790" s="1">
        <v>200006</v>
      </c>
      <c r="B160790" s="1" t="s">
        <v>160395</v>
      </c>
      <c r="C160790" s="1" t="s">
        <v>60</v>
      </c>
      <c r="D160790" s="1" t="s">
        <v>61</v>
      </c>
    </row>
    <row r="160791" spans="1:4" x14ac:dyDescent="0.2">
      <c r="A160791" s="1">
        <v>200007</v>
      </c>
      <c r="B160791" s="1" t="s">
        <v>160396</v>
      </c>
      <c r="C160791" s="1" t="s">
        <v>60</v>
      </c>
    </row>
    <row r="160792" spans="1:4" x14ac:dyDescent="0.2">
      <c r="A160792" s="1">
        <v>200008</v>
      </c>
      <c r="B160792" s="1" t="s">
        <v>160397</v>
      </c>
      <c r="C160792" s="1" t="s">
        <v>60</v>
      </c>
    </row>
    <row r="160793" spans="1:4" x14ac:dyDescent="0.2">
      <c r="A160793" s="1">
        <v>200009</v>
      </c>
      <c r="B160793" s="1" t="s">
        <v>160398</v>
      </c>
      <c r="C160793" s="1" t="s">
        <v>60</v>
      </c>
    </row>
    <row r="160794" spans="1:4" x14ac:dyDescent="0.2">
      <c r="A160794" s="1">
        <v>200010</v>
      </c>
      <c r="B160794" s="1" t="s">
        <v>160399</v>
      </c>
      <c r="C160794" t="s">
        <v>60</v>
      </c>
      <c r="D160794" s="1" t="s">
        <v>61</v>
      </c>
    </row>
    <row r="160795" spans="1:4" x14ac:dyDescent="0.2">
      <c r="A160795" s="1">
        <v>200011</v>
      </c>
      <c r="B160795" s="1" t="s">
        <v>160400</v>
      </c>
      <c r="C160795" s="1" t="s">
        <v>60</v>
      </c>
      <c r="D160795" s="1" t="s">
        <v>61</v>
      </c>
    </row>
    <row r="160796" spans="1:4" x14ac:dyDescent="0.2">
      <c r="A160796" s="1">
        <v>200012</v>
      </c>
      <c r="B160796" s="1" t="s">
        <v>160401</v>
      </c>
      <c r="C160796" t="s">
        <v>60</v>
      </c>
      <c r="D160796" s="1" t="s">
        <v>61</v>
      </c>
    </row>
    <row r="160797" spans="1:4" x14ac:dyDescent="0.2">
      <c r="A160797" s="1">
        <v>200013</v>
      </c>
      <c r="B160797" s="1" t="s">
        <v>160402</v>
      </c>
      <c r="C160797" t="s">
        <v>60</v>
      </c>
      <c r="D160797" s="1" t="s">
        <v>61</v>
      </c>
    </row>
    <row r="160798" spans="1:4" x14ac:dyDescent="0.2">
      <c r="A160798" s="1">
        <v>200014</v>
      </c>
      <c r="B160798" s="1" t="s">
        <v>160403</v>
      </c>
      <c r="C160798" t="s">
        <v>60</v>
      </c>
      <c r="D160798" s="1" t="s">
        <v>61</v>
      </c>
    </row>
    <row r="160799" spans="1:4" x14ac:dyDescent="0.2">
      <c r="A160799" s="1">
        <v>200015</v>
      </c>
      <c r="B160799" s="1" t="s">
        <v>160404</v>
      </c>
      <c r="C160799" s="1" t="s">
        <v>60</v>
      </c>
    </row>
    <row r="160800" spans="1:4" x14ac:dyDescent="0.2">
      <c r="A160800" s="1">
        <v>200016</v>
      </c>
      <c r="B160800" s="1" t="s">
        <v>160405</v>
      </c>
      <c r="C160800" s="1" t="s">
        <v>60</v>
      </c>
    </row>
    <row r="160801" spans="1:4" x14ac:dyDescent="0.2">
      <c r="A160801" s="1">
        <v>200017</v>
      </c>
      <c r="B160801" s="1" t="s">
        <v>160406</v>
      </c>
      <c r="C160801" t="s">
        <v>60</v>
      </c>
      <c r="D160801" s="1" t="s">
        <v>61</v>
      </c>
    </row>
    <row r="160802" spans="1:4" x14ac:dyDescent="0.2">
      <c r="A160802" s="1">
        <v>200018</v>
      </c>
      <c r="B160802" s="1" t="s">
        <v>160407</v>
      </c>
      <c r="C160802" t="s">
        <v>60</v>
      </c>
      <c r="D160802" s="1" t="s">
        <v>61</v>
      </c>
    </row>
    <row r="160803" spans="1:4" x14ac:dyDescent="0.2">
      <c r="A160803" s="1">
        <v>200019</v>
      </c>
      <c r="B160803" s="1" t="s">
        <v>160408</v>
      </c>
      <c r="C160803" t="s">
        <v>60</v>
      </c>
      <c r="D160803" s="1" t="s">
        <v>61</v>
      </c>
    </row>
    <row r="160804" spans="1:4" x14ac:dyDescent="0.2">
      <c r="A160804" s="1">
        <v>200020</v>
      </c>
      <c r="B160804" s="1" t="s">
        <v>160409</v>
      </c>
      <c r="C160804" s="1" t="s">
        <v>60</v>
      </c>
    </row>
    <row r="160805" spans="1:4" x14ac:dyDescent="0.2">
      <c r="A160805" s="1">
        <v>200021</v>
      </c>
      <c r="B160805" s="1" t="s">
        <v>160410</v>
      </c>
      <c r="C160805" t="s">
        <v>60</v>
      </c>
      <c r="D160805" s="1" t="s">
        <v>61</v>
      </c>
    </row>
    <row r="160806" spans="1:4" x14ac:dyDescent="0.2">
      <c r="A160806" s="1">
        <v>200022</v>
      </c>
      <c r="B160806" s="1" t="s">
        <v>160411</v>
      </c>
      <c r="C160806" t="s">
        <v>60</v>
      </c>
      <c r="D160806" s="1" t="s">
        <v>61</v>
      </c>
    </row>
    <row r="160807" spans="1:4" x14ac:dyDescent="0.2">
      <c r="A160807" s="1">
        <v>200023</v>
      </c>
      <c r="B160807" s="1" t="s">
        <v>160412</v>
      </c>
      <c r="C160807" t="s">
        <v>60</v>
      </c>
      <c r="D160807" s="1" t="s">
        <v>61</v>
      </c>
    </row>
    <row r="160808" spans="1:4" x14ac:dyDescent="0.2">
      <c r="A160808" s="1">
        <v>200025</v>
      </c>
      <c r="B160808" s="1" t="s">
        <v>160413</v>
      </c>
      <c r="C160808" s="1" t="s">
        <v>60</v>
      </c>
    </row>
    <row r="160809" spans="1:4" x14ac:dyDescent="0.2">
      <c r="A160809" s="1">
        <v>200026</v>
      </c>
      <c r="B160809" s="1" t="s">
        <v>160414</v>
      </c>
      <c r="C160809" s="1" t="s">
        <v>60</v>
      </c>
    </row>
    <row r="160810" spans="1:4" x14ac:dyDescent="0.2">
      <c r="A160810" s="1">
        <v>200027</v>
      </c>
      <c r="B160810" s="1" t="s">
        <v>160415</v>
      </c>
      <c r="C160810" s="1" t="s">
        <v>60</v>
      </c>
      <c r="D160810" s="1" t="s">
        <v>61</v>
      </c>
    </row>
    <row r="160811" spans="1:4" x14ac:dyDescent="0.2">
      <c r="A160811" s="1">
        <v>200028</v>
      </c>
      <c r="B160811" s="1" t="s">
        <v>160416</v>
      </c>
      <c r="C160811" t="s">
        <v>60</v>
      </c>
      <c r="D160811" s="1" t="s">
        <v>61</v>
      </c>
    </row>
    <row r="160812" spans="1:4" x14ac:dyDescent="0.2">
      <c r="A160812" s="1">
        <v>200029</v>
      </c>
      <c r="B160812" s="1" t="s">
        <v>160417</v>
      </c>
      <c r="C160812" t="s">
        <v>60</v>
      </c>
      <c r="D160812" s="1" t="s">
        <v>61</v>
      </c>
    </row>
    <row r="160813" spans="1:4" x14ac:dyDescent="0.2">
      <c r="A160813" s="1">
        <v>200030</v>
      </c>
      <c r="B160813" s="1" t="s">
        <v>160418</v>
      </c>
      <c r="C160813" s="1" t="s">
        <v>60</v>
      </c>
      <c r="D160813" s="1" t="s">
        <v>61</v>
      </c>
    </row>
    <row r="160814" spans="1:4" x14ac:dyDescent="0.2">
      <c r="A160814" s="1">
        <v>200031</v>
      </c>
      <c r="B160814" s="1" t="s">
        <v>160419</v>
      </c>
      <c r="C160814" s="1" t="s">
        <v>60</v>
      </c>
      <c r="D160814" s="1" t="s">
        <v>61</v>
      </c>
    </row>
    <row r="160815" spans="1:4" x14ac:dyDescent="0.2">
      <c r="A160815" s="1">
        <v>200032</v>
      </c>
      <c r="B160815" s="1" t="s">
        <v>160420</v>
      </c>
      <c r="C160815" t="s">
        <v>60</v>
      </c>
      <c r="D160815" s="1" t="s">
        <v>61</v>
      </c>
    </row>
    <row r="160816" spans="1:4" x14ac:dyDescent="0.2">
      <c r="A160816" s="1">
        <v>200033</v>
      </c>
      <c r="B160816" s="1" t="s">
        <v>160421</v>
      </c>
      <c r="C160816" t="s">
        <v>60</v>
      </c>
      <c r="D160816" s="1" t="s">
        <v>61</v>
      </c>
    </row>
    <row r="160817" spans="1:4" x14ac:dyDescent="0.2">
      <c r="A160817" s="1">
        <v>200034</v>
      </c>
      <c r="B160817" s="1" t="s">
        <v>160422</v>
      </c>
      <c r="C160817" s="1" t="s">
        <v>60</v>
      </c>
    </row>
    <row r="160818" spans="1:4" x14ac:dyDescent="0.2">
      <c r="A160818" s="1">
        <v>200035</v>
      </c>
      <c r="B160818" s="1" t="s">
        <v>160423</v>
      </c>
      <c r="C160818" t="s">
        <v>60</v>
      </c>
      <c r="D160818" s="1" t="s">
        <v>61</v>
      </c>
    </row>
    <row r="160819" spans="1:4" x14ac:dyDescent="0.2">
      <c r="A160819" s="1">
        <v>200036</v>
      </c>
      <c r="B160819" s="1" t="s">
        <v>160424</v>
      </c>
      <c r="C160819" s="1" t="s">
        <v>60</v>
      </c>
    </row>
    <row r="160820" spans="1:4" x14ac:dyDescent="0.2">
      <c r="A160820" s="1">
        <v>200037</v>
      </c>
      <c r="B160820" s="1" t="s">
        <v>160425</v>
      </c>
      <c r="C160820" s="1" t="s">
        <v>5</v>
      </c>
    </row>
    <row r="160821" spans="1:4" x14ac:dyDescent="0.2">
      <c r="A160821" s="1">
        <v>200038</v>
      </c>
      <c r="B160821" s="1" t="s">
        <v>160426</v>
      </c>
      <c r="C160821" t="s">
        <v>60</v>
      </c>
      <c r="D160821" s="1" t="s">
        <v>61</v>
      </c>
    </row>
    <row r="160822" spans="1:4" x14ac:dyDescent="0.2">
      <c r="A160822" s="1">
        <v>200039</v>
      </c>
      <c r="B160822" s="1" t="s">
        <v>160427</v>
      </c>
      <c r="C160822" t="s">
        <v>60</v>
      </c>
      <c r="D160822" s="1" t="s">
        <v>61</v>
      </c>
    </row>
    <row r="160823" spans="1:4" x14ac:dyDescent="0.2">
      <c r="A160823" s="1">
        <v>200040</v>
      </c>
      <c r="B160823" s="1" t="s">
        <v>160428</v>
      </c>
      <c r="C160823" t="s">
        <v>60</v>
      </c>
      <c r="D160823" s="1" t="s">
        <v>61</v>
      </c>
    </row>
    <row r="160824" spans="1:4" x14ac:dyDescent="0.2">
      <c r="A160824" s="1">
        <v>200041</v>
      </c>
      <c r="B160824" s="1" t="s">
        <v>160429</v>
      </c>
      <c r="C160824" s="1" t="s">
        <v>60</v>
      </c>
      <c r="D160824" s="1" t="s">
        <v>61</v>
      </c>
    </row>
    <row r="160825" spans="1:4" x14ac:dyDescent="0.2">
      <c r="A160825" s="1">
        <v>200042</v>
      </c>
      <c r="B160825" s="1" t="s">
        <v>160430</v>
      </c>
      <c r="C160825" t="s">
        <v>60</v>
      </c>
      <c r="D160825" s="1" t="s">
        <v>61</v>
      </c>
    </row>
    <row r="160826" spans="1:4" x14ac:dyDescent="0.2">
      <c r="A160826" s="1">
        <v>200043</v>
      </c>
      <c r="B160826" s="1" t="s">
        <v>160431</v>
      </c>
      <c r="C160826" t="s">
        <v>60</v>
      </c>
      <c r="D160826" s="1" t="s">
        <v>61</v>
      </c>
    </row>
    <row r="160827" spans="1:4" x14ac:dyDescent="0.2">
      <c r="A160827" s="1">
        <v>200044</v>
      </c>
      <c r="B160827" s="1" t="s">
        <v>160432</v>
      </c>
      <c r="C160827" s="1" t="s">
        <v>60</v>
      </c>
      <c r="D160827" s="1" t="s">
        <v>61</v>
      </c>
    </row>
    <row r="160828" spans="1:4" x14ac:dyDescent="0.2">
      <c r="A160828" s="1">
        <v>200045</v>
      </c>
      <c r="B160828" s="1" t="s">
        <v>160433</v>
      </c>
      <c r="C160828" t="s">
        <v>60</v>
      </c>
      <c r="D160828" s="1" t="s">
        <v>61</v>
      </c>
    </row>
    <row r="160829" spans="1:4" x14ac:dyDescent="0.2">
      <c r="A160829" s="1">
        <v>200046</v>
      </c>
      <c r="B160829" s="1" t="s">
        <v>160434</v>
      </c>
      <c r="C160829" t="s">
        <v>60</v>
      </c>
      <c r="D160829" s="1" t="s">
        <v>61</v>
      </c>
    </row>
    <row r="160830" spans="1:4" x14ac:dyDescent="0.2">
      <c r="A160830" s="1">
        <v>200047</v>
      </c>
      <c r="B160830" s="1" t="s">
        <v>160435</v>
      </c>
      <c r="C160830" s="1" t="s">
        <v>60</v>
      </c>
      <c r="D160830" s="1" t="s">
        <v>61</v>
      </c>
    </row>
    <row r="160831" spans="1:4" x14ac:dyDescent="0.2">
      <c r="A160831" s="1">
        <v>200048</v>
      </c>
      <c r="B160831" s="1" t="s">
        <v>160436</v>
      </c>
      <c r="C160831" t="s">
        <v>60</v>
      </c>
      <c r="D160831" s="1" t="s">
        <v>61</v>
      </c>
    </row>
    <row r="160832" spans="1:4" x14ac:dyDescent="0.2">
      <c r="A160832" s="1">
        <v>200049</v>
      </c>
      <c r="B160832" s="1" t="s">
        <v>160437</v>
      </c>
      <c r="C160832" s="1" t="s">
        <v>60</v>
      </c>
    </row>
    <row r="160833" spans="1:4" x14ac:dyDescent="0.2">
      <c r="A160833" s="1">
        <v>200050</v>
      </c>
      <c r="B160833" s="1" t="s">
        <v>160438</v>
      </c>
      <c r="C160833" t="s">
        <v>60</v>
      </c>
      <c r="D160833" s="1" t="s">
        <v>61</v>
      </c>
    </row>
    <row r="160834" spans="1:4" x14ac:dyDescent="0.2">
      <c r="A160834" s="1">
        <v>200051</v>
      </c>
      <c r="B160834" s="1" t="s">
        <v>160439</v>
      </c>
      <c r="C160834" s="1" t="s">
        <v>60</v>
      </c>
    </row>
    <row r="160835" spans="1:4" x14ac:dyDescent="0.2">
      <c r="A160835" s="1">
        <v>200052</v>
      </c>
      <c r="B160835" s="1" t="s">
        <v>160440</v>
      </c>
      <c r="C160835" t="s">
        <v>60</v>
      </c>
      <c r="D160835" s="1" t="s">
        <v>61</v>
      </c>
    </row>
    <row r="160836" spans="1:4" x14ac:dyDescent="0.2">
      <c r="A160836" s="1">
        <v>200053</v>
      </c>
      <c r="B160836" s="1" t="s">
        <v>160441</v>
      </c>
      <c r="C160836" s="1" t="s">
        <v>60</v>
      </c>
    </row>
    <row r="160837" spans="1:4" x14ac:dyDescent="0.2">
      <c r="A160837" s="1">
        <v>200054</v>
      </c>
      <c r="B160837" s="1" t="s">
        <v>160442</v>
      </c>
      <c r="C160837" t="s">
        <v>60</v>
      </c>
      <c r="D160837" s="1" t="s">
        <v>61</v>
      </c>
    </row>
    <row r="160838" spans="1:4" x14ac:dyDescent="0.2">
      <c r="A160838" s="1">
        <v>200055</v>
      </c>
      <c r="B160838" s="1" t="s">
        <v>160443</v>
      </c>
      <c r="C160838" t="s">
        <v>60</v>
      </c>
    </row>
    <row r="160839" spans="1:4" x14ac:dyDescent="0.2">
      <c r="A160839" s="1">
        <v>200056</v>
      </c>
      <c r="B160839" s="1" t="s">
        <v>160444</v>
      </c>
      <c r="C160839" t="s">
        <v>60</v>
      </c>
      <c r="D160839" s="1" t="s">
        <v>61</v>
      </c>
    </row>
    <row r="160840" spans="1:4" x14ac:dyDescent="0.2">
      <c r="A160840" s="1">
        <v>200057</v>
      </c>
      <c r="B160840" s="1" t="s">
        <v>160445</v>
      </c>
      <c r="C160840" s="1" t="s">
        <v>60</v>
      </c>
      <c r="D160840" s="1" t="s">
        <v>61</v>
      </c>
    </row>
    <row r="160841" spans="1:4" x14ac:dyDescent="0.2">
      <c r="A160841" s="1">
        <v>200058</v>
      </c>
      <c r="B160841" s="1" t="s">
        <v>160446</v>
      </c>
      <c r="C160841" s="1" t="s">
        <v>60</v>
      </c>
      <c r="D160841" s="1" t="s">
        <v>61</v>
      </c>
    </row>
    <row r="160842" spans="1:4" x14ac:dyDescent="0.2">
      <c r="A160842" s="1">
        <v>200059</v>
      </c>
      <c r="B160842" s="1" t="s">
        <v>160447</v>
      </c>
      <c r="C160842" s="1" t="s">
        <v>60</v>
      </c>
    </row>
    <row r="160843" spans="1:4" x14ac:dyDescent="0.2">
      <c r="A160843" s="1">
        <v>200060</v>
      </c>
      <c r="B160843" s="1" t="s">
        <v>160448</v>
      </c>
      <c r="C160843" s="1" t="s">
        <v>60</v>
      </c>
    </row>
    <row r="160844" spans="1:4" x14ac:dyDescent="0.2">
      <c r="A160844" s="1">
        <v>200061</v>
      </c>
      <c r="B160844" s="1" t="s">
        <v>160449</v>
      </c>
      <c r="C160844" t="s">
        <v>60</v>
      </c>
      <c r="D160844" s="1" t="s">
        <v>61</v>
      </c>
    </row>
    <row r="160845" spans="1:4" x14ac:dyDescent="0.2">
      <c r="A160845" s="1">
        <v>200062</v>
      </c>
      <c r="B160845" s="1" t="s">
        <v>160450</v>
      </c>
      <c r="C160845" t="s">
        <v>60</v>
      </c>
      <c r="D160845" s="1" t="s">
        <v>61</v>
      </c>
    </row>
    <row r="160846" spans="1:4" x14ac:dyDescent="0.2">
      <c r="A160846" s="1">
        <v>200063</v>
      </c>
      <c r="B160846" s="1" t="s">
        <v>160451</v>
      </c>
      <c r="C160846" t="s">
        <v>60</v>
      </c>
      <c r="D160846" s="1" t="s">
        <v>61</v>
      </c>
    </row>
    <row r="160847" spans="1:4" x14ac:dyDescent="0.2">
      <c r="A160847" s="1">
        <v>200064</v>
      </c>
      <c r="B160847" s="1" t="s">
        <v>160452</v>
      </c>
      <c r="C160847" t="s">
        <v>60</v>
      </c>
      <c r="D160847" s="1" t="s">
        <v>61</v>
      </c>
    </row>
    <row r="160848" spans="1:4" x14ac:dyDescent="0.2">
      <c r="A160848" s="1">
        <v>200065</v>
      </c>
      <c r="B160848" s="1" t="s">
        <v>160453</v>
      </c>
      <c r="C160848" s="1" t="s">
        <v>60</v>
      </c>
    </row>
    <row r="160849" spans="1:4" x14ac:dyDescent="0.2">
      <c r="A160849" s="1">
        <v>200066</v>
      </c>
      <c r="B160849" s="1" t="s">
        <v>160454</v>
      </c>
      <c r="C160849" t="s">
        <v>60</v>
      </c>
      <c r="D160849" s="1" t="s">
        <v>61</v>
      </c>
    </row>
    <row r="160850" spans="1:4" x14ac:dyDescent="0.2">
      <c r="A160850" s="1">
        <v>200067</v>
      </c>
      <c r="B160850" s="1" t="s">
        <v>160455</v>
      </c>
      <c r="C160850" s="1" t="s">
        <v>60</v>
      </c>
    </row>
    <row r="160851" spans="1:4" x14ac:dyDescent="0.2">
      <c r="A160851" s="1">
        <v>200068</v>
      </c>
      <c r="B160851" s="1" t="s">
        <v>160456</v>
      </c>
      <c r="C160851" t="s">
        <v>60</v>
      </c>
      <c r="D160851" s="1" t="s">
        <v>61</v>
      </c>
    </row>
    <row r="160852" spans="1:4" x14ac:dyDescent="0.2">
      <c r="A160852" s="1">
        <v>200069</v>
      </c>
      <c r="B160852" s="1" t="s">
        <v>160457</v>
      </c>
      <c r="C160852" t="s">
        <v>60</v>
      </c>
      <c r="D160852" s="1" t="s">
        <v>61</v>
      </c>
    </row>
    <row r="160853" spans="1:4" x14ac:dyDescent="0.2">
      <c r="A160853" s="1">
        <v>200071</v>
      </c>
      <c r="B160853" s="1" t="s">
        <v>160458</v>
      </c>
      <c r="C160853" t="s">
        <v>60</v>
      </c>
      <c r="D160853" s="1" t="s">
        <v>61</v>
      </c>
    </row>
    <row r="160854" spans="1:4" x14ac:dyDescent="0.2">
      <c r="A160854" s="1">
        <v>200072</v>
      </c>
      <c r="B160854" s="1" t="s">
        <v>160459</v>
      </c>
      <c r="C160854" t="s">
        <v>60</v>
      </c>
      <c r="D160854" s="1" t="s">
        <v>61</v>
      </c>
    </row>
    <row r="160855" spans="1:4" x14ac:dyDescent="0.2">
      <c r="A160855" s="1">
        <v>200073</v>
      </c>
      <c r="B160855" s="1" t="s">
        <v>160460</v>
      </c>
      <c r="C160855" s="1" t="s">
        <v>60</v>
      </c>
    </row>
    <row r="160856" spans="1:4" x14ac:dyDescent="0.2">
      <c r="A160856" s="1">
        <v>200074</v>
      </c>
      <c r="B160856" s="1" t="s">
        <v>160461</v>
      </c>
      <c r="C160856" s="1" t="s">
        <v>60</v>
      </c>
    </row>
    <row r="160857" spans="1:4" x14ac:dyDescent="0.2">
      <c r="A160857" s="1">
        <v>200075</v>
      </c>
      <c r="B160857" s="1" t="s">
        <v>160462</v>
      </c>
      <c r="C160857" t="s">
        <v>60</v>
      </c>
      <c r="D160857" s="1" t="s">
        <v>61</v>
      </c>
    </row>
    <row r="160858" spans="1:4" x14ac:dyDescent="0.2">
      <c r="A160858" s="1">
        <v>200076</v>
      </c>
      <c r="B160858" s="1" t="s">
        <v>160463</v>
      </c>
      <c r="C160858" s="1" t="s">
        <v>60</v>
      </c>
    </row>
    <row r="160859" spans="1:4" x14ac:dyDescent="0.2">
      <c r="A160859" s="1">
        <v>200077</v>
      </c>
      <c r="B160859" s="1" t="s">
        <v>160464</v>
      </c>
      <c r="C160859" s="1" t="s">
        <v>60</v>
      </c>
    </row>
    <row r="160860" spans="1:4" x14ac:dyDescent="0.2">
      <c r="A160860" s="1">
        <v>200078</v>
      </c>
      <c r="B160860" s="1" t="s">
        <v>160465</v>
      </c>
      <c r="C160860" s="1" t="s">
        <v>60</v>
      </c>
    </row>
    <row r="160861" spans="1:4" x14ac:dyDescent="0.2">
      <c r="A160861" s="1">
        <v>200079</v>
      </c>
      <c r="B160861" s="1" t="s">
        <v>160466</v>
      </c>
      <c r="C160861" t="s">
        <v>60</v>
      </c>
      <c r="D160861" s="1" t="s">
        <v>61</v>
      </c>
    </row>
    <row r="160862" spans="1:4" x14ac:dyDescent="0.2">
      <c r="A160862" s="1">
        <v>200080</v>
      </c>
      <c r="B160862" s="1" t="s">
        <v>160467</v>
      </c>
      <c r="C160862" t="s">
        <v>60</v>
      </c>
      <c r="D160862" s="1" t="s">
        <v>61</v>
      </c>
    </row>
    <row r="160863" spans="1:4" x14ac:dyDescent="0.2">
      <c r="A160863" s="1">
        <v>200081</v>
      </c>
      <c r="B160863" s="1" t="s">
        <v>160468</v>
      </c>
      <c r="C160863" t="s">
        <v>60</v>
      </c>
      <c r="D160863" s="1" t="s">
        <v>61</v>
      </c>
    </row>
    <row r="160864" spans="1:4" x14ac:dyDescent="0.2">
      <c r="A160864" s="1">
        <v>200082</v>
      </c>
      <c r="B160864" s="1" t="s">
        <v>160469</v>
      </c>
      <c r="C160864" s="1" t="s">
        <v>60</v>
      </c>
    </row>
    <row r="160865" spans="1:4" x14ac:dyDescent="0.2">
      <c r="A160865" s="1">
        <v>200083</v>
      </c>
      <c r="B160865" s="1" t="s">
        <v>160470</v>
      </c>
      <c r="C160865" t="s">
        <v>60</v>
      </c>
      <c r="D160865" s="1" t="s">
        <v>61</v>
      </c>
    </row>
    <row r="160866" spans="1:4" x14ac:dyDescent="0.2">
      <c r="A160866" s="1">
        <v>200084</v>
      </c>
      <c r="B160866" s="1" t="s">
        <v>160471</v>
      </c>
      <c r="C160866" t="s">
        <v>60</v>
      </c>
      <c r="D160866" s="1" t="s">
        <v>61</v>
      </c>
    </row>
    <row r="160867" spans="1:4" x14ac:dyDescent="0.2">
      <c r="A160867" s="1">
        <v>200085</v>
      </c>
      <c r="B160867" s="1" t="s">
        <v>160472</v>
      </c>
      <c r="C160867" t="s">
        <v>60</v>
      </c>
      <c r="D160867" s="1" t="s">
        <v>61</v>
      </c>
    </row>
    <row r="160868" spans="1:4" x14ac:dyDescent="0.2">
      <c r="A160868" s="1">
        <v>200086</v>
      </c>
      <c r="B160868" s="1" t="s">
        <v>160473</v>
      </c>
      <c r="C160868" t="s">
        <v>60</v>
      </c>
      <c r="D160868" s="1" t="s">
        <v>61</v>
      </c>
    </row>
    <row r="160869" spans="1:4" x14ac:dyDescent="0.2">
      <c r="A160869" s="1">
        <v>200087</v>
      </c>
      <c r="B160869" s="1" t="s">
        <v>160474</v>
      </c>
      <c r="C160869" t="s">
        <v>60</v>
      </c>
      <c r="D160869" s="1" t="s">
        <v>61</v>
      </c>
    </row>
    <row r="160870" spans="1:4" x14ac:dyDescent="0.2">
      <c r="A160870" s="1">
        <v>200088</v>
      </c>
      <c r="B160870" s="1" t="s">
        <v>160475</v>
      </c>
      <c r="C160870" s="1" t="s">
        <v>60</v>
      </c>
    </row>
    <row r="160871" spans="1:4" x14ac:dyDescent="0.2">
      <c r="A160871" s="1">
        <v>200089</v>
      </c>
      <c r="B160871" s="1" t="s">
        <v>160476</v>
      </c>
      <c r="C160871" t="s">
        <v>60</v>
      </c>
      <c r="D160871" s="1" t="s">
        <v>61</v>
      </c>
    </row>
    <row r="160872" spans="1:4" x14ac:dyDescent="0.2">
      <c r="A160872" s="1">
        <v>200090</v>
      </c>
      <c r="B160872" s="1" t="s">
        <v>160477</v>
      </c>
      <c r="C160872" s="1" t="s">
        <v>60</v>
      </c>
      <c r="D160872" s="1" t="s">
        <v>61</v>
      </c>
    </row>
    <row r="160873" spans="1:4" x14ac:dyDescent="0.2">
      <c r="A160873" s="1">
        <v>200091</v>
      </c>
      <c r="B160873" s="1" t="s">
        <v>160478</v>
      </c>
      <c r="C160873" t="s">
        <v>60</v>
      </c>
      <c r="D160873" s="1" t="s">
        <v>61</v>
      </c>
    </row>
    <row r="160874" spans="1:4" x14ac:dyDescent="0.2">
      <c r="A160874" s="1">
        <v>200092</v>
      </c>
      <c r="B160874" s="1" t="s">
        <v>160479</v>
      </c>
      <c r="C160874" s="1" t="s">
        <v>60</v>
      </c>
    </row>
    <row r="160875" spans="1:4" x14ac:dyDescent="0.2">
      <c r="A160875" s="1">
        <v>200093</v>
      </c>
      <c r="B160875" s="1" t="s">
        <v>160480</v>
      </c>
      <c r="C160875" s="1" t="s">
        <v>60</v>
      </c>
    </row>
    <row r="160876" spans="1:4" x14ac:dyDescent="0.2">
      <c r="A160876" s="1">
        <v>200094</v>
      </c>
      <c r="B160876" s="1" t="s">
        <v>160481</v>
      </c>
      <c r="C160876" s="1" t="s">
        <v>60</v>
      </c>
    </row>
    <row r="160877" spans="1:4" x14ac:dyDescent="0.2">
      <c r="A160877" s="1">
        <v>200095</v>
      </c>
      <c r="B160877" s="1" t="s">
        <v>160482</v>
      </c>
      <c r="C160877" t="s">
        <v>60</v>
      </c>
      <c r="D160877" s="1" t="s">
        <v>61</v>
      </c>
    </row>
    <row r="160878" spans="1:4" x14ac:dyDescent="0.2">
      <c r="A160878" s="1">
        <v>200096</v>
      </c>
      <c r="B160878" s="1" t="s">
        <v>160483</v>
      </c>
      <c r="C160878" t="s">
        <v>60</v>
      </c>
      <c r="D160878" s="1" t="s">
        <v>61</v>
      </c>
    </row>
    <row r="160879" spans="1:4" x14ac:dyDescent="0.2">
      <c r="A160879" s="1">
        <v>200097</v>
      </c>
      <c r="B160879" s="1" t="s">
        <v>160484</v>
      </c>
      <c r="C160879" t="s">
        <v>60</v>
      </c>
      <c r="D160879" s="1" t="s">
        <v>61</v>
      </c>
    </row>
    <row r="160880" spans="1:4" x14ac:dyDescent="0.2">
      <c r="A160880" s="1">
        <v>200098</v>
      </c>
      <c r="B160880" s="1" t="s">
        <v>160485</v>
      </c>
      <c r="C160880" t="s">
        <v>60</v>
      </c>
      <c r="D160880" s="1" t="s">
        <v>61</v>
      </c>
    </row>
    <row r="160881" spans="1:4" x14ac:dyDescent="0.2">
      <c r="A160881" s="1">
        <v>200099</v>
      </c>
      <c r="B160881" s="1" t="s">
        <v>160486</v>
      </c>
      <c r="C160881" s="1" t="s">
        <v>60</v>
      </c>
      <c r="D160881" s="1" t="s">
        <v>61</v>
      </c>
    </row>
    <row r="160882" spans="1:4" x14ac:dyDescent="0.2">
      <c r="A160882" s="1">
        <v>200100</v>
      </c>
      <c r="B160882" s="1" t="s">
        <v>160487</v>
      </c>
      <c r="C160882" s="1" t="s">
        <v>60</v>
      </c>
    </row>
    <row r="160883" spans="1:4" x14ac:dyDescent="0.2">
      <c r="A160883" s="1">
        <v>200101</v>
      </c>
      <c r="B160883" s="1" t="s">
        <v>160488</v>
      </c>
      <c r="C160883" t="s">
        <v>60</v>
      </c>
      <c r="D160883" s="1" t="s">
        <v>61</v>
      </c>
    </row>
    <row r="160884" spans="1:4" x14ac:dyDescent="0.2">
      <c r="A160884" s="1">
        <v>200102</v>
      </c>
      <c r="B160884" s="1" t="s">
        <v>160489</v>
      </c>
      <c r="C160884" t="s">
        <v>60</v>
      </c>
      <c r="D160884" s="1" t="s">
        <v>61</v>
      </c>
    </row>
    <row r="160885" spans="1:4" x14ac:dyDescent="0.2">
      <c r="A160885" s="1">
        <v>200103</v>
      </c>
      <c r="B160885" s="1" t="s">
        <v>160490</v>
      </c>
      <c r="C160885" s="1" t="s">
        <v>60</v>
      </c>
      <c r="D160885" s="1" t="s">
        <v>61</v>
      </c>
    </row>
    <row r="160886" spans="1:4" x14ac:dyDescent="0.2">
      <c r="A160886" s="1">
        <v>200104</v>
      </c>
      <c r="B160886" s="1" t="s">
        <v>160491</v>
      </c>
      <c r="C160886" t="s">
        <v>60</v>
      </c>
      <c r="D160886" s="1" t="s">
        <v>61</v>
      </c>
    </row>
    <row r="160887" spans="1:4" x14ac:dyDescent="0.2">
      <c r="A160887" s="1">
        <v>200105</v>
      </c>
      <c r="B160887" s="1" t="s">
        <v>160492</v>
      </c>
      <c r="C160887" t="s">
        <v>60</v>
      </c>
      <c r="D160887" s="1" t="s">
        <v>61</v>
      </c>
    </row>
    <row r="160888" spans="1:4" x14ac:dyDescent="0.2">
      <c r="A160888" s="1">
        <v>200106</v>
      </c>
      <c r="B160888" s="1" t="s">
        <v>160493</v>
      </c>
      <c r="C160888" t="s">
        <v>60</v>
      </c>
      <c r="D160888" s="1" t="s">
        <v>61</v>
      </c>
    </row>
    <row r="160889" spans="1:4" x14ac:dyDescent="0.2">
      <c r="A160889" s="1">
        <v>200107</v>
      </c>
      <c r="B160889" s="1" t="s">
        <v>160494</v>
      </c>
      <c r="C160889" s="1" t="s">
        <v>60</v>
      </c>
      <c r="D160889" s="1" t="s">
        <v>61</v>
      </c>
    </row>
    <row r="160890" spans="1:4" x14ac:dyDescent="0.2">
      <c r="A160890" s="1">
        <v>200108</v>
      </c>
      <c r="B160890" s="1" t="s">
        <v>160495</v>
      </c>
      <c r="C160890" t="s">
        <v>60</v>
      </c>
      <c r="D160890" s="1" t="s">
        <v>61</v>
      </c>
    </row>
    <row r="160891" spans="1:4" x14ac:dyDescent="0.2">
      <c r="A160891" s="1">
        <v>200109</v>
      </c>
      <c r="B160891" s="1" t="s">
        <v>160496</v>
      </c>
      <c r="C160891" s="1" t="s">
        <v>60</v>
      </c>
    </row>
    <row r="160892" spans="1:4" x14ac:dyDescent="0.2">
      <c r="A160892" s="1">
        <v>200110</v>
      </c>
      <c r="B160892" s="1" t="s">
        <v>160497</v>
      </c>
      <c r="C160892" t="s">
        <v>60</v>
      </c>
      <c r="D160892" s="1" t="s">
        <v>61</v>
      </c>
    </row>
    <row r="160893" spans="1:4" x14ac:dyDescent="0.2">
      <c r="A160893" s="1">
        <v>200111</v>
      </c>
      <c r="B160893" s="1" t="s">
        <v>160498</v>
      </c>
      <c r="C160893" s="1" t="s">
        <v>60</v>
      </c>
    </row>
    <row r="160894" spans="1:4" x14ac:dyDescent="0.2">
      <c r="A160894" s="1">
        <v>200112</v>
      </c>
      <c r="B160894" s="1" t="s">
        <v>160499</v>
      </c>
      <c r="C160894" s="1" t="s">
        <v>60</v>
      </c>
    </row>
    <row r="160895" spans="1:4" x14ac:dyDescent="0.2">
      <c r="A160895" s="1">
        <v>200113</v>
      </c>
      <c r="B160895" s="1" t="s">
        <v>160500</v>
      </c>
      <c r="C160895" s="1" t="s">
        <v>60</v>
      </c>
    </row>
    <row r="160896" spans="1:4" x14ac:dyDescent="0.2">
      <c r="A160896" s="1">
        <v>200114</v>
      </c>
      <c r="B160896" s="1" t="s">
        <v>160501</v>
      </c>
      <c r="C160896" t="s">
        <v>60</v>
      </c>
      <c r="D160896" s="1" t="s">
        <v>61</v>
      </c>
    </row>
    <row r="160897" spans="1:4" x14ac:dyDescent="0.2">
      <c r="A160897" s="1">
        <v>200115</v>
      </c>
      <c r="B160897" s="1" t="s">
        <v>160502</v>
      </c>
      <c r="C160897" t="s">
        <v>60</v>
      </c>
      <c r="D160897" s="1" t="s">
        <v>61</v>
      </c>
    </row>
    <row r="160898" spans="1:4" x14ac:dyDescent="0.2">
      <c r="A160898" s="1">
        <v>200116</v>
      </c>
      <c r="B160898" s="1" t="s">
        <v>160503</v>
      </c>
      <c r="C160898" t="s">
        <v>60</v>
      </c>
      <c r="D160898" s="1" t="s">
        <v>61</v>
      </c>
    </row>
    <row r="160899" spans="1:4" x14ac:dyDescent="0.2">
      <c r="A160899" s="1">
        <v>200117</v>
      </c>
      <c r="B160899" s="1" t="s">
        <v>160504</v>
      </c>
      <c r="C160899" t="s">
        <v>60</v>
      </c>
      <c r="D160899" s="1" t="s">
        <v>61</v>
      </c>
    </row>
    <row r="160900" spans="1:4" x14ac:dyDescent="0.2">
      <c r="A160900" s="1">
        <v>200118</v>
      </c>
      <c r="B160900" s="1" t="s">
        <v>160505</v>
      </c>
      <c r="C160900" t="s">
        <v>60</v>
      </c>
      <c r="D160900" s="1" t="s">
        <v>61</v>
      </c>
    </row>
    <row r="160901" spans="1:4" x14ac:dyDescent="0.2">
      <c r="A160901" s="1">
        <v>200119</v>
      </c>
      <c r="B160901" s="1" t="s">
        <v>160506</v>
      </c>
      <c r="C160901" s="1" t="s">
        <v>60</v>
      </c>
      <c r="D160901" s="1" t="s">
        <v>61</v>
      </c>
    </row>
    <row r="160902" spans="1:4" x14ac:dyDescent="0.2">
      <c r="A160902" s="1">
        <v>200120</v>
      </c>
      <c r="B160902" s="1" t="s">
        <v>160507</v>
      </c>
      <c r="C160902" s="1" t="s">
        <v>60</v>
      </c>
    </row>
    <row r="160903" spans="1:4" x14ac:dyDescent="0.2">
      <c r="A160903" s="1">
        <v>200121</v>
      </c>
      <c r="B160903" s="1" t="s">
        <v>160508</v>
      </c>
      <c r="C160903" t="s">
        <v>60</v>
      </c>
      <c r="D160903" s="1" t="s">
        <v>61</v>
      </c>
    </row>
    <row r="160904" spans="1:4" x14ac:dyDescent="0.2">
      <c r="A160904" s="1">
        <v>200122</v>
      </c>
      <c r="B160904" s="1" t="s">
        <v>160509</v>
      </c>
      <c r="C160904" s="1" t="s">
        <v>60</v>
      </c>
    </row>
    <row r="160905" spans="1:4" x14ac:dyDescent="0.2">
      <c r="A160905" s="1">
        <v>200123</v>
      </c>
      <c r="B160905" s="1" t="s">
        <v>160510</v>
      </c>
      <c r="C160905" s="1" t="s">
        <v>60</v>
      </c>
    </row>
    <row r="160906" spans="1:4" x14ac:dyDescent="0.2">
      <c r="A160906" s="1">
        <v>200124</v>
      </c>
      <c r="B160906" s="1" t="s">
        <v>160511</v>
      </c>
      <c r="C160906" s="1" t="s">
        <v>60</v>
      </c>
    </row>
    <row r="160907" spans="1:4" x14ac:dyDescent="0.2">
      <c r="A160907" s="1">
        <v>200125</v>
      </c>
      <c r="B160907" s="1" t="s">
        <v>160512</v>
      </c>
      <c r="C160907" s="1" t="s">
        <v>60</v>
      </c>
    </row>
    <row r="160908" spans="1:4" x14ac:dyDescent="0.2">
      <c r="A160908" s="1">
        <v>200126</v>
      </c>
      <c r="B160908" s="1" t="s">
        <v>160513</v>
      </c>
      <c r="C160908" s="1" t="s">
        <v>60</v>
      </c>
      <c r="D160908" s="1" t="s">
        <v>61</v>
      </c>
    </row>
    <row r="160909" spans="1:4" x14ac:dyDescent="0.2">
      <c r="A160909" s="1">
        <v>200127</v>
      </c>
      <c r="B160909" s="1" t="s">
        <v>160514</v>
      </c>
      <c r="C160909" s="1" t="s">
        <v>60</v>
      </c>
    </row>
    <row r="160910" spans="1:4" x14ac:dyDescent="0.2">
      <c r="A160910" s="1">
        <v>200128</v>
      </c>
      <c r="B160910" s="1" t="s">
        <v>160515</v>
      </c>
      <c r="C160910" t="s">
        <v>60</v>
      </c>
      <c r="D160910" s="1" t="s">
        <v>61</v>
      </c>
    </row>
    <row r="160911" spans="1:4" x14ac:dyDescent="0.2">
      <c r="A160911" s="1">
        <v>200129</v>
      </c>
      <c r="B160911" s="1" t="s">
        <v>160516</v>
      </c>
      <c r="C160911" s="1" t="s">
        <v>60</v>
      </c>
    </row>
    <row r="160912" spans="1:4" x14ac:dyDescent="0.2">
      <c r="A160912" s="1">
        <v>200130</v>
      </c>
      <c r="B160912" s="1" t="s">
        <v>160517</v>
      </c>
      <c r="C160912" t="s">
        <v>60</v>
      </c>
      <c r="D160912" s="1" t="s">
        <v>61</v>
      </c>
    </row>
    <row r="160913" spans="1:4" x14ac:dyDescent="0.2">
      <c r="A160913" s="1">
        <v>200131</v>
      </c>
      <c r="B160913" s="1" t="s">
        <v>160518</v>
      </c>
      <c r="C160913" t="s">
        <v>60</v>
      </c>
      <c r="D160913" s="1" t="s">
        <v>61</v>
      </c>
    </row>
    <row r="160914" spans="1:4" x14ac:dyDescent="0.2">
      <c r="A160914" s="1">
        <v>200132</v>
      </c>
      <c r="B160914" s="1" t="s">
        <v>160519</v>
      </c>
      <c r="C160914" s="1" t="s">
        <v>60</v>
      </c>
      <c r="D160914" s="1" t="s">
        <v>61</v>
      </c>
    </row>
    <row r="160915" spans="1:4" x14ac:dyDescent="0.2">
      <c r="A160915" s="1">
        <v>200133</v>
      </c>
      <c r="B160915" s="1" t="s">
        <v>160520</v>
      </c>
      <c r="C160915" t="s">
        <v>60</v>
      </c>
      <c r="D160915" s="1" t="s">
        <v>61</v>
      </c>
    </row>
    <row r="160916" spans="1:4" x14ac:dyDescent="0.2">
      <c r="A160916" s="1">
        <v>200134</v>
      </c>
      <c r="B160916" s="1" t="s">
        <v>160521</v>
      </c>
      <c r="C160916" s="1" t="s">
        <v>60</v>
      </c>
      <c r="D160916" s="1" t="s">
        <v>61</v>
      </c>
    </row>
    <row r="160917" spans="1:4" x14ac:dyDescent="0.2">
      <c r="A160917" s="1">
        <v>200135</v>
      </c>
      <c r="B160917" s="1" t="s">
        <v>160522</v>
      </c>
      <c r="C160917" t="s">
        <v>60</v>
      </c>
      <c r="D160917" s="1" t="s">
        <v>61</v>
      </c>
    </row>
    <row r="160918" spans="1:4" x14ac:dyDescent="0.2">
      <c r="A160918" s="1">
        <v>200136</v>
      </c>
      <c r="B160918" s="1" t="s">
        <v>160523</v>
      </c>
      <c r="C160918" s="1" t="s">
        <v>60</v>
      </c>
    </row>
    <row r="160919" spans="1:4" x14ac:dyDescent="0.2">
      <c r="A160919" s="1">
        <v>200137</v>
      </c>
      <c r="B160919" s="1" t="s">
        <v>160524</v>
      </c>
      <c r="C160919" t="s">
        <v>60</v>
      </c>
      <c r="D160919" s="1" t="s">
        <v>61</v>
      </c>
    </row>
    <row r="160920" spans="1:4" x14ac:dyDescent="0.2">
      <c r="A160920" s="1">
        <v>200138</v>
      </c>
      <c r="B160920" s="1" t="s">
        <v>160525</v>
      </c>
      <c r="C160920" t="s">
        <v>60</v>
      </c>
      <c r="D160920" s="1" t="s">
        <v>61</v>
      </c>
    </row>
    <row r="160921" spans="1:4" x14ac:dyDescent="0.2">
      <c r="A160921" s="1">
        <v>200139</v>
      </c>
      <c r="B160921" s="1" t="s">
        <v>160526</v>
      </c>
      <c r="C160921" t="s">
        <v>60</v>
      </c>
      <c r="D160921" s="1" t="s">
        <v>61</v>
      </c>
    </row>
    <row r="160922" spans="1:4" x14ac:dyDescent="0.2">
      <c r="A160922" s="1">
        <v>200140</v>
      </c>
      <c r="B160922" s="1" t="s">
        <v>160527</v>
      </c>
      <c r="C160922" s="1" t="s">
        <v>60</v>
      </c>
    </row>
    <row r="160923" spans="1:4" x14ac:dyDescent="0.2">
      <c r="A160923" s="1">
        <v>200141</v>
      </c>
      <c r="B160923" s="1" t="s">
        <v>160528</v>
      </c>
      <c r="C160923" s="1" t="s">
        <v>60</v>
      </c>
      <c r="D160923" s="1" t="s">
        <v>61</v>
      </c>
    </row>
    <row r="160924" spans="1:4" x14ac:dyDescent="0.2">
      <c r="A160924" s="1">
        <v>200142</v>
      </c>
      <c r="B160924" s="1" t="s">
        <v>160529</v>
      </c>
      <c r="C160924" t="s">
        <v>60</v>
      </c>
      <c r="D160924" s="1" t="s">
        <v>61</v>
      </c>
    </row>
    <row r="160925" spans="1:4" x14ac:dyDescent="0.2">
      <c r="A160925" s="1">
        <v>200143</v>
      </c>
      <c r="B160925" s="1" t="s">
        <v>160530</v>
      </c>
      <c r="C160925" t="s">
        <v>60</v>
      </c>
      <c r="D160925" s="1" t="s">
        <v>61</v>
      </c>
    </row>
    <row r="160926" spans="1:4" x14ac:dyDescent="0.2">
      <c r="A160926" s="1">
        <v>200144</v>
      </c>
      <c r="B160926" s="1" t="s">
        <v>160531</v>
      </c>
      <c r="C160926" t="s">
        <v>60</v>
      </c>
      <c r="D160926" s="1" t="s">
        <v>61</v>
      </c>
    </row>
    <row r="160927" spans="1:4" x14ac:dyDescent="0.2">
      <c r="A160927" s="1">
        <v>200145</v>
      </c>
      <c r="B160927" s="1" t="s">
        <v>160532</v>
      </c>
      <c r="C160927" t="s">
        <v>60</v>
      </c>
      <c r="D160927" s="1" t="s">
        <v>61</v>
      </c>
    </row>
    <row r="160928" spans="1:4" x14ac:dyDescent="0.2">
      <c r="A160928" s="1">
        <v>200146</v>
      </c>
      <c r="B160928" s="1" t="s">
        <v>160533</v>
      </c>
      <c r="C160928" s="1" t="s">
        <v>60</v>
      </c>
      <c r="D160928" s="1" t="s">
        <v>61</v>
      </c>
    </row>
    <row r="160929" spans="1:4" x14ac:dyDescent="0.2">
      <c r="A160929" s="1">
        <v>200147</v>
      </c>
      <c r="B160929" s="1" t="s">
        <v>160534</v>
      </c>
      <c r="C160929" t="s">
        <v>60</v>
      </c>
      <c r="D160929" s="1" t="s">
        <v>61</v>
      </c>
    </row>
    <row r="160930" spans="1:4" x14ac:dyDescent="0.2">
      <c r="A160930" s="1">
        <v>200148</v>
      </c>
      <c r="B160930" s="1" t="s">
        <v>160535</v>
      </c>
      <c r="C160930" t="s">
        <v>60</v>
      </c>
      <c r="D160930" s="1" t="s">
        <v>61</v>
      </c>
    </row>
    <row r="160931" spans="1:4" x14ac:dyDescent="0.2">
      <c r="A160931" s="1">
        <v>200149</v>
      </c>
      <c r="B160931" s="1" t="s">
        <v>160536</v>
      </c>
      <c r="C160931" s="1" t="s">
        <v>60</v>
      </c>
    </row>
    <row r="160932" spans="1:4" x14ac:dyDescent="0.2">
      <c r="A160932" s="1">
        <v>200150</v>
      </c>
      <c r="B160932" s="1" t="s">
        <v>160537</v>
      </c>
      <c r="C160932" t="s">
        <v>60</v>
      </c>
      <c r="D160932" s="1" t="s">
        <v>61</v>
      </c>
    </row>
    <row r="160933" spans="1:4" x14ac:dyDescent="0.2">
      <c r="A160933" s="1">
        <v>200151</v>
      </c>
      <c r="B160933" s="1" t="s">
        <v>160538</v>
      </c>
      <c r="C160933" t="s">
        <v>60</v>
      </c>
      <c r="D160933" s="1" t="s">
        <v>61</v>
      </c>
    </row>
    <row r="160934" spans="1:4" x14ac:dyDescent="0.2">
      <c r="A160934" s="1">
        <v>200152</v>
      </c>
      <c r="B160934" s="1" t="s">
        <v>160539</v>
      </c>
      <c r="C160934" t="s">
        <v>60</v>
      </c>
      <c r="D160934" s="1" t="s">
        <v>61</v>
      </c>
    </row>
    <row r="160935" spans="1:4" x14ac:dyDescent="0.2">
      <c r="A160935" s="1">
        <v>200153</v>
      </c>
      <c r="B160935" s="1" t="s">
        <v>160540</v>
      </c>
      <c r="C160935" t="s">
        <v>60</v>
      </c>
      <c r="D160935" s="1" t="s">
        <v>61</v>
      </c>
    </row>
    <row r="160936" spans="1:4" x14ac:dyDescent="0.2">
      <c r="A160936" s="1">
        <v>200154</v>
      </c>
      <c r="B160936" s="1" t="s">
        <v>160541</v>
      </c>
      <c r="C160936" s="1" t="s">
        <v>60</v>
      </c>
      <c r="D160936" s="1" t="s">
        <v>61</v>
      </c>
    </row>
    <row r="160937" spans="1:4" x14ac:dyDescent="0.2">
      <c r="A160937" s="1">
        <v>200155</v>
      </c>
      <c r="B160937" s="1" t="s">
        <v>160542</v>
      </c>
      <c r="C160937" s="1" t="s">
        <v>60</v>
      </c>
    </row>
    <row r="160938" spans="1:4" x14ac:dyDescent="0.2">
      <c r="A160938" s="1">
        <v>200156</v>
      </c>
      <c r="B160938" s="1" t="s">
        <v>160543</v>
      </c>
      <c r="C160938" t="s">
        <v>60</v>
      </c>
      <c r="D160938" s="1" t="s">
        <v>61</v>
      </c>
    </row>
    <row r="160939" spans="1:4" x14ac:dyDescent="0.2">
      <c r="A160939" s="1">
        <v>200157</v>
      </c>
      <c r="B160939" s="1" t="s">
        <v>160544</v>
      </c>
      <c r="C160939" t="s">
        <v>60</v>
      </c>
      <c r="D160939" s="1" t="s">
        <v>61</v>
      </c>
    </row>
    <row r="160940" spans="1:4" x14ac:dyDescent="0.2">
      <c r="A160940" s="1">
        <v>200158</v>
      </c>
      <c r="B160940" s="1" t="s">
        <v>160545</v>
      </c>
      <c r="C160940" t="s">
        <v>60</v>
      </c>
      <c r="D160940" s="1" t="s">
        <v>61</v>
      </c>
    </row>
    <row r="160941" spans="1:4" x14ac:dyDescent="0.2">
      <c r="A160941" s="1">
        <v>200159</v>
      </c>
      <c r="B160941" s="1" t="s">
        <v>160546</v>
      </c>
      <c r="C160941" s="1" t="s">
        <v>60</v>
      </c>
    </row>
    <row r="160942" spans="1:4" x14ac:dyDescent="0.2">
      <c r="A160942" s="1">
        <v>200160</v>
      </c>
      <c r="B160942" s="1" t="s">
        <v>160547</v>
      </c>
      <c r="C160942" t="s">
        <v>60</v>
      </c>
      <c r="D160942" s="1" t="s">
        <v>61</v>
      </c>
    </row>
    <row r="160943" spans="1:4" x14ac:dyDescent="0.2">
      <c r="A160943" s="1">
        <v>200161</v>
      </c>
      <c r="B160943" s="1" t="s">
        <v>160548</v>
      </c>
      <c r="C160943" t="s">
        <v>60</v>
      </c>
      <c r="D160943" s="1" t="s">
        <v>61</v>
      </c>
    </row>
    <row r="160944" spans="1:4" x14ac:dyDescent="0.2">
      <c r="A160944" s="1">
        <v>200162</v>
      </c>
      <c r="B160944" s="1" t="s">
        <v>160549</v>
      </c>
      <c r="C160944" s="1" t="s">
        <v>60</v>
      </c>
    </row>
    <row r="160945" spans="1:4" x14ac:dyDescent="0.2">
      <c r="A160945" s="1">
        <v>200163</v>
      </c>
      <c r="B160945" s="1" t="s">
        <v>160550</v>
      </c>
      <c r="C160945" s="1" t="s">
        <v>60</v>
      </c>
    </row>
    <row r="160946" spans="1:4" x14ac:dyDescent="0.2">
      <c r="A160946" s="1">
        <v>200164</v>
      </c>
      <c r="B160946" s="1" t="s">
        <v>160551</v>
      </c>
      <c r="C160946" s="1" t="s">
        <v>60</v>
      </c>
    </row>
    <row r="160947" spans="1:4" x14ac:dyDescent="0.2">
      <c r="A160947" s="1">
        <v>200165</v>
      </c>
      <c r="B160947" s="1" t="s">
        <v>160552</v>
      </c>
      <c r="C160947" t="s">
        <v>60</v>
      </c>
      <c r="D160947" s="1" t="s">
        <v>61</v>
      </c>
    </row>
    <row r="160948" spans="1:4" x14ac:dyDescent="0.2">
      <c r="A160948" s="1">
        <v>200166</v>
      </c>
      <c r="B160948" s="1" t="s">
        <v>160553</v>
      </c>
      <c r="C160948" s="1" t="s">
        <v>60</v>
      </c>
    </row>
    <row r="160949" spans="1:4" x14ac:dyDescent="0.2">
      <c r="A160949" s="1">
        <v>200167</v>
      </c>
      <c r="B160949" s="1" t="s">
        <v>160554</v>
      </c>
      <c r="C160949" s="1" t="s">
        <v>60</v>
      </c>
    </row>
    <row r="160950" spans="1:4" x14ac:dyDescent="0.2">
      <c r="A160950" s="1">
        <v>200168</v>
      </c>
      <c r="B160950" s="1" t="s">
        <v>160555</v>
      </c>
      <c r="C160950" s="1" t="s">
        <v>60</v>
      </c>
    </row>
    <row r="160951" spans="1:4" x14ac:dyDescent="0.2">
      <c r="A160951" s="1">
        <v>200169</v>
      </c>
      <c r="B160951" s="1" t="s">
        <v>160556</v>
      </c>
      <c r="C160951" s="1" t="s">
        <v>60</v>
      </c>
    </row>
    <row r="160952" spans="1:4" x14ac:dyDescent="0.2">
      <c r="A160952" s="1">
        <v>200170</v>
      </c>
      <c r="B160952" s="1" t="s">
        <v>160557</v>
      </c>
      <c r="C160952" t="s">
        <v>60</v>
      </c>
      <c r="D160952" s="1" t="s">
        <v>61</v>
      </c>
    </row>
    <row r="160953" spans="1:4" x14ac:dyDescent="0.2">
      <c r="A160953" s="1">
        <v>200171</v>
      </c>
      <c r="B160953" s="1" t="s">
        <v>160558</v>
      </c>
      <c r="C160953" s="1" t="s">
        <v>60</v>
      </c>
    </row>
    <row r="160954" spans="1:4" x14ac:dyDescent="0.2">
      <c r="A160954" s="1">
        <v>200172</v>
      </c>
      <c r="B160954" s="1" t="s">
        <v>160559</v>
      </c>
      <c r="C160954" t="s">
        <v>60</v>
      </c>
      <c r="D160954" s="1" t="s">
        <v>61</v>
      </c>
    </row>
    <row r="160955" spans="1:4" x14ac:dyDescent="0.2">
      <c r="A160955" s="1">
        <v>200173</v>
      </c>
      <c r="B160955" s="1" t="s">
        <v>160560</v>
      </c>
      <c r="C160955" s="1" t="s">
        <v>5</v>
      </c>
    </row>
    <row r="160956" spans="1:4" x14ac:dyDescent="0.2">
      <c r="A160956" s="1">
        <v>200174</v>
      </c>
      <c r="B160956" s="1" t="s">
        <v>160561</v>
      </c>
      <c r="C160956" s="1" t="s">
        <v>5</v>
      </c>
    </row>
    <row r="160957" spans="1:4" x14ac:dyDescent="0.2">
      <c r="A160957" s="1">
        <v>200175</v>
      </c>
      <c r="B160957" s="1" t="s">
        <v>160562</v>
      </c>
      <c r="C160957" s="1" t="s">
        <v>60</v>
      </c>
    </row>
    <row r="160958" spans="1:4" x14ac:dyDescent="0.2">
      <c r="A160958" s="1">
        <v>200176</v>
      </c>
      <c r="B160958" s="1" t="s">
        <v>160563</v>
      </c>
      <c r="C160958" s="1" t="s">
        <v>5</v>
      </c>
    </row>
    <row r="160959" spans="1:4" x14ac:dyDescent="0.2">
      <c r="A160959" s="1">
        <v>200177</v>
      </c>
      <c r="B160959" s="1" t="s">
        <v>160564</v>
      </c>
      <c r="C160959" s="1" t="s">
        <v>5</v>
      </c>
    </row>
    <row r="160960" spans="1:4" x14ac:dyDescent="0.2">
      <c r="A160960" s="1">
        <v>200178</v>
      </c>
      <c r="B160960" s="1" t="s">
        <v>160565</v>
      </c>
      <c r="C160960" s="1" t="s">
        <v>5</v>
      </c>
    </row>
    <row r="160961" spans="1:3" x14ac:dyDescent="0.2">
      <c r="A160961" s="1">
        <v>200179</v>
      </c>
      <c r="B160961" s="1" t="s">
        <v>160566</v>
      </c>
      <c r="C160961" s="1" t="s">
        <v>5</v>
      </c>
    </row>
    <row r="160962" spans="1:3" x14ac:dyDescent="0.2">
      <c r="A160962" s="1">
        <v>200180</v>
      </c>
      <c r="B160962" s="1" t="s">
        <v>160567</v>
      </c>
      <c r="C160962" s="1" t="s">
        <v>5</v>
      </c>
    </row>
    <row r="160963" spans="1:3" x14ac:dyDescent="0.2">
      <c r="A160963" s="1">
        <v>200181</v>
      </c>
      <c r="B160963" s="1" t="s">
        <v>160568</v>
      </c>
      <c r="C160963" s="1" t="s">
        <v>60</v>
      </c>
    </row>
    <row r="160964" spans="1:3" x14ac:dyDescent="0.2">
      <c r="A160964" s="1">
        <v>200182</v>
      </c>
      <c r="B160964" s="1" t="s">
        <v>160569</v>
      </c>
      <c r="C160964" s="1" t="s">
        <v>5</v>
      </c>
    </row>
    <row r="160965" spans="1:3" x14ac:dyDescent="0.2">
      <c r="A160965" s="1">
        <v>200183</v>
      </c>
      <c r="B160965" s="1" t="s">
        <v>160570</v>
      </c>
      <c r="C160965" s="1" t="s">
        <v>5</v>
      </c>
    </row>
    <row r="160966" spans="1:3" x14ac:dyDescent="0.2">
      <c r="A160966" s="1">
        <v>200184</v>
      </c>
      <c r="B160966" s="1" t="s">
        <v>160571</v>
      </c>
      <c r="C160966" s="1" t="s">
        <v>60</v>
      </c>
    </row>
    <row r="160967" spans="1:3" x14ac:dyDescent="0.2">
      <c r="A160967" s="1">
        <v>200185</v>
      </c>
      <c r="B160967" s="1" t="s">
        <v>160572</v>
      </c>
      <c r="C160967" s="1" t="s">
        <v>60</v>
      </c>
    </row>
    <row r="160968" spans="1:3" x14ac:dyDescent="0.2">
      <c r="A160968" s="1">
        <v>200187</v>
      </c>
      <c r="B160968" s="1" t="s">
        <v>160573</v>
      </c>
      <c r="C160968" s="1" t="s">
        <v>5</v>
      </c>
    </row>
    <row r="160969" spans="1:3" x14ac:dyDescent="0.2">
      <c r="A160969" s="1">
        <v>200188</v>
      </c>
      <c r="B160969" s="1" t="s">
        <v>160574</v>
      </c>
      <c r="C160969" s="1" t="s">
        <v>60</v>
      </c>
    </row>
    <row r="160970" spans="1:3" x14ac:dyDescent="0.2">
      <c r="A160970" s="1">
        <v>200189</v>
      </c>
      <c r="B160970" s="1" t="s">
        <v>160575</v>
      </c>
      <c r="C160970" s="1" t="s">
        <v>60</v>
      </c>
    </row>
    <row r="160971" spans="1:3" x14ac:dyDescent="0.2">
      <c r="A160971" s="1">
        <v>200190</v>
      </c>
      <c r="B160971" s="1" t="s">
        <v>160576</v>
      </c>
      <c r="C160971" s="1" t="s">
        <v>5</v>
      </c>
    </row>
    <row r="160972" spans="1:3" x14ac:dyDescent="0.2">
      <c r="A160972" s="1">
        <v>200191</v>
      </c>
      <c r="B160972" s="1" t="s">
        <v>160577</v>
      </c>
      <c r="C160972" s="1" t="s">
        <v>5</v>
      </c>
    </row>
    <row r="160973" spans="1:3" x14ac:dyDescent="0.2">
      <c r="A160973" s="1">
        <v>200192</v>
      </c>
      <c r="B160973" s="1" t="s">
        <v>160578</v>
      </c>
      <c r="C160973" s="1" t="s">
        <v>60</v>
      </c>
    </row>
    <row r="160974" spans="1:3" x14ac:dyDescent="0.2">
      <c r="A160974" s="1">
        <v>200193</v>
      </c>
      <c r="B160974" s="1" t="s">
        <v>160579</v>
      </c>
      <c r="C160974" s="1" t="s">
        <v>5</v>
      </c>
    </row>
    <row r="160975" spans="1:3" x14ac:dyDescent="0.2">
      <c r="A160975" s="1">
        <v>200195</v>
      </c>
      <c r="B160975" s="1" t="s">
        <v>160580</v>
      </c>
      <c r="C160975" s="1" t="s">
        <v>5</v>
      </c>
    </row>
    <row r="160976" spans="1:3" x14ac:dyDescent="0.2">
      <c r="A160976" s="1">
        <v>200206</v>
      </c>
      <c r="B160976" s="1" t="s">
        <v>160581</v>
      </c>
      <c r="C160976" s="1" t="s">
        <v>60</v>
      </c>
    </row>
    <row r="160977" spans="1:3" x14ac:dyDescent="0.2">
      <c r="A160977" s="1">
        <v>200208</v>
      </c>
      <c r="B160977" s="1" t="s">
        <v>160582</v>
      </c>
      <c r="C160977" s="1" t="s">
        <v>5</v>
      </c>
    </row>
    <row r="160978" spans="1:3" x14ac:dyDescent="0.2">
      <c r="A160978" s="1">
        <v>200209</v>
      </c>
      <c r="B160978" s="1" t="s">
        <v>160583</v>
      </c>
      <c r="C160978" s="1" t="s">
        <v>5</v>
      </c>
    </row>
    <row r="160979" spans="1:3" x14ac:dyDescent="0.2">
      <c r="A160979" s="1">
        <v>200210</v>
      </c>
      <c r="B160979" s="1" t="s">
        <v>160584</v>
      </c>
      <c r="C160979" s="1" t="s">
        <v>5</v>
      </c>
    </row>
    <row r="160980" spans="1:3" x14ac:dyDescent="0.2">
      <c r="A160980" s="1">
        <v>200211</v>
      </c>
      <c r="B160980" s="1" t="s">
        <v>160585</v>
      </c>
      <c r="C160980" s="1" t="s">
        <v>5</v>
      </c>
    </row>
    <row r="160981" spans="1:3" x14ac:dyDescent="0.2">
      <c r="A160981" s="1">
        <v>200212</v>
      </c>
      <c r="B160981" s="1" t="s">
        <v>160586</v>
      </c>
      <c r="C160981" s="1" t="s">
        <v>5</v>
      </c>
    </row>
    <row r="160982" spans="1:3" x14ac:dyDescent="0.2">
      <c r="A160982" s="1">
        <v>200213</v>
      </c>
      <c r="B160982" s="1" t="s">
        <v>160587</v>
      </c>
      <c r="C160982" s="1" t="s">
        <v>5</v>
      </c>
    </row>
    <row r="160983" spans="1:3" x14ac:dyDescent="0.2">
      <c r="A160983" s="1">
        <v>200214</v>
      </c>
      <c r="B160983" s="1" t="s">
        <v>160588</v>
      </c>
      <c r="C160983" s="1" t="s">
        <v>5</v>
      </c>
    </row>
    <row r="160984" spans="1:3" x14ac:dyDescent="0.2">
      <c r="A160984" s="1">
        <v>200215</v>
      </c>
      <c r="B160984" s="1" t="s">
        <v>160589</v>
      </c>
      <c r="C160984" s="1" t="s">
        <v>5</v>
      </c>
    </row>
    <row r="160985" spans="1:3" x14ac:dyDescent="0.2">
      <c r="A160985" s="1">
        <v>200216</v>
      </c>
      <c r="B160985" s="1" t="s">
        <v>160590</v>
      </c>
      <c r="C160985" s="1" t="s">
        <v>5</v>
      </c>
    </row>
    <row r="160986" spans="1:3" x14ac:dyDescent="0.2">
      <c r="A160986" s="1">
        <v>200217</v>
      </c>
      <c r="B160986" s="1" t="s">
        <v>160591</v>
      </c>
      <c r="C160986" s="1" t="s">
        <v>5</v>
      </c>
    </row>
    <row r="160987" spans="1:3" x14ac:dyDescent="0.2">
      <c r="A160987" s="1">
        <v>200218</v>
      </c>
      <c r="B160987" s="1" t="s">
        <v>160592</v>
      </c>
      <c r="C160987" s="1" t="s">
        <v>5</v>
      </c>
    </row>
    <row r="160988" spans="1:3" x14ac:dyDescent="0.2">
      <c r="A160988" s="1">
        <v>200219</v>
      </c>
      <c r="B160988" s="1" t="s">
        <v>160593</v>
      </c>
      <c r="C160988" s="1" t="s">
        <v>5</v>
      </c>
    </row>
    <row r="160989" spans="1:3" x14ac:dyDescent="0.2">
      <c r="A160989" s="1">
        <v>200220</v>
      </c>
      <c r="B160989" s="1" t="s">
        <v>160594</v>
      </c>
      <c r="C160989" s="1" t="s">
        <v>5</v>
      </c>
    </row>
    <row r="160990" spans="1:3" x14ac:dyDescent="0.2">
      <c r="A160990" s="1">
        <v>200221</v>
      </c>
      <c r="B160990" s="1" t="s">
        <v>160595</v>
      </c>
      <c r="C160990" s="1" t="s">
        <v>5</v>
      </c>
    </row>
    <row r="160991" spans="1:3" x14ac:dyDescent="0.2">
      <c r="A160991" s="1">
        <v>200222</v>
      </c>
      <c r="B160991" s="1" t="s">
        <v>160596</v>
      </c>
      <c r="C160991" s="1" t="s">
        <v>5</v>
      </c>
    </row>
    <row r="160992" spans="1:3" x14ac:dyDescent="0.2">
      <c r="A160992" s="1">
        <v>200223</v>
      </c>
      <c r="B160992" s="1" t="s">
        <v>160597</v>
      </c>
      <c r="C160992" s="1" t="s">
        <v>5</v>
      </c>
    </row>
    <row r="160993" spans="1:3" x14ac:dyDescent="0.2">
      <c r="A160993" s="1">
        <v>200224</v>
      </c>
      <c r="B160993" s="1" t="s">
        <v>160598</v>
      </c>
      <c r="C160993" s="1" t="s">
        <v>5</v>
      </c>
    </row>
    <row r="160994" spans="1:3" x14ac:dyDescent="0.2">
      <c r="A160994" s="1">
        <v>200225</v>
      </c>
      <c r="B160994" s="1" t="s">
        <v>160599</v>
      </c>
      <c r="C160994" s="1" t="s">
        <v>5</v>
      </c>
    </row>
    <row r="160995" spans="1:3" x14ac:dyDescent="0.2">
      <c r="A160995" s="1">
        <v>200226</v>
      </c>
      <c r="B160995" s="1" t="s">
        <v>160600</v>
      </c>
      <c r="C160995" s="1" t="s">
        <v>5</v>
      </c>
    </row>
    <row r="160996" spans="1:3" x14ac:dyDescent="0.2">
      <c r="A160996" s="1">
        <v>200227</v>
      </c>
      <c r="B160996" s="1" t="s">
        <v>160601</v>
      </c>
      <c r="C160996" s="1" t="s">
        <v>60</v>
      </c>
    </row>
    <row r="160997" spans="1:3" x14ac:dyDescent="0.2">
      <c r="A160997" s="1">
        <v>200228</v>
      </c>
      <c r="B160997" s="1" t="s">
        <v>160602</v>
      </c>
      <c r="C160997" s="1" t="s">
        <v>5</v>
      </c>
    </row>
    <row r="160998" spans="1:3" x14ac:dyDescent="0.2">
      <c r="A160998" s="1">
        <v>200229</v>
      </c>
      <c r="B160998" s="1" t="s">
        <v>160603</v>
      </c>
      <c r="C160998" s="1" t="s">
        <v>5</v>
      </c>
    </row>
    <row r="160999" spans="1:3" x14ac:dyDescent="0.2">
      <c r="A160999" s="1">
        <v>200230</v>
      </c>
      <c r="B160999" s="1" t="s">
        <v>160604</v>
      </c>
      <c r="C160999" s="1" t="s">
        <v>5</v>
      </c>
    </row>
    <row r="161000" spans="1:3" x14ac:dyDescent="0.2">
      <c r="A161000" s="1">
        <v>200231</v>
      </c>
      <c r="B161000" s="1" t="s">
        <v>160605</v>
      </c>
      <c r="C161000" s="1" t="s">
        <v>5</v>
      </c>
    </row>
    <row r="161001" spans="1:3" x14ac:dyDescent="0.2">
      <c r="A161001" s="1">
        <v>200232</v>
      </c>
      <c r="B161001" s="1" t="s">
        <v>160606</v>
      </c>
      <c r="C161001" s="1" t="s">
        <v>5</v>
      </c>
    </row>
    <row r="161002" spans="1:3" x14ac:dyDescent="0.2">
      <c r="A161002" s="1">
        <v>200233</v>
      </c>
      <c r="B161002" s="1" t="s">
        <v>160607</v>
      </c>
      <c r="C161002" s="1" t="s">
        <v>5</v>
      </c>
    </row>
    <row r="161003" spans="1:3" x14ac:dyDescent="0.2">
      <c r="A161003" s="1">
        <v>200234</v>
      </c>
      <c r="B161003" s="1" t="s">
        <v>160608</v>
      </c>
      <c r="C161003" s="1" t="s">
        <v>5</v>
      </c>
    </row>
    <row r="161004" spans="1:3" x14ac:dyDescent="0.2">
      <c r="A161004" s="1">
        <v>200235</v>
      </c>
      <c r="B161004" s="1" t="s">
        <v>160609</v>
      </c>
      <c r="C161004" s="1" t="s">
        <v>5</v>
      </c>
    </row>
    <row r="161005" spans="1:3" x14ac:dyDescent="0.2">
      <c r="A161005" s="1">
        <v>200236</v>
      </c>
      <c r="B161005" s="1" t="s">
        <v>160610</v>
      </c>
      <c r="C161005" s="1" t="s">
        <v>5</v>
      </c>
    </row>
    <row r="161006" spans="1:3" x14ac:dyDescent="0.2">
      <c r="A161006" s="1">
        <v>200237</v>
      </c>
      <c r="B161006" s="1" t="s">
        <v>160611</v>
      </c>
      <c r="C161006" s="1" t="s">
        <v>5</v>
      </c>
    </row>
    <row r="161007" spans="1:3" x14ac:dyDescent="0.2">
      <c r="A161007" s="1">
        <v>200238</v>
      </c>
      <c r="B161007" s="1" t="s">
        <v>160612</v>
      </c>
      <c r="C161007" s="1" t="s">
        <v>5</v>
      </c>
    </row>
    <row r="161008" spans="1:3" x14ac:dyDescent="0.2">
      <c r="A161008" s="1">
        <v>200239</v>
      </c>
      <c r="B161008" s="1" t="s">
        <v>160613</v>
      </c>
      <c r="C161008" s="1" t="s">
        <v>5</v>
      </c>
    </row>
    <row r="161009" spans="1:3" x14ac:dyDescent="0.2">
      <c r="A161009" s="1">
        <v>200240</v>
      </c>
      <c r="B161009" s="1" t="s">
        <v>160614</v>
      </c>
      <c r="C161009" s="1" t="s">
        <v>5</v>
      </c>
    </row>
    <row r="161010" spans="1:3" x14ac:dyDescent="0.2">
      <c r="A161010" s="1">
        <v>200241</v>
      </c>
      <c r="B161010" s="1" t="s">
        <v>160615</v>
      </c>
      <c r="C161010" s="1" t="s">
        <v>5</v>
      </c>
    </row>
    <row r="161011" spans="1:3" x14ac:dyDescent="0.2">
      <c r="A161011" s="1">
        <v>200242</v>
      </c>
      <c r="B161011" s="1" t="s">
        <v>160616</v>
      </c>
      <c r="C161011" s="1" t="s">
        <v>5</v>
      </c>
    </row>
    <row r="161012" spans="1:3" x14ac:dyDescent="0.2">
      <c r="A161012" s="1">
        <v>200243</v>
      </c>
      <c r="B161012" s="1" t="s">
        <v>160617</v>
      </c>
      <c r="C161012" s="1" t="s">
        <v>5</v>
      </c>
    </row>
    <row r="161013" spans="1:3" x14ac:dyDescent="0.2">
      <c r="A161013" s="1">
        <v>200244</v>
      </c>
      <c r="B161013" s="1" t="s">
        <v>160618</v>
      </c>
      <c r="C161013" s="1" t="s">
        <v>5</v>
      </c>
    </row>
    <row r="161014" spans="1:3" x14ac:dyDescent="0.2">
      <c r="A161014" s="1">
        <v>200245</v>
      </c>
      <c r="B161014" s="1" t="s">
        <v>160619</v>
      </c>
      <c r="C161014" s="1" t="s">
        <v>5</v>
      </c>
    </row>
    <row r="161015" spans="1:3" x14ac:dyDescent="0.2">
      <c r="A161015" s="1">
        <v>200246</v>
      </c>
      <c r="B161015" s="1" t="s">
        <v>160620</v>
      </c>
      <c r="C161015" s="1" t="s">
        <v>5</v>
      </c>
    </row>
    <row r="161016" spans="1:3" x14ac:dyDescent="0.2">
      <c r="A161016" s="1">
        <v>200247</v>
      </c>
      <c r="B161016" s="1" t="s">
        <v>160621</v>
      </c>
      <c r="C161016" s="1" t="s">
        <v>5</v>
      </c>
    </row>
    <row r="161017" spans="1:3" x14ac:dyDescent="0.2">
      <c r="A161017" s="1">
        <v>200248</v>
      </c>
      <c r="B161017" s="1" t="s">
        <v>160622</v>
      </c>
      <c r="C161017" s="1" t="s">
        <v>5</v>
      </c>
    </row>
    <row r="161018" spans="1:3" x14ac:dyDescent="0.2">
      <c r="A161018" s="1">
        <v>200249</v>
      </c>
      <c r="B161018" s="1" t="s">
        <v>160623</v>
      </c>
      <c r="C161018" s="1" t="s">
        <v>5</v>
      </c>
    </row>
    <row r="161019" spans="1:3" x14ac:dyDescent="0.2">
      <c r="A161019" s="1">
        <v>200250</v>
      </c>
      <c r="B161019" s="1" t="s">
        <v>160624</v>
      </c>
      <c r="C161019" s="1" t="s">
        <v>5</v>
      </c>
    </row>
    <row r="161020" spans="1:3" x14ac:dyDescent="0.2">
      <c r="A161020" s="1">
        <v>200251</v>
      </c>
      <c r="B161020" s="1" t="s">
        <v>160625</v>
      </c>
      <c r="C161020" s="1" t="s">
        <v>5</v>
      </c>
    </row>
    <row r="161021" spans="1:3" x14ac:dyDescent="0.2">
      <c r="A161021" s="1">
        <v>200252</v>
      </c>
      <c r="B161021" s="1" t="s">
        <v>160626</v>
      </c>
      <c r="C161021" s="1" t="s">
        <v>5</v>
      </c>
    </row>
    <row r="161022" spans="1:3" x14ac:dyDescent="0.2">
      <c r="A161022" s="1">
        <v>200253</v>
      </c>
      <c r="B161022" s="1" t="s">
        <v>160627</v>
      </c>
      <c r="C161022" s="1" t="s">
        <v>5</v>
      </c>
    </row>
    <row r="161023" spans="1:3" x14ac:dyDescent="0.2">
      <c r="A161023" s="1">
        <v>200254</v>
      </c>
      <c r="B161023" s="1" t="s">
        <v>160628</v>
      </c>
      <c r="C161023" s="1" t="s">
        <v>5</v>
      </c>
    </row>
    <row r="161024" spans="1:3" x14ac:dyDescent="0.2">
      <c r="A161024" s="1">
        <v>200255</v>
      </c>
      <c r="B161024" s="1" t="s">
        <v>160629</v>
      </c>
      <c r="C161024" s="1" t="s">
        <v>5</v>
      </c>
    </row>
    <row r="161025" spans="1:3" x14ac:dyDescent="0.2">
      <c r="A161025" s="1">
        <v>200256</v>
      </c>
      <c r="B161025" s="1" t="s">
        <v>160630</v>
      </c>
      <c r="C161025" s="1" t="s">
        <v>5</v>
      </c>
    </row>
    <row r="161026" spans="1:3" x14ac:dyDescent="0.2">
      <c r="A161026" s="1">
        <v>200257</v>
      </c>
      <c r="B161026" s="1" t="s">
        <v>160631</v>
      </c>
      <c r="C161026" s="1" t="s">
        <v>5</v>
      </c>
    </row>
    <row r="161027" spans="1:3" x14ac:dyDescent="0.2">
      <c r="A161027" s="1">
        <v>200258</v>
      </c>
      <c r="B161027" s="1" t="s">
        <v>160632</v>
      </c>
      <c r="C161027" s="1" t="s">
        <v>5</v>
      </c>
    </row>
    <row r="161028" spans="1:3" x14ac:dyDescent="0.2">
      <c r="A161028" s="1">
        <v>200259</v>
      </c>
      <c r="B161028" s="1" t="s">
        <v>160633</v>
      </c>
      <c r="C161028" s="1" t="s">
        <v>5</v>
      </c>
    </row>
    <row r="161029" spans="1:3" x14ac:dyDescent="0.2">
      <c r="A161029" s="1">
        <v>200260</v>
      </c>
      <c r="B161029" s="1" t="s">
        <v>160634</v>
      </c>
      <c r="C161029" s="1" t="s">
        <v>5</v>
      </c>
    </row>
    <row r="161030" spans="1:3" x14ac:dyDescent="0.2">
      <c r="A161030" s="1">
        <v>200261</v>
      </c>
      <c r="B161030" s="1" t="s">
        <v>160635</v>
      </c>
      <c r="C161030" s="1" t="s">
        <v>5</v>
      </c>
    </row>
    <row r="161031" spans="1:3" x14ac:dyDescent="0.2">
      <c r="A161031" s="1">
        <v>200262</v>
      </c>
      <c r="B161031" s="1" t="s">
        <v>160636</v>
      </c>
      <c r="C161031" s="1" t="s">
        <v>5</v>
      </c>
    </row>
    <row r="161032" spans="1:3" x14ac:dyDescent="0.2">
      <c r="A161032" s="1">
        <v>200263</v>
      </c>
      <c r="B161032" s="1" t="s">
        <v>160637</v>
      </c>
      <c r="C161032" s="1" t="s">
        <v>5</v>
      </c>
    </row>
    <row r="161033" spans="1:3" x14ac:dyDescent="0.2">
      <c r="A161033" s="1">
        <v>200264</v>
      </c>
      <c r="B161033" s="1" t="s">
        <v>160638</v>
      </c>
      <c r="C161033" s="1" t="s">
        <v>5</v>
      </c>
    </row>
    <row r="161034" spans="1:3" x14ac:dyDescent="0.2">
      <c r="A161034" s="1">
        <v>200265</v>
      </c>
      <c r="B161034" s="1" t="s">
        <v>160639</v>
      </c>
      <c r="C161034" s="1" t="s">
        <v>5</v>
      </c>
    </row>
    <row r="161035" spans="1:3" x14ac:dyDescent="0.2">
      <c r="A161035" s="1">
        <v>200266</v>
      </c>
      <c r="B161035" s="1" t="s">
        <v>160640</v>
      </c>
      <c r="C161035" s="1" t="s">
        <v>5</v>
      </c>
    </row>
    <row r="161036" spans="1:3" x14ac:dyDescent="0.2">
      <c r="A161036" s="1">
        <v>200267</v>
      </c>
      <c r="B161036" s="1" t="s">
        <v>160641</v>
      </c>
      <c r="C161036" s="1" t="s">
        <v>5</v>
      </c>
    </row>
    <row r="161037" spans="1:3" x14ac:dyDescent="0.2">
      <c r="A161037" s="1">
        <v>200268</v>
      </c>
      <c r="B161037" s="1" t="s">
        <v>160642</v>
      </c>
      <c r="C161037" s="1" t="s">
        <v>5</v>
      </c>
    </row>
    <row r="161038" spans="1:3" x14ac:dyDescent="0.2">
      <c r="A161038" s="1">
        <v>200269</v>
      </c>
      <c r="B161038" s="1" t="s">
        <v>160643</v>
      </c>
      <c r="C161038" s="1" t="s">
        <v>5</v>
      </c>
    </row>
    <row r="161039" spans="1:3" x14ac:dyDescent="0.2">
      <c r="A161039" s="1">
        <v>200270</v>
      </c>
      <c r="B161039" s="1" t="s">
        <v>160644</v>
      </c>
      <c r="C161039" s="1" t="s">
        <v>5</v>
      </c>
    </row>
    <row r="161040" spans="1:3" x14ac:dyDescent="0.2">
      <c r="A161040" s="1">
        <v>200271</v>
      </c>
      <c r="B161040" s="1" t="s">
        <v>160645</v>
      </c>
      <c r="C161040" s="1" t="s">
        <v>5</v>
      </c>
    </row>
    <row r="161041" spans="1:3" x14ac:dyDescent="0.2">
      <c r="A161041" s="1">
        <v>200272</v>
      </c>
      <c r="B161041" s="1" t="s">
        <v>160646</v>
      </c>
      <c r="C161041" s="1" t="s">
        <v>5</v>
      </c>
    </row>
    <row r="161042" spans="1:3" x14ac:dyDescent="0.2">
      <c r="A161042" s="1">
        <v>200273</v>
      </c>
      <c r="B161042" s="1" t="s">
        <v>160647</v>
      </c>
      <c r="C161042" s="1" t="s">
        <v>5</v>
      </c>
    </row>
    <row r="161043" spans="1:3" x14ac:dyDescent="0.2">
      <c r="A161043" s="1">
        <v>200274</v>
      </c>
      <c r="B161043" s="1" t="s">
        <v>160648</v>
      </c>
      <c r="C161043" s="1" t="s">
        <v>5</v>
      </c>
    </row>
    <row r="161044" spans="1:3" x14ac:dyDescent="0.2">
      <c r="A161044" s="1">
        <v>200275</v>
      </c>
      <c r="B161044" s="1" t="s">
        <v>160649</v>
      </c>
      <c r="C161044" s="1" t="s">
        <v>5</v>
      </c>
    </row>
    <row r="161045" spans="1:3" x14ac:dyDescent="0.2">
      <c r="A161045" s="1">
        <v>200276</v>
      </c>
      <c r="B161045" s="1" t="s">
        <v>160650</v>
      </c>
      <c r="C161045" s="1" t="s">
        <v>5</v>
      </c>
    </row>
    <row r="161046" spans="1:3" x14ac:dyDescent="0.2">
      <c r="A161046" s="1">
        <v>200277</v>
      </c>
      <c r="B161046" s="1" t="s">
        <v>160651</v>
      </c>
      <c r="C161046" s="1" t="s">
        <v>5</v>
      </c>
    </row>
    <row r="161047" spans="1:3" x14ac:dyDescent="0.2">
      <c r="A161047" s="1">
        <v>200278</v>
      </c>
      <c r="B161047" s="1" t="s">
        <v>160652</v>
      </c>
      <c r="C161047" s="1" t="s">
        <v>5</v>
      </c>
    </row>
    <row r="161048" spans="1:3" x14ac:dyDescent="0.2">
      <c r="A161048" s="1">
        <v>200279</v>
      </c>
      <c r="B161048" s="1" t="s">
        <v>160653</v>
      </c>
      <c r="C161048" s="1" t="s">
        <v>5</v>
      </c>
    </row>
    <row r="161049" spans="1:3" x14ac:dyDescent="0.2">
      <c r="A161049" s="1">
        <v>200280</v>
      </c>
      <c r="B161049" s="1" t="s">
        <v>160654</v>
      </c>
      <c r="C161049" s="1" t="s">
        <v>5</v>
      </c>
    </row>
    <row r="161050" spans="1:3" x14ac:dyDescent="0.2">
      <c r="A161050" s="1">
        <v>200281</v>
      </c>
      <c r="B161050" s="1" t="s">
        <v>160655</v>
      </c>
      <c r="C161050" s="1" t="s">
        <v>5</v>
      </c>
    </row>
    <row r="161051" spans="1:3" x14ac:dyDescent="0.2">
      <c r="A161051" s="1">
        <v>200282</v>
      </c>
      <c r="B161051" s="1" t="s">
        <v>160656</v>
      </c>
      <c r="C161051" s="1" t="s">
        <v>60</v>
      </c>
    </row>
    <row r="161052" spans="1:3" x14ac:dyDescent="0.2">
      <c r="A161052" s="1">
        <v>200283</v>
      </c>
      <c r="B161052" s="1" t="s">
        <v>160657</v>
      </c>
      <c r="C161052" s="1" t="s">
        <v>5</v>
      </c>
    </row>
    <row r="161053" spans="1:3" x14ac:dyDescent="0.2">
      <c r="A161053" s="1">
        <v>200284</v>
      </c>
      <c r="B161053" s="1" t="s">
        <v>160658</v>
      </c>
      <c r="C161053" s="1" t="s">
        <v>5</v>
      </c>
    </row>
    <row r="161054" spans="1:3" x14ac:dyDescent="0.2">
      <c r="A161054" s="1">
        <v>200285</v>
      </c>
      <c r="B161054" s="1" t="s">
        <v>160659</v>
      </c>
      <c r="C161054" s="1" t="s">
        <v>5</v>
      </c>
    </row>
    <row r="161055" spans="1:3" x14ac:dyDescent="0.2">
      <c r="A161055" s="1">
        <v>200286</v>
      </c>
      <c r="B161055" s="1" t="s">
        <v>160660</v>
      </c>
      <c r="C161055" s="1" t="s">
        <v>5</v>
      </c>
    </row>
    <row r="161056" spans="1:3" x14ac:dyDescent="0.2">
      <c r="A161056" s="1">
        <v>200287</v>
      </c>
      <c r="B161056" s="1" t="s">
        <v>160661</v>
      </c>
      <c r="C161056" s="1" t="s">
        <v>5</v>
      </c>
    </row>
    <row r="161057" spans="1:3" x14ac:dyDescent="0.2">
      <c r="A161057" s="1">
        <v>200288</v>
      </c>
      <c r="B161057" s="1" t="s">
        <v>160662</v>
      </c>
      <c r="C161057" s="1" t="s">
        <v>5</v>
      </c>
    </row>
    <row r="161058" spans="1:3" x14ac:dyDescent="0.2">
      <c r="A161058" s="1">
        <v>200289</v>
      </c>
      <c r="B161058" s="1" t="s">
        <v>160663</v>
      </c>
      <c r="C161058" s="1" t="s">
        <v>5</v>
      </c>
    </row>
    <row r="161059" spans="1:3" x14ac:dyDescent="0.2">
      <c r="A161059" s="1">
        <v>200290</v>
      </c>
      <c r="B161059" s="1" t="s">
        <v>160664</v>
      </c>
      <c r="C161059" s="1" t="s">
        <v>5</v>
      </c>
    </row>
    <row r="161060" spans="1:3" x14ac:dyDescent="0.2">
      <c r="A161060" s="1">
        <v>200291</v>
      </c>
      <c r="B161060" s="1" t="s">
        <v>160665</v>
      </c>
      <c r="C161060" s="1" t="s">
        <v>5</v>
      </c>
    </row>
    <row r="161061" spans="1:3" x14ac:dyDescent="0.2">
      <c r="A161061" s="1">
        <v>200292</v>
      </c>
      <c r="B161061" s="1" t="s">
        <v>160666</v>
      </c>
      <c r="C161061" s="1" t="s">
        <v>5</v>
      </c>
    </row>
    <row r="161062" spans="1:3" x14ac:dyDescent="0.2">
      <c r="A161062" s="1">
        <v>200293</v>
      </c>
      <c r="B161062" s="1" t="s">
        <v>160667</v>
      </c>
      <c r="C161062" s="1" t="s">
        <v>5</v>
      </c>
    </row>
    <row r="161063" spans="1:3" x14ac:dyDescent="0.2">
      <c r="A161063" s="1">
        <v>200294</v>
      </c>
      <c r="B161063" s="1" t="s">
        <v>160668</v>
      </c>
      <c r="C161063" s="1" t="s">
        <v>5</v>
      </c>
    </row>
    <row r="161064" spans="1:3" x14ac:dyDescent="0.2">
      <c r="A161064" s="1">
        <v>200295</v>
      </c>
      <c r="B161064" s="1" t="s">
        <v>160669</v>
      </c>
      <c r="C161064" s="1" t="s">
        <v>5</v>
      </c>
    </row>
    <row r="161065" spans="1:3" x14ac:dyDescent="0.2">
      <c r="A161065" s="1">
        <v>200296</v>
      </c>
      <c r="B161065" s="1" t="s">
        <v>160670</v>
      </c>
      <c r="C161065" s="1" t="s">
        <v>5</v>
      </c>
    </row>
    <row r="161066" spans="1:3" x14ac:dyDescent="0.2">
      <c r="A161066" s="1">
        <v>200297</v>
      </c>
      <c r="B161066" s="1" t="s">
        <v>160671</v>
      </c>
      <c r="C161066" s="1" t="s">
        <v>5</v>
      </c>
    </row>
    <row r="161067" spans="1:3" x14ac:dyDescent="0.2">
      <c r="A161067" s="1">
        <v>200298</v>
      </c>
      <c r="B161067" s="1" t="s">
        <v>160672</v>
      </c>
      <c r="C161067" s="1" t="s">
        <v>5</v>
      </c>
    </row>
    <row r="161068" spans="1:3" x14ac:dyDescent="0.2">
      <c r="A161068" s="1">
        <v>200299</v>
      </c>
      <c r="B161068" s="1" t="s">
        <v>160673</v>
      </c>
      <c r="C161068" s="1" t="s">
        <v>5</v>
      </c>
    </row>
    <row r="161069" spans="1:3" x14ac:dyDescent="0.2">
      <c r="A161069" s="1">
        <v>200300</v>
      </c>
      <c r="B161069" s="1" t="s">
        <v>160674</v>
      </c>
      <c r="C161069" s="1" t="s">
        <v>5</v>
      </c>
    </row>
    <row r="161070" spans="1:3" x14ac:dyDescent="0.2">
      <c r="A161070" s="1">
        <v>200301</v>
      </c>
      <c r="B161070" s="1" t="s">
        <v>160675</v>
      </c>
      <c r="C161070" s="1" t="s">
        <v>5</v>
      </c>
    </row>
    <row r="161071" spans="1:3" x14ac:dyDescent="0.2">
      <c r="A161071" s="1">
        <v>200302</v>
      </c>
      <c r="B161071" s="1" t="s">
        <v>160676</v>
      </c>
      <c r="C161071" s="1" t="s">
        <v>5</v>
      </c>
    </row>
    <row r="161072" spans="1:3" x14ac:dyDescent="0.2">
      <c r="A161072" s="1">
        <v>200303</v>
      </c>
      <c r="B161072" s="1" t="s">
        <v>160677</v>
      </c>
      <c r="C161072" s="1" t="s">
        <v>5</v>
      </c>
    </row>
    <row r="161073" spans="1:3" x14ac:dyDescent="0.2">
      <c r="A161073" s="1">
        <v>200304</v>
      </c>
      <c r="B161073" s="1" t="s">
        <v>160678</v>
      </c>
      <c r="C161073" s="1" t="s">
        <v>5</v>
      </c>
    </row>
    <row r="161074" spans="1:3" x14ac:dyDescent="0.2">
      <c r="A161074" s="1">
        <v>200305</v>
      </c>
      <c r="B161074" s="1" t="s">
        <v>160679</v>
      </c>
      <c r="C161074" s="1" t="s">
        <v>5</v>
      </c>
    </row>
    <row r="161075" spans="1:3" x14ac:dyDescent="0.2">
      <c r="A161075" s="1">
        <v>200306</v>
      </c>
      <c r="B161075" s="1" t="s">
        <v>160680</v>
      </c>
      <c r="C161075" s="1" t="s">
        <v>5</v>
      </c>
    </row>
    <row r="161076" spans="1:3" x14ac:dyDescent="0.2">
      <c r="A161076" s="1">
        <v>200307</v>
      </c>
      <c r="B161076" s="1" t="s">
        <v>160681</v>
      </c>
      <c r="C161076" s="1" t="s">
        <v>5</v>
      </c>
    </row>
    <row r="161077" spans="1:3" x14ac:dyDescent="0.2">
      <c r="A161077" s="1">
        <v>200308</v>
      </c>
      <c r="B161077" s="1" t="s">
        <v>160682</v>
      </c>
      <c r="C161077" s="1" t="s">
        <v>5</v>
      </c>
    </row>
    <row r="161078" spans="1:3" x14ac:dyDescent="0.2">
      <c r="A161078" s="1">
        <v>200309</v>
      </c>
      <c r="B161078" s="1" t="s">
        <v>160683</v>
      </c>
      <c r="C161078" s="1" t="s">
        <v>5</v>
      </c>
    </row>
    <row r="161079" spans="1:3" x14ac:dyDescent="0.2">
      <c r="A161079" s="1">
        <v>200310</v>
      </c>
      <c r="B161079" s="1" t="s">
        <v>160684</v>
      </c>
      <c r="C161079" s="1" t="s">
        <v>5</v>
      </c>
    </row>
    <row r="161080" spans="1:3" x14ac:dyDescent="0.2">
      <c r="A161080" s="1">
        <v>200311</v>
      </c>
      <c r="B161080" s="1" t="s">
        <v>160685</v>
      </c>
      <c r="C161080" s="1" t="s">
        <v>5</v>
      </c>
    </row>
    <row r="161081" spans="1:3" x14ac:dyDescent="0.2">
      <c r="A161081" s="1">
        <v>200312</v>
      </c>
      <c r="B161081" s="1" t="s">
        <v>160686</v>
      </c>
      <c r="C161081" s="1" t="s">
        <v>5</v>
      </c>
    </row>
    <row r="161082" spans="1:3" x14ac:dyDescent="0.2">
      <c r="A161082" s="1">
        <v>200313</v>
      </c>
      <c r="B161082" s="1" t="s">
        <v>160687</v>
      </c>
      <c r="C161082" s="1" t="s">
        <v>5</v>
      </c>
    </row>
    <row r="161083" spans="1:3" x14ac:dyDescent="0.2">
      <c r="A161083" s="1">
        <v>200314</v>
      </c>
      <c r="B161083" s="1" t="s">
        <v>160688</v>
      </c>
      <c r="C161083" s="1" t="s">
        <v>5</v>
      </c>
    </row>
    <row r="161084" spans="1:3" x14ac:dyDescent="0.2">
      <c r="A161084" s="1">
        <v>200315</v>
      </c>
      <c r="B161084" s="1" t="s">
        <v>160689</v>
      </c>
      <c r="C161084" s="1" t="s">
        <v>5</v>
      </c>
    </row>
    <row r="161085" spans="1:3" x14ac:dyDescent="0.2">
      <c r="A161085" s="1">
        <v>200316</v>
      </c>
      <c r="B161085" s="1" t="s">
        <v>160690</v>
      </c>
      <c r="C161085" s="1" t="s">
        <v>5</v>
      </c>
    </row>
    <row r="161086" spans="1:3" x14ac:dyDescent="0.2">
      <c r="A161086" s="1">
        <v>200317</v>
      </c>
      <c r="B161086" s="1" t="s">
        <v>160691</v>
      </c>
      <c r="C161086" s="1" t="s">
        <v>5</v>
      </c>
    </row>
    <row r="161087" spans="1:3" x14ac:dyDescent="0.2">
      <c r="A161087" s="1">
        <v>200318</v>
      </c>
      <c r="B161087" s="1" t="s">
        <v>160692</v>
      </c>
      <c r="C161087" s="1" t="s">
        <v>5</v>
      </c>
    </row>
    <row r="161088" spans="1:3" x14ac:dyDescent="0.2">
      <c r="A161088" s="1">
        <v>200319</v>
      </c>
      <c r="B161088" s="1" t="s">
        <v>160693</v>
      </c>
      <c r="C161088" s="1" t="s">
        <v>5</v>
      </c>
    </row>
    <row r="161089" spans="1:4" x14ac:dyDescent="0.2">
      <c r="A161089" s="1">
        <v>200321</v>
      </c>
      <c r="B161089" s="1" t="s">
        <v>160694</v>
      </c>
      <c r="C161089" s="1" t="s">
        <v>5</v>
      </c>
    </row>
    <row r="161090" spans="1:4" x14ac:dyDescent="0.2">
      <c r="A161090" s="1">
        <v>200322</v>
      </c>
      <c r="B161090" s="1" t="s">
        <v>160695</v>
      </c>
      <c r="C161090" s="1" t="s">
        <v>5</v>
      </c>
    </row>
    <row r="161091" spans="1:4" x14ac:dyDescent="0.2">
      <c r="A161091" s="1">
        <v>200323</v>
      </c>
      <c r="B161091" s="1" t="s">
        <v>160696</v>
      </c>
      <c r="C161091" s="1" t="s">
        <v>5</v>
      </c>
    </row>
    <row r="161092" spans="1:4" x14ac:dyDescent="0.2">
      <c r="A161092" s="1">
        <v>200324</v>
      </c>
      <c r="B161092" s="1" t="s">
        <v>160697</v>
      </c>
      <c r="C161092" s="1" t="s">
        <v>5</v>
      </c>
    </row>
    <row r="161093" spans="1:4" x14ac:dyDescent="0.2">
      <c r="A161093" s="1">
        <v>200325</v>
      </c>
      <c r="B161093" s="1" t="s">
        <v>160698</v>
      </c>
      <c r="C161093" s="1" t="s">
        <v>5</v>
      </c>
    </row>
    <row r="161094" spans="1:4" x14ac:dyDescent="0.2">
      <c r="A161094" s="1">
        <v>200326</v>
      </c>
      <c r="B161094" s="1" t="s">
        <v>160699</v>
      </c>
      <c r="C161094" s="1" t="s">
        <v>5</v>
      </c>
    </row>
    <row r="161095" spans="1:4" x14ac:dyDescent="0.2">
      <c r="A161095" s="1">
        <v>200327</v>
      </c>
      <c r="B161095" s="1" t="s">
        <v>160700</v>
      </c>
      <c r="C161095" s="1" t="s">
        <v>5</v>
      </c>
    </row>
    <row r="161096" spans="1:4" x14ac:dyDescent="0.2">
      <c r="A161096" s="1">
        <v>200328</v>
      </c>
      <c r="B161096" s="1" t="s">
        <v>160701</v>
      </c>
      <c r="C161096" s="1" t="s">
        <v>5</v>
      </c>
    </row>
    <row r="161097" spans="1:4" x14ac:dyDescent="0.2">
      <c r="A161097" s="1">
        <v>200329</v>
      </c>
      <c r="B161097" s="1" t="s">
        <v>160702</v>
      </c>
      <c r="C161097" s="1" t="s">
        <v>5</v>
      </c>
    </row>
    <row r="161098" spans="1:4" x14ac:dyDescent="0.2">
      <c r="A161098" s="1">
        <v>200330</v>
      </c>
      <c r="B161098" s="1" t="s">
        <v>160703</v>
      </c>
      <c r="C161098" s="1" t="s">
        <v>5</v>
      </c>
    </row>
    <row r="161099" spans="1:4" x14ac:dyDescent="0.2">
      <c r="A161099" s="1">
        <v>200331</v>
      </c>
      <c r="B161099" s="1" t="s">
        <v>160704</v>
      </c>
      <c r="C161099" s="1" t="s">
        <v>5</v>
      </c>
    </row>
    <row r="161100" spans="1:4" x14ac:dyDescent="0.2">
      <c r="A161100" s="1">
        <v>200332</v>
      </c>
      <c r="B161100" s="1" t="s">
        <v>160705</v>
      </c>
      <c r="C161100" s="1" t="s">
        <v>5</v>
      </c>
    </row>
    <row r="161101" spans="1:4" x14ac:dyDescent="0.2">
      <c r="A161101" s="1">
        <v>200333</v>
      </c>
      <c r="B161101" s="1" t="s">
        <v>160706</v>
      </c>
      <c r="C161101" t="s">
        <v>60</v>
      </c>
      <c r="D161101" s="1" t="s">
        <v>61</v>
      </c>
    </row>
    <row r="161102" spans="1:4" x14ac:dyDescent="0.2">
      <c r="A161102" s="1">
        <v>200334</v>
      </c>
      <c r="B161102" s="1" t="s">
        <v>160707</v>
      </c>
      <c r="C161102" s="1" t="s">
        <v>5</v>
      </c>
    </row>
    <row r="161103" spans="1:4" x14ac:dyDescent="0.2">
      <c r="A161103" s="1">
        <v>200335</v>
      </c>
      <c r="B161103" s="1" t="s">
        <v>160708</v>
      </c>
      <c r="C161103" s="1" t="s">
        <v>5</v>
      </c>
    </row>
    <row r="161104" spans="1:4" x14ac:dyDescent="0.2">
      <c r="A161104" s="1">
        <v>200336</v>
      </c>
      <c r="B161104" s="1" t="s">
        <v>160709</v>
      </c>
      <c r="C161104" s="1" t="s">
        <v>307</v>
      </c>
    </row>
    <row r="161105" spans="1:3" x14ac:dyDescent="0.2">
      <c r="A161105" s="1">
        <v>200337</v>
      </c>
      <c r="B161105" s="1" t="s">
        <v>160710</v>
      </c>
      <c r="C161105" s="1" t="s">
        <v>5</v>
      </c>
    </row>
    <row r="161106" spans="1:3" x14ac:dyDescent="0.2">
      <c r="A161106" s="1">
        <v>200338</v>
      </c>
      <c r="B161106" s="1" t="s">
        <v>160711</v>
      </c>
      <c r="C161106" s="1" t="s">
        <v>5</v>
      </c>
    </row>
    <row r="161107" spans="1:3" x14ac:dyDescent="0.2">
      <c r="A161107" s="1">
        <v>200339</v>
      </c>
      <c r="B161107" s="1" t="s">
        <v>160712</v>
      </c>
      <c r="C161107" s="1" t="s">
        <v>5</v>
      </c>
    </row>
    <row r="161108" spans="1:3" x14ac:dyDescent="0.2">
      <c r="A161108" s="1">
        <v>200340</v>
      </c>
      <c r="B161108" s="1" t="s">
        <v>160713</v>
      </c>
      <c r="C161108" s="1" t="s">
        <v>5</v>
      </c>
    </row>
    <row r="161109" spans="1:3" x14ac:dyDescent="0.2">
      <c r="A161109" s="1">
        <v>200341</v>
      </c>
      <c r="B161109" s="1" t="s">
        <v>160714</v>
      </c>
      <c r="C161109" s="1" t="s">
        <v>5</v>
      </c>
    </row>
    <row r="161110" spans="1:3" x14ac:dyDescent="0.2">
      <c r="A161110" s="1">
        <v>200342</v>
      </c>
      <c r="B161110" s="1" t="s">
        <v>160715</v>
      </c>
      <c r="C161110" s="1" t="s">
        <v>5</v>
      </c>
    </row>
    <row r="161111" spans="1:3" x14ac:dyDescent="0.2">
      <c r="A161111" s="1">
        <v>200343</v>
      </c>
      <c r="B161111" s="1" t="s">
        <v>160716</v>
      </c>
      <c r="C161111" s="1" t="s">
        <v>5</v>
      </c>
    </row>
    <row r="161112" spans="1:3" x14ac:dyDescent="0.2">
      <c r="A161112" s="1">
        <v>200344</v>
      </c>
      <c r="B161112" s="1" t="s">
        <v>160717</v>
      </c>
      <c r="C161112" s="1" t="s">
        <v>5</v>
      </c>
    </row>
    <row r="161113" spans="1:3" x14ac:dyDescent="0.2">
      <c r="A161113" s="1">
        <v>200345</v>
      </c>
      <c r="B161113" s="1" t="s">
        <v>160718</v>
      </c>
      <c r="C161113" s="1" t="s">
        <v>5</v>
      </c>
    </row>
    <row r="161114" spans="1:3" x14ac:dyDescent="0.2">
      <c r="A161114" s="1">
        <v>200346</v>
      </c>
      <c r="B161114" s="1" t="s">
        <v>160719</v>
      </c>
      <c r="C161114" s="1" t="s">
        <v>5</v>
      </c>
    </row>
    <row r="161115" spans="1:3" x14ac:dyDescent="0.2">
      <c r="A161115" s="1">
        <v>200347</v>
      </c>
      <c r="B161115" s="1" t="s">
        <v>160720</v>
      </c>
      <c r="C161115" s="1" t="s">
        <v>5</v>
      </c>
    </row>
    <row r="161116" spans="1:3" x14ac:dyDescent="0.2">
      <c r="A161116" s="1">
        <v>200348</v>
      </c>
      <c r="B161116" s="1" t="s">
        <v>160721</v>
      </c>
      <c r="C161116" s="1" t="s">
        <v>5</v>
      </c>
    </row>
    <row r="161117" spans="1:3" x14ac:dyDescent="0.2">
      <c r="A161117" s="1">
        <v>200349</v>
      </c>
      <c r="B161117" s="1" t="s">
        <v>160722</v>
      </c>
      <c r="C161117" s="1" t="s">
        <v>5</v>
      </c>
    </row>
    <row r="161118" spans="1:3" x14ac:dyDescent="0.2">
      <c r="A161118" s="1">
        <v>200350</v>
      </c>
      <c r="B161118" s="1" t="s">
        <v>160723</v>
      </c>
      <c r="C161118" s="1" t="s">
        <v>5</v>
      </c>
    </row>
    <row r="161119" spans="1:3" x14ac:dyDescent="0.2">
      <c r="A161119" s="1">
        <v>200351</v>
      </c>
      <c r="B161119" s="1" t="s">
        <v>160724</v>
      </c>
      <c r="C161119" s="1" t="s">
        <v>5</v>
      </c>
    </row>
    <row r="161120" spans="1:3" x14ac:dyDescent="0.2">
      <c r="A161120" s="1">
        <v>200352</v>
      </c>
      <c r="B161120" s="1" t="s">
        <v>160725</v>
      </c>
      <c r="C161120" s="1" t="s">
        <v>5</v>
      </c>
    </row>
    <row r="161121" spans="1:3" x14ac:dyDescent="0.2">
      <c r="A161121" s="1">
        <v>200354</v>
      </c>
      <c r="B161121" s="1" t="s">
        <v>160726</v>
      </c>
      <c r="C161121" s="1" t="s">
        <v>5</v>
      </c>
    </row>
    <row r="161122" spans="1:3" x14ac:dyDescent="0.2">
      <c r="A161122" s="1">
        <v>200355</v>
      </c>
      <c r="B161122" s="1" t="s">
        <v>160727</v>
      </c>
      <c r="C161122" s="1" t="s">
        <v>5</v>
      </c>
    </row>
    <row r="161123" spans="1:3" x14ac:dyDescent="0.2">
      <c r="A161123" s="1">
        <v>200356</v>
      </c>
      <c r="B161123" s="1" t="s">
        <v>160728</v>
      </c>
      <c r="C161123" s="1" t="s">
        <v>5</v>
      </c>
    </row>
    <row r="161124" spans="1:3" x14ac:dyDescent="0.2">
      <c r="A161124" s="1">
        <v>200357</v>
      </c>
      <c r="B161124" s="1" t="s">
        <v>160729</v>
      </c>
      <c r="C161124" s="1" t="s">
        <v>5</v>
      </c>
    </row>
    <row r="161125" spans="1:3" x14ac:dyDescent="0.2">
      <c r="A161125" s="1">
        <v>200358</v>
      </c>
      <c r="B161125" s="1" t="s">
        <v>160730</v>
      </c>
      <c r="C161125" s="1" t="s">
        <v>5</v>
      </c>
    </row>
    <row r="161126" spans="1:3" x14ac:dyDescent="0.2">
      <c r="A161126" s="1">
        <v>200360</v>
      </c>
      <c r="B161126" s="1" t="s">
        <v>160731</v>
      </c>
      <c r="C161126" s="1" t="s">
        <v>5</v>
      </c>
    </row>
    <row r="161127" spans="1:3" x14ac:dyDescent="0.2">
      <c r="A161127" s="1">
        <v>200361</v>
      </c>
      <c r="B161127" s="1" t="s">
        <v>160732</v>
      </c>
      <c r="C161127" s="1" t="s">
        <v>5</v>
      </c>
    </row>
    <row r="161128" spans="1:3" x14ac:dyDescent="0.2">
      <c r="A161128" s="1">
        <v>200362</v>
      </c>
      <c r="B161128" s="1" t="s">
        <v>160733</v>
      </c>
      <c r="C161128" s="1" t="s">
        <v>5</v>
      </c>
    </row>
    <row r="161129" spans="1:3" x14ac:dyDescent="0.2">
      <c r="A161129" s="1">
        <v>200363</v>
      </c>
      <c r="B161129" s="1" t="s">
        <v>160734</v>
      </c>
      <c r="C161129" s="1" t="s">
        <v>5</v>
      </c>
    </row>
    <row r="161130" spans="1:3" x14ac:dyDescent="0.2">
      <c r="A161130" s="1">
        <v>200364</v>
      </c>
      <c r="B161130" s="1" t="s">
        <v>160735</v>
      </c>
      <c r="C161130" s="1" t="s">
        <v>5</v>
      </c>
    </row>
    <row r="161131" spans="1:3" x14ac:dyDescent="0.2">
      <c r="A161131" s="1">
        <v>200366</v>
      </c>
      <c r="B161131" s="1" t="s">
        <v>160736</v>
      </c>
      <c r="C161131" s="1" t="s">
        <v>5</v>
      </c>
    </row>
    <row r="161132" spans="1:3" x14ac:dyDescent="0.2">
      <c r="A161132" s="1">
        <v>200367</v>
      </c>
      <c r="B161132" s="1" t="s">
        <v>160737</v>
      </c>
      <c r="C161132" s="1" t="s">
        <v>5</v>
      </c>
    </row>
    <row r="161133" spans="1:3" x14ac:dyDescent="0.2">
      <c r="A161133" s="1">
        <v>200368</v>
      </c>
      <c r="B161133" s="1" t="s">
        <v>160738</v>
      </c>
      <c r="C161133" s="1" t="s">
        <v>5</v>
      </c>
    </row>
    <row r="161134" spans="1:3" x14ac:dyDescent="0.2">
      <c r="A161134" s="1">
        <v>200369</v>
      </c>
      <c r="B161134" s="1" t="s">
        <v>160739</v>
      </c>
      <c r="C161134" s="1" t="s">
        <v>5</v>
      </c>
    </row>
    <row r="161135" spans="1:3" x14ac:dyDescent="0.2">
      <c r="A161135" s="1">
        <v>200370</v>
      </c>
      <c r="B161135" s="1" t="s">
        <v>160740</v>
      </c>
      <c r="C161135" s="1" t="s">
        <v>5</v>
      </c>
    </row>
    <row r="161136" spans="1:3" x14ac:dyDescent="0.2">
      <c r="A161136" s="1">
        <v>200371</v>
      </c>
      <c r="B161136" s="1" t="s">
        <v>160741</v>
      </c>
      <c r="C161136" s="1" t="s">
        <v>5</v>
      </c>
    </row>
    <row r="161137" spans="1:3" x14ac:dyDescent="0.2">
      <c r="A161137" s="1">
        <v>200372</v>
      </c>
      <c r="B161137" s="1" t="s">
        <v>160742</v>
      </c>
      <c r="C161137" s="1" t="s">
        <v>5</v>
      </c>
    </row>
    <row r="161138" spans="1:3" x14ac:dyDescent="0.2">
      <c r="A161138" s="1">
        <v>200373</v>
      </c>
      <c r="B161138" s="1" t="s">
        <v>160743</v>
      </c>
      <c r="C161138" s="1" t="s">
        <v>5</v>
      </c>
    </row>
    <row r="161139" spans="1:3" x14ac:dyDescent="0.2">
      <c r="A161139" s="1">
        <v>200374</v>
      </c>
      <c r="B161139" s="1" t="s">
        <v>160744</v>
      </c>
      <c r="C161139" s="1" t="s">
        <v>5</v>
      </c>
    </row>
    <row r="161140" spans="1:3" x14ac:dyDescent="0.2">
      <c r="A161140" s="1">
        <v>200375</v>
      </c>
      <c r="B161140" s="1" t="s">
        <v>160745</v>
      </c>
      <c r="C161140" s="1" t="s">
        <v>5</v>
      </c>
    </row>
    <row r="161141" spans="1:3" x14ac:dyDescent="0.2">
      <c r="A161141" s="1">
        <v>200376</v>
      </c>
      <c r="B161141" s="1" t="s">
        <v>160746</v>
      </c>
      <c r="C161141" s="1" t="s">
        <v>5</v>
      </c>
    </row>
    <row r="161142" spans="1:3" x14ac:dyDescent="0.2">
      <c r="A161142" s="1">
        <v>200377</v>
      </c>
      <c r="B161142" s="1" t="s">
        <v>160747</v>
      </c>
      <c r="C161142" s="1" t="s">
        <v>60</v>
      </c>
    </row>
    <row r="161143" spans="1:3" x14ac:dyDescent="0.2">
      <c r="A161143" s="1">
        <v>200378</v>
      </c>
      <c r="B161143" s="1" t="s">
        <v>160748</v>
      </c>
      <c r="C161143" s="1" t="s">
        <v>5</v>
      </c>
    </row>
    <row r="161144" spans="1:3" x14ac:dyDescent="0.2">
      <c r="A161144" s="1">
        <v>200379</v>
      </c>
      <c r="B161144" s="1" t="s">
        <v>160749</v>
      </c>
      <c r="C161144" s="1" t="s">
        <v>5</v>
      </c>
    </row>
    <row r="161145" spans="1:3" x14ac:dyDescent="0.2">
      <c r="A161145" s="1">
        <v>200380</v>
      </c>
      <c r="B161145" s="1" t="s">
        <v>160750</v>
      </c>
      <c r="C161145" s="1" t="s">
        <v>5</v>
      </c>
    </row>
    <row r="161146" spans="1:3" x14ac:dyDescent="0.2">
      <c r="A161146" s="1">
        <v>200381</v>
      </c>
      <c r="B161146" s="1" t="s">
        <v>160751</v>
      </c>
      <c r="C161146" s="1" t="s">
        <v>5</v>
      </c>
    </row>
    <row r="161147" spans="1:3" x14ac:dyDescent="0.2">
      <c r="A161147" s="1">
        <v>200382</v>
      </c>
      <c r="B161147" s="1" t="s">
        <v>160752</v>
      </c>
      <c r="C161147" s="1" t="s">
        <v>5</v>
      </c>
    </row>
    <row r="161148" spans="1:3" x14ac:dyDescent="0.2">
      <c r="A161148" s="1">
        <v>200383</v>
      </c>
      <c r="B161148" s="1" t="s">
        <v>160753</v>
      </c>
      <c r="C161148" s="1" t="s">
        <v>5</v>
      </c>
    </row>
    <row r="161149" spans="1:3" x14ac:dyDescent="0.2">
      <c r="A161149" s="1">
        <v>200384</v>
      </c>
      <c r="B161149" s="1" t="s">
        <v>160754</v>
      </c>
      <c r="C161149" s="1" t="s">
        <v>5</v>
      </c>
    </row>
    <row r="161150" spans="1:3" x14ac:dyDescent="0.2">
      <c r="A161150" s="1">
        <v>200385</v>
      </c>
      <c r="B161150" s="1" t="s">
        <v>160755</v>
      </c>
      <c r="C161150" s="1" t="s">
        <v>5</v>
      </c>
    </row>
    <row r="161151" spans="1:3" x14ac:dyDescent="0.2">
      <c r="A161151" s="1">
        <v>200386</v>
      </c>
      <c r="B161151" s="1" t="s">
        <v>160756</v>
      </c>
      <c r="C161151" s="1" t="s">
        <v>5</v>
      </c>
    </row>
    <row r="161152" spans="1:3" x14ac:dyDescent="0.2">
      <c r="A161152" s="1">
        <v>200387</v>
      </c>
      <c r="B161152" s="1" t="s">
        <v>160757</v>
      </c>
      <c r="C161152" s="1" t="s">
        <v>5</v>
      </c>
    </row>
    <row r="161153" spans="1:3" x14ac:dyDescent="0.2">
      <c r="A161153" s="1">
        <v>200388</v>
      </c>
      <c r="B161153" s="1" t="s">
        <v>160758</v>
      </c>
      <c r="C161153" s="1" t="s">
        <v>5</v>
      </c>
    </row>
    <row r="161154" spans="1:3" x14ac:dyDescent="0.2">
      <c r="A161154" s="1">
        <v>200389</v>
      </c>
      <c r="B161154" s="1" t="s">
        <v>160759</v>
      </c>
      <c r="C161154" s="1" t="s">
        <v>5</v>
      </c>
    </row>
    <row r="161155" spans="1:3" x14ac:dyDescent="0.2">
      <c r="A161155" s="1">
        <v>200390</v>
      </c>
      <c r="B161155" s="1" t="s">
        <v>160760</v>
      </c>
      <c r="C161155" s="1" t="s">
        <v>5</v>
      </c>
    </row>
    <row r="161156" spans="1:3" x14ac:dyDescent="0.2">
      <c r="A161156" s="1">
        <v>200391</v>
      </c>
      <c r="B161156" s="1" t="s">
        <v>160761</v>
      </c>
      <c r="C161156" s="1" t="s">
        <v>5</v>
      </c>
    </row>
    <row r="161157" spans="1:3" x14ac:dyDescent="0.2">
      <c r="A161157" s="1">
        <v>200392</v>
      </c>
      <c r="B161157" s="1" t="s">
        <v>160762</v>
      </c>
      <c r="C161157" s="1" t="s">
        <v>5</v>
      </c>
    </row>
    <row r="161158" spans="1:3" x14ac:dyDescent="0.2">
      <c r="A161158" s="1">
        <v>200393</v>
      </c>
      <c r="B161158" s="1" t="s">
        <v>160763</v>
      </c>
      <c r="C161158" s="1" t="s">
        <v>5</v>
      </c>
    </row>
    <row r="161159" spans="1:3" x14ac:dyDescent="0.2">
      <c r="A161159" s="1">
        <v>200394</v>
      </c>
      <c r="B161159" s="1" t="s">
        <v>160764</v>
      </c>
      <c r="C161159" s="1" t="s">
        <v>5</v>
      </c>
    </row>
    <row r="161160" spans="1:3" x14ac:dyDescent="0.2">
      <c r="A161160" s="1">
        <v>200395</v>
      </c>
      <c r="B161160" s="1" t="s">
        <v>160765</v>
      </c>
      <c r="C161160" s="1" t="s">
        <v>5</v>
      </c>
    </row>
    <row r="161161" spans="1:3" x14ac:dyDescent="0.2">
      <c r="A161161" s="1">
        <v>200396</v>
      </c>
      <c r="B161161" s="1" t="s">
        <v>160766</v>
      </c>
      <c r="C161161" s="1" t="s">
        <v>5</v>
      </c>
    </row>
    <row r="161162" spans="1:3" x14ac:dyDescent="0.2">
      <c r="A161162" s="1">
        <v>200397</v>
      </c>
      <c r="B161162" s="1" t="s">
        <v>160767</v>
      </c>
      <c r="C161162" s="1" t="s">
        <v>5</v>
      </c>
    </row>
    <row r="161163" spans="1:3" x14ac:dyDescent="0.2">
      <c r="A161163" s="1">
        <v>200398</v>
      </c>
      <c r="B161163" s="1" t="s">
        <v>160768</v>
      </c>
      <c r="C161163" s="1" t="s">
        <v>5</v>
      </c>
    </row>
    <row r="161164" spans="1:3" x14ac:dyDescent="0.2">
      <c r="A161164" s="1">
        <v>200399</v>
      </c>
      <c r="B161164" s="1" t="s">
        <v>160769</v>
      </c>
      <c r="C161164" s="1" t="s">
        <v>5</v>
      </c>
    </row>
    <row r="161165" spans="1:3" x14ac:dyDescent="0.2">
      <c r="A161165" s="1">
        <v>200400</v>
      </c>
      <c r="B161165" s="1" t="s">
        <v>160770</v>
      </c>
      <c r="C161165" s="1" t="s">
        <v>60</v>
      </c>
    </row>
    <row r="161166" spans="1:3" x14ac:dyDescent="0.2">
      <c r="A161166" s="1">
        <v>200401</v>
      </c>
      <c r="B161166" s="1" t="s">
        <v>160771</v>
      </c>
      <c r="C161166" s="1" t="s">
        <v>5</v>
      </c>
    </row>
    <row r="161167" spans="1:3" x14ac:dyDescent="0.2">
      <c r="A161167" s="1">
        <v>200402</v>
      </c>
      <c r="B161167" s="1" t="s">
        <v>160772</v>
      </c>
      <c r="C161167" s="1" t="s">
        <v>5</v>
      </c>
    </row>
    <row r="161168" spans="1:3" x14ac:dyDescent="0.2">
      <c r="A161168" s="1">
        <v>200403</v>
      </c>
      <c r="B161168" s="1" t="s">
        <v>160773</v>
      </c>
      <c r="C161168" s="1" t="s">
        <v>5</v>
      </c>
    </row>
    <row r="161169" spans="1:3" x14ac:dyDescent="0.2">
      <c r="A161169" s="1">
        <v>200404</v>
      </c>
      <c r="B161169" s="1" t="s">
        <v>160774</v>
      </c>
      <c r="C161169" s="1" t="s">
        <v>5</v>
      </c>
    </row>
    <row r="161170" spans="1:3" x14ac:dyDescent="0.2">
      <c r="A161170" s="1">
        <v>200405</v>
      </c>
      <c r="B161170" s="1" t="s">
        <v>160775</v>
      </c>
      <c r="C161170" s="1" t="s">
        <v>5</v>
      </c>
    </row>
    <row r="161171" spans="1:3" x14ac:dyDescent="0.2">
      <c r="A161171" s="1">
        <v>200406</v>
      </c>
      <c r="B161171" s="1" t="s">
        <v>160776</v>
      </c>
      <c r="C161171" s="1" t="s">
        <v>5</v>
      </c>
    </row>
    <row r="161172" spans="1:3" x14ac:dyDescent="0.2">
      <c r="A161172" s="1">
        <v>200407</v>
      </c>
      <c r="B161172" s="1" t="s">
        <v>160777</v>
      </c>
      <c r="C161172" s="1" t="s">
        <v>5</v>
      </c>
    </row>
    <row r="161173" spans="1:3" x14ac:dyDescent="0.2">
      <c r="A161173" s="1">
        <v>200408</v>
      </c>
      <c r="B161173" s="1" t="s">
        <v>160778</v>
      </c>
      <c r="C161173" s="1" t="s">
        <v>5</v>
      </c>
    </row>
    <row r="161174" spans="1:3" x14ac:dyDescent="0.2">
      <c r="A161174" s="1">
        <v>200409</v>
      </c>
      <c r="B161174" s="1" t="s">
        <v>160779</v>
      </c>
      <c r="C161174" s="1" t="s">
        <v>5</v>
      </c>
    </row>
    <row r="161175" spans="1:3" x14ac:dyDescent="0.2">
      <c r="A161175" s="1">
        <v>200410</v>
      </c>
      <c r="B161175" s="1" t="s">
        <v>160780</v>
      </c>
      <c r="C161175" s="1" t="s">
        <v>5</v>
      </c>
    </row>
    <row r="161176" spans="1:3" x14ac:dyDescent="0.2">
      <c r="A161176" s="1">
        <v>200411</v>
      </c>
      <c r="B161176" s="1" t="s">
        <v>160781</v>
      </c>
      <c r="C161176" s="1" t="s">
        <v>5</v>
      </c>
    </row>
    <row r="161177" spans="1:3" x14ac:dyDescent="0.2">
      <c r="A161177" s="1">
        <v>200412</v>
      </c>
      <c r="B161177" s="1" t="s">
        <v>160782</v>
      </c>
      <c r="C161177" s="1" t="s">
        <v>5</v>
      </c>
    </row>
    <row r="161178" spans="1:3" x14ac:dyDescent="0.2">
      <c r="A161178" s="1">
        <v>200413</v>
      </c>
      <c r="B161178" s="1" t="s">
        <v>160783</v>
      </c>
      <c r="C161178" s="1" t="s">
        <v>5</v>
      </c>
    </row>
    <row r="161179" spans="1:3" x14ac:dyDescent="0.2">
      <c r="A161179" s="1">
        <v>200414</v>
      </c>
      <c r="B161179" s="1" t="s">
        <v>160784</v>
      </c>
      <c r="C161179" s="1" t="s">
        <v>5</v>
      </c>
    </row>
    <row r="161180" spans="1:3" x14ac:dyDescent="0.2">
      <c r="A161180" s="1">
        <v>200415</v>
      </c>
      <c r="B161180" s="1" t="s">
        <v>160785</v>
      </c>
      <c r="C161180" s="1" t="s">
        <v>5</v>
      </c>
    </row>
    <row r="161181" spans="1:3" x14ac:dyDescent="0.2">
      <c r="A161181" s="1">
        <v>200416</v>
      </c>
      <c r="B161181" s="1" t="s">
        <v>160786</v>
      </c>
      <c r="C161181" s="1" t="s">
        <v>5</v>
      </c>
    </row>
    <row r="161182" spans="1:3" x14ac:dyDescent="0.2">
      <c r="A161182" s="1">
        <v>200417</v>
      </c>
      <c r="B161182" s="1" t="s">
        <v>160787</v>
      </c>
      <c r="C161182" s="1" t="s">
        <v>5</v>
      </c>
    </row>
    <row r="161183" spans="1:3" x14ac:dyDescent="0.2">
      <c r="A161183" s="1">
        <v>200418</v>
      </c>
      <c r="B161183" s="1" t="s">
        <v>160788</v>
      </c>
      <c r="C161183" s="1" t="s">
        <v>5</v>
      </c>
    </row>
    <row r="161184" spans="1:3" x14ac:dyDescent="0.2">
      <c r="A161184" s="1">
        <v>200419</v>
      </c>
      <c r="B161184" s="1" t="s">
        <v>160789</v>
      </c>
      <c r="C161184" s="1" t="s">
        <v>5</v>
      </c>
    </row>
    <row r="161185" spans="1:3" x14ac:dyDescent="0.2">
      <c r="A161185" s="1">
        <v>200420</v>
      </c>
      <c r="B161185" s="1" t="s">
        <v>160790</v>
      </c>
      <c r="C161185" s="1" t="s">
        <v>5</v>
      </c>
    </row>
    <row r="161186" spans="1:3" x14ac:dyDescent="0.2">
      <c r="A161186" s="1">
        <v>200421</v>
      </c>
      <c r="B161186" s="1" t="s">
        <v>160791</v>
      </c>
      <c r="C161186" s="1" t="s">
        <v>5</v>
      </c>
    </row>
    <row r="161187" spans="1:3" x14ac:dyDescent="0.2">
      <c r="A161187" s="1">
        <v>200422</v>
      </c>
      <c r="B161187" s="1" t="s">
        <v>160792</v>
      </c>
      <c r="C161187" s="1" t="s">
        <v>5</v>
      </c>
    </row>
    <row r="161188" spans="1:3" x14ac:dyDescent="0.2">
      <c r="A161188" s="1">
        <v>200423</v>
      </c>
      <c r="B161188" s="1" t="s">
        <v>160793</v>
      </c>
      <c r="C161188" s="1" t="s">
        <v>5</v>
      </c>
    </row>
    <row r="161189" spans="1:3" x14ac:dyDescent="0.2">
      <c r="A161189" s="1">
        <v>200424</v>
      </c>
      <c r="B161189" s="1" t="s">
        <v>160794</v>
      </c>
      <c r="C161189" s="1" t="s">
        <v>5</v>
      </c>
    </row>
    <row r="161190" spans="1:3" x14ac:dyDescent="0.2">
      <c r="A161190" s="1">
        <v>200425</v>
      </c>
      <c r="B161190" s="1" t="s">
        <v>160795</v>
      </c>
      <c r="C161190" s="1" t="s">
        <v>5</v>
      </c>
    </row>
    <row r="161191" spans="1:3" x14ac:dyDescent="0.2">
      <c r="A161191" s="1">
        <v>200426</v>
      </c>
      <c r="B161191" s="1" t="s">
        <v>160796</v>
      </c>
      <c r="C161191" s="1" t="s">
        <v>5</v>
      </c>
    </row>
    <row r="161192" spans="1:3" x14ac:dyDescent="0.2">
      <c r="A161192" s="1">
        <v>200427</v>
      </c>
      <c r="B161192" s="1" t="s">
        <v>160797</v>
      </c>
      <c r="C161192" s="1" t="s">
        <v>5</v>
      </c>
    </row>
    <row r="161193" spans="1:3" x14ac:dyDescent="0.2">
      <c r="A161193" s="1">
        <v>200428</v>
      </c>
      <c r="B161193" s="1" t="s">
        <v>160798</v>
      </c>
      <c r="C161193" s="1" t="s">
        <v>5</v>
      </c>
    </row>
    <row r="161194" spans="1:3" x14ac:dyDescent="0.2">
      <c r="A161194" s="1">
        <v>200429</v>
      </c>
      <c r="B161194" s="1" t="s">
        <v>160799</v>
      </c>
      <c r="C161194" s="1" t="s">
        <v>5</v>
      </c>
    </row>
    <row r="161195" spans="1:3" x14ac:dyDescent="0.2">
      <c r="A161195" s="1">
        <v>200430</v>
      </c>
      <c r="B161195" s="1" t="s">
        <v>160800</v>
      </c>
      <c r="C161195" s="1" t="s">
        <v>5</v>
      </c>
    </row>
    <row r="161196" spans="1:3" x14ac:dyDescent="0.2">
      <c r="A161196" s="1">
        <v>200431</v>
      </c>
      <c r="B161196" s="1" t="s">
        <v>160801</v>
      </c>
      <c r="C161196" s="1" t="s">
        <v>5</v>
      </c>
    </row>
    <row r="161197" spans="1:3" x14ac:dyDescent="0.2">
      <c r="A161197" s="1">
        <v>200432</v>
      </c>
      <c r="B161197" s="1" t="s">
        <v>160802</v>
      </c>
      <c r="C161197" s="1" t="s">
        <v>5</v>
      </c>
    </row>
    <row r="161198" spans="1:3" x14ac:dyDescent="0.2">
      <c r="A161198" s="1">
        <v>200433</v>
      </c>
      <c r="B161198" s="1" t="s">
        <v>160803</v>
      </c>
      <c r="C161198" s="1" t="s">
        <v>5</v>
      </c>
    </row>
    <row r="161199" spans="1:3" x14ac:dyDescent="0.2">
      <c r="A161199" s="1">
        <v>200434</v>
      </c>
      <c r="B161199" s="1" t="s">
        <v>160804</v>
      </c>
      <c r="C161199" s="1" t="s">
        <v>5</v>
      </c>
    </row>
    <row r="161200" spans="1:3" x14ac:dyDescent="0.2">
      <c r="A161200" s="1">
        <v>200435</v>
      </c>
      <c r="B161200" s="1" t="s">
        <v>160805</v>
      </c>
      <c r="C161200" s="1" t="s">
        <v>5</v>
      </c>
    </row>
    <row r="161201" spans="1:3" x14ac:dyDescent="0.2">
      <c r="A161201" s="1">
        <v>200436</v>
      </c>
      <c r="B161201" s="1" t="s">
        <v>160806</v>
      </c>
      <c r="C161201" s="1" t="s">
        <v>5</v>
      </c>
    </row>
    <row r="161202" spans="1:3" x14ac:dyDescent="0.2">
      <c r="A161202" s="1">
        <v>200437</v>
      </c>
      <c r="B161202" s="1" t="s">
        <v>160807</v>
      </c>
      <c r="C161202" s="1" t="s">
        <v>5</v>
      </c>
    </row>
    <row r="161203" spans="1:3" x14ac:dyDescent="0.2">
      <c r="A161203" s="1">
        <v>200438</v>
      </c>
      <c r="B161203" s="1" t="s">
        <v>160808</v>
      </c>
      <c r="C161203" s="1" t="s">
        <v>5</v>
      </c>
    </row>
    <row r="161204" spans="1:3" x14ac:dyDescent="0.2">
      <c r="A161204" s="1">
        <v>200439</v>
      </c>
      <c r="B161204" s="1" t="s">
        <v>160809</v>
      </c>
      <c r="C161204" s="1" t="s">
        <v>5</v>
      </c>
    </row>
    <row r="161205" spans="1:3" x14ac:dyDescent="0.2">
      <c r="A161205" s="1">
        <v>200440</v>
      </c>
      <c r="B161205" s="1" t="s">
        <v>160810</v>
      </c>
      <c r="C161205" s="1" t="s">
        <v>5</v>
      </c>
    </row>
    <row r="161206" spans="1:3" x14ac:dyDescent="0.2">
      <c r="A161206" s="1">
        <v>200441</v>
      </c>
      <c r="B161206" s="1" t="s">
        <v>160811</v>
      </c>
      <c r="C161206" s="1" t="s">
        <v>5</v>
      </c>
    </row>
    <row r="161207" spans="1:3" x14ac:dyDescent="0.2">
      <c r="A161207" s="1">
        <v>200442</v>
      </c>
      <c r="B161207" s="1" t="s">
        <v>160812</v>
      </c>
      <c r="C161207" s="1" t="s">
        <v>5</v>
      </c>
    </row>
    <row r="161208" spans="1:3" x14ac:dyDescent="0.2">
      <c r="A161208" s="1">
        <v>200443</v>
      </c>
      <c r="B161208" s="1" t="s">
        <v>160813</v>
      </c>
      <c r="C161208" s="1" t="s">
        <v>5</v>
      </c>
    </row>
    <row r="161209" spans="1:3" x14ac:dyDescent="0.2">
      <c r="A161209" s="1">
        <v>200444</v>
      </c>
      <c r="B161209" s="1" t="s">
        <v>160814</v>
      </c>
      <c r="C161209" s="1" t="s">
        <v>5</v>
      </c>
    </row>
    <row r="161210" spans="1:3" x14ac:dyDescent="0.2">
      <c r="A161210" s="1">
        <v>200445</v>
      </c>
      <c r="B161210" s="1" t="s">
        <v>160815</v>
      </c>
      <c r="C161210" s="1" t="s">
        <v>5</v>
      </c>
    </row>
    <row r="161211" spans="1:3" x14ac:dyDescent="0.2">
      <c r="A161211" s="1">
        <v>200446</v>
      </c>
      <c r="B161211" s="1" t="s">
        <v>160816</v>
      </c>
      <c r="C161211" s="1" t="s">
        <v>5</v>
      </c>
    </row>
    <row r="161212" spans="1:3" x14ac:dyDescent="0.2">
      <c r="A161212" s="1">
        <v>200447</v>
      </c>
      <c r="B161212" s="1" t="s">
        <v>160817</v>
      </c>
      <c r="C161212" s="1" t="s">
        <v>5</v>
      </c>
    </row>
    <row r="161213" spans="1:3" x14ac:dyDescent="0.2">
      <c r="A161213" s="1">
        <v>200448</v>
      </c>
      <c r="B161213" s="1" t="s">
        <v>160818</v>
      </c>
      <c r="C161213" s="1" t="s">
        <v>5</v>
      </c>
    </row>
    <row r="161214" spans="1:3" x14ac:dyDescent="0.2">
      <c r="A161214" s="1">
        <v>200449</v>
      </c>
      <c r="B161214" s="1" t="s">
        <v>160819</v>
      </c>
      <c r="C161214" s="1" t="s">
        <v>5</v>
      </c>
    </row>
    <row r="161215" spans="1:3" x14ac:dyDescent="0.2">
      <c r="A161215" s="1">
        <v>200450</v>
      </c>
      <c r="B161215" s="1" t="s">
        <v>160820</v>
      </c>
      <c r="C161215" s="1" t="s">
        <v>5</v>
      </c>
    </row>
    <row r="161216" spans="1:3" x14ac:dyDescent="0.2">
      <c r="A161216" s="1">
        <v>200451</v>
      </c>
      <c r="B161216" s="1" t="s">
        <v>160821</v>
      </c>
      <c r="C161216" s="1" t="s">
        <v>5</v>
      </c>
    </row>
    <row r="161217" spans="1:3" x14ac:dyDescent="0.2">
      <c r="A161217" s="1">
        <v>200452</v>
      </c>
      <c r="B161217" s="1" t="s">
        <v>160822</v>
      </c>
      <c r="C161217" s="1" t="s">
        <v>5</v>
      </c>
    </row>
    <row r="161218" spans="1:3" x14ac:dyDescent="0.2">
      <c r="A161218" s="1">
        <v>200453</v>
      </c>
      <c r="B161218" s="1" t="s">
        <v>160823</v>
      </c>
      <c r="C161218" s="1" t="s">
        <v>5</v>
      </c>
    </row>
    <row r="161219" spans="1:3" x14ac:dyDescent="0.2">
      <c r="A161219" s="1">
        <v>200454</v>
      </c>
      <c r="B161219" s="1" t="s">
        <v>160824</v>
      </c>
      <c r="C161219" s="1" t="s">
        <v>5</v>
      </c>
    </row>
    <row r="161220" spans="1:3" x14ac:dyDescent="0.2">
      <c r="A161220" s="1">
        <v>200455</v>
      </c>
      <c r="B161220" s="1" t="s">
        <v>160825</v>
      </c>
      <c r="C161220" s="1" t="s">
        <v>5</v>
      </c>
    </row>
    <row r="161221" spans="1:3" x14ac:dyDescent="0.2">
      <c r="A161221" s="1">
        <v>200456</v>
      </c>
      <c r="B161221" s="1" t="s">
        <v>160826</v>
      </c>
      <c r="C161221" s="1" t="s">
        <v>5</v>
      </c>
    </row>
    <row r="161222" spans="1:3" x14ac:dyDescent="0.2">
      <c r="A161222" s="1">
        <v>200457</v>
      </c>
      <c r="B161222" s="1" t="s">
        <v>160827</v>
      </c>
      <c r="C161222" s="1" t="s">
        <v>5</v>
      </c>
    </row>
    <row r="161223" spans="1:3" x14ac:dyDescent="0.2">
      <c r="A161223" s="1">
        <v>200458</v>
      </c>
      <c r="B161223" s="1" t="s">
        <v>160828</v>
      </c>
      <c r="C161223" s="1" t="s">
        <v>5</v>
      </c>
    </row>
    <row r="161224" spans="1:3" x14ac:dyDescent="0.2">
      <c r="A161224" s="1">
        <v>200459</v>
      </c>
      <c r="B161224" s="1" t="s">
        <v>160829</v>
      </c>
      <c r="C161224" s="1" t="s">
        <v>60</v>
      </c>
    </row>
    <row r="161225" spans="1:3" x14ac:dyDescent="0.2">
      <c r="A161225" s="1">
        <v>200460</v>
      </c>
      <c r="B161225" s="1" t="s">
        <v>160830</v>
      </c>
      <c r="C161225" s="1" t="s">
        <v>5</v>
      </c>
    </row>
    <row r="161226" spans="1:3" x14ac:dyDescent="0.2">
      <c r="A161226" s="1">
        <v>200461</v>
      </c>
      <c r="B161226" s="1" t="s">
        <v>160831</v>
      </c>
      <c r="C161226" s="1" t="s">
        <v>5</v>
      </c>
    </row>
    <row r="161227" spans="1:3" x14ac:dyDescent="0.2">
      <c r="A161227" s="1">
        <v>200462</v>
      </c>
      <c r="B161227" s="1" t="s">
        <v>160832</v>
      </c>
      <c r="C161227" s="1" t="s">
        <v>5</v>
      </c>
    </row>
    <row r="161228" spans="1:3" x14ac:dyDescent="0.2">
      <c r="A161228" s="1">
        <v>200463</v>
      </c>
      <c r="B161228" s="1" t="s">
        <v>160833</v>
      </c>
      <c r="C161228" s="1" t="s">
        <v>5</v>
      </c>
    </row>
    <row r="161229" spans="1:3" x14ac:dyDescent="0.2">
      <c r="A161229" s="1">
        <v>200464</v>
      </c>
      <c r="B161229" s="1" t="s">
        <v>160834</v>
      </c>
      <c r="C161229" s="1" t="s">
        <v>5</v>
      </c>
    </row>
    <row r="161230" spans="1:3" x14ac:dyDescent="0.2">
      <c r="A161230" s="1">
        <v>200465</v>
      </c>
      <c r="B161230" s="1" t="s">
        <v>160835</v>
      </c>
      <c r="C161230" s="1" t="s">
        <v>5</v>
      </c>
    </row>
    <row r="161231" spans="1:3" x14ac:dyDescent="0.2">
      <c r="A161231" s="1">
        <v>200466</v>
      </c>
      <c r="B161231" s="1" t="s">
        <v>160836</v>
      </c>
      <c r="C161231" s="1" t="s">
        <v>5</v>
      </c>
    </row>
    <row r="161232" spans="1:3" x14ac:dyDescent="0.2">
      <c r="A161232" s="1">
        <v>200467</v>
      </c>
      <c r="B161232" s="1" t="s">
        <v>160837</v>
      </c>
      <c r="C161232" s="1" t="s">
        <v>5</v>
      </c>
    </row>
    <row r="161233" spans="1:3" x14ac:dyDescent="0.2">
      <c r="A161233" s="1">
        <v>200468</v>
      </c>
      <c r="B161233" s="1" t="s">
        <v>160838</v>
      </c>
      <c r="C161233" s="1" t="s">
        <v>5</v>
      </c>
    </row>
    <row r="161234" spans="1:3" x14ac:dyDescent="0.2">
      <c r="A161234" s="1">
        <v>200469</v>
      </c>
      <c r="B161234" s="1" t="s">
        <v>160839</v>
      </c>
      <c r="C161234" s="1" t="s">
        <v>5</v>
      </c>
    </row>
    <row r="161235" spans="1:3" x14ac:dyDescent="0.2">
      <c r="A161235" s="1">
        <v>200470</v>
      </c>
      <c r="B161235" s="1" t="s">
        <v>160840</v>
      </c>
      <c r="C161235" s="1" t="s">
        <v>5</v>
      </c>
    </row>
    <row r="161236" spans="1:3" x14ac:dyDescent="0.2">
      <c r="A161236" s="1">
        <v>200471</v>
      </c>
      <c r="B161236" s="1" t="s">
        <v>160841</v>
      </c>
      <c r="C161236" s="1" t="s">
        <v>5</v>
      </c>
    </row>
    <row r="161237" spans="1:3" x14ac:dyDescent="0.2">
      <c r="A161237" s="1">
        <v>200472</v>
      </c>
      <c r="B161237" s="1" t="s">
        <v>160842</v>
      </c>
      <c r="C161237" s="1" t="s">
        <v>5</v>
      </c>
    </row>
    <row r="161238" spans="1:3" x14ac:dyDescent="0.2">
      <c r="A161238" s="1">
        <v>200473</v>
      </c>
      <c r="B161238" s="1" t="s">
        <v>160843</v>
      </c>
      <c r="C161238" s="1" t="s">
        <v>5</v>
      </c>
    </row>
    <row r="161239" spans="1:3" x14ac:dyDescent="0.2">
      <c r="A161239" s="1">
        <v>200474</v>
      </c>
      <c r="B161239" s="1" t="s">
        <v>160844</v>
      </c>
      <c r="C161239" s="1" t="s">
        <v>5</v>
      </c>
    </row>
    <row r="161240" spans="1:3" x14ac:dyDescent="0.2">
      <c r="A161240" s="1">
        <v>200475</v>
      </c>
      <c r="B161240" s="1" t="s">
        <v>160845</v>
      </c>
      <c r="C161240" s="1" t="s">
        <v>5</v>
      </c>
    </row>
    <row r="161241" spans="1:3" x14ac:dyDescent="0.2">
      <c r="A161241" s="1">
        <v>200476</v>
      </c>
      <c r="B161241" s="1" t="s">
        <v>160846</v>
      </c>
      <c r="C161241" s="1" t="s">
        <v>5</v>
      </c>
    </row>
    <row r="161242" spans="1:3" x14ac:dyDescent="0.2">
      <c r="A161242" s="1">
        <v>200477</v>
      </c>
      <c r="B161242" s="1" t="s">
        <v>160847</v>
      </c>
      <c r="C161242" s="1" t="s">
        <v>5</v>
      </c>
    </row>
    <row r="161243" spans="1:3" x14ac:dyDescent="0.2">
      <c r="A161243" s="1">
        <v>200478</v>
      </c>
      <c r="B161243" s="1" t="s">
        <v>160848</v>
      </c>
      <c r="C161243" s="1" t="s">
        <v>5</v>
      </c>
    </row>
    <row r="161244" spans="1:3" x14ac:dyDescent="0.2">
      <c r="A161244" s="1">
        <v>200479</v>
      </c>
      <c r="B161244" s="1" t="s">
        <v>160849</v>
      </c>
      <c r="C161244" s="1" t="s">
        <v>5</v>
      </c>
    </row>
    <row r="161245" spans="1:3" x14ac:dyDescent="0.2">
      <c r="A161245" s="1">
        <v>200480</v>
      </c>
      <c r="B161245" s="1" t="s">
        <v>160850</v>
      </c>
      <c r="C161245" s="1" t="s">
        <v>5</v>
      </c>
    </row>
    <row r="161246" spans="1:3" x14ac:dyDescent="0.2">
      <c r="A161246" s="1">
        <v>200481</v>
      </c>
      <c r="B161246" s="1" t="s">
        <v>160851</v>
      </c>
      <c r="C161246" s="1" t="s">
        <v>5</v>
      </c>
    </row>
    <row r="161247" spans="1:3" x14ac:dyDescent="0.2">
      <c r="A161247" s="1">
        <v>200482</v>
      </c>
      <c r="B161247" s="1" t="s">
        <v>160852</v>
      </c>
      <c r="C161247" s="1" t="s">
        <v>5</v>
      </c>
    </row>
    <row r="161248" spans="1:3" x14ac:dyDescent="0.2">
      <c r="A161248" s="1">
        <v>200483</v>
      </c>
      <c r="B161248" s="1" t="s">
        <v>160853</v>
      </c>
      <c r="C161248" s="1" t="s">
        <v>5</v>
      </c>
    </row>
    <row r="161249" spans="1:3" x14ac:dyDescent="0.2">
      <c r="A161249" s="1">
        <v>200484</v>
      </c>
      <c r="B161249" s="1" t="s">
        <v>160854</v>
      </c>
      <c r="C161249" s="1" t="s">
        <v>5</v>
      </c>
    </row>
    <row r="161250" spans="1:3" x14ac:dyDescent="0.2">
      <c r="A161250" s="1">
        <v>200485</v>
      </c>
      <c r="B161250" s="1" t="s">
        <v>160855</v>
      </c>
      <c r="C161250" s="1" t="s">
        <v>5</v>
      </c>
    </row>
    <row r="161251" spans="1:3" x14ac:dyDescent="0.2">
      <c r="A161251" s="1">
        <v>200486</v>
      </c>
      <c r="B161251" s="1" t="s">
        <v>160856</v>
      </c>
      <c r="C161251" s="1" t="s">
        <v>5</v>
      </c>
    </row>
    <row r="161252" spans="1:3" x14ac:dyDescent="0.2">
      <c r="A161252" s="1">
        <v>200487</v>
      </c>
      <c r="B161252" s="1" t="s">
        <v>160857</v>
      </c>
      <c r="C161252" s="1" t="s">
        <v>5</v>
      </c>
    </row>
    <row r="161253" spans="1:3" x14ac:dyDescent="0.2">
      <c r="A161253" s="1">
        <v>200488</v>
      </c>
      <c r="B161253" s="1" t="s">
        <v>160858</v>
      </c>
      <c r="C161253" s="1" t="s">
        <v>5</v>
      </c>
    </row>
    <row r="161254" spans="1:3" x14ac:dyDescent="0.2">
      <c r="A161254" s="1">
        <v>200489</v>
      </c>
      <c r="B161254" s="1" t="s">
        <v>160859</v>
      </c>
      <c r="C161254" s="1" t="s">
        <v>5</v>
      </c>
    </row>
    <row r="161255" spans="1:3" x14ac:dyDescent="0.2">
      <c r="A161255" s="1">
        <v>200490</v>
      </c>
      <c r="B161255" s="1" t="s">
        <v>160860</v>
      </c>
      <c r="C161255" s="1" t="s">
        <v>5</v>
      </c>
    </row>
    <row r="161256" spans="1:3" x14ac:dyDescent="0.2">
      <c r="A161256" s="1">
        <v>200491</v>
      </c>
      <c r="B161256" s="1" t="s">
        <v>160861</v>
      </c>
      <c r="C161256" s="1" t="s">
        <v>5</v>
      </c>
    </row>
    <row r="161257" spans="1:3" x14ac:dyDescent="0.2">
      <c r="A161257" s="1">
        <v>200492</v>
      </c>
      <c r="B161257" s="1" t="s">
        <v>160862</v>
      </c>
      <c r="C161257" s="1" t="s">
        <v>5</v>
      </c>
    </row>
    <row r="161258" spans="1:3" x14ac:dyDescent="0.2">
      <c r="A161258" s="1">
        <v>200493</v>
      </c>
      <c r="B161258" s="1" t="s">
        <v>160863</v>
      </c>
      <c r="C161258" s="1" t="s">
        <v>5</v>
      </c>
    </row>
    <row r="161259" spans="1:3" x14ac:dyDescent="0.2">
      <c r="A161259" s="1">
        <v>200494</v>
      </c>
      <c r="B161259" s="1" t="s">
        <v>160864</v>
      </c>
      <c r="C161259" s="1" t="s">
        <v>5</v>
      </c>
    </row>
    <row r="161260" spans="1:3" x14ac:dyDescent="0.2">
      <c r="A161260" s="1">
        <v>200495</v>
      </c>
      <c r="B161260" s="1" t="s">
        <v>160865</v>
      </c>
      <c r="C161260" s="1" t="s">
        <v>5</v>
      </c>
    </row>
    <row r="161261" spans="1:3" x14ac:dyDescent="0.2">
      <c r="A161261" s="1">
        <v>200496</v>
      </c>
      <c r="B161261" s="1" t="s">
        <v>160866</v>
      </c>
      <c r="C161261" s="1" t="s">
        <v>5</v>
      </c>
    </row>
    <row r="161262" spans="1:3" x14ac:dyDescent="0.2">
      <c r="A161262" s="1">
        <v>200497</v>
      </c>
      <c r="B161262" s="1" t="s">
        <v>160867</v>
      </c>
      <c r="C161262" s="1" t="s">
        <v>5</v>
      </c>
    </row>
    <row r="161263" spans="1:3" x14ac:dyDescent="0.2">
      <c r="A161263" s="1">
        <v>200498</v>
      </c>
      <c r="B161263" s="1" t="s">
        <v>160868</v>
      </c>
      <c r="C161263" s="1" t="s">
        <v>5</v>
      </c>
    </row>
    <row r="161264" spans="1:3" x14ac:dyDescent="0.2">
      <c r="A161264" s="1">
        <v>200499</v>
      </c>
      <c r="B161264" s="1" t="s">
        <v>160869</v>
      </c>
      <c r="C161264" s="1" t="s">
        <v>5</v>
      </c>
    </row>
    <row r="161265" spans="1:3" x14ac:dyDescent="0.2">
      <c r="A161265" s="1">
        <v>200500</v>
      </c>
      <c r="B161265" s="1" t="s">
        <v>160870</v>
      </c>
      <c r="C161265" s="1" t="s">
        <v>5</v>
      </c>
    </row>
    <row r="161266" spans="1:3" x14ac:dyDescent="0.2">
      <c r="A161266" s="1">
        <v>200501</v>
      </c>
      <c r="B161266" s="1" t="s">
        <v>160871</v>
      </c>
      <c r="C161266" s="1" t="s">
        <v>5</v>
      </c>
    </row>
    <row r="161267" spans="1:3" x14ac:dyDescent="0.2">
      <c r="A161267" s="1">
        <v>200502</v>
      </c>
      <c r="B161267" s="1" t="s">
        <v>160872</v>
      </c>
      <c r="C161267" s="1" t="s">
        <v>5</v>
      </c>
    </row>
    <row r="161268" spans="1:3" x14ac:dyDescent="0.2">
      <c r="A161268" s="1">
        <v>200503</v>
      </c>
      <c r="B161268" s="1" t="s">
        <v>160873</v>
      </c>
      <c r="C161268" s="1" t="s">
        <v>5</v>
      </c>
    </row>
    <row r="161269" spans="1:3" x14ac:dyDescent="0.2">
      <c r="A161269" s="1">
        <v>200504</v>
      </c>
      <c r="B161269" s="1" t="s">
        <v>160874</v>
      </c>
      <c r="C161269" s="1" t="s">
        <v>5</v>
      </c>
    </row>
    <row r="161270" spans="1:3" x14ac:dyDescent="0.2">
      <c r="A161270" s="1">
        <v>200505</v>
      </c>
      <c r="B161270" s="1" t="s">
        <v>160875</v>
      </c>
      <c r="C161270" s="1" t="s">
        <v>5</v>
      </c>
    </row>
    <row r="161271" spans="1:3" x14ac:dyDescent="0.2">
      <c r="A161271" s="1">
        <v>200506</v>
      </c>
      <c r="B161271" s="1" t="s">
        <v>160876</v>
      </c>
      <c r="C161271" s="1" t="s">
        <v>5</v>
      </c>
    </row>
    <row r="161272" spans="1:3" x14ac:dyDescent="0.2">
      <c r="A161272" s="1">
        <v>200507</v>
      </c>
      <c r="B161272" s="1" t="s">
        <v>160877</v>
      </c>
      <c r="C161272" s="1" t="s">
        <v>5</v>
      </c>
    </row>
    <row r="161273" spans="1:3" x14ac:dyDescent="0.2">
      <c r="A161273" s="1">
        <v>200508</v>
      </c>
      <c r="B161273" s="1" t="s">
        <v>160878</v>
      </c>
      <c r="C161273" s="1" t="s">
        <v>5</v>
      </c>
    </row>
    <row r="161274" spans="1:3" x14ac:dyDescent="0.2">
      <c r="A161274" s="1">
        <v>200509</v>
      </c>
      <c r="B161274" s="1" t="s">
        <v>160879</v>
      </c>
      <c r="C161274" s="1" t="s">
        <v>5</v>
      </c>
    </row>
    <row r="161275" spans="1:3" x14ac:dyDescent="0.2">
      <c r="A161275" s="1">
        <v>200510</v>
      </c>
      <c r="B161275" s="1" t="s">
        <v>160880</v>
      </c>
      <c r="C161275" s="1" t="s">
        <v>5</v>
      </c>
    </row>
    <row r="161276" spans="1:3" x14ac:dyDescent="0.2">
      <c r="A161276" s="1">
        <v>200511</v>
      </c>
      <c r="B161276" s="1" t="s">
        <v>160881</v>
      </c>
      <c r="C161276" s="1" t="s">
        <v>5</v>
      </c>
    </row>
    <row r="161277" spans="1:3" x14ac:dyDescent="0.2">
      <c r="A161277" s="1">
        <v>200512</v>
      </c>
      <c r="B161277" s="1" t="s">
        <v>160882</v>
      </c>
      <c r="C161277" s="1" t="s">
        <v>5</v>
      </c>
    </row>
    <row r="161278" spans="1:3" x14ac:dyDescent="0.2">
      <c r="A161278" s="1">
        <v>200513</v>
      </c>
      <c r="B161278" s="1" t="s">
        <v>160883</v>
      </c>
      <c r="C161278" s="1" t="s">
        <v>5</v>
      </c>
    </row>
    <row r="161279" spans="1:3" x14ac:dyDescent="0.2">
      <c r="A161279" s="1">
        <v>200514</v>
      </c>
      <c r="B161279" s="1" t="s">
        <v>160884</v>
      </c>
      <c r="C161279" s="1" t="s">
        <v>5</v>
      </c>
    </row>
    <row r="161280" spans="1:3" x14ac:dyDescent="0.2">
      <c r="A161280" s="1">
        <v>200515</v>
      </c>
      <c r="B161280" s="1" t="s">
        <v>160885</v>
      </c>
      <c r="C161280" s="1" t="s">
        <v>5</v>
      </c>
    </row>
    <row r="161281" spans="1:3" x14ac:dyDescent="0.2">
      <c r="A161281" s="1">
        <v>200516</v>
      </c>
      <c r="B161281" s="1" t="s">
        <v>160886</v>
      </c>
      <c r="C161281" s="1" t="s">
        <v>5</v>
      </c>
    </row>
    <row r="161282" spans="1:3" x14ac:dyDescent="0.2">
      <c r="A161282" s="1">
        <v>200517</v>
      </c>
      <c r="B161282" s="1" t="s">
        <v>160887</v>
      </c>
      <c r="C161282" s="1" t="s">
        <v>5</v>
      </c>
    </row>
    <row r="161283" spans="1:3" x14ac:dyDescent="0.2">
      <c r="A161283" s="1">
        <v>200518</v>
      </c>
      <c r="B161283" s="1" t="s">
        <v>160888</v>
      </c>
      <c r="C161283" s="1" t="s">
        <v>5</v>
      </c>
    </row>
    <row r="161284" spans="1:3" x14ac:dyDescent="0.2">
      <c r="A161284" s="1">
        <v>200520</v>
      </c>
      <c r="B161284" s="1" t="s">
        <v>160889</v>
      </c>
      <c r="C161284" s="1" t="s">
        <v>5</v>
      </c>
    </row>
    <row r="161285" spans="1:3" x14ac:dyDescent="0.2">
      <c r="A161285" s="1">
        <v>200521</v>
      </c>
      <c r="B161285" s="1" t="s">
        <v>160890</v>
      </c>
      <c r="C161285" s="1" t="s">
        <v>5</v>
      </c>
    </row>
    <row r="161286" spans="1:3" x14ac:dyDescent="0.2">
      <c r="A161286" s="1">
        <v>200522</v>
      </c>
      <c r="B161286" s="1" t="s">
        <v>160891</v>
      </c>
      <c r="C161286" s="1" t="s">
        <v>5</v>
      </c>
    </row>
    <row r="161287" spans="1:3" x14ac:dyDescent="0.2">
      <c r="A161287" s="1">
        <v>200523</v>
      </c>
      <c r="B161287" s="1" t="s">
        <v>160892</v>
      </c>
      <c r="C161287" s="1" t="s">
        <v>5</v>
      </c>
    </row>
    <row r="161288" spans="1:3" x14ac:dyDescent="0.2">
      <c r="A161288" s="1">
        <v>200524</v>
      </c>
      <c r="B161288" s="1" t="s">
        <v>160893</v>
      </c>
      <c r="C161288" s="1" t="s">
        <v>5</v>
      </c>
    </row>
    <row r="161289" spans="1:3" x14ac:dyDescent="0.2">
      <c r="A161289" s="1">
        <v>200525</v>
      </c>
      <c r="B161289" s="1" t="s">
        <v>160894</v>
      </c>
      <c r="C161289" s="1" t="s">
        <v>5</v>
      </c>
    </row>
    <row r="161290" spans="1:3" x14ac:dyDescent="0.2">
      <c r="A161290" s="1">
        <v>200526</v>
      </c>
      <c r="B161290" s="1" t="s">
        <v>160895</v>
      </c>
      <c r="C161290" s="1" t="s">
        <v>5</v>
      </c>
    </row>
    <row r="161291" spans="1:3" x14ac:dyDescent="0.2">
      <c r="A161291" s="1">
        <v>200527</v>
      </c>
      <c r="B161291" s="1" t="s">
        <v>160896</v>
      </c>
      <c r="C161291" s="1" t="s">
        <v>5</v>
      </c>
    </row>
    <row r="161292" spans="1:3" x14ac:dyDescent="0.2">
      <c r="A161292" s="1">
        <v>200528</v>
      </c>
      <c r="B161292" s="1" t="s">
        <v>160897</v>
      </c>
      <c r="C161292" s="1" t="s">
        <v>5</v>
      </c>
    </row>
    <row r="161293" spans="1:3" x14ac:dyDescent="0.2">
      <c r="A161293" s="1">
        <v>200529</v>
      </c>
      <c r="B161293" s="1" t="s">
        <v>160898</v>
      </c>
      <c r="C161293" s="1" t="s">
        <v>5</v>
      </c>
    </row>
    <row r="161294" spans="1:3" x14ac:dyDescent="0.2">
      <c r="A161294" s="1">
        <v>200530</v>
      </c>
      <c r="B161294" s="1" t="s">
        <v>160899</v>
      </c>
      <c r="C161294" s="1" t="s">
        <v>5</v>
      </c>
    </row>
    <row r="161295" spans="1:3" x14ac:dyDescent="0.2">
      <c r="A161295" s="1">
        <v>200531</v>
      </c>
      <c r="B161295" s="1" t="s">
        <v>160900</v>
      </c>
      <c r="C161295" s="1" t="s">
        <v>5</v>
      </c>
    </row>
    <row r="161296" spans="1:3" x14ac:dyDescent="0.2">
      <c r="A161296" s="1">
        <v>200532</v>
      </c>
      <c r="B161296" s="1" t="s">
        <v>160901</v>
      </c>
      <c r="C161296" s="1" t="s">
        <v>5</v>
      </c>
    </row>
    <row r="161297" spans="1:3" x14ac:dyDescent="0.2">
      <c r="A161297" s="1">
        <v>200533</v>
      </c>
      <c r="B161297" s="1" t="s">
        <v>160902</v>
      </c>
      <c r="C161297" s="1" t="s">
        <v>5</v>
      </c>
    </row>
    <row r="161298" spans="1:3" x14ac:dyDescent="0.2">
      <c r="A161298" s="1">
        <v>200534</v>
      </c>
      <c r="B161298" s="1" t="s">
        <v>160903</v>
      </c>
      <c r="C161298" s="1" t="s">
        <v>5</v>
      </c>
    </row>
    <row r="161299" spans="1:3" x14ac:dyDescent="0.2">
      <c r="A161299" s="1">
        <v>200535</v>
      </c>
      <c r="B161299" s="1" t="s">
        <v>160904</v>
      </c>
      <c r="C161299" s="1" t="s">
        <v>5</v>
      </c>
    </row>
    <row r="161300" spans="1:3" x14ac:dyDescent="0.2">
      <c r="A161300" s="1">
        <v>200536</v>
      </c>
      <c r="B161300" s="1" t="s">
        <v>160905</v>
      </c>
      <c r="C161300" s="1" t="s">
        <v>5</v>
      </c>
    </row>
    <row r="161301" spans="1:3" x14ac:dyDescent="0.2">
      <c r="A161301" s="1">
        <v>200537</v>
      </c>
      <c r="B161301" s="1" t="s">
        <v>160906</v>
      </c>
      <c r="C161301" s="1" t="s">
        <v>5</v>
      </c>
    </row>
    <row r="161302" spans="1:3" x14ac:dyDescent="0.2">
      <c r="A161302" s="1">
        <v>200538</v>
      </c>
      <c r="B161302" s="1" t="s">
        <v>160907</v>
      </c>
      <c r="C161302" s="1" t="s">
        <v>5</v>
      </c>
    </row>
    <row r="161303" spans="1:3" x14ac:dyDescent="0.2">
      <c r="A161303" s="1">
        <v>200539</v>
      </c>
      <c r="B161303" s="1" t="s">
        <v>160908</v>
      </c>
      <c r="C161303" s="1" t="s">
        <v>5</v>
      </c>
    </row>
    <row r="161304" spans="1:3" x14ac:dyDescent="0.2">
      <c r="A161304" s="1">
        <v>200540</v>
      </c>
      <c r="B161304" s="1" t="s">
        <v>160909</v>
      </c>
      <c r="C161304" s="1" t="s">
        <v>5</v>
      </c>
    </row>
    <row r="161305" spans="1:3" x14ac:dyDescent="0.2">
      <c r="A161305" s="1">
        <v>200541</v>
      </c>
      <c r="B161305" s="1" t="s">
        <v>160910</v>
      </c>
      <c r="C161305" s="1" t="s">
        <v>5</v>
      </c>
    </row>
    <row r="161306" spans="1:3" x14ac:dyDescent="0.2">
      <c r="A161306" s="1">
        <v>200542</v>
      </c>
      <c r="B161306" s="1" t="s">
        <v>160911</v>
      </c>
      <c r="C161306" s="1" t="s">
        <v>5</v>
      </c>
    </row>
    <row r="161307" spans="1:3" x14ac:dyDescent="0.2">
      <c r="A161307" s="1">
        <v>200543</v>
      </c>
      <c r="B161307" s="1" t="s">
        <v>160912</v>
      </c>
      <c r="C161307" s="1" t="s">
        <v>5</v>
      </c>
    </row>
    <row r="161308" spans="1:3" x14ac:dyDescent="0.2">
      <c r="A161308" s="1">
        <v>200544</v>
      </c>
      <c r="B161308" s="1" t="s">
        <v>160913</v>
      </c>
      <c r="C161308" s="1" t="s">
        <v>5</v>
      </c>
    </row>
    <row r="161309" spans="1:3" x14ac:dyDescent="0.2">
      <c r="A161309" s="1">
        <v>200545</v>
      </c>
      <c r="B161309" s="1" t="s">
        <v>160914</v>
      </c>
      <c r="C161309" s="1" t="s">
        <v>5</v>
      </c>
    </row>
    <row r="161310" spans="1:3" x14ac:dyDescent="0.2">
      <c r="A161310" s="1">
        <v>200546</v>
      </c>
      <c r="B161310" s="1" t="s">
        <v>160915</v>
      </c>
      <c r="C161310" s="1" t="s">
        <v>5</v>
      </c>
    </row>
    <row r="161311" spans="1:3" x14ac:dyDescent="0.2">
      <c r="A161311" s="1">
        <v>200547</v>
      </c>
      <c r="B161311" s="1" t="s">
        <v>160916</v>
      </c>
      <c r="C161311" s="1" t="s">
        <v>5</v>
      </c>
    </row>
    <row r="161312" spans="1:3" x14ac:dyDescent="0.2">
      <c r="A161312" s="1">
        <v>200548</v>
      </c>
      <c r="B161312" s="1" t="s">
        <v>160917</v>
      </c>
      <c r="C161312" s="1" t="s">
        <v>5</v>
      </c>
    </row>
    <row r="161313" spans="1:3" x14ac:dyDescent="0.2">
      <c r="A161313" s="1">
        <v>200549</v>
      </c>
      <c r="B161313" s="1" t="s">
        <v>160918</v>
      </c>
      <c r="C161313" s="1" t="s">
        <v>5</v>
      </c>
    </row>
    <row r="161314" spans="1:3" x14ac:dyDescent="0.2">
      <c r="A161314" s="1">
        <v>200550</v>
      </c>
      <c r="B161314" s="1" t="s">
        <v>160919</v>
      </c>
      <c r="C161314" s="1" t="s">
        <v>5</v>
      </c>
    </row>
    <row r="161315" spans="1:3" x14ac:dyDescent="0.2">
      <c r="A161315" s="1">
        <v>200551</v>
      </c>
      <c r="B161315" s="1" t="s">
        <v>160920</v>
      </c>
      <c r="C161315" s="1" t="s">
        <v>5</v>
      </c>
    </row>
    <row r="161316" spans="1:3" x14ac:dyDescent="0.2">
      <c r="A161316" s="1">
        <v>200552</v>
      </c>
      <c r="B161316" s="1" t="s">
        <v>160921</v>
      </c>
      <c r="C161316" s="1" t="s">
        <v>5</v>
      </c>
    </row>
    <row r="161317" spans="1:3" x14ac:dyDescent="0.2">
      <c r="A161317" s="1">
        <v>200553</v>
      </c>
      <c r="B161317" s="1" t="s">
        <v>160922</v>
      </c>
      <c r="C161317" s="1" t="s">
        <v>5</v>
      </c>
    </row>
    <row r="161318" spans="1:3" x14ac:dyDescent="0.2">
      <c r="A161318" s="1">
        <v>200554</v>
      </c>
      <c r="B161318" s="1" t="s">
        <v>160923</v>
      </c>
      <c r="C161318" s="1" t="s">
        <v>5</v>
      </c>
    </row>
    <row r="161319" spans="1:3" x14ac:dyDescent="0.2">
      <c r="A161319" s="1">
        <v>200555</v>
      </c>
      <c r="B161319" s="1" t="s">
        <v>160924</v>
      </c>
      <c r="C161319" s="1" t="s">
        <v>5</v>
      </c>
    </row>
    <row r="161320" spans="1:3" x14ac:dyDescent="0.2">
      <c r="A161320" s="1">
        <v>200556</v>
      </c>
      <c r="B161320" s="1" t="s">
        <v>160925</v>
      </c>
      <c r="C161320" s="1" t="s">
        <v>5</v>
      </c>
    </row>
    <row r="161321" spans="1:3" x14ac:dyDescent="0.2">
      <c r="A161321" s="1">
        <v>200557</v>
      </c>
      <c r="B161321" s="1" t="s">
        <v>160926</v>
      </c>
      <c r="C161321" s="1" t="s">
        <v>5</v>
      </c>
    </row>
    <row r="161322" spans="1:3" x14ac:dyDescent="0.2">
      <c r="A161322" s="1">
        <v>200558</v>
      </c>
      <c r="B161322" s="1" t="s">
        <v>160927</v>
      </c>
      <c r="C161322" s="1" t="s">
        <v>5</v>
      </c>
    </row>
    <row r="161323" spans="1:3" x14ac:dyDescent="0.2">
      <c r="A161323" s="1">
        <v>200559</v>
      </c>
      <c r="B161323" s="1" t="s">
        <v>160928</v>
      </c>
      <c r="C161323" s="1" t="s">
        <v>5</v>
      </c>
    </row>
    <row r="161324" spans="1:3" x14ac:dyDescent="0.2">
      <c r="A161324" s="1">
        <v>200560</v>
      </c>
      <c r="B161324" s="1" t="s">
        <v>160929</v>
      </c>
      <c r="C161324" s="1" t="s">
        <v>5</v>
      </c>
    </row>
    <row r="161325" spans="1:3" x14ac:dyDescent="0.2">
      <c r="A161325" s="1">
        <v>200561</v>
      </c>
      <c r="B161325" s="1" t="s">
        <v>160930</v>
      </c>
      <c r="C161325" s="1" t="s">
        <v>5</v>
      </c>
    </row>
    <row r="161326" spans="1:3" x14ac:dyDescent="0.2">
      <c r="A161326" s="1">
        <v>200562</v>
      </c>
      <c r="B161326" s="1" t="s">
        <v>160931</v>
      </c>
      <c r="C161326" s="1" t="s">
        <v>5</v>
      </c>
    </row>
    <row r="161327" spans="1:3" x14ac:dyDescent="0.2">
      <c r="A161327" s="1">
        <v>200563</v>
      </c>
      <c r="B161327" s="1" t="s">
        <v>160932</v>
      </c>
      <c r="C161327" s="1" t="s">
        <v>5</v>
      </c>
    </row>
    <row r="161328" spans="1:3" x14ac:dyDescent="0.2">
      <c r="A161328" s="1">
        <v>200564</v>
      </c>
      <c r="B161328" s="1" t="s">
        <v>160933</v>
      </c>
      <c r="C161328" s="1" t="s">
        <v>5</v>
      </c>
    </row>
    <row r="161329" spans="1:3" x14ac:dyDescent="0.2">
      <c r="A161329" s="1">
        <v>200565</v>
      </c>
      <c r="B161329" s="1" t="s">
        <v>160934</v>
      </c>
      <c r="C161329" s="1" t="s">
        <v>5</v>
      </c>
    </row>
    <row r="161330" spans="1:3" x14ac:dyDescent="0.2">
      <c r="A161330" s="1">
        <v>200566</v>
      </c>
      <c r="B161330" s="1" t="s">
        <v>160935</v>
      </c>
      <c r="C161330" s="1" t="s">
        <v>5</v>
      </c>
    </row>
    <row r="161331" spans="1:3" x14ac:dyDescent="0.2">
      <c r="A161331" s="1">
        <v>200567</v>
      </c>
      <c r="B161331" s="1" t="s">
        <v>160936</v>
      </c>
      <c r="C161331" s="1" t="s">
        <v>5</v>
      </c>
    </row>
    <row r="161332" spans="1:3" x14ac:dyDescent="0.2">
      <c r="A161332" s="1">
        <v>200568</v>
      </c>
      <c r="B161332" s="1" t="s">
        <v>160937</v>
      </c>
      <c r="C161332" s="1" t="s">
        <v>5</v>
      </c>
    </row>
    <row r="161333" spans="1:3" x14ac:dyDescent="0.2">
      <c r="A161333" s="1">
        <v>200569</v>
      </c>
      <c r="B161333" s="1" t="s">
        <v>160938</v>
      </c>
      <c r="C161333" s="1" t="s">
        <v>5</v>
      </c>
    </row>
    <row r="161334" spans="1:3" x14ac:dyDescent="0.2">
      <c r="A161334" s="1">
        <v>200570</v>
      </c>
      <c r="B161334" s="1" t="s">
        <v>160939</v>
      </c>
      <c r="C161334" s="1" t="s">
        <v>5</v>
      </c>
    </row>
    <row r="161335" spans="1:3" x14ac:dyDescent="0.2">
      <c r="A161335" s="1">
        <v>200571</v>
      </c>
      <c r="B161335" s="1" t="s">
        <v>160940</v>
      </c>
      <c r="C161335" s="1" t="s">
        <v>5</v>
      </c>
    </row>
    <row r="161336" spans="1:3" x14ac:dyDescent="0.2">
      <c r="A161336" s="1">
        <v>200572</v>
      </c>
      <c r="B161336" s="1" t="s">
        <v>160941</v>
      </c>
      <c r="C161336" s="1" t="s">
        <v>5</v>
      </c>
    </row>
    <row r="161337" spans="1:3" x14ac:dyDescent="0.2">
      <c r="A161337" s="1">
        <v>200573</v>
      </c>
      <c r="B161337" s="1" t="s">
        <v>160942</v>
      </c>
      <c r="C161337" s="1" t="s">
        <v>5</v>
      </c>
    </row>
    <row r="161338" spans="1:3" x14ac:dyDescent="0.2">
      <c r="A161338" s="1">
        <v>200574</v>
      </c>
      <c r="B161338" s="1" t="s">
        <v>160943</v>
      </c>
      <c r="C161338" s="1" t="s">
        <v>5</v>
      </c>
    </row>
    <row r="161339" spans="1:3" x14ac:dyDescent="0.2">
      <c r="A161339" s="1">
        <v>200576</v>
      </c>
      <c r="B161339" s="1" t="s">
        <v>160944</v>
      </c>
      <c r="C161339" s="1" t="s">
        <v>5</v>
      </c>
    </row>
    <row r="161340" spans="1:3" x14ac:dyDescent="0.2">
      <c r="A161340" s="1">
        <v>200577</v>
      </c>
      <c r="B161340" s="1" t="s">
        <v>160945</v>
      </c>
      <c r="C161340" s="1" t="s">
        <v>5</v>
      </c>
    </row>
    <row r="161341" spans="1:3" x14ac:dyDescent="0.2">
      <c r="A161341" s="1">
        <v>200584</v>
      </c>
      <c r="B161341" s="1" t="s">
        <v>160946</v>
      </c>
      <c r="C161341" s="1" t="s">
        <v>5</v>
      </c>
    </row>
    <row r="161342" spans="1:3" x14ac:dyDescent="0.2">
      <c r="A161342" s="1">
        <v>200602</v>
      </c>
      <c r="B161342" s="1" t="s">
        <v>160947</v>
      </c>
      <c r="C161342" s="1" t="s">
        <v>5</v>
      </c>
    </row>
    <row r="161343" spans="1:3" x14ac:dyDescent="0.2">
      <c r="A161343" s="1">
        <v>200607</v>
      </c>
      <c r="B161343" s="1" t="s">
        <v>160948</v>
      </c>
      <c r="C161343" s="1" t="s">
        <v>5</v>
      </c>
    </row>
    <row r="161344" spans="1:3" x14ac:dyDescent="0.2">
      <c r="A161344" s="1">
        <v>200666</v>
      </c>
      <c r="B161344" s="1" t="s">
        <v>160949</v>
      </c>
      <c r="C161344" s="1" t="s">
        <v>5</v>
      </c>
    </row>
    <row r="161345" spans="1:3" x14ac:dyDescent="0.2">
      <c r="A161345" s="1">
        <v>200672</v>
      </c>
      <c r="B161345" s="1" t="s">
        <v>160950</v>
      </c>
      <c r="C161345" s="1" t="s">
        <v>5</v>
      </c>
    </row>
    <row r="161346" spans="1:3" x14ac:dyDescent="0.2">
      <c r="A161346" s="1">
        <v>200676</v>
      </c>
      <c r="B161346" s="1" t="s">
        <v>160951</v>
      </c>
      <c r="C161346" s="1" t="s">
        <v>5</v>
      </c>
    </row>
    <row r="161347" spans="1:3" x14ac:dyDescent="0.2">
      <c r="A161347" s="1">
        <v>200686</v>
      </c>
      <c r="B161347" s="1" t="s">
        <v>160952</v>
      </c>
      <c r="C161347" s="1" t="s">
        <v>5</v>
      </c>
    </row>
    <row r="161348" spans="1:3" x14ac:dyDescent="0.2">
      <c r="A161348" s="1">
        <v>200712</v>
      </c>
      <c r="B161348" s="1" t="s">
        <v>160953</v>
      </c>
      <c r="C161348" s="1" t="s">
        <v>5</v>
      </c>
    </row>
    <row r="161349" spans="1:3" x14ac:dyDescent="0.2">
      <c r="A161349" s="1">
        <v>200720</v>
      </c>
      <c r="B161349" s="1" t="s">
        <v>160954</v>
      </c>
      <c r="C161349" s="1" t="s">
        <v>5</v>
      </c>
    </row>
    <row r="161350" spans="1:3" x14ac:dyDescent="0.2">
      <c r="A161350" s="1">
        <v>200721</v>
      </c>
      <c r="B161350" s="1" t="s">
        <v>160955</v>
      </c>
      <c r="C161350" s="1" t="s">
        <v>5</v>
      </c>
    </row>
    <row r="161351" spans="1:3" x14ac:dyDescent="0.2">
      <c r="A161351" s="1">
        <v>200726</v>
      </c>
      <c r="B161351" s="1" t="s">
        <v>160956</v>
      </c>
      <c r="C161351" s="1" t="s">
        <v>5</v>
      </c>
    </row>
    <row r="161352" spans="1:3" x14ac:dyDescent="0.2">
      <c r="A161352" s="1">
        <v>200731</v>
      </c>
      <c r="B161352" s="1" t="s">
        <v>160957</v>
      </c>
      <c r="C161352" s="1" t="s">
        <v>5</v>
      </c>
    </row>
    <row r="161353" spans="1:3" x14ac:dyDescent="0.2">
      <c r="A161353" s="1">
        <v>200744</v>
      </c>
      <c r="B161353" s="1" t="s">
        <v>160958</v>
      </c>
      <c r="C161353" s="1" t="s">
        <v>5</v>
      </c>
    </row>
    <row r="161354" spans="1:3" x14ac:dyDescent="0.2">
      <c r="A161354" s="1">
        <v>200746</v>
      </c>
      <c r="B161354" s="1" t="s">
        <v>160959</v>
      </c>
      <c r="C161354" s="1" t="s">
        <v>5</v>
      </c>
    </row>
    <row r="161355" spans="1:3" x14ac:dyDescent="0.2">
      <c r="A161355" s="1">
        <v>200761</v>
      </c>
      <c r="B161355" s="1" t="s">
        <v>160960</v>
      </c>
      <c r="C161355" s="1" t="s">
        <v>5</v>
      </c>
    </row>
    <row r="161356" spans="1:3" x14ac:dyDescent="0.2">
      <c r="A161356" s="1">
        <v>200769</v>
      </c>
      <c r="B161356" s="1" t="s">
        <v>160961</v>
      </c>
      <c r="C161356" s="1" t="s">
        <v>5</v>
      </c>
    </row>
    <row r="161357" spans="1:3" x14ac:dyDescent="0.2">
      <c r="A161357" s="1">
        <v>200770</v>
      </c>
      <c r="B161357" s="1" t="s">
        <v>160962</v>
      </c>
      <c r="C161357" s="1" t="s">
        <v>5</v>
      </c>
    </row>
    <row r="161358" spans="1:3" x14ac:dyDescent="0.2">
      <c r="A161358" s="1">
        <v>200778</v>
      </c>
      <c r="B161358" s="1" t="s">
        <v>160963</v>
      </c>
      <c r="C161358" s="1" t="s">
        <v>5</v>
      </c>
    </row>
    <row r="161359" spans="1:3" x14ac:dyDescent="0.2">
      <c r="A161359" s="1">
        <v>200780</v>
      </c>
      <c r="B161359" s="1" t="s">
        <v>160964</v>
      </c>
      <c r="C161359" s="1" t="s">
        <v>5</v>
      </c>
    </row>
    <row r="161360" spans="1:3" x14ac:dyDescent="0.2">
      <c r="A161360" s="1">
        <v>200782</v>
      </c>
      <c r="B161360" s="1" t="s">
        <v>160965</v>
      </c>
      <c r="C161360" s="1" t="s">
        <v>5</v>
      </c>
    </row>
    <row r="161361" spans="1:3" x14ac:dyDescent="0.2">
      <c r="A161361" s="1">
        <v>200789</v>
      </c>
      <c r="B161361" s="1" t="s">
        <v>160966</v>
      </c>
      <c r="C161361" s="1" t="s">
        <v>5</v>
      </c>
    </row>
    <row r="161362" spans="1:3" x14ac:dyDescent="0.2">
      <c r="A161362" s="1">
        <v>200795</v>
      </c>
      <c r="B161362" s="1" t="s">
        <v>160967</v>
      </c>
      <c r="C161362" s="1" t="s">
        <v>5</v>
      </c>
    </row>
    <row r="161363" spans="1:3" x14ac:dyDescent="0.2">
      <c r="A161363" s="1">
        <v>200800</v>
      </c>
      <c r="B161363" s="1" t="s">
        <v>160968</v>
      </c>
      <c r="C161363" s="1" t="s">
        <v>5</v>
      </c>
    </row>
    <row r="161364" spans="1:3" x14ac:dyDescent="0.2">
      <c r="A161364" s="1">
        <v>200810</v>
      </c>
      <c r="B161364" s="1" t="s">
        <v>160969</v>
      </c>
      <c r="C161364" s="1" t="s">
        <v>5</v>
      </c>
    </row>
    <row r="161365" spans="1:3" x14ac:dyDescent="0.2">
      <c r="A161365" s="1">
        <v>200813</v>
      </c>
      <c r="B161365" s="1" t="s">
        <v>160970</v>
      </c>
      <c r="C161365" s="1" t="s">
        <v>5</v>
      </c>
    </row>
    <row r="161366" spans="1:3" x14ac:dyDescent="0.2">
      <c r="A161366" s="1">
        <v>200817</v>
      </c>
      <c r="B161366" s="1" t="s">
        <v>160971</v>
      </c>
      <c r="C161366" s="1" t="s">
        <v>5</v>
      </c>
    </row>
    <row r="161367" spans="1:3" x14ac:dyDescent="0.2">
      <c r="A161367" s="1">
        <v>200823</v>
      </c>
      <c r="B161367" s="1" t="s">
        <v>160972</v>
      </c>
      <c r="C161367" s="1" t="s">
        <v>5</v>
      </c>
    </row>
    <row r="161368" spans="1:3" x14ac:dyDescent="0.2">
      <c r="A161368" s="1">
        <v>200826</v>
      </c>
      <c r="B161368" s="1" t="s">
        <v>160973</v>
      </c>
      <c r="C161368" s="1" t="s">
        <v>60</v>
      </c>
    </row>
    <row r="161369" spans="1:3" x14ac:dyDescent="0.2">
      <c r="A161369" s="1">
        <v>200827</v>
      </c>
      <c r="B161369" s="1" t="s">
        <v>160974</v>
      </c>
      <c r="C161369" s="1" t="s">
        <v>5</v>
      </c>
    </row>
    <row r="161370" spans="1:3" x14ac:dyDescent="0.2">
      <c r="A161370" s="1">
        <v>200828</v>
      </c>
      <c r="B161370" s="1" t="s">
        <v>160975</v>
      </c>
      <c r="C161370" s="1" t="s">
        <v>5</v>
      </c>
    </row>
    <row r="161371" spans="1:3" x14ac:dyDescent="0.2">
      <c r="A161371" s="1">
        <v>200834</v>
      </c>
      <c r="B161371" s="1" t="s">
        <v>160976</v>
      </c>
      <c r="C161371" s="1" t="s">
        <v>5</v>
      </c>
    </row>
    <row r="161372" spans="1:3" x14ac:dyDescent="0.2">
      <c r="A161372" s="1">
        <v>200879</v>
      </c>
      <c r="B161372" s="1" t="s">
        <v>160977</v>
      </c>
      <c r="C161372" s="1" t="s">
        <v>5</v>
      </c>
    </row>
    <row r="161373" spans="1:3" x14ac:dyDescent="0.2">
      <c r="A161373" s="1">
        <v>200881</v>
      </c>
      <c r="B161373" s="1" t="s">
        <v>160978</v>
      </c>
      <c r="C161373" s="1" t="s">
        <v>60</v>
      </c>
    </row>
    <row r="161374" spans="1:3" x14ac:dyDescent="0.2">
      <c r="A161374" s="1">
        <v>200889</v>
      </c>
      <c r="B161374" s="1" t="s">
        <v>160979</v>
      </c>
      <c r="C161374" s="1" t="s">
        <v>5</v>
      </c>
    </row>
    <row r="161375" spans="1:3" x14ac:dyDescent="0.2">
      <c r="A161375" s="1">
        <v>200891</v>
      </c>
      <c r="B161375" s="1" t="s">
        <v>160980</v>
      </c>
      <c r="C161375" s="1" t="s">
        <v>5</v>
      </c>
    </row>
    <row r="161376" spans="1:3" x14ac:dyDescent="0.2">
      <c r="A161376" s="1">
        <v>200899</v>
      </c>
      <c r="B161376" s="1" t="s">
        <v>160981</v>
      </c>
      <c r="C161376" s="1" t="s">
        <v>60</v>
      </c>
    </row>
    <row r="161377" spans="1:3" x14ac:dyDescent="0.2">
      <c r="A161377" s="1">
        <v>200901</v>
      </c>
      <c r="B161377" s="1" t="s">
        <v>160982</v>
      </c>
      <c r="C161377" s="1" t="s">
        <v>60</v>
      </c>
    </row>
    <row r="161378" spans="1:3" x14ac:dyDescent="0.2">
      <c r="A161378" s="1">
        <v>200913</v>
      </c>
      <c r="B161378" s="1" t="s">
        <v>160983</v>
      </c>
      <c r="C161378" s="1" t="s">
        <v>5</v>
      </c>
    </row>
    <row r="161379" spans="1:3" x14ac:dyDescent="0.2">
      <c r="A161379" s="1">
        <v>200914</v>
      </c>
      <c r="B161379" s="1" t="s">
        <v>160984</v>
      </c>
      <c r="C161379" s="1" t="s">
        <v>5</v>
      </c>
    </row>
    <row r="161380" spans="1:3" x14ac:dyDescent="0.2">
      <c r="A161380" s="1">
        <v>200920</v>
      </c>
      <c r="B161380" s="1" t="s">
        <v>160985</v>
      </c>
      <c r="C161380" s="1" t="s">
        <v>5</v>
      </c>
    </row>
    <row r="161381" spans="1:3" x14ac:dyDescent="0.2">
      <c r="A161381" s="1">
        <v>200934</v>
      </c>
      <c r="B161381" s="1" t="s">
        <v>160986</v>
      </c>
      <c r="C161381" s="1" t="s">
        <v>5</v>
      </c>
    </row>
    <row r="161382" spans="1:3" x14ac:dyDescent="0.2">
      <c r="A161382" s="1">
        <v>200950</v>
      </c>
      <c r="B161382" s="1" t="s">
        <v>160987</v>
      </c>
      <c r="C161382" s="1" t="s">
        <v>5</v>
      </c>
    </row>
    <row r="161383" spans="1:3" x14ac:dyDescent="0.2">
      <c r="A161383" s="1">
        <v>200953</v>
      </c>
      <c r="B161383" s="1" t="s">
        <v>160988</v>
      </c>
      <c r="C161383" s="1" t="s">
        <v>5</v>
      </c>
    </row>
    <row r="161384" spans="1:3" x14ac:dyDescent="0.2">
      <c r="A161384" s="1">
        <v>200954</v>
      </c>
      <c r="B161384" s="1" t="s">
        <v>160989</v>
      </c>
      <c r="C161384" s="1" t="s">
        <v>5</v>
      </c>
    </row>
    <row r="161385" spans="1:3" x14ac:dyDescent="0.2">
      <c r="A161385" s="1">
        <v>200959</v>
      </c>
      <c r="B161385" s="1" t="s">
        <v>160990</v>
      </c>
      <c r="C161385" s="1" t="s">
        <v>5</v>
      </c>
    </row>
    <row r="161386" spans="1:3" x14ac:dyDescent="0.2">
      <c r="A161386" s="1">
        <v>200961</v>
      </c>
      <c r="B161386" s="1" t="s">
        <v>160991</v>
      </c>
      <c r="C161386" s="1" t="s">
        <v>5</v>
      </c>
    </row>
    <row r="161387" spans="1:3" x14ac:dyDescent="0.2">
      <c r="A161387" s="1">
        <v>200975</v>
      </c>
      <c r="B161387" s="1" t="s">
        <v>160992</v>
      </c>
      <c r="C161387" s="1" t="s">
        <v>5</v>
      </c>
    </row>
    <row r="161388" spans="1:3" x14ac:dyDescent="0.2">
      <c r="A161388" s="1">
        <v>200979</v>
      </c>
      <c r="B161388" s="1" t="s">
        <v>160993</v>
      </c>
      <c r="C161388" s="1" t="s">
        <v>60</v>
      </c>
    </row>
    <row r="161389" spans="1:3" x14ac:dyDescent="0.2">
      <c r="A161389" s="1">
        <v>200982</v>
      </c>
      <c r="B161389" s="1" t="s">
        <v>160994</v>
      </c>
      <c r="C161389" s="1" t="s">
        <v>60</v>
      </c>
    </row>
    <row r="161390" spans="1:3" x14ac:dyDescent="0.2">
      <c r="A161390" s="1">
        <v>200989</v>
      </c>
      <c r="B161390" s="1" t="s">
        <v>160995</v>
      </c>
      <c r="C161390" s="1" t="s">
        <v>60</v>
      </c>
    </row>
    <row r="161391" spans="1:3" x14ac:dyDescent="0.2">
      <c r="A161391" s="1">
        <v>200997</v>
      </c>
      <c r="B161391" s="1" t="s">
        <v>160996</v>
      </c>
      <c r="C161391" s="1" t="s">
        <v>5</v>
      </c>
    </row>
    <row r="161392" spans="1:3" x14ac:dyDescent="0.2">
      <c r="A161392" s="1">
        <v>201004</v>
      </c>
      <c r="B161392" s="1" t="s">
        <v>160997</v>
      </c>
      <c r="C161392" s="1" t="s">
        <v>60</v>
      </c>
    </row>
    <row r="161393" spans="1:3" x14ac:dyDescent="0.2">
      <c r="A161393" s="1">
        <v>201005</v>
      </c>
      <c r="B161393" s="1" t="s">
        <v>160998</v>
      </c>
      <c r="C161393" s="1" t="s">
        <v>5</v>
      </c>
    </row>
    <row r="161394" spans="1:3" x14ac:dyDescent="0.2">
      <c r="A161394" s="1">
        <v>201007</v>
      </c>
      <c r="B161394" s="1" t="s">
        <v>160999</v>
      </c>
      <c r="C161394" s="1" t="s">
        <v>5</v>
      </c>
    </row>
    <row r="161395" spans="1:3" x14ac:dyDescent="0.2">
      <c r="A161395" s="1">
        <v>201020</v>
      </c>
      <c r="B161395" s="1" t="s">
        <v>161000</v>
      </c>
      <c r="C161395" s="1" t="s">
        <v>5</v>
      </c>
    </row>
    <row r="161396" spans="1:3" x14ac:dyDescent="0.2">
      <c r="A161396" s="1">
        <v>201028</v>
      </c>
      <c r="B161396" s="1" t="s">
        <v>161001</v>
      </c>
      <c r="C161396" s="1" t="s">
        <v>5</v>
      </c>
    </row>
    <row r="161397" spans="1:3" x14ac:dyDescent="0.2">
      <c r="A161397" s="1">
        <v>201036</v>
      </c>
      <c r="B161397" s="1" t="s">
        <v>161002</v>
      </c>
      <c r="C161397" s="1" t="s">
        <v>5</v>
      </c>
    </row>
    <row r="161398" spans="1:3" x14ac:dyDescent="0.2">
      <c r="A161398" s="1">
        <v>201044</v>
      </c>
      <c r="B161398" s="1" t="s">
        <v>161003</v>
      </c>
      <c r="C161398" s="1" t="s">
        <v>5</v>
      </c>
    </row>
    <row r="161399" spans="1:3" x14ac:dyDescent="0.2">
      <c r="A161399" s="1">
        <v>201050</v>
      </c>
      <c r="B161399" s="1" t="s">
        <v>161004</v>
      </c>
      <c r="C161399" s="1" t="s">
        <v>5</v>
      </c>
    </row>
    <row r="161400" spans="1:3" x14ac:dyDescent="0.2">
      <c r="A161400" s="1">
        <v>201058</v>
      </c>
      <c r="B161400" s="1" t="s">
        <v>161005</v>
      </c>
      <c r="C161400" s="1" t="s">
        <v>60</v>
      </c>
    </row>
    <row r="161401" spans="1:3" x14ac:dyDescent="0.2">
      <c r="A161401" s="1">
        <v>201063</v>
      </c>
      <c r="B161401" s="1" t="s">
        <v>161006</v>
      </c>
      <c r="C161401" s="1" t="s">
        <v>5</v>
      </c>
    </row>
    <row r="161402" spans="1:3" x14ac:dyDescent="0.2">
      <c r="A161402" s="1">
        <v>201065</v>
      </c>
      <c r="B161402" s="1" t="s">
        <v>161007</v>
      </c>
      <c r="C161402" s="1" t="s">
        <v>5</v>
      </c>
    </row>
    <row r="161403" spans="1:3" x14ac:dyDescent="0.2">
      <c r="A161403" s="1">
        <v>201077</v>
      </c>
      <c r="B161403" s="1" t="s">
        <v>161008</v>
      </c>
      <c r="C161403" s="1" t="s">
        <v>5</v>
      </c>
    </row>
    <row r="161404" spans="1:3" x14ac:dyDescent="0.2">
      <c r="A161404" s="1">
        <v>201092</v>
      </c>
      <c r="B161404" s="1" t="s">
        <v>161009</v>
      </c>
      <c r="C161404" s="1" t="s">
        <v>5</v>
      </c>
    </row>
    <row r="161405" spans="1:3" x14ac:dyDescent="0.2">
      <c r="A161405" s="1">
        <v>201095</v>
      </c>
      <c r="B161405" s="1" t="s">
        <v>161010</v>
      </c>
      <c r="C161405" s="1" t="s">
        <v>5</v>
      </c>
    </row>
    <row r="161406" spans="1:3" x14ac:dyDescent="0.2">
      <c r="A161406" s="1">
        <v>201170</v>
      </c>
      <c r="B161406" s="1" t="s">
        <v>161011</v>
      </c>
      <c r="C161406" s="1" t="s">
        <v>5</v>
      </c>
    </row>
    <row r="161407" spans="1:3" x14ac:dyDescent="0.2">
      <c r="A161407" s="1">
        <v>201175</v>
      </c>
      <c r="B161407" s="1" t="s">
        <v>161012</v>
      </c>
      <c r="C161407" s="1" t="s">
        <v>5</v>
      </c>
    </row>
    <row r="161408" spans="1:3" x14ac:dyDescent="0.2">
      <c r="A161408" s="1">
        <v>201184</v>
      </c>
      <c r="B161408" s="1" t="s">
        <v>161013</v>
      </c>
      <c r="C161408" s="1" t="s">
        <v>5</v>
      </c>
    </row>
    <row r="161409" spans="1:3" x14ac:dyDescent="0.2">
      <c r="A161409" s="1">
        <v>201211</v>
      </c>
      <c r="B161409" s="1" t="s">
        <v>161014</v>
      </c>
      <c r="C161409" s="1" t="s">
        <v>5</v>
      </c>
    </row>
    <row r="161410" spans="1:3" x14ac:dyDescent="0.2">
      <c r="A161410" s="1">
        <v>201228</v>
      </c>
      <c r="B161410" s="1" t="s">
        <v>161015</v>
      </c>
      <c r="C161410" s="1" t="s">
        <v>5</v>
      </c>
    </row>
    <row r="161411" spans="1:3" x14ac:dyDescent="0.2">
      <c r="A161411" s="1">
        <v>201256</v>
      </c>
      <c r="B161411" s="1" t="s">
        <v>161016</v>
      </c>
      <c r="C161411" s="1" t="s">
        <v>5</v>
      </c>
    </row>
    <row r="161412" spans="1:3" x14ac:dyDescent="0.2">
      <c r="A161412" s="1">
        <v>201267</v>
      </c>
      <c r="B161412" s="1" t="s">
        <v>161017</v>
      </c>
      <c r="C161412" s="1" t="s">
        <v>5</v>
      </c>
    </row>
    <row r="161413" spans="1:3" x14ac:dyDescent="0.2">
      <c r="A161413" s="1">
        <v>201285</v>
      </c>
      <c r="B161413" s="1" t="s">
        <v>161018</v>
      </c>
      <c r="C161413" s="1" t="s">
        <v>5</v>
      </c>
    </row>
    <row r="161414" spans="1:3" x14ac:dyDescent="0.2">
      <c r="A161414" s="1">
        <v>201289</v>
      </c>
      <c r="B161414" s="1" t="s">
        <v>161019</v>
      </c>
      <c r="C161414" s="1" t="s">
        <v>5</v>
      </c>
    </row>
    <row r="161415" spans="1:3" x14ac:dyDescent="0.2">
      <c r="A161415" s="1">
        <v>201294</v>
      </c>
      <c r="B161415" s="1" t="s">
        <v>161020</v>
      </c>
      <c r="C161415" s="1" t="s">
        <v>5</v>
      </c>
    </row>
    <row r="161416" spans="1:3" x14ac:dyDescent="0.2">
      <c r="A161416" s="1">
        <v>201302</v>
      </c>
      <c r="B161416" s="1" t="s">
        <v>161021</v>
      </c>
      <c r="C161416" s="1" t="s">
        <v>5</v>
      </c>
    </row>
    <row r="161417" spans="1:3" x14ac:dyDescent="0.2">
      <c r="A161417" s="1">
        <v>201307</v>
      </c>
      <c r="B161417" s="1" t="s">
        <v>161022</v>
      </c>
      <c r="C161417" s="1" t="s">
        <v>5</v>
      </c>
    </row>
    <row r="161418" spans="1:3" x14ac:dyDescent="0.2">
      <c r="A161418" s="1">
        <v>201316</v>
      </c>
      <c r="B161418" s="1" t="s">
        <v>161023</v>
      </c>
      <c r="C161418" s="1" t="s">
        <v>5</v>
      </c>
    </row>
    <row r="161419" spans="1:3" x14ac:dyDescent="0.2">
      <c r="A161419" s="1">
        <v>201351</v>
      </c>
      <c r="B161419" s="1" t="s">
        <v>161024</v>
      </c>
      <c r="C161419" s="1" t="s">
        <v>5</v>
      </c>
    </row>
    <row r="161420" spans="1:3" x14ac:dyDescent="0.2">
      <c r="A161420" s="1">
        <v>201355</v>
      </c>
      <c r="B161420" s="1" t="s">
        <v>161025</v>
      </c>
      <c r="C161420" s="1" t="s">
        <v>60</v>
      </c>
    </row>
    <row r="161421" spans="1:3" x14ac:dyDescent="0.2">
      <c r="A161421" s="1">
        <v>201375</v>
      </c>
      <c r="B161421" s="1" t="s">
        <v>161026</v>
      </c>
      <c r="C161421" s="1" t="s">
        <v>5</v>
      </c>
    </row>
    <row r="161422" spans="1:3" x14ac:dyDescent="0.2">
      <c r="A161422" s="1">
        <v>201422</v>
      </c>
      <c r="B161422" s="1" t="s">
        <v>161027</v>
      </c>
      <c r="C161422" s="1" t="s">
        <v>5</v>
      </c>
    </row>
    <row r="161423" spans="1:3" x14ac:dyDescent="0.2">
      <c r="A161423" s="1">
        <v>201434</v>
      </c>
      <c r="B161423" s="1" t="s">
        <v>161028</v>
      </c>
      <c r="C161423" s="1" t="s">
        <v>5</v>
      </c>
    </row>
    <row r="161424" spans="1:3" x14ac:dyDescent="0.2">
      <c r="A161424" s="1">
        <v>201446</v>
      </c>
      <c r="B161424" s="1" t="s">
        <v>161029</v>
      </c>
      <c r="C161424" s="1" t="s">
        <v>5</v>
      </c>
    </row>
    <row r="161425" spans="1:3" x14ac:dyDescent="0.2">
      <c r="A161425" s="1">
        <v>201452</v>
      </c>
      <c r="B161425" s="1" t="s">
        <v>161030</v>
      </c>
      <c r="C161425" s="1" t="s">
        <v>60</v>
      </c>
    </row>
    <row r="161426" spans="1:3" x14ac:dyDescent="0.2">
      <c r="A161426" s="1">
        <v>201453</v>
      </c>
      <c r="B161426" s="1" t="s">
        <v>161031</v>
      </c>
      <c r="C161426" s="1" t="s">
        <v>5</v>
      </c>
    </row>
    <row r="161427" spans="1:3" x14ac:dyDescent="0.2">
      <c r="A161427" s="1">
        <v>201455</v>
      </c>
      <c r="B161427" s="1" t="s">
        <v>161032</v>
      </c>
      <c r="C161427" s="1" t="s">
        <v>5</v>
      </c>
    </row>
    <row r="161428" spans="1:3" x14ac:dyDescent="0.2">
      <c r="A161428" s="1">
        <v>201463</v>
      </c>
      <c r="B161428" s="1" t="s">
        <v>161033</v>
      </c>
      <c r="C161428" s="1" t="s">
        <v>5</v>
      </c>
    </row>
    <row r="161429" spans="1:3" x14ac:dyDescent="0.2">
      <c r="A161429" s="1">
        <v>201482</v>
      </c>
      <c r="B161429" s="1" t="s">
        <v>161034</v>
      </c>
      <c r="C161429" s="1" t="s">
        <v>5</v>
      </c>
    </row>
    <row r="161430" spans="1:3" x14ac:dyDescent="0.2">
      <c r="A161430" s="1">
        <v>201490</v>
      </c>
      <c r="B161430" s="1" t="s">
        <v>161035</v>
      </c>
      <c r="C161430" s="1" t="s">
        <v>5</v>
      </c>
    </row>
    <row r="161431" spans="1:3" x14ac:dyDescent="0.2">
      <c r="A161431" s="1">
        <v>201492</v>
      </c>
      <c r="B161431" s="1" t="s">
        <v>161036</v>
      </c>
      <c r="C161431" s="1" t="s">
        <v>5</v>
      </c>
    </row>
    <row r="161432" spans="1:3" x14ac:dyDescent="0.2">
      <c r="A161432" s="1">
        <v>201493</v>
      </c>
      <c r="B161432" s="1" t="s">
        <v>161037</v>
      </c>
      <c r="C161432" s="1" t="s">
        <v>5</v>
      </c>
    </row>
    <row r="161433" spans="1:3" x14ac:dyDescent="0.2">
      <c r="A161433" s="1">
        <v>201497</v>
      </c>
      <c r="B161433" s="1" t="s">
        <v>161038</v>
      </c>
      <c r="C161433" s="1" t="s">
        <v>5</v>
      </c>
    </row>
    <row r="161434" spans="1:3" x14ac:dyDescent="0.2">
      <c r="A161434" s="1">
        <v>201502</v>
      </c>
      <c r="B161434" s="1" t="s">
        <v>161039</v>
      </c>
      <c r="C161434" s="1" t="s">
        <v>5</v>
      </c>
    </row>
    <row r="161435" spans="1:3" x14ac:dyDescent="0.2">
      <c r="A161435" s="1">
        <v>201504</v>
      </c>
      <c r="B161435" s="1" t="s">
        <v>161040</v>
      </c>
      <c r="C161435" s="1" t="s">
        <v>5</v>
      </c>
    </row>
    <row r="161436" spans="1:3" x14ac:dyDescent="0.2">
      <c r="A161436" s="1">
        <v>201505</v>
      </c>
      <c r="B161436" s="1" t="s">
        <v>161041</v>
      </c>
      <c r="C161436" s="1" t="s">
        <v>5</v>
      </c>
    </row>
    <row r="161437" spans="1:3" x14ac:dyDescent="0.2">
      <c r="A161437" s="1">
        <v>201506</v>
      </c>
      <c r="B161437" s="1" t="s">
        <v>161042</v>
      </c>
      <c r="C161437" s="1" t="s">
        <v>5</v>
      </c>
    </row>
    <row r="161438" spans="1:3" x14ac:dyDescent="0.2">
      <c r="A161438" s="1">
        <v>201508</v>
      </c>
      <c r="B161438" s="1" t="s">
        <v>161043</v>
      </c>
      <c r="C161438" s="1" t="s">
        <v>5</v>
      </c>
    </row>
    <row r="161439" spans="1:3" x14ac:dyDescent="0.2">
      <c r="A161439" s="1">
        <v>201511</v>
      </c>
      <c r="B161439" s="1" t="s">
        <v>161044</v>
      </c>
      <c r="C161439" s="1" t="s">
        <v>5</v>
      </c>
    </row>
    <row r="161440" spans="1:3" x14ac:dyDescent="0.2">
      <c r="A161440" s="1">
        <v>201512</v>
      </c>
      <c r="B161440" s="1" t="s">
        <v>161045</v>
      </c>
      <c r="C161440" s="1" t="s">
        <v>5</v>
      </c>
    </row>
    <row r="161441" spans="1:3" x14ac:dyDescent="0.2">
      <c r="A161441" s="1">
        <v>201513</v>
      </c>
      <c r="B161441" s="1" t="s">
        <v>161046</v>
      </c>
      <c r="C161441" s="1" t="s">
        <v>5</v>
      </c>
    </row>
    <row r="161442" spans="1:3" x14ac:dyDescent="0.2">
      <c r="A161442" s="1">
        <v>201515</v>
      </c>
      <c r="B161442" s="1" t="s">
        <v>161047</v>
      </c>
      <c r="C161442" s="1" t="s">
        <v>5</v>
      </c>
    </row>
    <row r="161443" spans="1:3" x14ac:dyDescent="0.2">
      <c r="A161443" s="1">
        <v>201521</v>
      </c>
      <c r="B161443" s="1" t="s">
        <v>161048</v>
      </c>
      <c r="C161443" s="1" t="s">
        <v>5</v>
      </c>
    </row>
    <row r="161444" spans="1:3" x14ac:dyDescent="0.2">
      <c r="A161444" s="1">
        <v>201524</v>
      </c>
      <c r="B161444" s="1" t="s">
        <v>161049</v>
      </c>
      <c r="C161444" s="1" t="s">
        <v>5</v>
      </c>
    </row>
    <row r="161445" spans="1:3" x14ac:dyDescent="0.2">
      <c r="A161445" s="1">
        <v>201532</v>
      </c>
      <c r="B161445" s="1" t="s">
        <v>161050</v>
      </c>
      <c r="C161445" s="1" t="s">
        <v>5</v>
      </c>
    </row>
    <row r="161446" spans="1:3" x14ac:dyDescent="0.2">
      <c r="A161446" s="1">
        <v>201534</v>
      </c>
      <c r="B161446" s="1" t="s">
        <v>161051</v>
      </c>
      <c r="C161446" s="1" t="s">
        <v>5</v>
      </c>
    </row>
    <row r="161447" spans="1:3" x14ac:dyDescent="0.2">
      <c r="A161447" s="1">
        <v>201542</v>
      </c>
      <c r="B161447" s="1" t="s">
        <v>161052</v>
      </c>
      <c r="C161447" s="1" t="s">
        <v>5</v>
      </c>
    </row>
    <row r="161448" spans="1:3" x14ac:dyDescent="0.2">
      <c r="A161448" s="1">
        <v>201543</v>
      </c>
      <c r="B161448" s="1" t="s">
        <v>161053</v>
      </c>
      <c r="C161448" s="1" t="s">
        <v>5</v>
      </c>
    </row>
    <row r="161449" spans="1:3" x14ac:dyDescent="0.2">
      <c r="A161449" s="1">
        <v>201544</v>
      </c>
      <c r="B161449" s="1" t="s">
        <v>161054</v>
      </c>
      <c r="C161449" s="1" t="s">
        <v>60</v>
      </c>
    </row>
    <row r="161450" spans="1:3" x14ac:dyDescent="0.2">
      <c r="A161450" s="1">
        <v>201576</v>
      </c>
      <c r="B161450" s="1" t="s">
        <v>161055</v>
      </c>
      <c r="C161450" s="1" t="s">
        <v>5</v>
      </c>
    </row>
    <row r="161451" spans="1:3" x14ac:dyDescent="0.2">
      <c r="A161451" s="1">
        <v>201593</v>
      </c>
      <c r="B161451" s="1" t="s">
        <v>161056</v>
      </c>
      <c r="C161451" s="1" t="s">
        <v>5</v>
      </c>
    </row>
    <row r="161452" spans="1:3" x14ac:dyDescent="0.2">
      <c r="A161452" s="1">
        <v>201597</v>
      </c>
      <c r="B161452" s="1" t="s">
        <v>161057</v>
      </c>
      <c r="C161452" s="1" t="s">
        <v>5</v>
      </c>
    </row>
    <row r="161453" spans="1:3" x14ac:dyDescent="0.2">
      <c r="A161453" s="1">
        <v>201605</v>
      </c>
      <c r="B161453" s="1" t="s">
        <v>161058</v>
      </c>
      <c r="C161453" s="1" t="s">
        <v>5</v>
      </c>
    </row>
    <row r="161454" spans="1:3" x14ac:dyDescent="0.2">
      <c r="A161454" s="1">
        <v>201628</v>
      </c>
      <c r="B161454" s="1" t="s">
        <v>161059</v>
      </c>
      <c r="C161454" s="1" t="s">
        <v>5</v>
      </c>
    </row>
    <row r="161455" spans="1:3" x14ac:dyDescent="0.2">
      <c r="A161455" s="1">
        <v>201629</v>
      </c>
      <c r="B161455" s="1" t="s">
        <v>161060</v>
      </c>
      <c r="C161455" s="1" t="s">
        <v>5</v>
      </c>
    </row>
    <row r="161456" spans="1:3" x14ac:dyDescent="0.2">
      <c r="A161456" s="1">
        <v>201632</v>
      </c>
      <c r="B161456" s="1" t="s">
        <v>161061</v>
      </c>
      <c r="C161456" s="1" t="s">
        <v>5</v>
      </c>
    </row>
    <row r="161457" spans="1:3" x14ac:dyDescent="0.2">
      <c r="A161457" s="1">
        <v>201647</v>
      </c>
      <c r="B161457" s="1" t="s">
        <v>161062</v>
      </c>
      <c r="C161457" s="1" t="s">
        <v>5</v>
      </c>
    </row>
    <row r="161458" spans="1:3" x14ac:dyDescent="0.2">
      <c r="A161458" s="1">
        <v>201649</v>
      </c>
      <c r="B161458" s="1" t="s">
        <v>161063</v>
      </c>
      <c r="C161458" s="1" t="s">
        <v>5</v>
      </c>
    </row>
    <row r="161459" spans="1:3" x14ac:dyDescent="0.2">
      <c r="A161459" s="1">
        <v>201664</v>
      </c>
      <c r="B161459" s="1" t="s">
        <v>161064</v>
      </c>
      <c r="C161459" s="1" t="s">
        <v>5</v>
      </c>
    </row>
    <row r="161460" spans="1:3" x14ac:dyDescent="0.2">
      <c r="A161460" s="1">
        <v>201677</v>
      </c>
      <c r="B161460" s="1" t="s">
        <v>161065</v>
      </c>
      <c r="C161460" s="1" t="s">
        <v>5</v>
      </c>
    </row>
    <row r="161461" spans="1:3" x14ac:dyDescent="0.2">
      <c r="A161461" s="1">
        <v>201691</v>
      </c>
      <c r="B161461" s="1" t="s">
        <v>161066</v>
      </c>
      <c r="C161461" s="1" t="s">
        <v>5</v>
      </c>
    </row>
    <row r="161462" spans="1:3" x14ac:dyDescent="0.2">
      <c r="A161462" s="1">
        <v>201694</v>
      </c>
      <c r="B161462" s="1" t="s">
        <v>161067</v>
      </c>
      <c r="C161462" s="1" t="s">
        <v>5</v>
      </c>
    </row>
    <row r="161463" spans="1:3" x14ac:dyDescent="0.2">
      <c r="A161463" s="1">
        <v>201708</v>
      </c>
      <c r="B161463" s="1" t="s">
        <v>161068</v>
      </c>
      <c r="C161463" s="1" t="s">
        <v>5</v>
      </c>
    </row>
    <row r="161464" spans="1:3" x14ac:dyDescent="0.2">
      <c r="A161464" s="1">
        <v>201710</v>
      </c>
      <c r="B161464" s="1" t="s">
        <v>161069</v>
      </c>
      <c r="C161464" s="1" t="s">
        <v>5</v>
      </c>
    </row>
    <row r="161465" spans="1:3" x14ac:dyDescent="0.2">
      <c r="A161465" s="1">
        <v>201724</v>
      </c>
      <c r="B161465" s="1" t="s">
        <v>161070</v>
      </c>
      <c r="C161465" s="1" t="s">
        <v>5</v>
      </c>
    </row>
    <row r="161466" spans="1:3" x14ac:dyDescent="0.2">
      <c r="A161466" s="1">
        <v>201728</v>
      </c>
      <c r="B161466" s="1" t="s">
        <v>161071</v>
      </c>
      <c r="C161466" s="1" t="s">
        <v>5</v>
      </c>
    </row>
    <row r="161467" spans="1:3" x14ac:dyDescent="0.2">
      <c r="A161467" s="1">
        <v>201731</v>
      </c>
      <c r="B161467" s="1" t="s">
        <v>161072</v>
      </c>
      <c r="C161467" s="1" t="s">
        <v>5</v>
      </c>
    </row>
    <row r="161468" spans="1:3" x14ac:dyDescent="0.2">
      <c r="A161468" s="1">
        <v>201733</v>
      </c>
      <c r="B161468" s="1" t="s">
        <v>161073</v>
      </c>
      <c r="C161468" s="1" t="s">
        <v>5</v>
      </c>
    </row>
    <row r="161469" spans="1:3" x14ac:dyDescent="0.2">
      <c r="A161469" s="1">
        <v>201738</v>
      </c>
      <c r="B161469" s="1" t="s">
        <v>161074</v>
      </c>
      <c r="C161469" s="1" t="s">
        <v>5</v>
      </c>
    </row>
    <row r="161470" spans="1:3" x14ac:dyDescent="0.2">
      <c r="A161470" s="1">
        <v>201740</v>
      </c>
      <c r="B161470" s="1" t="s">
        <v>161075</v>
      </c>
      <c r="C161470" s="1" t="s">
        <v>5</v>
      </c>
    </row>
    <row r="161471" spans="1:3" x14ac:dyDescent="0.2">
      <c r="A161471" s="1">
        <v>201747</v>
      </c>
      <c r="B161471" s="1" t="s">
        <v>161076</v>
      </c>
      <c r="C161471" s="1" t="s">
        <v>5</v>
      </c>
    </row>
    <row r="161472" spans="1:3" x14ac:dyDescent="0.2">
      <c r="A161472" s="1">
        <v>201758</v>
      </c>
      <c r="B161472" s="1" t="s">
        <v>161077</v>
      </c>
      <c r="C161472" s="1" t="s">
        <v>5</v>
      </c>
    </row>
    <row r="161473" spans="1:3" x14ac:dyDescent="0.2">
      <c r="A161473" s="1">
        <v>201772</v>
      </c>
      <c r="B161473" s="1" t="s">
        <v>161078</v>
      </c>
      <c r="C161473" s="1" t="s">
        <v>5</v>
      </c>
    </row>
    <row r="161474" spans="1:3" x14ac:dyDescent="0.2">
      <c r="A161474" s="1">
        <v>201791</v>
      </c>
      <c r="B161474" s="1" t="s">
        <v>161079</v>
      </c>
      <c r="C161474" s="1" t="s">
        <v>60</v>
      </c>
    </row>
    <row r="161475" spans="1:3" x14ac:dyDescent="0.2">
      <c r="A161475" s="1">
        <v>201797</v>
      </c>
      <c r="B161475" s="1" t="s">
        <v>161080</v>
      </c>
      <c r="C161475" s="1" t="s">
        <v>5</v>
      </c>
    </row>
    <row r="161476" spans="1:3" x14ac:dyDescent="0.2">
      <c r="A161476" s="1">
        <v>201801</v>
      </c>
      <c r="B161476" s="1" t="s">
        <v>161081</v>
      </c>
      <c r="C161476" s="1" t="s">
        <v>5</v>
      </c>
    </row>
    <row r="161477" spans="1:3" x14ac:dyDescent="0.2">
      <c r="A161477" s="1">
        <v>201805</v>
      </c>
      <c r="B161477" s="1" t="s">
        <v>161082</v>
      </c>
      <c r="C161477" s="1" t="s">
        <v>5</v>
      </c>
    </row>
    <row r="161478" spans="1:3" x14ac:dyDescent="0.2">
      <c r="A161478" s="1">
        <v>201808</v>
      </c>
      <c r="B161478" s="1" t="s">
        <v>161083</v>
      </c>
      <c r="C161478" s="1" t="s">
        <v>5</v>
      </c>
    </row>
    <row r="161479" spans="1:3" x14ac:dyDescent="0.2">
      <c r="A161479" s="1">
        <v>201810</v>
      </c>
      <c r="B161479" s="1" t="s">
        <v>161084</v>
      </c>
      <c r="C161479" s="1" t="s">
        <v>5</v>
      </c>
    </row>
    <row r="161480" spans="1:3" x14ac:dyDescent="0.2">
      <c r="A161480" s="1">
        <v>201815</v>
      </c>
      <c r="B161480" s="1" t="s">
        <v>161085</v>
      </c>
      <c r="C161480" s="1" t="s">
        <v>60</v>
      </c>
    </row>
    <row r="161481" spans="1:3" x14ac:dyDescent="0.2">
      <c r="A161481" s="1">
        <v>201832</v>
      </c>
      <c r="B161481" s="1" t="s">
        <v>161086</v>
      </c>
      <c r="C161481" s="1" t="s">
        <v>5</v>
      </c>
    </row>
    <row r="161482" spans="1:3" x14ac:dyDescent="0.2">
      <c r="A161482" s="1">
        <v>201847</v>
      </c>
      <c r="B161482" s="1" t="s">
        <v>161087</v>
      </c>
      <c r="C161482" s="1" t="s">
        <v>5</v>
      </c>
    </row>
    <row r="161483" spans="1:3" x14ac:dyDescent="0.2">
      <c r="A161483" s="1">
        <v>201853</v>
      </c>
      <c r="B161483" s="1" t="s">
        <v>161088</v>
      </c>
      <c r="C161483" s="1" t="s">
        <v>5</v>
      </c>
    </row>
    <row r="161484" spans="1:3" x14ac:dyDescent="0.2">
      <c r="A161484" s="1">
        <v>201869</v>
      </c>
      <c r="B161484" s="1" t="s">
        <v>161089</v>
      </c>
      <c r="C161484" s="1" t="s">
        <v>5</v>
      </c>
    </row>
    <row r="161485" spans="1:3" x14ac:dyDescent="0.2">
      <c r="A161485" s="1">
        <v>201873</v>
      </c>
      <c r="B161485" s="1" t="s">
        <v>161090</v>
      </c>
      <c r="C161485" s="1" t="s">
        <v>5</v>
      </c>
    </row>
    <row r="161486" spans="1:3" x14ac:dyDescent="0.2">
      <c r="A161486" s="1">
        <v>201906</v>
      </c>
      <c r="B161486" s="1" t="s">
        <v>161091</v>
      </c>
      <c r="C161486" s="1" t="s">
        <v>5</v>
      </c>
    </row>
    <row r="161487" spans="1:3" x14ac:dyDescent="0.2">
      <c r="A161487" s="1">
        <v>201917</v>
      </c>
      <c r="B161487" s="1" t="s">
        <v>161092</v>
      </c>
      <c r="C161487" s="1" t="s">
        <v>5</v>
      </c>
    </row>
    <row r="161488" spans="1:3" x14ac:dyDescent="0.2">
      <c r="A161488" s="1">
        <v>201918</v>
      </c>
      <c r="B161488" s="1" t="s">
        <v>161093</v>
      </c>
      <c r="C161488" s="1" t="s">
        <v>5</v>
      </c>
    </row>
    <row r="161489" spans="1:3" x14ac:dyDescent="0.2">
      <c r="A161489" s="1">
        <v>201930</v>
      </c>
      <c r="B161489" s="1" t="s">
        <v>161094</v>
      </c>
      <c r="C161489" s="1" t="s">
        <v>5</v>
      </c>
    </row>
    <row r="161490" spans="1:3" x14ac:dyDescent="0.2">
      <c r="A161490" s="1">
        <v>201934</v>
      </c>
      <c r="B161490" s="1" t="s">
        <v>161095</v>
      </c>
      <c r="C161490" s="1" t="s">
        <v>5</v>
      </c>
    </row>
    <row r="161491" spans="1:3" x14ac:dyDescent="0.2">
      <c r="A161491" s="1">
        <v>201942</v>
      </c>
      <c r="B161491" s="1" t="s">
        <v>161096</v>
      </c>
      <c r="C161491" s="1" t="s">
        <v>5</v>
      </c>
    </row>
    <row r="161492" spans="1:3" x14ac:dyDescent="0.2">
      <c r="A161492" s="1">
        <v>201948</v>
      </c>
      <c r="B161492" s="1" t="s">
        <v>161097</v>
      </c>
      <c r="C161492" s="1" t="s">
        <v>5</v>
      </c>
    </row>
    <row r="161493" spans="1:3" x14ac:dyDescent="0.2">
      <c r="A161493" s="1">
        <v>201952</v>
      </c>
      <c r="B161493" s="1" t="s">
        <v>161098</v>
      </c>
      <c r="C161493" s="1" t="s">
        <v>5</v>
      </c>
    </row>
    <row r="161494" spans="1:3" x14ac:dyDescent="0.2">
      <c r="A161494" s="1">
        <v>201971</v>
      </c>
      <c r="B161494" s="1" t="s">
        <v>161099</v>
      </c>
      <c r="C161494" s="1" t="s">
        <v>60</v>
      </c>
    </row>
    <row r="161495" spans="1:3" x14ac:dyDescent="0.2">
      <c r="A161495" s="1">
        <v>201981</v>
      </c>
      <c r="B161495" s="1" t="s">
        <v>161100</v>
      </c>
      <c r="C161495" s="1" t="s">
        <v>5</v>
      </c>
    </row>
    <row r="161496" spans="1:3" x14ac:dyDescent="0.2">
      <c r="A161496" s="1">
        <v>201999</v>
      </c>
      <c r="B161496" s="1" t="s">
        <v>161101</v>
      </c>
      <c r="C161496" s="1" t="s">
        <v>5</v>
      </c>
    </row>
    <row r="161497" spans="1:3" x14ac:dyDescent="0.2">
      <c r="A161497" s="1">
        <v>202002</v>
      </c>
      <c r="B161497" s="1" t="s">
        <v>161102</v>
      </c>
      <c r="C161497" s="1" t="s">
        <v>60</v>
      </c>
    </row>
    <row r="161498" spans="1:3" x14ac:dyDescent="0.2">
      <c r="A161498" s="1">
        <v>202011</v>
      </c>
      <c r="B161498" s="1" t="s">
        <v>161103</v>
      </c>
      <c r="C161498" s="1" t="s">
        <v>5</v>
      </c>
    </row>
    <row r="161499" spans="1:3" x14ac:dyDescent="0.2">
      <c r="A161499" s="1">
        <v>202013</v>
      </c>
      <c r="B161499" s="1" t="s">
        <v>161104</v>
      </c>
      <c r="C161499" s="1" t="s">
        <v>60</v>
      </c>
    </row>
    <row r="161500" spans="1:3" x14ac:dyDescent="0.2">
      <c r="A161500" s="1">
        <v>202024</v>
      </c>
      <c r="B161500" s="1" t="s">
        <v>161105</v>
      </c>
      <c r="C161500" s="1" t="s">
        <v>5</v>
      </c>
    </row>
    <row r="161501" spans="1:3" x14ac:dyDescent="0.2">
      <c r="A161501" s="1">
        <v>202037</v>
      </c>
      <c r="B161501" s="1" t="s">
        <v>161106</v>
      </c>
      <c r="C161501" s="1" t="s">
        <v>5</v>
      </c>
    </row>
    <row r="161502" spans="1:3" x14ac:dyDescent="0.2">
      <c r="A161502" s="1">
        <v>202039</v>
      </c>
      <c r="B161502" s="1" t="s">
        <v>161107</v>
      </c>
      <c r="C161502" s="1" t="s">
        <v>5</v>
      </c>
    </row>
    <row r="161503" spans="1:3" x14ac:dyDescent="0.2">
      <c r="A161503" s="1">
        <v>202045</v>
      </c>
      <c r="B161503" s="1" t="s">
        <v>161108</v>
      </c>
      <c r="C161503" s="1" t="s">
        <v>5</v>
      </c>
    </row>
    <row r="161504" spans="1:3" x14ac:dyDescent="0.2">
      <c r="A161504" s="1">
        <v>202046</v>
      </c>
      <c r="B161504" s="1" t="s">
        <v>161109</v>
      </c>
      <c r="C161504" s="1" t="s">
        <v>5</v>
      </c>
    </row>
    <row r="161505" spans="1:3" x14ac:dyDescent="0.2">
      <c r="A161505" s="1">
        <v>202066</v>
      </c>
      <c r="B161505" s="1" t="s">
        <v>161110</v>
      </c>
      <c r="C161505" s="1" t="s">
        <v>5</v>
      </c>
    </row>
    <row r="161506" spans="1:3" x14ac:dyDescent="0.2">
      <c r="A161506" s="1">
        <v>202099</v>
      </c>
      <c r="B161506" s="1" t="s">
        <v>161111</v>
      </c>
      <c r="C161506" s="1" t="s">
        <v>60</v>
      </c>
    </row>
    <row r="161507" spans="1:3" x14ac:dyDescent="0.2">
      <c r="A161507" s="1">
        <v>202105</v>
      </c>
      <c r="B161507" s="1" t="s">
        <v>161112</v>
      </c>
      <c r="C161507" s="1" t="s">
        <v>60</v>
      </c>
    </row>
    <row r="161508" spans="1:3" x14ac:dyDescent="0.2">
      <c r="A161508" s="1">
        <v>202107</v>
      </c>
      <c r="B161508" s="1" t="s">
        <v>161113</v>
      </c>
      <c r="C161508" s="1" t="s">
        <v>5</v>
      </c>
    </row>
    <row r="161509" spans="1:3" x14ac:dyDescent="0.2">
      <c r="A161509" s="1">
        <v>202113</v>
      </c>
      <c r="B161509" s="1" t="s">
        <v>161114</v>
      </c>
      <c r="C161509" s="1" t="s">
        <v>60</v>
      </c>
    </row>
    <row r="161510" spans="1:3" x14ac:dyDescent="0.2">
      <c r="A161510" s="1">
        <v>202117</v>
      </c>
      <c r="B161510" s="1" t="s">
        <v>161115</v>
      </c>
      <c r="C161510" s="1" t="s">
        <v>60</v>
      </c>
    </row>
    <row r="161511" spans="1:3" x14ac:dyDescent="0.2">
      <c r="A161511" s="1">
        <v>202120</v>
      </c>
      <c r="B161511" s="1" t="s">
        <v>161116</v>
      </c>
      <c r="C161511" s="1" t="s">
        <v>60</v>
      </c>
    </row>
    <row r="161512" spans="1:3" x14ac:dyDescent="0.2">
      <c r="A161512" s="1">
        <v>202126</v>
      </c>
      <c r="B161512" s="1" t="s">
        <v>161117</v>
      </c>
      <c r="C161512" s="1" t="s">
        <v>5</v>
      </c>
    </row>
    <row r="161513" spans="1:3" x14ac:dyDescent="0.2">
      <c r="A161513" s="1">
        <v>202145</v>
      </c>
      <c r="B161513" s="1" t="s">
        <v>161118</v>
      </c>
      <c r="C161513" s="1" t="s">
        <v>5</v>
      </c>
    </row>
    <row r="161514" spans="1:3" x14ac:dyDescent="0.2">
      <c r="A161514" s="1">
        <v>202149</v>
      </c>
      <c r="B161514" s="1" t="s">
        <v>161119</v>
      </c>
      <c r="C161514" s="1" t="s">
        <v>5</v>
      </c>
    </row>
    <row r="161515" spans="1:3" x14ac:dyDescent="0.2">
      <c r="A161515" s="1">
        <v>202156</v>
      </c>
      <c r="B161515" s="1" t="s">
        <v>161120</v>
      </c>
      <c r="C161515" s="1" t="s">
        <v>5</v>
      </c>
    </row>
    <row r="161516" spans="1:3" x14ac:dyDescent="0.2">
      <c r="A161516" s="1">
        <v>202164</v>
      </c>
      <c r="B161516" s="1" t="s">
        <v>161121</v>
      </c>
      <c r="C161516" s="1" t="s">
        <v>5</v>
      </c>
    </row>
    <row r="161517" spans="1:3" x14ac:dyDescent="0.2">
      <c r="A161517" s="1">
        <v>202166</v>
      </c>
      <c r="B161517" s="1" t="s">
        <v>161122</v>
      </c>
      <c r="C161517" s="1" t="s">
        <v>5</v>
      </c>
    </row>
    <row r="161518" spans="1:3" x14ac:dyDescent="0.2">
      <c r="A161518" s="1">
        <v>202178</v>
      </c>
      <c r="B161518" s="1" t="s">
        <v>161123</v>
      </c>
      <c r="C161518" s="1" t="s">
        <v>5</v>
      </c>
    </row>
    <row r="161519" spans="1:3" x14ac:dyDescent="0.2">
      <c r="A161519" s="1">
        <v>202179</v>
      </c>
      <c r="B161519" s="1" t="s">
        <v>161124</v>
      </c>
      <c r="C161519" s="1" t="s">
        <v>5</v>
      </c>
    </row>
    <row r="161520" spans="1:3" x14ac:dyDescent="0.2">
      <c r="A161520" s="1">
        <v>202183</v>
      </c>
      <c r="B161520" s="1" t="s">
        <v>161125</v>
      </c>
      <c r="C161520" s="1" t="s">
        <v>5</v>
      </c>
    </row>
    <row r="161521" spans="1:3" x14ac:dyDescent="0.2">
      <c r="A161521" s="1">
        <v>202200</v>
      </c>
      <c r="B161521" s="1" t="s">
        <v>161126</v>
      </c>
      <c r="C161521" s="1" t="s">
        <v>5</v>
      </c>
    </row>
    <row r="161522" spans="1:3" x14ac:dyDescent="0.2">
      <c r="A161522" s="1">
        <v>202208</v>
      </c>
      <c r="B161522" s="1" t="s">
        <v>161127</v>
      </c>
      <c r="C161522" s="1" t="s">
        <v>60</v>
      </c>
    </row>
    <row r="161523" spans="1:3" x14ac:dyDescent="0.2">
      <c r="A161523" s="1">
        <v>202216</v>
      </c>
      <c r="B161523" s="1" t="s">
        <v>161128</v>
      </c>
      <c r="C161523" s="1" t="s">
        <v>5</v>
      </c>
    </row>
    <row r="161524" spans="1:3" x14ac:dyDescent="0.2">
      <c r="A161524" s="1">
        <v>202219</v>
      </c>
      <c r="B161524" s="1" t="s">
        <v>161129</v>
      </c>
      <c r="C161524" s="1" t="s">
        <v>5</v>
      </c>
    </row>
    <row r="161525" spans="1:3" x14ac:dyDescent="0.2">
      <c r="A161525" s="1">
        <v>202220</v>
      </c>
      <c r="B161525" s="1" t="s">
        <v>161130</v>
      </c>
      <c r="C161525" s="1" t="s">
        <v>5</v>
      </c>
    </row>
    <row r="161526" spans="1:3" x14ac:dyDescent="0.2">
      <c r="A161526" s="1">
        <v>202224</v>
      </c>
      <c r="B161526" s="1" t="s">
        <v>161131</v>
      </c>
      <c r="C161526" s="1" t="s">
        <v>5</v>
      </c>
    </row>
    <row r="161527" spans="1:3" x14ac:dyDescent="0.2">
      <c r="A161527" s="1">
        <v>202225</v>
      </c>
      <c r="B161527" s="1" t="s">
        <v>161132</v>
      </c>
      <c r="C161527" s="1" t="s">
        <v>5</v>
      </c>
    </row>
    <row r="161528" spans="1:3" x14ac:dyDescent="0.2">
      <c r="A161528" s="1">
        <v>202228</v>
      </c>
      <c r="B161528" s="1" t="s">
        <v>161133</v>
      </c>
      <c r="C161528" s="1" t="s">
        <v>5</v>
      </c>
    </row>
    <row r="161529" spans="1:3" x14ac:dyDescent="0.2">
      <c r="A161529" s="1">
        <v>202248</v>
      </c>
      <c r="B161529" s="1" t="s">
        <v>161134</v>
      </c>
      <c r="C161529" s="1" t="s">
        <v>5</v>
      </c>
    </row>
    <row r="161530" spans="1:3" x14ac:dyDescent="0.2">
      <c r="A161530" s="1">
        <v>202249</v>
      </c>
      <c r="B161530" s="1" t="s">
        <v>161135</v>
      </c>
      <c r="C161530" s="1" t="s">
        <v>5</v>
      </c>
    </row>
    <row r="161531" spans="1:3" x14ac:dyDescent="0.2">
      <c r="A161531" s="1">
        <v>202250</v>
      </c>
      <c r="B161531" s="1" t="s">
        <v>161136</v>
      </c>
      <c r="C161531" s="1" t="s">
        <v>5</v>
      </c>
    </row>
    <row r="161532" spans="1:3" x14ac:dyDescent="0.2">
      <c r="A161532" s="1">
        <v>202251</v>
      </c>
      <c r="B161532" s="1" t="s">
        <v>161137</v>
      </c>
      <c r="C161532" s="1" t="s">
        <v>5</v>
      </c>
    </row>
    <row r="161533" spans="1:3" x14ac:dyDescent="0.2">
      <c r="A161533" s="1">
        <v>202252</v>
      </c>
      <c r="B161533" s="1" t="s">
        <v>161138</v>
      </c>
      <c r="C161533" s="1" t="s">
        <v>5</v>
      </c>
    </row>
    <row r="161534" spans="1:3" x14ac:dyDescent="0.2">
      <c r="A161534" s="1">
        <v>202253</v>
      </c>
      <c r="B161534" s="1" t="s">
        <v>161139</v>
      </c>
      <c r="C161534" s="1" t="s">
        <v>5</v>
      </c>
    </row>
    <row r="161535" spans="1:3" x14ac:dyDescent="0.2">
      <c r="A161535" s="1">
        <v>202254</v>
      </c>
      <c r="B161535" s="1" t="s">
        <v>161140</v>
      </c>
      <c r="C161535" s="1" t="s">
        <v>5</v>
      </c>
    </row>
    <row r="161536" spans="1:3" x14ac:dyDescent="0.2">
      <c r="A161536" s="1">
        <v>202255</v>
      </c>
      <c r="B161536" s="1" t="s">
        <v>161141</v>
      </c>
      <c r="C161536" s="1" t="s">
        <v>5</v>
      </c>
    </row>
    <row r="161537" spans="1:3" x14ac:dyDescent="0.2">
      <c r="A161537" s="1">
        <v>202256</v>
      </c>
      <c r="B161537" s="1" t="s">
        <v>161142</v>
      </c>
      <c r="C161537" s="1" t="s">
        <v>5</v>
      </c>
    </row>
    <row r="161538" spans="1:3" x14ac:dyDescent="0.2">
      <c r="A161538" s="1">
        <v>202257</v>
      </c>
      <c r="B161538" s="1" t="s">
        <v>161143</v>
      </c>
      <c r="C161538" s="1" t="s">
        <v>5</v>
      </c>
    </row>
    <row r="161539" spans="1:3" x14ac:dyDescent="0.2">
      <c r="A161539" s="1">
        <v>202258</v>
      </c>
      <c r="B161539" s="1" t="s">
        <v>161144</v>
      </c>
      <c r="C161539" s="1" t="s">
        <v>5</v>
      </c>
    </row>
    <row r="161540" spans="1:3" x14ac:dyDescent="0.2">
      <c r="A161540" s="1">
        <v>202259</v>
      </c>
      <c r="B161540" s="1" t="s">
        <v>161145</v>
      </c>
      <c r="C161540" s="1" t="s">
        <v>5</v>
      </c>
    </row>
    <row r="161541" spans="1:3" x14ac:dyDescent="0.2">
      <c r="A161541" s="1">
        <v>202260</v>
      </c>
      <c r="B161541" s="1" t="s">
        <v>161146</v>
      </c>
      <c r="C161541" s="1" t="s">
        <v>5</v>
      </c>
    </row>
    <row r="161542" spans="1:3" x14ac:dyDescent="0.2">
      <c r="A161542" s="1">
        <v>202262</v>
      </c>
      <c r="B161542" s="1" t="s">
        <v>161147</v>
      </c>
      <c r="C161542" s="1" t="s">
        <v>5</v>
      </c>
    </row>
    <row r="161543" spans="1:3" x14ac:dyDescent="0.2">
      <c r="A161543" s="1">
        <v>202263</v>
      </c>
      <c r="B161543" s="1" t="s">
        <v>161148</v>
      </c>
      <c r="C161543" s="1" t="s">
        <v>5</v>
      </c>
    </row>
    <row r="161544" spans="1:3" x14ac:dyDescent="0.2">
      <c r="A161544" s="1">
        <v>202264</v>
      </c>
      <c r="B161544" s="1" t="s">
        <v>161149</v>
      </c>
      <c r="C161544" s="1" t="s">
        <v>5</v>
      </c>
    </row>
    <row r="161545" spans="1:3" x14ac:dyDescent="0.2">
      <c r="A161545" s="1">
        <v>202265</v>
      </c>
      <c r="B161545" s="1" t="s">
        <v>161150</v>
      </c>
      <c r="C161545" s="1" t="s">
        <v>5</v>
      </c>
    </row>
    <row r="161546" spans="1:3" x14ac:dyDescent="0.2">
      <c r="A161546" s="1">
        <v>202266</v>
      </c>
      <c r="B161546" s="1" t="s">
        <v>161151</v>
      </c>
      <c r="C161546" s="1" t="s">
        <v>5</v>
      </c>
    </row>
    <row r="161547" spans="1:3" x14ac:dyDescent="0.2">
      <c r="A161547" s="1">
        <v>202267</v>
      </c>
      <c r="B161547" s="1" t="s">
        <v>161152</v>
      </c>
      <c r="C161547" s="1" t="s">
        <v>5</v>
      </c>
    </row>
    <row r="161548" spans="1:3" x14ac:dyDescent="0.2">
      <c r="A161548" s="1">
        <v>202268</v>
      </c>
      <c r="B161548" s="1" t="s">
        <v>161153</v>
      </c>
      <c r="C161548" s="1" t="s">
        <v>5</v>
      </c>
    </row>
    <row r="161549" spans="1:3" x14ac:dyDescent="0.2">
      <c r="A161549" s="1">
        <v>202269</v>
      </c>
      <c r="B161549" s="1" t="s">
        <v>161154</v>
      </c>
      <c r="C161549" s="1" t="s">
        <v>5</v>
      </c>
    </row>
    <row r="161550" spans="1:3" x14ac:dyDescent="0.2">
      <c r="A161550" s="1">
        <v>202270</v>
      </c>
      <c r="B161550" s="1" t="s">
        <v>161155</v>
      </c>
      <c r="C161550" s="1" t="s">
        <v>5</v>
      </c>
    </row>
    <row r="161551" spans="1:3" x14ac:dyDescent="0.2">
      <c r="A161551" s="1">
        <v>202271</v>
      </c>
      <c r="B161551" s="1" t="s">
        <v>161156</v>
      </c>
      <c r="C161551" s="1" t="s">
        <v>5</v>
      </c>
    </row>
    <row r="161552" spans="1:3" x14ac:dyDescent="0.2">
      <c r="A161552" s="1">
        <v>202272</v>
      </c>
      <c r="B161552" s="1" t="s">
        <v>161157</v>
      </c>
      <c r="C161552" s="1" t="s">
        <v>5</v>
      </c>
    </row>
    <row r="161553" spans="1:3" x14ac:dyDescent="0.2">
      <c r="A161553" s="1">
        <v>202273</v>
      </c>
      <c r="B161553" s="1" t="s">
        <v>161158</v>
      </c>
      <c r="C161553" s="1" t="s">
        <v>5</v>
      </c>
    </row>
    <row r="161554" spans="1:3" x14ac:dyDescent="0.2">
      <c r="A161554" s="1">
        <v>202274</v>
      </c>
      <c r="B161554" s="1" t="s">
        <v>161159</v>
      </c>
      <c r="C161554" s="1" t="s">
        <v>5</v>
      </c>
    </row>
    <row r="161555" spans="1:3" x14ac:dyDescent="0.2">
      <c r="A161555" s="1">
        <v>202275</v>
      </c>
      <c r="B161555" s="1" t="s">
        <v>161160</v>
      </c>
      <c r="C161555" s="1" t="s">
        <v>5</v>
      </c>
    </row>
    <row r="161556" spans="1:3" x14ac:dyDescent="0.2">
      <c r="A161556" s="1">
        <v>202276</v>
      </c>
      <c r="B161556" s="1" t="s">
        <v>161161</v>
      </c>
      <c r="C161556" s="1" t="s">
        <v>5</v>
      </c>
    </row>
    <row r="161557" spans="1:3" x14ac:dyDescent="0.2">
      <c r="A161557" s="1">
        <v>202277</v>
      </c>
      <c r="B161557" s="1" t="s">
        <v>161162</v>
      </c>
      <c r="C161557" s="1" t="s">
        <v>5</v>
      </c>
    </row>
    <row r="161558" spans="1:3" x14ac:dyDescent="0.2">
      <c r="A161558" s="1">
        <v>202278</v>
      </c>
      <c r="B161558" s="1" t="s">
        <v>161163</v>
      </c>
      <c r="C161558" s="1" t="s">
        <v>5</v>
      </c>
    </row>
    <row r="161559" spans="1:3" x14ac:dyDescent="0.2">
      <c r="A161559" s="1">
        <v>202279</v>
      </c>
      <c r="B161559" s="1" t="s">
        <v>161164</v>
      </c>
      <c r="C161559" s="1" t="s">
        <v>5</v>
      </c>
    </row>
    <row r="161560" spans="1:3" x14ac:dyDescent="0.2">
      <c r="A161560" s="1">
        <v>202280</v>
      </c>
      <c r="B161560" s="1" t="s">
        <v>161165</v>
      </c>
      <c r="C161560" s="1" t="s">
        <v>5</v>
      </c>
    </row>
    <row r="161561" spans="1:3" x14ac:dyDescent="0.2">
      <c r="A161561" s="1">
        <v>202281</v>
      </c>
      <c r="B161561" s="1" t="s">
        <v>161166</v>
      </c>
      <c r="C161561" s="1" t="s">
        <v>5</v>
      </c>
    </row>
    <row r="161562" spans="1:3" x14ac:dyDescent="0.2">
      <c r="A161562" s="1">
        <v>202282</v>
      </c>
      <c r="B161562" s="1" t="s">
        <v>161167</v>
      </c>
      <c r="C161562" s="1" t="s">
        <v>5</v>
      </c>
    </row>
    <row r="161563" spans="1:3" x14ac:dyDescent="0.2">
      <c r="A161563" s="1">
        <v>202283</v>
      </c>
      <c r="B161563" s="1" t="s">
        <v>161168</v>
      </c>
      <c r="C161563" s="1" t="s">
        <v>5</v>
      </c>
    </row>
    <row r="161564" spans="1:3" x14ac:dyDescent="0.2">
      <c r="A161564" s="1">
        <v>202284</v>
      </c>
      <c r="B161564" s="1" t="s">
        <v>161169</v>
      </c>
      <c r="C161564" s="1" t="s">
        <v>5</v>
      </c>
    </row>
    <row r="161565" spans="1:3" x14ac:dyDescent="0.2">
      <c r="A161565" s="1">
        <v>202285</v>
      </c>
      <c r="B161565" s="1" t="s">
        <v>161170</v>
      </c>
      <c r="C161565" s="1" t="s">
        <v>5</v>
      </c>
    </row>
    <row r="161566" spans="1:3" x14ac:dyDescent="0.2">
      <c r="A161566" s="1">
        <v>202286</v>
      </c>
      <c r="B161566" s="1" t="s">
        <v>161171</v>
      </c>
      <c r="C161566" s="1" t="s">
        <v>5</v>
      </c>
    </row>
    <row r="161567" spans="1:3" x14ac:dyDescent="0.2">
      <c r="A161567" s="1">
        <v>202288</v>
      </c>
      <c r="B161567" s="1" t="s">
        <v>161172</v>
      </c>
      <c r="C161567" s="1" t="s">
        <v>5</v>
      </c>
    </row>
    <row r="161568" spans="1:3" x14ac:dyDescent="0.2">
      <c r="A161568" s="1">
        <v>202289</v>
      </c>
      <c r="B161568" s="1" t="s">
        <v>161173</v>
      </c>
      <c r="C161568" s="1" t="s">
        <v>5</v>
      </c>
    </row>
    <row r="161569" spans="1:3" x14ac:dyDescent="0.2">
      <c r="A161569" s="1">
        <v>202290</v>
      </c>
      <c r="B161569" s="1" t="s">
        <v>161174</v>
      </c>
      <c r="C161569" s="1" t="s">
        <v>5</v>
      </c>
    </row>
    <row r="161570" spans="1:3" x14ac:dyDescent="0.2">
      <c r="A161570" s="1">
        <v>202291</v>
      </c>
      <c r="B161570" s="1" t="s">
        <v>161175</v>
      </c>
      <c r="C161570" s="1" t="s">
        <v>5</v>
      </c>
    </row>
    <row r="161571" spans="1:3" x14ac:dyDescent="0.2">
      <c r="A161571" s="1">
        <v>202292</v>
      </c>
      <c r="B161571" s="1" t="s">
        <v>161176</v>
      </c>
      <c r="C161571" s="1" t="s">
        <v>5</v>
      </c>
    </row>
    <row r="161572" spans="1:3" x14ac:dyDescent="0.2">
      <c r="A161572" s="1">
        <v>202293</v>
      </c>
      <c r="B161572" s="1" t="s">
        <v>161177</v>
      </c>
      <c r="C161572" s="1" t="s">
        <v>5</v>
      </c>
    </row>
    <row r="161573" spans="1:3" x14ac:dyDescent="0.2">
      <c r="A161573" s="1">
        <v>202294</v>
      </c>
      <c r="B161573" s="1" t="s">
        <v>161178</v>
      </c>
      <c r="C161573" s="1" t="s">
        <v>5</v>
      </c>
    </row>
    <row r="161574" spans="1:3" x14ac:dyDescent="0.2">
      <c r="A161574" s="1">
        <v>202295</v>
      </c>
      <c r="B161574" s="1" t="s">
        <v>161179</v>
      </c>
      <c r="C161574" s="1" t="s">
        <v>5</v>
      </c>
    </row>
    <row r="161575" spans="1:3" x14ac:dyDescent="0.2">
      <c r="A161575" s="1">
        <v>202296</v>
      </c>
      <c r="B161575" s="1" t="s">
        <v>161180</v>
      </c>
      <c r="C161575" s="1" t="s">
        <v>5</v>
      </c>
    </row>
    <row r="161576" spans="1:3" x14ac:dyDescent="0.2">
      <c r="A161576" s="1">
        <v>202297</v>
      </c>
      <c r="B161576" s="1" t="s">
        <v>161181</v>
      </c>
      <c r="C161576" s="1" t="s">
        <v>5</v>
      </c>
    </row>
    <row r="161577" spans="1:3" x14ac:dyDescent="0.2">
      <c r="A161577" s="1">
        <v>202298</v>
      </c>
      <c r="B161577" s="1" t="s">
        <v>161182</v>
      </c>
      <c r="C161577" s="1" t="s">
        <v>5</v>
      </c>
    </row>
    <row r="161578" spans="1:3" x14ac:dyDescent="0.2">
      <c r="A161578" s="1">
        <v>202299</v>
      </c>
      <c r="B161578" s="1" t="s">
        <v>161183</v>
      </c>
      <c r="C161578" s="1" t="s">
        <v>5</v>
      </c>
    </row>
    <row r="161579" spans="1:3" x14ac:dyDescent="0.2">
      <c r="A161579" s="1">
        <v>202300</v>
      </c>
      <c r="B161579" s="1" t="s">
        <v>161184</v>
      </c>
      <c r="C161579" s="1" t="s">
        <v>5</v>
      </c>
    </row>
    <row r="161580" spans="1:3" x14ac:dyDescent="0.2">
      <c r="A161580" s="1">
        <v>202301</v>
      </c>
      <c r="B161580" s="1" t="s">
        <v>161185</v>
      </c>
      <c r="C161580" s="1" t="s">
        <v>5</v>
      </c>
    </row>
    <row r="161581" spans="1:3" x14ac:dyDescent="0.2">
      <c r="A161581" s="1">
        <v>202302</v>
      </c>
      <c r="B161581" s="1" t="s">
        <v>161186</v>
      </c>
      <c r="C161581" s="1" t="s">
        <v>5</v>
      </c>
    </row>
    <row r="161582" spans="1:3" x14ac:dyDescent="0.2">
      <c r="A161582" s="1">
        <v>202303</v>
      </c>
      <c r="B161582" s="1" t="s">
        <v>161187</v>
      </c>
      <c r="C161582" s="1" t="s">
        <v>5</v>
      </c>
    </row>
    <row r="161583" spans="1:3" x14ac:dyDescent="0.2">
      <c r="A161583" s="1">
        <v>202304</v>
      </c>
      <c r="B161583" s="1" t="s">
        <v>161188</v>
      </c>
      <c r="C161583" s="1" t="s">
        <v>5</v>
      </c>
    </row>
    <row r="161584" spans="1:3" x14ac:dyDescent="0.2">
      <c r="A161584" s="1">
        <v>202305</v>
      </c>
      <c r="B161584" s="1" t="s">
        <v>161189</v>
      </c>
      <c r="C161584" s="1" t="s">
        <v>5</v>
      </c>
    </row>
    <row r="161585" spans="1:3" x14ac:dyDescent="0.2">
      <c r="A161585" s="1">
        <v>202307</v>
      </c>
      <c r="B161585" s="1" t="s">
        <v>161190</v>
      </c>
      <c r="C161585" s="1" t="s">
        <v>5</v>
      </c>
    </row>
    <row r="161586" spans="1:3" x14ac:dyDescent="0.2">
      <c r="A161586" s="1">
        <v>202308</v>
      </c>
      <c r="B161586" s="1" t="s">
        <v>161191</v>
      </c>
      <c r="C161586" s="1" t="s">
        <v>5</v>
      </c>
    </row>
    <row r="161587" spans="1:3" x14ac:dyDescent="0.2">
      <c r="A161587" s="1">
        <v>202309</v>
      </c>
      <c r="B161587" s="1" t="s">
        <v>161192</v>
      </c>
      <c r="C161587" s="1" t="s">
        <v>5</v>
      </c>
    </row>
    <row r="161588" spans="1:3" x14ac:dyDescent="0.2">
      <c r="A161588" s="1">
        <v>202310</v>
      </c>
      <c r="B161588" s="1" t="s">
        <v>161193</v>
      </c>
      <c r="C161588" s="1" t="s">
        <v>5</v>
      </c>
    </row>
    <row r="161589" spans="1:3" x14ac:dyDescent="0.2">
      <c r="A161589" s="1">
        <v>202311</v>
      </c>
      <c r="B161589" s="1" t="s">
        <v>161194</v>
      </c>
      <c r="C161589" s="1" t="s">
        <v>5</v>
      </c>
    </row>
    <row r="161590" spans="1:3" x14ac:dyDescent="0.2">
      <c r="A161590" s="1">
        <v>202312</v>
      </c>
      <c r="B161590" s="1" t="s">
        <v>161195</v>
      </c>
      <c r="C161590" s="1" t="s">
        <v>5</v>
      </c>
    </row>
    <row r="161591" spans="1:3" x14ac:dyDescent="0.2">
      <c r="A161591" s="1">
        <v>202313</v>
      </c>
      <c r="B161591" s="1" t="s">
        <v>161196</v>
      </c>
      <c r="C161591" s="1" t="s">
        <v>5</v>
      </c>
    </row>
    <row r="161592" spans="1:3" x14ac:dyDescent="0.2">
      <c r="A161592" s="1">
        <v>202314</v>
      </c>
      <c r="B161592" s="1" t="s">
        <v>161197</v>
      </c>
      <c r="C161592" s="1" t="s">
        <v>5</v>
      </c>
    </row>
    <row r="161593" spans="1:3" x14ac:dyDescent="0.2">
      <c r="A161593" s="1">
        <v>202315</v>
      </c>
      <c r="B161593" s="1" t="s">
        <v>161198</v>
      </c>
      <c r="C161593" s="1" t="s">
        <v>5</v>
      </c>
    </row>
    <row r="161594" spans="1:3" x14ac:dyDescent="0.2">
      <c r="A161594" s="1">
        <v>202316</v>
      </c>
      <c r="B161594" s="1" t="s">
        <v>161199</v>
      </c>
      <c r="C161594" s="1" t="s">
        <v>5</v>
      </c>
    </row>
    <row r="161595" spans="1:3" x14ac:dyDescent="0.2">
      <c r="A161595" s="1">
        <v>202317</v>
      </c>
      <c r="B161595" s="1" t="s">
        <v>161200</v>
      </c>
      <c r="C161595" s="1" t="s">
        <v>5</v>
      </c>
    </row>
    <row r="161596" spans="1:3" x14ac:dyDescent="0.2">
      <c r="A161596" s="1">
        <v>202318</v>
      </c>
      <c r="B161596" s="1" t="s">
        <v>161201</v>
      </c>
      <c r="C161596" s="1" t="s">
        <v>5</v>
      </c>
    </row>
    <row r="161597" spans="1:3" x14ac:dyDescent="0.2">
      <c r="A161597" s="1">
        <v>202319</v>
      </c>
      <c r="B161597" s="1" t="s">
        <v>161202</v>
      </c>
      <c r="C161597" s="1" t="s">
        <v>5</v>
      </c>
    </row>
    <row r="161598" spans="1:3" x14ac:dyDescent="0.2">
      <c r="A161598" s="1">
        <v>202320</v>
      </c>
      <c r="B161598" s="1" t="s">
        <v>161203</v>
      </c>
      <c r="C161598" s="1" t="s">
        <v>5</v>
      </c>
    </row>
    <row r="161599" spans="1:3" x14ac:dyDescent="0.2">
      <c r="A161599" s="1">
        <v>202321</v>
      </c>
      <c r="B161599" s="1" t="s">
        <v>161204</v>
      </c>
      <c r="C161599" s="1" t="s">
        <v>5</v>
      </c>
    </row>
    <row r="161600" spans="1:3" x14ac:dyDescent="0.2">
      <c r="A161600" s="1">
        <v>202322</v>
      </c>
      <c r="B161600" s="1" t="s">
        <v>161205</v>
      </c>
      <c r="C161600" s="1" t="s">
        <v>5</v>
      </c>
    </row>
    <row r="161601" spans="1:3" x14ac:dyDescent="0.2">
      <c r="A161601" s="1">
        <v>202323</v>
      </c>
      <c r="B161601" s="1" t="s">
        <v>161206</v>
      </c>
      <c r="C161601" s="1" t="s">
        <v>5</v>
      </c>
    </row>
    <row r="161602" spans="1:3" x14ac:dyDescent="0.2">
      <c r="A161602" s="1">
        <v>202324</v>
      </c>
      <c r="B161602" s="1" t="s">
        <v>161207</v>
      </c>
      <c r="C161602" s="1" t="s">
        <v>5</v>
      </c>
    </row>
    <row r="161603" spans="1:3" x14ac:dyDescent="0.2">
      <c r="A161603" s="1">
        <v>202325</v>
      </c>
      <c r="B161603" s="1" t="s">
        <v>161208</v>
      </c>
      <c r="C161603" s="1" t="s">
        <v>5</v>
      </c>
    </row>
    <row r="161604" spans="1:3" x14ac:dyDescent="0.2">
      <c r="A161604" s="1">
        <v>202327</v>
      </c>
      <c r="B161604" s="1" t="s">
        <v>161209</v>
      </c>
      <c r="C161604" s="1" t="s">
        <v>5</v>
      </c>
    </row>
    <row r="161605" spans="1:3" x14ac:dyDescent="0.2">
      <c r="A161605" s="1">
        <v>202328</v>
      </c>
      <c r="B161605" s="1" t="s">
        <v>161210</v>
      </c>
      <c r="C161605" s="1" t="s">
        <v>5</v>
      </c>
    </row>
    <row r="161606" spans="1:3" x14ac:dyDescent="0.2">
      <c r="A161606" s="1">
        <v>202329</v>
      </c>
      <c r="B161606" s="1" t="s">
        <v>161211</v>
      </c>
      <c r="C161606" s="1" t="s">
        <v>5</v>
      </c>
    </row>
    <row r="161607" spans="1:3" x14ac:dyDescent="0.2">
      <c r="A161607" s="1">
        <v>202330</v>
      </c>
      <c r="B161607" s="1" t="s">
        <v>161212</v>
      </c>
      <c r="C161607" s="1" t="s">
        <v>5</v>
      </c>
    </row>
    <row r="161608" spans="1:3" x14ac:dyDescent="0.2">
      <c r="A161608" s="1">
        <v>202331</v>
      </c>
      <c r="B161608" s="1" t="s">
        <v>161213</v>
      </c>
      <c r="C161608" s="1" t="s">
        <v>5</v>
      </c>
    </row>
    <row r="161609" spans="1:3" x14ac:dyDescent="0.2">
      <c r="A161609" s="1">
        <v>202332</v>
      </c>
      <c r="B161609" s="1" t="s">
        <v>161214</v>
      </c>
      <c r="C161609" s="1" t="s">
        <v>5</v>
      </c>
    </row>
    <row r="161610" spans="1:3" x14ac:dyDescent="0.2">
      <c r="A161610" s="1">
        <v>202334</v>
      </c>
      <c r="B161610" s="1" t="s">
        <v>161215</v>
      </c>
      <c r="C161610" s="1" t="s">
        <v>5</v>
      </c>
    </row>
    <row r="161611" spans="1:3" x14ac:dyDescent="0.2">
      <c r="A161611" s="1">
        <v>202335</v>
      </c>
      <c r="B161611" s="1" t="s">
        <v>161216</v>
      </c>
      <c r="C161611" s="1" t="s">
        <v>5</v>
      </c>
    </row>
    <row r="161612" spans="1:3" x14ac:dyDescent="0.2">
      <c r="A161612" s="1">
        <v>202336</v>
      </c>
      <c r="B161612" s="1" t="s">
        <v>161217</v>
      </c>
      <c r="C161612" s="1" t="s">
        <v>5</v>
      </c>
    </row>
    <row r="161613" spans="1:3" x14ac:dyDescent="0.2">
      <c r="A161613" s="1">
        <v>202337</v>
      </c>
      <c r="B161613" s="1" t="s">
        <v>161218</v>
      </c>
      <c r="C161613" s="1" t="s">
        <v>5</v>
      </c>
    </row>
    <row r="161614" spans="1:3" x14ac:dyDescent="0.2">
      <c r="A161614" s="1">
        <v>202338</v>
      </c>
      <c r="B161614" s="1" t="s">
        <v>161219</v>
      </c>
      <c r="C161614" s="1" t="s">
        <v>5</v>
      </c>
    </row>
    <row r="161615" spans="1:3" x14ac:dyDescent="0.2">
      <c r="A161615" s="1">
        <v>202339</v>
      </c>
      <c r="B161615" s="1" t="s">
        <v>161220</v>
      </c>
      <c r="C161615" s="1" t="s">
        <v>5</v>
      </c>
    </row>
    <row r="161616" spans="1:3" x14ac:dyDescent="0.2">
      <c r="A161616" s="1">
        <v>202340</v>
      </c>
      <c r="B161616" s="1" t="s">
        <v>161221</v>
      </c>
      <c r="C161616" s="1" t="s">
        <v>5</v>
      </c>
    </row>
    <row r="161617" spans="1:3" x14ac:dyDescent="0.2">
      <c r="A161617" s="1">
        <v>202341</v>
      </c>
      <c r="B161617" s="1" t="s">
        <v>161222</v>
      </c>
      <c r="C161617" s="1" t="s">
        <v>5</v>
      </c>
    </row>
    <row r="161618" spans="1:3" x14ac:dyDescent="0.2">
      <c r="A161618" s="1">
        <v>202342</v>
      </c>
      <c r="B161618" s="1" t="s">
        <v>161223</v>
      </c>
      <c r="C161618" s="1" t="s">
        <v>5</v>
      </c>
    </row>
    <row r="161619" spans="1:3" x14ac:dyDescent="0.2">
      <c r="A161619" s="1">
        <v>202343</v>
      </c>
      <c r="B161619" s="1" t="s">
        <v>161224</v>
      </c>
      <c r="C161619" s="1" t="s">
        <v>5</v>
      </c>
    </row>
    <row r="161620" spans="1:3" x14ac:dyDescent="0.2">
      <c r="A161620" s="1">
        <v>202344</v>
      </c>
      <c r="B161620" s="1" t="s">
        <v>161225</v>
      </c>
      <c r="C161620" s="1" t="s">
        <v>5</v>
      </c>
    </row>
    <row r="161621" spans="1:3" x14ac:dyDescent="0.2">
      <c r="A161621" s="1">
        <v>202345</v>
      </c>
      <c r="B161621" s="1" t="s">
        <v>161226</v>
      </c>
      <c r="C161621" s="1" t="s">
        <v>5</v>
      </c>
    </row>
    <row r="161622" spans="1:3" x14ac:dyDescent="0.2">
      <c r="A161622" s="1">
        <v>202346</v>
      </c>
      <c r="B161622" s="1" t="s">
        <v>161227</v>
      </c>
      <c r="C161622" s="1" t="s">
        <v>5</v>
      </c>
    </row>
    <row r="161623" spans="1:3" x14ac:dyDescent="0.2">
      <c r="A161623" s="1">
        <v>202347</v>
      </c>
      <c r="B161623" s="1" t="s">
        <v>161228</v>
      </c>
      <c r="C161623" s="1" t="s">
        <v>5</v>
      </c>
    </row>
    <row r="161624" spans="1:3" x14ac:dyDescent="0.2">
      <c r="A161624" s="1">
        <v>202348</v>
      </c>
      <c r="B161624" s="1" t="s">
        <v>161229</v>
      </c>
      <c r="C161624" s="1" t="s">
        <v>5</v>
      </c>
    </row>
    <row r="161625" spans="1:3" x14ac:dyDescent="0.2">
      <c r="A161625" s="1">
        <v>202349</v>
      </c>
      <c r="B161625" s="1" t="s">
        <v>161230</v>
      </c>
      <c r="C161625" s="1" t="s">
        <v>5</v>
      </c>
    </row>
    <row r="161626" spans="1:3" x14ac:dyDescent="0.2">
      <c r="A161626" s="1">
        <v>202350</v>
      </c>
      <c r="B161626" s="1" t="s">
        <v>161231</v>
      </c>
      <c r="C161626" s="1" t="s">
        <v>5</v>
      </c>
    </row>
    <row r="161627" spans="1:3" x14ac:dyDescent="0.2">
      <c r="A161627" s="1">
        <v>202351</v>
      </c>
      <c r="B161627" s="1" t="s">
        <v>161232</v>
      </c>
      <c r="C161627" s="1" t="s">
        <v>5</v>
      </c>
    </row>
    <row r="161628" spans="1:3" x14ac:dyDescent="0.2">
      <c r="A161628" s="1">
        <v>202352</v>
      </c>
      <c r="B161628" s="1" t="s">
        <v>161233</v>
      </c>
      <c r="C161628" s="1" t="s">
        <v>5</v>
      </c>
    </row>
    <row r="161629" spans="1:3" x14ac:dyDescent="0.2">
      <c r="A161629" s="1">
        <v>202353</v>
      </c>
      <c r="B161629" s="1" t="s">
        <v>161234</v>
      </c>
      <c r="C161629" s="1" t="s">
        <v>5</v>
      </c>
    </row>
    <row r="161630" spans="1:3" x14ac:dyDescent="0.2">
      <c r="A161630" s="1">
        <v>202354</v>
      </c>
      <c r="B161630" s="1" t="s">
        <v>161235</v>
      </c>
      <c r="C161630" s="1" t="s">
        <v>5</v>
      </c>
    </row>
    <row r="161631" spans="1:3" x14ac:dyDescent="0.2">
      <c r="A161631" s="1">
        <v>202355</v>
      </c>
      <c r="B161631" s="1" t="s">
        <v>161236</v>
      </c>
      <c r="C161631" s="1" t="s">
        <v>5</v>
      </c>
    </row>
    <row r="161632" spans="1:3" x14ac:dyDescent="0.2">
      <c r="A161632" s="1">
        <v>202356</v>
      </c>
      <c r="B161632" s="1" t="s">
        <v>161237</v>
      </c>
      <c r="C161632" s="1" t="s">
        <v>5</v>
      </c>
    </row>
    <row r="161633" spans="1:3" x14ac:dyDescent="0.2">
      <c r="A161633" s="1">
        <v>202357</v>
      </c>
      <c r="B161633" s="1" t="s">
        <v>161238</v>
      </c>
      <c r="C161633" s="1" t="s">
        <v>5</v>
      </c>
    </row>
    <row r="161634" spans="1:3" x14ac:dyDescent="0.2">
      <c r="A161634" s="1">
        <v>202358</v>
      </c>
      <c r="B161634" s="1" t="s">
        <v>161239</v>
      </c>
      <c r="C161634" s="1" t="s">
        <v>5</v>
      </c>
    </row>
    <row r="161635" spans="1:3" x14ac:dyDescent="0.2">
      <c r="A161635" s="1">
        <v>202359</v>
      </c>
      <c r="B161635" s="1" t="s">
        <v>161240</v>
      </c>
      <c r="C161635" s="1" t="s">
        <v>5</v>
      </c>
    </row>
    <row r="161636" spans="1:3" x14ac:dyDescent="0.2">
      <c r="A161636" s="1">
        <v>202360</v>
      </c>
      <c r="B161636" s="1" t="s">
        <v>161241</v>
      </c>
      <c r="C161636" s="1" t="s">
        <v>5</v>
      </c>
    </row>
    <row r="161637" spans="1:3" x14ac:dyDescent="0.2">
      <c r="A161637" s="1">
        <v>202361</v>
      </c>
      <c r="B161637" s="1" t="s">
        <v>161242</v>
      </c>
      <c r="C161637" s="1" t="s">
        <v>5</v>
      </c>
    </row>
    <row r="161638" spans="1:3" x14ac:dyDescent="0.2">
      <c r="A161638" s="1">
        <v>202362</v>
      </c>
      <c r="B161638" s="1" t="s">
        <v>161243</v>
      </c>
      <c r="C161638" s="1" t="s">
        <v>5</v>
      </c>
    </row>
    <row r="161639" spans="1:3" x14ac:dyDescent="0.2">
      <c r="A161639" s="1">
        <v>202363</v>
      </c>
      <c r="B161639" s="1" t="s">
        <v>161244</v>
      </c>
      <c r="C161639" s="1" t="s">
        <v>5</v>
      </c>
    </row>
    <row r="161640" spans="1:3" x14ac:dyDescent="0.2">
      <c r="A161640" s="1">
        <v>202364</v>
      </c>
      <c r="B161640" s="1" t="s">
        <v>161245</v>
      </c>
      <c r="C161640" s="1" t="s">
        <v>5</v>
      </c>
    </row>
    <row r="161641" spans="1:3" x14ac:dyDescent="0.2">
      <c r="A161641" s="1">
        <v>202365</v>
      </c>
      <c r="B161641" s="1" t="s">
        <v>161246</v>
      </c>
      <c r="C161641" s="1" t="s">
        <v>5</v>
      </c>
    </row>
    <row r="161642" spans="1:3" x14ac:dyDescent="0.2">
      <c r="A161642" s="1">
        <v>202366</v>
      </c>
      <c r="B161642" s="1" t="s">
        <v>161247</v>
      </c>
      <c r="C161642" s="1" t="s">
        <v>5</v>
      </c>
    </row>
    <row r="161643" spans="1:3" x14ac:dyDescent="0.2">
      <c r="A161643" s="1">
        <v>202367</v>
      </c>
      <c r="B161643" s="1" t="s">
        <v>161248</v>
      </c>
      <c r="C161643" s="1" t="s">
        <v>5</v>
      </c>
    </row>
    <row r="161644" spans="1:3" x14ac:dyDescent="0.2">
      <c r="A161644" s="1">
        <v>202368</v>
      </c>
      <c r="B161644" s="1" t="s">
        <v>161249</v>
      </c>
      <c r="C161644" s="1" t="s">
        <v>5</v>
      </c>
    </row>
    <row r="161645" spans="1:3" x14ac:dyDescent="0.2">
      <c r="A161645" s="1">
        <v>202369</v>
      </c>
      <c r="B161645" s="1" t="s">
        <v>161250</v>
      </c>
      <c r="C161645" s="1" t="s">
        <v>5</v>
      </c>
    </row>
    <row r="161646" spans="1:3" x14ac:dyDescent="0.2">
      <c r="A161646" s="1">
        <v>202370</v>
      </c>
      <c r="B161646" s="1" t="s">
        <v>161251</v>
      </c>
      <c r="C161646" s="1" t="s">
        <v>5</v>
      </c>
    </row>
    <row r="161647" spans="1:3" x14ac:dyDescent="0.2">
      <c r="A161647" s="1">
        <v>202371</v>
      </c>
      <c r="B161647" s="1" t="s">
        <v>161252</v>
      </c>
      <c r="C161647" s="1" t="s">
        <v>5</v>
      </c>
    </row>
    <row r="161648" spans="1:3" x14ac:dyDescent="0.2">
      <c r="A161648" s="1">
        <v>202372</v>
      </c>
      <c r="B161648" s="1" t="s">
        <v>161253</v>
      </c>
      <c r="C161648" s="1" t="s">
        <v>5</v>
      </c>
    </row>
    <row r="161649" spans="1:3" x14ac:dyDescent="0.2">
      <c r="A161649" s="1">
        <v>202373</v>
      </c>
      <c r="B161649" s="1" t="s">
        <v>161254</v>
      </c>
      <c r="C161649" s="1" t="s">
        <v>5</v>
      </c>
    </row>
    <row r="161650" spans="1:3" x14ac:dyDescent="0.2">
      <c r="A161650" s="1">
        <v>202374</v>
      </c>
      <c r="B161650" s="1" t="s">
        <v>161255</v>
      </c>
      <c r="C161650" s="1" t="s">
        <v>5</v>
      </c>
    </row>
    <row r="161651" spans="1:3" x14ac:dyDescent="0.2">
      <c r="A161651" s="1">
        <v>202375</v>
      </c>
      <c r="B161651" s="1" t="s">
        <v>161256</v>
      </c>
      <c r="C161651" s="1" t="s">
        <v>5</v>
      </c>
    </row>
    <row r="161652" spans="1:3" x14ac:dyDescent="0.2">
      <c r="A161652" s="1">
        <v>202376</v>
      </c>
      <c r="B161652" s="1" t="s">
        <v>161257</v>
      </c>
      <c r="C161652" s="1" t="s">
        <v>5</v>
      </c>
    </row>
    <row r="161653" spans="1:3" x14ac:dyDescent="0.2">
      <c r="A161653" s="1">
        <v>202377</v>
      </c>
      <c r="B161653" s="1" t="s">
        <v>161258</v>
      </c>
      <c r="C161653" s="1" t="s">
        <v>5</v>
      </c>
    </row>
    <row r="161654" spans="1:3" x14ac:dyDescent="0.2">
      <c r="A161654" s="1">
        <v>202378</v>
      </c>
      <c r="B161654" s="1" t="s">
        <v>161259</v>
      </c>
      <c r="C161654" s="1" t="s">
        <v>5</v>
      </c>
    </row>
    <row r="161655" spans="1:3" x14ac:dyDescent="0.2">
      <c r="A161655" s="1">
        <v>202380</v>
      </c>
      <c r="B161655" s="1" t="s">
        <v>161260</v>
      </c>
      <c r="C161655" s="1" t="s">
        <v>5</v>
      </c>
    </row>
    <row r="161656" spans="1:3" x14ac:dyDescent="0.2">
      <c r="A161656" s="1">
        <v>202381</v>
      </c>
      <c r="B161656" s="1" t="s">
        <v>161261</v>
      </c>
      <c r="C161656" s="1" t="s">
        <v>5</v>
      </c>
    </row>
    <row r="161657" spans="1:3" x14ac:dyDescent="0.2">
      <c r="A161657" s="1">
        <v>202382</v>
      </c>
      <c r="B161657" s="1" t="s">
        <v>161262</v>
      </c>
      <c r="C161657" s="1" t="s">
        <v>5</v>
      </c>
    </row>
    <row r="161658" spans="1:3" x14ac:dyDescent="0.2">
      <c r="A161658" s="1">
        <v>202383</v>
      </c>
      <c r="B161658" s="1" t="s">
        <v>161263</v>
      </c>
      <c r="C161658" s="1" t="s">
        <v>5</v>
      </c>
    </row>
    <row r="161659" spans="1:3" x14ac:dyDescent="0.2">
      <c r="A161659" s="1">
        <v>202384</v>
      </c>
      <c r="B161659" s="1" t="s">
        <v>161264</v>
      </c>
      <c r="C161659" s="1" t="s">
        <v>5</v>
      </c>
    </row>
    <row r="161660" spans="1:3" x14ac:dyDescent="0.2">
      <c r="A161660" s="1">
        <v>202385</v>
      </c>
      <c r="B161660" s="1" t="s">
        <v>161265</v>
      </c>
      <c r="C161660" s="1" t="s">
        <v>5</v>
      </c>
    </row>
    <row r="161661" spans="1:3" x14ac:dyDescent="0.2">
      <c r="A161661" s="1">
        <v>202386</v>
      </c>
      <c r="B161661" s="1" t="s">
        <v>161266</v>
      </c>
      <c r="C161661" s="1" t="s">
        <v>5</v>
      </c>
    </row>
    <row r="161662" spans="1:3" x14ac:dyDescent="0.2">
      <c r="A161662" s="1">
        <v>202387</v>
      </c>
      <c r="B161662" s="1" t="s">
        <v>161267</v>
      </c>
      <c r="C161662" s="1" t="s">
        <v>5</v>
      </c>
    </row>
    <row r="161663" spans="1:3" x14ac:dyDescent="0.2">
      <c r="A161663" s="1">
        <v>202388</v>
      </c>
      <c r="B161663" s="1" t="s">
        <v>161268</v>
      </c>
      <c r="C161663" s="1" t="s">
        <v>5</v>
      </c>
    </row>
    <row r="161664" spans="1:3" x14ac:dyDescent="0.2">
      <c r="A161664" s="1">
        <v>202389</v>
      </c>
      <c r="B161664" s="1" t="s">
        <v>161269</v>
      </c>
      <c r="C161664" s="1" t="s">
        <v>5</v>
      </c>
    </row>
    <row r="161665" spans="1:3" x14ac:dyDescent="0.2">
      <c r="A161665" s="1">
        <v>202391</v>
      </c>
      <c r="B161665" s="1" t="s">
        <v>161270</v>
      </c>
      <c r="C161665" s="1" t="s">
        <v>5</v>
      </c>
    </row>
    <row r="161666" spans="1:3" x14ac:dyDescent="0.2">
      <c r="A161666" s="1">
        <v>202392</v>
      </c>
      <c r="B161666" s="1" t="s">
        <v>161271</v>
      </c>
      <c r="C161666" s="1" t="s">
        <v>5</v>
      </c>
    </row>
    <row r="161667" spans="1:3" x14ac:dyDescent="0.2">
      <c r="A161667" s="1">
        <v>202393</v>
      </c>
      <c r="B161667" s="1" t="s">
        <v>161272</v>
      </c>
      <c r="C161667" s="1" t="s">
        <v>5</v>
      </c>
    </row>
    <row r="161668" spans="1:3" x14ac:dyDescent="0.2">
      <c r="A161668" s="1">
        <v>202394</v>
      </c>
      <c r="B161668" s="1" t="s">
        <v>161273</v>
      </c>
      <c r="C161668" s="1" t="s">
        <v>5</v>
      </c>
    </row>
    <row r="161669" spans="1:3" x14ac:dyDescent="0.2">
      <c r="A161669" s="1">
        <v>202395</v>
      </c>
      <c r="B161669" s="1" t="s">
        <v>161274</v>
      </c>
      <c r="C161669" s="1" t="s">
        <v>5</v>
      </c>
    </row>
    <row r="161670" spans="1:3" x14ac:dyDescent="0.2">
      <c r="A161670" s="1">
        <v>202396</v>
      </c>
      <c r="B161670" s="1" t="s">
        <v>161275</v>
      </c>
      <c r="C161670" s="1" t="s">
        <v>5</v>
      </c>
    </row>
    <row r="161671" spans="1:3" x14ac:dyDescent="0.2">
      <c r="A161671" s="1">
        <v>202397</v>
      </c>
      <c r="B161671" s="1" t="s">
        <v>161276</v>
      </c>
      <c r="C161671" s="1" t="s">
        <v>5</v>
      </c>
    </row>
    <row r="161672" spans="1:3" x14ac:dyDescent="0.2">
      <c r="A161672" s="1">
        <v>202398</v>
      </c>
      <c r="B161672" s="1" t="s">
        <v>161277</v>
      </c>
      <c r="C161672" s="1" t="s">
        <v>5</v>
      </c>
    </row>
    <row r="161673" spans="1:3" x14ac:dyDescent="0.2">
      <c r="A161673" s="1">
        <v>202399</v>
      </c>
      <c r="B161673" s="1" t="s">
        <v>161278</v>
      </c>
      <c r="C161673" s="1" t="s">
        <v>5</v>
      </c>
    </row>
    <row r="161674" spans="1:3" x14ac:dyDescent="0.2">
      <c r="A161674" s="1">
        <v>202400</v>
      </c>
      <c r="B161674" s="1" t="s">
        <v>161279</v>
      </c>
      <c r="C161674" s="1" t="s">
        <v>5</v>
      </c>
    </row>
    <row r="161675" spans="1:3" x14ac:dyDescent="0.2">
      <c r="A161675" s="1">
        <v>202401</v>
      </c>
      <c r="B161675" s="1" t="s">
        <v>161280</v>
      </c>
      <c r="C161675" s="1" t="s">
        <v>5</v>
      </c>
    </row>
    <row r="161676" spans="1:3" x14ac:dyDescent="0.2">
      <c r="A161676" s="1">
        <v>202402</v>
      </c>
      <c r="B161676" s="1" t="s">
        <v>161281</v>
      </c>
      <c r="C161676" s="1" t="s">
        <v>5</v>
      </c>
    </row>
    <row r="161677" spans="1:3" x14ac:dyDescent="0.2">
      <c r="A161677" s="1">
        <v>202403</v>
      </c>
      <c r="B161677" s="1" t="s">
        <v>161282</v>
      </c>
      <c r="C161677" s="1" t="s">
        <v>5</v>
      </c>
    </row>
    <row r="161678" spans="1:3" x14ac:dyDescent="0.2">
      <c r="A161678" s="1">
        <v>202404</v>
      </c>
      <c r="B161678" s="1" t="s">
        <v>161283</v>
      </c>
      <c r="C161678" s="1" t="s">
        <v>5</v>
      </c>
    </row>
    <row r="161679" spans="1:3" x14ac:dyDescent="0.2">
      <c r="A161679" s="1">
        <v>202405</v>
      </c>
      <c r="B161679" s="1" t="s">
        <v>161284</v>
      </c>
      <c r="C161679" s="1" t="s">
        <v>5</v>
      </c>
    </row>
    <row r="161680" spans="1:3" x14ac:dyDescent="0.2">
      <c r="A161680" s="1">
        <v>202406</v>
      </c>
      <c r="B161680" s="1" t="s">
        <v>161285</v>
      </c>
      <c r="C161680" s="1" t="s">
        <v>5</v>
      </c>
    </row>
    <row r="161681" spans="1:3" x14ac:dyDescent="0.2">
      <c r="A161681" s="1">
        <v>202407</v>
      </c>
      <c r="B161681" s="1" t="s">
        <v>161286</v>
      </c>
      <c r="C161681" s="1" t="s">
        <v>5</v>
      </c>
    </row>
    <row r="161682" spans="1:3" x14ac:dyDescent="0.2">
      <c r="A161682" s="1">
        <v>202408</v>
      </c>
      <c r="B161682" s="1" t="s">
        <v>161287</v>
      </c>
      <c r="C161682" s="1" t="s">
        <v>5</v>
      </c>
    </row>
    <row r="161683" spans="1:3" x14ac:dyDescent="0.2">
      <c r="A161683" s="1">
        <v>202409</v>
      </c>
      <c r="B161683" s="1" t="s">
        <v>161288</v>
      </c>
      <c r="C161683" s="1" t="s">
        <v>5</v>
      </c>
    </row>
    <row r="161684" spans="1:3" x14ac:dyDescent="0.2">
      <c r="A161684" s="1">
        <v>202410</v>
      </c>
      <c r="B161684" s="1" t="s">
        <v>161289</v>
      </c>
      <c r="C161684" s="1" t="s">
        <v>5</v>
      </c>
    </row>
    <row r="161685" spans="1:3" x14ac:dyDescent="0.2">
      <c r="A161685" s="1">
        <v>202411</v>
      </c>
      <c r="B161685" s="1" t="s">
        <v>161290</v>
      </c>
      <c r="C161685" s="1" t="s">
        <v>5</v>
      </c>
    </row>
    <row r="161686" spans="1:3" x14ac:dyDescent="0.2">
      <c r="A161686" s="1">
        <v>202412</v>
      </c>
      <c r="B161686" s="1" t="s">
        <v>161291</v>
      </c>
      <c r="C161686" s="1" t="s">
        <v>5</v>
      </c>
    </row>
    <row r="161687" spans="1:3" x14ac:dyDescent="0.2">
      <c r="A161687" s="1">
        <v>202413</v>
      </c>
      <c r="B161687" s="1" t="s">
        <v>161292</v>
      </c>
      <c r="C161687" s="1" t="s">
        <v>5</v>
      </c>
    </row>
    <row r="161688" spans="1:3" x14ac:dyDescent="0.2">
      <c r="A161688" s="1">
        <v>202414</v>
      </c>
      <c r="B161688" s="1" t="s">
        <v>161293</v>
      </c>
      <c r="C161688" s="1" t="s">
        <v>5</v>
      </c>
    </row>
    <row r="161689" spans="1:3" x14ac:dyDescent="0.2">
      <c r="A161689" s="1">
        <v>202415</v>
      </c>
      <c r="B161689" s="1" t="s">
        <v>161294</v>
      </c>
      <c r="C161689" s="1" t="s">
        <v>5</v>
      </c>
    </row>
    <row r="161690" spans="1:3" x14ac:dyDescent="0.2">
      <c r="A161690" s="1">
        <v>202416</v>
      </c>
      <c r="B161690" s="1" t="s">
        <v>161295</v>
      </c>
      <c r="C161690" s="1" t="s">
        <v>5</v>
      </c>
    </row>
    <row r="161691" spans="1:3" x14ac:dyDescent="0.2">
      <c r="A161691" s="1">
        <v>202417</v>
      </c>
      <c r="B161691" s="1" t="s">
        <v>161296</v>
      </c>
      <c r="C161691" s="1" t="s">
        <v>5</v>
      </c>
    </row>
    <row r="161692" spans="1:3" x14ac:dyDescent="0.2">
      <c r="A161692" s="1">
        <v>202418</v>
      </c>
      <c r="B161692" s="1" t="s">
        <v>161297</v>
      </c>
      <c r="C161692" s="1" t="s">
        <v>5</v>
      </c>
    </row>
    <row r="161693" spans="1:3" x14ac:dyDescent="0.2">
      <c r="A161693" s="1">
        <v>202419</v>
      </c>
      <c r="B161693" s="1" t="s">
        <v>161298</v>
      </c>
      <c r="C161693" s="1" t="s">
        <v>5</v>
      </c>
    </row>
    <row r="161694" spans="1:3" x14ac:dyDescent="0.2">
      <c r="A161694" s="1">
        <v>202420</v>
      </c>
      <c r="B161694" s="1" t="s">
        <v>161299</v>
      </c>
      <c r="C161694" s="1" t="s">
        <v>5</v>
      </c>
    </row>
    <row r="161695" spans="1:3" x14ac:dyDescent="0.2">
      <c r="A161695" s="1">
        <v>202421</v>
      </c>
      <c r="B161695" s="1" t="s">
        <v>161300</v>
      </c>
      <c r="C161695" s="1" t="s">
        <v>5</v>
      </c>
    </row>
    <row r="161696" spans="1:3" x14ac:dyDescent="0.2">
      <c r="A161696" s="1">
        <v>202422</v>
      </c>
      <c r="B161696" s="1" t="s">
        <v>161301</v>
      </c>
      <c r="C161696" s="1" t="s">
        <v>5</v>
      </c>
    </row>
    <row r="161697" spans="1:3" x14ac:dyDescent="0.2">
      <c r="A161697" s="1">
        <v>202423</v>
      </c>
      <c r="B161697" s="1" t="s">
        <v>161302</v>
      </c>
      <c r="C161697" s="1" t="s">
        <v>5</v>
      </c>
    </row>
    <row r="161698" spans="1:3" x14ac:dyDescent="0.2">
      <c r="A161698" s="1">
        <v>202424</v>
      </c>
      <c r="B161698" s="1" t="s">
        <v>161303</v>
      </c>
      <c r="C161698" s="1" t="s">
        <v>5</v>
      </c>
    </row>
    <row r="161699" spans="1:3" x14ac:dyDescent="0.2">
      <c r="A161699" s="1">
        <v>202425</v>
      </c>
      <c r="B161699" s="1" t="s">
        <v>161304</v>
      </c>
      <c r="C161699" s="1" t="s">
        <v>5</v>
      </c>
    </row>
    <row r="161700" spans="1:3" x14ac:dyDescent="0.2">
      <c r="A161700" s="1">
        <v>202426</v>
      </c>
      <c r="B161700" s="1" t="s">
        <v>161305</v>
      </c>
      <c r="C161700" s="1" t="s">
        <v>5</v>
      </c>
    </row>
    <row r="161701" spans="1:3" x14ac:dyDescent="0.2">
      <c r="A161701" s="1">
        <v>202427</v>
      </c>
      <c r="B161701" s="1" t="s">
        <v>161306</v>
      </c>
      <c r="C161701" s="1" t="s">
        <v>5</v>
      </c>
    </row>
    <row r="161702" spans="1:3" x14ac:dyDescent="0.2">
      <c r="A161702" s="1">
        <v>202428</v>
      </c>
      <c r="B161702" s="1" t="s">
        <v>161307</v>
      </c>
      <c r="C161702" s="1" t="s">
        <v>5</v>
      </c>
    </row>
    <row r="161703" spans="1:3" x14ac:dyDescent="0.2">
      <c r="A161703" s="1">
        <v>202429</v>
      </c>
      <c r="B161703" s="1" t="s">
        <v>161308</v>
      </c>
      <c r="C161703" s="1" t="s">
        <v>5</v>
      </c>
    </row>
    <row r="161704" spans="1:3" x14ac:dyDescent="0.2">
      <c r="A161704" s="1">
        <v>202430</v>
      </c>
      <c r="B161704" s="1" t="s">
        <v>161309</v>
      </c>
      <c r="C161704" s="1" t="s">
        <v>60</v>
      </c>
    </row>
    <row r="161705" spans="1:3" x14ac:dyDescent="0.2">
      <c r="A161705" s="1">
        <v>202431</v>
      </c>
      <c r="B161705" s="1" t="s">
        <v>161310</v>
      </c>
      <c r="C161705" s="1" t="s">
        <v>5</v>
      </c>
    </row>
    <row r="161706" spans="1:3" x14ac:dyDescent="0.2">
      <c r="A161706" s="1">
        <v>202432</v>
      </c>
      <c r="B161706" s="1" t="s">
        <v>161311</v>
      </c>
      <c r="C161706" s="1" t="s">
        <v>5</v>
      </c>
    </row>
    <row r="161707" spans="1:3" x14ac:dyDescent="0.2">
      <c r="A161707" s="1">
        <v>202433</v>
      </c>
      <c r="B161707" s="1" t="s">
        <v>161312</v>
      </c>
      <c r="C161707" s="1" t="s">
        <v>5</v>
      </c>
    </row>
    <row r="161708" spans="1:3" x14ac:dyDescent="0.2">
      <c r="A161708" s="1">
        <v>202434</v>
      </c>
      <c r="B161708" s="1" t="s">
        <v>161313</v>
      </c>
      <c r="C161708" s="1" t="s">
        <v>5</v>
      </c>
    </row>
    <row r="161709" spans="1:3" x14ac:dyDescent="0.2">
      <c r="A161709" s="1">
        <v>202435</v>
      </c>
      <c r="B161709" s="1" t="s">
        <v>161314</v>
      </c>
      <c r="C161709" s="1" t="s">
        <v>5</v>
      </c>
    </row>
    <row r="161710" spans="1:3" x14ac:dyDescent="0.2">
      <c r="A161710" s="1">
        <v>202436</v>
      </c>
      <c r="B161710" s="1" t="s">
        <v>161315</v>
      </c>
      <c r="C161710" s="1" t="s">
        <v>5</v>
      </c>
    </row>
    <row r="161711" spans="1:3" x14ac:dyDescent="0.2">
      <c r="A161711" s="1">
        <v>202437</v>
      </c>
      <c r="B161711" s="1" t="s">
        <v>161316</v>
      </c>
      <c r="C161711" s="1" t="s">
        <v>60</v>
      </c>
    </row>
    <row r="161712" spans="1:3" x14ac:dyDescent="0.2">
      <c r="A161712" s="1">
        <v>202438</v>
      </c>
      <c r="B161712" s="1" t="s">
        <v>161317</v>
      </c>
      <c r="C161712" s="1" t="s">
        <v>5</v>
      </c>
    </row>
    <row r="161713" spans="1:3" x14ac:dyDescent="0.2">
      <c r="A161713" s="1">
        <v>202439</v>
      </c>
      <c r="B161713" s="1" t="s">
        <v>161318</v>
      </c>
      <c r="C161713" s="1" t="s">
        <v>5</v>
      </c>
    </row>
    <row r="161714" spans="1:3" x14ac:dyDescent="0.2">
      <c r="A161714" s="1">
        <v>202440</v>
      </c>
      <c r="B161714" s="1" t="s">
        <v>161319</v>
      </c>
      <c r="C161714" s="1" t="s">
        <v>5</v>
      </c>
    </row>
    <row r="161715" spans="1:3" x14ac:dyDescent="0.2">
      <c r="A161715" s="1">
        <v>202441</v>
      </c>
      <c r="B161715" s="1" t="s">
        <v>161320</v>
      </c>
      <c r="C161715" s="1" t="s">
        <v>5</v>
      </c>
    </row>
    <row r="161716" spans="1:3" x14ac:dyDescent="0.2">
      <c r="A161716" s="1">
        <v>202442</v>
      </c>
      <c r="B161716" s="1" t="s">
        <v>161321</v>
      </c>
      <c r="C161716" s="1" t="s">
        <v>5</v>
      </c>
    </row>
    <row r="161717" spans="1:3" x14ac:dyDescent="0.2">
      <c r="A161717" s="1">
        <v>202443</v>
      </c>
      <c r="B161717" s="1" t="s">
        <v>161322</v>
      </c>
      <c r="C161717" s="1" t="s">
        <v>5</v>
      </c>
    </row>
    <row r="161718" spans="1:3" x14ac:dyDescent="0.2">
      <c r="A161718" s="1">
        <v>202444</v>
      </c>
      <c r="B161718" s="1" t="s">
        <v>161323</v>
      </c>
      <c r="C161718" s="1" t="s">
        <v>5</v>
      </c>
    </row>
    <row r="161719" spans="1:3" x14ac:dyDescent="0.2">
      <c r="A161719" s="1">
        <v>202445</v>
      </c>
      <c r="B161719" s="1" t="s">
        <v>161324</v>
      </c>
      <c r="C161719" s="1" t="s">
        <v>5</v>
      </c>
    </row>
    <row r="161720" spans="1:3" x14ac:dyDescent="0.2">
      <c r="A161720" s="1">
        <v>202446</v>
      </c>
      <c r="B161720" s="1" t="s">
        <v>161325</v>
      </c>
      <c r="C161720" s="1" t="s">
        <v>5</v>
      </c>
    </row>
    <row r="161721" spans="1:3" x14ac:dyDescent="0.2">
      <c r="A161721" s="1">
        <v>202447</v>
      </c>
      <c r="B161721" s="1" t="s">
        <v>161326</v>
      </c>
      <c r="C161721" s="1" t="s">
        <v>5</v>
      </c>
    </row>
    <row r="161722" spans="1:3" x14ac:dyDescent="0.2">
      <c r="A161722" s="1">
        <v>202448</v>
      </c>
      <c r="B161722" s="1" t="s">
        <v>161327</v>
      </c>
      <c r="C161722" s="1" t="s">
        <v>5</v>
      </c>
    </row>
    <row r="161723" spans="1:3" x14ac:dyDescent="0.2">
      <c r="A161723" s="1">
        <v>202449</v>
      </c>
      <c r="B161723" s="1" t="s">
        <v>161328</v>
      </c>
      <c r="C161723" s="1" t="s">
        <v>5</v>
      </c>
    </row>
    <row r="161724" spans="1:3" x14ac:dyDescent="0.2">
      <c r="A161724" s="1">
        <v>202450</v>
      </c>
      <c r="B161724" s="1" t="s">
        <v>161329</v>
      </c>
      <c r="C161724" s="1" t="s">
        <v>5</v>
      </c>
    </row>
    <row r="161725" spans="1:3" x14ac:dyDescent="0.2">
      <c r="A161725" s="1">
        <v>202451</v>
      </c>
      <c r="B161725" s="1" t="s">
        <v>161330</v>
      </c>
      <c r="C161725" s="1" t="s">
        <v>5</v>
      </c>
    </row>
    <row r="161726" spans="1:3" x14ac:dyDescent="0.2">
      <c r="A161726" s="1">
        <v>202452</v>
      </c>
      <c r="B161726" s="1" t="s">
        <v>161331</v>
      </c>
      <c r="C161726" s="1" t="s">
        <v>5</v>
      </c>
    </row>
    <row r="161727" spans="1:3" x14ac:dyDescent="0.2">
      <c r="A161727" s="1">
        <v>202453</v>
      </c>
      <c r="B161727" s="1" t="s">
        <v>161332</v>
      </c>
      <c r="C161727" s="1" t="s">
        <v>5</v>
      </c>
    </row>
    <row r="161728" spans="1:3" x14ac:dyDescent="0.2">
      <c r="A161728" s="1">
        <v>202454</v>
      </c>
      <c r="B161728" s="1" t="s">
        <v>161333</v>
      </c>
      <c r="C161728" s="1" t="s">
        <v>5</v>
      </c>
    </row>
    <row r="161729" spans="1:4" x14ac:dyDescent="0.2">
      <c r="A161729" s="1">
        <v>202455</v>
      </c>
      <c r="B161729" s="1" t="s">
        <v>161334</v>
      </c>
      <c r="C161729" s="1" t="s">
        <v>5</v>
      </c>
    </row>
    <row r="161730" spans="1:4" x14ac:dyDescent="0.2">
      <c r="A161730" s="1">
        <v>202456</v>
      </c>
      <c r="B161730" s="1" t="s">
        <v>161335</v>
      </c>
      <c r="C161730" s="1" t="s">
        <v>5</v>
      </c>
    </row>
    <row r="161731" spans="1:4" x14ac:dyDescent="0.2">
      <c r="A161731" s="1">
        <v>202457</v>
      </c>
      <c r="B161731" s="1" t="s">
        <v>161336</v>
      </c>
      <c r="C161731" s="1" t="s">
        <v>5</v>
      </c>
    </row>
    <row r="161732" spans="1:4" x14ac:dyDescent="0.2">
      <c r="A161732" s="1">
        <v>202458</v>
      </c>
      <c r="B161732" s="1" t="s">
        <v>161337</v>
      </c>
      <c r="C161732" s="1" t="s">
        <v>5</v>
      </c>
    </row>
    <row r="161733" spans="1:4" x14ac:dyDescent="0.2">
      <c r="A161733" s="1">
        <v>202459</v>
      </c>
      <c r="B161733" s="1" t="s">
        <v>161338</v>
      </c>
      <c r="C161733" s="1" t="s">
        <v>5</v>
      </c>
    </row>
    <row r="161734" spans="1:4" x14ac:dyDescent="0.2">
      <c r="A161734" s="1">
        <v>202460</v>
      </c>
      <c r="B161734" s="1" t="s">
        <v>161339</v>
      </c>
      <c r="C161734" s="1" t="s">
        <v>5</v>
      </c>
    </row>
    <row r="161735" spans="1:4" x14ac:dyDescent="0.2">
      <c r="A161735" s="1">
        <v>202461</v>
      </c>
      <c r="B161735" s="1" t="s">
        <v>161340</v>
      </c>
      <c r="C161735" s="1" t="s">
        <v>5</v>
      </c>
    </row>
    <row r="161736" spans="1:4" x14ac:dyDescent="0.2">
      <c r="A161736" s="1">
        <v>202462</v>
      </c>
      <c r="B161736" s="1" t="s">
        <v>161341</v>
      </c>
      <c r="C161736" s="1" t="s">
        <v>5</v>
      </c>
    </row>
    <row r="161737" spans="1:4" x14ac:dyDescent="0.2">
      <c r="A161737" s="1">
        <v>202463</v>
      </c>
      <c r="B161737" s="1" t="s">
        <v>161342</v>
      </c>
      <c r="C161737" s="1" t="s">
        <v>5</v>
      </c>
    </row>
    <row r="161738" spans="1:4" x14ac:dyDescent="0.2">
      <c r="A161738" s="1">
        <v>202464</v>
      </c>
      <c r="B161738" s="1" t="s">
        <v>161343</v>
      </c>
      <c r="C161738" s="1" t="s">
        <v>60</v>
      </c>
      <c r="D161738" s="1" t="s">
        <v>61</v>
      </c>
    </row>
    <row r="161739" spans="1:4" x14ac:dyDescent="0.2">
      <c r="A161739" s="1">
        <v>202465</v>
      </c>
      <c r="B161739" s="1" t="s">
        <v>161344</v>
      </c>
      <c r="C161739" s="1" t="s">
        <v>5</v>
      </c>
    </row>
    <row r="161740" spans="1:4" x14ac:dyDescent="0.2">
      <c r="A161740" s="1">
        <v>202466</v>
      </c>
      <c r="B161740" s="1" t="s">
        <v>161345</v>
      </c>
      <c r="C161740" s="1" t="s">
        <v>5</v>
      </c>
    </row>
    <row r="161741" spans="1:4" x14ac:dyDescent="0.2">
      <c r="A161741" s="1">
        <v>202467</v>
      </c>
      <c r="B161741" s="1" t="s">
        <v>161346</v>
      </c>
      <c r="C161741" s="1" t="s">
        <v>5</v>
      </c>
    </row>
    <row r="161742" spans="1:4" x14ac:dyDescent="0.2">
      <c r="A161742" s="1">
        <v>202468</v>
      </c>
      <c r="B161742" s="1" t="s">
        <v>161347</v>
      </c>
      <c r="C161742" s="1" t="s">
        <v>5</v>
      </c>
    </row>
    <row r="161743" spans="1:4" x14ac:dyDescent="0.2">
      <c r="A161743" s="1">
        <v>202469</v>
      </c>
      <c r="B161743" s="1" t="s">
        <v>161348</v>
      </c>
      <c r="C161743" s="1" t="s">
        <v>5</v>
      </c>
    </row>
    <row r="161744" spans="1:4" x14ac:dyDescent="0.2">
      <c r="A161744" s="1">
        <v>202470</v>
      </c>
      <c r="B161744" s="1" t="s">
        <v>161349</v>
      </c>
      <c r="C161744" s="1" t="s">
        <v>5</v>
      </c>
    </row>
    <row r="161745" spans="1:3" x14ac:dyDescent="0.2">
      <c r="A161745" s="1">
        <v>202471</v>
      </c>
      <c r="B161745" s="1" t="s">
        <v>161350</v>
      </c>
      <c r="C161745" s="1" t="s">
        <v>5</v>
      </c>
    </row>
    <row r="161746" spans="1:3" x14ac:dyDescent="0.2">
      <c r="A161746" s="1">
        <v>202472</v>
      </c>
      <c r="B161746" s="1" t="s">
        <v>161351</v>
      </c>
      <c r="C161746" s="1" t="s">
        <v>5</v>
      </c>
    </row>
    <row r="161747" spans="1:3" x14ac:dyDescent="0.2">
      <c r="A161747" s="1">
        <v>202473</v>
      </c>
      <c r="B161747" s="1" t="s">
        <v>161352</v>
      </c>
      <c r="C161747" s="1" t="s">
        <v>5</v>
      </c>
    </row>
    <row r="161748" spans="1:3" x14ac:dyDescent="0.2">
      <c r="A161748" s="1">
        <v>202474</v>
      </c>
      <c r="B161748" s="1" t="s">
        <v>161353</v>
      </c>
      <c r="C161748" s="1" t="s">
        <v>5</v>
      </c>
    </row>
    <row r="161749" spans="1:3" x14ac:dyDescent="0.2">
      <c r="A161749" s="1">
        <v>202475</v>
      </c>
      <c r="B161749" s="1" t="s">
        <v>161354</v>
      </c>
      <c r="C161749" s="1" t="s">
        <v>5</v>
      </c>
    </row>
    <row r="161750" spans="1:3" x14ac:dyDescent="0.2">
      <c r="A161750" s="1">
        <v>202476</v>
      </c>
      <c r="B161750" s="1" t="s">
        <v>161355</v>
      </c>
      <c r="C161750" s="1" t="s">
        <v>5</v>
      </c>
    </row>
    <row r="161751" spans="1:3" x14ac:dyDescent="0.2">
      <c r="A161751" s="1">
        <v>202477</v>
      </c>
      <c r="B161751" s="1" t="s">
        <v>161356</v>
      </c>
      <c r="C161751" s="1" t="s">
        <v>5</v>
      </c>
    </row>
    <row r="161752" spans="1:3" x14ac:dyDescent="0.2">
      <c r="A161752" s="1">
        <v>202478</v>
      </c>
      <c r="B161752" s="1" t="s">
        <v>161357</v>
      </c>
      <c r="C161752" s="1" t="s">
        <v>5</v>
      </c>
    </row>
    <row r="161753" spans="1:3" x14ac:dyDescent="0.2">
      <c r="A161753" s="1">
        <v>202479</v>
      </c>
      <c r="B161753" s="1" t="s">
        <v>161358</v>
      </c>
      <c r="C161753" s="1" t="s">
        <v>5</v>
      </c>
    </row>
    <row r="161754" spans="1:3" x14ac:dyDescent="0.2">
      <c r="A161754" s="1">
        <v>202480</v>
      </c>
      <c r="B161754" s="1" t="s">
        <v>161359</v>
      </c>
      <c r="C161754" s="1" t="s">
        <v>5</v>
      </c>
    </row>
    <row r="161755" spans="1:3" x14ac:dyDescent="0.2">
      <c r="A161755" s="1">
        <v>202481</v>
      </c>
      <c r="B161755" s="1" t="s">
        <v>161360</v>
      </c>
      <c r="C161755" s="1" t="s">
        <v>5</v>
      </c>
    </row>
    <row r="161756" spans="1:3" x14ac:dyDescent="0.2">
      <c r="A161756" s="1">
        <v>202482</v>
      </c>
      <c r="B161756" s="1" t="s">
        <v>161361</v>
      </c>
      <c r="C161756" s="1" t="s">
        <v>5</v>
      </c>
    </row>
    <row r="161757" spans="1:3" x14ac:dyDescent="0.2">
      <c r="A161757" s="1">
        <v>202483</v>
      </c>
      <c r="B161757" s="1" t="s">
        <v>161362</v>
      </c>
      <c r="C161757" s="1" t="s">
        <v>5</v>
      </c>
    </row>
    <row r="161758" spans="1:3" x14ac:dyDescent="0.2">
      <c r="A161758" s="1">
        <v>202484</v>
      </c>
      <c r="B161758" s="1" t="s">
        <v>161363</v>
      </c>
      <c r="C161758" s="1" t="s">
        <v>5</v>
      </c>
    </row>
    <row r="161759" spans="1:3" x14ac:dyDescent="0.2">
      <c r="A161759" s="1">
        <v>202485</v>
      </c>
      <c r="B161759" s="1" t="s">
        <v>161364</v>
      </c>
      <c r="C161759" s="1" t="s">
        <v>5</v>
      </c>
    </row>
    <row r="161760" spans="1:3" x14ac:dyDescent="0.2">
      <c r="A161760" s="1">
        <v>202486</v>
      </c>
      <c r="B161760" s="1" t="s">
        <v>161365</v>
      </c>
      <c r="C161760" s="1" t="s">
        <v>5</v>
      </c>
    </row>
    <row r="161761" spans="1:3" x14ac:dyDescent="0.2">
      <c r="A161761" s="1">
        <v>202487</v>
      </c>
      <c r="B161761" s="1" t="s">
        <v>161366</v>
      </c>
      <c r="C161761" s="1" t="s">
        <v>5</v>
      </c>
    </row>
    <row r="161762" spans="1:3" x14ac:dyDescent="0.2">
      <c r="A161762" s="1">
        <v>202488</v>
      </c>
      <c r="B161762" s="1" t="s">
        <v>161367</v>
      </c>
      <c r="C161762" s="1" t="s">
        <v>60</v>
      </c>
    </row>
    <row r="161763" spans="1:3" x14ac:dyDescent="0.2">
      <c r="A161763" s="1">
        <v>202489</v>
      </c>
      <c r="B161763" s="1" t="s">
        <v>161368</v>
      </c>
      <c r="C161763" s="1" t="s">
        <v>5</v>
      </c>
    </row>
    <row r="161764" spans="1:3" x14ac:dyDescent="0.2">
      <c r="A161764" s="1">
        <v>202490</v>
      </c>
      <c r="B161764" s="1" t="s">
        <v>161369</v>
      </c>
      <c r="C161764" s="1" t="s">
        <v>5</v>
      </c>
    </row>
    <row r="161765" spans="1:3" x14ac:dyDescent="0.2">
      <c r="A161765" s="1">
        <v>202491</v>
      </c>
      <c r="B161765" s="1" t="s">
        <v>161370</v>
      </c>
      <c r="C161765" s="1" t="s">
        <v>5</v>
      </c>
    </row>
    <row r="161766" spans="1:3" x14ac:dyDescent="0.2">
      <c r="A161766" s="1">
        <v>202492</v>
      </c>
      <c r="B161766" s="1" t="s">
        <v>161371</v>
      </c>
      <c r="C161766" s="1" t="s">
        <v>5</v>
      </c>
    </row>
    <row r="161767" spans="1:3" x14ac:dyDescent="0.2">
      <c r="A161767" s="1">
        <v>202493</v>
      </c>
      <c r="B161767" s="1" t="s">
        <v>161372</v>
      </c>
      <c r="C161767" s="1" t="s">
        <v>5</v>
      </c>
    </row>
    <row r="161768" spans="1:3" x14ac:dyDescent="0.2">
      <c r="A161768" s="1">
        <v>202494</v>
      </c>
      <c r="B161768" s="1" t="s">
        <v>161373</v>
      </c>
      <c r="C161768" s="1" t="s">
        <v>5</v>
      </c>
    </row>
    <row r="161769" spans="1:3" x14ac:dyDescent="0.2">
      <c r="A161769" s="1">
        <v>202495</v>
      </c>
      <c r="B161769" s="1" t="s">
        <v>161374</v>
      </c>
      <c r="C161769" s="1" t="s">
        <v>5</v>
      </c>
    </row>
    <row r="161770" spans="1:3" x14ac:dyDescent="0.2">
      <c r="A161770" s="1">
        <v>202496</v>
      </c>
      <c r="B161770" s="1" t="s">
        <v>161375</v>
      </c>
      <c r="C161770" s="1" t="s">
        <v>5</v>
      </c>
    </row>
    <row r="161771" spans="1:3" x14ac:dyDescent="0.2">
      <c r="A161771" s="1">
        <v>202497</v>
      </c>
      <c r="B161771" s="1" t="s">
        <v>161376</v>
      </c>
      <c r="C161771" s="1" t="s">
        <v>5</v>
      </c>
    </row>
    <row r="161772" spans="1:3" x14ac:dyDescent="0.2">
      <c r="A161772" s="1">
        <v>202498</v>
      </c>
      <c r="B161772" s="1" t="s">
        <v>161377</v>
      </c>
      <c r="C161772" s="1" t="s">
        <v>5</v>
      </c>
    </row>
    <row r="161773" spans="1:3" x14ac:dyDescent="0.2">
      <c r="A161773" s="1">
        <v>202499</v>
      </c>
      <c r="B161773" s="1" t="s">
        <v>161378</v>
      </c>
      <c r="C161773" s="1" t="s">
        <v>5</v>
      </c>
    </row>
    <row r="161774" spans="1:3" x14ac:dyDescent="0.2">
      <c r="A161774" s="1">
        <v>202500</v>
      </c>
      <c r="B161774" s="1" t="s">
        <v>161379</v>
      </c>
      <c r="C161774" s="1" t="s">
        <v>5</v>
      </c>
    </row>
    <row r="161775" spans="1:3" x14ac:dyDescent="0.2">
      <c r="A161775" s="1">
        <v>202501</v>
      </c>
      <c r="B161775" s="1" t="s">
        <v>161380</v>
      </c>
      <c r="C161775" s="1" t="s">
        <v>5</v>
      </c>
    </row>
    <row r="161776" spans="1:3" x14ac:dyDescent="0.2">
      <c r="A161776" s="1">
        <v>202502</v>
      </c>
      <c r="B161776" s="1" t="s">
        <v>161381</v>
      </c>
      <c r="C161776" s="1" t="s">
        <v>5</v>
      </c>
    </row>
    <row r="161777" spans="1:3" x14ac:dyDescent="0.2">
      <c r="A161777" s="1">
        <v>202503</v>
      </c>
      <c r="B161777" s="1" t="s">
        <v>161382</v>
      </c>
      <c r="C161777" s="1" t="s">
        <v>5</v>
      </c>
    </row>
    <row r="161778" spans="1:3" x14ac:dyDescent="0.2">
      <c r="A161778" s="1">
        <v>202504</v>
      </c>
      <c r="B161778" s="1" t="s">
        <v>161383</v>
      </c>
      <c r="C161778" s="1" t="s">
        <v>5</v>
      </c>
    </row>
    <row r="161779" spans="1:3" x14ac:dyDescent="0.2">
      <c r="A161779" s="1">
        <v>202505</v>
      </c>
      <c r="B161779" s="1" t="s">
        <v>161384</v>
      </c>
      <c r="C161779" s="1" t="s">
        <v>5</v>
      </c>
    </row>
    <row r="161780" spans="1:3" x14ac:dyDescent="0.2">
      <c r="A161780" s="1">
        <v>202506</v>
      </c>
      <c r="B161780" s="1" t="s">
        <v>161385</v>
      </c>
      <c r="C161780" s="1" t="s">
        <v>5</v>
      </c>
    </row>
    <row r="161781" spans="1:3" x14ac:dyDescent="0.2">
      <c r="A161781" s="1">
        <v>202507</v>
      </c>
      <c r="B161781" s="1" t="s">
        <v>161386</v>
      </c>
      <c r="C161781" s="1" t="s">
        <v>5</v>
      </c>
    </row>
    <row r="161782" spans="1:3" x14ac:dyDescent="0.2">
      <c r="A161782" s="1">
        <v>202508</v>
      </c>
      <c r="B161782" s="1" t="s">
        <v>161387</v>
      </c>
      <c r="C161782" s="1" t="s">
        <v>5</v>
      </c>
    </row>
    <row r="161783" spans="1:3" x14ac:dyDescent="0.2">
      <c r="A161783" s="1">
        <v>202509</v>
      </c>
      <c r="B161783" s="1" t="s">
        <v>161388</v>
      </c>
      <c r="C161783" s="1" t="s">
        <v>5</v>
      </c>
    </row>
    <row r="161784" spans="1:3" x14ac:dyDescent="0.2">
      <c r="A161784" s="1">
        <v>202510</v>
      </c>
      <c r="B161784" s="1" t="s">
        <v>161389</v>
      </c>
      <c r="C161784" s="1" t="s">
        <v>5</v>
      </c>
    </row>
    <row r="161785" spans="1:3" x14ac:dyDescent="0.2">
      <c r="A161785" s="1">
        <v>202511</v>
      </c>
      <c r="B161785" s="1" t="s">
        <v>161390</v>
      </c>
      <c r="C161785" s="1" t="s">
        <v>5</v>
      </c>
    </row>
    <row r="161786" spans="1:3" x14ac:dyDescent="0.2">
      <c r="A161786" s="1">
        <v>202512</v>
      </c>
      <c r="B161786" s="1" t="s">
        <v>161391</v>
      </c>
      <c r="C161786" s="1" t="s">
        <v>5</v>
      </c>
    </row>
    <row r="161787" spans="1:3" x14ac:dyDescent="0.2">
      <c r="A161787" s="1">
        <v>202513</v>
      </c>
      <c r="B161787" s="1" t="s">
        <v>161392</v>
      </c>
      <c r="C161787" s="1" t="s">
        <v>5</v>
      </c>
    </row>
    <row r="161788" spans="1:3" x14ac:dyDescent="0.2">
      <c r="A161788" s="1">
        <v>202514</v>
      </c>
      <c r="B161788" s="1" t="s">
        <v>161393</v>
      </c>
      <c r="C161788" s="1" t="s">
        <v>5</v>
      </c>
    </row>
    <row r="161789" spans="1:3" x14ac:dyDescent="0.2">
      <c r="A161789" s="1">
        <v>202515</v>
      </c>
      <c r="B161789" s="1" t="s">
        <v>161394</v>
      </c>
      <c r="C161789" s="1" t="s">
        <v>5</v>
      </c>
    </row>
    <row r="161790" spans="1:3" x14ac:dyDescent="0.2">
      <c r="A161790" s="1">
        <v>202516</v>
      </c>
      <c r="B161790" s="1" t="s">
        <v>161395</v>
      </c>
      <c r="C161790" s="1" t="s">
        <v>5</v>
      </c>
    </row>
    <row r="161791" spans="1:3" x14ac:dyDescent="0.2">
      <c r="A161791" s="1">
        <v>202517</v>
      </c>
      <c r="B161791" s="1" t="s">
        <v>161396</v>
      </c>
      <c r="C161791" s="1" t="s">
        <v>5</v>
      </c>
    </row>
    <row r="161792" spans="1:3" x14ac:dyDescent="0.2">
      <c r="A161792" s="1">
        <v>202518</v>
      </c>
      <c r="B161792" s="1" t="s">
        <v>161397</v>
      </c>
      <c r="C161792" s="1" t="s">
        <v>5</v>
      </c>
    </row>
    <row r="161793" spans="1:3" x14ac:dyDescent="0.2">
      <c r="A161793" s="1">
        <v>202519</v>
      </c>
      <c r="B161793" s="1" t="s">
        <v>161398</v>
      </c>
      <c r="C161793" s="1" t="s">
        <v>5</v>
      </c>
    </row>
    <row r="161794" spans="1:3" x14ac:dyDescent="0.2">
      <c r="A161794" s="1">
        <v>202520</v>
      </c>
      <c r="B161794" s="1" t="s">
        <v>161399</v>
      </c>
      <c r="C161794" s="1" t="s">
        <v>5</v>
      </c>
    </row>
    <row r="161795" spans="1:3" x14ac:dyDescent="0.2">
      <c r="A161795" s="1">
        <v>202521</v>
      </c>
      <c r="B161795" s="1" t="s">
        <v>161400</v>
      </c>
      <c r="C161795" s="1" t="s">
        <v>5</v>
      </c>
    </row>
    <row r="161796" spans="1:3" x14ac:dyDescent="0.2">
      <c r="A161796" s="1">
        <v>202522</v>
      </c>
      <c r="B161796" s="1" t="s">
        <v>161401</v>
      </c>
      <c r="C161796" s="1" t="s">
        <v>5</v>
      </c>
    </row>
    <row r="161797" spans="1:3" x14ac:dyDescent="0.2">
      <c r="A161797" s="1">
        <v>202523</v>
      </c>
      <c r="B161797" s="1" t="s">
        <v>161402</v>
      </c>
      <c r="C161797" s="1" t="s">
        <v>5</v>
      </c>
    </row>
    <row r="161798" spans="1:3" x14ac:dyDescent="0.2">
      <c r="A161798" s="1">
        <v>202524</v>
      </c>
      <c r="B161798" s="1" t="s">
        <v>161403</v>
      </c>
      <c r="C161798" s="1" t="s">
        <v>5</v>
      </c>
    </row>
    <row r="161799" spans="1:3" x14ac:dyDescent="0.2">
      <c r="A161799" s="1">
        <v>202525</v>
      </c>
      <c r="B161799" s="1" t="s">
        <v>161404</v>
      </c>
      <c r="C161799" s="1" t="s">
        <v>5</v>
      </c>
    </row>
    <row r="161800" spans="1:3" x14ac:dyDescent="0.2">
      <c r="A161800" s="1">
        <v>202526</v>
      </c>
      <c r="B161800" s="1" t="s">
        <v>161405</v>
      </c>
      <c r="C161800" s="1" t="s">
        <v>5</v>
      </c>
    </row>
    <row r="161801" spans="1:3" x14ac:dyDescent="0.2">
      <c r="A161801" s="1">
        <v>202527</v>
      </c>
      <c r="B161801" s="1" t="s">
        <v>161406</v>
      </c>
      <c r="C161801" s="1" t="s">
        <v>5</v>
      </c>
    </row>
    <row r="161802" spans="1:3" x14ac:dyDescent="0.2">
      <c r="A161802" s="1">
        <v>202528</v>
      </c>
      <c r="B161802" s="1" t="s">
        <v>161407</v>
      </c>
      <c r="C161802" s="1" t="s">
        <v>5</v>
      </c>
    </row>
    <row r="161803" spans="1:3" x14ac:dyDescent="0.2">
      <c r="A161803" s="1">
        <v>202529</v>
      </c>
      <c r="B161803" s="1" t="s">
        <v>161408</v>
      </c>
      <c r="C161803" s="1" t="s">
        <v>5</v>
      </c>
    </row>
    <row r="161804" spans="1:3" x14ac:dyDescent="0.2">
      <c r="A161804" s="1">
        <v>202530</v>
      </c>
      <c r="B161804" s="1" t="s">
        <v>161409</v>
      </c>
      <c r="C161804" s="1" t="s">
        <v>5</v>
      </c>
    </row>
    <row r="161805" spans="1:3" x14ac:dyDescent="0.2">
      <c r="A161805" s="1">
        <v>202531</v>
      </c>
      <c r="B161805" s="1" t="s">
        <v>161410</v>
      </c>
      <c r="C161805" s="1" t="s">
        <v>5</v>
      </c>
    </row>
    <row r="161806" spans="1:3" x14ac:dyDescent="0.2">
      <c r="A161806" s="1">
        <v>202532</v>
      </c>
      <c r="B161806" s="1" t="s">
        <v>161411</v>
      </c>
      <c r="C161806" s="1" t="s">
        <v>5</v>
      </c>
    </row>
    <row r="161807" spans="1:3" x14ac:dyDescent="0.2">
      <c r="A161807" s="1">
        <v>202533</v>
      </c>
      <c r="B161807" s="1" t="s">
        <v>161412</v>
      </c>
      <c r="C161807" s="1" t="s">
        <v>5</v>
      </c>
    </row>
    <row r="161808" spans="1:3" x14ac:dyDescent="0.2">
      <c r="A161808" s="1">
        <v>202534</v>
      </c>
      <c r="B161808" s="1" t="s">
        <v>161413</v>
      </c>
      <c r="C161808" s="1" t="s">
        <v>5</v>
      </c>
    </row>
    <row r="161809" spans="1:3" x14ac:dyDescent="0.2">
      <c r="A161809" s="1">
        <v>202535</v>
      </c>
      <c r="B161809" s="1" t="s">
        <v>161414</v>
      </c>
      <c r="C161809" s="1" t="s">
        <v>5</v>
      </c>
    </row>
    <row r="161810" spans="1:3" x14ac:dyDescent="0.2">
      <c r="A161810" s="1">
        <v>202536</v>
      </c>
      <c r="B161810" s="1" t="s">
        <v>161415</v>
      </c>
      <c r="C161810" s="1" t="s">
        <v>5</v>
      </c>
    </row>
    <row r="161811" spans="1:3" x14ac:dyDescent="0.2">
      <c r="A161811" s="1">
        <v>202537</v>
      </c>
      <c r="B161811" s="1" t="s">
        <v>161416</v>
      </c>
      <c r="C161811" s="1" t="s">
        <v>5</v>
      </c>
    </row>
    <row r="161812" spans="1:3" x14ac:dyDescent="0.2">
      <c r="A161812" s="1">
        <v>202538</v>
      </c>
      <c r="B161812" s="1" t="s">
        <v>161417</v>
      </c>
      <c r="C161812" s="1" t="s">
        <v>5</v>
      </c>
    </row>
    <row r="161813" spans="1:3" x14ac:dyDescent="0.2">
      <c r="A161813" s="1">
        <v>202539</v>
      </c>
      <c r="B161813" s="1" t="s">
        <v>161418</v>
      </c>
      <c r="C161813" s="1" t="s">
        <v>5</v>
      </c>
    </row>
    <row r="161814" spans="1:3" x14ac:dyDescent="0.2">
      <c r="A161814" s="1">
        <v>202540</v>
      </c>
      <c r="B161814" s="1" t="s">
        <v>161419</v>
      </c>
      <c r="C161814" s="1" t="s">
        <v>5</v>
      </c>
    </row>
    <row r="161815" spans="1:3" x14ac:dyDescent="0.2">
      <c r="A161815" s="1">
        <v>202541</v>
      </c>
      <c r="B161815" s="1" t="s">
        <v>161420</v>
      </c>
      <c r="C161815" s="1" t="s">
        <v>5</v>
      </c>
    </row>
    <row r="161816" spans="1:3" x14ac:dyDescent="0.2">
      <c r="A161816" s="1">
        <v>202542</v>
      </c>
      <c r="B161816" s="1" t="s">
        <v>161421</v>
      </c>
      <c r="C161816" s="1" t="s">
        <v>5</v>
      </c>
    </row>
    <row r="161817" spans="1:3" x14ac:dyDescent="0.2">
      <c r="A161817" s="1">
        <v>202543</v>
      </c>
      <c r="B161817" s="1" t="s">
        <v>161422</v>
      </c>
      <c r="C161817" s="1" t="s">
        <v>5</v>
      </c>
    </row>
    <row r="161818" spans="1:3" x14ac:dyDescent="0.2">
      <c r="A161818" s="1">
        <v>202544</v>
      </c>
      <c r="B161818" s="1" t="s">
        <v>161423</v>
      </c>
      <c r="C161818" s="1" t="s">
        <v>5</v>
      </c>
    </row>
    <row r="161819" spans="1:3" x14ac:dyDescent="0.2">
      <c r="A161819" s="1">
        <v>202545</v>
      </c>
      <c r="B161819" s="1" t="s">
        <v>161424</v>
      </c>
      <c r="C161819" s="1" t="s">
        <v>5</v>
      </c>
    </row>
    <row r="161820" spans="1:3" x14ac:dyDescent="0.2">
      <c r="A161820" s="1">
        <v>202546</v>
      </c>
      <c r="B161820" s="1" t="s">
        <v>161425</v>
      </c>
      <c r="C161820" s="1" t="s">
        <v>5</v>
      </c>
    </row>
    <row r="161821" spans="1:3" x14ac:dyDescent="0.2">
      <c r="A161821" s="1">
        <v>202547</v>
      </c>
      <c r="B161821" s="1" t="s">
        <v>161426</v>
      </c>
      <c r="C161821" s="1" t="s">
        <v>5</v>
      </c>
    </row>
    <row r="161822" spans="1:3" x14ac:dyDescent="0.2">
      <c r="A161822" s="1">
        <v>202548</v>
      </c>
      <c r="B161822" s="1" t="s">
        <v>161427</v>
      </c>
      <c r="C161822" s="1" t="s">
        <v>5</v>
      </c>
    </row>
    <row r="161823" spans="1:3" x14ac:dyDescent="0.2">
      <c r="A161823" s="1">
        <v>202549</v>
      </c>
      <c r="B161823" s="1" t="s">
        <v>161428</v>
      </c>
      <c r="C161823" s="1" t="s">
        <v>5</v>
      </c>
    </row>
    <row r="161824" spans="1:3" x14ac:dyDescent="0.2">
      <c r="A161824" s="1">
        <v>202550</v>
      </c>
      <c r="B161824" s="1" t="s">
        <v>161429</v>
      </c>
      <c r="C161824" s="1" t="s">
        <v>5</v>
      </c>
    </row>
    <row r="161825" spans="1:3" x14ac:dyDescent="0.2">
      <c r="A161825" s="1">
        <v>202551</v>
      </c>
      <c r="B161825" s="1" t="s">
        <v>161430</v>
      </c>
      <c r="C161825" s="1" t="s">
        <v>5</v>
      </c>
    </row>
    <row r="161826" spans="1:3" x14ac:dyDescent="0.2">
      <c r="A161826" s="1">
        <v>202552</v>
      </c>
      <c r="B161826" s="1" t="s">
        <v>161431</v>
      </c>
      <c r="C161826" s="1" t="s">
        <v>5</v>
      </c>
    </row>
    <row r="161827" spans="1:3" x14ac:dyDescent="0.2">
      <c r="A161827" s="1">
        <v>202553</v>
      </c>
      <c r="B161827" s="1" t="s">
        <v>161432</v>
      </c>
      <c r="C161827" s="1" t="s">
        <v>5</v>
      </c>
    </row>
    <row r="161828" spans="1:3" x14ac:dyDescent="0.2">
      <c r="A161828" s="1">
        <v>202554</v>
      </c>
      <c r="B161828" s="1" t="s">
        <v>161433</v>
      </c>
      <c r="C161828" s="1" t="s">
        <v>5</v>
      </c>
    </row>
    <row r="161829" spans="1:3" x14ac:dyDescent="0.2">
      <c r="A161829" s="1">
        <v>202555</v>
      </c>
      <c r="B161829" s="1" t="s">
        <v>161434</v>
      </c>
      <c r="C161829" s="1" t="s">
        <v>5</v>
      </c>
    </row>
    <row r="161830" spans="1:3" x14ac:dyDescent="0.2">
      <c r="A161830" s="1">
        <v>202556</v>
      </c>
      <c r="B161830" s="1" t="s">
        <v>161435</v>
      </c>
      <c r="C161830" s="1" t="s">
        <v>5</v>
      </c>
    </row>
    <row r="161831" spans="1:3" x14ac:dyDescent="0.2">
      <c r="A161831" s="1">
        <v>202557</v>
      </c>
      <c r="B161831" s="1" t="s">
        <v>161436</v>
      </c>
      <c r="C161831" s="1" t="s">
        <v>5</v>
      </c>
    </row>
    <row r="161832" spans="1:3" x14ac:dyDescent="0.2">
      <c r="A161832" s="1">
        <v>202558</v>
      </c>
      <c r="B161832" s="1" t="s">
        <v>161437</v>
      </c>
      <c r="C161832" s="1" t="s">
        <v>5</v>
      </c>
    </row>
    <row r="161833" spans="1:3" x14ac:dyDescent="0.2">
      <c r="A161833" s="1">
        <v>202559</v>
      </c>
      <c r="B161833" s="1" t="s">
        <v>161438</v>
      </c>
      <c r="C161833" s="1" t="s">
        <v>5</v>
      </c>
    </row>
    <row r="161834" spans="1:3" x14ac:dyDescent="0.2">
      <c r="A161834" s="1">
        <v>202560</v>
      </c>
      <c r="B161834" s="1" t="s">
        <v>161439</v>
      </c>
      <c r="C161834" s="1" t="s">
        <v>5</v>
      </c>
    </row>
    <row r="161835" spans="1:3" x14ac:dyDescent="0.2">
      <c r="A161835" s="1">
        <v>202561</v>
      </c>
      <c r="B161835" s="1" t="s">
        <v>161440</v>
      </c>
      <c r="C161835" s="1" t="s">
        <v>5</v>
      </c>
    </row>
    <row r="161836" spans="1:3" x14ac:dyDescent="0.2">
      <c r="A161836" s="1">
        <v>202562</v>
      </c>
      <c r="B161836" s="1" t="s">
        <v>161441</v>
      </c>
      <c r="C161836" s="1" t="s">
        <v>5</v>
      </c>
    </row>
    <row r="161837" spans="1:3" x14ac:dyDescent="0.2">
      <c r="A161837" s="1">
        <v>202567</v>
      </c>
      <c r="B161837" s="1" t="s">
        <v>161442</v>
      </c>
      <c r="C161837" s="1" t="s">
        <v>5</v>
      </c>
    </row>
    <row r="161838" spans="1:3" x14ac:dyDescent="0.2">
      <c r="A161838" s="1">
        <v>202568</v>
      </c>
      <c r="B161838" s="1" t="s">
        <v>161443</v>
      </c>
      <c r="C161838" s="1" t="s">
        <v>307</v>
      </c>
    </row>
    <row r="161839" spans="1:3" x14ac:dyDescent="0.2">
      <c r="A161839" s="1">
        <v>202569</v>
      </c>
      <c r="B161839" s="1" t="s">
        <v>161444</v>
      </c>
      <c r="C161839" s="1" t="s">
        <v>5</v>
      </c>
    </row>
    <row r="161840" spans="1:3" x14ac:dyDescent="0.2">
      <c r="A161840" s="1">
        <v>202570</v>
      </c>
      <c r="B161840" s="1" t="s">
        <v>161445</v>
      </c>
      <c r="C161840" s="1" t="s">
        <v>5</v>
      </c>
    </row>
    <row r="161841" spans="1:3" x14ac:dyDescent="0.2">
      <c r="A161841" s="1">
        <v>202571</v>
      </c>
      <c r="B161841" s="1" t="s">
        <v>161446</v>
      </c>
      <c r="C161841" s="1" t="s">
        <v>5</v>
      </c>
    </row>
    <row r="161842" spans="1:3" x14ac:dyDescent="0.2">
      <c r="A161842" s="1">
        <v>202572</v>
      </c>
      <c r="B161842" s="1" t="s">
        <v>161447</v>
      </c>
      <c r="C161842" s="1" t="s">
        <v>5</v>
      </c>
    </row>
    <row r="161843" spans="1:3" x14ac:dyDescent="0.2">
      <c r="A161843" s="1">
        <v>202573</v>
      </c>
      <c r="B161843" s="1" t="s">
        <v>161448</v>
      </c>
      <c r="C161843" s="1" t="s">
        <v>307</v>
      </c>
    </row>
    <row r="161844" spans="1:3" x14ac:dyDescent="0.2">
      <c r="A161844" s="1">
        <v>202577</v>
      </c>
      <c r="B161844" s="1" t="s">
        <v>161449</v>
      </c>
      <c r="C161844" s="1" t="s">
        <v>60</v>
      </c>
    </row>
    <row r="161845" spans="1:3" x14ac:dyDescent="0.2">
      <c r="A161845" s="1">
        <v>202578</v>
      </c>
      <c r="B161845" s="1" t="s">
        <v>161450</v>
      </c>
      <c r="C161845" s="1" t="s">
        <v>5</v>
      </c>
    </row>
    <row r="161846" spans="1:3" x14ac:dyDescent="0.2">
      <c r="A161846" s="1">
        <v>202580</v>
      </c>
      <c r="B161846" s="1" t="s">
        <v>161451</v>
      </c>
      <c r="C161846" s="1" t="s">
        <v>5</v>
      </c>
    </row>
    <row r="161847" spans="1:3" x14ac:dyDescent="0.2">
      <c r="A161847" s="1">
        <v>202581</v>
      </c>
      <c r="B161847" s="1" t="s">
        <v>161452</v>
      </c>
      <c r="C161847" s="1" t="s">
        <v>60</v>
      </c>
    </row>
    <row r="161848" spans="1:3" x14ac:dyDescent="0.2">
      <c r="A161848" s="1">
        <v>202582</v>
      </c>
      <c r="B161848" s="1" t="s">
        <v>161453</v>
      </c>
      <c r="C161848" s="1" t="s">
        <v>5</v>
      </c>
    </row>
    <row r="161849" spans="1:3" x14ac:dyDescent="0.2">
      <c r="A161849" s="1">
        <v>202583</v>
      </c>
      <c r="B161849" s="1" t="s">
        <v>161454</v>
      </c>
      <c r="C161849" s="1" t="s">
        <v>60</v>
      </c>
    </row>
    <row r="161850" spans="1:3" x14ac:dyDescent="0.2">
      <c r="A161850" s="1">
        <v>202585</v>
      </c>
      <c r="B161850" s="1" t="s">
        <v>161455</v>
      </c>
      <c r="C161850" s="1" t="s">
        <v>307</v>
      </c>
    </row>
    <row r="161851" spans="1:3" x14ac:dyDescent="0.2">
      <c r="A161851" s="1">
        <v>202586</v>
      </c>
      <c r="B161851" s="1" t="s">
        <v>161456</v>
      </c>
      <c r="C161851" s="1" t="s">
        <v>5</v>
      </c>
    </row>
    <row r="161852" spans="1:3" x14ac:dyDescent="0.2">
      <c r="A161852" s="1">
        <v>202587</v>
      </c>
      <c r="B161852" s="1" t="s">
        <v>161457</v>
      </c>
      <c r="C161852" s="1" t="s">
        <v>5</v>
      </c>
    </row>
    <row r="161853" spans="1:3" x14ac:dyDescent="0.2">
      <c r="A161853" s="1">
        <v>202588</v>
      </c>
      <c r="B161853" s="1" t="s">
        <v>161458</v>
      </c>
      <c r="C161853" s="1" t="s">
        <v>5</v>
      </c>
    </row>
    <row r="161854" spans="1:3" x14ac:dyDescent="0.2">
      <c r="A161854" s="1">
        <v>202589</v>
      </c>
      <c r="B161854" s="1" t="s">
        <v>161459</v>
      </c>
      <c r="C161854" s="1" t="s">
        <v>5</v>
      </c>
    </row>
    <row r="161855" spans="1:3" x14ac:dyDescent="0.2">
      <c r="A161855" s="1">
        <v>202590</v>
      </c>
      <c r="B161855" s="1" t="s">
        <v>161460</v>
      </c>
      <c r="C161855" s="1" t="s">
        <v>5</v>
      </c>
    </row>
    <row r="161856" spans="1:3" x14ac:dyDescent="0.2">
      <c r="A161856" s="1">
        <v>202591</v>
      </c>
      <c r="B161856" s="1" t="s">
        <v>161461</v>
      </c>
      <c r="C161856" s="1" t="s">
        <v>60</v>
      </c>
    </row>
    <row r="161857" spans="1:3" x14ac:dyDescent="0.2">
      <c r="A161857" s="1">
        <v>202592</v>
      </c>
      <c r="B161857" s="1" t="s">
        <v>161462</v>
      </c>
      <c r="C161857" s="1" t="s">
        <v>60</v>
      </c>
    </row>
    <row r="161858" spans="1:3" x14ac:dyDescent="0.2">
      <c r="A161858" s="1">
        <v>202593</v>
      </c>
      <c r="B161858" s="1" t="s">
        <v>161463</v>
      </c>
      <c r="C161858" s="1" t="s">
        <v>60</v>
      </c>
    </row>
    <row r="161859" spans="1:3" x14ac:dyDescent="0.2">
      <c r="A161859" s="1">
        <v>202594</v>
      </c>
      <c r="B161859" s="1" t="s">
        <v>161464</v>
      </c>
      <c r="C161859" s="1" t="s">
        <v>307</v>
      </c>
    </row>
    <row r="161860" spans="1:3" x14ac:dyDescent="0.2">
      <c r="A161860" s="1">
        <v>202595</v>
      </c>
      <c r="B161860" s="1" t="s">
        <v>161465</v>
      </c>
      <c r="C161860" s="1" t="s">
        <v>5</v>
      </c>
    </row>
    <row r="161861" spans="1:3" x14ac:dyDescent="0.2">
      <c r="A161861" s="1">
        <v>202596</v>
      </c>
      <c r="B161861" s="1" t="s">
        <v>161466</v>
      </c>
      <c r="C161861" s="1" t="s">
        <v>60</v>
      </c>
    </row>
    <row r="161862" spans="1:3" x14ac:dyDescent="0.2">
      <c r="A161862" s="1">
        <v>202597</v>
      </c>
      <c r="B161862" s="1" t="s">
        <v>161467</v>
      </c>
      <c r="C161862" s="1" t="s">
        <v>5</v>
      </c>
    </row>
    <row r="161863" spans="1:3" x14ac:dyDescent="0.2">
      <c r="A161863" s="1">
        <v>202598</v>
      </c>
      <c r="B161863" s="1" t="s">
        <v>161468</v>
      </c>
      <c r="C161863" s="1" t="s">
        <v>5</v>
      </c>
    </row>
    <row r="161864" spans="1:3" x14ac:dyDescent="0.2">
      <c r="A161864" s="1">
        <v>202599</v>
      </c>
      <c r="B161864" s="1" t="s">
        <v>161469</v>
      </c>
      <c r="C161864" s="1" t="s">
        <v>5</v>
      </c>
    </row>
    <row r="161865" spans="1:3" x14ac:dyDescent="0.2">
      <c r="A161865" s="1">
        <v>202600</v>
      </c>
      <c r="B161865" s="1" t="s">
        <v>161470</v>
      </c>
      <c r="C161865" s="1" t="s">
        <v>5</v>
      </c>
    </row>
    <row r="161866" spans="1:3" x14ac:dyDescent="0.2">
      <c r="A161866" s="1">
        <v>202601</v>
      </c>
      <c r="B161866" s="1" t="s">
        <v>161471</v>
      </c>
      <c r="C161866" s="1" t="s">
        <v>60</v>
      </c>
    </row>
    <row r="161867" spans="1:3" x14ac:dyDescent="0.2">
      <c r="A161867" s="1">
        <v>202602</v>
      </c>
      <c r="B161867" s="1" t="s">
        <v>161472</v>
      </c>
      <c r="C161867" s="1" t="s">
        <v>5</v>
      </c>
    </row>
    <row r="161868" spans="1:3" x14ac:dyDescent="0.2">
      <c r="A161868" s="1">
        <v>202603</v>
      </c>
      <c r="B161868" s="1" t="s">
        <v>161473</v>
      </c>
      <c r="C161868" s="1" t="s">
        <v>60</v>
      </c>
    </row>
    <row r="161869" spans="1:3" x14ac:dyDescent="0.2">
      <c r="A161869" s="1">
        <v>202604</v>
      </c>
      <c r="B161869" s="1" t="s">
        <v>161474</v>
      </c>
      <c r="C161869" s="1" t="s">
        <v>60</v>
      </c>
    </row>
    <row r="161870" spans="1:3" x14ac:dyDescent="0.2">
      <c r="A161870" s="1">
        <v>202605</v>
      </c>
      <c r="B161870" s="1" t="s">
        <v>161475</v>
      </c>
      <c r="C161870" s="1" t="s">
        <v>5</v>
      </c>
    </row>
    <row r="161871" spans="1:3" x14ac:dyDescent="0.2">
      <c r="A161871" s="1">
        <v>202606</v>
      </c>
      <c r="B161871" s="1" t="s">
        <v>161476</v>
      </c>
      <c r="C161871" s="1" t="s">
        <v>307</v>
      </c>
    </row>
    <row r="161872" spans="1:3" x14ac:dyDescent="0.2">
      <c r="A161872" s="1">
        <v>202607</v>
      </c>
      <c r="B161872" s="1" t="s">
        <v>161477</v>
      </c>
      <c r="C161872" s="1" t="s">
        <v>5</v>
      </c>
    </row>
    <row r="161873" spans="1:3" x14ac:dyDescent="0.2">
      <c r="A161873" s="1">
        <v>202608</v>
      </c>
      <c r="B161873" s="1" t="s">
        <v>161478</v>
      </c>
      <c r="C161873" s="1" t="s">
        <v>5</v>
      </c>
    </row>
    <row r="161874" spans="1:3" x14ac:dyDescent="0.2">
      <c r="A161874" s="1">
        <v>202609</v>
      </c>
      <c r="B161874" s="1" t="s">
        <v>161479</v>
      </c>
      <c r="C161874" s="1" t="s">
        <v>5</v>
      </c>
    </row>
    <row r="161875" spans="1:3" x14ac:dyDescent="0.2">
      <c r="A161875" s="1">
        <v>202610</v>
      </c>
      <c r="B161875" s="1" t="s">
        <v>161480</v>
      </c>
      <c r="C161875" s="1" t="s">
        <v>60</v>
      </c>
    </row>
    <row r="161876" spans="1:3" x14ac:dyDescent="0.2">
      <c r="A161876" s="1">
        <v>202611</v>
      </c>
      <c r="B161876" s="1" t="s">
        <v>161481</v>
      </c>
      <c r="C161876" s="1" t="s">
        <v>60</v>
      </c>
    </row>
    <row r="161877" spans="1:3" x14ac:dyDescent="0.2">
      <c r="A161877" s="1">
        <v>202612</v>
      </c>
      <c r="B161877" s="1" t="s">
        <v>161482</v>
      </c>
      <c r="C161877" s="1" t="s">
        <v>60</v>
      </c>
    </row>
    <row r="161878" spans="1:3" x14ac:dyDescent="0.2">
      <c r="A161878" s="1">
        <v>202613</v>
      </c>
      <c r="B161878" s="1" t="s">
        <v>161483</v>
      </c>
      <c r="C161878" s="1" t="s">
        <v>60</v>
      </c>
    </row>
    <row r="161879" spans="1:3" x14ac:dyDescent="0.2">
      <c r="A161879" s="1">
        <v>202614</v>
      </c>
      <c r="B161879" s="1" t="s">
        <v>161484</v>
      </c>
      <c r="C161879" s="1" t="s">
        <v>60</v>
      </c>
    </row>
    <row r="161880" spans="1:3" x14ac:dyDescent="0.2">
      <c r="A161880" s="1">
        <v>202615</v>
      </c>
      <c r="B161880" s="1" t="s">
        <v>161485</v>
      </c>
      <c r="C161880" s="1" t="s">
        <v>60</v>
      </c>
    </row>
    <row r="161881" spans="1:3" x14ac:dyDescent="0.2">
      <c r="A161881" s="1">
        <v>202616</v>
      </c>
      <c r="B161881" s="1" t="s">
        <v>161486</v>
      </c>
      <c r="C161881" s="1" t="s">
        <v>5</v>
      </c>
    </row>
    <row r="161882" spans="1:3" x14ac:dyDescent="0.2">
      <c r="A161882" s="1">
        <v>202617</v>
      </c>
      <c r="B161882" s="1" t="s">
        <v>161487</v>
      </c>
      <c r="C161882" s="1" t="s">
        <v>5</v>
      </c>
    </row>
    <row r="161883" spans="1:3" x14ac:dyDescent="0.2">
      <c r="A161883" s="1">
        <v>202618</v>
      </c>
      <c r="B161883" s="1" t="s">
        <v>161488</v>
      </c>
      <c r="C161883" s="1" t="s">
        <v>5</v>
      </c>
    </row>
    <row r="161884" spans="1:3" x14ac:dyDescent="0.2">
      <c r="A161884" s="1">
        <v>202619</v>
      </c>
      <c r="B161884" s="1" t="s">
        <v>161489</v>
      </c>
      <c r="C161884" s="1" t="s">
        <v>5</v>
      </c>
    </row>
    <row r="161885" spans="1:3" x14ac:dyDescent="0.2">
      <c r="A161885" s="1">
        <v>202620</v>
      </c>
      <c r="B161885" s="1" t="s">
        <v>161490</v>
      </c>
      <c r="C161885" s="1" t="s">
        <v>60</v>
      </c>
    </row>
    <row r="161886" spans="1:3" x14ac:dyDescent="0.2">
      <c r="A161886" s="1">
        <v>202621</v>
      </c>
      <c r="B161886" s="1" t="s">
        <v>161491</v>
      </c>
      <c r="C161886" s="1" t="s">
        <v>60</v>
      </c>
    </row>
    <row r="161887" spans="1:3" x14ac:dyDescent="0.2">
      <c r="A161887" s="1">
        <v>202622</v>
      </c>
      <c r="B161887" s="1" t="s">
        <v>161492</v>
      </c>
      <c r="C161887" s="1" t="s">
        <v>5</v>
      </c>
    </row>
    <row r="161888" spans="1:3" x14ac:dyDescent="0.2">
      <c r="A161888" s="1">
        <v>202623</v>
      </c>
      <c r="B161888" s="1" t="s">
        <v>161493</v>
      </c>
      <c r="C161888" s="1" t="s">
        <v>60</v>
      </c>
    </row>
    <row r="161889" spans="1:3" x14ac:dyDescent="0.2">
      <c r="A161889" s="1">
        <v>202624</v>
      </c>
      <c r="B161889" s="1" t="s">
        <v>161494</v>
      </c>
      <c r="C161889" s="1" t="s">
        <v>5</v>
      </c>
    </row>
    <row r="161890" spans="1:3" x14ac:dyDescent="0.2">
      <c r="A161890" s="1">
        <v>202625</v>
      </c>
      <c r="B161890" s="1" t="s">
        <v>161495</v>
      </c>
      <c r="C161890" s="1" t="s">
        <v>60</v>
      </c>
    </row>
    <row r="161891" spans="1:3" x14ac:dyDescent="0.2">
      <c r="A161891" s="1">
        <v>202626</v>
      </c>
      <c r="B161891" s="1" t="s">
        <v>161496</v>
      </c>
      <c r="C161891" s="1" t="s">
        <v>60</v>
      </c>
    </row>
    <row r="161892" spans="1:3" x14ac:dyDescent="0.2">
      <c r="A161892" s="1">
        <v>202627</v>
      </c>
      <c r="B161892" s="1" t="s">
        <v>161497</v>
      </c>
      <c r="C161892" s="1" t="s">
        <v>60</v>
      </c>
    </row>
    <row r="161893" spans="1:3" x14ac:dyDescent="0.2">
      <c r="A161893" s="1">
        <v>202628</v>
      </c>
      <c r="B161893" s="1" t="s">
        <v>161498</v>
      </c>
      <c r="C161893" s="1" t="s">
        <v>5</v>
      </c>
    </row>
    <row r="161894" spans="1:3" x14ac:dyDescent="0.2">
      <c r="A161894" s="1">
        <v>202629</v>
      </c>
      <c r="B161894" s="1" t="s">
        <v>161499</v>
      </c>
      <c r="C161894" s="1" t="s">
        <v>5</v>
      </c>
    </row>
    <row r="161895" spans="1:3" x14ac:dyDescent="0.2">
      <c r="A161895" s="1">
        <v>202630</v>
      </c>
      <c r="B161895" s="1" t="s">
        <v>161500</v>
      </c>
      <c r="C161895" s="1" t="s">
        <v>5</v>
      </c>
    </row>
    <row r="161896" spans="1:3" x14ac:dyDescent="0.2">
      <c r="A161896" s="1">
        <v>202631</v>
      </c>
      <c r="B161896" s="1" t="s">
        <v>161501</v>
      </c>
      <c r="C161896" s="1" t="s">
        <v>60</v>
      </c>
    </row>
    <row r="161897" spans="1:3" x14ac:dyDescent="0.2">
      <c r="A161897" s="1">
        <v>202632</v>
      </c>
      <c r="B161897" s="1" t="s">
        <v>161502</v>
      </c>
      <c r="C161897" s="1" t="s">
        <v>60</v>
      </c>
    </row>
    <row r="161898" spans="1:3" x14ac:dyDescent="0.2">
      <c r="A161898" s="1">
        <v>202633</v>
      </c>
      <c r="B161898" s="1" t="s">
        <v>161503</v>
      </c>
      <c r="C161898" s="1" t="s">
        <v>5</v>
      </c>
    </row>
    <row r="161899" spans="1:3" x14ac:dyDescent="0.2">
      <c r="A161899" s="1">
        <v>202634</v>
      </c>
      <c r="B161899" s="1" t="s">
        <v>161504</v>
      </c>
      <c r="C161899" s="1" t="s">
        <v>60</v>
      </c>
    </row>
    <row r="161900" spans="1:3" x14ac:dyDescent="0.2">
      <c r="A161900" s="1">
        <v>202635</v>
      </c>
      <c r="B161900" s="1" t="s">
        <v>161505</v>
      </c>
      <c r="C161900" s="1" t="s">
        <v>60</v>
      </c>
    </row>
    <row r="161901" spans="1:3" x14ac:dyDescent="0.2">
      <c r="A161901" s="1">
        <v>202636</v>
      </c>
      <c r="B161901" s="1" t="s">
        <v>161506</v>
      </c>
      <c r="C161901" s="1" t="s">
        <v>5</v>
      </c>
    </row>
    <row r="161902" spans="1:3" x14ac:dyDescent="0.2">
      <c r="A161902" s="1">
        <v>202637</v>
      </c>
      <c r="B161902" s="1" t="s">
        <v>161507</v>
      </c>
      <c r="C161902" s="1" t="s">
        <v>5</v>
      </c>
    </row>
    <row r="161903" spans="1:3" x14ac:dyDescent="0.2">
      <c r="A161903" s="1">
        <v>202638</v>
      </c>
      <c r="B161903" s="1" t="s">
        <v>161508</v>
      </c>
      <c r="C161903" s="1" t="s">
        <v>60</v>
      </c>
    </row>
    <row r="161904" spans="1:3" x14ac:dyDescent="0.2">
      <c r="A161904" s="1">
        <v>202639</v>
      </c>
      <c r="B161904" s="1" t="s">
        <v>161509</v>
      </c>
      <c r="C161904" s="1" t="s">
        <v>5</v>
      </c>
    </row>
    <row r="161905" spans="1:3" x14ac:dyDescent="0.2">
      <c r="A161905" s="1">
        <v>202640</v>
      </c>
      <c r="B161905" s="1" t="s">
        <v>161510</v>
      </c>
      <c r="C161905" s="1" t="s">
        <v>5</v>
      </c>
    </row>
    <row r="161906" spans="1:3" x14ac:dyDescent="0.2">
      <c r="A161906" s="1">
        <v>202641</v>
      </c>
      <c r="B161906" s="1" t="s">
        <v>161511</v>
      </c>
      <c r="C161906" s="1" t="s">
        <v>60</v>
      </c>
    </row>
    <row r="161907" spans="1:3" x14ac:dyDescent="0.2">
      <c r="A161907" s="1">
        <v>202642</v>
      </c>
      <c r="B161907" s="1" t="s">
        <v>161512</v>
      </c>
      <c r="C161907" s="1" t="s">
        <v>5</v>
      </c>
    </row>
    <row r="161908" spans="1:3" x14ac:dyDescent="0.2">
      <c r="A161908" s="1">
        <v>202643</v>
      </c>
      <c r="B161908" s="1" t="s">
        <v>161513</v>
      </c>
      <c r="C161908" s="1" t="s">
        <v>60</v>
      </c>
    </row>
    <row r="161909" spans="1:3" x14ac:dyDescent="0.2">
      <c r="A161909" s="1">
        <v>202645</v>
      </c>
      <c r="B161909" s="1" t="s">
        <v>161514</v>
      </c>
      <c r="C161909" s="1" t="s">
        <v>60</v>
      </c>
    </row>
    <row r="161910" spans="1:3" x14ac:dyDescent="0.2">
      <c r="A161910" s="1">
        <v>202648</v>
      </c>
      <c r="B161910" s="1" t="s">
        <v>161515</v>
      </c>
      <c r="C161910" s="1" t="s">
        <v>60</v>
      </c>
    </row>
    <row r="161911" spans="1:3" x14ac:dyDescent="0.2">
      <c r="A161911" s="1">
        <v>202649</v>
      </c>
      <c r="B161911" s="1" t="s">
        <v>161516</v>
      </c>
      <c r="C161911" s="1" t="s">
        <v>60</v>
      </c>
    </row>
    <row r="161912" spans="1:3" x14ac:dyDescent="0.2">
      <c r="A161912" s="1">
        <v>202650</v>
      </c>
      <c r="B161912" s="1" t="s">
        <v>161517</v>
      </c>
      <c r="C161912" s="1" t="s">
        <v>60</v>
      </c>
    </row>
    <row r="161913" spans="1:3" x14ac:dyDescent="0.2">
      <c r="A161913" s="1">
        <v>202652</v>
      </c>
      <c r="B161913" s="1" t="s">
        <v>161518</v>
      </c>
      <c r="C161913" s="1" t="s">
        <v>5</v>
      </c>
    </row>
    <row r="161914" spans="1:3" x14ac:dyDescent="0.2">
      <c r="A161914" s="1">
        <v>202653</v>
      </c>
      <c r="B161914" s="1" t="s">
        <v>161519</v>
      </c>
      <c r="C161914" s="1" t="s">
        <v>60</v>
      </c>
    </row>
    <row r="161915" spans="1:3" x14ac:dyDescent="0.2">
      <c r="A161915" s="1">
        <v>202654</v>
      </c>
      <c r="B161915" s="1" t="s">
        <v>161520</v>
      </c>
      <c r="C161915" s="1" t="s">
        <v>5</v>
      </c>
    </row>
    <row r="161916" spans="1:3" x14ac:dyDescent="0.2">
      <c r="A161916" s="1">
        <v>202655</v>
      </c>
      <c r="B161916" s="1" t="s">
        <v>161521</v>
      </c>
      <c r="C161916" s="1" t="s">
        <v>60</v>
      </c>
    </row>
    <row r="161917" spans="1:3" x14ac:dyDescent="0.2">
      <c r="A161917" s="1">
        <v>202656</v>
      </c>
      <c r="B161917" s="1" t="s">
        <v>161522</v>
      </c>
      <c r="C161917" s="1" t="s">
        <v>5</v>
      </c>
    </row>
    <row r="161918" spans="1:3" x14ac:dyDescent="0.2">
      <c r="A161918" s="1">
        <v>202657</v>
      </c>
      <c r="B161918" s="1" t="s">
        <v>161523</v>
      </c>
      <c r="C161918" s="1" t="s">
        <v>5</v>
      </c>
    </row>
    <row r="161919" spans="1:3" x14ac:dyDescent="0.2">
      <c r="A161919" s="1">
        <v>202658</v>
      </c>
      <c r="B161919" s="1" t="s">
        <v>161524</v>
      </c>
      <c r="C161919" s="1" t="s">
        <v>5</v>
      </c>
    </row>
    <row r="161920" spans="1:3" x14ac:dyDescent="0.2">
      <c r="A161920" s="1">
        <v>202659</v>
      </c>
      <c r="B161920" s="1" t="s">
        <v>161525</v>
      </c>
      <c r="C161920" s="1" t="s">
        <v>5</v>
      </c>
    </row>
    <row r="161921" spans="1:3" x14ac:dyDescent="0.2">
      <c r="A161921" s="1">
        <v>202660</v>
      </c>
      <c r="B161921" s="1" t="s">
        <v>161526</v>
      </c>
      <c r="C161921" s="1" t="s">
        <v>5</v>
      </c>
    </row>
    <row r="161922" spans="1:3" x14ac:dyDescent="0.2">
      <c r="A161922" s="1">
        <v>202661</v>
      </c>
      <c r="B161922" s="1" t="s">
        <v>161527</v>
      </c>
      <c r="C161922" s="1" t="s">
        <v>5</v>
      </c>
    </row>
    <row r="161923" spans="1:3" x14ac:dyDescent="0.2">
      <c r="A161923" s="1">
        <v>202662</v>
      </c>
      <c r="B161923" s="1" t="s">
        <v>161528</v>
      </c>
      <c r="C161923" s="1" t="s">
        <v>60</v>
      </c>
    </row>
    <row r="161924" spans="1:3" x14ac:dyDescent="0.2">
      <c r="A161924" s="1">
        <v>202665</v>
      </c>
      <c r="B161924" s="1" t="s">
        <v>161529</v>
      </c>
      <c r="C161924" s="1" t="s">
        <v>60</v>
      </c>
    </row>
    <row r="161925" spans="1:3" x14ac:dyDescent="0.2">
      <c r="A161925" s="1">
        <v>202666</v>
      </c>
      <c r="B161925" s="1" t="s">
        <v>161530</v>
      </c>
      <c r="C161925" s="1" t="s">
        <v>60</v>
      </c>
    </row>
    <row r="161926" spans="1:3" x14ac:dyDescent="0.2">
      <c r="A161926" s="1">
        <v>202667</v>
      </c>
      <c r="B161926" s="1" t="s">
        <v>161531</v>
      </c>
      <c r="C161926" s="1" t="s">
        <v>60</v>
      </c>
    </row>
    <row r="161927" spans="1:3" x14ac:dyDescent="0.2">
      <c r="A161927" s="1">
        <v>202668</v>
      </c>
      <c r="B161927" s="1" t="s">
        <v>161532</v>
      </c>
      <c r="C161927" s="1" t="s">
        <v>60</v>
      </c>
    </row>
    <row r="161928" spans="1:3" x14ac:dyDescent="0.2">
      <c r="A161928" s="1">
        <v>202669</v>
      </c>
      <c r="B161928" s="1" t="s">
        <v>161533</v>
      </c>
      <c r="C161928" s="1" t="s">
        <v>5</v>
      </c>
    </row>
    <row r="161929" spans="1:3" x14ac:dyDescent="0.2">
      <c r="A161929" s="1">
        <v>202670</v>
      </c>
      <c r="B161929" s="1" t="s">
        <v>161534</v>
      </c>
      <c r="C161929" s="1" t="s">
        <v>60</v>
      </c>
    </row>
    <row r="161930" spans="1:3" x14ac:dyDescent="0.2">
      <c r="A161930" s="1">
        <v>202671</v>
      </c>
      <c r="B161930" s="1" t="s">
        <v>161535</v>
      </c>
      <c r="C161930" s="1" t="s">
        <v>60</v>
      </c>
    </row>
    <row r="161931" spans="1:3" x14ac:dyDescent="0.2">
      <c r="A161931" s="1">
        <v>202672</v>
      </c>
      <c r="B161931" s="1" t="s">
        <v>161536</v>
      </c>
      <c r="C161931" s="1" t="s">
        <v>60</v>
      </c>
    </row>
    <row r="161932" spans="1:3" x14ac:dyDescent="0.2">
      <c r="A161932" s="1">
        <v>202673</v>
      </c>
      <c r="B161932" s="1" t="s">
        <v>161537</v>
      </c>
      <c r="C161932" s="1" t="s">
        <v>5</v>
      </c>
    </row>
    <row r="161933" spans="1:3" x14ac:dyDescent="0.2">
      <c r="A161933" s="1">
        <v>202674</v>
      </c>
      <c r="B161933" s="1" t="s">
        <v>161538</v>
      </c>
      <c r="C161933" s="1" t="s">
        <v>60</v>
      </c>
    </row>
    <row r="161934" spans="1:3" x14ac:dyDescent="0.2">
      <c r="A161934" s="1">
        <v>202675</v>
      </c>
      <c r="B161934" s="1" t="s">
        <v>161539</v>
      </c>
      <c r="C161934" s="1" t="s">
        <v>60</v>
      </c>
    </row>
    <row r="161935" spans="1:3" x14ac:dyDescent="0.2">
      <c r="A161935" s="1">
        <v>202676</v>
      </c>
      <c r="B161935" s="1" t="s">
        <v>161540</v>
      </c>
      <c r="C161935" s="1" t="s">
        <v>60</v>
      </c>
    </row>
    <row r="161936" spans="1:3" x14ac:dyDescent="0.2">
      <c r="A161936" s="1">
        <v>202677</v>
      </c>
      <c r="B161936" s="1" t="s">
        <v>161541</v>
      </c>
      <c r="C161936" s="1" t="s">
        <v>60</v>
      </c>
    </row>
    <row r="161937" spans="1:3" x14ac:dyDescent="0.2">
      <c r="A161937" s="1">
        <v>202678</v>
      </c>
      <c r="B161937" s="1" t="s">
        <v>161542</v>
      </c>
      <c r="C161937" s="1" t="s">
        <v>60</v>
      </c>
    </row>
    <row r="161938" spans="1:3" x14ac:dyDescent="0.2">
      <c r="A161938" s="1">
        <v>202679</v>
      </c>
      <c r="B161938" s="1" t="s">
        <v>161543</v>
      </c>
      <c r="C161938" s="1" t="s">
        <v>60</v>
      </c>
    </row>
    <row r="161939" spans="1:3" x14ac:dyDescent="0.2">
      <c r="A161939" s="1">
        <v>202680</v>
      </c>
      <c r="B161939" s="1" t="s">
        <v>161544</v>
      </c>
      <c r="C161939" s="1" t="s">
        <v>60</v>
      </c>
    </row>
    <row r="161940" spans="1:3" x14ac:dyDescent="0.2">
      <c r="A161940" s="1">
        <v>202681</v>
      </c>
      <c r="B161940" s="1" t="s">
        <v>161545</v>
      </c>
      <c r="C161940" s="1" t="s">
        <v>60</v>
      </c>
    </row>
    <row r="161941" spans="1:3" x14ac:dyDescent="0.2">
      <c r="A161941" s="1">
        <v>202682</v>
      </c>
      <c r="B161941" s="1" t="s">
        <v>161546</v>
      </c>
      <c r="C161941" s="1" t="s">
        <v>60</v>
      </c>
    </row>
    <row r="161942" spans="1:3" x14ac:dyDescent="0.2">
      <c r="A161942" s="1">
        <v>202683</v>
      </c>
      <c r="B161942" s="1" t="s">
        <v>161547</v>
      </c>
      <c r="C161942" s="1" t="s">
        <v>60</v>
      </c>
    </row>
    <row r="161943" spans="1:3" x14ac:dyDescent="0.2">
      <c r="A161943" s="1">
        <v>202684</v>
      </c>
      <c r="B161943" s="1" t="s">
        <v>161548</v>
      </c>
      <c r="C161943" s="1" t="s">
        <v>60</v>
      </c>
    </row>
    <row r="161944" spans="1:3" x14ac:dyDescent="0.2">
      <c r="A161944" s="1">
        <v>202685</v>
      </c>
      <c r="B161944" s="1" t="s">
        <v>161549</v>
      </c>
      <c r="C161944" s="1" t="s">
        <v>60</v>
      </c>
    </row>
    <row r="161945" spans="1:3" x14ac:dyDescent="0.2">
      <c r="A161945" s="1">
        <v>202686</v>
      </c>
      <c r="B161945" s="1" t="s">
        <v>161550</v>
      </c>
      <c r="C161945" s="1" t="s">
        <v>307</v>
      </c>
    </row>
    <row r="161946" spans="1:3" x14ac:dyDescent="0.2">
      <c r="A161946" s="1">
        <v>202690</v>
      </c>
      <c r="B161946" s="1" t="s">
        <v>161551</v>
      </c>
      <c r="C161946" s="1" t="s">
        <v>60</v>
      </c>
    </row>
    <row r="161947" spans="1:3" x14ac:dyDescent="0.2">
      <c r="A161947" s="1">
        <v>202691</v>
      </c>
      <c r="B161947" s="1" t="s">
        <v>161552</v>
      </c>
      <c r="C161947" s="1" t="s">
        <v>60</v>
      </c>
    </row>
    <row r="161948" spans="1:3" x14ac:dyDescent="0.2">
      <c r="A161948" s="1">
        <v>202692</v>
      </c>
      <c r="B161948" s="1" t="s">
        <v>161553</v>
      </c>
      <c r="C161948" s="1" t="s">
        <v>60</v>
      </c>
    </row>
    <row r="161949" spans="1:3" x14ac:dyDescent="0.2">
      <c r="A161949" s="1">
        <v>202693</v>
      </c>
      <c r="B161949" s="1" t="s">
        <v>161554</v>
      </c>
      <c r="C161949" s="1" t="s">
        <v>60</v>
      </c>
    </row>
    <row r="161950" spans="1:3" x14ac:dyDescent="0.2">
      <c r="A161950" s="1">
        <v>202695</v>
      </c>
      <c r="B161950" s="1" t="s">
        <v>161555</v>
      </c>
      <c r="C161950" s="1" t="s">
        <v>60</v>
      </c>
    </row>
    <row r="161951" spans="1:3" x14ac:dyDescent="0.2">
      <c r="A161951" s="1">
        <v>202696</v>
      </c>
      <c r="B161951" s="1" t="s">
        <v>161556</v>
      </c>
      <c r="C161951" s="1" t="s">
        <v>60</v>
      </c>
    </row>
    <row r="161952" spans="1:3" x14ac:dyDescent="0.2">
      <c r="A161952" s="1">
        <v>202697</v>
      </c>
      <c r="B161952" s="1" t="s">
        <v>161557</v>
      </c>
      <c r="C161952" s="1" t="s">
        <v>5</v>
      </c>
    </row>
    <row r="161953" spans="1:3" x14ac:dyDescent="0.2">
      <c r="A161953" s="1">
        <v>202698</v>
      </c>
      <c r="B161953" s="1" t="s">
        <v>161558</v>
      </c>
      <c r="C161953" s="1" t="s">
        <v>5</v>
      </c>
    </row>
    <row r="161954" spans="1:3" x14ac:dyDescent="0.2">
      <c r="A161954" s="1">
        <v>202699</v>
      </c>
      <c r="B161954" s="1" t="s">
        <v>161559</v>
      </c>
      <c r="C161954" s="1" t="s">
        <v>60</v>
      </c>
    </row>
    <row r="161955" spans="1:3" x14ac:dyDescent="0.2">
      <c r="A161955" s="1">
        <v>202700</v>
      </c>
      <c r="B161955" s="1" t="s">
        <v>161560</v>
      </c>
      <c r="C161955" s="1" t="s">
        <v>60</v>
      </c>
    </row>
    <row r="161956" spans="1:3" x14ac:dyDescent="0.2">
      <c r="A161956" s="1">
        <v>202701</v>
      </c>
      <c r="B161956" s="1" t="s">
        <v>161561</v>
      </c>
      <c r="C161956" s="1" t="s">
        <v>60</v>
      </c>
    </row>
    <row r="161957" spans="1:3" x14ac:dyDescent="0.2">
      <c r="A161957" s="1">
        <v>202702</v>
      </c>
      <c r="B161957" s="1" t="s">
        <v>161562</v>
      </c>
      <c r="C161957" s="1" t="s">
        <v>5</v>
      </c>
    </row>
    <row r="161958" spans="1:3" x14ac:dyDescent="0.2">
      <c r="A161958" s="1">
        <v>202703</v>
      </c>
      <c r="B161958" s="1" t="s">
        <v>161563</v>
      </c>
      <c r="C161958" s="1" t="s">
        <v>5</v>
      </c>
    </row>
    <row r="161959" spans="1:3" x14ac:dyDescent="0.2">
      <c r="A161959" s="1">
        <v>202704</v>
      </c>
      <c r="B161959" s="1" t="s">
        <v>161564</v>
      </c>
      <c r="C161959" s="1" t="s">
        <v>60</v>
      </c>
    </row>
    <row r="161960" spans="1:3" x14ac:dyDescent="0.2">
      <c r="A161960" s="1">
        <v>202705</v>
      </c>
      <c r="B161960" s="1" t="s">
        <v>161565</v>
      </c>
      <c r="C161960" s="1" t="s">
        <v>60</v>
      </c>
    </row>
    <row r="161961" spans="1:3" x14ac:dyDescent="0.2">
      <c r="A161961" s="1">
        <v>202706</v>
      </c>
      <c r="B161961" s="1" t="s">
        <v>161566</v>
      </c>
      <c r="C161961" s="1" t="s">
        <v>5</v>
      </c>
    </row>
    <row r="161962" spans="1:3" x14ac:dyDescent="0.2">
      <c r="A161962" s="1">
        <v>202707</v>
      </c>
      <c r="B161962" s="1" t="s">
        <v>161567</v>
      </c>
      <c r="C161962" s="1" t="s">
        <v>5</v>
      </c>
    </row>
    <row r="161963" spans="1:3" x14ac:dyDescent="0.2">
      <c r="A161963" s="1">
        <v>202708</v>
      </c>
      <c r="B161963" s="1" t="s">
        <v>161568</v>
      </c>
      <c r="C161963" s="1" t="s">
        <v>5</v>
      </c>
    </row>
    <row r="161964" spans="1:3" x14ac:dyDescent="0.2">
      <c r="A161964" s="1">
        <v>202709</v>
      </c>
      <c r="B161964" s="1" t="s">
        <v>161569</v>
      </c>
      <c r="C161964" s="1" t="s">
        <v>5</v>
      </c>
    </row>
    <row r="161965" spans="1:3" x14ac:dyDescent="0.2">
      <c r="A161965" s="1">
        <v>202710</v>
      </c>
      <c r="B161965" s="1" t="s">
        <v>161570</v>
      </c>
      <c r="C161965" s="1" t="s">
        <v>60</v>
      </c>
    </row>
    <row r="161966" spans="1:3" x14ac:dyDescent="0.2">
      <c r="A161966" s="1">
        <v>202711</v>
      </c>
      <c r="B161966" s="1" t="s">
        <v>161571</v>
      </c>
      <c r="C161966" s="1" t="s">
        <v>60</v>
      </c>
    </row>
    <row r="161967" spans="1:3" x14ac:dyDescent="0.2">
      <c r="A161967" s="1">
        <v>202712</v>
      </c>
      <c r="B161967" s="1" t="s">
        <v>161572</v>
      </c>
      <c r="C161967" s="1" t="s">
        <v>5</v>
      </c>
    </row>
    <row r="161968" spans="1:3" x14ac:dyDescent="0.2">
      <c r="A161968" s="1">
        <v>202713</v>
      </c>
      <c r="B161968" s="1" t="s">
        <v>161573</v>
      </c>
      <c r="C161968" s="1" t="s">
        <v>60</v>
      </c>
    </row>
    <row r="161969" spans="1:3" x14ac:dyDescent="0.2">
      <c r="A161969" s="1">
        <v>202714</v>
      </c>
      <c r="B161969" s="1" t="s">
        <v>161574</v>
      </c>
      <c r="C161969" s="1" t="s">
        <v>60</v>
      </c>
    </row>
    <row r="161970" spans="1:3" x14ac:dyDescent="0.2">
      <c r="A161970" s="1">
        <v>202715</v>
      </c>
      <c r="B161970" s="1" t="s">
        <v>161575</v>
      </c>
      <c r="C161970" s="1" t="s">
        <v>60</v>
      </c>
    </row>
    <row r="161971" spans="1:3" x14ac:dyDescent="0.2">
      <c r="A161971" s="1">
        <v>202716</v>
      </c>
      <c r="B161971" s="1" t="s">
        <v>161576</v>
      </c>
      <c r="C161971" s="1" t="s">
        <v>60</v>
      </c>
    </row>
    <row r="161972" spans="1:3" x14ac:dyDescent="0.2">
      <c r="A161972" s="1">
        <v>202720</v>
      </c>
      <c r="B161972" s="1" t="s">
        <v>161577</v>
      </c>
      <c r="C161972" s="1" t="s">
        <v>60</v>
      </c>
    </row>
    <row r="161973" spans="1:3" x14ac:dyDescent="0.2">
      <c r="A161973" s="1">
        <v>202721</v>
      </c>
      <c r="B161973" s="1" t="s">
        <v>161578</v>
      </c>
      <c r="C161973" s="1" t="s">
        <v>60</v>
      </c>
    </row>
    <row r="161974" spans="1:3" x14ac:dyDescent="0.2">
      <c r="A161974" s="1">
        <v>202722</v>
      </c>
      <c r="B161974" s="1" t="s">
        <v>161579</v>
      </c>
      <c r="C161974" s="1" t="s">
        <v>60</v>
      </c>
    </row>
    <row r="161975" spans="1:3" x14ac:dyDescent="0.2">
      <c r="A161975" s="1">
        <v>202723</v>
      </c>
      <c r="B161975" s="1" t="s">
        <v>161580</v>
      </c>
      <c r="C161975" s="1" t="s">
        <v>60</v>
      </c>
    </row>
    <row r="161976" spans="1:3" x14ac:dyDescent="0.2">
      <c r="A161976" s="1">
        <v>202724</v>
      </c>
      <c r="B161976" s="1" t="s">
        <v>161581</v>
      </c>
      <c r="C161976" s="1" t="s">
        <v>60</v>
      </c>
    </row>
    <row r="161977" spans="1:3" x14ac:dyDescent="0.2">
      <c r="A161977" s="1">
        <v>202725</v>
      </c>
      <c r="B161977" s="1" t="s">
        <v>161582</v>
      </c>
      <c r="C161977" s="1" t="s">
        <v>5</v>
      </c>
    </row>
    <row r="161978" spans="1:3" x14ac:dyDescent="0.2">
      <c r="A161978" s="1">
        <v>202726</v>
      </c>
      <c r="B161978" s="1" t="s">
        <v>161583</v>
      </c>
      <c r="C161978" s="1" t="s">
        <v>60</v>
      </c>
    </row>
    <row r="161979" spans="1:3" x14ac:dyDescent="0.2">
      <c r="A161979" s="1">
        <v>202728</v>
      </c>
      <c r="B161979" s="1" t="s">
        <v>161584</v>
      </c>
      <c r="C161979" s="1" t="s">
        <v>60</v>
      </c>
    </row>
    <row r="161980" spans="1:3" x14ac:dyDescent="0.2">
      <c r="A161980" s="1">
        <v>202729</v>
      </c>
      <c r="B161980" s="1" t="s">
        <v>161585</v>
      </c>
      <c r="C161980" s="1" t="s">
        <v>60</v>
      </c>
    </row>
    <row r="161981" spans="1:3" x14ac:dyDescent="0.2">
      <c r="A161981" s="1">
        <v>202731</v>
      </c>
      <c r="B161981" s="1" t="s">
        <v>161586</v>
      </c>
      <c r="C161981" s="1" t="s">
        <v>60</v>
      </c>
    </row>
    <row r="161982" spans="1:3" x14ac:dyDescent="0.2">
      <c r="A161982" s="1">
        <v>202732</v>
      </c>
      <c r="B161982" s="1" t="s">
        <v>161587</v>
      </c>
      <c r="C161982" s="1" t="s">
        <v>60</v>
      </c>
    </row>
    <row r="161983" spans="1:3" x14ac:dyDescent="0.2">
      <c r="A161983" s="1">
        <v>202733</v>
      </c>
      <c r="B161983" s="1" t="s">
        <v>161588</v>
      </c>
      <c r="C161983" s="1" t="s">
        <v>60</v>
      </c>
    </row>
    <row r="161984" spans="1:3" x14ac:dyDescent="0.2">
      <c r="A161984" s="1">
        <v>202735</v>
      </c>
      <c r="B161984" s="1" t="s">
        <v>161589</v>
      </c>
      <c r="C161984" s="1" t="s">
        <v>60</v>
      </c>
    </row>
    <row r="161985" spans="1:3" x14ac:dyDescent="0.2">
      <c r="A161985" s="1">
        <v>202736</v>
      </c>
      <c r="B161985" s="1" t="s">
        <v>161590</v>
      </c>
      <c r="C161985" s="1" t="s">
        <v>60</v>
      </c>
    </row>
    <row r="161986" spans="1:3" x14ac:dyDescent="0.2">
      <c r="A161986" s="1">
        <v>202737</v>
      </c>
      <c r="B161986" s="1" t="s">
        <v>161591</v>
      </c>
      <c r="C161986" s="1" t="s">
        <v>60</v>
      </c>
    </row>
    <row r="161987" spans="1:3" x14ac:dyDescent="0.2">
      <c r="A161987" s="1">
        <v>202739</v>
      </c>
      <c r="B161987" s="1" t="s">
        <v>161592</v>
      </c>
      <c r="C161987" s="1" t="s">
        <v>5</v>
      </c>
    </row>
    <row r="161988" spans="1:3" x14ac:dyDescent="0.2">
      <c r="A161988" s="1">
        <v>202740</v>
      </c>
      <c r="B161988" s="1" t="s">
        <v>161593</v>
      </c>
      <c r="C161988" s="1" t="s">
        <v>60</v>
      </c>
    </row>
    <row r="161989" spans="1:3" x14ac:dyDescent="0.2">
      <c r="A161989" s="1">
        <v>202741</v>
      </c>
      <c r="B161989" s="1" t="s">
        <v>161594</v>
      </c>
      <c r="C161989" s="1" t="s">
        <v>5</v>
      </c>
    </row>
    <row r="161990" spans="1:3" x14ac:dyDescent="0.2">
      <c r="A161990" s="1">
        <v>202742</v>
      </c>
      <c r="B161990" s="1" t="s">
        <v>161595</v>
      </c>
      <c r="C161990" s="1" t="s">
        <v>5</v>
      </c>
    </row>
    <row r="161991" spans="1:3" x14ac:dyDescent="0.2">
      <c r="A161991" s="1">
        <v>202743</v>
      </c>
      <c r="B161991" s="1" t="s">
        <v>161596</v>
      </c>
      <c r="C161991" s="1" t="s">
        <v>5</v>
      </c>
    </row>
    <row r="161992" spans="1:3" x14ac:dyDescent="0.2">
      <c r="A161992" s="1">
        <v>202744</v>
      </c>
      <c r="B161992" s="1" t="s">
        <v>161597</v>
      </c>
      <c r="C161992" s="1" t="s">
        <v>60</v>
      </c>
    </row>
    <row r="161993" spans="1:3" x14ac:dyDescent="0.2">
      <c r="A161993" s="1">
        <v>202748</v>
      </c>
      <c r="B161993" s="1" t="s">
        <v>161598</v>
      </c>
      <c r="C161993" s="1" t="s">
        <v>60</v>
      </c>
    </row>
    <row r="161994" spans="1:3" x14ac:dyDescent="0.2">
      <c r="A161994" s="1">
        <v>202751</v>
      </c>
      <c r="B161994" s="1" t="s">
        <v>161599</v>
      </c>
      <c r="C161994" s="1" t="s">
        <v>60</v>
      </c>
    </row>
    <row r="161995" spans="1:3" x14ac:dyDescent="0.2">
      <c r="A161995" s="1">
        <v>202752</v>
      </c>
      <c r="B161995" s="1" t="s">
        <v>161600</v>
      </c>
      <c r="C161995" s="1" t="s">
        <v>60</v>
      </c>
    </row>
    <row r="161996" spans="1:3" x14ac:dyDescent="0.2">
      <c r="A161996" s="1">
        <v>202753</v>
      </c>
      <c r="B161996" s="1" t="s">
        <v>161601</v>
      </c>
      <c r="C161996" s="1" t="s">
        <v>5</v>
      </c>
    </row>
    <row r="161997" spans="1:3" x14ac:dyDescent="0.2">
      <c r="A161997" s="1">
        <v>202755</v>
      </c>
      <c r="B161997" s="1" t="s">
        <v>161602</v>
      </c>
      <c r="C161997" s="1" t="s">
        <v>60</v>
      </c>
    </row>
    <row r="161998" spans="1:3" x14ac:dyDescent="0.2">
      <c r="A161998" s="1">
        <v>202756</v>
      </c>
      <c r="B161998" s="1" t="s">
        <v>161603</v>
      </c>
      <c r="C161998" s="1" t="s">
        <v>60</v>
      </c>
    </row>
    <row r="161999" spans="1:3" x14ac:dyDescent="0.2">
      <c r="A161999" s="1">
        <v>202758</v>
      </c>
      <c r="B161999" s="1" t="s">
        <v>161604</v>
      </c>
      <c r="C161999" s="1" t="s">
        <v>60</v>
      </c>
    </row>
    <row r="162000" spans="1:3" x14ac:dyDescent="0.2">
      <c r="A162000" s="1">
        <v>202759</v>
      </c>
      <c r="B162000" s="1" t="s">
        <v>161605</v>
      </c>
      <c r="C162000" s="1" t="s">
        <v>5</v>
      </c>
    </row>
    <row r="162001" spans="1:4" x14ac:dyDescent="0.2">
      <c r="A162001" s="1">
        <v>202760</v>
      </c>
      <c r="B162001" s="1" t="s">
        <v>161606</v>
      </c>
      <c r="C162001" s="1" t="s">
        <v>60</v>
      </c>
    </row>
    <row r="162002" spans="1:4" x14ac:dyDescent="0.2">
      <c r="A162002" s="1">
        <v>202761</v>
      </c>
      <c r="B162002" s="1" t="s">
        <v>161607</v>
      </c>
      <c r="C162002" s="1" t="s">
        <v>60</v>
      </c>
    </row>
    <row r="162003" spans="1:4" x14ac:dyDescent="0.2">
      <c r="A162003" s="1">
        <v>202762</v>
      </c>
      <c r="B162003" s="1" t="s">
        <v>161608</v>
      </c>
      <c r="C162003" s="1" t="s">
        <v>60</v>
      </c>
    </row>
    <row r="162004" spans="1:4" x14ac:dyDescent="0.2">
      <c r="A162004" s="1">
        <v>202763</v>
      </c>
      <c r="B162004" s="1" t="s">
        <v>161609</v>
      </c>
      <c r="C162004" s="1" t="s">
        <v>60</v>
      </c>
    </row>
    <row r="162005" spans="1:4" x14ac:dyDescent="0.2">
      <c r="A162005" s="1">
        <v>202766</v>
      </c>
      <c r="B162005" s="1" t="s">
        <v>161610</v>
      </c>
      <c r="C162005" s="1" t="s">
        <v>60</v>
      </c>
      <c r="D162005" s="1" t="s">
        <v>61</v>
      </c>
    </row>
    <row r="162006" spans="1:4" x14ac:dyDescent="0.2">
      <c r="A162006" s="1">
        <v>202767</v>
      </c>
      <c r="B162006" s="1" t="s">
        <v>161611</v>
      </c>
      <c r="C162006" s="1" t="s">
        <v>5</v>
      </c>
    </row>
    <row r="162007" spans="1:4" x14ac:dyDescent="0.2">
      <c r="A162007" s="1">
        <v>202770</v>
      </c>
      <c r="B162007" s="1" t="s">
        <v>161612</v>
      </c>
      <c r="C162007" s="1" t="s">
        <v>60</v>
      </c>
    </row>
    <row r="162008" spans="1:4" x14ac:dyDescent="0.2">
      <c r="A162008" s="1">
        <v>202771</v>
      </c>
      <c r="B162008" s="1" t="s">
        <v>161613</v>
      </c>
      <c r="C162008" s="1" t="s">
        <v>5</v>
      </c>
    </row>
    <row r="162009" spans="1:4" x14ac:dyDescent="0.2">
      <c r="A162009" s="1">
        <v>202776</v>
      </c>
      <c r="B162009" s="1" t="s">
        <v>161614</v>
      </c>
      <c r="C162009" s="1" t="s">
        <v>60</v>
      </c>
    </row>
    <row r="162010" spans="1:4" x14ac:dyDescent="0.2">
      <c r="A162010" s="1">
        <v>202778</v>
      </c>
      <c r="B162010" s="1" t="s">
        <v>161615</v>
      </c>
      <c r="C162010" s="1" t="s">
        <v>60</v>
      </c>
    </row>
    <row r="162011" spans="1:4" x14ac:dyDescent="0.2">
      <c r="A162011" s="1">
        <v>202779</v>
      </c>
      <c r="B162011" s="1" t="s">
        <v>161616</v>
      </c>
      <c r="C162011" s="1" t="s">
        <v>60</v>
      </c>
    </row>
    <row r="162012" spans="1:4" x14ac:dyDescent="0.2">
      <c r="A162012" s="1">
        <v>202781</v>
      </c>
      <c r="B162012" s="1" t="s">
        <v>161617</v>
      </c>
      <c r="C162012" s="1" t="s">
        <v>60</v>
      </c>
    </row>
    <row r="162013" spans="1:4" x14ac:dyDescent="0.2">
      <c r="A162013" s="1">
        <v>202782</v>
      </c>
      <c r="B162013" s="1" t="s">
        <v>161618</v>
      </c>
      <c r="C162013" s="1" t="s">
        <v>60</v>
      </c>
    </row>
    <row r="162014" spans="1:4" x14ac:dyDescent="0.2">
      <c r="A162014" s="1">
        <v>202783</v>
      </c>
      <c r="B162014" s="1" t="s">
        <v>161619</v>
      </c>
      <c r="C162014" s="1" t="s">
        <v>60</v>
      </c>
    </row>
    <row r="162015" spans="1:4" x14ac:dyDescent="0.2">
      <c r="A162015" s="1">
        <v>202785</v>
      </c>
      <c r="B162015" s="1" t="s">
        <v>161620</v>
      </c>
      <c r="C162015" s="1" t="s">
        <v>5</v>
      </c>
    </row>
    <row r="162016" spans="1:4" x14ac:dyDescent="0.2">
      <c r="A162016" s="1">
        <v>202787</v>
      </c>
      <c r="B162016" s="1" t="s">
        <v>161621</v>
      </c>
      <c r="C162016" s="1" t="s">
        <v>60</v>
      </c>
    </row>
    <row r="162017" spans="1:4" x14ac:dyDescent="0.2">
      <c r="A162017" s="1">
        <v>202789</v>
      </c>
      <c r="B162017" s="1" t="s">
        <v>161622</v>
      </c>
      <c r="C162017" s="1" t="s">
        <v>60</v>
      </c>
      <c r="D162017" s="1" t="s">
        <v>61</v>
      </c>
    </row>
    <row r="162018" spans="1:4" x14ac:dyDescent="0.2">
      <c r="A162018" s="1">
        <v>202791</v>
      </c>
      <c r="B162018" s="1" t="s">
        <v>161623</v>
      </c>
      <c r="C162018" s="1" t="s">
        <v>60</v>
      </c>
    </row>
    <row r="162019" spans="1:4" x14ac:dyDescent="0.2">
      <c r="A162019" s="1">
        <v>202794</v>
      </c>
      <c r="B162019" s="1" t="s">
        <v>161624</v>
      </c>
      <c r="C162019" s="1" t="s">
        <v>60</v>
      </c>
    </row>
    <row r="162020" spans="1:4" x14ac:dyDescent="0.2">
      <c r="A162020" s="1">
        <v>202795</v>
      </c>
      <c r="B162020" s="1" t="s">
        <v>161625</v>
      </c>
      <c r="C162020" s="1" t="s">
        <v>60</v>
      </c>
    </row>
    <row r="162021" spans="1:4" x14ac:dyDescent="0.2">
      <c r="A162021" s="1">
        <v>202797</v>
      </c>
      <c r="B162021" s="1" t="s">
        <v>161626</v>
      </c>
      <c r="C162021" s="1" t="s">
        <v>5</v>
      </c>
    </row>
    <row r="162022" spans="1:4" x14ac:dyDescent="0.2">
      <c r="A162022" s="1">
        <v>202800</v>
      </c>
      <c r="B162022" s="1" t="s">
        <v>161627</v>
      </c>
      <c r="C162022" s="1" t="s">
        <v>60</v>
      </c>
    </row>
    <row r="162023" spans="1:4" x14ac:dyDescent="0.2">
      <c r="A162023" s="1">
        <v>202802</v>
      </c>
      <c r="B162023" s="1" t="s">
        <v>161628</v>
      </c>
      <c r="C162023" s="1" t="s">
        <v>60</v>
      </c>
    </row>
    <row r="162024" spans="1:4" x14ac:dyDescent="0.2">
      <c r="A162024" s="1">
        <v>202804</v>
      </c>
      <c r="B162024" s="1" t="s">
        <v>161629</v>
      </c>
      <c r="C162024" s="1" t="s">
        <v>60</v>
      </c>
    </row>
    <row r="162025" spans="1:4" x14ac:dyDescent="0.2">
      <c r="A162025" s="1">
        <v>202805</v>
      </c>
      <c r="B162025" s="1" t="s">
        <v>161630</v>
      </c>
      <c r="C162025" s="1" t="s">
        <v>5</v>
      </c>
    </row>
    <row r="162026" spans="1:4" x14ac:dyDescent="0.2">
      <c r="A162026" s="1">
        <v>202807</v>
      </c>
      <c r="B162026" s="1" t="s">
        <v>161631</v>
      </c>
      <c r="C162026" s="1" t="s">
        <v>60</v>
      </c>
    </row>
    <row r="162027" spans="1:4" x14ac:dyDescent="0.2">
      <c r="A162027" s="1">
        <v>202809</v>
      </c>
      <c r="B162027" s="1" t="s">
        <v>161632</v>
      </c>
      <c r="C162027" s="1" t="s">
        <v>60</v>
      </c>
    </row>
    <row r="162028" spans="1:4" x14ac:dyDescent="0.2">
      <c r="A162028" s="1">
        <v>202810</v>
      </c>
      <c r="B162028" s="1" t="s">
        <v>161633</v>
      </c>
      <c r="C162028" s="1" t="s">
        <v>60</v>
      </c>
    </row>
    <row r="162029" spans="1:4" x14ac:dyDescent="0.2">
      <c r="A162029" s="1">
        <v>202815</v>
      </c>
      <c r="B162029" s="1" t="s">
        <v>161634</v>
      </c>
      <c r="C162029" s="1" t="s">
        <v>60</v>
      </c>
    </row>
    <row r="162030" spans="1:4" x14ac:dyDescent="0.2">
      <c r="A162030" s="1">
        <v>202816</v>
      </c>
      <c r="B162030" s="1" t="s">
        <v>161635</v>
      </c>
      <c r="C162030" s="1" t="s">
        <v>5</v>
      </c>
    </row>
    <row r="162031" spans="1:4" x14ac:dyDescent="0.2">
      <c r="A162031" s="1">
        <v>202818</v>
      </c>
      <c r="B162031" s="1" t="s">
        <v>161636</v>
      </c>
      <c r="C162031" s="1" t="s">
        <v>5</v>
      </c>
    </row>
    <row r="162032" spans="1:4" x14ac:dyDescent="0.2">
      <c r="A162032" s="1">
        <v>202819</v>
      </c>
      <c r="B162032" s="1" t="s">
        <v>161637</v>
      </c>
      <c r="C162032" s="1" t="s">
        <v>60</v>
      </c>
    </row>
    <row r="162033" spans="1:4" x14ac:dyDescent="0.2">
      <c r="A162033" s="1">
        <v>202820</v>
      </c>
      <c r="B162033" s="1" t="s">
        <v>161638</v>
      </c>
      <c r="C162033" s="1" t="s">
        <v>60</v>
      </c>
    </row>
    <row r="162034" spans="1:4" x14ac:dyDescent="0.2">
      <c r="A162034" s="1">
        <v>202821</v>
      </c>
      <c r="B162034" s="1" t="s">
        <v>161639</v>
      </c>
      <c r="C162034" s="1" t="s">
        <v>60</v>
      </c>
    </row>
    <row r="162035" spans="1:4" x14ac:dyDescent="0.2">
      <c r="A162035" s="1">
        <v>202824</v>
      </c>
      <c r="B162035" s="1" t="s">
        <v>161640</v>
      </c>
      <c r="C162035" s="1" t="s">
        <v>60</v>
      </c>
    </row>
    <row r="162036" spans="1:4" x14ac:dyDescent="0.2">
      <c r="A162036" s="1">
        <v>202825</v>
      </c>
      <c r="B162036" s="1" t="s">
        <v>161641</v>
      </c>
      <c r="C162036" s="1" t="s">
        <v>60</v>
      </c>
    </row>
    <row r="162037" spans="1:4" x14ac:dyDescent="0.2">
      <c r="A162037" s="1">
        <v>202827</v>
      </c>
      <c r="B162037" s="1" t="s">
        <v>161642</v>
      </c>
      <c r="C162037" s="1" t="s">
        <v>60</v>
      </c>
    </row>
    <row r="162038" spans="1:4" x14ac:dyDescent="0.2">
      <c r="A162038" s="1">
        <v>202828</v>
      </c>
      <c r="B162038" s="1" t="s">
        <v>161643</v>
      </c>
      <c r="C162038" s="1" t="s">
        <v>60</v>
      </c>
      <c r="D162038" s="1" t="s">
        <v>61</v>
      </c>
    </row>
    <row r="162039" spans="1:4" x14ac:dyDescent="0.2">
      <c r="A162039" s="1">
        <v>202829</v>
      </c>
      <c r="B162039" s="1" t="s">
        <v>161644</v>
      </c>
      <c r="C162039" s="1" t="s">
        <v>60</v>
      </c>
    </row>
    <row r="162040" spans="1:4" x14ac:dyDescent="0.2">
      <c r="A162040" s="1">
        <v>202831</v>
      </c>
      <c r="B162040" s="1" t="s">
        <v>161645</v>
      </c>
      <c r="C162040" s="1" t="s">
        <v>5</v>
      </c>
    </row>
    <row r="162041" spans="1:4" x14ac:dyDescent="0.2">
      <c r="A162041" s="1">
        <v>202835</v>
      </c>
      <c r="B162041" s="1" t="s">
        <v>161646</v>
      </c>
      <c r="C162041" s="1" t="s">
        <v>60</v>
      </c>
    </row>
    <row r="162042" spans="1:4" x14ac:dyDescent="0.2">
      <c r="A162042" s="1">
        <v>202838</v>
      </c>
      <c r="B162042" s="1" t="s">
        <v>161647</v>
      </c>
      <c r="C162042" s="1" t="s">
        <v>5</v>
      </c>
    </row>
    <row r="162043" spans="1:4" x14ac:dyDescent="0.2">
      <c r="A162043" s="1">
        <v>202839</v>
      </c>
      <c r="B162043" s="1" t="s">
        <v>161648</v>
      </c>
      <c r="C162043" s="1" t="s">
        <v>5</v>
      </c>
    </row>
    <row r="162044" spans="1:4" x14ac:dyDescent="0.2">
      <c r="A162044" s="1">
        <v>202843</v>
      </c>
      <c r="B162044" s="1" t="s">
        <v>161649</v>
      </c>
      <c r="C162044" s="1" t="s">
        <v>5</v>
      </c>
    </row>
    <row r="162045" spans="1:4" x14ac:dyDescent="0.2">
      <c r="A162045" s="1">
        <v>202844</v>
      </c>
      <c r="B162045" s="1" t="s">
        <v>161650</v>
      </c>
      <c r="C162045" s="1" t="s">
        <v>5</v>
      </c>
    </row>
    <row r="162046" spans="1:4" x14ac:dyDescent="0.2">
      <c r="A162046" s="1">
        <v>202845</v>
      </c>
      <c r="B162046" s="1" t="s">
        <v>161651</v>
      </c>
      <c r="C162046" s="1" t="s">
        <v>60</v>
      </c>
    </row>
    <row r="162047" spans="1:4" x14ac:dyDescent="0.2">
      <c r="A162047" s="1">
        <v>202846</v>
      </c>
      <c r="B162047" s="1" t="s">
        <v>161652</v>
      </c>
      <c r="C162047" s="1" t="s">
        <v>60</v>
      </c>
    </row>
    <row r="162048" spans="1:4" x14ac:dyDescent="0.2">
      <c r="A162048" s="1">
        <v>202847</v>
      </c>
      <c r="B162048" s="1" t="s">
        <v>161653</v>
      </c>
      <c r="C162048" s="1" t="s">
        <v>60</v>
      </c>
    </row>
    <row r="162049" spans="1:4" x14ac:dyDescent="0.2">
      <c r="A162049" s="1">
        <v>202849</v>
      </c>
      <c r="B162049" s="1" t="s">
        <v>161654</v>
      </c>
      <c r="C162049" s="1" t="s">
        <v>60</v>
      </c>
    </row>
    <row r="162050" spans="1:4" x14ac:dyDescent="0.2">
      <c r="A162050" s="1">
        <v>202850</v>
      </c>
      <c r="B162050" s="1" t="s">
        <v>161655</v>
      </c>
      <c r="C162050" s="1" t="s">
        <v>60</v>
      </c>
    </row>
    <row r="162051" spans="1:4" x14ac:dyDescent="0.2">
      <c r="A162051" s="1">
        <v>202851</v>
      </c>
      <c r="B162051" s="1" t="s">
        <v>161656</v>
      </c>
      <c r="C162051" s="1" t="s">
        <v>60</v>
      </c>
    </row>
    <row r="162052" spans="1:4" x14ac:dyDescent="0.2">
      <c r="A162052" s="1">
        <v>202852</v>
      </c>
      <c r="B162052" s="1" t="s">
        <v>161657</v>
      </c>
      <c r="C162052" s="1" t="s">
        <v>60</v>
      </c>
    </row>
    <row r="162053" spans="1:4" x14ac:dyDescent="0.2">
      <c r="A162053" s="1">
        <v>202854</v>
      </c>
      <c r="B162053" s="1" t="s">
        <v>161658</v>
      </c>
      <c r="C162053" s="1" t="s">
        <v>5</v>
      </c>
    </row>
    <row r="162054" spans="1:4" x14ac:dyDescent="0.2">
      <c r="A162054" s="1">
        <v>202858</v>
      </c>
      <c r="B162054" s="1" t="s">
        <v>161659</v>
      </c>
      <c r="C162054" s="1" t="s">
        <v>60</v>
      </c>
    </row>
    <row r="162055" spans="1:4" x14ac:dyDescent="0.2">
      <c r="A162055" s="1">
        <v>202861</v>
      </c>
      <c r="B162055" s="1" t="s">
        <v>161660</v>
      </c>
      <c r="C162055" s="1" t="s">
        <v>60</v>
      </c>
    </row>
    <row r="162056" spans="1:4" x14ac:dyDescent="0.2">
      <c r="A162056" s="1">
        <v>202863</v>
      </c>
      <c r="B162056" s="1" t="s">
        <v>161661</v>
      </c>
      <c r="C162056" s="1" t="s">
        <v>60</v>
      </c>
    </row>
    <row r="162057" spans="1:4" x14ac:dyDescent="0.2">
      <c r="A162057" s="1">
        <v>202864</v>
      </c>
      <c r="B162057" s="1" t="s">
        <v>161662</v>
      </c>
      <c r="C162057" s="1" t="s">
        <v>60</v>
      </c>
    </row>
    <row r="162058" spans="1:4" x14ac:dyDescent="0.2">
      <c r="A162058" s="1">
        <v>202865</v>
      </c>
      <c r="B162058" s="1" t="s">
        <v>161663</v>
      </c>
      <c r="C162058" s="1" t="s">
        <v>60</v>
      </c>
    </row>
    <row r="162059" spans="1:4" x14ac:dyDescent="0.2">
      <c r="A162059" s="1">
        <v>202866</v>
      </c>
      <c r="B162059" s="1" t="s">
        <v>161664</v>
      </c>
      <c r="C162059" s="1" t="s">
        <v>60</v>
      </c>
    </row>
    <row r="162060" spans="1:4" x14ac:dyDescent="0.2">
      <c r="A162060" s="1">
        <v>202869</v>
      </c>
      <c r="B162060" s="1" t="s">
        <v>161665</v>
      </c>
      <c r="C162060" s="1" t="s">
        <v>60</v>
      </c>
      <c r="D162060" s="1" t="s">
        <v>61</v>
      </c>
    </row>
    <row r="162061" spans="1:4" x14ac:dyDescent="0.2">
      <c r="A162061" s="1">
        <v>202873</v>
      </c>
      <c r="B162061" s="1" t="s">
        <v>161666</v>
      </c>
      <c r="C162061" s="1" t="s">
        <v>60</v>
      </c>
    </row>
    <row r="162062" spans="1:4" x14ac:dyDescent="0.2">
      <c r="A162062" s="1">
        <v>202874</v>
      </c>
      <c r="B162062" s="1" t="s">
        <v>161667</v>
      </c>
      <c r="C162062" s="1" t="s">
        <v>60</v>
      </c>
    </row>
    <row r="162063" spans="1:4" x14ac:dyDescent="0.2">
      <c r="A162063" s="1">
        <v>202878</v>
      </c>
      <c r="B162063" s="1" t="s">
        <v>161668</v>
      </c>
      <c r="C162063" s="1" t="s">
        <v>5</v>
      </c>
    </row>
    <row r="162064" spans="1:4" x14ac:dyDescent="0.2">
      <c r="A162064" s="1">
        <v>202882</v>
      </c>
      <c r="B162064" s="1" t="s">
        <v>161669</v>
      </c>
      <c r="C162064" s="1" t="s">
        <v>60</v>
      </c>
      <c r="D162064" s="1" t="s">
        <v>61</v>
      </c>
    </row>
    <row r="162065" spans="1:4" x14ac:dyDescent="0.2">
      <c r="A162065" s="1">
        <v>202883</v>
      </c>
      <c r="B162065" s="1" t="s">
        <v>161670</v>
      </c>
      <c r="C162065" s="1" t="s">
        <v>60</v>
      </c>
      <c r="D162065" s="1" t="s">
        <v>61</v>
      </c>
    </row>
    <row r="162066" spans="1:4" x14ac:dyDescent="0.2">
      <c r="A162066" s="1">
        <v>202884</v>
      </c>
      <c r="B162066" s="1" t="s">
        <v>161671</v>
      </c>
      <c r="C162066" s="1" t="s">
        <v>60</v>
      </c>
      <c r="D162066" s="1" t="s">
        <v>61</v>
      </c>
    </row>
    <row r="162067" spans="1:4" x14ac:dyDescent="0.2">
      <c r="A162067" s="1">
        <v>202885</v>
      </c>
      <c r="B162067" s="1" t="s">
        <v>161672</v>
      </c>
      <c r="C162067" s="1" t="s">
        <v>60</v>
      </c>
      <c r="D162067" s="1" t="s">
        <v>61</v>
      </c>
    </row>
    <row r="162068" spans="1:4" x14ac:dyDescent="0.2">
      <c r="A162068" s="1">
        <v>202888</v>
      </c>
      <c r="B162068" s="1" t="s">
        <v>161673</v>
      </c>
      <c r="C162068" s="1" t="s">
        <v>60</v>
      </c>
    </row>
    <row r="162069" spans="1:4" x14ac:dyDescent="0.2">
      <c r="A162069" s="1">
        <v>202889</v>
      </c>
      <c r="B162069" s="1" t="s">
        <v>161674</v>
      </c>
      <c r="C162069" s="1" t="s">
        <v>60</v>
      </c>
    </row>
    <row r="162070" spans="1:4" x14ac:dyDescent="0.2">
      <c r="A162070" s="1">
        <v>202890</v>
      </c>
      <c r="B162070" s="1" t="s">
        <v>161675</v>
      </c>
      <c r="C162070" s="1" t="s">
        <v>5</v>
      </c>
    </row>
    <row r="162071" spans="1:4" x14ac:dyDescent="0.2">
      <c r="A162071" s="1">
        <v>202892</v>
      </c>
      <c r="B162071" s="1" t="s">
        <v>161676</v>
      </c>
      <c r="C162071" s="1" t="s">
        <v>60</v>
      </c>
    </row>
    <row r="162072" spans="1:4" x14ac:dyDescent="0.2">
      <c r="A162072" s="1">
        <v>202893</v>
      </c>
      <c r="B162072" s="1" t="s">
        <v>161677</v>
      </c>
      <c r="C162072" s="1" t="s">
        <v>60</v>
      </c>
    </row>
    <row r="162073" spans="1:4" x14ac:dyDescent="0.2">
      <c r="A162073" s="1">
        <v>202894</v>
      </c>
      <c r="B162073" s="1" t="s">
        <v>161678</v>
      </c>
      <c r="C162073" s="1" t="s">
        <v>60</v>
      </c>
    </row>
    <row r="162074" spans="1:4" x14ac:dyDescent="0.2">
      <c r="A162074" s="1">
        <v>202895</v>
      </c>
      <c r="B162074" s="1" t="s">
        <v>161679</v>
      </c>
      <c r="C162074" s="1" t="s">
        <v>60</v>
      </c>
    </row>
    <row r="162075" spans="1:4" x14ac:dyDescent="0.2">
      <c r="A162075" s="1">
        <v>202896</v>
      </c>
      <c r="B162075" s="1" t="s">
        <v>161680</v>
      </c>
      <c r="C162075" s="1" t="s">
        <v>60</v>
      </c>
    </row>
    <row r="162076" spans="1:4" x14ac:dyDescent="0.2">
      <c r="A162076" s="1">
        <v>202897</v>
      </c>
      <c r="B162076" s="1" t="s">
        <v>161681</v>
      </c>
      <c r="C162076" s="1" t="s">
        <v>5</v>
      </c>
    </row>
    <row r="162077" spans="1:4" x14ac:dyDescent="0.2">
      <c r="A162077" s="1">
        <v>202898</v>
      </c>
      <c r="B162077" s="1" t="s">
        <v>161682</v>
      </c>
      <c r="C162077" s="1" t="s">
        <v>5</v>
      </c>
    </row>
    <row r="162078" spans="1:4" x14ac:dyDescent="0.2">
      <c r="A162078" s="1">
        <v>202899</v>
      </c>
      <c r="B162078" s="1" t="s">
        <v>161683</v>
      </c>
      <c r="C162078" s="1" t="s">
        <v>60</v>
      </c>
    </row>
    <row r="162079" spans="1:4" x14ac:dyDescent="0.2">
      <c r="A162079" s="1">
        <v>202900</v>
      </c>
      <c r="B162079" s="1" t="s">
        <v>161684</v>
      </c>
      <c r="C162079" s="1" t="s">
        <v>60</v>
      </c>
    </row>
    <row r="162080" spans="1:4" x14ac:dyDescent="0.2">
      <c r="A162080" s="1">
        <v>202901</v>
      </c>
      <c r="B162080" s="1" t="s">
        <v>161685</v>
      </c>
      <c r="C162080" s="1" t="s">
        <v>60</v>
      </c>
    </row>
    <row r="162081" spans="1:3" x14ac:dyDescent="0.2">
      <c r="A162081" s="1">
        <v>202902</v>
      </c>
      <c r="B162081" s="1" t="s">
        <v>161686</v>
      </c>
      <c r="C162081" s="1" t="s">
        <v>60</v>
      </c>
    </row>
    <row r="162082" spans="1:3" x14ac:dyDescent="0.2">
      <c r="A162082" s="1">
        <v>202903</v>
      </c>
      <c r="B162082" s="1" t="s">
        <v>161687</v>
      </c>
      <c r="C162082" s="1" t="s">
        <v>5</v>
      </c>
    </row>
    <row r="162083" spans="1:3" x14ac:dyDescent="0.2">
      <c r="A162083" s="1">
        <v>202904</v>
      </c>
      <c r="B162083" s="1" t="s">
        <v>161688</v>
      </c>
      <c r="C162083" s="1" t="s">
        <v>60</v>
      </c>
    </row>
    <row r="162084" spans="1:3" x14ac:dyDescent="0.2">
      <c r="A162084" s="1">
        <v>202905</v>
      </c>
      <c r="B162084" s="1" t="s">
        <v>161689</v>
      </c>
      <c r="C162084" s="1" t="s">
        <v>60</v>
      </c>
    </row>
    <row r="162085" spans="1:3" x14ac:dyDescent="0.2">
      <c r="A162085" s="1">
        <v>202906</v>
      </c>
      <c r="B162085" s="1" t="s">
        <v>161690</v>
      </c>
      <c r="C162085" s="1" t="s">
        <v>60</v>
      </c>
    </row>
    <row r="162086" spans="1:3" x14ac:dyDescent="0.2">
      <c r="A162086" s="1">
        <v>202907</v>
      </c>
      <c r="B162086" s="1" t="s">
        <v>161691</v>
      </c>
      <c r="C162086" s="1" t="s">
        <v>60</v>
      </c>
    </row>
    <row r="162087" spans="1:3" x14ac:dyDescent="0.2">
      <c r="A162087" s="1">
        <v>202908</v>
      </c>
      <c r="B162087" s="1" t="s">
        <v>161692</v>
      </c>
      <c r="C162087" s="1" t="s">
        <v>5</v>
      </c>
    </row>
    <row r="162088" spans="1:3" x14ac:dyDescent="0.2">
      <c r="A162088" s="1">
        <v>202909</v>
      </c>
      <c r="B162088" s="1" t="s">
        <v>161693</v>
      </c>
      <c r="C162088" s="1" t="s">
        <v>5</v>
      </c>
    </row>
    <row r="162089" spans="1:3" x14ac:dyDescent="0.2">
      <c r="A162089" s="1">
        <v>202910</v>
      </c>
      <c r="B162089" s="1" t="s">
        <v>161694</v>
      </c>
      <c r="C162089" s="1" t="s">
        <v>60</v>
      </c>
    </row>
    <row r="162090" spans="1:3" x14ac:dyDescent="0.2">
      <c r="A162090" s="1">
        <v>202911</v>
      </c>
      <c r="B162090" s="1" t="s">
        <v>161695</v>
      </c>
      <c r="C162090" s="1" t="s">
        <v>60</v>
      </c>
    </row>
    <row r="162091" spans="1:3" x14ac:dyDescent="0.2">
      <c r="A162091" s="1">
        <v>202912</v>
      </c>
      <c r="B162091" s="1" t="s">
        <v>161696</v>
      </c>
      <c r="C162091" s="1" t="s">
        <v>60</v>
      </c>
    </row>
    <row r="162092" spans="1:3" x14ac:dyDescent="0.2">
      <c r="A162092" s="1">
        <v>202913</v>
      </c>
      <c r="B162092" s="1" t="s">
        <v>161697</v>
      </c>
      <c r="C162092" s="1" t="s">
        <v>60</v>
      </c>
    </row>
    <row r="162093" spans="1:3" x14ac:dyDescent="0.2">
      <c r="A162093" s="1">
        <v>202914</v>
      </c>
      <c r="B162093" s="1" t="s">
        <v>161698</v>
      </c>
      <c r="C162093" s="1" t="s">
        <v>60</v>
      </c>
    </row>
    <row r="162094" spans="1:3" x14ac:dyDescent="0.2">
      <c r="A162094" s="1">
        <v>202915</v>
      </c>
      <c r="B162094" s="1" t="s">
        <v>161699</v>
      </c>
      <c r="C162094" s="1" t="s">
        <v>60</v>
      </c>
    </row>
    <row r="162095" spans="1:3" x14ac:dyDescent="0.2">
      <c r="A162095" s="1">
        <v>202916</v>
      </c>
      <c r="B162095" s="1" t="s">
        <v>161700</v>
      </c>
      <c r="C162095" s="1" t="s">
        <v>60</v>
      </c>
    </row>
    <row r="162096" spans="1:3" x14ac:dyDescent="0.2">
      <c r="A162096" s="1">
        <v>202917</v>
      </c>
      <c r="B162096" s="1" t="s">
        <v>161701</v>
      </c>
      <c r="C162096" s="1" t="s">
        <v>60</v>
      </c>
    </row>
    <row r="162097" spans="1:3" x14ac:dyDescent="0.2">
      <c r="A162097" s="1">
        <v>202918</v>
      </c>
      <c r="B162097" s="1" t="s">
        <v>161702</v>
      </c>
      <c r="C162097" s="1" t="s">
        <v>60</v>
      </c>
    </row>
    <row r="162098" spans="1:3" x14ac:dyDescent="0.2">
      <c r="A162098" s="1">
        <v>202919</v>
      </c>
      <c r="B162098" s="1" t="s">
        <v>161703</v>
      </c>
      <c r="C162098" s="1" t="s">
        <v>60</v>
      </c>
    </row>
    <row r="162099" spans="1:3" x14ac:dyDescent="0.2">
      <c r="A162099" s="1">
        <v>202920</v>
      </c>
      <c r="B162099" s="1" t="s">
        <v>161704</v>
      </c>
      <c r="C162099" s="1" t="s">
        <v>5</v>
      </c>
    </row>
    <row r="162100" spans="1:3" x14ac:dyDescent="0.2">
      <c r="A162100" s="1">
        <v>202921</v>
      </c>
      <c r="B162100" s="1" t="s">
        <v>161705</v>
      </c>
      <c r="C162100" s="1" t="s">
        <v>60</v>
      </c>
    </row>
    <row r="162101" spans="1:3" x14ac:dyDescent="0.2">
      <c r="A162101" s="1">
        <v>202922</v>
      </c>
      <c r="B162101" s="1" t="s">
        <v>161706</v>
      </c>
      <c r="C162101" s="1" t="s">
        <v>60</v>
      </c>
    </row>
    <row r="162102" spans="1:3" x14ac:dyDescent="0.2">
      <c r="A162102" s="1">
        <v>202923</v>
      </c>
      <c r="B162102" s="1" t="s">
        <v>161707</v>
      </c>
      <c r="C162102" s="1" t="s">
        <v>60</v>
      </c>
    </row>
    <row r="162103" spans="1:3" x14ac:dyDescent="0.2">
      <c r="A162103" s="1">
        <v>202924</v>
      </c>
      <c r="B162103" s="1" t="s">
        <v>161708</v>
      </c>
      <c r="C162103" s="1" t="s">
        <v>60</v>
      </c>
    </row>
    <row r="162104" spans="1:3" x14ac:dyDescent="0.2">
      <c r="A162104" s="1">
        <v>202925</v>
      </c>
      <c r="B162104" s="1" t="s">
        <v>161709</v>
      </c>
      <c r="C162104" s="1" t="s">
        <v>60</v>
      </c>
    </row>
    <row r="162105" spans="1:3" x14ac:dyDescent="0.2">
      <c r="A162105" s="1">
        <v>202926</v>
      </c>
      <c r="B162105" s="1" t="s">
        <v>161710</v>
      </c>
      <c r="C162105" s="1" t="s">
        <v>60</v>
      </c>
    </row>
    <row r="162106" spans="1:3" x14ac:dyDescent="0.2">
      <c r="A162106" s="1">
        <v>202927</v>
      </c>
      <c r="B162106" s="1" t="s">
        <v>161711</v>
      </c>
      <c r="C162106" s="1" t="s">
        <v>60</v>
      </c>
    </row>
    <row r="162107" spans="1:3" x14ac:dyDescent="0.2">
      <c r="A162107" s="1">
        <v>202928</v>
      </c>
      <c r="B162107" s="1" t="s">
        <v>161712</v>
      </c>
      <c r="C162107" s="1" t="s">
        <v>60</v>
      </c>
    </row>
    <row r="162108" spans="1:3" x14ac:dyDescent="0.2">
      <c r="A162108" s="1">
        <v>202929</v>
      </c>
      <c r="B162108" s="1" t="s">
        <v>161713</v>
      </c>
      <c r="C162108" s="1" t="s">
        <v>60</v>
      </c>
    </row>
    <row r="162109" spans="1:3" x14ac:dyDescent="0.2">
      <c r="A162109" s="1">
        <v>202930</v>
      </c>
      <c r="B162109" s="1" t="s">
        <v>161714</v>
      </c>
      <c r="C162109" s="1" t="s">
        <v>60</v>
      </c>
    </row>
    <row r="162110" spans="1:3" x14ac:dyDescent="0.2">
      <c r="A162110" s="1">
        <v>202931</v>
      </c>
      <c r="B162110" s="1" t="s">
        <v>161715</v>
      </c>
      <c r="C162110" s="1" t="s">
        <v>60</v>
      </c>
    </row>
    <row r="162111" spans="1:3" x14ac:dyDescent="0.2">
      <c r="A162111" s="1">
        <v>202932</v>
      </c>
      <c r="B162111" s="1" t="s">
        <v>161716</v>
      </c>
      <c r="C162111" s="1" t="s">
        <v>5</v>
      </c>
    </row>
    <row r="162112" spans="1:3" x14ac:dyDescent="0.2">
      <c r="A162112" s="1">
        <v>202933</v>
      </c>
      <c r="B162112" s="1" t="s">
        <v>161717</v>
      </c>
      <c r="C162112" s="1" t="s">
        <v>60</v>
      </c>
    </row>
    <row r="162113" spans="1:3" x14ac:dyDescent="0.2">
      <c r="A162113" s="1">
        <v>202934</v>
      </c>
      <c r="B162113" s="1" t="s">
        <v>161718</v>
      </c>
      <c r="C162113" s="1" t="s">
        <v>60</v>
      </c>
    </row>
    <row r="162114" spans="1:3" x14ac:dyDescent="0.2">
      <c r="A162114" s="1">
        <v>202935</v>
      </c>
      <c r="B162114" s="1" t="s">
        <v>161719</v>
      </c>
      <c r="C162114" s="1" t="s">
        <v>60</v>
      </c>
    </row>
    <row r="162115" spans="1:3" x14ac:dyDescent="0.2">
      <c r="A162115" s="1">
        <v>202936</v>
      </c>
      <c r="B162115" s="1" t="s">
        <v>161720</v>
      </c>
      <c r="C162115" s="1" t="s">
        <v>60</v>
      </c>
    </row>
    <row r="162116" spans="1:3" x14ac:dyDescent="0.2">
      <c r="A162116" s="1">
        <v>202937</v>
      </c>
      <c r="B162116" s="1" t="s">
        <v>161721</v>
      </c>
      <c r="C162116" s="1" t="s">
        <v>60</v>
      </c>
    </row>
    <row r="162117" spans="1:3" x14ac:dyDescent="0.2">
      <c r="A162117" s="1">
        <v>202938</v>
      </c>
      <c r="B162117" s="1" t="s">
        <v>161722</v>
      </c>
      <c r="C162117" s="1" t="s">
        <v>60</v>
      </c>
    </row>
    <row r="162118" spans="1:3" x14ac:dyDescent="0.2">
      <c r="A162118" s="1">
        <v>202939</v>
      </c>
      <c r="B162118" s="1" t="s">
        <v>161723</v>
      </c>
      <c r="C162118" s="1" t="s">
        <v>60</v>
      </c>
    </row>
    <row r="162119" spans="1:3" x14ac:dyDescent="0.2">
      <c r="A162119" s="1">
        <v>202940</v>
      </c>
      <c r="B162119" s="1" t="s">
        <v>161724</v>
      </c>
      <c r="C162119" s="1" t="s">
        <v>60</v>
      </c>
    </row>
    <row r="162120" spans="1:3" x14ac:dyDescent="0.2">
      <c r="A162120" s="1">
        <v>202941</v>
      </c>
      <c r="B162120" s="1" t="s">
        <v>161725</v>
      </c>
      <c r="C162120" s="1" t="s">
        <v>60</v>
      </c>
    </row>
    <row r="162121" spans="1:3" x14ac:dyDescent="0.2">
      <c r="A162121" s="1">
        <v>202942</v>
      </c>
      <c r="B162121" s="1" t="s">
        <v>161726</v>
      </c>
      <c r="C162121" s="1" t="s">
        <v>60</v>
      </c>
    </row>
    <row r="162122" spans="1:3" x14ac:dyDescent="0.2">
      <c r="A162122" s="1">
        <v>202943</v>
      </c>
      <c r="B162122" s="1" t="s">
        <v>161727</v>
      </c>
      <c r="C162122" s="1" t="s">
        <v>60</v>
      </c>
    </row>
    <row r="162123" spans="1:3" x14ac:dyDescent="0.2">
      <c r="A162123" s="1">
        <v>202944</v>
      </c>
      <c r="B162123" s="1" t="s">
        <v>161728</v>
      </c>
      <c r="C162123" s="1" t="s">
        <v>60</v>
      </c>
    </row>
    <row r="162124" spans="1:3" x14ac:dyDescent="0.2">
      <c r="A162124" s="1">
        <v>202945</v>
      </c>
      <c r="B162124" s="1" t="s">
        <v>161729</v>
      </c>
      <c r="C162124" s="1" t="s">
        <v>60</v>
      </c>
    </row>
    <row r="162125" spans="1:3" x14ac:dyDescent="0.2">
      <c r="A162125" s="1">
        <v>202946</v>
      </c>
      <c r="B162125" s="1" t="s">
        <v>161730</v>
      </c>
      <c r="C162125" s="1" t="s">
        <v>60</v>
      </c>
    </row>
    <row r="162126" spans="1:3" x14ac:dyDescent="0.2">
      <c r="A162126" s="1">
        <v>202947</v>
      </c>
      <c r="B162126" s="1" t="s">
        <v>161731</v>
      </c>
      <c r="C162126" s="1" t="s">
        <v>60</v>
      </c>
    </row>
    <row r="162127" spans="1:3" x14ac:dyDescent="0.2">
      <c r="A162127" s="1">
        <v>202948</v>
      </c>
      <c r="B162127" s="1" t="s">
        <v>161732</v>
      </c>
      <c r="C162127" s="1" t="s">
        <v>60</v>
      </c>
    </row>
    <row r="162128" spans="1:3" x14ac:dyDescent="0.2">
      <c r="A162128" s="1">
        <v>202949</v>
      </c>
      <c r="B162128" s="1" t="s">
        <v>161733</v>
      </c>
      <c r="C162128" s="1" t="s">
        <v>60</v>
      </c>
    </row>
    <row r="162129" spans="1:3" x14ac:dyDescent="0.2">
      <c r="A162129" s="1">
        <v>202950</v>
      </c>
      <c r="B162129" s="1" t="s">
        <v>161734</v>
      </c>
      <c r="C162129" s="1" t="s">
        <v>60</v>
      </c>
    </row>
    <row r="162130" spans="1:3" x14ac:dyDescent="0.2">
      <c r="A162130" s="1">
        <v>202951</v>
      </c>
      <c r="B162130" s="1" t="s">
        <v>161735</v>
      </c>
      <c r="C162130" s="1" t="s">
        <v>60</v>
      </c>
    </row>
    <row r="162131" spans="1:3" x14ac:dyDescent="0.2">
      <c r="A162131" s="1">
        <v>202952</v>
      </c>
      <c r="B162131" s="1" t="s">
        <v>161736</v>
      </c>
      <c r="C162131" s="1" t="s">
        <v>60</v>
      </c>
    </row>
    <row r="162132" spans="1:3" x14ac:dyDescent="0.2">
      <c r="A162132" s="1">
        <v>202953</v>
      </c>
      <c r="B162132" s="1" t="s">
        <v>161737</v>
      </c>
      <c r="C162132" s="1" t="s">
        <v>60</v>
      </c>
    </row>
    <row r="162133" spans="1:3" x14ac:dyDescent="0.2">
      <c r="A162133" s="1">
        <v>202954</v>
      </c>
      <c r="B162133" s="1" t="s">
        <v>161738</v>
      </c>
      <c r="C162133" s="1" t="s">
        <v>60</v>
      </c>
    </row>
    <row r="162134" spans="1:3" x14ac:dyDescent="0.2">
      <c r="A162134" s="1">
        <v>202955</v>
      </c>
      <c r="B162134" s="1" t="s">
        <v>161739</v>
      </c>
      <c r="C162134" s="1" t="s">
        <v>60</v>
      </c>
    </row>
    <row r="162135" spans="1:3" x14ac:dyDescent="0.2">
      <c r="A162135" s="1">
        <v>202956</v>
      </c>
      <c r="B162135" s="1" t="s">
        <v>161740</v>
      </c>
      <c r="C162135" s="1" t="s">
        <v>60</v>
      </c>
    </row>
    <row r="162136" spans="1:3" x14ac:dyDescent="0.2">
      <c r="A162136" s="1">
        <v>202957</v>
      </c>
      <c r="B162136" s="1" t="s">
        <v>161741</v>
      </c>
      <c r="C162136" s="1" t="s">
        <v>60</v>
      </c>
    </row>
    <row r="162137" spans="1:3" x14ac:dyDescent="0.2">
      <c r="A162137" s="1">
        <v>202958</v>
      </c>
      <c r="B162137" s="1" t="s">
        <v>161742</v>
      </c>
      <c r="C162137" s="1" t="s">
        <v>60</v>
      </c>
    </row>
    <row r="162138" spans="1:3" x14ac:dyDescent="0.2">
      <c r="A162138" s="1">
        <v>202959</v>
      </c>
      <c r="B162138" s="1" t="s">
        <v>161743</v>
      </c>
      <c r="C162138" s="1" t="s">
        <v>60</v>
      </c>
    </row>
    <row r="162139" spans="1:3" x14ac:dyDescent="0.2">
      <c r="A162139" s="1">
        <v>202960</v>
      </c>
      <c r="B162139" s="1" t="s">
        <v>161744</v>
      </c>
      <c r="C162139" s="1" t="s">
        <v>60</v>
      </c>
    </row>
    <row r="162140" spans="1:3" x14ac:dyDescent="0.2">
      <c r="A162140" s="1">
        <v>202961</v>
      </c>
      <c r="B162140" s="1" t="s">
        <v>161745</v>
      </c>
      <c r="C162140" s="1" t="s">
        <v>60</v>
      </c>
    </row>
    <row r="162141" spans="1:3" x14ac:dyDescent="0.2">
      <c r="A162141" s="1">
        <v>202962</v>
      </c>
      <c r="B162141" s="1" t="s">
        <v>161746</v>
      </c>
      <c r="C162141" s="1" t="s">
        <v>60</v>
      </c>
    </row>
    <row r="162142" spans="1:3" x14ac:dyDescent="0.2">
      <c r="A162142" s="1">
        <v>202963</v>
      </c>
      <c r="B162142" s="1" t="s">
        <v>161747</v>
      </c>
      <c r="C162142" s="1" t="s">
        <v>60</v>
      </c>
    </row>
    <row r="162143" spans="1:3" x14ac:dyDescent="0.2">
      <c r="A162143" s="1">
        <v>202964</v>
      </c>
      <c r="B162143" s="1" t="s">
        <v>161748</v>
      </c>
      <c r="C162143" s="1" t="s">
        <v>60</v>
      </c>
    </row>
    <row r="162144" spans="1:3" x14ac:dyDescent="0.2">
      <c r="A162144" s="1">
        <v>202965</v>
      </c>
      <c r="B162144" s="1" t="s">
        <v>161749</v>
      </c>
      <c r="C162144" s="1" t="s">
        <v>60</v>
      </c>
    </row>
    <row r="162145" spans="1:3" x14ac:dyDescent="0.2">
      <c r="A162145" s="1">
        <v>202966</v>
      </c>
      <c r="B162145" s="1" t="s">
        <v>161750</v>
      </c>
      <c r="C162145" s="1" t="s">
        <v>60</v>
      </c>
    </row>
    <row r="162146" spans="1:3" x14ac:dyDescent="0.2">
      <c r="A162146" s="1">
        <v>202967</v>
      </c>
      <c r="B162146" s="1" t="s">
        <v>161751</v>
      </c>
      <c r="C162146" s="1" t="s">
        <v>60</v>
      </c>
    </row>
    <row r="162147" spans="1:3" x14ac:dyDescent="0.2">
      <c r="A162147" s="1">
        <v>202968</v>
      </c>
      <c r="B162147" s="1" t="s">
        <v>161752</v>
      </c>
      <c r="C162147" s="1" t="s">
        <v>60</v>
      </c>
    </row>
    <row r="162148" spans="1:3" x14ac:dyDescent="0.2">
      <c r="A162148" s="1">
        <v>202969</v>
      </c>
      <c r="B162148" s="1" t="s">
        <v>161753</v>
      </c>
      <c r="C162148" s="1" t="s">
        <v>60</v>
      </c>
    </row>
    <row r="162149" spans="1:3" x14ac:dyDescent="0.2">
      <c r="A162149" s="1">
        <v>202970</v>
      </c>
      <c r="B162149" s="1" t="s">
        <v>161754</v>
      </c>
      <c r="C162149" s="1" t="s">
        <v>5</v>
      </c>
    </row>
    <row r="162150" spans="1:3" x14ac:dyDescent="0.2">
      <c r="A162150" s="1">
        <v>202971</v>
      </c>
      <c r="B162150" s="1" t="s">
        <v>161755</v>
      </c>
      <c r="C162150" s="1" t="s">
        <v>60</v>
      </c>
    </row>
    <row r="162151" spans="1:3" x14ac:dyDescent="0.2">
      <c r="A162151" s="1">
        <v>202972</v>
      </c>
      <c r="B162151" s="1" t="s">
        <v>161756</v>
      </c>
      <c r="C162151" s="1" t="s">
        <v>60</v>
      </c>
    </row>
    <row r="162152" spans="1:3" x14ac:dyDescent="0.2">
      <c r="A162152" s="1">
        <v>202973</v>
      </c>
      <c r="B162152" s="1" t="s">
        <v>161757</v>
      </c>
      <c r="C162152" s="1" t="s">
        <v>60</v>
      </c>
    </row>
    <row r="162153" spans="1:3" x14ac:dyDescent="0.2">
      <c r="A162153" s="1">
        <v>202974</v>
      </c>
      <c r="B162153" s="1" t="s">
        <v>161758</v>
      </c>
      <c r="C162153" s="1" t="s">
        <v>60</v>
      </c>
    </row>
    <row r="162154" spans="1:3" x14ac:dyDescent="0.2">
      <c r="A162154" s="1">
        <v>202975</v>
      </c>
      <c r="B162154" s="1" t="s">
        <v>161759</v>
      </c>
      <c r="C162154" s="1" t="s">
        <v>60</v>
      </c>
    </row>
    <row r="162155" spans="1:3" x14ac:dyDescent="0.2">
      <c r="A162155" s="1">
        <v>202976</v>
      </c>
      <c r="B162155" s="1" t="s">
        <v>161760</v>
      </c>
      <c r="C162155" s="1" t="s">
        <v>60</v>
      </c>
    </row>
    <row r="162156" spans="1:3" x14ac:dyDescent="0.2">
      <c r="A162156" s="1">
        <v>202977</v>
      </c>
      <c r="B162156" s="1" t="s">
        <v>161761</v>
      </c>
      <c r="C162156" s="1" t="s">
        <v>60</v>
      </c>
    </row>
    <row r="162157" spans="1:3" x14ac:dyDescent="0.2">
      <c r="A162157" s="1">
        <v>202978</v>
      </c>
      <c r="B162157" s="1" t="s">
        <v>161762</v>
      </c>
      <c r="C162157" s="1" t="s">
        <v>60</v>
      </c>
    </row>
    <row r="162158" spans="1:3" x14ac:dyDescent="0.2">
      <c r="A162158" s="1">
        <v>202979</v>
      </c>
      <c r="B162158" s="1" t="s">
        <v>161763</v>
      </c>
      <c r="C162158" s="1" t="s">
        <v>60</v>
      </c>
    </row>
    <row r="162159" spans="1:3" x14ac:dyDescent="0.2">
      <c r="A162159" s="1">
        <v>202980</v>
      </c>
      <c r="B162159" s="1" t="s">
        <v>161764</v>
      </c>
      <c r="C162159" s="1" t="s">
        <v>60</v>
      </c>
    </row>
    <row r="162160" spans="1:3" x14ac:dyDescent="0.2">
      <c r="A162160" s="1">
        <v>202981</v>
      </c>
      <c r="B162160" s="1" t="s">
        <v>161765</v>
      </c>
      <c r="C162160" s="1" t="s">
        <v>60</v>
      </c>
    </row>
    <row r="162161" spans="1:3" x14ac:dyDescent="0.2">
      <c r="A162161" s="1">
        <v>202982</v>
      </c>
      <c r="B162161" s="1" t="s">
        <v>161766</v>
      </c>
      <c r="C162161" s="1" t="s">
        <v>60</v>
      </c>
    </row>
    <row r="162162" spans="1:3" x14ac:dyDescent="0.2">
      <c r="A162162" s="1">
        <v>202983</v>
      </c>
      <c r="B162162" s="1" t="s">
        <v>161767</v>
      </c>
      <c r="C162162" s="1" t="s">
        <v>60</v>
      </c>
    </row>
    <row r="162163" spans="1:3" x14ac:dyDescent="0.2">
      <c r="A162163" s="1">
        <v>202984</v>
      </c>
      <c r="B162163" s="1" t="s">
        <v>161768</v>
      </c>
      <c r="C162163" s="1" t="s">
        <v>60</v>
      </c>
    </row>
    <row r="162164" spans="1:3" x14ac:dyDescent="0.2">
      <c r="A162164" s="1">
        <v>202985</v>
      </c>
      <c r="B162164" s="1" t="s">
        <v>161769</v>
      </c>
      <c r="C162164" s="1" t="s">
        <v>60</v>
      </c>
    </row>
    <row r="162165" spans="1:3" x14ac:dyDescent="0.2">
      <c r="A162165" s="1">
        <v>202986</v>
      </c>
      <c r="B162165" s="1" t="s">
        <v>161770</v>
      </c>
      <c r="C162165" s="1" t="s">
        <v>60</v>
      </c>
    </row>
    <row r="162166" spans="1:3" x14ac:dyDescent="0.2">
      <c r="A162166" s="1">
        <v>202987</v>
      </c>
      <c r="B162166" s="1" t="s">
        <v>161771</v>
      </c>
      <c r="C162166" s="1" t="s">
        <v>60</v>
      </c>
    </row>
    <row r="162167" spans="1:3" x14ac:dyDescent="0.2">
      <c r="A162167" s="1">
        <v>202988</v>
      </c>
      <c r="B162167" s="1" t="s">
        <v>161772</v>
      </c>
      <c r="C162167" s="1" t="s">
        <v>60</v>
      </c>
    </row>
    <row r="162168" spans="1:3" x14ac:dyDescent="0.2">
      <c r="A162168" s="1">
        <v>202989</v>
      </c>
      <c r="B162168" s="1" t="s">
        <v>161773</v>
      </c>
      <c r="C162168" s="1" t="s">
        <v>60</v>
      </c>
    </row>
    <row r="162169" spans="1:3" x14ac:dyDescent="0.2">
      <c r="A162169" s="1">
        <v>202990</v>
      </c>
      <c r="B162169" s="1" t="s">
        <v>161774</v>
      </c>
      <c r="C162169" s="1" t="s">
        <v>60</v>
      </c>
    </row>
    <row r="162170" spans="1:3" x14ac:dyDescent="0.2">
      <c r="A162170" s="1">
        <v>202991</v>
      </c>
      <c r="B162170" s="1" t="s">
        <v>161775</v>
      </c>
      <c r="C162170" s="1" t="s">
        <v>60</v>
      </c>
    </row>
    <row r="162171" spans="1:3" x14ac:dyDescent="0.2">
      <c r="A162171" s="1">
        <v>202992</v>
      </c>
      <c r="B162171" s="1" t="s">
        <v>161776</v>
      </c>
      <c r="C162171" s="1" t="s">
        <v>60</v>
      </c>
    </row>
    <row r="162172" spans="1:3" x14ac:dyDescent="0.2">
      <c r="A162172" s="1">
        <v>202993</v>
      </c>
      <c r="B162172" s="1" t="s">
        <v>161777</v>
      </c>
      <c r="C162172" s="1" t="s">
        <v>60</v>
      </c>
    </row>
    <row r="162173" spans="1:3" x14ac:dyDescent="0.2">
      <c r="A162173" s="1">
        <v>202994</v>
      </c>
      <c r="B162173" s="1" t="s">
        <v>161778</v>
      </c>
      <c r="C162173" s="1" t="s">
        <v>60</v>
      </c>
    </row>
    <row r="162174" spans="1:3" x14ac:dyDescent="0.2">
      <c r="A162174" s="1">
        <v>202995</v>
      </c>
      <c r="B162174" s="1" t="s">
        <v>161779</v>
      </c>
      <c r="C162174" s="1" t="s">
        <v>60</v>
      </c>
    </row>
    <row r="162175" spans="1:3" x14ac:dyDescent="0.2">
      <c r="A162175" s="1">
        <v>202996</v>
      </c>
      <c r="B162175" s="1" t="s">
        <v>161780</v>
      </c>
      <c r="C162175" s="1" t="s">
        <v>60</v>
      </c>
    </row>
    <row r="162176" spans="1:3" x14ac:dyDescent="0.2">
      <c r="A162176" s="1">
        <v>202997</v>
      </c>
      <c r="B162176" s="1" t="s">
        <v>161781</v>
      </c>
      <c r="C162176" s="1" t="s">
        <v>60</v>
      </c>
    </row>
    <row r="162177" spans="1:3" x14ac:dyDescent="0.2">
      <c r="A162177" s="1">
        <v>202998</v>
      </c>
      <c r="B162177" s="1" t="s">
        <v>161782</v>
      </c>
      <c r="C162177" s="1" t="s">
        <v>60</v>
      </c>
    </row>
    <row r="162178" spans="1:3" x14ac:dyDescent="0.2">
      <c r="A162178" s="1">
        <v>202999</v>
      </c>
      <c r="B162178" s="1" t="s">
        <v>161783</v>
      </c>
      <c r="C162178" s="1" t="s">
        <v>60</v>
      </c>
    </row>
    <row r="162179" spans="1:3" x14ac:dyDescent="0.2">
      <c r="A162179" s="1">
        <v>203000</v>
      </c>
      <c r="B162179" s="1" t="s">
        <v>161784</v>
      </c>
      <c r="C162179" s="1" t="s">
        <v>60</v>
      </c>
    </row>
    <row r="162180" spans="1:3" x14ac:dyDescent="0.2">
      <c r="A162180" s="1">
        <v>203001</v>
      </c>
      <c r="B162180" s="1" t="s">
        <v>161785</v>
      </c>
      <c r="C162180" s="1" t="s">
        <v>60</v>
      </c>
    </row>
    <row r="162181" spans="1:3" x14ac:dyDescent="0.2">
      <c r="A162181" s="1">
        <v>203002</v>
      </c>
      <c r="B162181" s="1" t="s">
        <v>161786</v>
      </c>
      <c r="C162181" s="1" t="s">
        <v>60</v>
      </c>
    </row>
    <row r="162182" spans="1:3" x14ac:dyDescent="0.2">
      <c r="A162182" s="1">
        <v>203003</v>
      </c>
      <c r="B162182" s="1" t="s">
        <v>161787</v>
      </c>
      <c r="C162182" s="1" t="s">
        <v>60</v>
      </c>
    </row>
    <row r="162183" spans="1:3" x14ac:dyDescent="0.2">
      <c r="A162183" s="1">
        <v>203004</v>
      </c>
      <c r="B162183" s="1" t="s">
        <v>161788</v>
      </c>
      <c r="C162183" s="1" t="s">
        <v>60</v>
      </c>
    </row>
    <row r="162184" spans="1:3" x14ac:dyDescent="0.2">
      <c r="A162184" s="1">
        <v>203005</v>
      </c>
      <c r="B162184" s="1" t="s">
        <v>161789</v>
      </c>
      <c r="C162184" s="1" t="s">
        <v>60</v>
      </c>
    </row>
    <row r="162185" spans="1:3" x14ac:dyDescent="0.2">
      <c r="A162185" s="1">
        <v>203006</v>
      </c>
      <c r="B162185" s="1" t="s">
        <v>161790</v>
      </c>
      <c r="C162185" s="1" t="s">
        <v>60</v>
      </c>
    </row>
    <row r="162186" spans="1:3" x14ac:dyDescent="0.2">
      <c r="A162186" s="1">
        <v>203007</v>
      </c>
      <c r="B162186" s="1" t="s">
        <v>161791</v>
      </c>
      <c r="C162186" s="1" t="s">
        <v>60</v>
      </c>
    </row>
    <row r="162187" spans="1:3" x14ac:dyDescent="0.2">
      <c r="A162187" s="1">
        <v>203008</v>
      </c>
      <c r="B162187" s="1" t="s">
        <v>161792</v>
      </c>
      <c r="C162187" s="1" t="s">
        <v>60</v>
      </c>
    </row>
    <row r="162188" spans="1:3" x14ac:dyDescent="0.2">
      <c r="A162188" s="1">
        <v>203009</v>
      </c>
      <c r="B162188" s="1" t="s">
        <v>161793</v>
      </c>
      <c r="C162188" s="1" t="s">
        <v>60</v>
      </c>
    </row>
    <row r="162189" spans="1:3" x14ac:dyDescent="0.2">
      <c r="A162189" s="1">
        <v>203010</v>
      </c>
      <c r="B162189" s="1" t="s">
        <v>161794</v>
      </c>
      <c r="C162189" s="1" t="s">
        <v>60</v>
      </c>
    </row>
    <row r="162190" spans="1:3" x14ac:dyDescent="0.2">
      <c r="A162190" s="1">
        <v>203011</v>
      </c>
      <c r="B162190" s="1" t="s">
        <v>161795</v>
      </c>
      <c r="C162190" s="1" t="s">
        <v>60</v>
      </c>
    </row>
    <row r="162191" spans="1:3" x14ac:dyDescent="0.2">
      <c r="A162191" s="1">
        <v>203012</v>
      </c>
      <c r="B162191" s="1" t="s">
        <v>161796</v>
      </c>
      <c r="C162191" s="1" t="s">
        <v>60</v>
      </c>
    </row>
    <row r="162192" spans="1:3" x14ac:dyDescent="0.2">
      <c r="A162192" s="1">
        <v>203013</v>
      </c>
      <c r="B162192" s="1" t="s">
        <v>161797</v>
      </c>
      <c r="C162192" s="1" t="s">
        <v>60</v>
      </c>
    </row>
    <row r="162193" spans="1:3" x14ac:dyDescent="0.2">
      <c r="A162193" s="1">
        <v>203014</v>
      </c>
      <c r="B162193" s="1" t="s">
        <v>161798</v>
      </c>
      <c r="C162193" s="1" t="s">
        <v>60</v>
      </c>
    </row>
    <row r="162194" spans="1:3" x14ac:dyDescent="0.2">
      <c r="A162194" s="1">
        <v>203015</v>
      </c>
      <c r="B162194" s="1" t="s">
        <v>161799</v>
      </c>
      <c r="C162194" s="1" t="s">
        <v>60</v>
      </c>
    </row>
    <row r="162195" spans="1:3" x14ac:dyDescent="0.2">
      <c r="A162195" s="1">
        <v>203016</v>
      </c>
      <c r="B162195" s="1" t="s">
        <v>161800</v>
      </c>
      <c r="C162195" s="1" t="s">
        <v>60</v>
      </c>
    </row>
    <row r="162196" spans="1:3" x14ac:dyDescent="0.2">
      <c r="A162196" s="1">
        <v>203017</v>
      </c>
      <c r="B162196" s="1" t="s">
        <v>161801</v>
      </c>
      <c r="C162196" s="1" t="s">
        <v>60</v>
      </c>
    </row>
    <row r="162197" spans="1:3" x14ac:dyDescent="0.2">
      <c r="A162197" s="1">
        <v>203018</v>
      </c>
      <c r="B162197" s="1" t="s">
        <v>161802</v>
      </c>
      <c r="C162197" s="1" t="s">
        <v>60</v>
      </c>
    </row>
    <row r="162198" spans="1:3" x14ac:dyDescent="0.2">
      <c r="A162198" s="1">
        <v>203019</v>
      </c>
      <c r="B162198" s="1" t="s">
        <v>161803</v>
      </c>
      <c r="C162198" s="1" t="s">
        <v>60</v>
      </c>
    </row>
    <row r="162199" spans="1:3" x14ac:dyDescent="0.2">
      <c r="A162199" s="1">
        <v>203020</v>
      </c>
      <c r="B162199" s="1" t="s">
        <v>161804</v>
      </c>
      <c r="C162199" s="1" t="s">
        <v>60</v>
      </c>
    </row>
    <row r="162200" spans="1:3" x14ac:dyDescent="0.2">
      <c r="A162200" s="1">
        <v>203021</v>
      </c>
      <c r="B162200" s="1" t="s">
        <v>161805</v>
      </c>
      <c r="C162200" s="1" t="s">
        <v>60</v>
      </c>
    </row>
    <row r="162201" spans="1:3" x14ac:dyDescent="0.2">
      <c r="A162201" s="1">
        <v>203022</v>
      </c>
      <c r="B162201" s="1" t="s">
        <v>161806</v>
      </c>
      <c r="C162201" s="1" t="s">
        <v>60</v>
      </c>
    </row>
    <row r="162202" spans="1:3" x14ac:dyDescent="0.2">
      <c r="A162202" s="1">
        <v>203023</v>
      </c>
      <c r="B162202" s="1" t="s">
        <v>161807</v>
      </c>
      <c r="C162202" s="1" t="s">
        <v>60</v>
      </c>
    </row>
    <row r="162203" spans="1:3" x14ac:dyDescent="0.2">
      <c r="A162203" s="1">
        <v>203024</v>
      </c>
      <c r="B162203" s="1" t="s">
        <v>161808</v>
      </c>
      <c r="C162203" s="1" t="s">
        <v>60</v>
      </c>
    </row>
    <row r="162204" spans="1:3" x14ac:dyDescent="0.2">
      <c r="A162204" s="1">
        <v>203025</v>
      </c>
      <c r="B162204" s="1" t="s">
        <v>161809</v>
      </c>
      <c r="C162204" s="1" t="s">
        <v>60</v>
      </c>
    </row>
    <row r="162205" spans="1:3" x14ac:dyDescent="0.2">
      <c r="A162205" s="1">
        <v>203026</v>
      </c>
      <c r="B162205" s="1" t="s">
        <v>161810</v>
      </c>
      <c r="C162205" s="1" t="s">
        <v>60</v>
      </c>
    </row>
    <row r="162206" spans="1:3" x14ac:dyDescent="0.2">
      <c r="A162206" s="1">
        <v>203027</v>
      </c>
      <c r="B162206" s="1" t="s">
        <v>161811</v>
      </c>
      <c r="C162206" s="1" t="s">
        <v>60</v>
      </c>
    </row>
    <row r="162207" spans="1:3" x14ac:dyDescent="0.2">
      <c r="A162207" s="1">
        <v>203028</v>
      </c>
      <c r="B162207" s="1" t="s">
        <v>161812</v>
      </c>
      <c r="C162207" s="1" t="s">
        <v>60</v>
      </c>
    </row>
    <row r="162208" spans="1:3" x14ac:dyDescent="0.2">
      <c r="A162208" s="1">
        <v>203029</v>
      </c>
      <c r="B162208" s="1" t="s">
        <v>161813</v>
      </c>
      <c r="C162208" s="1" t="s">
        <v>60</v>
      </c>
    </row>
    <row r="162209" spans="1:3" x14ac:dyDescent="0.2">
      <c r="A162209" s="1">
        <v>203030</v>
      </c>
      <c r="B162209" s="1" t="s">
        <v>161814</v>
      </c>
      <c r="C162209" s="1" t="s">
        <v>60</v>
      </c>
    </row>
    <row r="162210" spans="1:3" x14ac:dyDescent="0.2">
      <c r="A162210" s="1">
        <v>203031</v>
      </c>
      <c r="B162210" s="1" t="s">
        <v>161815</v>
      </c>
      <c r="C162210" s="1" t="s">
        <v>60</v>
      </c>
    </row>
    <row r="162211" spans="1:3" x14ac:dyDescent="0.2">
      <c r="A162211" s="1">
        <v>203032</v>
      </c>
      <c r="B162211" s="1" t="s">
        <v>161816</v>
      </c>
      <c r="C162211" s="1" t="s">
        <v>60</v>
      </c>
    </row>
    <row r="162212" spans="1:3" x14ac:dyDescent="0.2">
      <c r="A162212" s="1">
        <v>203033</v>
      </c>
      <c r="B162212" s="1" t="s">
        <v>161817</v>
      </c>
      <c r="C162212" s="1" t="s">
        <v>60</v>
      </c>
    </row>
    <row r="162213" spans="1:3" x14ac:dyDescent="0.2">
      <c r="A162213" s="1">
        <v>203034</v>
      </c>
      <c r="B162213" s="1" t="s">
        <v>161818</v>
      </c>
      <c r="C162213" s="1" t="s">
        <v>60</v>
      </c>
    </row>
    <row r="162214" spans="1:3" x14ac:dyDescent="0.2">
      <c r="A162214" s="1">
        <v>203035</v>
      </c>
      <c r="B162214" s="1" t="s">
        <v>161819</v>
      </c>
      <c r="C162214" s="1" t="s">
        <v>60</v>
      </c>
    </row>
    <row r="162215" spans="1:3" x14ac:dyDescent="0.2">
      <c r="A162215" s="1">
        <v>203036</v>
      </c>
      <c r="B162215" s="1" t="s">
        <v>161820</v>
      </c>
      <c r="C162215" s="1" t="s">
        <v>5</v>
      </c>
    </row>
    <row r="162216" spans="1:3" x14ac:dyDescent="0.2">
      <c r="A162216" s="1">
        <v>203037</v>
      </c>
      <c r="B162216" s="1" t="s">
        <v>161821</v>
      </c>
      <c r="C162216" s="1" t="s">
        <v>60</v>
      </c>
    </row>
    <row r="162217" spans="1:3" x14ac:dyDescent="0.2">
      <c r="A162217" s="1">
        <v>203038</v>
      </c>
      <c r="B162217" s="1" t="s">
        <v>161822</v>
      </c>
      <c r="C162217" s="1" t="s">
        <v>60</v>
      </c>
    </row>
    <row r="162218" spans="1:3" x14ac:dyDescent="0.2">
      <c r="A162218" s="1">
        <v>203039</v>
      </c>
      <c r="B162218" s="1" t="s">
        <v>161823</v>
      </c>
      <c r="C162218" s="1" t="s">
        <v>60</v>
      </c>
    </row>
    <row r="162219" spans="1:3" x14ac:dyDescent="0.2">
      <c r="A162219" s="1">
        <v>203040</v>
      </c>
      <c r="B162219" s="1" t="s">
        <v>161824</v>
      </c>
      <c r="C162219" s="1" t="s">
        <v>60</v>
      </c>
    </row>
    <row r="162220" spans="1:3" x14ac:dyDescent="0.2">
      <c r="A162220" s="1">
        <v>203041</v>
      </c>
      <c r="B162220" s="1" t="s">
        <v>161825</v>
      </c>
      <c r="C162220" s="1" t="s">
        <v>60</v>
      </c>
    </row>
    <row r="162221" spans="1:3" x14ac:dyDescent="0.2">
      <c r="A162221" s="1">
        <v>203045</v>
      </c>
      <c r="B162221" s="1" t="s">
        <v>161826</v>
      </c>
      <c r="C162221" s="1" t="s">
        <v>5</v>
      </c>
    </row>
    <row r="162222" spans="1:3" x14ac:dyDescent="0.2">
      <c r="A162222" s="1">
        <v>203075</v>
      </c>
      <c r="B162222" s="1" t="s">
        <v>161827</v>
      </c>
      <c r="C162222" s="1" t="s">
        <v>5</v>
      </c>
    </row>
    <row r="162223" spans="1:3" x14ac:dyDescent="0.2">
      <c r="A162223" s="1">
        <v>203267</v>
      </c>
      <c r="B162223" s="1" t="s">
        <v>161828</v>
      </c>
      <c r="C162223" s="1" t="s">
        <v>60</v>
      </c>
    </row>
    <row r="162224" spans="1:3" x14ac:dyDescent="0.2">
      <c r="A162224" s="1">
        <v>203341</v>
      </c>
      <c r="B162224" s="1" t="s">
        <v>161829</v>
      </c>
      <c r="C162224" s="1" t="s">
        <v>5</v>
      </c>
    </row>
    <row r="162225" spans="1:4" x14ac:dyDescent="0.2">
      <c r="A162225" s="1">
        <v>203342</v>
      </c>
      <c r="B162225" s="1" t="s">
        <v>161830</v>
      </c>
      <c r="C162225" s="1" t="s">
        <v>5</v>
      </c>
    </row>
    <row r="162226" spans="1:4" x14ac:dyDescent="0.2">
      <c r="A162226" s="1">
        <v>203344</v>
      </c>
      <c r="B162226" s="1" t="s">
        <v>161831</v>
      </c>
      <c r="C162226" s="1" t="s">
        <v>60</v>
      </c>
    </row>
    <row r="162227" spans="1:4" x14ac:dyDescent="0.2">
      <c r="A162227" s="1">
        <v>203345</v>
      </c>
      <c r="B162227" s="1" t="s">
        <v>161832</v>
      </c>
      <c r="C162227" s="1" t="s">
        <v>60</v>
      </c>
    </row>
    <row r="162228" spans="1:4" x14ac:dyDescent="0.2">
      <c r="A162228" s="1">
        <v>203346</v>
      </c>
      <c r="B162228" s="1" t="s">
        <v>161833</v>
      </c>
      <c r="C162228" s="1" t="s">
        <v>5</v>
      </c>
    </row>
    <row r="162229" spans="1:4" x14ac:dyDescent="0.2">
      <c r="A162229" s="1">
        <v>203348</v>
      </c>
      <c r="B162229" s="1" t="s">
        <v>161834</v>
      </c>
      <c r="C162229" s="1" t="s">
        <v>60</v>
      </c>
      <c r="D162229" s="1" t="s">
        <v>61</v>
      </c>
    </row>
    <row r="162230" spans="1:4" x14ac:dyDescent="0.2">
      <c r="A162230" s="1">
        <v>203349</v>
      </c>
      <c r="B162230" s="1" t="s">
        <v>161835</v>
      </c>
      <c r="C162230" s="1" t="s">
        <v>60</v>
      </c>
    </row>
    <row r="162231" spans="1:4" x14ac:dyDescent="0.2">
      <c r="A162231" s="1">
        <v>203350</v>
      </c>
      <c r="B162231" s="1" t="s">
        <v>161836</v>
      </c>
      <c r="C162231" s="1" t="s">
        <v>60</v>
      </c>
    </row>
    <row r="162232" spans="1:4" x14ac:dyDescent="0.2">
      <c r="A162232" s="1">
        <v>203352</v>
      </c>
      <c r="B162232" s="1" t="s">
        <v>161837</v>
      </c>
      <c r="C162232" s="1" t="s">
        <v>60</v>
      </c>
    </row>
    <row r="162233" spans="1:4" x14ac:dyDescent="0.2">
      <c r="A162233" s="1">
        <v>203354</v>
      </c>
      <c r="B162233" s="1" t="s">
        <v>161838</v>
      </c>
      <c r="C162233" s="1" t="s">
        <v>60</v>
      </c>
    </row>
    <row r="162234" spans="1:4" x14ac:dyDescent="0.2">
      <c r="A162234" s="1">
        <v>203356</v>
      </c>
      <c r="B162234" s="1" t="s">
        <v>161839</v>
      </c>
      <c r="C162234" s="1" t="s">
        <v>60</v>
      </c>
    </row>
    <row r="162235" spans="1:4" x14ac:dyDescent="0.2">
      <c r="A162235" s="1">
        <v>203357</v>
      </c>
      <c r="B162235" s="1" t="s">
        <v>161840</v>
      </c>
      <c r="C162235" s="1" t="s">
        <v>60</v>
      </c>
    </row>
    <row r="162236" spans="1:4" x14ac:dyDescent="0.2">
      <c r="A162236" s="1">
        <v>203358</v>
      </c>
      <c r="B162236" s="1" t="s">
        <v>161841</v>
      </c>
      <c r="C162236" s="1" t="s">
        <v>60</v>
      </c>
    </row>
    <row r="162237" spans="1:4" x14ac:dyDescent="0.2">
      <c r="A162237" s="1">
        <v>203359</v>
      </c>
      <c r="B162237" s="1" t="s">
        <v>161842</v>
      </c>
      <c r="C162237" s="1" t="s">
        <v>60</v>
      </c>
    </row>
    <row r="162238" spans="1:4" x14ac:dyDescent="0.2">
      <c r="A162238" s="1">
        <v>203360</v>
      </c>
      <c r="B162238" s="1" t="s">
        <v>161843</v>
      </c>
      <c r="C162238" s="1" t="s">
        <v>307</v>
      </c>
    </row>
    <row r="162239" spans="1:4" x14ac:dyDescent="0.2">
      <c r="A162239" s="1">
        <v>203361</v>
      </c>
      <c r="B162239" s="1" t="s">
        <v>161844</v>
      </c>
      <c r="C162239" s="1" t="s">
        <v>5</v>
      </c>
    </row>
    <row r="162240" spans="1:4" x14ac:dyDescent="0.2">
      <c r="A162240" s="1">
        <v>203362</v>
      </c>
      <c r="B162240" s="1" t="s">
        <v>161845</v>
      </c>
      <c r="C162240" s="1" t="s">
        <v>60</v>
      </c>
    </row>
    <row r="162241" spans="1:3" x14ac:dyDescent="0.2">
      <c r="A162241" s="1">
        <v>203363</v>
      </c>
      <c r="B162241" s="1" t="s">
        <v>161846</v>
      </c>
      <c r="C162241" s="1" t="s">
        <v>60</v>
      </c>
    </row>
    <row r="162242" spans="1:3" x14ac:dyDescent="0.2">
      <c r="A162242" s="1">
        <v>203364</v>
      </c>
      <c r="B162242" s="1" t="s">
        <v>161847</v>
      </c>
      <c r="C162242" s="1" t="s">
        <v>5</v>
      </c>
    </row>
    <row r="162243" spans="1:3" x14ac:dyDescent="0.2">
      <c r="A162243" s="1">
        <v>203365</v>
      </c>
      <c r="B162243" s="1" t="s">
        <v>161848</v>
      </c>
      <c r="C162243" s="1" t="s">
        <v>5</v>
      </c>
    </row>
    <row r="162244" spans="1:3" x14ac:dyDescent="0.2">
      <c r="A162244" s="1">
        <v>203366</v>
      </c>
      <c r="B162244" s="1" t="s">
        <v>161849</v>
      </c>
      <c r="C162244" s="1" t="s">
        <v>5</v>
      </c>
    </row>
    <row r="162245" spans="1:3" x14ac:dyDescent="0.2">
      <c r="A162245" s="1">
        <v>203367</v>
      </c>
      <c r="B162245" s="1" t="s">
        <v>161850</v>
      </c>
      <c r="C162245" s="1" t="s">
        <v>5</v>
      </c>
    </row>
    <row r="162246" spans="1:3" x14ac:dyDescent="0.2">
      <c r="A162246" s="1">
        <v>203368</v>
      </c>
      <c r="B162246" s="1" t="s">
        <v>161851</v>
      </c>
      <c r="C162246" s="1" t="s">
        <v>5</v>
      </c>
    </row>
    <row r="162247" spans="1:3" x14ac:dyDescent="0.2">
      <c r="A162247" s="1">
        <v>203369</v>
      </c>
      <c r="B162247" s="1" t="s">
        <v>161852</v>
      </c>
      <c r="C162247" s="1" t="s">
        <v>5</v>
      </c>
    </row>
    <row r="162248" spans="1:3" x14ac:dyDescent="0.2">
      <c r="A162248" s="1">
        <v>203370</v>
      </c>
      <c r="B162248" s="1" t="s">
        <v>161853</v>
      </c>
      <c r="C162248" s="1" t="s">
        <v>5</v>
      </c>
    </row>
    <row r="162249" spans="1:3" x14ac:dyDescent="0.2">
      <c r="A162249" s="1">
        <v>203371</v>
      </c>
      <c r="B162249" s="1" t="s">
        <v>161854</v>
      </c>
      <c r="C162249" s="1" t="s">
        <v>5</v>
      </c>
    </row>
    <row r="162250" spans="1:3" x14ac:dyDescent="0.2">
      <c r="A162250" s="1">
        <v>203372</v>
      </c>
      <c r="B162250" s="1" t="s">
        <v>161855</v>
      </c>
      <c r="C162250" s="1" t="s">
        <v>5</v>
      </c>
    </row>
    <row r="162251" spans="1:3" x14ac:dyDescent="0.2">
      <c r="A162251" s="1">
        <v>203373</v>
      </c>
      <c r="B162251" s="1" t="s">
        <v>161856</v>
      </c>
      <c r="C162251" s="1" t="s">
        <v>5</v>
      </c>
    </row>
    <row r="162252" spans="1:3" x14ac:dyDescent="0.2">
      <c r="A162252" s="1">
        <v>203374</v>
      </c>
      <c r="B162252" s="1" t="s">
        <v>161857</v>
      </c>
      <c r="C162252" s="1" t="s">
        <v>5</v>
      </c>
    </row>
    <row r="162253" spans="1:3" x14ac:dyDescent="0.2">
      <c r="A162253" s="1">
        <v>203375</v>
      </c>
      <c r="B162253" s="1" t="s">
        <v>161858</v>
      </c>
      <c r="C162253" s="1" t="s">
        <v>5</v>
      </c>
    </row>
    <row r="162254" spans="1:3" x14ac:dyDescent="0.2">
      <c r="A162254" s="1">
        <v>203376</v>
      </c>
      <c r="B162254" s="1" t="s">
        <v>161859</v>
      </c>
      <c r="C162254" s="1" t="s">
        <v>5</v>
      </c>
    </row>
    <row r="162255" spans="1:3" x14ac:dyDescent="0.2">
      <c r="A162255" s="1">
        <v>203377</v>
      </c>
      <c r="B162255" s="1" t="s">
        <v>161860</v>
      </c>
      <c r="C162255" s="1" t="s">
        <v>5</v>
      </c>
    </row>
    <row r="162256" spans="1:3" x14ac:dyDescent="0.2">
      <c r="A162256" s="1">
        <v>203378</v>
      </c>
      <c r="B162256" s="1" t="s">
        <v>161861</v>
      </c>
      <c r="C162256" s="1" t="s">
        <v>307</v>
      </c>
    </row>
    <row r="162257" spans="1:3" x14ac:dyDescent="0.2">
      <c r="A162257" s="1">
        <v>203379</v>
      </c>
      <c r="B162257" s="1" t="s">
        <v>161862</v>
      </c>
      <c r="C162257" s="1" t="s">
        <v>5</v>
      </c>
    </row>
    <row r="162258" spans="1:3" x14ac:dyDescent="0.2">
      <c r="A162258" s="1">
        <v>203380</v>
      </c>
      <c r="B162258" s="1" t="s">
        <v>161863</v>
      </c>
      <c r="C162258" s="1" t="s">
        <v>5</v>
      </c>
    </row>
    <row r="162259" spans="1:3" x14ac:dyDescent="0.2">
      <c r="A162259" s="1">
        <v>203381</v>
      </c>
      <c r="B162259" s="1" t="s">
        <v>161864</v>
      </c>
      <c r="C162259" s="1" t="s">
        <v>5</v>
      </c>
    </row>
    <row r="162260" spans="1:3" x14ac:dyDescent="0.2">
      <c r="A162260" s="1">
        <v>203382</v>
      </c>
      <c r="B162260" s="1" t="s">
        <v>161865</v>
      </c>
      <c r="C162260" s="1" t="s">
        <v>5</v>
      </c>
    </row>
    <row r="162261" spans="1:3" x14ac:dyDescent="0.2">
      <c r="A162261" s="1">
        <v>203383</v>
      </c>
      <c r="B162261" s="1" t="s">
        <v>161866</v>
      </c>
      <c r="C162261" s="1" t="s">
        <v>5</v>
      </c>
    </row>
    <row r="162262" spans="1:3" x14ac:dyDescent="0.2">
      <c r="A162262" s="1">
        <v>203384</v>
      </c>
      <c r="B162262" s="1" t="s">
        <v>161867</v>
      </c>
      <c r="C162262" s="1" t="s">
        <v>5</v>
      </c>
    </row>
    <row r="162263" spans="1:3" x14ac:dyDescent="0.2">
      <c r="A162263" s="1">
        <v>203385</v>
      </c>
      <c r="B162263" s="1" t="s">
        <v>161868</v>
      </c>
      <c r="C162263" s="1" t="s">
        <v>5</v>
      </c>
    </row>
    <row r="162264" spans="1:3" x14ac:dyDescent="0.2">
      <c r="A162264" s="1">
        <v>203386</v>
      </c>
      <c r="B162264" s="1" t="s">
        <v>161869</v>
      </c>
      <c r="C162264" s="1" t="s">
        <v>5</v>
      </c>
    </row>
    <row r="162265" spans="1:3" x14ac:dyDescent="0.2">
      <c r="A162265" s="1">
        <v>203387</v>
      </c>
      <c r="B162265" s="1" t="s">
        <v>161870</v>
      </c>
      <c r="C162265" s="1" t="s">
        <v>5</v>
      </c>
    </row>
    <row r="162266" spans="1:3" x14ac:dyDescent="0.2">
      <c r="A162266" s="1">
        <v>203388</v>
      </c>
      <c r="B162266" s="1" t="s">
        <v>161871</v>
      </c>
      <c r="C162266" s="1" t="s">
        <v>5</v>
      </c>
    </row>
    <row r="162267" spans="1:3" x14ac:dyDescent="0.2">
      <c r="A162267" s="1">
        <v>203389</v>
      </c>
      <c r="B162267" s="1" t="s">
        <v>161872</v>
      </c>
      <c r="C162267" s="1" t="s">
        <v>60</v>
      </c>
    </row>
    <row r="162268" spans="1:3" x14ac:dyDescent="0.2">
      <c r="A162268" s="1">
        <v>203390</v>
      </c>
      <c r="B162268" s="1" t="s">
        <v>161873</v>
      </c>
      <c r="C162268" s="1" t="s">
        <v>60</v>
      </c>
    </row>
    <row r="162269" spans="1:3" x14ac:dyDescent="0.2">
      <c r="A162269" s="1">
        <v>203391</v>
      </c>
      <c r="B162269" s="1" t="s">
        <v>161874</v>
      </c>
      <c r="C162269" s="1" t="s">
        <v>60</v>
      </c>
    </row>
    <row r="162270" spans="1:3" x14ac:dyDescent="0.2">
      <c r="A162270" s="1">
        <v>203392</v>
      </c>
      <c r="B162270" s="1" t="s">
        <v>161875</v>
      </c>
      <c r="C162270" s="1" t="s">
        <v>60</v>
      </c>
    </row>
    <row r="162271" spans="1:3" x14ac:dyDescent="0.2">
      <c r="A162271" s="1">
        <v>203393</v>
      </c>
      <c r="B162271" s="1" t="s">
        <v>161876</v>
      </c>
      <c r="C162271" s="1" t="s">
        <v>60</v>
      </c>
    </row>
    <row r="162272" spans="1:3" x14ac:dyDescent="0.2">
      <c r="A162272" s="1">
        <v>203394</v>
      </c>
      <c r="B162272" s="1" t="s">
        <v>161877</v>
      </c>
      <c r="C162272" s="1" t="s">
        <v>60</v>
      </c>
    </row>
    <row r="162273" spans="1:3" x14ac:dyDescent="0.2">
      <c r="A162273" s="1">
        <v>203395</v>
      </c>
      <c r="B162273" s="1" t="s">
        <v>161878</v>
      </c>
      <c r="C162273" s="1" t="s">
        <v>60</v>
      </c>
    </row>
    <row r="162274" spans="1:3" x14ac:dyDescent="0.2">
      <c r="A162274" s="1">
        <v>203396</v>
      </c>
      <c r="B162274" s="1" t="s">
        <v>161879</v>
      </c>
      <c r="C162274" s="1" t="s">
        <v>60</v>
      </c>
    </row>
    <row r="162275" spans="1:3" x14ac:dyDescent="0.2">
      <c r="A162275" s="1">
        <v>203397</v>
      </c>
      <c r="B162275" s="1" t="s">
        <v>161880</v>
      </c>
      <c r="C162275" s="1" t="s">
        <v>60</v>
      </c>
    </row>
    <row r="162276" spans="1:3" x14ac:dyDescent="0.2">
      <c r="A162276" s="1">
        <v>203398</v>
      </c>
      <c r="B162276" s="1" t="s">
        <v>161881</v>
      </c>
      <c r="C162276" s="1" t="s">
        <v>60</v>
      </c>
    </row>
    <row r="162277" spans="1:3" x14ac:dyDescent="0.2">
      <c r="A162277" s="1">
        <v>203399</v>
      </c>
      <c r="B162277" s="1" t="s">
        <v>161882</v>
      </c>
      <c r="C162277" s="1" t="s">
        <v>60</v>
      </c>
    </row>
    <row r="162278" spans="1:3" x14ac:dyDescent="0.2">
      <c r="A162278" s="1">
        <v>203400</v>
      </c>
      <c r="B162278" s="1" t="s">
        <v>161883</v>
      </c>
      <c r="C162278" s="1" t="s">
        <v>5</v>
      </c>
    </row>
    <row r="162279" spans="1:3" x14ac:dyDescent="0.2">
      <c r="A162279" s="1">
        <v>203401</v>
      </c>
      <c r="B162279" s="1" t="s">
        <v>161884</v>
      </c>
      <c r="C162279" s="1" t="s">
        <v>307</v>
      </c>
    </row>
    <row r="162280" spans="1:3" x14ac:dyDescent="0.2">
      <c r="A162280" s="1">
        <v>203402</v>
      </c>
      <c r="B162280" s="1" t="s">
        <v>161885</v>
      </c>
      <c r="C162280" s="1" t="s">
        <v>5</v>
      </c>
    </row>
    <row r="162281" spans="1:3" x14ac:dyDescent="0.2">
      <c r="A162281" s="1">
        <v>203403</v>
      </c>
      <c r="B162281" s="1" t="s">
        <v>161886</v>
      </c>
      <c r="C162281" s="1" t="s">
        <v>60</v>
      </c>
    </row>
    <row r="162282" spans="1:3" x14ac:dyDescent="0.2">
      <c r="A162282" s="1">
        <v>203404</v>
      </c>
      <c r="B162282" s="1" t="s">
        <v>161887</v>
      </c>
      <c r="C162282" s="1" t="s">
        <v>5</v>
      </c>
    </row>
    <row r="162283" spans="1:3" x14ac:dyDescent="0.2">
      <c r="A162283" s="1">
        <v>203405</v>
      </c>
      <c r="B162283" s="1" t="s">
        <v>161888</v>
      </c>
      <c r="C162283" s="1" t="s">
        <v>5</v>
      </c>
    </row>
    <row r="162284" spans="1:3" x14ac:dyDescent="0.2">
      <c r="A162284" s="1">
        <v>203406</v>
      </c>
      <c r="B162284" s="1" t="s">
        <v>161889</v>
      </c>
      <c r="C162284" s="1" t="s">
        <v>60</v>
      </c>
    </row>
    <row r="162285" spans="1:3" x14ac:dyDescent="0.2">
      <c r="A162285" s="1">
        <v>203407</v>
      </c>
      <c r="B162285" s="1" t="s">
        <v>161890</v>
      </c>
      <c r="C162285" s="1" t="s">
        <v>5</v>
      </c>
    </row>
    <row r="162286" spans="1:3" x14ac:dyDescent="0.2">
      <c r="A162286" s="1">
        <v>203408</v>
      </c>
      <c r="B162286" s="1" t="s">
        <v>161891</v>
      </c>
      <c r="C162286" s="1" t="s">
        <v>5</v>
      </c>
    </row>
    <row r="162287" spans="1:3" x14ac:dyDescent="0.2">
      <c r="A162287" s="1">
        <v>203409</v>
      </c>
      <c r="B162287" s="1" t="s">
        <v>161892</v>
      </c>
      <c r="C162287" s="1" t="s">
        <v>60</v>
      </c>
    </row>
    <row r="162288" spans="1:3" x14ac:dyDescent="0.2">
      <c r="A162288" s="1">
        <v>203410</v>
      </c>
      <c r="B162288" s="1" t="s">
        <v>161893</v>
      </c>
      <c r="C162288" s="1" t="s">
        <v>60</v>
      </c>
    </row>
    <row r="162289" spans="1:3" x14ac:dyDescent="0.2">
      <c r="A162289" s="1">
        <v>203411</v>
      </c>
      <c r="B162289" s="1" t="s">
        <v>161894</v>
      </c>
      <c r="C162289" s="1" t="s">
        <v>60</v>
      </c>
    </row>
    <row r="162290" spans="1:3" x14ac:dyDescent="0.2">
      <c r="A162290" s="1">
        <v>203412</v>
      </c>
      <c r="B162290" s="1" t="s">
        <v>161895</v>
      </c>
      <c r="C162290" s="1" t="s">
        <v>60</v>
      </c>
    </row>
    <row r="162291" spans="1:3" x14ac:dyDescent="0.2">
      <c r="A162291" s="1">
        <v>203413</v>
      </c>
      <c r="B162291" s="1" t="s">
        <v>161896</v>
      </c>
      <c r="C162291" s="1" t="s">
        <v>60</v>
      </c>
    </row>
    <row r="162292" spans="1:3" x14ac:dyDescent="0.2">
      <c r="A162292" s="1">
        <v>203414</v>
      </c>
      <c r="B162292" s="1" t="s">
        <v>161897</v>
      </c>
      <c r="C162292" s="1" t="s">
        <v>60</v>
      </c>
    </row>
    <row r="162293" spans="1:3" x14ac:dyDescent="0.2">
      <c r="A162293" s="1">
        <v>203415</v>
      </c>
      <c r="B162293" s="1" t="s">
        <v>161898</v>
      </c>
      <c r="C162293" s="1" t="s">
        <v>60</v>
      </c>
    </row>
    <row r="162294" spans="1:3" x14ac:dyDescent="0.2">
      <c r="A162294" s="1">
        <v>203416</v>
      </c>
      <c r="B162294" s="1" t="s">
        <v>161899</v>
      </c>
      <c r="C162294" s="1" t="s">
        <v>60</v>
      </c>
    </row>
    <row r="162295" spans="1:3" x14ac:dyDescent="0.2">
      <c r="A162295" s="1">
        <v>203417</v>
      </c>
      <c r="B162295" s="1" t="s">
        <v>161900</v>
      </c>
      <c r="C162295" s="1" t="s">
        <v>60</v>
      </c>
    </row>
    <row r="162296" spans="1:3" x14ac:dyDescent="0.2">
      <c r="A162296" s="1">
        <v>203418</v>
      </c>
      <c r="B162296" s="1" t="s">
        <v>161901</v>
      </c>
      <c r="C162296" s="1" t="s">
        <v>60</v>
      </c>
    </row>
    <row r="162297" spans="1:3" x14ac:dyDescent="0.2">
      <c r="A162297" s="1">
        <v>203419</v>
      </c>
      <c r="B162297" s="1" t="s">
        <v>161902</v>
      </c>
      <c r="C162297" s="1" t="s">
        <v>60</v>
      </c>
    </row>
    <row r="162298" spans="1:3" x14ac:dyDescent="0.2">
      <c r="A162298" s="1">
        <v>203420</v>
      </c>
      <c r="B162298" s="1" t="s">
        <v>161903</v>
      </c>
      <c r="C162298" s="1" t="s">
        <v>60</v>
      </c>
    </row>
    <row r="162299" spans="1:3" x14ac:dyDescent="0.2">
      <c r="A162299" s="1">
        <v>203421</v>
      </c>
      <c r="B162299" s="1" t="s">
        <v>161904</v>
      </c>
      <c r="C162299" s="1" t="s">
        <v>5</v>
      </c>
    </row>
    <row r="162300" spans="1:3" x14ac:dyDescent="0.2">
      <c r="A162300" s="1">
        <v>203422</v>
      </c>
      <c r="B162300" s="1" t="s">
        <v>161905</v>
      </c>
      <c r="C162300" s="1" t="s">
        <v>60</v>
      </c>
    </row>
    <row r="162301" spans="1:3" x14ac:dyDescent="0.2">
      <c r="A162301" s="1">
        <v>203423</v>
      </c>
      <c r="B162301" s="1" t="s">
        <v>161906</v>
      </c>
      <c r="C162301" s="1" t="s">
        <v>60</v>
      </c>
    </row>
    <row r="162302" spans="1:3" x14ac:dyDescent="0.2">
      <c r="A162302" s="1">
        <v>203424</v>
      </c>
      <c r="B162302" s="1" t="s">
        <v>161907</v>
      </c>
      <c r="C162302" s="1" t="s">
        <v>60</v>
      </c>
    </row>
    <row r="162303" spans="1:3" x14ac:dyDescent="0.2">
      <c r="A162303" s="1">
        <v>203425</v>
      </c>
      <c r="B162303" s="1" t="s">
        <v>161908</v>
      </c>
      <c r="C162303" s="1" t="s">
        <v>5</v>
      </c>
    </row>
    <row r="162304" spans="1:3" x14ac:dyDescent="0.2">
      <c r="A162304" s="1">
        <v>203426</v>
      </c>
      <c r="B162304" s="1" t="s">
        <v>161909</v>
      </c>
      <c r="C162304" s="1" t="s">
        <v>60</v>
      </c>
    </row>
    <row r="162305" spans="1:3" x14ac:dyDescent="0.2">
      <c r="A162305" s="1">
        <v>203427</v>
      </c>
      <c r="B162305" s="1" t="s">
        <v>161910</v>
      </c>
      <c r="C162305" s="1" t="s">
        <v>60</v>
      </c>
    </row>
    <row r="162306" spans="1:3" x14ac:dyDescent="0.2">
      <c r="A162306" s="1">
        <v>203428</v>
      </c>
      <c r="B162306" s="1" t="s">
        <v>161911</v>
      </c>
      <c r="C162306" s="1" t="s">
        <v>60</v>
      </c>
    </row>
    <row r="162307" spans="1:3" x14ac:dyDescent="0.2">
      <c r="A162307" s="1">
        <v>203429</v>
      </c>
      <c r="B162307" s="1" t="s">
        <v>161912</v>
      </c>
      <c r="C162307" s="1" t="s">
        <v>60</v>
      </c>
    </row>
    <row r="162308" spans="1:3" x14ac:dyDescent="0.2">
      <c r="A162308" s="1">
        <v>203430</v>
      </c>
      <c r="B162308" s="1" t="s">
        <v>161913</v>
      </c>
      <c r="C162308" s="1" t="s">
        <v>60</v>
      </c>
    </row>
    <row r="162309" spans="1:3" x14ac:dyDescent="0.2">
      <c r="A162309" s="1">
        <v>203431</v>
      </c>
      <c r="B162309" s="1" t="s">
        <v>161914</v>
      </c>
      <c r="C162309" s="1" t="s">
        <v>60</v>
      </c>
    </row>
    <row r="162310" spans="1:3" x14ac:dyDescent="0.2">
      <c r="A162310" s="1">
        <v>203432</v>
      </c>
      <c r="B162310" s="1" t="s">
        <v>161915</v>
      </c>
      <c r="C162310" s="1" t="s">
        <v>60</v>
      </c>
    </row>
    <row r="162311" spans="1:3" x14ac:dyDescent="0.2">
      <c r="A162311" s="1">
        <v>203433</v>
      </c>
      <c r="B162311" s="1" t="s">
        <v>161916</v>
      </c>
      <c r="C162311" s="1" t="s">
        <v>60</v>
      </c>
    </row>
    <row r="162312" spans="1:3" x14ac:dyDescent="0.2">
      <c r="A162312" s="1">
        <v>203434</v>
      </c>
      <c r="B162312" s="1" t="s">
        <v>161917</v>
      </c>
      <c r="C162312" s="1" t="s">
        <v>60</v>
      </c>
    </row>
    <row r="162313" spans="1:3" x14ac:dyDescent="0.2">
      <c r="A162313" s="1">
        <v>203435</v>
      </c>
      <c r="B162313" s="1" t="s">
        <v>161918</v>
      </c>
      <c r="C162313" s="1" t="s">
        <v>60</v>
      </c>
    </row>
    <row r="162314" spans="1:3" x14ac:dyDescent="0.2">
      <c r="A162314" s="1">
        <v>203436</v>
      </c>
      <c r="B162314" s="1" t="s">
        <v>161919</v>
      </c>
      <c r="C162314" s="1" t="s">
        <v>60</v>
      </c>
    </row>
    <row r="162315" spans="1:3" x14ac:dyDescent="0.2">
      <c r="A162315" s="1">
        <v>203437</v>
      </c>
      <c r="B162315" s="1" t="s">
        <v>161920</v>
      </c>
      <c r="C162315" s="1" t="s">
        <v>60</v>
      </c>
    </row>
    <row r="162316" spans="1:3" x14ac:dyDescent="0.2">
      <c r="A162316" s="1">
        <v>203438</v>
      </c>
      <c r="B162316" s="1" t="s">
        <v>161921</v>
      </c>
      <c r="C162316" s="1" t="s">
        <v>60</v>
      </c>
    </row>
    <row r="162317" spans="1:3" x14ac:dyDescent="0.2">
      <c r="A162317" s="1">
        <v>203439</v>
      </c>
      <c r="B162317" s="1" t="s">
        <v>161922</v>
      </c>
      <c r="C162317" s="1" t="s">
        <v>60</v>
      </c>
    </row>
    <row r="162318" spans="1:3" x14ac:dyDescent="0.2">
      <c r="A162318" s="1">
        <v>203440</v>
      </c>
      <c r="B162318" s="1" t="s">
        <v>161923</v>
      </c>
      <c r="C162318" s="1" t="s">
        <v>60</v>
      </c>
    </row>
    <row r="162319" spans="1:3" x14ac:dyDescent="0.2">
      <c r="A162319" s="1">
        <v>203441</v>
      </c>
      <c r="B162319" s="1" t="s">
        <v>161924</v>
      </c>
      <c r="C162319" s="1" t="s">
        <v>5</v>
      </c>
    </row>
    <row r="162320" spans="1:3" x14ac:dyDescent="0.2">
      <c r="A162320" s="1">
        <v>203442</v>
      </c>
      <c r="B162320" s="1" t="s">
        <v>161925</v>
      </c>
      <c r="C162320" s="1" t="s">
        <v>60</v>
      </c>
    </row>
    <row r="162321" spans="1:3" x14ac:dyDescent="0.2">
      <c r="A162321" s="1">
        <v>203443</v>
      </c>
      <c r="B162321" s="1" t="s">
        <v>161926</v>
      </c>
      <c r="C162321" s="1" t="s">
        <v>60</v>
      </c>
    </row>
    <row r="162322" spans="1:3" x14ac:dyDescent="0.2">
      <c r="A162322" s="1">
        <v>203444</v>
      </c>
      <c r="B162322" s="1" t="s">
        <v>161927</v>
      </c>
      <c r="C162322" s="1" t="s">
        <v>60</v>
      </c>
    </row>
    <row r="162323" spans="1:3" x14ac:dyDescent="0.2">
      <c r="A162323" s="1">
        <v>203445</v>
      </c>
      <c r="B162323" s="1" t="s">
        <v>161928</v>
      </c>
      <c r="C162323" s="1" t="s">
        <v>60</v>
      </c>
    </row>
    <row r="162324" spans="1:3" x14ac:dyDescent="0.2">
      <c r="A162324" s="1">
        <v>203446</v>
      </c>
      <c r="B162324" s="1" t="s">
        <v>161929</v>
      </c>
      <c r="C162324" s="1" t="s">
        <v>60</v>
      </c>
    </row>
    <row r="162325" spans="1:3" x14ac:dyDescent="0.2">
      <c r="A162325" s="1">
        <v>203447</v>
      </c>
      <c r="B162325" s="1" t="s">
        <v>161930</v>
      </c>
      <c r="C162325" s="1" t="s">
        <v>5</v>
      </c>
    </row>
    <row r="162326" spans="1:3" x14ac:dyDescent="0.2">
      <c r="A162326" s="1">
        <v>203448</v>
      </c>
      <c r="B162326" s="1" t="s">
        <v>161931</v>
      </c>
      <c r="C162326" s="1" t="s">
        <v>60</v>
      </c>
    </row>
    <row r="162327" spans="1:3" x14ac:dyDescent="0.2">
      <c r="A162327" s="1">
        <v>203449</v>
      </c>
      <c r="B162327" s="1" t="s">
        <v>161932</v>
      </c>
      <c r="C162327" s="1" t="s">
        <v>60</v>
      </c>
    </row>
    <row r="162328" spans="1:3" x14ac:dyDescent="0.2">
      <c r="A162328" s="1">
        <v>203450</v>
      </c>
      <c r="B162328" s="1" t="s">
        <v>161933</v>
      </c>
      <c r="C162328" s="1" t="s">
        <v>60</v>
      </c>
    </row>
    <row r="162329" spans="1:3" x14ac:dyDescent="0.2">
      <c r="A162329" s="1">
        <v>203451</v>
      </c>
      <c r="B162329" s="1" t="s">
        <v>161934</v>
      </c>
      <c r="C162329" s="1" t="s">
        <v>60</v>
      </c>
    </row>
    <row r="162330" spans="1:3" x14ac:dyDescent="0.2">
      <c r="A162330" s="1">
        <v>203452</v>
      </c>
      <c r="B162330" s="1" t="s">
        <v>161935</v>
      </c>
      <c r="C162330" s="1" t="s">
        <v>60</v>
      </c>
    </row>
    <row r="162331" spans="1:3" x14ac:dyDescent="0.2">
      <c r="A162331" s="1">
        <v>203453</v>
      </c>
      <c r="B162331" s="1" t="s">
        <v>161936</v>
      </c>
      <c r="C162331" s="1" t="s">
        <v>60</v>
      </c>
    </row>
    <row r="162332" spans="1:3" x14ac:dyDescent="0.2">
      <c r="A162332" s="1">
        <v>203454</v>
      </c>
      <c r="B162332" s="1" t="s">
        <v>161937</v>
      </c>
      <c r="C162332" s="1" t="s">
        <v>60</v>
      </c>
    </row>
    <row r="162333" spans="1:3" x14ac:dyDescent="0.2">
      <c r="A162333" s="1">
        <v>203455</v>
      </c>
      <c r="B162333" s="1" t="s">
        <v>161938</v>
      </c>
      <c r="C162333" s="1" t="s">
        <v>60</v>
      </c>
    </row>
    <row r="162334" spans="1:3" x14ac:dyDescent="0.2">
      <c r="A162334" s="1">
        <v>203456</v>
      </c>
      <c r="B162334" s="1" t="s">
        <v>161939</v>
      </c>
      <c r="C162334" s="1" t="s">
        <v>60</v>
      </c>
    </row>
    <row r="162335" spans="1:3" x14ac:dyDescent="0.2">
      <c r="A162335" s="1">
        <v>203457</v>
      </c>
      <c r="B162335" s="1" t="s">
        <v>161940</v>
      </c>
      <c r="C162335" s="1" t="s">
        <v>60</v>
      </c>
    </row>
    <row r="162336" spans="1:3" x14ac:dyDescent="0.2">
      <c r="A162336" s="1">
        <v>203458</v>
      </c>
      <c r="B162336" s="1" t="s">
        <v>161941</v>
      </c>
      <c r="C162336" s="1" t="s">
        <v>60</v>
      </c>
    </row>
    <row r="162337" spans="1:4" x14ac:dyDescent="0.2">
      <c r="A162337" s="1">
        <v>203459</v>
      </c>
      <c r="B162337" s="1" t="s">
        <v>161942</v>
      </c>
      <c r="C162337" s="1" t="s">
        <v>60</v>
      </c>
    </row>
    <row r="162338" spans="1:4" x14ac:dyDescent="0.2">
      <c r="A162338" s="1">
        <v>203460</v>
      </c>
      <c r="B162338" s="1" t="s">
        <v>161943</v>
      </c>
      <c r="C162338" s="1" t="s">
        <v>60</v>
      </c>
    </row>
    <row r="162339" spans="1:4" x14ac:dyDescent="0.2">
      <c r="A162339" s="1">
        <v>203461</v>
      </c>
      <c r="B162339" s="1" t="s">
        <v>161944</v>
      </c>
      <c r="C162339" s="1" t="s">
        <v>60</v>
      </c>
    </row>
    <row r="162340" spans="1:4" x14ac:dyDescent="0.2">
      <c r="A162340" s="1">
        <v>203462</v>
      </c>
      <c r="B162340" s="1" t="s">
        <v>161945</v>
      </c>
      <c r="C162340" s="1" t="s">
        <v>5</v>
      </c>
    </row>
    <row r="162341" spans="1:4" x14ac:dyDescent="0.2">
      <c r="A162341" s="1">
        <v>203463</v>
      </c>
      <c r="B162341" s="1" t="s">
        <v>161946</v>
      </c>
      <c r="C162341" s="1" t="s">
        <v>5</v>
      </c>
    </row>
    <row r="162342" spans="1:4" x14ac:dyDescent="0.2">
      <c r="A162342" s="1">
        <v>203464</v>
      </c>
      <c r="B162342" s="1" t="s">
        <v>161947</v>
      </c>
      <c r="C162342" s="1" t="s">
        <v>60</v>
      </c>
    </row>
    <row r="162343" spans="1:4" x14ac:dyDescent="0.2">
      <c r="A162343" s="1">
        <v>203465</v>
      </c>
      <c r="B162343" s="1" t="s">
        <v>161948</v>
      </c>
      <c r="C162343" s="1" t="s">
        <v>60</v>
      </c>
    </row>
    <row r="162344" spans="1:4" x14ac:dyDescent="0.2">
      <c r="A162344" s="1">
        <v>203466</v>
      </c>
      <c r="B162344" s="1" t="s">
        <v>161949</v>
      </c>
      <c r="C162344" s="1" t="s">
        <v>60</v>
      </c>
      <c r="D162344" s="1" t="s">
        <v>61</v>
      </c>
    </row>
    <row r="162345" spans="1:4" x14ac:dyDescent="0.2">
      <c r="A162345" s="1">
        <v>203467</v>
      </c>
      <c r="B162345" s="1" t="s">
        <v>161950</v>
      </c>
      <c r="C162345" s="1" t="s">
        <v>60</v>
      </c>
      <c r="D162345" s="1" t="s">
        <v>61</v>
      </c>
    </row>
    <row r="162346" spans="1:4" x14ac:dyDescent="0.2">
      <c r="A162346" s="1">
        <v>203468</v>
      </c>
      <c r="B162346" s="1" t="s">
        <v>161951</v>
      </c>
      <c r="C162346" s="1" t="s">
        <v>60</v>
      </c>
    </row>
    <row r="162347" spans="1:4" x14ac:dyDescent="0.2">
      <c r="A162347" s="1">
        <v>203469</v>
      </c>
      <c r="B162347" s="1" t="s">
        <v>161952</v>
      </c>
      <c r="C162347" s="1" t="s">
        <v>5</v>
      </c>
    </row>
    <row r="162348" spans="1:4" x14ac:dyDescent="0.2">
      <c r="A162348" s="1">
        <v>203470</v>
      </c>
      <c r="B162348" s="1" t="s">
        <v>161953</v>
      </c>
      <c r="C162348" s="1" t="s">
        <v>60</v>
      </c>
    </row>
    <row r="162349" spans="1:4" x14ac:dyDescent="0.2">
      <c r="A162349" s="1">
        <v>203471</v>
      </c>
      <c r="B162349" s="1" t="s">
        <v>161954</v>
      </c>
      <c r="C162349" s="1" t="s">
        <v>60</v>
      </c>
    </row>
    <row r="162350" spans="1:4" x14ac:dyDescent="0.2">
      <c r="A162350" s="1">
        <v>203472</v>
      </c>
      <c r="B162350" s="1" t="s">
        <v>161955</v>
      </c>
      <c r="C162350" s="1" t="s">
        <v>60</v>
      </c>
    </row>
    <row r="162351" spans="1:4" x14ac:dyDescent="0.2">
      <c r="A162351" s="1">
        <v>203473</v>
      </c>
      <c r="B162351" s="1" t="s">
        <v>161956</v>
      </c>
      <c r="C162351" s="1" t="s">
        <v>60</v>
      </c>
    </row>
    <row r="162352" spans="1:4" x14ac:dyDescent="0.2">
      <c r="A162352" s="1">
        <v>203474</v>
      </c>
      <c r="B162352" s="1" t="s">
        <v>161957</v>
      </c>
      <c r="C162352" s="1" t="s">
        <v>60</v>
      </c>
    </row>
    <row r="162353" spans="1:4" x14ac:dyDescent="0.2">
      <c r="A162353" s="1">
        <v>203475</v>
      </c>
      <c r="B162353" s="1" t="s">
        <v>161958</v>
      </c>
      <c r="C162353" s="1" t="s">
        <v>60</v>
      </c>
    </row>
    <row r="162354" spans="1:4" x14ac:dyDescent="0.2">
      <c r="A162354" s="1">
        <v>203476</v>
      </c>
      <c r="B162354" s="1" t="s">
        <v>161959</v>
      </c>
      <c r="C162354" s="1" t="s">
        <v>60</v>
      </c>
    </row>
    <row r="162355" spans="1:4" x14ac:dyDescent="0.2">
      <c r="A162355" s="1">
        <v>203477</v>
      </c>
      <c r="B162355" s="1" t="s">
        <v>161960</v>
      </c>
      <c r="C162355" s="1" t="s">
        <v>60</v>
      </c>
      <c r="D162355" s="1" t="s">
        <v>61</v>
      </c>
    </row>
    <row r="162356" spans="1:4" x14ac:dyDescent="0.2">
      <c r="A162356" s="1">
        <v>203478</v>
      </c>
      <c r="B162356" s="1" t="s">
        <v>161961</v>
      </c>
      <c r="C162356" s="1" t="s">
        <v>60</v>
      </c>
    </row>
    <row r="162357" spans="1:4" x14ac:dyDescent="0.2">
      <c r="A162357" s="1">
        <v>203479</v>
      </c>
      <c r="B162357" s="1" t="s">
        <v>161962</v>
      </c>
      <c r="C162357" s="1" t="s">
        <v>60</v>
      </c>
    </row>
    <row r="162358" spans="1:4" x14ac:dyDescent="0.2">
      <c r="A162358" s="1">
        <v>203480</v>
      </c>
      <c r="B162358" s="1" t="s">
        <v>161963</v>
      </c>
      <c r="C162358" s="1" t="s">
        <v>60</v>
      </c>
    </row>
    <row r="162359" spans="1:4" x14ac:dyDescent="0.2">
      <c r="A162359" s="1">
        <v>203481</v>
      </c>
      <c r="B162359" s="1" t="s">
        <v>161964</v>
      </c>
      <c r="C162359" s="1" t="s">
        <v>60</v>
      </c>
    </row>
    <row r="162360" spans="1:4" x14ac:dyDescent="0.2">
      <c r="A162360" s="1">
        <v>203482</v>
      </c>
      <c r="B162360" s="1" t="s">
        <v>161965</v>
      </c>
      <c r="C162360" s="1" t="s">
        <v>60</v>
      </c>
    </row>
    <row r="162361" spans="1:4" x14ac:dyDescent="0.2">
      <c r="A162361" s="1">
        <v>203483</v>
      </c>
      <c r="B162361" s="1" t="s">
        <v>161966</v>
      </c>
      <c r="C162361" s="1" t="s">
        <v>60</v>
      </c>
    </row>
    <row r="162362" spans="1:4" x14ac:dyDescent="0.2">
      <c r="A162362" s="1">
        <v>203484</v>
      </c>
      <c r="B162362" s="1" t="s">
        <v>161967</v>
      </c>
      <c r="C162362" s="1" t="s">
        <v>60</v>
      </c>
    </row>
    <row r="162363" spans="1:4" x14ac:dyDescent="0.2">
      <c r="A162363" s="1">
        <v>203485</v>
      </c>
      <c r="B162363" s="1" t="s">
        <v>161968</v>
      </c>
      <c r="C162363" s="1" t="s">
        <v>60</v>
      </c>
    </row>
    <row r="162364" spans="1:4" x14ac:dyDescent="0.2">
      <c r="A162364" s="1">
        <v>203486</v>
      </c>
      <c r="B162364" s="1" t="s">
        <v>161969</v>
      </c>
      <c r="C162364" s="1" t="s">
        <v>60</v>
      </c>
    </row>
    <row r="162365" spans="1:4" x14ac:dyDescent="0.2">
      <c r="A162365" s="1">
        <v>203487</v>
      </c>
      <c r="B162365" s="1" t="s">
        <v>161970</v>
      </c>
      <c r="C162365" s="1" t="s">
        <v>60</v>
      </c>
    </row>
    <row r="162366" spans="1:4" x14ac:dyDescent="0.2">
      <c r="A162366" s="1">
        <v>203488</v>
      </c>
      <c r="B162366" s="1" t="s">
        <v>161971</v>
      </c>
      <c r="C162366" s="1" t="s">
        <v>60</v>
      </c>
    </row>
    <row r="162367" spans="1:4" x14ac:dyDescent="0.2">
      <c r="A162367" s="1">
        <v>203489</v>
      </c>
      <c r="B162367" s="1" t="s">
        <v>161972</v>
      </c>
      <c r="C162367" s="1" t="s">
        <v>60</v>
      </c>
    </row>
    <row r="162368" spans="1:4" x14ac:dyDescent="0.2">
      <c r="A162368" s="1">
        <v>203490</v>
      </c>
      <c r="B162368" s="1" t="s">
        <v>161973</v>
      </c>
      <c r="C162368" s="1" t="s">
        <v>60</v>
      </c>
    </row>
    <row r="162369" spans="1:3" x14ac:dyDescent="0.2">
      <c r="A162369" s="1">
        <v>203491</v>
      </c>
      <c r="B162369" s="1" t="s">
        <v>161974</v>
      </c>
      <c r="C162369" s="1" t="s">
        <v>60</v>
      </c>
    </row>
    <row r="162370" spans="1:3" x14ac:dyDescent="0.2">
      <c r="A162370" s="1">
        <v>203492</v>
      </c>
      <c r="B162370" s="1" t="s">
        <v>161975</v>
      </c>
      <c r="C162370" s="1" t="s">
        <v>60</v>
      </c>
    </row>
    <row r="162371" spans="1:3" x14ac:dyDescent="0.2">
      <c r="A162371" s="1">
        <v>203493</v>
      </c>
      <c r="B162371" s="1" t="s">
        <v>161976</v>
      </c>
      <c r="C162371" s="1" t="s">
        <v>60</v>
      </c>
    </row>
    <row r="162372" spans="1:3" x14ac:dyDescent="0.2">
      <c r="A162372" s="1">
        <v>203494</v>
      </c>
      <c r="B162372" s="1" t="s">
        <v>161977</v>
      </c>
      <c r="C162372" s="1" t="s">
        <v>60</v>
      </c>
    </row>
    <row r="162373" spans="1:3" x14ac:dyDescent="0.2">
      <c r="A162373" s="1">
        <v>203495</v>
      </c>
      <c r="B162373" s="1" t="s">
        <v>161978</v>
      </c>
      <c r="C162373" s="1" t="s">
        <v>60</v>
      </c>
    </row>
    <row r="162374" spans="1:3" x14ac:dyDescent="0.2">
      <c r="A162374" s="1">
        <v>203496</v>
      </c>
      <c r="B162374" s="1" t="s">
        <v>161979</v>
      </c>
      <c r="C162374" s="1" t="s">
        <v>60</v>
      </c>
    </row>
    <row r="162375" spans="1:3" x14ac:dyDescent="0.2">
      <c r="A162375" s="1">
        <v>203497</v>
      </c>
      <c r="B162375" s="1" t="s">
        <v>161980</v>
      </c>
      <c r="C162375" s="1" t="s">
        <v>60</v>
      </c>
    </row>
    <row r="162376" spans="1:3" x14ac:dyDescent="0.2">
      <c r="A162376" s="1">
        <v>203498</v>
      </c>
      <c r="B162376" s="1" t="s">
        <v>161981</v>
      </c>
      <c r="C162376" s="1" t="s">
        <v>60</v>
      </c>
    </row>
    <row r="162377" spans="1:3" x14ac:dyDescent="0.2">
      <c r="A162377" s="1">
        <v>203499</v>
      </c>
      <c r="B162377" s="1" t="s">
        <v>161982</v>
      </c>
      <c r="C162377" s="1" t="s">
        <v>60</v>
      </c>
    </row>
    <row r="162378" spans="1:3" x14ac:dyDescent="0.2">
      <c r="A162378" s="1">
        <v>203500</v>
      </c>
      <c r="B162378" s="1" t="s">
        <v>161983</v>
      </c>
      <c r="C162378" s="1" t="s">
        <v>60</v>
      </c>
    </row>
    <row r="162379" spans="1:3" x14ac:dyDescent="0.2">
      <c r="A162379" s="1">
        <v>203501</v>
      </c>
      <c r="B162379" s="1" t="s">
        <v>161984</v>
      </c>
      <c r="C162379" s="1" t="s">
        <v>60</v>
      </c>
    </row>
    <row r="162380" spans="1:3" x14ac:dyDescent="0.2">
      <c r="A162380" s="1">
        <v>203502</v>
      </c>
      <c r="B162380" s="1" t="s">
        <v>161985</v>
      </c>
      <c r="C162380" s="1" t="s">
        <v>60</v>
      </c>
    </row>
    <row r="162381" spans="1:3" x14ac:dyDescent="0.2">
      <c r="A162381" s="1">
        <v>203503</v>
      </c>
      <c r="B162381" s="1" t="s">
        <v>161986</v>
      </c>
      <c r="C162381" s="1" t="s">
        <v>60</v>
      </c>
    </row>
    <row r="162382" spans="1:3" x14ac:dyDescent="0.2">
      <c r="A162382" s="1">
        <v>203504</v>
      </c>
      <c r="B162382" s="1" t="s">
        <v>161987</v>
      </c>
      <c r="C162382" s="1" t="s">
        <v>60</v>
      </c>
    </row>
    <row r="162383" spans="1:3" x14ac:dyDescent="0.2">
      <c r="A162383" s="1">
        <v>203505</v>
      </c>
      <c r="B162383" s="1" t="s">
        <v>161988</v>
      </c>
      <c r="C162383" s="1" t="s">
        <v>60</v>
      </c>
    </row>
    <row r="162384" spans="1:3" x14ac:dyDescent="0.2">
      <c r="A162384" s="1">
        <v>203506</v>
      </c>
      <c r="B162384" s="1" t="s">
        <v>161989</v>
      </c>
      <c r="C162384" s="1" t="s">
        <v>60</v>
      </c>
    </row>
    <row r="162385" spans="1:3" x14ac:dyDescent="0.2">
      <c r="A162385" s="1">
        <v>203507</v>
      </c>
      <c r="B162385" s="1" t="s">
        <v>161990</v>
      </c>
      <c r="C162385" s="1" t="s">
        <v>60</v>
      </c>
    </row>
    <row r="162386" spans="1:3" x14ac:dyDescent="0.2">
      <c r="A162386" s="1">
        <v>203508</v>
      </c>
      <c r="B162386" s="1" t="s">
        <v>161991</v>
      </c>
      <c r="C162386" s="1" t="s">
        <v>60</v>
      </c>
    </row>
    <row r="162387" spans="1:3" x14ac:dyDescent="0.2">
      <c r="A162387" s="1">
        <v>203509</v>
      </c>
      <c r="B162387" s="1" t="s">
        <v>161992</v>
      </c>
      <c r="C162387" s="1" t="s">
        <v>60</v>
      </c>
    </row>
    <row r="162388" spans="1:3" x14ac:dyDescent="0.2">
      <c r="A162388" s="1">
        <v>203510</v>
      </c>
      <c r="B162388" s="1" t="s">
        <v>161993</v>
      </c>
      <c r="C162388" s="1" t="s">
        <v>60</v>
      </c>
    </row>
    <row r="162389" spans="1:3" x14ac:dyDescent="0.2">
      <c r="A162389" s="1">
        <v>203511</v>
      </c>
      <c r="B162389" s="1" t="s">
        <v>161994</v>
      </c>
      <c r="C162389" s="1" t="s">
        <v>60</v>
      </c>
    </row>
    <row r="162390" spans="1:3" x14ac:dyDescent="0.2">
      <c r="A162390" s="1">
        <v>203512</v>
      </c>
      <c r="B162390" s="1" t="s">
        <v>161995</v>
      </c>
      <c r="C162390" s="1" t="s">
        <v>60</v>
      </c>
    </row>
    <row r="162391" spans="1:3" x14ac:dyDescent="0.2">
      <c r="A162391" s="1">
        <v>203513</v>
      </c>
      <c r="B162391" s="1" t="s">
        <v>161996</v>
      </c>
      <c r="C162391" s="1" t="s">
        <v>60</v>
      </c>
    </row>
    <row r="162392" spans="1:3" x14ac:dyDescent="0.2">
      <c r="A162392" s="1">
        <v>203514</v>
      </c>
      <c r="B162392" s="1" t="s">
        <v>161997</v>
      </c>
      <c r="C162392" s="1" t="s">
        <v>60</v>
      </c>
    </row>
    <row r="162393" spans="1:3" x14ac:dyDescent="0.2">
      <c r="A162393" s="1">
        <v>203515</v>
      </c>
      <c r="B162393" s="1" t="s">
        <v>161998</v>
      </c>
      <c r="C162393" s="1" t="s">
        <v>60</v>
      </c>
    </row>
    <row r="162394" spans="1:3" x14ac:dyDescent="0.2">
      <c r="A162394" s="1">
        <v>203516</v>
      </c>
      <c r="B162394" s="1" t="s">
        <v>161999</v>
      </c>
      <c r="C162394" s="1" t="s">
        <v>60</v>
      </c>
    </row>
    <row r="162395" spans="1:3" x14ac:dyDescent="0.2">
      <c r="A162395" s="1">
        <v>203517</v>
      </c>
      <c r="B162395" s="1" t="s">
        <v>162000</v>
      </c>
      <c r="C162395" s="1" t="s">
        <v>60</v>
      </c>
    </row>
    <row r="162396" spans="1:3" x14ac:dyDescent="0.2">
      <c r="A162396" s="1">
        <v>203518</v>
      </c>
      <c r="B162396" s="1" t="s">
        <v>162001</v>
      </c>
      <c r="C162396" s="1" t="s">
        <v>60</v>
      </c>
    </row>
    <row r="162397" spans="1:3" x14ac:dyDescent="0.2">
      <c r="A162397" s="1">
        <v>203519</v>
      </c>
      <c r="B162397" s="1" t="s">
        <v>162002</v>
      </c>
      <c r="C162397" s="1" t="s">
        <v>60</v>
      </c>
    </row>
    <row r="162398" spans="1:3" x14ac:dyDescent="0.2">
      <c r="A162398" s="1">
        <v>203520</v>
      </c>
      <c r="B162398" s="1" t="s">
        <v>162003</v>
      </c>
      <c r="C162398" s="1" t="s">
        <v>60</v>
      </c>
    </row>
    <row r="162399" spans="1:3" x14ac:dyDescent="0.2">
      <c r="A162399" s="1">
        <v>203521</v>
      </c>
      <c r="B162399" s="1" t="s">
        <v>162004</v>
      </c>
      <c r="C162399" s="1" t="s">
        <v>60</v>
      </c>
    </row>
    <row r="162400" spans="1:3" x14ac:dyDescent="0.2">
      <c r="A162400" s="1">
        <v>203522</v>
      </c>
      <c r="B162400" s="1" t="s">
        <v>162005</v>
      </c>
      <c r="C162400" s="1" t="s">
        <v>60</v>
      </c>
    </row>
    <row r="162401" spans="1:3" x14ac:dyDescent="0.2">
      <c r="A162401" s="1">
        <v>203523</v>
      </c>
      <c r="B162401" s="1" t="s">
        <v>162006</v>
      </c>
      <c r="C162401" s="1" t="s">
        <v>60</v>
      </c>
    </row>
    <row r="162402" spans="1:3" x14ac:dyDescent="0.2">
      <c r="A162402" s="1">
        <v>203524</v>
      </c>
      <c r="B162402" s="1" t="s">
        <v>162007</v>
      </c>
      <c r="C162402" s="1" t="s">
        <v>60</v>
      </c>
    </row>
    <row r="162403" spans="1:3" x14ac:dyDescent="0.2">
      <c r="A162403" s="1">
        <v>203525</v>
      </c>
      <c r="B162403" s="1" t="s">
        <v>162008</v>
      </c>
      <c r="C162403" s="1" t="s">
        <v>60</v>
      </c>
    </row>
    <row r="162404" spans="1:3" x14ac:dyDescent="0.2">
      <c r="A162404" s="1">
        <v>203526</v>
      </c>
      <c r="B162404" s="1" t="s">
        <v>162009</v>
      </c>
      <c r="C162404" s="1" t="s">
        <v>60</v>
      </c>
    </row>
    <row r="162405" spans="1:3" x14ac:dyDescent="0.2">
      <c r="A162405" s="1">
        <v>203527</v>
      </c>
      <c r="B162405" s="1" t="s">
        <v>162010</v>
      </c>
      <c r="C162405" s="1" t="s">
        <v>60</v>
      </c>
    </row>
    <row r="162406" spans="1:3" x14ac:dyDescent="0.2">
      <c r="A162406" s="1">
        <v>203528</v>
      </c>
      <c r="B162406" s="1" t="s">
        <v>162011</v>
      </c>
      <c r="C162406" s="1" t="s">
        <v>60</v>
      </c>
    </row>
    <row r="162407" spans="1:3" x14ac:dyDescent="0.2">
      <c r="A162407" s="1">
        <v>203529</v>
      </c>
      <c r="B162407" s="1" t="s">
        <v>162012</v>
      </c>
      <c r="C162407" s="1" t="s">
        <v>60</v>
      </c>
    </row>
    <row r="162408" spans="1:3" x14ac:dyDescent="0.2">
      <c r="A162408" s="1">
        <v>203530</v>
      </c>
      <c r="B162408" s="1" t="s">
        <v>162013</v>
      </c>
      <c r="C162408" s="1" t="s">
        <v>60</v>
      </c>
    </row>
    <row r="162409" spans="1:3" x14ac:dyDescent="0.2">
      <c r="A162409" s="1">
        <v>203531</v>
      </c>
      <c r="B162409" s="1" t="s">
        <v>162014</v>
      </c>
      <c r="C162409" s="1" t="s">
        <v>60</v>
      </c>
    </row>
    <row r="162410" spans="1:3" x14ac:dyDescent="0.2">
      <c r="A162410" s="1">
        <v>203532</v>
      </c>
      <c r="B162410" s="1" t="s">
        <v>162015</v>
      </c>
      <c r="C162410" s="1" t="s">
        <v>60</v>
      </c>
    </row>
    <row r="162411" spans="1:3" x14ac:dyDescent="0.2">
      <c r="A162411" s="1">
        <v>203538</v>
      </c>
      <c r="B162411" s="1" t="s">
        <v>162016</v>
      </c>
      <c r="C162411" s="1" t="s">
        <v>5</v>
      </c>
    </row>
    <row r="162412" spans="1:3" x14ac:dyDescent="0.2">
      <c r="A162412" s="1">
        <v>203539</v>
      </c>
      <c r="B162412" s="1" t="s">
        <v>162017</v>
      </c>
      <c r="C162412" s="1" t="s">
        <v>5</v>
      </c>
    </row>
    <row r="162413" spans="1:3" x14ac:dyDescent="0.2">
      <c r="A162413" s="1">
        <v>203542</v>
      </c>
      <c r="B162413" s="1" t="s">
        <v>162018</v>
      </c>
      <c r="C162413" s="1" t="s">
        <v>5</v>
      </c>
    </row>
    <row r="162414" spans="1:3" x14ac:dyDescent="0.2">
      <c r="A162414" s="1">
        <v>203543</v>
      </c>
      <c r="B162414" s="1" t="s">
        <v>162019</v>
      </c>
      <c r="C162414" s="1" t="s">
        <v>5</v>
      </c>
    </row>
    <row r="162415" spans="1:3" x14ac:dyDescent="0.2">
      <c r="A162415" s="1">
        <v>203544</v>
      </c>
      <c r="B162415" s="1" t="s">
        <v>162020</v>
      </c>
      <c r="C162415" s="1" t="s">
        <v>5</v>
      </c>
    </row>
    <row r="162416" spans="1:3" x14ac:dyDescent="0.2">
      <c r="A162416" s="1">
        <v>203545</v>
      </c>
      <c r="B162416" s="1" t="s">
        <v>162021</v>
      </c>
      <c r="C162416" s="1" t="s">
        <v>5</v>
      </c>
    </row>
    <row r="162417" spans="1:3" x14ac:dyDescent="0.2">
      <c r="A162417" s="1">
        <v>203548</v>
      </c>
      <c r="B162417" s="1" t="s">
        <v>162022</v>
      </c>
      <c r="C162417" s="1" t="s">
        <v>5</v>
      </c>
    </row>
    <row r="162418" spans="1:3" x14ac:dyDescent="0.2">
      <c r="A162418" s="1">
        <v>203550</v>
      </c>
      <c r="B162418" s="1" t="s">
        <v>162023</v>
      </c>
      <c r="C162418" s="1" t="s">
        <v>5</v>
      </c>
    </row>
    <row r="162419" spans="1:3" x14ac:dyDescent="0.2">
      <c r="A162419" s="1">
        <v>203551</v>
      </c>
      <c r="B162419" s="1" t="s">
        <v>162024</v>
      </c>
      <c r="C162419" s="1" t="s">
        <v>5</v>
      </c>
    </row>
    <row r="162420" spans="1:3" x14ac:dyDescent="0.2">
      <c r="A162420" s="1">
        <v>203552</v>
      </c>
      <c r="B162420" s="1" t="s">
        <v>162025</v>
      </c>
      <c r="C162420" s="1" t="s">
        <v>5</v>
      </c>
    </row>
    <row r="162421" spans="1:3" x14ac:dyDescent="0.2">
      <c r="A162421" s="1">
        <v>203553</v>
      </c>
      <c r="B162421" s="1" t="s">
        <v>162026</v>
      </c>
      <c r="C162421" s="1" t="s">
        <v>307</v>
      </c>
    </row>
    <row r="162422" spans="1:3" x14ac:dyDescent="0.2">
      <c r="A162422" s="1">
        <v>203555</v>
      </c>
      <c r="B162422" s="1" t="s">
        <v>162027</v>
      </c>
      <c r="C162422" s="1" t="s">
        <v>60</v>
      </c>
    </row>
    <row r="162423" spans="1:3" x14ac:dyDescent="0.2">
      <c r="A162423" s="1">
        <v>203557</v>
      </c>
      <c r="B162423" s="1" t="s">
        <v>162028</v>
      </c>
      <c r="C162423" s="1" t="s">
        <v>5</v>
      </c>
    </row>
    <row r="162424" spans="1:3" x14ac:dyDescent="0.2">
      <c r="A162424" s="1">
        <v>203559</v>
      </c>
      <c r="B162424" s="1" t="s">
        <v>162029</v>
      </c>
      <c r="C162424" s="1" t="s">
        <v>60</v>
      </c>
    </row>
    <row r="162425" spans="1:3" x14ac:dyDescent="0.2">
      <c r="A162425" s="1">
        <v>203561</v>
      </c>
      <c r="B162425" s="1" t="s">
        <v>162030</v>
      </c>
      <c r="C162425" s="1" t="s">
        <v>5</v>
      </c>
    </row>
    <row r="162426" spans="1:3" x14ac:dyDescent="0.2">
      <c r="A162426" s="1">
        <v>203562</v>
      </c>
      <c r="B162426" s="1" t="s">
        <v>162031</v>
      </c>
      <c r="C162426" s="1" t="s">
        <v>5</v>
      </c>
    </row>
    <row r="162427" spans="1:3" x14ac:dyDescent="0.2">
      <c r="A162427" s="1">
        <v>203564</v>
      </c>
      <c r="B162427" s="1" t="s">
        <v>162032</v>
      </c>
      <c r="C162427" s="1" t="s">
        <v>5</v>
      </c>
    </row>
    <row r="162428" spans="1:3" x14ac:dyDescent="0.2">
      <c r="A162428" s="1">
        <v>203565</v>
      </c>
      <c r="B162428" s="1" t="s">
        <v>162033</v>
      </c>
      <c r="C162428" s="1" t="s">
        <v>5</v>
      </c>
    </row>
    <row r="162429" spans="1:3" x14ac:dyDescent="0.2">
      <c r="A162429" s="1">
        <v>203566</v>
      </c>
      <c r="B162429" s="1" t="s">
        <v>162034</v>
      </c>
      <c r="C162429" s="1" t="s">
        <v>5</v>
      </c>
    </row>
    <row r="162430" spans="1:3" x14ac:dyDescent="0.2">
      <c r="A162430" s="1">
        <v>203567</v>
      </c>
      <c r="B162430" s="1" t="s">
        <v>162035</v>
      </c>
      <c r="C162430" s="1" t="s">
        <v>5</v>
      </c>
    </row>
    <row r="162431" spans="1:3" x14ac:dyDescent="0.2">
      <c r="A162431" s="1">
        <v>203568</v>
      </c>
      <c r="B162431" s="1" t="s">
        <v>162036</v>
      </c>
      <c r="C162431" s="1" t="s">
        <v>5</v>
      </c>
    </row>
    <row r="162432" spans="1:3" x14ac:dyDescent="0.2">
      <c r="A162432" s="1">
        <v>203569</v>
      </c>
      <c r="B162432" s="1" t="s">
        <v>162037</v>
      </c>
      <c r="C162432" s="1" t="s">
        <v>5</v>
      </c>
    </row>
    <row r="162433" spans="1:4" x14ac:dyDescent="0.2">
      <c r="A162433" s="1">
        <v>203570</v>
      </c>
      <c r="B162433" s="1" t="s">
        <v>162038</v>
      </c>
      <c r="C162433" s="1" t="s">
        <v>5</v>
      </c>
    </row>
    <row r="162434" spans="1:4" x14ac:dyDescent="0.2">
      <c r="A162434" s="1">
        <v>203571</v>
      </c>
      <c r="B162434" s="1" t="s">
        <v>162039</v>
      </c>
      <c r="C162434" s="1" t="s">
        <v>5</v>
      </c>
    </row>
    <row r="162435" spans="1:4" x14ac:dyDescent="0.2">
      <c r="A162435" s="1">
        <v>203572</v>
      </c>
      <c r="B162435" s="1" t="s">
        <v>162040</v>
      </c>
      <c r="C162435" s="1" t="s">
        <v>5</v>
      </c>
    </row>
    <row r="162436" spans="1:4" x14ac:dyDescent="0.2">
      <c r="A162436" s="1">
        <v>203573</v>
      </c>
      <c r="B162436" s="1" t="s">
        <v>162041</v>
      </c>
      <c r="C162436" s="1" t="s">
        <v>5</v>
      </c>
    </row>
    <row r="162437" spans="1:4" x14ac:dyDescent="0.2">
      <c r="A162437" s="1">
        <v>203574</v>
      </c>
      <c r="B162437" s="1" t="s">
        <v>162042</v>
      </c>
      <c r="C162437" s="1" t="s">
        <v>5</v>
      </c>
    </row>
    <row r="162438" spans="1:4" x14ac:dyDescent="0.2">
      <c r="A162438" s="1">
        <v>203575</v>
      </c>
      <c r="B162438" s="1" t="s">
        <v>162043</v>
      </c>
      <c r="C162438" s="1" t="s">
        <v>5</v>
      </c>
    </row>
    <row r="162439" spans="1:4" x14ac:dyDescent="0.2">
      <c r="A162439" s="1">
        <v>203576</v>
      </c>
      <c r="B162439" s="1" t="s">
        <v>162044</v>
      </c>
      <c r="C162439" s="1" t="s">
        <v>5</v>
      </c>
    </row>
    <row r="162440" spans="1:4" x14ac:dyDescent="0.2">
      <c r="A162440" s="1">
        <v>203577</v>
      </c>
      <c r="B162440" s="1" t="s">
        <v>162045</v>
      </c>
      <c r="C162440" s="1" t="s">
        <v>60</v>
      </c>
    </row>
    <row r="162441" spans="1:4" x14ac:dyDescent="0.2">
      <c r="A162441" s="1">
        <v>203578</v>
      </c>
      <c r="B162441" s="1" t="s">
        <v>162046</v>
      </c>
      <c r="C162441" s="1" t="s">
        <v>5</v>
      </c>
    </row>
    <row r="162442" spans="1:4" x14ac:dyDescent="0.2">
      <c r="A162442" s="1">
        <v>203579</v>
      </c>
      <c r="B162442" s="1" t="s">
        <v>162047</v>
      </c>
      <c r="C162442" s="1" t="s">
        <v>5</v>
      </c>
    </row>
    <row r="162443" spans="1:4" x14ac:dyDescent="0.2">
      <c r="A162443" s="1">
        <v>203582</v>
      </c>
      <c r="B162443" s="1" t="s">
        <v>162048</v>
      </c>
      <c r="C162443" s="1" t="s">
        <v>60</v>
      </c>
    </row>
    <row r="162444" spans="1:4" x14ac:dyDescent="0.2">
      <c r="A162444" s="1">
        <v>203587</v>
      </c>
      <c r="B162444" s="1" t="s">
        <v>162049</v>
      </c>
      <c r="C162444" s="1" t="s">
        <v>60</v>
      </c>
    </row>
    <row r="162445" spans="1:4" x14ac:dyDescent="0.2">
      <c r="A162445" s="1">
        <v>203588</v>
      </c>
      <c r="B162445" s="1" t="s">
        <v>162050</v>
      </c>
      <c r="C162445" s="1" t="s">
        <v>5</v>
      </c>
    </row>
    <row r="162446" spans="1:4" x14ac:dyDescent="0.2">
      <c r="A162446" s="1">
        <v>203589</v>
      </c>
      <c r="B162446" s="1" t="s">
        <v>162051</v>
      </c>
      <c r="C162446" s="1" t="s">
        <v>5</v>
      </c>
    </row>
    <row r="162447" spans="1:4" x14ac:dyDescent="0.2">
      <c r="A162447" s="1">
        <v>203590</v>
      </c>
      <c r="B162447" s="1" t="s">
        <v>162052</v>
      </c>
      <c r="C162447" s="1" t="s">
        <v>60</v>
      </c>
      <c r="D162447" s="1" t="s">
        <v>61</v>
      </c>
    </row>
    <row r="162448" spans="1:4" x14ac:dyDescent="0.2">
      <c r="A162448" s="1">
        <v>203591</v>
      </c>
      <c r="B162448" s="1" t="s">
        <v>162053</v>
      </c>
      <c r="C162448" s="1" t="s">
        <v>5</v>
      </c>
    </row>
    <row r="162449" spans="1:3" x14ac:dyDescent="0.2">
      <c r="A162449" s="1">
        <v>203592</v>
      </c>
      <c r="B162449" s="1" t="s">
        <v>162054</v>
      </c>
      <c r="C162449" s="1" t="s">
        <v>60</v>
      </c>
    </row>
    <row r="162450" spans="1:3" x14ac:dyDescent="0.2">
      <c r="A162450" s="1">
        <v>203595</v>
      </c>
      <c r="B162450" s="1" t="s">
        <v>162055</v>
      </c>
      <c r="C162450" s="1" t="s">
        <v>60</v>
      </c>
    </row>
    <row r="162451" spans="1:3" x14ac:dyDescent="0.2">
      <c r="A162451" s="1">
        <v>203596</v>
      </c>
      <c r="B162451" s="1" t="s">
        <v>162056</v>
      </c>
      <c r="C162451" s="1" t="s">
        <v>5</v>
      </c>
    </row>
    <row r="162452" spans="1:3" x14ac:dyDescent="0.2">
      <c r="A162452" s="1">
        <v>203597</v>
      </c>
      <c r="B162452" s="1" t="s">
        <v>162057</v>
      </c>
      <c r="C162452" s="1" t="s">
        <v>60</v>
      </c>
    </row>
    <row r="162453" spans="1:3" x14ac:dyDescent="0.2">
      <c r="A162453" s="1">
        <v>203598</v>
      </c>
      <c r="B162453" s="1" t="s">
        <v>162058</v>
      </c>
      <c r="C162453" s="1" t="s">
        <v>5</v>
      </c>
    </row>
    <row r="162454" spans="1:3" x14ac:dyDescent="0.2">
      <c r="A162454" s="1">
        <v>203599</v>
      </c>
      <c r="B162454" s="1" t="s">
        <v>162059</v>
      </c>
      <c r="C162454" s="1" t="s">
        <v>5</v>
      </c>
    </row>
    <row r="162455" spans="1:3" x14ac:dyDescent="0.2">
      <c r="A162455" s="1">
        <v>203600</v>
      </c>
      <c r="B162455" s="1" t="s">
        <v>162060</v>
      </c>
      <c r="C162455" s="1" t="s">
        <v>5</v>
      </c>
    </row>
    <row r="162456" spans="1:3" x14ac:dyDescent="0.2">
      <c r="A162456" s="1">
        <v>203601</v>
      </c>
      <c r="B162456" s="1" t="s">
        <v>162061</v>
      </c>
      <c r="C162456" s="1" t="s">
        <v>60</v>
      </c>
    </row>
    <row r="162457" spans="1:3" x14ac:dyDescent="0.2">
      <c r="A162457" s="1">
        <v>203602</v>
      </c>
      <c r="B162457" s="1" t="s">
        <v>162062</v>
      </c>
      <c r="C162457" s="1" t="s">
        <v>5</v>
      </c>
    </row>
    <row r="162458" spans="1:3" x14ac:dyDescent="0.2">
      <c r="A162458" s="1">
        <v>203604</v>
      </c>
      <c r="B162458" s="1" t="s">
        <v>162063</v>
      </c>
      <c r="C162458" s="1" t="s">
        <v>60</v>
      </c>
    </row>
    <row r="162459" spans="1:3" x14ac:dyDescent="0.2">
      <c r="A162459" s="1">
        <v>203605</v>
      </c>
      <c r="B162459" s="1" t="s">
        <v>162064</v>
      </c>
      <c r="C162459" s="1" t="s">
        <v>5</v>
      </c>
    </row>
    <row r="162460" spans="1:3" x14ac:dyDescent="0.2">
      <c r="A162460" s="1">
        <v>203606</v>
      </c>
      <c r="B162460" s="1" t="s">
        <v>162065</v>
      </c>
      <c r="C162460" s="1" t="s">
        <v>5</v>
      </c>
    </row>
    <row r="162461" spans="1:3" x14ac:dyDescent="0.2">
      <c r="A162461" s="1">
        <v>203608</v>
      </c>
      <c r="B162461" s="1" t="s">
        <v>162066</v>
      </c>
      <c r="C162461" s="1" t="s">
        <v>5</v>
      </c>
    </row>
    <row r="162462" spans="1:3" x14ac:dyDescent="0.2">
      <c r="A162462" s="1">
        <v>203610</v>
      </c>
      <c r="B162462" s="1" t="s">
        <v>162067</v>
      </c>
      <c r="C162462" s="1" t="s">
        <v>5</v>
      </c>
    </row>
    <row r="162463" spans="1:3" x14ac:dyDescent="0.2">
      <c r="A162463" s="1">
        <v>203612</v>
      </c>
      <c r="B162463" s="1" t="s">
        <v>162068</v>
      </c>
      <c r="C162463" s="1" t="s">
        <v>5</v>
      </c>
    </row>
    <row r="162464" spans="1:3" x14ac:dyDescent="0.2">
      <c r="A162464" s="1">
        <v>203614</v>
      </c>
      <c r="B162464" s="1" t="s">
        <v>162069</v>
      </c>
      <c r="C162464" s="1" t="s">
        <v>60</v>
      </c>
    </row>
    <row r="162465" spans="1:3" x14ac:dyDescent="0.2">
      <c r="A162465" s="1">
        <v>203617</v>
      </c>
      <c r="B162465" s="1" t="s">
        <v>162070</v>
      </c>
      <c r="C162465" s="1" t="s">
        <v>5</v>
      </c>
    </row>
    <row r="162466" spans="1:3" x14ac:dyDescent="0.2">
      <c r="A162466" s="1">
        <v>203618</v>
      </c>
      <c r="B162466" s="1" t="s">
        <v>162071</v>
      </c>
      <c r="C162466" s="1" t="s">
        <v>5</v>
      </c>
    </row>
    <row r="162467" spans="1:3" x14ac:dyDescent="0.2">
      <c r="A162467" s="1">
        <v>203620</v>
      </c>
      <c r="B162467" s="1" t="s">
        <v>162072</v>
      </c>
      <c r="C162467" s="1" t="s">
        <v>60</v>
      </c>
    </row>
    <row r="162468" spans="1:3" x14ac:dyDescent="0.2">
      <c r="A162468" s="1">
        <v>203622</v>
      </c>
      <c r="B162468" s="1" t="s">
        <v>162073</v>
      </c>
      <c r="C162468" s="1" t="s">
        <v>60</v>
      </c>
    </row>
    <row r="162469" spans="1:3" x14ac:dyDescent="0.2">
      <c r="A162469" s="1">
        <v>203624</v>
      </c>
      <c r="B162469" s="1" t="s">
        <v>162074</v>
      </c>
      <c r="C162469" s="1" t="s">
        <v>5</v>
      </c>
    </row>
    <row r="162470" spans="1:3" x14ac:dyDescent="0.2">
      <c r="A162470" s="1">
        <v>203626</v>
      </c>
      <c r="B162470" s="1" t="s">
        <v>162075</v>
      </c>
      <c r="C162470" s="1" t="s">
        <v>5</v>
      </c>
    </row>
    <row r="162471" spans="1:3" x14ac:dyDescent="0.2">
      <c r="A162471" s="1">
        <v>203628</v>
      </c>
      <c r="B162471" s="1" t="s">
        <v>162076</v>
      </c>
      <c r="C162471" s="1" t="s">
        <v>5</v>
      </c>
    </row>
    <row r="162472" spans="1:3" x14ac:dyDescent="0.2">
      <c r="A162472" s="1">
        <v>203629</v>
      </c>
      <c r="B162472" s="1" t="s">
        <v>162077</v>
      </c>
      <c r="C162472" s="1" t="s">
        <v>5</v>
      </c>
    </row>
    <row r="162473" spans="1:3" x14ac:dyDescent="0.2">
      <c r="A162473" s="1">
        <v>203630</v>
      </c>
      <c r="B162473" s="1" t="s">
        <v>162078</v>
      </c>
      <c r="C162473" s="1" t="s">
        <v>5</v>
      </c>
    </row>
    <row r="162474" spans="1:3" x14ac:dyDescent="0.2">
      <c r="A162474" s="1">
        <v>203631</v>
      </c>
      <c r="B162474" s="1" t="s">
        <v>162079</v>
      </c>
      <c r="C162474" s="1" t="s">
        <v>5</v>
      </c>
    </row>
    <row r="162475" spans="1:3" x14ac:dyDescent="0.2">
      <c r="A162475" s="1">
        <v>203637</v>
      </c>
      <c r="B162475" s="1" t="s">
        <v>162080</v>
      </c>
      <c r="C162475" s="1" t="s">
        <v>5</v>
      </c>
    </row>
    <row r="162476" spans="1:3" x14ac:dyDescent="0.2">
      <c r="A162476" s="1">
        <v>203638</v>
      </c>
      <c r="B162476" s="1" t="s">
        <v>162081</v>
      </c>
      <c r="C162476" s="1" t="s">
        <v>5</v>
      </c>
    </row>
    <row r="162477" spans="1:3" x14ac:dyDescent="0.2">
      <c r="A162477" s="1">
        <v>203639</v>
      </c>
      <c r="B162477" s="1" t="s">
        <v>162082</v>
      </c>
      <c r="C162477" s="1" t="s">
        <v>5</v>
      </c>
    </row>
    <row r="162478" spans="1:3" x14ac:dyDescent="0.2">
      <c r="A162478" s="1">
        <v>203641</v>
      </c>
      <c r="B162478" s="1" t="s">
        <v>162083</v>
      </c>
      <c r="C162478" s="1" t="s">
        <v>5</v>
      </c>
    </row>
    <row r="162479" spans="1:3" x14ac:dyDescent="0.2">
      <c r="A162479" s="1">
        <v>203643</v>
      </c>
      <c r="B162479" s="1" t="s">
        <v>162084</v>
      </c>
      <c r="C162479" s="1" t="s">
        <v>5</v>
      </c>
    </row>
    <row r="162480" spans="1:3" x14ac:dyDescent="0.2">
      <c r="A162480" s="1">
        <v>203644</v>
      </c>
      <c r="B162480" s="1" t="s">
        <v>162085</v>
      </c>
      <c r="C162480" s="1" t="s">
        <v>60</v>
      </c>
    </row>
    <row r="162481" spans="1:3" x14ac:dyDescent="0.2">
      <c r="A162481" s="1">
        <v>203646</v>
      </c>
      <c r="B162481" s="1" t="s">
        <v>162086</v>
      </c>
      <c r="C162481" s="1" t="s">
        <v>307</v>
      </c>
    </row>
    <row r="162482" spans="1:3" x14ac:dyDescent="0.2">
      <c r="A162482" s="1">
        <v>203647</v>
      </c>
      <c r="B162482" s="1" t="s">
        <v>162087</v>
      </c>
      <c r="C162482" s="1" t="s">
        <v>5</v>
      </c>
    </row>
    <row r="162483" spans="1:3" x14ac:dyDescent="0.2">
      <c r="A162483" s="1">
        <v>203648</v>
      </c>
      <c r="B162483" s="1" t="s">
        <v>162088</v>
      </c>
      <c r="C162483" s="1" t="s">
        <v>60</v>
      </c>
    </row>
    <row r="162484" spans="1:3" x14ac:dyDescent="0.2">
      <c r="A162484" s="1">
        <v>203649</v>
      </c>
      <c r="B162484" s="1" t="s">
        <v>162089</v>
      </c>
      <c r="C162484" s="1" t="s">
        <v>5</v>
      </c>
    </row>
    <row r="162485" spans="1:3" x14ac:dyDescent="0.2">
      <c r="A162485" s="1">
        <v>203651</v>
      </c>
      <c r="B162485" s="1" t="s">
        <v>162090</v>
      </c>
      <c r="C162485" s="1" t="s">
        <v>5</v>
      </c>
    </row>
    <row r="162486" spans="1:3" x14ac:dyDescent="0.2">
      <c r="A162486" s="1">
        <v>203652</v>
      </c>
      <c r="B162486" s="1" t="s">
        <v>162091</v>
      </c>
      <c r="C162486" s="1" t="s">
        <v>5</v>
      </c>
    </row>
    <row r="162487" spans="1:3" x14ac:dyDescent="0.2">
      <c r="A162487" s="1">
        <v>203653</v>
      </c>
      <c r="B162487" s="1" t="s">
        <v>162092</v>
      </c>
      <c r="C162487" s="1" t="s">
        <v>5</v>
      </c>
    </row>
    <row r="162488" spans="1:3" x14ac:dyDescent="0.2">
      <c r="A162488" s="1">
        <v>203654</v>
      </c>
      <c r="B162488" s="1" t="s">
        <v>162093</v>
      </c>
      <c r="C162488" s="1" t="s">
        <v>5</v>
      </c>
    </row>
    <row r="162489" spans="1:3" x14ac:dyDescent="0.2">
      <c r="A162489" s="1">
        <v>203655</v>
      </c>
      <c r="B162489" s="1" t="s">
        <v>162094</v>
      </c>
      <c r="C162489" s="1" t="s">
        <v>5</v>
      </c>
    </row>
    <row r="162490" spans="1:3" x14ac:dyDescent="0.2">
      <c r="A162490" s="1">
        <v>203656</v>
      </c>
      <c r="B162490" s="1" t="s">
        <v>162095</v>
      </c>
      <c r="C162490" s="1" t="s">
        <v>5</v>
      </c>
    </row>
    <row r="162491" spans="1:3" x14ac:dyDescent="0.2">
      <c r="A162491" s="1">
        <v>203657</v>
      </c>
      <c r="B162491" s="1" t="s">
        <v>162096</v>
      </c>
      <c r="C162491" s="1" t="s">
        <v>60</v>
      </c>
    </row>
    <row r="162492" spans="1:3" x14ac:dyDescent="0.2">
      <c r="A162492" s="1">
        <v>203658</v>
      </c>
      <c r="B162492" s="1" t="s">
        <v>162097</v>
      </c>
      <c r="C162492" s="1" t="s">
        <v>5</v>
      </c>
    </row>
    <row r="162493" spans="1:3" x14ac:dyDescent="0.2">
      <c r="A162493" s="1">
        <v>203659</v>
      </c>
      <c r="B162493" s="1" t="s">
        <v>162098</v>
      </c>
      <c r="C162493" s="1" t="s">
        <v>5</v>
      </c>
    </row>
    <row r="162494" spans="1:3" x14ac:dyDescent="0.2">
      <c r="A162494" s="1">
        <v>203660</v>
      </c>
      <c r="B162494" s="1" t="s">
        <v>162099</v>
      </c>
      <c r="C162494" s="1" t="s">
        <v>5</v>
      </c>
    </row>
    <row r="162495" spans="1:3" x14ac:dyDescent="0.2">
      <c r="A162495" s="1">
        <v>203661</v>
      </c>
      <c r="B162495" s="1" t="s">
        <v>162100</v>
      </c>
      <c r="C162495" s="1" t="s">
        <v>5</v>
      </c>
    </row>
    <row r="162496" spans="1:3" x14ac:dyDescent="0.2">
      <c r="A162496" s="1">
        <v>203662</v>
      </c>
      <c r="B162496" s="1" t="s">
        <v>162101</v>
      </c>
      <c r="C162496" s="1" t="s">
        <v>5</v>
      </c>
    </row>
    <row r="162497" spans="1:3" x14ac:dyDescent="0.2">
      <c r="A162497" s="1">
        <v>203664</v>
      </c>
      <c r="B162497" s="1" t="s">
        <v>162102</v>
      </c>
      <c r="C162497" s="1" t="s">
        <v>60</v>
      </c>
    </row>
    <row r="162498" spans="1:3" x14ac:dyDescent="0.2">
      <c r="A162498" s="1">
        <v>203665</v>
      </c>
      <c r="B162498" s="1" t="s">
        <v>162103</v>
      </c>
      <c r="C162498" s="1" t="s">
        <v>5</v>
      </c>
    </row>
    <row r="162499" spans="1:3" x14ac:dyDescent="0.2">
      <c r="A162499" s="1">
        <v>203666</v>
      </c>
      <c r="B162499" s="1" t="s">
        <v>162104</v>
      </c>
      <c r="C162499" s="1" t="s">
        <v>5</v>
      </c>
    </row>
    <row r="162500" spans="1:3" x14ac:dyDescent="0.2">
      <c r="A162500" s="1">
        <v>203667</v>
      </c>
      <c r="B162500" s="1" t="s">
        <v>162105</v>
      </c>
      <c r="C162500" s="1" t="s">
        <v>5</v>
      </c>
    </row>
    <row r="162501" spans="1:3" x14ac:dyDescent="0.2">
      <c r="A162501" s="1">
        <v>203668</v>
      </c>
      <c r="B162501" s="1" t="s">
        <v>162106</v>
      </c>
      <c r="C162501" s="1" t="s">
        <v>60</v>
      </c>
    </row>
    <row r="162502" spans="1:3" x14ac:dyDescent="0.2">
      <c r="A162502" s="1">
        <v>203669</v>
      </c>
      <c r="B162502" s="1" t="s">
        <v>162107</v>
      </c>
      <c r="C162502" s="1" t="s">
        <v>5</v>
      </c>
    </row>
    <row r="162503" spans="1:3" x14ac:dyDescent="0.2">
      <c r="A162503" s="1">
        <v>203670</v>
      </c>
      <c r="B162503" s="1" t="s">
        <v>162108</v>
      </c>
      <c r="C162503" s="1" t="s">
        <v>60</v>
      </c>
    </row>
    <row r="162504" spans="1:3" x14ac:dyDescent="0.2">
      <c r="A162504" s="1">
        <v>203671</v>
      </c>
      <c r="B162504" s="1" t="s">
        <v>162109</v>
      </c>
      <c r="C162504" s="1" t="s">
        <v>60</v>
      </c>
    </row>
    <row r="162505" spans="1:3" x14ac:dyDescent="0.2">
      <c r="A162505" s="1">
        <v>203672</v>
      </c>
      <c r="B162505" s="1" t="s">
        <v>162110</v>
      </c>
      <c r="C162505" s="1" t="s">
        <v>60</v>
      </c>
    </row>
    <row r="162506" spans="1:3" x14ac:dyDescent="0.2">
      <c r="A162506" s="1">
        <v>203673</v>
      </c>
      <c r="B162506" s="1" t="s">
        <v>162111</v>
      </c>
      <c r="C162506" s="1" t="s">
        <v>60</v>
      </c>
    </row>
    <row r="162507" spans="1:3" x14ac:dyDescent="0.2">
      <c r="A162507" s="1">
        <v>203674</v>
      </c>
      <c r="B162507" s="1" t="s">
        <v>162112</v>
      </c>
      <c r="C162507" s="1" t="s">
        <v>60</v>
      </c>
    </row>
    <row r="162508" spans="1:3" x14ac:dyDescent="0.2">
      <c r="A162508" s="1">
        <v>203675</v>
      </c>
      <c r="B162508" s="1" t="s">
        <v>162113</v>
      </c>
      <c r="C162508" s="1" t="s">
        <v>60</v>
      </c>
    </row>
    <row r="162509" spans="1:3" x14ac:dyDescent="0.2">
      <c r="A162509" s="1">
        <v>203676</v>
      </c>
      <c r="B162509" s="1" t="s">
        <v>162114</v>
      </c>
      <c r="C162509" s="1" t="s">
        <v>60</v>
      </c>
    </row>
    <row r="162510" spans="1:3" x14ac:dyDescent="0.2">
      <c r="A162510" s="1">
        <v>203677</v>
      </c>
      <c r="B162510" s="1" t="s">
        <v>162115</v>
      </c>
      <c r="C162510" s="1" t="s">
        <v>60</v>
      </c>
    </row>
    <row r="162511" spans="1:3" x14ac:dyDescent="0.2">
      <c r="A162511" s="1">
        <v>203678</v>
      </c>
      <c r="B162511" s="1" t="s">
        <v>162116</v>
      </c>
      <c r="C162511" s="1" t="s">
        <v>60</v>
      </c>
    </row>
    <row r="162512" spans="1:3" x14ac:dyDescent="0.2">
      <c r="A162512" s="1">
        <v>203679</v>
      </c>
      <c r="B162512" s="1" t="s">
        <v>162117</v>
      </c>
      <c r="C162512" s="1" t="s">
        <v>60</v>
      </c>
    </row>
    <row r="162513" spans="1:4" x14ac:dyDescent="0.2">
      <c r="A162513" s="1">
        <v>203680</v>
      </c>
      <c r="B162513" s="1" t="s">
        <v>162118</v>
      </c>
      <c r="C162513" s="1" t="s">
        <v>60</v>
      </c>
    </row>
    <row r="162514" spans="1:4" x14ac:dyDescent="0.2">
      <c r="A162514" s="1">
        <v>203681</v>
      </c>
      <c r="B162514" s="1" t="s">
        <v>162119</v>
      </c>
      <c r="C162514" s="1" t="s">
        <v>60</v>
      </c>
    </row>
    <row r="162515" spans="1:4" x14ac:dyDescent="0.2">
      <c r="A162515" s="1">
        <v>203683</v>
      </c>
      <c r="B162515" s="1" t="s">
        <v>162120</v>
      </c>
      <c r="C162515" s="1" t="s">
        <v>5</v>
      </c>
    </row>
    <row r="162516" spans="1:4" x14ac:dyDescent="0.2">
      <c r="A162516" s="1">
        <v>203684</v>
      </c>
      <c r="B162516" s="1" t="s">
        <v>162121</v>
      </c>
      <c r="C162516" s="1" t="s">
        <v>5</v>
      </c>
    </row>
    <row r="162517" spans="1:4" x14ac:dyDescent="0.2">
      <c r="A162517" s="1">
        <v>203685</v>
      </c>
      <c r="B162517" s="1" t="s">
        <v>162122</v>
      </c>
      <c r="C162517" s="1" t="s">
        <v>60</v>
      </c>
    </row>
    <row r="162518" spans="1:4" x14ac:dyDescent="0.2">
      <c r="A162518" s="1">
        <v>203690</v>
      </c>
      <c r="B162518" s="1" t="s">
        <v>162123</v>
      </c>
      <c r="C162518" s="1" t="s">
        <v>5</v>
      </c>
    </row>
    <row r="162519" spans="1:4" x14ac:dyDescent="0.2">
      <c r="A162519" s="1">
        <v>203691</v>
      </c>
      <c r="B162519" s="1" t="s">
        <v>162124</v>
      </c>
      <c r="C162519" s="1" t="s">
        <v>5</v>
      </c>
    </row>
    <row r="162520" spans="1:4" x14ac:dyDescent="0.2">
      <c r="A162520" s="1">
        <v>203692</v>
      </c>
      <c r="B162520" s="1" t="s">
        <v>162125</v>
      </c>
      <c r="C162520" s="1" t="s">
        <v>5</v>
      </c>
    </row>
    <row r="162521" spans="1:4" x14ac:dyDescent="0.2">
      <c r="A162521" s="1">
        <v>203693</v>
      </c>
      <c r="B162521" s="1" t="s">
        <v>162126</v>
      </c>
      <c r="C162521" s="1" t="s">
        <v>5</v>
      </c>
    </row>
    <row r="162522" spans="1:4" x14ac:dyDescent="0.2">
      <c r="A162522" s="1">
        <v>203696</v>
      </c>
      <c r="B162522" s="1" t="s">
        <v>162127</v>
      </c>
      <c r="C162522" s="1" t="s">
        <v>60</v>
      </c>
    </row>
    <row r="162523" spans="1:4" x14ac:dyDescent="0.2">
      <c r="A162523" s="1">
        <v>203702</v>
      </c>
      <c r="B162523" s="1" t="s">
        <v>162128</v>
      </c>
      <c r="C162523" s="1" t="s">
        <v>60</v>
      </c>
    </row>
    <row r="162524" spans="1:4" x14ac:dyDescent="0.2">
      <c r="A162524" s="1">
        <v>203703</v>
      </c>
      <c r="B162524" s="1" t="s">
        <v>162129</v>
      </c>
      <c r="C162524" s="1" t="s">
        <v>5</v>
      </c>
    </row>
    <row r="162525" spans="1:4" x14ac:dyDescent="0.2">
      <c r="A162525" s="1">
        <v>203705</v>
      </c>
      <c r="B162525" s="1" t="s">
        <v>162130</v>
      </c>
      <c r="C162525" s="1" t="s">
        <v>5</v>
      </c>
    </row>
    <row r="162526" spans="1:4" x14ac:dyDescent="0.2">
      <c r="A162526" s="1">
        <v>203709</v>
      </c>
      <c r="B162526" s="1" t="s">
        <v>162131</v>
      </c>
      <c r="C162526" s="1" t="s">
        <v>60</v>
      </c>
      <c r="D162526" s="1" t="s">
        <v>61</v>
      </c>
    </row>
    <row r="162527" spans="1:4" x14ac:dyDescent="0.2">
      <c r="A162527" s="1">
        <v>203710</v>
      </c>
      <c r="B162527" s="1" t="s">
        <v>162132</v>
      </c>
      <c r="C162527" s="1" t="s">
        <v>60</v>
      </c>
    </row>
    <row r="162528" spans="1:4" x14ac:dyDescent="0.2">
      <c r="A162528" s="1">
        <v>203713</v>
      </c>
      <c r="B162528" s="1" t="s">
        <v>162133</v>
      </c>
      <c r="C162528" s="1" t="s">
        <v>5</v>
      </c>
    </row>
    <row r="162529" spans="1:3" x14ac:dyDescent="0.2">
      <c r="A162529" s="1">
        <v>203714</v>
      </c>
      <c r="B162529" s="1" t="s">
        <v>162134</v>
      </c>
      <c r="C162529" s="1" t="s">
        <v>5</v>
      </c>
    </row>
    <row r="162530" spans="1:3" x14ac:dyDescent="0.2">
      <c r="A162530" s="1">
        <v>203717</v>
      </c>
      <c r="B162530" s="1" t="s">
        <v>162135</v>
      </c>
      <c r="C162530" s="1" t="s">
        <v>60</v>
      </c>
    </row>
    <row r="162531" spans="1:3" x14ac:dyDescent="0.2">
      <c r="A162531" s="1">
        <v>203721</v>
      </c>
      <c r="B162531" s="1" t="s">
        <v>162136</v>
      </c>
      <c r="C162531" s="1" t="s">
        <v>5</v>
      </c>
    </row>
    <row r="162532" spans="1:3" x14ac:dyDescent="0.2">
      <c r="A162532" s="1">
        <v>203722</v>
      </c>
      <c r="B162532" s="1" t="s">
        <v>162137</v>
      </c>
      <c r="C162532" s="1" t="s">
        <v>5</v>
      </c>
    </row>
    <row r="162533" spans="1:3" x14ac:dyDescent="0.2">
      <c r="A162533" s="1">
        <v>203724</v>
      </c>
      <c r="B162533" s="1" t="s">
        <v>162138</v>
      </c>
      <c r="C162533" s="1" t="s">
        <v>60</v>
      </c>
    </row>
    <row r="162534" spans="1:3" x14ac:dyDescent="0.2">
      <c r="A162534" s="1">
        <v>203725</v>
      </c>
      <c r="B162534" s="1" t="s">
        <v>162139</v>
      </c>
      <c r="C162534" s="1" t="s">
        <v>60</v>
      </c>
    </row>
    <row r="162535" spans="1:3" x14ac:dyDescent="0.2">
      <c r="A162535" s="1">
        <v>203726</v>
      </c>
      <c r="B162535" s="1" t="s">
        <v>162140</v>
      </c>
      <c r="C162535" s="1" t="s">
        <v>60</v>
      </c>
    </row>
    <row r="162536" spans="1:3" x14ac:dyDescent="0.2">
      <c r="A162536" s="1">
        <v>203727</v>
      </c>
      <c r="B162536" s="1" t="s">
        <v>162141</v>
      </c>
      <c r="C162536" s="1" t="s">
        <v>60</v>
      </c>
    </row>
    <row r="162537" spans="1:3" x14ac:dyDescent="0.2">
      <c r="A162537" s="1">
        <v>203728</v>
      </c>
      <c r="B162537" s="1" t="s">
        <v>162142</v>
      </c>
      <c r="C162537" s="1" t="s">
        <v>60</v>
      </c>
    </row>
    <row r="162538" spans="1:3" x14ac:dyDescent="0.2">
      <c r="A162538" s="1">
        <v>203729</v>
      </c>
      <c r="B162538" s="1" t="s">
        <v>162143</v>
      </c>
      <c r="C162538" s="1" t="s">
        <v>60</v>
      </c>
    </row>
    <row r="162539" spans="1:3" x14ac:dyDescent="0.2">
      <c r="A162539" s="1">
        <v>203730</v>
      </c>
      <c r="B162539" s="1" t="s">
        <v>162144</v>
      </c>
      <c r="C162539" s="1" t="s">
        <v>60</v>
      </c>
    </row>
    <row r="162540" spans="1:3" x14ac:dyDescent="0.2">
      <c r="A162540" s="1">
        <v>203731</v>
      </c>
      <c r="B162540" s="1" t="s">
        <v>162145</v>
      </c>
      <c r="C162540" s="1" t="s">
        <v>60</v>
      </c>
    </row>
    <row r="162541" spans="1:3" x14ac:dyDescent="0.2">
      <c r="A162541" s="1">
        <v>203732</v>
      </c>
      <c r="B162541" s="1" t="s">
        <v>162146</v>
      </c>
      <c r="C162541" s="1" t="s">
        <v>60</v>
      </c>
    </row>
    <row r="162542" spans="1:3" x14ac:dyDescent="0.2">
      <c r="A162542" s="1">
        <v>203733</v>
      </c>
      <c r="B162542" s="1" t="s">
        <v>162147</v>
      </c>
      <c r="C162542" s="1" t="s">
        <v>60</v>
      </c>
    </row>
    <row r="162543" spans="1:3" x14ac:dyDescent="0.2">
      <c r="A162543" s="1">
        <v>203734</v>
      </c>
      <c r="B162543" s="1" t="s">
        <v>162148</v>
      </c>
      <c r="C162543" s="1" t="s">
        <v>60</v>
      </c>
    </row>
    <row r="162544" spans="1:3" x14ac:dyDescent="0.2">
      <c r="A162544" s="1">
        <v>203735</v>
      </c>
      <c r="B162544" s="1" t="s">
        <v>162149</v>
      </c>
      <c r="C162544" s="1" t="s">
        <v>60</v>
      </c>
    </row>
    <row r="162545" spans="1:4" x14ac:dyDescent="0.2">
      <c r="A162545" s="1">
        <v>203736</v>
      </c>
      <c r="B162545" s="1" t="s">
        <v>162150</v>
      </c>
      <c r="C162545" s="1" t="s">
        <v>5</v>
      </c>
    </row>
    <row r="162546" spans="1:4" x14ac:dyDescent="0.2">
      <c r="A162546" s="1">
        <v>203737</v>
      </c>
      <c r="B162546" s="1" t="s">
        <v>162151</v>
      </c>
      <c r="C162546" s="1" t="s">
        <v>60</v>
      </c>
      <c r="D162546" s="1" t="s">
        <v>61</v>
      </c>
    </row>
    <row r="162547" spans="1:4" x14ac:dyDescent="0.2">
      <c r="A162547" s="1">
        <v>203738</v>
      </c>
      <c r="B162547" s="1" t="s">
        <v>162152</v>
      </c>
      <c r="C162547" s="1" t="s">
        <v>60</v>
      </c>
    </row>
    <row r="162548" spans="1:4" x14ac:dyDescent="0.2">
      <c r="A162548" s="1">
        <v>203739</v>
      </c>
      <c r="B162548" s="1" t="s">
        <v>162153</v>
      </c>
      <c r="C162548" s="1" t="s">
        <v>5</v>
      </c>
    </row>
    <row r="162549" spans="1:4" x14ac:dyDescent="0.2">
      <c r="A162549" s="1">
        <v>203740</v>
      </c>
      <c r="B162549" s="1" t="s">
        <v>162154</v>
      </c>
      <c r="C162549" s="1" t="s">
        <v>5</v>
      </c>
    </row>
    <row r="162550" spans="1:4" x14ac:dyDescent="0.2">
      <c r="A162550" s="1">
        <v>203741</v>
      </c>
      <c r="B162550" s="1" t="s">
        <v>162155</v>
      </c>
      <c r="C162550" s="1" t="s">
        <v>5</v>
      </c>
    </row>
    <row r="162551" spans="1:4" x14ac:dyDescent="0.2">
      <c r="A162551" s="1">
        <v>203742</v>
      </c>
      <c r="B162551" s="1" t="s">
        <v>162156</v>
      </c>
      <c r="C162551" s="1" t="s">
        <v>5</v>
      </c>
    </row>
    <row r="162552" spans="1:4" x14ac:dyDescent="0.2">
      <c r="A162552" s="1">
        <v>203746</v>
      </c>
      <c r="B162552" s="1" t="s">
        <v>162157</v>
      </c>
      <c r="C162552" s="1" t="s">
        <v>5</v>
      </c>
    </row>
    <row r="162553" spans="1:4" x14ac:dyDescent="0.2">
      <c r="A162553" s="1">
        <v>203749</v>
      </c>
      <c r="B162553" s="1" t="s">
        <v>162158</v>
      </c>
      <c r="C162553" s="1" t="s">
        <v>5</v>
      </c>
    </row>
    <row r="162554" spans="1:4" x14ac:dyDescent="0.2">
      <c r="A162554" s="1">
        <v>203753</v>
      </c>
      <c r="B162554" s="1" t="s">
        <v>162159</v>
      </c>
      <c r="C162554" s="1" t="s">
        <v>5</v>
      </c>
    </row>
    <row r="162555" spans="1:4" x14ac:dyDescent="0.2">
      <c r="A162555" s="1">
        <v>203755</v>
      </c>
      <c r="B162555" s="1" t="s">
        <v>162160</v>
      </c>
      <c r="C162555" s="1" t="s">
        <v>5</v>
      </c>
    </row>
    <row r="162556" spans="1:4" x14ac:dyDescent="0.2">
      <c r="A162556" s="1">
        <v>203757</v>
      </c>
      <c r="B162556" s="1" t="s">
        <v>162161</v>
      </c>
      <c r="C162556" s="1" t="s">
        <v>5</v>
      </c>
    </row>
    <row r="162557" spans="1:4" x14ac:dyDescent="0.2">
      <c r="A162557" s="1">
        <v>203758</v>
      </c>
      <c r="B162557" s="1" t="s">
        <v>162162</v>
      </c>
      <c r="C162557" s="1" t="s">
        <v>5</v>
      </c>
    </row>
    <row r="162558" spans="1:4" x14ac:dyDescent="0.2">
      <c r="A162558" s="1">
        <v>203759</v>
      </c>
      <c r="B162558" s="1" t="s">
        <v>162163</v>
      </c>
      <c r="C162558" s="1" t="s">
        <v>60</v>
      </c>
    </row>
    <row r="162559" spans="1:4" x14ac:dyDescent="0.2">
      <c r="A162559" s="1">
        <v>203760</v>
      </c>
      <c r="B162559" s="1" t="s">
        <v>162164</v>
      </c>
      <c r="C162559" s="1" t="s">
        <v>60</v>
      </c>
    </row>
    <row r="162560" spans="1:4" x14ac:dyDescent="0.2">
      <c r="A162560" s="1">
        <v>203761</v>
      </c>
      <c r="B162560" s="1" t="s">
        <v>162165</v>
      </c>
      <c r="C162560" s="1" t="s">
        <v>5</v>
      </c>
    </row>
    <row r="162561" spans="1:3" x14ac:dyDescent="0.2">
      <c r="A162561" s="1">
        <v>203762</v>
      </c>
      <c r="B162561" s="1" t="s">
        <v>162166</v>
      </c>
      <c r="C162561" s="1" t="s">
        <v>5</v>
      </c>
    </row>
    <row r="162562" spans="1:3" x14ac:dyDescent="0.2">
      <c r="A162562" s="1">
        <v>203764</v>
      </c>
      <c r="B162562" s="1" t="s">
        <v>162167</v>
      </c>
      <c r="C162562" s="1" t="s">
        <v>307</v>
      </c>
    </row>
    <row r="162563" spans="1:3" x14ac:dyDescent="0.2">
      <c r="A162563" s="1">
        <v>203765</v>
      </c>
      <c r="B162563" s="1" t="s">
        <v>162168</v>
      </c>
      <c r="C162563" s="1" t="s">
        <v>5</v>
      </c>
    </row>
    <row r="162564" spans="1:3" x14ac:dyDescent="0.2">
      <c r="A162564" s="1">
        <v>203767</v>
      </c>
      <c r="B162564" s="1" t="s">
        <v>162169</v>
      </c>
      <c r="C162564" s="1" t="s">
        <v>5</v>
      </c>
    </row>
    <row r="162565" spans="1:3" x14ac:dyDescent="0.2">
      <c r="A162565" s="1">
        <v>203768</v>
      </c>
      <c r="B162565" s="1" t="s">
        <v>162170</v>
      </c>
      <c r="C162565" s="1" t="s">
        <v>5</v>
      </c>
    </row>
    <row r="162566" spans="1:3" x14ac:dyDescent="0.2">
      <c r="A162566" s="1">
        <v>203770</v>
      </c>
      <c r="B162566" s="1" t="s">
        <v>162171</v>
      </c>
      <c r="C162566" s="1" t="s">
        <v>5</v>
      </c>
    </row>
    <row r="162567" spans="1:3" x14ac:dyDescent="0.2">
      <c r="A162567" s="1">
        <v>203771</v>
      </c>
      <c r="B162567" s="1" t="s">
        <v>162172</v>
      </c>
      <c r="C162567" s="1" t="s">
        <v>5</v>
      </c>
    </row>
    <row r="162568" spans="1:3" x14ac:dyDescent="0.2">
      <c r="A162568" s="1">
        <v>203772</v>
      </c>
      <c r="B162568" s="1" t="s">
        <v>162173</v>
      </c>
      <c r="C162568" s="1" t="s">
        <v>5</v>
      </c>
    </row>
    <row r="162569" spans="1:3" x14ac:dyDescent="0.2">
      <c r="A162569" s="1">
        <v>203773</v>
      </c>
      <c r="B162569" s="1" t="s">
        <v>162174</v>
      </c>
      <c r="C162569" s="1" t="s">
        <v>5</v>
      </c>
    </row>
    <row r="162570" spans="1:3" x14ac:dyDescent="0.2">
      <c r="A162570" s="1">
        <v>203776</v>
      </c>
      <c r="B162570" s="1" t="s">
        <v>162175</v>
      </c>
      <c r="C162570" s="1" t="s">
        <v>5</v>
      </c>
    </row>
    <row r="162571" spans="1:3" x14ac:dyDescent="0.2">
      <c r="A162571" s="1">
        <v>203779</v>
      </c>
      <c r="B162571" s="1" t="s">
        <v>162176</v>
      </c>
      <c r="C162571" s="1" t="s">
        <v>60</v>
      </c>
    </row>
    <row r="162572" spans="1:3" x14ac:dyDescent="0.2">
      <c r="A162572" s="1">
        <v>203782</v>
      </c>
      <c r="B162572" s="1" t="s">
        <v>162177</v>
      </c>
      <c r="C162572" s="1" t="s">
        <v>5</v>
      </c>
    </row>
    <row r="162573" spans="1:3" x14ac:dyDescent="0.2">
      <c r="A162573" s="1">
        <v>203784</v>
      </c>
      <c r="B162573" s="1" t="s">
        <v>162178</v>
      </c>
      <c r="C162573" s="1" t="s">
        <v>5</v>
      </c>
    </row>
    <row r="162574" spans="1:3" x14ac:dyDescent="0.2">
      <c r="A162574" s="1">
        <v>203785</v>
      </c>
      <c r="B162574" s="1" t="s">
        <v>162179</v>
      </c>
      <c r="C162574" s="1" t="s">
        <v>60</v>
      </c>
    </row>
    <row r="162575" spans="1:3" x14ac:dyDescent="0.2">
      <c r="A162575" s="1">
        <v>203787</v>
      </c>
      <c r="B162575" s="1" t="s">
        <v>162180</v>
      </c>
      <c r="C162575" s="1" t="s">
        <v>5</v>
      </c>
    </row>
    <row r="162576" spans="1:3" x14ac:dyDescent="0.2">
      <c r="A162576" s="1">
        <v>203791</v>
      </c>
      <c r="B162576" s="1" t="s">
        <v>162181</v>
      </c>
      <c r="C162576" s="1" t="s">
        <v>5</v>
      </c>
    </row>
    <row r="162577" spans="1:3" x14ac:dyDescent="0.2">
      <c r="A162577" s="1">
        <v>203792</v>
      </c>
      <c r="B162577" s="1" t="s">
        <v>162182</v>
      </c>
      <c r="C162577" s="1" t="s">
        <v>5</v>
      </c>
    </row>
    <row r="162578" spans="1:3" x14ac:dyDescent="0.2">
      <c r="A162578" s="1">
        <v>203793</v>
      </c>
      <c r="B162578" s="1" t="s">
        <v>162183</v>
      </c>
      <c r="C162578" s="1" t="s">
        <v>5</v>
      </c>
    </row>
    <row r="162579" spans="1:3" x14ac:dyDescent="0.2">
      <c r="A162579" s="1">
        <v>203796</v>
      </c>
      <c r="B162579" s="1" t="s">
        <v>162184</v>
      </c>
      <c r="C162579" s="1" t="s">
        <v>60</v>
      </c>
    </row>
    <row r="162580" spans="1:3" x14ac:dyDescent="0.2">
      <c r="A162580" s="1">
        <v>203798</v>
      </c>
      <c r="B162580" s="1" t="s">
        <v>162185</v>
      </c>
      <c r="C162580" s="1" t="s">
        <v>307</v>
      </c>
    </row>
    <row r="162581" spans="1:3" x14ac:dyDescent="0.2">
      <c r="A162581" s="1">
        <v>203802</v>
      </c>
      <c r="B162581" s="1" t="s">
        <v>162186</v>
      </c>
      <c r="C162581" s="1" t="s">
        <v>5</v>
      </c>
    </row>
    <row r="162582" spans="1:3" x14ac:dyDescent="0.2">
      <c r="A162582" s="1">
        <v>203803</v>
      </c>
      <c r="B162582" s="1" t="s">
        <v>162187</v>
      </c>
      <c r="C162582" s="1" t="s">
        <v>60</v>
      </c>
    </row>
    <row r="162583" spans="1:3" x14ac:dyDescent="0.2">
      <c r="A162583" s="1">
        <v>203806</v>
      </c>
      <c r="B162583" s="1" t="s">
        <v>162188</v>
      </c>
      <c r="C162583" s="1" t="s">
        <v>5</v>
      </c>
    </row>
    <row r="162584" spans="1:3" x14ac:dyDescent="0.2">
      <c r="A162584" s="1">
        <v>203808</v>
      </c>
      <c r="B162584" s="1" t="s">
        <v>162189</v>
      </c>
      <c r="C162584" s="1" t="s">
        <v>5</v>
      </c>
    </row>
    <row r="162585" spans="1:3" x14ac:dyDescent="0.2">
      <c r="A162585" s="1">
        <v>203809</v>
      </c>
      <c r="B162585" s="1" t="s">
        <v>162190</v>
      </c>
      <c r="C162585" s="1" t="s">
        <v>5</v>
      </c>
    </row>
    <row r="162586" spans="1:3" x14ac:dyDescent="0.2">
      <c r="A162586" s="1">
        <v>203812</v>
      </c>
      <c r="B162586" s="1" t="s">
        <v>162191</v>
      </c>
      <c r="C162586" s="1" t="s">
        <v>5</v>
      </c>
    </row>
    <row r="162587" spans="1:3" x14ac:dyDescent="0.2">
      <c r="A162587" s="1">
        <v>203813</v>
      </c>
      <c r="B162587" s="1" t="s">
        <v>162192</v>
      </c>
      <c r="C162587" s="1" t="s">
        <v>5</v>
      </c>
    </row>
    <row r="162588" spans="1:3" x14ac:dyDescent="0.2">
      <c r="A162588" s="1">
        <v>203814</v>
      </c>
      <c r="B162588" s="1" t="s">
        <v>162193</v>
      </c>
      <c r="C162588" s="1" t="s">
        <v>5</v>
      </c>
    </row>
    <row r="162589" spans="1:3" x14ac:dyDescent="0.2">
      <c r="A162589" s="1">
        <v>203816</v>
      </c>
      <c r="B162589" s="1" t="s">
        <v>162194</v>
      </c>
      <c r="C162589" s="1" t="s">
        <v>5</v>
      </c>
    </row>
    <row r="162590" spans="1:3" x14ac:dyDescent="0.2">
      <c r="A162590" s="1">
        <v>203817</v>
      </c>
      <c r="B162590" s="1" t="s">
        <v>162195</v>
      </c>
      <c r="C162590" s="1" t="s">
        <v>5</v>
      </c>
    </row>
    <row r="162591" spans="1:3" x14ac:dyDescent="0.2">
      <c r="A162591" s="1">
        <v>203818</v>
      </c>
      <c r="B162591" s="1" t="s">
        <v>162196</v>
      </c>
      <c r="C162591" s="1" t="s">
        <v>60</v>
      </c>
    </row>
    <row r="162592" spans="1:3" x14ac:dyDescent="0.2">
      <c r="A162592" s="1">
        <v>203819</v>
      </c>
      <c r="B162592" s="1" t="s">
        <v>162197</v>
      </c>
      <c r="C162592" s="1" t="s">
        <v>5</v>
      </c>
    </row>
    <row r="162593" spans="1:3" x14ac:dyDescent="0.2">
      <c r="A162593" s="1">
        <v>203820</v>
      </c>
      <c r="B162593" s="1" t="s">
        <v>162198</v>
      </c>
      <c r="C162593" s="1" t="s">
        <v>5</v>
      </c>
    </row>
    <row r="162594" spans="1:3" x14ac:dyDescent="0.2">
      <c r="A162594" s="1">
        <v>203822</v>
      </c>
      <c r="B162594" s="1" t="s">
        <v>162199</v>
      </c>
      <c r="C162594" s="1" t="s">
        <v>60</v>
      </c>
    </row>
    <row r="162595" spans="1:3" x14ac:dyDescent="0.2">
      <c r="A162595" s="1">
        <v>203823</v>
      </c>
      <c r="B162595" s="1" t="s">
        <v>162200</v>
      </c>
      <c r="C162595" s="1" t="s">
        <v>5</v>
      </c>
    </row>
    <row r="162596" spans="1:3" x14ac:dyDescent="0.2">
      <c r="A162596" s="1">
        <v>203825</v>
      </c>
      <c r="B162596" s="1" t="s">
        <v>162201</v>
      </c>
      <c r="C162596" s="1" t="s">
        <v>5</v>
      </c>
    </row>
    <row r="162597" spans="1:3" x14ac:dyDescent="0.2">
      <c r="A162597" s="1">
        <v>203826</v>
      </c>
      <c r="B162597" s="1" t="s">
        <v>162202</v>
      </c>
      <c r="C162597" s="1" t="s">
        <v>5</v>
      </c>
    </row>
    <row r="162598" spans="1:3" x14ac:dyDescent="0.2">
      <c r="A162598" s="1">
        <v>203827</v>
      </c>
      <c r="B162598" s="1" t="s">
        <v>162203</v>
      </c>
      <c r="C162598" s="1" t="s">
        <v>60</v>
      </c>
    </row>
    <row r="162599" spans="1:3" x14ac:dyDescent="0.2">
      <c r="A162599" s="1">
        <v>203828</v>
      </c>
      <c r="B162599" s="1" t="s">
        <v>162204</v>
      </c>
      <c r="C162599" s="1" t="s">
        <v>5</v>
      </c>
    </row>
    <row r="162600" spans="1:3" x14ac:dyDescent="0.2">
      <c r="A162600" s="1">
        <v>203830</v>
      </c>
      <c r="B162600" s="1" t="s">
        <v>162205</v>
      </c>
      <c r="C162600" s="1" t="s">
        <v>60</v>
      </c>
    </row>
    <row r="162601" spans="1:3" x14ac:dyDescent="0.2">
      <c r="A162601" s="1">
        <v>203831</v>
      </c>
      <c r="B162601" s="1" t="s">
        <v>162206</v>
      </c>
      <c r="C162601" s="1" t="s">
        <v>5</v>
      </c>
    </row>
    <row r="162602" spans="1:3" x14ac:dyDescent="0.2">
      <c r="A162602" s="1">
        <v>203833</v>
      </c>
      <c r="B162602" s="1" t="s">
        <v>162207</v>
      </c>
      <c r="C162602" s="1" t="s">
        <v>5</v>
      </c>
    </row>
    <row r="162603" spans="1:3" x14ac:dyDescent="0.2">
      <c r="A162603" s="1">
        <v>203834</v>
      </c>
      <c r="B162603" s="1" t="s">
        <v>162208</v>
      </c>
      <c r="C162603" s="1" t="s">
        <v>5</v>
      </c>
    </row>
    <row r="162604" spans="1:3" x14ac:dyDescent="0.2">
      <c r="A162604" s="1">
        <v>203835</v>
      </c>
      <c r="B162604" s="1" t="s">
        <v>162209</v>
      </c>
      <c r="C162604" s="1" t="s">
        <v>5</v>
      </c>
    </row>
    <row r="162605" spans="1:3" x14ac:dyDescent="0.2">
      <c r="A162605" s="1">
        <v>203836</v>
      </c>
      <c r="B162605" s="1" t="s">
        <v>162210</v>
      </c>
      <c r="C162605" s="1" t="s">
        <v>5</v>
      </c>
    </row>
    <row r="162606" spans="1:3" x14ac:dyDescent="0.2">
      <c r="A162606" s="1">
        <v>203837</v>
      </c>
      <c r="B162606" s="1" t="s">
        <v>162211</v>
      </c>
      <c r="C162606" s="1" t="s">
        <v>5</v>
      </c>
    </row>
    <row r="162607" spans="1:3" x14ac:dyDescent="0.2">
      <c r="A162607" s="1">
        <v>203838</v>
      </c>
      <c r="B162607" s="1" t="s">
        <v>162212</v>
      </c>
      <c r="C162607" s="1" t="s">
        <v>5</v>
      </c>
    </row>
    <row r="162608" spans="1:3" x14ac:dyDescent="0.2">
      <c r="A162608" s="1">
        <v>203839</v>
      </c>
      <c r="B162608" s="1" t="s">
        <v>162213</v>
      </c>
      <c r="C162608" s="1" t="s">
        <v>5</v>
      </c>
    </row>
    <row r="162609" spans="1:3" x14ac:dyDescent="0.2">
      <c r="A162609" s="1">
        <v>203840</v>
      </c>
      <c r="B162609" s="1" t="s">
        <v>162214</v>
      </c>
      <c r="C162609" s="1" t="s">
        <v>60</v>
      </c>
    </row>
    <row r="162610" spans="1:3" x14ac:dyDescent="0.2">
      <c r="A162610" s="1">
        <v>203843</v>
      </c>
      <c r="B162610" s="1" t="s">
        <v>162215</v>
      </c>
      <c r="C162610" s="1" t="s">
        <v>5</v>
      </c>
    </row>
    <row r="162611" spans="1:3" x14ac:dyDescent="0.2">
      <c r="A162611" s="1">
        <v>203844</v>
      </c>
      <c r="B162611" s="1" t="s">
        <v>162216</v>
      </c>
      <c r="C162611" s="1" t="s">
        <v>60</v>
      </c>
    </row>
    <row r="162612" spans="1:3" x14ac:dyDescent="0.2">
      <c r="A162612" s="1">
        <v>203846</v>
      </c>
      <c r="B162612" s="1" t="s">
        <v>162217</v>
      </c>
      <c r="C162612" s="1" t="s">
        <v>5</v>
      </c>
    </row>
    <row r="162613" spans="1:3" x14ac:dyDescent="0.2">
      <c r="A162613" s="1">
        <v>203847</v>
      </c>
      <c r="B162613" s="1" t="s">
        <v>162218</v>
      </c>
      <c r="C162613" s="1" t="s">
        <v>5</v>
      </c>
    </row>
    <row r="162614" spans="1:3" x14ac:dyDescent="0.2">
      <c r="A162614" s="1">
        <v>203848</v>
      </c>
      <c r="B162614" s="1" t="s">
        <v>162219</v>
      </c>
      <c r="C162614" s="1" t="s">
        <v>5</v>
      </c>
    </row>
    <row r="162615" spans="1:3" x14ac:dyDescent="0.2">
      <c r="A162615" s="1">
        <v>203849</v>
      </c>
      <c r="B162615" s="1" t="s">
        <v>162220</v>
      </c>
      <c r="C162615" s="1" t="s">
        <v>5</v>
      </c>
    </row>
    <row r="162616" spans="1:3" x14ac:dyDescent="0.2">
      <c r="A162616" s="1">
        <v>203850</v>
      </c>
      <c r="B162616" s="1" t="s">
        <v>162221</v>
      </c>
      <c r="C162616" s="1" t="s">
        <v>5</v>
      </c>
    </row>
    <row r="162617" spans="1:3" x14ac:dyDescent="0.2">
      <c r="A162617" s="1">
        <v>203851</v>
      </c>
      <c r="B162617" s="1" t="s">
        <v>162222</v>
      </c>
      <c r="C162617" s="1" t="s">
        <v>60</v>
      </c>
    </row>
    <row r="162618" spans="1:3" x14ac:dyDescent="0.2">
      <c r="A162618" s="1">
        <v>203852</v>
      </c>
      <c r="B162618" s="1" t="s">
        <v>162223</v>
      </c>
      <c r="C162618" s="1" t="s">
        <v>5</v>
      </c>
    </row>
    <row r="162619" spans="1:3" x14ac:dyDescent="0.2">
      <c r="A162619" s="1">
        <v>203853</v>
      </c>
      <c r="B162619" s="1" t="s">
        <v>162224</v>
      </c>
      <c r="C162619" s="1" t="s">
        <v>60</v>
      </c>
    </row>
    <row r="162620" spans="1:3" x14ac:dyDescent="0.2">
      <c r="A162620" s="1">
        <v>203854</v>
      </c>
      <c r="B162620" s="1" t="s">
        <v>162225</v>
      </c>
      <c r="C162620" s="1" t="s">
        <v>5</v>
      </c>
    </row>
    <row r="162621" spans="1:3" x14ac:dyDescent="0.2">
      <c r="A162621" s="1">
        <v>203855</v>
      </c>
      <c r="B162621" s="1" t="s">
        <v>162226</v>
      </c>
      <c r="C162621" s="1" t="s">
        <v>5</v>
      </c>
    </row>
    <row r="162622" spans="1:3" x14ac:dyDescent="0.2">
      <c r="A162622" s="1">
        <v>203856</v>
      </c>
      <c r="B162622" s="1" t="s">
        <v>162227</v>
      </c>
      <c r="C162622" s="1" t="s">
        <v>5</v>
      </c>
    </row>
    <row r="162623" spans="1:3" x14ac:dyDescent="0.2">
      <c r="A162623" s="1">
        <v>203857</v>
      </c>
      <c r="B162623" s="1" t="s">
        <v>162228</v>
      </c>
      <c r="C162623" s="1" t="s">
        <v>5</v>
      </c>
    </row>
    <row r="162624" spans="1:3" x14ac:dyDescent="0.2">
      <c r="A162624" s="1">
        <v>203858</v>
      </c>
      <c r="B162624" s="1" t="s">
        <v>162229</v>
      </c>
      <c r="C162624" s="1" t="s">
        <v>5</v>
      </c>
    </row>
    <row r="162625" spans="1:3" x14ac:dyDescent="0.2">
      <c r="A162625" s="1">
        <v>203860</v>
      </c>
      <c r="B162625" s="1" t="s">
        <v>162230</v>
      </c>
      <c r="C162625" s="1" t="s">
        <v>5</v>
      </c>
    </row>
    <row r="162626" spans="1:3" x14ac:dyDescent="0.2">
      <c r="A162626" s="1">
        <v>203861</v>
      </c>
      <c r="B162626" s="1" t="s">
        <v>162231</v>
      </c>
      <c r="C162626" s="1" t="s">
        <v>5</v>
      </c>
    </row>
    <row r="162627" spans="1:3" x14ac:dyDescent="0.2">
      <c r="A162627" s="1">
        <v>203862</v>
      </c>
      <c r="B162627" s="1" t="s">
        <v>162232</v>
      </c>
      <c r="C162627" s="1" t="s">
        <v>5</v>
      </c>
    </row>
    <row r="162628" spans="1:3" x14ac:dyDescent="0.2">
      <c r="A162628" s="1">
        <v>203863</v>
      </c>
      <c r="B162628" s="1" t="s">
        <v>162233</v>
      </c>
      <c r="C162628" s="1" t="s">
        <v>5</v>
      </c>
    </row>
    <row r="162629" spans="1:3" x14ac:dyDescent="0.2">
      <c r="A162629" s="1">
        <v>203864</v>
      </c>
      <c r="B162629" s="1" t="s">
        <v>162234</v>
      </c>
      <c r="C162629" s="1" t="s">
        <v>5</v>
      </c>
    </row>
    <row r="162630" spans="1:3" x14ac:dyDescent="0.2">
      <c r="A162630" s="1">
        <v>203865</v>
      </c>
      <c r="B162630" s="1" t="s">
        <v>162235</v>
      </c>
      <c r="C162630" s="1" t="s">
        <v>60</v>
      </c>
    </row>
    <row r="162631" spans="1:3" x14ac:dyDescent="0.2">
      <c r="A162631" s="1">
        <v>203866</v>
      </c>
      <c r="B162631" s="1" t="s">
        <v>162236</v>
      </c>
      <c r="C162631" s="1" t="s">
        <v>5</v>
      </c>
    </row>
    <row r="162632" spans="1:3" x14ac:dyDescent="0.2">
      <c r="A162632" s="1">
        <v>203867</v>
      </c>
      <c r="B162632" s="1" t="s">
        <v>162237</v>
      </c>
      <c r="C162632" s="1" t="s">
        <v>5</v>
      </c>
    </row>
    <row r="162633" spans="1:3" x14ac:dyDescent="0.2">
      <c r="A162633" s="1">
        <v>203868</v>
      </c>
      <c r="B162633" s="1" t="s">
        <v>162238</v>
      </c>
      <c r="C162633" s="1" t="s">
        <v>5</v>
      </c>
    </row>
    <row r="162634" spans="1:3" x14ac:dyDescent="0.2">
      <c r="A162634" s="1">
        <v>203869</v>
      </c>
      <c r="B162634" s="1" t="s">
        <v>162239</v>
      </c>
      <c r="C162634" s="1" t="s">
        <v>5</v>
      </c>
    </row>
    <row r="162635" spans="1:3" x14ac:dyDescent="0.2">
      <c r="A162635" s="1">
        <v>203870</v>
      </c>
      <c r="B162635" s="1" t="s">
        <v>162240</v>
      </c>
      <c r="C162635" s="1" t="s">
        <v>5</v>
      </c>
    </row>
    <row r="162636" spans="1:3" x14ac:dyDescent="0.2">
      <c r="A162636" s="1">
        <v>203871</v>
      </c>
      <c r="B162636" s="1" t="s">
        <v>162241</v>
      </c>
      <c r="C162636" s="1" t="s">
        <v>5</v>
      </c>
    </row>
    <row r="162637" spans="1:3" x14ac:dyDescent="0.2">
      <c r="A162637" s="1">
        <v>203872</v>
      </c>
      <c r="B162637" s="1" t="s">
        <v>162242</v>
      </c>
      <c r="C162637" s="1" t="s">
        <v>5</v>
      </c>
    </row>
    <row r="162638" spans="1:3" x14ac:dyDescent="0.2">
      <c r="A162638" s="1">
        <v>203873</v>
      </c>
      <c r="B162638" s="1" t="s">
        <v>162243</v>
      </c>
      <c r="C162638" s="1" t="s">
        <v>5</v>
      </c>
    </row>
    <row r="162639" spans="1:3" x14ac:dyDescent="0.2">
      <c r="A162639" s="1">
        <v>203874</v>
      </c>
      <c r="B162639" s="1" t="s">
        <v>162244</v>
      </c>
      <c r="C162639" s="1" t="s">
        <v>5</v>
      </c>
    </row>
    <row r="162640" spans="1:3" x14ac:dyDescent="0.2">
      <c r="A162640" s="1">
        <v>203875</v>
      </c>
      <c r="B162640" s="1" t="s">
        <v>162245</v>
      </c>
      <c r="C162640" s="1" t="s">
        <v>5</v>
      </c>
    </row>
    <row r="162641" spans="1:3" x14ac:dyDescent="0.2">
      <c r="A162641" s="1">
        <v>203876</v>
      </c>
      <c r="B162641" s="1" t="s">
        <v>162246</v>
      </c>
      <c r="C162641" s="1" t="s">
        <v>5</v>
      </c>
    </row>
    <row r="162642" spans="1:3" x14ac:dyDescent="0.2">
      <c r="A162642" s="1">
        <v>203877</v>
      </c>
      <c r="B162642" s="1" t="s">
        <v>162247</v>
      </c>
      <c r="C162642" s="1" t="s">
        <v>5</v>
      </c>
    </row>
    <row r="162643" spans="1:3" x14ac:dyDescent="0.2">
      <c r="A162643" s="1">
        <v>203878</v>
      </c>
      <c r="B162643" s="1" t="s">
        <v>162248</v>
      </c>
      <c r="C162643" s="1" t="s">
        <v>5</v>
      </c>
    </row>
    <row r="162644" spans="1:3" x14ac:dyDescent="0.2">
      <c r="A162644" s="1">
        <v>203879</v>
      </c>
      <c r="B162644" s="1" t="s">
        <v>162249</v>
      </c>
      <c r="C162644" s="1" t="s">
        <v>5</v>
      </c>
    </row>
    <row r="162645" spans="1:3" x14ac:dyDescent="0.2">
      <c r="A162645" s="1">
        <v>203880</v>
      </c>
      <c r="B162645" s="1" t="s">
        <v>162250</v>
      </c>
      <c r="C162645" s="1" t="s">
        <v>5</v>
      </c>
    </row>
    <row r="162646" spans="1:3" x14ac:dyDescent="0.2">
      <c r="A162646" s="1">
        <v>203882</v>
      </c>
      <c r="B162646" s="1" t="s">
        <v>162251</v>
      </c>
      <c r="C162646" s="1" t="s">
        <v>5</v>
      </c>
    </row>
    <row r="162647" spans="1:3" x14ac:dyDescent="0.2">
      <c r="A162647" s="1">
        <v>203883</v>
      </c>
      <c r="B162647" s="1" t="s">
        <v>162252</v>
      </c>
      <c r="C162647" s="1" t="s">
        <v>5</v>
      </c>
    </row>
    <row r="162648" spans="1:3" x14ac:dyDescent="0.2">
      <c r="A162648" s="1">
        <v>203884</v>
      </c>
      <c r="B162648" s="1" t="s">
        <v>162253</v>
      </c>
      <c r="C162648" s="1" t="s">
        <v>5</v>
      </c>
    </row>
    <row r="162649" spans="1:3" x14ac:dyDescent="0.2">
      <c r="A162649" s="1">
        <v>203886</v>
      </c>
      <c r="B162649" s="1" t="s">
        <v>162254</v>
      </c>
      <c r="C162649" s="1" t="s">
        <v>5</v>
      </c>
    </row>
    <row r="162650" spans="1:3" x14ac:dyDescent="0.2">
      <c r="A162650" s="1">
        <v>203887</v>
      </c>
      <c r="B162650" s="1" t="s">
        <v>162255</v>
      </c>
      <c r="C162650" s="1" t="s">
        <v>5</v>
      </c>
    </row>
    <row r="162651" spans="1:3" x14ac:dyDescent="0.2">
      <c r="A162651" s="1">
        <v>203888</v>
      </c>
      <c r="B162651" s="1" t="s">
        <v>162256</v>
      </c>
      <c r="C162651" s="1" t="s">
        <v>5</v>
      </c>
    </row>
    <row r="162652" spans="1:3" x14ac:dyDescent="0.2">
      <c r="A162652" s="1">
        <v>203889</v>
      </c>
      <c r="B162652" s="1" t="s">
        <v>162257</v>
      </c>
      <c r="C162652" s="1" t="s">
        <v>5</v>
      </c>
    </row>
    <row r="162653" spans="1:3" x14ac:dyDescent="0.2">
      <c r="A162653" s="1">
        <v>203890</v>
      </c>
      <c r="B162653" s="1" t="s">
        <v>162258</v>
      </c>
      <c r="C162653" s="1" t="s">
        <v>5</v>
      </c>
    </row>
    <row r="162654" spans="1:3" x14ac:dyDescent="0.2">
      <c r="A162654" s="1">
        <v>203891</v>
      </c>
      <c r="B162654" s="1" t="s">
        <v>162259</v>
      </c>
      <c r="C162654" s="1" t="s">
        <v>5</v>
      </c>
    </row>
    <row r="162655" spans="1:3" x14ac:dyDescent="0.2">
      <c r="A162655" s="1">
        <v>203892</v>
      </c>
      <c r="B162655" s="1" t="s">
        <v>162260</v>
      </c>
      <c r="C162655" s="1" t="s">
        <v>5</v>
      </c>
    </row>
    <row r="162656" spans="1:3" x14ac:dyDescent="0.2">
      <c r="A162656" s="1">
        <v>203893</v>
      </c>
      <c r="B162656" s="1" t="s">
        <v>162261</v>
      </c>
      <c r="C162656" s="1" t="s">
        <v>5</v>
      </c>
    </row>
    <row r="162657" spans="1:3" x14ac:dyDescent="0.2">
      <c r="A162657" s="1">
        <v>203894</v>
      </c>
      <c r="B162657" s="1" t="s">
        <v>162262</v>
      </c>
      <c r="C162657" s="1" t="s">
        <v>5</v>
      </c>
    </row>
    <row r="162658" spans="1:3" x14ac:dyDescent="0.2">
      <c r="A162658" s="1">
        <v>203895</v>
      </c>
      <c r="B162658" s="1" t="s">
        <v>162263</v>
      </c>
      <c r="C162658" s="1" t="s">
        <v>5</v>
      </c>
    </row>
    <row r="162659" spans="1:3" x14ac:dyDescent="0.2">
      <c r="A162659" s="1">
        <v>203896</v>
      </c>
      <c r="B162659" s="1" t="s">
        <v>162264</v>
      </c>
      <c r="C162659" s="1" t="s">
        <v>5</v>
      </c>
    </row>
    <row r="162660" spans="1:3" x14ac:dyDescent="0.2">
      <c r="A162660" s="1">
        <v>203897</v>
      </c>
      <c r="B162660" s="1" t="s">
        <v>162265</v>
      </c>
      <c r="C162660" s="1" t="s">
        <v>5</v>
      </c>
    </row>
    <row r="162661" spans="1:3" x14ac:dyDescent="0.2">
      <c r="A162661" s="1">
        <v>203898</v>
      </c>
      <c r="B162661" s="1" t="s">
        <v>162266</v>
      </c>
      <c r="C162661" s="1" t="s">
        <v>5</v>
      </c>
    </row>
    <row r="162662" spans="1:3" x14ac:dyDescent="0.2">
      <c r="A162662" s="1">
        <v>203899</v>
      </c>
      <c r="B162662" s="1" t="s">
        <v>162267</v>
      </c>
      <c r="C162662" s="1" t="s">
        <v>5</v>
      </c>
    </row>
    <row r="162663" spans="1:3" x14ac:dyDescent="0.2">
      <c r="A162663" s="1">
        <v>203900</v>
      </c>
      <c r="B162663" s="1" t="s">
        <v>162268</v>
      </c>
      <c r="C162663" s="1" t="s">
        <v>5</v>
      </c>
    </row>
    <row r="162664" spans="1:3" x14ac:dyDescent="0.2">
      <c r="A162664" s="1">
        <v>203901</v>
      </c>
      <c r="B162664" s="1" t="s">
        <v>162269</v>
      </c>
      <c r="C162664" s="1" t="s">
        <v>5</v>
      </c>
    </row>
    <row r="162665" spans="1:3" x14ac:dyDescent="0.2">
      <c r="A162665" s="1">
        <v>203902</v>
      </c>
      <c r="B162665" s="1" t="s">
        <v>162270</v>
      </c>
      <c r="C162665" s="1" t="s">
        <v>5</v>
      </c>
    </row>
    <row r="162666" spans="1:3" x14ac:dyDescent="0.2">
      <c r="A162666" s="1">
        <v>203903</v>
      </c>
      <c r="B162666" s="1" t="s">
        <v>162271</v>
      </c>
      <c r="C162666" s="1" t="s">
        <v>5</v>
      </c>
    </row>
    <row r="162667" spans="1:3" x14ac:dyDescent="0.2">
      <c r="A162667" s="1">
        <v>203904</v>
      </c>
      <c r="B162667" s="1" t="s">
        <v>162272</v>
      </c>
      <c r="C162667" s="1" t="s">
        <v>5</v>
      </c>
    </row>
    <row r="162668" spans="1:3" x14ac:dyDescent="0.2">
      <c r="A162668" s="1">
        <v>203905</v>
      </c>
      <c r="B162668" s="1" t="s">
        <v>162273</v>
      </c>
      <c r="C162668" s="1" t="s">
        <v>5</v>
      </c>
    </row>
    <row r="162669" spans="1:3" x14ac:dyDescent="0.2">
      <c r="A162669" s="1">
        <v>203906</v>
      </c>
      <c r="B162669" s="1" t="s">
        <v>162274</v>
      </c>
      <c r="C162669" s="1" t="s">
        <v>60</v>
      </c>
    </row>
    <row r="162670" spans="1:3" x14ac:dyDescent="0.2">
      <c r="A162670" s="1">
        <v>203907</v>
      </c>
      <c r="B162670" s="1" t="s">
        <v>162275</v>
      </c>
      <c r="C162670" s="1" t="s">
        <v>60</v>
      </c>
    </row>
    <row r="162671" spans="1:3" x14ac:dyDescent="0.2">
      <c r="A162671" s="1">
        <v>203908</v>
      </c>
      <c r="B162671" s="1" t="s">
        <v>162276</v>
      </c>
      <c r="C162671" s="1" t="s">
        <v>5</v>
      </c>
    </row>
    <row r="162672" spans="1:3" x14ac:dyDescent="0.2">
      <c r="A162672" s="1">
        <v>203909</v>
      </c>
      <c r="B162672" s="1" t="s">
        <v>162277</v>
      </c>
      <c r="C162672" s="1" t="s">
        <v>60</v>
      </c>
    </row>
    <row r="162673" spans="1:3" x14ac:dyDescent="0.2">
      <c r="A162673" s="1">
        <v>203910</v>
      </c>
      <c r="B162673" s="1" t="s">
        <v>162278</v>
      </c>
      <c r="C162673" s="1" t="s">
        <v>5</v>
      </c>
    </row>
    <row r="162674" spans="1:3" x14ac:dyDescent="0.2">
      <c r="A162674" s="1">
        <v>203911</v>
      </c>
      <c r="B162674" s="1" t="s">
        <v>162279</v>
      </c>
      <c r="C162674" s="1" t="s">
        <v>5</v>
      </c>
    </row>
    <row r="162675" spans="1:3" x14ac:dyDescent="0.2">
      <c r="A162675" s="1">
        <v>203912</v>
      </c>
      <c r="B162675" s="1" t="s">
        <v>162280</v>
      </c>
      <c r="C162675" s="1" t="s">
        <v>5</v>
      </c>
    </row>
    <row r="162676" spans="1:3" x14ac:dyDescent="0.2">
      <c r="A162676" s="1">
        <v>203913</v>
      </c>
      <c r="B162676" s="1" t="s">
        <v>162281</v>
      </c>
      <c r="C162676" s="1" t="s">
        <v>5</v>
      </c>
    </row>
    <row r="162677" spans="1:3" x14ac:dyDescent="0.2">
      <c r="A162677" s="1">
        <v>203914</v>
      </c>
      <c r="B162677" s="1" t="s">
        <v>162282</v>
      </c>
      <c r="C162677" s="1" t="s">
        <v>5</v>
      </c>
    </row>
    <row r="162678" spans="1:3" x14ac:dyDescent="0.2">
      <c r="A162678" s="1">
        <v>203915</v>
      </c>
      <c r="B162678" s="1" t="s">
        <v>162283</v>
      </c>
      <c r="C162678" s="1" t="s">
        <v>5</v>
      </c>
    </row>
    <row r="162679" spans="1:3" x14ac:dyDescent="0.2">
      <c r="A162679" s="1">
        <v>203916</v>
      </c>
      <c r="B162679" s="1" t="s">
        <v>162284</v>
      </c>
      <c r="C162679" s="1" t="s">
        <v>5</v>
      </c>
    </row>
    <row r="162680" spans="1:3" x14ac:dyDescent="0.2">
      <c r="A162680" s="1">
        <v>203917</v>
      </c>
      <c r="B162680" s="1" t="s">
        <v>162285</v>
      </c>
      <c r="C162680" s="1" t="s">
        <v>5</v>
      </c>
    </row>
    <row r="162681" spans="1:3" x14ac:dyDescent="0.2">
      <c r="A162681" s="1">
        <v>203918</v>
      </c>
      <c r="B162681" s="1" t="s">
        <v>162286</v>
      </c>
      <c r="C162681" s="1" t="s">
        <v>5</v>
      </c>
    </row>
    <row r="162682" spans="1:3" x14ac:dyDescent="0.2">
      <c r="A162682" s="1">
        <v>203919</v>
      </c>
      <c r="B162682" s="1" t="s">
        <v>162287</v>
      </c>
      <c r="C162682" s="1" t="s">
        <v>5</v>
      </c>
    </row>
    <row r="162683" spans="1:3" x14ac:dyDescent="0.2">
      <c r="A162683" s="1">
        <v>203920</v>
      </c>
      <c r="B162683" s="1" t="s">
        <v>162288</v>
      </c>
      <c r="C162683" s="1" t="s">
        <v>5</v>
      </c>
    </row>
    <row r="162684" spans="1:3" x14ac:dyDescent="0.2">
      <c r="A162684" s="1">
        <v>203921</v>
      </c>
      <c r="B162684" s="1" t="s">
        <v>162289</v>
      </c>
      <c r="C162684" s="1" t="s">
        <v>5</v>
      </c>
    </row>
    <row r="162685" spans="1:3" x14ac:dyDescent="0.2">
      <c r="A162685" s="1">
        <v>203922</v>
      </c>
      <c r="B162685" s="1" t="s">
        <v>162290</v>
      </c>
      <c r="C162685" s="1" t="s">
        <v>60</v>
      </c>
    </row>
    <row r="162686" spans="1:3" x14ac:dyDescent="0.2">
      <c r="A162686" s="1">
        <v>203923</v>
      </c>
      <c r="B162686" s="1" t="s">
        <v>162291</v>
      </c>
      <c r="C162686" s="1" t="s">
        <v>60</v>
      </c>
    </row>
    <row r="162687" spans="1:3" x14ac:dyDescent="0.2">
      <c r="A162687" s="1">
        <v>203926</v>
      </c>
      <c r="B162687" s="1" t="s">
        <v>162292</v>
      </c>
      <c r="C162687" s="1" t="s">
        <v>60</v>
      </c>
    </row>
    <row r="162688" spans="1:3" x14ac:dyDescent="0.2">
      <c r="A162688" s="1">
        <v>203927</v>
      </c>
      <c r="B162688" s="1" t="s">
        <v>162293</v>
      </c>
      <c r="C162688" s="1" t="s">
        <v>60</v>
      </c>
    </row>
    <row r="162689" spans="1:3" x14ac:dyDescent="0.2">
      <c r="A162689" s="1">
        <v>203928</v>
      </c>
      <c r="B162689" s="1" t="s">
        <v>162294</v>
      </c>
      <c r="C162689" s="1" t="s">
        <v>5</v>
      </c>
    </row>
    <row r="162690" spans="1:3" x14ac:dyDescent="0.2">
      <c r="A162690" s="1">
        <v>203929</v>
      </c>
      <c r="B162690" s="1" t="s">
        <v>162295</v>
      </c>
      <c r="C162690" s="1" t="s">
        <v>60</v>
      </c>
    </row>
    <row r="162691" spans="1:3" x14ac:dyDescent="0.2">
      <c r="A162691" s="1">
        <v>203930</v>
      </c>
      <c r="B162691" s="1" t="s">
        <v>162296</v>
      </c>
      <c r="C162691" s="1" t="s">
        <v>5</v>
      </c>
    </row>
    <row r="162692" spans="1:3" x14ac:dyDescent="0.2">
      <c r="A162692" s="1">
        <v>203931</v>
      </c>
      <c r="B162692" s="1" t="s">
        <v>162297</v>
      </c>
      <c r="C162692" s="1" t="s">
        <v>5</v>
      </c>
    </row>
    <row r="162693" spans="1:3" x14ac:dyDescent="0.2">
      <c r="A162693" s="1">
        <v>203932</v>
      </c>
      <c r="B162693" s="1" t="s">
        <v>162298</v>
      </c>
      <c r="C162693" s="1" t="s">
        <v>5</v>
      </c>
    </row>
    <row r="162694" spans="1:3" x14ac:dyDescent="0.2">
      <c r="A162694" s="1">
        <v>203933</v>
      </c>
      <c r="B162694" s="1" t="s">
        <v>162299</v>
      </c>
      <c r="C162694" s="1" t="s">
        <v>5</v>
      </c>
    </row>
    <row r="162695" spans="1:3" x14ac:dyDescent="0.2">
      <c r="A162695" s="1">
        <v>203934</v>
      </c>
      <c r="B162695" s="1" t="s">
        <v>162300</v>
      </c>
      <c r="C162695" s="1" t="s">
        <v>5</v>
      </c>
    </row>
    <row r="162696" spans="1:3" x14ac:dyDescent="0.2">
      <c r="A162696" s="1">
        <v>203935</v>
      </c>
      <c r="B162696" s="1" t="s">
        <v>162301</v>
      </c>
      <c r="C162696" s="1" t="s">
        <v>5</v>
      </c>
    </row>
    <row r="162697" spans="1:3" x14ac:dyDescent="0.2">
      <c r="A162697" s="1">
        <v>203936</v>
      </c>
      <c r="B162697" s="1" t="s">
        <v>162302</v>
      </c>
      <c r="C162697" s="1" t="s">
        <v>5</v>
      </c>
    </row>
    <row r="162698" spans="1:3" x14ac:dyDescent="0.2">
      <c r="A162698" s="1">
        <v>203937</v>
      </c>
      <c r="B162698" s="1" t="s">
        <v>162303</v>
      </c>
      <c r="C162698" s="1" t="s">
        <v>5</v>
      </c>
    </row>
    <row r="162699" spans="1:3" x14ac:dyDescent="0.2">
      <c r="A162699" s="1">
        <v>203938</v>
      </c>
      <c r="B162699" s="1" t="s">
        <v>162304</v>
      </c>
      <c r="C162699" s="1" t="s">
        <v>60</v>
      </c>
    </row>
    <row r="162700" spans="1:3" x14ac:dyDescent="0.2">
      <c r="A162700" s="1">
        <v>203939</v>
      </c>
      <c r="B162700" s="1" t="s">
        <v>162305</v>
      </c>
      <c r="C162700" s="1" t="s">
        <v>5</v>
      </c>
    </row>
    <row r="162701" spans="1:3" x14ac:dyDescent="0.2">
      <c r="A162701" s="1">
        <v>203940</v>
      </c>
      <c r="B162701" s="1" t="s">
        <v>162306</v>
      </c>
      <c r="C162701" s="1" t="s">
        <v>5</v>
      </c>
    </row>
    <row r="162702" spans="1:3" x14ac:dyDescent="0.2">
      <c r="A162702" s="1">
        <v>203941</v>
      </c>
      <c r="B162702" s="1" t="s">
        <v>162307</v>
      </c>
      <c r="C162702" s="1" t="s">
        <v>60</v>
      </c>
    </row>
    <row r="162703" spans="1:3" x14ac:dyDescent="0.2">
      <c r="A162703" s="1">
        <v>203942</v>
      </c>
      <c r="B162703" s="1" t="s">
        <v>162308</v>
      </c>
      <c r="C162703" s="1" t="s">
        <v>60</v>
      </c>
    </row>
    <row r="162704" spans="1:3" x14ac:dyDescent="0.2">
      <c r="A162704" s="1">
        <v>203943</v>
      </c>
      <c r="B162704" s="1" t="s">
        <v>162309</v>
      </c>
      <c r="C162704" s="1" t="s">
        <v>5</v>
      </c>
    </row>
    <row r="162705" spans="1:3" x14ac:dyDescent="0.2">
      <c r="A162705" s="1">
        <v>203944</v>
      </c>
      <c r="B162705" s="1" t="s">
        <v>162310</v>
      </c>
      <c r="C162705" s="1" t="s">
        <v>60</v>
      </c>
    </row>
    <row r="162706" spans="1:3" x14ac:dyDescent="0.2">
      <c r="A162706" s="1">
        <v>203945</v>
      </c>
      <c r="B162706" s="1" t="s">
        <v>162311</v>
      </c>
      <c r="C162706" s="1" t="s">
        <v>60</v>
      </c>
    </row>
    <row r="162707" spans="1:3" x14ac:dyDescent="0.2">
      <c r="A162707" s="1">
        <v>203946</v>
      </c>
      <c r="B162707" s="1" t="s">
        <v>162312</v>
      </c>
      <c r="C162707" s="1" t="s">
        <v>5</v>
      </c>
    </row>
    <row r="162708" spans="1:3" x14ac:dyDescent="0.2">
      <c r="A162708" s="1">
        <v>203947</v>
      </c>
      <c r="B162708" s="1" t="s">
        <v>162313</v>
      </c>
      <c r="C162708" s="1" t="s">
        <v>60</v>
      </c>
    </row>
    <row r="162709" spans="1:3" x14ac:dyDescent="0.2">
      <c r="A162709" s="1">
        <v>203948</v>
      </c>
      <c r="B162709" s="1" t="s">
        <v>162314</v>
      </c>
      <c r="C162709" s="1" t="s">
        <v>5</v>
      </c>
    </row>
    <row r="162710" spans="1:3" x14ac:dyDescent="0.2">
      <c r="A162710" s="1">
        <v>203949</v>
      </c>
      <c r="B162710" s="1" t="s">
        <v>162315</v>
      </c>
      <c r="C162710" s="1" t="s">
        <v>60</v>
      </c>
    </row>
    <row r="162711" spans="1:3" x14ac:dyDescent="0.2">
      <c r="A162711" s="1">
        <v>203950</v>
      </c>
      <c r="B162711" s="1" t="s">
        <v>162316</v>
      </c>
      <c r="C162711" s="1" t="s">
        <v>60</v>
      </c>
    </row>
    <row r="162712" spans="1:3" x14ac:dyDescent="0.2">
      <c r="A162712" s="1">
        <v>203951</v>
      </c>
      <c r="B162712" s="1" t="s">
        <v>162317</v>
      </c>
      <c r="C162712" s="1" t="s">
        <v>5</v>
      </c>
    </row>
    <row r="162713" spans="1:3" x14ac:dyDescent="0.2">
      <c r="A162713" s="1">
        <v>203952</v>
      </c>
      <c r="B162713" s="1" t="s">
        <v>162318</v>
      </c>
      <c r="C162713" s="1" t="s">
        <v>5</v>
      </c>
    </row>
    <row r="162714" spans="1:3" x14ac:dyDescent="0.2">
      <c r="A162714" s="1">
        <v>203953</v>
      </c>
      <c r="B162714" s="1" t="s">
        <v>162319</v>
      </c>
      <c r="C162714" s="1" t="s">
        <v>5</v>
      </c>
    </row>
    <row r="162715" spans="1:3" x14ac:dyDescent="0.2">
      <c r="A162715" s="1">
        <v>203954</v>
      </c>
      <c r="B162715" s="1" t="s">
        <v>162320</v>
      </c>
      <c r="C162715" s="1" t="s">
        <v>5</v>
      </c>
    </row>
    <row r="162716" spans="1:3" x14ac:dyDescent="0.2">
      <c r="A162716" s="1">
        <v>203955</v>
      </c>
      <c r="B162716" s="1" t="s">
        <v>162321</v>
      </c>
      <c r="C162716" s="1" t="s">
        <v>60</v>
      </c>
    </row>
    <row r="162717" spans="1:3" x14ac:dyDescent="0.2">
      <c r="A162717" s="1">
        <v>203956</v>
      </c>
      <c r="B162717" s="1" t="s">
        <v>162322</v>
      </c>
      <c r="C162717" s="1" t="s">
        <v>5</v>
      </c>
    </row>
    <row r="162718" spans="1:3" x14ac:dyDescent="0.2">
      <c r="A162718" s="1">
        <v>203957</v>
      </c>
      <c r="B162718" s="1" t="s">
        <v>162323</v>
      </c>
      <c r="C162718" s="1" t="s">
        <v>5</v>
      </c>
    </row>
    <row r="162719" spans="1:3" x14ac:dyDescent="0.2">
      <c r="A162719" s="1">
        <v>203958</v>
      </c>
      <c r="B162719" s="1" t="s">
        <v>162324</v>
      </c>
      <c r="C162719" s="1" t="s">
        <v>5</v>
      </c>
    </row>
    <row r="162720" spans="1:3" x14ac:dyDescent="0.2">
      <c r="A162720" s="1">
        <v>203959</v>
      </c>
      <c r="B162720" s="1" t="s">
        <v>162325</v>
      </c>
      <c r="C162720" s="1" t="s">
        <v>5</v>
      </c>
    </row>
    <row r="162721" spans="1:3" x14ac:dyDescent="0.2">
      <c r="A162721" s="1">
        <v>203960</v>
      </c>
      <c r="B162721" s="1" t="s">
        <v>162326</v>
      </c>
      <c r="C162721" s="1" t="s">
        <v>5</v>
      </c>
    </row>
    <row r="162722" spans="1:3" x14ac:dyDescent="0.2">
      <c r="A162722" s="1">
        <v>203961</v>
      </c>
      <c r="B162722" s="1" t="s">
        <v>162327</v>
      </c>
      <c r="C162722" s="1" t="s">
        <v>60</v>
      </c>
    </row>
    <row r="162723" spans="1:3" x14ac:dyDescent="0.2">
      <c r="A162723" s="1">
        <v>203962</v>
      </c>
      <c r="B162723" s="1" t="s">
        <v>162328</v>
      </c>
      <c r="C162723" s="1" t="s">
        <v>5</v>
      </c>
    </row>
    <row r="162724" spans="1:3" x14ac:dyDescent="0.2">
      <c r="A162724" s="1">
        <v>203963</v>
      </c>
      <c r="B162724" s="1" t="s">
        <v>162329</v>
      </c>
      <c r="C162724" s="1" t="s">
        <v>5</v>
      </c>
    </row>
    <row r="162725" spans="1:3" x14ac:dyDescent="0.2">
      <c r="A162725" s="1">
        <v>203964</v>
      </c>
      <c r="B162725" s="1" t="s">
        <v>162330</v>
      </c>
      <c r="C162725" s="1" t="s">
        <v>60</v>
      </c>
    </row>
    <row r="162726" spans="1:3" x14ac:dyDescent="0.2">
      <c r="A162726" s="1">
        <v>203965</v>
      </c>
      <c r="B162726" s="1" t="s">
        <v>162331</v>
      </c>
      <c r="C162726" s="1" t="s">
        <v>60</v>
      </c>
    </row>
    <row r="162727" spans="1:3" x14ac:dyDescent="0.2">
      <c r="A162727" s="1">
        <v>203966</v>
      </c>
      <c r="B162727" s="1" t="s">
        <v>162332</v>
      </c>
      <c r="C162727" s="1" t="s">
        <v>5</v>
      </c>
    </row>
    <row r="162728" spans="1:3" x14ac:dyDescent="0.2">
      <c r="A162728" s="1">
        <v>203967</v>
      </c>
      <c r="B162728" s="1" t="s">
        <v>162333</v>
      </c>
      <c r="C162728" s="1" t="s">
        <v>5</v>
      </c>
    </row>
    <row r="162729" spans="1:3" x14ac:dyDescent="0.2">
      <c r="A162729" s="1">
        <v>203968</v>
      </c>
      <c r="B162729" s="1" t="s">
        <v>162334</v>
      </c>
      <c r="C162729" s="1" t="s">
        <v>5</v>
      </c>
    </row>
    <row r="162730" spans="1:3" x14ac:dyDescent="0.2">
      <c r="A162730" s="1">
        <v>203969</v>
      </c>
      <c r="B162730" s="1" t="s">
        <v>162335</v>
      </c>
      <c r="C162730" s="1" t="s">
        <v>5</v>
      </c>
    </row>
    <row r="162731" spans="1:3" x14ac:dyDescent="0.2">
      <c r="A162731" s="1">
        <v>203970</v>
      </c>
      <c r="B162731" s="1" t="s">
        <v>162336</v>
      </c>
      <c r="C162731" s="1" t="s">
        <v>5</v>
      </c>
    </row>
    <row r="162732" spans="1:3" x14ac:dyDescent="0.2">
      <c r="A162732" s="1">
        <v>203971</v>
      </c>
      <c r="B162732" s="1" t="s">
        <v>162337</v>
      </c>
      <c r="C162732" s="1" t="s">
        <v>60</v>
      </c>
    </row>
    <row r="162733" spans="1:3" x14ac:dyDescent="0.2">
      <c r="A162733" s="1">
        <v>203972</v>
      </c>
      <c r="B162733" s="1" t="s">
        <v>162338</v>
      </c>
      <c r="C162733" s="1" t="s">
        <v>5</v>
      </c>
    </row>
    <row r="162734" spans="1:3" x14ac:dyDescent="0.2">
      <c r="A162734" s="1">
        <v>203973</v>
      </c>
      <c r="B162734" s="1" t="s">
        <v>162339</v>
      </c>
      <c r="C162734" s="1" t="s">
        <v>5</v>
      </c>
    </row>
    <row r="162735" spans="1:3" x14ac:dyDescent="0.2">
      <c r="A162735" s="1">
        <v>203974</v>
      </c>
      <c r="B162735" s="1" t="s">
        <v>162340</v>
      </c>
      <c r="C162735" s="1" t="s">
        <v>60</v>
      </c>
    </row>
    <row r="162736" spans="1:3" x14ac:dyDescent="0.2">
      <c r="A162736" s="1">
        <v>203975</v>
      </c>
      <c r="B162736" s="1" t="s">
        <v>162341</v>
      </c>
      <c r="C162736" s="1" t="s">
        <v>5</v>
      </c>
    </row>
    <row r="162737" spans="1:3" x14ac:dyDescent="0.2">
      <c r="A162737" s="1">
        <v>203976</v>
      </c>
      <c r="B162737" s="1" t="s">
        <v>162342</v>
      </c>
      <c r="C162737" s="1" t="s">
        <v>5</v>
      </c>
    </row>
    <row r="162738" spans="1:3" x14ac:dyDescent="0.2">
      <c r="A162738" s="1">
        <v>203977</v>
      </c>
      <c r="B162738" s="1" t="s">
        <v>162343</v>
      </c>
      <c r="C162738" s="1" t="s">
        <v>5</v>
      </c>
    </row>
    <row r="162739" spans="1:3" x14ac:dyDescent="0.2">
      <c r="A162739" s="1">
        <v>203978</v>
      </c>
      <c r="B162739" s="1" t="s">
        <v>162344</v>
      </c>
      <c r="C162739" s="1" t="s">
        <v>5</v>
      </c>
    </row>
    <row r="162740" spans="1:3" x14ac:dyDescent="0.2">
      <c r="A162740" s="1">
        <v>203979</v>
      </c>
      <c r="B162740" s="1" t="s">
        <v>162345</v>
      </c>
      <c r="C162740" s="1" t="s">
        <v>5</v>
      </c>
    </row>
    <row r="162741" spans="1:3" x14ac:dyDescent="0.2">
      <c r="A162741" s="1">
        <v>203980</v>
      </c>
      <c r="B162741" s="1" t="s">
        <v>162346</v>
      </c>
      <c r="C162741" s="1" t="s">
        <v>5</v>
      </c>
    </row>
    <row r="162742" spans="1:3" x14ac:dyDescent="0.2">
      <c r="A162742" s="1">
        <v>203981</v>
      </c>
      <c r="B162742" s="1" t="s">
        <v>162347</v>
      </c>
      <c r="C162742" s="1" t="s">
        <v>60</v>
      </c>
    </row>
    <row r="162743" spans="1:3" x14ac:dyDescent="0.2">
      <c r="A162743" s="1">
        <v>203982</v>
      </c>
      <c r="B162743" s="1" t="s">
        <v>162348</v>
      </c>
      <c r="C162743" s="1" t="s">
        <v>5</v>
      </c>
    </row>
    <row r="162744" spans="1:3" x14ac:dyDescent="0.2">
      <c r="A162744" s="1">
        <v>203983</v>
      </c>
      <c r="B162744" s="1" t="s">
        <v>162349</v>
      </c>
      <c r="C162744" s="1" t="s">
        <v>5</v>
      </c>
    </row>
    <row r="162745" spans="1:3" x14ac:dyDescent="0.2">
      <c r="A162745" s="1">
        <v>203984</v>
      </c>
      <c r="B162745" s="1" t="s">
        <v>162350</v>
      </c>
      <c r="C162745" s="1" t="s">
        <v>5</v>
      </c>
    </row>
    <row r="162746" spans="1:3" x14ac:dyDescent="0.2">
      <c r="A162746" s="1">
        <v>203985</v>
      </c>
      <c r="B162746" s="1" t="s">
        <v>162351</v>
      </c>
      <c r="C162746" s="1" t="s">
        <v>5</v>
      </c>
    </row>
    <row r="162747" spans="1:3" x14ac:dyDescent="0.2">
      <c r="A162747" s="1">
        <v>203986</v>
      </c>
      <c r="B162747" s="1" t="s">
        <v>162352</v>
      </c>
      <c r="C162747" s="1" t="s">
        <v>5</v>
      </c>
    </row>
    <row r="162748" spans="1:3" x14ac:dyDescent="0.2">
      <c r="A162748" s="1">
        <v>203987</v>
      </c>
      <c r="B162748" s="1" t="s">
        <v>162353</v>
      </c>
      <c r="C162748" s="1" t="s">
        <v>5</v>
      </c>
    </row>
    <row r="162749" spans="1:3" x14ac:dyDescent="0.2">
      <c r="A162749" s="1">
        <v>203988</v>
      </c>
      <c r="B162749" s="1" t="s">
        <v>162354</v>
      </c>
      <c r="C162749" s="1" t="s">
        <v>5</v>
      </c>
    </row>
    <row r="162750" spans="1:3" x14ac:dyDescent="0.2">
      <c r="A162750" s="1">
        <v>203989</v>
      </c>
      <c r="B162750" s="1" t="s">
        <v>162355</v>
      </c>
      <c r="C162750" s="1" t="s">
        <v>5</v>
      </c>
    </row>
    <row r="162751" spans="1:3" x14ac:dyDescent="0.2">
      <c r="A162751" s="1">
        <v>203990</v>
      </c>
      <c r="B162751" s="1" t="s">
        <v>162356</v>
      </c>
      <c r="C162751" s="1" t="s">
        <v>5</v>
      </c>
    </row>
    <row r="162752" spans="1:3" x14ac:dyDescent="0.2">
      <c r="A162752" s="1">
        <v>203991</v>
      </c>
      <c r="B162752" s="1" t="s">
        <v>162357</v>
      </c>
      <c r="C162752" s="1" t="s">
        <v>5</v>
      </c>
    </row>
    <row r="162753" spans="1:3" x14ac:dyDescent="0.2">
      <c r="A162753" s="1">
        <v>203992</v>
      </c>
      <c r="B162753" s="1" t="s">
        <v>162358</v>
      </c>
      <c r="C162753" s="1" t="s">
        <v>5</v>
      </c>
    </row>
    <row r="162754" spans="1:3" x14ac:dyDescent="0.2">
      <c r="A162754" s="1">
        <v>203993</v>
      </c>
      <c r="B162754" s="1" t="s">
        <v>162359</v>
      </c>
      <c r="C162754" s="1" t="s">
        <v>5</v>
      </c>
    </row>
    <row r="162755" spans="1:3" x14ac:dyDescent="0.2">
      <c r="A162755" s="1">
        <v>203994</v>
      </c>
      <c r="B162755" s="1" t="s">
        <v>162360</v>
      </c>
      <c r="C162755" s="1" t="s">
        <v>5</v>
      </c>
    </row>
    <row r="162756" spans="1:3" x14ac:dyDescent="0.2">
      <c r="A162756" s="1">
        <v>203995</v>
      </c>
      <c r="B162756" s="1" t="s">
        <v>162361</v>
      </c>
      <c r="C162756" s="1" t="s">
        <v>5</v>
      </c>
    </row>
    <row r="162757" spans="1:3" x14ac:dyDescent="0.2">
      <c r="A162757" s="1">
        <v>203996</v>
      </c>
      <c r="B162757" s="1" t="s">
        <v>162362</v>
      </c>
      <c r="C162757" s="1" t="s">
        <v>5</v>
      </c>
    </row>
    <row r="162758" spans="1:3" x14ac:dyDescent="0.2">
      <c r="A162758" s="1">
        <v>203997</v>
      </c>
      <c r="B162758" s="1" t="s">
        <v>162363</v>
      </c>
      <c r="C162758" s="1" t="s">
        <v>5</v>
      </c>
    </row>
    <row r="162759" spans="1:3" x14ac:dyDescent="0.2">
      <c r="A162759" s="1">
        <v>203998</v>
      </c>
      <c r="B162759" s="1" t="s">
        <v>162364</v>
      </c>
      <c r="C162759" s="1" t="s">
        <v>5</v>
      </c>
    </row>
    <row r="162760" spans="1:3" x14ac:dyDescent="0.2">
      <c r="A162760" s="1">
        <v>203999</v>
      </c>
      <c r="B162760" s="1" t="s">
        <v>162365</v>
      </c>
      <c r="C162760" s="1" t="s">
        <v>5</v>
      </c>
    </row>
    <row r="162761" spans="1:3" x14ac:dyDescent="0.2">
      <c r="A162761" s="1">
        <v>204000</v>
      </c>
      <c r="B162761" s="1" t="s">
        <v>162366</v>
      </c>
      <c r="C162761" s="1" t="s">
        <v>5</v>
      </c>
    </row>
    <row r="162762" spans="1:3" x14ac:dyDescent="0.2">
      <c r="A162762" s="1">
        <v>204001</v>
      </c>
      <c r="B162762" s="1" t="s">
        <v>162367</v>
      </c>
      <c r="C162762" s="1" t="s">
        <v>5</v>
      </c>
    </row>
    <row r="162763" spans="1:3" x14ac:dyDescent="0.2">
      <c r="A162763" s="1">
        <v>204002</v>
      </c>
      <c r="B162763" s="1" t="s">
        <v>162368</v>
      </c>
      <c r="C162763" s="1" t="s">
        <v>5</v>
      </c>
    </row>
    <row r="162764" spans="1:3" x14ac:dyDescent="0.2">
      <c r="A162764" s="1">
        <v>204003</v>
      </c>
      <c r="B162764" s="1" t="s">
        <v>162369</v>
      </c>
      <c r="C162764" s="1" t="s">
        <v>5</v>
      </c>
    </row>
    <row r="162765" spans="1:3" x14ac:dyDescent="0.2">
      <c r="A162765" s="1">
        <v>204004</v>
      </c>
      <c r="B162765" s="1" t="s">
        <v>162370</v>
      </c>
      <c r="C162765" s="1" t="s">
        <v>5</v>
      </c>
    </row>
    <row r="162766" spans="1:3" x14ac:dyDescent="0.2">
      <c r="A162766" s="1">
        <v>204005</v>
      </c>
      <c r="B162766" s="1" t="s">
        <v>162371</v>
      </c>
      <c r="C162766" s="1" t="s">
        <v>5</v>
      </c>
    </row>
    <row r="162767" spans="1:3" x14ac:dyDescent="0.2">
      <c r="A162767" s="1">
        <v>204006</v>
      </c>
      <c r="B162767" s="1" t="s">
        <v>162372</v>
      </c>
      <c r="C162767" s="1" t="s">
        <v>60</v>
      </c>
    </row>
    <row r="162768" spans="1:3" x14ac:dyDescent="0.2">
      <c r="A162768" s="1">
        <v>204007</v>
      </c>
      <c r="B162768" s="1" t="s">
        <v>162373</v>
      </c>
      <c r="C162768" s="1" t="s">
        <v>5</v>
      </c>
    </row>
    <row r="162769" spans="1:3" x14ac:dyDescent="0.2">
      <c r="A162769" s="1">
        <v>204008</v>
      </c>
      <c r="B162769" s="1" t="s">
        <v>162374</v>
      </c>
      <c r="C162769" s="1" t="s">
        <v>60</v>
      </c>
    </row>
    <row r="162770" spans="1:3" x14ac:dyDescent="0.2">
      <c r="A162770" s="1">
        <v>204009</v>
      </c>
      <c r="B162770" s="1" t="s">
        <v>162375</v>
      </c>
      <c r="C162770" s="1" t="s">
        <v>5</v>
      </c>
    </row>
    <row r="162771" spans="1:3" x14ac:dyDescent="0.2">
      <c r="A162771" s="1">
        <v>204010</v>
      </c>
      <c r="B162771" s="1" t="s">
        <v>162376</v>
      </c>
      <c r="C162771" s="1" t="s">
        <v>5</v>
      </c>
    </row>
    <row r="162772" spans="1:3" x14ac:dyDescent="0.2">
      <c r="A162772" s="1">
        <v>204011</v>
      </c>
      <c r="B162772" s="1" t="s">
        <v>162377</v>
      </c>
      <c r="C162772" s="1" t="s">
        <v>5</v>
      </c>
    </row>
    <row r="162773" spans="1:3" x14ac:dyDescent="0.2">
      <c r="A162773" s="1">
        <v>204012</v>
      </c>
      <c r="B162773" s="1" t="s">
        <v>162378</v>
      </c>
      <c r="C162773" s="1" t="s">
        <v>5</v>
      </c>
    </row>
    <row r="162774" spans="1:3" x14ac:dyDescent="0.2">
      <c r="A162774" s="1">
        <v>204013</v>
      </c>
      <c r="B162774" s="1" t="s">
        <v>162379</v>
      </c>
      <c r="C162774" s="1" t="s">
        <v>5</v>
      </c>
    </row>
    <row r="162775" spans="1:3" x14ac:dyDescent="0.2">
      <c r="A162775" s="1">
        <v>204014</v>
      </c>
      <c r="B162775" s="1" t="s">
        <v>162380</v>
      </c>
      <c r="C162775" s="1" t="s">
        <v>60</v>
      </c>
    </row>
    <row r="162776" spans="1:3" x14ac:dyDescent="0.2">
      <c r="A162776" s="1">
        <v>204015</v>
      </c>
      <c r="B162776" s="1" t="s">
        <v>162381</v>
      </c>
      <c r="C162776" s="1" t="s">
        <v>5</v>
      </c>
    </row>
    <row r="162777" spans="1:3" x14ac:dyDescent="0.2">
      <c r="A162777" s="1">
        <v>204016</v>
      </c>
      <c r="B162777" s="1" t="s">
        <v>162382</v>
      </c>
      <c r="C162777" s="1" t="s">
        <v>5</v>
      </c>
    </row>
    <row r="162778" spans="1:3" x14ac:dyDescent="0.2">
      <c r="A162778" s="1">
        <v>204017</v>
      </c>
      <c r="B162778" s="1" t="s">
        <v>162383</v>
      </c>
      <c r="C162778" s="1" t="s">
        <v>60</v>
      </c>
    </row>
    <row r="162779" spans="1:3" x14ac:dyDescent="0.2">
      <c r="A162779" s="1">
        <v>204018</v>
      </c>
      <c r="B162779" s="1" t="s">
        <v>162384</v>
      </c>
      <c r="C162779" s="1" t="s">
        <v>5</v>
      </c>
    </row>
    <row r="162780" spans="1:3" x14ac:dyDescent="0.2">
      <c r="A162780" s="1">
        <v>204019</v>
      </c>
      <c r="B162780" s="1" t="s">
        <v>162385</v>
      </c>
      <c r="C162780" s="1" t="s">
        <v>60</v>
      </c>
    </row>
    <row r="162781" spans="1:3" x14ac:dyDescent="0.2">
      <c r="A162781" s="1">
        <v>204020</v>
      </c>
      <c r="B162781" s="1" t="s">
        <v>162386</v>
      </c>
      <c r="C162781" s="1" t="s">
        <v>60</v>
      </c>
    </row>
    <row r="162782" spans="1:3" x14ac:dyDescent="0.2">
      <c r="A162782" s="1">
        <v>204021</v>
      </c>
      <c r="B162782" s="1" t="s">
        <v>162387</v>
      </c>
      <c r="C162782" s="1" t="s">
        <v>5</v>
      </c>
    </row>
    <row r="162783" spans="1:3" x14ac:dyDescent="0.2">
      <c r="A162783" s="1">
        <v>204022</v>
      </c>
      <c r="B162783" s="1" t="s">
        <v>162388</v>
      </c>
      <c r="C162783" s="1" t="s">
        <v>5</v>
      </c>
    </row>
    <row r="162784" spans="1:3" x14ac:dyDescent="0.2">
      <c r="A162784" s="1">
        <v>204023</v>
      </c>
      <c r="B162784" s="1" t="s">
        <v>162389</v>
      </c>
      <c r="C162784" s="1" t="s">
        <v>5</v>
      </c>
    </row>
    <row r="162785" spans="1:4" x14ac:dyDescent="0.2">
      <c r="A162785" s="1">
        <v>204024</v>
      </c>
      <c r="B162785" s="1" t="s">
        <v>162390</v>
      </c>
      <c r="C162785" s="1" t="s">
        <v>5</v>
      </c>
    </row>
    <row r="162786" spans="1:4" x14ac:dyDescent="0.2">
      <c r="A162786" s="1">
        <v>204025</v>
      </c>
      <c r="B162786" s="1" t="s">
        <v>162391</v>
      </c>
      <c r="C162786" s="1" t="s">
        <v>5</v>
      </c>
    </row>
    <row r="162787" spans="1:4" x14ac:dyDescent="0.2">
      <c r="A162787" s="1">
        <v>204026</v>
      </c>
      <c r="B162787" s="1" t="s">
        <v>162392</v>
      </c>
      <c r="C162787" s="1" t="s">
        <v>5</v>
      </c>
    </row>
    <row r="162788" spans="1:4" x14ac:dyDescent="0.2">
      <c r="A162788" s="1">
        <v>204027</v>
      </c>
      <c r="B162788" s="1" t="s">
        <v>162393</v>
      </c>
      <c r="C162788" s="1" t="s">
        <v>5</v>
      </c>
    </row>
    <row r="162789" spans="1:4" x14ac:dyDescent="0.2">
      <c r="A162789" s="1">
        <v>204028</v>
      </c>
      <c r="B162789" s="1" t="s">
        <v>162394</v>
      </c>
      <c r="C162789" s="1" t="s">
        <v>5</v>
      </c>
    </row>
    <row r="162790" spans="1:4" x14ac:dyDescent="0.2">
      <c r="A162790" s="1">
        <v>204029</v>
      </c>
      <c r="B162790" s="1" t="s">
        <v>162395</v>
      </c>
      <c r="C162790" s="1" t="s">
        <v>5</v>
      </c>
    </row>
    <row r="162791" spans="1:4" x14ac:dyDescent="0.2">
      <c r="A162791" s="1">
        <v>204030</v>
      </c>
      <c r="B162791" s="1" t="s">
        <v>162396</v>
      </c>
      <c r="C162791" s="1" t="s">
        <v>5</v>
      </c>
    </row>
    <row r="162792" spans="1:4" x14ac:dyDescent="0.2">
      <c r="A162792" s="1">
        <v>204031</v>
      </c>
      <c r="B162792" s="1" t="s">
        <v>162397</v>
      </c>
      <c r="C162792" s="1" t="s">
        <v>5</v>
      </c>
    </row>
    <row r="162793" spans="1:4" x14ac:dyDescent="0.2">
      <c r="A162793" s="1">
        <v>204032</v>
      </c>
      <c r="B162793" s="1" t="s">
        <v>162398</v>
      </c>
      <c r="C162793" s="1" t="s">
        <v>60</v>
      </c>
    </row>
    <row r="162794" spans="1:4" x14ac:dyDescent="0.2">
      <c r="A162794" s="1">
        <v>204033</v>
      </c>
      <c r="B162794" s="1" t="s">
        <v>162399</v>
      </c>
      <c r="C162794" s="1" t="s">
        <v>5</v>
      </c>
    </row>
    <row r="162795" spans="1:4" x14ac:dyDescent="0.2">
      <c r="A162795" s="1">
        <v>204034</v>
      </c>
      <c r="B162795" s="1" t="s">
        <v>162400</v>
      </c>
      <c r="C162795" s="1" t="s">
        <v>5</v>
      </c>
    </row>
    <row r="162796" spans="1:4" x14ac:dyDescent="0.2">
      <c r="A162796" s="1">
        <v>204035</v>
      </c>
      <c r="B162796" s="1" t="s">
        <v>162401</v>
      </c>
      <c r="C162796" s="1" t="s">
        <v>5</v>
      </c>
    </row>
    <row r="162797" spans="1:4" x14ac:dyDescent="0.2">
      <c r="A162797" s="1">
        <v>204036</v>
      </c>
      <c r="B162797" s="1" t="s">
        <v>162402</v>
      </c>
      <c r="C162797" s="1" t="s">
        <v>60</v>
      </c>
      <c r="D162797" s="1" t="s">
        <v>61</v>
      </c>
    </row>
    <row r="162798" spans="1:4" x14ac:dyDescent="0.2">
      <c r="A162798" s="1">
        <v>204037</v>
      </c>
      <c r="B162798" s="1" t="s">
        <v>162403</v>
      </c>
      <c r="C162798" s="1" t="s">
        <v>60</v>
      </c>
      <c r="D162798" s="1" t="s">
        <v>61</v>
      </c>
    </row>
    <row r="162799" spans="1:4" x14ac:dyDescent="0.2">
      <c r="A162799" s="1">
        <v>204039</v>
      </c>
      <c r="B162799" s="1" t="s">
        <v>162404</v>
      </c>
      <c r="C162799" s="1" t="s">
        <v>60</v>
      </c>
      <c r="D162799" s="1" t="s">
        <v>61</v>
      </c>
    </row>
    <row r="162800" spans="1:4" x14ac:dyDescent="0.2">
      <c r="A162800" s="1">
        <v>204040</v>
      </c>
      <c r="B162800" s="1" t="s">
        <v>162405</v>
      </c>
      <c r="C162800" s="1" t="s">
        <v>60</v>
      </c>
      <c r="D162800" s="1" t="s">
        <v>61</v>
      </c>
    </row>
    <row r="162801" spans="1:4" x14ac:dyDescent="0.2">
      <c r="A162801" s="1">
        <v>204041</v>
      </c>
      <c r="B162801" s="1" t="s">
        <v>162406</v>
      </c>
      <c r="C162801" s="1" t="s">
        <v>60</v>
      </c>
      <c r="D162801" s="1" t="s">
        <v>61</v>
      </c>
    </row>
    <row r="162802" spans="1:4" x14ac:dyDescent="0.2">
      <c r="A162802" s="1">
        <v>204042</v>
      </c>
      <c r="B162802" s="1" t="s">
        <v>162407</v>
      </c>
      <c r="C162802" s="1" t="s">
        <v>60</v>
      </c>
      <c r="D162802" s="1" t="s">
        <v>61</v>
      </c>
    </row>
    <row r="162803" spans="1:4" x14ac:dyDescent="0.2">
      <c r="A162803" s="1">
        <v>204043</v>
      </c>
      <c r="B162803" s="1" t="s">
        <v>162408</v>
      </c>
      <c r="C162803" s="1" t="s">
        <v>60</v>
      </c>
      <c r="D162803" s="1" t="s">
        <v>61</v>
      </c>
    </row>
    <row r="162804" spans="1:4" x14ac:dyDescent="0.2">
      <c r="A162804" s="1">
        <v>204044</v>
      </c>
      <c r="B162804" s="1" t="s">
        <v>162409</v>
      </c>
      <c r="C162804" s="1" t="s">
        <v>60</v>
      </c>
      <c r="D162804" s="1" t="s">
        <v>61</v>
      </c>
    </row>
    <row r="162805" spans="1:4" x14ac:dyDescent="0.2">
      <c r="A162805" s="1">
        <v>204045</v>
      </c>
      <c r="B162805" s="1" t="s">
        <v>162410</v>
      </c>
      <c r="C162805" s="1" t="s">
        <v>60</v>
      </c>
      <c r="D162805" s="1" t="s">
        <v>61</v>
      </c>
    </row>
    <row r="162806" spans="1:4" x14ac:dyDescent="0.2">
      <c r="A162806" s="1">
        <v>204046</v>
      </c>
      <c r="B162806" s="1" t="s">
        <v>162411</v>
      </c>
      <c r="C162806" s="1" t="s">
        <v>5</v>
      </c>
    </row>
    <row r="162807" spans="1:4" x14ac:dyDescent="0.2">
      <c r="A162807" s="1">
        <v>204047</v>
      </c>
      <c r="B162807" s="1" t="s">
        <v>162412</v>
      </c>
      <c r="C162807" s="1" t="s">
        <v>5</v>
      </c>
    </row>
    <row r="162808" spans="1:4" x14ac:dyDescent="0.2">
      <c r="A162808" s="1">
        <v>204048</v>
      </c>
      <c r="B162808" s="1" t="s">
        <v>162413</v>
      </c>
      <c r="C162808" s="1" t="s">
        <v>5</v>
      </c>
    </row>
    <row r="162809" spans="1:4" x14ac:dyDescent="0.2">
      <c r="A162809" s="1">
        <v>204049</v>
      </c>
      <c r="B162809" s="1" t="s">
        <v>162414</v>
      </c>
      <c r="C162809" s="1" t="s">
        <v>60</v>
      </c>
    </row>
    <row r="162810" spans="1:4" x14ac:dyDescent="0.2">
      <c r="A162810" s="1">
        <v>204050</v>
      </c>
      <c r="B162810" s="1" t="s">
        <v>162415</v>
      </c>
      <c r="C162810" s="1" t="s">
        <v>5</v>
      </c>
    </row>
    <row r="162811" spans="1:4" x14ac:dyDescent="0.2">
      <c r="A162811" s="1">
        <v>204051</v>
      </c>
      <c r="B162811" s="1" t="s">
        <v>162416</v>
      </c>
      <c r="C162811" s="1" t="s">
        <v>5</v>
      </c>
    </row>
    <row r="162812" spans="1:4" x14ac:dyDescent="0.2">
      <c r="A162812" s="1">
        <v>204052</v>
      </c>
      <c r="B162812" s="1" t="s">
        <v>162417</v>
      </c>
      <c r="C162812" s="1" t="s">
        <v>5</v>
      </c>
    </row>
    <row r="162813" spans="1:4" x14ac:dyDescent="0.2">
      <c r="A162813" s="1">
        <v>204053</v>
      </c>
      <c r="B162813" s="1" t="s">
        <v>162418</v>
      </c>
      <c r="C162813" s="1" t="s">
        <v>5</v>
      </c>
    </row>
    <row r="162814" spans="1:4" x14ac:dyDescent="0.2">
      <c r="A162814" s="1">
        <v>204054</v>
      </c>
      <c r="B162814" s="1" t="s">
        <v>162419</v>
      </c>
      <c r="C162814" s="1" t="s">
        <v>5</v>
      </c>
    </row>
    <row r="162815" spans="1:4" x14ac:dyDescent="0.2">
      <c r="A162815" s="1">
        <v>204055</v>
      </c>
      <c r="B162815" s="1" t="s">
        <v>162420</v>
      </c>
      <c r="C162815" s="1" t="s">
        <v>5</v>
      </c>
    </row>
    <row r="162816" spans="1:4" x14ac:dyDescent="0.2">
      <c r="A162816" s="1">
        <v>204057</v>
      </c>
      <c r="B162816" s="1" t="s">
        <v>162421</v>
      </c>
      <c r="C162816" s="1" t="s">
        <v>60</v>
      </c>
      <c r="D162816" s="1" t="s">
        <v>61</v>
      </c>
    </row>
    <row r="162817" spans="1:4" x14ac:dyDescent="0.2">
      <c r="A162817" s="1">
        <v>204059</v>
      </c>
      <c r="B162817" s="1" t="s">
        <v>162422</v>
      </c>
      <c r="C162817" s="1" t="s">
        <v>60</v>
      </c>
      <c r="D162817" s="1" t="s">
        <v>61</v>
      </c>
    </row>
    <row r="162818" spans="1:4" x14ac:dyDescent="0.2">
      <c r="A162818" s="1">
        <v>204060</v>
      </c>
      <c r="B162818" s="1" t="s">
        <v>162423</v>
      </c>
      <c r="C162818" s="1" t="s">
        <v>60</v>
      </c>
      <c r="D162818" s="1" t="s">
        <v>61</v>
      </c>
    </row>
    <row r="162819" spans="1:4" x14ac:dyDescent="0.2">
      <c r="A162819" s="1">
        <v>204061</v>
      </c>
      <c r="B162819" s="1" t="s">
        <v>162424</v>
      </c>
      <c r="C162819" s="1" t="s">
        <v>60</v>
      </c>
      <c r="D162819" s="1" t="s">
        <v>61</v>
      </c>
    </row>
    <row r="162820" spans="1:4" x14ac:dyDescent="0.2">
      <c r="A162820" s="1">
        <v>204063</v>
      </c>
      <c r="B162820" s="1" t="s">
        <v>162425</v>
      </c>
      <c r="C162820" s="1" t="s">
        <v>60</v>
      </c>
      <c r="D162820" s="1" t="s">
        <v>61</v>
      </c>
    </row>
    <row r="162821" spans="1:4" x14ac:dyDescent="0.2">
      <c r="A162821" s="1">
        <v>204064</v>
      </c>
      <c r="B162821" s="1" t="s">
        <v>162426</v>
      </c>
      <c r="C162821" s="1" t="s">
        <v>60</v>
      </c>
      <c r="D162821" s="1" t="s">
        <v>61</v>
      </c>
    </row>
    <row r="162822" spans="1:4" x14ac:dyDescent="0.2">
      <c r="A162822" s="1">
        <v>204065</v>
      </c>
      <c r="B162822" s="1" t="s">
        <v>162427</v>
      </c>
      <c r="C162822" s="1" t="s">
        <v>60</v>
      </c>
      <c r="D162822" s="1" t="s">
        <v>61</v>
      </c>
    </row>
    <row r="162823" spans="1:4" x14ac:dyDescent="0.2">
      <c r="A162823" s="1">
        <v>204066</v>
      </c>
      <c r="B162823" s="1" t="s">
        <v>162428</v>
      </c>
      <c r="C162823" s="1" t="s">
        <v>5</v>
      </c>
    </row>
    <row r="162824" spans="1:4" x14ac:dyDescent="0.2">
      <c r="A162824" s="1">
        <v>204067</v>
      </c>
      <c r="B162824" s="1" t="s">
        <v>162429</v>
      </c>
      <c r="C162824" s="1" t="s">
        <v>5</v>
      </c>
    </row>
    <row r="162825" spans="1:4" x14ac:dyDescent="0.2">
      <c r="A162825" s="1">
        <v>204068</v>
      </c>
      <c r="B162825" s="1" t="s">
        <v>162430</v>
      </c>
      <c r="C162825" s="1" t="s">
        <v>5</v>
      </c>
    </row>
    <row r="162826" spans="1:4" x14ac:dyDescent="0.2">
      <c r="A162826" s="1">
        <v>204069</v>
      </c>
      <c r="B162826" s="1" t="s">
        <v>162431</v>
      </c>
      <c r="C162826" s="1" t="s">
        <v>5</v>
      </c>
    </row>
    <row r="162827" spans="1:4" x14ac:dyDescent="0.2">
      <c r="A162827" s="1">
        <v>204070</v>
      </c>
      <c r="B162827" s="1" t="s">
        <v>162432</v>
      </c>
      <c r="C162827" s="1" t="s">
        <v>5</v>
      </c>
    </row>
    <row r="162828" spans="1:4" x14ac:dyDescent="0.2">
      <c r="A162828" s="1">
        <v>204071</v>
      </c>
      <c r="B162828" s="1" t="s">
        <v>162433</v>
      </c>
      <c r="C162828" s="1" t="s">
        <v>5</v>
      </c>
    </row>
    <row r="162829" spans="1:4" x14ac:dyDescent="0.2">
      <c r="A162829" s="1">
        <v>204072</v>
      </c>
      <c r="B162829" s="1" t="s">
        <v>162434</v>
      </c>
      <c r="C162829" s="1" t="s">
        <v>5</v>
      </c>
    </row>
    <row r="162830" spans="1:4" x14ac:dyDescent="0.2">
      <c r="A162830" s="1">
        <v>204073</v>
      </c>
      <c r="B162830" s="1" t="s">
        <v>162435</v>
      </c>
      <c r="C162830" s="1" t="s">
        <v>60</v>
      </c>
    </row>
    <row r="162831" spans="1:4" x14ac:dyDescent="0.2">
      <c r="A162831" s="1">
        <v>204074</v>
      </c>
      <c r="B162831" s="1" t="s">
        <v>162436</v>
      </c>
      <c r="C162831" s="1" t="s">
        <v>5</v>
      </c>
    </row>
    <row r="162832" spans="1:4" x14ac:dyDescent="0.2">
      <c r="A162832" s="1">
        <v>204075</v>
      </c>
      <c r="B162832" s="1" t="s">
        <v>162437</v>
      </c>
      <c r="C162832" s="1" t="s">
        <v>5</v>
      </c>
    </row>
    <row r="162833" spans="1:4" x14ac:dyDescent="0.2">
      <c r="A162833" s="1">
        <v>204076</v>
      </c>
      <c r="B162833" s="1" t="s">
        <v>162438</v>
      </c>
      <c r="C162833" s="1" t="s">
        <v>60</v>
      </c>
      <c r="D162833" s="1" t="s">
        <v>61</v>
      </c>
    </row>
    <row r="162834" spans="1:4" x14ac:dyDescent="0.2">
      <c r="A162834" s="1">
        <v>204078</v>
      </c>
      <c r="B162834" s="1" t="s">
        <v>162439</v>
      </c>
      <c r="C162834" s="1" t="s">
        <v>60</v>
      </c>
      <c r="D162834" s="1" t="s">
        <v>61</v>
      </c>
    </row>
    <row r="162835" spans="1:4" x14ac:dyDescent="0.2">
      <c r="A162835" s="1">
        <v>204079</v>
      </c>
      <c r="B162835" s="1" t="s">
        <v>162440</v>
      </c>
      <c r="C162835" s="1" t="s">
        <v>60</v>
      </c>
      <c r="D162835" s="1" t="s">
        <v>61</v>
      </c>
    </row>
    <row r="162836" spans="1:4" x14ac:dyDescent="0.2">
      <c r="A162836" s="1">
        <v>204080</v>
      </c>
      <c r="B162836" s="1" t="s">
        <v>162441</v>
      </c>
      <c r="C162836" s="1" t="s">
        <v>60</v>
      </c>
      <c r="D162836" s="1" t="s">
        <v>61</v>
      </c>
    </row>
    <row r="162837" spans="1:4" x14ac:dyDescent="0.2">
      <c r="A162837" s="1">
        <v>204081</v>
      </c>
      <c r="B162837" s="1" t="s">
        <v>162442</v>
      </c>
      <c r="C162837" s="1" t="s">
        <v>60</v>
      </c>
      <c r="D162837" s="1" t="s">
        <v>61</v>
      </c>
    </row>
    <row r="162838" spans="1:4" x14ac:dyDescent="0.2">
      <c r="A162838" s="1">
        <v>204082</v>
      </c>
      <c r="B162838" s="1" t="s">
        <v>162443</v>
      </c>
      <c r="C162838" s="1" t="s">
        <v>60</v>
      </c>
      <c r="D162838" s="1" t="s">
        <v>61</v>
      </c>
    </row>
    <row r="162839" spans="1:4" x14ac:dyDescent="0.2">
      <c r="A162839" s="1">
        <v>204083</v>
      </c>
      <c r="B162839" s="1" t="s">
        <v>162444</v>
      </c>
      <c r="C162839" s="1" t="s">
        <v>60</v>
      </c>
      <c r="D162839" s="1" t="s">
        <v>61</v>
      </c>
    </row>
    <row r="162840" spans="1:4" x14ac:dyDescent="0.2">
      <c r="A162840" s="1">
        <v>204084</v>
      </c>
      <c r="B162840" s="1" t="s">
        <v>162445</v>
      </c>
      <c r="C162840" s="1" t="s">
        <v>60</v>
      </c>
      <c r="D162840" s="1" t="s">
        <v>61</v>
      </c>
    </row>
    <row r="162841" spans="1:4" x14ac:dyDescent="0.2">
      <c r="A162841" s="1">
        <v>204085</v>
      </c>
      <c r="B162841" s="1" t="s">
        <v>162446</v>
      </c>
      <c r="C162841" s="1" t="s">
        <v>60</v>
      </c>
      <c r="D162841" s="1" t="s">
        <v>61</v>
      </c>
    </row>
    <row r="162842" spans="1:4" x14ac:dyDescent="0.2">
      <c r="A162842" s="1">
        <v>204086</v>
      </c>
      <c r="B162842" s="1" t="s">
        <v>162447</v>
      </c>
      <c r="C162842" s="1" t="s">
        <v>60</v>
      </c>
    </row>
    <row r="162843" spans="1:4" x14ac:dyDescent="0.2">
      <c r="A162843" s="1">
        <v>204087</v>
      </c>
      <c r="B162843" s="1" t="s">
        <v>162448</v>
      </c>
      <c r="C162843" s="1" t="s">
        <v>60</v>
      </c>
    </row>
    <row r="162844" spans="1:4" x14ac:dyDescent="0.2">
      <c r="A162844" s="1">
        <v>204088</v>
      </c>
      <c r="B162844" s="1" t="s">
        <v>162449</v>
      </c>
      <c r="C162844" s="1" t="s">
        <v>5</v>
      </c>
    </row>
    <row r="162845" spans="1:4" x14ac:dyDescent="0.2">
      <c r="A162845" s="1">
        <v>204089</v>
      </c>
      <c r="B162845" s="1" t="s">
        <v>162450</v>
      </c>
      <c r="C162845" s="1" t="s">
        <v>5</v>
      </c>
    </row>
    <row r="162846" spans="1:4" x14ac:dyDescent="0.2">
      <c r="A162846" s="1">
        <v>204090</v>
      </c>
      <c r="B162846" s="1" t="s">
        <v>162451</v>
      </c>
      <c r="C162846" s="1" t="s">
        <v>5</v>
      </c>
    </row>
    <row r="162847" spans="1:4" x14ac:dyDescent="0.2">
      <c r="A162847" s="1">
        <v>204091</v>
      </c>
      <c r="B162847" s="1" t="s">
        <v>162452</v>
      </c>
      <c r="C162847" s="1" t="s">
        <v>5</v>
      </c>
    </row>
    <row r="162848" spans="1:4" x14ac:dyDescent="0.2">
      <c r="A162848" s="1">
        <v>204092</v>
      </c>
      <c r="B162848" s="1" t="s">
        <v>162453</v>
      </c>
      <c r="C162848" s="1" t="s">
        <v>5</v>
      </c>
    </row>
    <row r="162849" spans="1:4" x14ac:dyDescent="0.2">
      <c r="A162849" s="1">
        <v>204093</v>
      </c>
      <c r="B162849" s="1" t="s">
        <v>162454</v>
      </c>
      <c r="C162849" s="1" t="s">
        <v>5</v>
      </c>
    </row>
    <row r="162850" spans="1:4" x14ac:dyDescent="0.2">
      <c r="A162850" s="1">
        <v>204094</v>
      </c>
      <c r="B162850" s="1" t="s">
        <v>162455</v>
      </c>
      <c r="C162850" s="1" t="s">
        <v>5</v>
      </c>
    </row>
    <row r="162851" spans="1:4" x14ac:dyDescent="0.2">
      <c r="A162851" s="1">
        <v>204095</v>
      </c>
      <c r="B162851" s="1" t="s">
        <v>162456</v>
      </c>
      <c r="C162851" s="1" t="s">
        <v>5</v>
      </c>
    </row>
    <row r="162852" spans="1:4" x14ac:dyDescent="0.2">
      <c r="A162852" s="1">
        <v>204097</v>
      </c>
      <c r="B162852" s="1" t="s">
        <v>162457</v>
      </c>
      <c r="C162852" s="1" t="s">
        <v>60</v>
      </c>
      <c r="D162852" s="1" t="s">
        <v>61</v>
      </c>
    </row>
    <row r="162853" spans="1:4" x14ac:dyDescent="0.2">
      <c r="A162853" s="1">
        <v>204098</v>
      </c>
      <c r="B162853" s="1" t="s">
        <v>162458</v>
      </c>
      <c r="C162853" s="1" t="s">
        <v>60</v>
      </c>
      <c r="D162853" s="1" t="s">
        <v>61</v>
      </c>
    </row>
    <row r="162854" spans="1:4" x14ac:dyDescent="0.2">
      <c r="A162854" s="1">
        <v>204099</v>
      </c>
      <c r="B162854" s="1" t="s">
        <v>162459</v>
      </c>
      <c r="C162854" s="1" t="s">
        <v>60</v>
      </c>
      <c r="D162854" s="1" t="s">
        <v>61</v>
      </c>
    </row>
    <row r="162855" spans="1:4" x14ac:dyDescent="0.2">
      <c r="A162855" s="1">
        <v>204100</v>
      </c>
      <c r="B162855" s="1" t="s">
        <v>162460</v>
      </c>
      <c r="C162855" s="1" t="s">
        <v>60</v>
      </c>
      <c r="D162855" s="1" t="s">
        <v>61</v>
      </c>
    </row>
    <row r="162856" spans="1:4" x14ac:dyDescent="0.2">
      <c r="A162856" s="1">
        <v>204101</v>
      </c>
      <c r="B162856" s="1" t="s">
        <v>162461</v>
      </c>
      <c r="C162856" s="1" t="s">
        <v>60</v>
      </c>
      <c r="D162856" s="1" t="s">
        <v>61</v>
      </c>
    </row>
    <row r="162857" spans="1:4" x14ac:dyDescent="0.2">
      <c r="A162857" s="1">
        <v>204102</v>
      </c>
      <c r="B162857" s="1" t="s">
        <v>162462</v>
      </c>
      <c r="C162857" s="1" t="s">
        <v>60</v>
      </c>
      <c r="D162857" s="1" t="s">
        <v>61</v>
      </c>
    </row>
    <row r="162858" spans="1:4" x14ac:dyDescent="0.2">
      <c r="A162858" s="1">
        <v>204103</v>
      </c>
      <c r="B162858" s="1" t="s">
        <v>162463</v>
      </c>
      <c r="C162858" s="1" t="s">
        <v>60</v>
      </c>
      <c r="D162858" s="1" t="s">
        <v>61</v>
      </c>
    </row>
    <row r="162859" spans="1:4" x14ac:dyDescent="0.2">
      <c r="A162859" s="1">
        <v>204104</v>
      </c>
      <c r="B162859" s="1" t="s">
        <v>162464</v>
      </c>
      <c r="C162859" s="1" t="s">
        <v>60</v>
      </c>
      <c r="D162859" s="1" t="s">
        <v>61</v>
      </c>
    </row>
    <row r="162860" spans="1:4" x14ac:dyDescent="0.2">
      <c r="A162860" s="1">
        <v>204105</v>
      </c>
      <c r="B162860" s="1" t="s">
        <v>162465</v>
      </c>
      <c r="C162860" s="1" t="s">
        <v>60</v>
      </c>
      <c r="D162860" s="1" t="s">
        <v>61</v>
      </c>
    </row>
    <row r="162861" spans="1:4" x14ac:dyDescent="0.2">
      <c r="A162861" s="1">
        <v>204106</v>
      </c>
      <c r="B162861" s="1" t="s">
        <v>162466</v>
      </c>
      <c r="C162861" s="1" t="s">
        <v>5</v>
      </c>
    </row>
    <row r="162862" spans="1:4" x14ac:dyDescent="0.2">
      <c r="A162862" s="1">
        <v>204107</v>
      </c>
      <c r="B162862" s="1" t="s">
        <v>162467</v>
      </c>
      <c r="C162862" s="1" t="s">
        <v>5</v>
      </c>
    </row>
    <row r="162863" spans="1:4" x14ac:dyDescent="0.2">
      <c r="A162863" s="1">
        <v>204108</v>
      </c>
      <c r="B162863" s="1" t="s">
        <v>162468</v>
      </c>
      <c r="C162863" s="1" t="s">
        <v>5</v>
      </c>
    </row>
    <row r="162864" spans="1:4" x14ac:dyDescent="0.2">
      <c r="A162864" s="1">
        <v>204109</v>
      </c>
      <c r="B162864" s="1" t="s">
        <v>162469</v>
      </c>
      <c r="C162864" s="1" t="s">
        <v>5</v>
      </c>
    </row>
    <row r="162865" spans="1:4" x14ac:dyDescent="0.2">
      <c r="A162865" s="1">
        <v>204110</v>
      </c>
      <c r="B162865" s="1" t="s">
        <v>162470</v>
      </c>
      <c r="C162865" s="1" t="s">
        <v>5</v>
      </c>
    </row>
    <row r="162866" spans="1:4" x14ac:dyDescent="0.2">
      <c r="A162866" s="1">
        <v>204111</v>
      </c>
      <c r="B162866" s="1" t="s">
        <v>162471</v>
      </c>
      <c r="C162866" s="1" t="s">
        <v>5</v>
      </c>
    </row>
    <row r="162867" spans="1:4" x14ac:dyDescent="0.2">
      <c r="A162867" s="1">
        <v>204112</v>
      </c>
      <c r="B162867" s="1" t="s">
        <v>162472</v>
      </c>
      <c r="C162867" s="1" t="s">
        <v>5</v>
      </c>
    </row>
    <row r="162868" spans="1:4" x14ac:dyDescent="0.2">
      <c r="A162868" s="1">
        <v>204113</v>
      </c>
      <c r="B162868" s="1" t="s">
        <v>162473</v>
      </c>
      <c r="C162868" s="1" t="s">
        <v>5</v>
      </c>
    </row>
    <row r="162869" spans="1:4" x14ac:dyDescent="0.2">
      <c r="A162869" s="1">
        <v>204114</v>
      </c>
      <c r="B162869" s="1" t="s">
        <v>162474</v>
      </c>
      <c r="C162869" s="1" t="s">
        <v>5</v>
      </c>
    </row>
    <row r="162870" spans="1:4" x14ac:dyDescent="0.2">
      <c r="A162870" s="1">
        <v>204115</v>
      </c>
      <c r="B162870" s="1" t="s">
        <v>162475</v>
      </c>
      <c r="C162870" s="1" t="s">
        <v>5</v>
      </c>
    </row>
    <row r="162871" spans="1:4" x14ac:dyDescent="0.2">
      <c r="A162871" s="1">
        <v>204116</v>
      </c>
      <c r="B162871" s="1" t="s">
        <v>162476</v>
      </c>
      <c r="C162871" s="1" t="s">
        <v>60</v>
      </c>
      <c r="D162871" s="1" t="s">
        <v>61</v>
      </c>
    </row>
    <row r="162872" spans="1:4" x14ac:dyDescent="0.2">
      <c r="A162872" s="1">
        <v>204117</v>
      </c>
      <c r="B162872" s="1" t="s">
        <v>162477</v>
      </c>
      <c r="C162872" s="1" t="s">
        <v>60</v>
      </c>
      <c r="D162872" s="1" t="s">
        <v>61</v>
      </c>
    </row>
    <row r="162873" spans="1:4" x14ac:dyDescent="0.2">
      <c r="A162873" s="1">
        <v>204118</v>
      </c>
      <c r="B162873" s="1" t="s">
        <v>162478</v>
      </c>
      <c r="C162873" s="1" t="s">
        <v>60</v>
      </c>
      <c r="D162873" s="1" t="s">
        <v>61</v>
      </c>
    </row>
    <row r="162874" spans="1:4" x14ac:dyDescent="0.2">
      <c r="A162874" s="1">
        <v>204119</v>
      </c>
      <c r="B162874" s="1" t="s">
        <v>162479</v>
      </c>
      <c r="C162874" s="1" t="s">
        <v>60</v>
      </c>
      <c r="D162874" s="1" t="s">
        <v>61</v>
      </c>
    </row>
    <row r="162875" spans="1:4" x14ac:dyDescent="0.2">
      <c r="A162875" s="1">
        <v>204120</v>
      </c>
      <c r="B162875" s="1" t="s">
        <v>162480</v>
      </c>
      <c r="C162875" s="1" t="s">
        <v>60</v>
      </c>
      <c r="D162875" s="1" t="s">
        <v>61</v>
      </c>
    </row>
    <row r="162876" spans="1:4" x14ac:dyDescent="0.2">
      <c r="A162876" s="1">
        <v>204121</v>
      </c>
      <c r="B162876" s="1" t="s">
        <v>162481</v>
      </c>
      <c r="C162876" s="1" t="s">
        <v>60</v>
      </c>
      <c r="D162876" s="1" t="s">
        <v>61</v>
      </c>
    </row>
    <row r="162877" spans="1:4" x14ac:dyDescent="0.2">
      <c r="A162877" s="1">
        <v>204122</v>
      </c>
      <c r="B162877" s="1" t="s">
        <v>162482</v>
      </c>
      <c r="C162877" s="1" t="s">
        <v>60</v>
      </c>
      <c r="D162877" s="1" t="s">
        <v>61</v>
      </c>
    </row>
    <row r="162878" spans="1:4" x14ac:dyDescent="0.2">
      <c r="A162878" s="1">
        <v>204123</v>
      </c>
      <c r="B162878" s="1" t="s">
        <v>162483</v>
      </c>
      <c r="C162878" s="1" t="s">
        <v>60</v>
      </c>
      <c r="D162878" s="1" t="s">
        <v>61</v>
      </c>
    </row>
    <row r="162879" spans="1:4" x14ac:dyDescent="0.2">
      <c r="A162879" s="1">
        <v>204124</v>
      </c>
      <c r="B162879" s="1" t="s">
        <v>162484</v>
      </c>
      <c r="C162879" s="1" t="s">
        <v>60</v>
      </c>
      <c r="D162879" s="1" t="s">
        <v>61</v>
      </c>
    </row>
    <row r="162880" spans="1:4" x14ac:dyDescent="0.2">
      <c r="A162880" s="1">
        <v>204125</v>
      </c>
      <c r="B162880" s="1" t="s">
        <v>162485</v>
      </c>
      <c r="C162880" s="1" t="s">
        <v>60</v>
      </c>
      <c r="D162880" s="1" t="s">
        <v>61</v>
      </c>
    </row>
    <row r="162881" spans="1:4" x14ac:dyDescent="0.2">
      <c r="A162881" s="1">
        <v>204126</v>
      </c>
      <c r="B162881" s="1" t="s">
        <v>162486</v>
      </c>
      <c r="C162881" s="1" t="s">
        <v>5</v>
      </c>
    </row>
    <row r="162882" spans="1:4" x14ac:dyDescent="0.2">
      <c r="A162882" s="1">
        <v>204127</v>
      </c>
      <c r="B162882" s="1" t="s">
        <v>162487</v>
      </c>
      <c r="C162882" s="1" t="s">
        <v>5</v>
      </c>
    </row>
    <row r="162883" spans="1:4" x14ac:dyDescent="0.2">
      <c r="A162883" s="1">
        <v>204128</v>
      </c>
      <c r="B162883" s="1" t="s">
        <v>162488</v>
      </c>
      <c r="C162883" s="1" t="s">
        <v>5</v>
      </c>
    </row>
    <row r="162884" spans="1:4" x14ac:dyDescent="0.2">
      <c r="A162884" s="1">
        <v>204129</v>
      </c>
      <c r="B162884" s="1" t="s">
        <v>162489</v>
      </c>
      <c r="C162884" s="1" t="s">
        <v>5</v>
      </c>
    </row>
    <row r="162885" spans="1:4" x14ac:dyDescent="0.2">
      <c r="A162885" s="1">
        <v>204130</v>
      </c>
      <c r="B162885" s="1" t="s">
        <v>162490</v>
      </c>
      <c r="C162885" s="1" t="s">
        <v>5</v>
      </c>
    </row>
    <row r="162886" spans="1:4" x14ac:dyDescent="0.2">
      <c r="A162886" s="1">
        <v>204131</v>
      </c>
      <c r="B162886" s="1" t="s">
        <v>162491</v>
      </c>
      <c r="C162886" s="1" t="s">
        <v>5</v>
      </c>
    </row>
    <row r="162887" spans="1:4" x14ac:dyDescent="0.2">
      <c r="A162887" s="1">
        <v>204132</v>
      </c>
      <c r="B162887" s="1" t="s">
        <v>162492</v>
      </c>
      <c r="C162887" s="1" t="s">
        <v>5</v>
      </c>
    </row>
    <row r="162888" spans="1:4" x14ac:dyDescent="0.2">
      <c r="A162888" s="1">
        <v>204133</v>
      </c>
      <c r="B162888" s="1" t="s">
        <v>162493</v>
      </c>
      <c r="C162888" s="1" t="s">
        <v>5</v>
      </c>
    </row>
    <row r="162889" spans="1:4" x14ac:dyDescent="0.2">
      <c r="A162889" s="1">
        <v>204134</v>
      </c>
      <c r="B162889" s="1" t="s">
        <v>162494</v>
      </c>
      <c r="C162889" s="1" t="s">
        <v>60</v>
      </c>
    </row>
    <row r="162890" spans="1:4" x14ac:dyDescent="0.2">
      <c r="A162890" s="1">
        <v>204135</v>
      </c>
      <c r="B162890" s="1" t="s">
        <v>162495</v>
      </c>
      <c r="C162890" s="1" t="s">
        <v>60</v>
      </c>
    </row>
    <row r="162891" spans="1:4" x14ac:dyDescent="0.2">
      <c r="A162891" s="1">
        <v>204136</v>
      </c>
      <c r="B162891" s="1" t="s">
        <v>162496</v>
      </c>
      <c r="C162891" s="1" t="s">
        <v>60</v>
      </c>
      <c r="D162891" s="1" t="s">
        <v>61</v>
      </c>
    </row>
    <row r="162892" spans="1:4" x14ac:dyDescent="0.2">
      <c r="A162892" s="1">
        <v>204137</v>
      </c>
      <c r="B162892" s="1" t="s">
        <v>162497</v>
      </c>
      <c r="C162892" s="1" t="s">
        <v>60</v>
      </c>
      <c r="D162892" s="1" t="s">
        <v>61</v>
      </c>
    </row>
    <row r="162893" spans="1:4" x14ac:dyDescent="0.2">
      <c r="A162893" s="1">
        <v>204138</v>
      </c>
      <c r="B162893" s="1" t="s">
        <v>162498</v>
      </c>
      <c r="C162893" s="1" t="s">
        <v>60</v>
      </c>
      <c r="D162893" s="1" t="s">
        <v>61</v>
      </c>
    </row>
    <row r="162894" spans="1:4" x14ac:dyDescent="0.2">
      <c r="A162894" s="1">
        <v>204139</v>
      </c>
      <c r="B162894" s="1" t="s">
        <v>162499</v>
      </c>
      <c r="C162894" s="1" t="s">
        <v>60</v>
      </c>
      <c r="D162894" s="1" t="s">
        <v>61</v>
      </c>
    </row>
    <row r="162895" spans="1:4" x14ac:dyDescent="0.2">
      <c r="A162895" s="1">
        <v>204140</v>
      </c>
      <c r="B162895" s="1" t="s">
        <v>162500</v>
      </c>
      <c r="C162895" s="1" t="s">
        <v>60</v>
      </c>
      <c r="D162895" s="1" t="s">
        <v>61</v>
      </c>
    </row>
    <row r="162896" spans="1:4" x14ac:dyDescent="0.2">
      <c r="A162896" s="1">
        <v>204141</v>
      </c>
      <c r="B162896" s="1" t="s">
        <v>162501</v>
      </c>
      <c r="C162896" s="1" t="s">
        <v>60</v>
      </c>
      <c r="D162896" s="1" t="s">
        <v>61</v>
      </c>
    </row>
    <row r="162897" spans="1:4" x14ac:dyDescent="0.2">
      <c r="A162897" s="1">
        <v>204142</v>
      </c>
      <c r="B162897" s="1" t="s">
        <v>162502</v>
      </c>
      <c r="C162897" s="1" t="s">
        <v>60</v>
      </c>
      <c r="D162897" s="1" t="s">
        <v>61</v>
      </c>
    </row>
    <row r="162898" spans="1:4" x14ac:dyDescent="0.2">
      <c r="A162898" s="1">
        <v>204143</v>
      </c>
      <c r="B162898" s="1" t="s">
        <v>162503</v>
      </c>
      <c r="C162898" s="1" t="s">
        <v>60</v>
      </c>
      <c r="D162898" s="1" t="s">
        <v>61</v>
      </c>
    </row>
    <row r="162899" spans="1:4" x14ac:dyDescent="0.2">
      <c r="A162899" s="1">
        <v>204144</v>
      </c>
      <c r="B162899" s="1" t="s">
        <v>162504</v>
      </c>
      <c r="C162899" s="1" t="s">
        <v>60</v>
      </c>
      <c r="D162899" s="1" t="s">
        <v>61</v>
      </c>
    </row>
    <row r="162900" spans="1:4" x14ac:dyDescent="0.2">
      <c r="A162900" s="1">
        <v>204145</v>
      </c>
      <c r="B162900" s="1" t="s">
        <v>162505</v>
      </c>
      <c r="C162900" s="1" t="s">
        <v>60</v>
      </c>
      <c r="D162900" s="1" t="s">
        <v>61</v>
      </c>
    </row>
    <row r="162901" spans="1:4" x14ac:dyDescent="0.2">
      <c r="A162901" s="1">
        <v>204146</v>
      </c>
      <c r="B162901" s="1" t="s">
        <v>162506</v>
      </c>
      <c r="C162901" s="1" t="s">
        <v>60</v>
      </c>
    </row>
    <row r="162902" spans="1:4" x14ac:dyDescent="0.2">
      <c r="A162902" s="1">
        <v>204147</v>
      </c>
      <c r="B162902" s="1" t="s">
        <v>162507</v>
      </c>
      <c r="C162902" s="1" t="s">
        <v>60</v>
      </c>
    </row>
    <row r="162903" spans="1:4" x14ac:dyDescent="0.2">
      <c r="A162903" s="1">
        <v>204148</v>
      </c>
      <c r="B162903" s="1" t="s">
        <v>162508</v>
      </c>
      <c r="C162903" s="1" t="s">
        <v>5</v>
      </c>
    </row>
    <row r="162904" spans="1:4" x14ac:dyDescent="0.2">
      <c r="A162904" s="1">
        <v>204149</v>
      </c>
      <c r="B162904" s="1" t="s">
        <v>162509</v>
      </c>
      <c r="C162904" s="1" t="s">
        <v>5</v>
      </c>
    </row>
    <row r="162905" spans="1:4" x14ac:dyDescent="0.2">
      <c r="A162905" s="1">
        <v>204150</v>
      </c>
      <c r="B162905" s="1" t="s">
        <v>162510</v>
      </c>
      <c r="C162905" s="1" t="s">
        <v>5</v>
      </c>
    </row>
    <row r="162906" spans="1:4" x14ac:dyDescent="0.2">
      <c r="A162906" s="1">
        <v>204151</v>
      </c>
      <c r="B162906" s="1" t="s">
        <v>162511</v>
      </c>
      <c r="C162906" s="1" t="s">
        <v>5</v>
      </c>
    </row>
    <row r="162907" spans="1:4" x14ac:dyDescent="0.2">
      <c r="A162907" s="1">
        <v>204152</v>
      </c>
      <c r="B162907" s="1" t="s">
        <v>162512</v>
      </c>
      <c r="C162907" s="1" t="s">
        <v>60</v>
      </c>
    </row>
    <row r="162908" spans="1:4" x14ac:dyDescent="0.2">
      <c r="A162908" s="1">
        <v>204153</v>
      </c>
      <c r="B162908" s="1" t="s">
        <v>162513</v>
      </c>
      <c r="C162908" s="1" t="s">
        <v>5</v>
      </c>
    </row>
    <row r="162909" spans="1:4" x14ac:dyDescent="0.2">
      <c r="A162909" s="1">
        <v>204154</v>
      </c>
      <c r="B162909" s="1" t="s">
        <v>162514</v>
      </c>
      <c r="C162909" s="1" t="s">
        <v>5</v>
      </c>
    </row>
    <row r="162910" spans="1:4" x14ac:dyDescent="0.2">
      <c r="A162910" s="1">
        <v>204155</v>
      </c>
      <c r="B162910" s="1" t="s">
        <v>162515</v>
      </c>
      <c r="C162910" s="1" t="s">
        <v>60</v>
      </c>
    </row>
    <row r="162911" spans="1:4" x14ac:dyDescent="0.2">
      <c r="A162911" s="1">
        <v>204176</v>
      </c>
      <c r="B162911" s="1" t="s">
        <v>162516</v>
      </c>
      <c r="C162911" s="1" t="s">
        <v>5</v>
      </c>
    </row>
    <row r="162912" spans="1:4" x14ac:dyDescent="0.2">
      <c r="A162912" s="1">
        <v>204349</v>
      </c>
      <c r="B162912" s="1" t="s">
        <v>162517</v>
      </c>
      <c r="C162912" s="1" t="s">
        <v>5</v>
      </c>
    </row>
    <row r="162913" spans="1:3" x14ac:dyDescent="0.2">
      <c r="A162913" s="1">
        <v>204354</v>
      </c>
      <c r="B162913" s="1" t="s">
        <v>162518</v>
      </c>
      <c r="C162913" s="1" t="s">
        <v>5</v>
      </c>
    </row>
    <row r="162914" spans="1:3" x14ac:dyDescent="0.2">
      <c r="A162914" s="1">
        <v>204356</v>
      </c>
      <c r="B162914" s="1" t="s">
        <v>162519</v>
      </c>
      <c r="C162914" s="1" t="s">
        <v>5</v>
      </c>
    </row>
    <row r="162915" spans="1:3" x14ac:dyDescent="0.2">
      <c r="A162915" s="1">
        <v>204366</v>
      </c>
      <c r="B162915" s="1" t="s">
        <v>162520</v>
      </c>
      <c r="C162915" s="1" t="s">
        <v>5</v>
      </c>
    </row>
    <row r="162916" spans="1:3" x14ac:dyDescent="0.2">
      <c r="A162916" s="1">
        <v>204367</v>
      </c>
      <c r="B162916" s="1" t="s">
        <v>162521</v>
      </c>
      <c r="C162916" s="1" t="s">
        <v>60</v>
      </c>
    </row>
    <row r="162917" spans="1:3" x14ac:dyDescent="0.2">
      <c r="A162917" s="1">
        <v>204384</v>
      </c>
      <c r="B162917" s="1" t="s">
        <v>162522</v>
      </c>
      <c r="C162917" s="1" t="s">
        <v>5</v>
      </c>
    </row>
    <row r="162918" spans="1:3" x14ac:dyDescent="0.2">
      <c r="A162918" s="1">
        <v>204390</v>
      </c>
      <c r="B162918" s="1" t="s">
        <v>162523</v>
      </c>
      <c r="C162918" s="1" t="s">
        <v>5</v>
      </c>
    </row>
    <row r="162919" spans="1:3" x14ac:dyDescent="0.2">
      <c r="A162919" s="1">
        <v>204438</v>
      </c>
      <c r="B162919" s="1" t="s">
        <v>162524</v>
      </c>
      <c r="C162919" s="1" t="s">
        <v>5</v>
      </c>
    </row>
    <row r="162920" spans="1:3" x14ac:dyDescent="0.2">
      <c r="A162920" s="1">
        <v>204484</v>
      </c>
      <c r="B162920" s="1" t="s">
        <v>162525</v>
      </c>
      <c r="C162920" s="1" t="s">
        <v>5</v>
      </c>
    </row>
    <row r="162921" spans="1:3" x14ac:dyDescent="0.2">
      <c r="A162921" s="1">
        <v>204485</v>
      </c>
      <c r="B162921" s="1" t="s">
        <v>162526</v>
      </c>
      <c r="C162921" s="1" t="s">
        <v>60</v>
      </c>
    </row>
    <row r="162922" spans="1:3" x14ac:dyDescent="0.2">
      <c r="A162922" s="1">
        <v>204488</v>
      </c>
      <c r="B162922" s="1" t="s">
        <v>162527</v>
      </c>
      <c r="C162922" s="1" t="s">
        <v>60</v>
      </c>
    </row>
    <row r="162923" spans="1:3" x14ac:dyDescent="0.2">
      <c r="A162923" s="1">
        <v>204489</v>
      </c>
      <c r="B162923" s="1" t="s">
        <v>162528</v>
      </c>
      <c r="C162923" s="1" t="s">
        <v>5</v>
      </c>
    </row>
    <row r="162924" spans="1:3" x14ac:dyDescent="0.2">
      <c r="A162924" s="1">
        <v>204491</v>
      </c>
      <c r="B162924" s="1" t="s">
        <v>162529</v>
      </c>
      <c r="C162924" s="1" t="s">
        <v>5</v>
      </c>
    </row>
    <row r="162925" spans="1:3" x14ac:dyDescent="0.2">
      <c r="A162925" s="1">
        <v>204492</v>
      </c>
      <c r="B162925" s="1" t="s">
        <v>162530</v>
      </c>
      <c r="C162925" s="1" t="s">
        <v>5</v>
      </c>
    </row>
    <row r="162926" spans="1:3" x14ac:dyDescent="0.2">
      <c r="A162926" s="1">
        <v>204494</v>
      </c>
      <c r="B162926" s="1" t="s">
        <v>162531</v>
      </c>
      <c r="C162926" s="1" t="s">
        <v>5</v>
      </c>
    </row>
    <row r="162927" spans="1:3" x14ac:dyDescent="0.2">
      <c r="A162927" s="1">
        <v>204496</v>
      </c>
      <c r="B162927" s="1" t="s">
        <v>162532</v>
      </c>
      <c r="C162927" s="1" t="s">
        <v>5</v>
      </c>
    </row>
    <row r="162928" spans="1:3" x14ac:dyDescent="0.2">
      <c r="A162928" s="1">
        <v>204497</v>
      </c>
      <c r="B162928" s="1" t="s">
        <v>162533</v>
      </c>
      <c r="C162928" s="1" t="s">
        <v>5</v>
      </c>
    </row>
    <row r="162929" spans="1:3" x14ac:dyDescent="0.2">
      <c r="A162929" s="1">
        <v>204501</v>
      </c>
      <c r="B162929" s="1" t="s">
        <v>162534</v>
      </c>
      <c r="C162929" s="1" t="s">
        <v>5</v>
      </c>
    </row>
    <row r="162930" spans="1:3" x14ac:dyDescent="0.2">
      <c r="A162930" s="1">
        <v>204506</v>
      </c>
      <c r="B162930" s="1" t="s">
        <v>162535</v>
      </c>
      <c r="C162930" s="1" t="s">
        <v>5</v>
      </c>
    </row>
    <row r="162931" spans="1:3" x14ac:dyDescent="0.2">
      <c r="A162931" s="1">
        <v>204507</v>
      </c>
      <c r="B162931" s="1" t="s">
        <v>162536</v>
      </c>
      <c r="C162931" s="1" t="s">
        <v>5</v>
      </c>
    </row>
    <row r="162932" spans="1:3" x14ac:dyDescent="0.2">
      <c r="A162932" s="1">
        <v>204510</v>
      </c>
      <c r="B162932" s="1" t="s">
        <v>162537</v>
      </c>
      <c r="C162932" s="1" t="s">
        <v>5</v>
      </c>
    </row>
    <row r="162933" spans="1:3" x14ac:dyDescent="0.2">
      <c r="A162933" s="1">
        <v>204513</v>
      </c>
      <c r="B162933" s="1" t="s">
        <v>162538</v>
      </c>
      <c r="C162933" s="1" t="s">
        <v>5</v>
      </c>
    </row>
    <row r="162934" spans="1:3" x14ac:dyDescent="0.2">
      <c r="A162934" s="1">
        <v>204517</v>
      </c>
      <c r="B162934" s="1" t="s">
        <v>162539</v>
      </c>
      <c r="C162934" s="1" t="s">
        <v>307</v>
      </c>
    </row>
    <row r="162935" spans="1:3" x14ac:dyDescent="0.2">
      <c r="A162935" s="1">
        <v>204518</v>
      </c>
      <c r="B162935" s="1" t="s">
        <v>162540</v>
      </c>
      <c r="C162935" s="1" t="s">
        <v>5</v>
      </c>
    </row>
    <row r="162936" spans="1:3" x14ac:dyDescent="0.2">
      <c r="A162936" s="1">
        <v>204519</v>
      </c>
      <c r="B162936" s="1" t="s">
        <v>162541</v>
      </c>
      <c r="C162936" s="1" t="s">
        <v>5</v>
      </c>
    </row>
    <row r="162937" spans="1:3" x14ac:dyDescent="0.2">
      <c r="A162937" s="1">
        <v>204520</v>
      </c>
      <c r="B162937" s="1" t="s">
        <v>162542</v>
      </c>
      <c r="C162937" s="1" t="s">
        <v>60</v>
      </c>
    </row>
    <row r="162938" spans="1:3" x14ac:dyDescent="0.2">
      <c r="A162938" s="1">
        <v>204521</v>
      </c>
      <c r="B162938" s="1" t="s">
        <v>162543</v>
      </c>
      <c r="C162938" s="1" t="s">
        <v>60</v>
      </c>
    </row>
    <row r="162939" spans="1:3" x14ac:dyDescent="0.2">
      <c r="A162939" s="1">
        <v>204522</v>
      </c>
      <c r="B162939" s="1" t="s">
        <v>162544</v>
      </c>
      <c r="C162939" s="1" t="s">
        <v>60</v>
      </c>
    </row>
    <row r="162940" spans="1:3" x14ac:dyDescent="0.2">
      <c r="A162940" s="1">
        <v>204523</v>
      </c>
      <c r="B162940" s="1" t="s">
        <v>162545</v>
      </c>
      <c r="C162940" s="1" t="s">
        <v>5</v>
      </c>
    </row>
    <row r="162941" spans="1:3" x14ac:dyDescent="0.2">
      <c r="A162941" s="1">
        <v>204524</v>
      </c>
      <c r="B162941" s="1" t="s">
        <v>162546</v>
      </c>
      <c r="C162941" s="1" t="s">
        <v>5</v>
      </c>
    </row>
    <row r="162942" spans="1:3" x14ac:dyDescent="0.2">
      <c r="A162942" s="1">
        <v>204525</v>
      </c>
      <c r="B162942" s="1" t="s">
        <v>162547</v>
      </c>
      <c r="C162942" s="1" t="s">
        <v>5</v>
      </c>
    </row>
    <row r="162943" spans="1:3" x14ac:dyDescent="0.2">
      <c r="A162943" s="1">
        <v>204526</v>
      </c>
      <c r="B162943" s="1" t="s">
        <v>162548</v>
      </c>
      <c r="C162943" s="1" t="s">
        <v>5</v>
      </c>
    </row>
    <row r="162944" spans="1:3" x14ac:dyDescent="0.2">
      <c r="A162944" s="1">
        <v>204527</v>
      </c>
      <c r="B162944" s="1" t="s">
        <v>162549</v>
      </c>
      <c r="C162944" s="1" t="s">
        <v>5</v>
      </c>
    </row>
    <row r="162945" spans="1:4" x14ac:dyDescent="0.2">
      <c r="A162945" s="1">
        <v>204531</v>
      </c>
      <c r="B162945" s="1" t="s">
        <v>162550</v>
      </c>
      <c r="C162945" s="1" t="s">
        <v>60</v>
      </c>
    </row>
    <row r="162946" spans="1:4" x14ac:dyDescent="0.2">
      <c r="A162946" s="1">
        <v>204532</v>
      </c>
      <c r="B162946" s="1" t="s">
        <v>162551</v>
      </c>
      <c r="C162946" s="1" t="s">
        <v>60</v>
      </c>
      <c r="D162946" s="1" t="s">
        <v>61</v>
      </c>
    </row>
    <row r="162947" spans="1:4" x14ac:dyDescent="0.2">
      <c r="A162947" s="1">
        <v>204533</v>
      </c>
      <c r="B162947" s="1" t="s">
        <v>162552</v>
      </c>
      <c r="C162947" s="1" t="s">
        <v>60</v>
      </c>
      <c r="D162947" s="1" t="s">
        <v>61</v>
      </c>
    </row>
    <row r="162948" spans="1:4" x14ac:dyDescent="0.2">
      <c r="A162948" s="1">
        <v>204534</v>
      </c>
      <c r="B162948" s="1" t="s">
        <v>162553</v>
      </c>
      <c r="C162948" s="1" t="s">
        <v>60</v>
      </c>
      <c r="D162948" s="1" t="s">
        <v>61</v>
      </c>
    </row>
    <row r="162949" spans="1:4" x14ac:dyDescent="0.2">
      <c r="A162949" s="1">
        <v>204535</v>
      </c>
      <c r="B162949" s="1" t="s">
        <v>162554</v>
      </c>
      <c r="C162949" s="1" t="s">
        <v>60</v>
      </c>
      <c r="D162949" s="1" t="s">
        <v>61</v>
      </c>
    </row>
    <row r="162950" spans="1:4" x14ac:dyDescent="0.2">
      <c r="A162950" s="1">
        <v>204536</v>
      </c>
      <c r="B162950" s="1" t="s">
        <v>162555</v>
      </c>
      <c r="C162950" s="1" t="s">
        <v>60</v>
      </c>
      <c r="D162950" s="1" t="s">
        <v>61</v>
      </c>
    </row>
    <row r="162951" spans="1:4" x14ac:dyDescent="0.2">
      <c r="A162951" s="1">
        <v>204537</v>
      </c>
      <c r="B162951" s="1" t="s">
        <v>162556</v>
      </c>
      <c r="C162951" s="1" t="s">
        <v>60</v>
      </c>
      <c r="D162951" s="1" t="s">
        <v>61</v>
      </c>
    </row>
    <row r="162952" spans="1:4" x14ac:dyDescent="0.2">
      <c r="A162952" s="1">
        <v>204538</v>
      </c>
      <c r="B162952" s="1" t="s">
        <v>162557</v>
      </c>
      <c r="C162952" s="1" t="s">
        <v>5</v>
      </c>
    </row>
    <row r="162953" spans="1:4" x14ac:dyDescent="0.2">
      <c r="A162953" s="1">
        <v>204539</v>
      </c>
      <c r="B162953" s="1" t="s">
        <v>162558</v>
      </c>
      <c r="C162953" s="1" t="s">
        <v>5</v>
      </c>
    </row>
    <row r="162954" spans="1:4" x14ac:dyDescent="0.2">
      <c r="A162954" s="1">
        <v>204540</v>
      </c>
      <c r="B162954" s="1" t="s">
        <v>162559</v>
      </c>
      <c r="C162954" s="1" t="s">
        <v>5</v>
      </c>
    </row>
    <row r="162955" spans="1:4" x14ac:dyDescent="0.2">
      <c r="A162955" s="1">
        <v>204541</v>
      </c>
      <c r="B162955" s="1" t="s">
        <v>162560</v>
      </c>
      <c r="C162955" s="1" t="s">
        <v>60</v>
      </c>
    </row>
    <row r="162956" spans="1:4" x14ac:dyDescent="0.2">
      <c r="A162956" s="1">
        <v>204542</v>
      </c>
      <c r="B162956" s="1" t="s">
        <v>162561</v>
      </c>
      <c r="C162956" s="1" t="s">
        <v>60</v>
      </c>
    </row>
    <row r="162957" spans="1:4" x14ac:dyDescent="0.2">
      <c r="A162957" s="1">
        <v>204543</v>
      </c>
      <c r="B162957" s="1" t="s">
        <v>162562</v>
      </c>
      <c r="C162957" s="1" t="s">
        <v>5</v>
      </c>
    </row>
    <row r="162958" spans="1:4" x14ac:dyDescent="0.2">
      <c r="A162958" s="1">
        <v>204544</v>
      </c>
      <c r="B162958" s="1" t="s">
        <v>162563</v>
      </c>
      <c r="C162958" s="1" t="s">
        <v>5</v>
      </c>
    </row>
    <row r="162959" spans="1:4" x14ac:dyDescent="0.2">
      <c r="A162959" s="1">
        <v>204545</v>
      </c>
      <c r="B162959" s="1" t="s">
        <v>162564</v>
      </c>
      <c r="C162959" s="1" t="s">
        <v>5</v>
      </c>
    </row>
    <row r="162960" spans="1:4" x14ac:dyDescent="0.2">
      <c r="A162960" s="1">
        <v>204546</v>
      </c>
      <c r="B162960" s="1" t="s">
        <v>162565</v>
      </c>
      <c r="C162960" s="1" t="s">
        <v>5</v>
      </c>
    </row>
    <row r="162961" spans="1:4" x14ac:dyDescent="0.2">
      <c r="A162961" s="1">
        <v>204547</v>
      </c>
      <c r="B162961" s="1" t="s">
        <v>162566</v>
      </c>
      <c r="C162961" s="1" t="s">
        <v>5</v>
      </c>
    </row>
    <row r="162962" spans="1:4" x14ac:dyDescent="0.2">
      <c r="A162962" s="1">
        <v>204548</v>
      </c>
      <c r="B162962" s="1" t="s">
        <v>162567</v>
      </c>
      <c r="C162962" s="1" t="s">
        <v>60</v>
      </c>
      <c r="D162962" s="1" t="s">
        <v>61</v>
      </c>
    </row>
    <row r="162963" spans="1:4" x14ac:dyDescent="0.2">
      <c r="A162963" s="1">
        <v>204549</v>
      </c>
      <c r="B162963" s="1" t="s">
        <v>162568</v>
      </c>
      <c r="C162963" s="1" t="s">
        <v>60</v>
      </c>
      <c r="D162963" s="1" t="s">
        <v>61</v>
      </c>
    </row>
    <row r="162964" spans="1:4" x14ac:dyDescent="0.2">
      <c r="A162964" s="1">
        <v>204551</v>
      </c>
      <c r="B162964" s="1" t="s">
        <v>162569</v>
      </c>
      <c r="C162964" s="1" t="s">
        <v>60</v>
      </c>
      <c r="D162964" s="1" t="s">
        <v>61</v>
      </c>
    </row>
    <row r="162965" spans="1:4" x14ac:dyDescent="0.2">
      <c r="A162965" s="1">
        <v>204552</v>
      </c>
      <c r="B162965" s="1" t="s">
        <v>162570</v>
      </c>
      <c r="C162965" s="1" t="s">
        <v>60</v>
      </c>
      <c r="D162965" s="1" t="s">
        <v>61</v>
      </c>
    </row>
    <row r="162966" spans="1:4" x14ac:dyDescent="0.2">
      <c r="A162966" s="1">
        <v>204553</v>
      </c>
      <c r="B162966" s="1" t="s">
        <v>162571</v>
      </c>
      <c r="C162966" s="1" t="s">
        <v>60</v>
      </c>
      <c r="D162966" s="1" t="s">
        <v>61</v>
      </c>
    </row>
    <row r="162967" spans="1:4" x14ac:dyDescent="0.2">
      <c r="A162967" s="1">
        <v>204554</v>
      </c>
      <c r="B162967" s="1" t="s">
        <v>162572</v>
      </c>
      <c r="C162967" s="1" t="s">
        <v>60</v>
      </c>
      <c r="D162967" s="1" t="s">
        <v>61</v>
      </c>
    </row>
    <row r="162968" spans="1:4" x14ac:dyDescent="0.2">
      <c r="A162968" s="1">
        <v>204555</v>
      </c>
      <c r="B162968" s="1" t="s">
        <v>162573</v>
      </c>
      <c r="C162968" s="1" t="s">
        <v>60</v>
      </c>
      <c r="D162968" s="1" t="s">
        <v>61</v>
      </c>
    </row>
    <row r="162969" spans="1:4" x14ac:dyDescent="0.2">
      <c r="A162969" s="1">
        <v>204556</v>
      </c>
      <c r="B162969" s="1" t="s">
        <v>162574</v>
      </c>
      <c r="C162969" s="1" t="s">
        <v>60</v>
      </c>
      <c r="D162969" s="1" t="s">
        <v>61</v>
      </c>
    </row>
    <row r="162970" spans="1:4" x14ac:dyDescent="0.2">
      <c r="A162970" s="1">
        <v>204557</v>
      </c>
      <c r="B162970" s="1" t="s">
        <v>162575</v>
      </c>
      <c r="C162970" s="1" t="s">
        <v>60</v>
      </c>
      <c r="D162970" s="1" t="s">
        <v>61</v>
      </c>
    </row>
    <row r="162971" spans="1:4" x14ac:dyDescent="0.2">
      <c r="A162971" s="1">
        <v>204558</v>
      </c>
      <c r="B162971" s="1" t="s">
        <v>162576</v>
      </c>
      <c r="C162971" s="1" t="s">
        <v>5</v>
      </c>
    </row>
    <row r="162972" spans="1:4" x14ac:dyDescent="0.2">
      <c r="A162972" s="1">
        <v>204559</v>
      </c>
      <c r="B162972" s="1" t="s">
        <v>162577</v>
      </c>
      <c r="C162972" s="1" t="s">
        <v>5</v>
      </c>
    </row>
    <row r="162973" spans="1:4" x14ac:dyDescent="0.2">
      <c r="A162973" s="1">
        <v>204560</v>
      </c>
      <c r="B162973" s="1" t="s">
        <v>162578</v>
      </c>
      <c r="C162973" s="1" t="s">
        <v>5</v>
      </c>
    </row>
    <row r="162974" spans="1:4" x14ac:dyDescent="0.2">
      <c r="A162974" s="1">
        <v>204561</v>
      </c>
      <c r="B162974" s="1" t="s">
        <v>162579</v>
      </c>
      <c r="C162974" s="1" t="s">
        <v>5</v>
      </c>
    </row>
    <row r="162975" spans="1:4" x14ac:dyDescent="0.2">
      <c r="A162975" s="1">
        <v>204562</v>
      </c>
      <c r="B162975" s="1" t="s">
        <v>162580</v>
      </c>
      <c r="C162975" s="1" t="s">
        <v>5</v>
      </c>
    </row>
    <row r="162976" spans="1:4" x14ac:dyDescent="0.2">
      <c r="A162976" s="1">
        <v>204563</v>
      </c>
      <c r="B162976" s="1" t="s">
        <v>162581</v>
      </c>
      <c r="C162976" s="1" t="s">
        <v>5</v>
      </c>
    </row>
    <row r="162977" spans="1:3" x14ac:dyDescent="0.2">
      <c r="A162977" s="1">
        <v>204565</v>
      </c>
      <c r="B162977" s="1" t="s">
        <v>162582</v>
      </c>
      <c r="C162977" s="1" t="s">
        <v>5</v>
      </c>
    </row>
    <row r="162978" spans="1:3" x14ac:dyDescent="0.2">
      <c r="A162978" s="1">
        <v>204566</v>
      </c>
      <c r="B162978" s="1" t="s">
        <v>162583</v>
      </c>
      <c r="C162978" s="1" t="s">
        <v>60</v>
      </c>
    </row>
    <row r="162979" spans="1:3" x14ac:dyDescent="0.2">
      <c r="A162979" s="1">
        <v>204567</v>
      </c>
      <c r="B162979" s="1" t="s">
        <v>162584</v>
      </c>
      <c r="C162979" s="1" t="s">
        <v>5</v>
      </c>
    </row>
    <row r="162980" spans="1:3" x14ac:dyDescent="0.2">
      <c r="A162980" s="1">
        <v>204568</v>
      </c>
      <c r="B162980" s="1" t="s">
        <v>162585</v>
      </c>
      <c r="C162980" s="1" t="s">
        <v>5</v>
      </c>
    </row>
    <row r="162981" spans="1:3" x14ac:dyDescent="0.2">
      <c r="A162981" s="1">
        <v>204569</v>
      </c>
      <c r="B162981" s="1" t="s">
        <v>162586</v>
      </c>
      <c r="C162981" s="1" t="s">
        <v>60</v>
      </c>
    </row>
    <row r="162982" spans="1:3" x14ac:dyDescent="0.2">
      <c r="A162982" s="1">
        <v>204570</v>
      </c>
      <c r="B162982" s="1" t="s">
        <v>162587</v>
      </c>
      <c r="C162982" s="1" t="s">
        <v>5</v>
      </c>
    </row>
    <row r="162983" spans="1:3" x14ac:dyDescent="0.2">
      <c r="A162983" s="1">
        <v>204571</v>
      </c>
      <c r="B162983" s="1" t="s">
        <v>162588</v>
      </c>
      <c r="C162983" s="1" t="s">
        <v>60</v>
      </c>
    </row>
    <row r="162984" spans="1:3" x14ac:dyDescent="0.2">
      <c r="A162984" s="1">
        <v>204572</v>
      </c>
      <c r="B162984" s="1" t="s">
        <v>162589</v>
      </c>
      <c r="C162984" s="1" t="s">
        <v>5</v>
      </c>
    </row>
    <row r="162985" spans="1:3" x14ac:dyDescent="0.2">
      <c r="A162985" s="1">
        <v>204573</v>
      </c>
      <c r="B162985" s="1" t="s">
        <v>162590</v>
      </c>
      <c r="C162985" s="1" t="s">
        <v>60</v>
      </c>
    </row>
    <row r="162986" spans="1:3" x14ac:dyDescent="0.2">
      <c r="A162986" s="1">
        <v>204574</v>
      </c>
      <c r="B162986" s="1" t="s">
        <v>162591</v>
      </c>
      <c r="C162986" s="1" t="s">
        <v>60</v>
      </c>
    </row>
    <row r="162987" spans="1:3" x14ac:dyDescent="0.2">
      <c r="A162987" s="1">
        <v>204575</v>
      </c>
      <c r="B162987" s="1" t="s">
        <v>162592</v>
      </c>
      <c r="C162987" s="1" t="s">
        <v>5</v>
      </c>
    </row>
    <row r="162988" spans="1:3" x14ac:dyDescent="0.2">
      <c r="A162988" s="1">
        <v>204576</v>
      </c>
      <c r="B162988" s="1" t="s">
        <v>162593</v>
      </c>
      <c r="C162988" s="1" t="s">
        <v>60</v>
      </c>
    </row>
    <row r="162989" spans="1:3" x14ac:dyDescent="0.2">
      <c r="A162989" s="1">
        <v>204577</v>
      </c>
      <c r="B162989" s="1" t="s">
        <v>162594</v>
      </c>
      <c r="C162989" s="1" t="s">
        <v>5</v>
      </c>
    </row>
    <row r="162990" spans="1:3" x14ac:dyDescent="0.2">
      <c r="A162990" s="1">
        <v>204578</v>
      </c>
      <c r="B162990" s="1" t="s">
        <v>162595</v>
      </c>
      <c r="C162990" s="1" t="s">
        <v>60</v>
      </c>
    </row>
    <row r="162991" spans="1:3" x14ac:dyDescent="0.2">
      <c r="A162991" s="1">
        <v>204579</v>
      </c>
      <c r="B162991" s="1" t="s">
        <v>162596</v>
      </c>
      <c r="C162991" s="1" t="s">
        <v>5</v>
      </c>
    </row>
    <row r="162992" spans="1:3" x14ac:dyDescent="0.2">
      <c r="A162992" s="1">
        <v>204580</v>
      </c>
      <c r="B162992" s="1" t="s">
        <v>162597</v>
      </c>
      <c r="C162992" s="1" t="s">
        <v>5</v>
      </c>
    </row>
    <row r="162993" spans="1:3" x14ac:dyDescent="0.2">
      <c r="A162993" s="1">
        <v>204581</v>
      </c>
      <c r="B162993" s="1" t="s">
        <v>162598</v>
      </c>
      <c r="C162993" s="1" t="s">
        <v>60</v>
      </c>
    </row>
    <row r="162994" spans="1:3" x14ac:dyDescent="0.2">
      <c r="A162994" s="1">
        <v>204582</v>
      </c>
      <c r="B162994" s="1" t="s">
        <v>162599</v>
      </c>
      <c r="C162994" s="1" t="s">
        <v>60</v>
      </c>
    </row>
    <row r="162995" spans="1:3" x14ac:dyDescent="0.2">
      <c r="A162995" s="1">
        <v>204583</v>
      </c>
      <c r="B162995" s="1" t="s">
        <v>162600</v>
      </c>
      <c r="C162995" s="1" t="s">
        <v>5</v>
      </c>
    </row>
    <row r="162996" spans="1:3" x14ac:dyDescent="0.2">
      <c r="A162996" s="1">
        <v>204584</v>
      </c>
      <c r="B162996" s="1" t="s">
        <v>162601</v>
      </c>
      <c r="C162996" s="1" t="s">
        <v>5</v>
      </c>
    </row>
    <row r="162997" spans="1:3" x14ac:dyDescent="0.2">
      <c r="A162997" s="1">
        <v>204585</v>
      </c>
      <c r="B162997" s="1" t="s">
        <v>162602</v>
      </c>
      <c r="C162997" s="1" t="s">
        <v>5</v>
      </c>
    </row>
    <row r="162998" spans="1:3" x14ac:dyDescent="0.2">
      <c r="A162998" s="1">
        <v>204586</v>
      </c>
      <c r="B162998" s="1" t="s">
        <v>162603</v>
      </c>
      <c r="C162998" s="1" t="s">
        <v>5</v>
      </c>
    </row>
    <row r="162999" spans="1:3" x14ac:dyDescent="0.2">
      <c r="A162999" s="1">
        <v>204587</v>
      </c>
      <c r="B162999" s="1" t="s">
        <v>162604</v>
      </c>
      <c r="C162999" s="1" t="s">
        <v>5</v>
      </c>
    </row>
    <row r="163000" spans="1:3" x14ac:dyDescent="0.2">
      <c r="A163000" s="1">
        <v>204588</v>
      </c>
      <c r="B163000" s="1" t="s">
        <v>162605</v>
      </c>
      <c r="C163000" s="1" t="s">
        <v>5</v>
      </c>
    </row>
    <row r="163001" spans="1:3" x14ac:dyDescent="0.2">
      <c r="A163001" s="1">
        <v>204589</v>
      </c>
      <c r="B163001" s="1" t="s">
        <v>162606</v>
      </c>
      <c r="C163001" s="1" t="s">
        <v>60</v>
      </c>
    </row>
    <row r="163002" spans="1:3" x14ac:dyDescent="0.2">
      <c r="A163002" s="1">
        <v>204590</v>
      </c>
      <c r="B163002" s="1" t="s">
        <v>162607</v>
      </c>
      <c r="C163002" s="1" t="s">
        <v>5</v>
      </c>
    </row>
    <row r="163003" spans="1:3" x14ac:dyDescent="0.2">
      <c r="A163003" s="1">
        <v>204591</v>
      </c>
      <c r="B163003" s="1" t="s">
        <v>162608</v>
      </c>
      <c r="C163003" s="1" t="s">
        <v>5</v>
      </c>
    </row>
    <row r="163004" spans="1:3" x14ac:dyDescent="0.2">
      <c r="A163004" s="1">
        <v>204592</v>
      </c>
      <c r="B163004" s="1" t="s">
        <v>162609</v>
      </c>
      <c r="C163004" s="1" t="s">
        <v>60</v>
      </c>
    </row>
    <row r="163005" spans="1:3" x14ac:dyDescent="0.2">
      <c r="A163005" s="1">
        <v>204593</v>
      </c>
      <c r="B163005" s="1" t="s">
        <v>162610</v>
      </c>
      <c r="C163005" s="1" t="s">
        <v>60</v>
      </c>
    </row>
    <row r="163006" spans="1:3" x14ac:dyDescent="0.2">
      <c r="A163006" s="1">
        <v>204594</v>
      </c>
      <c r="B163006" s="1" t="s">
        <v>162611</v>
      </c>
      <c r="C163006" s="1" t="s">
        <v>60</v>
      </c>
    </row>
    <row r="163007" spans="1:3" x14ac:dyDescent="0.2">
      <c r="A163007" s="1">
        <v>204595</v>
      </c>
      <c r="B163007" s="1" t="s">
        <v>162612</v>
      </c>
      <c r="C163007" s="1" t="s">
        <v>5</v>
      </c>
    </row>
    <row r="163008" spans="1:3" x14ac:dyDescent="0.2">
      <c r="A163008" s="1">
        <v>204596</v>
      </c>
      <c r="B163008" s="1" t="s">
        <v>162613</v>
      </c>
      <c r="C163008" s="1" t="s">
        <v>60</v>
      </c>
    </row>
    <row r="163009" spans="1:3" x14ac:dyDescent="0.2">
      <c r="A163009" s="1">
        <v>204597</v>
      </c>
      <c r="B163009" s="1" t="s">
        <v>162614</v>
      </c>
      <c r="C163009" s="1" t="s">
        <v>5</v>
      </c>
    </row>
    <row r="163010" spans="1:3" x14ac:dyDescent="0.2">
      <c r="A163010" s="1">
        <v>204598</v>
      </c>
      <c r="B163010" s="1" t="s">
        <v>162615</v>
      </c>
      <c r="C163010" s="1" t="s">
        <v>60</v>
      </c>
    </row>
    <row r="163011" spans="1:3" x14ac:dyDescent="0.2">
      <c r="A163011" s="1">
        <v>204599</v>
      </c>
      <c r="B163011" s="1" t="s">
        <v>162616</v>
      </c>
      <c r="C163011" s="1" t="s">
        <v>60</v>
      </c>
    </row>
    <row r="163012" spans="1:3" x14ac:dyDescent="0.2">
      <c r="A163012" s="1">
        <v>204600</v>
      </c>
      <c r="B163012" s="1" t="s">
        <v>162617</v>
      </c>
      <c r="C163012" s="1" t="s">
        <v>5</v>
      </c>
    </row>
    <row r="163013" spans="1:3" x14ac:dyDescent="0.2">
      <c r="A163013" s="1">
        <v>204601</v>
      </c>
      <c r="B163013" s="1" t="s">
        <v>162618</v>
      </c>
      <c r="C163013" s="1" t="s">
        <v>60</v>
      </c>
    </row>
    <row r="163014" spans="1:3" x14ac:dyDescent="0.2">
      <c r="A163014" s="1">
        <v>204602</v>
      </c>
      <c r="B163014" s="1" t="s">
        <v>162619</v>
      </c>
      <c r="C163014" s="1" t="s">
        <v>5</v>
      </c>
    </row>
    <row r="163015" spans="1:3" x14ac:dyDescent="0.2">
      <c r="A163015" s="1">
        <v>204603</v>
      </c>
      <c r="B163015" s="1" t="s">
        <v>162620</v>
      </c>
      <c r="C163015" s="1" t="s">
        <v>60</v>
      </c>
    </row>
    <row r="163016" spans="1:3" x14ac:dyDescent="0.2">
      <c r="A163016" s="1">
        <v>204604</v>
      </c>
      <c r="B163016" s="1" t="s">
        <v>162621</v>
      </c>
      <c r="C163016" s="1" t="s">
        <v>60</v>
      </c>
    </row>
    <row r="163017" spans="1:3" x14ac:dyDescent="0.2">
      <c r="A163017" s="1">
        <v>204605</v>
      </c>
      <c r="B163017" s="1" t="s">
        <v>162622</v>
      </c>
      <c r="C163017" s="1" t="s">
        <v>5</v>
      </c>
    </row>
    <row r="163018" spans="1:3" x14ac:dyDescent="0.2">
      <c r="A163018" s="1">
        <v>204606</v>
      </c>
      <c r="B163018" s="1" t="s">
        <v>162623</v>
      </c>
      <c r="C163018" s="1" t="s">
        <v>5</v>
      </c>
    </row>
    <row r="163019" spans="1:3" x14ac:dyDescent="0.2">
      <c r="A163019" s="1">
        <v>204607</v>
      </c>
      <c r="B163019" s="1" t="s">
        <v>162624</v>
      </c>
      <c r="C163019" s="1" t="s">
        <v>60</v>
      </c>
    </row>
    <row r="163020" spans="1:3" x14ac:dyDescent="0.2">
      <c r="A163020" s="1">
        <v>204608</v>
      </c>
      <c r="B163020" s="1" t="s">
        <v>162625</v>
      </c>
      <c r="C163020" s="1" t="s">
        <v>60</v>
      </c>
    </row>
    <row r="163021" spans="1:3" x14ac:dyDescent="0.2">
      <c r="A163021" s="1">
        <v>204609</v>
      </c>
      <c r="B163021" s="1" t="s">
        <v>162626</v>
      </c>
      <c r="C163021" s="1" t="s">
        <v>60</v>
      </c>
    </row>
    <row r="163022" spans="1:3" x14ac:dyDescent="0.2">
      <c r="A163022" s="1">
        <v>204610</v>
      </c>
      <c r="B163022" s="1" t="s">
        <v>162627</v>
      </c>
      <c r="C163022" s="1" t="s">
        <v>60</v>
      </c>
    </row>
    <row r="163023" spans="1:3" x14ac:dyDescent="0.2">
      <c r="A163023" s="1">
        <v>204611</v>
      </c>
      <c r="B163023" s="1" t="s">
        <v>162628</v>
      </c>
      <c r="C163023" s="1" t="s">
        <v>60</v>
      </c>
    </row>
    <row r="163024" spans="1:3" x14ac:dyDescent="0.2">
      <c r="A163024" s="1">
        <v>204612</v>
      </c>
      <c r="B163024" s="1" t="s">
        <v>162629</v>
      </c>
      <c r="C163024" s="1" t="s">
        <v>5</v>
      </c>
    </row>
    <row r="163025" spans="1:3" x14ac:dyDescent="0.2">
      <c r="A163025" s="1">
        <v>204613</v>
      </c>
      <c r="B163025" s="1" t="s">
        <v>162630</v>
      </c>
      <c r="C163025" s="1" t="s">
        <v>60</v>
      </c>
    </row>
    <row r="163026" spans="1:3" x14ac:dyDescent="0.2">
      <c r="A163026" s="1">
        <v>204614</v>
      </c>
      <c r="B163026" s="1" t="s">
        <v>162631</v>
      </c>
      <c r="C163026" s="1" t="s">
        <v>5</v>
      </c>
    </row>
    <row r="163027" spans="1:3" x14ac:dyDescent="0.2">
      <c r="A163027" s="1">
        <v>204615</v>
      </c>
      <c r="B163027" s="1" t="s">
        <v>162632</v>
      </c>
      <c r="C163027" s="1" t="s">
        <v>60</v>
      </c>
    </row>
    <row r="163028" spans="1:3" x14ac:dyDescent="0.2">
      <c r="A163028" s="1">
        <v>204616</v>
      </c>
      <c r="B163028" s="1" t="s">
        <v>162633</v>
      </c>
      <c r="C163028" s="1" t="s">
        <v>60</v>
      </c>
    </row>
    <row r="163029" spans="1:3" x14ac:dyDescent="0.2">
      <c r="A163029" s="1">
        <v>204617</v>
      </c>
      <c r="B163029" s="1" t="s">
        <v>162634</v>
      </c>
      <c r="C163029" s="1" t="s">
        <v>60</v>
      </c>
    </row>
    <row r="163030" spans="1:3" x14ac:dyDescent="0.2">
      <c r="A163030" s="1">
        <v>204618</v>
      </c>
      <c r="B163030" s="1" t="s">
        <v>162635</v>
      </c>
      <c r="C163030" s="1" t="s">
        <v>60</v>
      </c>
    </row>
    <row r="163031" spans="1:3" x14ac:dyDescent="0.2">
      <c r="A163031" s="1">
        <v>204619</v>
      </c>
      <c r="B163031" s="1" t="s">
        <v>162636</v>
      </c>
      <c r="C163031" s="1" t="s">
        <v>60</v>
      </c>
    </row>
    <row r="163032" spans="1:3" x14ac:dyDescent="0.2">
      <c r="A163032" s="1">
        <v>204620</v>
      </c>
      <c r="B163032" s="1" t="s">
        <v>162637</v>
      </c>
      <c r="C163032" s="1" t="s">
        <v>60</v>
      </c>
    </row>
    <row r="163033" spans="1:3" x14ac:dyDescent="0.2">
      <c r="A163033" s="1">
        <v>204621</v>
      </c>
      <c r="B163033" s="1" t="s">
        <v>162638</v>
      </c>
      <c r="C163033" s="1" t="s">
        <v>5</v>
      </c>
    </row>
    <row r="163034" spans="1:3" x14ac:dyDescent="0.2">
      <c r="A163034" s="1">
        <v>204622</v>
      </c>
      <c r="B163034" s="1" t="s">
        <v>162639</v>
      </c>
      <c r="C163034" s="1" t="s">
        <v>60</v>
      </c>
    </row>
    <row r="163035" spans="1:3" x14ac:dyDescent="0.2">
      <c r="A163035" s="1">
        <v>204623</v>
      </c>
      <c r="B163035" s="1" t="s">
        <v>162640</v>
      </c>
      <c r="C163035" s="1" t="s">
        <v>60</v>
      </c>
    </row>
    <row r="163036" spans="1:3" x14ac:dyDescent="0.2">
      <c r="A163036" s="1">
        <v>204624</v>
      </c>
      <c r="B163036" s="1" t="s">
        <v>162641</v>
      </c>
      <c r="C163036" s="1" t="s">
        <v>60</v>
      </c>
    </row>
    <row r="163037" spans="1:3" x14ac:dyDescent="0.2">
      <c r="A163037" s="1">
        <v>204625</v>
      </c>
      <c r="B163037" s="1" t="s">
        <v>162642</v>
      </c>
      <c r="C163037" s="1" t="s">
        <v>60</v>
      </c>
    </row>
    <row r="163038" spans="1:3" x14ac:dyDescent="0.2">
      <c r="A163038" s="1">
        <v>204626</v>
      </c>
      <c r="B163038" s="1" t="s">
        <v>162643</v>
      </c>
      <c r="C163038" s="1" t="s">
        <v>60</v>
      </c>
    </row>
    <row r="163039" spans="1:3" x14ac:dyDescent="0.2">
      <c r="A163039" s="1">
        <v>204627</v>
      </c>
      <c r="B163039" s="1" t="s">
        <v>162644</v>
      </c>
      <c r="C163039" s="1" t="s">
        <v>60</v>
      </c>
    </row>
    <row r="163040" spans="1:3" x14ac:dyDescent="0.2">
      <c r="A163040" s="1">
        <v>204631</v>
      </c>
      <c r="B163040" s="1" t="s">
        <v>162645</v>
      </c>
      <c r="C163040" s="1" t="s">
        <v>5</v>
      </c>
    </row>
    <row r="163041" spans="1:3" x14ac:dyDescent="0.2">
      <c r="A163041" s="1">
        <v>204634</v>
      </c>
      <c r="B163041" s="1" t="s">
        <v>162646</v>
      </c>
      <c r="C163041" s="1" t="s">
        <v>60</v>
      </c>
    </row>
    <row r="163042" spans="1:3" x14ac:dyDescent="0.2">
      <c r="A163042" s="1">
        <v>204636</v>
      </c>
      <c r="B163042" s="1" t="s">
        <v>162647</v>
      </c>
      <c r="C163042" s="1" t="s">
        <v>5</v>
      </c>
    </row>
    <row r="163043" spans="1:3" x14ac:dyDescent="0.2">
      <c r="A163043" s="1">
        <v>204637</v>
      </c>
      <c r="B163043" s="1" t="s">
        <v>162648</v>
      </c>
      <c r="C163043" s="1" t="s">
        <v>5</v>
      </c>
    </row>
    <row r="163044" spans="1:3" x14ac:dyDescent="0.2">
      <c r="A163044" s="1">
        <v>204638</v>
      </c>
      <c r="B163044" s="1" t="s">
        <v>162649</v>
      </c>
      <c r="C163044" s="1" t="s">
        <v>60</v>
      </c>
    </row>
    <row r="163045" spans="1:3" x14ac:dyDescent="0.2">
      <c r="A163045" s="1">
        <v>204639</v>
      </c>
      <c r="B163045" s="1" t="s">
        <v>162650</v>
      </c>
      <c r="C163045" s="1" t="s">
        <v>5</v>
      </c>
    </row>
    <row r="163046" spans="1:3" x14ac:dyDescent="0.2">
      <c r="A163046" s="1">
        <v>204640</v>
      </c>
      <c r="B163046" s="1" t="s">
        <v>162651</v>
      </c>
      <c r="C163046" s="1" t="s">
        <v>5</v>
      </c>
    </row>
    <row r="163047" spans="1:3" x14ac:dyDescent="0.2">
      <c r="A163047" s="1">
        <v>204641</v>
      </c>
      <c r="B163047" s="1" t="s">
        <v>162652</v>
      </c>
      <c r="C163047" s="1" t="s">
        <v>5</v>
      </c>
    </row>
    <row r="163048" spans="1:3" x14ac:dyDescent="0.2">
      <c r="A163048" s="1">
        <v>204642</v>
      </c>
      <c r="B163048" s="1" t="s">
        <v>162653</v>
      </c>
      <c r="C163048" s="1" t="s">
        <v>60</v>
      </c>
    </row>
    <row r="163049" spans="1:3" x14ac:dyDescent="0.2">
      <c r="A163049" s="1">
        <v>204643</v>
      </c>
      <c r="B163049" s="1" t="s">
        <v>162654</v>
      </c>
      <c r="C163049" s="1" t="s">
        <v>60</v>
      </c>
    </row>
    <row r="163050" spans="1:3" x14ac:dyDescent="0.2">
      <c r="A163050" s="1">
        <v>204644</v>
      </c>
      <c r="B163050" s="1" t="s">
        <v>162655</v>
      </c>
      <c r="C163050" s="1" t="s">
        <v>60</v>
      </c>
    </row>
    <row r="163051" spans="1:3" x14ac:dyDescent="0.2">
      <c r="A163051" s="1">
        <v>204645</v>
      </c>
      <c r="B163051" s="1" t="s">
        <v>162656</v>
      </c>
      <c r="C163051" s="1" t="s">
        <v>60</v>
      </c>
    </row>
    <row r="163052" spans="1:3" x14ac:dyDescent="0.2">
      <c r="A163052" s="1">
        <v>204646</v>
      </c>
      <c r="B163052" s="1" t="s">
        <v>162657</v>
      </c>
      <c r="C163052" s="1" t="s">
        <v>60</v>
      </c>
    </row>
    <row r="163053" spans="1:3" x14ac:dyDescent="0.2">
      <c r="A163053" s="1">
        <v>204647</v>
      </c>
      <c r="B163053" s="1" t="s">
        <v>162658</v>
      </c>
      <c r="C163053" s="1" t="s">
        <v>60</v>
      </c>
    </row>
    <row r="163054" spans="1:3" x14ac:dyDescent="0.2">
      <c r="A163054" s="1">
        <v>204653</v>
      </c>
      <c r="B163054" s="1" t="s">
        <v>162659</v>
      </c>
      <c r="C163054" s="1" t="s">
        <v>60</v>
      </c>
    </row>
    <row r="163055" spans="1:3" x14ac:dyDescent="0.2">
      <c r="A163055" s="1">
        <v>204654</v>
      </c>
      <c r="B163055" s="1" t="s">
        <v>162660</v>
      </c>
      <c r="C163055" s="1" t="s">
        <v>5</v>
      </c>
    </row>
    <row r="163056" spans="1:3" x14ac:dyDescent="0.2">
      <c r="A163056" s="1">
        <v>204655</v>
      </c>
      <c r="B163056" s="1" t="s">
        <v>162661</v>
      </c>
      <c r="C163056" s="1" t="s">
        <v>5</v>
      </c>
    </row>
    <row r="163057" spans="1:3" x14ac:dyDescent="0.2">
      <c r="A163057" s="1">
        <v>204656</v>
      </c>
      <c r="B163057" s="1" t="s">
        <v>162662</v>
      </c>
      <c r="C163057" s="1" t="s">
        <v>5</v>
      </c>
    </row>
    <row r="163058" spans="1:3" x14ac:dyDescent="0.2">
      <c r="A163058" s="1">
        <v>204657</v>
      </c>
      <c r="B163058" s="1" t="s">
        <v>162663</v>
      </c>
      <c r="C163058" s="1" t="s">
        <v>5</v>
      </c>
    </row>
    <row r="163059" spans="1:3" x14ac:dyDescent="0.2">
      <c r="A163059" s="1">
        <v>204658</v>
      </c>
      <c r="B163059" s="1" t="s">
        <v>162664</v>
      </c>
      <c r="C163059" s="1" t="s">
        <v>60</v>
      </c>
    </row>
    <row r="163060" spans="1:3" x14ac:dyDescent="0.2">
      <c r="A163060" s="1">
        <v>204659</v>
      </c>
      <c r="B163060" s="1" t="s">
        <v>162665</v>
      </c>
      <c r="C163060" s="1" t="s">
        <v>60</v>
      </c>
    </row>
    <row r="163061" spans="1:3" x14ac:dyDescent="0.2">
      <c r="A163061" s="1">
        <v>204660</v>
      </c>
      <c r="B163061" s="1" t="s">
        <v>162666</v>
      </c>
      <c r="C163061" s="1" t="s">
        <v>60</v>
      </c>
    </row>
    <row r="163062" spans="1:3" x14ac:dyDescent="0.2">
      <c r="A163062" s="1">
        <v>204661</v>
      </c>
      <c r="B163062" s="1" t="s">
        <v>162667</v>
      </c>
      <c r="C163062" s="1" t="s">
        <v>5</v>
      </c>
    </row>
    <row r="163063" spans="1:3" x14ac:dyDescent="0.2">
      <c r="A163063" s="1">
        <v>204662</v>
      </c>
      <c r="B163063" s="1" t="s">
        <v>162668</v>
      </c>
      <c r="C163063" s="1" t="s">
        <v>60</v>
      </c>
    </row>
    <row r="163064" spans="1:3" x14ac:dyDescent="0.2">
      <c r="A163064" s="1">
        <v>204663</v>
      </c>
      <c r="B163064" s="1" t="s">
        <v>162669</v>
      </c>
      <c r="C163064" s="1" t="s">
        <v>5</v>
      </c>
    </row>
    <row r="163065" spans="1:3" x14ac:dyDescent="0.2">
      <c r="A163065" s="1">
        <v>204664</v>
      </c>
      <c r="B163065" s="1" t="s">
        <v>162670</v>
      </c>
      <c r="C163065" s="1" t="s">
        <v>60</v>
      </c>
    </row>
    <row r="163066" spans="1:3" x14ac:dyDescent="0.2">
      <c r="A163066" s="1">
        <v>204665</v>
      </c>
      <c r="B163066" s="1" t="s">
        <v>162671</v>
      </c>
      <c r="C163066" s="1" t="s">
        <v>60</v>
      </c>
    </row>
    <row r="163067" spans="1:3" x14ac:dyDescent="0.2">
      <c r="A163067" s="1">
        <v>204666</v>
      </c>
      <c r="B163067" s="1" t="s">
        <v>162672</v>
      </c>
      <c r="C163067" s="1" t="s">
        <v>5</v>
      </c>
    </row>
    <row r="163068" spans="1:3" x14ac:dyDescent="0.2">
      <c r="A163068" s="1">
        <v>204667</v>
      </c>
      <c r="B163068" s="1" t="s">
        <v>162673</v>
      </c>
      <c r="C163068" s="1" t="s">
        <v>5</v>
      </c>
    </row>
    <row r="163069" spans="1:3" x14ac:dyDescent="0.2">
      <c r="A163069" s="1">
        <v>204668</v>
      </c>
      <c r="B163069" s="1" t="s">
        <v>162674</v>
      </c>
      <c r="C163069" s="1" t="s">
        <v>5</v>
      </c>
    </row>
    <row r="163070" spans="1:3" x14ac:dyDescent="0.2">
      <c r="A163070" s="1">
        <v>204670</v>
      </c>
      <c r="B163070" s="1" t="s">
        <v>162675</v>
      </c>
      <c r="C163070" s="1" t="s">
        <v>5</v>
      </c>
    </row>
    <row r="163071" spans="1:3" x14ac:dyDescent="0.2">
      <c r="A163071" s="1">
        <v>204671</v>
      </c>
      <c r="B163071" s="1" t="s">
        <v>162676</v>
      </c>
      <c r="C163071" s="1" t="s">
        <v>5</v>
      </c>
    </row>
    <row r="163072" spans="1:3" x14ac:dyDescent="0.2">
      <c r="A163072" s="1">
        <v>204672</v>
      </c>
      <c r="B163072" s="1" t="s">
        <v>162677</v>
      </c>
      <c r="C163072" s="1" t="s">
        <v>307</v>
      </c>
    </row>
    <row r="163073" spans="1:3" x14ac:dyDescent="0.2">
      <c r="A163073" s="1">
        <v>204673</v>
      </c>
      <c r="B163073" s="1" t="s">
        <v>162678</v>
      </c>
      <c r="C163073" s="1" t="s">
        <v>5</v>
      </c>
    </row>
    <row r="163074" spans="1:3" x14ac:dyDescent="0.2">
      <c r="A163074" s="1">
        <v>204674</v>
      </c>
      <c r="B163074" s="1" t="s">
        <v>162679</v>
      </c>
      <c r="C163074" s="1" t="s">
        <v>5</v>
      </c>
    </row>
    <row r="163075" spans="1:3" x14ac:dyDescent="0.2">
      <c r="A163075" s="1">
        <v>204675</v>
      </c>
      <c r="B163075" s="1" t="s">
        <v>162680</v>
      </c>
      <c r="C163075" s="1" t="s">
        <v>5</v>
      </c>
    </row>
    <row r="163076" spans="1:3" x14ac:dyDescent="0.2">
      <c r="A163076" s="1">
        <v>204676</v>
      </c>
      <c r="B163076" s="1" t="s">
        <v>162681</v>
      </c>
      <c r="C163076" s="1" t="s">
        <v>60</v>
      </c>
    </row>
    <row r="163077" spans="1:3" x14ac:dyDescent="0.2">
      <c r="A163077" s="1">
        <v>204677</v>
      </c>
      <c r="B163077" s="1" t="s">
        <v>162682</v>
      </c>
      <c r="C163077" s="1" t="s">
        <v>5</v>
      </c>
    </row>
    <row r="163078" spans="1:3" x14ac:dyDescent="0.2">
      <c r="A163078" s="1">
        <v>204678</v>
      </c>
      <c r="B163078" s="1" t="s">
        <v>162683</v>
      </c>
      <c r="C163078" s="1" t="s">
        <v>5</v>
      </c>
    </row>
    <row r="163079" spans="1:3" x14ac:dyDescent="0.2">
      <c r="A163079" s="1">
        <v>204679</v>
      </c>
      <c r="B163079" s="1" t="s">
        <v>162684</v>
      </c>
      <c r="C163079" s="1" t="s">
        <v>5</v>
      </c>
    </row>
    <row r="163080" spans="1:3" x14ac:dyDescent="0.2">
      <c r="A163080" s="1">
        <v>204680</v>
      </c>
      <c r="B163080" s="1" t="s">
        <v>162685</v>
      </c>
      <c r="C163080" s="1" t="s">
        <v>5</v>
      </c>
    </row>
    <row r="163081" spans="1:3" x14ac:dyDescent="0.2">
      <c r="A163081" s="1">
        <v>204681</v>
      </c>
      <c r="B163081" s="1" t="s">
        <v>162686</v>
      </c>
      <c r="C163081" s="1" t="s">
        <v>5</v>
      </c>
    </row>
    <row r="163082" spans="1:3" x14ac:dyDescent="0.2">
      <c r="A163082" s="1">
        <v>204682</v>
      </c>
      <c r="B163082" s="1" t="s">
        <v>162687</v>
      </c>
      <c r="C163082" s="1" t="s">
        <v>60</v>
      </c>
    </row>
    <row r="163083" spans="1:3" x14ac:dyDescent="0.2">
      <c r="A163083" s="1">
        <v>204683</v>
      </c>
      <c r="B163083" s="1" t="s">
        <v>162688</v>
      </c>
      <c r="C163083" s="1" t="s">
        <v>5</v>
      </c>
    </row>
    <row r="163084" spans="1:3" x14ac:dyDescent="0.2">
      <c r="A163084" s="1">
        <v>204684</v>
      </c>
      <c r="B163084" s="1" t="s">
        <v>162689</v>
      </c>
      <c r="C163084" s="1" t="s">
        <v>60</v>
      </c>
    </row>
    <row r="163085" spans="1:3" x14ac:dyDescent="0.2">
      <c r="A163085" s="1">
        <v>204685</v>
      </c>
      <c r="B163085" s="1" t="s">
        <v>162690</v>
      </c>
      <c r="C163085" s="1" t="s">
        <v>5</v>
      </c>
    </row>
    <row r="163086" spans="1:3" x14ac:dyDescent="0.2">
      <c r="A163086" s="1">
        <v>204686</v>
      </c>
      <c r="B163086" s="1" t="s">
        <v>162691</v>
      </c>
      <c r="C163086" s="1" t="s">
        <v>60</v>
      </c>
    </row>
    <row r="163087" spans="1:3" x14ac:dyDescent="0.2">
      <c r="A163087" s="1">
        <v>204687</v>
      </c>
      <c r="B163087" s="1" t="s">
        <v>162692</v>
      </c>
      <c r="C163087" s="1" t="s">
        <v>60</v>
      </c>
    </row>
    <row r="163088" spans="1:3" x14ac:dyDescent="0.2">
      <c r="A163088" s="1">
        <v>204688</v>
      </c>
      <c r="B163088" s="1" t="s">
        <v>162693</v>
      </c>
      <c r="C163088" s="1" t="s">
        <v>5</v>
      </c>
    </row>
    <row r="163089" spans="1:3" x14ac:dyDescent="0.2">
      <c r="A163089" s="1">
        <v>204689</v>
      </c>
      <c r="B163089" s="1" t="s">
        <v>162694</v>
      </c>
      <c r="C163089" s="1" t="s">
        <v>5</v>
      </c>
    </row>
    <row r="163090" spans="1:3" x14ac:dyDescent="0.2">
      <c r="A163090" s="1">
        <v>204690</v>
      </c>
      <c r="B163090" s="1" t="s">
        <v>162695</v>
      </c>
      <c r="C163090" s="1" t="s">
        <v>5</v>
      </c>
    </row>
    <row r="163091" spans="1:3" x14ac:dyDescent="0.2">
      <c r="A163091" s="1">
        <v>204691</v>
      </c>
      <c r="B163091" s="1" t="s">
        <v>162696</v>
      </c>
      <c r="C163091" s="1" t="s">
        <v>5</v>
      </c>
    </row>
    <row r="163092" spans="1:3" x14ac:dyDescent="0.2">
      <c r="A163092" s="1">
        <v>204692</v>
      </c>
      <c r="B163092" s="1" t="s">
        <v>162697</v>
      </c>
      <c r="C163092" s="1" t="s">
        <v>60</v>
      </c>
    </row>
    <row r="163093" spans="1:3" x14ac:dyDescent="0.2">
      <c r="A163093" s="1">
        <v>204693</v>
      </c>
      <c r="B163093" s="1" t="s">
        <v>162698</v>
      </c>
      <c r="C163093" s="1" t="s">
        <v>5</v>
      </c>
    </row>
    <row r="163094" spans="1:3" x14ac:dyDescent="0.2">
      <c r="A163094" s="1">
        <v>204694</v>
      </c>
      <c r="B163094" s="1" t="s">
        <v>162699</v>
      </c>
      <c r="C163094" s="1" t="s">
        <v>5</v>
      </c>
    </row>
    <row r="163095" spans="1:3" x14ac:dyDescent="0.2">
      <c r="A163095" s="1">
        <v>204695</v>
      </c>
      <c r="B163095" s="1" t="s">
        <v>162700</v>
      </c>
      <c r="C163095" s="1" t="s">
        <v>307</v>
      </c>
    </row>
    <row r="163096" spans="1:3" x14ac:dyDescent="0.2">
      <c r="A163096" s="1">
        <v>204696</v>
      </c>
      <c r="B163096" s="1" t="s">
        <v>162701</v>
      </c>
      <c r="C163096" s="1" t="s">
        <v>5</v>
      </c>
    </row>
    <row r="163097" spans="1:3" x14ac:dyDescent="0.2">
      <c r="A163097" s="1">
        <v>204697</v>
      </c>
      <c r="B163097" s="1" t="s">
        <v>162702</v>
      </c>
      <c r="C163097" s="1" t="s">
        <v>5</v>
      </c>
    </row>
    <row r="163098" spans="1:3" x14ac:dyDescent="0.2">
      <c r="A163098" s="1">
        <v>204698</v>
      </c>
      <c r="B163098" s="1" t="s">
        <v>162703</v>
      </c>
      <c r="C163098" s="1" t="s">
        <v>60</v>
      </c>
    </row>
    <row r="163099" spans="1:3" x14ac:dyDescent="0.2">
      <c r="A163099" s="1">
        <v>204699</v>
      </c>
      <c r="B163099" s="1" t="s">
        <v>162704</v>
      </c>
      <c r="C163099" s="1" t="s">
        <v>5</v>
      </c>
    </row>
    <row r="163100" spans="1:3" x14ac:dyDescent="0.2">
      <c r="A163100" s="1">
        <v>204700</v>
      </c>
      <c r="B163100" s="1" t="s">
        <v>162705</v>
      </c>
      <c r="C163100" s="1" t="s">
        <v>60</v>
      </c>
    </row>
    <row r="163101" spans="1:3" x14ac:dyDescent="0.2">
      <c r="A163101" s="1">
        <v>204701</v>
      </c>
      <c r="B163101" s="1" t="s">
        <v>162706</v>
      </c>
      <c r="C163101" s="1" t="s">
        <v>60</v>
      </c>
    </row>
    <row r="163102" spans="1:3" x14ac:dyDescent="0.2">
      <c r="A163102" s="1">
        <v>204702</v>
      </c>
      <c r="B163102" s="1" t="s">
        <v>162707</v>
      </c>
      <c r="C163102" s="1" t="s">
        <v>60</v>
      </c>
    </row>
    <row r="163103" spans="1:3" x14ac:dyDescent="0.2">
      <c r="A163103" s="1">
        <v>204703</v>
      </c>
      <c r="B163103" s="1" t="s">
        <v>162708</v>
      </c>
      <c r="C163103" s="1" t="s">
        <v>60</v>
      </c>
    </row>
    <row r="163104" spans="1:3" x14ac:dyDescent="0.2">
      <c r="A163104" s="1">
        <v>204704</v>
      </c>
      <c r="B163104" s="1" t="s">
        <v>162709</v>
      </c>
      <c r="C163104" s="1" t="s">
        <v>60</v>
      </c>
    </row>
    <row r="163105" spans="1:3" x14ac:dyDescent="0.2">
      <c r="A163105" s="1">
        <v>204705</v>
      </c>
      <c r="B163105" s="1" t="s">
        <v>162710</v>
      </c>
      <c r="C163105" s="1" t="s">
        <v>60</v>
      </c>
    </row>
    <row r="163106" spans="1:3" x14ac:dyDescent="0.2">
      <c r="A163106" s="1">
        <v>204706</v>
      </c>
      <c r="B163106" s="1" t="s">
        <v>162711</v>
      </c>
      <c r="C163106" s="1" t="s">
        <v>60</v>
      </c>
    </row>
    <row r="163107" spans="1:3" x14ac:dyDescent="0.2">
      <c r="A163107" s="1">
        <v>204707</v>
      </c>
      <c r="B163107" s="1" t="s">
        <v>162712</v>
      </c>
      <c r="C163107" s="1" t="s">
        <v>60</v>
      </c>
    </row>
    <row r="163108" spans="1:3" x14ac:dyDescent="0.2">
      <c r="A163108" s="1">
        <v>204708</v>
      </c>
      <c r="B163108" s="1" t="s">
        <v>162713</v>
      </c>
      <c r="C163108" s="1" t="s">
        <v>5</v>
      </c>
    </row>
    <row r="163109" spans="1:3" x14ac:dyDescent="0.2">
      <c r="A163109" s="1">
        <v>204709</v>
      </c>
      <c r="B163109" s="1" t="s">
        <v>162714</v>
      </c>
      <c r="C163109" s="1" t="s">
        <v>307</v>
      </c>
    </row>
    <row r="163110" spans="1:3" x14ac:dyDescent="0.2">
      <c r="A163110" s="1">
        <v>204710</v>
      </c>
      <c r="B163110" s="1" t="s">
        <v>162715</v>
      </c>
      <c r="C163110" s="1" t="s">
        <v>5</v>
      </c>
    </row>
    <row r="163111" spans="1:3" x14ac:dyDescent="0.2">
      <c r="A163111" s="1">
        <v>204711</v>
      </c>
      <c r="B163111" s="1" t="s">
        <v>162716</v>
      </c>
      <c r="C163111" s="1" t="s">
        <v>60</v>
      </c>
    </row>
    <row r="163112" spans="1:3" x14ac:dyDescent="0.2">
      <c r="A163112" s="1">
        <v>204712</v>
      </c>
      <c r="B163112" s="1" t="s">
        <v>162717</v>
      </c>
      <c r="C163112" s="1" t="s">
        <v>5</v>
      </c>
    </row>
    <row r="163113" spans="1:3" x14ac:dyDescent="0.2">
      <c r="A163113" s="1">
        <v>204713</v>
      </c>
      <c r="B163113" s="1" t="s">
        <v>162718</v>
      </c>
      <c r="C163113" s="1" t="s">
        <v>5</v>
      </c>
    </row>
    <row r="163114" spans="1:3" x14ac:dyDescent="0.2">
      <c r="A163114" s="1">
        <v>204714</v>
      </c>
      <c r="B163114" s="1" t="s">
        <v>162719</v>
      </c>
      <c r="C163114" s="1" t="s">
        <v>60</v>
      </c>
    </row>
    <row r="163115" spans="1:3" x14ac:dyDescent="0.2">
      <c r="A163115" s="1">
        <v>204715</v>
      </c>
      <c r="B163115" s="1" t="s">
        <v>162720</v>
      </c>
      <c r="C163115" s="1" t="s">
        <v>5</v>
      </c>
    </row>
    <row r="163116" spans="1:3" x14ac:dyDescent="0.2">
      <c r="A163116" s="1">
        <v>204716</v>
      </c>
      <c r="B163116" s="1" t="s">
        <v>162721</v>
      </c>
      <c r="C163116" s="1" t="s">
        <v>307</v>
      </c>
    </row>
    <row r="163117" spans="1:3" x14ac:dyDescent="0.2">
      <c r="A163117" s="1">
        <v>204717</v>
      </c>
      <c r="B163117" s="1" t="s">
        <v>162722</v>
      </c>
      <c r="C163117" s="1" t="s">
        <v>5</v>
      </c>
    </row>
    <row r="163118" spans="1:3" x14ac:dyDescent="0.2">
      <c r="A163118" s="1">
        <v>204718</v>
      </c>
      <c r="B163118" s="1" t="s">
        <v>162723</v>
      </c>
      <c r="C163118" s="1" t="s">
        <v>60</v>
      </c>
    </row>
    <row r="163119" spans="1:3" x14ac:dyDescent="0.2">
      <c r="A163119" s="1">
        <v>204719</v>
      </c>
      <c r="B163119" s="1" t="s">
        <v>162724</v>
      </c>
      <c r="C163119" s="1" t="s">
        <v>60</v>
      </c>
    </row>
    <row r="163120" spans="1:3" x14ac:dyDescent="0.2">
      <c r="A163120" s="1">
        <v>204720</v>
      </c>
      <c r="B163120" s="1" t="s">
        <v>162725</v>
      </c>
      <c r="C163120" s="1" t="s">
        <v>60</v>
      </c>
    </row>
    <row r="163121" spans="1:3" x14ac:dyDescent="0.2">
      <c r="A163121" s="1">
        <v>204721</v>
      </c>
      <c r="B163121" s="1" t="s">
        <v>162726</v>
      </c>
      <c r="C163121" s="1" t="s">
        <v>60</v>
      </c>
    </row>
    <row r="163122" spans="1:3" x14ac:dyDescent="0.2">
      <c r="A163122" s="1">
        <v>204722</v>
      </c>
      <c r="B163122" s="1" t="s">
        <v>162727</v>
      </c>
      <c r="C163122" s="1" t="s">
        <v>5</v>
      </c>
    </row>
    <row r="163123" spans="1:3" x14ac:dyDescent="0.2">
      <c r="A163123" s="1">
        <v>204723</v>
      </c>
      <c r="B163123" s="1" t="s">
        <v>162728</v>
      </c>
      <c r="C163123" s="1" t="s">
        <v>5</v>
      </c>
    </row>
    <row r="163124" spans="1:3" x14ac:dyDescent="0.2">
      <c r="A163124" s="1">
        <v>204724</v>
      </c>
      <c r="B163124" s="1" t="s">
        <v>162729</v>
      </c>
      <c r="C163124" s="1" t="s">
        <v>60</v>
      </c>
    </row>
    <row r="163125" spans="1:3" x14ac:dyDescent="0.2">
      <c r="A163125" s="1">
        <v>204725</v>
      </c>
      <c r="B163125" s="1" t="s">
        <v>162730</v>
      </c>
      <c r="C163125" s="1" t="s">
        <v>5</v>
      </c>
    </row>
    <row r="163126" spans="1:3" x14ac:dyDescent="0.2">
      <c r="A163126" s="1">
        <v>204726</v>
      </c>
      <c r="B163126" s="1" t="s">
        <v>162731</v>
      </c>
      <c r="C163126" s="1" t="s">
        <v>60</v>
      </c>
    </row>
    <row r="163127" spans="1:3" x14ac:dyDescent="0.2">
      <c r="A163127" s="1">
        <v>204727</v>
      </c>
      <c r="B163127" s="1" t="s">
        <v>162732</v>
      </c>
      <c r="C163127" s="1" t="s">
        <v>60</v>
      </c>
    </row>
    <row r="163128" spans="1:3" x14ac:dyDescent="0.2">
      <c r="A163128" s="1">
        <v>204728</v>
      </c>
      <c r="B163128" s="1" t="s">
        <v>162733</v>
      </c>
      <c r="C163128" s="1" t="s">
        <v>60</v>
      </c>
    </row>
    <row r="163129" spans="1:3" x14ac:dyDescent="0.2">
      <c r="A163129" s="1">
        <v>204729</v>
      </c>
      <c r="B163129" s="1" t="s">
        <v>162734</v>
      </c>
      <c r="C163129" s="1" t="s">
        <v>5</v>
      </c>
    </row>
    <row r="163130" spans="1:3" x14ac:dyDescent="0.2">
      <c r="A163130" s="1">
        <v>204730</v>
      </c>
      <c r="B163130" s="1" t="s">
        <v>162735</v>
      </c>
      <c r="C163130" s="1" t="s">
        <v>5</v>
      </c>
    </row>
    <row r="163131" spans="1:3" x14ac:dyDescent="0.2">
      <c r="A163131" s="1">
        <v>204731</v>
      </c>
      <c r="B163131" s="1" t="s">
        <v>162736</v>
      </c>
      <c r="C163131" s="1" t="s">
        <v>60</v>
      </c>
    </row>
    <row r="163132" spans="1:3" x14ac:dyDescent="0.2">
      <c r="A163132" s="1">
        <v>204732</v>
      </c>
      <c r="B163132" s="1" t="s">
        <v>162737</v>
      </c>
      <c r="C163132" s="1" t="s">
        <v>60</v>
      </c>
    </row>
    <row r="163133" spans="1:3" x14ac:dyDescent="0.2">
      <c r="A163133" s="1">
        <v>204733</v>
      </c>
      <c r="B163133" s="1" t="s">
        <v>162738</v>
      </c>
      <c r="C163133" s="1" t="s">
        <v>307</v>
      </c>
    </row>
    <row r="163134" spans="1:3" x14ac:dyDescent="0.2">
      <c r="A163134" s="1">
        <v>204734</v>
      </c>
      <c r="B163134" s="1" t="s">
        <v>162739</v>
      </c>
      <c r="C163134" s="1" t="s">
        <v>5</v>
      </c>
    </row>
    <row r="163135" spans="1:3" x14ac:dyDescent="0.2">
      <c r="A163135" s="1">
        <v>204735</v>
      </c>
      <c r="B163135" s="1" t="s">
        <v>162740</v>
      </c>
      <c r="C163135" s="1" t="s">
        <v>5</v>
      </c>
    </row>
    <row r="163136" spans="1:3" x14ac:dyDescent="0.2">
      <c r="A163136" s="1">
        <v>204736</v>
      </c>
      <c r="B163136" s="1" t="s">
        <v>162741</v>
      </c>
      <c r="C163136" s="1" t="s">
        <v>5</v>
      </c>
    </row>
    <row r="163137" spans="1:3" x14ac:dyDescent="0.2">
      <c r="A163137" s="1">
        <v>204737</v>
      </c>
      <c r="B163137" s="1" t="s">
        <v>162742</v>
      </c>
      <c r="C163137" s="1" t="s">
        <v>60</v>
      </c>
    </row>
    <row r="163138" spans="1:3" x14ac:dyDescent="0.2">
      <c r="A163138" s="1">
        <v>204738</v>
      </c>
      <c r="B163138" s="1" t="s">
        <v>162743</v>
      </c>
      <c r="C163138" s="1" t="s">
        <v>60</v>
      </c>
    </row>
    <row r="163139" spans="1:3" x14ac:dyDescent="0.2">
      <c r="A163139" s="1">
        <v>204739</v>
      </c>
      <c r="B163139" s="1" t="s">
        <v>162744</v>
      </c>
      <c r="C163139" s="1" t="s">
        <v>60</v>
      </c>
    </row>
    <row r="163140" spans="1:3" x14ac:dyDescent="0.2">
      <c r="A163140" s="1">
        <v>204740</v>
      </c>
      <c r="B163140" s="1" t="s">
        <v>162745</v>
      </c>
      <c r="C163140" s="1" t="s">
        <v>5</v>
      </c>
    </row>
    <row r="163141" spans="1:3" x14ac:dyDescent="0.2">
      <c r="A163141" s="1">
        <v>204741</v>
      </c>
      <c r="B163141" s="1" t="s">
        <v>162746</v>
      </c>
      <c r="C163141" s="1" t="s">
        <v>60</v>
      </c>
    </row>
    <row r="163142" spans="1:3" x14ac:dyDescent="0.2">
      <c r="A163142" s="1">
        <v>204742</v>
      </c>
      <c r="B163142" s="1" t="s">
        <v>162747</v>
      </c>
      <c r="C163142" s="1" t="s">
        <v>60</v>
      </c>
    </row>
    <row r="163143" spans="1:3" x14ac:dyDescent="0.2">
      <c r="A163143" s="1">
        <v>204743</v>
      </c>
      <c r="B163143" s="1" t="s">
        <v>162748</v>
      </c>
      <c r="C163143" s="1" t="s">
        <v>60</v>
      </c>
    </row>
    <row r="163144" spans="1:3" x14ac:dyDescent="0.2">
      <c r="A163144" s="1">
        <v>204744</v>
      </c>
      <c r="B163144" s="1" t="s">
        <v>162749</v>
      </c>
      <c r="C163144" s="1" t="s">
        <v>60</v>
      </c>
    </row>
    <row r="163145" spans="1:3" x14ac:dyDescent="0.2">
      <c r="A163145" s="1">
        <v>204745</v>
      </c>
      <c r="B163145" s="1" t="s">
        <v>162750</v>
      </c>
      <c r="C163145" s="1" t="s">
        <v>60</v>
      </c>
    </row>
    <row r="163146" spans="1:3" x14ac:dyDescent="0.2">
      <c r="A163146" s="1">
        <v>204746</v>
      </c>
      <c r="B163146" s="1" t="s">
        <v>162751</v>
      </c>
      <c r="C163146" s="1" t="s">
        <v>60</v>
      </c>
    </row>
    <row r="163147" spans="1:3" x14ac:dyDescent="0.2">
      <c r="A163147" s="1">
        <v>204747</v>
      </c>
      <c r="B163147" s="1" t="s">
        <v>162752</v>
      </c>
      <c r="C163147" s="1" t="s">
        <v>5</v>
      </c>
    </row>
    <row r="163148" spans="1:3" x14ac:dyDescent="0.2">
      <c r="A163148" s="1">
        <v>204748</v>
      </c>
      <c r="B163148" s="1" t="s">
        <v>162753</v>
      </c>
      <c r="C163148" s="1" t="s">
        <v>5</v>
      </c>
    </row>
    <row r="163149" spans="1:3" x14ac:dyDescent="0.2">
      <c r="A163149" s="1">
        <v>204749</v>
      </c>
      <c r="B163149" s="1" t="s">
        <v>162754</v>
      </c>
      <c r="C163149" s="1" t="s">
        <v>60</v>
      </c>
    </row>
    <row r="163150" spans="1:3" x14ac:dyDescent="0.2">
      <c r="A163150" s="1">
        <v>204750</v>
      </c>
      <c r="B163150" s="1" t="s">
        <v>162755</v>
      </c>
      <c r="C163150" s="1" t="s">
        <v>5</v>
      </c>
    </row>
    <row r="163151" spans="1:3" x14ac:dyDescent="0.2">
      <c r="A163151" s="1">
        <v>204751</v>
      </c>
      <c r="B163151" s="1" t="s">
        <v>162756</v>
      </c>
      <c r="C163151" s="1" t="s">
        <v>5</v>
      </c>
    </row>
    <row r="163152" spans="1:3" x14ac:dyDescent="0.2">
      <c r="A163152" s="1">
        <v>204752</v>
      </c>
      <c r="B163152" s="1" t="s">
        <v>162757</v>
      </c>
      <c r="C163152" s="1" t="s">
        <v>5</v>
      </c>
    </row>
    <row r="163153" spans="1:3" x14ac:dyDescent="0.2">
      <c r="A163153" s="1">
        <v>204753</v>
      </c>
      <c r="B163153" s="1" t="s">
        <v>162758</v>
      </c>
      <c r="C163153" s="1" t="s">
        <v>5</v>
      </c>
    </row>
    <row r="163154" spans="1:3" x14ac:dyDescent="0.2">
      <c r="A163154" s="1">
        <v>204754</v>
      </c>
      <c r="B163154" s="1" t="s">
        <v>162759</v>
      </c>
      <c r="C163154" s="1" t="s">
        <v>5</v>
      </c>
    </row>
    <row r="163155" spans="1:3" x14ac:dyDescent="0.2">
      <c r="A163155" s="1">
        <v>204755</v>
      </c>
      <c r="B163155" s="1" t="s">
        <v>162760</v>
      </c>
      <c r="C163155" s="1" t="s">
        <v>5</v>
      </c>
    </row>
    <row r="163156" spans="1:3" x14ac:dyDescent="0.2">
      <c r="A163156" s="1">
        <v>204756</v>
      </c>
      <c r="B163156" s="1" t="s">
        <v>162761</v>
      </c>
      <c r="C163156" s="1" t="s">
        <v>5</v>
      </c>
    </row>
    <row r="163157" spans="1:3" x14ac:dyDescent="0.2">
      <c r="A163157" s="1">
        <v>204757</v>
      </c>
      <c r="B163157" s="1" t="s">
        <v>162762</v>
      </c>
      <c r="C163157" s="1" t="s">
        <v>5</v>
      </c>
    </row>
    <row r="163158" spans="1:3" x14ac:dyDescent="0.2">
      <c r="A163158" s="1">
        <v>204758</v>
      </c>
      <c r="B163158" s="1" t="s">
        <v>162763</v>
      </c>
      <c r="C163158" s="1" t="s">
        <v>60</v>
      </c>
    </row>
    <row r="163159" spans="1:3" x14ac:dyDescent="0.2">
      <c r="A163159" s="1">
        <v>204759</v>
      </c>
      <c r="B163159" s="1" t="s">
        <v>162764</v>
      </c>
      <c r="C163159" s="1" t="s">
        <v>60</v>
      </c>
    </row>
    <row r="163160" spans="1:3" x14ac:dyDescent="0.2">
      <c r="A163160" s="1">
        <v>204760</v>
      </c>
      <c r="B163160" s="1" t="s">
        <v>162765</v>
      </c>
      <c r="C163160" s="1" t="s">
        <v>60</v>
      </c>
    </row>
    <row r="163161" spans="1:3" x14ac:dyDescent="0.2">
      <c r="A163161" s="1">
        <v>204761</v>
      </c>
      <c r="B163161" s="1" t="s">
        <v>162766</v>
      </c>
      <c r="C163161" s="1" t="s">
        <v>60</v>
      </c>
    </row>
    <row r="163162" spans="1:3" x14ac:dyDescent="0.2">
      <c r="A163162" s="1">
        <v>204762</v>
      </c>
      <c r="B163162" s="1" t="s">
        <v>162767</v>
      </c>
      <c r="C163162" s="1" t="s">
        <v>5</v>
      </c>
    </row>
    <row r="163163" spans="1:3" x14ac:dyDescent="0.2">
      <c r="A163163" s="1">
        <v>204763</v>
      </c>
      <c r="B163163" s="1" t="s">
        <v>162768</v>
      </c>
      <c r="C163163" s="1" t="s">
        <v>60</v>
      </c>
    </row>
    <row r="163164" spans="1:3" x14ac:dyDescent="0.2">
      <c r="A163164" s="1">
        <v>204764</v>
      </c>
      <c r="B163164" s="1" t="s">
        <v>162769</v>
      </c>
      <c r="C163164" s="1" t="s">
        <v>60</v>
      </c>
    </row>
    <row r="163165" spans="1:3" x14ac:dyDescent="0.2">
      <c r="A163165" s="1">
        <v>204765</v>
      </c>
      <c r="B163165" s="1" t="s">
        <v>162770</v>
      </c>
      <c r="C163165" s="1" t="s">
        <v>60</v>
      </c>
    </row>
    <row r="163166" spans="1:3" x14ac:dyDescent="0.2">
      <c r="A163166" s="1">
        <v>204766</v>
      </c>
      <c r="B163166" s="1" t="s">
        <v>162771</v>
      </c>
      <c r="C163166" s="1" t="s">
        <v>60</v>
      </c>
    </row>
    <row r="163167" spans="1:3" x14ac:dyDescent="0.2">
      <c r="A163167" s="1">
        <v>204767</v>
      </c>
      <c r="B163167" s="1" t="s">
        <v>162772</v>
      </c>
      <c r="C163167" s="1" t="s">
        <v>60</v>
      </c>
    </row>
    <row r="163168" spans="1:3" x14ac:dyDescent="0.2">
      <c r="A163168" s="1">
        <v>204768</v>
      </c>
      <c r="B163168" s="1" t="s">
        <v>162773</v>
      </c>
      <c r="C163168" s="1" t="s">
        <v>5</v>
      </c>
    </row>
    <row r="163169" spans="1:3" x14ac:dyDescent="0.2">
      <c r="A163169" s="1">
        <v>204769</v>
      </c>
      <c r="B163169" s="1" t="s">
        <v>162774</v>
      </c>
      <c r="C163169" s="1" t="s">
        <v>5</v>
      </c>
    </row>
    <row r="163170" spans="1:3" x14ac:dyDescent="0.2">
      <c r="A163170" s="1">
        <v>204770</v>
      </c>
      <c r="B163170" s="1" t="s">
        <v>162775</v>
      </c>
      <c r="C163170" s="1" t="s">
        <v>5</v>
      </c>
    </row>
    <row r="163171" spans="1:3" x14ac:dyDescent="0.2">
      <c r="A163171" s="1">
        <v>204771</v>
      </c>
      <c r="B163171" s="1" t="s">
        <v>162776</v>
      </c>
      <c r="C163171" s="1" t="s">
        <v>5</v>
      </c>
    </row>
    <row r="163172" spans="1:3" x14ac:dyDescent="0.2">
      <c r="A163172" s="1">
        <v>204772</v>
      </c>
      <c r="B163172" s="1" t="s">
        <v>162777</v>
      </c>
      <c r="C163172" s="1" t="s">
        <v>60</v>
      </c>
    </row>
    <row r="163173" spans="1:3" x14ac:dyDescent="0.2">
      <c r="A163173" s="1">
        <v>204773</v>
      </c>
      <c r="B163173" s="1" t="s">
        <v>162778</v>
      </c>
      <c r="C163173" s="1" t="s">
        <v>5</v>
      </c>
    </row>
    <row r="163174" spans="1:3" x14ac:dyDescent="0.2">
      <c r="A163174" s="1">
        <v>204774</v>
      </c>
      <c r="B163174" s="1" t="s">
        <v>162779</v>
      </c>
      <c r="C163174" s="1" t="s">
        <v>5</v>
      </c>
    </row>
    <row r="163175" spans="1:3" x14ac:dyDescent="0.2">
      <c r="A163175" s="1">
        <v>204775</v>
      </c>
      <c r="B163175" s="1" t="s">
        <v>162780</v>
      </c>
      <c r="C163175" s="1" t="s">
        <v>60</v>
      </c>
    </row>
    <row r="163176" spans="1:3" x14ac:dyDescent="0.2">
      <c r="A163176" s="1">
        <v>204776</v>
      </c>
      <c r="B163176" s="1" t="s">
        <v>162781</v>
      </c>
      <c r="C163176" s="1" t="s">
        <v>5</v>
      </c>
    </row>
    <row r="163177" spans="1:3" x14ac:dyDescent="0.2">
      <c r="A163177" s="1">
        <v>204777</v>
      </c>
      <c r="B163177" s="1" t="s">
        <v>162782</v>
      </c>
      <c r="C163177" s="1" t="s">
        <v>307</v>
      </c>
    </row>
    <row r="163178" spans="1:3" x14ac:dyDescent="0.2">
      <c r="A163178" s="1">
        <v>204778</v>
      </c>
      <c r="B163178" s="1" t="s">
        <v>162783</v>
      </c>
      <c r="C163178" s="1" t="s">
        <v>5</v>
      </c>
    </row>
    <row r="163179" spans="1:3" x14ac:dyDescent="0.2">
      <c r="A163179" s="1">
        <v>204779</v>
      </c>
      <c r="B163179" s="1" t="s">
        <v>162784</v>
      </c>
      <c r="C163179" s="1" t="s">
        <v>60</v>
      </c>
    </row>
    <row r="163180" spans="1:3" x14ac:dyDescent="0.2">
      <c r="A163180" s="1">
        <v>204780</v>
      </c>
      <c r="B163180" s="1" t="s">
        <v>162785</v>
      </c>
      <c r="C163180" s="1" t="s">
        <v>60</v>
      </c>
    </row>
    <row r="163181" spans="1:3" x14ac:dyDescent="0.2">
      <c r="A163181" s="1">
        <v>204781</v>
      </c>
      <c r="B163181" s="1" t="s">
        <v>162786</v>
      </c>
      <c r="C163181" s="1" t="s">
        <v>60</v>
      </c>
    </row>
    <row r="163182" spans="1:3" x14ac:dyDescent="0.2">
      <c r="A163182" s="1">
        <v>204782</v>
      </c>
      <c r="B163182" s="1" t="s">
        <v>162787</v>
      </c>
      <c r="C163182" s="1" t="s">
        <v>60</v>
      </c>
    </row>
    <row r="163183" spans="1:3" x14ac:dyDescent="0.2">
      <c r="A163183" s="1">
        <v>204783</v>
      </c>
      <c r="B163183" s="1" t="s">
        <v>162788</v>
      </c>
      <c r="C163183" s="1" t="s">
        <v>60</v>
      </c>
    </row>
    <row r="163184" spans="1:3" x14ac:dyDescent="0.2">
      <c r="A163184" s="1">
        <v>204784</v>
      </c>
      <c r="B163184" s="1" t="s">
        <v>162789</v>
      </c>
      <c r="C163184" s="1" t="s">
        <v>60</v>
      </c>
    </row>
    <row r="163185" spans="1:3" x14ac:dyDescent="0.2">
      <c r="A163185" s="1">
        <v>204785</v>
      </c>
      <c r="B163185" s="1" t="s">
        <v>162790</v>
      </c>
      <c r="C163185" s="1" t="s">
        <v>60</v>
      </c>
    </row>
    <row r="163186" spans="1:3" x14ac:dyDescent="0.2">
      <c r="A163186" s="1">
        <v>204786</v>
      </c>
      <c r="B163186" s="1" t="s">
        <v>162791</v>
      </c>
      <c r="C163186" s="1" t="s">
        <v>60</v>
      </c>
    </row>
    <row r="163187" spans="1:3" x14ac:dyDescent="0.2">
      <c r="A163187" s="1">
        <v>204787</v>
      </c>
      <c r="B163187" s="1" t="s">
        <v>162792</v>
      </c>
      <c r="C163187" s="1" t="s">
        <v>60</v>
      </c>
    </row>
    <row r="163188" spans="1:3" x14ac:dyDescent="0.2">
      <c r="A163188" s="1">
        <v>204788</v>
      </c>
      <c r="B163188" s="1" t="s">
        <v>162793</v>
      </c>
      <c r="C163188" s="1" t="s">
        <v>60</v>
      </c>
    </row>
    <row r="163189" spans="1:3" x14ac:dyDescent="0.2">
      <c r="A163189" s="1">
        <v>204789</v>
      </c>
      <c r="B163189" s="1" t="s">
        <v>162794</v>
      </c>
      <c r="C163189" s="1" t="s">
        <v>5</v>
      </c>
    </row>
    <row r="163190" spans="1:3" x14ac:dyDescent="0.2">
      <c r="A163190" s="1">
        <v>204790</v>
      </c>
      <c r="B163190" s="1" t="s">
        <v>162795</v>
      </c>
      <c r="C163190" s="1" t="s">
        <v>60</v>
      </c>
    </row>
    <row r="163191" spans="1:3" x14ac:dyDescent="0.2">
      <c r="A163191" s="1">
        <v>204791</v>
      </c>
      <c r="B163191" s="1" t="s">
        <v>162796</v>
      </c>
      <c r="C163191" s="1" t="s">
        <v>60</v>
      </c>
    </row>
    <row r="163192" spans="1:3" x14ac:dyDescent="0.2">
      <c r="A163192" s="1">
        <v>204792</v>
      </c>
      <c r="B163192" s="1" t="s">
        <v>162797</v>
      </c>
      <c r="C163192" s="1" t="s">
        <v>60</v>
      </c>
    </row>
    <row r="163193" spans="1:3" x14ac:dyDescent="0.2">
      <c r="A163193" s="1">
        <v>204793</v>
      </c>
      <c r="B163193" s="1" t="s">
        <v>162798</v>
      </c>
      <c r="C163193" s="1" t="s">
        <v>60</v>
      </c>
    </row>
    <row r="163194" spans="1:3" x14ac:dyDescent="0.2">
      <c r="A163194" s="1">
        <v>204794</v>
      </c>
      <c r="B163194" s="1" t="s">
        <v>162799</v>
      </c>
      <c r="C163194" s="1" t="s">
        <v>5</v>
      </c>
    </row>
    <row r="163195" spans="1:3" x14ac:dyDescent="0.2">
      <c r="A163195" s="1">
        <v>204795</v>
      </c>
      <c r="B163195" s="1" t="s">
        <v>162800</v>
      </c>
      <c r="C163195" s="1" t="s">
        <v>5</v>
      </c>
    </row>
    <row r="163196" spans="1:3" x14ac:dyDescent="0.2">
      <c r="A163196" s="1">
        <v>204796</v>
      </c>
      <c r="B163196" s="1" t="s">
        <v>162801</v>
      </c>
      <c r="C163196" s="1" t="s">
        <v>5</v>
      </c>
    </row>
    <row r="163197" spans="1:3" x14ac:dyDescent="0.2">
      <c r="A163197" s="1">
        <v>204797</v>
      </c>
      <c r="B163197" s="1" t="s">
        <v>162802</v>
      </c>
      <c r="C163197" s="1" t="s">
        <v>5</v>
      </c>
    </row>
    <row r="163198" spans="1:3" x14ac:dyDescent="0.2">
      <c r="A163198" s="1">
        <v>204798</v>
      </c>
      <c r="B163198" s="1" t="s">
        <v>162803</v>
      </c>
      <c r="C163198" s="1" t="s">
        <v>60</v>
      </c>
    </row>
    <row r="163199" spans="1:3" x14ac:dyDescent="0.2">
      <c r="A163199" s="1">
        <v>204799</v>
      </c>
      <c r="B163199" s="1" t="s">
        <v>162804</v>
      </c>
      <c r="C163199" s="1" t="s">
        <v>60</v>
      </c>
    </row>
    <row r="163200" spans="1:3" x14ac:dyDescent="0.2">
      <c r="A163200" s="1">
        <v>204800</v>
      </c>
      <c r="B163200" s="1" t="s">
        <v>162805</v>
      </c>
      <c r="C163200" s="1" t="s">
        <v>60</v>
      </c>
    </row>
    <row r="163201" spans="1:3" x14ac:dyDescent="0.2">
      <c r="A163201" s="1">
        <v>204801</v>
      </c>
      <c r="B163201" s="1" t="s">
        <v>162806</v>
      </c>
      <c r="C163201" s="1" t="s">
        <v>60</v>
      </c>
    </row>
    <row r="163202" spans="1:3" x14ac:dyDescent="0.2">
      <c r="A163202" s="1">
        <v>204802</v>
      </c>
      <c r="B163202" s="1" t="s">
        <v>162807</v>
      </c>
      <c r="C163202" s="1" t="s">
        <v>60</v>
      </c>
    </row>
    <row r="163203" spans="1:3" x14ac:dyDescent="0.2">
      <c r="A163203" s="1">
        <v>204803</v>
      </c>
      <c r="B163203" s="1" t="s">
        <v>162808</v>
      </c>
      <c r="C163203" s="1" t="s">
        <v>60</v>
      </c>
    </row>
    <row r="163204" spans="1:3" x14ac:dyDescent="0.2">
      <c r="A163204" s="1">
        <v>204804</v>
      </c>
      <c r="B163204" s="1" t="s">
        <v>162809</v>
      </c>
      <c r="C163204" s="1" t="s">
        <v>60</v>
      </c>
    </row>
    <row r="163205" spans="1:3" x14ac:dyDescent="0.2">
      <c r="A163205" s="1">
        <v>204805</v>
      </c>
      <c r="B163205" s="1" t="s">
        <v>162810</v>
      </c>
      <c r="C163205" s="1" t="s">
        <v>60</v>
      </c>
    </row>
    <row r="163206" spans="1:3" x14ac:dyDescent="0.2">
      <c r="A163206" s="1">
        <v>204806</v>
      </c>
      <c r="B163206" s="1" t="s">
        <v>162811</v>
      </c>
      <c r="C163206" s="1" t="s">
        <v>60</v>
      </c>
    </row>
    <row r="163207" spans="1:3" x14ac:dyDescent="0.2">
      <c r="A163207" s="1">
        <v>204807</v>
      </c>
      <c r="B163207" s="1" t="s">
        <v>162812</v>
      </c>
      <c r="C163207" s="1" t="s">
        <v>60</v>
      </c>
    </row>
    <row r="163208" spans="1:3" x14ac:dyDescent="0.2">
      <c r="A163208" s="1">
        <v>204814</v>
      </c>
      <c r="B163208" s="1" t="s">
        <v>162813</v>
      </c>
      <c r="C163208" s="1" t="s">
        <v>60</v>
      </c>
    </row>
    <row r="163209" spans="1:3" x14ac:dyDescent="0.2">
      <c r="A163209" s="1">
        <v>204816</v>
      </c>
      <c r="B163209" s="1" t="s">
        <v>162814</v>
      </c>
      <c r="C163209" s="1" t="s">
        <v>60</v>
      </c>
    </row>
    <row r="163210" spans="1:3" x14ac:dyDescent="0.2">
      <c r="A163210" s="1">
        <v>204820</v>
      </c>
      <c r="B163210" s="1" t="s">
        <v>162815</v>
      </c>
      <c r="C163210" s="1" t="s">
        <v>60</v>
      </c>
    </row>
    <row r="163211" spans="1:3" x14ac:dyDescent="0.2">
      <c r="A163211" s="1">
        <v>205042</v>
      </c>
      <c r="B163211" s="1" t="s">
        <v>162816</v>
      </c>
      <c r="C163211" s="1" t="s">
        <v>60</v>
      </c>
    </row>
    <row r="163212" spans="1:3" x14ac:dyDescent="0.2">
      <c r="A163212" s="1">
        <v>205043</v>
      </c>
      <c r="B163212" s="1" t="s">
        <v>162817</v>
      </c>
      <c r="C163212" s="1" t="s">
        <v>60</v>
      </c>
    </row>
    <row r="163213" spans="1:3" x14ac:dyDescent="0.2">
      <c r="A163213" s="1">
        <v>205044</v>
      </c>
      <c r="B163213" s="1" t="s">
        <v>162818</v>
      </c>
      <c r="C163213" s="1" t="s">
        <v>5</v>
      </c>
    </row>
    <row r="163214" spans="1:3" x14ac:dyDescent="0.2">
      <c r="A163214" s="1">
        <v>205045</v>
      </c>
      <c r="B163214" s="1" t="s">
        <v>162819</v>
      </c>
      <c r="C163214" s="1" t="s">
        <v>5</v>
      </c>
    </row>
    <row r="163215" spans="1:3" x14ac:dyDescent="0.2">
      <c r="A163215" s="1">
        <v>205046</v>
      </c>
      <c r="B163215" s="1" t="s">
        <v>162820</v>
      </c>
      <c r="C163215" s="1" t="s">
        <v>5</v>
      </c>
    </row>
    <row r="163216" spans="1:3" x14ac:dyDescent="0.2">
      <c r="A163216" s="1">
        <v>205047</v>
      </c>
      <c r="B163216" s="1" t="s">
        <v>162821</v>
      </c>
      <c r="C163216" s="1" t="s">
        <v>60</v>
      </c>
    </row>
    <row r="163217" spans="1:3" x14ac:dyDescent="0.2">
      <c r="A163217" s="1">
        <v>205048</v>
      </c>
      <c r="B163217" s="1" t="s">
        <v>162822</v>
      </c>
      <c r="C163217" s="1" t="s">
        <v>60</v>
      </c>
    </row>
    <row r="163218" spans="1:3" x14ac:dyDescent="0.2">
      <c r="A163218" s="1">
        <v>205049</v>
      </c>
      <c r="B163218" s="1" t="s">
        <v>162823</v>
      </c>
      <c r="C163218" s="1" t="s">
        <v>5</v>
      </c>
    </row>
    <row r="163219" spans="1:3" x14ac:dyDescent="0.2">
      <c r="A163219" s="1">
        <v>205050</v>
      </c>
      <c r="B163219" s="1" t="s">
        <v>162824</v>
      </c>
      <c r="C163219" s="1" t="s">
        <v>5</v>
      </c>
    </row>
    <row r="163220" spans="1:3" x14ac:dyDescent="0.2">
      <c r="A163220" s="1">
        <v>205051</v>
      </c>
      <c r="B163220" s="1" t="s">
        <v>162825</v>
      </c>
      <c r="C163220" s="1" t="s">
        <v>5</v>
      </c>
    </row>
    <row r="163221" spans="1:3" x14ac:dyDescent="0.2">
      <c r="A163221" s="1">
        <v>205052</v>
      </c>
      <c r="B163221" s="1" t="s">
        <v>162826</v>
      </c>
      <c r="C163221" s="1" t="s">
        <v>60</v>
      </c>
    </row>
    <row r="163222" spans="1:3" x14ac:dyDescent="0.2">
      <c r="A163222" s="1">
        <v>205053</v>
      </c>
      <c r="B163222" s="1" t="s">
        <v>162827</v>
      </c>
      <c r="C163222" s="1" t="s">
        <v>60</v>
      </c>
    </row>
    <row r="163223" spans="1:3" x14ac:dyDescent="0.2">
      <c r="A163223" s="1">
        <v>205054</v>
      </c>
      <c r="B163223" s="1" t="s">
        <v>162828</v>
      </c>
      <c r="C163223" s="1" t="s">
        <v>60</v>
      </c>
    </row>
    <row r="163224" spans="1:3" x14ac:dyDescent="0.2">
      <c r="A163224" s="1">
        <v>205055</v>
      </c>
      <c r="B163224" s="1" t="s">
        <v>162829</v>
      </c>
      <c r="C163224" s="1" t="s">
        <v>60</v>
      </c>
    </row>
    <row r="163225" spans="1:3" x14ac:dyDescent="0.2">
      <c r="A163225" s="1">
        <v>205056</v>
      </c>
      <c r="B163225" s="1" t="s">
        <v>162830</v>
      </c>
      <c r="C163225" s="1" t="s">
        <v>60</v>
      </c>
    </row>
    <row r="163226" spans="1:3" x14ac:dyDescent="0.2">
      <c r="A163226" s="1">
        <v>205057</v>
      </c>
      <c r="B163226" s="1" t="s">
        <v>162831</v>
      </c>
      <c r="C163226" s="1" t="s">
        <v>60</v>
      </c>
    </row>
    <row r="163227" spans="1:3" x14ac:dyDescent="0.2">
      <c r="A163227" s="1">
        <v>205058</v>
      </c>
      <c r="B163227" s="1" t="s">
        <v>162832</v>
      </c>
      <c r="C163227" s="1" t="s">
        <v>60</v>
      </c>
    </row>
    <row r="163228" spans="1:3" x14ac:dyDescent="0.2">
      <c r="A163228" s="1">
        <v>205059</v>
      </c>
      <c r="B163228" s="1" t="s">
        <v>162833</v>
      </c>
      <c r="C163228" s="1" t="s">
        <v>60</v>
      </c>
    </row>
    <row r="163229" spans="1:3" x14ac:dyDescent="0.2">
      <c r="A163229" s="1">
        <v>205060</v>
      </c>
      <c r="B163229" s="1" t="s">
        <v>162834</v>
      </c>
      <c r="C163229" s="1" t="s">
        <v>60</v>
      </c>
    </row>
    <row r="163230" spans="1:3" x14ac:dyDescent="0.2">
      <c r="A163230" s="1">
        <v>205061</v>
      </c>
      <c r="B163230" s="1" t="s">
        <v>162835</v>
      </c>
      <c r="C163230" s="1" t="s">
        <v>60</v>
      </c>
    </row>
    <row r="163231" spans="1:3" x14ac:dyDescent="0.2">
      <c r="A163231" s="1">
        <v>205062</v>
      </c>
      <c r="B163231" s="1" t="s">
        <v>162836</v>
      </c>
      <c r="C163231" s="1" t="s">
        <v>5</v>
      </c>
    </row>
    <row r="163232" spans="1:3" x14ac:dyDescent="0.2">
      <c r="A163232" s="1">
        <v>205063</v>
      </c>
      <c r="B163232" s="1" t="s">
        <v>162837</v>
      </c>
      <c r="C163232" s="1" t="s">
        <v>5</v>
      </c>
    </row>
    <row r="163233" spans="1:3" x14ac:dyDescent="0.2">
      <c r="A163233" s="1">
        <v>205064</v>
      </c>
      <c r="B163233" s="1" t="s">
        <v>162838</v>
      </c>
      <c r="C163233" s="1" t="s">
        <v>5</v>
      </c>
    </row>
    <row r="163234" spans="1:3" x14ac:dyDescent="0.2">
      <c r="A163234" s="1">
        <v>205065</v>
      </c>
      <c r="B163234" s="1" t="s">
        <v>162839</v>
      </c>
      <c r="C163234" s="1" t="s">
        <v>60</v>
      </c>
    </row>
    <row r="163235" spans="1:3" x14ac:dyDescent="0.2">
      <c r="A163235" s="1">
        <v>205066</v>
      </c>
      <c r="B163235" s="1" t="s">
        <v>162840</v>
      </c>
      <c r="C163235" s="1" t="s">
        <v>60</v>
      </c>
    </row>
    <row r="163236" spans="1:3" x14ac:dyDescent="0.2">
      <c r="A163236" s="1">
        <v>205067</v>
      </c>
      <c r="B163236" s="1" t="s">
        <v>162841</v>
      </c>
      <c r="C163236" s="1" t="s">
        <v>5</v>
      </c>
    </row>
    <row r="163237" spans="1:3" x14ac:dyDescent="0.2">
      <c r="A163237" s="1">
        <v>205068</v>
      </c>
      <c r="B163237" s="1" t="s">
        <v>162842</v>
      </c>
      <c r="C163237" s="1" t="s">
        <v>60</v>
      </c>
    </row>
    <row r="163238" spans="1:3" x14ac:dyDescent="0.2">
      <c r="A163238" s="1">
        <v>205069</v>
      </c>
      <c r="B163238" s="1" t="s">
        <v>162843</v>
      </c>
      <c r="C163238" s="1" t="s">
        <v>307</v>
      </c>
    </row>
    <row r="163239" spans="1:3" x14ac:dyDescent="0.2">
      <c r="A163239" s="1">
        <v>205070</v>
      </c>
      <c r="B163239" s="1" t="s">
        <v>162844</v>
      </c>
      <c r="C163239" s="1" t="s">
        <v>307</v>
      </c>
    </row>
    <row r="163240" spans="1:3" x14ac:dyDescent="0.2">
      <c r="A163240" s="1">
        <v>205071</v>
      </c>
      <c r="B163240" s="1" t="s">
        <v>162845</v>
      </c>
      <c r="C163240" s="1" t="s">
        <v>5</v>
      </c>
    </row>
    <row r="163241" spans="1:3" x14ac:dyDescent="0.2">
      <c r="A163241" s="1">
        <v>205072</v>
      </c>
      <c r="B163241" s="1" t="s">
        <v>162846</v>
      </c>
      <c r="C163241" s="1" t="s">
        <v>60</v>
      </c>
    </row>
    <row r="163242" spans="1:3" x14ac:dyDescent="0.2">
      <c r="A163242" s="1">
        <v>205073</v>
      </c>
      <c r="B163242" s="1" t="s">
        <v>162847</v>
      </c>
      <c r="C163242" s="1" t="s">
        <v>5</v>
      </c>
    </row>
    <row r="163243" spans="1:3" x14ac:dyDescent="0.2">
      <c r="A163243" s="1">
        <v>205074</v>
      </c>
      <c r="B163243" s="1" t="s">
        <v>162848</v>
      </c>
      <c r="C163243" s="1" t="s">
        <v>60</v>
      </c>
    </row>
    <row r="163244" spans="1:3" x14ac:dyDescent="0.2">
      <c r="A163244" s="1">
        <v>205075</v>
      </c>
      <c r="B163244" s="1" t="s">
        <v>162849</v>
      </c>
      <c r="C163244" s="1" t="s">
        <v>5</v>
      </c>
    </row>
    <row r="163245" spans="1:3" x14ac:dyDescent="0.2">
      <c r="A163245" s="1">
        <v>205076</v>
      </c>
      <c r="B163245" s="1" t="s">
        <v>162850</v>
      </c>
      <c r="C163245" s="1" t="s">
        <v>5</v>
      </c>
    </row>
    <row r="163246" spans="1:3" x14ac:dyDescent="0.2">
      <c r="A163246" s="1">
        <v>205077</v>
      </c>
      <c r="B163246" s="1" t="s">
        <v>162851</v>
      </c>
      <c r="C163246" s="1" t="s">
        <v>5</v>
      </c>
    </row>
    <row r="163247" spans="1:3" x14ac:dyDescent="0.2">
      <c r="A163247" s="1">
        <v>205078</v>
      </c>
      <c r="B163247" s="1" t="s">
        <v>162852</v>
      </c>
      <c r="C163247" s="1" t="s">
        <v>5</v>
      </c>
    </row>
    <row r="163248" spans="1:3" x14ac:dyDescent="0.2">
      <c r="A163248" s="1">
        <v>205079</v>
      </c>
      <c r="B163248" s="1" t="s">
        <v>162853</v>
      </c>
      <c r="C163248" s="1" t="s">
        <v>5</v>
      </c>
    </row>
    <row r="163249" spans="1:3" x14ac:dyDescent="0.2">
      <c r="A163249" s="1">
        <v>205080</v>
      </c>
      <c r="B163249" s="1" t="s">
        <v>162854</v>
      </c>
      <c r="C163249" s="1" t="s">
        <v>5</v>
      </c>
    </row>
    <row r="163250" spans="1:3" x14ac:dyDescent="0.2">
      <c r="A163250" s="1">
        <v>205081</v>
      </c>
      <c r="B163250" s="1" t="s">
        <v>162855</v>
      </c>
      <c r="C163250" s="1" t="s">
        <v>5</v>
      </c>
    </row>
    <row r="163251" spans="1:3" x14ac:dyDescent="0.2">
      <c r="A163251" s="1">
        <v>205082</v>
      </c>
      <c r="B163251" s="1" t="s">
        <v>162856</v>
      </c>
      <c r="C163251" s="1" t="s">
        <v>5</v>
      </c>
    </row>
    <row r="163252" spans="1:3" x14ac:dyDescent="0.2">
      <c r="A163252" s="1">
        <v>205083</v>
      </c>
      <c r="B163252" s="1" t="s">
        <v>162857</v>
      </c>
      <c r="C163252" s="1" t="s">
        <v>60</v>
      </c>
    </row>
    <row r="163253" spans="1:3" x14ac:dyDescent="0.2">
      <c r="A163253" s="1">
        <v>205084</v>
      </c>
      <c r="B163253" s="1" t="s">
        <v>162858</v>
      </c>
      <c r="C163253" s="1" t="s">
        <v>60</v>
      </c>
    </row>
    <row r="163254" spans="1:3" x14ac:dyDescent="0.2">
      <c r="A163254" s="1">
        <v>205085</v>
      </c>
      <c r="B163254" s="1" t="s">
        <v>162859</v>
      </c>
      <c r="C163254" s="1" t="s">
        <v>60</v>
      </c>
    </row>
    <row r="163255" spans="1:3" x14ac:dyDescent="0.2">
      <c r="A163255" s="1">
        <v>205086</v>
      </c>
      <c r="B163255" s="1" t="s">
        <v>162860</v>
      </c>
      <c r="C163255" s="1" t="s">
        <v>5</v>
      </c>
    </row>
    <row r="163256" spans="1:3" x14ac:dyDescent="0.2">
      <c r="A163256" s="1">
        <v>205087</v>
      </c>
      <c r="B163256" s="1" t="s">
        <v>162861</v>
      </c>
      <c r="C163256" s="1" t="s">
        <v>5</v>
      </c>
    </row>
    <row r="163257" spans="1:3" x14ac:dyDescent="0.2">
      <c r="A163257" s="1">
        <v>205088</v>
      </c>
      <c r="B163257" s="1" t="s">
        <v>162862</v>
      </c>
      <c r="C163257" s="1" t="s">
        <v>5</v>
      </c>
    </row>
    <row r="163258" spans="1:3" x14ac:dyDescent="0.2">
      <c r="A163258" s="1">
        <v>205089</v>
      </c>
      <c r="B163258" s="1" t="s">
        <v>162863</v>
      </c>
      <c r="C163258" s="1" t="s">
        <v>5</v>
      </c>
    </row>
    <row r="163259" spans="1:3" x14ac:dyDescent="0.2">
      <c r="A163259" s="1">
        <v>205090</v>
      </c>
      <c r="B163259" s="1" t="s">
        <v>162864</v>
      </c>
      <c r="C163259" s="1" t="s">
        <v>60</v>
      </c>
    </row>
    <row r="163260" spans="1:3" x14ac:dyDescent="0.2">
      <c r="A163260" s="1">
        <v>205091</v>
      </c>
      <c r="B163260" s="1" t="s">
        <v>162865</v>
      </c>
      <c r="C163260" s="1" t="s">
        <v>60</v>
      </c>
    </row>
    <row r="163261" spans="1:3" x14ac:dyDescent="0.2">
      <c r="A163261" s="1">
        <v>205092</v>
      </c>
      <c r="B163261" s="1" t="s">
        <v>162866</v>
      </c>
      <c r="C163261" s="1" t="s">
        <v>5</v>
      </c>
    </row>
    <row r="163262" spans="1:3" x14ac:dyDescent="0.2">
      <c r="A163262" s="1">
        <v>205093</v>
      </c>
      <c r="B163262" s="1" t="s">
        <v>162867</v>
      </c>
      <c r="C163262" s="1" t="s">
        <v>5</v>
      </c>
    </row>
    <row r="163263" spans="1:3" x14ac:dyDescent="0.2">
      <c r="A163263" s="1">
        <v>205094</v>
      </c>
      <c r="B163263" s="1" t="s">
        <v>162868</v>
      </c>
      <c r="C163263" s="1" t="s">
        <v>5</v>
      </c>
    </row>
    <row r="163264" spans="1:3" x14ac:dyDescent="0.2">
      <c r="A163264" s="1">
        <v>205095</v>
      </c>
      <c r="B163264" s="1" t="s">
        <v>162869</v>
      </c>
      <c r="C163264" s="1" t="s">
        <v>5</v>
      </c>
    </row>
    <row r="163265" spans="1:3" x14ac:dyDescent="0.2">
      <c r="A163265" s="1">
        <v>205096</v>
      </c>
      <c r="B163265" s="1" t="s">
        <v>162870</v>
      </c>
      <c r="C163265" s="1" t="s">
        <v>5</v>
      </c>
    </row>
    <row r="163266" spans="1:3" x14ac:dyDescent="0.2">
      <c r="A163266" s="1">
        <v>205097</v>
      </c>
      <c r="B163266" s="1" t="s">
        <v>162871</v>
      </c>
      <c r="C163266" s="1" t="s">
        <v>5</v>
      </c>
    </row>
    <row r="163267" spans="1:3" x14ac:dyDescent="0.2">
      <c r="A163267" s="1">
        <v>205098</v>
      </c>
      <c r="B163267" s="1" t="s">
        <v>162872</v>
      </c>
      <c r="C163267" s="1" t="s">
        <v>60</v>
      </c>
    </row>
    <row r="163268" spans="1:3" x14ac:dyDescent="0.2">
      <c r="A163268" s="1">
        <v>205099</v>
      </c>
      <c r="B163268" s="1" t="s">
        <v>162873</v>
      </c>
      <c r="C163268" s="1" t="s">
        <v>60</v>
      </c>
    </row>
    <row r="163269" spans="1:3" x14ac:dyDescent="0.2">
      <c r="A163269" s="1">
        <v>205100</v>
      </c>
      <c r="B163269" s="1" t="s">
        <v>162874</v>
      </c>
      <c r="C163269" s="1" t="s">
        <v>60</v>
      </c>
    </row>
    <row r="163270" spans="1:3" x14ac:dyDescent="0.2">
      <c r="A163270" s="1">
        <v>205101</v>
      </c>
      <c r="B163270" s="1" t="s">
        <v>162875</v>
      </c>
      <c r="C163270" s="1" t="s">
        <v>5</v>
      </c>
    </row>
    <row r="163271" spans="1:3" x14ac:dyDescent="0.2">
      <c r="A163271" s="1">
        <v>205102</v>
      </c>
      <c r="B163271" s="1" t="s">
        <v>162876</v>
      </c>
      <c r="C163271" s="1" t="s">
        <v>60</v>
      </c>
    </row>
    <row r="163272" spans="1:3" x14ac:dyDescent="0.2">
      <c r="A163272" s="1">
        <v>205103</v>
      </c>
      <c r="B163272" s="1" t="s">
        <v>162877</v>
      </c>
      <c r="C163272" s="1" t="s">
        <v>60</v>
      </c>
    </row>
    <row r="163273" spans="1:3" x14ac:dyDescent="0.2">
      <c r="A163273" s="1">
        <v>205104</v>
      </c>
      <c r="B163273" s="1" t="s">
        <v>162878</v>
      </c>
      <c r="C163273" s="1" t="s">
        <v>60</v>
      </c>
    </row>
    <row r="163274" spans="1:3" x14ac:dyDescent="0.2">
      <c r="A163274" s="1">
        <v>205105</v>
      </c>
      <c r="B163274" s="1" t="s">
        <v>162879</v>
      </c>
      <c r="C163274" s="1" t="s">
        <v>60</v>
      </c>
    </row>
    <row r="163275" spans="1:3" x14ac:dyDescent="0.2">
      <c r="A163275" s="1">
        <v>205106</v>
      </c>
      <c r="B163275" s="1" t="s">
        <v>162880</v>
      </c>
      <c r="C163275" s="1" t="s">
        <v>60</v>
      </c>
    </row>
    <row r="163276" spans="1:3" x14ac:dyDescent="0.2">
      <c r="A163276" s="1">
        <v>205107</v>
      </c>
      <c r="B163276" s="1" t="s">
        <v>162881</v>
      </c>
      <c r="C163276" s="1" t="s">
        <v>60</v>
      </c>
    </row>
    <row r="163277" spans="1:3" x14ac:dyDescent="0.2">
      <c r="A163277" s="1">
        <v>205108</v>
      </c>
      <c r="B163277" s="1" t="s">
        <v>162882</v>
      </c>
      <c r="C163277" s="1" t="s">
        <v>60</v>
      </c>
    </row>
    <row r="163278" spans="1:3" x14ac:dyDescent="0.2">
      <c r="A163278" s="1">
        <v>205109</v>
      </c>
      <c r="B163278" s="1" t="s">
        <v>162883</v>
      </c>
      <c r="C163278" s="1" t="s">
        <v>60</v>
      </c>
    </row>
    <row r="163279" spans="1:3" x14ac:dyDescent="0.2">
      <c r="A163279" s="1">
        <v>205110</v>
      </c>
      <c r="B163279" s="1" t="s">
        <v>162884</v>
      </c>
      <c r="C163279" s="1" t="s">
        <v>60</v>
      </c>
    </row>
    <row r="163280" spans="1:3" x14ac:dyDescent="0.2">
      <c r="A163280" s="1">
        <v>205111</v>
      </c>
      <c r="B163280" s="1" t="s">
        <v>162885</v>
      </c>
      <c r="C163280" s="1" t="s">
        <v>60</v>
      </c>
    </row>
    <row r="163281" spans="1:3" x14ac:dyDescent="0.2">
      <c r="A163281" s="1">
        <v>205112</v>
      </c>
      <c r="B163281" s="1" t="s">
        <v>162886</v>
      </c>
      <c r="C163281" s="1" t="s">
        <v>60</v>
      </c>
    </row>
    <row r="163282" spans="1:3" x14ac:dyDescent="0.2">
      <c r="A163282" s="1">
        <v>205113</v>
      </c>
      <c r="B163282" s="1" t="s">
        <v>162887</v>
      </c>
      <c r="C163282" s="1" t="s">
        <v>5</v>
      </c>
    </row>
    <row r="163283" spans="1:3" x14ac:dyDescent="0.2">
      <c r="A163283" s="1">
        <v>205114</v>
      </c>
      <c r="B163283" s="1" t="s">
        <v>162888</v>
      </c>
      <c r="C163283" s="1" t="s">
        <v>60</v>
      </c>
    </row>
    <row r="163284" spans="1:3" x14ac:dyDescent="0.2">
      <c r="A163284" s="1">
        <v>205115</v>
      </c>
      <c r="B163284" s="1" t="s">
        <v>162889</v>
      </c>
      <c r="C163284" s="1" t="s">
        <v>5</v>
      </c>
    </row>
    <row r="163285" spans="1:3" x14ac:dyDescent="0.2">
      <c r="A163285" s="1">
        <v>205116</v>
      </c>
      <c r="B163285" s="1" t="s">
        <v>162890</v>
      </c>
      <c r="C163285" s="1" t="s">
        <v>5</v>
      </c>
    </row>
    <row r="163286" spans="1:3" x14ac:dyDescent="0.2">
      <c r="A163286" s="1">
        <v>205117</v>
      </c>
      <c r="B163286" s="1" t="s">
        <v>162891</v>
      </c>
      <c r="C163286" s="1" t="s">
        <v>5</v>
      </c>
    </row>
    <row r="163287" spans="1:3" x14ac:dyDescent="0.2">
      <c r="A163287" s="1">
        <v>205118</v>
      </c>
      <c r="B163287" s="1" t="s">
        <v>162892</v>
      </c>
      <c r="C163287" s="1" t="s">
        <v>60</v>
      </c>
    </row>
    <row r="163288" spans="1:3" x14ac:dyDescent="0.2">
      <c r="A163288" s="1">
        <v>205119</v>
      </c>
      <c r="B163288" s="1" t="s">
        <v>162893</v>
      </c>
      <c r="C163288" s="1" t="s">
        <v>60</v>
      </c>
    </row>
    <row r="163289" spans="1:3" x14ac:dyDescent="0.2">
      <c r="A163289" s="1">
        <v>205120</v>
      </c>
      <c r="B163289" s="1" t="s">
        <v>162894</v>
      </c>
      <c r="C163289" s="1" t="s">
        <v>5</v>
      </c>
    </row>
    <row r="163290" spans="1:3" x14ac:dyDescent="0.2">
      <c r="A163290" s="1">
        <v>205121</v>
      </c>
      <c r="B163290" s="1" t="s">
        <v>162895</v>
      </c>
      <c r="C163290" s="1" t="s">
        <v>5</v>
      </c>
    </row>
    <row r="163291" spans="1:3" x14ac:dyDescent="0.2">
      <c r="A163291" s="1">
        <v>205122</v>
      </c>
      <c r="B163291" s="1" t="s">
        <v>162896</v>
      </c>
      <c r="C163291" s="1" t="s">
        <v>60</v>
      </c>
    </row>
    <row r="163292" spans="1:3" x14ac:dyDescent="0.2">
      <c r="A163292" s="1">
        <v>205123</v>
      </c>
      <c r="B163292" s="1" t="s">
        <v>162897</v>
      </c>
      <c r="C163292" s="1" t="s">
        <v>60</v>
      </c>
    </row>
    <row r="163293" spans="1:3" x14ac:dyDescent="0.2">
      <c r="A163293" s="1">
        <v>205124</v>
      </c>
      <c r="B163293" s="1" t="s">
        <v>162898</v>
      </c>
      <c r="C163293" s="1" t="s">
        <v>60</v>
      </c>
    </row>
    <row r="163294" spans="1:3" x14ac:dyDescent="0.2">
      <c r="A163294" s="1">
        <v>205125</v>
      </c>
      <c r="B163294" s="1" t="s">
        <v>162899</v>
      </c>
      <c r="C163294" s="1" t="s">
        <v>5</v>
      </c>
    </row>
    <row r="163295" spans="1:3" x14ac:dyDescent="0.2">
      <c r="A163295" s="1">
        <v>205126</v>
      </c>
      <c r="B163295" s="1" t="s">
        <v>162900</v>
      </c>
      <c r="C163295" s="1" t="s">
        <v>5</v>
      </c>
    </row>
    <row r="163296" spans="1:3" x14ac:dyDescent="0.2">
      <c r="A163296" s="1">
        <v>205127</v>
      </c>
      <c r="B163296" s="1" t="s">
        <v>162901</v>
      </c>
      <c r="C163296" s="1" t="s">
        <v>60</v>
      </c>
    </row>
    <row r="163297" spans="1:3" x14ac:dyDescent="0.2">
      <c r="A163297" s="1">
        <v>205128</v>
      </c>
      <c r="B163297" s="1" t="s">
        <v>162902</v>
      </c>
      <c r="C163297" s="1" t="s">
        <v>60</v>
      </c>
    </row>
    <row r="163298" spans="1:3" x14ac:dyDescent="0.2">
      <c r="A163298" s="1">
        <v>205129</v>
      </c>
      <c r="B163298" s="1" t="s">
        <v>162903</v>
      </c>
      <c r="C163298" s="1" t="s">
        <v>5</v>
      </c>
    </row>
    <row r="163299" spans="1:3" x14ac:dyDescent="0.2">
      <c r="A163299" s="1">
        <v>205130</v>
      </c>
      <c r="B163299" s="1" t="s">
        <v>162904</v>
      </c>
      <c r="C163299" s="1" t="s">
        <v>60</v>
      </c>
    </row>
    <row r="163300" spans="1:3" x14ac:dyDescent="0.2">
      <c r="A163300" s="1">
        <v>205131</v>
      </c>
      <c r="B163300" s="1" t="s">
        <v>162905</v>
      </c>
      <c r="C163300" s="1" t="s">
        <v>307</v>
      </c>
    </row>
    <row r="163301" spans="1:3" x14ac:dyDescent="0.2">
      <c r="A163301" s="1">
        <v>205132</v>
      </c>
      <c r="B163301" s="1" t="s">
        <v>162906</v>
      </c>
      <c r="C163301" s="1" t="s">
        <v>5</v>
      </c>
    </row>
    <row r="163302" spans="1:3" x14ac:dyDescent="0.2">
      <c r="A163302" s="1">
        <v>205133</v>
      </c>
      <c r="B163302" s="1" t="s">
        <v>162907</v>
      </c>
      <c r="C163302" s="1" t="s">
        <v>5</v>
      </c>
    </row>
    <row r="163303" spans="1:3" x14ac:dyDescent="0.2">
      <c r="A163303" s="1">
        <v>205134</v>
      </c>
      <c r="B163303" s="1" t="s">
        <v>162908</v>
      </c>
      <c r="C163303" s="1" t="s">
        <v>5</v>
      </c>
    </row>
    <row r="163304" spans="1:3" x14ac:dyDescent="0.2">
      <c r="A163304" s="1">
        <v>205135</v>
      </c>
      <c r="B163304" s="1" t="s">
        <v>162909</v>
      </c>
      <c r="C163304" s="1" t="s">
        <v>60</v>
      </c>
    </row>
    <row r="163305" spans="1:3" x14ac:dyDescent="0.2">
      <c r="A163305" s="1">
        <v>205136</v>
      </c>
      <c r="B163305" s="1" t="s">
        <v>162910</v>
      </c>
      <c r="C163305" s="1" t="s">
        <v>5</v>
      </c>
    </row>
    <row r="163306" spans="1:3" x14ac:dyDescent="0.2">
      <c r="A163306" s="1">
        <v>205137</v>
      </c>
      <c r="B163306" s="1" t="s">
        <v>162911</v>
      </c>
      <c r="C163306" s="1" t="s">
        <v>5</v>
      </c>
    </row>
    <row r="163307" spans="1:3" x14ac:dyDescent="0.2">
      <c r="A163307" s="1">
        <v>205138</v>
      </c>
      <c r="B163307" s="1" t="s">
        <v>162912</v>
      </c>
      <c r="C163307" s="1" t="s">
        <v>5</v>
      </c>
    </row>
    <row r="163308" spans="1:3" x14ac:dyDescent="0.2">
      <c r="A163308" s="1">
        <v>205139</v>
      </c>
      <c r="B163308" s="1" t="s">
        <v>162913</v>
      </c>
      <c r="C163308" s="1" t="s">
        <v>5</v>
      </c>
    </row>
    <row r="163309" spans="1:3" x14ac:dyDescent="0.2">
      <c r="A163309" s="1">
        <v>205140</v>
      </c>
      <c r="B163309" s="1" t="s">
        <v>162914</v>
      </c>
      <c r="C163309" s="1" t="s">
        <v>5</v>
      </c>
    </row>
    <row r="163310" spans="1:3" x14ac:dyDescent="0.2">
      <c r="A163310" s="1">
        <v>205141</v>
      </c>
      <c r="B163310" s="1" t="s">
        <v>162915</v>
      </c>
      <c r="C163310" s="1" t="s">
        <v>60</v>
      </c>
    </row>
    <row r="163311" spans="1:3" x14ac:dyDescent="0.2">
      <c r="A163311" s="1">
        <v>205142</v>
      </c>
      <c r="B163311" s="1" t="s">
        <v>162916</v>
      </c>
      <c r="C163311" s="1" t="s">
        <v>5</v>
      </c>
    </row>
    <row r="163312" spans="1:3" x14ac:dyDescent="0.2">
      <c r="A163312" s="1">
        <v>205143</v>
      </c>
      <c r="B163312" s="1" t="s">
        <v>162917</v>
      </c>
      <c r="C163312" s="1" t="s">
        <v>5</v>
      </c>
    </row>
    <row r="163313" spans="1:3" x14ac:dyDescent="0.2">
      <c r="A163313" s="1">
        <v>205144</v>
      </c>
      <c r="B163313" s="1" t="s">
        <v>162918</v>
      </c>
      <c r="C163313" s="1" t="s">
        <v>5</v>
      </c>
    </row>
    <row r="163314" spans="1:3" x14ac:dyDescent="0.2">
      <c r="A163314" s="1">
        <v>205145</v>
      </c>
      <c r="B163314" s="1" t="s">
        <v>162919</v>
      </c>
      <c r="C163314" s="1" t="s">
        <v>60</v>
      </c>
    </row>
    <row r="163315" spans="1:3" x14ac:dyDescent="0.2">
      <c r="A163315" s="1">
        <v>205146</v>
      </c>
      <c r="B163315" s="1" t="s">
        <v>162920</v>
      </c>
      <c r="C163315" s="1" t="s">
        <v>307</v>
      </c>
    </row>
    <row r="163316" spans="1:3" x14ac:dyDescent="0.2">
      <c r="A163316" s="1">
        <v>205147</v>
      </c>
      <c r="B163316" s="1" t="s">
        <v>162921</v>
      </c>
      <c r="C163316" s="1" t="s">
        <v>60</v>
      </c>
    </row>
    <row r="163317" spans="1:3" x14ac:dyDescent="0.2">
      <c r="A163317" s="1">
        <v>205148</v>
      </c>
      <c r="B163317" s="1" t="s">
        <v>162922</v>
      </c>
      <c r="C163317" s="1" t="s">
        <v>60</v>
      </c>
    </row>
    <row r="163318" spans="1:3" x14ac:dyDescent="0.2">
      <c r="A163318" s="1">
        <v>205149</v>
      </c>
      <c r="B163318" s="1" t="s">
        <v>162923</v>
      </c>
      <c r="C163318" s="1" t="s">
        <v>5</v>
      </c>
    </row>
    <row r="163319" spans="1:3" x14ac:dyDescent="0.2">
      <c r="A163319" s="1">
        <v>205150</v>
      </c>
      <c r="B163319" s="1" t="s">
        <v>162924</v>
      </c>
      <c r="C163319" s="1" t="s">
        <v>60</v>
      </c>
    </row>
    <row r="163320" spans="1:3" x14ac:dyDescent="0.2">
      <c r="A163320" s="1">
        <v>205151</v>
      </c>
      <c r="B163320" s="1" t="s">
        <v>162925</v>
      </c>
      <c r="C163320" s="1" t="s">
        <v>5</v>
      </c>
    </row>
    <row r="163321" spans="1:3" x14ac:dyDescent="0.2">
      <c r="A163321" s="1">
        <v>205152</v>
      </c>
      <c r="B163321" s="1" t="s">
        <v>162926</v>
      </c>
      <c r="C163321" s="1" t="s">
        <v>5</v>
      </c>
    </row>
    <row r="163322" spans="1:3" x14ac:dyDescent="0.2">
      <c r="A163322" s="1">
        <v>205153</v>
      </c>
      <c r="B163322" s="1" t="s">
        <v>162927</v>
      </c>
      <c r="C163322" s="1" t="s">
        <v>5</v>
      </c>
    </row>
    <row r="163323" spans="1:3" x14ac:dyDescent="0.2">
      <c r="A163323" s="1">
        <v>205154</v>
      </c>
      <c r="B163323" s="1" t="s">
        <v>162928</v>
      </c>
      <c r="C163323" s="1" t="s">
        <v>5</v>
      </c>
    </row>
    <row r="163324" spans="1:3" x14ac:dyDescent="0.2">
      <c r="A163324" s="1">
        <v>205155</v>
      </c>
      <c r="B163324" s="1" t="s">
        <v>162929</v>
      </c>
      <c r="C163324" s="1" t="s">
        <v>5</v>
      </c>
    </row>
    <row r="163325" spans="1:3" x14ac:dyDescent="0.2">
      <c r="A163325" s="1">
        <v>205156</v>
      </c>
      <c r="B163325" s="1" t="s">
        <v>162930</v>
      </c>
      <c r="C163325" s="1" t="s">
        <v>5</v>
      </c>
    </row>
    <row r="163326" spans="1:3" x14ac:dyDescent="0.2">
      <c r="A163326" s="1">
        <v>205157</v>
      </c>
      <c r="B163326" s="1" t="s">
        <v>162931</v>
      </c>
      <c r="C163326" s="1" t="s">
        <v>5</v>
      </c>
    </row>
    <row r="163327" spans="1:3" x14ac:dyDescent="0.2">
      <c r="A163327" s="1">
        <v>205158</v>
      </c>
      <c r="B163327" s="1" t="s">
        <v>162932</v>
      </c>
      <c r="C163327" s="1" t="s">
        <v>5</v>
      </c>
    </row>
    <row r="163328" spans="1:3" x14ac:dyDescent="0.2">
      <c r="A163328" s="1">
        <v>205159</v>
      </c>
      <c r="B163328" s="1" t="s">
        <v>162933</v>
      </c>
      <c r="C163328" s="1" t="s">
        <v>5</v>
      </c>
    </row>
    <row r="163329" spans="1:3" x14ac:dyDescent="0.2">
      <c r="A163329" s="1">
        <v>205160</v>
      </c>
      <c r="B163329" s="1" t="s">
        <v>162934</v>
      </c>
      <c r="C163329" s="1" t="s">
        <v>5</v>
      </c>
    </row>
    <row r="163330" spans="1:3" x14ac:dyDescent="0.2">
      <c r="A163330" s="1">
        <v>205161</v>
      </c>
      <c r="B163330" s="1" t="s">
        <v>162935</v>
      </c>
      <c r="C163330" s="1" t="s">
        <v>5</v>
      </c>
    </row>
    <row r="163331" spans="1:3" x14ac:dyDescent="0.2">
      <c r="A163331" s="1">
        <v>205162</v>
      </c>
      <c r="B163331" s="1" t="s">
        <v>162936</v>
      </c>
      <c r="C163331" s="1" t="s">
        <v>5</v>
      </c>
    </row>
    <row r="163332" spans="1:3" x14ac:dyDescent="0.2">
      <c r="A163332" s="1">
        <v>205163</v>
      </c>
      <c r="B163332" s="1" t="s">
        <v>162937</v>
      </c>
      <c r="C163332" s="1" t="s">
        <v>5</v>
      </c>
    </row>
    <row r="163333" spans="1:3" x14ac:dyDescent="0.2">
      <c r="A163333" s="1">
        <v>205164</v>
      </c>
      <c r="B163333" s="1" t="s">
        <v>162938</v>
      </c>
      <c r="C163333" s="1" t="s">
        <v>60</v>
      </c>
    </row>
    <row r="163334" spans="1:3" x14ac:dyDescent="0.2">
      <c r="A163334" s="1">
        <v>205165</v>
      </c>
      <c r="B163334" s="1" t="s">
        <v>162939</v>
      </c>
      <c r="C163334" s="1" t="s">
        <v>60</v>
      </c>
    </row>
    <row r="163335" spans="1:3" x14ac:dyDescent="0.2">
      <c r="A163335" s="1">
        <v>205166</v>
      </c>
      <c r="B163335" s="1" t="s">
        <v>162940</v>
      </c>
      <c r="C163335" s="1" t="s">
        <v>5</v>
      </c>
    </row>
    <row r="163336" spans="1:3" x14ac:dyDescent="0.2">
      <c r="A163336" s="1">
        <v>205167</v>
      </c>
      <c r="B163336" s="1" t="s">
        <v>162941</v>
      </c>
      <c r="C163336" s="1" t="s">
        <v>60</v>
      </c>
    </row>
    <row r="163337" spans="1:3" x14ac:dyDescent="0.2">
      <c r="A163337" s="1">
        <v>205168</v>
      </c>
      <c r="B163337" s="1" t="s">
        <v>162942</v>
      </c>
      <c r="C163337" s="1" t="s">
        <v>60</v>
      </c>
    </row>
    <row r="163338" spans="1:3" x14ac:dyDescent="0.2">
      <c r="A163338" s="1">
        <v>205169</v>
      </c>
      <c r="B163338" s="1" t="s">
        <v>162943</v>
      </c>
      <c r="C163338" s="1" t="s">
        <v>5</v>
      </c>
    </row>
    <row r="163339" spans="1:3" x14ac:dyDescent="0.2">
      <c r="A163339" s="1">
        <v>205170</v>
      </c>
      <c r="B163339" s="1" t="s">
        <v>162944</v>
      </c>
      <c r="C163339" s="1" t="s">
        <v>5</v>
      </c>
    </row>
    <row r="163340" spans="1:3" x14ac:dyDescent="0.2">
      <c r="A163340" s="1">
        <v>205171</v>
      </c>
      <c r="B163340" s="1" t="s">
        <v>162945</v>
      </c>
      <c r="C163340" s="1" t="s">
        <v>307</v>
      </c>
    </row>
    <row r="163341" spans="1:3" x14ac:dyDescent="0.2">
      <c r="A163341" s="1">
        <v>205172</v>
      </c>
      <c r="B163341" s="1" t="s">
        <v>162946</v>
      </c>
      <c r="C163341" s="1" t="s">
        <v>5</v>
      </c>
    </row>
    <row r="163342" spans="1:3" x14ac:dyDescent="0.2">
      <c r="A163342" s="1">
        <v>205173</v>
      </c>
      <c r="B163342" s="1" t="s">
        <v>162947</v>
      </c>
      <c r="C163342" s="1" t="s">
        <v>5</v>
      </c>
    </row>
    <row r="163343" spans="1:3" x14ac:dyDescent="0.2">
      <c r="A163343" s="1">
        <v>205174</v>
      </c>
      <c r="B163343" s="1" t="s">
        <v>162948</v>
      </c>
      <c r="C163343" s="1" t="s">
        <v>5</v>
      </c>
    </row>
    <row r="163344" spans="1:3" x14ac:dyDescent="0.2">
      <c r="A163344" s="1">
        <v>205175</v>
      </c>
      <c r="B163344" s="1" t="s">
        <v>162949</v>
      </c>
      <c r="C163344" s="1" t="s">
        <v>5</v>
      </c>
    </row>
    <row r="163345" spans="1:3" x14ac:dyDescent="0.2">
      <c r="A163345" s="1">
        <v>205176</v>
      </c>
      <c r="B163345" s="1" t="s">
        <v>162950</v>
      </c>
      <c r="C163345" s="1" t="s">
        <v>5</v>
      </c>
    </row>
    <row r="163346" spans="1:3" x14ac:dyDescent="0.2">
      <c r="A163346" s="1">
        <v>205177</v>
      </c>
      <c r="B163346" s="1" t="s">
        <v>162951</v>
      </c>
      <c r="C163346" s="1" t="s">
        <v>5</v>
      </c>
    </row>
    <row r="163347" spans="1:3" x14ac:dyDescent="0.2">
      <c r="A163347" s="1">
        <v>205178</v>
      </c>
      <c r="B163347" s="1" t="s">
        <v>162952</v>
      </c>
      <c r="C163347" s="1" t="s">
        <v>5</v>
      </c>
    </row>
    <row r="163348" spans="1:3" x14ac:dyDescent="0.2">
      <c r="A163348" s="1">
        <v>205179</v>
      </c>
      <c r="B163348" s="1" t="s">
        <v>162953</v>
      </c>
      <c r="C163348" s="1" t="s">
        <v>5</v>
      </c>
    </row>
    <row r="163349" spans="1:3" x14ac:dyDescent="0.2">
      <c r="A163349" s="1">
        <v>205180</v>
      </c>
      <c r="B163349" s="1" t="s">
        <v>162954</v>
      </c>
      <c r="C163349" s="1" t="s">
        <v>5</v>
      </c>
    </row>
    <row r="163350" spans="1:3" x14ac:dyDescent="0.2">
      <c r="A163350" s="1">
        <v>205181</v>
      </c>
      <c r="B163350" s="1" t="s">
        <v>162955</v>
      </c>
      <c r="C163350" s="1" t="s">
        <v>5</v>
      </c>
    </row>
    <row r="163351" spans="1:3" x14ac:dyDescent="0.2">
      <c r="A163351" s="1">
        <v>205182</v>
      </c>
      <c r="B163351" s="1" t="s">
        <v>162956</v>
      </c>
      <c r="C163351" s="1" t="s">
        <v>60</v>
      </c>
    </row>
    <row r="163352" spans="1:3" x14ac:dyDescent="0.2">
      <c r="A163352" s="1">
        <v>205183</v>
      </c>
      <c r="B163352" s="1" t="s">
        <v>162957</v>
      </c>
      <c r="C163352" s="1" t="s">
        <v>5</v>
      </c>
    </row>
    <row r="163353" spans="1:3" x14ac:dyDescent="0.2">
      <c r="A163353" s="1">
        <v>205184</v>
      </c>
      <c r="B163353" s="1" t="s">
        <v>162958</v>
      </c>
      <c r="C163353" s="1" t="s">
        <v>60</v>
      </c>
    </row>
    <row r="163354" spans="1:3" x14ac:dyDescent="0.2">
      <c r="A163354" s="1">
        <v>205185</v>
      </c>
      <c r="B163354" s="1" t="s">
        <v>162959</v>
      </c>
      <c r="C163354" s="1" t="s">
        <v>60</v>
      </c>
    </row>
    <row r="163355" spans="1:3" x14ac:dyDescent="0.2">
      <c r="A163355" s="1">
        <v>205186</v>
      </c>
      <c r="B163355" s="1" t="s">
        <v>162960</v>
      </c>
      <c r="C163355" s="1" t="s">
        <v>60</v>
      </c>
    </row>
    <row r="163356" spans="1:3" x14ac:dyDescent="0.2">
      <c r="A163356" s="1">
        <v>205187</v>
      </c>
      <c r="B163356" s="1" t="s">
        <v>162961</v>
      </c>
      <c r="C163356" s="1" t="s">
        <v>5</v>
      </c>
    </row>
    <row r="163357" spans="1:3" x14ac:dyDescent="0.2">
      <c r="A163357" s="1">
        <v>205188</v>
      </c>
      <c r="B163357" s="1" t="s">
        <v>162962</v>
      </c>
      <c r="C163357" s="1" t="s">
        <v>5</v>
      </c>
    </row>
    <row r="163358" spans="1:3" x14ac:dyDescent="0.2">
      <c r="A163358" s="1">
        <v>205189</v>
      </c>
      <c r="B163358" s="1" t="s">
        <v>162963</v>
      </c>
      <c r="C163358" s="1" t="s">
        <v>307</v>
      </c>
    </row>
    <row r="163359" spans="1:3" x14ac:dyDescent="0.2">
      <c r="A163359" s="1">
        <v>205190</v>
      </c>
      <c r="B163359" s="1" t="s">
        <v>162964</v>
      </c>
      <c r="C163359" s="1" t="s">
        <v>60</v>
      </c>
    </row>
    <row r="163360" spans="1:3" x14ac:dyDescent="0.2">
      <c r="A163360" s="1">
        <v>205191</v>
      </c>
      <c r="B163360" s="1" t="s">
        <v>162965</v>
      </c>
      <c r="C163360" s="1" t="s">
        <v>60</v>
      </c>
    </row>
    <row r="163361" spans="1:3" x14ac:dyDescent="0.2">
      <c r="A163361" s="1">
        <v>205192</v>
      </c>
      <c r="B163361" s="1" t="s">
        <v>162966</v>
      </c>
      <c r="C163361" s="1" t="s">
        <v>5</v>
      </c>
    </row>
    <row r="163362" spans="1:3" x14ac:dyDescent="0.2">
      <c r="A163362" s="1">
        <v>205193</v>
      </c>
      <c r="B163362" s="1" t="s">
        <v>162967</v>
      </c>
      <c r="C163362" s="1" t="s">
        <v>5</v>
      </c>
    </row>
    <row r="163363" spans="1:3" x14ac:dyDescent="0.2">
      <c r="A163363" s="1">
        <v>205194</v>
      </c>
      <c r="B163363" s="1" t="s">
        <v>162968</v>
      </c>
      <c r="C163363" s="1" t="s">
        <v>60</v>
      </c>
    </row>
    <row r="163364" spans="1:3" x14ac:dyDescent="0.2">
      <c r="A163364" s="1">
        <v>205195</v>
      </c>
      <c r="B163364" s="1" t="s">
        <v>162969</v>
      </c>
      <c r="C163364" s="1" t="s">
        <v>60</v>
      </c>
    </row>
    <row r="163365" spans="1:3" x14ac:dyDescent="0.2">
      <c r="A163365" s="1">
        <v>205196</v>
      </c>
      <c r="B163365" s="1" t="s">
        <v>162970</v>
      </c>
      <c r="C163365" s="1" t="s">
        <v>5</v>
      </c>
    </row>
    <row r="163366" spans="1:3" x14ac:dyDescent="0.2">
      <c r="A163366" s="1">
        <v>205197</v>
      </c>
      <c r="B163366" s="1" t="s">
        <v>162971</v>
      </c>
      <c r="C163366" s="1" t="s">
        <v>60</v>
      </c>
    </row>
    <row r="163367" spans="1:3" x14ac:dyDescent="0.2">
      <c r="A163367" s="1">
        <v>205198</v>
      </c>
      <c r="B163367" s="1" t="s">
        <v>162972</v>
      </c>
      <c r="C163367" s="1" t="s">
        <v>60</v>
      </c>
    </row>
    <row r="163368" spans="1:3" x14ac:dyDescent="0.2">
      <c r="A163368" s="1">
        <v>205199</v>
      </c>
      <c r="B163368" s="1" t="s">
        <v>162973</v>
      </c>
      <c r="C163368" s="1" t="s">
        <v>5</v>
      </c>
    </row>
    <row r="163369" spans="1:3" x14ac:dyDescent="0.2">
      <c r="A163369" s="1">
        <v>205200</v>
      </c>
      <c r="B163369" s="1" t="s">
        <v>162974</v>
      </c>
      <c r="C163369" s="1" t="s">
        <v>5</v>
      </c>
    </row>
    <row r="163370" spans="1:3" x14ac:dyDescent="0.2">
      <c r="A163370" s="1">
        <v>205201</v>
      </c>
      <c r="B163370" s="1" t="s">
        <v>162975</v>
      </c>
      <c r="C163370" s="1" t="s">
        <v>60</v>
      </c>
    </row>
    <row r="163371" spans="1:3" x14ac:dyDescent="0.2">
      <c r="A163371" s="1">
        <v>205202</v>
      </c>
      <c r="B163371" s="1" t="s">
        <v>162976</v>
      </c>
      <c r="C163371" s="1" t="s">
        <v>60</v>
      </c>
    </row>
    <row r="163372" spans="1:3" x14ac:dyDescent="0.2">
      <c r="A163372" s="1">
        <v>205203</v>
      </c>
      <c r="B163372" s="1" t="s">
        <v>162977</v>
      </c>
      <c r="C163372" s="1" t="s">
        <v>60</v>
      </c>
    </row>
    <row r="163373" spans="1:3" x14ac:dyDescent="0.2">
      <c r="A163373" s="1">
        <v>205204</v>
      </c>
      <c r="B163373" s="1" t="s">
        <v>162978</v>
      </c>
      <c r="C163373" s="1" t="s">
        <v>60</v>
      </c>
    </row>
    <row r="163374" spans="1:3" x14ac:dyDescent="0.2">
      <c r="A163374" s="1">
        <v>205205</v>
      </c>
      <c r="B163374" s="1" t="s">
        <v>162979</v>
      </c>
      <c r="C163374" s="1" t="s">
        <v>60</v>
      </c>
    </row>
    <row r="163375" spans="1:3" x14ac:dyDescent="0.2">
      <c r="A163375" s="1">
        <v>205206</v>
      </c>
      <c r="B163375" s="1" t="s">
        <v>162980</v>
      </c>
      <c r="C163375" s="1" t="s">
        <v>5</v>
      </c>
    </row>
    <row r="163376" spans="1:3" x14ac:dyDescent="0.2">
      <c r="A163376" s="1">
        <v>205207</v>
      </c>
      <c r="B163376" s="1" t="s">
        <v>162981</v>
      </c>
      <c r="C163376" s="1" t="s">
        <v>60</v>
      </c>
    </row>
    <row r="163377" spans="1:3" x14ac:dyDescent="0.2">
      <c r="A163377" s="1">
        <v>205208</v>
      </c>
      <c r="B163377" s="1" t="s">
        <v>162982</v>
      </c>
      <c r="C163377" s="1" t="s">
        <v>60</v>
      </c>
    </row>
    <row r="163378" spans="1:3" x14ac:dyDescent="0.2">
      <c r="A163378" s="1">
        <v>205209</v>
      </c>
      <c r="B163378" s="1" t="s">
        <v>162983</v>
      </c>
      <c r="C163378" s="1" t="s">
        <v>307</v>
      </c>
    </row>
    <row r="163379" spans="1:3" x14ac:dyDescent="0.2">
      <c r="A163379" s="1">
        <v>205210</v>
      </c>
      <c r="B163379" s="1" t="s">
        <v>162984</v>
      </c>
      <c r="C163379" s="1" t="s">
        <v>60</v>
      </c>
    </row>
    <row r="163380" spans="1:3" x14ac:dyDescent="0.2">
      <c r="A163380" s="1">
        <v>205211</v>
      </c>
      <c r="B163380" s="1" t="s">
        <v>162985</v>
      </c>
      <c r="C163380" s="1" t="s">
        <v>307</v>
      </c>
    </row>
    <row r="163381" spans="1:3" x14ac:dyDescent="0.2">
      <c r="A163381" s="1">
        <v>205212</v>
      </c>
      <c r="B163381" s="1" t="s">
        <v>162986</v>
      </c>
      <c r="C163381" s="1" t="s">
        <v>60</v>
      </c>
    </row>
    <row r="163382" spans="1:3" x14ac:dyDescent="0.2">
      <c r="A163382" s="1">
        <v>205213</v>
      </c>
      <c r="B163382" s="1" t="s">
        <v>162987</v>
      </c>
      <c r="C163382" s="1" t="s">
        <v>60</v>
      </c>
    </row>
    <row r="163383" spans="1:3" x14ac:dyDescent="0.2">
      <c r="A163383" s="1">
        <v>205214</v>
      </c>
      <c r="B163383" s="1" t="s">
        <v>162988</v>
      </c>
      <c r="C163383" s="1" t="s">
        <v>5</v>
      </c>
    </row>
    <row r="163384" spans="1:3" x14ac:dyDescent="0.2">
      <c r="A163384" s="1">
        <v>205215</v>
      </c>
      <c r="B163384" s="1" t="s">
        <v>162989</v>
      </c>
      <c r="C163384" s="1" t="s">
        <v>60</v>
      </c>
    </row>
    <row r="163385" spans="1:3" x14ac:dyDescent="0.2">
      <c r="A163385" s="1">
        <v>205216</v>
      </c>
      <c r="B163385" s="1" t="s">
        <v>162990</v>
      </c>
      <c r="C163385" s="1" t="s">
        <v>60</v>
      </c>
    </row>
    <row r="163386" spans="1:3" x14ac:dyDescent="0.2">
      <c r="A163386" s="1">
        <v>205217</v>
      </c>
      <c r="B163386" s="1" t="s">
        <v>162991</v>
      </c>
      <c r="C163386" s="1" t="s">
        <v>60</v>
      </c>
    </row>
    <row r="163387" spans="1:3" x14ac:dyDescent="0.2">
      <c r="A163387" s="1">
        <v>205218</v>
      </c>
      <c r="B163387" s="1" t="s">
        <v>162992</v>
      </c>
      <c r="C163387" s="1" t="s">
        <v>5</v>
      </c>
    </row>
    <row r="163388" spans="1:3" x14ac:dyDescent="0.2">
      <c r="A163388" s="1">
        <v>205219</v>
      </c>
      <c r="B163388" s="1" t="s">
        <v>162993</v>
      </c>
      <c r="C163388" s="1" t="s">
        <v>5</v>
      </c>
    </row>
    <row r="163389" spans="1:3" x14ac:dyDescent="0.2">
      <c r="A163389" s="1">
        <v>205220</v>
      </c>
      <c r="B163389" s="1" t="s">
        <v>162994</v>
      </c>
      <c r="C163389" s="1" t="s">
        <v>5</v>
      </c>
    </row>
    <row r="163390" spans="1:3" x14ac:dyDescent="0.2">
      <c r="A163390" s="1">
        <v>205221</v>
      </c>
      <c r="B163390" s="1" t="s">
        <v>162995</v>
      </c>
      <c r="C163390" s="1" t="s">
        <v>5</v>
      </c>
    </row>
    <row r="163391" spans="1:3" x14ac:dyDescent="0.2">
      <c r="A163391" s="1">
        <v>205222</v>
      </c>
      <c r="B163391" s="1" t="s">
        <v>162996</v>
      </c>
      <c r="C163391" s="1" t="s">
        <v>60</v>
      </c>
    </row>
    <row r="163392" spans="1:3" x14ac:dyDescent="0.2">
      <c r="A163392" s="1">
        <v>205223</v>
      </c>
      <c r="B163392" s="1" t="s">
        <v>162997</v>
      </c>
      <c r="C163392" s="1" t="s">
        <v>60</v>
      </c>
    </row>
    <row r="163393" spans="1:3" x14ac:dyDescent="0.2">
      <c r="A163393" s="1">
        <v>205224</v>
      </c>
      <c r="B163393" s="1" t="s">
        <v>162998</v>
      </c>
      <c r="C163393" s="1" t="s">
        <v>307</v>
      </c>
    </row>
    <row r="163394" spans="1:3" x14ac:dyDescent="0.2">
      <c r="A163394" s="1">
        <v>205225</v>
      </c>
      <c r="B163394" s="1" t="s">
        <v>162999</v>
      </c>
      <c r="C163394" s="1" t="s">
        <v>307</v>
      </c>
    </row>
    <row r="163395" spans="1:3" x14ac:dyDescent="0.2">
      <c r="A163395" s="1">
        <v>205226</v>
      </c>
      <c r="B163395" s="1" t="s">
        <v>163000</v>
      </c>
      <c r="C163395" s="1" t="s">
        <v>60</v>
      </c>
    </row>
    <row r="163396" spans="1:3" x14ac:dyDescent="0.2">
      <c r="A163396" s="1">
        <v>205227</v>
      </c>
      <c r="B163396" s="1" t="s">
        <v>163001</v>
      </c>
      <c r="C163396" s="1" t="s">
        <v>5</v>
      </c>
    </row>
    <row r="163397" spans="1:3" x14ac:dyDescent="0.2">
      <c r="A163397" s="1">
        <v>205228</v>
      </c>
      <c r="B163397" s="1" t="s">
        <v>163002</v>
      </c>
      <c r="C163397" s="1" t="s">
        <v>307</v>
      </c>
    </row>
    <row r="163398" spans="1:3" x14ac:dyDescent="0.2">
      <c r="A163398" s="1">
        <v>205229</v>
      </c>
      <c r="B163398" s="1" t="s">
        <v>163003</v>
      </c>
      <c r="C163398" s="1" t="s">
        <v>5</v>
      </c>
    </row>
    <row r="163399" spans="1:3" x14ac:dyDescent="0.2">
      <c r="A163399" s="1">
        <v>205230</v>
      </c>
      <c r="B163399" s="1" t="s">
        <v>163004</v>
      </c>
      <c r="C163399" s="1" t="s">
        <v>60</v>
      </c>
    </row>
    <row r="163400" spans="1:3" x14ac:dyDescent="0.2">
      <c r="A163400" s="1">
        <v>205231</v>
      </c>
      <c r="B163400" s="1" t="s">
        <v>163005</v>
      </c>
      <c r="C163400" s="1" t="s">
        <v>60</v>
      </c>
    </row>
    <row r="163401" spans="1:3" x14ac:dyDescent="0.2">
      <c r="A163401" s="1">
        <v>205232</v>
      </c>
      <c r="B163401" s="1" t="s">
        <v>163006</v>
      </c>
      <c r="C163401" s="1" t="s">
        <v>5</v>
      </c>
    </row>
    <row r="163402" spans="1:3" x14ac:dyDescent="0.2">
      <c r="A163402" s="1">
        <v>205233</v>
      </c>
      <c r="B163402" s="1" t="s">
        <v>163007</v>
      </c>
      <c r="C163402" s="1" t="s">
        <v>5</v>
      </c>
    </row>
    <row r="163403" spans="1:3" x14ac:dyDescent="0.2">
      <c r="A163403" s="1">
        <v>205234</v>
      </c>
      <c r="B163403" s="1" t="s">
        <v>163008</v>
      </c>
      <c r="C163403" s="1" t="s">
        <v>5</v>
      </c>
    </row>
    <row r="163404" spans="1:3" x14ac:dyDescent="0.2">
      <c r="A163404" s="1">
        <v>205235</v>
      </c>
      <c r="B163404" s="1" t="s">
        <v>163009</v>
      </c>
      <c r="C163404" s="1" t="s">
        <v>5</v>
      </c>
    </row>
    <row r="163405" spans="1:3" x14ac:dyDescent="0.2">
      <c r="A163405" s="1">
        <v>205236</v>
      </c>
      <c r="B163405" s="1" t="s">
        <v>163010</v>
      </c>
      <c r="C163405" s="1" t="s">
        <v>5</v>
      </c>
    </row>
    <row r="163406" spans="1:3" x14ac:dyDescent="0.2">
      <c r="A163406" s="1">
        <v>205237</v>
      </c>
      <c r="B163406" s="1" t="s">
        <v>163011</v>
      </c>
      <c r="C163406" s="1" t="s">
        <v>5</v>
      </c>
    </row>
    <row r="163407" spans="1:3" x14ac:dyDescent="0.2">
      <c r="A163407" s="1">
        <v>205238</v>
      </c>
      <c r="B163407" s="1" t="s">
        <v>163012</v>
      </c>
      <c r="C163407" s="1" t="s">
        <v>5</v>
      </c>
    </row>
    <row r="163408" spans="1:3" x14ac:dyDescent="0.2">
      <c r="A163408" s="1">
        <v>205239</v>
      </c>
      <c r="B163408" s="1" t="s">
        <v>163013</v>
      </c>
      <c r="C163408" s="1" t="s">
        <v>5</v>
      </c>
    </row>
    <row r="163409" spans="1:3" x14ac:dyDescent="0.2">
      <c r="A163409" s="1">
        <v>205240</v>
      </c>
      <c r="B163409" s="1" t="s">
        <v>163014</v>
      </c>
      <c r="C163409" s="1" t="s">
        <v>5</v>
      </c>
    </row>
    <row r="163410" spans="1:3" x14ac:dyDescent="0.2">
      <c r="A163410" s="1">
        <v>205241</v>
      </c>
      <c r="B163410" s="1" t="s">
        <v>163015</v>
      </c>
      <c r="C163410" s="1" t="s">
        <v>5</v>
      </c>
    </row>
    <row r="163411" spans="1:3" x14ac:dyDescent="0.2">
      <c r="A163411" s="1">
        <v>205242</v>
      </c>
      <c r="B163411" s="1" t="s">
        <v>163016</v>
      </c>
      <c r="C163411" s="1" t="s">
        <v>5</v>
      </c>
    </row>
    <row r="163412" spans="1:3" x14ac:dyDescent="0.2">
      <c r="A163412" s="1">
        <v>205243</v>
      </c>
      <c r="B163412" s="1" t="s">
        <v>163017</v>
      </c>
      <c r="C163412" s="1" t="s">
        <v>60</v>
      </c>
    </row>
    <row r="163413" spans="1:3" x14ac:dyDescent="0.2">
      <c r="A163413" s="1">
        <v>205244</v>
      </c>
      <c r="B163413" s="1" t="s">
        <v>163018</v>
      </c>
      <c r="C163413" s="1" t="s">
        <v>307</v>
      </c>
    </row>
    <row r="163414" spans="1:3" x14ac:dyDescent="0.2">
      <c r="A163414" s="1">
        <v>205245</v>
      </c>
      <c r="B163414" s="1" t="s">
        <v>163019</v>
      </c>
      <c r="C163414" s="1" t="s">
        <v>60</v>
      </c>
    </row>
    <row r="163415" spans="1:3" x14ac:dyDescent="0.2">
      <c r="A163415" s="1">
        <v>205246</v>
      </c>
      <c r="B163415" s="1" t="s">
        <v>163020</v>
      </c>
      <c r="C163415" s="1" t="s">
        <v>307</v>
      </c>
    </row>
    <row r="163416" spans="1:3" x14ac:dyDescent="0.2">
      <c r="A163416" s="1">
        <v>205247</v>
      </c>
      <c r="B163416" s="1" t="s">
        <v>163021</v>
      </c>
      <c r="C163416" s="1" t="s">
        <v>5</v>
      </c>
    </row>
    <row r="163417" spans="1:3" x14ac:dyDescent="0.2">
      <c r="A163417" s="1">
        <v>205248</v>
      </c>
      <c r="B163417" s="1" t="s">
        <v>163022</v>
      </c>
      <c r="C163417" s="1" t="s">
        <v>60</v>
      </c>
    </row>
    <row r="163418" spans="1:3" x14ac:dyDescent="0.2">
      <c r="A163418" s="1">
        <v>205249</v>
      </c>
      <c r="B163418" s="1" t="s">
        <v>163023</v>
      </c>
      <c r="C163418" s="1" t="s">
        <v>307</v>
      </c>
    </row>
    <row r="163419" spans="1:3" x14ac:dyDescent="0.2">
      <c r="A163419" s="1">
        <v>205250</v>
      </c>
      <c r="B163419" s="1" t="s">
        <v>163024</v>
      </c>
      <c r="C163419" s="1" t="s">
        <v>307</v>
      </c>
    </row>
    <row r="163420" spans="1:3" x14ac:dyDescent="0.2">
      <c r="A163420" s="1">
        <v>205251</v>
      </c>
      <c r="B163420" s="1" t="s">
        <v>163025</v>
      </c>
      <c r="C163420" s="1" t="s">
        <v>307</v>
      </c>
    </row>
    <row r="163421" spans="1:3" x14ac:dyDescent="0.2">
      <c r="A163421" s="1">
        <v>205252</v>
      </c>
      <c r="B163421" s="1" t="s">
        <v>163026</v>
      </c>
      <c r="C163421" s="1" t="s">
        <v>5</v>
      </c>
    </row>
    <row r="163422" spans="1:3" x14ac:dyDescent="0.2">
      <c r="A163422" s="1">
        <v>205253</v>
      </c>
      <c r="B163422" s="1" t="s">
        <v>163027</v>
      </c>
      <c r="C163422" s="1" t="s">
        <v>5</v>
      </c>
    </row>
    <row r="163423" spans="1:3" x14ac:dyDescent="0.2">
      <c r="A163423" s="1">
        <v>205254</v>
      </c>
      <c r="B163423" s="1" t="s">
        <v>163028</v>
      </c>
      <c r="C163423" s="1" t="s">
        <v>5</v>
      </c>
    </row>
    <row r="163424" spans="1:3" x14ac:dyDescent="0.2">
      <c r="A163424" s="1">
        <v>205255</v>
      </c>
      <c r="B163424" s="1" t="s">
        <v>163029</v>
      </c>
      <c r="C163424" s="1" t="s">
        <v>5</v>
      </c>
    </row>
    <row r="163425" spans="1:3" x14ac:dyDescent="0.2">
      <c r="A163425" s="1">
        <v>205256</v>
      </c>
      <c r="B163425" s="1" t="s">
        <v>163030</v>
      </c>
      <c r="C163425" s="1" t="s">
        <v>5</v>
      </c>
    </row>
    <row r="163426" spans="1:3" x14ac:dyDescent="0.2">
      <c r="A163426" s="1">
        <v>205257</v>
      </c>
      <c r="B163426" s="1" t="s">
        <v>163031</v>
      </c>
      <c r="C163426" s="1" t="s">
        <v>5</v>
      </c>
    </row>
    <row r="163427" spans="1:3" x14ac:dyDescent="0.2">
      <c r="A163427" s="1">
        <v>205258</v>
      </c>
      <c r="B163427" s="1" t="s">
        <v>163032</v>
      </c>
      <c r="C163427" s="1" t="s">
        <v>5</v>
      </c>
    </row>
    <row r="163428" spans="1:3" x14ac:dyDescent="0.2">
      <c r="A163428" s="1">
        <v>205259</v>
      </c>
      <c r="B163428" s="1" t="s">
        <v>163033</v>
      </c>
      <c r="C163428" s="1" t="s">
        <v>5</v>
      </c>
    </row>
    <row r="163429" spans="1:3" x14ac:dyDescent="0.2">
      <c r="A163429" s="1">
        <v>205260</v>
      </c>
      <c r="B163429" s="1" t="s">
        <v>163034</v>
      </c>
      <c r="C163429" s="1" t="s">
        <v>5</v>
      </c>
    </row>
    <row r="163430" spans="1:3" x14ac:dyDescent="0.2">
      <c r="A163430" s="1">
        <v>205261</v>
      </c>
      <c r="B163430" s="1" t="s">
        <v>163035</v>
      </c>
      <c r="C163430" s="1" t="s">
        <v>5</v>
      </c>
    </row>
    <row r="163431" spans="1:3" x14ac:dyDescent="0.2">
      <c r="A163431" s="1">
        <v>205262</v>
      </c>
      <c r="B163431" s="1" t="s">
        <v>163036</v>
      </c>
      <c r="C163431" s="1" t="s">
        <v>307</v>
      </c>
    </row>
    <row r="163432" spans="1:3" x14ac:dyDescent="0.2">
      <c r="A163432" s="1">
        <v>205263</v>
      </c>
      <c r="B163432" s="1" t="s">
        <v>163037</v>
      </c>
      <c r="C163432" s="1" t="s">
        <v>60</v>
      </c>
    </row>
    <row r="163433" spans="1:3" x14ac:dyDescent="0.2">
      <c r="A163433" s="1">
        <v>205264</v>
      </c>
      <c r="B163433" s="1" t="s">
        <v>163038</v>
      </c>
      <c r="C163433" s="1" t="s">
        <v>60</v>
      </c>
    </row>
    <row r="163434" spans="1:3" x14ac:dyDescent="0.2">
      <c r="A163434" s="1">
        <v>205265</v>
      </c>
      <c r="B163434" s="1" t="s">
        <v>163039</v>
      </c>
      <c r="C163434" s="1" t="s">
        <v>307</v>
      </c>
    </row>
    <row r="163435" spans="1:3" x14ac:dyDescent="0.2">
      <c r="A163435" s="1">
        <v>205266</v>
      </c>
      <c r="B163435" s="1" t="s">
        <v>163040</v>
      </c>
      <c r="C163435" s="1" t="s">
        <v>60</v>
      </c>
    </row>
    <row r="163436" spans="1:3" x14ac:dyDescent="0.2">
      <c r="A163436" s="1">
        <v>205267</v>
      </c>
      <c r="B163436" s="1" t="s">
        <v>163041</v>
      </c>
      <c r="C163436" s="1" t="s">
        <v>307</v>
      </c>
    </row>
    <row r="163437" spans="1:3" x14ac:dyDescent="0.2">
      <c r="A163437" s="1">
        <v>205268</v>
      </c>
      <c r="B163437" s="1" t="s">
        <v>163042</v>
      </c>
      <c r="C163437" s="1" t="s">
        <v>60</v>
      </c>
    </row>
    <row r="163438" spans="1:3" x14ac:dyDescent="0.2">
      <c r="A163438" s="1">
        <v>205269</v>
      </c>
      <c r="B163438" s="1" t="s">
        <v>163043</v>
      </c>
      <c r="C163438" s="1" t="s">
        <v>60</v>
      </c>
    </row>
    <row r="163439" spans="1:3" x14ac:dyDescent="0.2">
      <c r="A163439" s="1">
        <v>205270</v>
      </c>
      <c r="B163439" s="1" t="s">
        <v>163044</v>
      </c>
      <c r="C163439" s="1" t="s">
        <v>5</v>
      </c>
    </row>
    <row r="163440" spans="1:3" x14ac:dyDescent="0.2">
      <c r="A163440" s="1">
        <v>205271</v>
      </c>
      <c r="B163440" s="1" t="s">
        <v>163045</v>
      </c>
      <c r="C163440" s="1" t="s">
        <v>307</v>
      </c>
    </row>
    <row r="163441" spans="1:3" x14ac:dyDescent="0.2">
      <c r="A163441" s="1">
        <v>205272</v>
      </c>
      <c r="B163441" s="1" t="s">
        <v>163046</v>
      </c>
      <c r="C163441" s="1" t="s">
        <v>5</v>
      </c>
    </row>
    <row r="163442" spans="1:3" x14ac:dyDescent="0.2">
      <c r="A163442" s="1">
        <v>205273</v>
      </c>
      <c r="B163442" s="1" t="s">
        <v>163047</v>
      </c>
      <c r="C163442" s="1" t="s">
        <v>5</v>
      </c>
    </row>
    <row r="163443" spans="1:3" x14ac:dyDescent="0.2">
      <c r="A163443" s="1">
        <v>205274</v>
      </c>
      <c r="B163443" s="1" t="s">
        <v>163048</v>
      </c>
      <c r="C163443" s="1" t="s">
        <v>5</v>
      </c>
    </row>
    <row r="163444" spans="1:3" x14ac:dyDescent="0.2">
      <c r="A163444" s="1">
        <v>205275</v>
      </c>
      <c r="B163444" s="1" t="s">
        <v>163049</v>
      </c>
      <c r="C163444" s="1" t="s">
        <v>60</v>
      </c>
    </row>
    <row r="163445" spans="1:3" x14ac:dyDescent="0.2">
      <c r="A163445" s="1">
        <v>205276</v>
      </c>
      <c r="B163445" s="1" t="s">
        <v>163050</v>
      </c>
      <c r="C163445" s="1" t="s">
        <v>60</v>
      </c>
    </row>
    <row r="163446" spans="1:3" x14ac:dyDescent="0.2">
      <c r="A163446" s="1">
        <v>205277</v>
      </c>
      <c r="B163446" s="1" t="s">
        <v>163051</v>
      </c>
      <c r="C163446" s="1" t="s">
        <v>5</v>
      </c>
    </row>
    <row r="163447" spans="1:3" x14ac:dyDescent="0.2">
      <c r="A163447" s="1">
        <v>205278</v>
      </c>
      <c r="B163447" s="1" t="s">
        <v>163052</v>
      </c>
      <c r="C163447" s="1" t="s">
        <v>5</v>
      </c>
    </row>
    <row r="163448" spans="1:3" x14ac:dyDescent="0.2">
      <c r="A163448" s="1">
        <v>205279</v>
      </c>
      <c r="B163448" s="1" t="s">
        <v>163053</v>
      </c>
      <c r="C163448" s="1" t="s">
        <v>5</v>
      </c>
    </row>
    <row r="163449" spans="1:3" x14ac:dyDescent="0.2">
      <c r="A163449" s="1">
        <v>205280</v>
      </c>
      <c r="B163449" s="1" t="s">
        <v>163054</v>
      </c>
      <c r="C163449" s="1" t="s">
        <v>5</v>
      </c>
    </row>
    <row r="163450" spans="1:3" x14ac:dyDescent="0.2">
      <c r="A163450" s="1">
        <v>205281</v>
      </c>
      <c r="B163450" s="1" t="s">
        <v>163055</v>
      </c>
      <c r="C163450" s="1" t="s">
        <v>5</v>
      </c>
    </row>
    <row r="163451" spans="1:3" x14ac:dyDescent="0.2">
      <c r="A163451" s="1">
        <v>205282</v>
      </c>
      <c r="B163451" s="1" t="s">
        <v>163056</v>
      </c>
      <c r="C163451" s="1" t="s">
        <v>60</v>
      </c>
    </row>
    <row r="163452" spans="1:3" x14ac:dyDescent="0.2">
      <c r="A163452" s="1">
        <v>205283</v>
      </c>
      <c r="B163452" s="1" t="s">
        <v>163057</v>
      </c>
      <c r="C163452" s="1" t="s">
        <v>5</v>
      </c>
    </row>
    <row r="163453" spans="1:3" x14ac:dyDescent="0.2">
      <c r="A163453" s="1">
        <v>205284</v>
      </c>
      <c r="B163453" s="1" t="s">
        <v>163058</v>
      </c>
      <c r="C163453" s="1" t="s">
        <v>5</v>
      </c>
    </row>
    <row r="163454" spans="1:3" x14ac:dyDescent="0.2">
      <c r="A163454" s="1">
        <v>205285</v>
      </c>
      <c r="B163454" s="1" t="s">
        <v>163059</v>
      </c>
      <c r="C163454" s="1" t="s">
        <v>60</v>
      </c>
    </row>
    <row r="163455" spans="1:3" x14ac:dyDescent="0.2">
      <c r="A163455" s="1">
        <v>205286</v>
      </c>
      <c r="B163455" s="1" t="s">
        <v>163060</v>
      </c>
      <c r="C163455" s="1" t="s">
        <v>5</v>
      </c>
    </row>
    <row r="163456" spans="1:3" x14ac:dyDescent="0.2">
      <c r="A163456" s="1">
        <v>205287</v>
      </c>
      <c r="B163456" s="1" t="s">
        <v>163061</v>
      </c>
      <c r="C163456" s="1" t="s">
        <v>5</v>
      </c>
    </row>
    <row r="163457" spans="1:3" x14ac:dyDescent="0.2">
      <c r="A163457" s="1">
        <v>205288</v>
      </c>
      <c r="B163457" s="1" t="s">
        <v>163062</v>
      </c>
      <c r="C163457" s="1" t="s">
        <v>60</v>
      </c>
    </row>
    <row r="163458" spans="1:3" x14ac:dyDescent="0.2">
      <c r="A163458" s="1">
        <v>205289</v>
      </c>
      <c r="B163458" s="1" t="s">
        <v>163063</v>
      </c>
      <c r="C163458" s="1" t="s">
        <v>60</v>
      </c>
    </row>
    <row r="163459" spans="1:3" x14ac:dyDescent="0.2">
      <c r="A163459" s="1">
        <v>205290</v>
      </c>
      <c r="B163459" s="1" t="s">
        <v>163064</v>
      </c>
      <c r="C163459" s="1" t="s">
        <v>60</v>
      </c>
    </row>
    <row r="163460" spans="1:3" x14ac:dyDescent="0.2">
      <c r="A163460" s="1">
        <v>205291</v>
      </c>
      <c r="B163460" s="1" t="s">
        <v>163065</v>
      </c>
      <c r="C163460" s="1" t="s">
        <v>60</v>
      </c>
    </row>
    <row r="163461" spans="1:3" x14ac:dyDescent="0.2">
      <c r="A163461" s="1">
        <v>205292</v>
      </c>
      <c r="B163461" s="1" t="s">
        <v>163066</v>
      </c>
      <c r="C163461" s="1" t="s">
        <v>60</v>
      </c>
    </row>
    <row r="163462" spans="1:3" x14ac:dyDescent="0.2">
      <c r="A163462" s="1">
        <v>205293</v>
      </c>
      <c r="B163462" s="1" t="s">
        <v>163067</v>
      </c>
      <c r="C163462" s="1" t="s">
        <v>60</v>
      </c>
    </row>
    <row r="163463" spans="1:3" x14ac:dyDescent="0.2">
      <c r="A163463" s="1">
        <v>205294</v>
      </c>
      <c r="B163463" s="1" t="s">
        <v>163068</v>
      </c>
      <c r="C163463" s="1" t="s">
        <v>60</v>
      </c>
    </row>
    <row r="163464" spans="1:3" x14ac:dyDescent="0.2">
      <c r="A163464" s="1">
        <v>205295</v>
      </c>
      <c r="B163464" s="1" t="s">
        <v>163069</v>
      </c>
      <c r="C163464" s="1" t="s">
        <v>60</v>
      </c>
    </row>
    <row r="163465" spans="1:3" x14ac:dyDescent="0.2">
      <c r="A163465" s="1">
        <v>205296</v>
      </c>
      <c r="B163465" s="1" t="s">
        <v>163070</v>
      </c>
      <c r="C163465" s="1" t="s">
        <v>60</v>
      </c>
    </row>
    <row r="163466" spans="1:3" x14ac:dyDescent="0.2">
      <c r="A163466" s="1">
        <v>205297</v>
      </c>
      <c r="B163466" s="1" t="s">
        <v>163071</v>
      </c>
      <c r="C163466" s="1" t="s">
        <v>60</v>
      </c>
    </row>
    <row r="163467" spans="1:3" x14ac:dyDescent="0.2">
      <c r="A163467" s="1">
        <v>205298</v>
      </c>
      <c r="B163467" s="1" t="s">
        <v>163072</v>
      </c>
      <c r="C163467" s="1" t="s">
        <v>60</v>
      </c>
    </row>
    <row r="163468" spans="1:3" x14ac:dyDescent="0.2">
      <c r="A163468" s="1">
        <v>205299</v>
      </c>
      <c r="B163468" s="1" t="s">
        <v>163073</v>
      </c>
      <c r="C163468" s="1" t="s">
        <v>60</v>
      </c>
    </row>
    <row r="163469" spans="1:3" x14ac:dyDescent="0.2">
      <c r="A163469" s="1">
        <v>205300</v>
      </c>
      <c r="B163469" s="1" t="s">
        <v>163074</v>
      </c>
      <c r="C163469" s="1" t="s">
        <v>60</v>
      </c>
    </row>
    <row r="163470" spans="1:3" x14ac:dyDescent="0.2">
      <c r="A163470" s="1">
        <v>205301</v>
      </c>
      <c r="B163470" s="1" t="s">
        <v>163075</v>
      </c>
      <c r="C163470" s="1" t="s">
        <v>5</v>
      </c>
    </row>
    <row r="163471" spans="1:3" x14ac:dyDescent="0.2">
      <c r="A163471" s="1">
        <v>205302</v>
      </c>
      <c r="B163471" s="1" t="s">
        <v>163076</v>
      </c>
      <c r="C163471" s="1" t="s">
        <v>60</v>
      </c>
    </row>
    <row r="163472" spans="1:3" x14ac:dyDescent="0.2">
      <c r="A163472" s="1">
        <v>205303</v>
      </c>
      <c r="B163472" s="1" t="s">
        <v>163077</v>
      </c>
      <c r="C163472" s="1" t="s">
        <v>60</v>
      </c>
    </row>
    <row r="163473" spans="1:3" x14ac:dyDescent="0.2">
      <c r="A163473" s="1">
        <v>205304</v>
      </c>
      <c r="B163473" s="1" t="s">
        <v>163078</v>
      </c>
      <c r="C163473" s="1" t="s">
        <v>60</v>
      </c>
    </row>
    <row r="163474" spans="1:3" x14ac:dyDescent="0.2">
      <c r="A163474" s="1">
        <v>205305</v>
      </c>
      <c r="B163474" s="1" t="s">
        <v>163079</v>
      </c>
      <c r="C163474" s="1" t="s">
        <v>60</v>
      </c>
    </row>
    <row r="163475" spans="1:3" x14ac:dyDescent="0.2">
      <c r="A163475" s="1">
        <v>205306</v>
      </c>
      <c r="B163475" s="1" t="s">
        <v>163080</v>
      </c>
      <c r="C163475" s="1" t="s">
        <v>60</v>
      </c>
    </row>
    <row r="163476" spans="1:3" x14ac:dyDescent="0.2">
      <c r="A163476" s="1">
        <v>205307</v>
      </c>
      <c r="B163476" s="1" t="s">
        <v>163081</v>
      </c>
      <c r="C163476" s="1" t="s">
        <v>5</v>
      </c>
    </row>
    <row r="163477" spans="1:3" x14ac:dyDescent="0.2">
      <c r="A163477" s="1">
        <v>205308</v>
      </c>
      <c r="B163477" s="1" t="s">
        <v>163082</v>
      </c>
      <c r="C163477" s="1" t="s">
        <v>5</v>
      </c>
    </row>
    <row r="163478" spans="1:3" x14ac:dyDescent="0.2">
      <c r="A163478" s="1">
        <v>205309</v>
      </c>
      <c r="B163478" s="1" t="s">
        <v>163083</v>
      </c>
      <c r="C163478" s="1" t="s">
        <v>5</v>
      </c>
    </row>
    <row r="163479" spans="1:3" x14ac:dyDescent="0.2">
      <c r="A163479" s="1">
        <v>205310</v>
      </c>
      <c r="B163479" s="1" t="s">
        <v>163084</v>
      </c>
      <c r="C163479" s="1" t="s">
        <v>60</v>
      </c>
    </row>
    <row r="163480" spans="1:3" x14ac:dyDescent="0.2">
      <c r="A163480" s="1">
        <v>205311</v>
      </c>
      <c r="B163480" s="1" t="s">
        <v>163085</v>
      </c>
      <c r="C163480" s="1" t="s">
        <v>5</v>
      </c>
    </row>
    <row r="163481" spans="1:3" x14ac:dyDescent="0.2">
      <c r="A163481" s="1">
        <v>205312</v>
      </c>
      <c r="B163481" s="1" t="s">
        <v>163086</v>
      </c>
      <c r="C163481" s="1" t="s">
        <v>5</v>
      </c>
    </row>
    <row r="163482" spans="1:3" x14ac:dyDescent="0.2">
      <c r="A163482" s="1">
        <v>205313</v>
      </c>
      <c r="B163482" s="1" t="s">
        <v>163087</v>
      </c>
      <c r="C163482" s="1" t="s">
        <v>5</v>
      </c>
    </row>
    <row r="163483" spans="1:3" x14ac:dyDescent="0.2">
      <c r="A163483" s="1">
        <v>205314</v>
      </c>
      <c r="B163483" s="1" t="s">
        <v>163088</v>
      </c>
      <c r="C163483" s="1" t="s">
        <v>5</v>
      </c>
    </row>
    <row r="163484" spans="1:3" x14ac:dyDescent="0.2">
      <c r="A163484" s="1">
        <v>205315</v>
      </c>
      <c r="B163484" s="1" t="s">
        <v>163089</v>
      </c>
      <c r="C163484" s="1" t="s">
        <v>60</v>
      </c>
    </row>
    <row r="163485" spans="1:3" x14ac:dyDescent="0.2">
      <c r="A163485" s="1">
        <v>205316</v>
      </c>
      <c r="B163485" s="1" t="s">
        <v>163090</v>
      </c>
      <c r="C163485" s="1" t="s">
        <v>60</v>
      </c>
    </row>
    <row r="163486" spans="1:3" x14ac:dyDescent="0.2">
      <c r="A163486" s="1">
        <v>205317</v>
      </c>
      <c r="B163486" s="1" t="s">
        <v>163091</v>
      </c>
      <c r="C163486" s="1" t="s">
        <v>60</v>
      </c>
    </row>
    <row r="163487" spans="1:3" x14ac:dyDescent="0.2">
      <c r="A163487" s="1">
        <v>205318</v>
      </c>
      <c r="B163487" s="1" t="s">
        <v>163092</v>
      </c>
      <c r="C163487" s="1" t="s">
        <v>5</v>
      </c>
    </row>
    <row r="163488" spans="1:3" x14ac:dyDescent="0.2">
      <c r="A163488" s="1">
        <v>205319</v>
      </c>
      <c r="B163488" s="1" t="s">
        <v>163093</v>
      </c>
      <c r="C163488" s="1" t="s">
        <v>60</v>
      </c>
    </row>
    <row r="163489" spans="1:3" x14ac:dyDescent="0.2">
      <c r="A163489" s="1">
        <v>205320</v>
      </c>
      <c r="B163489" s="1" t="s">
        <v>163094</v>
      </c>
      <c r="C163489" s="1" t="s">
        <v>60</v>
      </c>
    </row>
    <row r="163490" spans="1:3" x14ac:dyDescent="0.2">
      <c r="A163490" s="1">
        <v>205321</v>
      </c>
      <c r="B163490" s="1" t="s">
        <v>163095</v>
      </c>
      <c r="C163490" s="1" t="s">
        <v>60</v>
      </c>
    </row>
    <row r="163491" spans="1:3" x14ac:dyDescent="0.2">
      <c r="A163491" s="1">
        <v>205322</v>
      </c>
      <c r="B163491" s="1" t="s">
        <v>163096</v>
      </c>
      <c r="C163491" s="1" t="s">
        <v>60</v>
      </c>
    </row>
    <row r="163492" spans="1:3" x14ac:dyDescent="0.2">
      <c r="A163492" s="1">
        <v>205323</v>
      </c>
      <c r="B163492" s="1" t="s">
        <v>163097</v>
      </c>
      <c r="C163492" s="1" t="s">
        <v>60</v>
      </c>
    </row>
    <row r="163493" spans="1:3" x14ac:dyDescent="0.2">
      <c r="A163493" s="1">
        <v>205324</v>
      </c>
      <c r="B163493" s="1" t="s">
        <v>163098</v>
      </c>
      <c r="C163493" s="1" t="s">
        <v>60</v>
      </c>
    </row>
    <row r="163494" spans="1:3" x14ac:dyDescent="0.2">
      <c r="A163494" s="1">
        <v>205325</v>
      </c>
      <c r="B163494" s="1" t="s">
        <v>163099</v>
      </c>
      <c r="C163494" s="1" t="s">
        <v>60</v>
      </c>
    </row>
    <row r="163495" spans="1:3" x14ac:dyDescent="0.2">
      <c r="A163495" s="1">
        <v>205326</v>
      </c>
      <c r="B163495" s="1" t="s">
        <v>163100</v>
      </c>
      <c r="C163495" s="1" t="s">
        <v>60</v>
      </c>
    </row>
    <row r="163496" spans="1:3" x14ac:dyDescent="0.2">
      <c r="A163496" s="1">
        <v>205327</v>
      </c>
      <c r="B163496" s="1" t="s">
        <v>163101</v>
      </c>
      <c r="C163496" s="1" t="s">
        <v>60</v>
      </c>
    </row>
    <row r="163497" spans="1:3" x14ac:dyDescent="0.2">
      <c r="A163497" s="1">
        <v>205328</v>
      </c>
      <c r="B163497" s="1" t="s">
        <v>163102</v>
      </c>
      <c r="C163497" s="1" t="s">
        <v>60</v>
      </c>
    </row>
    <row r="163498" spans="1:3" x14ac:dyDescent="0.2">
      <c r="A163498" s="1">
        <v>205329</v>
      </c>
      <c r="B163498" s="1" t="s">
        <v>163103</v>
      </c>
      <c r="C163498" s="1" t="s">
        <v>60</v>
      </c>
    </row>
    <row r="163499" spans="1:3" x14ac:dyDescent="0.2">
      <c r="A163499" s="1">
        <v>205330</v>
      </c>
      <c r="B163499" s="1" t="s">
        <v>163104</v>
      </c>
      <c r="C163499" s="1" t="s">
        <v>60</v>
      </c>
    </row>
    <row r="163500" spans="1:3" x14ac:dyDescent="0.2">
      <c r="A163500" s="1">
        <v>205331</v>
      </c>
      <c r="B163500" s="1" t="s">
        <v>163105</v>
      </c>
      <c r="C163500" s="1" t="s">
        <v>5</v>
      </c>
    </row>
    <row r="163501" spans="1:3" x14ac:dyDescent="0.2">
      <c r="A163501" s="1">
        <v>205332</v>
      </c>
      <c r="B163501" s="1" t="s">
        <v>163106</v>
      </c>
      <c r="C163501" s="1" t="s">
        <v>60</v>
      </c>
    </row>
    <row r="163502" spans="1:3" x14ac:dyDescent="0.2">
      <c r="A163502" s="1">
        <v>205333</v>
      </c>
      <c r="B163502" s="1" t="s">
        <v>163107</v>
      </c>
      <c r="C163502" s="1" t="s">
        <v>5</v>
      </c>
    </row>
    <row r="163503" spans="1:3" x14ac:dyDescent="0.2">
      <c r="A163503" s="1">
        <v>205334</v>
      </c>
      <c r="B163503" s="1" t="s">
        <v>163108</v>
      </c>
      <c r="C163503" s="1" t="s">
        <v>5</v>
      </c>
    </row>
    <row r="163504" spans="1:3" x14ac:dyDescent="0.2">
      <c r="A163504" s="1">
        <v>205335</v>
      </c>
      <c r="B163504" s="1" t="s">
        <v>163109</v>
      </c>
      <c r="C163504" s="1" t="s">
        <v>60</v>
      </c>
    </row>
    <row r="163505" spans="1:3" x14ac:dyDescent="0.2">
      <c r="A163505" s="1">
        <v>205336</v>
      </c>
      <c r="B163505" s="1" t="s">
        <v>163110</v>
      </c>
      <c r="C163505" s="1" t="s">
        <v>60</v>
      </c>
    </row>
    <row r="163506" spans="1:3" x14ac:dyDescent="0.2">
      <c r="A163506" s="1">
        <v>205337</v>
      </c>
      <c r="B163506" s="1" t="s">
        <v>163111</v>
      </c>
      <c r="C163506" s="1" t="s">
        <v>60</v>
      </c>
    </row>
    <row r="163507" spans="1:3" x14ac:dyDescent="0.2">
      <c r="A163507" s="1">
        <v>205338</v>
      </c>
      <c r="B163507" s="1" t="s">
        <v>163112</v>
      </c>
      <c r="C163507" s="1" t="s">
        <v>60</v>
      </c>
    </row>
    <row r="163508" spans="1:3" x14ac:dyDescent="0.2">
      <c r="A163508" s="1">
        <v>205339</v>
      </c>
      <c r="B163508" s="1" t="s">
        <v>163113</v>
      </c>
      <c r="C163508" s="1" t="s">
        <v>60</v>
      </c>
    </row>
    <row r="163509" spans="1:3" x14ac:dyDescent="0.2">
      <c r="A163509" s="1">
        <v>205340</v>
      </c>
      <c r="B163509" s="1" t="s">
        <v>163114</v>
      </c>
      <c r="C163509" s="1" t="s">
        <v>5</v>
      </c>
    </row>
    <row r="163510" spans="1:3" x14ac:dyDescent="0.2">
      <c r="A163510" s="1">
        <v>205341</v>
      </c>
      <c r="B163510" s="1" t="s">
        <v>163115</v>
      </c>
      <c r="C163510" s="1" t="s">
        <v>60</v>
      </c>
    </row>
    <row r="163511" spans="1:3" x14ac:dyDescent="0.2">
      <c r="A163511" s="1">
        <v>205342</v>
      </c>
      <c r="B163511" s="1" t="s">
        <v>163116</v>
      </c>
      <c r="C163511" s="1" t="s">
        <v>60</v>
      </c>
    </row>
    <row r="163512" spans="1:3" x14ac:dyDescent="0.2">
      <c r="A163512" s="1">
        <v>205343</v>
      </c>
      <c r="B163512" s="1" t="s">
        <v>163117</v>
      </c>
      <c r="C163512" s="1" t="s">
        <v>60</v>
      </c>
    </row>
    <row r="163513" spans="1:3" x14ac:dyDescent="0.2">
      <c r="A163513" s="1">
        <v>205344</v>
      </c>
      <c r="B163513" s="1" t="s">
        <v>163118</v>
      </c>
      <c r="C163513" s="1" t="s">
        <v>60</v>
      </c>
    </row>
    <row r="163514" spans="1:3" x14ac:dyDescent="0.2">
      <c r="A163514" s="1">
        <v>205345</v>
      </c>
      <c r="B163514" s="1" t="s">
        <v>163119</v>
      </c>
      <c r="C163514" s="1" t="s">
        <v>60</v>
      </c>
    </row>
    <row r="163515" spans="1:3" x14ac:dyDescent="0.2">
      <c r="A163515" s="1">
        <v>205346</v>
      </c>
      <c r="B163515" s="1" t="s">
        <v>163120</v>
      </c>
      <c r="C163515" s="1" t="s">
        <v>60</v>
      </c>
    </row>
    <row r="163516" spans="1:3" x14ac:dyDescent="0.2">
      <c r="A163516" s="1">
        <v>205347</v>
      </c>
      <c r="B163516" s="1" t="s">
        <v>163121</v>
      </c>
      <c r="C163516" s="1" t="s">
        <v>60</v>
      </c>
    </row>
    <row r="163517" spans="1:3" x14ac:dyDescent="0.2">
      <c r="A163517" s="1">
        <v>205348</v>
      </c>
      <c r="B163517" s="1" t="s">
        <v>163122</v>
      </c>
      <c r="C163517" s="1" t="s">
        <v>60</v>
      </c>
    </row>
    <row r="163518" spans="1:3" x14ac:dyDescent="0.2">
      <c r="A163518" s="1">
        <v>205349</v>
      </c>
      <c r="B163518" s="1" t="s">
        <v>163123</v>
      </c>
      <c r="C163518" s="1" t="s">
        <v>60</v>
      </c>
    </row>
    <row r="163519" spans="1:3" x14ac:dyDescent="0.2">
      <c r="A163519" s="1">
        <v>205350</v>
      </c>
      <c r="B163519" s="1" t="s">
        <v>163124</v>
      </c>
      <c r="C163519" s="1" t="s">
        <v>60</v>
      </c>
    </row>
    <row r="163520" spans="1:3" x14ac:dyDescent="0.2">
      <c r="A163520" s="1">
        <v>205351</v>
      </c>
      <c r="B163520" s="1" t="s">
        <v>163125</v>
      </c>
      <c r="C163520" s="1" t="s">
        <v>60</v>
      </c>
    </row>
    <row r="163521" spans="1:3" x14ac:dyDescent="0.2">
      <c r="A163521" s="1">
        <v>205352</v>
      </c>
      <c r="B163521" s="1" t="s">
        <v>163126</v>
      </c>
      <c r="C163521" s="1" t="s">
        <v>5</v>
      </c>
    </row>
    <row r="163522" spans="1:3" x14ac:dyDescent="0.2">
      <c r="A163522" s="1">
        <v>205353</v>
      </c>
      <c r="B163522" s="1" t="s">
        <v>163127</v>
      </c>
      <c r="C163522" s="1" t="s">
        <v>60</v>
      </c>
    </row>
    <row r="163523" spans="1:3" x14ac:dyDescent="0.2">
      <c r="A163523" s="1">
        <v>205354</v>
      </c>
      <c r="B163523" s="1" t="s">
        <v>163128</v>
      </c>
      <c r="C163523" s="1" t="s">
        <v>60</v>
      </c>
    </row>
    <row r="163524" spans="1:3" x14ac:dyDescent="0.2">
      <c r="A163524" s="1">
        <v>205355</v>
      </c>
      <c r="B163524" s="1" t="s">
        <v>163129</v>
      </c>
      <c r="C163524" s="1" t="s">
        <v>60</v>
      </c>
    </row>
    <row r="163525" spans="1:3" x14ac:dyDescent="0.2">
      <c r="A163525" s="1">
        <v>205356</v>
      </c>
      <c r="B163525" s="1" t="s">
        <v>163130</v>
      </c>
      <c r="C163525" s="1" t="s">
        <v>60</v>
      </c>
    </row>
    <row r="163526" spans="1:3" x14ac:dyDescent="0.2">
      <c r="A163526" s="1">
        <v>205357</v>
      </c>
      <c r="B163526" s="1" t="s">
        <v>163131</v>
      </c>
      <c r="C163526" s="1" t="s">
        <v>60</v>
      </c>
    </row>
    <row r="163527" spans="1:3" x14ac:dyDescent="0.2">
      <c r="A163527" s="1">
        <v>205358</v>
      </c>
      <c r="B163527" s="1" t="s">
        <v>163132</v>
      </c>
      <c r="C163527" s="1" t="s">
        <v>60</v>
      </c>
    </row>
    <row r="163528" spans="1:3" x14ac:dyDescent="0.2">
      <c r="A163528" s="1">
        <v>205359</v>
      </c>
      <c r="B163528" s="1" t="s">
        <v>163133</v>
      </c>
      <c r="C163528" s="1" t="s">
        <v>60</v>
      </c>
    </row>
    <row r="163529" spans="1:3" x14ac:dyDescent="0.2">
      <c r="A163529" s="1">
        <v>205360</v>
      </c>
      <c r="B163529" s="1" t="s">
        <v>163134</v>
      </c>
      <c r="C163529" s="1" t="s">
        <v>60</v>
      </c>
    </row>
    <row r="163530" spans="1:3" x14ac:dyDescent="0.2">
      <c r="A163530" s="1">
        <v>205361</v>
      </c>
      <c r="B163530" s="1" t="s">
        <v>163135</v>
      </c>
      <c r="C163530" s="1" t="s">
        <v>5</v>
      </c>
    </row>
    <row r="163531" spans="1:3" x14ac:dyDescent="0.2">
      <c r="A163531" s="1">
        <v>205362</v>
      </c>
      <c r="B163531" s="1" t="s">
        <v>163136</v>
      </c>
      <c r="C163531" s="1" t="s">
        <v>60</v>
      </c>
    </row>
    <row r="163532" spans="1:3" x14ac:dyDescent="0.2">
      <c r="A163532" s="1">
        <v>205363</v>
      </c>
      <c r="B163532" s="1" t="s">
        <v>163137</v>
      </c>
      <c r="C163532" s="1" t="s">
        <v>60</v>
      </c>
    </row>
    <row r="163533" spans="1:3" x14ac:dyDescent="0.2">
      <c r="A163533" s="1">
        <v>205364</v>
      </c>
      <c r="B163533" s="1" t="s">
        <v>163138</v>
      </c>
      <c r="C163533" s="1" t="s">
        <v>60</v>
      </c>
    </row>
    <row r="163534" spans="1:3" x14ac:dyDescent="0.2">
      <c r="A163534" s="1">
        <v>205365</v>
      </c>
      <c r="B163534" s="1" t="s">
        <v>163139</v>
      </c>
      <c r="C163534" s="1" t="s">
        <v>60</v>
      </c>
    </row>
    <row r="163535" spans="1:3" x14ac:dyDescent="0.2">
      <c r="A163535" s="1">
        <v>205366</v>
      </c>
      <c r="B163535" s="1" t="s">
        <v>163140</v>
      </c>
      <c r="C163535" s="1" t="s">
        <v>60</v>
      </c>
    </row>
    <row r="163536" spans="1:3" x14ac:dyDescent="0.2">
      <c r="A163536" s="1">
        <v>205367</v>
      </c>
      <c r="B163536" s="1" t="s">
        <v>163141</v>
      </c>
      <c r="C163536" s="1" t="s">
        <v>60</v>
      </c>
    </row>
    <row r="163537" spans="1:3" x14ac:dyDescent="0.2">
      <c r="A163537" s="1">
        <v>205368</v>
      </c>
      <c r="B163537" s="1" t="s">
        <v>163142</v>
      </c>
      <c r="C163537" s="1" t="s">
        <v>60</v>
      </c>
    </row>
    <row r="163538" spans="1:3" x14ac:dyDescent="0.2">
      <c r="A163538" s="1">
        <v>205369</v>
      </c>
      <c r="B163538" s="1" t="s">
        <v>163143</v>
      </c>
      <c r="C163538" s="1" t="s">
        <v>60</v>
      </c>
    </row>
    <row r="163539" spans="1:3" x14ac:dyDescent="0.2">
      <c r="A163539" s="1">
        <v>205370</v>
      </c>
      <c r="B163539" s="1" t="s">
        <v>163144</v>
      </c>
      <c r="C163539" s="1" t="s">
        <v>60</v>
      </c>
    </row>
    <row r="163540" spans="1:3" x14ac:dyDescent="0.2">
      <c r="A163540" s="1">
        <v>205371</v>
      </c>
      <c r="B163540" s="1" t="s">
        <v>163145</v>
      </c>
      <c r="C163540" s="1" t="s">
        <v>60</v>
      </c>
    </row>
    <row r="163541" spans="1:3" x14ac:dyDescent="0.2">
      <c r="A163541" s="1">
        <v>205372</v>
      </c>
      <c r="B163541" s="1" t="s">
        <v>163146</v>
      </c>
      <c r="C163541" s="1" t="s">
        <v>60</v>
      </c>
    </row>
    <row r="163542" spans="1:3" x14ac:dyDescent="0.2">
      <c r="A163542" s="1">
        <v>205373</v>
      </c>
      <c r="B163542" s="1" t="s">
        <v>163147</v>
      </c>
      <c r="C163542" s="1" t="s">
        <v>60</v>
      </c>
    </row>
    <row r="163543" spans="1:3" x14ac:dyDescent="0.2">
      <c r="A163543" s="1">
        <v>205374</v>
      </c>
      <c r="B163543" s="1" t="s">
        <v>163148</v>
      </c>
      <c r="C163543" s="1" t="s">
        <v>60</v>
      </c>
    </row>
    <row r="163544" spans="1:3" x14ac:dyDescent="0.2">
      <c r="A163544" s="1">
        <v>205375</v>
      </c>
      <c r="B163544" s="1" t="s">
        <v>163149</v>
      </c>
      <c r="C163544" s="1" t="s">
        <v>60</v>
      </c>
    </row>
    <row r="163545" spans="1:3" x14ac:dyDescent="0.2">
      <c r="A163545" s="1">
        <v>205376</v>
      </c>
      <c r="B163545" s="1" t="s">
        <v>163150</v>
      </c>
      <c r="C163545" s="1" t="s">
        <v>60</v>
      </c>
    </row>
    <row r="163546" spans="1:3" x14ac:dyDescent="0.2">
      <c r="A163546" s="1">
        <v>205377</v>
      </c>
      <c r="B163546" s="1" t="s">
        <v>163151</v>
      </c>
      <c r="C163546" s="1" t="s">
        <v>60</v>
      </c>
    </row>
    <row r="163547" spans="1:3" x14ac:dyDescent="0.2">
      <c r="A163547" s="1">
        <v>205378</v>
      </c>
      <c r="B163547" s="1" t="s">
        <v>163152</v>
      </c>
      <c r="C163547" s="1" t="s">
        <v>60</v>
      </c>
    </row>
    <row r="163548" spans="1:3" x14ac:dyDescent="0.2">
      <c r="A163548" s="1">
        <v>205379</v>
      </c>
      <c r="B163548" s="1" t="s">
        <v>163153</v>
      </c>
      <c r="C163548" s="1" t="s">
        <v>60</v>
      </c>
    </row>
    <row r="163549" spans="1:3" x14ac:dyDescent="0.2">
      <c r="A163549" s="1">
        <v>205380</v>
      </c>
      <c r="B163549" s="1" t="s">
        <v>163154</v>
      </c>
      <c r="C163549" s="1" t="s">
        <v>60</v>
      </c>
    </row>
    <row r="163550" spans="1:3" x14ac:dyDescent="0.2">
      <c r="A163550" s="1">
        <v>205381</v>
      </c>
      <c r="B163550" s="1" t="s">
        <v>163155</v>
      </c>
      <c r="C163550" s="1" t="s">
        <v>60</v>
      </c>
    </row>
    <row r="163551" spans="1:3" x14ac:dyDescent="0.2">
      <c r="A163551" s="1">
        <v>205382</v>
      </c>
      <c r="B163551" s="1" t="s">
        <v>163156</v>
      </c>
      <c r="C163551" s="1" t="s">
        <v>60</v>
      </c>
    </row>
    <row r="163552" spans="1:3" x14ac:dyDescent="0.2">
      <c r="A163552" s="1">
        <v>205384</v>
      </c>
      <c r="B163552" s="1" t="s">
        <v>163157</v>
      </c>
      <c r="C163552" s="1" t="s">
        <v>5</v>
      </c>
    </row>
    <row r="163553" spans="1:3" x14ac:dyDescent="0.2">
      <c r="A163553" s="1">
        <v>205386</v>
      </c>
      <c r="B163553" s="1" t="s">
        <v>163158</v>
      </c>
      <c r="C163553" s="1" t="s">
        <v>5</v>
      </c>
    </row>
    <row r="163554" spans="1:3" x14ac:dyDescent="0.2">
      <c r="A163554" s="1">
        <v>205388</v>
      </c>
      <c r="B163554" s="1" t="s">
        <v>163159</v>
      </c>
      <c r="C163554" s="1" t="s">
        <v>5</v>
      </c>
    </row>
    <row r="163555" spans="1:3" x14ac:dyDescent="0.2">
      <c r="A163555" s="1">
        <v>205390</v>
      </c>
      <c r="B163555" s="1" t="s">
        <v>163160</v>
      </c>
      <c r="C163555" s="1" t="s">
        <v>5</v>
      </c>
    </row>
    <row r="163556" spans="1:3" x14ac:dyDescent="0.2">
      <c r="A163556" s="1">
        <v>205392</v>
      </c>
      <c r="B163556" s="1" t="s">
        <v>163161</v>
      </c>
      <c r="C163556" s="1" t="s">
        <v>5</v>
      </c>
    </row>
    <row r="163557" spans="1:3" x14ac:dyDescent="0.2">
      <c r="A163557" s="1">
        <v>205393</v>
      </c>
      <c r="B163557" s="1" t="s">
        <v>163162</v>
      </c>
      <c r="C163557" s="1" t="s">
        <v>60</v>
      </c>
    </row>
    <row r="163558" spans="1:3" x14ac:dyDescent="0.2">
      <c r="A163558" s="1">
        <v>205394</v>
      </c>
      <c r="B163558" s="1" t="s">
        <v>163163</v>
      </c>
      <c r="C163558" s="1" t="s">
        <v>60</v>
      </c>
    </row>
    <row r="163559" spans="1:3" x14ac:dyDescent="0.2">
      <c r="A163559" s="1">
        <v>205395</v>
      </c>
      <c r="B163559" s="1" t="s">
        <v>163164</v>
      </c>
      <c r="C163559" s="1" t="s">
        <v>60</v>
      </c>
    </row>
    <row r="163560" spans="1:3" x14ac:dyDescent="0.2">
      <c r="A163560" s="1">
        <v>205396</v>
      </c>
      <c r="B163560" s="1" t="s">
        <v>163165</v>
      </c>
      <c r="C163560" s="1" t="s">
        <v>60</v>
      </c>
    </row>
    <row r="163561" spans="1:3" x14ac:dyDescent="0.2">
      <c r="A163561" s="1">
        <v>205397</v>
      </c>
      <c r="B163561" s="1" t="s">
        <v>163166</v>
      </c>
      <c r="C163561" s="1" t="s">
        <v>60</v>
      </c>
    </row>
    <row r="163562" spans="1:3" x14ac:dyDescent="0.2">
      <c r="A163562" s="1">
        <v>205398</v>
      </c>
      <c r="B163562" s="1" t="s">
        <v>163167</v>
      </c>
      <c r="C163562" s="1" t="s">
        <v>5</v>
      </c>
    </row>
    <row r="163563" spans="1:3" x14ac:dyDescent="0.2">
      <c r="A163563" s="1">
        <v>205399</v>
      </c>
      <c r="B163563" s="1" t="s">
        <v>163168</v>
      </c>
      <c r="C163563" s="1" t="s">
        <v>5</v>
      </c>
    </row>
    <row r="163564" spans="1:3" x14ac:dyDescent="0.2">
      <c r="A163564" s="1">
        <v>205400</v>
      </c>
      <c r="B163564" s="1" t="s">
        <v>163169</v>
      </c>
      <c r="C163564" s="1" t="s">
        <v>5</v>
      </c>
    </row>
    <row r="163565" spans="1:3" x14ac:dyDescent="0.2">
      <c r="A163565" s="1">
        <v>205401</v>
      </c>
      <c r="B163565" s="1" t="s">
        <v>163170</v>
      </c>
      <c r="C163565" s="1" t="s">
        <v>5</v>
      </c>
    </row>
    <row r="163566" spans="1:3" x14ac:dyDescent="0.2">
      <c r="A163566" s="1">
        <v>205402</v>
      </c>
      <c r="B163566" s="1" t="s">
        <v>163171</v>
      </c>
      <c r="C163566" s="1" t="s">
        <v>5</v>
      </c>
    </row>
    <row r="163567" spans="1:3" x14ac:dyDescent="0.2">
      <c r="A163567" s="1">
        <v>205403</v>
      </c>
      <c r="B163567" s="1" t="s">
        <v>163172</v>
      </c>
      <c r="C163567" s="1" t="s">
        <v>5</v>
      </c>
    </row>
    <row r="163568" spans="1:3" x14ac:dyDescent="0.2">
      <c r="A163568" s="1">
        <v>205404</v>
      </c>
      <c r="B163568" s="1" t="s">
        <v>163173</v>
      </c>
      <c r="C163568" s="1" t="s">
        <v>5</v>
      </c>
    </row>
    <row r="163569" spans="1:4" x14ac:dyDescent="0.2">
      <c r="A163569" s="1">
        <v>205405</v>
      </c>
      <c r="B163569" s="1" t="s">
        <v>163174</v>
      </c>
      <c r="C163569" s="1" t="s">
        <v>5</v>
      </c>
    </row>
    <row r="163570" spans="1:4" x14ac:dyDescent="0.2">
      <c r="A163570" s="1">
        <v>205407</v>
      </c>
      <c r="B163570" s="1" t="s">
        <v>163175</v>
      </c>
      <c r="C163570" s="1" t="s">
        <v>307</v>
      </c>
    </row>
    <row r="163571" spans="1:4" x14ac:dyDescent="0.2">
      <c r="A163571" s="1">
        <v>205410</v>
      </c>
      <c r="B163571" s="1" t="s">
        <v>163176</v>
      </c>
      <c r="C163571" s="1" t="s">
        <v>5</v>
      </c>
    </row>
    <row r="163572" spans="1:4" x14ac:dyDescent="0.2">
      <c r="A163572" s="1">
        <v>205411</v>
      </c>
      <c r="B163572" s="1" t="s">
        <v>163177</v>
      </c>
      <c r="C163572" s="1" t="s">
        <v>5</v>
      </c>
    </row>
    <row r="163573" spans="1:4" x14ac:dyDescent="0.2">
      <c r="A163573" s="1">
        <v>205413</v>
      </c>
      <c r="B163573" s="1" t="s">
        <v>163178</v>
      </c>
      <c r="C163573" s="1" t="s">
        <v>5</v>
      </c>
    </row>
    <row r="163574" spans="1:4" x14ac:dyDescent="0.2">
      <c r="A163574" s="1">
        <v>205414</v>
      </c>
      <c r="B163574" s="1" t="s">
        <v>163179</v>
      </c>
      <c r="C163574" s="1" t="s">
        <v>5</v>
      </c>
    </row>
    <row r="163575" spans="1:4" x14ac:dyDescent="0.2">
      <c r="A163575" s="1">
        <v>205415</v>
      </c>
      <c r="B163575" s="1" t="s">
        <v>163180</v>
      </c>
      <c r="C163575" s="1" t="s">
        <v>60</v>
      </c>
    </row>
    <row r="163576" spans="1:4" x14ac:dyDescent="0.2">
      <c r="A163576" s="1">
        <v>205419</v>
      </c>
      <c r="B163576" s="1" t="s">
        <v>163181</v>
      </c>
      <c r="C163576" s="1" t="s">
        <v>5</v>
      </c>
    </row>
    <row r="163577" spans="1:4" x14ac:dyDescent="0.2">
      <c r="A163577" s="1">
        <v>205427</v>
      </c>
      <c r="B163577" s="1" t="s">
        <v>163182</v>
      </c>
      <c r="C163577" s="1" t="s">
        <v>5</v>
      </c>
    </row>
    <row r="163578" spans="1:4" x14ac:dyDescent="0.2">
      <c r="A163578" s="1">
        <v>205466</v>
      </c>
      <c r="B163578" s="1" t="s">
        <v>163183</v>
      </c>
      <c r="C163578" s="1" t="s">
        <v>5</v>
      </c>
    </row>
    <row r="163579" spans="1:4" x14ac:dyDescent="0.2">
      <c r="A163579" s="1">
        <v>205477</v>
      </c>
      <c r="B163579" s="1" t="s">
        <v>163184</v>
      </c>
      <c r="C163579" s="1" t="s">
        <v>60</v>
      </c>
      <c r="D163579" s="1" t="s">
        <v>61</v>
      </c>
    </row>
    <row r="163580" spans="1:4" x14ac:dyDescent="0.2">
      <c r="A163580" s="1">
        <v>205547</v>
      </c>
      <c r="B163580" s="1" t="s">
        <v>163185</v>
      </c>
      <c r="C163580" s="1" t="s">
        <v>5</v>
      </c>
    </row>
    <row r="163581" spans="1:4" x14ac:dyDescent="0.2">
      <c r="A163581" s="1">
        <v>205595</v>
      </c>
      <c r="B163581" s="1" t="s">
        <v>163186</v>
      </c>
      <c r="C163581" s="1" t="s">
        <v>60</v>
      </c>
    </row>
    <row r="163582" spans="1:4" x14ac:dyDescent="0.2">
      <c r="A163582" s="1">
        <v>205607</v>
      </c>
      <c r="B163582" s="1" t="s">
        <v>163187</v>
      </c>
      <c r="C163582" s="1" t="s">
        <v>60</v>
      </c>
    </row>
    <row r="163583" spans="1:4" x14ac:dyDescent="0.2">
      <c r="A163583" s="1">
        <v>205629</v>
      </c>
      <c r="B163583" s="1" t="s">
        <v>163188</v>
      </c>
      <c r="C163583" s="1" t="s">
        <v>60</v>
      </c>
    </row>
    <row r="163584" spans="1:4" x14ac:dyDescent="0.2">
      <c r="A163584" s="1">
        <v>205640</v>
      </c>
      <c r="B163584" s="1" t="s">
        <v>163189</v>
      </c>
      <c r="C163584" s="1" t="s">
        <v>60</v>
      </c>
    </row>
    <row r="163585" spans="1:3" x14ac:dyDescent="0.2">
      <c r="A163585" s="1">
        <v>205679</v>
      </c>
      <c r="B163585" s="1" t="s">
        <v>163190</v>
      </c>
      <c r="C163585" s="1" t="s">
        <v>5</v>
      </c>
    </row>
    <row r="163586" spans="1:3" x14ac:dyDescent="0.2">
      <c r="A163586" s="1">
        <v>205680</v>
      </c>
      <c r="B163586" s="1" t="s">
        <v>163191</v>
      </c>
      <c r="C163586" s="1" t="s">
        <v>5</v>
      </c>
    </row>
    <row r="163587" spans="1:3" x14ac:dyDescent="0.2">
      <c r="A163587" s="1">
        <v>205681</v>
      </c>
      <c r="B163587" s="1" t="s">
        <v>163192</v>
      </c>
      <c r="C163587" s="1" t="s">
        <v>5</v>
      </c>
    </row>
    <row r="163588" spans="1:3" x14ac:dyDescent="0.2">
      <c r="A163588" s="1">
        <v>205682</v>
      </c>
      <c r="B163588" s="1" t="s">
        <v>163193</v>
      </c>
      <c r="C163588" s="1" t="s">
        <v>5</v>
      </c>
    </row>
    <row r="163589" spans="1:3" x14ac:dyDescent="0.2">
      <c r="A163589" s="1">
        <v>205683</v>
      </c>
      <c r="B163589" s="1" t="s">
        <v>163194</v>
      </c>
      <c r="C163589" s="1" t="s">
        <v>5</v>
      </c>
    </row>
    <row r="163590" spans="1:3" x14ac:dyDescent="0.2">
      <c r="A163590" s="1">
        <v>205684</v>
      </c>
      <c r="B163590" s="1" t="s">
        <v>163195</v>
      </c>
      <c r="C163590" s="1" t="s">
        <v>5</v>
      </c>
    </row>
    <row r="163591" spans="1:3" x14ac:dyDescent="0.2">
      <c r="A163591" s="1">
        <v>205685</v>
      </c>
      <c r="B163591" s="1" t="s">
        <v>163196</v>
      </c>
      <c r="C163591" s="1" t="s">
        <v>5</v>
      </c>
    </row>
    <row r="163592" spans="1:3" x14ac:dyDescent="0.2">
      <c r="A163592" s="1">
        <v>205686</v>
      </c>
      <c r="B163592" s="1" t="s">
        <v>163197</v>
      </c>
      <c r="C163592" s="1" t="s">
        <v>5</v>
      </c>
    </row>
    <row r="163593" spans="1:3" x14ac:dyDescent="0.2">
      <c r="A163593" s="1">
        <v>205687</v>
      </c>
      <c r="B163593" s="1" t="s">
        <v>163198</v>
      </c>
      <c r="C163593" s="1" t="s">
        <v>5</v>
      </c>
    </row>
    <row r="163594" spans="1:3" x14ac:dyDescent="0.2">
      <c r="A163594" s="1">
        <v>205688</v>
      </c>
      <c r="B163594" s="1" t="s">
        <v>163199</v>
      </c>
      <c r="C163594" s="1" t="s">
        <v>5</v>
      </c>
    </row>
    <row r="163595" spans="1:3" x14ac:dyDescent="0.2">
      <c r="A163595" s="1">
        <v>205689</v>
      </c>
      <c r="B163595" s="1" t="s">
        <v>163200</v>
      </c>
      <c r="C163595" s="1" t="s">
        <v>5</v>
      </c>
    </row>
    <row r="163596" spans="1:3" x14ac:dyDescent="0.2">
      <c r="A163596" s="1">
        <v>205690</v>
      </c>
      <c r="B163596" s="1" t="s">
        <v>163201</v>
      </c>
      <c r="C163596" s="1" t="s">
        <v>5</v>
      </c>
    </row>
    <row r="163597" spans="1:3" x14ac:dyDescent="0.2">
      <c r="A163597" s="1">
        <v>205691</v>
      </c>
      <c r="B163597" s="1" t="s">
        <v>163202</v>
      </c>
      <c r="C163597" s="1" t="s">
        <v>5</v>
      </c>
    </row>
    <row r="163598" spans="1:3" x14ac:dyDescent="0.2">
      <c r="A163598" s="1">
        <v>205692</v>
      </c>
      <c r="B163598" s="1" t="s">
        <v>163203</v>
      </c>
      <c r="C163598" s="1" t="s">
        <v>5</v>
      </c>
    </row>
    <row r="163599" spans="1:3" x14ac:dyDescent="0.2">
      <c r="A163599" s="1">
        <v>205693</v>
      </c>
      <c r="B163599" s="1" t="s">
        <v>163204</v>
      </c>
      <c r="C163599" s="1" t="s">
        <v>5</v>
      </c>
    </row>
    <row r="163600" spans="1:3" x14ac:dyDescent="0.2">
      <c r="A163600" s="1">
        <v>205694</v>
      </c>
      <c r="B163600" s="1" t="s">
        <v>163205</v>
      </c>
      <c r="C163600" s="1" t="s">
        <v>5</v>
      </c>
    </row>
    <row r="163601" spans="1:3" x14ac:dyDescent="0.2">
      <c r="A163601" s="1">
        <v>205695</v>
      </c>
      <c r="B163601" s="1" t="s">
        <v>163206</v>
      </c>
      <c r="C163601" s="1" t="s">
        <v>60</v>
      </c>
    </row>
    <row r="163602" spans="1:3" x14ac:dyDescent="0.2">
      <c r="A163602" s="1">
        <v>205696</v>
      </c>
      <c r="B163602" s="1" t="s">
        <v>163207</v>
      </c>
      <c r="C163602" s="1" t="s">
        <v>60</v>
      </c>
    </row>
    <row r="163603" spans="1:3" x14ac:dyDescent="0.2">
      <c r="A163603" s="1">
        <v>205697</v>
      </c>
      <c r="B163603" s="1" t="s">
        <v>163208</v>
      </c>
      <c r="C163603" s="1" t="s">
        <v>60</v>
      </c>
    </row>
    <row r="163604" spans="1:3" x14ac:dyDescent="0.2">
      <c r="A163604" s="1">
        <v>205698</v>
      </c>
      <c r="B163604" s="1" t="s">
        <v>163209</v>
      </c>
      <c r="C163604" s="1" t="s">
        <v>5</v>
      </c>
    </row>
    <row r="163605" spans="1:3" x14ac:dyDescent="0.2">
      <c r="A163605" s="1">
        <v>205699</v>
      </c>
      <c r="B163605" s="1" t="s">
        <v>163210</v>
      </c>
      <c r="C163605" s="1" t="s">
        <v>5</v>
      </c>
    </row>
    <row r="163606" spans="1:3" x14ac:dyDescent="0.2">
      <c r="A163606" s="1">
        <v>205700</v>
      </c>
      <c r="B163606" s="1" t="s">
        <v>163211</v>
      </c>
      <c r="C163606" s="1" t="s">
        <v>5</v>
      </c>
    </row>
    <row r="163607" spans="1:3" x14ac:dyDescent="0.2">
      <c r="A163607" s="1">
        <v>205701</v>
      </c>
      <c r="B163607" s="1" t="s">
        <v>163212</v>
      </c>
      <c r="C163607" s="1" t="s">
        <v>5</v>
      </c>
    </row>
    <row r="163608" spans="1:3" x14ac:dyDescent="0.2">
      <c r="A163608" s="1">
        <v>205702</v>
      </c>
      <c r="B163608" s="1" t="s">
        <v>163213</v>
      </c>
      <c r="C163608" s="1" t="s">
        <v>60</v>
      </c>
    </row>
    <row r="163609" spans="1:3" x14ac:dyDescent="0.2">
      <c r="A163609" s="1">
        <v>205703</v>
      </c>
      <c r="B163609" s="1" t="s">
        <v>163214</v>
      </c>
      <c r="C163609" s="1" t="s">
        <v>5</v>
      </c>
    </row>
    <row r="163610" spans="1:3" x14ac:dyDescent="0.2">
      <c r="A163610" s="1">
        <v>205704</v>
      </c>
      <c r="B163610" s="1" t="s">
        <v>163215</v>
      </c>
      <c r="C163610" s="1" t="s">
        <v>5</v>
      </c>
    </row>
    <row r="163611" spans="1:3" x14ac:dyDescent="0.2">
      <c r="A163611" s="1">
        <v>205705</v>
      </c>
      <c r="B163611" s="1" t="s">
        <v>163216</v>
      </c>
      <c r="C163611" s="1" t="s">
        <v>5</v>
      </c>
    </row>
    <row r="163612" spans="1:3" x14ac:dyDescent="0.2">
      <c r="A163612" s="1">
        <v>205706</v>
      </c>
      <c r="B163612" s="1" t="s">
        <v>163217</v>
      </c>
      <c r="C163612" s="1" t="s">
        <v>5</v>
      </c>
    </row>
    <row r="163613" spans="1:3" x14ac:dyDescent="0.2">
      <c r="A163613" s="1">
        <v>205707</v>
      </c>
      <c r="B163613" s="1" t="s">
        <v>163218</v>
      </c>
      <c r="C163613" s="1" t="s">
        <v>60</v>
      </c>
    </row>
    <row r="163614" spans="1:3" x14ac:dyDescent="0.2">
      <c r="A163614" s="1">
        <v>205708</v>
      </c>
      <c r="B163614" s="1" t="s">
        <v>163219</v>
      </c>
      <c r="C163614" s="1" t="s">
        <v>60</v>
      </c>
    </row>
    <row r="163615" spans="1:3" x14ac:dyDescent="0.2">
      <c r="A163615" s="1">
        <v>205709</v>
      </c>
      <c r="B163615" s="1" t="s">
        <v>163220</v>
      </c>
      <c r="C163615" s="1" t="s">
        <v>60</v>
      </c>
    </row>
    <row r="163616" spans="1:3" x14ac:dyDescent="0.2">
      <c r="A163616" s="1">
        <v>205710</v>
      </c>
      <c r="B163616" s="1" t="s">
        <v>163221</v>
      </c>
      <c r="C163616" s="1" t="s">
        <v>60</v>
      </c>
    </row>
    <row r="163617" spans="1:3" x14ac:dyDescent="0.2">
      <c r="A163617" s="1">
        <v>205711</v>
      </c>
      <c r="B163617" s="1" t="s">
        <v>163222</v>
      </c>
      <c r="C163617" s="1" t="s">
        <v>60</v>
      </c>
    </row>
    <row r="163618" spans="1:3" x14ac:dyDescent="0.2">
      <c r="A163618" s="1">
        <v>205712</v>
      </c>
      <c r="B163618" s="1" t="s">
        <v>163223</v>
      </c>
      <c r="C163618" s="1" t="s">
        <v>5</v>
      </c>
    </row>
    <row r="163619" spans="1:3" x14ac:dyDescent="0.2">
      <c r="A163619" s="1">
        <v>205713</v>
      </c>
      <c r="B163619" s="1" t="s">
        <v>163224</v>
      </c>
      <c r="C163619" s="1" t="s">
        <v>60</v>
      </c>
    </row>
    <row r="163620" spans="1:3" x14ac:dyDescent="0.2">
      <c r="A163620" s="1">
        <v>205714</v>
      </c>
      <c r="B163620" s="1" t="s">
        <v>163225</v>
      </c>
      <c r="C163620" s="1" t="s">
        <v>5</v>
      </c>
    </row>
    <row r="163621" spans="1:3" x14ac:dyDescent="0.2">
      <c r="A163621" s="1">
        <v>205715</v>
      </c>
      <c r="B163621" s="1" t="s">
        <v>163226</v>
      </c>
      <c r="C163621" s="1" t="s">
        <v>5</v>
      </c>
    </row>
    <row r="163622" spans="1:3" x14ac:dyDescent="0.2">
      <c r="A163622" s="1">
        <v>205716</v>
      </c>
      <c r="B163622" s="1" t="s">
        <v>163227</v>
      </c>
      <c r="C163622" s="1" t="s">
        <v>5</v>
      </c>
    </row>
    <row r="163623" spans="1:3" x14ac:dyDescent="0.2">
      <c r="A163623" s="1">
        <v>205717</v>
      </c>
      <c r="B163623" s="1" t="s">
        <v>163228</v>
      </c>
      <c r="C163623" s="1" t="s">
        <v>5</v>
      </c>
    </row>
    <row r="163624" spans="1:3" x14ac:dyDescent="0.2">
      <c r="A163624" s="1">
        <v>205718</v>
      </c>
      <c r="B163624" s="1" t="s">
        <v>163229</v>
      </c>
      <c r="C163624" s="1" t="s">
        <v>5</v>
      </c>
    </row>
    <row r="163625" spans="1:3" x14ac:dyDescent="0.2">
      <c r="A163625" s="1">
        <v>205719</v>
      </c>
      <c r="B163625" s="1" t="s">
        <v>163230</v>
      </c>
      <c r="C163625" s="1" t="s">
        <v>5</v>
      </c>
    </row>
    <row r="163626" spans="1:3" x14ac:dyDescent="0.2">
      <c r="A163626" s="1">
        <v>205720</v>
      </c>
      <c r="B163626" s="1" t="s">
        <v>163231</v>
      </c>
      <c r="C163626" s="1" t="s">
        <v>5</v>
      </c>
    </row>
    <row r="163627" spans="1:3" x14ac:dyDescent="0.2">
      <c r="A163627" s="1">
        <v>205721</v>
      </c>
      <c r="B163627" s="1" t="s">
        <v>163232</v>
      </c>
      <c r="C163627" s="1" t="s">
        <v>60</v>
      </c>
    </row>
    <row r="163628" spans="1:3" x14ac:dyDescent="0.2">
      <c r="A163628" s="1">
        <v>205722</v>
      </c>
      <c r="B163628" s="1" t="s">
        <v>163233</v>
      </c>
      <c r="C163628" s="1" t="s">
        <v>60</v>
      </c>
    </row>
    <row r="163629" spans="1:3" x14ac:dyDescent="0.2">
      <c r="A163629" s="1">
        <v>205723</v>
      </c>
      <c r="B163629" s="1" t="s">
        <v>163234</v>
      </c>
      <c r="C163629" s="1" t="s">
        <v>5</v>
      </c>
    </row>
    <row r="163630" spans="1:3" x14ac:dyDescent="0.2">
      <c r="A163630" s="1">
        <v>205724</v>
      </c>
      <c r="B163630" s="1" t="s">
        <v>163235</v>
      </c>
      <c r="C163630" s="1" t="s">
        <v>60</v>
      </c>
    </row>
    <row r="163631" spans="1:3" x14ac:dyDescent="0.2">
      <c r="A163631" s="1">
        <v>205725</v>
      </c>
      <c r="B163631" s="1" t="s">
        <v>163236</v>
      </c>
      <c r="C163631" s="1" t="s">
        <v>60</v>
      </c>
    </row>
    <row r="163632" spans="1:3" x14ac:dyDescent="0.2">
      <c r="A163632" s="1">
        <v>205726</v>
      </c>
      <c r="B163632" s="1" t="s">
        <v>163237</v>
      </c>
      <c r="C163632" s="1" t="s">
        <v>60</v>
      </c>
    </row>
    <row r="163633" spans="1:3" x14ac:dyDescent="0.2">
      <c r="A163633" s="1">
        <v>205727</v>
      </c>
      <c r="B163633" s="1" t="s">
        <v>163238</v>
      </c>
      <c r="C163633" s="1" t="s">
        <v>60</v>
      </c>
    </row>
    <row r="163634" spans="1:3" x14ac:dyDescent="0.2">
      <c r="A163634" s="1">
        <v>205728</v>
      </c>
      <c r="B163634" s="1" t="s">
        <v>163239</v>
      </c>
      <c r="C163634" s="1" t="s">
        <v>5</v>
      </c>
    </row>
    <row r="163635" spans="1:3" x14ac:dyDescent="0.2">
      <c r="A163635" s="1">
        <v>205729</v>
      </c>
      <c r="B163635" s="1" t="s">
        <v>163240</v>
      </c>
      <c r="C163635" s="1" t="s">
        <v>5</v>
      </c>
    </row>
    <row r="163636" spans="1:3" x14ac:dyDescent="0.2">
      <c r="A163636" s="1">
        <v>205730</v>
      </c>
      <c r="B163636" s="1" t="s">
        <v>163241</v>
      </c>
      <c r="C163636" s="1" t="s">
        <v>5</v>
      </c>
    </row>
    <row r="163637" spans="1:3" x14ac:dyDescent="0.2">
      <c r="A163637" s="1">
        <v>205731</v>
      </c>
      <c r="B163637" s="1" t="s">
        <v>163242</v>
      </c>
      <c r="C163637" s="1" t="s">
        <v>5</v>
      </c>
    </row>
    <row r="163638" spans="1:3" x14ac:dyDescent="0.2">
      <c r="A163638" s="1">
        <v>205732</v>
      </c>
      <c r="B163638" s="1" t="s">
        <v>163243</v>
      </c>
      <c r="C163638" s="1" t="s">
        <v>5</v>
      </c>
    </row>
    <row r="163639" spans="1:3" x14ac:dyDescent="0.2">
      <c r="A163639" s="1">
        <v>205734</v>
      </c>
      <c r="B163639" s="1" t="s">
        <v>163244</v>
      </c>
      <c r="C163639" s="1" t="s">
        <v>5</v>
      </c>
    </row>
    <row r="163640" spans="1:3" x14ac:dyDescent="0.2">
      <c r="A163640" s="1">
        <v>205735</v>
      </c>
      <c r="B163640" s="1" t="s">
        <v>163245</v>
      </c>
      <c r="C163640" s="1" t="s">
        <v>5</v>
      </c>
    </row>
    <row r="163641" spans="1:3" x14ac:dyDescent="0.2">
      <c r="A163641" s="1">
        <v>205736</v>
      </c>
      <c r="B163641" s="1" t="s">
        <v>163246</v>
      </c>
      <c r="C163641" s="1" t="s">
        <v>60</v>
      </c>
    </row>
    <row r="163642" spans="1:3" x14ac:dyDescent="0.2">
      <c r="A163642" s="1">
        <v>205737</v>
      </c>
      <c r="B163642" s="1" t="s">
        <v>163247</v>
      </c>
      <c r="C163642" s="1" t="s">
        <v>5</v>
      </c>
    </row>
    <row r="163643" spans="1:3" x14ac:dyDescent="0.2">
      <c r="A163643" s="1">
        <v>205738</v>
      </c>
      <c r="B163643" s="1" t="s">
        <v>163248</v>
      </c>
      <c r="C163643" s="1" t="s">
        <v>5</v>
      </c>
    </row>
    <row r="163644" spans="1:3" x14ac:dyDescent="0.2">
      <c r="A163644" s="1">
        <v>205739</v>
      </c>
      <c r="B163644" s="1" t="s">
        <v>163249</v>
      </c>
      <c r="C163644" s="1" t="s">
        <v>5</v>
      </c>
    </row>
    <row r="163645" spans="1:3" x14ac:dyDescent="0.2">
      <c r="A163645" s="1">
        <v>205740</v>
      </c>
      <c r="B163645" s="1" t="s">
        <v>163250</v>
      </c>
      <c r="C163645" s="1" t="s">
        <v>5</v>
      </c>
    </row>
    <row r="163646" spans="1:3" x14ac:dyDescent="0.2">
      <c r="A163646" s="1">
        <v>205741</v>
      </c>
      <c r="B163646" s="1" t="s">
        <v>163251</v>
      </c>
      <c r="C163646" s="1" t="s">
        <v>5</v>
      </c>
    </row>
    <row r="163647" spans="1:3" x14ac:dyDescent="0.2">
      <c r="A163647" s="1">
        <v>205742</v>
      </c>
      <c r="B163647" s="1" t="s">
        <v>163252</v>
      </c>
      <c r="C163647" s="1" t="s">
        <v>5</v>
      </c>
    </row>
    <row r="163648" spans="1:3" x14ac:dyDescent="0.2">
      <c r="A163648" s="1">
        <v>205743</v>
      </c>
      <c r="B163648" s="1" t="s">
        <v>163253</v>
      </c>
      <c r="C163648" s="1" t="s">
        <v>5</v>
      </c>
    </row>
    <row r="163649" spans="1:3" x14ac:dyDescent="0.2">
      <c r="A163649" s="1">
        <v>205744</v>
      </c>
      <c r="B163649" s="1" t="s">
        <v>163254</v>
      </c>
      <c r="C163649" s="1" t="s">
        <v>5</v>
      </c>
    </row>
    <row r="163650" spans="1:3" x14ac:dyDescent="0.2">
      <c r="A163650" s="1">
        <v>205745</v>
      </c>
      <c r="B163650" s="1" t="s">
        <v>163255</v>
      </c>
      <c r="C163650" s="1" t="s">
        <v>5</v>
      </c>
    </row>
    <row r="163651" spans="1:3" x14ac:dyDescent="0.2">
      <c r="A163651" s="1">
        <v>205746</v>
      </c>
      <c r="B163651" s="1" t="s">
        <v>163256</v>
      </c>
      <c r="C163651" s="1" t="s">
        <v>5</v>
      </c>
    </row>
    <row r="163652" spans="1:3" x14ac:dyDescent="0.2">
      <c r="A163652" s="1">
        <v>205747</v>
      </c>
      <c r="B163652" s="1" t="s">
        <v>163257</v>
      </c>
      <c r="C163652" s="1" t="s">
        <v>5</v>
      </c>
    </row>
    <row r="163653" spans="1:3" x14ac:dyDescent="0.2">
      <c r="A163653" s="1">
        <v>205748</v>
      </c>
      <c r="B163653" s="1" t="s">
        <v>163258</v>
      </c>
      <c r="C163653" s="1" t="s">
        <v>60</v>
      </c>
    </row>
    <row r="163654" spans="1:3" x14ac:dyDescent="0.2">
      <c r="A163654" s="1">
        <v>205749</v>
      </c>
      <c r="B163654" s="1" t="s">
        <v>163259</v>
      </c>
      <c r="C163654" s="1" t="s">
        <v>60</v>
      </c>
    </row>
    <row r="163655" spans="1:3" x14ac:dyDescent="0.2">
      <c r="A163655" s="1">
        <v>205750</v>
      </c>
      <c r="B163655" s="1" t="s">
        <v>163260</v>
      </c>
      <c r="C163655" s="1" t="s">
        <v>5</v>
      </c>
    </row>
    <row r="163656" spans="1:3" x14ac:dyDescent="0.2">
      <c r="A163656" s="1">
        <v>205751</v>
      </c>
      <c r="B163656" s="1" t="s">
        <v>163261</v>
      </c>
      <c r="C163656" s="1" t="s">
        <v>60</v>
      </c>
    </row>
    <row r="163657" spans="1:3" x14ac:dyDescent="0.2">
      <c r="A163657" s="1">
        <v>205752</v>
      </c>
      <c r="B163657" s="1" t="s">
        <v>163262</v>
      </c>
      <c r="C163657" s="1" t="s">
        <v>60</v>
      </c>
    </row>
    <row r="163658" spans="1:3" x14ac:dyDescent="0.2">
      <c r="A163658" s="1">
        <v>205753</v>
      </c>
      <c r="B163658" s="1" t="s">
        <v>163263</v>
      </c>
      <c r="C163658" s="1" t="s">
        <v>5</v>
      </c>
    </row>
    <row r="163659" spans="1:3" x14ac:dyDescent="0.2">
      <c r="A163659" s="1">
        <v>205754</v>
      </c>
      <c r="B163659" s="1" t="s">
        <v>163264</v>
      </c>
      <c r="C163659" s="1" t="s">
        <v>60</v>
      </c>
    </row>
    <row r="163660" spans="1:3" x14ac:dyDescent="0.2">
      <c r="A163660" s="1">
        <v>205755</v>
      </c>
      <c r="B163660" s="1" t="s">
        <v>163265</v>
      </c>
      <c r="C163660" s="1" t="s">
        <v>5</v>
      </c>
    </row>
    <row r="163661" spans="1:3" x14ac:dyDescent="0.2">
      <c r="A163661" s="1">
        <v>205756</v>
      </c>
      <c r="B163661" s="1" t="s">
        <v>163266</v>
      </c>
      <c r="C163661" s="1" t="s">
        <v>60</v>
      </c>
    </row>
    <row r="163662" spans="1:3" x14ac:dyDescent="0.2">
      <c r="A163662" s="1">
        <v>205757</v>
      </c>
      <c r="B163662" s="1" t="s">
        <v>163267</v>
      </c>
      <c r="C163662" s="1" t="s">
        <v>5</v>
      </c>
    </row>
    <row r="163663" spans="1:3" x14ac:dyDescent="0.2">
      <c r="A163663" s="1">
        <v>205758</v>
      </c>
      <c r="B163663" s="1" t="s">
        <v>163268</v>
      </c>
      <c r="C163663" s="1" t="s">
        <v>5</v>
      </c>
    </row>
    <row r="163664" spans="1:3" x14ac:dyDescent="0.2">
      <c r="A163664" s="1">
        <v>205759</v>
      </c>
      <c r="B163664" s="1" t="s">
        <v>163269</v>
      </c>
      <c r="C163664" s="1" t="s">
        <v>5</v>
      </c>
    </row>
    <row r="163665" spans="1:3" x14ac:dyDescent="0.2">
      <c r="A163665" s="1">
        <v>205760</v>
      </c>
      <c r="B163665" s="1" t="s">
        <v>163270</v>
      </c>
      <c r="C163665" s="1" t="s">
        <v>5</v>
      </c>
    </row>
    <row r="163666" spans="1:3" x14ac:dyDescent="0.2">
      <c r="A163666" s="1">
        <v>205761</v>
      </c>
      <c r="B163666" s="1" t="s">
        <v>163271</v>
      </c>
      <c r="C163666" s="1" t="s">
        <v>5</v>
      </c>
    </row>
    <row r="163667" spans="1:3" x14ac:dyDescent="0.2">
      <c r="A163667" s="1">
        <v>205762</v>
      </c>
      <c r="B163667" s="1" t="s">
        <v>163272</v>
      </c>
      <c r="C163667" s="1" t="s">
        <v>5</v>
      </c>
    </row>
    <row r="163668" spans="1:3" x14ac:dyDescent="0.2">
      <c r="A163668" s="1">
        <v>205763</v>
      </c>
      <c r="B163668" s="1" t="s">
        <v>163273</v>
      </c>
      <c r="C163668" s="1" t="s">
        <v>5</v>
      </c>
    </row>
    <row r="163669" spans="1:3" x14ac:dyDescent="0.2">
      <c r="A163669" s="1">
        <v>205764</v>
      </c>
      <c r="B163669" s="1" t="s">
        <v>163274</v>
      </c>
      <c r="C163669" s="1" t="s">
        <v>5</v>
      </c>
    </row>
    <row r="163670" spans="1:3" x14ac:dyDescent="0.2">
      <c r="A163670" s="1">
        <v>205765</v>
      </c>
      <c r="B163670" s="1" t="s">
        <v>163275</v>
      </c>
      <c r="C163670" s="1" t="s">
        <v>5</v>
      </c>
    </row>
    <row r="163671" spans="1:3" x14ac:dyDescent="0.2">
      <c r="A163671" s="1">
        <v>205766</v>
      </c>
      <c r="B163671" s="1" t="s">
        <v>163276</v>
      </c>
      <c r="C163671" s="1" t="s">
        <v>5</v>
      </c>
    </row>
    <row r="163672" spans="1:3" x14ac:dyDescent="0.2">
      <c r="A163672" s="1">
        <v>205767</v>
      </c>
      <c r="B163672" s="1" t="s">
        <v>163277</v>
      </c>
      <c r="C163672" s="1" t="s">
        <v>5</v>
      </c>
    </row>
    <row r="163673" spans="1:3" x14ac:dyDescent="0.2">
      <c r="A163673" s="1">
        <v>205768</v>
      </c>
      <c r="B163673" s="1" t="s">
        <v>163278</v>
      </c>
      <c r="C163673" s="1" t="s">
        <v>60</v>
      </c>
    </row>
    <row r="163674" spans="1:3" x14ac:dyDescent="0.2">
      <c r="A163674" s="1">
        <v>205769</v>
      </c>
      <c r="B163674" s="1" t="s">
        <v>163279</v>
      </c>
      <c r="C163674" s="1" t="s">
        <v>60</v>
      </c>
    </row>
    <row r="163675" spans="1:3" x14ac:dyDescent="0.2">
      <c r="A163675" s="1">
        <v>205770</v>
      </c>
      <c r="B163675" s="1" t="s">
        <v>163280</v>
      </c>
      <c r="C163675" s="1" t="s">
        <v>60</v>
      </c>
    </row>
    <row r="163676" spans="1:3" x14ac:dyDescent="0.2">
      <c r="A163676" s="1">
        <v>205771</v>
      </c>
      <c r="B163676" s="1" t="s">
        <v>163281</v>
      </c>
      <c r="C163676" s="1" t="s">
        <v>60</v>
      </c>
    </row>
    <row r="163677" spans="1:3" x14ac:dyDescent="0.2">
      <c r="A163677" s="1">
        <v>205772</v>
      </c>
      <c r="B163677" s="1" t="s">
        <v>163282</v>
      </c>
      <c r="C163677" s="1" t="s">
        <v>60</v>
      </c>
    </row>
    <row r="163678" spans="1:3" x14ac:dyDescent="0.2">
      <c r="A163678" s="1">
        <v>205773</v>
      </c>
      <c r="B163678" s="1" t="s">
        <v>163283</v>
      </c>
      <c r="C163678" s="1" t="s">
        <v>60</v>
      </c>
    </row>
    <row r="163679" spans="1:3" x14ac:dyDescent="0.2">
      <c r="A163679" s="1">
        <v>205774</v>
      </c>
      <c r="B163679" s="1" t="s">
        <v>163284</v>
      </c>
      <c r="C163679" s="1" t="s">
        <v>5</v>
      </c>
    </row>
    <row r="163680" spans="1:3" x14ac:dyDescent="0.2">
      <c r="A163680" s="1">
        <v>205775</v>
      </c>
      <c r="B163680" s="1" t="s">
        <v>163285</v>
      </c>
      <c r="C163680" s="1" t="s">
        <v>5</v>
      </c>
    </row>
    <row r="163681" spans="1:3" x14ac:dyDescent="0.2">
      <c r="A163681" s="1">
        <v>205777</v>
      </c>
      <c r="B163681" s="1" t="s">
        <v>163286</v>
      </c>
      <c r="C163681" s="1" t="s">
        <v>5</v>
      </c>
    </row>
    <row r="163682" spans="1:3" x14ac:dyDescent="0.2">
      <c r="A163682" s="1">
        <v>205778</v>
      </c>
      <c r="B163682" s="1" t="s">
        <v>163287</v>
      </c>
      <c r="C163682" s="1" t="s">
        <v>5</v>
      </c>
    </row>
    <row r="163683" spans="1:3" x14ac:dyDescent="0.2">
      <c r="A163683" s="1">
        <v>205779</v>
      </c>
      <c r="B163683" s="1" t="s">
        <v>163288</v>
      </c>
      <c r="C163683" s="1" t="s">
        <v>5</v>
      </c>
    </row>
    <row r="163684" spans="1:3" x14ac:dyDescent="0.2">
      <c r="A163684" s="1">
        <v>205780</v>
      </c>
      <c r="B163684" s="1" t="s">
        <v>163289</v>
      </c>
      <c r="C163684" s="1" t="s">
        <v>5</v>
      </c>
    </row>
    <row r="163685" spans="1:3" x14ac:dyDescent="0.2">
      <c r="A163685" s="1">
        <v>205781</v>
      </c>
      <c r="B163685" s="1" t="s">
        <v>163290</v>
      </c>
      <c r="C163685" s="1" t="s">
        <v>5</v>
      </c>
    </row>
    <row r="163686" spans="1:3" x14ac:dyDescent="0.2">
      <c r="A163686" s="1">
        <v>205782</v>
      </c>
      <c r="B163686" s="1" t="s">
        <v>163291</v>
      </c>
      <c r="C163686" s="1" t="s">
        <v>5</v>
      </c>
    </row>
    <row r="163687" spans="1:3" x14ac:dyDescent="0.2">
      <c r="A163687" s="1">
        <v>205783</v>
      </c>
      <c r="B163687" s="1" t="s">
        <v>163292</v>
      </c>
      <c r="C163687" s="1" t="s">
        <v>5</v>
      </c>
    </row>
    <row r="163688" spans="1:3" x14ac:dyDescent="0.2">
      <c r="A163688" s="1">
        <v>205784</v>
      </c>
      <c r="B163688" s="1" t="s">
        <v>163293</v>
      </c>
      <c r="C163688" s="1" t="s">
        <v>60</v>
      </c>
    </row>
    <row r="163689" spans="1:3" x14ac:dyDescent="0.2">
      <c r="A163689" s="1">
        <v>205785</v>
      </c>
      <c r="B163689" s="1" t="s">
        <v>163294</v>
      </c>
      <c r="C163689" s="1" t="s">
        <v>5</v>
      </c>
    </row>
    <row r="163690" spans="1:3" x14ac:dyDescent="0.2">
      <c r="A163690" s="1">
        <v>205786</v>
      </c>
      <c r="B163690" s="1" t="s">
        <v>163295</v>
      </c>
      <c r="C163690" s="1" t="s">
        <v>5</v>
      </c>
    </row>
    <row r="163691" spans="1:3" x14ac:dyDescent="0.2">
      <c r="A163691" s="1">
        <v>205787</v>
      </c>
      <c r="B163691" s="1" t="s">
        <v>163296</v>
      </c>
      <c r="C163691" s="1" t="s">
        <v>60</v>
      </c>
    </row>
    <row r="163692" spans="1:3" x14ac:dyDescent="0.2">
      <c r="A163692" s="1">
        <v>205788</v>
      </c>
      <c r="B163692" s="1" t="s">
        <v>163297</v>
      </c>
      <c r="C163692" s="1" t="s">
        <v>60</v>
      </c>
    </row>
    <row r="163693" spans="1:3" x14ac:dyDescent="0.2">
      <c r="A163693" s="1">
        <v>205789</v>
      </c>
      <c r="B163693" s="1" t="s">
        <v>163298</v>
      </c>
      <c r="C163693" s="1" t="s">
        <v>60</v>
      </c>
    </row>
    <row r="163694" spans="1:3" x14ac:dyDescent="0.2">
      <c r="A163694" s="1">
        <v>205790</v>
      </c>
      <c r="B163694" s="1" t="s">
        <v>163299</v>
      </c>
      <c r="C163694" s="1" t="s">
        <v>5</v>
      </c>
    </row>
    <row r="163695" spans="1:3" x14ac:dyDescent="0.2">
      <c r="A163695" s="1">
        <v>205791</v>
      </c>
      <c r="B163695" s="1" t="s">
        <v>163300</v>
      </c>
      <c r="C163695" s="1" t="s">
        <v>5</v>
      </c>
    </row>
    <row r="163696" spans="1:3" x14ac:dyDescent="0.2">
      <c r="A163696" s="1">
        <v>205792</v>
      </c>
      <c r="B163696" s="1" t="s">
        <v>163301</v>
      </c>
      <c r="C163696" s="1" t="s">
        <v>60</v>
      </c>
    </row>
    <row r="163697" spans="1:3" x14ac:dyDescent="0.2">
      <c r="A163697" s="1">
        <v>205793</v>
      </c>
      <c r="B163697" s="1" t="s">
        <v>163302</v>
      </c>
      <c r="C163697" s="1" t="s">
        <v>5</v>
      </c>
    </row>
    <row r="163698" spans="1:3" x14ac:dyDescent="0.2">
      <c r="A163698" s="1">
        <v>205794</v>
      </c>
      <c r="B163698" s="1" t="s">
        <v>163303</v>
      </c>
      <c r="C163698" s="1" t="s">
        <v>60</v>
      </c>
    </row>
    <row r="163699" spans="1:3" x14ac:dyDescent="0.2">
      <c r="A163699" s="1">
        <v>205795</v>
      </c>
      <c r="B163699" s="1" t="s">
        <v>163304</v>
      </c>
      <c r="C163699" s="1" t="s">
        <v>5</v>
      </c>
    </row>
    <row r="163700" spans="1:3" x14ac:dyDescent="0.2">
      <c r="A163700" s="1">
        <v>205796</v>
      </c>
      <c r="B163700" s="1" t="s">
        <v>163305</v>
      </c>
      <c r="C163700" s="1" t="s">
        <v>60</v>
      </c>
    </row>
    <row r="163701" spans="1:3" x14ac:dyDescent="0.2">
      <c r="A163701" s="1">
        <v>205797</v>
      </c>
      <c r="B163701" s="1" t="s">
        <v>163306</v>
      </c>
      <c r="C163701" s="1" t="s">
        <v>60</v>
      </c>
    </row>
    <row r="163702" spans="1:3" x14ac:dyDescent="0.2">
      <c r="A163702" s="1">
        <v>205798</v>
      </c>
      <c r="B163702" s="1" t="s">
        <v>163307</v>
      </c>
      <c r="C163702" s="1" t="s">
        <v>60</v>
      </c>
    </row>
    <row r="163703" spans="1:3" x14ac:dyDescent="0.2">
      <c r="A163703" s="1">
        <v>205799</v>
      </c>
      <c r="B163703" s="1" t="s">
        <v>163308</v>
      </c>
      <c r="C163703" s="1" t="s">
        <v>60</v>
      </c>
    </row>
    <row r="163704" spans="1:3" x14ac:dyDescent="0.2">
      <c r="A163704" s="1">
        <v>205800</v>
      </c>
      <c r="B163704" s="1" t="s">
        <v>163309</v>
      </c>
      <c r="C163704" s="1" t="s">
        <v>60</v>
      </c>
    </row>
    <row r="163705" spans="1:3" x14ac:dyDescent="0.2">
      <c r="A163705" s="1">
        <v>205801</v>
      </c>
      <c r="B163705" s="1" t="s">
        <v>163310</v>
      </c>
      <c r="C163705" s="1" t="s">
        <v>60</v>
      </c>
    </row>
    <row r="163706" spans="1:3" x14ac:dyDescent="0.2">
      <c r="A163706" s="1">
        <v>205802</v>
      </c>
      <c r="B163706" s="1" t="s">
        <v>163311</v>
      </c>
      <c r="C163706" s="1" t="s">
        <v>60</v>
      </c>
    </row>
    <row r="163707" spans="1:3" x14ac:dyDescent="0.2">
      <c r="A163707" s="1">
        <v>205803</v>
      </c>
      <c r="B163707" s="1" t="s">
        <v>163312</v>
      </c>
      <c r="C163707" s="1" t="s">
        <v>60</v>
      </c>
    </row>
    <row r="163708" spans="1:3" x14ac:dyDescent="0.2">
      <c r="A163708" s="1">
        <v>205804</v>
      </c>
      <c r="B163708" s="1" t="s">
        <v>163313</v>
      </c>
      <c r="C163708" s="1" t="s">
        <v>60</v>
      </c>
    </row>
    <row r="163709" spans="1:3" x14ac:dyDescent="0.2">
      <c r="A163709" s="1">
        <v>205805</v>
      </c>
      <c r="B163709" s="1" t="s">
        <v>163314</v>
      </c>
      <c r="C163709" s="1" t="s">
        <v>60</v>
      </c>
    </row>
    <row r="163710" spans="1:3" x14ac:dyDescent="0.2">
      <c r="A163710" s="1">
        <v>205806</v>
      </c>
      <c r="B163710" s="1" t="s">
        <v>163315</v>
      </c>
      <c r="C163710" s="1" t="s">
        <v>60</v>
      </c>
    </row>
    <row r="163711" spans="1:3" x14ac:dyDescent="0.2">
      <c r="A163711" s="1">
        <v>205807</v>
      </c>
      <c r="B163711" s="1" t="s">
        <v>163316</v>
      </c>
      <c r="C163711" s="1" t="s">
        <v>60</v>
      </c>
    </row>
    <row r="163712" spans="1:3" x14ac:dyDescent="0.2">
      <c r="A163712" s="1">
        <v>205808</v>
      </c>
      <c r="B163712" s="1" t="s">
        <v>163317</v>
      </c>
      <c r="C163712" s="1" t="s">
        <v>5</v>
      </c>
    </row>
    <row r="163713" spans="1:3" x14ac:dyDescent="0.2">
      <c r="A163713" s="1">
        <v>205809</v>
      </c>
      <c r="B163713" s="1" t="s">
        <v>163318</v>
      </c>
      <c r="C163713" s="1" t="s">
        <v>5</v>
      </c>
    </row>
    <row r="163714" spans="1:3" x14ac:dyDescent="0.2">
      <c r="A163714" s="1">
        <v>205810</v>
      </c>
      <c r="B163714" s="1" t="s">
        <v>163319</v>
      </c>
      <c r="C163714" s="1" t="s">
        <v>5</v>
      </c>
    </row>
    <row r="163715" spans="1:3" x14ac:dyDescent="0.2">
      <c r="A163715" s="1">
        <v>205811</v>
      </c>
      <c r="B163715" s="1" t="s">
        <v>163320</v>
      </c>
      <c r="C163715" s="1" t="s">
        <v>60</v>
      </c>
    </row>
    <row r="163716" spans="1:3" x14ac:dyDescent="0.2">
      <c r="A163716" s="1">
        <v>205812</v>
      </c>
      <c r="B163716" s="1" t="s">
        <v>163321</v>
      </c>
      <c r="C163716" s="1" t="s">
        <v>5</v>
      </c>
    </row>
    <row r="163717" spans="1:3" x14ac:dyDescent="0.2">
      <c r="A163717" s="1">
        <v>205813</v>
      </c>
      <c r="B163717" s="1" t="s">
        <v>163322</v>
      </c>
      <c r="C163717" s="1" t="s">
        <v>5</v>
      </c>
    </row>
    <row r="163718" spans="1:3" x14ac:dyDescent="0.2">
      <c r="A163718" s="1">
        <v>205814</v>
      </c>
      <c r="B163718" s="1" t="s">
        <v>163323</v>
      </c>
      <c r="C163718" s="1" t="s">
        <v>60</v>
      </c>
    </row>
    <row r="163719" spans="1:3" x14ac:dyDescent="0.2">
      <c r="A163719" s="1">
        <v>205815</v>
      </c>
      <c r="B163719" s="1" t="s">
        <v>163324</v>
      </c>
      <c r="C163719" s="1" t="s">
        <v>5</v>
      </c>
    </row>
    <row r="163720" spans="1:3" x14ac:dyDescent="0.2">
      <c r="A163720" s="1">
        <v>205816</v>
      </c>
      <c r="B163720" s="1" t="s">
        <v>163325</v>
      </c>
      <c r="C163720" s="1" t="s">
        <v>5</v>
      </c>
    </row>
    <row r="163721" spans="1:3" x14ac:dyDescent="0.2">
      <c r="A163721" s="1">
        <v>205817</v>
      </c>
      <c r="B163721" s="1" t="s">
        <v>163326</v>
      </c>
      <c r="C163721" s="1" t="s">
        <v>60</v>
      </c>
    </row>
    <row r="163722" spans="1:3" x14ac:dyDescent="0.2">
      <c r="A163722" s="1">
        <v>205818</v>
      </c>
      <c r="B163722" s="1" t="s">
        <v>163327</v>
      </c>
      <c r="C163722" s="1" t="s">
        <v>5</v>
      </c>
    </row>
    <row r="163723" spans="1:3" x14ac:dyDescent="0.2">
      <c r="A163723" s="1">
        <v>205819</v>
      </c>
      <c r="B163723" s="1" t="s">
        <v>163328</v>
      </c>
      <c r="C163723" s="1" t="s">
        <v>60</v>
      </c>
    </row>
    <row r="163724" spans="1:3" x14ac:dyDescent="0.2">
      <c r="A163724" s="1">
        <v>205820</v>
      </c>
      <c r="B163724" s="1" t="s">
        <v>163329</v>
      </c>
      <c r="C163724" s="1" t="s">
        <v>60</v>
      </c>
    </row>
    <row r="163725" spans="1:3" x14ac:dyDescent="0.2">
      <c r="A163725" s="1">
        <v>205821</v>
      </c>
      <c r="B163725" s="1" t="s">
        <v>163330</v>
      </c>
      <c r="C163725" s="1" t="s">
        <v>60</v>
      </c>
    </row>
    <row r="163726" spans="1:3" x14ac:dyDescent="0.2">
      <c r="A163726" s="1">
        <v>205822</v>
      </c>
      <c r="B163726" s="1" t="s">
        <v>163331</v>
      </c>
      <c r="C163726" s="1" t="s">
        <v>60</v>
      </c>
    </row>
    <row r="163727" spans="1:3" x14ac:dyDescent="0.2">
      <c r="A163727" s="1">
        <v>205823</v>
      </c>
      <c r="B163727" s="1" t="s">
        <v>163332</v>
      </c>
      <c r="C163727" s="1" t="s">
        <v>60</v>
      </c>
    </row>
    <row r="163728" spans="1:3" x14ac:dyDescent="0.2">
      <c r="A163728" s="1">
        <v>205824</v>
      </c>
      <c r="B163728" s="1" t="s">
        <v>163333</v>
      </c>
      <c r="C163728" s="1" t="s">
        <v>5</v>
      </c>
    </row>
    <row r="163729" spans="1:3" x14ac:dyDescent="0.2">
      <c r="A163729" s="1">
        <v>205825</v>
      </c>
      <c r="B163729" s="1" t="s">
        <v>163334</v>
      </c>
      <c r="C163729" s="1" t="s">
        <v>60</v>
      </c>
    </row>
    <row r="163730" spans="1:3" x14ac:dyDescent="0.2">
      <c r="A163730" s="1">
        <v>205826</v>
      </c>
      <c r="B163730" s="1" t="s">
        <v>163335</v>
      </c>
      <c r="C163730" s="1" t="s">
        <v>60</v>
      </c>
    </row>
    <row r="163731" spans="1:3" x14ac:dyDescent="0.2">
      <c r="A163731" s="1">
        <v>205827</v>
      </c>
      <c r="B163731" s="1" t="s">
        <v>163336</v>
      </c>
      <c r="C163731" s="1" t="s">
        <v>60</v>
      </c>
    </row>
    <row r="163732" spans="1:3" x14ac:dyDescent="0.2">
      <c r="A163732" s="1">
        <v>205828</v>
      </c>
      <c r="B163732" s="1" t="s">
        <v>163337</v>
      </c>
      <c r="C163732" s="1" t="s">
        <v>60</v>
      </c>
    </row>
    <row r="163733" spans="1:3" x14ac:dyDescent="0.2">
      <c r="A163733" s="1">
        <v>205829</v>
      </c>
      <c r="B163733" s="1" t="s">
        <v>163338</v>
      </c>
      <c r="C163733" s="1" t="s">
        <v>60</v>
      </c>
    </row>
    <row r="163734" spans="1:3" x14ac:dyDescent="0.2">
      <c r="A163734" s="1">
        <v>205830</v>
      </c>
      <c r="B163734" s="1" t="s">
        <v>163339</v>
      </c>
      <c r="C163734" s="1" t="s">
        <v>60</v>
      </c>
    </row>
    <row r="163735" spans="1:3" x14ac:dyDescent="0.2">
      <c r="A163735" s="1">
        <v>205831</v>
      </c>
      <c r="B163735" s="1" t="s">
        <v>163340</v>
      </c>
      <c r="C163735" s="1" t="s">
        <v>60</v>
      </c>
    </row>
    <row r="163736" spans="1:3" x14ac:dyDescent="0.2">
      <c r="A163736" s="1">
        <v>205832</v>
      </c>
      <c r="B163736" s="1" t="s">
        <v>163341</v>
      </c>
      <c r="C163736" s="1" t="s">
        <v>5</v>
      </c>
    </row>
    <row r="163737" spans="1:3" x14ac:dyDescent="0.2">
      <c r="A163737" s="1">
        <v>205833</v>
      </c>
      <c r="B163737" s="1" t="s">
        <v>163342</v>
      </c>
      <c r="C163737" s="1" t="s">
        <v>60</v>
      </c>
    </row>
    <row r="163738" spans="1:3" x14ac:dyDescent="0.2">
      <c r="A163738" s="1">
        <v>205834</v>
      </c>
      <c r="B163738" s="1" t="s">
        <v>163343</v>
      </c>
      <c r="C163738" s="1" t="s">
        <v>60</v>
      </c>
    </row>
    <row r="163739" spans="1:3" x14ac:dyDescent="0.2">
      <c r="A163739" s="1">
        <v>205835</v>
      </c>
      <c r="B163739" s="1" t="s">
        <v>163344</v>
      </c>
      <c r="C163739" s="1" t="s">
        <v>5</v>
      </c>
    </row>
    <row r="163740" spans="1:3" x14ac:dyDescent="0.2">
      <c r="A163740" s="1">
        <v>205836</v>
      </c>
      <c r="B163740" s="1" t="s">
        <v>163345</v>
      </c>
      <c r="C163740" s="1" t="s">
        <v>5</v>
      </c>
    </row>
    <row r="163741" spans="1:3" x14ac:dyDescent="0.2">
      <c r="A163741" s="1">
        <v>205837</v>
      </c>
      <c r="B163741" s="1" t="s">
        <v>163346</v>
      </c>
      <c r="C163741" s="1" t="s">
        <v>60</v>
      </c>
    </row>
    <row r="163742" spans="1:3" x14ac:dyDescent="0.2">
      <c r="A163742" s="1">
        <v>205838</v>
      </c>
      <c r="B163742" s="1" t="s">
        <v>163347</v>
      </c>
      <c r="C163742" s="1" t="s">
        <v>60</v>
      </c>
    </row>
    <row r="163743" spans="1:3" x14ac:dyDescent="0.2">
      <c r="A163743" s="1">
        <v>205839</v>
      </c>
      <c r="B163743" s="1" t="s">
        <v>163348</v>
      </c>
      <c r="C163743" s="1" t="s">
        <v>60</v>
      </c>
    </row>
    <row r="163744" spans="1:3" x14ac:dyDescent="0.2">
      <c r="A163744" s="1">
        <v>205840</v>
      </c>
      <c r="B163744" s="1" t="s">
        <v>163349</v>
      </c>
      <c r="C163744" s="1" t="s">
        <v>60</v>
      </c>
    </row>
    <row r="163745" spans="1:3" x14ac:dyDescent="0.2">
      <c r="A163745" s="1">
        <v>205841</v>
      </c>
      <c r="B163745" s="1" t="s">
        <v>163350</v>
      </c>
      <c r="C163745" s="1" t="s">
        <v>60</v>
      </c>
    </row>
    <row r="163746" spans="1:3" x14ac:dyDescent="0.2">
      <c r="A163746" s="1">
        <v>205842</v>
      </c>
      <c r="B163746" s="1" t="s">
        <v>163351</v>
      </c>
      <c r="C163746" s="1" t="s">
        <v>60</v>
      </c>
    </row>
    <row r="163747" spans="1:3" x14ac:dyDescent="0.2">
      <c r="A163747" s="1">
        <v>205843</v>
      </c>
      <c r="B163747" s="1" t="s">
        <v>163352</v>
      </c>
      <c r="C163747" s="1" t="s">
        <v>60</v>
      </c>
    </row>
    <row r="163748" spans="1:3" x14ac:dyDescent="0.2">
      <c r="A163748" s="1">
        <v>205844</v>
      </c>
      <c r="B163748" s="1" t="s">
        <v>163353</v>
      </c>
      <c r="C163748" s="1" t="s">
        <v>60</v>
      </c>
    </row>
    <row r="163749" spans="1:3" x14ac:dyDescent="0.2">
      <c r="A163749" s="1">
        <v>205845</v>
      </c>
      <c r="B163749" s="1" t="s">
        <v>163354</v>
      </c>
      <c r="C163749" s="1" t="s">
        <v>60</v>
      </c>
    </row>
    <row r="163750" spans="1:3" x14ac:dyDescent="0.2">
      <c r="A163750" s="1">
        <v>205846</v>
      </c>
      <c r="B163750" s="1" t="s">
        <v>163355</v>
      </c>
      <c r="C163750" s="1" t="s">
        <v>60</v>
      </c>
    </row>
    <row r="163751" spans="1:3" x14ac:dyDescent="0.2">
      <c r="A163751" s="1">
        <v>205847</v>
      </c>
      <c r="B163751" s="1" t="s">
        <v>163356</v>
      </c>
      <c r="C163751" s="1" t="s">
        <v>60</v>
      </c>
    </row>
    <row r="163752" spans="1:3" x14ac:dyDescent="0.2">
      <c r="A163752" s="1">
        <v>205848</v>
      </c>
      <c r="B163752" s="1" t="s">
        <v>163357</v>
      </c>
      <c r="C163752" s="1" t="s">
        <v>5</v>
      </c>
    </row>
    <row r="163753" spans="1:3" x14ac:dyDescent="0.2">
      <c r="A163753" s="1">
        <v>205849</v>
      </c>
      <c r="B163753" s="1" t="s">
        <v>163358</v>
      </c>
      <c r="C163753" s="1" t="s">
        <v>60</v>
      </c>
    </row>
    <row r="163754" spans="1:3" x14ac:dyDescent="0.2">
      <c r="A163754" s="1">
        <v>205850</v>
      </c>
      <c r="B163754" s="1" t="s">
        <v>163359</v>
      </c>
      <c r="C163754" s="1" t="s">
        <v>5</v>
      </c>
    </row>
    <row r="163755" spans="1:3" x14ac:dyDescent="0.2">
      <c r="A163755" s="1">
        <v>205851</v>
      </c>
      <c r="B163755" s="1" t="s">
        <v>163360</v>
      </c>
      <c r="C163755" s="1" t="s">
        <v>60</v>
      </c>
    </row>
    <row r="163756" spans="1:3" x14ac:dyDescent="0.2">
      <c r="A163756" s="1">
        <v>205852</v>
      </c>
      <c r="B163756" s="1" t="s">
        <v>163361</v>
      </c>
      <c r="C163756" s="1" t="s">
        <v>5</v>
      </c>
    </row>
    <row r="163757" spans="1:3" x14ac:dyDescent="0.2">
      <c r="A163757" s="1">
        <v>205853</v>
      </c>
      <c r="B163757" s="1" t="s">
        <v>163362</v>
      </c>
      <c r="C163757" s="1" t="s">
        <v>5</v>
      </c>
    </row>
    <row r="163758" spans="1:3" x14ac:dyDescent="0.2">
      <c r="A163758" s="1">
        <v>205854</v>
      </c>
      <c r="B163758" s="1" t="s">
        <v>163363</v>
      </c>
      <c r="C163758" s="1" t="s">
        <v>5</v>
      </c>
    </row>
    <row r="163759" spans="1:3" x14ac:dyDescent="0.2">
      <c r="A163759" s="1">
        <v>205855</v>
      </c>
      <c r="B163759" s="1" t="s">
        <v>163364</v>
      </c>
      <c r="C163759" s="1" t="s">
        <v>5</v>
      </c>
    </row>
    <row r="163760" spans="1:3" x14ac:dyDescent="0.2">
      <c r="A163760" s="1">
        <v>205856</v>
      </c>
      <c r="B163760" s="1" t="s">
        <v>163365</v>
      </c>
      <c r="C163760" s="1" t="s">
        <v>60</v>
      </c>
    </row>
    <row r="163761" spans="1:3" x14ac:dyDescent="0.2">
      <c r="A163761" s="1">
        <v>205857</v>
      </c>
      <c r="B163761" s="1" t="s">
        <v>163366</v>
      </c>
      <c r="C163761" s="1" t="s">
        <v>60</v>
      </c>
    </row>
    <row r="163762" spans="1:3" x14ac:dyDescent="0.2">
      <c r="A163762" s="1">
        <v>205858</v>
      </c>
      <c r="B163762" s="1" t="s">
        <v>163367</v>
      </c>
      <c r="C163762" s="1" t="s">
        <v>60</v>
      </c>
    </row>
    <row r="163763" spans="1:3" x14ac:dyDescent="0.2">
      <c r="A163763" s="1">
        <v>205859</v>
      </c>
      <c r="B163763" s="1" t="s">
        <v>163368</v>
      </c>
      <c r="C163763" s="1" t="s">
        <v>5</v>
      </c>
    </row>
    <row r="163764" spans="1:3" x14ac:dyDescent="0.2">
      <c r="A163764" s="1">
        <v>205860</v>
      </c>
      <c r="B163764" s="1" t="s">
        <v>163369</v>
      </c>
      <c r="C163764" s="1" t="s">
        <v>5</v>
      </c>
    </row>
    <row r="163765" spans="1:3" x14ac:dyDescent="0.2">
      <c r="A163765" s="1">
        <v>205861</v>
      </c>
      <c r="B163765" s="1" t="s">
        <v>163370</v>
      </c>
      <c r="C163765" s="1" t="s">
        <v>60</v>
      </c>
    </row>
    <row r="163766" spans="1:3" x14ac:dyDescent="0.2">
      <c r="A163766" s="1">
        <v>205862</v>
      </c>
      <c r="B163766" s="1" t="s">
        <v>163371</v>
      </c>
      <c r="C163766" s="1" t="s">
        <v>60</v>
      </c>
    </row>
    <row r="163767" spans="1:3" x14ac:dyDescent="0.2">
      <c r="A163767" s="1">
        <v>205863</v>
      </c>
      <c r="B163767" s="1" t="s">
        <v>163372</v>
      </c>
      <c r="C163767" s="1" t="s">
        <v>60</v>
      </c>
    </row>
    <row r="163768" spans="1:3" x14ac:dyDescent="0.2">
      <c r="A163768" s="1">
        <v>205864</v>
      </c>
      <c r="B163768" s="1" t="s">
        <v>163373</v>
      </c>
      <c r="C163768" s="1" t="s">
        <v>60</v>
      </c>
    </row>
    <row r="163769" spans="1:3" x14ac:dyDescent="0.2">
      <c r="A163769" s="1">
        <v>205865</v>
      </c>
      <c r="B163769" s="1" t="s">
        <v>163374</v>
      </c>
      <c r="C163769" s="1" t="s">
        <v>60</v>
      </c>
    </row>
    <row r="163770" spans="1:3" x14ac:dyDescent="0.2">
      <c r="A163770" s="1">
        <v>205866</v>
      </c>
      <c r="B163770" s="1" t="s">
        <v>163375</v>
      </c>
      <c r="C163770" s="1" t="s">
        <v>60</v>
      </c>
    </row>
    <row r="163771" spans="1:3" x14ac:dyDescent="0.2">
      <c r="A163771" s="1">
        <v>205867</v>
      </c>
      <c r="B163771" s="1" t="s">
        <v>163376</v>
      </c>
      <c r="C163771" s="1" t="s">
        <v>60</v>
      </c>
    </row>
    <row r="163772" spans="1:3" x14ac:dyDescent="0.2">
      <c r="A163772" s="1">
        <v>205868</v>
      </c>
      <c r="B163772" s="1" t="s">
        <v>163377</v>
      </c>
      <c r="C163772" s="1" t="s">
        <v>5</v>
      </c>
    </row>
    <row r="163773" spans="1:3" x14ac:dyDescent="0.2">
      <c r="A163773" s="1">
        <v>205869</v>
      </c>
      <c r="B163773" s="1" t="s">
        <v>163378</v>
      </c>
      <c r="C163773" s="1" t="s">
        <v>5</v>
      </c>
    </row>
    <row r="163774" spans="1:3" x14ac:dyDescent="0.2">
      <c r="A163774" s="1">
        <v>205870</v>
      </c>
      <c r="B163774" s="1" t="s">
        <v>163379</v>
      </c>
      <c r="C163774" s="1" t="s">
        <v>5</v>
      </c>
    </row>
    <row r="163775" spans="1:3" x14ac:dyDescent="0.2">
      <c r="A163775" s="1">
        <v>205871</v>
      </c>
      <c r="B163775" s="1" t="s">
        <v>163380</v>
      </c>
      <c r="C163775" s="1" t="s">
        <v>5</v>
      </c>
    </row>
    <row r="163776" spans="1:3" x14ac:dyDescent="0.2">
      <c r="A163776" s="1">
        <v>205872</v>
      </c>
      <c r="B163776" s="1" t="s">
        <v>163381</v>
      </c>
      <c r="C163776" s="1" t="s">
        <v>60</v>
      </c>
    </row>
    <row r="163777" spans="1:3" x14ac:dyDescent="0.2">
      <c r="A163777" s="1">
        <v>205873</v>
      </c>
      <c r="B163777" s="1" t="s">
        <v>163382</v>
      </c>
      <c r="C163777" s="1" t="s">
        <v>5</v>
      </c>
    </row>
    <row r="163778" spans="1:3" x14ac:dyDescent="0.2">
      <c r="A163778" s="1">
        <v>205874</v>
      </c>
      <c r="B163778" s="1" t="s">
        <v>163383</v>
      </c>
      <c r="C163778" s="1" t="s">
        <v>60</v>
      </c>
    </row>
    <row r="163779" spans="1:3" x14ac:dyDescent="0.2">
      <c r="A163779" s="1">
        <v>205875</v>
      </c>
      <c r="B163779" s="1" t="s">
        <v>163384</v>
      </c>
      <c r="C163779" s="1" t="s">
        <v>60</v>
      </c>
    </row>
    <row r="163780" spans="1:3" x14ac:dyDescent="0.2">
      <c r="A163780" s="1">
        <v>205876</v>
      </c>
      <c r="B163780" s="1" t="s">
        <v>163385</v>
      </c>
      <c r="C163780" s="1" t="s">
        <v>5</v>
      </c>
    </row>
    <row r="163781" spans="1:3" x14ac:dyDescent="0.2">
      <c r="A163781" s="1">
        <v>205877</v>
      </c>
      <c r="B163781" s="1" t="s">
        <v>163386</v>
      </c>
      <c r="C163781" s="1" t="s">
        <v>60</v>
      </c>
    </row>
    <row r="163782" spans="1:3" x14ac:dyDescent="0.2">
      <c r="A163782" s="1">
        <v>205878</v>
      </c>
      <c r="B163782" s="1" t="s">
        <v>163387</v>
      </c>
      <c r="C163782" s="1" t="s">
        <v>60</v>
      </c>
    </row>
    <row r="163783" spans="1:3" x14ac:dyDescent="0.2">
      <c r="A163783" s="1">
        <v>205879</v>
      </c>
      <c r="B163783" s="1" t="s">
        <v>163388</v>
      </c>
      <c r="C163783" s="1" t="s">
        <v>60</v>
      </c>
    </row>
    <row r="163784" spans="1:3" x14ac:dyDescent="0.2">
      <c r="A163784" s="1">
        <v>205880</v>
      </c>
      <c r="B163784" s="1" t="s">
        <v>163389</v>
      </c>
      <c r="C163784" s="1" t="s">
        <v>60</v>
      </c>
    </row>
    <row r="163785" spans="1:3" x14ac:dyDescent="0.2">
      <c r="A163785" s="1">
        <v>205881</v>
      </c>
      <c r="B163785" s="1" t="s">
        <v>163390</v>
      </c>
      <c r="C163785" s="1" t="s">
        <v>60</v>
      </c>
    </row>
    <row r="163786" spans="1:3" x14ac:dyDescent="0.2">
      <c r="A163786" s="1">
        <v>205882</v>
      </c>
      <c r="B163786" s="1" t="s">
        <v>163391</v>
      </c>
      <c r="C163786" s="1" t="s">
        <v>5</v>
      </c>
    </row>
    <row r="163787" spans="1:3" x14ac:dyDescent="0.2">
      <c r="A163787" s="1">
        <v>205883</v>
      </c>
      <c r="B163787" s="1" t="s">
        <v>163392</v>
      </c>
      <c r="C163787" s="1" t="s">
        <v>5</v>
      </c>
    </row>
    <row r="163788" spans="1:3" x14ac:dyDescent="0.2">
      <c r="A163788" s="1">
        <v>205884</v>
      </c>
      <c r="B163788" s="1" t="s">
        <v>163393</v>
      </c>
      <c r="C163788" s="1" t="s">
        <v>60</v>
      </c>
    </row>
    <row r="163789" spans="1:3" x14ac:dyDescent="0.2">
      <c r="A163789" s="1">
        <v>205885</v>
      </c>
      <c r="B163789" s="1" t="s">
        <v>163394</v>
      </c>
      <c r="C163789" s="1" t="s">
        <v>60</v>
      </c>
    </row>
    <row r="163790" spans="1:3" x14ac:dyDescent="0.2">
      <c r="A163790" s="1">
        <v>205886</v>
      </c>
      <c r="B163790" s="1" t="s">
        <v>163395</v>
      </c>
      <c r="C163790" s="1" t="s">
        <v>60</v>
      </c>
    </row>
    <row r="163791" spans="1:3" x14ac:dyDescent="0.2">
      <c r="A163791" s="1">
        <v>205887</v>
      </c>
      <c r="B163791" s="1" t="s">
        <v>163396</v>
      </c>
      <c r="C163791" s="1" t="s">
        <v>60</v>
      </c>
    </row>
    <row r="163792" spans="1:3" x14ac:dyDescent="0.2">
      <c r="A163792" s="1">
        <v>205888</v>
      </c>
      <c r="B163792" s="1" t="s">
        <v>163397</v>
      </c>
      <c r="C163792" s="1" t="s">
        <v>60</v>
      </c>
    </row>
    <row r="163793" spans="1:3" x14ac:dyDescent="0.2">
      <c r="A163793" s="1">
        <v>205889</v>
      </c>
      <c r="B163793" s="1" t="s">
        <v>163398</v>
      </c>
      <c r="C163793" s="1" t="s">
        <v>60</v>
      </c>
    </row>
    <row r="163794" spans="1:3" x14ac:dyDescent="0.2">
      <c r="A163794" s="1">
        <v>205890</v>
      </c>
      <c r="B163794" s="1" t="s">
        <v>163399</v>
      </c>
      <c r="C163794" s="1" t="s">
        <v>60</v>
      </c>
    </row>
    <row r="163795" spans="1:3" x14ac:dyDescent="0.2">
      <c r="A163795" s="1">
        <v>205891</v>
      </c>
      <c r="B163795" s="1" t="s">
        <v>163400</v>
      </c>
      <c r="C163795" s="1" t="s">
        <v>60</v>
      </c>
    </row>
    <row r="163796" spans="1:3" x14ac:dyDescent="0.2">
      <c r="A163796" s="1">
        <v>205892</v>
      </c>
      <c r="B163796" s="1" t="s">
        <v>163401</v>
      </c>
      <c r="C163796" s="1" t="s">
        <v>60</v>
      </c>
    </row>
    <row r="163797" spans="1:3" x14ac:dyDescent="0.2">
      <c r="A163797" s="1">
        <v>205893</v>
      </c>
      <c r="B163797" s="1" t="s">
        <v>163402</v>
      </c>
      <c r="C163797" s="1" t="s">
        <v>5</v>
      </c>
    </row>
    <row r="163798" spans="1:3" x14ac:dyDescent="0.2">
      <c r="A163798" s="1">
        <v>205894</v>
      </c>
      <c r="B163798" s="1" t="s">
        <v>163403</v>
      </c>
      <c r="C163798" s="1" t="s">
        <v>60</v>
      </c>
    </row>
    <row r="163799" spans="1:3" x14ac:dyDescent="0.2">
      <c r="A163799" s="1">
        <v>205895</v>
      </c>
      <c r="B163799" s="1" t="s">
        <v>163404</v>
      </c>
      <c r="C163799" s="1" t="s">
        <v>5</v>
      </c>
    </row>
    <row r="163800" spans="1:3" x14ac:dyDescent="0.2">
      <c r="A163800" s="1">
        <v>205896</v>
      </c>
      <c r="B163800" s="1" t="s">
        <v>163405</v>
      </c>
      <c r="C163800" s="1" t="s">
        <v>60</v>
      </c>
    </row>
    <row r="163801" spans="1:3" x14ac:dyDescent="0.2">
      <c r="A163801" s="1">
        <v>205897</v>
      </c>
      <c r="B163801" s="1" t="s">
        <v>163406</v>
      </c>
      <c r="C163801" s="1" t="s">
        <v>60</v>
      </c>
    </row>
    <row r="163802" spans="1:3" x14ac:dyDescent="0.2">
      <c r="A163802" s="1">
        <v>205898</v>
      </c>
      <c r="B163802" s="1" t="s">
        <v>163407</v>
      </c>
      <c r="C163802" s="1" t="s">
        <v>60</v>
      </c>
    </row>
    <row r="163803" spans="1:3" x14ac:dyDescent="0.2">
      <c r="A163803" s="1">
        <v>205899</v>
      </c>
      <c r="B163803" s="1" t="s">
        <v>163408</v>
      </c>
      <c r="C163803" s="1" t="s">
        <v>60</v>
      </c>
    </row>
    <row r="163804" spans="1:3" x14ac:dyDescent="0.2">
      <c r="A163804" s="1">
        <v>205900</v>
      </c>
      <c r="B163804" s="1" t="s">
        <v>163409</v>
      </c>
      <c r="C163804" s="1" t="s">
        <v>60</v>
      </c>
    </row>
    <row r="163805" spans="1:3" x14ac:dyDescent="0.2">
      <c r="A163805" s="1">
        <v>205901</v>
      </c>
      <c r="B163805" s="1" t="s">
        <v>163410</v>
      </c>
      <c r="C163805" s="1" t="s">
        <v>60</v>
      </c>
    </row>
    <row r="163806" spans="1:3" x14ac:dyDescent="0.2">
      <c r="A163806" s="1">
        <v>205902</v>
      </c>
      <c r="B163806" s="1" t="s">
        <v>163411</v>
      </c>
      <c r="C163806" s="1" t="s">
        <v>60</v>
      </c>
    </row>
    <row r="163807" spans="1:3" x14ac:dyDescent="0.2">
      <c r="A163807" s="1">
        <v>205903</v>
      </c>
      <c r="B163807" s="1" t="s">
        <v>163412</v>
      </c>
      <c r="C163807" s="1" t="s">
        <v>60</v>
      </c>
    </row>
    <row r="163808" spans="1:3" x14ac:dyDescent="0.2">
      <c r="A163808" s="1">
        <v>205904</v>
      </c>
      <c r="B163808" s="1" t="s">
        <v>163413</v>
      </c>
      <c r="C163808" s="1" t="s">
        <v>5</v>
      </c>
    </row>
    <row r="163809" spans="1:3" x14ac:dyDescent="0.2">
      <c r="A163809" s="1">
        <v>205905</v>
      </c>
      <c r="B163809" s="1" t="s">
        <v>163414</v>
      </c>
      <c r="C163809" s="1" t="s">
        <v>60</v>
      </c>
    </row>
    <row r="163810" spans="1:3" x14ac:dyDescent="0.2">
      <c r="A163810" s="1">
        <v>205906</v>
      </c>
      <c r="B163810" s="1" t="s">
        <v>163415</v>
      </c>
      <c r="C163810" s="1" t="s">
        <v>5</v>
      </c>
    </row>
    <row r="163811" spans="1:3" x14ac:dyDescent="0.2">
      <c r="A163811" s="1">
        <v>205907</v>
      </c>
      <c r="B163811" s="1" t="s">
        <v>163416</v>
      </c>
      <c r="C163811" s="1" t="s">
        <v>60</v>
      </c>
    </row>
    <row r="163812" spans="1:3" x14ac:dyDescent="0.2">
      <c r="A163812" s="1">
        <v>205908</v>
      </c>
      <c r="B163812" s="1" t="s">
        <v>163417</v>
      </c>
      <c r="C163812" s="1" t="s">
        <v>60</v>
      </c>
    </row>
    <row r="163813" spans="1:3" x14ac:dyDescent="0.2">
      <c r="A163813" s="1">
        <v>205909</v>
      </c>
      <c r="B163813" s="1" t="s">
        <v>163418</v>
      </c>
      <c r="C163813" s="1" t="s">
        <v>60</v>
      </c>
    </row>
    <row r="163814" spans="1:3" x14ac:dyDescent="0.2">
      <c r="A163814" s="1">
        <v>205910</v>
      </c>
      <c r="B163814" s="1" t="s">
        <v>163419</v>
      </c>
      <c r="C163814" s="1" t="s">
        <v>60</v>
      </c>
    </row>
    <row r="163815" spans="1:3" x14ac:dyDescent="0.2">
      <c r="A163815" s="1">
        <v>205911</v>
      </c>
      <c r="B163815" s="1" t="s">
        <v>163420</v>
      </c>
      <c r="C163815" s="1" t="s">
        <v>60</v>
      </c>
    </row>
    <row r="163816" spans="1:3" x14ac:dyDescent="0.2">
      <c r="A163816" s="1">
        <v>205912</v>
      </c>
      <c r="B163816" s="1" t="s">
        <v>163421</v>
      </c>
      <c r="C163816" s="1" t="s">
        <v>60</v>
      </c>
    </row>
    <row r="163817" spans="1:3" x14ac:dyDescent="0.2">
      <c r="A163817" s="1">
        <v>205913</v>
      </c>
      <c r="B163817" s="1" t="s">
        <v>163422</v>
      </c>
      <c r="C163817" s="1" t="s">
        <v>60</v>
      </c>
    </row>
    <row r="163818" spans="1:3" x14ac:dyDescent="0.2">
      <c r="A163818" s="1">
        <v>205914</v>
      </c>
      <c r="B163818" s="1" t="s">
        <v>163423</v>
      </c>
      <c r="C163818" s="1" t="s">
        <v>5</v>
      </c>
    </row>
    <row r="163819" spans="1:3" x14ac:dyDescent="0.2">
      <c r="A163819" s="1">
        <v>205915</v>
      </c>
      <c r="B163819" s="1" t="s">
        <v>163424</v>
      </c>
      <c r="C163819" s="1" t="s">
        <v>60</v>
      </c>
    </row>
    <row r="163820" spans="1:3" x14ac:dyDescent="0.2">
      <c r="A163820" s="1">
        <v>205916</v>
      </c>
      <c r="B163820" s="1" t="s">
        <v>163425</v>
      </c>
      <c r="C163820" s="1" t="s">
        <v>60</v>
      </c>
    </row>
    <row r="163821" spans="1:3" x14ac:dyDescent="0.2">
      <c r="A163821" s="1">
        <v>205917</v>
      </c>
      <c r="B163821" s="1" t="s">
        <v>163426</v>
      </c>
      <c r="C163821" s="1" t="s">
        <v>60</v>
      </c>
    </row>
    <row r="163822" spans="1:3" x14ac:dyDescent="0.2">
      <c r="A163822" s="1">
        <v>205918</v>
      </c>
      <c r="B163822" s="1" t="s">
        <v>163427</v>
      </c>
      <c r="C163822" s="1" t="s">
        <v>5</v>
      </c>
    </row>
    <row r="163823" spans="1:3" x14ac:dyDescent="0.2">
      <c r="A163823" s="1">
        <v>205919</v>
      </c>
      <c r="B163823" s="1" t="s">
        <v>163428</v>
      </c>
      <c r="C163823" s="1" t="s">
        <v>5</v>
      </c>
    </row>
    <row r="163824" spans="1:3" x14ac:dyDescent="0.2">
      <c r="A163824" s="1">
        <v>205921</v>
      </c>
      <c r="B163824" s="1" t="s">
        <v>163429</v>
      </c>
      <c r="C163824" s="1" t="s">
        <v>5</v>
      </c>
    </row>
    <row r="163825" spans="1:3" x14ac:dyDescent="0.2">
      <c r="A163825" s="1">
        <v>205923</v>
      </c>
      <c r="B163825" s="1" t="s">
        <v>163430</v>
      </c>
      <c r="C163825" s="1" t="s">
        <v>5</v>
      </c>
    </row>
    <row r="163826" spans="1:3" x14ac:dyDescent="0.2">
      <c r="A163826" s="1">
        <v>205926</v>
      </c>
      <c r="B163826" s="1" t="s">
        <v>163431</v>
      </c>
      <c r="C163826" s="1" t="s">
        <v>5</v>
      </c>
    </row>
    <row r="163827" spans="1:3" x14ac:dyDescent="0.2">
      <c r="A163827" s="1">
        <v>205928</v>
      </c>
      <c r="B163827" s="1" t="s">
        <v>163432</v>
      </c>
      <c r="C163827" s="1" t="s">
        <v>5</v>
      </c>
    </row>
    <row r="163828" spans="1:3" x14ac:dyDescent="0.2">
      <c r="A163828" s="1">
        <v>205930</v>
      </c>
      <c r="B163828" s="1" t="s">
        <v>163433</v>
      </c>
      <c r="C163828" s="1" t="s">
        <v>60</v>
      </c>
    </row>
    <row r="163829" spans="1:3" x14ac:dyDescent="0.2">
      <c r="A163829" s="1">
        <v>205934</v>
      </c>
      <c r="B163829" s="1" t="s">
        <v>163434</v>
      </c>
      <c r="C163829" s="1" t="s">
        <v>5</v>
      </c>
    </row>
    <row r="163830" spans="1:3" x14ac:dyDescent="0.2">
      <c r="A163830" s="1">
        <v>205935</v>
      </c>
      <c r="B163830" s="1" t="s">
        <v>163435</v>
      </c>
      <c r="C163830" s="1" t="s">
        <v>5</v>
      </c>
    </row>
    <row r="163831" spans="1:3" x14ac:dyDescent="0.2">
      <c r="A163831" s="1">
        <v>205936</v>
      </c>
      <c r="B163831" s="1" t="s">
        <v>163436</v>
      </c>
      <c r="C163831" s="1" t="s">
        <v>5</v>
      </c>
    </row>
    <row r="163832" spans="1:3" x14ac:dyDescent="0.2">
      <c r="A163832" s="1">
        <v>205937</v>
      </c>
      <c r="B163832" s="1" t="s">
        <v>163437</v>
      </c>
      <c r="C163832" s="1" t="s">
        <v>5</v>
      </c>
    </row>
    <row r="163833" spans="1:3" x14ac:dyDescent="0.2">
      <c r="A163833" s="1">
        <v>205938</v>
      </c>
      <c r="B163833" s="1" t="s">
        <v>163438</v>
      </c>
      <c r="C163833" s="1" t="s">
        <v>5</v>
      </c>
    </row>
    <row r="163834" spans="1:3" x14ac:dyDescent="0.2">
      <c r="A163834" s="1">
        <v>205939</v>
      </c>
      <c r="B163834" s="1" t="s">
        <v>163439</v>
      </c>
      <c r="C163834" s="1" t="s">
        <v>5</v>
      </c>
    </row>
    <row r="163835" spans="1:3" x14ac:dyDescent="0.2">
      <c r="A163835" s="1">
        <v>205940</v>
      </c>
      <c r="B163835" s="1" t="s">
        <v>163440</v>
      </c>
      <c r="C163835" s="1" t="s">
        <v>5</v>
      </c>
    </row>
    <row r="163836" spans="1:3" x14ac:dyDescent="0.2">
      <c r="A163836" s="1">
        <v>205941</v>
      </c>
      <c r="B163836" s="1" t="s">
        <v>163441</v>
      </c>
      <c r="C163836" s="1" t="s">
        <v>5</v>
      </c>
    </row>
    <row r="163837" spans="1:3" x14ac:dyDescent="0.2">
      <c r="A163837" s="1">
        <v>205942</v>
      </c>
      <c r="B163837" s="1" t="s">
        <v>163442</v>
      </c>
      <c r="C163837" s="1" t="s">
        <v>5</v>
      </c>
    </row>
    <row r="163838" spans="1:3" x14ac:dyDescent="0.2">
      <c r="A163838" s="1">
        <v>205943</v>
      </c>
      <c r="B163838" s="1" t="s">
        <v>163443</v>
      </c>
      <c r="C163838" s="1" t="s">
        <v>5</v>
      </c>
    </row>
    <row r="163839" spans="1:3" x14ac:dyDescent="0.2">
      <c r="A163839" s="1">
        <v>205944</v>
      </c>
      <c r="B163839" s="1" t="s">
        <v>163444</v>
      </c>
      <c r="C163839" s="1" t="s">
        <v>5</v>
      </c>
    </row>
    <row r="163840" spans="1:3" x14ac:dyDescent="0.2">
      <c r="A163840" s="1">
        <v>205945</v>
      </c>
      <c r="B163840" s="1" t="s">
        <v>163445</v>
      </c>
      <c r="C163840" s="1" t="s">
        <v>5</v>
      </c>
    </row>
    <row r="163841" spans="1:3" x14ac:dyDescent="0.2">
      <c r="A163841" s="1">
        <v>205946</v>
      </c>
      <c r="B163841" s="1" t="s">
        <v>163446</v>
      </c>
      <c r="C163841" s="1" t="s">
        <v>5</v>
      </c>
    </row>
    <row r="163842" spans="1:3" x14ac:dyDescent="0.2">
      <c r="A163842" s="1">
        <v>205947</v>
      </c>
      <c r="B163842" s="1" t="s">
        <v>163447</v>
      </c>
      <c r="C163842" s="1" t="s">
        <v>5</v>
      </c>
    </row>
    <row r="163843" spans="1:3" x14ac:dyDescent="0.2">
      <c r="A163843" s="1">
        <v>205948</v>
      </c>
      <c r="B163843" s="1" t="s">
        <v>163448</v>
      </c>
      <c r="C163843" s="1" t="s">
        <v>5</v>
      </c>
    </row>
    <row r="163844" spans="1:3" x14ac:dyDescent="0.2">
      <c r="A163844" s="1">
        <v>205949</v>
      </c>
      <c r="B163844" s="1" t="s">
        <v>163449</v>
      </c>
      <c r="C163844" s="1" t="s">
        <v>5</v>
      </c>
    </row>
    <row r="163845" spans="1:3" x14ac:dyDescent="0.2">
      <c r="A163845" s="1">
        <v>205950</v>
      </c>
      <c r="B163845" s="1" t="s">
        <v>163450</v>
      </c>
      <c r="C163845" s="1" t="s">
        <v>5</v>
      </c>
    </row>
    <row r="163846" spans="1:3" x14ac:dyDescent="0.2">
      <c r="A163846" s="1">
        <v>205951</v>
      </c>
      <c r="B163846" s="1" t="s">
        <v>163451</v>
      </c>
      <c r="C163846" s="1" t="s">
        <v>5</v>
      </c>
    </row>
    <row r="163847" spans="1:3" x14ac:dyDescent="0.2">
      <c r="A163847" s="1">
        <v>205952</v>
      </c>
      <c r="B163847" s="1" t="s">
        <v>163452</v>
      </c>
      <c r="C163847" s="1" t="s">
        <v>5</v>
      </c>
    </row>
    <row r="163848" spans="1:3" x14ac:dyDescent="0.2">
      <c r="A163848" s="1">
        <v>205953</v>
      </c>
      <c r="B163848" s="1" t="s">
        <v>163453</v>
      </c>
      <c r="C163848" s="1" t="s">
        <v>5</v>
      </c>
    </row>
    <row r="163849" spans="1:3" x14ac:dyDescent="0.2">
      <c r="A163849" s="1">
        <v>205954</v>
      </c>
      <c r="B163849" s="1" t="s">
        <v>163454</v>
      </c>
      <c r="C163849" s="1" t="s">
        <v>5</v>
      </c>
    </row>
    <row r="163850" spans="1:3" x14ac:dyDescent="0.2">
      <c r="A163850" s="1">
        <v>205955</v>
      </c>
      <c r="B163850" s="1" t="s">
        <v>163455</v>
      </c>
      <c r="C163850" s="1" t="s">
        <v>5</v>
      </c>
    </row>
    <row r="163851" spans="1:3" x14ac:dyDescent="0.2">
      <c r="A163851" s="1">
        <v>205956</v>
      </c>
      <c r="B163851" s="1" t="s">
        <v>163456</v>
      </c>
      <c r="C163851" s="1" t="s">
        <v>5</v>
      </c>
    </row>
    <row r="163852" spans="1:3" x14ac:dyDescent="0.2">
      <c r="A163852" s="1">
        <v>205957</v>
      </c>
      <c r="B163852" s="1" t="s">
        <v>163457</v>
      </c>
      <c r="C163852" s="1" t="s">
        <v>5</v>
      </c>
    </row>
    <row r="163853" spans="1:3" x14ac:dyDescent="0.2">
      <c r="A163853" s="1">
        <v>205958</v>
      </c>
      <c r="B163853" s="1" t="s">
        <v>163458</v>
      </c>
      <c r="C163853" s="1" t="s">
        <v>5</v>
      </c>
    </row>
    <row r="163854" spans="1:3" x14ac:dyDescent="0.2">
      <c r="A163854" s="1">
        <v>205959</v>
      </c>
      <c r="B163854" s="1" t="s">
        <v>163459</v>
      </c>
      <c r="C163854" s="1" t="s">
        <v>5</v>
      </c>
    </row>
    <row r="163855" spans="1:3" x14ac:dyDescent="0.2">
      <c r="A163855" s="1">
        <v>205960</v>
      </c>
      <c r="B163855" s="1" t="s">
        <v>163460</v>
      </c>
      <c r="C163855" s="1" t="s">
        <v>5</v>
      </c>
    </row>
    <row r="163856" spans="1:3" x14ac:dyDescent="0.2">
      <c r="A163856" s="1">
        <v>205961</v>
      </c>
      <c r="B163856" s="1" t="s">
        <v>163461</v>
      </c>
      <c r="C163856" s="1" t="s">
        <v>5</v>
      </c>
    </row>
    <row r="163857" spans="1:3" x14ac:dyDescent="0.2">
      <c r="A163857" s="1">
        <v>205962</v>
      </c>
      <c r="B163857" s="1" t="s">
        <v>163462</v>
      </c>
      <c r="C163857" s="1" t="s">
        <v>5</v>
      </c>
    </row>
    <row r="163858" spans="1:3" x14ac:dyDescent="0.2">
      <c r="A163858" s="1">
        <v>205963</v>
      </c>
      <c r="B163858" s="1" t="s">
        <v>163463</v>
      </c>
      <c r="C163858" s="1" t="s">
        <v>5</v>
      </c>
    </row>
    <row r="163859" spans="1:3" x14ac:dyDescent="0.2">
      <c r="A163859" s="1">
        <v>205964</v>
      </c>
      <c r="B163859" s="1" t="s">
        <v>163464</v>
      </c>
      <c r="C163859" s="1" t="s">
        <v>5</v>
      </c>
    </row>
    <row r="163860" spans="1:3" x14ac:dyDescent="0.2">
      <c r="A163860" s="1">
        <v>205965</v>
      </c>
      <c r="B163860" s="1" t="s">
        <v>163465</v>
      </c>
      <c r="C163860" s="1" t="s">
        <v>5</v>
      </c>
    </row>
    <row r="163861" spans="1:3" x14ac:dyDescent="0.2">
      <c r="A163861" s="1">
        <v>205967</v>
      </c>
      <c r="B163861" s="1" t="s">
        <v>163466</v>
      </c>
      <c r="C163861" s="1" t="s">
        <v>5</v>
      </c>
    </row>
    <row r="163862" spans="1:3" x14ac:dyDescent="0.2">
      <c r="A163862" s="1">
        <v>205968</v>
      </c>
      <c r="B163862" s="1" t="s">
        <v>163467</v>
      </c>
      <c r="C163862" s="1" t="s">
        <v>5</v>
      </c>
    </row>
    <row r="163863" spans="1:3" x14ac:dyDescent="0.2">
      <c r="A163863" s="1">
        <v>205969</v>
      </c>
      <c r="B163863" s="1" t="s">
        <v>163468</v>
      </c>
      <c r="C163863" s="1" t="s">
        <v>5</v>
      </c>
    </row>
    <row r="163864" spans="1:3" x14ac:dyDescent="0.2">
      <c r="A163864" s="1">
        <v>205970</v>
      </c>
      <c r="B163864" s="1" t="s">
        <v>163469</v>
      </c>
      <c r="C163864" s="1" t="s">
        <v>5</v>
      </c>
    </row>
    <row r="163865" spans="1:3" x14ac:dyDescent="0.2">
      <c r="A163865" s="1">
        <v>205971</v>
      </c>
      <c r="B163865" s="1" t="s">
        <v>163470</v>
      </c>
      <c r="C163865" s="1" t="s">
        <v>5</v>
      </c>
    </row>
    <row r="163866" spans="1:3" x14ac:dyDescent="0.2">
      <c r="A163866" s="1">
        <v>205972</v>
      </c>
      <c r="B163866" s="1" t="s">
        <v>163471</v>
      </c>
      <c r="C163866" s="1" t="s">
        <v>5</v>
      </c>
    </row>
    <row r="163867" spans="1:3" x14ac:dyDescent="0.2">
      <c r="A163867" s="1">
        <v>205973</v>
      </c>
      <c r="B163867" s="1" t="s">
        <v>163472</v>
      </c>
      <c r="C163867" s="1" t="s">
        <v>5</v>
      </c>
    </row>
    <row r="163868" spans="1:3" x14ac:dyDescent="0.2">
      <c r="A163868" s="1">
        <v>205974</v>
      </c>
      <c r="B163868" s="1" t="s">
        <v>163473</v>
      </c>
      <c r="C163868" s="1" t="s">
        <v>5</v>
      </c>
    </row>
    <row r="163869" spans="1:3" x14ac:dyDescent="0.2">
      <c r="A163869" s="1">
        <v>205975</v>
      </c>
      <c r="B163869" s="1" t="s">
        <v>163474</v>
      </c>
      <c r="C163869" s="1" t="s">
        <v>5</v>
      </c>
    </row>
    <row r="163870" spans="1:3" x14ac:dyDescent="0.2">
      <c r="A163870" s="1">
        <v>205976</v>
      </c>
      <c r="B163870" s="1" t="s">
        <v>163475</v>
      </c>
      <c r="C163870" s="1" t="s">
        <v>5</v>
      </c>
    </row>
    <row r="163871" spans="1:3" x14ac:dyDescent="0.2">
      <c r="A163871" s="1">
        <v>205977</v>
      </c>
      <c r="B163871" s="1" t="s">
        <v>163476</v>
      </c>
      <c r="C163871" s="1" t="s">
        <v>5</v>
      </c>
    </row>
    <row r="163872" spans="1:3" x14ac:dyDescent="0.2">
      <c r="A163872" s="1">
        <v>205978</v>
      </c>
      <c r="B163872" s="1" t="s">
        <v>163477</v>
      </c>
      <c r="C163872" s="1" t="s">
        <v>5</v>
      </c>
    </row>
    <row r="163873" spans="1:3" x14ac:dyDescent="0.2">
      <c r="A163873" s="1">
        <v>205979</v>
      </c>
      <c r="B163873" s="1" t="s">
        <v>163478</v>
      </c>
      <c r="C163873" s="1" t="s">
        <v>5</v>
      </c>
    </row>
    <row r="163874" spans="1:3" x14ac:dyDescent="0.2">
      <c r="A163874" s="1">
        <v>205980</v>
      </c>
      <c r="B163874" s="1" t="s">
        <v>163479</v>
      </c>
      <c r="C163874" s="1" t="s">
        <v>5</v>
      </c>
    </row>
    <row r="163875" spans="1:3" x14ac:dyDescent="0.2">
      <c r="A163875" s="1">
        <v>205981</v>
      </c>
      <c r="B163875" s="1" t="s">
        <v>163480</v>
      </c>
      <c r="C163875" s="1" t="s">
        <v>5</v>
      </c>
    </row>
    <row r="163876" spans="1:3" x14ac:dyDescent="0.2">
      <c r="A163876" s="1">
        <v>205982</v>
      </c>
      <c r="B163876" s="1" t="s">
        <v>163481</v>
      </c>
      <c r="C163876" s="1" t="s">
        <v>5</v>
      </c>
    </row>
    <row r="163877" spans="1:3" x14ac:dyDescent="0.2">
      <c r="A163877" s="1">
        <v>205983</v>
      </c>
      <c r="B163877" s="1" t="s">
        <v>163482</v>
      </c>
      <c r="C163877" s="1" t="s">
        <v>5</v>
      </c>
    </row>
    <row r="163878" spans="1:3" x14ac:dyDescent="0.2">
      <c r="A163878" s="1">
        <v>205984</v>
      </c>
      <c r="B163878" s="1" t="s">
        <v>163483</v>
      </c>
      <c r="C163878" s="1" t="s">
        <v>5</v>
      </c>
    </row>
    <row r="163879" spans="1:3" x14ac:dyDescent="0.2">
      <c r="A163879" s="1">
        <v>205985</v>
      </c>
      <c r="B163879" s="1" t="s">
        <v>163484</v>
      </c>
      <c r="C163879" s="1" t="s">
        <v>5</v>
      </c>
    </row>
    <row r="163880" spans="1:3" x14ac:dyDescent="0.2">
      <c r="A163880" s="1">
        <v>205986</v>
      </c>
      <c r="B163880" s="1" t="s">
        <v>163485</v>
      </c>
      <c r="C163880" s="1" t="s">
        <v>5</v>
      </c>
    </row>
    <row r="163881" spans="1:3" x14ac:dyDescent="0.2">
      <c r="A163881" s="1">
        <v>205987</v>
      </c>
      <c r="B163881" s="1" t="s">
        <v>163486</v>
      </c>
      <c r="C163881" s="1" t="s">
        <v>5</v>
      </c>
    </row>
    <row r="163882" spans="1:3" x14ac:dyDescent="0.2">
      <c r="A163882" s="1">
        <v>205988</v>
      </c>
      <c r="B163882" s="1" t="s">
        <v>163487</v>
      </c>
      <c r="C163882" s="1" t="s">
        <v>5</v>
      </c>
    </row>
    <row r="163883" spans="1:3" x14ac:dyDescent="0.2">
      <c r="A163883" s="1">
        <v>205989</v>
      </c>
      <c r="B163883" s="1" t="s">
        <v>163488</v>
      </c>
      <c r="C163883" s="1" t="s">
        <v>5</v>
      </c>
    </row>
    <row r="163884" spans="1:3" x14ac:dyDescent="0.2">
      <c r="A163884" s="1">
        <v>205990</v>
      </c>
      <c r="B163884" s="1" t="s">
        <v>163489</v>
      </c>
      <c r="C163884" s="1" t="s">
        <v>5</v>
      </c>
    </row>
    <row r="163885" spans="1:3" x14ac:dyDescent="0.2">
      <c r="A163885" s="1">
        <v>205991</v>
      </c>
      <c r="B163885" s="1" t="s">
        <v>163490</v>
      </c>
      <c r="C163885" s="1" t="s">
        <v>5</v>
      </c>
    </row>
    <row r="163886" spans="1:3" x14ac:dyDescent="0.2">
      <c r="A163886" s="1">
        <v>205992</v>
      </c>
      <c r="B163886" s="1" t="s">
        <v>163491</v>
      </c>
      <c r="C163886" s="1" t="s">
        <v>5</v>
      </c>
    </row>
    <row r="163887" spans="1:3" x14ac:dyDescent="0.2">
      <c r="A163887" s="1">
        <v>205993</v>
      </c>
      <c r="B163887" s="1" t="s">
        <v>163492</v>
      </c>
      <c r="C163887" s="1" t="s">
        <v>5</v>
      </c>
    </row>
    <row r="163888" spans="1:3" x14ac:dyDescent="0.2">
      <c r="A163888" s="1">
        <v>205994</v>
      </c>
      <c r="B163888" s="1" t="s">
        <v>163493</v>
      </c>
      <c r="C163888" s="1" t="s">
        <v>5</v>
      </c>
    </row>
    <row r="163889" spans="1:3" x14ac:dyDescent="0.2">
      <c r="A163889" s="1">
        <v>205995</v>
      </c>
      <c r="B163889" s="1" t="s">
        <v>163494</v>
      </c>
      <c r="C163889" s="1" t="s">
        <v>5</v>
      </c>
    </row>
    <row r="163890" spans="1:3" x14ac:dyDescent="0.2">
      <c r="A163890" s="1">
        <v>205996</v>
      </c>
      <c r="B163890" s="1" t="s">
        <v>163495</v>
      </c>
      <c r="C163890" s="1" t="s">
        <v>5</v>
      </c>
    </row>
    <row r="163891" spans="1:3" x14ac:dyDescent="0.2">
      <c r="A163891" s="1">
        <v>205997</v>
      </c>
      <c r="B163891" s="1" t="s">
        <v>163496</v>
      </c>
      <c r="C163891" s="1" t="s">
        <v>5</v>
      </c>
    </row>
    <row r="163892" spans="1:3" x14ac:dyDescent="0.2">
      <c r="A163892" s="1">
        <v>205998</v>
      </c>
      <c r="B163892" s="1" t="s">
        <v>163497</v>
      </c>
      <c r="C163892" s="1" t="s">
        <v>5</v>
      </c>
    </row>
    <row r="163893" spans="1:3" x14ac:dyDescent="0.2">
      <c r="A163893" s="1">
        <v>205999</v>
      </c>
      <c r="B163893" s="1" t="s">
        <v>163498</v>
      </c>
      <c r="C163893" s="1" t="s">
        <v>5</v>
      </c>
    </row>
    <row r="163894" spans="1:3" x14ac:dyDescent="0.2">
      <c r="A163894" s="1">
        <v>206000</v>
      </c>
      <c r="B163894" s="1" t="s">
        <v>163499</v>
      </c>
      <c r="C163894" s="1" t="s">
        <v>5</v>
      </c>
    </row>
    <row r="163895" spans="1:3" x14ac:dyDescent="0.2">
      <c r="A163895" s="1">
        <v>206001</v>
      </c>
      <c r="B163895" s="1" t="s">
        <v>163500</v>
      </c>
      <c r="C163895" s="1" t="s">
        <v>5</v>
      </c>
    </row>
    <row r="163896" spans="1:3" x14ac:dyDescent="0.2">
      <c r="A163896" s="1">
        <v>206002</v>
      </c>
      <c r="B163896" s="1" t="s">
        <v>163501</v>
      </c>
      <c r="C163896" s="1" t="s">
        <v>5</v>
      </c>
    </row>
    <row r="163897" spans="1:3" x14ac:dyDescent="0.2">
      <c r="A163897" s="1">
        <v>206003</v>
      </c>
      <c r="B163897" s="1" t="s">
        <v>163502</v>
      </c>
      <c r="C163897" s="1" t="s">
        <v>5</v>
      </c>
    </row>
    <row r="163898" spans="1:3" x14ac:dyDescent="0.2">
      <c r="A163898" s="1">
        <v>206004</v>
      </c>
      <c r="B163898" s="1" t="s">
        <v>163503</v>
      </c>
      <c r="C163898" s="1" t="s">
        <v>5</v>
      </c>
    </row>
    <row r="163899" spans="1:3" x14ac:dyDescent="0.2">
      <c r="A163899" s="1">
        <v>206005</v>
      </c>
      <c r="B163899" s="1" t="s">
        <v>163504</v>
      </c>
      <c r="C163899" s="1" t="s">
        <v>5</v>
      </c>
    </row>
    <row r="163900" spans="1:3" x14ac:dyDescent="0.2">
      <c r="A163900" s="1">
        <v>206006</v>
      </c>
      <c r="B163900" s="1" t="s">
        <v>163505</v>
      </c>
      <c r="C163900" s="1" t="s">
        <v>5</v>
      </c>
    </row>
    <row r="163901" spans="1:3" x14ac:dyDescent="0.2">
      <c r="A163901" s="1">
        <v>206007</v>
      </c>
      <c r="B163901" s="1" t="s">
        <v>163506</v>
      </c>
      <c r="C163901" s="1" t="s">
        <v>5</v>
      </c>
    </row>
    <row r="163902" spans="1:3" x14ac:dyDescent="0.2">
      <c r="A163902" s="1">
        <v>206008</v>
      </c>
      <c r="B163902" s="1" t="s">
        <v>163507</v>
      </c>
      <c r="C163902" s="1" t="s">
        <v>5</v>
      </c>
    </row>
    <row r="163903" spans="1:3" x14ac:dyDescent="0.2">
      <c r="A163903" s="1">
        <v>206009</v>
      </c>
      <c r="B163903" s="1" t="s">
        <v>163508</v>
      </c>
      <c r="C163903" s="1" t="s">
        <v>5</v>
      </c>
    </row>
    <row r="163904" spans="1:3" x14ac:dyDescent="0.2">
      <c r="A163904" s="1">
        <v>206010</v>
      </c>
      <c r="B163904" s="1" t="s">
        <v>163509</v>
      </c>
      <c r="C163904" s="1" t="s">
        <v>5</v>
      </c>
    </row>
    <row r="163905" spans="1:3" x14ac:dyDescent="0.2">
      <c r="A163905" s="1">
        <v>206011</v>
      </c>
      <c r="B163905" s="1" t="s">
        <v>163510</v>
      </c>
      <c r="C163905" s="1" t="s">
        <v>5</v>
      </c>
    </row>
    <row r="163906" spans="1:3" x14ac:dyDescent="0.2">
      <c r="A163906" s="1">
        <v>206012</v>
      </c>
      <c r="B163906" s="1" t="s">
        <v>163511</v>
      </c>
      <c r="C163906" s="1" t="s">
        <v>5</v>
      </c>
    </row>
    <row r="163907" spans="1:3" x14ac:dyDescent="0.2">
      <c r="A163907" s="1">
        <v>206013</v>
      </c>
      <c r="B163907" s="1" t="s">
        <v>163512</v>
      </c>
      <c r="C163907" s="1" t="s">
        <v>5</v>
      </c>
    </row>
    <row r="163908" spans="1:3" x14ac:dyDescent="0.2">
      <c r="A163908" s="1">
        <v>206014</v>
      </c>
      <c r="B163908" s="1" t="s">
        <v>163513</v>
      </c>
      <c r="C163908" s="1" t="s">
        <v>5</v>
      </c>
    </row>
    <row r="163909" spans="1:3" x14ac:dyDescent="0.2">
      <c r="A163909" s="1">
        <v>206015</v>
      </c>
      <c r="B163909" s="1" t="s">
        <v>163514</v>
      </c>
      <c r="C163909" s="1" t="s">
        <v>5</v>
      </c>
    </row>
    <row r="163910" spans="1:3" x14ac:dyDescent="0.2">
      <c r="A163910" s="1">
        <v>206016</v>
      </c>
      <c r="B163910" s="1" t="s">
        <v>163515</v>
      </c>
      <c r="C163910" s="1" t="s">
        <v>5</v>
      </c>
    </row>
    <row r="163911" spans="1:3" x14ac:dyDescent="0.2">
      <c r="A163911" s="1">
        <v>206017</v>
      </c>
      <c r="B163911" s="1" t="s">
        <v>163516</v>
      </c>
      <c r="C163911" s="1" t="s">
        <v>5</v>
      </c>
    </row>
    <row r="163912" spans="1:3" x14ac:dyDescent="0.2">
      <c r="A163912" s="1">
        <v>206018</v>
      </c>
      <c r="B163912" s="1" t="s">
        <v>163517</v>
      </c>
      <c r="C163912" s="1" t="s">
        <v>5</v>
      </c>
    </row>
    <row r="163913" spans="1:3" x14ac:dyDescent="0.2">
      <c r="A163913" s="1">
        <v>206019</v>
      </c>
      <c r="B163913" s="1" t="s">
        <v>163518</v>
      </c>
      <c r="C163913" s="1" t="s">
        <v>5</v>
      </c>
    </row>
    <row r="163914" spans="1:3" x14ac:dyDescent="0.2">
      <c r="A163914" s="1">
        <v>206020</v>
      </c>
      <c r="B163914" s="1" t="s">
        <v>163519</v>
      </c>
      <c r="C163914" s="1" t="s">
        <v>5</v>
      </c>
    </row>
    <row r="163915" spans="1:3" x14ac:dyDescent="0.2">
      <c r="A163915" s="1">
        <v>206021</v>
      </c>
      <c r="B163915" s="1" t="s">
        <v>163520</v>
      </c>
      <c r="C163915" s="1" t="s">
        <v>5</v>
      </c>
    </row>
    <row r="163916" spans="1:3" x14ac:dyDescent="0.2">
      <c r="A163916" s="1">
        <v>206022</v>
      </c>
      <c r="B163916" s="1" t="s">
        <v>163521</v>
      </c>
      <c r="C163916" s="1" t="s">
        <v>5</v>
      </c>
    </row>
    <row r="163917" spans="1:3" x14ac:dyDescent="0.2">
      <c r="A163917" s="1">
        <v>206023</v>
      </c>
      <c r="B163917" s="1" t="s">
        <v>163522</v>
      </c>
      <c r="C163917" s="1" t="s">
        <v>5</v>
      </c>
    </row>
    <row r="163918" spans="1:3" x14ac:dyDescent="0.2">
      <c r="A163918" s="1">
        <v>206024</v>
      </c>
      <c r="B163918" s="1" t="s">
        <v>163523</v>
      </c>
      <c r="C163918" s="1" t="s">
        <v>5</v>
      </c>
    </row>
    <row r="163919" spans="1:3" x14ac:dyDescent="0.2">
      <c r="A163919" s="1">
        <v>206025</v>
      </c>
      <c r="B163919" s="1" t="s">
        <v>163524</v>
      </c>
      <c r="C163919" s="1" t="s">
        <v>5</v>
      </c>
    </row>
    <row r="163920" spans="1:3" x14ac:dyDescent="0.2">
      <c r="A163920" s="1">
        <v>206026</v>
      </c>
      <c r="B163920" s="1" t="s">
        <v>163525</v>
      </c>
      <c r="C163920" s="1" t="s">
        <v>5</v>
      </c>
    </row>
    <row r="163921" spans="1:3" x14ac:dyDescent="0.2">
      <c r="A163921" s="1">
        <v>206027</v>
      </c>
      <c r="B163921" s="1" t="s">
        <v>163526</v>
      </c>
      <c r="C163921" s="1" t="s">
        <v>5</v>
      </c>
    </row>
    <row r="163922" spans="1:3" x14ac:dyDescent="0.2">
      <c r="A163922" s="1">
        <v>206028</v>
      </c>
      <c r="B163922" s="1" t="s">
        <v>163527</v>
      </c>
      <c r="C163922" s="1" t="s">
        <v>5</v>
      </c>
    </row>
    <row r="163923" spans="1:3" x14ac:dyDescent="0.2">
      <c r="A163923" s="1">
        <v>206029</v>
      </c>
      <c r="B163923" s="1" t="s">
        <v>163528</v>
      </c>
      <c r="C163923" s="1" t="s">
        <v>5</v>
      </c>
    </row>
    <row r="163924" spans="1:3" x14ac:dyDescent="0.2">
      <c r="A163924" s="1">
        <v>206030</v>
      </c>
      <c r="B163924" s="1" t="s">
        <v>163529</v>
      </c>
      <c r="C163924" s="1" t="s">
        <v>5</v>
      </c>
    </row>
    <row r="163925" spans="1:3" x14ac:dyDescent="0.2">
      <c r="A163925" s="1">
        <v>206031</v>
      </c>
      <c r="B163925" s="1" t="s">
        <v>163530</v>
      </c>
      <c r="C163925" s="1" t="s">
        <v>5</v>
      </c>
    </row>
    <row r="163926" spans="1:3" x14ac:dyDescent="0.2">
      <c r="A163926" s="1">
        <v>206032</v>
      </c>
      <c r="B163926" s="1" t="s">
        <v>163531</v>
      </c>
      <c r="C163926" s="1" t="s">
        <v>5</v>
      </c>
    </row>
    <row r="163927" spans="1:3" x14ac:dyDescent="0.2">
      <c r="A163927" s="1">
        <v>206033</v>
      </c>
      <c r="B163927" s="1" t="s">
        <v>163532</v>
      </c>
      <c r="C163927" s="1" t="s">
        <v>5</v>
      </c>
    </row>
    <row r="163928" spans="1:3" x14ac:dyDescent="0.2">
      <c r="A163928" s="1">
        <v>206034</v>
      </c>
      <c r="B163928" s="1" t="s">
        <v>163533</v>
      </c>
      <c r="C163928" s="1" t="s">
        <v>5</v>
      </c>
    </row>
    <row r="163929" spans="1:3" x14ac:dyDescent="0.2">
      <c r="A163929" s="1">
        <v>206035</v>
      </c>
      <c r="B163929" s="1" t="s">
        <v>163534</v>
      </c>
      <c r="C163929" s="1" t="s">
        <v>5</v>
      </c>
    </row>
    <row r="163930" spans="1:3" x14ac:dyDescent="0.2">
      <c r="A163930" s="1">
        <v>206036</v>
      </c>
      <c r="B163930" s="1" t="s">
        <v>163535</v>
      </c>
      <c r="C163930" s="1" t="s">
        <v>5</v>
      </c>
    </row>
    <row r="163931" spans="1:3" x14ac:dyDescent="0.2">
      <c r="A163931" s="1">
        <v>206037</v>
      </c>
      <c r="B163931" s="1" t="s">
        <v>163536</v>
      </c>
      <c r="C163931" s="1" t="s">
        <v>5</v>
      </c>
    </row>
    <row r="163932" spans="1:3" x14ac:dyDescent="0.2">
      <c r="A163932" s="1">
        <v>206038</v>
      </c>
      <c r="B163932" s="1" t="s">
        <v>163537</v>
      </c>
      <c r="C163932" s="1" t="s">
        <v>5</v>
      </c>
    </row>
    <row r="163933" spans="1:3" x14ac:dyDescent="0.2">
      <c r="A163933" s="1">
        <v>206039</v>
      </c>
      <c r="B163933" s="1" t="s">
        <v>163538</v>
      </c>
      <c r="C163933" s="1" t="s">
        <v>5</v>
      </c>
    </row>
    <row r="163934" spans="1:3" x14ac:dyDescent="0.2">
      <c r="A163934" s="1">
        <v>206041</v>
      </c>
      <c r="B163934" s="1" t="s">
        <v>163539</v>
      </c>
      <c r="C163934" s="1" t="s">
        <v>5</v>
      </c>
    </row>
    <row r="163935" spans="1:3" x14ac:dyDescent="0.2">
      <c r="A163935" s="1">
        <v>206043</v>
      </c>
      <c r="B163935" s="1" t="s">
        <v>163540</v>
      </c>
      <c r="C163935" s="1" t="s">
        <v>5</v>
      </c>
    </row>
    <row r="163936" spans="1:3" x14ac:dyDescent="0.2">
      <c r="A163936" s="1">
        <v>206045</v>
      </c>
      <c r="B163936" s="1" t="s">
        <v>163541</v>
      </c>
      <c r="C163936" s="1" t="s">
        <v>5</v>
      </c>
    </row>
    <row r="163937" spans="1:3" x14ac:dyDescent="0.2">
      <c r="A163937" s="1">
        <v>206048</v>
      </c>
      <c r="B163937" s="1" t="s">
        <v>163542</v>
      </c>
      <c r="C163937" s="1" t="s">
        <v>5</v>
      </c>
    </row>
    <row r="163938" spans="1:3" x14ac:dyDescent="0.2">
      <c r="A163938" s="1">
        <v>206050</v>
      </c>
      <c r="B163938" s="1" t="s">
        <v>163543</v>
      </c>
      <c r="C163938" s="1" t="s">
        <v>5</v>
      </c>
    </row>
    <row r="163939" spans="1:3" x14ac:dyDescent="0.2">
      <c r="A163939" s="1">
        <v>206051</v>
      </c>
      <c r="B163939" s="1" t="s">
        <v>163544</v>
      </c>
      <c r="C163939" s="1" t="s">
        <v>5</v>
      </c>
    </row>
    <row r="163940" spans="1:3" x14ac:dyDescent="0.2">
      <c r="A163940" s="1">
        <v>206057</v>
      </c>
      <c r="B163940" s="1" t="s">
        <v>163545</v>
      </c>
      <c r="C163940" s="1" t="s">
        <v>5</v>
      </c>
    </row>
    <row r="163941" spans="1:3" x14ac:dyDescent="0.2">
      <c r="A163941" s="1">
        <v>206058</v>
      </c>
      <c r="B163941" s="1" t="s">
        <v>163546</v>
      </c>
      <c r="C163941" s="1" t="s">
        <v>5</v>
      </c>
    </row>
    <row r="163942" spans="1:3" x14ac:dyDescent="0.2">
      <c r="A163942" s="1">
        <v>206059</v>
      </c>
      <c r="B163942" s="1" t="s">
        <v>163547</v>
      </c>
      <c r="C163942" s="1" t="s">
        <v>60</v>
      </c>
    </row>
    <row r="163943" spans="1:3" x14ac:dyDescent="0.2">
      <c r="A163943" s="1">
        <v>206061</v>
      </c>
      <c r="B163943" s="1" t="s">
        <v>163548</v>
      </c>
      <c r="C163943" s="1" t="s">
        <v>5</v>
      </c>
    </row>
    <row r="163944" spans="1:3" x14ac:dyDescent="0.2">
      <c r="A163944" s="1">
        <v>206062</v>
      </c>
      <c r="B163944" s="1" t="s">
        <v>163549</v>
      </c>
      <c r="C163944" s="1" t="s">
        <v>60</v>
      </c>
    </row>
    <row r="163945" spans="1:3" x14ac:dyDescent="0.2">
      <c r="A163945" s="1">
        <v>206063</v>
      </c>
      <c r="B163945" s="1" t="s">
        <v>163550</v>
      </c>
      <c r="C163945" s="1" t="s">
        <v>60</v>
      </c>
    </row>
    <row r="163946" spans="1:3" x14ac:dyDescent="0.2">
      <c r="A163946" s="1">
        <v>206064</v>
      </c>
      <c r="B163946" s="1" t="s">
        <v>163551</v>
      </c>
      <c r="C163946" s="1" t="s">
        <v>60</v>
      </c>
    </row>
    <row r="163947" spans="1:3" x14ac:dyDescent="0.2">
      <c r="A163947" s="1">
        <v>206065</v>
      </c>
      <c r="B163947" s="1" t="s">
        <v>163552</v>
      </c>
      <c r="C163947" s="1" t="s">
        <v>60</v>
      </c>
    </row>
    <row r="163948" spans="1:3" x14ac:dyDescent="0.2">
      <c r="A163948" s="1">
        <v>206066</v>
      </c>
      <c r="B163948" s="1" t="s">
        <v>163553</v>
      </c>
      <c r="C163948" s="1" t="s">
        <v>60</v>
      </c>
    </row>
    <row r="163949" spans="1:3" x14ac:dyDescent="0.2">
      <c r="A163949" s="1">
        <v>206067</v>
      </c>
      <c r="B163949" s="1" t="s">
        <v>163554</v>
      </c>
      <c r="C163949" s="1" t="s">
        <v>60</v>
      </c>
    </row>
    <row r="163950" spans="1:3" x14ac:dyDescent="0.2">
      <c r="A163950" s="1">
        <v>206068</v>
      </c>
      <c r="B163950" s="1" t="s">
        <v>163555</v>
      </c>
      <c r="C163950" s="1" t="s">
        <v>60</v>
      </c>
    </row>
    <row r="163951" spans="1:3" x14ac:dyDescent="0.2">
      <c r="A163951" s="1">
        <v>206069</v>
      </c>
      <c r="B163951" s="1" t="s">
        <v>163556</v>
      </c>
      <c r="C163951" s="1" t="s">
        <v>307</v>
      </c>
    </row>
    <row r="163952" spans="1:3" x14ac:dyDescent="0.2">
      <c r="A163952" s="1">
        <v>206070</v>
      </c>
      <c r="B163952" s="1" t="s">
        <v>163557</v>
      </c>
      <c r="C163952" s="1" t="s">
        <v>60</v>
      </c>
    </row>
    <row r="163953" spans="1:3" x14ac:dyDescent="0.2">
      <c r="A163953" s="1">
        <v>206071</v>
      </c>
      <c r="B163953" s="1" t="s">
        <v>163558</v>
      </c>
      <c r="C163953" s="1" t="s">
        <v>60</v>
      </c>
    </row>
    <row r="163954" spans="1:3" x14ac:dyDescent="0.2">
      <c r="A163954" s="1">
        <v>206072</v>
      </c>
      <c r="B163954" s="1" t="s">
        <v>163559</v>
      </c>
      <c r="C163954" s="1" t="s">
        <v>60</v>
      </c>
    </row>
    <row r="163955" spans="1:3" x14ac:dyDescent="0.2">
      <c r="A163955" s="1">
        <v>206073</v>
      </c>
      <c r="B163955" s="1" t="s">
        <v>163560</v>
      </c>
      <c r="C163955" s="1" t="s">
        <v>5</v>
      </c>
    </row>
    <row r="163956" spans="1:3" x14ac:dyDescent="0.2">
      <c r="A163956" s="1">
        <v>206074</v>
      </c>
      <c r="B163956" s="1" t="s">
        <v>163561</v>
      </c>
      <c r="C163956" s="1" t="s">
        <v>60</v>
      </c>
    </row>
    <row r="163957" spans="1:3" x14ac:dyDescent="0.2">
      <c r="A163957" s="1">
        <v>206075</v>
      </c>
      <c r="B163957" s="1" t="s">
        <v>163562</v>
      </c>
      <c r="C163957" s="1" t="s">
        <v>60</v>
      </c>
    </row>
    <row r="163958" spans="1:3" x14ac:dyDescent="0.2">
      <c r="A163958" s="1">
        <v>206076</v>
      </c>
      <c r="B163958" s="1" t="s">
        <v>163563</v>
      </c>
      <c r="C163958" s="1" t="s">
        <v>5</v>
      </c>
    </row>
    <row r="163959" spans="1:3" x14ac:dyDescent="0.2">
      <c r="A163959" s="1">
        <v>206077</v>
      </c>
      <c r="B163959" s="1" t="s">
        <v>163564</v>
      </c>
      <c r="C163959" s="1" t="s">
        <v>5</v>
      </c>
    </row>
    <row r="163960" spans="1:3" x14ac:dyDescent="0.2">
      <c r="A163960" s="1">
        <v>206078</v>
      </c>
      <c r="B163960" s="1" t="s">
        <v>163565</v>
      </c>
      <c r="C163960" s="1" t="s">
        <v>60</v>
      </c>
    </row>
    <row r="163961" spans="1:3" x14ac:dyDescent="0.2">
      <c r="A163961" s="1">
        <v>206079</v>
      </c>
      <c r="B163961" s="1" t="s">
        <v>163566</v>
      </c>
      <c r="C163961" s="1" t="s">
        <v>60</v>
      </c>
    </row>
    <row r="163962" spans="1:3" x14ac:dyDescent="0.2">
      <c r="A163962" s="1">
        <v>206080</v>
      </c>
      <c r="B163962" s="1" t="s">
        <v>163567</v>
      </c>
      <c r="C163962" s="1" t="s">
        <v>60</v>
      </c>
    </row>
    <row r="163963" spans="1:3" x14ac:dyDescent="0.2">
      <c r="A163963" s="1">
        <v>206081</v>
      </c>
      <c r="B163963" s="1" t="s">
        <v>163568</v>
      </c>
      <c r="C163963" s="1" t="s">
        <v>60</v>
      </c>
    </row>
    <row r="163964" spans="1:3" x14ac:dyDescent="0.2">
      <c r="A163964" s="1">
        <v>206082</v>
      </c>
      <c r="B163964" s="1" t="s">
        <v>163569</v>
      </c>
      <c r="C163964" s="1" t="s">
        <v>60</v>
      </c>
    </row>
    <row r="163965" spans="1:3" x14ac:dyDescent="0.2">
      <c r="A163965" s="1">
        <v>206083</v>
      </c>
      <c r="B163965" s="1" t="s">
        <v>163570</v>
      </c>
      <c r="C163965" s="1" t="s">
        <v>60</v>
      </c>
    </row>
    <row r="163966" spans="1:3" x14ac:dyDescent="0.2">
      <c r="A163966" s="1">
        <v>206084</v>
      </c>
      <c r="B163966" s="1" t="s">
        <v>163571</v>
      </c>
      <c r="C163966" s="1" t="s">
        <v>60</v>
      </c>
    </row>
    <row r="163967" spans="1:3" x14ac:dyDescent="0.2">
      <c r="A163967" s="1">
        <v>206085</v>
      </c>
      <c r="B163967" s="1" t="s">
        <v>163572</v>
      </c>
      <c r="C163967" s="1" t="s">
        <v>5</v>
      </c>
    </row>
    <row r="163968" spans="1:3" x14ac:dyDescent="0.2">
      <c r="A163968" s="1">
        <v>206086</v>
      </c>
      <c r="B163968" s="1" t="s">
        <v>163573</v>
      </c>
      <c r="C163968" s="1" t="s">
        <v>60</v>
      </c>
    </row>
    <row r="163969" spans="1:3" x14ac:dyDescent="0.2">
      <c r="A163969" s="1">
        <v>206087</v>
      </c>
      <c r="B163969" s="1" t="s">
        <v>163574</v>
      </c>
      <c r="C163969" s="1" t="s">
        <v>60</v>
      </c>
    </row>
    <row r="163970" spans="1:3" x14ac:dyDescent="0.2">
      <c r="A163970" s="1">
        <v>206088</v>
      </c>
      <c r="B163970" s="1" t="s">
        <v>163575</v>
      </c>
      <c r="C163970" s="1" t="s">
        <v>60</v>
      </c>
    </row>
    <row r="163971" spans="1:3" x14ac:dyDescent="0.2">
      <c r="A163971" s="1">
        <v>206089</v>
      </c>
      <c r="B163971" s="1" t="s">
        <v>163576</v>
      </c>
      <c r="C163971" s="1" t="s">
        <v>60</v>
      </c>
    </row>
    <row r="163972" spans="1:3" x14ac:dyDescent="0.2">
      <c r="A163972" s="1">
        <v>206090</v>
      </c>
      <c r="B163972" s="1" t="s">
        <v>163577</v>
      </c>
      <c r="C163972" s="1" t="s">
        <v>60</v>
      </c>
    </row>
    <row r="163973" spans="1:3" x14ac:dyDescent="0.2">
      <c r="A163973" s="1">
        <v>206091</v>
      </c>
      <c r="B163973" s="1" t="s">
        <v>163578</v>
      </c>
      <c r="C163973" s="1" t="s">
        <v>60</v>
      </c>
    </row>
    <row r="163974" spans="1:3" x14ac:dyDescent="0.2">
      <c r="A163974" s="1">
        <v>206092</v>
      </c>
      <c r="B163974" s="1" t="s">
        <v>163579</v>
      </c>
      <c r="C163974" s="1" t="s">
        <v>60</v>
      </c>
    </row>
    <row r="163975" spans="1:3" x14ac:dyDescent="0.2">
      <c r="A163975" s="1">
        <v>206093</v>
      </c>
      <c r="B163975" s="1" t="s">
        <v>163580</v>
      </c>
      <c r="C163975" s="1" t="s">
        <v>60</v>
      </c>
    </row>
    <row r="163976" spans="1:3" x14ac:dyDescent="0.2">
      <c r="A163976" s="1">
        <v>206094</v>
      </c>
      <c r="B163976" s="1" t="s">
        <v>163581</v>
      </c>
      <c r="C163976" s="1" t="s">
        <v>5</v>
      </c>
    </row>
    <row r="163977" spans="1:3" x14ac:dyDescent="0.2">
      <c r="A163977" s="1">
        <v>206095</v>
      </c>
      <c r="B163977" s="1" t="s">
        <v>163582</v>
      </c>
      <c r="C163977" s="1" t="s">
        <v>60</v>
      </c>
    </row>
    <row r="163978" spans="1:3" x14ac:dyDescent="0.2">
      <c r="A163978" s="1">
        <v>206096</v>
      </c>
      <c r="B163978" s="1" t="s">
        <v>163583</v>
      </c>
      <c r="C163978" s="1" t="s">
        <v>60</v>
      </c>
    </row>
    <row r="163979" spans="1:3" x14ac:dyDescent="0.2">
      <c r="A163979" s="1">
        <v>206097</v>
      </c>
      <c r="B163979" s="1" t="s">
        <v>163584</v>
      </c>
      <c r="C163979" s="1" t="s">
        <v>60</v>
      </c>
    </row>
    <row r="163980" spans="1:3" x14ac:dyDescent="0.2">
      <c r="A163980" s="1">
        <v>206098</v>
      </c>
      <c r="B163980" s="1" t="s">
        <v>163585</v>
      </c>
      <c r="C163980" s="1" t="s">
        <v>60</v>
      </c>
    </row>
    <row r="163981" spans="1:3" x14ac:dyDescent="0.2">
      <c r="A163981" s="1">
        <v>206099</v>
      </c>
      <c r="B163981" s="1" t="s">
        <v>163586</v>
      </c>
      <c r="C163981" s="1" t="s">
        <v>60</v>
      </c>
    </row>
    <row r="163982" spans="1:3" x14ac:dyDescent="0.2">
      <c r="A163982" s="1">
        <v>206100</v>
      </c>
      <c r="B163982" s="1" t="s">
        <v>163587</v>
      </c>
      <c r="C163982" s="1" t="s">
        <v>60</v>
      </c>
    </row>
    <row r="163983" spans="1:3" x14ac:dyDescent="0.2">
      <c r="A163983" s="1">
        <v>206101</v>
      </c>
      <c r="B163983" s="1" t="s">
        <v>163588</v>
      </c>
      <c r="C163983" s="1" t="s">
        <v>5</v>
      </c>
    </row>
    <row r="163984" spans="1:3" x14ac:dyDescent="0.2">
      <c r="A163984" s="1">
        <v>206102</v>
      </c>
      <c r="B163984" s="1" t="s">
        <v>163589</v>
      </c>
      <c r="C163984" s="1" t="s">
        <v>60</v>
      </c>
    </row>
    <row r="163985" spans="1:3" x14ac:dyDescent="0.2">
      <c r="A163985" s="1">
        <v>206103</v>
      </c>
      <c r="B163985" s="1" t="s">
        <v>163590</v>
      </c>
      <c r="C163985" s="1" t="s">
        <v>60</v>
      </c>
    </row>
    <row r="163986" spans="1:3" x14ac:dyDescent="0.2">
      <c r="A163986" s="1">
        <v>206104</v>
      </c>
      <c r="B163986" s="1" t="s">
        <v>163591</v>
      </c>
      <c r="C163986" s="1" t="s">
        <v>60</v>
      </c>
    </row>
    <row r="163987" spans="1:3" x14ac:dyDescent="0.2">
      <c r="A163987" s="1">
        <v>206105</v>
      </c>
      <c r="B163987" s="1" t="s">
        <v>163592</v>
      </c>
      <c r="C163987" s="1" t="s">
        <v>60</v>
      </c>
    </row>
    <row r="163988" spans="1:3" x14ac:dyDescent="0.2">
      <c r="A163988" s="1">
        <v>206106</v>
      </c>
      <c r="B163988" s="1" t="s">
        <v>163593</v>
      </c>
      <c r="C163988" s="1" t="s">
        <v>60</v>
      </c>
    </row>
    <row r="163989" spans="1:3" x14ac:dyDescent="0.2">
      <c r="A163989" s="1">
        <v>206107</v>
      </c>
      <c r="B163989" s="1" t="s">
        <v>163594</v>
      </c>
      <c r="C163989" s="1" t="s">
        <v>60</v>
      </c>
    </row>
    <row r="163990" spans="1:3" x14ac:dyDescent="0.2">
      <c r="A163990" s="1">
        <v>206108</v>
      </c>
      <c r="B163990" s="1" t="s">
        <v>163595</v>
      </c>
      <c r="C163990" s="1" t="s">
        <v>60</v>
      </c>
    </row>
    <row r="163991" spans="1:3" x14ac:dyDescent="0.2">
      <c r="A163991" s="1">
        <v>206109</v>
      </c>
      <c r="B163991" s="1" t="s">
        <v>163596</v>
      </c>
      <c r="C163991" s="1" t="s">
        <v>60</v>
      </c>
    </row>
    <row r="163992" spans="1:3" x14ac:dyDescent="0.2">
      <c r="A163992" s="1">
        <v>206110</v>
      </c>
      <c r="B163992" s="1" t="s">
        <v>163597</v>
      </c>
      <c r="C163992" s="1" t="s">
        <v>5</v>
      </c>
    </row>
    <row r="163993" spans="1:3" x14ac:dyDescent="0.2">
      <c r="A163993" s="1">
        <v>206111</v>
      </c>
      <c r="B163993" s="1" t="s">
        <v>163598</v>
      </c>
      <c r="C163993" s="1" t="s">
        <v>60</v>
      </c>
    </row>
    <row r="163994" spans="1:3" x14ac:dyDescent="0.2">
      <c r="A163994" s="1">
        <v>206112</v>
      </c>
      <c r="B163994" s="1" t="s">
        <v>163599</v>
      </c>
      <c r="C163994" s="1" t="s">
        <v>60</v>
      </c>
    </row>
    <row r="163995" spans="1:3" x14ac:dyDescent="0.2">
      <c r="A163995" s="1">
        <v>206113</v>
      </c>
      <c r="B163995" s="1" t="s">
        <v>163600</v>
      </c>
      <c r="C163995" s="1" t="s">
        <v>60</v>
      </c>
    </row>
    <row r="163996" spans="1:3" x14ac:dyDescent="0.2">
      <c r="A163996" s="1">
        <v>206114</v>
      </c>
      <c r="B163996" s="1" t="s">
        <v>163601</v>
      </c>
      <c r="C163996" s="1" t="s">
        <v>60</v>
      </c>
    </row>
    <row r="163997" spans="1:3" x14ac:dyDescent="0.2">
      <c r="A163997" s="1">
        <v>206115</v>
      </c>
      <c r="B163997" s="1" t="s">
        <v>163602</v>
      </c>
      <c r="C163997" s="1" t="s">
        <v>60</v>
      </c>
    </row>
    <row r="163998" spans="1:3" x14ac:dyDescent="0.2">
      <c r="A163998" s="1">
        <v>206116</v>
      </c>
      <c r="B163998" s="1" t="s">
        <v>163603</v>
      </c>
      <c r="C163998" s="1" t="s">
        <v>60</v>
      </c>
    </row>
    <row r="163999" spans="1:3" x14ac:dyDescent="0.2">
      <c r="A163999" s="1">
        <v>206117</v>
      </c>
      <c r="B163999" s="1" t="s">
        <v>163604</v>
      </c>
      <c r="C163999" s="1" t="s">
        <v>60</v>
      </c>
    </row>
    <row r="164000" spans="1:3" x14ac:dyDescent="0.2">
      <c r="A164000" s="1">
        <v>206118</v>
      </c>
      <c r="B164000" s="1" t="s">
        <v>163605</v>
      </c>
      <c r="C164000" s="1" t="s">
        <v>60</v>
      </c>
    </row>
    <row r="164001" spans="1:3" x14ac:dyDescent="0.2">
      <c r="A164001" s="1">
        <v>206119</v>
      </c>
      <c r="B164001" s="1" t="s">
        <v>163606</v>
      </c>
      <c r="C164001" s="1" t="s">
        <v>60</v>
      </c>
    </row>
    <row r="164002" spans="1:3" x14ac:dyDescent="0.2">
      <c r="A164002" s="1">
        <v>206120</v>
      </c>
      <c r="B164002" s="1" t="s">
        <v>163607</v>
      </c>
      <c r="C164002" s="1" t="s">
        <v>5</v>
      </c>
    </row>
    <row r="164003" spans="1:3" x14ac:dyDescent="0.2">
      <c r="A164003" s="1">
        <v>206121</v>
      </c>
      <c r="B164003" s="1" t="s">
        <v>163608</v>
      </c>
      <c r="C164003" s="1" t="s">
        <v>60</v>
      </c>
    </row>
    <row r="164004" spans="1:3" x14ac:dyDescent="0.2">
      <c r="A164004" s="1">
        <v>206122</v>
      </c>
      <c r="B164004" s="1" t="s">
        <v>163609</v>
      </c>
      <c r="C164004" s="1" t="s">
        <v>60</v>
      </c>
    </row>
    <row r="164005" spans="1:3" x14ac:dyDescent="0.2">
      <c r="A164005" s="1">
        <v>206123</v>
      </c>
      <c r="B164005" s="1" t="s">
        <v>163610</v>
      </c>
      <c r="C164005" s="1" t="s">
        <v>5</v>
      </c>
    </row>
    <row r="164006" spans="1:3" x14ac:dyDescent="0.2">
      <c r="A164006" s="1">
        <v>206124</v>
      </c>
      <c r="B164006" s="1" t="s">
        <v>163611</v>
      </c>
      <c r="C164006" s="1" t="s">
        <v>60</v>
      </c>
    </row>
    <row r="164007" spans="1:3" x14ac:dyDescent="0.2">
      <c r="A164007" s="1">
        <v>206125</v>
      </c>
      <c r="B164007" s="1" t="s">
        <v>163612</v>
      </c>
      <c r="C164007" s="1" t="s">
        <v>5</v>
      </c>
    </row>
    <row r="164008" spans="1:3" x14ac:dyDescent="0.2">
      <c r="A164008" s="1">
        <v>206126</v>
      </c>
      <c r="B164008" s="1" t="s">
        <v>163613</v>
      </c>
      <c r="C164008" s="1" t="s">
        <v>60</v>
      </c>
    </row>
    <row r="164009" spans="1:3" x14ac:dyDescent="0.2">
      <c r="A164009" s="1">
        <v>206127</v>
      </c>
      <c r="B164009" s="1" t="s">
        <v>163614</v>
      </c>
      <c r="C164009" s="1" t="s">
        <v>60</v>
      </c>
    </row>
    <row r="164010" spans="1:3" x14ac:dyDescent="0.2">
      <c r="A164010" s="1">
        <v>206128</v>
      </c>
      <c r="B164010" s="1" t="s">
        <v>163615</v>
      </c>
      <c r="C164010" s="1" t="s">
        <v>5</v>
      </c>
    </row>
    <row r="164011" spans="1:3" x14ac:dyDescent="0.2">
      <c r="A164011" s="1">
        <v>206129</v>
      </c>
      <c r="B164011" s="1" t="s">
        <v>163616</v>
      </c>
      <c r="C164011" s="1" t="s">
        <v>60</v>
      </c>
    </row>
    <row r="164012" spans="1:3" x14ac:dyDescent="0.2">
      <c r="A164012" s="1">
        <v>206130</v>
      </c>
      <c r="B164012" s="1" t="s">
        <v>163617</v>
      </c>
      <c r="C164012" s="1" t="s">
        <v>60</v>
      </c>
    </row>
    <row r="164013" spans="1:3" x14ac:dyDescent="0.2">
      <c r="A164013" s="1">
        <v>206131</v>
      </c>
      <c r="B164013" s="1" t="s">
        <v>163618</v>
      </c>
      <c r="C164013" s="1" t="s">
        <v>60</v>
      </c>
    </row>
    <row r="164014" spans="1:3" x14ac:dyDescent="0.2">
      <c r="A164014" s="1">
        <v>206132</v>
      </c>
      <c r="B164014" s="1" t="s">
        <v>163619</v>
      </c>
      <c r="C164014" s="1" t="s">
        <v>60</v>
      </c>
    </row>
    <row r="164015" spans="1:3" x14ac:dyDescent="0.2">
      <c r="A164015" s="1">
        <v>206133</v>
      </c>
      <c r="B164015" s="1" t="s">
        <v>163620</v>
      </c>
      <c r="C164015" s="1" t="s">
        <v>60</v>
      </c>
    </row>
    <row r="164016" spans="1:3" x14ac:dyDescent="0.2">
      <c r="A164016" s="1">
        <v>206134</v>
      </c>
      <c r="B164016" s="1" t="s">
        <v>163621</v>
      </c>
      <c r="C164016" s="1" t="s">
        <v>60</v>
      </c>
    </row>
    <row r="164017" spans="1:3" x14ac:dyDescent="0.2">
      <c r="A164017" s="1">
        <v>206135</v>
      </c>
      <c r="B164017" s="1" t="s">
        <v>163622</v>
      </c>
      <c r="C164017" s="1" t="s">
        <v>60</v>
      </c>
    </row>
    <row r="164018" spans="1:3" x14ac:dyDescent="0.2">
      <c r="A164018" s="1">
        <v>206136</v>
      </c>
      <c r="B164018" s="1" t="s">
        <v>163623</v>
      </c>
      <c r="C164018" s="1" t="s">
        <v>60</v>
      </c>
    </row>
    <row r="164019" spans="1:3" x14ac:dyDescent="0.2">
      <c r="A164019" s="1">
        <v>206137</v>
      </c>
      <c r="B164019" s="1" t="s">
        <v>163624</v>
      </c>
      <c r="C164019" s="1" t="s">
        <v>60</v>
      </c>
    </row>
    <row r="164020" spans="1:3" x14ac:dyDescent="0.2">
      <c r="A164020" s="1">
        <v>206138</v>
      </c>
      <c r="B164020" s="1" t="s">
        <v>163625</v>
      </c>
      <c r="C164020" s="1" t="s">
        <v>5</v>
      </c>
    </row>
    <row r="164021" spans="1:3" x14ac:dyDescent="0.2">
      <c r="A164021" s="1">
        <v>206139</v>
      </c>
      <c r="B164021" s="1" t="s">
        <v>163626</v>
      </c>
      <c r="C164021" s="1" t="s">
        <v>5</v>
      </c>
    </row>
    <row r="164022" spans="1:3" x14ac:dyDescent="0.2">
      <c r="A164022" s="1">
        <v>206140</v>
      </c>
      <c r="B164022" s="1" t="s">
        <v>163627</v>
      </c>
      <c r="C164022" s="1" t="s">
        <v>60</v>
      </c>
    </row>
    <row r="164023" spans="1:3" x14ac:dyDescent="0.2">
      <c r="A164023" s="1">
        <v>206141</v>
      </c>
      <c r="B164023" s="1" t="s">
        <v>163628</v>
      </c>
      <c r="C164023" s="1" t="s">
        <v>5</v>
      </c>
    </row>
    <row r="164024" spans="1:3" x14ac:dyDescent="0.2">
      <c r="A164024" s="1">
        <v>206142</v>
      </c>
      <c r="B164024" s="1" t="s">
        <v>163629</v>
      </c>
      <c r="C164024" s="1" t="s">
        <v>5</v>
      </c>
    </row>
    <row r="164025" spans="1:3" x14ac:dyDescent="0.2">
      <c r="A164025" s="1">
        <v>206144</v>
      </c>
      <c r="B164025" s="1" t="s">
        <v>163630</v>
      </c>
      <c r="C164025" s="1" t="s">
        <v>5</v>
      </c>
    </row>
    <row r="164026" spans="1:3" x14ac:dyDescent="0.2">
      <c r="A164026" s="1">
        <v>206145</v>
      </c>
      <c r="B164026" s="1" t="s">
        <v>163631</v>
      </c>
      <c r="C164026" s="1" t="s">
        <v>60</v>
      </c>
    </row>
    <row r="164027" spans="1:3" x14ac:dyDescent="0.2">
      <c r="A164027" s="1">
        <v>206146</v>
      </c>
      <c r="B164027" s="1" t="s">
        <v>163632</v>
      </c>
      <c r="C164027" s="1" t="s">
        <v>5</v>
      </c>
    </row>
    <row r="164028" spans="1:3" x14ac:dyDescent="0.2">
      <c r="A164028" s="1">
        <v>206147</v>
      </c>
      <c r="B164028" s="1" t="s">
        <v>163633</v>
      </c>
      <c r="C164028" s="1" t="s">
        <v>60</v>
      </c>
    </row>
    <row r="164029" spans="1:3" x14ac:dyDescent="0.2">
      <c r="A164029" s="1">
        <v>206148</v>
      </c>
      <c r="B164029" s="1" t="s">
        <v>163634</v>
      </c>
      <c r="C164029" s="1" t="s">
        <v>5</v>
      </c>
    </row>
    <row r="164030" spans="1:3" x14ac:dyDescent="0.2">
      <c r="A164030" s="1">
        <v>206149</v>
      </c>
      <c r="B164030" s="1" t="s">
        <v>163635</v>
      </c>
      <c r="C164030" s="1" t="s">
        <v>5</v>
      </c>
    </row>
    <row r="164031" spans="1:3" x14ac:dyDescent="0.2">
      <c r="A164031" s="1">
        <v>206151</v>
      </c>
      <c r="B164031" s="1" t="s">
        <v>163636</v>
      </c>
      <c r="C164031" s="1" t="s">
        <v>5</v>
      </c>
    </row>
    <row r="164032" spans="1:3" x14ac:dyDescent="0.2">
      <c r="A164032" s="1">
        <v>206152</v>
      </c>
      <c r="B164032" s="1" t="s">
        <v>163637</v>
      </c>
      <c r="C164032" s="1" t="s">
        <v>60</v>
      </c>
    </row>
    <row r="164033" spans="1:3" x14ac:dyDescent="0.2">
      <c r="A164033" s="1">
        <v>206156</v>
      </c>
      <c r="B164033" s="1" t="s">
        <v>163638</v>
      </c>
      <c r="C164033" s="1" t="s">
        <v>5</v>
      </c>
    </row>
    <row r="164034" spans="1:3" x14ac:dyDescent="0.2">
      <c r="A164034" s="1">
        <v>206159</v>
      </c>
      <c r="B164034" s="1" t="s">
        <v>163639</v>
      </c>
      <c r="C164034" s="1" t="s">
        <v>5</v>
      </c>
    </row>
    <row r="164035" spans="1:3" x14ac:dyDescent="0.2">
      <c r="A164035" s="1">
        <v>206165</v>
      </c>
      <c r="B164035" s="1" t="s">
        <v>163640</v>
      </c>
      <c r="C164035" s="1" t="s">
        <v>60</v>
      </c>
    </row>
    <row r="164036" spans="1:3" x14ac:dyDescent="0.2">
      <c r="A164036" s="1">
        <v>206166</v>
      </c>
      <c r="B164036" s="1" t="s">
        <v>163641</v>
      </c>
      <c r="C164036" s="1" t="s">
        <v>60</v>
      </c>
    </row>
    <row r="164037" spans="1:3" x14ac:dyDescent="0.2">
      <c r="A164037" s="1">
        <v>206168</v>
      </c>
      <c r="B164037" s="1" t="s">
        <v>163642</v>
      </c>
      <c r="C164037" s="1" t="s">
        <v>60</v>
      </c>
    </row>
    <row r="164038" spans="1:3" x14ac:dyDescent="0.2">
      <c r="A164038" s="1">
        <v>206172</v>
      </c>
      <c r="B164038" s="1" t="s">
        <v>163643</v>
      </c>
      <c r="C164038" s="1" t="s">
        <v>5</v>
      </c>
    </row>
    <row r="164039" spans="1:3" x14ac:dyDescent="0.2">
      <c r="A164039" s="1">
        <v>206173</v>
      </c>
      <c r="B164039" s="1" t="s">
        <v>163644</v>
      </c>
      <c r="C164039" s="1" t="s">
        <v>5</v>
      </c>
    </row>
    <row r="164040" spans="1:3" x14ac:dyDescent="0.2">
      <c r="A164040" s="1">
        <v>206174</v>
      </c>
      <c r="B164040" s="1" t="s">
        <v>163645</v>
      </c>
      <c r="C164040" s="1" t="s">
        <v>5</v>
      </c>
    </row>
    <row r="164041" spans="1:3" x14ac:dyDescent="0.2">
      <c r="A164041" s="1">
        <v>206194</v>
      </c>
      <c r="B164041" s="1" t="s">
        <v>163646</v>
      </c>
      <c r="C164041" s="1" t="s">
        <v>60</v>
      </c>
    </row>
    <row r="164042" spans="1:3" x14ac:dyDescent="0.2">
      <c r="A164042" s="1">
        <v>206195</v>
      </c>
      <c r="B164042" s="1" t="s">
        <v>163647</v>
      </c>
      <c r="C164042" s="1" t="s">
        <v>60</v>
      </c>
    </row>
    <row r="164043" spans="1:3" x14ac:dyDescent="0.2">
      <c r="A164043" s="1">
        <v>206200</v>
      </c>
      <c r="B164043" s="1" t="s">
        <v>163648</v>
      </c>
      <c r="C164043" s="1" t="s">
        <v>5</v>
      </c>
    </row>
    <row r="164044" spans="1:3" x14ac:dyDescent="0.2">
      <c r="A164044" s="1">
        <v>206207</v>
      </c>
      <c r="B164044" s="1" t="s">
        <v>163649</v>
      </c>
      <c r="C164044" s="1" t="s">
        <v>5</v>
      </c>
    </row>
    <row r="164045" spans="1:3" x14ac:dyDescent="0.2">
      <c r="A164045" s="1">
        <v>206213</v>
      </c>
      <c r="B164045" s="1" t="s">
        <v>163650</v>
      </c>
      <c r="C164045" s="1" t="s">
        <v>60</v>
      </c>
    </row>
    <row r="164046" spans="1:3" x14ac:dyDescent="0.2">
      <c r="A164046" s="1">
        <v>206217</v>
      </c>
      <c r="B164046" s="1" t="s">
        <v>163651</v>
      </c>
      <c r="C164046" s="1" t="s">
        <v>5</v>
      </c>
    </row>
    <row r="164047" spans="1:3" x14ac:dyDescent="0.2">
      <c r="A164047" s="1">
        <v>206223</v>
      </c>
      <c r="B164047" s="1" t="s">
        <v>163652</v>
      </c>
      <c r="C164047" s="1" t="s">
        <v>5</v>
      </c>
    </row>
    <row r="164048" spans="1:3" x14ac:dyDescent="0.2">
      <c r="A164048" s="1">
        <v>206235</v>
      </c>
      <c r="B164048" s="1" t="s">
        <v>163653</v>
      </c>
      <c r="C164048" s="1" t="s">
        <v>5</v>
      </c>
    </row>
    <row r="164049" spans="1:4" x14ac:dyDescent="0.2">
      <c r="A164049" s="1">
        <v>206242</v>
      </c>
      <c r="B164049" s="1" t="s">
        <v>163654</v>
      </c>
      <c r="C164049" s="1" t="s">
        <v>5</v>
      </c>
    </row>
    <row r="164050" spans="1:4" x14ac:dyDescent="0.2">
      <c r="A164050" s="1">
        <v>206247</v>
      </c>
      <c r="B164050" s="1" t="s">
        <v>163655</v>
      </c>
      <c r="C164050" s="1" t="s">
        <v>5</v>
      </c>
    </row>
    <row r="164051" spans="1:4" x14ac:dyDescent="0.2">
      <c r="A164051" s="1">
        <v>206258</v>
      </c>
      <c r="B164051" s="1" t="s">
        <v>163656</v>
      </c>
      <c r="C164051" s="1" t="s">
        <v>5</v>
      </c>
    </row>
    <row r="164052" spans="1:4" x14ac:dyDescent="0.2">
      <c r="A164052" s="1">
        <v>206292</v>
      </c>
      <c r="B164052" s="1" t="s">
        <v>163657</v>
      </c>
      <c r="C164052" s="1" t="s">
        <v>5</v>
      </c>
    </row>
    <row r="164053" spans="1:4" x14ac:dyDescent="0.2">
      <c r="A164053" s="1">
        <v>206302</v>
      </c>
      <c r="B164053" s="1" t="s">
        <v>163658</v>
      </c>
      <c r="C164053" s="1" t="s">
        <v>5</v>
      </c>
    </row>
    <row r="164054" spans="1:4" x14ac:dyDescent="0.2">
      <c r="A164054" s="1">
        <v>206308</v>
      </c>
      <c r="B164054" s="1" t="s">
        <v>163659</v>
      </c>
      <c r="C164054" s="1" t="s">
        <v>60</v>
      </c>
    </row>
    <row r="164055" spans="1:4" x14ac:dyDescent="0.2">
      <c r="A164055" s="1">
        <v>206313</v>
      </c>
      <c r="B164055" s="1" t="s">
        <v>163660</v>
      </c>
      <c r="C164055" s="1" t="s">
        <v>60</v>
      </c>
    </row>
    <row r="164056" spans="1:4" x14ac:dyDescent="0.2">
      <c r="A164056" s="1">
        <v>206315</v>
      </c>
      <c r="B164056" s="1" t="s">
        <v>163661</v>
      </c>
      <c r="C164056" s="1" t="s">
        <v>5</v>
      </c>
    </row>
    <row r="164057" spans="1:4" x14ac:dyDescent="0.2">
      <c r="A164057" s="1">
        <v>206321</v>
      </c>
      <c r="B164057" s="1" t="s">
        <v>163662</v>
      </c>
      <c r="C164057" s="1" t="s">
        <v>5</v>
      </c>
    </row>
    <row r="164058" spans="1:4" x14ac:dyDescent="0.2">
      <c r="A164058" s="1">
        <v>206323</v>
      </c>
      <c r="B164058" s="1" t="s">
        <v>163663</v>
      </c>
      <c r="C164058" s="1" t="s">
        <v>5</v>
      </c>
    </row>
    <row r="164059" spans="1:4" x14ac:dyDescent="0.2">
      <c r="A164059" s="1">
        <v>206328</v>
      </c>
      <c r="B164059" s="1" t="s">
        <v>163664</v>
      </c>
      <c r="C164059" s="1" t="s">
        <v>5</v>
      </c>
    </row>
    <row r="164060" spans="1:4" x14ac:dyDescent="0.2">
      <c r="A164060" s="1">
        <v>206331</v>
      </c>
      <c r="B164060" s="1" t="s">
        <v>163665</v>
      </c>
      <c r="C164060" s="1" t="s">
        <v>5</v>
      </c>
    </row>
    <row r="164061" spans="1:4" x14ac:dyDescent="0.2">
      <c r="A164061" s="1">
        <v>206332</v>
      </c>
      <c r="B164061" s="1" t="s">
        <v>163666</v>
      </c>
      <c r="C164061" s="1" t="s">
        <v>5</v>
      </c>
    </row>
    <row r="164062" spans="1:4" x14ac:dyDescent="0.2">
      <c r="A164062" s="1">
        <v>206333</v>
      </c>
      <c r="B164062" s="1" t="s">
        <v>163667</v>
      </c>
      <c r="C164062" s="1" t="s">
        <v>5</v>
      </c>
    </row>
    <row r="164063" spans="1:4" x14ac:dyDescent="0.2">
      <c r="A164063" s="1">
        <v>206340</v>
      </c>
      <c r="B164063" s="1" t="s">
        <v>163668</v>
      </c>
      <c r="C164063" s="1" t="s">
        <v>60</v>
      </c>
      <c r="D164063" s="1" t="s">
        <v>61</v>
      </c>
    </row>
    <row r="164064" spans="1:4" x14ac:dyDescent="0.2">
      <c r="A164064" s="1">
        <v>206348</v>
      </c>
      <c r="B164064" s="1" t="s">
        <v>163669</v>
      </c>
      <c r="C164064" s="1" t="s">
        <v>5</v>
      </c>
    </row>
    <row r="164065" spans="1:3" x14ac:dyDescent="0.2">
      <c r="A164065" s="1">
        <v>206357</v>
      </c>
      <c r="B164065" s="1" t="s">
        <v>163670</v>
      </c>
      <c r="C164065" s="1" t="s">
        <v>5</v>
      </c>
    </row>
    <row r="164066" spans="1:3" x14ac:dyDescent="0.2">
      <c r="A164066" s="1">
        <v>206358</v>
      </c>
      <c r="B164066" s="1" t="s">
        <v>163671</v>
      </c>
      <c r="C164066" s="1" t="s">
        <v>5</v>
      </c>
    </row>
    <row r="164067" spans="1:3" x14ac:dyDescent="0.2">
      <c r="A164067" s="1">
        <v>206363</v>
      </c>
      <c r="B164067" s="1" t="s">
        <v>163672</v>
      </c>
      <c r="C164067" s="1" t="s">
        <v>5</v>
      </c>
    </row>
    <row r="164068" spans="1:3" x14ac:dyDescent="0.2">
      <c r="A164068" s="1">
        <v>206364</v>
      </c>
      <c r="B164068" s="1" t="s">
        <v>163673</v>
      </c>
      <c r="C164068" s="1" t="s">
        <v>5</v>
      </c>
    </row>
    <row r="164069" spans="1:3" x14ac:dyDescent="0.2">
      <c r="A164069" s="1">
        <v>206366</v>
      </c>
      <c r="B164069" s="1" t="s">
        <v>163674</v>
      </c>
      <c r="C164069" s="1" t="s">
        <v>5</v>
      </c>
    </row>
    <row r="164070" spans="1:3" x14ac:dyDescent="0.2">
      <c r="A164070" s="1">
        <v>206368</v>
      </c>
      <c r="B164070" s="1" t="s">
        <v>163675</v>
      </c>
      <c r="C164070" s="1" t="s">
        <v>5</v>
      </c>
    </row>
    <row r="164071" spans="1:3" x14ac:dyDescent="0.2">
      <c r="A164071" s="1">
        <v>206374</v>
      </c>
      <c r="B164071" s="1" t="s">
        <v>163676</v>
      </c>
      <c r="C164071" s="1" t="s">
        <v>5</v>
      </c>
    </row>
    <row r="164072" spans="1:3" x14ac:dyDescent="0.2">
      <c r="A164072" s="1">
        <v>206381</v>
      </c>
      <c r="B164072" s="1" t="s">
        <v>163677</v>
      </c>
      <c r="C164072" s="1" t="s">
        <v>5</v>
      </c>
    </row>
    <row r="164073" spans="1:3" x14ac:dyDescent="0.2">
      <c r="A164073" s="1">
        <v>206382</v>
      </c>
      <c r="B164073" s="1" t="s">
        <v>163678</v>
      </c>
      <c r="C164073" s="1" t="s">
        <v>5</v>
      </c>
    </row>
    <row r="164074" spans="1:3" x14ac:dyDescent="0.2">
      <c r="A164074" s="1">
        <v>206385</v>
      </c>
      <c r="B164074" s="1" t="s">
        <v>163679</v>
      </c>
      <c r="C164074" s="1" t="s">
        <v>5</v>
      </c>
    </row>
    <row r="164075" spans="1:3" x14ac:dyDescent="0.2">
      <c r="A164075" s="1">
        <v>206389</v>
      </c>
      <c r="B164075" s="1" t="s">
        <v>163680</v>
      </c>
      <c r="C164075" s="1" t="s">
        <v>5</v>
      </c>
    </row>
    <row r="164076" spans="1:3" x14ac:dyDescent="0.2">
      <c r="A164076" s="1">
        <v>206392</v>
      </c>
      <c r="B164076" s="1" t="s">
        <v>163681</v>
      </c>
      <c r="C164076" s="1" t="s">
        <v>60</v>
      </c>
    </row>
    <row r="164077" spans="1:3" x14ac:dyDescent="0.2">
      <c r="A164077" s="1">
        <v>206396</v>
      </c>
      <c r="B164077" s="1" t="s">
        <v>163682</v>
      </c>
      <c r="C164077" s="1" t="s">
        <v>5</v>
      </c>
    </row>
    <row r="164078" spans="1:3" x14ac:dyDescent="0.2">
      <c r="A164078" s="1">
        <v>206410</v>
      </c>
      <c r="B164078" s="1" t="s">
        <v>163683</v>
      </c>
      <c r="C164078" s="1" t="s">
        <v>5</v>
      </c>
    </row>
    <row r="164079" spans="1:3" x14ac:dyDescent="0.2">
      <c r="A164079" s="1">
        <v>206415</v>
      </c>
      <c r="B164079" s="1" t="s">
        <v>163684</v>
      </c>
      <c r="C164079" s="1" t="s">
        <v>5</v>
      </c>
    </row>
    <row r="164080" spans="1:3" x14ac:dyDescent="0.2">
      <c r="A164080" s="1">
        <v>206439</v>
      </c>
      <c r="B164080" s="1" t="s">
        <v>163685</v>
      </c>
      <c r="C164080" s="1" t="s">
        <v>5</v>
      </c>
    </row>
    <row r="164081" spans="1:3" x14ac:dyDescent="0.2">
      <c r="A164081" s="1">
        <v>206449</v>
      </c>
      <c r="B164081" s="1" t="s">
        <v>163686</v>
      </c>
      <c r="C164081" s="1" t="s">
        <v>5</v>
      </c>
    </row>
    <row r="164082" spans="1:3" x14ac:dyDescent="0.2">
      <c r="A164082" s="1">
        <v>206450</v>
      </c>
      <c r="B164082" s="1" t="s">
        <v>163687</v>
      </c>
      <c r="C164082" s="1" t="s">
        <v>5</v>
      </c>
    </row>
    <row r="164083" spans="1:3" x14ac:dyDescent="0.2">
      <c r="A164083" s="1">
        <v>206456</v>
      </c>
      <c r="B164083" s="1" t="s">
        <v>163688</v>
      </c>
      <c r="C164083" s="1" t="s">
        <v>5</v>
      </c>
    </row>
    <row r="164084" spans="1:3" x14ac:dyDescent="0.2">
      <c r="A164084" s="1">
        <v>206462</v>
      </c>
      <c r="B164084" s="1" t="s">
        <v>163689</v>
      </c>
      <c r="C164084" s="1" t="s">
        <v>5</v>
      </c>
    </row>
    <row r="164085" spans="1:3" x14ac:dyDescent="0.2">
      <c r="A164085" s="1">
        <v>206469</v>
      </c>
      <c r="B164085" s="1" t="s">
        <v>163690</v>
      </c>
      <c r="C164085" s="1" t="s">
        <v>5</v>
      </c>
    </row>
    <row r="164086" spans="1:3" x14ac:dyDescent="0.2">
      <c r="A164086" s="1">
        <v>206470</v>
      </c>
      <c r="B164086" s="1" t="s">
        <v>163691</v>
      </c>
      <c r="C164086" s="1" t="s">
        <v>5</v>
      </c>
    </row>
    <row r="164087" spans="1:3" x14ac:dyDescent="0.2">
      <c r="A164087" s="1">
        <v>206473</v>
      </c>
      <c r="B164087" s="1" t="s">
        <v>163692</v>
      </c>
      <c r="C164087" s="1" t="s">
        <v>5</v>
      </c>
    </row>
    <row r="164088" spans="1:3" x14ac:dyDescent="0.2">
      <c r="A164088" s="1">
        <v>206475</v>
      </c>
      <c r="B164088" s="1" t="s">
        <v>163693</v>
      </c>
      <c r="C164088" s="1" t="s">
        <v>60</v>
      </c>
    </row>
    <row r="164089" spans="1:3" x14ac:dyDescent="0.2">
      <c r="A164089" s="1">
        <v>206476</v>
      </c>
      <c r="B164089" s="1" t="s">
        <v>163694</v>
      </c>
      <c r="C164089" s="1" t="s">
        <v>60</v>
      </c>
    </row>
    <row r="164090" spans="1:3" x14ac:dyDescent="0.2">
      <c r="A164090" s="1">
        <v>206477</v>
      </c>
      <c r="B164090" s="1" t="s">
        <v>163695</v>
      </c>
      <c r="C164090" s="1" t="s">
        <v>60</v>
      </c>
    </row>
    <row r="164091" spans="1:3" x14ac:dyDescent="0.2">
      <c r="A164091" s="1">
        <v>206478</v>
      </c>
      <c r="B164091" s="1" t="s">
        <v>163696</v>
      </c>
      <c r="C164091" s="1" t="s">
        <v>60</v>
      </c>
    </row>
    <row r="164092" spans="1:3" x14ac:dyDescent="0.2">
      <c r="A164092" s="1">
        <v>206479</v>
      </c>
      <c r="B164092" s="1" t="s">
        <v>163697</v>
      </c>
      <c r="C164092" s="1" t="s">
        <v>60</v>
      </c>
    </row>
    <row r="164093" spans="1:3" x14ac:dyDescent="0.2">
      <c r="A164093" s="1">
        <v>206480</v>
      </c>
      <c r="B164093" s="1" t="s">
        <v>163698</v>
      </c>
      <c r="C164093" s="1" t="s">
        <v>60</v>
      </c>
    </row>
    <row r="164094" spans="1:3" x14ac:dyDescent="0.2">
      <c r="A164094" s="1">
        <v>206481</v>
      </c>
      <c r="B164094" s="1" t="s">
        <v>163699</v>
      </c>
      <c r="C164094" s="1" t="s">
        <v>60</v>
      </c>
    </row>
    <row r="164095" spans="1:3" x14ac:dyDescent="0.2">
      <c r="A164095" s="1">
        <v>206483</v>
      </c>
      <c r="B164095" s="1" t="s">
        <v>163700</v>
      </c>
      <c r="C164095" s="1" t="s">
        <v>60</v>
      </c>
    </row>
    <row r="164096" spans="1:3" x14ac:dyDescent="0.2">
      <c r="A164096" s="1">
        <v>206484</v>
      </c>
      <c r="B164096" s="1" t="s">
        <v>163701</v>
      </c>
      <c r="C164096" s="1" t="s">
        <v>60</v>
      </c>
    </row>
    <row r="164097" spans="1:4" x14ac:dyDescent="0.2">
      <c r="A164097" s="1">
        <v>206487</v>
      </c>
      <c r="B164097" s="1" t="s">
        <v>163702</v>
      </c>
      <c r="C164097" s="1" t="s">
        <v>5</v>
      </c>
    </row>
    <row r="164098" spans="1:4" x14ac:dyDescent="0.2">
      <c r="A164098" s="1">
        <v>206488</v>
      </c>
      <c r="B164098" s="1" t="s">
        <v>163703</v>
      </c>
      <c r="C164098" s="1" t="s">
        <v>5</v>
      </c>
    </row>
    <row r="164099" spans="1:4" x14ac:dyDescent="0.2">
      <c r="A164099" s="1">
        <v>206489</v>
      </c>
      <c r="B164099" s="1" t="s">
        <v>163704</v>
      </c>
      <c r="C164099" s="1" t="s">
        <v>5</v>
      </c>
    </row>
    <row r="164100" spans="1:4" x14ac:dyDescent="0.2">
      <c r="A164100" s="1">
        <v>206490</v>
      </c>
      <c r="B164100" s="1" t="s">
        <v>163705</v>
      </c>
      <c r="C164100" s="1" t="s">
        <v>5</v>
      </c>
    </row>
    <row r="164101" spans="1:4" x14ac:dyDescent="0.2">
      <c r="A164101" s="1">
        <v>206491</v>
      </c>
      <c r="B164101" s="1" t="s">
        <v>163706</v>
      </c>
      <c r="C164101" s="1" t="s">
        <v>60</v>
      </c>
      <c r="D164101" s="1" t="s">
        <v>61</v>
      </c>
    </row>
    <row r="164102" spans="1:4" x14ac:dyDescent="0.2">
      <c r="A164102" s="1">
        <v>206492</v>
      </c>
      <c r="B164102" s="1" t="s">
        <v>163707</v>
      </c>
      <c r="C164102" s="1" t="s">
        <v>5</v>
      </c>
    </row>
    <row r="164103" spans="1:4" x14ac:dyDescent="0.2">
      <c r="A164103" s="1">
        <v>206493</v>
      </c>
      <c r="B164103" s="1" t="s">
        <v>163708</v>
      </c>
      <c r="C164103" s="1" t="s">
        <v>5</v>
      </c>
    </row>
    <row r="164104" spans="1:4" x14ac:dyDescent="0.2">
      <c r="A164104" s="1">
        <v>206494</v>
      </c>
      <c r="B164104" s="1" t="s">
        <v>163709</v>
      </c>
      <c r="C164104" s="1" t="s">
        <v>5</v>
      </c>
    </row>
    <row r="164105" spans="1:4" x14ac:dyDescent="0.2">
      <c r="A164105" s="1">
        <v>206505</v>
      </c>
      <c r="B164105" s="1" t="s">
        <v>163710</v>
      </c>
      <c r="C164105" s="1" t="s">
        <v>5</v>
      </c>
    </row>
    <row r="164106" spans="1:4" x14ac:dyDescent="0.2">
      <c r="A164106" s="1">
        <v>206506</v>
      </c>
      <c r="B164106" s="1" t="s">
        <v>163711</v>
      </c>
      <c r="C164106" s="1" t="s">
        <v>5</v>
      </c>
    </row>
    <row r="164107" spans="1:4" x14ac:dyDescent="0.2">
      <c r="A164107" s="1">
        <v>206507</v>
      </c>
      <c r="B164107" s="1" t="s">
        <v>163712</v>
      </c>
      <c r="C164107" s="1" t="s">
        <v>5</v>
      </c>
    </row>
    <row r="164108" spans="1:4" x14ac:dyDescent="0.2">
      <c r="A164108" s="1">
        <v>206508</v>
      </c>
      <c r="B164108" s="1" t="s">
        <v>163713</v>
      </c>
      <c r="C164108" s="1" t="s">
        <v>60</v>
      </c>
      <c r="D164108" s="1" t="s">
        <v>61</v>
      </c>
    </row>
    <row r="164109" spans="1:4" x14ac:dyDescent="0.2">
      <c r="A164109" s="1">
        <v>206509</v>
      </c>
      <c r="B164109" s="1" t="s">
        <v>163714</v>
      </c>
      <c r="C164109" s="1" t="s">
        <v>5</v>
      </c>
    </row>
    <row r="164110" spans="1:4" x14ac:dyDescent="0.2">
      <c r="A164110" s="1">
        <v>206510</v>
      </c>
      <c r="B164110" s="1" t="s">
        <v>163715</v>
      </c>
      <c r="C164110" s="1" t="s">
        <v>5</v>
      </c>
    </row>
    <row r="164111" spans="1:4" x14ac:dyDescent="0.2">
      <c r="A164111" s="1">
        <v>206511</v>
      </c>
      <c r="B164111" s="1" t="s">
        <v>163716</v>
      </c>
      <c r="C164111" s="1" t="s">
        <v>5</v>
      </c>
    </row>
    <row r="164112" spans="1:4" x14ac:dyDescent="0.2">
      <c r="A164112" s="1">
        <v>206512</v>
      </c>
      <c r="B164112" s="1" t="s">
        <v>163717</v>
      </c>
      <c r="C164112" s="1" t="s">
        <v>5</v>
      </c>
    </row>
    <row r="164113" spans="1:4" x14ac:dyDescent="0.2">
      <c r="A164113" s="1">
        <v>206513</v>
      </c>
      <c r="B164113" s="1" t="s">
        <v>163718</v>
      </c>
      <c r="C164113" s="1" t="s">
        <v>5</v>
      </c>
    </row>
    <row r="164114" spans="1:4" x14ac:dyDescent="0.2">
      <c r="A164114" s="1">
        <v>206514</v>
      </c>
      <c r="B164114" s="1" t="s">
        <v>163719</v>
      </c>
      <c r="C164114" s="1" t="s">
        <v>5</v>
      </c>
    </row>
    <row r="164115" spans="1:4" x14ac:dyDescent="0.2">
      <c r="A164115" s="1">
        <v>206516</v>
      </c>
      <c r="B164115" s="1" t="s">
        <v>163720</v>
      </c>
      <c r="C164115" s="1" t="s">
        <v>60</v>
      </c>
    </row>
    <row r="164116" spans="1:4" x14ac:dyDescent="0.2">
      <c r="A164116" s="1">
        <v>206517</v>
      </c>
      <c r="B164116" s="1" t="s">
        <v>163721</v>
      </c>
      <c r="C164116" s="1" t="s">
        <v>60</v>
      </c>
    </row>
    <row r="164117" spans="1:4" x14ac:dyDescent="0.2">
      <c r="A164117" s="1">
        <v>206518</v>
      </c>
      <c r="B164117" s="1" t="s">
        <v>163722</v>
      </c>
      <c r="C164117" s="1" t="s">
        <v>60</v>
      </c>
    </row>
    <row r="164118" spans="1:4" x14ac:dyDescent="0.2">
      <c r="A164118" s="1">
        <v>206519</v>
      </c>
      <c r="B164118" s="1" t="s">
        <v>163723</v>
      </c>
      <c r="C164118" s="1" t="s">
        <v>60</v>
      </c>
    </row>
    <row r="164119" spans="1:4" x14ac:dyDescent="0.2">
      <c r="A164119" s="1">
        <v>206520</v>
      </c>
      <c r="B164119" s="1" t="s">
        <v>163724</v>
      </c>
      <c r="C164119" s="1" t="s">
        <v>60</v>
      </c>
    </row>
    <row r="164120" spans="1:4" x14ac:dyDescent="0.2">
      <c r="A164120" s="1">
        <v>206521</v>
      </c>
      <c r="B164120" s="1" t="s">
        <v>163725</v>
      </c>
      <c r="C164120" s="1" t="s">
        <v>60</v>
      </c>
    </row>
    <row r="164121" spans="1:4" x14ac:dyDescent="0.2">
      <c r="A164121" s="1">
        <v>206522</v>
      </c>
      <c r="B164121" s="1" t="s">
        <v>163726</v>
      </c>
      <c r="C164121" s="1" t="s">
        <v>60</v>
      </c>
    </row>
    <row r="164122" spans="1:4" x14ac:dyDescent="0.2">
      <c r="A164122" s="1">
        <v>206523</v>
      </c>
      <c r="B164122" s="1" t="s">
        <v>163727</v>
      </c>
      <c r="C164122" s="1" t="s">
        <v>60</v>
      </c>
    </row>
    <row r="164123" spans="1:4" x14ac:dyDescent="0.2">
      <c r="A164123" s="1">
        <v>206524</v>
      </c>
      <c r="B164123" s="1" t="s">
        <v>163728</v>
      </c>
      <c r="C164123" s="1" t="s">
        <v>60</v>
      </c>
    </row>
    <row r="164124" spans="1:4" x14ac:dyDescent="0.2">
      <c r="A164124" s="1">
        <v>206525</v>
      </c>
      <c r="B164124" s="1" t="s">
        <v>163729</v>
      </c>
      <c r="C164124" s="1" t="s">
        <v>5</v>
      </c>
    </row>
    <row r="164125" spans="1:4" x14ac:dyDescent="0.2">
      <c r="A164125" s="1">
        <v>206526</v>
      </c>
      <c r="B164125" s="1" t="s">
        <v>163730</v>
      </c>
      <c r="C164125" s="1" t="s">
        <v>60</v>
      </c>
    </row>
    <row r="164126" spans="1:4" x14ac:dyDescent="0.2">
      <c r="A164126" s="1">
        <v>206527</v>
      </c>
      <c r="B164126" s="1" t="s">
        <v>163731</v>
      </c>
      <c r="C164126" s="1" t="s">
        <v>60</v>
      </c>
    </row>
    <row r="164127" spans="1:4" x14ac:dyDescent="0.2">
      <c r="A164127" s="1">
        <v>206528</v>
      </c>
      <c r="B164127" s="1" t="s">
        <v>163732</v>
      </c>
      <c r="C164127" s="1" t="s">
        <v>60</v>
      </c>
      <c r="D164127" s="1" t="s">
        <v>61</v>
      </c>
    </row>
    <row r="164128" spans="1:4" x14ac:dyDescent="0.2">
      <c r="A164128" s="1">
        <v>206529</v>
      </c>
      <c r="B164128" s="1" t="s">
        <v>163733</v>
      </c>
      <c r="C164128" s="1" t="s">
        <v>60</v>
      </c>
    </row>
    <row r="164129" spans="1:4" x14ac:dyDescent="0.2">
      <c r="A164129" s="1">
        <v>206530</v>
      </c>
      <c r="B164129" s="1" t="s">
        <v>163734</v>
      </c>
      <c r="C164129" s="1" t="s">
        <v>60</v>
      </c>
      <c r="D164129" s="1" t="s">
        <v>61</v>
      </c>
    </row>
    <row r="164130" spans="1:4" x14ac:dyDescent="0.2">
      <c r="A164130" s="1">
        <v>206531</v>
      </c>
      <c r="B164130" s="1" t="s">
        <v>163735</v>
      </c>
      <c r="C164130" s="1" t="s">
        <v>60</v>
      </c>
    </row>
    <row r="164131" spans="1:4" x14ac:dyDescent="0.2">
      <c r="A164131" s="1">
        <v>206532</v>
      </c>
      <c r="B164131" s="1" t="s">
        <v>163736</v>
      </c>
      <c r="C164131" s="1" t="s">
        <v>60</v>
      </c>
    </row>
    <row r="164132" spans="1:4" x14ac:dyDescent="0.2">
      <c r="A164132" s="1">
        <v>206533</v>
      </c>
      <c r="B164132" s="1" t="s">
        <v>163737</v>
      </c>
      <c r="C164132" s="1" t="s">
        <v>60</v>
      </c>
    </row>
    <row r="164133" spans="1:4" x14ac:dyDescent="0.2">
      <c r="A164133" s="1">
        <v>206534</v>
      </c>
      <c r="B164133" s="1" t="s">
        <v>163738</v>
      </c>
      <c r="C164133" s="1" t="s">
        <v>60</v>
      </c>
    </row>
    <row r="164134" spans="1:4" x14ac:dyDescent="0.2">
      <c r="A164134" s="1">
        <v>206535</v>
      </c>
      <c r="B164134" s="1" t="s">
        <v>163739</v>
      </c>
      <c r="C164134" s="1" t="s">
        <v>5</v>
      </c>
    </row>
    <row r="164135" spans="1:4" x14ac:dyDescent="0.2">
      <c r="A164135" s="1">
        <v>206536</v>
      </c>
      <c r="B164135" s="1" t="s">
        <v>163740</v>
      </c>
      <c r="C164135" s="1" t="s">
        <v>60</v>
      </c>
    </row>
    <row r="164136" spans="1:4" x14ac:dyDescent="0.2">
      <c r="A164136" s="1">
        <v>206537</v>
      </c>
      <c r="B164136" s="1" t="s">
        <v>163741</v>
      </c>
      <c r="C164136" s="1" t="s">
        <v>60</v>
      </c>
    </row>
    <row r="164137" spans="1:4" x14ac:dyDescent="0.2">
      <c r="A164137" s="1">
        <v>206538</v>
      </c>
      <c r="B164137" s="1" t="s">
        <v>163742</v>
      </c>
      <c r="C164137" s="1" t="s">
        <v>60</v>
      </c>
    </row>
    <row r="164138" spans="1:4" x14ac:dyDescent="0.2">
      <c r="A164138" s="1">
        <v>206539</v>
      </c>
      <c r="B164138" s="1" t="s">
        <v>163743</v>
      </c>
      <c r="C164138" s="1" t="s">
        <v>60</v>
      </c>
    </row>
    <row r="164139" spans="1:4" x14ac:dyDescent="0.2">
      <c r="A164139" s="1">
        <v>206540</v>
      </c>
      <c r="B164139" s="1" t="s">
        <v>163744</v>
      </c>
      <c r="C164139" s="1" t="s">
        <v>60</v>
      </c>
    </row>
    <row r="164140" spans="1:4" x14ac:dyDescent="0.2">
      <c r="A164140" s="1">
        <v>206541</v>
      </c>
      <c r="B164140" s="1" t="s">
        <v>163745</v>
      </c>
      <c r="C164140" s="1" t="s">
        <v>5</v>
      </c>
    </row>
    <row r="164141" spans="1:4" x14ac:dyDescent="0.2">
      <c r="A164141" s="1">
        <v>206542</v>
      </c>
      <c r="B164141" s="1" t="s">
        <v>163746</v>
      </c>
      <c r="C164141" s="1" t="s">
        <v>60</v>
      </c>
    </row>
    <row r="164142" spans="1:4" x14ac:dyDescent="0.2">
      <c r="A164142" s="1">
        <v>206543</v>
      </c>
      <c r="B164142" s="1" t="s">
        <v>163747</v>
      </c>
      <c r="C164142" s="1" t="s">
        <v>60</v>
      </c>
    </row>
    <row r="164143" spans="1:4" x14ac:dyDescent="0.2">
      <c r="A164143" s="1">
        <v>206544</v>
      </c>
      <c r="B164143" s="1" t="s">
        <v>163748</v>
      </c>
      <c r="C164143" s="1" t="s">
        <v>60</v>
      </c>
    </row>
    <row r="164144" spans="1:4" x14ac:dyDescent="0.2">
      <c r="A164144" s="1">
        <v>206546</v>
      </c>
      <c r="B164144" s="1" t="s">
        <v>163749</v>
      </c>
      <c r="C164144" s="1" t="s">
        <v>60</v>
      </c>
    </row>
    <row r="164145" spans="1:3" x14ac:dyDescent="0.2">
      <c r="A164145" s="1">
        <v>206547</v>
      </c>
      <c r="B164145" s="1" t="s">
        <v>163750</v>
      </c>
      <c r="C164145" s="1" t="s">
        <v>60</v>
      </c>
    </row>
    <row r="164146" spans="1:3" x14ac:dyDescent="0.2">
      <c r="A164146" s="1">
        <v>206548</v>
      </c>
      <c r="B164146" s="1" t="s">
        <v>163751</v>
      </c>
      <c r="C164146" s="1" t="s">
        <v>60</v>
      </c>
    </row>
    <row r="164147" spans="1:3" x14ac:dyDescent="0.2">
      <c r="A164147" s="1">
        <v>206549</v>
      </c>
      <c r="B164147" s="1" t="s">
        <v>163752</v>
      </c>
      <c r="C164147" s="1" t="s">
        <v>60</v>
      </c>
    </row>
    <row r="164148" spans="1:3" x14ac:dyDescent="0.2">
      <c r="A164148" s="1">
        <v>206551</v>
      </c>
      <c r="B164148" s="1" t="s">
        <v>163753</v>
      </c>
      <c r="C164148" s="1" t="s">
        <v>60</v>
      </c>
    </row>
    <row r="164149" spans="1:3" x14ac:dyDescent="0.2">
      <c r="A164149" s="1">
        <v>206552</v>
      </c>
      <c r="B164149" s="1" t="s">
        <v>163754</v>
      </c>
      <c r="C164149" s="1" t="s">
        <v>60</v>
      </c>
    </row>
    <row r="164150" spans="1:3" x14ac:dyDescent="0.2">
      <c r="A164150" s="1">
        <v>206553</v>
      </c>
      <c r="B164150" s="1" t="s">
        <v>163755</v>
      </c>
      <c r="C164150" s="1" t="s">
        <v>5</v>
      </c>
    </row>
    <row r="164151" spans="1:3" x14ac:dyDescent="0.2">
      <c r="A164151" s="1">
        <v>206555</v>
      </c>
      <c r="B164151" s="1" t="s">
        <v>163756</v>
      </c>
      <c r="C164151" s="1" t="s">
        <v>60</v>
      </c>
    </row>
    <row r="164152" spans="1:3" x14ac:dyDescent="0.2">
      <c r="A164152" s="1">
        <v>206556</v>
      </c>
      <c r="B164152" s="1" t="s">
        <v>163757</v>
      </c>
      <c r="C164152" s="1" t="s">
        <v>60</v>
      </c>
    </row>
    <row r="164153" spans="1:3" x14ac:dyDescent="0.2">
      <c r="A164153" s="1">
        <v>206557</v>
      </c>
      <c r="B164153" s="1" t="s">
        <v>163758</v>
      </c>
      <c r="C164153" s="1" t="s">
        <v>60</v>
      </c>
    </row>
    <row r="164154" spans="1:3" x14ac:dyDescent="0.2">
      <c r="A164154" s="1">
        <v>206559</v>
      </c>
      <c r="B164154" s="1" t="s">
        <v>163759</v>
      </c>
      <c r="C164154" s="1" t="s">
        <v>60</v>
      </c>
    </row>
    <row r="164155" spans="1:3" x14ac:dyDescent="0.2">
      <c r="A164155" s="1">
        <v>206560</v>
      </c>
      <c r="B164155" s="1" t="s">
        <v>163760</v>
      </c>
      <c r="C164155" s="1" t="s">
        <v>5</v>
      </c>
    </row>
    <row r="164156" spans="1:3" x14ac:dyDescent="0.2">
      <c r="A164156" s="1">
        <v>206561</v>
      </c>
      <c r="B164156" s="1" t="s">
        <v>163761</v>
      </c>
      <c r="C164156" s="1" t="s">
        <v>60</v>
      </c>
    </row>
    <row r="164157" spans="1:3" x14ac:dyDescent="0.2">
      <c r="A164157" s="1">
        <v>206562</v>
      </c>
      <c r="B164157" s="1" t="s">
        <v>163762</v>
      </c>
      <c r="C164157" s="1" t="s">
        <v>60</v>
      </c>
    </row>
    <row r="164158" spans="1:3" x14ac:dyDescent="0.2">
      <c r="A164158" s="1">
        <v>206563</v>
      </c>
      <c r="B164158" s="1" t="s">
        <v>163763</v>
      </c>
      <c r="C164158" s="1" t="s">
        <v>60</v>
      </c>
    </row>
    <row r="164159" spans="1:3" x14ac:dyDescent="0.2">
      <c r="A164159" s="1">
        <v>206564</v>
      </c>
      <c r="B164159" s="1" t="s">
        <v>163764</v>
      </c>
      <c r="C164159" s="1" t="s">
        <v>60</v>
      </c>
    </row>
    <row r="164160" spans="1:3" x14ac:dyDescent="0.2">
      <c r="A164160" s="1">
        <v>206565</v>
      </c>
      <c r="B164160" s="1" t="s">
        <v>163765</v>
      </c>
      <c r="C164160" s="1" t="s">
        <v>5</v>
      </c>
    </row>
    <row r="164161" spans="1:4" x14ac:dyDescent="0.2">
      <c r="A164161" s="1">
        <v>206566</v>
      </c>
      <c r="B164161" s="1" t="s">
        <v>163766</v>
      </c>
      <c r="C164161" s="1" t="s">
        <v>60</v>
      </c>
    </row>
    <row r="164162" spans="1:4" x14ac:dyDescent="0.2">
      <c r="A164162" s="1">
        <v>206567</v>
      </c>
      <c r="B164162" s="1" t="s">
        <v>163767</v>
      </c>
      <c r="C164162" s="1" t="s">
        <v>60</v>
      </c>
    </row>
    <row r="164163" spans="1:4" x14ac:dyDescent="0.2">
      <c r="A164163" s="1">
        <v>206568</v>
      </c>
      <c r="B164163" s="1" t="s">
        <v>163768</v>
      </c>
      <c r="C164163" s="1" t="s">
        <v>60</v>
      </c>
    </row>
    <row r="164164" spans="1:4" x14ac:dyDescent="0.2">
      <c r="A164164" s="1">
        <v>206569</v>
      </c>
      <c r="B164164" s="1" t="s">
        <v>163769</v>
      </c>
      <c r="C164164" s="1" t="s">
        <v>60</v>
      </c>
    </row>
    <row r="164165" spans="1:4" x14ac:dyDescent="0.2">
      <c r="A164165" s="1">
        <v>206570</v>
      </c>
      <c r="B164165" s="1" t="s">
        <v>163770</v>
      </c>
      <c r="C164165" s="1" t="s">
        <v>60</v>
      </c>
    </row>
    <row r="164166" spans="1:4" x14ac:dyDescent="0.2">
      <c r="A164166" s="1">
        <v>206572</v>
      </c>
      <c r="B164166" s="1" t="s">
        <v>163771</v>
      </c>
      <c r="C164166" s="1" t="s">
        <v>60</v>
      </c>
    </row>
    <row r="164167" spans="1:4" x14ac:dyDescent="0.2">
      <c r="A164167" s="1">
        <v>206574</v>
      </c>
      <c r="B164167" s="1" t="s">
        <v>163772</v>
      </c>
      <c r="C164167" s="1" t="s">
        <v>5</v>
      </c>
    </row>
    <row r="164168" spans="1:4" x14ac:dyDescent="0.2">
      <c r="A164168" s="1">
        <v>206577</v>
      </c>
      <c r="B164168" s="1" t="s">
        <v>163773</v>
      </c>
      <c r="C164168" s="1" t="s">
        <v>60</v>
      </c>
      <c r="D164168" s="1" t="s">
        <v>61</v>
      </c>
    </row>
    <row r="164169" spans="1:4" x14ac:dyDescent="0.2">
      <c r="A164169" s="1">
        <v>206579</v>
      </c>
      <c r="B164169" s="1" t="s">
        <v>163774</v>
      </c>
      <c r="C164169" s="1" t="s">
        <v>60</v>
      </c>
    </row>
    <row r="164170" spans="1:4" x14ac:dyDescent="0.2">
      <c r="A164170" s="1">
        <v>206580</v>
      </c>
      <c r="B164170" s="1" t="s">
        <v>163775</v>
      </c>
      <c r="C164170" s="1" t="s">
        <v>60</v>
      </c>
    </row>
    <row r="164171" spans="1:4" x14ac:dyDescent="0.2">
      <c r="A164171" s="1">
        <v>206583</v>
      </c>
      <c r="B164171" s="1" t="s">
        <v>163776</v>
      </c>
      <c r="C164171" s="1" t="s">
        <v>60</v>
      </c>
    </row>
    <row r="164172" spans="1:4" x14ac:dyDescent="0.2">
      <c r="A164172" s="1">
        <v>206584</v>
      </c>
      <c r="B164172" s="1" t="s">
        <v>163777</v>
      </c>
      <c r="C164172" s="1" t="s">
        <v>60</v>
      </c>
    </row>
    <row r="164173" spans="1:4" x14ac:dyDescent="0.2">
      <c r="A164173" s="1">
        <v>206585</v>
      </c>
      <c r="B164173" s="1" t="s">
        <v>163778</v>
      </c>
      <c r="C164173" s="1" t="s">
        <v>60</v>
      </c>
    </row>
    <row r="164174" spans="1:4" x14ac:dyDescent="0.2">
      <c r="A164174" s="1">
        <v>206586</v>
      </c>
      <c r="B164174" s="1" t="s">
        <v>163779</v>
      </c>
      <c r="C164174" s="1" t="s">
        <v>60</v>
      </c>
    </row>
    <row r="164175" spans="1:4" x14ac:dyDescent="0.2">
      <c r="A164175" s="1">
        <v>206589</v>
      </c>
      <c r="B164175" s="1" t="s">
        <v>163780</v>
      </c>
      <c r="C164175" s="1" t="s">
        <v>60</v>
      </c>
    </row>
    <row r="164176" spans="1:4" x14ac:dyDescent="0.2">
      <c r="A164176" s="1">
        <v>206590</v>
      </c>
      <c r="B164176" s="1" t="s">
        <v>163781</v>
      </c>
      <c r="C164176" s="1" t="s">
        <v>60</v>
      </c>
    </row>
    <row r="164177" spans="1:4" x14ac:dyDescent="0.2">
      <c r="A164177" s="1">
        <v>206591</v>
      </c>
      <c r="B164177" s="1" t="s">
        <v>163782</v>
      </c>
      <c r="C164177" s="1" t="s">
        <v>60</v>
      </c>
    </row>
    <row r="164178" spans="1:4" x14ac:dyDescent="0.2">
      <c r="A164178" s="1">
        <v>206592</v>
      </c>
      <c r="B164178" s="1" t="s">
        <v>163783</v>
      </c>
      <c r="C164178" s="1" t="s">
        <v>60</v>
      </c>
    </row>
    <row r="164179" spans="1:4" x14ac:dyDescent="0.2">
      <c r="A164179" s="1">
        <v>206593</v>
      </c>
      <c r="B164179" s="1" t="s">
        <v>163784</v>
      </c>
      <c r="C164179" s="1" t="s">
        <v>60</v>
      </c>
    </row>
    <row r="164180" spans="1:4" x14ac:dyDescent="0.2">
      <c r="A164180" s="1">
        <v>206596</v>
      </c>
      <c r="B164180" s="1" t="s">
        <v>163785</v>
      </c>
      <c r="C164180" s="1" t="s">
        <v>60</v>
      </c>
    </row>
    <row r="164181" spans="1:4" x14ac:dyDescent="0.2">
      <c r="A164181" s="1">
        <v>206597</v>
      </c>
      <c r="B164181" s="1" t="s">
        <v>163786</v>
      </c>
      <c r="C164181" s="1" t="s">
        <v>60</v>
      </c>
    </row>
    <row r="164182" spans="1:4" x14ac:dyDescent="0.2">
      <c r="A164182" s="1">
        <v>206598</v>
      </c>
      <c r="B164182" s="1" t="s">
        <v>163787</v>
      </c>
      <c r="C164182" s="1" t="s">
        <v>60</v>
      </c>
    </row>
    <row r="164183" spans="1:4" x14ac:dyDescent="0.2">
      <c r="A164183" s="1">
        <v>206599</v>
      </c>
      <c r="B164183" s="1" t="s">
        <v>163788</v>
      </c>
      <c r="C164183" s="1" t="s">
        <v>60</v>
      </c>
    </row>
    <row r="164184" spans="1:4" x14ac:dyDescent="0.2">
      <c r="A164184" s="1">
        <v>206600</v>
      </c>
      <c r="B164184" s="1" t="s">
        <v>163789</v>
      </c>
      <c r="C164184" s="1" t="s">
        <v>60</v>
      </c>
    </row>
    <row r="164185" spans="1:4" x14ac:dyDescent="0.2">
      <c r="A164185" s="1">
        <v>206601</v>
      </c>
      <c r="B164185" s="1" t="s">
        <v>163790</v>
      </c>
      <c r="C164185" s="1" t="s">
        <v>60</v>
      </c>
      <c r="D164185" s="1" t="s">
        <v>61</v>
      </c>
    </row>
    <row r="164186" spans="1:4" x14ac:dyDescent="0.2">
      <c r="A164186" s="1">
        <v>206604</v>
      </c>
      <c r="B164186" s="1" t="s">
        <v>163791</v>
      </c>
      <c r="C164186" s="1" t="s">
        <v>60</v>
      </c>
      <c r="D164186" s="1" t="s">
        <v>61</v>
      </c>
    </row>
    <row r="164187" spans="1:4" x14ac:dyDescent="0.2">
      <c r="A164187" s="1">
        <v>206606</v>
      </c>
      <c r="B164187" s="1" t="s">
        <v>163792</v>
      </c>
      <c r="C164187" s="1" t="s">
        <v>60</v>
      </c>
    </row>
    <row r="164188" spans="1:4" x14ac:dyDescent="0.2">
      <c r="A164188" s="1">
        <v>206607</v>
      </c>
      <c r="B164188" s="1" t="s">
        <v>163793</v>
      </c>
      <c r="C164188" s="1" t="s">
        <v>60</v>
      </c>
    </row>
    <row r="164189" spans="1:4" x14ac:dyDescent="0.2">
      <c r="A164189" s="1">
        <v>206608</v>
      </c>
      <c r="B164189" s="1" t="s">
        <v>163794</v>
      </c>
      <c r="C164189" s="1" t="s">
        <v>60</v>
      </c>
    </row>
    <row r="164190" spans="1:4" x14ac:dyDescent="0.2">
      <c r="A164190" s="1">
        <v>206609</v>
      </c>
      <c r="B164190" s="1" t="s">
        <v>163795</v>
      </c>
      <c r="C164190" s="1" t="s">
        <v>60</v>
      </c>
    </row>
    <row r="164191" spans="1:4" x14ac:dyDescent="0.2">
      <c r="A164191" s="1">
        <v>206610</v>
      </c>
      <c r="B164191" s="1" t="s">
        <v>163796</v>
      </c>
      <c r="C164191" s="1" t="s">
        <v>60</v>
      </c>
    </row>
    <row r="164192" spans="1:4" x14ac:dyDescent="0.2">
      <c r="A164192" s="1">
        <v>206611</v>
      </c>
      <c r="B164192" s="1" t="s">
        <v>163797</v>
      </c>
      <c r="C164192" s="1" t="s">
        <v>60</v>
      </c>
    </row>
    <row r="164193" spans="1:3" x14ac:dyDescent="0.2">
      <c r="A164193" s="1">
        <v>206612</v>
      </c>
      <c r="B164193" s="1" t="s">
        <v>163798</v>
      </c>
      <c r="C164193" s="1" t="s">
        <v>60</v>
      </c>
    </row>
    <row r="164194" spans="1:3" x14ac:dyDescent="0.2">
      <c r="A164194" s="1">
        <v>206613</v>
      </c>
      <c r="B164194" s="1" t="s">
        <v>163799</v>
      </c>
      <c r="C164194" s="1" t="s">
        <v>60</v>
      </c>
    </row>
    <row r="164195" spans="1:3" x14ac:dyDescent="0.2">
      <c r="A164195" s="1">
        <v>206614</v>
      </c>
      <c r="B164195" s="1" t="s">
        <v>163800</v>
      </c>
      <c r="C164195" s="1" t="s">
        <v>60</v>
      </c>
    </row>
    <row r="164196" spans="1:3" x14ac:dyDescent="0.2">
      <c r="A164196" s="1">
        <v>206650</v>
      </c>
      <c r="B164196" s="1" t="s">
        <v>163801</v>
      </c>
      <c r="C164196" s="1" t="s">
        <v>5</v>
      </c>
    </row>
    <row r="164197" spans="1:3" x14ac:dyDescent="0.2">
      <c r="A164197" s="1">
        <v>206656</v>
      </c>
      <c r="B164197" s="1" t="s">
        <v>163802</v>
      </c>
      <c r="C164197" s="1" t="s">
        <v>60</v>
      </c>
    </row>
    <row r="164198" spans="1:3" x14ac:dyDescent="0.2">
      <c r="A164198" s="1">
        <v>206658</v>
      </c>
      <c r="B164198" s="1" t="s">
        <v>163803</v>
      </c>
      <c r="C164198" s="1" t="s">
        <v>5</v>
      </c>
    </row>
    <row r="164199" spans="1:3" x14ac:dyDescent="0.2">
      <c r="A164199" s="1">
        <v>206692</v>
      </c>
      <c r="B164199" s="1" t="s">
        <v>163804</v>
      </c>
      <c r="C164199" s="1" t="s">
        <v>5</v>
      </c>
    </row>
    <row r="164200" spans="1:3" x14ac:dyDescent="0.2">
      <c r="A164200" s="1">
        <v>206728</v>
      </c>
      <c r="B164200" s="1" t="s">
        <v>163805</v>
      </c>
      <c r="C164200" s="1" t="s">
        <v>5</v>
      </c>
    </row>
    <row r="164201" spans="1:3" x14ac:dyDescent="0.2">
      <c r="A164201" s="1">
        <v>206748</v>
      </c>
      <c r="B164201" s="1" t="s">
        <v>163806</v>
      </c>
      <c r="C164201" s="1" t="s">
        <v>5</v>
      </c>
    </row>
    <row r="164202" spans="1:3" x14ac:dyDescent="0.2">
      <c r="A164202" s="1">
        <v>206754</v>
      </c>
      <c r="B164202" s="1" t="s">
        <v>163807</v>
      </c>
      <c r="C164202" s="1" t="s">
        <v>5</v>
      </c>
    </row>
    <row r="164203" spans="1:3" x14ac:dyDescent="0.2">
      <c r="A164203" s="1">
        <v>206766</v>
      </c>
      <c r="B164203" s="1" t="s">
        <v>163808</v>
      </c>
      <c r="C164203" s="1" t="s">
        <v>5</v>
      </c>
    </row>
    <row r="164204" spans="1:3" x14ac:dyDescent="0.2">
      <c r="A164204" s="1">
        <v>206768</v>
      </c>
      <c r="B164204" s="1" t="s">
        <v>163809</v>
      </c>
      <c r="C164204" s="1" t="s">
        <v>5</v>
      </c>
    </row>
    <row r="164205" spans="1:3" x14ac:dyDescent="0.2">
      <c r="A164205" s="1">
        <v>206774</v>
      </c>
      <c r="B164205" s="1" t="s">
        <v>163810</v>
      </c>
      <c r="C164205" s="1" t="s">
        <v>5</v>
      </c>
    </row>
    <row r="164206" spans="1:3" x14ac:dyDescent="0.2">
      <c r="A164206" s="1">
        <v>206785</v>
      </c>
      <c r="B164206" s="1" t="s">
        <v>163811</v>
      </c>
      <c r="C164206" s="1" t="s">
        <v>5</v>
      </c>
    </row>
    <row r="164207" spans="1:3" x14ac:dyDescent="0.2">
      <c r="A164207" s="1">
        <v>206786</v>
      </c>
      <c r="B164207" s="1" t="s">
        <v>163812</v>
      </c>
      <c r="C164207" s="1" t="s">
        <v>5</v>
      </c>
    </row>
    <row r="164208" spans="1:3" x14ac:dyDescent="0.2">
      <c r="A164208" s="1">
        <v>206793</v>
      </c>
      <c r="B164208" s="1" t="s">
        <v>163813</v>
      </c>
      <c r="C164208" s="1" t="s">
        <v>5</v>
      </c>
    </row>
    <row r="164209" spans="1:4" x14ac:dyDescent="0.2">
      <c r="A164209" s="1">
        <v>206802</v>
      </c>
      <c r="B164209" s="1" t="s">
        <v>163814</v>
      </c>
      <c r="C164209" s="1" t="s">
        <v>5</v>
      </c>
    </row>
    <row r="164210" spans="1:4" x14ac:dyDescent="0.2">
      <c r="A164210" s="1">
        <v>206820</v>
      </c>
      <c r="B164210" s="1" t="s">
        <v>163815</v>
      </c>
      <c r="C164210" s="1" t="s">
        <v>5</v>
      </c>
    </row>
    <row r="164211" spans="1:4" x14ac:dyDescent="0.2">
      <c r="A164211" s="1">
        <v>206822</v>
      </c>
      <c r="B164211" s="1" t="s">
        <v>163816</v>
      </c>
      <c r="C164211" s="1" t="s">
        <v>5</v>
      </c>
    </row>
    <row r="164212" spans="1:4" x14ac:dyDescent="0.2">
      <c r="A164212" s="1">
        <v>206824</v>
      </c>
      <c r="B164212" s="1" t="s">
        <v>163817</v>
      </c>
      <c r="C164212" s="1" t="s">
        <v>60</v>
      </c>
    </row>
    <row r="164213" spans="1:4" x14ac:dyDescent="0.2">
      <c r="A164213" s="1">
        <v>206847</v>
      </c>
      <c r="B164213" s="1" t="s">
        <v>163818</v>
      </c>
      <c r="C164213" s="1" t="s">
        <v>5</v>
      </c>
    </row>
    <row r="164214" spans="1:4" x14ac:dyDescent="0.2">
      <c r="A164214" s="1">
        <v>206850</v>
      </c>
      <c r="B164214" s="1" t="s">
        <v>163819</v>
      </c>
      <c r="C164214" s="1" t="s">
        <v>5</v>
      </c>
    </row>
    <row r="164215" spans="1:4" x14ac:dyDescent="0.2">
      <c r="A164215" s="1">
        <v>206862</v>
      </c>
      <c r="B164215" s="1" t="s">
        <v>163820</v>
      </c>
      <c r="C164215" s="1" t="s">
        <v>5</v>
      </c>
    </row>
    <row r="164216" spans="1:4" x14ac:dyDescent="0.2">
      <c r="A164216" s="1">
        <v>206870</v>
      </c>
      <c r="B164216" s="1" t="s">
        <v>163821</v>
      </c>
      <c r="C164216" s="1" t="s">
        <v>5</v>
      </c>
    </row>
    <row r="164217" spans="1:4" x14ac:dyDescent="0.2">
      <c r="A164217" s="1">
        <v>206885</v>
      </c>
      <c r="B164217" s="1" t="s">
        <v>163822</v>
      </c>
      <c r="C164217" s="1" t="s">
        <v>5</v>
      </c>
    </row>
    <row r="164218" spans="1:4" x14ac:dyDescent="0.2">
      <c r="A164218" s="1">
        <v>206890</v>
      </c>
      <c r="B164218" s="1" t="s">
        <v>163823</v>
      </c>
      <c r="C164218" s="1" t="s">
        <v>5</v>
      </c>
    </row>
    <row r="164219" spans="1:4" x14ac:dyDescent="0.2">
      <c r="A164219" s="1">
        <v>206898</v>
      </c>
      <c r="B164219" s="1" t="s">
        <v>163824</v>
      </c>
      <c r="C164219" s="1" t="s">
        <v>5</v>
      </c>
    </row>
    <row r="164220" spans="1:4" x14ac:dyDescent="0.2">
      <c r="A164220" s="1">
        <v>206899</v>
      </c>
      <c r="B164220" s="1" t="s">
        <v>163825</v>
      </c>
      <c r="C164220" s="1" t="s">
        <v>5</v>
      </c>
    </row>
    <row r="164221" spans="1:4" x14ac:dyDescent="0.2">
      <c r="A164221" s="1">
        <v>206911</v>
      </c>
      <c r="B164221" s="1" t="s">
        <v>163826</v>
      </c>
      <c r="C164221" s="1" t="s">
        <v>5</v>
      </c>
    </row>
    <row r="164222" spans="1:4" x14ac:dyDescent="0.2">
      <c r="A164222" s="1">
        <v>206913</v>
      </c>
      <c r="B164222" s="1" t="s">
        <v>163827</v>
      </c>
      <c r="C164222" s="1" t="s">
        <v>5</v>
      </c>
    </row>
    <row r="164223" spans="1:4" x14ac:dyDescent="0.2">
      <c r="A164223" s="1">
        <v>206927</v>
      </c>
      <c r="B164223" s="1" t="s">
        <v>163828</v>
      </c>
      <c r="C164223" s="1" t="s">
        <v>60</v>
      </c>
      <c r="D164223" s="1" t="s">
        <v>61</v>
      </c>
    </row>
    <row r="164224" spans="1:4" x14ac:dyDescent="0.2">
      <c r="A164224" s="1">
        <v>206929</v>
      </c>
      <c r="B164224" s="1" t="s">
        <v>163829</v>
      </c>
      <c r="C164224" s="1" t="s">
        <v>5</v>
      </c>
    </row>
    <row r="164225" spans="1:3" x14ac:dyDescent="0.2">
      <c r="A164225" s="1">
        <v>206930</v>
      </c>
      <c r="B164225" s="1" t="s">
        <v>163830</v>
      </c>
      <c r="C164225" s="1" t="s">
        <v>5</v>
      </c>
    </row>
    <row r="164226" spans="1:3" x14ac:dyDescent="0.2">
      <c r="A164226" s="1">
        <v>206939</v>
      </c>
      <c r="B164226" s="1" t="s">
        <v>163831</v>
      </c>
      <c r="C164226" s="1" t="s">
        <v>5</v>
      </c>
    </row>
    <row r="164227" spans="1:3" x14ac:dyDescent="0.2">
      <c r="A164227" s="1">
        <v>206951</v>
      </c>
      <c r="B164227" s="1" t="s">
        <v>163832</v>
      </c>
      <c r="C164227" s="1" t="s">
        <v>5</v>
      </c>
    </row>
    <row r="164228" spans="1:3" x14ac:dyDescent="0.2">
      <c r="A164228" s="1">
        <v>206954</v>
      </c>
      <c r="B164228" s="1" t="s">
        <v>163833</v>
      </c>
      <c r="C164228" s="1" t="s">
        <v>5</v>
      </c>
    </row>
    <row r="164229" spans="1:3" x14ac:dyDescent="0.2">
      <c r="A164229" s="1">
        <v>206955</v>
      </c>
      <c r="B164229" s="1" t="s">
        <v>163834</v>
      </c>
      <c r="C164229" s="1" t="s">
        <v>5</v>
      </c>
    </row>
    <row r="164230" spans="1:3" x14ac:dyDescent="0.2">
      <c r="A164230" s="1">
        <v>206960</v>
      </c>
      <c r="B164230" s="1" t="s">
        <v>163835</v>
      </c>
      <c r="C164230" s="1" t="s">
        <v>60</v>
      </c>
    </row>
    <row r="164231" spans="1:3" x14ac:dyDescent="0.2">
      <c r="A164231" s="1">
        <v>206961</v>
      </c>
      <c r="B164231" s="1" t="s">
        <v>163836</v>
      </c>
      <c r="C164231" s="1" t="s">
        <v>60</v>
      </c>
    </row>
    <row r="164232" spans="1:3" x14ac:dyDescent="0.2">
      <c r="A164232" s="1">
        <v>206962</v>
      </c>
      <c r="B164232" s="1" t="s">
        <v>163837</v>
      </c>
      <c r="C164232" s="1" t="s">
        <v>60</v>
      </c>
    </row>
    <row r="164233" spans="1:3" x14ac:dyDescent="0.2">
      <c r="A164233" s="1">
        <v>206963</v>
      </c>
      <c r="B164233" s="1" t="s">
        <v>163838</v>
      </c>
      <c r="C164233" s="1" t="s">
        <v>60</v>
      </c>
    </row>
    <row r="164234" spans="1:3" x14ac:dyDescent="0.2">
      <c r="A164234" s="1">
        <v>206964</v>
      </c>
      <c r="B164234" s="1" t="s">
        <v>163839</v>
      </c>
      <c r="C164234" s="1" t="s">
        <v>60</v>
      </c>
    </row>
    <row r="164235" spans="1:3" x14ac:dyDescent="0.2">
      <c r="A164235" s="1">
        <v>206965</v>
      </c>
      <c r="B164235" s="1" t="s">
        <v>163840</v>
      </c>
      <c r="C164235" s="1" t="s">
        <v>60</v>
      </c>
    </row>
    <row r="164236" spans="1:3" x14ac:dyDescent="0.2">
      <c r="A164236" s="1">
        <v>206966</v>
      </c>
      <c r="B164236" s="1" t="s">
        <v>163841</v>
      </c>
      <c r="C164236" s="1" t="s">
        <v>60</v>
      </c>
    </row>
    <row r="164237" spans="1:3" x14ac:dyDescent="0.2">
      <c r="A164237" s="1">
        <v>206967</v>
      </c>
      <c r="B164237" s="1" t="s">
        <v>163842</v>
      </c>
      <c r="C164237" s="1" t="s">
        <v>60</v>
      </c>
    </row>
    <row r="164238" spans="1:3" x14ac:dyDescent="0.2">
      <c r="A164238" s="1">
        <v>206968</v>
      </c>
      <c r="B164238" s="1" t="s">
        <v>163843</v>
      </c>
      <c r="C164238" s="1" t="s">
        <v>60</v>
      </c>
    </row>
    <row r="164239" spans="1:3" x14ac:dyDescent="0.2">
      <c r="A164239" s="1">
        <v>206969</v>
      </c>
      <c r="B164239" s="1" t="s">
        <v>163844</v>
      </c>
      <c r="C164239" s="1" t="s">
        <v>60</v>
      </c>
    </row>
    <row r="164240" spans="1:3" x14ac:dyDescent="0.2">
      <c r="A164240" s="1">
        <v>206972</v>
      </c>
      <c r="B164240" s="1" t="s">
        <v>163845</v>
      </c>
      <c r="C164240" s="1" t="s">
        <v>60</v>
      </c>
    </row>
    <row r="164241" spans="1:3" x14ac:dyDescent="0.2">
      <c r="A164241" s="1">
        <v>206973</v>
      </c>
      <c r="B164241" s="1" t="s">
        <v>163846</v>
      </c>
      <c r="C164241" s="1" t="s">
        <v>60</v>
      </c>
    </row>
    <row r="164242" spans="1:3" x14ac:dyDescent="0.2">
      <c r="A164242" s="1">
        <v>206975</v>
      </c>
      <c r="B164242" s="1" t="s">
        <v>163847</v>
      </c>
      <c r="C164242" s="1" t="s">
        <v>5</v>
      </c>
    </row>
    <row r="164243" spans="1:3" x14ac:dyDescent="0.2">
      <c r="A164243" s="1">
        <v>206976</v>
      </c>
      <c r="B164243" s="1" t="s">
        <v>163848</v>
      </c>
      <c r="C164243" s="1" t="s">
        <v>60</v>
      </c>
    </row>
    <row r="164244" spans="1:3" x14ac:dyDescent="0.2">
      <c r="A164244" s="1">
        <v>206978</v>
      </c>
      <c r="B164244" s="1" t="s">
        <v>163849</v>
      </c>
      <c r="C164244" s="1" t="s">
        <v>60</v>
      </c>
    </row>
    <row r="164245" spans="1:3" x14ac:dyDescent="0.2">
      <c r="A164245" s="1">
        <v>206981</v>
      </c>
      <c r="B164245" s="1" t="s">
        <v>163850</v>
      </c>
      <c r="C164245" s="1" t="s">
        <v>60</v>
      </c>
    </row>
    <row r="164246" spans="1:3" x14ac:dyDescent="0.2">
      <c r="A164246" s="1">
        <v>206982</v>
      </c>
      <c r="B164246" s="1" t="s">
        <v>163851</v>
      </c>
      <c r="C164246" s="1" t="s">
        <v>60</v>
      </c>
    </row>
    <row r="164247" spans="1:3" x14ac:dyDescent="0.2">
      <c r="A164247" s="1">
        <v>206983</v>
      </c>
      <c r="B164247" s="1" t="s">
        <v>163852</v>
      </c>
      <c r="C164247" s="1" t="s">
        <v>60</v>
      </c>
    </row>
    <row r="164248" spans="1:3" x14ac:dyDescent="0.2">
      <c r="A164248" s="1">
        <v>206984</v>
      </c>
      <c r="B164248" s="1" t="s">
        <v>163853</v>
      </c>
      <c r="C164248" s="1" t="s">
        <v>60</v>
      </c>
    </row>
    <row r="164249" spans="1:3" x14ac:dyDescent="0.2">
      <c r="A164249" s="1">
        <v>206986</v>
      </c>
      <c r="B164249" s="1" t="s">
        <v>163854</v>
      </c>
      <c r="C164249" s="1" t="s">
        <v>60</v>
      </c>
    </row>
    <row r="164250" spans="1:3" x14ac:dyDescent="0.2">
      <c r="A164250" s="1">
        <v>206987</v>
      </c>
      <c r="B164250" s="1" t="s">
        <v>163855</v>
      </c>
      <c r="C164250" s="1" t="s">
        <v>5</v>
      </c>
    </row>
    <row r="164251" spans="1:3" x14ac:dyDescent="0.2">
      <c r="A164251" s="1">
        <v>206988</v>
      </c>
      <c r="B164251" s="1" t="s">
        <v>163856</v>
      </c>
      <c r="C164251" s="1" t="s">
        <v>5</v>
      </c>
    </row>
    <row r="164252" spans="1:3" x14ac:dyDescent="0.2">
      <c r="A164252" s="1">
        <v>206989</v>
      </c>
      <c r="B164252" s="1" t="s">
        <v>163857</v>
      </c>
      <c r="C164252" s="1" t="s">
        <v>60</v>
      </c>
    </row>
    <row r="164253" spans="1:3" x14ac:dyDescent="0.2">
      <c r="A164253" s="1">
        <v>206990</v>
      </c>
      <c r="B164253" s="1" t="s">
        <v>163858</v>
      </c>
      <c r="C164253" s="1" t="s">
        <v>60</v>
      </c>
    </row>
    <row r="164254" spans="1:3" x14ac:dyDescent="0.2">
      <c r="A164254" s="1">
        <v>206991</v>
      </c>
      <c r="B164254" s="1" t="s">
        <v>163859</v>
      </c>
      <c r="C164254" s="1" t="s">
        <v>5</v>
      </c>
    </row>
    <row r="164255" spans="1:3" x14ac:dyDescent="0.2">
      <c r="A164255" s="1">
        <v>206992</v>
      </c>
      <c r="B164255" s="1" t="s">
        <v>163860</v>
      </c>
      <c r="C164255" s="1" t="s">
        <v>5</v>
      </c>
    </row>
    <row r="164256" spans="1:3" x14ac:dyDescent="0.2">
      <c r="A164256" s="1">
        <v>206994</v>
      </c>
      <c r="B164256" s="1" t="s">
        <v>163861</v>
      </c>
      <c r="C164256" s="1" t="s">
        <v>5</v>
      </c>
    </row>
    <row r="164257" spans="1:3" x14ac:dyDescent="0.2">
      <c r="A164257" s="1">
        <v>206995</v>
      </c>
      <c r="B164257" s="1" t="s">
        <v>163862</v>
      </c>
      <c r="C164257" s="1" t="s">
        <v>60</v>
      </c>
    </row>
    <row r="164258" spans="1:3" x14ac:dyDescent="0.2">
      <c r="A164258" s="1">
        <v>206997</v>
      </c>
      <c r="B164258" s="1" t="s">
        <v>163863</v>
      </c>
      <c r="C164258" s="1" t="s">
        <v>5</v>
      </c>
    </row>
    <row r="164259" spans="1:3" x14ac:dyDescent="0.2">
      <c r="A164259" s="1">
        <v>206998</v>
      </c>
      <c r="B164259" s="1" t="s">
        <v>163864</v>
      </c>
      <c r="C164259" s="1" t="s">
        <v>60</v>
      </c>
    </row>
    <row r="164260" spans="1:3" x14ac:dyDescent="0.2">
      <c r="A164260" s="1">
        <v>206999</v>
      </c>
      <c r="B164260" s="1" t="s">
        <v>163865</v>
      </c>
      <c r="C164260" s="1" t="s">
        <v>5</v>
      </c>
    </row>
    <row r="164261" spans="1:3" x14ac:dyDescent="0.2">
      <c r="A164261" s="1">
        <v>207000</v>
      </c>
      <c r="B164261" s="1" t="s">
        <v>163866</v>
      </c>
      <c r="C164261" s="1" t="s">
        <v>5</v>
      </c>
    </row>
    <row r="164262" spans="1:3" x14ac:dyDescent="0.2">
      <c r="A164262" s="1">
        <v>207001</v>
      </c>
      <c r="B164262" s="1" t="s">
        <v>163867</v>
      </c>
      <c r="C164262" s="1" t="s">
        <v>5</v>
      </c>
    </row>
    <row r="164263" spans="1:3" x14ac:dyDescent="0.2">
      <c r="A164263" s="1">
        <v>207002</v>
      </c>
      <c r="B164263" s="1" t="s">
        <v>163868</v>
      </c>
      <c r="C164263" s="1" t="s">
        <v>5</v>
      </c>
    </row>
    <row r="164264" spans="1:3" x14ac:dyDescent="0.2">
      <c r="A164264" s="1">
        <v>207003</v>
      </c>
      <c r="B164264" s="1" t="s">
        <v>163869</v>
      </c>
      <c r="C164264" s="1" t="s">
        <v>5</v>
      </c>
    </row>
    <row r="164265" spans="1:3" x14ac:dyDescent="0.2">
      <c r="A164265" s="1">
        <v>207004</v>
      </c>
      <c r="B164265" s="1" t="s">
        <v>163870</v>
      </c>
      <c r="C164265" s="1" t="s">
        <v>5</v>
      </c>
    </row>
    <row r="164266" spans="1:3" x14ac:dyDescent="0.2">
      <c r="A164266" s="1">
        <v>207006</v>
      </c>
      <c r="B164266" s="1" t="s">
        <v>163871</v>
      </c>
      <c r="C164266" s="1" t="s">
        <v>5</v>
      </c>
    </row>
    <row r="164267" spans="1:3" x14ac:dyDescent="0.2">
      <c r="A164267" s="1">
        <v>207007</v>
      </c>
      <c r="B164267" s="1" t="s">
        <v>163872</v>
      </c>
      <c r="C164267" s="1" t="s">
        <v>5</v>
      </c>
    </row>
    <row r="164268" spans="1:3" x14ac:dyDescent="0.2">
      <c r="A164268" s="1">
        <v>207008</v>
      </c>
      <c r="B164268" s="1" t="s">
        <v>163873</v>
      </c>
      <c r="C164268" s="1" t="s">
        <v>5</v>
      </c>
    </row>
    <row r="164269" spans="1:3" x14ac:dyDescent="0.2">
      <c r="A164269" s="1">
        <v>207010</v>
      </c>
      <c r="B164269" s="1" t="s">
        <v>163874</v>
      </c>
      <c r="C164269" s="1" t="s">
        <v>5</v>
      </c>
    </row>
    <row r="164270" spans="1:3" x14ac:dyDescent="0.2">
      <c r="A164270" s="1">
        <v>207011</v>
      </c>
      <c r="B164270" s="1" t="s">
        <v>163875</v>
      </c>
      <c r="C164270" s="1" t="s">
        <v>5</v>
      </c>
    </row>
    <row r="164271" spans="1:3" x14ac:dyDescent="0.2">
      <c r="A164271" s="1">
        <v>207012</v>
      </c>
      <c r="B164271" s="1" t="s">
        <v>163876</v>
      </c>
      <c r="C164271" s="1" t="s">
        <v>5</v>
      </c>
    </row>
    <row r="164272" spans="1:3" x14ac:dyDescent="0.2">
      <c r="A164272" s="1">
        <v>207249</v>
      </c>
      <c r="B164272" s="1" t="s">
        <v>163877</v>
      </c>
      <c r="C164272" s="1" t="s">
        <v>60</v>
      </c>
    </row>
    <row r="164273" spans="1:3" x14ac:dyDescent="0.2">
      <c r="A164273" s="1">
        <v>207250</v>
      </c>
      <c r="B164273" s="1" t="s">
        <v>163878</v>
      </c>
      <c r="C164273" s="1" t="s">
        <v>5</v>
      </c>
    </row>
    <row r="164274" spans="1:3" x14ac:dyDescent="0.2">
      <c r="A164274" s="1">
        <v>207253</v>
      </c>
      <c r="B164274" s="1" t="s">
        <v>163879</v>
      </c>
      <c r="C164274" s="1" t="s">
        <v>5</v>
      </c>
    </row>
    <row r="164275" spans="1:3" x14ac:dyDescent="0.2">
      <c r="A164275" s="1">
        <v>207254</v>
      </c>
      <c r="B164275" s="1" t="s">
        <v>163880</v>
      </c>
      <c r="C164275" s="1" t="s">
        <v>5</v>
      </c>
    </row>
    <row r="164276" spans="1:3" x14ac:dyDescent="0.2">
      <c r="A164276" s="1">
        <v>207255</v>
      </c>
      <c r="B164276" s="1" t="s">
        <v>163881</v>
      </c>
      <c r="C164276" s="1" t="s">
        <v>60</v>
      </c>
    </row>
    <row r="164277" spans="1:3" x14ac:dyDescent="0.2">
      <c r="A164277" s="1">
        <v>207257</v>
      </c>
      <c r="B164277" s="1" t="s">
        <v>163882</v>
      </c>
      <c r="C164277" s="1" t="s">
        <v>5</v>
      </c>
    </row>
    <row r="164278" spans="1:3" x14ac:dyDescent="0.2">
      <c r="A164278" s="1">
        <v>207258</v>
      </c>
      <c r="B164278" s="1" t="s">
        <v>163883</v>
      </c>
      <c r="C164278" s="1" t="s">
        <v>60</v>
      </c>
    </row>
    <row r="164279" spans="1:3" x14ac:dyDescent="0.2">
      <c r="A164279" s="1">
        <v>207262</v>
      </c>
      <c r="B164279" s="1" t="s">
        <v>163884</v>
      </c>
      <c r="C164279" s="1" t="s">
        <v>60</v>
      </c>
    </row>
    <row r="164280" spans="1:3" x14ac:dyDescent="0.2">
      <c r="A164280" s="1">
        <v>207263</v>
      </c>
      <c r="B164280" s="1" t="s">
        <v>163885</v>
      </c>
      <c r="C164280" s="1" t="s">
        <v>307</v>
      </c>
    </row>
    <row r="164281" spans="1:3" x14ac:dyDescent="0.2">
      <c r="A164281" s="1">
        <v>207269</v>
      </c>
      <c r="B164281" s="1" t="s">
        <v>163886</v>
      </c>
      <c r="C164281" s="1" t="s">
        <v>60</v>
      </c>
    </row>
    <row r="164282" spans="1:3" x14ac:dyDescent="0.2">
      <c r="A164282" s="1">
        <v>207271</v>
      </c>
      <c r="B164282" s="1" t="s">
        <v>163887</v>
      </c>
      <c r="C164282" s="1" t="s">
        <v>60</v>
      </c>
    </row>
    <row r="164283" spans="1:3" x14ac:dyDescent="0.2">
      <c r="A164283" s="1">
        <v>207274</v>
      </c>
      <c r="B164283" s="1" t="s">
        <v>163888</v>
      </c>
      <c r="C164283" s="1" t="s">
        <v>60</v>
      </c>
    </row>
    <row r="164284" spans="1:3" x14ac:dyDescent="0.2">
      <c r="A164284" s="1">
        <v>207275</v>
      </c>
      <c r="B164284" s="1" t="s">
        <v>163889</v>
      </c>
      <c r="C164284" s="1" t="s">
        <v>60</v>
      </c>
    </row>
    <row r="164285" spans="1:3" x14ac:dyDescent="0.2">
      <c r="A164285" s="1">
        <v>207277</v>
      </c>
      <c r="B164285" s="1" t="s">
        <v>163890</v>
      </c>
      <c r="C164285" s="1" t="s">
        <v>5</v>
      </c>
    </row>
    <row r="164286" spans="1:3" x14ac:dyDescent="0.2">
      <c r="A164286" s="1">
        <v>207278</v>
      </c>
      <c r="B164286" s="1" t="s">
        <v>163891</v>
      </c>
      <c r="C164286" s="1" t="s">
        <v>60</v>
      </c>
    </row>
    <row r="164287" spans="1:3" x14ac:dyDescent="0.2">
      <c r="A164287" s="1">
        <v>207279</v>
      </c>
      <c r="B164287" s="1" t="s">
        <v>163892</v>
      </c>
      <c r="C164287" s="1" t="s">
        <v>5</v>
      </c>
    </row>
    <row r="164288" spans="1:3" x14ac:dyDescent="0.2">
      <c r="A164288" s="1">
        <v>207289</v>
      </c>
      <c r="B164288" s="1" t="s">
        <v>163893</v>
      </c>
      <c r="C164288" s="1" t="s">
        <v>5</v>
      </c>
    </row>
    <row r="164289" spans="1:3" x14ac:dyDescent="0.2">
      <c r="A164289" s="1">
        <v>207290</v>
      </c>
      <c r="B164289" s="1" t="s">
        <v>163894</v>
      </c>
      <c r="C164289" s="1" t="s">
        <v>60</v>
      </c>
    </row>
    <row r="164290" spans="1:3" x14ac:dyDescent="0.2">
      <c r="A164290" s="1">
        <v>207291</v>
      </c>
      <c r="B164290" s="1" t="s">
        <v>163895</v>
      </c>
      <c r="C164290" s="1" t="s">
        <v>5</v>
      </c>
    </row>
    <row r="164291" spans="1:3" x14ac:dyDescent="0.2">
      <c r="A164291" s="1">
        <v>207292</v>
      </c>
      <c r="B164291" s="1" t="s">
        <v>163896</v>
      </c>
      <c r="C164291" s="1" t="s">
        <v>60</v>
      </c>
    </row>
    <row r="164292" spans="1:3" x14ac:dyDescent="0.2">
      <c r="A164292" s="1">
        <v>207293</v>
      </c>
      <c r="B164292" s="1" t="s">
        <v>163897</v>
      </c>
      <c r="C164292" s="1" t="s">
        <v>60</v>
      </c>
    </row>
    <row r="164293" spans="1:3" x14ac:dyDescent="0.2">
      <c r="A164293" s="1">
        <v>207294</v>
      </c>
      <c r="B164293" s="1" t="s">
        <v>163898</v>
      </c>
      <c r="C164293" s="1" t="s">
        <v>60</v>
      </c>
    </row>
    <row r="164294" spans="1:3" x14ac:dyDescent="0.2">
      <c r="A164294" s="1">
        <v>207295</v>
      </c>
      <c r="B164294" s="1" t="s">
        <v>163899</v>
      </c>
      <c r="C164294" s="1" t="s">
        <v>60</v>
      </c>
    </row>
    <row r="164295" spans="1:3" x14ac:dyDescent="0.2">
      <c r="A164295" s="1">
        <v>207296</v>
      </c>
      <c r="B164295" s="1" t="s">
        <v>163900</v>
      </c>
      <c r="C164295" s="1" t="s">
        <v>60</v>
      </c>
    </row>
    <row r="164296" spans="1:3" x14ac:dyDescent="0.2">
      <c r="A164296" s="1">
        <v>207297</v>
      </c>
      <c r="B164296" s="1" t="s">
        <v>163901</v>
      </c>
      <c r="C164296" s="1" t="s">
        <v>60</v>
      </c>
    </row>
    <row r="164297" spans="1:3" x14ac:dyDescent="0.2">
      <c r="A164297" s="1">
        <v>207298</v>
      </c>
      <c r="B164297" s="1" t="s">
        <v>163902</v>
      </c>
      <c r="C164297" s="1" t="s">
        <v>5</v>
      </c>
    </row>
    <row r="164298" spans="1:3" x14ac:dyDescent="0.2">
      <c r="A164298" s="1">
        <v>207304</v>
      </c>
      <c r="B164298" s="1" t="s">
        <v>163903</v>
      </c>
      <c r="C164298" s="1" t="s">
        <v>5</v>
      </c>
    </row>
    <row r="164299" spans="1:3" x14ac:dyDescent="0.2">
      <c r="A164299" s="1">
        <v>207305</v>
      </c>
      <c r="B164299" s="1" t="s">
        <v>163904</v>
      </c>
      <c r="C164299" s="1" t="s">
        <v>5</v>
      </c>
    </row>
    <row r="164300" spans="1:3" x14ac:dyDescent="0.2">
      <c r="A164300" s="1">
        <v>207306</v>
      </c>
      <c r="B164300" s="1" t="s">
        <v>163905</v>
      </c>
      <c r="C164300" s="1" t="s">
        <v>5</v>
      </c>
    </row>
    <row r="164301" spans="1:3" x14ac:dyDescent="0.2">
      <c r="A164301" s="1">
        <v>207317</v>
      </c>
      <c r="B164301" s="1" t="s">
        <v>163906</v>
      </c>
      <c r="C164301" s="1" t="s">
        <v>5</v>
      </c>
    </row>
    <row r="164302" spans="1:3" x14ac:dyDescent="0.2">
      <c r="A164302" s="1">
        <v>207321</v>
      </c>
      <c r="B164302" s="1" t="s">
        <v>163907</v>
      </c>
      <c r="C164302" s="1" t="s">
        <v>5</v>
      </c>
    </row>
    <row r="164303" spans="1:3" x14ac:dyDescent="0.2">
      <c r="A164303" s="1">
        <v>207322</v>
      </c>
      <c r="B164303" s="1" t="s">
        <v>163908</v>
      </c>
      <c r="C164303" s="1" t="s">
        <v>60</v>
      </c>
    </row>
    <row r="164304" spans="1:3" x14ac:dyDescent="0.2">
      <c r="A164304" s="1">
        <v>207323</v>
      </c>
      <c r="B164304" s="1" t="s">
        <v>163909</v>
      </c>
      <c r="C164304" s="1" t="s">
        <v>5</v>
      </c>
    </row>
    <row r="164305" spans="1:4" x14ac:dyDescent="0.2">
      <c r="A164305" s="1">
        <v>207324</v>
      </c>
      <c r="B164305" s="1" t="s">
        <v>163910</v>
      </c>
      <c r="C164305" s="1" t="s">
        <v>5</v>
      </c>
    </row>
    <row r="164306" spans="1:4" x14ac:dyDescent="0.2">
      <c r="A164306" s="1">
        <v>207325</v>
      </c>
      <c r="B164306" s="1" t="s">
        <v>163911</v>
      </c>
      <c r="C164306" s="1" t="s">
        <v>60</v>
      </c>
    </row>
    <row r="164307" spans="1:4" x14ac:dyDescent="0.2">
      <c r="A164307" s="1">
        <v>207326</v>
      </c>
      <c r="B164307" s="1" t="s">
        <v>163912</v>
      </c>
      <c r="C164307" s="1" t="s">
        <v>5</v>
      </c>
    </row>
    <row r="164308" spans="1:4" x14ac:dyDescent="0.2">
      <c r="A164308" s="1">
        <v>207328</v>
      </c>
      <c r="B164308" s="1" t="s">
        <v>163913</v>
      </c>
      <c r="C164308" s="1" t="s">
        <v>307</v>
      </c>
    </row>
    <row r="164309" spans="1:4" x14ac:dyDescent="0.2">
      <c r="A164309" s="1">
        <v>207330</v>
      </c>
      <c r="B164309" s="1" t="s">
        <v>163914</v>
      </c>
      <c r="C164309" s="1" t="s">
        <v>60</v>
      </c>
    </row>
    <row r="164310" spans="1:4" x14ac:dyDescent="0.2">
      <c r="A164310" s="1">
        <v>207334</v>
      </c>
      <c r="B164310" s="1" t="s">
        <v>163915</v>
      </c>
      <c r="C164310" s="1" t="s">
        <v>307</v>
      </c>
    </row>
    <row r="164311" spans="1:4" x14ac:dyDescent="0.2">
      <c r="A164311" s="1">
        <v>207345</v>
      </c>
      <c r="B164311" s="1" t="s">
        <v>163916</v>
      </c>
      <c r="C164311" s="1" t="s">
        <v>307</v>
      </c>
    </row>
    <row r="164312" spans="1:4" x14ac:dyDescent="0.2">
      <c r="A164312" s="1">
        <v>207348</v>
      </c>
      <c r="B164312" s="1" t="s">
        <v>163917</v>
      </c>
      <c r="C164312" s="1" t="s">
        <v>60</v>
      </c>
    </row>
    <row r="164313" spans="1:4" x14ac:dyDescent="0.2">
      <c r="A164313" s="1">
        <v>207350</v>
      </c>
      <c r="B164313" s="1" t="s">
        <v>163918</v>
      </c>
      <c r="C164313" s="1" t="s">
        <v>60</v>
      </c>
      <c r="D164313" s="1" t="s">
        <v>61</v>
      </c>
    </row>
    <row r="164314" spans="1:4" x14ac:dyDescent="0.2">
      <c r="A164314" s="1">
        <v>207351</v>
      </c>
      <c r="B164314" s="1" t="s">
        <v>163919</v>
      </c>
      <c r="C164314" s="1" t="s">
        <v>5</v>
      </c>
    </row>
    <row r="164315" spans="1:4" x14ac:dyDescent="0.2">
      <c r="A164315" s="1">
        <v>207353</v>
      </c>
      <c r="B164315" s="1" t="s">
        <v>163920</v>
      </c>
      <c r="C164315" s="1" t="s">
        <v>307</v>
      </c>
    </row>
    <row r="164316" spans="1:4" x14ac:dyDescent="0.2">
      <c r="A164316" s="1">
        <v>207354</v>
      </c>
      <c r="B164316" s="1" t="s">
        <v>163921</v>
      </c>
      <c r="C164316" s="1" t="s">
        <v>60</v>
      </c>
    </row>
    <row r="164317" spans="1:4" x14ac:dyDescent="0.2">
      <c r="A164317" s="1">
        <v>207355</v>
      </c>
      <c r="B164317" s="1" t="s">
        <v>163922</v>
      </c>
      <c r="C164317" s="1" t="s">
        <v>5</v>
      </c>
    </row>
    <row r="164318" spans="1:4" x14ac:dyDescent="0.2">
      <c r="A164318" s="1">
        <v>207356</v>
      </c>
      <c r="B164318" s="1" t="s">
        <v>163923</v>
      </c>
      <c r="C164318" s="1" t="s">
        <v>60</v>
      </c>
    </row>
    <row r="164319" spans="1:4" x14ac:dyDescent="0.2">
      <c r="A164319" s="1">
        <v>207357</v>
      </c>
      <c r="B164319" s="1" t="s">
        <v>163924</v>
      </c>
      <c r="C164319" s="1" t="s">
        <v>307</v>
      </c>
    </row>
    <row r="164320" spans="1:4" x14ac:dyDescent="0.2">
      <c r="A164320" s="1">
        <v>207360</v>
      </c>
      <c r="B164320" s="1" t="s">
        <v>163925</v>
      </c>
      <c r="C164320" s="1" t="s">
        <v>307</v>
      </c>
    </row>
    <row r="164321" spans="1:3" x14ac:dyDescent="0.2">
      <c r="A164321" s="1">
        <v>207361</v>
      </c>
      <c r="B164321" s="1" t="s">
        <v>163926</v>
      </c>
      <c r="C164321" s="1" t="s">
        <v>5</v>
      </c>
    </row>
    <row r="164322" spans="1:3" x14ac:dyDescent="0.2">
      <c r="A164322" s="1">
        <v>207366</v>
      </c>
      <c r="B164322" s="1" t="s">
        <v>163927</v>
      </c>
      <c r="C164322" s="1" t="s">
        <v>60</v>
      </c>
    </row>
    <row r="164323" spans="1:3" x14ac:dyDescent="0.2">
      <c r="A164323" s="1">
        <v>207367</v>
      </c>
      <c r="B164323" s="1" t="s">
        <v>163928</v>
      </c>
      <c r="C164323" s="1" t="s">
        <v>60</v>
      </c>
    </row>
    <row r="164324" spans="1:3" x14ac:dyDescent="0.2">
      <c r="A164324" s="1">
        <v>207368</v>
      </c>
      <c r="B164324" s="1" t="s">
        <v>163929</v>
      </c>
      <c r="C164324" s="1" t="s">
        <v>60</v>
      </c>
    </row>
    <row r="164325" spans="1:3" x14ac:dyDescent="0.2">
      <c r="A164325" s="1">
        <v>207369</v>
      </c>
      <c r="B164325" s="1" t="s">
        <v>163930</v>
      </c>
      <c r="C164325" s="1" t="s">
        <v>60</v>
      </c>
    </row>
    <row r="164326" spans="1:3" x14ac:dyDescent="0.2">
      <c r="A164326" s="1">
        <v>207370</v>
      </c>
      <c r="B164326" s="1" t="s">
        <v>163931</v>
      </c>
      <c r="C164326" s="1" t="s">
        <v>60</v>
      </c>
    </row>
    <row r="164327" spans="1:3" x14ac:dyDescent="0.2">
      <c r="A164327" s="1">
        <v>207371</v>
      </c>
      <c r="B164327" s="1" t="s">
        <v>163932</v>
      </c>
      <c r="C164327" s="1" t="s">
        <v>60</v>
      </c>
    </row>
    <row r="164328" spans="1:3" x14ac:dyDescent="0.2">
      <c r="A164328" s="1">
        <v>207372</v>
      </c>
      <c r="B164328" s="1" t="s">
        <v>163933</v>
      </c>
      <c r="C164328" s="1" t="s">
        <v>60</v>
      </c>
    </row>
    <row r="164329" spans="1:3" x14ac:dyDescent="0.2">
      <c r="A164329" s="1">
        <v>207373</v>
      </c>
      <c r="B164329" s="1" t="s">
        <v>163934</v>
      </c>
      <c r="C164329" s="1" t="s">
        <v>5</v>
      </c>
    </row>
    <row r="164330" spans="1:3" x14ac:dyDescent="0.2">
      <c r="A164330" s="1">
        <v>207374</v>
      </c>
      <c r="B164330" s="1" t="s">
        <v>163935</v>
      </c>
      <c r="C164330" s="1" t="s">
        <v>60</v>
      </c>
    </row>
    <row r="164331" spans="1:3" x14ac:dyDescent="0.2">
      <c r="A164331" s="1">
        <v>207376</v>
      </c>
      <c r="B164331" s="1" t="s">
        <v>163936</v>
      </c>
      <c r="C164331" s="1" t="s">
        <v>5</v>
      </c>
    </row>
    <row r="164332" spans="1:3" x14ac:dyDescent="0.2">
      <c r="A164332" s="1">
        <v>207379</v>
      </c>
      <c r="B164332" s="1" t="s">
        <v>163937</v>
      </c>
      <c r="C164332" s="1" t="s">
        <v>60</v>
      </c>
    </row>
    <row r="164333" spans="1:3" x14ac:dyDescent="0.2">
      <c r="A164333" s="1">
        <v>207380</v>
      </c>
      <c r="B164333" s="1" t="s">
        <v>163938</v>
      </c>
      <c r="C164333" s="1" t="s">
        <v>307</v>
      </c>
    </row>
    <row r="164334" spans="1:3" x14ac:dyDescent="0.2">
      <c r="A164334" s="1">
        <v>207381</v>
      </c>
      <c r="B164334" s="1" t="s">
        <v>163939</v>
      </c>
      <c r="C164334" s="1" t="s">
        <v>307</v>
      </c>
    </row>
    <row r="164335" spans="1:3" x14ac:dyDescent="0.2">
      <c r="A164335" s="1">
        <v>207383</v>
      </c>
      <c r="B164335" s="1" t="s">
        <v>163940</v>
      </c>
      <c r="C164335" s="1" t="s">
        <v>307</v>
      </c>
    </row>
    <row r="164336" spans="1:3" x14ac:dyDescent="0.2">
      <c r="A164336" s="1">
        <v>207387</v>
      </c>
      <c r="B164336" s="1" t="s">
        <v>163941</v>
      </c>
      <c r="C164336" s="1" t="s">
        <v>60</v>
      </c>
    </row>
    <row r="164337" spans="1:3" x14ac:dyDescent="0.2">
      <c r="A164337" s="1">
        <v>207388</v>
      </c>
      <c r="B164337" s="1" t="s">
        <v>163942</v>
      </c>
      <c r="C164337" s="1" t="s">
        <v>60</v>
      </c>
    </row>
    <row r="164338" spans="1:3" x14ac:dyDescent="0.2">
      <c r="A164338" s="1">
        <v>207389</v>
      </c>
      <c r="B164338" s="1" t="s">
        <v>163943</v>
      </c>
      <c r="C164338" s="1" t="s">
        <v>60</v>
      </c>
    </row>
    <row r="164339" spans="1:3" x14ac:dyDescent="0.2">
      <c r="A164339" s="1">
        <v>207390</v>
      </c>
      <c r="B164339" s="1" t="s">
        <v>163944</v>
      </c>
      <c r="C164339" s="1" t="s">
        <v>60</v>
      </c>
    </row>
    <row r="164340" spans="1:3" x14ac:dyDescent="0.2">
      <c r="A164340" s="1">
        <v>207391</v>
      </c>
      <c r="B164340" s="1" t="s">
        <v>163945</v>
      </c>
      <c r="C164340" s="1" t="s">
        <v>307</v>
      </c>
    </row>
    <row r="164341" spans="1:3" x14ac:dyDescent="0.2">
      <c r="A164341" s="1">
        <v>207392</v>
      </c>
      <c r="B164341" s="1" t="s">
        <v>163946</v>
      </c>
      <c r="C164341" s="1" t="s">
        <v>60</v>
      </c>
    </row>
    <row r="164342" spans="1:3" x14ac:dyDescent="0.2">
      <c r="A164342" s="1">
        <v>207393</v>
      </c>
      <c r="B164342" s="1" t="s">
        <v>163947</v>
      </c>
      <c r="C164342" s="1" t="s">
        <v>5</v>
      </c>
    </row>
    <row r="164343" spans="1:3" x14ac:dyDescent="0.2">
      <c r="A164343" s="1">
        <v>207394</v>
      </c>
      <c r="B164343" s="1" t="s">
        <v>163948</v>
      </c>
      <c r="C164343" s="1" t="s">
        <v>5</v>
      </c>
    </row>
    <row r="164344" spans="1:3" x14ac:dyDescent="0.2">
      <c r="A164344" s="1">
        <v>207395</v>
      </c>
      <c r="B164344" s="1" t="s">
        <v>163949</v>
      </c>
      <c r="C164344" s="1" t="s">
        <v>5</v>
      </c>
    </row>
    <row r="164345" spans="1:3" x14ac:dyDescent="0.2">
      <c r="A164345" s="1">
        <v>207396</v>
      </c>
      <c r="B164345" s="1" t="s">
        <v>163950</v>
      </c>
      <c r="C164345" s="1" t="s">
        <v>60</v>
      </c>
    </row>
    <row r="164346" spans="1:3" x14ac:dyDescent="0.2">
      <c r="A164346" s="1">
        <v>207397</v>
      </c>
      <c r="B164346" s="1" t="s">
        <v>163951</v>
      </c>
      <c r="C164346" s="1" t="s">
        <v>307</v>
      </c>
    </row>
    <row r="164347" spans="1:3" x14ac:dyDescent="0.2">
      <c r="A164347" s="1">
        <v>207399</v>
      </c>
      <c r="B164347" s="1" t="s">
        <v>163952</v>
      </c>
      <c r="C164347" s="1" t="s">
        <v>307</v>
      </c>
    </row>
    <row r="164348" spans="1:3" x14ac:dyDescent="0.2">
      <c r="A164348" s="1">
        <v>207401</v>
      </c>
      <c r="B164348" s="1" t="s">
        <v>163953</v>
      </c>
      <c r="C164348" s="1" t="s">
        <v>307</v>
      </c>
    </row>
    <row r="164349" spans="1:3" x14ac:dyDescent="0.2">
      <c r="A164349" s="1">
        <v>207402</v>
      </c>
      <c r="B164349" s="1" t="s">
        <v>163954</v>
      </c>
      <c r="C164349" s="1" t="s">
        <v>307</v>
      </c>
    </row>
    <row r="164350" spans="1:3" x14ac:dyDescent="0.2">
      <c r="A164350" s="1">
        <v>207403</v>
      </c>
      <c r="B164350" s="1" t="s">
        <v>163955</v>
      </c>
      <c r="C164350" s="1" t="s">
        <v>307</v>
      </c>
    </row>
    <row r="164351" spans="1:3" x14ac:dyDescent="0.2">
      <c r="A164351" s="1">
        <v>207405</v>
      </c>
      <c r="B164351" s="1" t="s">
        <v>163956</v>
      </c>
      <c r="C164351" s="1" t="s">
        <v>60</v>
      </c>
    </row>
    <row r="164352" spans="1:3" x14ac:dyDescent="0.2">
      <c r="A164352" s="1">
        <v>207407</v>
      </c>
      <c r="B164352" s="1" t="s">
        <v>163957</v>
      </c>
      <c r="C164352" s="1" t="s">
        <v>307</v>
      </c>
    </row>
    <row r="164353" spans="1:3" x14ac:dyDescent="0.2">
      <c r="A164353" s="1">
        <v>207410</v>
      </c>
      <c r="B164353" s="1" t="s">
        <v>163958</v>
      </c>
      <c r="C164353" s="1" t="s">
        <v>5</v>
      </c>
    </row>
    <row r="164354" spans="1:3" x14ac:dyDescent="0.2">
      <c r="A164354" s="1">
        <v>207411</v>
      </c>
      <c r="B164354" s="1" t="s">
        <v>163959</v>
      </c>
      <c r="C164354" s="1" t="s">
        <v>60</v>
      </c>
    </row>
    <row r="164355" spans="1:3" x14ac:dyDescent="0.2">
      <c r="A164355" s="1">
        <v>207416</v>
      </c>
      <c r="B164355" s="1" t="s">
        <v>163960</v>
      </c>
      <c r="C164355" s="1" t="s">
        <v>307</v>
      </c>
    </row>
    <row r="164356" spans="1:3" x14ac:dyDescent="0.2">
      <c r="A164356" s="1">
        <v>207418</v>
      </c>
      <c r="B164356" s="1" t="s">
        <v>163961</v>
      </c>
      <c r="C164356" s="1" t="s">
        <v>60</v>
      </c>
    </row>
    <row r="164357" spans="1:3" x14ac:dyDescent="0.2">
      <c r="A164357" s="1">
        <v>207419</v>
      </c>
      <c r="B164357" s="1" t="s">
        <v>163962</v>
      </c>
      <c r="C164357" s="1" t="s">
        <v>60</v>
      </c>
    </row>
    <row r="164358" spans="1:3" x14ac:dyDescent="0.2">
      <c r="A164358" s="1">
        <v>207420</v>
      </c>
      <c r="B164358" s="1" t="s">
        <v>163963</v>
      </c>
      <c r="C164358" s="1" t="s">
        <v>60</v>
      </c>
    </row>
    <row r="164359" spans="1:3" x14ac:dyDescent="0.2">
      <c r="A164359" s="1">
        <v>207421</v>
      </c>
      <c r="B164359" s="1" t="s">
        <v>163964</v>
      </c>
      <c r="C164359" s="1" t="s">
        <v>5</v>
      </c>
    </row>
    <row r="164360" spans="1:3" x14ac:dyDescent="0.2">
      <c r="A164360" s="1">
        <v>207422</v>
      </c>
      <c r="B164360" s="1" t="s">
        <v>163965</v>
      </c>
      <c r="C164360" s="1" t="s">
        <v>5</v>
      </c>
    </row>
    <row r="164361" spans="1:3" x14ac:dyDescent="0.2">
      <c r="A164361" s="1">
        <v>207423</v>
      </c>
      <c r="B164361" s="1" t="s">
        <v>163966</v>
      </c>
      <c r="C164361" s="1" t="s">
        <v>5</v>
      </c>
    </row>
    <row r="164362" spans="1:3" x14ac:dyDescent="0.2">
      <c r="A164362" s="1">
        <v>207424</v>
      </c>
      <c r="B164362" s="1" t="s">
        <v>163967</v>
      </c>
      <c r="C164362" s="1" t="s">
        <v>5</v>
      </c>
    </row>
    <row r="164363" spans="1:3" x14ac:dyDescent="0.2">
      <c r="A164363" s="1">
        <v>207425</v>
      </c>
      <c r="B164363" s="1" t="s">
        <v>163968</v>
      </c>
      <c r="C164363" s="1" t="s">
        <v>5</v>
      </c>
    </row>
    <row r="164364" spans="1:3" x14ac:dyDescent="0.2">
      <c r="A164364" s="1">
        <v>207426</v>
      </c>
      <c r="B164364" s="1" t="s">
        <v>163969</v>
      </c>
      <c r="C164364" s="1" t="s">
        <v>60</v>
      </c>
    </row>
    <row r="164365" spans="1:3" x14ac:dyDescent="0.2">
      <c r="A164365" s="1">
        <v>207427</v>
      </c>
      <c r="B164365" s="1" t="s">
        <v>163970</v>
      </c>
      <c r="C164365" s="1" t="s">
        <v>307</v>
      </c>
    </row>
    <row r="164366" spans="1:3" x14ac:dyDescent="0.2">
      <c r="A164366" s="1">
        <v>207428</v>
      </c>
      <c r="B164366" s="1" t="s">
        <v>163971</v>
      </c>
      <c r="C164366" s="1" t="s">
        <v>307</v>
      </c>
    </row>
    <row r="164367" spans="1:3" x14ac:dyDescent="0.2">
      <c r="A164367" s="1">
        <v>207429</v>
      </c>
      <c r="B164367" s="1" t="s">
        <v>163972</v>
      </c>
      <c r="C164367" s="1" t="s">
        <v>307</v>
      </c>
    </row>
    <row r="164368" spans="1:3" x14ac:dyDescent="0.2">
      <c r="A164368" s="1">
        <v>207430</v>
      </c>
      <c r="B164368" s="1" t="s">
        <v>163973</v>
      </c>
      <c r="C164368" s="1" t="s">
        <v>307</v>
      </c>
    </row>
    <row r="164369" spans="1:3" x14ac:dyDescent="0.2">
      <c r="A164369" s="1">
        <v>207431</v>
      </c>
      <c r="B164369" s="1" t="s">
        <v>163974</v>
      </c>
      <c r="C164369" s="1" t="s">
        <v>5</v>
      </c>
    </row>
    <row r="164370" spans="1:3" x14ac:dyDescent="0.2">
      <c r="A164370" s="1">
        <v>207433</v>
      </c>
      <c r="B164370" s="1" t="s">
        <v>163975</v>
      </c>
      <c r="C164370" s="1" t="s">
        <v>5</v>
      </c>
    </row>
    <row r="164371" spans="1:3" x14ac:dyDescent="0.2">
      <c r="A164371" s="1">
        <v>207434</v>
      </c>
      <c r="B164371" s="1" t="s">
        <v>163976</v>
      </c>
      <c r="C164371" s="1" t="s">
        <v>307</v>
      </c>
    </row>
    <row r="164372" spans="1:3" x14ac:dyDescent="0.2">
      <c r="A164372" s="1">
        <v>207435</v>
      </c>
      <c r="B164372" s="1" t="s">
        <v>163977</v>
      </c>
      <c r="C164372" s="1" t="s">
        <v>307</v>
      </c>
    </row>
    <row r="164373" spans="1:3" x14ac:dyDescent="0.2">
      <c r="A164373" s="1">
        <v>207437</v>
      </c>
      <c r="B164373" s="1" t="s">
        <v>163978</v>
      </c>
      <c r="C164373" s="1" t="s">
        <v>5</v>
      </c>
    </row>
    <row r="164374" spans="1:3" x14ac:dyDescent="0.2">
      <c r="A164374" s="1">
        <v>207438</v>
      </c>
      <c r="B164374" s="1" t="s">
        <v>163979</v>
      </c>
      <c r="C164374" s="1" t="s">
        <v>60</v>
      </c>
    </row>
    <row r="164375" spans="1:3" x14ac:dyDescent="0.2">
      <c r="A164375" s="1">
        <v>207439</v>
      </c>
      <c r="B164375" s="1" t="s">
        <v>163980</v>
      </c>
      <c r="C164375" s="1" t="s">
        <v>5</v>
      </c>
    </row>
    <row r="164376" spans="1:3" x14ac:dyDescent="0.2">
      <c r="A164376" s="1">
        <v>207441</v>
      </c>
      <c r="B164376" s="1" t="s">
        <v>163981</v>
      </c>
      <c r="C164376" s="1" t="s">
        <v>5</v>
      </c>
    </row>
    <row r="164377" spans="1:3" x14ac:dyDescent="0.2">
      <c r="A164377" s="1">
        <v>207442</v>
      </c>
      <c r="B164377" s="1" t="s">
        <v>163982</v>
      </c>
      <c r="C164377" s="1" t="s">
        <v>60</v>
      </c>
    </row>
    <row r="164378" spans="1:3" x14ac:dyDescent="0.2">
      <c r="A164378" s="1">
        <v>207443</v>
      </c>
      <c r="B164378" s="1" t="s">
        <v>163983</v>
      </c>
      <c r="C164378" s="1" t="s">
        <v>5</v>
      </c>
    </row>
    <row r="164379" spans="1:3" x14ac:dyDescent="0.2">
      <c r="A164379" s="1">
        <v>207444</v>
      </c>
      <c r="B164379" s="1" t="s">
        <v>163984</v>
      </c>
      <c r="C164379" s="1" t="s">
        <v>60</v>
      </c>
    </row>
    <row r="164380" spans="1:3" x14ac:dyDescent="0.2">
      <c r="A164380" s="1">
        <v>207445</v>
      </c>
      <c r="B164380" s="1" t="s">
        <v>163985</v>
      </c>
      <c r="C164380" s="1" t="s">
        <v>5</v>
      </c>
    </row>
    <row r="164381" spans="1:3" x14ac:dyDescent="0.2">
      <c r="A164381" s="1">
        <v>207446</v>
      </c>
      <c r="B164381" s="1" t="s">
        <v>163986</v>
      </c>
      <c r="C164381" s="1" t="s">
        <v>60</v>
      </c>
    </row>
    <row r="164382" spans="1:3" x14ac:dyDescent="0.2">
      <c r="A164382" s="1">
        <v>207448</v>
      </c>
      <c r="B164382" s="1" t="s">
        <v>163987</v>
      </c>
      <c r="C164382" s="1" t="s">
        <v>5</v>
      </c>
    </row>
    <row r="164383" spans="1:3" x14ac:dyDescent="0.2">
      <c r="A164383" s="1">
        <v>207449</v>
      </c>
      <c r="B164383" s="1" t="s">
        <v>163988</v>
      </c>
      <c r="C164383" s="1" t="s">
        <v>5</v>
      </c>
    </row>
    <row r="164384" spans="1:3" x14ac:dyDescent="0.2">
      <c r="A164384" s="1">
        <v>207450</v>
      </c>
      <c r="B164384" s="1" t="s">
        <v>163989</v>
      </c>
      <c r="C164384" s="1" t="s">
        <v>5</v>
      </c>
    </row>
    <row r="164385" spans="1:3" x14ac:dyDescent="0.2">
      <c r="A164385" s="1">
        <v>207451</v>
      </c>
      <c r="B164385" s="1" t="s">
        <v>163990</v>
      </c>
      <c r="C164385" s="1" t="s">
        <v>5</v>
      </c>
    </row>
    <row r="164386" spans="1:3" x14ac:dyDescent="0.2">
      <c r="A164386" s="1">
        <v>207452</v>
      </c>
      <c r="B164386" s="1" t="s">
        <v>163991</v>
      </c>
      <c r="C164386" s="1" t="s">
        <v>5</v>
      </c>
    </row>
    <row r="164387" spans="1:3" x14ac:dyDescent="0.2">
      <c r="A164387" s="1">
        <v>207453</v>
      </c>
      <c r="B164387" s="1" t="s">
        <v>163992</v>
      </c>
      <c r="C164387" s="1" t="s">
        <v>5</v>
      </c>
    </row>
    <row r="164388" spans="1:3" x14ac:dyDescent="0.2">
      <c r="A164388" s="1">
        <v>207454</v>
      </c>
      <c r="B164388" s="1" t="s">
        <v>163993</v>
      </c>
      <c r="C164388" s="1" t="s">
        <v>5</v>
      </c>
    </row>
    <row r="164389" spans="1:3" x14ac:dyDescent="0.2">
      <c r="A164389" s="1">
        <v>207455</v>
      </c>
      <c r="B164389" s="1" t="s">
        <v>163994</v>
      </c>
      <c r="C164389" s="1" t="s">
        <v>5</v>
      </c>
    </row>
    <row r="164390" spans="1:3" x14ac:dyDescent="0.2">
      <c r="A164390" s="1">
        <v>207456</v>
      </c>
      <c r="B164390" s="1" t="s">
        <v>163995</v>
      </c>
      <c r="C164390" s="1" t="s">
        <v>5</v>
      </c>
    </row>
    <row r="164391" spans="1:3" x14ac:dyDescent="0.2">
      <c r="A164391" s="1">
        <v>207458</v>
      </c>
      <c r="B164391" s="1" t="s">
        <v>163996</v>
      </c>
      <c r="C164391" s="1" t="s">
        <v>5</v>
      </c>
    </row>
    <row r="164392" spans="1:3" x14ac:dyDescent="0.2">
      <c r="A164392" s="1">
        <v>207460</v>
      </c>
      <c r="B164392" s="1" t="s">
        <v>163997</v>
      </c>
      <c r="C164392" s="1" t="s">
        <v>5</v>
      </c>
    </row>
    <row r="164393" spans="1:3" x14ac:dyDescent="0.2">
      <c r="A164393" s="1">
        <v>207461</v>
      </c>
      <c r="B164393" s="1" t="s">
        <v>163998</v>
      </c>
      <c r="C164393" s="1" t="s">
        <v>60</v>
      </c>
    </row>
    <row r="164394" spans="1:3" x14ac:dyDescent="0.2">
      <c r="A164394" s="1">
        <v>207462</v>
      </c>
      <c r="B164394" s="1" t="s">
        <v>163999</v>
      </c>
      <c r="C164394" s="1" t="s">
        <v>307</v>
      </c>
    </row>
    <row r="164395" spans="1:3" x14ac:dyDescent="0.2">
      <c r="A164395" s="1">
        <v>207463</v>
      </c>
      <c r="B164395" s="1" t="s">
        <v>164000</v>
      </c>
      <c r="C164395" s="1" t="s">
        <v>60</v>
      </c>
    </row>
    <row r="164396" spans="1:3" x14ac:dyDescent="0.2">
      <c r="A164396" s="1">
        <v>207464</v>
      </c>
      <c r="B164396" s="1" t="s">
        <v>164001</v>
      </c>
      <c r="C164396" s="1" t="s">
        <v>307</v>
      </c>
    </row>
    <row r="164397" spans="1:3" x14ac:dyDescent="0.2">
      <c r="A164397" s="1">
        <v>207466</v>
      </c>
      <c r="B164397" s="1" t="s">
        <v>164002</v>
      </c>
      <c r="C164397" s="1" t="s">
        <v>307</v>
      </c>
    </row>
    <row r="164398" spans="1:3" x14ac:dyDescent="0.2">
      <c r="A164398" s="1">
        <v>207467</v>
      </c>
      <c r="B164398" s="1" t="s">
        <v>164003</v>
      </c>
      <c r="C164398" s="1" t="s">
        <v>5</v>
      </c>
    </row>
    <row r="164399" spans="1:3" x14ac:dyDescent="0.2">
      <c r="A164399" s="1">
        <v>207468</v>
      </c>
      <c r="B164399" s="1" t="s">
        <v>164004</v>
      </c>
      <c r="C164399" s="1" t="s">
        <v>60</v>
      </c>
    </row>
    <row r="164400" spans="1:3" x14ac:dyDescent="0.2">
      <c r="A164400" s="1">
        <v>207469</v>
      </c>
      <c r="B164400" s="1" t="s">
        <v>164005</v>
      </c>
      <c r="C164400" s="1" t="s">
        <v>60</v>
      </c>
    </row>
    <row r="164401" spans="1:3" x14ac:dyDescent="0.2">
      <c r="A164401" s="1">
        <v>207470</v>
      </c>
      <c r="B164401" s="1" t="s">
        <v>164006</v>
      </c>
      <c r="C164401" s="1" t="s">
        <v>60</v>
      </c>
    </row>
    <row r="164402" spans="1:3" x14ac:dyDescent="0.2">
      <c r="A164402" s="1">
        <v>207471</v>
      </c>
      <c r="B164402" s="1" t="s">
        <v>164007</v>
      </c>
      <c r="C164402" s="1" t="s">
        <v>60</v>
      </c>
    </row>
    <row r="164403" spans="1:3" x14ac:dyDescent="0.2">
      <c r="A164403" s="1">
        <v>207472</v>
      </c>
      <c r="B164403" s="1" t="s">
        <v>164008</v>
      </c>
      <c r="C164403" s="1" t="s">
        <v>60</v>
      </c>
    </row>
    <row r="164404" spans="1:3" x14ac:dyDescent="0.2">
      <c r="A164404" s="1">
        <v>207473</v>
      </c>
      <c r="B164404" s="1" t="s">
        <v>164009</v>
      </c>
      <c r="C164404" s="1" t="s">
        <v>60</v>
      </c>
    </row>
    <row r="164405" spans="1:3" x14ac:dyDescent="0.2">
      <c r="A164405" s="1">
        <v>207474</v>
      </c>
      <c r="B164405" s="1" t="s">
        <v>164010</v>
      </c>
      <c r="C164405" s="1" t="s">
        <v>5</v>
      </c>
    </row>
    <row r="164406" spans="1:3" x14ac:dyDescent="0.2">
      <c r="A164406" s="1">
        <v>207476</v>
      </c>
      <c r="B164406" s="1" t="s">
        <v>164011</v>
      </c>
      <c r="C164406" s="1" t="s">
        <v>60</v>
      </c>
    </row>
    <row r="164407" spans="1:3" x14ac:dyDescent="0.2">
      <c r="A164407" s="1">
        <v>207477</v>
      </c>
      <c r="B164407" s="1" t="s">
        <v>164012</v>
      </c>
      <c r="C164407" s="1" t="s">
        <v>5</v>
      </c>
    </row>
    <row r="164408" spans="1:3" x14ac:dyDescent="0.2">
      <c r="A164408" s="1">
        <v>207478</v>
      </c>
      <c r="B164408" s="1" t="s">
        <v>164013</v>
      </c>
      <c r="C164408" s="1" t="s">
        <v>60</v>
      </c>
    </row>
    <row r="164409" spans="1:3" x14ac:dyDescent="0.2">
      <c r="A164409" s="1">
        <v>207479</v>
      </c>
      <c r="B164409" s="1" t="s">
        <v>164014</v>
      </c>
      <c r="C164409" s="1" t="s">
        <v>60</v>
      </c>
    </row>
    <row r="164410" spans="1:3" x14ac:dyDescent="0.2">
      <c r="A164410" s="1">
        <v>207480</v>
      </c>
      <c r="B164410" s="1" t="s">
        <v>164015</v>
      </c>
      <c r="C164410" s="1" t="s">
        <v>60</v>
      </c>
    </row>
    <row r="164411" spans="1:3" x14ac:dyDescent="0.2">
      <c r="A164411" s="1">
        <v>207481</v>
      </c>
      <c r="B164411" s="1" t="s">
        <v>164016</v>
      </c>
      <c r="C164411" s="1" t="s">
        <v>60</v>
      </c>
    </row>
    <row r="164412" spans="1:3" x14ac:dyDescent="0.2">
      <c r="A164412" s="1">
        <v>207482</v>
      </c>
      <c r="B164412" s="1" t="s">
        <v>164017</v>
      </c>
      <c r="C164412" s="1" t="s">
        <v>5</v>
      </c>
    </row>
    <row r="164413" spans="1:3" x14ac:dyDescent="0.2">
      <c r="A164413" s="1">
        <v>207483</v>
      </c>
      <c r="B164413" s="1" t="s">
        <v>164018</v>
      </c>
      <c r="C164413" s="1" t="s">
        <v>60</v>
      </c>
    </row>
    <row r="164414" spans="1:3" x14ac:dyDescent="0.2">
      <c r="A164414" s="1">
        <v>207484</v>
      </c>
      <c r="B164414" s="1" t="s">
        <v>164019</v>
      </c>
      <c r="C164414" s="1" t="s">
        <v>60</v>
      </c>
    </row>
    <row r="164415" spans="1:3" x14ac:dyDescent="0.2">
      <c r="A164415" s="1">
        <v>207485</v>
      </c>
      <c r="B164415" s="1" t="s">
        <v>164020</v>
      </c>
      <c r="C164415" s="1" t="s">
        <v>60</v>
      </c>
    </row>
    <row r="164416" spans="1:3" x14ac:dyDescent="0.2">
      <c r="A164416" s="1">
        <v>207486</v>
      </c>
      <c r="B164416" s="1" t="s">
        <v>164021</v>
      </c>
      <c r="C164416" s="1" t="s">
        <v>60</v>
      </c>
    </row>
    <row r="164417" spans="1:3" x14ac:dyDescent="0.2">
      <c r="A164417" s="1">
        <v>207489</v>
      </c>
      <c r="B164417" s="1" t="s">
        <v>164022</v>
      </c>
      <c r="C164417" s="1" t="s">
        <v>307</v>
      </c>
    </row>
    <row r="164418" spans="1:3" x14ac:dyDescent="0.2">
      <c r="A164418" s="1">
        <v>207491</v>
      </c>
      <c r="B164418" s="1" t="s">
        <v>164023</v>
      </c>
      <c r="C164418" s="1" t="s">
        <v>307</v>
      </c>
    </row>
    <row r="164419" spans="1:3" x14ac:dyDescent="0.2">
      <c r="A164419" s="1">
        <v>207494</v>
      </c>
      <c r="B164419" s="1" t="s">
        <v>164024</v>
      </c>
      <c r="C164419" s="1" t="s">
        <v>307</v>
      </c>
    </row>
    <row r="164420" spans="1:3" x14ac:dyDescent="0.2">
      <c r="A164420" s="1">
        <v>207496</v>
      </c>
      <c r="B164420" s="1" t="s">
        <v>164025</v>
      </c>
      <c r="C164420" s="1" t="s">
        <v>60</v>
      </c>
    </row>
    <row r="164421" spans="1:3" x14ac:dyDescent="0.2">
      <c r="A164421" s="1">
        <v>207497</v>
      </c>
      <c r="B164421" s="1" t="s">
        <v>164026</v>
      </c>
      <c r="C164421" s="1" t="s">
        <v>5</v>
      </c>
    </row>
    <row r="164422" spans="1:3" x14ac:dyDescent="0.2">
      <c r="A164422" s="1">
        <v>207498</v>
      </c>
      <c r="B164422" s="1" t="s">
        <v>164027</v>
      </c>
      <c r="C164422" s="1" t="s">
        <v>5</v>
      </c>
    </row>
    <row r="164423" spans="1:3" x14ac:dyDescent="0.2">
      <c r="A164423" s="1">
        <v>207500</v>
      </c>
      <c r="B164423" s="1" t="s">
        <v>164028</v>
      </c>
      <c r="C164423" s="1" t="s">
        <v>60</v>
      </c>
    </row>
    <row r="164424" spans="1:3" x14ac:dyDescent="0.2">
      <c r="A164424" s="1">
        <v>207501</v>
      </c>
      <c r="B164424" s="1" t="s">
        <v>164029</v>
      </c>
      <c r="C164424" s="1" t="s">
        <v>60</v>
      </c>
    </row>
    <row r="164425" spans="1:3" x14ac:dyDescent="0.2">
      <c r="A164425" s="1">
        <v>207502</v>
      </c>
      <c r="B164425" s="1" t="s">
        <v>164030</v>
      </c>
      <c r="C164425" s="1" t="s">
        <v>5</v>
      </c>
    </row>
    <row r="164426" spans="1:3" x14ac:dyDescent="0.2">
      <c r="A164426" s="1">
        <v>207503</v>
      </c>
      <c r="B164426" s="1" t="s">
        <v>164031</v>
      </c>
      <c r="C164426" s="1" t="s">
        <v>5</v>
      </c>
    </row>
    <row r="164427" spans="1:3" x14ac:dyDescent="0.2">
      <c r="A164427" s="1">
        <v>207505</v>
      </c>
      <c r="B164427" s="1" t="s">
        <v>164032</v>
      </c>
      <c r="C164427" s="1" t="s">
        <v>60</v>
      </c>
    </row>
    <row r="164428" spans="1:3" x14ac:dyDescent="0.2">
      <c r="A164428" s="1">
        <v>207506</v>
      </c>
      <c r="B164428" s="1" t="s">
        <v>164033</v>
      </c>
      <c r="C164428" s="1" t="s">
        <v>60</v>
      </c>
    </row>
    <row r="164429" spans="1:3" x14ac:dyDescent="0.2">
      <c r="A164429" s="1">
        <v>207507</v>
      </c>
      <c r="B164429" s="1" t="s">
        <v>164034</v>
      </c>
      <c r="C164429" s="1" t="s">
        <v>60</v>
      </c>
    </row>
    <row r="164430" spans="1:3" x14ac:dyDescent="0.2">
      <c r="A164430" s="1">
        <v>207508</v>
      </c>
      <c r="B164430" s="1" t="s">
        <v>164035</v>
      </c>
      <c r="C164430" s="1" t="s">
        <v>60</v>
      </c>
    </row>
    <row r="164431" spans="1:3" x14ac:dyDescent="0.2">
      <c r="A164431" s="1">
        <v>207509</v>
      </c>
      <c r="B164431" s="1" t="s">
        <v>164036</v>
      </c>
      <c r="C164431" s="1" t="s">
        <v>60</v>
      </c>
    </row>
    <row r="164432" spans="1:3" x14ac:dyDescent="0.2">
      <c r="A164432" s="1">
        <v>207510</v>
      </c>
      <c r="B164432" s="1" t="s">
        <v>164037</v>
      </c>
      <c r="C164432" s="1" t="s">
        <v>60</v>
      </c>
    </row>
    <row r="164433" spans="1:3" x14ac:dyDescent="0.2">
      <c r="A164433" s="1">
        <v>207511</v>
      </c>
      <c r="B164433" s="1" t="s">
        <v>164038</v>
      </c>
      <c r="C164433" s="1" t="s">
        <v>60</v>
      </c>
    </row>
    <row r="164434" spans="1:3" x14ac:dyDescent="0.2">
      <c r="A164434" s="1">
        <v>207512</v>
      </c>
      <c r="B164434" s="1" t="s">
        <v>164039</v>
      </c>
      <c r="C164434" s="1" t="s">
        <v>60</v>
      </c>
    </row>
    <row r="164435" spans="1:3" x14ac:dyDescent="0.2">
      <c r="A164435" s="1">
        <v>207513</v>
      </c>
      <c r="B164435" s="1" t="s">
        <v>164040</v>
      </c>
      <c r="C164435" s="1" t="s">
        <v>60</v>
      </c>
    </row>
    <row r="164436" spans="1:3" x14ac:dyDescent="0.2">
      <c r="A164436" s="1">
        <v>207514</v>
      </c>
      <c r="B164436" s="1" t="s">
        <v>164041</v>
      </c>
      <c r="C164436" s="1" t="s">
        <v>60</v>
      </c>
    </row>
    <row r="164437" spans="1:3" x14ac:dyDescent="0.2">
      <c r="A164437" s="1">
        <v>207515</v>
      </c>
      <c r="B164437" s="1" t="s">
        <v>164042</v>
      </c>
      <c r="C164437" s="1" t="s">
        <v>60</v>
      </c>
    </row>
    <row r="164438" spans="1:3" x14ac:dyDescent="0.2">
      <c r="A164438" s="1">
        <v>207516</v>
      </c>
      <c r="B164438" s="1" t="s">
        <v>164043</v>
      </c>
      <c r="C164438" s="1" t="s">
        <v>60</v>
      </c>
    </row>
    <row r="164439" spans="1:3" x14ac:dyDescent="0.2">
      <c r="A164439" s="1">
        <v>207518</v>
      </c>
      <c r="B164439" s="1" t="s">
        <v>164044</v>
      </c>
      <c r="C164439" s="1" t="s">
        <v>60</v>
      </c>
    </row>
    <row r="164440" spans="1:3" x14ac:dyDescent="0.2">
      <c r="A164440" s="1">
        <v>207520</v>
      </c>
      <c r="B164440" s="1" t="s">
        <v>164045</v>
      </c>
      <c r="C164440" s="1" t="s">
        <v>307</v>
      </c>
    </row>
    <row r="164441" spans="1:3" x14ac:dyDescent="0.2">
      <c r="A164441" s="1">
        <v>207525</v>
      </c>
      <c r="B164441" s="1" t="s">
        <v>164046</v>
      </c>
      <c r="C164441" s="1" t="s">
        <v>307</v>
      </c>
    </row>
    <row r="164442" spans="1:3" x14ac:dyDescent="0.2">
      <c r="A164442" s="1">
        <v>207527</v>
      </c>
      <c r="B164442" s="1" t="s">
        <v>164047</v>
      </c>
      <c r="C164442" s="1" t="s">
        <v>5</v>
      </c>
    </row>
    <row r="164443" spans="1:3" x14ac:dyDescent="0.2">
      <c r="A164443" s="1">
        <v>207528</v>
      </c>
      <c r="B164443" s="1" t="s">
        <v>164048</v>
      </c>
      <c r="C164443" s="1" t="s">
        <v>5</v>
      </c>
    </row>
    <row r="164444" spans="1:3" x14ac:dyDescent="0.2">
      <c r="A164444" s="1">
        <v>207529</v>
      </c>
      <c r="B164444" s="1" t="s">
        <v>164049</v>
      </c>
      <c r="C164444" s="1" t="s">
        <v>5</v>
      </c>
    </row>
    <row r="164445" spans="1:3" x14ac:dyDescent="0.2">
      <c r="A164445" s="1">
        <v>207530</v>
      </c>
      <c r="B164445" s="1" t="s">
        <v>164050</v>
      </c>
      <c r="C164445" s="1" t="s">
        <v>60</v>
      </c>
    </row>
    <row r="164446" spans="1:3" x14ac:dyDescent="0.2">
      <c r="A164446" s="1">
        <v>207531</v>
      </c>
      <c r="B164446" s="1" t="s">
        <v>164051</v>
      </c>
      <c r="C164446" s="1" t="s">
        <v>60</v>
      </c>
    </row>
    <row r="164447" spans="1:3" x14ac:dyDescent="0.2">
      <c r="A164447" s="1">
        <v>207532</v>
      </c>
      <c r="B164447" s="1" t="s">
        <v>164052</v>
      </c>
      <c r="C164447" s="1" t="s">
        <v>60</v>
      </c>
    </row>
    <row r="164448" spans="1:3" x14ac:dyDescent="0.2">
      <c r="A164448" s="1">
        <v>207533</v>
      </c>
      <c r="B164448" s="1" t="s">
        <v>164053</v>
      </c>
      <c r="C164448" s="1" t="s">
        <v>60</v>
      </c>
    </row>
    <row r="164449" spans="1:3" x14ac:dyDescent="0.2">
      <c r="A164449" s="1">
        <v>207534</v>
      </c>
      <c r="B164449" s="1" t="s">
        <v>164054</v>
      </c>
      <c r="C164449" s="1" t="s">
        <v>60</v>
      </c>
    </row>
    <row r="164450" spans="1:3" x14ac:dyDescent="0.2">
      <c r="A164450" s="1">
        <v>207535</v>
      </c>
      <c r="B164450" s="1" t="s">
        <v>164055</v>
      </c>
      <c r="C164450" s="1" t="s">
        <v>5</v>
      </c>
    </row>
    <row r="164451" spans="1:3" x14ac:dyDescent="0.2">
      <c r="A164451" s="1">
        <v>207536</v>
      </c>
      <c r="B164451" s="1" t="s">
        <v>164056</v>
      </c>
      <c r="C164451" s="1" t="s">
        <v>5</v>
      </c>
    </row>
    <row r="164452" spans="1:3" x14ac:dyDescent="0.2">
      <c r="A164452" s="1">
        <v>207537</v>
      </c>
      <c r="B164452" s="1" t="s">
        <v>164057</v>
      </c>
      <c r="C164452" s="1" t="s">
        <v>60</v>
      </c>
    </row>
    <row r="164453" spans="1:3" x14ac:dyDescent="0.2">
      <c r="A164453" s="1">
        <v>207538</v>
      </c>
      <c r="B164453" s="1" t="s">
        <v>164058</v>
      </c>
      <c r="C164453" s="1" t="s">
        <v>60</v>
      </c>
    </row>
    <row r="164454" spans="1:3" x14ac:dyDescent="0.2">
      <c r="A164454" s="1">
        <v>207539</v>
      </c>
      <c r="B164454" s="1" t="s">
        <v>164059</v>
      </c>
      <c r="C164454" s="1" t="s">
        <v>60</v>
      </c>
    </row>
    <row r="164455" spans="1:3" x14ac:dyDescent="0.2">
      <c r="A164455" s="1">
        <v>207540</v>
      </c>
      <c r="B164455" s="1" t="s">
        <v>164060</v>
      </c>
      <c r="C164455" s="1" t="s">
        <v>60</v>
      </c>
    </row>
    <row r="164456" spans="1:3" x14ac:dyDescent="0.2">
      <c r="A164456" s="1">
        <v>207541</v>
      </c>
      <c r="B164456" s="1" t="s">
        <v>164061</v>
      </c>
      <c r="C164456" s="1" t="s">
        <v>5</v>
      </c>
    </row>
    <row r="164457" spans="1:3" x14ac:dyDescent="0.2">
      <c r="A164457" s="1">
        <v>207542</v>
      </c>
      <c r="B164457" s="1" t="s">
        <v>164062</v>
      </c>
      <c r="C164457" s="1" t="s">
        <v>60</v>
      </c>
    </row>
    <row r="164458" spans="1:3" x14ac:dyDescent="0.2">
      <c r="A164458" s="1">
        <v>207543</v>
      </c>
      <c r="B164458" s="1" t="s">
        <v>164063</v>
      </c>
      <c r="C164458" s="1" t="s">
        <v>60</v>
      </c>
    </row>
    <row r="164459" spans="1:3" x14ac:dyDescent="0.2">
      <c r="A164459" s="1">
        <v>207544</v>
      </c>
      <c r="B164459" s="1" t="s">
        <v>164064</v>
      </c>
      <c r="C164459" s="1" t="s">
        <v>5</v>
      </c>
    </row>
    <row r="164460" spans="1:3" x14ac:dyDescent="0.2">
      <c r="A164460" s="1">
        <v>207545</v>
      </c>
      <c r="B164460" s="1" t="s">
        <v>164065</v>
      </c>
      <c r="C164460" s="1" t="s">
        <v>60</v>
      </c>
    </row>
    <row r="164461" spans="1:3" x14ac:dyDescent="0.2">
      <c r="A164461" s="1">
        <v>207546</v>
      </c>
      <c r="B164461" s="1" t="s">
        <v>164066</v>
      </c>
      <c r="C164461" s="1" t="s">
        <v>60</v>
      </c>
    </row>
    <row r="164462" spans="1:3" x14ac:dyDescent="0.2">
      <c r="A164462" s="1">
        <v>207547</v>
      </c>
      <c r="B164462" s="1" t="s">
        <v>164067</v>
      </c>
      <c r="C164462" s="1" t="s">
        <v>307</v>
      </c>
    </row>
    <row r="164463" spans="1:3" x14ac:dyDescent="0.2">
      <c r="A164463" s="1">
        <v>207548</v>
      </c>
      <c r="B164463" s="1" t="s">
        <v>164068</v>
      </c>
      <c r="C164463" s="1" t="s">
        <v>307</v>
      </c>
    </row>
    <row r="164464" spans="1:3" x14ac:dyDescent="0.2">
      <c r="A164464" s="1">
        <v>207549</v>
      </c>
      <c r="B164464" s="1" t="s">
        <v>164069</v>
      </c>
      <c r="C164464" s="1" t="s">
        <v>60</v>
      </c>
    </row>
    <row r="164465" spans="1:3" x14ac:dyDescent="0.2">
      <c r="A164465" s="1">
        <v>207550</v>
      </c>
      <c r="B164465" s="1" t="s">
        <v>164070</v>
      </c>
      <c r="C164465" s="1" t="s">
        <v>307</v>
      </c>
    </row>
    <row r="164466" spans="1:3" x14ac:dyDescent="0.2">
      <c r="A164466" s="1">
        <v>207551</v>
      </c>
      <c r="B164466" s="1" t="s">
        <v>164071</v>
      </c>
      <c r="C164466" s="1" t="s">
        <v>60</v>
      </c>
    </row>
    <row r="164467" spans="1:3" x14ac:dyDescent="0.2">
      <c r="A164467" s="1">
        <v>207552</v>
      </c>
      <c r="B164467" s="1" t="s">
        <v>164072</v>
      </c>
      <c r="C164467" s="1" t="s">
        <v>5</v>
      </c>
    </row>
    <row r="164468" spans="1:3" x14ac:dyDescent="0.2">
      <c r="A164468" s="1">
        <v>207555</v>
      </c>
      <c r="B164468" s="1" t="s">
        <v>164073</v>
      </c>
      <c r="C164468" s="1" t="s">
        <v>307</v>
      </c>
    </row>
    <row r="164469" spans="1:3" x14ac:dyDescent="0.2">
      <c r="A164469" s="1">
        <v>207556</v>
      </c>
      <c r="B164469" s="1" t="s">
        <v>164074</v>
      </c>
      <c r="C164469" s="1" t="s">
        <v>307</v>
      </c>
    </row>
    <row r="164470" spans="1:3" x14ac:dyDescent="0.2">
      <c r="A164470" s="1">
        <v>207557</v>
      </c>
      <c r="B164470" s="1" t="s">
        <v>164075</v>
      </c>
      <c r="C164470" s="1" t="s">
        <v>60</v>
      </c>
    </row>
    <row r="164471" spans="1:3" x14ac:dyDescent="0.2">
      <c r="A164471" s="1">
        <v>207558</v>
      </c>
      <c r="B164471" s="1" t="s">
        <v>164076</v>
      </c>
      <c r="C164471" s="1" t="s">
        <v>5</v>
      </c>
    </row>
    <row r="164472" spans="1:3" x14ac:dyDescent="0.2">
      <c r="A164472" s="1">
        <v>207559</v>
      </c>
      <c r="B164472" s="1" t="s">
        <v>164077</v>
      </c>
      <c r="C164472" s="1" t="s">
        <v>60</v>
      </c>
    </row>
    <row r="164473" spans="1:3" x14ac:dyDescent="0.2">
      <c r="A164473" s="1">
        <v>207560</v>
      </c>
      <c r="B164473" s="1" t="s">
        <v>164078</v>
      </c>
      <c r="C164473" s="1" t="s">
        <v>60</v>
      </c>
    </row>
    <row r="164474" spans="1:3" x14ac:dyDescent="0.2">
      <c r="A164474" s="1">
        <v>207561</v>
      </c>
      <c r="B164474" s="1" t="s">
        <v>164079</v>
      </c>
      <c r="C164474" s="1" t="s">
        <v>60</v>
      </c>
    </row>
    <row r="164475" spans="1:3" x14ac:dyDescent="0.2">
      <c r="A164475" s="1">
        <v>207562</v>
      </c>
      <c r="B164475" s="1" t="s">
        <v>164080</v>
      </c>
      <c r="C164475" s="1" t="s">
        <v>60</v>
      </c>
    </row>
    <row r="164476" spans="1:3" x14ac:dyDescent="0.2">
      <c r="A164476" s="1">
        <v>207564</v>
      </c>
      <c r="B164476" s="1" t="s">
        <v>164081</v>
      </c>
      <c r="C164476" s="1" t="s">
        <v>60</v>
      </c>
    </row>
    <row r="164477" spans="1:3" x14ac:dyDescent="0.2">
      <c r="A164477" s="1">
        <v>207566</v>
      </c>
      <c r="B164477" s="1" t="s">
        <v>164082</v>
      </c>
      <c r="C164477" s="1" t="s">
        <v>5</v>
      </c>
    </row>
    <row r="164478" spans="1:3" x14ac:dyDescent="0.2">
      <c r="A164478" s="1">
        <v>207567</v>
      </c>
      <c r="B164478" s="1" t="s">
        <v>164083</v>
      </c>
      <c r="C164478" s="1" t="s">
        <v>60</v>
      </c>
    </row>
    <row r="164479" spans="1:3" x14ac:dyDescent="0.2">
      <c r="A164479" s="1">
        <v>207568</v>
      </c>
      <c r="B164479" s="1" t="s">
        <v>164084</v>
      </c>
      <c r="C164479" s="1" t="s">
        <v>60</v>
      </c>
    </row>
    <row r="164480" spans="1:3" x14ac:dyDescent="0.2">
      <c r="A164480" s="1">
        <v>207569</v>
      </c>
      <c r="B164480" s="1" t="s">
        <v>164085</v>
      </c>
      <c r="C164480" s="1" t="s">
        <v>60</v>
      </c>
    </row>
    <row r="164481" spans="1:4" x14ac:dyDescent="0.2">
      <c r="A164481" s="1">
        <v>207570</v>
      </c>
      <c r="B164481" s="1" t="s">
        <v>164086</v>
      </c>
      <c r="C164481" s="1" t="s">
        <v>307</v>
      </c>
    </row>
    <row r="164482" spans="1:4" x14ac:dyDescent="0.2">
      <c r="A164482" s="1">
        <v>207571</v>
      </c>
      <c r="B164482" s="1" t="s">
        <v>164087</v>
      </c>
      <c r="C164482" s="1" t="s">
        <v>60</v>
      </c>
    </row>
    <row r="164483" spans="1:4" x14ac:dyDescent="0.2">
      <c r="A164483" s="1">
        <v>207572</v>
      </c>
      <c r="B164483" s="1" t="s">
        <v>164088</v>
      </c>
      <c r="C164483" s="1" t="s">
        <v>307</v>
      </c>
    </row>
    <row r="164484" spans="1:4" x14ac:dyDescent="0.2">
      <c r="A164484" s="1">
        <v>207573</v>
      </c>
      <c r="B164484" s="1" t="s">
        <v>164089</v>
      </c>
      <c r="C164484" s="1" t="s">
        <v>307</v>
      </c>
    </row>
    <row r="164485" spans="1:4" x14ac:dyDescent="0.2">
      <c r="A164485" s="1">
        <v>207575</v>
      </c>
      <c r="B164485" s="1" t="s">
        <v>164090</v>
      </c>
      <c r="C164485" s="1" t="s">
        <v>5</v>
      </c>
    </row>
    <row r="164486" spans="1:4" x14ac:dyDescent="0.2">
      <c r="A164486" s="1">
        <v>207576</v>
      </c>
      <c r="B164486" s="1" t="s">
        <v>164091</v>
      </c>
      <c r="C164486" s="1" t="s">
        <v>307</v>
      </c>
    </row>
    <row r="164487" spans="1:4" x14ac:dyDescent="0.2">
      <c r="A164487" s="1">
        <v>207577</v>
      </c>
      <c r="B164487" s="1" t="s">
        <v>164092</v>
      </c>
      <c r="C164487" s="1" t="s">
        <v>307</v>
      </c>
    </row>
    <row r="164488" spans="1:4" x14ac:dyDescent="0.2">
      <c r="A164488" s="1">
        <v>207578</v>
      </c>
      <c r="B164488" s="1" t="s">
        <v>164093</v>
      </c>
      <c r="C164488" s="1" t="s">
        <v>60</v>
      </c>
    </row>
    <row r="164489" spans="1:4" x14ac:dyDescent="0.2">
      <c r="A164489" s="1">
        <v>207579</v>
      </c>
      <c r="B164489" s="1" t="s">
        <v>164094</v>
      </c>
      <c r="C164489" s="1" t="s">
        <v>60</v>
      </c>
      <c r="D164489" s="1" t="s">
        <v>61</v>
      </c>
    </row>
    <row r="164490" spans="1:4" x14ac:dyDescent="0.2">
      <c r="A164490" s="1">
        <v>207580</v>
      </c>
      <c r="B164490" s="1" t="s">
        <v>164095</v>
      </c>
      <c r="C164490" s="1" t="s">
        <v>5</v>
      </c>
    </row>
    <row r="164491" spans="1:4" x14ac:dyDescent="0.2">
      <c r="A164491" s="1">
        <v>207581</v>
      </c>
      <c r="B164491" s="1" t="s">
        <v>164096</v>
      </c>
      <c r="C164491" s="1" t="s">
        <v>60</v>
      </c>
    </row>
    <row r="164492" spans="1:4" x14ac:dyDescent="0.2">
      <c r="A164492" s="1">
        <v>207582</v>
      </c>
      <c r="B164492" s="1" t="s">
        <v>164097</v>
      </c>
      <c r="C164492" s="1" t="s">
        <v>60</v>
      </c>
    </row>
    <row r="164493" spans="1:4" x14ac:dyDescent="0.2">
      <c r="A164493" s="1">
        <v>207583</v>
      </c>
      <c r="B164493" s="1" t="s">
        <v>164098</v>
      </c>
      <c r="C164493" s="1" t="s">
        <v>5</v>
      </c>
    </row>
    <row r="164494" spans="1:4" x14ac:dyDescent="0.2">
      <c r="A164494" s="1">
        <v>207584</v>
      </c>
      <c r="B164494" s="1" t="s">
        <v>164099</v>
      </c>
      <c r="C164494" s="1" t="s">
        <v>60</v>
      </c>
    </row>
    <row r="164495" spans="1:4" x14ac:dyDescent="0.2">
      <c r="A164495" s="1">
        <v>207585</v>
      </c>
      <c r="B164495" s="1" t="s">
        <v>164100</v>
      </c>
      <c r="C164495" s="1" t="s">
        <v>60</v>
      </c>
    </row>
    <row r="164496" spans="1:4" x14ac:dyDescent="0.2">
      <c r="A164496" s="1">
        <v>207586</v>
      </c>
      <c r="B164496" s="1" t="s">
        <v>164101</v>
      </c>
      <c r="C164496" s="1" t="s">
        <v>60</v>
      </c>
    </row>
    <row r="164497" spans="1:3" x14ac:dyDescent="0.2">
      <c r="A164497" s="1">
        <v>207587</v>
      </c>
      <c r="B164497" s="1" t="s">
        <v>164102</v>
      </c>
      <c r="C164497" s="1" t="s">
        <v>5</v>
      </c>
    </row>
    <row r="164498" spans="1:3" x14ac:dyDescent="0.2">
      <c r="A164498" s="1">
        <v>207588</v>
      </c>
      <c r="B164498" s="1" t="s">
        <v>164103</v>
      </c>
      <c r="C164498" s="1" t="s">
        <v>60</v>
      </c>
    </row>
    <row r="164499" spans="1:3" x14ac:dyDescent="0.2">
      <c r="A164499" s="1">
        <v>207591</v>
      </c>
      <c r="B164499" s="1" t="s">
        <v>164104</v>
      </c>
      <c r="C164499" s="1" t="s">
        <v>307</v>
      </c>
    </row>
    <row r="164500" spans="1:3" x14ac:dyDescent="0.2">
      <c r="A164500" s="1">
        <v>207593</v>
      </c>
      <c r="B164500" s="1" t="s">
        <v>164105</v>
      </c>
      <c r="C164500" s="1" t="s">
        <v>60</v>
      </c>
    </row>
    <row r="164501" spans="1:3" x14ac:dyDescent="0.2">
      <c r="A164501" s="1">
        <v>207594</v>
      </c>
      <c r="B164501" s="1" t="s">
        <v>164106</v>
      </c>
      <c r="C164501" s="1" t="s">
        <v>60</v>
      </c>
    </row>
    <row r="164502" spans="1:3" x14ac:dyDescent="0.2">
      <c r="A164502" s="1">
        <v>207595</v>
      </c>
      <c r="B164502" s="1" t="s">
        <v>164107</v>
      </c>
      <c r="C164502" s="1" t="s">
        <v>307</v>
      </c>
    </row>
    <row r="164503" spans="1:3" x14ac:dyDescent="0.2">
      <c r="A164503" s="1">
        <v>207596</v>
      </c>
      <c r="B164503" s="1" t="s">
        <v>164108</v>
      </c>
      <c r="C164503" s="1" t="s">
        <v>307</v>
      </c>
    </row>
    <row r="164504" spans="1:3" x14ac:dyDescent="0.2">
      <c r="A164504" s="1">
        <v>207597</v>
      </c>
      <c r="B164504" s="1" t="s">
        <v>164109</v>
      </c>
      <c r="C164504" s="1" t="s">
        <v>60</v>
      </c>
    </row>
    <row r="164505" spans="1:3" x14ac:dyDescent="0.2">
      <c r="A164505" s="1">
        <v>207598</v>
      </c>
      <c r="B164505" s="1" t="s">
        <v>164110</v>
      </c>
      <c r="C164505" s="1" t="s">
        <v>307</v>
      </c>
    </row>
    <row r="164506" spans="1:3" x14ac:dyDescent="0.2">
      <c r="A164506" s="1">
        <v>207599</v>
      </c>
      <c r="B164506" s="1" t="s">
        <v>164111</v>
      </c>
      <c r="C164506" s="1" t="s">
        <v>307</v>
      </c>
    </row>
    <row r="164507" spans="1:3" x14ac:dyDescent="0.2">
      <c r="A164507" s="1">
        <v>207600</v>
      </c>
      <c r="B164507" s="1" t="s">
        <v>164112</v>
      </c>
      <c r="C164507" s="1" t="s">
        <v>60</v>
      </c>
    </row>
    <row r="164508" spans="1:3" x14ac:dyDescent="0.2">
      <c r="A164508" s="1">
        <v>207601</v>
      </c>
      <c r="B164508" s="1" t="s">
        <v>164113</v>
      </c>
      <c r="C164508" s="1" t="s">
        <v>60</v>
      </c>
    </row>
    <row r="164509" spans="1:3" x14ac:dyDescent="0.2">
      <c r="A164509" s="1">
        <v>207602</v>
      </c>
      <c r="B164509" s="1" t="s">
        <v>164114</v>
      </c>
      <c r="C164509" s="1" t="s">
        <v>307</v>
      </c>
    </row>
    <row r="164510" spans="1:3" x14ac:dyDescent="0.2">
      <c r="A164510" s="1">
        <v>207603</v>
      </c>
      <c r="B164510" s="1" t="s">
        <v>164115</v>
      </c>
      <c r="C164510" s="1" t="s">
        <v>307</v>
      </c>
    </row>
    <row r="164511" spans="1:3" x14ac:dyDescent="0.2">
      <c r="A164511" s="1">
        <v>207606</v>
      </c>
      <c r="B164511" s="1" t="s">
        <v>164116</v>
      </c>
      <c r="C164511" s="1" t="s">
        <v>60</v>
      </c>
    </row>
    <row r="164512" spans="1:3" x14ac:dyDescent="0.2">
      <c r="A164512" s="1">
        <v>207607</v>
      </c>
      <c r="B164512" s="1" t="s">
        <v>164117</v>
      </c>
      <c r="C164512" s="1" t="s">
        <v>307</v>
      </c>
    </row>
    <row r="164513" spans="1:3" x14ac:dyDescent="0.2">
      <c r="A164513" s="1">
        <v>207608</v>
      </c>
      <c r="B164513" s="1" t="s">
        <v>164118</v>
      </c>
      <c r="C164513" s="1" t="s">
        <v>60</v>
      </c>
    </row>
    <row r="164514" spans="1:3" x14ac:dyDescent="0.2">
      <c r="A164514" s="1">
        <v>207609</v>
      </c>
      <c r="B164514" s="1" t="s">
        <v>164119</v>
      </c>
      <c r="C164514" s="1" t="s">
        <v>5</v>
      </c>
    </row>
    <row r="164515" spans="1:3" x14ac:dyDescent="0.2">
      <c r="A164515" s="1">
        <v>207610</v>
      </c>
      <c r="B164515" s="1" t="s">
        <v>164120</v>
      </c>
      <c r="C164515" s="1" t="s">
        <v>60</v>
      </c>
    </row>
    <row r="164516" spans="1:3" x14ac:dyDescent="0.2">
      <c r="A164516" s="1">
        <v>207611</v>
      </c>
      <c r="B164516" s="1" t="s">
        <v>164121</v>
      </c>
      <c r="C164516" s="1" t="s">
        <v>5</v>
      </c>
    </row>
    <row r="164517" spans="1:3" x14ac:dyDescent="0.2">
      <c r="A164517" s="1">
        <v>207612</v>
      </c>
      <c r="B164517" s="1" t="s">
        <v>164122</v>
      </c>
      <c r="C164517" s="1" t="s">
        <v>5</v>
      </c>
    </row>
    <row r="164518" spans="1:3" x14ac:dyDescent="0.2">
      <c r="A164518" s="1">
        <v>207614</v>
      </c>
      <c r="B164518" s="1" t="s">
        <v>164123</v>
      </c>
      <c r="C164518" s="1" t="s">
        <v>60</v>
      </c>
    </row>
    <row r="164519" spans="1:3" x14ac:dyDescent="0.2">
      <c r="A164519" s="1">
        <v>207615</v>
      </c>
      <c r="B164519" s="1" t="s">
        <v>164124</v>
      </c>
      <c r="C164519" s="1" t="s">
        <v>5</v>
      </c>
    </row>
    <row r="164520" spans="1:3" x14ac:dyDescent="0.2">
      <c r="A164520" s="1">
        <v>207616</v>
      </c>
      <c r="B164520" s="1" t="s">
        <v>164125</v>
      </c>
      <c r="C164520" s="1" t="s">
        <v>5</v>
      </c>
    </row>
    <row r="164521" spans="1:3" x14ac:dyDescent="0.2">
      <c r="A164521" s="1">
        <v>207617</v>
      </c>
      <c r="B164521" s="1" t="s">
        <v>164126</v>
      </c>
      <c r="C164521" s="1" t="s">
        <v>60</v>
      </c>
    </row>
    <row r="164522" spans="1:3" x14ac:dyDescent="0.2">
      <c r="A164522" s="1">
        <v>207618</v>
      </c>
      <c r="B164522" s="1" t="s">
        <v>164127</v>
      </c>
      <c r="C164522" s="1" t="s">
        <v>5</v>
      </c>
    </row>
    <row r="164523" spans="1:3" x14ac:dyDescent="0.2">
      <c r="A164523" s="1">
        <v>207623</v>
      </c>
      <c r="B164523" s="1" t="s">
        <v>164128</v>
      </c>
      <c r="C164523" s="1" t="s">
        <v>5</v>
      </c>
    </row>
    <row r="164524" spans="1:3" x14ac:dyDescent="0.2">
      <c r="A164524" s="1">
        <v>207642</v>
      </c>
      <c r="B164524" s="1" t="s">
        <v>164129</v>
      </c>
      <c r="C164524" s="1" t="s">
        <v>5</v>
      </c>
    </row>
    <row r="164525" spans="1:3" x14ac:dyDescent="0.2">
      <c r="A164525" s="1">
        <v>207654</v>
      </c>
      <c r="B164525" s="1" t="s">
        <v>164130</v>
      </c>
      <c r="C164525" s="1" t="s">
        <v>5</v>
      </c>
    </row>
    <row r="164526" spans="1:3" x14ac:dyDescent="0.2">
      <c r="A164526" s="1">
        <v>207683</v>
      </c>
      <c r="B164526" s="1" t="s">
        <v>164131</v>
      </c>
      <c r="C164526" s="1" t="s">
        <v>5</v>
      </c>
    </row>
    <row r="164527" spans="1:3" x14ac:dyDescent="0.2">
      <c r="A164527" s="1">
        <v>207778</v>
      </c>
      <c r="B164527" s="1" t="s">
        <v>164132</v>
      </c>
      <c r="C164527" s="1" t="s">
        <v>5</v>
      </c>
    </row>
    <row r="164528" spans="1:3" x14ac:dyDescent="0.2">
      <c r="A164528" s="1">
        <v>207787</v>
      </c>
      <c r="B164528" s="1" t="s">
        <v>164133</v>
      </c>
      <c r="C164528" s="1" t="s">
        <v>60</v>
      </c>
    </row>
    <row r="164529" spans="1:3" x14ac:dyDescent="0.2">
      <c r="A164529" s="1">
        <v>207823</v>
      </c>
      <c r="B164529" s="1" t="s">
        <v>164134</v>
      </c>
      <c r="C164529" s="1" t="s">
        <v>5</v>
      </c>
    </row>
    <row r="164530" spans="1:3" x14ac:dyDescent="0.2">
      <c r="A164530" s="1">
        <v>207862</v>
      </c>
      <c r="B164530" s="1" t="s">
        <v>164135</v>
      </c>
      <c r="C164530" s="1" t="s">
        <v>5</v>
      </c>
    </row>
    <row r="164531" spans="1:3" x14ac:dyDescent="0.2">
      <c r="A164531" s="1">
        <v>207868</v>
      </c>
      <c r="B164531" s="1" t="s">
        <v>164136</v>
      </c>
      <c r="C164531" s="1" t="s">
        <v>5</v>
      </c>
    </row>
    <row r="164532" spans="1:3" x14ac:dyDescent="0.2">
      <c r="A164532" s="1">
        <v>207888</v>
      </c>
      <c r="B164532" s="1" t="s">
        <v>164137</v>
      </c>
      <c r="C164532" s="1" t="s">
        <v>5</v>
      </c>
    </row>
    <row r="164533" spans="1:3" x14ac:dyDescent="0.2">
      <c r="A164533" s="1">
        <v>207894</v>
      </c>
      <c r="B164533" s="1" t="s">
        <v>164138</v>
      </c>
      <c r="C164533" s="1" t="s">
        <v>5</v>
      </c>
    </row>
    <row r="164534" spans="1:3" x14ac:dyDescent="0.2">
      <c r="A164534" s="1">
        <v>207897</v>
      </c>
      <c r="B164534" s="1" t="s">
        <v>164139</v>
      </c>
      <c r="C164534" s="1" t="s">
        <v>5</v>
      </c>
    </row>
    <row r="164535" spans="1:3" x14ac:dyDescent="0.2">
      <c r="A164535" s="1">
        <v>207903</v>
      </c>
      <c r="B164535" s="1" t="s">
        <v>164140</v>
      </c>
      <c r="C164535" s="1" t="s">
        <v>307</v>
      </c>
    </row>
    <row r="164536" spans="1:3" x14ac:dyDescent="0.2">
      <c r="A164536" s="1">
        <v>207909</v>
      </c>
      <c r="B164536" s="1" t="s">
        <v>164141</v>
      </c>
      <c r="C164536" s="1" t="s">
        <v>5</v>
      </c>
    </row>
    <row r="164537" spans="1:3" x14ac:dyDescent="0.2">
      <c r="A164537" s="1">
        <v>207913</v>
      </c>
      <c r="B164537" s="1" t="s">
        <v>164142</v>
      </c>
      <c r="C164537" s="1" t="s">
        <v>5</v>
      </c>
    </row>
    <row r="164538" spans="1:3" x14ac:dyDescent="0.2">
      <c r="A164538" s="1">
        <v>207918</v>
      </c>
      <c r="B164538" s="1" t="s">
        <v>164143</v>
      </c>
      <c r="C164538" s="1" t="s">
        <v>5</v>
      </c>
    </row>
    <row r="164539" spans="1:3" x14ac:dyDescent="0.2">
      <c r="A164539" s="1">
        <v>207923</v>
      </c>
      <c r="B164539" s="1" t="s">
        <v>164144</v>
      </c>
      <c r="C164539" s="1" t="s">
        <v>307</v>
      </c>
    </row>
    <row r="164540" spans="1:3" x14ac:dyDescent="0.2">
      <c r="A164540" s="1">
        <v>207926</v>
      </c>
      <c r="B164540" s="1" t="s">
        <v>164145</v>
      </c>
      <c r="C164540" s="1" t="s">
        <v>5</v>
      </c>
    </row>
    <row r="164541" spans="1:3" x14ac:dyDescent="0.2">
      <c r="A164541" s="1">
        <v>207935</v>
      </c>
      <c r="B164541" s="1" t="s">
        <v>164146</v>
      </c>
      <c r="C164541" s="1" t="s">
        <v>5</v>
      </c>
    </row>
    <row r="164542" spans="1:3" x14ac:dyDescent="0.2">
      <c r="A164542" s="1">
        <v>207945</v>
      </c>
      <c r="B164542" s="1" t="s">
        <v>164147</v>
      </c>
      <c r="C164542" s="1" t="s">
        <v>5</v>
      </c>
    </row>
    <row r="164543" spans="1:3" x14ac:dyDescent="0.2">
      <c r="A164543" s="1">
        <v>207947</v>
      </c>
      <c r="B164543" s="1" t="s">
        <v>164148</v>
      </c>
      <c r="C164543" s="1" t="s">
        <v>5</v>
      </c>
    </row>
    <row r="164544" spans="1:3" x14ac:dyDescent="0.2">
      <c r="A164544" s="1">
        <v>207950</v>
      </c>
      <c r="B164544" s="1" t="s">
        <v>164149</v>
      </c>
      <c r="C164544" s="1" t="s">
        <v>5</v>
      </c>
    </row>
    <row r="164545" spans="1:4" x14ac:dyDescent="0.2">
      <c r="A164545" s="1">
        <v>207958</v>
      </c>
      <c r="B164545" s="1" t="s">
        <v>164150</v>
      </c>
      <c r="C164545" s="1" t="s">
        <v>5</v>
      </c>
    </row>
    <row r="164546" spans="1:4" x14ac:dyDescent="0.2">
      <c r="A164546" s="1">
        <v>207960</v>
      </c>
      <c r="B164546" s="1" t="s">
        <v>164151</v>
      </c>
      <c r="C164546" s="1" t="s">
        <v>5</v>
      </c>
    </row>
    <row r="164547" spans="1:4" x14ac:dyDescent="0.2">
      <c r="A164547" s="1">
        <v>207962</v>
      </c>
      <c r="B164547" s="1" t="s">
        <v>164152</v>
      </c>
      <c r="C164547" s="1" t="s">
        <v>60</v>
      </c>
      <c r="D164547" s="1" t="s">
        <v>61</v>
      </c>
    </row>
    <row r="164548" spans="1:4" x14ac:dyDescent="0.2">
      <c r="A164548" s="1">
        <v>207967</v>
      </c>
      <c r="B164548" s="1" t="s">
        <v>164153</v>
      </c>
      <c r="C164548" s="1" t="s">
        <v>60</v>
      </c>
      <c r="D164548" s="1" t="s">
        <v>61</v>
      </c>
    </row>
    <row r="164549" spans="1:4" x14ac:dyDescent="0.2">
      <c r="A164549" s="1">
        <v>207970</v>
      </c>
      <c r="B164549" s="1" t="s">
        <v>164154</v>
      </c>
      <c r="C164549" s="1" t="s">
        <v>5</v>
      </c>
    </row>
    <row r="164550" spans="1:4" x14ac:dyDescent="0.2">
      <c r="A164550" s="1">
        <v>207971</v>
      </c>
      <c r="B164550" s="1" t="s">
        <v>164155</v>
      </c>
      <c r="C164550" s="1" t="s">
        <v>60</v>
      </c>
    </row>
    <row r="164551" spans="1:4" x14ac:dyDescent="0.2">
      <c r="A164551" s="1">
        <v>207972</v>
      </c>
      <c r="B164551" s="1" t="s">
        <v>164156</v>
      </c>
      <c r="C164551" s="1" t="s">
        <v>60</v>
      </c>
    </row>
    <row r="164552" spans="1:4" x14ac:dyDescent="0.2">
      <c r="A164552" s="1">
        <v>207973</v>
      </c>
      <c r="B164552" s="1" t="s">
        <v>164157</v>
      </c>
      <c r="C164552" s="1" t="s">
        <v>60</v>
      </c>
    </row>
    <row r="164553" spans="1:4" x14ac:dyDescent="0.2">
      <c r="A164553" s="1">
        <v>207974</v>
      </c>
      <c r="B164553" s="1" t="s">
        <v>164158</v>
      </c>
      <c r="C164553" s="1" t="s">
        <v>60</v>
      </c>
    </row>
    <row r="164554" spans="1:4" x14ac:dyDescent="0.2">
      <c r="A164554" s="1">
        <v>207975</v>
      </c>
      <c r="B164554" s="1" t="s">
        <v>164159</v>
      </c>
      <c r="C164554" s="1" t="s">
        <v>60</v>
      </c>
    </row>
    <row r="164555" spans="1:4" x14ac:dyDescent="0.2">
      <c r="A164555" s="1">
        <v>207976</v>
      </c>
      <c r="B164555" s="1" t="s">
        <v>164160</v>
      </c>
      <c r="C164555" s="1" t="s">
        <v>5</v>
      </c>
    </row>
    <row r="164556" spans="1:4" x14ac:dyDescent="0.2">
      <c r="A164556" s="1">
        <v>207978</v>
      </c>
      <c r="B164556" s="1" t="s">
        <v>164161</v>
      </c>
      <c r="C164556" s="1" t="s">
        <v>60</v>
      </c>
    </row>
    <row r="164557" spans="1:4" x14ac:dyDescent="0.2">
      <c r="A164557" s="1">
        <v>207979</v>
      </c>
      <c r="B164557" s="1" t="s">
        <v>164162</v>
      </c>
      <c r="C164557" s="1" t="s">
        <v>307</v>
      </c>
    </row>
    <row r="164558" spans="1:4" x14ac:dyDescent="0.2">
      <c r="A164558" s="1">
        <v>207980</v>
      </c>
      <c r="B164558" s="1" t="s">
        <v>164163</v>
      </c>
      <c r="C164558" s="1" t="s">
        <v>60</v>
      </c>
    </row>
    <row r="164559" spans="1:4" x14ac:dyDescent="0.2">
      <c r="A164559" s="1">
        <v>207981</v>
      </c>
      <c r="B164559" s="1" t="s">
        <v>164164</v>
      </c>
      <c r="C164559" s="1" t="s">
        <v>60</v>
      </c>
    </row>
    <row r="164560" spans="1:4" x14ac:dyDescent="0.2">
      <c r="A164560" s="1">
        <v>207982</v>
      </c>
      <c r="B164560" s="1" t="s">
        <v>164165</v>
      </c>
      <c r="C164560" s="1" t="s">
        <v>60</v>
      </c>
    </row>
    <row r="164561" spans="1:3" x14ac:dyDescent="0.2">
      <c r="A164561" s="1">
        <v>207983</v>
      </c>
      <c r="B164561" s="1" t="s">
        <v>164166</v>
      </c>
      <c r="C164561" s="1" t="s">
        <v>60</v>
      </c>
    </row>
    <row r="164562" spans="1:3" x14ac:dyDescent="0.2">
      <c r="A164562" s="1">
        <v>207984</v>
      </c>
      <c r="B164562" s="1" t="s">
        <v>164167</v>
      </c>
      <c r="C164562" s="1" t="s">
        <v>307</v>
      </c>
    </row>
    <row r="164563" spans="1:3" x14ac:dyDescent="0.2">
      <c r="A164563" s="1">
        <v>207985</v>
      </c>
      <c r="B164563" s="1" t="s">
        <v>164168</v>
      </c>
      <c r="C164563" s="1" t="s">
        <v>60</v>
      </c>
    </row>
    <row r="164564" spans="1:3" x14ac:dyDescent="0.2">
      <c r="A164564" s="1">
        <v>207986</v>
      </c>
      <c r="B164564" s="1" t="s">
        <v>164169</v>
      </c>
      <c r="C164564" s="1" t="s">
        <v>60</v>
      </c>
    </row>
    <row r="164565" spans="1:3" x14ac:dyDescent="0.2">
      <c r="A164565" s="1">
        <v>207988</v>
      </c>
      <c r="B164565" s="1" t="s">
        <v>164170</v>
      </c>
      <c r="C164565" s="1" t="s">
        <v>60</v>
      </c>
    </row>
    <row r="164566" spans="1:3" x14ac:dyDescent="0.2">
      <c r="A164566" s="1">
        <v>207989</v>
      </c>
      <c r="B164566" s="1" t="s">
        <v>164171</v>
      </c>
      <c r="C164566" s="1" t="s">
        <v>60</v>
      </c>
    </row>
    <row r="164567" spans="1:3" x14ac:dyDescent="0.2">
      <c r="A164567" s="1">
        <v>207990</v>
      </c>
      <c r="B164567" s="1" t="s">
        <v>164172</v>
      </c>
      <c r="C164567" s="1" t="s">
        <v>60</v>
      </c>
    </row>
    <row r="164568" spans="1:3" x14ac:dyDescent="0.2">
      <c r="A164568" s="1">
        <v>207991</v>
      </c>
      <c r="B164568" s="1" t="s">
        <v>164173</v>
      </c>
      <c r="C164568" s="1" t="s">
        <v>60</v>
      </c>
    </row>
    <row r="164569" spans="1:3" x14ac:dyDescent="0.2">
      <c r="A164569" s="1">
        <v>207992</v>
      </c>
      <c r="B164569" s="1" t="s">
        <v>164174</v>
      </c>
      <c r="C164569" s="1" t="s">
        <v>60</v>
      </c>
    </row>
    <row r="164570" spans="1:3" x14ac:dyDescent="0.2">
      <c r="A164570" s="1">
        <v>207993</v>
      </c>
      <c r="B164570" s="1" t="s">
        <v>164175</v>
      </c>
      <c r="C164570" s="1" t="s">
        <v>60</v>
      </c>
    </row>
    <row r="164571" spans="1:3" x14ac:dyDescent="0.2">
      <c r="A164571" s="1">
        <v>207994</v>
      </c>
      <c r="B164571" s="1" t="s">
        <v>164176</v>
      </c>
      <c r="C164571" s="1" t="s">
        <v>307</v>
      </c>
    </row>
    <row r="164572" spans="1:3" x14ac:dyDescent="0.2">
      <c r="A164572" s="1">
        <v>207995</v>
      </c>
      <c r="B164572" s="1" t="s">
        <v>164177</v>
      </c>
      <c r="C164572" s="1" t="s">
        <v>60</v>
      </c>
    </row>
    <row r="164573" spans="1:3" x14ac:dyDescent="0.2">
      <c r="A164573" s="1">
        <v>207996</v>
      </c>
      <c r="B164573" s="1" t="s">
        <v>164178</v>
      </c>
      <c r="C164573" s="1" t="s">
        <v>60</v>
      </c>
    </row>
    <row r="164574" spans="1:3" x14ac:dyDescent="0.2">
      <c r="A164574" s="1">
        <v>207997</v>
      </c>
      <c r="B164574" s="1" t="s">
        <v>164179</v>
      </c>
      <c r="C164574" s="1" t="s">
        <v>307</v>
      </c>
    </row>
    <row r="164575" spans="1:3" x14ac:dyDescent="0.2">
      <c r="A164575" s="1">
        <v>207998</v>
      </c>
      <c r="B164575" s="1" t="s">
        <v>164180</v>
      </c>
      <c r="C164575" s="1" t="s">
        <v>5</v>
      </c>
    </row>
    <row r="164576" spans="1:3" x14ac:dyDescent="0.2">
      <c r="A164576" s="1">
        <v>207999</v>
      </c>
      <c r="B164576" s="1" t="s">
        <v>164181</v>
      </c>
      <c r="C164576" s="1" t="s">
        <v>5</v>
      </c>
    </row>
    <row r="164577" spans="1:3" x14ac:dyDescent="0.2">
      <c r="A164577" s="1">
        <v>208000</v>
      </c>
      <c r="B164577" s="1" t="s">
        <v>164182</v>
      </c>
      <c r="C164577" s="1" t="s">
        <v>60</v>
      </c>
    </row>
    <row r="164578" spans="1:3" x14ac:dyDescent="0.2">
      <c r="A164578" s="1">
        <v>208001</v>
      </c>
      <c r="B164578" s="1" t="s">
        <v>164183</v>
      </c>
      <c r="C164578" s="1" t="s">
        <v>60</v>
      </c>
    </row>
    <row r="164579" spans="1:3" x14ac:dyDescent="0.2">
      <c r="A164579" s="1">
        <v>208002</v>
      </c>
      <c r="B164579" s="1" t="s">
        <v>164184</v>
      </c>
      <c r="C164579" s="1" t="s">
        <v>60</v>
      </c>
    </row>
    <row r="164580" spans="1:3" x14ac:dyDescent="0.2">
      <c r="A164580" s="1">
        <v>208003</v>
      </c>
      <c r="B164580" s="1" t="s">
        <v>164185</v>
      </c>
      <c r="C164580" s="1" t="s">
        <v>5</v>
      </c>
    </row>
    <row r="164581" spans="1:3" x14ac:dyDescent="0.2">
      <c r="A164581" s="1">
        <v>208004</v>
      </c>
      <c r="B164581" s="1" t="s">
        <v>164186</v>
      </c>
      <c r="C164581" s="1" t="s">
        <v>5</v>
      </c>
    </row>
    <row r="164582" spans="1:3" x14ac:dyDescent="0.2">
      <c r="A164582" s="1">
        <v>208006</v>
      </c>
      <c r="B164582" s="1" t="s">
        <v>164187</v>
      </c>
      <c r="C164582" s="1" t="s">
        <v>5</v>
      </c>
    </row>
    <row r="164583" spans="1:3" x14ac:dyDescent="0.2">
      <c r="A164583" s="1">
        <v>208007</v>
      </c>
      <c r="B164583" s="1" t="s">
        <v>164188</v>
      </c>
      <c r="C164583" s="1" t="s">
        <v>60</v>
      </c>
    </row>
    <row r="164584" spans="1:3" x14ac:dyDescent="0.2">
      <c r="A164584" s="1">
        <v>208008</v>
      </c>
      <c r="B164584" s="1" t="s">
        <v>164189</v>
      </c>
      <c r="C164584" s="1" t="s">
        <v>5</v>
      </c>
    </row>
    <row r="164585" spans="1:3" x14ac:dyDescent="0.2">
      <c r="A164585" s="1">
        <v>208009</v>
      </c>
      <c r="B164585" s="1" t="s">
        <v>164190</v>
      </c>
      <c r="C164585" s="1" t="s">
        <v>307</v>
      </c>
    </row>
    <row r="164586" spans="1:3" x14ac:dyDescent="0.2">
      <c r="A164586" s="1">
        <v>208010</v>
      </c>
      <c r="B164586" s="1" t="s">
        <v>164191</v>
      </c>
      <c r="C164586" s="1" t="s">
        <v>60</v>
      </c>
    </row>
    <row r="164587" spans="1:3" x14ac:dyDescent="0.2">
      <c r="A164587" s="1">
        <v>208011</v>
      </c>
      <c r="B164587" s="1" t="s">
        <v>164192</v>
      </c>
      <c r="C164587" s="1" t="s">
        <v>60</v>
      </c>
    </row>
    <row r="164588" spans="1:3" x14ac:dyDescent="0.2">
      <c r="A164588" s="1">
        <v>208012</v>
      </c>
      <c r="B164588" s="1" t="s">
        <v>164193</v>
      </c>
      <c r="C164588" s="1" t="s">
        <v>60</v>
      </c>
    </row>
    <row r="164589" spans="1:3" x14ac:dyDescent="0.2">
      <c r="A164589" s="1">
        <v>208013</v>
      </c>
      <c r="B164589" s="1" t="s">
        <v>164194</v>
      </c>
      <c r="C164589" s="1" t="s">
        <v>60</v>
      </c>
    </row>
    <row r="164590" spans="1:3" x14ac:dyDescent="0.2">
      <c r="A164590" s="1">
        <v>208014</v>
      </c>
      <c r="B164590" s="1" t="s">
        <v>164195</v>
      </c>
      <c r="C164590" s="1" t="s">
        <v>60</v>
      </c>
    </row>
    <row r="164591" spans="1:3" x14ac:dyDescent="0.2">
      <c r="A164591" s="1">
        <v>208015</v>
      </c>
      <c r="B164591" s="1" t="s">
        <v>164196</v>
      </c>
      <c r="C164591" s="1" t="s">
        <v>60</v>
      </c>
    </row>
    <row r="164592" spans="1:3" x14ac:dyDescent="0.2">
      <c r="A164592" s="1">
        <v>208016</v>
      </c>
      <c r="B164592" s="1" t="s">
        <v>164197</v>
      </c>
      <c r="C164592" s="1" t="s">
        <v>60</v>
      </c>
    </row>
    <row r="164593" spans="1:3" x14ac:dyDescent="0.2">
      <c r="A164593" s="1">
        <v>208017</v>
      </c>
      <c r="B164593" s="1" t="s">
        <v>164198</v>
      </c>
      <c r="C164593" s="1" t="s">
        <v>60</v>
      </c>
    </row>
    <row r="164594" spans="1:3" x14ac:dyDescent="0.2">
      <c r="A164594" s="1">
        <v>208018</v>
      </c>
      <c r="B164594" s="1" t="s">
        <v>164199</v>
      </c>
      <c r="C164594" s="1" t="s">
        <v>60</v>
      </c>
    </row>
    <row r="164595" spans="1:3" x14ac:dyDescent="0.2">
      <c r="A164595" s="1">
        <v>208019</v>
      </c>
      <c r="B164595" s="1" t="s">
        <v>164200</v>
      </c>
      <c r="C164595" s="1" t="s">
        <v>5</v>
      </c>
    </row>
    <row r="164596" spans="1:3" x14ac:dyDescent="0.2">
      <c r="A164596" s="1">
        <v>208021</v>
      </c>
      <c r="B164596" s="1" t="s">
        <v>164201</v>
      </c>
      <c r="C164596" s="1" t="s">
        <v>60</v>
      </c>
    </row>
    <row r="164597" spans="1:3" x14ac:dyDescent="0.2">
      <c r="A164597" s="1">
        <v>208022</v>
      </c>
      <c r="B164597" s="1" t="s">
        <v>164202</v>
      </c>
      <c r="C164597" s="1" t="s">
        <v>5</v>
      </c>
    </row>
    <row r="164598" spans="1:3" x14ac:dyDescent="0.2">
      <c r="A164598" s="1">
        <v>208023</v>
      </c>
      <c r="B164598" s="1" t="s">
        <v>164203</v>
      </c>
      <c r="C164598" s="1" t="s">
        <v>60</v>
      </c>
    </row>
    <row r="164599" spans="1:3" x14ac:dyDescent="0.2">
      <c r="A164599" s="1">
        <v>208024</v>
      </c>
      <c r="B164599" s="1" t="s">
        <v>164204</v>
      </c>
      <c r="C164599" s="1" t="s">
        <v>60</v>
      </c>
    </row>
    <row r="164600" spans="1:3" x14ac:dyDescent="0.2">
      <c r="A164600" s="1">
        <v>208025</v>
      </c>
      <c r="B164600" s="1" t="s">
        <v>164205</v>
      </c>
      <c r="C164600" s="1" t="s">
        <v>60</v>
      </c>
    </row>
    <row r="164601" spans="1:3" x14ac:dyDescent="0.2">
      <c r="A164601" s="1">
        <v>208026</v>
      </c>
      <c r="B164601" s="1" t="s">
        <v>164206</v>
      </c>
      <c r="C164601" s="1" t="s">
        <v>60</v>
      </c>
    </row>
    <row r="164602" spans="1:3" x14ac:dyDescent="0.2">
      <c r="A164602" s="1">
        <v>208027</v>
      </c>
      <c r="B164602" s="1" t="s">
        <v>164207</v>
      </c>
      <c r="C164602" s="1" t="s">
        <v>60</v>
      </c>
    </row>
    <row r="164603" spans="1:3" x14ac:dyDescent="0.2">
      <c r="A164603" s="1">
        <v>208028</v>
      </c>
      <c r="B164603" s="1" t="s">
        <v>164208</v>
      </c>
      <c r="C164603" s="1" t="s">
        <v>60</v>
      </c>
    </row>
    <row r="164604" spans="1:3" x14ac:dyDescent="0.2">
      <c r="A164604" s="1">
        <v>208029</v>
      </c>
      <c r="B164604" s="1" t="s">
        <v>164209</v>
      </c>
      <c r="C164604" s="1" t="s">
        <v>60</v>
      </c>
    </row>
    <row r="164605" spans="1:3" x14ac:dyDescent="0.2">
      <c r="A164605" s="1">
        <v>208030</v>
      </c>
      <c r="B164605" s="1" t="s">
        <v>164210</v>
      </c>
      <c r="C164605" s="1" t="s">
        <v>60</v>
      </c>
    </row>
    <row r="164606" spans="1:3" x14ac:dyDescent="0.2">
      <c r="A164606" s="1">
        <v>208031</v>
      </c>
      <c r="B164606" s="1" t="s">
        <v>164211</v>
      </c>
      <c r="C164606" s="1" t="s">
        <v>60</v>
      </c>
    </row>
    <row r="164607" spans="1:3" x14ac:dyDescent="0.2">
      <c r="A164607" s="1">
        <v>208032</v>
      </c>
      <c r="B164607" s="1" t="s">
        <v>164212</v>
      </c>
      <c r="C164607" s="1" t="s">
        <v>60</v>
      </c>
    </row>
    <row r="164608" spans="1:3" x14ac:dyDescent="0.2">
      <c r="A164608" s="1">
        <v>208033</v>
      </c>
      <c r="B164608" s="1" t="s">
        <v>164213</v>
      </c>
      <c r="C164608" s="1" t="s">
        <v>60</v>
      </c>
    </row>
    <row r="164609" spans="1:3" x14ac:dyDescent="0.2">
      <c r="A164609" s="1">
        <v>208034</v>
      </c>
      <c r="B164609" s="1" t="s">
        <v>164214</v>
      </c>
      <c r="C164609" s="1" t="s">
        <v>60</v>
      </c>
    </row>
    <row r="164610" spans="1:3" x14ac:dyDescent="0.2">
      <c r="A164610" s="1">
        <v>208035</v>
      </c>
      <c r="B164610" s="1" t="s">
        <v>164215</v>
      </c>
      <c r="C164610" s="1" t="s">
        <v>60</v>
      </c>
    </row>
    <row r="164611" spans="1:3" x14ac:dyDescent="0.2">
      <c r="A164611" s="1">
        <v>208036</v>
      </c>
      <c r="B164611" s="1" t="s">
        <v>164216</v>
      </c>
      <c r="C164611" s="1" t="s">
        <v>60</v>
      </c>
    </row>
    <row r="164612" spans="1:3" x14ac:dyDescent="0.2">
      <c r="A164612" s="1">
        <v>208037</v>
      </c>
      <c r="B164612" s="1" t="s">
        <v>164217</v>
      </c>
      <c r="C164612" s="1" t="s">
        <v>60</v>
      </c>
    </row>
    <row r="164613" spans="1:3" x14ac:dyDescent="0.2">
      <c r="A164613" s="1">
        <v>208038</v>
      </c>
      <c r="B164613" s="1" t="s">
        <v>164218</v>
      </c>
      <c r="C164613" s="1" t="s">
        <v>60</v>
      </c>
    </row>
    <row r="164614" spans="1:3" x14ac:dyDescent="0.2">
      <c r="A164614" s="1">
        <v>208039</v>
      </c>
      <c r="B164614" s="1" t="s">
        <v>164219</v>
      </c>
      <c r="C164614" s="1" t="s">
        <v>60</v>
      </c>
    </row>
    <row r="164615" spans="1:3" x14ac:dyDescent="0.2">
      <c r="A164615" s="1">
        <v>208040</v>
      </c>
      <c r="B164615" s="1" t="s">
        <v>164220</v>
      </c>
      <c r="C164615" s="1" t="s">
        <v>60</v>
      </c>
    </row>
    <row r="164616" spans="1:3" x14ac:dyDescent="0.2">
      <c r="A164616" s="1">
        <v>208041</v>
      </c>
      <c r="B164616" s="1" t="s">
        <v>164221</v>
      </c>
      <c r="C164616" s="1" t="s">
        <v>5</v>
      </c>
    </row>
    <row r="164617" spans="1:3" x14ac:dyDescent="0.2">
      <c r="A164617" s="1">
        <v>208042</v>
      </c>
      <c r="B164617" s="1" t="s">
        <v>164222</v>
      </c>
      <c r="C164617" s="1" t="s">
        <v>60</v>
      </c>
    </row>
    <row r="164618" spans="1:3" x14ac:dyDescent="0.2">
      <c r="A164618" s="1">
        <v>208043</v>
      </c>
      <c r="B164618" s="1" t="s">
        <v>164223</v>
      </c>
      <c r="C164618" s="1" t="s">
        <v>60</v>
      </c>
    </row>
    <row r="164619" spans="1:3" x14ac:dyDescent="0.2">
      <c r="A164619" s="1">
        <v>208044</v>
      </c>
      <c r="B164619" s="1" t="s">
        <v>164224</v>
      </c>
      <c r="C164619" s="1" t="s">
        <v>5</v>
      </c>
    </row>
    <row r="164620" spans="1:3" x14ac:dyDescent="0.2">
      <c r="A164620" s="1">
        <v>208045</v>
      </c>
      <c r="B164620" s="1" t="s">
        <v>164225</v>
      </c>
      <c r="C164620" s="1" t="s">
        <v>5</v>
      </c>
    </row>
    <row r="164621" spans="1:3" x14ac:dyDescent="0.2">
      <c r="A164621" s="1">
        <v>208047</v>
      </c>
      <c r="B164621" s="1" t="s">
        <v>164226</v>
      </c>
      <c r="C164621" s="1" t="s">
        <v>5</v>
      </c>
    </row>
    <row r="164622" spans="1:3" x14ac:dyDescent="0.2">
      <c r="A164622" s="1">
        <v>208048</v>
      </c>
      <c r="B164622" s="1" t="s">
        <v>164227</v>
      </c>
      <c r="C164622" s="1" t="s">
        <v>5</v>
      </c>
    </row>
    <row r="164623" spans="1:3" x14ac:dyDescent="0.2">
      <c r="A164623" s="1">
        <v>208049</v>
      </c>
      <c r="B164623" s="1" t="s">
        <v>164228</v>
      </c>
      <c r="C164623" s="1" t="s">
        <v>5</v>
      </c>
    </row>
    <row r="164624" spans="1:3" x14ac:dyDescent="0.2">
      <c r="A164624" s="1">
        <v>208050</v>
      </c>
      <c r="B164624" s="1" t="s">
        <v>164229</v>
      </c>
      <c r="C164624" s="1" t="s">
        <v>5</v>
      </c>
    </row>
    <row r="164625" spans="1:3" x14ac:dyDescent="0.2">
      <c r="A164625" s="1">
        <v>208051</v>
      </c>
      <c r="B164625" s="1" t="s">
        <v>164230</v>
      </c>
      <c r="C164625" s="1" t="s">
        <v>5</v>
      </c>
    </row>
    <row r="164626" spans="1:3" x14ac:dyDescent="0.2">
      <c r="A164626" s="1">
        <v>208052</v>
      </c>
      <c r="B164626" s="1" t="s">
        <v>164231</v>
      </c>
      <c r="C164626" s="1" t="s">
        <v>5</v>
      </c>
    </row>
    <row r="164627" spans="1:3" x14ac:dyDescent="0.2">
      <c r="A164627" s="1">
        <v>208053</v>
      </c>
      <c r="B164627" s="1" t="s">
        <v>164232</v>
      </c>
      <c r="C164627" s="1" t="s">
        <v>60</v>
      </c>
    </row>
    <row r="164628" spans="1:3" x14ac:dyDescent="0.2">
      <c r="A164628" s="1">
        <v>208054</v>
      </c>
      <c r="B164628" s="1" t="s">
        <v>164233</v>
      </c>
      <c r="C164628" s="1" t="s">
        <v>60</v>
      </c>
    </row>
    <row r="164629" spans="1:3" x14ac:dyDescent="0.2">
      <c r="A164629" s="1">
        <v>208055</v>
      </c>
      <c r="B164629" s="1" t="s">
        <v>164234</v>
      </c>
      <c r="C164629" s="1" t="s">
        <v>60</v>
      </c>
    </row>
    <row r="164630" spans="1:3" x14ac:dyDescent="0.2">
      <c r="A164630" s="1">
        <v>208056</v>
      </c>
      <c r="B164630" s="1" t="s">
        <v>164235</v>
      </c>
      <c r="C164630" s="1" t="s">
        <v>60</v>
      </c>
    </row>
    <row r="164631" spans="1:3" x14ac:dyDescent="0.2">
      <c r="A164631" s="1">
        <v>208057</v>
      </c>
      <c r="B164631" s="1" t="s">
        <v>164236</v>
      </c>
      <c r="C164631" s="1" t="s">
        <v>60</v>
      </c>
    </row>
    <row r="164632" spans="1:3" x14ac:dyDescent="0.2">
      <c r="A164632" s="1">
        <v>208058</v>
      </c>
      <c r="B164632" s="1" t="s">
        <v>164237</v>
      </c>
      <c r="C164632" s="1" t="s">
        <v>60</v>
      </c>
    </row>
    <row r="164633" spans="1:3" x14ac:dyDescent="0.2">
      <c r="A164633" s="1">
        <v>208059</v>
      </c>
      <c r="B164633" s="1" t="s">
        <v>164238</v>
      </c>
      <c r="C164633" s="1" t="s">
        <v>60</v>
      </c>
    </row>
    <row r="164634" spans="1:3" x14ac:dyDescent="0.2">
      <c r="A164634" s="1">
        <v>208060</v>
      </c>
      <c r="B164634" s="1" t="s">
        <v>164239</v>
      </c>
      <c r="C164634" s="1" t="s">
        <v>60</v>
      </c>
    </row>
    <row r="164635" spans="1:3" x14ac:dyDescent="0.2">
      <c r="A164635" s="1">
        <v>208061</v>
      </c>
      <c r="B164635" s="1" t="s">
        <v>164240</v>
      </c>
      <c r="C164635" s="1" t="s">
        <v>60</v>
      </c>
    </row>
    <row r="164636" spans="1:3" x14ac:dyDescent="0.2">
      <c r="A164636" s="1">
        <v>208062</v>
      </c>
      <c r="B164636" s="1" t="s">
        <v>164241</v>
      </c>
      <c r="C164636" s="1" t="s">
        <v>307</v>
      </c>
    </row>
    <row r="164637" spans="1:3" x14ac:dyDescent="0.2">
      <c r="A164637" s="1">
        <v>208063</v>
      </c>
      <c r="B164637" s="1" t="s">
        <v>164242</v>
      </c>
      <c r="C164637" s="1" t="s">
        <v>60</v>
      </c>
    </row>
    <row r="164638" spans="1:3" x14ac:dyDescent="0.2">
      <c r="A164638" s="1">
        <v>208064</v>
      </c>
      <c r="B164638" s="1" t="s">
        <v>164243</v>
      </c>
      <c r="C164638" s="1" t="s">
        <v>60</v>
      </c>
    </row>
    <row r="164639" spans="1:3" x14ac:dyDescent="0.2">
      <c r="A164639" s="1">
        <v>208065</v>
      </c>
      <c r="B164639" s="1" t="s">
        <v>164244</v>
      </c>
      <c r="C164639" s="1" t="s">
        <v>60</v>
      </c>
    </row>
    <row r="164640" spans="1:3" x14ac:dyDescent="0.2">
      <c r="A164640" s="1">
        <v>208066</v>
      </c>
      <c r="B164640" s="1" t="s">
        <v>164245</v>
      </c>
      <c r="C164640" s="1" t="s">
        <v>5</v>
      </c>
    </row>
    <row r="164641" spans="1:3" x14ac:dyDescent="0.2">
      <c r="A164641" s="1">
        <v>208067</v>
      </c>
      <c r="B164641" s="1" t="s">
        <v>164246</v>
      </c>
      <c r="C164641" s="1" t="s">
        <v>60</v>
      </c>
    </row>
    <row r="164642" spans="1:3" x14ac:dyDescent="0.2">
      <c r="A164642" s="1">
        <v>208069</v>
      </c>
      <c r="B164642" s="1" t="s">
        <v>164247</v>
      </c>
      <c r="C164642" s="1" t="s">
        <v>307</v>
      </c>
    </row>
    <row r="164643" spans="1:3" x14ac:dyDescent="0.2">
      <c r="A164643" s="1">
        <v>208070</v>
      </c>
      <c r="B164643" s="1" t="s">
        <v>164248</v>
      </c>
      <c r="C164643" s="1" t="s">
        <v>5</v>
      </c>
    </row>
    <row r="164644" spans="1:3" x14ac:dyDescent="0.2">
      <c r="A164644" s="1">
        <v>208071</v>
      </c>
      <c r="B164644" s="1" t="s">
        <v>164249</v>
      </c>
      <c r="C164644" s="1" t="s">
        <v>60</v>
      </c>
    </row>
    <row r="164645" spans="1:3" x14ac:dyDescent="0.2">
      <c r="A164645" s="1">
        <v>208072</v>
      </c>
      <c r="B164645" s="1" t="s">
        <v>164250</v>
      </c>
      <c r="C164645" s="1" t="s">
        <v>5</v>
      </c>
    </row>
    <row r="164646" spans="1:3" x14ac:dyDescent="0.2">
      <c r="A164646" s="1">
        <v>208073</v>
      </c>
      <c r="B164646" s="1" t="s">
        <v>164251</v>
      </c>
      <c r="C164646" s="1" t="s">
        <v>60</v>
      </c>
    </row>
    <row r="164647" spans="1:3" x14ac:dyDescent="0.2">
      <c r="A164647" s="1">
        <v>208074</v>
      </c>
      <c r="B164647" s="1" t="s">
        <v>164252</v>
      </c>
      <c r="C164647" s="1" t="s">
        <v>60</v>
      </c>
    </row>
    <row r="164648" spans="1:3" x14ac:dyDescent="0.2">
      <c r="A164648" s="1">
        <v>208075</v>
      </c>
      <c r="B164648" s="1" t="s">
        <v>164253</v>
      </c>
      <c r="C164648" s="1" t="s">
        <v>60</v>
      </c>
    </row>
    <row r="164649" spans="1:3" x14ac:dyDescent="0.2">
      <c r="A164649" s="1">
        <v>208076</v>
      </c>
      <c r="B164649" s="1" t="s">
        <v>164254</v>
      </c>
      <c r="C164649" s="1" t="s">
        <v>60</v>
      </c>
    </row>
    <row r="164650" spans="1:3" x14ac:dyDescent="0.2">
      <c r="A164650" s="1">
        <v>208077</v>
      </c>
      <c r="B164650" s="1" t="s">
        <v>164255</v>
      </c>
      <c r="C164650" s="1" t="s">
        <v>60</v>
      </c>
    </row>
    <row r="164651" spans="1:3" x14ac:dyDescent="0.2">
      <c r="A164651" s="1">
        <v>208078</v>
      </c>
      <c r="B164651" s="1" t="s">
        <v>164256</v>
      </c>
      <c r="C164651" s="1" t="s">
        <v>60</v>
      </c>
    </row>
    <row r="164652" spans="1:3" x14ac:dyDescent="0.2">
      <c r="A164652" s="1">
        <v>208079</v>
      </c>
      <c r="B164652" s="1" t="s">
        <v>164257</v>
      </c>
      <c r="C164652" s="1" t="s">
        <v>60</v>
      </c>
    </row>
    <row r="164653" spans="1:3" x14ac:dyDescent="0.2">
      <c r="A164653" s="1">
        <v>208080</v>
      </c>
      <c r="B164653" s="1" t="s">
        <v>164258</v>
      </c>
      <c r="C164653" s="1" t="s">
        <v>60</v>
      </c>
    </row>
    <row r="164654" spans="1:3" x14ac:dyDescent="0.2">
      <c r="A164654" s="1">
        <v>208081</v>
      </c>
      <c r="B164654" s="1" t="s">
        <v>164259</v>
      </c>
      <c r="C164654" s="1" t="s">
        <v>60</v>
      </c>
    </row>
    <row r="164655" spans="1:3" x14ac:dyDescent="0.2">
      <c r="A164655" s="1">
        <v>208082</v>
      </c>
      <c r="B164655" s="1" t="s">
        <v>164260</v>
      </c>
      <c r="C164655" s="1" t="s">
        <v>60</v>
      </c>
    </row>
    <row r="164656" spans="1:3" x14ac:dyDescent="0.2">
      <c r="A164656" s="1">
        <v>208083</v>
      </c>
      <c r="B164656" s="1" t="s">
        <v>164261</v>
      </c>
      <c r="C164656" s="1" t="s">
        <v>60</v>
      </c>
    </row>
    <row r="164657" spans="1:3" x14ac:dyDescent="0.2">
      <c r="A164657" s="1">
        <v>208084</v>
      </c>
      <c r="B164657" s="1" t="s">
        <v>164262</v>
      </c>
      <c r="C164657" s="1" t="s">
        <v>60</v>
      </c>
    </row>
    <row r="164658" spans="1:3" x14ac:dyDescent="0.2">
      <c r="A164658" s="1">
        <v>208085</v>
      </c>
      <c r="B164658" s="1" t="s">
        <v>164263</v>
      </c>
      <c r="C164658" s="1" t="s">
        <v>307</v>
      </c>
    </row>
    <row r="164659" spans="1:3" x14ac:dyDescent="0.2">
      <c r="A164659" s="1">
        <v>208086</v>
      </c>
      <c r="B164659" s="1" t="s">
        <v>164264</v>
      </c>
      <c r="C164659" s="1" t="s">
        <v>60</v>
      </c>
    </row>
    <row r="164660" spans="1:3" x14ac:dyDescent="0.2">
      <c r="A164660" s="1">
        <v>208087</v>
      </c>
      <c r="B164660" s="1" t="s">
        <v>164265</v>
      </c>
      <c r="C164660" s="1" t="s">
        <v>307</v>
      </c>
    </row>
    <row r="164661" spans="1:3" x14ac:dyDescent="0.2">
      <c r="A164661" s="1">
        <v>208088</v>
      </c>
      <c r="B164661" s="1" t="s">
        <v>164266</v>
      </c>
      <c r="C164661" s="1" t="s">
        <v>60</v>
      </c>
    </row>
    <row r="164662" spans="1:3" x14ac:dyDescent="0.2">
      <c r="A164662" s="1">
        <v>208089</v>
      </c>
      <c r="B164662" s="1" t="s">
        <v>164267</v>
      </c>
      <c r="C164662" s="1" t="s">
        <v>60</v>
      </c>
    </row>
    <row r="164663" spans="1:3" x14ac:dyDescent="0.2">
      <c r="A164663" s="1">
        <v>208090</v>
      </c>
      <c r="B164663" s="1" t="s">
        <v>164268</v>
      </c>
      <c r="C164663" s="1" t="s">
        <v>60</v>
      </c>
    </row>
    <row r="164664" spans="1:3" x14ac:dyDescent="0.2">
      <c r="A164664" s="1">
        <v>208091</v>
      </c>
      <c r="B164664" s="1" t="s">
        <v>164269</v>
      </c>
      <c r="C164664" s="1" t="s">
        <v>60</v>
      </c>
    </row>
    <row r="164665" spans="1:3" x14ac:dyDescent="0.2">
      <c r="A164665" s="1">
        <v>208092</v>
      </c>
      <c r="B164665" s="1" t="s">
        <v>164270</v>
      </c>
      <c r="C164665" s="1" t="s">
        <v>60</v>
      </c>
    </row>
    <row r="164666" spans="1:3" x14ac:dyDescent="0.2">
      <c r="A164666" s="1">
        <v>208093</v>
      </c>
      <c r="B164666" s="1" t="s">
        <v>164271</v>
      </c>
      <c r="C164666" s="1" t="s">
        <v>5</v>
      </c>
    </row>
    <row r="164667" spans="1:3" x14ac:dyDescent="0.2">
      <c r="A164667" s="1">
        <v>208094</v>
      </c>
      <c r="B164667" s="1" t="s">
        <v>164272</v>
      </c>
      <c r="C164667" s="1" t="s">
        <v>60</v>
      </c>
    </row>
    <row r="164668" spans="1:3" x14ac:dyDescent="0.2">
      <c r="A164668" s="1">
        <v>208095</v>
      </c>
      <c r="B164668" s="1" t="s">
        <v>164273</v>
      </c>
      <c r="C164668" s="1" t="s">
        <v>60</v>
      </c>
    </row>
    <row r="164669" spans="1:3" x14ac:dyDescent="0.2">
      <c r="A164669" s="1">
        <v>208096</v>
      </c>
      <c r="B164669" s="1" t="s">
        <v>164274</v>
      </c>
      <c r="C164669" s="1" t="s">
        <v>60</v>
      </c>
    </row>
    <row r="164670" spans="1:3" x14ac:dyDescent="0.2">
      <c r="A164670" s="1">
        <v>208097</v>
      </c>
      <c r="B164670" s="1" t="s">
        <v>164275</v>
      </c>
      <c r="C164670" s="1" t="s">
        <v>5</v>
      </c>
    </row>
    <row r="164671" spans="1:3" x14ac:dyDescent="0.2">
      <c r="A164671" s="1">
        <v>208098</v>
      </c>
      <c r="B164671" s="1" t="s">
        <v>164276</v>
      </c>
      <c r="C164671" s="1" t="s">
        <v>60</v>
      </c>
    </row>
    <row r="164672" spans="1:3" x14ac:dyDescent="0.2">
      <c r="A164672" s="1">
        <v>208099</v>
      </c>
      <c r="B164672" s="1" t="s">
        <v>164277</v>
      </c>
      <c r="C164672" s="1" t="s">
        <v>60</v>
      </c>
    </row>
    <row r="164673" spans="1:4" x14ac:dyDescent="0.2">
      <c r="A164673" s="1">
        <v>208100</v>
      </c>
      <c r="B164673" s="1" t="s">
        <v>164278</v>
      </c>
      <c r="C164673" s="1" t="s">
        <v>60</v>
      </c>
    </row>
    <row r="164674" spans="1:4" x14ac:dyDescent="0.2">
      <c r="A164674" s="1">
        <v>208101</v>
      </c>
      <c r="B164674" s="1" t="s">
        <v>164279</v>
      </c>
      <c r="C164674" s="1" t="s">
        <v>60</v>
      </c>
    </row>
    <row r="164675" spans="1:4" x14ac:dyDescent="0.2">
      <c r="A164675" s="1">
        <v>208102</v>
      </c>
      <c r="B164675" s="1" t="s">
        <v>164280</v>
      </c>
      <c r="C164675" s="1" t="s">
        <v>60</v>
      </c>
    </row>
    <row r="164676" spans="1:4" x14ac:dyDescent="0.2">
      <c r="A164676" s="1">
        <v>208103</v>
      </c>
      <c r="B164676" s="1" t="s">
        <v>164281</v>
      </c>
      <c r="C164676" s="1" t="s">
        <v>60</v>
      </c>
    </row>
    <row r="164677" spans="1:4" x14ac:dyDescent="0.2">
      <c r="A164677" s="1">
        <v>208104</v>
      </c>
      <c r="B164677" s="1" t="s">
        <v>164282</v>
      </c>
      <c r="C164677" s="1" t="s">
        <v>60</v>
      </c>
    </row>
    <row r="164678" spans="1:4" x14ac:dyDescent="0.2">
      <c r="A164678" s="1">
        <v>208105</v>
      </c>
      <c r="B164678" s="1" t="s">
        <v>164283</v>
      </c>
      <c r="C164678" s="1" t="s">
        <v>60</v>
      </c>
    </row>
    <row r="164679" spans="1:4" x14ac:dyDescent="0.2">
      <c r="A164679" s="1">
        <v>208106</v>
      </c>
      <c r="B164679" s="1" t="s">
        <v>164284</v>
      </c>
      <c r="C164679" s="1" t="s">
        <v>60</v>
      </c>
    </row>
    <row r="164680" spans="1:4" x14ac:dyDescent="0.2">
      <c r="A164680" s="1">
        <v>208107</v>
      </c>
      <c r="B164680" s="1" t="s">
        <v>164285</v>
      </c>
      <c r="C164680" s="1" t="s">
        <v>307</v>
      </c>
    </row>
    <row r="164681" spans="1:4" x14ac:dyDescent="0.2">
      <c r="A164681" s="1">
        <v>208108</v>
      </c>
      <c r="B164681" s="1" t="s">
        <v>164286</v>
      </c>
      <c r="C164681" s="1" t="s">
        <v>5</v>
      </c>
    </row>
    <row r="164682" spans="1:4" x14ac:dyDescent="0.2">
      <c r="A164682" s="1">
        <v>208109</v>
      </c>
      <c r="B164682" s="1" t="s">
        <v>164287</v>
      </c>
      <c r="C164682" s="1" t="s">
        <v>5</v>
      </c>
    </row>
    <row r="164683" spans="1:4" x14ac:dyDescent="0.2">
      <c r="A164683" s="1">
        <v>208110</v>
      </c>
      <c r="B164683" s="1" t="s">
        <v>164288</v>
      </c>
      <c r="C164683" s="1" t="s">
        <v>5</v>
      </c>
    </row>
    <row r="164684" spans="1:4" x14ac:dyDescent="0.2">
      <c r="A164684" s="1">
        <v>208111</v>
      </c>
      <c r="B164684" s="1" t="s">
        <v>164289</v>
      </c>
      <c r="C164684" s="1" t="s">
        <v>60</v>
      </c>
      <c r="D164684" s="1" t="s">
        <v>61</v>
      </c>
    </row>
    <row r="164685" spans="1:4" x14ac:dyDescent="0.2">
      <c r="A164685" s="1">
        <v>208112</v>
      </c>
      <c r="B164685" s="1" t="s">
        <v>164290</v>
      </c>
      <c r="C164685" s="1" t="s">
        <v>60</v>
      </c>
    </row>
    <row r="164686" spans="1:4" x14ac:dyDescent="0.2">
      <c r="A164686" s="1">
        <v>208113</v>
      </c>
      <c r="B164686" s="1" t="s">
        <v>164291</v>
      </c>
      <c r="C164686" s="1" t="s">
        <v>5</v>
      </c>
    </row>
    <row r="164687" spans="1:4" x14ac:dyDescent="0.2">
      <c r="A164687" s="1">
        <v>208114</v>
      </c>
      <c r="B164687" s="1" t="s">
        <v>164292</v>
      </c>
      <c r="C164687" s="1" t="s">
        <v>5</v>
      </c>
    </row>
    <row r="164688" spans="1:4" x14ac:dyDescent="0.2">
      <c r="A164688" s="1">
        <v>208115</v>
      </c>
      <c r="B164688" s="1" t="s">
        <v>164293</v>
      </c>
      <c r="C164688" s="1" t="s">
        <v>60</v>
      </c>
    </row>
    <row r="164689" spans="1:3" x14ac:dyDescent="0.2">
      <c r="A164689" s="1">
        <v>208116</v>
      </c>
      <c r="B164689" s="1" t="s">
        <v>164294</v>
      </c>
      <c r="C164689" s="1" t="s">
        <v>60</v>
      </c>
    </row>
    <row r="164690" spans="1:3" x14ac:dyDescent="0.2">
      <c r="A164690" s="1">
        <v>208117</v>
      </c>
      <c r="B164690" s="1" t="s">
        <v>164295</v>
      </c>
      <c r="C164690" s="1" t="s">
        <v>60</v>
      </c>
    </row>
    <row r="164691" spans="1:3" x14ac:dyDescent="0.2">
      <c r="A164691" s="1">
        <v>208119</v>
      </c>
      <c r="B164691" s="1" t="s">
        <v>164296</v>
      </c>
      <c r="C164691" s="1" t="s">
        <v>5</v>
      </c>
    </row>
    <row r="164692" spans="1:3" x14ac:dyDescent="0.2">
      <c r="A164692" s="1">
        <v>208120</v>
      </c>
      <c r="B164692" s="1" t="s">
        <v>164297</v>
      </c>
      <c r="C164692" s="1" t="s">
        <v>5</v>
      </c>
    </row>
    <row r="164693" spans="1:3" x14ac:dyDescent="0.2">
      <c r="A164693" s="1">
        <v>208121</v>
      </c>
      <c r="B164693" s="1" t="s">
        <v>164298</v>
      </c>
      <c r="C164693" s="1" t="s">
        <v>5</v>
      </c>
    </row>
    <row r="164694" spans="1:3" x14ac:dyDescent="0.2">
      <c r="A164694" s="1">
        <v>208122</v>
      </c>
      <c r="B164694" s="1" t="s">
        <v>164299</v>
      </c>
      <c r="C164694" s="1" t="s">
        <v>5</v>
      </c>
    </row>
    <row r="164695" spans="1:3" x14ac:dyDescent="0.2">
      <c r="A164695" s="1">
        <v>208123</v>
      </c>
      <c r="B164695" s="1" t="s">
        <v>164300</v>
      </c>
      <c r="C164695" s="1" t="s">
        <v>5</v>
      </c>
    </row>
    <row r="164696" spans="1:3" x14ac:dyDescent="0.2">
      <c r="A164696" s="1">
        <v>208124</v>
      </c>
      <c r="B164696" s="1" t="s">
        <v>164301</v>
      </c>
      <c r="C164696" s="1" t="s">
        <v>5</v>
      </c>
    </row>
    <row r="164697" spans="1:3" x14ac:dyDescent="0.2">
      <c r="A164697" s="1">
        <v>208125</v>
      </c>
      <c r="B164697" s="1" t="s">
        <v>164302</v>
      </c>
      <c r="C164697" s="1" t="s">
        <v>5</v>
      </c>
    </row>
    <row r="164698" spans="1:3" x14ac:dyDescent="0.2">
      <c r="A164698" s="1">
        <v>208127</v>
      </c>
      <c r="B164698" s="1" t="s">
        <v>164303</v>
      </c>
      <c r="C164698" s="1" t="s">
        <v>5</v>
      </c>
    </row>
    <row r="164699" spans="1:3" x14ac:dyDescent="0.2">
      <c r="A164699" s="1">
        <v>208128</v>
      </c>
      <c r="B164699" s="1" t="s">
        <v>164304</v>
      </c>
      <c r="C164699" s="1" t="s">
        <v>5</v>
      </c>
    </row>
    <row r="164700" spans="1:3" x14ac:dyDescent="0.2">
      <c r="A164700" s="1">
        <v>208129</v>
      </c>
      <c r="B164700" s="1" t="s">
        <v>164305</v>
      </c>
      <c r="C164700" s="1" t="s">
        <v>5</v>
      </c>
    </row>
    <row r="164701" spans="1:3" x14ac:dyDescent="0.2">
      <c r="A164701" s="1">
        <v>208130</v>
      </c>
      <c r="B164701" s="1" t="s">
        <v>164306</v>
      </c>
      <c r="C164701" s="1" t="s">
        <v>5</v>
      </c>
    </row>
    <row r="164702" spans="1:3" x14ac:dyDescent="0.2">
      <c r="A164702" s="1">
        <v>208131</v>
      </c>
      <c r="B164702" s="1" t="s">
        <v>164307</v>
      </c>
      <c r="C164702" s="1" t="s">
        <v>5</v>
      </c>
    </row>
    <row r="164703" spans="1:3" x14ac:dyDescent="0.2">
      <c r="A164703" s="1">
        <v>208132</v>
      </c>
      <c r="B164703" s="1" t="s">
        <v>164308</v>
      </c>
      <c r="C164703" s="1" t="s">
        <v>5</v>
      </c>
    </row>
    <row r="164704" spans="1:3" x14ac:dyDescent="0.2">
      <c r="A164704" s="1">
        <v>208134</v>
      </c>
      <c r="B164704" s="1" t="s">
        <v>164309</v>
      </c>
      <c r="C164704" s="1" t="s">
        <v>5</v>
      </c>
    </row>
    <row r="164705" spans="1:3" x14ac:dyDescent="0.2">
      <c r="A164705" s="1">
        <v>208135</v>
      </c>
      <c r="B164705" s="1" t="s">
        <v>164310</v>
      </c>
      <c r="C164705" s="1" t="s">
        <v>5</v>
      </c>
    </row>
    <row r="164706" spans="1:3" x14ac:dyDescent="0.2">
      <c r="A164706" s="1">
        <v>208136</v>
      </c>
      <c r="B164706" s="1" t="s">
        <v>164311</v>
      </c>
      <c r="C164706" s="1" t="s">
        <v>5</v>
      </c>
    </row>
    <row r="164707" spans="1:3" x14ac:dyDescent="0.2">
      <c r="A164707" s="1">
        <v>208137</v>
      </c>
      <c r="B164707" s="1" t="s">
        <v>164312</v>
      </c>
      <c r="C164707" s="1" t="s">
        <v>5</v>
      </c>
    </row>
    <row r="164708" spans="1:3" x14ac:dyDescent="0.2">
      <c r="A164708" s="1">
        <v>208138</v>
      </c>
      <c r="B164708" s="1" t="s">
        <v>164313</v>
      </c>
      <c r="C164708" s="1" t="s">
        <v>5</v>
      </c>
    </row>
    <row r="164709" spans="1:3" x14ac:dyDescent="0.2">
      <c r="A164709" s="1">
        <v>208139</v>
      </c>
      <c r="B164709" s="1" t="s">
        <v>164314</v>
      </c>
      <c r="C164709" s="1" t="s">
        <v>5</v>
      </c>
    </row>
    <row r="164710" spans="1:3" x14ac:dyDescent="0.2">
      <c r="A164710" s="1">
        <v>208140</v>
      </c>
      <c r="B164710" s="1" t="s">
        <v>164315</v>
      </c>
      <c r="C164710" s="1" t="s">
        <v>5</v>
      </c>
    </row>
    <row r="164711" spans="1:3" x14ac:dyDescent="0.2">
      <c r="A164711" s="1">
        <v>208141</v>
      </c>
      <c r="B164711" s="1" t="s">
        <v>164316</v>
      </c>
      <c r="C164711" s="1" t="s">
        <v>5</v>
      </c>
    </row>
    <row r="164712" spans="1:3" x14ac:dyDescent="0.2">
      <c r="A164712" s="1">
        <v>208142</v>
      </c>
      <c r="B164712" s="1" t="s">
        <v>164317</v>
      </c>
      <c r="C164712" s="1" t="s">
        <v>5</v>
      </c>
    </row>
    <row r="164713" spans="1:3" x14ac:dyDescent="0.2">
      <c r="A164713" s="1">
        <v>208143</v>
      </c>
      <c r="B164713" s="1" t="s">
        <v>164318</v>
      </c>
      <c r="C164713" s="1" t="s">
        <v>5</v>
      </c>
    </row>
    <row r="164714" spans="1:3" x14ac:dyDescent="0.2">
      <c r="A164714" s="1">
        <v>208144</v>
      </c>
      <c r="B164714" s="1" t="s">
        <v>164319</v>
      </c>
      <c r="C164714" s="1" t="s">
        <v>5</v>
      </c>
    </row>
    <row r="164715" spans="1:3" x14ac:dyDescent="0.2">
      <c r="A164715" s="1">
        <v>208145</v>
      </c>
      <c r="B164715" s="1" t="s">
        <v>164320</v>
      </c>
      <c r="C164715" s="1" t="s">
        <v>5</v>
      </c>
    </row>
    <row r="164716" spans="1:3" x14ac:dyDescent="0.2">
      <c r="A164716" s="1">
        <v>208146</v>
      </c>
      <c r="B164716" s="1" t="s">
        <v>164321</v>
      </c>
      <c r="C164716" s="1" t="s">
        <v>5</v>
      </c>
    </row>
    <row r="164717" spans="1:3" x14ac:dyDescent="0.2">
      <c r="A164717" s="1">
        <v>208147</v>
      </c>
      <c r="B164717" s="1" t="s">
        <v>164322</v>
      </c>
      <c r="C164717" s="1" t="s">
        <v>5</v>
      </c>
    </row>
    <row r="164718" spans="1:3" x14ac:dyDescent="0.2">
      <c r="A164718" s="1">
        <v>208148</v>
      </c>
      <c r="B164718" s="1" t="s">
        <v>164323</v>
      </c>
      <c r="C164718" s="1" t="s">
        <v>5</v>
      </c>
    </row>
    <row r="164719" spans="1:3" x14ac:dyDescent="0.2">
      <c r="A164719" s="1">
        <v>208149</v>
      </c>
      <c r="B164719" s="1" t="s">
        <v>164324</v>
      </c>
      <c r="C164719" s="1" t="s">
        <v>5</v>
      </c>
    </row>
    <row r="164720" spans="1:3" x14ac:dyDescent="0.2">
      <c r="A164720" s="1">
        <v>208150</v>
      </c>
      <c r="B164720" s="1" t="s">
        <v>164325</v>
      </c>
      <c r="C164720" s="1" t="s">
        <v>5</v>
      </c>
    </row>
    <row r="164721" spans="1:3" x14ac:dyDescent="0.2">
      <c r="A164721" s="1">
        <v>208151</v>
      </c>
      <c r="B164721" s="1" t="s">
        <v>164326</v>
      </c>
      <c r="C164721" s="1" t="s">
        <v>5</v>
      </c>
    </row>
    <row r="164722" spans="1:3" x14ac:dyDescent="0.2">
      <c r="A164722" s="1">
        <v>208152</v>
      </c>
      <c r="B164722" s="1" t="s">
        <v>164327</v>
      </c>
      <c r="C164722" s="1" t="s">
        <v>5</v>
      </c>
    </row>
    <row r="164723" spans="1:3" x14ac:dyDescent="0.2">
      <c r="A164723" s="1">
        <v>208153</v>
      </c>
      <c r="B164723" s="1" t="s">
        <v>164328</v>
      </c>
      <c r="C164723" s="1" t="s">
        <v>5</v>
      </c>
    </row>
    <row r="164724" spans="1:3" x14ac:dyDescent="0.2">
      <c r="A164724" s="1">
        <v>208154</v>
      </c>
      <c r="B164724" s="1" t="s">
        <v>164329</v>
      </c>
      <c r="C164724" s="1" t="s">
        <v>5</v>
      </c>
    </row>
    <row r="164725" spans="1:3" x14ac:dyDescent="0.2">
      <c r="A164725" s="1">
        <v>208155</v>
      </c>
      <c r="B164725" s="1" t="s">
        <v>164330</v>
      </c>
      <c r="C164725" s="1" t="s">
        <v>5</v>
      </c>
    </row>
    <row r="164726" spans="1:3" x14ac:dyDescent="0.2">
      <c r="A164726" s="1">
        <v>208156</v>
      </c>
      <c r="B164726" s="1" t="s">
        <v>164331</v>
      </c>
      <c r="C164726" s="1" t="s">
        <v>5</v>
      </c>
    </row>
    <row r="164727" spans="1:3" x14ac:dyDescent="0.2">
      <c r="A164727" s="1">
        <v>208157</v>
      </c>
      <c r="B164727" s="1" t="s">
        <v>164332</v>
      </c>
      <c r="C164727" s="1" t="s">
        <v>5</v>
      </c>
    </row>
    <row r="164728" spans="1:3" x14ac:dyDescent="0.2">
      <c r="A164728" s="1">
        <v>208158</v>
      </c>
      <c r="B164728" s="1" t="s">
        <v>164333</v>
      </c>
      <c r="C164728" s="1" t="s">
        <v>5</v>
      </c>
    </row>
    <row r="164729" spans="1:3" x14ac:dyDescent="0.2">
      <c r="A164729" s="1">
        <v>208159</v>
      </c>
      <c r="B164729" s="1" t="s">
        <v>164334</v>
      </c>
      <c r="C164729" s="1" t="s">
        <v>5</v>
      </c>
    </row>
    <row r="164730" spans="1:3" x14ac:dyDescent="0.2">
      <c r="A164730" s="1">
        <v>208160</v>
      </c>
      <c r="B164730" s="1" t="s">
        <v>164335</v>
      </c>
      <c r="C164730" s="1" t="s">
        <v>5</v>
      </c>
    </row>
    <row r="164731" spans="1:3" x14ac:dyDescent="0.2">
      <c r="A164731" s="1">
        <v>208161</v>
      </c>
      <c r="B164731" s="1" t="s">
        <v>164336</v>
      </c>
      <c r="C164731" s="1" t="s">
        <v>5</v>
      </c>
    </row>
    <row r="164732" spans="1:3" x14ac:dyDescent="0.2">
      <c r="A164732" s="1">
        <v>208162</v>
      </c>
      <c r="B164732" s="1" t="s">
        <v>164337</v>
      </c>
      <c r="C164732" s="1" t="s">
        <v>5</v>
      </c>
    </row>
    <row r="164733" spans="1:3" x14ac:dyDescent="0.2">
      <c r="A164733" s="1">
        <v>208163</v>
      </c>
      <c r="B164733" s="1" t="s">
        <v>164338</v>
      </c>
      <c r="C164733" s="1" t="s">
        <v>5</v>
      </c>
    </row>
    <row r="164734" spans="1:3" x14ac:dyDescent="0.2">
      <c r="A164734" s="1">
        <v>208164</v>
      </c>
      <c r="B164734" s="1" t="s">
        <v>164339</v>
      </c>
      <c r="C164734" s="1" t="s">
        <v>5</v>
      </c>
    </row>
    <row r="164735" spans="1:3" x14ac:dyDescent="0.2">
      <c r="A164735" s="1">
        <v>208165</v>
      </c>
      <c r="B164735" s="1" t="s">
        <v>164340</v>
      </c>
      <c r="C164735" s="1" t="s">
        <v>5</v>
      </c>
    </row>
    <row r="164736" spans="1:3" x14ac:dyDescent="0.2">
      <c r="A164736" s="1">
        <v>208166</v>
      </c>
      <c r="B164736" s="1" t="s">
        <v>164341</v>
      </c>
      <c r="C164736" s="1" t="s">
        <v>5</v>
      </c>
    </row>
    <row r="164737" spans="1:3" x14ac:dyDescent="0.2">
      <c r="A164737" s="1">
        <v>208167</v>
      </c>
      <c r="B164737" s="1" t="s">
        <v>164342</v>
      </c>
      <c r="C164737" s="1" t="s">
        <v>5</v>
      </c>
    </row>
    <row r="164738" spans="1:3" x14ac:dyDescent="0.2">
      <c r="A164738" s="1">
        <v>208168</v>
      </c>
      <c r="B164738" s="1" t="s">
        <v>164343</v>
      </c>
      <c r="C164738" s="1" t="s">
        <v>5</v>
      </c>
    </row>
    <row r="164739" spans="1:3" x14ac:dyDescent="0.2">
      <c r="A164739" s="1">
        <v>208169</v>
      </c>
      <c r="B164739" s="1" t="s">
        <v>164344</v>
      </c>
      <c r="C164739" s="1" t="s">
        <v>5</v>
      </c>
    </row>
    <row r="164740" spans="1:3" x14ac:dyDescent="0.2">
      <c r="A164740" s="1">
        <v>208170</v>
      </c>
      <c r="B164740" s="1" t="s">
        <v>164345</v>
      </c>
      <c r="C164740" s="1" t="s">
        <v>5</v>
      </c>
    </row>
    <row r="164741" spans="1:3" x14ac:dyDescent="0.2">
      <c r="A164741" s="1">
        <v>208171</v>
      </c>
      <c r="B164741" s="1" t="s">
        <v>164346</v>
      </c>
      <c r="C164741" s="1" t="s">
        <v>5</v>
      </c>
    </row>
    <row r="164742" spans="1:3" x14ac:dyDescent="0.2">
      <c r="A164742" s="1">
        <v>208172</v>
      </c>
      <c r="B164742" s="1" t="s">
        <v>164347</v>
      </c>
      <c r="C164742" s="1" t="s">
        <v>5</v>
      </c>
    </row>
    <row r="164743" spans="1:3" x14ac:dyDescent="0.2">
      <c r="A164743" s="1">
        <v>208173</v>
      </c>
      <c r="B164743" s="1" t="s">
        <v>164348</v>
      </c>
      <c r="C164743" s="1" t="s">
        <v>5</v>
      </c>
    </row>
    <row r="164744" spans="1:3" x14ac:dyDescent="0.2">
      <c r="A164744" s="1">
        <v>208174</v>
      </c>
      <c r="B164744" s="1" t="s">
        <v>164349</v>
      </c>
      <c r="C164744" s="1" t="s">
        <v>5</v>
      </c>
    </row>
    <row r="164745" spans="1:3" x14ac:dyDescent="0.2">
      <c r="A164745" s="1">
        <v>208175</v>
      </c>
      <c r="B164745" s="1" t="s">
        <v>164350</v>
      </c>
      <c r="C164745" s="1" t="s">
        <v>5</v>
      </c>
    </row>
    <row r="164746" spans="1:3" x14ac:dyDescent="0.2">
      <c r="A164746" s="1">
        <v>208176</v>
      </c>
      <c r="B164746" s="1" t="s">
        <v>164351</v>
      </c>
      <c r="C164746" s="1" t="s">
        <v>5</v>
      </c>
    </row>
    <row r="164747" spans="1:3" x14ac:dyDescent="0.2">
      <c r="A164747" s="1">
        <v>208177</v>
      </c>
      <c r="B164747" s="1" t="s">
        <v>164352</v>
      </c>
      <c r="C164747" s="1" t="s">
        <v>5</v>
      </c>
    </row>
    <row r="164748" spans="1:3" x14ac:dyDescent="0.2">
      <c r="A164748" s="1">
        <v>208178</v>
      </c>
      <c r="B164748" s="1" t="s">
        <v>164353</v>
      </c>
      <c r="C164748" s="1" t="s">
        <v>5</v>
      </c>
    </row>
    <row r="164749" spans="1:3" x14ac:dyDescent="0.2">
      <c r="A164749" s="1">
        <v>208179</v>
      </c>
      <c r="B164749" s="1" t="s">
        <v>164354</v>
      </c>
      <c r="C164749" s="1" t="s">
        <v>5</v>
      </c>
    </row>
    <row r="164750" spans="1:3" x14ac:dyDescent="0.2">
      <c r="A164750" s="1">
        <v>208180</v>
      </c>
      <c r="B164750" s="1" t="s">
        <v>164355</v>
      </c>
      <c r="C164750" s="1" t="s">
        <v>5</v>
      </c>
    </row>
    <row r="164751" spans="1:3" x14ac:dyDescent="0.2">
      <c r="A164751" s="1">
        <v>208181</v>
      </c>
      <c r="B164751" s="1" t="s">
        <v>164356</v>
      </c>
      <c r="C164751" s="1" t="s">
        <v>60</v>
      </c>
    </row>
    <row r="164752" spans="1:3" x14ac:dyDescent="0.2">
      <c r="A164752" s="1">
        <v>208182</v>
      </c>
      <c r="B164752" s="1" t="s">
        <v>164357</v>
      </c>
      <c r="C164752" s="1" t="s">
        <v>5</v>
      </c>
    </row>
    <row r="164753" spans="1:3" x14ac:dyDescent="0.2">
      <c r="A164753" s="1">
        <v>208183</v>
      </c>
      <c r="B164753" s="1" t="s">
        <v>164358</v>
      </c>
      <c r="C164753" s="1" t="s">
        <v>5</v>
      </c>
    </row>
    <row r="164754" spans="1:3" x14ac:dyDescent="0.2">
      <c r="A164754" s="1">
        <v>208184</v>
      </c>
      <c r="B164754" s="1" t="s">
        <v>164359</v>
      </c>
      <c r="C164754" s="1" t="s">
        <v>5</v>
      </c>
    </row>
    <row r="164755" spans="1:3" x14ac:dyDescent="0.2">
      <c r="A164755" s="1">
        <v>208185</v>
      </c>
      <c r="B164755" s="1" t="s">
        <v>164360</v>
      </c>
      <c r="C164755" s="1" t="s">
        <v>5</v>
      </c>
    </row>
    <row r="164756" spans="1:3" x14ac:dyDescent="0.2">
      <c r="A164756" s="1">
        <v>208186</v>
      </c>
      <c r="B164756" s="1" t="s">
        <v>164361</v>
      </c>
      <c r="C164756" s="1" t="s">
        <v>5</v>
      </c>
    </row>
    <row r="164757" spans="1:3" x14ac:dyDescent="0.2">
      <c r="A164757" s="1">
        <v>208187</v>
      </c>
      <c r="B164757" s="1" t="s">
        <v>164362</v>
      </c>
      <c r="C164757" s="1" t="s">
        <v>5</v>
      </c>
    </row>
    <row r="164758" spans="1:3" x14ac:dyDescent="0.2">
      <c r="A164758" s="1">
        <v>208188</v>
      </c>
      <c r="B164758" s="1" t="s">
        <v>164363</v>
      </c>
      <c r="C164758" s="1" t="s">
        <v>5</v>
      </c>
    </row>
    <row r="164759" spans="1:3" x14ac:dyDescent="0.2">
      <c r="A164759" s="1">
        <v>208189</v>
      </c>
      <c r="B164759" s="1" t="s">
        <v>164364</v>
      </c>
      <c r="C164759" s="1" t="s">
        <v>5</v>
      </c>
    </row>
    <row r="164760" spans="1:3" x14ac:dyDescent="0.2">
      <c r="A164760" s="1">
        <v>208190</v>
      </c>
      <c r="B164760" s="1" t="s">
        <v>164365</v>
      </c>
      <c r="C164760" s="1" t="s">
        <v>5</v>
      </c>
    </row>
    <row r="164761" spans="1:3" x14ac:dyDescent="0.2">
      <c r="A164761" s="1">
        <v>208191</v>
      </c>
      <c r="B164761" s="1" t="s">
        <v>164366</v>
      </c>
      <c r="C164761" s="1" t="s">
        <v>5</v>
      </c>
    </row>
    <row r="164762" spans="1:3" x14ac:dyDescent="0.2">
      <c r="A164762" s="1">
        <v>208192</v>
      </c>
      <c r="B164762" s="1" t="s">
        <v>164367</v>
      </c>
      <c r="C164762" s="1" t="s">
        <v>5</v>
      </c>
    </row>
    <row r="164763" spans="1:3" x14ac:dyDescent="0.2">
      <c r="A164763" s="1">
        <v>208193</v>
      </c>
      <c r="B164763" s="1" t="s">
        <v>164368</v>
      </c>
      <c r="C164763" s="1" t="s">
        <v>5</v>
      </c>
    </row>
    <row r="164764" spans="1:3" x14ac:dyDescent="0.2">
      <c r="A164764" s="1">
        <v>208194</v>
      </c>
      <c r="B164764" s="1" t="s">
        <v>164369</v>
      </c>
      <c r="C164764" s="1" t="s">
        <v>5</v>
      </c>
    </row>
    <row r="164765" spans="1:3" x14ac:dyDescent="0.2">
      <c r="A164765" s="1">
        <v>208195</v>
      </c>
      <c r="B164765" s="1" t="s">
        <v>164370</v>
      </c>
      <c r="C164765" s="1" t="s">
        <v>5</v>
      </c>
    </row>
    <row r="164766" spans="1:3" x14ac:dyDescent="0.2">
      <c r="A164766" s="1">
        <v>208196</v>
      </c>
      <c r="B164766" s="1" t="s">
        <v>164371</v>
      </c>
      <c r="C164766" s="1" t="s">
        <v>5</v>
      </c>
    </row>
    <row r="164767" spans="1:3" x14ac:dyDescent="0.2">
      <c r="A164767" s="1">
        <v>208197</v>
      </c>
      <c r="B164767" s="1" t="s">
        <v>164372</v>
      </c>
      <c r="C164767" s="1" t="s">
        <v>5</v>
      </c>
    </row>
    <row r="164768" spans="1:3" x14ac:dyDescent="0.2">
      <c r="A164768" s="1">
        <v>208198</v>
      </c>
      <c r="B164768" s="1" t="s">
        <v>164373</v>
      </c>
      <c r="C164768" s="1" t="s">
        <v>60</v>
      </c>
    </row>
    <row r="164769" spans="1:3" x14ac:dyDescent="0.2">
      <c r="A164769" s="1">
        <v>208199</v>
      </c>
      <c r="B164769" s="1" t="s">
        <v>164374</v>
      </c>
      <c r="C164769" s="1" t="s">
        <v>5</v>
      </c>
    </row>
    <row r="164770" spans="1:3" x14ac:dyDescent="0.2">
      <c r="A164770" s="1">
        <v>208200</v>
      </c>
      <c r="B164770" s="1" t="s">
        <v>164375</v>
      </c>
      <c r="C164770" s="1" t="s">
        <v>5</v>
      </c>
    </row>
    <row r="164771" spans="1:3" x14ac:dyDescent="0.2">
      <c r="A164771" s="1">
        <v>208201</v>
      </c>
      <c r="B164771" s="1" t="s">
        <v>164376</v>
      </c>
      <c r="C164771" s="1" t="s">
        <v>5</v>
      </c>
    </row>
    <row r="164772" spans="1:3" x14ac:dyDescent="0.2">
      <c r="A164772" s="1">
        <v>208202</v>
      </c>
      <c r="B164772" s="1" t="s">
        <v>164377</v>
      </c>
      <c r="C164772" s="1" t="s">
        <v>5</v>
      </c>
    </row>
    <row r="164773" spans="1:3" x14ac:dyDescent="0.2">
      <c r="A164773" s="1">
        <v>208203</v>
      </c>
      <c r="B164773" s="1" t="s">
        <v>164378</v>
      </c>
      <c r="C164773" s="1" t="s">
        <v>5</v>
      </c>
    </row>
    <row r="164774" spans="1:3" x14ac:dyDescent="0.2">
      <c r="A164774" s="1">
        <v>208204</v>
      </c>
      <c r="B164774" s="1" t="s">
        <v>164379</v>
      </c>
      <c r="C164774" s="1" t="s">
        <v>5</v>
      </c>
    </row>
    <row r="164775" spans="1:3" x14ac:dyDescent="0.2">
      <c r="A164775" s="1">
        <v>208205</v>
      </c>
      <c r="B164775" s="1" t="s">
        <v>164380</v>
      </c>
      <c r="C164775" s="1" t="s">
        <v>5</v>
      </c>
    </row>
    <row r="164776" spans="1:3" x14ac:dyDescent="0.2">
      <c r="A164776" s="1">
        <v>208206</v>
      </c>
      <c r="B164776" s="1" t="s">
        <v>164381</v>
      </c>
      <c r="C164776" s="1" t="s">
        <v>5</v>
      </c>
    </row>
    <row r="164777" spans="1:3" x14ac:dyDescent="0.2">
      <c r="A164777" s="1">
        <v>208207</v>
      </c>
      <c r="B164777" s="1" t="s">
        <v>164382</v>
      </c>
      <c r="C164777" s="1" t="s">
        <v>5</v>
      </c>
    </row>
    <row r="164778" spans="1:3" x14ac:dyDescent="0.2">
      <c r="A164778" s="1">
        <v>208208</v>
      </c>
      <c r="B164778" s="1" t="s">
        <v>164383</v>
      </c>
      <c r="C164778" s="1" t="s">
        <v>5</v>
      </c>
    </row>
    <row r="164779" spans="1:3" x14ac:dyDescent="0.2">
      <c r="A164779" s="1">
        <v>208209</v>
      </c>
      <c r="B164779" s="1" t="s">
        <v>164384</v>
      </c>
      <c r="C164779" s="1" t="s">
        <v>5</v>
      </c>
    </row>
    <row r="164780" spans="1:3" x14ac:dyDescent="0.2">
      <c r="A164780" s="1">
        <v>208210</v>
      </c>
      <c r="B164780" s="1" t="s">
        <v>164385</v>
      </c>
      <c r="C164780" s="1" t="s">
        <v>5</v>
      </c>
    </row>
    <row r="164781" spans="1:3" x14ac:dyDescent="0.2">
      <c r="A164781" s="1">
        <v>208211</v>
      </c>
      <c r="B164781" s="1" t="s">
        <v>164386</v>
      </c>
      <c r="C164781" s="1" t="s">
        <v>5</v>
      </c>
    </row>
    <row r="164782" spans="1:3" x14ac:dyDescent="0.2">
      <c r="A164782" s="1">
        <v>208213</v>
      </c>
      <c r="B164782" s="1" t="s">
        <v>164387</v>
      </c>
      <c r="C164782" s="1" t="s">
        <v>5</v>
      </c>
    </row>
    <row r="164783" spans="1:3" x14ac:dyDescent="0.2">
      <c r="A164783" s="1">
        <v>208214</v>
      </c>
      <c r="B164783" s="1" t="s">
        <v>164388</v>
      </c>
      <c r="C164783" s="1" t="s">
        <v>5</v>
      </c>
    </row>
    <row r="164784" spans="1:3" x14ac:dyDescent="0.2">
      <c r="A164784" s="1">
        <v>208215</v>
      </c>
      <c r="B164784" s="1" t="s">
        <v>164389</v>
      </c>
      <c r="C164784" s="1" t="s">
        <v>5</v>
      </c>
    </row>
    <row r="164785" spans="1:3" x14ac:dyDescent="0.2">
      <c r="A164785" s="1">
        <v>208216</v>
      </c>
      <c r="B164785" s="1" t="s">
        <v>164390</v>
      </c>
      <c r="C164785" s="1" t="s">
        <v>5</v>
      </c>
    </row>
    <row r="164786" spans="1:3" x14ac:dyDescent="0.2">
      <c r="A164786" s="1">
        <v>208217</v>
      </c>
      <c r="B164786" s="1" t="s">
        <v>164391</v>
      </c>
      <c r="C164786" s="1" t="s">
        <v>5</v>
      </c>
    </row>
    <row r="164787" spans="1:3" x14ac:dyDescent="0.2">
      <c r="A164787" s="1">
        <v>208218</v>
      </c>
      <c r="B164787" s="1" t="s">
        <v>164392</v>
      </c>
      <c r="C164787" s="1" t="s">
        <v>5</v>
      </c>
    </row>
    <row r="164788" spans="1:3" x14ac:dyDescent="0.2">
      <c r="A164788" s="1">
        <v>208219</v>
      </c>
      <c r="B164788" s="1" t="s">
        <v>164393</v>
      </c>
      <c r="C164788" s="1" t="s">
        <v>5</v>
      </c>
    </row>
    <row r="164789" spans="1:3" x14ac:dyDescent="0.2">
      <c r="A164789" s="1">
        <v>208221</v>
      </c>
      <c r="B164789" s="1" t="s">
        <v>164394</v>
      </c>
      <c r="C164789" s="1" t="s">
        <v>5</v>
      </c>
    </row>
    <row r="164790" spans="1:3" x14ac:dyDescent="0.2">
      <c r="A164790" s="1">
        <v>208222</v>
      </c>
      <c r="B164790" s="1" t="s">
        <v>164395</v>
      </c>
      <c r="C164790" s="1" t="s">
        <v>5</v>
      </c>
    </row>
    <row r="164791" spans="1:3" x14ac:dyDescent="0.2">
      <c r="A164791" s="1">
        <v>208223</v>
      </c>
      <c r="B164791" s="1" t="s">
        <v>164396</v>
      </c>
      <c r="C164791" s="1" t="s">
        <v>5</v>
      </c>
    </row>
    <row r="164792" spans="1:3" x14ac:dyDescent="0.2">
      <c r="A164792" s="1">
        <v>208224</v>
      </c>
      <c r="B164792" s="1" t="s">
        <v>164397</v>
      </c>
      <c r="C164792" s="1" t="s">
        <v>5</v>
      </c>
    </row>
    <row r="164793" spans="1:3" x14ac:dyDescent="0.2">
      <c r="A164793" s="1">
        <v>208225</v>
      </c>
      <c r="B164793" s="1" t="s">
        <v>164398</v>
      </c>
      <c r="C164793" s="1" t="s">
        <v>5</v>
      </c>
    </row>
    <row r="164794" spans="1:3" x14ac:dyDescent="0.2">
      <c r="A164794" s="1">
        <v>208226</v>
      </c>
      <c r="B164794" s="1" t="s">
        <v>164399</v>
      </c>
      <c r="C164794" s="1" t="s">
        <v>5</v>
      </c>
    </row>
    <row r="164795" spans="1:3" x14ac:dyDescent="0.2">
      <c r="A164795" s="1">
        <v>208227</v>
      </c>
      <c r="B164795" s="1" t="s">
        <v>164400</v>
      </c>
      <c r="C164795" s="1" t="s">
        <v>5</v>
      </c>
    </row>
    <row r="164796" spans="1:3" x14ac:dyDescent="0.2">
      <c r="A164796" s="1">
        <v>208228</v>
      </c>
      <c r="B164796" s="1" t="s">
        <v>164401</v>
      </c>
      <c r="C164796" s="1" t="s">
        <v>5</v>
      </c>
    </row>
    <row r="164797" spans="1:3" x14ac:dyDescent="0.2">
      <c r="A164797" s="1">
        <v>208229</v>
      </c>
      <c r="B164797" s="1" t="s">
        <v>164402</v>
      </c>
      <c r="C164797" s="1" t="s">
        <v>5</v>
      </c>
    </row>
    <row r="164798" spans="1:3" x14ac:dyDescent="0.2">
      <c r="A164798" s="1">
        <v>208230</v>
      </c>
      <c r="B164798" s="1" t="s">
        <v>164403</v>
      </c>
      <c r="C164798" s="1" t="s">
        <v>5</v>
      </c>
    </row>
    <row r="164799" spans="1:3" x14ac:dyDescent="0.2">
      <c r="A164799" s="1">
        <v>208231</v>
      </c>
      <c r="B164799" s="1" t="s">
        <v>164404</v>
      </c>
      <c r="C164799" s="1" t="s">
        <v>5</v>
      </c>
    </row>
    <row r="164800" spans="1:3" x14ac:dyDescent="0.2">
      <c r="A164800" s="1">
        <v>208232</v>
      </c>
      <c r="B164800" s="1" t="s">
        <v>164405</v>
      </c>
      <c r="C164800" s="1" t="s">
        <v>5</v>
      </c>
    </row>
    <row r="164801" spans="1:3" x14ac:dyDescent="0.2">
      <c r="A164801" s="1">
        <v>208233</v>
      </c>
      <c r="B164801" s="1" t="s">
        <v>164406</v>
      </c>
      <c r="C164801" s="1" t="s">
        <v>5</v>
      </c>
    </row>
    <row r="164802" spans="1:3" x14ac:dyDescent="0.2">
      <c r="A164802" s="1">
        <v>208234</v>
      </c>
      <c r="B164802" s="1" t="s">
        <v>164407</v>
      </c>
      <c r="C164802" s="1" t="s">
        <v>5</v>
      </c>
    </row>
    <row r="164803" spans="1:3" x14ac:dyDescent="0.2">
      <c r="A164803" s="1">
        <v>208235</v>
      </c>
      <c r="B164803" s="1" t="s">
        <v>164408</v>
      </c>
      <c r="C164803" s="1" t="s">
        <v>5</v>
      </c>
    </row>
    <row r="164804" spans="1:3" x14ac:dyDescent="0.2">
      <c r="A164804" s="1">
        <v>208236</v>
      </c>
      <c r="B164804" s="1" t="s">
        <v>164409</v>
      </c>
      <c r="C164804" s="1" t="s">
        <v>5</v>
      </c>
    </row>
    <row r="164805" spans="1:3" x14ac:dyDescent="0.2">
      <c r="A164805" s="1">
        <v>208237</v>
      </c>
      <c r="B164805" s="1" t="s">
        <v>164410</v>
      </c>
      <c r="C164805" s="1" t="s">
        <v>5</v>
      </c>
    </row>
    <row r="164806" spans="1:3" x14ac:dyDescent="0.2">
      <c r="A164806" s="1">
        <v>208238</v>
      </c>
      <c r="B164806" s="1" t="s">
        <v>164411</v>
      </c>
      <c r="C164806" s="1" t="s">
        <v>5</v>
      </c>
    </row>
    <row r="164807" spans="1:3" x14ac:dyDescent="0.2">
      <c r="A164807" s="1">
        <v>208239</v>
      </c>
      <c r="B164807" s="1" t="s">
        <v>164412</v>
      </c>
      <c r="C164807" s="1" t="s">
        <v>5</v>
      </c>
    </row>
    <row r="164808" spans="1:3" x14ac:dyDescent="0.2">
      <c r="A164808" s="1">
        <v>208240</v>
      </c>
      <c r="B164808" s="1" t="s">
        <v>164413</v>
      </c>
      <c r="C164808" s="1" t="s">
        <v>5</v>
      </c>
    </row>
    <row r="164809" spans="1:3" x14ac:dyDescent="0.2">
      <c r="A164809" s="1">
        <v>208241</v>
      </c>
      <c r="B164809" s="1" t="s">
        <v>164414</v>
      </c>
      <c r="C164809" s="1" t="s">
        <v>5</v>
      </c>
    </row>
    <row r="164810" spans="1:3" x14ac:dyDescent="0.2">
      <c r="A164810" s="1">
        <v>208242</v>
      </c>
      <c r="B164810" s="1" t="s">
        <v>164415</v>
      </c>
      <c r="C164810" s="1" t="s">
        <v>5</v>
      </c>
    </row>
    <row r="164811" spans="1:3" x14ac:dyDescent="0.2">
      <c r="A164811" s="1">
        <v>208243</v>
      </c>
      <c r="B164811" s="1" t="s">
        <v>164416</v>
      </c>
      <c r="C164811" s="1" t="s">
        <v>5</v>
      </c>
    </row>
    <row r="164812" spans="1:3" x14ac:dyDescent="0.2">
      <c r="A164812" s="1">
        <v>208245</v>
      </c>
      <c r="B164812" s="1" t="s">
        <v>164417</v>
      </c>
      <c r="C164812" s="1" t="s">
        <v>5</v>
      </c>
    </row>
    <row r="164813" spans="1:3" x14ac:dyDescent="0.2">
      <c r="A164813" s="1">
        <v>208246</v>
      </c>
      <c r="B164813" s="1" t="s">
        <v>164418</v>
      </c>
      <c r="C164813" s="1" t="s">
        <v>5</v>
      </c>
    </row>
    <row r="164814" spans="1:3" x14ac:dyDescent="0.2">
      <c r="A164814" s="1">
        <v>208248</v>
      </c>
      <c r="B164814" s="1" t="s">
        <v>164419</v>
      </c>
      <c r="C164814" s="1" t="s">
        <v>5</v>
      </c>
    </row>
    <row r="164815" spans="1:3" x14ac:dyDescent="0.2">
      <c r="A164815" s="1">
        <v>208249</v>
      </c>
      <c r="B164815" s="1" t="s">
        <v>164420</v>
      </c>
      <c r="C164815" s="1" t="s">
        <v>5</v>
      </c>
    </row>
    <row r="164816" spans="1:3" x14ac:dyDescent="0.2">
      <c r="A164816" s="1">
        <v>208250</v>
      </c>
      <c r="B164816" s="1" t="s">
        <v>164421</v>
      </c>
      <c r="C164816" s="1" t="s">
        <v>60</v>
      </c>
    </row>
    <row r="164817" spans="1:4" x14ac:dyDescent="0.2">
      <c r="A164817" s="1">
        <v>208251</v>
      </c>
      <c r="B164817" s="1" t="s">
        <v>164422</v>
      </c>
      <c r="C164817" s="1" t="s">
        <v>60</v>
      </c>
    </row>
    <row r="164818" spans="1:4" x14ac:dyDescent="0.2">
      <c r="A164818" s="1">
        <v>208252</v>
      </c>
      <c r="B164818" s="1" t="s">
        <v>164423</v>
      </c>
      <c r="C164818" s="1" t="s">
        <v>5</v>
      </c>
    </row>
    <row r="164819" spans="1:4" x14ac:dyDescent="0.2">
      <c r="A164819" s="1">
        <v>208253</v>
      </c>
      <c r="B164819" s="1" t="s">
        <v>164424</v>
      </c>
      <c r="C164819" s="1" t="s">
        <v>5</v>
      </c>
    </row>
    <row r="164820" spans="1:4" x14ac:dyDescent="0.2">
      <c r="A164820" s="1">
        <v>208254</v>
      </c>
      <c r="B164820" s="1" t="s">
        <v>164425</v>
      </c>
      <c r="C164820" s="1" t="s">
        <v>5</v>
      </c>
    </row>
    <row r="164821" spans="1:4" x14ac:dyDescent="0.2">
      <c r="A164821" s="1">
        <v>208255</v>
      </c>
      <c r="B164821" s="1" t="s">
        <v>164426</v>
      </c>
      <c r="C164821" s="1" t="s">
        <v>60</v>
      </c>
      <c r="D164821" s="1" t="s">
        <v>61</v>
      </c>
    </row>
    <row r="164822" spans="1:4" x14ac:dyDescent="0.2">
      <c r="A164822" s="1">
        <v>208256</v>
      </c>
      <c r="B164822" s="1" t="s">
        <v>164427</v>
      </c>
      <c r="C164822" s="1" t="s">
        <v>5</v>
      </c>
    </row>
    <row r="164823" spans="1:4" x14ac:dyDescent="0.2">
      <c r="A164823" s="1">
        <v>208257</v>
      </c>
      <c r="B164823" s="1" t="s">
        <v>164428</v>
      </c>
      <c r="C164823" s="1" t="s">
        <v>5</v>
      </c>
    </row>
    <row r="164824" spans="1:4" x14ac:dyDescent="0.2">
      <c r="A164824" s="1">
        <v>208260</v>
      </c>
      <c r="B164824" s="1" t="s">
        <v>164429</v>
      </c>
      <c r="C164824" s="1" t="s">
        <v>5</v>
      </c>
    </row>
    <row r="164825" spans="1:4" x14ac:dyDescent="0.2">
      <c r="A164825" s="1">
        <v>208261</v>
      </c>
      <c r="B164825" s="1" t="s">
        <v>164430</v>
      </c>
      <c r="C164825" s="1" t="s">
        <v>60</v>
      </c>
    </row>
    <row r="164826" spans="1:4" x14ac:dyDescent="0.2">
      <c r="A164826" s="1">
        <v>208262</v>
      </c>
      <c r="B164826" s="1" t="s">
        <v>164431</v>
      </c>
      <c r="C164826" s="1" t="s">
        <v>5</v>
      </c>
    </row>
    <row r="164827" spans="1:4" x14ac:dyDescent="0.2">
      <c r="A164827" s="1">
        <v>208263</v>
      </c>
      <c r="B164827" s="1" t="s">
        <v>164432</v>
      </c>
      <c r="C164827" s="1" t="s">
        <v>5</v>
      </c>
    </row>
    <row r="164828" spans="1:4" x14ac:dyDescent="0.2">
      <c r="A164828" s="1">
        <v>208264</v>
      </c>
      <c r="B164828" s="1" t="s">
        <v>164433</v>
      </c>
      <c r="C164828" s="1" t="s">
        <v>5</v>
      </c>
    </row>
    <row r="164829" spans="1:4" x14ac:dyDescent="0.2">
      <c r="A164829" s="1">
        <v>208265</v>
      </c>
      <c r="B164829" s="1" t="s">
        <v>164434</v>
      </c>
      <c r="C164829" s="1" t="s">
        <v>5</v>
      </c>
    </row>
    <row r="164830" spans="1:4" x14ac:dyDescent="0.2">
      <c r="A164830" s="1">
        <v>208266</v>
      </c>
      <c r="B164830" s="1" t="s">
        <v>164435</v>
      </c>
      <c r="C164830" s="1" t="s">
        <v>5</v>
      </c>
    </row>
    <row r="164831" spans="1:4" x14ac:dyDescent="0.2">
      <c r="A164831" s="1">
        <v>208267</v>
      </c>
      <c r="B164831" s="1" t="s">
        <v>164436</v>
      </c>
      <c r="C164831" s="1" t="s">
        <v>5</v>
      </c>
    </row>
    <row r="164832" spans="1:4" x14ac:dyDescent="0.2">
      <c r="A164832" s="1">
        <v>208268</v>
      </c>
      <c r="B164832" s="1" t="s">
        <v>164437</v>
      </c>
      <c r="C164832" s="1" t="s">
        <v>5</v>
      </c>
    </row>
    <row r="164833" spans="1:3" x14ac:dyDescent="0.2">
      <c r="A164833" s="1">
        <v>208270</v>
      </c>
      <c r="B164833" s="1" t="s">
        <v>164438</v>
      </c>
      <c r="C164833" s="1" t="s">
        <v>5</v>
      </c>
    </row>
    <row r="164834" spans="1:3" x14ac:dyDescent="0.2">
      <c r="A164834" s="1">
        <v>208271</v>
      </c>
      <c r="B164834" s="1" t="s">
        <v>164439</v>
      </c>
      <c r="C164834" s="1" t="s">
        <v>5</v>
      </c>
    </row>
    <row r="164835" spans="1:3" x14ac:dyDescent="0.2">
      <c r="A164835" s="1">
        <v>208272</v>
      </c>
      <c r="B164835" s="1" t="s">
        <v>164440</v>
      </c>
      <c r="C164835" s="1" t="s">
        <v>5</v>
      </c>
    </row>
    <row r="164836" spans="1:3" x14ac:dyDescent="0.2">
      <c r="A164836" s="1">
        <v>208273</v>
      </c>
      <c r="B164836" s="1" t="s">
        <v>164441</v>
      </c>
      <c r="C164836" s="1" t="s">
        <v>5</v>
      </c>
    </row>
    <row r="164837" spans="1:3" x14ac:dyDescent="0.2">
      <c r="A164837" s="1">
        <v>208274</v>
      </c>
      <c r="B164837" s="1" t="s">
        <v>164442</v>
      </c>
      <c r="C164837" s="1" t="s">
        <v>5</v>
      </c>
    </row>
    <row r="164838" spans="1:3" x14ac:dyDescent="0.2">
      <c r="A164838" s="1">
        <v>208275</v>
      </c>
      <c r="B164838" s="1" t="s">
        <v>164443</v>
      </c>
      <c r="C164838" s="1" t="s">
        <v>5</v>
      </c>
    </row>
    <row r="164839" spans="1:3" x14ac:dyDescent="0.2">
      <c r="A164839" s="1">
        <v>208276</v>
      </c>
      <c r="B164839" s="1" t="s">
        <v>164444</v>
      </c>
      <c r="C164839" s="1" t="s">
        <v>5</v>
      </c>
    </row>
    <row r="164840" spans="1:3" x14ac:dyDescent="0.2">
      <c r="A164840" s="1">
        <v>208277</v>
      </c>
      <c r="B164840" s="1" t="s">
        <v>164445</v>
      </c>
      <c r="C164840" s="1" t="s">
        <v>5</v>
      </c>
    </row>
    <row r="164841" spans="1:3" x14ac:dyDescent="0.2">
      <c r="A164841" s="1">
        <v>208278</v>
      </c>
      <c r="B164841" s="1" t="s">
        <v>164446</v>
      </c>
      <c r="C164841" s="1" t="s">
        <v>5</v>
      </c>
    </row>
    <row r="164842" spans="1:3" x14ac:dyDescent="0.2">
      <c r="A164842" s="1">
        <v>208279</v>
      </c>
      <c r="B164842" s="1" t="s">
        <v>164447</v>
      </c>
      <c r="C164842" s="1" t="s">
        <v>5</v>
      </c>
    </row>
    <row r="164843" spans="1:3" x14ac:dyDescent="0.2">
      <c r="A164843" s="1">
        <v>208280</v>
      </c>
      <c r="B164843" s="1" t="s">
        <v>164448</v>
      </c>
      <c r="C164843" s="1" t="s">
        <v>5</v>
      </c>
    </row>
    <row r="164844" spans="1:3" x14ac:dyDescent="0.2">
      <c r="A164844" s="1">
        <v>208281</v>
      </c>
      <c r="B164844" s="1" t="s">
        <v>164449</v>
      </c>
      <c r="C164844" s="1" t="s">
        <v>5</v>
      </c>
    </row>
    <row r="164845" spans="1:3" x14ac:dyDescent="0.2">
      <c r="A164845" s="1">
        <v>208282</v>
      </c>
      <c r="B164845" s="1" t="s">
        <v>164450</v>
      </c>
      <c r="C164845" s="1" t="s">
        <v>5</v>
      </c>
    </row>
    <row r="164846" spans="1:3" x14ac:dyDescent="0.2">
      <c r="A164846" s="1">
        <v>208283</v>
      </c>
      <c r="B164846" s="1" t="s">
        <v>164451</v>
      </c>
      <c r="C164846" s="1" t="s">
        <v>5</v>
      </c>
    </row>
    <row r="164847" spans="1:3" x14ac:dyDescent="0.2">
      <c r="A164847" s="1">
        <v>208284</v>
      </c>
      <c r="B164847" s="1" t="s">
        <v>164452</v>
      </c>
      <c r="C164847" s="1" t="s">
        <v>5</v>
      </c>
    </row>
    <row r="164848" spans="1:3" x14ac:dyDescent="0.2">
      <c r="A164848" s="1">
        <v>208285</v>
      </c>
      <c r="B164848" s="1" t="s">
        <v>164453</v>
      </c>
      <c r="C164848" s="1" t="s">
        <v>5</v>
      </c>
    </row>
    <row r="164849" spans="1:3" x14ac:dyDescent="0.2">
      <c r="A164849" s="1">
        <v>208286</v>
      </c>
      <c r="B164849" s="1" t="s">
        <v>164454</v>
      </c>
      <c r="C164849" s="1" t="s">
        <v>60</v>
      </c>
    </row>
    <row r="164850" spans="1:3" x14ac:dyDescent="0.2">
      <c r="A164850" s="1">
        <v>208287</v>
      </c>
      <c r="B164850" s="1" t="s">
        <v>164455</v>
      </c>
      <c r="C164850" s="1" t="s">
        <v>60</v>
      </c>
    </row>
    <row r="164851" spans="1:3" x14ac:dyDescent="0.2">
      <c r="A164851" s="1">
        <v>208288</v>
      </c>
      <c r="B164851" s="1" t="s">
        <v>164456</v>
      </c>
      <c r="C164851" s="1" t="s">
        <v>60</v>
      </c>
    </row>
    <row r="164852" spans="1:3" x14ac:dyDescent="0.2">
      <c r="A164852" s="1">
        <v>208290</v>
      </c>
      <c r="B164852" s="1" t="s">
        <v>164457</v>
      </c>
      <c r="C164852" s="1" t="s">
        <v>5</v>
      </c>
    </row>
    <row r="164853" spans="1:3" x14ac:dyDescent="0.2">
      <c r="A164853" s="1">
        <v>208292</v>
      </c>
      <c r="B164853" s="1" t="s">
        <v>164458</v>
      </c>
      <c r="C164853" s="1" t="s">
        <v>5</v>
      </c>
    </row>
    <row r="164854" spans="1:3" x14ac:dyDescent="0.2">
      <c r="A164854" s="1">
        <v>208293</v>
      </c>
      <c r="B164854" s="1" t="s">
        <v>164459</v>
      </c>
      <c r="C164854" s="1" t="s">
        <v>60</v>
      </c>
    </row>
    <row r="164855" spans="1:3" x14ac:dyDescent="0.2">
      <c r="A164855" s="1">
        <v>208294</v>
      </c>
      <c r="B164855" s="1" t="s">
        <v>164460</v>
      </c>
      <c r="C164855" s="1" t="s">
        <v>5</v>
      </c>
    </row>
    <row r="164856" spans="1:3" x14ac:dyDescent="0.2">
      <c r="A164856" s="1">
        <v>208295</v>
      </c>
      <c r="B164856" s="1" t="s">
        <v>164461</v>
      </c>
      <c r="C164856" s="1" t="s">
        <v>5</v>
      </c>
    </row>
    <row r="164857" spans="1:3" x14ac:dyDescent="0.2">
      <c r="A164857" s="1">
        <v>208296</v>
      </c>
      <c r="B164857" s="1" t="s">
        <v>164462</v>
      </c>
      <c r="C164857" s="1" t="s">
        <v>5</v>
      </c>
    </row>
    <row r="164858" spans="1:3" x14ac:dyDescent="0.2">
      <c r="A164858" s="1">
        <v>208297</v>
      </c>
      <c r="B164858" s="1" t="s">
        <v>164463</v>
      </c>
      <c r="C164858" s="1" t="s">
        <v>5</v>
      </c>
    </row>
    <row r="164859" spans="1:3" x14ac:dyDescent="0.2">
      <c r="A164859" s="1">
        <v>208298</v>
      </c>
      <c r="B164859" s="1" t="s">
        <v>164464</v>
      </c>
      <c r="C164859" s="1" t="s">
        <v>60</v>
      </c>
    </row>
    <row r="164860" spans="1:3" x14ac:dyDescent="0.2">
      <c r="A164860" s="1">
        <v>208299</v>
      </c>
      <c r="B164860" s="1" t="s">
        <v>164465</v>
      </c>
      <c r="C164860" s="1" t="s">
        <v>60</v>
      </c>
    </row>
    <row r="164861" spans="1:3" x14ac:dyDescent="0.2">
      <c r="A164861" s="1">
        <v>208300</v>
      </c>
      <c r="B164861" s="1" t="s">
        <v>164466</v>
      </c>
      <c r="C164861" s="1" t="s">
        <v>5</v>
      </c>
    </row>
    <row r="164862" spans="1:3" x14ac:dyDescent="0.2">
      <c r="A164862" s="1">
        <v>208301</v>
      </c>
      <c r="B164862" s="1" t="s">
        <v>164467</v>
      </c>
      <c r="C164862" s="1" t="s">
        <v>5</v>
      </c>
    </row>
    <row r="164863" spans="1:3" x14ac:dyDescent="0.2">
      <c r="A164863" s="1">
        <v>208302</v>
      </c>
      <c r="B164863" s="1" t="s">
        <v>164468</v>
      </c>
      <c r="C164863" s="1" t="s">
        <v>5</v>
      </c>
    </row>
    <row r="164864" spans="1:3" x14ac:dyDescent="0.2">
      <c r="A164864" s="1">
        <v>208303</v>
      </c>
      <c r="B164864" s="1" t="s">
        <v>164469</v>
      </c>
      <c r="C164864" s="1" t="s">
        <v>5</v>
      </c>
    </row>
    <row r="164865" spans="1:4" x14ac:dyDescent="0.2">
      <c r="A164865" s="1">
        <v>208304</v>
      </c>
      <c r="B164865" s="1" t="s">
        <v>164470</v>
      </c>
      <c r="C164865" s="1" t="s">
        <v>5</v>
      </c>
    </row>
    <row r="164866" spans="1:4" x14ac:dyDescent="0.2">
      <c r="A164866" s="1">
        <v>208305</v>
      </c>
      <c r="B164866" s="1" t="s">
        <v>164471</v>
      </c>
      <c r="C164866" s="1" t="s">
        <v>5</v>
      </c>
    </row>
    <row r="164867" spans="1:4" x14ac:dyDescent="0.2">
      <c r="A164867" s="1">
        <v>208306</v>
      </c>
      <c r="B164867" s="1" t="s">
        <v>164472</v>
      </c>
      <c r="C164867" s="1" t="s">
        <v>5</v>
      </c>
    </row>
    <row r="164868" spans="1:4" x14ac:dyDescent="0.2">
      <c r="A164868" s="1">
        <v>208307</v>
      </c>
      <c r="B164868" s="1" t="s">
        <v>164473</v>
      </c>
      <c r="C164868" s="1" t="s">
        <v>60</v>
      </c>
    </row>
    <row r="164869" spans="1:4" x14ac:dyDescent="0.2">
      <c r="A164869" s="1">
        <v>208308</v>
      </c>
      <c r="B164869" s="1" t="s">
        <v>164474</v>
      </c>
      <c r="C164869" s="1" t="s">
        <v>5</v>
      </c>
    </row>
    <row r="164870" spans="1:4" x14ac:dyDescent="0.2">
      <c r="A164870" s="1">
        <v>208309</v>
      </c>
      <c r="B164870" s="1" t="s">
        <v>164475</v>
      </c>
      <c r="C164870" s="1" t="s">
        <v>5</v>
      </c>
    </row>
    <row r="164871" spans="1:4" x14ac:dyDescent="0.2">
      <c r="A164871" s="1">
        <v>208310</v>
      </c>
      <c r="B164871" s="1" t="s">
        <v>164476</v>
      </c>
      <c r="C164871" s="1" t="s">
        <v>5</v>
      </c>
    </row>
    <row r="164872" spans="1:4" x14ac:dyDescent="0.2">
      <c r="A164872" s="1">
        <v>208311</v>
      </c>
      <c r="B164872" s="1" t="s">
        <v>164477</v>
      </c>
      <c r="C164872" s="1" t="s">
        <v>5</v>
      </c>
    </row>
    <row r="164873" spans="1:4" x14ac:dyDescent="0.2">
      <c r="A164873" s="1">
        <v>208312</v>
      </c>
      <c r="B164873" s="1" t="s">
        <v>164478</v>
      </c>
      <c r="C164873" s="1" t="s">
        <v>60</v>
      </c>
    </row>
    <row r="164874" spans="1:4" x14ac:dyDescent="0.2">
      <c r="A164874" s="1">
        <v>208313</v>
      </c>
      <c r="B164874" s="1" t="s">
        <v>164479</v>
      </c>
      <c r="C164874" s="1" t="s">
        <v>60</v>
      </c>
    </row>
    <row r="164875" spans="1:4" x14ac:dyDescent="0.2">
      <c r="A164875" s="1">
        <v>208314</v>
      </c>
      <c r="B164875" s="1" t="s">
        <v>164480</v>
      </c>
      <c r="C164875" s="1" t="s">
        <v>60</v>
      </c>
    </row>
    <row r="164876" spans="1:4" x14ac:dyDescent="0.2">
      <c r="A164876" s="1">
        <v>208315</v>
      </c>
      <c r="B164876" s="1" t="s">
        <v>164481</v>
      </c>
      <c r="C164876" s="1" t="s">
        <v>5</v>
      </c>
    </row>
    <row r="164877" spans="1:4" x14ac:dyDescent="0.2">
      <c r="A164877" s="1">
        <v>208316</v>
      </c>
      <c r="B164877" s="1" t="s">
        <v>164482</v>
      </c>
      <c r="C164877" s="1" t="s">
        <v>60</v>
      </c>
    </row>
    <row r="164878" spans="1:4" x14ac:dyDescent="0.2">
      <c r="A164878" s="1">
        <v>208317</v>
      </c>
      <c r="B164878" s="1" t="s">
        <v>164483</v>
      </c>
      <c r="C164878" s="1" t="s">
        <v>60</v>
      </c>
    </row>
    <row r="164879" spans="1:4" x14ac:dyDescent="0.2">
      <c r="A164879" s="1">
        <v>208318</v>
      </c>
      <c r="B164879" s="1" t="s">
        <v>164484</v>
      </c>
      <c r="C164879" s="1" t="s">
        <v>5</v>
      </c>
    </row>
    <row r="164880" spans="1:4" x14ac:dyDescent="0.2">
      <c r="A164880" s="1">
        <v>208319</v>
      </c>
      <c r="B164880" s="1" t="s">
        <v>164485</v>
      </c>
      <c r="C164880" s="1" t="s">
        <v>60</v>
      </c>
      <c r="D164880" s="1" t="s">
        <v>61</v>
      </c>
    </row>
    <row r="164881" spans="1:4" x14ac:dyDescent="0.2">
      <c r="A164881" s="1">
        <v>208320</v>
      </c>
      <c r="B164881" s="1" t="s">
        <v>164486</v>
      </c>
      <c r="C164881" s="1" t="s">
        <v>60</v>
      </c>
    </row>
    <row r="164882" spans="1:4" x14ac:dyDescent="0.2">
      <c r="A164882" s="1">
        <v>208321</v>
      </c>
      <c r="B164882" s="1" t="s">
        <v>164487</v>
      </c>
      <c r="C164882" s="1" t="s">
        <v>5</v>
      </c>
    </row>
    <row r="164883" spans="1:4" x14ac:dyDescent="0.2">
      <c r="A164883" s="1">
        <v>208322</v>
      </c>
      <c r="B164883" s="1" t="s">
        <v>164488</v>
      </c>
      <c r="C164883" s="1" t="s">
        <v>60</v>
      </c>
    </row>
    <row r="164884" spans="1:4" x14ac:dyDescent="0.2">
      <c r="A164884" s="1">
        <v>208323</v>
      </c>
      <c r="B164884" s="1" t="s">
        <v>164489</v>
      </c>
      <c r="C164884" s="1" t="s">
        <v>5</v>
      </c>
    </row>
    <row r="164885" spans="1:4" x14ac:dyDescent="0.2">
      <c r="A164885" s="1">
        <v>208324</v>
      </c>
      <c r="B164885" s="1" t="s">
        <v>164490</v>
      </c>
      <c r="C164885" s="1" t="s">
        <v>5</v>
      </c>
    </row>
    <row r="164886" spans="1:4" x14ac:dyDescent="0.2">
      <c r="A164886" s="1">
        <v>208325</v>
      </c>
      <c r="B164886" s="1" t="s">
        <v>164491</v>
      </c>
      <c r="C164886" s="1" t="s">
        <v>5</v>
      </c>
    </row>
    <row r="164887" spans="1:4" x14ac:dyDescent="0.2">
      <c r="A164887" s="1">
        <v>208326</v>
      </c>
      <c r="B164887" s="1" t="s">
        <v>164492</v>
      </c>
      <c r="C164887" s="1" t="s">
        <v>60</v>
      </c>
    </row>
    <row r="164888" spans="1:4" x14ac:dyDescent="0.2">
      <c r="A164888" s="1">
        <v>208327</v>
      </c>
      <c r="B164888" s="1" t="s">
        <v>164493</v>
      </c>
      <c r="C164888" s="1" t="s">
        <v>5</v>
      </c>
    </row>
    <row r="164889" spans="1:4" x14ac:dyDescent="0.2">
      <c r="A164889" s="1">
        <v>208328</v>
      </c>
      <c r="B164889" s="1" t="s">
        <v>164494</v>
      </c>
      <c r="C164889" s="1" t="s">
        <v>60</v>
      </c>
    </row>
    <row r="164890" spans="1:4" x14ac:dyDescent="0.2">
      <c r="A164890" s="1">
        <v>208329</v>
      </c>
      <c r="B164890" s="1" t="s">
        <v>164495</v>
      </c>
      <c r="C164890" s="1" t="s">
        <v>5</v>
      </c>
    </row>
    <row r="164891" spans="1:4" x14ac:dyDescent="0.2">
      <c r="A164891" s="1">
        <v>208330</v>
      </c>
      <c r="B164891" s="1" t="s">
        <v>164496</v>
      </c>
      <c r="C164891" s="1" t="s">
        <v>5</v>
      </c>
    </row>
    <row r="164892" spans="1:4" x14ac:dyDescent="0.2">
      <c r="A164892" s="1">
        <v>208331</v>
      </c>
      <c r="B164892" s="1" t="s">
        <v>164497</v>
      </c>
      <c r="C164892" s="1" t="s">
        <v>60</v>
      </c>
      <c r="D164892" s="1" t="s">
        <v>61</v>
      </c>
    </row>
    <row r="164893" spans="1:4" x14ac:dyDescent="0.2">
      <c r="A164893" s="1">
        <v>208332</v>
      </c>
      <c r="B164893" s="1" t="s">
        <v>164498</v>
      </c>
      <c r="C164893" s="1" t="s">
        <v>5</v>
      </c>
    </row>
    <row r="164894" spans="1:4" x14ac:dyDescent="0.2">
      <c r="A164894" s="1">
        <v>208333</v>
      </c>
      <c r="B164894" s="1" t="s">
        <v>164499</v>
      </c>
      <c r="C164894" s="1" t="s">
        <v>5</v>
      </c>
    </row>
    <row r="164895" spans="1:4" x14ac:dyDescent="0.2">
      <c r="A164895" s="1">
        <v>208334</v>
      </c>
      <c r="B164895" s="1" t="s">
        <v>164500</v>
      </c>
      <c r="C164895" s="1" t="s">
        <v>5</v>
      </c>
    </row>
    <row r="164896" spans="1:4" x14ac:dyDescent="0.2">
      <c r="A164896" s="1">
        <v>208335</v>
      </c>
      <c r="B164896" s="1" t="s">
        <v>164501</v>
      </c>
      <c r="C164896" s="1" t="s">
        <v>60</v>
      </c>
    </row>
    <row r="164897" spans="1:3" x14ac:dyDescent="0.2">
      <c r="A164897" s="1">
        <v>208336</v>
      </c>
      <c r="B164897" s="1" t="s">
        <v>164502</v>
      </c>
      <c r="C164897" s="1" t="s">
        <v>5</v>
      </c>
    </row>
    <row r="164898" spans="1:3" x14ac:dyDescent="0.2">
      <c r="A164898" s="1">
        <v>208337</v>
      </c>
      <c r="B164898" s="1" t="s">
        <v>164503</v>
      </c>
      <c r="C164898" s="1" t="s">
        <v>5</v>
      </c>
    </row>
    <row r="164899" spans="1:3" x14ac:dyDescent="0.2">
      <c r="A164899" s="1">
        <v>208338</v>
      </c>
      <c r="B164899" s="1" t="s">
        <v>164504</v>
      </c>
      <c r="C164899" s="1" t="s">
        <v>60</v>
      </c>
    </row>
    <row r="164900" spans="1:3" x14ac:dyDescent="0.2">
      <c r="A164900" s="1">
        <v>208340</v>
      </c>
      <c r="B164900" s="1" t="s">
        <v>164505</v>
      </c>
      <c r="C164900" s="1" t="s">
        <v>5</v>
      </c>
    </row>
    <row r="164901" spans="1:3" x14ac:dyDescent="0.2">
      <c r="A164901" s="1">
        <v>208341</v>
      </c>
      <c r="B164901" s="1" t="s">
        <v>164506</v>
      </c>
      <c r="C164901" s="1" t="s">
        <v>60</v>
      </c>
    </row>
    <row r="164902" spans="1:3" x14ac:dyDescent="0.2">
      <c r="A164902" s="1">
        <v>208342</v>
      </c>
      <c r="B164902" s="1" t="s">
        <v>164507</v>
      </c>
      <c r="C164902" s="1" t="s">
        <v>5</v>
      </c>
    </row>
    <row r="164903" spans="1:3" x14ac:dyDescent="0.2">
      <c r="A164903" s="1">
        <v>208344</v>
      </c>
      <c r="B164903" s="1" t="s">
        <v>164508</v>
      </c>
      <c r="C164903" s="1" t="s">
        <v>5</v>
      </c>
    </row>
    <row r="164904" spans="1:3" x14ac:dyDescent="0.2">
      <c r="A164904" s="1">
        <v>208345</v>
      </c>
      <c r="B164904" s="1" t="s">
        <v>164509</v>
      </c>
      <c r="C164904" s="1" t="s">
        <v>5</v>
      </c>
    </row>
    <row r="164905" spans="1:3" x14ac:dyDescent="0.2">
      <c r="A164905" s="1">
        <v>208346</v>
      </c>
      <c r="B164905" s="1" t="s">
        <v>164510</v>
      </c>
      <c r="C164905" s="1" t="s">
        <v>60</v>
      </c>
    </row>
    <row r="164906" spans="1:3" x14ac:dyDescent="0.2">
      <c r="A164906" s="1">
        <v>208347</v>
      </c>
      <c r="B164906" s="1" t="s">
        <v>164511</v>
      </c>
      <c r="C164906" s="1" t="s">
        <v>60</v>
      </c>
    </row>
    <row r="164907" spans="1:3" x14ac:dyDescent="0.2">
      <c r="A164907" s="1">
        <v>208348</v>
      </c>
      <c r="B164907" s="1" t="s">
        <v>164512</v>
      </c>
      <c r="C164907" s="1" t="s">
        <v>60</v>
      </c>
    </row>
    <row r="164908" spans="1:3" x14ac:dyDescent="0.2">
      <c r="A164908" s="1">
        <v>208349</v>
      </c>
      <c r="B164908" s="1" t="s">
        <v>164513</v>
      </c>
      <c r="C164908" s="1" t="s">
        <v>60</v>
      </c>
    </row>
    <row r="164909" spans="1:3" x14ac:dyDescent="0.2">
      <c r="A164909" s="1">
        <v>208350</v>
      </c>
      <c r="B164909" s="1" t="s">
        <v>164514</v>
      </c>
      <c r="C164909" s="1" t="s">
        <v>60</v>
      </c>
    </row>
    <row r="164910" spans="1:3" x14ac:dyDescent="0.2">
      <c r="A164910" s="1">
        <v>208351</v>
      </c>
      <c r="B164910" s="1" t="s">
        <v>164515</v>
      </c>
      <c r="C164910" s="1" t="s">
        <v>5</v>
      </c>
    </row>
    <row r="164911" spans="1:3" x14ac:dyDescent="0.2">
      <c r="A164911" s="1">
        <v>208352</v>
      </c>
      <c r="B164911" s="1" t="s">
        <v>164516</v>
      </c>
      <c r="C164911" s="1" t="s">
        <v>5</v>
      </c>
    </row>
    <row r="164912" spans="1:3" x14ac:dyDescent="0.2">
      <c r="A164912" s="1">
        <v>208353</v>
      </c>
      <c r="B164912" s="1" t="s">
        <v>164517</v>
      </c>
      <c r="C164912" s="1" t="s">
        <v>60</v>
      </c>
    </row>
    <row r="164913" spans="1:3" x14ac:dyDescent="0.2">
      <c r="A164913" s="1">
        <v>208354</v>
      </c>
      <c r="B164913" s="1" t="s">
        <v>164518</v>
      </c>
      <c r="C164913" s="1" t="s">
        <v>60</v>
      </c>
    </row>
    <row r="164914" spans="1:3" x14ac:dyDescent="0.2">
      <c r="A164914" s="1">
        <v>208355</v>
      </c>
      <c r="B164914" s="1" t="s">
        <v>164519</v>
      </c>
      <c r="C164914" s="1" t="s">
        <v>5</v>
      </c>
    </row>
    <row r="164915" spans="1:3" x14ac:dyDescent="0.2">
      <c r="A164915" s="1">
        <v>208356</v>
      </c>
      <c r="B164915" s="1" t="s">
        <v>164520</v>
      </c>
      <c r="C164915" s="1" t="s">
        <v>5</v>
      </c>
    </row>
    <row r="164916" spans="1:3" x14ac:dyDescent="0.2">
      <c r="A164916" s="1">
        <v>208358</v>
      </c>
      <c r="B164916" s="1" t="s">
        <v>164521</v>
      </c>
      <c r="C164916" s="1" t="s">
        <v>60</v>
      </c>
    </row>
    <row r="164917" spans="1:3" x14ac:dyDescent="0.2">
      <c r="A164917" s="1">
        <v>208359</v>
      </c>
      <c r="B164917" s="1" t="s">
        <v>164522</v>
      </c>
      <c r="C164917" s="1" t="s">
        <v>5</v>
      </c>
    </row>
    <row r="164918" spans="1:3" x14ac:dyDescent="0.2">
      <c r="A164918" s="1">
        <v>208360</v>
      </c>
      <c r="B164918" s="1" t="s">
        <v>164523</v>
      </c>
      <c r="C164918" s="1" t="s">
        <v>5</v>
      </c>
    </row>
    <row r="164919" spans="1:3" x14ac:dyDescent="0.2">
      <c r="A164919" s="1">
        <v>208361</v>
      </c>
      <c r="B164919" s="1" t="s">
        <v>164524</v>
      </c>
      <c r="C164919" s="1" t="s">
        <v>5</v>
      </c>
    </row>
    <row r="164920" spans="1:3" x14ac:dyDescent="0.2">
      <c r="A164920" s="1">
        <v>208362</v>
      </c>
      <c r="B164920" s="1" t="s">
        <v>164525</v>
      </c>
      <c r="C164920" s="1" t="s">
        <v>60</v>
      </c>
    </row>
    <row r="164921" spans="1:3" x14ac:dyDescent="0.2">
      <c r="A164921" s="1">
        <v>208363</v>
      </c>
      <c r="B164921" s="1" t="s">
        <v>164526</v>
      </c>
      <c r="C164921" s="1" t="s">
        <v>5</v>
      </c>
    </row>
    <row r="164922" spans="1:3" x14ac:dyDescent="0.2">
      <c r="A164922" s="1">
        <v>208364</v>
      </c>
      <c r="B164922" s="1" t="s">
        <v>164527</v>
      </c>
      <c r="C164922" s="1" t="s">
        <v>60</v>
      </c>
    </row>
    <row r="164923" spans="1:3" x14ac:dyDescent="0.2">
      <c r="A164923" s="1">
        <v>208365</v>
      </c>
      <c r="B164923" s="1" t="s">
        <v>164528</v>
      </c>
      <c r="C164923" s="1" t="s">
        <v>5</v>
      </c>
    </row>
    <row r="164924" spans="1:3" x14ac:dyDescent="0.2">
      <c r="A164924" s="1">
        <v>208366</v>
      </c>
      <c r="B164924" s="1" t="s">
        <v>164529</v>
      </c>
      <c r="C164924" s="1" t="s">
        <v>5</v>
      </c>
    </row>
    <row r="164925" spans="1:3" x14ac:dyDescent="0.2">
      <c r="A164925" s="1">
        <v>208367</v>
      </c>
      <c r="B164925" s="1" t="s">
        <v>164530</v>
      </c>
      <c r="C164925" s="1" t="s">
        <v>60</v>
      </c>
    </row>
    <row r="164926" spans="1:3" x14ac:dyDescent="0.2">
      <c r="A164926" s="1">
        <v>208368</v>
      </c>
      <c r="B164926" s="1" t="s">
        <v>164531</v>
      </c>
      <c r="C164926" s="1" t="s">
        <v>5</v>
      </c>
    </row>
    <row r="164927" spans="1:3" x14ac:dyDescent="0.2">
      <c r="A164927" s="1">
        <v>208369</v>
      </c>
      <c r="B164927" s="1" t="s">
        <v>164532</v>
      </c>
      <c r="C164927" s="1" t="s">
        <v>5</v>
      </c>
    </row>
    <row r="164928" spans="1:3" x14ac:dyDescent="0.2">
      <c r="A164928" s="1">
        <v>208370</v>
      </c>
      <c r="B164928" s="1" t="s">
        <v>164533</v>
      </c>
      <c r="C164928" s="1" t="s">
        <v>60</v>
      </c>
    </row>
    <row r="164929" spans="1:3" x14ac:dyDescent="0.2">
      <c r="A164929" s="1">
        <v>208371</v>
      </c>
      <c r="B164929" s="1" t="s">
        <v>164534</v>
      </c>
      <c r="C164929" s="1" t="s">
        <v>60</v>
      </c>
    </row>
    <row r="164930" spans="1:3" x14ac:dyDescent="0.2">
      <c r="A164930" s="1">
        <v>208372</v>
      </c>
      <c r="B164930" s="1" t="s">
        <v>164535</v>
      </c>
      <c r="C164930" s="1" t="s">
        <v>60</v>
      </c>
    </row>
    <row r="164931" spans="1:3" x14ac:dyDescent="0.2">
      <c r="A164931" s="1">
        <v>208373</v>
      </c>
      <c r="B164931" s="1" t="s">
        <v>164536</v>
      </c>
      <c r="C164931" s="1" t="s">
        <v>60</v>
      </c>
    </row>
    <row r="164932" spans="1:3" x14ac:dyDescent="0.2">
      <c r="A164932" s="1">
        <v>208374</v>
      </c>
      <c r="B164932" s="1" t="s">
        <v>164537</v>
      </c>
      <c r="C164932" s="1" t="s">
        <v>60</v>
      </c>
    </row>
    <row r="164933" spans="1:3" x14ac:dyDescent="0.2">
      <c r="A164933" s="1">
        <v>208375</v>
      </c>
      <c r="B164933" s="1" t="s">
        <v>164538</v>
      </c>
      <c r="C164933" s="1" t="s">
        <v>60</v>
      </c>
    </row>
    <row r="164934" spans="1:3" x14ac:dyDescent="0.2">
      <c r="A164934" s="1">
        <v>208376</v>
      </c>
      <c r="B164934" s="1" t="s">
        <v>164539</v>
      </c>
      <c r="C164934" s="1" t="s">
        <v>5</v>
      </c>
    </row>
    <row r="164935" spans="1:3" x14ac:dyDescent="0.2">
      <c r="A164935" s="1">
        <v>208377</v>
      </c>
      <c r="B164935" s="1" t="s">
        <v>164540</v>
      </c>
      <c r="C164935" s="1" t="s">
        <v>5</v>
      </c>
    </row>
    <row r="164936" spans="1:3" x14ac:dyDescent="0.2">
      <c r="A164936" s="1">
        <v>208378</v>
      </c>
      <c r="B164936" s="1" t="s">
        <v>164541</v>
      </c>
      <c r="C164936" s="1" t="s">
        <v>60</v>
      </c>
    </row>
    <row r="164937" spans="1:3" x14ac:dyDescent="0.2">
      <c r="A164937" s="1">
        <v>208379</v>
      </c>
      <c r="B164937" s="1" t="s">
        <v>164542</v>
      </c>
      <c r="C164937" s="1" t="s">
        <v>5</v>
      </c>
    </row>
    <row r="164938" spans="1:3" x14ac:dyDescent="0.2">
      <c r="A164938" s="1">
        <v>208380</v>
      </c>
      <c r="B164938" s="1" t="s">
        <v>164543</v>
      </c>
      <c r="C164938" s="1" t="s">
        <v>5</v>
      </c>
    </row>
    <row r="164939" spans="1:3" x14ac:dyDescent="0.2">
      <c r="A164939" s="1">
        <v>208381</v>
      </c>
      <c r="B164939" s="1" t="s">
        <v>164544</v>
      </c>
      <c r="C164939" s="1" t="s">
        <v>60</v>
      </c>
    </row>
    <row r="164940" spans="1:3" x14ac:dyDescent="0.2">
      <c r="A164940" s="1">
        <v>208382</v>
      </c>
      <c r="B164940" s="1" t="s">
        <v>164545</v>
      </c>
      <c r="C164940" s="1" t="s">
        <v>60</v>
      </c>
    </row>
    <row r="164941" spans="1:3" x14ac:dyDescent="0.2">
      <c r="A164941" s="1">
        <v>208383</v>
      </c>
      <c r="B164941" s="1" t="s">
        <v>164546</v>
      </c>
      <c r="C164941" s="1" t="s">
        <v>60</v>
      </c>
    </row>
    <row r="164942" spans="1:3" x14ac:dyDescent="0.2">
      <c r="A164942" s="1">
        <v>208384</v>
      </c>
      <c r="B164942" s="1" t="s">
        <v>164547</v>
      </c>
      <c r="C164942" s="1" t="s">
        <v>5</v>
      </c>
    </row>
    <row r="164943" spans="1:3" x14ac:dyDescent="0.2">
      <c r="A164943" s="1">
        <v>208386</v>
      </c>
      <c r="B164943" s="1" t="s">
        <v>164548</v>
      </c>
      <c r="C164943" s="1" t="s">
        <v>5</v>
      </c>
    </row>
    <row r="164944" spans="1:3" x14ac:dyDescent="0.2">
      <c r="A164944" s="1">
        <v>208387</v>
      </c>
      <c r="B164944" s="1" t="s">
        <v>164549</v>
      </c>
      <c r="C164944" s="1" t="s">
        <v>60</v>
      </c>
    </row>
    <row r="164945" spans="1:3" x14ac:dyDescent="0.2">
      <c r="A164945" s="1">
        <v>208388</v>
      </c>
      <c r="B164945" s="1" t="s">
        <v>164550</v>
      </c>
      <c r="C164945" s="1" t="s">
        <v>60</v>
      </c>
    </row>
    <row r="164946" spans="1:3" x14ac:dyDescent="0.2">
      <c r="A164946" s="1">
        <v>208389</v>
      </c>
      <c r="B164946" s="1" t="s">
        <v>164551</v>
      </c>
      <c r="C164946" s="1" t="s">
        <v>60</v>
      </c>
    </row>
    <row r="164947" spans="1:3" x14ac:dyDescent="0.2">
      <c r="A164947" s="1">
        <v>208390</v>
      </c>
      <c r="B164947" s="1" t="s">
        <v>164552</v>
      </c>
      <c r="C164947" s="1" t="s">
        <v>60</v>
      </c>
    </row>
    <row r="164948" spans="1:3" x14ac:dyDescent="0.2">
      <c r="A164948" s="1">
        <v>208391</v>
      </c>
      <c r="B164948" s="1" t="s">
        <v>164553</v>
      </c>
      <c r="C164948" s="1" t="s">
        <v>60</v>
      </c>
    </row>
    <row r="164949" spans="1:3" x14ac:dyDescent="0.2">
      <c r="A164949" s="1">
        <v>208392</v>
      </c>
      <c r="B164949" s="1" t="s">
        <v>164554</v>
      </c>
      <c r="C164949" s="1" t="s">
        <v>60</v>
      </c>
    </row>
    <row r="164950" spans="1:3" x14ac:dyDescent="0.2">
      <c r="A164950" s="1">
        <v>208393</v>
      </c>
      <c r="B164950" s="1" t="s">
        <v>164555</v>
      </c>
      <c r="C164950" s="1" t="s">
        <v>60</v>
      </c>
    </row>
    <row r="164951" spans="1:3" x14ac:dyDescent="0.2">
      <c r="A164951" s="1">
        <v>208394</v>
      </c>
      <c r="B164951" s="1" t="s">
        <v>164556</v>
      </c>
      <c r="C164951" s="1" t="s">
        <v>5</v>
      </c>
    </row>
    <row r="164952" spans="1:3" x14ac:dyDescent="0.2">
      <c r="A164952" s="1">
        <v>208395</v>
      </c>
      <c r="B164952" s="1" t="s">
        <v>164557</v>
      </c>
      <c r="C164952" s="1" t="s">
        <v>5</v>
      </c>
    </row>
    <row r="164953" spans="1:3" x14ac:dyDescent="0.2">
      <c r="A164953" s="1">
        <v>208397</v>
      </c>
      <c r="B164953" s="1" t="s">
        <v>164558</v>
      </c>
      <c r="C164953" s="1" t="s">
        <v>5</v>
      </c>
    </row>
    <row r="164954" spans="1:3" x14ac:dyDescent="0.2">
      <c r="A164954" s="1">
        <v>208398</v>
      </c>
      <c r="B164954" s="1" t="s">
        <v>164559</v>
      </c>
      <c r="C164954" s="1" t="s">
        <v>60</v>
      </c>
    </row>
    <row r="164955" spans="1:3" x14ac:dyDescent="0.2">
      <c r="A164955" s="1">
        <v>208399</v>
      </c>
      <c r="B164955" s="1" t="s">
        <v>164560</v>
      </c>
      <c r="C164955" s="1" t="s">
        <v>60</v>
      </c>
    </row>
    <row r="164956" spans="1:3" x14ac:dyDescent="0.2">
      <c r="A164956" s="1">
        <v>208400</v>
      </c>
      <c r="B164956" s="1" t="s">
        <v>164561</v>
      </c>
      <c r="C164956" s="1" t="s">
        <v>60</v>
      </c>
    </row>
    <row r="164957" spans="1:3" x14ac:dyDescent="0.2">
      <c r="A164957" s="1">
        <v>208401</v>
      </c>
      <c r="B164957" s="1" t="s">
        <v>164562</v>
      </c>
      <c r="C164957" s="1" t="s">
        <v>60</v>
      </c>
    </row>
    <row r="164958" spans="1:3" x14ac:dyDescent="0.2">
      <c r="A164958" s="1">
        <v>208402</v>
      </c>
      <c r="B164958" s="1" t="s">
        <v>164563</v>
      </c>
      <c r="C164958" s="1" t="s">
        <v>60</v>
      </c>
    </row>
    <row r="164959" spans="1:3" x14ac:dyDescent="0.2">
      <c r="A164959" s="1">
        <v>208403</v>
      </c>
      <c r="B164959" s="1" t="s">
        <v>164564</v>
      </c>
      <c r="C164959" s="1" t="s">
        <v>60</v>
      </c>
    </row>
    <row r="164960" spans="1:3" x14ac:dyDescent="0.2">
      <c r="A164960" s="1">
        <v>208404</v>
      </c>
      <c r="B164960" s="1" t="s">
        <v>164565</v>
      </c>
      <c r="C164960" s="1" t="s">
        <v>60</v>
      </c>
    </row>
    <row r="164961" spans="1:4" x14ac:dyDescent="0.2">
      <c r="A164961" s="1">
        <v>208405</v>
      </c>
      <c r="B164961" s="1" t="s">
        <v>164566</v>
      </c>
      <c r="C164961" s="1" t="s">
        <v>60</v>
      </c>
    </row>
    <row r="164962" spans="1:4" x14ac:dyDescent="0.2">
      <c r="A164962" s="1">
        <v>208406</v>
      </c>
      <c r="B164962" s="1" t="s">
        <v>164567</v>
      </c>
      <c r="C164962" s="1" t="s">
        <v>60</v>
      </c>
      <c r="D164962" s="1" t="s">
        <v>61</v>
      </c>
    </row>
    <row r="164963" spans="1:4" x14ac:dyDescent="0.2">
      <c r="A164963" s="1">
        <v>208408</v>
      </c>
      <c r="B164963" s="1" t="s">
        <v>164568</v>
      </c>
      <c r="C164963" s="1" t="s">
        <v>60</v>
      </c>
    </row>
    <row r="164964" spans="1:4" x14ac:dyDescent="0.2">
      <c r="A164964" s="1">
        <v>208409</v>
      </c>
      <c r="B164964" s="1" t="s">
        <v>164569</v>
      </c>
      <c r="C164964" s="1" t="s">
        <v>60</v>
      </c>
    </row>
    <row r="164965" spans="1:4" x14ac:dyDescent="0.2">
      <c r="A164965" s="1">
        <v>208410</v>
      </c>
      <c r="B164965" s="1" t="s">
        <v>164570</v>
      </c>
      <c r="C164965" s="1" t="s">
        <v>60</v>
      </c>
    </row>
    <row r="164966" spans="1:4" x14ac:dyDescent="0.2">
      <c r="A164966" s="1">
        <v>208411</v>
      </c>
      <c r="B164966" s="1" t="s">
        <v>164571</v>
      </c>
      <c r="C164966" s="1" t="s">
        <v>60</v>
      </c>
    </row>
    <row r="164967" spans="1:4" x14ac:dyDescent="0.2">
      <c r="A164967" s="1">
        <v>208412</v>
      </c>
      <c r="B164967" s="1" t="s">
        <v>164572</v>
      </c>
      <c r="C164967" s="1" t="s">
        <v>60</v>
      </c>
    </row>
    <row r="164968" spans="1:4" x14ac:dyDescent="0.2">
      <c r="A164968" s="1">
        <v>208413</v>
      </c>
      <c r="B164968" s="1" t="s">
        <v>164573</v>
      </c>
      <c r="C164968" s="1" t="s">
        <v>60</v>
      </c>
    </row>
    <row r="164969" spans="1:4" x14ac:dyDescent="0.2">
      <c r="A164969" s="1">
        <v>208414</v>
      </c>
      <c r="B164969" s="1" t="s">
        <v>164574</v>
      </c>
      <c r="C164969" s="1" t="s">
        <v>60</v>
      </c>
    </row>
    <row r="164970" spans="1:4" x14ac:dyDescent="0.2">
      <c r="A164970" s="1">
        <v>208415</v>
      </c>
      <c r="B164970" s="1" t="s">
        <v>164575</v>
      </c>
      <c r="C164970" s="1" t="s">
        <v>60</v>
      </c>
    </row>
    <row r="164971" spans="1:4" x14ac:dyDescent="0.2">
      <c r="A164971" s="1">
        <v>208416</v>
      </c>
      <c r="B164971" s="1" t="s">
        <v>164576</v>
      </c>
      <c r="C164971" s="1" t="s">
        <v>60</v>
      </c>
    </row>
    <row r="164972" spans="1:4" x14ac:dyDescent="0.2">
      <c r="A164972" s="1">
        <v>208417</v>
      </c>
      <c r="B164972" s="1" t="s">
        <v>164577</v>
      </c>
      <c r="C164972" s="1" t="s">
        <v>60</v>
      </c>
    </row>
    <row r="164973" spans="1:4" x14ac:dyDescent="0.2">
      <c r="A164973" s="1">
        <v>208418</v>
      </c>
      <c r="B164973" s="1" t="s">
        <v>164578</v>
      </c>
      <c r="C164973" s="1" t="s">
        <v>5</v>
      </c>
    </row>
    <row r="164974" spans="1:4" x14ac:dyDescent="0.2">
      <c r="A164974" s="1">
        <v>208419</v>
      </c>
      <c r="B164974" s="1" t="s">
        <v>164579</v>
      </c>
      <c r="C164974" s="1" t="s">
        <v>60</v>
      </c>
    </row>
    <row r="164975" spans="1:4" x14ac:dyDescent="0.2">
      <c r="A164975" s="1">
        <v>208420</v>
      </c>
      <c r="B164975" s="1" t="s">
        <v>164580</v>
      </c>
      <c r="C164975" s="1" t="s">
        <v>60</v>
      </c>
    </row>
    <row r="164976" spans="1:4" x14ac:dyDescent="0.2">
      <c r="A164976" s="1">
        <v>208421</v>
      </c>
      <c r="B164976" s="1" t="s">
        <v>164581</v>
      </c>
      <c r="C164976" s="1" t="s">
        <v>60</v>
      </c>
    </row>
    <row r="164977" spans="1:3" x14ac:dyDescent="0.2">
      <c r="A164977" s="1">
        <v>208422</v>
      </c>
      <c r="B164977" s="1" t="s">
        <v>164582</v>
      </c>
      <c r="C164977" s="1" t="s">
        <v>60</v>
      </c>
    </row>
    <row r="164978" spans="1:3" x14ac:dyDescent="0.2">
      <c r="A164978" s="1">
        <v>208423</v>
      </c>
      <c r="B164978" s="1" t="s">
        <v>164583</v>
      </c>
      <c r="C164978" s="1" t="s">
        <v>5</v>
      </c>
    </row>
    <row r="164979" spans="1:3" x14ac:dyDescent="0.2">
      <c r="A164979" s="1">
        <v>208424</v>
      </c>
      <c r="B164979" s="1" t="s">
        <v>164584</v>
      </c>
      <c r="C164979" s="1" t="s">
        <v>60</v>
      </c>
    </row>
    <row r="164980" spans="1:3" x14ac:dyDescent="0.2">
      <c r="A164980" s="1">
        <v>208425</v>
      </c>
      <c r="B164980" s="1" t="s">
        <v>164585</v>
      </c>
      <c r="C164980" s="1" t="s">
        <v>60</v>
      </c>
    </row>
    <row r="164981" spans="1:3" x14ac:dyDescent="0.2">
      <c r="A164981" s="1">
        <v>208426</v>
      </c>
      <c r="B164981" s="1" t="s">
        <v>164586</v>
      </c>
      <c r="C164981" s="1" t="s">
        <v>5</v>
      </c>
    </row>
    <row r="164982" spans="1:3" x14ac:dyDescent="0.2">
      <c r="A164982" s="1">
        <v>208427</v>
      </c>
      <c r="B164982" s="1" t="s">
        <v>164587</v>
      </c>
      <c r="C164982" s="1" t="s">
        <v>60</v>
      </c>
    </row>
    <row r="164983" spans="1:3" x14ac:dyDescent="0.2">
      <c r="A164983" s="1">
        <v>208428</v>
      </c>
      <c r="B164983" s="1" t="s">
        <v>164588</v>
      </c>
      <c r="C164983" s="1" t="s">
        <v>60</v>
      </c>
    </row>
    <row r="164984" spans="1:3" x14ac:dyDescent="0.2">
      <c r="A164984" s="1">
        <v>208429</v>
      </c>
      <c r="B164984" s="1" t="s">
        <v>164589</v>
      </c>
      <c r="C164984" s="1" t="s">
        <v>5</v>
      </c>
    </row>
    <row r="164985" spans="1:3" x14ac:dyDescent="0.2">
      <c r="A164985" s="1">
        <v>208430</v>
      </c>
      <c r="B164985" s="1" t="s">
        <v>164590</v>
      </c>
      <c r="C164985" s="1" t="s">
        <v>5</v>
      </c>
    </row>
    <row r="164986" spans="1:3" x14ac:dyDescent="0.2">
      <c r="A164986" s="1">
        <v>208431</v>
      </c>
      <c r="B164986" s="1" t="s">
        <v>164591</v>
      </c>
      <c r="C164986" s="1" t="s">
        <v>5</v>
      </c>
    </row>
    <row r="164987" spans="1:3" x14ac:dyDescent="0.2">
      <c r="A164987" s="1">
        <v>208433</v>
      </c>
      <c r="B164987" s="1" t="s">
        <v>164592</v>
      </c>
      <c r="C164987" s="1" t="s">
        <v>60</v>
      </c>
    </row>
    <row r="164988" spans="1:3" x14ac:dyDescent="0.2">
      <c r="A164988" s="1">
        <v>208434</v>
      </c>
      <c r="B164988" s="1" t="s">
        <v>164593</v>
      </c>
      <c r="C164988" s="1" t="s">
        <v>60</v>
      </c>
    </row>
    <row r="164989" spans="1:3" x14ac:dyDescent="0.2">
      <c r="A164989" s="1">
        <v>208435</v>
      </c>
      <c r="B164989" s="1" t="s">
        <v>164594</v>
      </c>
      <c r="C164989" s="1" t="s">
        <v>60</v>
      </c>
    </row>
    <row r="164990" spans="1:3" x14ac:dyDescent="0.2">
      <c r="A164990" s="1">
        <v>208436</v>
      </c>
      <c r="B164990" s="1" t="s">
        <v>164595</v>
      </c>
      <c r="C164990" s="1" t="s">
        <v>5</v>
      </c>
    </row>
    <row r="164991" spans="1:3" x14ac:dyDescent="0.2">
      <c r="A164991" s="1">
        <v>208437</v>
      </c>
      <c r="B164991" s="1" t="s">
        <v>164596</v>
      </c>
      <c r="C164991" s="1" t="s">
        <v>5</v>
      </c>
    </row>
    <row r="164992" spans="1:3" x14ac:dyDescent="0.2">
      <c r="A164992" s="1">
        <v>208438</v>
      </c>
      <c r="B164992" s="1" t="s">
        <v>164597</v>
      </c>
      <c r="C164992" s="1" t="s">
        <v>60</v>
      </c>
    </row>
    <row r="164993" spans="1:3" x14ac:dyDescent="0.2">
      <c r="A164993" s="1">
        <v>208439</v>
      </c>
      <c r="B164993" s="1" t="s">
        <v>164598</v>
      </c>
      <c r="C164993" s="1" t="s">
        <v>5</v>
      </c>
    </row>
    <row r="164994" spans="1:3" x14ac:dyDescent="0.2">
      <c r="A164994" s="1">
        <v>208440</v>
      </c>
      <c r="B164994" s="1" t="s">
        <v>164599</v>
      </c>
      <c r="C164994" s="1" t="s">
        <v>60</v>
      </c>
    </row>
    <row r="164995" spans="1:3" x14ac:dyDescent="0.2">
      <c r="A164995" s="1">
        <v>208441</v>
      </c>
      <c r="B164995" s="1" t="s">
        <v>164600</v>
      </c>
      <c r="C164995" s="1" t="s">
        <v>60</v>
      </c>
    </row>
    <row r="164996" spans="1:3" x14ac:dyDescent="0.2">
      <c r="A164996" s="1">
        <v>208442</v>
      </c>
      <c r="B164996" s="1" t="s">
        <v>164601</v>
      </c>
      <c r="C164996" s="1" t="s">
        <v>60</v>
      </c>
    </row>
    <row r="164997" spans="1:3" x14ac:dyDescent="0.2">
      <c r="A164997" s="1">
        <v>208443</v>
      </c>
      <c r="B164997" s="1" t="s">
        <v>164602</v>
      </c>
      <c r="C164997" s="1" t="s">
        <v>60</v>
      </c>
    </row>
    <row r="164998" spans="1:3" x14ac:dyDescent="0.2">
      <c r="A164998" s="1">
        <v>208444</v>
      </c>
      <c r="B164998" s="1" t="s">
        <v>164603</v>
      </c>
      <c r="C164998" s="1" t="s">
        <v>5</v>
      </c>
    </row>
    <row r="164999" spans="1:3" x14ac:dyDescent="0.2">
      <c r="A164999" s="1">
        <v>208445</v>
      </c>
      <c r="B164999" s="1" t="s">
        <v>164604</v>
      </c>
      <c r="C164999" s="1" t="s">
        <v>5</v>
      </c>
    </row>
    <row r="165000" spans="1:3" x14ac:dyDescent="0.2">
      <c r="A165000" s="1">
        <v>208446</v>
      </c>
      <c r="B165000" s="1" t="s">
        <v>164605</v>
      </c>
      <c r="C165000" s="1" t="s">
        <v>60</v>
      </c>
    </row>
    <row r="165001" spans="1:3" x14ac:dyDescent="0.2">
      <c r="A165001" s="1">
        <v>208447</v>
      </c>
      <c r="B165001" s="1" t="s">
        <v>164606</v>
      </c>
      <c r="C165001" s="1" t="s">
        <v>60</v>
      </c>
    </row>
    <row r="165002" spans="1:3" x14ac:dyDescent="0.2">
      <c r="A165002" s="1">
        <v>208448</v>
      </c>
      <c r="B165002" s="1" t="s">
        <v>164607</v>
      </c>
      <c r="C165002" s="1" t="s">
        <v>60</v>
      </c>
    </row>
    <row r="165003" spans="1:3" x14ac:dyDescent="0.2">
      <c r="A165003" s="1">
        <v>208449</v>
      </c>
      <c r="B165003" s="1" t="s">
        <v>164608</v>
      </c>
      <c r="C165003" s="1" t="s">
        <v>5</v>
      </c>
    </row>
    <row r="165004" spans="1:3" x14ac:dyDescent="0.2">
      <c r="A165004" s="1">
        <v>208451</v>
      </c>
      <c r="B165004" s="1" t="s">
        <v>164609</v>
      </c>
      <c r="C165004" s="1" t="s">
        <v>5</v>
      </c>
    </row>
    <row r="165005" spans="1:3" x14ac:dyDescent="0.2">
      <c r="A165005" s="1">
        <v>208452</v>
      </c>
      <c r="B165005" s="1" t="s">
        <v>164610</v>
      </c>
      <c r="C165005" s="1" t="s">
        <v>60</v>
      </c>
    </row>
    <row r="165006" spans="1:3" x14ac:dyDescent="0.2">
      <c r="A165006" s="1">
        <v>208453</v>
      </c>
      <c r="B165006" s="1" t="s">
        <v>164611</v>
      </c>
      <c r="C165006" s="1" t="s">
        <v>5</v>
      </c>
    </row>
    <row r="165007" spans="1:3" x14ac:dyDescent="0.2">
      <c r="A165007" s="1">
        <v>208454</v>
      </c>
      <c r="B165007" s="1" t="s">
        <v>164612</v>
      </c>
      <c r="C165007" s="1" t="s">
        <v>60</v>
      </c>
    </row>
    <row r="165008" spans="1:3" x14ac:dyDescent="0.2">
      <c r="A165008" s="1">
        <v>208455</v>
      </c>
      <c r="B165008" s="1" t="s">
        <v>164613</v>
      </c>
      <c r="C165008" s="1" t="s">
        <v>60</v>
      </c>
    </row>
    <row r="165009" spans="1:3" x14ac:dyDescent="0.2">
      <c r="A165009" s="1">
        <v>208456</v>
      </c>
      <c r="B165009" s="1" t="s">
        <v>164614</v>
      </c>
      <c r="C165009" s="1" t="s">
        <v>5</v>
      </c>
    </row>
    <row r="165010" spans="1:3" x14ac:dyDescent="0.2">
      <c r="A165010" s="1">
        <v>208457</v>
      </c>
      <c r="B165010" s="1" t="s">
        <v>164615</v>
      </c>
      <c r="C165010" s="1" t="s">
        <v>60</v>
      </c>
    </row>
    <row r="165011" spans="1:3" x14ac:dyDescent="0.2">
      <c r="A165011" s="1">
        <v>208458</v>
      </c>
      <c r="B165011" s="1" t="s">
        <v>164616</v>
      </c>
      <c r="C165011" s="1" t="s">
        <v>5</v>
      </c>
    </row>
    <row r="165012" spans="1:3" x14ac:dyDescent="0.2">
      <c r="A165012" s="1">
        <v>208459</v>
      </c>
      <c r="B165012" s="1" t="s">
        <v>164617</v>
      </c>
      <c r="C165012" s="1" t="s">
        <v>5</v>
      </c>
    </row>
    <row r="165013" spans="1:3" x14ac:dyDescent="0.2">
      <c r="A165013" s="1">
        <v>208460</v>
      </c>
      <c r="B165013" s="1" t="s">
        <v>164618</v>
      </c>
      <c r="C165013" s="1" t="s">
        <v>60</v>
      </c>
    </row>
    <row r="165014" spans="1:3" x14ac:dyDescent="0.2">
      <c r="A165014" s="1">
        <v>208461</v>
      </c>
      <c r="B165014" s="1" t="s">
        <v>164619</v>
      </c>
      <c r="C165014" s="1" t="s">
        <v>60</v>
      </c>
    </row>
    <row r="165015" spans="1:3" x14ac:dyDescent="0.2">
      <c r="A165015" s="1">
        <v>208462</v>
      </c>
      <c r="B165015" s="1" t="s">
        <v>164620</v>
      </c>
      <c r="C165015" s="1" t="s">
        <v>60</v>
      </c>
    </row>
    <row r="165016" spans="1:3" x14ac:dyDescent="0.2">
      <c r="A165016" s="1">
        <v>208463</v>
      </c>
      <c r="B165016" s="1" t="s">
        <v>164621</v>
      </c>
      <c r="C165016" s="1" t="s">
        <v>60</v>
      </c>
    </row>
    <row r="165017" spans="1:3" x14ac:dyDescent="0.2">
      <c r="A165017" s="1">
        <v>208464</v>
      </c>
      <c r="B165017" s="1" t="s">
        <v>164622</v>
      </c>
      <c r="C165017" s="1" t="s">
        <v>5</v>
      </c>
    </row>
    <row r="165018" spans="1:3" x14ac:dyDescent="0.2">
      <c r="A165018" s="1">
        <v>208465</v>
      </c>
      <c r="B165018" s="1" t="s">
        <v>164623</v>
      </c>
      <c r="C165018" s="1" t="s">
        <v>60</v>
      </c>
    </row>
    <row r="165019" spans="1:3" x14ac:dyDescent="0.2">
      <c r="A165019" s="1">
        <v>208466</v>
      </c>
      <c r="B165019" s="1" t="s">
        <v>164624</v>
      </c>
      <c r="C165019" s="1" t="s">
        <v>5</v>
      </c>
    </row>
    <row r="165020" spans="1:3" x14ac:dyDescent="0.2">
      <c r="A165020" s="1">
        <v>208467</v>
      </c>
      <c r="B165020" s="1" t="s">
        <v>164625</v>
      </c>
      <c r="C165020" s="1" t="s">
        <v>60</v>
      </c>
    </row>
    <row r="165021" spans="1:3" x14ac:dyDescent="0.2">
      <c r="A165021" s="1">
        <v>208468</v>
      </c>
      <c r="B165021" s="1" t="s">
        <v>164626</v>
      </c>
      <c r="C165021" s="1" t="s">
        <v>60</v>
      </c>
    </row>
    <row r="165022" spans="1:3" x14ac:dyDescent="0.2">
      <c r="A165022" s="1">
        <v>208469</v>
      </c>
      <c r="B165022" s="1" t="s">
        <v>164627</v>
      </c>
      <c r="C165022" s="1" t="s">
        <v>60</v>
      </c>
    </row>
    <row r="165023" spans="1:3" x14ac:dyDescent="0.2">
      <c r="A165023" s="1">
        <v>208470</v>
      </c>
      <c r="B165023" s="1" t="s">
        <v>164628</v>
      </c>
      <c r="C165023" s="1" t="s">
        <v>60</v>
      </c>
    </row>
    <row r="165024" spans="1:3" x14ac:dyDescent="0.2">
      <c r="A165024" s="1">
        <v>208471</v>
      </c>
      <c r="B165024" s="1" t="s">
        <v>164629</v>
      </c>
      <c r="C165024" s="1" t="s">
        <v>60</v>
      </c>
    </row>
    <row r="165025" spans="1:3" x14ac:dyDescent="0.2">
      <c r="A165025" s="1">
        <v>208472</v>
      </c>
      <c r="B165025" s="1" t="s">
        <v>164630</v>
      </c>
      <c r="C165025" s="1" t="s">
        <v>60</v>
      </c>
    </row>
    <row r="165026" spans="1:3" x14ac:dyDescent="0.2">
      <c r="A165026" s="1">
        <v>208473</v>
      </c>
      <c r="B165026" s="1" t="s">
        <v>164631</v>
      </c>
      <c r="C165026" s="1" t="s">
        <v>60</v>
      </c>
    </row>
    <row r="165027" spans="1:3" x14ac:dyDescent="0.2">
      <c r="A165027" s="1">
        <v>208474</v>
      </c>
      <c r="B165027" s="1" t="s">
        <v>164632</v>
      </c>
      <c r="C165027" s="1" t="s">
        <v>5</v>
      </c>
    </row>
    <row r="165028" spans="1:3" x14ac:dyDescent="0.2">
      <c r="A165028" s="1">
        <v>208475</v>
      </c>
      <c r="B165028" s="1" t="s">
        <v>164633</v>
      </c>
      <c r="C165028" s="1" t="s">
        <v>5</v>
      </c>
    </row>
    <row r="165029" spans="1:3" x14ac:dyDescent="0.2">
      <c r="A165029" s="1">
        <v>208476</v>
      </c>
      <c r="B165029" s="1" t="s">
        <v>164634</v>
      </c>
      <c r="C165029" s="1" t="s">
        <v>60</v>
      </c>
    </row>
    <row r="165030" spans="1:3" x14ac:dyDescent="0.2">
      <c r="A165030" s="1">
        <v>208477</v>
      </c>
      <c r="B165030" s="1" t="s">
        <v>164635</v>
      </c>
      <c r="C165030" s="1" t="s">
        <v>60</v>
      </c>
    </row>
    <row r="165031" spans="1:3" x14ac:dyDescent="0.2">
      <c r="A165031" s="1">
        <v>208478</v>
      </c>
      <c r="B165031" s="1" t="s">
        <v>164636</v>
      </c>
      <c r="C165031" s="1" t="s">
        <v>60</v>
      </c>
    </row>
    <row r="165032" spans="1:3" x14ac:dyDescent="0.2">
      <c r="A165032" s="1">
        <v>208479</v>
      </c>
      <c r="B165032" s="1" t="s">
        <v>164637</v>
      </c>
      <c r="C165032" s="1" t="s">
        <v>5</v>
      </c>
    </row>
    <row r="165033" spans="1:3" x14ac:dyDescent="0.2">
      <c r="A165033" s="1">
        <v>208480</v>
      </c>
      <c r="B165033" s="1" t="s">
        <v>164638</v>
      </c>
      <c r="C165033" s="1" t="s">
        <v>5</v>
      </c>
    </row>
    <row r="165034" spans="1:3" x14ac:dyDescent="0.2">
      <c r="A165034" s="1">
        <v>208481</v>
      </c>
      <c r="B165034" s="1" t="s">
        <v>164639</v>
      </c>
      <c r="C165034" s="1" t="s">
        <v>5</v>
      </c>
    </row>
    <row r="165035" spans="1:3" x14ac:dyDescent="0.2">
      <c r="A165035" s="1">
        <v>208482</v>
      </c>
      <c r="B165035" s="1" t="s">
        <v>164640</v>
      </c>
      <c r="C165035" s="1" t="s">
        <v>5</v>
      </c>
    </row>
    <row r="165036" spans="1:3" x14ac:dyDescent="0.2">
      <c r="A165036" s="1">
        <v>208483</v>
      </c>
      <c r="B165036" s="1" t="s">
        <v>164641</v>
      </c>
      <c r="C165036" s="1" t="s">
        <v>60</v>
      </c>
    </row>
    <row r="165037" spans="1:3" x14ac:dyDescent="0.2">
      <c r="A165037" s="1">
        <v>208484</v>
      </c>
      <c r="B165037" s="1" t="s">
        <v>164642</v>
      </c>
      <c r="C165037" s="1" t="s">
        <v>5</v>
      </c>
    </row>
    <row r="165038" spans="1:3" x14ac:dyDescent="0.2">
      <c r="A165038" s="1">
        <v>208485</v>
      </c>
      <c r="B165038" s="1" t="s">
        <v>164643</v>
      </c>
      <c r="C165038" s="1" t="s">
        <v>60</v>
      </c>
    </row>
    <row r="165039" spans="1:3" x14ac:dyDescent="0.2">
      <c r="A165039" s="1">
        <v>208486</v>
      </c>
      <c r="B165039" s="1" t="s">
        <v>164644</v>
      </c>
      <c r="C165039" s="1" t="s">
        <v>5</v>
      </c>
    </row>
    <row r="165040" spans="1:3" x14ac:dyDescent="0.2">
      <c r="A165040" s="1">
        <v>208487</v>
      </c>
      <c r="B165040" s="1" t="s">
        <v>164645</v>
      </c>
      <c r="C165040" s="1" t="s">
        <v>60</v>
      </c>
    </row>
    <row r="165041" spans="1:4" x14ac:dyDescent="0.2">
      <c r="A165041" s="1">
        <v>208488</v>
      </c>
      <c r="B165041" s="1" t="s">
        <v>164646</v>
      </c>
      <c r="C165041" s="1" t="s">
        <v>5</v>
      </c>
    </row>
    <row r="165042" spans="1:4" x14ac:dyDescent="0.2">
      <c r="A165042" s="1">
        <v>208489</v>
      </c>
      <c r="B165042" s="1" t="s">
        <v>164647</v>
      </c>
      <c r="C165042" s="1" t="s">
        <v>60</v>
      </c>
    </row>
    <row r="165043" spans="1:4" x14ac:dyDescent="0.2">
      <c r="A165043" s="1">
        <v>208490</v>
      </c>
      <c r="B165043" s="1" t="s">
        <v>164648</v>
      </c>
      <c r="C165043" s="1" t="s">
        <v>60</v>
      </c>
    </row>
    <row r="165044" spans="1:4" x14ac:dyDescent="0.2">
      <c r="A165044" s="1">
        <v>208491</v>
      </c>
      <c r="B165044" s="1" t="s">
        <v>164649</v>
      </c>
      <c r="C165044" s="1" t="s">
        <v>60</v>
      </c>
    </row>
    <row r="165045" spans="1:4" x14ac:dyDescent="0.2">
      <c r="A165045" s="1">
        <v>208492</v>
      </c>
      <c r="B165045" s="1" t="s">
        <v>164650</v>
      </c>
      <c r="C165045" s="1" t="s">
        <v>60</v>
      </c>
    </row>
    <row r="165046" spans="1:4" x14ac:dyDescent="0.2">
      <c r="A165046" s="1">
        <v>208493</v>
      </c>
      <c r="B165046" s="1" t="s">
        <v>164651</v>
      </c>
      <c r="C165046" s="1" t="s">
        <v>60</v>
      </c>
    </row>
    <row r="165047" spans="1:4" x14ac:dyDescent="0.2">
      <c r="A165047" s="1">
        <v>208494</v>
      </c>
      <c r="B165047" s="1" t="s">
        <v>164652</v>
      </c>
      <c r="C165047" s="1" t="s">
        <v>60</v>
      </c>
    </row>
    <row r="165048" spans="1:4" x14ac:dyDescent="0.2">
      <c r="A165048" s="1">
        <v>208495</v>
      </c>
      <c r="B165048" s="1" t="s">
        <v>164653</v>
      </c>
      <c r="C165048" s="1" t="s">
        <v>5</v>
      </c>
    </row>
    <row r="165049" spans="1:4" x14ac:dyDescent="0.2">
      <c r="A165049" s="1">
        <v>208496</v>
      </c>
      <c r="B165049" s="1" t="s">
        <v>164654</v>
      </c>
      <c r="C165049" s="1" t="s">
        <v>5</v>
      </c>
    </row>
    <row r="165050" spans="1:4" x14ac:dyDescent="0.2">
      <c r="A165050" s="1">
        <v>208497</v>
      </c>
      <c r="B165050" s="1" t="s">
        <v>164655</v>
      </c>
      <c r="C165050" s="1" t="s">
        <v>60</v>
      </c>
    </row>
    <row r="165051" spans="1:4" x14ac:dyDescent="0.2">
      <c r="A165051" s="1">
        <v>208498</v>
      </c>
      <c r="B165051" s="1" t="s">
        <v>164656</v>
      </c>
      <c r="C165051" s="1" t="s">
        <v>5</v>
      </c>
    </row>
    <row r="165052" spans="1:4" x14ac:dyDescent="0.2">
      <c r="A165052" s="1">
        <v>208499</v>
      </c>
      <c r="B165052" s="1" t="s">
        <v>164657</v>
      </c>
      <c r="C165052" s="1" t="s">
        <v>5</v>
      </c>
    </row>
    <row r="165053" spans="1:4" x14ac:dyDescent="0.2">
      <c r="A165053" s="1">
        <v>208500</v>
      </c>
      <c r="B165053" s="1" t="s">
        <v>164658</v>
      </c>
      <c r="C165053" s="1" t="s">
        <v>5</v>
      </c>
    </row>
    <row r="165054" spans="1:4" x14ac:dyDescent="0.2">
      <c r="A165054" s="1">
        <v>208501</v>
      </c>
      <c r="B165054" s="1" t="s">
        <v>164659</v>
      </c>
      <c r="C165054" s="1" t="s">
        <v>60</v>
      </c>
      <c r="D165054" s="1" t="s">
        <v>61</v>
      </c>
    </row>
    <row r="165055" spans="1:4" x14ac:dyDescent="0.2">
      <c r="A165055" s="1">
        <v>208502</v>
      </c>
      <c r="B165055" s="1" t="s">
        <v>164660</v>
      </c>
      <c r="C165055" s="1" t="s">
        <v>5</v>
      </c>
    </row>
    <row r="165056" spans="1:4" x14ac:dyDescent="0.2">
      <c r="A165056" s="1">
        <v>208503</v>
      </c>
      <c r="B165056" s="1" t="s">
        <v>164661</v>
      </c>
      <c r="C165056" s="1" t="s">
        <v>5</v>
      </c>
    </row>
    <row r="165057" spans="1:4" x14ac:dyDescent="0.2">
      <c r="A165057" s="1">
        <v>208504</v>
      </c>
      <c r="B165057" s="1" t="s">
        <v>164662</v>
      </c>
      <c r="C165057" s="1" t="s">
        <v>5</v>
      </c>
    </row>
    <row r="165058" spans="1:4" x14ac:dyDescent="0.2">
      <c r="A165058" s="1">
        <v>208505</v>
      </c>
      <c r="B165058" s="1" t="s">
        <v>164663</v>
      </c>
      <c r="C165058" s="1" t="s">
        <v>5</v>
      </c>
    </row>
    <row r="165059" spans="1:4" x14ac:dyDescent="0.2">
      <c r="A165059" s="1">
        <v>208506</v>
      </c>
      <c r="B165059" s="1" t="s">
        <v>164664</v>
      </c>
      <c r="C165059" s="1" t="s">
        <v>5</v>
      </c>
    </row>
    <row r="165060" spans="1:4" x14ac:dyDescent="0.2">
      <c r="A165060" s="1">
        <v>208507</v>
      </c>
      <c r="B165060" s="1" t="s">
        <v>164665</v>
      </c>
      <c r="C165060" s="1" t="s">
        <v>5</v>
      </c>
    </row>
    <row r="165061" spans="1:4" x14ac:dyDescent="0.2">
      <c r="A165061" s="1">
        <v>208508</v>
      </c>
      <c r="B165061" s="1" t="s">
        <v>164666</v>
      </c>
      <c r="C165061" s="1" t="s">
        <v>5</v>
      </c>
    </row>
    <row r="165062" spans="1:4" x14ac:dyDescent="0.2">
      <c r="A165062" s="1">
        <v>208509</v>
      </c>
      <c r="B165062" s="1" t="s">
        <v>164667</v>
      </c>
      <c r="C165062" s="1" t="s">
        <v>5</v>
      </c>
    </row>
    <row r="165063" spans="1:4" x14ac:dyDescent="0.2">
      <c r="A165063" s="1">
        <v>208511</v>
      </c>
      <c r="B165063" s="1" t="s">
        <v>164668</v>
      </c>
      <c r="C165063" s="1" t="s">
        <v>5</v>
      </c>
    </row>
    <row r="165064" spans="1:4" x14ac:dyDescent="0.2">
      <c r="A165064" s="1">
        <v>208512</v>
      </c>
      <c r="B165064" s="1" t="s">
        <v>164669</v>
      </c>
      <c r="C165064" s="1" t="s">
        <v>5</v>
      </c>
    </row>
    <row r="165065" spans="1:4" x14ac:dyDescent="0.2">
      <c r="A165065" s="1">
        <v>208513</v>
      </c>
      <c r="B165065" s="1" t="s">
        <v>164670</v>
      </c>
      <c r="C165065" s="1" t="s">
        <v>5</v>
      </c>
    </row>
    <row r="165066" spans="1:4" x14ac:dyDescent="0.2">
      <c r="A165066" s="1">
        <v>208514</v>
      </c>
      <c r="B165066" s="1" t="s">
        <v>164671</v>
      </c>
      <c r="C165066" s="1" t="s">
        <v>60</v>
      </c>
    </row>
    <row r="165067" spans="1:4" x14ac:dyDescent="0.2">
      <c r="A165067" s="1">
        <v>208515</v>
      </c>
      <c r="B165067" s="1" t="s">
        <v>164672</v>
      </c>
      <c r="C165067" s="1" t="s">
        <v>60</v>
      </c>
    </row>
    <row r="165068" spans="1:4" x14ac:dyDescent="0.2">
      <c r="A165068" s="1">
        <v>208516</v>
      </c>
      <c r="B165068" s="1" t="s">
        <v>164673</v>
      </c>
      <c r="C165068" s="1" t="s">
        <v>60</v>
      </c>
    </row>
    <row r="165069" spans="1:4" x14ac:dyDescent="0.2">
      <c r="A165069" s="1">
        <v>208517</v>
      </c>
      <c r="B165069" s="1" t="s">
        <v>164674</v>
      </c>
      <c r="C165069" s="1" t="s">
        <v>60</v>
      </c>
    </row>
    <row r="165070" spans="1:4" x14ac:dyDescent="0.2">
      <c r="A165070" s="1">
        <v>208518</v>
      </c>
      <c r="B165070" s="1" t="s">
        <v>164675</v>
      </c>
      <c r="C165070" s="1" t="s">
        <v>60</v>
      </c>
      <c r="D165070" s="1" t="s">
        <v>61</v>
      </c>
    </row>
    <row r="165071" spans="1:4" x14ac:dyDescent="0.2">
      <c r="A165071" s="1">
        <v>208519</v>
      </c>
      <c r="B165071" s="1" t="s">
        <v>164676</v>
      </c>
      <c r="C165071" s="1" t="s">
        <v>60</v>
      </c>
    </row>
    <row r="165072" spans="1:4" x14ac:dyDescent="0.2">
      <c r="A165072" s="1">
        <v>208520</v>
      </c>
      <c r="B165072" s="1" t="s">
        <v>164677</v>
      </c>
      <c r="C165072" s="1" t="s">
        <v>5</v>
      </c>
    </row>
    <row r="165073" spans="1:3" x14ac:dyDescent="0.2">
      <c r="A165073" s="1">
        <v>208521</v>
      </c>
      <c r="B165073" s="1" t="s">
        <v>164678</v>
      </c>
      <c r="C165073" s="1" t="s">
        <v>5</v>
      </c>
    </row>
    <row r="165074" spans="1:3" x14ac:dyDescent="0.2">
      <c r="A165074" s="1">
        <v>208522</v>
      </c>
      <c r="B165074" s="1" t="s">
        <v>164679</v>
      </c>
      <c r="C165074" s="1" t="s">
        <v>60</v>
      </c>
    </row>
    <row r="165075" spans="1:3" x14ac:dyDescent="0.2">
      <c r="A165075" s="1">
        <v>208523</v>
      </c>
      <c r="B165075" s="1" t="s">
        <v>164680</v>
      </c>
      <c r="C165075" s="1" t="s">
        <v>60</v>
      </c>
    </row>
    <row r="165076" spans="1:3" x14ac:dyDescent="0.2">
      <c r="A165076" s="1">
        <v>208524</v>
      </c>
      <c r="B165076" s="1" t="s">
        <v>164681</v>
      </c>
      <c r="C165076" s="1" t="s">
        <v>60</v>
      </c>
    </row>
    <row r="165077" spans="1:3" x14ac:dyDescent="0.2">
      <c r="A165077" s="1">
        <v>208525</v>
      </c>
      <c r="B165077" s="1" t="s">
        <v>164682</v>
      </c>
      <c r="C165077" s="1" t="s">
        <v>60</v>
      </c>
    </row>
    <row r="165078" spans="1:3" x14ac:dyDescent="0.2">
      <c r="A165078" s="1">
        <v>208526</v>
      </c>
      <c r="B165078" s="1" t="s">
        <v>164683</v>
      </c>
      <c r="C165078" s="1" t="s">
        <v>5</v>
      </c>
    </row>
    <row r="165079" spans="1:3" x14ac:dyDescent="0.2">
      <c r="A165079" s="1">
        <v>208527</v>
      </c>
      <c r="B165079" s="1" t="s">
        <v>164684</v>
      </c>
      <c r="C165079" s="1" t="s">
        <v>60</v>
      </c>
    </row>
    <row r="165080" spans="1:3" x14ac:dyDescent="0.2">
      <c r="A165080" s="1">
        <v>208528</v>
      </c>
      <c r="B165080" s="1" t="s">
        <v>164685</v>
      </c>
      <c r="C165080" s="1" t="s">
        <v>5</v>
      </c>
    </row>
    <row r="165081" spans="1:3" x14ac:dyDescent="0.2">
      <c r="A165081" s="1">
        <v>208529</v>
      </c>
      <c r="B165081" s="1" t="s">
        <v>164686</v>
      </c>
      <c r="C165081" s="1" t="s">
        <v>5</v>
      </c>
    </row>
    <row r="165082" spans="1:3" x14ac:dyDescent="0.2">
      <c r="A165082" s="1">
        <v>208530</v>
      </c>
      <c r="B165082" s="1" t="s">
        <v>164687</v>
      </c>
      <c r="C165082" s="1" t="s">
        <v>5</v>
      </c>
    </row>
    <row r="165083" spans="1:3" x14ac:dyDescent="0.2">
      <c r="A165083" s="1">
        <v>208531</v>
      </c>
      <c r="B165083" s="1" t="s">
        <v>164688</v>
      </c>
      <c r="C165083" s="1" t="s">
        <v>5</v>
      </c>
    </row>
    <row r="165084" spans="1:3" x14ac:dyDescent="0.2">
      <c r="A165084" s="1">
        <v>208532</v>
      </c>
      <c r="B165084" s="1" t="s">
        <v>164689</v>
      </c>
      <c r="C165084" s="1" t="s">
        <v>60</v>
      </c>
    </row>
    <row r="165085" spans="1:3" x14ac:dyDescent="0.2">
      <c r="A165085" s="1">
        <v>208533</v>
      </c>
      <c r="B165085" s="1" t="s">
        <v>164690</v>
      </c>
      <c r="C165085" s="1" t="s">
        <v>60</v>
      </c>
    </row>
    <row r="165086" spans="1:3" x14ac:dyDescent="0.2">
      <c r="A165086" s="1">
        <v>208534</v>
      </c>
      <c r="B165086" s="1" t="s">
        <v>164691</v>
      </c>
      <c r="C165086" s="1" t="s">
        <v>5</v>
      </c>
    </row>
    <row r="165087" spans="1:3" x14ac:dyDescent="0.2">
      <c r="A165087" s="1">
        <v>208535</v>
      </c>
      <c r="B165087" s="1" t="s">
        <v>164692</v>
      </c>
      <c r="C165087" s="1" t="s">
        <v>5</v>
      </c>
    </row>
    <row r="165088" spans="1:3" x14ac:dyDescent="0.2">
      <c r="A165088" s="1">
        <v>208536</v>
      </c>
      <c r="B165088" s="1" t="s">
        <v>164693</v>
      </c>
      <c r="C165088" s="1" t="s">
        <v>5</v>
      </c>
    </row>
    <row r="165089" spans="1:3" x14ac:dyDescent="0.2">
      <c r="A165089" s="1">
        <v>208538</v>
      </c>
      <c r="B165089" s="1" t="s">
        <v>164694</v>
      </c>
      <c r="C165089" s="1" t="s">
        <v>5</v>
      </c>
    </row>
    <row r="165090" spans="1:3" x14ac:dyDescent="0.2">
      <c r="A165090" s="1">
        <v>208539</v>
      </c>
      <c r="B165090" s="1" t="s">
        <v>164695</v>
      </c>
      <c r="C165090" s="1" t="s">
        <v>5</v>
      </c>
    </row>
    <row r="165091" spans="1:3" x14ac:dyDescent="0.2">
      <c r="A165091" s="1">
        <v>208540</v>
      </c>
      <c r="B165091" s="1" t="s">
        <v>164696</v>
      </c>
      <c r="C165091" s="1" t="s">
        <v>5</v>
      </c>
    </row>
    <row r="165092" spans="1:3" x14ac:dyDescent="0.2">
      <c r="A165092" s="1">
        <v>208541</v>
      </c>
      <c r="B165092" s="1" t="s">
        <v>164697</v>
      </c>
      <c r="C165092" s="1" t="s">
        <v>5</v>
      </c>
    </row>
    <row r="165093" spans="1:3" x14ac:dyDescent="0.2">
      <c r="A165093" s="1">
        <v>208542</v>
      </c>
      <c r="B165093" s="1" t="s">
        <v>164698</v>
      </c>
      <c r="C165093" s="1" t="s">
        <v>5</v>
      </c>
    </row>
    <row r="165094" spans="1:3" x14ac:dyDescent="0.2">
      <c r="A165094" s="1">
        <v>208543</v>
      </c>
      <c r="B165094" s="1" t="s">
        <v>164699</v>
      </c>
      <c r="C165094" s="1" t="s">
        <v>5</v>
      </c>
    </row>
    <row r="165095" spans="1:3" x14ac:dyDescent="0.2">
      <c r="A165095" s="1">
        <v>208544</v>
      </c>
      <c r="B165095" s="1" t="s">
        <v>164700</v>
      </c>
      <c r="C165095" s="1" t="s">
        <v>60</v>
      </c>
    </row>
    <row r="165096" spans="1:3" x14ac:dyDescent="0.2">
      <c r="A165096" s="1">
        <v>208545</v>
      </c>
      <c r="B165096" s="1" t="s">
        <v>164701</v>
      </c>
      <c r="C165096" s="1" t="s">
        <v>5</v>
      </c>
    </row>
    <row r="165097" spans="1:3" x14ac:dyDescent="0.2">
      <c r="A165097" s="1">
        <v>208546</v>
      </c>
      <c r="B165097" s="1" t="s">
        <v>164702</v>
      </c>
      <c r="C165097" s="1" t="s">
        <v>5</v>
      </c>
    </row>
    <row r="165098" spans="1:3" x14ac:dyDescent="0.2">
      <c r="A165098" s="1">
        <v>208547</v>
      </c>
      <c r="B165098" s="1" t="s">
        <v>164703</v>
      </c>
      <c r="C165098" s="1" t="s">
        <v>60</v>
      </c>
    </row>
    <row r="165099" spans="1:3" x14ac:dyDescent="0.2">
      <c r="A165099" s="1">
        <v>208548</v>
      </c>
      <c r="B165099" s="1" t="s">
        <v>164704</v>
      </c>
      <c r="C165099" s="1" t="s">
        <v>60</v>
      </c>
    </row>
    <row r="165100" spans="1:3" x14ac:dyDescent="0.2">
      <c r="A165100" s="1">
        <v>208549</v>
      </c>
      <c r="B165100" s="1" t="s">
        <v>164705</v>
      </c>
      <c r="C165100" s="1" t="s">
        <v>60</v>
      </c>
    </row>
    <row r="165101" spans="1:3" x14ac:dyDescent="0.2">
      <c r="A165101" s="1">
        <v>208550</v>
      </c>
      <c r="B165101" s="1" t="s">
        <v>164706</v>
      </c>
      <c r="C165101" s="1" t="s">
        <v>60</v>
      </c>
    </row>
    <row r="165102" spans="1:3" x14ac:dyDescent="0.2">
      <c r="A165102" s="1">
        <v>208551</v>
      </c>
      <c r="B165102" s="1" t="s">
        <v>164707</v>
      </c>
      <c r="C165102" s="1" t="s">
        <v>60</v>
      </c>
    </row>
    <row r="165103" spans="1:3" x14ac:dyDescent="0.2">
      <c r="A165103" s="1">
        <v>208552</v>
      </c>
      <c r="B165103" s="1" t="s">
        <v>164708</v>
      </c>
      <c r="C165103" s="1" t="s">
        <v>5</v>
      </c>
    </row>
    <row r="165104" spans="1:3" x14ac:dyDescent="0.2">
      <c r="A165104" s="1">
        <v>208553</v>
      </c>
      <c r="B165104" s="1" t="s">
        <v>164709</v>
      </c>
      <c r="C165104" s="1" t="s">
        <v>5</v>
      </c>
    </row>
    <row r="165105" spans="1:3" x14ac:dyDescent="0.2">
      <c r="A165105" s="1">
        <v>208554</v>
      </c>
      <c r="B165105" s="1" t="s">
        <v>164710</v>
      </c>
      <c r="C165105" s="1" t="s">
        <v>60</v>
      </c>
    </row>
    <row r="165106" spans="1:3" x14ac:dyDescent="0.2">
      <c r="A165106" s="1">
        <v>208556</v>
      </c>
      <c r="B165106" s="1" t="s">
        <v>164711</v>
      </c>
      <c r="C165106" s="1" t="s">
        <v>60</v>
      </c>
    </row>
    <row r="165107" spans="1:3" x14ac:dyDescent="0.2">
      <c r="A165107" s="1">
        <v>208557</v>
      </c>
      <c r="B165107" s="1" t="s">
        <v>164712</v>
      </c>
      <c r="C165107" s="1" t="s">
        <v>60</v>
      </c>
    </row>
    <row r="165108" spans="1:3" x14ac:dyDescent="0.2">
      <c r="A165108" s="1">
        <v>208558</v>
      </c>
      <c r="B165108" s="1" t="s">
        <v>164713</v>
      </c>
      <c r="C165108" s="1" t="s">
        <v>60</v>
      </c>
    </row>
    <row r="165109" spans="1:3" x14ac:dyDescent="0.2">
      <c r="A165109" s="1">
        <v>208559</v>
      </c>
      <c r="B165109" s="1" t="s">
        <v>164714</v>
      </c>
      <c r="C165109" s="1" t="s">
        <v>60</v>
      </c>
    </row>
    <row r="165110" spans="1:3" x14ac:dyDescent="0.2">
      <c r="A165110" s="1">
        <v>208560</v>
      </c>
      <c r="B165110" s="1" t="s">
        <v>164715</v>
      </c>
      <c r="C165110" s="1" t="s">
        <v>60</v>
      </c>
    </row>
    <row r="165111" spans="1:3" x14ac:dyDescent="0.2">
      <c r="A165111" s="1">
        <v>208561</v>
      </c>
      <c r="B165111" s="1" t="s">
        <v>164716</v>
      </c>
      <c r="C165111" s="1" t="s">
        <v>60</v>
      </c>
    </row>
    <row r="165112" spans="1:3" x14ac:dyDescent="0.2">
      <c r="A165112" s="1">
        <v>208562</v>
      </c>
      <c r="B165112" s="1" t="s">
        <v>164717</v>
      </c>
      <c r="C165112" s="1" t="s">
        <v>60</v>
      </c>
    </row>
    <row r="165113" spans="1:3" x14ac:dyDescent="0.2">
      <c r="A165113" s="1">
        <v>208563</v>
      </c>
      <c r="B165113" s="1" t="s">
        <v>164718</v>
      </c>
      <c r="C165113" s="1" t="s">
        <v>60</v>
      </c>
    </row>
    <row r="165114" spans="1:3" x14ac:dyDescent="0.2">
      <c r="A165114" s="1">
        <v>208564</v>
      </c>
      <c r="B165114" s="1" t="s">
        <v>164719</v>
      </c>
      <c r="C165114" s="1" t="s">
        <v>60</v>
      </c>
    </row>
    <row r="165115" spans="1:3" x14ac:dyDescent="0.2">
      <c r="A165115" s="1">
        <v>208565</v>
      </c>
      <c r="B165115" s="1" t="s">
        <v>164720</v>
      </c>
      <c r="C165115" s="1" t="s">
        <v>5</v>
      </c>
    </row>
    <row r="165116" spans="1:3" x14ac:dyDescent="0.2">
      <c r="A165116" s="1">
        <v>208566</v>
      </c>
      <c r="B165116" s="1" t="s">
        <v>164721</v>
      </c>
      <c r="C165116" s="1" t="s">
        <v>5</v>
      </c>
    </row>
    <row r="165117" spans="1:3" x14ac:dyDescent="0.2">
      <c r="A165117" s="1">
        <v>208567</v>
      </c>
      <c r="B165117" s="1" t="s">
        <v>164722</v>
      </c>
      <c r="C165117" s="1" t="s">
        <v>60</v>
      </c>
    </row>
    <row r="165118" spans="1:3" x14ac:dyDescent="0.2">
      <c r="A165118" s="1">
        <v>208568</v>
      </c>
      <c r="B165118" s="1" t="s">
        <v>164723</v>
      </c>
      <c r="C165118" s="1" t="s">
        <v>5</v>
      </c>
    </row>
    <row r="165119" spans="1:3" x14ac:dyDescent="0.2">
      <c r="A165119" s="1">
        <v>208569</v>
      </c>
      <c r="B165119" s="1" t="s">
        <v>164724</v>
      </c>
      <c r="C165119" s="1" t="s">
        <v>5</v>
      </c>
    </row>
    <row r="165120" spans="1:3" x14ac:dyDescent="0.2">
      <c r="A165120" s="1">
        <v>208570</v>
      </c>
      <c r="B165120" s="1" t="s">
        <v>164725</v>
      </c>
      <c r="C165120" s="1" t="s">
        <v>5</v>
      </c>
    </row>
    <row r="165121" spans="1:4" x14ac:dyDescent="0.2">
      <c r="A165121" s="1">
        <v>208571</v>
      </c>
      <c r="B165121" s="1" t="s">
        <v>164726</v>
      </c>
      <c r="C165121" s="1" t="s">
        <v>5</v>
      </c>
    </row>
    <row r="165122" spans="1:4" x14ac:dyDescent="0.2">
      <c r="A165122" s="1">
        <v>208572</v>
      </c>
      <c r="B165122" s="1" t="s">
        <v>164727</v>
      </c>
      <c r="C165122" s="1" t="s">
        <v>5</v>
      </c>
    </row>
    <row r="165123" spans="1:4" x14ac:dyDescent="0.2">
      <c r="A165123" s="1">
        <v>208573</v>
      </c>
      <c r="B165123" s="1" t="s">
        <v>164728</v>
      </c>
      <c r="C165123" s="1" t="s">
        <v>5</v>
      </c>
    </row>
    <row r="165124" spans="1:4" x14ac:dyDescent="0.2">
      <c r="A165124" s="1">
        <v>208574</v>
      </c>
      <c r="B165124" s="1" t="s">
        <v>164729</v>
      </c>
      <c r="C165124" s="1" t="s">
        <v>5</v>
      </c>
    </row>
    <row r="165125" spans="1:4" x14ac:dyDescent="0.2">
      <c r="A165125" s="1">
        <v>208575</v>
      </c>
      <c r="B165125" s="1" t="s">
        <v>164730</v>
      </c>
      <c r="C165125" s="1" t="s">
        <v>5</v>
      </c>
    </row>
    <row r="165126" spans="1:4" x14ac:dyDescent="0.2">
      <c r="A165126" s="1">
        <v>208576</v>
      </c>
      <c r="B165126" s="1" t="s">
        <v>164731</v>
      </c>
      <c r="C165126" s="1" t="s">
        <v>60</v>
      </c>
    </row>
    <row r="165127" spans="1:4" x14ac:dyDescent="0.2">
      <c r="A165127" s="1">
        <v>208577</v>
      </c>
      <c r="B165127" s="1" t="s">
        <v>164732</v>
      </c>
      <c r="C165127" s="1" t="s">
        <v>60</v>
      </c>
    </row>
    <row r="165128" spans="1:4" x14ac:dyDescent="0.2">
      <c r="A165128" s="1">
        <v>208578</v>
      </c>
      <c r="B165128" s="1" t="s">
        <v>164733</v>
      </c>
      <c r="C165128" s="1" t="s">
        <v>60</v>
      </c>
    </row>
    <row r="165129" spans="1:4" x14ac:dyDescent="0.2">
      <c r="A165129" s="1">
        <v>208579</v>
      </c>
      <c r="B165129" s="1" t="s">
        <v>164734</v>
      </c>
      <c r="C165129" s="1" t="s">
        <v>60</v>
      </c>
    </row>
    <row r="165130" spans="1:4" x14ac:dyDescent="0.2">
      <c r="A165130" s="1">
        <v>208580</v>
      </c>
      <c r="B165130" s="1" t="s">
        <v>164735</v>
      </c>
      <c r="C165130" s="1" t="s">
        <v>60</v>
      </c>
    </row>
    <row r="165131" spans="1:4" x14ac:dyDescent="0.2">
      <c r="A165131" s="1">
        <v>208581</v>
      </c>
      <c r="B165131" s="1" t="s">
        <v>164736</v>
      </c>
      <c r="C165131" s="1" t="s">
        <v>60</v>
      </c>
    </row>
    <row r="165132" spans="1:4" x14ac:dyDescent="0.2">
      <c r="A165132" s="1">
        <v>208582</v>
      </c>
      <c r="B165132" s="1" t="s">
        <v>164737</v>
      </c>
      <c r="C165132" s="1" t="s">
        <v>5</v>
      </c>
    </row>
    <row r="165133" spans="1:4" x14ac:dyDescent="0.2">
      <c r="A165133" s="1">
        <v>208583</v>
      </c>
      <c r="B165133" s="1" t="s">
        <v>164738</v>
      </c>
      <c r="C165133" s="1" t="s">
        <v>5</v>
      </c>
    </row>
    <row r="165134" spans="1:4" x14ac:dyDescent="0.2">
      <c r="A165134" s="1">
        <v>208584</v>
      </c>
      <c r="B165134" s="1" t="s">
        <v>164739</v>
      </c>
      <c r="C165134" s="1" t="s">
        <v>5</v>
      </c>
    </row>
    <row r="165135" spans="1:4" x14ac:dyDescent="0.2">
      <c r="A165135" s="1">
        <v>208585</v>
      </c>
      <c r="B165135" s="1" t="s">
        <v>164740</v>
      </c>
      <c r="C165135" s="1" t="s">
        <v>60</v>
      </c>
      <c r="D165135" s="1" t="s">
        <v>61</v>
      </c>
    </row>
    <row r="165136" spans="1:4" x14ac:dyDescent="0.2">
      <c r="A165136" s="1">
        <v>208586</v>
      </c>
      <c r="B165136" s="1" t="s">
        <v>164741</v>
      </c>
      <c r="C165136" s="1" t="s">
        <v>60</v>
      </c>
      <c r="D165136" s="1" t="s">
        <v>61</v>
      </c>
    </row>
    <row r="165137" spans="1:4" x14ac:dyDescent="0.2">
      <c r="A165137" s="1">
        <v>208587</v>
      </c>
      <c r="B165137" s="1" t="s">
        <v>164742</v>
      </c>
      <c r="C165137" s="1" t="s">
        <v>5</v>
      </c>
    </row>
    <row r="165138" spans="1:4" x14ac:dyDescent="0.2">
      <c r="A165138" s="1">
        <v>208588</v>
      </c>
      <c r="B165138" s="1" t="s">
        <v>164743</v>
      </c>
      <c r="C165138" s="1" t="s">
        <v>60</v>
      </c>
      <c r="D165138" s="1" t="s">
        <v>61</v>
      </c>
    </row>
    <row r="165139" spans="1:4" x14ac:dyDescent="0.2">
      <c r="A165139" s="1">
        <v>208589</v>
      </c>
      <c r="B165139" s="1" t="s">
        <v>164744</v>
      </c>
      <c r="C165139" s="1" t="s">
        <v>5</v>
      </c>
    </row>
    <row r="165140" spans="1:4" x14ac:dyDescent="0.2">
      <c r="A165140" s="1">
        <v>208590</v>
      </c>
      <c r="B165140" s="1" t="s">
        <v>164745</v>
      </c>
      <c r="C165140" s="1" t="s">
        <v>5</v>
      </c>
    </row>
    <row r="165141" spans="1:4" x14ac:dyDescent="0.2">
      <c r="A165141" s="1">
        <v>208591</v>
      </c>
      <c r="B165141" s="1" t="s">
        <v>164746</v>
      </c>
      <c r="C165141" s="1" t="s">
        <v>5</v>
      </c>
    </row>
    <row r="165142" spans="1:4" x14ac:dyDescent="0.2">
      <c r="A165142" s="1">
        <v>208593</v>
      </c>
      <c r="B165142" s="1" t="s">
        <v>164747</v>
      </c>
      <c r="C165142" s="1" t="s">
        <v>60</v>
      </c>
    </row>
    <row r="165143" spans="1:4" x14ac:dyDescent="0.2">
      <c r="A165143" s="1">
        <v>208595</v>
      </c>
      <c r="B165143" s="1" t="s">
        <v>164748</v>
      </c>
      <c r="C165143" s="1" t="s">
        <v>60</v>
      </c>
    </row>
    <row r="165144" spans="1:4" x14ac:dyDescent="0.2">
      <c r="A165144" s="1">
        <v>208596</v>
      </c>
      <c r="B165144" s="1" t="s">
        <v>164749</v>
      </c>
      <c r="C165144" s="1" t="s">
        <v>60</v>
      </c>
    </row>
    <row r="165145" spans="1:4" x14ac:dyDescent="0.2">
      <c r="A165145" s="1">
        <v>208597</v>
      </c>
      <c r="B165145" s="1" t="s">
        <v>164750</v>
      </c>
      <c r="C165145" s="1" t="s">
        <v>60</v>
      </c>
    </row>
    <row r="165146" spans="1:4" x14ac:dyDescent="0.2">
      <c r="A165146" s="1">
        <v>208598</v>
      </c>
      <c r="B165146" s="1" t="s">
        <v>164751</v>
      </c>
      <c r="C165146" s="1" t="s">
        <v>60</v>
      </c>
    </row>
    <row r="165147" spans="1:4" x14ac:dyDescent="0.2">
      <c r="A165147" s="1">
        <v>208599</v>
      </c>
      <c r="B165147" s="1" t="s">
        <v>164752</v>
      </c>
      <c r="C165147" s="1" t="s">
        <v>60</v>
      </c>
    </row>
    <row r="165148" spans="1:4" x14ac:dyDescent="0.2">
      <c r="A165148" s="1">
        <v>208600</v>
      </c>
      <c r="B165148" s="1" t="s">
        <v>164753</v>
      </c>
      <c r="C165148" s="1" t="s">
        <v>60</v>
      </c>
    </row>
    <row r="165149" spans="1:4" x14ac:dyDescent="0.2">
      <c r="A165149" s="1">
        <v>208601</v>
      </c>
      <c r="B165149" s="1" t="s">
        <v>164754</v>
      </c>
      <c r="C165149" s="1" t="s">
        <v>60</v>
      </c>
    </row>
    <row r="165150" spans="1:4" x14ac:dyDescent="0.2">
      <c r="A165150" s="1">
        <v>208602</v>
      </c>
      <c r="B165150" s="1" t="s">
        <v>164755</v>
      </c>
      <c r="C165150" s="1" t="s">
        <v>60</v>
      </c>
    </row>
    <row r="165151" spans="1:4" x14ac:dyDescent="0.2">
      <c r="A165151" s="1">
        <v>208603</v>
      </c>
      <c r="B165151" s="1" t="s">
        <v>164756</v>
      </c>
      <c r="C165151" s="1" t="s">
        <v>60</v>
      </c>
    </row>
    <row r="165152" spans="1:4" x14ac:dyDescent="0.2">
      <c r="A165152" s="1">
        <v>208604</v>
      </c>
      <c r="B165152" s="1" t="s">
        <v>164757</v>
      </c>
      <c r="C165152" s="1" t="s">
        <v>5</v>
      </c>
    </row>
    <row r="165153" spans="1:3" x14ac:dyDescent="0.2">
      <c r="A165153" s="1">
        <v>208605</v>
      </c>
      <c r="B165153" s="1" t="s">
        <v>164758</v>
      </c>
      <c r="C165153" s="1" t="s">
        <v>60</v>
      </c>
    </row>
    <row r="165154" spans="1:3" x14ac:dyDescent="0.2">
      <c r="A165154" s="1">
        <v>208606</v>
      </c>
      <c r="B165154" s="1" t="s">
        <v>164759</v>
      </c>
      <c r="C165154" s="1" t="s">
        <v>60</v>
      </c>
    </row>
    <row r="165155" spans="1:3" x14ac:dyDescent="0.2">
      <c r="A165155" s="1">
        <v>208607</v>
      </c>
      <c r="B165155" s="1" t="s">
        <v>164760</v>
      </c>
      <c r="C165155" s="1" t="s">
        <v>60</v>
      </c>
    </row>
    <row r="165156" spans="1:3" x14ac:dyDescent="0.2">
      <c r="A165156" s="1">
        <v>208608</v>
      </c>
      <c r="B165156" s="1" t="s">
        <v>164761</v>
      </c>
      <c r="C165156" s="1" t="s">
        <v>60</v>
      </c>
    </row>
    <row r="165157" spans="1:3" x14ac:dyDescent="0.2">
      <c r="A165157" s="1">
        <v>208609</v>
      </c>
      <c r="B165157" s="1" t="s">
        <v>164762</v>
      </c>
      <c r="C165157" s="1" t="s">
        <v>60</v>
      </c>
    </row>
    <row r="165158" spans="1:3" x14ac:dyDescent="0.2">
      <c r="A165158" s="1">
        <v>208610</v>
      </c>
      <c r="B165158" s="1" t="s">
        <v>164763</v>
      </c>
      <c r="C165158" s="1" t="s">
        <v>60</v>
      </c>
    </row>
    <row r="165159" spans="1:3" x14ac:dyDescent="0.2">
      <c r="A165159" s="1">
        <v>208611</v>
      </c>
      <c r="B165159" s="1" t="s">
        <v>164764</v>
      </c>
      <c r="C165159" s="1" t="s">
        <v>60</v>
      </c>
    </row>
    <row r="165160" spans="1:3" x14ac:dyDescent="0.2">
      <c r="A165160" s="1">
        <v>208612</v>
      </c>
      <c r="B165160" s="1" t="s">
        <v>164765</v>
      </c>
      <c r="C165160" s="1" t="s">
        <v>5</v>
      </c>
    </row>
    <row r="165161" spans="1:3" x14ac:dyDescent="0.2">
      <c r="A165161" s="1">
        <v>208613</v>
      </c>
      <c r="B165161" s="1" t="s">
        <v>164766</v>
      </c>
      <c r="C165161" s="1" t="s">
        <v>60</v>
      </c>
    </row>
    <row r="165162" spans="1:3" x14ac:dyDescent="0.2">
      <c r="A165162" s="1">
        <v>208614</v>
      </c>
      <c r="B165162" s="1" t="s">
        <v>164767</v>
      </c>
      <c r="C165162" s="1" t="s">
        <v>5</v>
      </c>
    </row>
    <row r="165163" spans="1:3" x14ac:dyDescent="0.2">
      <c r="A165163" s="1">
        <v>208615</v>
      </c>
      <c r="B165163" s="1" t="s">
        <v>164768</v>
      </c>
      <c r="C165163" s="1" t="s">
        <v>60</v>
      </c>
    </row>
    <row r="165164" spans="1:3" x14ac:dyDescent="0.2">
      <c r="A165164" s="1">
        <v>208616</v>
      </c>
      <c r="B165164" s="1" t="s">
        <v>164769</v>
      </c>
      <c r="C165164" s="1" t="s">
        <v>5</v>
      </c>
    </row>
    <row r="165165" spans="1:3" x14ac:dyDescent="0.2">
      <c r="A165165" s="1">
        <v>208617</v>
      </c>
      <c r="B165165" s="1" t="s">
        <v>164770</v>
      </c>
      <c r="C165165" s="1" t="s">
        <v>5</v>
      </c>
    </row>
    <row r="165166" spans="1:3" x14ac:dyDescent="0.2">
      <c r="A165166" s="1">
        <v>208618</v>
      </c>
      <c r="B165166" s="1" t="s">
        <v>164771</v>
      </c>
      <c r="C165166" s="1" t="s">
        <v>5</v>
      </c>
    </row>
    <row r="165167" spans="1:3" x14ac:dyDescent="0.2">
      <c r="A165167" s="1">
        <v>208619</v>
      </c>
      <c r="B165167" s="1" t="s">
        <v>164772</v>
      </c>
      <c r="C165167" s="1" t="s">
        <v>5</v>
      </c>
    </row>
    <row r="165168" spans="1:3" x14ac:dyDescent="0.2">
      <c r="A165168" s="1">
        <v>208620</v>
      </c>
      <c r="B165168" s="1" t="s">
        <v>164773</v>
      </c>
      <c r="C165168" s="1" t="s">
        <v>5</v>
      </c>
    </row>
    <row r="165169" spans="1:3" x14ac:dyDescent="0.2">
      <c r="A165169" s="1">
        <v>208621</v>
      </c>
      <c r="B165169" s="1" t="s">
        <v>164774</v>
      </c>
      <c r="C165169" s="1" t="s">
        <v>5</v>
      </c>
    </row>
    <row r="165170" spans="1:3" x14ac:dyDescent="0.2">
      <c r="A165170" s="1">
        <v>208622</v>
      </c>
      <c r="B165170" s="1" t="s">
        <v>164775</v>
      </c>
      <c r="C165170" s="1" t="s">
        <v>60</v>
      </c>
    </row>
    <row r="165171" spans="1:3" x14ac:dyDescent="0.2">
      <c r="A165171" s="1">
        <v>208623</v>
      </c>
      <c r="B165171" s="1" t="s">
        <v>164776</v>
      </c>
      <c r="C165171" s="1" t="s">
        <v>60</v>
      </c>
    </row>
    <row r="165172" spans="1:3" x14ac:dyDescent="0.2">
      <c r="A165172" s="1">
        <v>208624</v>
      </c>
      <c r="B165172" s="1" t="s">
        <v>164777</v>
      </c>
      <c r="C165172" s="1" t="s">
        <v>60</v>
      </c>
    </row>
    <row r="165173" spans="1:3" x14ac:dyDescent="0.2">
      <c r="A165173" s="1">
        <v>208625</v>
      </c>
      <c r="B165173" s="1" t="s">
        <v>164778</v>
      </c>
      <c r="C165173" s="1" t="s">
        <v>60</v>
      </c>
    </row>
    <row r="165174" spans="1:3" x14ac:dyDescent="0.2">
      <c r="A165174" s="1">
        <v>208626</v>
      </c>
      <c r="B165174" s="1" t="s">
        <v>164779</v>
      </c>
      <c r="C165174" s="1" t="s">
        <v>60</v>
      </c>
    </row>
    <row r="165175" spans="1:3" x14ac:dyDescent="0.2">
      <c r="A165175" s="1">
        <v>208627</v>
      </c>
      <c r="B165175" s="1" t="s">
        <v>164780</v>
      </c>
      <c r="C165175" s="1" t="s">
        <v>60</v>
      </c>
    </row>
    <row r="165176" spans="1:3" x14ac:dyDescent="0.2">
      <c r="A165176" s="1">
        <v>208628</v>
      </c>
      <c r="B165176" s="1" t="s">
        <v>164781</v>
      </c>
      <c r="C165176" s="1" t="s">
        <v>60</v>
      </c>
    </row>
    <row r="165177" spans="1:3" x14ac:dyDescent="0.2">
      <c r="A165177" s="1">
        <v>208629</v>
      </c>
      <c r="B165177" s="1" t="s">
        <v>164782</v>
      </c>
      <c r="C165177" s="1" t="s">
        <v>60</v>
      </c>
    </row>
    <row r="165178" spans="1:3" x14ac:dyDescent="0.2">
      <c r="A165178" s="1">
        <v>208630</v>
      </c>
      <c r="B165178" s="1" t="s">
        <v>164783</v>
      </c>
      <c r="C165178" s="1" t="s">
        <v>60</v>
      </c>
    </row>
    <row r="165179" spans="1:3" x14ac:dyDescent="0.2">
      <c r="A165179" s="1">
        <v>208631</v>
      </c>
      <c r="B165179" s="1" t="s">
        <v>164784</v>
      </c>
      <c r="C165179" s="1" t="s">
        <v>60</v>
      </c>
    </row>
    <row r="165180" spans="1:3" x14ac:dyDescent="0.2">
      <c r="A165180" s="1">
        <v>208632</v>
      </c>
      <c r="B165180" s="1" t="s">
        <v>164785</v>
      </c>
      <c r="C165180" s="1" t="s">
        <v>60</v>
      </c>
    </row>
    <row r="165181" spans="1:3" x14ac:dyDescent="0.2">
      <c r="A165181" s="1">
        <v>208633</v>
      </c>
      <c r="B165181" s="1" t="s">
        <v>164786</v>
      </c>
      <c r="C165181" s="1" t="s">
        <v>60</v>
      </c>
    </row>
    <row r="165182" spans="1:3" x14ac:dyDescent="0.2">
      <c r="A165182" s="1">
        <v>208634</v>
      </c>
      <c r="B165182" s="1" t="s">
        <v>164787</v>
      </c>
      <c r="C165182" s="1" t="s">
        <v>60</v>
      </c>
    </row>
    <row r="165183" spans="1:3" x14ac:dyDescent="0.2">
      <c r="A165183" s="1">
        <v>208635</v>
      </c>
      <c r="B165183" s="1" t="s">
        <v>164788</v>
      </c>
      <c r="C165183" s="1" t="s">
        <v>60</v>
      </c>
    </row>
    <row r="165184" spans="1:3" x14ac:dyDescent="0.2">
      <c r="A165184" s="1">
        <v>208636</v>
      </c>
      <c r="B165184" s="1" t="s">
        <v>164789</v>
      </c>
      <c r="C165184" s="1" t="s">
        <v>60</v>
      </c>
    </row>
    <row r="165185" spans="1:3" x14ac:dyDescent="0.2">
      <c r="A165185" s="1">
        <v>208637</v>
      </c>
      <c r="B165185" s="1" t="s">
        <v>164790</v>
      </c>
      <c r="C165185" s="1" t="s">
        <v>60</v>
      </c>
    </row>
    <row r="165186" spans="1:3" x14ac:dyDescent="0.2">
      <c r="A165186" s="1">
        <v>208638</v>
      </c>
      <c r="B165186" s="1" t="s">
        <v>164791</v>
      </c>
      <c r="C165186" s="1" t="s">
        <v>60</v>
      </c>
    </row>
    <row r="165187" spans="1:3" x14ac:dyDescent="0.2">
      <c r="A165187" s="1">
        <v>208639</v>
      </c>
      <c r="B165187" s="1" t="s">
        <v>164792</v>
      </c>
      <c r="C165187" s="1" t="s">
        <v>60</v>
      </c>
    </row>
    <row r="165188" spans="1:3" x14ac:dyDescent="0.2">
      <c r="A165188" s="1">
        <v>208640</v>
      </c>
      <c r="B165188" s="1" t="s">
        <v>164793</v>
      </c>
      <c r="C165188" s="1" t="s">
        <v>60</v>
      </c>
    </row>
    <row r="165189" spans="1:3" x14ac:dyDescent="0.2">
      <c r="A165189" s="1">
        <v>208641</v>
      </c>
      <c r="B165189" s="1" t="s">
        <v>164794</v>
      </c>
      <c r="C165189" s="1" t="s">
        <v>5</v>
      </c>
    </row>
    <row r="165190" spans="1:3" x14ac:dyDescent="0.2">
      <c r="A165190" s="1">
        <v>208642</v>
      </c>
      <c r="B165190" s="1" t="s">
        <v>164795</v>
      </c>
      <c r="C165190" s="1" t="s">
        <v>5</v>
      </c>
    </row>
    <row r="165191" spans="1:3" x14ac:dyDescent="0.2">
      <c r="A165191" s="1">
        <v>208643</v>
      </c>
      <c r="B165191" s="1" t="s">
        <v>164796</v>
      </c>
      <c r="C165191" s="1" t="s">
        <v>5</v>
      </c>
    </row>
    <row r="165192" spans="1:3" x14ac:dyDescent="0.2">
      <c r="A165192" s="1">
        <v>208644</v>
      </c>
      <c r="B165192" s="1" t="s">
        <v>164797</v>
      </c>
      <c r="C165192" s="1" t="s">
        <v>5</v>
      </c>
    </row>
    <row r="165193" spans="1:3" x14ac:dyDescent="0.2">
      <c r="A165193" s="1">
        <v>208645</v>
      </c>
      <c r="B165193" s="1" t="s">
        <v>164798</v>
      </c>
      <c r="C165193" s="1" t="s">
        <v>5</v>
      </c>
    </row>
    <row r="165194" spans="1:3" x14ac:dyDescent="0.2">
      <c r="A165194" s="1">
        <v>208646</v>
      </c>
      <c r="B165194" s="1" t="s">
        <v>164799</v>
      </c>
      <c r="C165194" s="1" t="s">
        <v>5</v>
      </c>
    </row>
    <row r="165195" spans="1:3" x14ac:dyDescent="0.2">
      <c r="A165195" s="1">
        <v>208647</v>
      </c>
      <c r="B165195" s="1" t="s">
        <v>164800</v>
      </c>
      <c r="C165195" s="1" t="s">
        <v>60</v>
      </c>
    </row>
    <row r="165196" spans="1:3" x14ac:dyDescent="0.2">
      <c r="A165196" s="1">
        <v>208648</v>
      </c>
      <c r="B165196" s="1" t="s">
        <v>164801</v>
      </c>
      <c r="C165196" s="1" t="s">
        <v>60</v>
      </c>
    </row>
    <row r="165197" spans="1:3" x14ac:dyDescent="0.2">
      <c r="A165197" s="1">
        <v>208650</v>
      </c>
      <c r="B165197" s="1" t="s">
        <v>164802</v>
      </c>
      <c r="C165197" s="1" t="s">
        <v>60</v>
      </c>
    </row>
    <row r="165198" spans="1:3" x14ac:dyDescent="0.2">
      <c r="A165198" s="1">
        <v>208651</v>
      </c>
      <c r="B165198" s="1" t="s">
        <v>164803</v>
      </c>
      <c r="C165198" s="1" t="s">
        <v>60</v>
      </c>
    </row>
    <row r="165199" spans="1:3" x14ac:dyDescent="0.2">
      <c r="A165199" s="1">
        <v>208652</v>
      </c>
      <c r="B165199" s="1" t="s">
        <v>164804</v>
      </c>
      <c r="C165199" s="1" t="s">
        <v>5</v>
      </c>
    </row>
    <row r="165200" spans="1:3" x14ac:dyDescent="0.2">
      <c r="A165200" s="1">
        <v>208653</v>
      </c>
      <c r="B165200" s="1" t="s">
        <v>164805</v>
      </c>
      <c r="C165200" s="1" t="s">
        <v>60</v>
      </c>
    </row>
    <row r="165201" spans="1:4" x14ac:dyDescent="0.2">
      <c r="A165201" s="1">
        <v>208654</v>
      </c>
      <c r="B165201" s="1" t="s">
        <v>164806</v>
      </c>
      <c r="C165201" s="1" t="s">
        <v>60</v>
      </c>
    </row>
    <row r="165202" spans="1:4" x14ac:dyDescent="0.2">
      <c r="A165202" s="1">
        <v>208655</v>
      </c>
      <c r="B165202" s="1" t="s">
        <v>164807</v>
      </c>
      <c r="C165202" s="1" t="s">
        <v>5</v>
      </c>
    </row>
    <row r="165203" spans="1:4" x14ac:dyDescent="0.2">
      <c r="A165203" s="1">
        <v>208656</v>
      </c>
      <c r="B165203" s="1" t="s">
        <v>164808</v>
      </c>
      <c r="C165203" s="1" t="s">
        <v>60</v>
      </c>
    </row>
    <row r="165204" spans="1:4" x14ac:dyDescent="0.2">
      <c r="A165204" s="1">
        <v>208657</v>
      </c>
      <c r="B165204" s="1" t="s">
        <v>164809</v>
      </c>
      <c r="C165204" s="1" t="s">
        <v>60</v>
      </c>
    </row>
    <row r="165205" spans="1:4" x14ac:dyDescent="0.2">
      <c r="A165205" s="1">
        <v>208658</v>
      </c>
      <c r="B165205" s="1" t="s">
        <v>164810</v>
      </c>
      <c r="C165205" s="1" t="s">
        <v>60</v>
      </c>
    </row>
    <row r="165206" spans="1:4" x14ac:dyDescent="0.2">
      <c r="A165206" s="1">
        <v>208659</v>
      </c>
      <c r="B165206" s="1" t="s">
        <v>164811</v>
      </c>
      <c r="C165206" s="1" t="s">
        <v>60</v>
      </c>
    </row>
    <row r="165207" spans="1:4" x14ac:dyDescent="0.2">
      <c r="A165207" s="1">
        <v>208660</v>
      </c>
      <c r="B165207" s="1" t="s">
        <v>164812</v>
      </c>
      <c r="C165207" s="1" t="s">
        <v>60</v>
      </c>
    </row>
    <row r="165208" spans="1:4" x14ac:dyDescent="0.2">
      <c r="A165208" s="1">
        <v>208661</v>
      </c>
      <c r="B165208" s="1" t="s">
        <v>164813</v>
      </c>
      <c r="C165208" s="1" t="s">
        <v>5</v>
      </c>
    </row>
    <row r="165209" spans="1:4" x14ac:dyDescent="0.2">
      <c r="A165209" s="1">
        <v>208662</v>
      </c>
      <c r="B165209" s="1" t="s">
        <v>164814</v>
      </c>
      <c r="C165209" s="1" t="s">
        <v>5</v>
      </c>
    </row>
    <row r="165210" spans="1:4" x14ac:dyDescent="0.2">
      <c r="A165210" s="1">
        <v>208663</v>
      </c>
      <c r="B165210" s="1" t="s">
        <v>164815</v>
      </c>
      <c r="C165210" s="1" t="s">
        <v>60</v>
      </c>
      <c r="D165210" s="1" t="s">
        <v>61</v>
      </c>
    </row>
    <row r="165211" spans="1:4" x14ac:dyDescent="0.2">
      <c r="A165211" s="1">
        <v>208715</v>
      </c>
      <c r="B165211" s="1" t="s">
        <v>164816</v>
      </c>
      <c r="C165211" s="1" t="s">
        <v>60</v>
      </c>
    </row>
    <row r="165212" spans="1:4" x14ac:dyDescent="0.2">
      <c r="A165212" s="1">
        <v>208732</v>
      </c>
      <c r="B165212" s="1" t="s">
        <v>164817</v>
      </c>
      <c r="C165212" s="1" t="s">
        <v>60</v>
      </c>
    </row>
    <row r="165213" spans="1:4" x14ac:dyDescent="0.2">
      <c r="A165213" s="1">
        <v>208761</v>
      </c>
      <c r="B165213" s="1" t="s">
        <v>164818</v>
      </c>
      <c r="C165213" s="1" t="s">
        <v>60</v>
      </c>
    </row>
    <row r="165214" spans="1:4" x14ac:dyDescent="0.2">
      <c r="A165214" s="1">
        <v>208794</v>
      </c>
      <c r="B165214" s="1" t="s">
        <v>164819</v>
      </c>
      <c r="C165214" s="1" t="s">
        <v>60</v>
      </c>
    </row>
    <row r="165215" spans="1:4" x14ac:dyDescent="0.2">
      <c r="A165215" s="1">
        <v>208820</v>
      </c>
      <c r="B165215" s="1" t="s">
        <v>164820</v>
      </c>
      <c r="C165215" s="1" t="s">
        <v>60</v>
      </c>
    </row>
    <row r="165216" spans="1:4" x14ac:dyDescent="0.2">
      <c r="A165216" s="1">
        <v>208838</v>
      </c>
      <c r="B165216" s="1" t="s">
        <v>164821</v>
      </c>
      <c r="C165216" s="1" t="s">
        <v>60</v>
      </c>
    </row>
    <row r="165217" spans="1:3" x14ac:dyDescent="0.2">
      <c r="A165217" s="1">
        <v>208929</v>
      </c>
      <c r="B165217" s="1" t="s">
        <v>164822</v>
      </c>
      <c r="C165217" s="1" t="s">
        <v>60</v>
      </c>
    </row>
    <row r="165218" spans="1:3" x14ac:dyDescent="0.2">
      <c r="A165218" s="1">
        <v>208974</v>
      </c>
      <c r="B165218" s="1" t="s">
        <v>164823</v>
      </c>
      <c r="C165218" s="1" t="s">
        <v>5</v>
      </c>
    </row>
    <row r="165219" spans="1:3" x14ac:dyDescent="0.2">
      <c r="A165219" s="1">
        <v>208975</v>
      </c>
      <c r="B165219" s="1" t="s">
        <v>164824</v>
      </c>
      <c r="C165219" s="1" t="s">
        <v>5</v>
      </c>
    </row>
    <row r="165220" spans="1:3" x14ac:dyDescent="0.2">
      <c r="A165220" s="1">
        <v>208976</v>
      </c>
      <c r="B165220" s="1" t="s">
        <v>164825</v>
      </c>
      <c r="C165220" s="1" t="s">
        <v>5</v>
      </c>
    </row>
    <row r="165221" spans="1:3" x14ac:dyDescent="0.2">
      <c r="A165221" s="1">
        <v>208977</v>
      </c>
      <c r="B165221" s="1" t="s">
        <v>164826</v>
      </c>
      <c r="C165221" s="1" t="s">
        <v>5</v>
      </c>
    </row>
    <row r="165222" spans="1:3" x14ac:dyDescent="0.2">
      <c r="A165222" s="1">
        <v>208978</v>
      </c>
      <c r="B165222" s="1" t="s">
        <v>164827</v>
      </c>
      <c r="C165222" s="1" t="s">
        <v>5</v>
      </c>
    </row>
    <row r="165223" spans="1:3" x14ac:dyDescent="0.2">
      <c r="A165223" s="1">
        <v>208979</v>
      </c>
      <c r="B165223" s="1" t="s">
        <v>164828</v>
      </c>
      <c r="C165223" s="1" t="s">
        <v>60</v>
      </c>
    </row>
    <row r="165224" spans="1:3" x14ac:dyDescent="0.2">
      <c r="A165224" s="1">
        <v>208980</v>
      </c>
      <c r="B165224" s="1" t="s">
        <v>164829</v>
      </c>
      <c r="C165224" s="1" t="s">
        <v>60</v>
      </c>
    </row>
    <row r="165225" spans="1:3" x14ac:dyDescent="0.2">
      <c r="A165225" s="1">
        <v>208981</v>
      </c>
      <c r="B165225" s="1" t="s">
        <v>164830</v>
      </c>
      <c r="C165225" s="1" t="s">
        <v>5</v>
      </c>
    </row>
    <row r="165226" spans="1:3" x14ac:dyDescent="0.2">
      <c r="A165226" s="1">
        <v>208982</v>
      </c>
      <c r="B165226" s="1" t="s">
        <v>164831</v>
      </c>
      <c r="C165226" s="1" t="s">
        <v>60</v>
      </c>
    </row>
    <row r="165227" spans="1:3" x14ac:dyDescent="0.2">
      <c r="A165227" s="1">
        <v>208983</v>
      </c>
      <c r="B165227" s="1" t="s">
        <v>164832</v>
      </c>
      <c r="C165227" s="1" t="s">
        <v>5</v>
      </c>
    </row>
    <row r="165228" spans="1:3" x14ac:dyDescent="0.2">
      <c r="A165228" s="1">
        <v>208984</v>
      </c>
      <c r="B165228" s="1" t="s">
        <v>164833</v>
      </c>
      <c r="C165228" s="1" t="s">
        <v>60</v>
      </c>
    </row>
    <row r="165229" spans="1:3" x14ac:dyDescent="0.2">
      <c r="A165229" s="1">
        <v>208985</v>
      </c>
      <c r="B165229" s="1" t="s">
        <v>164834</v>
      </c>
      <c r="C165229" s="1" t="s">
        <v>60</v>
      </c>
    </row>
    <row r="165230" spans="1:3" x14ac:dyDescent="0.2">
      <c r="A165230" s="1">
        <v>208986</v>
      </c>
      <c r="B165230" s="1" t="s">
        <v>164835</v>
      </c>
      <c r="C165230" s="1" t="s">
        <v>60</v>
      </c>
    </row>
    <row r="165231" spans="1:3" x14ac:dyDescent="0.2">
      <c r="A165231" s="1">
        <v>208987</v>
      </c>
      <c r="B165231" s="1" t="s">
        <v>164836</v>
      </c>
      <c r="C165231" s="1" t="s">
        <v>60</v>
      </c>
    </row>
    <row r="165232" spans="1:3" x14ac:dyDescent="0.2">
      <c r="A165232" s="1">
        <v>208988</v>
      </c>
      <c r="B165232" s="1" t="s">
        <v>164837</v>
      </c>
      <c r="C165232" s="1" t="s">
        <v>60</v>
      </c>
    </row>
    <row r="165233" spans="1:4" x14ac:dyDescent="0.2">
      <c r="A165233" s="1">
        <v>208989</v>
      </c>
      <c r="B165233" s="1" t="s">
        <v>164838</v>
      </c>
      <c r="C165233" s="1" t="s">
        <v>60</v>
      </c>
    </row>
    <row r="165234" spans="1:4" x14ac:dyDescent="0.2">
      <c r="A165234" s="1">
        <v>208990</v>
      </c>
      <c r="B165234" s="1" t="s">
        <v>164839</v>
      </c>
      <c r="C165234" s="1" t="s">
        <v>60</v>
      </c>
    </row>
    <row r="165235" spans="1:4" x14ac:dyDescent="0.2">
      <c r="A165235" s="1">
        <v>208991</v>
      </c>
      <c r="B165235" s="1" t="s">
        <v>164840</v>
      </c>
      <c r="C165235" s="1" t="s">
        <v>60</v>
      </c>
    </row>
    <row r="165236" spans="1:4" x14ac:dyDescent="0.2">
      <c r="A165236" s="1">
        <v>208992</v>
      </c>
      <c r="B165236" s="1" t="s">
        <v>164841</v>
      </c>
      <c r="C165236" s="1" t="s">
        <v>60</v>
      </c>
    </row>
    <row r="165237" spans="1:4" x14ac:dyDescent="0.2">
      <c r="A165237" s="1">
        <v>208993</v>
      </c>
      <c r="B165237" s="1" t="s">
        <v>164842</v>
      </c>
      <c r="C165237" s="1" t="s">
        <v>60</v>
      </c>
    </row>
    <row r="165238" spans="1:4" x14ac:dyDescent="0.2">
      <c r="A165238" s="1">
        <v>208995</v>
      </c>
      <c r="B165238" s="1" t="s">
        <v>164843</v>
      </c>
      <c r="C165238" s="1" t="s">
        <v>5</v>
      </c>
    </row>
    <row r="165239" spans="1:4" x14ac:dyDescent="0.2">
      <c r="A165239" s="1">
        <v>208996</v>
      </c>
      <c r="B165239" s="1" t="s">
        <v>164844</v>
      </c>
      <c r="C165239" s="1" t="s">
        <v>60</v>
      </c>
    </row>
    <row r="165240" spans="1:4" x14ac:dyDescent="0.2">
      <c r="A165240" s="1">
        <v>208997</v>
      </c>
      <c r="B165240" s="1" t="s">
        <v>164845</v>
      </c>
      <c r="C165240" s="1" t="s">
        <v>60</v>
      </c>
      <c r="D165240" s="1" t="s">
        <v>61</v>
      </c>
    </row>
    <row r="165241" spans="1:4" x14ac:dyDescent="0.2">
      <c r="A165241" s="1">
        <v>208998</v>
      </c>
      <c r="B165241" s="1" t="s">
        <v>164846</v>
      </c>
      <c r="C165241" s="1" t="s">
        <v>5</v>
      </c>
    </row>
    <row r="165242" spans="1:4" x14ac:dyDescent="0.2">
      <c r="A165242" s="1">
        <v>208999</v>
      </c>
      <c r="B165242" s="1" t="s">
        <v>164847</v>
      </c>
      <c r="C165242" s="1" t="s">
        <v>5</v>
      </c>
    </row>
    <row r="165243" spans="1:4" x14ac:dyDescent="0.2">
      <c r="A165243" s="1">
        <v>209000</v>
      </c>
      <c r="B165243" s="1" t="s">
        <v>164848</v>
      </c>
      <c r="C165243" s="1" t="s">
        <v>5</v>
      </c>
    </row>
    <row r="165244" spans="1:4" x14ac:dyDescent="0.2">
      <c r="A165244" s="1">
        <v>209001</v>
      </c>
      <c r="B165244" s="1" t="s">
        <v>164849</v>
      </c>
      <c r="C165244" s="1" t="s">
        <v>5</v>
      </c>
    </row>
    <row r="165245" spans="1:4" x14ac:dyDescent="0.2">
      <c r="A165245" s="1">
        <v>209002</v>
      </c>
      <c r="B165245" s="1" t="s">
        <v>164850</v>
      </c>
      <c r="C165245" s="1" t="s">
        <v>5</v>
      </c>
    </row>
    <row r="165246" spans="1:4" x14ac:dyDescent="0.2">
      <c r="A165246" s="1">
        <v>209003</v>
      </c>
      <c r="B165246" s="1" t="s">
        <v>164851</v>
      </c>
      <c r="C165246" s="1" t="s">
        <v>5</v>
      </c>
    </row>
    <row r="165247" spans="1:4" x14ac:dyDescent="0.2">
      <c r="A165247" s="1">
        <v>209004</v>
      </c>
      <c r="B165247" s="1" t="s">
        <v>164852</v>
      </c>
      <c r="C165247" s="1" t="s">
        <v>60</v>
      </c>
    </row>
    <row r="165248" spans="1:4" x14ac:dyDescent="0.2">
      <c r="A165248" s="1">
        <v>209005</v>
      </c>
      <c r="B165248" s="1" t="s">
        <v>164853</v>
      </c>
      <c r="C165248" s="1" t="s">
        <v>5</v>
      </c>
    </row>
    <row r="165249" spans="1:4" x14ac:dyDescent="0.2">
      <c r="A165249" s="1">
        <v>209006</v>
      </c>
      <c r="B165249" s="1" t="s">
        <v>164854</v>
      </c>
      <c r="C165249" s="1" t="s">
        <v>60</v>
      </c>
    </row>
    <row r="165250" spans="1:4" x14ac:dyDescent="0.2">
      <c r="A165250" s="1">
        <v>209007</v>
      </c>
      <c r="B165250" s="1" t="s">
        <v>164855</v>
      </c>
      <c r="C165250" s="1" t="s">
        <v>60</v>
      </c>
    </row>
    <row r="165251" spans="1:4" x14ac:dyDescent="0.2">
      <c r="A165251" s="1">
        <v>209008</v>
      </c>
      <c r="B165251" s="1" t="s">
        <v>164856</v>
      </c>
      <c r="C165251" s="1" t="s">
        <v>60</v>
      </c>
    </row>
    <row r="165252" spans="1:4" x14ac:dyDescent="0.2">
      <c r="A165252" s="1">
        <v>209009</v>
      </c>
      <c r="B165252" s="1" t="s">
        <v>164857</v>
      </c>
      <c r="C165252" s="1" t="s">
        <v>60</v>
      </c>
    </row>
    <row r="165253" spans="1:4" x14ac:dyDescent="0.2">
      <c r="A165253" s="1">
        <v>209010</v>
      </c>
      <c r="B165253" s="1" t="s">
        <v>164858</v>
      </c>
      <c r="C165253" s="1" t="s">
        <v>60</v>
      </c>
    </row>
    <row r="165254" spans="1:4" x14ac:dyDescent="0.2">
      <c r="A165254" s="1">
        <v>209011</v>
      </c>
      <c r="B165254" s="1" t="s">
        <v>164859</v>
      </c>
      <c r="C165254" s="1" t="s">
        <v>60</v>
      </c>
    </row>
    <row r="165255" spans="1:4" x14ac:dyDescent="0.2">
      <c r="A165255" s="1">
        <v>209012</v>
      </c>
      <c r="B165255" s="1" t="s">
        <v>164860</v>
      </c>
      <c r="C165255" s="1" t="s">
        <v>60</v>
      </c>
    </row>
    <row r="165256" spans="1:4" x14ac:dyDescent="0.2">
      <c r="A165256" s="1">
        <v>209013</v>
      </c>
      <c r="B165256" s="1" t="s">
        <v>164861</v>
      </c>
      <c r="C165256" s="1" t="s">
        <v>60</v>
      </c>
    </row>
    <row r="165257" spans="1:4" x14ac:dyDescent="0.2">
      <c r="A165257" s="1">
        <v>209014</v>
      </c>
      <c r="B165257" s="1" t="s">
        <v>164862</v>
      </c>
      <c r="C165257" s="1" t="s">
        <v>5</v>
      </c>
    </row>
    <row r="165258" spans="1:4" x14ac:dyDescent="0.2">
      <c r="A165258" s="1">
        <v>209015</v>
      </c>
      <c r="B165258" s="1" t="s">
        <v>164863</v>
      </c>
      <c r="C165258" s="1" t="s">
        <v>60</v>
      </c>
      <c r="D165258" s="1" t="s">
        <v>61</v>
      </c>
    </row>
    <row r="165259" spans="1:4" x14ac:dyDescent="0.2">
      <c r="A165259" s="1">
        <v>209016</v>
      </c>
      <c r="B165259" s="1" t="s">
        <v>164864</v>
      </c>
      <c r="C165259" s="1" t="s">
        <v>5</v>
      </c>
    </row>
    <row r="165260" spans="1:4" x14ac:dyDescent="0.2">
      <c r="A165260" s="1">
        <v>209017</v>
      </c>
      <c r="B165260" s="1" t="s">
        <v>164865</v>
      </c>
      <c r="C165260" s="1" t="s">
        <v>5</v>
      </c>
    </row>
    <row r="165261" spans="1:4" x14ac:dyDescent="0.2">
      <c r="A165261" s="1">
        <v>209018</v>
      </c>
      <c r="B165261" s="1" t="s">
        <v>164866</v>
      </c>
      <c r="C165261" s="1" t="s">
        <v>5</v>
      </c>
    </row>
    <row r="165262" spans="1:4" x14ac:dyDescent="0.2">
      <c r="A165262" s="1">
        <v>209019</v>
      </c>
      <c r="B165262" s="1" t="s">
        <v>164867</v>
      </c>
      <c r="C165262" s="1" t="s">
        <v>5</v>
      </c>
    </row>
    <row r="165263" spans="1:4" x14ac:dyDescent="0.2">
      <c r="A165263" s="1">
        <v>209020</v>
      </c>
      <c r="B165263" s="1" t="s">
        <v>164868</v>
      </c>
      <c r="C165263" s="1" t="s">
        <v>5</v>
      </c>
    </row>
    <row r="165264" spans="1:4" x14ac:dyDescent="0.2">
      <c r="A165264" s="1">
        <v>209021</v>
      </c>
      <c r="B165264" s="1" t="s">
        <v>164869</v>
      </c>
      <c r="C165264" s="1" t="s">
        <v>60</v>
      </c>
    </row>
    <row r="165265" spans="1:4" x14ac:dyDescent="0.2">
      <c r="A165265" s="1">
        <v>209022</v>
      </c>
      <c r="B165265" s="1" t="s">
        <v>164870</v>
      </c>
      <c r="C165265" s="1" t="s">
        <v>5</v>
      </c>
    </row>
    <row r="165266" spans="1:4" x14ac:dyDescent="0.2">
      <c r="A165266" s="1">
        <v>209023</v>
      </c>
      <c r="B165266" s="1" t="s">
        <v>164871</v>
      </c>
      <c r="C165266" s="1" t="s">
        <v>60</v>
      </c>
      <c r="D165266" s="1" t="s">
        <v>61</v>
      </c>
    </row>
    <row r="165267" spans="1:4" x14ac:dyDescent="0.2">
      <c r="A165267" s="1">
        <v>209024</v>
      </c>
      <c r="B165267" s="1" t="s">
        <v>164872</v>
      </c>
      <c r="C165267" s="1" t="s">
        <v>60</v>
      </c>
    </row>
    <row r="165268" spans="1:4" x14ac:dyDescent="0.2">
      <c r="A165268" s="1">
        <v>209025</v>
      </c>
      <c r="B165268" s="1" t="s">
        <v>164873</v>
      </c>
      <c r="C165268" s="1" t="s">
        <v>60</v>
      </c>
    </row>
    <row r="165269" spans="1:4" x14ac:dyDescent="0.2">
      <c r="A165269" s="1">
        <v>209026</v>
      </c>
      <c r="B165269" s="1" t="s">
        <v>164874</v>
      </c>
      <c r="C165269" s="1" t="s">
        <v>60</v>
      </c>
    </row>
    <row r="165270" spans="1:4" x14ac:dyDescent="0.2">
      <c r="A165270" s="1">
        <v>209027</v>
      </c>
      <c r="B165270" s="1" t="s">
        <v>164875</v>
      </c>
      <c r="C165270" s="1" t="s">
        <v>60</v>
      </c>
    </row>
    <row r="165271" spans="1:4" x14ac:dyDescent="0.2">
      <c r="A165271" s="1">
        <v>209028</v>
      </c>
      <c r="B165271" s="1" t="s">
        <v>164876</v>
      </c>
      <c r="C165271" s="1" t="s">
        <v>60</v>
      </c>
    </row>
    <row r="165272" spans="1:4" x14ac:dyDescent="0.2">
      <c r="A165272" s="1">
        <v>209029</v>
      </c>
      <c r="B165272" s="1" t="s">
        <v>164877</v>
      </c>
      <c r="C165272" s="1" t="s">
        <v>60</v>
      </c>
    </row>
    <row r="165273" spans="1:4" x14ac:dyDescent="0.2">
      <c r="A165273" s="1">
        <v>209030</v>
      </c>
      <c r="B165273" s="1" t="s">
        <v>164878</v>
      </c>
      <c r="C165273" s="1" t="s">
        <v>60</v>
      </c>
    </row>
    <row r="165274" spans="1:4" x14ac:dyDescent="0.2">
      <c r="A165274" s="1">
        <v>209031</v>
      </c>
      <c r="B165274" s="1" t="s">
        <v>164879</v>
      </c>
      <c r="C165274" s="1" t="s">
        <v>60</v>
      </c>
    </row>
    <row r="165275" spans="1:4" x14ac:dyDescent="0.2">
      <c r="A165275" s="1">
        <v>209032</v>
      </c>
      <c r="B165275" s="1" t="s">
        <v>164880</v>
      </c>
      <c r="C165275" s="1" t="s">
        <v>60</v>
      </c>
    </row>
    <row r="165276" spans="1:4" x14ac:dyDescent="0.2">
      <c r="A165276" s="1">
        <v>209033</v>
      </c>
      <c r="B165276" s="1" t="s">
        <v>164881</v>
      </c>
      <c r="C165276" s="1" t="s">
        <v>60</v>
      </c>
    </row>
    <row r="165277" spans="1:4" x14ac:dyDescent="0.2">
      <c r="A165277" s="1">
        <v>209034</v>
      </c>
      <c r="B165277" s="1" t="s">
        <v>164882</v>
      </c>
      <c r="C165277" s="1" t="s">
        <v>5</v>
      </c>
    </row>
    <row r="165278" spans="1:4" x14ac:dyDescent="0.2">
      <c r="A165278" s="1">
        <v>209035</v>
      </c>
      <c r="B165278" s="1" t="s">
        <v>164883</v>
      </c>
      <c r="C165278" s="1" t="s">
        <v>5</v>
      </c>
    </row>
    <row r="165279" spans="1:4" x14ac:dyDescent="0.2">
      <c r="A165279" s="1">
        <v>209036</v>
      </c>
      <c r="B165279" s="1" t="s">
        <v>164884</v>
      </c>
      <c r="C165279" s="1" t="s">
        <v>60</v>
      </c>
    </row>
    <row r="165280" spans="1:4" x14ac:dyDescent="0.2">
      <c r="A165280" s="1">
        <v>209037</v>
      </c>
      <c r="B165280" s="1" t="s">
        <v>164885</v>
      </c>
      <c r="C165280" s="1" t="s">
        <v>5</v>
      </c>
    </row>
    <row r="165281" spans="1:4" x14ac:dyDescent="0.2">
      <c r="A165281" s="1">
        <v>209038</v>
      </c>
      <c r="B165281" s="1" t="s">
        <v>164886</v>
      </c>
      <c r="C165281" s="1" t="s">
        <v>5</v>
      </c>
    </row>
    <row r="165282" spans="1:4" x14ac:dyDescent="0.2">
      <c r="A165282" s="1">
        <v>209039</v>
      </c>
      <c r="B165282" s="1" t="s">
        <v>164887</v>
      </c>
      <c r="C165282" s="1" t="s">
        <v>5</v>
      </c>
    </row>
    <row r="165283" spans="1:4" x14ac:dyDescent="0.2">
      <c r="A165283" s="1">
        <v>209040</v>
      </c>
      <c r="B165283" s="1" t="s">
        <v>164888</v>
      </c>
      <c r="C165283" s="1" t="s">
        <v>5</v>
      </c>
    </row>
    <row r="165284" spans="1:4" x14ac:dyDescent="0.2">
      <c r="A165284" s="1">
        <v>209041</v>
      </c>
      <c r="B165284" s="1" t="s">
        <v>164889</v>
      </c>
      <c r="C165284" s="1" t="s">
        <v>60</v>
      </c>
      <c r="D165284" s="1" t="s">
        <v>61</v>
      </c>
    </row>
    <row r="165285" spans="1:4" x14ac:dyDescent="0.2">
      <c r="A165285" s="1">
        <v>209042</v>
      </c>
      <c r="B165285" s="1" t="s">
        <v>164890</v>
      </c>
      <c r="C165285" s="1" t="s">
        <v>5</v>
      </c>
    </row>
    <row r="165286" spans="1:4" x14ac:dyDescent="0.2">
      <c r="A165286" s="1">
        <v>209043</v>
      </c>
      <c r="B165286" s="1" t="s">
        <v>164891</v>
      </c>
      <c r="C165286" s="1" t="s">
        <v>5</v>
      </c>
    </row>
    <row r="165287" spans="1:4" x14ac:dyDescent="0.2">
      <c r="A165287" s="1">
        <v>209054</v>
      </c>
      <c r="B165287" s="1" t="s">
        <v>164892</v>
      </c>
      <c r="C165287" s="1" t="s">
        <v>5</v>
      </c>
    </row>
    <row r="165288" spans="1:4" x14ac:dyDescent="0.2">
      <c r="A165288" s="1">
        <v>209055</v>
      </c>
      <c r="B165288" s="1" t="s">
        <v>164893</v>
      </c>
      <c r="C165288" s="1" t="s">
        <v>5</v>
      </c>
    </row>
    <row r="165289" spans="1:4" x14ac:dyDescent="0.2">
      <c r="A165289" s="1">
        <v>209056</v>
      </c>
      <c r="B165289" s="1" t="s">
        <v>164894</v>
      </c>
      <c r="C165289" s="1" t="s">
        <v>5</v>
      </c>
    </row>
    <row r="165290" spans="1:4" x14ac:dyDescent="0.2">
      <c r="A165290" s="1">
        <v>209057</v>
      </c>
      <c r="B165290" s="1" t="s">
        <v>164895</v>
      </c>
      <c r="C165290" s="1" t="s">
        <v>5</v>
      </c>
    </row>
    <row r="165291" spans="1:4" x14ac:dyDescent="0.2">
      <c r="A165291" s="1">
        <v>209059</v>
      </c>
      <c r="B165291" s="1" t="s">
        <v>164896</v>
      </c>
      <c r="C165291" s="1" t="s">
        <v>5</v>
      </c>
    </row>
    <row r="165292" spans="1:4" x14ac:dyDescent="0.2">
      <c r="A165292" s="1">
        <v>209060</v>
      </c>
      <c r="B165292" s="1" t="s">
        <v>164897</v>
      </c>
      <c r="C165292" s="1" t="s">
        <v>5</v>
      </c>
    </row>
    <row r="165293" spans="1:4" x14ac:dyDescent="0.2">
      <c r="A165293" s="1">
        <v>209061</v>
      </c>
      <c r="B165293" s="1" t="s">
        <v>164898</v>
      </c>
      <c r="C165293" s="1" t="s">
        <v>5</v>
      </c>
    </row>
    <row r="165294" spans="1:4" x14ac:dyDescent="0.2">
      <c r="A165294" s="1">
        <v>209062</v>
      </c>
      <c r="B165294" s="1" t="s">
        <v>164899</v>
      </c>
      <c r="C165294" s="1" t="s">
        <v>5</v>
      </c>
    </row>
    <row r="165295" spans="1:4" x14ac:dyDescent="0.2">
      <c r="A165295" s="1">
        <v>209063</v>
      </c>
      <c r="B165295" s="1" t="s">
        <v>164900</v>
      </c>
      <c r="C165295" s="1" t="s">
        <v>5</v>
      </c>
    </row>
    <row r="165296" spans="1:4" x14ac:dyDescent="0.2">
      <c r="A165296" s="1">
        <v>209064</v>
      </c>
      <c r="B165296" s="1" t="s">
        <v>164901</v>
      </c>
      <c r="C165296" s="1" t="s">
        <v>60</v>
      </c>
    </row>
    <row r="165297" spans="1:3" x14ac:dyDescent="0.2">
      <c r="A165297" s="1">
        <v>209065</v>
      </c>
      <c r="B165297" s="1" t="s">
        <v>164902</v>
      </c>
      <c r="C165297" s="1" t="s">
        <v>60</v>
      </c>
    </row>
    <row r="165298" spans="1:3" x14ac:dyDescent="0.2">
      <c r="A165298" s="1">
        <v>209066</v>
      </c>
      <c r="B165298" s="1" t="s">
        <v>164903</v>
      </c>
      <c r="C165298" s="1" t="s">
        <v>60</v>
      </c>
    </row>
    <row r="165299" spans="1:3" x14ac:dyDescent="0.2">
      <c r="A165299" s="1">
        <v>209067</v>
      </c>
      <c r="B165299" s="1" t="s">
        <v>164904</v>
      </c>
      <c r="C165299" s="1" t="s">
        <v>60</v>
      </c>
    </row>
    <row r="165300" spans="1:3" x14ac:dyDescent="0.2">
      <c r="A165300" s="1">
        <v>209068</v>
      </c>
      <c r="B165300" s="1" t="s">
        <v>164905</v>
      </c>
      <c r="C165300" s="1" t="s">
        <v>60</v>
      </c>
    </row>
    <row r="165301" spans="1:3" x14ac:dyDescent="0.2">
      <c r="A165301" s="1">
        <v>209069</v>
      </c>
      <c r="B165301" s="1" t="s">
        <v>164906</v>
      </c>
      <c r="C165301" s="1" t="s">
        <v>60</v>
      </c>
    </row>
    <row r="165302" spans="1:3" x14ac:dyDescent="0.2">
      <c r="A165302" s="1">
        <v>209070</v>
      </c>
      <c r="B165302" s="1" t="s">
        <v>164907</v>
      </c>
      <c r="C165302" s="1" t="s">
        <v>60</v>
      </c>
    </row>
    <row r="165303" spans="1:3" x14ac:dyDescent="0.2">
      <c r="A165303" s="1">
        <v>209071</v>
      </c>
      <c r="B165303" s="1" t="s">
        <v>164908</v>
      </c>
      <c r="C165303" s="1" t="s">
        <v>60</v>
      </c>
    </row>
    <row r="165304" spans="1:3" x14ac:dyDescent="0.2">
      <c r="A165304" s="1">
        <v>209072</v>
      </c>
      <c r="B165304" s="1" t="s">
        <v>164909</v>
      </c>
      <c r="C165304" s="1" t="s">
        <v>60</v>
      </c>
    </row>
    <row r="165305" spans="1:3" x14ac:dyDescent="0.2">
      <c r="A165305" s="1">
        <v>209073</v>
      </c>
      <c r="B165305" s="1" t="s">
        <v>164910</v>
      </c>
      <c r="C165305" s="1" t="s">
        <v>5</v>
      </c>
    </row>
    <row r="165306" spans="1:3" x14ac:dyDescent="0.2">
      <c r="A165306" s="1">
        <v>209075</v>
      </c>
      <c r="B165306" s="1" t="s">
        <v>164911</v>
      </c>
      <c r="C165306" s="1" t="s">
        <v>5</v>
      </c>
    </row>
    <row r="165307" spans="1:3" x14ac:dyDescent="0.2">
      <c r="A165307" s="1">
        <v>209076</v>
      </c>
      <c r="B165307" s="1" t="s">
        <v>164912</v>
      </c>
      <c r="C165307" s="1" t="s">
        <v>5</v>
      </c>
    </row>
    <row r="165308" spans="1:3" x14ac:dyDescent="0.2">
      <c r="A165308" s="1">
        <v>209077</v>
      </c>
      <c r="B165308" s="1" t="s">
        <v>164913</v>
      </c>
      <c r="C165308" s="1" t="s">
        <v>5</v>
      </c>
    </row>
    <row r="165309" spans="1:3" x14ac:dyDescent="0.2">
      <c r="A165309" s="1">
        <v>209078</v>
      </c>
      <c r="B165309" s="1" t="s">
        <v>164914</v>
      </c>
      <c r="C165309" s="1" t="s">
        <v>5</v>
      </c>
    </row>
    <row r="165310" spans="1:3" x14ac:dyDescent="0.2">
      <c r="A165310" s="1">
        <v>209079</v>
      </c>
      <c r="B165310" s="1" t="s">
        <v>164915</v>
      </c>
      <c r="C165310" s="1" t="s">
        <v>5</v>
      </c>
    </row>
    <row r="165311" spans="1:3" x14ac:dyDescent="0.2">
      <c r="A165311" s="1">
        <v>209080</v>
      </c>
      <c r="B165311" s="1" t="s">
        <v>164916</v>
      </c>
      <c r="C165311" s="1" t="s">
        <v>5</v>
      </c>
    </row>
    <row r="165312" spans="1:3" x14ac:dyDescent="0.2">
      <c r="A165312" s="1">
        <v>209081</v>
      </c>
      <c r="B165312" s="1" t="s">
        <v>164917</v>
      </c>
      <c r="C165312" s="1" t="s">
        <v>5</v>
      </c>
    </row>
    <row r="165313" spans="1:4" x14ac:dyDescent="0.2">
      <c r="A165313" s="1">
        <v>209082</v>
      </c>
      <c r="B165313" s="1" t="s">
        <v>164918</v>
      </c>
      <c r="C165313" s="1" t="s">
        <v>5</v>
      </c>
    </row>
    <row r="165314" spans="1:4" x14ac:dyDescent="0.2">
      <c r="A165314" s="1">
        <v>209083</v>
      </c>
      <c r="B165314" s="1" t="s">
        <v>164919</v>
      </c>
      <c r="C165314" s="1" t="s">
        <v>60</v>
      </c>
    </row>
    <row r="165315" spans="1:4" x14ac:dyDescent="0.2">
      <c r="A165315" s="1">
        <v>209084</v>
      </c>
      <c r="B165315" s="1" t="s">
        <v>164920</v>
      </c>
      <c r="C165315" s="1" t="s">
        <v>60</v>
      </c>
    </row>
    <row r="165316" spans="1:4" x14ac:dyDescent="0.2">
      <c r="A165316" s="1">
        <v>209085</v>
      </c>
      <c r="B165316" s="1" t="s">
        <v>164921</v>
      </c>
      <c r="C165316" s="1" t="s">
        <v>60</v>
      </c>
    </row>
    <row r="165317" spans="1:4" x14ac:dyDescent="0.2">
      <c r="A165317" s="1">
        <v>209086</v>
      </c>
      <c r="B165317" s="1" t="s">
        <v>164922</v>
      </c>
      <c r="C165317" s="1" t="s">
        <v>5</v>
      </c>
    </row>
    <row r="165318" spans="1:4" x14ac:dyDescent="0.2">
      <c r="A165318" s="1">
        <v>209087</v>
      </c>
      <c r="B165318" s="1" t="s">
        <v>164923</v>
      </c>
      <c r="C165318" s="1" t="s">
        <v>60</v>
      </c>
    </row>
    <row r="165319" spans="1:4" x14ac:dyDescent="0.2">
      <c r="A165319" s="1">
        <v>209088</v>
      </c>
      <c r="B165319" s="1" t="s">
        <v>164924</v>
      </c>
      <c r="C165319" s="1" t="s">
        <v>60</v>
      </c>
    </row>
    <row r="165320" spans="1:4" x14ac:dyDescent="0.2">
      <c r="A165320" s="1">
        <v>209089</v>
      </c>
      <c r="B165320" s="1" t="s">
        <v>164925</v>
      </c>
      <c r="C165320" s="1" t="s">
        <v>5</v>
      </c>
    </row>
    <row r="165321" spans="1:4" x14ac:dyDescent="0.2">
      <c r="A165321" s="1">
        <v>209090</v>
      </c>
      <c r="B165321" s="1" t="s">
        <v>164926</v>
      </c>
      <c r="C165321" s="1" t="s">
        <v>60</v>
      </c>
      <c r="D165321" s="1" t="s">
        <v>61</v>
      </c>
    </row>
    <row r="165322" spans="1:4" x14ac:dyDescent="0.2">
      <c r="A165322" s="1">
        <v>209092</v>
      </c>
      <c r="B165322" s="1" t="s">
        <v>164927</v>
      </c>
      <c r="C165322" s="1" t="s">
        <v>60</v>
      </c>
    </row>
    <row r="165323" spans="1:4" x14ac:dyDescent="0.2">
      <c r="A165323" s="1">
        <v>209093</v>
      </c>
      <c r="B165323" s="1" t="s">
        <v>164928</v>
      </c>
      <c r="C165323" s="1" t="s">
        <v>60</v>
      </c>
    </row>
    <row r="165324" spans="1:4" x14ac:dyDescent="0.2">
      <c r="A165324" s="1">
        <v>209094</v>
      </c>
      <c r="B165324" s="1" t="s">
        <v>164929</v>
      </c>
      <c r="C165324" s="1" t="s">
        <v>60</v>
      </c>
    </row>
    <row r="165325" spans="1:4" x14ac:dyDescent="0.2">
      <c r="A165325" s="1">
        <v>209095</v>
      </c>
      <c r="B165325" s="1" t="s">
        <v>164930</v>
      </c>
      <c r="C165325" s="1" t="s">
        <v>5</v>
      </c>
    </row>
    <row r="165326" spans="1:4" x14ac:dyDescent="0.2">
      <c r="A165326" s="1">
        <v>209096</v>
      </c>
      <c r="B165326" s="1" t="s">
        <v>164931</v>
      </c>
      <c r="C165326" s="1" t="s">
        <v>5</v>
      </c>
    </row>
    <row r="165327" spans="1:4" x14ac:dyDescent="0.2">
      <c r="A165327" s="1">
        <v>209097</v>
      </c>
      <c r="B165327" s="1" t="s">
        <v>164932</v>
      </c>
      <c r="C165327" s="1" t="s">
        <v>60</v>
      </c>
    </row>
    <row r="165328" spans="1:4" x14ac:dyDescent="0.2">
      <c r="A165328" s="1">
        <v>209098</v>
      </c>
      <c r="B165328" s="1" t="s">
        <v>164933</v>
      </c>
      <c r="C165328" s="1" t="s">
        <v>5</v>
      </c>
    </row>
    <row r="165329" spans="1:3" x14ac:dyDescent="0.2">
      <c r="A165329" s="1">
        <v>209099</v>
      </c>
      <c r="B165329" s="1" t="s">
        <v>164934</v>
      </c>
      <c r="C165329" s="1" t="s">
        <v>5</v>
      </c>
    </row>
    <row r="165330" spans="1:3" x14ac:dyDescent="0.2">
      <c r="A165330" s="1">
        <v>209100</v>
      </c>
      <c r="B165330" s="1" t="s">
        <v>164935</v>
      </c>
      <c r="C165330" s="1" t="s">
        <v>5</v>
      </c>
    </row>
    <row r="165331" spans="1:3" x14ac:dyDescent="0.2">
      <c r="A165331" s="1">
        <v>209101</v>
      </c>
      <c r="B165331" s="1" t="s">
        <v>164936</v>
      </c>
      <c r="C165331" s="1" t="s">
        <v>60</v>
      </c>
    </row>
    <row r="165332" spans="1:3" x14ac:dyDescent="0.2">
      <c r="A165332" s="1">
        <v>209102</v>
      </c>
      <c r="B165332" s="1" t="s">
        <v>164937</v>
      </c>
      <c r="C165332" s="1" t="s">
        <v>60</v>
      </c>
    </row>
    <row r="165333" spans="1:3" x14ac:dyDescent="0.2">
      <c r="A165333" s="1">
        <v>209103</v>
      </c>
      <c r="B165333" s="1" t="s">
        <v>164938</v>
      </c>
      <c r="C165333" s="1" t="s">
        <v>60</v>
      </c>
    </row>
    <row r="165334" spans="1:3" x14ac:dyDescent="0.2">
      <c r="A165334" s="1">
        <v>209104</v>
      </c>
      <c r="B165334" s="1" t="s">
        <v>164939</v>
      </c>
      <c r="C165334" s="1" t="s">
        <v>60</v>
      </c>
    </row>
    <row r="165335" spans="1:3" x14ac:dyDescent="0.2">
      <c r="A165335" s="1">
        <v>209105</v>
      </c>
      <c r="B165335" s="1" t="s">
        <v>164940</v>
      </c>
      <c r="C165335" s="1" t="s">
        <v>60</v>
      </c>
    </row>
    <row r="165336" spans="1:3" x14ac:dyDescent="0.2">
      <c r="A165336" s="1">
        <v>209106</v>
      </c>
      <c r="B165336" s="1" t="s">
        <v>164941</v>
      </c>
      <c r="C165336" s="1" t="s">
        <v>60</v>
      </c>
    </row>
    <row r="165337" spans="1:3" x14ac:dyDescent="0.2">
      <c r="A165337" s="1">
        <v>209107</v>
      </c>
      <c r="B165337" s="1" t="s">
        <v>164942</v>
      </c>
      <c r="C165337" s="1" t="s">
        <v>60</v>
      </c>
    </row>
    <row r="165338" spans="1:3" x14ac:dyDescent="0.2">
      <c r="A165338" s="1">
        <v>209108</v>
      </c>
      <c r="B165338" s="1" t="s">
        <v>164943</v>
      </c>
      <c r="C165338" s="1" t="s">
        <v>5</v>
      </c>
    </row>
    <row r="165339" spans="1:3" x14ac:dyDescent="0.2">
      <c r="A165339" s="1">
        <v>209109</v>
      </c>
      <c r="B165339" s="1" t="s">
        <v>164944</v>
      </c>
      <c r="C165339" s="1" t="s">
        <v>60</v>
      </c>
    </row>
    <row r="165340" spans="1:3" x14ac:dyDescent="0.2">
      <c r="A165340" s="1">
        <v>209110</v>
      </c>
      <c r="B165340" s="1" t="s">
        <v>164945</v>
      </c>
      <c r="C165340" s="1" t="s">
        <v>60</v>
      </c>
    </row>
    <row r="165341" spans="1:3" x14ac:dyDescent="0.2">
      <c r="A165341" s="1">
        <v>209111</v>
      </c>
      <c r="B165341" s="1" t="s">
        <v>164946</v>
      </c>
      <c r="C165341" s="1" t="s">
        <v>5</v>
      </c>
    </row>
    <row r="165342" spans="1:3" x14ac:dyDescent="0.2">
      <c r="A165342" s="1">
        <v>209113</v>
      </c>
      <c r="B165342" s="1" t="s">
        <v>164947</v>
      </c>
      <c r="C165342" s="1" t="s">
        <v>5</v>
      </c>
    </row>
    <row r="165343" spans="1:3" x14ac:dyDescent="0.2">
      <c r="A165343" s="1">
        <v>209114</v>
      </c>
      <c r="B165343" s="1" t="s">
        <v>164948</v>
      </c>
      <c r="C165343" s="1" t="s">
        <v>5</v>
      </c>
    </row>
    <row r="165344" spans="1:3" x14ac:dyDescent="0.2">
      <c r="A165344" s="1">
        <v>209115</v>
      </c>
      <c r="B165344" s="1" t="s">
        <v>164949</v>
      </c>
      <c r="C165344" s="1" t="s">
        <v>5</v>
      </c>
    </row>
    <row r="165345" spans="1:4" x14ac:dyDescent="0.2">
      <c r="A165345" s="1">
        <v>209116</v>
      </c>
      <c r="B165345" s="1" t="s">
        <v>164950</v>
      </c>
      <c r="C165345" s="1" t="s">
        <v>5</v>
      </c>
    </row>
    <row r="165346" spans="1:4" x14ac:dyDescent="0.2">
      <c r="A165346" s="1">
        <v>209117</v>
      </c>
      <c r="B165346" s="1" t="s">
        <v>164951</v>
      </c>
      <c r="C165346" s="1" t="s">
        <v>5</v>
      </c>
    </row>
    <row r="165347" spans="1:4" x14ac:dyDescent="0.2">
      <c r="A165347" s="1">
        <v>209118</v>
      </c>
      <c r="B165347" s="1" t="s">
        <v>164952</v>
      </c>
      <c r="C165347" s="1" t="s">
        <v>60</v>
      </c>
    </row>
    <row r="165348" spans="1:4" x14ac:dyDescent="0.2">
      <c r="A165348" s="1">
        <v>209122</v>
      </c>
      <c r="B165348" s="1" t="s">
        <v>164953</v>
      </c>
      <c r="C165348" s="1" t="s">
        <v>5</v>
      </c>
    </row>
    <row r="165349" spans="1:4" x14ac:dyDescent="0.2">
      <c r="A165349" s="1">
        <v>209126</v>
      </c>
      <c r="B165349" s="1" t="s">
        <v>164954</v>
      </c>
      <c r="C165349" s="1" t="s">
        <v>60</v>
      </c>
    </row>
    <row r="165350" spans="1:4" x14ac:dyDescent="0.2">
      <c r="A165350" s="1">
        <v>209129</v>
      </c>
      <c r="B165350" s="1" t="s">
        <v>164955</v>
      </c>
      <c r="C165350" s="1" t="s">
        <v>60</v>
      </c>
    </row>
    <row r="165351" spans="1:4" x14ac:dyDescent="0.2">
      <c r="A165351" s="1">
        <v>209131</v>
      </c>
      <c r="B165351" s="1" t="s">
        <v>164956</v>
      </c>
      <c r="C165351" s="1" t="s">
        <v>5</v>
      </c>
    </row>
    <row r="165352" spans="1:4" x14ac:dyDescent="0.2">
      <c r="A165352" s="1">
        <v>209139</v>
      </c>
      <c r="B165352" s="1" t="s">
        <v>164957</v>
      </c>
      <c r="C165352" s="1" t="s">
        <v>60</v>
      </c>
      <c r="D165352" s="1" t="s">
        <v>61</v>
      </c>
    </row>
    <row r="165353" spans="1:4" x14ac:dyDescent="0.2">
      <c r="A165353" s="1">
        <v>209147</v>
      </c>
      <c r="B165353" s="1" t="s">
        <v>164958</v>
      </c>
      <c r="C165353" s="1" t="s">
        <v>60</v>
      </c>
    </row>
    <row r="165354" spans="1:4" x14ac:dyDescent="0.2">
      <c r="A165354" s="1">
        <v>209150</v>
      </c>
      <c r="B165354" s="1" t="s">
        <v>164959</v>
      </c>
      <c r="C165354" s="1" t="s">
        <v>60</v>
      </c>
    </row>
    <row r="165355" spans="1:4" x14ac:dyDescent="0.2">
      <c r="A165355" s="1">
        <v>209153</v>
      </c>
      <c r="B165355" s="1" t="s">
        <v>164960</v>
      </c>
      <c r="C165355" s="1" t="s">
        <v>60</v>
      </c>
    </row>
    <row r="165356" spans="1:4" x14ac:dyDescent="0.2">
      <c r="A165356" s="1">
        <v>209157</v>
      </c>
      <c r="B165356" s="1" t="s">
        <v>164961</v>
      </c>
      <c r="C165356" s="1" t="s">
        <v>5</v>
      </c>
    </row>
    <row r="165357" spans="1:4" x14ac:dyDescent="0.2">
      <c r="A165357" s="1">
        <v>209158</v>
      </c>
      <c r="B165357" s="1" t="s">
        <v>164962</v>
      </c>
      <c r="C165357" s="1" t="s">
        <v>60</v>
      </c>
    </row>
    <row r="165358" spans="1:4" x14ac:dyDescent="0.2">
      <c r="A165358" s="1">
        <v>209161</v>
      </c>
      <c r="B165358" s="1" t="s">
        <v>164963</v>
      </c>
      <c r="C165358" s="1" t="s">
        <v>5</v>
      </c>
    </row>
    <row r="165359" spans="1:4" x14ac:dyDescent="0.2">
      <c r="A165359" s="1">
        <v>209174</v>
      </c>
      <c r="B165359" s="1" t="s">
        <v>164964</v>
      </c>
      <c r="C165359" s="1" t="s">
        <v>60</v>
      </c>
    </row>
    <row r="165360" spans="1:4" x14ac:dyDescent="0.2">
      <c r="A165360" s="1">
        <v>209181</v>
      </c>
      <c r="B165360" s="1" t="s">
        <v>164965</v>
      </c>
      <c r="C165360" s="1" t="s">
        <v>60</v>
      </c>
    </row>
    <row r="165361" spans="1:3" x14ac:dyDescent="0.2">
      <c r="A165361" s="1">
        <v>209187</v>
      </c>
      <c r="B165361" s="1" t="s">
        <v>164966</v>
      </c>
      <c r="C165361" s="1" t="s">
        <v>60</v>
      </c>
    </row>
    <row r="165362" spans="1:3" x14ac:dyDescent="0.2">
      <c r="A165362" s="1">
        <v>209191</v>
      </c>
      <c r="B165362" s="1" t="s">
        <v>164967</v>
      </c>
      <c r="C165362" s="1" t="s">
        <v>60</v>
      </c>
    </row>
    <row r="165363" spans="1:3" x14ac:dyDescent="0.2">
      <c r="A165363" s="1">
        <v>209196</v>
      </c>
      <c r="B165363" s="1" t="s">
        <v>164968</v>
      </c>
      <c r="C165363" s="1" t="s">
        <v>60</v>
      </c>
    </row>
    <row r="165364" spans="1:3" x14ac:dyDescent="0.2">
      <c r="A165364" s="1">
        <v>209198</v>
      </c>
      <c r="B165364" s="1" t="s">
        <v>164969</v>
      </c>
      <c r="C165364" s="1" t="s">
        <v>60</v>
      </c>
    </row>
    <row r="165365" spans="1:3" x14ac:dyDescent="0.2">
      <c r="A165365" s="1">
        <v>209203</v>
      </c>
      <c r="B165365" s="1" t="s">
        <v>164970</v>
      </c>
      <c r="C165365" s="1" t="s">
        <v>60</v>
      </c>
    </row>
    <row r="165366" spans="1:3" x14ac:dyDescent="0.2">
      <c r="A165366" s="1">
        <v>209218</v>
      </c>
      <c r="B165366" s="1" t="s">
        <v>164971</v>
      </c>
      <c r="C165366" s="1" t="s">
        <v>5</v>
      </c>
    </row>
    <row r="165367" spans="1:3" x14ac:dyDescent="0.2">
      <c r="A165367" s="1">
        <v>209222</v>
      </c>
      <c r="B165367" s="1" t="s">
        <v>164972</v>
      </c>
      <c r="C165367" s="1" t="s">
        <v>60</v>
      </c>
    </row>
    <row r="165368" spans="1:3" x14ac:dyDescent="0.2">
      <c r="A165368" s="1">
        <v>209241</v>
      </c>
      <c r="B165368" s="1" t="s">
        <v>164973</v>
      </c>
      <c r="C165368" s="1" t="s">
        <v>60</v>
      </c>
    </row>
    <row r="165369" spans="1:3" x14ac:dyDescent="0.2">
      <c r="A165369" s="1">
        <v>209268</v>
      </c>
      <c r="B165369" s="1" t="s">
        <v>164974</v>
      </c>
      <c r="C165369" s="1" t="s">
        <v>60</v>
      </c>
    </row>
    <row r="165370" spans="1:3" x14ac:dyDescent="0.2">
      <c r="A165370" s="1">
        <v>209276</v>
      </c>
      <c r="B165370" s="1" t="s">
        <v>164975</v>
      </c>
      <c r="C165370" s="1" t="s">
        <v>60</v>
      </c>
    </row>
    <row r="165371" spans="1:3" x14ac:dyDescent="0.2">
      <c r="A165371" s="1">
        <v>209284</v>
      </c>
      <c r="B165371" s="1" t="s">
        <v>164976</v>
      </c>
      <c r="C165371" s="1" t="s">
        <v>60</v>
      </c>
    </row>
    <row r="165372" spans="1:3" x14ac:dyDescent="0.2">
      <c r="A165372" s="1">
        <v>209300</v>
      </c>
      <c r="B165372" s="1" t="s">
        <v>164977</v>
      </c>
      <c r="C165372" s="1" t="s">
        <v>60</v>
      </c>
    </row>
    <row r="165373" spans="1:3" x14ac:dyDescent="0.2">
      <c r="A165373" s="1">
        <v>209334</v>
      </c>
      <c r="B165373" s="1" t="s">
        <v>164978</v>
      </c>
      <c r="C165373" s="1" t="s">
        <v>60</v>
      </c>
    </row>
    <row r="165374" spans="1:3" x14ac:dyDescent="0.2">
      <c r="A165374" s="1">
        <v>209340</v>
      </c>
      <c r="B165374" s="1" t="s">
        <v>164979</v>
      </c>
      <c r="C165374" s="1" t="s">
        <v>60</v>
      </c>
    </row>
    <row r="165375" spans="1:3" x14ac:dyDescent="0.2">
      <c r="A165375" s="1">
        <v>209432</v>
      </c>
      <c r="B165375" s="1" t="s">
        <v>164980</v>
      </c>
      <c r="C165375" s="1" t="s">
        <v>5</v>
      </c>
    </row>
    <row r="165376" spans="1:3" x14ac:dyDescent="0.2">
      <c r="A165376" s="1">
        <v>209433</v>
      </c>
      <c r="B165376" s="1" t="s">
        <v>164981</v>
      </c>
      <c r="C165376" s="1" t="s">
        <v>5</v>
      </c>
    </row>
    <row r="165377" spans="1:3" x14ac:dyDescent="0.2">
      <c r="A165377" s="1">
        <v>209434</v>
      </c>
      <c r="B165377" s="1" t="s">
        <v>164982</v>
      </c>
      <c r="C165377" s="1" t="s">
        <v>60</v>
      </c>
    </row>
    <row r="165378" spans="1:3" x14ac:dyDescent="0.2">
      <c r="A165378" s="1">
        <v>209436</v>
      </c>
      <c r="B165378" s="1" t="s">
        <v>164983</v>
      </c>
      <c r="C165378" s="1" t="s">
        <v>60</v>
      </c>
    </row>
    <row r="165379" spans="1:3" x14ac:dyDescent="0.2">
      <c r="A165379" s="1">
        <v>209437</v>
      </c>
      <c r="B165379" s="1" t="s">
        <v>164984</v>
      </c>
      <c r="C165379" s="1" t="s">
        <v>60</v>
      </c>
    </row>
    <row r="165380" spans="1:3" x14ac:dyDescent="0.2">
      <c r="A165380" s="1">
        <v>209438</v>
      </c>
      <c r="B165380" s="1" t="s">
        <v>164985</v>
      </c>
      <c r="C165380" s="1" t="s">
        <v>5</v>
      </c>
    </row>
    <row r="165381" spans="1:3" x14ac:dyDescent="0.2">
      <c r="A165381" s="1">
        <v>209439</v>
      </c>
      <c r="B165381" s="1" t="s">
        <v>164986</v>
      </c>
      <c r="C165381" s="1" t="s">
        <v>5</v>
      </c>
    </row>
    <row r="165382" spans="1:3" x14ac:dyDescent="0.2">
      <c r="A165382" s="1">
        <v>209440</v>
      </c>
      <c r="B165382" s="1" t="s">
        <v>164987</v>
      </c>
      <c r="C165382" s="1" t="s">
        <v>5</v>
      </c>
    </row>
    <row r="165383" spans="1:3" x14ac:dyDescent="0.2">
      <c r="A165383" s="1">
        <v>209441</v>
      </c>
      <c r="B165383" s="1" t="s">
        <v>164988</v>
      </c>
      <c r="C165383" s="1" t="s">
        <v>5</v>
      </c>
    </row>
    <row r="165384" spans="1:3" x14ac:dyDescent="0.2">
      <c r="A165384" s="1">
        <v>209442</v>
      </c>
      <c r="B165384" s="1" t="s">
        <v>164989</v>
      </c>
      <c r="C165384" s="1" t="s">
        <v>60</v>
      </c>
    </row>
    <row r="165385" spans="1:3" x14ac:dyDescent="0.2">
      <c r="A165385" s="1">
        <v>209443</v>
      </c>
      <c r="B165385" s="1" t="s">
        <v>164990</v>
      </c>
      <c r="C165385" s="1" t="s">
        <v>60</v>
      </c>
    </row>
    <row r="165386" spans="1:3" x14ac:dyDescent="0.2">
      <c r="A165386" s="1">
        <v>209444</v>
      </c>
      <c r="B165386" s="1" t="s">
        <v>164991</v>
      </c>
      <c r="C165386" s="1" t="s">
        <v>60</v>
      </c>
    </row>
    <row r="165387" spans="1:3" x14ac:dyDescent="0.2">
      <c r="A165387" s="1">
        <v>209445</v>
      </c>
      <c r="B165387" s="1" t="s">
        <v>164992</v>
      </c>
      <c r="C165387" s="1" t="s">
        <v>60</v>
      </c>
    </row>
    <row r="165388" spans="1:3" x14ac:dyDescent="0.2">
      <c r="A165388" s="1">
        <v>209446</v>
      </c>
      <c r="B165388" s="1" t="s">
        <v>164993</v>
      </c>
      <c r="C165388" s="1" t="s">
        <v>60</v>
      </c>
    </row>
    <row r="165389" spans="1:3" x14ac:dyDescent="0.2">
      <c r="A165389" s="1">
        <v>209447</v>
      </c>
      <c r="B165389" s="1" t="s">
        <v>164994</v>
      </c>
      <c r="C165389" s="1" t="s">
        <v>60</v>
      </c>
    </row>
    <row r="165390" spans="1:3" x14ac:dyDescent="0.2">
      <c r="A165390" s="1">
        <v>209448</v>
      </c>
      <c r="B165390" s="1" t="s">
        <v>164995</v>
      </c>
      <c r="C165390" s="1" t="s">
        <v>60</v>
      </c>
    </row>
    <row r="165391" spans="1:3" x14ac:dyDescent="0.2">
      <c r="A165391" s="1">
        <v>209449</v>
      </c>
      <c r="B165391" s="1" t="s">
        <v>164996</v>
      </c>
      <c r="C165391" s="1" t="s">
        <v>60</v>
      </c>
    </row>
    <row r="165392" spans="1:3" x14ac:dyDescent="0.2">
      <c r="A165392" s="1">
        <v>209450</v>
      </c>
      <c r="B165392" s="1" t="s">
        <v>164997</v>
      </c>
      <c r="C165392" s="1" t="s">
        <v>60</v>
      </c>
    </row>
    <row r="165393" spans="1:3" x14ac:dyDescent="0.2">
      <c r="A165393" s="1">
        <v>209451</v>
      </c>
      <c r="B165393" s="1" t="s">
        <v>164998</v>
      </c>
      <c r="C165393" s="1" t="s">
        <v>60</v>
      </c>
    </row>
    <row r="165394" spans="1:3" x14ac:dyDescent="0.2">
      <c r="A165394" s="1">
        <v>209452</v>
      </c>
      <c r="B165394" s="1" t="s">
        <v>164999</v>
      </c>
      <c r="C165394" s="1" t="s">
        <v>5</v>
      </c>
    </row>
    <row r="165395" spans="1:3" x14ac:dyDescent="0.2">
      <c r="A165395" s="1">
        <v>209453</v>
      </c>
      <c r="B165395" s="1" t="s">
        <v>165000</v>
      </c>
      <c r="C165395" s="1" t="s">
        <v>60</v>
      </c>
    </row>
    <row r="165396" spans="1:3" x14ac:dyDescent="0.2">
      <c r="A165396" s="1">
        <v>209454</v>
      </c>
      <c r="B165396" s="1" t="s">
        <v>165001</v>
      </c>
      <c r="C165396" s="1" t="s">
        <v>60</v>
      </c>
    </row>
    <row r="165397" spans="1:3" x14ac:dyDescent="0.2">
      <c r="A165397" s="1">
        <v>209455</v>
      </c>
      <c r="B165397" s="1" t="s">
        <v>165002</v>
      </c>
      <c r="C165397" s="1" t="s">
        <v>60</v>
      </c>
    </row>
    <row r="165398" spans="1:3" x14ac:dyDescent="0.2">
      <c r="A165398" s="1">
        <v>209456</v>
      </c>
      <c r="B165398" s="1" t="s">
        <v>165003</v>
      </c>
      <c r="C165398" s="1" t="s">
        <v>60</v>
      </c>
    </row>
    <row r="165399" spans="1:3" x14ac:dyDescent="0.2">
      <c r="A165399" s="1">
        <v>209457</v>
      </c>
      <c r="B165399" s="1" t="s">
        <v>165004</v>
      </c>
      <c r="C165399" s="1" t="s">
        <v>60</v>
      </c>
    </row>
    <row r="165400" spans="1:3" x14ac:dyDescent="0.2">
      <c r="A165400" s="1">
        <v>209458</v>
      </c>
      <c r="B165400" s="1" t="s">
        <v>165005</v>
      </c>
      <c r="C165400" s="1" t="s">
        <v>5</v>
      </c>
    </row>
    <row r="165401" spans="1:3" x14ac:dyDescent="0.2">
      <c r="A165401" s="1">
        <v>209459</v>
      </c>
      <c r="B165401" s="1" t="s">
        <v>165006</v>
      </c>
      <c r="C165401" s="1" t="s">
        <v>5</v>
      </c>
    </row>
    <row r="165402" spans="1:3" x14ac:dyDescent="0.2">
      <c r="A165402" s="1">
        <v>209460</v>
      </c>
      <c r="B165402" s="1" t="s">
        <v>165007</v>
      </c>
      <c r="C165402" s="1" t="s">
        <v>60</v>
      </c>
    </row>
    <row r="165403" spans="1:3" x14ac:dyDescent="0.2">
      <c r="A165403" s="1">
        <v>209461</v>
      </c>
      <c r="B165403" s="1" t="s">
        <v>165008</v>
      </c>
      <c r="C165403" s="1" t="s">
        <v>5</v>
      </c>
    </row>
    <row r="165404" spans="1:3" x14ac:dyDescent="0.2">
      <c r="A165404" s="1">
        <v>209462</v>
      </c>
      <c r="B165404" s="1" t="s">
        <v>165009</v>
      </c>
      <c r="C165404" s="1" t="s">
        <v>5</v>
      </c>
    </row>
    <row r="165405" spans="1:3" x14ac:dyDescent="0.2">
      <c r="A165405" s="1">
        <v>209463</v>
      </c>
      <c r="B165405" s="1" t="s">
        <v>165010</v>
      </c>
      <c r="C165405" s="1" t="s">
        <v>5</v>
      </c>
    </row>
    <row r="165406" spans="1:3" x14ac:dyDescent="0.2">
      <c r="A165406" s="1">
        <v>209464</v>
      </c>
      <c r="B165406" s="1" t="s">
        <v>165011</v>
      </c>
      <c r="C165406" s="1" t="s">
        <v>5</v>
      </c>
    </row>
    <row r="165407" spans="1:3" x14ac:dyDescent="0.2">
      <c r="A165407" s="1">
        <v>209465</v>
      </c>
      <c r="B165407" s="1" t="s">
        <v>165012</v>
      </c>
      <c r="C165407" s="1" t="s">
        <v>5</v>
      </c>
    </row>
    <row r="165408" spans="1:3" x14ac:dyDescent="0.2">
      <c r="A165408" s="1">
        <v>209466</v>
      </c>
      <c r="B165408" s="1" t="s">
        <v>165013</v>
      </c>
      <c r="C165408" s="1" t="s">
        <v>5</v>
      </c>
    </row>
    <row r="165409" spans="1:3" x14ac:dyDescent="0.2">
      <c r="A165409" s="1">
        <v>209467</v>
      </c>
      <c r="B165409" s="1" t="s">
        <v>165014</v>
      </c>
      <c r="C165409" s="1" t="s">
        <v>5</v>
      </c>
    </row>
    <row r="165410" spans="1:3" x14ac:dyDescent="0.2">
      <c r="A165410" s="1">
        <v>209468</v>
      </c>
      <c r="B165410" s="1" t="s">
        <v>165015</v>
      </c>
      <c r="C165410" s="1" t="s">
        <v>60</v>
      </c>
    </row>
    <row r="165411" spans="1:3" x14ac:dyDescent="0.2">
      <c r="A165411" s="1">
        <v>209469</v>
      </c>
      <c r="B165411" s="1" t="s">
        <v>165016</v>
      </c>
      <c r="C165411" s="1" t="s">
        <v>5</v>
      </c>
    </row>
    <row r="165412" spans="1:3" x14ac:dyDescent="0.2">
      <c r="A165412" s="1">
        <v>209470</v>
      </c>
      <c r="B165412" s="1" t="s">
        <v>165017</v>
      </c>
      <c r="C165412" s="1" t="s">
        <v>5</v>
      </c>
    </row>
    <row r="165413" spans="1:3" x14ac:dyDescent="0.2">
      <c r="A165413" s="1">
        <v>209471</v>
      </c>
      <c r="B165413" s="1" t="s">
        <v>165018</v>
      </c>
      <c r="C165413" s="1" t="s">
        <v>5</v>
      </c>
    </row>
    <row r="165414" spans="1:3" x14ac:dyDescent="0.2">
      <c r="A165414" s="1">
        <v>209472</v>
      </c>
      <c r="B165414" s="1" t="s">
        <v>165019</v>
      </c>
      <c r="C165414" s="1" t="s">
        <v>5</v>
      </c>
    </row>
    <row r="165415" spans="1:3" x14ac:dyDescent="0.2">
      <c r="A165415" s="1">
        <v>209473</v>
      </c>
      <c r="B165415" s="1" t="s">
        <v>165020</v>
      </c>
      <c r="C165415" s="1" t="s">
        <v>5</v>
      </c>
    </row>
    <row r="165416" spans="1:3" x14ac:dyDescent="0.2">
      <c r="A165416" s="1">
        <v>209474</v>
      </c>
      <c r="B165416" s="1" t="s">
        <v>165021</v>
      </c>
      <c r="C165416" s="1" t="s">
        <v>5</v>
      </c>
    </row>
    <row r="165417" spans="1:3" x14ac:dyDescent="0.2">
      <c r="A165417" s="1">
        <v>209475</v>
      </c>
      <c r="B165417" s="1" t="s">
        <v>165022</v>
      </c>
      <c r="C165417" s="1" t="s">
        <v>5</v>
      </c>
    </row>
    <row r="165418" spans="1:3" x14ac:dyDescent="0.2">
      <c r="A165418" s="1">
        <v>209476</v>
      </c>
      <c r="B165418" s="1" t="s">
        <v>165023</v>
      </c>
      <c r="C165418" s="1" t="s">
        <v>5</v>
      </c>
    </row>
    <row r="165419" spans="1:3" x14ac:dyDescent="0.2">
      <c r="A165419" s="1">
        <v>209477</v>
      </c>
      <c r="B165419" s="1" t="s">
        <v>165024</v>
      </c>
      <c r="C165419" s="1" t="s">
        <v>5</v>
      </c>
    </row>
    <row r="165420" spans="1:3" x14ac:dyDescent="0.2">
      <c r="A165420" s="1">
        <v>209478</v>
      </c>
      <c r="B165420" s="1" t="s">
        <v>165025</v>
      </c>
      <c r="C165420" s="1" t="s">
        <v>60</v>
      </c>
    </row>
    <row r="165421" spans="1:3" x14ac:dyDescent="0.2">
      <c r="A165421" s="1">
        <v>209479</v>
      </c>
      <c r="B165421" s="1" t="s">
        <v>165026</v>
      </c>
      <c r="C165421" s="1" t="s">
        <v>60</v>
      </c>
    </row>
    <row r="165422" spans="1:3" x14ac:dyDescent="0.2">
      <c r="A165422" s="1">
        <v>209480</v>
      </c>
      <c r="B165422" s="1" t="s">
        <v>165027</v>
      </c>
      <c r="C165422" s="1" t="s">
        <v>60</v>
      </c>
    </row>
    <row r="165423" spans="1:3" x14ac:dyDescent="0.2">
      <c r="A165423" s="1">
        <v>209481</v>
      </c>
      <c r="B165423" s="1" t="s">
        <v>165028</v>
      </c>
      <c r="C165423" s="1" t="s">
        <v>60</v>
      </c>
    </row>
    <row r="165424" spans="1:3" x14ac:dyDescent="0.2">
      <c r="A165424" s="1">
        <v>209482</v>
      </c>
      <c r="B165424" s="1" t="s">
        <v>165029</v>
      </c>
      <c r="C165424" s="1" t="s">
        <v>60</v>
      </c>
    </row>
    <row r="165425" spans="1:3" x14ac:dyDescent="0.2">
      <c r="A165425" s="1">
        <v>209483</v>
      </c>
      <c r="B165425" s="1" t="s">
        <v>165030</v>
      </c>
      <c r="C165425" s="1" t="s">
        <v>60</v>
      </c>
    </row>
    <row r="165426" spans="1:3" x14ac:dyDescent="0.2">
      <c r="A165426" s="1">
        <v>209484</v>
      </c>
      <c r="B165426" s="1" t="s">
        <v>165031</v>
      </c>
      <c r="C165426" s="1" t="s">
        <v>5</v>
      </c>
    </row>
    <row r="165427" spans="1:3" x14ac:dyDescent="0.2">
      <c r="A165427" s="1">
        <v>209485</v>
      </c>
      <c r="B165427" s="1" t="s">
        <v>165032</v>
      </c>
      <c r="C165427" s="1" t="s">
        <v>60</v>
      </c>
    </row>
    <row r="165428" spans="1:3" x14ac:dyDescent="0.2">
      <c r="A165428" s="1">
        <v>209486</v>
      </c>
      <c r="B165428" s="1" t="s">
        <v>165033</v>
      </c>
      <c r="C165428" s="1" t="s">
        <v>60</v>
      </c>
    </row>
    <row r="165429" spans="1:3" x14ac:dyDescent="0.2">
      <c r="A165429" s="1">
        <v>209487</v>
      </c>
      <c r="B165429" s="1" t="s">
        <v>165034</v>
      </c>
      <c r="C165429" s="1" t="s">
        <v>5</v>
      </c>
    </row>
    <row r="165430" spans="1:3" x14ac:dyDescent="0.2">
      <c r="A165430" s="1">
        <v>209488</v>
      </c>
      <c r="B165430" s="1" t="s">
        <v>165035</v>
      </c>
      <c r="C165430" s="1" t="s">
        <v>5</v>
      </c>
    </row>
    <row r="165431" spans="1:3" x14ac:dyDescent="0.2">
      <c r="A165431" s="1">
        <v>209489</v>
      </c>
      <c r="B165431" s="1" t="s">
        <v>165036</v>
      </c>
      <c r="C165431" s="1" t="s">
        <v>5</v>
      </c>
    </row>
    <row r="165432" spans="1:3" x14ac:dyDescent="0.2">
      <c r="A165432" s="1">
        <v>209491</v>
      </c>
      <c r="B165432" s="1" t="s">
        <v>165037</v>
      </c>
      <c r="C165432" s="1" t="s">
        <v>5</v>
      </c>
    </row>
    <row r="165433" spans="1:3" x14ac:dyDescent="0.2">
      <c r="A165433" s="1">
        <v>209492</v>
      </c>
      <c r="B165433" s="1" t="s">
        <v>165038</v>
      </c>
      <c r="C165433" s="1" t="s">
        <v>60</v>
      </c>
    </row>
    <row r="165434" spans="1:3" x14ac:dyDescent="0.2">
      <c r="A165434" s="1">
        <v>209493</v>
      </c>
      <c r="B165434" s="1" t="s">
        <v>165039</v>
      </c>
      <c r="C165434" s="1" t="s">
        <v>5</v>
      </c>
    </row>
    <row r="165435" spans="1:3" x14ac:dyDescent="0.2">
      <c r="A165435" s="1">
        <v>209494</v>
      </c>
      <c r="B165435" s="1" t="s">
        <v>165040</v>
      </c>
      <c r="C165435" s="1" t="s">
        <v>5</v>
      </c>
    </row>
    <row r="165436" spans="1:3" x14ac:dyDescent="0.2">
      <c r="A165436" s="1">
        <v>209495</v>
      </c>
      <c r="B165436" s="1" t="s">
        <v>165041</v>
      </c>
      <c r="C165436" s="1" t="s">
        <v>60</v>
      </c>
    </row>
    <row r="165437" spans="1:3" x14ac:dyDescent="0.2">
      <c r="A165437" s="1">
        <v>209496</v>
      </c>
      <c r="B165437" s="1" t="s">
        <v>165042</v>
      </c>
      <c r="C165437" s="1" t="s">
        <v>60</v>
      </c>
    </row>
    <row r="165438" spans="1:3" x14ac:dyDescent="0.2">
      <c r="A165438" s="1">
        <v>209497</v>
      </c>
      <c r="B165438" s="1" t="s">
        <v>165043</v>
      </c>
      <c r="C165438" s="1" t="s">
        <v>60</v>
      </c>
    </row>
    <row r="165439" spans="1:3" x14ac:dyDescent="0.2">
      <c r="A165439" s="1">
        <v>209498</v>
      </c>
      <c r="B165439" s="1" t="s">
        <v>165044</v>
      </c>
      <c r="C165439" s="1" t="s">
        <v>60</v>
      </c>
    </row>
    <row r="165440" spans="1:3" x14ac:dyDescent="0.2">
      <c r="A165440" s="1">
        <v>209499</v>
      </c>
      <c r="B165440" s="1" t="s">
        <v>165045</v>
      </c>
      <c r="C165440" s="1" t="s">
        <v>60</v>
      </c>
    </row>
    <row r="165441" spans="1:3" x14ac:dyDescent="0.2">
      <c r="A165441" s="1">
        <v>209500</v>
      </c>
      <c r="B165441" s="1" t="s">
        <v>165046</v>
      </c>
      <c r="C165441" s="1" t="s">
        <v>60</v>
      </c>
    </row>
    <row r="165442" spans="1:3" x14ac:dyDescent="0.2">
      <c r="A165442" s="1">
        <v>209501</v>
      </c>
      <c r="B165442" s="1" t="s">
        <v>165047</v>
      </c>
      <c r="C165442" s="1" t="s">
        <v>5</v>
      </c>
    </row>
    <row r="165443" spans="1:3" x14ac:dyDescent="0.2">
      <c r="A165443" s="1">
        <v>209502</v>
      </c>
      <c r="B165443" s="1" t="s">
        <v>165048</v>
      </c>
      <c r="C165443" s="1" t="s">
        <v>60</v>
      </c>
    </row>
    <row r="165444" spans="1:3" x14ac:dyDescent="0.2">
      <c r="A165444" s="1">
        <v>209503</v>
      </c>
      <c r="B165444" s="1" t="s">
        <v>165049</v>
      </c>
      <c r="C165444" s="1" t="s">
        <v>60</v>
      </c>
    </row>
    <row r="165445" spans="1:3" x14ac:dyDescent="0.2">
      <c r="A165445" s="1">
        <v>209504</v>
      </c>
      <c r="B165445" s="1" t="s">
        <v>165050</v>
      </c>
      <c r="C165445" s="1" t="s">
        <v>5</v>
      </c>
    </row>
    <row r="165446" spans="1:3" x14ac:dyDescent="0.2">
      <c r="A165446" s="1">
        <v>209505</v>
      </c>
      <c r="B165446" s="1" t="s">
        <v>165051</v>
      </c>
      <c r="C165446" s="1" t="s">
        <v>5</v>
      </c>
    </row>
    <row r="165447" spans="1:3" x14ac:dyDescent="0.2">
      <c r="A165447" s="1">
        <v>209506</v>
      </c>
      <c r="B165447" s="1" t="s">
        <v>165052</v>
      </c>
      <c r="C165447" s="1" t="s">
        <v>5</v>
      </c>
    </row>
    <row r="165448" spans="1:3" x14ac:dyDescent="0.2">
      <c r="A165448" s="1">
        <v>209507</v>
      </c>
      <c r="B165448" s="1" t="s">
        <v>165053</v>
      </c>
      <c r="C165448" s="1" t="s">
        <v>5</v>
      </c>
    </row>
    <row r="165449" spans="1:3" x14ac:dyDescent="0.2">
      <c r="A165449" s="1">
        <v>209508</v>
      </c>
      <c r="B165449" s="1" t="s">
        <v>165054</v>
      </c>
      <c r="C165449" s="1" t="s">
        <v>5</v>
      </c>
    </row>
    <row r="165450" spans="1:3" x14ac:dyDescent="0.2">
      <c r="A165450" s="1">
        <v>209509</v>
      </c>
      <c r="B165450" s="1" t="s">
        <v>165055</v>
      </c>
      <c r="C165450" s="1" t="s">
        <v>5</v>
      </c>
    </row>
    <row r="165451" spans="1:3" x14ac:dyDescent="0.2">
      <c r="A165451" s="1">
        <v>209510</v>
      </c>
      <c r="B165451" s="1" t="s">
        <v>165056</v>
      </c>
      <c r="C165451" s="1" t="s">
        <v>5</v>
      </c>
    </row>
    <row r="165452" spans="1:3" x14ac:dyDescent="0.2">
      <c r="A165452" s="1">
        <v>209511</v>
      </c>
      <c r="B165452" s="1" t="s">
        <v>165057</v>
      </c>
      <c r="C165452" s="1" t="s">
        <v>5</v>
      </c>
    </row>
    <row r="165453" spans="1:3" x14ac:dyDescent="0.2">
      <c r="A165453" s="1">
        <v>209512</v>
      </c>
      <c r="B165453" s="1" t="s">
        <v>165058</v>
      </c>
      <c r="C165453" s="1" t="s">
        <v>5</v>
      </c>
    </row>
    <row r="165454" spans="1:3" x14ac:dyDescent="0.2">
      <c r="A165454" s="1">
        <v>209513</v>
      </c>
      <c r="B165454" s="1" t="s">
        <v>165059</v>
      </c>
      <c r="C165454" s="1" t="s">
        <v>5</v>
      </c>
    </row>
    <row r="165455" spans="1:3" x14ac:dyDescent="0.2">
      <c r="A165455" s="1">
        <v>209514</v>
      </c>
      <c r="B165455" s="1" t="s">
        <v>165060</v>
      </c>
      <c r="C165455" s="1" t="s">
        <v>60</v>
      </c>
    </row>
    <row r="165456" spans="1:3" x14ac:dyDescent="0.2">
      <c r="A165456" s="1">
        <v>209515</v>
      </c>
      <c r="B165456" s="1" t="s">
        <v>165061</v>
      </c>
      <c r="C165456" s="1" t="s">
        <v>60</v>
      </c>
    </row>
    <row r="165457" spans="1:3" x14ac:dyDescent="0.2">
      <c r="A165457" s="1">
        <v>209516</v>
      </c>
      <c r="B165457" s="1" t="s">
        <v>165062</v>
      </c>
      <c r="C165457" s="1" t="s">
        <v>60</v>
      </c>
    </row>
    <row r="165458" spans="1:3" x14ac:dyDescent="0.2">
      <c r="A165458" s="1">
        <v>209517</v>
      </c>
      <c r="B165458" s="1" t="s">
        <v>165063</v>
      </c>
      <c r="C165458" s="1" t="s">
        <v>5</v>
      </c>
    </row>
    <row r="165459" spans="1:3" x14ac:dyDescent="0.2">
      <c r="A165459" s="1">
        <v>209518</v>
      </c>
      <c r="B165459" s="1" t="s">
        <v>165064</v>
      </c>
      <c r="C165459" s="1" t="s">
        <v>5</v>
      </c>
    </row>
    <row r="165460" spans="1:3" x14ac:dyDescent="0.2">
      <c r="A165460" s="1">
        <v>209519</v>
      </c>
      <c r="B165460" s="1" t="s">
        <v>165065</v>
      </c>
      <c r="C165460" s="1" t="s">
        <v>5</v>
      </c>
    </row>
    <row r="165461" spans="1:3" x14ac:dyDescent="0.2">
      <c r="A165461" s="1">
        <v>209520</v>
      </c>
      <c r="B165461" s="1" t="s">
        <v>165066</v>
      </c>
      <c r="C165461" s="1" t="s">
        <v>60</v>
      </c>
    </row>
    <row r="165462" spans="1:3" x14ac:dyDescent="0.2">
      <c r="A165462" s="1">
        <v>209521</v>
      </c>
      <c r="B165462" s="1" t="s">
        <v>165067</v>
      </c>
      <c r="C165462" s="1" t="s">
        <v>60</v>
      </c>
    </row>
    <row r="165463" spans="1:3" x14ac:dyDescent="0.2">
      <c r="A165463" s="1">
        <v>209522</v>
      </c>
      <c r="B165463" s="1" t="s">
        <v>165068</v>
      </c>
      <c r="C165463" s="1" t="s">
        <v>5</v>
      </c>
    </row>
    <row r="165464" spans="1:3" x14ac:dyDescent="0.2">
      <c r="A165464" s="1">
        <v>209523</v>
      </c>
      <c r="B165464" s="1" t="s">
        <v>165069</v>
      </c>
      <c r="C165464" s="1" t="s">
        <v>5</v>
      </c>
    </row>
    <row r="165465" spans="1:3" x14ac:dyDescent="0.2">
      <c r="A165465" s="1">
        <v>209524</v>
      </c>
      <c r="B165465" s="1" t="s">
        <v>165070</v>
      </c>
      <c r="C165465" s="1" t="s">
        <v>5</v>
      </c>
    </row>
    <row r="165466" spans="1:3" x14ac:dyDescent="0.2">
      <c r="A165466" s="1">
        <v>209527</v>
      </c>
      <c r="B165466" s="1" t="s">
        <v>165071</v>
      </c>
      <c r="C165466" s="1" t="s">
        <v>60</v>
      </c>
    </row>
    <row r="165467" spans="1:3" x14ac:dyDescent="0.2">
      <c r="A165467" s="1">
        <v>209528</v>
      </c>
      <c r="B165467" s="1" t="s">
        <v>165072</v>
      </c>
      <c r="C165467" s="1" t="s">
        <v>5</v>
      </c>
    </row>
    <row r="165468" spans="1:3" x14ac:dyDescent="0.2">
      <c r="A165468" s="1">
        <v>209529</v>
      </c>
      <c r="B165468" s="1" t="s">
        <v>165073</v>
      </c>
      <c r="C165468" s="1" t="s">
        <v>60</v>
      </c>
    </row>
    <row r="165469" spans="1:3" x14ac:dyDescent="0.2">
      <c r="A165469" s="1">
        <v>209530</v>
      </c>
      <c r="B165469" s="1" t="s">
        <v>165074</v>
      </c>
      <c r="C165469" s="1" t="s">
        <v>60</v>
      </c>
    </row>
    <row r="165470" spans="1:3" x14ac:dyDescent="0.2">
      <c r="A165470" s="1">
        <v>209531</v>
      </c>
      <c r="B165470" s="1" t="s">
        <v>165075</v>
      </c>
      <c r="C165470" s="1" t="s">
        <v>60</v>
      </c>
    </row>
    <row r="165471" spans="1:3" x14ac:dyDescent="0.2">
      <c r="A165471" s="1">
        <v>209532</v>
      </c>
      <c r="B165471" s="1" t="s">
        <v>165076</v>
      </c>
      <c r="C165471" s="1" t="s">
        <v>5</v>
      </c>
    </row>
    <row r="165472" spans="1:3" x14ac:dyDescent="0.2">
      <c r="A165472" s="1">
        <v>209533</v>
      </c>
      <c r="B165472" s="1" t="s">
        <v>165077</v>
      </c>
      <c r="C165472" s="1" t="s">
        <v>5</v>
      </c>
    </row>
    <row r="165473" spans="1:4" x14ac:dyDescent="0.2">
      <c r="A165473" s="1">
        <v>209534</v>
      </c>
      <c r="B165473" s="1" t="s">
        <v>165078</v>
      </c>
      <c r="C165473" s="1" t="s">
        <v>60</v>
      </c>
    </row>
    <row r="165474" spans="1:4" x14ac:dyDescent="0.2">
      <c r="A165474" s="1">
        <v>209535</v>
      </c>
      <c r="B165474" s="1" t="s">
        <v>165079</v>
      </c>
      <c r="C165474" s="1" t="s">
        <v>60</v>
      </c>
    </row>
    <row r="165475" spans="1:4" x14ac:dyDescent="0.2">
      <c r="A165475" s="1">
        <v>209536</v>
      </c>
      <c r="B165475" s="1" t="s">
        <v>165080</v>
      </c>
      <c r="C165475" s="1" t="s">
        <v>5</v>
      </c>
    </row>
    <row r="165476" spans="1:4" x14ac:dyDescent="0.2">
      <c r="A165476" s="1">
        <v>209537</v>
      </c>
      <c r="B165476" s="1" t="s">
        <v>165081</v>
      </c>
      <c r="C165476" s="1" t="s">
        <v>5</v>
      </c>
    </row>
    <row r="165477" spans="1:4" x14ac:dyDescent="0.2">
      <c r="A165477" s="1">
        <v>209538</v>
      </c>
      <c r="B165477" s="1" t="s">
        <v>165082</v>
      </c>
      <c r="C165477" s="1" t="s">
        <v>5</v>
      </c>
    </row>
    <row r="165478" spans="1:4" x14ac:dyDescent="0.2">
      <c r="A165478" s="1">
        <v>209539</v>
      </c>
      <c r="B165478" s="1" t="s">
        <v>165083</v>
      </c>
      <c r="C165478" s="1" t="s">
        <v>60</v>
      </c>
      <c r="D165478" s="1" t="s">
        <v>61</v>
      </c>
    </row>
    <row r="165479" spans="1:4" x14ac:dyDescent="0.2">
      <c r="A165479" s="1">
        <v>209541</v>
      </c>
      <c r="B165479" s="1" t="s">
        <v>165084</v>
      </c>
      <c r="C165479" s="1" t="s">
        <v>5</v>
      </c>
    </row>
    <row r="165480" spans="1:4" x14ac:dyDescent="0.2">
      <c r="A165480" s="1">
        <v>209542</v>
      </c>
      <c r="B165480" s="1" t="s">
        <v>165085</v>
      </c>
      <c r="C165480" s="1" t="s">
        <v>5</v>
      </c>
    </row>
    <row r="165481" spans="1:4" x14ac:dyDescent="0.2">
      <c r="A165481" s="1">
        <v>209543</v>
      </c>
      <c r="B165481" s="1" t="s">
        <v>165086</v>
      </c>
      <c r="C165481" s="1" t="s">
        <v>60</v>
      </c>
    </row>
    <row r="165482" spans="1:4" x14ac:dyDescent="0.2">
      <c r="A165482" s="1">
        <v>209544</v>
      </c>
      <c r="B165482" s="1" t="s">
        <v>165087</v>
      </c>
      <c r="C165482" s="1" t="s">
        <v>60</v>
      </c>
    </row>
    <row r="165483" spans="1:4" x14ac:dyDescent="0.2">
      <c r="A165483" s="1">
        <v>209545</v>
      </c>
      <c r="B165483" s="1" t="s">
        <v>165088</v>
      </c>
      <c r="C165483" s="1" t="s">
        <v>60</v>
      </c>
    </row>
    <row r="165484" spans="1:4" x14ac:dyDescent="0.2">
      <c r="A165484" s="1">
        <v>209546</v>
      </c>
      <c r="B165484" s="1" t="s">
        <v>165089</v>
      </c>
      <c r="C165484" s="1" t="s">
        <v>60</v>
      </c>
    </row>
    <row r="165485" spans="1:4" x14ac:dyDescent="0.2">
      <c r="A165485" s="1">
        <v>209547</v>
      </c>
      <c r="B165485" s="1" t="s">
        <v>165090</v>
      </c>
      <c r="C165485" s="1" t="s">
        <v>60</v>
      </c>
    </row>
    <row r="165486" spans="1:4" x14ac:dyDescent="0.2">
      <c r="A165486" s="1">
        <v>209548</v>
      </c>
      <c r="B165486" s="1" t="s">
        <v>165091</v>
      </c>
      <c r="C165486" s="1" t="s">
        <v>60</v>
      </c>
    </row>
    <row r="165487" spans="1:4" x14ac:dyDescent="0.2">
      <c r="A165487" s="1">
        <v>209549</v>
      </c>
      <c r="B165487" s="1" t="s">
        <v>165092</v>
      </c>
      <c r="C165487" s="1" t="s">
        <v>60</v>
      </c>
    </row>
    <row r="165488" spans="1:4" x14ac:dyDescent="0.2">
      <c r="A165488" s="1">
        <v>209550</v>
      </c>
      <c r="B165488" s="1" t="s">
        <v>165093</v>
      </c>
      <c r="C165488" s="1" t="s">
        <v>60</v>
      </c>
    </row>
    <row r="165489" spans="1:4" x14ac:dyDescent="0.2">
      <c r="A165489" s="1">
        <v>209551</v>
      </c>
      <c r="B165489" s="1" t="s">
        <v>165094</v>
      </c>
      <c r="C165489" s="1" t="s">
        <v>60</v>
      </c>
    </row>
    <row r="165490" spans="1:4" x14ac:dyDescent="0.2">
      <c r="A165490" s="1">
        <v>209554</v>
      </c>
      <c r="B165490" s="1" t="s">
        <v>165095</v>
      </c>
      <c r="C165490" s="1" t="s">
        <v>60</v>
      </c>
    </row>
    <row r="165491" spans="1:4" x14ac:dyDescent="0.2">
      <c r="A165491" s="1">
        <v>209555</v>
      </c>
      <c r="B165491" s="1" t="s">
        <v>165096</v>
      </c>
      <c r="C165491" s="1" t="s">
        <v>5</v>
      </c>
    </row>
    <row r="165492" spans="1:4" x14ac:dyDescent="0.2">
      <c r="A165492" s="1">
        <v>209556</v>
      </c>
      <c r="B165492" s="1" t="s">
        <v>165097</v>
      </c>
      <c r="C165492" s="1" t="s">
        <v>5</v>
      </c>
    </row>
    <row r="165493" spans="1:4" x14ac:dyDescent="0.2">
      <c r="A165493" s="1">
        <v>209557</v>
      </c>
      <c r="B165493" s="1" t="s">
        <v>165098</v>
      </c>
      <c r="C165493" s="1" t="s">
        <v>5</v>
      </c>
    </row>
    <row r="165494" spans="1:4" x14ac:dyDescent="0.2">
      <c r="A165494" s="1">
        <v>209558</v>
      </c>
      <c r="B165494" s="1" t="s">
        <v>165099</v>
      </c>
      <c r="C165494" s="1" t="s">
        <v>60</v>
      </c>
    </row>
    <row r="165495" spans="1:4" x14ac:dyDescent="0.2">
      <c r="A165495" s="1">
        <v>209559</v>
      </c>
      <c r="B165495" s="1" t="s">
        <v>165100</v>
      </c>
      <c r="C165495" s="1" t="s">
        <v>60</v>
      </c>
    </row>
    <row r="165496" spans="1:4" x14ac:dyDescent="0.2">
      <c r="A165496" s="1">
        <v>209560</v>
      </c>
      <c r="B165496" s="1" t="s">
        <v>165101</v>
      </c>
      <c r="C165496" s="1" t="s">
        <v>60</v>
      </c>
    </row>
    <row r="165497" spans="1:4" x14ac:dyDescent="0.2">
      <c r="A165497" s="1">
        <v>209561</v>
      </c>
      <c r="B165497" s="1" t="s">
        <v>165102</v>
      </c>
      <c r="C165497" s="1" t="s">
        <v>60</v>
      </c>
    </row>
    <row r="165498" spans="1:4" x14ac:dyDescent="0.2">
      <c r="A165498" s="1">
        <v>209563</v>
      </c>
      <c r="B165498" s="1" t="s">
        <v>165103</v>
      </c>
      <c r="C165498" s="1" t="s">
        <v>60</v>
      </c>
    </row>
    <row r="165499" spans="1:4" x14ac:dyDescent="0.2">
      <c r="A165499" s="1">
        <v>209570</v>
      </c>
      <c r="B165499" s="1" t="s">
        <v>165104</v>
      </c>
      <c r="C165499" s="1" t="s">
        <v>60</v>
      </c>
      <c r="D165499" s="1" t="s">
        <v>61</v>
      </c>
    </row>
    <row r="165500" spans="1:4" x14ac:dyDescent="0.2">
      <c r="A165500" s="1">
        <v>209571</v>
      </c>
      <c r="B165500" s="1" t="s">
        <v>165105</v>
      </c>
      <c r="C165500" s="1" t="s">
        <v>5</v>
      </c>
    </row>
    <row r="165501" spans="1:4" x14ac:dyDescent="0.2">
      <c r="A165501" s="1">
        <v>209572</v>
      </c>
      <c r="B165501" s="1" t="s">
        <v>165106</v>
      </c>
      <c r="C165501" s="1" t="s">
        <v>5</v>
      </c>
    </row>
    <row r="165502" spans="1:4" x14ac:dyDescent="0.2">
      <c r="A165502" s="1">
        <v>209573</v>
      </c>
      <c r="B165502" s="1" t="s">
        <v>165107</v>
      </c>
      <c r="C165502" s="1" t="s">
        <v>5</v>
      </c>
    </row>
    <row r="165503" spans="1:4" x14ac:dyDescent="0.2">
      <c r="A165503" s="1">
        <v>209574</v>
      </c>
      <c r="B165503" s="1" t="s">
        <v>165108</v>
      </c>
      <c r="C165503" s="1" t="s">
        <v>5</v>
      </c>
    </row>
    <row r="165504" spans="1:4" x14ac:dyDescent="0.2">
      <c r="A165504" s="1">
        <v>209575</v>
      </c>
      <c r="B165504" s="1" t="s">
        <v>165109</v>
      </c>
      <c r="C165504" s="1" t="s">
        <v>60</v>
      </c>
    </row>
    <row r="165505" spans="1:3" x14ac:dyDescent="0.2">
      <c r="A165505" s="1">
        <v>209576</v>
      </c>
      <c r="B165505" s="1" t="s">
        <v>165110</v>
      </c>
      <c r="C165505" s="1" t="s">
        <v>5</v>
      </c>
    </row>
    <row r="165506" spans="1:3" x14ac:dyDescent="0.2">
      <c r="A165506" s="1">
        <v>209577</v>
      </c>
      <c r="B165506" s="1" t="s">
        <v>165111</v>
      </c>
      <c r="C165506" s="1" t="s">
        <v>60</v>
      </c>
    </row>
    <row r="165507" spans="1:3" x14ac:dyDescent="0.2">
      <c r="A165507" s="1">
        <v>209578</v>
      </c>
      <c r="B165507" s="1" t="s">
        <v>165112</v>
      </c>
      <c r="C165507" s="1" t="s">
        <v>5</v>
      </c>
    </row>
    <row r="165508" spans="1:3" x14ac:dyDescent="0.2">
      <c r="A165508" s="1">
        <v>209579</v>
      </c>
      <c r="B165508" s="1" t="s">
        <v>165113</v>
      </c>
      <c r="C165508" s="1" t="s">
        <v>5</v>
      </c>
    </row>
    <row r="165509" spans="1:3" x14ac:dyDescent="0.2">
      <c r="A165509" s="1">
        <v>209580</v>
      </c>
      <c r="B165509" s="1" t="s">
        <v>165114</v>
      </c>
      <c r="C165509" s="1" t="s">
        <v>60</v>
      </c>
    </row>
    <row r="165510" spans="1:3" x14ac:dyDescent="0.2">
      <c r="A165510" s="1">
        <v>209581</v>
      </c>
      <c r="B165510" s="1" t="s">
        <v>165115</v>
      </c>
      <c r="C165510" s="1" t="s">
        <v>60</v>
      </c>
    </row>
    <row r="165511" spans="1:3" x14ac:dyDescent="0.2">
      <c r="A165511" s="1">
        <v>209582</v>
      </c>
      <c r="B165511" s="1" t="s">
        <v>165116</v>
      </c>
      <c r="C165511" s="1" t="s">
        <v>60</v>
      </c>
    </row>
    <row r="165512" spans="1:3" x14ac:dyDescent="0.2">
      <c r="A165512" s="1">
        <v>209583</v>
      </c>
      <c r="B165512" s="1" t="s">
        <v>165117</v>
      </c>
      <c r="C165512" s="1" t="s">
        <v>60</v>
      </c>
    </row>
    <row r="165513" spans="1:3" x14ac:dyDescent="0.2">
      <c r="A165513" s="1">
        <v>209584</v>
      </c>
      <c r="B165513" s="1" t="s">
        <v>165118</v>
      </c>
      <c r="C165513" s="1" t="s">
        <v>60</v>
      </c>
    </row>
    <row r="165514" spans="1:3" x14ac:dyDescent="0.2">
      <c r="A165514" s="1">
        <v>209585</v>
      </c>
      <c r="B165514" s="1" t="s">
        <v>165119</v>
      </c>
      <c r="C165514" s="1" t="s">
        <v>60</v>
      </c>
    </row>
    <row r="165515" spans="1:3" x14ac:dyDescent="0.2">
      <c r="A165515" s="1">
        <v>209586</v>
      </c>
      <c r="B165515" s="1" t="s">
        <v>165120</v>
      </c>
      <c r="C165515" s="1" t="s">
        <v>60</v>
      </c>
    </row>
    <row r="165516" spans="1:3" x14ac:dyDescent="0.2">
      <c r="A165516" s="1">
        <v>209587</v>
      </c>
      <c r="B165516" s="1" t="s">
        <v>165121</v>
      </c>
      <c r="C165516" s="1" t="s">
        <v>5</v>
      </c>
    </row>
    <row r="165517" spans="1:3" x14ac:dyDescent="0.2">
      <c r="A165517" s="1">
        <v>209588</v>
      </c>
      <c r="B165517" s="1" t="s">
        <v>165122</v>
      </c>
      <c r="C165517" s="1" t="s">
        <v>60</v>
      </c>
    </row>
    <row r="165518" spans="1:3" x14ac:dyDescent="0.2">
      <c r="A165518" s="1">
        <v>209589</v>
      </c>
      <c r="B165518" s="1" t="s">
        <v>165123</v>
      </c>
      <c r="C165518" s="1" t="s">
        <v>60</v>
      </c>
    </row>
    <row r="165519" spans="1:3" x14ac:dyDescent="0.2">
      <c r="A165519" s="1">
        <v>209590</v>
      </c>
      <c r="B165519" s="1" t="s">
        <v>165124</v>
      </c>
      <c r="C165519" s="1" t="s">
        <v>5</v>
      </c>
    </row>
    <row r="165520" spans="1:3" x14ac:dyDescent="0.2">
      <c r="A165520" s="1">
        <v>209591</v>
      </c>
      <c r="B165520" s="1" t="s">
        <v>165125</v>
      </c>
      <c r="C165520" s="1" t="s">
        <v>5</v>
      </c>
    </row>
    <row r="165521" spans="1:4" x14ac:dyDescent="0.2">
      <c r="A165521" s="1">
        <v>209592</v>
      </c>
      <c r="B165521" s="1" t="s">
        <v>165126</v>
      </c>
      <c r="C165521" s="1" t="s">
        <v>60</v>
      </c>
    </row>
    <row r="165522" spans="1:4" x14ac:dyDescent="0.2">
      <c r="A165522" s="1">
        <v>209593</v>
      </c>
      <c r="B165522" s="1" t="s">
        <v>165127</v>
      </c>
      <c r="C165522" s="1" t="s">
        <v>60</v>
      </c>
      <c r="D165522" s="1" t="s">
        <v>61</v>
      </c>
    </row>
    <row r="165523" spans="1:4" x14ac:dyDescent="0.2">
      <c r="A165523" s="1">
        <v>209594</v>
      </c>
      <c r="B165523" s="1" t="s">
        <v>165128</v>
      </c>
      <c r="C165523" s="1" t="s">
        <v>60</v>
      </c>
      <c r="D165523" s="1" t="s">
        <v>61</v>
      </c>
    </row>
    <row r="165524" spans="1:4" x14ac:dyDescent="0.2">
      <c r="A165524" s="1">
        <v>209595</v>
      </c>
      <c r="B165524" s="1" t="s">
        <v>165129</v>
      </c>
      <c r="C165524" s="1" t="s">
        <v>5</v>
      </c>
    </row>
    <row r="165525" spans="1:4" x14ac:dyDescent="0.2">
      <c r="A165525" s="1">
        <v>209596</v>
      </c>
      <c r="B165525" s="1" t="s">
        <v>165130</v>
      </c>
      <c r="C165525" s="1" t="s">
        <v>5</v>
      </c>
    </row>
    <row r="165526" spans="1:4" x14ac:dyDescent="0.2">
      <c r="A165526" s="1">
        <v>209597</v>
      </c>
      <c r="B165526" s="1" t="s">
        <v>165131</v>
      </c>
      <c r="C165526" s="1" t="s">
        <v>5</v>
      </c>
    </row>
    <row r="165527" spans="1:4" x14ac:dyDescent="0.2">
      <c r="A165527" s="1">
        <v>209598</v>
      </c>
      <c r="B165527" s="1" t="s">
        <v>165132</v>
      </c>
      <c r="C165527" s="1" t="s">
        <v>60</v>
      </c>
    </row>
    <row r="165528" spans="1:4" x14ac:dyDescent="0.2">
      <c r="A165528" s="1">
        <v>209599</v>
      </c>
      <c r="B165528" s="1" t="s">
        <v>165133</v>
      </c>
      <c r="C165528" s="1" t="s">
        <v>5</v>
      </c>
    </row>
    <row r="165529" spans="1:4" x14ac:dyDescent="0.2">
      <c r="A165529" s="1">
        <v>209600</v>
      </c>
      <c r="B165529" s="1" t="s">
        <v>165134</v>
      </c>
      <c r="C165529" s="1" t="s">
        <v>60</v>
      </c>
    </row>
    <row r="165530" spans="1:4" x14ac:dyDescent="0.2">
      <c r="A165530" s="1">
        <v>209603</v>
      </c>
      <c r="B165530" s="1" t="s">
        <v>165135</v>
      </c>
      <c r="C165530" s="1" t="s">
        <v>5</v>
      </c>
    </row>
    <row r="165531" spans="1:4" x14ac:dyDescent="0.2">
      <c r="A165531" s="1">
        <v>209604</v>
      </c>
      <c r="B165531" s="1" t="s">
        <v>165136</v>
      </c>
      <c r="C165531" s="1" t="s">
        <v>60</v>
      </c>
    </row>
    <row r="165532" spans="1:4" x14ac:dyDescent="0.2">
      <c r="A165532" s="1">
        <v>209606</v>
      </c>
      <c r="B165532" s="1" t="s">
        <v>165137</v>
      </c>
      <c r="C165532" s="1" t="s">
        <v>60</v>
      </c>
    </row>
    <row r="165533" spans="1:4" x14ac:dyDescent="0.2">
      <c r="A165533" s="1">
        <v>209607</v>
      </c>
      <c r="B165533" s="1" t="s">
        <v>165138</v>
      </c>
      <c r="C165533" s="1" t="s">
        <v>60</v>
      </c>
    </row>
    <row r="165534" spans="1:4" x14ac:dyDescent="0.2">
      <c r="A165534" s="1">
        <v>209608</v>
      </c>
      <c r="B165534" s="1" t="s">
        <v>165139</v>
      </c>
      <c r="C165534" s="1" t="s">
        <v>60</v>
      </c>
    </row>
    <row r="165535" spans="1:4" x14ac:dyDescent="0.2">
      <c r="A165535" s="1">
        <v>209609</v>
      </c>
      <c r="B165535" s="1" t="s">
        <v>165140</v>
      </c>
      <c r="C165535" s="1" t="s">
        <v>5</v>
      </c>
    </row>
    <row r="165536" spans="1:4" x14ac:dyDescent="0.2">
      <c r="A165536" s="1">
        <v>209610</v>
      </c>
      <c r="B165536" s="1" t="s">
        <v>165141</v>
      </c>
      <c r="C165536" s="1" t="s">
        <v>60</v>
      </c>
    </row>
    <row r="165537" spans="1:4" x14ac:dyDescent="0.2">
      <c r="A165537" s="1">
        <v>209611</v>
      </c>
      <c r="B165537" s="1" t="s">
        <v>165142</v>
      </c>
      <c r="C165537" s="1" t="s">
        <v>5</v>
      </c>
    </row>
    <row r="165538" spans="1:4" x14ac:dyDescent="0.2">
      <c r="A165538" s="1">
        <v>209612</v>
      </c>
      <c r="B165538" s="1" t="s">
        <v>165143</v>
      </c>
      <c r="C165538" s="1" t="s">
        <v>5</v>
      </c>
    </row>
    <row r="165539" spans="1:4" x14ac:dyDescent="0.2">
      <c r="A165539" s="1">
        <v>209613</v>
      </c>
      <c r="B165539" s="1" t="s">
        <v>165144</v>
      </c>
      <c r="C165539" s="1" t="s">
        <v>60</v>
      </c>
      <c r="D165539" s="1" t="s">
        <v>61</v>
      </c>
    </row>
    <row r="165540" spans="1:4" x14ac:dyDescent="0.2">
      <c r="A165540" s="1">
        <v>209614</v>
      </c>
      <c r="B165540" s="1" t="s">
        <v>165145</v>
      </c>
      <c r="C165540" s="1" t="s">
        <v>5</v>
      </c>
    </row>
    <row r="165541" spans="1:4" x14ac:dyDescent="0.2">
      <c r="A165541" s="1">
        <v>209615</v>
      </c>
      <c r="B165541" s="1" t="s">
        <v>165146</v>
      </c>
      <c r="C165541" s="1" t="s">
        <v>5</v>
      </c>
    </row>
    <row r="165542" spans="1:4" x14ac:dyDescent="0.2">
      <c r="A165542" s="1">
        <v>209616</v>
      </c>
      <c r="B165542" s="1" t="s">
        <v>165147</v>
      </c>
      <c r="C165542" s="1" t="s">
        <v>5</v>
      </c>
    </row>
    <row r="165543" spans="1:4" x14ac:dyDescent="0.2">
      <c r="A165543" s="1">
        <v>209617</v>
      </c>
      <c r="B165543" s="1" t="s">
        <v>165148</v>
      </c>
      <c r="C165543" s="1" t="s">
        <v>60</v>
      </c>
    </row>
    <row r="165544" spans="1:4" x14ac:dyDescent="0.2">
      <c r="A165544" s="1">
        <v>209618</v>
      </c>
      <c r="B165544" s="1" t="s">
        <v>165149</v>
      </c>
      <c r="C165544" s="1" t="s">
        <v>60</v>
      </c>
      <c r="D165544" s="1" t="s">
        <v>61</v>
      </c>
    </row>
    <row r="165545" spans="1:4" x14ac:dyDescent="0.2">
      <c r="A165545" s="1">
        <v>209619</v>
      </c>
      <c r="B165545" s="1" t="s">
        <v>165150</v>
      </c>
      <c r="C165545" s="1" t="s">
        <v>60</v>
      </c>
      <c r="D165545" s="1" t="s">
        <v>61</v>
      </c>
    </row>
    <row r="165546" spans="1:4" x14ac:dyDescent="0.2">
      <c r="A165546" s="1">
        <v>209621</v>
      </c>
      <c r="B165546" s="1" t="s">
        <v>165151</v>
      </c>
      <c r="C165546" s="1" t="s">
        <v>5</v>
      </c>
    </row>
    <row r="165547" spans="1:4" x14ac:dyDescent="0.2">
      <c r="A165547" s="1">
        <v>209622</v>
      </c>
      <c r="B165547" s="1" t="s">
        <v>165152</v>
      </c>
      <c r="C165547" s="1" t="s">
        <v>5</v>
      </c>
    </row>
    <row r="165548" spans="1:4" x14ac:dyDescent="0.2">
      <c r="A165548" s="1">
        <v>209623</v>
      </c>
      <c r="B165548" s="1" t="s">
        <v>165153</v>
      </c>
      <c r="C165548" s="1" t="s">
        <v>5</v>
      </c>
    </row>
    <row r="165549" spans="1:4" x14ac:dyDescent="0.2">
      <c r="A165549" s="1">
        <v>209624</v>
      </c>
      <c r="B165549" s="1" t="s">
        <v>165154</v>
      </c>
      <c r="C165549" s="1" t="s">
        <v>5</v>
      </c>
    </row>
    <row r="165550" spans="1:4" x14ac:dyDescent="0.2">
      <c r="A165550" s="1">
        <v>209625</v>
      </c>
      <c r="B165550" s="1" t="s">
        <v>165155</v>
      </c>
      <c r="C165550" s="1" t="s">
        <v>5</v>
      </c>
    </row>
    <row r="165551" spans="1:4" x14ac:dyDescent="0.2">
      <c r="A165551" s="1">
        <v>209626</v>
      </c>
      <c r="B165551" s="1" t="s">
        <v>165156</v>
      </c>
      <c r="C165551" s="1" t="s">
        <v>60</v>
      </c>
    </row>
    <row r="165552" spans="1:4" x14ac:dyDescent="0.2">
      <c r="A165552" s="1">
        <v>209628</v>
      </c>
      <c r="B165552" s="1" t="s">
        <v>165157</v>
      </c>
      <c r="C165552" s="1" t="s">
        <v>5</v>
      </c>
    </row>
    <row r="165553" spans="1:3" x14ac:dyDescent="0.2">
      <c r="A165553" s="1">
        <v>209629</v>
      </c>
      <c r="B165553" s="1" t="s">
        <v>165158</v>
      </c>
      <c r="C165553" s="1" t="s">
        <v>60</v>
      </c>
    </row>
    <row r="165554" spans="1:3" x14ac:dyDescent="0.2">
      <c r="A165554" s="1">
        <v>209630</v>
      </c>
      <c r="B165554" s="1" t="s">
        <v>165159</v>
      </c>
      <c r="C165554" s="1" t="s">
        <v>5</v>
      </c>
    </row>
    <row r="165555" spans="1:3" x14ac:dyDescent="0.2">
      <c r="A165555" s="1">
        <v>209631</v>
      </c>
      <c r="B165555" s="1" t="s">
        <v>165160</v>
      </c>
      <c r="C165555" s="1" t="s">
        <v>5</v>
      </c>
    </row>
    <row r="165556" spans="1:3" x14ac:dyDescent="0.2">
      <c r="A165556" s="1">
        <v>209632</v>
      </c>
      <c r="B165556" s="1" t="s">
        <v>165161</v>
      </c>
      <c r="C165556" s="1" t="s">
        <v>5</v>
      </c>
    </row>
    <row r="165557" spans="1:3" x14ac:dyDescent="0.2">
      <c r="A165557" s="1">
        <v>209633</v>
      </c>
      <c r="B165557" s="1" t="s">
        <v>165162</v>
      </c>
      <c r="C165557" s="1" t="s">
        <v>5</v>
      </c>
    </row>
    <row r="165558" spans="1:3" x14ac:dyDescent="0.2">
      <c r="A165558" s="1">
        <v>209634</v>
      </c>
      <c r="B165558" s="1" t="s">
        <v>165163</v>
      </c>
      <c r="C165558" s="1" t="s">
        <v>60</v>
      </c>
    </row>
    <row r="165559" spans="1:3" x14ac:dyDescent="0.2">
      <c r="A165559" s="1">
        <v>209635</v>
      </c>
      <c r="B165559" s="1" t="s">
        <v>165164</v>
      </c>
      <c r="C165559" s="1" t="s">
        <v>5</v>
      </c>
    </row>
    <row r="165560" spans="1:3" x14ac:dyDescent="0.2">
      <c r="A165560" s="1">
        <v>209636</v>
      </c>
      <c r="B165560" s="1" t="s">
        <v>165165</v>
      </c>
      <c r="C165560" s="1" t="s">
        <v>5</v>
      </c>
    </row>
    <row r="165561" spans="1:3" x14ac:dyDescent="0.2">
      <c r="A165561" s="1">
        <v>209637</v>
      </c>
      <c r="B165561" s="1" t="s">
        <v>165166</v>
      </c>
      <c r="C165561" s="1" t="s">
        <v>5</v>
      </c>
    </row>
    <row r="165562" spans="1:3" x14ac:dyDescent="0.2">
      <c r="A165562" s="1">
        <v>209638</v>
      </c>
      <c r="B165562" s="1" t="s">
        <v>165167</v>
      </c>
      <c r="C165562" s="1" t="s">
        <v>60</v>
      </c>
    </row>
    <row r="165563" spans="1:3" x14ac:dyDescent="0.2">
      <c r="A165563" s="1">
        <v>209640</v>
      </c>
      <c r="B165563" s="1" t="s">
        <v>165168</v>
      </c>
      <c r="C165563" s="1" t="s">
        <v>5</v>
      </c>
    </row>
    <row r="165564" spans="1:3" x14ac:dyDescent="0.2">
      <c r="A165564" s="1">
        <v>209641</v>
      </c>
      <c r="B165564" s="1" t="s">
        <v>165169</v>
      </c>
      <c r="C165564" s="1" t="s">
        <v>5</v>
      </c>
    </row>
    <row r="165565" spans="1:3" x14ac:dyDescent="0.2">
      <c r="A165565" s="1">
        <v>209642</v>
      </c>
      <c r="B165565" s="1" t="s">
        <v>165170</v>
      </c>
      <c r="C165565" s="1" t="s">
        <v>5</v>
      </c>
    </row>
    <row r="165566" spans="1:3" x14ac:dyDescent="0.2">
      <c r="A165566" s="1">
        <v>209643</v>
      </c>
      <c r="B165566" s="1" t="s">
        <v>165171</v>
      </c>
      <c r="C165566" s="1" t="s">
        <v>60</v>
      </c>
    </row>
    <row r="165567" spans="1:3" x14ac:dyDescent="0.2">
      <c r="A165567" s="1">
        <v>209644</v>
      </c>
      <c r="B165567" s="1" t="s">
        <v>165172</v>
      </c>
      <c r="C165567" s="1" t="s">
        <v>5</v>
      </c>
    </row>
    <row r="165568" spans="1:3" x14ac:dyDescent="0.2">
      <c r="A165568" s="1">
        <v>209645</v>
      </c>
      <c r="B165568" s="1" t="s">
        <v>165173</v>
      </c>
      <c r="C165568" s="1" t="s">
        <v>5</v>
      </c>
    </row>
    <row r="165569" spans="1:4" x14ac:dyDescent="0.2">
      <c r="A165569" s="1">
        <v>209646</v>
      </c>
      <c r="B165569" s="1" t="s">
        <v>165174</v>
      </c>
      <c r="C165569" s="1" t="s">
        <v>5</v>
      </c>
    </row>
    <row r="165570" spans="1:4" x14ac:dyDescent="0.2">
      <c r="A165570" s="1">
        <v>209647</v>
      </c>
      <c r="B165570" s="1" t="s">
        <v>165175</v>
      </c>
      <c r="C165570" s="1" t="s">
        <v>5</v>
      </c>
    </row>
    <row r="165571" spans="1:4" x14ac:dyDescent="0.2">
      <c r="A165571" s="1">
        <v>209648</v>
      </c>
      <c r="B165571" s="1" t="s">
        <v>165176</v>
      </c>
      <c r="C165571" s="1" t="s">
        <v>5</v>
      </c>
    </row>
    <row r="165572" spans="1:4" x14ac:dyDescent="0.2">
      <c r="A165572" s="1">
        <v>209649</v>
      </c>
      <c r="B165572" s="1" t="s">
        <v>165177</v>
      </c>
      <c r="C165572" s="1" t="s">
        <v>60</v>
      </c>
    </row>
    <row r="165573" spans="1:4" x14ac:dyDescent="0.2">
      <c r="A165573" s="1">
        <v>209650</v>
      </c>
      <c r="B165573" s="1" t="s">
        <v>165178</v>
      </c>
      <c r="C165573" s="1" t="s">
        <v>5</v>
      </c>
    </row>
    <row r="165574" spans="1:4" x14ac:dyDescent="0.2">
      <c r="A165574" s="1">
        <v>209651</v>
      </c>
      <c r="B165574" s="1" t="s">
        <v>165179</v>
      </c>
      <c r="C165574" s="1" t="s">
        <v>60</v>
      </c>
    </row>
    <row r="165575" spans="1:4" x14ac:dyDescent="0.2">
      <c r="A165575" s="1">
        <v>209652</v>
      </c>
      <c r="B165575" s="1" t="s">
        <v>165180</v>
      </c>
      <c r="C165575" s="1" t="s">
        <v>60</v>
      </c>
      <c r="D165575" s="1" t="s">
        <v>61</v>
      </c>
    </row>
    <row r="165576" spans="1:4" x14ac:dyDescent="0.2">
      <c r="A165576" s="1">
        <v>209653</v>
      </c>
      <c r="B165576" s="1" t="s">
        <v>165181</v>
      </c>
      <c r="C165576" s="1" t="s">
        <v>5</v>
      </c>
    </row>
    <row r="165577" spans="1:4" x14ac:dyDescent="0.2">
      <c r="A165577" s="1">
        <v>209654</v>
      </c>
      <c r="B165577" s="1" t="s">
        <v>165182</v>
      </c>
      <c r="C165577" s="1" t="s">
        <v>5</v>
      </c>
    </row>
    <row r="165578" spans="1:4" x14ac:dyDescent="0.2">
      <c r="A165578" s="1">
        <v>209655</v>
      </c>
      <c r="B165578" s="1" t="s">
        <v>165183</v>
      </c>
      <c r="C165578" s="1" t="s">
        <v>5</v>
      </c>
    </row>
    <row r="165579" spans="1:4" x14ac:dyDescent="0.2">
      <c r="A165579" s="1">
        <v>209656</v>
      </c>
      <c r="B165579" s="1" t="s">
        <v>165184</v>
      </c>
      <c r="C165579" s="1" t="s">
        <v>5</v>
      </c>
    </row>
    <row r="165580" spans="1:4" x14ac:dyDescent="0.2">
      <c r="A165580" s="1">
        <v>209657</v>
      </c>
      <c r="B165580" s="1" t="s">
        <v>165185</v>
      </c>
      <c r="C165580" s="1" t="s">
        <v>5</v>
      </c>
    </row>
    <row r="165581" spans="1:4" x14ac:dyDescent="0.2">
      <c r="A165581" s="1">
        <v>209658</v>
      </c>
      <c r="B165581" s="1" t="s">
        <v>165186</v>
      </c>
      <c r="C165581" s="1" t="s">
        <v>5</v>
      </c>
    </row>
    <row r="165582" spans="1:4" x14ac:dyDescent="0.2">
      <c r="A165582" s="1">
        <v>209659</v>
      </c>
      <c r="B165582" s="1" t="s">
        <v>165187</v>
      </c>
      <c r="C165582" s="1" t="s">
        <v>60</v>
      </c>
    </row>
    <row r="165583" spans="1:4" x14ac:dyDescent="0.2">
      <c r="A165583" s="1">
        <v>209660</v>
      </c>
      <c r="B165583" s="1" t="s">
        <v>165188</v>
      </c>
      <c r="C165583" s="1" t="s">
        <v>5</v>
      </c>
    </row>
    <row r="165584" spans="1:4" x14ac:dyDescent="0.2">
      <c r="A165584" s="1">
        <v>209661</v>
      </c>
      <c r="B165584" s="1" t="s">
        <v>165189</v>
      </c>
      <c r="C165584" s="1" t="s">
        <v>5</v>
      </c>
    </row>
    <row r="165585" spans="1:4" x14ac:dyDescent="0.2">
      <c r="A165585" s="1">
        <v>209662</v>
      </c>
      <c r="B165585" s="1" t="s">
        <v>165190</v>
      </c>
      <c r="C165585" s="1" t="s">
        <v>5</v>
      </c>
    </row>
    <row r="165586" spans="1:4" x14ac:dyDescent="0.2">
      <c r="A165586" s="1">
        <v>209663</v>
      </c>
      <c r="B165586" s="1" t="s">
        <v>165191</v>
      </c>
      <c r="C165586" s="1" t="s">
        <v>60</v>
      </c>
    </row>
    <row r="165587" spans="1:4" x14ac:dyDescent="0.2">
      <c r="A165587" s="1">
        <v>209664</v>
      </c>
      <c r="B165587" s="1" t="s">
        <v>165192</v>
      </c>
      <c r="C165587" s="1" t="s">
        <v>5</v>
      </c>
    </row>
    <row r="165588" spans="1:4" x14ac:dyDescent="0.2">
      <c r="A165588" s="1">
        <v>209665</v>
      </c>
      <c r="B165588" s="1" t="s">
        <v>165193</v>
      </c>
      <c r="C165588" s="1" t="s">
        <v>5</v>
      </c>
    </row>
    <row r="165589" spans="1:4" x14ac:dyDescent="0.2">
      <c r="A165589" s="1">
        <v>209666</v>
      </c>
      <c r="B165589" s="1" t="s">
        <v>165194</v>
      </c>
      <c r="C165589" s="1" t="s">
        <v>5</v>
      </c>
    </row>
    <row r="165590" spans="1:4" x14ac:dyDescent="0.2">
      <c r="A165590" s="1">
        <v>209667</v>
      </c>
      <c r="B165590" s="1" t="s">
        <v>165195</v>
      </c>
      <c r="C165590" s="1" t="s">
        <v>60</v>
      </c>
    </row>
    <row r="165591" spans="1:4" x14ac:dyDescent="0.2">
      <c r="A165591" s="1">
        <v>209668</v>
      </c>
      <c r="B165591" s="1" t="s">
        <v>165196</v>
      </c>
      <c r="C165591" s="1" t="s">
        <v>5</v>
      </c>
    </row>
    <row r="165592" spans="1:4" x14ac:dyDescent="0.2">
      <c r="A165592" s="1">
        <v>209669</v>
      </c>
      <c r="B165592" s="1" t="s">
        <v>165197</v>
      </c>
      <c r="C165592" s="1" t="s">
        <v>5</v>
      </c>
    </row>
    <row r="165593" spans="1:4" x14ac:dyDescent="0.2">
      <c r="A165593" s="1">
        <v>209670</v>
      </c>
      <c r="B165593" s="1" t="s">
        <v>165198</v>
      </c>
      <c r="C165593" s="1" t="s">
        <v>5</v>
      </c>
    </row>
    <row r="165594" spans="1:4" x14ac:dyDescent="0.2">
      <c r="A165594" s="1">
        <v>209671</v>
      </c>
      <c r="B165594" s="1" t="s">
        <v>165199</v>
      </c>
      <c r="C165594" s="1" t="s">
        <v>5</v>
      </c>
    </row>
    <row r="165595" spans="1:4" x14ac:dyDescent="0.2">
      <c r="A165595" s="1">
        <v>209672</v>
      </c>
      <c r="B165595" s="1" t="s">
        <v>165200</v>
      </c>
      <c r="C165595" s="1" t="s">
        <v>5</v>
      </c>
    </row>
    <row r="165596" spans="1:4" x14ac:dyDescent="0.2">
      <c r="A165596" s="1">
        <v>209673</v>
      </c>
      <c r="B165596" s="1" t="s">
        <v>165201</v>
      </c>
      <c r="C165596" s="1" t="s">
        <v>5</v>
      </c>
    </row>
    <row r="165597" spans="1:4" x14ac:dyDescent="0.2">
      <c r="A165597" s="1">
        <v>209674</v>
      </c>
      <c r="B165597" s="1" t="s">
        <v>165202</v>
      </c>
      <c r="C165597" s="1" t="s">
        <v>5</v>
      </c>
    </row>
    <row r="165598" spans="1:4" x14ac:dyDescent="0.2">
      <c r="A165598" s="1">
        <v>209675</v>
      </c>
      <c r="B165598" s="1" t="s">
        <v>165203</v>
      </c>
      <c r="C165598" s="1" t="s">
        <v>60</v>
      </c>
    </row>
    <row r="165599" spans="1:4" x14ac:dyDescent="0.2">
      <c r="A165599" s="1">
        <v>209676</v>
      </c>
      <c r="B165599" s="1" t="s">
        <v>165204</v>
      </c>
      <c r="C165599" s="1" t="s">
        <v>60</v>
      </c>
      <c r="D165599" s="1" t="s">
        <v>61</v>
      </c>
    </row>
    <row r="165600" spans="1:4" x14ac:dyDescent="0.2">
      <c r="A165600" s="1">
        <v>209677</v>
      </c>
      <c r="B165600" s="1" t="s">
        <v>165205</v>
      </c>
      <c r="C165600" s="1" t="s">
        <v>60</v>
      </c>
    </row>
    <row r="165601" spans="1:4" x14ac:dyDescent="0.2">
      <c r="A165601" s="1">
        <v>209678</v>
      </c>
      <c r="B165601" s="1" t="s">
        <v>165206</v>
      </c>
      <c r="C165601" s="1" t="s">
        <v>5</v>
      </c>
    </row>
    <row r="165602" spans="1:4" x14ac:dyDescent="0.2">
      <c r="A165602" s="1">
        <v>209679</v>
      </c>
      <c r="B165602" s="1" t="s">
        <v>165207</v>
      </c>
      <c r="C165602" s="1" t="s">
        <v>5</v>
      </c>
    </row>
    <row r="165603" spans="1:4" x14ac:dyDescent="0.2">
      <c r="A165603" s="1">
        <v>209680</v>
      </c>
      <c r="B165603" s="1" t="s">
        <v>165208</v>
      </c>
      <c r="C165603" s="1" t="s">
        <v>5</v>
      </c>
    </row>
    <row r="165604" spans="1:4" x14ac:dyDescent="0.2">
      <c r="A165604" s="1">
        <v>209681</v>
      </c>
      <c r="B165604" s="1" t="s">
        <v>165209</v>
      </c>
      <c r="C165604" s="1" t="s">
        <v>5</v>
      </c>
    </row>
    <row r="165605" spans="1:4" x14ac:dyDescent="0.2">
      <c r="A165605" s="1">
        <v>209682</v>
      </c>
      <c r="B165605" s="1" t="s">
        <v>165210</v>
      </c>
      <c r="C165605" s="1" t="s">
        <v>5</v>
      </c>
    </row>
    <row r="165606" spans="1:4" x14ac:dyDescent="0.2">
      <c r="A165606" s="1">
        <v>209683</v>
      </c>
      <c r="B165606" s="1" t="s">
        <v>165211</v>
      </c>
      <c r="C165606" s="1" t="s">
        <v>60</v>
      </c>
      <c r="D165606" s="1" t="s">
        <v>61</v>
      </c>
    </row>
    <row r="165607" spans="1:4" x14ac:dyDescent="0.2">
      <c r="A165607" s="1">
        <v>209684</v>
      </c>
      <c r="B165607" s="1" t="s">
        <v>165212</v>
      </c>
      <c r="C165607" s="1" t="s">
        <v>5</v>
      </c>
    </row>
    <row r="165608" spans="1:4" x14ac:dyDescent="0.2">
      <c r="A165608" s="1">
        <v>209685</v>
      </c>
      <c r="B165608" s="1" t="s">
        <v>165213</v>
      </c>
      <c r="C165608" s="1" t="s">
        <v>60</v>
      </c>
    </row>
    <row r="165609" spans="1:4" x14ac:dyDescent="0.2">
      <c r="A165609" s="1">
        <v>209686</v>
      </c>
      <c r="B165609" s="1" t="s">
        <v>165214</v>
      </c>
      <c r="C165609" s="1" t="s">
        <v>5</v>
      </c>
    </row>
    <row r="165610" spans="1:4" x14ac:dyDescent="0.2">
      <c r="A165610" s="1">
        <v>209687</v>
      </c>
      <c r="B165610" s="1" t="s">
        <v>165215</v>
      </c>
      <c r="C165610" s="1" t="s">
        <v>5</v>
      </c>
    </row>
    <row r="165611" spans="1:4" x14ac:dyDescent="0.2">
      <c r="A165611" s="1">
        <v>209688</v>
      </c>
      <c r="B165611" s="1" t="s">
        <v>165216</v>
      </c>
      <c r="C165611" s="1" t="s">
        <v>5</v>
      </c>
    </row>
    <row r="165612" spans="1:4" x14ac:dyDescent="0.2">
      <c r="A165612" s="1">
        <v>209689</v>
      </c>
      <c r="B165612" s="1" t="s">
        <v>165217</v>
      </c>
      <c r="C165612" s="1" t="s">
        <v>5</v>
      </c>
    </row>
    <row r="165613" spans="1:4" x14ac:dyDescent="0.2">
      <c r="A165613" s="1">
        <v>209690</v>
      </c>
      <c r="B165613" s="1" t="s">
        <v>165218</v>
      </c>
      <c r="C165613" s="1" t="s">
        <v>5</v>
      </c>
    </row>
    <row r="165614" spans="1:4" x14ac:dyDescent="0.2">
      <c r="A165614" s="1">
        <v>209691</v>
      </c>
      <c r="B165614" s="1" t="s">
        <v>165219</v>
      </c>
      <c r="C165614" s="1" t="s">
        <v>5</v>
      </c>
    </row>
    <row r="165615" spans="1:4" x14ac:dyDescent="0.2">
      <c r="A165615" s="1">
        <v>209692</v>
      </c>
      <c r="B165615" s="1" t="s">
        <v>165220</v>
      </c>
      <c r="C165615" s="1" t="s">
        <v>5</v>
      </c>
    </row>
    <row r="165616" spans="1:4" x14ac:dyDescent="0.2">
      <c r="A165616" s="1">
        <v>209693</v>
      </c>
      <c r="B165616" s="1" t="s">
        <v>165221</v>
      </c>
      <c r="C165616" s="1" t="s">
        <v>5</v>
      </c>
    </row>
    <row r="165617" spans="1:4" x14ac:dyDescent="0.2">
      <c r="A165617" s="1">
        <v>209694</v>
      </c>
      <c r="B165617" s="1" t="s">
        <v>165222</v>
      </c>
      <c r="C165617" s="1" t="s">
        <v>5</v>
      </c>
    </row>
    <row r="165618" spans="1:4" x14ac:dyDescent="0.2">
      <c r="A165618" s="1">
        <v>209695</v>
      </c>
      <c r="B165618" s="1" t="s">
        <v>165223</v>
      </c>
      <c r="C165618" s="1" t="s">
        <v>5</v>
      </c>
    </row>
    <row r="165619" spans="1:4" x14ac:dyDescent="0.2">
      <c r="A165619" s="1">
        <v>209696</v>
      </c>
      <c r="B165619" s="1" t="s">
        <v>165224</v>
      </c>
      <c r="C165619" s="1" t="s">
        <v>5</v>
      </c>
    </row>
    <row r="165620" spans="1:4" x14ac:dyDescent="0.2">
      <c r="A165620" s="1">
        <v>209697</v>
      </c>
      <c r="B165620" s="1" t="s">
        <v>165225</v>
      </c>
      <c r="C165620" s="1" t="s">
        <v>5</v>
      </c>
    </row>
    <row r="165621" spans="1:4" x14ac:dyDescent="0.2">
      <c r="A165621" s="1">
        <v>209698</v>
      </c>
      <c r="B165621" s="1" t="s">
        <v>165226</v>
      </c>
      <c r="C165621" s="1" t="s">
        <v>5</v>
      </c>
    </row>
    <row r="165622" spans="1:4" x14ac:dyDescent="0.2">
      <c r="A165622" s="1">
        <v>209699</v>
      </c>
      <c r="B165622" s="1" t="s">
        <v>165227</v>
      </c>
      <c r="C165622" s="1" t="s">
        <v>60</v>
      </c>
      <c r="D165622" s="1" t="s">
        <v>61</v>
      </c>
    </row>
    <row r="165623" spans="1:4" x14ac:dyDescent="0.2">
      <c r="A165623" s="1">
        <v>209702</v>
      </c>
      <c r="B165623" s="1" t="s">
        <v>165228</v>
      </c>
      <c r="C165623" s="1" t="s">
        <v>5</v>
      </c>
    </row>
    <row r="165624" spans="1:4" x14ac:dyDescent="0.2">
      <c r="A165624" s="1">
        <v>209703</v>
      </c>
      <c r="B165624" s="1" t="s">
        <v>165229</v>
      </c>
      <c r="C165624" s="1" t="s">
        <v>5</v>
      </c>
    </row>
    <row r="165625" spans="1:4" x14ac:dyDescent="0.2">
      <c r="A165625" s="1">
        <v>209704</v>
      </c>
      <c r="B165625" s="1" t="s">
        <v>165230</v>
      </c>
      <c r="C165625" s="1" t="s">
        <v>5</v>
      </c>
    </row>
    <row r="165626" spans="1:4" x14ac:dyDescent="0.2">
      <c r="A165626" s="1">
        <v>209705</v>
      </c>
      <c r="B165626" s="1" t="s">
        <v>165231</v>
      </c>
      <c r="C165626" s="1" t="s">
        <v>5</v>
      </c>
    </row>
    <row r="165627" spans="1:4" x14ac:dyDescent="0.2">
      <c r="A165627" s="1">
        <v>209706</v>
      </c>
      <c r="B165627" s="1" t="s">
        <v>165232</v>
      </c>
      <c r="C165627" s="1" t="s">
        <v>5</v>
      </c>
    </row>
    <row r="165628" spans="1:4" x14ac:dyDescent="0.2">
      <c r="A165628" s="1">
        <v>209707</v>
      </c>
      <c r="B165628" s="1" t="s">
        <v>165233</v>
      </c>
      <c r="C165628" s="1" t="s">
        <v>5</v>
      </c>
    </row>
    <row r="165629" spans="1:4" x14ac:dyDescent="0.2">
      <c r="A165629" s="1">
        <v>209708</v>
      </c>
      <c r="B165629" s="1" t="s">
        <v>165234</v>
      </c>
      <c r="C165629" s="1" t="s">
        <v>5</v>
      </c>
    </row>
    <row r="165630" spans="1:4" x14ac:dyDescent="0.2">
      <c r="A165630" s="1">
        <v>209709</v>
      </c>
      <c r="B165630" s="1" t="s">
        <v>165235</v>
      </c>
      <c r="C165630" s="1" t="s">
        <v>5</v>
      </c>
    </row>
    <row r="165631" spans="1:4" x14ac:dyDescent="0.2">
      <c r="A165631" s="1">
        <v>209711</v>
      </c>
      <c r="B165631" s="1" t="s">
        <v>165236</v>
      </c>
      <c r="C165631" s="1" t="s">
        <v>60</v>
      </c>
    </row>
    <row r="165632" spans="1:4" x14ac:dyDescent="0.2">
      <c r="A165632" s="1">
        <v>209713</v>
      </c>
      <c r="B165632" s="1" t="s">
        <v>165237</v>
      </c>
      <c r="C165632" s="1" t="s">
        <v>5</v>
      </c>
    </row>
    <row r="165633" spans="1:4" x14ac:dyDescent="0.2">
      <c r="A165633" s="1">
        <v>209714</v>
      </c>
      <c r="B165633" s="1" t="s">
        <v>165238</v>
      </c>
      <c r="C165633" s="1" t="s">
        <v>5</v>
      </c>
    </row>
    <row r="165634" spans="1:4" x14ac:dyDescent="0.2">
      <c r="A165634" s="1">
        <v>209715</v>
      </c>
      <c r="B165634" s="1" t="s">
        <v>165239</v>
      </c>
      <c r="C165634" s="1" t="s">
        <v>5</v>
      </c>
    </row>
    <row r="165635" spans="1:4" x14ac:dyDescent="0.2">
      <c r="A165635" s="1">
        <v>209719</v>
      </c>
      <c r="B165635" s="1" t="s">
        <v>165240</v>
      </c>
      <c r="C165635" s="1" t="s">
        <v>60</v>
      </c>
      <c r="D165635" s="1" t="s">
        <v>61</v>
      </c>
    </row>
    <row r="165636" spans="1:4" x14ac:dyDescent="0.2">
      <c r="A165636" s="1">
        <v>209747</v>
      </c>
      <c r="B165636" s="1" t="s">
        <v>165241</v>
      </c>
      <c r="C165636" s="1" t="s">
        <v>5</v>
      </c>
    </row>
    <row r="165637" spans="1:4" x14ac:dyDescent="0.2">
      <c r="A165637" s="1">
        <v>209751</v>
      </c>
      <c r="B165637" s="1" t="s">
        <v>165242</v>
      </c>
      <c r="C165637" s="1" t="s">
        <v>5</v>
      </c>
    </row>
    <row r="165638" spans="1:4" x14ac:dyDescent="0.2">
      <c r="A165638" s="1">
        <v>209753</v>
      </c>
      <c r="B165638" s="1" t="s">
        <v>165243</v>
      </c>
      <c r="C165638" s="1" t="s">
        <v>5</v>
      </c>
    </row>
    <row r="165639" spans="1:4" x14ac:dyDescent="0.2">
      <c r="A165639" s="1">
        <v>209755</v>
      </c>
      <c r="B165639" s="1" t="s">
        <v>165244</v>
      </c>
      <c r="C165639" s="1" t="s">
        <v>5</v>
      </c>
    </row>
    <row r="165640" spans="1:4" x14ac:dyDescent="0.2">
      <c r="A165640" s="1">
        <v>209759</v>
      </c>
      <c r="B165640" s="1" t="s">
        <v>165245</v>
      </c>
      <c r="C165640" s="1" t="s">
        <v>5</v>
      </c>
    </row>
    <row r="165641" spans="1:4" x14ac:dyDescent="0.2">
      <c r="A165641" s="1">
        <v>209761</v>
      </c>
      <c r="B165641" s="1" t="s">
        <v>165246</v>
      </c>
      <c r="C165641" s="1" t="s">
        <v>5</v>
      </c>
    </row>
    <row r="165642" spans="1:4" x14ac:dyDescent="0.2">
      <c r="A165642" s="1">
        <v>209764</v>
      </c>
      <c r="B165642" s="1" t="s">
        <v>165247</v>
      </c>
      <c r="C165642" s="1" t="s">
        <v>5</v>
      </c>
    </row>
    <row r="165643" spans="1:4" x14ac:dyDescent="0.2">
      <c r="A165643" s="1">
        <v>209805</v>
      </c>
      <c r="B165643" s="1" t="s">
        <v>165248</v>
      </c>
      <c r="C165643" s="1" t="s">
        <v>5</v>
      </c>
    </row>
    <row r="165644" spans="1:4" x14ac:dyDescent="0.2">
      <c r="A165644" s="1">
        <v>209827</v>
      </c>
      <c r="B165644" s="1" t="s">
        <v>165249</v>
      </c>
      <c r="C165644" s="1" t="s">
        <v>5</v>
      </c>
    </row>
    <row r="165645" spans="1:4" x14ac:dyDescent="0.2">
      <c r="A165645" s="1">
        <v>209880</v>
      </c>
      <c r="B165645" s="1" t="s">
        <v>165250</v>
      </c>
      <c r="C165645" s="1" t="s">
        <v>60</v>
      </c>
      <c r="D165645" s="1" t="s">
        <v>61</v>
      </c>
    </row>
    <row r="165646" spans="1:4" x14ac:dyDescent="0.2">
      <c r="A165646" s="1">
        <v>209893</v>
      </c>
      <c r="B165646" s="1" t="s">
        <v>165251</v>
      </c>
      <c r="C165646" s="1" t="s">
        <v>60</v>
      </c>
    </row>
    <row r="165647" spans="1:4" x14ac:dyDescent="0.2">
      <c r="A165647" s="1">
        <v>210048</v>
      </c>
      <c r="B165647" s="1" t="s">
        <v>165252</v>
      </c>
      <c r="C165647" s="1" t="s">
        <v>5</v>
      </c>
    </row>
    <row r="165648" spans="1:4" x14ac:dyDescent="0.2">
      <c r="A165648" s="1">
        <v>210049</v>
      </c>
      <c r="B165648" s="1" t="s">
        <v>165253</v>
      </c>
      <c r="C165648" s="1" t="s">
        <v>5</v>
      </c>
    </row>
    <row r="165649" spans="1:3" x14ac:dyDescent="0.2">
      <c r="A165649" s="1">
        <v>210050</v>
      </c>
      <c r="B165649" s="1" t="s">
        <v>165254</v>
      </c>
      <c r="C165649" s="1" t="s">
        <v>5</v>
      </c>
    </row>
    <row r="165650" spans="1:3" x14ac:dyDescent="0.2">
      <c r="A165650" s="1">
        <v>210051</v>
      </c>
      <c r="B165650" s="1" t="s">
        <v>165255</v>
      </c>
      <c r="C165650" s="1" t="s">
        <v>5</v>
      </c>
    </row>
    <row r="165651" spans="1:3" x14ac:dyDescent="0.2">
      <c r="A165651" s="1">
        <v>210052</v>
      </c>
      <c r="B165651" s="1" t="s">
        <v>165256</v>
      </c>
      <c r="C165651" s="1" t="s">
        <v>5</v>
      </c>
    </row>
    <row r="165652" spans="1:3" x14ac:dyDescent="0.2">
      <c r="A165652" s="1">
        <v>210053</v>
      </c>
      <c r="B165652" s="1" t="s">
        <v>165257</v>
      </c>
      <c r="C165652" s="1" t="s">
        <v>5</v>
      </c>
    </row>
    <row r="165653" spans="1:3" x14ac:dyDescent="0.2">
      <c r="A165653" s="1">
        <v>210054</v>
      </c>
      <c r="B165653" s="1" t="s">
        <v>165258</v>
      </c>
      <c r="C165653" s="1" t="s">
        <v>5</v>
      </c>
    </row>
    <row r="165654" spans="1:3" x14ac:dyDescent="0.2">
      <c r="A165654" s="1">
        <v>210055</v>
      </c>
      <c r="B165654" s="1" t="s">
        <v>165259</v>
      </c>
      <c r="C165654" s="1" t="s">
        <v>60</v>
      </c>
    </row>
    <row r="165655" spans="1:3" x14ac:dyDescent="0.2">
      <c r="A165655" s="1">
        <v>210056</v>
      </c>
      <c r="B165655" s="1" t="s">
        <v>165260</v>
      </c>
      <c r="C165655" s="1" t="s">
        <v>5</v>
      </c>
    </row>
    <row r="165656" spans="1:3" x14ac:dyDescent="0.2">
      <c r="A165656" s="1">
        <v>210057</v>
      </c>
      <c r="B165656" s="1" t="s">
        <v>165261</v>
      </c>
      <c r="C165656" s="1" t="s">
        <v>5</v>
      </c>
    </row>
    <row r="165657" spans="1:3" x14ac:dyDescent="0.2">
      <c r="A165657" s="1">
        <v>210058</v>
      </c>
      <c r="B165657" s="1" t="s">
        <v>165262</v>
      </c>
      <c r="C165657" s="1" t="s">
        <v>5</v>
      </c>
    </row>
    <row r="165658" spans="1:3" x14ac:dyDescent="0.2">
      <c r="A165658" s="1">
        <v>210061</v>
      </c>
      <c r="B165658" s="1" t="s">
        <v>165263</v>
      </c>
      <c r="C165658" s="1" t="s">
        <v>5</v>
      </c>
    </row>
    <row r="165659" spans="1:3" x14ac:dyDescent="0.2">
      <c r="A165659" s="1">
        <v>210062</v>
      </c>
      <c r="B165659" s="1" t="s">
        <v>165264</v>
      </c>
      <c r="C165659" s="1" t="s">
        <v>5</v>
      </c>
    </row>
    <row r="165660" spans="1:3" x14ac:dyDescent="0.2">
      <c r="A165660" s="1">
        <v>210064</v>
      </c>
      <c r="B165660" s="1" t="s">
        <v>165265</v>
      </c>
      <c r="C165660" s="1" t="s">
        <v>5</v>
      </c>
    </row>
    <row r="165661" spans="1:3" x14ac:dyDescent="0.2">
      <c r="A165661" s="1">
        <v>210065</v>
      </c>
      <c r="B165661" s="1" t="s">
        <v>165266</v>
      </c>
      <c r="C165661" s="1" t="s">
        <v>5</v>
      </c>
    </row>
    <row r="165662" spans="1:3" x14ac:dyDescent="0.2">
      <c r="A165662" s="1">
        <v>210066</v>
      </c>
      <c r="B165662" s="1" t="s">
        <v>165267</v>
      </c>
      <c r="C165662" s="1" t="s">
        <v>5</v>
      </c>
    </row>
    <row r="165663" spans="1:3" x14ac:dyDescent="0.2">
      <c r="A165663" s="1">
        <v>210067</v>
      </c>
      <c r="B165663" s="1" t="s">
        <v>165268</v>
      </c>
      <c r="C165663" s="1" t="s">
        <v>5</v>
      </c>
    </row>
    <row r="165664" spans="1:3" x14ac:dyDescent="0.2">
      <c r="A165664" s="1">
        <v>210070</v>
      </c>
      <c r="B165664" s="1" t="s">
        <v>165269</v>
      </c>
      <c r="C165664" s="1" t="s">
        <v>5</v>
      </c>
    </row>
    <row r="165665" spans="1:4" x14ac:dyDescent="0.2">
      <c r="A165665" s="1">
        <v>210071</v>
      </c>
      <c r="B165665" s="1" t="s">
        <v>165270</v>
      </c>
      <c r="C165665" s="1" t="s">
        <v>5</v>
      </c>
    </row>
    <row r="165666" spans="1:4" x14ac:dyDescent="0.2">
      <c r="A165666" s="1">
        <v>210073</v>
      </c>
      <c r="B165666" s="1" t="s">
        <v>165271</v>
      </c>
      <c r="C165666" s="1" t="s">
        <v>5</v>
      </c>
    </row>
    <row r="165667" spans="1:4" x14ac:dyDescent="0.2">
      <c r="A165667" s="1">
        <v>210075</v>
      </c>
      <c r="B165667" s="1" t="s">
        <v>165272</v>
      </c>
      <c r="C165667" s="1" t="s">
        <v>5</v>
      </c>
    </row>
    <row r="165668" spans="1:4" x14ac:dyDescent="0.2">
      <c r="A165668" s="1">
        <v>210076</v>
      </c>
      <c r="B165668" s="1" t="s">
        <v>165273</v>
      </c>
      <c r="C165668" s="1" t="s">
        <v>5</v>
      </c>
    </row>
    <row r="165669" spans="1:4" x14ac:dyDescent="0.2">
      <c r="A165669" s="1">
        <v>210080</v>
      </c>
      <c r="B165669" s="1" t="s">
        <v>165274</v>
      </c>
      <c r="C165669" s="1" t="s">
        <v>60</v>
      </c>
    </row>
    <row r="165670" spans="1:4" x14ac:dyDescent="0.2">
      <c r="A165670" s="1">
        <v>210081</v>
      </c>
      <c r="B165670" s="1" t="s">
        <v>165275</v>
      </c>
      <c r="C165670" s="1" t="s">
        <v>60</v>
      </c>
    </row>
    <row r="165671" spans="1:4" x14ac:dyDescent="0.2">
      <c r="A165671" s="1">
        <v>210082</v>
      </c>
      <c r="B165671" s="1" t="s">
        <v>165276</v>
      </c>
      <c r="C165671" s="1" t="s">
        <v>60</v>
      </c>
    </row>
    <row r="165672" spans="1:4" x14ac:dyDescent="0.2">
      <c r="A165672" s="1">
        <v>210083</v>
      </c>
      <c r="B165672" s="1" t="s">
        <v>165277</v>
      </c>
      <c r="C165672" s="1" t="s">
        <v>5</v>
      </c>
    </row>
    <row r="165673" spans="1:4" x14ac:dyDescent="0.2">
      <c r="A165673" s="1">
        <v>210084</v>
      </c>
      <c r="B165673" s="1" t="s">
        <v>165278</v>
      </c>
      <c r="C165673" s="1" t="s">
        <v>5</v>
      </c>
    </row>
    <row r="165674" spans="1:4" x14ac:dyDescent="0.2">
      <c r="A165674" s="1">
        <v>210085</v>
      </c>
      <c r="B165674" s="1" t="s">
        <v>165279</v>
      </c>
      <c r="C165674" s="1" t="s">
        <v>60</v>
      </c>
    </row>
    <row r="165675" spans="1:4" x14ac:dyDescent="0.2">
      <c r="A165675" s="1">
        <v>210086</v>
      </c>
      <c r="B165675" s="1" t="s">
        <v>165280</v>
      </c>
      <c r="C165675" s="1" t="s">
        <v>60</v>
      </c>
    </row>
    <row r="165676" spans="1:4" x14ac:dyDescent="0.2">
      <c r="A165676" s="1">
        <v>210087</v>
      </c>
      <c r="B165676" s="1" t="s">
        <v>165281</v>
      </c>
      <c r="C165676" s="1" t="s">
        <v>5</v>
      </c>
    </row>
    <row r="165677" spans="1:4" x14ac:dyDescent="0.2">
      <c r="A165677" s="1">
        <v>210088</v>
      </c>
      <c r="B165677" s="1" t="s">
        <v>165282</v>
      </c>
      <c r="C165677" s="1" t="s">
        <v>60</v>
      </c>
    </row>
    <row r="165678" spans="1:4" x14ac:dyDescent="0.2">
      <c r="A165678" s="1">
        <v>210089</v>
      </c>
      <c r="B165678" s="1" t="s">
        <v>165283</v>
      </c>
      <c r="C165678" s="1" t="s">
        <v>60</v>
      </c>
      <c r="D165678" s="1" t="s">
        <v>61</v>
      </c>
    </row>
    <row r="165679" spans="1:4" x14ac:dyDescent="0.2">
      <c r="A165679" s="1">
        <v>210090</v>
      </c>
      <c r="B165679" s="1" t="s">
        <v>165284</v>
      </c>
      <c r="C165679" s="1" t="s">
        <v>5</v>
      </c>
    </row>
    <row r="165680" spans="1:4" x14ac:dyDescent="0.2">
      <c r="A165680" s="1">
        <v>210091</v>
      </c>
      <c r="B165680" s="1" t="s">
        <v>165285</v>
      </c>
      <c r="C165680" s="1" t="s">
        <v>5</v>
      </c>
    </row>
    <row r="165681" spans="1:4" x14ac:dyDescent="0.2">
      <c r="A165681" s="1">
        <v>210092</v>
      </c>
      <c r="B165681" s="1" t="s">
        <v>165286</v>
      </c>
      <c r="C165681" s="1" t="s">
        <v>60</v>
      </c>
      <c r="D165681" s="1" t="s">
        <v>61</v>
      </c>
    </row>
    <row r="165682" spans="1:4" x14ac:dyDescent="0.2">
      <c r="A165682" s="1">
        <v>210094</v>
      </c>
      <c r="B165682" s="1" t="s">
        <v>165287</v>
      </c>
      <c r="C165682" s="1" t="s">
        <v>60</v>
      </c>
    </row>
    <row r="165683" spans="1:4" x14ac:dyDescent="0.2">
      <c r="A165683" s="1">
        <v>210095</v>
      </c>
      <c r="B165683" s="1" t="s">
        <v>165288</v>
      </c>
      <c r="C165683" s="1" t="s">
        <v>5</v>
      </c>
    </row>
    <row r="165684" spans="1:4" x14ac:dyDescent="0.2">
      <c r="A165684" s="1">
        <v>210096</v>
      </c>
      <c r="B165684" s="1" t="s">
        <v>165289</v>
      </c>
      <c r="C165684" s="1" t="s">
        <v>5</v>
      </c>
    </row>
    <row r="165685" spans="1:4" x14ac:dyDescent="0.2">
      <c r="A165685" s="1">
        <v>210097</v>
      </c>
      <c r="B165685" s="1" t="s">
        <v>165290</v>
      </c>
      <c r="C165685" s="1" t="s">
        <v>5</v>
      </c>
    </row>
    <row r="165686" spans="1:4" x14ac:dyDescent="0.2">
      <c r="A165686" s="1">
        <v>210098</v>
      </c>
      <c r="B165686" s="1" t="s">
        <v>165291</v>
      </c>
      <c r="C165686" s="1" t="s">
        <v>60</v>
      </c>
    </row>
    <row r="165687" spans="1:4" x14ac:dyDescent="0.2">
      <c r="A165687" s="1">
        <v>210099</v>
      </c>
      <c r="B165687" s="1" t="s">
        <v>165292</v>
      </c>
      <c r="C165687" s="1" t="s">
        <v>5</v>
      </c>
    </row>
    <row r="165688" spans="1:4" x14ac:dyDescent="0.2">
      <c r="A165688" s="1">
        <v>210100</v>
      </c>
      <c r="B165688" s="1" t="s">
        <v>165293</v>
      </c>
      <c r="C165688" s="1" t="s">
        <v>5</v>
      </c>
    </row>
    <row r="165689" spans="1:4" x14ac:dyDescent="0.2">
      <c r="A165689" s="1">
        <v>210101</v>
      </c>
      <c r="B165689" s="1" t="s">
        <v>165294</v>
      </c>
      <c r="C165689" s="1" t="s">
        <v>5</v>
      </c>
    </row>
    <row r="165690" spans="1:4" x14ac:dyDescent="0.2">
      <c r="A165690" s="1">
        <v>210103</v>
      </c>
      <c r="B165690" s="1" t="s">
        <v>165295</v>
      </c>
      <c r="C165690" s="1" t="s">
        <v>5</v>
      </c>
    </row>
    <row r="165691" spans="1:4" x14ac:dyDescent="0.2">
      <c r="A165691" s="1">
        <v>210105</v>
      </c>
      <c r="B165691" s="1" t="s">
        <v>165296</v>
      </c>
      <c r="C165691" s="1" t="s">
        <v>60</v>
      </c>
    </row>
    <row r="165692" spans="1:4" x14ac:dyDescent="0.2">
      <c r="A165692" s="1">
        <v>210106</v>
      </c>
      <c r="B165692" s="1" t="s">
        <v>165297</v>
      </c>
      <c r="C165692" s="1" t="s">
        <v>60</v>
      </c>
    </row>
    <row r="165693" spans="1:4" x14ac:dyDescent="0.2">
      <c r="A165693" s="1">
        <v>210107</v>
      </c>
      <c r="B165693" s="1" t="s">
        <v>165298</v>
      </c>
      <c r="C165693" s="1" t="s">
        <v>5</v>
      </c>
    </row>
    <row r="165694" spans="1:4" x14ac:dyDescent="0.2">
      <c r="A165694" s="1">
        <v>210108</v>
      </c>
      <c r="B165694" s="1" t="s">
        <v>165299</v>
      </c>
      <c r="C165694" s="1" t="s">
        <v>60</v>
      </c>
    </row>
    <row r="165695" spans="1:4" x14ac:dyDescent="0.2">
      <c r="A165695" s="1">
        <v>210109</v>
      </c>
      <c r="B165695" s="1" t="s">
        <v>165300</v>
      </c>
      <c r="C165695" s="1" t="s">
        <v>5</v>
      </c>
    </row>
    <row r="165696" spans="1:4" x14ac:dyDescent="0.2">
      <c r="A165696" s="1">
        <v>210110</v>
      </c>
      <c r="B165696" s="1" t="s">
        <v>165301</v>
      </c>
      <c r="C165696" s="1" t="s">
        <v>5</v>
      </c>
    </row>
    <row r="165697" spans="1:3" x14ac:dyDescent="0.2">
      <c r="A165697" s="1">
        <v>210111</v>
      </c>
      <c r="B165697" s="1" t="s">
        <v>165302</v>
      </c>
      <c r="C165697" s="1" t="s">
        <v>60</v>
      </c>
    </row>
    <row r="165698" spans="1:3" x14ac:dyDescent="0.2">
      <c r="A165698" s="1">
        <v>210112</v>
      </c>
      <c r="B165698" s="1" t="s">
        <v>165303</v>
      </c>
      <c r="C165698" s="1" t="s">
        <v>60</v>
      </c>
    </row>
    <row r="165699" spans="1:3" x14ac:dyDescent="0.2">
      <c r="A165699" s="1">
        <v>210113</v>
      </c>
      <c r="B165699" s="1" t="s">
        <v>165304</v>
      </c>
      <c r="C165699" s="1" t="s">
        <v>60</v>
      </c>
    </row>
    <row r="165700" spans="1:3" x14ac:dyDescent="0.2">
      <c r="A165700" s="1">
        <v>210114</v>
      </c>
      <c r="B165700" s="1" t="s">
        <v>165305</v>
      </c>
      <c r="C165700" s="1" t="s">
        <v>60</v>
      </c>
    </row>
    <row r="165701" spans="1:3" x14ac:dyDescent="0.2">
      <c r="A165701" s="1">
        <v>210115</v>
      </c>
      <c r="B165701" s="1" t="s">
        <v>165306</v>
      </c>
      <c r="C165701" s="1" t="s">
        <v>5</v>
      </c>
    </row>
    <row r="165702" spans="1:3" x14ac:dyDescent="0.2">
      <c r="A165702" s="1">
        <v>210116</v>
      </c>
      <c r="B165702" s="1" t="s">
        <v>165307</v>
      </c>
      <c r="C165702" s="1" t="s">
        <v>5</v>
      </c>
    </row>
    <row r="165703" spans="1:3" x14ac:dyDescent="0.2">
      <c r="A165703" s="1">
        <v>210117</v>
      </c>
      <c r="B165703" s="1" t="s">
        <v>165308</v>
      </c>
      <c r="C165703" s="1" t="s">
        <v>60</v>
      </c>
    </row>
    <row r="165704" spans="1:3" x14ac:dyDescent="0.2">
      <c r="A165704" s="1">
        <v>210118</v>
      </c>
      <c r="B165704" s="1" t="s">
        <v>165309</v>
      </c>
      <c r="C165704" s="1" t="s">
        <v>5</v>
      </c>
    </row>
    <row r="165705" spans="1:3" x14ac:dyDescent="0.2">
      <c r="A165705" s="1">
        <v>210125</v>
      </c>
      <c r="B165705" s="1" t="s">
        <v>165310</v>
      </c>
      <c r="C165705" s="1" t="s">
        <v>60</v>
      </c>
    </row>
    <row r="165706" spans="1:3" x14ac:dyDescent="0.2">
      <c r="A165706" s="1">
        <v>210126</v>
      </c>
      <c r="B165706" s="1" t="s">
        <v>165311</v>
      </c>
      <c r="C165706" s="1" t="s">
        <v>5</v>
      </c>
    </row>
    <row r="165707" spans="1:3" x14ac:dyDescent="0.2">
      <c r="A165707" s="1">
        <v>210127</v>
      </c>
      <c r="B165707" s="1" t="s">
        <v>165312</v>
      </c>
      <c r="C165707" s="1" t="s">
        <v>5</v>
      </c>
    </row>
    <row r="165708" spans="1:3" x14ac:dyDescent="0.2">
      <c r="A165708" s="1">
        <v>210129</v>
      </c>
      <c r="B165708" s="1" t="s">
        <v>165313</v>
      </c>
      <c r="C165708" s="1" t="s">
        <v>5</v>
      </c>
    </row>
    <row r="165709" spans="1:3" x14ac:dyDescent="0.2">
      <c r="A165709" s="1">
        <v>210130</v>
      </c>
      <c r="B165709" s="1" t="s">
        <v>165314</v>
      </c>
      <c r="C165709" s="1" t="s">
        <v>5</v>
      </c>
    </row>
    <row r="165710" spans="1:3" x14ac:dyDescent="0.2">
      <c r="A165710" s="1">
        <v>210131</v>
      </c>
      <c r="B165710" s="1" t="s">
        <v>165315</v>
      </c>
      <c r="C165710" s="1" t="s">
        <v>5</v>
      </c>
    </row>
    <row r="165711" spans="1:3" x14ac:dyDescent="0.2">
      <c r="A165711" s="1">
        <v>210132</v>
      </c>
      <c r="B165711" s="1" t="s">
        <v>165316</v>
      </c>
      <c r="C165711" s="1" t="s">
        <v>5</v>
      </c>
    </row>
    <row r="165712" spans="1:3" x14ac:dyDescent="0.2">
      <c r="A165712" s="1">
        <v>210134</v>
      </c>
      <c r="B165712" s="1" t="s">
        <v>165317</v>
      </c>
      <c r="C165712" s="1" t="s">
        <v>5</v>
      </c>
    </row>
    <row r="165713" spans="1:3" x14ac:dyDescent="0.2">
      <c r="A165713" s="1">
        <v>210135</v>
      </c>
      <c r="B165713" s="1" t="s">
        <v>165318</v>
      </c>
      <c r="C165713" s="1" t="s">
        <v>5</v>
      </c>
    </row>
    <row r="165714" spans="1:3" x14ac:dyDescent="0.2">
      <c r="A165714" s="1">
        <v>210137</v>
      </c>
      <c r="B165714" s="1" t="s">
        <v>165319</v>
      </c>
      <c r="C165714" s="1" t="s">
        <v>60</v>
      </c>
    </row>
    <row r="165715" spans="1:3" x14ac:dyDescent="0.2">
      <c r="A165715" s="1">
        <v>210138</v>
      </c>
      <c r="B165715" s="1" t="s">
        <v>165320</v>
      </c>
      <c r="C165715" s="1" t="s">
        <v>5</v>
      </c>
    </row>
    <row r="165716" spans="1:3" x14ac:dyDescent="0.2">
      <c r="A165716" s="1">
        <v>210139</v>
      </c>
      <c r="B165716" s="1" t="s">
        <v>165321</v>
      </c>
      <c r="C165716" s="1" t="s">
        <v>5</v>
      </c>
    </row>
    <row r="165717" spans="1:3" x14ac:dyDescent="0.2">
      <c r="A165717" s="1">
        <v>210140</v>
      </c>
      <c r="B165717" s="1" t="s">
        <v>165322</v>
      </c>
      <c r="C165717" s="1" t="s">
        <v>60</v>
      </c>
    </row>
    <row r="165718" spans="1:3" x14ac:dyDescent="0.2">
      <c r="A165718" s="1">
        <v>210141</v>
      </c>
      <c r="B165718" s="1" t="s">
        <v>165323</v>
      </c>
      <c r="C165718" s="1" t="s">
        <v>60</v>
      </c>
    </row>
    <row r="165719" spans="1:3" x14ac:dyDescent="0.2">
      <c r="A165719" s="1">
        <v>210142</v>
      </c>
      <c r="B165719" s="1" t="s">
        <v>165324</v>
      </c>
      <c r="C165719" s="1" t="s">
        <v>5</v>
      </c>
    </row>
    <row r="165720" spans="1:3" x14ac:dyDescent="0.2">
      <c r="A165720" s="1">
        <v>210143</v>
      </c>
      <c r="B165720" s="1" t="s">
        <v>165325</v>
      </c>
      <c r="C165720" s="1" t="s">
        <v>5</v>
      </c>
    </row>
    <row r="165721" spans="1:3" x14ac:dyDescent="0.2">
      <c r="A165721" s="1">
        <v>210144</v>
      </c>
      <c r="B165721" s="1" t="s">
        <v>165326</v>
      </c>
      <c r="C165721" s="1" t="s">
        <v>5</v>
      </c>
    </row>
    <row r="165722" spans="1:3" x14ac:dyDescent="0.2">
      <c r="A165722" s="1">
        <v>210145</v>
      </c>
      <c r="B165722" s="1" t="s">
        <v>165327</v>
      </c>
      <c r="C165722" s="1" t="s">
        <v>60</v>
      </c>
    </row>
    <row r="165723" spans="1:3" x14ac:dyDescent="0.2">
      <c r="A165723" s="1">
        <v>210146</v>
      </c>
      <c r="B165723" s="1" t="s">
        <v>165328</v>
      </c>
      <c r="C165723" s="1" t="s">
        <v>5</v>
      </c>
    </row>
    <row r="165724" spans="1:3" x14ac:dyDescent="0.2">
      <c r="A165724" s="1">
        <v>210147</v>
      </c>
      <c r="B165724" s="1" t="s">
        <v>165329</v>
      </c>
      <c r="C165724" s="1" t="s">
        <v>60</v>
      </c>
    </row>
    <row r="165725" spans="1:3" x14ac:dyDescent="0.2">
      <c r="A165725" s="1">
        <v>210149</v>
      </c>
      <c r="B165725" s="1" t="s">
        <v>165330</v>
      </c>
      <c r="C165725" s="1" t="s">
        <v>60</v>
      </c>
    </row>
    <row r="165726" spans="1:3" x14ac:dyDescent="0.2">
      <c r="A165726" s="1">
        <v>210150</v>
      </c>
      <c r="B165726" s="1" t="s">
        <v>165331</v>
      </c>
      <c r="C165726" s="1" t="s">
        <v>60</v>
      </c>
    </row>
    <row r="165727" spans="1:3" x14ac:dyDescent="0.2">
      <c r="A165727" s="1">
        <v>210151</v>
      </c>
      <c r="B165727" s="1" t="s">
        <v>165332</v>
      </c>
      <c r="C165727" s="1" t="s">
        <v>60</v>
      </c>
    </row>
    <row r="165728" spans="1:3" x14ac:dyDescent="0.2">
      <c r="A165728" s="1">
        <v>210152</v>
      </c>
      <c r="B165728" s="1" t="s">
        <v>165333</v>
      </c>
      <c r="C165728" s="1" t="s">
        <v>60</v>
      </c>
    </row>
    <row r="165729" spans="1:3" x14ac:dyDescent="0.2">
      <c r="A165729" s="1">
        <v>210153</v>
      </c>
      <c r="B165729" s="1" t="s">
        <v>165334</v>
      </c>
      <c r="C165729" s="1" t="s">
        <v>60</v>
      </c>
    </row>
    <row r="165730" spans="1:3" x14ac:dyDescent="0.2">
      <c r="A165730" s="1">
        <v>210154</v>
      </c>
      <c r="B165730" s="1" t="s">
        <v>165335</v>
      </c>
      <c r="C165730" s="1" t="s">
        <v>60</v>
      </c>
    </row>
    <row r="165731" spans="1:3" x14ac:dyDescent="0.2">
      <c r="A165731" s="1">
        <v>210155</v>
      </c>
      <c r="B165731" s="1" t="s">
        <v>165336</v>
      </c>
      <c r="C165731" s="1" t="s">
        <v>60</v>
      </c>
    </row>
    <row r="165732" spans="1:3" x14ac:dyDescent="0.2">
      <c r="A165732" s="1">
        <v>210156</v>
      </c>
      <c r="B165732" s="1" t="s">
        <v>165337</v>
      </c>
      <c r="C165732" s="1" t="s">
        <v>60</v>
      </c>
    </row>
    <row r="165733" spans="1:3" x14ac:dyDescent="0.2">
      <c r="A165733" s="1">
        <v>210157</v>
      </c>
      <c r="B165733" s="1" t="s">
        <v>165338</v>
      </c>
      <c r="C165733" s="1" t="s">
        <v>60</v>
      </c>
    </row>
    <row r="165734" spans="1:3" x14ac:dyDescent="0.2">
      <c r="A165734" s="1">
        <v>210158</v>
      </c>
      <c r="B165734" s="1" t="s">
        <v>165339</v>
      </c>
      <c r="C165734" s="1" t="s">
        <v>60</v>
      </c>
    </row>
    <row r="165735" spans="1:3" x14ac:dyDescent="0.2">
      <c r="A165735" s="1">
        <v>210159</v>
      </c>
      <c r="B165735" s="1" t="s">
        <v>165340</v>
      </c>
      <c r="C165735" s="1" t="s">
        <v>5</v>
      </c>
    </row>
    <row r="165736" spans="1:3" x14ac:dyDescent="0.2">
      <c r="A165736" s="1">
        <v>210161</v>
      </c>
      <c r="B165736" s="1" t="s">
        <v>165341</v>
      </c>
      <c r="C165736" s="1" t="s">
        <v>60</v>
      </c>
    </row>
    <row r="165737" spans="1:3" x14ac:dyDescent="0.2">
      <c r="A165737" s="1">
        <v>210163</v>
      </c>
      <c r="B165737" s="1" t="s">
        <v>165342</v>
      </c>
      <c r="C165737" s="1" t="s">
        <v>5</v>
      </c>
    </row>
    <row r="165738" spans="1:3" x14ac:dyDescent="0.2">
      <c r="A165738" s="1">
        <v>210164</v>
      </c>
      <c r="B165738" s="1" t="s">
        <v>165343</v>
      </c>
      <c r="C165738" s="1" t="s">
        <v>5</v>
      </c>
    </row>
    <row r="165739" spans="1:3" x14ac:dyDescent="0.2">
      <c r="A165739" s="1">
        <v>210165</v>
      </c>
      <c r="B165739" s="1" t="s">
        <v>165344</v>
      </c>
      <c r="C165739" s="1" t="s">
        <v>5</v>
      </c>
    </row>
    <row r="165740" spans="1:3" x14ac:dyDescent="0.2">
      <c r="A165740" s="1">
        <v>210166</v>
      </c>
      <c r="B165740" s="1" t="s">
        <v>165345</v>
      </c>
      <c r="C165740" s="1" t="s">
        <v>5</v>
      </c>
    </row>
    <row r="165741" spans="1:3" x14ac:dyDescent="0.2">
      <c r="A165741" s="1">
        <v>210167</v>
      </c>
      <c r="B165741" s="1" t="s">
        <v>165346</v>
      </c>
      <c r="C165741" s="1" t="s">
        <v>60</v>
      </c>
    </row>
    <row r="165742" spans="1:3" x14ac:dyDescent="0.2">
      <c r="A165742" s="1">
        <v>210169</v>
      </c>
      <c r="B165742" s="1" t="s">
        <v>165347</v>
      </c>
      <c r="C165742" s="1" t="s">
        <v>60</v>
      </c>
    </row>
    <row r="165743" spans="1:3" x14ac:dyDescent="0.2">
      <c r="A165743" s="1">
        <v>210170</v>
      </c>
      <c r="B165743" s="1" t="s">
        <v>165348</v>
      </c>
      <c r="C165743" s="1" t="s">
        <v>5</v>
      </c>
    </row>
    <row r="165744" spans="1:3" x14ac:dyDescent="0.2">
      <c r="A165744" s="1">
        <v>210175</v>
      </c>
      <c r="B165744" s="1" t="s">
        <v>165349</v>
      </c>
      <c r="C165744" s="1" t="s">
        <v>5</v>
      </c>
    </row>
    <row r="165745" spans="1:3" x14ac:dyDescent="0.2">
      <c r="A165745" s="1">
        <v>210176</v>
      </c>
      <c r="B165745" s="1" t="s">
        <v>165350</v>
      </c>
      <c r="C165745" s="1" t="s">
        <v>5</v>
      </c>
    </row>
    <row r="165746" spans="1:3" x14ac:dyDescent="0.2">
      <c r="A165746" s="1">
        <v>210177</v>
      </c>
      <c r="B165746" s="1" t="s">
        <v>165351</v>
      </c>
      <c r="C165746" s="1" t="s">
        <v>5</v>
      </c>
    </row>
    <row r="165747" spans="1:3" x14ac:dyDescent="0.2">
      <c r="A165747" s="1">
        <v>210178</v>
      </c>
      <c r="B165747" s="1" t="s">
        <v>165352</v>
      </c>
      <c r="C165747" s="1" t="s">
        <v>5</v>
      </c>
    </row>
    <row r="165748" spans="1:3" x14ac:dyDescent="0.2">
      <c r="A165748" s="1">
        <v>210180</v>
      </c>
      <c r="B165748" s="1" t="s">
        <v>165353</v>
      </c>
      <c r="C165748" s="1" t="s">
        <v>60</v>
      </c>
    </row>
    <row r="165749" spans="1:3" x14ac:dyDescent="0.2">
      <c r="A165749" s="1">
        <v>210181</v>
      </c>
      <c r="B165749" s="1" t="s">
        <v>165354</v>
      </c>
      <c r="C165749" s="1" t="s">
        <v>60</v>
      </c>
    </row>
    <row r="165750" spans="1:3" x14ac:dyDescent="0.2">
      <c r="A165750" s="1">
        <v>210182</v>
      </c>
      <c r="B165750" s="1" t="s">
        <v>165355</v>
      </c>
      <c r="C165750" s="1" t="s">
        <v>60</v>
      </c>
    </row>
    <row r="165751" spans="1:3" x14ac:dyDescent="0.2">
      <c r="A165751" s="1">
        <v>210183</v>
      </c>
      <c r="B165751" s="1" t="s">
        <v>165356</v>
      </c>
      <c r="C165751" s="1" t="s">
        <v>5</v>
      </c>
    </row>
    <row r="165752" spans="1:3" x14ac:dyDescent="0.2">
      <c r="A165752" s="1">
        <v>210184</v>
      </c>
      <c r="B165752" s="1" t="s">
        <v>165357</v>
      </c>
      <c r="C165752" s="1" t="s">
        <v>60</v>
      </c>
    </row>
    <row r="165753" spans="1:3" x14ac:dyDescent="0.2">
      <c r="A165753" s="1">
        <v>210186</v>
      </c>
      <c r="B165753" s="1" t="s">
        <v>165358</v>
      </c>
      <c r="C165753" s="1" t="s">
        <v>60</v>
      </c>
    </row>
    <row r="165754" spans="1:3" x14ac:dyDescent="0.2">
      <c r="A165754" s="1">
        <v>210187</v>
      </c>
      <c r="B165754" s="1" t="s">
        <v>165359</v>
      </c>
      <c r="C165754" s="1" t="s">
        <v>5</v>
      </c>
    </row>
    <row r="165755" spans="1:3" x14ac:dyDescent="0.2">
      <c r="A165755" s="1">
        <v>210188</v>
      </c>
      <c r="B165755" s="1" t="s">
        <v>165360</v>
      </c>
      <c r="C165755" s="1" t="s">
        <v>60</v>
      </c>
    </row>
    <row r="165756" spans="1:3" x14ac:dyDescent="0.2">
      <c r="A165756" s="1">
        <v>210189</v>
      </c>
      <c r="B165756" s="1" t="s">
        <v>165361</v>
      </c>
      <c r="C165756" s="1" t="s">
        <v>60</v>
      </c>
    </row>
    <row r="165757" spans="1:3" x14ac:dyDescent="0.2">
      <c r="A165757" s="1">
        <v>210190</v>
      </c>
      <c r="B165757" s="1" t="s">
        <v>165362</v>
      </c>
      <c r="C165757" s="1" t="s">
        <v>60</v>
      </c>
    </row>
    <row r="165758" spans="1:3" x14ac:dyDescent="0.2">
      <c r="A165758" s="1">
        <v>210191</v>
      </c>
      <c r="B165758" s="1" t="s">
        <v>165363</v>
      </c>
      <c r="C165758" s="1" t="s">
        <v>60</v>
      </c>
    </row>
    <row r="165759" spans="1:3" x14ac:dyDescent="0.2">
      <c r="A165759" s="1">
        <v>210192</v>
      </c>
      <c r="B165759" s="1" t="s">
        <v>165364</v>
      </c>
      <c r="C165759" s="1" t="s">
        <v>60</v>
      </c>
    </row>
    <row r="165760" spans="1:3" x14ac:dyDescent="0.2">
      <c r="A165760" s="1">
        <v>210193</v>
      </c>
      <c r="B165760" s="1" t="s">
        <v>165365</v>
      </c>
      <c r="C165760" s="1" t="s">
        <v>60</v>
      </c>
    </row>
    <row r="165761" spans="1:3" x14ac:dyDescent="0.2">
      <c r="A165761" s="1">
        <v>210194</v>
      </c>
      <c r="B165761" s="1" t="s">
        <v>165366</v>
      </c>
      <c r="C165761" s="1" t="s">
        <v>60</v>
      </c>
    </row>
    <row r="165762" spans="1:3" x14ac:dyDescent="0.2">
      <c r="A165762" s="1">
        <v>210195</v>
      </c>
      <c r="B165762" s="1" t="s">
        <v>165367</v>
      </c>
      <c r="C165762" s="1" t="s">
        <v>60</v>
      </c>
    </row>
    <row r="165763" spans="1:3" x14ac:dyDescent="0.2">
      <c r="A165763" s="1">
        <v>210196</v>
      </c>
      <c r="B165763" s="1" t="s">
        <v>165368</v>
      </c>
      <c r="C165763" s="1" t="s">
        <v>60</v>
      </c>
    </row>
    <row r="165764" spans="1:3" x14ac:dyDescent="0.2">
      <c r="A165764" s="1">
        <v>210197</v>
      </c>
      <c r="B165764" s="1" t="s">
        <v>165369</v>
      </c>
      <c r="C165764" s="1" t="s">
        <v>60</v>
      </c>
    </row>
    <row r="165765" spans="1:3" x14ac:dyDescent="0.2">
      <c r="A165765" s="1">
        <v>210198</v>
      </c>
      <c r="B165765" s="1" t="s">
        <v>165370</v>
      </c>
      <c r="C165765" s="1" t="s">
        <v>60</v>
      </c>
    </row>
    <row r="165766" spans="1:3" x14ac:dyDescent="0.2">
      <c r="A165766" s="1">
        <v>210199</v>
      </c>
      <c r="B165766" s="1" t="s">
        <v>165371</v>
      </c>
      <c r="C165766" s="1" t="s">
        <v>5</v>
      </c>
    </row>
    <row r="165767" spans="1:3" x14ac:dyDescent="0.2">
      <c r="A165767" s="1">
        <v>210201</v>
      </c>
      <c r="B165767" s="1" t="s">
        <v>165372</v>
      </c>
      <c r="C165767" s="1" t="s">
        <v>5</v>
      </c>
    </row>
    <row r="165768" spans="1:3" x14ac:dyDescent="0.2">
      <c r="A165768" s="1">
        <v>210202</v>
      </c>
      <c r="B165768" s="1" t="s">
        <v>165373</v>
      </c>
      <c r="C165768" s="1" t="s">
        <v>5</v>
      </c>
    </row>
    <row r="165769" spans="1:3" x14ac:dyDescent="0.2">
      <c r="A165769" s="1">
        <v>210203</v>
      </c>
      <c r="B165769" s="1" t="s">
        <v>165374</v>
      </c>
      <c r="C165769" s="1" t="s">
        <v>5</v>
      </c>
    </row>
    <row r="165770" spans="1:3" x14ac:dyDescent="0.2">
      <c r="A165770" s="1">
        <v>210204</v>
      </c>
      <c r="B165770" s="1" t="s">
        <v>165375</v>
      </c>
      <c r="C165770" s="1" t="s">
        <v>5</v>
      </c>
    </row>
    <row r="165771" spans="1:3" x14ac:dyDescent="0.2">
      <c r="A165771" s="1">
        <v>210205</v>
      </c>
      <c r="B165771" s="1" t="s">
        <v>165376</v>
      </c>
      <c r="C165771" s="1" t="s">
        <v>5</v>
      </c>
    </row>
    <row r="165772" spans="1:3" x14ac:dyDescent="0.2">
      <c r="A165772" s="1">
        <v>210206</v>
      </c>
      <c r="B165772" s="1" t="s">
        <v>165377</v>
      </c>
      <c r="C165772" s="1" t="s">
        <v>60</v>
      </c>
    </row>
    <row r="165773" spans="1:3" x14ac:dyDescent="0.2">
      <c r="A165773" s="1">
        <v>210207</v>
      </c>
      <c r="B165773" s="1" t="s">
        <v>165378</v>
      </c>
      <c r="C165773" s="1" t="s">
        <v>5</v>
      </c>
    </row>
    <row r="165774" spans="1:3" x14ac:dyDescent="0.2">
      <c r="A165774" s="1">
        <v>210208</v>
      </c>
      <c r="B165774" s="1" t="s">
        <v>165379</v>
      </c>
      <c r="C165774" s="1" t="s">
        <v>60</v>
      </c>
    </row>
    <row r="165775" spans="1:3" x14ac:dyDescent="0.2">
      <c r="A165775" s="1">
        <v>210209</v>
      </c>
      <c r="B165775" s="1" t="s">
        <v>165380</v>
      </c>
      <c r="C165775" s="1" t="s">
        <v>5</v>
      </c>
    </row>
    <row r="165776" spans="1:3" x14ac:dyDescent="0.2">
      <c r="A165776" s="1">
        <v>210210</v>
      </c>
      <c r="B165776" s="1" t="s">
        <v>165381</v>
      </c>
      <c r="C165776" s="1" t="s">
        <v>5</v>
      </c>
    </row>
    <row r="165777" spans="1:3" x14ac:dyDescent="0.2">
      <c r="A165777" s="1">
        <v>210212</v>
      </c>
      <c r="B165777" s="1" t="s">
        <v>165382</v>
      </c>
      <c r="C165777" s="1" t="s">
        <v>5</v>
      </c>
    </row>
    <row r="165778" spans="1:3" x14ac:dyDescent="0.2">
      <c r="A165778" s="1">
        <v>210213</v>
      </c>
      <c r="B165778" s="1" t="s">
        <v>165383</v>
      </c>
      <c r="C165778" s="1" t="s">
        <v>5</v>
      </c>
    </row>
    <row r="165779" spans="1:3" x14ac:dyDescent="0.2">
      <c r="A165779" s="1">
        <v>210214</v>
      </c>
      <c r="B165779" s="1" t="s">
        <v>165384</v>
      </c>
      <c r="C165779" s="1" t="s">
        <v>5</v>
      </c>
    </row>
    <row r="165780" spans="1:3" x14ac:dyDescent="0.2">
      <c r="A165780" s="1">
        <v>210215</v>
      </c>
      <c r="B165780" s="1" t="s">
        <v>165385</v>
      </c>
      <c r="C165780" s="1" t="s">
        <v>5</v>
      </c>
    </row>
    <row r="165781" spans="1:3" x14ac:dyDescent="0.2">
      <c r="A165781" s="1">
        <v>210216</v>
      </c>
      <c r="B165781" s="1" t="s">
        <v>165386</v>
      </c>
      <c r="C165781" s="1" t="s">
        <v>5</v>
      </c>
    </row>
    <row r="165782" spans="1:3" x14ac:dyDescent="0.2">
      <c r="A165782" s="1">
        <v>210217</v>
      </c>
      <c r="B165782" s="1" t="s">
        <v>165387</v>
      </c>
      <c r="C165782" s="1" t="s">
        <v>5</v>
      </c>
    </row>
    <row r="165783" spans="1:3" x14ac:dyDescent="0.2">
      <c r="A165783" s="1">
        <v>210218</v>
      </c>
      <c r="B165783" s="1" t="s">
        <v>165388</v>
      </c>
      <c r="C165783" s="1" t="s">
        <v>60</v>
      </c>
    </row>
    <row r="165784" spans="1:3" x14ac:dyDescent="0.2">
      <c r="A165784" s="1">
        <v>210219</v>
      </c>
      <c r="B165784" s="1" t="s">
        <v>165389</v>
      </c>
      <c r="C165784" s="1" t="s">
        <v>60</v>
      </c>
    </row>
    <row r="165785" spans="1:3" x14ac:dyDescent="0.2">
      <c r="A165785" s="1">
        <v>210220</v>
      </c>
      <c r="B165785" s="1" t="s">
        <v>165390</v>
      </c>
      <c r="C165785" s="1" t="s">
        <v>60</v>
      </c>
    </row>
    <row r="165786" spans="1:3" x14ac:dyDescent="0.2">
      <c r="A165786" s="1">
        <v>210221</v>
      </c>
      <c r="B165786" s="1" t="s">
        <v>165391</v>
      </c>
      <c r="C165786" s="1" t="s">
        <v>60</v>
      </c>
    </row>
    <row r="165787" spans="1:3" x14ac:dyDescent="0.2">
      <c r="A165787" s="1">
        <v>210222</v>
      </c>
      <c r="B165787" s="1" t="s">
        <v>165392</v>
      </c>
      <c r="C165787" s="1" t="s">
        <v>60</v>
      </c>
    </row>
    <row r="165788" spans="1:3" x14ac:dyDescent="0.2">
      <c r="A165788" s="1">
        <v>210223</v>
      </c>
      <c r="B165788" s="1" t="s">
        <v>165393</v>
      </c>
      <c r="C165788" s="1" t="s">
        <v>60</v>
      </c>
    </row>
    <row r="165789" spans="1:3" x14ac:dyDescent="0.2">
      <c r="A165789" s="1">
        <v>210224</v>
      </c>
      <c r="B165789" s="1" t="s">
        <v>165394</v>
      </c>
      <c r="C165789" s="1" t="s">
        <v>60</v>
      </c>
    </row>
    <row r="165790" spans="1:3" x14ac:dyDescent="0.2">
      <c r="A165790" s="1">
        <v>210225</v>
      </c>
      <c r="B165790" s="1" t="s">
        <v>165395</v>
      </c>
      <c r="C165790" s="1" t="s">
        <v>60</v>
      </c>
    </row>
    <row r="165791" spans="1:3" x14ac:dyDescent="0.2">
      <c r="A165791" s="1">
        <v>210226</v>
      </c>
      <c r="B165791" s="1" t="s">
        <v>165396</v>
      </c>
      <c r="C165791" s="1" t="s">
        <v>60</v>
      </c>
    </row>
    <row r="165792" spans="1:3" x14ac:dyDescent="0.2">
      <c r="A165792" s="1">
        <v>210227</v>
      </c>
      <c r="B165792" s="1" t="s">
        <v>165397</v>
      </c>
      <c r="C165792" s="1" t="s">
        <v>60</v>
      </c>
    </row>
    <row r="165793" spans="1:3" x14ac:dyDescent="0.2">
      <c r="A165793" s="1">
        <v>210228</v>
      </c>
      <c r="B165793" s="1" t="s">
        <v>165398</v>
      </c>
      <c r="C165793" s="1" t="s">
        <v>60</v>
      </c>
    </row>
    <row r="165794" spans="1:3" x14ac:dyDescent="0.2">
      <c r="A165794" s="1">
        <v>210230</v>
      </c>
      <c r="B165794" s="1" t="s">
        <v>165399</v>
      </c>
      <c r="C165794" s="1" t="s">
        <v>60</v>
      </c>
    </row>
    <row r="165795" spans="1:3" x14ac:dyDescent="0.2">
      <c r="A165795" s="1">
        <v>210231</v>
      </c>
      <c r="B165795" s="1" t="s">
        <v>165400</v>
      </c>
      <c r="C165795" s="1" t="s">
        <v>60</v>
      </c>
    </row>
    <row r="165796" spans="1:3" x14ac:dyDescent="0.2">
      <c r="A165796" s="1">
        <v>210233</v>
      </c>
      <c r="B165796" s="1" t="s">
        <v>165401</v>
      </c>
      <c r="C165796" s="1" t="s">
        <v>60</v>
      </c>
    </row>
    <row r="165797" spans="1:3" x14ac:dyDescent="0.2">
      <c r="A165797" s="1">
        <v>210234</v>
      </c>
      <c r="B165797" s="1" t="s">
        <v>165402</v>
      </c>
      <c r="C165797" s="1" t="s">
        <v>5</v>
      </c>
    </row>
    <row r="165798" spans="1:3" x14ac:dyDescent="0.2">
      <c r="A165798" s="1">
        <v>210235</v>
      </c>
      <c r="B165798" s="1" t="s">
        <v>165403</v>
      </c>
      <c r="C165798" s="1" t="s">
        <v>60</v>
      </c>
    </row>
    <row r="165799" spans="1:3" x14ac:dyDescent="0.2">
      <c r="A165799" s="1">
        <v>210236</v>
      </c>
      <c r="B165799" s="1" t="s">
        <v>165404</v>
      </c>
      <c r="C165799" s="1" t="s">
        <v>60</v>
      </c>
    </row>
    <row r="165800" spans="1:3" x14ac:dyDescent="0.2">
      <c r="A165800" s="1">
        <v>210237</v>
      </c>
      <c r="B165800" s="1" t="s">
        <v>165405</v>
      </c>
      <c r="C165800" s="1" t="s">
        <v>5</v>
      </c>
    </row>
    <row r="165801" spans="1:3" x14ac:dyDescent="0.2">
      <c r="A165801" s="1">
        <v>210238</v>
      </c>
      <c r="B165801" s="1" t="s">
        <v>165406</v>
      </c>
      <c r="C165801" s="1" t="s">
        <v>5</v>
      </c>
    </row>
    <row r="165802" spans="1:3" x14ac:dyDescent="0.2">
      <c r="A165802" s="1">
        <v>210239</v>
      </c>
      <c r="B165802" s="1" t="s">
        <v>165407</v>
      </c>
      <c r="C165802" s="1" t="s">
        <v>5</v>
      </c>
    </row>
    <row r="165803" spans="1:3" x14ac:dyDescent="0.2">
      <c r="A165803" s="1">
        <v>210240</v>
      </c>
      <c r="B165803" s="1" t="s">
        <v>165408</v>
      </c>
      <c r="C165803" s="1" t="s">
        <v>5</v>
      </c>
    </row>
    <row r="165804" spans="1:3" x14ac:dyDescent="0.2">
      <c r="A165804" s="1">
        <v>210241</v>
      </c>
      <c r="B165804" s="1" t="s">
        <v>165409</v>
      </c>
      <c r="C165804" s="1" t="s">
        <v>60</v>
      </c>
    </row>
    <row r="165805" spans="1:3" x14ac:dyDescent="0.2">
      <c r="A165805" s="1">
        <v>210242</v>
      </c>
      <c r="B165805" s="1" t="s">
        <v>165410</v>
      </c>
      <c r="C165805" s="1" t="s">
        <v>5</v>
      </c>
    </row>
    <row r="165806" spans="1:3" x14ac:dyDescent="0.2">
      <c r="A165806" s="1">
        <v>210244</v>
      </c>
      <c r="B165806" s="1" t="s">
        <v>165411</v>
      </c>
      <c r="C165806" s="1" t="s">
        <v>5</v>
      </c>
    </row>
    <row r="165807" spans="1:3" x14ac:dyDescent="0.2">
      <c r="A165807" s="1">
        <v>210245</v>
      </c>
      <c r="B165807" s="1" t="s">
        <v>165412</v>
      </c>
      <c r="C165807" s="1" t="s">
        <v>5</v>
      </c>
    </row>
    <row r="165808" spans="1:3" x14ac:dyDescent="0.2">
      <c r="A165808" s="1">
        <v>210246</v>
      </c>
      <c r="B165808" s="1" t="s">
        <v>165413</v>
      </c>
      <c r="C165808" s="1" t="s">
        <v>5</v>
      </c>
    </row>
    <row r="165809" spans="1:3" x14ac:dyDescent="0.2">
      <c r="A165809" s="1">
        <v>210247</v>
      </c>
      <c r="B165809" s="1" t="s">
        <v>165414</v>
      </c>
      <c r="C165809" s="1" t="s">
        <v>5</v>
      </c>
    </row>
    <row r="165810" spans="1:3" x14ac:dyDescent="0.2">
      <c r="A165810" s="1">
        <v>210248</v>
      </c>
      <c r="B165810" s="1" t="s">
        <v>165415</v>
      </c>
      <c r="C165810" s="1" t="s">
        <v>5</v>
      </c>
    </row>
    <row r="165811" spans="1:3" x14ac:dyDescent="0.2">
      <c r="A165811" s="1">
        <v>210249</v>
      </c>
      <c r="B165811" s="1" t="s">
        <v>165416</v>
      </c>
      <c r="C165811" s="1" t="s">
        <v>5</v>
      </c>
    </row>
    <row r="165812" spans="1:3" x14ac:dyDescent="0.2">
      <c r="A165812" s="1">
        <v>210251</v>
      </c>
      <c r="B165812" s="1" t="s">
        <v>165417</v>
      </c>
      <c r="C165812" s="1" t="s">
        <v>60</v>
      </c>
    </row>
    <row r="165813" spans="1:3" x14ac:dyDescent="0.2">
      <c r="A165813" s="1">
        <v>210252</v>
      </c>
      <c r="B165813" s="1" t="s">
        <v>165418</v>
      </c>
      <c r="C165813" s="1" t="s">
        <v>5</v>
      </c>
    </row>
    <row r="165814" spans="1:3" x14ac:dyDescent="0.2">
      <c r="A165814" s="1">
        <v>210253</v>
      </c>
      <c r="B165814" s="1" t="s">
        <v>165419</v>
      </c>
      <c r="C165814" s="1" t="s">
        <v>5</v>
      </c>
    </row>
    <row r="165815" spans="1:3" x14ac:dyDescent="0.2">
      <c r="A165815" s="1">
        <v>210254</v>
      </c>
      <c r="B165815" s="1" t="s">
        <v>165420</v>
      </c>
      <c r="C165815" s="1" t="s">
        <v>5</v>
      </c>
    </row>
    <row r="165816" spans="1:3" x14ac:dyDescent="0.2">
      <c r="A165816" s="1">
        <v>210255</v>
      </c>
      <c r="B165816" s="1" t="s">
        <v>165421</v>
      </c>
      <c r="C165816" s="1" t="s">
        <v>5</v>
      </c>
    </row>
    <row r="165817" spans="1:3" x14ac:dyDescent="0.2">
      <c r="A165817" s="1">
        <v>210256</v>
      </c>
      <c r="B165817" s="1" t="s">
        <v>165422</v>
      </c>
      <c r="C165817" s="1" t="s">
        <v>5</v>
      </c>
    </row>
    <row r="165818" spans="1:3" x14ac:dyDescent="0.2">
      <c r="A165818" s="1">
        <v>210257</v>
      </c>
      <c r="B165818" s="1" t="s">
        <v>165423</v>
      </c>
      <c r="C165818" s="1" t="s">
        <v>5</v>
      </c>
    </row>
    <row r="165819" spans="1:3" x14ac:dyDescent="0.2">
      <c r="A165819" s="1">
        <v>210259</v>
      </c>
      <c r="B165819" s="1" t="s">
        <v>165424</v>
      </c>
      <c r="C165819" s="1" t="s">
        <v>60</v>
      </c>
    </row>
    <row r="165820" spans="1:3" x14ac:dyDescent="0.2">
      <c r="A165820" s="1">
        <v>210261</v>
      </c>
      <c r="B165820" s="1" t="s">
        <v>165425</v>
      </c>
      <c r="C165820" s="1" t="s">
        <v>60</v>
      </c>
    </row>
    <row r="165821" spans="1:3" x14ac:dyDescent="0.2">
      <c r="A165821" s="1">
        <v>210262</v>
      </c>
      <c r="B165821" s="1" t="s">
        <v>165426</v>
      </c>
      <c r="C165821" s="1" t="s">
        <v>60</v>
      </c>
    </row>
    <row r="165822" spans="1:3" x14ac:dyDescent="0.2">
      <c r="A165822" s="1">
        <v>210263</v>
      </c>
      <c r="B165822" s="1" t="s">
        <v>165427</v>
      </c>
      <c r="C165822" s="1" t="s">
        <v>60</v>
      </c>
    </row>
    <row r="165823" spans="1:3" x14ac:dyDescent="0.2">
      <c r="A165823" s="1">
        <v>210264</v>
      </c>
      <c r="B165823" s="1" t="s">
        <v>165428</v>
      </c>
      <c r="C165823" s="1" t="s">
        <v>60</v>
      </c>
    </row>
    <row r="165824" spans="1:3" x14ac:dyDescent="0.2">
      <c r="A165824" s="1">
        <v>210265</v>
      </c>
      <c r="B165824" s="1" t="s">
        <v>165429</v>
      </c>
      <c r="C165824" s="1" t="s">
        <v>60</v>
      </c>
    </row>
    <row r="165825" spans="1:3" x14ac:dyDescent="0.2">
      <c r="A165825" s="1">
        <v>210266</v>
      </c>
      <c r="B165825" s="1" t="s">
        <v>165430</v>
      </c>
      <c r="C165825" s="1" t="s">
        <v>60</v>
      </c>
    </row>
    <row r="165826" spans="1:3" x14ac:dyDescent="0.2">
      <c r="A165826" s="1">
        <v>210267</v>
      </c>
      <c r="B165826" s="1" t="s">
        <v>165431</v>
      </c>
      <c r="C165826" s="1" t="s">
        <v>60</v>
      </c>
    </row>
    <row r="165827" spans="1:3" x14ac:dyDescent="0.2">
      <c r="A165827" s="1">
        <v>210268</v>
      </c>
      <c r="B165827" s="1" t="s">
        <v>165432</v>
      </c>
      <c r="C165827" s="1" t="s">
        <v>60</v>
      </c>
    </row>
    <row r="165828" spans="1:3" x14ac:dyDescent="0.2">
      <c r="A165828" s="1">
        <v>210269</v>
      </c>
      <c r="B165828" s="1" t="s">
        <v>165433</v>
      </c>
      <c r="C165828" s="1" t="s">
        <v>5</v>
      </c>
    </row>
    <row r="165829" spans="1:3" x14ac:dyDescent="0.2">
      <c r="A165829" s="1">
        <v>210270</v>
      </c>
      <c r="B165829" s="1" t="s">
        <v>165434</v>
      </c>
      <c r="C165829" s="1" t="s">
        <v>5</v>
      </c>
    </row>
    <row r="165830" spans="1:3" x14ac:dyDescent="0.2">
      <c r="A165830" s="1">
        <v>210271</v>
      </c>
      <c r="B165830" s="1" t="s">
        <v>165435</v>
      </c>
      <c r="C165830" s="1" t="s">
        <v>5</v>
      </c>
    </row>
    <row r="165831" spans="1:3" x14ac:dyDescent="0.2">
      <c r="A165831" s="1">
        <v>210272</v>
      </c>
      <c r="B165831" s="1" t="s">
        <v>165436</v>
      </c>
      <c r="C165831" s="1" t="s">
        <v>5</v>
      </c>
    </row>
    <row r="165832" spans="1:3" x14ac:dyDescent="0.2">
      <c r="A165832" s="1">
        <v>210273</v>
      </c>
      <c r="B165832" s="1" t="s">
        <v>165437</v>
      </c>
      <c r="C165832" s="1" t="s">
        <v>5</v>
      </c>
    </row>
    <row r="165833" spans="1:3" x14ac:dyDescent="0.2">
      <c r="A165833" s="1">
        <v>210274</v>
      </c>
      <c r="B165833" s="1" t="s">
        <v>165438</v>
      </c>
      <c r="C165833" s="1" t="s">
        <v>5</v>
      </c>
    </row>
    <row r="165834" spans="1:3" x14ac:dyDescent="0.2">
      <c r="A165834" s="1">
        <v>210275</v>
      </c>
      <c r="B165834" s="1" t="s">
        <v>165439</v>
      </c>
      <c r="C165834" s="1" t="s">
        <v>5</v>
      </c>
    </row>
    <row r="165835" spans="1:3" x14ac:dyDescent="0.2">
      <c r="A165835" s="1">
        <v>210276</v>
      </c>
      <c r="B165835" s="1" t="s">
        <v>165440</v>
      </c>
      <c r="C165835" s="1" t="s">
        <v>5</v>
      </c>
    </row>
    <row r="165836" spans="1:3" x14ac:dyDescent="0.2">
      <c r="A165836" s="1">
        <v>210277</v>
      </c>
      <c r="B165836" s="1" t="s">
        <v>165441</v>
      </c>
      <c r="C165836" s="1" t="s">
        <v>60</v>
      </c>
    </row>
    <row r="165837" spans="1:3" x14ac:dyDescent="0.2">
      <c r="A165837" s="1">
        <v>210279</v>
      </c>
      <c r="B165837" s="1" t="s">
        <v>165442</v>
      </c>
      <c r="C165837" s="1" t="s">
        <v>60</v>
      </c>
    </row>
    <row r="165838" spans="1:3" x14ac:dyDescent="0.2">
      <c r="A165838" s="1">
        <v>210280</v>
      </c>
      <c r="B165838" s="1" t="s">
        <v>165443</v>
      </c>
      <c r="C165838" s="1" t="s">
        <v>60</v>
      </c>
    </row>
    <row r="165839" spans="1:3" x14ac:dyDescent="0.2">
      <c r="A165839" s="1">
        <v>210281</v>
      </c>
      <c r="B165839" s="1" t="s">
        <v>165444</v>
      </c>
      <c r="C165839" s="1" t="s">
        <v>60</v>
      </c>
    </row>
    <row r="165840" spans="1:3" x14ac:dyDescent="0.2">
      <c r="A165840" s="1">
        <v>210282</v>
      </c>
      <c r="B165840" s="1" t="s">
        <v>165445</v>
      </c>
      <c r="C165840" s="1" t="s">
        <v>5</v>
      </c>
    </row>
    <row r="165841" spans="1:4" x14ac:dyDescent="0.2">
      <c r="A165841" s="1">
        <v>210283</v>
      </c>
      <c r="B165841" s="1" t="s">
        <v>165446</v>
      </c>
      <c r="C165841" s="1" t="s">
        <v>5</v>
      </c>
    </row>
    <row r="165842" spans="1:4" x14ac:dyDescent="0.2">
      <c r="A165842" s="1">
        <v>210284</v>
      </c>
      <c r="B165842" s="1" t="s">
        <v>165447</v>
      </c>
      <c r="C165842" s="1" t="s">
        <v>5</v>
      </c>
    </row>
    <row r="165843" spans="1:4" x14ac:dyDescent="0.2">
      <c r="A165843" s="1">
        <v>210285</v>
      </c>
      <c r="B165843" s="1" t="s">
        <v>165448</v>
      </c>
      <c r="C165843" s="1" t="s">
        <v>60</v>
      </c>
    </row>
    <row r="165844" spans="1:4" x14ac:dyDescent="0.2">
      <c r="A165844" s="1">
        <v>210286</v>
      </c>
      <c r="B165844" s="1" t="s">
        <v>165449</v>
      </c>
      <c r="C165844" s="1" t="s">
        <v>60</v>
      </c>
    </row>
    <row r="165845" spans="1:4" x14ac:dyDescent="0.2">
      <c r="A165845" s="1">
        <v>210287</v>
      </c>
      <c r="B165845" s="1" t="s">
        <v>165450</v>
      </c>
      <c r="C165845" s="1" t="s">
        <v>5</v>
      </c>
    </row>
    <row r="165846" spans="1:4" x14ac:dyDescent="0.2">
      <c r="A165846" s="1">
        <v>210288</v>
      </c>
      <c r="B165846" s="1" t="s">
        <v>165451</v>
      </c>
      <c r="C165846" s="1" t="s">
        <v>60</v>
      </c>
    </row>
    <row r="165847" spans="1:4" x14ac:dyDescent="0.2">
      <c r="A165847" s="1">
        <v>210291</v>
      </c>
      <c r="B165847" s="1" t="s">
        <v>165452</v>
      </c>
      <c r="C165847" s="1" t="s">
        <v>5</v>
      </c>
    </row>
    <row r="165848" spans="1:4" x14ac:dyDescent="0.2">
      <c r="A165848" s="1">
        <v>210292</v>
      </c>
      <c r="B165848" s="1" t="s">
        <v>165453</v>
      </c>
      <c r="C165848" s="1" t="s">
        <v>5</v>
      </c>
    </row>
    <row r="165849" spans="1:4" x14ac:dyDescent="0.2">
      <c r="A165849" s="1">
        <v>210293</v>
      </c>
      <c r="B165849" s="1" t="s">
        <v>165454</v>
      </c>
      <c r="C165849" s="1" t="s">
        <v>60</v>
      </c>
    </row>
    <row r="165850" spans="1:4" x14ac:dyDescent="0.2">
      <c r="A165850" s="1">
        <v>210294</v>
      </c>
      <c r="B165850" s="1" t="s">
        <v>165455</v>
      </c>
      <c r="C165850" s="1" t="s">
        <v>5</v>
      </c>
    </row>
    <row r="165851" spans="1:4" x14ac:dyDescent="0.2">
      <c r="A165851" s="1">
        <v>210296</v>
      </c>
      <c r="B165851" s="1" t="s">
        <v>165456</v>
      </c>
      <c r="C165851" s="1" t="s">
        <v>5</v>
      </c>
    </row>
    <row r="165852" spans="1:4" x14ac:dyDescent="0.2">
      <c r="A165852" s="1">
        <v>210297</v>
      </c>
      <c r="B165852" s="1" t="s">
        <v>165457</v>
      </c>
      <c r="C165852" s="1" t="s">
        <v>60</v>
      </c>
    </row>
    <row r="165853" spans="1:4" x14ac:dyDescent="0.2">
      <c r="A165853" s="1">
        <v>210298</v>
      </c>
      <c r="B165853" s="1" t="s">
        <v>165458</v>
      </c>
      <c r="C165853" s="1" t="s">
        <v>60</v>
      </c>
    </row>
    <row r="165854" spans="1:4" x14ac:dyDescent="0.2">
      <c r="A165854" s="1">
        <v>210299</v>
      </c>
      <c r="B165854" s="1" t="s">
        <v>165459</v>
      </c>
      <c r="C165854" s="1" t="s">
        <v>60</v>
      </c>
      <c r="D165854" s="1" t="s">
        <v>61</v>
      </c>
    </row>
    <row r="165855" spans="1:4" x14ac:dyDescent="0.2">
      <c r="A165855" s="1">
        <v>210301</v>
      </c>
      <c r="B165855" s="1" t="s">
        <v>165460</v>
      </c>
      <c r="C165855" s="1" t="s">
        <v>5</v>
      </c>
    </row>
    <row r="165856" spans="1:4" x14ac:dyDescent="0.2">
      <c r="A165856" s="1">
        <v>210303</v>
      </c>
      <c r="B165856" s="1" t="s">
        <v>165461</v>
      </c>
      <c r="C165856" s="1" t="s">
        <v>5</v>
      </c>
    </row>
    <row r="165857" spans="1:3" x14ac:dyDescent="0.2">
      <c r="A165857" s="1">
        <v>210305</v>
      </c>
      <c r="B165857" s="1" t="s">
        <v>165462</v>
      </c>
      <c r="C165857" s="1" t="s">
        <v>60</v>
      </c>
    </row>
    <row r="165858" spans="1:3" x14ac:dyDescent="0.2">
      <c r="A165858" s="1">
        <v>210308</v>
      </c>
      <c r="B165858" s="1" t="s">
        <v>165463</v>
      </c>
      <c r="C165858" s="1" t="s">
        <v>60</v>
      </c>
    </row>
    <row r="165859" spans="1:3" x14ac:dyDescent="0.2">
      <c r="A165859" s="1">
        <v>210309</v>
      </c>
      <c r="B165859" s="1" t="s">
        <v>165464</v>
      </c>
      <c r="C165859" s="1" t="s">
        <v>5</v>
      </c>
    </row>
    <row r="165860" spans="1:3" x14ac:dyDescent="0.2">
      <c r="A165860" s="1">
        <v>210312</v>
      </c>
      <c r="B165860" s="1" t="s">
        <v>165465</v>
      </c>
      <c r="C165860" s="1" t="s">
        <v>5</v>
      </c>
    </row>
    <row r="165861" spans="1:3" x14ac:dyDescent="0.2">
      <c r="A165861" s="1">
        <v>210315</v>
      </c>
      <c r="B165861" s="1" t="s">
        <v>165466</v>
      </c>
      <c r="C165861" s="1" t="s">
        <v>60</v>
      </c>
    </row>
    <row r="165862" spans="1:3" x14ac:dyDescent="0.2">
      <c r="A165862" s="1">
        <v>210316</v>
      </c>
      <c r="B165862" s="1" t="s">
        <v>165467</v>
      </c>
      <c r="C165862" s="1" t="s">
        <v>60</v>
      </c>
    </row>
    <row r="165863" spans="1:3" x14ac:dyDescent="0.2">
      <c r="A165863" s="1">
        <v>210317</v>
      </c>
      <c r="B165863" s="1" t="s">
        <v>165468</v>
      </c>
      <c r="C165863" s="1" t="s">
        <v>5</v>
      </c>
    </row>
    <row r="165864" spans="1:3" x14ac:dyDescent="0.2">
      <c r="A165864" s="1">
        <v>210318</v>
      </c>
      <c r="B165864" s="1" t="s">
        <v>165469</v>
      </c>
      <c r="C165864" s="1" t="s">
        <v>5</v>
      </c>
    </row>
    <row r="165865" spans="1:3" x14ac:dyDescent="0.2">
      <c r="A165865" s="1">
        <v>210319</v>
      </c>
      <c r="B165865" s="1" t="s">
        <v>165470</v>
      </c>
      <c r="C165865" s="1" t="s">
        <v>60</v>
      </c>
    </row>
    <row r="165866" spans="1:3" x14ac:dyDescent="0.2">
      <c r="A165866" s="1">
        <v>210320</v>
      </c>
      <c r="B165866" s="1" t="s">
        <v>165471</v>
      </c>
      <c r="C165866" s="1" t="s">
        <v>5</v>
      </c>
    </row>
    <row r="165867" spans="1:3" x14ac:dyDescent="0.2">
      <c r="A165867" s="1">
        <v>210322</v>
      </c>
      <c r="B165867" s="1" t="s">
        <v>165472</v>
      </c>
      <c r="C165867" s="1" t="s">
        <v>60</v>
      </c>
    </row>
    <row r="165868" spans="1:3" x14ac:dyDescent="0.2">
      <c r="A165868" s="1">
        <v>210323</v>
      </c>
      <c r="B165868" s="1" t="s">
        <v>165473</v>
      </c>
      <c r="C165868" s="1" t="s">
        <v>5</v>
      </c>
    </row>
    <row r="165869" spans="1:3" x14ac:dyDescent="0.2">
      <c r="A165869" s="1">
        <v>210325</v>
      </c>
      <c r="B165869" s="1" t="s">
        <v>165474</v>
      </c>
      <c r="C165869" s="1" t="s">
        <v>5</v>
      </c>
    </row>
    <row r="165870" spans="1:3" x14ac:dyDescent="0.2">
      <c r="A165870" s="1">
        <v>210326</v>
      </c>
      <c r="B165870" s="1" t="s">
        <v>165475</v>
      </c>
      <c r="C165870" s="1" t="s">
        <v>5</v>
      </c>
    </row>
    <row r="165871" spans="1:3" x14ac:dyDescent="0.2">
      <c r="A165871" s="1">
        <v>210327</v>
      </c>
      <c r="B165871" s="1" t="s">
        <v>165476</v>
      </c>
      <c r="C165871" s="1" t="s">
        <v>5</v>
      </c>
    </row>
    <row r="165872" spans="1:3" x14ac:dyDescent="0.2">
      <c r="A165872" s="1">
        <v>210330</v>
      </c>
      <c r="B165872" s="1" t="s">
        <v>165477</v>
      </c>
      <c r="C165872" s="1" t="s">
        <v>5</v>
      </c>
    </row>
    <row r="165873" spans="1:4" x14ac:dyDescent="0.2">
      <c r="A165873" s="1">
        <v>210332</v>
      </c>
      <c r="B165873" s="1" t="s">
        <v>165478</v>
      </c>
      <c r="C165873" s="1" t="s">
        <v>5</v>
      </c>
    </row>
    <row r="165874" spans="1:4" x14ac:dyDescent="0.2">
      <c r="A165874" s="1">
        <v>210333</v>
      </c>
      <c r="B165874" s="1" t="s">
        <v>165479</v>
      </c>
      <c r="C165874" s="1" t="s">
        <v>5</v>
      </c>
    </row>
    <row r="165875" spans="1:4" x14ac:dyDescent="0.2">
      <c r="A165875" s="1">
        <v>210334</v>
      </c>
      <c r="B165875" s="1" t="s">
        <v>165480</v>
      </c>
      <c r="C165875" s="1" t="s">
        <v>5</v>
      </c>
    </row>
    <row r="165876" spans="1:4" x14ac:dyDescent="0.2">
      <c r="A165876" s="1">
        <v>210336</v>
      </c>
      <c r="B165876" s="1" t="s">
        <v>165481</v>
      </c>
      <c r="C165876" s="1" t="s">
        <v>5</v>
      </c>
    </row>
    <row r="165877" spans="1:4" x14ac:dyDescent="0.2">
      <c r="A165877" s="1">
        <v>210338</v>
      </c>
      <c r="B165877" s="1" t="s">
        <v>165482</v>
      </c>
      <c r="C165877" s="1" t="s">
        <v>60</v>
      </c>
      <c r="D165877" s="1" t="s">
        <v>61</v>
      </c>
    </row>
    <row r="165878" spans="1:4" x14ac:dyDescent="0.2">
      <c r="A165878" s="1">
        <v>210340</v>
      </c>
      <c r="B165878" s="1" t="s">
        <v>165483</v>
      </c>
      <c r="C165878" s="1" t="s">
        <v>60</v>
      </c>
    </row>
    <row r="165879" spans="1:4" x14ac:dyDescent="0.2">
      <c r="A165879" s="1">
        <v>210341</v>
      </c>
      <c r="B165879" s="1" t="s">
        <v>165484</v>
      </c>
      <c r="C165879" s="1" t="s">
        <v>60</v>
      </c>
    </row>
    <row r="165880" spans="1:4" x14ac:dyDescent="0.2">
      <c r="A165880" s="1">
        <v>210342</v>
      </c>
      <c r="B165880" s="1" t="s">
        <v>165485</v>
      </c>
      <c r="C165880" s="1" t="s">
        <v>60</v>
      </c>
    </row>
    <row r="165881" spans="1:4" x14ac:dyDescent="0.2">
      <c r="A165881" s="1">
        <v>210343</v>
      </c>
      <c r="B165881" s="1" t="s">
        <v>165486</v>
      </c>
      <c r="C165881" s="1" t="s">
        <v>5</v>
      </c>
    </row>
    <row r="165882" spans="1:4" x14ac:dyDescent="0.2">
      <c r="A165882" s="1">
        <v>210344</v>
      </c>
      <c r="B165882" s="1" t="s">
        <v>165487</v>
      </c>
      <c r="C165882" s="1" t="s">
        <v>5</v>
      </c>
    </row>
    <row r="165883" spans="1:4" x14ac:dyDescent="0.2">
      <c r="A165883" s="1">
        <v>210347</v>
      </c>
      <c r="B165883" s="1" t="s">
        <v>165488</v>
      </c>
      <c r="C165883" s="1" t="s">
        <v>60</v>
      </c>
    </row>
    <row r="165884" spans="1:4" x14ac:dyDescent="0.2">
      <c r="A165884" s="1">
        <v>210352</v>
      </c>
      <c r="B165884" s="1" t="s">
        <v>165489</v>
      </c>
      <c r="C165884" s="1" t="s">
        <v>5</v>
      </c>
    </row>
    <row r="165885" spans="1:4" x14ac:dyDescent="0.2">
      <c r="A165885" s="1">
        <v>210357</v>
      </c>
      <c r="B165885" s="1" t="s">
        <v>165490</v>
      </c>
      <c r="C165885" s="1" t="s">
        <v>5</v>
      </c>
    </row>
    <row r="165886" spans="1:4" x14ac:dyDescent="0.2">
      <c r="A165886" s="1">
        <v>210358</v>
      </c>
      <c r="B165886" s="1" t="s">
        <v>165491</v>
      </c>
      <c r="C165886" s="1" t="s">
        <v>60</v>
      </c>
    </row>
    <row r="165887" spans="1:4" x14ac:dyDescent="0.2">
      <c r="A165887" s="1">
        <v>210360</v>
      </c>
      <c r="B165887" s="1" t="s">
        <v>165492</v>
      </c>
      <c r="C165887" s="1" t="s">
        <v>60</v>
      </c>
    </row>
    <row r="165888" spans="1:4" x14ac:dyDescent="0.2">
      <c r="A165888" s="1">
        <v>210364</v>
      </c>
      <c r="B165888" s="1" t="s">
        <v>165493</v>
      </c>
      <c r="C165888" s="1" t="s">
        <v>60</v>
      </c>
    </row>
    <row r="165889" spans="1:4" x14ac:dyDescent="0.2">
      <c r="A165889" s="1">
        <v>210365</v>
      </c>
      <c r="B165889" s="1" t="s">
        <v>165494</v>
      </c>
      <c r="C165889" s="1" t="s">
        <v>5</v>
      </c>
    </row>
    <row r="165890" spans="1:4" x14ac:dyDescent="0.2">
      <c r="A165890" s="1">
        <v>210367</v>
      </c>
      <c r="B165890" s="1" t="s">
        <v>165495</v>
      </c>
      <c r="C165890" s="1" t="s">
        <v>60</v>
      </c>
      <c r="D165890" s="1" t="s">
        <v>61</v>
      </c>
    </row>
    <row r="165891" spans="1:4" x14ac:dyDescent="0.2">
      <c r="A165891" s="1">
        <v>210368</v>
      </c>
      <c r="B165891" s="1" t="s">
        <v>165496</v>
      </c>
      <c r="C165891" s="1" t="s">
        <v>5</v>
      </c>
    </row>
    <row r="165892" spans="1:4" x14ac:dyDescent="0.2">
      <c r="A165892" s="1">
        <v>210370</v>
      </c>
      <c r="B165892" s="1" t="s">
        <v>165497</v>
      </c>
      <c r="C165892" s="1" t="s">
        <v>5</v>
      </c>
    </row>
    <row r="165893" spans="1:4" x14ac:dyDescent="0.2">
      <c r="A165893" s="1">
        <v>210372</v>
      </c>
      <c r="B165893" s="1" t="s">
        <v>165498</v>
      </c>
      <c r="C165893" s="1" t="s">
        <v>5</v>
      </c>
    </row>
    <row r="165894" spans="1:4" x14ac:dyDescent="0.2">
      <c r="A165894" s="1">
        <v>210373</v>
      </c>
      <c r="B165894" s="1" t="s">
        <v>165499</v>
      </c>
      <c r="C165894" s="1" t="s">
        <v>60</v>
      </c>
    </row>
    <row r="165895" spans="1:4" x14ac:dyDescent="0.2">
      <c r="A165895" s="1">
        <v>210374</v>
      </c>
      <c r="B165895" s="1" t="s">
        <v>165500</v>
      </c>
      <c r="C165895" s="1" t="s">
        <v>60</v>
      </c>
    </row>
    <row r="165896" spans="1:4" x14ac:dyDescent="0.2">
      <c r="A165896" s="1">
        <v>210375</v>
      </c>
      <c r="B165896" s="1" t="s">
        <v>165501</v>
      </c>
      <c r="C165896" s="1" t="s">
        <v>60</v>
      </c>
    </row>
    <row r="165897" spans="1:4" x14ac:dyDescent="0.2">
      <c r="A165897" s="1">
        <v>210376</v>
      </c>
      <c r="B165897" s="1" t="s">
        <v>165502</v>
      </c>
      <c r="C165897" s="1" t="s">
        <v>60</v>
      </c>
    </row>
    <row r="165898" spans="1:4" x14ac:dyDescent="0.2">
      <c r="A165898" s="1">
        <v>210377</v>
      </c>
      <c r="B165898" s="1" t="s">
        <v>165503</v>
      </c>
      <c r="C165898" s="1" t="s">
        <v>60</v>
      </c>
    </row>
    <row r="165899" spans="1:4" x14ac:dyDescent="0.2">
      <c r="A165899" s="1">
        <v>210378</v>
      </c>
      <c r="B165899" s="1" t="s">
        <v>165504</v>
      </c>
      <c r="C165899" s="1" t="s">
        <v>60</v>
      </c>
    </row>
    <row r="165900" spans="1:4" x14ac:dyDescent="0.2">
      <c r="A165900" s="1">
        <v>210382</v>
      </c>
      <c r="B165900" s="1" t="s">
        <v>165505</v>
      </c>
      <c r="C165900" s="1" t="s">
        <v>5</v>
      </c>
    </row>
    <row r="165901" spans="1:4" x14ac:dyDescent="0.2">
      <c r="A165901" s="1">
        <v>210385</v>
      </c>
      <c r="B165901" s="1" t="s">
        <v>165506</v>
      </c>
      <c r="C165901" s="1" t="s">
        <v>60</v>
      </c>
    </row>
    <row r="165902" spans="1:4" x14ac:dyDescent="0.2">
      <c r="A165902" s="1">
        <v>210388</v>
      </c>
      <c r="B165902" s="1" t="s">
        <v>165507</v>
      </c>
      <c r="C165902" s="1" t="s">
        <v>5</v>
      </c>
    </row>
    <row r="165903" spans="1:4" x14ac:dyDescent="0.2">
      <c r="A165903" s="1">
        <v>210389</v>
      </c>
      <c r="B165903" s="1" t="s">
        <v>165508</v>
      </c>
      <c r="C165903" s="1" t="s">
        <v>5</v>
      </c>
    </row>
    <row r="165904" spans="1:4" x14ac:dyDescent="0.2">
      <c r="A165904" s="1">
        <v>210391</v>
      </c>
      <c r="B165904" s="1" t="s">
        <v>165509</v>
      </c>
      <c r="C165904" s="1" t="s">
        <v>5</v>
      </c>
    </row>
    <row r="165905" spans="1:3" x14ac:dyDescent="0.2">
      <c r="A165905" s="1">
        <v>210393</v>
      </c>
      <c r="B165905" s="1" t="s">
        <v>165510</v>
      </c>
      <c r="C165905" s="1" t="s">
        <v>5</v>
      </c>
    </row>
    <row r="165906" spans="1:3" x14ac:dyDescent="0.2">
      <c r="A165906" s="1">
        <v>210396</v>
      </c>
      <c r="B165906" s="1" t="s">
        <v>165511</v>
      </c>
      <c r="C165906" s="1" t="s">
        <v>60</v>
      </c>
    </row>
    <row r="165907" spans="1:3" x14ac:dyDescent="0.2">
      <c r="A165907" s="1">
        <v>210398</v>
      </c>
      <c r="B165907" s="1" t="s">
        <v>165512</v>
      </c>
      <c r="C165907" s="1" t="s">
        <v>60</v>
      </c>
    </row>
    <row r="165908" spans="1:3" x14ac:dyDescent="0.2">
      <c r="A165908" s="1">
        <v>210399</v>
      </c>
      <c r="B165908" s="1" t="s">
        <v>165513</v>
      </c>
      <c r="C165908" s="1" t="s">
        <v>5</v>
      </c>
    </row>
    <row r="165909" spans="1:3" x14ac:dyDescent="0.2">
      <c r="A165909" s="1">
        <v>210400</v>
      </c>
      <c r="B165909" s="1" t="s">
        <v>165514</v>
      </c>
      <c r="C165909" s="1" t="s">
        <v>60</v>
      </c>
    </row>
    <row r="165910" spans="1:3" x14ac:dyDescent="0.2">
      <c r="A165910" s="1">
        <v>210401</v>
      </c>
      <c r="B165910" s="1" t="s">
        <v>165515</v>
      </c>
      <c r="C165910" s="1" t="s">
        <v>5</v>
      </c>
    </row>
    <row r="165911" spans="1:3" x14ac:dyDescent="0.2">
      <c r="A165911" s="1">
        <v>210402</v>
      </c>
      <c r="B165911" s="1" t="s">
        <v>165516</v>
      </c>
      <c r="C165911" s="1" t="s">
        <v>60</v>
      </c>
    </row>
    <row r="165912" spans="1:3" x14ac:dyDescent="0.2">
      <c r="A165912" s="1">
        <v>210404</v>
      </c>
      <c r="B165912" s="1" t="s">
        <v>165517</v>
      </c>
      <c r="C165912" s="1" t="s">
        <v>5</v>
      </c>
    </row>
    <row r="165913" spans="1:3" x14ac:dyDescent="0.2">
      <c r="A165913" s="1">
        <v>210405</v>
      </c>
      <c r="B165913" s="1" t="s">
        <v>165518</v>
      </c>
      <c r="C165913" s="1" t="s">
        <v>60</v>
      </c>
    </row>
    <row r="165914" spans="1:3" x14ac:dyDescent="0.2">
      <c r="A165914" s="1">
        <v>210408</v>
      </c>
      <c r="B165914" s="1" t="s">
        <v>165519</v>
      </c>
      <c r="C165914" s="1" t="s">
        <v>5</v>
      </c>
    </row>
    <row r="165915" spans="1:3" x14ac:dyDescent="0.2">
      <c r="A165915" s="1">
        <v>210409</v>
      </c>
      <c r="B165915" s="1" t="s">
        <v>165520</v>
      </c>
      <c r="C165915" s="1" t="s">
        <v>5</v>
      </c>
    </row>
    <row r="165916" spans="1:3" x14ac:dyDescent="0.2">
      <c r="A165916" s="1">
        <v>210410</v>
      </c>
      <c r="B165916" s="1" t="s">
        <v>165521</v>
      </c>
      <c r="C165916" s="1" t="s">
        <v>60</v>
      </c>
    </row>
    <row r="165917" spans="1:3" x14ac:dyDescent="0.2">
      <c r="A165917" s="1">
        <v>210411</v>
      </c>
      <c r="B165917" s="1" t="s">
        <v>165522</v>
      </c>
      <c r="C165917" s="1" t="s">
        <v>60</v>
      </c>
    </row>
    <row r="165918" spans="1:3" x14ac:dyDescent="0.2">
      <c r="A165918" s="1">
        <v>210412</v>
      </c>
      <c r="B165918" s="1" t="s">
        <v>165523</v>
      </c>
      <c r="C165918" s="1" t="s">
        <v>60</v>
      </c>
    </row>
    <row r="165919" spans="1:3" x14ac:dyDescent="0.2">
      <c r="A165919" s="1">
        <v>210418</v>
      </c>
      <c r="B165919" s="1" t="s">
        <v>165524</v>
      </c>
      <c r="C165919" s="1" t="s">
        <v>60</v>
      </c>
    </row>
    <row r="165920" spans="1:3" x14ac:dyDescent="0.2">
      <c r="A165920" s="1">
        <v>210419</v>
      </c>
      <c r="B165920" s="1" t="s">
        <v>165525</v>
      </c>
      <c r="C165920" s="1" t="s">
        <v>60</v>
      </c>
    </row>
    <row r="165921" spans="1:4" x14ac:dyDescent="0.2">
      <c r="A165921" s="1">
        <v>210425</v>
      </c>
      <c r="B165921" s="1" t="s">
        <v>165526</v>
      </c>
      <c r="C165921" s="1" t="s">
        <v>5</v>
      </c>
    </row>
    <row r="165922" spans="1:4" x14ac:dyDescent="0.2">
      <c r="A165922" s="1">
        <v>210427</v>
      </c>
      <c r="B165922" s="1" t="s">
        <v>165527</v>
      </c>
      <c r="C165922" s="1" t="s">
        <v>60</v>
      </c>
    </row>
    <row r="165923" spans="1:4" x14ac:dyDescent="0.2">
      <c r="A165923" s="1">
        <v>210428</v>
      </c>
      <c r="B165923" s="1" t="s">
        <v>165528</v>
      </c>
      <c r="C165923" s="1" t="s">
        <v>5</v>
      </c>
    </row>
    <row r="165924" spans="1:4" x14ac:dyDescent="0.2">
      <c r="A165924" s="1">
        <v>210429</v>
      </c>
      <c r="B165924" s="1" t="s">
        <v>165529</v>
      </c>
      <c r="C165924" s="1" t="s">
        <v>5</v>
      </c>
    </row>
    <row r="165925" spans="1:4" x14ac:dyDescent="0.2">
      <c r="A165925" s="1">
        <v>210432</v>
      </c>
      <c r="B165925" s="1" t="s">
        <v>165530</v>
      </c>
      <c r="C165925" s="1" t="s">
        <v>5</v>
      </c>
    </row>
    <row r="165926" spans="1:4" x14ac:dyDescent="0.2">
      <c r="A165926" s="1">
        <v>210433</v>
      </c>
      <c r="B165926" s="1" t="s">
        <v>165531</v>
      </c>
      <c r="C165926" s="1" t="s">
        <v>5</v>
      </c>
    </row>
    <row r="165927" spans="1:4" x14ac:dyDescent="0.2">
      <c r="A165927" s="1">
        <v>210436</v>
      </c>
      <c r="B165927" s="1" t="s">
        <v>165532</v>
      </c>
      <c r="C165927" s="1" t="s">
        <v>5</v>
      </c>
    </row>
    <row r="165928" spans="1:4" x14ac:dyDescent="0.2">
      <c r="A165928" s="1">
        <v>210437</v>
      </c>
      <c r="B165928" s="1" t="s">
        <v>165533</v>
      </c>
      <c r="C165928" s="1" t="s">
        <v>60</v>
      </c>
    </row>
    <row r="165929" spans="1:4" x14ac:dyDescent="0.2">
      <c r="A165929" s="1">
        <v>210438</v>
      </c>
      <c r="B165929" s="1" t="s">
        <v>165534</v>
      </c>
      <c r="C165929" s="1" t="s">
        <v>60</v>
      </c>
    </row>
    <row r="165930" spans="1:4" x14ac:dyDescent="0.2">
      <c r="A165930" s="1">
        <v>210440</v>
      </c>
      <c r="B165930" s="1" t="s">
        <v>165535</v>
      </c>
      <c r="C165930" s="1" t="s">
        <v>5</v>
      </c>
    </row>
    <row r="165931" spans="1:4" x14ac:dyDescent="0.2">
      <c r="A165931" s="1">
        <v>210441</v>
      </c>
      <c r="B165931" s="1" t="s">
        <v>165536</v>
      </c>
      <c r="C165931" s="1" t="s">
        <v>5</v>
      </c>
    </row>
    <row r="165932" spans="1:4" x14ac:dyDescent="0.2">
      <c r="A165932" s="1">
        <v>210445</v>
      </c>
      <c r="B165932" s="1" t="s">
        <v>165537</v>
      </c>
      <c r="C165932" s="1" t="s">
        <v>60</v>
      </c>
    </row>
    <row r="165933" spans="1:4" x14ac:dyDescent="0.2">
      <c r="A165933" s="1">
        <v>210448</v>
      </c>
      <c r="B165933" s="1" t="s">
        <v>165538</v>
      </c>
      <c r="C165933" s="1" t="s">
        <v>60</v>
      </c>
    </row>
    <row r="165934" spans="1:4" x14ac:dyDescent="0.2">
      <c r="A165934" s="1">
        <v>210449</v>
      </c>
      <c r="B165934" s="1" t="s">
        <v>165539</v>
      </c>
      <c r="C165934" s="1" t="s">
        <v>60</v>
      </c>
    </row>
    <row r="165935" spans="1:4" x14ac:dyDescent="0.2">
      <c r="A165935" s="1">
        <v>210450</v>
      </c>
      <c r="B165935" s="1" t="s">
        <v>165540</v>
      </c>
      <c r="C165935" s="1" t="s">
        <v>60</v>
      </c>
      <c r="D165935" s="1" t="s">
        <v>61</v>
      </c>
    </row>
    <row r="165936" spans="1:4" x14ac:dyDescent="0.2">
      <c r="A165936" s="1">
        <v>210455</v>
      </c>
      <c r="B165936" s="1" t="s">
        <v>165541</v>
      </c>
      <c r="C165936" s="1" t="s">
        <v>5</v>
      </c>
    </row>
    <row r="165937" spans="1:3" x14ac:dyDescent="0.2">
      <c r="A165937" s="1">
        <v>210456</v>
      </c>
      <c r="B165937" s="1" t="s">
        <v>165542</v>
      </c>
      <c r="C165937" s="1" t="s">
        <v>5</v>
      </c>
    </row>
    <row r="165938" spans="1:3" x14ac:dyDescent="0.2">
      <c r="A165938" s="1">
        <v>210459</v>
      </c>
      <c r="B165938" s="1" t="s">
        <v>165543</v>
      </c>
      <c r="C165938" s="1" t="s">
        <v>60</v>
      </c>
    </row>
    <row r="165939" spans="1:3" x14ac:dyDescent="0.2">
      <c r="A165939" s="1">
        <v>210461</v>
      </c>
      <c r="B165939" s="1" t="s">
        <v>165544</v>
      </c>
      <c r="C165939" s="1" t="s">
        <v>60</v>
      </c>
    </row>
    <row r="165940" spans="1:3" x14ac:dyDescent="0.2">
      <c r="A165940" s="1">
        <v>210462</v>
      </c>
      <c r="B165940" s="1" t="s">
        <v>165545</v>
      </c>
      <c r="C165940" s="1" t="s">
        <v>60</v>
      </c>
    </row>
    <row r="165941" spans="1:3" x14ac:dyDescent="0.2">
      <c r="A165941" s="1">
        <v>210465</v>
      </c>
      <c r="B165941" s="1" t="s">
        <v>165546</v>
      </c>
      <c r="C165941" s="1" t="s">
        <v>60</v>
      </c>
    </row>
    <row r="165942" spans="1:3" x14ac:dyDescent="0.2">
      <c r="A165942" s="1">
        <v>210466</v>
      </c>
      <c r="B165942" s="1" t="s">
        <v>165547</v>
      </c>
      <c r="C165942" s="1" t="s">
        <v>307</v>
      </c>
    </row>
    <row r="165943" spans="1:3" x14ac:dyDescent="0.2">
      <c r="A165943" s="1">
        <v>210467</v>
      </c>
      <c r="B165943" s="1" t="s">
        <v>165548</v>
      </c>
      <c r="C165943" s="1" t="s">
        <v>5</v>
      </c>
    </row>
    <row r="165944" spans="1:3" x14ac:dyDescent="0.2">
      <c r="A165944" s="1">
        <v>210468</v>
      </c>
      <c r="B165944" s="1" t="s">
        <v>165549</v>
      </c>
      <c r="C165944" s="1" t="s">
        <v>60</v>
      </c>
    </row>
    <row r="165945" spans="1:3" x14ac:dyDescent="0.2">
      <c r="A165945" s="1">
        <v>210470</v>
      </c>
      <c r="B165945" s="1" t="s">
        <v>165550</v>
      </c>
      <c r="C165945" s="1" t="s">
        <v>5</v>
      </c>
    </row>
    <row r="165946" spans="1:3" x14ac:dyDescent="0.2">
      <c r="A165946" s="1">
        <v>210471</v>
      </c>
      <c r="B165946" s="1" t="s">
        <v>165551</v>
      </c>
      <c r="C165946" s="1" t="s">
        <v>5</v>
      </c>
    </row>
    <row r="165947" spans="1:3" x14ac:dyDescent="0.2">
      <c r="A165947" s="1">
        <v>210472</v>
      </c>
      <c r="B165947" s="1" t="s">
        <v>165552</v>
      </c>
      <c r="C165947" s="1" t="s">
        <v>5</v>
      </c>
    </row>
    <row r="165948" spans="1:3" x14ac:dyDescent="0.2">
      <c r="A165948" s="1">
        <v>210473</v>
      </c>
      <c r="B165948" s="1" t="s">
        <v>165553</v>
      </c>
      <c r="C165948" s="1" t="s">
        <v>60</v>
      </c>
    </row>
    <row r="165949" spans="1:3" x14ac:dyDescent="0.2">
      <c r="A165949" s="1">
        <v>210474</v>
      </c>
      <c r="B165949" s="1" t="s">
        <v>165554</v>
      </c>
      <c r="C165949" s="1" t="s">
        <v>60</v>
      </c>
    </row>
    <row r="165950" spans="1:3" x14ac:dyDescent="0.2">
      <c r="A165950" s="1">
        <v>210475</v>
      </c>
      <c r="B165950" s="1" t="s">
        <v>165555</v>
      </c>
      <c r="C165950" s="1" t="s">
        <v>60</v>
      </c>
    </row>
    <row r="165951" spans="1:3" x14ac:dyDescent="0.2">
      <c r="A165951" s="1">
        <v>210476</v>
      </c>
      <c r="B165951" s="1" t="s">
        <v>165556</v>
      </c>
      <c r="C165951" s="1" t="s">
        <v>5</v>
      </c>
    </row>
    <row r="165952" spans="1:3" x14ac:dyDescent="0.2">
      <c r="A165952" s="1">
        <v>210477</v>
      </c>
      <c r="B165952" s="1" t="s">
        <v>165557</v>
      </c>
      <c r="C165952" s="1" t="s">
        <v>60</v>
      </c>
    </row>
    <row r="165953" spans="1:3" x14ac:dyDescent="0.2">
      <c r="A165953" s="1">
        <v>210478</v>
      </c>
      <c r="B165953" s="1" t="s">
        <v>165558</v>
      </c>
      <c r="C165953" s="1" t="s">
        <v>5</v>
      </c>
    </row>
    <row r="165954" spans="1:3" x14ac:dyDescent="0.2">
      <c r="A165954" s="1">
        <v>210479</v>
      </c>
      <c r="B165954" s="1" t="s">
        <v>165559</v>
      </c>
      <c r="C165954" s="1" t="s">
        <v>60</v>
      </c>
    </row>
    <row r="165955" spans="1:3" x14ac:dyDescent="0.2">
      <c r="A165955" s="1">
        <v>210481</v>
      </c>
      <c r="B165955" s="1" t="s">
        <v>165560</v>
      </c>
      <c r="C165955" s="1" t="s">
        <v>5</v>
      </c>
    </row>
    <row r="165956" spans="1:3" x14ac:dyDescent="0.2">
      <c r="A165956" s="1">
        <v>210482</v>
      </c>
      <c r="B165956" s="1" t="s">
        <v>165561</v>
      </c>
      <c r="C165956" s="1" t="s">
        <v>5</v>
      </c>
    </row>
    <row r="165957" spans="1:3" x14ac:dyDescent="0.2">
      <c r="A165957" s="1">
        <v>210485</v>
      </c>
      <c r="B165957" s="1" t="s">
        <v>165562</v>
      </c>
      <c r="C165957" s="1" t="s">
        <v>5</v>
      </c>
    </row>
    <row r="165958" spans="1:3" x14ac:dyDescent="0.2">
      <c r="A165958" s="1">
        <v>210486</v>
      </c>
      <c r="B165958" s="1" t="s">
        <v>165563</v>
      </c>
      <c r="C165958" s="1" t="s">
        <v>5</v>
      </c>
    </row>
    <row r="165959" spans="1:3" x14ac:dyDescent="0.2">
      <c r="A165959" s="1">
        <v>210487</v>
      </c>
      <c r="B165959" s="1" t="s">
        <v>165564</v>
      </c>
      <c r="C165959" s="1" t="s">
        <v>60</v>
      </c>
    </row>
    <row r="165960" spans="1:3" x14ac:dyDescent="0.2">
      <c r="A165960" s="1">
        <v>210488</v>
      </c>
      <c r="B165960" s="1" t="s">
        <v>165565</v>
      </c>
      <c r="C165960" s="1" t="s">
        <v>5</v>
      </c>
    </row>
    <row r="165961" spans="1:3" x14ac:dyDescent="0.2">
      <c r="A165961" s="1">
        <v>210489</v>
      </c>
      <c r="B165961" s="1" t="s">
        <v>165566</v>
      </c>
      <c r="C165961" s="1" t="s">
        <v>5</v>
      </c>
    </row>
    <row r="165962" spans="1:3" x14ac:dyDescent="0.2">
      <c r="A165962" s="1">
        <v>210490</v>
      </c>
      <c r="B165962" s="1" t="s">
        <v>165567</v>
      </c>
      <c r="C165962" s="1" t="s">
        <v>307</v>
      </c>
    </row>
    <row r="165963" spans="1:3" x14ac:dyDescent="0.2">
      <c r="A165963" s="1">
        <v>210491</v>
      </c>
      <c r="B165963" s="1" t="s">
        <v>165568</v>
      </c>
      <c r="C165963" s="1" t="s">
        <v>60</v>
      </c>
    </row>
    <row r="165964" spans="1:3" x14ac:dyDescent="0.2">
      <c r="A165964" s="1">
        <v>210492</v>
      </c>
      <c r="B165964" s="1" t="s">
        <v>165569</v>
      </c>
      <c r="C165964" s="1" t="s">
        <v>60</v>
      </c>
    </row>
    <row r="165965" spans="1:3" x14ac:dyDescent="0.2">
      <c r="A165965" s="1">
        <v>210493</v>
      </c>
      <c r="B165965" s="1" t="s">
        <v>165570</v>
      </c>
      <c r="C165965" s="1" t="s">
        <v>60</v>
      </c>
    </row>
    <row r="165966" spans="1:3" x14ac:dyDescent="0.2">
      <c r="A165966" s="1">
        <v>210494</v>
      </c>
      <c r="B165966" s="1" t="s">
        <v>165571</v>
      </c>
      <c r="C165966" s="1" t="s">
        <v>60</v>
      </c>
    </row>
    <row r="165967" spans="1:3" x14ac:dyDescent="0.2">
      <c r="A165967" s="1">
        <v>210495</v>
      </c>
      <c r="B165967" s="1" t="s">
        <v>165572</v>
      </c>
      <c r="C165967" s="1" t="s">
        <v>60</v>
      </c>
    </row>
    <row r="165968" spans="1:3" x14ac:dyDescent="0.2">
      <c r="A165968" s="1">
        <v>210496</v>
      </c>
      <c r="B165968" s="1" t="s">
        <v>165573</v>
      </c>
      <c r="C165968" s="1" t="s">
        <v>60</v>
      </c>
    </row>
    <row r="165969" spans="1:3" x14ac:dyDescent="0.2">
      <c r="A165969" s="1">
        <v>210497</v>
      </c>
      <c r="B165969" s="1" t="s">
        <v>165574</v>
      </c>
      <c r="C165969" s="1" t="s">
        <v>5</v>
      </c>
    </row>
    <row r="165970" spans="1:3" x14ac:dyDescent="0.2">
      <c r="A165970" s="1">
        <v>210499</v>
      </c>
      <c r="B165970" s="1" t="s">
        <v>165575</v>
      </c>
      <c r="C165970" s="1" t="s">
        <v>307</v>
      </c>
    </row>
    <row r="165971" spans="1:3" x14ac:dyDescent="0.2">
      <c r="A165971" s="1">
        <v>210500</v>
      </c>
      <c r="B165971" s="1" t="s">
        <v>165576</v>
      </c>
      <c r="C165971" s="1" t="s">
        <v>5</v>
      </c>
    </row>
    <row r="165972" spans="1:3" x14ac:dyDescent="0.2">
      <c r="A165972" s="1">
        <v>210501</v>
      </c>
      <c r="B165972" s="1" t="s">
        <v>165577</v>
      </c>
      <c r="C165972" s="1" t="s">
        <v>60</v>
      </c>
    </row>
    <row r="165973" spans="1:3" x14ac:dyDescent="0.2">
      <c r="A165973" s="1">
        <v>210502</v>
      </c>
      <c r="B165973" s="1" t="s">
        <v>165578</v>
      </c>
      <c r="C165973" s="1" t="s">
        <v>5</v>
      </c>
    </row>
    <row r="165974" spans="1:3" x14ac:dyDescent="0.2">
      <c r="A165974" s="1">
        <v>210503</v>
      </c>
      <c r="B165974" s="1" t="s">
        <v>165579</v>
      </c>
      <c r="C165974" s="1" t="s">
        <v>5</v>
      </c>
    </row>
    <row r="165975" spans="1:3" x14ac:dyDescent="0.2">
      <c r="A165975" s="1">
        <v>210504</v>
      </c>
      <c r="B165975" s="1" t="s">
        <v>165580</v>
      </c>
      <c r="C165975" s="1" t="s">
        <v>5</v>
      </c>
    </row>
    <row r="165976" spans="1:3" x14ac:dyDescent="0.2">
      <c r="A165976" s="1">
        <v>210505</v>
      </c>
      <c r="B165976" s="1" t="s">
        <v>165581</v>
      </c>
      <c r="C165976" s="1" t="s">
        <v>5</v>
      </c>
    </row>
    <row r="165977" spans="1:3" x14ac:dyDescent="0.2">
      <c r="A165977" s="1">
        <v>210506</v>
      </c>
      <c r="B165977" s="1" t="s">
        <v>165582</v>
      </c>
      <c r="C165977" s="1" t="s">
        <v>5</v>
      </c>
    </row>
    <row r="165978" spans="1:3" x14ac:dyDescent="0.2">
      <c r="A165978" s="1">
        <v>210507</v>
      </c>
      <c r="B165978" s="1" t="s">
        <v>165583</v>
      </c>
      <c r="C165978" s="1" t="s">
        <v>5</v>
      </c>
    </row>
    <row r="165979" spans="1:3" x14ac:dyDescent="0.2">
      <c r="A165979" s="1">
        <v>210508</v>
      </c>
      <c r="B165979" s="1" t="s">
        <v>165584</v>
      </c>
      <c r="C165979" s="1" t="s">
        <v>60</v>
      </c>
    </row>
    <row r="165980" spans="1:3" x14ac:dyDescent="0.2">
      <c r="A165980" s="1">
        <v>210509</v>
      </c>
      <c r="B165980" s="1" t="s">
        <v>165585</v>
      </c>
      <c r="C165980" s="1" t="s">
        <v>5</v>
      </c>
    </row>
    <row r="165981" spans="1:3" x14ac:dyDescent="0.2">
      <c r="A165981" s="1">
        <v>210510</v>
      </c>
      <c r="B165981" s="1" t="s">
        <v>165586</v>
      </c>
      <c r="C165981" s="1" t="s">
        <v>60</v>
      </c>
    </row>
    <row r="165982" spans="1:3" x14ac:dyDescent="0.2">
      <c r="A165982" s="1">
        <v>210511</v>
      </c>
      <c r="B165982" s="1" t="s">
        <v>165587</v>
      </c>
      <c r="C165982" s="1" t="s">
        <v>60</v>
      </c>
    </row>
    <row r="165983" spans="1:3" x14ac:dyDescent="0.2">
      <c r="A165983" s="1">
        <v>210512</v>
      </c>
      <c r="B165983" s="1" t="s">
        <v>165588</v>
      </c>
      <c r="C165983" s="1" t="s">
        <v>60</v>
      </c>
    </row>
    <row r="165984" spans="1:3" x14ac:dyDescent="0.2">
      <c r="A165984" s="1">
        <v>210513</v>
      </c>
      <c r="B165984" s="1" t="s">
        <v>165589</v>
      </c>
      <c r="C165984" s="1" t="s">
        <v>5</v>
      </c>
    </row>
    <row r="165985" spans="1:4" x14ac:dyDescent="0.2">
      <c r="A165985" s="1">
        <v>210514</v>
      </c>
      <c r="B165985" s="1" t="s">
        <v>165590</v>
      </c>
      <c r="C165985" s="1" t="s">
        <v>5</v>
      </c>
    </row>
    <row r="165986" spans="1:4" x14ac:dyDescent="0.2">
      <c r="A165986" s="1">
        <v>210515</v>
      </c>
      <c r="B165986" s="1" t="s">
        <v>165591</v>
      </c>
      <c r="C165986" s="1" t="s">
        <v>5</v>
      </c>
    </row>
    <row r="165987" spans="1:4" x14ac:dyDescent="0.2">
      <c r="A165987" s="1">
        <v>210516</v>
      </c>
      <c r="B165987" s="1" t="s">
        <v>165592</v>
      </c>
      <c r="C165987" s="1" t="s">
        <v>60</v>
      </c>
      <c r="D165987" s="1" t="s">
        <v>61</v>
      </c>
    </row>
    <row r="165988" spans="1:4" x14ac:dyDescent="0.2">
      <c r="A165988" s="1">
        <v>210517</v>
      </c>
      <c r="B165988" s="1" t="s">
        <v>165593</v>
      </c>
      <c r="C165988" s="1" t="s">
        <v>60</v>
      </c>
    </row>
    <row r="165989" spans="1:4" x14ac:dyDescent="0.2">
      <c r="A165989" s="1">
        <v>210518</v>
      </c>
      <c r="B165989" s="1" t="s">
        <v>165594</v>
      </c>
      <c r="C165989" s="1" t="s">
        <v>5</v>
      </c>
    </row>
    <row r="165990" spans="1:4" x14ac:dyDescent="0.2">
      <c r="A165990" s="1">
        <v>210520</v>
      </c>
      <c r="B165990" s="1" t="s">
        <v>165595</v>
      </c>
      <c r="C165990" s="1" t="s">
        <v>60</v>
      </c>
    </row>
    <row r="165991" spans="1:4" x14ac:dyDescent="0.2">
      <c r="A165991" s="1">
        <v>210521</v>
      </c>
      <c r="B165991" s="1" t="s">
        <v>165596</v>
      </c>
      <c r="C165991" s="1" t="s">
        <v>60</v>
      </c>
    </row>
    <row r="165992" spans="1:4" x14ac:dyDescent="0.2">
      <c r="A165992" s="1">
        <v>210522</v>
      </c>
      <c r="B165992" s="1" t="s">
        <v>165597</v>
      </c>
      <c r="C165992" s="1" t="s">
        <v>60</v>
      </c>
    </row>
    <row r="165993" spans="1:4" x14ac:dyDescent="0.2">
      <c r="A165993" s="1">
        <v>210523</v>
      </c>
      <c r="B165993" s="1" t="s">
        <v>165598</v>
      </c>
      <c r="C165993" s="1" t="s">
        <v>5</v>
      </c>
    </row>
    <row r="165994" spans="1:4" x14ac:dyDescent="0.2">
      <c r="A165994" s="1">
        <v>210524</v>
      </c>
      <c r="B165994" s="1" t="s">
        <v>165599</v>
      </c>
      <c r="C165994" s="1" t="s">
        <v>5</v>
      </c>
    </row>
    <row r="165995" spans="1:4" x14ac:dyDescent="0.2">
      <c r="A165995" s="1">
        <v>210525</v>
      </c>
      <c r="B165995" s="1" t="s">
        <v>165600</v>
      </c>
      <c r="C165995" s="1" t="s">
        <v>60</v>
      </c>
    </row>
    <row r="165996" spans="1:4" x14ac:dyDescent="0.2">
      <c r="A165996" s="1">
        <v>210526</v>
      </c>
      <c r="B165996" s="1" t="s">
        <v>165601</v>
      </c>
      <c r="C165996" s="1" t="s">
        <v>5</v>
      </c>
    </row>
    <row r="165997" spans="1:4" x14ac:dyDescent="0.2">
      <c r="A165997" s="1">
        <v>210527</v>
      </c>
      <c r="B165997" s="1" t="s">
        <v>165602</v>
      </c>
      <c r="C165997" s="1" t="s">
        <v>5</v>
      </c>
    </row>
    <row r="165998" spans="1:4" x14ac:dyDescent="0.2">
      <c r="A165998" s="1">
        <v>210528</v>
      </c>
      <c r="B165998" s="1" t="s">
        <v>165603</v>
      </c>
      <c r="C165998" s="1" t="s">
        <v>60</v>
      </c>
    </row>
    <row r="165999" spans="1:4" x14ac:dyDescent="0.2">
      <c r="A165999" s="1">
        <v>210529</v>
      </c>
      <c r="B165999" s="1" t="s">
        <v>165604</v>
      </c>
      <c r="C165999" s="1" t="s">
        <v>60</v>
      </c>
    </row>
    <row r="166000" spans="1:4" x14ac:dyDescent="0.2">
      <c r="A166000" s="1">
        <v>210531</v>
      </c>
      <c r="B166000" s="1" t="s">
        <v>165605</v>
      </c>
      <c r="C166000" s="1" t="s">
        <v>60</v>
      </c>
    </row>
    <row r="166001" spans="1:3" x14ac:dyDescent="0.2">
      <c r="A166001" s="1">
        <v>210532</v>
      </c>
      <c r="B166001" s="1" t="s">
        <v>165606</v>
      </c>
      <c r="C166001" s="1" t="s">
        <v>60</v>
      </c>
    </row>
    <row r="166002" spans="1:3" x14ac:dyDescent="0.2">
      <c r="A166002" s="1">
        <v>210535</v>
      </c>
      <c r="B166002" s="1" t="s">
        <v>165607</v>
      </c>
      <c r="C166002" s="1" t="s">
        <v>5</v>
      </c>
    </row>
    <row r="166003" spans="1:3" x14ac:dyDescent="0.2">
      <c r="A166003" s="1">
        <v>210536</v>
      </c>
      <c r="B166003" s="1" t="s">
        <v>165608</v>
      </c>
      <c r="C166003" s="1" t="s">
        <v>60</v>
      </c>
    </row>
    <row r="166004" spans="1:3" x14ac:dyDescent="0.2">
      <c r="A166004" s="1">
        <v>210537</v>
      </c>
      <c r="B166004" s="1" t="s">
        <v>165609</v>
      </c>
      <c r="C166004" s="1" t="s">
        <v>60</v>
      </c>
    </row>
    <row r="166005" spans="1:3" x14ac:dyDescent="0.2">
      <c r="A166005" s="1">
        <v>210538</v>
      </c>
      <c r="B166005" s="1" t="s">
        <v>165610</v>
      </c>
      <c r="C166005" s="1" t="s">
        <v>60</v>
      </c>
    </row>
    <row r="166006" spans="1:3" x14ac:dyDescent="0.2">
      <c r="A166006" s="1">
        <v>210539</v>
      </c>
      <c r="B166006" s="1" t="s">
        <v>165611</v>
      </c>
      <c r="C166006" s="1" t="s">
        <v>60</v>
      </c>
    </row>
    <row r="166007" spans="1:3" x14ac:dyDescent="0.2">
      <c r="A166007" s="1">
        <v>210540</v>
      </c>
      <c r="B166007" s="1" t="s">
        <v>165612</v>
      </c>
      <c r="C166007" s="1" t="s">
        <v>60</v>
      </c>
    </row>
    <row r="166008" spans="1:3" x14ac:dyDescent="0.2">
      <c r="A166008" s="1">
        <v>210541</v>
      </c>
      <c r="B166008" s="1" t="s">
        <v>165613</v>
      </c>
      <c r="C166008" s="1" t="s">
        <v>307</v>
      </c>
    </row>
    <row r="166009" spans="1:3" x14ac:dyDescent="0.2">
      <c r="A166009" s="1">
        <v>210542</v>
      </c>
      <c r="B166009" s="1" t="s">
        <v>165614</v>
      </c>
      <c r="C166009" s="1" t="s">
        <v>60</v>
      </c>
    </row>
    <row r="166010" spans="1:3" x14ac:dyDescent="0.2">
      <c r="A166010" s="1">
        <v>210543</v>
      </c>
      <c r="B166010" s="1" t="s">
        <v>165615</v>
      </c>
      <c r="C166010" s="1" t="s">
        <v>60</v>
      </c>
    </row>
    <row r="166011" spans="1:3" x14ac:dyDescent="0.2">
      <c r="A166011" s="1">
        <v>210544</v>
      </c>
      <c r="B166011" s="1" t="s">
        <v>165616</v>
      </c>
      <c r="C166011" s="1" t="s">
        <v>5</v>
      </c>
    </row>
    <row r="166012" spans="1:3" x14ac:dyDescent="0.2">
      <c r="A166012" s="1">
        <v>210545</v>
      </c>
      <c r="B166012" s="1" t="s">
        <v>165617</v>
      </c>
      <c r="C166012" s="1" t="s">
        <v>5</v>
      </c>
    </row>
    <row r="166013" spans="1:3" x14ac:dyDescent="0.2">
      <c r="A166013" s="1">
        <v>210546</v>
      </c>
      <c r="B166013" s="1" t="s">
        <v>165618</v>
      </c>
      <c r="C166013" s="1" t="s">
        <v>5</v>
      </c>
    </row>
    <row r="166014" spans="1:3" x14ac:dyDescent="0.2">
      <c r="A166014" s="1">
        <v>210547</v>
      </c>
      <c r="B166014" s="1" t="s">
        <v>165619</v>
      </c>
      <c r="C166014" s="1" t="s">
        <v>5</v>
      </c>
    </row>
    <row r="166015" spans="1:3" x14ac:dyDescent="0.2">
      <c r="A166015" s="1">
        <v>210548</v>
      </c>
      <c r="B166015" s="1" t="s">
        <v>165620</v>
      </c>
      <c r="C166015" s="1" t="s">
        <v>5</v>
      </c>
    </row>
    <row r="166016" spans="1:3" x14ac:dyDescent="0.2">
      <c r="A166016" s="1">
        <v>210549</v>
      </c>
      <c r="B166016" s="1" t="s">
        <v>165621</v>
      </c>
      <c r="C166016" s="1" t="s">
        <v>60</v>
      </c>
    </row>
    <row r="166017" spans="1:4" x14ac:dyDescent="0.2">
      <c r="A166017" s="1">
        <v>210550</v>
      </c>
      <c r="B166017" s="1" t="s">
        <v>165622</v>
      </c>
      <c r="C166017" s="1" t="s">
        <v>60</v>
      </c>
    </row>
    <row r="166018" spans="1:4" x14ac:dyDescent="0.2">
      <c r="A166018" s="1">
        <v>210551</v>
      </c>
      <c r="B166018" s="1" t="s">
        <v>165623</v>
      </c>
      <c r="C166018" s="1" t="s">
        <v>60</v>
      </c>
      <c r="D166018" s="1" t="s">
        <v>61</v>
      </c>
    </row>
    <row r="166019" spans="1:4" x14ac:dyDescent="0.2">
      <c r="A166019" s="1">
        <v>210552</v>
      </c>
      <c r="B166019" s="1" t="s">
        <v>165624</v>
      </c>
      <c r="C166019" s="1" t="s">
        <v>5</v>
      </c>
    </row>
    <row r="166020" spans="1:4" x14ac:dyDescent="0.2">
      <c r="A166020" s="1">
        <v>210553</v>
      </c>
      <c r="B166020" s="1" t="s">
        <v>165625</v>
      </c>
      <c r="C166020" s="1" t="s">
        <v>60</v>
      </c>
    </row>
    <row r="166021" spans="1:4" x14ac:dyDescent="0.2">
      <c r="A166021" s="1">
        <v>210554</v>
      </c>
      <c r="B166021" s="1" t="s">
        <v>165626</v>
      </c>
      <c r="C166021" s="1" t="s">
        <v>5</v>
      </c>
    </row>
    <row r="166022" spans="1:4" x14ac:dyDescent="0.2">
      <c r="A166022" s="1">
        <v>210555</v>
      </c>
      <c r="B166022" s="1" t="s">
        <v>165627</v>
      </c>
      <c r="C166022" s="1" t="s">
        <v>5</v>
      </c>
    </row>
    <row r="166023" spans="1:4" x14ac:dyDescent="0.2">
      <c r="A166023" s="1">
        <v>210556</v>
      </c>
      <c r="B166023" s="1" t="s">
        <v>165628</v>
      </c>
      <c r="C166023" s="1" t="s">
        <v>5</v>
      </c>
    </row>
    <row r="166024" spans="1:4" x14ac:dyDescent="0.2">
      <c r="A166024" s="1">
        <v>210557</v>
      </c>
      <c r="B166024" s="1" t="s">
        <v>165629</v>
      </c>
      <c r="C166024" s="1" t="s">
        <v>60</v>
      </c>
    </row>
    <row r="166025" spans="1:4" x14ac:dyDescent="0.2">
      <c r="A166025" s="1">
        <v>210558</v>
      </c>
      <c r="B166025" s="1" t="s">
        <v>165630</v>
      </c>
      <c r="C166025" s="1" t="s">
        <v>5</v>
      </c>
    </row>
    <row r="166026" spans="1:4" x14ac:dyDescent="0.2">
      <c r="A166026" s="1">
        <v>210559</v>
      </c>
      <c r="B166026" s="1" t="s">
        <v>165631</v>
      </c>
      <c r="C166026" s="1" t="s">
        <v>5</v>
      </c>
    </row>
    <row r="166027" spans="1:4" x14ac:dyDescent="0.2">
      <c r="A166027" s="1">
        <v>210560</v>
      </c>
      <c r="B166027" s="1" t="s">
        <v>165632</v>
      </c>
      <c r="C166027" s="1" t="s">
        <v>5</v>
      </c>
    </row>
    <row r="166028" spans="1:4" x14ac:dyDescent="0.2">
      <c r="A166028" s="1">
        <v>210561</v>
      </c>
      <c r="B166028" s="1" t="s">
        <v>165633</v>
      </c>
      <c r="C166028" s="1" t="s">
        <v>60</v>
      </c>
    </row>
    <row r="166029" spans="1:4" x14ac:dyDescent="0.2">
      <c r="A166029" s="1">
        <v>210562</v>
      </c>
      <c r="B166029" s="1" t="s">
        <v>165634</v>
      </c>
      <c r="C166029" s="1" t="s">
        <v>60</v>
      </c>
    </row>
    <row r="166030" spans="1:4" x14ac:dyDescent="0.2">
      <c r="A166030" s="1">
        <v>210563</v>
      </c>
      <c r="B166030" s="1" t="s">
        <v>165635</v>
      </c>
      <c r="C166030" s="1" t="s">
        <v>60</v>
      </c>
    </row>
    <row r="166031" spans="1:4" x14ac:dyDescent="0.2">
      <c r="A166031" s="1">
        <v>210564</v>
      </c>
      <c r="B166031" s="1" t="s">
        <v>165636</v>
      </c>
      <c r="C166031" s="1" t="s">
        <v>5</v>
      </c>
    </row>
    <row r="166032" spans="1:4" x14ac:dyDescent="0.2">
      <c r="A166032" s="1">
        <v>210565</v>
      </c>
      <c r="B166032" s="1" t="s">
        <v>165637</v>
      </c>
      <c r="C166032" s="1" t="s">
        <v>60</v>
      </c>
    </row>
    <row r="166033" spans="1:3" x14ac:dyDescent="0.2">
      <c r="A166033" s="1">
        <v>210566</v>
      </c>
      <c r="B166033" s="1" t="s">
        <v>165638</v>
      </c>
      <c r="C166033" s="1" t="s">
        <v>5</v>
      </c>
    </row>
    <row r="166034" spans="1:3" x14ac:dyDescent="0.2">
      <c r="A166034" s="1">
        <v>210567</v>
      </c>
      <c r="B166034" s="1" t="s">
        <v>165639</v>
      </c>
      <c r="C166034" s="1" t="s">
        <v>60</v>
      </c>
    </row>
    <row r="166035" spans="1:3" x14ac:dyDescent="0.2">
      <c r="A166035" s="1">
        <v>210568</v>
      </c>
      <c r="B166035" s="1" t="s">
        <v>165640</v>
      </c>
      <c r="C166035" s="1" t="s">
        <v>5</v>
      </c>
    </row>
    <row r="166036" spans="1:3" x14ac:dyDescent="0.2">
      <c r="A166036" s="1">
        <v>210569</v>
      </c>
      <c r="B166036" s="1" t="s">
        <v>165641</v>
      </c>
      <c r="C166036" s="1" t="s">
        <v>60</v>
      </c>
    </row>
    <row r="166037" spans="1:3" x14ac:dyDescent="0.2">
      <c r="A166037" s="1">
        <v>210570</v>
      </c>
      <c r="B166037" s="1" t="s">
        <v>165642</v>
      </c>
      <c r="C166037" s="1" t="s">
        <v>60</v>
      </c>
    </row>
    <row r="166038" spans="1:3" x14ac:dyDescent="0.2">
      <c r="A166038" s="1">
        <v>210571</v>
      </c>
      <c r="B166038" s="1" t="s">
        <v>165643</v>
      </c>
      <c r="C166038" s="1" t="s">
        <v>60</v>
      </c>
    </row>
    <row r="166039" spans="1:3" x14ac:dyDescent="0.2">
      <c r="A166039" s="1">
        <v>210572</v>
      </c>
      <c r="B166039" s="1" t="s">
        <v>165644</v>
      </c>
      <c r="C166039" s="1" t="s">
        <v>60</v>
      </c>
    </row>
    <row r="166040" spans="1:3" x14ac:dyDescent="0.2">
      <c r="A166040" s="1">
        <v>210573</v>
      </c>
      <c r="B166040" s="1" t="s">
        <v>165645</v>
      </c>
      <c r="C166040" s="1" t="s">
        <v>60</v>
      </c>
    </row>
    <row r="166041" spans="1:3" x14ac:dyDescent="0.2">
      <c r="A166041" s="1">
        <v>210574</v>
      </c>
      <c r="B166041" s="1" t="s">
        <v>165646</v>
      </c>
      <c r="C166041" s="1" t="s">
        <v>60</v>
      </c>
    </row>
    <row r="166042" spans="1:3" x14ac:dyDescent="0.2">
      <c r="A166042" s="1">
        <v>210575</v>
      </c>
      <c r="B166042" s="1" t="s">
        <v>165647</v>
      </c>
      <c r="C166042" s="1" t="s">
        <v>60</v>
      </c>
    </row>
    <row r="166043" spans="1:3" x14ac:dyDescent="0.2">
      <c r="A166043" s="1">
        <v>210576</v>
      </c>
      <c r="B166043" s="1" t="s">
        <v>165648</v>
      </c>
      <c r="C166043" s="1" t="s">
        <v>60</v>
      </c>
    </row>
    <row r="166044" spans="1:3" x14ac:dyDescent="0.2">
      <c r="A166044" s="1">
        <v>210577</v>
      </c>
      <c r="B166044" s="1" t="s">
        <v>165649</v>
      </c>
      <c r="C166044" s="1" t="s">
        <v>60</v>
      </c>
    </row>
    <row r="166045" spans="1:3" x14ac:dyDescent="0.2">
      <c r="A166045" s="1">
        <v>210578</v>
      </c>
      <c r="B166045" s="1" t="s">
        <v>165650</v>
      </c>
      <c r="C166045" s="1" t="s">
        <v>60</v>
      </c>
    </row>
    <row r="166046" spans="1:3" x14ac:dyDescent="0.2">
      <c r="A166046" s="1">
        <v>210579</v>
      </c>
      <c r="B166046" s="1" t="s">
        <v>165651</v>
      </c>
      <c r="C166046" s="1" t="s">
        <v>60</v>
      </c>
    </row>
    <row r="166047" spans="1:3" x14ac:dyDescent="0.2">
      <c r="A166047" s="1">
        <v>210580</v>
      </c>
      <c r="B166047" s="1" t="s">
        <v>165652</v>
      </c>
      <c r="C166047" s="1" t="s">
        <v>60</v>
      </c>
    </row>
    <row r="166048" spans="1:3" x14ac:dyDescent="0.2">
      <c r="A166048" s="1">
        <v>210581</v>
      </c>
      <c r="B166048" s="1" t="s">
        <v>165653</v>
      </c>
      <c r="C166048" s="1" t="s">
        <v>60</v>
      </c>
    </row>
    <row r="166049" spans="1:3" x14ac:dyDescent="0.2">
      <c r="A166049" s="1">
        <v>210582</v>
      </c>
      <c r="B166049" s="1" t="s">
        <v>165654</v>
      </c>
      <c r="C166049" s="1" t="s">
        <v>60</v>
      </c>
    </row>
    <row r="166050" spans="1:3" x14ac:dyDescent="0.2">
      <c r="A166050" s="1">
        <v>210583</v>
      </c>
      <c r="B166050" s="1" t="s">
        <v>165655</v>
      </c>
      <c r="C166050" s="1" t="s">
        <v>60</v>
      </c>
    </row>
    <row r="166051" spans="1:3" x14ac:dyDescent="0.2">
      <c r="A166051" s="1">
        <v>210584</v>
      </c>
      <c r="B166051" s="1" t="s">
        <v>165656</v>
      </c>
      <c r="C166051" s="1" t="s">
        <v>5</v>
      </c>
    </row>
    <row r="166052" spans="1:3" x14ac:dyDescent="0.2">
      <c r="A166052" s="1">
        <v>210585</v>
      </c>
      <c r="B166052" s="1" t="s">
        <v>165657</v>
      </c>
      <c r="C166052" s="1" t="s">
        <v>60</v>
      </c>
    </row>
    <row r="166053" spans="1:3" x14ac:dyDescent="0.2">
      <c r="A166053" s="1">
        <v>210586</v>
      </c>
      <c r="B166053" s="1" t="s">
        <v>165658</v>
      </c>
      <c r="C166053" s="1" t="s">
        <v>60</v>
      </c>
    </row>
    <row r="166054" spans="1:3" x14ac:dyDescent="0.2">
      <c r="A166054" s="1">
        <v>210587</v>
      </c>
      <c r="B166054" s="1" t="s">
        <v>165659</v>
      </c>
      <c r="C166054" s="1" t="s">
        <v>60</v>
      </c>
    </row>
    <row r="166055" spans="1:3" x14ac:dyDescent="0.2">
      <c r="A166055" s="1">
        <v>210588</v>
      </c>
      <c r="B166055" s="1" t="s">
        <v>165660</v>
      </c>
      <c r="C166055" s="1" t="s">
        <v>60</v>
      </c>
    </row>
    <row r="166056" spans="1:3" x14ac:dyDescent="0.2">
      <c r="A166056" s="1">
        <v>210589</v>
      </c>
      <c r="B166056" s="1" t="s">
        <v>165661</v>
      </c>
      <c r="C166056" s="1" t="s">
        <v>5</v>
      </c>
    </row>
    <row r="166057" spans="1:3" x14ac:dyDescent="0.2">
      <c r="A166057" s="1">
        <v>210590</v>
      </c>
      <c r="B166057" s="1" t="s">
        <v>165662</v>
      </c>
      <c r="C166057" s="1" t="s">
        <v>5</v>
      </c>
    </row>
    <row r="166058" spans="1:3" x14ac:dyDescent="0.2">
      <c r="A166058" s="1">
        <v>210591</v>
      </c>
      <c r="B166058" s="1" t="s">
        <v>165663</v>
      </c>
      <c r="C166058" s="1" t="s">
        <v>5</v>
      </c>
    </row>
    <row r="166059" spans="1:3" x14ac:dyDescent="0.2">
      <c r="A166059" s="1">
        <v>210593</v>
      </c>
      <c r="B166059" s="1" t="s">
        <v>165664</v>
      </c>
      <c r="C166059" s="1" t="s">
        <v>5</v>
      </c>
    </row>
    <row r="166060" spans="1:3" x14ac:dyDescent="0.2">
      <c r="A166060" s="1">
        <v>210594</v>
      </c>
      <c r="B166060" s="1" t="s">
        <v>165665</v>
      </c>
      <c r="C166060" s="1" t="s">
        <v>5</v>
      </c>
    </row>
    <row r="166061" spans="1:3" x14ac:dyDescent="0.2">
      <c r="A166061" s="1">
        <v>210596</v>
      </c>
      <c r="B166061" s="1" t="s">
        <v>165666</v>
      </c>
      <c r="C166061" s="1" t="s">
        <v>5</v>
      </c>
    </row>
    <row r="166062" spans="1:3" x14ac:dyDescent="0.2">
      <c r="A166062" s="1">
        <v>210597</v>
      </c>
      <c r="B166062" s="1" t="s">
        <v>165667</v>
      </c>
      <c r="C166062" s="1" t="s">
        <v>5</v>
      </c>
    </row>
    <row r="166063" spans="1:3" x14ac:dyDescent="0.2">
      <c r="A166063" s="1">
        <v>210598</v>
      </c>
      <c r="B166063" s="1" t="s">
        <v>165668</v>
      </c>
      <c r="C166063" s="1" t="s">
        <v>5</v>
      </c>
    </row>
    <row r="166064" spans="1:3" x14ac:dyDescent="0.2">
      <c r="A166064" s="1">
        <v>210599</v>
      </c>
      <c r="B166064" s="1" t="s">
        <v>165669</v>
      </c>
      <c r="C166064" s="1" t="s">
        <v>5</v>
      </c>
    </row>
    <row r="166065" spans="1:3" x14ac:dyDescent="0.2">
      <c r="A166065" s="1">
        <v>210600</v>
      </c>
      <c r="B166065" s="1" t="s">
        <v>165670</v>
      </c>
      <c r="C166065" s="1" t="s">
        <v>60</v>
      </c>
    </row>
    <row r="166066" spans="1:3" x14ac:dyDescent="0.2">
      <c r="A166066" s="1">
        <v>210601</v>
      </c>
      <c r="B166066" s="1" t="s">
        <v>165671</v>
      </c>
      <c r="C166066" s="1" t="s">
        <v>5</v>
      </c>
    </row>
    <row r="166067" spans="1:3" x14ac:dyDescent="0.2">
      <c r="A166067" s="1">
        <v>210602</v>
      </c>
      <c r="B166067" s="1" t="s">
        <v>165672</v>
      </c>
      <c r="C166067" s="1" t="s">
        <v>60</v>
      </c>
    </row>
    <row r="166068" spans="1:3" x14ac:dyDescent="0.2">
      <c r="A166068" s="1">
        <v>210603</v>
      </c>
      <c r="B166068" s="1" t="s">
        <v>165673</v>
      </c>
      <c r="C166068" s="1" t="s">
        <v>5</v>
      </c>
    </row>
    <row r="166069" spans="1:3" x14ac:dyDescent="0.2">
      <c r="A166069" s="1">
        <v>210604</v>
      </c>
      <c r="B166069" s="1" t="s">
        <v>165674</v>
      </c>
      <c r="C166069" s="1" t="s">
        <v>60</v>
      </c>
    </row>
    <row r="166070" spans="1:3" x14ac:dyDescent="0.2">
      <c r="A166070" s="1">
        <v>210605</v>
      </c>
      <c r="B166070" s="1" t="s">
        <v>165675</v>
      </c>
      <c r="C166070" s="1" t="s">
        <v>60</v>
      </c>
    </row>
    <row r="166071" spans="1:3" x14ac:dyDescent="0.2">
      <c r="A166071" s="1">
        <v>210606</v>
      </c>
      <c r="B166071" s="1" t="s">
        <v>165676</v>
      </c>
      <c r="C166071" s="1" t="s">
        <v>60</v>
      </c>
    </row>
    <row r="166072" spans="1:3" x14ac:dyDescent="0.2">
      <c r="A166072" s="1">
        <v>210607</v>
      </c>
      <c r="B166072" s="1" t="s">
        <v>165677</v>
      </c>
      <c r="C166072" s="1" t="s">
        <v>5</v>
      </c>
    </row>
    <row r="166073" spans="1:3" x14ac:dyDescent="0.2">
      <c r="A166073" s="1">
        <v>210608</v>
      </c>
      <c r="B166073" s="1" t="s">
        <v>165678</v>
      </c>
      <c r="C166073" s="1" t="s">
        <v>60</v>
      </c>
    </row>
    <row r="166074" spans="1:3" x14ac:dyDescent="0.2">
      <c r="A166074" s="1">
        <v>210609</v>
      </c>
      <c r="B166074" s="1" t="s">
        <v>165679</v>
      </c>
      <c r="C166074" s="1" t="s">
        <v>60</v>
      </c>
    </row>
    <row r="166075" spans="1:3" x14ac:dyDescent="0.2">
      <c r="A166075" s="1">
        <v>210611</v>
      </c>
      <c r="B166075" s="1" t="s">
        <v>165680</v>
      </c>
      <c r="C166075" s="1" t="s">
        <v>60</v>
      </c>
    </row>
    <row r="166076" spans="1:3" x14ac:dyDescent="0.2">
      <c r="A166076" s="1">
        <v>210612</v>
      </c>
      <c r="B166076" s="1" t="s">
        <v>165681</v>
      </c>
      <c r="C166076" s="1" t="s">
        <v>60</v>
      </c>
    </row>
    <row r="166077" spans="1:3" x14ac:dyDescent="0.2">
      <c r="A166077" s="1">
        <v>210613</v>
      </c>
      <c r="B166077" s="1" t="s">
        <v>165682</v>
      </c>
      <c r="C166077" s="1" t="s">
        <v>60</v>
      </c>
    </row>
    <row r="166078" spans="1:3" x14ac:dyDescent="0.2">
      <c r="A166078" s="1">
        <v>210614</v>
      </c>
      <c r="B166078" s="1" t="s">
        <v>165683</v>
      </c>
      <c r="C166078" s="1" t="s">
        <v>60</v>
      </c>
    </row>
    <row r="166079" spans="1:3" x14ac:dyDescent="0.2">
      <c r="A166079" s="1">
        <v>210615</v>
      </c>
      <c r="B166079" s="1" t="s">
        <v>165684</v>
      </c>
      <c r="C166079" s="1" t="s">
        <v>60</v>
      </c>
    </row>
    <row r="166080" spans="1:3" x14ac:dyDescent="0.2">
      <c r="A166080" s="1">
        <v>210616</v>
      </c>
      <c r="B166080" s="1" t="s">
        <v>165685</v>
      </c>
      <c r="C166080" s="1" t="s">
        <v>60</v>
      </c>
    </row>
    <row r="166081" spans="1:3" x14ac:dyDescent="0.2">
      <c r="A166081" s="1">
        <v>210617</v>
      </c>
      <c r="B166081" s="1" t="s">
        <v>165686</v>
      </c>
      <c r="C166081" s="1" t="s">
        <v>60</v>
      </c>
    </row>
    <row r="166082" spans="1:3" x14ac:dyDescent="0.2">
      <c r="A166082" s="1">
        <v>210618</v>
      </c>
      <c r="B166082" s="1" t="s">
        <v>165687</v>
      </c>
      <c r="C166082" s="1" t="s">
        <v>60</v>
      </c>
    </row>
    <row r="166083" spans="1:3" x14ac:dyDescent="0.2">
      <c r="A166083" s="1">
        <v>210619</v>
      </c>
      <c r="B166083" s="1" t="s">
        <v>165688</v>
      </c>
      <c r="C166083" s="1" t="s">
        <v>60</v>
      </c>
    </row>
    <row r="166084" spans="1:3" x14ac:dyDescent="0.2">
      <c r="A166084" s="1">
        <v>210620</v>
      </c>
      <c r="B166084" s="1" t="s">
        <v>165689</v>
      </c>
      <c r="C166084" s="1" t="s">
        <v>60</v>
      </c>
    </row>
    <row r="166085" spans="1:3" x14ac:dyDescent="0.2">
      <c r="A166085" s="1">
        <v>210621</v>
      </c>
      <c r="B166085" s="1" t="s">
        <v>165690</v>
      </c>
      <c r="C166085" s="1" t="s">
        <v>60</v>
      </c>
    </row>
    <row r="166086" spans="1:3" x14ac:dyDescent="0.2">
      <c r="A166086" s="1">
        <v>210622</v>
      </c>
      <c r="B166086" s="1" t="s">
        <v>165691</v>
      </c>
      <c r="C166086" s="1" t="s">
        <v>60</v>
      </c>
    </row>
    <row r="166087" spans="1:3" x14ac:dyDescent="0.2">
      <c r="A166087" s="1">
        <v>210623</v>
      </c>
      <c r="B166087" s="1" t="s">
        <v>165692</v>
      </c>
      <c r="C166087" s="1" t="s">
        <v>60</v>
      </c>
    </row>
    <row r="166088" spans="1:3" x14ac:dyDescent="0.2">
      <c r="A166088" s="1">
        <v>210624</v>
      </c>
      <c r="B166088" s="1" t="s">
        <v>165693</v>
      </c>
      <c r="C166088" s="1" t="s">
        <v>60</v>
      </c>
    </row>
    <row r="166089" spans="1:3" x14ac:dyDescent="0.2">
      <c r="A166089" s="1">
        <v>210625</v>
      </c>
      <c r="B166089" s="1" t="s">
        <v>165694</v>
      </c>
      <c r="C166089" s="1" t="s">
        <v>60</v>
      </c>
    </row>
    <row r="166090" spans="1:3" x14ac:dyDescent="0.2">
      <c r="A166090" s="1">
        <v>210626</v>
      </c>
      <c r="B166090" s="1" t="s">
        <v>165695</v>
      </c>
      <c r="C166090" s="1" t="s">
        <v>60</v>
      </c>
    </row>
    <row r="166091" spans="1:3" x14ac:dyDescent="0.2">
      <c r="A166091" s="1">
        <v>210627</v>
      </c>
      <c r="B166091" s="1" t="s">
        <v>165696</v>
      </c>
      <c r="C166091" s="1" t="s">
        <v>60</v>
      </c>
    </row>
    <row r="166092" spans="1:3" x14ac:dyDescent="0.2">
      <c r="A166092" s="1">
        <v>210628</v>
      </c>
      <c r="B166092" s="1" t="s">
        <v>165697</v>
      </c>
      <c r="C166092" s="1" t="s">
        <v>307</v>
      </c>
    </row>
    <row r="166093" spans="1:3" x14ac:dyDescent="0.2">
      <c r="A166093" s="1">
        <v>210629</v>
      </c>
      <c r="B166093" s="1" t="s">
        <v>165698</v>
      </c>
      <c r="C166093" s="1" t="s">
        <v>5</v>
      </c>
    </row>
    <row r="166094" spans="1:3" x14ac:dyDescent="0.2">
      <c r="A166094" s="1">
        <v>210630</v>
      </c>
      <c r="B166094" s="1" t="s">
        <v>165699</v>
      </c>
      <c r="C166094" s="1" t="s">
        <v>5</v>
      </c>
    </row>
    <row r="166095" spans="1:3" x14ac:dyDescent="0.2">
      <c r="A166095" s="1">
        <v>210631</v>
      </c>
      <c r="B166095" s="1" t="s">
        <v>165700</v>
      </c>
      <c r="C166095" s="1" t="s">
        <v>5</v>
      </c>
    </row>
    <row r="166096" spans="1:3" x14ac:dyDescent="0.2">
      <c r="A166096" s="1">
        <v>210632</v>
      </c>
      <c r="B166096" s="1" t="s">
        <v>165701</v>
      </c>
      <c r="C166096" s="1" t="s">
        <v>5</v>
      </c>
    </row>
    <row r="166097" spans="1:3" x14ac:dyDescent="0.2">
      <c r="A166097" s="1">
        <v>210633</v>
      </c>
      <c r="B166097" s="1" t="s">
        <v>165702</v>
      </c>
      <c r="C166097" s="1" t="s">
        <v>5</v>
      </c>
    </row>
    <row r="166098" spans="1:3" x14ac:dyDescent="0.2">
      <c r="A166098" s="1">
        <v>210634</v>
      </c>
      <c r="B166098" s="1" t="s">
        <v>165703</v>
      </c>
      <c r="C166098" s="1" t="s">
        <v>5</v>
      </c>
    </row>
    <row r="166099" spans="1:3" x14ac:dyDescent="0.2">
      <c r="A166099" s="1">
        <v>210635</v>
      </c>
      <c r="B166099" s="1" t="s">
        <v>165704</v>
      </c>
      <c r="C166099" s="1" t="s">
        <v>5</v>
      </c>
    </row>
    <row r="166100" spans="1:3" x14ac:dyDescent="0.2">
      <c r="A166100" s="1">
        <v>210637</v>
      </c>
      <c r="B166100" s="1" t="s">
        <v>165705</v>
      </c>
      <c r="C166100" s="1" t="s">
        <v>5</v>
      </c>
    </row>
    <row r="166101" spans="1:3" x14ac:dyDescent="0.2">
      <c r="A166101" s="1">
        <v>210638</v>
      </c>
      <c r="B166101" s="1" t="s">
        <v>165706</v>
      </c>
      <c r="C166101" s="1" t="s">
        <v>5</v>
      </c>
    </row>
    <row r="166102" spans="1:3" x14ac:dyDescent="0.2">
      <c r="A166102" s="1">
        <v>210639</v>
      </c>
      <c r="B166102" s="1" t="s">
        <v>165707</v>
      </c>
      <c r="C166102" s="1" t="s">
        <v>5</v>
      </c>
    </row>
    <row r="166103" spans="1:3" x14ac:dyDescent="0.2">
      <c r="A166103" s="1">
        <v>210640</v>
      </c>
      <c r="B166103" s="1" t="s">
        <v>165708</v>
      </c>
      <c r="C166103" s="1" t="s">
        <v>5</v>
      </c>
    </row>
    <row r="166104" spans="1:3" x14ac:dyDescent="0.2">
      <c r="A166104" s="1">
        <v>210641</v>
      </c>
      <c r="B166104" s="1" t="s">
        <v>165709</v>
      </c>
      <c r="C166104" s="1" t="s">
        <v>5</v>
      </c>
    </row>
    <row r="166105" spans="1:3" x14ac:dyDescent="0.2">
      <c r="A166105" s="1">
        <v>210642</v>
      </c>
      <c r="B166105" s="1" t="s">
        <v>165710</v>
      </c>
      <c r="C166105" s="1" t="s">
        <v>60</v>
      </c>
    </row>
    <row r="166106" spans="1:3" x14ac:dyDescent="0.2">
      <c r="A166106" s="1">
        <v>210643</v>
      </c>
      <c r="B166106" s="1" t="s">
        <v>165711</v>
      </c>
      <c r="C166106" s="1" t="s">
        <v>60</v>
      </c>
    </row>
    <row r="166107" spans="1:3" x14ac:dyDescent="0.2">
      <c r="A166107" s="1">
        <v>210644</v>
      </c>
      <c r="B166107" s="1" t="s">
        <v>165712</v>
      </c>
      <c r="C166107" s="1" t="s">
        <v>60</v>
      </c>
    </row>
    <row r="166108" spans="1:3" x14ac:dyDescent="0.2">
      <c r="A166108" s="1">
        <v>210645</v>
      </c>
      <c r="B166108" s="1" t="s">
        <v>165713</v>
      </c>
      <c r="C166108" s="1" t="s">
        <v>60</v>
      </c>
    </row>
    <row r="166109" spans="1:3" x14ac:dyDescent="0.2">
      <c r="A166109" s="1">
        <v>210646</v>
      </c>
      <c r="B166109" s="1" t="s">
        <v>165714</v>
      </c>
      <c r="C166109" s="1" t="s">
        <v>5</v>
      </c>
    </row>
    <row r="166110" spans="1:3" x14ac:dyDescent="0.2">
      <c r="A166110" s="1">
        <v>210647</v>
      </c>
      <c r="B166110" s="1" t="s">
        <v>165715</v>
      </c>
      <c r="C166110" s="1" t="s">
        <v>60</v>
      </c>
    </row>
    <row r="166111" spans="1:3" x14ac:dyDescent="0.2">
      <c r="A166111" s="1">
        <v>210648</v>
      </c>
      <c r="B166111" s="1" t="s">
        <v>165716</v>
      </c>
      <c r="C166111" s="1" t="s">
        <v>5</v>
      </c>
    </row>
    <row r="166112" spans="1:3" x14ac:dyDescent="0.2">
      <c r="A166112" s="1">
        <v>210649</v>
      </c>
      <c r="B166112" s="1" t="s">
        <v>165717</v>
      </c>
      <c r="C166112" s="1" t="s">
        <v>60</v>
      </c>
    </row>
    <row r="166113" spans="1:3" x14ac:dyDescent="0.2">
      <c r="A166113" s="1">
        <v>210650</v>
      </c>
      <c r="B166113" s="1" t="s">
        <v>165718</v>
      </c>
      <c r="C166113" s="1" t="s">
        <v>60</v>
      </c>
    </row>
    <row r="166114" spans="1:3" x14ac:dyDescent="0.2">
      <c r="A166114" s="1">
        <v>210651</v>
      </c>
      <c r="B166114" s="1" t="s">
        <v>165719</v>
      </c>
      <c r="C166114" s="1" t="s">
        <v>60</v>
      </c>
    </row>
    <row r="166115" spans="1:3" x14ac:dyDescent="0.2">
      <c r="A166115" s="1">
        <v>210653</v>
      </c>
      <c r="B166115" s="1" t="s">
        <v>165720</v>
      </c>
      <c r="C166115" s="1" t="s">
        <v>60</v>
      </c>
    </row>
    <row r="166116" spans="1:3" x14ac:dyDescent="0.2">
      <c r="A166116" s="1">
        <v>210654</v>
      </c>
      <c r="B166116" s="1" t="s">
        <v>165721</v>
      </c>
      <c r="C166116" s="1" t="s">
        <v>60</v>
      </c>
    </row>
    <row r="166117" spans="1:3" x14ac:dyDescent="0.2">
      <c r="A166117" s="1">
        <v>210655</v>
      </c>
      <c r="B166117" s="1" t="s">
        <v>165722</v>
      </c>
      <c r="C166117" s="1" t="s">
        <v>60</v>
      </c>
    </row>
    <row r="166118" spans="1:3" x14ac:dyDescent="0.2">
      <c r="A166118" s="1">
        <v>210656</v>
      </c>
      <c r="B166118" s="1" t="s">
        <v>165723</v>
      </c>
      <c r="C166118" s="1" t="s">
        <v>60</v>
      </c>
    </row>
    <row r="166119" spans="1:3" x14ac:dyDescent="0.2">
      <c r="A166119" s="1">
        <v>210657</v>
      </c>
      <c r="B166119" s="1" t="s">
        <v>165724</v>
      </c>
      <c r="C166119" s="1" t="s">
        <v>60</v>
      </c>
    </row>
    <row r="166120" spans="1:3" x14ac:dyDescent="0.2">
      <c r="A166120" s="1">
        <v>210658</v>
      </c>
      <c r="B166120" s="1" t="s">
        <v>165725</v>
      </c>
      <c r="C166120" s="1" t="s">
        <v>60</v>
      </c>
    </row>
    <row r="166121" spans="1:3" x14ac:dyDescent="0.2">
      <c r="A166121" s="1">
        <v>210659</v>
      </c>
      <c r="B166121" s="1" t="s">
        <v>165726</v>
      </c>
      <c r="C166121" s="1" t="s">
        <v>60</v>
      </c>
    </row>
    <row r="166122" spans="1:3" x14ac:dyDescent="0.2">
      <c r="A166122" s="1">
        <v>210660</v>
      </c>
      <c r="B166122" s="1" t="s">
        <v>165727</v>
      </c>
      <c r="C166122" s="1" t="s">
        <v>60</v>
      </c>
    </row>
    <row r="166123" spans="1:3" x14ac:dyDescent="0.2">
      <c r="A166123" s="1">
        <v>210661</v>
      </c>
      <c r="B166123" s="1" t="s">
        <v>165728</v>
      </c>
      <c r="C166123" s="1" t="s">
        <v>60</v>
      </c>
    </row>
    <row r="166124" spans="1:3" x14ac:dyDescent="0.2">
      <c r="A166124" s="1">
        <v>210662</v>
      </c>
      <c r="B166124" s="1" t="s">
        <v>165729</v>
      </c>
      <c r="C166124" s="1" t="s">
        <v>60</v>
      </c>
    </row>
    <row r="166125" spans="1:3" x14ac:dyDescent="0.2">
      <c r="A166125" s="1">
        <v>210663</v>
      </c>
      <c r="B166125" s="1" t="s">
        <v>165730</v>
      </c>
      <c r="C166125" s="1" t="s">
        <v>60</v>
      </c>
    </row>
    <row r="166126" spans="1:3" x14ac:dyDescent="0.2">
      <c r="A166126" s="1">
        <v>210664</v>
      </c>
      <c r="B166126" s="1" t="s">
        <v>165731</v>
      </c>
      <c r="C166126" s="1" t="s">
        <v>5</v>
      </c>
    </row>
    <row r="166127" spans="1:3" x14ac:dyDescent="0.2">
      <c r="A166127" s="1">
        <v>210665</v>
      </c>
      <c r="B166127" s="1" t="s">
        <v>165732</v>
      </c>
      <c r="C166127" s="1" t="s">
        <v>5</v>
      </c>
    </row>
    <row r="166128" spans="1:3" x14ac:dyDescent="0.2">
      <c r="A166128" s="1">
        <v>210666</v>
      </c>
      <c r="B166128" s="1" t="s">
        <v>165733</v>
      </c>
      <c r="C166128" s="1" t="s">
        <v>60</v>
      </c>
    </row>
    <row r="166129" spans="1:3" x14ac:dyDescent="0.2">
      <c r="A166129" s="1">
        <v>210667</v>
      </c>
      <c r="B166129" s="1" t="s">
        <v>165734</v>
      </c>
      <c r="C166129" s="1" t="s">
        <v>60</v>
      </c>
    </row>
    <row r="166130" spans="1:3" x14ac:dyDescent="0.2">
      <c r="A166130" s="1">
        <v>210668</v>
      </c>
      <c r="B166130" s="1" t="s">
        <v>165735</v>
      </c>
      <c r="C166130" s="1" t="s">
        <v>60</v>
      </c>
    </row>
    <row r="166131" spans="1:3" x14ac:dyDescent="0.2">
      <c r="A166131" s="1">
        <v>210669</v>
      </c>
      <c r="B166131" s="1" t="s">
        <v>165736</v>
      </c>
      <c r="C166131" s="1" t="s">
        <v>5</v>
      </c>
    </row>
    <row r="166132" spans="1:3" x14ac:dyDescent="0.2">
      <c r="A166132" s="1">
        <v>210670</v>
      </c>
      <c r="B166132" s="1" t="s">
        <v>165737</v>
      </c>
      <c r="C166132" s="1" t="s">
        <v>5</v>
      </c>
    </row>
    <row r="166133" spans="1:3" x14ac:dyDescent="0.2">
      <c r="A166133" s="1">
        <v>210671</v>
      </c>
      <c r="B166133" s="1" t="s">
        <v>165738</v>
      </c>
      <c r="C166133" s="1" t="s">
        <v>5</v>
      </c>
    </row>
    <row r="166134" spans="1:3" x14ac:dyDescent="0.2">
      <c r="A166134" s="1">
        <v>210672</v>
      </c>
      <c r="B166134" s="1" t="s">
        <v>165739</v>
      </c>
      <c r="C166134" s="1" t="s">
        <v>5</v>
      </c>
    </row>
    <row r="166135" spans="1:3" x14ac:dyDescent="0.2">
      <c r="A166135" s="1">
        <v>210673</v>
      </c>
      <c r="B166135" s="1" t="s">
        <v>165740</v>
      </c>
      <c r="C166135" s="1" t="s">
        <v>60</v>
      </c>
    </row>
    <row r="166136" spans="1:3" x14ac:dyDescent="0.2">
      <c r="A166136" s="1">
        <v>210674</v>
      </c>
      <c r="B166136" s="1" t="s">
        <v>165741</v>
      </c>
      <c r="C166136" s="1" t="s">
        <v>5</v>
      </c>
    </row>
    <row r="166137" spans="1:3" x14ac:dyDescent="0.2">
      <c r="A166137" s="1">
        <v>210675</v>
      </c>
      <c r="B166137" s="1" t="s">
        <v>165742</v>
      </c>
      <c r="C166137" s="1" t="s">
        <v>5</v>
      </c>
    </row>
    <row r="166138" spans="1:3" x14ac:dyDescent="0.2">
      <c r="A166138" s="1">
        <v>210676</v>
      </c>
      <c r="B166138" s="1" t="s">
        <v>165743</v>
      </c>
      <c r="C166138" s="1" t="s">
        <v>60</v>
      </c>
    </row>
    <row r="166139" spans="1:3" x14ac:dyDescent="0.2">
      <c r="A166139" s="1">
        <v>210677</v>
      </c>
      <c r="B166139" s="1" t="s">
        <v>165744</v>
      </c>
      <c r="C166139" s="1" t="s">
        <v>60</v>
      </c>
    </row>
    <row r="166140" spans="1:3" x14ac:dyDescent="0.2">
      <c r="A166140" s="1">
        <v>210678</v>
      </c>
      <c r="B166140" s="1" t="s">
        <v>165745</v>
      </c>
      <c r="C166140" s="1" t="s">
        <v>5</v>
      </c>
    </row>
    <row r="166141" spans="1:3" x14ac:dyDescent="0.2">
      <c r="A166141" s="1">
        <v>210680</v>
      </c>
      <c r="B166141" s="1" t="s">
        <v>165746</v>
      </c>
      <c r="C166141" s="1" t="s">
        <v>60</v>
      </c>
    </row>
    <row r="166142" spans="1:3" x14ac:dyDescent="0.2">
      <c r="A166142" s="1">
        <v>210682</v>
      </c>
      <c r="B166142" s="1" t="s">
        <v>165747</v>
      </c>
      <c r="C166142" s="1" t="s">
        <v>60</v>
      </c>
    </row>
    <row r="166143" spans="1:3" x14ac:dyDescent="0.2">
      <c r="A166143" s="1">
        <v>210683</v>
      </c>
      <c r="B166143" s="1" t="s">
        <v>165748</v>
      </c>
      <c r="C166143" s="1" t="s">
        <v>60</v>
      </c>
    </row>
    <row r="166144" spans="1:3" x14ac:dyDescent="0.2">
      <c r="A166144" s="1">
        <v>210684</v>
      </c>
      <c r="B166144" s="1" t="s">
        <v>165749</v>
      </c>
      <c r="C166144" s="1" t="s">
        <v>307</v>
      </c>
    </row>
    <row r="166145" spans="1:3" x14ac:dyDescent="0.2">
      <c r="A166145" s="1">
        <v>210685</v>
      </c>
      <c r="B166145" s="1" t="s">
        <v>165750</v>
      </c>
      <c r="C166145" s="1" t="s">
        <v>60</v>
      </c>
    </row>
    <row r="166146" spans="1:3" x14ac:dyDescent="0.2">
      <c r="A166146" s="1">
        <v>210686</v>
      </c>
      <c r="B166146" s="1" t="s">
        <v>165751</v>
      </c>
      <c r="C166146" s="1" t="s">
        <v>60</v>
      </c>
    </row>
    <row r="166147" spans="1:3" x14ac:dyDescent="0.2">
      <c r="A166147" s="1">
        <v>210687</v>
      </c>
      <c r="B166147" s="1" t="s">
        <v>165752</v>
      </c>
      <c r="C166147" s="1" t="s">
        <v>60</v>
      </c>
    </row>
    <row r="166148" spans="1:3" x14ac:dyDescent="0.2">
      <c r="A166148" s="1">
        <v>210688</v>
      </c>
      <c r="B166148" s="1" t="s">
        <v>165753</v>
      </c>
      <c r="C166148" s="1" t="s">
        <v>60</v>
      </c>
    </row>
    <row r="166149" spans="1:3" x14ac:dyDescent="0.2">
      <c r="A166149" s="1">
        <v>210689</v>
      </c>
      <c r="B166149" s="1" t="s">
        <v>165754</v>
      </c>
      <c r="C166149" s="1" t="s">
        <v>60</v>
      </c>
    </row>
    <row r="166150" spans="1:3" x14ac:dyDescent="0.2">
      <c r="A166150" s="1">
        <v>210690</v>
      </c>
      <c r="B166150" s="1" t="s">
        <v>165755</v>
      </c>
      <c r="C166150" s="1" t="s">
        <v>60</v>
      </c>
    </row>
    <row r="166151" spans="1:3" x14ac:dyDescent="0.2">
      <c r="A166151" s="1">
        <v>210691</v>
      </c>
      <c r="B166151" s="1" t="s">
        <v>165756</v>
      </c>
      <c r="C166151" s="1" t="s">
        <v>307</v>
      </c>
    </row>
    <row r="166152" spans="1:3" x14ac:dyDescent="0.2">
      <c r="A166152" s="1">
        <v>210692</v>
      </c>
      <c r="B166152" s="1" t="s">
        <v>165757</v>
      </c>
      <c r="C166152" s="1" t="s">
        <v>60</v>
      </c>
    </row>
    <row r="166153" spans="1:3" x14ac:dyDescent="0.2">
      <c r="A166153" s="1">
        <v>210693</v>
      </c>
      <c r="B166153" s="1" t="s">
        <v>165758</v>
      </c>
      <c r="C166153" s="1" t="s">
        <v>60</v>
      </c>
    </row>
    <row r="166154" spans="1:3" x14ac:dyDescent="0.2">
      <c r="A166154" s="1">
        <v>210694</v>
      </c>
      <c r="B166154" s="1" t="s">
        <v>165759</v>
      </c>
      <c r="C166154" s="1" t="s">
        <v>60</v>
      </c>
    </row>
    <row r="166155" spans="1:3" x14ac:dyDescent="0.2">
      <c r="A166155" s="1">
        <v>210695</v>
      </c>
      <c r="B166155" s="1" t="s">
        <v>165760</v>
      </c>
      <c r="C166155" s="1" t="s">
        <v>60</v>
      </c>
    </row>
    <row r="166156" spans="1:3" x14ac:dyDescent="0.2">
      <c r="A166156" s="1">
        <v>210696</v>
      </c>
      <c r="B166156" s="1" t="s">
        <v>165761</v>
      </c>
      <c r="C166156" s="1" t="s">
        <v>60</v>
      </c>
    </row>
    <row r="166157" spans="1:3" x14ac:dyDescent="0.2">
      <c r="A166157" s="1">
        <v>210697</v>
      </c>
      <c r="B166157" s="1" t="s">
        <v>165762</v>
      </c>
      <c r="C166157" s="1" t="s">
        <v>60</v>
      </c>
    </row>
    <row r="166158" spans="1:3" x14ac:dyDescent="0.2">
      <c r="A166158" s="1">
        <v>210698</v>
      </c>
      <c r="B166158" s="1" t="s">
        <v>165763</v>
      </c>
      <c r="C166158" s="1" t="s">
        <v>60</v>
      </c>
    </row>
    <row r="166159" spans="1:3" x14ac:dyDescent="0.2">
      <c r="A166159" s="1">
        <v>210699</v>
      </c>
      <c r="B166159" s="1" t="s">
        <v>165764</v>
      </c>
      <c r="C166159" s="1" t="s">
        <v>5</v>
      </c>
    </row>
    <row r="166160" spans="1:3" x14ac:dyDescent="0.2">
      <c r="A166160" s="1">
        <v>210700</v>
      </c>
      <c r="B166160" s="1" t="s">
        <v>165765</v>
      </c>
      <c r="C166160" s="1" t="s">
        <v>60</v>
      </c>
    </row>
    <row r="166161" spans="1:4" x14ac:dyDescent="0.2">
      <c r="A166161" s="1">
        <v>210701</v>
      </c>
      <c r="B166161" s="1" t="s">
        <v>165766</v>
      </c>
      <c r="C166161" s="1" t="s">
        <v>60</v>
      </c>
    </row>
    <row r="166162" spans="1:4" x14ac:dyDescent="0.2">
      <c r="A166162" s="1">
        <v>210702</v>
      </c>
      <c r="B166162" s="1" t="s">
        <v>165767</v>
      </c>
      <c r="C166162" s="1" t="s">
        <v>60</v>
      </c>
    </row>
    <row r="166163" spans="1:4" x14ac:dyDescent="0.2">
      <c r="A166163" s="1">
        <v>210713</v>
      </c>
      <c r="B166163" s="1" t="s">
        <v>165768</v>
      </c>
      <c r="C166163" s="1" t="s">
        <v>5</v>
      </c>
    </row>
    <row r="166164" spans="1:4" x14ac:dyDescent="0.2">
      <c r="A166164" s="1">
        <v>210714</v>
      </c>
      <c r="B166164" s="1" t="s">
        <v>165769</v>
      </c>
      <c r="C166164" s="1" t="s">
        <v>5</v>
      </c>
    </row>
    <row r="166165" spans="1:4" x14ac:dyDescent="0.2">
      <c r="A166165" s="1">
        <v>210715</v>
      </c>
      <c r="B166165" s="1" t="s">
        <v>165770</v>
      </c>
      <c r="C166165" s="1" t="s">
        <v>5</v>
      </c>
    </row>
    <row r="166166" spans="1:4" x14ac:dyDescent="0.2">
      <c r="A166166" s="1">
        <v>210716</v>
      </c>
      <c r="B166166" s="1" t="s">
        <v>165771</v>
      </c>
      <c r="C166166" s="1" t="s">
        <v>5</v>
      </c>
    </row>
    <row r="166167" spans="1:4" x14ac:dyDescent="0.2">
      <c r="A166167" s="1">
        <v>210717</v>
      </c>
      <c r="B166167" s="1" t="s">
        <v>165772</v>
      </c>
      <c r="C166167" s="1" t="s">
        <v>60</v>
      </c>
    </row>
    <row r="166168" spans="1:4" x14ac:dyDescent="0.2">
      <c r="A166168" s="1">
        <v>210718</v>
      </c>
      <c r="B166168" s="1" t="s">
        <v>165773</v>
      </c>
      <c r="C166168" s="1" t="s">
        <v>5</v>
      </c>
    </row>
    <row r="166169" spans="1:4" x14ac:dyDescent="0.2">
      <c r="A166169" s="1">
        <v>210719</v>
      </c>
      <c r="B166169" s="1" t="s">
        <v>165774</v>
      </c>
      <c r="C166169" s="1" t="s">
        <v>60</v>
      </c>
      <c r="D166169" s="1" t="s">
        <v>61</v>
      </c>
    </row>
    <row r="166170" spans="1:4" x14ac:dyDescent="0.2">
      <c r="A166170" s="1">
        <v>210720</v>
      </c>
      <c r="B166170" s="1" t="s">
        <v>165775</v>
      </c>
      <c r="C166170" s="1" t="s">
        <v>5</v>
      </c>
    </row>
    <row r="166171" spans="1:4" x14ac:dyDescent="0.2">
      <c r="A166171" s="1">
        <v>210721</v>
      </c>
      <c r="B166171" s="1" t="s">
        <v>165776</v>
      </c>
      <c r="C166171" s="1" t="s">
        <v>5</v>
      </c>
    </row>
    <row r="166172" spans="1:4" x14ac:dyDescent="0.2">
      <c r="A166172" s="1">
        <v>210722</v>
      </c>
      <c r="B166172" s="1" t="s">
        <v>165777</v>
      </c>
      <c r="C166172" s="1" t="s">
        <v>5</v>
      </c>
    </row>
    <row r="166173" spans="1:4" x14ac:dyDescent="0.2">
      <c r="A166173" s="1">
        <v>210723</v>
      </c>
      <c r="B166173" s="1" t="s">
        <v>165778</v>
      </c>
      <c r="C166173" s="1" t="s">
        <v>60</v>
      </c>
    </row>
    <row r="166174" spans="1:4" x14ac:dyDescent="0.2">
      <c r="A166174" s="1">
        <v>210724</v>
      </c>
      <c r="B166174" s="1" t="s">
        <v>165779</v>
      </c>
      <c r="C166174" s="1" t="s">
        <v>60</v>
      </c>
    </row>
    <row r="166175" spans="1:4" x14ac:dyDescent="0.2">
      <c r="A166175" s="1">
        <v>210725</v>
      </c>
      <c r="B166175" s="1" t="s">
        <v>165780</v>
      </c>
      <c r="C166175" s="1" t="s">
        <v>60</v>
      </c>
    </row>
    <row r="166176" spans="1:4" x14ac:dyDescent="0.2">
      <c r="A166176" s="1">
        <v>210726</v>
      </c>
      <c r="B166176" s="1" t="s">
        <v>165781</v>
      </c>
      <c r="C166176" s="1" t="s">
        <v>60</v>
      </c>
    </row>
    <row r="166177" spans="1:4" x14ac:dyDescent="0.2">
      <c r="A166177" s="1">
        <v>210727</v>
      </c>
      <c r="B166177" s="1" t="s">
        <v>165782</v>
      </c>
      <c r="C166177" s="1" t="s">
        <v>60</v>
      </c>
    </row>
    <row r="166178" spans="1:4" x14ac:dyDescent="0.2">
      <c r="A166178" s="1">
        <v>210728</v>
      </c>
      <c r="B166178" s="1" t="s">
        <v>165783</v>
      </c>
      <c r="C166178" s="1" t="s">
        <v>60</v>
      </c>
    </row>
    <row r="166179" spans="1:4" x14ac:dyDescent="0.2">
      <c r="A166179" s="1">
        <v>210729</v>
      </c>
      <c r="B166179" s="1" t="s">
        <v>165784</v>
      </c>
      <c r="C166179" s="1" t="s">
        <v>5</v>
      </c>
    </row>
    <row r="166180" spans="1:4" x14ac:dyDescent="0.2">
      <c r="A166180" s="1">
        <v>210730</v>
      </c>
      <c r="B166180" s="1" t="s">
        <v>165785</v>
      </c>
      <c r="C166180" s="1" t="s">
        <v>60</v>
      </c>
    </row>
    <row r="166181" spans="1:4" x14ac:dyDescent="0.2">
      <c r="A166181" s="1">
        <v>210731</v>
      </c>
      <c r="B166181" s="1" t="s">
        <v>165786</v>
      </c>
      <c r="C166181" s="1" t="s">
        <v>60</v>
      </c>
    </row>
    <row r="166182" spans="1:4" x14ac:dyDescent="0.2">
      <c r="A166182" s="1">
        <v>210732</v>
      </c>
      <c r="B166182" s="1" t="s">
        <v>165787</v>
      </c>
      <c r="C166182" s="1" t="s">
        <v>60</v>
      </c>
    </row>
    <row r="166183" spans="1:4" x14ac:dyDescent="0.2">
      <c r="A166183" s="1">
        <v>210733</v>
      </c>
      <c r="B166183" s="1" t="s">
        <v>165788</v>
      </c>
      <c r="C166183" s="1" t="s">
        <v>60</v>
      </c>
      <c r="D166183" s="1" t="s">
        <v>61</v>
      </c>
    </row>
    <row r="166184" spans="1:4" x14ac:dyDescent="0.2">
      <c r="A166184" s="1">
        <v>210734</v>
      </c>
      <c r="B166184" s="1" t="s">
        <v>165789</v>
      </c>
      <c r="C166184" s="1" t="s">
        <v>5</v>
      </c>
    </row>
    <row r="166185" spans="1:4" x14ac:dyDescent="0.2">
      <c r="A166185" s="1">
        <v>210735</v>
      </c>
      <c r="B166185" s="1" t="s">
        <v>165790</v>
      </c>
      <c r="C166185" s="1" t="s">
        <v>5</v>
      </c>
    </row>
    <row r="166186" spans="1:4" x14ac:dyDescent="0.2">
      <c r="A166186" s="1">
        <v>210736</v>
      </c>
      <c r="B166186" s="1" t="s">
        <v>165791</v>
      </c>
      <c r="C166186" s="1" t="s">
        <v>60</v>
      </c>
    </row>
    <row r="166187" spans="1:4" x14ac:dyDescent="0.2">
      <c r="A166187" s="1">
        <v>210737</v>
      </c>
      <c r="B166187" s="1" t="s">
        <v>165792</v>
      </c>
      <c r="C166187" s="1" t="s">
        <v>5</v>
      </c>
    </row>
    <row r="166188" spans="1:4" x14ac:dyDescent="0.2">
      <c r="A166188" s="1">
        <v>210738</v>
      </c>
      <c r="B166188" s="1" t="s">
        <v>165793</v>
      </c>
      <c r="C166188" s="1" t="s">
        <v>5</v>
      </c>
    </row>
    <row r="166189" spans="1:4" x14ac:dyDescent="0.2">
      <c r="A166189" s="1">
        <v>210739</v>
      </c>
      <c r="B166189" s="1" t="s">
        <v>165794</v>
      </c>
      <c r="C166189" s="1" t="s">
        <v>5</v>
      </c>
    </row>
    <row r="166190" spans="1:4" x14ac:dyDescent="0.2">
      <c r="A166190" s="1">
        <v>210740</v>
      </c>
      <c r="B166190" s="1" t="s">
        <v>165795</v>
      </c>
      <c r="C166190" s="1" t="s">
        <v>5</v>
      </c>
    </row>
    <row r="166191" spans="1:4" x14ac:dyDescent="0.2">
      <c r="A166191" s="1">
        <v>210741</v>
      </c>
      <c r="B166191" s="1" t="s">
        <v>165796</v>
      </c>
      <c r="C166191" s="1" t="s">
        <v>5</v>
      </c>
    </row>
    <row r="166192" spans="1:4" x14ac:dyDescent="0.2">
      <c r="A166192" s="1">
        <v>210742</v>
      </c>
      <c r="B166192" s="1" t="s">
        <v>165797</v>
      </c>
      <c r="C166192" s="1" t="s">
        <v>5</v>
      </c>
    </row>
    <row r="166193" spans="1:3" x14ac:dyDescent="0.2">
      <c r="A166193" s="1">
        <v>210743</v>
      </c>
      <c r="B166193" s="1" t="s">
        <v>165798</v>
      </c>
      <c r="C166193" s="1" t="s">
        <v>60</v>
      </c>
    </row>
    <row r="166194" spans="1:3" x14ac:dyDescent="0.2">
      <c r="A166194" s="1">
        <v>210744</v>
      </c>
      <c r="B166194" s="1" t="s">
        <v>165799</v>
      </c>
      <c r="C166194" s="1" t="s">
        <v>60</v>
      </c>
    </row>
    <row r="166195" spans="1:3" x14ac:dyDescent="0.2">
      <c r="A166195" s="1">
        <v>210745</v>
      </c>
      <c r="B166195" s="1" t="s">
        <v>165800</v>
      </c>
      <c r="C166195" s="1" t="s">
        <v>60</v>
      </c>
    </row>
    <row r="166196" spans="1:3" x14ac:dyDescent="0.2">
      <c r="A166196" s="1">
        <v>210746</v>
      </c>
      <c r="B166196" s="1" t="s">
        <v>165801</v>
      </c>
      <c r="C166196" s="1" t="s">
        <v>307</v>
      </c>
    </row>
    <row r="166197" spans="1:3" x14ac:dyDescent="0.2">
      <c r="A166197" s="1">
        <v>210747</v>
      </c>
      <c r="B166197" s="1" t="s">
        <v>165802</v>
      </c>
      <c r="C166197" s="1" t="s">
        <v>60</v>
      </c>
    </row>
    <row r="166198" spans="1:3" x14ac:dyDescent="0.2">
      <c r="A166198" s="1">
        <v>210748</v>
      </c>
      <c r="B166198" s="1" t="s">
        <v>165803</v>
      </c>
      <c r="C166198" s="1" t="s">
        <v>307</v>
      </c>
    </row>
    <row r="166199" spans="1:3" x14ac:dyDescent="0.2">
      <c r="A166199" s="1">
        <v>210749</v>
      </c>
      <c r="B166199" s="1" t="s">
        <v>165804</v>
      </c>
      <c r="C166199" s="1" t="s">
        <v>60</v>
      </c>
    </row>
    <row r="166200" spans="1:3" x14ac:dyDescent="0.2">
      <c r="A166200" s="1">
        <v>210750</v>
      </c>
      <c r="B166200" s="1" t="s">
        <v>165805</v>
      </c>
      <c r="C166200" s="1" t="s">
        <v>5</v>
      </c>
    </row>
    <row r="166201" spans="1:3" x14ac:dyDescent="0.2">
      <c r="A166201" s="1">
        <v>210751</v>
      </c>
      <c r="B166201" s="1" t="s">
        <v>165806</v>
      </c>
      <c r="C166201" s="1" t="s">
        <v>60</v>
      </c>
    </row>
    <row r="166202" spans="1:3" x14ac:dyDescent="0.2">
      <c r="A166202" s="1">
        <v>210752</v>
      </c>
      <c r="B166202" s="1" t="s">
        <v>165807</v>
      </c>
      <c r="C166202" s="1" t="s">
        <v>60</v>
      </c>
    </row>
    <row r="166203" spans="1:3" x14ac:dyDescent="0.2">
      <c r="A166203" s="1">
        <v>210753</v>
      </c>
      <c r="B166203" s="1" t="s">
        <v>165808</v>
      </c>
      <c r="C166203" s="1" t="s">
        <v>5</v>
      </c>
    </row>
    <row r="166204" spans="1:3" x14ac:dyDescent="0.2">
      <c r="A166204" s="1">
        <v>210754</v>
      </c>
      <c r="B166204" s="1" t="s">
        <v>165809</v>
      </c>
      <c r="C166204" s="1" t="s">
        <v>60</v>
      </c>
    </row>
    <row r="166205" spans="1:3" x14ac:dyDescent="0.2">
      <c r="A166205" s="1">
        <v>210755</v>
      </c>
      <c r="B166205" s="1" t="s">
        <v>165810</v>
      </c>
      <c r="C166205" s="1" t="s">
        <v>60</v>
      </c>
    </row>
    <row r="166206" spans="1:3" x14ac:dyDescent="0.2">
      <c r="A166206" s="1">
        <v>210756</v>
      </c>
      <c r="B166206" s="1" t="s">
        <v>165811</v>
      </c>
      <c r="C166206" s="1" t="s">
        <v>60</v>
      </c>
    </row>
    <row r="166207" spans="1:3" x14ac:dyDescent="0.2">
      <c r="A166207" s="1">
        <v>210757</v>
      </c>
      <c r="B166207" s="1" t="s">
        <v>165812</v>
      </c>
      <c r="C166207" s="1" t="s">
        <v>5</v>
      </c>
    </row>
    <row r="166208" spans="1:3" x14ac:dyDescent="0.2">
      <c r="A166208" s="1">
        <v>210758</v>
      </c>
      <c r="B166208" s="1" t="s">
        <v>165813</v>
      </c>
      <c r="C166208" s="1" t="s">
        <v>60</v>
      </c>
    </row>
    <row r="166209" spans="1:3" x14ac:dyDescent="0.2">
      <c r="A166209" s="1">
        <v>210759</v>
      </c>
      <c r="B166209" s="1" t="s">
        <v>165814</v>
      </c>
      <c r="C166209" s="1" t="s">
        <v>5</v>
      </c>
    </row>
    <row r="166210" spans="1:3" x14ac:dyDescent="0.2">
      <c r="A166210" s="1">
        <v>210760</v>
      </c>
      <c r="B166210" s="1" t="s">
        <v>165815</v>
      </c>
      <c r="C166210" s="1" t="s">
        <v>60</v>
      </c>
    </row>
    <row r="166211" spans="1:3" x14ac:dyDescent="0.2">
      <c r="A166211" s="1">
        <v>210761</v>
      </c>
      <c r="B166211" s="1" t="s">
        <v>165816</v>
      </c>
      <c r="C166211" s="1" t="s">
        <v>5</v>
      </c>
    </row>
    <row r="166212" spans="1:3" x14ac:dyDescent="0.2">
      <c r="A166212" s="1">
        <v>210762</v>
      </c>
      <c r="B166212" s="1" t="s">
        <v>165817</v>
      </c>
      <c r="C166212" s="1" t="s">
        <v>60</v>
      </c>
    </row>
    <row r="166213" spans="1:3" x14ac:dyDescent="0.2">
      <c r="A166213" s="1">
        <v>210773</v>
      </c>
      <c r="B166213" s="1" t="s">
        <v>165818</v>
      </c>
      <c r="C166213" s="1" t="s">
        <v>60</v>
      </c>
    </row>
    <row r="166214" spans="1:3" x14ac:dyDescent="0.2">
      <c r="A166214" s="1">
        <v>210774</v>
      </c>
      <c r="B166214" s="1" t="s">
        <v>165819</v>
      </c>
      <c r="C166214" s="1" t="s">
        <v>60</v>
      </c>
    </row>
    <row r="166215" spans="1:3" x14ac:dyDescent="0.2">
      <c r="A166215" s="1">
        <v>210775</v>
      </c>
      <c r="B166215" s="1" t="s">
        <v>165820</v>
      </c>
      <c r="C166215" s="1" t="s">
        <v>60</v>
      </c>
    </row>
    <row r="166216" spans="1:3" x14ac:dyDescent="0.2">
      <c r="A166216" s="1">
        <v>210776</v>
      </c>
      <c r="B166216" s="1" t="s">
        <v>165821</v>
      </c>
      <c r="C166216" s="1" t="s">
        <v>5</v>
      </c>
    </row>
    <row r="166217" spans="1:3" x14ac:dyDescent="0.2">
      <c r="A166217" s="1">
        <v>210777</v>
      </c>
      <c r="B166217" s="1" t="s">
        <v>165822</v>
      </c>
      <c r="C166217" s="1" t="s">
        <v>60</v>
      </c>
    </row>
    <row r="166218" spans="1:3" x14ac:dyDescent="0.2">
      <c r="A166218" s="1">
        <v>210778</v>
      </c>
      <c r="B166218" s="1" t="s">
        <v>165823</v>
      </c>
      <c r="C166218" s="1" t="s">
        <v>5</v>
      </c>
    </row>
    <row r="166219" spans="1:3" x14ac:dyDescent="0.2">
      <c r="A166219" s="1">
        <v>210779</v>
      </c>
      <c r="B166219" s="1" t="s">
        <v>165824</v>
      </c>
      <c r="C166219" s="1" t="s">
        <v>5</v>
      </c>
    </row>
    <row r="166220" spans="1:3" x14ac:dyDescent="0.2">
      <c r="A166220" s="1">
        <v>210780</v>
      </c>
      <c r="B166220" s="1" t="s">
        <v>165825</v>
      </c>
      <c r="C166220" s="1" t="s">
        <v>5</v>
      </c>
    </row>
    <row r="166221" spans="1:3" x14ac:dyDescent="0.2">
      <c r="A166221" s="1">
        <v>210781</v>
      </c>
      <c r="B166221" s="1" t="s">
        <v>165826</v>
      </c>
      <c r="C166221" s="1" t="s">
        <v>5</v>
      </c>
    </row>
    <row r="166222" spans="1:3" x14ac:dyDescent="0.2">
      <c r="A166222" s="1">
        <v>210782</v>
      </c>
      <c r="B166222" s="1" t="s">
        <v>165827</v>
      </c>
      <c r="C166222" s="1" t="s">
        <v>5</v>
      </c>
    </row>
    <row r="166223" spans="1:3" x14ac:dyDescent="0.2">
      <c r="A166223" s="1">
        <v>210783</v>
      </c>
      <c r="B166223" s="1" t="s">
        <v>165828</v>
      </c>
      <c r="C166223" s="1" t="s">
        <v>307</v>
      </c>
    </row>
    <row r="166224" spans="1:3" x14ac:dyDescent="0.2">
      <c r="A166224" s="1">
        <v>210784</v>
      </c>
      <c r="B166224" s="1" t="s">
        <v>165829</v>
      </c>
      <c r="C166224" s="1" t="s">
        <v>60</v>
      </c>
    </row>
    <row r="166225" spans="1:3" x14ac:dyDescent="0.2">
      <c r="A166225" s="1">
        <v>210785</v>
      </c>
      <c r="B166225" s="1" t="s">
        <v>165830</v>
      </c>
      <c r="C166225" s="1" t="s">
        <v>307</v>
      </c>
    </row>
    <row r="166226" spans="1:3" x14ac:dyDescent="0.2">
      <c r="A166226" s="1">
        <v>210786</v>
      </c>
      <c r="B166226" s="1" t="s">
        <v>165831</v>
      </c>
      <c r="C166226" s="1" t="s">
        <v>60</v>
      </c>
    </row>
    <row r="166227" spans="1:3" x14ac:dyDescent="0.2">
      <c r="A166227" s="1">
        <v>210787</v>
      </c>
      <c r="B166227" s="1" t="s">
        <v>165832</v>
      </c>
      <c r="C166227" s="1" t="s">
        <v>307</v>
      </c>
    </row>
    <row r="166228" spans="1:3" x14ac:dyDescent="0.2">
      <c r="A166228" s="1">
        <v>210788</v>
      </c>
      <c r="B166228" s="1" t="s">
        <v>165833</v>
      </c>
      <c r="C166228" s="1" t="s">
        <v>307</v>
      </c>
    </row>
    <row r="166229" spans="1:3" x14ac:dyDescent="0.2">
      <c r="A166229" s="1">
        <v>210789</v>
      </c>
      <c r="B166229" s="1" t="s">
        <v>165834</v>
      </c>
      <c r="C166229" s="1" t="s">
        <v>60</v>
      </c>
    </row>
    <row r="166230" spans="1:3" x14ac:dyDescent="0.2">
      <c r="A166230" s="1">
        <v>210790</v>
      </c>
      <c r="B166230" s="1" t="s">
        <v>165835</v>
      </c>
      <c r="C166230" s="1" t="s">
        <v>60</v>
      </c>
    </row>
    <row r="166231" spans="1:3" x14ac:dyDescent="0.2">
      <c r="A166231" s="1">
        <v>210791</v>
      </c>
      <c r="B166231" s="1" t="s">
        <v>165836</v>
      </c>
      <c r="C166231" s="1" t="s">
        <v>60</v>
      </c>
    </row>
    <row r="166232" spans="1:3" x14ac:dyDescent="0.2">
      <c r="A166232" s="1">
        <v>210792</v>
      </c>
      <c r="B166232" s="1" t="s">
        <v>165837</v>
      </c>
      <c r="C166232" s="1" t="s">
        <v>60</v>
      </c>
    </row>
    <row r="166233" spans="1:3" x14ac:dyDescent="0.2">
      <c r="A166233" s="1">
        <v>210793</v>
      </c>
      <c r="B166233" s="1" t="s">
        <v>165838</v>
      </c>
      <c r="C166233" s="1" t="s">
        <v>60</v>
      </c>
    </row>
    <row r="166234" spans="1:3" x14ac:dyDescent="0.2">
      <c r="A166234" s="1">
        <v>210794</v>
      </c>
      <c r="B166234" s="1" t="s">
        <v>165839</v>
      </c>
      <c r="C166234" s="1" t="s">
        <v>5</v>
      </c>
    </row>
    <row r="166235" spans="1:3" x14ac:dyDescent="0.2">
      <c r="A166235" s="1">
        <v>210795</v>
      </c>
      <c r="B166235" s="1" t="s">
        <v>165840</v>
      </c>
      <c r="C166235" s="1" t="s">
        <v>5</v>
      </c>
    </row>
    <row r="166236" spans="1:3" x14ac:dyDescent="0.2">
      <c r="A166236" s="1">
        <v>210796</v>
      </c>
      <c r="B166236" s="1" t="s">
        <v>165841</v>
      </c>
      <c r="C166236" s="1" t="s">
        <v>5</v>
      </c>
    </row>
    <row r="166237" spans="1:3" x14ac:dyDescent="0.2">
      <c r="A166237" s="1">
        <v>210797</v>
      </c>
      <c r="B166237" s="1" t="s">
        <v>165842</v>
      </c>
      <c r="C166237" s="1" t="s">
        <v>5</v>
      </c>
    </row>
    <row r="166238" spans="1:3" x14ac:dyDescent="0.2">
      <c r="A166238" s="1">
        <v>210798</v>
      </c>
      <c r="B166238" s="1" t="s">
        <v>165843</v>
      </c>
      <c r="C166238" s="1" t="s">
        <v>5</v>
      </c>
    </row>
    <row r="166239" spans="1:3" x14ac:dyDescent="0.2">
      <c r="A166239" s="1">
        <v>210799</v>
      </c>
      <c r="B166239" s="1" t="s">
        <v>165844</v>
      </c>
      <c r="C166239" s="1" t="s">
        <v>5</v>
      </c>
    </row>
    <row r="166240" spans="1:3" x14ac:dyDescent="0.2">
      <c r="A166240" s="1">
        <v>210800</v>
      </c>
      <c r="B166240" s="1" t="s">
        <v>165845</v>
      </c>
      <c r="C166240" s="1" t="s">
        <v>60</v>
      </c>
    </row>
    <row r="166241" spans="1:3" x14ac:dyDescent="0.2">
      <c r="A166241" s="1">
        <v>210801</v>
      </c>
      <c r="B166241" s="1" t="s">
        <v>165846</v>
      </c>
      <c r="C166241" s="1" t="s">
        <v>60</v>
      </c>
    </row>
    <row r="166242" spans="1:3" x14ac:dyDescent="0.2">
      <c r="A166242" s="1">
        <v>210802</v>
      </c>
      <c r="B166242" s="1" t="s">
        <v>165847</v>
      </c>
      <c r="C166242" s="1" t="s">
        <v>5</v>
      </c>
    </row>
    <row r="166243" spans="1:3" x14ac:dyDescent="0.2">
      <c r="A166243" s="1">
        <v>210803</v>
      </c>
      <c r="B166243" s="1" t="s">
        <v>165848</v>
      </c>
      <c r="C166243" s="1" t="s">
        <v>5</v>
      </c>
    </row>
    <row r="166244" spans="1:3" x14ac:dyDescent="0.2">
      <c r="A166244" s="1">
        <v>210804</v>
      </c>
      <c r="B166244" s="1" t="s">
        <v>165849</v>
      </c>
      <c r="C166244" s="1" t="s">
        <v>60</v>
      </c>
    </row>
    <row r="166245" spans="1:3" x14ac:dyDescent="0.2">
      <c r="A166245" s="1">
        <v>210805</v>
      </c>
      <c r="B166245" s="1" t="s">
        <v>165850</v>
      </c>
      <c r="C166245" s="1" t="s">
        <v>60</v>
      </c>
    </row>
    <row r="166246" spans="1:3" x14ac:dyDescent="0.2">
      <c r="A166246" s="1">
        <v>210806</v>
      </c>
      <c r="B166246" s="1" t="s">
        <v>165851</v>
      </c>
      <c r="C166246" s="1" t="s">
        <v>60</v>
      </c>
    </row>
    <row r="166247" spans="1:3" x14ac:dyDescent="0.2">
      <c r="A166247" s="1">
        <v>210807</v>
      </c>
      <c r="B166247" s="1" t="s">
        <v>165852</v>
      </c>
      <c r="C166247" s="1" t="s">
        <v>5</v>
      </c>
    </row>
    <row r="166248" spans="1:3" x14ac:dyDescent="0.2">
      <c r="A166248" s="1">
        <v>210808</v>
      </c>
      <c r="B166248" s="1" t="s">
        <v>165853</v>
      </c>
      <c r="C166248" s="1" t="s">
        <v>60</v>
      </c>
    </row>
    <row r="166249" spans="1:3" x14ac:dyDescent="0.2">
      <c r="A166249" s="1">
        <v>210809</v>
      </c>
      <c r="B166249" s="1" t="s">
        <v>165854</v>
      </c>
      <c r="C166249" s="1" t="s">
        <v>60</v>
      </c>
    </row>
    <row r="166250" spans="1:3" x14ac:dyDescent="0.2">
      <c r="A166250" s="1">
        <v>210810</v>
      </c>
      <c r="B166250" s="1" t="s">
        <v>165855</v>
      </c>
      <c r="C166250" s="1" t="s">
        <v>60</v>
      </c>
    </row>
    <row r="166251" spans="1:3" x14ac:dyDescent="0.2">
      <c r="A166251" s="1">
        <v>210811</v>
      </c>
      <c r="B166251" s="1" t="s">
        <v>165856</v>
      </c>
      <c r="C166251" s="1" t="s">
        <v>60</v>
      </c>
    </row>
    <row r="166252" spans="1:3" x14ac:dyDescent="0.2">
      <c r="A166252" s="1">
        <v>210812</v>
      </c>
      <c r="B166252" s="1" t="s">
        <v>165857</v>
      </c>
      <c r="C166252" s="1" t="s">
        <v>60</v>
      </c>
    </row>
    <row r="166253" spans="1:3" x14ac:dyDescent="0.2">
      <c r="A166253" s="1">
        <v>210813</v>
      </c>
      <c r="B166253" s="1" t="s">
        <v>165858</v>
      </c>
      <c r="C166253" s="1" t="s">
        <v>60</v>
      </c>
    </row>
    <row r="166254" spans="1:3" x14ac:dyDescent="0.2">
      <c r="A166254" s="1">
        <v>210814</v>
      </c>
      <c r="B166254" s="1" t="s">
        <v>165859</v>
      </c>
      <c r="C166254" s="1" t="s">
        <v>5</v>
      </c>
    </row>
    <row r="166255" spans="1:3" x14ac:dyDescent="0.2">
      <c r="A166255" s="1">
        <v>210815</v>
      </c>
      <c r="B166255" s="1" t="s">
        <v>165860</v>
      </c>
      <c r="C166255" s="1" t="s">
        <v>60</v>
      </c>
    </row>
    <row r="166256" spans="1:3" x14ac:dyDescent="0.2">
      <c r="A166256" s="1">
        <v>210816</v>
      </c>
      <c r="B166256" s="1" t="s">
        <v>165861</v>
      </c>
      <c r="C166256" s="1" t="s">
        <v>60</v>
      </c>
    </row>
    <row r="166257" spans="1:3" x14ac:dyDescent="0.2">
      <c r="A166257" s="1">
        <v>210817</v>
      </c>
      <c r="B166257" s="1" t="s">
        <v>165862</v>
      </c>
      <c r="C166257" s="1" t="s">
        <v>60</v>
      </c>
    </row>
    <row r="166258" spans="1:3" x14ac:dyDescent="0.2">
      <c r="A166258" s="1">
        <v>210818</v>
      </c>
      <c r="B166258" s="1" t="s">
        <v>165863</v>
      </c>
      <c r="C166258" s="1" t="s">
        <v>60</v>
      </c>
    </row>
    <row r="166259" spans="1:3" x14ac:dyDescent="0.2">
      <c r="A166259" s="1">
        <v>210819</v>
      </c>
      <c r="B166259" s="1" t="s">
        <v>165864</v>
      </c>
      <c r="C166259" s="1" t="s">
        <v>60</v>
      </c>
    </row>
    <row r="166260" spans="1:3" x14ac:dyDescent="0.2">
      <c r="A166260" s="1">
        <v>210820</v>
      </c>
      <c r="B166260" s="1" t="s">
        <v>165865</v>
      </c>
      <c r="C166260" s="1" t="s">
        <v>5</v>
      </c>
    </row>
    <row r="166261" spans="1:3" x14ac:dyDescent="0.2">
      <c r="A166261" s="1">
        <v>210821</v>
      </c>
      <c r="B166261" s="1" t="s">
        <v>165866</v>
      </c>
      <c r="C166261" s="1" t="s">
        <v>60</v>
      </c>
    </row>
    <row r="166262" spans="1:3" x14ac:dyDescent="0.2">
      <c r="A166262" s="1">
        <v>210822</v>
      </c>
      <c r="B166262" s="1" t="s">
        <v>165867</v>
      </c>
      <c r="C166262" s="1" t="s">
        <v>5</v>
      </c>
    </row>
    <row r="166263" spans="1:3" x14ac:dyDescent="0.2">
      <c r="A166263" s="1">
        <v>210823</v>
      </c>
      <c r="B166263" s="1" t="s">
        <v>165868</v>
      </c>
      <c r="C166263" s="1" t="s">
        <v>60</v>
      </c>
    </row>
    <row r="166264" spans="1:3" x14ac:dyDescent="0.2">
      <c r="A166264" s="1">
        <v>210824</v>
      </c>
      <c r="B166264" s="1" t="s">
        <v>165869</v>
      </c>
      <c r="C166264" s="1" t="s">
        <v>60</v>
      </c>
    </row>
    <row r="166265" spans="1:3" x14ac:dyDescent="0.2">
      <c r="A166265" s="1">
        <v>210825</v>
      </c>
      <c r="B166265" s="1" t="s">
        <v>165870</v>
      </c>
      <c r="C166265" s="1" t="s">
        <v>5</v>
      </c>
    </row>
    <row r="166266" spans="1:3" x14ac:dyDescent="0.2">
      <c r="A166266" s="1">
        <v>210826</v>
      </c>
      <c r="B166266" s="1" t="s">
        <v>165871</v>
      </c>
      <c r="C166266" s="1" t="s">
        <v>5</v>
      </c>
    </row>
    <row r="166267" spans="1:3" x14ac:dyDescent="0.2">
      <c r="A166267" s="1">
        <v>210827</v>
      </c>
      <c r="B166267" s="1" t="s">
        <v>165872</v>
      </c>
      <c r="C166267" s="1" t="s">
        <v>5</v>
      </c>
    </row>
    <row r="166268" spans="1:3" x14ac:dyDescent="0.2">
      <c r="A166268" s="1">
        <v>210828</v>
      </c>
      <c r="B166268" s="1" t="s">
        <v>165873</v>
      </c>
      <c r="C166268" s="1" t="s">
        <v>5</v>
      </c>
    </row>
    <row r="166269" spans="1:3" x14ac:dyDescent="0.2">
      <c r="A166269" s="1">
        <v>210829</v>
      </c>
      <c r="B166269" s="1" t="s">
        <v>165874</v>
      </c>
      <c r="C166269" s="1" t="s">
        <v>5</v>
      </c>
    </row>
    <row r="166270" spans="1:3" x14ac:dyDescent="0.2">
      <c r="A166270" s="1">
        <v>210830</v>
      </c>
      <c r="B166270" s="1" t="s">
        <v>165875</v>
      </c>
      <c r="C166270" s="1" t="s">
        <v>5</v>
      </c>
    </row>
    <row r="166271" spans="1:3" x14ac:dyDescent="0.2">
      <c r="A166271" s="1">
        <v>210831</v>
      </c>
      <c r="B166271" s="1" t="s">
        <v>165876</v>
      </c>
      <c r="C166271" s="1" t="s">
        <v>60</v>
      </c>
    </row>
    <row r="166272" spans="1:3" x14ac:dyDescent="0.2">
      <c r="A166272" s="1">
        <v>210832</v>
      </c>
      <c r="B166272" s="1" t="s">
        <v>165877</v>
      </c>
      <c r="C166272" s="1" t="s">
        <v>60</v>
      </c>
    </row>
    <row r="166273" spans="1:4" x14ac:dyDescent="0.2">
      <c r="A166273" s="1">
        <v>210833</v>
      </c>
      <c r="B166273" s="1" t="s">
        <v>165878</v>
      </c>
      <c r="C166273" s="1" t="s">
        <v>60</v>
      </c>
    </row>
    <row r="166274" spans="1:4" x14ac:dyDescent="0.2">
      <c r="A166274" s="1">
        <v>210834</v>
      </c>
      <c r="B166274" s="1" t="s">
        <v>165879</v>
      </c>
      <c r="C166274" s="1" t="s">
        <v>60</v>
      </c>
    </row>
    <row r="166275" spans="1:4" x14ac:dyDescent="0.2">
      <c r="A166275" s="1">
        <v>210835</v>
      </c>
      <c r="B166275" s="1" t="s">
        <v>165880</v>
      </c>
      <c r="C166275" s="1" t="s">
        <v>60</v>
      </c>
    </row>
    <row r="166276" spans="1:4" x14ac:dyDescent="0.2">
      <c r="A166276" s="1">
        <v>210836</v>
      </c>
      <c r="B166276" s="1" t="s">
        <v>165881</v>
      </c>
      <c r="C166276" s="1" t="s">
        <v>60</v>
      </c>
    </row>
    <row r="166277" spans="1:4" x14ac:dyDescent="0.2">
      <c r="A166277" s="1">
        <v>210837</v>
      </c>
      <c r="B166277" s="1" t="s">
        <v>165882</v>
      </c>
      <c r="C166277" s="1" t="s">
        <v>60</v>
      </c>
    </row>
    <row r="166278" spans="1:4" x14ac:dyDescent="0.2">
      <c r="A166278" s="1">
        <v>210838</v>
      </c>
      <c r="B166278" s="1" t="s">
        <v>165883</v>
      </c>
      <c r="C166278" s="1" t="s">
        <v>60</v>
      </c>
    </row>
    <row r="166279" spans="1:4" x14ac:dyDescent="0.2">
      <c r="A166279" s="1">
        <v>210839</v>
      </c>
      <c r="B166279" s="1" t="s">
        <v>165884</v>
      </c>
      <c r="C166279" s="1" t="s">
        <v>60</v>
      </c>
    </row>
    <row r="166280" spans="1:4" x14ac:dyDescent="0.2">
      <c r="A166280" s="1">
        <v>210840</v>
      </c>
      <c r="B166280" s="1" t="s">
        <v>165885</v>
      </c>
      <c r="C166280" s="1" t="s">
        <v>60</v>
      </c>
    </row>
    <row r="166281" spans="1:4" x14ac:dyDescent="0.2">
      <c r="A166281" s="1">
        <v>210841</v>
      </c>
      <c r="B166281" s="1" t="s">
        <v>165886</v>
      </c>
      <c r="C166281" s="1" t="s">
        <v>5</v>
      </c>
    </row>
    <row r="166282" spans="1:4" x14ac:dyDescent="0.2">
      <c r="A166282" s="1">
        <v>210842</v>
      </c>
      <c r="B166282" s="1" t="s">
        <v>165887</v>
      </c>
      <c r="C166282" s="1" t="s">
        <v>60</v>
      </c>
    </row>
    <row r="166283" spans="1:4" x14ac:dyDescent="0.2">
      <c r="A166283" s="1">
        <v>210843</v>
      </c>
      <c r="B166283" s="1" t="s">
        <v>165888</v>
      </c>
      <c r="C166283" s="1" t="s">
        <v>60</v>
      </c>
    </row>
    <row r="166284" spans="1:4" x14ac:dyDescent="0.2">
      <c r="A166284" s="1">
        <v>210844</v>
      </c>
      <c r="B166284" s="1" t="s">
        <v>165889</v>
      </c>
      <c r="C166284" s="1" t="s">
        <v>60</v>
      </c>
      <c r="D166284" s="1" t="s">
        <v>61</v>
      </c>
    </row>
    <row r="166285" spans="1:4" x14ac:dyDescent="0.2">
      <c r="A166285" s="1">
        <v>210845</v>
      </c>
      <c r="B166285" s="1" t="s">
        <v>165890</v>
      </c>
      <c r="C166285" s="1" t="s">
        <v>5</v>
      </c>
    </row>
    <row r="166286" spans="1:4" x14ac:dyDescent="0.2">
      <c r="A166286" s="1">
        <v>210846</v>
      </c>
      <c r="B166286" s="1" t="s">
        <v>165891</v>
      </c>
      <c r="C166286" s="1" t="s">
        <v>5</v>
      </c>
    </row>
    <row r="166287" spans="1:4" x14ac:dyDescent="0.2">
      <c r="A166287" s="1">
        <v>210847</v>
      </c>
      <c r="B166287" s="1" t="s">
        <v>165892</v>
      </c>
      <c r="C166287" s="1" t="s">
        <v>5</v>
      </c>
    </row>
    <row r="166288" spans="1:4" x14ac:dyDescent="0.2">
      <c r="A166288" s="1">
        <v>210848</v>
      </c>
      <c r="B166288" s="1" t="s">
        <v>165893</v>
      </c>
      <c r="C166288" s="1" t="s">
        <v>5</v>
      </c>
    </row>
    <row r="166289" spans="1:3" x14ac:dyDescent="0.2">
      <c r="A166289" s="1">
        <v>210849</v>
      </c>
      <c r="B166289" s="1" t="s">
        <v>165894</v>
      </c>
      <c r="C166289" s="1" t="s">
        <v>5</v>
      </c>
    </row>
    <row r="166290" spans="1:3" x14ac:dyDescent="0.2">
      <c r="A166290" s="1">
        <v>210850</v>
      </c>
      <c r="B166290" s="1" t="s">
        <v>165895</v>
      </c>
      <c r="C166290" s="1" t="s">
        <v>5</v>
      </c>
    </row>
    <row r="166291" spans="1:3" x14ac:dyDescent="0.2">
      <c r="A166291" s="1">
        <v>210851</v>
      </c>
      <c r="B166291" s="1" t="s">
        <v>165896</v>
      </c>
      <c r="C166291" s="1" t="s">
        <v>5</v>
      </c>
    </row>
    <row r="166292" spans="1:3" x14ac:dyDescent="0.2">
      <c r="A166292" s="1">
        <v>210852</v>
      </c>
      <c r="B166292" s="1" t="s">
        <v>165897</v>
      </c>
      <c r="C166292" s="1" t="s">
        <v>5</v>
      </c>
    </row>
    <row r="166293" spans="1:3" x14ac:dyDescent="0.2">
      <c r="A166293" s="1">
        <v>210853</v>
      </c>
      <c r="B166293" s="1" t="s">
        <v>165898</v>
      </c>
      <c r="C166293" s="1" t="s">
        <v>60</v>
      </c>
    </row>
    <row r="166294" spans="1:3" x14ac:dyDescent="0.2">
      <c r="A166294" s="1">
        <v>210854</v>
      </c>
      <c r="B166294" s="1" t="s">
        <v>165899</v>
      </c>
      <c r="C166294" s="1" t="s">
        <v>60</v>
      </c>
    </row>
    <row r="166295" spans="1:3" x14ac:dyDescent="0.2">
      <c r="A166295" s="1">
        <v>210855</v>
      </c>
      <c r="B166295" s="1" t="s">
        <v>165900</v>
      </c>
      <c r="C166295" s="1" t="s">
        <v>60</v>
      </c>
    </row>
    <row r="166296" spans="1:3" x14ac:dyDescent="0.2">
      <c r="A166296" s="1">
        <v>210856</v>
      </c>
      <c r="B166296" s="1" t="s">
        <v>165901</v>
      </c>
      <c r="C166296" s="1" t="s">
        <v>60</v>
      </c>
    </row>
    <row r="166297" spans="1:3" x14ac:dyDescent="0.2">
      <c r="A166297" s="1">
        <v>210857</v>
      </c>
      <c r="B166297" s="1" t="s">
        <v>165902</v>
      </c>
      <c r="C166297" s="1" t="s">
        <v>60</v>
      </c>
    </row>
    <row r="166298" spans="1:3" x14ac:dyDescent="0.2">
      <c r="A166298" s="1">
        <v>210858</v>
      </c>
      <c r="B166298" s="1" t="s">
        <v>165903</v>
      </c>
      <c r="C166298" s="1" t="s">
        <v>60</v>
      </c>
    </row>
    <row r="166299" spans="1:3" x14ac:dyDescent="0.2">
      <c r="A166299" s="1">
        <v>210859</v>
      </c>
      <c r="B166299" s="1" t="s">
        <v>165904</v>
      </c>
      <c r="C166299" s="1" t="s">
        <v>60</v>
      </c>
    </row>
    <row r="166300" spans="1:3" x14ac:dyDescent="0.2">
      <c r="A166300" s="1">
        <v>210860</v>
      </c>
      <c r="B166300" s="1" t="s">
        <v>165905</v>
      </c>
      <c r="C166300" s="1" t="s">
        <v>60</v>
      </c>
    </row>
    <row r="166301" spans="1:3" x14ac:dyDescent="0.2">
      <c r="A166301" s="1">
        <v>210861</v>
      </c>
      <c r="B166301" s="1" t="s">
        <v>165906</v>
      </c>
      <c r="C166301" s="1" t="s">
        <v>60</v>
      </c>
    </row>
    <row r="166302" spans="1:3" x14ac:dyDescent="0.2">
      <c r="A166302" s="1">
        <v>210862</v>
      </c>
      <c r="B166302" s="1" t="s">
        <v>165907</v>
      </c>
      <c r="C166302" s="1" t="s">
        <v>60</v>
      </c>
    </row>
    <row r="166303" spans="1:3" x14ac:dyDescent="0.2">
      <c r="A166303" s="1">
        <v>210863</v>
      </c>
      <c r="B166303" s="1" t="s">
        <v>165908</v>
      </c>
      <c r="C166303" s="1" t="s">
        <v>5</v>
      </c>
    </row>
    <row r="166304" spans="1:3" x14ac:dyDescent="0.2">
      <c r="A166304" s="1">
        <v>210864</v>
      </c>
      <c r="B166304" s="1" t="s">
        <v>165909</v>
      </c>
      <c r="C166304" s="1" t="s">
        <v>5</v>
      </c>
    </row>
    <row r="166305" spans="1:3" x14ac:dyDescent="0.2">
      <c r="A166305" s="1">
        <v>210865</v>
      </c>
      <c r="B166305" s="1" t="s">
        <v>165910</v>
      </c>
      <c r="C166305" s="1" t="s">
        <v>5</v>
      </c>
    </row>
    <row r="166306" spans="1:3" x14ac:dyDescent="0.2">
      <c r="A166306" s="1">
        <v>210866</v>
      </c>
      <c r="B166306" s="1" t="s">
        <v>165911</v>
      </c>
      <c r="C166306" s="1" t="s">
        <v>5</v>
      </c>
    </row>
    <row r="166307" spans="1:3" x14ac:dyDescent="0.2">
      <c r="A166307" s="1">
        <v>210867</v>
      </c>
      <c r="B166307" s="1" t="s">
        <v>165912</v>
      </c>
      <c r="C166307" s="1" t="s">
        <v>5</v>
      </c>
    </row>
    <row r="166308" spans="1:3" x14ac:dyDescent="0.2">
      <c r="A166308" s="1">
        <v>210868</v>
      </c>
      <c r="B166308" s="1" t="s">
        <v>165913</v>
      </c>
      <c r="C166308" s="1" t="s">
        <v>5</v>
      </c>
    </row>
    <row r="166309" spans="1:3" x14ac:dyDescent="0.2">
      <c r="A166309" s="1">
        <v>210869</v>
      </c>
      <c r="B166309" s="1" t="s">
        <v>165914</v>
      </c>
      <c r="C166309" s="1" t="s">
        <v>5</v>
      </c>
    </row>
    <row r="166310" spans="1:3" x14ac:dyDescent="0.2">
      <c r="A166310" s="1">
        <v>210870</v>
      </c>
      <c r="B166310" s="1" t="s">
        <v>165915</v>
      </c>
      <c r="C166310" s="1" t="s">
        <v>60</v>
      </c>
    </row>
    <row r="166311" spans="1:3" x14ac:dyDescent="0.2">
      <c r="A166311" s="1">
        <v>210871</v>
      </c>
      <c r="B166311" s="1" t="s">
        <v>165916</v>
      </c>
      <c r="C166311" s="1" t="s">
        <v>5</v>
      </c>
    </row>
    <row r="166312" spans="1:3" x14ac:dyDescent="0.2">
      <c r="A166312" s="1">
        <v>210872</v>
      </c>
      <c r="B166312" s="1" t="s">
        <v>165917</v>
      </c>
      <c r="C166312" s="1" t="s">
        <v>5</v>
      </c>
    </row>
    <row r="166313" spans="1:3" x14ac:dyDescent="0.2">
      <c r="A166313" s="1">
        <v>210873</v>
      </c>
      <c r="B166313" s="1" t="s">
        <v>165918</v>
      </c>
      <c r="C166313" s="1" t="s">
        <v>60</v>
      </c>
    </row>
    <row r="166314" spans="1:3" x14ac:dyDescent="0.2">
      <c r="A166314" s="1">
        <v>210874</v>
      </c>
      <c r="B166314" s="1" t="s">
        <v>165919</v>
      </c>
      <c r="C166314" s="1" t="s">
        <v>60</v>
      </c>
    </row>
    <row r="166315" spans="1:3" x14ac:dyDescent="0.2">
      <c r="A166315" s="1">
        <v>210875</v>
      </c>
      <c r="B166315" s="1" t="s">
        <v>165920</v>
      </c>
      <c r="C166315" s="1" t="s">
        <v>60</v>
      </c>
    </row>
    <row r="166316" spans="1:3" x14ac:dyDescent="0.2">
      <c r="A166316" s="1">
        <v>210876</v>
      </c>
      <c r="B166316" s="1" t="s">
        <v>165921</v>
      </c>
      <c r="C166316" s="1" t="s">
        <v>60</v>
      </c>
    </row>
    <row r="166317" spans="1:3" x14ac:dyDescent="0.2">
      <c r="A166317" s="1">
        <v>210877</v>
      </c>
      <c r="B166317" s="1" t="s">
        <v>165922</v>
      </c>
      <c r="C166317" s="1" t="s">
        <v>60</v>
      </c>
    </row>
    <row r="166318" spans="1:3" x14ac:dyDescent="0.2">
      <c r="A166318" s="1">
        <v>210878</v>
      </c>
      <c r="B166318" s="1" t="s">
        <v>165923</v>
      </c>
      <c r="C166318" s="1" t="s">
        <v>60</v>
      </c>
    </row>
    <row r="166319" spans="1:3" x14ac:dyDescent="0.2">
      <c r="A166319" s="1">
        <v>210879</v>
      </c>
      <c r="B166319" s="1" t="s">
        <v>165924</v>
      </c>
      <c r="C166319" s="1" t="s">
        <v>60</v>
      </c>
    </row>
    <row r="166320" spans="1:3" x14ac:dyDescent="0.2">
      <c r="A166320" s="1">
        <v>210881</v>
      </c>
      <c r="B166320" s="1" t="s">
        <v>165925</v>
      </c>
      <c r="C166320" s="1" t="s">
        <v>60</v>
      </c>
    </row>
    <row r="166321" spans="1:3" x14ac:dyDescent="0.2">
      <c r="A166321" s="1">
        <v>210882</v>
      </c>
      <c r="B166321" s="1" t="s">
        <v>165926</v>
      </c>
      <c r="C166321" s="1" t="s">
        <v>60</v>
      </c>
    </row>
    <row r="166322" spans="1:3" x14ac:dyDescent="0.2">
      <c r="A166322" s="1">
        <v>210883</v>
      </c>
      <c r="B166322" s="1" t="s">
        <v>165927</v>
      </c>
      <c r="C166322" s="1" t="s">
        <v>60</v>
      </c>
    </row>
    <row r="166323" spans="1:3" x14ac:dyDescent="0.2">
      <c r="A166323" s="1">
        <v>210884</v>
      </c>
      <c r="B166323" s="1" t="s">
        <v>165928</v>
      </c>
      <c r="C166323" s="1" t="s">
        <v>60</v>
      </c>
    </row>
    <row r="166324" spans="1:3" x14ac:dyDescent="0.2">
      <c r="A166324" s="1">
        <v>210885</v>
      </c>
      <c r="B166324" s="1" t="s">
        <v>165929</v>
      </c>
      <c r="C166324" s="1" t="s">
        <v>60</v>
      </c>
    </row>
    <row r="166325" spans="1:3" x14ac:dyDescent="0.2">
      <c r="A166325" s="1">
        <v>210886</v>
      </c>
      <c r="B166325" s="1" t="s">
        <v>165930</v>
      </c>
      <c r="C166325" s="1" t="s">
        <v>60</v>
      </c>
    </row>
    <row r="166326" spans="1:3" x14ac:dyDescent="0.2">
      <c r="A166326" s="1">
        <v>210887</v>
      </c>
      <c r="B166326" s="1" t="s">
        <v>165931</v>
      </c>
      <c r="C166326" s="1" t="s">
        <v>60</v>
      </c>
    </row>
    <row r="166327" spans="1:3" x14ac:dyDescent="0.2">
      <c r="A166327" s="1">
        <v>210888</v>
      </c>
      <c r="B166327" s="1" t="s">
        <v>165932</v>
      </c>
      <c r="C166327" s="1" t="s">
        <v>5</v>
      </c>
    </row>
    <row r="166328" spans="1:3" x14ac:dyDescent="0.2">
      <c r="A166328" s="1">
        <v>210889</v>
      </c>
      <c r="B166328" s="1" t="s">
        <v>165933</v>
      </c>
      <c r="C166328" s="1" t="s">
        <v>5</v>
      </c>
    </row>
    <row r="166329" spans="1:3" x14ac:dyDescent="0.2">
      <c r="A166329" s="1">
        <v>210890</v>
      </c>
      <c r="B166329" s="1" t="s">
        <v>165934</v>
      </c>
      <c r="C166329" s="1" t="s">
        <v>5</v>
      </c>
    </row>
    <row r="166330" spans="1:3" x14ac:dyDescent="0.2">
      <c r="A166330" s="1">
        <v>210891</v>
      </c>
      <c r="B166330" s="1" t="s">
        <v>165935</v>
      </c>
      <c r="C166330" s="1" t="s">
        <v>5</v>
      </c>
    </row>
    <row r="166331" spans="1:3" x14ac:dyDescent="0.2">
      <c r="A166331" s="1">
        <v>210892</v>
      </c>
      <c r="B166331" s="1" t="s">
        <v>165936</v>
      </c>
      <c r="C166331" s="1" t="s">
        <v>5</v>
      </c>
    </row>
    <row r="166332" spans="1:3" x14ac:dyDescent="0.2">
      <c r="A166332" s="1">
        <v>210897</v>
      </c>
      <c r="B166332" s="1" t="s">
        <v>165937</v>
      </c>
      <c r="C166332" s="1" t="s">
        <v>5</v>
      </c>
    </row>
    <row r="166333" spans="1:3" x14ac:dyDescent="0.2">
      <c r="A166333" s="1">
        <v>210898</v>
      </c>
      <c r="B166333" s="1" t="s">
        <v>165938</v>
      </c>
      <c r="C166333" s="1" t="s">
        <v>60</v>
      </c>
    </row>
    <row r="166334" spans="1:3" x14ac:dyDescent="0.2">
      <c r="A166334" s="1">
        <v>210899</v>
      </c>
      <c r="B166334" s="1" t="s">
        <v>165939</v>
      </c>
      <c r="C166334" s="1" t="s">
        <v>5</v>
      </c>
    </row>
    <row r="166335" spans="1:3" x14ac:dyDescent="0.2">
      <c r="A166335" s="1">
        <v>210900</v>
      </c>
      <c r="B166335" s="1" t="s">
        <v>165940</v>
      </c>
      <c r="C166335" s="1" t="s">
        <v>60</v>
      </c>
    </row>
    <row r="166336" spans="1:3" x14ac:dyDescent="0.2">
      <c r="A166336" s="1">
        <v>210901</v>
      </c>
      <c r="B166336" s="1" t="s">
        <v>165941</v>
      </c>
      <c r="C166336" s="1" t="s">
        <v>60</v>
      </c>
    </row>
    <row r="166337" spans="1:4" x14ac:dyDescent="0.2">
      <c r="A166337" s="1">
        <v>210902</v>
      </c>
      <c r="B166337" s="1" t="s">
        <v>165942</v>
      </c>
      <c r="C166337" s="1" t="s">
        <v>60</v>
      </c>
    </row>
    <row r="166338" spans="1:4" x14ac:dyDescent="0.2">
      <c r="A166338" s="1">
        <v>210903</v>
      </c>
      <c r="B166338" s="1" t="s">
        <v>165943</v>
      </c>
      <c r="C166338" s="1" t="s">
        <v>5</v>
      </c>
    </row>
    <row r="166339" spans="1:4" x14ac:dyDescent="0.2">
      <c r="A166339" s="1">
        <v>210904</v>
      </c>
      <c r="B166339" s="1" t="s">
        <v>165944</v>
      </c>
      <c r="C166339" s="1" t="s">
        <v>60</v>
      </c>
    </row>
    <row r="166340" spans="1:4" x14ac:dyDescent="0.2">
      <c r="A166340" s="1">
        <v>210905</v>
      </c>
      <c r="B166340" s="1" t="s">
        <v>165945</v>
      </c>
      <c r="C166340" s="1" t="s">
        <v>60</v>
      </c>
    </row>
    <row r="166341" spans="1:4" x14ac:dyDescent="0.2">
      <c r="A166341" s="1">
        <v>210906</v>
      </c>
      <c r="B166341" s="1" t="s">
        <v>165946</v>
      </c>
      <c r="C166341" s="1" t="s">
        <v>60</v>
      </c>
    </row>
    <row r="166342" spans="1:4" x14ac:dyDescent="0.2">
      <c r="A166342" s="1">
        <v>210907</v>
      </c>
      <c r="B166342" s="1" t="s">
        <v>165947</v>
      </c>
      <c r="C166342" s="1" t="s">
        <v>5</v>
      </c>
    </row>
    <row r="166343" spans="1:4" x14ac:dyDescent="0.2">
      <c r="A166343" s="1">
        <v>210908</v>
      </c>
      <c r="B166343" s="1" t="s">
        <v>165948</v>
      </c>
      <c r="C166343" s="1" t="s">
        <v>60</v>
      </c>
    </row>
    <row r="166344" spans="1:4" x14ac:dyDescent="0.2">
      <c r="A166344" s="1">
        <v>210909</v>
      </c>
      <c r="B166344" s="1" t="s">
        <v>165949</v>
      </c>
      <c r="C166344" s="1" t="s">
        <v>60</v>
      </c>
    </row>
    <row r="166345" spans="1:4" x14ac:dyDescent="0.2">
      <c r="A166345" s="1">
        <v>210910</v>
      </c>
      <c r="B166345" s="1" t="s">
        <v>165950</v>
      </c>
      <c r="C166345" s="1" t="s">
        <v>60</v>
      </c>
    </row>
    <row r="166346" spans="1:4" x14ac:dyDescent="0.2">
      <c r="A166346" s="1">
        <v>210911</v>
      </c>
      <c r="B166346" s="1" t="s">
        <v>165951</v>
      </c>
      <c r="C166346" s="1" t="s">
        <v>60</v>
      </c>
    </row>
    <row r="166347" spans="1:4" x14ac:dyDescent="0.2">
      <c r="A166347" s="1">
        <v>210912</v>
      </c>
      <c r="B166347" s="1" t="s">
        <v>165952</v>
      </c>
      <c r="C166347" s="1" t="s">
        <v>60</v>
      </c>
    </row>
    <row r="166348" spans="1:4" x14ac:dyDescent="0.2">
      <c r="A166348" s="1">
        <v>210913</v>
      </c>
      <c r="B166348" s="1" t="s">
        <v>165953</v>
      </c>
      <c r="C166348" s="1" t="s">
        <v>5</v>
      </c>
    </row>
    <row r="166349" spans="1:4" x14ac:dyDescent="0.2">
      <c r="A166349" s="1">
        <v>210914</v>
      </c>
      <c r="B166349" s="1" t="s">
        <v>165954</v>
      </c>
      <c r="C166349" s="1" t="s">
        <v>5</v>
      </c>
    </row>
    <row r="166350" spans="1:4" x14ac:dyDescent="0.2">
      <c r="A166350" s="1">
        <v>210915</v>
      </c>
      <c r="B166350" s="1" t="s">
        <v>165955</v>
      </c>
      <c r="C166350" s="1" t="s">
        <v>5</v>
      </c>
    </row>
    <row r="166351" spans="1:4" x14ac:dyDescent="0.2">
      <c r="A166351" s="1">
        <v>210916</v>
      </c>
      <c r="B166351" s="1" t="s">
        <v>165956</v>
      </c>
      <c r="C166351" s="1" t="s">
        <v>60</v>
      </c>
      <c r="D166351" s="1" t="s">
        <v>61</v>
      </c>
    </row>
    <row r="166352" spans="1:4" x14ac:dyDescent="0.2">
      <c r="A166352" s="1">
        <v>210917</v>
      </c>
      <c r="B166352" s="1" t="s">
        <v>165957</v>
      </c>
      <c r="C166352" s="1" t="s">
        <v>5</v>
      </c>
    </row>
    <row r="166353" spans="1:3" x14ac:dyDescent="0.2">
      <c r="A166353" s="1">
        <v>210918</v>
      </c>
      <c r="B166353" s="1" t="s">
        <v>165958</v>
      </c>
      <c r="C166353" s="1" t="s">
        <v>60</v>
      </c>
    </row>
    <row r="166354" spans="1:3" x14ac:dyDescent="0.2">
      <c r="A166354" s="1">
        <v>210919</v>
      </c>
      <c r="B166354" s="1" t="s">
        <v>165959</v>
      </c>
      <c r="C166354" s="1" t="s">
        <v>5</v>
      </c>
    </row>
    <row r="166355" spans="1:3" x14ac:dyDescent="0.2">
      <c r="A166355" s="1">
        <v>210920</v>
      </c>
      <c r="B166355" s="1" t="s">
        <v>165960</v>
      </c>
      <c r="C166355" s="1" t="s">
        <v>5</v>
      </c>
    </row>
    <row r="166356" spans="1:3" x14ac:dyDescent="0.2">
      <c r="A166356" s="1">
        <v>210921</v>
      </c>
      <c r="B166356" s="1" t="s">
        <v>165961</v>
      </c>
      <c r="C166356" s="1" t="s">
        <v>60</v>
      </c>
    </row>
    <row r="166357" spans="1:3" x14ac:dyDescent="0.2">
      <c r="A166357" s="1">
        <v>210922</v>
      </c>
      <c r="B166357" s="1" t="s">
        <v>165962</v>
      </c>
      <c r="C166357" s="1" t="s">
        <v>5</v>
      </c>
    </row>
    <row r="166358" spans="1:3" x14ac:dyDescent="0.2">
      <c r="A166358" s="1">
        <v>210924</v>
      </c>
      <c r="B166358" s="1" t="s">
        <v>165963</v>
      </c>
      <c r="C166358" s="1" t="s">
        <v>60</v>
      </c>
    </row>
    <row r="166359" spans="1:3" x14ac:dyDescent="0.2">
      <c r="A166359" s="1">
        <v>210925</v>
      </c>
      <c r="B166359" s="1" t="s">
        <v>165964</v>
      </c>
      <c r="C166359" s="1" t="s">
        <v>60</v>
      </c>
    </row>
    <row r="166360" spans="1:3" x14ac:dyDescent="0.2">
      <c r="A166360" s="1">
        <v>210926</v>
      </c>
      <c r="B166360" s="1" t="s">
        <v>165965</v>
      </c>
      <c r="C166360" s="1" t="s">
        <v>60</v>
      </c>
    </row>
    <row r="166361" spans="1:3" x14ac:dyDescent="0.2">
      <c r="A166361" s="1">
        <v>210927</v>
      </c>
      <c r="B166361" s="1" t="s">
        <v>165966</v>
      </c>
      <c r="C166361" s="1" t="s">
        <v>60</v>
      </c>
    </row>
    <row r="166362" spans="1:3" x14ac:dyDescent="0.2">
      <c r="A166362" s="1">
        <v>210928</v>
      </c>
      <c r="B166362" s="1" t="s">
        <v>165967</v>
      </c>
      <c r="C166362" s="1" t="s">
        <v>60</v>
      </c>
    </row>
    <row r="166363" spans="1:3" x14ac:dyDescent="0.2">
      <c r="A166363" s="1">
        <v>210929</v>
      </c>
      <c r="B166363" s="1" t="s">
        <v>165968</v>
      </c>
      <c r="C166363" s="1" t="s">
        <v>60</v>
      </c>
    </row>
    <row r="166364" spans="1:3" x14ac:dyDescent="0.2">
      <c r="A166364" s="1">
        <v>210930</v>
      </c>
      <c r="B166364" s="1" t="s">
        <v>165969</v>
      </c>
      <c r="C166364" s="1" t="s">
        <v>60</v>
      </c>
    </row>
    <row r="166365" spans="1:3" x14ac:dyDescent="0.2">
      <c r="A166365" s="1">
        <v>210931</v>
      </c>
      <c r="B166365" s="1" t="s">
        <v>165970</v>
      </c>
      <c r="C166365" s="1" t="s">
        <v>60</v>
      </c>
    </row>
    <row r="166366" spans="1:3" x14ac:dyDescent="0.2">
      <c r="A166366" s="1">
        <v>210932</v>
      </c>
      <c r="B166366" s="1" t="s">
        <v>165971</v>
      </c>
      <c r="C166366" s="1" t="s">
        <v>60</v>
      </c>
    </row>
    <row r="166367" spans="1:3" x14ac:dyDescent="0.2">
      <c r="A166367" s="1">
        <v>210933</v>
      </c>
      <c r="B166367" s="1" t="s">
        <v>165972</v>
      </c>
      <c r="C166367" s="1" t="s">
        <v>60</v>
      </c>
    </row>
    <row r="166368" spans="1:3" x14ac:dyDescent="0.2">
      <c r="A166368" s="1">
        <v>210934</v>
      </c>
      <c r="B166368" s="1" t="s">
        <v>165973</v>
      </c>
      <c r="C166368" s="1" t="s">
        <v>60</v>
      </c>
    </row>
    <row r="166369" spans="1:4" x14ac:dyDescent="0.2">
      <c r="A166369" s="1">
        <v>210935</v>
      </c>
      <c r="B166369" s="1" t="s">
        <v>165974</v>
      </c>
      <c r="C166369" s="1" t="s">
        <v>60</v>
      </c>
    </row>
    <row r="166370" spans="1:4" x14ac:dyDescent="0.2">
      <c r="A166370" s="1">
        <v>210936</v>
      </c>
      <c r="B166370" s="1" t="s">
        <v>165975</v>
      </c>
      <c r="C166370" s="1" t="s">
        <v>60</v>
      </c>
    </row>
    <row r="166371" spans="1:4" x14ac:dyDescent="0.2">
      <c r="A166371" s="1">
        <v>210937</v>
      </c>
      <c r="B166371" s="1" t="s">
        <v>165976</v>
      </c>
      <c r="C166371" s="1" t="s">
        <v>60</v>
      </c>
    </row>
    <row r="166372" spans="1:4" x14ac:dyDescent="0.2">
      <c r="A166372" s="1">
        <v>210938</v>
      </c>
      <c r="B166372" s="1" t="s">
        <v>165977</v>
      </c>
      <c r="C166372" s="1" t="s">
        <v>60</v>
      </c>
    </row>
    <row r="166373" spans="1:4" x14ac:dyDescent="0.2">
      <c r="A166373" s="1">
        <v>210939</v>
      </c>
      <c r="B166373" s="1" t="s">
        <v>165978</v>
      </c>
      <c r="C166373" s="1" t="s">
        <v>60</v>
      </c>
    </row>
    <row r="166374" spans="1:4" x14ac:dyDescent="0.2">
      <c r="A166374" s="1">
        <v>210940</v>
      </c>
      <c r="B166374" s="1" t="s">
        <v>165979</v>
      </c>
      <c r="C166374" s="1" t="s">
        <v>60</v>
      </c>
    </row>
    <row r="166375" spans="1:4" x14ac:dyDescent="0.2">
      <c r="A166375" s="1">
        <v>210941</v>
      </c>
      <c r="B166375" s="1" t="s">
        <v>165980</v>
      </c>
      <c r="C166375" s="1" t="s">
        <v>60</v>
      </c>
    </row>
    <row r="166376" spans="1:4" x14ac:dyDescent="0.2">
      <c r="A166376" s="1">
        <v>210942</v>
      </c>
      <c r="B166376" s="1" t="s">
        <v>165981</v>
      </c>
      <c r="C166376" s="1" t="s">
        <v>60</v>
      </c>
    </row>
    <row r="166377" spans="1:4" x14ac:dyDescent="0.2">
      <c r="A166377" s="1">
        <v>210943</v>
      </c>
      <c r="B166377" s="1" t="s">
        <v>165982</v>
      </c>
      <c r="C166377" s="1" t="s">
        <v>60</v>
      </c>
    </row>
    <row r="166378" spans="1:4" x14ac:dyDescent="0.2">
      <c r="A166378" s="1">
        <v>210944</v>
      </c>
      <c r="B166378" s="1" t="s">
        <v>165983</v>
      </c>
      <c r="C166378" s="1" t="s">
        <v>60</v>
      </c>
    </row>
    <row r="166379" spans="1:4" x14ac:dyDescent="0.2">
      <c r="A166379" s="1">
        <v>210945</v>
      </c>
      <c r="B166379" s="1" t="s">
        <v>165984</v>
      </c>
      <c r="C166379" s="1" t="s">
        <v>60</v>
      </c>
      <c r="D166379" s="1" t="s">
        <v>61</v>
      </c>
    </row>
    <row r="166380" spans="1:4" x14ac:dyDescent="0.2">
      <c r="A166380" s="1">
        <v>210946</v>
      </c>
      <c r="B166380" s="1" t="s">
        <v>165985</v>
      </c>
      <c r="C166380" s="1" t="s">
        <v>5</v>
      </c>
    </row>
    <row r="166381" spans="1:4" x14ac:dyDescent="0.2">
      <c r="A166381" s="1">
        <v>210947</v>
      </c>
      <c r="B166381" s="1" t="s">
        <v>165986</v>
      </c>
      <c r="C166381" s="1" t="s">
        <v>5</v>
      </c>
    </row>
    <row r="166382" spans="1:4" x14ac:dyDescent="0.2">
      <c r="A166382" s="1">
        <v>210948</v>
      </c>
      <c r="B166382" s="1" t="s">
        <v>165987</v>
      </c>
      <c r="C166382" s="1" t="s">
        <v>5</v>
      </c>
    </row>
    <row r="166383" spans="1:4" x14ac:dyDescent="0.2">
      <c r="A166383" s="1">
        <v>210949</v>
      </c>
      <c r="B166383" s="1" t="s">
        <v>165988</v>
      </c>
      <c r="C166383" s="1" t="s">
        <v>5</v>
      </c>
    </row>
    <row r="166384" spans="1:4" x14ac:dyDescent="0.2">
      <c r="A166384" s="1">
        <v>210950</v>
      </c>
      <c r="B166384" s="1" t="s">
        <v>165989</v>
      </c>
      <c r="C166384" s="1" t="s">
        <v>5</v>
      </c>
    </row>
    <row r="166385" spans="1:3" x14ac:dyDescent="0.2">
      <c r="A166385" s="1">
        <v>210951</v>
      </c>
      <c r="B166385" s="1" t="s">
        <v>165990</v>
      </c>
      <c r="C166385" s="1" t="s">
        <v>60</v>
      </c>
    </row>
    <row r="166386" spans="1:3" x14ac:dyDescent="0.2">
      <c r="A166386" s="1">
        <v>210952</v>
      </c>
      <c r="B166386" s="1" t="s">
        <v>165991</v>
      </c>
      <c r="C166386" s="1" t="s">
        <v>5</v>
      </c>
    </row>
    <row r="166387" spans="1:3" x14ac:dyDescent="0.2">
      <c r="A166387" s="1">
        <v>210953</v>
      </c>
      <c r="B166387" s="1" t="s">
        <v>165992</v>
      </c>
      <c r="C166387" s="1" t="s">
        <v>60</v>
      </c>
    </row>
    <row r="166388" spans="1:3" x14ac:dyDescent="0.2">
      <c r="A166388" s="1">
        <v>210954</v>
      </c>
      <c r="B166388" s="1" t="s">
        <v>165993</v>
      </c>
      <c r="C166388" s="1" t="s">
        <v>60</v>
      </c>
    </row>
    <row r="166389" spans="1:3" x14ac:dyDescent="0.2">
      <c r="A166389" s="1">
        <v>210956</v>
      </c>
      <c r="B166389" s="1" t="s">
        <v>165994</v>
      </c>
      <c r="C166389" s="1" t="s">
        <v>307</v>
      </c>
    </row>
    <row r="166390" spans="1:3" x14ac:dyDescent="0.2">
      <c r="A166390" s="1">
        <v>210957</v>
      </c>
      <c r="B166390" s="1" t="s">
        <v>165995</v>
      </c>
      <c r="C166390" s="1" t="s">
        <v>60</v>
      </c>
    </row>
    <row r="166391" spans="1:3" x14ac:dyDescent="0.2">
      <c r="A166391" s="1">
        <v>210958</v>
      </c>
      <c r="B166391" s="1" t="s">
        <v>165996</v>
      </c>
      <c r="C166391" s="1" t="s">
        <v>60</v>
      </c>
    </row>
    <row r="166392" spans="1:3" x14ac:dyDescent="0.2">
      <c r="A166392" s="1">
        <v>210960</v>
      </c>
      <c r="B166392" s="1" t="s">
        <v>165997</v>
      </c>
      <c r="C166392" s="1" t="s">
        <v>307</v>
      </c>
    </row>
    <row r="166393" spans="1:3" x14ac:dyDescent="0.2">
      <c r="A166393" s="1">
        <v>210961</v>
      </c>
      <c r="B166393" s="1" t="s">
        <v>165998</v>
      </c>
      <c r="C166393" s="1" t="s">
        <v>60</v>
      </c>
    </row>
    <row r="166394" spans="1:3" x14ac:dyDescent="0.2">
      <c r="A166394" s="1">
        <v>210962</v>
      </c>
      <c r="B166394" s="1" t="s">
        <v>165999</v>
      </c>
      <c r="C166394" s="1" t="s">
        <v>60</v>
      </c>
    </row>
    <row r="166395" spans="1:3" x14ac:dyDescent="0.2">
      <c r="A166395" s="1">
        <v>210963</v>
      </c>
      <c r="B166395" s="1" t="s">
        <v>166000</v>
      </c>
      <c r="C166395" s="1" t="s">
        <v>60</v>
      </c>
    </row>
    <row r="166396" spans="1:3" x14ac:dyDescent="0.2">
      <c r="A166396" s="1">
        <v>210973</v>
      </c>
      <c r="B166396" s="1" t="s">
        <v>166001</v>
      </c>
      <c r="C166396" s="1" t="s">
        <v>60</v>
      </c>
    </row>
    <row r="166397" spans="1:3" x14ac:dyDescent="0.2">
      <c r="A166397" s="1">
        <v>210975</v>
      </c>
      <c r="B166397" s="1" t="s">
        <v>166002</v>
      </c>
      <c r="C166397" s="1" t="s">
        <v>60</v>
      </c>
    </row>
    <row r="166398" spans="1:3" x14ac:dyDescent="0.2">
      <c r="A166398" s="1">
        <v>210976</v>
      </c>
      <c r="B166398" s="1" t="s">
        <v>166003</v>
      </c>
      <c r="C166398" s="1" t="s">
        <v>5</v>
      </c>
    </row>
    <row r="166399" spans="1:3" x14ac:dyDescent="0.2">
      <c r="A166399" s="1">
        <v>210979</v>
      </c>
      <c r="B166399" s="1" t="s">
        <v>166004</v>
      </c>
      <c r="C166399" s="1" t="s">
        <v>60</v>
      </c>
    </row>
    <row r="166400" spans="1:3" x14ac:dyDescent="0.2">
      <c r="A166400" s="1">
        <v>210982</v>
      </c>
      <c r="B166400" s="1" t="s">
        <v>166005</v>
      </c>
      <c r="C166400" s="1" t="s">
        <v>5</v>
      </c>
    </row>
    <row r="166401" spans="1:3" x14ac:dyDescent="0.2">
      <c r="A166401" s="1">
        <v>210984</v>
      </c>
      <c r="B166401" s="1" t="s">
        <v>166006</v>
      </c>
      <c r="C166401" s="1" t="s">
        <v>5</v>
      </c>
    </row>
    <row r="166402" spans="1:3" x14ac:dyDescent="0.2">
      <c r="A166402" s="1">
        <v>210985</v>
      </c>
      <c r="B166402" s="1" t="s">
        <v>166007</v>
      </c>
      <c r="C166402" s="1" t="s">
        <v>5</v>
      </c>
    </row>
    <row r="166403" spans="1:3" x14ac:dyDescent="0.2">
      <c r="A166403" s="1">
        <v>210986</v>
      </c>
      <c r="B166403" s="1" t="s">
        <v>166008</v>
      </c>
      <c r="C166403" s="1" t="s">
        <v>60</v>
      </c>
    </row>
    <row r="166404" spans="1:3" x14ac:dyDescent="0.2">
      <c r="A166404" s="1">
        <v>210989</v>
      </c>
      <c r="B166404" s="1" t="s">
        <v>166009</v>
      </c>
      <c r="C166404" s="1" t="s">
        <v>60</v>
      </c>
    </row>
    <row r="166405" spans="1:3" x14ac:dyDescent="0.2">
      <c r="A166405" s="1">
        <v>210990</v>
      </c>
      <c r="B166405" s="1" t="s">
        <v>166010</v>
      </c>
      <c r="C166405" s="1" t="s">
        <v>5</v>
      </c>
    </row>
    <row r="166406" spans="1:3" x14ac:dyDescent="0.2">
      <c r="A166406" s="1">
        <v>210991</v>
      </c>
      <c r="B166406" s="1" t="s">
        <v>166011</v>
      </c>
      <c r="C166406" s="1" t="s">
        <v>60</v>
      </c>
    </row>
    <row r="166407" spans="1:3" x14ac:dyDescent="0.2">
      <c r="A166407" s="1">
        <v>210995</v>
      </c>
      <c r="B166407" s="1" t="s">
        <v>166012</v>
      </c>
      <c r="C166407" s="1" t="s">
        <v>5</v>
      </c>
    </row>
    <row r="166408" spans="1:3" x14ac:dyDescent="0.2">
      <c r="A166408" s="1">
        <v>210996</v>
      </c>
      <c r="B166408" s="1" t="s">
        <v>166013</v>
      </c>
      <c r="C166408" s="1" t="s">
        <v>5</v>
      </c>
    </row>
    <row r="166409" spans="1:3" x14ac:dyDescent="0.2">
      <c r="A166409" s="1">
        <v>210998</v>
      </c>
      <c r="B166409" s="1" t="s">
        <v>166014</v>
      </c>
      <c r="C166409" s="1" t="s">
        <v>5</v>
      </c>
    </row>
    <row r="166410" spans="1:3" x14ac:dyDescent="0.2">
      <c r="A166410" s="1">
        <v>211000</v>
      </c>
      <c r="B166410" s="1" t="s">
        <v>166015</v>
      </c>
      <c r="C166410" s="1" t="s">
        <v>5</v>
      </c>
    </row>
    <row r="166411" spans="1:3" x14ac:dyDescent="0.2">
      <c r="A166411" s="1">
        <v>211001</v>
      </c>
      <c r="B166411" s="1" t="s">
        <v>166016</v>
      </c>
      <c r="C166411" s="1" t="s">
        <v>60</v>
      </c>
    </row>
    <row r="166412" spans="1:3" x14ac:dyDescent="0.2">
      <c r="A166412" s="1">
        <v>211002</v>
      </c>
      <c r="B166412" s="1" t="s">
        <v>166017</v>
      </c>
      <c r="C166412" s="1" t="s">
        <v>60</v>
      </c>
    </row>
    <row r="166413" spans="1:3" x14ac:dyDescent="0.2">
      <c r="A166413" s="1">
        <v>211005</v>
      </c>
      <c r="B166413" s="1" t="s">
        <v>166018</v>
      </c>
      <c r="C166413" s="1" t="s">
        <v>5</v>
      </c>
    </row>
    <row r="166414" spans="1:3" x14ac:dyDescent="0.2">
      <c r="A166414" s="1">
        <v>211008</v>
      </c>
      <c r="B166414" s="1" t="s">
        <v>166019</v>
      </c>
      <c r="C166414" s="1" t="s">
        <v>60</v>
      </c>
    </row>
    <row r="166415" spans="1:3" x14ac:dyDescent="0.2">
      <c r="A166415" s="1">
        <v>211014</v>
      </c>
      <c r="B166415" s="1" t="s">
        <v>166020</v>
      </c>
      <c r="C166415" s="1" t="s">
        <v>5</v>
      </c>
    </row>
    <row r="166416" spans="1:3" x14ac:dyDescent="0.2">
      <c r="A166416" s="1">
        <v>211022</v>
      </c>
      <c r="B166416" s="1" t="s">
        <v>166021</v>
      </c>
      <c r="C166416" s="1" t="s">
        <v>60</v>
      </c>
    </row>
    <row r="166417" spans="1:3" x14ac:dyDescent="0.2">
      <c r="A166417" s="1">
        <v>211025</v>
      </c>
      <c r="B166417" s="1" t="s">
        <v>166022</v>
      </c>
      <c r="C166417" s="1" t="s">
        <v>60</v>
      </c>
    </row>
    <row r="166418" spans="1:3" x14ac:dyDescent="0.2">
      <c r="A166418" s="1">
        <v>211027</v>
      </c>
      <c r="B166418" s="1" t="s">
        <v>166023</v>
      </c>
      <c r="C166418" s="1" t="s">
        <v>5</v>
      </c>
    </row>
    <row r="166419" spans="1:3" x14ac:dyDescent="0.2">
      <c r="A166419" s="1">
        <v>211031</v>
      </c>
      <c r="B166419" s="1" t="s">
        <v>166024</v>
      </c>
      <c r="C166419" s="1" t="s">
        <v>60</v>
      </c>
    </row>
    <row r="166420" spans="1:3" x14ac:dyDescent="0.2">
      <c r="A166420" s="1">
        <v>211034</v>
      </c>
      <c r="B166420" s="1" t="s">
        <v>166025</v>
      </c>
      <c r="C166420" s="1" t="s">
        <v>5</v>
      </c>
    </row>
    <row r="166421" spans="1:3" x14ac:dyDescent="0.2">
      <c r="A166421" s="1">
        <v>211036</v>
      </c>
      <c r="B166421" s="1" t="s">
        <v>166026</v>
      </c>
      <c r="C166421" s="1" t="s">
        <v>60</v>
      </c>
    </row>
    <row r="166422" spans="1:3" x14ac:dyDescent="0.2">
      <c r="A166422" s="1">
        <v>211037</v>
      </c>
      <c r="B166422" s="1" t="s">
        <v>166027</v>
      </c>
      <c r="C166422" s="1" t="s">
        <v>60</v>
      </c>
    </row>
    <row r="166423" spans="1:3" x14ac:dyDescent="0.2">
      <c r="A166423" s="1">
        <v>211040</v>
      </c>
      <c r="B166423" s="1" t="s">
        <v>166028</v>
      </c>
      <c r="C166423" s="1" t="s">
        <v>60</v>
      </c>
    </row>
    <row r="166424" spans="1:3" x14ac:dyDescent="0.2">
      <c r="A166424" s="1">
        <v>211044</v>
      </c>
      <c r="B166424" s="1" t="s">
        <v>166029</v>
      </c>
      <c r="C166424" s="1" t="s">
        <v>60</v>
      </c>
    </row>
    <row r="166425" spans="1:3" x14ac:dyDescent="0.2">
      <c r="A166425" s="1">
        <v>211045</v>
      </c>
      <c r="B166425" s="1" t="s">
        <v>166030</v>
      </c>
      <c r="C166425" s="1" t="s">
        <v>5</v>
      </c>
    </row>
    <row r="166426" spans="1:3" x14ac:dyDescent="0.2">
      <c r="A166426" s="1">
        <v>211049</v>
      </c>
      <c r="B166426" s="1" t="s">
        <v>166031</v>
      </c>
      <c r="C166426" s="1" t="s">
        <v>60</v>
      </c>
    </row>
    <row r="166427" spans="1:3" x14ac:dyDescent="0.2">
      <c r="A166427" s="1">
        <v>211050</v>
      </c>
      <c r="B166427" s="1" t="s">
        <v>166032</v>
      </c>
      <c r="C166427" s="1" t="s">
        <v>5</v>
      </c>
    </row>
    <row r="166428" spans="1:3" x14ac:dyDescent="0.2">
      <c r="A166428" s="1">
        <v>211051</v>
      </c>
      <c r="B166428" s="1" t="s">
        <v>166033</v>
      </c>
      <c r="C166428" s="1" t="s">
        <v>60</v>
      </c>
    </row>
    <row r="166429" spans="1:3" x14ac:dyDescent="0.2">
      <c r="A166429" s="1">
        <v>211055</v>
      </c>
      <c r="B166429" s="1" t="s">
        <v>166034</v>
      </c>
      <c r="C166429" s="1" t="s">
        <v>5</v>
      </c>
    </row>
    <row r="166430" spans="1:3" x14ac:dyDescent="0.2">
      <c r="A166430" s="1">
        <v>211056</v>
      </c>
      <c r="B166430" s="1" t="s">
        <v>166035</v>
      </c>
      <c r="C166430" s="1" t="s">
        <v>60</v>
      </c>
    </row>
    <row r="166431" spans="1:3" x14ac:dyDescent="0.2">
      <c r="A166431" s="1">
        <v>211057</v>
      </c>
      <c r="B166431" s="1" t="s">
        <v>166036</v>
      </c>
      <c r="C166431" s="1" t="s">
        <v>60</v>
      </c>
    </row>
    <row r="166432" spans="1:3" x14ac:dyDescent="0.2">
      <c r="A166432" s="1">
        <v>211060</v>
      </c>
      <c r="B166432" s="1" t="s">
        <v>166037</v>
      </c>
      <c r="C166432" s="1" t="s">
        <v>5</v>
      </c>
    </row>
    <row r="166433" spans="1:4" x14ac:dyDescent="0.2">
      <c r="A166433" s="1">
        <v>211066</v>
      </c>
      <c r="B166433" s="1" t="s">
        <v>166038</v>
      </c>
      <c r="C166433" s="1" t="s">
        <v>60</v>
      </c>
    </row>
    <row r="166434" spans="1:4" x14ac:dyDescent="0.2">
      <c r="A166434" s="1">
        <v>211071</v>
      </c>
      <c r="B166434" s="1" t="s">
        <v>166039</v>
      </c>
      <c r="C166434" s="1" t="s">
        <v>5</v>
      </c>
    </row>
    <row r="166435" spans="1:4" x14ac:dyDescent="0.2">
      <c r="A166435" s="1">
        <v>211072</v>
      </c>
      <c r="B166435" s="1" t="s">
        <v>166040</v>
      </c>
      <c r="C166435" s="1" t="s">
        <v>5</v>
      </c>
    </row>
    <row r="166436" spans="1:4" x14ac:dyDescent="0.2">
      <c r="A166436" s="1">
        <v>211075</v>
      </c>
      <c r="B166436" s="1" t="s">
        <v>166041</v>
      </c>
      <c r="C166436" s="1" t="s">
        <v>5</v>
      </c>
    </row>
    <row r="166437" spans="1:4" x14ac:dyDescent="0.2">
      <c r="A166437" s="1">
        <v>211081</v>
      </c>
      <c r="B166437" s="1" t="s">
        <v>166042</v>
      </c>
      <c r="C166437" s="1" t="s">
        <v>60</v>
      </c>
    </row>
    <row r="166438" spans="1:4" x14ac:dyDescent="0.2">
      <c r="A166438" s="1">
        <v>211084</v>
      </c>
      <c r="B166438" s="1" t="s">
        <v>166043</v>
      </c>
      <c r="C166438" s="1" t="s">
        <v>5</v>
      </c>
    </row>
    <row r="166439" spans="1:4" x14ac:dyDescent="0.2">
      <c r="A166439" s="1">
        <v>211088</v>
      </c>
      <c r="B166439" s="1" t="s">
        <v>166044</v>
      </c>
      <c r="C166439" s="1" t="s">
        <v>5</v>
      </c>
    </row>
    <row r="166440" spans="1:4" x14ac:dyDescent="0.2">
      <c r="A166440" s="1">
        <v>211091</v>
      </c>
      <c r="B166440" s="1" t="s">
        <v>166045</v>
      </c>
      <c r="C166440" s="1" t="s">
        <v>60</v>
      </c>
    </row>
    <row r="166441" spans="1:4" x14ac:dyDescent="0.2">
      <c r="A166441" s="1">
        <v>211093</v>
      </c>
      <c r="B166441" s="1" t="s">
        <v>166046</v>
      </c>
      <c r="C166441" s="1" t="s">
        <v>5</v>
      </c>
    </row>
    <row r="166442" spans="1:4" x14ac:dyDescent="0.2">
      <c r="A166442" s="1">
        <v>211094</v>
      </c>
      <c r="B166442" s="1" t="s">
        <v>166047</v>
      </c>
      <c r="C166442" s="1" t="s">
        <v>5</v>
      </c>
    </row>
    <row r="166443" spans="1:4" x14ac:dyDescent="0.2">
      <c r="A166443" s="1">
        <v>211096</v>
      </c>
      <c r="B166443" s="1" t="s">
        <v>166048</v>
      </c>
      <c r="C166443" s="1" t="s">
        <v>5</v>
      </c>
    </row>
    <row r="166444" spans="1:4" x14ac:dyDescent="0.2">
      <c r="A166444" s="1">
        <v>211101</v>
      </c>
      <c r="B166444" s="1" t="s">
        <v>166049</v>
      </c>
      <c r="C166444" s="1" t="s">
        <v>5</v>
      </c>
    </row>
    <row r="166445" spans="1:4" x14ac:dyDescent="0.2">
      <c r="A166445" s="1">
        <v>211103</v>
      </c>
      <c r="B166445" s="1" t="s">
        <v>166050</v>
      </c>
      <c r="C166445" s="1" t="s">
        <v>5</v>
      </c>
    </row>
    <row r="166446" spans="1:4" x14ac:dyDescent="0.2">
      <c r="A166446" s="1">
        <v>211105</v>
      </c>
      <c r="B166446" s="1" t="s">
        <v>166051</v>
      </c>
      <c r="C166446" s="1" t="s">
        <v>60</v>
      </c>
      <c r="D166446" s="1" t="s">
        <v>61</v>
      </c>
    </row>
    <row r="166447" spans="1:4" x14ac:dyDescent="0.2">
      <c r="A166447" s="1">
        <v>211106</v>
      </c>
      <c r="B166447" s="1" t="s">
        <v>166052</v>
      </c>
      <c r="C166447" s="1" t="s">
        <v>60</v>
      </c>
    </row>
    <row r="166448" spans="1:4" x14ac:dyDescent="0.2">
      <c r="A166448" s="1">
        <v>211108</v>
      </c>
      <c r="B166448" s="1" t="s">
        <v>166053</v>
      </c>
      <c r="C166448" s="1" t="s">
        <v>5</v>
      </c>
    </row>
    <row r="166449" spans="1:3" x14ac:dyDescent="0.2">
      <c r="A166449" s="1">
        <v>211109</v>
      </c>
      <c r="B166449" s="1" t="s">
        <v>166054</v>
      </c>
      <c r="C166449" s="1" t="s">
        <v>60</v>
      </c>
    </row>
    <row r="166450" spans="1:3" x14ac:dyDescent="0.2">
      <c r="A166450" s="1">
        <v>211110</v>
      </c>
      <c r="B166450" s="1" t="s">
        <v>166055</v>
      </c>
      <c r="C166450" s="1" t="s">
        <v>5</v>
      </c>
    </row>
    <row r="166451" spans="1:3" x14ac:dyDescent="0.2">
      <c r="A166451" s="1">
        <v>211112</v>
      </c>
      <c r="B166451" s="1" t="s">
        <v>166056</v>
      </c>
      <c r="C166451" s="1" t="s">
        <v>5</v>
      </c>
    </row>
    <row r="166452" spans="1:3" x14ac:dyDescent="0.2">
      <c r="A166452" s="1">
        <v>211116</v>
      </c>
      <c r="B166452" s="1" t="s">
        <v>166057</v>
      </c>
      <c r="C166452" s="1" t="s">
        <v>60</v>
      </c>
    </row>
    <row r="166453" spans="1:3" x14ac:dyDescent="0.2">
      <c r="A166453" s="1">
        <v>211123</v>
      </c>
      <c r="B166453" s="1" t="s">
        <v>166058</v>
      </c>
      <c r="C166453" s="1" t="s">
        <v>5</v>
      </c>
    </row>
    <row r="166454" spans="1:3" x14ac:dyDescent="0.2">
      <c r="A166454" s="1">
        <v>211125</v>
      </c>
      <c r="B166454" s="1" t="s">
        <v>166059</v>
      </c>
      <c r="C166454" s="1" t="s">
        <v>5</v>
      </c>
    </row>
    <row r="166455" spans="1:3" x14ac:dyDescent="0.2">
      <c r="A166455" s="1">
        <v>211126</v>
      </c>
      <c r="B166455" s="1" t="s">
        <v>166060</v>
      </c>
      <c r="C166455" s="1" t="s">
        <v>5</v>
      </c>
    </row>
    <row r="166456" spans="1:3" x14ac:dyDescent="0.2">
      <c r="A166456" s="1">
        <v>211128</v>
      </c>
      <c r="B166456" s="1" t="s">
        <v>166061</v>
      </c>
      <c r="C166456" s="1" t="s">
        <v>60</v>
      </c>
    </row>
    <row r="166457" spans="1:3" x14ac:dyDescent="0.2">
      <c r="A166457" s="1">
        <v>211131</v>
      </c>
      <c r="B166457" s="1" t="s">
        <v>166062</v>
      </c>
      <c r="C166457" s="1" t="s">
        <v>5</v>
      </c>
    </row>
    <row r="166458" spans="1:3" x14ac:dyDescent="0.2">
      <c r="A166458" s="1">
        <v>211132</v>
      </c>
      <c r="B166458" s="1" t="s">
        <v>166063</v>
      </c>
      <c r="C166458" s="1" t="s">
        <v>5</v>
      </c>
    </row>
    <row r="166459" spans="1:3" x14ac:dyDescent="0.2">
      <c r="A166459" s="1">
        <v>211133</v>
      </c>
      <c r="B166459" s="1" t="s">
        <v>166064</v>
      </c>
      <c r="C166459" s="1" t="s">
        <v>60</v>
      </c>
    </row>
    <row r="166460" spans="1:3" x14ac:dyDescent="0.2">
      <c r="A166460" s="1">
        <v>211134</v>
      </c>
      <c r="B166460" s="1" t="s">
        <v>166065</v>
      </c>
      <c r="C166460" s="1" t="s">
        <v>5</v>
      </c>
    </row>
    <row r="166461" spans="1:3" x14ac:dyDescent="0.2">
      <c r="A166461" s="1">
        <v>211136</v>
      </c>
      <c r="B166461" s="1" t="s">
        <v>166066</v>
      </c>
      <c r="C166461" s="1" t="s">
        <v>60</v>
      </c>
    </row>
    <row r="166462" spans="1:3" x14ac:dyDescent="0.2">
      <c r="A166462" s="1">
        <v>211139</v>
      </c>
      <c r="B166462" s="1" t="s">
        <v>166067</v>
      </c>
      <c r="C166462" s="1" t="s">
        <v>5</v>
      </c>
    </row>
    <row r="166463" spans="1:3" x14ac:dyDescent="0.2">
      <c r="A166463" s="1">
        <v>211142</v>
      </c>
      <c r="B166463" s="1" t="s">
        <v>166068</v>
      </c>
      <c r="C166463" s="1" t="s">
        <v>60</v>
      </c>
    </row>
    <row r="166464" spans="1:3" x14ac:dyDescent="0.2">
      <c r="A166464" s="1">
        <v>211143</v>
      </c>
      <c r="B166464" s="1" t="s">
        <v>166069</v>
      </c>
      <c r="C166464" s="1" t="s">
        <v>5</v>
      </c>
    </row>
    <row r="166465" spans="1:3" x14ac:dyDescent="0.2">
      <c r="A166465" s="1">
        <v>211146</v>
      </c>
      <c r="B166465" s="1" t="s">
        <v>166070</v>
      </c>
      <c r="C166465" s="1" t="s">
        <v>60</v>
      </c>
    </row>
    <row r="166466" spans="1:3" x14ac:dyDescent="0.2">
      <c r="A166466" s="1">
        <v>211147</v>
      </c>
      <c r="B166466" s="1" t="s">
        <v>166071</v>
      </c>
      <c r="C166466" s="1" t="s">
        <v>5</v>
      </c>
    </row>
    <row r="166467" spans="1:3" x14ac:dyDescent="0.2">
      <c r="A166467" s="1">
        <v>211148</v>
      </c>
      <c r="B166467" s="1" t="s">
        <v>166072</v>
      </c>
      <c r="C166467" s="1" t="s">
        <v>5</v>
      </c>
    </row>
    <row r="166468" spans="1:3" x14ac:dyDescent="0.2">
      <c r="A166468" s="1">
        <v>211151</v>
      </c>
      <c r="B166468" s="1" t="s">
        <v>166073</v>
      </c>
      <c r="C166468" s="1" t="s">
        <v>60</v>
      </c>
    </row>
    <row r="166469" spans="1:3" x14ac:dyDescent="0.2">
      <c r="A166469" s="1">
        <v>211153</v>
      </c>
      <c r="B166469" s="1" t="s">
        <v>166074</v>
      </c>
      <c r="C166469" s="1" t="s">
        <v>5</v>
      </c>
    </row>
    <row r="166470" spans="1:3" x14ac:dyDescent="0.2">
      <c r="A166470" s="1">
        <v>211154</v>
      </c>
      <c r="B166470" s="1" t="s">
        <v>166075</v>
      </c>
      <c r="C166470" s="1" t="s">
        <v>5</v>
      </c>
    </row>
    <row r="166471" spans="1:3" x14ac:dyDescent="0.2">
      <c r="A166471" s="1">
        <v>211158</v>
      </c>
      <c r="B166471" s="1" t="s">
        <v>166076</v>
      </c>
      <c r="C166471" s="1" t="s">
        <v>5</v>
      </c>
    </row>
    <row r="166472" spans="1:3" x14ac:dyDescent="0.2">
      <c r="A166472" s="1">
        <v>211160</v>
      </c>
      <c r="B166472" s="1" t="s">
        <v>166077</v>
      </c>
      <c r="C166472" s="1" t="s">
        <v>60</v>
      </c>
    </row>
    <row r="166473" spans="1:3" x14ac:dyDescent="0.2">
      <c r="A166473" s="1">
        <v>211161</v>
      </c>
      <c r="B166473" s="1" t="s">
        <v>166078</v>
      </c>
      <c r="C166473" s="1" t="s">
        <v>60</v>
      </c>
    </row>
    <row r="166474" spans="1:3" x14ac:dyDescent="0.2">
      <c r="A166474" s="1">
        <v>211162</v>
      </c>
      <c r="B166474" s="1" t="s">
        <v>166079</v>
      </c>
      <c r="C166474" s="1" t="s">
        <v>60</v>
      </c>
    </row>
    <row r="166475" spans="1:3" x14ac:dyDescent="0.2">
      <c r="A166475" s="1">
        <v>211163</v>
      </c>
      <c r="B166475" s="1" t="s">
        <v>166080</v>
      </c>
      <c r="C166475" s="1" t="s">
        <v>5</v>
      </c>
    </row>
    <row r="166476" spans="1:3" x14ac:dyDescent="0.2">
      <c r="A166476" s="1">
        <v>211164</v>
      </c>
      <c r="B166476" s="1" t="s">
        <v>166081</v>
      </c>
      <c r="C166476" s="1" t="s">
        <v>5</v>
      </c>
    </row>
    <row r="166477" spans="1:3" x14ac:dyDescent="0.2">
      <c r="A166477" s="1">
        <v>211166</v>
      </c>
      <c r="B166477" s="1" t="s">
        <v>166082</v>
      </c>
      <c r="C166477" s="1" t="s">
        <v>5</v>
      </c>
    </row>
    <row r="166478" spans="1:3" x14ac:dyDescent="0.2">
      <c r="A166478" s="1">
        <v>211175</v>
      </c>
      <c r="B166478" s="1" t="s">
        <v>166083</v>
      </c>
      <c r="C166478" s="1" t="s">
        <v>5</v>
      </c>
    </row>
    <row r="166479" spans="1:3" x14ac:dyDescent="0.2">
      <c r="A166479" s="1">
        <v>211178</v>
      </c>
      <c r="B166479" s="1" t="s">
        <v>166084</v>
      </c>
      <c r="C166479" s="1" t="s">
        <v>5</v>
      </c>
    </row>
    <row r="166480" spans="1:3" x14ac:dyDescent="0.2">
      <c r="A166480" s="1">
        <v>211182</v>
      </c>
      <c r="B166480" s="1" t="s">
        <v>166085</v>
      </c>
      <c r="C166480" s="1" t="s">
        <v>5</v>
      </c>
    </row>
    <row r="166481" spans="1:3" x14ac:dyDescent="0.2">
      <c r="A166481" s="1">
        <v>211184</v>
      </c>
      <c r="B166481" s="1" t="s">
        <v>166086</v>
      </c>
      <c r="C166481" s="1" t="s">
        <v>60</v>
      </c>
    </row>
    <row r="166482" spans="1:3" x14ac:dyDescent="0.2">
      <c r="A166482" s="1">
        <v>211187</v>
      </c>
      <c r="B166482" s="1" t="s">
        <v>166087</v>
      </c>
      <c r="C166482" s="1" t="s">
        <v>5</v>
      </c>
    </row>
    <row r="166483" spans="1:3" x14ac:dyDescent="0.2">
      <c r="A166483" s="1">
        <v>211189</v>
      </c>
      <c r="B166483" s="1" t="s">
        <v>166088</v>
      </c>
      <c r="C166483" s="1" t="s">
        <v>5</v>
      </c>
    </row>
    <row r="166484" spans="1:3" x14ac:dyDescent="0.2">
      <c r="A166484" s="1">
        <v>211192</v>
      </c>
      <c r="B166484" s="1" t="s">
        <v>166089</v>
      </c>
      <c r="C166484" s="1" t="s">
        <v>5</v>
      </c>
    </row>
    <row r="166485" spans="1:3" x14ac:dyDescent="0.2">
      <c r="A166485" s="1">
        <v>211194</v>
      </c>
      <c r="B166485" s="1" t="s">
        <v>166090</v>
      </c>
      <c r="C166485" s="1" t="s">
        <v>5</v>
      </c>
    </row>
    <row r="166486" spans="1:3" x14ac:dyDescent="0.2">
      <c r="A166486" s="1">
        <v>211198</v>
      </c>
      <c r="B166486" s="1" t="s">
        <v>166091</v>
      </c>
      <c r="C166486" s="1" t="s">
        <v>5</v>
      </c>
    </row>
    <row r="166487" spans="1:3" x14ac:dyDescent="0.2">
      <c r="A166487" s="1">
        <v>211203</v>
      </c>
      <c r="B166487" s="1" t="s">
        <v>166092</v>
      </c>
      <c r="C166487" s="1" t="s">
        <v>5</v>
      </c>
    </row>
    <row r="166488" spans="1:3" x14ac:dyDescent="0.2">
      <c r="A166488" s="1">
        <v>211205</v>
      </c>
      <c r="B166488" s="1" t="s">
        <v>166093</v>
      </c>
      <c r="C166488" s="1" t="s">
        <v>5</v>
      </c>
    </row>
    <row r="166489" spans="1:3" x14ac:dyDescent="0.2">
      <c r="A166489" s="1">
        <v>211208</v>
      </c>
      <c r="B166489" s="1" t="s">
        <v>166094</v>
      </c>
      <c r="C166489" s="1" t="s">
        <v>60</v>
      </c>
    </row>
    <row r="166490" spans="1:3" x14ac:dyDescent="0.2">
      <c r="A166490" s="1">
        <v>211215</v>
      </c>
      <c r="B166490" s="1" t="s">
        <v>166095</v>
      </c>
      <c r="C166490" s="1" t="s">
        <v>5</v>
      </c>
    </row>
    <row r="166491" spans="1:3" x14ac:dyDescent="0.2">
      <c r="A166491" s="1">
        <v>211218</v>
      </c>
      <c r="B166491" s="1" t="s">
        <v>166096</v>
      </c>
      <c r="C166491" s="1" t="s">
        <v>60</v>
      </c>
    </row>
    <row r="166492" spans="1:3" x14ac:dyDescent="0.2">
      <c r="A166492" s="1">
        <v>211219</v>
      </c>
      <c r="B166492" s="1" t="s">
        <v>166097</v>
      </c>
      <c r="C166492" s="1" t="s">
        <v>5</v>
      </c>
    </row>
    <row r="166493" spans="1:3" x14ac:dyDescent="0.2">
      <c r="A166493" s="1">
        <v>211220</v>
      </c>
      <c r="B166493" s="1" t="s">
        <v>166098</v>
      </c>
      <c r="C166493" s="1" t="s">
        <v>60</v>
      </c>
    </row>
    <row r="166494" spans="1:3" x14ac:dyDescent="0.2">
      <c r="A166494" s="1">
        <v>211234</v>
      </c>
      <c r="B166494" s="1" t="s">
        <v>166099</v>
      </c>
      <c r="C166494" s="1" t="s">
        <v>5</v>
      </c>
    </row>
    <row r="166495" spans="1:3" x14ac:dyDescent="0.2">
      <c r="A166495" s="1">
        <v>211238</v>
      </c>
      <c r="B166495" s="1" t="s">
        <v>166100</v>
      </c>
      <c r="C166495" s="1" t="s">
        <v>60</v>
      </c>
    </row>
    <row r="166496" spans="1:3" x14ac:dyDescent="0.2">
      <c r="A166496" s="1">
        <v>211243</v>
      </c>
      <c r="B166496" s="1" t="s">
        <v>166101</v>
      </c>
      <c r="C166496" s="1" t="s">
        <v>60</v>
      </c>
    </row>
    <row r="166497" spans="1:4" x14ac:dyDescent="0.2">
      <c r="A166497" s="1">
        <v>211249</v>
      </c>
      <c r="B166497" s="1" t="s">
        <v>166102</v>
      </c>
      <c r="C166497" s="1" t="s">
        <v>60</v>
      </c>
    </row>
    <row r="166498" spans="1:4" x14ac:dyDescent="0.2">
      <c r="A166498" s="1">
        <v>211250</v>
      </c>
      <c r="B166498" s="1" t="s">
        <v>166103</v>
      </c>
      <c r="C166498" s="1" t="s">
        <v>60</v>
      </c>
    </row>
    <row r="166499" spans="1:4" x14ac:dyDescent="0.2">
      <c r="A166499" s="1">
        <v>211251</v>
      </c>
      <c r="B166499" s="1" t="s">
        <v>166104</v>
      </c>
      <c r="C166499" s="1" t="s">
        <v>60</v>
      </c>
    </row>
    <row r="166500" spans="1:4" x14ac:dyDescent="0.2">
      <c r="A166500" s="1">
        <v>211252</v>
      </c>
      <c r="B166500" s="1" t="s">
        <v>166105</v>
      </c>
      <c r="C166500" s="1" t="s">
        <v>60</v>
      </c>
    </row>
    <row r="166501" spans="1:4" x14ac:dyDescent="0.2">
      <c r="A166501" s="1">
        <v>211253</v>
      </c>
      <c r="B166501" s="1" t="s">
        <v>166106</v>
      </c>
      <c r="C166501" s="1" t="s">
        <v>60</v>
      </c>
    </row>
    <row r="166502" spans="1:4" x14ac:dyDescent="0.2">
      <c r="A166502" s="1">
        <v>211254</v>
      </c>
      <c r="B166502" s="1" t="s">
        <v>166107</v>
      </c>
      <c r="C166502" s="1" t="s">
        <v>60</v>
      </c>
    </row>
    <row r="166503" spans="1:4" x14ac:dyDescent="0.2">
      <c r="A166503" s="1">
        <v>211255</v>
      </c>
      <c r="B166503" s="1" t="s">
        <v>166108</v>
      </c>
      <c r="C166503" s="1" t="s">
        <v>60</v>
      </c>
    </row>
    <row r="166504" spans="1:4" x14ac:dyDescent="0.2">
      <c r="A166504" s="1">
        <v>211256</v>
      </c>
      <c r="B166504" s="1" t="s">
        <v>166109</v>
      </c>
      <c r="C166504" s="1" t="s">
        <v>60</v>
      </c>
    </row>
    <row r="166505" spans="1:4" x14ac:dyDescent="0.2">
      <c r="A166505" s="1">
        <v>211257</v>
      </c>
      <c r="B166505" s="1" t="s">
        <v>166110</v>
      </c>
      <c r="C166505" s="1" t="s">
        <v>60</v>
      </c>
    </row>
    <row r="166506" spans="1:4" x14ac:dyDescent="0.2">
      <c r="A166506" s="1">
        <v>211258</v>
      </c>
      <c r="B166506" s="1" t="s">
        <v>166111</v>
      </c>
      <c r="C166506" s="1" t="s">
        <v>5</v>
      </c>
    </row>
    <row r="166507" spans="1:4" x14ac:dyDescent="0.2">
      <c r="A166507" s="1">
        <v>211259</v>
      </c>
      <c r="B166507" s="1" t="s">
        <v>166112</v>
      </c>
      <c r="C166507" s="1" t="s">
        <v>5</v>
      </c>
    </row>
    <row r="166508" spans="1:4" x14ac:dyDescent="0.2">
      <c r="A166508" s="1">
        <v>211260</v>
      </c>
      <c r="B166508" s="1" t="s">
        <v>166113</v>
      </c>
      <c r="C166508" s="1" t="s">
        <v>60</v>
      </c>
      <c r="D166508" s="1" t="s">
        <v>61</v>
      </c>
    </row>
    <row r="166509" spans="1:4" x14ac:dyDescent="0.2">
      <c r="A166509" s="1">
        <v>211261</v>
      </c>
      <c r="B166509" s="1" t="s">
        <v>166114</v>
      </c>
      <c r="C166509" s="1" t="s">
        <v>5</v>
      </c>
    </row>
    <row r="166510" spans="1:4" x14ac:dyDescent="0.2">
      <c r="A166510" s="1">
        <v>211262</v>
      </c>
      <c r="B166510" s="1" t="s">
        <v>166115</v>
      </c>
      <c r="C166510" s="1" t="s">
        <v>5</v>
      </c>
    </row>
    <row r="166511" spans="1:4" x14ac:dyDescent="0.2">
      <c r="A166511" s="1">
        <v>211263</v>
      </c>
      <c r="B166511" s="1" t="s">
        <v>166116</v>
      </c>
      <c r="C166511" s="1" t="s">
        <v>60</v>
      </c>
    </row>
    <row r="166512" spans="1:4" x14ac:dyDescent="0.2">
      <c r="A166512" s="1">
        <v>211264</v>
      </c>
      <c r="B166512" s="1" t="s">
        <v>166117</v>
      </c>
      <c r="C166512" s="1" t="s">
        <v>60</v>
      </c>
      <c r="D166512" s="1" t="s">
        <v>61</v>
      </c>
    </row>
    <row r="166513" spans="1:4" x14ac:dyDescent="0.2">
      <c r="A166513" s="1">
        <v>211265</v>
      </c>
      <c r="B166513" s="1" t="s">
        <v>166118</v>
      </c>
      <c r="C166513" s="1" t="s">
        <v>60</v>
      </c>
      <c r="D166513" s="1" t="s">
        <v>61</v>
      </c>
    </row>
    <row r="166514" spans="1:4" x14ac:dyDescent="0.2">
      <c r="A166514" s="1">
        <v>211266</v>
      </c>
      <c r="B166514" s="1" t="s">
        <v>166119</v>
      </c>
      <c r="C166514" s="1" t="s">
        <v>5</v>
      </c>
    </row>
    <row r="166515" spans="1:4" x14ac:dyDescent="0.2">
      <c r="A166515" s="1">
        <v>211267</v>
      </c>
      <c r="B166515" s="1" t="s">
        <v>166120</v>
      </c>
      <c r="C166515" s="1" t="s">
        <v>5</v>
      </c>
    </row>
    <row r="166516" spans="1:4" x14ac:dyDescent="0.2">
      <c r="A166516" s="1">
        <v>211273</v>
      </c>
      <c r="B166516" s="1" t="s">
        <v>166121</v>
      </c>
      <c r="C166516" s="1" t="s">
        <v>307</v>
      </c>
    </row>
    <row r="166517" spans="1:4" x14ac:dyDescent="0.2">
      <c r="A166517" s="1">
        <v>211274</v>
      </c>
      <c r="B166517" s="1" t="s">
        <v>166122</v>
      </c>
      <c r="C166517" s="1" t="s">
        <v>307</v>
      </c>
    </row>
    <row r="166518" spans="1:4" x14ac:dyDescent="0.2">
      <c r="A166518" s="1">
        <v>211275</v>
      </c>
      <c r="B166518" s="1" t="s">
        <v>166123</v>
      </c>
      <c r="C166518" s="1" t="s">
        <v>307</v>
      </c>
    </row>
    <row r="166519" spans="1:4" x14ac:dyDescent="0.2">
      <c r="A166519" s="1">
        <v>211276</v>
      </c>
      <c r="B166519" s="1" t="s">
        <v>166124</v>
      </c>
      <c r="C166519" s="1" t="s">
        <v>60</v>
      </c>
    </row>
    <row r="166520" spans="1:4" x14ac:dyDescent="0.2">
      <c r="A166520" s="1">
        <v>211277</v>
      </c>
      <c r="B166520" s="1" t="s">
        <v>166125</v>
      </c>
      <c r="C166520" s="1" t="s">
        <v>307</v>
      </c>
    </row>
    <row r="166521" spans="1:4" x14ac:dyDescent="0.2">
      <c r="A166521" s="1">
        <v>211278</v>
      </c>
      <c r="B166521" s="1" t="s">
        <v>166126</v>
      </c>
      <c r="C166521" s="1" t="s">
        <v>60</v>
      </c>
    </row>
    <row r="166522" spans="1:4" x14ac:dyDescent="0.2">
      <c r="A166522" s="1">
        <v>211279</v>
      </c>
      <c r="B166522" s="1" t="s">
        <v>166127</v>
      </c>
      <c r="C166522" s="1" t="s">
        <v>60</v>
      </c>
    </row>
    <row r="166523" spans="1:4" x14ac:dyDescent="0.2">
      <c r="A166523" s="1">
        <v>211280</v>
      </c>
      <c r="B166523" s="1" t="s">
        <v>166128</v>
      </c>
      <c r="C166523" s="1" t="s">
        <v>60</v>
      </c>
    </row>
    <row r="166524" spans="1:4" x14ac:dyDescent="0.2">
      <c r="A166524" s="1">
        <v>211281</v>
      </c>
      <c r="B166524" s="1" t="s">
        <v>166129</v>
      </c>
      <c r="C166524" s="1" t="s">
        <v>60</v>
      </c>
    </row>
    <row r="166525" spans="1:4" x14ac:dyDescent="0.2">
      <c r="A166525" s="1">
        <v>211282</v>
      </c>
      <c r="B166525" s="1" t="s">
        <v>166130</v>
      </c>
      <c r="C166525" s="1" t="s">
        <v>60</v>
      </c>
    </row>
    <row r="166526" spans="1:4" x14ac:dyDescent="0.2">
      <c r="A166526" s="1">
        <v>211283</v>
      </c>
      <c r="B166526" s="1" t="s">
        <v>166131</v>
      </c>
      <c r="C166526" s="1" t="s">
        <v>60</v>
      </c>
    </row>
    <row r="166527" spans="1:4" x14ac:dyDescent="0.2">
      <c r="A166527" s="1">
        <v>211284</v>
      </c>
      <c r="B166527" s="1" t="s">
        <v>166132</v>
      </c>
      <c r="C166527" s="1" t="s">
        <v>60</v>
      </c>
    </row>
    <row r="166528" spans="1:4" x14ac:dyDescent="0.2">
      <c r="A166528" s="1">
        <v>211285</v>
      </c>
      <c r="B166528" s="1" t="s">
        <v>166133</v>
      </c>
      <c r="C166528" s="1" t="s">
        <v>60</v>
      </c>
    </row>
    <row r="166529" spans="1:4" x14ac:dyDescent="0.2">
      <c r="A166529" s="1">
        <v>211286</v>
      </c>
      <c r="B166529" s="1" t="s">
        <v>166134</v>
      </c>
      <c r="C166529" s="1" t="s">
        <v>60</v>
      </c>
    </row>
    <row r="166530" spans="1:4" x14ac:dyDescent="0.2">
      <c r="A166530" s="1">
        <v>211287</v>
      </c>
      <c r="B166530" s="1" t="s">
        <v>166135</v>
      </c>
      <c r="C166530" s="1" t="s">
        <v>60</v>
      </c>
    </row>
    <row r="166531" spans="1:4" x14ac:dyDescent="0.2">
      <c r="A166531" s="1">
        <v>211288</v>
      </c>
      <c r="B166531" s="1" t="s">
        <v>166136</v>
      </c>
      <c r="C166531" s="1" t="s">
        <v>5</v>
      </c>
    </row>
    <row r="166532" spans="1:4" x14ac:dyDescent="0.2">
      <c r="A166532" s="1">
        <v>211289</v>
      </c>
      <c r="B166532" s="1" t="s">
        <v>166137</v>
      </c>
      <c r="C166532" s="1" t="s">
        <v>5</v>
      </c>
    </row>
    <row r="166533" spans="1:4" x14ac:dyDescent="0.2">
      <c r="A166533" s="1">
        <v>211290</v>
      </c>
      <c r="B166533" s="1" t="s">
        <v>166138</v>
      </c>
      <c r="C166533" s="1" t="s">
        <v>5</v>
      </c>
    </row>
    <row r="166534" spans="1:4" x14ac:dyDescent="0.2">
      <c r="A166534" s="1">
        <v>211291</v>
      </c>
      <c r="B166534" s="1" t="s">
        <v>166139</v>
      </c>
      <c r="C166534" s="1" t="s">
        <v>5</v>
      </c>
    </row>
    <row r="166535" spans="1:4" x14ac:dyDescent="0.2">
      <c r="A166535" s="1">
        <v>211292</v>
      </c>
      <c r="B166535" s="1" t="s">
        <v>166140</v>
      </c>
      <c r="C166535" s="1" t="s">
        <v>60</v>
      </c>
      <c r="D166535" s="1" t="s">
        <v>61</v>
      </c>
    </row>
    <row r="166536" spans="1:4" x14ac:dyDescent="0.2">
      <c r="A166536" s="1">
        <v>211293</v>
      </c>
      <c r="B166536" s="1" t="s">
        <v>166141</v>
      </c>
      <c r="C166536" s="1" t="s">
        <v>5</v>
      </c>
    </row>
    <row r="166537" spans="1:4" x14ac:dyDescent="0.2">
      <c r="A166537" s="1">
        <v>211294</v>
      </c>
      <c r="B166537" s="1" t="s">
        <v>166142</v>
      </c>
      <c r="C166537" s="1" t="s">
        <v>60</v>
      </c>
    </row>
    <row r="166538" spans="1:4" x14ac:dyDescent="0.2">
      <c r="A166538" s="1">
        <v>211295</v>
      </c>
      <c r="B166538" s="1" t="s">
        <v>166143</v>
      </c>
      <c r="C166538" s="1" t="s">
        <v>5</v>
      </c>
    </row>
    <row r="166539" spans="1:4" x14ac:dyDescent="0.2">
      <c r="A166539" s="1">
        <v>211296</v>
      </c>
      <c r="B166539" s="1" t="s">
        <v>166144</v>
      </c>
      <c r="C166539" s="1" t="s">
        <v>5</v>
      </c>
    </row>
    <row r="166540" spans="1:4" x14ac:dyDescent="0.2">
      <c r="A166540" s="1">
        <v>211297</v>
      </c>
      <c r="B166540" s="1" t="s">
        <v>166145</v>
      </c>
      <c r="C166540" s="1" t="s">
        <v>307</v>
      </c>
    </row>
    <row r="166541" spans="1:4" x14ac:dyDescent="0.2">
      <c r="A166541" s="1">
        <v>211298</v>
      </c>
      <c r="B166541" s="1" t="s">
        <v>166146</v>
      </c>
      <c r="C166541" s="1" t="s">
        <v>60</v>
      </c>
    </row>
    <row r="166542" spans="1:4" x14ac:dyDescent="0.2">
      <c r="A166542" s="1">
        <v>211299</v>
      </c>
      <c r="B166542" s="1" t="s">
        <v>166147</v>
      </c>
      <c r="C166542" s="1" t="s">
        <v>307</v>
      </c>
    </row>
    <row r="166543" spans="1:4" x14ac:dyDescent="0.2">
      <c r="A166543" s="1">
        <v>211300</v>
      </c>
      <c r="B166543" s="1" t="s">
        <v>166148</v>
      </c>
      <c r="C166543" s="1" t="s">
        <v>60</v>
      </c>
    </row>
    <row r="166544" spans="1:4" x14ac:dyDescent="0.2">
      <c r="A166544" s="1">
        <v>211303</v>
      </c>
      <c r="B166544" s="1" t="s">
        <v>166149</v>
      </c>
      <c r="C166544" s="1" t="s">
        <v>307</v>
      </c>
    </row>
    <row r="166545" spans="1:3" x14ac:dyDescent="0.2">
      <c r="A166545" s="1">
        <v>211304</v>
      </c>
      <c r="B166545" s="1" t="s">
        <v>166150</v>
      </c>
      <c r="C166545" s="1" t="s">
        <v>307</v>
      </c>
    </row>
    <row r="166546" spans="1:3" x14ac:dyDescent="0.2">
      <c r="A166546" s="1">
        <v>211305</v>
      </c>
      <c r="B166546" s="1" t="s">
        <v>166151</v>
      </c>
      <c r="C166546" s="1" t="s">
        <v>307</v>
      </c>
    </row>
    <row r="166547" spans="1:3" x14ac:dyDescent="0.2">
      <c r="A166547" s="1">
        <v>211306</v>
      </c>
      <c r="B166547" s="1" t="s">
        <v>166152</v>
      </c>
      <c r="C166547" s="1" t="s">
        <v>60</v>
      </c>
    </row>
    <row r="166548" spans="1:3" x14ac:dyDescent="0.2">
      <c r="A166548" s="1">
        <v>211307</v>
      </c>
      <c r="B166548" s="1" t="s">
        <v>166153</v>
      </c>
      <c r="C166548" s="1" t="s">
        <v>60</v>
      </c>
    </row>
    <row r="166549" spans="1:3" x14ac:dyDescent="0.2">
      <c r="A166549" s="1">
        <v>211308</v>
      </c>
      <c r="B166549" s="1" t="s">
        <v>166154</v>
      </c>
      <c r="C166549" s="1" t="s">
        <v>60</v>
      </c>
    </row>
    <row r="166550" spans="1:3" x14ac:dyDescent="0.2">
      <c r="A166550" s="1">
        <v>211309</v>
      </c>
      <c r="B166550" s="1" t="s">
        <v>166155</v>
      </c>
      <c r="C166550" s="1" t="s">
        <v>60</v>
      </c>
    </row>
    <row r="166551" spans="1:3" x14ac:dyDescent="0.2">
      <c r="A166551" s="1">
        <v>211310</v>
      </c>
      <c r="B166551" s="1" t="s">
        <v>166156</v>
      </c>
      <c r="C166551" s="1" t="s">
        <v>60</v>
      </c>
    </row>
    <row r="166552" spans="1:3" x14ac:dyDescent="0.2">
      <c r="A166552" s="1">
        <v>211311</v>
      </c>
      <c r="B166552" s="1" t="s">
        <v>166157</v>
      </c>
      <c r="C166552" s="1" t="s">
        <v>60</v>
      </c>
    </row>
    <row r="166553" spans="1:3" x14ac:dyDescent="0.2">
      <c r="A166553" s="1">
        <v>211312</v>
      </c>
      <c r="B166553" s="1" t="s">
        <v>166158</v>
      </c>
      <c r="C166553" s="1" t="s">
        <v>60</v>
      </c>
    </row>
    <row r="166554" spans="1:3" x14ac:dyDescent="0.2">
      <c r="A166554" s="1">
        <v>211313</v>
      </c>
      <c r="B166554" s="1" t="s">
        <v>166159</v>
      </c>
      <c r="C166554" s="1" t="s">
        <v>60</v>
      </c>
    </row>
    <row r="166555" spans="1:3" x14ac:dyDescent="0.2">
      <c r="A166555" s="1">
        <v>211314</v>
      </c>
      <c r="B166555" s="1" t="s">
        <v>166160</v>
      </c>
      <c r="C166555" s="1" t="s">
        <v>60</v>
      </c>
    </row>
    <row r="166556" spans="1:3" x14ac:dyDescent="0.2">
      <c r="A166556" s="1">
        <v>211315</v>
      </c>
      <c r="B166556" s="1" t="s">
        <v>166161</v>
      </c>
      <c r="C166556" s="1" t="s">
        <v>5</v>
      </c>
    </row>
    <row r="166557" spans="1:3" x14ac:dyDescent="0.2">
      <c r="A166557" s="1">
        <v>211316</v>
      </c>
      <c r="B166557" s="1" t="s">
        <v>166162</v>
      </c>
      <c r="C166557" s="1" t="s">
        <v>60</v>
      </c>
    </row>
    <row r="166558" spans="1:3" x14ac:dyDescent="0.2">
      <c r="A166558" s="1">
        <v>211317</v>
      </c>
      <c r="B166558" s="1" t="s">
        <v>166163</v>
      </c>
      <c r="C166558" s="1" t="s">
        <v>5</v>
      </c>
    </row>
    <row r="166559" spans="1:3" x14ac:dyDescent="0.2">
      <c r="A166559" s="1">
        <v>211318</v>
      </c>
      <c r="B166559" s="1" t="s">
        <v>166164</v>
      </c>
      <c r="C166559" s="1" t="s">
        <v>5</v>
      </c>
    </row>
    <row r="166560" spans="1:3" x14ac:dyDescent="0.2">
      <c r="A166560" s="1">
        <v>211319</v>
      </c>
      <c r="B166560" s="1" t="s">
        <v>166165</v>
      </c>
      <c r="C166560" s="1" t="s">
        <v>60</v>
      </c>
    </row>
    <row r="166561" spans="1:3" x14ac:dyDescent="0.2">
      <c r="A166561" s="1">
        <v>211320</v>
      </c>
      <c r="B166561" s="1" t="s">
        <v>166166</v>
      </c>
      <c r="C166561" s="1" t="s">
        <v>5</v>
      </c>
    </row>
    <row r="166562" spans="1:3" x14ac:dyDescent="0.2">
      <c r="A166562" s="1">
        <v>211321</v>
      </c>
      <c r="B166562" s="1" t="s">
        <v>166167</v>
      </c>
      <c r="C166562" s="1" t="s">
        <v>60</v>
      </c>
    </row>
    <row r="166563" spans="1:3" x14ac:dyDescent="0.2">
      <c r="A166563" s="1">
        <v>211322</v>
      </c>
      <c r="B166563" s="1" t="s">
        <v>166168</v>
      </c>
      <c r="C166563" s="1" t="s">
        <v>5</v>
      </c>
    </row>
    <row r="166564" spans="1:3" x14ac:dyDescent="0.2">
      <c r="A166564" s="1">
        <v>211323</v>
      </c>
      <c r="B166564" s="1" t="s">
        <v>166169</v>
      </c>
      <c r="C166564" s="1" t="s">
        <v>5</v>
      </c>
    </row>
    <row r="166565" spans="1:3" x14ac:dyDescent="0.2">
      <c r="A166565" s="1">
        <v>211324</v>
      </c>
      <c r="B166565" s="1" t="s">
        <v>166170</v>
      </c>
      <c r="C166565" s="1" t="s">
        <v>5</v>
      </c>
    </row>
    <row r="166566" spans="1:3" x14ac:dyDescent="0.2">
      <c r="A166566" s="1">
        <v>211325</v>
      </c>
      <c r="B166566" s="1" t="s">
        <v>166171</v>
      </c>
      <c r="C166566" s="1" t="s">
        <v>5</v>
      </c>
    </row>
    <row r="166567" spans="1:3" x14ac:dyDescent="0.2">
      <c r="A166567" s="1">
        <v>211327</v>
      </c>
      <c r="B166567" s="1" t="s">
        <v>166172</v>
      </c>
      <c r="C166567" s="1" t="s">
        <v>60</v>
      </c>
    </row>
    <row r="166568" spans="1:3" x14ac:dyDescent="0.2">
      <c r="A166568" s="1">
        <v>211328</v>
      </c>
      <c r="B166568" s="1" t="s">
        <v>166173</v>
      </c>
      <c r="C166568" s="1" t="s">
        <v>60</v>
      </c>
    </row>
    <row r="166569" spans="1:3" x14ac:dyDescent="0.2">
      <c r="A166569" s="1">
        <v>211329</v>
      </c>
      <c r="B166569" s="1" t="s">
        <v>166174</v>
      </c>
      <c r="C166569" s="1" t="s">
        <v>60</v>
      </c>
    </row>
    <row r="166570" spans="1:3" x14ac:dyDescent="0.2">
      <c r="A166570" s="1">
        <v>211330</v>
      </c>
      <c r="B166570" s="1" t="s">
        <v>166175</v>
      </c>
      <c r="C166570" s="1" t="s">
        <v>60</v>
      </c>
    </row>
    <row r="166571" spans="1:3" x14ac:dyDescent="0.2">
      <c r="A166571" s="1">
        <v>211331</v>
      </c>
      <c r="B166571" s="1" t="s">
        <v>166176</v>
      </c>
      <c r="C166571" s="1" t="s">
        <v>60</v>
      </c>
    </row>
    <row r="166572" spans="1:3" x14ac:dyDescent="0.2">
      <c r="A166572" s="1">
        <v>211332</v>
      </c>
      <c r="B166572" s="1" t="s">
        <v>166177</v>
      </c>
      <c r="C166572" s="1" t="s">
        <v>60</v>
      </c>
    </row>
    <row r="166573" spans="1:3" x14ac:dyDescent="0.2">
      <c r="A166573" s="1">
        <v>211333</v>
      </c>
      <c r="B166573" s="1" t="s">
        <v>166178</v>
      </c>
      <c r="C166573" s="1" t="s">
        <v>60</v>
      </c>
    </row>
    <row r="166574" spans="1:3" x14ac:dyDescent="0.2">
      <c r="A166574" s="1">
        <v>211334</v>
      </c>
      <c r="B166574" s="1" t="s">
        <v>166179</v>
      </c>
      <c r="C166574" s="1" t="s">
        <v>60</v>
      </c>
    </row>
    <row r="166575" spans="1:3" x14ac:dyDescent="0.2">
      <c r="A166575" s="1">
        <v>211335</v>
      </c>
      <c r="B166575" s="1" t="s">
        <v>166180</v>
      </c>
      <c r="C166575" s="1" t="s">
        <v>60</v>
      </c>
    </row>
    <row r="166576" spans="1:3" x14ac:dyDescent="0.2">
      <c r="A166576" s="1">
        <v>211336</v>
      </c>
      <c r="B166576" s="1" t="s">
        <v>166181</v>
      </c>
      <c r="C166576" s="1" t="s">
        <v>60</v>
      </c>
    </row>
    <row r="166577" spans="1:4" x14ac:dyDescent="0.2">
      <c r="A166577" s="1">
        <v>211337</v>
      </c>
      <c r="B166577" s="1" t="s">
        <v>166182</v>
      </c>
      <c r="C166577" s="1" t="s">
        <v>60</v>
      </c>
    </row>
    <row r="166578" spans="1:4" x14ac:dyDescent="0.2">
      <c r="A166578" s="1">
        <v>211338</v>
      </c>
      <c r="B166578" s="1" t="s">
        <v>166183</v>
      </c>
      <c r="C166578" s="1" t="s">
        <v>60</v>
      </c>
    </row>
    <row r="166579" spans="1:4" x14ac:dyDescent="0.2">
      <c r="A166579" s="1">
        <v>211339</v>
      </c>
      <c r="B166579" s="1" t="s">
        <v>166184</v>
      </c>
      <c r="C166579" s="1" t="s">
        <v>60</v>
      </c>
    </row>
    <row r="166580" spans="1:4" x14ac:dyDescent="0.2">
      <c r="A166580" s="1">
        <v>211340</v>
      </c>
      <c r="B166580" s="1" t="s">
        <v>166185</v>
      </c>
      <c r="C166580" s="1" t="s">
        <v>5</v>
      </c>
    </row>
    <row r="166581" spans="1:4" x14ac:dyDescent="0.2">
      <c r="A166581" s="1">
        <v>211341</v>
      </c>
      <c r="B166581" s="1" t="s">
        <v>166186</v>
      </c>
      <c r="C166581" s="1" t="s">
        <v>60</v>
      </c>
    </row>
    <row r="166582" spans="1:4" x14ac:dyDescent="0.2">
      <c r="A166582" s="1">
        <v>211342</v>
      </c>
      <c r="B166582" s="1" t="s">
        <v>166187</v>
      </c>
      <c r="C166582" s="1" t="s">
        <v>60</v>
      </c>
    </row>
    <row r="166583" spans="1:4" x14ac:dyDescent="0.2">
      <c r="A166583" s="1">
        <v>211343</v>
      </c>
      <c r="B166583" s="1" t="s">
        <v>166188</v>
      </c>
      <c r="C166583" s="1" t="s">
        <v>5</v>
      </c>
    </row>
    <row r="166584" spans="1:4" x14ac:dyDescent="0.2">
      <c r="A166584" s="1">
        <v>211344</v>
      </c>
      <c r="B166584" s="1" t="s">
        <v>166189</v>
      </c>
      <c r="C166584" s="1" t="s">
        <v>60</v>
      </c>
    </row>
    <row r="166585" spans="1:4" x14ac:dyDescent="0.2">
      <c r="A166585" s="1">
        <v>211345</v>
      </c>
      <c r="B166585" s="1" t="s">
        <v>166190</v>
      </c>
      <c r="C166585" s="1" t="s">
        <v>60</v>
      </c>
    </row>
    <row r="166586" spans="1:4" x14ac:dyDescent="0.2">
      <c r="A166586" s="1">
        <v>211346</v>
      </c>
      <c r="B166586" s="1" t="s">
        <v>166191</v>
      </c>
      <c r="C166586" s="1" t="s">
        <v>60</v>
      </c>
    </row>
    <row r="166587" spans="1:4" x14ac:dyDescent="0.2">
      <c r="A166587" s="1">
        <v>211347</v>
      </c>
      <c r="B166587" s="1" t="s">
        <v>166192</v>
      </c>
      <c r="C166587" s="1" t="s">
        <v>5</v>
      </c>
    </row>
    <row r="166588" spans="1:4" x14ac:dyDescent="0.2">
      <c r="A166588" s="1">
        <v>211348</v>
      </c>
      <c r="B166588" s="1" t="s">
        <v>166193</v>
      </c>
      <c r="C166588" s="1" t="s">
        <v>5</v>
      </c>
    </row>
    <row r="166589" spans="1:4" x14ac:dyDescent="0.2">
      <c r="A166589" s="1">
        <v>211349</v>
      </c>
      <c r="B166589" s="1" t="s">
        <v>166194</v>
      </c>
      <c r="C166589" s="1" t="s">
        <v>60</v>
      </c>
    </row>
    <row r="166590" spans="1:4" x14ac:dyDescent="0.2">
      <c r="A166590" s="1">
        <v>211350</v>
      </c>
      <c r="B166590" s="1" t="s">
        <v>166195</v>
      </c>
      <c r="C166590" s="1" t="s">
        <v>5</v>
      </c>
    </row>
    <row r="166591" spans="1:4" x14ac:dyDescent="0.2">
      <c r="A166591" s="1">
        <v>211351</v>
      </c>
      <c r="B166591" s="1" t="s">
        <v>166196</v>
      </c>
      <c r="C166591" s="1" t="s">
        <v>60</v>
      </c>
    </row>
    <row r="166592" spans="1:4" x14ac:dyDescent="0.2">
      <c r="A166592" s="1">
        <v>211352</v>
      </c>
      <c r="B166592" s="1" t="s">
        <v>166197</v>
      </c>
      <c r="C166592" s="1" t="s">
        <v>60</v>
      </c>
      <c r="D166592" s="1" t="s">
        <v>61</v>
      </c>
    </row>
    <row r="166593" spans="1:3" x14ac:dyDescent="0.2">
      <c r="A166593" s="1">
        <v>211353</v>
      </c>
      <c r="B166593" s="1" t="s">
        <v>166198</v>
      </c>
      <c r="C166593" s="1" t="s">
        <v>5</v>
      </c>
    </row>
    <row r="166594" spans="1:3" x14ac:dyDescent="0.2">
      <c r="A166594" s="1">
        <v>211354</v>
      </c>
      <c r="B166594" s="1" t="s">
        <v>166199</v>
      </c>
      <c r="C166594" s="1" t="s">
        <v>5</v>
      </c>
    </row>
    <row r="166595" spans="1:3" x14ac:dyDescent="0.2">
      <c r="A166595" s="1">
        <v>211355</v>
      </c>
      <c r="B166595" s="1" t="s">
        <v>166200</v>
      </c>
      <c r="C166595" s="1" t="s">
        <v>5</v>
      </c>
    </row>
    <row r="166596" spans="1:3" x14ac:dyDescent="0.2">
      <c r="A166596" s="1">
        <v>211356</v>
      </c>
      <c r="B166596" s="1" t="s">
        <v>166201</v>
      </c>
      <c r="C166596" s="1" t="s">
        <v>5</v>
      </c>
    </row>
    <row r="166597" spans="1:3" x14ac:dyDescent="0.2">
      <c r="A166597" s="1">
        <v>211357</v>
      </c>
      <c r="B166597" s="1" t="s">
        <v>166202</v>
      </c>
      <c r="C166597" s="1" t="s">
        <v>60</v>
      </c>
    </row>
    <row r="166598" spans="1:3" x14ac:dyDescent="0.2">
      <c r="A166598" s="1">
        <v>211358</v>
      </c>
      <c r="B166598" s="1" t="s">
        <v>166203</v>
      </c>
      <c r="C166598" s="1" t="s">
        <v>307</v>
      </c>
    </row>
    <row r="166599" spans="1:3" x14ac:dyDescent="0.2">
      <c r="A166599" s="1">
        <v>211361</v>
      </c>
      <c r="B166599" s="1" t="s">
        <v>166204</v>
      </c>
      <c r="C166599" s="1" t="s">
        <v>60</v>
      </c>
    </row>
    <row r="166600" spans="1:3" x14ac:dyDescent="0.2">
      <c r="A166600" s="1">
        <v>211362</v>
      </c>
      <c r="B166600" s="1" t="s">
        <v>166205</v>
      </c>
      <c r="C166600" s="1" t="s">
        <v>60</v>
      </c>
    </row>
    <row r="166601" spans="1:3" x14ac:dyDescent="0.2">
      <c r="A166601" s="1">
        <v>211363</v>
      </c>
      <c r="B166601" s="1" t="s">
        <v>166206</v>
      </c>
      <c r="C166601" s="1" t="s">
        <v>60</v>
      </c>
    </row>
    <row r="166602" spans="1:3" x14ac:dyDescent="0.2">
      <c r="A166602" s="1">
        <v>211364</v>
      </c>
      <c r="B166602" s="1" t="s">
        <v>166207</v>
      </c>
      <c r="C166602" s="1" t="s">
        <v>60</v>
      </c>
    </row>
    <row r="166603" spans="1:3" x14ac:dyDescent="0.2">
      <c r="A166603" s="1">
        <v>211367</v>
      </c>
      <c r="B166603" s="1" t="s">
        <v>166208</v>
      </c>
      <c r="C166603" s="1" t="s">
        <v>60</v>
      </c>
    </row>
    <row r="166604" spans="1:3" x14ac:dyDescent="0.2">
      <c r="A166604" s="1">
        <v>211368</v>
      </c>
      <c r="B166604" s="1" t="s">
        <v>166209</v>
      </c>
      <c r="C166604" s="1" t="s">
        <v>60</v>
      </c>
    </row>
    <row r="166605" spans="1:3" x14ac:dyDescent="0.2">
      <c r="A166605" s="1">
        <v>211369</v>
      </c>
      <c r="B166605" s="1" t="s">
        <v>166210</v>
      </c>
      <c r="C166605" s="1" t="s">
        <v>60</v>
      </c>
    </row>
    <row r="166606" spans="1:3" x14ac:dyDescent="0.2">
      <c r="A166606" s="1">
        <v>211370</v>
      </c>
      <c r="B166606" s="1" t="s">
        <v>166211</v>
      </c>
      <c r="C166606" s="1" t="s">
        <v>60</v>
      </c>
    </row>
    <row r="166607" spans="1:3" x14ac:dyDescent="0.2">
      <c r="A166607" s="1">
        <v>211371</v>
      </c>
      <c r="B166607" s="1" t="s">
        <v>166212</v>
      </c>
      <c r="C166607" s="1" t="s">
        <v>60</v>
      </c>
    </row>
    <row r="166608" spans="1:3" x14ac:dyDescent="0.2">
      <c r="A166608" s="1">
        <v>211372</v>
      </c>
      <c r="B166608" s="1" t="s">
        <v>166213</v>
      </c>
      <c r="C166608" s="1" t="s">
        <v>60</v>
      </c>
    </row>
    <row r="166609" spans="1:3" x14ac:dyDescent="0.2">
      <c r="A166609" s="1">
        <v>211373</v>
      </c>
      <c r="B166609" s="1" t="s">
        <v>166214</v>
      </c>
      <c r="C166609" s="1" t="s">
        <v>60</v>
      </c>
    </row>
    <row r="166610" spans="1:3" x14ac:dyDescent="0.2">
      <c r="A166610" s="1">
        <v>211374</v>
      </c>
      <c r="B166610" s="1" t="s">
        <v>166215</v>
      </c>
      <c r="C166610" s="1" t="s">
        <v>60</v>
      </c>
    </row>
    <row r="166611" spans="1:3" x14ac:dyDescent="0.2">
      <c r="A166611" s="1">
        <v>211375</v>
      </c>
      <c r="B166611" s="1" t="s">
        <v>166216</v>
      </c>
      <c r="C166611" s="1" t="s">
        <v>60</v>
      </c>
    </row>
    <row r="166612" spans="1:3" x14ac:dyDescent="0.2">
      <c r="A166612" s="1">
        <v>211376</v>
      </c>
      <c r="B166612" s="1" t="s">
        <v>166217</v>
      </c>
      <c r="C166612" s="1" t="s">
        <v>5</v>
      </c>
    </row>
    <row r="166613" spans="1:3" x14ac:dyDescent="0.2">
      <c r="A166613" s="1">
        <v>211388</v>
      </c>
      <c r="B166613" s="1" t="s">
        <v>166218</v>
      </c>
      <c r="C166613" s="1" t="s">
        <v>60</v>
      </c>
    </row>
    <row r="166614" spans="1:3" x14ac:dyDescent="0.2">
      <c r="A166614" s="1">
        <v>211390</v>
      </c>
      <c r="B166614" s="1" t="s">
        <v>166219</v>
      </c>
      <c r="C166614" s="1" t="s">
        <v>60</v>
      </c>
    </row>
    <row r="166615" spans="1:3" x14ac:dyDescent="0.2">
      <c r="A166615" s="1">
        <v>211391</v>
      </c>
      <c r="B166615" s="1" t="s">
        <v>166220</v>
      </c>
      <c r="C166615" s="1" t="s">
        <v>60</v>
      </c>
    </row>
    <row r="166616" spans="1:3" x14ac:dyDescent="0.2">
      <c r="A166616" s="1">
        <v>211392</v>
      </c>
      <c r="B166616" s="1" t="s">
        <v>166221</v>
      </c>
      <c r="C166616" s="1" t="s">
        <v>60</v>
      </c>
    </row>
    <row r="166617" spans="1:3" x14ac:dyDescent="0.2">
      <c r="A166617" s="1">
        <v>211393</v>
      </c>
      <c r="B166617" s="1" t="s">
        <v>166222</v>
      </c>
      <c r="C166617" s="1" t="s">
        <v>60</v>
      </c>
    </row>
    <row r="166618" spans="1:3" x14ac:dyDescent="0.2">
      <c r="A166618" s="1">
        <v>211394</v>
      </c>
      <c r="B166618" s="1" t="s">
        <v>166223</v>
      </c>
      <c r="C166618" s="1" t="s">
        <v>60</v>
      </c>
    </row>
    <row r="166619" spans="1:3" x14ac:dyDescent="0.2">
      <c r="A166619" s="1">
        <v>211395</v>
      </c>
      <c r="B166619" s="1" t="s">
        <v>166224</v>
      </c>
      <c r="C166619" s="1" t="s">
        <v>60</v>
      </c>
    </row>
    <row r="166620" spans="1:3" x14ac:dyDescent="0.2">
      <c r="A166620" s="1">
        <v>211396</v>
      </c>
      <c r="B166620" s="1" t="s">
        <v>166225</v>
      </c>
      <c r="C166620" s="1" t="s">
        <v>60</v>
      </c>
    </row>
    <row r="166621" spans="1:3" x14ac:dyDescent="0.2">
      <c r="A166621" s="1">
        <v>211397</v>
      </c>
      <c r="B166621" s="1" t="s">
        <v>166226</v>
      </c>
      <c r="C166621" s="1" t="s">
        <v>60</v>
      </c>
    </row>
    <row r="166622" spans="1:3" x14ac:dyDescent="0.2">
      <c r="A166622" s="1">
        <v>211398</v>
      </c>
      <c r="B166622" s="1" t="s">
        <v>166227</v>
      </c>
      <c r="C166622" s="1" t="s">
        <v>60</v>
      </c>
    </row>
    <row r="166623" spans="1:3" x14ac:dyDescent="0.2">
      <c r="A166623" s="1">
        <v>211399</v>
      </c>
      <c r="B166623" s="1" t="s">
        <v>166228</v>
      </c>
      <c r="C166623" s="1" t="s">
        <v>60</v>
      </c>
    </row>
    <row r="166624" spans="1:3" x14ac:dyDescent="0.2">
      <c r="A166624" s="1">
        <v>211400</v>
      </c>
      <c r="B166624" s="1" t="s">
        <v>166229</v>
      </c>
      <c r="C166624" s="1" t="s">
        <v>5</v>
      </c>
    </row>
    <row r="166625" spans="1:3" x14ac:dyDescent="0.2">
      <c r="A166625" s="1">
        <v>211401</v>
      </c>
      <c r="B166625" s="1" t="s">
        <v>166230</v>
      </c>
      <c r="C166625" s="1" t="s">
        <v>60</v>
      </c>
    </row>
    <row r="166626" spans="1:3" x14ac:dyDescent="0.2">
      <c r="A166626" s="1">
        <v>211402</v>
      </c>
      <c r="B166626" s="1" t="s">
        <v>166231</v>
      </c>
      <c r="C166626" s="1" t="s">
        <v>60</v>
      </c>
    </row>
    <row r="166627" spans="1:3" x14ac:dyDescent="0.2">
      <c r="A166627" s="1">
        <v>211403</v>
      </c>
      <c r="B166627" s="1" t="s">
        <v>166232</v>
      </c>
      <c r="C166627" s="1" t="s">
        <v>60</v>
      </c>
    </row>
    <row r="166628" spans="1:3" x14ac:dyDescent="0.2">
      <c r="A166628" s="1">
        <v>211404</v>
      </c>
      <c r="B166628" s="1" t="s">
        <v>166233</v>
      </c>
      <c r="C166628" s="1" t="s">
        <v>60</v>
      </c>
    </row>
    <row r="166629" spans="1:3" x14ac:dyDescent="0.2">
      <c r="A166629" s="1">
        <v>211405</v>
      </c>
      <c r="B166629" s="1" t="s">
        <v>166234</v>
      </c>
      <c r="C166629" s="1" t="s">
        <v>5</v>
      </c>
    </row>
    <row r="166630" spans="1:3" x14ac:dyDescent="0.2">
      <c r="A166630" s="1">
        <v>211406</v>
      </c>
      <c r="B166630" s="1" t="s">
        <v>166235</v>
      </c>
      <c r="C166630" s="1" t="s">
        <v>60</v>
      </c>
    </row>
    <row r="166631" spans="1:3" x14ac:dyDescent="0.2">
      <c r="A166631" s="1">
        <v>211408</v>
      </c>
      <c r="B166631" s="1" t="s">
        <v>166236</v>
      </c>
      <c r="C166631" s="1" t="s">
        <v>5</v>
      </c>
    </row>
    <row r="166632" spans="1:3" x14ac:dyDescent="0.2">
      <c r="A166632" s="1">
        <v>211409</v>
      </c>
      <c r="B166632" s="1" t="s">
        <v>166237</v>
      </c>
      <c r="C166632" s="1" t="s">
        <v>5</v>
      </c>
    </row>
    <row r="166633" spans="1:3" x14ac:dyDescent="0.2">
      <c r="A166633" s="1">
        <v>211410</v>
      </c>
      <c r="B166633" s="1" t="s">
        <v>166238</v>
      </c>
      <c r="C166633" s="1" t="s">
        <v>5</v>
      </c>
    </row>
    <row r="166634" spans="1:3" x14ac:dyDescent="0.2">
      <c r="A166634" s="1">
        <v>211411</v>
      </c>
      <c r="B166634" s="1" t="s">
        <v>166239</v>
      </c>
      <c r="C166634" s="1" t="s">
        <v>60</v>
      </c>
    </row>
    <row r="166635" spans="1:3" x14ac:dyDescent="0.2">
      <c r="A166635" s="1">
        <v>211412</v>
      </c>
      <c r="B166635" s="1" t="s">
        <v>166240</v>
      </c>
      <c r="C166635" s="1" t="s">
        <v>60</v>
      </c>
    </row>
    <row r="166636" spans="1:3" x14ac:dyDescent="0.2">
      <c r="A166636" s="1">
        <v>211413</v>
      </c>
      <c r="B166636" s="1" t="s">
        <v>166241</v>
      </c>
      <c r="C166636" s="1" t="s">
        <v>5</v>
      </c>
    </row>
    <row r="166637" spans="1:3" x14ac:dyDescent="0.2">
      <c r="A166637" s="1">
        <v>211414</v>
      </c>
      <c r="B166637" s="1" t="s">
        <v>166242</v>
      </c>
      <c r="C166637" s="1" t="s">
        <v>5</v>
      </c>
    </row>
    <row r="166638" spans="1:3" x14ac:dyDescent="0.2">
      <c r="A166638" s="1">
        <v>211415</v>
      </c>
      <c r="B166638" s="1" t="s">
        <v>166243</v>
      </c>
      <c r="C166638" s="1" t="s">
        <v>60</v>
      </c>
    </row>
    <row r="166639" spans="1:3" x14ac:dyDescent="0.2">
      <c r="A166639" s="1">
        <v>211416</v>
      </c>
      <c r="B166639" s="1" t="s">
        <v>166244</v>
      </c>
      <c r="C166639" s="1" t="s">
        <v>60</v>
      </c>
    </row>
    <row r="166640" spans="1:3" x14ac:dyDescent="0.2">
      <c r="A166640" s="1">
        <v>211417</v>
      </c>
      <c r="B166640" s="1" t="s">
        <v>166245</v>
      </c>
      <c r="C166640" s="1" t="s">
        <v>60</v>
      </c>
    </row>
    <row r="166641" spans="1:3" x14ac:dyDescent="0.2">
      <c r="A166641" s="1">
        <v>211418</v>
      </c>
      <c r="B166641" s="1" t="s">
        <v>166246</v>
      </c>
      <c r="C166641" s="1" t="s">
        <v>60</v>
      </c>
    </row>
    <row r="166642" spans="1:3" x14ac:dyDescent="0.2">
      <c r="A166642" s="1">
        <v>211421</v>
      </c>
      <c r="B166642" s="1" t="s">
        <v>166247</v>
      </c>
      <c r="C166642" s="1" t="s">
        <v>60</v>
      </c>
    </row>
    <row r="166643" spans="1:3" x14ac:dyDescent="0.2">
      <c r="A166643" s="1">
        <v>211425</v>
      </c>
      <c r="B166643" s="1" t="s">
        <v>166248</v>
      </c>
      <c r="C166643" s="1" t="s">
        <v>60</v>
      </c>
    </row>
    <row r="166644" spans="1:3" x14ac:dyDescent="0.2">
      <c r="A166644" s="1">
        <v>211426</v>
      </c>
      <c r="B166644" s="1" t="s">
        <v>166249</v>
      </c>
      <c r="C166644" s="1" t="s">
        <v>5</v>
      </c>
    </row>
    <row r="166645" spans="1:3" x14ac:dyDescent="0.2">
      <c r="A166645" s="1">
        <v>211427</v>
      </c>
      <c r="B166645" s="1" t="s">
        <v>166250</v>
      </c>
      <c r="C166645" s="1" t="s">
        <v>60</v>
      </c>
    </row>
    <row r="166646" spans="1:3" x14ac:dyDescent="0.2">
      <c r="A166646" s="1">
        <v>211429</v>
      </c>
      <c r="B166646" s="1" t="s">
        <v>166251</v>
      </c>
      <c r="C166646" s="1" t="s">
        <v>60</v>
      </c>
    </row>
    <row r="166647" spans="1:3" x14ac:dyDescent="0.2">
      <c r="A166647" s="1">
        <v>211430</v>
      </c>
      <c r="B166647" s="1" t="s">
        <v>166252</v>
      </c>
      <c r="C166647" s="1" t="s">
        <v>60</v>
      </c>
    </row>
    <row r="166648" spans="1:3" x14ac:dyDescent="0.2">
      <c r="A166648" s="1">
        <v>211431</v>
      </c>
      <c r="B166648" s="1" t="s">
        <v>166253</v>
      </c>
      <c r="C166648" s="1" t="s">
        <v>5</v>
      </c>
    </row>
    <row r="166649" spans="1:3" x14ac:dyDescent="0.2">
      <c r="A166649" s="1">
        <v>211432</v>
      </c>
      <c r="B166649" s="1" t="s">
        <v>166254</v>
      </c>
      <c r="C166649" s="1" t="s">
        <v>5</v>
      </c>
    </row>
    <row r="166650" spans="1:3" x14ac:dyDescent="0.2">
      <c r="A166650" s="1">
        <v>211433</v>
      </c>
      <c r="B166650" s="1" t="s">
        <v>166255</v>
      </c>
      <c r="C166650" s="1" t="s">
        <v>60</v>
      </c>
    </row>
    <row r="166651" spans="1:3" x14ac:dyDescent="0.2">
      <c r="A166651" s="1">
        <v>211435</v>
      </c>
      <c r="B166651" s="1" t="s">
        <v>166256</v>
      </c>
      <c r="C166651" s="1" t="s">
        <v>60</v>
      </c>
    </row>
    <row r="166652" spans="1:3" x14ac:dyDescent="0.2">
      <c r="A166652" s="1">
        <v>211436</v>
      </c>
      <c r="B166652" s="1" t="s">
        <v>166257</v>
      </c>
      <c r="C166652" s="1" t="s">
        <v>60</v>
      </c>
    </row>
    <row r="166653" spans="1:3" x14ac:dyDescent="0.2">
      <c r="A166653" s="1">
        <v>211437</v>
      </c>
      <c r="B166653" s="1" t="s">
        <v>166258</v>
      </c>
      <c r="C166653" s="1" t="s">
        <v>60</v>
      </c>
    </row>
    <row r="166654" spans="1:3" x14ac:dyDescent="0.2">
      <c r="A166654" s="1">
        <v>211438</v>
      </c>
      <c r="B166654" s="1" t="s">
        <v>166259</v>
      </c>
      <c r="C166654" s="1" t="s">
        <v>60</v>
      </c>
    </row>
    <row r="166655" spans="1:3" x14ac:dyDescent="0.2">
      <c r="A166655" s="1">
        <v>211439</v>
      </c>
      <c r="B166655" s="1" t="s">
        <v>166260</v>
      </c>
      <c r="C166655" s="1" t="s">
        <v>60</v>
      </c>
    </row>
    <row r="166656" spans="1:3" x14ac:dyDescent="0.2">
      <c r="A166656" s="1">
        <v>211440</v>
      </c>
      <c r="B166656" s="1" t="s">
        <v>166261</v>
      </c>
      <c r="C166656" s="1" t="s">
        <v>60</v>
      </c>
    </row>
    <row r="166657" spans="1:3" x14ac:dyDescent="0.2">
      <c r="A166657" s="1">
        <v>211454</v>
      </c>
      <c r="B166657" s="1" t="s">
        <v>166262</v>
      </c>
      <c r="C166657" s="1" t="s">
        <v>5</v>
      </c>
    </row>
    <row r="166658" spans="1:3" x14ac:dyDescent="0.2">
      <c r="A166658" s="1">
        <v>211470</v>
      </c>
      <c r="B166658" s="1" t="s">
        <v>166263</v>
      </c>
      <c r="C166658" s="1" t="s">
        <v>60</v>
      </c>
    </row>
    <row r="166659" spans="1:3" x14ac:dyDescent="0.2">
      <c r="A166659" s="1">
        <v>211477</v>
      </c>
      <c r="B166659" s="1" t="s">
        <v>166264</v>
      </c>
      <c r="C166659" s="1" t="s">
        <v>60</v>
      </c>
    </row>
    <row r="166660" spans="1:3" x14ac:dyDescent="0.2">
      <c r="A166660" s="1">
        <v>211501</v>
      </c>
      <c r="B166660" s="1" t="s">
        <v>166265</v>
      </c>
      <c r="C166660" s="1" t="s">
        <v>5</v>
      </c>
    </row>
    <row r="166661" spans="1:3" x14ac:dyDescent="0.2">
      <c r="A166661" s="1">
        <v>211529</v>
      </c>
      <c r="B166661" s="1" t="s">
        <v>166266</v>
      </c>
      <c r="C166661" s="1" t="s">
        <v>5</v>
      </c>
    </row>
    <row r="166662" spans="1:3" x14ac:dyDescent="0.2">
      <c r="A166662" s="1">
        <v>211532</v>
      </c>
      <c r="B166662" s="1" t="s">
        <v>166267</v>
      </c>
      <c r="C166662" s="1" t="s">
        <v>60</v>
      </c>
    </row>
    <row r="166663" spans="1:3" x14ac:dyDescent="0.2">
      <c r="A166663" s="1">
        <v>211569</v>
      </c>
      <c r="B166663" s="1" t="s">
        <v>166268</v>
      </c>
      <c r="C166663" s="1" t="s">
        <v>5</v>
      </c>
    </row>
    <row r="166664" spans="1:3" x14ac:dyDescent="0.2">
      <c r="A166664" s="1">
        <v>211611</v>
      </c>
      <c r="B166664" s="1" t="s">
        <v>166269</v>
      </c>
      <c r="C166664" s="1" t="s">
        <v>5</v>
      </c>
    </row>
    <row r="166665" spans="1:3" x14ac:dyDescent="0.2">
      <c r="A166665" s="1">
        <v>211626</v>
      </c>
      <c r="B166665" s="1" t="s">
        <v>166270</v>
      </c>
      <c r="C166665" s="1" t="s">
        <v>5</v>
      </c>
    </row>
    <row r="166666" spans="1:3" x14ac:dyDescent="0.2">
      <c r="A166666" s="1">
        <v>211632</v>
      </c>
      <c r="B166666" s="1" t="s">
        <v>166271</v>
      </c>
      <c r="C166666" s="1" t="s">
        <v>5</v>
      </c>
    </row>
    <row r="166667" spans="1:3" x14ac:dyDescent="0.2">
      <c r="A166667" s="1">
        <v>211633</v>
      </c>
      <c r="B166667" s="1" t="s">
        <v>166272</v>
      </c>
      <c r="C166667" s="1" t="s">
        <v>5</v>
      </c>
    </row>
    <row r="166668" spans="1:3" x14ac:dyDescent="0.2">
      <c r="A166668" s="1">
        <v>211657</v>
      </c>
      <c r="B166668" s="1" t="s">
        <v>166273</v>
      </c>
      <c r="C166668" s="1" t="s">
        <v>5</v>
      </c>
    </row>
    <row r="166669" spans="1:3" x14ac:dyDescent="0.2">
      <c r="A166669" s="1">
        <v>211672</v>
      </c>
      <c r="B166669" s="1" t="s">
        <v>166274</v>
      </c>
      <c r="C166669" s="1" t="s">
        <v>5</v>
      </c>
    </row>
    <row r="166670" spans="1:3" x14ac:dyDescent="0.2">
      <c r="A166670" s="1">
        <v>211705</v>
      </c>
      <c r="B166670" s="1" t="s">
        <v>166275</v>
      </c>
      <c r="C166670" s="1" t="s">
        <v>60</v>
      </c>
    </row>
    <row r="166671" spans="1:3" x14ac:dyDescent="0.2">
      <c r="A166671" s="1">
        <v>211709</v>
      </c>
      <c r="B166671" s="1" t="s">
        <v>166276</v>
      </c>
      <c r="C166671" s="1" t="s">
        <v>5</v>
      </c>
    </row>
    <row r="166672" spans="1:3" x14ac:dyDescent="0.2">
      <c r="A166672" s="1">
        <v>211725</v>
      </c>
      <c r="B166672" s="1" t="s">
        <v>166277</v>
      </c>
      <c r="C166672" s="1" t="s">
        <v>5</v>
      </c>
    </row>
    <row r="166673" spans="1:3" x14ac:dyDescent="0.2">
      <c r="A166673" s="1">
        <v>211729</v>
      </c>
      <c r="B166673" s="1" t="s">
        <v>166278</v>
      </c>
      <c r="C166673" s="1" t="s">
        <v>5</v>
      </c>
    </row>
    <row r="166674" spans="1:3" x14ac:dyDescent="0.2">
      <c r="A166674" s="1">
        <v>211738</v>
      </c>
      <c r="B166674" s="1" t="s">
        <v>166279</v>
      </c>
      <c r="C166674" s="1" t="s">
        <v>5</v>
      </c>
    </row>
    <row r="166675" spans="1:3" x14ac:dyDescent="0.2">
      <c r="A166675" s="1">
        <v>211741</v>
      </c>
      <c r="B166675" s="1" t="s">
        <v>166280</v>
      </c>
      <c r="C166675" s="1" t="s">
        <v>5</v>
      </c>
    </row>
    <row r="166676" spans="1:3" x14ac:dyDescent="0.2">
      <c r="A166676" s="1">
        <v>211745</v>
      </c>
      <c r="B166676" s="1" t="s">
        <v>166281</v>
      </c>
      <c r="C166676" s="1" t="s">
        <v>5</v>
      </c>
    </row>
    <row r="166677" spans="1:3" x14ac:dyDescent="0.2">
      <c r="A166677" s="1">
        <v>211753</v>
      </c>
      <c r="B166677" s="1" t="s">
        <v>166282</v>
      </c>
      <c r="C166677" s="1" t="s">
        <v>5</v>
      </c>
    </row>
    <row r="166678" spans="1:3" x14ac:dyDescent="0.2">
      <c r="A166678" s="1">
        <v>211755</v>
      </c>
      <c r="B166678" s="1" t="s">
        <v>166283</v>
      </c>
      <c r="C166678" s="1" t="s">
        <v>60</v>
      </c>
    </row>
    <row r="166679" spans="1:3" x14ac:dyDescent="0.2">
      <c r="A166679" s="1">
        <v>211760</v>
      </c>
      <c r="B166679" s="1" t="s">
        <v>166284</v>
      </c>
      <c r="C166679" s="1" t="s">
        <v>60</v>
      </c>
    </row>
    <row r="166680" spans="1:3" x14ac:dyDescent="0.2">
      <c r="A166680" s="1">
        <v>211761</v>
      </c>
      <c r="B166680" s="1" t="s">
        <v>166285</v>
      </c>
      <c r="C166680" s="1" t="s">
        <v>60</v>
      </c>
    </row>
    <row r="166681" spans="1:3" x14ac:dyDescent="0.2">
      <c r="A166681" s="1">
        <v>211762</v>
      </c>
      <c r="B166681" s="1" t="s">
        <v>166286</v>
      </c>
      <c r="C166681" s="1" t="s">
        <v>60</v>
      </c>
    </row>
    <row r="166682" spans="1:3" x14ac:dyDescent="0.2">
      <c r="A166682" s="1">
        <v>211763</v>
      </c>
      <c r="B166682" s="1" t="s">
        <v>166287</v>
      </c>
      <c r="C166682" s="1" t="s">
        <v>60</v>
      </c>
    </row>
    <row r="166683" spans="1:3" x14ac:dyDescent="0.2">
      <c r="A166683" s="1">
        <v>211764</v>
      </c>
      <c r="B166683" s="1" t="s">
        <v>166288</v>
      </c>
      <c r="C166683" s="1" t="s">
        <v>60</v>
      </c>
    </row>
    <row r="166684" spans="1:3" x14ac:dyDescent="0.2">
      <c r="A166684" s="1">
        <v>211765</v>
      </c>
      <c r="B166684" s="1" t="s">
        <v>166289</v>
      </c>
      <c r="C166684" s="1" t="s">
        <v>60</v>
      </c>
    </row>
    <row r="166685" spans="1:3" x14ac:dyDescent="0.2">
      <c r="A166685" s="1">
        <v>211766</v>
      </c>
      <c r="B166685" s="1" t="s">
        <v>166290</v>
      </c>
      <c r="C166685" s="1" t="s">
        <v>60</v>
      </c>
    </row>
    <row r="166686" spans="1:3" x14ac:dyDescent="0.2">
      <c r="A166686" s="1">
        <v>211767</v>
      </c>
      <c r="B166686" s="1" t="s">
        <v>166291</v>
      </c>
      <c r="C166686" s="1" t="s">
        <v>60</v>
      </c>
    </row>
    <row r="166687" spans="1:3" x14ac:dyDescent="0.2">
      <c r="A166687" s="1">
        <v>211768</v>
      </c>
      <c r="B166687" s="1" t="s">
        <v>166292</v>
      </c>
      <c r="C166687" s="1" t="s">
        <v>5</v>
      </c>
    </row>
    <row r="166688" spans="1:3" x14ac:dyDescent="0.2">
      <c r="A166688" s="1">
        <v>211769</v>
      </c>
      <c r="B166688" s="1" t="s">
        <v>166293</v>
      </c>
      <c r="C166688" s="1" t="s">
        <v>60</v>
      </c>
    </row>
    <row r="166689" spans="1:3" x14ac:dyDescent="0.2">
      <c r="A166689" s="1">
        <v>211770</v>
      </c>
      <c r="B166689" s="1" t="s">
        <v>166294</v>
      </c>
      <c r="C166689" s="1" t="s">
        <v>60</v>
      </c>
    </row>
    <row r="166690" spans="1:3" x14ac:dyDescent="0.2">
      <c r="A166690" s="1">
        <v>211771</v>
      </c>
      <c r="B166690" s="1" t="s">
        <v>166295</v>
      </c>
      <c r="C166690" s="1" t="s">
        <v>5</v>
      </c>
    </row>
    <row r="166691" spans="1:3" x14ac:dyDescent="0.2">
      <c r="A166691" s="1">
        <v>211772</v>
      </c>
      <c r="B166691" s="1" t="s">
        <v>166296</v>
      </c>
      <c r="C166691" s="1" t="s">
        <v>60</v>
      </c>
    </row>
    <row r="166692" spans="1:3" x14ac:dyDescent="0.2">
      <c r="A166692" s="1">
        <v>211773</v>
      </c>
      <c r="B166692" s="1" t="s">
        <v>166297</v>
      </c>
      <c r="C166692" s="1" t="s">
        <v>5</v>
      </c>
    </row>
    <row r="166693" spans="1:3" x14ac:dyDescent="0.2">
      <c r="A166693" s="1">
        <v>211774</v>
      </c>
      <c r="B166693" s="1" t="s">
        <v>166298</v>
      </c>
      <c r="C166693" s="1" t="s">
        <v>60</v>
      </c>
    </row>
    <row r="166694" spans="1:3" x14ac:dyDescent="0.2">
      <c r="A166694" s="1">
        <v>211775</v>
      </c>
      <c r="B166694" s="1" t="s">
        <v>166299</v>
      </c>
      <c r="C166694" s="1" t="s">
        <v>60</v>
      </c>
    </row>
    <row r="166695" spans="1:3" x14ac:dyDescent="0.2">
      <c r="A166695" s="1">
        <v>211776</v>
      </c>
      <c r="B166695" s="1" t="s">
        <v>166300</v>
      </c>
      <c r="C166695" s="1" t="s">
        <v>60</v>
      </c>
    </row>
    <row r="166696" spans="1:3" x14ac:dyDescent="0.2">
      <c r="A166696" s="1">
        <v>211777</v>
      </c>
      <c r="B166696" s="1" t="s">
        <v>166301</v>
      </c>
      <c r="C166696" s="1" t="s">
        <v>60</v>
      </c>
    </row>
    <row r="166697" spans="1:3" x14ac:dyDescent="0.2">
      <c r="A166697" s="1">
        <v>211778</v>
      </c>
      <c r="B166697" s="1" t="s">
        <v>166302</v>
      </c>
      <c r="C166697" s="1" t="s">
        <v>60</v>
      </c>
    </row>
    <row r="166698" spans="1:3" x14ac:dyDescent="0.2">
      <c r="A166698" s="1">
        <v>211779</v>
      </c>
      <c r="B166698" s="1" t="s">
        <v>166303</v>
      </c>
      <c r="C166698" s="1" t="s">
        <v>60</v>
      </c>
    </row>
    <row r="166699" spans="1:3" x14ac:dyDescent="0.2">
      <c r="A166699" s="1">
        <v>211780</v>
      </c>
      <c r="B166699" s="1" t="s">
        <v>166304</v>
      </c>
      <c r="C166699" s="1" t="s">
        <v>60</v>
      </c>
    </row>
    <row r="166700" spans="1:3" x14ac:dyDescent="0.2">
      <c r="A166700" s="1">
        <v>211781</v>
      </c>
      <c r="B166700" s="1" t="s">
        <v>166305</v>
      </c>
      <c r="C166700" s="1" t="s">
        <v>60</v>
      </c>
    </row>
    <row r="166701" spans="1:3" x14ac:dyDescent="0.2">
      <c r="A166701" s="1">
        <v>211782</v>
      </c>
      <c r="B166701" s="1" t="s">
        <v>166306</v>
      </c>
      <c r="C166701" s="1" t="s">
        <v>60</v>
      </c>
    </row>
    <row r="166702" spans="1:3" x14ac:dyDescent="0.2">
      <c r="A166702" s="1">
        <v>211783</v>
      </c>
      <c r="B166702" s="1" t="s">
        <v>166307</v>
      </c>
      <c r="C166702" s="1" t="s">
        <v>60</v>
      </c>
    </row>
    <row r="166703" spans="1:3" x14ac:dyDescent="0.2">
      <c r="A166703" s="1">
        <v>211784</v>
      </c>
      <c r="B166703" s="1" t="s">
        <v>166308</v>
      </c>
      <c r="C166703" s="1" t="s">
        <v>60</v>
      </c>
    </row>
    <row r="166704" spans="1:3" x14ac:dyDescent="0.2">
      <c r="A166704" s="1">
        <v>211785</v>
      </c>
      <c r="B166704" s="1" t="s">
        <v>166309</v>
      </c>
      <c r="C166704" s="1" t="s">
        <v>60</v>
      </c>
    </row>
    <row r="166705" spans="1:3" x14ac:dyDescent="0.2">
      <c r="A166705" s="1">
        <v>211786</v>
      </c>
      <c r="B166705" s="1" t="s">
        <v>166310</v>
      </c>
      <c r="C166705" s="1" t="s">
        <v>60</v>
      </c>
    </row>
    <row r="166706" spans="1:3" x14ac:dyDescent="0.2">
      <c r="A166706" s="1">
        <v>211787</v>
      </c>
      <c r="B166706" s="1" t="s">
        <v>166311</v>
      </c>
      <c r="C166706" s="1" t="s">
        <v>60</v>
      </c>
    </row>
    <row r="166707" spans="1:3" x14ac:dyDescent="0.2">
      <c r="A166707" s="1">
        <v>211788</v>
      </c>
      <c r="B166707" s="1" t="s">
        <v>166312</v>
      </c>
      <c r="C166707" s="1" t="s">
        <v>60</v>
      </c>
    </row>
    <row r="166708" spans="1:3" x14ac:dyDescent="0.2">
      <c r="A166708" s="1">
        <v>211789</v>
      </c>
      <c r="B166708" s="1" t="s">
        <v>166313</v>
      </c>
      <c r="C166708" s="1" t="s">
        <v>60</v>
      </c>
    </row>
    <row r="166709" spans="1:3" x14ac:dyDescent="0.2">
      <c r="A166709" s="1">
        <v>211790</v>
      </c>
      <c r="B166709" s="1" t="s">
        <v>166314</v>
      </c>
      <c r="C166709" s="1" t="s">
        <v>60</v>
      </c>
    </row>
    <row r="166710" spans="1:3" x14ac:dyDescent="0.2">
      <c r="A166710" s="1">
        <v>211791</v>
      </c>
      <c r="B166710" s="1" t="s">
        <v>166315</v>
      </c>
      <c r="C166710" s="1" t="s">
        <v>60</v>
      </c>
    </row>
    <row r="166711" spans="1:3" x14ac:dyDescent="0.2">
      <c r="A166711" s="1">
        <v>211792</v>
      </c>
      <c r="B166711" s="1" t="s">
        <v>166316</v>
      </c>
      <c r="C166711" s="1" t="s">
        <v>60</v>
      </c>
    </row>
    <row r="166712" spans="1:3" x14ac:dyDescent="0.2">
      <c r="A166712" s="1">
        <v>211793</v>
      </c>
      <c r="B166712" s="1" t="s">
        <v>166317</v>
      </c>
      <c r="C166712" s="1" t="s">
        <v>60</v>
      </c>
    </row>
    <row r="166713" spans="1:3" x14ac:dyDescent="0.2">
      <c r="A166713" s="1">
        <v>211794</v>
      </c>
      <c r="B166713" s="1" t="s">
        <v>166318</v>
      </c>
      <c r="C166713" s="1" t="s">
        <v>60</v>
      </c>
    </row>
    <row r="166714" spans="1:3" x14ac:dyDescent="0.2">
      <c r="A166714" s="1">
        <v>211795</v>
      </c>
      <c r="B166714" s="1" t="s">
        <v>166319</v>
      </c>
      <c r="C166714" s="1" t="s">
        <v>60</v>
      </c>
    </row>
    <row r="166715" spans="1:3" x14ac:dyDescent="0.2">
      <c r="A166715" s="1">
        <v>211796</v>
      </c>
      <c r="B166715" s="1" t="s">
        <v>166320</v>
      </c>
      <c r="C166715" s="1" t="s">
        <v>60</v>
      </c>
    </row>
    <row r="166716" spans="1:3" x14ac:dyDescent="0.2">
      <c r="A166716" s="1">
        <v>211797</v>
      </c>
      <c r="B166716" s="1" t="s">
        <v>166321</v>
      </c>
      <c r="C166716" s="1" t="s">
        <v>60</v>
      </c>
    </row>
    <row r="166717" spans="1:3" x14ac:dyDescent="0.2">
      <c r="A166717" s="1">
        <v>211798</v>
      </c>
      <c r="B166717" s="1" t="s">
        <v>166322</v>
      </c>
      <c r="C166717" s="1" t="s">
        <v>60</v>
      </c>
    </row>
    <row r="166718" spans="1:3" x14ac:dyDescent="0.2">
      <c r="A166718" s="1">
        <v>211799</v>
      </c>
      <c r="B166718" s="1" t="s">
        <v>166323</v>
      </c>
      <c r="C166718" s="1" t="s">
        <v>60</v>
      </c>
    </row>
    <row r="166719" spans="1:3" x14ac:dyDescent="0.2">
      <c r="A166719" s="1">
        <v>211800</v>
      </c>
      <c r="B166719" s="1" t="s">
        <v>166324</v>
      </c>
      <c r="C166719" s="1" t="s">
        <v>60</v>
      </c>
    </row>
    <row r="166720" spans="1:3" x14ac:dyDescent="0.2">
      <c r="A166720" s="1">
        <v>211801</v>
      </c>
      <c r="B166720" s="1" t="s">
        <v>166325</v>
      </c>
      <c r="C166720" s="1" t="s">
        <v>60</v>
      </c>
    </row>
    <row r="166721" spans="1:3" x14ac:dyDescent="0.2">
      <c r="A166721" s="1">
        <v>211802</v>
      </c>
      <c r="B166721" s="1" t="s">
        <v>166326</v>
      </c>
      <c r="C166721" s="1" t="s">
        <v>60</v>
      </c>
    </row>
    <row r="166722" spans="1:3" x14ac:dyDescent="0.2">
      <c r="A166722" s="1">
        <v>211803</v>
      </c>
      <c r="B166722" s="1" t="s">
        <v>166327</v>
      </c>
      <c r="C166722" s="1" t="s">
        <v>60</v>
      </c>
    </row>
    <row r="166723" spans="1:3" x14ac:dyDescent="0.2">
      <c r="A166723" s="1">
        <v>211804</v>
      </c>
      <c r="B166723" s="1" t="s">
        <v>166328</v>
      </c>
      <c r="C166723" s="1" t="s">
        <v>60</v>
      </c>
    </row>
    <row r="166724" spans="1:3" x14ac:dyDescent="0.2">
      <c r="A166724" s="1">
        <v>211806</v>
      </c>
      <c r="B166724" s="1" t="s">
        <v>166329</v>
      </c>
      <c r="C166724" s="1" t="s">
        <v>60</v>
      </c>
    </row>
    <row r="166725" spans="1:3" x14ac:dyDescent="0.2">
      <c r="A166725" s="1">
        <v>211807</v>
      </c>
      <c r="B166725" s="1" t="s">
        <v>166330</v>
      </c>
      <c r="C166725" s="1" t="s">
        <v>60</v>
      </c>
    </row>
    <row r="166726" spans="1:3" x14ac:dyDescent="0.2">
      <c r="A166726" s="1">
        <v>211808</v>
      </c>
      <c r="B166726" s="1" t="s">
        <v>166331</v>
      </c>
      <c r="C166726" s="1" t="s">
        <v>60</v>
      </c>
    </row>
    <row r="166727" spans="1:3" x14ac:dyDescent="0.2">
      <c r="A166727" s="1">
        <v>211809</v>
      </c>
      <c r="B166727" s="1" t="s">
        <v>166332</v>
      </c>
      <c r="C166727" s="1" t="s">
        <v>60</v>
      </c>
    </row>
    <row r="166728" spans="1:3" x14ac:dyDescent="0.2">
      <c r="A166728" s="1">
        <v>211813</v>
      </c>
      <c r="B166728" s="1" t="s">
        <v>166333</v>
      </c>
      <c r="C166728" s="1" t="s">
        <v>60</v>
      </c>
    </row>
    <row r="166729" spans="1:3" x14ac:dyDescent="0.2">
      <c r="A166729" s="1">
        <v>211814</v>
      </c>
      <c r="B166729" s="1" t="s">
        <v>166334</v>
      </c>
      <c r="C166729" s="1" t="s">
        <v>60</v>
      </c>
    </row>
    <row r="166730" spans="1:3" x14ac:dyDescent="0.2">
      <c r="A166730" s="1">
        <v>211816</v>
      </c>
      <c r="B166730" s="1" t="s">
        <v>166335</v>
      </c>
      <c r="C166730" s="1" t="s">
        <v>60</v>
      </c>
    </row>
    <row r="166731" spans="1:3" x14ac:dyDescent="0.2">
      <c r="A166731" s="1">
        <v>211818</v>
      </c>
      <c r="B166731" s="1" t="s">
        <v>166336</v>
      </c>
      <c r="C166731" s="1" t="s">
        <v>60</v>
      </c>
    </row>
    <row r="166732" spans="1:3" x14ac:dyDescent="0.2">
      <c r="A166732" s="1">
        <v>211820</v>
      </c>
      <c r="B166732" s="1" t="s">
        <v>166337</v>
      </c>
      <c r="C166732" s="1" t="s">
        <v>60</v>
      </c>
    </row>
    <row r="166733" spans="1:3" x14ac:dyDescent="0.2">
      <c r="A166733" s="1">
        <v>211821</v>
      </c>
      <c r="B166733" s="1" t="s">
        <v>166338</v>
      </c>
      <c r="C166733" s="1" t="s">
        <v>60</v>
      </c>
    </row>
    <row r="166734" spans="1:3" x14ac:dyDescent="0.2">
      <c r="A166734" s="1">
        <v>211822</v>
      </c>
      <c r="B166734" s="1" t="s">
        <v>166339</v>
      </c>
      <c r="C166734" s="1" t="s">
        <v>60</v>
      </c>
    </row>
    <row r="166735" spans="1:3" x14ac:dyDescent="0.2">
      <c r="A166735" s="1">
        <v>211823</v>
      </c>
      <c r="B166735" s="1" t="s">
        <v>166340</v>
      </c>
      <c r="C166735" s="1" t="s">
        <v>60</v>
      </c>
    </row>
    <row r="166736" spans="1:3" x14ac:dyDescent="0.2">
      <c r="A166736" s="1">
        <v>211824</v>
      </c>
      <c r="B166736" s="1" t="s">
        <v>166341</v>
      </c>
      <c r="C166736" s="1" t="s">
        <v>60</v>
      </c>
    </row>
    <row r="166737" spans="1:3" x14ac:dyDescent="0.2">
      <c r="A166737" s="1">
        <v>211825</v>
      </c>
      <c r="B166737" s="1" t="s">
        <v>166342</v>
      </c>
      <c r="C166737" s="1" t="s">
        <v>60</v>
      </c>
    </row>
    <row r="166738" spans="1:3" x14ac:dyDescent="0.2">
      <c r="A166738" s="1">
        <v>211826</v>
      </c>
      <c r="B166738" s="1" t="s">
        <v>166343</v>
      </c>
      <c r="C166738" s="1" t="s">
        <v>60</v>
      </c>
    </row>
    <row r="166739" spans="1:3" x14ac:dyDescent="0.2">
      <c r="A166739" s="1">
        <v>211827</v>
      </c>
      <c r="B166739" s="1" t="s">
        <v>166344</v>
      </c>
      <c r="C166739" s="1" t="s">
        <v>60</v>
      </c>
    </row>
    <row r="166740" spans="1:3" x14ac:dyDescent="0.2">
      <c r="A166740" s="1">
        <v>211828</v>
      </c>
      <c r="B166740" s="1" t="s">
        <v>166345</v>
      </c>
      <c r="C166740" s="1" t="s">
        <v>60</v>
      </c>
    </row>
    <row r="166741" spans="1:3" x14ac:dyDescent="0.2">
      <c r="A166741" s="1">
        <v>211829</v>
      </c>
      <c r="B166741" s="1" t="s">
        <v>166346</v>
      </c>
      <c r="C166741" s="1" t="s">
        <v>60</v>
      </c>
    </row>
    <row r="166742" spans="1:3" x14ac:dyDescent="0.2">
      <c r="A166742" s="1">
        <v>211830</v>
      </c>
      <c r="B166742" s="1" t="s">
        <v>166347</v>
      </c>
      <c r="C166742" s="1" t="s">
        <v>60</v>
      </c>
    </row>
    <row r="166743" spans="1:3" x14ac:dyDescent="0.2">
      <c r="A166743" s="1">
        <v>211832</v>
      </c>
      <c r="B166743" s="1" t="s">
        <v>166348</v>
      </c>
      <c r="C166743" s="1" t="s">
        <v>60</v>
      </c>
    </row>
    <row r="166744" spans="1:3" x14ac:dyDescent="0.2">
      <c r="A166744" s="1">
        <v>211833</v>
      </c>
      <c r="B166744" s="1" t="s">
        <v>166349</v>
      </c>
      <c r="C166744" s="1" t="s">
        <v>60</v>
      </c>
    </row>
    <row r="166745" spans="1:3" x14ac:dyDescent="0.2">
      <c r="A166745" s="1">
        <v>211835</v>
      </c>
      <c r="B166745" s="1" t="s">
        <v>166350</v>
      </c>
      <c r="C166745" s="1" t="s">
        <v>60</v>
      </c>
    </row>
    <row r="166746" spans="1:3" x14ac:dyDescent="0.2">
      <c r="A166746" s="1">
        <v>211836</v>
      </c>
      <c r="B166746" s="1" t="s">
        <v>166351</v>
      </c>
      <c r="C166746" s="1" t="s">
        <v>60</v>
      </c>
    </row>
    <row r="166747" spans="1:3" x14ac:dyDescent="0.2">
      <c r="A166747" s="1">
        <v>211838</v>
      </c>
      <c r="B166747" s="1" t="s">
        <v>166352</v>
      </c>
      <c r="C166747" s="1" t="s">
        <v>60</v>
      </c>
    </row>
    <row r="166748" spans="1:3" x14ac:dyDescent="0.2">
      <c r="A166748" s="1">
        <v>211840</v>
      </c>
      <c r="B166748" s="1" t="s">
        <v>166353</v>
      </c>
      <c r="C166748" s="1" t="s">
        <v>60</v>
      </c>
    </row>
    <row r="166749" spans="1:3" x14ac:dyDescent="0.2">
      <c r="A166749" s="1">
        <v>211842</v>
      </c>
      <c r="B166749" s="1" t="s">
        <v>166354</v>
      </c>
      <c r="C166749" s="1" t="s">
        <v>5</v>
      </c>
    </row>
    <row r="166750" spans="1:3" x14ac:dyDescent="0.2">
      <c r="A166750" s="1">
        <v>211843</v>
      </c>
      <c r="B166750" s="1" t="s">
        <v>166355</v>
      </c>
      <c r="C166750" s="1" t="s">
        <v>5</v>
      </c>
    </row>
    <row r="166751" spans="1:3" x14ac:dyDescent="0.2">
      <c r="A166751" s="1">
        <v>211845</v>
      </c>
      <c r="B166751" s="1" t="s">
        <v>166356</v>
      </c>
      <c r="C166751" s="1" t="s">
        <v>5</v>
      </c>
    </row>
    <row r="166752" spans="1:3" x14ac:dyDescent="0.2">
      <c r="A166752" s="1">
        <v>211846</v>
      </c>
      <c r="B166752" s="1" t="s">
        <v>166357</v>
      </c>
      <c r="C166752" s="1" t="s">
        <v>5</v>
      </c>
    </row>
    <row r="166753" spans="1:3" x14ac:dyDescent="0.2">
      <c r="A166753" s="1">
        <v>211847</v>
      </c>
      <c r="B166753" s="1" t="s">
        <v>166358</v>
      </c>
      <c r="C166753" s="1" t="s">
        <v>307</v>
      </c>
    </row>
    <row r="166754" spans="1:3" x14ac:dyDescent="0.2">
      <c r="A166754" s="1">
        <v>211848</v>
      </c>
      <c r="B166754" s="1" t="s">
        <v>166359</v>
      </c>
      <c r="C166754" s="1" t="s">
        <v>5</v>
      </c>
    </row>
    <row r="166755" spans="1:3" x14ac:dyDescent="0.2">
      <c r="A166755" s="1">
        <v>211849</v>
      </c>
      <c r="B166755" s="1" t="s">
        <v>166360</v>
      </c>
      <c r="C166755" s="1" t="s">
        <v>5</v>
      </c>
    </row>
    <row r="166756" spans="1:3" x14ac:dyDescent="0.2">
      <c r="A166756" s="1">
        <v>211850</v>
      </c>
      <c r="B166756" s="1" t="s">
        <v>166361</v>
      </c>
      <c r="C166756" s="1" t="s">
        <v>5</v>
      </c>
    </row>
    <row r="166757" spans="1:3" x14ac:dyDescent="0.2">
      <c r="A166757" s="1">
        <v>211851</v>
      </c>
      <c r="B166757" s="1" t="s">
        <v>166362</v>
      </c>
      <c r="C166757" s="1" t="s">
        <v>60</v>
      </c>
    </row>
    <row r="166758" spans="1:3" x14ac:dyDescent="0.2">
      <c r="A166758" s="1">
        <v>211852</v>
      </c>
      <c r="B166758" s="1" t="s">
        <v>166363</v>
      </c>
      <c r="C166758" s="1" t="s">
        <v>60</v>
      </c>
    </row>
    <row r="166759" spans="1:3" x14ac:dyDescent="0.2">
      <c r="A166759" s="1">
        <v>211853</v>
      </c>
      <c r="B166759" s="1" t="s">
        <v>166364</v>
      </c>
      <c r="C166759" s="1" t="s">
        <v>60</v>
      </c>
    </row>
    <row r="166760" spans="1:3" x14ac:dyDescent="0.2">
      <c r="A166760" s="1">
        <v>211854</v>
      </c>
      <c r="B166760" s="1" t="s">
        <v>166365</v>
      </c>
      <c r="C166760" s="1" t="s">
        <v>60</v>
      </c>
    </row>
    <row r="166761" spans="1:3" x14ac:dyDescent="0.2">
      <c r="A166761" s="1">
        <v>211855</v>
      </c>
      <c r="B166761" s="1" t="s">
        <v>166366</v>
      </c>
      <c r="C166761" s="1" t="s">
        <v>60</v>
      </c>
    </row>
    <row r="166762" spans="1:3" x14ac:dyDescent="0.2">
      <c r="A166762" s="1">
        <v>211856</v>
      </c>
      <c r="B166762" s="1" t="s">
        <v>166367</v>
      </c>
      <c r="C166762" s="1" t="s">
        <v>60</v>
      </c>
    </row>
    <row r="166763" spans="1:3" x14ac:dyDescent="0.2">
      <c r="A166763" s="1">
        <v>211857</v>
      </c>
      <c r="B166763" s="1" t="s">
        <v>166368</v>
      </c>
      <c r="C166763" s="1" t="s">
        <v>60</v>
      </c>
    </row>
    <row r="166764" spans="1:3" x14ac:dyDescent="0.2">
      <c r="A166764" s="1">
        <v>211858</v>
      </c>
      <c r="B166764" s="1" t="s">
        <v>166369</v>
      </c>
      <c r="C166764" s="1" t="s">
        <v>60</v>
      </c>
    </row>
    <row r="166765" spans="1:3" x14ac:dyDescent="0.2">
      <c r="A166765" s="1">
        <v>211859</v>
      </c>
      <c r="B166765" s="1" t="s">
        <v>166370</v>
      </c>
      <c r="C166765" s="1" t="s">
        <v>60</v>
      </c>
    </row>
    <row r="166766" spans="1:3" x14ac:dyDescent="0.2">
      <c r="A166766" s="1">
        <v>211860</v>
      </c>
      <c r="B166766" s="1" t="s">
        <v>166371</v>
      </c>
      <c r="C166766" s="1" t="s">
        <v>60</v>
      </c>
    </row>
    <row r="166767" spans="1:3" x14ac:dyDescent="0.2">
      <c r="A166767" s="1">
        <v>211861</v>
      </c>
      <c r="B166767" s="1" t="s">
        <v>166372</v>
      </c>
      <c r="C166767" s="1" t="s">
        <v>5</v>
      </c>
    </row>
    <row r="166768" spans="1:3" x14ac:dyDescent="0.2">
      <c r="A166768" s="1">
        <v>211862</v>
      </c>
      <c r="B166768" s="1" t="s">
        <v>166373</v>
      </c>
      <c r="C166768" s="1" t="s">
        <v>5</v>
      </c>
    </row>
    <row r="166769" spans="1:3" x14ac:dyDescent="0.2">
      <c r="A166769" s="1">
        <v>211863</v>
      </c>
      <c r="B166769" s="1" t="s">
        <v>166374</v>
      </c>
      <c r="C166769" s="1" t="s">
        <v>5</v>
      </c>
    </row>
    <row r="166770" spans="1:3" x14ac:dyDescent="0.2">
      <c r="A166770" s="1">
        <v>211864</v>
      </c>
      <c r="B166770" s="1" t="s">
        <v>166375</v>
      </c>
      <c r="C166770" s="1" t="s">
        <v>5</v>
      </c>
    </row>
    <row r="166771" spans="1:3" x14ac:dyDescent="0.2">
      <c r="A166771" s="1">
        <v>211865</v>
      </c>
      <c r="B166771" s="1" t="s">
        <v>166376</v>
      </c>
      <c r="C166771" s="1" t="s">
        <v>5</v>
      </c>
    </row>
    <row r="166772" spans="1:3" x14ac:dyDescent="0.2">
      <c r="A166772" s="1">
        <v>211866</v>
      </c>
      <c r="B166772" s="1" t="s">
        <v>166377</v>
      </c>
      <c r="C166772" s="1" t="s">
        <v>5</v>
      </c>
    </row>
    <row r="166773" spans="1:3" x14ac:dyDescent="0.2">
      <c r="A166773" s="1">
        <v>211867</v>
      </c>
      <c r="B166773" s="1" t="s">
        <v>166378</v>
      </c>
      <c r="C166773" s="1" t="s">
        <v>5</v>
      </c>
    </row>
    <row r="166774" spans="1:3" x14ac:dyDescent="0.2">
      <c r="A166774" s="1">
        <v>211868</v>
      </c>
      <c r="B166774" s="1" t="s">
        <v>166379</v>
      </c>
      <c r="C166774" s="1" t="s">
        <v>5</v>
      </c>
    </row>
    <row r="166775" spans="1:3" x14ac:dyDescent="0.2">
      <c r="A166775" s="1">
        <v>211869</v>
      </c>
      <c r="B166775" s="1" t="s">
        <v>166380</v>
      </c>
      <c r="C166775" s="1" t="s">
        <v>5</v>
      </c>
    </row>
    <row r="166776" spans="1:3" x14ac:dyDescent="0.2">
      <c r="A166776" s="1">
        <v>211870</v>
      </c>
      <c r="B166776" s="1" t="s">
        <v>166381</v>
      </c>
      <c r="C166776" s="1" t="s">
        <v>5</v>
      </c>
    </row>
    <row r="166777" spans="1:3" x14ac:dyDescent="0.2">
      <c r="A166777" s="1">
        <v>211871</v>
      </c>
      <c r="B166777" s="1" t="s">
        <v>166382</v>
      </c>
      <c r="C166777" s="1" t="s">
        <v>60</v>
      </c>
    </row>
    <row r="166778" spans="1:3" x14ac:dyDescent="0.2">
      <c r="A166778" s="1">
        <v>211872</v>
      </c>
      <c r="B166778" s="1" t="s">
        <v>166383</v>
      </c>
      <c r="C166778" s="1" t="s">
        <v>60</v>
      </c>
    </row>
    <row r="166779" spans="1:3" x14ac:dyDescent="0.2">
      <c r="A166779" s="1">
        <v>211873</v>
      </c>
      <c r="B166779" s="1" t="s">
        <v>166384</v>
      </c>
      <c r="C166779" s="1" t="s">
        <v>60</v>
      </c>
    </row>
    <row r="166780" spans="1:3" x14ac:dyDescent="0.2">
      <c r="A166780" s="1">
        <v>211874</v>
      </c>
      <c r="B166780" s="1" t="s">
        <v>166385</v>
      </c>
      <c r="C166780" s="1" t="s">
        <v>60</v>
      </c>
    </row>
    <row r="166781" spans="1:3" x14ac:dyDescent="0.2">
      <c r="A166781" s="1">
        <v>211875</v>
      </c>
      <c r="B166781" s="1" t="s">
        <v>166386</v>
      </c>
      <c r="C166781" s="1" t="s">
        <v>60</v>
      </c>
    </row>
    <row r="166782" spans="1:3" x14ac:dyDescent="0.2">
      <c r="A166782" s="1">
        <v>211876</v>
      </c>
      <c r="B166782" s="1" t="s">
        <v>166387</v>
      </c>
      <c r="C166782" s="1" t="s">
        <v>60</v>
      </c>
    </row>
    <row r="166783" spans="1:3" x14ac:dyDescent="0.2">
      <c r="A166783" s="1">
        <v>211877</v>
      </c>
      <c r="B166783" s="1" t="s">
        <v>166388</v>
      </c>
      <c r="C166783" s="1" t="s">
        <v>60</v>
      </c>
    </row>
    <row r="166784" spans="1:3" x14ac:dyDescent="0.2">
      <c r="A166784" s="1">
        <v>211878</v>
      </c>
      <c r="B166784" s="1" t="s">
        <v>166389</v>
      </c>
      <c r="C166784" s="1" t="s">
        <v>60</v>
      </c>
    </row>
    <row r="166785" spans="1:3" x14ac:dyDescent="0.2">
      <c r="A166785" s="1">
        <v>211879</v>
      </c>
      <c r="B166785" s="1" t="s">
        <v>166390</v>
      </c>
      <c r="C166785" s="1" t="s">
        <v>60</v>
      </c>
    </row>
    <row r="166786" spans="1:3" x14ac:dyDescent="0.2">
      <c r="A166786" s="1">
        <v>211880</v>
      </c>
      <c r="B166786" s="1" t="s">
        <v>166391</v>
      </c>
      <c r="C166786" s="1" t="s">
        <v>60</v>
      </c>
    </row>
    <row r="166787" spans="1:3" x14ac:dyDescent="0.2">
      <c r="A166787" s="1">
        <v>211881</v>
      </c>
      <c r="B166787" s="1" t="s">
        <v>166392</v>
      </c>
      <c r="C166787" s="1" t="s">
        <v>5</v>
      </c>
    </row>
    <row r="166788" spans="1:3" x14ac:dyDescent="0.2">
      <c r="A166788" s="1">
        <v>211882</v>
      </c>
      <c r="B166788" s="1" t="s">
        <v>166393</v>
      </c>
      <c r="C166788" s="1" t="s">
        <v>5</v>
      </c>
    </row>
    <row r="166789" spans="1:3" x14ac:dyDescent="0.2">
      <c r="A166789" s="1">
        <v>211883</v>
      </c>
      <c r="B166789" s="1" t="s">
        <v>166394</v>
      </c>
      <c r="C166789" s="1" t="s">
        <v>5</v>
      </c>
    </row>
    <row r="166790" spans="1:3" x14ac:dyDescent="0.2">
      <c r="A166790" s="1">
        <v>211884</v>
      </c>
      <c r="B166790" s="1" t="s">
        <v>166395</v>
      </c>
      <c r="C166790" s="1" t="s">
        <v>5</v>
      </c>
    </row>
    <row r="166791" spans="1:3" x14ac:dyDescent="0.2">
      <c r="A166791" s="1">
        <v>211885</v>
      </c>
      <c r="B166791" s="1" t="s">
        <v>166396</v>
      </c>
      <c r="C166791" s="1" t="s">
        <v>5</v>
      </c>
    </row>
    <row r="166792" spans="1:3" x14ac:dyDescent="0.2">
      <c r="A166792" s="1">
        <v>211886</v>
      </c>
      <c r="B166792" s="1" t="s">
        <v>166397</v>
      </c>
      <c r="C166792" s="1" t="s">
        <v>5</v>
      </c>
    </row>
    <row r="166793" spans="1:3" x14ac:dyDescent="0.2">
      <c r="A166793" s="1">
        <v>211887</v>
      </c>
      <c r="B166793" s="1" t="s">
        <v>166398</v>
      </c>
      <c r="C166793" s="1" t="s">
        <v>5</v>
      </c>
    </row>
    <row r="166794" spans="1:3" x14ac:dyDescent="0.2">
      <c r="A166794" s="1">
        <v>211888</v>
      </c>
      <c r="B166794" s="1" t="s">
        <v>166399</v>
      </c>
      <c r="C166794" s="1" t="s">
        <v>5</v>
      </c>
    </row>
    <row r="166795" spans="1:3" x14ac:dyDescent="0.2">
      <c r="A166795" s="1">
        <v>211889</v>
      </c>
      <c r="B166795" s="1" t="s">
        <v>166400</v>
      </c>
      <c r="C166795" s="1" t="s">
        <v>5</v>
      </c>
    </row>
    <row r="166796" spans="1:3" x14ac:dyDescent="0.2">
      <c r="A166796" s="1">
        <v>211890</v>
      </c>
      <c r="B166796" s="1" t="s">
        <v>166401</v>
      </c>
      <c r="C166796" s="1" t="s">
        <v>5</v>
      </c>
    </row>
    <row r="166797" spans="1:3" x14ac:dyDescent="0.2">
      <c r="A166797" s="1">
        <v>211891</v>
      </c>
      <c r="B166797" s="1" t="s">
        <v>166402</v>
      </c>
      <c r="C166797" s="1" t="s">
        <v>60</v>
      </c>
    </row>
    <row r="166798" spans="1:3" x14ac:dyDescent="0.2">
      <c r="A166798" s="1">
        <v>211892</v>
      </c>
      <c r="B166798" s="1" t="s">
        <v>166403</v>
      </c>
      <c r="C166798" s="1" t="s">
        <v>60</v>
      </c>
    </row>
    <row r="166799" spans="1:3" x14ac:dyDescent="0.2">
      <c r="A166799" s="1">
        <v>211893</v>
      </c>
      <c r="B166799" s="1" t="s">
        <v>166404</v>
      </c>
      <c r="C166799" s="1" t="s">
        <v>5</v>
      </c>
    </row>
    <row r="166800" spans="1:3" x14ac:dyDescent="0.2">
      <c r="A166800" s="1">
        <v>211894</v>
      </c>
      <c r="B166800" s="1" t="s">
        <v>166405</v>
      </c>
      <c r="C166800" s="1" t="s">
        <v>60</v>
      </c>
    </row>
    <row r="166801" spans="1:3" x14ac:dyDescent="0.2">
      <c r="A166801" s="1">
        <v>211895</v>
      </c>
      <c r="B166801" s="1" t="s">
        <v>166406</v>
      </c>
      <c r="C166801" s="1" t="s">
        <v>5</v>
      </c>
    </row>
    <row r="166802" spans="1:3" x14ac:dyDescent="0.2">
      <c r="A166802" s="1">
        <v>211896</v>
      </c>
      <c r="B166802" s="1" t="s">
        <v>166407</v>
      </c>
      <c r="C166802" s="1" t="s">
        <v>60</v>
      </c>
    </row>
    <row r="166803" spans="1:3" x14ac:dyDescent="0.2">
      <c r="A166803" s="1">
        <v>211897</v>
      </c>
      <c r="B166803" s="1" t="s">
        <v>166408</v>
      </c>
      <c r="C166803" s="1" t="s">
        <v>5</v>
      </c>
    </row>
    <row r="166804" spans="1:3" x14ac:dyDescent="0.2">
      <c r="A166804" s="1">
        <v>211898</v>
      </c>
      <c r="B166804" s="1" t="s">
        <v>166409</v>
      </c>
      <c r="C166804" s="1" t="s">
        <v>60</v>
      </c>
    </row>
    <row r="166805" spans="1:3" x14ac:dyDescent="0.2">
      <c r="A166805" s="1">
        <v>211899</v>
      </c>
      <c r="B166805" s="1" t="s">
        <v>166410</v>
      </c>
      <c r="C166805" s="1" t="s">
        <v>5</v>
      </c>
    </row>
    <row r="166806" spans="1:3" x14ac:dyDescent="0.2">
      <c r="A166806" s="1">
        <v>211900</v>
      </c>
      <c r="B166806" s="1" t="s">
        <v>166411</v>
      </c>
      <c r="C166806" s="1" t="s">
        <v>60</v>
      </c>
    </row>
    <row r="166807" spans="1:3" x14ac:dyDescent="0.2">
      <c r="A166807" s="1">
        <v>211901</v>
      </c>
      <c r="B166807" s="1" t="s">
        <v>166412</v>
      </c>
      <c r="C166807" s="1" t="s">
        <v>5</v>
      </c>
    </row>
    <row r="166808" spans="1:3" x14ac:dyDescent="0.2">
      <c r="A166808" s="1">
        <v>211902</v>
      </c>
      <c r="B166808" s="1" t="s">
        <v>166413</v>
      </c>
      <c r="C166808" s="1" t="s">
        <v>5</v>
      </c>
    </row>
    <row r="166809" spans="1:3" x14ac:dyDescent="0.2">
      <c r="A166809" s="1">
        <v>211903</v>
      </c>
      <c r="B166809" s="1" t="s">
        <v>166414</v>
      </c>
      <c r="C166809" s="1" t="s">
        <v>307</v>
      </c>
    </row>
    <row r="166810" spans="1:3" x14ac:dyDescent="0.2">
      <c r="A166810" s="1">
        <v>211904</v>
      </c>
      <c r="B166810" s="1" t="s">
        <v>166415</v>
      </c>
      <c r="C166810" s="1" t="s">
        <v>5</v>
      </c>
    </row>
    <row r="166811" spans="1:3" x14ac:dyDescent="0.2">
      <c r="A166811" s="1">
        <v>211905</v>
      </c>
      <c r="B166811" s="1" t="s">
        <v>166416</v>
      </c>
      <c r="C166811" s="1" t="s">
        <v>5</v>
      </c>
    </row>
    <row r="166812" spans="1:3" x14ac:dyDescent="0.2">
      <c r="A166812" s="1">
        <v>211906</v>
      </c>
      <c r="B166812" s="1" t="s">
        <v>166417</v>
      </c>
      <c r="C166812" s="1" t="s">
        <v>5</v>
      </c>
    </row>
    <row r="166813" spans="1:3" x14ac:dyDescent="0.2">
      <c r="A166813" s="1">
        <v>211907</v>
      </c>
      <c r="B166813" s="1" t="s">
        <v>166418</v>
      </c>
      <c r="C166813" s="1" t="s">
        <v>5</v>
      </c>
    </row>
    <row r="166814" spans="1:3" x14ac:dyDescent="0.2">
      <c r="A166814" s="1">
        <v>211908</v>
      </c>
      <c r="B166814" s="1" t="s">
        <v>166419</v>
      </c>
      <c r="C166814" s="1" t="s">
        <v>307</v>
      </c>
    </row>
    <row r="166815" spans="1:3" x14ac:dyDescent="0.2">
      <c r="A166815" s="1">
        <v>211909</v>
      </c>
      <c r="B166815" s="1" t="s">
        <v>166420</v>
      </c>
      <c r="C166815" s="1" t="s">
        <v>5</v>
      </c>
    </row>
    <row r="166816" spans="1:3" x14ac:dyDescent="0.2">
      <c r="A166816" s="1">
        <v>211910</v>
      </c>
      <c r="B166816" s="1" t="s">
        <v>166421</v>
      </c>
      <c r="C166816" s="1" t="s">
        <v>5</v>
      </c>
    </row>
    <row r="166817" spans="1:3" x14ac:dyDescent="0.2">
      <c r="A166817" s="1">
        <v>211912</v>
      </c>
      <c r="B166817" s="1" t="s">
        <v>166422</v>
      </c>
      <c r="C166817" s="1" t="s">
        <v>5</v>
      </c>
    </row>
    <row r="166818" spans="1:3" x14ac:dyDescent="0.2">
      <c r="A166818" s="1">
        <v>211913</v>
      </c>
      <c r="B166818" s="1" t="s">
        <v>166423</v>
      </c>
      <c r="C166818" s="1" t="s">
        <v>5</v>
      </c>
    </row>
    <row r="166819" spans="1:3" x14ac:dyDescent="0.2">
      <c r="A166819" s="1">
        <v>211914</v>
      </c>
      <c r="B166819" s="1" t="s">
        <v>166424</v>
      </c>
      <c r="C166819" s="1" t="s">
        <v>60</v>
      </c>
    </row>
    <row r="166820" spans="1:3" x14ac:dyDescent="0.2">
      <c r="A166820" s="1">
        <v>211917</v>
      </c>
      <c r="B166820" s="1" t="s">
        <v>166425</v>
      </c>
      <c r="C166820" s="1" t="s">
        <v>5</v>
      </c>
    </row>
    <row r="166821" spans="1:3" x14ac:dyDescent="0.2">
      <c r="A166821" s="1">
        <v>211918</v>
      </c>
      <c r="B166821" s="1" t="s">
        <v>166426</v>
      </c>
      <c r="C166821" s="1" t="s">
        <v>60</v>
      </c>
    </row>
    <row r="166822" spans="1:3" x14ac:dyDescent="0.2">
      <c r="A166822" s="1">
        <v>211919</v>
      </c>
      <c r="B166822" s="1" t="s">
        <v>166427</v>
      </c>
      <c r="C166822" s="1" t="s">
        <v>60</v>
      </c>
    </row>
    <row r="166823" spans="1:3" x14ac:dyDescent="0.2">
      <c r="A166823" s="1">
        <v>211920</v>
      </c>
      <c r="B166823" s="1" t="s">
        <v>166428</v>
      </c>
      <c r="C166823" s="1" t="s">
        <v>60</v>
      </c>
    </row>
    <row r="166824" spans="1:3" x14ac:dyDescent="0.2">
      <c r="A166824" s="1">
        <v>211921</v>
      </c>
      <c r="B166824" s="1" t="s">
        <v>166429</v>
      </c>
      <c r="C166824" s="1" t="s">
        <v>307</v>
      </c>
    </row>
    <row r="166825" spans="1:3" x14ac:dyDescent="0.2">
      <c r="A166825" s="1">
        <v>211922</v>
      </c>
      <c r="B166825" s="1" t="s">
        <v>166430</v>
      </c>
      <c r="C166825" s="1" t="s">
        <v>5</v>
      </c>
    </row>
    <row r="166826" spans="1:3" x14ac:dyDescent="0.2">
      <c r="A166826" s="1">
        <v>211923</v>
      </c>
      <c r="B166826" s="1" t="s">
        <v>166431</v>
      </c>
      <c r="C166826" s="1" t="s">
        <v>60</v>
      </c>
    </row>
    <row r="166827" spans="1:3" x14ac:dyDescent="0.2">
      <c r="A166827" s="1">
        <v>211924</v>
      </c>
      <c r="B166827" s="1" t="s">
        <v>166432</v>
      </c>
      <c r="C166827" s="1" t="s">
        <v>60</v>
      </c>
    </row>
    <row r="166828" spans="1:3" x14ac:dyDescent="0.2">
      <c r="A166828" s="1">
        <v>211925</v>
      </c>
      <c r="B166828" s="1" t="s">
        <v>166433</v>
      </c>
      <c r="C166828" s="1" t="s">
        <v>5</v>
      </c>
    </row>
    <row r="166829" spans="1:3" x14ac:dyDescent="0.2">
      <c r="A166829" s="1">
        <v>211926</v>
      </c>
      <c r="B166829" s="1" t="s">
        <v>166434</v>
      </c>
      <c r="C166829" s="1" t="s">
        <v>60</v>
      </c>
    </row>
    <row r="166830" spans="1:3" x14ac:dyDescent="0.2">
      <c r="A166830" s="1">
        <v>211927</v>
      </c>
      <c r="B166830" s="1" t="s">
        <v>166435</v>
      </c>
      <c r="C166830" s="1" t="s">
        <v>5</v>
      </c>
    </row>
    <row r="166831" spans="1:3" x14ac:dyDescent="0.2">
      <c r="A166831" s="1">
        <v>211928</v>
      </c>
      <c r="B166831" s="1" t="s">
        <v>166436</v>
      </c>
      <c r="C166831" s="1" t="s">
        <v>60</v>
      </c>
    </row>
    <row r="166832" spans="1:3" x14ac:dyDescent="0.2">
      <c r="A166832" s="1">
        <v>211929</v>
      </c>
      <c r="B166832" s="1" t="s">
        <v>166437</v>
      </c>
      <c r="C166832" s="1" t="s">
        <v>5</v>
      </c>
    </row>
    <row r="166833" spans="1:3" x14ac:dyDescent="0.2">
      <c r="A166833" s="1">
        <v>211930</v>
      </c>
      <c r="B166833" s="1" t="s">
        <v>166438</v>
      </c>
      <c r="C166833" s="1" t="s">
        <v>60</v>
      </c>
    </row>
    <row r="166834" spans="1:3" x14ac:dyDescent="0.2">
      <c r="A166834" s="1">
        <v>211931</v>
      </c>
      <c r="B166834" s="1" t="s">
        <v>166439</v>
      </c>
      <c r="C166834" s="1" t="s">
        <v>307</v>
      </c>
    </row>
    <row r="166835" spans="1:3" x14ac:dyDescent="0.2">
      <c r="A166835" s="1">
        <v>211932</v>
      </c>
      <c r="B166835" s="1" t="s">
        <v>166440</v>
      </c>
      <c r="C166835" s="1" t="s">
        <v>5</v>
      </c>
    </row>
    <row r="166836" spans="1:3" x14ac:dyDescent="0.2">
      <c r="A166836" s="1">
        <v>211933</v>
      </c>
      <c r="B166836" s="1" t="s">
        <v>166441</v>
      </c>
      <c r="C166836" s="1" t="s">
        <v>5</v>
      </c>
    </row>
    <row r="166837" spans="1:3" x14ac:dyDescent="0.2">
      <c r="A166837" s="1">
        <v>211934</v>
      </c>
      <c r="B166837" s="1" t="s">
        <v>166442</v>
      </c>
      <c r="C166837" s="1" t="s">
        <v>60</v>
      </c>
    </row>
    <row r="166838" spans="1:3" x14ac:dyDescent="0.2">
      <c r="A166838" s="1">
        <v>211935</v>
      </c>
      <c r="B166838" s="1" t="s">
        <v>166443</v>
      </c>
      <c r="C166838" s="1" t="s">
        <v>5</v>
      </c>
    </row>
    <row r="166839" spans="1:3" x14ac:dyDescent="0.2">
      <c r="A166839" s="1">
        <v>211936</v>
      </c>
      <c r="B166839" s="1" t="s">
        <v>166444</v>
      </c>
      <c r="C166839" s="1" t="s">
        <v>5</v>
      </c>
    </row>
    <row r="166840" spans="1:3" x14ac:dyDescent="0.2">
      <c r="A166840" s="1">
        <v>211937</v>
      </c>
      <c r="B166840" s="1" t="s">
        <v>166445</v>
      </c>
      <c r="C166840" s="1" t="s">
        <v>5</v>
      </c>
    </row>
    <row r="166841" spans="1:3" x14ac:dyDescent="0.2">
      <c r="A166841" s="1">
        <v>211938</v>
      </c>
      <c r="B166841" s="1" t="s">
        <v>166446</v>
      </c>
      <c r="C166841" s="1" t="s">
        <v>5</v>
      </c>
    </row>
    <row r="166842" spans="1:3" x14ac:dyDescent="0.2">
      <c r="A166842" s="1">
        <v>211939</v>
      </c>
      <c r="B166842" s="1" t="s">
        <v>166447</v>
      </c>
      <c r="C166842" s="1" t="s">
        <v>5</v>
      </c>
    </row>
    <row r="166843" spans="1:3" x14ac:dyDescent="0.2">
      <c r="A166843" s="1">
        <v>211940</v>
      </c>
      <c r="B166843" s="1" t="s">
        <v>166448</v>
      </c>
      <c r="C166843" s="1" t="s">
        <v>5</v>
      </c>
    </row>
    <row r="166844" spans="1:3" x14ac:dyDescent="0.2">
      <c r="A166844" s="1">
        <v>211941</v>
      </c>
      <c r="B166844" s="1" t="s">
        <v>166449</v>
      </c>
      <c r="C166844" s="1" t="s">
        <v>5</v>
      </c>
    </row>
    <row r="166845" spans="1:3" x14ac:dyDescent="0.2">
      <c r="A166845" s="1">
        <v>211942</v>
      </c>
      <c r="B166845" s="1" t="s">
        <v>166450</v>
      </c>
      <c r="C166845" s="1" t="s">
        <v>5</v>
      </c>
    </row>
    <row r="166846" spans="1:3" x14ac:dyDescent="0.2">
      <c r="A166846" s="1">
        <v>211943</v>
      </c>
      <c r="B166846" s="1" t="s">
        <v>166451</v>
      </c>
      <c r="C166846" s="1" t="s">
        <v>5</v>
      </c>
    </row>
    <row r="166847" spans="1:3" x14ac:dyDescent="0.2">
      <c r="A166847" s="1">
        <v>211944</v>
      </c>
      <c r="B166847" s="1" t="s">
        <v>166452</v>
      </c>
      <c r="C166847" s="1" t="s">
        <v>5</v>
      </c>
    </row>
    <row r="166848" spans="1:3" x14ac:dyDescent="0.2">
      <c r="A166848" s="1">
        <v>211945</v>
      </c>
      <c r="B166848" s="1" t="s">
        <v>166453</v>
      </c>
      <c r="C166848" s="1" t="s">
        <v>60</v>
      </c>
    </row>
    <row r="166849" spans="1:3" x14ac:dyDescent="0.2">
      <c r="A166849" s="1">
        <v>211946</v>
      </c>
      <c r="B166849" s="1" t="s">
        <v>166454</v>
      </c>
      <c r="C166849" s="1" t="s">
        <v>5</v>
      </c>
    </row>
    <row r="166850" spans="1:3" x14ac:dyDescent="0.2">
      <c r="A166850" s="1">
        <v>211947</v>
      </c>
      <c r="B166850" s="1" t="s">
        <v>166455</v>
      </c>
      <c r="C166850" s="1" t="s">
        <v>60</v>
      </c>
    </row>
    <row r="166851" spans="1:3" x14ac:dyDescent="0.2">
      <c r="A166851" s="1">
        <v>211948</v>
      </c>
      <c r="B166851" s="1" t="s">
        <v>166456</v>
      </c>
      <c r="C166851" s="1" t="s">
        <v>60</v>
      </c>
    </row>
    <row r="166852" spans="1:3" x14ac:dyDescent="0.2">
      <c r="A166852" s="1">
        <v>211949</v>
      </c>
      <c r="B166852" s="1" t="s">
        <v>166457</v>
      </c>
      <c r="C166852" s="1" t="s">
        <v>5</v>
      </c>
    </row>
    <row r="166853" spans="1:3" x14ac:dyDescent="0.2">
      <c r="A166853" s="1">
        <v>211950</v>
      </c>
      <c r="B166853" s="1" t="s">
        <v>166458</v>
      </c>
      <c r="C166853" s="1" t="s">
        <v>5</v>
      </c>
    </row>
    <row r="166854" spans="1:3" x14ac:dyDescent="0.2">
      <c r="A166854" s="1">
        <v>211952</v>
      </c>
      <c r="B166854" s="1" t="s">
        <v>166459</v>
      </c>
      <c r="C166854" s="1" t="s">
        <v>5</v>
      </c>
    </row>
    <row r="166855" spans="1:3" x14ac:dyDescent="0.2">
      <c r="A166855" s="1">
        <v>211953</v>
      </c>
      <c r="B166855" s="1" t="s">
        <v>166460</v>
      </c>
      <c r="C166855" s="1" t="s">
        <v>60</v>
      </c>
    </row>
    <row r="166856" spans="1:3" x14ac:dyDescent="0.2">
      <c r="A166856" s="1">
        <v>211954</v>
      </c>
      <c r="B166856" s="1" t="s">
        <v>166461</v>
      </c>
      <c r="C166856" s="1" t="s">
        <v>60</v>
      </c>
    </row>
    <row r="166857" spans="1:3" x14ac:dyDescent="0.2">
      <c r="A166857" s="1">
        <v>211955</v>
      </c>
      <c r="B166857" s="1" t="s">
        <v>166462</v>
      </c>
      <c r="C166857" s="1" t="s">
        <v>60</v>
      </c>
    </row>
    <row r="166858" spans="1:3" x14ac:dyDescent="0.2">
      <c r="A166858" s="1">
        <v>211959</v>
      </c>
      <c r="B166858" s="1" t="s">
        <v>166463</v>
      </c>
      <c r="C166858" s="1" t="s">
        <v>5</v>
      </c>
    </row>
    <row r="166859" spans="1:3" x14ac:dyDescent="0.2">
      <c r="A166859" s="1">
        <v>211962</v>
      </c>
      <c r="B166859" s="1" t="s">
        <v>166464</v>
      </c>
      <c r="C166859" s="1" t="s">
        <v>5</v>
      </c>
    </row>
    <row r="166860" spans="1:3" x14ac:dyDescent="0.2">
      <c r="A166860" s="1">
        <v>211963</v>
      </c>
      <c r="B166860" s="1" t="s">
        <v>166465</v>
      </c>
      <c r="C166860" s="1" t="s">
        <v>5</v>
      </c>
    </row>
    <row r="166861" spans="1:3" x14ac:dyDescent="0.2">
      <c r="A166861" s="1">
        <v>211968</v>
      </c>
      <c r="B166861" s="1" t="s">
        <v>166466</v>
      </c>
      <c r="C166861" s="1" t="s">
        <v>5</v>
      </c>
    </row>
    <row r="166862" spans="1:3" x14ac:dyDescent="0.2">
      <c r="A166862" s="1">
        <v>211970</v>
      </c>
      <c r="B166862" s="1" t="s">
        <v>166467</v>
      </c>
      <c r="C166862" s="1" t="s">
        <v>5</v>
      </c>
    </row>
    <row r="166863" spans="1:3" x14ac:dyDescent="0.2">
      <c r="A166863" s="1">
        <v>211971</v>
      </c>
      <c r="B166863" s="1" t="s">
        <v>166468</v>
      </c>
      <c r="C166863" s="1" t="s">
        <v>60</v>
      </c>
    </row>
    <row r="166864" spans="1:3" x14ac:dyDescent="0.2">
      <c r="A166864" s="1">
        <v>211972</v>
      </c>
      <c r="B166864" s="1" t="s">
        <v>166469</v>
      </c>
      <c r="C166864" s="1" t="s">
        <v>60</v>
      </c>
    </row>
    <row r="166865" spans="1:3" x14ac:dyDescent="0.2">
      <c r="A166865" s="1">
        <v>211973</v>
      </c>
      <c r="B166865" s="1" t="s">
        <v>166470</v>
      </c>
      <c r="C166865" s="1" t="s">
        <v>5</v>
      </c>
    </row>
    <row r="166866" spans="1:3" x14ac:dyDescent="0.2">
      <c r="A166866" s="1">
        <v>211974</v>
      </c>
      <c r="B166866" s="1" t="s">
        <v>166471</v>
      </c>
      <c r="C166866" s="1" t="s">
        <v>60</v>
      </c>
    </row>
    <row r="166867" spans="1:3" x14ac:dyDescent="0.2">
      <c r="A166867" s="1">
        <v>211975</v>
      </c>
      <c r="B166867" s="1" t="s">
        <v>166472</v>
      </c>
      <c r="C166867" s="1" t="s">
        <v>60</v>
      </c>
    </row>
    <row r="166868" spans="1:3" x14ac:dyDescent="0.2">
      <c r="A166868" s="1">
        <v>211976</v>
      </c>
      <c r="B166868" s="1" t="s">
        <v>166473</v>
      </c>
      <c r="C166868" s="1" t="s">
        <v>60</v>
      </c>
    </row>
    <row r="166869" spans="1:3" x14ac:dyDescent="0.2">
      <c r="A166869" s="1">
        <v>211978</v>
      </c>
      <c r="B166869" s="1" t="s">
        <v>166474</v>
      </c>
      <c r="C166869" s="1" t="s">
        <v>60</v>
      </c>
    </row>
    <row r="166870" spans="1:3" x14ac:dyDescent="0.2">
      <c r="A166870" s="1">
        <v>211979</v>
      </c>
      <c r="B166870" s="1" t="s">
        <v>166475</v>
      </c>
      <c r="C166870" s="1" t="s">
        <v>60</v>
      </c>
    </row>
    <row r="166871" spans="1:3" x14ac:dyDescent="0.2">
      <c r="A166871" s="1">
        <v>211980</v>
      </c>
      <c r="B166871" s="1" t="s">
        <v>166476</v>
      </c>
      <c r="C166871" s="1" t="s">
        <v>5</v>
      </c>
    </row>
    <row r="166872" spans="1:3" x14ac:dyDescent="0.2">
      <c r="A166872" s="1">
        <v>211981</v>
      </c>
      <c r="B166872" s="1" t="s">
        <v>166477</v>
      </c>
      <c r="C166872" s="1" t="s">
        <v>5</v>
      </c>
    </row>
    <row r="166873" spans="1:3" x14ac:dyDescent="0.2">
      <c r="A166873" s="1">
        <v>211982</v>
      </c>
      <c r="B166873" s="1" t="s">
        <v>166478</v>
      </c>
      <c r="C166873" s="1" t="s">
        <v>5</v>
      </c>
    </row>
    <row r="166874" spans="1:3" x14ac:dyDescent="0.2">
      <c r="A166874" s="1">
        <v>211984</v>
      </c>
      <c r="B166874" s="1" t="s">
        <v>166479</v>
      </c>
      <c r="C166874" s="1" t="s">
        <v>60</v>
      </c>
    </row>
    <row r="166875" spans="1:3" x14ac:dyDescent="0.2">
      <c r="A166875" s="1">
        <v>211985</v>
      </c>
      <c r="B166875" s="1" t="s">
        <v>166480</v>
      </c>
      <c r="C166875" s="1" t="s">
        <v>5</v>
      </c>
    </row>
    <row r="166876" spans="1:3" x14ac:dyDescent="0.2">
      <c r="A166876" s="1">
        <v>211987</v>
      </c>
      <c r="B166876" s="1" t="s">
        <v>166481</v>
      </c>
      <c r="C166876" s="1" t="s">
        <v>60</v>
      </c>
    </row>
    <row r="166877" spans="1:3" x14ac:dyDescent="0.2">
      <c r="A166877" s="1">
        <v>211988</v>
      </c>
      <c r="B166877" s="1" t="s">
        <v>166482</v>
      </c>
      <c r="C166877" s="1" t="s">
        <v>307</v>
      </c>
    </row>
    <row r="166878" spans="1:3" x14ac:dyDescent="0.2">
      <c r="A166878" s="1">
        <v>211989</v>
      </c>
      <c r="B166878" s="1" t="s">
        <v>166483</v>
      </c>
      <c r="C166878" s="1" t="s">
        <v>60</v>
      </c>
    </row>
    <row r="166879" spans="1:3" x14ac:dyDescent="0.2">
      <c r="A166879" s="1">
        <v>211990</v>
      </c>
      <c r="B166879" s="1" t="s">
        <v>166484</v>
      </c>
      <c r="C166879" s="1" t="s">
        <v>60</v>
      </c>
    </row>
    <row r="166880" spans="1:3" x14ac:dyDescent="0.2">
      <c r="A166880" s="1">
        <v>211991</v>
      </c>
      <c r="B166880" s="1" t="s">
        <v>166485</v>
      </c>
      <c r="C166880" s="1" t="s">
        <v>5</v>
      </c>
    </row>
    <row r="166881" spans="1:3" x14ac:dyDescent="0.2">
      <c r="A166881" s="1">
        <v>211992</v>
      </c>
      <c r="B166881" s="1" t="s">
        <v>166486</v>
      </c>
      <c r="C166881" s="1" t="s">
        <v>60</v>
      </c>
    </row>
    <row r="166882" spans="1:3" x14ac:dyDescent="0.2">
      <c r="A166882" s="1">
        <v>211993</v>
      </c>
      <c r="B166882" s="1" t="s">
        <v>166487</v>
      </c>
      <c r="C166882" s="1" t="s">
        <v>5</v>
      </c>
    </row>
    <row r="166883" spans="1:3" x14ac:dyDescent="0.2">
      <c r="A166883" s="1">
        <v>211994</v>
      </c>
      <c r="B166883" s="1" t="s">
        <v>166488</v>
      </c>
      <c r="C166883" s="1" t="s">
        <v>60</v>
      </c>
    </row>
    <row r="166884" spans="1:3" x14ac:dyDescent="0.2">
      <c r="A166884" s="1">
        <v>211995</v>
      </c>
      <c r="B166884" s="1" t="s">
        <v>166489</v>
      </c>
      <c r="C166884" s="1" t="s">
        <v>5</v>
      </c>
    </row>
    <row r="166885" spans="1:3" x14ac:dyDescent="0.2">
      <c r="A166885" s="1">
        <v>211996</v>
      </c>
      <c r="B166885" s="1" t="s">
        <v>166490</v>
      </c>
      <c r="C166885" s="1" t="s">
        <v>5</v>
      </c>
    </row>
    <row r="166886" spans="1:3" x14ac:dyDescent="0.2">
      <c r="A166886" s="1">
        <v>211997</v>
      </c>
      <c r="B166886" s="1" t="s">
        <v>166491</v>
      </c>
      <c r="C166886" s="1" t="s">
        <v>60</v>
      </c>
    </row>
    <row r="166887" spans="1:3" x14ac:dyDescent="0.2">
      <c r="A166887" s="1">
        <v>211998</v>
      </c>
      <c r="B166887" s="1" t="s">
        <v>166492</v>
      </c>
      <c r="C166887" s="1" t="s">
        <v>5</v>
      </c>
    </row>
    <row r="166888" spans="1:3" x14ac:dyDescent="0.2">
      <c r="A166888" s="1">
        <v>211999</v>
      </c>
      <c r="B166888" s="1" t="s">
        <v>166493</v>
      </c>
      <c r="C166888" s="1" t="s">
        <v>307</v>
      </c>
    </row>
    <row r="166889" spans="1:3" x14ac:dyDescent="0.2">
      <c r="A166889" s="1">
        <v>212000</v>
      </c>
      <c r="B166889" s="1" t="s">
        <v>166494</v>
      </c>
      <c r="C166889" s="1" t="s">
        <v>5</v>
      </c>
    </row>
    <row r="166890" spans="1:3" x14ac:dyDescent="0.2">
      <c r="A166890" s="1">
        <v>212002</v>
      </c>
      <c r="B166890" s="1" t="s">
        <v>166495</v>
      </c>
      <c r="C166890" s="1" t="s">
        <v>5</v>
      </c>
    </row>
    <row r="166891" spans="1:3" x14ac:dyDescent="0.2">
      <c r="A166891" s="1">
        <v>212003</v>
      </c>
      <c r="B166891" s="1" t="s">
        <v>166496</v>
      </c>
      <c r="C166891" s="1" t="s">
        <v>5</v>
      </c>
    </row>
    <row r="166892" spans="1:3" x14ac:dyDescent="0.2">
      <c r="A166892" s="1">
        <v>212004</v>
      </c>
      <c r="B166892" s="1" t="s">
        <v>166497</v>
      </c>
      <c r="C166892" s="1" t="s">
        <v>5</v>
      </c>
    </row>
    <row r="166893" spans="1:3" x14ac:dyDescent="0.2">
      <c r="A166893" s="1">
        <v>212005</v>
      </c>
      <c r="B166893" s="1" t="s">
        <v>166498</v>
      </c>
      <c r="C166893" s="1" t="s">
        <v>5</v>
      </c>
    </row>
    <row r="166894" spans="1:3" x14ac:dyDescent="0.2">
      <c r="A166894" s="1">
        <v>212006</v>
      </c>
      <c r="B166894" s="1" t="s">
        <v>166499</v>
      </c>
      <c r="C166894" s="1" t="s">
        <v>60</v>
      </c>
    </row>
    <row r="166895" spans="1:3" x14ac:dyDescent="0.2">
      <c r="A166895" s="1">
        <v>212007</v>
      </c>
      <c r="B166895" s="1" t="s">
        <v>166500</v>
      </c>
      <c r="C166895" s="1" t="s">
        <v>5</v>
      </c>
    </row>
    <row r="166896" spans="1:3" x14ac:dyDescent="0.2">
      <c r="A166896" s="1">
        <v>212008</v>
      </c>
      <c r="B166896" s="1" t="s">
        <v>166501</v>
      </c>
      <c r="C166896" s="1" t="s">
        <v>60</v>
      </c>
    </row>
    <row r="166897" spans="1:3" x14ac:dyDescent="0.2">
      <c r="A166897" s="1">
        <v>212009</v>
      </c>
      <c r="B166897" s="1" t="s">
        <v>166502</v>
      </c>
      <c r="C166897" s="1" t="s">
        <v>5</v>
      </c>
    </row>
    <row r="166898" spans="1:3" x14ac:dyDescent="0.2">
      <c r="A166898" s="1">
        <v>212010</v>
      </c>
      <c r="B166898" s="1" t="s">
        <v>166503</v>
      </c>
      <c r="C166898" s="1" t="s">
        <v>5</v>
      </c>
    </row>
    <row r="166899" spans="1:3" x14ac:dyDescent="0.2">
      <c r="A166899" s="1">
        <v>212011</v>
      </c>
      <c r="B166899" s="1" t="s">
        <v>166504</v>
      </c>
      <c r="C166899" s="1" t="s">
        <v>60</v>
      </c>
    </row>
    <row r="166900" spans="1:3" x14ac:dyDescent="0.2">
      <c r="A166900" s="1">
        <v>212013</v>
      </c>
      <c r="B166900" s="1" t="s">
        <v>166505</v>
      </c>
      <c r="C166900" s="1" t="s">
        <v>60</v>
      </c>
    </row>
    <row r="166901" spans="1:3" x14ac:dyDescent="0.2">
      <c r="A166901" s="1">
        <v>212014</v>
      </c>
      <c r="B166901" s="1" t="s">
        <v>166506</v>
      </c>
      <c r="C166901" s="1" t="s">
        <v>60</v>
      </c>
    </row>
    <row r="166902" spans="1:3" x14ac:dyDescent="0.2">
      <c r="A166902" s="1">
        <v>212015</v>
      </c>
      <c r="B166902" s="1" t="s">
        <v>166507</v>
      </c>
      <c r="C166902" s="1" t="s">
        <v>60</v>
      </c>
    </row>
    <row r="166903" spans="1:3" x14ac:dyDescent="0.2">
      <c r="A166903" s="1">
        <v>212016</v>
      </c>
      <c r="B166903" s="1" t="s">
        <v>166508</v>
      </c>
      <c r="C166903" s="1" t="s">
        <v>60</v>
      </c>
    </row>
    <row r="166904" spans="1:3" x14ac:dyDescent="0.2">
      <c r="A166904" s="1">
        <v>212017</v>
      </c>
      <c r="B166904" s="1" t="s">
        <v>166509</v>
      </c>
      <c r="C166904" s="1" t="s">
        <v>60</v>
      </c>
    </row>
    <row r="166905" spans="1:3" x14ac:dyDescent="0.2">
      <c r="A166905" s="1">
        <v>212018</v>
      </c>
      <c r="B166905" s="1" t="s">
        <v>166510</v>
      </c>
      <c r="C166905" s="1" t="s">
        <v>60</v>
      </c>
    </row>
    <row r="166906" spans="1:3" x14ac:dyDescent="0.2">
      <c r="A166906" s="1">
        <v>212019</v>
      </c>
      <c r="B166906" s="1" t="s">
        <v>166511</v>
      </c>
      <c r="C166906" s="1" t="s">
        <v>5</v>
      </c>
    </row>
    <row r="166907" spans="1:3" x14ac:dyDescent="0.2">
      <c r="A166907" s="1">
        <v>212020</v>
      </c>
      <c r="B166907" s="1" t="s">
        <v>166512</v>
      </c>
      <c r="C166907" s="1" t="s">
        <v>60</v>
      </c>
    </row>
    <row r="166908" spans="1:3" x14ac:dyDescent="0.2">
      <c r="A166908" s="1">
        <v>212021</v>
      </c>
      <c r="B166908" s="1" t="s">
        <v>166513</v>
      </c>
      <c r="C166908" s="1" t="s">
        <v>60</v>
      </c>
    </row>
    <row r="166909" spans="1:3" x14ac:dyDescent="0.2">
      <c r="A166909" s="1">
        <v>212022</v>
      </c>
      <c r="B166909" s="1" t="s">
        <v>166514</v>
      </c>
      <c r="C166909" s="1" t="s">
        <v>60</v>
      </c>
    </row>
    <row r="166910" spans="1:3" x14ac:dyDescent="0.2">
      <c r="A166910" s="1">
        <v>212023</v>
      </c>
      <c r="B166910" s="1" t="s">
        <v>166515</v>
      </c>
      <c r="C166910" s="1" t="s">
        <v>60</v>
      </c>
    </row>
    <row r="166911" spans="1:3" x14ac:dyDescent="0.2">
      <c r="A166911" s="1">
        <v>212024</v>
      </c>
      <c r="B166911" s="1" t="s">
        <v>166516</v>
      </c>
      <c r="C166911" s="1" t="s">
        <v>5</v>
      </c>
    </row>
    <row r="166912" spans="1:3" x14ac:dyDescent="0.2">
      <c r="A166912" s="1">
        <v>212025</v>
      </c>
      <c r="B166912" s="1" t="s">
        <v>166517</v>
      </c>
      <c r="C166912" s="1" t="s">
        <v>5</v>
      </c>
    </row>
    <row r="166913" spans="1:3" x14ac:dyDescent="0.2">
      <c r="A166913" s="1">
        <v>212026</v>
      </c>
      <c r="B166913" s="1" t="s">
        <v>166518</v>
      </c>
      <c r="C166913" s="1" t="s">
        <v>60</v>
      </c>
    </row>
    <row r="166914" spans="1:3" x14ac:dyDescent="0.2">
      <c r="A166914" s="1">
        <v>212027</v>
      </c>
      <c r="B166914" s="1" t="s">
        <v>166519</v>
      </c>
      <c r="C166914" s="1" t="s">
        <v>5</v>
      </c>
    </row>
    <row r="166915" spans="1:3" x14ac:dyDescent="0.2">
      <c r="A166915" s="1">
        <v>212028</v>
      </c>
      <c r="B166915" s="1" t="s">
        <v>166520</v>
      </c>
      <c r="C166915" s="1" t="s">
        <v>60</v>
      </c>
    </row>
    <row r="166916" spans="1:3" x14ac:dyDescent="0.2">
      <c r="A166916" s="1">
        <v>212029</v>
      </c>
      <c r="B166916" s="1" t="s">
        <v>166521</v>
      </c>
      <c r="C166916" s="1" t="s">
        <v>5</v>
      </c>
    </row>
    <row r="166917" spans="1:3" x14ac:dyDescent="0.2">
      <c r="A166917" s="1">
        <v>212030</v>
      </c>
      <c r="B166917" s="1" t="s">
        <v>166522</v>
      </c>
      <c r="C166917" s="1" t="s">
        <v>60</v>
      </c>
    </row>
    <row r="166918" spans="1:3" x14ac:dyDescent="0.2">
      <c r="A166918" s="1">
        <v>212031</v>
      </c>
      <c r="B166918" s="1" t="s">
        <v>166523</v>
      </c>
      <c r="C166918" s="1" t="s">
        <v>5</v>
      </c>
    </row>
    <row r="166919" spans="1:3" x14ac:dyDescent="0.2">
      <c r="A166919" s="1">
        <v>212032</v>
      </c>
      <c r="B166919" s="1" t="s">
        <v>166524</v>
      </c>
      <c r="C166919" s="1" t="s">
        <v>5</v>
      </c>
    </row>
    <row r="166920" spans="1:3" x14ac:dyDescent="0.2">
      <c r="A166920" s="1">
        <v>212033</v>
      </c>
      <c r="B166920" s="1" t="s">
        <v>166525</v>
      </c>
      <c r="C166920" s="1" t="s">
        <v>5</v>
      </c>
    </row>
    <row r="166921" spans="1:3" x14ac:dyDescent="0.2">
      <c r="A166921" s="1">
        <v>212034</v>
      </c>
      <c r="B166921" s="1" t="s">
        <v>166526</v>
      </c>
      <c r="C166921" s="1" t="s">
        <v>5</v>
      </c>
    </row>
    <row r="166922" spans="1:3" x14ac:dyDescent="0.2">
      <c r="A166922" s="1">
        <v>212036</v>
      </c>
      <c r="B166922" s="1" t="s">
        <v>166527</v>
      </c>
      <c r="C166922" s="1" t="s">
        <v>5</v>
      </c>
    </row>
    <row r="166923" spans="1:3" x14ac:dyDescent="0.2">
      <c r="A166923" s="1">
        <v>212037</v>
      </c>
      <c r="B166923" s="1" t="s">
        <v>166528</v>
      </c>
      <c r="C166923" s="1" t="s">
        <v>5</v>
      </c>
    </row>
    <row r="166924" spans="1:3" x14ac:dyDescent="0.2">
      <c r="A166924" s="1">
        <v>212038</v>
      </c>
      <c r="B166924" s="1" t="s">
        <v>166529</v>
      </c>
      <c r="C166924" s="1" t="s">
        <v>5</v>
      </c>
    </row>
    <row r="166925" spans="1:3" x14ac:dyDescent="0.2">
      <c r="A166925" s="1">
        <v>212040</v>
      </c>
      <c r="B166925" s="1" t="s">
        <v>166530</v>
      </c>
      <c r="C166925" s="1" t="s">
        <v>5</v>
      </c>
    </row>
    <row r="166926" spans="1:3" x14ac:dyDescent="0.2">
      <c r="A166926" s="1">
        <v>212042</v>
      </c>
      <c r="B166926" s="1" t="s">
        <v>166531</v>
      </c>
      <c r="C166926" s="1" t="s">
        <v>5</v>
      </c>
    </row>
    <row r="166927" spans="1:3" x14ac:dyDescent="0.2">
      <c r="A166927" s="1">
        <v>212043</v>
      </c>
      <c r="B166927" s="1" t="s">
        <v>166532</v>
      </c>
      <c r="C166927" s="1" t="s">
        <v>5</v>
      </c>
    </row>
    <row r="166928" spans="1:3" x14ac:dyDescent="0.2">
      <c r="A166928" s="1">
        <v>212044</v>
      </c>
      <c r="B166928" s="1" t="s">
        <v>166533</v>
      </c>
      <c r="C166928" s="1" t="s">
        <v>5</v>
      </c>
    </row>
    <row r="166929" spans="1:3" x14ac:dyDescent="0.2">
      <c r="A166929" s="1">
        <v>212045</v>
      </c>
      <c r="B166929" s="1" t="s">
        <v>166534</v>
      </c>
      <c r="C166929" s="1" t="s">
        <v>60</v>
      </c>
    </row>
    <row r="166930" spans="1:3" x14ac:dyDescent="0.2">
      <c r="A166930" s="1">
        <v>212046</v>
      </c>
      <c r="B166930" s="1" t="s">
        <v>166535</v>
      </c>
      <c r="C166930" s="1" t="s">
        <v>5</v>
      </c>
    </row>
    <row r="166931" spans="1:3" x14ac:dyDescent="0.2">
      <c r="A166931" s="1">
        <v>212048</v>
      </c>
      <c r="B166931" s="1" t="s">
        <v>166536</v>
      </c>
      <c r="C166931" s="1" t="s">
        <v>5</v>
      </c>
    </row>
    <row r="166932" spans="1:3" x14ac:dyDescent="0.2">
      <c r="A166932" s="1">
        <v>212049</v>
      </c>
      <c r="B166932" s="1" t="s">
        <v>166537</v>
      </c>
      <c r="C166932" s="1" t="s">
        <v>60</v>
      </c>
    </row>
    <row r="166933" spans="1:3" x14ac:dyDescent="0.2">
      <c r="A166933" s="1">
        <v>212050</v>
      </c>
      <c r="B166933" s="1" t="s">
        <v>166538</v>
      </c>
      <c r="C166933" s="1" t="s">
        <v>5</v>
      </c>
    </row>
    <row r="166934" spans="1:3" x14ac:dyDescent="0.2">
      <c r="A166934" s="1">
        <v>212051</v>
      </c>
      <c r="B166934" s="1" t="s">
        <v>166539</v>
      </c>
      <c r="C166934" s="1" t="s">
        <v>60</v>
      </c>
    </row>
    <row r="166935" spans="1:3" x14ac:dyDescent="0.2">
      <c r="A166935" s="1">
        <v>212052</v>
      </c>
      <c r="B166935" s="1" t="s">
        <v>166540</v>
      </c>
      <c r="C166935" s="1" t="s">
        <v>60</v>
      </c>
    </row>
    <row r="166936" spans="1:3" x14ac:dyDescent="0.2">
      <c r="A166936" s="1">
        <v>212053</v>
      </c>
      <c r="B166936" s="1" t="s">
        <v>166541</v>
      </c>
      <c r="C166936" s="1" t="s">
        <v>60</v>
      </c>
    </row>
    <row r="166937" spans="1:3" x14ac:dyDescent="0.2">
      <c r="A166937" s="1">
        <v>212054</v>
      </c>
      <c r="B166937" s="1" t="s">
        <v>166542</v>
      </c>
      <c r="C166937" s="1" t="s">
        <v>60</v>
      </c>
    </row>
    <row r="166938" spans="1:3" x14ac:dyDescent="0.2">
      <c r="A166938" s="1">
        <v>212055</v>
      </c>
      <c r="B166938" s="1" t="s">
        <v>166543</v>
      </c>
      <c r="C166938" s="1" t="s">
        <v>60</v>
      </c>
    </row>
    <row r="166939" spans="1:3" x14ac:dyDescent="0.2">
      <c r="A166939" s="1">
        <v>212056</v>
      </c>
      <c r="B166939" s="1" t="s">
        <v>166544</v>
      </c>
      <c r="C166939" s="1" t="s">
        <v>60</v>
      </c>
    </row>
    <row r="166940" spans="1:3" x14ac:dyDescent="0.2">
      <c r="A166940" s="1">
        <v>212057</v>
      </c>
      <c r="B166940" s="1" t="s">
        <v>166545</v>
      </c>
      <c r="C166940" s="1" t="s">
        <v>5</v>
      </c>
    </row>
    <row r="166941" spans="1:3" x14ac:dyDescent="0.2">
      <c r="A166941" s="1">
        <v>212058</v>
      </c>
      <c r="B166941" s="1" t="s">
        <v>166546</v>
      </c>
      <c r="C166941" s="1" t="s">
        <v>60</v>
      </c>
    </row>
    <row r="166942" spans="1:3" x14ac:dyDescent="0.2">
      <c r="A166942" s="1">
        <v>212059</v>
      </c>
      <c r="B166942" s="1" t="s">
        <v>166547</v>
      </c>
      <c r="C166942" s="1" t="s">
        <v>60</v>
      </c>
    </row>
    <row r="166943" spans="1:3" x14ac:dyDescent="0.2">
      <c r="A166943" s="1">
        <v>212060</v>
      </c>
      <c r="B166943" s="1" t="s">
        <v>166548</v>
      </c>
      <c r="C166943" s="1" t="s">
        <v>60</v>
      </c>
    </row>
    <row r="166944" spans="1:3" x14ac:dyDescent="0.2">
      <c r="A166944" s="1">
        <v>212061</v>
      </c>
      <c r="B166944" s="1" t="s">
        <v>166549</v>
      </c>
      <c r="C166944" s="1" t="s">
        <v>60</v>
      </c>
    </row>
    <row r="166945" spans="1:3" x14ac:dyDescent="0.2">
      <c r="A166945" s="1">
        <v>212062</v>
      </c>
      <c r="B166945" s="1" t="s">
        <v>166550</v>
      </c>
      <c r="C166945" s="1" t="s">
        <v>60</v>
      </c>
    </row>
    <row r="166946" spans="1:3" x14ac:dyDescent="0.2">
      <c r="A166946" s="1">
        <v>212063</v>
      </c>
      <c r="B166946" s="1" t="s">
        <v>166551</v>
      </c>
      <c r="C166946" s="1" t="s">
        <v>60</v>
      </c>
    </row>
    <row r="166947" spans="1:3" x14ac:dyDescent="0.2">
      <c r="A166947" s="1">
        <v>212064</v>
      </c>
      <c r="B166947" s="1" t="s">
        <v>166552</v>
      </c>
      <c r="C166947" s="1" t="s">
        <v>60</v>
      </c>
    </row>
    <row r="166948" spans="1:3" x14ac:dyDescent="0.2">
      <c r="A166948" s="1">
        <v>212065</v>
      </c>
      <c r="B166948" s="1" t="s">
        <v>166553</v>
      </c>
      <c r="C166948" s="1" t="s">
        <v>60</v>
      </c>
    </row>
    <row r="166949" spans="1:3" x14ac:dyDescent="0.2">
      <c r="A166949" s="1">
        <v>212066</v>
      </c>
      <c r="B166949" s="1" t="s">
        <v>166554</v>
      </c>
      <c r="C166949" s="1" t="s">
        <v>60</v>
      </c>
    </row>
    <row r="166950" spans="1:3" x14ac:dyDescent="0.2">
      <c r="A166950" s="1">
        <v>212067</v>
      </c>
      <c r="B166950" s="1" t="s">
        <v>166555</v>
      </c>
      <c r="C166950" s="1" t="s">
        <v>60</v>
      </c>
    </row>
    <row r="166951" spans="1:3" x14ac:dyDescent="0.2">
      <c r="A166951" s="1">
        <v>212069</v>
      </c>
      <c r="B166951" s="1" t="s">
        <v>166556</v>
      </c>
      <c r="C166951" s="1" t="s">
        <v>60</v>
      </c>
    </row>
    <row r="166952" spans="1:3" x14ac:dyDescent="0.2">
      <c r="A166952" s="1">
        <v>212070</v>
      </c>
      <c r="B166952" s="1" t="s">
        <v>166557</v>
      </c>
      <c r="C166952" s="1" t="s">
        <v>60</v>
      </c>
    </row>
    <row r="166953" spans="1:3" x14ac:dyDescent="0.2">
      <c r="A166953" s="1">
        <v>212071</v>
      </c>
      <c r="B166953" s="1" t="s">
        <v>166558</v>
      </c>
      <c r="C166953" s="1" t="s">
        <v>5</v>
      </c>
    </row>
    <row r="166954" spans="1:3" x14ac:dyDescent="0.2">
      <c r="A166954" s="1">
        <v>212072</v>
      </c>
      <c r="B166954" s="1" t="s">
        <v>166559</v>
      </c>
      <c r="C166954" s="1" t="s">
        <v>307</v>
      </c>
    </row>
    <row r="166955" spans="1:3" x14ac:dyDescent="0.2">
      <c r="A166955" s="1">
        <v>212073</v>
      </c>
      <c r="B166955" s="1" t="s">
        <v>166560</v>
      </c>
      <c r="C166955" s="1" t="s">
        <v>60</v>
      </c>
    </row>
    <row r="166956" spans="1:3" x14ac:dyDescent="0.2">
      <c r="A166956" s="1">
        <v>212074</v>
      </c>
      <c r="B166956" s="1" t="s">
        <v>166561</v>
      </c>
      <c r="C166956" s="1" t="s">
        <v>60</v>
      </c>
    </row>
    <row r="166957" spans="1:3" x14ac:dyDescent="0.2">
      <c r="A166957" s="1">
        <v>212078</v>
      </c>
      <c r="B166957" s="1" t="s">
        <v>166562</v>
      </c>
      <c r="C166957" s="1" t="s">
        <v>5</v>
      </c>
    </row>
    <row r="166958" spans="1:3" x14ac:dyDescent="0.2">
      <c r="A166958" s="1">
        <v>212081</v>
      </c>
      <c r="B166958" s="1" t="s">
        <v>166563</v>
      </c>
      <c r="C166958" s="1" t="s">
        <v>60</v>
      </c>
    </row>
    <row r="166959" spans="1:3" x14ac:dyDescent="0.2">
      <c r="A166959" s="1">
        <v>212082</v>
      </c>
      <c r="B166959" s="1" t="s">
        <v>166564</v>
      </c>
      <c r="C166959" s="1" t="s">
        <v>60</v>
      </c>
    </row>
    <row r="166960" spans="1:3" x14ac:dyDescent="0.2">
      <c r="A166960" s="1">
        <v>212083</v>
      </c>
      <c r="B166960" s="1" t="s">
        <v>166565</v>
      </c>
      <c r="C166960" s="1" t="s">
        <v>60</v>
      </c>
    </row>
    <row r="166961" spans="1:3" x14ac:dyDescent="0.2">
      <c r="A166961" s="1">
        <v>212084</v>
      </c>
      <c r="B166961" s="1" t="s">
        <v>166566</v>
      </c>
      <c r="C166961" s="1" t="s">
        <v>60</v>
      </c>
    </row>
    <row r="166962" spans="1:3" x14ac:dyDescent="0.2">
      <c r="A166962" s="1">
        <v>212085</v>
      </c>
      <c r="B166962" s="1" t="s">
        <v>166567</v>
      </c>
      <c r="C166962" s="1" t="s">
        <v>5</v>
      </c>
    </row>
    <row r="166963" spans="1:3" x14ac:dyDescent="0.2">
      <c r="A166963" s="1">
        <v>212086</v>
      </c>
      <c r="B166963" s="1" t="s">
        <v>166568</v>
      </c>
      <c r="C166963" s="1" t="s">
        <v>5</v>
      </c>
    </row>
    <row r="166964" spans="1:3" x14ac:dyDescent="0.2">
      <c r="A166964" s="1">
        <v>212087</v>
      </c>
      <c r="B166964" s="1" t="s">
        <v>166569</v>
      </c>
      <c r="C166964" s="1" t="s">
        <v>5</v>
      </c>
    </row>
    <row r="166965" spans="1:3" x14ac:dyDescent="0.2">
      <c r="A166965" s="1">
        <v>212088</v>
      </c>
      <c r="B166965" s="1" t="s">
        <v>166570</v>
      </c>
      <c r="C166965" s="1" t="s">
        <v>5</v>
      </c>
    </row>
    <row r="166966" spans="1:3" x14ac:dyDescent="0.2">
      <c r="A166966" s="1">
        <v>212089</v>
      </c>
      <c r="B166966" s="1" t="s">
        <v>166571</v>
      </c>
      <c r="C166966" s="1" t="s">
        <v>5</v>
      </c>
    </row>
    <row r="166967" spans="1:3" x14ac:dyDescent="0.2">
      <c r="A166967" s="1">
        <v>212090</v>
      </c>
      <c r="B166967" s="1" t="s">
        <v>166572</v>
      </c>
      <c r="C166967" s="1" t="s">
        <v>5</v>
      </c>
    </row>
    <row r="166968" spans="1:3" x14ac:dyDescent="0.2">
      <c r="A166968" s="1">
        <v>212091</v>
      </c>
      <c r="B166968" s="1" t="s">
        <v>166573</v>
      </c>
      <c r="C166968" s="1" t="s">
        <v>60</v>
      </c>
    </row>
    <row r="166969" spans="1:3" x14ac:dyDescent="0.2">
      <c r="A166969" s="1">
        <v>212092</v>
      </c>
      <c r="B166969" s="1" t="s">
        <v>166574</v>
      </c>
      <c r="C166969" s="1" t="s">
        <v>5</v>
      </c>
    </row>
    <row r="166970" spans="1:3" x14ac:dyDescent="0.2">
      <c r="A166970" s="1">
        <v>212093</v>
      </c>
      <c r="B166970" s="1" t="s">
        <v>166575</v>
      </c>
      <c r="C166970" s="1" t="s">
        <v>60</v>
      </c>
    </row>
    <row r="166971" spans="1:3" x14ac:dyDescent="0.2">
      <c r="A166971" s="1">
        <v>212094</v>
      </c>
      <c r="B166971" s="1" t="s">
        <v>166576</v>
      </c>
      <c r="C166971" s="1" t="s">
        <v>5</v>
      </c>
    </row>
    <row r="166972" spans="1:3" x14ac:dyDescent="0.2">
      <c r="A166972" s="1">
        <v>212095</v>
      </c>
      <c r="B166972" s="1" t="s">
        <v>166577</v>
      </c>
      <c r="C166972" s="1" t="s">
        <v>60</v>
      </c>
    </row>
    <row r="166973" spans="1:3" x14ac:dyDescent="0.2">
      <c r="A166973" s="1">
        <v>212096</v>
      </c>
      <c r="B166973" s="1" t="s">
        <v>166578</v>
      </c>
      <c r="C166973" s="1" t="s">
        <v>60</v>
      </c>
    </row>
    <row r="166974" spans="1:3" x14ac:dyDescent="0.2">
      <c r="A166974" s="1">
        <v>212097</v>
      </c>
      <c r="B166974" s="1" t="s">
        <v>166579</v>
      </c>
      <c r="C166974" s="1" t="s">
        <v>60</v>
      </c>
    </row>
    <row r="166975" spans="1:3" x14ac:dyDescent="0.2">
      <c r="A166975" s="1">
        <v>212098</v>
      </c>
      <c r="B166975" s="1" t="s">
        <v>166580</v>
      </c>
      <c r="C166975" s="1" t="s">
        <v>5</v>
      </c>
    </row>
    <row r="166976" spans="1:3" x14ac:dyDescent="0.2">
      <c r="A166976" s="1">
        <v>212099</v>
      </c>
      <c r="B166976" s="1" t="s">
        <v>166581</v>
      </c>
      <c r="C166976" s="1" t="s">
        <v>60</v>
      </c>
    </row>
    <row r="166977" spans="1:3" x14ac:dyDescent="0.2">
      <c r="A166977" s="1">
        <v>212100</v>
      </c>
      <c r="B166977" s="1" t="s">
        <v>166582</v>
      </c>
      <c r="C166977" s="1" t="s">
        <v>60</v>
      </c>
    </row>
    <row r="166978" spans="1:3" x14ac:dyDescent="0.2">
      <c r="A166978" s="1">
        <v>212101</v>
      </c>
      <c r="B166978" s="1" t="s">
        <v>166583</v>
      </c>
      <c r="C166978" s="1" t="s">
        <v>60</v>
      </c>
    </row>
    <row r="166979" spans="1:3" x14ac:dyDescent="0.2">
      <c r="A166979" s="1">
        <v>212102</v>
      </c>
      <c r="B166979" s="1" t="s">
        <v>166584</v>
      </c>
      <c r="C166979" s="1" t="s">
        <v>5</v>
      </c>
    </row>
    <row r="166980" spans="1:3" x14ac:dyDescent="0.2">
      <c r="A166980" s="1">
        <v>212103</v>
      </c>
      <c r="B166980" s="1" t="s">
        <v>166585</v>
      </c>
      <c r="C166980" s="1" t="s">
        <v>60</v>
      </c>
    </row>
    <row r="166981" spans="1:3" x14ac:dyDescent="0.2">
      <c r="A166981" s="1">
        <v>212104</v>
      </c>
      <c r="B166981" s="1" t="s">
        <v>166586</v>
      </c>
      <c r="C166981" s="1" t="s">
        <v>60</v>
      </c>
    </row>
    <row r="166982" spans="1:3" x14ac:dyDescent="0.2">
      <c r="A166982" s="1">
        <v>212106</v>
      </c>
      <c r="B166982" s="1" t="s">
        <v>166587</v>
      </c>
      <c r="C166982" s="1" t="s">
        <v>60</v>
      </c>
    </row>
    <row r="166983" spans="1:3" x14ac:dyDescent="0.2">
      <c r="A166983" s="1">
        <v>212108</v>
      </c>
      <c r="B166983" s="1" t="s">
        <v>166588</v>
      </c>
      <c r="C166983" s="1" t="s">
        <v>60</v>
      </c>
    </row>
    <row r="166984" spans="1:3" x14ac:dyDescent="0.2">
      <c r="A166984" s="1">
        <v>212109</v>
      </c>
      <c r="B166984" s="1" t="s">
        <v>166589</v>
      </c>
      <c r="C166984" s="1" t="s">
        <v>60</v>
      </c>
    </row>
    <row r="166985" spans="1:3" x14ac:dyDescent="0.2">
      <c r="A166985" s="1">
        <v>212110</v>
      </c>
      <c r="B166985" s="1" t="s">
        <v>166590</v>
      </c>
      <c r="C166985" s="1" t="s">
        <v>60</v>
      </c>
    </row>
    <row r="166986" spans="1:3" x14ac:dyDescent="0.2">
      <c r="A166986" s="1">
        <v>212111</v>
      </c>
      <c r="B166986" s="1" t="s">
        <v>166591</v>
      </c>
      <c r="C166986" s="1" t="s">
        <v>60</v>
      </c>
    </row>
    <row r="166987" spans="1:3" x14ac:dyDescent="0.2">
      <c r="A166987" s="1">
        <v>212112</v>
      </c>
      <c r="B166987" s="1" t="s">
        <v>166592</v>
      </c>
      <c r="C166987" s="1" t="s">
        <v>60</v>
      </c>
    </row>
    <row r="166988" spans="1:3" x14ac:dyDescent="0.2">
      <c r="A166988" s="1">
        <v>212115</v>
      </c>
      <c r="B166988" s="1" t="s">
        <v>166593</v>
      </c>
      <c r="C166988" s="1" t="s">
        <v>60</v>
      </c>
    </row>
    <row r="166989" spans="1:3" x14ac:dyDescent="0.2">
      <c r="A166989" s="1">
        <v>212116</v>
      </c>
      <c r="B166989" s="1" t="s">
        <v>166594</v>
      </c>
      <c r="C166989" s="1" t="s">
        <v>60</v>
      </c>
    </row>
    <row r="166990" spans="1:3" x14ac:dyDescent="0.2">
      <c r="A166990" s="1">
        <v>212117</v>
      </c>
      <c r="B166990" s="1" t="s">
        <v>166595</v>
      </c>
      <c r="C166990" s="1" t="s">
        <v>60</v>
      </c>
    </row>
    <row r="166991" spans="1:3" x14ac:dyDescent="0.2">
      <c r="A166991" s="1">
        <v>212119</v>
      </c>
      <c r="B166991" s="1" t="s">
        <v>166596</v>
      </c>
      <c r="C166991" s="1" t="s">
        <v>60</v>
      </c>
    </row>
    <row r="166992" spans="1:3" x14ac:dyDescent="0.2">
      <c r="A166992" s="1">
        <v>212120</v>
      </c>
      <c r="B166992" s="1" t="s">
        <v>166597</v>
      </c>
      <c r="C166992" s="1" t="s">
        <v>60</v>
      </c>
    </row>
    <row r="166993" spans="1:3" x14ac:dyDescent="0.2">
      <c r="A166993" s="1">
        <v>212121</v>
      </c>
      <c r="B166993" s="1" t="s">
        <v>166598</v>
      </c>
      <c r="C166993" s="1" t="s">
        <v>60</v>
      </c>
    </row>
    <row r="166994" spans="1:3" x14ac:dyDescent="0.2">
      <c r="A166994" s="1">
        <v>212122</v>
      </c>
      <c r="B166994" s="1" t="s">
        <v>166599</v>
      </c>
      <c r="C166994" s="1" t="s">
        <v>60</v>
      </c>
    </row>
    <row r="166995" spans="1:3" x14ac:dyDescent="0.2">
      <c r="A166995" s="1">
        <v>212123</v>
      </c>
      <c r="B166995" s="1" t="s">
        <v>166600</v>
      </c>
      <c r="C166995" s="1" t="s">
        <v>60</v>
      </c>
    </row>
    <row r="166996" spans="1:3" x14ac:dyDescent="0.2">
      <c r="A166996" s="1">
        <v>212124</v>
      </c>
      <c r="B166996" s="1" t="s">
        <v>166601</v>
      </c>
      <c r="C166996" s="1" t="s">
        <v>60</v>
      </c>
    </row>
    <row r="166997" spans="1:3" x14ac:dyDescent="0.2">
      <c r="A166997" s="1">
        <v>212125</v>
      </c>
      <c r="B166997" s="1" t="s">
        <v>166602</v>
      </c>
      <c r="C166997" s="1" t="s">
        <v>60</v>
      </c>
    </row>
    <row r="166998" spans="1:3" x14ac:dyDescent="0.2">
      <c r="A166998" s="1">
        <v>212126</v>
      </c>
      <c r="B166998" s="1" t="s">
        <v>166603</v>
      </c>
      <c r="C166998" s="1" t="s">
        <v>60</v>
      </c>
    </row>
    <row r="166999" spans="1:3" x14ac:dyDescent="0.2">
      <c r="A166999" s="1">
        <v>212127</v>
      </c>
      <c r="B166999" s="1" t="s">
        <v>166604</v>
      </c>
      <c r="C166999" s="1" t="s">
        <v>60</v>
      </c>
    </row>
    <row r="167000" spans="1:3" x14ac:dyDescent="0.2">
      <c r="A167000" s="1">
        <v>212128</v>
      </c>
      <c r="B167000" s="1" t="s">
        <v>166605</v>
      </c>
      <c r="C167000" s="1" t="s">
        <v>5</v>
      </c>
    </row>
    <row r="167001" spans="1:3" x14ac:dyDescent="0.2">
      <c r="A167001" s="1">
        <v>212129</v>
      </c>
      <c r="B167001" s="1" t="s">
        <v>166606</v>
      </c>
      <c r="C167001" s="1" t="s">
        <v>60</v>
      </c>
    </row>
    <row r="167002" spans="1:3" x14ac:dyDescent="0.2">
      <c r="A167002" s="1">
        <v>212130</v>
      </c>
      <c r="B167002" s="1" t="s">
        <v>166607</v>
      </c>
      <c r="C167002" s="1" t="s">
        <v>60</v>
      </c>
    </row>
    <row r="167003" spans="1:3" x14ac:dyDescent="0.2">
      <c r="A167003" s="1">
        <v>212131</v>
      </c>
      <c r="B167003" s="1" t="s">
        <v>166608</v>
      </c>
      <c r="C167003" s="1" t="s">
        <v>60</v>
      </c>
    </row>
    <row r="167004" spans="1:3" x14ac:dyDescent="0.2">
      <c r="A167004" s="1">
        <v>212132</v>
      </c>
      <c r="B167004" s="1" t="s">
        <v>166609</v>
      </c>
      <c r="C167004" s="1" t="s">
        <v>60</v>
      </c>
    </row>
    <row r="167005" spans="1:3" x14ac:dyDescent="0.2">
      <c r="A167005" s="1">
        <v>212133</v>
      </c>
      <c r="B167005" s="1" t="s">
        <v>166610</v>
      </c>
      <c r="C167005" s="1" t="s">
        <v>60</v>
      </c>
    </row>
    <row r="167006" spans="1:3" x14ac:dyDescent="0.2">
      <c r="A167006" s="1">
        <v>212134</v>
      </c>
      <c r="B167006" s="1" t="s">
        <v>166611</v>
      </c>
      <c r="C167006" s="1" t="s">
        <v>60</v>
      </c>
    </row>
    <row r="167007" spans="1:3" x14ac:dyDescent="0.2">
      <c r="A167007" s="1">
        <v>212135</v>
      </c>
      <c r="B167007" s="1" t="s">
        <v>166612</v>
      </c>
      <c r="C167007" s="1" t="s">
        <v>60</v>
      </c>
    </row>
    <row r="167008" spans="1:3" x14ac:dyDescent="0.2">
      <c r="A167008" s="1">
        <v>212136</v>
      </c>
      <c r="B167008" s="1" t="s">
        <v>166613</v>
      </c>
      <c r="C167008" s="1" t="s">
        <v>60</v>
      </c>
    </row>
    <row r="167009" spans="1:3" x14ac:dyDescent="0.2">
      <c r="A167009" s="1">
        <v>212138</v>
      </c>
      <c r="B167009" s="1" t="s">
        <v>166614</v>
      </c>
      <c r="C167009" s="1" t="s">
        <v>60</v>
      </c>
    </row>
    <row r="167010" spans="1:3" x14ac:dyDescent="0.2">
      <c r="A167010" s="1">
        <v>212139</v>
      </c>
      <c r="B167010" s="1" t="s">
        <v>166615</v>
      </c>
      <c r="C167010" s="1" t="s">
        <v>60</v>
      </c>
    </row>
    <row r="167011" spans="1:3" x14ac:dyDescent="0.2">
      <c r="A167011" s="1">
        <v>212141</v>
      </c>
      <c r="B167011" s="1" t="s">
        <v>166616</v>
      </c>
      <c r="C167011" s="1" t="s">
        <v>60</v>
      </c>
    </row>
    <row r="167012" spans="1:3" x14ac:dyDescent="0.2">
      <c r="A167012" s="1">
        <v>212142</v>
      </c>
      <c r="B167012" s="1" t="s">
        <v>166617</v>
      </c>
      <c r="C167012" s="1" t="s">
        <v>60</v>
      </c>
    </row>
    <row r="167013" spans="1:3" x14ac:dyDescent="0.2">
      <c r="A167013" s="1">
        <v>212143</v>
      </c>
      <c r="B167013" s="1" t="s">
        <v>166618</v>
      </c>
      <c r="C167013" s="1" t="s">
        <v>5</v>
      </c>
    </row>
    <row r="167014" spans="1:3" x14ac:dyDescent="0.2">
      <c r="A167014" s="1">
        <v>212144</v>
      </c>
      <c r="B167014" s="1" t="s">
        <v>166619</v>
      </c>
      <c r="C167014" s="1" t="s">
        <v>60</v>
      </c>
    </row>
    <row r="167015" spans="1:3" x14ac:dyDescent="0.2">
      <c r="A167015" s="1">
        <v>212145</v>
      </c>
      <c r="B167015" s="1" t="s">
        <v>166620</v>
      </c>
      <c r="C167015" s="1" t="s">
        <v>60</v>
      </c>
    </row>
    <row r="167016" spans="1:3" x14ac:dyDescent="0.2">
      <c r="A167016" s="1">
        <v>212146</v>
      </c>
      <c r="B167016" s="1" t="s">
        <v>166621</v>
      </c>
      <c r="C167016" s="1" t="s">
        <v>5</v>
      </c>
    </row>
    <row r="167017" spans="1:3" x14ac:dyDescent="0.2">
      <c r="A167017" s="1">
        <v>212147</v>
      </c>
      <c r="B167017" s="1" t="s">
        <v>166622</v>
      </c>
      <c r="C167017" s="1" t="s">
        <v>60</v>
      </c>
    </row>
    <row r="167018" spans="1:3" x14ac:dyDescent="0.2">
      <c r="A167018" s="1">
        <v>212148</v>
      </c>
      <c r="B167018" s="1" t="s">
        <v>166623</v>
      </c>
      <c r="C167018" s="1" t="s">
        <v>60</v>
      </c>
    </row>
    <row r="167019" spans="1:3" x14ac:dyDescent="0.2">
      <c r="A167019" s="1">
        <v>212149</v>
      </c>
      <c r="B167019" s="1" t="s">
        <v>166624</v>
      </c>
      <c r="C167019" s="1" t="s">
        <v>307</v>
      </c>
    </row>
    <row r="167020" spans="1:3" x14ac:dyDescent="0.2">
      <c r="A167020" s="1">
        <v>212150</v>
      </c>
      <c r="B167020" s="1" t="s">
        <v>166625</v>
      </c>
      <c r="C167020" s="1" t="s">
        <v>5</v>
      </c>
    </row>
    <row r="167021" spans="1:3" x14ac:dyDescent="0.2">
      <c r="A167021" s="1">
        <v>212151</v>
      </c>
      <c r="B167021" s="1" t="s">
        <v>166626</v>
      </c>
      <c r="C167021" s="1" t="s">
        <v>60</v>
      </c>
    </row>
    <row r="167022" spans="1:3" x14ac:dyDescent="0.2">
      <c r="A167022" s="1">
        <v>212152</v>
      </c>
      <c r="B167022" s="1" t="s">
        <v>166627</v>
      </c>
      <c r="C167022" s="1" t="s">
        <v>60</v>
      </c>
    </row>
    <row r="167023" spans="1:3" x14ac:dyDescent="0.2">
      <c r="A167023" s="1">
        <v>212156</v>
      </c>
      <c r="B167023" s="1" t="s">
        <v>166628</v>
      </c>
      <c r="C167023" s="1" t="s">
        <v>60</v>
      </c>
    </row>
    <row r="167024" spans="1:3" x14ac:dyDescent="0.2">
      <c r="A167024" s="1">
        <v>212157</v>
      </c>
      <c r="B167024" s="1" t="s">
        <v>166629</v>
      </c>
      <c r="C167024" s="1" t="s">
        <v>60</v>
      </c>
    </row>
    <row r="167025" spans="1:3" x14ac:dyDescent="0.2">
      <c r="A167025" s="1">
        <v>212158</v>
      </c>
      <c r="B167025" s="1" t="s">
        <v>166630</v>
      </c>
      <c r="C167025" s="1" t="s">
        <v>5</v>
      </c>
    </row>
    <row r="167026" spans="1:3" x14ac:dyDescent="0.2">
      <c r="A167026" s="1">
        <v>212159</v>
      </c>
      <c r="B167026" s="1" t="s">
        <v>166631</v>
      </c>
      <c r="C167026" s="1" t="s">
        <v>5</v>
      </c>
    </row>
    <row r="167027" spans="1:3" x14ac:dyDescent="0.2">
      <c r="A167027" s="1">
        <v>212161</v>
      </c>
      <c r="B167027" s="1" t="s">
        <v>166632</v>
      </c>
      <c r="C167027" s="1" t="s">
        <v>60</v>
      </c>
    </row>
    <row r="167028" spans="1:3" x14ac:dyDescent="0.2">
      <c r="A167028" s="1">
        <v>212165</v>
      </c>
      <c r="B167028" s="1" t="s">
        <v>166633</v>
      </c>
      <c r="C167028" s="1" t="s">
        <v>5</v>
      </c>
    </row>
    <row r="167029" spans="1:3" x14ac:dyDescent="0.2">
      <c r="A167029" s="1">
        <v>212167</v>
      </c>
      <c r="B167029" s="1" t="s">
        <v>166634</v>
      </c>
      <c r="C167029" s="1" t="s">
        <v>60</v>
      </c>
    </row>
    <row r="167030" spans="1:3" x14ac:dyDescent="0.2">
      <c r="A167030" s="1">
        <v>212168</v>
      </c>
      <c r="B167030" s="1" t="s">
        <v>166635</v>
      </c>
      <c r="C167030" s="1" t="s">
        <v>5</v>
      </c>
    </row>
    <row r="167031" spans="1:3" x14ac:dyDescent="0.2">
      <c r="A167031" s="1">
        <v>212169</v>
      </c>
      <c r="B167031" s="1" t="s">
        <v>166636</v>
      </c>
      <c r="C167031" s="1" t="s">
        <v>60</v>
      </c>
    </row>
    <row r="167032" spans="1:3" x14ac:dyDescent="0.2">
      <c r="A167032" s="1">
        <v>212171</v>
      </c>
      <c r="B167032" s="1" t="s">
        <v>166637</v>
      </c>
      <c r="C167032" s="1" t="s">
        <v>5</v>
      </c>
    </row>
    <row r="167033" spans="1:3" x14ac:dyDescent="0.2">
      <c r="A167033" s="1">
        <v>212172</v>
      </c>
      <c r="B167033" s="1" t="s">
        <v>166638</v>
      </c>
      <c r="C167033" s="1" t="s">
        <v>60</v>
      </c>
    </row>
    <row r="167034" spans="1:3" x14ac:dyDescent="0.2">
      <c r="A167034" s="1">
        <v>212173</v>
      </c>
      <c r="B167034" s="1" t="s">
        <v>166639</v>
      </c>
      <c r="C167034" s="1" t="s">
        <v>60</v>
      </c>
    </row>
    <row r="167035" spans="1:3" x14ac:dyDescent="0.2">
      <c r="A167035" s="1">
        <v>212174</v>
      </c>
      <c r="B167035" s="1" t="s">
        <v>166640</v>
      </c>
      <c r="C167035" s="1" t="s">
        <v>60</v>
      </c>
    </row>
    <row r="167036" spans="1:3" x14ac:dyDescent="0.2">
      <c r="A167036" s="1">
        <v>212176</v>
      </c>
      <c r="B167036" s="1" t="s">
        <v>166641</v>
      </c>
      <c r="C167036" s="1" t="s">
        <v>5</v>
      </c>
    </row>
    <row r="167037" spans="1:3" x14ac:dyDescent="0.2">
      <c r="A167037" s="1">
        <v>212177</v>
      </c>
      <c r="B167037" s="1" t="s">
        <v>166642</v>
      </c>
      <c r="C167037" s="1" t="s">
        <v>5</v>
      </c>
    </row>
    <row r="167038" spans="1:3" x14ac:dyDescent="0.2">
      <c r="A167038" s="1">
        <v>212178</v>
      </c>
      <c r="B167038" s="1" t="s">
        <v>166643</v>
      </c>
      <c r="C167038" s="1" t="s">
        <v>60</v>
      </c>
    </row>
    <row r="167039" spans="1:3" x14ac:dyDescent="0.2">
      <c r="A167039" s="1">
        <v>212179</v>
      </c>
      <c r="B167039" s="1" t="s">
        <v>166644</v>
      </c>
      <c r="C167039" s="1" t="s">
        <v>60</v>
      </c>
    </row>
    <row r="167040" spans="1:3" x14ac:dyDescent="0.2">
      <c r="A167040" s="1">
        <v>212180</v>
      </c>
      <c r="B167040" s="1" t="s">
        <v>166645</v>
      </c>
      <c r="C167040" s="1" t="s">
        <v>307</v>
      </c>
    </row>
    <row r="167041" spans="1:4" x14ac:dyDescent="0.2">
      <c r="A167041" s="1">
        <v>212187</v>
      </c>
      <c r="B167041" s="1" t="s">
        <v>166646</v>
      </c>
      <c r="C167041" s="1" t="s">
        <v>60</v>
      </c>
    </row>
    <row r="167042" spans="1:4" x14ac:dyDescent="0.2">
      <c r="A167042" s="1">
        <v>212189</v>
      </c>
      <c r="B167042" s="1" t="s">
        <v>166647</v>
      </c>
      <c r="C167042" s="1" t="s">
        <v>5</v>
      </c>
    </row>
    <row r="167043" spans="1:4" x14ac:dyDescent="0.2">
      <c r="A167043" s="1">
        <v>212191</v>
      </c>
      <c r="B167043" s="1" t="s">
        <v>166648</v>
      </c>
      <c r="C167043" s="1" t="s">
        <v>60</v>
      </c>
    </row>
    <row r="167044" spans="1:4" x14ac:dyDescent="0.2">
      <c r="A167044" s="1">
        <v>212192</v>
      </c>
      <c r="B167044" s="1" t="s">
        <v>166649</v>
      </c>
      <c r="C167044" s="1" t="s">
        <v>5</v>
      </c>
    </row>
    <row r="167045" spans="1:4" x14ac:dyDescent="0.2">
      <c r="A167045" s="1">
        <v>212193</v>
      </c>
      <c r="B167045" s="1" t="s">
        <v>166650</v>
      </c>
      <c r="C167045" s="1" t="s">
        <v>5</v>
      </c>
    </row>
    <row r="167046" spans="1:4" x14ac:dyDescent="0.2">
      <c r="A167046" s="1">
        <v>212196</v>
      </c>
      <c r="B167046" s="1" t="s">
        <v>166651</v>
      </c>
      <c r="C167046" s="1" t="s">
        <v>5</v>
      </c>
    </row>
    <row r="167047" spans="1:4" x14ac:dyDescent="0.2">
      <c r="A167047" s="1">
        <v>212197</v>
      </c>
      <c r="B167047" s="1" t="s">
        <v>166652</v>
      </c>
      <c r="C167047" s="1" t="s">
        <v>60</v>
      </c>
      <c r="D167047" s="1" t="s">
        <v>61</v>
      </c>
    </row>
    <row r="167048" spans="1:4" x14ac:dyDescent="0.2">
      <c r="A167048" s="1">
        <v>212199</v>
      </c>
      <c r="B167048" s="1" t="s">
        <v>166653</v>
      </c>
      <c r="C167048" s="1" t="s">
        <v>60</v>
      </c>
    </row>
    <row r="167049" spans="1:4" x14ac:dyDescent="0.2">
      <c r="A167049" s="1">
        <v>212200</v>
      </c>
      <c r="B167049" s="1" t="s">
        <v>166654</v>
      </c>
      <c r="C167049" s="1" t="s">
        <v>5</v>
      </c>
    </row>
    <row r="167050" spans="1:4" x14ac:dyDescent="0.2">
      <c r="A167050" s="1">
        <v>212203</v>
      </c>
      <c r="B167050" s="1" t="s">
        <v>166655</v>
      </c>
      <c r="C167050" s="1" t="s">
        <v>60</v>
      </c>
    </row>
    <row r="167051" spans="1:4" x14ac:dyDescent="0.2">
      <c r="A167051" s="1">
        <v>212204</v>
      </c>
      <c r="B167051" s="1" t="s">
        <v>166656</v>
      </c>
      <c r="C167051" s="1" t="s">
        <v>60</v>
      </c>
    </row>
    <row r="167052" spans="1:4" x14ac:dyDescent="0.2">
      <c r="A167052" s="1">
        <v>212207</v>
      </c>
      <c r="B167052" s="1" t="s">
        <v>166657</v>
      </c>
      <c r="C167052" s="1" t="s">
        <v>5</v>
      </c>
    </row>
    <row r="167053" spans="1:4" x14ac:dyDescent="0.2">
      <c r="A167053" s="1">
        <v>212209</v>
      </c>
      <c r="B167053" s="1" t="s">
        <v>166658</v>
      </c>
      <c r="C167053" s="1" t="s">
        <v>5</v>
      </c>
    </row>
    <row r="167054" spans="1:4" x14ac:dyDescent="0.2">
      <c r="A167054" s="1">
        <v>212210</v>
      </c>
      <c r="B167054" s="1" t="s">
        <v>166659</v>
      </c>
      <c r="C167054" s="1" t="s">
        <v>60</v>
      </c>
    </row>
    <row r="167055" spans="1:4" x14ac:dyDescent="0.2">
      <c r="A167055" s="1">
        <v>212212</v>
      </c>
      <c r="B167055" s="1" t="s">
        <v>166660</v>
      </c>
      <c r="C167055" s="1" t="s">
        <v>5</v>
      </c>
    </row>
    <row r="167056" spans="1:4" x14ac:dyDescent="0.2">
      <c r="A167056" s="1">
        <v>212218</v>
      </c>
      <c r="B167056" s="1" t="s">
        <v>166661</v>
      </c>
      <c r="C167056" s="1" t="s">
        <v>5</v>
      </c>
    </row>
    <row r="167057" spans="1:4" x14ac:dyDescent="0.2">
      <c r="A167057" s="1">
        <v>212219</v>
      </c>
      <c r="B167057" s="1" t="s">
        <v>166662</v>
      </c>
      <c r="C167057" s="1" t="s">
        <v>60</v>
      </c>
      <c r="D167057" s="1" t="s">
        <v>61</v>
      </c>
    </row>
    <row r="167058" spans="1:4" x14ac:dyDescent="0.2">
      <c r="A167058" s="1">
        <v>212223</v>
      </c>
      <c r="B167058" s="1" t="s">
        <v>166663</v>
      </c>
      <c r="C167058" s="1" t="s">
        <v>5</v>
      </c>
    </row>
    <row r="167059" spans="1:4" x14ac:dyDescent="0.2">
      <c r="A167059" s="1">
        <v>212225</v>
      </c>
      <c r="B167059" s="1" t="s">
        <v>166664</v>
      </c>
      <c r="C167059" s="1" t="s">
        <v>5</v>
      </c>
    </row>
    <row r="167060" spans="1:4" x14ac:dyDescent="0.2">
      <c r="A167060" s="1">
        <v>212227</v>
      </c>
      <c r="B167060" s="1" t="s">
        <v>166665</v>
      </c>
      <c r="C167060" s="1" t="s">
        <v>5</v>
      </c>
    </row>
    <row r="167061" spans="1:4" x14ac:dyDescent="0.2">
      <c r="A167061" s="1">
        <v>212228</v>
      </c>
      <c r="B167061" s="1" t="s">
        <v>166666</v>
      </c>
      <c r="C167061" s="1" t="s">
        <v>5</v>
      </c>
    </row>
    <row r="167062" spans="1:4" x14ac:dyDescent="0.2">
      <c r="A167062" s="1">
        <v>212230</v>
      </c>
      <c r="B167062" s="1" t="s">
        <v>166667</v>
      </c>
      <c r="C167062" s="1" t="s">
        <v>60</v>
      </c>
    </row>
    <row r="167063" spans="1:4" x14ac:dyDescent="0.2">
      <c r="A167063" s="1">
        <v>212231</v>
      </c>
      <c r="B167063" s="1" t="s">
        <v>166668</v>
      </c>
      <c r="C167063" s="1" t="s">
        <v>60</v>
      </c>
    </row>
    <row r="167064" spans="1:4" x14ac:dyDescent="0.2">
      <c r="A167064" s="1">
        <v>212235</v>
      </c>
      <c r="B167064" s="1" t="s">
        <v>166669</v>
      </c>
      <c r="C167064" s="1" t="s">
        <v>60</v>
      </c>
    </row>
    <row r="167065" spans="1:4" x14ac:dyDescent="0.2">
      <c r="A167065" s="1">
        <v>212237</v>
      </c>
      <c r="B167065" s="1" t="s">
        <v>166670</v>
      </c>
      <c r="C167065" s="1" t="s">
        <v>60</v>
      </c>
    </row>
    <row r="167066" spans="1:4" x14ac:dyDescent="0.2">
      <c r="A167066" s="1">
        <v>212238</v>
      </c>
      <c r="B167066" s="1" t="s">
        <v>166671</v>
      </c>
      <c r="C167066" s="1" t="s">
        <v>5</v>
      </c>
    </row>
    <row r="167067" spans="1:4" x14ac:dyDescent="0.2">
      <c r="A167067" s="1">
        <v>212241</v>
      </c>
      <c r="B167067" s="1" t="s">
        <v>166672</v>
      </c>
      <c r="C167067" s="1" t="s">
        <v>60</v>
      </c>
      <c r="D167067" s="1" t="s">
        <v>61</v>
      </c>
    </row>
    <row r="167068" spans="1:4" x14ac:dyDescent="0.2">
      <c r="A167068" s="1">
        <v>212242</v>
      </c>
      <c r="B167068" s="1" t="s">
        <v>166673</v>
      </c>
      <c r="C167068" s="1" t="s">
        <v>5</v>
      </c>
    </row>
    <row r="167069" spans="1:4" x14ac:dyDescent="0.2">
      <c r="A167069" s="1">
        <v>212244</v>
      </c>
      <c r="B167069" s="1" t="s">
        <v>166674</v>
      </c>
      <c r="C167069" s="1" t="s">
        <v>5</v>
      </c>
    </row>
    <row r="167070" spans="1:4" x14ac:dyDescent="0.2">
      <c r="A167070" s="1">
        <v>212245</v>
      </c>
      <c r="B167070" s="1" t="s">
        <v>166675</v>
      </c>
      <c r="C167070" s="1" t="s">
        <v>5</v>
      </c>
    </row>
    <row r="167071" spans="1:4" x14ac:dyDescent="0.2">
      <c r="A167071" s="1">
        <v>212246</v>
      </c>
      <c r="B167071" s="1" t="s">
        <v>166676</v>
      </c>
      <c r="C167071" s="1" t="s">
        <v>5</v>
      </c>
    </row>
    <row r="167072" spans="1:4" x14ac:dyDescent="0.2">
      <c r="A167072" s="1">
        <v>212250</v>
      </c>
      <c r="B167072" s="1" t="s">
        <v>166677</v>
      </c>
      <c r="C167072" s="1" t="s">
        <v>5</v>
      </c>
    </row>
    <row r="167073" spans="1:3" x14ac:dyDescent="0.2">
      <c r="A167073" s="1">
        <v>212252</v>
      </c>
      <c r="B167073" s="1" t="s">
        <v>166678</v>
      </c>
      <c r="C167073" s="1" t="s">
        <v>5</v>
      </c>
    </row>
    <row r="167074" spans="1:3" x14ac:dyDescent="0.2">
      <c r="A167074" s="1">
        <v>212254</v>
      </c>
      <c r="B167074" s="1" t="s">
        <v>166679</v>
      </c>
      <c r="C167074" s="1" t="s">
        <v>5</v>
      </c>
    </row>
    <row r="167075" spans="1:3" x14ac:dyDescent="0.2">
      <c r="A167075" s="1">
        <v>212255</v>
      </c>
      <c r="B167075" s="1" t="s">
        <v>166680</v>
      </c>
      <c r="C167075" s="1" t="s">
        <v>5</v>
      </c>
    </row>
    <row r="167076" spans="1:3" x14ac:dyDescent="0.2">
      <c r="A167076" s="1">
        <v>212256</v>
      </c>
      <c r="B167076" s="1" t="s">
        <v>166681</v>
      </c>
      <c r="C167076" s="1" t="s">
        <v>5</v>
      </c>
    </row>
    <row r="167077" spans="1:3" x14ac:dyDescent="0.2">
      <c r="A167077" s="1">
        <v>212259</v>
      </c>
      <c r="B167077" s="1" t="s">
        <v>166682</v>
      </c>
      <c r="C167077" s="1" t="s">
        <v>60</v>
      </c>
    </row>
    <row r="167078" spans="1:3" x14ac:dyDescent="0.2">
      <c r="A167078" s="1">
        <v>212261</v>
      </c>
      <c r="B167078" s="1" t="s">
        <v>166683</v>
      </c>
      <c r="C167078" s="1" t="s">
        <v>60</v>
      </c>
    </row>
    <row r="167079" spans="1:3" x14ac:dyDescent="0.2">
      <c r="A167079" s="1">
        <v>212262</v>
      </c>
      <c r="B167079" s="1" t="s">
        <v>166684</v>
      </c>
      <c r="C167079" s="1" t="s">
        <v>60</v>
      </c>
    </row>
    <row r="167080" spans="1:3" x14ac:dyDescent="0.2">
      <c r="A167080" s="1">
        <v>212263</v>
      </c>
      <c r="B167080" s="1" t="s">
        <v>166685</v>
      </c>
      <c r="C167080" s="1" t="s">
        <v>307</v>
      </c>
    </row>
    <row r="167081" spans="1:3" x14ac:dyDescent="0.2">
      <c r="A167081" s="1">
        <v>212265</v>
      </c>
      <c r="B167081" s="1" t="s">
        <v>166686</v>
      </c>
      <c r="C167081" s="1" t="s">
        <v>5</v>
      </c>
    </row>
    <row r="167082" spans="1:3" x14ac:dyDescent="0.2">
      <c r="A167082" s="1">
        <v>212268</v>
      </c>
      <c r="B167082" s="1" t="s">
        <v>166687</v>
      </c>
      <c r="C167082" s="1" t="s">
        <v>5</v>
      </c>
    </row>
    <row r="167083" spans="1:3" x14ac:dyDescent="0.2">
      <c r="A167083" s="1">
        <v>212269</v>
      </c>
      <c r="B167083" s="1" t="s">
        <v>166688</v>
      </c>
      <c r="C167083" s="1" t="s">
        <v>5</v>
      </c>
    </row>
    <row r="167084" spans="1:3" x14ac:dyDescent="0.2">
      <c r="A167084" s="1">
        <v>212272</v>
      </c>
      <c r="B167084" s="1" t="s">
        <v>166689</v>
      </c>
      <c r="C167084" s="1" t="s">
        <v>60</v>
      </c>
    </row>
    <row r="167085" spans="1:3" x14ac:dyDescent="0.2">
      <c r="A167085" s="1">
        <v>212273</v>
      </c>
      <c r="B167085" s="1" t="s">
        <v>166690</v>
      </c>
      <c r="C167085" s="1" t="s">
        <v>5</v>
      </c>
    </row>
    <row r="167086" spans="1:3" x14ac:dyDescent="0.2">
      <c r="A167086" s="1">
        <v>212275</v>
      </c>
      <c r="B167086" s="1" t="s">
        <v>166691</v>
      </c>
      <c r="C167086" s="1" t="s">
        <v>60</v>
      </c>
    </row>
    <row r="167087" spans="1:3" x14ac:dyDescent="0.2">
      <c r="A167087" s="1">
        <v>212277</v>
      </c>
      <c r="B167087" s="1" t="s">
        <v>166692</v>
      </c>
      <c r="C167087" s="1" t="s">
        <v>5</v>
      </c>
    </row>
    <row r="167088" spans="1:3" x14ac:dyDescent="0.2">
      <c r="A167088" s="1">
        <v>212280</v>
      </c>
      <c r="B167088" s="1" t="s">
        <v>166693</v>
      </c>
      <c r="C167088" s="1" t="s">
        <v>5</v>
      </c>
    </row>
    <row r="167089" spans="1:3" x14ac:dyDescent="0.2">
      <c r="A167089" s="1">
        <v>212281</v>
      </c>
      <c r="B167089" s="1" t="s">
        <v>166694</v>
      </c>
      <c r="C167089" s="1" t="s">
        <v>5</v>
      </c>
    </row>
    <row r="167090" spans="1:3" x14ac:dyDescent="0.2">
      <c r="A167090" s="1">
        <v>212282</v>
      </c>
      <c r="B167090" s="1" t="s">
        <v>166695</v>
      </c>
      <c r="C167090" s="1" t="s">
        <v>5</v>
      </c>
    </row>
    <row r="167091" spans="1:3" x14ac:dyDescent="0.2">
      <c r="A167091" s="1">
        <v>212283</v>
      </c>
      <c r="B167091" s="1" t="s">
        <v>166696</v>
      </c>
      <c r="C167091" s="1" t="s">
        <v>60</v>
      </c>
    </row>
    <row r="167092" spans="1:3" x14ac:dyDescent="0.2">
      <c r="A167092" s="1">
        <v>212284</v>
      </c>
      <c r="B167092" s="1" t="s">
        <v>166697</v>
      </c>
      <c r="C167092" s="1" t="s">
        <v>60</v>
      </c>
    </row>
    <row r="167093" spans="1:3" x14ac:dyDescent="0.2">
      <c r="A167093" s="1">
        <v>212285</v>
      </c>
      <c r="B167093" s="1" t="s">
        <v>166698</v>
      </c>
      <c r="C167093" s="1" t="s">
        <v>60</v>
      </c>
    </row>
    <row r="167094" spans="1:3" x14ac:dyDescent="0.2">
      <c r="A167094" s="1">
        <v>212286</v>
      </c>
      <c r="B167094" s="1" t="s">
        <v>166699</v>
      </c>
      <c r="C167094" s="1" t="s">
        <v>60</v>
      </c>
    </row>
    <row r="167095" spans="1:3" x14ac:dyDescent="0.2">
      <c r="A167095" s="1">
        <v>212287</v>
      </c>
      <c r="B167095" s="1" t="s">
        <v>166700</v>
      </c>
      <c r="C167095" s="1" t="s">
        <v>5</v>
      </c>
    </row>
    <row r="167096" spans="1:3" x14ac:dyDescent="0.2">
      <c r="A167096" s="1">
        <v>212290</v>
      </c>
      <c r="B167096" s="1" t="s">
        <v>166701</v>
      </c>
      <c r="C167096" s="1" t="s">
        <v>60</v>
      </c>
    </row>
    <row r="167097" spans="1:3" x14ac:dyDescent="0.2">
      <c r="A167097" s="1">
        <v>212292</v>
      </c>
      <c r="B167097" s="1" t="s">
        <v>166702</v>
      </c>
      <c r="C167097" s="1" t="s">
        <v>5</v>
      </c>
    </row>
    <row r="167098" spans="1:3" x14ac:dyDescent="0.2">
      <c r="A167098" s="1">
        <v>212293</v>
      </c>
      <c r="B167098" s="1" t="s">
        <v>166703</v>
      </c>
      <c r="C167098" s="1" t="s">
        <v>5</v>
      </c>
    </row>
    <row r="167099" spans="1:3" x14ac:dyDescent="0.2">
      <c r="A167099" s="1">
        <v>212294</v>
      </c>
      <c r="B167099" s="1" t="s">
        <v>166704</v>
      </c>
      <c r="C167099" s="1" t="s">
        <v>60</v>
      </c>
    </row>
    <row r="167100" spans="1:3" x14ac:dyDescent="0.2">
      <c r="A167100" s="1">
        <v>212295</v>
      </c>
      <c r="B167100" s="1" t="s">
        <v>166705</v>
      </c>
      <c r="C167100" s="1" t="s">
        <v>5</v>
      </c>
    </row>
    <row r="167101" spans="1:3" x14ac:dyDescent="0.2">
      <c r="A167101" s="1">
        <v>212296</v>
      </c>
      <c r="B167101" s="1" t="s">
        <v>166706</v>
      </c>
      <c r="C167101" s="1" t="s">
        <v>5</v>
      </c>
    </row>
    <row r="167102" spans="1:3" x14ac:dyDescent="0.2">
      <c r="A167102" s="1">
        <v>212297</v>
      </c>
      <c r="B167102" s="1" t="s">
        <v>166707</v>
      </c>
      <c r="C167102" s="1" t="s">
        <v>5</v>
      </c>
    </row>
    <row r="167103" spans="1:3" x14ac:dyDescent="0.2">
      <c r="A167103" s="1">
        <v>212299</v>
      </c>
      <c r="B167103" s="1" t="s">
        <v>166708</v>
      </c>
      <c r="C167103" s="1" t="s">
        <v>60</v>
      </c>
    </row>
    <row r="167104" spans="1:3" x14ac:dyDescent="0.2">
      <c r="A167104" s="1">
        <v>212300</v>
      </c>
      <c r="B167104" s="1" t="s">
        <v>166709</v>
      </c>
      <c r="C167104" s="1" t="s">
        <v>60</v>
      </c>
    </row>
    <row r="167105" spans="1:3" x14ac:dyDescent="0.2">
      <c r="A167105" s="1">
        <v>212301</v>
      </c>
      <c r="B167105" s="1" t="s">
        <v>166710</v>
      </c>
      <c r="C167105" s="1" t="s">
        <v>60</v>
      </c>
    </row>
    <row r="167106" spans="1:3" x14ac:dyDescent="0.2">
      <c r="A167106" s="1">
        <v>212306</v>
      </c>
      <c r="B167106" s="1" t="s">
        <v>166711</v>
      </c>
      <c r="C167106" s="1" t="s">
        <v>60</v>
      </c>
    </row>
    <row r="167107" spans="1:3" x14ac:dyDescent="0.2">
      <c r="A167107" s="1">
        <v>212309</v>
      </c>
      <c r="B167107" s="1" t="s">
        <v>166712</v>
      </c>
      <c r="C167107" s="1" t="s">
        <v>5</v>
      </c>
    </row>
    <row r="167108" spans="1:3" x14ac:dyDescent="0.2">
      <c r="A167108" s="1">
        <v>212310</v>
      </c>
      <c r="B167108" s="1" t="s">
        <v>166713</v>
      </c>
      <c r="C167108" s="1" t="s">
        <v>5</v>
      </c>
    </row>
    <row r="167109" spans="1:3" x14ac:dyDescent="0.2">
      <c r="A167109" s="1">
        <v>212311</v>
      </c>
      <c r="B167109" s="1" t="s">
        <v>166714</v>
      </c>
      <c r="C167109" s="1" t="s">
        <v>60</v>
      </c>
    </row>
    <row r="167110" spans="1:3" x14ac:dyDescent="0.2">
      <c r="A167110" s="1">
        <v>212313</v>
      </c>
      <c r="B167110" s="1" t="s">
        <v>166715</v>
      </c>
      <c r="C167110" s="1" t="s">
        <v>5</v>
      </c>
    </row>
    <row r="167111" spans="1:3" x14ac:dyDescent="0.2">
      <c r="A167111" s="1">
        <v>212316</v>
      </c>
      <c r="B167111" s="1" t="s">
        <v>166716</v>
      </c>
      <c r="C167111" s="1" t="s">
        <v>5</v>
      </c>
    </row>
    <row r="167112" spans="1:3" x14ac:dyDescent="0.2">
      <c r="A167112" s="1">
        <v>212318</v>
      </c>
      <c r="B167112" s="1" t="s">
        <v>166717</v>
      </c>
      <c r="C167112" s="1" t="s">
        <v>5</v>
      </c>
    </row>
    <row r="167113" spans="1:3" x14ac:dyDescent="0.2">
      <c r="A167113" s="1">
        <v>212320</v>
      </c>
      <c r="B167113" s="1" t="s">
        <v>166718</v>
      </c>
      <c r="C167113" s="1" t="s">
        <v>60</v>
      </c>
    </row>
    <row r="167114" spans="1:3" x14ac:dyDescent="0.2">
      <c r="A167114" s="1">
        <v>212323</v>
      </c>
      <c r="B167114" s="1" t="s">
        <v>166719</v>
      </c>
      <c r="C167114" s="1" t="s">
        <v>5</v>
      </c>
    </row>
    <row r="167115" spans="1:3" x14ac:dyDescent="0.2">
      <c r="A167115" s="1">
        <v>212324</v>
      </c>
      <c r="B167115" s="1" t="s">
        <v>166720</v>
      </c>
      <c r="C167115" s="1" t="s">
        <v>60</v>
      </c>
    </row>
    <row r="167116" spans="1:3" x14ac:dyDescent="0.2">
      <c r="A167116" s="1">
        <v>212330</v>
      </c>
      <c r="B167116" s="1" t="s">
        <v>166721</v>
      </c>
      <c r="C167116" s="1" t="s">
        <v>5</v>
      </c>
    </row>
    <row r="167117" spans="1:3" x14ac:dyDescent="0.2">
      <c r="A167117" s="1">
        <v>212334</v>
      </c>
      <c r="B167117" s="1" t="s">
        <v>166722</v>
      </c>
      <c r="C167117" s="1" t="s">
        <v>5</v>
      </c>
    </row>
    <row r="167118" spans="1:3" x14ac:dyDescent="0.2">
      <c r="A167118" s="1">
        <v>212335</v>
      </c>
      <c r="B167118" s="1" t="s">
        <v>166723</v>
      </c>
      <c r="C167118" s="1" t="s">
        <v>60</v>
      </c>
    </row>
    <row r="167119" spans="1:3" x14ac:dyDescent="0.2">
      <c r="A167119" s="1">
        <v>212338</v>
      </c>
      <c r="B167119" s="1" t="s">
        <v>166724</v>
      </c>
      <c r="C167119" s="1" t="s">
        <v>60</v>
      </c>
    </row>
    <row r="167120" spans="1:3" x14ac:dyDescent="0.2">
      <c r="A167120" s="1">
        <v>212340</v>
      </c>
      <c r="B167120" s="1" t="s">
        <v>166725</v>
      </c>
      <c r="C167120" s="1" t="s">
        <v>60</v>
      </c>
    </row>
    <row r="167121" spans="1:3" x14ac:dyDescent="0.2">
      <c r="A167121" s="1">
        <v>212343</v>
      </c>
      <c r="B167121" s="1" t="s">
        <v>166726</v>
      </c>
      <c r="C167121" s="1" t="s">
        <v>60</v>
      </c>
    </row>
    <row r="167122" spans="1:3" x14ac:dyDescent="0.2">
      <c r="A167122" s="1">
        <v>212344</v>
      </c>
      <c r="B167122" s="1" t="s">
        <v>166727</v>
      </c>
      <c r="C167122" s="1" t="s">
        <v>5</v>
      </c>
    </row>
    <row r="167123" spans="1:3" x14ac:dyDescent="0.2">
      <c r="A167123" s="1">
        <v>212345</v>
      </c>
      <c r="B167123" s="1" t="s">
        <v>166728</v>
      </c>
      <c r="C167123" s="1" t="s">
        <v>60</v>
      </c>
    </row>
    <row r="167124" spans="1:3" x14ac:dyDescent="0.2">
      <c r="A167124" s="1">
        <v>212346</v>
      </c>
      <c r="B167124" s="1" t="s">
        <v>166729</v>
      </c>
      <c r="C167124" s="1" t="s">
        <v>60</v>
      </c>
    </row>
    <row r="167125" spans="1:3" x14ac:dyDescent="0.2">
      <c r="A167125" s="1">
        <v>212348</v>
      </c>
      <c r="B167125" s="1" t="s">
        <v>166730</v>
      </c>
      <c r="C167125" s="1" t="s">
        <v>60</v>
      </c>
    </row>
    <row r="167126" spans="1:3" x14ac:dyDescent="0.2">
      <c r="A167126" s="1">
        <v>212349</v>
      </c>
      <c r="B167126" s="1" t="s">
        <v>166731</v>
      </c>
      <c r="C167126" s="1" t="s">
        <v>60</v>
      </c>
    </row>
    <row r="167127" spans="1:3" x14ac:dyDescent="0.2">
      <c r="A167127" s="1">
        <v>212350</v>
      </c>
      <c r="B167127" s="1" t="s">
        <v>166732</v>
      </c>
      <c r="C167127" s="1" t="s">
        <v>60</v>
      </c>
    </row>
    <row r="167128" spans="1:3" x14ac:dyDescent="0.2">
      <c r="A167128" s="1">
        <v>212351</v>
      </c>
      <c r="B167128" s="1" t="s">
        <v>166733</v>
      </c>
      <c r="C167128" s="1" t="s">
        <v>60</v>
      </c>
    </row>
    <row r="167129" spans="1:3" x14ac:dyDescent="0.2">
      <c r="A167129" s="1">
        <v>212352</v>
      </c>
      <c r="B167129" s="1" t="s">
        <v>166734</v>
      </c>
      <c r="C167129" s="1" t="s">
        <v>5</v>
      </c>
    </row>
    <row r="167130" spans="1:3" x14ac:dyDescent="0.2">
      <c r="A167130" s="1">
        <v>212353</v>
      </c>
      <c r="B167130" s="1" t="s">
        <v>166735</v>
      </c>
      <c r="C167130" s="1" t="s">
        <v>5</v>
      </c>
    </row>
    <row r="167131" spans="1:3" x14ac:dyDescent="0.2">
      <c r="A167131" s="1">
        <v>212354</v>
      </c>
      <c r="B167131" s="1" t="s">
        <v>166736</v>
      </c>
      <c r="C167131" s="1" t="s">
        <v>5</v>
      </c>
    </row>
    <row r="167132" spans="1:3" x14ac:dyDescent="0.2">
      <c r="A167132" s="1">
        <v>212355</v>
      </c>
      <c r="B167132" s="1" t="s">
        <v>166737</v>
      </c>
      <c r="C167132" s="1" t="s">
        <v>5</v>
      </c>
    </row>
    <row r="167133" spans="1:3" x14ac:dyDescent="0.2">
      <c r="A167133" s="1">
        <v>212357</v>
      </c>
      <c r="B167133" s="1" t="s">
        <v>166738</v>
      </c>
      <c r="C167133" s="1" t="s">
        <v>5</v>
      </c>
    </row>
    <row r="167134" spans="1:3" x14ac:dyDescent="0.2">
      <c r="A167134" s="1">
        <v>212358</v>
      </c>
      <c r="B167134" s="1" t="s">
        <v>166739</v>
      </c>
      <c r="C167134" s="1" t="s">
        <v>60</v>
      </c>
    </row>
    <row r="167135" spans="1:3" x14ac:dyDescent="0.2">
      <c r="A167135" s="1">
        <v>212359</v>
      </c>
      <c r="B167135" s="1" t="s">
        <v>166740</v>
      </c>
      <c r="C167135" s="1" t="s">
        <v>60</v>
      </c>
    </row>
    <row r="167136" spans="1:3" x14ac:dyDescent="0.2">
      <c r="A167136" s="1">
        <v>212360</v>
      </c>
      <c r="B167136" s="1" t="s">
        <v>166741</v>
      </c>
      <c r="C167136" s="1" t="s">
        <v>5</v>
      </c>
    </row>
    <row r="167137" spans="1:3" x14ac:dyDescent="0.2">
      <c r="A167137" s="1">
        <v>212362</v>
      </c>
      <c r="B167137" s="1" t="s">
        <v>166742</v>
      </c>
      <c r="C167137" s="1" t="s">
        <v>60</v>
      </c>
    </row>
    <row r="167138" spans="1:3" x14ac:dyDescent="0.2">
      <c r="A167138" s="1">
        <v>212363</v>
      </c>
      <c r="B167138" s="1" t="s">
        <v>166743</v>
      </c>
      <c r="C167138" s="1" t="s">
        <v>60</v>
      </c>
    </row>
    <row r="167139" spans="1:3" x14ac:dyDescent="0.2">
      <c r="A167139" s="1">
        <v>212364</v>
      </c>
      <c r="B167139" s="1" t="s">
        <v>166744</v>
      </c>
      <c r="C167139" s="1" t="s">
        <v>60</v>
      </c>
    </row>
    <row r="167140" spans="1:3" x14ac:dyDescent="0.2">
      <c r="A167140" s="1">
        <v>212365</v>
      </c>
      <c r="B167140" s="1" t="s">
        <v>166745</v>
      </c>
      <c r="C167140" s="1" t="s">
        <v>5</v>
      </c>
    </row>
    <row r="167141" spans="1:3" x14ac:dyDescent="0.2">
      <c r="A167141" s="1">
        <v>212366</v>
      </c>
      <c r="B167141" s="1" t="s">
        <v>166746</v>
      </c>
      <c r="C167141" s="1" t="s">
        <v>60</v>
      </c>
    </row>
    <row r="167142" spans="1:3" x14ac:dyDescent="0.2">
      <c r="A167142" s="1">
        <v>212367</v>
      </c>
      <c r="B167142" s="1" t="s">
        <v>166747</v>
      </c>
      <c r="C167142" s="1" t="s">
        <v>5</v>
      </c>
    </row>
    <row r="167143" spans="1:3" x14ac:dyDescent="0.2">
      <c r="A167143" s="1">
        <v>212368</v>
      </c>
      <c r="B167143" s="1" t="s">
        <v>166748</v>
      </c>
      <c r="C167143" s="1" t="s">
        <v>5</v>
      </c>
    </row>
    <row r="167144" spans="1:3" x14ac:dyDescent="0.2">
      <c r="A167144" s="1">
        <v>212369</v>
      </c>
      <c r="B167144" s="1" t="s">
        <v>166749</v>
      </c>
      <c r="C167144" s="1" t="s">
        <v>5</v>
      </c>
    </row>
    <row r="167145" spans="1:3" x14ac:dyDescent="0.2">
      <c r="A167145" s="1">
        <v>212370</v>
      </c>
      <c r="B167145" s="1" t="s">
        <v>166750</v>
      </c>
      <c r="C167145" s="1" t="s">
        <v>5</v>
      </c>
    </row>
    <row r="167146" spans="1:3" x14ac:dyDescent="0.2">
      <c r="A167146" s="1">
        <v>212371</v>
      </c>
      <c r="B167146" s="1" t="s">
        <v>166751</v>
      </c>
      <c r="C167146" s="1" t="s">
        <v>5</v>
      </c>
    </row>
    <row r="167147" spans="1:3" x14ac:dyDescent="0.2">
      <c r="A167147" s="1">
        <v>212372</v>
      </c>
      <c r="B167147" s="1" t="s">
        <v>166752</v>
      </c>
      <c r="C167147" s="1" t="s">
        <v>5</v>
      </c>
    </row>
    <row r="167148" spans="1:3" x14ac:dyDescent="0.2">
      <c r="A167148" s="1">
        <v>212373</v>
      </c>
      <c r="B167148" s="1" t="s">
        <v>166753</v>
      </c>
      <c r="C167148" s="1" t="s">
        <v>60</v>
      </c>
    </row>
    <row r="167149" spans="1:3" x14ac:dyDescent="0.2">
      <c r="A167149" s="1">
        <v>212375</v>
      </c>
      <c r="B167149" s="1" t="s">
        <v>166754</v>
      </c>
      <c r="C167149" s="1" t="s">
        <v>60</v>
      </c>
    </row>
    <row r="167150" spans="1:3" x14ac:dyDescent="0.2">
      <c r="A167150" s="1">
        <v>212376</v>
      </c>
      <c r="B167150" s="1" t="s">
        <v>166755</v>
      </c>
      <c r="C167150" s="1" t="s">
        <v>60</v>
      </c>
    </row>
    <row r="167151" spans="1:3" x14ac:dyDescent="0.2">
      <c r="A167151" s="1">
        <v>212377</v>
      </c>
      <c r="B167151" s="1" t="s">
        <v>166756</v>
      </c>
      <c r="C167151" s="1" t="s">
        <v>60</v>
      </c>
    </row>
    <row r="167152" spans="1:3" x14ac:dyDescent="0.2">
      <c r="A167152" s="1">
        <v>212378</v>
      </c>
      <c r="B167152" s="1" t="s">
        <v>166757</v>
      </c>
      <c r="C167152" s="1" t="s">
        <v>60</v>
      </c>
    </row>
    <row r="167153" spans="1:3" x14ac:dyDescent="0.2">
      <c r="A167153" s="1">
        <v>212379</v>
      </c>
      <c r="B167153" s="1" t="s">
        <v>166758</v>
      </c>
      <c r="C167153" s="1" t="s">
        <v>60</v>
      </c>
    </row>
    <row r="167154" spans="1:3" x14ac:dyDescent="0.2">
      <c r="A167154" s="1">
        <v>212381</v>
      </c>
      <c r="B167154" s="1" t="s">
        <v>166759</v>
      </c>
      <c r="C167154" s="1" t="s">
        <v>60</v>
      </c>
    </row>
    <row r="167155" spans="1:3" x14ac:dyDescent="0.2">
      <c r="A167155" s="1">
        <v>212382</v>
      </c>
      <c r="B167155" s="1" t="s">
        <v>166760</v>
      </c>
      <c r="C167155" s="1" t="s">
        <v>60</v>
      </c>
    </row>
    <row r="167156" spans="1:3" x14ac:dyDescent="0.2">
      <c r="A167156" s="1">
        <v>212385</v>
      </c>
      <c r="B167156" s="1" t="s">
        <v>166761</v>
      </c>
      <c r="C167156" s="1" t="s">
        <v>60</v>
      </c>
    </row>
    <row r="167157" spans="1:3" x14ac:dyDescent="0.2">
      <c r="A167157" s="1">
        <v>212386</v>
      </c>
      <c r="B167157" s="1" t="s">
        <v>166762</v>
      </c>
      <c r="C167157" s="1" t="s">
        <v>5</v>
      </c>
    </row>
    <row r="167158" spans="1:3" x14ac:dyDescent="0.2">
      <c r="A167158" s="1">
        <v>212387</v>
      </c>
      <c r="B167158" s="1" t="s">
        <v>166763</v>
      </c>
      <c r="C167158" s="1" t="s">
        <v>60</v>
      </c>
    </row>
    <row r="167159" spans="1:3" x14ac:dyDescent="0.2">
      <c r="A167159" s="1">
        <v>212389</v>
      </c>
      <c r="B167159" s="1" t="s">
        <v>166764</v>
      </c>
      <c r="C167159" s="1" t="s">
        <v>60</v>
      </c>
    </row>
    <row r="167160" spans="1:3" x14ac:dyDescent="0.2">
      <c r="A167160" s="1">
        <v>212393</v>
      </c>
      <c r="B167160" s="1" t="s">
        <v>166765</v>
      </c>
      <c r="C167160" s="1" t="s">
        <v>60</v>
      </c>
    </row>
    <row r="167161" spans="1:3" x14ac:dyDescent="0.2">
      <c r="A167161" s="1">
        <v>212394</v>
      </c>
      <c r="B167161" s="1" t="s">
        <v>166766</v>
      </c>
      <c r="C167161" s="1" t="s">
        <v>5</v>
      </c>
    </row>
    <row r="167162" spans="1:3" x14ac:dyDescent="0.2">
      <c r="A167162" s="1">
        <v>212395</v>
      </c>
      <c r="B167162" s="1" t="s">
        <v>166767</v>
      </c>
      <c r="C167162" s="1" t="s">
        <v>5</v>
      </c>
    </row>
    <row r="167163" spans="1:3" x14ac:dyDescent="0.2">
      <c r="A167163" s="1">
        <v>212396</v>
      </c>
      <c r="B167163" s="1" t="s">
        <v>166768</v>
      </c>
      <c r="C167163" s="1" t="s">
        <v>60</v>
      </c>
    </row>
    <row r="167164" spans="1:3" x14ac:dyDescent="0.2">
      <c r="A167164" s="1">
        <v>212397</v>
      </c>
      <c r="B167164" s="1" t="s">
        <v>166769</v>
      </c>
      <c r="C167164" s="1" t="s">
        <v>5</v>
      </c>
    </row>
    <row r="167165" spans="1:3" x14ac:dyDescent="0.2">
      <c r="A167165" s="1">
        <v>212398</v>
      </c>
      <c r="B167165" s="1" t="s">
        <v>166770</v>
      </c>
      <c r="C167165" s="1" t="s">
        <v>5</v>
      </c>
    </row>
    <row r="167166" spans="1:3" x14ac:dyDescent="0.2">
      <c r="A167166" s="1">
        <v>212399</v>
      </c>
      <c r="B167166" s="1" t="s">
        <v>166771</v>
      </c>
      <c r="C167166" s="1" t="s">
        <v>5</v>
      </c>
    </row>
    <row r="167167" spans="1:3" x14ac:dyDescent="0.2">
      <c r="A167167" s="1">
        <v>212400</v>
      </c>
      <c r="B167167" s="1" t="s">
        <v>166772</v>
      </c>
      <c r="C167167" s="1" t="s">
        <v>5</v>
      </c>
    </row>
    <row r="167168" spans="1:3" x14ac:dyDescent="0.2">
      <c r="A167168" s="1">
        <v>212401</v>
      </c>
      <c r="B167168" s="1" t="s">
        <v>166773</v>
      </c>
      <c r="C167168" s="1" t="s">
        <v>5</v>
      </c>
    </row>
    <row r="167169" spans="1:3" x14ac:dyDescent="0.2">
      <c r="A167169" s="1">
        <v>212402</v>
      </c>
      <c r="B167169" s="1" t="s">
        <v>166774</v>
      </c>
      <c r="C167169" s="1" t="s">
        <v>307</v>
      </c>
    </row>
    <row r="167170" spans="1:3" x14ac:dyDescent="0.2">
      <c r="A167170" s="1">
        <v>212403</v>
      </c>
      <c r="B167170" s="1" t="s">
        <v>166775</v>
      </c>
      <c r="C167170" s="1" t="s">
        <v>5</v>
      </c>
    </row>
    <row r="167171" spans="1:3" x14ac:dyDescent="0.2">
      <c r="A167171" s="1">
        <v>212404</v>
      </c>
      <c r="B167171" s="1" t="s">
        <v>166776</v>
      </c>
      <c r="C167171" s="1" t="s">
        <v>5</v>
      </c>
    </row>
    <row r="167172" spans="1:3" x14ac:dyDescent="0.2">
      <c r="A167172" s="1">
        <v>212405</v>
      </c>
      <c r="B167172" s="1" t="s">
        <v>166777</v>
      </c>
      <c r="C167172" s="1" t="s">
        <v>5</v>
      </c>
    </row>
    <row r="167173" spans="1:3" x14ac:dyDescent="0.2">
      <c r="A167173" s="1">
        <v>212406</v>
      </c>
      <c r="B167173" s="1" t="s">
        <v>166778</v>
      </c>
      <c r="C167173" s="1" t="s">
        <v>5</v>
      </c>
    </row>
    <row r="167174" spans="1:3" x14ac:dyDescent="0.2">
      <c r="A167174" s="1">
        <v>212407</v>
      </c>
      <c r="B167174" s="1" t="s">
        <v>166779</v>
      </c>
      <c r="C167174" s="1" t="s">
        <v>5</v>
      </c>
    </row>
    <row r="167175" spans="1:3" x14ac:dyDescent="0.2">
      <c r="A167175" s="1">
        <v>212408</v>
      </c>
      <c r="B167175" s="1" t="s">
        <v>166780</v>
      </c>
      <c r="C167175" s="1" t="s">
        <v>60</v>
      </c>
    </row>
    <row r="167176" spans="1:3" x14ac:dyDescent="0.2">
      <c r="A167176" s="1">
        <v>212409</v>
      </c>
      <c r="B167176" s="1" t="s">
        <v>166781</v>
      </c>
      <c r="C167176" s="1" t="s">
        <v>5</v>
      </c>
    </row>
    <row r="167177" spans="1:3" x14ac:dyDescent="0.2">
      <c r="A167177" s="1">
        <v>212410</v>
      </c>
      <c r="B167177" s="1" t="s">
        <v>166782</v>
      </c>
      <c r="C167177" s="1" t="s">
        <v>5</v>
      </c>
    </row>
    <row r="167178" spans="1:3" x14ac:dyDescent="0.2">
      <c r="A167178" s="1">
        <v>212411</v>
      </c>
      <c r="B167178" s="1" t="s">
        <v>166783</v>
      </c>
      <c r="C167178" s="1" t="s">
        <v>60</v>
      </c>
    </row>
    <row r="167179" spans="1:3" x14ac:dyDescent="0.2">
      <c r="A167179" s="1">
        <v>212412</v>
      </c>
      <c r="B167179" s="1" t="s">
        <v>166784</v>
      </c>
      <c r="C167179" s="1" t="s">
        <v>5</v>
      </c>
    </row>
    <row r="167180" spans="1:3" x14ac:dyDescent="0.2">
      <c r="A167180" s="1">
        <v>212413</v>
      </c>
      <c r="B167180" s="1" t="s">
        <v>166785</v>
      </c>
      <c r="C167180" s="1" t="s">
        <v>60</v>
      </c>
    </row>
    <row r="167181" spans="1:3" x14ac:dyDescent="0.2">
      <c r="A167181" s="1">
        <v>212414</v>
      </c>
      <c r="B167181" s="1" t="s">
        <v>166786</v>
      </c>
      <c r="C167181" s="1" t="s">
        <v>60</v>
      </c>
    </row>
    <row r="167182" spans="1:3" x14ac:dyDescent="0.2">
      <c r="A167182" s="1">
        <v>212415</v>
      </c>
      <c r="B167182" s="1" t="s">
        <v>166787</v>
      </c>
      <c r="C167182" s="1" t="s">
        <v>60</v>
      </c>
    </row>
    <row r="167183" spans="1:3" x14ac:dyDescent="0.2">
      <c r="A167183" s="1">
        <v>212416</v>
      </c>
      <c r="B167183" s="1" t="s">
        <v>166788</v>
      </c>
      <c r="C167183" s="1" t="s">
        <v>60</v>
      </c>
    </row>
    <row r="167184" spans="1:3" x14ac:dyDescent="0.2">
      <c r="A167184" s="1">
        <v>212417</v>
      </c>
      <c r="B167184" s="1" t="s">
        <v>166789</v>
      </c>
      <c r="C167184" s="1" t="s">
        <v>60</v>
      </c>
    </row>
    <row r="167185" spans="1:3" x14ac:dyDescent="0.2">
      <c r="A167185" s="1">
        <v>212418</v>
      </c>
      <c r="B167185" s="1" t="s">
        <v>166790</v>
      </c>
      <c r="C167185" s="1" t="s">
        <v>60</v>
      </c>
    </row>
    <row r="167186" spans="1:3" x14ac:dyDescent="0.2">
      <c r="A167186" s="1">
        <v>212419</v>
      </c>
      <c r="B167186" s="1" t="s">
        <v>166791</v>
      </c>
      <c r="C167186" s="1" t="s">
        <v>60</v>
      </c>
    </row>
    <row r="167187" spans="1:3" x14ac:dyDescent="0.2">
      <c r="A167187" s="1">
        <v>212420</v>
      </c>
      <c r="B167187" s="1" t="s">
        <v>166792</v>
      </c>
      <c r="C167187" s="1" t="s">
        <v>60</v>
      </c>
    </row>
    <row r="167188" spans="1:3" x14ac:dyDescent="0.2">
      <c r="A167188" s="1">
        <v>212421</v>
      </c>
      <c r="B167188" s="1" t="s">
        <v>166793</v>
      </c>
      <c r="C167188" s="1" t="s">
        <v>60</v>
      </c>
    </row>
    <row r="167189" spans="1:3" x14ac:dyDescent="0.2">
      <c r="A167189" s="1">
        <v>212422</v>
      </c>
      <c r="B167189" s="1" t="s">
        <v>166794</v>
      </c>
      <c r="C167189" s="1" t="s">
        <v>60</v>
      </c>
    </row>
    <row r="167190" spans="1:3" x14ac:dyDescent="0.2">
      <c r="A167190" s="1">
        <v>212425</v>
      </c>
      <c r="B167190" s="1" t="s">
        <v>166795</v>
      </c>
      <c r="C167190" s="1" t="s">
        <v>60</v>
      </c>
    </row>
    <row r="167191" spans="1:3" x14ac:dyDescent="0.2">
      <c r="A167191" s="1">
        <v>212426</v>
      </c>
      <c r="B167191" s="1" t="s">
        <v>166796</v>
      </c>
      <c r="C167191" s="1" t="s">
        <v>60</v>
      </c>
    </row>
    <row r="167192" spans="1:3" x14ac:dyDescent="0.2">
      <c r="A167192" s="1">
        <v>212427</v>
      </c>
      <c r="B167192" s="1" t="s">
        <v>166797</v>
      </c>
      <c r="C167192" s="1" t="s">
        <v>60</v>
      </c>
    </row>
    <row r="167193" spans="1:3" x14ac:dyDescent="0.2">
      <c r="A167193" s="1">
        <v>212428</v>
      </c>
      <c r="B167193" s="1" t="s">
        <v>166798</v>
      </c>
      <c r="C167193" s="1" t="s">
        <v>307</v>
      </c>
    </row>
    <row r="167194" spans="1:3" x14ac:dyDescent="0.2">
      <c r="A167194" s="1">
        <v>212430</v>
      </c>
      <c r="B167194" s="1" t="s">
        <v>166799</v>
      </c>
      <c r="C167194" s="1" t="s">
        <v>60</v>
      </c>
    </row>
    <row r="167195" spans="1:3" x14ac:dyDescent="0.2">
      <c r="A167195" s="1">
        <v>212431</v>
      </c>
      <c r="B167195" s="1" t="s">
        <v>166800</v>
      </c>
      <c r="C167195" s="1" t="s">
        <v>60</v>
      </c>
    </row>
    <row r="167196" spans="1:3" x14ac:dyDescent="0.2">
      <c r="A167196" s="1">
        <v>212434</v>
      </c>
      <c r="B167196" s="1" t="s">
        <v>166801</v>
      </c>
      <c r="C167196" s="1" t="s">
        <v>5</v>
      </c>
    </row>
    <row r="167197" spans="1:3" x14ac:dyDescent="0.2">
      <c r="A167197" s="1">
        <v>212435</v>
      </c>
      <c r="B167197" s="1" t="s">
        <v>166802</v>
      </c>
      <c r="C167197" s="1" t="s">
        <v>5</v>
      </c>
    </row>
    <row r="167198" spans="1:3" x14ac:dyDescent="0.2">
      <c r="A167198" s="1">
        <v>212436</v>
      </c>
      <c r="B167198" s="1" t="s">
        <v>166803</v>
      </c>
      <c r="C167198" s="1" t="s">
        <v>5</v>
      </c>
    </row>
    <row r="167199" spans="1:3" x14ac:dyDescent="0.2">
      <c r="A167199" s="1">
        <v>212437</v>
      </c>
      <c r="B167199" s="1" t="s">
        <v>166804</v>
      </c>
      <c r="C167199" s="1" t="s">
        <v>60</v>
      </c>
    </row>
    <row r="167200" spans="1:3" x14ac:dyDescent="0.2">
      <c r="A167200" s="1">
        <v>212438</v>
      </c>
      <c r="B167200" s="1" t="s">
        <v>166805</v>
      </c>
      <c r="C167200" s="1" t="s">
        <v>307</v>
      </c>
    </row>
    <row r="167201" spans="1:3" x14ac:dyDescent="0.2">
      <c r="A167201" s="1">
        <v>212439</v>
      </c>
      <c r="B167201" s="1" t="s">
        <v>166806</v>
      </c>
      <c r="C167201" s="1" t="s">
        <v>307</v>
      </c>
    </row>
    <row r="167202" spans="1:3" x14ac:dyDescent="0.2">
      <c r="A167202" s="1">
        <v>212440</v>
      </c>
      <c r="B167202" s="1" t="s">
        <v>166807</v>
      </c>
      <c r="C167202" s="1" t="s">
        <v>60</v>
      </c>
    </row>
    <row r="167203" spans="1:3" x14ac:dyDescent="0.2">
      <c r="A167203" s="1">
        <v>212441</v>
      </c>
      <c r="B167203" s="1" t="s">
        <v>166808</v>
      </c>
      <c r="C167203" s="1" t="s">
        <v>5</v>
      </c>
    </row>
    <row r="167204" spans="1:3" x14ac:dyDescent="0.2">
      <c r="A167204" s="1">
        <v>212442</v>
      </c>
      <c r="B167204" s="1" t="s">
        <v>166809</v>
      </c>
      <c r="C167204" s="1" t="s">
        <v>307</v>
      </c>
    </row>
    <row r="167205" spans="1:3" x14ac:dyDescent="0.2">
      <c r="A167205" s="1">
        <v>212443</v>
      </c>
      <c r="B167205" s="1" t="s">
        <v>166810</v>
      </c>
      <c r="C167205" s="1" t="s">
        <v>60</v>
      </c>
    </row>
    <row r="167206" spans="1:3" x14ac:dyDescent="0.2">
      <c r="A167206" s="1">
        <v>212444</v>
      </c>
      <c r="B167206" s="1" t="s">
        <v>166811</v>
      </c>
      <c r="C167206" s="1" t="s">
        <v>5</v>
      </c>
    </row>
    <row r="167207" spans="1:3" x14ac:dyDescent="0.2">
      <c r="A167207" s="1">
        <v>212445</v>
      </c>
      <c r="B167207" s="1" t="s">
        <v>166812</v>
      </c>
      <c r="C167207" s="1" t="s">
        <v>5</v>
      </c>
    </row>
    <row r="167208" spans="1:3" x14ac:dyDescent="0.2">
      <c r="A167208" s="1">
        <v>212446</v>
      </c>
      <c r="B167208" s="1" t="s">
        <v>166813</v>
      </c>
      <c r="C167208" s="1" t="s">
        <v>5</v>
      </c>
    </row>
    <row r="167209" spans="1:3" x14ac:dyDescent="0.2">
      <c r="A167209" s="1">
        <v>212447</v>
      </c>
      <c r="B167209" s="1" t="s">
        <v>166814</v>
      </c>
      <c r="C167209" s="1" t="s">
        <v>60</v>
      </c>
    </row>
    <row r="167210" spans="1:3" x14ac:dyDescent="0.2">
      <c r="A167210" s="1">
        <v>212448</v>
      </c>
      <c r="B167210" s="1" t="s">
        <v>166815</v>
      </c>
      <c r="C167210" s="1" t="s">
        <v>5</v>
      </c>
    </row>
    <row r="167211" spans="1:3" x14ac:dyDescent="0.2">
      <c r="A167211" s="1">
        <v>212449</v>
      </c>
      <c r="B167211" s="1" t="s">
        <v>166816</v>
      </c>
      <c r="C167211" s="1" t="s">
        <v>5</v>
      </c>
    </row>
    <row r="167212" spans="1:3" x14ac:dyDescent="0.2">
      <c r="A167212" s="1">
        <v>212450</v>
      </c>
      <c r="B167212" s="1" t="s">
        <v>166817</v>
      </c>
      <c r="C167212" s="1" t="s">
        <v>5</v>
      </c>
    </row>
    <row r="167213" spans="1:3" x14ac:dyDescent="0.2">
      <c r="A167213" s="1">
        <v>212451</v>
      </c>
      <c r="B167213" s="1" t="s">
        <v>166818</v>
      </c>
      <c r="C167213" s="1" t="s">
        <v>60</v>
      </c>
    </row>
    <row r="167214" spans="1:3" x14ac:dyDescent="0.2">
      <c r="A167214" s="1">
        <v>212452</v>
      </c>
      <c r="B167214" s="1" t="s">
        <v>166819</v>
      </c>
      <c r="C167214" s="1" t="s">
        <v>5</v>
      </c>
    </row>
    <row r="167215" spans="1:3" x14ac:dyDescent="0.2">
      <c r="A167215" s="1">
        <v>212453</v>
      </c>
      <c r="B167215" s="1" t="s">
        <v>166820</v>
      </c>
      <c r="C167215" s="1" t="s">
        <v>60</v>
      </c>
    </row>
    <row r="167216" spans="1:3" x14ac:dyDescent="0.2">
      <c r="A167216" s="1">
        <v>212454</v>
      </c>
      <c r="B167216" s="1" t="s">
        <v>166821</v>
      </c>
      <c r="C167216" s="1" t="s">
        <v>60</v>
      </c>
    </row>
    <row r="167217" spans="1:3" x14ac:dyDescent="0.2">
      <c r="A167217" s="1">
        <v>212455</v>
      </c>
      <c r="B167217" s="1" t="s">
        <v>166822</v>
      </c>
      <c r="C167217" s="1" t="s">
        <v>60</v>
      </c>
    </row>
    <row r="167218" spans="1:3" x14ac:dyDescent="0.2">
      <c r="A167218" s="1">
        <v>212456</v>
      </c>
      <c r="B167218" s="1" t="s">
        <v>166823</v>
      </c>
      <c r="C167218" s="1" t="s">
        <v>60</v>
      </c>
    </row>
    <row r="167219" spans="1:3" x14ac:dyDescent="0.2">
      <c r="A167219" s="1">
        <v>212457</v>
      </c>
      <c r="B167219" s="1" t="s">
        <v>166824</v>
      </c>
      <c r="C167219" s="1" t="s">
        <v>60</v>
      </c>
    </row>
    <row r="167220" spans="1:3" x14ac:dyDescent="0.2">
      <c r="A167220" s="1">
        <v>212458</v>
      </c>
      <c r="B167220" s="1" t="s">
        <v>166825</v>
      </c>
      <c r="C167220" s="1" t="s">
        <v>60</v>
      </c>
    </row>
    <row r="167221" spans="1:3" x14ac:dyDescent="0.2">
      <c r="A167221" s="1">
        <v>212459</v>
      </c>
      <c r="B167221" s="1" t="s">
        <v>166826</v>
      </c>
      <c r="C167221" s="1" t="s">
        <v>60</v>
      </c>
    </row>
    <row r="167222" spans="1:3" x14ac:dyDescent="0.2">
      <c r="A167222" s="1">
        <v>212460</v>
      </c>
      <c r="B167222" s="1" t="s">
        <v>166827</v>
      </c>
      <c r="C167222" s="1" t="s">
        <v>60</v>
      </c>
    </row>
    <row r="167223" spans="1:3" x14ac:dyDescent="0.2">
      <c r="A167223" s="1">
        <v>212461</v>
      </c>
      <c r="B167223" s="1" t="s">
        <v>166828</v>
      </c>
      <c r="C167223" s="1" t="s">
        <v>60</v>
      </c>
    </row>
    <row r="167224" spans="1:3" x14ac:dyDescent="0.2">
      <c r="A167224" s="1">
        <v>212462</v>
      </c>
      <c r="B167224" s="1" t="s">
        <v>166829</v>
      </c>
      <c r="C167224" s="1" t="s">
        <v>307</v>
      </c>
    </row>
    <row r="167225" spans="1:3" x14ac:dyDescent="0.2">
      <c r="A167225" s="1">
        <v>212463</v>
      </c>
      <c r="B167225" s="1" t="s">
        <v>166830</v>
      </c>
      <c r="C167225" s="1" t="s">
        <v>60</v>
      </c>
    </row>
    <row r="167226" spans="1:3" x14ac:dyDescent="0.2">
      <c r="A167226" s="1">
        <v>212464</v>
      </c>
      <c r="B167226" s="1" t="s">
        <v>166831</v>
      </c>
      <c r="C167226" s="1" t="s">
        <v>60</v>
      </c>
    </row>
    <row r="167227" spans="1:3" x14ac:dyDescent="0.2">
      <c r="A167227" s="1">
        <v>212466</v>
      </c>
      <c r="B167227" s="1" t="s">
        <v>166832</v>
      </c>
      <c r="C167227" s="1" t="s">
        <v>307</v>
      </c>
    </row>
    <row r="167228" spans="1:3" x14ac:dyDescent="0.2">
      <c r="A167228" s="1">
        <v>212467</v>
      </c>
      <c r="B167228" s="1" t="s">
        <v>166833</v>
      </c>
      <c r="C167228" s="1" t="s">
        <v>60</v>
      </c>
    </row>
    <row r="167229" spans="1:3" x14ac:dyDescent="0.2">
      <c r="A167229" s="1">
        <v>212468</v>
      </c>
      <c r="B167229" s="1" t="s">
        <v>166834</v>
      </c>
      <c r="C167229" s="1" t="s">
        <v>60</v>
      </c>
    </row>
    <row r="167230" spans="1:3" x14ac:dyDescent="0.2">
      <c r="A167230" s="1">
        <v>212469</v>
      </c>
      <c r="B167230" s="1" t="s">
        <v>166835</v>
      </c>
      <c r="C167230" s="1" t="s">
        <v>60</v>
      </c>
    </row>
    <row r="167231" spans="1:3" x14ac:dyDescent="0.2">
      <c r="A167231" s="1">
        <v>212470</v>
      </c>
      <c r="B167231" s="1" t="s">
        <v>166836</v>
      </c>
      <c r="C167231" s="1" t="s">
        <v>5</v>
      </c>
    </row>
    <row r="167232" spans="1:3" x14ac:dyDescent="0.2">
      <c r="A167232" s="1">
        <v>212471</v>
      </c>
      <c r="B167232" s="1" t="s">
        <v>166837</v>
      </c>
      <c r="C167232" s="1" t="s">
        <v>60</v>
      </c>
    </row>
    <row r="167233" spans="1:3" x14ac:dyDescent="0.2">
      <c r="A167233" s="1">
        <v>212472</v>
      </c>
      <c r="B167233" s="1" t="s">
        <v>166838</v>
      </c>
      <c r="C167233" s="1" t="s">
        <v>60</v>
      </c>
    </row>
    <row r="167234" spans="1:3" x14ac:dyDescent="0.2">
      <c r="A167234" s="1">
        <v>212473</v>
      </c>
      <c r="B167234" s="1" t="s">
        <v>166839</v>
      </c>
      <c r="C167234" s="1" t="s">
        <v>60</v>
      </c>
    </row>
    <row r="167235" spans="1:3" x14ac:dyDescent="0.2">
      <c r="A167235" s="1">
        <v>212474</v>
      </c>
      <c r="B167235" s="1" t="s">
        <v>166840</v>
      </c>
      <c r="C167235" s="1" t="s">
        <v>60</v>
      </c>
    </row>
    <row r="167236" spans="1:3" x14ac:dyDescent="0.2">
      <c r="A167236" s="1">
        <v>212475</v>
      </c>
      <c r="B167236" s="1" t="s">
        <v>166841</v>
      </c>
      <c r="C167236" s="1" t="s">
        <v>5</v>
      </c>
    </row>
    <row r="167237" spans="1:3" x14ac:dyDescent="0.2">
      <c r="A167237" s="1">
        <v>212476</v>
      </c>
      <c r="B167237" s="1" t="s">
        <v>166842</v>
      </c>
      <c r="C167237" s="1" t="s">
        <v>5</v>
      </c>
    </row>
    <row r="167238" spans="1:3" x14ac:dyDescent="0.2">
      <c r="A167238" s="1">
        <v>212478</v>
      </c>
      <c r="B167238" s="1" t="s">
        <v>166843</v>
      </c>
      <c r="C167238" s="1" t="s">
        <v>5</v>
      </c>
    </row>
    <row r="167239" spans="1:3" x14ac:dyDescent="0.2">
      <c r="A167239" s="1">
        <v>212479</v>
      </c>
      <c r="B167239" s="1" t="s">
        <v>166844</v>
      </c>
      <c r="C167239" s="1" t="s">
        <v>60</v>
      </c>
    </row>
    <row r="167240" spans="1:3" x14ac:dyDescent="0.2">
      <c r="A167240" s="1">
        <v>212480</v>
      </c>
      <c r="B167240" s="1" t="s">
        <v>166845</v>
      </c>
      <c r="C167240" s="1" t="s">
        <v>60</v>
      </c>
    </row>
    <row r="167241" spans="1:3" x14ac:dyDescent="0.2">
      <c r="A167241" s="1">
        <v>212483</v>
      </c>
      <c r="B167241" s="1" t="s">
        <v>166846</v>
      </c>
      <c r="C167241" s="1" t="s">
        <v>60</v>
      </c>
    </row>
    <row r="167242" spans="1:3" x14ac:dyDescent="0.2">
      <c r="A167242" s="1">
        <v>212484</v>
      </c>
      <c r="B167242" s="1" t="s">
        <v>166847</v>
      </c>
      <c r="C167242" s="1" t="s">
        <v>5</v>
      </c>
    </row>
    <row r="167243" spans="1:3" x14ac:dyDescent="0.2">
      <c r="A167243" s="1">
        <v>212485</v>
      </c>
      <c r="B167243" s="1" t="s">
        <v>166848</v>
      </c>
      <c r="C167243" s="1" t="s">
        <v>5</v>
      </c>
    </row>
    <row r="167244" spans="1:3" x14ac:dyDescent="0.2">
      <c r="A167244" s="1">
        <v>212486</v>
      </c>
      <c r="B167244" s="1" t="s">
        <v>166849</v>
      </c>
      <c r="C167244" s="1" t="s">
        <v>5</v>
      </c>
    </row>
    <row r="167245" spans="1:3" x14ac:dyDescent="0.2">
      <c r="A167245" s="1">
        <v>212487</v>
      </c>
      <c r="B167245" s="1" t="s">
        <v>166850</v>
      </c>
      <c r="C167245" s="1" t="s">
        <v>5</v>
      </c>
    </row>
    <row r="167246" spans="1:3" x14ac:dyDescent="0.2">
      <c r="A167246" s="1">
        <v>212488</v>
      </c>
      <c r="B167246" s="1" t="s">
        <v>166851</v>
      </c>
      <c r="C167246" s="1" t="s">
        <v>5</v>
      </c>
    </row>
    <row r="167247" spans="1:3" x14ac:dyDescent="0.2">
      <c r="A167247" s="1">
        <v>212489</v>
      </c>
      <c r="B167247" s="1" t="s">
        <v>166852</v>
      </c>
      <c r="C167247" s="1" t="s">
        <v>5</v>
      </c>
    </row>
    <row r="167248" spans="1:3" x14ac:dyDescent="0.2">
      <c r="A167248" s="1">
        <v>212490</v>
      </c>
      <c r="B167248" s="1" t="s">
        <v>166853</v>
      </c>
      <c r="C167248" s="1" t="s">
        <v>5</v>
      </c>
    </row>
    <row r="167249" spans="1:3" x14ac:dyDescent="0.2">
      <c r="A167249" s="1">
        <v>212491</v>
      </c>
      <c r="B167249" s="1" t="s">
        <v>166854</v>
      </c>
      <c r="C167249" s="1" t="s">
        <v>5</v>
      </c>
    </row>
    <row r="167250" spans="1:3" x14ac:dyDescent="0.2">
      <c r="A167250" s="1">
        <v>212492</v>
      </c>
      <c r="B167250" s="1" t="s">
        <v>166855</v>
      </c>
      <c r="C167250" s="1" t="s">
        <v>60</v>
      </c>
    </row>
    <row r="167251" spans="1:3" x14ac:dyDescent="0.2">
      <c r="A167251" s="1">
        <v>212493</v>
      </c>
      <c r="B167251" s="1" t="s">
        <v>166856</v>
      </c>
      <c r="C167251" s="1" t="s">
        <v>60</v>
      </c>
    </row>
    <row r="167252" spans="1:3" x14ac:dyDescent="0.2">
      <c r="A167252" s="1">
        <v>212494</v>
      </c>
      <c r="B167252" s="1" t="s">
        <v>166857</v>
      </c>
      <c r="C167252" s="1" t="s">
        <v>60</v>
      </c>
    </row>
    <row r="167253" spans="1:3" x14ac:dyDescent="0.2">
      <c r="A167253" s="1">
        <v>212495</v>
      </c>
      <c r="B167253" s="1" t="s">
        <v>166858</v>
      </c>
      <c r="C167253" s="1" t="s">
        <v>60</v>
      </c>
    </row>
    <row r="167254" spans="1:3" x14ac:dyDescent="0.2">
      <c r="A167254" s="1">
        <v>212497</v>
      </c>
      <c r="B167254" s="1" t="s">
        <v>166859</v>
      </c>
      <c r="C167254" s="1" t="s">
        <v>60</v>
      </c>
    </row>
    <row r="167255" spans="1:3" x14ac:dyDescent="0.2">
      <c r="A167255" s="1">
        <v>212498</v>
      </c>
      <c r="B167255" s="1" t="s">
        <v>166860</v>
      </c>
      <c r="C167255" s="1" t="s">
        <v>60</v>
      </c>
    </row>
    <row r="167256" spans="1:3" x14ac:dyDescent="0.2">
      <c r="A167256" s="1">
        <v>212499</v>
      </c>
      <c r="B167256" s="1" t="s">
        <v>166861</v>
      </c>
      <c r="C167256" s="1" t="s">
        <v>60</v>
      </c>
    </row>
    <row r="167257" spans="1:3" x14ac:dyDescent="0.2">
      <c r="A167257" s="1">
        <v>212500</v>
      </c>
      <c r="B167257" s="1" t="s">
        <v>166862</v>
      </c>
      <c r="C167257" s="1" t="s">
        <v>60</v>
      </c>
    </row>
    <row r="167258" spans="1:3" x14ac:dyDescent="0.2">
      <c r="A167258" s="1">
        <v>212501</v>
      </c>
      <c r="B167258" s="1" t="s">
        <v>166863</v>
      </c>
      <c r="C167258" s="1" t="s">
        <v>60</v>
      </c>
    </row>
    <row r="167259" spans="1:3" x14ac:dyDescent="0.2">
      <c r="A167259" s="1">
        <v>212502</v>
      </c>
      <c r="B167259" s="1" t="s">
        <v>166864</v>
      </c>
      <c r="C167259" s="1" t="s">
        <v>60</v>
      </c>
    </row>
    <row r="167260" spans="1:3" x14ac:dyDescent="0.2">
      <c r="A167260" s="1">
        <v>212503</v>
      </c>
      <c r="B167260" s="1" t="s">
        <v>166865</v>
      </c>
      <c r="C167260" s="1" t="s">
        <v>60</v>
      </c>
    </row>
    <row r="167261" spans="1:3" x14ac:dyDescent="0.2">
      <c r="A167261" s="1">
        <v>212504</v>
      </c>
      <c r="B167261" s="1" t="s">
        <v>166866</v>
      </c>
      <c r="C167261" s="1" t="s">
        <v>60</v>
      </c>
    </row>
    <row r="167262" spans="1:3" x14ac:dyDescent="0.2">
      <c r="A167262" s="1">
        <v>212505</v>
      </c>
      <c r="B167262" s="1" t="s">
        <v>166867</v>
      </c>
      <c r="C167262" s="1" t="s">
        <v>60</v>
      </c>
    </row>
    <row r="167263" spans="1:3" x14ac:dyDescent="0.2">
      <c r="A167263" s="1">
        <v>212507</v>
      </c>
      <c r="B167263" s="1" t="s">
        <v>166868</v>
      </c>
      <c r="C167263" s="1" t="s">
        <v>60</v>
      </c>
    </row>
    <row r="167264" spans="1:3" x14ac:dyDescent="0.2">
      <c r="A167264" s="1">
        <v>212508</v>
      </c>
      <c r="B167264" s="1" t="s">
        <v>166869</v>
      </c>
      <c r="C167264" s="1" t="s">
        <v>60</v>
      </c>
    </row>
    <row r="167265" spans="1:3" x14ac:dyDescent="0.2">
      <c r="A167265" s="1">
        <v>212509</v>
      </c>
      <c r="B167265" s="1" t="s">
        <v>166870</v>
      </c>
      <c r="C167265" s="1" t="s">
        <v>60</v>
      </c>
    </row>
    <row r="167266" spans="1:3" x14ac:dyDescent="0.2">
      <c r="A167266" s="1">
        <v>212510</v>
      </c>
      <c r="B167266" s="1" t="s">
        <v>166871</v>
      </c>
      <c r="C167266" s="1" t="s">
        <v>60</v>
      </c>
    </row>
    <row r="167267" spans="1:3" x14ac:dyDescent="0.2">
      <c r="A167267" s="1">
        <v>212511</v>
      </c>
      <c r="B167267" s="1" t="s">
        <v>166872</v>
      </c>
      <c r="C167267" s="1" t="s">
        <v>60</v>
      </c>
    </row>
    <row r="167268" spans="1:3" x14ac:dyDescent="0.2">
      <c r="A167268" s="1">
        <v>212512</v>
      </c>
      <c r="B167268" s="1" t="s">
        <v>166873</v>
      </c>
      <c r="C167268" s="1" t="s">
        <v>60</v>
      </c>
    </row>
    <row r="167269" spans="1:3" x14ac:dyDescent="0.2">
      <c r="A167269" s="1">
        <v>212513</v>
      </c>
      <c r="B167269" s="1" t="s">
        <v>166874</v>
      </c>
      <c r="C167269" s="1" t="s">
        <v>60</v>
      </c>
    </row>
    <row r="167270" spans="1:3" x14ac:dyDescent="0.2">
      <c r="A167270" s="1">
        <v>212514</v>
      </c>
      <c r="B167270" s="1" t="s">
        <v>166875</v>
      </c>
      <c r="C167270" s="1" t="s">
        <v>60</v>
      </c>
    </row>
    <row r="167271" spans="1:3" x14ac:dyDescent="0.2">
      <c r="A167271" s="1">
        <v>212516</v>
      </c>
      <c r="B167271" s="1" t="s">
        <v>166876</v>
      </c>
      <c r="C167271" s="1" t="s">
        <v>60</v>
      </c>
    </row>
    <row r="167272" spans="1:3" x14ac:dyDescent="0.2">
      <c r="A167272" s="1">
        <v>212517</v>
      </c>
      <c r="B167272" s="1" t="s">
        <v>166877</v>
      </c>
      <c r="C167272" s="1" t="s">
        <v>60</v>
      </c>
    </row>
    <row r="167273" spans="1:3" x14ac:dyDescent="0.2">
      <c r="A167273" s="1">
        <v>212519</v>
      </c>
      <c r="B167273" s="1" t="s">
        <v>166878</v>
      </c>
      <c r="C167273" s="1" t="s">
        <v>60</v>
      </c>
    </row>
    <row r="167274" spans="1:3" x14ac:dyDescent="0.2">
      <c r="A167274" s="1">
        <v>212520</v>
      </c>
      <c r="B167274" s="1" t="s">
        <v>166879</v>
      </c>
      <c r="C167274" s="1" t="s">
        <v>60</v>
      </c>
    </row>
    <row r="167275" spans="1:3" x14ac:dyDescent="0.2">
      <c r="A167275" s="1">
        <v>212521</v>
      </c>
      <c r="B167275" s="1" t="s">
        <v>166880</v>
      </c>
      <c r="C167275" s="1" t="s">
        <v>5</v>
      </c>
    </row>
    <row r="167276" spans="1:3" x14ac:dyDescent="0.2">
      <c r="A167276" s="1">
        <v>212522</v>
      </c>
      <c r="B167276" s="1" t="s">
        <v>166881</v>
      </c>
      <c r="C167276" s="1" t="s">
        <v>60</v>
      </c>
    </row>
    <row r="167277" spans="1:3" x14ac:dyDescent="0.2">
      <c r="A167277" s="1">
        <v>212523</v>
      </c>
      <c r="B167277" s="1" t="s">
        <v>166882</v>
      </c>
      <c r="C167277" s="1" t="s">
        <v>5</v>
      </c>
    </row>
    <row r="167278" spans="1:3" x14ac:dyDescent="0.2">
      <c r="A167278" s="1">
        <v>212524</v>
      </c>
      <c r="B167278" s="1" t="s">
        <v>166883</v>
      </c>
      <c r="C167278" s="1" t="s">
        <v>5</v>
      </c>
    </row>
    <row r="167279" spans="1:3" x14ac:dyDescent="0.2">
      <c r="A167279" s="1">
        <v>212525</v>
      </c>
      <c r="B167279" s="1" t="s">
        <v>166884</v>
      </c>
      <c r="C167279" s="1" t="s">
        <v>60</v>
      </c>
    </row>
    <row r="167280" spans="1:3" x14ac:dyDescent="0.2">
      <c r="A167280" s="1">
        <v>212526</v>
      </c>
      <c r="B167280" s="1" t="s">
        <v>166885</v>
      </c>
      <c r="C167280" s="1" t="s">
        <v>5</v>
      </c>
    </row>
    <row r="167281" spans="1:3" x14ac:dyDescent="0.2">
      <c r="A167281" s="1">
        <v>212527</v>
      </c>
      <c r="B167281" s="1" t="s">
        <v>166886</v>
      </c>
      <c r="C167281" s="1" t="s">
        <v>5</v>
      </c>
    </row>
    <row r="167282" spans="1:3" x14ac:dyDescent="0.2">
      <c r="A167282" s="1">
        <v>212528</v>
      </c>
      <c r="B167282" s="1" t="s">
        <v>166887</v>
      </c>
      <c r="C167282" s="1" t="s">
        <v>60</v>
      </c>
    </row>
    <row r="167283" spans="1:3" x14ac:dyDescent="0.2">
      <c r="A167283" s="1">
        <v>212529</v>
      </c>
      <c r="B167283" s="1" t="s">
        <v>166888</v>
      </c>
      <c r="C167283" s="1" t="s">
        <v>5</v>
      </c>
    </row>
    <row r="167284" spans="1:3" x14ac:dyDescent="0.2">
      <c r="A167284" s="1">
        <v>212530</v>
      </c>
      <c r="B167284" s="1" t="s">
        <v>166889</v>
      </c>
      <c r="C167284" s="1" t="s">
        <v>60</v>
      </c>
    </row>
    <row r="167285" spans="1:3" x14ac:dyDescent="0.2">
      <c r="A167285" s="1">
        <v>212531</v>
      </c>
      <c r="B167285" s="1" t="s">
        <v>166890</v>
      </c>
      <c r="C167285" s="1" t="s">
        <v>5</v>
      </c>
    </row>
    <row r="167286" spans="1:3" x14ac:dyDescent="0.2">
      <c r="A167286" s="1">
        <v>212532</v>
      </c>
      <c r="B167286" s="1" t="s">
        <v>166891</v>
      </c>
      <c r="C167286" s="1" t="s">
        <v>60</v>
      </c>
    </row>
    <row r="167287" spans="1:3" x14ac:dyDescent="0.2">
      <c r="A167287" s="1">
        <v>212534</v>
      </c>
      <c r="B167287" s="1" t="s">
        <v>166892</v>
      </c>
      <c r="C167287" s="1" t="s">
        <v>60</v>
      </c>
    </row>
    <row r="167288" spans="1:3" x14ac:dyDescent="0.2">
      <c r="A167288" s="1">
        <v>212535</v>
      </c>
      <c r="B167288" s="1" t="s">
        <v>166893</v>
      </c>
      <c r="C167288" s="1" t="s">
        <v>60</v>
      </c>
    </row>
    <row r="167289" spans="1:3" x14ac:dyDescent="0.2">
      <c r="A167289" s="1">
        <v>212537</v>
      </c>
      <c r="B167289" s="1" t="s">
        <v>166894</v>
      </c>
      <c r="C167289" s="1" t="s">
        <v>60</v>
      </c>
    </row>
    <row r="167290" spans="1:3" x14ac:dyDescent="0.2">
      <c r="A167290" s="1">
        <v>212538</v>
      </c>
      <c r="B167290" s="1" t="s">
        <v>166895</v>
      </c>
      <c r="C167290" s="1" t="s">
        <v>60</v>
      </c>
    </row>
    <row r="167291" spans="1:3" x14ac:dyDescent="0.2">
      <c r="A167291" s="1">
        <v>212539</v>
      </c>
      <c r="B167291" s="1" t="s">
        <v>166896</v>
      </c>
      <c r="C167291" s="1" t="s">
        <v>60</v>
      </c>
    </row>
    <row r="167292" spans="1:3" x14ac:dyDescent="0.2">
      <c r="A167292" s="1">
        <v>212541</v>
      </c>
      <c r="B167292" s="1" t="s">
        <v>166897</v>
      </c>
      <c r="C167292" s="1" t="s">
        <v>60</v>
      </c>
    </row>
    <row r="167293" spans="1:3" x14ac:dyDescent="0.2">
      <c r="A167293" s="1">
        <v>212542</v>
      </c>
      <c r="B167293" s="1" t="s">
        <v>166898</v>
      </c>
      <c r="C167293" s="1" t="s">
        <v>60</v>
      </c>
    </row>
    <row r="167294" spans="1:3" x14ac:dyDescent="0.2">
      <c r="A167294" s="1">
        <v>212544</v>
      </c>
      <c r="B167294" s="1" t="s">
        <v>166899</v>
      </c>
      <c r="C167294" s="1" t="s">
        <v>60</v>
      </c>
    </row>
    <row r="167295" spans="1:3" x14ac:dyDescent="0.2">
      <c r="A167295" s="1">
        <v>212547</v>
      </c>
      <c r="B167295" s="1" t="s">
        <v>166900</v>
      </c>
      <c r="C167295" s="1" t="s">
        <v>60</v>
      </c>
    </row>
    <row r="167296" spans="1:3" x14ac:dyDescent="0.2">
      <c r="A167296" s="1">
        <v>212549</v>
      </c>
      <c r="B167296" s="1" t="s">
        <v>166901</v>
      </c>
      <c r="C167296" s="1" t="s">
        <v>60</v>
      </c>
    </row>
    <row r="167297" spans="1:3" x14ac:dyDescent="0.2">
      <c r="A167297" s="1">
        <v>212550</v>
      </c>
      <c r="B167297" s="1" t="s">
        <v>166902</v>
      </c>
      <c r="C167297" s="1" t="s">
        <v>60</v>
      </c>
    </row>
    <row r="167298" spans="1:3" x14ac:dyDescent="0.2">
      <c r="A167298" s="1">
        <v>212551</v>
      </c>
      <c r="B167298" s="1" t="s">
        <v>166903</v>
      </c>
      <c r="C167298" s="1" t="s">
        <v>60</v>
      </c>
    </row>
    <row r="167299" spans="1:3" x14ac:dyDescent="0.2">
      <c r="A167299" s="1">
        <v>212552</v>
      </c>
      <c r="B167299" s="1" t="s">
        <v>166904</v>
      </c>
      <c r="C167299" s="1" t="s">
        <v>60</v>
      </c>
    </row>
    <row r="167300" spans="1:3" x14ac:dyDescent="0.2">
      <c r="A167300" s="1">
        <v>212553</v>
      </c>
      <c r="B167300" s="1" t="s">
        <v>166905</v>
      </c>
      <c r="C167300" s="1" t="s">
        <v>60</v>
      </c>
    </row>
    <row r="167301" spans="1:3" x14ac:dyDescent="0.2">
      <c r="A167301" s="1">
        <v>212556</v>
      </c>
      <c r="B167301" s="1" t="s">
        <v>166906</v>
      </c>
      <c r="C167301" s="1" t="s">
        <v>60</v>
      </c>
    </row>
    <row r="167302" spans="1:3" x14ac:dyDescent="0.2">
      <c r="A167302" s="1">
        <v>212557</v>
      </c>
      <c r="B167302" s="1" t="s">
        <v>166907</v>
      </c>
      <c r="C167302" s="1" t="s">
        <v>60</v>
      </c>
    </row>
    <row r="167303" spans="1:3" x14ac:dyDescent="0.2">
      <c r="A167303" s="1">
        <v>212558</v>
      </c>
      <c r="B167303" s="1" t="s">
        <v>166908</v>
      </c>
      <c r="C167303" s="1" t="s">
        <v>60</v>
      </c>
    </row>
    <row r="167304" spans="1:3" x14ac:dyDescent="0.2">
      <c r="A167304" s="1">
        <v>212559</v>
      </c>
      <c r="B167304" s="1" t="s">
        <v>166909</v>
      </c>
      <c r="C167304" s="1" t="s">
        <v>60</v>
      </c>
    </row>
    <row r="167305" spans="1:3" x14ac:dyDescent="0.2">
      <c r="A167305" s="1">
        <v>212560</v>
      </c>
      <c r="B167305" s="1" t="s">
        <v>166910</v>
      </c>
      <c r="C167305" s="1" t="s">
        <v>60</v>
      </c>
    </row>
    <row r="167306" spans="1:3" x14ac:dyDescent="0.2">
      <c r="A167306" s="1">
        <v>212562</v>
      </c>
      <c r="B167306" s="1" t="s">
        <v>166911</v>
      </c>
      <c r="C167306" s="1" t="s">
        <v>307</v>
      </c>
    </row>
    <row r="167307" spans="1:3" x14ac:dyDescent="0.2">
      <c r="A167307" s="1">
        <v>212563</v>
      </c>
      <c r="B167307" s="1" t="s">
        <v>166912</v>
      </c>
      <c r="C167307" s="1" t="s">
        <v>60</v>
      </c>
    </row>
    <row r="167308" spans="1:3" x14ac:dyDescent="0.2">
      <c r="A167308" s="1">
        <v>212564</v>
      </c>
      <c r="B167308" s="1" t="s">
        <v>166913</v>
      </c>
      <c r="C167308" s="1" t="s">
        <v>5</v>
      </c>
    </row>
    <row r="167309" spans="1:3" x14ac:dyDescent="0.2">
      <c r="A167309" s="1">
        <v>212565</v>
      </c>
      <c r="B167309" s="1" t="s">
        <v>166914</v>
      </c>
      <c r="C167309" s="1" t="s">
        <v>5</v>
      </c>
    </row>
    <row r="167310" spans="1:3" x14ac:dyDescent="0.2">
      <c r="A167310" s="1">
        <v>212566</v>
      </c>
      <c r="B167310" s="1" t="s">
        <v>166915</v>
      </c>
      <c r="C167310" s="1" t="s">
        <v>60</v>
      </c>
    </row>
    <row r="167311" spans="1:3" x14ac:dyDescent="0.2">
      <c r="A167311" s="1">
        <v>212567</v>
      </c>
      <c r="B167311" s="1" t="s">
        <v>166916</v>
      </c>
      <c r="C167311" s="1" t="s">
        <v>5</v>
      </c>
    </row>
    <row r="167312" spans="1:3" x14ac:dyDescent="0.2">
      <c r="A167312" s="1">
        <v>212568</v>
      </c>
      <c r="B167312" s="1" t="s">
        <v>166917</v>
      </c>
      <c r="C167312" s="1" t="s">
        <v>60</v>
      </c>
    </row>
    <row r="167313" spans="1:3" x14ac:dyDescent="0.2">
      <c r="A167313" s="1">
        <v>212569</v>
      </c>
      <c r="B167313" s="1" t="s">
        <v>166918</v>
      </c>
      <c r="C167313" s="1" t="s">
        <v>5</v>
      </c>
    </row>
    <row r="167314" spans="1:3" x14ac:dyDescent="0.2">
      <c r="A167314" s="1">
        <v>212570</v>
      </c>
      <c r="B167314" s="1" t="s">
        <v>166919</v>
      </c>
      <c r="C167314" s="1" t="s">
        <v>60</v>
      </c>
    </row>
    <row r="167315" spans="1:3" x14ac:dyDescent="0.2">
      <c r="A167315" s="1">
        <v>212571</v>
      </c>
      <c r="B167315" s="1" t="s">
        <v>166920</v>
      </c>
      <c r="C167315" s="1" t="s">
        <v>60</v>
      </c>
    </row>
    <row r="167316" spans="1:3" x14ac:dyDescent="0.2">
      <c r="A167316" s="1">
        <v>212572</v>
      </c>
      <c r="B167316" s="1" t="s">
        <v>166921</v>
      </c>
      <c r="C167316" s="1" t="s">
        <v>60</v>
      </c>
    </row>
    <row r="167317" spans="1:3" x14ac:dyDescent="0.2">
      <c r="A167317" s="1">
        <v>212573</v>
      </c>
      <c r="B167317" s="1" t="s">
        <v>166922</v>
      </c>
      <c r="C167317" s="1" t="s">
        <v>60</v>
      </c>
    </row>
    <row r="167318" spans="1:3" x14ac:dyDescent="0.2">
      <c r="A167318" s="1">
        <v>212574</v>
      </c>
      <c r="B167318" s="1" t="s">
        <v>166923</v>
      </c>
      <c r="C167318" s="1" t="s">
        <v>60</v>
      </c>
    </row>
    <row r="167319" spans="1:3" x14ac:dyDescent="0.2">
      <c r="A167319" s="1">
        <v>212575</v>
      </c>
      <c r="B167319" s="1" t="s">
        <v>166924</v>
      </c>
      <c r="C167319" s="1" t="s">
        <v>60</v>
      </c>
    </row>
    <row r="167320" spans="1:3" x14ac:dyDescent="0.2">
      <c r="A167320" s="1">
        <v>212576</v>
      </c>
      <c r="B167320" s="1" t="s">
        <v>166925</v>
      </c>
      <c r="C167320" s="1" t="s">
        <v>60</v>
      </c>
    </row>
    <row r="167321" spans="1:3" x14ac:dyDescent="0.2">
      <c r="A167321" s="1">
        <v>212577</v>
      </c>
      <c r="B167321" s="1" t="s">
        <v>166926</v>
      </c>
      <c r="C167321" s="1" t="s">
        <v>60</v>
      </c>
    </row>
    <row r="167322" spans="1:3" x14ac:dyDescent="0.2">
      <c r="A167322" s="1">
        <v>212578</v>
      </c>
      <c r="B167322" s="1" t="s">
        <v>166927</v>
      </c>
      <c r="C167322" s="1" t="s">
        <v>60</v>
      </c>
    </row>
    <row r="167323" spans="1:3" x14ac:dyDescent="0.2">
      <c r="A167323" s="1">
        <v>212579</v>
      </c>
      <c r="B167323" s="1" t="s">
        <v>166928</v>
      </c>
      <c r="C167323" s="1" t="s">
        <v>60</v>
      </c>
    </row>
    <row r="167324" spans="1:3" x14ac:dyDescent="0.2">
      <c r="A167324" s="1">
        <v>212580</v>
      </c>
      <c r="B167324" s="1" t="s">
        <v>166929</v>
      </c>
      <c r="C167324" s="1" t="s">
        <v>60</v>
      </c>
    </row>
    <row r="167325" spans="1:3" x14ac:dyDescent="0.2">
      <c r="A167325" s="1">
        <v>212581</v>
      </c>
      <c r="B167325" s="1" t="s">
        <v>166930</v>
      </c>
      <c r="C167325" s="1" t="s">
        <v>60</v>
      </c>
    </row>
    <row r="167326" spans="1:3" x14ac:dyDescent="0.2">
      <c r="A167326" s="1">
        <v>212582</v>
      </c>
      <c r="B167326" s="1" t="s">
        <v>166931</v>
      </c>
      <c r="C167326" s="1" t="s">
        <v>60</v>
      </c>
    </row>
    <row r="167327" spans="1:3" x14ac:dyDescent="0.2">
      <c r="A167327" s="1">
        <v>212583</v>
      </c>
      <c r="B167327" s="1" t="s">
        <v>166932</v>
      </c>
      <c r="C167327" s="1" t="s">
        <v>60</v>
      </c>
    </row>
    <row r="167328" spans="1:3" x14ac:dyDescent="0.2">
      <c r="A167328" s="1">
        <v>212584</v>
      </c>
      <c r="B167328" s="1" t="s">
        <v>166933</v>
      </c>
      <c r="C167328" s="1" t="s">
        <v>60</v>
      </c>
    </row>
    <row r="167329" spans="1:3" x14ac:dyDescent="0.2">
      <c r="A167329" s="1">
        <v>212585</v>
      </c>
      <c r="B167329" s="1" t="s">
        <v>166934</v>
      </c>
      <c r="C167329" s="1" t="s">
        <v>60</v>
      </c>
    </row>
    <row r="167330" spans="1:3" x14ac:dyDescent="0.2">
      <c r="A167330" s="1">
        <v>212586</v>
      </c>
      <c r="B167330" s="1" t="s">
        <v>166935</v>
      </c>
      <c r="C167330" s="1" t="s">
        <v>60</v>
      </c>
    </row>
    <row r="167331" spans="1:3" x14ac:dyDescent="0.2">
      <c r="A167331" s="1">
        <v>212588</v>
      </c>
      <c r="B167331" s="1" t="s">
        <v>166936</v>
      </c>
      <c r="C167331" s="1" t="s">
        <v>60</v>
      </c>
    </row>
    <row r="167332" spans="1:3" x14ac:dyDescent="0.2">
      <c r="A167332" s="1">
        <v>212589</v>
      </c>
      <c r="B167332" s="1" t="s">
        <v>166937</v>
      </c>
      <c r="C167332" s="1" t="s">
        <v>60</v>
      </c>
    </row>
    <row r="167333" spans="1:3" x14ac:dyDescent="0.2">
      <c r="A167333" s="1">
        <v>212590</v>
      </c>
      <c r="B167333" s="1" t="s">
        <v>166938</v>
      </c>
      <c r="C167333" s="1" t="s">
        <v>60</v>
      </c>
    </row>
    <row r="167334" spans="1:3" x14ac:dyDescent="0.2">
      <c r="A167334" s="1">
        <v>212591</v>
      </c>
      <c r="B167334" s="1" t="s">
        <v>166939</v>
      </c>
      <c r="C167334" s="1" t="s">
        <v>60</v>
      </c>
    </row>
    <row r="167335" spans="1:3" x14ac:dyDescent="0.2">
      <c r="A167335" s="1">
        <v>212592</v>
      </c>
      <c r="B167335" s="1" t="s">
        <v>166940</v>
      </c>
      <c r="C167335" s="1" t="s">
        <v>5</v>
      </c>
    </row>
    <row r="167336" spans="1:3" x14ac:dyDescent="0.2">
      <c r="A167336" s="1">
        <v>212593</v>
      </c>
      <c r="B167336" s="1" t="s">
        <v>166941</v>
      </c>
      <c r="C167336" s="1" t="s">
        <v>60</v>
      </c>
    </row>
    <row r="167337" spans="1:3" x14ac:dyDescent="0.2">
      <c r="A167337" s="1">
        <v>212595</v>
      </c>
      <c r="B167337" s="1" t="s">
        <v>166942</v>
      </c>
      <c r="C167337" s="1" t="s">
        <v>60</v>
      </c>
    </row>
    <row r="167338" spans="1:3" x14ac:dyDescent="0.2">
      <c r="A167338" s="1">
        <v>212597</v>
      </c>
      <c r="B167338" s="1" t="s">
        <v>166943</v>
      </c>
      <c r="C167338" s="1" t="s">
        <v>60</v>
      </c>
    </row>
    <row r="167339" spans="1:3" x14ac:dyDescent="0.2">
      <c r="A167339" s="1">
        <v>212598</v>
      </c>
      <c r="B167339" s="1" t="s">
        <v>166944</v>
      </c>
      <c r="C167339" s="1" t="s">
        <v>5</v>
      </c>
    </row>
    <row r="167340" spans="1:3" x14ac:dyDescent="0.2">
      <c r="A167340" s="1">
        <v>212599</v>
      </c>
      <c r="B167340" s="1" t="s">
        <v>166945</v>
      </c>
      <c r="C167340" s="1" t="s">
        <v>60</v>
      </c>
    </row>
    <row r="167341" spans="1:3" x14ac:dyDescent="0.2">
      <c r="A167341" s="1">
        <v>212600</v>
      </c>
      <c r="B167341" s="1" t="s">
        <v>166946</v>
      </c>
      <c r="C167341" s="1" t="s">
        <v>5</v>
      </c>
    </row>
    <row r="167342" spans="1:3" x14ac:dyDescent="0.2">
      <c r="A167342" s="1">
        <v>212601</v>
      </c>
      <c r="B167342" s="1" t="s">
        <v>166947</v>
      </c>
      <c r="C167342" s="1" t="s">
        <v>60</v>
      </c>
    </row>
    <row r="167343" spans="1:3" x14ac:dyDescent="0.2">
      <c r="A167343" s="1">
        <v>212602</v>
      </c>
      <c r="B167343" s="1" t="s">
        <v>166948</v>
      </c>
      <c r="C167343" s="1" t="s">
        <v>60</v>
      </c>
    </row>
    <row r="167344" spans="1:3" x14ac:dyDescent="0.2">
      <c r="A167344" s="1">
        <v>212603</v>
      </c>
      <c r="B167344" s="1" t="s">
        <v>166949</v>
      </c>
      <c r="C167344" s="1" t="s">
        <v>60</v>
      </c>
    </row>
    <row r="167345" spans="1:3" x14ac:dyDescent="0.2">
      <c r="A167345" s="1">
        <v>212604</v>
      </c>
      <c r="B167345" s="1" t="s">
        <v>166950</v>
      </c>
      <c r="C167345" s="1" t="s">
        <v>60</v>
      </c>
    </row>
    <row r="167346" spans="1:3" x14ac:dyDescent="0.2">
      <c r="A167346" s="1">
        <v>212605</v>
      </c>
      <c r="B167346" s="1" t="s">
        <v>166951</v>
      </c>
      <c r="C167346" s="1" t="s">
        <v>60</v>
      </c>
    </row>
    <row r="167347" spans="1:3" x14ac:dyDescent="0.2">
      <c r="A167347" s="1">
        <v>212606</v>
      </c>
      <c r="B167347" s="1" t="s">
        <v>166952</v>
      </c>
      <c r="C167347" s="1" t="s">
        <v>60</v>
      </c>
    </row>
    <row r="167348" spans="1:3" x14ac:dyDescent="0.2">
      <c r="A167348" s="1">
        <v>212607</v>
      </c>
      <c r="B167348" s="1" t="s">
        <v>166953</v>
      </c>
      <c r="C167348" s="1" t="s">
        <v>60</v>
      </c>
    </row>
    <row r="167349" spans="1:3" x14ac:dyDescent="0.2">
      <c r="A167349" s="1">
        <v>212608</v>
      </c>
      <c r="B167349" s="1" t="s">
        <v>166954</v>
      </c>
      <c r="C167349" s="1" t="s">
        <v>60</v>
      </c>
    </row>
    <row r="167350" spans="1:3" x14ac:dyDescent="0.2">
      <c r="A167350" s="1">
        <v>212609</v>
      </c>
      <c r="B167350" s="1" t="s">
        <v>166955</v>
      </c>
      <c r="C167350" s="1" t="s">
        <v>60</v>
      </c>
    </row>
    <row r="167351" spans="1:3" x14ac:dyDescent="0.2">
      <c r="A167351" s="1">
        <v>212610</v>
      </c>
      <c r="B167351" s="1" t="s">
        <v>166956</v>
      </c>
      <c r="C167351" s="1" t="s">
        <v>60</v>
      </c>
    </row>
    <row r="167352" spans="1:3" x14ac:dyDescent="0.2">
      <c r="A167352" s="1">
        <v>212611</v>
      </c>
      <c r="B167352" s="1" t="s">
        <v>166957</v>
      </c>
      <c r="C167352" s="1" t="s">
        <v>60</v>
      </c>
    </row>
    <row r="167353" spans="1:3" x14ac:dyDescent="0.2">
      <c r="A167353" s="1">
        <v>212612</v>
      </c>
      <c r="B167353" s="1" t="s">
        <v>166958</v>
      </c>
      <c r="C167353" s="1" t="s">
        <v>60</v>
      </c>
    </row>
    <row r="167354" spans="1:3" x14ac:dyDescent="0.2">
      <c r="A167354" s="1">
        <v>212616</v>
      </c>
      <c r="B167354" s="1" t="s">
        <v>166959</v>
      </c>
      <c r="C167354" s="1" t="s">
        <v>60</v>
      </c>
    </row>
    <row r="167355" spans="1:3" x14ac:dyDescent="0.2">
      <c r="A167355" s="1">
        <v>212617</v>
      </c>
      <c r="B167355" s="1" t="s">
        <v>166960</v>
      </c>
      <c r="C167355" s="1" t="s">
        <v>60</v>
      </c>
    </row>
    <row r="167356" spans="1:3" x14ac:dyDescent="0.2">
      <c r="A167356" s="1">
        <v>212619</v>
      </c>
      <c r="B167356" s="1" t="s">
        <v>166961</v>
      </c>
      <c r="C167356" s="1" t="s">
        <v>60</v>
      </c>
    </row>
    <row r="167357" spans="1:3" x14ac:dyDescent="0.2">
      <c r="A167357" s="1">
        <v>212620</v>
      </c>
      <c r="B167357" s="1" t="s">
        <v>166962</v>
      </c>
      <c r="C167357" s="1" t="s">
        <v>60</v>
      </c>
    </row>
    <row r="167358" spans="1:3" x14ac:dyDescent="0.2">
      <c r="A167358" s="1">
        <v>212621</v>
      </c>
      <c r="B167358" s="1" t="s">
        <v>166963</v>
      </c>
      <c r="C167358" s="1" t="s">
        <v>60</v>
      </c>
    </row>
    <row r="167359" spans="1:3" x14ac:dyDescent="0.2">
      <c r="A167359" s="1">
        <v>212622</v>
      </c>
      <c r="B167359" s="1" t="s">
        <v>166964</v>
      </c>
      <c r="C167359" s="1" t="s">
        <v>60</v>
      </c>
    </row>
    <row r="167360" spans="1:3" x14ac:dyDescent="0.2">
      <c r="A167360" s="1">
        <v>212623</v>
      </c>
      <c r="B167360" s="1" t="s">
        <v>166965</v>
      </c>
      <c r="C167360" s="1" t="s">
        <v>60</v>
      </c>
    </row>
    <row r="167361" spans="1:3" x14ac:dyDescent="0.2">
      <c r="A167361" s="1">
        <v>212624</v>
      </c>
      <c r="B167361" s="1" t="s">
        <v>166966</v>
      </c>
      <c r="C167361" s="1" t="s">
        <v>60</v>
      </c>
    </row>
    <row r="167362" spans="1:3" x14ac:dyDescent="0.2">
      <c r="A167362" s="1">
        <v>212625</v>
      </c>
      <c r="B167362" s="1" t="s">
        <v>166967</v>
      </c>
      <c r="C167362" s="1" t="s">
        <v>60</v>
      </c>
    </row>
    <row r="167363" spans="1:3" x14ac:dyDescent="0.2">
      <c r="A167363" s="1">
        <v>212627</v>
      </c>
      <c r="B167363" s="1" t="s">
        <v>166968</v>
      </c>
      <c r="C167363" s="1" t="s">
        <v>5</v>
      </c>
    </row>
    <row r="167364" spans="1:3" x14ac:dyDescent="0.2">
      <c r="A167364" s="1">
        <v>212628</v>
      </c>
      <c r="B167364" s="1" t="s">
        <v>166969</v>
      </c>
      <c r="C167364" s="1" t="s">
        <v>60</v>
      </c>
    </row>
    <row r="167365" spans="1:3" x14ac:dyDescent="0.2">
      <c r="A167365" s="1">
        <v>212629</v>
      </c>
      <c r="B167365" s="1" t="s">
        <v>166970</v>
      </c>
      <c r="C167365" s="1" t="s">
        <v>60</v>
      </c>
    </row>
    <row r="167366" spans="1:3" x14ac:dyDescent="0.2">
      <c r="A167366" s="1">
        <v>212630</v>
      </c>
      <c r="B167366" s="1" t="s">
        <v>166971</v>
      </c>
      <c r="C167366" s="1" t="s">
        <v>60</v>
      </c>
    </row>
    <row r="167367" spans="1:3" x14ac:dyDescent="0.2">
      <c r="A167367" s="1">
        <v>212631</v>
      </c>
      <c r="B167367" s="1" t="s">
        <v>166972</v>
      </c>
      <c r="C167367" s="1" t="s">
        <v>60</v>
      </c>
    </row>
    <row r="167368" spans="1:3" x14ac:dyDescent="0.2">
      <c r="A167368" s="1">
        <v>212632</v>
      </c>
      <c r="B167368" s="1" t="s">
        <v>166973</v>
      </c>
      <c r="C167368" s="1" t="s">
        <v>60</v>
      </c>
    </row>
    <row r="167369" spans="1:3" x14ac:dyDescent="0.2">
      <c r="A167369" s="1">
        <v>212634</v>
      </c>
      <c r="B167369" s="1" t="s">
        <v>166974</v>
      </c>
      <c r="C167369" s="1" t="s">
        <v>60</v>
      </c>
    </row>
    <row r="167370" spans="1:3" x14ac:dyDescent="0.2">
      <c r="A167370" s="1">
        <v>212635</v>
      </c>
      <c r="B167370" s="1" t="s">
        <v>166975</v>
      </c>
      <c r="C167370" s="1" t="s">
        <v>60</v>
      </c>
    </row>
    <row r="167371" spans="1:3" x14ac:dyDescent="0.2">
      <c r="A167371" s="1">
        <v>212638</v>
      </c>
      <c r="B167371" s="1" t="s">
        <v>166976</v>
      </c>
      <c r="C167371" s="1" t="s">
        <v>60</v>
      </c>
    </row>
    <row r="167372" spans="1:3" x14ac:dyDescent="0.2">
      <c r="A167372" s="1">
        <v>212639</v>
      </c>
      <c r="B167372" s="1" t="s">
        <v>166977</v>
      </c>
      <c r="C167372" s="1" t="s">
        <v>60</v>
      </c>
    </row>
    <row r="167373" spans="1:3" x14ac:dyDescent="0.2">
      <c r="A167373" s="1">
        <v>212640</v>
      </c>
      <c r="B167373" s="1" t="s">
        <v>166978</v>
      </c>
      <c r="C167373" s="1" t="s">
        <v>60</v>
      </c>
    </row>
    <row r="167374" spans="1:3" x14ac:dyDescent="0.2">
      <c r="A167374" s="1">
        <v>212641</v>
      </c>
      <c r="B167374" s="1" t="s">
        <v>166979</v>
      </c>
      <c r="C167374" s="1" t="s">
        <v>60</v>
      </c>
    </row>
    <row r="167375" spans="1:3" x14ac:dyDescent="0.2">
      <c r="A167375" s="1">
        <v>212642</v>
      </c>
      <c r="B167375" s="1" t="s">
        <v>166980</v>
      </c>
      <c r="C167375" s="1" t="s">
        <v>60</v>
      </c>
    </row>
    <row r="167376" spans="1:3" x14ac:dyDescent="0.2">
      <c r="A167376" s="1">
        <v>212643</v>
      </c>
      <c r="B167376" s="1" t="s">
        <v>166981</v>
      </c>
      <c r="C167376" s="1" t="s">
        <v>60</v>
      </c>
    </row>
    <row r="167377" spans="1:3" x14ac:dyDescent="0.2">
      <c r="A167377" s="1">
        <v>212644</v>
      </c>
      <c r="B167377" s="1" t="s">
        <v>166982</v>
      </c>
      <c r="C167377" s="1" t="s">
        <v>60</v>
      </c>
    </row>
    <row r="167378" spans="1:3" x14ac:dyDescent="0.2">
      <c r="A167378" s="1">
        <v>212645</v>
      </c>
      <c r="B167378" s="1" t="s">
        <v>166983</v>
      </c>
      <c r="C167378" s="1" t="s">
        <v>60</v>
      </c>
    </row>
    <row r="167379" spans="1:3" x14ac:dyDescent="0.2">
      <c r="A167379" s="1">
        <v>212646</v>
      </c>
      <c r="B167379" s="1" t="s">
        <v>166984</v>
      </c>
      <c r="C167379" s="1" t="s">
        <v>60</v>
      </c>
    </row>
    <row r="167380" spans="1:3" x14ac:dyDescent="0.2">
      <c r="A167380" s="1">
        <v>212647</v>
      </c>
      <c r="B167380" s="1" t="s">
        <v>166985</v>
      </c>
      <c r="C167380" s="1" t="s">
        <v>60</v>
      </c>
    </row>
    <row r="167381" spans="1:3" x14ac:dyDescent="0.2">
      <c r="A167381" s="1">
        <v>212648</v>
      </c>
      <c r="B167381" s="1" t="s">
        <v>166986</v>
      </c>
      <c r="C167381" s="1" t="s">
        <v>60</v>
      </c>
    </row>
    <row r="167382" spans="1:3" x14ac:dyDescent="0.2">
      <c r="A167382" s="1">
        <v>212649</v>
      </c>
      <c r="B167382" s="1" t="s">
        <v>166987</v>
      </c>
      <c r="C167382" s="1" t="s">
        <v>60</v>
      </c>
    </row>
    <row r="167383" spans="1:3" x14ac:dyDescent="0.2">
      <c r="A167383" s="1">
        <v>212650</v>
      </c>
      <c r="B167383" s="1" t="s">
        <v>166988</v>
      </c>
      <c r="C167383" s="1" t="s">
        <v>60</v>
      </c>
    </row>
    <row r="167384" spans="1:3" x14ac:dyDescent="0.2">
      <c r="A167384" s="1">
        <v>212651</v>
      </c>
      <c r="B167384" s="1" t="s">
        <v>166989</v>
      </c>
      <c r="C167384" s="1" t="s">
        <v>60</v>
      </c>
    </row>
    <row r="167385" spans="1:3" x14ac:dyDescent="0.2">
      <c r="A167385" s="1">
        <v>212652</v>
      </c>
      <c r="B167385" s="1" t="s">
        <v>166990</v>
      </c>
      <c r="C167385" s="1" t="s">
        <v>60</v>
      </c>
    </row>
    <row r="167386" spans="1:3" x14ac:dyDescent="0.2">
      <c r="A167386" s="1">
        <v>212653</v>
      </c>
      <c r="B167386" s="1" t="s">
        <v>166991</v>
      </c>
      <c r="C167386" s="1" t="s">
        <v>60</v>
      </c>
    </row>
    <row r="167387" spans="1:3" x14ac:dyDescent="0.2">
      <c r="A167387" s="1">
        <v>212654</v>
      </c>
      <c r="B167387" s="1" t="s">
        <v>166992</v>
      </c>
      <c r="C167387" s="1" t="s">
        <v>60</v>
      </c>
    </row>
    <row r="167388" spans="1:3" x14ac:dyDescent="0.2">
      <c r="A167388" s="1">
        <v>212655</v>
      </c>
      <c r="B167388" s="1" t="s">
        <v>166993</v>
      </c>
      <c r="C167388" s="1" t="s">
        <v>5</v>
      </c>
    </row>
    <row r="167389" spans="1:3" x14ac:dyDescent="0.2">
      <c r="A167389" s="1">
        <v>212656</v>
      </c>
      <c r="B167389" s="1" t="s">
        <v>166994</v>
      </c>
      <c r="C167389" s="1" t="s">
        <v>60</v>
      </c>
    </row>
    <row r="167390" spans="1:3" x14ac:dyDescent="0.2">
      <c r="A167390" s="1">
        <v>212661</v>
      </c>
      <c r="B167390" s="1" t="s">
        <v>166995</v>
      </c>
      <c r="C167390" s="1" t="s">
        <v>60</v>
      </c>
    </row>
    <row r="167391" spans="1:3" x14ac:dyDescent="0.2">
      <c r="A167391" s="1">
        <v>212663</v>
      </c>
      <c r="B167391" s="1" t="s">
        <v>166996</v>
      </c>
      <c r="C167391" s="1" t="s">
        <v>60</v>
      </c>
    </row>
    <row r="167392" spans="1:3" x14ac:dyDescent="0.2">
      <c r="A167392" s="1">
        <v>212665</v>
      </c>
      <c r="B167392" s="1" t="s">
        <v>166997</v>
      </c>
      <c r="C167392" s="1" t="s">
        <v>60</v>
      </c>
    </row>
    <row r="167393" spans="1:3" x14ac:dyDescent="0.2">
      <c r="A167393" s="1">
        <v>212666</v>
      </c>
      <c r="B167393" s="1" t="s">
        <v>166998</v>
      </c>
      <c r="C167393" s="1" t="s">
        <v>60</v>
      </c>
    </row>
    <row r="167394" spans="1:3" x14ac:dyDescent="0.2">
      <c r="A167394" s="1">
        <v>212668</v>
      </c>
      <c r="B167394" s="1" t="s">
        <v>166999</v>
      </c>
      <c r="C167394" s="1" t="s">
        <v>60</v>
      </c>
    </row>
    <row r="167395" spans="1:3" x14ac:dyDescent="0.2">
      <c r="A167395" s="1">
        <v>212669</v>
      </c>
      <c r="B167395" s="1" t="s">
        <v>167000</v>
      </c>
      <c r="C167395" s="1" t="s">
        <v>60</v>
      </c>
    </row>
    <row r="167396" spans="1:3" x14ac:dyDescent="0.2">
      <c r="A167396" s="1">
        <v>212670</v>
      </c>
      <c r="B167396" s="1" t="s">
        <v>167001</v>
      </c>
      <c r="C167396" s="1" t="s">
        <v>60</v>
      </c>
    </row>
    <row r="167397" spans="1:3" x14ac:dyDescent="0.2">
      <c r="A167397" s="1">
        <v>212672</v>
      </c>
      <c r="B167397" s="1" t="s">
        <v>167002</v>
      </c>
      <c r="C167397" s="1" t="s">
        <v>60</v>
      </c>
    </row>
    <row r="167398" spans="1:3" x14ac:dyDescent="0.2">
      <c r="A167398" s="1">
        <v>212673</v>
      </c>
      <c r="B167398" s="1" t="s">
        <v>167003</v>
      </c>
      <c r="C167398" s="1" t="s">
        <v>60</v>
      </c>
    </row>
    <row r="167399" spans="1:3" x14ac:dyDescent="0.2">
      <c r="A167399" s="1">
        <v>212674</v>
      </c>
      <c r="B167399" s="1" t="s">
        <v>167004</v>
      </c>
      <c r="C167399" s="1" t="s">
        <v>5</v>
      </c>
    </row>
    <row r="167400" spans="1:3" x14ac:dyDescent="0.2">
      <c r="A167400" s="1">
        <v>212675</v>
      </c>
      <c r="B167400" s="1" t="s">
        <v>167005</v>
      </c>
      <c r="C167400" s="1" t="s">
        <v>60</v>
      </c>
    </row>
    <row r="167401" spans="1:3" x14ac:dyDescent="0.2">
      <c r="A167401" s="1">
        <v>212676</v>
      </c>
      <c r="B167401" s="1" t="s">
        <v>167006</v>
      </c>
      <c r="C167401" s="1" t="s">
        <v>60</v>
      </c>
    </row>
    <row r="167402" spans="1:3" x14ac:dyDescent="0.2">
      <c r="A167402" s="1">
        <v>212677</v>
      </c>
      <c r="B167402" s="1" t="s">
        <v>167007</v>
      </c>
      <c r="C167402" s="1" t="s">
        <v>60</v>
      </c>
    </row>
    <row r="167403" spans="1:3" x14ac:dyDescent="0.2">
      <c r="A167403" s="1">
        <v>212678</v>
      </c>
      <c r="B167403" s="1" t="s">
        <v>167008</v>
      </c>
      <c r="C167403" s="1" t="s">
        <v>5</v>
      </c>
    </row>
    <row r="167404" spans="1:3" x14ac:dyDescent="0.2">
      <c r="A167404" s="1">
        <v>212679</v>
      </c>
      <c r="B167404" s="1" t="s">
        <v>167009</v>
      </c>
      <c r="C167404" s="1" t="s">
        <v>60</v>
      </c>
    </row>
    <row r="167405" spans="1:3" x14ac:dyDescent="0.2">
      <c r="A167405" s="1">
        <v>212680</v>
      </c>
      <c r="B167405" s="1" t="s">
        <v>167010</v>
      </c>
      <c r="C167405" s="1" t="s">
        <v>60</v>
      </c>
    </row>
    <row r="167406" spans="1:3" x14ac:dyDescent="0.2">
      <c r="A167406" s="1">
        <v>212681</v>
      </c>
      <c r="B167406" s="1" t="s">
        <v>167011</v>
      </c>
      <c r="C167406" s="1" t="s">
        <v>5</v>
      </c>
    </row>
    <row r="167407" spans="1:3" x14ac:dyDescent="0.2">
      <c r="A167407" s="1">
        <v>212682</v>
      </c>
      <c r="B167407" s="1" t="s">
        <v>167012</v>
      </c>
      <c r="C167407" s="1" t="s">
        <v>60</v>
      </c>
    </row>
    <row r="167408" spans="1:3" x14ac:dyDescent="0.2">
      <c r="A167408" s="1">
        <v>212683</v>
      </c>
      <c r="B167408" s="1" t="s">
        <v>167013</v>
      </c>
      <c r="C167408" s="1" t="s">
        <v>60</v>
      </c>
    </row>
    <row r="167409" spans="1:3" x14ac:dyDescent="0.2">
      <c r="A167409" s="1">
        <v>212684</v>
      </c>
      <c r="B167409" s="1" t="s">
        <v>167014</v>
      </c>
      <c r="C167409" s="1" t="s">
        <v>60</v>
      </c>
    </row>
    <row r="167410" spans="1:3" x14ac:dyDescent="0.2">
      <c r="A167410" s="1">
        <v>212685</v>
      </c>
      <c r="B167410" s="1" t="s">
        <v>167015</v>
      </c>
      <c r="C167410" s="1" t="s">
        <v>60</v>
      </c>
    </row>
    <row r="167411" spans="1:3" x14ac:dyDescent="0.2">
      <c r="A167411" s="1">
        <v>212686</v>
      </c>
      <c r="B167411" s="1" t="s">
        <v>167016</v>
      </c>
      <c r="C167411" s="1" t="s">
        <v>60</v>
      </c>
    </row>
    <row r="167412" spans="1:3" x14ac:dyDescent="0.2">
      <c r="A167412" s="1">
        <v>212687</v>
      </c>
      <c r="B167412" s="1" t="s">
        <v>167017</v>
      </c>
      <c r="C167412" s="1" t="s">
        <v>60</v>
      </c>
    </row>
    <row r="167413" spans="1:3" x14ac:dyDescent="0.2">
      <c r="A167413" s="1">
        <v>212688</v>
      </c>
      <c r="B167413" s="1" t="s">
        <v>167018</v>
      </c>
      <c r="C167413" s="1" t="s">
        <v>60</v>
      </c>
    </row>
    <row r="167414" spans="1:3" x14ac:dyDescent="0.2">
      <c r="A167414" s="1">
        <v>212689</v>
      </c>
      <c r="B167414" s="1" t="s">
        <v>167019</v>
      </c>
      <c r="C167414" s="1" t="s">
        <v>60</v>
      </c>
    </row>
    <row r="167415" spans="1:3" x14ac:dyDescent="0.2">
      <c r="A167415" s="1">
        <v>212690</v>
      </c>
      <c r="B167415" s="1" t="s">
        <v>167020</v>
      </c>
      <c r="C167415" s="1" t="s">
        <v>60</v>
      </c>
    </row>
    <row r="167416" spans="1:3" x14ac:dyDescent="0.2">
      <c r="A167416" s="1">
        <v>212691</v>
      </c>
      <c r="B167416" s="1" t="s">
        <v>167021</v>
      </c>
      <c r="C167416" s="1" t="s">
        <v>60</v>
      </c>
    </row>
    <row r="167417" spans="1:3" x14ac:dyDescent="0.2">
      <c r="A167417" s="1">
        <v>212692</v>
      </c>
      <c r="B167417" s="1" t="s">
        <v>167022</v>
      </c>
      <c r="C167417" s="1" t="s">
        <v>60</v>
      </c>
    </row>
    <row r="167418" spans="1:3" x14ac:dyDescent="0.2">
      <c r="A167418" s="1">
        <v>212693</v>
      </c>
      <c r="B167418" s="1" t="s">
        <v>167023</v>
      </c>
      <c r="C167418" s="1" t="s">
        <v>60</v>
      </c>
    </row>
    <row r="167419" spans="1:3" x14ac:dyDescent="0.2">
      <c r="A167419" s="1">
        <v>212694</v>
      </c>
      <c r="B167419" s="1" t="s">
        <v>167024</v>
      </c>
      <c r="C167419" s="1" t="s">
        <v>60</v>
      </c>
    </row>
    <row r="167420" spans="1:3" x14ac:dyDescent="0.2">
      <c r="A167420" s="1">
        <v>212696</v>
      </c>
      <c r="B167420" s="1" t="s">
        <v>167025</v>
      </c>
      <c r="C167420" s="1" t="s">
        <v>60</v>
      </c>
    </row>
    <row r="167421" spans="1:3" x14ac:dyDescent="0.2">
      <c r="A167421" s="1">
        <v>212697</v>
      </c>
      <c r="B167421" s="1" t="s">
        <v>167026</v>
      </c>
      <c r="C167421" s="1" t="s">
        <v>60</v>
      </c>
    </row>
    <row r="167422" spans="1:3" x14ac:dyDescent="0.2">
      <c r="A167422" s="1">
        <v>212698</v>
      </c>
      <c r="B167422" s="1" t="s">
        <v>167027</v>
      </c>
      <c r="C167422" s="1" t="s">
        <v>60</v>
      </c>
    </row>
    <row r="167423" spans="1:3" x14ac:dyDescent="0.2">
      <c r="A167423" s="1">
        <v>212700</v>
      </c>
      <c r="B167423" s="1" t="s">
        <v>167028</v>
      </c>
      <c r="C167423" s="1" t="s">
        <v>60</v>
      </c>
    </row>
    <row r="167424" spans="1:3" x14ac:dyDescent="0.2">
      <c r="A167424" s="1">
        <v>212702</v>
      </c>
      <c r="B167424" s="1" t="s">
        <v>167029</v>
      </c>
      <c r="C167424" s="1" t="s">
        <v>60</v>
      </c>
    </row>
    <row r="167425" spans="1:3" x14ac:dyDescent="0.2">
      <c r="A167425" s="1">
        <v>212705</v>
      </c>
      <c r="B167425" s="1" t="s">
        <v>167030</v>
      </c>
      <c r="C167425" s="1" t="s">
        <v>60</v>
      </c>
    </row>
    <row r="167426" spans="1:3" x14ac:dyDescent="0.2">
      <c r="A167426" s="1">
        <v>212706</v>
      </c>
      <c r="B167426" s="1" t="s">
        <v>167031</v>
      </c>
      <c r="C167426" s="1" t="s">
        <v>5</v>
      </c>
    </row>
    <row r="167427" spans="1:3" x14ac:dyDescent="0.2">
      <c r="A167427" s="1">
        <v>212707</v>
      </c>
      <c r="B167427" s="1" t="s">
        <v>167032</v>
      </c>
      <c r="C167427" s="1" t="s">
        <v>60</v>
      </c>
    </row>
    <row r="167428" spans="1:3" x14ac:dyDescent="0.2">
      <c r="A167428" s="1">
        <v>212708</v>
      </c>
      <c r="B167428" s="1" t="s">
        <v>167033</v>
      </c>
      <c r="C167428" s="1" t="s">
        <v>60</v>
      </c>
    </row>
    <row r="167429" spans="1:3" x14ac:dyDescent="0.2">
      <c r="A167429" s="1">
        <v>212709</v>
      </c>
      <c r="B167429" s="1" t="s">
        <v>167034</v>
      </c>
      <c r="C167429" s="1" t="s">
        <v>60</v>
      </c>
    </row>
    <row r="167430" spans="1:3" x14ac:dyDescent="0.2">
      <c r="A167430" s="1">
        <v>212710</v>
      </c>
      <c r="B167430" s="1" t="s">
        <v>167035</v>
      </c>
      <c r="C167430" s="1" t="s">
        <v>60</v>
      </c>
    </row>
    <row r="167431" spans="1:3" x14ac:dyDescent="0.2">
      <c r="A167431" s="1">
        <v>212711</v>
      </c>
      <c r="B167431" s="1" t="s">
        <v>167036</v>
      </c>
      <c r="C167431" s="1" t="s">
        <v>60</v>
      </c>
    </row>
    <row r="167432" spans="1:3" x14ac:dyDescent="0.2">
      <c r="A167432" s="1">
        <v>212712</v>
      </c>
      <c r="B167432" s="1" t="s">
        <v>167037</v>
      </c>
      <c r="C167432" s="1" t="s">
        <v>60</v>
      </c>
    </row>
    <row r="167433" spans="1:3" x14ac:dyDescent="0.2">
      <c r="A167433" s="1">
        <v>212713</v>
      </c>
      <c r="B167433" s="1" t="s">
        <v>167038</v>
      </c>
      <c r="C167433" s="1" t="s">
        <v>60</v>
      </c>
    </row>
    <row r="167434" spans="1:3" x14ac:dyDescent="0.2">
      <c r="A167434" s="1">
        <v>212714</v>
      </c>
      <c r="B167434" s="1" t="s">
        <v>167039</v>
      </c>
      <c r="C167434" s="1" t="s">
        <v>60</v>
      </c>
    </row>
    <row r="167435" spans="1:3" x14ac:dyDescent="0.2">
      <c r="A167435" s="1">
        <v>212715</v>
      </c>
      <c r="B167435" s="1" t="s">
        <v>167040</v>
      </c>
      <c r="C167435" s="1" t="s">
        <v>60</v>
      </c>
    </row>
    <row r="167436" spans="1:3" x14ac:dyDescent="0.2">
      <c r="A167436" s="1">
        <v>212716</v>
      </c>
      <c r="B167436" s="1" t="s">
        <v>167041</v>
      </c>
      <c r="C167436" s="1" t="s">
        <v>60</v>
      </c>
    </row>
    <row r="167437" spans="1:3" x14ac:dyDescent="0.2">
      <c r="A167437" s="1">
        <v>212717</v>
      </c>
      <c r="B167437" s="1" t="s">
        <v>167042</v>
      </c>
      <c r="C167437" s="1" t="s">
        <v>60</v>
      </c>
    </row>
    <row r="167438" spans="1:3" x14ac:dyDescent="0.2">
      <c r="A167438" s="1">
        <v>212718</v>
      </c>
      <c r="B167438" s="1" t="s">
        <v>167043</v>
      </c>
      <c r="C167438" s="1" t="s">
        <v>60</v>
      </c>
    </row>
    <row r="167439" spans="1:3" x14ac:dyDescent="0.2">
      <c r="A167439" s="1">
        <v>212719</v>
      </c>
      <c r="B167439" s="1" t="s">
        <v>167044</v>
      </c>
      <c r="C167439" s="1" t="s">
        <v>60</v>
      </c>
    </row>
    <row r="167440" spans="1:3" x14ac:dyDescent="0.2">
      <c r="A167440" s="1">
        <v>212720</v>
      </c>
      <c r="B167440" s="1" t="s">
        <v>167045</v>
      </c>
      <c r="C167440" s="1" t="s">
        <v>5</v>
      </c>
    </row>
    <row r="167441" spans="1:3" x14ac:dyDescent="0.2">
      <c r="A167441" s="1">
        <v>212721</v>
      </c>
      <c r="B167441" s="1" t="s">
        <v>167046</v>
      </c>
      <c r="C167441" s="1" t="s">
        <v>60</v>
      </c>
    </row>
    <row r="167442" spans="1:3" x14ac:dyDescent="0.2">
      <c r="A167442" s="1">
        <v>212722</v>
      </c>
      <c r="B167442" s="1" t="s">
        <v>167047</v>
      </c>
      <c r="C167442" s="1" t="s">
        <v>60</v>
      </c>
    </row>
    <row r="167443" spans="1:3" x14ac:dyDescent="0.2">
      <c r="A167443" s="1">
        <v>212723</v>
      </c>
      <c r="B167443" s="1" t="s">
        <v>167048</v>
      </c>
      <c r="C167443" s="1" t="s">
        <v>60</v>
      </c>
    </row>
    <row r="167444" spans="1:3" x14ac:dyDescent="0.2">
      <c r="A167444" s="1">
        <v>212724</v>
      </c>
      <c r="B167444" s="1" t="s">
        <v>167049</v>
      </c>
      <c r="C167444" s="1" t="s">
        <v>60</v>
      </c>
    </row>
    <row r="167445" spans="1:3" x14ac:dyDescent="0.2">
      <c r="A167445" s="1">
        <v>212725</v>
      </c>
      <c r="B167445" s="1" t="s">
        <v>167050</v>
      </c>
      <c r="C167445" s="1" t="s">
        <v>60</v>
      </c>
    </row>
    <row r="167446" spans="1:3" x14ac:dyDescent="0.2">
      <c r="A167446" s="1">
        <v>212726</v>
      </c>
      <c r="B167446" s="1" t="s">
        <v>167051</v>
      </c>
      <c r="C167446" s="1" t="s">
        <v>60</v>
      </c>
    </row>
    <row r="167447" spans="1:3" x14ac:dyDescent="0.2">
      <c r="A167447" s="1">
        <v>212727</v>
      </c>
      <c r="B167447" s="1" t="s">
        <v>167052</v>
      </c>
      <c r="C167447" s="1" t="s">
        <v>60</v>
      </c>
    </row>
    <row r="167448" spans="1:3" x14ac:dyDescent="0.2">
      <c r="A167448" s="1">
        <v>212728</v>
      </c>
      <c r="B167448" s="1" t="s">
        <v>167053</v>
      </c>
      <c r="C167448" s="1" t="s">
        <v>5</v>
      </c>
    </row>
    <row r="167449" spans="1:3" x14ac:dyDescent="0.2">
      <c r="A167449" s="1">
        <v>212729</v>
      </c>
      <c r="B167449" s="1" t="s">
        <v>167054</v>
      </c>
      <c r="C167449" s="1" t="s">
        <v>60</v>
      </c>
    </row>
    <row r="167450" spans="1:3" x14ac:dyDescent="0.2">
      <c r="A167450" s="1">
        <v>212730</v>
      </c>
      <c r="B167450" s="1" t="s">
        <v>167055</v>
      </c>
      <c r="C167450" s="1" t="s">
        <v>60</v>
      </c>
    </row>
    <row r="167451" spans="1:3" x14ac:dyDescent="0.2">
      <c r="A167451" s="1">
        <v>212731</v>
      </c>
      <c r="B167451" s="1" t="s">
        <v>167056</v>
      </c>
      <c r="C167451" s="1" t="s">
        <v>60</v>
      </c>
    </row>
    <row r="167452" spans="1:3" x14ac:dyDescent="0.2">
      <c r="A167452" s="1">
        <v>212732</v>
      </c>
      <c r="B167452" s="1" t="s">
        <v>167057</v>
      </c>
      <c r="C167452" s="1" t="s">
        <v>60</v>
      </c>
    </row>
    <row r="167453" spans="1:3" x14ac:dyDescent="0.2">
      <c r="A167453" s="1">
        <v>212733</v>
      </c>
      <c r="B167453" s="1" t="s">
        <v>167058</v>
      </c>
      <c r="C167453" s="1" t="s">
        <v>5</v>
      </c>
    </row>
    <row r="167454" spans="1:3" x14ac:dyDescent="0.2">
      <c r="A167454" s="1">
        <v>212734</v>
      </c>
      <c r="B167454" s="1" t="s">
        <v>167059</v>
      </c>
      <c r="C167454" s="1" t="s">
        <v>5</v>
      </c>
    </row>
    <row r="167455" spans="1:3" x14ac:dyDescent="0.2">
      <c r="A167455" s="1">
        <v>212735</v>
      </c>
      <c r="B167455" s="1" t="s">
        <v>167060</v>
      </c>
      <c r="C167455" s="1" t="s">
        <v>60</v>
      </c>
    </row>
    <row r="167456" spans="1:3" x14ac:dyDescent="0.2">
      <c r="A167456" s="1">
        <v>212736</v>
      </c>
      <c r="B167456" s="1" t="s">
        <v>167061</v>
      </c>
      <c r="C167456" s="1" t="s">
        <v>5</v>
      </c>
    </row>
    <row r="167457" spans="1:3" x14ac:dyDescent="0.2">
      <c r="A167457" s="1">
        <v>212737</v>
      </c>
      <c r="B167457" s="1" t="s">
        <v>167062</v>
      </c>
      <c r="C167457" s="1" t="s">
        <v>60</v>
      </c>
    </row>
    <row r="167458" spans="1:3" x14ac:dyDescent="0.2">
      <c r="A167458" s="1">
        <v>212738</v>
      </c>
      <c r="B167458" s="1" t="s">
        <v>167063</v>
      </c>
      <c r="C167458" s="1" t="s">
        <v>60</v>
      </c>
    </row>
    <row r="167459" spans="1:3" x14ac:dyDescent="0.2">
      <c r="A167459" s="1">
        <v>212739</v>
      </c>
      <c r="B167459" s="1" t="s">
        <v>167064</v>
      </c>
      <c r="C167459" s="1" t="s">
        <v>5</v>
      </c>
    </row>
    <row r="167460" spans="1:3" x14ac:dyDescent="0.2">
      <c r="A167460" s="1">
        <v>212740</v>
      </c>
      <c r="B167460" s="1" t="s">
        <v>167065</v>
      </c>
      <c r="C167460" s="1" t="s">
        <v>60</v>
      </c>
    </row>
    <row r="167461" spans="1:3" x14ac:dyDescent="0.2">
      <c r="A167461" s="1">
        <v>212741</v>
      </c>
      <c r="B167461" s="1" t="s">
        <v>167066</v>
      </c>
      <c r="C167461" s="1" t="s">
        <v>60</v>
      </c>
    </row>
    <row r="167462" spans="1:3" x14ac:dyDescent="0.2">
      <c r="A167462" s="1">
        <v>212742</v>
      </c>
      <c r="B167462" s="1" t="s">
        <v>167067</v>
      </c>
      <c r="C167462" s="1" t="s">
        <v>60</v>
      </c>
    </row>
    <row r="167463" spans="1:3" x14ac:dyDescent="0.2">
      <c r="A167463" s="1">
        <v>212743</v>
      </c>
      <c r="B167463" s="1" t="s">
        <v>167068</v>
      </c>
      <c r="C167463" s="1" t="s">
        <v>60</v>
      </c>
    </row>
    <row r="167464" spans="1:3" x14ac:dyDescent="0.2">
      <c r="A167464" s="1">
        <v>212744</v>
      </c>
      <c r="B167464" s="1" t="s">
        <v>167069</v>
      </c>
      <c r="C167464" s="1" t="s">
        <v>60</v>
      </c>
    </row>
    <row r="167465" spans="1:3" x14ac:dyDescent="0.2">
      <c r="A167465" s="1">
        <v>212745</v>
      </c>
      <c r="B167465" s="1" t="s">
        <v>167070</v>
      </c>
      <c r="C167465" s="1" t="s">
        <v>60</v>
      </c>
    </row>
    <row r="167466" spans="1:3" x14ac:dyDescent="0.2">
      <c r="A167466" s="1">
        <v>212746</v>
      </c>
      <c r="B167466" s="1" t="s">
        <v>167071</v>
      </c>
      <c r="C167466" s="1" t="s">
        <v>60</v>
      </c>
    </row>
    <row r="167467" spans="1:3" x14ac:dyDescent="0.2">
      <c r="A167467" s="1">
        <v>212747</v>
      </c>
      <c r="B167467" s="1" t="s">
        <v>167072</v>
      </c>
      <c r="C167467" s="1" t="s">
        <v>60</v>
      </c>
    </row>
    <row r="167468" spans="1:3" x14ac:dyDescent="0.2">
      <c r="A167468" s="1">
        <v>212748</v>
      </c>
      <c r="B167468" s="1" t="s">
        <v>167073</v>
      </c>
      <c r="C167468" s="1" t="s">
        <v>5</v>
      </c>
    </row>
    <row r="167469" spans="1:3" x14ac:dyDescent="0.2">
      <c r="A167469" s="1">
        <v>212749</v>
      </c>
      <c r="B167469" s="1" t="s">
        <v>167074</v>
      </c>
      <c r="C167469" s="1" t="s">
        <v>60</v>
      </c>
    </row>
    <row r="167470" spans="1:3" x14ac:dyDescent="0.2">
      <c r="A167470" s="1">
        <v>212750</v>
      </c>
      <c r="B167470" s="1" t="s">
        <v>167075</v>
      </c>
      <c r="C167470" s="1" t="s">
        <v>60</v>
      </c>
    </row>
    <row r="167471" spans="1:3" x14ac:dyDescent="0.2">
      <c r="A167471" s="1">
        <v>212751</v>
      </c>
      <c r="B167471" s="1" t="s">
        <v>167076</v>
      </c>
      <c r="C167471" s="1" t="s">
        <v>60</v>
      </c>
    </row>
    <row r="167472" spans="1:3" x14ac:dyDescent="0.2">
      <c r="A167472" s="1">
        <v>212752</v>
      </c>
      <c r="B167472" s="1" t="s">
        <v>167077</v>
      </c>
      <c r="C167472" s="1" t="s">
        <v>60</v>
      </c>
    </row>
    <row r="167473" spans="1:3" x14ac:dyDescent="0.2">
      <c r="A167473" s="1">
        <v>212753</v>
      </c>
      <c r="B167473" s="1" t="s">
        <v>167078</v>
      </c>
      <c r="C167473" s="1" t="s">
        <v>60</v>
      </c>
    </row>
    <row r="167474" spans="1:3" x14ac:dyDescent="0.2">
      <c r="A167474" s="1">
        <v>212754</v>
      </c>
      <c r="B167474" s="1" t="s">
        <v>167079</v>
      </c>
      <c r="C167474" s="1" t="s">
        <v>60</v>
      </c>
    </row>
    <row r="167475" spans="1:3" x14ac:dyDescent="0.2">
      <c r="A167475" s="1">
        <v>212755</v>
      </c>
      <c r="B167475" s="1" t="s">
        <v>167080</v>
      </c>
      <c r="C167475" s="1" t="s">
        <v>60</v>
      </c>
    </row>
    <row r="167476" spans="1:3" x14ac:dyDescent="0.2">
      <c r="A167476" s="1">
        <v>212757</v>
      </c>
      <c r="B167476" s="1" t="s">
        <v>167081</v>
      </c>
      <c r="C167476" s="1" t="s">
        <v>60</v>
      </c>
    </row>
    <row r="167477" spans="1:3" x14ac:dyDescent="0.2">
      <c r="A167477" s="1">
        <v>212760</v>
      </c>
      <c r="B167477" s="1" t="s">
        <v>167082</v>
      </c>
      <c r="C167477" s="1" t="s">
        <v>60</v>
      </c>
    </row>
    <row r="167478" spans="1:3" x14ac:dyDescent="0.2">
      <c r="A167478" s="1">
        <v>212761</v>
      </c>
      <c r="B167478" s="1" t="s">
        <v>167083</v>
      </c>
      <c r="C167478" s="1" t="s">
        <v>5</v>
      </c>
    </row>
    <row r="167479" spans="1:3" x14ac:dyDescent="0.2">
      <c r="A167479" s="1">
        <v>212762</v>
      </c>
      <c r="B167479" s="1" t="s">
        <v>167084</v>
      </c>
      <c r="C167479" s="1" t="s">
        <v>5</v>
      </c>
    </row>
    <row r="167480" spans="1:3" x14ac:dyDescent="0.2">
      <c r="A167480" s="1">
        <v>212763</v>
      </c>
      <c r="B167480" s="1" t="s">
        <v>167085</v>
      </c>
      <c r="C167480" s="1" t="s">
        <v>5</v>
      </c>
    </row>
    <row r="167481" spans="1:3" x14ac:dyDescent="0.2">
      <c r="A167481" s="1">
        <v>212764</v>
      </c>
      <c r="B167481" s="1" t="s">
        <v>167086</v>
      </c>
      <c r="C167481" s="1" t="s">
        <v>5</v>
      </c>
    </row>
    <row r="167482" spans="1:3" x14ac:dyDescent="0.2">
      <c r="A167482" s="1">
        <v>212765</v>
      </c>
      <c r="B167482" s="1" t="s">
        <v>167087</v>
      </c>
      <c r="C167482" s="1" t="s">
        <v>60</v>
      </c>
    </row>
    <row r="167483" spans="1:3" x14ac:dyDescent="0.2">
      <c r="A167483" s="1">
        <v>212766</v>
      </c>
      <c r="B167483" s="1" t="s">
        <v>167088</v>
      </c>
      <c r="C167483" s="1" t="s">
        <v>60</v>
      </c>
    </row>
    <row r="167484" spans="1:3" x14ac:dyDescent="0.2">
      <c r="A167484" s="1">
        <v>212767</v>
      </c>
      <c r="B167484" s="1" t="s">
        <v>167089</v>
      </c>
      <c r="C167484" s="1" t="s">
        <v>60</v>
      </c>
    </row>
    <row r="167485" spans="1:3" x14ac:dyDescent="0.2">
      <c r="A167485" s="1">
        <v>212768</v>
      </c>
      <c r="B167485" s="1" t="s">
        <v>167090</v>
      </c>
      <c r="C167485" s="1" t="s">
        <v>60</v>
      </c>
    </row>
    <row r="167486" spans="1:3" x14ac:dyDescent="0.2">
      <c r="A167486" s="1">
        <v>212769</v>
      </c>
      <c r="B167486" s="1" t="s">
        <v>167091</v>
      </c>
      <c r="C167486" s="1" t="s">
        <v>60</v>
      </c>
    </row>
    <row r="167487" spans="1:3" x14ac:dyDescent="0.2">
      <c r="A167487" s="1">
        <v>212770</v>
      </c>
      <c r="B167487" s="1" t="s">
        <v>167092</v>
      </c>
      <c r="C167487" s="1" t="s">
        <v>60</v>
      </c>
    </row>
    <row r="167488" spans="1:3" x14ac:dyDescent="0.2">
      <c r="A167488" s="1">
        <v>212771</v>
      </c>
      <c r="B167488" s="1" t="s">
        <v>167093</v>
      </c>
      <c r="C167488" s="1" t="s">
        <v>60</v>
      </c>
    </row>
    <row r="167489" spans="1:3" x14ac:dyDescent="0.2">
      <c r="A167489" s="1">
        <v>212772</v>
      </c>
      <c r="B167489" s="1" t="s">
        <v>167094</v>
      </c>
      <c r="C167489" s="1" t="s">
        <v>60</v>
      </c>
    </row>
    <row r="167490" spans="1:3" x14ac:dyDescent="0.2">
      <c r="A167490" s="1">
        <v>212773</v>
      </c>
      <c r="B167490" s="1" t="s">
        <v>167095</v>
      </c>
      <c r="C167490" s="1" t="s">
        <v>60</v>
      </c>
    </row>
    <row r="167491" spans="1:3" x14ac:dyDescent="0.2">
      <c r="A167491" s="1">
        <v>212774</v>
      </c>
      <c r="B167491" s="1" t="s">
        <v>167096</v>
      </c>
      <c r="C167491" s="1" t="s">
        <v>60</v>
      </c>
    </row>
    <row r="167492" spans="1:3" x14ac:dyDescent="0.2">
      <c r="A167492" s="1">
        <v>212775</v>
      </c>
      <c r="B167492" s="1" t="s">
        <v>167097</v>
      </c>
      <c r="C167492" s="1" t="s">
        <v>60</v>
      </c>
    </row>
    <row r="167493" spans="1:3" x14ac:dyDescent="0.2">
      <c r="A167493" s="1">
        <v>212776</v>
      </c>
      <c r="B167493" s="1" t="s">
        <v>167098</v>
      </c>
      <c r="C167493" s="1" t="s">
        <v>60</v>
      </c>
    </row>
    <row r="167494" spans="1:3" x14ac:dyDescent="0.2">
      <c r="A167494" s="1">
        <v>212777</v>
      </c>
      <c r="B167494" s="1" t="s">
        <v>167099</v>
      </c>
      <c r="C167494" s="1" t="s">
        <v>60</v>
      </c>
    </row>
    <row r="167495" spans="1:3" x14ac:dyDescent="0.2">
      <c r="A167495" s="1">
        <v>212778</v>
      </c>
      <c r="B167495" s="1" t="s">
        <v>167100</v>
      </c>
      <c r="C167495" s="1" t="s">
        <v>60</v>
      </c>
    </row>
    <row r="167496" spans="1:3" x14ac:dyDescent="0.2">
      <c r="A167496" s="1">
        <v>212779</v>
      </c>
      <c r="B167496" s="1" t="s">
        <v>167101</v>
      </c>
      <c r="C167496" s="1" t="s">
        <v>60</v>
      </c>
    </row>
    <row r="167497" spans="1:3" x14ac:dyDescent="0.2">
      <c r="A167497" s="1">
        <v>212780</v>
      </c>
      <c r="B167497" s="1" t="s">
        <v>167102</v>
      </c>
      <c r="C167497" s="1" t="s">
        <v>60</v>
      </c>
    </row>
    <row r="167498" spans="1:3" x14ac:dyDescent="0.2">
      <c r="A167498" s="1">
        <v>212781</v>
      </c>
      <c r="B167498" s="1" t="s">
        <v>167103</v>
      </c>
      <c r="C167498" s="1" t="s">
        <v>60</v>
      </c>
    </row>
    <row r="167499" spans="1:3" x14ac:dyDescent="0.2">
      <c r="A167499" s="1">
        <v>212782</v>
      </c>
      <c r="B167499" s="1" t="s">
        <v>167104</v>
      </c>
      <c r="C167499" s="1" t="s">
        <v>60</v>
      </c>
    </row>
    <row r="167500" spans="1:3" x14ac:dyDescent="0.2">
      <c r="A167500" s="1">
        <v>212783</v>
      </c>
      <c r="B167500" s="1" t="s">
        <v>167105</v>
      </c>
      <c r="C167500" s="1" t="s">
        <v>60</v>
      </c>
    </row>
    <row r="167501" spans="1:3" x14ac:dyDescent="0.2">
      <c r="A167501" s="1">
        <v>212784</v>
      </c>
      <c r="B167501" s="1" t="s">
        <v>167106</v>
      </c>
      <c r="C167501" s="1" t="s">
        <v>60</v>
      </c>
    </row>
    <row r="167502" spans="1:3" x14ac:dyDescent="0.2">
      <c r="A167502" s="1">
        <v>212785</v>
      </c>
      <c r="B167502" s="1" t="s">
        <v>167107</v>
      </c>
      <c r="C167502" s="1" t="s">
        <v>5</v>
      </c>
    </row>
    <row r="167503" spans="1:3" x14ac:dyDescent="0.2">
      <c r="A167503" s="1">
        <v>212787</v>
      </c>
      <c r="B167503" s="1" t="s">
        <v>167108</v>
      </c>
      <c r="C167503" s="1" t="s">
        <v>5</v>
      </c>
    </row>
    <row r="167504" spans="1:3" x14ac:dyDescent="0.2">
      <c r="A167504" s="1">
        <v>212788</v>
      </c>
      <c r="B167504" s="1" t="s">
        <v>167109</v>
      </c>
      <c r="C167504" s="1" t="s">
        <v>5</v>
      </c>
    </row>
    <row r="167505" spans="1:3" x14ac:dyDescent="0.2">
      <c r="A167505" s="1">
        <v>212789</v>
      </c>
      <c r="B167505" s="1" t="s">
        <v>167110</v>
      </c>
      <c r="C167505" s="1" t="s">
        <v>60</v>
      </c>
    </row>
    <row r="167506" spans="1:3" x14ac:dyDescent="0.2">
      <c r="A167506" s="1">
        <v>212790</v>
      </c>
      <c r="B167506" s="1" t="s">
        <v>167111</v>
      </c>
      <c r="C167506" s="1" t="s">
        <v>5</v>
      </c>
    </row>
    <row r="167507" spans="1:3" x14ac:dyDescent="0.2">
      <c r="A167507" s="1">
        <v>212791</v>
      </c>
      <c r="B167507" s="1" t="s">
        <v>167112</v>
      </c>
      <c r="C167507" s="1" t="s">
        <v>5</v>
      </c>
    </row>
    <row r="167508" spans="1:3" x14ac:dyDescent="0.2">
      <c r="A167508" s="1">
        <v>212792</v>
      </c>
      <c r="B167508" s="1" t="s">
        <v>167113</v>
      </c>
      <c r="C167508" s="1" t="s">
        <v>60</v>
      </c>
    </row>
    <row r="167509" spans="1:3" x14ac:dyDescent="0.2">
      <c r="A167509" s="1">
        <v>212793</v>
      </c>
      <c r="B167509" s="1" t="s">
        <v>167114</v>
      </c>
      <c r="C167509" s="1" t="s">
        <v>5</v>
      </c>
    </row>
    <row r="167510" spans="1:3" x14ac:dyDescent="0.2">
      <c r="A167510" s="1">
        <v>212794</v>
      </c>
      <c r="B167510" s="1" t="s">
        <v>167115</v>
      </c>
      <c r="C167510" s="1" t="s">
        <v>60</v>
      </c>
    </row>
    <row r="167511" spans="1:3" x14ac:dyDescent="0.2">
      <c r="A167511" s="1">
        <v>212795</v>
      </c>
      <c r="B167511" s="1" t="s">
        <v>167116</v>
      </c>
      <c r="C167511" s="1" t="s">
        <v>60</v>
      </c>
    </row>
    <row r="167512" spans="1:3" x14ac:dyDescent="0.2">
      <c r="A167512" s="1">
        <v>212796</v>
      </c>
      <c r="B167512" s="1" t="s">
        <v>167117</v>
      </c>
      <c r="C167512" s="1" t="s">
        <v>60</v>
      </c>
    </row>
    <row r="167513" spans="1:3" x14ac:dyDescent="0.2">
      <c r="A167513" s="1">
        <v>212797</v>
      </c>
      <c r="B167513" s="1" t="s">
        <v>167118</v>
      </c>
      <c r="C167513" s="1" t="s">
        <v>60</v>
      </c>
    </row>
    <row r="167514" spans="1:3" x14ac:dyDescent="0.2">
      <c r="A167514" s="1">
        <v>212798</v>
      </c>
      <c r="B167514" s="1" t="s">
        <v>167119</v>
      </c>
      <c r="C167514" s="1" t="s">
        <v>5</v>
      </c>
    </row>
    <row r="167515" spans="1:3" x14ac:dyDescent="0.2">
      <c r="A167515" s="1">
        <v>212799</v>
      </c>
      <c r="B167515" s="1" t="s">
        <v>167120</v>
      </c>
      <c r="C167515" s="1" t="s">
        <v>5</v>
      </c>
    </row>
    <row r="167516" spans="1:3" x14ac:dyDescent="0.2">
      <c r="A167516" s="1">
        <v>212800</v>
      </c>
      <c r="B167516" s="1" t="s">
        <v>167121</v>
      </c>
      <c r="C167516" s="1" t="s">
        <v>5</v>
      </c>
    </row>
    <row r="167517" spans="1:3" x14ac:dyDescent="0.2">
      <c r="A167517" s="1">
        <v>212801</v>
      </c>
      <c r="B167517" s="1" t="s">
        <v>167122</v>
      </c>
      <c r="C167517" s="1" t="s">
        <v>5</v>
      </c>
    </row>
    <row r="167518" spans="1:3" x14ac:dyDescent="0.2">
      <c r="A167518" s="1">
        <v>212802</v>
      </c>
      <c r="B167518" s="1" t="s">
        <v>167123</v>
      </c>
      <c r="C167518" s="1" t="s">
        <v>60</v>
      </c>
    </row>
    <row r="167519" spans="1:3" x14ac:dyDescent="0.2">
      <c r="A167519" s="1">
        <v>212803</v>
      </c>
      <c r="B167519" s="1" t="s">
        <v>167124</v>
      </c>
      <c r="C167519" s="1" t="s">
        <v>60</v>
      </c>
    </row>
    <row r="167520" spans="1:3" x14ac:dyDescent="0.2">
      <c r="A167520" s="1">
        <v>212804</v>
      </c>
      <c r="B167520" s="1" t="s">
        <v>167125</v>
      </c>
      <c r="C167520" s="1" t="s">
        <v>60</v>
      </c>
    </row>
    <row r="167521" spans="1:3" x14ac:dyDescent="0.2">
      <c r="A167521" s="1">
        <v>212805</v>
      </c>
      <c r="B167521" s="1" t="s">
        <v>167126</v>
      </c>
      <c r="C167521" s="1" t="s">
        <v>60</v>
      </c>
    </row>
    <row r="167522" spans="1:3" x14ac:dyDescent="0.2">
      <c r="A167522" s="1">
        <v>212806</v>
      </c>
      <c r="B167522" s="1" t="s">
        <v>167127</v>
      </c>
      <c r="C167522" s="1" t="s">
        <v>5</v>
      </c>
    </row>
    <row r="167523" spans="1:3" x14ac:dyDescent="0.2">
      <c r="A167523" s="1">
        <v>212807</v>
      </c>
      <c r="B167523" s="1" t="s">
        <v>167128</v>
      </c>
      <c r="C167523" s="1" t="s">
        <v>5</v>
      </c>
    </row>
    <row r="167524" spans="1:3" x14ac:dyDescent="0.2">
      <c r="A167524" s="1">
        <v>212808</v>
      </c>
      <c r="B167524" s="1" t="s">
        <v>167129</v>
      </c>
      <c r="C167524" s="1" t="s">
        <v>5</v>
      </c>
    </row>
    <row r="167525" spans="1:3" x14ac:dyDescent="0.2">
      <c r="A167525" s="1">
        <v>212809</v>
      </c>
      <c r="B167525" s="1" t="s">
        <v>167130</v>
      </c>
      <c r="C167525" s="1" t="s">
        <v>5</v>
      </c>
    </row>
    <row r="167526" spans="1:3" x14ac:dyDescent="0.2">
      <c r="A167526" s="1">
        <v>212810</v>
      </c>
      <c r="B167526" s="1" t="s">
        <v>167131</v>
      </c>
      <c r="C167526" s="1" t="s">
        <v>5</v>
      </c>
    </row>
    <row r="167527" spans="1:3" x14ac:dyDescent="0.2">
      <c r="A167527" s="1">
        <v>212811</v>
      </c>
      <c r="B167527" s="1" t="s">
        <v>167132</v>
      </c>
      <c r="C167527" s="1" t="s">
        <v>60</v>
      </c>
    </row>
    <row r="167528" spans="1:3" x14ac:dyDescent="0.2">
      <c r="A167528" s="1">
        <v>212812</v>
      </c>
      <c r="B167528" s="1" t="s">
        <v>167133</v>
      </c>
      <c r="C167528" s="1" t="s">
        <v>60</v>
      </c>
    </row>
    <row r="167529" spans="1:3" x14ac:dyDescent="0.2">
      <c r="A167529" s="1">
        <v>212813</v>
      </c>
      <c r="B167529" s="1" t="s">
        <v>167134</v>
      </c>
      <c r="C167529" s="1" t="s">
        <v>5</v>
      </c>
    </row>
    <row r="167530" spans="1:3" x14ac:dyDescent="0.2">
      <c r="A167530" s="1">
        <v>212814</v>
      </c>
      <c r="B167530" s="1" t="s">
        <v>167135</v>
      </c>
      <c r="C167530" s="1" t="s">
        <v>60</v>
      </c>
    </row>
    <row r="167531" spans="1:3" x14ac:dyDescent="0.2">
      <c r="A167531" s="1">
        <v>212815</v>
      </c>
      <c r="B167531" s="1" t="s">
        <v>167136</v>
      </c>
      <c r="C167531" s="1" t="s">
        <v>5</v>
      </c>
    </row>
    <row r="167532" spans="1:3" x14ac:dyDescent="0.2">
      <c r="A167532" s="1">
        <v>212817</v>
      </c>
      <c r="B167532" s="1" t="s">
        <v>167137</v>
      </c>
      <c r="C167532" s="1" t="s">
        <v>60</v>
      </c>
    </row>
    <row r="167533" spans="1:3" x14ac:dyDescent="0.2">
      <c r="A167533" s="1">
        <v>212818</v>
      </c>
      <c r="B167533" s="1" t="s">
        <v>167138</v>
      </c>
      <c r="C167533" s="1" t="s">
        <v>60</v>
      </c>
    </row>
    <row r="167534" spans="1:3" x14ac:dyDescent="0.2">
      <c r="A167534" s="1">
        <v>212820</v>
      </c>
      <c r="B167534" s="1" t="s">
        <v>167139</v>
      </c>
      <c r="C167534" s="1" t="s">
        <v>60</v>
      </c>
    </row>
    <row r="167535" spans="1:3" x14ac:dyDescent="0.2">
      <c r="A167535" s="1">
        <v>212821</v>
      </c>
      <c r="B167535" s="1" t="s">
        <v>167140</v>
      </c>
      <c r="C167535" s="1" t="s">
        <v>60</v>
      </c>
    </row>
    <row r="167536" spans="1:3" x14ac:dyDescent="0.2">
      <c r="A167536" s="1">
        <v>212822</v>
      </c>
      <c r="B167536" s="1" t="s">
        <v>167141</v>
      </c>
      <c r="C167536" s="1" t="s">
        <v>60</v>
      </c>
    </row>
    <row r="167537" spans="1:3" x14ac:dyDescent="0.2">
      <c r="A167537" s="1">
        <v>212823</v>
      </c>
      <c r="B167537" s="1" t="s">
        <v>167142</v>
      </c>
      <c r="C167537" s="1" t="s">
        <v>60</v>
      </c>
    </row>
    <row r="167538" spans="1:3" x14ac:dyDescent="0.2">
      <c r="A167538" s="1">
        <v>212824</v>
      </c>
      <c r="B167538" s="1" t="s">
        <v>167143</v>
      </c>
      <c r="C167538" s="1" t="s">
        <v>60</v>
      </c>
    </row>
    <row r="167539" spans="1:3" x14ac:dyDescent="0.2">
      <c r="A167539" s="1">
        <v>212825</v>
      </c>
      <c r="B167539" s="1" t="s">
        <v>167144</v>
      </c>
      <c r="C167539" s="1" t="s">
        <v>5</v>
      </c>
    </row>
    <row r="167540" spans="1:3" x14ac:dyDescent="0.2">
      <c r="A167540" s="1">
        <v>212826</v>
      </c>
      <c r="B167540" s="1" t="s">
        <v>167145</v>
      </c>
      <c r="C167540" s="1" t="s">
        <v>5</v>
      </c>
    </row>
    <row r="167541" spans="1:3" x14ac:dyDescent="0.2">
      <c r="A167541" s="1">
        <v>212829</v>
      </c>
      <c r="B167541" s="1" t="s">
        <v>167146</v>
      </c>
      <c r="C167541" s="1" t="s">
        <v>60</v>
      </c>
    </row>
    <row r="167542" spans="1:3" x14ac:dyDescent="0.2">
      <c r="A167542" s="1">
        <v>212830</v>
      </c>
      <c r="B167542" s="1" t="s">
        <v>167147</v>
      </c>
      <c r="C167542" s="1" t="s">
        <v>60</v>
      </c>
    </row>
    <row r="167543" spans="1:3" x14ac:dyDescent="0.2">
      <c r="A167543" s="1">
        <v>212831</v>
      </c>
      <c r="B167543" s="1" t="s">
        <v>167148</v>
      </c>
      <c r="C167543" s="1" t="s">
        <v>60</v>
      </c>
    </row>
    <row r="167544" spans="1:3" x14ac:dyDescent="0.2">
      <c r="A167544" s="1">
        <v>212832</v>
      </c>
      <c r="B167544" s="1" t="s">
        <v>167149</v>
      </c>
      <c r="C167544" s="1" t="s">
        <v>60</v>
      </c>
    </row>
    <row r="167545" spans="1:3" x14ac:dyDescent="0.2">
      <c r="A167545" s="1">
        <v>212833</v>
      </c>
      <c r="B167545" s="1" t="s">
        <v>167150</v>
      </c>
      <c r="C167545" s="1" t="s">
        <v>60</v>
      </c>
    </row>
    <row r="167546" spans="1:3" x14ac:dyDescent="0.2">
      <c r="A167546" s="1">
        <v>212834</v>
      </c>
      <c r="B167546" s="1" t="s">
        <v>167151</v>
      </c>
      <c r="C167546" s="1" t="s">
        <v>5</v>
      </c>
    </row>
    <row r="167547" spans="1:3" x14ac:dyDescent="0.2">
      <c r="A167547" s="1">
        <v>212835</v>
      </c>
      <c r="B167547" s="1" t="s">
        <v>167152</v>
      </c>
      <c r="C167547" s="1" t="s">
        <v>5</v>
      </c>
    </row>
    <row r="167548" spans="1:3" x14ac:dyDescent="0.2">
      <c r="A167548" s="1">
        <v>212837</v>
      </c>
      <c r="B167548" s="1" t="s">
        <v>167153</v>
      </c>
      <c r="C167548" s="1" t="s">
        <v>60</v>
      </c>
    </row>
    <row r="167549" spans="1:3" x14ac:dyDescent="0.2">
      <c r="A167549" s="1">
        <v>212838</v>
      </c>
      <c r="B167549" s="1" t="s">
        <v>167154</v>
      </c>
      <c r="C167549" s="1" t="s">
        <v>60</v>
      </c>
    </row>
    <row r="167550" spans="1:3" x14ac:dyDescent="0.2">
      <c r="A167550" s="1">
        <v>212839</v>
      </c>
      <c r="B167550" s="1" t="s">
        <v>167155</v>
      </c>
      <c r="C167550" s="1" t="s">
        <v>60</v>
      </c>
    </row>
    <row r="167551" spans="1:3" x14ac:dyDescent="0.2">
      <c r="A167551" s="1">
        <v>212840</v>
      </c>
      <c r="B167551" s="1" t="s">
        <v>167156</v>
      </c>
      <c r="C167551" s="1" t="s">
        <v>60</v>
      </c>
    </row>
    <row r="167552" spans="1:3" x14ac:dyDescent="0.2">
      <c r="A167552" s="1">
        <v>212842</v>
      </c>
      <c r="B167552" s="1" t="s">
        <v>167157</v>
      </c>
      <c r="C167552" s="1" t="s">
        <v>60</v>
      </c>
    </row>
    <row r="167553" spans="1:3" x14ac:dyDescent="0.2">
      <c r="A167553" s="1">
        <v>212843</v>
      </c>
      <c r="B167553" s="1" t="s">
        <v>167158</v>
      </c>
      <c r="C167553" s="1" t="s">
        <v>60</v>
      </c>
    </row>
    <row r="167554" spans="1:3" x14ac:dyDescent="0.2">
      <c r="A167554" s="1">
        <v>212844</v>
      </c>
      <c r="B167554" s="1" t="s">
        <v>167159</v>
      </c>
      <c r="C167554" s="1" t="s">
        <v>60</v>
      </c>
    </row>
    <row r="167555" spans="1:3" x14ac:dyDescent="0.2">
      <c r="A167555" s="1">
        <v>212851</v>
      </c>
      <c r="B167555" s="1" t="s">
        <v>167160</v>
      </c>
      <c r="C167555" s="1" t="s">
        <v>60</v>
      </c>
    </row>
    <row r="167556" spans="1:3" x14ac:dyDescent="0.2">
      <c r="A167556" s="1">
        <v>212852</v>
      </c>
      <c r="B167556" s="1" t="s">
        <v>167161</v>
      </c>
      <c r="C167556" s="1" t="s">
        <v>60</v>
      </c>
    </row>
    <row r="167557" spans="1:3" x14ac:dyDescent="0.2">
      <c r="A167557" s="1">
        <v>212853</v>
      </c>
      <c r="B167557" s="1" t="s">
        <v>167162</v>
      </c>
      <c r="C167557" s="1" t="s">
        <v>60</v>
      </c>
    </row>
    <row r="167558" spans="1:3" x14ac:dyDescent="0.2">
      <c r="A167558" s="1">
        <v>212854</v>
      </c>
      <c r="B167558" s="1" t="s">
        <v>167163</v>
      </c>
      <c r="C167558" s="1" t="s">
        <v>60</v>
      </c>
    </row>
    <row r="167559" spans="1:3" x14ac:dyDescent="0.2">
      <c r="A167559" s="1">
        <v>212855</v>
      </c>
      <c r="B167559" s="1" t="s">
        <v>167164</v>
      </c>
      <c r="C167559" s="1" t="s">
        <v>60</v>
      </c>
    </row>
    <row r="167560" spans="1:3" x14ac:dyDescent="0.2">
      <c r="A167560" s="1">
        <v>212856</v>
      </c>
      <c r="B167560" s="1" t="s">
        <v>167165</v>
      </c>
      <c r="C167560" s="1" t="s">
        <v>60</v>
      </c>
    </row>
    <row r="167561" spans="1:3" x14ac:dyDescent="0.2">
      <c r="A167561" s="1">
        <v>212857</v>
      </c>
      <c r="B167561" s="1" t="s">
        <v>167166</v>
      </c>
      <c r="C167561" s="1" t="s">
        <v>60</v>
      </c>
    </row>
    <row r="167562" spans="1:3" x14ac:dyDescent="0.2">
      <c r="A167562" s="1">
        <v>212858</v>
      </c>
      <c r="B167562" s="1" t="s">
        <v>167167</v>
      </c>
      <c r="C167562" s="1" t="s">
        <v>5</v>
      </c>
    </row>
    <row r="167563" spans="1:3" x14ac:dyDescent="0.2">
      <c r="A167563" s="1">
        <v>212860</v>
      </c>
      <c r="B167563" s="1" t="s">
        <v>167168</v>
      </c>
      <c r="C167563" s="1" t="s">
        <v>60</v>
      </c>
    </row>
    <row r="167564" spans="1:3" x14ac:dyDescent="0.2">
      <c r="A167564" s="1">
        <v>212861</v>
      </c>
      <c r="B167564" s="1" t="s">
        <v>167169</v>
      </c>
      <c r="C167564" s="1" t="s">
        <v>5</v>
      </c>
    </row>
    <row r="167565" spans="1:3" x14ac:dyDescent="0.2">
      <c r="A167565" s="1">
        <v>212862</v>
      </c>
      <c r="B167565" s="1" t="s">
        <v>167170</v>
      </c>
      <c r="C167565" s="1" t="s">
        <v>5</v>
      </c>
    </row>
    <row r="167566" spans="1:3" x14ac:dyDescent="0.2">
      <c r="A167566" s="1">
        <v>212863</v>
      </c>
      <c r="B167566" s="1" t="s">
        <v>167171</v>
      </c>
      <c r="C167566" s="1" t="s">
        <v>5</v>
      </c>
    </row>
    <row r="167567" spans="1:3" x14ac:dyDescent="0.2">
      <c r="A167567" s="1">
        <v>212864</v>
      </c>
      <c r="B167567" s="1" t="s">
        <v>167172</v>
      </c>
      <c r="C167567" s="1" t="s">
        <v>5</v>
      </c>
    </row>
    <row r="167568" spans="1:3" x14ac:dyDescent="0.2">
      <c r="A167568" s="1">
        <v>212865</v>
      </c>
      <c r="B167568" s="1" t="s">
        <v>167173</v>
      </c>
      <c r="C167568" s="1" t="s">
        <v>60</v>
      </c>
    </row>
    <row r="167569" spans="1:3" x14ac:dyDescent="0.2">
      <c r="A167569" s="1">
        <v>212866</v>
      </c>
      <c r="B167569" s="1" t="s">
        <v>167174</v>
      </c>
      <c r="C167569" s="1" t="s">
        <v>60</v>
      </c>
    </row>
    <row r="167570" spans="1:3" x14ac:dyDescent="0.2">
      <c r="A167570" s="1">
        <v>212867</v>
      </c>
      <c r="B167570" s="1" t="s">
        <v>167175</v>
      </c>
      <c r="C167570" s="1" t="s">
        <v>5</v>
      </c>
    </row>
    <row r="167571" spans="1:3" x14ac:dyDescent="0.2">
      <c r="A167571" s="1">
        <v>212868</v>
      </c>
      <c r="B167571" s="1" t="s">
        <v>167176</v>
      </c>
      <c r="C167571" s="1" t="s">
        <v>60</v>
      </c>
    </row>
    <row r="167572" spans="1:3" x14ac:dyDescent="0.2">
      <c r="A167572" s="1">
        <v>212869</v>
      </c>
      <c r="B167572" s="1" t="s">
        <v>167177</v>
      </c>
      <c r="C167572" s="1" t="s">
        <v>60</v>
      </c>
    </row>
    <row r="167573" spans="1:3" x14ac:dyDescent="0.2">
      <c r="A167573" s="1">
        <v>212870</v>
      </c>
      <c r="B167573" s="1" t="s">
        <v>167178</v>
      </c>
      <c r="C167573" s="1" t="s">
        <v>60</v>
      </c>
    </row>
    <row r="167574" spans="1:3" x14ac:dyDescent="0.2">
      <c r="A167574" s="1">
        <v>212871</v>
      </c>
      <c r="B167574" s="1" t="s">
        <v>167179</v>
      </c>
      <c r="C167574" s="1" t="s">
        <v>60</v>
      </c>
    </row>
    <row r="167575" spans="1:3" x14ac:dyDescent="0.2">
      <c r="A167575" s="1">
        <v>212872</v>
      </c>
      <c r="B167575" s="1" t="s">
        <v>167180</v>
      </c>
      <c r="C167575" s="1" t="s">
        <v>60</v>
      </c>
    </row>
    <row r="167576" spans="1:3" x14ac:dyDescent="0.2">
      <c r="A167576" s="1">
        <v>212873</v>
      </c>
      <c r="B167576" s="1" t="s">
        <v>167181</v>
      </c>
      <c r="C167576" s="1" t="s">
        <v>60</v>
      </c>
    </row>
    <row r="167577" spans="1:3" x14ac:dyDescent="0.2">
      <c r="A167577" s="1">
        <v>212874</v>
      </c>
      <c r="B167577" s="1" t="s">
        <v>167182</v>
      </c>
      <c r="C167577" s="1" t="s">
        <v>60</v>
      </c>
    </row>
    <row r="167578" spans="1:3" x14ac:dyDescent="0.2">
      <c r="A167578" s="1">
        <v>212875</v>
      </c>
      <c r="B167578" s="1" t="s">
        <v>167183</v>
      </c>
      <c r="C167578" s="1" t="s">
        <v>60</v>
      </c>
    </row>
    <row r="167579" spans="1:3" x14ac:dyDescent="0.2">
      <c r="A167579" s="1">
        <v>212876</v>
      </c>
      <c r="B167579" s="1" t="s">
        <v>167184</v>
      </c>
      <c r="C167579" s="1" t="s">
        <v>60</v>
      </c>
    </row>
    <row r="167580" spans="1:3" x14ac:dyDescent="0.2">
      <c r="A167580" s="1">
        <v>212877</v>
      </c>
      <c r="B167580" s="1" t="s">
        <v>167185</v>
      </c>
      <c r="C167580" s="1" t="s">
        <v>60</v>
      </c>
    </row>
    <row r="167581" spans="1:3" x14ac:dyDescent="0.2">
      <c r="A167581" s="1">
        <v>212881</v>
      </c>
      <c r="B167581" s="1" t="s">
        <v>167186</v>
      </c>
      <c r="C167581" s="1" t="s">
        <v>5</v>
      </c>
    </row>
    <row r="167582" spans="1:3" x14ac:dyDescent="0.2">
      <c r="A167582" s="1">
        <v>212882</v>
      </c>
      <c r="B167582" s="1" t="s">
        <v>167187</v>
      </c>
      <c r="C167582" s="1" t="s">
        <v>5</v>
      </c>
    </row>
    <row r="167583" spans="1:3" x14ac:dyDescent="0.2">
      <c r="A167583" s="1">
        <v>212884</v>
      </c>
      <c r="B167583" s="1" t="s">
        <v>167188</v>
      </c>
      <c r="C167583" s="1" t="s">
        <v>60</v>
      </c>
    </row>
    <row r="167584" spans="1:3" x14ac:dyDescent="0.2">
      <c r="A167584" s="1">
        <v>212885</v>
      </c>
      <c r="B167584" s="1" t="s">
        <v>167189</v>
      </c>
      <c r="C167584" s="1" t="s">
        <v>60</v>
      </c>
    </row>
    <row r="167585" spans="1:3" x14ac:dyDescent="0.2">
      <c r="A167585" s="1">
        <v>212886</v>
      </c>
      <c r="B167585" s="1" t="s">
        <v>167190</v>
      </c>
      <c r="C167585" s="1" t="s">
        <v>5</v>
      </c>
    </row>
    <row r="167586" spans="1:3" x14ac:dyDescent="0.2">
      <c r="A167586" s="1">
        <v>212887</v>
      </c>
      <c r="B167586" s="1" t="s">
        <v>167191</v>
      </c>
      <c r="C167586" s="1" t="s">
        <v>5</v>
      </c>
    </row>
    <row r="167587" spans="1:3" x14ac:dyDescent="0.2">
      <c r="A167587" s="1">
        <v>212889</v>
      </c>
      <c r="B167587" s="1" t="s">
        <v>167192</v>
      </c>
      <c r="C167587" s="1" t="s">
        <v>5</v>
      </c>
    </row>
    <row r="167588" spans="1:3" x14ac:dyDescent="0.2">
      <c r="A167588" s="1">
        <v>212890</v>
      </c>
      <c r="B167588" s="1" t="s">
        <v>167193</v>
      </c>
      <c r="C167588" s="1" t="s">
        <v>5</v>
      </c>
    </row>
    <row r="167589" spans="1:3" x14ac:dyDescent="0.2">
      <c r="A167589" s="1">
        <v>212891</v>
      </c>
      <c r="B167589" s="1" t="s">
        <v>167194</v>
      </c>
      <c r="C167589" s="1" t="s">
        <v>5</v>
      </c>
    </row>
    <row r="167590" spans="1:3" x14ac:dyDescent="0.2">
      <c r="A167590" s="1">
        <v>212892</v>
      </c>
      <c r="B167590" s="1" t="s">
        <v>167195</v>
      </c>
      <c r="C167590" s="1" t="s">
        <v>5</v>
      </c>
    </row>
    <row r="167591" spans="1:3" x14ac:dyDescent="0.2">
      <c r="A167591" s="1">
        <v>212893</v>
      </c>
      <c r="B167591" s="1" t="s">
        <v>167196</v>
      </c>
      <c r="C167591" s="1" t="s">
        <v>5</v>
      </c>
    </row>
    <row r="167592" spans="1:3" x14ac:dyDescent="0.2">
      <c r="A167592" s="1">
        <v>212894</v>
      </c>
      <c r="B167592" s="1" t="s">
        <v>167197</v>
      </c>
      <c r="C167592" s="1" t="s">
        <v>5</v>
      </c>
    </row>
    <row r="167593" spans="1:3" x14ac:dyDescent="0.2">
      <c r="A167593" s="1">
        <v>212895</v>
      </c>
      <c r="B167593" s="1" t="s">
        <v>167198</v>
      </c>
      <c r="C167593" s="1" t="s">
        <v>5</v>
      </c>
    </row>
    <row r="167594" spans="1:3" x14ac:dyDescent="0.2">
      <c r="A167594" s="1">
        <v>212896</v>
      </c>
      <c r="B167594" s="1" t="s">
        <v>167199</v>
      </c>
      <c r="C167594" s="1" t="s">
        <v>60</v>
      </c>
    </row>
    <row r="167595" spans="1:3" x14ac:dyDescent="0.2">
      <c r="A167595" s="1">
        <v>212898</v>
      </c>
      <c r="B167595" s="1" t="s">
        <v>167200</v>
      </c>
      <c r="C167595" s="1" t="s">
        <v>60</v>
      </c>
    </row>
    <row r="167596" spans="1:3" x14ac:dyDescent="0.2">
      <c r="A167596" s="1">
        <v>212899</v>
      </c>
      <c r="B167596" s="1" t="s">
        <v>167201</v>
      </c>
      <c r="C167596" s="1" t="s">
        <v>60</v>
      </c>
    </row>
    <row r="167597" spans="1:3" x14ac:dyDescent="0.2">
      <c r="A167597" s="1">
        <v>212900</v>
      </c>
      <c r="B167597" s="1" t="s">
        <v>167202</v>
      </c>
      <c r="C167597" s="1" t="s">
        <v>60</v>
      </c>
    </row>
    <row r="167598" spans="1:3" x14ac:dyDescent="0.2">
      <c r="A167598" s="1">
        <v>212901</v>
      </c>
      <c r="B167598" s="1" t="s">
        <v>167203</v>
      </c>
      <c r="C167598" s="1" t="s">
        <v>60</v>
      </c>
    </row>
    <row r="167599" spans="1:3" x14ac:dyDescent="0.2">
      <c r="A167599" s="1">
        <v>212902</v>
      </c>
      <c r="B167599" s="1" t="s">
        <v>167204</v>
      </c>
      <c r="C167599" s="1" t="s">
        <v>60</v>
      </c>
    </row>
    <row r="167600" spans="1:3" x14ac:dyDescent="0.2">
      <c r="A167600" s="1">
        <v>212903</v>
      </c>
      <c r="B167600" s="1" t="s">
        <v>167205</v>
      </c>
      <c r="C167600" s="1" t="s">
        <v>60</v>
      </c>
    </row>
    <row r="167601" spans="1:4" x14ac:dyDescent="0.2">
      <c r="A167601" s="1">
        <v>212905</v>
      </c>
      <c r="B167601" s="1" t="s">
        <v>167206</v>
      </c>
      <c r="C167601" s="1" t="s">
        <v>60</v>
      </c>
    </row>
    <row r="167602" spans="1:4" x14ac:dyDescent="0.2">
      <c r="A167602" s="1">
        <v>212906</v>
      </c>
      <c r="B167602" s="1" t="s">
        <v>167207</v>
      </c>
      <c r="C167602" s="1" t="s">
        <v>60</v>
      </c>
      <c r="D167602" s="1" t="s">
        <v>61</v>
      </c>
    </row>
    <row r="167603" spans="1:4" x14ac:dyDescent="0.2">
      <c r="A167603" s="1">
        <v>212907</v>
      </c>
      <c r="B167603" s="1" t="s">
        <v>167208</v>
      </c>
      <c r="C167603" s="1" t="s">
        <v>60</v>
      </c>
    </row>
    <row r="167604" spans="1:4" x14ac:dyDescent="0.2">
      <c r="A167604" s="1">
        <v>212909</v>
      </c>
      <c r="B167604" s="1" t="s">
        <v>167209</v>
      </c>
      <c r="C167604" s="1" t="s">
        <v>5</v>
      </c>
    </row>
    <row r="167605" spans="1:4" x14ac:dyDescent="0.2">
      <c r="A167605" s="1">
        <v>212910</v>
      </c>
      <c r="B167605" s="1" t="s">
        <v>167210</v>
      </c>
      <c r="C167605" s="1" t="s">
        <v>60</v>
      </c>
    </row>
    <row r="167606" spans="1:4" x14ac:dyDescent="0.2">
      <c r="A167606" s="1">
        <v>212911</v>
      </c>
      <c r="B167606" s="1" t="s">
        <v>167211</v>
      </c>
      <c r="C167606" s="1" t="s">
        <v>5</v>
      </c>
    </row>
    <row r="167607" spans="1:4" x14ac:dyDescent="0.2">
      <c r="A167607" s="1">
        <v>212912</v>
      </c>
      <c r="B167607" s="1" t="s">
        <v>167212</v>
      </c>
      <c r="C167607" s="1" t="s">
        <v>60</v>
      </c>
    </row>
    <row r="167608" spans="1:4" x14ac:dyDescent="0.2">
      <c r="A167608" s="1">
        <v>212914</v>
      </c>
      <c r="B167608" s="1" t="s">
        <v>167213</v>
      </c>
      <c r="C167608" s="1" t="s">
        <v>5</v>
      </c>
    </row>
    <row r="167609" spans="1:4" x14ac:dyDescent="0.2">
      <c r="A167609" s="1">
        <v>212915</v>
      </c>
      <c r="B167609" s="1" t="s">
        <v>167214</v>
      </c>
      <c r="C167609" s="1" t="s">
        <v>5</v>
      </c>
    </row>
    <row r="167610" spans="1:4" x14ac:dyDescent="0.2">
      <c r="A167610" s="1">
        <v>212916</v>
      </c>
      <c r="B167610" s="1" t="s">
        <v>167215</v>
      </c>
      <c r="C167610" s="1" t="s">
        <v>5</v>
      </c>
    </row>
    <row r="167611" spans="1:4" x14ac:dyDescent="0.2">
      <c r="A167611" s="1">
        <v>212917</v>
      </c>
      <c r="B167611" s="1" t="s">
        <v>167216</v>
      </c>
      <c r="C167611" s="1" t="s">
        <v>5</v>
      </c>
    </row>
    <row r="167612" spans="1:4" x14ac:dyDescent="0.2">
      <c r="A167612" s="1">
        <v>212919</v>
      </c>
      <c r="B167612" s="1" t="s">
        <v>167217</v>
      </c>
      <c r="C167612" s="1" t="s">
        <v>60</v>
      </c>
    </row>
    <row r="167613" spans="1:4" x14ac:dyDescent="0.2">
      <c r="A167613" s="1">
        <v>212920</v>
      </c>
      <c r="B167613" s="1" t="s">
        <v>167218</v>
      </c>
      <c r="C167613" s="1" t="s">
        <v>5</v>
      </c>
    </row>
    <row r="167614" spans="1:4" x14ac:dyDescent="0.2">
      <c r="A167614" s="1">
        <v>212921</v>
      </c>
      <c r="B167614" s="1" t="s">
        <v>167219</v>
      </c>
      <c r="C167614" s="1" t="s">
        <v>5</v>
      </c>
    </row>
    <row r="167615" spans="1:4" x14ac:dyDescent="0.2">
      <c r="A167615" s="1">
        <v>212922</v>
      </c>
      <c r="B167615" s="1" t="s">
        <v>167220</v>
      </c>
      <c r="C167615" s="1" t="s">
        <v>5</v>
      </c>
    </row>
    <row r="167616" spans="1:4" x14ac:dyDescent="0.2">
      <c r="A167616" s="1">
        <v>212923</v>
      </c>
      <c r="B167616" s="1" t="s">
        <v>167221</v>
      </c>
      <c r="C167616" s="1" t="s">
        <v>5</v>
      </c>
    </row>
    <row r="167617" spans="1:3" x14ac:dyDescent="0.2">
      <c r="A167617" s="1">
        <v>212925</v>
      </c>
      <c r="B167617" s="1" t="s">
        <v>167222</v>
      </c>
      <c r="C167617" s="1" t="s">
        <v>60</v>
      </c>
    </row>
    <row r="167618" spans="1:3" x14ac:dyDescent="0.2">
      <c r="A167618" s="1">
        <v>212926</v>
      </c>
      <c r="B167618" s="1" t="s">
        <v>167223</v>
      </c>
      <c r="C167618" s="1" t="s">
        <v>60</v>
      </c>
    </row>
    <row r="167619" spans="1:3" x14ac:dyDescent="0.2">
      <c r="A167619" s="1">
        <v>212927</v>
      </c>
      <c r="B167619" s="1" t="s">
        <v>167224</v>
      </c>
      <c r="C167619" s="1" t="s">
        <v>60</v>
      </c>
    </row>
    <row r="167620" spans="1:3" x14ac:dyDescent="0.2">
      <c r="A167620" s="1">
        <v>212928</v>
      </c>
      <c r="B167620" s="1" t="s">
        <v>167225</v>
      </c>
      <c r="C167620" s="1" t="s">
        <v>60</v>
      </c>
    </row>
    <row r="167621" spans="1:3" x14ac:dyDescent="0.2">
      <c r="A167621" s="1">
        <v>212930</v>
      </c>
      <c r="B167621" s="1" t="s">
        <v>167226</v>
      </c>
      <c r="C167621" s="1" t="s">
        <v>60</v>
      </c>
    </row>
    <row r="167622" spans="1:3" x14ac:dyDescent="0.2">
      <c r="A167622" s="1">
        <v>212934</v>
      </c>
      <c r="B167622" s="1" t="s">
        <v>167227</v>
      </c>
      <c r="C167622" s="1" t="s">
        <v>60</v>
      </c>
    </row>
    <row r="167623" spans="1:3" x14ac:dyDescent="0.2">
      <c r="A167623" s="1">
        <v>212936</v>
      </c>
      <c r="B167623" s="1" t="s">
        <v>167228</v>
      </c>
      <c r="C167623" s="1" t="s">
        <v>60</v>
      </c>
    </row>
    <row r="167624" spans="1:3" x14ac:dyDescent="0.2">
      <c r="A167624" s="1">
        <v>212937</v>
      </c>
      <c r="B167624" s="1" t="s">
        <v>167229</v>
      </c>
      <c r="C167624" s="1" t="s">
        <v>60</v>
      </c>
    </row>
    <row r="167625" spans="1:3" x14ac:dyDescent="0.2">
      <c r="A167625" s="1">
        <v>212938</v>
      </c>
      <c r="B167625" s="1" t="s">
        <v>167230</v>
      </c>
      <c r="C167625" s="1" t="s">
        <v>60</v>
      </c>
    </row>
    <row r="167626" spans="1:3" x14ac:dyDescent="0.2">
      <c r="A167626" s="1">
        <v>212939</v>
      </c>
      <c r="B167626" s="1" t="s">
        <v>167231</v>
      </c>
      <c r="C167626" s="1" t="s">
        <v>5</v>
      </c>
    </row>
    <row r="167627" spans="1:3" x14ac:dyDescent="0.2">
      <c r="A167627" s="1">
        <v>212940</v>
      </c>
      <c r="B167627" s="1" t="s">
        <v>167232</v>
      </c>
      <c r="C167627" s="1" t="s">
        <v>5</v>
      </c>
    </row>
    <row r="167628" spans="1:3" x14ac:dyDescent="0.2">
      <c r="A167628" s="1">
        <v>212941</v>
      </c>
      <c r="B167628" s="1" t="s">
        <v>167233</v>
      </c>
      <c r="C167628" s="1" t="s">
        <v>5</v>
      </c>
    </row>
    <row r="167629" spans="1:3" x14ac:dyDescent="0.2">
      <c r="A167629" s="1">
        <v>212942</v>
      </c>
      <c r="B167629" s="1" t="s">
        <v>167234</v>
      </c>
      <c r="C167629" s="1" t="s">
        <v>5</v>
      </c>
    </row>
    <row r="167630" spans="1:3" x14ac:dyDescent="0.2">
      <c r="A167630" s="1">
        <v>212943</v>
      </c>
      <c r="B167630" s="1" t="s">
        <v>167235</v>
      </c>
      <c r="C167630" s="1" t="s">
        <v>5</v>
      </c>
    </row>
    <row r="167631" spans="1:3" x14ac:dyDescent="0.2">
      <c r="A167631" s="1">
        <v>212944</v>
      </c>
      <c r="B167631" s="1" t="s">
        <v>167236</v>
      </c>
      <c r="C167631" s="1" t="s">
        <v>5</v>
      </c>
    </row>
    <row r="167632" spans="1:3" x14ac:dyDescent="0.2">
      <c r="A167632" s="1">
        <v>212945</v>
      </c>
      <c r="B167632" s="1" t="s">
        <v>167237</v>
      </c>
      <c r="C167632" s="1" t="s">
        <v>60</v>
      </c>
    </row>
    <row r="167633" spans="1:3" x14ac:dyDescent="0.2">
      <c r="A167633" s="1">
        <v>212946</v>
      </c>
      <c r="B167633" s="1" t="s">
        <v>167238</v>
      </c>
      <c r="C167633" s="1" t="s">
        <v>5</v>
      </c>
    </row>
    <row r="167634" spans="1:3" x14ac:dyDescent="0.2">
      <c r="A167634" s="1">
        <v>212947</v>
      </c>
      <c r="B167634" s="1" t="s">
        <v>167239</v>
      </c>
      <c r="C167634" s="1" t="s">
        <v>60</v>
      </c>
    </row>
    <row r="167635" spans="1:3" x14ac:dyDescent="0.2">
      <c r="A167635" s="1">
        <v>212948</v>
      </c>
      <c r="B167635" s="1" t="s">
        <v>167240</v>
      </c>
      <c r="C167635" s="1" t="s">
        <v>5</v>
      </c>
    </row>
    <row r="167636" spans="1:3" x14ac:dyDescent="0.2">
      <c r="A167636" s="1">
        <v>212949</v>
      </c>
      <c r="B167636" s="1" t="s">
        <v>167241</v>
      </c>
      <c r="C167636" s="1" t="s">
        <v>60</v>
      </c>
    </row>
    <row r="167637" spans="1:3" x14ac:dyDescent="0.2">
      <c r="A167637" s="1">
        <v>212950</v>
      </c>
      <c r="B167637" s="1" t="s">
        <v>167242</v>
      </c>
      <c r="C167637" s="1" t="s">
        <v>5</v>
      </c>
    </row>
    <row r="167638" spans="1:3" x14ac:dyDescent="0.2">
      <c r="A167638" s="1">
        <v>212951</v>
      </c>
      <c r="B167638" s="1" t="s">
        <v>167243</v>
      </c>
      <c r="C167638" s="1" t="s">
        <v>5</v>
      </c>
    </row>
    <row r="167639" spans="1:3" x14ac:dyDescent="0.2">
      <c r="A167639" s="1">
        <v>212953</v>
      </c>
      <c r="B167639" s="1" t="s">
        <v>167244</v>
      </c>
      <c r="C167639" s="1" t="s">
        <v>5</v>
      </c>
    </row>
    <row r="167640" spans="1:3" x14ac:dyDescent="0.2">
      <c r="A167640" s="1">
        <v>212954</v>
      </c>
      <c r="B167640" s="1" t="s">
        <v>167245</v>
      </c>
      <c r="C167640" s="1" t="s">
        <v>5</v>
      </c>
    </row>
    <row r="167641" spans="1:3" x14ac:dyDescent="0.2">
      <c r="A167641" s="1">
        <v>212955</v>
      </c>
      <c r="B167641" s="1" t="s">
        <v>167246</v>
      </c>
      <c r="C167641" s="1" t="s">
        <v>5</v>
      </c>
    </row>
    <row r="167642" spans="1:3" x14ac:dyDescent="0.2">
      <c r="A167642" s="1">
        <v>212956</v>
      </c>
      <c r="B167642" s="1" t="s">
        <v>167247</v>
      </c>
      <c r="C167642" s="1" t="s">
        <v>5</v>
      </c>
    </row>
    <row r="167643" spans="1:3" x14ac:dyDescent="0.2">
      <c r="A167643" s="1">
        <v>212957</v>
      </c>
      <c r="B167643" s="1" t="s">
        <v>167248</v>
      </c>
      <c r="C167643" s="1" t="s">
        <v>60</v>
      </c>
    </row>
    <row r="167644" spans="1:3" x14ac:dyDescent="0.2">
      <c r="A167644" s="1">
        <v>212958</v>
      </c>
      <c r="B167644" s="1" t="s">
        <v>167249</v>
      </c>
      <c r="C167644" s="1" t="s">
        <v>60</v>
      </c>
    </row>
    <row r="167645" spans="1:3" x14ac:dyDescent="0.2">
      <c r="A167645" s="1">
        <v>212959</v>
      </c>
      <c r="B167645" s="1" t="s">
        <v>167250</v>
      </c>
      <c r="C167645" s="1" t="s">
        <v>60</v>
      </c>
    </row>
    <row r="167646" spans="1:3" x14ac:dyDescent="0.2">
      <c r="A167646" s="1">
        <v>212960</v>
      </c>
      <c r="B167646" s="1" t="s">
        <v>167251</v>
      </c>
      <c r="C167646" s="1" t="s">
        <v>60</v>
      </c>
    </row>
    <row r="167647" spans="1:3" x14ac:dyDescent="0.2">
      <c r="A167647" s="1">
        <v>212961</v>
      </c>
      <c r="B167647" s="1" t="s">
        <v>167252</v>
      </c>
      <c r="C167647" s="1" t="s">
        <v>60</v>
      </c>
    </row>
    <row r="167648" spans="1:3" x14ac:dyDescent="0.2">
      <c r="A167648" s="1">
        <v>212962</v>
      </c>
      <c r="B167648" s="1" t="s">
        <v>167253</v>
      </c>
      <c r="C167648" s="1" t="s">
        <v>60</v>
      </c>
    </row>
    <row r="167649" spans="1:3" x14ac:dyDescent="0.2">
      <c r="A167649" s="1">
        <v>212963</v>
      </c>
      <c r="B167649" s="1" t="s">
        <v>167254</v>
      </c>
      <c r="C167649" s="1" t="s">
        <v>60</v>
      </c>
    </row>
    <row r="167650" spans="1:3" x14ac:dyDescent="0.2">
      <c r="A167650" s="1">
        <v>212964</v>
      </c>
      <c r="B167650" s="1" t="s">
        <v>167255</v>
      </c>
      <c r="C167650" s="1" t="s">
        <v>60</v>
      </c>
    </row>
    <row r="167651" spans="1:3" x14ac:dyDescent="0.2">
      <c r="A167651" s="1">
        <v>212965</v>
      </c>
      <c r="B167651" s="1" t="s">
        <v>167256</v>
      </c>
      <c r="C167651" s="1" t="s">
        <v>60</v>
      </c>
    </row>
    <row r="167652" spans="1:3" x14ac:dyDescent="0.2">
      <c r="A167652" s="1">
        <v>212966</v>
      </c>
      <c r="B167652" s="1" t="s">
        <v>167257</v>
      </c>
      <c r="C167652" s="1" t="s">
        <v>60</v>
      </c>
    </row>
    <row r="167653" spans="1:3" x14ac:dyDescent="0.2">
      <c r="A167653" s="1">
        <v>212967</v>
      </c>
      <c r="B167653" s="1" t="s">
        <v>167258</v>
      </c>
      <c r="C167653" s="1" t="s">
        <v>60</v>
      </c>
    </row>
    <row r="167654" spans="1:3" x14ac:dyDescent="0.2">
      <c r="A167654" s="1">
        <v>212968</v>
      </c>
      <c r="B167654" s="1" t="s">
        <v>167259</v>
      </c>
      <c r="C167654" s="1" t="s">
        <v>60</v>
      </c>
    </row>
    <row r="167655" spans="1:3" x14ac:dyDescent="0.2">
      <c r="A167655" s="1">
        <v>212969</v>
      </c>
      <c r="B167655" s="1" t="s">
        <v>167260</v>
      </c>
      <c r="C167655" s="1" t="s">
        <v>60</v>
      </c>
    </row>
    <row r="167656" spans="1:3" x14ac:dyDescent="0.2">
      <c r="A167656" s="1">
        <v>212970</v>
      </c>
      <c r="B167656" s="1" t="s">
        <v>167261</v>
      </c>
      <c r="C167656" s="1" t="s">
        <v>60</v>
      </c>
    </row>
    <row r="167657" spans="1:3" x14ac:dyDescent="0.2">
      <c r="A167657" s="1">
        <v>212971</v>
      </c>
      <c r="B167657" s="1" t="s">
        <v>167262</v>
      </c>
      <c r="C167657" s="1" t="s">
        <v>60</v>
      </c>
    </row>
    <row r="167658" spans="1:3" x14ac:dyDescent="0.2">
      <c r="A167658" s="1">
        <v>212972</v>
      </c>
      <c r="B167658" s="1" t="s">
        <v>167263</v>
      </c>
      <c r="C167658" s="1" t="s">
        <v>5</v>
      </c>
    </row>
    <row r="167659" spans="1:3" x14ac:dyDescent="0.2">
      <c r="A167659" s="1">
        <v>212973</v>
      </c>
      <c r="B167659" s="1" t="s">
        <v>167264</v>
      </c>
      <c r="C167659" s="1" t="s">
        <v>60</v>
      </c>
    </row>
    <row r="167660" spans="1:3" x14ac:dyDescent="0.2">
      <c r="A167660" s="1">
        <v>212974</v>
      </c>
      <c r="B167660" s="1" t="s">
        <v>167265</v>
      </c>
      <c r="C167660" s="1" t="s">
        <v>60</v>
      </c>
    </row>
    <row r="167661" spans="1:3" x14ac:dyDescent="0.2">
      <c r="A167661" s="1">
        <v>212975</v>
      </c>
      <c r="B167661" s="1" t="s">
        <v>167266</v>
      </c>
      <c r="C167661" s="1" t="s">
        <v>5</v>
      </c>
    </row>
    <row r="167662" spans="1:3" x14ac:dyDescent="0.2">
      <c r="A167662" s="1">
        <v>212976</v>
      </c>
      <c r="B167662" s="1" t="s">
        <v>167267</v>
      </c>
      <c r="C167662" s="1" t="s">
        <v>5</v>
      </c>
    </row>
    <row r="167663" spans="1:3" x14ac:dyDescent="0.2">
      <c r="A167663" s="1">
        <v>212979</v>
      </c>
      <c r="B167663" s="1" t="s">
        <v>167268</v>
      </c>
      <c r="C167663" s="1" t="s">
        <v>5</v>
      </c>
    </row>
    <row r="167664" spans="1:3" x14ac:dyDescent="0.2">
      <c r="A167664" s="1">
        <v>212981</v>
      </c>
      <c r="B167664" s="1" t="s">
        <v>167269</v>
      </c>
      <c r="C167664" s="1" t="s">
        <v>5</v>
      </c>
    </row>
    <row r="167665" spans="1:4" x14ac:dyDescent="0.2">
      <c r="A167665" s="1">
        <v>212982</v>
      </c>
      <c r="B167665" s="1" t="s">
        <v>167270</v>
      </c>
      <c r="C167665" s="1" t="s">
        <v>60</v>
      </c>
    </row>
    <row r="167666" spans="1:4" x14ac:dyDescent="0.2">
      <c r="A167666" s="1">
        <v>212983</v>
      </c>
      <c r="B167666" s="1" t="s">
        <v>167271</v>
      </c>
      <c r="C167666" s="1" t="s">
        <v>60</v>
      </c>
    </row>
    <row r="167667" spans="1:4" x14ac:dyDescent="0.2">
      <c r="A167667" s="1">
        <v>212984</v>
      </c>
      <c r="B167667" s="1" t="s">
        <v>167272</v>
      </c>
      <c r="C167667" s="1" t="s">
        <v>5</v>
      </c>
    </row>
    <row r="167668" spans="1:4" x14ac:dyDescent="0.2">
      <c r="A167668" s="1">
        <v>212985</v>
      </c>
      <c r="B167668" s="1" t="s">
        <v>167273</v>
      </c>
      <c r="C167668" s="1" t="s">
        <v>5</v>
      </c>
    </row>
    <row r="167669" spans="1:4" x14ac:dyDescent="0.2">
      <c r="A167669" s="1">
        <v>212986</v>
      </c>
      <c r="B167669" s="1" t="s">
        <v>167274</v>
      </c>
      <c r="C167669" s="1" t="s">
        <v>60</v>
      </c>
      <c r="D167669" s="1" t="s">
        <v>61</v>
      </c>
    </row>
    <row r="167670" spans="1:4" x14ac:dyDescent="0.2">
      <c r="A167670" s="1">
        <v>212987</v>
      </c>
      <c r="B167670" s="1" t="s">
        <v>167275</v>
      </c>
      <c r="C167670" s="1" t="s">
        <v>60</v>
      </c>
    </row>
    <row r="167671" spans="1:4" x14ac:dyDescent="0.2">
      <c r="A167671" s="1">
        <v>212990</v>
      </c>
      <c r="B167671" s="1" t="s">
        <v>167276</v>
      </c>
      <c r="C167671" s="1" t="s">
        <v>5</v>
      </c>
    </row>
    <row r="167672" spans="1:4" x14ac:dyDescent="0.2">
      <c r="A167672" s="1">
        <v>212991</v>
      </c>
      <c r="B167672" s="1" t="s">
        <v>167277</v>
      </c>
      <c r="C167672" s="1" t="s">
        <v>5</v>
      </c>
    </row>
    <row r="167673" spans="1:4" x14ac:dyDescent="0.2">
      <c r="A167673" s="1">
        <v>212993</v>
      </c>
      <c r="B167673" s="1" t="s">
        <v>167278</v>
      </c>
      <c r="C167673" s="1" t="s">
        <v>5</v>
      </c>
    </row>
    <row r="167674" spans="1:4" x14ac:dyDescent="0.2">
      <c r="A167674" s="1">
        <v>212994</v>
      </c>
      <c r="B167674" s="1" t="s">
        <v>167279</v>
      </c>
      <c r="C167674" s="1" t="s">
        <v>5</v>
      </c>
    </row>
    <row r="167675" spans="1:4" x14ac:dyDescent="0.2">
      <c r="A167675" s="1">
        <v>212995</v>
      </c>
      <c r="B167675" s="1" t="s">
        <v>167280</v>
      </c>
      <c r="C167675" s="1" t="s">
        <v>5</v>
      </c>
    </row>
    <row r="167676" spans="1:4" x14ac:dyDescent="0.2">
      <c r="A167676" s="1">
        <v>212997</v>
      </c>
      <c r="B167676" s="1" t="s">
        <v>167281</v>
      </c>
      <c r="C167676" s="1" t="s">
        <v>5</v>
      </c>
    </row>
    <row r="167677" spans="1:4" x14ac:dyDescent="0.2">
      <c r="A167677" s="1">
        <v>212998</v>
      </c>
      <c r="B167677" s="1" t="s">
        <v>167282</v>
      </c>
      <c r="C167677" s="1" t="s">
        <v>60</v>
      </c>
    </row>
    <row r="167678" spans="1:4" x14ac:dyDescent="0.2">
      <c r="A167678" s="1">
        <v>213000</v>
      </c>
      <c r="B167678" s="1" t="s">
        <v>167283</v>
      </c>
      <c r="C167678" s="1" t="s">
        <v>5</v>
      </c>
    </row>
    <row r="167679" spans="1:4" x14ac:dyDescent="0.2">
      <c r="A167679" s="1">
        <v>213001</v>
      </c>
      <c r="B167679" s="1" t="s">
        <v>167284</v>
      </c>
      <c r="C167679" s="1" t="s">
        <v>5</v>
      </c>
    </row>
    <row r="167680" spans="1:4" x14ac:dyDescent="0.2">
      <c r="A167680" s="1">
        <v>213004</v>
      </c>
      <c r="B167680" s="1" t="s">
        <v>167285</v>
      </c>
      <c r="C167680" s="1" t="s">
        <v>60</v>
      </c>
    </row>
    <row r="167681" spans="1:4" x14ac:dyDescent="0.2">
      <c r="A167681" s="1">
        <v>213005</v>
      </c>
      <c r="B167681" s="1" t="s">
        <v>167286</v>
      </c>
      <c r="C167681" s="1" t="s">
        <v>60</v>
      </c>
    </row>
    <row r="167682" spans="1:4" x14ac:dyDescent="0.2">
      <c r="A167682" s="1">
        <v>213007</v>
      </c>
      <c r="B167682" s="1" t="s">
        <v>167287</v>
      </c>
      <c r="C167682" s="1" t="s">
        <v>5</v>
      </c>
    </row>
    <row r="167683" spans="1:4" x14ac:dyDescent="0.2">
      <c r="A167683" s="1">
        <v>213009</v>
      </c>
      <c r="B167683" s="1" t="s">
        <v>167288</v>
      </c>
      <c r="C167683" s="1" t="s">
        <v>5</v>
      </c>
    </row>
    <row r="167684" spans="1:4" x14ac:dyDescent="0.2">
      <c r="A167684" s="1">
        <v>213010</v>
      </c>
      <c r="B167684" s="1" t="s">
        <v>167289</v>
      </c>
      <c r="C167684" s="1" t="s">
        <v>5</v>
      </c>
    </row>
    <row r="167685" spans="1:4" x14ac:dyDescent="0.2">
      <c r="A167685" s="1">
        <v>213011</v>
      </c>
      <c r="B167685" s="1" t="s">
        <v>167290</v>
      </c>
      <c r="C167685" s="1" t="s">
        <v>60</v>
      </c>
    </row>
    <row r="167686" spans="1:4" x14ac:dyDescent="0.2">
      <c r="A167686" s="1">
        <v>213013</v>
      </c>
      <c r="B167686" s="1" t="s">
        <v>167291</v>
      </c>
      <c r="C167686" s="1" t="s">
        <v>5</v>
      </c>
    </row>
    <row r="167687" spans="1:4" x14ac:dyDescent="0.2">
      <c r="A167687" s="1">
        <v>213014</v>
      </c>
      <c r="B167687" s="1" t="s">
        <v>167292</v>
      </c>
      <c r="C167687" s="1" t="s">
        <v>60</v>
      </c>
    </row>
    <row r="167688" spans="1:4" x14ac:dyDescent="0.2">
      <c r="A167688" s="1">
        <v>213016</v>
      </c>
      <c r="B167688" s="1" t="s">
        <v>167293</v>
      </c>
      <c r="C167688" s="1" t="s">
        <v>60</v>
      </c>
    </row>
    <row r="167689" spans="1:4" x14ac:dyDescent="0.2">
      <c r="A167689" s="1">
        <v>213018</v>
      </c>
      <c r="B167689" s="1" t="s">
        <v>167294</v>
      </c>
      <c r="C167689" s="1" t="s">
        <v>60</v>
      </c>
      <c r="D167689" s="1" t="s">
        <v>61</v>
      </c>
    </row>
    <row r="167690" spans="1:4" x14ac:dyDescent="0.2">
      <c r="A167690" s="1">
        <v>213019</v>
      </c>
      <c r="B167690" s="1" t="s">
        <v>167295</v>
      </c>
      <c r="C167690" s="1" t="s">
        <v>5</v>
      </c>
    </row>
    <row r="167691" spans="1:4" x14ac:dyDescent="0.2">
      <c r="A167691" s="1">
        <v>213020</v>
      </c>
      <c r="B167691" s="1" t="s">
        <v>167296</v>
      </c>
      <c r="C167691" s="1" t="s">
        <v>5</v>
      </c>
    </row>
    <row r="167692" spans="1:4" x14ac:dyDescent="0.2">
      <c r="A167692" s="1">
        <v>213022</v>
      </c>
      <c r="B167692" s="1" t="s">
        <v>167297</v>
      </c>
      <c r="C167692" s="1" t="s">
        <v>5</v>
      </c>
    </row>
    <row r="167693" spans="1:4" x14ac:dyDescent="0.2">
      <c r="A167693" s="1">
        <v>213024</v>
      </c>
      <c r="B167693" s="1" t="s">
        <v>167298</v>
      </c>
      <c r="C167693" s="1" t="s">
        <v>5</v>
      </c>
    </row>
    <row r="167694" spans="1:4" x14ac:dyDescent="0.2">
      <c r="A167694" s="1">
        <v>213025</v>
      </c>
      <c r="B167694" s="1" t="s">
        <v>167299</v>
      </c>
      <c r="C167694" s="1" t="s">
        <v>60</v>
      </c>
    </row>
    <row r="167695" spans="1:4" x14ac:dyDescent="0.2">
      <c r="A167695" s="1">
        <v>213026</v>
      </c>
      <c r="B167695" s="1" t="s">
        <v>167300</v>
      </c>
      <c r="C167695" s="1" t="s">
        <v>5</v>
      </c>
    </row>
    <row r="167696" spans="1:4" x14ac:dyDescent="0.2">
      <c r="A167696" s="1">
        <v>213027</v>
      </c>
      <c r="B167696" s="1" t="s">
        <v>167301</v>
      </c>
      <c r="C167696" s="1" t="s">
        <v>60</v>
      </c>
    </row>
    <row r="167697" spans="1:3" x14ac:dyDescent="0.2">
      <c r="A167697" s="1">
        <v>213028</v>
      </c>
      <c r="B167697" s="1" t="s">
        <v>167302</v>
      </c>
      <c r="C167697" s="1" t="s">
        <v>5</v>
      </c>
    </row>
    <row r="167698" spans="1:3" x14ac:dyDescent="0.2">
      <c r="A167698" s="1">
        <v>213029</v>
      </c>
      <c r="B167698" s="1" t="s">
        <v>167303</v>
      </c>
      <c r="C167698" s="1" t="s">
        <v>5</v>
      </c>
    </row>
    <row r="167699" spans="1:3" x14ac:dyDescent="0.2">
      <c r="A167699" s="1">
        <v>213030</v>
      </c>
      <c r="B167699" s="1" t="s">
        <v>167304</v>
      </c>
      <c r="C167699" s="1" t="s">
        <v>60</v>
      </c>
    </row>
    <row r="167700" spans="1:3" x14ac:dyDescent="0.2">
      <c r="A167700" s="1">
        <v>213031</v>
      </c>
      <c r="B167700" s="1" t="s">
        <v>167305</v>
      </c>
      <c r="C167700" s="1" t="s">
        <v>60</v>
      </c>
    </row>
    <row r="167701" spans="1:3" x14ac:dyDescent="0.2">
      <c r="A167701" s="1">
        <v>213032</v>
      </c>
      <c r="B167701" s="1" t="s">
        <v>167306</v>
      </c>
      <c r="C167701" s="1" t="s">
        <v>60</v>
      </c>
    </row>
    <row r="167702" spans="1:3" x14ac:dyDescent="0.2">
      <c r="A167702" s="1">
        <v>213033</v>
      </c>
      <c r="B167702" s="1" t="s">
        <v>167307</v>
      </c>
      <c r="C167702" s="1" t="s">
        <v>5</v>
      </c>
    </row>
    <row r="167703" spans="1:3" x14ac:dyDescent="0.2">
      <c r="A167703" s="1">
        <v>213034</v>
      </c>
      <c r="B167703" s="1" t="s">
        <v>167308</v>
      </c>
      <c r="C167703" s="1" t="s">
        <v>60</v>
      </c>
    </row>
    <row r="167704" spans="1:3" x14ac:dyDescent="0.2">
      <c r="A167704" s="1">
        <v>213037</v>
      </c>
      <c r="B167704" s="1" t="s">
        <v>167309</v>
      </c>
      <c r="C167704" s="1" t="s">
        <v>5</v>
      </c>
    </row>
    <row r="167705" spans="1:3" x14ac:dyDescent="0.2">
      <c r="A167705" s="1">
        <v>213041</v>
      </c>
      <c r="B167705" s="1" t="s">
        <v>167310</v>
      </c>
      <c r="C167705" s="1" t="s">
        <v>5</v>
      </c>
    </row>
    <row r="167706" spans="1:3" x14ac:dyDescent="0.2">
      <c r="A167706" s="1">
        <v>213042</v>
      </c>
      <c r="B167706" s="1" t="s">
        <v>167311</v>
      </c>
      <c r="C167706" s="1" t="s">
        <v>5</v>
      </c>
    </row>
    <row r="167707" spans="1:3" x14ac:dyDescent="0.2">
      <c r="A167707" s="1">
        <v>213043</v>
      </c>
      <c r="B167707" s="1" t="s">
        <v>167312</v>
      </c>
      <c r="C167707" s="1" t="s">
        <v>5</v>
      </c>
    </row>
    <row r="167708" spans="1:3" x14ac:dyDescent="0.2">
      <c r="A167708" s="1">
        <v>213046</v>
      </c>
      <c r="B167708" s="1" t="s">
        <v>167313</v>
      </c>
      <c r="C167708" s="1" t="s">
        <v>5</v>
      </c>
    </row>
    <row r="167709" spans="1:3" x14ac:dyDescent="0.2">
      <c r="A167709" s="1">
        <v>213049</v>
      </c>
      <c r="B167709" s="1" t="s">
        <v>167314</v>
      </c>
      <c r="C167709" s="1" t="s">
        <v>5</v>
      </c>
    </row>
    <row r="167710" spans="1:3" x14ac:dyDescent="0.2">
      <c r="A167710" s="1">
        <v>213050</v>
      </c>
      <c r="B167710" s="1" t="s">
        <v>167315</v>
      </c>
      <c r="C167710" s="1" t="s">
        <v>5</v>
      </c>
    </row>
    <row r="167711" spans="1:3" x14ac:dyDescent="0.2">
      <c r="A167711" s="1">
        <v>213051</v>
      </c>
      <c r="B167711" s="1" t="s">
        <v>167316</v>
      </c>
      <c r="C167711" s="1" t="s">
        <v>5</v>
      </c>
    </row>
    <row r="167712" spans="1:3" x14ac:dyDescent="0.2">
      <c r="A167712" s="1">
        <v>213052</v>
      </c>
      <c r="B167712" s="1" t="s">
        <v>167317</v>
      </c>
      <c r="C167712" s="1" t="s">
        <v>60</v>
      </c>
    </row>
    <row r="167713" spans="1:4" x14ac:dyDescent="0.2">
      <c r="A167713" s="1">
        <v>213053</v>
      </c>
      <c r="B167713" s="1" t="s">
        <v>167318</v>
      </c>
      <c r="C167713" s="1" t="s">
        <v>5</v>
      </c>
    </row>
    <row r="167714" spans="1:4" x14ac:dyDescent="0.2">
      <c r="A167714" s="1">
        <v>213055</v>
      </c>
      <c r="B167714" s="1" t="s">
        <v>167319</v>
      </c>
      <c r="C167714" s="1" t="s">
        <v>5</v>
      </c>
    </row>
    <row r="167715" spans="1:4" x14ac:dyDescent="0.2">
      <c r="A167715" s="1">
        <v>213056</v>
      </c>
      <c r="B167715" s="1" t="s">
        <v>167320</v>
      </c>
      <c r="C167715" s="1" t="s">
        <v>5</v>
      </c>
    </row>
    <row r="167716" spans="1:4" x14ac:dyDescent="0.2">
      <c r="A167716" s="1">
        <v>213058</v>
      </c>
      <c r="B167716" s="1" t="s">
        <v>167321</v>
      </c>
      <c r="C167716" s="1" t="s">
        <v>60</v>
      </c>
    </row>
    <row r="167717" spans="1:4" x14ac:dyDescent="0.2">
      <c r="A167717" s="1">
        <v>213059</v>
      </c>
      <c r="B167717" s="1" t="s">
        <v>167322</v>
      </c>
      <c r="C167717" s="1" t="s">
        <v>60</v>
      </c>
      <c r="D167717" s="1" t="s">
        <v>61</v>
      </c>
    </row>
    <row r="167718" spans="1:4" x14ac:dyDescent="0.2">
      <c r="A167718" s="1">
        <v>213061</v>
      </c>
      <c r="B167718" s="1" t="s">
        <v>167323</v>
      </c>
      <c r="C167718" s="1" t="s">
        <v>5</v>
      </c>
    </row>
    <row r="167719" spans="1:4" x14ac:dyDescent="0.2">
      <c r="A167719" s="1">
        <v>213062</v>
      </c>
      <c r="B167719" s="1" t="s">
        <v>167324</v>
      </c>
      <c r="C167719" s="1" t="s">
        <v>60</v>
      </c>
      <c r="D167719" s="1" t="s">
        <v>61</v>
      </c>
    </row>
    <row r="167720" spans="1:4" x14ac:dyDescent="0.2">
      <c r="A167720" s="1">
        <v>213065</v>
      </c>
      <c r="B167720" s="1" t="s">
        <v>167325</v>
      </c>
      <c r="C167720" s="1" t="s">
        <v>5</v>
      </c>
    </row>
    <row r="167721" spans="1:4" x14ac:dyDescent="0.2">
      <c r="A167721" s="1">
        <v>213067</v>
      </c>
      <c r="B167721" s="1" t="s">
        <v>167326</v>
      </c>
      <c r="C167721" s="1" t="s">
        <v>5</v>
      </c>
    </row>
    <row r="167722" spans="1:4" x14ac:dyDescent="0.2">
      <c r="A167722" s="1">
        <v>213071</v>
      </c>
      <c r="B167722" s="1" t="s">
        <v>167327</v>
      </c>
      <c r="C167722" s="1" t="s">
        <v>5</v>
      </c>
    </row>
    <row r="167723" spans="1:4" x14ac:dyDescent="0.2">
      <c r="A167723" s="1">
        <v>213074</v>
      </c>
      <c r="B167723" s="1" t="s">
        <v>167328</v>
      </c>
      <c r="C167723" s="1" t="s">
        <v>5</v>
      </c>
    </row>
    <row r="167724" spans="1:4" x14ac:dyDescent="0.2">
      <c r="A167724" s="1">
        <v>213075</v>
      </c>
      <c r="B167724" s="1" t="s">
        <v>167329</v>
      </c>
      <c r="C167724" s="1" t="s">
        <v>5</v>
      </c>
    </row>
    <row r="167725" spans="1:4" x14ac:dyDescent="0.2">
      <c r="A167725" s="1">
        <v>213076</v>
      </c>
      <c r="B167725" s="1" t="s">
        <v>167330</v>
      </c>
      <c r="C167725" s="1" t="s">
        <v>5</v>
      </c>
    </row>
    <row r="167726" spans="1:4" x14ac:dyDescent="0.2">
      <c r="A167726" s="1">
        <v>213078</v>
      </c>
      <c r="B167726" s="1" t="s">
        <v>167331</v>
      </c>
      <c r="C167726" s="1" t="s">
        <v>5</v>
      </c>
    </row>
    <row r="167727" spans="1:4" x14ac:dyDescent="0.2">
      <c r="A167727" s="1">
        <v>213080</v>
      </c>
      <c r="B167727" s="1" t="s">
        <v>167332</v>
      </c>
      <c r="C167727" s="1" t="s">
        <v>5</v>
      </c>
    </row>
    <row r="167728" spans="1:4" x14ac:dyDescent="0.2">
      <c r="A167728" s="1">
        <v>213081</v>
      </c>
      <c r="B167728" s="1" t="s">
        <v>167333</v>
      </c>
      <c r="C167728" s="1" t="s">
        <v>60</v>
      </c>
    </row>
    <row r="167729" spans="1:4" x14ac:dyDescent="0.2">
      <c r="A167729" s="1">
        <v>213084</v>
      </c>
      <c r="B167729" s="1" t="s">
        <v>167334</v>
      </c>
      <c r="C167729" s="1" t="s">
        <v>60</v>
      </c>
    </row>
    <row r="167730" spans="1:4" x14ac:dyDescent="0.2">
      <c r="A167730" s="1">
        <v>213085</v>
      </c>
      <c r="B167730" s="1" t="s">
        <v>167335</v>
      </c>
      <c r="C167730" s="1" t="s">
        <v>5</v>
      </c>
    </row>
    <row r="167731" spans="1:4" x14ac:dyDescent="0.2">
      <c r="A167731" s="1">
        <v>213086</v>
      </c>
      <c r="B167731" s="1" t="s">
        <v>167336</v>
      </c>
      <c r="C167731" s="1" t="s">
        <v>5</v>
      </c>
    </row>
    <row r="167732" spans="1:4" x14ac:dyDescent="0.2">
      <c r="A167732" s="1">
        <v>213091</v>
      </c>
      <c r="B167732" s="1" t="s">
        <v>167337</v>
      </c>
      <c r="C167732" s="1" t="s">
        <v>60</v>
      </c>
    </row>
    <row r="167733" spans="1:4" x14ac:dyDescent="0.2">
      <c r="A167733" s="1">
        <v>213093</v>
      </c>
      <c r="B167733" s="1" t="s">
        <v>167338</v>
      </c>
      <c r="C167733" s="1" t="s">
        <v>5</v>
      </c>
    </row>
    <row r="167734" spans="1:4" x14ac:dyDescent="0.2">
      <c r="A167734" s="1">
        <v>213098</v>
      </c>
      <c r="B167734" s="1" t="s">
        <v>167339</v>
      </c>
      <c r="C167734" s="1" t="s">
        <v>5</v>
      </c>
    </row>
    <row r="167735" spans="1:4" x14ac:dyDescent="0.2">
      <c r="A167735" s="1">
        <v>213099</v>
      </c>
      <c r="B167735" s="1" t="s">
        <v>167340</v>
      </c>
      <c r="C167735" s="1" t="s">
        <v>5</v>
      </c>
    </row>
    <row r="167736" spans="1:4" x14ac:dyDescent="0.2">
      <c r="A167736" s="1">
        <v>213100</v>
      </c>
      <c r="B167736" s="1" t="s">
        <v>167341</v>
      </c>
      <c r="C167736" s="1" t="s">
        <v>5</v>
      </c>
    </row>
    <row r="167737" spans="1:4" x14ac:dyDescent="0.2">
      <c r="A167737" s="1">
        <v>213103</v>
      </c>
      <c r="B167737" s="1" t="s">
        <v>167342</v>
      </c>
      <c r="C167737" s="1" t="s">
        <v>60</v>
      </c>
      <c r="D167737" s="1" t="s">
        <v>61</v>
      </c>
    </row>
    <row r="167738" spans="1:4" x14ac:dyDescent="0.2">
      <c r="A167738" s="1">
        <v>213104</v>
      </c>
      <c r="B167738" s="1" t="s">
        <v>167343</v>
      </c>
      <c r="C167738" s="1" t="s">
        <v>5</v>
      </c>
    </row>
    <row r="167739" spans="1:4" x14ac:dyDescent="0.2">
      <c r="A167739" s="1">
        <v>213106</v>
      </c>
      <c r="B167739" s="1" t="s">
        <v>167344</v>
      </c>
      <c r="C167739" s="1" t="s">
        <v>5</v>
      </c>
    </row>
    <row r="167740" spans="1:4" x14ac:dyDescent="0.2">
      <c r="A167740" s="1">
        <v>213107</v>
      </c>
      <c r="B167740" s="1" t="s">
        <v>167345</v>
      </c>
      <c r="C167740" s="1" t="s">
        <v>60</v>
      </c>
    </row>
    <row r="167741" spans="1:4" x14ac:dyDescent="0.2">
      <c r="A167741" s="1">
        <v>213108</v>
      </c>
      <c r="B167741" s="1" t="s">
        <v>167346</v>
      </c>
      <c r="C167741" s="1" t="s">
        <v>5</v>
      </c>
    </row>
    <row r="167742" spans="1:4" x14ac:dyDescent="0.2">
      <c r="A167742" s="1">
        <v>213109</v>
      </c>
      <c r="B167742" s="1" t="s">
        <v>167347</v>
      </c>
      <c r="C167742" s="1" t="s">
        <v>60</v>
      </c>
    </row>
    <row r="167743" spans="1:4" x14ac:dyDescent="0.2">
      <c r="A167743" s="1">
        <v>213110</v>
      </c>
      <c r="B167743" s="1" t="s">
        <v>167348</v>
      </c>
      <c r="C167743" s="1" t="s">
        <v>5</v>
      </c>
    </row>
    <row r="167744" spans="1:4" x14ac:dyDescent="0.2">
      <c r="A167744" s="1">
        <v>213112</v>
      </c>
      <c r="B167744" s="1" t="s">
        <v>167349</v>
      </c>
      <c r="C167744" s="1" t="s">
        <v>5</v>
      </c>
    </row>
    <row r="167745" spans="1:3" x14ac:dyDescent="0.2">
      <c r="A167745" s="1">
        <v>213117</v>
      </c>
      <c r="B167745" s="1" t="s">
        <v>167350</v>
      </c>
      <c r="C167745" s="1" t="s">
        <v>60</v>
      </c>
    </row>
    <row r="167746" spans="1:3" x14ac:dyDescent="0.2">
      <c r="A167746" s="1">
        <v>213118</v>
      </c>
      <c r="B167746" s="1" t="s">
        <v>167351</v>
      </c>
      <c r="C167746" s="1" t="s">
        <v>60</v>
      </c>
    </row>
    <row r="167747" spans="1:3" x14ac:dyDescent="0.2">
      <c r="A167747" s="1">
        <v>213120</v>
      </c>
      <c r="B167747" s="1" t="s">
        <v>167352</v>
      </c>
      <c r="C167747" s="1" t="s">
        <v>60</v>
      </c>
    </row>
    <row r="167748" spans="1:3" x14ac:dyDescent="0.2">
      <c r="A167748" s="1">
        <v>213121</v>
      </c>
      <c r="B167748" s="1" t="s">
        <v>167353</v>
      </c>
      <c r="C167748" s="1" t="s">
        <v>60</v>
      </c>
    </row>
    <row r="167749" spans="1:3" x14ac:dyDescent="0.2">
      <c r="A167749" s="1">
        <v>213123</v>
      </c>
      <c r="B167749" s="1" t="s">
        <v>167354</v>
      </c>
      <c r="C167749" s="1" t="s">
        <v>5</v>
      </c>
    </row>
    <row r="167750" spans="1:3" x14ac:dyDescent="0.2">
      <c r="A167750" s="1">
        <v>213125</v>
      </c>
      <c r="B167750" s="1" t="s">
        <v>167355</v>
      </c>
      <c r="C167750" s="1" t="s">
        <v>60</v>
      </c>
    </row>
    <row r="167751" spans="1:3" x14ac:dyDescent="0.2">
      <c r="A167751" s="1">
        <v>213126</v>
      </c>
      <c r="B167751" s="1" t="s">
        <v>167356</v>
      </c>
      <c r="C167751" s="1" t="s">
        <v>60</v>
      </c>
    </row>
    <row r="167752" spans="1:3" x14ac:dyDescent="0.2">
      <c r="A167752" s="1">
        <v>213127</v>
      </c>
      <c r="B167752" s="1" t="s">
        <v>167357</v>
      </c>
      <c r="C167752" s="1" t="s">
        <v>5</v>
      </c>
    </row>
    <row r="167753" spans="1:3" x14ac:dyDescent="0.2">
      <c r="A167753" s="1">
        <v>213128</v>
      </c>
      <c r="B167753" s="1" t="s">
        <v>167358</v>
      </c>
      <c r="C167753" s="1" t="s">
        <v>5</v>
      </c>
    </row>
    <row r="167754" spans="1:3" x14ac:dyDescent="0.2">
      <c r="A167754" s="1">
        <v>213129</v>
      </c>
      <c r="B167754" s="1" t="s">
        <v>167359</v>
      </c>
      <c r="C167754" s="1" t="s">
        <v>5</v>
      </c>
    </row>
    <row r="167755" spans="1:3" x14ac:dyDescent="0.2">
      <c r="A167755" s="1">
        <v>213130</v>
      </c>
      <c r="B167755" s="1" t="s">
        <v>167360</v>
      </c>
      <c r="C167755" s="1" t="s">
        <v>60</v>
      </c>
    </row>
    <row r="167756" spans="1:3" x14ac:dyDescent="0.2">
      <c r="A167756" s="1">
        <v>213131</v>
      </c>
      <c r="B167756" s="1" t="s">
        <v>167361</v>
      </c>
      <c r="C167756" s="1" t="s">
        <v>60</v>
      </c>
    </row>
    <row r="167757" spans="1:3" x14ac:dyDescent="0.2">
      <c r="A167757" s="1">
        <v>213132</v>
      </c>
      <c r="B167757" s="1" t="s">
        <v>167362</v>
      </c>
      <c r="C167757" s="1" t="s">
        <v>5</v>
      </c>
    </row>
    <row r="167758" spans="1:3" x14ac:dyDescent="0.2">
      <c r="A167758" s="1">
        <v>213133</v>
      </c>
      <c r="B167758" s="1" t="s">
        <v>167363</v>
      </c>
      <c r="C167758" s="1" t="s">
        <v>5</v>
      </c>
    </row>
    <row r="167759" spans="1:3" x14ac:dyDescent="0.2">
      <c r="A167759" s="1">
        <v>213134</v>
      </c>
      <c r="B167759" s="1" t="s">
        <v>167364</v>
      </c>
      <c r="C167759" s="1" t="s">
        <v>5</v>
      </c>
    </row>
    <row r="167760" spans="1:3" x14ac:dyDescent="0.2">
      <c r="A167760" s="1">
        <v>213135</v>
      </c>
      <c r="B167760" s="1" t="s">
        <v>167365</v>
      </c>
      <c r="C167760" s="1" t="s">
        <v>5</v>
      </c>
    </row>
    <row r="167761" spans="1:3" x14ac:dyDescent="0.2">
      <c r="A167761" s="1">
        <v>213136</v>
      </c>
      <c r="B167761" s="1" t="s">
        <v>167366</v>
      </c>
      <c r="C167761" s="1" t="s">
        <v>5</v>
      </c>
    </row>
    <row r="167762" spans="1:3" x14ac:dyDescent="0.2">
      <c r="A167762" s="1">
        <v>213137</v>
      </c>
      <c r="B167762" s="1" t="s">
        <v>167367</v>
      </c>
      <c r="C167762" s="1" t="s">
        <v>5</v>
      </c>
    </row>
    <row r="167763" spans="1:3" x14ac:dyDescent="0.2">
      <c r="A167763" s="1">
        <v>213138</v>
      </c>
      <c r="B167763" s="1" t="s">
        <v>167368</v>
      </c>
      <c r="C167763" s="1" t="s">
        <v>5</v>
      </c>
    </row>
    <row r="167764" spans="1:3" x14ac:dyDescent="0.2">
      <c r="A167764" s="1">
        <v>213139</v>
      </c>
      <c r="B167764" s="1" t="s">
        <v>167369</v>
      </c>
      <c r="C167764" s="1" t="s">
        <v>5</v>
      </c>
    </row>
    <row r="167765" spans="1:3" x14ac:dyDescent="0.2">
      <c r="A167765" s="1">
        <v>213140</v>
      </c>
      <c r="B167765" s="1" t="s">
        <v>167370</v>
      </c>
      <c r="C167765" s="1" t="s">
        <v>60</v>
      </c>
    </row>
    <row r="167766" spans="1:3" x14ac:dyDescent="0.2">
      <c r="A167766" s="1">
        <v>213142</v>
      </c>
      <c r="B167766" s="1" t="s">
        <v>167371</v>
      </c>
      <c r="C167766" s="1" t="s">
        <v>60</v>
      </c>
    </row>
    <row r="167767" spans="1:3" x14ac:dyDescent="0.2">
      <c r="A167767" s="1">
        <v>213143</v>
      </c>
      <c r="B167767" s="1" t="s">
        <v>167372</v>
      </c>
      <c r="C167767" s="1" t="s">
        <v>60</v>
      </c>
    </row>
    <row r="167768" spans="1:3" x14ac:dyDescent="0.2">
      <c r="A167768" s="1">
        <v>213145</v>
      </c>
      <c r="B167768" s="1" t="s">
        <v>167373</v>
      </c>
      <c r="C167768" s="1" t="s">
        <v>60</v>
      </c>
    </row>
    <row r="167769" spans="1:3" x14ac:dyDescent="0.2">
      <c r="A167769" s="1">
        <v>213146</v>
      </c>
      <c r="B167769" s="1" t="s">
        <v>167374</v>
      </c>
      <c r="C167769" s="1" t="s">
        <v>5</v>
      </c>
    </row>
    <row r="167770" spans="1:3" x14ac:dyDescent="0.2">
      <c r="A167770" s="1">
        <v>213147</v>
      </c>
      <c r="B167770" s="1" t="s">
        <v>167375</v>
      </c>
      <c r="C167770" s="1" t="s">
        <v>60</v>
      </c>
    </row>
    <row r="167771" spans="1:3" x14ac:dyDescent="0.2">
      <c r="A167771" s="1">
        <v>213148</v>
      </c>
      <c r="B167771" s="1" t="s">
        <v>167376</v>
      </c>
      <c r="C167771" s="1" t="s">
        <v>60</v>
      </c>
    </row>
    <row r="167772" spans="1:3" x14ac:dyDescent="0.2">
      <c r="A167772" s="1">
        <v>213149</v>
      </c>
      <c r="B167772" s="1" t="s">
        <v>167377</v>
      </c>
      <c r="C167772" s="1" t="s">
        <v>5</v>
      </c>
    </row>
    <row r="167773" spans="1:3" x14ac:dyDescent="0.2">
      <c r="A167773" s="1">
        <v>213150</v>
      </c>
      <c r="B167773" s="1" t="s">
        <v>167378</v>
      </c>
      <c r="C167773" s="1" t="s">
        <v>60</v>
      </c>
    </row>
    <row r="167774" spans="1:3" x14ac:dyDescent="0.2">
      <c r="A167774" s="1">
        <v>213151</v>
      </c>
      <c r="B167774" s="1" t="s">
        <v>167379</v>
      </c>
      <c r="C167774" s="1" t="s">
        <v>5</v>
      </c>
    </row>
    <row r="167775" spans="1:3" x14ac:dyDescent="0.2">
      <c r="A167775" s="1">
        <v>213152</v>
      </c>
      <c r="B167775" s="1" t="s">
        <v>167380</v>
      </c>
      <c r="C167775" s="1" t="s">
        <v>5</v>
      </c>
    </row>
    <row r="167776" spans="1:3" x14ac:dyDescent="0.2">
      <c r="A167776" s="1">
        <v>213153</v>
      </c>
      <c r="B167776" s="1" t="s">
        <v>167381</v>
      </c>
      <c r="C167776" s="1" t="s">
        <v>5</v>
      </c>
    </row>
    <row r="167777" spans="1:3" x14ac:dyDescent="0.2">
      <c r="A167777" s="1">
        <v>213154</v>
      </c>
      <c r="B167777" s="1" t="s">
        <v>167382</v>
      </c>
      <c r="C167777" s="1" t="s">
        <v>60</v>
      </c>
    </row>
    <row r="167778" spans="1:3" x14ac:dyDescent="0.2">
      <c r="A167778" s="1">
        <v>213155</v>
      </c>
      <c r="B167778" s="1" t="s">
        <v>167383</v>
      </c>
      <c r="C167778" s="1" t="s">
        <v>5</v>
      </c>
    </row>
    <row r="167779" spans="1:3" x14ac:dyDescent="0.2">
      <c r="A167779" s="1">
        <v>213156</v>
      </c>
      <c r="B167779" s="1" t="s">
        <v>167384</v>
      </c>
      <c r="C167779" s="1" t="s">
        <v>60</v>
      </c>
    </row>
    <row r="167780" spans="1:3" x14ac:dyDescent="0.2">
      <c r="A167780" s="1">
        <v>213157</v>
      </c>
      <c r="B167780" s="1" t="s">
        <v>167385</v>
      </c>
      <c r="C167780" s="1" t="s">
        <v>60</v>
      </c>
    </row>
    <row r="167781" spans="1:3" x14ac:dyDescent="0.2">
      <c r="A167781" s="1">
        <v>213159</v>
      </c>
      <c r="B167781" s="1" t="s">
        <v>167386</v>
      </c>
      <c r="C167781" s="1" t="s">
        <v>60</v>
      </c>
    </row>
    <row r="167782" spans="1:3" x14ac:dyDescent="0.2">
      <c r="A167782" s="1">
        <v>213160</v>
      </c>
      <c r="B167782" s="1" t="s">
        <v>167387</v>
      </c>
      <c r="C167782" s="1" t="s">
        <v>5</v>
      </c>
    </row>
    <row r="167783" spans="1:3" x14ac:dyDescent="0.2">
      <c r="A167783" s="1">
        <v>213161</v>
      </c>
      <c r="B167783" s="1" t="s">
        <v>167388</v>
      </c>
      <c r="C167783" s="1" t="s">
        <v>60</v>
      </c>
    </row>
    <row r="167784" spans="1:3" x14ac:dyDescent="0.2">
      <c r="A167784" s="1">
        <v>213162</v>
      </c>
      <c r="B167784" s="1" t="s">
        <v>167389</v>
      </c>
      <c r="C167784" s="1" t="s">
        <v>5</v>
      </c>
    </row>
    <row r="167785" spans="1:3" x14ac:dyDescent="0.2">
      <c r="A167785" s="1">
        <v>213163</v>
      </c>
      <c r="B167785" s="1" t="s">
        <v>167390</v>
      </c>
      <c r="C167785" s="1" t="s">
        <v>5</v>
      </c>
    </row>
    <row r="167786" spans="1:3" x14ac:dyDescent="0.2">
      <c r="A167786" s="1">
        <v>213164</v>
      </c>
      <c r="B167786" s="1" t="s">
        <v>167391</v>
      </c>
      <c r="C167786" s="1" t="s">
        <v>5</v>
      </c>
    </row>
    <row r="167787" spans="1:3" x14ac:dyDescent="0.2">
      <c r="A167787" s="1">
        <v>213167</v>
      </c>
      <c r="B167787" s="1" t="s">
        <v>167392</v>
      </c>
      <c r="C167787" s="1" t="s">
        <v>60</v>
      </c>
    </row>
    <row r="167788" spans="1:3" x14ac:dyDescent="0.2">
      <c r="A167788" s="1">
        <v>213171</v>
      </c>
      <c r="B167788" s="1" t="s">
        <v>167393</v>
      </c>
      <c r="C167788" s="1" t="s">
        <v>5</v>
      </c>
    </row>
    <row r="167789" spans="1:3" x14ac:dyDescent="0.2">
      <c r="A167789" s="1">
        <v>213172</v>
      </c>
      <c r="B167789" s="1" t="s">
        <v>167394</v>
      </c>
      <c r="C167789" s="1" t="s">
        <v>5</v>
      </c>
    </row>
    <row r="167790" spans="1:3" x14ac:dyDescent="0.2">
      <c r="A167790" s="1">
        <v>213173</v>
      </c>
      <c r="B167790" s="1" t="s">
        <v>167395</v>
      </c>
      <c r="C167790" s="1" t="s">
        <v>60</v>
      </c>
    </row>
    <row r="167791" spans="1:3" x14ac:dyDescent="0.2">
      <c r="A167791" s="1">
        <v>213174</v>
      </c>
      <c r="B167791" s="1" t="s">
        <v>167396</v>
      </c>
      <c r="C167791" s="1" t="s">
        <v>5</v>
      </c>
    </row>
    <row r="167792" spans="1:3" x14ac:dyDescent="0.2">
      <c r="A167792" s="1">
        <v>213176</v>
      </c>
      <c r="B167792" s="1" t="s">
        <v>167397</v>
      </c>
      <c r="C167792" s="1" t="s">
        <v>5</v>
      </c>
    </row>
    <row r="167793" spans="1:3" x14ac:dyDescent="0.2">
      <c r="A167793" s="1">
        <v>213178</v>
      </c>
      <c r="B167793" s="1" t="s">
        <v>167398</v>
      </c>
      <c r="C167793" s="1" t="s">
        <v>5</v>
      </c>
    </row>
    <row r="167794" spans="1:3" x14ac:dyDescent="0.2">
      <c r="A167794" s="1">
        <v>213181</v>
      </c>
      <c r="B167794" s="1" t="s">
        <v>167399</v>
      </c>
      <c r="C167794" s="1" t="s">
        <v>60</v>
      </c>
    </row>
    <row r="167795" spans="1:3" x14ac:dyDescent="0.2">
      <c r="A167795" s="1">
        <v>213182</v>
      </c>
      <c r="B167795" s="1" t="s">
        <v>167400</v>
      </c>
      <c r="C167795" s="1" t="s">
        <v>60</v>
      </c>
    </row>
    <row r="167796" spans="1:3" x14ac:dyDescent="0.2">
      <c r="A167796" s="1">
        <v>213183</v>
      </c>
      <c r="B167796" s="1" t="s">
        <v>167401</v>
      </c>
      <c r="C167796" s="1" t="s">
        <v>5</v>
      </c>
    </row>
    <row r="167797" spans="1:3" x14ac:dyDescent="0.2">
      <c r="A167797" s="1">
        <v>213186</v>
      </c>
      <c r="B167797" s="1" t="s">
        <v>167402</v>
      </c>
      <c r="C167797" s="1" t="s">
        <v>307</v>
      </c>
    </row>
    <row r="167798" spans="1:3" x14ac:dyDescent="0.2">
      <c r="A167798" s="1">
        <v>213187</v>
      </c>
      <c r="B167798" s="1" t="s">
        <v>167403</v>
      </c>
      <c r="C167798" s="1" t="s">
        <v>60</v>
      </c>
    </row>
    <row r="167799" spans="1:3" x14ac:dyDescent="0.2">
      <c r="A167799" s="1">
        <v>213188</v>
      </c>
      <c r="B167799" s="1" t="s">
        <v>167404</v>
      </c>
      <c r="C167799" s="1" t="s">
        <v>60</v>
      </c>
    </row>
    <row r="167800" spans="1:3" x14ac:dyDescent="0.2">
      <c r="A167800" s="1">
        <v>213189</v>
      </c>
      <c r="B167800" s="1" t="s">
        <v>167405</v>
      </c>
      <c r="C167800" s="1" t="s">
        <v>60</v>
      </c>
    </row>
    <row r="167801" spans="1:3" x14ac:dyDescent="0.2">
      <c r="A167801" s="1">
        <v>213190</v>
      </c>
      <c r="B167801" s="1" t="s">
        <v>167406</v>
      </c>
      <c r="C167801" s="1" t="s">
        <v>60</v>
      </c>
    </row>
    <row r="167802" spans="1:3" x14ac:dyDescent="0.2">
      <c r="A167802" s="1">
        <v>213191</v>
      </c>
      <c r="B167802" s="1" t="s">
        <v>167407</v>
      </c>
      <c r="C167802" s="1" t="s">
        <v>60</v>
      </c>
    </row>
    <row r="167803" spans="1:3" x14ac:dyDescent="0.2">
      <c r="A167803" s="1">
        <v>213192</v>
      </c>
      <c r="B167803" s="1" t="s">
        <v>167408</v>
      </c>
      <c r="C167803" s="1" t="s">
        <v>60</v>
      </c>
    </row>
    <row r="167804" spans="1:3" x14ac:dyDescent="0.2">
      <c r="A167804" s="1">
        <v>213194</v>
      </c>
      <c r="B167804" s="1" t="s">
        <v>167409</v>
      </c>
      <c r="C167804" s="1" t="s">
        <v>60</v>
      </c>
    </row>
    <row r="167805" spans="1:3" x14ac:dyDescent="0.2">
      <c r="A167805" s="1">
        <v>213195</v>
      </c>
      <c r="B167805" s="1" t="s">
        <v>167410</v>
      </c>
      <c r="C167805" s="1" t="s">
        <v>60</v>
      </c>
    </row>
    <row r="167806" spans="1:3" x14ac:dyDescent="0.2">
      <c r="A167806" s="1">
        <v>213196</v>
      </c>
      <c r="B167806" s="1" t="s">
        <v>167411</v>
      </c>
      <c r="C167806" s="1" t="s">
        <v>60</v>
      </c>
    </row>
    <row r="167807" spans="1:3" x14ac:dyDescent="0.2">
      <c r="A167807" s="1">
        <v>213197</v>
      </c>
      <c r="B167807" s="1" t="s">
        <v>167412</v>
      </c>
      <c r="C167807" s="1" t="s">
        <v>60</v>
      </c>
    </row>
    <row r="167808" spans="1:3" x14ac:dyDescent="0.2">
      <c r="A167808" s="1">
        <v>213198</v>
      </c>
      <c r="B167808" s="1" t="s">
        <v>167413</v>
      </c>
      <c r="C167808" s="1" t="s">
        <v>5</v>
      </c>
    </row>
    <row r="167809" spans="1:3" x14ac:dyDescent="0.2">
      <c r="A167809" s="1">
        <v>213199</v>
      </c>
      <c r="B167809" s="1" t="s">
        <v>167414</v>
      </c>
      <c r="C167809" s="1" t="s">
        <v>60</v>
      </c>
    </row>
    <row r="167810" spans="1:3" x14ac:dyDescent="0.2">
      <c r="A167810" s="1">
        <v>213200</v>
      </c>
      <c r="B167810" s="1" t="s">
        <v>167415</v>
      </c>
      <c r="C167810" s="1" t="s">
        <v>60</v>
      </c>
    </row>
    <row r="167811" spans="1:3" x14ac:dyDescent="0.2">
      <c r="A167811" s="1">
        <v>213201</v>
      </c>
      <c r="B167811" s="1" t="s">
        <v>167416</v>
      </c>
      <c r="C167811" s="1" t="s">
        <v>5</v>
      </c>
    </row>
    <row r="167812" spans="1:3" x14ac:dyDescent="0.2">
      <c r="A167812" s="1">
        <v>213204</v>
      </c>
      <c r="B167812" s="1" t="s">
        <v>167417</v>
      </c>
      <c r="C167812" s="1" t="s">
        <v>5</v>
      </c>
    </row>
    <row r="167813" spans="1:3" x14ac:dyDescent="0.2">
      <c r="A167813" s="1">
        <v>213205</v>
      </c>
      <c r="B167813" s="1" t="s">
        <v>167418</v>
      </c>
      <c r="C167813" s="1" t="s">
        <v>60</v>
      </c>
    </row>
    <row r="167814" spans="1:3" x14ac:dyDescent="0.2">
      <c r="A167814" s="1">
        <v>213206</v>
      </c>
      <c r="B167814" s="1" t="s">
        <v>167419</v>
      </c>
      <c r="C167814" s="1" t="s">
        <v>5</v>
      </c>
    </row>
    <row r="167815" spans="1:3" x14ac:dyDescent="0.2">
      <c r="A167815" s="1">
        <v>213207</v>
      </c>
      <c r="B167815" s="1" t="s">
        <v>167420</v>
      </c>
      <c r="C167815" s="1" t="s">
        <v>5</v>
      </c>
    </row>
    <row r="167816" spans="1:3" x14ac:dyDescent="0.2">
      <c r="A167816" s="1">
        <v>213208</v>
      </c>
      <c r="B167816" s="1" t="s">
        <v>167421</v>
      </c>
      <c r="C167816" s="1" t="s">
        <v>60</v>
      </c>
    </row>
    <row r="167817" spans="1:3" x14ac:dyDescent="0.2">
      <c r="A167817" s="1">
        <v>213209</v>
      </c>
      <c r="B167817" s="1" t="s">
        <v>167422</v>
      </c>
      <c r="C167817" s="1" t="s">
        <v>5</v>
      </c>
    </row>
    <row r="167818" spans="1:3" x14ac:dyDescent="0.2">
      <c r="A167818" s="1">
        <v>213211</v>
      </c>
      <c r="B167818" s="1" t="s">
        <v>167423</v>
      </c>
      <c r="C167818" s="1" t="s">
        <v>60</v>
      </c>
    </row>
    <row r="167819" spans="1:3" x14ac:dyDescent="0.2">
      <c r="A167819" s="1">
        <v>213212</v>
      </c>
      <c r="B167819" s="1" t="s">
        <v>167424</v>
      </c>
      <c r="C167819" s="1" t="s">
        <v>60</v>
      </c>
    </row>
    <row r="167820" spans="1:3" x14ac:dyDescent="0.2">
      <c r="A167820" s="1">
        <v>213214</v>
      </c>
      <c r="B167820" s="1" t="s">
        <v>167425</v>
      </c>
      <c r="C167820" s="1" t="s">
        <v>60</v>
      </c>
    </row>
    <row r="167821" spans="1:3" x14ac:dyDescent="0.2">
      <c r="A167821" s="1">
        <v>213216</v>
      </c>
      <c r="B167821" s="1" t="s">
        <v>167426</v>
      </c>
      <c r="C167821" s="1" t="s">
        <v>60</v>
      </c>
    </row>
    <row r="167822" spans="1:3" x14ac:dyDescent="0.2">
      <c r="A167822" s="1">
        <v>213217</v>
      </c>
      <c r="B167822" s="1" t="s">
        <v>167427</v>
      </c>
      <c r="C167822" s="1" t="s">
        <v>60</v>
      </c>
    </row>
    <row r="167823" spans="1:3" x14ac:dyDescent="0.2">
      <c r="A167823" s="1">
        <v>213218</v>
      </c>
      <c r="B167823" s="1" t="s">
        <v>167428</v>
      </c>
      <c r="C167823" s="1" t="s">
        <v>60</v>
      </c>
    </row>
    <row r="167824" spans="1:3" x14ac:dyDescent="0.2">
      <c r="A167824" s="1">
        <v>213219</v>
      </c>
      <c r="B167824" s="1" t="s">
        <v>167429</v>
      </c>
      <c r="C167824" s="1" t="s">
        <v>60</v>
      </c>
    </row>
    <row r="167825" spans="1:3" x14ac:dyDescent="0.2">
      <c r="A167825" s="1">
        <v>213220</v>
      </c>
      <c r="B167825" s="1" t="s">
        <v>167430</v>
      </c>
      <c r="C167825" s="1" t="s">
        <v>5</v>
      </c>
    </row>
    <row r="167826" spans="1:3" x14ac:dyDescent="0.2">
      <c r="A167826" s="1">
        <v>213221</v>
      </c>
      <c r="B167826" s="1" t="s">
        <v>167431</v>
      </c>
      <c r="C167826" s="1" t="s">
        <v>60</v>
      </c>
    </row>
    <row r="167827" spans="1:3" x14ac:dyDescent="0.2">
      <c r="A167827" s="1">
        <v>213222</v>
      </c>
      <c r="B167827" s="1" t="s">
        <v>167432</v>
      </c>
      <c r="C167827" s="1" t="s">
        <v>60</v>
      </c>
    </row>
    <row r="167828" spans="1:3" x14ac:dyDescent="0.2">
      <c r="A167828" s="1">
        <v>213223</v>
      </c>
      <c r="B167828" s="1" t="s">
        <v>167433</v>
      </c>
      <c r="C167828" s="1" t="s">
        <v>60</v>
      </c>
    </row>
    <row r="167829" spans="1:3" x14ac:dyDescent="0.2">
      <c r="A167829" s="1">
        <v>213224</v>
      </c>
      <c r="B167829" s="1" t="s">
        <v>167434</v>
      </c>
      <c r="C167829" s="1" t="s">
        <v>60</v>
      </c>
    </row>
    <row r="167830" spans="1:3" x14ac:dyDescent="0.2">
      <c r="A167830" s="1">
        <v>213225</v>
      </c>
      <c r="B167830" s="1" t="s">
        <v>167435</v>
      </c>
      <c r="C167830" s="1" t="s">
        <v>60</v>
      </c>
    </row>
    <row r="167831" spans="1:3" x14ac:dyDescent="0.2">
      <c r="A167831" s="1">
        <v>213226</v>
      </c>
      <c r="B167831" s="1" t="s">
        <v>167436</v>
      </c>
      <c r="C167831" s="1" t="s">
        <v>60</v>
      </c>
    </row>
    <row r="167832" spans="1:3" x14ac:dyDescent="0.2">
      <c r="A167832" s="1">
        <v>213227</v>
      </c>
      <c r="B167832" s="1" t="s">
        <v>167437</v>
      </c>
      <c r="C167832" s="1" t="s">
        <v>60</v>
      </c>
    </row>
    <row r="167833" spans="1:3" x14ac:dyDescent="0.2">
      <c r="A167833" s="1">
        <v>213228</v>
      </c>
      <c r="B167833" s="1" t="s">
        <v>167438</v>
      </c>
      <c r="C167833" s="1" t="s">
        <v>60</v>
      </c>
    </row>
    <row r="167834" spans="1:3" x14ac:dyDescent="0.2">
      <c r="A167834" s="1">
        <v>213229</v>
      </c>
      <c r="B167834" s="1" t="s">
        <v>167439</v>
      </c>
      <c r="C167834" s="1" t="s">
        <v>60</v>
      </c>
    </row>
    <row r="167835" spans="1:3" x14ac:dyDescent="0.2">
      <c r="A167835" s="1">
        <v>213230</v>
      </c>
      <c r="B167835" s="1" t="s">
        <v>167440</v>
      </c>
      <c r="C167835" s="1" t="s">
        <v>60</v>
      </c>
    </row>
    <row r="167836" spans="1:3" x14ac:dyDescent="0.2">
      <c r="A167836" s="1">
        <v>213231</v>
      </c>
      <c r="B167836" s="1" t="s">
        <v>167441</v>
      </c>
      <c r="C167836" s="1" t="s">
        <v>60</v>
      </c>
    </row>
    <row r="167837" spans="1:3" x14ac:dyDescent="0.2">
      <c r="A167837" s="1">
        <v>213233</v>
      </c>
      <c r="B167837" s="1" t="s">
        <v>167442</v>
      </c>
      <c r="C167837" s="1" t="s">
        <v>60</v>
      </c>
    </row>
    <row r="167838" spans="1:3" x14ac:dyDescent="0.2">
      <c r="A167838" s="1">
        <v>213235</v>
      </c>
      <c r="B167838" s="1" t="s">
        <v>167443</v>
      </c>
      <c r="C167838" s="1" t="s">
        <v>60</v>
      </c>
    </row>
    <row r="167839" spans="1:3" x14ac:dyDescent="0.2">
      <c r="A167839" s="1">
        <v>213236</v>
      </c>
      <c r="B167839" s="1" t="s">
        <v>167444</v>
      </c>
      <c r="C167839" s="1" t="s">
        <v>60</v>
      </c>
    </row>
    <row r="167840" spans="1:3" x14ac:dyDescent="0.2">
      <c r="A167840" s="1">
        <v>213237</v>
      </c>
      <c r="B167840" s="1" t="s">
        <v>167445</v>
      </c>
      <c r="C167840" s="1" t="s">
        <v>60</v>
      </c>
    </row>
    <row r="167841" spans="1:3" x14ac:dyDescent="0.2">
      <c r="A167841" s="1">
        <v>213238</v>
      </c>
      <c r="B167841" s="1" t="s">
        <v>167446</v>
      </c>
      <c r="C167841" s="1" t="s">
        <v>60</v>
      </c>
    </row>
    <row r="167842" spans="1:3" x14ac:dyDescent="0.2">
      <c r="A167842" s="1">
        <v>213239</v>
      </c>
      <c r="B167842" s="1" t="s">
        <v>167447</v>
      </c>
      <c r="C167842" s="1" t="s">
        <v>60</v>
      </c>
    </row>
    <row r="167843" spans="1:3" x14ac:dyDescent="0.2">
      <c r="A167843" s="1">
        <v>213240</v>
      </c>
      <c r="B167843" s="1" t="s">
        <v>167448</v>
      </c>
      <c r="C167843" s="1" t="s">
        <v>60</v>
      </c>
    </row>
    <row r="167844" spans="1:3" x14ac:dyDescent="0.2">
      <c r="A167844" s="1">
        <v>213241</v>
      </c>
      <c r="B167844" s="1" t="s">
        <v>167449</v>
      </c>
      <c r="C167844" s="1" t="s">
        <v>60</v>
      </c>
    </row>
    <row r="167845" spans="1:3" x14ac:dyDescent="0.2">
      <c r="A167845" s="1">
        <v>213242</v>
      </c>
      <c r="B167845" s="1" t="s">
        <v>167450</v>
      </c>
      <c r="C167845" s="1" t="s">
        <v>60</v>
      </c>
    </row>
    <row r="167846" spans="1:3" x14ac:dyDescent="0.2">
      <c r="A167846" s="1">
        <v>213243</v>
      </c>
      <c r="B167846" s="1" t="s">
        <v>167451</v>
      </c>
      <c r="C167846" s="1" t="s">
        <v>60</v>
      </c>
    </row>
    <row r="167847" spans="1:3" x14ac:dyDescent="0.2">
      <c r="A167847" s="1">
        <v>213244</v>
      </c>
      <c r="B167847" s="1" t="s">
        <v>167452</v>
      </c>
      <c r="C167847" s="1" t="s">
        <v>60</v>
      </c>
    </row>
    <row r="167848" spans="1:3" x14ac:dyDescent="0.2">
      <c r="A167848" s="1">
        <v>213245</v>
      </c>
      <c r="B167848" s="1" t="s">
        <v>167453</v>
      </c>
      <c r="C167848" s="1" t="s">
        <v>60</v>
      </c>
    </row>
    <row r="167849" spans="1:3" x14ac:dyDescent="0.2">
      <c r="A167849" s="1">
        <v>213246</v>
      </c>
      <c r="B167849" s="1" t="s">
        <v>167454</v>
      </c>
      <c r="C167849" s="1" t="s">
        <v>60</v>
      </c>
    </row>
    <row r="167850" spans="1:3" x14ac:dyDescent="0.2">
      <c r="A167850" s="1">
        <v>213247</v>
      </c>
      <c r="B167850" s="1" t="s">
        <v>167455</v>
      </c>
      <c r="C167850" s="1" t="s">
        <v>60</v>
      </c>
    </row>
    <row r="167851" spans="1:3" x14ac:dyDescent="0.2">
      <c r="A167851" s="1">
        <v>213248</v>
      </c>
      <c r="B167851" s="1" t="s">
        <v>167456</v>
      </c>
      <c r="C167851" s="1" t="s">
        <v>60</v>
      </c>
    </row>
    <row r="167852" spans="1:3" x14ac:dyDescent="0.2">
      <c r="A167852" s="1">
        <v>213249</v>
      </c>
      <c r="B167852" s="1" t="s">
        <v>167457</v>
      </c>
      <c r="C167852" s="1" t="s">
        <v>60</v>
      </c>
    </row>
    <row r="167853" spans="1:3" x14ac:dyDescent="0.2">
      <c r="A167853" s="1">
        <v>213250</v>
      </c>
      <c r="B167853" s="1" t="s">
        <v>167458</v>
      </c>
      <c r="C167853" s="1" t="s">
        <v>60</v>
      </c>
    </row>
    <row r="167854" spans="1:3" x14ac:dyDescent="0.2">
      <c r="A167854" s="1">
        <v>213251</v>
      </c>
      <c r="B167854" s="1" t="s">
        <v>167459</v>
      </c>
      <c r="C167854" s="1" t="s">
        <v>60</v>
      </c>
    </row>
    <row r="167855" spans="1:3" x14ac:dyDescent="0.2">
      <c r="A167855" s="1">
        <v>213252</v>
      </c>
      <c r="B167855" s="1" t="s">
        <v>167460</v>
      </c>
      <c r="C167855" s="1" t="s">
        <v>60</v>
      </c>
    </row>
    <row r="167856" spans="1:3" x14ac:dyDescent="0.2">
      <c r="A167856" s="1">
        <v>213253</v>
      </c>
      <c r="B167856" s="1" t="s">
        <v>167461</v>
      </c>
      <c r="C167856" s="1" t="s">
        <v>60</v>
      </c>
    </row>
    <row r="167857" spans="1:3" x14ac:dyDescent="0.2">
      <c r="A167857" s="1">
        <v>213254</v>
      </c>
      <c r="B167857" s="1" t="s">
        <v>167462</v>
      </c>
      <c r="C167857" s="1" t="s">
        <v>60</v>
      </c>
    </row>
    <row r="167858" spans="1:3" x14ac:dyDescent="0.2">
      <c r="A167858" s="1">
        <v>213255</v>
      </c>
      <c r="B167858" s="1" t="s">
        <v>167463</v>
      </c>
      <c r="C167858" s="1" t="s">
        <v>60</v>
      </c>
    </row>
    <row r="167859" spans="1:3" x14ac:dyDescent="0.2">
      <c r="A167859" s="1">
        <v>213256</v>
      </c>
      <c r="B167859" s="1" t="s">
        <v>167464</v>
      </c>
      <c r="C167859" s="1" t="s">
        <v>60</v>
      </c>
    </row>
    <row r="167860" spans="1:3" x14ac:dyDescent="0.2">
      <c r="A167860" s="1">
        <v>213257</v>
      </c>
      <c r="B167860" s="1" t="s">
        <v>167465</v>
      </c>
      <c r="C167860" s="1" t="s">
        <v>60</v>
      </c>
    </row>
    <row r="167861" spans="1:3" x14ac:dyDescent="0.2">
      <c r="A167861" s="1">
        <v>213258</v>
      </c>
      <c r="B167861" s="1" t="s">
        <v>167466</v>
      </c>
      <c r="C167861" s="1" t="s">
        <v>60</v>
      </c>
    </row>
    <row r="167862" spans="1:3" x14ac:dyDescent="0.2">
      <c r="A167862" s="1">
        <v>213259</v>
      </c>
      <c r="B167862" s="1" t="s">
        <v>167467</v>
      </c>
      <c r="C167862" s="1" t="s">
        <v>60</v>
      </c>
    </row>
    <row r="167863" spans="1:3" x14ac:dyDescent="0.2">
      <c r="A167863" s="1">
        <v>213260</v>
      </c>
      <c r="B167863" s="1" t="s">
        <v>167468</v>
      </c>
      <c r="C167863" s="1" t="s">
        <v>60</v>
      </c>
    </row>
    <row r="167864" spans="1:3" x14ac:dyDescent="0.2">
      <c r="A167864" s="1">
        <v>213261</v>
      </c>
      <c r="B167864" s="1" t="s">
        <v>167469</v>
      </c>
      <c r="C167864" s="1" t="s">
        <v>60</v>
      </c>
    </row>
    <row r="167865" spans="1:3" x14ac:dyDescent="0.2">
      <c r="A167865" s="1">
        <v>213262</v>
      </c>
      <c r="B167865" s="1" t="s">
        <v>167470</v>
      </c>
      <c r="C167865" s="1" t="s">
        <v>60</v>
      </c>
    </row>
    <row r="167866" spans="1:3" x14ac:dyDescent="0.2">
      <c r="A167866" s="1">
        <v>213263</v>
      </c>
      <c r="B167866" s="1" t="s">
        <v>167471</v>
      </c>
      <c r="C167866" s="1" t="s">
        <v>60</v>
      </c>
    </row>
    <row r="167867" spans="1:3" x14ac:dyDescent="0.2">
      <c r="A167867" s="1">
        <v>213264</v>
      </c>
      <c r="B167867" s="1" t="s">
        <v>167472</v>
      </c>
      <c r="C167867" s="1" t="s">
        <v>60</v>
      </c>
    </row>
    <row r="167868" spans="1:3" x14ac:dyDescent="0.2">
      <c r="A167868" s="1">
        <v>213265</v>
      </c>
      <c r="B167868" s="1" t="s">
        <v>167473</v>
      </c>
      <c r="C167868" s="1" t="s">
        <v>60</v>
      </c>
    </row>
    <row r="167869" spans="1:3" x14ac:dyDescent="0.2">
      <c r="A167869" s="1">
        <v>213266</v>
      </c>
      <c r="B167869" s="1" t="s">
        <v>167474</v>
      </c>
      <c r="C167869" s="1" t="s">
        <v>60</v>
      </c>
    </row>
    <row r="167870" spans="1:3" x14ac:dyDescent="0.2">
      <c r="A167870" s="1">
        <v>213267</v>
      </c>
      <c r="B167870" s="1" t="s">
        <v>167475</v>
      </c>
      <c r="C167870" s="1" t="s">
        <v>60</v>
      </c>
    </row>
    <row r="167871" spans="1:3" x14ac:dyDescent="0.2">
      <c r="A167871" s="1">
        <v>213268</v>
      </c>
      <c r="B167871" s="1" t="s">
        <v>167476</v>
      </c>
      <c r="C167871" s="1" t="s">
        <v>60</v>
      </c>
    </row>
    <row r="167872" spans="1:3" x14ac:dyDescent="0.2">
      <c r="A167872" s="1">
        <v>213269</v>
      </c>
      <c r="B167872" s="1" t="s">
        <v>167477</v>
      </c>
      <c r="C167872" s="1" t="s">
        <v>60</v>
      </c>
    </row>
    <row r="167873" spans="1:3" x14ac:dyDescent="0.2">
      <c r="A167873" s="1">
        <v>213270</v>
      </c>
      <c r="B167873" s="1" t="s">
        <v>167478</v>
      </c>
      <c r="C167873" s="1" t="s">
        <v>60</v>
      </c>
    </row>
    <row r="167874" spans="1:3" x14ac:dyDescent="0.2">
      <c r="A167874" s="1">
        <v>213271</v>
      </c>
      <c r="B167874" s="1" t="s">
        <v>167479</v>
      </c>
      <c r="C167874" s="1" t="s">
        <v>60</v>
      </c>
    </row>
    <row r="167875" spans="1:3" x14ac:dyDescent="0.2">
      <c r="A167875" s="1">
        <v>213272</v>
      </c>
      <c r="B167875" s="1" t="s">
        <v>167480</v>
      </c>
      <c r="C167875" s="1" t="s">
        <v>60</v>
      </c>
    </row>
    <row r="167876" spans="1:3" x14ac:dyDescent="0.2">
      <c r="A167876" s="1">
        <v>213273</v>
      </c>
      <c r="B167876" s="1" t="s">
        <v>167481</v>
      </c>
      <c r="C167876" s="1" t="s">
        <v>60</v>
      </c>
    </row>
    <row r="167877" spans="1:3" x14ac:dyDescent="0.2">
      <c r="A167877" s="1">
        <v>213274</v>
      </c>
      <c r="B167877" s="1" t="s">
        <v>167482</v>
      </c>
      <c r="C167877" s="1" t="s">
        <v>60</v>
      </c>
    </row>
    <row r="167878" spans="1:3" x14ac:dyDescent="0.2">
      <c r="A167878" s="1">
        <v>213276</v>
      </c>
      <c r="B167878" s="1" t="s">
        <v>167483</v>
      </c>
      <c r="C167878" s="1" t="s">
        <v>60</v>
      </c>
    </row>
    <row r="167879" spans="1:3" x14ac:dyDescent="0.2">
      <c r="A167879" s="1">
        <v>213277</v>
      </c>
      <c r="B167879" s="1" t="s">
        <v>167484</v>
      </c>
      <c r="C167879" s="1" t="s">
        <v>60</v>
      </c>
    </row>
    <row r="167880" spans="1:3" x14ac:dyDescent="0.2">
      <c r="A167880" s="1">
        <v>213278</v>
      </c>
      <c r="B167880" s="1" t="s">
        <v>167485</v>
      </c>
      <c r="C167880" s="1" t="s">
        <v>60</v>
      </c>
    </row>
    <row r="167881" spans="1:3" x14ac:dyDescent="0.2">
      <c r="A167881" s="1">
        <v>213279</v>
      </c>
      <c r="B167881" s="1" t="s">
        <v>167486</v>
      </c>
      <c r="C167881" s="1" t="s">
        <v>60</v>
      </c>
    </row>
    <row r="167882" spans="1:3" x14ac:dyDescent="0.2">
      <c r="A167882" s="1">
        <v>213281</v>
      </c>
      <c r="B167882" s="1" t="s">
        <v>167487</v>
      </c>
      <c r="C167882" s="1" t="s">
        <v>60</v>
      </c>
    </row>
    <row r="167883" spans="1:3" x14ac:dyDescent="0.2">
      <c r="A167883" s="1">
        <v>213283</v>
      </c>
      <c r="B167883" s="1" t="s">
        <v>167488</v>
      </c>
      <c r="C167883" s="1" t="s">
        <v>60</v>
      </c>
    </row>
    <row r="167884" spans="1:3" x14ac:dyDescent="0.2">
      <c r="A167884" s="1">
        <v>213284</v>
      </c>
      <c r="B167884" s="1" t="s">
        <v>167489</v>
      </c>
      <c r="C167884" s="1" t="s">
        <v>60</v>
      </c>
    </row>
    <row r="167885" spans="1:3" x14ac:dyDescent="0.2">
      <c r="A167885" s="1">
        <v>213285</v>
      </c>
      <c r="B167885" s="1" t="s">
        <v>167490</v>
      </c>
      <c r="C167885" s="1" t="s">
        <v>60</v>
      </c>
    </row>
    <row r="167886" spans="1:3" x14ac:dyDescent="0.2">
      <c r="A167886" s="1">
        <v>213286</v>
      </c>
      <c r="B167886" s="1" t="s">
        <v>167491</v>
      </c>
      <c r="C167886" s="1" t="s">
        <v>60</v>
      </c>
    </row>
    <row r="167887" spans="1:3" x14ac:dyDescent="0.2">
      <c r="A167887" s="1">
        <v>213287</v>
      </c>
      <c r="B167887" s="1" t="s">
        <v>167492</v>
      </c>
      <c r="C167887" s="1" t="s">
        <v>60</v>
      </c>
    </row>
    <row r="167888" spans="1:3" x14ac:dyDescent="0.2">
      <c r="A167888" s="1">
        <v>213288</v>
      </c>
      <c r="B167888" s="1" t="s">
        <v>167493</v>
      </c>
      <c r="C167888" s="1" t="s">
        <v>60</v>
      </c>
    </row>
    <row r="167889" spans="1:3" x14ac:dyDescent="0.2">
      <c r="A167889" s="1">
        <v>213289</v>
      </c>
      <c r="B167889" s="1" t="s">
        <v>167494</v>
      </c>
      <c r="C167889" s="1" t="s">
        <v>60</v>
      </c>
    </row>
    <row r="167890" spans="1:3" x14ac:dyDescent="0.2">
      <c r="A167890" s="1">
        <v>213290</v>
      </c>
      <c r="B167890" s="1" t="s">
        <v>167495</v>
      </c>
      <c r="C167890" s="1" t="s">
        <v>5</v>
      </c>
    </row>
    <row r="167891" spans="1:3" x14ac:dyDescent="0.2">
      <c r="A167891" s="1">
        <v>213291</v>
      </c>
      <c r="B167891" s="1" t="s">
        <v>167496</v>
      </c>
      <c r="C167891" s="1" t="s">
        <v>60</v>
      </c>
    </row>
    <row r="167892" spans="1:3" x14ac:dyDescent="0.2">
      <c r="A167892" s="1">
        <v>213292</v>
      </c>
      <c r="B167892" s="1" t="s">
        <v>167497</v>
      </c>
      <c r="C167892" s="1" t="s">
        <v>5</v>
      </c>
    </row>
    <row r="167893" spans="1:3" x14ac:dyDescent="0.2">
      <c r="A167893" s="1">
        <v>213293</v>
      </c>
      <c r="B167893" s="1" t="s">
        <v>167498</v>
      </c>
      <c r="C167893" s="1" t="s">
        <v>60</v>
      </c>
    </row>
    <row r="167894" spans="1:3" x14ac:dyDescent="0.2">
      <c r="A167894" s="1">
        <v>213294</v>
      </c>
      <c r="B167894" s="1" t="s">
        <v>167499</v>
      </c>
      <c r="C167894" s="1" t="s">
        <v>60</v>
      </c>
    </row>
    <row r="167895" spans="1:3" x14ac:dyDescent="0.2">
      <c r="A167895" s="1">
        <v>213295</v>
      </c>
      <c r="B167895" s="1" t="s">
        <v>167500</v>
      </c>
      <c r="C167895" s="1" t="s">
        <v>60</v>
      </c>
    </row>
    <row r="167896" spans="1:3" x14ac:dyDescent="0.2">
      <c r="A167896" s="1">
        <v>213296</v>
      </c>
      <c r="B167896" s="1" t="s">
        <v>167501</v>
      </c>
      <c r="C167896" s="1" t="s">
        <v>60</v>
      </c>
    </row>
    <row r="167897" spans="1:3" x14ac:dyDescent="0.2">
      <c r="A167897" s="1">
        <v>213297</v>
      </c>
      <c r="B167897" s="1" t="s">
        <v>167502</v>
      </c>
      <c r="C167897" s="1" t="s">
        <v>60</v>
      </c>
    </row>
    <row r="167898" spans="1:3" x14ac:dyDescent="0.2">
      <c r="A167898" s="1">
        <v>213298</v>
      </c>
      <c r="B167898" s="1" t="s">
        <v>167503</v>
      </c>
      <c r="C167898" s="1" t="s">
        <v>60</v>
      </c>
    </row>
    <row r="167899" spans="1:3" x14ac:dyDescent="0.2">
      <c r="A167899" s="1">
        <v>213299</v>
      </c>
      <c r="B167899" s="1" t="s">
        <v>167504</v>
      </c>
      <c r="C167899" s="1" t="s">
        <v>60</v>
      </c>
    </row>
    <row r="167900" spans="1:3" x14ac:dyDescent="0.2">
      <c r="A167900" s="1">
        <v>213300</v>
      </c>
      <c r="B167900" s="1" t="s">
        <v>167505</v>
      </c>
      <c r="C167900" s="1" t="s">
        <v>60</v>
      </c>
    </row>
    <row r="167901" spans="1:3" x14ac:dyDescent="0.2">
      <c r="A167901" s="1">
        <v>213302</v>
      </c>
      <c r="B167901" s="1" t="s">
        <v>167506</v>
      </c>
      <c r="C167901" s="1" t="s">
        <v>60</v>
      </c>
    </row>
    <row r="167902" spans="1:3" x14ac:dyDescent="0.2">
      <c r="A167902" s="1">
        <v>213303</v>
      </c>
      <c r="B167902" s="1" t="s">
        <v>167507</v>
      </c>
      <c r="C167902" s="1" t="s">
        <v>60</v>
      </c>
    </row>
    <row r="167903" spans="1:3" x14ac:dyDescent="0.2">
      <c r="A167903" s="1">
        <v>213305</v>
      </c>
      <c r="B167903" s="1" t="s">
        <v>167508</v>
      </c>
      <c r="C167903" s="1" t="s">
        <v>60</v>
      </c>
    </row>
    <row r="167904" spans="1:3" x14ac:dyDescent="0.2">
      <c r="A167904" s="1">
        <v>213306</v>
      </c>
      <c r="B167904" s="1" t="s">
        <v>167509</v>
      </c>
      <c r="C167904" s="1" t="s">
        <v>60</v>
      </c>
    </row>
    <row r="167905" spans="1:4" x14ac:dyDescent="0.2">
      <c r="A167905" s="1">
        <v>213307</v>
      </c>
      <c r="B167905" s="1" t="s">
        <v>167510</v>
      </c>
      <c r="C167905" s="1" t="s">
        <v>60</v>
      </c>
    </row>
    <row r="167906" spans="1:4" x14ac:dyDescent="0.2">
      <c r="A167906" s="1">
        <v>213308</v>
      </c>
      <c r="B167906" s="1" t="s">
        <v>167511</v>
      </c>
      <c r="C167906" s="1" t="s">
        <v>60</v>
      </c>
    </row>
    <row r="167907" spans="1:4" x14ac:dyDescent="0.2">
      <c r="A167907" s="1">
        <v>213309</v>
      </c>
      <c r="B167907" s="1" t="s">
        <v>167512</v>
      </c>
      <c r="C167907" s="1" t="s">
        <v>60</v>
      </c>
    </row>
    <row r="167908" spans="1:4" x14ac:dyDescent="0.2">
      <c r="A167908" s="1">
        <v>213310</v>
      </c>
      <c r="B167908" s="1" t="s">
        <v>167513</v>
      </c>
      <c r="C167908" s="1" t="s">
        <v>60</v>
      </c>
      <c r="D167908" s="1" t="s">
        <v>61</v>
      </c>
    </row>
    <row r="167909" spans="1:4" x14ac:dyDescent="0.2">
      <c r="A167909" s="1">
        <v>213311</v>
      </c>
      <c r="B167909" s="1" t="s">
        <v>167514</v>
      </c>
      <c r="C167909" s="1" t="s">
        <v>60</v>
      </c>
    </row>
    <row r="167910" spans="1:4" x14ac:dyDescent="0.2">
      <c r="A167910" s="1">
        <v>213312</v>
      </c>
      <c r="B167910" s="1" t="s">
        <v>167515</v>
      </c>
      <c r="C167910" s="1" t="s">
        <v>60</v>
      </c>
    </row>
    <row r="167911" spans="1:4" x14ac:dyDescent="0.2">
      <c r="A167911" s="1">
        <v>213313</v>
      </c>
      <c r="B167911" s="1" t="s">
        <v>167516</v>
      </c>
      <c r="C167911" s="1" t="s">
        <v>60</v>
      </c>
    </row>
    <row r="167912" spans="1:4" x14ac:dyDescent="0.2">
      <c r="A167912" s="1">
        <v>213315</v>
      </c>
      <c r="B167912" s="1" t="s">
        <v>167517</v>
      </c>
      <c r="C167912" s="1" t="s">
        <v>60</v>
      </c>
    </row>
    <row r="167913" spans="1:4" x14ac:dyDescent="0.2">
      <c r="A167913" s="1">
        <v>213316</v>
      </c>
      <c r="B167913" s="1" t="s">
        <v>167518</v>
      </c>
      <c r="C167913" s="1" t="s">
        <v>60</v>
      </c>
    </row>
    <row r="167914" spans="1:4" x14ac:dyDescent="0.2">
      <c r="A167914" s="1">
        <v>213317</v>
      </c>
      <c r="B167914" s="1" t="s">
        <v>167519</v>
      </c>
      <c r="C167914" s="1" t="s">
        <v>60</v>
      </c>
    </row>
    <row r="167915" spans="1:4" x14ac:dyDescent="0.2">
      <c r="A167915" s="1">
        <v>213318</v>
      </c>
      <c r="B167915" s="1" t="s">
        <v>167520</v>
      </c>
      <c r="C167915" s="1" t="s">
        <v>60</v>
      </c>
    </row>
    <row r="167916" spans="1:4" x14ac:dyDescent="0.2">
      <c r="A167916" s="1">
        <v>213319</v>
      </c>
      <c r="B167916" s="1" t="s">
        <v>167521</v>
      </c>
      <c r="C167916" s="1" t="s">
        <v>60</v>
      </c>
    </row>
    <row r="167917" spans="1:4" x14ac:dyDescent="0.2">
      <c r="A167917" s="1">
        <v>213321</v>
      </c>
      <c r="B167917" s="1" t="s">
        <v>167522</v>
      </c>
      <c r="C167917" s="1" t="s">
        <v>60</v>
      </c>
    </row>
    <row r="167918" spans="1:4" x14ac:dyDescent="0.2">
      <c r="A167918" s="1">
        <v>213322</v>
      </c>
      <c r="B167918" s="1" t="s">
        <v>167523</v>
      </c>
      <c r="C167918" s="1" t="s">
        <v>60</v>
      </c>
    </row>
    <row r="167919" spans="1:4" x14ac:dyDescent="0.2">
      <c r="A167919" s="1">
        <v>213323</v>
      </c>
      <c r="B167919" s="1" t="s">
        <v>167524</v>
      </c>
      <c r="C167919" s="1" t="s">
        <v>60</v>
      </c>
    </row>
    <row r="167920" spans="1:4" x14ac:dyDescent="0.2">
      <c r="A167920" s="1">
        <v>213324</v>
      </c>
      <c r="B167920" s="1" t="s">
        <v>167525</v>
      </c>
      <c r="C167920" s="1" t="s">
        <v>60</v>
      </c>
    </row>
    <row r="167921" spans="1:4" x14ac:dyDescent="0.2">
      <c r="A167921" s="1">
        <v>213325</v>
      </c>
      <c r="B167921" s="1" t="s">
        <v>167526</v>
      </c>
      <c r="C167921" s="1" t="s">
        <v>60</v>
      </c>
    </row>
    <row r="167922" spans="1:4" x14ac:dyDescent="0.2">
      <c r="A167922" s="1">
        <v>213326</v>
      </c>
      <c r="B167922" s="1" t="s">
        <v>167527</v>
      </c>
      <c r="C167922" s="1" t="s">
        <v>5</v>
      </c>
    </row>
    <row r="167923" spans="1:4" x14ac:dyDescent="0.2">
      <c r="A167923" s="1">
        <v>213328</v>
      </c>
      <c r="B167923" s="1" t="s">
        <v>167528</v>
      </c>
      <c r="C167923" s="1" t="s">
        <v>60</v>
      </c>
    </row>
    <row r="167924" spans="1:4" x14ac:dyDescent="0.2">
      <c r="A167924" s="1">
        <v>213329</v>
      </c>
      <c r="B167924" s="1" t="s">
        <v>167529</v>
      </c>
      <c r="C167924" s="1" t="s">
        <v>60</v>
      </c>
    </row>
    <row r="167925" spans="1:4" x14ac:dyDescent="0.2">
      <c r="A167925" s="1">
        <v>213332</v>
      </c>
      <c r="B167925" s="1" t="s">
        <v>167530</v>
      </c>
      <c r="C167925" s="1" t="s">
        <v>5</v>
      </c>
    </row>
    <row r="167926" spans="1:4" x14ac:dyDescent="0.2">
      <c r="A167926" s="1">
        <v>213333</v>
      </c>
      <c r="B167926" s="1" t="s">
        <v>167531</v>
      </c>
      <c r="C167926" s="1" t="s">
        <v>5</v>
      </c>
    </row>
    <row r="167927" spans="1:4" x14ac:dyDescent="0.2">
      <c r="A167927" s="1">
        <v>213334</v>
      </c>
      <c r="B167927" s="1" t="s">
        <v>167532</v>
      </c>
      <c r="C167927" s="1" t="s">
        <v>5</v>
      </c>
    </row>
    <row r="167928" spans="1:4" x14ac:dyDescent="0.2">
      <c r="A167928" s="1">
        <v>213335</v>
      </c>
      <c r="B167928" s="1" t="s">
        <v>167533</v>
      </c>
      <c r="C167928" s="1" t="s">
        <v>60</v>
      </c>
      <c r="D167928" s="1" t="s">
        <v>61</v>
      </c>
    </row>
    <row r="167929" spans="1:4" x14ac:dyDescent="0.2">
      <c r="A167929" s="1">
        <v>213336</v>
      </c>
      <c r="B167929" s="1" t="s">
        <v>167534</v>
      </c>
      <c r="C167929" s="1" t="s">
        <v>60</v>
      </c>
    </row>
    <row r="167930" spans="1:4" x14ac:dyDescent="0.2">
      <c r="A167930" s="1">
        <v>213337</v>
      </c>
      <c r="B167930" s="1" t="s">
        <v>167535</v>
      </c>
      <c r="C167930" s="1" t="s">
        <v>5</v>
      </c>
    </row>
    <row r="167931" spans="1:4" x14ac:dyDescent="0.2">
      <c r="A167931" s="1">
        <v>213338</v>
      </c>
      <c r="B167931" s="1" t="s">
        <v>167536</v>
      </c>
      <c r="C167931" s="1" t="s">
        <v>5</v>
      </c>
    </row>
    <row r="167932" spans="1:4" x14ac:dyDescent="0.2">
      <c r="A167932" s="1">
        <v>213339</v>
      </c>
      <c r="B167932" s="1" t="s">
        <v>167537</v>
      </c>
      <c r="C167932" s="1" t="s">
        <v>5</v>
      </c>
    </row>
    <row r="167933" spans="1:4" x14ac:dyDescent="0.2">
      <c r="A167933" s="1">
        <v>213341</v>
      </c>
      <c r="B167933" s="1" t="s">
        <v>167538</v>
      </c>
      <c r="C167933" s="1" t="s">
        <v>5</v>
      </c>
    </row>
    <row r="167934" spans="1:4" x14ac:dyDescent="0.2">
      <c r="A167934" s="1">
        <v>213342</v>
      </c>
      <c r="B167934" s="1" t="s">
        <v>167539</v>
      </c>
      <c r="C167934" s="1" t="s">
        <v>5</v>
      </c>
    </row>
    <row r="167935" spans="1:4" x14ac:dyDescent="0.2">
      <c r="A167935" s="1">
        <v>213343</v>
      </c>
      <c r="B167935" s="1" t="s">
        <v>167540</v>
      </c>
      <c r="C167935" s="1" t="s">
        <v>5</v>
      </c>
    </row>
    <row r="167936" spans="1:4" x14ac:dyDescent="0.2">
      <c r="A167936" s="1">
        <v>213344</v>
      </c>
      <c r="B167936" s="1" t="s">
        <v>167541</v>
      </c>
      <c r="C167936" s="1" t="s">
        <v>5</v>
      </c>
    </row>
    <row r="167937" spans="1:3" x14ac:dyDescent="0.2">
      <c r="A167937" s="1">
        <v>213345</v>
      </c>
      <c r="B167937" s="1" t="s">
        <v>167542</v>
      </c>
      <c r="C167937" s="1" t="s">
        <v>5</v>
      </c>
    </row>
    <row r="167938" spans="1:3" x14ac:dyDescent="0.2">
      <c r="A167938" s="1">
        <v>213346</v>
      </c>
      <c r="B167938" s="1" t="s">
        <v>167543</v>
      </c>
      <c r="C167938" s="1" t="s">
        <v>5</v>
      </c>
    </row>
    <row r="167939" spans="1:3" x14ac:dyDescent="0.2">
      <c r="A167939" s="1">
        <v>213347</v>
      </c>
      <c r="B167939" s="1" t="s">
        <v>167544</v>
      </c>
      <c r="C167939" s="1" t="s">
        <v>5</v>
      </c>
    </row>
    <row r="167940" spans="1:3" x14ac:dyDescent="0.2">
      <c r="A167940" s="1">
        <v>213348</v>
      </c>
      <c r="B167940" s="1" t="s">
        <v>167545</v>
      </c>
      <c r="C167940" s="1" t="s">
        <v>5</v>
      </c>
    </row>
    <row r="167941" spans="1:3" x14ac:dyDescent="0.2">
      <c r="A167941" s="1">
        <v>213349</v>
      </c>
      <c r="B167941" s="1" t="s">
        <v>167546</v>
      </c>
      <c r="C167941" s="1" t="s">
        <v>5</v>
      </c>
    </row>
    <row r="167942" spans="1:3" x14ac:dyDescent="0.2">
      <c r="A167942" s="1">
        <v>213350</v>
      </c>
      <c r="B167942" s="1" t="s">
        <v>167547</v>
      </c>
      <c r="C167942" s="1" t="s">
        <v>5</v>
      </c>
    </row>
    <row r="167943" spans="1:3" x14ac:dyDescent="0.2">
      <c r="A167943" s="1">
        <v>213351</v>
      </c>
      <c r="B167943" s="1" t="s">
        <v>167548</v>
      </c>
      <c r="C167943" s="1" t="s">
        <v>5</v>
      </c>
    </row>
    <row r="167944" spans="1:3" x14ac:dyDescent="0.2">
      <c r="A167944" s="1">
        <v>213352</v>
      </c>
      <c r="B167944" s="1" t="s">
        <v>167549</v>
      </c>
      <c r="C167944" s="1" t="s">
        <v>5</v>
      </c>
    </row>
    <row r="167945" spans="1:3" x14ac:dyDescent="0.2">
      <c r="A167945" s="1">
        <v>213353</v>
      </c>
      <c r="B167945" s="1" t="s">
        <v>167550</v>
      </c>
      <c r="C167945" s="1" t="s">
        <v>5</v>
      </c>
    </row>
    <row r="167946" spans="1:3" x14ac:dyDescent="0.2">
      <c r="A167946" s="1">
        <v>213354</v>
      </c>
      <c r="B167946" s="1" t="s">
        <v>167551</v>
      </c>
      <c r="C167946" s="1" t="s">
        <v>5</v>
      </c>
    </row>
    <row r="167947" spans="1:3" x14ac:dyDescent="0.2">
      <c r="A167947" s="1">
        <v>213355</v>
      </c>
      <c r="B167947" s="1" t="s">
        <v>167552</v>
      </c>
      <c r="C167947" s="1" t="s">
        <v>5</v>
      </c>
    </row>
    <row r="167948" spans="1:3" x14ac:dyDescent="0.2">
      <c r="A167948" s="1">
        <v>213356</v>
      </c>
      <c r="B167948" s="1" t="s">
        <v>167553</v>
      </c>
      <c r="C167948" s="1" t="s">
        <v>5</v>
      </c>
    </row>
    <row r="167949" spans="1:3" x14ac:dyDescent="0.2">
      <c r="A167949" s="1">
        <v>213357</v>
      </c>
      <c r="B167949" s="1" t="s">
        <v>167554</v>
      </c>
      <c r="C167949" s="1" t="s">
        <v>5</v>
      </c>
    </row>
    <row r="167950" spans="1:3" x14ac:dyDescent="0.2">
      <c r="A167950" s="1">
        <v>213358</v>
      </c>
      <c r="B167950" s="1" t="s">
        <v>167555</v>
      </c>
      <c r="C167950" s="1" t="s">
        <v>5</v>
      </c>
    </row>
    <row r="167951" spans="1:3" x14ac:dyDescent="0.2">
      <c r="A167951" s="1">
        <v>213359</v>
      </c>
      <c r="B167951" s="1" t="s">
        <v>167556</v>
      </c>
      <c r="C167951" s="1" t="s">
        <v>5</v>
      </c>
    </row>
    <row r="167952" spans="1:3" x14ac:dyDescent="0.2">
      <c r="A167952" s="1">
        <v>213360</v>
      </c>
      <c r="B167952" s="1" t="s">
        <v>167557</v>
      </c>
      <c r="C167952" s="1" t="s">
        <v>5</v>
      </c>
    </row>
    <row r="167953" spans="1:3" x14ac:dyDescent="0.2">
      <c r="A167953" s="1">
        <v>213361</v>
      </c>
      <c r="B167953" s="1" t="s">
        <v>167558</v>
      </c>
      <c r="C167953" s="1" t="s">
        <v>5</v>
      </c>
    </row>
    <row r="167954" spans="1:3" x14ac:dyDescent="0.2">
      <c r="A167954" s="1">
        <v>213362</v>
      </c>
      <c r="B167954" s="1" t="s">
        <v>167559</v>
      </c>
      <c r="C167954" s="1" t="s">
        <v>5</v>
      </c>
    </row>
    <row r="167955" spans="1:3" x14ac:dyDescent="0.2">
      <c r="A167955" s="1">
        <v>213363</v>
      </c>
      <c r="B167955" s="1" t="s">
        <v>167560</v>
      </c>
      <c r="C167955" s="1" t="s">
        <v>5</v>
      </c>
    </row>
    <row r="167956" spans="1:3" x14ac:dyDescent="0.2">
      <c r="A167956" s="1">
        <v>213364</v>
      </c>
      <c r="B167956" s="1" t="s">
        <v>167561</v>
      </c>
      <c r="C167956" s="1" t="s">
        <v>5</v>
      </c>
    </row>
    <row r="167957" spans="1:3" x14ac:dyDescent="0.2">
      <c r="A167957" s="1">
        <v>213365</v>
      </c>
      <c r="B167957" s="1" t="s">
        <v>167562</v>
      </c>
      <c r="C167957" s="1" t="s">
        <v>5</v>
      </c>
    </row>
    <row r="167958" spans="1:3" x14ac:dyDescent="0.2">
      <c r="A167958" s="1">
        <v>213366</v>
      </c>
      <c r="B167958" s="1" t="s">
        <v>167563</v>
      </c>
      <c r="C167958" s="1" t="s">
        <v>5</v>
      </c>
    </row>
    <row r="167959" spans="1:3" x14ac:dyDescent="0.2">
      <c r="A167959" s="1">
        <v>213367</v>
      </c>
      <c r="B167959" s="1" t="s">
        <v>167564</v>
      </c>
      <c r="C167959" s="1" t="s">
        <v>5</v>
      </c>
    </row>
    <row r="167960" spans="1:3" x14ac:dyDescent="0.2">
      <c r="A167960" s="1">
        <v>213368</v>
      </c>
      <c r="B167960" s="1" t="s">
        <v>167565</v>
      </c>
      <c r="C167960" s="1" t="s">
        <v>5</v>
      </c>
    </row>
    <row r="167961" spans="1:3" x14ac:dyDescent="0.2">
      <c r="A167961" s="1">
        <v>213369</v>
      </c>
      <c r="B167961" s="1" t="s">
        <v>167566</v>
      </c>
      <c r="C167961" s="1" t="s">
        <v>5</v>
      </c>
    </row>
    <row r="167962" spans="1:3" x14ac:dyDescent="0.2">
      <c r="A167962" s="1">
        <v>213370</v>
      </c>
      <c r="B167962" s="1" t="s">
        <v>167567</v>
      </c>
      <c r="C167962" s="1" t="s">
        <v>5</v>
      </c>
    </row>
    <row r="167963" spans="1:3" x14ac:dyDescent="0.2">
      <c r="A167963" s="1">
        <v>213371</v>
      </c>
      <c r="B167963" s="1" t="s">
        <v>167568</v>
      </c>
      <c r="C167963" s="1" t="s">
        <v>5</v>
      </c>
    </row>
    <row r="167964" spans="1:3" x14ac:dyDescent="0.2">
      <c r="A167964" s="1">
        <v>213372</v>
      </c>
      <c r="B167964" s="1" t="s">
        <v>167569</v>
      </c>
      <c r="C167964" s="1" t="s">
        <v>5</v>
      </c>
    </row>
    <row r="167965" spans="1:3" x14ac:dyDescent="0.2">
      <c r="A167965" s="1">
        <v>213373</v>
      </c>
      <c r="B167965" s="1" t="s">
        <v>167570</v>
      </c>
      <c r="C167965" s="1" t="s">
        <v>5</v>
      </c>
    </row>
    <row r="167966" spans="1:3" x14ac:dyDescent="0.2">
      <c r="A167966" s="1">
        <v>213374</v>
      </c>
      <c r="B167966" s="1" t="s">
        <v>167571</v>
      </c>
      <c r="C167966" s="1" t="s">
        <v>307</v>
      </c>
    </row>
    <row r="167967" spans="1:3" x14ac:dyDescent="0.2">
      <c r="A167967" s="1">
        <v>213375</v>
      </c>
      <c r="B167967" s="1" t="s">
        <v>167572</v>
      </c>
      <c r="C167967" s="1" t="s">
        <v>5</v>
      </c>
    </row>
    <row r="167968" spans="1:3" x14ac:dyDescent="0.2">
      <c r="A167968" s="1">
        <v>213376</v>
      </c>
      <c r="B167968" s="1" t="s">
        <v>167573</v>
      </c>
      <c r="C167968" s="1" t="s">
        <v>5</v>
      </c>
    </row>
    <row r="167969" spans="1:4" x14ac:dyDescent="0.2">
      <c r="A167969" s="1">
        <v>213377</v>
      </c>
      <c r="B167969" s="1" t="s">
        <v>167574</v>
      </c>
      <c r="C167969" s="1" t="s">
        <v>5</v>
      </c>
    </row>
    <row r="167970" spans="1:4" x14ac:dyDescent="0.2">
      <c r="A167970" s="1">
        <v>213378</v>
      </c>
      <c r="B167970" s="1" t="s">
        <v>167575</v>
      </c>
      <c r="C167970" s="1" t="s">
        <v>5</v>
      </c>
    </row>
    <row r="167971" spans="1:4" x14ac:dyDescent="0.2">
      <c r="A167971" s="1">
        <v>213379</v>
      </c>
      <c r="B167971" s="1" t="s">
        <v>167576</v>
      </c>
      <c r="C167971" s="1" t="s">
        <v>60</v>
      </c>
    </row>
    <row r="167972" spans="1:4" x14ac:dyDescent="0.2">
      <c r="A167972" s="1">
        <v>213380</v>
      </c>
      <c r="B167972" s="1" t="s">
        <v>167577</v>
      </c>
      <c r="C167972" s="1" t="s">
        <v>5</v>
      </c>
    </row>
    <row r="167973" spans="1:4" x14ac:dyDescent="0.2">
      <c r="A167973" s="1">
        <v>213381</v>
      </c>
      <c r="B167973" s="1" t="s">
        <v>167578</v>
      </c>
      <c r="C167973" s="1" t="s">
        <v>60</v>
      </c>
      <c r="D167973" s="1" t="s">
        <v>61</v>
      </c>
    </row>
    <row r="167974" spans="1:4" x14ac:dyDescent="0.2">
      <c r="A167974" s="1">
        <v>213382</v>
      </c>
      <c r="B167974" s="1" t="s">
        <v>167579</v>
      </c>
      <c r="C167974" s="1" t="s">
        <v>60</v>
      </c>
    </row>
    <row r="167975" spans="1:4" x14ac:dyDescent="0.2">
      <c r="A167975" s="1">
        <v>213383</v>
      </c>
      <c r="B167975" s="1" t="s">
        <v>167580</v>
      </c>
      <c r="C167975" s="1" t="s">
        <v>60</v>
      </c>
    </row>
    <row r="167976" spans="1:4" x14ac:dyDescent="0.2">
      <c r="A167976" s="1">
        <v>213384</v>
      </c>
      <c r="B167976" s="1" t="s">
        <v>167581</v>
      </c>
      <c r="C167976" s="1" t="s">
        <v>5</v>
      </c>
    </row>
    <row r="167977" spans="1:4" x14ac:dyDescent="0.2">
      <c r="A167977" s="1">
        <v>213385</v>
      </c>
      <c r="B167977" s="1" t="s">
        <v>167582</v>
      </c>
      <c r="C167977" s="1" t="s">
        <v>60</v>
      </c>
      <c r="D167977" s="1" t="s">
        <v>61</v>
      </c>
    </row>
    <row r="167978" spans="1:4" x14ac:dyDescent="0.2">
      <c r="A167978" s="1">
        <v>213386</v>
      </c>
      <c r="B167978" s="1" t="s">
        <v>167583</v>
      </c>
      <c r="C167978" s="1" t="s">
        <v>5</v>
      </c>
    </row>
    <row r="167979" spans="1:4" x14ac:dyDescent="0.2">
      <c r="A167979" s="1">
        <v>213387</v>
      </c>
      <c r="B167979" s="1" t="s">
        <v>167584</v>
      </c>
      <c r="C167979" s="1" t="s">
        <v>307</v>
      </c>
    </row>
    <row r="167980" spans="1:4" x14ac:dyDescent="0.2">
      <c r="A167980" s="1">
        <v>213390</v>
      </c>
      <c r="B167980" s="1" t="s">
        <v>167585</v>
      </c>
      <c r="C167980" s="1" t="s">
        <v>5</v>
      </c>
    </row>
    <row r="167981" spans="1:4" x14ac:dyDescent="0.2">
      <c r="A167981" s="1">
        <v>213392</v>
      </c>
      <c r="B167981" s="1" t="s">
        <v>167586</v>
      </c>
      <c r="C167981" s="1" t="s">
        <v>60</v>
      </c>
    </row>
    <row r="167982" spans="1:4" x14ac:dyDescent="0.2">
      <c r="A167982" s="1">
        <v>213393</v>
      </c>
      <c r="B167982" s="1" t="s">
        <v>167587</v>
      </c>
      <c r="C167982" s="1" t="s">
        <v>307</v>
      </c>
    </row>
    <row r="167983" spans="1:4" x14ac:dyDescent="0.2">
      <c r="A167983" s="1">
        <v>213394</v>
      </c>
      <c r="B167983" s="1" t="s">
        <v>167588</v>
      </c>
      <c r="C167983" s="1" t="s">
        <v>5</v>
      </c>
    </row>
    <row r="167984" spans="1:4" x14ac:dyDescent="0.2">
      <c r="A167984" s="1">
        <v>213395</v>
      </c>
      <c r="B167984" s="1" t="s">
        <v>167589</v>
      </c>
      <c r="C167984" s="1" t="s">
        <v>60</v>
      </c>
    </row>
    <row r="167985" spans="1:4" x14ac:dyDescent="0.2">
      <c r="A167985" s="1">
        <v>213396</v>
      </c>
      <c r="B167985" s="1" t="s">
        <v>167590</v>
      </c>
      <c r="C167985" s="1" t="s">
        <v>60</v>
      </c>
    </row>
    <row r="167986" spans="1:4" x14ac:dyDescent="0.2">
      <c r="A167986" s="1">
        <v>213398</v>
      </c>
      <c r="B167986" s="1" t="s">
        <v>167591</v>
      </c>
      <c r="C167986" s="1" t="s">
        <v>5</v>
      </c>
    </row>
    <row r="167987" spans="1:4" x14ac:dyDescent="0.2">
      <c r="A167987" s="1">
        <v>213400</v>
      </c>
      <c r="B167987" s="1" t="s">
        <v>167592</v>
      </c>
      <c r="C167987" s="1" t="s">
        <v>5</v>
      </c>
    </row>
    <row r="167988" spans="1:4" x14ac:dyDescent="0.2">
      <c r="A167988" s="1">
        <v>213401</v>
      </c>
      <c r="B167988" s="1" t="s">
        <v>167593</v>
      </c>
      <c r="C167988" s="1" t="s">
        <v>60</v>
      </c>
      <c r="D167988" s="1" t="s">
        <v>61</v>
      </c>
    </row>
    <row r="167989" spans="1:4" x14ac:dyDescent="0.2">
      <c r="A167989" s="1">
        <v>213402</v>
      </c>
      <c r="B167989" s="1" t="s">
        <v>167594</v>
      </c>
      <c r="C167989" s="1" t="s">
        <v>60</v>
      </c>
    </row>
    <row r="167990" spans="1:4" x14ac:dyDescent="0.2">
      <c r="A167990" s="1">
        <v>213403</v>
      </c>
      <c r="B167990" s="1" t="s">
        <v>167595</v>
      </c>
      <c r="C167990" s="1" t="s">
        <v>60</v>
      </c>
    </row>
    <row r="167991" spans="1:4" x14ac:dyDescent="0.2">
      <c r="A167991" s="1">
        <v>213404</v>
      </c>
      <c r="B167991" s="1" t="s">
        <v>167596</v>
      </c>
      <c r="C167991" s="1" t="s">
        <v>60</v>
      </c>
    </row>
    <row r="167992" spans="1:4" x14ac:dyDescent="0.2">
      <c r="A167992" s="1">
        <v>213405</v>
      </c>
      <c r="B167992" s="1" t="s">
        <v>167597</v>
      </c>
      <c r="C167992" s="1" t="s">
        <v>5</v>
      </c>
    </row>
    <row r="167993" spans="1:4" x14ac:dyDescent="0.2">
      <c r="A167993" s="1">
        <v>213406</v>
      </c>
      <c r="B167993" s="1" t="s">
        <v>167598</v>
      </c>
      <c r="C167993" s="1" t="s">
        <v>5</v>
      </c>
    </row>
    <row r="167994" spans="1:4" x14ac:dyDescent="0.2">
      <c r="A167994" s="1">
        <v>213407</v>
      </c>
      <c r="B167994" s="1" t="s">
        <v>167599</v>
      </c>
      <c r="C167994" s="1" t="s">
        <v>5</v>
      </c>
    </row>
    <row r="167995" spans="1:4" x14ac:dyDescent="0.2">
      <c r="A167995" s="1">
        <v>213409</v>
      </c>
      <c r="B167995" s="1" t="s">
        <v>167600</v>
      </c>
      <c r="C167995" s="1" t="s">
        <v>60</v>
      </c>
      <c r="D167995" s="1" t="s">
        <v>61</v>
      </c>
    </row>
    <row r="167996" spans="1:4" x14ac:dyDescent="0.2">
      <c r="A167996" s="1">
        <v>213410</v>
      </c>
      <c r="B167996" s="1" t="s">
        <v>167601</v>
      </c>
      <c r="C167996" s="1" t="s">
        <v>5</v>
      </c>
    </row>
    <row r="167997" spans="1:4" x14ac:dyDescent="0.2">
      <c r="A167997" s="1">
        <v>213411</v>
      </c>
      <c r="B167997" s="1" t="s">
        <v>167602</v>
      </c>
      <c r="C167997" s="1" t="s">
        <v>60</v>
      </c>
    </row>
    <row r="167998" spans="1:4" x14ac:dyDescent="0.2">
      <c r="A167998" s="1">
        <v>213412</v>
      </c>
      <c r="B167998" s="1" t="s">
        <v>167603</v>
      </c>
      <c r="C167998" s="1" t="s">
        <v>5</v>
      </c>
    </row>
    <row r="167999" spans="1:4" x14ac:dyDescent="0.2">
      <c r="A167999" s="1">
        <v>213413</v>
      </c>
      <c r="B167999" s="1" t="s">
        <v>167604</v>
      </c>
      <c r="C167999" s="1" t="s">
        <v>60</v>
      </c>
      <c r="D167999" s="1" t="s">
        <v>61</v>
      </c>
    </row>
    <row r="168000" spans="1:4" x14ac:dyDescent="0.2">
      <c r="A168000" s="1">
        <v>213415</v>
      </c>
      <c r="B168000" s="1" t="s">
        <v>167605</v>
      </c>
      <c r="C168000" s="1" t="s">
        <v>307</v>
      </c>
    </row>
    <row r="168001" spans="1:4" x14ac:dyDescent="0.2">
      <c r="A168001" s="1">
        <v>213416</v>
      </c>
      <c r="B168001" s="1" t="s">
        <v>167606</v>
      </c>
      <c r="C168001" s="1" t="s">
        <v>60</v>
      </c>
    </row>
    <row r="168002" spans="1:4" x14ac:dyDescent="0.2">
      <c r="A168002" s="1">
        <v>213417</v>
      </c>
      <c r="B168002" s="1" t="s">
        <v>167607</v>
      </c>
      <c r="C168002" s="1" t="s">
        <v>5</v>
      </c>
    </row>
    <row r="168003" spans="1:4" x14ac:dyDescent="0.2">
      <c r="A168003" s="1">
        <v>213418</v>
      </c>
      <c r="B168003" s="1" t="s">
        <v>167608</v>
      </c>
      <c r="C168003" s="1" t="s">
        <v>60</v>
      </c>
      <c r="D168003" s="1" t="s">
        <v>61</v>
      </c>
    </row>
    <row r="168004" spans="1:4" x14ac:dyDescent="0.2">
      <c r="A168004" s="1">
        <v>213419</v>
      </c>
      <c r="B168004" s="1" t="s">
        <v>167609</v>
      </c>
      <c r="C168004" s="1" t="s">
        <v>5</v>
      </c>
    </row>
    <row r="168005" spans="1:4" x14ac:dyDescent="0.2">
      <c r="A168005" s="1">
        <v>213420</v>
      </c>
      <c r="B168005" s="1" t="s">
        <v>167610</v>
      </c>
      <c r="C168005" s="1" t="s">
        <v>5</v>
      </c>
    </row>
    <row r="168006" spans="1:4" x14ac:dyDescent="0.2">
      <c r="A168006" s="1">
        <v>213421</v>
      </c>
      <c r="B168006" s="1" t="s">
        <v>167611</v>
      </c>
      <c r="C168006" s="1" t="s">
        <v>5</v>
      </c>
    </row>
    <row r="168007" spans="1:4" x14ac:dyDescent="0.2">
      <c r="A168007" s="1">
        <v>213422</v>
      </c>
      <c r="B168007" s="1" t="s">
        <v>167612</v>
      </c>
      <c r="C168007" s="1" t="s">
        <v>5</v>
      </c>
    </row>
    <row r="168008" spans="1:4" x14ac:dyDescent="0.2">
      <c r="A168008" s="1">
        <v>213423</v>
      </c>
      <c r="B168008" s="1" t="s">
        <v>167613</v>
      </c>
      <c r="C168008" s="1" t="s">
        <v>5</v>
      </c>
    </row>
    <row r="168009" spans="1:4" x14ac:dyDescent="0.2">
      <c r="A168009" s="1">
        <v>213425</v>
      </c>
      <c r="B168009" s="1" t="s">
        <v>167614</v>
      </c>
      <c r="C168009" s="1" t="s">
        <v>5</v>
      </c>
    </row>
    <row r="168010" spans="1:4" x14ac:dyDescent="0.2">
      <c r="A168010" s="1">
        <v>213426</v>
      </c>
      <c r="B168010" s="1" t="s">
        <v>167615</v>
      </c>
      <c r="C168010" s="1" t="s">
        <v>60</v>
      </c>
      <c r="D168010" s="1" t="s">
        <v>61</v>
      </c>
    </row>
    <row r="168011" spans="1:4" x14ac:dyDescent="0.2">
      <c r="A168011" s="1">
        <v>213428</v>
      </c>
      <c r="B168011" s="1" t="s">
        <v>167616</v>
      </c>
      <c r="C168011" s="1" t="s">
        <v>5</v>
      </c>
    </row>
    <row r="168012" spans="1:4" x14ac:dyDescent="0.2">
      <c r="A168012" s="1">
        <v>213429</v>
      </c>
      <c r="B168012" s="1" t="s">
        <v>167617</v>
      </c>
      <c r="C168012" s="1" t="s">
        <v>60</v>
      </c>
    </row>
    <row r="168013" spans="1:4" x14ac:dyDescent="0.2">
      <c r="A168013" s="1">
        <v>213430</v>
      </c>
      <c r="B168013" s="1" t="s">
        <v>167618</v>
      </c>
      <c r="C168013" s="1" t="s">
        <v>60</v>
      </c>
    </row>
    <row r="168014" spans="1:4" x14ac:dyDescent="0.2">
      <c r="A168014" s="1">
        <v>213431</v>
      </c>
      <c r="B168014" s="1" t="s">
        <v>167619</v>
      </c>
      <c r="C168014" s="1" t="s">
        <v>60</v>
      </c>
    </row>
    <row r="168015" spans="1:4" x14ac:dyDescent="0.2">
      <c r="A168015" s="1">
        <v>213432</v>
      </c>
      <c r="B168015" s="1" t="s">
        <v>167620</v>
      </c>
      <c r="C168015" s="1" t="s">
        <v>60</v>
      </c>
    </row>
    <row r="168016" spans="1:4" x14ac:dyDescent="0.2">
      <c r="A168016" s="1">
        <v>213434</v>
      </c>
      <c r="B168016" s="1" t="s">
        <v>167621</v>
      </c>
      <c r="C168016" s="1" t="s">
        <v>5</v>
      </c>
    </row>
    <row r="168017" spans="1:4" x14ac:dyDescent="0.2">
      <c r="A168017" s="1">
        <v>213435</v>
      </c>
      <c r="B168017" s="1" t="s">
        <v>167622</v>
      </c>
      <c r="C168017" s="1" t="s">
        <v>60</v>
      </c>
    </row>
    <row r="168018" spans="1:4" x14ac:dyDescent="0.2">
      <c r="A168018" s="1">
        <v>213436</v>
      </c>
      <c r="B168018" s="1" t="s">
        <v>167623</v>
      </c>
      <c r="C168018" s="1" t="s">
        <v>60</v>
      </c>
    </row>
    <row r="168019" spans="1:4" x14ac:dyDescent="0.2">
      <c r="A168019" s="1">
        <v>213437</v>
      </c>
      <c r="B168019" s="1" t="s">
        <v>167624</v>
      </c>
      <c r="C168019" s="1" t="s">
        <v>60</v>
      </c>
    </row>
    <row r="168020" spans="1:4" x14ac:dyDescent="0.2">
      <c r="A168020" s="1">
        <v>213438</v>
      </c>
      <c r="B168020" s="1" t="s">
        <v>167625</v>
      </c>
      <c r="C168020" s="1" t="s">
        <v>5</v>
      </c>
    </row>
    <row r="168021" spans="1:4" x14ac:dyDescent="0.2">
      <c r="A168021" s="1">
        <v>213439</v>
      </c>
      <c r="B168021" s="1" t="s">
        <v>167626</v>
      </c>
      <c r="C168021" s="1" t="s">
        <v>5</v>
      </c>
    </row>
    <row r="168022" spans="1:4" x14ac:dyDescent="0.2">
      <c r="A168022" s="1">
        <v>213440</v>
      </c>
      <c r="B168022" s="1" t="s">
        <v>167627</v>
      </c>
      <c r="C168022" s="1" t="s">
        <v>5</v>
      </c>
    </row>
    <row r="168023" spans="1:4" x14ac:dyDescent="0.2">
      <c r="A168023" s="1">
        <v>213441</v>
      </c>
      <c r="B168023" s="1" t="s">
        <v>167628</v>
      </c>
      <c r="C168023" s="1" t="s">
        <v>5</v>
      </c>
    </row>
    <row r="168024" spans="1:4" x14ac:dyDescent="0.2">
      <c r="A168024" s="1">
        <v>213443</v>
      </c>
      <c r="B168024" s="1" t="s">
        <v>167629</v>
      </c>
      <c r="C168024" s="1" t="s">
        <v>60</v>
      </c>
      <c r="D168024" s="1" t="s">
        <v>61</v>
      </c>
    </row>
    <row r="168025" spans="1:4" x14ac:dyDescent="0.2">
      <c r="A168025" s="1">
        <v>213444</v>
      </c>
      <c r="B168025" s="1" t="s">
        <v>167630</v>
      </c>
      <c r="C168025" s="1" t="s">
        <v>5</v>
      </c>
    </row>
    <row r="168026" spans="1:4" x14ac:dyDescent="0.2">
      <c r="A168026" s="1">
        <v>213445</v>
      </c>
      <c r="B168026" s="1" t="s">
        <v>167631</v>
      </c>
      <c r="C168026" s="1" t="s">
        <v>60</v>
      </c>
    </row>
    <row r="168027" spans="1:4" x14ac:dyDescent="0.2">
      <c r="A168027" s="1">
        <v>213447</v>
      </c>
      <c r="B168027" s="1" t="s">
        <v>167632</v>
      </c>
      <c r="C168027" s="1" t="s">
        <v>5</v>
      </c>
    </row>
    <row r="168028" spans="1:4" x14ac:dyDescent="0.2">
      <c r="A168028" s="1">
        <v>213448</v>
      </c>
      <c r="B168028" s="1" t="s">
        <v>167633</v>
      </c>
      <c r="C168028" s="1" t="s">
        <v>60</v>
      </c>
    </row>
    <row r="168029" spans="1:4" x14ac:dyDescent="0.2">
      <c r="A168029" s="1">
        <v>213449</v>
      </c>
      <c r="B168029" s="1" t="s">
        <v>167634</v>
      </c>
      <c r="C168029" s="1" t="s">
        <v>60</v>
      </c>
    </row>
    <row r="168030" spans="1:4" x14ac:dyDescent="0.2">
      <c r="A168030" s="1">
        <v>213450</v>
      </c>
      <c r="B168030" s="1" t="s">
        <v>167635</v>
      </c>
      <c r="C168030" s="1" t="s">
        <v>5</v>
      </c>
    </row>
    <row r="168031" spans="1:4" x14ac:dyDescent="0.2">
      <c r="A168031" s="1">
        <v>213452</v>
      </c>
      <c r="B168031" s="1" t="s">
        <v>167636</v>
      </c>
      <c r="C168031" s="1" t="s">
        <v>5</v>
      </c>
    </row>
    <row r="168032" spans="1:4" x14ac:dyDescent="0.2">
      <c r="A168032" s="1">
        <v>213453</v>
      </c>
      <c r="B168032" s="1" t="s">
        <v>167637</v>
      </c>
      <c r="C168032" s="1" t="s">
        <v>5</v>
      </c>
    </row>
    <row r="168033" spans="1:4" x14ac:dyDescent="0.2">
      <c r="A168033" s="1">
        <v>213454</v>
      </c>
      <c r="B168033" s="1" t="s">
        <v>167638</v>
      </c>
      <c r="C168033" s="1" t="s">
        <v>60</v>
      </c>
      <c r="D168033" s="1" t="s">
        <v>61</v>
      </c>
    </row>
    <row r="168034" spans="1:4" x14ac:dyDescent="0.2">
      <c r="A168034" s="1">
        <v>213456</v>
      </c>
      <c r="B168034" s="1" t="s">
        <v>167639</v>
      </c>
      <c r="C168034" s="1" t="s">
        <v>5</v>
      </c>
    </row>
    <row r="168035" spans="1:4" x14ac:dyDescent="0.2">
      <c r="A168035" s="1">
        <v>213457</v>
      </c>
      <c r="B168035" s="1" t="s">
        <v>167640</v>
      </c>
      <c r="C168035" s="1" t="s">
        <v>5</v>
      </c>
    </row>
    <row r="168036" spans="1:4" x14ac:dyDescent="0.2">
      <c r="A168036" s="1">
        <v>213458</v>
      </c>
      <c r="B168036" s="1" t="s">
        <v>167641</v>
      </c>
      <c r="C168036" s="1" t="s">
        <v>60</v>
      </c>
    </row>
    <row r="168037" spans="1:4" x14ac:dyDescent="0.2">
      <c r="A168037" s="1">
        <v>213459</v>
      </c>
      <c r="B168037" s="1" t="s">
        <v>167642</v>
      </c>
      <c r="C168037" s="1" t="s">
        <v>5</v>
      </c>
    </row>
    <row r="168038" spans="1:4" x14ac:dyDescent="0.2">
      <c r="A168038" s="1">
        <v>213460</v>
      </c>
      <c r="B168038" s="1" t="s">
        <v>167643</v>
      </c>
      <c r="C168038" s="1" t="s">
        <v>60</v>
      </c>
      <c r="D168038" s="1" t="s">
        <v>61</v>
      </c>
    </row>
    <row r="168039" spans="1:4" x14ac:dyDescent="0.2">
      <c r="A168039" s="1">
        <v>213461</v>
      </c>
      <c r="B168039" s="1" t="s">
        <v>167644</v>
      </c>
      <c r="C168039" s="1" t="s">
        <v>5</v>
      </c>
    </row>
    <row r="168040" spans="1:4" x14ac:dyDescent="0.2">
      <c r="A168040" s="1">
        <v>213462</v>
      </c>
      <c r="B168040" s="1" t="s">
        <v>167645</v>
      </c>
      <c r="C168040" s="1" t="s">
        <v>5</v>
      </c>
    </row>
    <row r="168041" spans="1:4" x14ac:dyDescent="0.2">
      <c r="A168041" s="1">
        <v>213463</v>
      </c>
      <c r="B168041" s="1" t="s">
        <v>167646</v>
      </c>
      <c r="C168041" s="1" t="s">
        <v>5</v>
      </c>
    </row>
    <row r="168042" spans="1:4" x14ac:dyDescent="0.2">
      <c r="A168042" s="1">
        <v>213464</v>
      </c>
      <c r="B168042" s="1" t="s">
        <v>167647</v>
      </c>
      <c r="C168042" s="1" t="s">
        <v>60</v>
      </c>
    </row>
    <row r="168043" spans="1:4" x14ac:dyDescent="0.2">
      <c r="A168043" s="1">
        <v>213465</v>
      </c>
      <c r="B168043" s="1" t="s">
        <v>167648</v>
      </c>
      <c r="C168043" s="1" t="s">
        <v>5</v>
      </c>
    </row>
    <row r="168044" spans="1:4" x14ac:dyDescent="0.2">
      <c r="A168044" s="1">
        <v>213466</v>
      </c>
      <c r="B168044" s="1" t="s">
        <v>167649</v>
      </c>
      <c r="C168044" s="1" t="s">
        <v>60</v>
      </c>
    </row>
    <row r="168045" spans="1:4" x14ac:dyDescent="0.2">
      <c r="A168045" s="1">
        <v>213467</v>
      </c>
      <c r="B168045" s="1" t="s">
        <v>167650</v>
      </c>
      <c r="C168045" s="1" t="s">
        <v>60</v>
      </c>
      <c r="D168045" s="1" t="s">
        <v>61</v>
      </c>
    </row>
    <row r="168046" spans="1:4" x14ac:dyDescent="0.2">
      <c r="A168046" s="1">
        <v>213468</v>
      </c>
      <c r="B168046" s="1" t="s">
        <v>167651</v>
      </c>
      <c r="C168046" s="1" t="s">
        <v>5</v>
      </c>
    </row>
    <row r="168047" spans="1:4" x14ac:dyDescent="0.2">
      <c r="A168047" s="1">
        <v>213469</v>
      </c>
      <c r="B168047" s="1" t="s">
        <v>167652</v>
      </c>
      <c r="C168047" s="1" t="s">
        <v>5</v>
      </c>
    </row>
    <row r="168048" spans="1:4" x14ac:dyDescent="0.2">
      <c r="A168048" s="1">
        <v>213470</v>
      </c>
      <c r="B168048" s="1" t="s">
        <v>167653</v>
      </c>
      <c r="C168048" s="1" t="s">
        <v>5</v>
      </c>
    </row>
    <row r="168049" spans="1:4" x14ac:dyDescent="0.2">
      <c r="A168049" s="1">
        <v>213471</v>
      </c>
      <c r="B168049" s="1" t="s">
        <v>167654</v>
      </c>
      <c r="C168049" s="1" t="s">
        <v>5</v>
      </c>
    </row>
    <row r="168050" spans="1:4" x14ac:dyDescent="0.2">
      <c r="A168050" s="1">
        <v>213472</v>
      </c>
      <c r="B168050" s="1" t="s">
        <v>167655</v>
      </c>
      <c r="C168050" s="1" t="s">
        <v>5</v>
      </c>
    </row>
    <row r="168051" spans="1:4" x14ac:dyDescent="0.2">
      <c r="A168051" s="1">
        <v>213473</v>
      </c>
      <c r="B168051" s="1" t="s">
        <v>167656</v>
      </c>
      <c r="C168051" s="1" t="s">
        <v>60</v>
      </c>
      <c r="D168051" s="1" t="s">
        <v>61</v>
      </c>
    </row>
    <row r="168052" spans="1:4" x14ac:dyDescent="0.2">
      <c r="A168052" s="1">
        <v>213474</v>
      </c>
      <c r="B168052" s="1" t="s">
        <v>167657</v>
      </c>
      <c r="C168052" s="1" t="s">
        <v>60</v>
      </c>
      <c r="D168052" s="1" t="s">
        <v>61</v>
      </c>
    </row>
    <row r="168053" spans="1:4" x14ac:dyDescent="0.2">
      <c r="A168053" s="1">
        <v>213475</v>
      </c>
      <c r="B168053" s="1" t="s">
        <v>167658</v>
      </c>
      <c r="C168053" s="1" t="s">
        <v>60</v>
      </c>
    </row>
    <row r="168054" spans="1:4" x14ac:dyDescent="0.2">
      <c r="A168054" s="1">
        <v>213476</v>
      </c>
      <c r="B168054" s="1" t="s">
        <v>167659</v>
      </c>
      <c r="C168054" s="1" t="s">
        <v>5</v>
      </c>
    </row>
    <row r="168055" spans="1:4" x14ac:dyDescent="0.2">
      <c r="A168055" s="1">
        <v>213478</v>
      </c>
      <c r="B168055" s="1" t="s">
        <v>167660</v>
      </c>
      <c r="C168055" s="1" t="s">
        <v>60</v>
      </c>
    </row>
    <row r="168056" spans="1:4" x14ac:dyDescent="0.2">
      <c r="A168056" s="1">
        <v>213479</v>
      </c>
      <c r="B168056" s="1" t="s">
        <v>167661</v>
      </c>
      <c r="C168056" s="1" t="s">
        <v>60</v>
      </c>
    </row>
    <row r="168057" spans="1:4" x14ac:dyDescent="0.2">
      <c r="A168057" s="1">
        <v>213480</v>
      </c>
      <c r="B168057" s="1" t="s">
        <v>167662</v>
      </c>
      <c r="C168057" s="1" t="s">
        <v>60</v>
      </c>
    </row>
    <row r="168058" spans="1:4" x14ac:dyDescent="0.2">
      <c r="A168058" s="1">
        <v>213481</v>
      </c>
      <c r="B168058" s="1" t="s">
        <v>167663</v>
      </c>
      <c r="C168058" s="1" t="s">
        <v>60</v>
      </c>
    </row>
    <row r="168059" spans="1:4" x14ac:dyDescent="0.2">
      <c r="A168059" s="1">
        <v>213482</v>
      </c>
      <c r="B168059" s="1" t="s">
        <v>167664</v>
      </c>
      <c r="C168059" s="1" t="s">
        <v>5</v>
      </c>
    </row>
    <row r="168060" spans="1:4" x14ac:dyDescent="0.2">
      <c r="A168060" s="1">
        <v>213483</v>
      </c>
      <c r="B168060" s="1" t="s">
        <v>167665</v>
      </c>
      <c r="C168060" s="1" t="s">
        <v>5</v>
      </c>
    </row>
    <row r="168061" spans="1:4" x14ac:dyDescent="0.2">
      <c r="A168061" s="1">
        <v>213484</v>
      </c>
      <c r="B168061" s="1" t="s">
        <v>167666</v>
      </c>
      <c r="C168061" s="1" t="s">
        <v>5</v>
      </c>
    </row>
    <row r="168062" spans="1:4" x14ac:dyDescent="0.2">
      <c r="A168062" s="1">
        <v>213485</v>
      </c>
      <c r="B168062" s="1" t="s">
        <v>167667</v>
      </c>
      <c r="C168062" s="1" t="s">
        <v>60</v>
      </c>
    </row>
    <row r="168063" spans="1:4" x14ac:dyDescent="0.2">
      <c r="A168063" s="1">
        <v>213486</v>
      </c>
      <c r="B168063" s="1" t="s">
        <v>167668</v>
      </c>
      <c r="C168063" s="1" t="s">
        <v>60</v>
      </c>
    </row>
    <row r="168064" spans="1:4" x14ac:dyDescent="0.2">
      <c r="A168064" s="1">
        <v>213487</v>
      </c>
      <c r="B168064" s="1" t="s">
        <v>167669</v>
      </c>
      <c r="C168064" s="1" t="s">
        <v>60</v>
      </c>
    </row>
    <row r="168065" spans="1:3" x14ac:dyDescent="0.2">
      <c r="A168065" s="1">
        <v>213489</v>
      </c>
      <c r="B168065" s="1" t="s">
        <v>167670</v>
      </c>
      <c r="C168065" s="1" t="s">
        <v>60</v>
      </c>
    </row>
    <row r="168066" spans="1:3" x14ac:dyDescent="0.2">
      <c r="A168066" s="1">
        <v>213490</v>
      </c>
      <c r="B168066" s="1" t="s">
        <v>167671</v>
      </c>
      <c r="C168066" s="1" t="s">
        <v>60</v>
      </c>
    </row>
    <row r="168067" spans="1:3" x14ac:dyDescent="0.2">
      <c r="A168067" s="1">
        <v>213491</v>
      </c>
      <c r="B168067" s="1" t="s">
        <v>167672</v>
      </c>
      <c r="C168067" s="1" t="s">
        <v>60</v>
      </c>
    </row>
    <row r="168068" spans="1:3" x14ac:dyDescent="0.2">
      <c r="A168068" s="1">
        <v>213492</v>
      </c>
      <c r="B168068" s="1" t="s">
        <v>167673</v>
      </c>
      <c r="C168068" s="1" t="s">
        <v>60</v>
      </c>
    </row>
    <row r="168069" spans="1:3" x14ac:dyDescent="0.2">
      <c r="A168069" s="1">
        <v>213493</v>
      </c>
      <c r="B168069" s="1" t="s">
        <v>167674</v>
      </c>
      <c r="C168069" s="1" t="s">
        <v>60</v>
      </c>
    </row>
    <row r="168070" spans="1:3" x14ac:dyDescent="0.2">
      <c r="A168070" s="1">
        <v>213494</v>
      </c>
      <c r="B168070" s="1" t="s">
        <v>167675</v>
      </c>
      <c r="C168070" s="1" t="s">
        <v>60</v>
      </c>
    </row>
    <row r="168071" spans="1:3" x14ac:dyDescent="0.2">
      <c r="A168071" s="1">
        <v>213495</v>
      </c>
      <c r="B168071" s="1" t="s">
        <v>167676</v>
      </c>
      <c r="C168071" s="1" t="s">
        <v>60</v>
      </c>
    </row>
    <row r="168072" spans="1:3" x14ac:dyDescent="0.2">
      <c r="A168072" s="1">
        <v>213496</v>
      </c>
      <c r="B168072" s="1" t="s">
        <v>167677</v>
      </c>
      <c r="C168072" s="1" t="s">
        <v>60</v>
      </c>
    </row>
    <row r="168073" spans="1:3" x14ac:dyDescent="0.2">
      <c r="A168073" s="1">
        <v>213497</v>
      </c>
      <c r="B168073" s="1" t="s">
        <v>167678</v>
      </c>
      <c r="C168073" s="1" t="s">
        <v>60</v>
      </c>
    </row>
    <row r="168074" spans="1:3" x14ac:dyDescent="0.2">
      <c r="A168074" s="1">
        <v>213499</v>
      </c>
      <c r="B168074" s="1" t="s">
        <v>167679</v>
      </c>
      <c r="C168074" s="1" t="s">
        <v>60</v>
      </c>
    </row>
    <row r="168075" spans="1:3" x14ac:dyDescent="0.2">
      <c r="A168075" s="1">
        <v>213500</v>
      </c>
      <c r="B168075" s="1" t="s">
        <v>167680</v>
      </c>
      <c r="C168075" s="1" t="s">
        <v>60</v>
      </c>
    </row>
    <row r="168076" spans="1:3" x14ac:dyDescent="0.2">
      <c r="A168076" s="1">
        <v>213502</v>
      </c>
      <c r="B168076" s="1" t="s">
        <v>167681</v>
      </c>
      <c r="C168076" s="1" t="s">
        <v>60</v>
      </c>
    </row>
    <row r="168077" spans="1:3" x14ac:dyDescent="0.2">
      <c r="A168077" s="1">
        <v>213503</v>
      </c>
      <c r="B168077" s="1" t="s">
        <v>167682</v>
      </c>
      <c r="C168077" s="1" t="s">
        <v>60</v>
      </c>
    </row>
    <row r="168078" spans="1:3" x14ac:dyDescent="0.2">
      <c r="A168078" s="1">
        <v>213504</v>
      </c>
      <c r="B168078" s="1" t="s">
        <v>167683</v>
      </c>
      <c r="C168078" s="1" t="s">
        <v>60</v>
      </c>
    </row>
    <row r="168079" spans="1:3" x14ac:dyDescent="0.2">
      <c r="A168079" s="1">
        <v>213508</v>
      </c>
      <c r="B168079" s="1" t="s">
        <v>167684</v>
      </c>
      <c r="C168079" s="1" t="s">
        <v>60</v>
      </c>
    </row>
    <row r="168080" spans="1:3" x14ac:dyDescent="0.2">
      <c r="A168080" s="1">
        <v>213509</v>
      </c>
      <c r="B168080" s="1" t="s">
        <v>167685</v>
      </c>
      <c r="C168080" s="1" t="s">
        <v>60</v>
      </c>
    </row>
    <row r="168081" spans="1:3" x14ac:dyDescent="0.2">
      <c r="A168081" s="1">
        <v>213510</v>
      </c>
      <c r="B168081" s="1" t="s">
        <v>167686</v>
      </c>
      <c r="C168081" s="1" t="s">
        <v>60</v>
      </c>
    </row>
    <row r="168082" spans="1:3" x14ac:dyDescent="0.2">
      <c r="A168082" s="1">
        <v>213511</v>
      </c>
      <c r="B168082" s="1" t="s">
        <v>167687</v>
      </c>
      <c r="C168082" s="1" t="s">
        <v>60</v>
      </c>
    </row>
    <row r="168083" spans="1:3" x14ac:dyDescent="0.2">
      <c r="A168083" s="1">
        <v>213512</v>
      </c>
      <c r="B168083" s="1" t="s">
        <v>167688</v>
      </c>
      <c r="C168083" s="1" t="s">
        <v>60</v>
      </c>
    </row>
    <row r="168084" spans="1:3" x14ac:dyDescent="0.2">
      <c r="A168084" s="1">
        <v>213514</v>
      </c>
      <c r="B168084" s="1" t="s">
        <v>167689</v>
      </c>
      <c r="C168084" s="1" t="s">
        <v>60</v>
      </c>
    </row>
    <row r="168085" spans="1:3" x14ac:dyDescent="0.2">
      <c r="A168085" s="1">
        <v>213515</v>
      </c>
      <c r="B168085" s="1" t="s">
        <v>167690</v>
      </c>
      <c r="C168085" s="1" t="s">
        <v>60</v>
      </c>
    </row>
    <row r="168086" spans="1:3" x14ac:dyDescent="0.2">
      <c r="A168086" s="1">
        <v>213516</v>
      </c>
      <c r="B168086" s="1" t="s">
        <v>167691</v>
      </c>
      <c r="C168086" s="1" t="s">
        <v>60</v>
      </c>
    </row>
    <row r="168087" spans="1:3" x14ac:dyDescent="0.2">
      <c r="A168087" s="1">
        <v>213517</v>
      </c>
      <c r="B168087" s="1" t="s">
        <v>167692</v>
      </c>
      <c r="C168087" s="1" t="s">
        <v>60</v>
      </c>
    </row>
    <row r="168088" spans="1:3" x14ac:dyDescent="0.2">
      <c r="A168088" s="1">
        <v>213518</v>
      </c>
      <c r="B168088" s="1" t="s">
        <v>167693</v>
      </c>
      <c r="C168088" s="1" t="s">
        <v>60</v>
      </c>
    </row>
    <row r="168089" spans="1:3" x14ac:dyDescent="0.2">
      <c r="A168089" s="1">
        <v>213519</v>
      </c>
      <c r="B168089" s="1" t="s">
        <v>167694</v>
      </c>
      <c r="C168089" s="1" t="s">
        <v>60</v>
      </c>
    </row>
    <row r="168090" spans="1:3" x14ac:dyDescent="0.2">
      <c r="A168090" s="1">
        <v>213520</v>
      </c>
      <c r="B168090" s="1" t="s">
        <v>167695</v>
      </c>
      <c r="C168090" s="1" t="s">
        <v>60</v>
      </c>
    </row>
    <row r="168091" spans="1:3" x14ac:dyDescent="0.2">
      <c r="A168091" s="1">
        <v>213521</v>
      </c>
      <c r="B168091" s="1" t="s">
        <v>167696</v>
      </c>
      <c r="C168091" s="1" t="s">
        <v>60</v>
      </c>
    </row>
    <row r="168092" spans="1:3" x14ac:dyDescent="0.2">
      <c r="A168092" s="1">
        <v>213522</v>
      </c>
      <c r="B168092" s="1" t="s">
        <v>167697</v>
      </c>
      <c r="C168092" s="1" t="s">
        <v>60</v>
      </c>
    </row>
    <row r="168093" spans="1:3" x14ac:dyDescent="0.2">
      <c r="A168093" s="1">
        <v>213523</v>
      </c>
      <c r="B168093" s="1" t="s">
        <v>167698</v>
      </c>
      <c r="C168093" s="1" t="s">
        <v>60</v>
      </c>
    </row>
    <row r="168094" spans="1:3" x14ac:dyDescent="0.2">
      <c r="A168094" s="1">
        <v>213527</v>
      </c>
      <c r="B168094" s="1" t="s">
        <v>167699</v>
      </c>
      <c r="C168094" s="1" t="s">
        <v>5</v>
      </c>
    </row>
    <row r="168095" spans="1:3" x14ac:dyDescent="0.2">
      <c r="A168095" s="1">
        <v>213528</v>
      </c>
      <c r="B168095" s="1" t="s">
        <v>167700</v>
      </c>
      <c r="C168095" s="1" t="s">
        <v>60</v>
      </c>
    </row>
    <row r="168096" spans="1:3" x14ac:dyDescent="0.2">
      <c r="A168096" s="1">
        <v>213529</v>
      </c>
      <c r="B168096" s="1" t="s">
        <v>167701</v>
      </c>
      <c r="C168096" s="1" t="s">
        <v>60</v>
      </c>
    </row>
    <row r="168097" spans="1:3" x14ac:dyDescent="0.2">
      <c r="A168097" s="1">
        <v>213531</v>
      </c>
      <c r="B168097" s="1" t="s">
        <v>167702</v>
      </c>
      <c r="C168097" s="1" t="s">
        <v>60</v>
      </c>
    </row>
    <row r="168098" spans="1:3" x14ac:dyDescent="0.2">
      <c r="A168098" s="1">
        <v>213532</v>
      </c>
      <c r="B168098" s="1" t="s">
        <v>167703</v>
      </c>
      <c r="C168098" s="1" t="s">
        <v>60</v>
      </c>
    </row>
    <row r="168099" spans="1:3" x14ac:dyDescent="0.2">
      <c r="A168099" s="1">
        <v>213533</v>
      </c>
      <c r="B168099" s="1" t="s">
        <v>167704</v>
      </c>
      <c r="C168099" s="1" t="s">
        <v>60</v>
      </c>
    </row>
    <row r="168100" spans="1:3" x14ac:dyDescent="0.2">
      <c r="A168100" s="1">
        <v>213535</v>
      </c>
      <c r="B168100" s="1" t="s">
        <v>167705</v>
      </c>
      <c r="C168100" s="1" t="s">
        <v>60</v>
      </c>
    </row>
    <row r="168101" spans="1:3" x14ac:dyDescent="0.2">
      <c r="A168101" s="1">
        <v>213536</v>
      </c>
      <c r="B168101" s="1" t="s">
        <v>167706</v>
      </c>
      <c r="C168101" s="1" t="s">
        <v>60</v>
      </c>
    </row>
    <row r="168102" spans="1:3" x14ac:dyDescent="0.2">
      <c r="A168102" s="1">
        <v>213537</v>
      </c>
      <c r="B168102" s="1" t="s">
        <v>167707</v>
      </c>
      <c r="C168102" s="1" t="s">
        <v>60</v>
      </c>
    </row>
    <row r="168103" spans="1:3" x14ac:dyDescent="0.2">
      <c r="A168103" s="1">
        <v>213538</v>
      </c>
      <c r="B168103" s="1" t="s">
        <v>167708</v>
      </c>
      <c r="C168103" s="1" t="s">
        <v>60</v>
      </c>
    </row>
    <row r="168104" spans="1:3" x14ac:dyDescent="0.2">
      <c r="A168104" s="1">
        <v>213542</v>
      </c>
      <c r="B168104" s="1" t="s">
        <v>167709</v>
      </c>
      <c r="C168104" s="1" t="s">
        <v>60</v>
      </c>
    </row>
    <row r="168105" spans="1:3" x14ac:dyDescent="0.2">
      <c r="A168105" s="1">
        <v>213545</v>
      </c>
      <c r="B168105" s="1" t="s">
        <v>167710</v>
      </c>
      <c r="C168105" s="1" t="s">
        <v>60</v>
      </c>
    </row>
    <row r="168106" spans="1:3" x14ac:dyDescent="0.2">
      <c r="A168106" s="1">
        <v>213546</v>
      </c>
      <c r="B168106" s="1" t="s">
        <v>167711</v>
      </c>
      <c r="C168106" s="1" t="s">
        <v>60</v>
      </c>
    </row>
    <row r="168107" spans="1:3" x14ac:dyDescent="0.2">
      <c r="A168107" s="1">
        <v>213547</v>
      </c>
      <c r="B168107" s="1" t="s">
        <v>167712</v>
      </c>
      <c r="C168107" s="1" t="s">
        <v>60</v>
      </c>
    </row>
    <row r="168108" spans="1:3" x14ac:dyDescent="0.2">
      <c r="A168108" s="1">
        <v>213548</v>
      </c>
      <c r="B168108" s="1" t="s">
        <v>167713</v>
      </c>
      <c r="C168108" s="1" t="s">
        <v>60</v>
      </c>
    </row>
    <row r="168109" spans="1:3" x14ac:dyDescent="0.2">
      <c r="A168109" s="1">
        <v>213549</v>
      </c>
      <c r="B168109" s="1" t="s">
        <v>167714</v>
      </c>
      <c r="C168109" s="1" t="s">
        <v>5</v>
      </c>
    </row>
    <row r="168110" spans="1:3" x14ac:dyDescent="0.2">
      <c r="A168110" s="1">
        <v>213551</v>
      </c>
      <c r="B168110" s="1" t="s">
        <v>167715</v>
      </c>
      <c r="C168110" s="1" t="s">
        <v>5</v>
      </c>
    </row>
    <row r="168111" spans="1:3" x14ac:dyDescent="0.2">
      <c r="A168111" s="1">
        <v>213552</v>
      </c>
      <c r="B168111" s="1" t="s">
        <v>167716</v>
      </c>
      <c r="C168111" s="1" t="s">
        <v>60</v>
      </c>
    </row>
    <row r="168112" spans="1:3" x14ac:dyDescent="0.2">
      <c r="A168112" s="1">
        <v>213553</v>
      </c>
      <c r="B168112" s="1" t="s">
        <v>167717</v>
      </c>
      <c r="C168112" s="1" t="s">
        <v>60</v>
      </c>
    </row>
    <row r="168113" spans="1:3" x14ac:dyDescent="0.2">
      <c r="A168113" s="1">
        <v>213554</v>
      </c>
      <c r="B168113" s="1" t="s">
        <v>167718</v>
      </c>
      <c r="C168113" s="1" t="s">
        <v>60</v>
      </c>
    </row>
    <row r="168114" spans="1:3" x14ac:dyDescent="0.2">
      <c r="A168114" s="1">
        <v>213555</v>
      </c>
      <c r="B168114" s="1" t="s">
        <v>167719</v>
      </c>
      <c r="C168114" s="1" t="s">
        <v>60</v>
      </c>
    </row>
    <row r="168115" spans="1:3" x14ac:dyDescent="0.2">
      <c r="A168115" s="1">
        <v>213557</v>
      </c>
      <c r="B168115" s="1" t="s">
        <v>167720</v>
      </c>
      <c r="C168115" s="1" t="s">
        <v>60</v>
      </c>
    </row>
    <row r="168116" spans="1:3" x14ac:dyDescent="0.2">
      <c r="A168116" s="1">
        <v>213558</v>
      </c>
      <c r="B168116" s="1" t="s">
        <v>167721</v>
      </c>
      <c r="C168116" s="1" t="s">
        <v>60</v>
      </c>
    </row>
    <row r="168117" spans="1:3" x14ac:dyDescent="0.2">
      <c r="A168117" s="1">
        <v>213559</v>
      </c>
      <c r="B168117" s="1" t="s">
        <v>167722</v>
      </c>
      <c r="C168117" s="1" t="s">
        <v>60</v>
      </c>
    </row>
    <row r="168118" spans="1:3" x14ac:dyDescent="0.2">
      <c r="A168118" s="1">
        <v>213561</v>
      </c>
      <c r="B168118" s="1" t="s">
        <v>167723</v>
      </c>
      <c r="C168118" s="1" t="s">
        <v>60</v>
      </c>
    </row>
    <row r="168119" spans="1:3" x14ac:dyDescent="0.2">
      <c r="A168119" s="1">
        <v>213562</v>
      </c>
      <c r="B168119" s="1" t="s">
        <v>167724</v>
      </c>
      <c r="C168119" s="1" t="s">
        <v>60</v>
      </c>
    </row>
    <row r="168120" spans="1:3" x14ac:dyDescent="0.2">
      <c r="A168120" s="1">
        <v>213563</v>
      </c>
      <c r="B168120" s="1" t="s">
        <v>167725</v>
      </c>
      <c r="C168120" s="1" t="s">
        <v>60</v>
      </c>
    </row>
    <row r="168121" spans="1:3" x14ac:dyDescent="0.2">
      <c r="A168121" s="1">
        <v>213565</v>
      </c>
      <c r="B168121" s="1" t="s">
        <v>167726</v>
      </c>
      <c r="C168121" s="1" t="s">
        <v>60</v>
      </c>
    </row>
    <row r="168122" spans="1:3" x14ac:dyDescent="0.2">
      <c r="A168122" s="1">
        <v>213566</v>
      </c>
      <c r="B168122" s="1" t="s">
        <v>167727</v>
      </c>
      <c r="C168122" s="1" t="s">
        <v>60</v>
      </c>
    </row>
    <row r="168123" spans="1:3" x14ac:dyDescent="0.2">
      <c r="A168123" s="1">
        <v>213567</v>
      </c>
      <c r="B168123" s="1" t="s">
        <v>167728</v>
      </c>
      <c r="C168123" s="1" t="s">
        <v>60</v>
      </c>
    </row>
    <row r="168124" spans="1:3" x14ac:dyDescent="0.2">
      <c r="A168124" s="1">
        <v>213568</v>
      </c>
      <c r="B168124" s="1" t="s">
        <v>167729</v>
      </c>
      <c r="C168124" s="1" t="s">
        <v>60</v>
      </c>
    </row>
    <row r="168125" spans="1:3" x14ac:dyDescent="0.2">
      <c r="A168125" s="1">
        <v>213569</v>
      </c>
      <c r="B168125" s="1" t="s">
        <v>167730</v>
      </c>
      <c r="C168125" s="1" t="s">
        <v>60</v>
      </c>
    </row>
    <row r="168126" spans="1:3" x14ac:dyDescent="0.2">
      <c r="A168126" s="1">
        <v>213570</v>
      </c>
      <c r="B168126" s="1" t="s">
        <v>167731</v>
      </c>
      <c r="C168126" s="1" t="s">
        <v>60</v>
      </c>
    </row>
    <row r="168127" spans="1:3" x14ac:dyDescent="0.2">
      <c r="A168127" s="1">
        <v>213571</v>
      </c>
      <c r="B168127" s="1" t="s">
        <v>167732</v>
      </c>
      <c r="C168127" s="1" t="s">
        <v>60</v>
      </c>
    </row>
    <row r="168128" spans="1:3" x14ac:dyDescent="0.2">
      <c r="A168128" s="1">
        <v>213572</v>
      </c>
      <c r="B168128" s="1" t="s">
        <v>167733</v>
      </c>
      <c r="C168128" s="1" t="s">
        <v>5</v>
      </c>
    </row>
    <row r="168129" spans="1:3" x14ac:dyDescent="0.2">
      <c r="A168129" s="1">
        <v>213573</v>
      </c>
      <c r="B168129" s="1" t="s">
        <v>167734</v>
      </c>
      <c r="C168129" s="1" t="s">
        <v>5</v>
      </c>
    </row>
    <row r="168130" spans="1:3" x14ac:dyDescent="0.2">
      <c r="A168130" s="1">
        <v>213574</v>
      </c>
      <c r="B168130" s="1" t="s">
        <v>167735</v>
      </c>
      <c r="C168130" s="1" t="s">
        <v>5</v>
      </c>
    </row>
    <row r="168131" spans="1:3" x14ac:dyDescent="0.2">
      <c r="A168131" s="1">
        <v>213575</v>
      </c>
      <c r="B168131" s="1" t="s">
        <v>167736</v>
      </c>
      <c r="C168131" s="1" t="s">
        <v>60</v>
      </c>
    </row>
    <row r="168132" spans="1:3" x14ac:dyDescent="0.2">
      <c r="A168132" s="1">
        <v>213576</v>
      </c>
      <c r="B168132" s="1" t="s">
        <v>167737</v>
      </c>
      <c r="C168132" s="1" t="s">
        <v>5</v>
      </c>
    </row>
    <row r="168133" spans="1:3" x14ac:dyDescent="0.2">
      <c r="A168133" s="1">
        <v>213577</v>
      </c>
      <c r="B168133" s="1" t="s">
        <v>167738</v>
      </c>
      <c r="C168133" s="1" t="s">
        <v>60</v>
      </c>
    </row>
    <row r="168134" spans="1:3" x14ac:dyDescent="0.2">
      <c r="A168134" s="1">
        <v>213579</v>
      </c>
      <c r="B168134" s="1" t="s">
        <v>167739</v>
      </c>
      <c r="C168134" s="1" t="s">
        <v>60</v>
      </c>
    </row>
    <row r="168135" spans="1:3" x14ac:dyDescent="0.2">
      <c r="A168135" s="1">
        <v>213580</v>
      </c>
      <c r="B168135" s="1" t="s">
        <v>167740</v>
      </c>
      <c r="C168135" s="1" t="s">
        <v>60</v>
      </c>
    </row>
    <row r="168136" spans="1:3" x14ac:dyDescent="0.2">
      <c r="A168136" s="1">
        <v>213588</v>
      </c>
      <c r="B168136" s="1" t="s">
        <v>167741</v>
      </c>
      <c r="C168136" s="1" t="s">
        <v>5</v>
      </c>
    </row>
    <row r="168137" spans="1:3" x14ac:dyDescent="0.2">
      <c r="A168137" s="1">
        <v>213589</v>
      </c>
      <c r="B168137" s="1" t="s">
        <v>167742</v>
      </c>
      <c r="C168137" s="1" t="s">
        <v>5</v>
      </c>
    </row>
    <row r="168138" spans="1:3" x14ac:dyDescent="0.2">
      <c r="A168138" s="1">
        <v>213591</v>
      </c>
      <c r="B168138" s="1" t="s">
        <v>167743</v>
      </c>
      <c r="C168138" s="1" t="s">
        <v>5</v>
      </c>
    </row>
    <row r="168139" spans="1:3" x14ac:dyDescent="0.2">
      <c r="A168139" s="1">
        <v>213592</v>
      </c>
      <c r="B168139" s="1" t="s">
        <v>167744</v>
      </c>
      <c r="C168139" s="1" t="s">
        <v>5</v>
      </c>
    </row>
    <row r="168140" spans="1:3" x14ac:dyDescent="0.2">
      <c r="A168140" s="1">
        <v>213593</v>
      </c>
      <c r="B168140" s="1" t="s">
        <v>167745</v>
      </c>
      <c r="C168140" s="1" t="s">
        <v>5</v>
      </c>
    </row>
    <row r="168141" spans="1:3" x14ac:dyDescent="0.2">
      <c r="A168141" s="1">
        <v>213594</v>
      </c>
      <c r="B168141" s="1" t="s">
        <v>167746</v>
      </c>
      <c r="C168141" s="1" t="s">
        <v>5</v>
      </c>
    </row>
    <row r="168142" spans="1:3" x14ac:dyDescent="0.2">
      <c r="A168142" s="1">
        <v>213595</v>
      </c>
      <c r="B168142" s="1" t="s">
        <v>167747</v>
      </c>
      <c r="C168142" s="1" t="s">
        <v>5</v>
      </c>
    </row>
    <row r="168143" spans="1:3" x14ac:dyDescent="0.2">
      <c r="A168143" s="1">
        <v>213596</v>
      </c>
      <c r="B168143" s="1" t="s">
        <v>167748</v>
      </c>
      <c r="C168143" s="1" t="s">
        <v>5</v>
      </c>
    </row>
    <row r="168144" spans="1:3" x14ac:dyDescent="0.2">
      <c r="A168144" s="1">
        <v>213597</v>
      </c>
      <c r="B168144" s="1" t="s">
        <v>167749</v>
      </c>
      <c r="C168144" s="1" t="s">
        <v>5</v>
      </c>
    </row>
    <row r="168145" spans="1:3" x14ac:dyDescent="0.2">
      <c r="A168145" s="1">
        <v>213598</v>
      </c>
      <c r="B168145" s="1" t="s">
        <v>167750</v>
      </c>
      <c r="C168145" s="1" t="s">
        <v>5</v>
      </c>
    </row>
    <row r="168146" spans="1:3" x14ac:dyDescent="0.2">
      <c r="A168146" s="1">
        <v>213599</v>
      </c>
      <c r="B168146" s="1" t="s">
        <v>167751</v>
      </c>
      <c r="C168146" s="1" t="s">
        <v>5</v>
      </c>
    </row>
    <row r="168147" spans="1:3" x14ac:dyDescent="0.2">
      <c r="A168147" s="1">
        <v>213706</v>
      </c>
      <c r="B168147" s="1" t="s">
        <v>167752</v>
      </c>
      <c r="C168147" s="1" t="s">
        <v>5</v>
      </c>
    </row>
    <row r="168148" spans="1:3" x14ac:dyDescent="0.2">
      <c r="A168148" s="1">
        <v>213711</v>
      </c>
      <c r="B168148" s="1" t="s">
        <v>167753</v>
      </c>
      <c r="C168148" s="1" t="s">
        <v>60</v>
      </c>
    </row>
    <row r="168149" spans="1:3" x14ac:dyDescent="0.2">
      <c r="A168149" s="1">
        <v>213712</v>
      </c>
      <c r="B168149" s="1" t="s">
        <v>167754</v>
      </c>
      <c r="C168149" s="1" t="s">
        <v>5</v>
      </c>
    </row>
    <row r="168150" spans="1:3" x14ac:dyDescent="0.2">
      <c r="A168150" s="1">
        <v>213713</v>
      </c>
      <c r="B168150" s="1" t="s">
        <v>167755</v>
      </c>
      <c r="C168150" s="1" t="s">
        <v>60</v>
      </c>
    </row>
    <row r="168151" spans="1:3" x14ac:dyDescent="0.2">
      <c r="A168151" s="1">
        <v>213714</v>
      </c>
      <c r="B168151" s="1" t="s">
        <v>167756</v>
      </c>
      <c r="C168151" s="1" t="s">
        <v>60</v>
      </c>
    </row>
    <row r="168152" spans="1:3" x14ac:dyDescent="0.2">
      <c r="A168152" s="1">
        <v>213715</v>
      </c>
      <c r="B168152" s="1" t="s">
        <v>167757</v>
      </c>
      <c r="C168152" s="1" t="s">
        <v>60</v>
      </c>
    </row>
    <row r="168153" spans="1:3" x14ac:dyDescent="0.2">
      <c r="A168153" s="1">
        <v>213716</v>
      </c>
      <c r="B168153" s="1" t="s">
        <v>167758</v>
      </c>
      <c r="C168153" s="1" t="s">
        <v>60</v>
      </c>
    </row>
    <row r="168154" spans="1:3" x14ac:dyDescent="0.2">
      <c r="A168154" s="1">
        <v>213717</v>
      </c>
      <c r="B168154" s="1" t="s">
        <v>167759</v>
      </c>
      <c r="C168154" s="1" t="s">
        <v>60</v>
      </c>
    </row>
    <row r="168155" spans="1:3" x14ac:dyDescent="0.2">
      <c r="A168155" s="1">
        <v>213718</v>
      </c>
      <c r="B168155" s="1" t="s">
        <v>167760</v>
      </c>
      <c r="C168155" s="1" t="s">
        <v>60</v>
      </c>
    </row>
    <row r="168156" spans="1:3" x14ac:dyDescent="0.2">
      <c r="A168156" s="1">
        <v>213719</v>
      </c>
      <c r="B168156" s="1" t="s">
        <v>167761</v>
      </c>
      <c r="C168156" s="1" t="s">
        <v>60</v>
      </c>
    </row>
    <row r="168157" spans="1:3" x14ac:dyDescent="0.2">
      <c r="A168157" s="1">
        <v>213720</v>
      </c>
      <c r="B168157" s="1" t="s">
        <v>167762</v>
      </c>
      <c r="C168157" s="1" t="s">
        <v>60</v>
      </c>
    </row>
    <row r="168158" spans="1:3" x14ac:dyDescent="0.2">
      <c r="A168158" s="1">
        <v>213721</v>
      </c>
      <c r="B168158" s="1" t="s">
        <v>167763</v>
      </c>
      <c r="C168158" s="1" t="s">
        <v>60</v>
      </c>
    </row>
    <row r="168159" spans="1:3" x14ac:dyDescent="0.2">
      <c r="A168159" s="1">
        <v>213722</v>
      </c>
      <c r="B168159" s="1" t="s">
        <v>167764</v>
      </c>
      <c r="C168159" s="1" t="s">
        <v>60</v>
      </c>
    </row>
    <row r="168160" spans="1:3" x14ac:dyDescent="0.2">
      <c r="A168160" s="1">
        <v>213723</v>
      </c>
      <c r="B168160" s="1" t="s">
        <v>167765</v>
      </c>
      <c r="C168160" s="1" t="s">
        <v>5</v>
      </c>
    </row>
    <row r="168161" spans="1:3" x14ac:dyDescent="0.2">
      <c r="A168161" s="1">
        <v>213724</v>
      </c>
      <c r="B168161" s="1" t="s">
        <v>167766</v>
      </c>
      <c r="C168161" s="1" t="s">
        <v>60</v>
      </c>
    </row>
    <row r="168162" spans="1:3" x14ac:dyDescent="0.2">
      <c r="A168162" s="1">
        <v>213725</v>
      </c>
      <c r="B168162" s="1" t="s">
        <v>167767</v>
      </c>
      <c r="C168162" s="1" t="s">
        <v>60</v>
      </c>
    </row>
    <row r="168163" spans="1:3" x14ac:dyDescent="0.2">
      <c r="A168163" s="1">
        <v>213726</v>
      </c>
      <c r="B168163" s="1" t="s">
        <v>167768</v>
      </c>
      <c r="C168163" s="1" t="s">
        <v>60</v>
      </c>
    </row>
    <row r="168164" spans="1:3" x14ac:dyDescent="0.2">
      <c r="A168164" s="1">
        <v>213727</v>
      </c>
      <c r="B168164" s="1" t="s">
        <v>167769</v>
      </c>
      <c r="C168164" s="1" t="s">
        <v>5</v>
      </c>
    </row>
    <row r="168165" spans="1:3" x14ac:dyDescent="0.2">
      <c r="A168165" s="1">
        <v>213728</v>
      </c>
      <c r="B168165" s="1" t="s">
        <v>167770</v>
      </c>
      <c r="C168165" s="1" t="s">
        <v>5</v>
      </c>
    </row>
    <row r="168166" spans="1:3" x14ac:dyDescent="0.2">
      <c r="A168166" s="1">
        <v>213729</v>
      </c>
      <c r="B168166" s="1" t="s">
        <v>167771</v>
      </c>
      <c r="C168166" s="1" t="s">
        <v>60</v>
      </c>
    </row>
    <row r="168167" spans="1:3" x14ac:dyDescent="0.2">
      <c r="A168167" s="1">
        <v>213732</v>
      </c>
      <c r="B168167" s="1" t="s">
        <v>167772</v>
      </c>
      <c r="C168167" s="1" t="s">
        <v>60</v>
      </c>
    </row>
    <row r="168168" spans="1:3" x14ac:dyDescent="0.2">
      <c r="A168168" s="1">
        <v>213733</v>
      </c>
      <c r="B168168" s="1" t="s">
        <v>167773</v>
      </c>
      <c r="C168168" s="1" t="s">
        <v>60</v>
      </c>
    </row>
    <row r="168169" spans="1:3" x14ac:dyDescent="0.2">
      <c r="A168169" s="1">
        <v>213734</v>
      </c>
      <c r="B168169" s="1" t="s">
        <v>167774</v>
      </c>
      <c r="C168169" s="1" t="s">
        <v>60</v>
      </c>
    </row>
    <row r="168170" spans="1:3" x14ac:dyDescent="0.2">
      <c r="A168170" s="1">
        <v>213737</v>
      </c>
      <c r="B168170" s="1" t="s">
        <v>167775</v>
      </c>
      <c r="C168170" s="1" t="s">
        <v>5</v>
      </c>
    </row>
    <row r="168171" spans="1:3" x14ac:dyDescent="0.2">
      <c r="A168171" s="1">
        <v>213739</v>
      </c>
      <c r="B168171" s="1" t="s">
        <v>167776</v>
      </c>
      <c r="C168171" s="1" t="s">
        <v>5</v>
      </c>
    </row>
    <row r="168172" spans="1:3" x14ac:dyDescent="0.2">
      <c r="A168172" s="1">
        <v>213740</v>
      </c>
      <c r="B168172" s="1" t="s">
        <v>167777</v>
      </c>
      <c r="C168172" s="1" t="s">
        <v>5</v>
      </c>
    </row>
    <row r="168173" spans="1:3" x14ac:dyDescent="0.2">
      <c r="A168173" s="1">
        <v>213741</v>
      </c>
      <c r="B168173" s="1" t="s">
        <v>167778</v>
      </c>
      <c r="C168173" s="1" t="s">
        <v>5</v>
      </c>
    </row>
    <row r="168174" spans="1:3" x14ac:dyDescent="0.2">
      <c r="A168174" s="1">
        <v>213742</v>
      </c>
      <c r="B168174" s="1" t="s">
        <v>167779</v>
      </c>
      <c r="C168174" s="1" t="s">
        <v>5</v>
      </c>
    </row>
    <row r="168175" spans="1:3" x14ac:dyDescent="0.2">
      <c r="A168175" s="1">
        <v>213743</v>
      </c>
      <c r="B168175" s="1" t="s">
        <v>167780</v>
      </c>
      <c r="C168175" s="1" t="s">
        <v>5</v>
      </c>
    </row>
    <row r="168176" spans="1:3" x14ac:dyDescent="0.2">
      <c r="A168176" s="1">
        <v>213744</v>
      </c>
      <c r="B168176" s="1" t="s">
        <v>167781</v>
      </c>
      <c r="C168176" s="1" t="s">
        <v>5</v>
      </c>
    </row>
    <row r="168177" spans="1:3" x14ac:dyDescent="0.2">
      <c r="A168177" s="1">
        <v>213752</v>
      </c>
      <c r="B168177" s="1" t="s">
        <v>167782</v>
      </c>
      <c r="C168177" s="1" t="s">
        <v>5</v>
      </c>
    </row>
    <row r="168178" spans="1:3" x14ac:dyDescent="0.2">
      <c r="A168178" s="1">
        <v>213755</v>
      </c>
      <c r="B168178" s="1" t="s">
        <v>167783</v>
      </c>
      <c r="C168178" s="1" t="s">
        <v>5</v>
      </c>
    </row>
    <row r="168179" spans="1:3" x14ac:dyDescent="0.2">
      <c r="A168179" s="1">
        <v>213756</v>
      </c>
      <c r="B168179" s="1" t="s">
        <v>167784</v>
      </c>
      <c r="C168179" s="1" t="s">
        <v>5</v>
      </c>
    </row>
    <row r="168180" spans="1:3" x14ac:dyDescent="0.2">
      <c r="A168180" s="1">
        <v>213757</v>
      </c>
      <c r="B168180" s="1" t="s">
        <v>167785</v>
      </c>
      <c r="C168180" s="1" t="s">
        <v>5</v>
      </c>
    </row>
    <row r="168181" spans="1:3" x14ac:dyDescent="0.2">
      <c r="A168181" s="1">
        <v>213758</v>
      </c>
      <c r="B168181" s="1" t="s">
        <v>167786</v>
      </c>
      <c r="C168181" s="1" t="s">
        <v>60</v>
      </c>
    </row>
    <row r="168182" spans="1:3" x14ac:dyDescent="0.2">
      <c r="A168182" s="1">
        <v>213759</v>
      </c>
      <c r="B168182" s="1" t="s">
        <v>167787</v>
      </c>
      <c r="C168182" s="1" t="s">
        <v>60</v>
      </c>
    </row>
    <row r="168183" spans="1:3" x14ac:dyDescent="0.2">
      <c r="A168183" s="1">
        <v>213760</v>
      </c>
      <c r="B168183" s="1" t="s">
        <v>167788</v>
      </c>
      <c r="C168183" s="1" t="s">
        <v>5</v>
      </c>
    </row>
    <row r="168184" spans="1:3" x14ac:dyDescent="0.2">
      <c r="A168184" s="1">
        <v>213761</v>
      </c>
      <c r="B168184" s="1" t="s">
        <v>167789</v>
      </c>
      <c r="C168184" s="1" t="s">
        <v>60</v>
      </c>
    </row>
    <row r="168185" spans="1:3" x14ac:dyDescent="0.2">
      <c r="A168185" s="1">
        <v>213762</v>
      </c>
      <c r="B168185" s="1" t="s">
        <v>167790</v>
      </c>
      <c r="C168185" s="1" t="s">
        <v>5</v>
      </c>
    </row>
    <row r="168186" spans="1:3" x14ac:dyDescent="0.2">
      <c r="A168186" s="1">
        <v>213765</v>
      </c>
      <c r="B168186" s="1" t="s">
        <v>167791</v>
      </c>
      <c r="C168186" s="1" t="s">
        <v>60</v>
      </c>
    </row>
    <row r="168187" spans="1:3" x14ac:dyDescent="0.2">
      <c r="A168187" s="1">
        <v>213768</v>
      </c>
      <c r="B168187" s="1" t="s">
        <v>167792</v>
      </c>
      <c r="C168187" s="1" t="s">
        <v>60</v>
      </c>
    </row>
    <row r="168188" spans="1:3" x14ac:dyDescent="0.2">
      <c r="A168188" s="1">
        <v>213769</v>
      </c>
      <c r="B168188" s="1" t="s">
        <v>167793</v>
      </c>
      <c r="C168188" s="1" t="s">
        <v>60</v>
      </c>
    </row>
    <row r="168189" spans="1:3" x14ac:dyDescent="0.2">
      <c r="A168189" s="1">
        <v>213775</v>
      </c>
      <c r="B168189" s="1" t="s">
        <v>167794</v>
      </c>
      <c r="C168189" s="1" t="s">
        <v>60</v>
      </c>
    </row>
    <row r="168190" spans="1:3" x14ac:dyDescent="0.2">
      <c r="A168190" s="1">
        <v>213776</v>
      </c>
      <c r="B168190" s="1" t="s">
        <v>167795</v>
      </c>
      <c r="C168190" s="1" t="s">
        <v>60</v>
      </c>
    </row>
    <row r="168191" spans="1:3" x14ac:dyDescent="0.2">
      <c r="A168191" s="1">
        <v>213780</v>
      </c>
      <c r="B168191" s="1" t="s">
        <v>167796</v>
      </c>
      <c r="C168191" s="1" t="s">
        <v>60</v>
      </c>
    </row>
    <row r="168192" spans="1:3" x14ac:dyDescent="0.2">
      <c r="A168192" s="1">
        <v>213782</v>
      </c>
      <c r="B168192" s="1" t="s">
        <v>167797</v>
      </c>
      <c r="C168192" s="1" t="s">
        <v>60</v>
      </c>
    </row>
    <row r="168193" spans="1:4" x14ac:dyDescent="0.2">
      <c r="A168193" s="1">
        <v>213783</v>
      </c>
      <c r="B168193" s="1" t="s">
        <v>167798</v>
      </c>
      <c r="C168193" s="1" t="s">
        <v>60</v>
      </c>
    </row>
    <row r="168194" spans="1:4" x14ac:dyDescent="0.2">
      <c r="A168194" s="1">
        <v>213784</v>
      </c>
      <c r="B168194" s="1" t="s">
        <v>167799</v>
      </c>
      <c r="C168194" s="1" t="s">
        <v>60</v>
      </c>
    </row>
    <row r="168195" spans="1:4" x14ac:dyDescent="0.2">
      <c r="A168195" s="1">
        <v>213788</v>
      </c>
      <c r="B168195" s="1" t="s">
        <v>167800</v>
      </c>
      <c r="C168195" s="1" t="s">
        <v>5</v>
      </c>
    </row>
    <row r="168196" spans="1:4" x14ac:dyDescent="0.2">
      <c r="A168196" s="1">
        <v>213789</v>
      </c>
      <c r="B168196" s="1" t="s">
        <v>167801</v>
      </c>
      <c r="C168196" s="1" t="s">
        <v>60</v>
      </c>
    </row>
    <row r="168197" spans="1:4" x14ac:dyDescent="0.2">
      <c r="A168197" s="1">
        <v>213790</v>
      </c>
      <c r="B168197" s="1" t="s">
        <v>167802</v>
      </c>
      <c r="C168197" s="1" t="s">
        <v>60</v>
      </c>
    </row>
    <row r="168198" spans="1:4" x14ac:dyDescent="0.2">
      <c r="A168198" s="1">
        <v>213791</v>
      </c>
      <c r="B168198" s="1" t="s">
        <v>167803</v>
      </c>
      <c r="C168198" s="1" t="s">
        <v>60</v>
      </c>
    </row>
    <row r="168199" spans="1:4" x14ac:dyDescent="0.2">
      <c r="A168199" s="1">
        <v>213792</v>
      </c>
      <c r="B168199" s="1" t="s">
        <v>167804</v>
      </c>
      <c r="C168199" s="1" t="s">
        <v>60</v>
      </c>
    </row>
    <row r="168200" spans="1:4" x14ac:dyDescent="0.2">
      <c r="A168200" s="1">
        <v>213794</v>
      </c>
      <c r="B168200" s="1" t="s">
        <v>167805</v>
      </c>
      <c r="C168200" s="1" t="s">
        <v>5</v>
      </c>
    </row>
    <row r="168201" spans="1:4" x14ac:dyDescent="0.2">
      <c r="A168201" s="1">
        <v>213796</v>
      </c>
      <c r="B168201" s="1" t="s">
        <v>167806</v>
      </c>
      <c r="C168201" s="1" t="s">
        <v>60</v>
      </c>
    </row>
    <row r="168202" spans="1:4" x14ac:dyDescent="0.2">
      <c r="A168202" s="1">
        <v>213799</v>
      </c>
      <c r="B168202" s="1" t="s">
        <v>167807</v>
      </c>
      <c r="C168202" s="1" t="s">
        <v>60</v>
      </c>
    </row>
    <row r="168203" spans="1:4" x14ac:dyDescent="0.2">
      <c r="A168203" s="1">
        <v>213802</v>
      </c>
      <c r="B168203" s="1" t="s">
        <v>167808</v>
      </c>
      <c r="C168203" s="1" t="s">
        <v>60</v>
      </c>
    </row>
    <row r="168204" spans="1:4" x14ac:dyDescent="0.2">
      <c r="A168204" s="1">
        <v>213803</v>
      </c>
      <c r="B168204" s="1" t="s">
        <v>167809</v>
      </c>
      <c r="C168204" s="1" t="s">
        <v>60</v>
      </c>
    </row>
    <row r="168205" spans="1:4" x14ac:dyDescent="0.2">
      <c r="A168205" s="1">
        <v>213804</v>
      </c>
      <c r="B168205" s="1" t="s">
        <v>167810</v>
      </c>
      <c r="C168205" s="1" t="s">
        <v>60</v>
      </c>
    </row>
    <row r="168206" spans="1:4" x14ac:dyDescent="0.2">
      <c r="A168206" s="1">
        <v>213805</v>
      </c>
      <c r="B168206" s="1" t="s">
        <v>167811</v>
      </c>
      <c r="C168206" s="1" t="s">
        <v>60</v>
      </c>
      <c r="D168206" s="1" t="s">
        <v>61</v>
      </c>
    </row>
    <row r="168207" spans="1:4" x14ac:dyDescent="0.2">
      <c r="A168207" s="1">
        <v>213815</v>
      </c>
      <c r="B168207" s="1" t="s">
        <v>167812</v>
      </c>
      <c r="C168207" s="1" t="s">
        <v>60</v>
      </c>
    </row>
    <row r="168208" spans="1:4" x14ac:dyDescent="0.2">
      <c r="A168208" s="1">
        <v>213816</v>
      </c>
      <c r="B168208" s="1" t="s">
        <v>167813</v>
      </c>
      <c r="C168208" s="1" t="s">
        <v>60</v>
      </c>
    </row>
    <row r="168209" spans="1:4" x14ac:dyDescent="0.2">
      <c r="A168209" s="1">
        <v>213820</v>
      </c>
      <c r="B168209" s="1" t="s">
        <v>167814</v>
      </c>
      <c r="C168209" s="1" t="s">
        <v>60</v>
      </c>
    </row>
    <row r="168210" spans="1:4" x14ac:dyDescent="0.2">
      <c r="A168210" s="1">
        <v>213822</v>
      </c>
      <c r="B168210" s="1" t="s">
        <v>167815</v>
      </c>
      <c r="C168210" s="1" t="s">
        <v>60</v>
      </c>
    </row>
    <row r="168211" spans="1:4" x14ac:dyDescent="0.2">
      <c r="A168211" s="1">
        <v>213824</v>
      </c>
      <c r="B168211" s="1" t="s">
        <v>167816</v>
      </c>
      <c r="C168211" s="1" t="s">
        <v>5</v>
      </c>
    </row>
    <row r="168212" spans="1:4" x14ac:dyDescent="0.2">
      <c r="A168212" s="1">
        <v>213827</v>
      </c>
      <c r="B168212" s="1" t="s">
        <v>167817</v>
      </c>
      <c r="C168212" s="1" t="s">
        <v>60</v>
      </c>
      <c r="D168212" s="1" t="s">
        <v>61</v>
      </c>
    </row>
    <row r="168213" spans="1:4" x14ac:dyDescent="0.2">
      <c r="A168213" s="1">
        <v>213828</v>
      </c>
      <c r="B168213" s="1" t="s">
        <v>167818</v>
      </c>
      <c r="C168213" s="1" t="s">
        <v>307</v>
      </c>
    </row>
    <row r="168214" spans="1:4" x14ac:dyDescent="0.2">
      <c r="A168214" s="1">
        <v>213842</v>
      </c>
      <c r="B168214" s="1" t="s">
        <v>167819</v>
      </c>
      <c r="C168214" s="1" t="s">
        <v>60</v>
      </c>
    </row>
    <row r="168215" spans="1:4" x14ac:dyDescent="0.2">
      <c r="A168215" s="1">
        <v>213852</v>
      </c>
      <c r="B168215" s="1" t="s">
        <v>167820</v>
      </c>
      <c r="C168215" s="1" t="s">
        <v>60</v>
      </c>
    </row>
    <row r="168216" spans="1:4" x14ac:dyDescent="0.2">
      <c r="A168216" s="1">
        <v>213856</v>
      </c>
      <c r="B168216" s="1" t="s">
        <v>167821</v>
      </c>
      <c r="C168216" s="1" t="s">
        <v>5</v>
      </c>
    </row>
    <row r="168217" spans="1:4" x14ac:dyDescent="0.2">
      <c r="A168217" s="1">
        <v>213857</v>
      </c>
      <c r="B168217" s="1" t="s">
        <v>167822</v>
      </c>
      <c r="C168217" s="1" t="s">
        <v>5</v>
      </c>
    </row>
    <row r="168218" spans="1:4" x14ac:dyDescent="0.2">
      <c r="A168218" s="1">
        <v>213858</v>
      </c>
      <c r="B168218" s="1" t="s">
        <v>167823</v>
      </c>
      <c r="C168218" s="1" t="s">
        <v>60</v>
      </c>
      <c r="D168218" s="1" t="s">
        <v>61</v>
      </c>
    </row>
    <row r="168219" spans="1:4" x14ac:dyDescent="0.2">
      <c r="A168219" s="1">
        <v>213863</v>
      </c>
      <c r="B168219" s="1" t="s">
        <v>167824</v>
      </c>
      <c r="C168219" s="1" t="s">
        <v>5</v>
      </c>
    </row>
    <row r="168220" spans="1:4" x14ac:dyDescent="0.2">
      <c r="A168220" s="1">
        <v>213871</v>
      </c>
      <c r="B168220" s="1" t="s">
        <v>167825</v>
      </c>
      <c r="C168220" s="1" t="s">
        <v>60</v>
      </c>
    </row>
    <row r="168221" spans="1:4" x14ac:dyDescent="0.2">
      <c r="A168221" s="1">
        <v>213877</v>
      </c>
      <c r="B168221" s="1" t="s">
        <v>167826</v>
      </c>
      <c r="C168221" s="1" t="s">
        <v>5</v>
      </c>
    </row>
    <row r="168222" spans="1:4" x14ac:dyDescent="0.2">
      <c r="A168222" s="1">
        <v>213897</v>
      </c>
      <c r="B168222" s="1" t="s">
        <v>167827</v>
      </c>
      <c r="C168222" s="1" t="s">
        <v>5</v>
      </c>
    </row>
    <row r="168223" spans="1:4" x14ac:dyDescent="0.2">
      <c r="A168223" s="1">
        <v>213901</v>
      </c>
      <c r="B168223" s="1" t="s">
        <v>167828</v>
      </c>
      <c r="C168223" s="1" t="s">
        <v>60</v>
      </c>
      <c r="D168223" s="1" t="s">
        <v>61</v>
      </c>
    </row>
    <row r="168224" spans="1:4" x14ac:dyDescent="0.2">
      <c r="A168224" s="1">
        <v>213906</v>
      </c>
      <c r="B168224" s="1" t="s">
        <v>167829</v>
      </c>
      <c r="C168224" s="1" t="s">
        <v>60</v>
      </c>
      <c r="D168224" s="1" t="s">
        <v>61</v>
      </c>
    </row>
    <row r="168225" spans="1:4" x14ac:dyDescent="0.2">
      <c r="A168225" s="1">
        <v>213907</v>
      </c>
      <c r="B168225" s="1" t="s">
        <v>167830</v>
      </c>
      <c r="C168225" s="1" t="s">
        <v>60</v>
      </c>
      <c r="D168225" s="1" t="s">
        <v>61</v>
      </c>
    </row>
    <row r="168226" spans="1:4" x14ac:dyDescent="0.2">
      <c r="A168226" s="1">
        <v>213908</v>
      </c>
      <c r="B168226" s="1" t="s">
        <v>167831</v>
      </c>
      <c r="C168226" s="1" t="s">
        <v>60</v>
      </c>
      <c r="D168226" s="1" t="s">
        <v>61</v>
      </c>
    </row>
    <row r="168227" spans="1:4" x14ac:dyDescent="0.2">
      <c r="A168227" s="1">
        <v>213914</v>
      </c>
      <c r="B168227" s="1" t="s">
        <v>167832</v>
      </c>
      <c r="C168227" s="1" t="s">
        <v>60</v>
      </c>
      <c r="D168227" s="1" t="s">
        <v>61</v>
      </c>
    </row>
    <row r="168228" spans="1:4" x14ac:dyDescent="0.2">
      <c r="A168228" s="1">
        <v>213945</v>
      </c>
      <c r="B168228" s="1" t="s">
        <v>167833</v>
      </c>
      <c r="C168228" s="1" t="s">
        <v>60</v>
      </c>
      <c r="D168228" s="1" t="s">
        <v>61</v>
      </c>
    </row>
    <row r="168229" spans="1:4" x14ac:dyDescent="0.2">
      <c r="A168229" s="1">
        <v>213946</v>
      </c>
      <c r="B168229" s="1" t="s">
        <v>167834</v>
      </c>
      <c r="C168229" s="1" t="s">
        <v>60</v>
      </c>
      <c r="D168229" s="1" t="s">
        <v>61</v>
      </c>
    </row>
    <row r="168230" spans="1:4" x14ac:dyDescent="0.2">
      <c r="A168230" s="1">
        <v>213950</v>
      </c>
      <c r="B168230" s="1" t="s">
        <v>167835</v>
      </c>
      <c r="C168230" s="1" t="s">
        <v>60</v>
      </c>
      <c r="D168230" s="1" t="s">
        <v>61</v>
      </c>
    </row>
    <row r="168231" spans="1:4" x14ac:dyDescent="0.2">
      <c r="A168231" s="1">
        <v>213955</v>
      </c>
      <c r="B168231" s="1" t="s">
        <v>167836</v>
      </c>
      <c r="C168231" s="1" t="s">
        <v>60</v>
      </c>
      <c r="D168231" s="1" t="s">
        <v>61</v>
      </c>
    </row>
    <row r="168232" spans="1:4" x14ac:dyDescent="0.2">
      <c r="A168232" s="1">
        <v>213958</v>
      </c>
      <c r="B168232" s="1" t="s">
        <v>167837</v>
      </c>
      <c r="C168232" s="1" t="s">
        <v>60</v>
      </c>
      <c r="D168232" s="1" t="s">
        <v>61</v>
      </c>
    </row>
    <row r="168233" spans="1:4" x14ac:dyDescent="0.2">
      <c r="A168233" s="1">
        <v>213961</v>
      </c>
      <c r="B168233" s="1" t="s">
        <v>167838</v>
      </c>
      <c r="C168233" s="1" t="s">
        <v>60</v>
      </c>
      <c r="D168233" s="1" t="s">
        <v>61</v>
      </c>
    </row>
    <row r="168234" spans="1:4" x14ac:dyDescent="0.2">
      <c r="A168234" s="1">
        <v>213962</v>
      </c>
      <c r="B168234" s="1" t="s">
        <v>167839</v>
      </c>
      <c r="C168234" s="1" t="s">
        <v>60</v>
      </c>
    </row>
    <row r="168235" spans="1:4" x14ac:dyDescent="0.2">
      <c r="A168235" s="1">
        <v>213983</v>
      </c>
      <c r="B168235" s="1" t="s">
        <v>167840</v>
      </c>
      <c r="C168235" s="1" t="s">
        <v>60</v>
      </c>
    </row>
    <row r="168236" spans="1:4" x14ac:dyDescent="0.2">
      <c r="A168236" s="1">
        <v>214005</v>
      </c>
      <c r="B168236" s="1" t="s">
        <v>167841</v>
      </c>
      <c r="C168236" s="1" t="s">
        <v>60</v>
      </c>
    </row>
    <row r="168237" spans="1:4" x14ac:dyDescent="0.2">
      <c r="A168237" s="1">
        <v>214008</v>
      </c>
      <c r="B168237" s="1" t="s">
        <v>167842</v>
      </c>
      <c r="C168237" s="1" t="s">
        <v>5</v>
      </c>
    </row>
    <row r="168238" spans="1:4" x14ac:dyDescent="0.2">
      <c r="A168238" s="1">
        <v>214009</v>
      </c>
      <c r="B168238" s="1" t="s">
        <v>167843</v>
      </c>
      <c r="C168238" s="1" t="s">
        <v>5</v>
      </c>
    </row>
    <row r="168239" spans="1:4" x14ac:dyDescent="0.2">
      <c r="A168239" s="1">
        <v>214012</v>
      </c>
      <c r="B168239" s="1" t="s">
        <v>167844</v>
      </c>
      <c r="C168239" s="1" t="s">
        <v>60</v>
      </c>
    </row>
    <row r="168240" spans="1:4" x14ac:dyDescent="0.2">
      <c r="A168240" s="1">
        <v>214013</v>
      </c>
      <c r="B168240" s="1" t="s">
        <v>167845</v>
      </c>
      <c r="C168240" s="1" t="s">
        <v>60</v>
      </c>
    </row>
    <row r="168241" spans="1:3" x14ac:dyDescent="0.2">
      <c r="A168241" s="1">
        <v>214014</v>
      </c>
      <c r="B168241" s="1" t="s">
        <v>167846</v>
      </c>
      <c r="C168241" s="1" t="s">
        <v>60</v>
      </c>
    </row>
    <row r="168242" spans="1:3" x14ac:dyDescent="0.2">
      <c r="A168242" s="1">
        <v>214015</v>
      </c>
      <c r="B168242" s="1" t="s">
        <v>167847</v>
      </c>
      <c r="C168242" s="1" t="s">
        <v>5</v>
      </c>
    </row>
    <row r="168243" spans="1:3" x14ac:dyDescent="0.2">
      <c r="A168243" s="1">
        <v>214017</v>
      </c>
      <c r="B168243" s="1" t="s">
        <v>167848</v>
      </c>
      <c r="C168243" s="1" t="s">
        <v>60</v>
      </c>
    </row>
    <row r="168244" spans="1:3" x14ac:dyDescent="0.2">
      <c r="A168244" s="1">
        <v>214020</v>
      </c>
      <c r="B168244" s="1" t="s">
        <v>167849</v>
      </c>
      <c r="C168244" s="1" t="s">
        <v>60</v>
      </c>
    </row>
    <row r="168245" spans="1:3" x14ac:dyDescent="0.2">
      <c r="A168245" s="1">
        <v>214021</v>
      </c>
      <c r="B168245" s="1" t="s">
        <v>167850</v>
      </c>
      <c r="C168245" s="1" t="s">
        <v>60</v>
      </c>
    </row>
    <row r="168246" spans="1:3" x14ac:dyDescent="0.2">
      <c r="A168246" s="1">
        <v>214022</v>
      </c>
      <c r="B168246" s="1" t="s">
        <v>167851</v>
      </c>
      <c r="C168246" s="1" t="s">
        <v>60</v>
      </c>
    </row>
    <row r="168247" spans="1:3" x14ac:dyDescent="0.2">
      <c r="A168247" s="1">
        <v>214023</v>
      </c>
      <c r="B168247" s="1" t="s">
        <v>167852</v>
      </c>
      <c r="C168247" s="1" t="s">
        <v>60</v>
      </c>
    </row>
    <row r="168248" spans="1:3" x14ac:dyDescent="0.2">
      <c r="A168248" s="1">
        <v>214024</v>
      </c>
      <c r="B168248" s="1" t="s">
        <v>167853</v>
      </c>
      <c r="C168248" s="1" t="s">
        <v>60</v>
      </c>
    </row>
    <row r="168249" spans="1:3" x14ac:dyDescent="0.2">
      <c r="A168249" s="1">
        <v>214026</v>
      </c>
      <c r="B168249" s="1" t="s">
        <v>167854</v>
      </c>
      <c r="C168249" s="1" t="s">
        <v>60</v>
      </c>
    </row>
    <row r="168250" spans="1:3" x14ac:dyDescent="0.2">
      <c r="A168250" s="1">
        <v>214027</v>
      </c>
      <c r="B168250" s="1" t="s">
        <v>167855</v>
      </c>
      <c r="C168250" s="1" t="s">
        <v>5</v>
      </c>
    </row>
    <row r="168251" spans="1:3" x14ac:dyDescent="0.2">
      <c r="A168251" s="1">
        <v>214028</v>
      </c>
      <c r="B168251" s="1" t="s">
        <v>167856</v>
      </c>
      <c r="C168251" s="1" t="s">
        <v>5</v>
      </c>
    </row>
    <row r="168252" spans="1:3" x14ac:dyDescent="0.2">
      <c r="A168252" s="1">
        <v>214029</v>
      </c>
      <c r="B168252" s="1" t="s">
        <v>167857</v>
      </c>
      <c r="C168252" s="1" t="s">
        <v>5</v>
      </c>
    </row>
    <row r="168253" spans="1:3" x14ac:dyDescent="0.2">
      <c r="A168253" s="1">
        <v>214030</v>
      </c>
      <c r="B168253" s="1" t="s">
        <v>167858</v>
      </c>
      <c r="C168253" s="1" t="s">
        <v>5</v>
      </c>
    </row>
    <row r="168254" spans="1:3" x14ac:dyDescent="0.2">
      <c r="A168254" s="1">
        <v>214031</v>
      </c>
      <c r="B168254" s="1" t="s">
        <v>167859</v>
      </c>
      <c r="C168254" s="1" t="s">
        <v>60</v>
      </c>
    </row>
    <row r="168255" spans="1:3" x14ac:dyDescent="0.2">
      <c r="A168255" s="1">
        <v>214032</v>
      </c>
      <c r="B168255" s="1" t="s">
        <v>167860</v>
      </c>
      <c r="C168255" s="1" t="s">
        <v>5</v>
      </c>
    </row>
    <row r="168256" spans="1:3" x14ac:dyDescent="0.2">
      <c r="A168256" s="1">
        <v>214033</v>
      </c>
      <c r="B168256" s="1" t="s">
        <v>167861</v>
      </c>
      <c r="C168256" s="1" t="s">
        <v>5</v>
      </c>
    </row>
    <row r="168257" spans="1:3" x14ac:dyDescent="0.2">
      <c r="A168257" s="1">
        <v>214034</v>
      </c>
      <c r="B168257" s="1" t="s">
        <v>167862</v>
      </c>
      <c r="C168257" s="1" t="s">
        <v>5</v>
      </c>
    </row>
    <row r="168258" spans="1:3" x14ac:dyDescent="0.2">
      <c r="A168258" s="1">
        <v>214035</v>
      </c>
      <c r="B168258" s="1" t="s">
        <v>167863</v>
      </c>
      <c r="C168258" s="1" t="s">
        <v>5</v>
      </c>
    </row>
    <row r="168259" spans="1:3" x14ac:dyDescent="0.2">
      <c r="A168259" s="1">
        <v>214036</v>
      </c>
      <c r="B168259" s="1" t="s">
        <v>167864</v>
      </c>
      <c r="C168259" s="1" t="s">
        <v>60</v>
      </c>
    </row>
    <row r="168260" spans="1:3" x14ac:dyDescent="0.2">
      <c r="A168260" s="1">
        <v>214038</v>
      </c>
      <c r="B168260" s="1" t="s">
        <v>167865</v>
      </c>
      <c r="C168260" s="1" t="s">
        <v>5</v>
      </c>
    </row>
    <row r="168261" spans="1:3" x14ac:dyDescent="0.2">
      <c r="A168261" s="1">
        <v>214040</v>
      </c>
      <c r="B168261" s="1" t="s">
        <v>167866</v>
      </c>
      <c r="C168261" s="1" t="s">
        <v>5</v>
      </c>
    </row>
    <row r="168262" spans="1:3" x14ac:dyDescent="0.2">
      <c r="A168262" s="1">
        <v>214041</v>
      </c>
      <c r="B168262" s="1" t="s">
        <v>167867</v>
      </c>
      <c r="C168262" s="1" t="s">
        <v>5</v>
      </c>
    </row>
    <row r="168263" spans="1:3" x14ac:dyDescent="0.2">
      <c r="A168263" s="1">
        <v>214042</v>
      </c>
      <c r="B168263" s="1" t="s">
        <v>167868</v>
      </c>
      <c r="C168263" s="1" t="s">
        <v>5</v>
      </c>
    </row>
    <row r="168264" spans="1:3" x14ac:dyDescent="0.2">
      <c r="A168264" s="1">
        <v>214046</v>
      </c>
      <c r="B168264" s="1" t="s">
        <v>167869</v>
      </c>
      <c r="C168264" s="1" t="s">
        <v>5</v>
      </c>
    </row>
    <row r="168265" spans="1:3" x14ac:dyDescent="0.2">
      <c r="A168265" s="1">
        <v>214047</v>
      </c>
      <c r="B168265" s="1" t="s">
        <v>167870</v>
      </c>
      <c r="C168265" s="1" t="s">
        <v>5</v>
      </c>
    </row>
    <row r="168266" spans="1:3" x14ac:dyDescent="0.2">
      <c r="A168266" s="1">
        <v>214048</v>
      </c>
      <c r="B168266" s="1" t="s">
        <v>167871</v>
      </c>
      <c r="C168266" s="1" t="s">
        <v>5</v>
      </c>
    </row>
    <row r="168267" spans="1:3" x14ac:dyDescent="0.2">
      <c r="A168267" s="1">
        <v>214050</v>
      </c>
      <c r="B168267" s="1" t="s">
        <v>167872</v>
      </c>
      <c r="C168267" s="1" t="s">
        <v>5</v>
      </c>
    </row>
    <row r="168268" spans="1:3" x14ac:dyDescent="0.2">
      <c r="A168268" s="1">
        <v>214051</v>
      </c>
      <c r="B168268" s="1" t="s">
        <v>167873</v>
      </c>
      <c r="C168268" s="1" t="s">
        <v>5</v>
      </c>
    </row>
    <row r="168269" spans="1:3" x14ac:dyDescent="0.2">
      <c r="A168269" s="1">
        <v>214054</v>
      </c>
      <c r="B168269" s="1" t="s">
        <v>167874</v>
      </c>
      <c r="C168269" s="1" t="s">
        <v>5</v>
      </c>
    </row>
    <row r="168270" spans="1:3" x14ac:dyDescent="0.2">
      <c r="A168270" s="1">
        <v>214055</v>
      </c>
      <c r="B168270" s="1" t="s">
        <v>167875</v>
      </c>
      <c r="C168270" s="1" t="s">
        <v>60</v>
      </c>
    </row>
    <row r="168271" spans="1:3" x14ac:dyDescent="0.2">
      <c r="A168271" s="1">
        <v>214056</v>
      </c>
      <c r="B168271" s="1" t="s">
        <v>167876</v>
      </c>
      <c r="C168271" s="1" t="s">
        <v>60</v>
      </c>
    </row>
    <row r="168272" spans="1:3" x14ac:dyDescent="0.2">
      <c r="A168272" s="1">
        <v>214058</v>
      </c>
      <c r="B168272" s="1" t="s">
        <v>167877</v>
      </c>
      <c r="C168272" s="1" t="s">
        <v>60</v>
      </c>
    </row>
    <row r="168273" spans="1:3" x14ac:dyDescent="0.2">
      <c r="A168273" s="1">
        <v>214061</v>
      </c>
      <c r="B168273" s="1" t="s">
        <v>167878</v>
      </c>
      <c r="C168273" s="1" t="s">
        <v>60</v>
      </c>
    </row>
    <row r="168274" spans="1:3" x14ac:dyDescent="0.2">
      <c r="A168274" s="1">
        <v>214064</v>
      </c>
      <c r="B168274" s="1" t="s">
        <v>167879</v>
      </c>
      <c r="C168274" s="1" t="s">
        <v>60</v>
      </c>
    </row>
    <row r="168275" spans="1:3" x14ac:dyDescent="0.2">
      <c r="A168275" s="1">
        <v>214065</v>
      </c>
      <c r="B168275" s="1" t="s">
        <v>167880</v>
      </c>
      <c r="C168275" s="1" t="s">
        <v>60</v>
      </c>
    </row>
    <row r="168276" spans="1:3" x14ac:dyDescent="0.2">
      <c r="A168276" s="1">
        <v>214066</v>
      </c>
      <c r="B168276" s="1" t="s">
        <v>167881</v>
      </c>
      <c r="C168276" s="1" t="s">
        <v>60</v>
      </c>
    </row>
    <row r="168277" spans="1:3" x14ac:dyDescent="0.2">
      <c r="A168277" s="1">
        <v>214068</v>
      </c>
      <c r="B168277" s="1" t="s">
        <v>167882</v>
      </c>
      <c r="C168277" s="1" t="s">
        <v>60</v>
      </c>
    </row>
    <row r="168278" spans="1:3" x14ac:dyDescent="0.2">
      <c r="A168278" s="1">
        <v>214069</v>
      </c>
      <c r="B168278" s="1" t="s">
        <v>167883</v>
      </c>
      <c r="C168278" s="1" t="s">
        <v>60</v>
      </c>
    </row>
    <row r="168279" spans="1:3" x14ac:dyDescent="0.2">
      <c r="A168279" s="1">
        <v>214070</v>
      </c>
      <c r="B168279" s="1" t="s">
        <v>167884</v>
      </c>
      <c r="C168279" s="1" t="s">
        <v>60</v>
      </c>
    </row>
    <row r="168280" spans="1:3" x14ac:dyDescent="0.2">
      <c r="A168280" s="1">
        <v>214071</v>
      </c>
      <c r="B168280" s="1" t="s">
        <v>167885</v>
      </c>
      <c r="C168280" s="1" t="s">
        <v>60</v>
      </c>
    </row>
    <row r="168281" spans="1:3" x14ac:dyDescent="0.2">
      <c r="A168281" s="1">
        <v>214073</v>
      </c>
      <c r="B168281" s="1" t="s">
        <v>167886</v>
      </c>
      <c r="C168281" s="1" t="s">
        <v>60</v>
      </c>
    </row>
    <row r="168282" spans="1:3" x14ac:dyDescent="0.2">
      <c r="A168282" s="1">
        <v>214074</v>
      </c>
      <c r="B168282" s="1" t="s">
        <v>167887</v>
      </c>
      <c r="C168282" s="1" t="s">
        <v>60</v>
      </c>
    </row>
    <row r="168283" spans="1:3" x14ac:dyDescent="0.2">
      <c r="A168283" s="1">
        <v>214075</v>
      </c>
      <c r="B168283" s="1" t="s">
        <v>167888</v>
      </c>
      <c r="C168283" s="1" t="s">
        <v>60</v>
      </c>
    </row>
    <row r="168284" spans="1:3" x14ac:dyDescent="0.2">
      <c r="A168284" s="1">
        <v>214076</v>
      </c>
      <c r="B168284" s="1" t="s">
        <v>167889</v>
      </c>
      <c r="C168284" s="1" t="s">
        <v>60</v>
      </c>
    </row>
    <row r="168285" spans="1:3" x14ac:dyDescent="0.2">
      <c r="A168285" s="1">
        <v>214079</v>
      </c>
      <c r="B168285" s="1" t="s">
        <v>167890</v>
      </c>
      <c r="C168285" s="1" t="s">
        <v>60</v>
      </c>
    </row>
    <row r="168286" spans="1:3" x14ac:dyDescent="0.2">
      <c r="A168286" s="1">
        <v>214081</v>
      </c>
      <c r="B168286" s="1" t="s">
        <v>167891</v>
      </c>
      <c r="C168286" s="1" t="s">
        <v>60</v>
      </c>
    </row>
    <row r="168287" spans="1:3" x14ac:dyDescent="0.2">
      <c r="A168287" s="1">
        <v>214082</v>
      </c>
      <c r="B168287" s="1" t="s">
        <v>167892</v>
      </c>
      <c r="C168287" s="1" t="s">
        <v>60</v>
      </c>
    </row>
    <row r="168288" spans="1:3" x14ac:dyDescent="0.2">
      <c r="A168288" s="1">
        <v>214084</v>
      </c>
      <c r="B168288" s="1" t="s">
        <v>167893</v>
      </c>
      <c r="C168288" s="1" t="s">
        <v>60</v>
      </c>
    </row>
    <row r="168289" spans="1:3" x14ac:dyDescent="0.2">
      <c r="A168289" s="1">
        <v>214086</v>
      </c>
      <c r="B168289" s="1" t="s">
        <v>167894</v>
      </c>
      <c r="C168289" s="1" t="s">
        <v>60</v>
      </c>
    </row>
    <row r="168290" spans="1:3" x14ac:dyDescent="0.2">
      <c r="A168290" s="1">
        <v>214088</v>
      </c>
      <c r="B168290" s="1" t="s">
        <v>167895</v>
      </c>
      <c r="C168290" s="1" t="s">
        <v>60</v>
      </c>
    </row>
    <row r="168291" spans="1:3" x14ac:dyDescent="0.2">
      <c r="A168291" s="1">
        <v>214089</v>
      </c>
      <c r="B168291" s="1" t="s">
        <v>167896</v>
      </c>
      <c r="C168291" s="1" t="s">
        <v>60</v>
      </c>
    </row>
    <row r="168292" spans="1:3" x14ac:dyDescent="0.2">
      <c r="A168292" s="1">
        <v>214090</v>
      </c>
      <c r="B168292" s="1" t="s">
        <v>167897</v>
      </c>
      <c r="C168292" s="1" t="s">
        <v>60</v>
      </c>
    </row>
    <row r="168293" spans="1:3" x14ac:dyDescent="0.2">
      <c r="A168293" s="1">
        <v>214091</v>
      </c>
      <c r="B168293" s="1" t="s">
        <v>167898</v>
      </c>
      <c r="C168293" s="1" t="s">
        <v>60</v>
      </c>
    </row>
    <row r="168294" spans="1:3" x14ac:dyDescent="0.2">
      <c r="A168294" s="1">
        <v>214092</v>
      </c>
      <c r="B168294" s="1" t="s">
        <v>167899</v>
      </c>
      <c r="C168294" s="1" t="s">
        <v>60</v>
      </c>
    </row>
    <row r="168295" spans="1:3" x14ac:dyDescent="0.2">
      <c r="A168295" s="1">
        <v>214093</v>
      </c>
      <c r="B168295" s="1" t="s">
        <v>167900</v>
      </c>
      <c r="C168295" s="1" t="s">
        <v>60</v>
      </c>
    </row>
    <row r="168296" spans="1:3" x14ac:dyDescent="0.2">
      <c r="A168296" s="1">
        <v>214094</v>
      </c>
      <c r="B168296" s="1" t="s">
        <v>167901</v>
      </c>
      <c r="C168296" s="1" t="s">
        <v>60</v>
      </c>
    </row>
    <row r="168297" spans="1:3" x14ac:dyDescent="0.2">
      <c r="A168297" s="1">
        <v>214095</v>
      </c>
      <c r="B168297" s="1" t="s">
        <v>167902</v>
      </c>
      <c r="C168297" s="1" t="s">
        <v>60</v>
      </c>
    </row>
    <row r="168298" spans="1:3" x14ac:dyDescent="0.2">
      <c r="A168298" s="1">
        <v>214096</v>
      </c>
      <c r="B168298" s="1" t="s">
        <v>167903</v>
      </c>
      <c r="C168298" s="1" t="s">
        <v>5</v>
      </c>
    </row>
    <row r="168299" spans="1:3" x14ac:dyDescent="0.2">
      <c r="A168299" s="1">
        <v>214097</v>
      </c>
      <c r="B168299" s="1" t="s">
        <v>167904</v>
      </c>
      <c r="C168299" s="1" t="s">
        <v>60</v>
      </c>
    </row>
    <row r="168300" spans="1:3" x14ac:dyDescent="0.2">
      <c r="A168300" s="1">
        <v>214099</v>
      </c>
      <c r="B168300" s="1" t="s">
        <v>167905</v>
      </c>
      <c r="C168300" s="1" t="s">
        <v>60</v>
      </c>
    </row>
    <row r="168301" spans="1:3" x14ac:dyDescent="0.2">
      <c r="A168301" s="1">
        <v>214100</v>
      </c>
      <c r="B168301" s="1" t="s">
        <v>167906</v>
      </c>
      <c r="C168301" s="1" t="s">
        <v>60</v>
      </c>
    </row>
    <row r="168302" spans="1:3" x14ac:dyDescent="0.2">
      <c r="A168302" s="1">
        <v>214101</v>
      </c>
      <c r="B168302" s="1" t="s">
        <v>167907</v>
      </c>
      <c r="C168302" s="1" t="s">
        <v>60</v>
      </c>
    </row>
    <row r="168303" spans="1:3" x14ac:dyDescent="0.2">
      <c r="A168303" s="1">
        <v>214102</v>
      </c>
      <c r="B168303" s="1" t="s">
        <v>167908</v>
      </c>
      <c r="C168303" s="1" t="s">
        <v>60</v>
      </c>
    </row>
    <row r="168304" spans="1:3" x14ac:dyDescent="0.2">
      <c r="A168304" s="1">
        <v>214103</v>
      </c>
      <c r="B168304" s="1" t="s">
        <v>167909</v>
      </c>
      <c r="C168304" s="1" t="s">
        <v>60</v>
      </c>
    </row>
    <row r="168305" spans="1:3" x14ac:dyDescent="0.2">
      <c r="A168305" s="1">
        <v>214104</v>
      </c>
      <c r="B168305" s="1" t="s">
        <v>167910</v>
      </c>
      <c r="C168305" s="1" t="s">
        <v>60</v>
      </c>
    </row>
    <row r="168306" spans="1:3" x14ac:dyDescent="0.2">
      <c r="A168306" s="1">
        <v>214105</v>
      </c>
      <c r="B168306" s="1" t="s">
        <v>167911</v>
      </c>
      <c r="C168306" s="1" t="s">
        <v>60</v>
      </c>
    </row>
    <row r="168307" spans="1:3" x14ac:dyDescent="0.2">
      <c r="A168307" s="1">
        <v>214106</v>
      </c>
      <c r="B168307" s="1" t="s">
        <v>167912</v>
      </c>
      <c r="C168307" s="1" t="s">
        <v>60</v>
      </c>
    </row>
    <row r="168308" spans="1:3" x14ac:dyDescent="0.2">
      <c r="A168308" s="1">
        <v>214107</v>
      </c>
      <c r="B168308" s="1" t="s">
        <v>167913</v>
      </c>
      <c r="C168308" s="1" t="s">
        <v>60</v>
      </c>
    </row>
    <row r="168309" spans="1:3" x14ac:dyDescent="0.2">
      <c r="A168309" s="1">
        <v>214108</v>
      </c>
      <c r="B168309" s="1" t="s">
        <v>167914</v>
      </c>
      <c r="C168309" s="1" t="s">
        <v>60</v>
      </c>
    </row>
    <row r="168310" spans="1:3" x14ac:dyDescent="0.2">
      <c r="A168310" s="1">
        <v>214109</v>
      </c>
      <c r="B168310" s="1" t="s">
        <v>167915</v>
      </c>
      <c r="C168310" s="1" t="s">
        <v>60</v>
      </c>
    </row>
    <row r="168311" spans="1:3" x14ac:dyDescent="0.2">
      <c r="A168311" s="1">
        <v>214110</v>
      </c>
      <c r="B168311" s="1" t="s">
        <v>167916</v>
      </c>
      <c r="C168311" s="1" t="s">
        <v>60</v>
      </c>
    </row>
    <row r="168312" spans="1:3" x14ac:dyDescent="0.2">
      <c r="A168312" s="1">
        <v>214111</v>
      </c>
      <c r="B168312" s="1" t="s">
        <v>167917</v>
      </c>
      <c r="C168312" s="1" t="s">
        <v>60</v>
      </c>
    </row>
    <row r="168313" spans="1:3" x14ac:dyDescent="0.2">
      <c r="A168313" s="1">
        <v>214112</v>
      </c>
      <c r="B168313" s="1" t="s">
        <v>167918</v>
      </c>
      <c r="C168313" s="1" t="s">
        <v>60</v>
      </c>
    </row>
    <row r="168314" spans="1:3" x14ac:dyDescent="0.2">
      <c r="A168314" s="1">
        <v>214113</v>
      </c>
      <c r="B168314" s="1" t="s">
        <v>167919</v>
      </c>
      <c r="C168314" s="1" t="s">
        <v>60</v>
      </c>
    </row>
    <row r="168315" spans="1:3" x14ac:dyDescent="0.2">
      <c r="A168315" s="1">
        <v>214114</v>
      </c>
      <c r="B168315" s="1" t="s">
        <v>167920</v>
      </c>
      <c r="C168315" s="1" t="s">
        <v>60</v>
      </c>
    </row>
    <row r="168316" spans="1:3" x14ac:dyDescent="0.2">
      <c r="A168316" s="1">
        <v>214115</v>
      </c>
      <c r="B168316" s="1" t="s">
        <v>167921</v>
      </c>
      <c r="C168316" s="1" t="s">
        <v>60</v>
      </c>
    </row>
    <row r="168317" spans="1:3" x14ac:dyDescent="0.2">
      <c r="A168317" s="1">
        <v>214116</v>
      </c>
      <c r="B168317" s="1" t="s">
        <v>167922</v>
      </c>
      <c r="C168317" s="1" t="s">
        <v>60</v>
      </c>
    </row>
    <row r="168318" spans="1:3" x14ac:dyDescent="0.2">
      <c r="A168318" s="1">
        <v>214120</v>
      </c>
      <c r="B168318" s="1" t="s">
        <v>167923</v>
      </c>
      <c r="C168318" s="1" t="s">
        <v>60</v>
      </c>
    </row>
    <row r="168319" spans="1:3" x14ac:dyDescent="0.2">
      <c r="A168319" s="1">
        <v>214125</v>
      </c>
      <c r="B168319" s="1" t="s">
        <v>167924</v>
      </c>
      <c r="C168319" s="1" t="s">
        <v>60</v>
      </c>
    </row>
    <row r="168320" spans="1:3" x14ac:dyDescent="0.2">
      <c r="A168320" s="1">
        <v>214126</v>
      </c>
      <c r="B168320" s="1" t="s">
        <v>167925</v>
      </c>
      <c r="C168320" s="1" t="s">
        <v>60</v>
      </c>
    </row>
    <row r="168321" spans="1:3" x14ac:dyDescent="0.2">
      <c r="A168321" s="1">
        <v>214127</v>
      </c>
      <c r="B168321" s="1" t="s">
        <v>167926</v>
      </c>
      <c r="C168321" s="1" t="s">
        <v>5</v>
      </c>
    </row>
    <row r="168322" spans="1:3" x14ac:dyDescent="0.2">
      <c r="A168322" s="1">
        <v>214128</v>
      </c>
      <c r="B168322" s="1" t="s">
        <v>167927</v>
      </c>
      <c r="C168322" s="1" t="s">
        <v>5</v>
      </c>
    </row>
    <row r="168323" spans="1:3" x14ac:dyDescent="0.2">
      <c r="A168323" s="1">
        <v>214129</v>
      </c>
      <c r="B168323" s="1" t="s">
        <v>167928</v>
      </c>
      <c r="C168323" s="1" t="s">
        <v>5</v>
      </c>
    </row>
    <row r="168324" spans="1:3" x14ac:dyDescent="0.2">
      <c r="A168324" s="1">
        <v>214130</v>
      </c>
      <c r="B168324" s="1" t="s">
        <v>167929</v>
      </c>
      <c r="C168324" s="1" t="s">
        <v>60</v>
      </c>
    </row>
    <row r="168325" spans="1:3" x14ac:dyDescent="0.2">
      <c r="A168325" s="1">
        <v>214131</v>
      </c>
      <c r="B168325" s="1" t="s">
        <v>167930</v>
      </c>
      <c r="C168325" s="1" t="s">
        <v>5</v>
      </c>
    </row>
    <row r="168326" spans="1:3" x14ac:dyDescent="0.2">
      <c r="A168326" s="1">
        <v>214132</v>
      </c>
      <c r="B168326" s="1" t="s">
        <v>167931</v>
      </c>
      <c r="C168326" s="1" t="s">
        <v>60</v>
      </c>
    </row>
    <row r="168327" spans="1:3" x14ac:dyDescent="0.2">
      <c r="A168327" s="1">
        <v>214133</v>
      </c>
      <c r="B168327" s="1" t="s">
        <v>167932</v>
      </c>
      <c r="C168327" s="1" t="s">
        <v>5</v>
      </c>
    </row>
    <row r="168328" spans="1:3" x14ac:dyDescent="0.2">
      <c r="A168328" s="1">
        <v>214134</v>
      </c>
      <c r="B168328" s="1" t="s">
        <v>167933</v>
      </c>
      <c r="C168328" s="1" t="s">
        <v>60</v>
      </c>
    </row>
    <row r="168329" spans="1:3" x14ac:dyDescent="0.2">
      <c r="A168329" s="1">
        <v>214135</v>
      </c>
      <c r="B168329" s="1" t="s">
        <v>167934</v>
      </c>
      <c r="C168329" s="1" t="s">
        <v>60</v>
      </c>
    </row>
    <row r="168330" spans="1:3" x14ac:dyDescent="0.2">
      <c r="A168330" s="1">
        <v>214136</v>
      </c>
      <c r="B168330" s="1" t="s">
        <v>167935</v>
      </c>
      <c r="C168330" s="1" t="s">
        <v>60</v>
      </c>
    </row>
    <row r="168331" spans="1:3" x14ac:dyDescent="0.2">
      <c r="A168331" s="1">
        <v>214137</v>
      </c>
      <c r="B168331" s="1" t="s">
        <v>167936</v>
      </c>
      <c r="C168331" s="1" t="s">
        <v>60</v>
      </c>
    </row>
    <row r="168332" spans="1:3" x14ac:dyDescent="0.2">
      <c r="A168332" s="1">
        <v>214138</v>
      </c>
      <c r="B168332" s="1" t="s">
        <v>167937</v>
      </c>
      <c r="C168332" s="1" t="s">
        <v>60</v>
      </c>
    </row>
    <row r="168333" spans="1:3" x14ac:dyDescent="0.2">
      <c r="A168333" s="1">
        <v>214139</v>
      </c>
      <c r="B168333" s="1" t="s">
        <v>167938</v>
      </c>
      <c r="C168333" s="1" t="s">
        <v>60</v>
      </c>
    </row>
    <row r="168334" spans="1:3" x14ac:dyDescent="0.2">
      <c r="A168334" s="1">
        <v>214140</v>
      </c>
      <c r="B168334" s="1" t="s">
        <v>167939</v>
      </c>
      <c r="C168334" s="1" t="s">
        <v>60</v>
      </c>
    </row>
    <row r="168335" spans="1:3" x14ac:dyDescent="0.2">
      <c r="A168335" s="1">
        <v>214142</v>
      </c>
      <c r="B168335" s="1" t="s">
        <v>167940</v>
      </c>
      <c r="C168335" s="1" t="s">
        <v>60</v>
      </c>
    </row>
    <row r="168336" spans="1:3" x14ac:dyDescent="0.2">
      <c r="A168336" s="1">
        <v>214143</v>
      </c>
      <c r="B168336" s="1" t="s">
        <v>167941</v>
      </c>
      <c r="C168336" s="1" t="s">
        <v>60</v>
      </c>
    </row>
    <row r="168337" spans="1:3" x14ac:dyDescent="0.2">
      <c r="A168337" s="1">
        <v>214144</v>
      </c>
      <c r="B168337" s="1" t="s">
        <v>167942</v>
      </c>
      <c r="C168337" s="1" t="s">
        <v>60</v>
      </c>
    </row>
    <row r="168338" spans="1:3" x14ac:dyDescent="0.2">
      <c r="A168338" s="1">
        <v>214145</v>
      </c>
      <c r="B168338" s="1" t="s">
        <v>167943</v>
      </c>
      <c r="C168338" s="1" t="s">
        <v>60</v>
      </c>
    </row>
    <row r="168339" spans="1:3" x14ac:dyDescent="0.2">
      <c r="A168339" s="1">
        <v>214146</v>
      </c>
      <c r="B168339" s="1" t="s">
        <v>167944</v>
      </c>
      <c r="C168339" s="1" t="s">
        <v>60</v>
      </c>
    </row>
    <row r="168340" spans="1:3" x14ac:dyDescent="0.2">
      <c r="A168340" s="1">
        <v>214147</v>
      </c>
      <c r="B168340" s="1" t="s">
        <v>167945</v>
      </c>
      <c r="C168340" s="1" t="s">
        <v>5</v>
      </c>
    </row>
    <row r="168341" spans="1:3" x14ac:dyDescent="0.2">
      <c r="A168341" s="1">
        <v>214148</v>
      </c>
      <c r="B168341" s="1" t="s">
        <v>167946</v>
      </c>
      <c r="C168341" s="1" t="s">
        <v>5</v>
      </c>
    </row>
    <row r="168342" spans="1:3" x14ac:dyDescent="0.2">
      <c r="A168342" s="1">
        <v>214150</v>
      </c>
      <c r="B168342" s="1" t="s">
        <v>167947</v>
      </c>
      <c r="C168342" s="1" t="s">
        <v>60</v>
      </c>
    </row>
    <row r="168343" spans="1:3" x14ac:dyDescent="0.2">
      <c r="A168343" s="1">
        <v>214151</v>
      </c>
      <c r="B168343" s="1" t="s">
        <v>167948</v>
      </c>
      <c r="C168343" s="1" t="s">
        <v>60</v>
      </c>
    </row>
    <row r="168344" spans="1:3" x14ac:dyDescent="0.2">
      <c r="A168344" s="1">
        <v>214152</v>
      </c>
      <c r="B168344" s="1" t="s">
        <v>167949</v>
      </c>
      <c r="C168344" s="1" t="s">
        <v>60</v>
      </c>
    </row>
    <row r="168345" spans="1:3" x14ac:dyDescent="0.2">
      <c r="A168345" s="1">
        <v>214153</v>
      </c>
      <c r="B168345" s="1" t="s">
        <v>167950</v>
      </c>
      <c r="C168345" s="1" t="s">
        <v>60</v>
      </c>
    </row>
    <row r="168346" spans="1:3" x14ac:dyDescent="0.2">
      <c r="A168346" s="1">
        <v>214154</v>
      </c>
      <c r="B168346" s="1" t="s">
        <v>167951</v>
      </c>
      <c r="C168346" s="1" t="s">
        <v>60</v>
      </c>
    </row>
    <row r="168347" spans="1:3" x14ac:dyDescent="0.2">
      <c r="A168347" s="1">
        <v>214155</v>
      </c>
      <c r="B168347" s="1" t="s">
        <v>167952</v>
      </c>
      <c r="C168347" s="1" t="s">
        <v>60</v>
      </c>
    </row>
    <row r="168348" spans="1:3" x14ac:dyDescent="0.2">
      <c r="A168348" s="1">
        <v>214156</v>
      </c>
      <c r="B168348" s="1" t="s">
        <v>167953</v>
      </c>
      <c r="C168348" s="1" t="s">
        <v>60</v>
      </c>
    </row>
    <row r="168349" spans="1:3" x14ac:dyDescent="0.2">
      <c r="A168349" s="1">
        <v>214157</v>
      </c>
      <c r="B168349" s="1" t="s">
        <v>167954</v>
      </c>
      <c r="C168349" s="1" t="s">
        <v>60</v>
      </c>
    </row>
    <row r="168350" spans="1:3" x14ac:dyDescent="0.2">
      <c r="A168350" s="1">
        <v>214158</v>
      </c>
      <c r="B168350" s="1" t="s">
        <v>167955</v>
      </c>
      <c r="C168350" s="1" t="s">
        <v>60</v>
      </c>
    </row>
    <row r="168351" spans="1:3" x14ac:dyDescent="0.2">
      <c r="A168351" s="1">
        <v>214160</v>
      </c>
      <c r="B168351" s="1" t="s">
        <v>167956</v>
      </c>
      <c r="C168351" s="1" t="s">
        <v>60</v>
      </c>
    </row>
    <row r="168352" spans="1:3" x14ac:dyDescent="0.2">
      <c r="A168352" s="1">
        <v>214161</v>
      </c>
      <c r="B168352" s="1" t="s">
        <v>167957</v>
      </c>
      <c r="C168352" s="1" t="s">
        <v>5</v>
      </c>
    </row>
    <row r="168353" spans="1:3" x14ac:dyDescent="0.2">
      <c r="A168353" s="1">
        <v>214162</v>
      </c>
      <c r="B168353" s="1" t="s">
        <v>167958</v>
      </c>
      <c r="C168353" s="1" t="s">
        <v>60</v>
      </c>
    </row>
    <row r="168354" spans="1:3" x14ac:dyDescent="0.2">
      <c r="A168354" s="1">
        <v>214163</v>
      </c>
      <c r="B168354" s="1" t="s">
        <v>167959</v>
      </c>
      <c r="C168354" s="1" t="s">
        <v>60</v>
      </c>
    </row>
    <row r="168355" spans="1:3" x14ac:dyDescent="0.2">
      <c r="A168355" s="1">
        <v>214166</v>
      </c>
      <c r="B168355" s="1" t="s">
        <v>167960</v>
      </c>
      <c r="C168355" s="1" t="s">
        <v>60</v>
      </c>
    </row>
    <row r="168356" spans="1:3" x14ac:dyDescent="0.2">
      <c r="A168356" s="1">
        <v>214167</v>
      </c>
      <c r="B168356" s="1" t="s">
        <v>167961</v>
      </c>
      <c r="C168356" s="1" t="s">
        <v>60</v>
      </c>
    </row>
    <row r="168357" spans="1:3" x14ac:dyDescent="0.2">
      <c r="A168357" s="1">
        <v>214168</v>
      </c>
      <c r="B168357" s="1" t="s">
        <v>167962</v>
      </c>
      <c r="C168357" s="1" t="s">
        <v>60</v>
      </c>
    </row>
    <row r="168358" spans="1:3" x14ac:dyDescent="0.2">
      <c r="A168358" s="1">
        <v>214171</v>
      </c>
      <c r="B168358" s="1" t="s">
        <v>167963</v>
      </c>
      <c r="C168358" s="1" t="s">
        <v>60</v>
      </c>
    </row>
    <row r="168359" spans="1:3" x14ac:dyDescent="0.2">
      <c r="A168359" s="1">
        <v>214172</v>
      </c>
      <c r="B168359" s="1" t="s">
        <v>167964</v>
      </c>
      <c r="C168359" s="1" t="s">
        <v>60</v>
      </c>
    </row>
    <row r="168360" spans="1:3" x14ac:dyDescent="0.2">
      <c r="A168360" s="1">
        <v>214173</v>
      </c>
      <c r="B168360" s="1" t="s">
        <v>167965</v>
      </c>
      <c r="C168360" s="1" t="s">
        <v>60</v>
      </c>
    </row>
    <row r="168361" spans="1:3" x14ac:dyDescent="0.2">
      <c r="A168361" s="1">
        <v>214174</v>
      </c>
      <c r="B168361" s="1" t="s">
        <v>167966</v>
      </c>
      <c r="C168361" s="1" t="s">
        <v>60</v>
      </c>
    </row>
    <row r="168362" spans="1:3" x14ac:dyDescent="0.2">
      <c r="A168362" s="1">
        <v>214176</v>
      </c>
      <c r="B168362" s="1" t="s">
        <v>167967</v>
      </c>
      <c r="C168362" s="1" t="s">
        <v>60</v>
      </c>
    </row>
    <row r="168363" spans="1:3" x14ac:dyDescent="0.2">
      <c r="A168363" s="1">
        <v>214177</v>
      </c>
      <c r="B168363" s="1" t="s">
        <v>167968</v>
      </c>
      <c r="C168363" s="1" t="s">
        <v>60</v>
      </c>
    </row>
    <row r="168364" spans="1:3" x14ac:dyDescent="0.2">
      <c r="A168364" s="1">
        <v>214178</v>
      </c>
      <c r="B168364" s="1" t="s">
        <v>167969</v>
      </c>
      <c r="C168364" s="1" t="s">
        <v>60</v>
      </c>
    </row>
    <row r="168365" spans="1:3" x14ac:dyDescent="0.2">
      <c r="A168365" s="1">
        <v>214179</v>
      </c>
      <c r="B168365" s="1" t="s">
        <v>167970</v>
      </c>
      <c r="C168365" s="1" t="s">
        <v>60</v>
      </c>
    </row>
    <row r="168366" spans="1:3" x14ac:dyDescent="0.2">
      <c r="A168366" s="1">
        <v>214180</v>
      </c>
      <c r="B168366" s="1" t="s">
        <v>167971</v>
      </c>
      <c r="C168366" s="1" t="s">
        <v>60</v>
      </c>
    </row>
    <row r="168367" spans="1:3" x14ac:dyDescent="0.2">
      <c r="A168367" s="1">
        <v>214181</v>
      </c>
      <c r="B168367" s="1" t="s">
        <v>167972</v>
      </c>
      <c r="C168367" s="1" t="s">
        <v>60</v>
      </c>
    </row>
    <row r="168368" spans="1:3" x14ac:dyDescent="0.2">
      <c r="A168368" s="1">
        <v>214182</v>
      </c>
      <c r="B168368" s="1" t="s">
        <v>167973</v>
      </c>
      <c r="C168368" s="1" t="s">
        <v>60</v>
      </c>
    </row>
    <row r="168369" spans="1:3" x14ac:dyDescent="0.2">
      <c r="A168369" s="1">
        <v>214183</v>
      </c>
      <c r="B168369" s="1" t="s">
        <v>167974</v>
      </c>
      <c r="C168369" s="1" t="s">
        <v>60</v>
      </c>
    </row>
    <row r="168370" spans="1:3" x14ac:dyDescent="0.2">
      <c r="A168370" s="1">
        <v>214186</v>
      </c>
      <c r="B168370" s="1" t="s">
        <v>167975</v>
      </c>
      <c r="C168370" s="1" t="s">
        <v>60</v>
      </c>
    </row>
    <row r="168371" spans="1:3" x14ac:dyDescent="0.2">
      <c r="A168371" s="1">
        <v>214187</v>
      </c>
      <c r="B168371" s="1" t="s">
        <v>167976</v>
      </c>
      <c r="C168371" s="1" t="s">
        <v>60</v>
      </c>
    </row>
    <row r="168372" spans="1:3" x14ac:dyDescent="0.2">
      <c r="A168372" s="1">
        <v>214188</v>
      </c>
      <c r="B168372" s="1" t="s">
        <v>167977</v>
      </c>
      <c r="C168372" s="1" t="s">
        <v>60</v>
      </c>
    </row>
    <row r="168373" spans="1:3" x14ac:dyDescent="0.2">
      <c r="A168373" s="1">
        <v>214189</v>
      </c>
      <c r="B168373" s="1" t="s">
        <v>167978</v>
      </c>
      <c r="C168373" s="1" t="s">
        <v>60</v>
      </c>
    </row>
    <row r="168374" spans="1:3" x14ac:dyDescent="0.2">
      <c r="A168374" s="1">
        <v>214190</v>
      </c>
      <c r="B168374" s="1" t="s">
        <v>167979</v>
      </c>
      <c r="C168374" s="1" t="s">
        <v>60</v>
      </c>
    </row>
    <row r="168375" spans="1:3" x14ac:dyDescent="0.2">
      <c r="A168375" s="1">
        <v>214574</v>
      </c>
      <c r="B168375" s="1" t="s">
        <v>167980</v>
      </c>
      <c r="C168375" s="1" t="s">
        <v>5</v>
      </c>
    </row>
    <row r="168376" spans="1:3" x14ac:dyDescent="0.2">
      <c r="A168376" s="1">
        <v>214591</v>
      </c>
      <c r="B168376" s="1" t="s">
        <v>167981</v>
      </c>
      <c r="C168376" s="1" t="s">
        <v>60</v>
      </c>
    </row>
    <row r="168377" spans="1:3" x14ac:dyDescent="0.2">
      <c r="A168377" s="1">
        <v>214593</v>
      </c>
      <c r="B168377" s="1" t="s">
        <v>167982</v>
      </c>
      <c r="C168377" s="1" t="s">
        <v>60</v>
      </c>
    </row>
    <row r="168378" spans="1:3" x14ac:dyDescent="0.2">
      <c r="A168378" s="1">
        <v>214594</v>
      </c>
      <c r="B168378" s="1" t="s">
        <v>167983</v>
      </c>
      <c r="C168378" s="1" t="s">
        <v>60</v>
      </c>
    </row>
    <row r="168379" spans="1:3" x14ac:dyDescent="0.2">
      <c r="A168379" s="1">
        <v>214595</v>
      </c>
      <c r="B168379" s="1" t="s">
        <v>167984</v>
      </c>
      <c r="C168379" s="1" t="s">
        <v>60</v>
      </c>
    </row>
    <row r="168380" spans="1:3" x14ac:dyDescent="0.2">
      <c r="A168380" s="1">
        <v>214597</v>
      </c>
      <c r="B168380" s="1" t="s">
        <v>167985</v>
      </c>
      <c r="C168380" s="1" t="s">
        <v>60</v>
      </c>
    </row>
    <row r="168381" spans="1:3" x14ac:dyDescent="0.2">
      <c r="A168381" s="1">
        <v>214599</v>
      </c>
      <c r="B168381" s="1" t="s">
        <v>167986</v>
      </c>
      <c r="C168381" s="1" t="s">
        <v>60</v>
      </c>
    </row>
    <row r="168382" spans="1:3" x14ac:dyDescent="0.2">
      <c r="A168382" s="1">
        <v>214600</v>
      </c>
      <c r="B168382" s="1" t="s">
        <v>167987</v>
      </c>
      <c r="C168382" s="1" t="s">
        <v>60</v>
      </c>
    </row>
    <row r="168383" spans="1:3" x14ac:dyDescent="0.2">
      <c r="A168383" s="1">
        <v>214626</v>
      </c>
      <c r="B168383" s="1" t="s">
        <v>167988</v>
      </c>
      <c r="C168383" s="1" t="s">
        <v>60</v>
      </c>
    </row>
    <row r="168384" spans="1:3" x14ac:dyDescent="0.2">
      <c r="A168384" s="1">
        <v>214641</v>
      </c>
      <c r="B168384" s="1" t="s">
        <v>167989</v>
      </c>
      <c r="C168384" s="1" t="s">
        <v>60</v>
      </c>
    </row>
    <row r="168385" spans="1:3" x14ac:dyDescent="0.2">
      <c r="A168385" s="1">
        <v>214645</v>
      </c>
      <c r="B168385" s="1" t="s">
        <v>167990</v>
      </c>
      <c r="C168385" s="1" t="s">
        <v>5</v>
      </c>
    </row>
    <row r="168386" spans="1:3" x14ac:dyDescent="0.2">
      <c r="A168386" s="1">
        <v>214830</v>
      </c>
      <c r="B168386" s="1" t="s">
        <v>167991</v>
      </c>
      <c r="C168386" s="1" t="s">
        <v>60</v>
      </c>
    </row>
    <row r="168387" spans="1:3" x14ac:dyDescent="0.2">
      <c r="A168387" s="1">
        <v>214847</v>
      </c>
      <c r="B168387" s="1" t="s">
        <v>167992</v>
      </c>
      <c r="C168387" s="1" t="s">
        <v>60</v>
      </c>
    </row>
    <row r="168388" spans="1:3" x14ac:dyDescent="0.2">
      <c r="A168388" s="1">
        <v>214950</v>
      </c>
      <c r="B168388" s="1" t="s">
        <v>167993</v>
      </c>
      <c r="C168388" s="1" t="s">
        <v>60</v>
      </c>
    </row>
    <row r="168389" spans="1:3" x14ac:dyDescent="0.2">
      <c r="A168389" s="1">
        <v>214951</v>
      </c>
      <c r="B168389" s="1" t="s">
        <v>167994</v>
      </c>
      <c r="C168389" s="1" t="s">
        <v>60</v>
      </c>
    </row>
    <row r="168390" spans="1:3" x14ac:dyDescent="0.2">
      <c r="A168390" s="1">
        <v>214952</v>
      </c>
      <c r="B168390" s="1" t="s">
        <v>167995</v>
      </c>
      <c r="C168390" s="1" t="s">
        <v>60</v>
      </c>
    </row>
    <row r="168391" spans="1:3" x14ac:dyDescent="0.2">
      <c r="A168391" s="1">
        <v>214953</v>
      </c>
      <c r="B168391" s="1" t="s">
        <v>167996</v>
      </c>
      <c r="C168391" s="1" t="s">
        <v>60</v>
      </c>
    </row>
    <row r="168392" spans="1:3" x14ac:dyDescent="0.2">
      <c r="A168392" s="1">
        <v>214954</v>
      </c>
      <c r="B168392" s="1" t="s">
        <v>167997</v>
      </c>
      <c r="C168392" s="1" t="s">
        <v>60</v>
      </c>
    </row>
    <row r="168393" spans="1:3" x14ac:dyDescent="0.2">
      <c r="A168393" s="1">
        <v>214956</v>
      </c>
      <c r="B168393" s="1" t="s">
        <v>167998</v>
      </c>
      <c r="C168393" s="1" t="s">
        <v>60</v>
      </c>
    </row>
    <row r="168394" spans="1:3" x14ac:dyDescent="0.2">
      <c r="A168394" s="1">
        <v>214957</v>
      </c>
      <c r="B168394" s="1" t="s">
        <v>167999</v>
      </c>
      <c r="C168394" s="1" t="s">
        <v>60</v>
      </c>
    </row>
    <row r="168395" spans="1:3" x14ac:dyDescent="0.2">
      <c r="A168395" s="1">
        <v>214959</v>
      </c>
      <c r="B168395" s="1" t="s">
        <v>168000</v>
      </c>
      <c r="C168395" s="1" t="s">
        <v>60</v>
      </c>
    </row>
    <row r="168396" spans="1:3" x14ac:dyDescent="0.2">
      <c r="A168396" s="1">
        <v>214962</v>
      </c>
      <c r="B168396" s="1" t="s">
        <v>168001</v>
      </c>
      <c r="C168396" s="1" t="s">
        <v>60</v>
      </c>
    </row>
    <row r="168397" spans="1:3" x14ac:dyDescent="0.2">
      <c r="A168397" s="1">
        <v>214963</v>
      </c>
      <c r="B168397" s="1" t="s">
        <v>168002</v>
      </c>
      <c r="C168397" s="1" t="s">
        <v>60</v>
      </c>
    </row>
    <row r="168398" spans="1:3" x14ac:dyDescent="0.2">
      <c r="A168398" s="1">
        <v>214964</v>
      </c>
      <c r="B168398" s="1" t="s">
        <v>168003</v>
      </c>
      <c r="C168398" s="1" t="s">
        <v>60</v>
      </c>
    </row>
    <row r="168399" spans="1:3" x14ac:dyDescent="0.2">
      <c r="A168399" s="1">
        <v>214965</v>
      </c>
      <c r="B168399" s="1" t="s">
        <v>168004</v>
      </c>
      <c r="C168399" s="1" t="s">
        <v>60</v>
      </c>
    </row>
    <row r="168400" spans="1:3" x14ac:dyDescent="0.2">
      <c r="A168400" s="1">
        <v>214966</v>
      </c>
      <c r="B168400" s="1" t="s">
        <v>168005</v>
      </c>
      <c r="C168400" s="1" t="s">
        <v>60</v>
      </c>
    </row>
    <row r="168401" spans="1:3" x14ac:dyDescent="0.2">
      <c r="A168401" s="1">
        <v>214967</v>
      </c>
      <c r="B168401" s="1" t="s">
        <v>168006</v>
      </c>
      <c r="C168401" s="1" t="s">
        <v>60</v>
      </c>
    </row>
    <row r="168402" spans="1:3" x14ac:dyDescent="0.2">
      <c r="A168402" s="1">
        <v>214968</v>
      </c>
      <c r="B168402" s="1" t="s">
        <v>168007</v>
      </c>
      <c r="C168402" s="1" t="s">
        <v>60</v>
      </c>
    </row>
    <row r="168403" spans="1:3" x14ac:dyDescent="0.2">
      <c r="A168403" s="1">
        <v>214970</v>
      </c>
      <c r="B168403" s="1" t="s">
        <v>168008</v>
      </c>
      <c r="C168403" s="1" t="s">
        <v>5</v>
      </c>
    </row>
    <row r="168404" spans="1:3" x14ac:dyDescent="0.2">
      <c r="A168404" s="1">
        <v>214972</v>
      </c>
      <c r="B168404" s="1" t="s">
        <v>168009</v>
      </c>
      <c r="C168404" s="1" t="s">
        <v>5</v>
      </c>
    </row>
    <row r="168405" spans="1:3" x14ac:dyDescent="0.2">
      <c r="A168405" s="1">
        <v>214973</v>
      </c>
      <c r="B168405" s="1" t="s">
        <v>168010</v>
      </c>
      <c r="C168405" s="1" t="s">
        <v>60</v>
      </c>
    </row>
    <row r="168406" spans="1:3" x14ac:dyDescent="0.2">
      <c r="A168406" s="1">
        <v>214974</v>
      </c>
      <c r="B168406" s="1" t="s">
        <v>168011</v>
      </c>
      <c r="C168406" s="1" t="s">
        <v>60</v>
      </c>
    </row>
    <row r="168407" spans="1:3" x14ac:dyDescent="0.2">
      <c r="A168407" s="1">
        <v>214975</v>
      </c>
      <c r="B168407" s="1" t="s">
        <v>168012</v>
      </c>
      <c r="C168407" s="1" t="s">
        <v>5</v>
      </c>
    </row>
    <row r="168408" spans="1:3" x14ac:dyDescent="0.2">
      <c r="A168408" s="1">
        <v>214976</v>
      </c>
      <c r="B168408" s="1" t="s">
        <v>168013</v>
      </c>
      <c r="C168408" s="1" t="s">
        <v>60</v>
      </c>
    </row>
    <row r="168409" spans="1:3" x14ac:dyDescent="0.2">
      <c r="A168409" s="1">
        <v>214977</v>
      </c>
      <c r="B168409" s="1" t="s">
        <v>168014</v>
      </c>
      <c r="C168409" s="1" t="s">
        <v>60</v>
      </c>
    </row>
    <row r="168410" spans="1:3" x14ac:dyDescent="0.2">
      <c r="A168410" s="1">
        <v>214978</v>
      </c>
      <c r="B168410" s="1" t="s">
        <v>168015</v>
      </c>
      <c r="C168410" s="1" t="s">
        <v>5</v>
      </c>
    </row>
    <row r="168411" spans="1:3" x14ac:dyDescent="0.2">
      <c r="A168411" s="1">
        <v>214979</v>
      </c>
      <c r="B168411" s="1" t="s">
        <v>168016</v>
      </c>
      <c r="C168411" s="1" t="s">
        <v>60</v>
      </c>
    </row>
    <row r="168412" spans="1:3" x14ac:dyDescent="0.2">
      <c r="A168412" s="1">
        <v>214980</v>
      </c>
      <c r="B168412" s="1" t="s">
        <v>168017</v>
      </c>
      <c r="C168412" s="1" t="s">
        <v>60</v>
      </c>
    </row>
    <row r="168413" spans="1:3" x14ac:dyDescent="0.2">
      <c r="A168413" s="1">
        <v>214981</v>
      </c>
      <c r="B168413" s="1" t="s">
        <v>168018</v>
      </c>
      <c r="C168413" s="1" t="s">
        <v>60</v>
      </c>
    </row>
    <row r="168414" spans="1:3" x14ac:dyDescent="0.2">
      <c r="A168414" s="1">
        <v>214983</v>
      </c>
      <c r="B168414" s="1" t="s">
        <v>168019</v>
      </c>
      <c r="C168414" s="1" t="s">
        <v>60</v>
      </c>
    </row>
    <row r="168415" spans="1:3" x14ac:dyDescent="0.2">
      <c r="A168415" s="1">
        <v>214984</v>
      </c>
      <c r="B168415" s="1" t="s">
        <v>168020</v>
      </c>
      <c r="C168415" s="1" t="s">
        <v>60</v>
      </c>
    </row>
    <row r="168416" spans="1:3" x14ac:dyDescent="0.2">
      <c r="A168416" s="1">
        <v>214986</v>
      </c>
      <c r="B168416" s="1" t="s">
        <v>168021</v>
      </c>
      <c r="C168416" s="1" t="s">
        <v>60</v>
      </c>
    </row>
    <row r="168417" spans="1:3" x14ac:dyDescent="0.2">
      <c r="A168417" s="1">
        <v>214987</v>
      </c>
      <c r="B168417" s="1" t="s">
        <v>168022</v>
      </c>
      <c r="C168417" s="1" t="s">
        <v>60</v>
      </c>
    </row>
    <row r="168418" spans="1:3" x14ac:dyDescent="0.2">
      <c r="A168418" s="1">
        <v>214988</v>
      </c>
      <c r="B168418" s="1" t="s">
        <v>168023</v>
      </c>
      <c r="C168418" s="1" t="s">
        <v>60</v>
      </c>
    </row>
    <row r="168419" spans="1:3" x14ac:dyDescent="0.2">
      <c r="A168419" s="1">
        <v>214989</v>
      </c>
      <c r="B168419" s="1" t="s">
        <v>168024</v>
      </c>
      <c r="C168419" s="1" t="s">
        <v>60</v>
      </c>
    </row>
    <row r="168420" spans="1:3" x14ac:dyDescent="0.2">
      <c r="A168420" s="1">
        <v>214990</v>
      </c>
      <c r="B168420" s="1" t="s">
        <v>168025</v>
      </c>
      <c r="C168420" s="1" t="s">
        <v>60</v>
      </c>
    </row>
    <row r="168421" spans="1:3" x14ac:dyDescent="0.2">
      <c r="A168421" s="1">
        <v>214991</v>
      </c>
      <c r="B168421" s="1" t="s">
        <v>168026</v>
      </c>
      <c r="C168421" s="1" t="s">
        <v>5</v>
      </c>
    </row>
    <row r="168422" spans="1:3" x14ac:dyDescent="0.2">
      <c r="A168422" s="1">
        <v>214992</v>
      </c>
      <c r="B168422" s="1" t="s">
        <v>168027</v>
      </c>
      <c r="C168422" s="1" t="s">
        <v>60</v>
      </c>
    </row>
    <row r="168423" spans="1:3" x14ac:dyDescent="0.2">
      <c r="A168423" s="1">
        <v>214993</v>
      </c>
      <c r="B168423" s="1" t="s">
        <v>168028</v>
      </c>
      <c r="C168423" s="1" t="s">
        <v>5</v>
      </c>
    </row>
    <row r="168424" spans="1:3" x14ac:dyDescent="0.2">
      <c r="A168424" s="1">
        <v>214994</v>
      </c>
      <c r="B168424" s="1" t="s">
        <v>168029</v>
      </c>
      <c r="C168424" s="1" t="s">
        <v>5</v>
      </c>
    </row>
    <row r="168425" spans="1:3" x14ac:dyDescent="0.2">
      <c r="A168425" s="1">
        <v>214995</v>
      </c>
      <c r="B168425" s="1" t="s">
        <v>168030</v>
      </c>
      <c r="C168425" s="1" t="s">
        <v>5</v>
      </c>
    </row>
    <row r="168426" spans="1:3" x14ac:dyDescent="0.2">
      <c r="A168426" s="1">
        <v>214996</v>
      </c>
      <c r="B168426" s="1" t="s">
        <v>168031</v>
      </c>
      <c r="C168426" s="1" t="s">
        <v>5</v>
      </c>
    </row>
    <row r="168427" spans="1:3" x14ac:dyDescent="0.2">
      <c r="A168427" s="1">
        <v>214997</v>
      </c>
      <c r="B168427" s="1" t="s">
        <v>168032</v>
      </c>
      <c r="C168427" s="1" t="s">
        <v>60</v>
      </c>
    </row>
    <row r="168428" spans="1:3" x14ac:dyDescent="0.2">
      <c r="A168428" s="1">
        <v>214998</v>
      </c>
      <c r="B168428" s="1" t="s">
        <v>168033</v>
      </c>
      <c r="C168428" s="1" t="s">
        <v>60</v>
      </c>
    </row>
    <row r="168429" spans="1:3" x14ac:dyDescent="0.2">
      <c r="A168429" s="1">
        <v>214999</v>
      </c>
      <c r="B168429" s="1" t="s">
        <v>168034</v>
      </c>
      <c r="C168429" s="1" t="s">
        <v>5</v>
      </c>
    </row>
    <row r="168430" spans="1:3" x14ac:dyDescent="0.2">
      <c r="A168430" s="1">
        <v>215000</v>
      </c>
      <c r="B168430" s="1" t="s">
        <v>168035</v>
      </c>
      <c r="C168430" s="1" t="s">
        <v>60</v>
      </c>
    </row>
    <row r="168431" spans="1:3" x14ac:dyDescent="0.2">
      <c r="A168431" s="1">
        <v>215002</v>
      </c>
      <c r="B168431" s="1" t="s">
        <v>168036</v>
      </c>
      <c r="C168431" s="1" t="s">
        <v>60</v>
      </c>
    </row>
    <row r="168432" spans="1:3" x14ac:dyDescent="0.2">
      <c r="A168432" s="1">
        <v>215003</v>
      </c>
      <c r="B168432" s="1" t="s">
        <v>168037</v>
      </c>
      <c r="C168432" s="1" t="s">
        <v>60</v>
      </c>
    </row>
    <row r="168433" spans="1:3" x14ac:dyDescent="0.2">
      <c r="A168433" s="1">
        <v>215004</v>
      </c>
      <c r="B168433" s="1" t="s">
        <v>168038</v>
      </c>
      <c r="C168433" s="1" t="s">
        <v>60</v>
      </c>
    </row>
    <row r="168434" spans="1:3" x14ac:dyDescent="0.2">
      <c r="A168434" s="1">
        <v>215005</v>
      </c>
      <c r="B168434" s="1" t="s">
        <v>168039</v>
      </c>
      <c r="C168434" s="1" t="s">
        <v>60</v>
      </c>
    </row>
    <row r="168435" spans="1:3" x14ac:dyDescent="0.2">
      <c r="A168435" s="1">
        <v>215006</v>
      </c>
      <c r="B168435" s="1" t="s">
        <v>168040</v>
      </c>
      <c r="C168435" s="1" t="s">
        <v>60</v>
      </c>
    </row>
    <row r="168436" spans="1:3" x14ac:dyDescent="0.2">
      <c r="A168436" s="1">
        <v>215007</v>
      </c>
      <c r="B168436" s="1" t="s">
        <v>168041</v>
      </c>
      <c r="C168436" s="1" t="s">
        <v>60</v>
      </c>
    </row>
    <row r="168437" spans="1:3" x14ac:dyDescent="0.2">
      <c r="A168437" s="1">
        <v>215008</v>
      </c>
      <c r="B168437" s="1" t="s">
        <v>168042</v>
      </c>
      <c r="C168437" s="1" t="s">
        <v>60</v>
      </c>
    </row>
    <row r="168438" spans="1:3" x14ac:dyDescent="0.2">
      <c r="A168438" s="1">
        <v>215009</v>
      </c>
      <c r="B168438" s="1" t="s">
        <v>168043</v>
      </c>
      <c r="C168438" s="1" t="s">
        <v>60</v>
      </c>
    </row>
    <row r="168439" spans="1:3" x14ac:dyDescent="0.2">
      <c r="A168439" s="1">
        <v>215011</v>
      </c>
      <c r="B168439" s="1" t="s">
        <v>168044</v>
      </c>
      <c r="C168439" s="1" t="s">
        <v>5</v>
      </c>
    </row>
    <row r="168440" spans="1:3" x14ac:dyDescent="0.2">
      <c r="A168440" s="1">
        <v>215012</v>
      </c>
      <c r="B168440" s="1" t="s">
        <v>168045</v>
      </c>
      <c r="C168440" s="1" t="s">
        <v>60</v>
      </c>
    </row>
    <row r="168441" spans="1:3" x14ac:dyDescent="0.2">
      <c r="A168441" s="1">
        <v>215013</v>
      </c>
      <c r="B168441" s="1" t="s">
        <v>168046</v>
      </c>
      <c r="C168441" s="1" t="s">
        <v>5</v>
      </c>
    </row>
    <row r="168442" spans="1:3" x14ac:dyDescent="0.2">
      <c r="A168442" s="1">
        <v>215014</v>
      </c>
      <c r="B168442" s="1" t="s">
        <v>168047</v>
      </c>
      <c r="C168442" s="1" t="s">
        <v>60</v>
      </c>
    </row>
    <row r="168443" spans="1:3" x14ac:dyDescent="0.2">
      <c r="A168443" s="1">
        <v>215015</v>
      </c>
      <c r="B168443" s="1" t="s">
        <v>168048</v>
      </c>
      <c r="C168443" s="1" t="s">
        <v>5</v>
      </c>
    </row>
    <row r="168444" spans="1:3" x14ac:dyDescent="0.2">
      <c r="A168444" s="1">
        <v>215016</v>
      </c>
      <c r="B168444" s="1" t="s">
        <v>168049</v>
      </c>
      <c r="C168444" s="1" t="s">
        <v>5</v>
      </c>
    </row>
    <row r="168445" spans="1:3" x14ac:dyDescent="0.2">
      <c r="A168445" s="1">
        <v>215017</v>
      </c>
      <c r="B168445" s="1" t="s">
        <v>168050</v>
      </c>
      <c r="C168445" s="1" t="s">
        <v>5</v>
      </c>
    </row>
    <row r="168446" spans="1:3" x14ac:dyDescent="0.2">
      <c r="A168446" s="1">
        <v>215018</v>
      </c>
      <c r="B168446" s="1" t="s">
        <v>168051</v>
      </c>
      <c r="C168446" s="1" t="s">
        <v>5</v>
      </c>
    </row>
    <row r="168447" spans="1:3" x14ac:dyDescent="0.2">
      <c r="A168447" s="1">
        <v>215019</v>
      </c>
      <c r="B168447" s="1" t="s">
        <v>168052</v>
      </c>
      <c r="C168447" s="1" t="s">
        <v>5</v>
      </c>
    </row>
    <row r="168448" spans="1:3" x14ac:dyDescent="0.2">
      <c r="A168448" s="1">
        <v>215020</v>
      </c>
      <c r="B168448" s="1" t="s">
        <v>168053</v>
      </c>
      <c r="C168448" s="1" t="s">
        <v>60</v>
      </c>
    </row>
    <row r="168449" spans="1:3" x14ac:dyDescent="0.2">
      <c r="A168449" s="1">
        <v>215021</v>
      </c>
      <c r="B168449" s="1" t="s">
        <v>168054</v>
      </c>
      <c r="C168449" s="1" t="s">
        <v>60</v>
      </c>
    </row>
    <row r="168450" spans="1:3" x14ac:dyDescent="0.2">
      <c r="A168450" s="1">
        <v>215022</v>
      </c>
      <c r="B168450" s="1" t="s">
        <v>168055</v>
      </c>
      <c r="C168450" s="1" t="s">
        <v>60</v>
      </c>
    </row>
    <row r="168451" spans="1:3" x14ac:dyDescent="0.2">
      <c r="A168451" s="1">
        <v>215023</v>
      </c>
      <c r="B168451" s="1" t="s">
        <v>168056</v>
      </c>
      <c r="C168451" s="1" t="s">
        <v>60</v>
      </c>
    </row>
    <row r="168452" spans="1:3" x14ac:dyDescent="0.2">
      <c r="A168452" s="1">
        <v>215024</v>
      </c>
      <c r="B168452" s="1" t="s">
        <v>168057</v>
      </c>
      <c r="C168452" s="1" t="s">
        <v>60</v>
      </c>
    </row>
    <row r="168453" spans="1:3" x14ac:dyDescent="0.2">
      <c r="A168453" s="1">
        <v>215025</v>
      </c>
      <c r="B168453" s="1" t="s">
        <v>168058</v>
      </c>
      <c r="C168453" s="1" t="s">
        <v>60</v>
      </c>
    </row>
    <row r="168454" spans="1:3" x14ac:dyDescent="0.2">
      <c r="A168454" s="1">
        <v>215026</v>
      </c>
      <c r="B168454" s="1" t="s">
        <v>168059</v>
      </c>
      <c r="C168454" s="1" t="s">
        <v>60</v>
      </c>
    </row>
    <row r="168455" spans="1:3" x14ac:dyDescent="0.2">
      <c r="A168455" s="1">
        <v>215027</v>
      </c>
      <c r="B168455" s="1" t="s">
        <v>168060</v>
      </c>
      <c r="C168455" s="1" t="s">
        <v>60</v>
      </c>
    </row>
    <row r="168456" spans="1:3" x14ac:dyDescent="0.2">
      <c r="A168456" s="1">
        <v>215028</v>
      </c>
      <c r="B168456" s="1" t="s">
        <v>168061</v>
      </c>
      <c r="C168456" s="1" t="s">
        <v>60</v>
      </c>
    </row>
    <row r="168457" spans="1:3" x14ac:dyDescent="0.2">
      <c r="A168457" s="1">
        <v>215029</v>
      </c>
      <c r="B168457" s="1" t="s">
        <v>168062</v>
      </c>
      <c r="C168457" s="1" t="s">
        <v>60</v>
      </c>
    </row>
    <row r="168458" spans="1:3" x14ac:dyDescent="0.2">
      <c r="A168458" s="1">
        <v>215032</v>
      </c>
      <c r="B168458" s="1" t="s">
        <v>168063</v>
      </c>
      <c r="C168458" s="1" t="s">
        <v>5</v>
      </c>
    </row>
    <row r="168459" spans="1:3" x14ac:dyDescent="0.2">
      <c r="A168459" s="1">
        <v>215034</v>
      </c>
      <c r="B168459" s="1" t="s">
        <v>168064</v>
      </c>
      <c r="C168459" s="1" t="s">
        <v>60</v>
      </c>
    </row>
    <row r="168460" spans="1:3" x14ac:dyDescent="0.2">
      <c r="A168460" s="1">
        <v>215035</v>
      </c>
      <c r="B168460" s="1" t="s">
        <v>168065</v>
      </c>
      <c r="C168460" s="1" t="s">
        <v>60</v>
      </c>
    </row>
    <row r="168461" spans="1:3" x14ac:dyDescent="0.2">
      <c r="A168461" s="1">
        <v>215036</v>
      </c>
      <c r="B168461" s="1" t="s">
        <v>168066</v>
      </c>
      <c r="C168461" s="1" t="s">
        <v>60</v>
      </c>
    </row>
    <row r="168462" spans="1:3" x14ac:dyDescent="0.2">
      <c r="A168462" s="1">
        <v>215037</v>
      </c>
      <c r="B168462" s="1" t="s">
        <v>168067</v>
      </c>
      <c r="C168462" s="1" t="s">
        <v>60</v>
      </c>
    </row>
    <row r="168463" spans="1:3" x14ac:dyDescent="0.2">
      <c r="A168463" s="1">
        <v>215038</v>
      </c>
      <c r="B168463" s="1" t="s">
        <v>168068</v>
      </c>
      <c r="C168463" s="1" t="s">
        <v>60</v>
      </c>
    </row>
    <row r="168464" spans="1:3" x14ac:dyDescent="0.2">
      <c r="A168464" s="1">
        <v>215039</v>
      </c>
      <c r="B168464" s="1" t="s">
        <v>168069</v>
      </c>
      <c r="C168464" s="1" t="s">
        <v>5</v>
      </c>
    </row>
    <row r="168465" spans="1:3" x14ac:dyDescent="0.2">
      <c r="A168465" s="1">
        <v>215041</v>
      </c>
      <c r="B168465" s="1" t="s">
        <v>168070</v>
      </c>
      <c r="C168465" s="1" t="s">
        <v>60</v>
      </c>
    </row>
    <row r="168466" spans="1:3" x14ac:dyDescent="0.2">
      <c r="A168466" s="1">
        <v>215042</v>
      </c>
      <c r="B168466" s="1" t="s">
        <v>168071</v>
      </c>
      <c r="C168466" s="1" t="s">
        <v>60</v>
      </c>
    </row>
    <row r="168467" spans="1:3" x14ac:dyDescent="0.2">
      <c r="A168467" s="1">
        <v>215044</v>
      </c>
      <c r="B168467" s="1" t="s">
        <v>168072</v>
      </c>
      <c r="C168467" s="1" t="s">
        <v>5</v>
      </c>
    </row>
    <row r="168468" spans="1:3" x14ac:dyDescent="0.2">
      <c r="A168468" s="1">
        <v>215045</v>
      </c>
      <c r="B168468" s="1" t="s">
        <v>168073</v>
      </c>
      <c r="C168468" s="1" t="s">
        <v>60</v>
      </c>
    </row>
    <row r="168469" spans="1:3" x14ac:dyDescent="0.2">
      <c r="A168469" s="1">
        <v>215046</v>
      </c>
      <c r="B168469" s="1" t="s">
        <v>168074</v>
      </c>
      <c r="C168469" s="1" t="s">
        <v>60</v>
      </c>
    </row>
    <row r="168470" spans="1:3" x14ac:dyDescent="0.2">
      <c r="A168470" s="1">
        <v>215047</v>
      </c>
      <c r="B168470" s="1" t="s">
        <v>168075</v>
      </c>
      <c r="C168470" s="1" t="s">
        <v>60</v>
      </c>
    </row>
    <row r="168471" spans="1:3" x14ac:dyDescent="0.2">
      <c r="A168471" s="1">
        <v>215048</v>
      </c>
      <c r="B168471" s="1" t="s">
        <v>168076</v>
      </c>
      <c r="C168471" s="1" t="s">
        <v>60</v>
      </c>
    </row>
    <row r="168472" spans="1:3" x14ac:dyDescent="0.2">
      <c r="A168472" s="1">
        <v>215049</v>
      </c>
      <c r="B168472" s="1" t="s">
        <v>168077</v>
      </c>
      <c r="C168472" s="1" t="s">
        <v>60</v>
      </c>
    </row>
    <row r="168473" spans="1:3" x14ac:dyDescent="0.2">
      <c r="A168473" s="1">
        <v>215052</v>
      </c>
      <c r="B168473" s="1" t="s">
        <v>168078</v>
      </c>
      <c r="C168473" s="1" t="s">
        <v>60</v>
      </c>
    </row>
    <row r="168474" spans="1:3" x14ac:dyDescent="0.2">
      <c r="A168474" s="1">
        <v>215053</v>
      </c>
      <c r="B168474" s="1" t="s">
        <v>168079</v>
      </c>
      <c r="C168474" s="1" t="s">
        <v>60</v>
      </c>
    </row>
    <row r="168475" spans="1:3" x14ac:dyDescent="0.2">
      <c r="A168475" s="1">
        <v>215054</v>
      </c>
      <c r="B168475" s="1" t="s">
        <v>168080</v>
      </c>
      <c r="C168475" s="1" t="s">
        <v>60</v>
      </c>
    </row>
    <row r="168476" spans="1:3" x14ac:dyDescent="0.2">
      <c r="A168476" s="1">
        <v>215056</v>
      </c>
      <c r="B168476" s="1" t="s">
        <v>168081</v>
      </c>
      <c r="C168476" s="1" t="s">
        <v>60</v>
      </c>
    </row>
    <row r="168477" spans="1:3" x14ac:dyDescent="0.2">
      <c r="A168477" s="1">
        <v>215057</v>
      </c>
      <c r="B168477" s="1" t="s">
        <v>168082</v>
      </c>
      <c r="C168477" s="1" t="s">
        <v>60</v>
      </c>
    </row>
    <row r="168478" spans="1:3" x14ac:dyDescent="0.2">
      <c r="A168478" s="1">
        <v>215058</v>
      </c>
      <c r="B168478" s="1" t="s">
        <v>168083</v>
      </c>
      <c r="C168478" s="1" t="s">
        <v>60</v>
      </c>
    </row>
    <row r="168479" spans="1:3" x14ac:dyDescent="0.2">
      <c r="A168479" s="1">
        <v>215059</v>
      </c>
      <c r="B168479" s="1" t="s">
        <v>168084</v>
      </c>
      <c r="C168479" s="1" t="s">
        <v>60</v>
      </c>
    </row>
    <row r="168480" spans="1:3" x14ac:dyDescent="0.2">
      <c r="A168480" s="1">
        <v>215060</v>
      </c>
      <c r="B168480" s="1" t="s">
        <v>168085</v>
      </c>
      <c r="C168480" s="1" t="s">
        <v>60</v>
      </c>
    </row>
    <row r="168481" spans="1:3" x14ac:dyDescent="0.2">
      <c r="A168481" s="1">
        <v>215061</v>
      </c>
      <c r="B168481" s="1" t="s">
        <v>168086</v>
      </c>
      <c r="C168481" s="1" t="s">
        <v>60</v>
      </c>
    </row>
    <row r="168482" spans="1:3" x14ac:dyDescent="0.2">
      <c r="A168482" s="1">
        <v>215062</v>
      </c>
      <c r="B168482" s="1" t="s">
        <v>168087</v>
      </c>
      <c r="C168482" s="1" t="s">
        <v>60</v>
      </c>
    </row>
    <row r="168483" spans="1:3" x14ac:dyDescent="0.2">
      <c r="A168483" s="1">
        <v>215063</v>
      </c>
      <c r="B168483" s="1" t="s">
        <v>168088</v>
      </c>
      <c r="C168483" s="1" t="s">
        <v>60</v>
      </c>
    </row>
    <row r="168484" spans="1:3" x14ac:dyDescent="0.2">
      <c r="A168484" s="1">
        <v>215064</v>
      </c>
      <c r="B168484" s="1" t="s">
        <v>168089</v>
      </c>
      <c r="C168484" s="1" t="s">
        <v>60</v>
      </c>
    </row>
    <row r="168485" spans="1:3" x14ac:dyDescent="0.2">
      <c r="A168485" s="1">
        <v>215065</v>
      </c>
      <c r="B168485" s="1" t="s">
        <v>168090</v>
      </c>
      <c r="C168485" s="1" t="s">
        <v>5</v>
      </c>
    </row>
    <row r="168486" spans="1:3" x14ac:dyDescent="0.2">
      <c r="A168486" s="1">
        <v>215066</v>
      </c>
      <c r="B168486" s="1" t="s">
        <v>168091</v>
      </c>
      <c r="C168486" s="1" t="s">
        <v>5</v>
      </c>
    </row>
    <row r="168487" spans="1:3" x14ac:dyDescent="0.2">
      <c r="A168487" s="1">
        <v>215067</v>
      </c>
      <c r="B168487" s="1" t="s">
        <v>168092</v>
      </c>
      <c r="C168487" s="1" t="s">
        <v>60</v>
      </c>
    </row>
    <row r="168488" spans="1:3" x14ac:dyDescent="0.2">
      <c r="A168488" s="1">
        <v>215068</v>
      </c>
      <c r="B168488" s="1" t="s">
        <v>168093</v>
      </c>
      <c r="C168488" s="1" t="s">
        <v>5</v>
      </c>
    </row>
    <row r="168489" spans="1:3" x14ac:dyDescent="0.2">
      <c r="A168489" s="1">
        <v>215069</v>
      </c>
      <c r="B168489" s="1" t="s">
        <v>168094</v>
      </c>
      <c r="C168489" s="1" t="s">
        <v>5</v>
      </c>
    </row>
    <row r="168490" spans="1:3" x14ac:dyDescent="0.2">
      <c r="A168490" s="1">
        <v>215070</v>
      </c>
      <c r="B168490" s="1" t="s">
        <v>168095</v>
      </c>
      <c r="C168490" s="1" t="s">
        <v>5</v>
      </c>
    </row>
    <row r="168491" spans="1:3" x14ac:dyDescent="0.2">
      <c r="A168491" s="1">
        <v>215071</v>
      </c>
      <c r="B168491" s="1" t="s">
        <v>168096</v>
      </c>
      <c r="C168491" s="1" t="s">
        <v>5</v>
      </c>
    </row>
    <row r="168492" spans="1:3" x14ac:dyDescent="0.2">
      <c r="A168492" s="1">
        <v>215072</v>
      </c>
      <c r="B168492" s="1" t="s">
        <v>168097</v>
      </c>
      <c r="C168492" s="1" t="s">
        <v>5</v>
      </c>
    </row>
    <row r="168493" spans="1:3" x14ac:dyDescent="0.2">
      <c r="A168493" s="1">
        <v>215073</v>
      </c>
      <c r="B168493" s="1" t="s">
        <v>168098</v>
      </c>
      <c r="C168493" s="1" t="s">
        <v>60</v>
      </c>
    </row>
    <row r="168494" spans="1:3" x14ac:dyDescent="0.2">
      <c r="A168494" s="1">
        <v>215074</v>
      </c>
      <c r="B168494" s="1" t="s">
        <v>168099</v>
      </c>
      <c r="C168494" s="1" t="s">
        <v>5</v>
      </c>
    </row>
    <row r="168495" spans="1:3" x14ac:dyDescent="0.2">
      <c r="A168495" s="1">
        <v>215075</v>
      </c>
      <c r="B168495" s="1" t="s">
        <v>168100</v>
      </c>
      <c r="C168495" s="1" t="s">
        <v>60</v>
      </c>
    </row>
    <row r="168496" spans="1:3" x14ac:dyDescent="0.2">
      <c r="A168496" s="1">
        <v>215076</v>
      </c>
      <c r="B168496" s="1" t="s">
        <v>168101</v>
      </c>
      <c r="C168496" s="1" t="s">
        <v>60</v>
      </c>
    </row>
    <row r="168497" spans="1:3" x14ac:dyDescent="0.2">
      <c r="A168497" s="1">
        <v>215077</v>
      </c>
      <c r="B168497" s="1" t="s">
        <v>168102</v>
      </c>
      <c r="C168497" s="1" t="s">
        <v>60</v>
      </c>
    </row>
    <row r="168498" spans="1:3" x14ac:dyDescent="0.2">
      <c r="A168498" s="1">
        <v>215079</v>
      </c>
      <c r="B168498" s="1" t="s">
        <v>168103</v>
      </c>
      <c r="C168498" s="1" t="s">
        <v>60</v>
      </c>
    </row>
    <row r="168499" spans="1:3" x14ac:dyDescent="0.2">
      <c r="A168499" s="1">
        <v>215080</v>
      </c>
      <c r="B168499" s="1" t="s">
        <v>168104</v>
      </c>
      <c r="C168499" s="1" t="s">
        <v>60</v>
      </c>
    </row>
    <row r="168500" spans="1:3" x14ac:dyDescent="0.2">
      <c r="A168500" s="1">
        <v>215081</v>
      </c>
      <c r="B168500" s="1" t="s">
        <v>168105</v>
      </c>
      <c r="C168500" s="1" t="s">
        <v>60</v>
      </c>
    </row>
    <row r="168501" spans="1:3" x14ac:dyDescent="0.2">
      <c r="A168501" s="1">
        <v>215082</v>
      </c>
      <c r="B168501" s="1" t="s">
        <v>168106</v>
      </c>
      <c r="C168501" s="1" t="s">
        <v>60</v>
      </c>
    </row>
    <row r="168502" spans="1:3" x14ac:dyDescent="0.2">
      <c r="A168502" s="1">
        <v>215083</v>
      </c>
      <c r="B168502" s="1" t="s">
        <v>168107</v>
      </c>
      <c r="C168502" s="1" t="s">
        <v>60</v>
      </c>
    </row>
    <row r="168503" spans="1:3" x14ac:dyDescent="0.2">
      <c r="A168503" s="1">
        <v>215084</v>
      </c>
      <c r="B168503" s="1" t="s">
        <v>168108</v>
      </c>
      <c r="C168503" s="1" t="s">
        <v>60</v>
      </c>
    </row>
    <row r="168504" spans="1:3" x14ac:dyDescent="0.2">
      <c r="A168504" s="1">
        <v>215085</v>
      </c>
      <c r="B168504" s="1" t="s">
        <v>168109</v>
      </c>
      <c r="C168504" s="1" t="s">
        <v>60</v>
      </c>
    </row>
    <row r="168505" spans="1:3" x14ac:dyDescent="0.2">
      <c r="A168505" s="1">
        <v>215086</v>
      </c>
      <c r="B168505" s="1" t="s">
        <v>168110</v>
      </c>
      <c r="C168505" s="1" t="s">
        <v>60</v>
      </c>
    </row>
    <row r="168506" spans="1:3" x14ac:dyDescent="0.2">
      <c r="A168506" s="1">
        <v>215087</v>
      </c>
      <c r="B168506" s="1" t="s">
        <v>168111</v>
      </c>
      <c r="C168506" s="1" t="s">
        <v>60</v>
      </c>
    </row>
    <row r="168507" spans="1:3" x14ac:dyDescent="0.2">
      <c r="A168507" s="1">
        <v>215088</v>
      </c>
      <c r="B168507" s="1" t="s">
        <v>168112</v>
      </c>
      <c r="C168507" s="1" t="s">
        <v>60</v>
      </c>
    </row>
    <row r="168508" spans="1:3" x14ac:dyDescent="0.2">
      <c r="A168508" s="1">
        <v>215089</v>
      </c>
      <c r="B168508" s="1" t="s">
        <v>168113</v>
      </c>
      <c r="C168508" s="1" t="s">
        <v>60</v>
      </c>
    </row>
    <row r="168509" spans="1:3" x14ac:dyDescent="0.2">
      <c r="A168509" s="1">
        <v>215090</v>
      </c>
      <c r="B168509" s="1" t="s">
        <v>168114</v>
      </c>
      <c r="C168509" s="1" t="s">
        <v>5</v>
      </c>
    </row>
    <row r="168510" spans="1:3" x14ac:dyDescent="0.2">
      <c r="A168510" s="1">
        <v>215091</v>
      </c>
      <c r="B168510" s="1" t="s">
        <v>168115</v>
      </c>
      <c r="C168510" s="1" t="s">
        <v>60</v>
      </c>
    </row>
    <row r="168511" spans="1:3" x14ac:dyDescent="0.2">
      <c r="A168511" s="1">
        <v>215092</v>
      </c>
      <c r="B168511" s="1" t="s">
        <v>168116</v>
      </c>
      <c r="C168511" s="1" t="s">
        <v>5</v>
      </c>
    </row>
    <row r="168512" spans="1:3" x14ac:dyDescent="0.2">
      <c r="A168512" s="1">
        <v>215093</v>
      </c>
      <c r="B168512" s="1" t="s">
        <v>168117</v>
      </c>
      <c r="C168512" s="1" t="s">
        <v>5</v>
      </c>
    </row>
    <row r="168513" spans="1:3" x14ac:dyDescent="0.2">
      <c r="A168513" s="1">
        <v>215094</v>
      </c>
      <c r="B168513" s="1" t="s">
        <v>168118</v>
      </c>
      <c r="C168513" s="1" t="s">
        <v>5</v>
      </c>
    </row>
    <row r="168514" spans="1:3" x14ac:dyDescent="0.2">
      <c r="A168514" s="1">
        <v>215095</v>
      </c>
      <c r="B168514" s="1" t="s">
        <v>168119</v>
      </c>
      <c r="C168514" s="1" t="s">
        <v>5</v>
      </c>
    </row>
    <row r="168515" spans="1:3" x14ac:dyDescent="0.2">
      <c r="A168515" s="1">
        <v>215096</v>
      </c>
      <c r="B168515" s="1" t="s">
        <v>168120</v>
      </c>
      <c r="C168515" s="1" t="s">
        <v>5</v>
      </c>
    </row>
    <row r="168516" spans="1:3" x14ac:dyDescent="0.2">
      <c r="A168516" s="1">
        <v>215097</v>
      </c>
      <c r="B168516" s="1" t="s">
        <v>168121</v>
      </c>
      <c r="C168516" s="1" t="s">
        <v>5</v>
      </c>
    </row>
    <row r="168517" spans="1:3" x14ac:dyDescent="0.2">
      <c r="A168517" s="1">
        <v>215098</v>
      </c>
      <c r="B168517" s="1" t="s">
        <v>168122</v>
      </c>
      <c r="C168517" s="1" t="s">
        <v>5</v>
      </c>
    </row>
    <row r="168518" spans="1:3" x14ac:dyDescent="0.2">
      <c r="A168518" s="1">
        <v>215099</v>
      </c>
      <c r="B168518" s="1" t="s">
        <v>168123</v>
      </c>
      <c r="C168518" s="1" t="s">
        <v>5</v>
      </c>
    </row>
    <row r="168519" spans="1:3" x14ac:dyDescent="0.2">
      <c r="A168519" s="1">
        <v>215100</v>
      </c>
      <c r="B168519" s="1" t="s">
        <v>168124</v>
      </c>
      <c r="C168519" s="1" t="s">
        <v>60</v>
      </c>
    </row>
    <row r="168520" spans="1:3" x14ac:dyDescent="0.2">
      <c r="A168520" s="1">
        <v>215101</v>
      </c>
      <c r="B168520" s="1" t="s">
        <v>168125</v>
      </c>
      <c r="C168520" s="1" t="s">
        <v>60</v>
      </c>
    </row>
    <row r="168521" spans="1:3" x14ac:dyDescent="0.2">
      <c r="A168521" s="1">
        <v>215102</v>
      </c>
      <c r="B168521" s="1" t="s">
        <v>168126</v>
      </c>
      <c r="C168521" s="1" t="s">
        <v>60</v>
      </c>
    </row>
    <row r="168522" spans="1:3" x14ac:dyDescent="0.2">
      <c r="A168522" s="1">
        <v>215103</v>
      </c>
      <c r="B168522" s="1" t="s">
        <v>168127</v>
      </c>
      <c r="C168522" s="1" t="s">
        <v>60</v>
      </c>
    </row>
    <row r="168523" spans="1:3" x14ac:dyDescent="0.2">
      <c r="A168523" s="1">
        <v>215104</v>
      </c>
      <c r="B168523" s="1" t="s">
        <v>168128</v>
      </c>
      <c r="C168523" s="1" t="s">
        <v>60</v>
      </c>
    </row>
    <row r="168524" spans="1:3" x14ac:dyDescent="0.2">
      <c r="A168524" s="1">
        <v>215105</v>
      </c>
      <c r="B168524" s="1" t="s">
        <v>168129</v>
      </c>
      <c r="C168524" s="1" t="s">
        <v>60</v>
      </c>
    </row>
    <row r="168525" spans="1:3" x14ac:dyDescent="0.2">
      <c r="A168525" s="1">
        <v>215106</v>
      </c>
      <c r="B168525" s="1" t="s">
        <v>168130</v>
      </c>
      <c r="C168525" s="1" t="s">
        <v>5</v>
      </c>
    </row>
    <row r="168526" spans="1:3" x14ac:dyDescent="0.2">
      <c r="A168526" s="1">
        <v>215107</v>
      </c>
      <c r="B168526" s="1" t="s">
        <v>168131</v>
      </c>
      <c r="C168526" s="1" t="s">
        <v>5</v>
      </c>
    </row>
    <row r="168527" spans="1:3" x14ac:dyDescent="0.2">
      <c r="A168527" s="1">
        <v>215108</v>
      </c>
      <c r="B168527" s="1" t="s">
        <v>168132</v>
      </c>
      <c r="C168527" s="1" t="s">
        <v>60</v>
      </c>
    </row>
    <row r="168528" spans="1:3" x14ac:dyDescent="0.2">
      <c r="A168528" s="1">
        <v>215110</v>
      </c>
      <c r="B168528" s="1" t="s">
        <v>168133</v>
      </c>
      <c r="C168528" s="1" t="s">
        <v>60</v>
      </c>
    </row>
    <row r="168529" spans="1:4" x14ac:dyDescent="0.2">
      <c r="A168529" s="1">
        <v>215111</v>
      </c>
      <c r="B168529" s="1" t="s">
        <v>168134</v>
      </c>
      <c r="C168529" s="1" t="s">
        <v>60</v>
      </c>
    </row>
    <row r="168530" spans="1:4" x14ac:dyDescent="0.2">
      <c r="A168530" s="1">
        <v>215113</v>
      </c>
      <c r="B168530" s="1" t="s">
        <v>168135</v>
      </c>
      <c r="C168530" s="1" t="s">
        <v>5</v>
      </c>
    </row>
    <row r="168531" spans="1:4" x14ac:dyDescent="0.2">
      <c r="A168531" s="1">
        <v>215114</v>
      </c>
      <c r="B168531" s="1" t="s">
        <v>168136</v>
      </c>
      <c r="C168531" s="1" t="s">
        <v>60</v>
      </c>
    </row>
    <row r="168532" spans="1:4" x14ac:dyDescent="0.2">
      <c r="A168532" s="1">
        <v>215115</v>
      </c>
      <c r="B168532" s="1" t="s">
        <v>168137</v>
      </c>
      <c r="C168532" s="1" t="s">
        <v>60</v>
      </c>
    </row>
    <row r="168533" spans="1:4" x14ac:dyDescent="0.2">
      <c r="A168533" s="1">
        <v>215116</v>
      </c>
      <c r="B168533" s="1" t="s">
        <v>168138</v>
      </c>
      <c r="C168533" s="1" t="s">
        <v>60</v>
      </c>
    </row>
    <row r="168534" spans="1:4" x14ac:dyDescent="0.2">
      <c r="A168534" s="1">
        <v>215117</v>
      </c>
      <c r="B168534" s="1" t="s">
        <v>168139</v>
      </c>
      <c r="C168534" s="1" t="s">
        <v>5</v>
      </c>
    </row>
    <row r="168535" spans="1:4" x14ac:dyDescent="0.2">
      <c r="A168535" s="1">
        <v>215118</v>
      </c>
      <c r="B168535" s="1" t="s">
        <v>168140</v>
      </c>
      <c r="C168535" s="1" t="s">
        <v>60</v>
      </c>
    </row>
    <row r="168536" spans="1:4" x14ac:dyDescent="0.2">
      <c r="A168536" s="1">
        <v>215119</v>
      </c>
      <c r="B168536" s="1" t="s">
        <v>168141</v>
      </c>
      <c r="C168536" s="1" t="s">
        <v>5</v>
      </c>
    </row>
    <row r="168537" spans="1:4" x14ac:dyDescent="0.2">
      <c r="A168537" s="1">
        <v>215120</v>
      </c>
      <c r="B168537" s="1" t="s">
        <v>168142</v>
      </c>
      <c r="C168537" s="1" t="s">
        <v>60</v>
      </c>
      <c r="D168537" s="1" t="s">
        <v>61</v>
      </c>
    </row>
    <row r="168538" spans="1:4" x14ac:dyDescent="0.2">
      <c r="A168538" s="1">
        <v>215121</v>
      </c>
      <c r="B168538" s="1" t="s">
        <v>168143</v>
      </c>
      <c r="C168538" s="1" t="s">
        <v>5</v>
      </c>
    </row>
    <row r="168539" spans="1:4" x14ac:dyDescent="0.2">
      <c r="A168539" s="1">
        <v>215122</v>
      </c>
      <c r="B168539" s="1" t="s">
        <v>168144</v>
      </c>
      <c r="C168539" s="1" t="s">
        <v>5</v>
      </c>
    </row>
    <row r="168540" spans="1:4" x14ac:dyDescent="0.2">
      <c r="A168540" s="1">
        <v>215123</v>
      </c>
      <c r="B168540" s="1" t="s">
        <v>168145</v>
      </c>
      <c r="C168540" s="1" t="s">
        <v>60</v>
      </c>
      <c r="D168540" s="1" t="s">
        <v>61</v>
      </c>
    </row>
    <row r="168541" spans="1:4" x14ac:dyDescent="0.2">
      <c r="A168541" s="1">
        <v>215125</v>
      </c>
      <c r="B168541" s="1" t="s">
        <v>168146</v>
      </c>
      <c r="C168541" s="1" t="s">
        <v>5</v>
      </c>
    </row>
    <row r="168542" spans="1:4" x14ac:dyDescent="0.2">
      <c r="A168542" s="1">
        <v>215127</v>
      </c>
      <c r="B168542" s="1" t="s">
        <v>168147</v>
      </c>
      <c r="C168542" s="1" t="s">
        <v>5</v>
      </c>
    </row>
    <row r="168543" spans="1:4" x14ac:dyDescent="0.2">
      <c r="A168543" s="1">
        <v>215128</v>
      </c>
      <c r="B168543" s="1" t="s">
        <v>168148</v>
      </c>
      <c r="C168543" s="1" t="s">
        <v>5</v>
      </c>
    </row>
    <row r="168544" spans="1:4" x14ac:dyDescent="0.2">
      <c r="A168544" s="1">
        <v>215129</v>
      </c>
      <c r="B168544" s="1" t="s">
        <v>168149</v>
      </c>
      <c r="C168544" s="1" t="s">
        <v>60</v>
      </c>
    </row>
    <row r="168545" spans="1:3" x14ac:dyDescent="0.2">
      <c r="A168545" s="1">
        <v>215130</v>
      </c>
      <c r="B168545" s="1" t="s">
        <v>168150</v>
      </c>
      <c r="C168545" s="1" t="s">
        <v>60</v>
      </c>
    </row>
    <row r="168546" spans="1:3" x14ac:dyDescent="0.2">
      <c r="A168546" s="1">
        <v>215132</v>
      </c>
      <c r="B168546" s="1" t="s">
        <v>168151</v>
      </c>
      <c r="C168546" s="1" t="s">
        <v>60</v>
      </c>
    </row>
    <row r="168547" spans="1:3" x14ac:dyDescent="0.2">
      <c r="A168547" s="1">
        <v>215133</v>
      </c>
      <c r="B168547" s="1" t="s">
        <v>168152</v>
      </c>
      <c r="C168547" s="1" t="s">
        <v>60</v>
      </c>
    </row>
    <row r="168548" spans="1:3" x14ac:dyDescent="0.2">
      <c r="A168548" s="1">
        <v>215134</v>
      </c>
      <c r="B168548" s="1" t="s">
        <v>168153</v>
      </c>
      <c r="C168548" s="1" t="s">
        <v>60</v>
      </c>
    </row>
    <row r="168549" spans="1:3" x14ac:dyDescent="0.2">
      <c r="A168549" s="1">
        <v>215135</v>
      </c>
      <c r="B168549" s="1" t="s">
        <v>168154</v>
      </c>
      <c r="C168549" s="1" t="s">
        <v>60</v>
      </c>
    </row>
    <row r="168550" spans="1:3" x14ac:dyDescent="0.2">
      <c r="A168550" s="1">
        <v>215136</v>
      </c>
      <c r="B168550" s="1" t="s">
        <v>168155</v>
      </c>
      <c r="C168550" s="1" t="s">
        <v>60</v>
      </c>
    </row>
    <row r="168551" spans="1:3" x14ac:dyDescent="0.2">
      <c r="A168551" s="1">
        <v>215137</v>
      </c>
      <c r="B168551" s="1" t="s">
        <v>168156</v>
      </c>
      <c r="C168551" s="1" t="s">
        <v>60</v>
      </c>
    </row>
    <row r="168552" spans="1:3" x14ac:dyDescent="0.2">
      <c r="A168552" s="1">
        <v>215138</v>
      </c>
      <c r="B168552" s="1" t="s">
        <v>168157</v>
      </c>
      <c r="C168552" s="1" t="s">
        <v>60</v>
      </c>
    </row>
    <row r="168553" spans="1:3" x14ac:dyDescent="0.2">
      <c r="A168553" s="1">
        <v>215139</v>
      </c>
      <c r="B168553" s="1" t="s">
        <v>168158</v>
      </c>
      <c r="C168553" s="1" t="s">
        <v>60</v>
      </c>
    </row>
    <row r="168554" spans="1:3" x14ac:dyDescent="0.2">
      <c r="A168554" s="1">
        <v>215140</v>
      </c>
      <c r="B168554" s="1" t="s">
        <v>168159</v>
      </c>
      <c r="C168554" s="1" t="s">
        <v>5</v>
      </c>
    </row>
    <row r="168555" spans="1:3" x14ac:dyDescent="0.2">
      <c r="A168555" s="1">
        <v>215141</v>
      </c>
      <c r="B168555" s="1" t="s">
        <v>168160</v>
      </c>
      <c r="C168555" s="1" t="s">
        <v>5</v>
      </c>
    </row>
    <row r="168556" spans="1:3" x14ac:dyDescent="0.2">
      <c r="A168556" s="1">
        <v>215142</v>
      </c>
      <c r="B168556" s="1" t="s">
        <v>168161</v>
      </c>
      <c r="C168556" s="1" t="s">
        <v>60</v>
      </c>
    </row>
    <row r="168557" spans="1:3" x14ac:dyDescent="0.2">
      <c r="A168557" s="1">
        <v>215143</v>
      </c>
      <c r="B168557" s="1" t="s">
        <v>168162</v>
      </c>
      <c r="C168557" s="1" t="s">
        <v>5</v>
      </c>
    </row>
    <row r="168558" spans="1:3" x14ac:dyDescent="0.2">
      <c r="A168558" s="1">
        <v>215144</v>
      </c>
      <c r="B168558" s="1" t="s">
        <v>168163</v>
      </c>
      <c r="C168558" s="1" t="s">
        <v>5</v>
      </c>
    </row>
    <row r="168559" spans="1:3" x14ac:dyDescent="0.2">
      <c r="A168559" s="1">
        <v>215145</v>
      </c>
      <c r="B168559" s="1" t="s">
        <v>168164</v>
      </c>
      <c r="C168559" s="1" t="s">
        <v>60</v>
      </c>
    </row>
    <row r="168560" spans="1:3" x14ac:dyDescent="0.2">
      <c r="A168560" s="1">
        <v>215147</v>
      </c>
      <c r="B168560" s="1" t="s">
        <v>168165</v>
      </c>
      <c r="C168560" s="1" t="s">
        <v>5</v>
      </c>
    </row>
    <row r="168561" spans="1:3" x14ac:dyDescent="0.2">
      <c r="A168561" s="1">
        <v>215148</v>
      </c>
      <c r="B168561" s="1" t="s">
        <v>168166</v>
      </c>
      <c r="C168561" s="1" t="s">
        <v>5</v>
      </c>
    </row>
    <row r="168562" spans="1:3" x14ac:dyDescent="0.2">
      <c r="A168562" s="1">
        <v>215149</v>
      </c>
      <c r="B168562" s="1" t="s">
        <v>168167</v>
      </c>
      <c r="C168562" s="1" t="s">
        <v>5</v>
      </c>
    </row>
    <row r="168563" spans="1:3" x14ac:dyDescent="0.2">
      <c r="A168563" s="1">
        <v>215150</v>
      </c>
      <c r="B168563" s="1" t="s">
        <v>168168</v>
      </c>
      <c r="C168563" s="1" t="s">
        <v>60</v>
      </c>
    </row>
    <row r="168564" spans="1:3" x14ac:dyDescent="0.2">
      <c r="A168564" s="1">
        <v>215151</v>
      </c>
      <c r="B168564" s="1" t="s">
        <v>168169</v>
      </c>
      <c r="C168564" s="1" t="s">
        <v>60</v>
      </c>
    </row>
    <row r="168565" spans="1:3" x14ac:dyDescent="0.2">
      <c r="A168565" s="1">
        <v>215152</v>
      </c>
      <c r="B168565" s="1" t="s">
        <v>168170</v>
      </c>
      <c r="C168565" s="1" t="s">
        <v>60</v>
      </c>
    </row>
    <row r="168566" spans="1:3" x14ac:dyDescent="0.2">
      <c r="A168566" s="1">
        <v>215153</v>
      </c>
      <c r="B168566" s="1" t="s">
        <v>168171</v>
      </c>
      <c r="C168566" s="1" t="s">
        <v>60</v>
      </c>
    </row>
    <row r="168567" spans="1:3" x14ac:dyDescent="0.2">
      <c r="A168567" s="1">
        <v>215154</v>
      </c>
      <c r="B168567" s="1" t="s">
        <v>168172</v>
      </c>
      <c r="C168567" s="1" t="s">
        <v>60</v>
      </c>
    </row>
    <row r="168568" spans="1:3" x14ac:dyDescent="0.2">
      <c r="A168568" s="1">
        <v>215155</v>
      </c>
      <c r="B168568" s="1" t="s">
        <v>168173</v>
      </c>
      <c r="C168568" s="1" t="s">
        <v>60</v>
      </c>
    </row>
    <row r="168569" spans="1:3" x14ac:dyDescent="0.2">
      <c r="A168569" s="1">
        <v>215156</v>
      </c>
      <c r="B168569" s="1" t="s">
        <v>168174</v>
      </c>
      <c r="C168569" s="1" t="s">
        <v>60</v>
      </c>
    </row>
    <row r="168570" spans="1:3" x14ac:dyDescent="0.2">
      <c r="A168570" s="1">
        <v>215157</v>
      </c>
      <c r="B168570" s="1" t="s">
        <v>168175</v>
      </c>
      <c r="C168570" s="1" t="s">
        <v>60</v>
      </c>
    </row>
    <row r="168571" spans="1:3" x14ac:dyDescent="0.2">
      <c r="A168571" s="1">
        <v>215158</v>
      </c>
      <c r="B168571" s="1" t="s">
        <v>168176</v>
      </c>
      <c r="C168571" s="1" t="s">
        <v>60</v>
      </c>
    </row>
    <row r="168572" spans="1:3" x14ac:dyDescent="0.2">
      <c r="A168572" s="1">
        <v>215159</v>
      </c>
      <c r="B168572" s="1" t="s">
        <v>168177</v>
      </c>
      <c r="C168572" s="1" t="s">
        <v>60</v>
      </c>
    </row>
    <row r="168573" spans="1:3" x14ac:dyDescent="0.2">
      <c r="A168573" s="1">
        <v>215160</v>
      </c>
      <c r="B168573" s="1" t="s">
        <v>168178</v>
      </c>
      <c r="C168573" s="1" t="s">
        <v>5</v>
      </c>
    </row>
    <row r="168574" spans="1:3" x14ac:dyDescent="0.2">
      <c r="A168574" s="1">
        <v>215161</v>
      </c>
      <c r="B168574" s="1" t="s">
        <v>168179</v>
      </c>
      <c r="C168574" s="1" t="s">
        <v>5</v>
      </c>
    </row>
    <row r="168575" spans="1:3" x14ac:dyDescent="0.2">
      <c r="A168575" s="1">
        <v>215162</v>
      </c>
      <c r="B168575" s="1" t="s">
        <v>168180</v>
      </c>
      <c r="C168575" s="1" t="s">
        <v>5</v>
      </c>
    </row>
    <row r="168576" spans="1:3" x14ac:dyDescent="0.2">
      <c r="A168576" s="1">
        <v>215163</v>
      </c>
      <c r="B168576" s="1" t="s">
        <v>168181</v>
      </c>
      <c r="C168576" s="1" t="s">
        <v>5</v>
      </c>
    </row>
    <row r="168577" spans="1:3" x14ac:dyDescent="0.2">
      <c r="A168577" s="1">
        <v>215164</v>
      </c>
      <c r="B168577" s="1" t="s">
        <v>168182</v>
      </c>
      <c r="C168577" s="1" t="s">
        <v>60</v>
      </c>
    </row>
    <row r="168578" spans="1:3" x14ac:dyDescent="0.2">
      <c r="A168578" s="1">
        <v>215165</v>
      </c>
      <c r="B168578" s="1" t="s">
        <v>168183</v>
      </c>
      <c r="C168578" s="1" t="s">
        <v>60</v>
      </c>
    </row>
    <row r="168579" spans="1:3" x14ac:dyDescent="0.2">
      <c r="A168579" s="1">
        <v>215166</v>
      </c>
      <c r="B168579" s="1" t="s">
        <v>168184</v>
      </c>
      <c r="C168579" s="1" t="s">
        <v>5</v>
      </c>
    </row>
    <row r="168580" spans="1:3" x14ac:dyDescent="0.2">
      <c r="A168580" s="1">
        <v>215168</v>
      </c>
      <c r="B168580" s="1" t="s">
        <v>168185</v>
      </c>
      <c r="C168580" s="1" t="s">
        <v>60</v>
      </c>
    </row>
    <row r="168581" spans="1:3" x14ac:dyDescent="0.2">
      <c r="A168581" s="1">
        <v>215169</v>
      </c>
      <c r="B168581" s="1" t="s">
        <v>168186</v>
      </c>
      <c r="C168581" s="1" t="s">
        <v>5</v>
      </c>
    </row>
    <row r="168582" spans="1:3" x14ac:dyDescent="0.2">
      <c r="A168582" s="1">
        <v>215170</v>
      </c>
      <c r="B168582" s="1" t="s">
        <v>168187</v>
      </c>
      <c r="C168582" s="1" t="s">
        <v>60</v>
      </c>
    </row>
    <row r="168583" spans="1:3" x14ac:dyDescent="0.2">
      <c r="A168583" s="1">
        <v>215171</v>
      </c>
      <c r="B168583" s="1" t="s">
        <v>168188</v>
      </c>
      <c r="C168583" s="1" t="s">
        <v>5</v>
      </c>
    </row>
    <row r="168584" spans="1:3" x14ac:dyDescent="0.2">
      <c r="A168584" s="1">
        <v>215172</v>
      </c>
      <c r="B168584" s="1" t="s">
        <v>168189</v>
      </c>
      <c r="C168584" s="1" t="s">
        <v>5</v>
      </c>
    </row>
    <row r="168585" spans="1:3" x14ac:dyDescent="0.2">
      <c r="A168585" s="1">
        <v>215173</v>
      </c>
      <c r="B168585" s="1" t="s">
        <v>168190</v>
      </c>
      <c r="C168585" s="1" t="s">
        <v>5</v>
      </c>
    </row>
    <row r="168586" spans="1:3" x14ac:dyDescent="0.2">
      <c r="A168586" s="1">
        <v>215174</v>
      </c>
      <c r="B168586" s="1" t="s">
        <v>168191</v>
      </c>
      <c r="C168586" s="1" t="s">
        <v>60</v>
      </c>
    </row>
    <row r="168587" spans="1:3" x14ac:dyDescent="0.2">
      <c r="A168587" s="1">
        <v>215175</v>
      </c>
      <c r="B168587" s="1" t="s">
        <v>168192</v>
      </c>
      <c r="C168587" s="1" t="s">
        <v>5</v>
      </c>
    </row>
    <row r="168588" spans="1:3" x14ac:dyDescent="0.2">
      <c r="A168588" s="1">
        <v>215176</v>
      </c>
      <c r="B168588" s="1" t="s">
        <v>168193</v>
      </c>
      <c r="C168588" s="1" t="s">
        <v>5</v>
      </c>
    </row>
    <row r="168589" spans="1:3" x14ac:dyDescent="0.2">
      <c r="A168589" s="1">
        <v>215177</v>
      </c>
      <c r="B168589" s="1" t="s">
        <v>168194</v>
      </c>
      <c r="C168589" s="1" t="s">
        <v>60</v>
      </c>
    </row>
    <row r="168590" spans="1:3" x14ac:dyDescent="0.2">
      <c r="A168590" s="1">
        <v>215179</v>
      </c>
      <c r="B168590" s="1" t="s">
        <v>168195</v>
      </c>
      <c r="C168590" s="1" t="s">
        <v>60</v>
      </c>
    </row>
    <row r="168591" spans="1:3" x14ac:dyDescent="0.2">
      <c r="A168591" s="1">
        <v>215180</v>
      </c>
      <c r="B168591" s="1" t="s">
        <v>168196</v>
      </c>
      <c r="C168591" s="1" t="s">
        <v>5</v>
      </c>
    </row>
    <row r="168592" spans="1:3" x14ac:dyDescent="0.2">
      <c r="A168592" s="1">
        <v>215181</v>
      </c>
      <c r="B168592" s="1" t="s">
        <v>168197</v>
      </c>
      <c r="C168592" s="1" t="s">
        <v>60</v>
      </c>
    </row>
    <row r="168593" spans="1:3" x14ac:dyDescent="0.2">
      <c r="A168593" s="1">
        <v>215182</v>
      </c>
      <c r="B168593" s="1" t="s">
        <v>168198</v>
      </c>
      <c r="C168593" s="1" t="s">
        <v>60</v>
      </c>
    </row>
    <row r="168594" spans="1:3" x14ac:dyDescent="0.2">
      <c r="A168594" s="1">
        <v>215183</v>
      </c>
      <c r="B168594" s="1" t="s">
        <v>168199</v>
      </c>
      <c r="C168594" s="1" t="s">
        <v>60</v>
      </c>
    </row>
    <row r="168595" spans="1:3" x14ac:dyDescent="0.2">
      <c r="A168595" s="1">
        <v>215184</v>
      </c>
      <c r="B168595" s="1" t="s">
        <v>168200</v>
      </c>
      <c r="C168595" s="1" t="s">
        <v>60</v>
      </c>
    </row>
    <row r="168596" spans="1:3" x14ac:dyDescent="0.2">
      <c r="A168596" s="1">
        <v>215185</v>
      </c>
      <c r="B168596" s="1" t="s">
        <v>168201</v>
      </c>
      <c r="C168596" s="1" t="s">
        <v>60</v>
      </c>
    </row>
    <row r="168597" spans="1:3" x14ac:dyDescent="0.2">
      <c r="A168597" s="1">
        <v>215186</v>
      </c>
      <c r="B168597" s="1" t="s">
        <v>168202</v>
      </c>
      <c r="C168597" s="1" t="s">
        <v>60</v>
      </c>
    </row>
    <row r="168598" spans="1:3" x14ac:dyDescent="0.2">
      <c r="A168598" s="1">
        <v>215187</v>
      </c>
      <c r="B168598" s="1" t="s">
        <v>168203</v>
      </c>
      <c r="C168598" s="1" t="s">
        <v>60</v>
      </c>
    </row>
    <row r="168599" spans="1:3" x14ac:dyDescent="0.2">
      <c r="A168599" s="1">
        <v>215188</v>
      </c>
      <c r="B168599" s="1" t="s">
        <v>168204</v>
      </c>
      <c r="C168599" s="1" t="s">
        <v>60</v>
      </c>
    </row>
    <row r="168600" spans="1:3" x14ac:dyDescent="0.2">
      <c r="A168600" s="1">
        <v>215189</v>
      </c>
      <c r="B168600" s="1" t="s">
        <v>168205</v>
      </c>
      <c r="C168600" s="1" t="s">
        <v>60</v>
      </c>
    </row>
    <row r="168601" spans="1:3" x14ac:dyDescent="0.2">
      <c r="A168601" s="1">
        <v>215190</v>
      </c>
      <c r="B168601" s="1" t="s">
        <v>168206</v>
      </c>
      <c r="C168601" s="1" t="s">
        <v>5</v>
      </c>
    </row>
    <row r="168602" spans="1:3" x14ac:dyDescent="0.2">
      <c r="A168602" s="1">
        <v>215191</v>
      </c>
      <c r="B168602" s="1" t="s">
        <v>168207</v>
      </c>
      <c r="C168602" s="1" t="s">
        <v>60</v>
      </c>
    </row>
    <row r="168603" spans="1:3" x14ac:dyDescent="0.2">
      <c r="A168603" s="1">
        <v>215192</v>
      </c>
      <c r="B168603" s="1" t="s">
        <v>168208</v>
      </c>
      <c r="C168603" s="1" t="s">
        <v>5</v>
      </c>
    </row>
    <row r="168604" spans="1:3" x14ac:dyDescent="0.2">
      <c r="A168604" s="1">
        <v>215193</v>
      </c>
      <c r="B168604" s="1" t="s">
        <v>168209</v>
      </c>
      <c r="C168604" s="1" t="s">
        <v>5</v>
      </c>
    </row>
    <row r="168605" spans="1:3" x14ac:dyDescent="0.2">
      <c r="A168605" s="1">
        <v>215194</v>
      </c>
      <c r="B168605" s="1" t="s">
        <v>168210</v>
      </c>
      <c r="C168605" s="1" t="s">
        <v>5</v>
      </c>
    </row>
    <row r="168606" spans="1:3" x14ac:dyDescent="0.2">
      <c r="A168606" s="1">
        <v>215195</v>
      </c>
      <c r="B168606" s="1" t="s">
        <v>168211</v>
      </c>
      <c r="C168606" s="1" t="s">
        <v>60</v>
      </c>
    </row>
    <row r="168607" spans="1:3" x14ac:dyDescent="0.2">
      <c r="A168607" s="1">
        <v>215196</v>
      </c>
      <c r="B168607" s="1" t="s">
        <v>168212</v>
      </c>
      <c r="C168607" s="1" t="s">
        <v>60</v>
      </c>
    </row>
    <row r="168608" spans="1:3" x14ac:dyDescent="0.2">
      <c r="A168608" s="1">
        <v>215197</v>
      </c>
      <c r="B168608" s="1" t="s">
        <v>168213</v>
      </c>
      <c r="C168608" s="1" t="s">
        <v>60</v>
      </c>
    </row>
    <row r="168609" spans="1:3" x14ac:dyDescent="0.2">
      <c r="A168609" s="1">
        <v>215199</v>
      </c>
      <c r="B168609" s="1" t="s">
        <v>168214</v>
      </c>
      <c r="C168609" s="1" t="s">
        <v>5</v>
      </c>
    </row>
    <row r="168610" spans="1:3" x14ac:dyDescent="0.2">
      <c r="A168610" s="1">
        <v>215200</v>
      </c>
      <c r="B168610" s="1" t="s">
        <v>168215</v>
      </c>
      <c r="C168610" s="1" t="s">
        <v>5</v>
      </c>
    </row>
    <row r="168611" spans="1:3" x14ac:dyDescent="0.2">
      <c r="A168611" s="1">
        <v>215201</v>
      </c>
      <c r="B168611" s="1" t="s">
        <v>168216</v>
      </c>
      <c r="C168611" s="1" t="s">
        <v>5</v>
      </c>
    </row>
    <row r="168612" spans="1:3" x14ac:dyDescent="0.2">
      <c r="A168612" s="1">
        <v>215202</v>
      </c>
      <c r="B168612" s="1" t="s">
        <v>168217</v>
      </c>
      <c r="C168612" s="1" t="s">
        <v>5</v>
      </c>
    </row>
    <row r="168613" spans="1:3" x14ac:dyDescent="0.2">
      <c r="A168613" s="1">
        <v>215203</v>
      </c>
      <c r="B168613" s="1" t="s">
        <v>168218</v>
      </c>
      <c r="C168613" s="1" t="s">
        <v>5</v>
      </c>
    </row>
    <row r="168614" spans="1:3" x14ac:dyDescent="0.2">
      <c r="A168614" s="1">
        <v>215206</v>
      </c>
      <c r="B168614" s="1" t="s">
        <v>168219</v>
      </c>
      <c r="C168614" s="1" t="s">
        <v>5</v>
      </c>
    </row>
    <row r="168615" spans="1:3" x14ac:dyDescent="0.2">
      <c r="A168615" s="1">
        <v>215207</v>
      </c>
      <c r="B168615" s="1" t="s">
        <v>168220</v>
      </c>
      <c r="C168615" s="1" t="s">
        <v>5</v>
      </c>
    </row>
    <row r="168616" spans="1:3" x14ac:dyDescent="0.2">
      <c r="A168616" s="1">
        <v>215208</v>
      </c>
      <c r="B168616" s="1" t="s">
        <v>168221</v>
      </c>
      <c r="C168616" s="1" t="s">
        <v>5</v>
      </c>
    </row>
    <row r="168617" spans="1:3" x14ac:dyDescent="0.2">
      <c r="A168617" s="1">
        <v>215209</v>
      </c>
      <c r="B168617" s="1" t="s">
        <v>168222</v>
      </c>
      <c r="C168617" s="1" t="s">
        <v>5</v>
      </c>
    </row>
    <row r="168618" spans="1:3" x14ac:dyDescent="0.2">
      <c r="A168618" s="1">
        <v>215210</v>
      </c>
      <c r="B168618" s="1" t="s">
        <v>168223</v>
      </c>
      <c r="C168618" s="1" t="s">
        <v>60</v>
      </c>
    </row>
    <row r="168619" spans="1:3" x14ac:dyDescent="0.2">
      <c r="A168619" s="1">
        <v>215211</v>
      </c>
      <c r="B168619" s="1" t="s">
        <v>168224</v>
      </c>
      <c r="C168619" s="1" t="s">
        <v>60</v>
      </c>
    </row>
    <row r="168620" spans="1:3" x14ac:dyDescent="0.2">
      <c r="A168620" s="1">
        <v>215212</v>
      </c>
      <c r="B168620" s="1" t="s">
        <v>168225</v>
      </c>
      <c r="C168620" s="1" t="s">
        <v>60</v>
      </c>
    </row>
    <row r="168621" spans="1:3" x14ac:dyDescent="0.2">
      <c r="A168621" s="1">
        <v>215213</v>
      </c>
      <c r="B168621" s="1" t="s">
        <v>168226</v>
      </c>
      <c r="C168621" s="1" t="s">
        <v>60</v>
      </c>
    </row>
    <row r="168622" spans="1:3" x14ac:dyDescent="0.2">
      <c r="A168622" s="1">
        <v>215214</v>
      </c>
      <c r="B168622" s="1" t="s">
        <v>168227</v>
      </c>
      <c r="C168622" s="1" t="s">
        <v>60</v>
      </c>
    </row>
    <row r="168623" spans="1:3" x14ac:dyDescent="0.2">
      <c r="A168623" s="1">
        <v>215215</v>
      </c>
      <c r="B168623" s="1" t="s">
        <v>168228</v>
      </c>
      <c r="C168623" s="1" t="s">
        <v>60</v>
      </c>
    </row>
    <row r="168624" spans="1:3" x14ac:dyDescent="0.2">
      <c r="A168624" s="1">
        <v>215216</v>
      </c>
      <c r="B168624" s="1" t="s">
        <v>168229</v>
      </c>
      <c r="C168624" s="1" t="s">
        <v>60</v>
      </c>
    </row>
    <row r="168625" spans="1:3" x14ac:dyDescent="0.2">
      <c r="A168625" s="1">
        <v>215217</v>
      </c>
      <c r="B168625" s="1" t="s">
        <v>168230</v>
      </c>
      <c r="C168625" s="1" t="s">
        <v>5</v>
      </c>
    </row>
    <row r="168626" spans="1:3" x14ac:dyDescent="0.2">
      <c r="A168626" s="1">
        <v>215226</v>
      </c>
      <c r="B168626" s="1" t="s">
        <v>168231</v>
      </c>
      <c r="C168626" s="1" t="s">
        <v>5</v>
      </c>
    </row>
    <row r="168627" spans="1:3" x14ac:dyDescent="0.2">
      <c r="A168627" s="1">
        <v>215227</v>
      </c>
      <c r="B168627" s="1" t="s">
        <v>168232</v>
      </c>
      <c r="C168627" s="1" t="s">
        <v>5</v>
      </c>
    </row>
    <row r="168628" spans="1:3" x14ac:dyDescent="0.2">
      <c r="A168628" s="1">
        <v>215228</v>
      </c>
      <c r="B168628" s="1" t="s">
        <v>168233</v>
      </c>
      <c r="C168628" s="1" t="s">
        <v>5</v>
      </c>
    </row>
    <row r="168629" spans="1:3" x14ac:dyDescent="0.2">
      <c r="A168629" s="1">
        <v>215229</v>
      </c>
      <c r="B168629" s="1" t="s">
        <v>168234</v>
      </c>
      <c r="C168629" s="1" t="s">
        <v>5</v>
      </c>
    </row>
    <row r="168630" spans="1:3" x14ac:dyDescent="0.2">
      <c r="A168630" s="1">
        <v>215230</v>
      </c>
      <c r="B168630" s="1" t="s">
        <v>168235</v>
      </c>
      <c r="C168630" s="1" t="s">
        <v>5</v>
      </c>
    </row>
    <row r="168631" spans="1:3" x14ac:dyDescent="0.2">
      <c r="A168631" s="1">
        <v>215231</v>
      </c>
      <c r="B168631" s="1" t="s">
        <v>168236</v>
      </c>
      <c r="C168631" s="1" t="s">
        <v>5</v>
      </c>
    </row>
    <row r="168632" spans="1:3" x14ac:dyDescent="0.2">
      <c r="A168632" s="1">
        <v>215233</v>
      </c>
      <c r="B168632" s="1" t="s">
        <v>168237</v>
      </c>
      <c r="C168632" s="1" t="s">
        <v>5</v>
      </c>
    </row>
    <row r="168633" spans="1:3" x14ac:dyDescent="0.2">
      <c r="A168633" s="1">
        <v>215235</v>
      </c>
      <c r="B168633" s="1" t="s">
        <v>168238</v>
      </c>
      <c r="C168633" s="1" t="s">
        <v>5</v>
      </c>
    </row>
    <row r="168634" spans="1:3" x14ac:dyDescent="0.2">
      <c r="A168634" s="1">
        <v>215236</v>
      </c>
      <c r="B168634" s="1" t="s">
        <v>168239</v>
      </c>
      <c r="C168634" s="1" t="s">
        <v>5</v>
      </c>
    </row>
    <row r="168635" spans="1:3" x14ac:dyDescent="0.2">
      <c r="A168635" s="1">
        <v>215237</v>
      </c>
      <c r="B168635" s="1" t="s">
        <v>168240</v>
      </c>
      <c r="C168635" s="1" t="s">
        <v>5</v>
      </c>
    </row>
    <row r="168636" spans="1:3" x14ac:dyDescent="0.2">
      <c r="A168636" s="1">
        <v>215238</v>
      </c>
      <c r="B168636" s="1" t="s">
        <v>168241</v>
      </c>
      <c r="C168636" s="1" t="s">
        <v>5</v>
      </c>
    </row>
    <row r="168637" spans="1:3" x14ac:dyDescent="0.2">
      <c r="A168637" s="1">
        <v>215239</v>
      </c>
      <c r="B168637" s="1" t="s">
        <v>168242</v>
      </c>
      <c r="C168637" s="1" t="s">
        <v>5</v>
      </c>
    </row>
    <row r="168638" spans="1:3" x14ac:dyDescent="0.2">
      <c r="A168638" s="1">
        <v>215241</v>
      </c>
      <c r="B168638" s="1" t="s">
        <v>168243</v>
      </c>
      <c r="C168638" s="1" t="s">
        <v>5</v>
      </c>
    </row>
    <row r="168639" spans="1:3" x14ac:dyDescent="0.2">
      <c r="A168639" s="1">
        <v>215246</v>
      </c>
      <c r="B168639" s="1" t="s">
        <v>168244</v>
      </c>
      <c r="C168639" s="1" t="s">
        <v>60</v>
      </c>
    </row>
    <row r="168640" spans="1:3" x14ac:dyDescent="0.2">
      <c r="A168640" s="1">
        <v>215247</v>
      </c>
      <c r="B168640" s="1" t="s">
        <v>168245</v>
      </c>
      <c r="C168640" s="1" t="s">
        <v>5</v>
      </c>
    </row>
    <row r="168641" spans="1:3" x14ac:dyDescent="0.2">
      <c r="A168641" s="1">
        <v>215249</v>
      </c>
      <c r="B168641" s="1" t="s">
        <v>168246</v>
      </c>
      <c r="C168641" s="1" t="s">
        <v>60</v>
      </c>
    </row>
    <row r="168642" spans="1:3" x14ac:dyDescent="0.2">
      <c r="A168642" s="1">
        <v>215250</v>
      </c>
      <c r="B168642" s="1" t="s">
        <v>168247</v>
      </c>
      <c r="C168642" s="1" t="s">
        <v>5</v>
      </c>
    </row>
    <row r="168643" spans="1:3" x14ac:dyDescent="0.2">
      <c r="A168643" s="1">
        <v>215251</v>
      </c>
      <c r="B168643" s="1" t="s">
        <v>168248</v>
      </c>
      <c r="C168643" s="1" t="s">
        <v>5</v>
      </c>
    </row>
    <row r="168644" spans="1:3" x14ac:dyDescent="0.2">
      <c r="A168644" s="1">
        <v>215255</v>
      </c>
      <c r="B168644" s="1" t="s">
        <v>168249</v>
      </c>
      <c r="C168644" s="1" t="s">
        <v>5</v>
      </c>
    </row>
    <row r="168645" spans="1:3" x14ac:dyDescent="0.2">
      <c r="A168645" s="1">
        <v>215259</v>
      </c>
      <c r="B168645" s="1" t="s">
        <v>168250</v>
      </c>
      <c r="C168645" s="1" t="s">
        <v>5</v>
      </c>
    </row>
    <row r="168646" spans="1:3" x14ac:dyDescent="0.2">
      <c r="A168646" s="1">
        <v>215260</v>
      </c>
      <c r="B168646" s="1" t="s">
        <v>168251</v>
      </c>
      <c r="C168646" s="1" t="s">
        <v>60</v>
      </c>
    </row>
    <row r="168647" spans="1:3" x14ac:dyDescent="0.2">
      <c r="A168647" s="1">
        <v>215261</v>
      </c>
      <c r="B168647" s="1" t="s">
        <v>168252</v>
      </c>
      <c r="C168647" s="1" t="s">
        <v>60</v>
      </c>
    </row>
    <row r="168648" spans="1:3" x14ac:dyDescent="0.2">
      <c r="A168648" s="1">
        <v>215262</v>
      </c>
      <c r="B168648" s="1" t="s">
        <v>168253</v>
      </c>
      <c r="C168648" s="1" t="s">
        <v>60</v>
      </c>
    </row>
    <row r="168649" spans="1:3" x14ac:dyDescent="0.2">
      <c r="A168649" s="1">
        <v>215263</v>
      </c>
      <c r="B168649" s="1" t="s">
        <v>168254</v>
      </c>
      <c r="C168649" s="1" t="s">
        <v>60</v>
      </c>
    </row>
    <row r="168650" spans="1:3" x14ac:dyDescent="0.2">
      <c r="A168650" s="1">
        <v>215264</v>
      </c>
      <c r="B168650" s="1" t="s">
        <v>168255</v>
      </c>
      <c r="C168650" s="1" t="s">
        <v>60</v>
      </c>
    </row>
    <row r="168651" spans="1:3" x14ac:dyDescent="0.2">
      <c r="A168651" s="1">
        <v>215265</v>
      </c>
      <c r="B168651" s="1" t="s">
        <v>168256</v>
      </c>
      <c r="C168651" s="1" t="s">
        <v>60</v>
      </c>
    </row>
    <row r="168652" spans="1:3" x14ac:dyDescent="0.2">
      <c r="A168652" s="1">
        <v>215267</v>
      </c>
      <c r="B168652" s="1" t="s">
        <v>168257</v>
      </c>
      <c r="C168652" s="1" t="s">
        <v>60</v>
      </c>
    </row>
    <row r="168653" spans="1:3" x14ac:dyDescent="0.2">
      <c r="A168653" s="1">
        <v>215269</v>
      </c>
      <c r="B168653" s="1" t="s">
        <v>168258</v>
      </c>
      <c r="C168653" s="1" t="s">
        <v>60</v>
      </c>
    </row>
    <row r="168654" spans="1:3" x14ac:dyDescent="0.2">
      <c r="A168654" s="1">
        <v>215270</v>
      </c>
      <c r="B168654" s="1" t="s">
        <v>168259</v>
      </c>
      <c r="C168654" s="1" t="s">
        <v>60</v>
      </c>
    </row>
    <row r="168655" spans="1:3" x14ac:dyDescent="0.2">
      <c r="A168655" s="1">
        <v>215271</v>
      </c>
      <c r="B168655" s="1" t="s">
        <v>168260</v>
      </c>
      <c r="C168655" s="1" t="s">
        <v>5</v>
      </c>
    </row>
    <row r="168656" spans="1:3" x14ac:dyDescent="0.2">
      <c r="A168656" s="1">
        <v>215272</v>
      </c>
      <c r="B168656" s="1" t="s">
        <v>168261</v>
      </c>
      <c r="C168656" s="1" t="s">
        <v>60</v>
      </c>
    </row>
    <row r="168657" spans="1:3" x14ac:dyDescent="0.2">
      <c r="A168657" s="1">
        <v>215273</v>
      </c>
      <c r="B168657" s="1" t="s">
        <v>168262</v>
      </c>
      <c r="C168657" s="1" t="s">
        <v>60</v>
      </c>
    </row>
    <row r="168658" spans="1:3" x14ac:dyDescent="0.2">
      <c r="A168658" s="1">
        <v>215274</v>
      </c>
      <c r="B168658" s="1" t="s">
        <v>168263</v>
      </c>
      <c r="C168658" s="1" t="s">
        <v>5</v>
      </c>
    </row>
    <row r="168659" spans="1:3" x14ac:dyDescent="0.2">
      <c r="A168659" s="1">
        <v>215275</v>
      </c>
      <c r="B168659" s="1" t="s">
        <v>168264</v>
      </c>
      <c r="C168659" s="1" t="s">
        <v>60</v>
      </c>
    </row>
    <row r="168660" spans="1:3" x14ac:dyDescent="0.2">
      <c r="A168660" s="1">
        <v>215276</v>
      </c>
      <c r="B168660" s="1" t="s">
        <v>168265</v>
      </c>
      <c r="C168660" s="1" t="s">
        <v>5</v>
      </c>
    </row>
    <row r="168661" spans="1:3" x14ac:dyDescent="0.2">
      <c r="A168661" s="1">
        <v>215277</v>
      </c>
      <c r="B168661" s="1" t="s">
        <v>168266</v>
      </c>
      <c r="C168661" s="1" t="s">
        <v>60</v>
      </c>
    </row>
    <row r="168662" spans="1:3" x14ac:dyDescent="0.2">
      <c r="A168662" s="1">
        <v>215278</v>
      </c>
      <c r="B168662" s="1" t="s">
        <v>168267</v>
      </c>
      <c r="C168662" s="1" t="s">
        <v>60</v>
      </c>
    </row>
    <row r="168663" spans="1:3" x14ac:dyDescent="0.2">
      <c r="A168663" s="1">
        <v>215280</v>
      </c>
      <c r="B168663" s="1" t="s">
        <v>168268</v>
      </c>
      <c r="C168663" s="1" t="s">
        <v>5</v>
      </c>
    </row>
    <row r="168664" spans="1:3" x14ac:dyDescent="0.2">
      <c r="A168664" s="1">
        <v>215281</v>
      </c>
      <c r="B168664" s="1" t="s">
        <v>168269</v>
      </c>
      <c r="C168664" s="1" t="s">
        <v>5</v>
      </c>
    </row>
    <row r="168665" spans="1:3" x14ac:dyDescent="0.2">
      <c r="A168665" s="1">
        <v>215283</v>
      </c>
      <c r="B168665" s="1" t="s">
        <v>168270</v>
      </c>
      <c r="C168665" s="1" t="s">
        <v>5</v>
      </c>
    </row>
    <row r="168666" spans="1:3" x14ac:dyDescent="0.2">
      <c r="A168666" s="1">
        <v>215284</v>
      </c>
      <c r="B168666" s="1" t="s">
        <v>168271</v>
      </c>
      <c r="C168666" s="1" t="s">
        <v>5</v>
      </c>
    </row>
    <row r="168667" spans="1:3" x14ac:dyDescent="0.2">
      <c r="A168667" s="1">
        <v>215285</v>
      </c>
      <c r="B168667" s="1" t="s">
        <v>168272</v>
      </c>
      <c r="C168667" s="1" t="s">
        <v>5</v>
      </c>
    </row>
    <row r="168668" spans="1:3" x14ac:dyDescent="0.2">
      <c r="A168668" s="1">
        <v>215286</v>
      </c>
      <c r="B168668" s="1" t="s">
        <v>168273</v>
      </c>
      <c r="C168668" s="1" t="s">
        <v>5</v>
      </c>
    </row>
    <row r="168669" spans="1:3" x14ac:dyDescent="0.2">
      <c r="A168669" s="1">
        <v>215288</v>
      </c>
      <c r="B168669" s="1" t="s">
        <v>168274</v>
      </c>
      <c r="C168669" s="1" t="s">
        <v>5</v>
      </c>
    </row>
    <row r="168670" spans="1:3" x14ac:dyDescent="0.2">
      <c r="A168670" s="1">
        <v>215289</v>
      </c>
      <c r="B168670" s="1" t="s">
        <v>168275</v>
      </c>
      <c r="C168670" s="1" t="s">
        <v>5</v>
      </c>
    </row>
    <row r="168671" spans="1:3" x14ac:dyDescent="0.2">
      <c r="A168671" s="1">
        <v>215291</v>
      </c>
      <c r="B168671" s="1" t="s">
        <v>168276</v>
      </c>
      <c r="C168671" s="1" t="s">
        <v>5</v>
      </c>
    </row>
    <row r="168672" spans="1:3" x14ac:dyDescent="0.2">
      <c r="A168672" s="1">
        <v>215293</v>
      </c>
      <c r="B168672" s="1" t="s">
        <v>168277</v>
      </c>
      <c r="C168672" s="1" t="s">
        <v>5</v>
      </c>
    </row>
    <row r="168673" spans="1:3" x14ac:dyDescent="0.2">
      <c r="A168673" s="1">
        <v>215294</v>
      </c>
      <c r="B168673" s="1" t="s">
        <v>168278</v>
      </c>
      <c r="C168673" s="1" t="s">
        <v>5</v>
      </c>
    </row>
    <row r="168674" spans="1:3" x14ac:dyDescent="0.2">
      <c r="A168674" s="1">
        <v>215295</v>
      </c>
      <c r="B168674" s="1" t="s">
        <v>168279</v>
      </c>
      <c r="C168674" s="1" t="s">
        <v>5</v>
      </c>
    </row>
    <row r="168675" spans="1:3" x14ac:dyDescent="0.2">
      <c r="A168675" s="1">
        <v>215296</v>
      </c>
      <c r="B168675" s="1" t="s">
        <v>168280</v>
      </c>
      <c r="C168675" s="1" t="s">
        <v>5</v>
      </c>
    </row>
    <row r="168676" spans="1:3" x14ac:dyDescent="0.2">
      <c r="A168676" s="1">
        <v>215297</v>
      </c>
      <c r="B168676" s="1" t="s">
        <v>168281</v>
      </c>
      <c r="C168676" s="1" t="s">
        <v>5</v>
      </c>
    </row>
    <row r="168677" spans="1:3" x14ac:dyDescent="0.2">
      <c r="A168677" s="1">
        <v>215298</v>
      </c>
      <c r="B168677" s="1" t="s">
        <v>168282</v>
      </c>
      <c r="C168677" s="1" t="s">
        <v>5</v>
      </c>
    </row>
    <row r="168678" spans="1:3" x14ac:dyDescent="0.2">
      <c r="A168678" s="1">
        <v>215299</v>
      </c>
      <c r="B168678" s="1" t="s">
        <v>168283</v>
      </c>
      <c r="C168678" s="1" t="s">
        <v>5</v>
      </c>
    </row>
    <row r="168679" spans="1:3" x14ac:dyDescent="0.2">
      <c r="A168679" s="1">
        <v>215300</v>
      </c>
      <c r="B168679" s="1" t="s">
        <v>168284</v>
      </c>
      <c r="C168679" s="1" t="s">
        <v>5</v>
      </c>
    </row>
    <row r="168680" spans="1:3" x14ac:dyDescent="0.2">
      <c r="A168680" s="1">
        <v>215301</v>
      </c>
      <c r="B168680" s="1" t="s">
        <v>168285</v>
      </c>
      <c r="C168680" s="1" t="s">
        <v>5</v>
      </c>
    </row>
    <row r="168681" spans="1:3" x14ac:dyDescent="0.2">
      <c r="A168681" s="1">
        <v>215302</v>
      </c>
      <c r="B168681" s="1" t="s">
        <v>168286</v>
      </c>
      <c r="C168681" s="1" t="s">
        <v>5</v>
      </c>
    </row>
    <row r="168682" spans="1:3" x14ac:dyDescent="0.2">
      <c r="A168682" s="1">
        <v>215303</v>
      </c>
      <c r="B168682" s="1" t="s">
        <v>168287</v>
      </c>
      <c r="C168682" s="1" t="s">
        <v>5</v>
      </c>
    </row>
    <row r="168683" spans="1:3" x14ac:dyDescent="0.2">
      <c r="A168683" s="1">
        <v>215304</v>
      </c>
      <c r="B168683" s="1" t="s">
        <v>168288</v>
      </c>
      <c r="C168683" s="1" t="s">
        <v>5</v>
      </c>
    </row>
    <row r="168684" spans="1:3" x14ac:dyDescent="0.2">
      <c r="A168684" s="1">
        <v>215305</v>
      </c>
      <c r="B168684" s="1" t="s">
        <v>168289</v>
      </c>
      <c r="C168684" s="1" t="s">
        <v>5</v>
      </c>
    </row>
    <row r="168685" spans="1:3" x14ac:dyDescent="0.2">
      <c r="A168685" s="1">
        <v>215306</v>
      </c>
      <c r="B168685" s="1" t="s">
        <v>168290</v>
      </c>
      <c r="C168685" s="1" t="s">
        <v>5</v>
      </c>
    </row>
    <row r="168686" spans="1:3" x14ac:dyDescent="0.2">
      <c r="A168686" s="1">
        <v>215308</v>
      </c>
      <c r="B168686" s="1" t="s">
        <v>168291</v>
      </c>
      <c r="C168686" s="1" t="s">
        <v>5</v>
      </c>
    </row>
    <row r="168687" spans="1:3" x14ac:dyDescent="0.2">
      <c r="A168687" s="1">
        <v>215309</v>
      </c>
      <c r="B168687" s="1" t="s">
        <v>168292</v>
      </c>
      <c r="C168687" s="1" t="s">
        <v>5</v>
      </c>
    </row>
    <row r="168688" spans="1:3" x14ac:dyDescent="0.2">
      <c r="A168688" s="1">
        <v>215310</v>
      </c>
      <c r="B168688" s="1" t="s">
        <v>168293</v>
      </c>
      <c r="C168688" s="1" t="s">
        <v>5</v>
      </c>
    </row>
    <row r="168689" spans="1:3" x14ac:dyDescent="0.2">
      <c r="A168689" s="1">
        <v>215311</v>
      </c>
      <c r="B168689" s="1" t="s">
        <v>168294</v>
      </c>
      <c r="C168689" s="1" t="s">
        <v>5</v>
      </c>
    </row>
    <row r="168690" spans="1:3" x14ac:dyDescent="0.2">
      <c r="A168690" s="1">
        <v>215312</v>
      </c>
      <c r="B168690" s="1" t="s">
        <v>168295</v>
      </c>
      <c r="C168690" s="1" t="s">
        <v>5</v>
      </c>
    </row>
    <row r="168691" spans="1:3" x14ac:dyDescent="0.2">
      <c r="A168691" s="1">
        <v>215313</v>
      </c>
      <c r="B168691" s="1" t="s">
        <v>168296</v>
      </c>
      <c r="C168691" s="1" t="s">
        <v>5</v>
      </c>
    </row>
    <row r="168692" spans="1:3" x14ac:dyDescent="0.2">
      <c r="A168692" s="1">
        <v>215314</v>
      </c>
      <c r="B168692" s="1" t="s">
        <v>168297</v>
      </c>
      <c r="C168692" s="1" t="s">
        <v>5</v>
      </c>
    </row>
    <row r="168693" spans="1:3" x14ac:dyDescent="0.2">
      <c r="A168693" s="1">
        <v>215315</v>
      </c>
      <c r="B168693" s="1" t="s">
        <v>168298</v>
      </c>
      <c r="C168693" s="1" t="s">
        <v>5</v>
      </c>
    </row>
    <row r="168694" spans="1:3" x14ac:dyDescent="0.2">
      <c r="A168694" s="1">
        <v>215316</v>
      </c>
      <c r="B168694" s="1" t="s">
        <v>168299</v>
      </c>
      <c r="C168694" s="1" t="s">
        <v>5</v>
      </c>
    </row>
    <row r="168695" spans="1:3" x14ac:dyDescent="0.2">
      <c r="A168695" s="1">
        <v>215317</v>
      </c>
      <c r="B168695" s="1" t="s">
        <v>168300</v>
      </c>
      <c r="C168695" s="1" t="s">
        <v>5</v>
      </c>
    </row>
    <row r="168696" spans="1:3" x14ac:dyDescent="0.2">
      <c r="A168696" s="1">
        <v>215318</v>
      </c>
      <c r="B168696" s="1" t="s">
        <v>168301</v>
      </c>
      <c r="C168696" s="1" t="s">
        <v>5</v>
      </c>
    </row>
    <row r="168697" spans="1:3" x14ac:dyDescent="0.2">
      <c r="A168697" s="1">
        <v>215319</v>
      </c>
      <c r="B168697" s="1" t="s">
        <v>168302</v>
      </c>
      <c r="C168697" s="1" t="s">
        <v>5</v>
      </c>
    </row>
    <row r="168698" spans="1:3" x14ac:dyDescent="0.2">
      <c r="A168698" s="1">
        <v>215320</v>
      </c>
      <c r="B168698" s="1" t="s">
        <v>168303</v>
      </c>
      <c r="C168698" s="1" t="s">
        <v>60</v>
      </c>
    </row>
    <row r="168699" spans="1:3" x14ac:dyDescent="0.2">
      <c r="A168699" s="1">
        <v>215321</v>
      </c>
      <c r="B168699" s="1" t="s">
        <v>168304</v>
      </c>
      <c r="C168699" s="1" t="s">
        <v>5</v>
      </c>
    </row>
    <row r="168700" spans="1:3" x14ac:dyDescent="0.2">
      <c r="A168700" s="1">
        <v>215322</v>
      </c>
      <c r="B168700" s="1" t="s">
        <v>168305</v>
      </c>
      <c r="C168700" s="1" t="s">
        <v>5</v>
      </c>
    </row>
    <row r="168701" spans="1:3" x14ac:dyDescent="0.2">
      <c r="A168701" s="1">
        <v>215323</v>
      </c>
      <c r="B168701" s="1" t="s">
        <v>168306</v>
      </c>
      <c r="C168701" s="1" t="s">
        <v>60</v>
      </c>
    </row>
    <row r="168702" spans="1:3" x14ac:dyDescent="0.2">
      <c r="A168702" s="1">
        <v>215324</v>
      </c>
      <c r="B168702" s="1" t="s">
        <v>168307</v>
      </c>
      <c r="C168702" s="1" t="s">
        <v>60</v>
      </c>
    </row>
    <row r="168703" spans="1:3" x14ac:dyDescent="0.2">
      <c r="A168703" s="1">
        <v>215325</v>
      </c>
      <c r="B168703" s="1" t="s">
        <v>168308</v>
      </c>
      <c r="C168703" s="1" t="s">
        <v>60</v>
      </c>
    </row>
    <row r="168704" spans="1:3" x14ac:dyDescent="0.2">
      <c r="A168704" s="1">
        <v>215326</v>
      </c>
      <c r="B168704" s="1" t="s">
        <v>168309</v>
      </c>
      <c r="C168704" s="1" t="s">
        <v>60</v>
      </c>
    </row>
    <row r="168705" spans="1:3" x14ac:dyDescent="0.2">
      <c r="A168705" s="1">
        <v>215327</v>
      </c>
      <c r="B168705" s="1" t="s">
        <v>168310</v>
      </c>
      <c r="C168705" s="1" t="s">
        <v>60</v>
      </c>
    </row>
    <row r="168706" spans="1:3" x14ac:dyDescent="0.2">
      <c r="A168706" s="1">
        <v>215328</v>
      </c>
      <c r="B168706" s="1" t="s">
        <v>168311</v>
      </c>
      <c r="C168706" s="1" t="s">
        <v>5</v>
      </c>
    </row>
    <row r="168707" spans="1:3" x14ac:dyDescent="0.2">
      <c r="A168707" s="1">
        <v>215329</v>
      </c>
      <c r="B168707" s="1" t="s">
        <v>168312</v>
      </c>
      <c r="C168707" s="1" t="s">
        <v>60</v>
      </c>
    </row>
    <row r="168708" spans="1:3" x14ac:dyDescent="0.2">
      <c r="A168708" s="1">
        <v>215331</v>
      </c>
      <c r="B168708" s="1" t="s">
        <v>168313</v>
      </c>
      <c r="C168708" s="1" t="s">
        <v>5</v>
      </c>
    </row>
    <row r="168709" spans="1:3" x14ac:dyDescent="0.2">
      <c r="A168709" s="1">
        <v>215332</v>
      </c>
      <c r="B168709" s="1" t="s">
        <v>168314</v>
      </c>
      <c r="C168709" s="1" t="s">
        <v>5</v>
      </c>
    </row>
    <row r="168710" spans="1:3" x14ac:dyDescent="0.2">
      <c r="A168710" s="1">
        <v>215333</v>
      </c>
      <c r="B168710" s="1" t="s">
        <v>168315</v>
      </c>
      <c r="C168710" s="1" t="s">
        <v>5</v>
      </c>
    </row>
    <row r="168711" spans="1:3" x14ac:dyDescent="0.2">
      <c r="A168711" s="1">
        <v>215334</v>
      </c>
      <c r="B168711" s="1" t="s">
        <v>168316</v>
      </c>
      <c r="C168711" s="1" t="s">
        <v>60</v>
      </c>
    </row>
    <row r="168712" spans="1:3" x14ac:dyDescent="0.2">
      <c r="A168712" s="1">
        <v>215335</v>
      </c>
      <c r="B168712" s="1" t="s">
        <v>168317</v>
      </c>
      <c r="C168712" s="1" t="s">
        <v>5</v>
      </c>
    </row>
    <row r="168713" spans="1:3" x14ac:dyDescent="0.2">
      <c r="A168713" s="1">
        <v>215336</v>
      </c>
      <c r="B168713" s="1" t="s">
        <v>168318</v>
      </c>
      <c r="C168713" s="1" t="s">
        <v>5</v>
      </c>
    </row>
    <row r="168714" spans="1:3" x14ac:dyDescent="0.2">
      <c r="A168714" s="1">
        <v>215337</v>
      </c>
      <c r="B168714" s="1" t="s">
        <v>168319</v>
      </c>
      <c r="C168714" s="1" t="s">
        <v>5</v>
      </c>
    </row>
    <row r="168715" spans="1:3" x14ac:dyDescent="0.2">
      <c r="A168715" s="1">
        <v>215338</v>
      </c>
      <c r="B168715" s="1" t="s">
        <v>168320</v>
      </c>
      <c r="C168715" s="1" t="s">
        <v>5</v>
      </c>
    </row>
    <row r="168716" spans="1:3" x14ac:dyDescent="0.2">
      <c r="A168716" s="1">
        <v>215339</v>
      </c>
      <c r="B168716" s="1" t="s">
        <v>168321</v>
      </c>
      <c r="C168716" s="1" t="s">
        <v>5</v>
      </c>
    </row>
    <row r="168717" spans="1:3" x14ac:dyDescent="0.2">
      <c r="A168717" s="1">
        <v>215340</v>
      </c>
      <c r="B168717" s="1" t="s">
        <v>168322</v>
      </c>
      <c r="C168717" s="1" t="s">
        <v>60</v>
      </c>
    </row>
    <row r="168718" spans="1:3" x14ac:dyDescent="0.2">
      <c r="A168718" s="1">
        <v>215341</v>
      </c>
      <c r="B168718" s="1" t="s">
        <v>168323</v>
      </c>
      <c r="C168718" s="1" t="s">
        <v>60</v>
      </c>
    </row>
    <row r="168719" spans="1:3" x14ac:dyDescent="0.2">
      <c r="A168719" s="1">
        <v>215342</v>
      </c>
      <c r="B168719" s="1" t="s">
        <v>168324</v>
      </c>
      <c r="C168719" s="1" t="s">
        <v>60</v>
      </c>
    </row>
    <row r="168720" spans="1:3" x14ac:dyDescent="0.2">
      <c r="A168720" s="1">
        <v>215343</v>
      </c>
      <c r="B168720" s="1" t="s">
        <v>168325</v>
      </c>
      <c r="C168720" s="1" t="s">
        <v>60</v>
      </c>
    </row>
    <row r="168721" spans="1:3" x14ac:dyDescent="0.2">
      <c r="A168721" s="1">
        <v>215344</v>
      </c>
      <c r="B168721" s="1" t="s">
        <v>168326</v>
      </c>
      <c r="C168721" s="1" t="s">
        <v>60</v>
      </c>
    </row>
    <row r="168722" spans="1:3" x14ac:dyDescent="0.2">
      <c r="A168722" s="1">
        <v>215345</v>
      </c>
      <c r="B168722" s="1" t="s">
        <v>168327</v>
      </c>
      <c r="C168722" s="1" t="s">
        <v>60</v>
      </c>
    </row>
    <row r="168723" spans="1:3" x14ac:dyDescent="0.2">
      <c r="A168723" s="1">
        <v>215346</v>
      </c>
      <c r="B168723" s="1" t="s">
        <v>168328</v>
      </c>
      <c r="C168723" s="1" t="s">
        <v>60</v>
      </c>
    </row>
    <row r="168724" spans="1:3" x14ac:dyDescent="0.2">
      <c r="A168724" s="1">
        <v>215347</v>
      </c>
      <c r="B168724" s="1" t="s">
        <v>168329</v>
      </c>
      <c r="C168724" s="1" t="s">
        <v>60</v>
      </c>
    </row>
    <row r="168725" spans="1:3" x14ac:dyDescent="0.2">
      <c r="A168725" s="1">
        <v>215348</v>
      </c>
      <c r="B168725" s="1" t="s">
        <v>168330</v>
      </c>
      <c r="C168725" s="1" t="s">
        <v>5</v>
      </c>
    </row>
    <row r="168726" spans="1:3" x14ac:dyDescent="0.2">
      <c r="A168726" s="1">
        <v>215349</v>
      </c>
      <c r="B168726" s="1" t="s">
        <v>168331</v>
      </c>
      <c r="C168726" s="1" t="s">
        <v>60</v>
      </c>
    </row>
    <row r="168727" spans="1:3" x14ac:dyDescent="0.2">
      <c r="A168727" s="1">
        <v>215350</v>
      </c>
      <c r="B168727" s="1" t="s">
        <v>168332</v>
      </c>
      <c r="C168727" s="1" t="s">
        <v>5</v>
      </c>
    </row>
    <row r="168728" spans="1:3" x14ac:dyDescent="0.2">
      <c r="A168728" s="1">
        <v>215351</v>
      </c>
      <c r="B168728" s="1" t="s">
        <v>168333</v>
      </c>
      <c r="C168728" s="1" t="s">
        <v>5</v>
      </c>
    </row>
    <row r="168729" spans="1:3" x14ac:dyDescent="0.2">
      <c r="A168729" s="1">
        <v>215352</v>
      </c>
      <c r="B168729" s="1" t="s">
        <v>168334</v>
      </c>
      <c r="C168729" s="1" t="s">
        <v>5</v>
      </c>
    </row>
    <row r="168730" spans="1:3" x14ac:dyDescent="0.2">
      <c r="A168730" s="1">
        <v>215353</v>
      </c>
      <c r="B168730" s="1" t="s">
        <v>168335</v>
      </c>
      <c r="C168730" s="1" t="s">
        <v>5</v>
      </c>
    </row>
    <row r="168731" spans="1:3" x14ac:dyDescent="0.2">
      <c r="A168731" s="1">
        <v>215354</v>
      </c>
      <c r="B168731" s="1" t="s">
        <v>168336</v>
      </c>
      <c r="C168731" s="1" t="s">
        <v>5</v>
      </c>
    </row>
    <row r="168732" spans="1:3" x14ac:dyDescent="0.2">
      <c r="A168732" s="1">
        <v>215355</v>
      </c>
      <c r="B168732" s="1" t="s">
        <v>168337</v>
      </c>
      <c r="C168732" s="1" t="s">
        <v>5</v>
      </c>
    </row>
    <row r="168733" spans="1:3" x14ac:dyDescent="0.2">
      <c r="A168733" s="1">
        <v>215356</v>
      </c>
      <c r="B168733" s="1" t="s">
        <v>168338</v>
      </c>
      <c r="C168733" s="1" t="s">
        <v>5</v>
      </c>
    </row>
    <row r="168734" spans="1:3" x14ac:dyDescent="0.2">
      <c r="A168734" s="1">
        <v>215357</v>
      </c>
      <c r="B168734" s="1" t="s">
        <v>168339</v>
      </c>
      <c r="C168734" s="1" t="s">
        <v>5</v>
      </c>
    </row>
    <row r="168735" spans="1:3" x14ac:dyDescent="0.2">
      <c r="A168735" s="1">
        <v>215358</v>
      </c>
      <c r="B168735" s="1" t="s">
        <v>168340</v>
      </c>
      <c r="C168735" s="1" t="s">
        <v>5</v>
      </c>
    </row>
    <row r="168736" spans="1:3" x14ac:dyDescent="0.2">
      <c r="A168736" s="1">
        <v>215359</v>
      </c>
      <c r="B168736" s="1" t="s">
        <v>168341</v>
      </c>
      <c r="C168736" s="1" t="s">
        <v>5</v>
      </c>
    </row>
    <row r="168737" spans="1:3" x14ac:dyDescent="0.2">
      <c r="A168737" s="1">
        <v>215361</v>
      </c>
      <c r="B168737" s="1" t="s">
        <v>168342</v>
      </c>
      <c r="C168737" s="1" t="s">
        <v>5</v>
      </c>
    </row>
    <row r="168738" spans="1:3" x14ac:dyDescent="0.2">
      <c r="A168738" s="1">
        <v>215362</v>
      </c>
      <c r="B168738" s="1" t="s">
        <v>168343</v>
      </c>
      <c r="C168738" s="1" t="s">
        <v>60</v>
      </c>
    </row>
    <row r="168739" spans="1:3" x14ac:dyDescent="0.2">
      <c r="A168739" s="1">
        <v>215363</v>
      </c>
      <c r="B168739" s="1" t="s">
        <v>168344</v>
      </c>
      <c r="C168739" s="1" t="s">
        <v>5</v>
      </c>
    </row>
    <row r="168740" spans="1:3" x14ac:dyDescent="0.2">
      <c r="A168740" s="1">
        <v>215364</v>
      </c>
      <c r="B168740" s="1" t="s">
        <v>168345</v>
      </c>
      <c r="C168740" s="1" t="s">
        <v>5</v>
      </c>
    </row>
    <row r="168741" spans="1:3" x14ac:dyDescent="0.2">
      <c r="A168741" s="1">
        <v>215365</v>
      </c>
      <c r="B168741" s="1" t="s">
        <v>168346</v>
      </c>
      <c r="C168741" s="1" t="s">
        <v>60</v>
      </c>
    </row>
    <row r="168742" spans="1:3" x14ac:dyDescent="0.2">
      <c r="A168742" s="1">
        <v>215366</v>
      </c>
      <c r="B168742" s="1" t="s">
        <v>168347</v>
      </c>
      <c r="C168742" s="1" t="s">
        <v>60</v>
      </c>
    </row>
    <row r="168743" spans="1:3" x14ac:dyDescent="0.2">
      <c r="A168743" s="1">
        <v>215367</v>
      </c>
      <c r="B168743" s="1" t="s">
        <v>168348</v>
      </c>
      <c r="C168743" s="1" t="s">
        <v>60</v>
      </c>
    </row>
    <row r="168744" spans="1:3" x14ac:dyDescent="0.2">
      <c r="A168744" s="1">
        <v>215368</v>
      </c>
      <c r="B168744" s="1" t="s">
        <v>168349</v>
      </c>
      <c r="C168744" s="1" t="s">
        <v>60</v>
      </c>
    </row>
    <row r="168745" spans="1:3" x14ac:dyDescent="0.2">
      <c r="A168745" s="1">
        <v>215369</v>
      </c>
      <c r="B168745" s="1" t="s">
        <v>168350</v>
      </c>
      <c r="C168745" s="1" t="s">
        <v>5</v>
      </c>
    </row>
    <row r="168746" spans="1:3" x14ac:dyDescent="0.2">
      <c r="A168746" s="1">
        <v>215370</v>
      </c>
      <c r="B168746" s="1" t="s">
        <v>168351</v>
      </c>
      <c r="C168746" s="1" t="s">
        <v>5</v>
      </c>
    </row>
    <row r="168747" spans="1:3" x14ac:dyDescent="0.2">
      <c r="A168747" s="1">
        <v>215372</v>
      </c>
      <c r="B168747" s="1" t="s">
        <v>168352</v>
      </c>
      <c r="C168747" s="1" t="s">
        <v>5</v>
      </c>
    </row>
    <row r="168748" spans="1:3" x14ac:dyDescent="0.2">
      <c r="A168748" s="1">
        <v>215373</v>
      </c>
      <c r="B168748" s="1" t="s">
        <v>168353</v>
      </c>
      <c r="C168748" s="1" t="s">
        <v>5</v>
      </c>
    </row>
    <row r="168749" spans="1:3" x14ac:dyDescent="0.2">
      <c r="A168749" s="1">
        <v>215374</v>
      </c>
      <c r="B168749" s="1" t="s">
        <v>168354</v>
      </c>
      <c r="C168749" s="1" t="s">
        <v>5</v>
      </c>
    </row>
    <row r="168750" spans="1:3" x14ac:dyDescent="0.2">
      <c r="A168750" s="1">
        <v>215375</v>
      </c>
      <c r="B168750" s="1" t="s">
        <v>168355</v>
      </c>
      <c r="C168750" s="1" t="s">
        <v>5</v>
      </c>
    </row>
    <row r="168751" spans="1:3" x14ac:dyDescent="0.2">
      <c r="A168751" s="1">
        <v>215376</v>
      </c>
      <c r="B168751" s="1" t="s">
        <v>168356</v>
      </c>
      <c r="C168751" s="1" t="s">
        <v>5</v>
      </c>
    </row>
    <row r="168752" spans="1:3" x14ac:dyDescent="0.2">
      <c r="A168752" s="1">
        <v>215377</v>
      </c>
      <c r="B168752" s="1" t="s">
        <v>168357</v>
      </c>
      <c r="C168752" s="1" t="s">
        <v>5</v>
      </c>
    </row>
    <row r="168753" spans="1:3" x14ac:dyDescent="0.2">
      <c r="A168753" s="1">
        <v>215379</v>
      </c>
      <c r="B168753" s="1" t="s">
        <v>168358</v>
      </c>
      <c r="C168753" s="1" t="s">
        <v>5</v>
      </c>
    </row>
    <row r="168754" spans="1:3" x14ac:dyDescent="0.2">
      <c r="A168754" s="1">
        <v>215380</v>
      </c>
      <c r="B168754" s="1" t="s">
        <v>168359</v>
      </c>
      <c r="C168754" s="1" t="s">
        <v>60</v>
      </c>
    </row>
    <row r="168755" spans="1:3" x14ac:dyDescent="0.2">
      <c r="A168755" s="1">
        <v>215382</v>
      </c>
      <c r="B168755" s="1" t="s">
        <v>168360</v>
      </c>
      <c r="C168755" s="1" t="s">
        <v>60</v>
      </c>
    </row>
    <row r="168756" spans="1:3" x14ac:dyDescent="0.2">
      <c r="A168756" s="1">
        <v>215383</v>
      </c>
      <c r="B168756" s="1" t="s">
        <v>168361</v>
      </c>
      <c r="C168756" s="1" t="s">
        <v>60</v>
      </c>
    </row>
    <row r="168757" spans="1:3" x14ac:dyDescent="0.2">
      <c r="A168757" s="1">
        <v>215384</v>
      </c>
      <c r="B168757" s="1" t="s">
        <v>168362</v>
      </c>
      <c r="C168757" s="1" t="s">
        <v>60</v>
      </c>
    </row>
    <row r="168758" spans="1:3" x14ac:dyDescent="0.2">
      <c r="A168758" s="1">
        <v>215387</v>
      </c>
      <c r="B168758" s="1" t="s">
        <v>168363</v>
      </c>
      <c r="C168758" s="1" t="s">
        <v>5</v>
      </c>
    </row>
    <row r="168759" spans="1:3" x14ac:dyDescent="0.2">
      <c r="A168759" s="1">
        <v>215388</v>
      </c>
      <c r="B168759" s="1" t="s">
        <v>168364</v>
      </c>
      <c r="C168759" s="1" t="s">
        <v>60</v>
      </c>
    </row>
    <row r="168760" spans="1:3" x14ac:dyDescent="0.2">
      <c r="A168760" s="1">
        <v>215389</v>
      </c>
      <c r="B168760" s="1" t="s">
        <v>168365</v>
      </c>
      <c r="C168760" s="1" t="s">
        <v>60</v>
      </c>
    </row>
    <row r="168761" spans="1:3" x14ac:dyDescent="0.2">
      <c r="A168761" s="1">
        <v>215391</v>
      </c>
      <c r="B168761" s="1" t="s">
        <v>168366</v>
      </c>
      <c r="C168761" s="1" t="s">
        <v>5</v>
      </c>
    </row>
    <row r="168762" spans="1:3" x14ac:dyDescent="0.2">
      <c r="A168762" s="1">
        <v>215393</v>
      </c>
      <c r="B168762" s="1" t="s">
        <v>168367</v>
      </c>
      <c r="C168762" s="1" t="s">
        <v>5</v>
      </c>
    </row>
    <row r="168763" spans="1:3" x14ac:dyDescent="0.2">
      <c r="A168763" s="1">
        <v>215395</v>
      </c>
      <c r="B168763" s="1" t="s">
        <v>168368</v>
      </c>
      <c r="C168763" s="1" t="s">
        <v>5</v>
      </c>
    </row>
    <row r="168764" spans="1:3" x14ac:dyDescent="0.2">
      <c r="A168764" s="1">
        <v>215397</v>
      </c>
      <c r="B168764" s="1" t="s">
        <v>168369</v>
      </c>
      <c r="C168764" s="1" t="s">
        <v>5</v>
      </c>
    </row>
    <row r="168765" spans="1:3" x14ac:dyDescent="0.2">
      <c r="A168765" s="1">
        <v>215398</v>
      </c>
      <c r="B168765" s="1" t="s">
        <v>168370</v>
      </c>
      <c r="C168765" s="1" t="s">
        <v>5</v>
      </c>
    </row>
    <row r="168766" spans="1:3" x14ac:dyDescent="0.2">
      <c r="A168766" s="1">
        <v>215399</v>
      </c>
      <c r="B168766" s="1" t="s">
        <v>168371</v>
      </c>
      <c r="C168766" s="1" t="s">
        <v>5</v>
      </c>
    </row>
    <row r="168767" spans="1:3" x14ac:dyDescent="0.2">
      <c r="A168767" s="1">
        <v>215400</v>
      </c>
      <c r="B168767" s="1" t="s">
        <v>168372</v>
      </c>
      <c r="C168767" s="1" t="s">
        <v>5</v>
      </c>
    </row>
    <row r="168768" spans="1:3" x14ac:dyDescent="0.2">
      <c r="A168768" s="1">
        <v>215401</v>
      </c>
      <c r="B168768" s="1" t="s">
        <v>168373</v>
      </c>
      <c r="C168768" s="1" t="s">
        <v>5</v>
      </c>
    </row>
    <row r="168769" spans="1:3" x14ac:dyDescent="0.2">
      <c r="A168769" s="1">
        <v>215402</v>
      </c>
      <c r="B168769" s="1" t="s">
        <v>168374</v>
      </c>
      <c r="C168769" s="1" t="s">
        <v>60</v>
      </c>
    </row>
    <row r="168770" spans="1:3" x14ac:dyDescent="0.2">
      <c r="A168770" s="1">
        <v>215403</v>
      </c>
      <c r="B168770" s="1" t="s">
        <v>168375</v>
      </c>
      <c r="C168770" s="1" t="s">
        <v>5</v>
      </c>
    </row>
    <row r="168771" spans="1:3" x14ac:dyDescent="0.2">
      <c r="A168771" s="1">
        <v>215404</v>
      </c>
      <c r="B168771" s="1" t="s">
        <v>168376</v>
      </c>
      <c r="C168771" s="1" t="s">
        <v>60</v>
      </c>
    </row>
    <row r="168772" spans="1:3" x14ac:dyDescent="0.2">
      <c r="A168772" s="1">
        <v>215406</v>
      </c>
      <c r="B168772" s="1" t="s">
        <v>168377</v>
      </c>
      <c r="C168772" s="1" t="s">
        <v>5</v>
      </c>
    </row>
    <row r="168773" spans="1:3" x14ac:dyDescent="0.2">
      <c r="A168773" s="1">
        <v>215407</v>
      </c>
      <c r="B168773" s="1" t="s">
        <v>168378</v>
      </c>
      <c r="C168773" s="1" t="s">
        <v>5</v>
      </c>
    </row>
    <row r="168774" spans="1:3" x14ac:dyDescent="0.2">
      <c r="A168774" s="1">
        <v>215408</v>
      </c>
      <c r="B168774" s="1" t="s">
        <v>168379</v>
      </c>
      <c r="C168774" s="1" t="s">
        <v>5</v>
      </c>
    </row>
    <row r="168775" spans="1:3" x14ac:dyDescent="0.2">
      <c r="A168775" s="1">
        <v>215409</v>
      </c>
      <c r="B168775" s="1" t="s">
        <v>168380</v>
      </c>
      <c r="C168775" s="1" t="s">
        <v>5</v>
      </c>
    </row>
    <row r="168776" spans="1:3" x14ac:dyDescent="0.2">
      <c r="A168776" s="1">
        <v>215410</v>
      </c>
      <c r="B168776" s="1" t="s">
        <v>168381</v>
      </c>
      <c r="C168776" s="1" t="s">
        <v>60</v>
      </c>
    </row>
    <row r="168777" spans="1:3" x14ac:dyDescent="0.2">
      <c r="A168777" s="1">
        <v>215411</v>
      </c>
      <c r="B168777" s="1" t="s">
        <v>168382</v>
      </c>
      <c r="C168777" s="1" t="s">
        <v>5</v>
      </c>
    </row>
    <row r="168778" spans="1:3" x14ac:dyDescent="0.2">
      <c r="A168778" s="1">
        <v>215412</v>
      </c>
      <c r="B168778" s="1" t="s">
        <v>168383</v>
      </c>
      <c r="C168778" s="1" t="s">
        <v>5</v>
      </c>
    </row>
    <row r="168779" spans="1:3" x14ac:dyDescent="0.2">
      <c r="A168779" s="1">
        <v>215413</v>
      </c>
      <c r="B168779" s="1" t="s">
        <v>168384</v>
      </c>
      <c r="C168779" s="1" t="s">
        <v>60</v>
      </c>
    </row>
    <row r="168780" spans="1:3" x14ac:dyDescent="0.2">
      <c r="A168780" s="1">
        <v>215414</v>
      </c>
      <c r="B168780" s="1" t="s">
        <v>168385</v>
      </c>
      <c r="C168780" s="1" t="s">
        <v>5</v>
      </c>
    </row>
    <row r="168781" spans="1:3" x14ac:dyDescent="0.2">
      <c r="A168781" s="1">
        <v>215415</v>
      </c>
      <c r="B168781" s="1" t="s">
        <v>168386</v>
      </c>
      <c r="C168781" s="1" t="s">
        <v>5</v>
      </c>
    </row>
    <row r="168782" spans="1:3" x14ac:dyDescent="0.2">
      <c r="A168782" s="1">
        <v>215416</v>
      </c>
      <c r="B168782" s="1" t="s">
        <v>168387</v>
      </c>
      <c r="C168782" s="1" t="s">
        <v>5</v>
      </c>
    </row>
    <row r="168783" spans="1:3" x14ac:dyDescent="0.2">
      <c r="A168783" s="1">
        <v>215417</v>
      </c>
      <c r="B168783" s="1" t="s">
        <v>168388</v>
      </c>
      <c r="C168783" s="1" t="s">
        <v>5</v>
      </c>
    </row>
    <row r="168784" spans="1:3" x14ac:dyDescent="0.2">
      <c r="A168784" s="1">
        <v>215418</v>
      </c>
      <c r="B168784" s="1" t="s">
        <v>168389</v>
      </c>
      <c r="C168784" s="1" t="s">
        <v>60</v>
      </c>
    </row>
    <row r="168785" spans="1:3" x14ac:dyDescent="0.2">
      <c r="A168785" s="1">
        <v>215419</v>
      </c>
      <c r="B168785" s="1" t="s">
        <v>168390</v>
      </c>
      <c r="C168785" s="1" t="s">
        <v>60</v>
      </c>
    </row>
    <row r="168786" spans="1:3" x14ac:dyDescent="0.2">
      <c r="A168786" s="1">
        <v>215420</v>
      </c>
      <c r="B168786" s="1" t="s">
        <v>168391</v>
      </c>
      <c r="C168786" s="1" t="s">
        <v>60</v>
      </c>
    </row>
    <row r="168787" spans="1:3" x14ac:dyDescent="0.2">
      <c r="A168787" s="1">
        <v>215421</v>
      </c>
      <c r="B168787" s="1" t="s">
        <v>168392</v>
      </c>
      <c r="C168787" s="1" t="s">
        <v>5</v>
      </c>
    </row>
    <row r="168788" spans="1:3" x14ac:dyDescent="0.2">
      <c r="A168788" s="1">
        <v>215422</v>
      </c>
      <c r="B168788" s="1" t="s">
        <v>168393</v>
      </c>
      <c r="C168788" s="1" t="s">
        <v>60</v>
      </c>
    </row>
    <row r="168789" spans="1:3" x14ac:dyDescent="0.2">
      <c r="A168789" s="1">
        <v>215423</v>
      </c>
      <c r="B168789" s="1" t="s">
        <v>168394</v>
      </c>
      <c r="C168789" s="1" t="s">
        <v>60</v>
      </c>
    </row>
    <row r="168790" spans="1:3" x14ac:dyDescent="0.2">
      <c r="A168790" s="1">
        <v>215424</v>
      </c>
      <c r="B168790" s="1" t="s">
        <v>168395</v>
      </c>
      <c r="C168790" s="1" t="s">
        <v>60</v>
      </c>
    </row>
    <row r="168791" spans="1:3" x14ac:dyDescent="0.2">
      <c r="A168791" s="1">
        <v>215425</v>
      </c>
      <c r="B168791" s="1" t="s">
        <v>168396</v>
      </c>
      <c r="C168791" s="1" t="s">
        <v>60</v>
      </c>
    </row>
    <row r="168792" spans="1:3" x14ac:dyDescent="0.2">
      <c r="A168792" s="1">
        <v>215426</v>
      </c>
      <c r="B168792" s="1" t="s">
        <v>168397</v>
      </c>
      <c r="C168792" s="1" t="s">
        <v>60</v>
      </c>
    </row>
    <row r="168793" spans="1:3" x14ac:dyDescent="0.2">
      <c r="A168793" s="1">
        <v>215427</v>
      </c>
      <c r="B168793" s="1" t="s">
        <v>168398</v>
      </c>
      <c r="C168793" s="1" t="s">
        <v>60</v>
      </c>
    </row>
    <row r="168794" spans="1:3" x14ac:dyDescent="0.2">
      <c r="A168794" s="1">
        <v>215428</v>
      </c>
      <c r="B168794" s="1" t="s">
        <v>168399</v>
      </c>
      <c r="C168794" s="1" t="s">
        <v>60</v>
      </c>
    </row>
    <row r="168795" spans="1:3" x14ac:dyDescent="0.2">
      <c r="A168795" s="1">
        <v>215429</v>
      </c>
      <c r="B168795" s="1" t="s">
        <v>168400</v>
      </c>
      <c r="C168795" s="1" t="s">
        <v>60</v>
      </c>
    </row>
    <row r="168796" spans="1:3" x14ac:dyDescent="0.2">
      <c r="A168796" s="1">
        <v>215430</v>
      </c>
      <c r="B168796" s="1" t="s">
        <v>168401</v>
      </c>
      <c r="C168796" s="1" t="s">
        <v>5</v>
      </c>
    </row>
    <row r="168797" spans="1:3" x14ac:dyDescent="0.2">
      <c r="A168797" s="1">
        <v>215431</v>
      </c>
      <c r="B168797" s="1" t="s">
        <v>168402</v>
      </c>
      <c r="C168797" s="1" t="s">
        <v>5</v>
      </c>
    </row>
    <row r="168798" spans="1:3" x14ac:dyDescent="0.2">
      <c r="A168798" s="1">
        <v>215432</v>
      </c>
      <c r="B168798" s="1" t="s">
        <v>168403</v>
      </c>
      <c r="C168798" s="1" t="s">
        <v>60</v>
      </c>
    </row>
    <row r="168799" spans="1:3" x14ac:dyDescent="0.2">
      <c r="A168799" s="1">
        <v>215433</v>
      </c>
      <c r="B168799" s="1" t="s">
        <v>168404</v>
      </c>
      <c r="C168799" s="1" t="s">
        <v>60</v>
      </c>
    </row>
    <row r="168800" spans="1:3" x14ac:dyDescent="0.2">
      <c r="A168800" s="1">
        <v>215434</v>
      </c>
      <c r="B168800" s="1" t="s">
        <v>168405</v>
      </c>
      <c r="C168800" s="1" t="s">
        <v>5</v>
      </c>
    </row>
    <row r="168801" spans="1:3" x14ac:dyDescent="0.2">
      <c r="A168801" s="1">
        <v>215435</v>
      </c>
      <c r="B168801" s="1" t="s">
        <v>168406</v>
      </c>
      <c r="C168801" s="1" t="s">
        <v>5</v>
      </c>
    </row>
    <row r="168802" spans="1:3" x14ac:dyDescent="0.2">
      <c r="A168802" s="1">
        <v>215436</v>
      </c>
      <c r="B168802" s="1" t="s">
        <v>168407</v>
      </c>
      <c r="C168802" s="1" t="s">
        <v>5</v>
      </c>
    </row>
    <row r="168803" spans="1:3" x14ac:dyDescent="0.2">
      <c r="A168803" s="1">
        <v>215437</v>
      </c>
      <c r="B168803" s="1" t="s">
        <v>168408</v>
      </c>
      <c r="C168803" s="1" t="s">
        <v>5</v>
      </c>
    </row>
    <row r="168804" spans="1:3" x14ac:dyDescent="0.2">
      <c r="A168804" s="1">
        <v>215438</v>
      </c>
      <c r="B168804" s="1" t="s">
        <v>168409</v>
      </c>
      <c r="C168804" s="1" t="s">
        <v>5</v>
      </c>
    </row>
    <row r="168805" spans="1:3" x14ac:dyDescent="0.2">
      <c r="A168805" s="1">
        <v>215440</v>
      </c>
      <c r="B168805" s="1" t="s">
        <v>168410</v>
      </c>
      <c r="C168805" s="1" t="s">
        <v>5</v>
      </c>
    </row>
    <row r="168806" spans="1:3" x14ac:dyDescent="0.2">
      <c r="A168806" s="1">
        <v>215441</v>
      </c>
      <c r="B168806" s="1" t="s">
        <v>168411</v>
      </c>
      <c r="C168806" s="1" t="s">
        <v>5</v>
      </c>
    </row>
    <row r="168807" spans="1:3" x14ac:dyDescent="0.2">
      <c r="A168807" s="1">
        <v>215442</v>
      </c>
      <c r="B168807" s="1" t="s">
        <v>168412</v>
      </c>
      <c r="C168807" s="1" t="s">
        <v>60</v>
      </c>
    </row>
    <row r="168808" spans="1:3" x14ac:dyDescent="0.2">
      <c r="A168808" s="1">
        <v>215443</v>
      </c>
      <c r="B168808" s="1" t="s">
        <v>168413</v>
      </c>
      <c r="C168808" s="1" t="s">
        <v>5</v>
      </c>
    </row>
    <row r="168809" spans="1:3" x14ac:dyDescent="0.2">
      <c r="A168809" s="1">
        <v>215444</v>
      </c>
      <c r="B168809" s="1" t="s">
        <v>168414</v>
      </c>
      <c r="C168809" s="1" t="s">
        <v>5</v>
      </c>
    </row>
    <row r="168810" spans="1:3" x14ac:dyDescent="0.2">
      <c r="A168810" s="1">
        <v>215445</v>
      </c>
      <c r="B168810" s="1" t="s">
        <v>168415</v>
      </c>
      <c r="C168810" s="1" t="s">
        <v>5</v>
      </c>
    </row>
    <row r="168811" spans="1:3" x14ac:dyDescent="0.2">
      <c r="A168811" s="1">
        <v>215446</v>
      </c>
      <c r="B168811" s="1" t="s">
        <v>168416</v>
      </c>
      <c r="C168811" s="1" t="s">
        <v>5</v>
      </c>
    </row>
    <row r="168812" spans="1:3" x14ac:dyDescent="0.2">
      <c r="A168812" s="1">
        <v>215447</v>
      </c>
      <c r="B168812" s="1" t="s">
        <v>168417</v>
      </c>
      <c r="C168812" s="1" t="s">
        <v>5</v>
      </c>
    </row>
    <row r="168813" spans="1:3" x14ac:dyDescent="0.2">
      <c r="A168813" s="1">
        <v>215448</v>
      </c>
      <c r="B168813" s="1" t="s">
        <v>168418</v>
      </c>
      <c r="C168813" s="1" t="s">
        <v>5</v>
      </c>
    </row>
    <row r="168814" spans="1:3" x14ac:dyDescent="0.2">
      <c r="A168814" s="1">
        <v>215449</v>
      </c>
      <c r="B168814" s="1" t="s">
        <v>168419</v>
      </c>
      <c r="C168814" s="1" t="s">
        <v>5</v>
      </c>
    </row>
    <row r="168815" spans="1:3" x14ac:dyDescent="0.2">
      <c r="A168815" s="1">
        <v>215450</v>
      </c>
      <c r="B168815" s="1" t="s">
        <v>168420</v>
      </c>
      <c r="C168815" s="1" t="s">
        <v>60</v>
      </c>
    </row>
    <row r="168816" spans="1:3" x14ac:dyDescent="0.2">
      <c r="A168816" s="1">
        <v>215451</v>
      </c>
      <c r="B168816" s="1" t="s">
        <v>168421</v>
      </c>
      <c r="C168816" s="1" t="s">
        <v>5</v>
      </c>
    </row>
    <row r="168817" spans="1:3" x14ac:dyDescent="0.2">
      <c r="A168817" s="1">
        <v>215452</v>
      </c>
      <c r="B168817" s="1" t="s">
        <v>168422</v>
      </c>
      <c r="C168817" s="1" t="s">
        <v>5</v>
      </c>
    </row>
    <row r="168818" spans="1:3" x14ac:dyDescent="0.2">
      <c r="A168818" s="1">
        <v>215453</v>
      </c>
      <c r="B168818" s="1" t="s">
        <v>168423</v>
      </c>
      <c r="C168818" s="1" t="s">
        <v>60</v>
      </c>
    </row>
    <row r="168819" spans="1:3" x14ac:dyDescent="0.2">
      <c r="A168819" s="1">
        <v>215454</v>
      </c>
      <c r="B168819" s="1" t="s">
        <v>168424</v>
      </c>
      <c r="C168819" s="1" t="s">
        <v>60</v>
      </c>
    </row>
    <row r="168820" spans="1:3" x14ac:dyDescent="0.2">
      <c r="A168820" s="1">
        <v>215455</v>
      </c>
      <c r="B168820" s="1" t="s">
        <v>168425</v>
      </c>
      <c r="C168820" s="1" t="s">
        <v>5</v>
      </c>
    </row>
    <row r="168821" spans="1:3" x14ac:dyDescent="0.2">
      <c r="A168821" s="1">
        <v>215456</v>
      </c>
      <c r="B168821" s="1" t="s">
        <v>168426</v>
      </c>
      <c r="C168821" s="1" t="s">
        <v>5</v>
      </c>
    </row>
    <row r="168822" spans="1:3" x14ac:dyDescent="0.2">
      <c r="A168822" s="1">
        <v>215457</v>
      </c>
      <c r="B168822" s="1" t="s">
        <v>168427</v>
      </c>
      <c r="C168822" s="1" t="s">
        <v>60</v>
      </c>
    </row>
    <row r="168823" spans="1:3" x14ac:dyDescent="0.2">
      <c r="A168823" s="1">
        <v>215458</v>
      </c>
      <c r="B168823" s="1" t="s">
        <v>168428</v>
      </c>
      <c r="C168823" s="1" t="s">
        <v>60</v>
      </c>
    </row>
    <row r="168824" spans="1:3" x14ac:dyDescent="0.2">
      <c r="A168824" s="1">
        <v>215459</v>
      </c>
      <c r="B168824" s="1" t="s">
        <v>168429</v>
      </c>
      <c r="C168824" s="1" t="s">
        <v>5</v>
      </c>
    </row>
    <row r="168825" spans="1:3" x14ac:dyDescent="0.2">
      <c r="A168825" s="1">
        <v>215460</v>
      </c>
      <c r="B168825" s="1" t="s">
        <v>168430</v>
      </c>
      <c r="C168825" s="1" t="s">
        <v>60</v>
      </c>
    </row>
    <row r="168826" spans="1:3" x14ac:dyDescent="0.2">
      <c r="A168826" s="1">
        <v>215461</v>
      </c>
      <c r="B168826" s="1" t="s">
        <v>168431</v>
      </c>
      <c r="C168826" s="1" t="s">
        <v>60</v>
      </c>
    </row>
    <row r="168827" spans="1:3" x14ac:dyDescent="0.2">
      <c r="A168827" s="1">
        <v>215462</v>
      </c>
      <c r="B168827" s="1" t="s">
        <v>168432</v>
      </c>
      <c r="C168827" s="1" t="s">
        <v>60</v>
      </c>
    </row>
    <row r="168828" spans="1:3" x14ac:dyDescent="0.2">
      <c r="A168828" s="1">
        <v>215463</v>
      </c>
      <c r="B168828" s="1" t="s">
        <v>168433</v>
      </c>
      <c r="C168828" s="1" t="s">
        <v>60</v>
      </c>
    </row>
    <row r="168829" spans="1:3" x14ac:dyDescent="0.2">
      <c r="A168829" s="1">
        <v>215464</v>
      </c>
      <c r="B168829" s="1" t="s">
        <v>168434</v>
      </c>
      <c r="C168829" s="1" t="s">
        <v>60</v>
      </c>
    </row>
    <row r="168830" spans="1:3" x14ac:dyDescent="0.2">
      <c r="A168830" s="1">
        <v>215465</v>
      </c>
      <c r="B168830" s="1" t="s">
        <v>168435</v>
      </c>
      <c r="C168830" s="1" t="s">
        <v>60</v>
      </c>
    </row>
    <row r="168831" spans="1:3" x14ac:dyDescent="0.2">
      <c r="A168831" s="1">
        <v>215466</v>
      </c>
      <c r="B168831" s="1" t="s">
        <v>168436</v>
      </c>
      <c r="C168831" s="1" t="s">
        <v>60</v>
      </c>
    </row>
    <row r="168832" spans="1:3" x14ac:dyDescent="0.2">
      <c r="A168832" s="1">
        <v>215467</v>
      </c>
      <c r="B168832" s="1" t="s">
        <v>168437</v>
      </c>
      <c r="C168832" s="1" t="s">
        <v>60</v>
      </c>
    </row>
    <row r="168833" spans="1:3" x14ac:dyDescent="0.2">
      <c r="A168833" s="1">
        <v>215468</v>
      </c>
      <c r="B168833" s="1" t="s">
        <v>168438</v>
      </c>
      <c r="C168833" s="1" t="s">
        <v>60</v>
      </c>
    </row>
    <row r="168834" spans="1:3" x14ac:dyDescent="0.2">
      <c r="A168834" s="1">
        <v>215470</v>
      </c>
      <c r="B168834" s="1" t="s">
        <v>168439</v>
      </c>
      <c r="C168834" s="1" t="s">
        <v>5</v>
      </c>
    </row>
    <row r="168835" spans="1:3" x14ac:dyDescent="0.2">
      <c r="A168835" s="1">
        <v>215471</v>
      </c>
      <c r="B168835" s="1" t="s">
        <v>168440</v>
      </c>
      <c r="C168835" s="1" t="s">
        <v>5</v>
      </c>
    </row>
    <row r="168836" spans="1:3" x14ac:dyDescent="0.2">
      <c r="A168836" s="1">
        <v>215472</v>
      </c>
      <c r="B168836" s="1" t="s">
        <v>168441</v>
      </c>
      <c r="C168836" s="1" t="s">
        <v>5</v>
      </c>
    </row>
    <row r="168837" spans="1:3" x14ac:dyDescent="0.2">
      <c r="A168837" s="1">
        <v>215473</v>
      </c>
      <c r="B168837" s="1" t="s">
        <v>168442</v>
      </c>
      <c r="C168837" s="1" t="s">
        <v>5</v>
      </c>
    </row>
    <row r="168838" spans="1:3" x14ac:dyDescent="0.2">
      <c r="A168838" s="1">
        <v>215474</v>
      </c>
      <c r="B168838" s="1" t="s">
        <v>168443</v>
      </c>
      <c r="C168838" s="1" t="s">
        <v>5</v>
      </c>
    </row>
    <row r="168839" spans="1:3" x14ac:dyDescent="0.2">
      <c r="A168839" s="1">
        <v>215475</v>
      </c>
      <c r="B168839" s="1" t="s">
        <v>168444</v>
      </c>
      <c r="C168839" s="1" t="s">
        <v>5</v>
      </c>
    </row>
    <row r="168840" spans="1:3" x14ac:dyDescent="0.2">
      <c r="A168840" s="1">
        <v>215476</v>
      </c>
      <c r="B168840" s="1" t="s">
        <v>168445</v>
      </c>
      <c r="C168840" s="1" t="s">
        <v>5</v>
      </c>
    </row>
    <row r="168841" spans="1:3" x14ac:dyDescent="0.2">
      <c r="A168841" s="1">
        <v>215477</v>
      </c>
      <c r="B168841" s="1" t="s">
        <v>168446</v>
      </c>
      <c r="C168841" s="1" t="s">
        <v>5</v>
      </c>
    </row>
    <row r="168842" spans="1:3" x14ac:dyDescent="0.2">
      <c r="A168842" s="1">
        <v>215478</v>
      </c>
      <c r="B168842" s="1" t="s">
        <v>168447</v>
      </c>
      <c r="C168842" s="1" t="s">
        <v>5</v>
      </c>
    </row>
    <row r="168843" spans="1:3" x14ac:dyDescent="0.2">
      <c r="A168843" s="1">
        <v>215479</v>
      </c>
      <c r="B168843" s="1" t="s">
        <v>168448</v>
      </c>
      <c r="C168843" s="1" t="s">
        <v>5</v>
      </c>
    </row>
    <row r="168844" spans="1:3" x14ac:dyDescent="0.2">
      <c r="A168844" s="1">
        <v>215480</v>
      </c>
      <c r="B168844" s="1" t="s">
        <v>168449</v>
      </c>
      <c r="C168844" s="1" t="s">
        <v>5</v>
      </c>
    </row>
    <row r="168845" spans="1:3" x14ac:dyDescent="0.2">
      <c r="A168845" s="1">
        <v>215482</v>
      </c>
      <c r="B168845" s="1" t="s">
        <v>168450</v>
      </c>
      <c r="C168845" s="1" t="s">
        <v>5</v>
      </c>
    </row>
    <row r="168846" spans="1:3" x14ac:dyDescent="0.2">
      <c r="A168846" s="1">
        <v>215483</v>
      </c>
      <c r="B168846" s="1" t="s">
        <v>168451</v>
      </c>
      <c r="C168846" s="1" t="s">
        <v>5</v>
      </c>
    </row>
    <row r="168847" spans="1:3" x14ac:dyDescent="0.2">
      <c r="A168847" s="1">
        <v>215484</v>
      </c>
      <c r="B168847" s="1" t="s">
        <v>168452</v>
      </c>
      <c r="C168847" s="1" t="s">
        <v>5</v>
      </c>
    </row>
    <row r="168848" spans="1:3" x14ac:dyDescent="0.2">
      <c r="A168848" s="1">
        <v>215485</v>
      </c>
      <c r="B168848" s="1" t="s">
        <v>168453</v>
      </c>
      <c r="C168848" s="1" t="s">
        <v>5</v>
      </c>
    </row>
    <row r="168849" spans="1:3" x14ac:dyDescent="0.2">
      <c r="A168849" s="1">
        <v>215486</v>
      </c>
      <c r="B168849" s="1" t="s">
        <v>168454</v>
      </c>
      <c r="C168849" s="1" t="s">
        <v>5</v>
      </c>
    </row>
    <row r="168850" spans="1:3" x14ac:dyDescent="0.2">
      <c r="A168850" s="1">
        <v>215487</v>
      </c>
      <c r="B168850" s="1" t="s">
        <v>168455</v>
      </c>
      <c r="C168850" s="1" t="s">
        <v>5</v>
      </c>
    </row>
    <row r="168851" spans="1:3" x14ac:dyDescent="0.2">
      <c r="A168851" s="1">
        <v>215488</v>
      </c>
      <c r="B168851" s="1" t="s">
        <v>168456</v>
      </c>
      <c r="C168851" s="1" t="s">
        <v>5</v>
      </c>
    </row>
    <row r="168852" spans="1:3" x14ac:dyDescent="0.2">
      <c r="A168852" s="1">
        <v>215489</v>
      </c>
      <c r="B168852" s="1" t="s">
        <v>168457</v>
      </c>
      <c r="C168852" s="1" t="s">
        <v>60</v>
      </c>
    </row>
    <row r="168853" spans="1:3" x14ac:dyDescent="0.2">
      <c r="A168853" s="1">
        <v>215490</v>
      </c>
      <c r="B168853" s="1" t="s">
        <v>168458</v>
      </c>
      <c r="C168853" s="1" t="s">
        <v>5</v>
      </c>
    </row>
    <row r="168854" spans="1:3" x14ac:dyDescent="0.2">
      <c r="A168854" s="1">
        <v>215491</v>
      </c>
      <c r="B168854" s="1" t="s">
        <v>168459</v>
      </c>
      <c r="C168854" s="1" t="s">
        <v>5</v>
      </c>
    </row>
    <row r="168855" spans="1:3" x14ac:dyDescent="0.2">
      <c r="A168855" s="1">
        <v>215492</v>
      </c>
      <c r="B168855" s="1" t="s">
        <v>168460</v>
      </c>
      <c r="C168855" s="1" t="s">
        <v>60</v>
      </c>
    </row>
    <row r="168856" spans="1:3" x14ac:dyDescent="0.2">
      <c r="A168856" s="1">
        <v>215493</v>
      </c>
      <c r="B168856" s="1" t="s">
        <v>168461</v>
      </c>
      <c r="C168856" s="1" t="s">
        <v>60</v>
      </c>
    </row>
    <row r="168857" spans="1:3" x14ac:dyDescent="0.2">
      <c r="A168857" s="1">
        <v>215494</v>
      </c>
      <c r="B168857" s="1" t="s">
        <v>168462</v>
      </c>
      <c r="C168857" s="1" t="s">
        <v>5</v>
      </c>
    </row>
    <row r="168858" spans="1:3" x14ac:dyDescent="0.2">
      <c r="A168858" s="1">
        <v>215495</v>
      </c>
      <c r="B168858" s="1" t="s">
        <v>168463</v>
      </c>
      <c r="C168858" s="1" t="s">
        <v>5</v>
      </c>
    </row>
    <row r="168859" spans="1:3" x14ac:dyDescent="0.2">
      <c r="A168859" s="1">
        <v>215496</v>
      </c>
      <c r="B168859" s="1" t="s">
        <v>168464</v>
      </c>
      <c r="C168859" s="1" t="s">
        <v>5</v>
      </c>
    </row>
    <row r="168860" spans="1:3" x14ac:dyDescent="0.2">
      <c r="A168860" s="1">
        <v>215497</v>
      </c>
      <c r="B168860" s="1" t="s">
        <v>168465</v>
      </c>
      <c r="C168860" s="1" t="s">
        <v>60</v>
      </c>
    </row>
    <row r="168861" spans="1:3" x14ac:dyDescent="0.2">
      <c r="A168861" s="1">
        <v>215498</v>
      </c>
      <c r="B168861" s="1" t="s">
        <v>168466</v>
      </c>
      <c r="C168861" s="1" t="s">
        <v>5</v>
      </c>
    </row>
    <row r="168862" spans="1:3" x14ac:dyDescent="0.2">
      <c r="A168862" s="1">
        <v>215499</v>
      </c>
      <c r="B168862" s="1" t="s">
        <v>168467</v>
      </c>
      <c r="C168862" s="1" t="s">
        <v>5</v>
      </c>
    </row>
    <row r="168863" spans="1:3" x14ac:dyDescent="0.2">
      <c r="A168863" s="1">
        <v>215501</v>
      </c>
      <c r="B168863" s="1" t="s">
        <v>168468</v>
      </c>
      <c r="C168863" s="1" t="s">
        <v>60</v>
      </c>
    </row>
    <row r="168864" spans="1:3" x14ac:dyDescent="0.2">
      <c r="A168864" s="1">
        <v>215502</v>
      </c>
      <c r="B168864" s="1" t="s">
        <v>168469</v>
      </c>
      <c r="C168864" s="1" t="s">
        <v>60</v>
      </c>
    </row>
    <row r="168865" spans="1:3" x14ac:dyDescent="0.2">
      <c r="A168865" s="1">
        <v>215503</v>
      </c>
      <c r="B168865" s="1" t="s">
        <v>168470</v>
      </c>
      <c r="C168865" s="1" t="s">
        <v>60</v>
      </c>
    </row>
    <row r="168866" spans="1:3" x14ac:dyDescent="0.2">
      <c r="A168866" s="1">
        <v>215505</v>
      </c>
      <c r="B168866" s="1" t="s">
        <v>168471</v>
      </c>
      <c r="C168866" s="1" t="s">
        <v>60</v>
      </c>
    </row>
    <row r="168867" spans="1:3" x14ac:dyDescent="0.2">
      <c r="A168867" s="1">
        <v>215506</v>
      </c>
      <c r="B168867" s="1" t="s">
        <v>168472</v>
      </c>
      <c r="C168867" s="1" t="s">
        <v>60</v>
      </c>
    </row>
    <row r="168868" spans="1:3" x14ac:dyDescent="0.2">
      <c r="A168868" s="1">
        <v>215507</v>
      </c>
      <c r="B168868" s="1" t="s">
        <v>168473</v>
      </c>
      <c r="C168868" s="1" t="s">
        <v>60</v>
      </c>
    </row>
    <row r="168869" spans="1:3" x14ac:dyDescent="0.2">
      <c r="A168869" s="1">
        <v>215508</v>
      </c>
      <c r="B168869" s="1" t="s">
        <v>168474</v>
      </c>
      <c r="C168869" s="1" t="s">
        <v>60</v>
      </c>
    </row>
    <row r="168870" spans="1:3" x14ac:dyDescent="0.2">
      <c r="A168870" s="1">
        <v>215509</v>
      </c>
      <c r="B168870" s="1" t="s">
        <v>168475</v>
      </c>
      <c r="C168870" s="1" t="s">
        <v>5</v>
      </c>
    </row>
    <row r="168871" spans="1:3" x14ac:dyDescent="0.2">
      <c r="A168871" s="1">
        <v>215510</v>
      </c>
      <c r="B168871" s="1" t="s">
        <v>168476</v>
      </c>
      <c r="C168871" s="1" t="s">
        <v>5</v>
      </c>
    </row>
    <row r="168872" spans="1:3" x14ac:dyDescent="0.2">
      <c r="A168872" s="1">
        <v>215511</v>
      </c>
      <c r="B168872" s="1" t="s">
        <v>168477</v>
      </c>
      <c r="C168872" s="1" t="s">
        <v>5</v>
      </c>
    </row>
    <row r="168873" spans="1:3" x14ac:dyDescent="0.2">
      <c r="A168873" s="1">
        <v>215513</v>
      </c>
      <c r="B168873" s="1" t="s">
        <v>168478</v>
      </c>
      <c r="C168873" s="1" t="s">
        <v>5</v>
      </c>
    </row>
    <row r="168874" spans="1:3" x14ac:dyDescent="0.2">
      <c r="A168874" s="1">
        <v>215515</v>
      </c>
      <c r="B168874" s="1" t="s">
        <v>168479</v>
      </c>
      <c r="C168874" s="1" t="s">
        <v>5</v>
      </c>
    </row>
    <row r="168875" spans="1:3" x14ac:dyDescent="0.2">
      <c r="A168875" s="1">
        <v>215516</v>
      </c>
      <c r="B168875" s="1" t="s">
        <v>168480</v>
      </c>
      <c r="C168875" s="1" t="s">
        <v>5</v>
      </c>
    </row>
    <row r="168876" spans="1:3" x14ac:dyDescent="0.2">
      <c r="A168876" s="1">
        <v>215518</v>
      </c>
      <c r="B168876" s="1" t="s">
        <v>168481</v>
      </c>
      <c r="C168876" s="1" t="s">
        <v>5</v>
      </c>
    </row>
    <row r="168877" spans="1:3" x14ac:dyDescent="0.2">
      <c r="A168877" s="1">
        <v>215519</v>
      </c>
      <c r="B168877" s="1" t="s">
        <v>168482</v>
      </c>
      <c r="C168877" s="1" t="s">
        <v>5</v>
      </c>
    </row>
    <row r="168878" spans="1:3" x14ac:dyDescent="0.2">
      <c r="A168878" s="1">
        <v>215520</v>
      </c>
      <c r="B168878" s="1" t="s">
        <v>168483</v>
      </c>
      <c r="C168878" s="1" t="s">
        <v>5</v>
      </c>
    </row>
    <row r="168879" spans="1:3" x14ac:dyDescent="0.2">
      <c r="A168879" s="1">
        <v>215521</v>
      </c>
      <c r="B168879" s="1" t="s">
        <v>168484</v>
      </c>
      <c r="C168879" s="1" t="s">
        <v>5</v>
      </c>
    </row>
    <row r="168880" spans="1:3" x14ac:dyDescent="0.2">
      <c r="A168880" s="1">
        <v>215522</v>
      </c>
      <c r="B168880" s="1" t="s">
        <v>168485</v>
      </c>
      <c r="C168880" s="1" t="s">
        <v>5</v>
      </c>
    </row>
    <row r="168881" spans="1:3" x14ac:dyDescent="0.2">
      <c r="A168881" s="1">
        <v>215523</v>
      </c>
      <c r="B168881" s="1" t="s">
        <v>168486</v>
      </c>
      <c r="C168881" s="1" t="s">
        <v>5</v>
      </c>
    </row>
    <row r="168882" spans="1:3" x14ac:dyDescent="0.2">
      <c r="A168882" s="1">
        <v>215524</v>
      </c>
      <c r="B168882" s="1" t="s">
        <v>168487</v>
      </c>
      <c r="C168882" s="1" t="s">
        <v>60</v>
      </c>
    </row>
    <row r="168883" spans="1:3" x14ac:dyDescent="0.2">
      <c r="A168883" s="1">
        <v>215525</v>
      </c>
      <c r="B168883" s="1" t="s">
        <v>168488</v>
      </c>
      <c r="C168883" s="1" t="s">
        <v>5</v>
      </c>
    </row>
    <row r="168884" spans="1:3" x14ac:dyDescent="0.2">
      <c r="A168884" s="1">
        <v>215526</v>
      </c>
      <c r="B168884" s="1" t="s">
        <v>168489</v>
      </c>
      <c r="C168884" s="1" t="s">
        <v>5</v>
      </c>
    </row>
    <row r="168885" spans="1:3" x14ac:dyDescent="0.2">
      <c r="A168885" s="1">
        <v>215527</v>
      </c>
      <c r="B168885" s="1" t="s">
        <v>168490</v>
      </c>
      <c r="C168885" s="1" t="s">
        <v>5</v>
      </c>
    </row>
    <row r="168886" spans="1:3" x14ac:dyDescent="0.2">
      <c r="A168886" s="1">
        <v>215528</v>
      </c>
      <c r="B168886" s="1" t="s">
        <v>168491</v>
      </c>
      <c r="C168886" s="1" t="s">
        <v>5</v>
      </c>
    </row>
    <row r="168887" spans="1:3" x14ac:dyDescent="0.2">
      <c r="A168887" s="1">
        <v>215529</v>
      </c>
      <c r="B168887" s="1" t="s">
        <v>168492</v>
      </c>
      <c r="C168887" s="1" t="s">
        <v>5</v>
      </c>
    </row>
    <row r="168888" spans="1:3" x14ac:dyDescent="0.2">
      <c r="A168888" s="1">
        <v>215530</v>
      </c>
      <c r="B168888" s="1" t="s">
        <v>168493</v>
      </c>
      <c r="C168888" s="1" t="s">
        <v>60</v>
      </c>
    </row>
    <row r="168889" spans="1:3" x14ac:dyDescent="0.2">
      <c r="A168889" s="1">
        <v>215531</v>
      </c>
      <c r="B168889" s="1" t="s">
        <v>168494</v>
      </c>
      <c r="C168889" s="1" t="s">
        <v>60</v>
      </c>
    </row>
    <row r="168890" spans="1:3" x14ac:dyDescent="0.2">
      <c r="A168890" s="1">
        <v>215533</v>
      </c>
      <c r="B168890" s="1" t="s">
        <v>168495</v>
      </c>
      <c r="C168890" s="1" t="s">
        <v>60</v>
      </c>
    </row>
    <row r="168891" spans="1:3" x14ac:dyDescent="0.2">
      <c r="A168891" s="1">
        <v>215534</v>
      </c>
      <c r="B168891" s="1" t="s">
        <v>168496</v>
      </c>
      <c r="C168891" s="1" t="s">
        <v>5</v>
      </c>
    </row>
    <row r="168892" spans="1:3" x14ac:dyDescent="0.2">
      <c r="A168892" s="1">
        <v>215535</v>
      </c>
      <c r="B168892" s="1" t="s">
        <v>168497</v>
      </c>
      <c r="C168892" s="1" t="s">
        <v>60</v>
      </c>
    </row>
    <row r="168893" spans="1:3" x14ac:dyDescent="0.2">
      <c r="A168893" s="1">
        <v>215536</v>
      </c>
      <c r="B168893" s="1" t="s">
        <v>168498</v>
      </c>
      <c r="C168893" s="1" t="s">
        <v>5</v>
      </c>
    </row>
    <row r="168894" spans="1:3" x14ac:dyDescent="0.2">
      <c r="A168894" s="1">
        <v>215537</v>
      </c>
      <c r="B168894" s="1" t="s">
        <v>168499</v>
      </c>
      <c r="C168894" s="1" t="s">
        <v>5</v>
      </c>
    </row>
    <row r="168895" spans="1:3" x14ac:dyDescent="0.2">
      <c r="A168895" s="1">
        <v>215538</v>
      </c>
      <c r="B168895" s="1" t="s">
        <v>168500</v>
      </c>
      <c r="C168895" s="1" t="s">
        <v>5</v>
      </c>
    </row>
    <row r="168896" spans="1:3" x14ac:dyDescent="0.2">
      <c r="A168896" s="1">
        <v>215539</v>
      </c>
      <c r="B168896" s="1" t="s">
        <v>168501</v>
      </c>
      <c r="C168896" s="1" t="s">
        <v>5</v>
      </c>
    </row>
    <row r="168897" spans="1:3" x14ac:dyDescent="0.2">
      <c r="A168897" s="1">
        <v>215540</v>
      </c>
      <c r="B168897" s="1" t="s">
        <v>168502</v>
      </c>
      <c r="C168897" s="1" t="s">
        <v>5</v>
      </c>
    </row>
    <row r="168898" spans="1:3" x14ac:dyDescent="0.2">
      <c r="A168898" s="1">
        <v>215541</v>
      </c>
      <c r="B168898" s="1" t="s">
        <v>168503</v>
      </c>
      <c r="C168898" s="1" t="s">
        <v>5</v>
      </c>
    </row>
    <row r="168899" spans="1:3" x14ac:dyDescent="0.2">
      <c r="A168899" s="1">
        <v>215542</v>
      </c>
      <c r="B168899" s="1" t="s">
        <v>168504</v>
      </c>
      <c r="C168899" s="1" t="s">
        <v>5</v>
      </c>
    </row>
    <row r="168900" spans="1:3" x14ac:dyDescent="0.2">
      <c r="A168900" s="1">
        <v>215543</v>
      </c>
      <c r="B168900" s="1" t="s">
        <v>168505</v>
      </c>
      <c r="C168900" s="1" t="s">
        <v>5</v>
      </c>
    </row>
    <row r="168901" spans="1:3" x14ac:dyDescent="0.2">
      <c r="A168901" s="1">
        <v>215544</v>
      </c>
      <c r="B168901" s="1" t="s">
        <v>168506</v>
      </c>
      <c r="C168901" s="1" t="s">
        <v>5</v>
      </c>
    </row>
    <row r="168902" spans="1:3" x14ac:dyDescent="0.2">
      <c r="A168902" s="1">
        <v>215545</v>
      </c>
      <c r="B168902" s="1" t="s">
        <v>168507</v>
      </c>
      <c r="C168902" s="1" t="s">
        <v>5</v>
      </c>
    </row>
    <row r="168903" spans="1:3" x14ac:dyDescent="0.2">
      <c r="A168903" s="1">
        <v>215546</v>
      </c>
      <c r="B168903" s="1" t="s">
        <v>168508</v>
      </c>
      <c r="C168903" s="1" t="s">
        <v>60</v>
      </c>
    </row>
    <row r="168904" spans="1:3" x14ac:dyDescent="0.2">
      <c r="A168904" s="1">
        <v>215547</v>
      </c>
      <c r="B168904" s="1" t="s">
        <v>168509</v>
      </c>
      <c r="C168904" s="1" t="s">
        <v>60</v>
      </c>
    </row>
    <row r="168905" spans="1:3" x14ac:dyDescent="0.2">
      <c r="A168905" s="1">
        <v>215548</v>
      </c>
      <c r="B168905" s="1" t="s">
        <v>168510</v>
      </c>
      <c r="C168905" s="1" t="s">
        <v>60</v>
      </c>
    </row>
    <row r="168906" spans="1:3" x14ac:dyDescent="0.2">
      <c r="A168906" s="1">
        <v>215549</v>
      </c>
      <c r="B168906" s="1" t="s">
        <v>168511</v>
      </c>
      <c r="C168906" s="1" t="s">
        <v>60</v>
      </c>
    </row>
    <row r="168907" spans="1:3" x14ac:dyDescent="0.2">
      <c r="A168907" s="1">
        <v>215550</v>
      </c>
      <c r="B168907" s="1" t="s">
        <v>168512</v>
      </c>
      <c r="C168907" s="1" t="s">
        <v>60</v>
      </c>
    </row>
    <row r="168908" spans="1:3" x14ac:dyDescent="0.2">
      <c r="A168908" s="1">
        <v>215551</v>
      </c>
      <c r="B168908" s="1" t="s">
        <v>168513</v>
      </c>
      <c r="C168908" s="1" t="s">
        <v>5</v>
      </c>
    </row>
    <row r="168909" spans="1:3" x14ac:dyDescent="0.2">
      <c r="A168909" s="1">
        <v>215552</v>
      </c>
      <c r="B168909" s="1" t="s">
        <v>168514</v>
      </c>
      <c r="C168909" s="1" t="s">
        <v>60</v>
      </c>
    </row>
    <row r="168910" spans="1:3" x14ac:dyDescent="0.2">
      <c r="A168910" s="1">
        <v>215553</v>
      </c>
      <c r="B168910" s="1" t="s">
        <v>168515</v>
      </c>
      <c r="C168910" s="1" t="s">
        <v>60</v>
      </c>
    </row>
    <row r="168911" spans="1:3" x14ac:dyDescent="0.2">
      <c r="A168911" s="1">
        <v>215554</v>
      </c>
      <c r="B168911" s="1" t="s">
        <v>168516</v>
      </c>
      <c r="C168911" s="1" t="s">
        <v>60</v>
      </c>
    </row>
    <row r="168912" spans="1:3" x14ac:dyDescent="0.2">
      <c r="A168912" s="1">
        <v>215556</v>
      </c>
      <c r="B168912" s="1" t="s">
        <v>168517</v>
      </c>
      <c r="C168912" s="1" t="s">
        <v>5</v>
      </c>
    </row>
    <row r="168913" spans="1:3" x14ac:dyDescent="0.2">
      <c r="A168913" s="1">
        <v>215558</v>
      </c>
      <c r="B168913" s="1" t="s">
        <v>168518</v>
      </c>
      <c r="C168913" s="1" t="s">
        <v>5</v>
      </c>
    </row>
    <row r="168914" spans="1:3" x14ac:dyDescent="0.2">
      <c r="A168914" s="1">
        <v>215560</v>
      </c>
      <c r="B168914" s="1" t="s">
        <v>168519</v>
      </c>
      <c r="C168914" s="1" t="s">
        <v>5</v>
      </c>
    </row>
    <row r="168915" spans="1:3" x14ac:dyDescent="0.2">
      <c r="A168915" s="1">
        <v>215561</v>
      </c>
      <c r="B168915" s="1" t="s">
        <v>168520</v>
      </c>
      <c r="C168915" s="1" t="s">
        <v>5</v>
      </c>
    </row>
    <row r="168916" spans="1:3" x14ac:dyDescent="0.2">
      <c r="A168916" s="1">
        <v>215563</v>
      </c>
      <c r="B168916" s="1" t="s">
        <v>168521</v>
      </c>
      <c r="C168916" s="1" t="s">
        <v>5</v>
      </c>
    </row>
    <row r="168917" spans="1:3" x14ac:dyDescent="0.2">
      <c r="A168917" s="1">
        <v>215564</v>
      </c>
      <c r="B168917" s="1" t="s">
        <v>168522</v>
      </c>
      <c r="C168917" s="1" t="s">
        <v>5</v>
      </c>
    </row>
    <row r="168918" spans="1:3" x14ac:dyDescent="0.2">
      <c r="A168918" s="1">
        <v>215565</v>
      </c>
      <c r="B168918" s="1" t="s">
        <v>168523</v>
      </c>
      <c r="C168918" s="1" t="s">
        <v>5</v>
      </c>
    </row>
    <row r="168919" spans="1:3" x14ac:dyDescent="0.2">
      <c r="A168919" s="1">
        <v>215566</v>
      </c>
      <c r="B168919" s="1" t="s">
        <v>168524</v>
      </c>
      <c r="C168919" s="1" t="s">
        <v>5</v>
      </c>
    </row>
    <row r="168920" spans="1:3" x14ac:dyDescent="0.2">
      <c r="A168920" s="1">
        <v>215567</v>
      </c>
      <c r="B168920" s="1" t="s">
        <v>168525</v>
      </c>
      <c r="C168920" s="1" t="s">
        <v>5</v>
      </c>
    </row>
    <row r="168921" spans="1:3" x14ac:dyDescent="0.2">
      <c r="A168921" s="1">
        <v>215569</v>
      </c>
      <c r="B168921" s="1" t="s">
        <v>168526</v>
      </c>
      <c r="C168921" s="1" t="s">
        <v>5</v>
      </c>
    </row>
    <row r="168922" spans="1:3" x14ac:dyDescent="0.2">
      <c r="A168922" s="1">
        <v>215570</v>
      </c>
      <c r="B168922" s="1" t="s">
        <v>168527</v>
      </c>
      <c r="C168922" s="1" t="s">
        <v>5</v>
      </c>
    </row>
    <row r="168923" spans="1:3" x14ac:dyDescent="0.2">
      <c r="A168923" s="1">
        <v>215571</v>
      </c>
      <c r="B168923" s="1" t="s">
        <v>168528</v>
      </c>
      <c r="C168923" s="1" t="s">
        <v>5</v>
      </c>
    </row>
    <row r="168924" spans="1:3" x14ac:dyDescent="0.2">
      <c r="A168924" s="1">
        <v>215572</v>
      </c>
      <c r="B168924" s="1" t="s">
        <v>168529</v>
      </c>
      <c r="C168924" s="1" t="s">
        <v>5</v>
      </c>
    </row>
    <row r="168925" spans="1:3" x14ac:dyDescent="0.2">
      <c r="A168925" s="1">
        <v>215573</v>
      </c>
      <c r="B168925" s="1" t="s">
        <v>168530</v>
      </c>
      <c r="C168925" s="1" t="s">
        <v>60</v>
      </c>
    </row>
    <row r="168926" spans="1:3" x14ac:dyDescent="0.2">
      <c r="A168926" s="1">
        <v>215575</v>
      </c>
      <c r="B168926" s="1" t="s">
        <v>168531</v>
      </c>
      <c r="C168926" s="1" t="s">
        <v>5</v>
      </c>
    </row>
    <row r="168927" spans="1:3" x14ac:dyDescent="0.2">
      <c r="A168927" s="1">
        <v>215576</v>
      </c>
      <c r="B168927" s="1" t="s">
        <v>168532</v>
      </c>
      <c r="C168927" s="1" t="s">
        <v>60</v>
      </c>
    </row>
    <row r="168928" spans="1:3" x14ac:dyDescent="0.2">
      <c r="A168928" s="1">
        <v>215577</v>
      </c>
      <c r="B168928" s="1" t="s">
        <v>168533</v>
      </c>
      <c r="C168928" s="1" t="s">
        <v>60</v>
      </c>
    </row>
    <row r="168929" spans="1:3" x14ac:dyDescent="0.2">
      <c r="A168929" s="1">
        <v>215578</v>
      </c>
      <c r="B168929" s="1" t="s">
        <v>168534</v>
      </c>
      <c r="C168929" s="1" t="s">
        <v>60</v>
      </c>
    </row>
    <row r="168930" spans="1:3" x14ac:dyDescent="0.2">
      <c r="A168930" s="1">
        <v>215579</v>
      </c>
      <c r="B168930" s="1" t="s">
        <v>168535</v>
      </c>
      <c r="C168930" s="1" t="s">
        <v>60</v>
      </c>
    </row>
    <row r="168931" spans="1:3" x14ac:dyDescent="0.2">
      <c r="A168931" s="1">
        <v>215580</v>
      </c>
      <c r="B168931" s="1" t="s">
        <v>168536</v>
      </c>
      <c r="C168931" s="1" t="s">
        <v>60</v>
      </c>
    </row>
    <row r="168932" spans="1:3" x14ac:dyDescent="0.2">
      <c r="A168932" s="1">
        <v>215581</v>
      </c>
      <c r="B168932" s="1" t="s">
        <v>168537</v>
      </c>
      <c r="C168932" s="1" t="s">
        <v>60</v>
      </c>
    </row>
    <row r="168933" spans="1:3" x14ac:dyDescent="0.2">
      <c r="A168933" s="1">
        <v>215582</v>
      </c>
      <c r="B168933" s="1" t="s">
        <v>168538</v>
      </c>
      <c r="C168933" s="1" t="s">
        <v>60</v>
      </c>
    </row>
    <row r="168934" spans="1:3" x14ac:dyDescent="0.2">
      <c r="A168934" s="1">
        <v>215583</v>
      </c>
      <c r="B168934" s="1" t="s">
        <v>168539</v>
      </c>
      <c r="C168934" s="1" t="s">
        <v>60</v>
      </c>
    </row>
    <row r="168935" spans="1:3" x14ac:dyDescent="0.2">
      <c r="A168935" s="1">
        <v>215584</v>
      </c>
      <c r="B168935" s="1" t="s">
        <v>168540</v>
      </c>
      <c r="C168935" s="1" t="s">
        <v>60</v>
      </c>
    </row>
    <row r="168936" spans="1:3" x14ac:dyDescent="0.2">
      <c r="A168936" s="1">
        <v>215585</v>
      </c>
      <c r="B168936" s="1" t="s">
        <v>168541</v>
      </c>
      <c r="C168936" s="1" t="s">
        <v>60</v>
      </c>
    </row>
    <row r="168937" spans="1:3" x14ac:dyDescent="0.2">
      <c r="A168937" s="1">
        <v>215586</v>
      </c>
      <c r="B168937" s="1" t="s">
        <v>168542</v>
      </c>
      <c r="C168937" s="1" t="s">
        <v>5</v>
      </c>
    </row>
    <row r="168938" spans="1:3" x14ac:dyDescent="0.2">
      <c r="A168938" s="1">
        <v>215587</v>
      </c>
      <c r="B168938" s="1" t="s">
        <v>168543</v>
      </c>
      <c r="C168938" s="1" t="s">
        <v>5</v>
      </c>
    </row>
    <row r="168939" spans="1:3" x14ac:dyDescent="0.2">
      <c r="A168939" s="1">
        <v>215588</v>
      </c>
      <c r="B168939" s="1" t="s">
        <v>168544</v>
      </c>
      <c r="C168939" s="1" t="s">
        <v>5</v>
      </c>
    </row>
    <row r="168940" spans="1:3" x14ac:dyDescent="0.2">
      <c r="A168940" s="1">
        <v>215589</v>
      </c>
      <c r="B168940" s="1" t="s">
        <v>168545</v>
      </c>
      <c r="C168940" s="1" t="s">
        <v>5</v>
      </c>
    </row>
    <row r="168941" spans="1:3" x14ac:dyDescent="0.2">
      <c r="A168941" s="1">
        <v>215590</v>
      </c>
      <c r="B168941" s="1" t="s">
        <v>168546</v>
      </c>
      <c r="C168941" s="1" t="s">
        <v>5</v>
      </c>
    </row>
    <row r="168942" spans="1:3" x14ac:dyDescent="0.2">
      <c r="A168942" s="1">
        <v>215591</v>
      </c>
      <c r="B168942" s="1" t="s">
        <v>168547</v>
      </c>
      <c r="C168942" s="1" t="s">
        <v>5</v>
      </c>
    </row>
    <row r="168943" spans="1:3" x14ac:dyDescent="0.2">
      <c r="A168943" s="1">
        <v>215592</v>
      </c>
      <c r="B168943" s="1" t="s">
        <v>168548</v>
      </c>
      <c r="C168943" s="1" t="s">
        <v>5</v>
      </c>
    </row>
    <row r="168944" spans="1:3" x14ac:dyDescent="0.2">
      <c r="A168944" s="1">
        <v>215593</v>
      </c>
      <c r="B168944" s="1" t="s">
        <v>168549</v>
      </c>
      <c r="C168944" s="1" t="s">
        <v>5</v>
      </c>
    </row>
    <row r="168945" spans="1:3" x14ac:dyDescent="0.2">
      <c r="A168945" s="1">
        <v>215594</v>
      </c>
      <c r="B168945" s="1" t="s">
        <v>168550</v>
      </c>
      <c r="C168945" s="1" t="s">
        <v>5</v>
      </c>
    </row>
    <row r="168946" spans="1:3" x14ac:dyDescent="0.2">
      <c r="A168946" s="1">
        <v>215595</v>
      </c>
      <c r="B168946" s="1" t="s">
        <v>168551</v>
      </c>
      <c r="C168946" s="1" t="s">
        <v>5</v>
      </c>
    </row>
    <row r="168947" spans="1:3" x14ac:dyDescent="0.2">
      <c r="A168947" s="1">
        <v>215596</v>
      </c>
      <c r="B168947" s="1" t="s">
        <v>168552</v>
      </c>
      <c r="C168947" s="1" t="s">
        <v>60</v>
      </c>
    </row>
    <row r="168948" spans="1:3" x14ac:dyDescent="0.2">
      <c r="A168948" s="1">
        <v>215597</v>
      </c>
      <c r="B168948" s="1" t="s">
        <v>168553</v>
      </c>
      <c r="C168948" s="1" t="s">
        <v>60</v>
      </c>
    </row>
    <row r="168949" spans="1:3" x14ac:dyDescent="0.2">
      <c r="A168949" s="1">
        <v>215598</v>
      </c>
      <c r="B168949" s="1" t="s">
        <v>168554</v>
      </c>
      <c r="C168949" s="1" t="s">
        <v>60</v>
      </c>
    </row>
    <row r="168950" spans="1:3" x14ac:dyDescent="0.2">
      <c r="A168950" s="1">
        <v>215599</v>
      </c>
      <c r="B168950" s="1" t="s">
        <v>168555</v>
      </c>
      <c r="C168950" s="1" t="s">
        <v>60</v>
      </c>
    </row>
    <row r="168951" spans="1:3" x14ac:dyDescent="0.2">
      <c r="A168951" s="1">
        <v>215600</v>
      </c>
      <c r="B168951" s="1" t="s">
        <v>168556</v>
      </c>
      <c r="C168951" s="1" t="s">
        <v>60</v>
      </c>
    </row>
    <row r="168952" spans="1:3" x14ac:dyDescent="0.2">
      <c r="A168952" s="1">
        <v>215601</v>
      </c>
      <c r="B168952" s="1" t="s">
        <v>168557</v>
      </c>
      <c r="C168952" s="1" t="s">
        <v>60</v>
      </c>
    </row>
    <row r="168953" spans="1:3" x14ac:dyDescent="0.2">
      <c r="A168953" s="1">
        <v>215602</v>
      </c>
      <c r="B168953" s="1" t="s">
        <v>168558</v>
      </c>
      <c r="C168953" s="1" t="s">
        <v>60</v>
      </c>
    </row>
    <row r="168954" spans="1:3" x14ac:dyDescent="0.2">
      <c r="A168954" s="1">
        <v>215603</v>
      </c>
      <c r="B168954" s="1" t="s">
        <v>168559</v>
      </c>
      <c r="C168954" s="1" t="s">
        <v>60</v>
      </c>
    </row>
    <row r="168955" spans="1:3" x14ac:dyDescent="0.2">
      <c r="A168955" s="1">
        <v>215604</v>
      </c>
      <c r="B168955" s="1" t="s">
        <v>168560</v>
      </c>
      <c r="C168955" s="1" t="s">
        <v>5</v>
      </c>
    </row>
    <row r="168956" spans="1:3" x14ac:dyDescent="0.2">
      <c r="A168956" s="1">
        <v>215605</v>
      </c>
      <c r="B168956" s="1" t="s">
        <v>168561</v>
      </c>
      <c r="C168956" s="1" t="s">
        <v>60</v>
      </c>
    </row>
    <row r="168957" spans="1:3" x14ac:dyDescent="0.2">
      <c r="A168957" s="1">
        <v>215606</v>
      </c>
      <c r="B168957" s="1" t="s">
        <v>168562</v>
      </c>
      <c r="C168957" s="1" t="s">
        <v>5</v>
      </c>
    </row>
    <row r="168958" spans="1:3" x14ac:dyDescent="0.2">
      <c r="A168958" s="1">
        <v>215607</v>
      </c>
      <c r="B168958" s="1" t="s">
        <v>168563</v>
      </c>
      <c r="C168958" s="1" t="s">
        <v>5</v>
      </c>
    </row>
    <row r="168959" spans="1:3" x14ac:dyDescent="0.2">
      <c r="A168959" s="1">
        <v>215608</v>
      </c>
      <c r="B168959" s="1" t="s">
        <v>168564</v>
      </c>
      <c r="C168959" s="1" t="s">
        <v>5</v>
      </c>
    </row>
    <row r="168960" spans="1:3" x14ac:dyDescent="0.2">
      <c r="A168960" s="1">
        <v>215609</v>
      </c>
      <c r="B168960" s="1" t="s">
        <v>168565</v>
      </c>
      <c r="C168960" s="1" t="s">
        <v>60</v>
      </c>
    </row>
    <row r="168961" spans="1:3" x14ac:dyDescent="0.2">
      <c r="A168961" s="1">
        <v>215610</v>
      </c>
      <c r="B168961" s="1" t="s">
        <v>168566</v>
      </c>
      <c r="C168961" s="1" t="s">
        <v>60</v>
      </c>
    </row>
    <row r="168962" spans="1:3" x14ac:dyDescent="0.2">
      <c r="A168962" s="1">
        <v>215611</v>
      </c>
      <c r="B168962" s="1" t="s">
        <v>168567</v>
      </c>
      <c r="C168962" s="1" t="s">
        <v>5</v>
      </c>
    </row>
    <row r="168963" spans="1:3" x14ac:dyDescent="0.2">
      <c r="A168963" s="1">
        <v>215612</v>
      </c>
      <c r="B168963" s="1" t="s">
        <v>168568</v>
      </c>
      <c r="C168963" s="1" t="s">
        <v>60</v>
      </c>
    </row>
    <row r="168964" spans="1:3" x14ac:dyDescent="0.2">
      <c r="A168964" s="1">
        <v>215613</v>
      </c>
      <c r="B168964" s="1" t="s">
        <v>168569</v>
      </c>
      <c r="C168964" s="1" t="s">
        <v>5</v>
      </c>
    </row>
    <row r="168965" spans="1:3" x14ac:dyDescent="0.2">
      <c r="A168965" s="1">
        <v>215614</v>
      </c>
      <c r="B168965" s="1" t="s">
        <v>168570</v>
      </c>
      <c r="C168965" s="1" t="s">
        <v>5</v>
      </c>
    </row>
    <row r="168966" spans="1:3" x14ac:dyDescent="0.2">
      <c r="A168966" s="1">
        <v>215615</v>
      </c>
      <c r="B168966" s="1" t="s">
        <v>168571</v>
      </c>
      <c r="C168966" s="1" t="s">
        <v>5</v>
      </c>
    </row>
    <row r="168967" spans="1:3" x14ac:dyDescent="0.2">
      <c r="A168967" s="1">
        <v>215617</v>
      </c>
      <c r="B168967" s="1" t="s">
        <v>168572</v>
      </c>
      <c r="C168967" s="1" t="s">
        <v>5</v>
      </c>
    </row>
    <row r="168968" spans="1:3" x14ac:dyDescent="0.2">
      <c r="A168968" s="1">
        <v>215618</v>
      </c>
      <c r="B168968" s="1" t="s">
        <v>168573</v>
      </c>
      <c r="C168968" s="1" t="s">
        <v>5</v>
      </c>
    </row>
    <row r="168969" spans="1:3" x14ac:dyDescent="0.2">
      <c r="A168969" s="1">
        <v>215619</v>
      </c>
      <c r="B168969" s="1" t="s">
        <v>168574</v>
      </c>
      <c r="C168969" s="1" t="s">
        <v>5</v>
      </c>
    </row>
    <row r="168970" spans="1:3" x14ac:dyDescent="0.2">
      <c r="A168970" s="1">
        <v>215620</v>
      </c>
      <c r="B168970" s="1" t="s">
        <v>168575</v>
      </c>
      <c r="C168970" s="1" t="s">
        <v>5</v>
      </c>
    </row>
    <row r="168971" spans="1:3" x14ac:dyDescent="0.2">
      <c r="A168971" s="1">
        <v>215624</v>
      </c>
      <c r="B168971" s="1" t="s">
        <v>168576</v>
      </c>
      <c r="C168971" s="1" t="s">
        <v>5</v>
      </c>
    </row>
    <row r="168972" spans="1:3" x14ac:dyDescent="0.2">
      <c r="A168972" s="1">
        <v>215626</v>
      </c>
      <c r="B168972" s="1" t="s">
        <v>168577</v>
      </c>
      <c r="C168972" s="1" t="s">
        <v>5</v>
      </c>
    </row>
    <row r="168973" spans="1:3" x14ac:dyDescent="0.2">
      <c r="A168973" s="1">
        <v>215631</v>
      </c>
      <c r="B168973" s="1" t="s">
        <v>168578</v>
      </c>
      <c r="C168973" s="1" t="s">
        <v>60</v>
      </c>
    </row>
    <row r="168974" spans="1:3" x14ac:dyDescent="0.2">
      <c r="A168974" s="1">
        <v>215633</v>
      </c>
      <c r="B168974" s="1" t="s">
        <v>168579</v>
      </c>
      <c r="C168974" s="1" t="s">
        <v>60</v>
      </c>
    </row>
    <row r="168975" spans="1:3" x14ac:dyDescent="0.2">
      <c r="A168975" s="1">
        <v>215634</v>
      </c>
      <c r="B168975" s="1" t="s">
        <v>168580</v>
      </c>
      <c r="C168975" s="1" t="s">
        <v>5</v>
      </c>
    </row>
    <row r="168976" spans="1:3" x14ac:dyDescent="0.2">
      <c r="A168976" s="1">
        <v>215638</v>
      </c>
      <c r="B168976" s="1" t="s">
        <v>168581</v>
      </c>
      <c r="C168976" s="1" t="s">
        <v>60</v>
      </c>
    </row>
    <row r="168977" spans="1:3" x14ac:dyDescent="0.2">
      <c r="A168977" s="1">
        <v>215649</v>
      </c>
      <c r="B168977" s="1" t="s">
        <v>168582</v>
      </c>
      <c r="C168977" s="1" t="s">
        <v>60</v>
      </c>
    </row>
    <row r="168978" spans="1:3" x14ac:dyDescent="0.2">
      <c r="A168978" s="1">
        <v>215653</v>
      </c>
      <c r="B168978" s="1" t="s">
        <v>168583</v>
      </c>
      <c r="C168978" s="1" t="s">
        <v>60</v>
      </c>
    </row>
    <row r="168979" spans="1:3" x14ac:dyDescent="0.2">
      <c r="A168979" s="1">
        <v>215663</v>
      </c>
      <c r="B168979" s="1" t="s">
        <v>168584</v>
      </c>
      <c r="C168979" s="1" t="s">
        <v>60</v>
      </c>
    </row>
    <row r="168980" spans="1:3" x14ac:dyDescent="0.2">
      <c r="A168980" s="1">
        <v>215664</v>
      </c>
      <c r="B168980" s="1" t="s">
        <v>168585</v>
      </c>
      <c r="C168980" s="1" t="s">
        <v>5</v>
      </c>
    </row>
    <row r="168981" spans="1:3" x14ac:dyDescent="0.2">
      <c r="A168981" s="1">
        <v>215668</v>
      </c>
      <c r="B168981" s="1" t="s">
        <v>168586</v>
      </c>
      <c r="C168981" s="1" t="s">
        <v>5</v>
      </c>
    </row>
    <row r="168982" spans="1:3" x14ac:dyDescent="0.2">
      <c r="A168982" s="1">
        <v>215670</v>
      </c>
      <c r="B168982" s="1" t="s">
        <v>168587</v>
      </c>
      <c r="C168982" s="1" t="s">
        <v>5</v>
      </c>
    </row>
    <row r="168983" spans="1:3" x14ac:dyDescent="0.2">
      <c r="A168983" s="1">
        <v>215671</v>
      </c>
      <c r="B168983" s="1" t="s">
        <v>168588</v>
      </c>
      <c r="C168983" s="1" t="s">
        <v>5</v>
      </c>
    </row>
    <row r="168984" spans="1:3" x14ac:dyDescent="0.2">
      <c r="A168984" s="1">
        <v>215674</v>
      </c>
      <c r="B168984" s="1" t="s">
        <v>168589</v>
      </c>
      <c r="C168984" s="1" t="s">
        <v>60</v>
      </c>
    </row>
    <row r="168985" spans="1:3" x14ac:dyDescent="0.2">
      <c r="A168985" s="1">
        <v>215680</v>
      </c>
      <c r="B168985" s="1" t="s">
        <v>168590</v>
      </c>
      <c r="C168985" s="1" t="s">
        <v>60</v>
      </c>
    </row>
    <row r="168986" spans="1:3" x14ac:dyDescent="0.2">
      <c r="A168986" s="1">
        <v>215684</v>
      </c>
      <c r="B168986" s="1" t="s">
        <v>168591</v>
      </c>
      <c r="C168986" s="1" t="s">
        <v>5</v>
      </c>
    </row>
    <row r="168987" spans="1:3" x14ac:dyDescent="0.2">
      <c r="A168987" s="1">
        <v>215686</v>
      </c>
      <c r="B168987" s="1" t="s">
        <v>168592</v>
      </c>
      <c r="C168987" s="1" t="s">
        <v>5</v>
      </c>
    </row>
    <row r="168988" spans="1:3" x14ac:dyDescent="0.2">
      <c r="A168988" s="1">
        <v>215688</v>
      </c>
      <c r="B168988" s="1" t="s">
        <v>168593</v>
      </c>
      <c r="C168988" s="1" t="s">
        <v>60</v>
      </c>
    </row>
    <row r="168989" spans="1:3" x14ac:dyDescent="0.2">
      <c r="A168989" s="1">
        <v>215691</v>
      </c>
      <c r="B168989" s="1" t="s">
        <v>168594</v>
      </c>
      <c r="C168989" s="1" t="s">
        <v>5</v>
      </c>
    </row>
    <row r="168990" spans="1:3" x14ac:dyDescent="0.2">
      <c r="A168990" s="1">
        <v>215694</v>
      </c>
      <c r="B168990" s="1" t="s">
        <v>168595</v>
      </c>
      <c r="C168990" s="1" t="s">
        <v>60</v>
      </c>
    </row>
    <row r="168991" spans="1:3" x14ac:dyDescent="0.2">
      <c r="A168991" s="1">
        <v>215695</v>
      </c>
      <c r="B168991" s="1" t="s">
        <v>168596</v>
      </c>
      <c r="C168991" s="1" t="s">
        <v>60</v>
      </c>
    </row>
    <row r="168992" spans="1:3" x14ac:dyDescent="0.2">
      <c r="A168992" s="1">
        <v>215700</v>
      </c>
      <c r="B168992" s="1" t="s">
        <v>168597</v>
      </c>
      <c r="C168992" s="1" t="s">
        <v>5</v>
      </c>
    </row>
    <row r="168993" spans="1:4" x14ac:dyDescent="0.2">
      <c r="A168993" s="1">
        <v>215702</v>
      </c>
      <c r="B168993" s="1" t="s">
        <v>168598</v>
      </c>
      <c r="C168993" s="1" t="s">
        <v>5</v>
      </c>
    </row>
    <row r="168994" spans="1:4" x14ac:dyDescent="0.2">
      <c r="A168994" s="1">
        <v>215707</v>
      </c>
      <c r="B168994" s="1" t="s">
        <v>168599</v>
      </c>
      <c r="C168994" s="1" t="s">
        <v>5</v>
      </c>
    </row>
    <row r="168995" spans="1:4" x14ac:dyDescent="0.2">
      <c r="A168995" s="1">
        <v>215718</v>
      </c>
      <c r="B168995" s="1" t="s">
        <v>168600</v>
      </c>
      <c r="C168995" s="1" t="s">
        <v>5</v>
      </c>
    </row>
    <row r="168996" spans="1:4" x14ac:dyDescent="0.2">
      <c r="A168996" s="1">
        <v>215720</v>
      </c>
      <c r="B168996" s="1" t="s">
        <v>168601</v>
      </c>
      <c r="C168996" s="1" t="s">
        <v>5</v>
      </c>
    </row>
    <row r="168997" spans="1:4" x14ac:dyDescent="0.2">
      <c r="A168997" s="1">
        <v>215721</v>
      </c>
      <c r="B168997" s="1" t="s">
        <v>168602</v>
      </c>
      <c r="C168997" s="1" t="s">
        <v>60</v>
      </c>
    </row>
    <row r="168998" spans="1:4" x14ac:dyDescent="0.2">
      <c r="A168998" s="1">
        <v>215724</v>
      </c>
      <c r="B168998" s="1" t="s">
        <v>168603</v>
      </c>
      <c r="C168998" s="1" t="s">
        <v>5</v>
      </c>
    </row>
    <row r="168999" spans="1:4" x14ac:dyDescent="0.2">
      <c r="A168999" s="1">
        <v>215725</v>
      </c>
      <c r="B168999" s="1" t="s">
        <v>168604</v>
      </c>
      <c r="C168999" s="1" t="s">
        <v>5</v>
      </c>
    </row>
    <row r="169000" spans="1:4" x14ac:dyDescent="0.2">
      <c r="A169000" s="1">
        <v>215727</v>
      </c>
      <c r="B169000" s="1" t="s">
        <v>168605</v>
      </c>
      <c r="C169000" s="1" t="s">
        <v>5</v>
      </c>
    </row>
    <row r="169001" spans="1:4" x14ac:dyDescent="0.2">
      <c r="A169001" s="1">
        <v>215730</v>
      </c>
      <c r="B169001" s="1" t="s">
        <v>168606</v>
      </c>
      <c r="C169001" s="1" t="s">
        <v>5</v>
      </c>
    </row>
    <row r="169002" spans="1:4" x14ac:dyDescent="0.2">
      <c r="A169002" s="1">
        <v>215739</v>
      </c>
      <c r="B169002" s="1" t="s">
        <v>168607</v>
      </c>
      <c r="C169002" s="1" t="s">
        <v>5</v>
      </c>
    </row>
    <row r="169003" spans="1:4" x14ac:dyDescent="0.2">
      <c r="A169003" s="1">
        <v>215742</v>
      </c>
      <c r="B169003" s="1" t="s">
        <v>168608</v>
      </c>
      <c r="C169003" s="1" t="s">
        <v>5</v>
      </c>
    </row>
    <row r="169004" spans="1:4" x14ac:dyDescent="0.2">
      <c r="A169004" s="1">
        <v>215748</v>
      </c>
      <c r="B169004" s="1" t="s">
        <v>168609</v>
      </c>
      <c r="C169004" s="1" t="s">
        <v>60</v>
      </c>
    </row>
    <row r="169005" spans="1:4" x14ac:dyDescent="0.2">
      <c r="A169005" s="1">
        <v>215751</v>
      </c>
      <c r="B169005" s="1" t="s">
        <v>168610</v>
      </c>
      <c r="C169005" s="1" t="s">
        <v>5</v>
      </c>
    </row>
    <row r="169006" spans="1:4" x14ac:dyDescent="0.2">
      <c r="A169006" s="1">
        <v>215754</v>
      </c>
      <c r="B169006" s="1" t="s">
        <v>168611</v>
      </c>
      <c r="C169006" s="1" t="s">
        <v>60</v>
      </c>
      <c r="D169006" s="1" t="s">
        <v>61</v>
      </c>
    </row>
    <row r="169007" spans="1:4" x14ac:dyDescent="0.2">
      <c r="A169007" s="1">
        <v>215757</v>
      </c>
      <c r="B169007" s="1" t="s">
        <v>168612</v>
      </c>
      <c r="C169007" s="1" t="s">
        <v>5</v>
      </c>
    </row>
    <row r="169008" spans="1:4" x14ac:dyDescent="0.2">
      <c r="A169008" s="1">
        <v>215761</v>
      </c>
      <c r="B169008" s="1" t="s">
        <v>168613</v>
      </c>
      <c r="C169008" s="1" t="s">
        <v>5</v>
      </c>
    </row>
    <row r="169009" spans="1:3" x14ac:dyDescent="0.2">
      <c r="A169009" s="1">
        <v>215766</v>
      </c>
      <c r="B169009" s="1" t="s">
        <v>168614</v>
      </c>
      <c r="C169009" s="1" t="s">
        <v>5</v>
      </c>
    </row>
    <row r="169010" spans="1:3" x14ac:dyDescent="0.2">
      <c r="A169010" s="1">
        <v>215773</v>
      </c>
      <c r="B169010" s="1" t="s">
        <v>168615</v>
      </c>
      <c r="C169010" s="1" t="s">
        <v>60</v>
      </c>
    </row>
    <row r="169011" spans="1:3" x14ac:dyDescent="0.2">
      <c r="A169011" s="1">
        <v>215776</v>
      </c>
      <c r="B169011" s="1" t="s">
        <v>168616</v>
      </c>
      <c r="C169011" s="1" t="s">
        <v>5</v>
      </c>
    </row>
    <row r="169012" spans="1:3" x14ac:dyDescent="0.2">
      <c r="A169012" s="1">
        <v>215777</v>
      </c>
      <c r="B169012" s="1" t="s">
        <v>168617</v>
      </c>
      <c r="C169012" s="1" t="s">
        <v>5</v>
      </c>
    </row>
    <row r="169013" spans="1:3" x14ac:dyDescent="0.2">
      <c r="A169013" s="1">
        <v>215780</v>
      </c>
      <c r="B169013" s="1" t="s">
        <v>168618</v>
      </c>
      <c r="C169013" s="1" t="s">
        <v>5</v>
      </c>
    </row>
    <row r="169014" spans="1:3" x14ac:dyDescent="0.2">
      <c r="A169014" s="1">
        <v>215781</v>
      </c>
      <c r="B169014" s="1" t="s">
        <v>168619</v>
      </c>
      <c r="C169014" s="1" t="s">
        <v>5</v>
      </c>
    </row>
    <row r="169015" spans="1:3" x14ac:dyDescent="0.2">
      <c r="A169015" s="1">
        <v>215785</v>
      </c>
      <c r="B169015" s="1" t="s">
        <v>168620</v>
      </c>
      <c r="C169015" s="1" t="s">
        <v>5</v>
      </c>
    </row>
    <row r="169016" spans="1:3" x14ac:dyDescent="0.2">
      <c r="A169016" s="1">
        <v>215786</v>
      </c>
      <c r="B169016" s="1" t="s">
        <v>168621</v>
      </c>
      <c r="C169016" s="1" t="s">
        <v>5</v>
      </c>
    </row>
    <row r="169017" spans="1:3" x14ac:dyDescent="0.2">
      <c r="A169017" s="1">
        <v>215792</v>
      </c>
      <c r="B169017" s="1" t="s">
        <v>168622</v>
      </c>
      <c r="C169017" s="1" t="s">
        <v>5</v>
      </c>
    </row>
    <row r="169018" spans="1:3" x14ac:dyDescent="0.2">
      <c r="A169018" s="1">
        <v>215794</v>
      </c>
      <c r="B169018" s="1" t="s">
        <v>168623</v>
      </c>
      <c r="C169018" s="1" t="s">
        <v>5</v>
      </c>
    </row>
    <row r="169019" spans="1:3" x14ac:dyDescent="0.2">
      <c r="A169019" s="1">
        <v>215801</v>
      </c>
      <c r="B169019" s="1" t="s">
        <v>168624</v>
      </c>
      <c r="C169019" s="1" t="s">
        <v>5</v>
      </c>
    </row>
    <row r="169020" spans="1:3" x14ac:dyDescent="0.2">
      <c r="A169020" s="1">
        <v>215802</v>
      </c>
      <c r="B169020" s="1" t="s">
        <v>168625</v>
      </c>
      <c r="C169020" s="1" t="s">
        <v>5</v>
      </c>
    </row>
    <row r="169021" spans="1:3" x14ac:dyDescent="0.2">
      <c r="A169021" s="1">
        <v>215810</v>
      </c>
      <c r="B169021" s="1" t="s">
        <v>168626</v>
      </c>
      <c r="C169021" s="1" t="s">
        <v>5</v>
      </c>
    </row>
    <row r="169022" spans="1:3" x14ac:dyDescent="0.2">
      <c r="A169022" s="1">
        <v>215811</v>
      </c>
      <c r="B169022" s="1" t="s">
        <v>168627</v>
      </c>
      <c r="C169022" s="1" t="s">
        <v>307</v>
      </c>
    </row>
    <row r="169023" spans="1:3" x14ac:dyDescent="0.2">
      <c r="A169023" s="1">
        <v>215813</v>
      </c>
      <c r="B169023" s="1" t="s">
        <v>168628</v>
      </c>
      <c r="C169023" s="1" t="s">
        <v>5</v>
      </c>
    </row>
    <row r="169024" spans="1:3" x14ac:dyDescent="0.2">
      <c r="A169024" s="1">
        <v>215817</v>
      </c>
      <c r="B169024" s="1" t="s">
        <v>168629</v>
      </c>
      <c r="C169024" s="1" t="s">
        <v>5</v>
      </c>
    </row>
    <row r="169025" spans="1:4" x14ac:dyDescent="0.2">
      <c r="A169025" s="1">
        <v>215819</v>
      </c>
      <c r="B169025" s="1" t="s">
        <v>168630</v>
      </c>
      <c r="C169025" s="1" t="s">
        <v>5</v>
      </c>
    </row>
    <row r="169026" spans="1:4" x14ac:dyDescent="0.2">
      <c r="A169026" s="1">
        <v>215820</v>
      </c>
      <c r="B169026" s="1" t="s">
        <v>168631</v>
      </c>
      <c r="C169026" s="1" t="s">
        <v>5</v>
      </c>
    </row>
    <row r="169027" spans="1:4" x14ac:dyDescent="0.2">
      <c r="A169027" s="1">
        <v>215821</v>
      </c>
      <c r="B169027" s="1" t="s">
        <v>168632</v>
      </c>
      <c r="C169027" s="1" t="s">
        <v>5</v>
      </c>
    </row>
    <row r="169028" spans="1:4" x14ac:dyDescent="0.2">
      <c r="A169028" s="1">
        <v>215822</v>
      </c>
      <c r="B169028" s="1" t="s">
        <v>168633</v>
      </c>
      <c r="C169028" s="1" t="s">
        <v>60</v>
      </c>
    </row>
    <row r="169029" spans="1:4" x14ac:dyDescent="0.2">
      <c r="A169029" s="1">
        <v>215824</v>
      </c>
      <c r="B169029" s="1" t="s">
        <v>168634</v>
      </c>
      <c r="C169029" s="1" t="s">
        <v>5</v>
      </c>
    </row>
    <row r="169030" spans="1:4" x14ac:dyDescent="0.2">
      <c r="A169030" s="1">
        <v>215827</v>
      </c>
      <c r="B169030" s="1" t="s">
        <v>168635</v>
      </c>
      <c r="C169030" s="1" t="s">
        <v>5</v>
      </c>
    </row>
    <row r="169031" spans="1:4" x14ac:dyDescent="0.2">
      <c r="A169031" s="1">
        <v>215829</v>
      </c>
      <c r="B169031" s="1" t="s">
        <v>168636</v>
      </c>
      <c r="C169031" s="1" t="s">
        <v>60</v>
      </c>
    </row>
    <row r="169032" spans="1:4" x14ac:dyDescent="0.2">
      <c r="A169032" s="1">
        <v>215832</v>
      </c>
      <c r="B169032" s="1" t="s">
        <v>168637</v>
      </c>
      <c r="C169032" s="1" t="s">
        <v>5</v>
      </c>
    </row>
    <row r="169033" spans="1:4" x14ac:dyDescent="0.2">
      <c r="A169033" s="1">
        <v>215839</v>
      </c>
      <c r="B169033" s="1" t="s">
        <v>168638</v>
      </c>
      <c r="C169033" s="1" t="s">
        <v>5</v>
      </c>
    </row>
    <row r="169034" spans="1:4" x14ac:dyDescent="0.2">
      <c r="A169034" s="1">
        <v>215841</v>
      </c>
      <c r="B169034" s="1" t="s">
        <v>168639</v>
      </c>
      <c r="C169034" s="1" t="s">
        <v>60</v>
      </c>
    </row>
    <row r="169035" spans="1:4" x14ac:dyDescent="0.2">
      <c r="A169035" s="1">
        <v>215842</v>
      </c>
      <c r="B169035" s="1" t="s">
        <v>168640</v>
      </c>
      <c r="C169035" s="1" t="s">
        <v>60</v>
      </c>
      <c r="D169035" s="1" t="s">
        <v>61</v>
      </c>
    </row>
    <row r="169036" spans="1:4" x14ac:dyDescent="0.2">
      <c r="A169036" s="1">
        <v>215843</v>
      </c>
      <c r="B169036" s="1" t="s">
        <v>168641</v>
      </c>
      <c r="C169036" s="1" t="s">
        <v>5</v>
      </c>
    </row>
    <row r="169037" spans="1:4" x14ac:dyDescent="0.2">
      <c r="A169037" s="1">
        <v>215846</v>
      </c>
      <c r="B169037" s="1" t="s">
        <v>168642</v>
      </c>
      <c r="C169037" s="1" t="s">
        <v>60</v>
      </c>
    </row>
    <row r="169038" spans="1:4" x14ac:dyDescent="0.2">
      <c r="A169038" s="1">
        <v>215848</v>
      </c>
      <c r="B169038" s="1" t="s">
        <v>168643</v>
      </c>
      <c r="C169038" s="1" t="s">
        <v>60</v>
      </c>
    </row>
    <row r="169039" spans="1:4" x14ac:dyDescent="0.2">
      <c r="A169039" s="1">
        <v>215852</v>
      </c>
      <c r="B169039" s="1" t="s">
        <v>168644</v>
      </c>
      <c r="C169039" s="1" t="s">
        <v>5</v>
      </c>
    </row>
    <row r="169040" spans="1:4" x14ac:dyDescent="0.2">
      <c r="A169040" s="1">
        <v>215853</v>
      </c>
      <c r="B169040" s="1" t="s">
        <v>168645</v>
      </c>
      <c r="C169040" s="1" t="s">
        <v>5</v>
      </c>
    </row>
    <row r="169041" spans="1:3" x14ac:dyDescent="0.2">
      <c r="A169041" s="1">
        <v>215854</v>
      </c>
      <c r="B169041" s="1" t="s">
        <v>168646</v>
      </c>
      <c r="C169041" s="1" t="s">
        <v>5</v>
      </c>
    </row>
    <row r="169042" spans="1:3" x14ac:dyDescent="0.2">
      <c r="A169042" s="1">
        <v>215860</v>
      </c>
      <c r="B169042" s="1" t="s">
        <v>168647</v>
      </c>
      <c r="C169042" s="1" t="s">
        <v>5</v>
      </c>
    </row>
    <row r="169043" spans="1:3" x14ac:dyDescent="0.2">
      <c r="A169043" s="1">
        <v>215864</v>
      </c>
      <c r="B169043" s="1" t="s">
        <v>168648</v>
      </c>
      <c r="C169043" s="1" t="s">
        <v>5</v>
      </c>
    </row>
    <row r="169044" spans="1:3" x14ac:dyDescent="0.2">
      <c r="A169044" s="1">
        <v>215865</v>
      </c>
      <c r="B169044" s="1" t="s">
        <v>168649</v>
      </c>
      <c r="C169044" s="1" t="s">
        <v>5</v>
      </c>
    </row>
    <row r="169045" spans="1:3" x14ac:dyDescent="0.2">
      <c r="A169045" s="1">
        <v>215866</v>
      </c>
      <c r="B169045" s="1" t="s">
        <v>168650</v>
      </c>
      <c r="C169045" s="1" t="s">
        <v>5</v>
      </c>
    </row>
    <row r="169046" spans="1:3" x14ac:dyDescent="0.2">
      <c r="A169046" s="1">
        <v>215867</v>
      </c>
      <c r="B169046" s="1" t="s">
        <v>168651</v>
      </c>
      <c r="C169046" s="1" t="s">
        <v>5</v>
      </c>
    </row>
    <row r="169047" spans="1:3" x14ac:dyDescent="0.2">
      <c r="A169047" s="1">
        <v>215868</v>
      </c>
      <c r="B169047" s="1" t="s">
        <v>168652</v>
      </c>
      <c r="C169047" s="1" t="s">
        <v>5</v>
      </c>
    </row>
    <row r="169048" spans="1:3" x14ac:dyDescent="0.2">
      <c r="A169048" s="1">
        <v>215869</v>
      </c>
      <c r="B169048" s="1" t="s">
        <v>168653</v>
      </c>
      <c r="C169048" s="1" t="s">
        <v>5</v>
      </c>
    </row>
    <row r="169049" spans="1:3" x14ac:dyDescent="0.2">
      <c r="A169049" s="1">
        <v>215870</v>
      </c>
      <c r="B169049" s="1" t="s">
        <v>168654</v>
      </c>
      <c r="C169049" s="1" t="s">
        <v>60</v>
      </c>
    </row>
    <row r="169050" spans="1:3" x14ac:dyDescent="0.2">
      <c r="A169050" s="1">
        <v>215871</v>
      </c>
      <c r="B169050" s="1" t="s">
        <v>168655</v>
      </c>
      <c r="C169050" s="1" t="s">
        <v>5</v>
      </c>
    </row>
    <row r="169051" spans="1:3" x14ac:dyDescent="0.2">
      <c r="A169051" s="1">
        <v>215872</v>
      </c>
      <c r="B169051" s="1" t="s">
        <v>168656</v>
      </c>
      <c r="C169051" s="1" t="s">
        <v>5</v>
      </c>
    </row>
    <row r="169052" spans="1:3" x14ac:dyDescent="0.2">
      <c r="A169052" s="1">
        <v>215873</v>
      </c>
      <c r="B169052" s="1" t="s">
        <v>168657</v>
      </c>
      <c r="C169052" s="1" t="s">
        <v>5</v>
      </c>
    </row>
    <row r="169053" spans="1:3" x14ac:dyDescent="0.2">
      <c r="A169053" s="1">
        <v>215875</v>
      </c>
      <c r="B169053" s="1" t="s">
        <v>168658</v>
      </c>
      <c r="C169053" s="1" t="s">
        <v>5</v>
      </c>
    </row>
    <row r="169054" spans="1:3" x14ac:dyDescent="0.2">
      <c r="A169054" s="1">
        <v>215876</v>
      </c>
      <c r="B169054" s="1" t="s">
        <v>168659</v>
      </c>
      <c r="C169054" s="1" t="s">
        <v>5</v>
      </c>
    </row>
    <row r="169055" spans="1:3" x14ac:dyDescent="0.2">
      <c r="A169055" s="1">
        <v>215877</v>
      </c>
      <c r="B169055" s="1" t="s">
        <v>168660</v>
      </c>
      <c r="C169055" s="1" t="s">
        <v>5</v>
      </c>
    </row>
    <row r="169056" spans="1:3" x14ac:dyDescent="0.2">
      <c r="A169056" s="1">
        <v>215878</v>
      </c>
      <c r="B169056" s="1" t="s">
        <v>168661</v>
      </c>
      <c r="C169056" s="1" t="s">
        <v>60</v>
      </c>
    </row>
    <row r="169057" spans="1:3" x14ac:dyDescent="0.2">
      <c r="A169057" s="1">
        <v>215879</v>
      </c>
      <c r="B169057" s="1" t="s">
        <v>168662</v>
      </c>
      <c r="C169057" s="1" t="s">
        <v>60</v>
      </c>
    </row>
    <row r="169058" spans="1:3" x14ac:dyDescent="0.2">
      <c r="A169058" s="1">
        <v>215880</v>
      </c>
      <c r="B169058" s="1" t="s">
        <v>168663</v>
      </c>
      <c r="C169058" s="1" t="s">
        <v>60</v>
      </c>
    </row>
    <row r="169059" spans="1:3" x14ac:dyDescent="0.2">
      <c r="A169059" s="1">
        <v>215881</v>
      </c>
      <c r="B169059" s="1" t="s">
        <v>168664</v>
      </c>
      <c r="C169059" s="1" t="s">
        <v>60</v>
      </c>
    </row>
    <row r="169060" spans="1:3" x14ac:dyDescent="0.2">
      <c r="A169060" s="1">
        <v>215882</v>
      </c>
      <c r="B169060" s="1" t="s">
        <v>168665</v>
      </c>
      <c r="C169060" s="1" t="s">
        <v>60</v>
      </c>
    </row>
    <row r="169061" spans="1:3" x14ac:dyDescent="0.2">
      <c r="A169061" s="1">
        <v>215883</v>
      </c>
      <c r="B169061" s="1" t="s">
        <v>168666</v>
      </c>
      <c r="C169061" s="1" t="s">
        <v>60</v>
      </c>
    </row>
    <row r="169062" spans="1:3" x14ac:dyDescent="0.2">
      <c r="A169062" s="1">
        <v>215884</v>
      </c>
      <c r="B169062" s="1" t="s">
        <v>168667</v>
      </c>
      <c r="C169062" s="1" t="s">
        <v>60</v>
      </c>
    </row>
    <row r="169063" spans="1:3" x14ac:dyDescent="0.2">
      <c r="A169063" s="1">
        <v>215885</v>
      </c>
      <c r="B169063" s="1" t="s">
        <v>168668</v>
      </c>
      <c r="C169063" s="1" t="s">
        <v>60</v>
      </c>
    </row>
    <row r="169064" spans="1:3" x14ac:dyDescent="0.2">
      <c r="A169064" s="1">
        <v>215886</v>
      </c>
      <c r="B169064" s="1" t="s">
        <v>168669</v>
      </c>
      <c r="C169064" s="1" t="s">
        <v>60</v>
      </c>
    </row>
    <row r="169065" spans="1:3" x14ac:dyDescent="0.2">
      <c r="A169065" s="1">
        <v>215887</v>
      </c>
      <c r="B169065" s="1" t="s">
        <v>168670</v>
      </c>
      <c r="C169065" s="1" t="s">
        <v>60</v>
      </c>
    </row>
    <row r="169066" spans="1:3" x14ac:dyDescent="0.2">
      <c r="A169066" s="1">
        <v>215888</v>
      </c>
      <c r="B169066" s="1" t="s">
        <v>168671</v>
      </c>
      <c r="C169066" s="1" t="s">
        <v>60</v>
      </c>
    </row>
    <row r="169067" spans="1:3" x14ac:dyDescent="0.2">
      <c r="A169067" s="1">
        <v>215894</v>
      </c>
      <c r="B169067" s="1" t="s">
        <v>168672</v>
      </c>
      <c r="C169067" s="1" t="s">
        <v>60</v>
      </c>
    </row>
    <row r="169068" spans="1:3" x14ac:dyDescent="0.2">
      <c r="A169068" s="1">
        <v>216287</v>
      </c>
      <c r="B169068" s="1" t="s">
        <v>168673</v>
      </c>
      <c r="C169068" s="1" t="s">
        <v>5</v>
      </c>
    </row>
    <row r="169069" spans="1:3" x14ac:dyDescent="0.2">
      <c r="A169069" s="1">
        <v>216288</v>
      </c>
      <c r="B169069" s="1" t="s">
        <v>168674</v>
      </c>
      <c r="C169069" s="1" t="s">
        <v>5</v>
      </c>
    </row>
    <row r="169070" spans="1:3" x14ac:dyDescent="0.2">
      <c r="A169070" s="1">
        <v>216289</v>
      </c>
      <c r="B169070" s="1" t="s">
        <v>168675</v>
      </c>
      <c r="C169070" s="1" t="s">
        <v>5</v>
      </c>
    </row>
    <row r="169071" spans="1:3" x14ac:dyDescent="0.2">
      <c r="A169071" s="1">
        <v>216290</v>
      </c>
      <c r="B169071" s="1" t="s">
        <v>168676</v>
      </c>
      <c r="C169071" s="1" t="s">
        <v>5</v>
      </c>
    </row>
    <row r="169072" spans="1:3" x14ac:dyDescent="0.2">
      <c r="A169072" s="1">
        <v>216291</v>
      </c>
      <c r="B169072" s="1" t="s">
        <v>168677</v>
      </c>
      <c r="C169072" s="1" t="s">
        <v>5</v>
      </c>
    </row>
    <row r="169073" spans="1:3" x14ac:dyDescent="0.2">
      <c r="A169073" s="1">
        <v>216292</v>
      </c>
      <c r="B169073" s="1" t="s">
        <v>168678</v>
      </c>
      <c r="C169073" s="1" t="s">
        <v>5</v>
      </c>
    </row>
    <row r="169074" spans="1:3" x14ac:dyDescent="0.2">
      <c r="A169074" s="1">
        <v>216293</v>
      </c>
      <c r="B169074" s="1" t="s">
        <v>168679</v>
      </c>
      <c r="C169074" s="1" t="s">
        <v>5</v>
      </c>
    </row>
    <row r="169075" spans="1:3" x14ac:dyDescent="0.2">
      <c r="A169075" s="1">
        <v>216294</v>
      </c>
      <c r="B169075" s="1" t="s">
        <v>168680</v>
      </c>
      <c r="C169075" s="1" t="s">
        <v>5</v>
      </c>
    </row>
    <row r="169076" spans="1:3" x14ac:dyDescent="0.2">
      <c r="A169076" s="1">
        <v>216295</v>
      </c>
      <c r="B169076" s="1" t="s">
        <v>168681</v>
      </c>
      <c r="C169076" s="1" t="s">
        <v>5</v>
      </c>
    </row>
    <row r="169077" spans="1:3" x14ac:dyDescent="0.2">
      <c r="A169077" s="1">
        <v>216296</v>
      </c>
      <c r="B169077" s="1" t="s">
        <v>168682</v>
      </c>
      <c r="C169077" s="1" t="s">
        <v>60</v>
      </c>
    </row>
    <row r="169078" spans="1:3" x14ac:dyDescent="0.2">
      <c r="A169078" s="1">
        <v>216297</v>
      </c>
      <c r="B169078" s="1" t="s">
        <v>168683</v>
      </c>
      <c r="C169078" s="1" t="s">
        <v>5</v>
      </c>
    </row>
    <row r="169079" spans="1:3" x14ac:dyDescent="0.2">
      <c r="A169079" s="1">
        <v>216298</v>
      </c>
      <c r="B169079" s="1" t="s">
        <v>168684</v>
      </c>
      <c r="C169079" s="1" t="s">
        <v>5</v>
      </c>
    </row>
    <row r="169080" spans="1:3" x14ac:dyDescent="0.2">
      <c r="A169080" s="1">
        <v>216299</v>
      </c>
      <c r="B169080" s="1" t="s">
        <v>168685</v>
      </c>
      <c r="C169080" s="1" t="s">
        <v>60</v>
      </c>
    </row>
    <row r="169081" spans="1:3" x14ac:dyDescent="0.2">
      <c r="A169081" s="1">
        <v>216300</v>
      </c>
      <c r="B169081" s="1" t="s">
        <v>168686</v>
      </c>
      <c r="C169081" s="1" t="s">
        <v>60</v>
      </c>
    </row>
    <row r="169082" spans="1:3" x14ac:dyDescent="0.2">
      <c r="A169082" s="1">
        <v>216301</v>
      </c>
      <c r="B169082" s="1" t="s">
        <v>168687</v>
      </c>
      <c r="C169082" s="1" t="s">
        <v>60</v>
      </c>
    </row>
    <row r="169083" spans="1:3" x14ac:dyDescent="0.2">
      <c r="A169083" s="1">
        <v>216302</v>
      </c>
      <c r="B169083" s="1" t="s">
        <v>168688</v>
      </c>
      <c r="C169083" s="1" t="s">
        <v>60</v>
      </c>
    </row>
    <row r="169084" spans="1:3" x14ac:dyDescent="0.2">
      <c r="A169084" s="1">
        <v>216303</v>
      </c>
      <c r="B169084" s="1" t="s">
        <v>168689</v>
      </c>
      <c r="C169084" s="1" t="s">
        <v>60</v>
      </c>
    </row>
    <row r="169085" spans="1:3" x14ac:dyDescent="0.2">
      <c r="A169085" s="1">
        <v>216304</v>
      </c>
      <c r="B169085" s="1" t="s">
        <v>168690</v>
      </c>
      <c r="C169085" s="1" t="s">
        <v>60</v>
      </c>
    </row>
    <row r="169086" spans="1:3" x14ac:dyDescent="0.2">
      <c r="A169086" s="1">
        <v>216305</v>
      </c>
      <c r="B169086" s="1" t="s">
        <v>168691</v>
      </c>
      <c r="C169086" s="1" t="s">
        <v>60</v>
      </c>
    </row>
    <row r="169087" spans="1:3" x14ac:dyDescent="0.2">
      <c r="A169087" s="1">
        <v>216306</v>
      </c>
      <c r="B169087" s="1" t="s">
        <v>168692</v>
      </c>
      <c r="C169087" s="1" t="s">
        <v>60</v>
      </c>
    </row>
    <row r="169088" spans="1:3" x14ac:dyDescent="0.2">
      <c r="A169088" s="1">
        <v>216307</v>
      </c>
      <c r="B169088" s="1" t="s">
        <v>168693</v>
      </c>
      <c r="C169088" s="1" t="s">
        <v>60</v>
      </c>
    </row>
    <row r="169089" spans="1:3" x14ac:dyDescent="0.2">
      <c r="A169089" s="1">
        <v>216318</v>
      </c>
      <c r="B169089" s="1" t="s">
        <v>168694</v>
      </c>
      <c r="C169089" s="1" t="s">
        <v>60</v>
      </c>
    </row>
    <row r="169090" spans="1:3" x14ac:dyDescent="0.2">
      <c r="A169090" s="1">
        <v>216320</v>
      </c>
      <c r="B169090" s="1" t="s">
        <v>168695</v>
      </c>
      <c r="C169090" s="1" t="s">
        <v>60</v>
      </c>
    </row>
    <row r="169091" spans="1:3" x14ac:dyDescent="0.2">
      <c r="A169091" s="1">
        <v>216321</v>
      </c>
      <c r="B169091" s="1" t="s">
        <v>168696</v>
      </c>
      <c r="C169091" s="1" t="s">
        <v>60</v>
      </c>
    </row>
    <row r="169092" spans="1:3" x14ac:dyDescent="0.2">
      <c r="A169092" s="1">
        <v>216322</v>
      </c>
      <c r="B169092" s="1" t="s">
        <v>168697</v>
      </c>
      <c r="C169092" s="1" t="s">
        <v>60</v>
      </c>
    </row>
    <row r="169093" spans="1:3" x14ac:dyDescent="0.2">
      <c r="A169093" s="1">
        <v>216323</v>
      </c>
      <c r="B169093" s="1" t="s">
        <v>168698</v>
      </c>
      <c r="C169093" s="1" t="s">
        <v>60</v>
      </c>
    </row>
    <row r="169094" spans="1:3" x14ac:dyDescent="0.2">
      <c r="A169094" s="1">
        <v>216324</v>
      </c>
      <c r="B169094" s="1" t="s">
        <v>168699</v>
      </c>
      <c r="C169094" s="1" t="s">
        <v>60</v>
      </c>
    </row>
    <row r="169095" spans="1:3" x14ac:dyDescent="0.2">
      <c r="A169095" s="1">
        <v>216325</v>
      </c>
      <c r="B169095" s="1" t="s">
        <v>168700</v>
      </c>
      <c r="C169095" s="1" t="s">
        <v>60</v>
      </c>
    </row>
    <row r="169096" spans="1:3" x14ac:dyDescent="0.2">
      <c r="A169096" s="1">
        <v>216327</v>
      </c>
      <c r="B169096" s="1" t="s">
        <v>168701</v>
      </c>
      <c r="C169096" s="1" t="s">
        <v>60</v>
      </c>
    </row>
    <row r="169097" spans="1:3" x14ac:dyDescent="0.2">
      <c r="A169097" s="1">
        <v>216328</v>
      </c>
      <c r="B169097" s="1" t="s">
        <v>168702</v>
      </c>
      <c r="C169097" s="1" t="s">
        <v>5</v>
      </c>
    </row>
    <row r="169098" spans="1:3" x14ac:dyDescent="0.2">
      <c r="A169098" s="1">
        <v>216329</v>
      </c>
      <c r="B169098" s="1" t="s">
        <v>168703</v>
      </c>
      <c r="C169098" s="1" t="s">
        <v>5</v>
      </c>
    </row>
    <row r="169099" spans="1:3" x14ac:dyDescent="0.2">
      <c r="A169099" s="1">
        <v>216330</v>
      </c>
      <c r="B169099" s="1" t="s">
        <v>168704</v>
      </c>
      <c r="C169099" s="1" t="s">
        <v>60</v>
      </c>
    </row>
    <row r="169100" spans="1:3" x14ac:dyDescent="0.2">
      <c r="A169100" s="1">
        <v>216331</v>
      </c>
      <c r="B169100" s="1" t="s">
        <v>168705</v>
      </c>
      <c r="C169100" s="1" t="s">
        <v>5</v>
      </c>
    </row>
    <row r="169101" spans="1:3" x14ac:dyDescent="0.2">
      <c r="A169101" s="1">
        <v>216332</v>
      </c>
      <c r="B169101" s="1" t="s">
        <v>168706</v>
      </c>
      <c r="C169101" s="1" t="s">
        <v>5</v>
      </c>
    </row>
    <row r="169102" spans="1:3" x14ac:dyDescent="0.2">
      <c r="A169102" s="1">
        <v>216333</v>
      </c>
      <c r="B169102" s="1" t="s">
        <v>168707</v>
      </c>
      <c r="C169102" s="1" t="s">
        <v>5</v>
      </c>
    </row>
    <row r="169103" spans="1:3" x14ac:dyDescent="0.2">
      <c r="A169103" s="1">
        <v>216334</v>
      </c>
      <c r="B169103" s="1" t="s">
        <v>168708</v>
      </c>
      <c r="C169103" s="1" t="s">
        <v>5</v>
      </c>
    </row>
    <row r="169104" spans="1:3" x14ac:dyDescent="0.2">
      <c r="A169104" s="1">
        <v>216335</v>
      </c>
      <c r="B169104" s="1" t="s">
        <v>168709</v>
      </c>
      <c r="C169104" s="1" t="s">
        <v>5</v>
      </c>
    </row>
    <row r="169105" spans="1:3" x14ac:dyDescent="0.2">
      <c r="A169105" s="1">
        <v>216336</v>
      </c>
      <c r="B169105" s="1" t="s">
        <v>168710</v>
      </c>
      <c r="C169105" s="1" t="s">
        <v>5</v>
      </c>
    </row>
    <row r="169106" spans="1:3" x14ac:dyDescent="0.2">
      <c r="A169106" s="1">
        <v>216337</v>
      </c>
      <c r="B169106" s="1" t="s">
        <v>168711</v>
      </c>
      <c r="C169106" s="1" t="s">
        <v>5</v>
      </c>
    </row>
    <row r="169107" spans="1:3" x14ac:dyDescent="0.2">
      <c r="A169107" s="1">
        <v>216338</v>
      </c>
      <c r="B169107" s="1" t="s">
        <v>168712</v>
      </c>
      <c r="C169107" s="1" t="s">
        <v>60</v>
      </c>
    </row>
    <row r="169108" spans="1:3" x14ac:dyDescent="0.2">
      <c r="A169108" s="1">
        <v>216339</v>
      </c>
      <c r="B169108" s="1" t="s">
        <v>168713</v>
      </c>
      <c r="C169108" s="1" t="s">
        <v>60</v>
      </c>
    </row>
    <row r="169109" spans="1:3" x14ac:dyDescent="0.2">
      <c r="A169109" s="1">
        <v>216340</v>
      </c>
      <c r="B169109" s="1" t="s">
        <v>168714</v>
      </c>
      <c r="C169109" s="1" t="s">
        <v>60</v>
      </c>
    </row>
    <row r="169110" spans="1:3" x14ac:dyDescent="0.2">
      <c r="A169110" s="1">
        <v>216341</v>
      </c>
      <c r="B169110" s="1" t="s">
        <v>168715</v>
      </c>
      <c r="C169110" s="1" t="s">
        <v>60</v>
      </c>
    </row>
    <row r="169111" spans="1:3" x14ac:dyDescent="0.2">
      <c r="A169111" s="1">
        <v>216342</v>
      </c>
      <c r="B169111" s="1" t="s">
        <v>168716</v>
      </c>
      <c r="C169111" s="1" t="s">
        <v>60</v>
      </c>
    </row>
    <row r="169112" spans="1:3" x14ac:dyDescent="0.2">
      <c r="A169112" s="1">
        <v>216344</v>
      </c>
      <c r="B169112" s="1" t="s">
        <v>168717</v>
      </c>
      <c r="C169112" s="1" t="s">
        <v>60</v>
      </c>
    </row>
    <row r="169113" spans="1:3" x14ac:dyDescent="0.2">
      <c r="A169113" s="1">
        <v>216345</v>
      </c>
      <c r="B169113" s="1" t="s">
        <v>168718</v>
      </c>
      <c r="C169113" s="1" t="s">
        <v>60</v>
      </c>
    </row>
    <row r="169114" spans="1:3" x14ac:dyDescent="0.2">
      <c r="A169114" s="1">
        <v>216346</v>
      </c>
      <c r="B169114" s="1" t="s">
        <v>168719</v>
      </c>
      <c r="C169114" s="1" t="s">
        <v>60</v>
      </c>
    </row>
    <row r="169115" spans="1:3" x14ac:dyDescent="0.2">
      <c r="A169115" s="1">
        <v>216347</v>
      </c>
      <c r="B169115" s="1" t="s">
        <v>168720</v>
      </c>
      <c r="C169115" s="1" t="s">
        <v>60</v>
      </c>
    </row>
    <row r="169116" spans="1:3" x14ac:dyDescent="0.2">
      <c r="A169116" s="1">
        <v>216348</v>
      </c>
      <c r="B169116" s="1" t="s">
        <v>168721</v>
      </c>
      <c r="C169116" s="1" t="s">
        <v>5</v>
      </c>
    </row>
    <row r="169117" spans="1:3" x14ac:dyDescent="0.2">
      <c r="A169117" s="1">
        <v>216349</v>
      </c>
      <c r="B169117" s="1" t="s">
        <v>168722</v>
      </c>
      <c r="C169117" s="1" t="s">
        <v>60</v>
      </c>
    </row>
    <row r="169118" spans="1:3" x14ac:dyDescent="0.2">
      <c r="A169118" s="1">
        <v>216350</v>
      </c>
      <c r="B169118" s="1" t="s">
        <v>168723</v>
      </c>
      <c r="C169118" s="1" t="s">
        <v>5</v>
      </c>
    </row>
    <row r="169119" spans="1:3" x14ac:dyDescent="0.2">
      <c r="A169119" s="1">
        <v>216351</v>
      </c>
      <c r="B169119" s="1" t="s">
        <v>168724</v>
      </c>
      <c r="C169119" s="1" t="s">
        <v>5</v>
      </c>
    </row>
    <row r="169120" spans="1:3" x14ac:dyDescent="0.2">
      <c r="A169120" s="1">
        <v>216352</v>
      </c>
      <c r="B169120" s="1" t="s">
        <v>168725</v>
      </c>
      <c r="C169120" s="1" t="s">
        <v>5</v>
      </c>
    </row>
    <row r="169121" spans="1:3" x14ac:dyDescent="0.2">
      <c r="A169121" s="1">
        <v>216353</v>
      </c>
      <c r="B169121" s="1" t="s">
        <v>168726</v>
      </c>
      <c r="C169121" s="1" t="s">
        <v>5</v>
      </c>
    </row>
    <row r="169122" spans="1:3" x14ac:dyDescent="0.2">
      <c r="A169122" s="1">
        <v>216354</v>
      </c>
      <c r="B169122" s="1" t="s">
        <v>168727</v>
      </c>
      <c r="C169122" s="1" t="s">
        <v>5</v>
      </c>
    </row>
    <row r="169123" spans="1:3" x14ac:dyDescent="0.2">
      <c r="A169123" s="1">
        <v>216355</v>
      </c>
      <c r="B169123" s="1" t="s">
        <v>168728</v>
      </c>
      <c r="C169123" s="1" t="s">
        <v>60</v>
      </c>
    </row>
    <row r="169124" spans="1:3" x14ac:dyDescent="0.2">
      <c r="A169124" s="1">
        <v>216356</v>
      </c>
      <c r="B169124" s="1" t="s">
        <v>168729</v>
      </c>
      <c r="C169124" s="1" t="s">
        <v>5</v>
      </c>
    </row>
    <row r="169125" spans="1:3" x14ac:dyDescent="0.2">
      <c r="A169125" s="1">
        <v>216357</v>
      </c>
      <c r="B169125" s="1" t="s">
        <v>168730</v>
      </c>
      <c r="C169125" s="1" t="s">
        <v>5</v>
      </c>
    </row>
    <row r="169126" spans="1:3" x14ac:dyDescent="0.2">
      <c r="A169126" s="1">
        <v>216358</v>
      </c>
      <c r="B169126" s="1" t="s">
        <v>168731</v>
      </c>
      <c r="C169126" s="1" t="s">
        <v>5</v>
      </c>
    </row>
    <row r="169127" spans="1:3" x14ac:dyDescent="0.2">
      <c r="A169127" s="1">
        <v>216359</v>
      </c>
      <c r="B169127" s="1" t="s">
        <v>168732</v>
      </c>
      <c r="C169127" s="1" t="s">
        <v>5</v>
      </c>
    </row>
    <row r="169128" spans="1:3" x14ac:dyDescent="0.2">
      <c r="A169128" s="1">
        <v>216361</v>
      </c>
      <c r="B169128" s="1" t="s">
        <v>168733</v>
      </c>
      <c r="C169128" s="1" t="s">
        <v>5</v>
      </c>
    </row>
    <row r="169129" spans="1:3" x14ac:dyDescent="0.2">
      <c r="A169129" s="1">
        <v>216362</v>
      </c>
      <c r="B169129" s="1" t="s">
        <v>168734</v>
      </c>
      <c r="C169129" s="1" t="s">
        <v>5</v>
      </c>
    </row>
    <row r="169130" spans="1:3" x14ac:dyDescent="0.2">
      <c r="A169130" s="1">
        <v>216363</v>
      </c>
      <c r="B169130" s="1" t="s">
        <v>168735</v>
      </c>
      <c r="C169130" s="1" t="s">
        <v>5</v>
      </c>
    </row>
    <row r="169131" spans="1:3" x14ac:dyDescent="0.2">
      <c r="A169131" s="1">
        <v>216364</v>
      </c>
      <c r="B169131" s="1" t="s">
        <v>168736</v>
      </c>
      <c r="C169131" s="1" t="s">
        <v>5</v>
      </c>
    </row>
    <row r="169132" spans="1:3" x14ac:dyDescent="0.2">
      <c r="A169132" s="1">
        <v>216365</v>
      </c>
      <c r="B169132" s="1" t="s">
        <v>168737</v>
      </c>
      <c r="C169132" s="1" t="s">
        <v>5</v>
      </c>
    </row>
    <row r="169133" spans="1:3" x14ac:dyDescent="0.2">
      <c r="A169133" s="1">
        <v>216366</v>
      </c>
      <c r="B169133" s="1" t="s">
        <v>168738</v>
      </c>
      <c r="C169133" s="1" t="s">
        <v>60</v>
      </c>
    </row>
    <row r="169134" spans="1:3" x14ac:dyDescent="0.2">
      <c r="A169134" s="1">
        <v>216367</v>
      </c>
      <c r="B169134" s="1" t="s">
        <v>168739</v>
      </c>
      <c r="C169134" s="1" t="s">
        <v>5</v>
      </c>
    </row>
    <row r="169135" spans="1:3" x14ac:dyDescent="0.2">
      <c r="A169135" s="1">
        <v>216368</v>
      </c>
      <c r="B169135" s="1" t="s">
        <v>168740</v>
      </c>
      <c r="C169135" s="1" t="s">
        <v>60</v>
      </c>
    </row>
    <row r="169136" spans="1:3" x14ac:dyDescent="0.2">
      <c r="A169136" s="1">
        <v>216369</v>
      </c>
      <c r="B169136" s="1" t="s">
        <v>168741</v>
      </c>
      <c r="C169136" s="1" t="s">
        <v>60</v>
      </c>
    </row>
    <row r="169137" spans="1:3" x14ac:dyDescent="0.2">
      <c r="A169137" s="1">
        <v>216370</v>
      </c>
      <c r="B169137" s="1" t="s">
        <v>168742</v>
      </c>
      <c r="C169137" s="1" t="s">
        <v>60</v>
      </c>
    </row>
    <row r="169138" spans="1:3" x14ac:dyDescent="0.2">
      <c r="A169138" s="1">
        <v>216371</v>
      </c>
      <c r="B169138" s="1" t="s">
        <v>168743</v>
      </c>
      <c r="C169138" s="1" t="s">
        <v>60</v>
      </c>
    </row>
    <row r="169139" spans="1:3" x14ac:dyDescent="0.2">
      <c r="A169139" s="1">
        <v>216372</v>
      </c>
      <c r="B169139" s="1" t="s">
        <v>168744</v>
      </c>
      <c r="C169139" s="1" t="s">
        <v>60</v>
      </c>
    </row>
    <row r="169140" spans="1:3" x14ac:dyDescent="0.2">
      <c r="A169140" s="1">
        <v>216373</v>
      </c>
      <c r="B169140" s="1" t="s">
        <v>168745</v>
      </c>
      <c r="C169140" s="1" t="s">
        <v>60</v>
      </c>
    </row>
    <row r="169141" spans="1:3" x14ac:dyDescent="0.2">
      <c r="A169141" s="1">
        <v>216374</v>
      </c>
      <c r="B169141" s="1" t="s">
        <v>168746</v>
      </c>
      <c r="C169141" s="1" t="s">
        <v>60</v>
      </c>
    </row>
    <row r="169142" spans="1:3" x14ac:dyDescent="0.2">
      <c r="A169142" s="1">
        <v>216375</v>
      </c>
      <c r="B169142" s="1" t="s">
        <v>168747</v>
      </c>
      <c r="C169142" s="1" t="s">
        <v>60</v>
      </c>
    </row>
    <row r="169143" spans="1:3" x14ac:dyDescent="0.2">
      <c r="A169143" s="1">
        <v>216376</v>
      </c>
      <c r="B169143" s="1" t="s">
        <v>168748</v>
      </c>
      <c r="C169143" s="1" t="s">
        <v>60</v>
      </c>
    </row>
    <row r="169144" spans="1:3" x14ac:dyDescent="0.2">
      <c r="A169144" s="1">
        <v>216378</v>
      </c>
      <c r="B169144" s="1" t="s">
        <v>168749</v>
      </c>
      <c r="C169144" s="1" t="s">
        <v>5</v>
      </c>
    </row>
    <row r="169145" spans="1:3" x14ac:dyDescent="0.2">
      <c r="A169145" s="1">
        <v>216379</v>
      </c>
      <c r="B169145" s="1" t="s">
        <v>168750</v>
      </c>
      <c r="C169145" s="1" t="s">
        <v>5</v>
      </c>
    </row>
    <row r="169146" spans="1:3" x14ac:dyDescent="0.2">
      <c r="A169146" s="1">
        <v>216380</v>
      </c>
      <c r="B169146" s="1" t="s">
        <v>168751</v>
      </c>
      <c r="C169146" s="1" t="s">
        <v>5</v>
      </c>
    </row>
    <row r="169147" spans="1:3" x14ac:dyDescent="0.2">
      <c r="A169147" s="1">
        <v>216381</v>
      </c>
      <c r="B169147" s="1" t="s">
        <v>168752</v>
      </c>
      <c r="C169147" s="1" t="s">
        <v>5</v>
      </c>
    </row>
    <row r="169148" spans="1:3" x14ac:dyDescent="0.2">
      <c r="A169148" s="1">
        <v>216382</v>
      </c>
      <c r="B169148" s="1" t="s">
        <v>168753</v>
      </c>
      <c r="C169148" s="1" t="s">
        <v>5</v>
      </c>
    </row>
    <row r="169149" spans="1:3" x14ac:dyDescent="0.2">
      <c r="A169149" s="1">
        <v>216383</v>
      </c>
      <c r="B169149" s="1" t="s">
        <v>168754</v>
      </c>
      <c r="C169149" s="1" t="s">
        <v>5</v>
      </c>
    </row>
    <row r="169150" spans="1:3" x14ac:dyDescent="0.2">
      <c r="A169150" s="1">
        <v>216384</v>
      </c>
      <c r="B169150" s="1" t="s">
        <v>168755</v>
      </c>
      <c r="C169150" s="1" t="s">
        <v>60</v>
      </c>
    </row>
    <row r="169151" spans="1:3" x14ac:dyDescent="0.2">
      <c r="A169151" s="1">
        <v>216385</v>
      </c>
      <c r="B169151" s="1" t="s">
        <v>168756</v>
      </c>
      <c r="C169151" s="1" t="s">
        <v>60</v>
      </c>
    </row>
    <row r="169152" spans="1:3" x14ac:dyDescent="0.2">
      <c r="A169152" s="1">
        <v>216386</v>
      </c>
      <c r="B169152" s="1" t="s">
        <v>168757</v>
      </c>
      <c r="C169152" s="1" t="s">
        <v>5</v>
      </c>
    </row>
    <row r="169153" spans="1:3" x14ac:dyDescent="0.2">
      <c r="A169153" s="1">
        <v>216388</v>
      </c>
      <c r="B169153" s="1" t="s">
        <v>168758</v>
      </c>
      <c r="C169153" s="1" t="s">
        <v>5</v>
      </c>
    </row>
    <row r="169154" spans="1:3" x14ac:dyDescent="0.2">
      <c r="A169154" s="1">
        <v>216389</v>
      </c>
      <c r="B169154" s="1" t="s">
        <v>168759</v>
      </c>
      <c r="C169154" s="1" t="s">
        <v>5</v>
      </c>
    </row>
    <row r="169155" spans="1:3" x14ac:dyDescent="0.2">
      <c r="A169155" s="1">
        <v>216390</v>
      </c>
      <c r="B169155" s="1" t="s">
        <v>168760</v>
      </c>
      <c r="C169155" s="1" t="s">
        <v>5</v>
      </c>
    </row>
    <row r="169156" spans="1:3" x14ac:dyDescent="0.2">
      <c r="A169156" s="1">
        <v>216391</v>
      </c>
      <c r="B169156" s="1" t="s">
        <v>168761</v>
      </c>
      <c r="C169156" s="1" t="s">
        <v>60</v>
      </c>
    </row>
    <row r="169157" spans="1:3" x14ac:dyDescent="0.2">
      <c r="A169157" s="1">
        <v>216393</v>
      </c>
      <c r="B169157" s="1" t="s">
        <v>168762</v>
      </c>
      <c r="C169157" s="1" t="s">
        <v>5</v>
      </c>
    </row>
    <row r="169158" spans="1:3" x14ac:dyDescent="0.2">
      <c r="A169158" s="1">
        <v>216394</v>
      </c>
      <c r="B169158" s="1" t="s">
        <v>168763</v>
      </c>
      <c r="C169158" s="1" t="s">
        <v>5</v>
      </c>
    </row>
    <row r="169159" spans="1:3" x14ac:dyDescent="0.2">
      <c r="A169159" s="1">
        <v>216395</v>
      </c>
      <c r="B169159" s="1" t="s">
        <v>168764</v>
      </c>
      <c r="C169159" s="1" t="s">
        <v>5</v>
      </c>
    </row>
    <row r="169160" spans="1:3" x14ac:dyDescent="0.2">
      <c r="A169160" s="1">
        <v>216396</v>
      </c>
      <c r="B169160" s="1" t="s">
        <v>168765</v>
      </c>
      <c r="C169160" s="1" t="s">
        <v>5</v>
      </c>
    </row>
    <row r="169161" spans="1:3" x14ac:dyDescent="0.2">
      <c r="A169161" s="1">
        <v>216397</v>
      </c>
      <c r="B169161" s="1" t="s">
        <v>168766</v>
      </c>
      <c r="C169161" s="1" t="s">
        <v>5</v>
      </c>
    </row>
    <row r="169162" spans="1:3" x14ac:dyDescent="0.2">
      <c r="A169162" s="1">
        <v>216398</v>
      </c>
      <c r="B169162" s="1" t="s">
        <v>168767</v>
      </c>
      <c r="C169162" s="1" t="s">
        <v>60</v>
      </c>
    </row>
    <row r="169163" spans="1:3" x14ac:dyDescent="0.2">
      <c r="A169163" s="1">
        <v>216399</v>
      </c>
      <c r="B169163" s="1" t="s">
        <v>168768</v>
      </c>
      <c r="C169163" s="1" t="s">
        <v>60</v>
      </c>
    </row>
    <row r="169164" spans="1:3" x14ac:dyDescent="0.2">
      <c r="A169164" s="1">
        <v>216400</v>
      </c>
      <c r="B169164" s="1" t="s">
        <v>168769</v>
      </c>
      <c r="C169164" s="1" t="s">
        <v>60</v>
      </c>
    </row>
    <row r="169165" spans="1:3" x14ac:dyDescent="0.2">
      <c r="A169165" s="1">
        <v>216401</v>
      </c>
      <c r="B169165" s="1" t="s">
        <v>168770</v>
      </c>
      <c r="C169165" s="1" t="s">
        <v>60</v>
      </c>
    </row>
    <row r="169166" spans="1:3" x14ac:dyDescent="0.2">
      <c r="A169166" s="1">
        <v>216402</v>
      </c>
      <c r="B169166" s="1" t="s">
        <v>168771</v>
      </c>
      <c r="C169166" s="1" t="s">
        <v>60</v>
      </c>
    </row>
    <row r="169167" spans="1:3" x14ac:dyDescent="0.2">
      <c r="A169167" s="1">
        <v>216404</v>
      </c>
      <c r="B169167" s="1" t="s">
        <v>168772</v>
      </c>
      <c r="C169167" s="1" t="s">
        <v>60</v>
      </c>
    </row>
    <row r="169168" spans="1:3" x14ac:dyDescent="0.2">
      <c r="A169168" s="1">
        <v>216405</v>
      </c>
      <c r="B169168" s="1" t="s">
        <v>168773</v>
      </c>
      <c r="C169168" s="1" t="s">
        <v>60</v>
      </c>
    </row>
    <row r="169169" spans="1:3" x14ac:dyDescent="0.2">
      <c r="A169169" s="1">
        <v>216407</v>
      </c>
      <c r="B169169" s="1" t="s">
        <v>168774</v>
      </c>
      <c r="C169169" s="1" t="s">
        <v>60</v>
      </c>
    </row>
    <row r="169170" spans="1:3" x14ac:dyDescent="0.2">
      <c r="A169170" s="1">
        <v>216408</v>
      </c>
      <c r="B169170" s="1" t="s">
        <v>168775</v>
      </c>
      <c r="C169170" s="1" t="s">
        <v>5</v>
      </c>
    </row>
    <row r="169171" spans="1:3" x14ac:dyDescent="0.2">
      <c r="A169171" s="1">
        <v>216409</v>
      </c>
      <c r="B169171" s="1" t="s">
        <v>168776</v>
      </c>
      <c r="C169171" s="1" t="s">
        <v>60</v>
      </c>
    </row>
    <row r="169172" spans="1:3" x14ac:dyDescent="0.2">
      <c r="A169172" s="1">
        <v>216410</v>
      </c>
      <c r="B169172" s="1" t="s">
        <v>168777</v>
      </c>
      <c r="C169172" s="1" t="s">
        <v>60</v>
      </c>
    </row>
    <row r="169173" spans="1:3" x14ac:dyDescent="0.2">
      <c r="A169173" s="1">
        <v>216411</v>
      </c>
      <c r="B169173" s="1" t="s">
        <v>168778</v>
      </c>
      <c r="C169173" s="1" t="s">
        <v>5</v>
      </c>
    </row>
    <row r="169174" spans="1:3" x14ac:dyDescent="0.2">
      <c r="A169174" s="1">
        <v>216412</v>
      </c>
      <c r="B169174" s="1" t="s">
        <v>168779</v>
      </c>
      <c r="C169174" s="1" t="s">
        <v>5</v>
      </c>
    </row>
    <row r="169175" spans="1:3" x14ac:dyDescent="0.2">
      <c r="A169175" s="1">
        <v>216413</v>
      </c>
      <c r="B169175" s="1" t="s">
        <v>168780</v>
      </c>
      <c r="C169175" s="1" t="s">
        <v>5</v>
      </c>
    </row>
    <row r="169176" spans="1:3" x14ac:dyDescent="0.2">
      <c r="A169176" s="1">
        <v>216414</v>
      </c>
      <c r="B169176" s="1" t="s">
        <v>168781</v>
      </c>
      <c r="C169176" s="1" t="s">
        <v>5</v>
      </c>
    </row>
    <row r="169177" spans="1:3" x14ac:dyDescent="0.2">
      <c r="A169177" s="1">
        <v>216415</v>
      </c>
      <c r="B169177" s="1" t="s">
        <v>168782</v>
      </c>
      <c r="C169177" s="1" t="s">
        <v>5</v>
      </c>
    </row>
    <row r="169178" spans="1:3" x14ac:dyDescent="0.2">
      <c r="A169178" s="1">
        <v>216416</v>
      </c>
      <c r="B169178" s="1" t="s">
        <v>168783</v>
      </c>
      <c r="C169178" s="1" t="s">
        <v>5</v>
      </c>
    </row>
    <row r="169179" spans="1:3" x14ac:dyDescent="0.2">
      <c r="A169179" s="1">
        <v>216417</v>
      </c>
      <c r="B169179" s="1" t="s">
        <v>168784</v>
      </c>
      <c r="C169179" s="1" t="s">
        <v>5</v>
      </c>
    </row>
    <row r="169180" spans="1:3" x14ac:dyDescent="0.2">
      <c r="A169180" s="1">
        <v>216418</v>
      </c>
      <c r="B169180" s="1" t="s">
        <v>168785</v>
      </c>
      <c r="C169180" s="1" t="s">
        <v>60</v>
      </c>
    </row>
    <row r="169181" spans="1:3" x14ac:dyDescent="0.2">
      <c r="A169181" s="1">
        <v>216419</v>
      </c>
      <c r="B169181" s="1" t="s">
        <v>168786</v>
      </c>
      <c r="C169181" s="1" t="s">
        <v>60</v>
      </c>
    </row>
    <row r="169182" spans="1:3" x14ac:dyDescent="0.2">
      <c r="A169182" s="1">
        <v>216420</v>
      </c>
      <c r="B169182" s="1" t="s">
        <v>168787</v>
      </c>
      <c r="C169182" s="1" t="s">
        <v>60</v>
      </c>
    </row>
    <row r="169183" spans="1:3" x14ac:dyDescent="0.2">
      <c r="A169183" s="1">
        <v>216421</v>
      </c>
      <c r="B169183" s="1" t="s">
        <v>168788</v>
      </c>
      <c r="C169183" s="1" t="s">
        <v>60</v>
      </c>
    </row>
    <row r="169184" spans="1:3" x14ac:dyDescent="0.2">
      <c r="A169184" s="1">
        <v>216422</v>
      </c>
      <c r="B169184" s="1" t="s">
        <v>168789</v>
      </c>
      <c r="C169184" s="1" t="s">
        <v>60</v>
      </c>
    </row>
    <row r="169185" spans="1:3" x14ac:dyDescent="0.2">
      <c r="A169185" s="1">
        <v>216423</v>
      </c>
      <c r="B169185" s="1" t="s">
        <v>168790</v>
      </c>
      <c r="C169185" s="1" t="s">
        <v>60</v>
      </c>
    </row>
    <row r="169186" spans="1:3" x14ac:dyDescent="0.2">
      <c r="A169186" s="1">
        <v>216424</v>
      </c>
      <c r="B169186" s="1" t="s">
        <v>168791</v>
      </c>
      <c r="C169186" s="1" t="s">
        <v>60</v>
      </c>
    </row>
    <row r="169187" spans="1:3" x14ac:dyDescent="0.2">
      <c r="A169187" s="1">
        <v>216425</v>
      </c>
      <c r="B169187" s="1" t="s">
        <v>168792</v>
      </c>
      <c r="C169187" s="1" t="s">
        <v>60</v>
      </c>
    </row>
    <row r="169188" spans="1:3" x14ac:dyDescent="0.2">
      <c r="A169188" s="1">
        <v>216426</v>
      </c>
      <c r="B169188" s="1" t="s">
        <v>168793</v>
      </c>
      <c r="C169188" s="1" t="s">
        <v>5</v>
      </c>
    </row>
    <row r="169189" spans="1:3" x14ac:dyDescent="0.2">
      <c r="A169189" s="1">
        <v>216427</v>
      </c>
      <c r="B169189" s="1" t="s">
        <v>168794</v>
      </c>
      <c r="C169189" s="1" t="s">
        <v>60</v>
      </c>
    </row>
    <row r="169190" spans="1:3" x14ac:dyDescent="0.2">
      <c r="A169190" s="1">
        <v>216429</v>
      </c>
      <c r="B169190" s="1" t="s">
        <v>168795</v>
      </c>
      <c r="C169190" s="1" t="s">
        <v>5</v>
      </c>
    </row>
    <row r="169191" spans="1:3" x14ac:dyDescent="0.2">
      <c r="A169191" s="1">
        <v>216430</v>
      </c>
      <c r="B169191" s="1" t="s">
        <v>168796</v>
      </c>
      <c r="C169191" s="1" t="s">
        <v>5</v>
      </c>
    </row>
    <row r="169192" spans="1:3" x14ac:dyDescent="0.2">
      <c r="A169192" s="1">
        <v>216431</v>
      </c>
      <c r="B169192" s="1" t="s">
        <v>168797</v>
      </c>
      <c r="C169192" s="1" t="s">
        <v>5</v>
      </c>
    </row>
    <row r="169193" spans="1:3" x14ac:dyDescent="0.2">
      <c r="A169193" s="1">
        <v>216432</v>
      </c>
      <c r="B169193" s="1" t="s">
        <v>168798</v>
      </c>
      <c r="C169193" s="1" t="s">
        <v>5</v>
      </c>
    </row>
    <row r="169194" spans="1:3" x14ac:dyDescent="0.2">
      <c r="A169194" s="1">
        <v>216433</v>
      </c>
      <c r="B169194" s="1" t="s">
        <v>168799</v>
      </c>
      <c r="C169194" s="1" t="s">
        <v>5</v>
      </c>
    </row>
    <row r="169195" spans="1:3" x14ac:dyDescent="0.2">
      <c r="A169195" s="1">
        <v>216434</v>
      </c>
      <c r="B169195" s="1" t="s">
        <v>168800</v>
      </c>
      <c r="C169195" s="1" t="s">
        <v>5</v>
      </c>
    </row>
    <row r="169196" spans="1:3" x14ac:dyDescent="0.2">
      <c r="A169196" s="1">
        <v>216435</v>
      </c>
      <c r="B169196" s="1" t="s">
        <v>168801</v>
      </c>
      <c r="C169196" s="1" t="s">
        <v>5</v>
      </c>
    </row>
    <row r="169197" spans="1:3" x14ac:dyDescent="0.2">
      <c r="A169197" s="1">
        <v>216436</v>
      </c>
      <c r="B169197" s="1" t="s">
        <v>168802</v>
      </c>
      <c r="C169197" s="1" t="s">
        <v>5</v>
      </c>
    </row>
    <row r="169198" spans="1:3" x14ac:dyDescent="0.2">
      <c r="A169198" s="1">
        <v>216437</v>
      </c>
      <c r="B169198" s="1" t="s">
        <v>168803</v>
      </c>
      <c r="C169198" s="1" t="s">
        <v>5</v>
      </c>
    </row>
    <row r="169199" spans="1:3" x14ac:dyDescent="0.2">
      <c r="A169199" s="1">
        <v>216438</v>
      </c>
      <c r="B169199" s="1" t="s">
        <v>168804</v>
      </c>
      <c r="C169199" s="1" t="s">
        <v>5</v>
      </c>
    </row>
    <row r="169200" spans="1:3" x14ac:dyDescent="0.2">
      <c r="A169200" s="1">
        <v>216439</v>
      </c>
      <c r="B169200" s="1" t="s">
        <v>168805</v>
      </c>
      <c r="C169200" s="1" t="s">
        <v>60</v>
      </c>
    </row>
    <row r="169201" spans="1:4" x14ac:dyDescent="0.2">
      <c r="A169201" s="1">
        <v>216440</v>
      </c>
      <c r="B169201" s="1" t="s">
        <v>168806</v>
      </c>
      <c r="C169201" s="1" t="s">
        <v>5</v>
      </c>
    </row>
    <row r="169202" spans="1:4" x14ac:dyDescent="0.2">
      <c r="A169202" s="1">
        <v>216441</v>
      </c>
      <c r="B169202" s="1" t="s">
        <v>168807</v>
      </c>
      <c r="C169202" s="1" t="s">
        <v>60</v>
      </c>
    </row>
    <row r="169203" spans="1:4" x14ac:dyDescent="0.2">
      <c r="A169203" s="1">
        <v>216442</v>
      </c>
      <c r="B169203" s="1" t="s">
        <v>168808</v>
      </c>
      <c r="C169203" s="1" t="s">
        <v>5</v>
      </c>
    </row>
    <row r="169204" spans="1:4" x14ac:dyDescent="0.2">
      <c r="A169204" s="1">
        <v>216443</v>
      </c>
      <c r="B169204" s="1" t="s">
        <v>168809</v>
      </c>
      <c r="C169204" s="1" t="s">
        <v>5</v>
      </c>
    </row>
    <row r="169205" spans="1:4" x14ac:dyDescent="0.2">
      <c r="A169205" s="1">
        <v>216444</v>
      </c>
      <c r="B169205" s="1" t="s">
        <v>168810</v>
      </c>
      <c r="C169205" s="1" t="s">
        <v>5</v>
      </c>
    </row>
    <row r="169206" spans="1:4" x14ac:dyDescent="0.2">
      <c r="A169206" s="1">
        <v>216445</v>
      </c>
      <c r="B169206" s="1" t="s">
        <v>168811</v>
      </c>
      <c r="C169206" s="1" t="s">
        <v>60</v>
      </c>
    </row>
    <row r="169207" spans="1:4" x14ac:dyDescent="0.2">
      <c r="A169207" s="1">
        <v>216446</v>
      </c>
      <c r="B169207" s="1" t="s">
        <v>168812</v>
      </c>
      <c r="C169207" s="1" t="s">
        <v>60</v>
      </c>
    </row>
    <row r="169208" spans="1:4" x14ac:dyDescent="0.2">
      <c r="A169208" s="1">
        <v>216447</v>
      </c>
      <c r="B169208" s="1" t="s">
        <v>168813</v>
      </c>
      <c r="C169208" s="1" t="s">
        <v>5</v>
      </c>
    </row>
    <row r="169209" spans="1:4" x14ac:dyDescent="0.2">
      <c r="A169209" s="1">
        <v>216449</v>
      </c>
      <c r="B169209" s="1" t="s">
        <v>168814</v>
      </c>
      <c r="C169209" s="1" t="s">
        <v>60</v>
      </c>
    </row>
    <row r="169210" spans="1:4" x14ac:dyDescent="0.2">
      <c r="A169210" s="1">
        <v>216450</v>
      </c>
      <c r="B169210" s="1" t="s">
        <v>168815</v>
      </c>
      <c r="C169210" s="1" t="s">
        <v>60</v>
      </c>
    </row>
    <row r="169211" spans="1:4" x14ac:dyDescent="0.2">
      <c r="A169211" s="1">
        <v>216451</v>
      </c>
      <c r="B169211" s="1" t="s">
        <v>168816</v>
      </c>
      <c r="C169211" s="1" t="s">
        <v>307</v>
      </c>
    </row>
    <row r="169212" spans="1:4" x14ac:dyDescent="0.2">
      <c r="A169212" s="1">
        <v>216452</v>
      </c>
      <c r="B169212" s="1" t="s">
        <v>168817</v>
      </c>
      <c r="C169212" s="1" t="s">
        <v>60</v>
      </c>
    </row>
    <row r="169213" spans="1:4" x14ac:dyDescent="0.2">
      <c r="A169213" s="1">
        <v>216453</v>
      </c>
      <c r="B169213" s="1" t="s">
        <v>168818</v>
      </c>
      <c r="C169213" s="1" t="s">
        <v>60</v>
      </c>
    </row>
    <row r="169214" spans="1:4" x14ac:dyDescent="0.2">
      <c r="A169214" s="1">
        <v>216454</v>
      </c>
      <c r="B169214" s="1" t="s">
        <v>168819</v>
      </c>
      <c r="C169214" s="1" t="s">
        <v>60</v>
      </c>
    </row>
    <row r="169215" spans="1:4" x14ac:dyDescent="0.2">
      <c r="A169215" s="1">
        <v>216455</v>
      </c>
      <c r="B169215" s="1" t="s">
        <v>168820</v>
      </c>
      <c r="C169215" s="1" t="s">
        <v>60</v>
      </c>
      <c r="D169215" s="1" t="s">
        <v>61</v>
      </c>
    </row>
    <row r="169216" spans="1:4" x14ac:dyDescent="0.2">
      <c r="A169216" s="1">
        <v>216456</v>
      </c>
      <c r="B169216" s="1" t="s">
        <v>168821</v>
      </c>
      <c r="C169216" s="1" t="s">
        <v>60</v>
      </c>
      <c r="D169216" s="1" t="s">
        <v>61</v>
      </c>
    </row>
    <row r="169217" spans="1:4" x14ac:dyDescent="0.2">
      <c r="A169217" s="1">
        <v>216457</v>
      </c>
      <c r="B169217" s="1" t="s">
        <v>168822</v>
      </c>
      <c r="C169217" s="1" t="s">
        <v>60</v>
      </c>
      <c r="D169217" s="1" t="s">
        <v>61</v>
      </c>
    </row>
    <row r="169218" spans="1:4" x14ac:dyDescent="0.2">
      <c r="A169218" s="1">
        <v>216458</v>
      </c>
      <c r="B169218" s="1" t="s">
        <v>168823</v>
      </c>
      <c r="C169218" s="1" t="s">
        <v>60</v>
      </c>
    </row>
    <row r="169219" spans="1:4" x14ac:dyDescent="0.2">
      <c r="A169219" s="1">
        <v>216459</v>
      </c>
      <c r="B169219" s="1" t="s">
        <v>168824</v>
      </c>
      <c r="C169219" s="1" t="s">
        <v>5</v>
      </c>
    </row>
    <row r="169220" spans="1:4" x14ac:dyDescent="0.2">
      <c r="A169220" s="1">
        <v>216460</v>
      </c>
      <c r="B169220" s="1" t="s">
        <v>168825</v>
      </c>
      <c r="C169220" s="1" t="s">
        <v>60</v>
      </c>
    </row>
    <row r="169221" spans="1:4" x14ac:dyDescent="0.2">
      <c r="A169221" s="1">
        <v>216461</v>
      </c>
      <c r="B169221" s="1" t="s">
        <v>168826</v>
      </c>
      <c r="C169221" s="1" t="s">
        <v>5</v>
      </c>
    </row>
    <row r="169222" spans="1:4" x14ac:dyDescent="0.2">
      <c r="A169222" s="1">
        <v>216462</v>
      </c>
      <c r="B169222" s="1" t="s">
        <v>168827</v>
      </c>
      <c r="C169222" s="1" t="s">
        <v>5</v>
      </c>
    </row>
    <row r="169223" spans="1:4" x14ac:dyDescent="0.2">
      <c r="A169223" s="1">
        <v>216463</v>
      </c>
      <c r="B169223" s="1" t="s">
        <v>168828</v>
      </c>
      <c r="C169223" s="1" t="s">
        <v>5</v>
      </c>
    </row>
    <row r="169224" spans="1:4" x14ac:dyDescent="0.2">
      <c r="A169224" s="1">
        <v>216464</v>
      </c>
      <c r="B169224" s="1" t="s">
        <v>168829</v>
      </c>
      <c r="C169224" s="1" t="s">
        <v>60</v>
      </c>
    </row>
    <row r="169225" spans="1:4" x14ac:dyDescent="0.2">
      <c r="A169225" s="1">
        <v>216465</v>
      </c>
      <c r="B169225" s="1" t="s">
        <v>168830</v>
      </c>
      <c r="C169225" s="1" t="s">
        <v>5</v>
      </c>
    </row>
    <row r="169226" spans="1:4" x14ac:dyDescent="0.2">
      <c r="A169226" s="1">
        <v>216466</v>
      </c>
      <c r="B169226" s="1" t="s">
        <v>168831</v>
      </c>
      <c r="C169226" s="1" t="s">
        <v>5</v>
      </c>
    </row>
    <row r="169227" spans="1:4" x14ac:dyDescent="0.2">
      <c r="A169227" s="1">
        <v>216467</v>
      </c>
      <c r="B169227" s="1" t="s">
        <v>168832</v>
      </c>
      <c r="C169227" s="1" t="s">
        <v>5</v>
      </c>
    </row>
    <row r="169228" spans="1:4" x14ac:dyDescent="0.2">
      <c r="A169228" s="1">
        <v>216468</v>
      </c>
      <c r="B169228" s="1" t="s">
        <v>168833</v>
      </c>
      <c r="C169228" s="1" t="s">
        <v>5</v>
      </c>
    </row>
    <row r="169229" spans="1:4" x14ac:dyDescent="0.2">
      <c r="A169229" s="1">
        <v>216469</v>
      </c>
      <c r="B169229" s="1" t="s">
        <v>168834</v>
      </c>
      <c r="C169229" s="1" t="s">
        <v>5</v>
      </c>
    </row>
    <row r="169230" spans="1:4" x14ac:dyDescent="0.2">
      <c r="A169230" s="1">
        <v>216470</v>
      </c>
      <c r="B169230" s="1" t="s">
        <v>168835</v>
      </c>
      <c r="C169230" s="1" t="s">
        <v>5</v>
      </c>
    </row>
    <row r="169231" spans="1:4" x14ac:dyDescent="0.2">
      <c r="A169231" s="1">
        <v>216471</v>
      </c>
      <c r="B169231" s="1" t="s">
        <v>168836</v>
      </c>
      <c r="C169231" s="1" t="s">
        <v>5</v>
      </c>
    </row>
    <row r="169232" spans="1:4" x14ac:dyDescent="0.2">
      <c r="A169232" s="1">
        <v>216472</v>
      </c>
      <c r="B169232" s="1" t="s">
        <v>168837</v>
      </c>
      <c r="C169232" s="1" t="s">
        <v>5</v>
      </c>
    </row>
    <row r="169233" spans="1:4" x14ac:dyDescent="0.2">
      <c r="A169233" s="1">
        <v>216473</v>
      </c>
      <c r="B169233" s="1" t="s">
        <v>168838</v>
      </c>
      <c r="C169233" s="1" t="s">
        <v>5</v>
      </c>
    </row>
    <row r="169234" spans="1:4" x14ac:dyDescent="0.2">
      <c r="A169234" s="1">
        <v>216474</v>
      </c>
      <c r="B169234" s="1" t="s">
        <v>168839</v>
      </c>
      <c r="C169234" s="1" t="s">
        <v>5</v>
      </c>
    </row>
    <row r="169235" spans="1:4" x14ac:dyDescent="0.2">
      <c r="A169235" s="1">
        <v>216475</v>
      </c>
      <c r="B169235" s="1" t="s">
        <v>168840</v>
      </c>
      <c r="C169235" s="1" t="s">
        <v>5</v>
      </c>
    </row>
    <row r="169236" spans="1:4" x14ac:dyDescent="0.2">
      <c r="A169236" s="1">
        <v>216476</v>
      </c>
      <c r="B169236" s="1" t="s">
        <v>168841</v>
      </c>
      <c r="C169236" s="1" t="s">
        <v>5</v>
      </c>
    </row>
    <row r="169237" spans="1:4" x14ac:dyDescent="0.2">
      <c r="A169237" s="1">
        <v>216477</v>
      </c>
      <c r="B169237" s="1" t="s">
        <v>168842</v>
      </c>
      <c r="C169237" s="1" t="s">
        <v>60</v>
      </c>
    </row>
    <row r="169238" spans="1:4" x14ac:dyDescent="0.2">
      <c r="A169238" s="1">
        <v>216478</v>
      </c>
      <c r="B169238" s="1" t="s">
        <v>168843</v>
      </c>
      <c r="C169238" s="1" t="s">
        <v>5</v>
      </c>
    </row>
    <row r="169239" spans="1:4" x14ac:dyDescent="0.2">
      <c r="A169239" s="1">
        <v>216479</v>
      </c>
      <c r="B169239" s="1" t="s">
        <v>168844</v>
      </c>
      <c r="C169239" s="1" t="s">
        <v>60</v>
      </c>
    </row>
    <row r="169240" spans="1:4" x14ac:dyDescent="0.2">
      <c r="A169240" s="1">
        <v>216480</v>
      </c>
      <c r="B169240" s="1" t="s">
        <v>168845</v>
      </c>
      <c r="C169240" s="1" t="s">
        <v>60</v>
      </c>
    </row>
    <row r="169241" spans="1:4" x14ac:dyDescent="0.2">
      <c r="A169241" s="1">
        <v>216481</v>
      </c>
      <c r="B169241" s="1" t="s">
        <v>168846</v>
      </c>
      <c r="C169241" s="1" t="s">
        <v>60</v>
      </c>
      <c r="D169241" s="1" t="s">
        <v>61</v>
      </c>
    </row>
    <row r="169242" spans="1:4" x14ac:dyDescent="0.2">
      <c r="A169242" s="1">
        <v>216482</v>
      </c>
      <c r="B169242" s="1" t="s">
        <v>168847</v>
      </c>
      <c r="C169242" s="1" t="s">
        <v>60</v>
      </c>
      <c r="D169242" s="1" t="s">
        <v>61</v>
      </c>
    </row>
    <row r="169243" spans="1:4" x14ac:dyDescent="0.2">
      <c r="A169243" s="1">
        <v>216483</v>
      </c>
      <c r="B169243" s="1" t="s">
        <v>168848</v>
      </c>
      <c r="C169243" s="1" t="s">
        <v>60</v>
      </c>
      <c r="D169243" s="1" t="s">
        <v>61</v>
      </c>
    </row>
    <row r="169244" spans="1:4" x14ac:dyDescent="0.2">
      <c r="A169244" s="1">
        <v>216484</v>
      </c>
      <c r="B169244" s="1" t="s">
        <v>168849</v>
      </c>
      <c r="C169244" s="1" t="s">
        <v>60</v>
      </c>
      <c r="D169244" s="1" t="s">
        <v>61</v>
      </c>
    </row>
    <row r="169245" spans="1:4" x14ac:dyDescent="0.2">
      <c r="A169245" s="1">
        <v>216485</v>
      </c>
      <c r="B169245" s="1" t="s">
        <v>168850</v>
      </c>
      <c r="C169245" s="1" t="s">
        <v>60</v>
      </c>
    </row>
    <row r="169246" spans="1:4" x14ac:dyDescent="0.2">
      <c r="A169246" s="1">
        <v>216486</v>
      </c>
      <c r="B169246" s="1" t="s">
        <v>168851</v>
      </c>
      <c r="C169246" s="1" t="s">
        <v>60</v>
      </c>
    </row>
    <row r="169247" spans="1:4" x14ac:dyDescent="0.2">
      <c r="A169247" s="1">
        <v>216487</v>
      </c>
      <c r="B169247" s="1" t="s">
        <v>168852</v>
      </c>
      <c r="C169247" s="1" t="s">
        <v>60</v>
      </c>
    </row>
    <row r="169248" spans="1:4" x14ac:dyDescent="0.2">
      <c r="A169248" s="1">
        <v>216488</v>
      </c>
      <c r="B169248" s="1" t="s">
        <v>168853</v>
      </c>
      <c r="C169248" s="1" t="s">
        <v>60</v>
      </c>
    </row>
    <row r="169249" spans="1:3" x14ac:dyDescent="0.2">
      <c r="A169249" s="1">
        <v>216489</v>
      </c>
      <c r="B169249" s="1" t="s">
        <v>168854</v>
      </c>
      <c r="C169249" s="1" t="s">
        <v>5</v>
      </c>
    </row>
    <row r="169250" spans="1:3" x14ac:dyDescent="0.2">
      <c r="A169250" s="1">
        <v>216490</v>
      </c>
      <c r="B169250" s="1" t="s">
        <v>168855</v>
      </c>
      <c r="C169250" s="1" t="s">
        <v>60</v>
      </c>
    </row>
    <row r="169251" spans="1:3" x14ac:dyDescent="0.2">
      <c r="A169251" s="1">
        <v>216491</v>
      </c>
      <c r="B169251" s="1" t="s">
        <v>168856</v>
      </c>
      <c r="C169251" s="1" t="s">
        <v>5</v>
      </c>
    </row>
    <row r="169252" spans="1:3" x14ac:dyDescent="0.2">
      <c r="A169252" s="1">
        <v>216492</v>
      </c>
      <c r="B169252" s="1" t="s">
        <v>168857</v>
      </c>
      <c r="C169252" s="1" t="s">
        <v>5</v>
      </c>
    </row>
    <row r="169253" spans="1:3" x14ac:dyDescent="0.2">
      <c r="A169253" s="1">
        <v>216493</v>
      </c>
      <c r="B169253" s="1" t="s">
        <v>168858</v>
      </c>
      <c r="C169253" s="1" t="s">
        <v>5</v>
      </c>
    </row>
    <row r="169254" spans="1:3" x14ac:dyDescent="0.2">
      <c r="A169254" s="1">
        <v>216494</v>
      </c>
      <c r="B169254" s="1" t="s">
        <v>168859</v>
      </c>
      <c r="C169254" s="1" t="s">
        <v>5</v>
      </c>
    </row>
    <row r="169255" spans="1:3" x14ac:dyDescent="0.2">
      <c r="A169255" s="1">
        <v>216495</v>
      </c>
      <c r="B169255" s="1" t="s">
        <v>168860</v>
      </c>
      <c r="C169255" s="1" t="s">
        <v>5</v>
      </c>
    </row>
    <row r="169256" spans="1:3" x14ac:dyDescent="0.2">
      <c r="A169256" s="1">
        <v>216496</v>
      </c>
      <c r="B169256" s="1" t="s">
        <v>168861</v>
      </c>
      <c r="C169256" s="1" t="s">
        <v>5</v>
      </c>
    </row>
    <row r="169257" spans="1:3" x14ac:dyDescent="0.2">
      <c r="A169257" s="1">
        <v>216497</v>
      </c>
      <c r="B169257" s="1" t="s">
        <v>168862</v>
      </c>
      <c r="C169257" s="1" t="s">
        <v>5</v>
      </c>
    </row>
    <row r="169258" spans="1:3" x14ac:dyDescent="0.2">
      <c r="A169258" s="1">
        <v>216498</v>
      </c>
      <c r="B169258" s="1" t="s">
        <v>168863</v>
      </c>
      <c r="C169258" s="1" t="s">
        <v>5</v>
      </c>
    </row>
    <row r="169259" spans="1:3" x14ac:dyDescent="0.2">
      <c r="A169259" s="1">
        <v>216499</v>
      </c>
      <c r="B169259" s="1" t="s">
        <v>168864</v>
      </c>
      <c r="C169259" s="1" t="s">
        <v>5</v>
      </c>
    </row>
    <row r="169260" spans="1:3" x14ac:dyDescent="0.2">
      <c r="A169260" s="1">
        <v>216500</v>
      </c>
      <c r="B169260" s="1" t="s">
        <v>168865</v>
      </c>
      <c r="C169260" s="1" t="s">
        <v>5</v>
      </c>
    </row>
    <row r="169261" spans="1:3" x14ac:dyDescent="0.2">
      <c r="A169261" s="1">
        <v>216501</v>
      </c>
      <c r="B169261" s="1" t="s">
        <v>168866</v>
      </c>
      <c r="C169261" s="1" t="s">
        <v>5</v>
      </c>
    </row>
    <row r="169262" spans="1:3" x14ac:dyDescent="0.2">
      <c r="A169262" s="1">
        <v>216502</v>
      </c>
      <c r="B169262" s="1" t="s">
        <v>168867</v>
      </c>
      <c r="C169262" s="1" t="s">
        <v>5</v>
      </c>
    </row>
    <row r="169263" spans="1:3" x14ac:dyDescent="0.2">
      <c r="A169263" s="1">
        <v>216503</v>
      </c>
      <c r="B169263" s="1" t="s">
        <v>168868</v>
      </c>
      <c r="C169263" s="1" t="s">
        <v>5</v>
      </c>
    </row>
    <row r="169264" spans="1:3" x14ac:dyDescent="0.2">
      <c r="A169264" s="1">
        <v>216504</v>
      </c>
      <c r="B169264" s="1" t="s">
        <v>168869</v>
      </c>
      <c r="C169264" s="1" t="s">
        <v>5</v>
      </c>
    </row>
    <row r="169265" spans="1:3" x14ac:dyDescent="0.2">
      <c r="A169265" s="1">
        <v>216505</v>
      </c>
      <c r="B169265" s="1" t="s">
        <v>168870</v>
      </c>
      <c r="C169265" s="1" t="s">
        <v>60</v>
      </c>
    </row>
    <row r="169266" spans="1:3" x14ac:dyDescent="0.2">
      <c r="A169266" s="1">
        <v>216506</v>
      </c>
      <c r="B169266" s="1" t="s">
        <v>168871</v>
      </c>
      <c r="C169266" s="1" t="s">
        <v>60</v>
      </c>
    </row>
    <row r="169267" spans="1:3" x14ac:dyDescent="0.2">
      <c r="A169267" s="1">
        <v>216507</v>
      </c>
      <c r="B169267" s="1" t="s">
        <v>168872</v>
      </c>
      <c r="C169267" s="1" t="s">
        <v>60</v>
      </c>
    </row>
    <row r="169268" spans="1:3" x14ac:dyDescent="0.2">
      <c r="A169268" s="1">
        <v>216508</v>
      </c>
      <c r="B169268" s="1" t="s">
        <v>168873</v>
      </c>
      <c r="C169268" s="1" t="s">
        <v>60</v>
      </c>
    </row>
    <row r="169269" spans="1:3" x14ac:dyDescent="0.2">
      <c r="A169269" s="1">
        <v>216509</v>
      </c>
      <c r="B169269" s="1" t="s">
        <v>168874</v>
      </c>
      <c r="C169269" s="1" t="s">
        <v>60</v>
      </c>
    </row>
    <row r="169270" spans="1:3" x14ac:dyDescent="0.2">
      <c r="A169270" s="1">
        <v>216511</v>
      </c>
      <c r="B169270" s="1" t="s">
        <v>168875</v>
      </c>
      <c r="C169270" s="1" t="s">
        <v>60</v>
      </c>
    </row>
    <row r="169271" spans="1:3" x14ac:dyDescent="0.2">
      <c r="A169271" s="1">
        <v>216513</v>
      </c>
      <c r="B169271" s="1" t="s">
        <v>168876</v>
      </c>
      <c r="C169271" s="1" t="s">
        <v>60</v>
      </c>
    </row>
    <row r="169272" spans="1:3" x14ac:dyDescent="0.2">
      <c r="A169272" s="1">
        <v>216514</v>
      </c>
      <c r="B169272" s="1" t="s">
        <v>168877</v>
      </c>
      <c r="C169272" s="1" t="s">
        <v>60</v>
      </c>
    </row>
    <row r="169273" spans="1:3" x14ac:dyDescent="0.2">
      <c r="A169273" s="1">
        <v>216515</v>
      </c>
      <c r="B169273" s="1" t="s">
        <v>168878</v>
      </c>
      <c r="C169273" s="1" t="s">
        <v>60</v>
      </c>
    </row>
    <row r="169274" spans="1:3" x14ac:dyDescent="0.2">
      <c r="A169274" s="1">
        <v>216516</v>
      </c>
      <c r="B169274" s="1" t="s">
        <v>168879</v>
      </c>
      <c r="C169274" s="1" t="s">
        <v>60</v>
      </c>
    </row>
    <row r="169275" spans="1:3" x14ac:dyDescent="0.2">
      <c r="A169275" s="1">
        <v>216518</v>
      </c>
      <c r="B169275" s="1" t="s">
        <v>168880</v>
      </c>
      <c r="C169275" s="1" t="s">
        <v>60</v>
      </c>
    </row>
    <row r="169276" spans="1:3" x14ac:dyDescent="0.2">
      <c r="A169276" s="1">
        <v>216519</v>
      </c>
      <c r="B169276" s="1" t="s">
        <v>168881</v>
      </c>
      <c r="C169276" s="1" t="s">
        <v>60</v>
      </c>
    </row>
    <row r="169277" spans="1:3" x14ac:dyDescent="0.2">
      <c r="A169277" s="1">
        <v>216520</v>
      </c>
      <c r="B169277" s="1" t="s">
        <v>168882</v>
      </c>
      <c r="C169277" s="1" t="s">
        <v>5</v>
      </c>
    </row>
    <row r="169278" spans="1:3" x14ac:dyDescent="0.2">
      <c r="A169278" s="1">
        <v>216521</v>
      </c>
      <c r="B169278" s="1" t="s">
        <v>168883</v>
      </c>
      <c r="C169278" s="1" t="s">
        <v>60</v>
      </c>
    </row>
    <row r="169279" spans="1:3" x14ac:dyDescent="0.2">
      <c r="A169279" s="1">
        <v>216522</v>
      </c>
      <c r="B169279" s="1" t="s">
        <v>168884</v>
      </c>
      <c r="C169279" s="1" t="s">
        <v>5</v>
      </c>
    </row>
    <row r="169280" spans="1:3" x14ac:dyDescent="0.2">
      <c r="A169280" s="1">
        <v>216523</v>
      </c>
      <c r="B169280" s="1" t="s">
        <v>168885</v>
      </c>
      <c r="C169280" s="1" t="s">
        <v>60</v>
      </c>
    </row>
    <row r="169281" spans="1:3" x14ac:dyDescent="0.2">
      <c r="A169281" s="1">
        <v>216524</v>
      </c>
      <c r="B169281" s="1" t="s">
        <v>168886</v>
      </c>
      <c r="C169281" s="1" t="s">
        <v>5</v>
      </c>
    </row>
    <row r="169282" spans="1:3" x14ac:dyDescent="0.2">
      <c r="A169282" s="1">
        <v>216525</v>
      </c>
      <c r="B169282" s="1" t="s">
        <v>168887</v>
      </c>
      <c r="C169282" s="1" t="s">
        <v>60</v>
      </c>
    </row>
    <row r="169283" spans="1:3" x14ac:dyDescent="0.2">
      <c r="A169283" s="1">
        <v>216526</v>
      </c>
      <c r="B169283" s="1" t="s">
        <v>168888</v>
      </c>
      <c r="C169283" s="1" t="s">
        <v>60</v>
      </c>
    </row>
    <row r="169284" spans="1:3" x14ac:dyDescent="0.2">
      <c r="A169284" s="1">
        <v>216527</v>
      </c>
      <c r="B169284" s="1" t="s">
        <v>168889</v>
      </c>
      <c r="C169284" s="1" t="s">
        <v>5</v>
      </c>
    </row>
    <row r="169285" spans="1:3" x14ac:dyDescent="0.2">
      <c r="A169285" s="1">
        <v>216528</v>
      </c>
      <c r="B169285" s="1" t="s">
        <v>168890</v>
      </c>
      <c r="C169285" s="1" t="s">
        <v>5</v>
      </c>
    </row>
    <row r="169286" spans="1:3" x14ac:dyDescent="0.2">
      <c r="A169286" s="1">
        <v>216529</v>
      </c>
      <c r="B169286" s="1" t="s">
        <v>168891</v>
      </c>
      <c r="C169286" s="1" t="s">
        <v>5</v>
      </c>
    </row>
    <row r="169287" spans="1:3" x14ac:dyDescent="0.2">
      <c r="A169287" s="1">
        <v>216530</v>
      </c>
      <c r="B169287" s="1" t="s">
        <v>168892</v>
      </c>
      <c r="C169287" s="1" t="s">
        <v>5</v>
      </c>
    </row>
    <row r="169288" spans="1:3" x14ac:dyDescent="0.2">
      <c r="A169288" s="1">
        <v>216531</v>
      </c>
      <c r="B169288" s="1" t="s">
        <v>168893</v>
      </c>
      <c r="C169288" s="1" t="s">
        <v>5</v>
      </c>
    </row>
    <row r="169289" spans="1:3" x14ac:dyDescent="0.2">
      <c r="A169289" s="1">
        <v>216532</v>
      </c>
      <c r="B169289" s="1" t="s">
        <v>168894</v>
      </c>
      <c r="C169289" s="1" t="s">
        <v>5</v>
      </c>
    </row>
    <row r="169290" spans="1:3" x14ac:dyDescent="0.2">
      <c r="A169290" s="1">
        <v>216533</v>
      </c>
      <c r="B169290" s="1" t="s">
        <v>168895</v>
      </c>
      <c r="C169290" s="1" t="s">
        <v>5</v>
      </c>
    </row>
    <row r="169291" spans="1:3" x14ac:dyDescent="0.2">
      <c r="A169291" s="1">
        <v>216534</v>
      </c>
      <c r="B169291" s="1" t="s">
        <v>168896</v>
      </c>
      <c r="C169291" s="1" t="s">
        <v>5</v>
      </c>
    </row>
    <row r="169292" spans="1:3" x14ac:dyDescent="0.2">
      <c r="A169292" s="1">
        <v>216535</v>
      </c>
      <c r="B169292" s="1" t="s">
        <v>168897</v>
      </c>
      <c r="C169292" s="1" t="s">
        <v>5</v>
      </c>
    </row>
    <row r="169293" spans="1:3" x14ac:dyDescent="0.2">
      <c r="A169293" s="1">
        <v>216536</v>
      </c>
      <c r="B169293" s="1" t="s">
        <v>168898</v>
      </c>
      <c r="C169293" s="1" t="s">
        <v>5</v>
      </c>
    </row>
    <row r="169294" spans="1:3" x14ac:dyDescent="0.2">
      <c r="A169294" s="1">
        <v>216537</v>
      </c>
      <c r="B169294" s="1" t="s">
        <v>168899</v>
      </c>
      <c r="C169294" s="1" t="s">
        <v>60</v>
      </c>
    </row>
    <row r="169295" spans="1:3" x14ac:dyDescent="0.2">
      <c r="A169295" s="1">
        <v>216538</v>
      </c>
      <c r="B169295" s="1" t="s">
        <v>168900</v>
      </c>
      <c r="C169295" s="1" t="s">
        <v>5</v>
      </c>
    </row>
    <row r="169296" spans="1:3" x14ac:dyDescent="0.2">
      <c r="A169296" s="1">
        <v>216539</v>
      </c>
      <c r="B169296" s="1" t="s">
        <v>168901</v>
      </c>
      <c r="C169296" s="1" t="s">
        <v>60</v>
      </c>
    </row>
    <row r="169297" spans="1:3" x14ac:dyDescent="0.2">
      <c r="A169297" s="1">
        <v>216540</v>
      </c>
      <c r="B169297" s="1" t="s">
        <v>168902</v>
      </c>
      <c r="C169297" s="1" t="s">
        <v>60</v>
      </c>
    </row>
    <row r="169298" spans="1:3" x14ac:dyDescent="0.2">
      <c r="A169298" s="1">
        <v>216541</v>
      </c>
      <c r="B169298" s="1" t="s">
        <v>168903</v>
      </c>
      <c r="C169298" s="1" t="s">
        <v>60</v>
      </c>
    </row>
    <row r="169299" spans="1:3" x14ac:dyDescent="0.2">
      <c r="A169299" s="1">
        <v>216542</v>
      </c>
      <c r="B169299" s="1" t="s">
        <v>168904</v>
      </c>
      <c r="C169299" s="1" t="s">
        <v>60</v>
      </c>
    </row>
    <row r="169300" spans="1:3" x14ac:dyDescent="0.2">
      <c r="A169300" s="1">
        <v>216543</v>
      </c>
      <c r="B169300" s="1" t="s">
        <v>168905</v>
      </c>
      <c r="C169300" s="1" t="s">
        <v>60</v>
      </c>
    </row>
    <row r="169301" spans="1:3" x14ac:dyDescent="0.2">
      <c r="A169301" s="1">
        <v>216544</v>
      </c>
      <c r="B169301" s="1" t="s">
        <v>168906</v>
      </c>
      <c r="C169301" s="1" t="s">
        <v>60</v>
      </c>
    </row>
    <row r="169302" spans="1:3" x14ac:dyDescent="0.2">
      <c r="A169302" s="1">
        <v>216545</v>
      </c>
      <c r="B169302" s="1" t="s">
        <v>168907</v>
      </c>
      <c r="C169302" s="1" t="s">
        <v>60</v>
      </c>
    </row>
    <row r="169303" spans="1:3" x14ac:dyDescent="0.2">
      <c r="A169303" s="1">
        <v>216546</v>
      </c>
      <c r="B169303" s="1" t="s">
        <v>168908</v>
      </c>
      <c r="C169303" s="1" t="s">
        <v>60</v>
      </c>
    </row>
    <row r="169304" spans="1:3" x14ac:dyDescent="0.2">
      <c r="A169304" s="1">
        <v>216548</v>
      </c>
      <c r="B169304" s="1" t="s">
        <v>168909</v>
      </c>
      <c r="C169304" s="1" t="s">
        <v>60</v>
      </c>
    </row>
    <row r="169305" spans="1:3" x14ac:dyDescent="0.2">
      <c r="A169305" s="1">
        <v>216549</v>
      </c>
      <c r="B169305" s="1" t="s">
        <v>168910</v>
      </c>
      <c r="C169305" s="1" t="s">
        <v>5</v>
      </c>
    </row>
    <row r="169306" spans="1:3" x14ac:dyDescent="0.2">
      <c r="A169306" s="1">
        <v>216550</v>
      </c>
      <c r="B169306" s="1" t="s">
        <v>168911</v>
      </c>
      <c r="C169306" s="1" t="s">
        <v>60</v>
      </c>
    </row>
    <row r="169307" spans="1:3" x14ac:dyDescent="0.2">
      <c r="A169307" s="1">
        <v>216551</v>
      </c>
      <c r="B169307" s="1" t="s">
        <v>168912</v>
      </c>
      <c r="C169307" s="1" t="s">
        <v>60</v>
      </c>
    </row>
    <row r="169308" spans="1:3" x14ac:dyDescent="0.2">
      <c r="A169308" s="1">
        <v>216552</v>
      </c>
      <c r="B169308" s="1" t="s">
        <v>168913</v>
      </c>
      <c r="C169308" s="1" t="s">
        <v>60</v>
      </c>
    </row>
    <row r="169309" spans="1:3" x14ac:dyDescent="0.2">
      <c r="A169309" s="1">
        <v>216553</v>
      </c>
      <c r="B169309" s="1" t="s">
        <v>168914</v>
      </c>
      <c r="C169309" s="1" t="s">
        <v>5</v>
      </c>
    </row>
    <row r="169310" spans="1:3" x14ac:dyDescent="0.2">
      <c r="A169310" s="1">
        <v>216554</v>
      </c>
      <c r="B169310" s="1" t="s">
        <v>168915</v>
      </c>
      <c r="C169310" s="1" t="s">
        <v>60</v>
      </c>
    </row>
    <row r="169311" spans="1:3" x14ac:dyDescent="0.2">
      <c r="A169311" s="1">
        <v>216555</v>
      </c>
      <c r="B169311" s="1" t="s">
        <v>168916</v>
      </c>
      <c r="C169311" s="1" t="s">
        <v>60</v>
      </c>
    </row>
    <row r="169312" spans="1:3" x14ac:dyDescent="0.2">
      <c r="A169312" s="1">
        <v>216556</v>
      </c>
      <c r="B169312" s="1" t="s">
        <v>168917</v>
      </c>
      <c r="C169312" s="1" t="s">
        <v>5</v>
      </c>
    </row>
    <row r="169313" spans="1:3" x14ac:dyDescent="0.2">
      <c r="A169313" s="1">
        <v>216557</v>
      </c>
      <c r="B169313" s="1" t="s">
        <v>168918</v>
      </c>
      <c r="C169313" s="1" t="s">
        <v>5</v>
      </c>
    </row>
    <row r="169314" spans="1:3" x14ac:dyDescent="0.2">
      <c r="A169314" s="1">
        <v>216558</v>
      </c>
      <c r="B169314" s="1" t="s">
        <v>168919</v>
      </c>
      <c r="C169314" s="1" t="s">
        <v>5</v>
      </c>
    </row>
    <row r="169315" spans="1:3" x14ac:dyDescent="0.2">
      <c r="A169315" s="1">
        <v>216559</v>
      </c>
      <c r="B169315" s="1" t="s">
        <v>168920</v>
      </c>
      <c r="C169315" s="1" t="s">
        <v>60</v>
      </c>
    </row>
    <row r="169316" spans="1:3" x14ac:dyDescent="0.2">
      <c r="A169316" s="1">
        <v>216561</v>
      </c>
      <c r="B169316" s="1" t="s">
        <v>168921</v>
      </c>
      <c r="C169316" s="1" t="s">
        <v>5</v>
      </c>
    </row>
    <row r="169317" spans="1:3" x14ac:dyDescent="0.2">
      <c r="A169317" s="1">
        <v>216562</v>
      </c>
      <c r="B169317" s="1" t="s">
        <v>168922</v>
      </c>
      <c r="C169317" s="1" t="s">
        <v>5</v>
      </c>
    </row>
    <row r="169318" spans="1:3" x14ac:dyDescent="0.2">
      <c r="A169318" s="1">
        <v>216563</v>
      </c>
      <c r="B169318" s="1" t="s">
        <v>168923</v>
      </c>
      <c r="C169318" s="1" t="s">
        <v>5</v>
      </c>
    </row>
    <row r="169319" spans="1:3" x14ac:dyDescent="0.2">
      <c r="A169319" s="1">
        <v>216564</v>
      </c>
      <c r="B169319" s="1" t="s">
        <v>168924</v>
      </c>
      <c r="C169319" s="1" t="s">
        <v>60</v>
      </c>
    </row>
    <row r="169320" spans="1:3" x14ac:dyDescent="0.2">
      <c r="A169320" s="1">
        <v>216565</v>
      </c>
      <c r="B169320" s="1" t="s">
        <v>168925</v>
      </c>
      <c r="C169320" s="1" t="s">
        <v>60</v>
      </c>
    </row>
    <row r="169321" spans="1:3" x14ac:dyDescent="0.2">
      <c r="A169321" s="1">
        <v>216566</v>
      </c>
      <c r="B169321" s="1" t="s">
        <v>168926</v>
      </c>
      <c r="C169321" s="1" t="s">
        <v>60</v>
      </c>
    </row>
    <row r="169322" spans="1:3" x14ac:dyDescent="0.2">
      <c r="A169322" s="1">
        <v>216567</v>
      </c>
      <c r="B169322" s="1" t="s">
        <v>168927</v>
      </c>
      <c r="C169322" s="1" t="s">
        <v>5</v>
      </c>
    </row>
    <row r="169323" spans="1:3" x14ac:dyDescent="0.2">
      <c r="A169323" s="1">
        <v>216568</v>
      </c>
      <c r="B169323" s="1" t="s">
        <v>168928</v>
      </c>
      <c r="C169323" s="1" t="s">
        <v>60</v>
      </c>
    </row>
    <row r="169324" spans="1:3" x14ac:dyDescent="0.2">
      <c r="A169324" s="1">
        <v>216569</v>
      </c>
      <c r="B169324" s="1" t="s">
        <v>168929</v>
      </c>
      <c r="C169324" s="1" t="s">
        <v>60</v>
      </c>
    </row>
    <row r="169325" spans="1:3" x14ac:dyDescent="0.2">
      <c r="A169325" s="1">
        <v>216570</v>
      </c>
      <c r="B169325" s="1" t="s">
        <v>168930</v>
      </c>
      <c r="C169325" s="1" t="s">
        <v>60</v>
      </c>
    </row>
    <row r="169326" spans="1:3" x14ac:dyDescent="0.2">
      <c r="A169326" s="1">
        <v>216571</v>
      </c>
      <c r="B169326" s="1" t="s">
        <v>168931</v>
      </c>
      <c r="C169326" s="1" t="s">
        <v>60</v>
      </c>
    </row>
    <row r="169327" spans="1:3" x14ac:dyDescent="0.2">
      <c r="A169327" s="1">
        <v>216572</v>
      </c>
      <c r="B169327" s="1" t="s">
        <v>168932</v>
      </c>
      <c r="C169327" s="1" t="s">
        <v>60</v>
      </c>
    </row>
    <row r="169328" spans="1:3" x14ac:dyDescent="0.2">
      <c r="A169328" s="1">
        <v>216573</v>
      </c>
      <c r="B169328" s="1" t="s">
        <v>168933</v>
      </c>
      <c r="C169328" s="1" t="s">
        <v>60</v>
      </c>
    </row>
    <row r="169329" spans="1:3" x14ac:dyDescent="0.2">
      <c r="A169329" s="1">
        <v>216574</v>
      </c>
      <c r="B169329" s="1" t="s">
        <v>168934</v>
      </c>
      <c r="C169329" s="1" t="s">
        <v>60</v>
      </c>
    </row>
    <row r="169330" spans="1:3" x14ac:dyDescent="0.2">
      <c r="A169330" s="1">
        <v>216575</v>
      </c>
      <c r="B169330" s="1" t="s">
        <v>168935</v>
      </c>
      <c r="C169330" s="1" t="s">
        <v>60</v>
      </c>
    </row>
    <row r="169331" spans="1:3" x14ac:dyDescent="0.2">
      <c r="A169331" s="1">
        <v>216577</v>
      </c>
      <c r="B169331" s="1" t="s">
        <v>168936</v>
      </c>
      <c r="C169331" s="1" t="s">
        <v>60</v>
      </c>
    </row>
    <row r="169332" spans="1:3" x14ac:dyDescent="0.2">
      <c r="A169332" s="1">
        <v>216578</v>
      </c>
      <c r="B169332" s="1" t="s">
        <v>168937</v>
      </c>
      <c r="C169332" s="1" t="s">
        <v>60</v>
      </c>
    </row>
    <row r="169333" spans="1:3" x14ac:dyDescent="0.2">
      <c r="A169333" s="1">
        <v>216579</v>
      </c>
      <c r="B169333" s="1" t="s">
        <v>168938</v>
      </c>
      <c r="C169333" s="1" t="s">
        <v>5</v>
      </c>
    </row>
    <row r="169334" spans="1:3" x14ac:dyDescent="0.2">
      <c r="A169334" s="1">
        <v>216580</v>
      </c>
      <c r="B169334" s="1" t="s">
        <v>168939</v>
      </c>
      <c r="C169334" s="1" t="s">
        <v>60</v>
      </c>
    </row>
    <row r="169335" spans="1:3" x14ac:dyDescent="0.2">
      <c r="A169335" s="1">
        <v>216581</v>
      </c>
      <c r="B169335" s="1" t="s">
        <v>168940</v>
      </c>
      <c r="C169335" s="1" t="s">
        <v>60</v>
      </c>
    </row>
    <row r="169336" spans="1:3" x14ac:dyDescent="0.2">
      <c r="A169336" s="1">
        <v>216582</v>
      </c>
      <c r="B169336" s="1" t="s">
        <v>168941</v>
      </c>
      <c r="C169336" s="1" t="s">
        <v>60</v>
      </c>
    </row>
    <row r="169337" spans="1:3" x14ac:dyDescent="0.2">
      <c r="A169337" s="1">
        <v>216583</v>
      </c>
      <c r="B169337" s="1" t="s">
        <v>168942</v>
      </c>
      <c r="C169337" s="1" t="s">
        <v>60</v>
      </c>
    </row>
    <row r="169338" spans="1:3" x14ac:dyDescent="0.2">
      <c r="A169338" s="1">
        <v>216584</v>
      </c>
      <c r="B169338" s="1" t="s">
        <v>168943</v>
      </c>
      <c r="C169338" s="1" t="s">
        <v>5</v>
      </c>
    </row>
    <row r="169339" spans="1:3" x14ac:dyDescent="0.2">
      <c r="A169339" s="1">
        <v>216585</v>
      </c>
      <c r="B169339" s="1" t="s">
        <v>168944</v>
      </c>
      <c r="C169339" s="1" t="s">
        <v>5</v>
      </c>
    </row>
    <row r="169340" spans="1:3" x14ac:dyDescent="0.2">
      <c r="A169340" s="1">
        <v>216586</v>
      </c>
      <c r="B169340" s="1" t="s">
        <v>168945</v>
      </c>
      <c r="C169340" s="1" t="s">
        <v>60</v>
      </c>
    </row>
    <row r="169341" spans="1:3" x14ac:dyDescent="0.2">
      <c r="A169341" s="1">
        <v>216587</v>
      </c>
      <c r="B169341" s="1" t="s">
        <v>168946</v>
      </c>
      <c r="C169341" s="1" t="s">
        <v>60</v>
      </c>
    </row>
    <row r="169342" spans="1:3" x14ac:dyDescent="0.2">
      <c r="A169342" s="1">
        <v>216588</v>
      </c>
      <c r="B169342" s="1" t="s">
        <v>168947</v>
      </c>
      <c r="C169342" s="1" t="s">
        <v>60</v>
      </c>
    </row>
    <row r="169343" spans="1:3" x14ac:dyDescent="0.2">
      <c r="A169343" s="1">
        <v>216589</v>
      </c>
      <c r="B169343" s="1" t="s">
        <v>168948</v>
      </c>
      <c r="C169343" s="1" t="s">
        <v>5</v>
      </c>
    </row>
    <row r="169344" spans="1:3" x14ac:dyDescent="0.2">
      <c r="A169344" s="1">
        <v>216590</v>
      </c>
      <c r="B169344" s="1" t="s">
        <v>168949</v>
      </c>
      <c r="C169344" s="1" t="s">
        <v>5</v>
      </c>
    </row>
    <row r="169345" spans="1:3" x14ac:dyDescent="0.2">
      <c r="A169345" s="1">
        <v>216591</v>
      </c>
      <c r="B169345" s="1" t="s">
        <v>168950</v>
      </c>
      <c r="C169345" s="1" t="s">
        <v>5</v>
      </c>
    </row>
    <row r="169346" spans="1:3" x14ac:dyDescent="0.2">
      <c r="A169346" s="1">
        <v>216592</v>
      </c>
      <c r="B169346" s="1" t="s">
        <v>168951</v>
      </c>
      <c r="C169346" s="1" t="s">
        <v>5</v>
      </c>
    </row>
    <row r="169347" spans="1:3" x14ac:dyDescent="0.2">
      <c r="A169347" s="1">
        <v>216593</v>
      </c>
      <c r="B169347" s="1" t="s">
        <v>168952</v>
      </c>
      <c r="C169347" s="1" t="s">
        <v>5</v>
      </c>
    </row>
    <row r="169348" spans="1:3" x14ac:dyDescent="0.2">
      <c r="A169348" s="1">
        <v>216594</v>
      </c>
      <c r="B169348" s="1" t="s">
        <v>168953</v>
      </c>
      <c r="C169348" s="1" t="s">
        <v>5</v>
      </c>
    </row>
    <row r="169349" spans="1:3" x14ac:dyDescent="0.2">
      <c r="A169349" s="1">
        <v>216595</v>
      </c>
      <c r="B169349" s="1" t="s">
        <v>168954</v>
      </c>
      <c r="C169349" s="1" t="s">
        <v>5</v>
      </c>
    </row>
    <row r="169350" spans="1:3" x14ac:dyDescent="0.2">
      <c r="A169350" s="1">
        <v>216596</v>
      </c>
      <c r="B169350" s="1" t="s">
        <v>168955</v>
      </c>
      <c r="C169350" s="1" t="s">
        <v>5</v>
      </c>
    </row>
    <row r="169351" spans="1:3" x14ac:dyDescent="0.2">
      <c r="A169351" s="1">
        <v>216597</v>
      </c>
      <c r="B169351" s="1" t="s">
        <v>168956</v>
      </c>
      <c r="C169351" s="1" t="s">
        <v>5</v>
      </c>
    </row>
    <row r="169352" spans="1:3" x14ac:dyDescent="0.2">
      <c r="A169352" s="1">
        <v>216598</v>
      </c>
      <c r="B169352" s="1" t="s">
        <v>168957</v>
      </c>
      <c r="C169352" s="1" t="s">
        <v>5</v>
      </c>
    </row>
    <row r="169353" spans="1:3" x14ac:dyDescent="0.2">
      <c r="A169353" s="1">
        <v>216599</v>
      </c>
      <c r="B169353" s="1" t="s">
        <v>168958</v>
      </c>
      <c r="C169353" s="1" t="s">
        <v>60</v>
      </c>
    </row>
    <row r="169354" spans="1:3" x14ac:dyDescent="0.2">
      <c r="A169354" s="1">
        <v>216600</v>
      </c>
      <c r="B169354" s="1" t="s">
        <v>168959</v>
      </c>
      <c r="C169354" s="1" t="s">
        <v>60</v>
      </c>
    </row>
    <row r="169355" spans="1:3" x14ac:dyDescent="0.2">
      <c r="A169355" s="1">
        <v>216601</v>
      </c>
      <c r="B169355" s="1" t="s">
        <v>168960</v>
      </c>
      <c r="C169355" s="1" t="s">
        <v>60</v>
      </c>
    </row>
    <row r="169356" spans="1:3" x14ac:dyDescent="0.2">
      <c r="A169356" s="1">
        <v>216602</v>
      </c>
      <c r="B169356" s="1" t="s">
        <v>168961</v>
      </c>
      <c r="C169356" s="1" t="s">
        <v>60</v>
      </c>
    </row>
    <row r="169357" spans="1:3" x14ac:dyDescent="0.2">
      <c r="A169357" s="1">
        <v>216603</v>
      </c>
      <c r="B169357" s="1" t="s">
        <v>168962</v>
      </c>
      <c r="C169357" s="1" t="s">
        <v>60</v>
      </c>
    </row>
    <row r="169358" spans="1:3" x14ac:dyDescent="0.2">
      <c r="A169358" s="1">
        <v>216604</v>
      </c>
      <c r="B169358" s="1" t="s">
        <v>168963</v>
      </c>
      <c r="C169358" s="1" t="s">
        <v>60</v>
      </c>
    </row>
    <row r="169359" spans="1:3" x14ac:dyDescent="0.2">
      <c r="A169359" s="1">
        <v>216605</v>
      </c>
      <c r="B169359" s="1" t="s">
        <v>168964</v>
      </c>
      <c r="C169359" s="1" t="s">
        <v>60</v>
      </c>
    </row>
    <row r="169360" spans="1:3" x14ac:dyDescent="0.2">
      <c r="A169360" s="1">
        <v>216606</v>
      </c>
      <c r="B169360" s="1" t="s">
        <v>168965</v>
      </c>
      <c r="C169360" s="1" t="s">
        <v>60</v>
      </c>
    </row>
    <row r="169361" spans="1:3" x14ac:dyDescent="0.2">
      <c r="A169361" s="1">
        <v>216607</v>
      </c>
      <c r="B169361" s="1" t="s">
        <v>168966</v>
      </c>
      <c r="C169361" s="1" t="s">
        <v>60</v>
      </c>
    </row>
    <row r="169362" spans="1:3" x14ac:dyDescent="0.2">
      <c r="A169362" s="1">
        <v>216608</v>
      </c>
      <c r="B169362" s="1" t="s">
        <v>168967</v>
      </c>
      <c r="C169362" s="1" t="s">
        <v>60</v>
      </c>
    </row>
    <row r="169363" spans="1:3" x14ac:dyDescent="0.2">
      <c r="A169363" s="1">
        <v>216609</v>
      </c>
      <c r="B169363" s="1" t="s">
        <v>168968</v>
      </c>
      <c r="C169363" s="1" t="s">
        <v>5</v>
      </c>
    </row>
    <row r="169364" spans="1:3" x14ac:dyDescent="0.2">
      <c r="A169364" s="1">
        <v>216610</v>
      </c>
      <c r="B169364" s="1" t="s">
        <v>168969</v>
      </c>
      <c r="C169364" s="1" t="s">
        <v>5</v>
      </c>
    </row>
    <row r="169365" spans="1:3" x14ac:dyDescent="0.2">
      <c r="A169365" s="1">
        <v>216611</v>
      </c>
      <c r="B169365" s="1" t="s">
        <v>168970</v>
      </c>
      <c r="C169365" s="1" t="s">
        <v>5</v>
      </c>
    </row>
    <row r="169366" spans="1:3" x14ac:dyDescent="0.2">
      <c r="A169366" s="1">
        <v>216612</v>
      </c>
      <c r="B169366" s="1" t="s">
        <v>168971</v>
      </c>
      <c r="C169366" s="1" t="s">
        <v>60</v>
      </c>
    </row>
    <row r="169367" spans="1:3" x14ac:dyDescent="0.2">
      <c r="A169367" s="1">
        <v>216613</v>
      </c>
      <c r="B169367" s="1" t="s">
        <v>168972</v>
      </c>
      <c r="C169367" s="1" t="s">
        <v>5</v>
      </c>
    </row>
    <row r="169368" spans="1:3" x14ac:dyDescent="0.2">
      <c r="A169368" s="1">
        <v>216615</v>
      </c>
      <c r="B169368" s="1" t="s">
        <v>168973</v>
      </c>
      <c r="C169368" s="1" t="s">
        <v>60</v>
      </c>
    </row>
    <row r="169369" spans="1:3" x14ac:dyDescent="0.2">
      <c r="A169369" s="1">
        <v>216616</v>
      </c>
      <c r="B169369" s="1" t="s">
        <v>168974</v>
      </c>
      <c r="C169369" s="1" t="s">
        <v>60</v>
      </c>
    </row>
    <row r="169370" spans="1:3" x14ac:dyDescent="0.2">
      <c r="A169370" s="1">
        <v>216617</v>
      </c>
      <c r="B169370" s="1" t="s">
        <v>168975</v>
      </c>
      <c r="C169370" s="1" t="s">
        <v>60</v>
      </c>
    </row>
    <row r="169371" spans="1:3" x14ac:dyDescent="0.2">
      <c r="A169371" s="1">
        <v>216618</v>
      </c>
      <c r="B169371" s="1" t="s">
        <v>168976</v>
      </c>
      <c r="C169371" s="1" t="s">
        <v>5</v>
      </c>
    </row>
    <row r="169372" spans="1:3" x14ac:dyDescent="0.2">
      <c r="A169372" s="1">
        <v>216619</v>
      </c>
      <c r="B169372" s="1" t="s">
        <v>168977</v>
      </c>
      <c r="C169372" s="1" t="s">
        <v>5</v>
      </c>
    </row>
    <row r="169373" spans="1:3" x14ac:dyDescent="0.2">
      <c r="A169373" s="1">
        <v>216620</v>
      </c>
      <c r="B169373" s="1" t="s">
        <v>168978</v>
      </c>
      <c r="C169373" s="1" t="s">
        <v>5</v>
      </c>
    </row>
    <row r="169374" spans="1:3" x14ac:dyDescent="0.2">
      <c r="A169374" s="1">
        <v>216621</v>
      </c>
      <c r="B169374" s="1" t="s">
        <v>168979</v>
      </c>
      <c r="C169374" s="1" t="s">
        <v>5</v>
      </c>
    </row>
    <row r="169375" spans="1:3" x14ac:dyDescent="0.2">
      <c r="A169375" s="1">
        <v>216622</v>
      </c>
      <c r="B169375" s="1" t="s">
        <v>168980</v>
      </c>
      <c r="C169375" s="1" t="s">
        <v>5</v>
      </c>
    </row>
    <row r="169376" spans="1:3" x14ac:dyDescent="0.2">
      <c r="A169376" s="1">
        <v>216623</v>
      </c>
      <c r="B169376" s="1" t="s">
        <v>168981</v>
      </c>
      <c r="C169376" s="1" t="s">
        <v>5</v>
      </c>
    </row>
    <row r="169377" spans="1:3" x14ac:dyDescent="0.2">
      <c r="A169377" s="1">
        <v>216624</v>
      </c>
      <c r="B169377" s="1" t="s">
        <v>168982</v>
      </c>
      <c r="C169377" s="1" t="s">
        <v>5</v>
      </c>
    </row>
    <row r="169378" spans="1:3" x14ac:dyDescent="0.2">
      <c r="A169378" s="1">
        <v>216625</v>
      </c>
      <c r="B169378" s="1" t="s">
        <v>168983</v>
      </c>
      <c r="C169378" s="1" t="s">
        <v>5</v>
      </c>
    </row>
    <row r="169379" spans="1:3" x14ac:dyDescent="0.2">
      <c r="A169379" s="1">
        <v>216626</v>
      </c>
      <c r="B169379" s="1" t="s">
        <v>168984</v>
      </c>
      <c r="C169379" s="1" t="s">
        <v>5</v>
      </c>
    </row>
    <row r="169380" spans="1:3" x14ac:dyDescent="0.2">
      <c r="A169380" s="1">
        <v>216627</v>
      </c>
      <c r="B169380" s="1" t="s">
        <v>168985</v>
      </c>
      <c r="C169380" s="1" t="s">
        <v>5</v>
      </c>
    </row>
    <row r="169381" spans="1:3" x14ac:dyDescent="0.2">
      <c r="A169381" s="1">
        <v>216628</v>
      </c>
      <c r="B169381" s="1" t="s">
        <v>168986</v>
      </c>
      <c r="C169381" s="1" t="s">
        <v>60</v>
      </c>
    </row>
    <row r="169382" spans="1:3" x14ac:dyDescent="0.2">
      <c r="A169382" s="1">
        <v>216629</v>
      </c>
      <c r="B169382" s="1" t="s">
        <v>168987</v>
      </c>
      <c r="C169382" s="1" t="s">
        <v>5</v>
      </c>
    </row>
    <row r="169383" spans="1:3" x14ac:dyDescent="0.2">
      <c r="A169383" s="1">
        <v>216630</v>
      </c>
      <c r="B169383" s="1" t="s">
        <v>168988</v>
      </c>
      <c r="C169383" s="1" t="s">
        <v>5</v>
      </c>
    </row>
    <row r="169384" spans="1:3" x14ac:dyDescent="0.2">
      <c r="A169384" s="1">
        <v>216631</v>
      </c>
      <c r="B169384" s="1" t="s">
        <v>168989</v>
      </c>
      <c r="C169384" s="1" t="s">
        <v>5</v>
      </c>
    </row>
    <row r="169385" spans="1:3" x14ac:dyDescent="0.2">
      <c r="A169385" s="1">
        <v>216632</v>
      </c>
      <c r="B169385" s="1" t="s">
        <v>168990</v>
      </c>
      <c r="C169385" s="1" t="s">
        <v>5</v>
      </c>
    </row>
    <row r="169386" spans="1:3" x14ac:dyDescent="0.2">
      <c r="A169386" s="1">
        <v>216633</v>
      </c>
      <c r="B169386" s="1" t="s">
        <v>168991</v>
      </c>
      <c r="C169386" s="1" t="s">
        <v>60</v>
      </c>
    </row>
    <row r="169387" spans="1:3" x14ac:dyDescent="0.2">
      <c r="A169387" s="1">
        <v>216634</v>
      </c>
      <c r="B169387" s="1" t="s">
        <v>168992</v>
      </c>
      <c r="C169387" s="1" t="s">
        <v>60</v>
      </c>
    </row>
    <row r="169388" spans="1:3" x14ac:dyDescent="0.2">
      <c r="A169388" s="1">
        <v>216635</v>
      </c>
      <c r="B169388" s="1" t="s">
        <v>168993</v>
      </c>
      <c r="C169388" s="1" t="s">
        <v>5</v>
      </c>
    </row>
    <row r="169389" spans="1:3" x14ac:dyDescent="0.2">
      <c r="A169389" s="1">
        <v>216636</v>
      </c>
      <c r="B169389" s="1" t="s">
        <v>168994</v>
      </c>
      <c r="C169389" s="1" t="s">
        <v>60</v>
      </c>
    </row>
    <row r="169390" spans="1:3" x14ac:dyDescent="0.2">
      <c r="A169390" s="1">
        <v>216637</v>
      </c>
      <c r="B169390" s="1" t="s">
        <v>168995</v>
      </c>
      <c r="C169390" s="1" t="s">
        <v>5</v>
      </c>
    </row>
    <row r="169391" spans="1:3" x14ac:dyDescent="0.2">
      <c r="A169391" s="1">
        <v>216638</v>
      </c>
      <c r="B169391" s="1" t="s">
        <v>168996</v>
      </c>
      <c r="C169391" s="1" t="s">
        <v>5</v>
      </c>
    </row>
    <row r="169392" spans="1:3" x14ac:dyDescent="0.2">
      <c r="A169392" s="1">
        <v>216639</v>
      </c>
      <c r="B169392" s="1" t="s">
        <v>168997</v>
      </c>
      <c r="C169392" s="1" t="s">
        <v>60</v>
      </c>
    </row>
    <row r="169393" spans="1:3" x14ac:dyDescent="0.2">
      <c r="A169393" s="1">
        <v>216640</v>
      </c>
      <c r="B169393" s="1" t="s">
        <v>168998</v>
      </c>
      <c r="C169393" s="1" t="s">
        <v>60</v>
      </c>
    </row>
    <row r="169394" spans="1:3" x14ac:dyDescent="0.2">
      <c r="A169394" s="1">
        <v>216641</v>
      </c>
      <c r="B169394" s="1" t="s">
        <v>168999</v>
      </c>
      <c r="C169394" s="1" t="s">
        <v>60</v>
      </c>
    </row>
    <row r="169395" spans="1:3" x14ac:dyDescent="0.2">
      <c r="A169395" s="1">
        <v>216642</v>
      </c>
      <c r="B169395" s="1" t="s">
        <v>169000</v>
      </c>
      <c r="C169395" s="1" t="s">
        <v>60</v>
      </c>
    </row>
    <row r="169396" spans="1:3" x14ac:dyDescent="0.2">
      <c r="A169396" s="1">
        <v>216643</v>
      </c>
      <c r="B169396" s="1" t="s">
        <v>169001</v>
      </c>
      <c r="C169396" s="1" t="s">
        <v>60</v>
      </c>
    </row>
    <row r="169397" spans="1:3" x14ac:dyDescent="0.2">
      <c r="A169397" s="1">
        <v>216644</v>
      </c>
      <c r="B169397" s="1" t="s">
        <v>169002</v>
      </c>
      <c r="C169397" s="1" t="s">
        <v>60</v>
      </c>
    </row>
    <row r="169398" spans="1:3" x14ac:dyDescent="0.2">
      <c r="A169398" s="1">
        <v>216648</v>
      </c>
      <c r="B169398" s="1" t="s">
        <v>169003</v>
      </c>
      <c r="C169398" s="1" t="s">
        <v>60</v>
      </c>
    </row>
    <row r="169399" spans="1:3" x14ac:dyDescent="0.2">
      <c r="A169399" s="1">
        <v>216649</v>
      </c>
      <c r="B169399" s="1" t="s">
        <v>169004</v>
      </c>
      <c r="C169399" s="1" t="s">
        <v>5</v>
      </c>
    </row>
    <row r="169400" spans="1:3" x14ac:dyDescent="0.2">
      <c r="A169400" s="1">
        <v>216650</v>
      </c>
      <c r="B169400" s="1" t="s">
        <v>169005</v>
      </c>
      <c r="C169400" s="1" t="s">
        <v>60</v>
      </c>
    </row>
    <row r="169401" spans="1:3" x14ac:dyDescent="0.2">
      <c r="A169401" s="1">
        <v>216651</v>
      </c>
      <c r="B169401" s="1" t="s">
        <v>169006</v>
      </c>
      <c r="C169401" s="1" t="s">
        <v>5</v>
      </c>
    </row>
    <row r="169402" spans="1:3" x14ac:dyDescent="0.2">
      <c r="A169402" s="1">
        <v>216652</v>
      </c>
      <c r="B169402" s="1" t="s">
        <v>169007</v>
      </c>
      <c r="C169402" s="1" t="s">
        <v>60</v>
      </c>
    </row>
    <row r="169403" spans="1:3" x14ac:dyDescent="0.2">
      <c r="A169403" s="1">
        <v>216653</v>
      </c>
      <c r="B169403" s="1" t="s">
        <v>169008</v>
      </c>
      <c r="C169403" s="1" t="s">
        <v>60</v>
      </c>
    </row>
    <row r="169404" spans="1:3" x14ac:dyDescent="0.2">
      <c r="A169404" s="1">
        <v>216654</v>
      </c>
      <c r="B169404" s="1" t="s">
        <v>169009</v>
      </c>
      <c r="C169404" s="1" t="s">
        <v>5</v>
      </c>
    </row>
    <row r="169405" spans="1:3" x14ac:dyDescent="0.2">
      <c r="A169405" s="1">
        <v>216655</v>
      </c>
      <c r="B169405" s="1" t="s">
        <v>169010</v>
      </c>
      <c r="C169405" s="1" t="s">
        <v>5</v>
      </c>
    </row>
    <row r="169406" spans="1:3" x14ac:dyDescent="0.2">
      <c r="A169406" s="1">
        <v>216656</v>
      </c>
      <c r="B169406" s="1" t="s">
        <v>169011</v>
      </c>
      <c r="C169406" s="1" t="s">
        <v>5</v>
      </c>
    </row>
    <row r="169407" spans="1:3" x14ac:dyDescent="0.2">
      <c r="A169407" s="1">
        <v>216657</v>
      </c>
      <c r="B169407" s="1" t="s">
        <v>169012</v>
      </c>
      <c r="C169407" s="1" t="s">
        <v>5</v>
      </c>
    </row>
    <row r="169408" spans="1:3" x14ac:dyDescent="0.2">
      <c r="A169408" s="1">
        <v>216658</v>
      </c>
      <c r="B169408" s="1" t="s">
        <v>169013</v>
      </c>
      <c r="C169408" s="1" t="s">
        <v>5</v>
      </c>
    </row>
    <row r="169409" spans="1:3" x14ac:dyDescent="0.2">
      <c r="A169409" s="1">
        <v>216659</v>
      </c>
      <c r="B169409" s="1" t="s">
        <v>169014</v>
      </c>
      <c r="C169409" s="1" t="s">
        <v>5</v>
      </c>
    </row>
    <row r="169410" spans="1:3" x14ac:dyDescent="0.2">
      <c r="A169410" s="1">
        <v>216660</v>
      </c>
      <c r="B169410" s="1" t="s">
        <v>169015</v>
      </c>
      <c r="C169410" s="1" t="s">
        <v>60</v>
      </c>
    </row>
    <row r="169411" spans="1:3" x14ac:dyDescent="0.2">
      <c r="A169411" s="1">
        <v>216661</v>
      </c>
      <c r="B169411" s="1" t="s">
        <v>169016</v>
      </c>
      <c r="C169411" s="1" t="s">
        <v>60</v>
      </c>
    </row>
    <row r="169412" spans="1:3" x14ac:dyDescent="0.2">
      <c r="A169412" s="1">
        <v>216662</v>
      </c>
      <c r="B169412" s="1" t="s">
        <v>169017</v>
      </c>
      <c r="C169412" s="1" t="s">
        <v>5</v>
      </c>
    </row>
    <row r="169413" spans="1:3" x14ac:dyDescent="0.2">
      <c r="A169413" s="1">
        <v>216663</v>
      </c>
      <c r="B169413" s="1" t="s">
        <v>169018</v>
      </c>
      <c r="C169413" s="1" t="s">
        <v>60</v>
      </c>
    </row>
    <row r="169414" spans="1:3" x14ac:dyDescent="0.2">
      <c r="A169414" s="1">
        <v>216665</v>
      </c>
      <c r="B169414" s="1" t="s">
        <v>169019</v>
      </c>
      <c r="C169414" s="1" t="s">
        <v>60</v>
      </c>
    </row>
    <row r="169415" spans="1:3" x14ac:dyDescent="0.2">
      <c r="A169415" s="1">
        <v>216666</v>
      </c>
      <c r="B169415" s="1" t="s">
        <v>169020</v>
      </c>
      <c r="C169415" s="1" t="s">
        <v>5</v>
      </c>
    </row>
    <row r="169416" spans="1:3" x14ac:dyDescent="0.2">
      <c r="A169416" s="1">
        <v>216667</v>
      </c>
      <c r="B169416" s="1" t="s">
        <v>169021</v>
      </c>
      <c r="C169416" s="1" t="s">
        <v>60</v>
      </c>
    </row>
    <row r="169417" spans="1:3" x14ac:dyDescent="0.2">
      <c r="A169417" s="1">
        <v>216668</v>
      </c>
      <c r="B169417" s="1" t="s">
        <v>169022</v>
      </c>
      <c r="C169417" s="1" t="s">
        <v>5</v>
      </c>
    </row>
    <row r="169418" spans="1:3" x14ac:dyDescent="0.2">
      <c r="A169418" s="1">
        <v>216669</v>
      </c>
      <c r="B169418" s="1" t="s">
        <v>169023</v>
      </c>
      <c r="C169418" s="1" t="s">
        <v>5</v>
      </c>
    </row>
    <row r="169419" spans="1:3" x14ac:dyDescent="0.2">
      <c r="A169419" s="1">
        <v>216670</v>
      </c>
      <c r="B169419" s="1" t="s">
        <v>169024</v>
      </c>
      <c r="C169419" s="1" t="s">
        <v>5</v>
      </c>
    </row>
    <row r="169420" spans="1:3" x14ac:dyDescent="0.2">
      <c r="A169420" s="1">
        <v>216671</v>
      </c>
      <c r="B169420" s="1" t="s">
        <v>169025</v>
      </c>
      <c r="C169420" s="1" t="s">
        <v>5</v>
      </c>
    </row>
    <row r="169421" spans="1:3" x14ac:dyDescent="0.2">
      <c r="A169421" s="1">
        <v>216672</v>
      </c>
      <c r="B169421" s="1" t="s">
        <v>169026</v>
      </c>
      <c r="C169421" s="1" t="s">
        <v>5</v>
      </c>
    </row>
    <row r="169422" spans="1:3" x14ac:dyDescent="0.2">
      <c r="A169422" s="1">
        <v>216673</v>
      </c>
      <c r="B169422" s="1" t="s">
        <v>169027</v>
      </c>
      <c r="C169422" s="1" t="s">
        <v>5</v>
      </c>
    </row>
    <row r="169423" spans="1:3" x14ac:dyDescent="0.2">
      <c r="A169423" s="1">
        <v>216674</v>
      </c>
      <c r="B169423" s="1" t="s">
        <v>169028</v>
      </c>
      <c r="C169423" s="1" t="s">
        <v>60</v>
      </c>
    </row>
    <row r="169424" spans="1:3" x14ac:dyDescent="0.2">
      <c r="A169424" s="1">
        <v>216675</v>
      </c>
      <c r="B169424" s="1" t="s">
        <v>169029</v>
      </c>
      <c r="C169424" s="1" t="s">
        <v>60</v>
      </c>
    </row>
    <row r="169425" spans="1:3" x14ac:dyDescent="0.2">
      <c r="A169425" s="1">
        <v>216676</v>
      </c>
      <c r="B169425" s="1" t="s">
        <v>169030</v>
      </c>
      <c r="C169425" s="1" t="s">
        <v>60</v>
      </c>
    </row>
    <row r="169426" spans="1:3" x14ac:dyDescent="0.2">
      <c r="A169426" s="1">
        <v>216677</v>
      </c>
      <c r="B169426" s="1" t="s">
        <v>169031</v>
      </c>
      <c r="C169426" s="1" t="s">
        <v>60</v>
      </c>
    </row>
    <row r="169427" spans="1:3" x14ac:dyDescent="0.2">
      <c r="A169427" s="1">
        <v>216679</v>
      </c>
      <c r="B169427" s="1" t="s">
        <v>169032</v>
      </c>
      <c r="C169427" s="1" t="s">
        <v>60</v>
      </c>
    </row>
    <row r="169428" spans="1:3" x14ac:dyDescent="0.2">
      <c r="A169428" s="1">
        <v>216680</v>
      </c>
      <c r="B169428" s="1" t="s">
        <v>169033</v>
      </c>
      <c r="C169428" s="1" t="s">
        <v>60</v>
      </c>
    </row>
    <row r="169429" spans="1:3" x14ac:dyDescent="0.2">
      <c r="A169429" s="1">
        <v>216681</v>
      </c>
      <c r="B169429" s="1" t="s">
        <v>169034</v>
      </c>
      <c r="C169429" s="1" t="s">
        <v>60</v>
      </c>
    </row>
    <row r="169430" spans="1:3" x14ac:dyDescent="0.2">
      <c r="A169430" s="1">
        <v>216682</v>
      </c>
      <c r="B169430" s="1" t="s">
        <v>169035</v>
      </c>
      <c r="C169430" s="1" t="s">
        <v>60</v>
      </c>
    </row>
    <row r="169431" spans="1:3" x14ac:dyDescent="0.2">
      <c r="A169431" s="1">
        <v>216683</v>
      </c>
      <c r="B169431" s="1" t="s">
        <v>169036</v>
      </c>
      <c r="C169431" s="1" t="s">
        <v>60</v>
      </c>
    </row>
    <row r="169432" spans="1:3" x14ac:dyDescent="0.2">
      <c r="A169432" s="1">
        <v>216685</v>
      </c>
      <c r="B169432" s="1" t="s">
        <v>169037</v>
      </c>
      <c r="C169432" s="1" t="s">
        <v>60</v>
      </c>
    </row>
    <row r="169433" spans="1:3" x14ac:dyDescent="0.2">
      <c r="A169433" s="1">
        <v>216686</v>
      </c>
      <c r="B169433" s="1" t="s">
        <v>169038</v>
      </c>
      <c r="C169433" s="1" t="s">
        <v>60</v>
      </c>
    </row>
    <row r="169434" spans="1:3" x14ac:dyDescent="0.2">
      <c r="A169434" s="1">
        <v>216687</v>
      </c>
      <c r="B169434" s="1" t="s">
        <v>169039</v>
      </c>
      <c r="C169434" s="1" t="s">
        <v>60</v>
      </c>
    </row>
    <row r="169435" spans="1:3" x14ac:dyDescent="0.2">
      <c r="A169435" s="1">
        <v>216688</v>
      </c>
      <c r="B169435" s="1" t="s">
        <v>169040</v>
      </c>
      <c r="C169435" s="1" t="s">
        <v>60</v>
      </c>
    </row>
    <row r="169436" spans="1:3" x14ac:dyDescent="0.2">
      <c r="A169436" s="1">
        <v>216689</v>
      </c>
      <c r="B169436" s="1" t="s">
        <v>169041</v>
      </c>
      <c r="C169436" s="1" t="s">
        <v>60</v>
      </c>
    </row>
    <row r="169437" spans="1:3" x14ac:dyDescent="0.2">
      <c r="A169437" s="1">
        <v>216690</v>
      </c>
      <c r="B169437" s="1" t="s">
        <v>169042</v>
      </c>
      <c r="C169437" s="1" t="s">
        <v>5</v>
      </c>
    </row>
    <row r="169438" spans="1:3" x14ac:dyDescent="0.2">
      <c r="A169438" s="1">
        <v>216691</v>
      </c>
      <c r="B169438" s="1" t="s">
        <v>169043</v>
      </c>
      <c r="C169438" s="1" t="s">
        <v>5</v>
      </c>
    </row>
    <row r="169439" spans="1:3" x14ac:dyDescent="0.2">
      <c r="A169439" s="1">
        <v>216692</v>
      </c>
      <c r="B169439" s="1" t="s">
        <v>169044</v>
      </c>
      <c r="C169439" s="1" t="s">
        <v>5</v>
      </c>
    </row>
    <row r="169440" spans="1:3" x14ac:dyDescent="0.2">
      <c r="A169440" s="1">
        <v>216693</v>
      </c>
      <c r="B169440" s="1" t="s">
        <v>169045</v>
      </c>
      <c r="C169440" s="1" t="s">
        <v>5</v>
      </c>
    </row>
    <row r="169441" spans="1:3" x14ac:dyDescent="0.2">
      <c r="A169441" s="1">
        <v>216694</v>
      </c>
      <c r="B169441" s="1" t="s">
        <v>169046</v>
      </c>
      <c r="C169441" s="1" t="s">
        <v>5</v>
      </c>
    </row>
    <row r="169442" spans="1:3" x14ac:dyDescent="0.2">
      <c r="A169442" s="1">
        <v>216695</v>
      </c>
      <c r="B169442" s="1" t="s">
        <v>169047</v>
      </c>
      <c r="C169442" s="1" t="s">
        <v>5</v>
      </c>
    </row>
    <row r="169443" spans="1:3" x14ac:dyDescent="0.2">
      <c r="A169443" s="1">
        <v>216696</v>
      </c>
      <c r="B169443" s="1" t="s">
        <v>169048</v>
      </c>
      <c r="C169443" s="1" t="s">
        <v>5</v>
      </c>
    </row>
    <row r="169444" spans="1:3" x14ac:dyDescent="0.2">
      <c r="A169444" s="1">
        <v>216697</v>
      </c>
      <c r="B169444" s="1" t="s">
        <v>169049</v>
      </c>
      <c r="C169444" s="1" t="s">
        <v>5</v>
      </c>
    </row>
    <row r="169445" spans="1:3" x14ac:dyDescent="0.2">
      <c r="A169445" s="1">
        <v>216698</v>
      </c>
      <c r="B169445" s="1" t="s">
        <v>169050</v>
      </c>
      <c r="C169445" s="1" t="s">
        <v>5</v>
      </c>
    </row>
    <row r="169446" spans="1:3" x14ac:dyDescent="0.2">
      <c r="A169446" s="1">
        <v>216699</v>
      </c>
      <c r="B169446" s="1" t="s">
        <v>169051</v>
      </c>
      <c r="C169446" s="1" t="s">
        <v>5</v>
      </c>
    </row>
    <row r="169447" spans="1:3" x14ac:dyDescent="0.2">
      <c r="A169447" s="1">
        <v>216701</v>
      </c>
      <c r="B169447" s="1" t="s">
        <v>169052</v>
      </c>
      <c r="C169447" s="1" t="s">
        <v>5</v>
      </c>
    </row>
    <row r="169448" spans="1:3" x14ac:dyDescent="0.2">
      <c r="A169448" s="1">
        <v>216702</v>
      </c>
      <c r="B169448" s="1" t="s">
        <v>169053</v>
      </c>
      <c r="C169448" s="1" t="s">
        <v>5</v>
      </c>
    </row>
    <row r="169449" spans="1:3" x14ac:dyDescent="0.2">
      <c r="A169449" s="1">
        <v>216703</v>
      </c>
      <c r="B169449" s="1" t="s">
        <v>169054</v>
      </c>
      <c r="C169449" s="1" t="s">
        <v>60</v>
      </c>
    </row>
    <row r="169450" spans="1:3" x14ac:dyDescent="0.2">
      <c r="A169450" s="1">
        <v>216704</v>
      </c>
      <c r="B169450" s="1" t="s">
        <v>169055</v>
      </c>
      <c r="C169450" s="1" t="s">
        <v>60</v>
      </c>
    </row>
    <row r="169451" spans="1:3" x14ac:dyDescent="0.2">
      <c r="A169451" s="1">
        <v>216705</v>
      </c>
      <c r="B169451" s="1" t="s">
        <v>169056</v>
      </c>
      <c r="C169451" s="1" t="s">
        <v>60</v>
      </c>
    </row>
    <row r="169452" spans="1:3" x14ac:dyDescent="0.2">
      <c r="A169452" s="1">
        <v>216706</v>
      </c>
      <c r="B169452" s="1" t="s">
        <v>169057</v>
      </c>
      <c r="C169452" s="1" t="s">
        <v>60</v>
      </c>
    </row>
    <row r="169453" spans="1:3" x14ac:dyDescent="0.2">
      <c r="A169453" s="1">
        <v>216707</v>
      </c>
      <c r="B169453" s="1" t="s">
        <v>169058</v>
      </c>
      <c r="C169453" s="1" t="s">
        <v>60</v>
      </c>
    </row>
    <row r="169454" spans="1:3" x14ac:dyDescent="0.2">
      <c r="A169454" s="1">
        <v>216708</v>
      </c>
      <c r="B169454" s="1" t="s">
        <v>169059</v>
      </c>
      <c r="C169454" s="1" t="s">
        <v>60</v>
      </c>
    </row>
    <row r="169455" spans="1:3" x14ac:dyDescent="0.2">
      <c r="A169455" s="1">
        <v>216709</v>
      </c>
      <c r="B169455" s="1" t="s">
        <v>169060</v>
      </c>
      <c r="C169455" s="1" t="s">
        <v>60</v>
      </c>
    </row>
    <row r="169456" spans="1:3" x14ac:dyDescent="0.2">
      <c r="A169456" s="1">
        <v>216710</v>
      </c>
      <c r="B169456" s="1" t="s">
        <v>169061</v>
      </c>
      <c r="C169456" s="1" t="s">
        <v>60</v>
      </c>
    </row>
    <row r="169457" spans="1:3" x14ac:dyDescent="0.2">
      <c r="A169457" s="1">
        <v>216711</v>
      </c>
      <c r="B169457" s="1" t="s">
        <v>169062</v>
      </c>
      <c r="C169457" s="1" t="s">
        <v>60</v>
      </c>
    </row>
    <row r="169458" spans="1:3" x14ac:dyDescent="0.2">
      <c r="A169458" s="1">
        <v>216712</v>
      </c>
      <c r="B169458" s="1" t="s">
        <v>169063</v>
      </c>
      <c r="C169458" s="1" t="s">
        <v>60</v>
      </c>
    </row>
    <row r="169459" spans="1:3" x14ac:dyDescent="0.2">
      <c r="A169459" s="1">
        <v>216713</v>
      </c>
      <c r="B169459" s="1" t="s">
        <v>169064</v>
      </c>
      <c r="C169459" s="1" t="s">
        <v>60</v>
      </c>
    </row>
    <row r="169460" spans="1:3" x14ac:dyDescent="0.2">
      <c r="A169460" s="1">
        <v>216714</v>
      </c>
      <c r="B169460" s="1" t="s">
        <v>169065</v>
      </c>
      <c r="C169460" s="1" t="s">
        <v>5</v>
      </c>
    </row>
    <row r="169461" spans="1:3" x14ac:dyDescent="0.2">
      <c r="A169461" s="1">
        <v>216715</v>
      </c>
      <c r="B169461" s="1" t="s">
        <v>169066</v>
      </c>
      <c r="C169461" s="1" t="s">
        <v>5</v>
      </c>
    </row>
    <row r="169462" spans="1:3" x14ac:dyDescent="0.2">
      <c r="A169462" s="1">
        <v>216716</v>
      </c>
      <c r="B169462" s="1" t="s">
        <v>169067</v>
      </c>
      <c r="C169462" s="1" t="s">
        <v>60</v>
      </c>
    </row>
    <row r="169463" spans="1:3" x14ac:dyDescent="0.2">
      <c r="A169463" s="1">
        <v>216717</v>
      </c>
      <c r="B169463" s="1" t="s">
        <v>169068</v>
      </c>
      <c r="C169463" s="1" t="s">
        <v>60</v>
      </c>
    </row>
    <row r="169464" spans="1:3" x14ac:dyDescent="0.2">
      <c r="A169464" s="1">
        <v>216718</v>
      </c>
      <c r="B169464" s="1" t="s">
        <v>169069</v>
      </c>
      <c r="C169464" s="1" t="s">
        <v>60</v>
      </c>
    </row>
    <row r="169465" spans="1:3" x14ac:dyDescent="0.2">
      <c r="A169465" s="1">
        <v>216719</v>
      </c>
      <c r="B169465" s="1" t="s">
        <v>169070</v>
      </c>
      <c r="C169465" s="1" t="s">
        <v>60</v>
      </c>
    </row>
    <row r="169466" spans="1:3" x14ac:dyDescent="0.2">
      <c r="A169466" s="1">
        <v>216720</v>
      </c>
      <c r="B169466" s="1" t="s">
        <v>169071</v>
      </c>
      <c r="C169466" s="1" t="s">
        <v>60</v>
      </c>
    </row>
    <row r="169467" spans="1:3" x14ac:dyDescent="0.2">
      <c r="A169467" s="1">
        <v>216721</v>
      </c>
      <c r="B169467" s="1" t="s">
        <v>169072</v>
      </c>
      <c r="C169467" s="1" t="s">
        <v>5</v>
      </c>
    </row>
    <row r="169468" spans="1:3" x14ac:dyDescent="0.2">
      <c r="A169468" s="1">
        <v>216722</v>
      </c>
      <c r="B169468" s="1" t="s">
        <v>169073</v>
      </c>
      <c r="C169468" s="1" t="s">
        <v>5</v>
      </c>
    </row>
    <row r="169469" spans="1:3" x14ac:dyDescent="0.2">
      <c r="A169469" s="1">
        <v>216723</v>
      </c>
      <c r="B169469" s="1" t="s">
        <v>169074</v>
      </c>
      <c r="C169469" s="1" t="s">
        <v>5</v>
      </c>
    </row>
    <row r="169470" spans="1:3" x14ac:dyDescent="0.2">
      <c r="A169470" s="1">
        <v>216724</v>
      </c>
      <c r="B169470" s="1" t="s">
        <v>169075</v>
      </c>
      <c r="C169470" s="1" t="s">
        <v>5</v>
      </c>
    </row>
    <row r="169471" spans="1:3" x14ac:dyDescent="0.2">
      <c r="A169471" s="1">
        <v>216725</v>
      </c>
      <c r="B169471" s="1" t="s">
        <v>169076</v>
      </c>
      <c r="C169471" s="1" t="s">
        <v>5</v>
      </c>
    </row>
    <row r="169472" spans="1:3" x14ac:dyDescent="0.2">
      <c r="A169472" s="1">
        <v>216726</v>
      </c>
      <c r="B169472" s="1" t="s">
        <v>169077</v>
      </c>
      <c r="C169472" s="1" t="s">
        <v>60</v>
      </c>
    </row>
    <row r="169473" spans="1:3" x14ac:dyDescent="0.2">
      <c r="A169473" s="1">
        <v>216727</v>
      </c>
      <c r="B169473" s="1" t="s">
        <v>169078</v>
      </c>
      <c r="C169473" s="1" t="s">
        <v>60</v>
      </c>
    </row>
    <row r="169474" spans="1:3" x14ac:dyDescent="0.2">
      <c r="A169474" s="1">
        <v>216728</v>
      </c>
      <c r="B169474" s="1" t="s">
        <v>169079</v>
      </c>
      <c r="C169474" s="1" t="s">
        <v>5</v>
      </c>
    </row>
    <row r="169475" spans="1:3" x14ac:dyDescent="0.2">
      <c r="A169475" s="1">
        <v>216729</v>
      </c>
      <c r="B169475" s="1" t="s">
        <v>169080</v>
      </c>
      <c r="C169475" s="1" t="s">
        <v>60</v>
      </c>
    </row>
    <row r="169476" spans="1:3" x14ac:dyDescent="0.2">
      <c r="A169476" s="1">
        <v>216730</v>
      </c>
      <c r="B169476" s="1" t="s">
        <v>169081</v>
      </c>
      <c r="C169476" s="1" t="s">
        <v>60</v>
      </c>
    </row>
    <row r="169477" spans="1:3" x14ac:dyDescent="0.2">
      <c r="A169477" s="1">
        <v>216731</v>
      </c>
      <c r="B169477" s="1" t="s">
        <v>169082</v>
      </c>
      <c r="C169477" s="1" t="s">
        <v>60</v>
      </c>
    </row>
    <row r="169478" spans="1:3" x14ac:dyDescent="0.2">
      <c r="A169478" s="1">
        <v>216732</v>
      </c>
      <c r="B169478" s="1" t="s">
        <v>169083</v>
      </c>
      <c r="C169478" s="1" t="s">
        <v>5</v>
      </c>
    </row>
    <row r="169479" spans="1:3" x14ac:dyDescent="0.2">
      <c r="A169479" s="1">
        <v>216733</v>
      </c>
      <c r="B169479" s="1" t="s">
        <v>169084</v>
      </c>
      <c r="C169479" s="1" t="s">
        <v>5</v>
      </c>
    </row>
    <row r="169480" spans="1:3" x14ac:dyDescent="0.2">
      <c r="A169480" s="1">
        <v>216734</v>
      </c>
      <c r="B169480" s="1" t="s">
        <v>169085</v>
      </c>
      <c r="C169480" s="1" t="s">
        <v>60</v>
      </c>
    </row>
    <row r="169481" spans="1:3" x14ac:dyDescent="0.2">
      <c r="A169481" s="1">
        <v>216735</v>
      </c>
      <c r="B169481" s="1" t="s">
        <v>169086</v>
      </c>
      <c r="C169481" s="1" t="s">
        <v>5</v>
      </c>
    </row>
    <row r="169482" spans="1:3" x14ac:dyDescent="0.2">
      <c r="A169482" s="1">
        <v>216736</v>
      </c>
      <c r="B169482" s="1" t="s">
        <v>169087</v>
      </c>
      <c r="C169482" s="1" t="s">
        <v>60</v>
      </c>
    </row>
    <row r="169483" spans="1:3" x14ac:dyDescent="0.2">
      <c r="A169483" s="1">
        <v>216738</v>
      </c>
      <c r="B169483" s="1" t="s">
        <v>169088</v>
      </c>
      <c r="C169483" s="1" t="s">
        <v>60</v>
      </c>
    </row>
    <row r="169484" spans="1:3" x14ac:dyDescent="0.2">
      <c r="A169484" s="1">
        <v>216739</v>
      </c>
      <c r="B169484" s="1" t="s">
        <v>169089</v>
      </c>
      <c r="C169484" s="1" t="s">
        <v>60</v>
      </c>
    </row>
    <row r="169485" spans="1:3" x14ac:dyDescent="0.2">
      <c r="A169485" s="1">
        <v>216740</v>
      </c>
      <c r="B169485" s="1" t="s">
        <v>169090</v>
      </c>
      <c r="C169485" s="1" t="s">
        <v>60</v>
      </c>
    </row>
    <row r="169486" spans="1:3" x14ac:dyDescent="0.2">
      <c r="A169486" s="1">
        <v>216741</v>
      </c>
      <c r="B169486" s="1" t="s">
        <v>169091</v>
      </c>
      <c r="C169486" s="1" t="s">
        <v>60</v>
      </c>
    </row>
    <row r="169487" spans="1:3" x14ac:dyDescent="0.2">
      <c r="A169487" s="1">
        <v>216742</v>
      </c>
      <c r="B169487" s="1" t="s">
        <v>169092</v>
      </c>
      <c r="C169487" s="1" t="s">
        <v>5</v>
      </c>
    </row>
    <row r="169488" spans="1:3" x14ac:dyDescent="0.2">
      <c r="A169488" s="1">
        <v>216743</v>
      </c>
      <c r="B169488" s="1" t="s">
        <v>169093</v>
      </c>
      <c r="C169488" s="1" t="s">
        <v>60</v>
      </c>
    </row>
    <row r="169489" spans="1:3" x14ac:dyDescent="0.2">
      <c r="A169489" s="1">
        <v>216744</v>
      </c>
      <c r="B169489" s="1" t="s">
        <v>169094</v>
      </c>
      <c r="C169489" s="1" t="s">
        <v>60</v>
      </c>
    </row>
    <row r="169490" spans="1:3" x14ac:dyDescent="0.2">
      <c r="A169490" s="1">
        <v>216745</v>
      </c>
      <c r="B169490" s="1" t="s">
        <v>169095</v>
      </c>
      <c r="C169490" s="1" t="s">
        <v>60</v>
      </c>
    </row>
    <row r="169491" spans="1:3" x14ac:dyDescent="0.2">
      <c r="A169491" s="1">
        <v>216746</v>
      </c>
      <c r="B169491" s="1" t="s">
        <v>169096</v>
      </c>
      <c r="C169491" s="1" t="s">
        <v>60</v>
      </c>
    </row>
    <row r="169492" spans="1:3" x14ac:dyDescent="0.2">
      <c r="A169492" s="1">
        <v>216747</v>
      </c>
      <c r="B169492" s="1" t="s">
        <v>169097</v>
      </c>
      <c r="C169492" s="1" t="s">
        <v>60</v>
      </c>
    </row>
    <row r="169493" spans="1:3" x14ac:dyDescent="0.2">
      <c r="A169493" s="1">
        <v>216748</v>
      </c>
      <c r="B169493" s="1" t="s">
        <v>169098</v>
      </c>
      <c r="C169493" s="1" t="s">
        <v>60</v>
      </c>
    </row>
    <row r="169494" spans="1:3" x14ac:dyDescent="0.2">
      <c r="A169494" s="1">
        <v>216749</v>
      </c>
      <c r="B169494" s="1" t="s">
        <v>169099</v>
      </c>
      <c r="C169494" s="1" t="s">
        <v>60</v>
      </c>
    </row>
    <row r="169495" spans="1:3" x14ac:dyDescent="0.2">
      <c r="A169495" s="1">
        <v>216750</v>
      </c>
      <c r="B169495" s="1" t="s">
        <v>169100</v>
      </c>
      <c r="C169495" s="1" t="s">
        <v>5</v>
      </c>
    </row>
    <row r="169496" spans="1:3" x14ac:dyDescent="0.2">
      <c r="A169496" s="1">
        <v>216751</v>
      </c>
      <c r="B169496" s="1" t="s">
        <v>169101</v>
      </c>
      <c r="C169496" s="1" t="s">
        <v>60</v>
      </c>
    </row>
    <row r="169497" spans="1:3" x14ac:dyDescent="0.2">
      <c r="A169497" s="1">
        <v>216752</v>
      </c>
      <c r="B169497" s="1" t="s">
        <v>169102</v>
      </c>
      <c r="C169497" s="1" t="s">
        <v>60</v>
      </c>
    </row>
    <row r="169498" spans="1:3" x14ac:dyDescent="0.2">
      <c r="A169498" s="1">
        <v>216753</v>
      </c>
      <c r="B169498" s="1" t="s">
        <v>169103</v>
      </c>
      <c r="C169498" s="1" t="s">
        <v>5</v>
      </c>
    </row>
    <row r="169499" spans="1:3" x14ac:dyDescent="0.2">
      <c r="A169499" s="1">
        <v>216754</v>
      </c>
      <c r="B169499" s="1" t="s">
        <v>169104</v>
      </c>
      <c r="C169499" s="1" t="s">
        <v>60</v>
      </c>
    </row>
    <row r="169500" spans="1:3" x14ac:dyDescent="0.2">
      <c r="A169500" s="1">
        <v>216755</v>
      </c>
      <c r="B169500" s="1" t="s">
        <v>169105</v>
      </c>
      <c r="C169500" s="1" t="s">
        <v>60</v>
      </c>
    </row>
    <row r="169501" spans="1:3" x14ac:dyDescent="0.2">
      <c r="A169501" s="1">
        <v>216756</v>
      </c>
      <c r="B169501" s="1" t="s">
        <v>169106</v>
      </c>
      <c r="C169501" s="1" t="s">
        <v>5</v>
      </c>
    </row>
    <row r="169502" spans="1:3" x14ac:dyDescent="0.2">
      <c r="A169502" s="1">
        <v>216757</v>
      </c>
      <c r="B169502" s="1" t="s">
        <v>169107</v>
      </c>
      <c r="C169502" s="1" t="s">
        <v>5</v>
      </c>
    </row>
    <row r="169503" spans="1:3" x14ac:dyDescent="0.2">
      <c r="A169503" s="1">
        <v>216758</v>
      </c>
      <c r="B169503" s="1" t="s">
        <v>169108</v>
      </c>
      <c r="C169503" s="1" t="s">
        <v>5</v>
      </c>
    </row>
    <row r="169504" spans="1:3" x14ac:dyDescent="0.2">
      <c r="A169504" s="1">
        <v>216759</v>
      </c>
      <c r="B169504" s="1" t="s">
        <v>169109</v>
      </c>
      <c r="C169504" s="1" t="s">
        <v>5</v>
      </c>
    </row>
    <row r="169505" spans="1:3" x14ac:dyDescent="0.2">
      <c r="A169505" s="1">
        <v>216760</v>
      </c>
      <c r="B169505" s="1" t="s">
        <v>169110</v>
      </c>
      <c r="C169505" s="1" t="s">
        <v>60</v>
      </c>
    </row>
    <row r="169506" spans="1:3" x14ac:dyDescent="0.2">
      <c r="A169506" s="1">
        <v>216761</v>
      </c>
      <c r="B169506" s="1" t="s">
        <v>169111</v>
      </c>
      <c r="C169506" s="1" t="s">
        <v>5</v>
      </c>
    </row>
    <row r="169507" spans="1:3" x14ac:dyDescent="0.2">
      <c r="A169507" s="1">
        <v>216762</v>
      </c>
      <c r="B169507" s="1" t="s">
        <v>169112</v>
      </c>
      <c r="C169507" s="1" t="s">
        <v>60</v>
      </c>
    </row>
    <row r="169508" spans="1:3" x14ac:dyDescent="0.2">
      <c r="A169508" s="1">
        <v>216763</v>
      </c>
      <c r="B169508" s="1" t="s">
        <v>169113</v>
      </c>
      <c r="C169508" s="1" t="s">
        <v>5</v>
      </c>
    </row>
    <row r="169509" spans="1:3" x14ac:dyDescent="0.2">
      <c r="A169509" s="1">
        <v>216765</v>
      </c>
      <c r="B169509" s="1" t="s">
        <v>169114</v>
      </c>
      <c r="C169509" s="1" t="s">
        <v>60</v>
      </c>
    </row>
    <row r="169510" spans="1:3" x14ac:dyDescent="0.2">
      <c r="A169510" s="1">
        <v>216766</v>
      </c>
      <c r="B169510" s="1" t="s">
        <v>169115</v>
      </c>
      <c r="C169510" s="1" t="s">
        <v>60</v>
      </c>
    </row>
    <row r="169511" spans="1:3" x14ac:dyDescent="0.2">
      <c r="A169511" s="1">
        <v>216767</v>
      </c>
      <c r="B169511" s="1" t="s">
        <v>169116</v>
      </c>
      <c r="C169511" s="1" t="s">
        <v>60</v>
      </c>
    </row>
    <row r="169512" spans="1:3" x14ac:dyDescent="0.2">
      <c r="A169512" s="1">
        <v>216768</v>
      </c>
      <c r="B169512" s="1" t="s">
        <v>169117</v>
      </c>
      <c r="C169512" s="1" t="s">
        <v>60</v>
      </c>
    </row>
    <row r="169513" spans="1:3" x14ac:dyDescent="0.2">
      <c r="A169513" s="1">
        <v>216769</v>
      </c>
      <c r="B169513" s="1" t="s">
        <v>169118</v>
      </c>
      <c r="C169513" s="1" t="s">
        <v>60</v>
      </c>
    </row>
    <row r="169514" spans="1:3" x14ac:dyDescent="0.2">
      <c r="A169514" s="1">
        <v>216770</v>
      </c>
      <c r="B169514" s="1" t="s">
        <v>169119</v>
      </c>
      <c r="C169514" s="1" t="s">
        <v>60</v>
      </c>
    </row>
    <row r="169515" spans="1:3" x14ac:dyDescent="0.2">
      <c r="A169515" s="1">
        <v>216771</v>
      </c>
      <c r="B169515" s="1" t="s">
        <v>169120</v>
      </c>
      <c r="C169515" s="1" t="s">
        <v>60</v>
      </c>
    </row>
    <row r="169516" spans="1:3" x14ac:dyDescent="0.2">
      <c r="A169516" s="1">
        <v>216773</v>
      </c>
      <c r="B169516" s="1" t="s">
        <v>169121</v>
      </c>
      <c r="C169516" s="1" t="s">
        <v>60</v>
      </c>
    </row>
    <row r="169517" spans="1:3" x14ac:dyDescent="0.2">
      <c r="A169517" s="1">
        <v>216784</v>
      </c>
      <c r="B169517" s="1" t="s">
        <v>169122</v>
      </c>
      <c r="C169517" s="1" t="s">
        <v>5</v>
      </c>
    </row>
    <row r="169518" spans="1:3" x14ac:dyDescent="0.2">
      <c r="A169518" s="1">
        <v>216785</v>
      </c>
      <c r="B169518" s="1" t="s">
        <v>169123</v>
      </c>
      <c r="C169518" s="1" t="s">
        <v>5</v>
      </c>
    </row>
    <row r="169519" spans="1:3" x14ac:dyDescent="0.2">
      <c r="A169519" s="1">
        <v>216786</v>
      </c>
      <c r="B169519" s="1" t="s">
        <v>169124</v>
      </c>
      <c r="C169519" s="1" t="s">
        <v>5</v>
      </c>
    </row>
    <row r="169520" spans="1:3" x14ac:dyDescent="0.2">
      <c r="A169520" s="1">
        <v>216787</v>
      </c>
      <c r="B169520" s="1" t="s">
        <v>169125</v>
      </c>
      <c r="C169520" s="1" t="s">
        <v>5</v>
      </c>
    </row>
    <row r="169521" spans="1:3" x14ac:dyDescent="0.2">
      <c r="A169521" s="1">
        <v>216788</v>
      </c>
      <c r="B169521" s="1" t="s">
        <v>169126</v>
      </c>
      <c r="C169521" s="1" t="s">
        <v>5</v>
      </c>
    </row>
    <row r="169522" spans="1:3" x14ac:dyDescent="0.2">
      <c r="A169522" s="1">
        <v>216789</v>
      </c>
      <c r="B169522" s="1" t="s">
        <v>169127</v>
      </c>
      <c r="C169522" s="1" t="s">
        <v>60</v>
      </c>
    </row>
    <row r="169523" spans="1:3" x14ac:dyDescent="0.2">
      <c r="A169523" s="1">
        <v>216790</v>
      </c>
      <c r="B169523" s="1" t="s">
        <v>169128</v>
      </c>
      <c r="C169523" s="1" t="s">
        <v>5</v>
      </c>
    </row>
    <row r="169524" spans="1:3" x14ac:dyDescent="0.2">
      <c r="A169524" s="1">
        <v>216792</v>
      </c>
      <c r="B169524" s="1" t="s">
        <v>169129</v>
      </c>
      <c r="C169524" s="1" t="s">
        <v>5</v>
      </c>
    </row>
    <row r="169525" spans="1:3" x14ac:dyDescent="0.2">
      <c r="A169525" s="1">
        <v>216793</v>
      </c>
      <c r="B169525" s="1" t="s">
        <v>169130</v>
      </c>
      <c r="C169525" s="1" t="s">
        <v>307</v>
      </c>
    </row>
    <row r="169526" spans="1:3" x14ac:dyDescent="0.2">
      <c r="A169526" s="1">
        <v>216794</v>
      </c>
      <c r="B169526" s="1" t="s">
        <v>169131</v>
      </c>
      <c r="C169526" s="1" t="s">
        <v>60</v>
      </c>
    </row>
    <row r="169527" spans="1:3" x14ac:dyDescent="0.2">
      <c r="A169527" s="1">
        <v>216795</v>
      </c>
      <c r="B169527" s="1" t="s">
        <v>169132</v>
      </c>
      <c r="C169527" s="1" t="s">
        <v>60</v>
      </c>
    </row>
    <row r="169528" spans="1:3" x14ac:dyDescent="0.2">
      <c r="A169528" s="1">
        <v>216796</v>
      </c>
      <c r="B169528" s="1" t="s">
        <v>169133</v>
      </c>
      <c r="C169528" s="1" t="s">
        <v>60</v>
      </c>
    </row>
    <row r="169529" spans="1:3" x14ac:dyDescent="0.2">
      <c r="A169529" s="1">
        <v>216797</v>
      </c>
      <c r="B169529" s="1" t="s">
        <v>169134</v>
      </c>
      <c r="C169529" s="1" t="s">
        <v>60</v>
      </c>
    </row>
    <row r="169530" spans="1:3" x14ac:dyDescent="0.2">
      <c r="A169530" s="1">
        <v>216798</v>
      </c>
      <c r="B169530" s="1" t="s">
        <v>169135</v>
      </c>
      <c r="C169530" s="1" t="s">
        <v>60</v>
      </c>
    </row>
    <row r="169531" spans="1:3" x14ac:dyDescent="0.2">
      <c r="A169531" s="1">
        <v>216799</v>
      </c>
      <c r="B169531" s="1" t="s">
        <v>169136</v>
      </c>
      <c r="C169531" s="1" t="s">
        <v>60</v>
      </c>
    </row>
    <row r="169532" spans="1:3" x14ac:dyDescent="0.2">
      <c r="A169532" s="1">
        <v>216800</v>
      </c>
      <c r="B169532" s="1" t="s">
        <v>169137</v>
      </c>
      <c r="C169532" s="1" t="s">
        <v>60</v>
      </c>
    </row>
    <row r="169533" spans="1:3" x14ac:dyDescent="0.2">
      <c r="A169533" s="1">
        <v>216801</v>
      </c>
      <c r="B169533" s="1" t="s">
        <v>169138</v>
      </c>
      <c r="C169533" s="1" t="s">
        <v>60</v>
      </c>
    </row>
    <row r="169534" spans="1:3" x14ac:dyDescent="0.2">
      <c r="A169534" s="1">
        <v>216802</v>
      </c>
      <c r="B169534" s="1" t="s">
        <v>169139</v>
      </c>
      <c r="C169534" s="1" t="s">
        <v>60</v>
      </c>
    </row>
    <row r="169535" spans="1:3" x14ac:dyDescent="0.2">
      <c r="A169535" s="1">
        <v>216803</v>
      </c>
      <c r="B169535" s="1" t="s">
        <v>169140</v>
      </c>
      <c r="C169535" s="1" t="s">
        <v>60</v>
      </c>
    </row>
    <row r="169536" spans="1:3" x14ac:dyDescent="0.2">
      <c r="A169536" s="1">
        <v>216804</v>
      </c>
      <c r="B169536" s="1" t="s">
        <v>169141</v>
      </c>
      <c r="C169536" s="1" t="s">
        <v>5</v>
      </c>
    </row>
    <row r="169537" spans="1:3" x14ac:dyDescent="0.2">
      <c r="A169537" s="1">
        <v>216805</v>
      </c>
      <c r="B169537" s="1" t="s">
        <v>169142</v>
      </c>
      <c r="C169537" s="1" t="s">
        <v>60</v>
      </c>
    </row>
    <row r="169538" spans="1:3" x14ac:dyDescent="0.2">
      <c r="A169538" s="1">
        <v>216806</v>
      </c>
      <c r="B169538" s="1" t="s">
        <v>169143</v>
      </c>
      <c r="C169538" s="1" t="s">
        <v>60</v>
      </c>
    </row>
    <row r="169539" spans="1:3" x14ac:dyDescent="0.2">
      <c r="A169539" s="1">
        <v>216807</v>
      </c>
      <c r="B169539" s="1" t="s">
        <v>169144</v>
      </c>
      <c r="C169539" s="1" t="s">
        <v>60</v>
      </c>
    </row>
    <row r="169540" spans="1:3" x14ac:dyDescent="0.2">
      <c r="A169540" s="1">
        <v>216808</v>
      </c>
      <c r="B169540" s="1" t="s">
        <v>169145</v>
      </c>
      <c r="C169540" s="1" t="s">
        <v>60</v>
      </c>
    </row>
    <row r="169541" spans="1:3" x14ac:dyDescent="0.2">
      <c r="A169541" s="1">
        <v>216809</v>
      </c>
      <c r="B169541" s="1" t="s">
        <v>169146</v>
      </c>
      <c r="C169541" s="1" t="s">
        <v>60</v>
      </c>
    </row>
    <row r="169542" spans="1:3" x14ac:dyDescent="0.2">
      <c r="A169542" s="1">
        <v>216810</v>
      </c>
      <c r="B169542" s="1" t="s">
        <v>169147</v>
      </c>
      <c r="C169542" s="1" t="s">
        <v>60</v>
      </c>
    </row>
    <row r="169543" spans="1:3" x14ac:dyDescent="0.2">
      <c r="A169543" s="1">
        <v>216811</v>
      </c>
      <c r="B169543" s="1" t="s">
        <v>169148</v>
      </c>
      <c r="C169543" s="1" t="s">
        <v>60</v>
      </c>
    </row>
    <row r="169544" spans="1:3" x14ac:dyDescent="0.2">
      <c r="A169544" s="1">
        <v>216812</v>
      </c>
      <c r="B169544" s="1" t="s">
        <v>169149</v>
      </c>
      <c r="C169544" s="1" t="s">
        <v>5</v>
      </c>
    </row>
    <row r="169545" spans="1:3" x14ac:dyDescent="0.2">
      <c r="A169545" s="1">
        <v>216813</v>
      </c>
      <c r="B169545" s="1" t="s">
        <v>169150</v>
      </c>
      <c r="C169545" s="1" t="s">
        <v>60</v>
      </c>
    </row>
    <row r="169546" spans="1:3" x14ac:dyDescent="0.2">
      <c r="A169546" s="1">
        <v>216814</v>
      </c>
      <c r="B169546" s="1" t="s">
        <v>169151</v>
      </c>
      <c r="C169546" s="1" t="s">
        <v>5</v>
      </c>
    </row>
    <row r="169547" spans="1:3" x14ac:dyDescent="0.2">
      <c r="A169547" s="1">
        <v>216815</v>
      </c>
      <c r="B169547" s="1" t="s">
        <v>169152</v>
      </c>
      <c r="C169547" s="1" t="s">
        <v>5</v>
      </c>
    </row>
    <row r="169548" spans="1:3" x14ac:dyDescent="0.2">
      <c r="A169548" s="1">
        <v>216816</v>
      </c>
      <c r="B169548" s="1" t="s">
        <v>169153</v>
      </c>
      <c r="C169548" s="1" t="s">
        <v>5</v>
      </c>
    </row>
    <row r="169549" spans="1:3" x14ac:dyDescent="0.2">
      <c r="A169549" s="1">
        <v>216817</v>
      </c>
      <c r="B169549" s="1" t="s">
        <v>169154</v>
      </c>
      <c r="C169549" s="1" t="s">
        <v>5</v>
      </c>
    </row>
    <row r="169550" spans="1:3" x14ac:dyDescent="0.2">
      <c r="A169550" s="1">
        <v>216818</v>
      </c>
      <c r="B169550" s="1" t="s">
        <v>169155</v>
      </c>
      <c r="C169550" s="1" t="s">
        <v>5</v>
      </c>
    </row>
    <row r="169551" spans="1:3" x14ac:dyDescent="0.2">
      <c r="A169551" s="1">
        <v>216819</v>
      </c>
      <c r="B169551" s="1" t="s">
        <v>169156</v>
      </c>
      <c r="C169551" s="1" t="s">
        <v>60</v>
      </c>
    </row>
    <row r="169552" spans="1:3" x14ac:dyDescent="0.2">
      <c r="A169552" s="1">
        <v>216821</v>
      </c>
      <c r="B169552" s="1" t="s">
        <v>169157</v>
      </c>
      <c r="C169552" s="1" t="s">
        <v>60</v>
      </c>
    </row>
    <row r="169553" spans="1:3" x14ac:dyDescent="0.2">
      <c r="A169553" s="1">
        <v>216822</v>
      </c>
      <c r="B169553" s="1" t="s">
        <v>169158</v>
      </c>
      <c r="C169553" s="1" t="s">
        <v>5</v>
      </c>
    </row>
    <row r="169554" spans="1:3" x14ac:dyDescent="0.2">
      <c r="A169554" s="1">
        <v>216823</v>
      </c>
      <c r="B169554" s="1" t="s">
        <v>169159</v>
      </c>
      <c r="C169554" s="1" t="s">
        <v>5</v>
      </c>
    </row>
    <row r="169555" spans="1:3" x14ac:dyDescent="0.2">
      <c r="A169555" s="1">
        <v>216824</v>
      </c>
      <c r="B169555" s="1" t="s">
        <v>169160</v>
      </c>
      <c r="C169555" s="1" t="s">
        <v>60</v>
      </c>
    </row>
    <row r="169556" spans="1:3" x14ac:dyDescent="0.2">
      <c r="A169556" s="1">
        <v>216825</v>
      </c>
      <c r="B169556" s="1" t="s">
        <v>169161</v>
      </c>
      <c r="C169556" s="1" t="s">
        <v>60</v>
      </c>
    </row>
    <row r="169557" spans="1:3" x14ac:dyDescent="0.2">
      <c r="A169557" s="1">
        <v>216826</v>
      </c>
      <c r="B169557" s="1" t="s">
        <v>169162</v>
      </c>
      <c r="C169557" s="1" t="s">
        <v>60</v>
      </c>
    </row>
    <row r="169558" spans="1:3" x14ac:dyDescent="0.2">
      <c r="A169558" s="1">
        <v>216827</v>
      </c>
      <c r="B169558" s="1" t="s">
        <v>169163</v>
      </c>
      <c r="C169558" s="1" t="s">
        <v>60</v>
      </c>
    </row>
    <row r="169559" spans="1:3" x14ac:dyDescent="0.2">
      <c r="A169559" s="1">
        <v>216828</v>
      </c>
      <c r="B169559" s="1" t="s">
        <v>169164</v>
      </c>
      <c r="C169559" s="1" t="s">
        <v>60</v>
      </c>
    </row>
    <row r="169560" spans="1:3" x14ac:dyDescent="0.2">
      <c r="A169560" s="1">
        <v>216829</v>
      </c>
      <c r="B169560" s="1" t="s">
        <v>169165</v>
      </c>
      <c r="C169560" s="1" t="s">
        <v>60</v>
      </c>
    </row>
    <row r="169561" spans="1:3" x14ac:dyDescent="0.2">
      <c r="A169561" s="1">
        <v>216830</v>
      </c>
      <c r="B169561" s="1" t="s">
        <v>169166</v>
      </c>
      <c r="C169561" s="1" t="s">
        <v>60</v>
      </c>
    </row>
    <row r="169562" spans="1:3" x14ac:dyDescent="0.2">
      <c r="A169562" s="1">
        <v>216831</v>
      </c>
      <c r="B169562" s="1" t="s">
        <v>169167</v>
      </c>
      <c r="C169562" s="1" t="s">
        <v>60</v>
      </c>
    </row>
    <row r="169563" spans="1:3" x14ac:dyDescent="0.2">
      <c r="A169563" s="1">
        <v>216832</v>
      </c>
      <c r="B169563" s="1" t="s">
        <v>169168</v>
      </c>
      <c r="C169563" s="1" t="s">
        <v>60</v>
      </c>
    </row>
    <row r="169564" spans="1:3" x14ac:dyDescent="0.2">
      <c r="A169564" s="1">
        <v>216833</v>
      </c>
      <c r="B169564" s="1" t="s">
        <v>169169</v>
      </c>
      <c r="C169564" s="1" t="s">
        <v>60</v>
      </c>
    </row>
    <row r="169565" spans="1:3" x14ac:dyDescent="0.2">
      <c r="A169565" s="1">
        <v>216834</v>
      </c>
      <c r="B169565" s="1" t="s">
        <v>169170</v>
      </c>
      <c r="C169565" s="1" t="s">
        <v>5</v>
      </c>
    </row>
    <row r="169566" spans="1:3" x14ac:dyDescent="0.2">
      <c r="A169566" s="1">
        <v>216835</v>
      </c>
      <c r="B169566" s="1" t="s">
        <v>169171</v>
      </c>
      <c r="C169566" s="1" t="s">
        <v>60</v>
      </c>
    </row>
    <row r="169567" spans="1:3" x14ac:dyDescent="0.2">
      <c r="A169567" s="1">
        <v>216836</v>
      </c>
      <c r="B169567" s="1" t="s">
        <v>169172</v>
      </c>
      <c r="C169567" s="1" t="s">
        <v>60</v>
      </c>
    </row>
    <row r="169568" spans="1:3" x14ac:dyDescent="0.2">
      <c r="A169568" s="1">
        <v>216837</v>
      </c>
      <c r="B169568" s="1" t="s">
        <v>169173</v>
      </c>
      <c r="C169568" s="1" t="s">
        <v>5</v>
      </c>
    </row>
    <row r="169569" spans="1:3" x14ac:dyDescent="0.2">
      <c r="A169569" s="1">
        <v>216838</v>
      </c>
      <c r="B169569" s="1" t="s">
        <v>169174</v>
      </c>
      <c r="C169569" s="1" t="s">
        <v>60</v>
      </c>
    </row>
    <row r="169570" spans="1:3" x14ac:dyDescent="0.2">
      <c r="A169570" s="1">
        <v>216839</v>
      </c>
      <c r="B169570" s="1" t="s">
        <v>169175</v>
      </c>
      <c r="C169570" s="1" t="s">
        <v>60</v>
      </c>
    </row>
    <row r="169571" spans="1:3" x14ac:dyDescent="0.2">
      <c r="A169571" s="1">
        <v>216840</v>
      </c>
      <c r="B169571" s="1" t="s">
        <v>169176</v>
      </c>
      <c r="C169571" s="1" t="s">
        <v>60</v>
      </c>
    </row>
    <row r="169572" spans="1:3" x14ac:dyDescent="0.2">
      <c r="A169572" s="1">
        <v>216841</v>
      </c>
      <c r="B169572" s="1" t="s">
        <v>169177</v>
      </c>
      <c r="C169572" s="1" t="s">
        <v>60</v>
      </c>
    </row>
    <row r="169573" spans="1:3" x14ac:dyDescent="0.2">
      <c r="A169573" s="1">
        <v>216842</v>
      </c>
      <c r="B169573" s="1" t="s">
        <v>169178</v>
      </c>
      <c r="C169573" s="1" t="s">
        <v>60</v>
      </c>
    </row>
    <row r="169574" spans="1:3" x14ac:dyDescent="0.2">
      <c r="A169574" s="1">
        <v>216843</v>
      </c>
      <c r="B169574" s="1" t="s">
        <v>169179</v>
      </c>
      <c r="C169574" s="1" t="s">
        <v>60</v>
      </c>
    </row>
    <row r="169575" spans="1:3" x14ac:dyDescent="0.2">
      <c r="A169575" s="1">
        <v>216844</v>
      </c>
      <c r="B169575" s="1" t="s">
        <v>169180</v>
      </c>
      <c r="C169575" s="1" t="s">
        <v>5</v>
      </c>
    </row>
    <row r="169576" spans="1:3" x14ac:dyDescent="0.2">
      <c r="A169576" s="1">
        <v>216845</v>
      </c>
      <c r="B169576" s="1" t="s">
        <v>169181</v>
      </c>
      <c r="C169576" s="1" t="s">
        <v>5</v>
      </c>
    </row>
    <row r="169577" spans="1:3" x14ac:dyDescent="0.2">
      <c r="A169577" s="1">
        <v>216846</v>
      </c>
      <c r="B169577" s="1" t="s">
        <v>169182</v>
      </c>
      <c r="C169577" s="1" t="s">
        <v>5</v>
      </c>
    </row>
    <row r="169578" spans="1:3" x14ac:dyDescent="0.2">
      <c r="A169578" s="1">
        <v>216847</v>
      </c>
      <c r="B169578" s="1" t="s">
        <v>169183</v>
      </c>
      <c r="C169578" s="1" t="s">
        <v>5</v>
      </c>
    </row>
    <row r="169579" spans="1:3" x14ac:dyDescent="0.2">
      <c r="A169579" s="1">
        <v>216848</v>
      </c>
      <c r="B169579" s="1" t="s">
        <v>169184</v>
      </c>
      <c r="C169579" s="1" t="s">
        <v>60</v>
      </c>
    </row>
    <row r="169580" spans="1:3" x14ac:dyDescent="0.2">
      <c r="A169580" s="1">
        <v>216849</v>
      </c>
      <c r="B169580" s="1" t="s">
        <v>169185</v>
      </c>
      <c r="C169580" s="1" t="s">
        <v>60</v>
      </c>
    </row>
    <row r="169581" spans="1:3" x14ac:dyDescent="0.2">
      <c r="A169581" s="1">
        <v>216850</v>
      </c>
      <c r="B169581" s="1" t="s">
        <v>169186</v>
      </c>
      <c r="C169581" s="1" t="s">
        <v>5</v>
      </c>
    </row>
    <row r="169582" spans="1:3" x14ac:dyDescent="0.2">
      <c r="A169582" s="1">
        <v>216851</v>
      </c>
      <c r="B169582" s="1" t="s">
        <v>169187</v>
      </c>
      <c r="C169582" s="1" t="s">
        <v>60</v>
      </c>
    </row>
    <row r="169583" spans="1:3" x14ac:dyDescent="0.2">
      <c r="A169583" s="1">
        <v>216852</v>
      </c>
      <c r="B169583" s="1" t="s">
        <v>169188</v>
      </c>
      <c r="C169583" s="1" t="s">
        <v>5</v>
      </c>
    </row>
    <row r="169584" spans="1:3" x14ac:dyDescent="0.2">
      <c r="A169584" s="1">
        <v>216853</v>
      </c>
      <c r="B169584" s="1" t="s">
        <v>169189</v>
      </c>
      <c r="C169584" s="1" t="s">
        <v>5</v>
      </c>
    </row>
    <row r="169585" spans="1:3" x14ac:dyDescent="0.2">
      <c r="A169585" s="1">
        <v>216854</v>
      </c>
      <c r="B169585" s="1" t="s">
        <v>169190</v>
      </c>
      <c r="C169585" s="1" t="s">
        <v>60</v>
      </c>
    </row>
    <row r="169586" spans="1:3" x14ac:dyDescent="0.2">
      <c r="A169586" s="1">
        <v>216855</v>
      </c>
      <c r="B169586" s="1" t="s">
        <v>169191</v>
      </c>
      <c r="C169586" s="1" t="s">
        <v>60</v>
      </c>
    </row>
    <row r="169587" spans="1:3" x14ac:dyDescent="0.2">
      <c r="A169587" s="1">
        <v>216856</v>
      </c>
      <c r="B169587" s="1" t="s">
        <v>169192</v>
      </c>
      <c r="C169587" s="1" t="s">
        <v>60</v>
      </c>
    </row>
    <row r="169588" spans="1:3" x14ac:dyDescent="0.2">
      <c r="A169588" s="1">
        <v>216857</v>
      </c>
      <c r="B169588" s="1" t="s">
        <v>169193</v>
      </c>
      <c r="C169588" s="1" t="s">
        <v>60</v>
      </c>
    </row>
    <row r="169589" spans="1:3" x14ac:dyDescent="0.2">
      <c r="A169589" s="1">
        <v>216858</v>
      </c>
      <c r="B169589" s="1" t="s">
        <v>169194</v>
      </c>
      <c r="C169589" s="1" t="s">
        <v>60</v>
      </c>
    </row>
    <row r="169590" spans="1:3" x14ac:dyDescent="0.2">
      <c r="A169590" s="1">
        <v>216859</v>
      </c>
      <c r="B169590" s="1" t="s">
        <v>169195</v>
      </c>
      <c r="C169590" s="1" t="s">
        <v>60</v>
      </c>
    </row>
    <row r="169591" spans="1:3" x14ac:dyDescent="0.2">
      <c r="A169591" s="1">
        <v>216861</v>
      </c>
      <c r="B169591" s="1" t="s">
        <v>169196</v>
      </c>
      <c r="C169591" s="1" t="s">
        <v>60</v>
      </c>
    </row>
    <row r="169592" spans="1:3" x14ac:dyDescent="0.2">
      <c r="A169592" s="1">
        <v>216862</v>
      </c>
      <c r="B169592" s="1" t="s">
        <v>169197</v>
      </c>
      <c r="C169592" s="1" t="s">
        <v>5</v>
      </c>
    </row>
    <row r="169593" spans="1:3" x14ac:dyDescent="0.2">
      <c r="A169593" s="1">
        <v>216863</v>
      </c>
      <c r="B169593" s="1" t="s">
        <v>169198</v>
      </c>
      <c r="C169593" s="1" t="s">
        <v>60</v>
      </c>
    </row>
    <row r="169594" spans="1:3" x14ac:dyDescent="0.2">
      <c r="A169594" s="1">
        <v>216864</v>
      </c>
      <c r="B169594" s="1" t="s">
        <v>169199</v>
      </c>
      <c r="C169594" s="1" t="s">
        <v>60</v>
      </c>
    </row>
    <row r="169595" spans="1:3" x14ac:dyDescent="0.2">
      <c r="A169595" s="1">
        <v>216865</v>
      </c>
      <c r="B169595" s="1" t="s">
        <v>169200</v>
      </c>
      <c r="C169595" s="1" t="s">
        <v>5</v>
      </c>
    </row>
    <row r="169596" spans="1:3" x14ac:dyDescent="0.2">
      <c r="A169596" s="1">
        <v>216866</v>
      </c>
      <c r="B169596" s="1" t="s">
        <v>169201</v>
      </c>
      <c r="C169596" s="1" t="s">
        <v>60</v>
      </c>
    </row>
    <row r="169597" spans="1:3" x14ac:dyDescent="0.2">
      <c r="A169597" s="1">
        <v>216867</v>
      </c>
      <c r="B169597" s="1" t="s">
        <v>169202</v>
      </c>
      <c r="C169597" s="1" t="s">
        <v>60</v>
      </c>
    </row>
    <row r="169598" spans="1:3" x14ac:dyDescent="0.2">
      <c r="A169598" s="1">
        <v>216868</v>
      </c>
      <c r="B169598" s="1" t="s">
        <v>169203</v>
      </c>
      <c r="C169598" s="1" t="s">
        <v>60</v>
      </c>
    </row>
    <row r="169599" spans="1:3" x14ac:dyDescent="0.2">
      <c r="A169599" s="1">
        <v>216869</v>
      </c>
      <c r="B169599" s="1" t="s">
        <v>169204</v>
      </c>
      <c r="C169599" s="1" t="s">
        <v>60</v>
      </c>
    </row>
    <row r="169600" spans="1:3" x14ac:dyDescent="0.2">
      <c r="A169600" s="1">
        <v>216870</v>
      </c>
      <c r="B169600" s="1" t="s">
        <v>169205</v>
      </c>
      <c r="C169600" s="1" t="s">
        <v>60</v>
      </c>
    </row>
    <row r="169601" spans="1:3" x14ac:dyDescent="0.2">
      <c r="A169601" s="1">
        <v>216871</v>
      </c>
      <c r="B169601" s="1" t="s">
        <v>169206</v>
      </c>
      <c r="C169601" s="1" t="s">
        <v>5</v>
      </c>
    </row>
    <row r="169602" spans="1:3" x14ac:dyDescent="0.2">
      <c r="A169602" s="1">
        <v>216872</v>
      </c>
      <c r="B169602" s="1" t="s">
        <v>169207</v>
      </c>
      <c r="C169602" s="1" t="s">
        <v>60</v>
      </c>
    </row>
    <row r="169603" spans="1:3" x14ac:dyDescent="0.2">
      <c r="A169603" s="1">
        <v>216873</v>
      </c>
      <c r="B169603" s="1" t="s">
        <v>169208</v>
      </c>
      <c r="C169603" s="1" t="s">
        <v>5</v>
      </c>
    </row>
    <row r="169604" spans="1:3" x14ac:dyDescent="0.2">
      <c r="A169604" s="1">
        <v>216878</v>
      </c>
      <c r="B169604" s="1" t="s">
        <v>169209</v>
      </c>
      <c r="C169604" s="1" t="s">
        <v>5</v>
      </c>
    </row>
    <row r="169605" spans="1:3" x14ac:dyDescent="0.2">
      <c r="A169605" s="1">
        <v>216879</v>
      </c>
      <c r="B169605" s="1" t="s">
        <v>169210</v>
      </c>
      <c r="C169605" s="1" t="s">
        <v>60</v>
      </c>
    </row>
    <row r="169606" spans="1:3" x14ac:dyDescent="0.2">
      <c r="A169606" s="1">
        <v>216880</v>
      </c>
      <c r="B169606" s="1" t="s">
        <v>169211</v>
      </c>
      <c r="C169606" s="1" t="s">
        <v>60</v>
      </c>
    </row>
    <row r="169607" spans="1:3" x14ac:dyDescent="0.2">
      <c r="A169607" s="1">
        <v>216881</v>
      </c>
      <c r="B169607" s="1" t="s">
        <v>169212</v>
      </c>
      <c r="C169607" s="1" t="s">
        <v>60</v>
      </c>
    </row>
    <row r="169608" spans="1:3" x14ac:dyDescent="0.2">
      <c r="A169608" s="1">
        <v>216882</v>
      </c>
      <c r="B169608" s="1" t="s">
        <v>169213</v>
      </c>
      <c r="C169608" s="1" t="s">
        <v>60</v>
      </c>
    </row>
    <row r="169609" spans="1:3" x14ac:dyDescent="0.2">
      <c r="A169609" s="1">
        <v>216883</v>
      </c>
      <c r="B169609" s="1" t="s">
        <v>169214</v>
      </c>
      <c r="C169609" s="1" t="s">
        <v>60</v>
      </c>
    </row>
    <row r="169610" spans="1:3" x14ac:dyDescent="0.2">
      <c r="A169610" s="1">
        <v>216884</v>
      </c>
      <c r="B169610" s="1" t="s">
        <v>169215</v>
      </c>
      <c r="C169610" s="1" t="s">
        <v>60</v>
      </c>
    </row>
    <row r="169611" spans="1:3" x14ac:dyDescent="0.2">
      <c r="A169611" s="1">
        <v>216885</v>
      </c>
      <c r="B169611" s="1" t="s">
        <v>169216</v>
      </c>
      <c r="C169611" s="1" t="s">
        <v>5</v>
      </c>
    </row>
    <row r="169612" spans="1:3" x14ac:dyDescent="0.2">
      <c r="A169612" s="1">
        <v>216886</v>
      </c>
      <c r="B169612" s="1" t="s">
        <v>169217</v>
      </c>
      <c r="C169612" s="1" t="s">
        <v>60</v>
      </c>
    </row>
    <row r="169613" spans="1:3" x14ac:dyDescent="0.2">
      <c r="A169613" s="1">
        <v>216887</v>
      </c>
      <c r="B169613" s="1" t="s">
        <v>169218</v>
      </c>
      <c r="C169613" s="1" t="s">
        <v>60</v>
      </c>
    </row>
    <row r="169614" spans="1:3" x14ac:dyDescent="0.2">
      <c r="A169614" s="1">
        <v>216888</v>
      </c>
      <c r="B169614" s="1" t="s">
        <v>169219</v>
      </c>
      <c r="C169614" s="1" t="s">
        <v>5</v>
      </c>
    </row>
    <row r="169615" spans="1:3" x14ac:dyDescent="0.2">
      <c r="A169615" s="1">
        <v>216889</v>
      </c>
      <c r="B169615" s="1" t="s">
        <v>169220</v>
      </c>
      <c r="C169615" s="1" t="s">
        <v>5</v>
      </c>
    </row>
    <row r="169616" spans="1:3" x14ac:dyDescent="0.2">
      <c r="A169616" s="1">
        <v>216890</v>
      </c>
      <c r="B169616" s="1" t="s">
        <v>169221</v>
      </c>
      <c r="C169616" s="1" t="s">
        <v>5</v>
      </c>
    </row>
    <row r="169617" spans="1:3" x14ac:dyDescent="0.2">
      <c r="A169617" s="1">
        <v>216891</v>
      </c>
      <c r="B169617" s="1" t="s">
        <v>169222</v>
      </c>
      <c r="C169617" s="1" t="s">
        <v>5</v>
      </c>
    </row>
    <row r="169618" spans="1:3" x14ac:dyDescent="0.2">
      <c r="A169618" s="1">
        <v>216892</v>
      </c>
      <c r="B169618" s="1" t="s">
        <v>169223</v>
      </c>
      <c r="C169618" s="1" t="s">
        <v>5</v>
      </c>
    </row>
    <row r="169619" spans="1:3" x14ac:dyDescent="0.2">
      <c r="A169619" s="1">
        <v>216893</v>
      </c>
      <c r="B169619" s="1" t="s">
        <v>169224</v>
      </c>
      <c r="C169619" s="1" t="s">
        <v>5</v>
      </c>
    </row>
    <row r="169620" spans="1:3" x14ac:dyDescent="0.2">
      <c r="A169620" s="1">
        <v>216894</v>
      </c>
      <c r="B169620" s="1" t="s">
        <v>169225</v>
      </c>
      <c r="C169620" s="1" t="s">
        <v>60</v>
      </c>
    </row>
    <row r="169621" spans="1:3" x14ac:dyDescent="0.2">
      <c r="A169621" s="1">
        <v>216895</v>
      </c>
      <c r="B169621" s="1" t="s">
        <v>169226</v>
      </c>
      <c r="C169621" s="1" t="s">
        <v>60</v>
      </c>
    </row>
    <row r="169622" spans="1:3" x14ac:dyDescent="0.2">
      <c r="A169622" s="1">
        <v>216896</v>
      </c>
      <c r="B169622" s="1" t="s">
        <v>169227</v>
      </c>
      <c r="C169622" s="1" t="s">
        <v>60</v>
      </c>
    </row>
    <row r="169623" spans="1:3" x14ac:dyDescent="0.2">
      <c r="A169623" s="1">
        <v>216897</v>
      </c>
      <c r="B169623" s="1" t="s">
        <v>169228</v>
      </c>
      <c r="C169623" s="1" t="s">
        <v>60</v>
      </c>
    </row>
    <row r="169624" spans="1:3" x14ac:dyDescent="0.2">
      <c r="A169624" s="1">
        <v>216898</v>
      </c>
      <c r="B169624" s="1" t="s">
        <v>169229</v>
      </c>
      <c r="C169624" s="1" t="s">
        <v>60</v>
      </c>
    </row>
    <row r="169625" spans="1:3" x14ac:dyDescent="0.2">
      <c r="A169625" s="1">
        <v>216899</v>
      </c>
      <c r="B169625" s="1" t="s">
        <v>169230</v>
      </c>
      <c r="C169625" s="1" t="s">
        <v>60</v>
      </c>
    </row>
    <row r="169626" spans="1:3" x14ac:dyDescent="0.2">
      <c r="A169626" s="1">
        <v>216900</v>
      </c>
      <c r="B169626" s="1" t="s">
        <v>169231</v>
      </c>
      <c r="C169626" s="1" t="s">
        <v>60</v>
      </c>
    </row>
    <row r="169627" spans="1:3" x14ac:dyDescent="0.2">
      <c r="A169627" s="1">
        <v>216901</v>
      </c>
      <c r="B169627" s="1" t="s">
        <v>169232</v>
      </c>
      <c r="C169627" s="1" t="s">
        <v>60</v>
      </c>
    </row>
    <row r="169628" spans="1:3" x14ac:dyDescent="0.2">
      <c r="A169628" s="1">
        <v>216902</v>
      </c>
      <c r="B169628" s="1" t="s">
        <v>169233</v>
      </c>
      <c r="C169628" s="1" t="s">
        <v>60</v>
      </c>
    </row>
    <row r="169629" spans="1:3" x14ac:dyDescent="0.2">
      <c r="A169629" s="1">
        <v>216903</v>
      </c>
      <c r="B169629" s="1" t="s">
        <v>169234</v>
      </c>
      <c r="C169629" s="1" t="s">
        <v>60</v>
      </c>
    </row>
    <row r="169630" spans="1:3" x14ac:dyDescent="0.2">
      <c r="A169630" s="1">
        <v>216904</v>
      </c>
      <c r="B169630" s="1" t="s">
        <v>169235</v>
      </c>
      <c r="C169630" s="1" t="s">
        <v>60</v>
      </c>
    </row>
    <row r="169631" spans="1:3" x14ac:dyDescent="0.2">
      <c r="A169631" s="1">
        <v>216905</v>
      </c>
      <c r="B169631" s="1" t="s">
        <v>169236</v>
      </c>
      <c r="C169631" s="1" t="s">
        <v>60</v>
      </c>
    </row>
    <row r="169632" spans="1:3" x14ac:dyDescent="0.2">
      <c r="A169632" s="1">
        <v>216906</v>
      </c>
      <c r="B169632" s="1" t="s">
        <v>169237</v>
      </c>
      <c r="C169632" s="1" t="s">
        <v>60</v>
      </c>
    </row>
    <row r="169633" spans="1:3" x14ac:dyDescent="0.2">
      <c r="A169633" s="1">
        <v>216907</v>
      </c>
      <c r="B169633" s="1" t="s">
        <v>169238</v>
      </c>
      <c r="C169633" s="1" t="s">
        <v>60</v>
      </c>
    </row>
    <row r="169634" spans="1:3" x14ac:dyDescent="0.2">
      <c r="A169634" s="1">
        <v>216908</v>
      </c>
      <c r="B169634" s="1" t="s">
        <v>169239</v>
      </c>
      <c r="C169634" s="1" t="s">
        <v>60</v>
      </c>
    </row>
    <row r="169635" spans="1:3" x14ac:dyDescent="0.2">
      <c r="A169635" s="1">
        <v>216909</v>
      </c>
      <c r="B169635" s="1" t="s">
        <v>169240</v>
      </c>
      <c r="C169635" s="1" t="s">
        <v>60</v>
      </c>
    </row>
    <row r="169636" spans="1:3" x14ac:dyDescent="0.2">
      <c r="A169636" s="1">
        <v>216910</v>
      </c>
      <c r="B169636" s="1" t="s">
        <v>169241</v>
      </c>
      <c r="C169636" s="1" t="s">
        <v>5</v>
      </c>
    </row>
    <row r="169637" spans="1:3" x14ac:dyDescent="0.2">
      <c r="A169637" s="1">
        <v>216911</v>
      </c>
      <c r="B169637" s="1" t="s">
        <v>169242</v>
      </c>
      <c r="C169637" s="1" t="s">
        <v>60</v>
      </c>
    </row>
    <row r="169638" spans="1:3" x14ac:dyDescent="0.2">
      <c r="A169638" s="1">
        <v>216912</v>
      </c>
      <c r="B169638" s="1" t="s">
        <v>169243</v>
      </c>
      <c r="C169638" s="1" t="s">
        <v>5</v>
      </c>
    </row>
    <row r="169639" spans="1:3" x14ac:dyDescent="0.2">
      <c r="A169639" s="1">
        <v>216913</v>
      </c>
      <c r="B169639" s="1" t="s">
        <v>169244</v>
      </c>
      <c r="C169639" s="1" t="s">
        <v>5</v>
      </c>
    </row>
    <row r="169640" spans="1:3" x14ac:dyDescent="0.2">
      <c r="A169640" s="1">
        <v>216917</v>
      </c>
      <c r="B169640" s="1" t="s">
        <v>169245</v>
      </c>
      <c r="C169640" s="1" t="s">
        <v>5</v>
      </c>
    </row>
    <row r="169641" spans="1:3" x14ac:dyDescent="0.2">
      <c r="A169641" s="1">
        <v>216919</v>
      </c>
      <c r="B169641" s="1" t="s">
        <v>169246</v>
      </c>
      <c r="C169641" s="1" t="s">
        <v>5</v>
      </c>
    </row>
    <row r="169642" spans="1:3" x14ac:dyDescent="0.2">
      <c r="A169642" s="1">
        <v>216920</v>
      </c>
      <c r="B169642" s="1" t="s">
        <v>169247</v>
      </c>
      <c r="C169642" s="1" t="s">
        <v>5</v>
      </c>
    </row>
    <row r="169643" spans="1:3" x14ac:dyDescent="0.2">
      <c r="A169643" s="1">
        <v>216921</v>
      </c>
      <c r="B169643" s="1" t="s">
        <v>169248</v>
      </c>
      <c r="C169643" s="1" t="s">
        <v>60</v>
      </c>
    </row>
    <row r="169644" spans="1:3" x14ac:dyDescent="0.2">
      <c r="A169644" s="1">
        <v>216922</v>
      </c>
      <c r="B169644" s="1" t="s">
        <v>169249</v>
      </c>
      <c r="C169644" s="1" t="s">
        <v>60</v>
      </c>
    </row>
    <row r="169645" spans="1:3" x14ac:dyDescent="0.2">
      <c r="A169645" s="1">
        <v>216923</v>
      </c>
      <c r="B169645" s="1" t="s">
        <v>169250</v>
      </c>
      <c r="C169645" s="1" t="s">
        <v>60</v>
      </c>
    </row>
    <row r="169646" spans="1:3" x14ac:dyDescent="0.2">
      <c r="A169646" s="1">
        <v>216924</v>
      </c>
      <c r="B169646" s="1" t="s">
        <v>169251</v>
      </c>
      <c r="C169646" s="1" t="s">
        <v>60</v>
      </c>
    </row>
    <row r="169647" spans="1:3" x14ac:dyDescent="0.2">
      <c r="A169647" s="1">
        <v>216925</v>
      </c>
      <c r="B169647" s="1" t="s">
        <v>169252</v>
      </c>
      <c r="C169647" s="1" t="s">
        <v>60</v>
      </c>
    </row>
    <row r="169648" spans="1:3" x14ac:dyDescent="0.2">
      <c r="A169648" s="1">
        <v>216926</v>
      </c>
      <c r="B169648" s="1" t="s">
        <v>169253</v>
      </c>
      <c r="C169648" s="1" t="s">
        <v>60</v>
      </c>
    </row>
    <row r="169649" spans="1:3" x14ac:dyDescent="0.2">
      <c r="A169649" s="1">
        <v>216927</v>
      </c>
      <c r="B169649" s="1" t="s">
        <v>169254</v>
      </c>
      <c r="C169649" s="1" t="s">
        <v>60</v>
      </c>
    </row>
    <row r="169650" spans="1:3" x14ac:dyDescent="0.2">
      <c r="A169650" s="1">
        <v>216929</v>
      </c>
      <c r="B169650" s="1" t="s">
        <v>169255</v>
      </c>
      <c r="C169650" s="1" t="s">
        <v>5</v>
      </c>
    </row>
    <row r="169651" spans="1:3" x14ac:dyDescent="0.2">
      <c r="A169651" s="1">
        <v>216930</v>
      </c>
      <c r="B169651" s="1" t="s">
        <v>169256</v>
      </c>
      <c r="C169651" s="1" t="s">
        <v>60</v>
      </c>
    </row>
    <row r="169652" spans="1:3" x14ac:dyDescent="0.2">
      <c r="A169652" s="1">
        <v>216931</v>
      </c>
      <c r="B169652" s="1" t="s">
        <v>169257</v>
      </c>
      <c r="C169652" s="1" t="s">
        <v>60</v>
      </c>
    </row>
    <row r="169653" spans="1:3" x14ac:dyDescent="0.2">
      <c r="A169653" s="1">
        <v>216932</v>
      </c>
      <c r="B169653" s="1" t="s">
        <v>169258</v>
      </c>
      <c r="C169653" s="1" t="s">
        <v>60</v>
      </c>
    </row>
    <row r="169654" spans="1:3" x14ac:dyDescent="0.2">
      <c r="A169654" s="1">
        <v>216933</v>
      </c>
      <c r="B169654" s="1" t="s">
        <v>169259</v>
      </c>
      <c r="C169654" s="1" t="s">
        <v>60</v>
      </c>
    </row>
    <row r="169655" spans="1:3" x14ac:dyDescent="0.2">
      <c r="A169655" s="1">
        <v>216934</v>
      </c>
      <c r="B169655" s="1" t="s">
        <v>169260</v>
      </c>
      <c r="C169655" s="1" t="s">
        <v>60</v>
      </c>
    </row>
    <row r="169656" spans="1:3" x14ac:dyDescent="0.2">
      <c r="A169656" s="1">
        <v>216935</v>
      </c>
      <c r="B169656" s="1" t="s">
        <v>169261</v>
      </c>
      <c r="C169656" s="1" t="s">
        <v>5</v>
      </c>
    </row>
    <row r="169657" spans="1:3" x14ac:dyDescent="0.2">
      <c r="A169657" s="1">
        <v>216936</v>
      </c>
      <c r="B169657" s="1" t="s">
        <v>169262</v>
      </c>
      <c r="C169657" s="1" t="s">
        <v>5</v>
      </c>
    </row>
    <row r="169658" spans="1:3" x14ac:dyDescent="0.2">
      <c r="A169658" s="1">
        <v>216937</v>
      </c>
      <c r="B169658" s="1" t="s">
        <v>169263</v>
      </c>
      <c r="C169658" s="1" t="s">
        <v>5</v>
      </c>
    </row>
    <row r="169659" spans="1:3" x14ac:dyDescent="0.2">
      <c r="A169659" s="1">
        <v>216938</v>
      </c>
      <c r="B169659" s="1" t="s">
        <v>169264</v>
      </c>
      <c r="C169659" s="1" t="s">
        <v>5</v>
      </c>
    </row>
    <row r="169660" spans="1:3" x14ac:dyDescent="0.2">
      <c r="A169660" s="1">
        <v>216941</v>
      </c>
      <c r="B169660" s="1" t="s">
        <v>169265</v>
      </c>
      <c r="C169660" s="1" t="s">
        <v>5</v>
      </c>
    </row>
    <row r="169661" spans="1:3" x14ac:dyDescent="0.2">
      <c r="A169661" s="1">
        <v>216942</v>
      </c>
      <c r="B169661" s="1" t="s">
        <v>169266</v>
      </c>
      <c r="C169661" s="1" t="s">
        <v>60</v>
      </c>
    </row>
    <row r="169662" spans="1:3" x14ac:dyDescent="0.2">
      <c r="A169662" s="1">
        <v>216943</v>
      </c>
      <c r="B169662" s="1" t="s">
        <v>169267</v>
      </c>
      <c r="C169662" s="1" t="s">
        <v>60</v>
      </c>
    </row>
    <row r="169663" spans="1:3" x14ac:dyDescent="0.2">
      <c r="A169663" s="1">
        <v>216944</v>
      </c>
      <c r="B169663" s="1" t="s">
        <v>169268</v>
      </c>
      <c r="C169663" s="1" t="s">
        <v>60</v>
      </c>
    </row>
    <row r="169664" spans="1:3" x14ac:dyDescent="0.2">
      <c r="A169664" s="1">
        <v>216945</v>
      </c>
      <c r="B169664" s="1" t="s">
        <v>169269</v>
      </c>
      <c r="C169664" s="1" t="s">
        <v>60</v>
      </c>
    </row>
    <row r="169665" spans="1:3" x14ac:dyDescent="0.2">
      <c r="A169665" s="1">
        <v>216946</v>
      </c>
      <c r="B169665" s="1" t="s">
        <v>169270</v>
      </c>
      <c r="C169665" s="1" t="s">
        <v>60</v>
      </c>
    </row>
    <row r="169666" spans="1:3" x14ac:dyDescent="0.2">
      <c r="A169666" s="1">
        <v>216947</v>
      </c>
      <c r="B169666" s="1" t="s">
        <v>169271</v>
      </c>
      <c r="C169666" s="1" t="s">
        <v>60</v>
      </c>
    </row>
    <row r="169667" spans="1:3" x14ac:dyDescent="0.2">
      <c r="A169667" s="1">
        <v>216948</v>
      </c>
      <c r="B169667" s="1" t="s">
        <v>169272</v>
      </c>
      <c r="C169667" s="1" t="s">
        <v>60</v>
      </c>
    </row>
    <row r="169668" spans="1:3" x14ac:dyDescent="0.2">
      <c r="A169668" s="1">
        <v>216949</v>
      </c>
      <c r="B169668" s="1" t="s">
        <v>169273</v>
      </c>
      <c r="C169668" s="1" t="s">
        <v>5</v>
      </c>
    </row>
    <row r="169669" spans="1:3" x14ac:dyDescent="0.2">
      <c r="A169669" s="1">
        <v>216950</v>
      </c>
      <c r="B169669" s="1" t="s">
        <v>169274</v>
      </c>
      <c r="C169669" s="1" t="s">
        <v>5</v>
      </c>
    </row>
    <row r="169670" spans="1:3" x14ac:dyDescent="0.2">
      <c r="A169670" s="1">
        <v>216951</v>
      </c>
      <c r="B169670" s="1" t="s">
        <v>169275</v>
      </c>
      <c r="C169670" s="1" t="s">
        <v>5</v>
      </c>
    </row>
    <row r="169671" spans="1:3" x14ac:dyDescent="0.2">
      <c r="A169671" s="1">
        <v>216952</v>
      </c>
      <c r="B169671" s="1" t="s">
        <v>169276</v>
      </c>
      <c r="C169671" s="1" t="s">
        <v>60</v>
      </c>
    </row>
    <row r="169672" spans="1:3" x14ac:dyDescent="0.2">
      <c r="A169672" s="1">
        <v>216953</v>
      </c>
      <c r="B169672" s="1" t="s">
        <v>169277</v>
      </c>
      <c r="C169672" s="1" t="s">
        <v>60</v>
      </c>
    </row>
    <row r="169673" spans="1:3" x14ac:dyDescent="0.2">
      <c r="A169673" s="1">
        <v>216954</v>
      </c>
      <c r="B169673" s="1" t="s">
        <v>169278</v>
      </c>
      <c r="C169673" s="1" t="s">
        <v>60</v>
      </c>
    </row>
    <row r="169674" spans="1:3" x14ac:dyDescent="0.2">
      <c r="A169674" s="1">
        <v>216955</v>
      </c>
      <c r="B169674" s="1" t="s">
        <v>169279</v>
      </c>
      <c r="C169674" s="1" t="s">
        <v>60</v>
      </c>
    </row>
    <row r="169675" spans="1:3" x14ac:dyDescent="0.2">
      <c r="A169675" s="1">
        <v>216956</v>
      </c>
      <c r="B169675" s="1" t="s">
        <v>169280</v>
      </c>
      <c r="C169675" s="1" t="s">
        <v>60</v>
      </c>
    </row>
    <row r="169676" spans="1:3" x14ac:dyDescent="0.2">
      <c r="A169676" s="1">
        <v>216957</v>
      </c>
      <c r="B169676" s="1" t="s">
        <v>169281</v>
      </c>
      <c r="C169676" s="1" t="s">
        <v>60</v>
      </c>
    </row>
    <row r="169677" spans="1:3" x14ac:dyDescent="0.2">
      <c r="A169677" s="1">
        <v>216958</v>
      </c>
      <c r="B169677" s="1" t="s">
        <v>169282</v>
      </c>
      <c r="C169677" s="1" t="s">
        <v>60</v>
      </c>
    </row>
    <row r="169678" spans="1:3" x14ac:dyDescent="0.2">
      <c r="A169678" s="1">
        <v>216959</v>
      </c>
      <c r="B169678" s="1" t="s">
        <v>169283</v>
      </c>
      <c r="C169678" s="1" t="s">
        <v>60</v>
      </c>
    </row>
    <row r="169679" spans="1:3" x14ac:dyDescent="0.2">
      <c r="A169679" s="1">
        <v>216960</v>
      </c>
      <c r="B169679" s="1" t="s">
        <v>169284</v>
      </c>
      <c r="C169679" s="1" t="s">
        <v>60</v>
      </c>
    </row>
    <row r="169680" spans="1:3" x14ac:dyDescent="0.2">
      <c r="A169680" s="1">
        <v>216961</v>
      </c>
      <c r="B169680" s="1" t="s">
        <v>169285</v>
      </c>
      <c r="C169680" s="1" t="s">
        <v>60</v>
      </c>
    </row>
    <row r="169681" spans="1:3" x14ac:dyDescent="0.2">
      <c r="A169681" s="1">
        <v>216962</v>
      </c>
      <c r="B169681" s="1" t="s">
        <v>169286</v>
      </c>
      <c r="C169681" s="1" t="s">
        <v>60</v>
      </c>
    </row>
    <row r="169682" spans="1:3" x14ac:dyDescent="0.2">
      <c r="A169682" s="1">
        <v>216963</v>
      </c>
      <c r="B169682" s="1" t="s">
        <v>169287</v>
      </c>
      <c r="C169682" s="1" t="s">
        <v>60</v>
      </c>
    </row>
    <row r="169683" spans="1:3" x14ac:dyDescent="0.2">
      <c r="A169683" s="1">
        <v>216964</v>
      </c>
      <c r="B169683" s="1" t="s">
        <v>169288</v>
      </c>
      <c r="C169683" s="1" t="s">
        <v>60</v>
      </c>
    </row>
    <row r="169684" spans="1:3" x14ac:dyDescent="0.2">
      <c r="A169684" s="1">
        <v>216965</v>
      </c>
      <c r="B169684" s="1" t="s">
        <v>169289</v>
      </c>
      <c r="C169684" s="1" t="s">
        <v>60</v>
      </c>
    </row>
    <row r="169685" spans="1:3" x14ac:dyDescent="0.2">
      <c r="A169685" s="1">
        <v>216966</v>
      </c>
      <c r="B169685" s="1" t="s">
        <v>169290</v>
      </c>
      <c r="C169685" s="1" t="s">
        <v>60</v>
      </c>
    </row>
    <row r="169686" spans="1:3" x14ac:dyDescent="0.2">
      <c r="A169686" s="1">
        <v>216967</v>
      </c>
      <c r="B169686" s="1" t="s">
        <v>169291</v>
      </c>
      <c r="C169686" s="1" t="s">
        <v>60</v>
      </c>
    </row>
    <row r="169687" spans="1:3" x14ac:dyDescent="0.2">
      <c r="A169687" s="1">
        <v>216968</v>
      </c>
      <c r="B169687" s="1" t="s">
        <v>169292</v>
      </c>
      <c r="C169687" s="1" t="s">
        <v>60</v>
      </c>
    </row>
    <row r="169688" spans="1:3" x14ac:dyDescent="0.2">
      <c r="A169688" s="1">
        <v>216969</v>
      </c>
      <c r="B169688" s="1" t="s">
        <v>169293</v>
      </c>
      <c r="C169688" s="1" t="s">
        <v>60</v>
      </c>
    </row>
    <row r="169689" spans="1:3" x14ac:dyDescent="0.2">
      <c r="A169689" s="1">
        <v>216971</v>
      </c>
      <c r="B169689" s="1" t="s">
        <v>169294</v>
      </c>
      <c r="C169689" s="1" t="s">
        <v>60</v>
      </c>
    </row>
    <row r="169690" spans="1:3" x14ac:dyDescent="0.2">
      <c r="A169690" s="1">
        <v>216972</v>
      </c>
      <c r="B169690" s="1" t="s">
        <v>169295</v>
      </c>
      <c r="C169690" s="1" t="s">
        <v>60</v>
      </c>
    </row>
    <row r="169691" spans="1:3" x14ac:dyDescent="0.2">
      <c r="A169691" s="1">
        <v>216973</v>
      </c>
      <c r="B169691" s="1" t="s">
        <v>169296</v>
      </c>
      <c r="C169691" s="1" t="s">
        <v>60</v>
      </c>
    </row>
    <row r="169692" spans="1:3" x14ac:dyDescent="0.2">
      <c r="A169692" s="1">
        <v>216975</v>
      </c>
      <c r="B169692" s="1" t="s">
        <v>169297</v>
      </c>
      <c r="C169692" s="1" t="s">
        <v>60</v>
      </c>
    </row>
    <row r="169693" spans="1:3" x14ac:dyDescent="0.2">
      <c r="A169693" s="1">
        <v>216976</v>
      </c>
      <c r="B169693" s="1" t="s">
        <v>169298</v>
      </c>
      <c r="C169693" s="1" t="s">
        <v>60</v>
      </c>
    </row>
    <row r="169694" spans="1:3" x14ac:dyDescent="0.2">
      <c r="A169694" s="1">
        <v>216977</v>
      </c>
      <c r="B169694" s="1" t="s">
        <v>169299</v>
      </c>
      <c r="C169694" s="1" t="s">
        <v>60</v>
      </c>
    </row>
    <row r="169695" spans="1:3" x14ac:dyDescent="0.2">
      <c r="A169695" s="1">
        <v>216978</v>
      </c>
      <c r="B169695" s="1" t="s">
        <v>169300</v>
      </c>
      <c r="C169695" s="1" t="s">
        <v>60</v>
      </c>
    </row>
    <row r="169696" spans="1:3" x14ac:dyDescent="0.2">
      <c r="A169696" s="1">
        <v>216979</v>
      </c>
      <c r="B169696" s="1" t="s">
        <v>169301</v>
      </c>
      <c r="C169696" s="1" t="s">
        <v>60</v>
      </c>
    </row>
    <row r="169697" spans="1:3" x14ac:dyDescent="0.2">
      <c r="A169697" s="1">
        <v>216980</v>
      </c>
      <c r="B169697" s="1" t="s">
        <v>169302</v>
      </c>
      <c r="C169697" s="1" t="s">
        <v>5</v>
      </c>
    </row>
    <row r="169698" spans="1:3" x14ac:dyDescent="0.2">
      <c r="A169698" s="1">
        <v>216981</v>
      </c>
      <c r="B169698" s="1" t="s">
        <v>169303</v>
      </c>
      <c r="C169698" s="1" t="s">
        <v>5</v>
      </c>
    </row>
    <row r="169699" spans="1:3" x14ac:dyDescent="0.2">
      <c r="A169699" s="1">
        <v>216982</v>
      </c>
      <c r="B169699" s="1" t="s">
        <v>169304</v>
      </c>
      <c r="C169699" s="1" t="s">
        <v>60</v>
      </c>
    </row>
    <row r="169700" spans="1:3" x14ac:dyDescent="0.2">
      <c r="A169700" s="1">
        <v>216983</v>
      </c>
      <c r="B169700" s="1" t="s">
        <v>169305</v>
      </c>
      <c r="C169700" s="1" t="s">
        <v>5</v>
      </c>
    </row>
    <row r="169701" spans="1:3" x14ac:dyDescent="0.2">
      <c r="A169701" s="1">
        <v>216984</v>
      </c>
      <c r="B169701" s="1" t="s">
        <v>169306</v>
      </c>
      <c r="C169701" s="1" t="s">
        <v>5</v>
      </c>
    </row>
    <row r="169702" spans="1:3" x14ac:dyDescent="0.2">
      <c r="A169702" s="1">
        <v>216985</v>
      </c>
      <c r="B169702" s="1" t="s">
        <v>169307</v>
      </c>
      <c r="C169702" s="1" t="s">
        <v>60</v>
      </c>
    </row>
    <row r="169703" spans="1:3" x14ac:dyDescent="0.2">
      <c r="A169703" s="1">
        <v>216986</v>
      </c>
      <c r="B169703" s="1" t="s">
        <v>169308</v>
      </c>
      <c r="C169703" s="1" t="s">
        <v>5</v>
      </c>
    </row>
    <row r="169704" spans="1:3" x14ac:dyDescent="0.2">
      <c r="A169704" s="1">
        <v>216987</v>
      </c>
      <c r="B169704" s="1" t="s">
        <v>169309</v>
      </c>
      <c r="C169704" s="1" t="s">
        <v>60</v>
      </c>
    </row>
    <row r="169705" spans="1:3" x14ac:dyDescent="0.2">
      <c r="A169705" s="1">
        <v>216988</v>
      </c>
      <c r="B169705" s="1" t="s">
        <v>169310</v>
      </c>
      <c r="C169705" s="1" t="s">
        <v>60</v>
      </c>
    </row>
    <row r="169706" spans="1:3" x14ac:dyDescent="0.2">
      <c r="A169706" s="1">
        <v>216989</v>
      </c>
      <c r="B169706" s="1" t="s">
        <v>169311</v>
      </c>
      <c r="C169706" s="1" t="s">
        <v>60</v>
      </c>
    </row>
    <row r="169707" spans="1:3" x14ac:dyDescent="0.2">
      <c r="A169707" s="1">
        <v>216990</v>
      </c>
      <c r="B169707" s="1" t="s">
        <v>169312</v>
      </c>
      <c r="C169707" s="1" t="s">
        <v>60</v>
      </c>
    </row>
    <row r="169708" spans="1:3" x14ac:dyDescent="0.2">
      <c r="A169708" s="1">
        <v>216991</v>
      </c>
      <c r="B169708" s="1" t="s">
        <v>169313</v>
      </c>
      <c r="C169708" s="1" t="s">
        <v>60</v>
      </c>
    </row>
    <row r="169709" spans="1:3" x14ac:dyDescent="0.2">
      <c r="A169709" s="1">
        <v>216992</v>
      </c>
      <c r="B169709" s="1" t="s">
        <v>169314</v>
      </c>
      <c r="C169709" s="1" t="s">
        <v>60</v>
      </c>
    </row>
    <row r="169710" spans="1:3" x14ac:dyDescent="0.2">
      <c r="A169710" s="1">
        <v>216993</v>
      </c>
      <c r="B169710" s="1" t="s">
        <v>169315</v>
      </c>
      <c r="C169710" s="1" t="s">
        <v>60</v>
      </c>
    </row>
    <row r="169711" spans="1:3" x14ac:dyDescent="0.2">
      <c r="A169711" s="1">
        <v>216995</v>
      </c>
      <c r="B169711" s="1" t="s">
        <v>169316</v>
      </c>
      <c r="C169711" s="1" t="s">
        <v>60</v>
      </c>
    </row>
    <row r="169712" spans="1:3" x14ac:dyDescent="0.2">
      <c r="A169712" s="1">
        <v>216998</v>
      </c>
      <c r="B169712" s="1" t="s">
        <v>169317</v>
      </c>
      <c r="C169712" s="1" t="s">
        <v>60</v>
      </c>
    </row>
    <row r="169713" spans="1:3" x14ac:dyDescent="0.2">
      <c r="A169713" s="1">
        <v>216999</v>
      </c>
      <c r="B169713" s="1" t="s">
        <v>169318</v>
      </c>
      <c r="C169713" s="1" t="s">
        <v>60</v>
      </c>
    </row>
    <row r="169714" spans="1:3" x14ac:dyDescent="0.2">
      <c r="A169714" s="1">
        <v>217001</v>
      </c>
      <c r="B169714" s="1" t="s">
        <v>169319</v>
      </c>
      <c r="C169714" s="1" t="s">
        <v>60</v>
      </c>
    </row>
    <row r="169715" spans="1:3" x14ac:dyDescent="0.2">
      <c r="A169715" s="1">
        <v>217002</v>
      </c>
      <c r="B169715" s="1" t="s">
        <v>169320</v>
      </c>
      <c r="C169715" s="1" t="s">
        <v>60</v>
      </c>
    </row>
    <row r="169716" spans="1:3" x14ac:dyDescent="0.2">
      <c r="A169716" s="1">
        <v>217003</v>
      </c>
      <c r="B169716" s="1" t="s">
        <v>169321</v>
      </c>
      <c r="C169716" s="1" t="s">
        <v>60</v>
      </c>
    </row>
    <row r="169717" spans="1:3" x14ac:dyDescent="0.2">
      <c r="A169717" s="1">
        <v>217004</v>
      </c>
      <c r="B169717" s="1" t="s">
        <v>169322</v>
      </c>
      <c r="C169717" s="1" t="s">
        <v>60</v>
      </c>
    </row>
    <row r="169718" spans="1:3" x14ac:dyDescent="0.2">
      <c r="A169718" s="1">
        <v>217005</v>
      </c>
      <c r="B169718" s="1" t="s">
        <v>169323</v>
      </c>
      <c r="C169718" s="1" t="s">
        <v>60</v>
      </c>
    </row>
    <row r="169719" spans="1:3" x14ac:dyDescent="0.2">
      <c r="A169719" s="1">
        <v>217006</v>
      </c>
      <c r="B169719" s="1" t="s">
        <v>169324</v>
      </c>
      <c r="C169719" s="1" t="s">
        <v>60</v>
      </c>
    </row>
    <row r="169720" spans="1:3" x14ac:dyDescent="0.2">
      <c r="A169720" s="1">
        <v>217007</v>
      </c>
      <c r="B169720" s="1" t="s">
        <v>169325</v>
      </c>
      <c r="C169720" s="1" t="s">
        <v>60</v>
      </c>
    </row>
    <row r="169721" spans="1:3" x14ac:dyDescent="0.2">
      <c r="A169721" s="1">
        <v>217008</v>
      </c>
      <c r="B169721" s="1" t="s">
        <v>169326</v>
      </c>
      <c r="C169721" s="1" t="s">
        <v>60</v>
      </c>
    </row>
    <row r="169722" spans="1:3" x14ac:dyDescent="0.2">
      <c r="A169722" s="1">
        <v>217009</v>
      </c>
      <c r="B169722" s="1" t="s">
        <v>169327</v>
      </c>
      <c r="C169722" s="1" t="s">
        <v>5</v>
      </c>
    </row>
    <row r="169723" spans="1:3" x14ac:dyDescent="0.2">
      <c r="A169723" s="1">
        <v>217010</v>
      </c>
      <c r="B169723" s="1" t="s">
        <v>169328</v>
      </c>
      <c r="C169723" s="1" t="s">
        <v>60</v>
      </c>
    </row>
    <row r="169724" spans="1:3" x14ac:dyDescent="0.2">
      <c r="A169724" s="1">
        <v>217011</v>
      </c>
      <c r="B169724" s="1" t="s">
        <v>169329</v>
      </c>
      <c r="C169724" s="1" t="s">
        <v>60</v>
      </c>
    </row>
    <row r="169725" spans="1:3" x14ac:dyDescent="0.2">
      <c r="A169725" s="1">
        <v>217012</v>
      </c>
      <c r="B169725" s="1" t="s">
        <v>169330</v>
      </c>
      <c r="C169725" s="1" t="s">
        <v>60</v>
      </c>
    </row>
    <row r="169726" spans="1:3" x14ac:dyDescent="0.2">
      <c r="A169726" s="1">
        <v>217013</v>
      </c>
      <c r="B169726" s="1" t="s">
        <v>169331</v>
      </c>
      <c r="C169726" s="1" t="s">
        <v>5</v>
      </c>
    </row>
    <row r="169727" spans="1:3" x14ac:dyDescent="0.2">
      <c r="A169727" s="1">
        <v>217014</v>
      </c>
      <c r="B169727" s="1" t="s">
        <v>169332</v>
      </c>
      <c r="C169727" s="1" t="s">
        <v>60</v>
      </c>
    </row>
    <row r="169728" spans="1:3" x14ac:dyDescent="0.2">
      <c r="A169728" s="1">
        <v>217015</v>
      </c>
      <c r="B169728" s="1" t="s">
        <v>169333</v>
      </c>
      <c r="C169728" s="1" t="s">
        <v>5</v>
      </c>
    </row>
    <row r="169729" spans="1:3" x14ac:dyDescent="0.2">
      <c r="A169729" s="1">
        <v>217016</v>
      </c>
      <c r="B169729" s="1" t="s">
        <v>169334</v>
      </c>
      <c r="C169729" s="1" t="s">
        <v>5</v>
      </c>
    </row>
    <row r="169730" spans="1:3" x14ac:dyDescent="0.2">
      <c r="A169730" s="1">
        <v>217017</v>
      </c>
      <c r="B169730" s="1" t="s">
        <v>169335</v>
      </c>
      <c r="C169730" s="1" t="s">
        <v>60</v>
      </c>
    </row>
    <row r="169731" spans="1:3" x14ac:dyDescent="0.2">
      <c r="A169731" s="1">
        <v>217019</v>
      </c>
      <c r="B169731" s="1" t="s">
        <v>169336</v>
      </c>
      <c r="C169731" s="1" t="s">
        <v>60</v>
      </c>
    </row>
    <row r="169732" spans="1:3" x14ac:dyDescent="0.2">
      <c r="A169732" s="1">
        <v>217020</v>
      </c>
      <c r="B169732" s="1" t="s">
        <v>169337</v>
      </c>
      <c r="C169732" s="1" t="s">
        <v>60</v>
      </c>
    </row>
    <row r="169733" spans="1:3" x14ac:dyDescent="0.2">
      <c r="A169733" s="1">
        <v>217021</v>
      </c>
      <c r="B169733" s="1" t="s">
        <v>169338</v>
      </c>
      <c r="C169733" s="1" t="s">
        <v>5</v>
      </c>
    </row>
    <row r="169734" spans="1:3" x14ac:dyDescent="0.2">
      <c r="A169734" s="1">
        <v>217022</v>
      </c>
      <c r="B169734" s="1" t="s">
        <v>169339</v>
      </c>
      <c r="C169734" s="1" t="s">
        <v>60</v>
      </c>
    </row>
    <row r="169735" spans="1:3" x14ac:dyDescent="0.2">
      <c r="A169735" s="1">
        <v>217023</v>
      </c>
      <c r="B169735" s="1" t="s">
        <v>169340</v>
      </c>
      <c r="C169735" s="1" t="s">
        <v>60</v>
      </c>
    </row>
    <row r="169736" spans="1:3" x14ac:dyDescent="0.2">
      <c r="A169736" s="1">
        <v>217024</v>
      </c>
      <c r="B169736" s="1" t="s">
        <v>169341</v>
      </c>
      <c r="C169736" s="1" t="s">
        <v>60</v>
      </c>
    </row>
    <row r="169737" spans="1:3" x14ac:dyDescent="0.2">
      <c r="A169737" s="1">
        <v>217025</v>
      </c>
      <c r="B169737" s="1" t="s">
        <v>169342</v>
      </c>
      <c r="C169737" s="1" t="s">
        <v>5</v>
      </c>
    </row>
    <row r="169738" spans="1:3" x14ac:dyDescent="0.2">
      <c r="A169738" s="1">
        <v>217026</v>
      </c>
      <c r="B169738" s="1" t="s">
        <v>169343</v>
      </c>
      <c r="C169738" s="1" t="s">
        <v>60</v>
      </c>
    </row>
    <row r="169739" spans="1:3" x14ac:dyDescent="0.2">
      <c r="A169739" s="1">
        <v>217027</v>
      </c>
      <c r="B169739" s="1" t="s">
        <v>169344</v>
      </c>
      <c r="C169739" s="1" t="s">
        <v>5</v>
      </c>
    </row>
    <row r="169740" spans="1:3" x14ac:dyDescent="0.2">
      <c r="A169740" s="1">
        <v>217028</v>
      </c>
      <c r="B169740" s="1" t="s">
        <v>169345</v>
      </c>
      <c r="C169740" s="1" t="s">
        <v>60</v>
      </c>
    </row>
    <row r="169741" spans="1:3" x14ac:dyDescent="0.2">
      <c r="A169741" s="1">
        <v>217029</v>
      </c>
      <c r="B169741" s="1" t="s">
        <v>169346</v>
      </c>
      <c r="C169741" s="1" t="s">
        <v>60</v>
      </c>
    </row>
    <row r="169742" spans="1:3" x14ac:dyDescent="0.2">
      <c r="A169742" s="1">
        <v>217030</v>
      </c>
      <c r="B169742" s="1" t="s">
        <v>169347</v>
      </c>
      <c r="C169742" s="1" t="s">
        <v>5</v>
      </c>
    </row>
    <row r="169743" spans="1:3" x14ac:dyDescent="0.2">
      <c r="A169743" s="1">
        <v>217031</v>
      </c>
      <c r="B169743" s="1" t="s">
        <v>169348</v>
      </c>
      <c r="C169743" s="1" t="s">
        <v>5</v>
      </c>
    </row>
    <row r="169744" spans="1:3" x14ac:dyDescent="0.2">
      <c r="A169744" s="1">
        <v>217032</v>
      </c>
      <c r="B169744" s="1" t="s">
        <v>169349</v>
      </c>
      <c r="C169744" s="1" t="s">
        <v>5</v>
      </c>
    </row>
    <row r="169745" spans="1:3" x14ac:dyDescent="0.2">
      <c r="A169745" s="1">
        <v>217033</v>
      </c>
      <c r="B169745" s="1" t="s">
        <v>169350</v>
      </c>
      <c r="C169745" s="1" t="s">
        <v>60</v>
      </c>
    </row>
    <row r="169746" spans="1:3" x14ac:dyDescent="0.2">
      <c r="A169746" s="1">
        <v>217034</v>
      </c>
      <c r="B169746" s="1" t="s">
        <v>169351</v>
      </c>
      <c r="C169746" s="1" t="s">
        <v>5</v>
      </c>
    </row>
    <row r="169747" spans="1:3" x14ac:dyDescent="0.2">
      <c r="A169747" s="1">
        <v>217038</v>
      </c>
      <c r="B169747" s="1" t="s">
        <v>169352</v>
      </c>
      <c r="C169747" s="1" t="s">
        <v>5</v>
      </c>
    </row>
    <row r="169748" spans="1:3" x14ac:dyDescent="0.2">
      <c r="A169748" s="1">
        <v>217040</v>
      </c>
      <c r="B169748" s="1" t="s">
        <v>169353</v>
      </c>
      <c r="C169748" s="1" t="s">
        <v>5</v>
      </c>
    </row>
    <row r="169749" spans="1:3" x14ac:dyDescent="0.2">
      <c r="A169749" s="1">
        <v>217041</v>
      </c>
      <c r="B169749" s="1" t="s">
        <v>169354</v>
      </c>
      <c r="C169749" s="1" t="s">
        <v>60</v>
      </c>
    </row>
    <row r="169750" spans="1:3" x14ac:dyDescent="0.2">
      <c r="A169750" s="1">
        <v>217042</v>
      </c>
      <c r="B169750" s="1" t="s">
        <v>169355</v>
      </c>
      <c r="C169750" s="1" t="s">
        <v>5</v>
      </c>
    </row>
    <row r="169751" spans="1:3" x14ac:dyDescent="0.2">
      <c r="A169751" s="1">
        <v>217043</v>
      </c>
      <c r="B169751" s="1" t="s">
        <v>169356</v>
      </c>
      <c r="C169751" s="1" t="s">
        <v>5</v>
      </c>
    </row>
    <row r="169752" spans="1:3" x14ac:dyDescent="0.2">
      <c r="A169752" s="1">
        <v>217044</v>
      </c>
      <c r="B169752" s="1" t="s">
        <v>169357</v>
      </c>
      <c r="C169752" s="1" t="s">
        <v>5</v>
      </c>
    </row>
    <row r="169753" spans="1:3" x14ac:dyDescent="0.2">
      <c r="A169753" s="1">
        <v>217045</v>
      </c>
      <c r="B169753" s="1" t="s">
        <v>169358</v>
      </c>
      <c r="C169753" s="1" t="s">
        <v>307</v>
      </c>
    </row>
    <row r="169754" spans="1:3" x14ac:dyDescent="0.2">
      <c r="A169754" s="1">
        <v>217046</v>
      </c>
      <c r="B169754" s="1" t="s">
        <v>169359</v>
      </c>
      <c r="C169754" s="1" t="s">
        <v>5</v>
      </c>
    </row>
    <row r="169755" spans="1:3" x14ac:dyDescent="0.2">
      <c r="A169755" s="1">
        <v>217047</v>
      </c>
      <c r="B169755" s="1" t="s">
        <v>169360</v>
      </c>
      <c r="C169755" s="1" t="s">
        <v>5</v>
      </c>
    </row>
    <row r="169756" spans="1:3" x14ac:dyDescent="0.2">
      <c r="A169756" s="1">
        <v>217048</v>
      </c>
      <c r="B169756" s="1" t="s">
        <v>169361</v>
      </c>
      <c r="C169756" s="1" t="s">
        <v>5</v>
      </c>
    </row>
    <row r="169757" spans="1:3" x14ac:dyDescent="0.2">
      <c r="A169757" s="1">
        <v>217049</v>
      </c>
      <c r="B169757" s="1" t="s">
        <v>169362</v>
      </c>
      <c r="C169757" s="1" t="s">
        <v>5</v>
      </c>
    </row>
    <row r="169758" spans="1:3" x14ac:dyDescent="0.2">
      <c r="A169758" s="1">
        <v>217051</v>
      </c>
      <c r="B169758" s="1" t="s">
        <v>169363</v>
      </c>
      <c r="C169758" s="1" t="s">
        <v>5</v>
      </c>
    </row>
    <row r="169759" spans="1:3" x14ac:dyDescent="0.2">
      <c r="A169759" s="1">
        <v>217053</v>
      </c>
      <c r="B169759" s="1" t="s">
        <v>169364</v>
      </c>
      <c r="C169759" s="1" t="s">
        <v>5</v>
      </c>
    </row>
    <row r="169760" spans="1:3" x14ac:dyDescent="0.2">
      <c r="A169760" s="1">
        <v>217055</v>
      </c>
      <c r="B169760" s="1" t="s">
        <v>169365</v>
      </c>
      <c r="C169760" s="1" t="s">
        <v>5</v>
      </c>
    </row>
    <row r="169761" spans="1:4" x14ac:dyDescent="0.2">
      <c r="A169761" s="1">
        <v>217057</v>
      </c>
      <c r="B169761" s="1" t="s">
        <v>169366</v>
      </c>
      <c r="C169761" s="1" t="s">
        <v>60</v>
      </c>
      <c r="D169761" s="1" t="s">
        <v>61</v>
      </c>
    </row>
    <row r="169762" spans="1:4" x14ac:dyDescent="0.2">
      <c r="A169762" s="1">
        <v>217058</v>
      </c>
      <c r="B169762" s="1" t="s">
        <v>169367</v>
      </c>
      <c r="C169762" s="1" t="s">
        <v>5</v>
      </c>
    </row>
    <row r="169763" spans="1:4" x14ac:dyDescent="0.2">
      <c r="A169763" s="1">
        <v>217059</v>
      </c>
      <c r="B169763" s="1" t="s">
        <v>169368</v>
      </c>
      <c r="C169763" s="1" t="s">
        <v>5</v>
      </c>
    </row>
    <row r="169764" spans="1:4" x14ac:dyDescent="0.2">
      <c r="A169764" s="1">
        <v>217061</v>
      </c>
      <c r="B169764" s="1" t="s">
        <v>169369</v>
      </c>
      <c r="C169764" s="1" t="s">
        <v>5</v>
      </c>
    </row>
    <row r="169765" spans="1:4" x14ac:dyDescent="0.2">
      <c r="A169765" s="1">
        <v>217063</v>
      </c>
      <c r="B169765" s="1" t="s">
        <v>169370</v>
      </c>
      <c r="C169765" s="1" t="s">
        <v>5</v>
      </c>
    </row>
    <row r="169766" spans="1:4" x14ac:dyDescent="0.2">
      <c r="A169766" s="1">
        <v>217071</v>
      </c>
      <c r="B169766" s="1" t="s">
        <v>169371</v>
      </c>
      <c r="C169766" s="1" t="s">
        <v>60</v>
      </c>
      <c r="D169766" s="1" t="s">
        <v>61</v>
      </c>
    </row>
    <row r="169767" spans="1:4" x14ac:dyDescent="0.2">
      <c r="A169767" s="1">
        <v>217074</v>
      </c>
      <c r="B169767" s="1" t="s">
        <v>169372</v>
      </c>
      <c r="C169767" s="1" t="s">
        <v>60</v>
      </c>
    </row>
    <row r="169768" spans="1:4" x14ac:dyDescent="0.2">
      <c r="A169768" s="1">
        <v>217080</v>
      </c>
      <c r="B169768" s="1" t="s">
        <v>169373</v>
      </c>
      <c r="C169768" s="1" t="s">
        <v>5</v>
      </c>
    </row>
    <row r="169769" spans="1:4" x14ac:dyDescent="0.2">
      <c r="A169769" s="1">
        <v>217086</v>
      </c>
      <c r="B169769" s="1" t="s">
        <v>169374</v>
      </c>
      <c r="C169769" s="1" t="s">
        <v>60</v>
      </c>
    </row>
    <row r="169770" spans="1:4" x14ac:dyDescent="0.2">
      <c r="A169770" s="1">
        <v>217095</v>
      </c>
      <c r="B169770" s="1" t="s">
        <v>169375</v>
      </c>
      <c r="C169770" s="1" t="s">
        <v>60</v>
      </c>
    </row>
    <row r="169771" spans="1:4" x14ac:dyDescent="0.2">
      <c r="A169771" s="1">
        <v>217108</v>
      </c>
      <c r="B169771" s="1" t="s">
        <v>169376</v>
      </c>
      <c r="C169771" s="1" t="s">
        <v>60</v>
      </c>
    </row>
    <row r="169772" spans="1:4" x14ac:dyDescent="0.2">
      <c r="A169772" s="1">
        <v>217109</v>
      </c>
      <c r="B169772" s="1" t="s">
        <v>169377</v>
      </c>
      <c r="C169772" s="1" t="s">
        <v>5</v>
      </c>
    </row>
    <row r="169773" spans="1:4" x14ac:dyDescent="0.2">
      <c r="A169773" s="1">
        <v>217111</v>
      </c>
      <c r="B169773" s="1" t="s">
        <v>169378</v>
      </c>
      <c r="C169773" s="1" t="s">
        <v>5</v>
      </c>
    </row>
    <row r="169774" spans="1:4" x14ac:dyDescent="0.2">
      <c r="A169774" s="1">
        <v>217121</v>
      </c>
      <c r="B169774" s="1" t="s">
        <v>169379</v>
      </c>
      <c r="C169774" s="1" t="s">
        <v>5</v>
      </c>
    </row>
    <row r="169775" spans="1:4" x14ac:dyDescent="0.2">
      <c r="A169775" s="1">
        <v>217124</v>
      </c>
      <c r="B169775" s="1" t="s">
        <v>169380</v>
      </c>
      <c r="C169775" s="1" t="s">
        <v>5</v>
      </c>
    </row>
    <row r="169776" spans="1:4" x14ac:dyDescent="0.2">
      <c r="A169776" s="1">
        <v>217134</v>
      </c>
      <c r="B169776" s="1" t="s">
        <v>169381</v>
      </c>
      <c r="C169776" s="1" t="s">
        <v>5</v>
      </c>
    </row>
    <row r="169777" spans="1:4" x14ac:dyDescent="0.2">
      <c r="A169777" s="1">
        <v>217149</v>
      </c>
      <c r="B169777" s="1" t="s">
        <v>169382</v>
      </c>
      <c r="C169777" s="1" t="s">
        <v>60</v>
      </c>
      <c r="D169777" s="1" t="s">
        <v>61</v>
      </c>
    </row>
    <row r="169778" spans="1:4" x14ac:dyDescent="0.2">
      <c r="A169778" s="1">
        <v>217154</v>
      </c>
      <c r="B169778" s="1" t="s">
        <v>169383</v>
      </c>
      <c r="C169778" s="1" t="s">
        <v>60</v>
      </c>
    </row>
    <row r="169779" spans="1:4" x14ac:dyDescent="0.2">
      <c r="A169779" s="1">
        <v>217156</v>
      </c>
      <c r="B169779" s="1" t="s">
        <v>169384</v>
      </c>
      <c r="C169779" s="1" t="s">
        <v>5</v>
      </c>
    </row>
    <row r="169780" spans="1:4" x14ac:dyDescent="0.2">
      <c r="A169780" s="1">
        <v>217158</v>
      </c>
      <c r="B169780" s="1" t="s">
        <v>169385</v>
      </c>
      <c r="C169780" s="1" t="s">
        <v>60</v>
      </c>
    </row>
    <row r="169781" spans="1:4" x14ac:dyDescent="0.2">
      <c r="A169781" s="1">
        <v>217167</v>
      </c>
      <c r="B169781" s="1" t="s">
        <v>169386</v>
      </c>
      <c r="C169781" s="1" t="s">
        <v>60</v>
      </c>
    </row>
    <row r="169782" spans="1:4" x14ac:dyDescent="0.2">
      <c r="A169782" s="1">
        <v>217171</v>
      </c>
      <c r="B169782" s="1" t="s">
        <v>169387</v>
      </c>
      <c r="C169782" s="1" t="s">
        <v>60</v>
      </c>
    </row>
    <row r="169783" spans="1:4" x14ac:dyDescent="0.2">
      <c r="A169783" s="1">
        <v>217174</v>
      </c>
      <c r="B169783" s="1" t="s">
        <v>169388</v>
      </c>
      <c r="C169783" s="1" t="s">
        <v>5</v>
      </c>
    </row>
    <row r="169784" spans="1:4" x14ac:dyDescent="0.2">
      <c r="A169784" s="1">
        <v>217176</v>
      </c>
      <c r="B169784" s="1" t="s">
        <v>169389</v>
      </c>
      <c r="C169784" s="1" t="s">
        <v>5</v>
      </c>
    </row>
    <row r="169785" spans="1:4" x14ac:dyDescent="0.2">
      <c r="A169785" s="1">
        <v>217195</v>
      </c>
      <c r="B169785" s="1" t="s">
        <v>169390</v>
      </c>
      <c r="C169785" s="1" t="s">
        <v>5</v>
      </c>
    </row>
    <row r="169786" spans="1:4" x14ac:dyDescent="0.2">
      <c r="A169786" s="1">
        <v>217197</v>
      </c>
      <c r="B169786" s="1" t="s">
        <v>169391</v>
      </c>
      <c r="C169786" s="1" t="s">
        <v>60</v>
      </c>
    </row>
    <row r="169787" spans="1:4" x14ac:dyDescent="0.2">
      <c r="A169787" s="1">
        <v>217207</v>
      </c>
      <c r="B169787" s="1" t="s">
        <v>169392</v>
      </c>
      <c r="C169787" s="1" t="s">
        <v>60</v>
      </c>
      <c r="D169787" s="1" t="s">
        <v>61</v>
      </c>
    </row>
    <row r="169788" spans="1:4" x14ac:dyDescent="0.2">
      <c r="A169788" s="1">
        <v>217208</v>
      </c>
      <c r="B169788" s="1" t="s">
        <v>169393</v>
      </c>
      <c r="C169788" s="1" t="s">
        <v>5</v>
      </c>
    </row>
    <row r="169789" spans="1:4" x14ac:dyDescent="0.2">
      <c r="A169789" s="1">
        <v>217218</v>
      </c>
      <c r="B169789" s="1" t="s">
        <v>169394</v>
      </c>
      <c r="C169789" s="1" t="s">
        <v>5</v>
      </c>
    </row>
    <row r="169790" spans="1:4" x14ac:dyDescent="0.2">
      <c r="A169790" s="1">
        <v>217223</v>
      </c>
      <c r="B169790" s="1" t="s">
        <v>169395</v>
      </c>
      <c r="C169790" s="1" t="s">
        <v>5</v>
      </c>
    </row>
    <row r="169791" spans="1:4" x14ac:dyDescent="0.2">
      <c r="A169791" s="1">
        <v>217226</v>
      </c>
      <c r="B169791" s="1" t="s">
        <v>169396</v>
      </c>
      <c r="C169791" s="1" t="s">
        <v>5</v>
      </c>
    </row>
    <row r="169792" spans="1:4" x14ac:dyDescent="0.2">
      <c r="A169792" s="1">
        <v>217242</v>
      </c>
      <c r="B169792" s="1" t="s">
        <v>169397</v>
      </c>
      <c r="C169792" s="1" t="s">
        <v>60</v>
      </c>
    </row>
    <row r="169793" spans="1:3" x14ac:dyDescent="0.2">
      <c r="A169793" s="1">
        <v>217243</v>
      </c>
      <c r="B169793" s="1" t="s">
        <v>169398</v>
      </c>
      <c r="C169793" s="1" t="s">
        <v>60</v>
      </c>
    </row>
    <row r="169794" spans="1:3" x14ac:dyDescent="0.2">
      <c r="A169794" s="1">
        <v>217244</v>
      </c>
      <c r="B169794" s="1" t="s">
        <v>169399</v>
      </c>
      <c r="C169794" s="1" t="s">
        <v>60</v>
      </c>
    </row>
    <row r="169795" spans="1:3" x14ac:dyDescent="0.2">
      <c r="A169795" s="1">
        <v>217245</v>
      </c>
      <c r="B169795" s="1" t="s">
        <v>169400</v>
      </c>
      <c r="C169795" s="1" t="s">
        <v>60</v>
      </c>
    </row>
    <row r="169796" spans="1:3" x14ac:dyDescent="0.2">
      <c r="A169796" s="1">
        <v>217246</v>
      </c>
      <c r="B169796" s="1" t="s">
        <v>169401</v>
      </c>
      <c r="C169796" s="1" t="s">
        <v>60</v>
      </c>
    </row>
    <row r="169797" spans="1:3" x14ac:dyDescent="0.2">
      <c r="A169797" s="1">
        <v>217247</v>
      </c>
      <c r="B169797" s="1" t="s">
        <v>169402</v>
      </c>
      <c r="C169797" s="1" t="s">
        <v>60</v>
      </c>
    </row>
    <row r="169798" spans="1:3" x14ac:dyDescent="0.2">
      <c r="A169798" s="1">
        <v>217248</v>
      </c>
      <c r="B169798" s="1" t="s">
        <v>169403</v>
      </c>
      <c r="C169798" s="1" t="s">
        <v>60</v>
      </c>
    </row>
    <row r="169799" spans="1:3" x14ac:dyDescent="0.2">
      <c r="A169799" s="1">
        <v>217249</v>
      </c>
      <c r="B169799" s="1" t="s">
        <v>169404</v>
      </c>
      <c r="C169799" s="1" t="s">
        <v>60</v>
      </c>
    </row>
    <row r="169800" spans="1:3" x14ac:dyDescent="0.2">
      <c r="A169800" s="1">
        <v>217250</v>
      </c>
      <c r="B169800" s="1" t="s">
        <v>169405</v>
      </c>
      <c r="C169800" s="1" t="s">
        <v>60</v>
      </c>
    </row>
    <row r="169801" spans="1:3" x14ac:dyDescent="0.2">
      <c r="A169801" s="1">
        <v>217251</v>
      </c>
      <c r="B169801" s="1" t="s">
        <v>169406</v>
      </c>
      <c r="C169801" s="1" t="s">
        <v>60</v>
      </c>
    </row>
    <row r="169802" spans="1:3" x14ac:dyDescent="0.2">
      <c r="A169802" s="1">
        <v>217252</v>
      </c>
      <c r="B169802" s="1" t="s">
        <v>169407</v>
      </c>
      <c r="C169802" s="1" t="s">
        <v>60</v>
      </c>
    </row>
    <row r="169803" spans="1:3" x14ac:dyDescent="0.2">
      <c r="A169803" s="1">
        <v>217253</v>
      </c>
      <c r="B169803" s="1" t="s">
        <v>169408</v>
      </c>
      <c r="C169803" s="1" t="s">
        <v>60</v>
      </c>
    </row>
    <row r="169804" spans="1:3" x14ac:dyDescent="0.2">
      <c r="A169804" s="1">
        <v>217254</v>
      </c>
      <c r="B169804" s="1" t="s">
        <v>169409</v>
      </c>
      <c r="C169804" s="1" t="s">
        <v>5</v>
      </c>
    </row>
    <row r="169805" spans="1:3" x14ac:dyDescent="0.2">
      <c r="A169805" s="1">
        <v>217255</v>
      </c>
      <c r="B169805" s="1" t="s">
        <v>169410</v>
      </c>
      <c r="C169805" s="1" t="s">
        <v>60</v>
      </c>
    </row>
    <row r="169806" spans="1:3" x14ac:dyDescent="0.2">
      <c r="A169806" s="1">
        <v>217256</v>
      </c>
      <c r="B169806" s="1" t="s">
        <v>169411</v>
      </c>
      <c r="C169806" s="1" t="s">
        <v>60</v>
      </c>
    </row>
    <row r="169807" spans="1:3" x14ac:dyDescent="0.2">
      <c r="A169807" s="1">
        <v>217258</v>
      </c>
      <c r="B169807" s="1" t="s">
        <v>169412</v>
      </c>
      <c r="C169807" s="1" t="s">
        <v>5</v>
      </c>
    </row>
    <row r="169808" spans="1:3" x14ac:dyDescent="0.2">
      <c r="A169808" s="1">
        <v>217259</v>
      </c>
      <c r="B169808" s="1" t="s">
        <v>169413</v>
      </c>
      <c r="C169808" s="1" t="s">
        <v>60</v>
      </c>
    </row>
    <row r="169809" spans="1:3" x14ac:dyDescent="0.2">
      <c r="A169809" s="1">
        <v>217260</v>
      </c>
      <c r="B169809" s="1" t="s">
        <v>169414</v>
      </c>
      <c r="C169809" s="1" t="s">
        <v>60</v>
      </c>
    </row>
    <row r="169810" spans="1:3" x14ac:dyDescent="0.2">
      <c r="A169810" s="1">
        <v>217261</v>
      </c>
      <c r="B169810" s="1" t="s">
        <v>169415</v>
      </c>
      <c r="C169810" s="1" t="s">
        <v>60</v>
      </c>
    </row>
    <row r="169811" spans="1:3" x14ac:dyDescent="0.2">
      <c r="A169811" s="1">
        <v>217262</v>
      </c>
      <c r="B169811" s="1" t="s">
        <v>169416</v>
      </c>
      <c r="C169811" s="1" t="s">
        <v>60</v>
      </c>
    </row>
    <row r="169812" spans="1:3" x14ac:dyDescent="0.2">
      <c r="A169812" s="1">
        <v>217263</v>
      </c>
      <c r="B169812" s="1" t="s">
        <v>169417</v>
      </c>
      <c r="C169812" s="1" t="s">
        <v>60</v>
      </c>
    </row>
    <row r="169813" spans="1:3" x14ac:dyDescent="0.2">
      <c r="A169813" s="1">
        <v>217264</v>
      </c>
      <c r="B169813" s="1" t="s">
        <v>169418</v>
      </c>
      <c r="C169813" s="1" t="s">
        <v>5</v>
      </c>
    </row>
    <row r="169814" spans="1:3" x14ac:dyDescent="0.2">
      <c r="A169814" s="1">
        <v>217265</v>
      </c>
      <c r="B169814" s="1" t="s">
        <v>169419</v>
      </c>
      <c r="C169814" s="1" t="s">
        <v>5</v>
      </c>
    </row>
    <row r="169815" spans="1:3" x14ac:dyDescent="0.2">
      <c r="A169815" s="1">
        <v>217266</v>
      </c>
      <c r="B169815" s="1" t="s">
        <v>169420</v>
      </c>
      <c r="C169815" s="1" t="s">
        <v>60</v>
      </c>
    </row>
    <row r="169816" spans="1:3" x14ac:dyDescent="0.2">
      <c r="A169816" s="1">
        <v>217267</v>
      </c>
      <c r="B169816" s="1" t="s">
        <v>169421</v>
      </c>
      <c r="C169816" s="1" t="s">
        <v>60</v>
      </c>
    </row>
    <row r="169817" spans="1:3" x14ac:dyDescent="0.2">
      <c r="A169817" s="1">
        <v>217268</v>
      </c>
      <c r="B169817" s="1" t="s">
        <v>169422</v>
      </c>
      <c r="C169817" s="1" t="s">
        <v>60</v>
      </c>
    </row>
    <row r="169818" spans="1:3" x14ac:dyDescent="0.2">
      <c r="A169818" s="1">
        <v>217269</v>
      </c>
      <c r="B169818" s="1" t="s">
        <v>169423</v>
      </c>
      <c r="C169818" s="1" t="s">
        <v>5</v>
      </c>
    </row>
    <row r="169819" spans="1:3" x14ac:dyDescent="0.2">
      <c r="A169819" s="1">
        <v>217270</v>
      </c>
      <c r="B169819" s="1" t="s">
        <v>169424</v>
      </c>
      <c r="C169819" s="1" t="s">
        <v>60</v>
      </c>
    </row>
    <row r="169820" spans="1:3" x14ac:dyDescent="0.2">
      <c r="A169820" s="1">
        <v>217271</v>
      </c>
      <c r="B169820" s="1" t="s">
        <v>169425</v>
      </c>
      <c r="C169820" s="1" t="s">
        <v>60</v>
      </c>
    </row>
    <row r="169821" spans="1:3" x14ac:dyDescent="0.2">
      <c r="A169821" s="1">
        <v>217272</v>
      </c>
      <c r="B169821" s="1" t="s">
        <v>169426</v>
      </c>
      <c r="C169821" s="1" t="s">
        <v>60</v>
      </c>
    </row>
    <row r="169822" spans="1:3" x14ac:dyDescent="0.2">
      <c r="A169822" s="1">
        <v>217273</v>
      </c>
      <c r="B169822" s="1" t="s">
        <v>169427</v>
      </c>
      <c r="C169822" s="1" t="s">
        <v>60</v>
      </c>
    </row>
    <row r="169823" spans="1:3" x14ac:dyDescent="0.2">
      <c r="A169823" s="1">
        <v>217274</v>
      </c>
      <c r="B169823" s="1" t="s">
        <v>169428</v>
      </c>
      <c r="C169823" s="1" t="s">
        <v>60</v>
      </c>
    </row>
    <row r="169824" spans="1:3" x14ac:dyDescent="0.2">
      <c r="A169824" s="1">
        <v>217275</v>
      </c>
      <c r="B169824" s="1" t="s">
        <v>169429</v>
      </c>
      <c r="C169824" s="1" t="s">
        <v>60</v>
      </c>
    </row>
    <row r="169825" spans="1:3" x14ac:dyDescent="0.2">
      <c r="A169825" s="1">
        <v>217276</v>
      </c>
      <c r="B169825" s="1" t="s">
        <v>169430</v>
      </c>
      <c r="C169825" s="1" t="s">
        <v>60</v>
      </c>
    </row>
    <row r="169826" spans="1:3" x14ac:dyDescent="0.2">
      <c r="A169826" s="1">
        <v>217277</v>
      </c>
      <c r="B169826" s="1" t="s">
        <v>169431</v>
      </c>
      <c r="C169826" s="1" t="s">
        <v>60</v>
      </c>
    </row>
    <row r="169827" spans="1:3" x14ac:dyDescent="0.2">
      <c r="A169827" s="1">
        <v>217278</v>
      </c>
      <c r="B169827" s="1" t="s">
        <v>169432</v>
      </c>
      <c r="C169827" s="1" t="s">
        <v>60</v>
      </c>
    </row>
    <row r="169828" spans="1:3" x14ac:dyDescent="0.2">
      <c r="A169828" s="1">
        <v>217279</v>
      </c>
      <c r="B169828" s="1" t="s">
        <v>169433</v>
      </c>
      <c r="C169828" s="1" t="s">
        <v>60</v>
      </c>
    </row>
    <row r="169829" spans="1:3" x14ac:dyDescent="0.2">
      <c r="A169829" s="1">
        <v>217280</v>
      </c>
      <c r="B169829" s="1" t="s">
        <v>169434</v>
      </c>
      <c r="C169829" s="1" t="s">
        <v>60</v>
      </c>
    </row>
    <row r="169830" spans="1:3" x14ac:dyDescent="0.2">
      <c r="A169830" s="1">
        <v>217281</v>
      </c>
      <c r="B169830" s="1" t="s">
        <v>169435</v>
      </c>
      <c r="C169830" s="1" t="s">
        <v>60</v>
      </c>
    </row>
    <row r="169831" spans="1:3" x14ac:dyDescent="0.2">
      <c r="A169831" s="1">
        <v>217282</v>
      </c>
      <c r="B169831" s="1" t="s">
        <v>169436</v>
      </c>
      <c r="C169831" s="1" t="s">
        <v>60</v>
      </c>
    </row>
    <row r="169832" spans="1:3" x14ac:dyDescent="0.2">
      <c r="A169832" s="1">
        <v>217283</v>
      </c>
      <c r="B169832" s="1" t="s">
        <v>169437</v>
      </c>
      <c r="C169832" s="1" t="s">
        <v>60</v>
      </c>
    </row>
    <row r="169833" spans="1:3" x14ac:dyDescent="0.2">
      <c r="A169833" s="1">
        <v>217285</v>
      </c>
      <c r="B169833" s="1" t="s">
        <v>169438</v>
      </c>
      <c r="C169833" s="1" t="s">
        <v>60</v>
      </c>
    </row>
    <row r="169834" spans="1:3" x14ac:dyDescent="0.2">
      <c r="A169834" s="1">
        <v>217286</v>
      </c>
      <c r="B169834" s="1" t="s">
        <v>169439</v>
      </c>
      <c r="C169834" s="1" t="s">
        <v>60</v>
      </c>
    </row>
    <row r="169835" spans="1:3" x14ac:dyDescent="0.2">
      <c r="A169835" s="1">
        <v>217287</v>
      </c>
      <c r="B169835" s="1" t="s">
        <v>169440</v>
      </c>
      <c r="C169835" s="1" t="s">
        <v>60</v>
      </c>
    </row>
    <row r="169836" spans="1:3" x14ac:dyDescent="0.2">
      <c r="A169836" s="1">
        <v>217288</v>
      </c>
      <c r="B169836" s="1" t="s">
        <v>169441</v>
      </c>
      <c r="C169836" s="1" t="s">
        <v>60</v>
      </c>
    </row>
    <row r="169837" spans="1:3" x14ac:dyDescent="0.2">
      <c r="A169837" s="1">
        <v>217290</v>
      </c>
      <c r="B169837" s="1" t="s">
        <v>169442</v>
      </c>
      <c r="C169837" s="1" t="s">
        <v>60</v>
      </c>
    </row>
    <row r="169838" spans="1:3" x14ac:dyDescent="0.2">
      <c r="A169838" s="1">
        <v>217291</v>
      </c>
      <c r="B169838" s="1" t="s">
        <v>169443</v>
      </c>
      <c r="C169838" s="1" t="s">
        <v>60</v>
      </c>
    </row>
    <row r="169839" spans="1:3" x14ac:dyDescent="0.2">
      <c r="A169839" s="1">
        <v>217292</v>
      </c>
      <c r="B169839" s="1" t="s">
        <v>169444</v>
      </c>
      <c r="C169839" s="1" t="s">
        <v>60</v>
      </c>
    </row>
    <row r="169840" spans="1:3" x14ac:dyDescent="0.2">
      <c r="A169840" s="1">
        <v>217293</v>
      </c>
      <c r="B169840" s="1" t="s">
        <v>169445</v>
      </c>
      <c r="C169840" s="1" t="s">
        <v>60</v>
      </c>
    </row>
    <row r="169841" spans="1:3" x14ac:dyDescent="0.2">
      <c r="A169841" s="1">
        <v>217294</v>
      </c>
      <c r="B169841" s="1" t="s">
        <v>169446</v>
      </c>
      <c r="C169841" s="1" t="s">
        <v>60</v>
      </c>
    </row>
    <row r="169842" spans="1:3" x14ac:dyDescent="0.2">
      <c r="A169842" s="1">
        <v>217295</v>
      </c>
      <c r="B169842" s="1" t="s">
        <v>169447</v>
      </c>
      <c r="C169842" s="1" t="s">
        <v>60</v>
      </c>
    </row>
    <row r="169843" spans="1:3" x14ac:dyDescent="0.2">
      <c r="A169843" s="1">
        <v>217296</v>
      </c>
      <c r="B169843" s="1" t="s">
        <v>169448</v>
      </c>
      <c r="C169843" s="1" t="s">
        <v>60</v>
      </c>
    </row>
    <row r="169844" spans="1:3" x14ac:dyDescent="0.2">
      <c r="A169844" s="1">
        <v>217297</v>
      </c>
      <c r="B169844" s="1" t="s">
        <v>169449</v>
      </c>
      <c r="C169844" s="1" t="s">
        <v>5</v>
      </c>
    </row>
    <row r="169845" spans="1:3" x14ac:dyDescent="0.2">
      <c r="A169845" s="1">
        <v>217298</v>
      </c>
      <c r="B169845" s="1" t="s">
        <v>169450</v>
      </c>
      <c r="C169845" s="1" t="s">
        <v>60</v>
      </c>
    </row>
    <row r="169846" spans="1:3" x14ac:dyDescent="0.2">
      <c r="A169846" s="1">
        <v>217299</v>
      </c>
      <c r="B169846" s="1" t="s">
        <v>169451</v>
      </c>
      <c r="C169846" s="1" t="s">
        <v>60</v>
      </c>
    </row>
    <row r="169847" spans="1:3" x14ac:dyDescent="0.2">
      <c r="A169847" s="1">
        <v>217300</v>
      </c>
      <c r="B169847" s="1" t="s">
        <v>169452</v>
      </c>
      <c r="C169847" s="1" t="s">
        <v>60</v>
      </c>
    </row>
    <row r="169848" spans="1:3" x14ac:dyDescent="0.2">
      <c r="A169848" s="1">
        <v>217301</v>
      </c>
      <c r="B169848" s="1" t="s">
        <v>169453</v>
      </c>
      <c r="C169848" s="1" t="s">
        <v>60</v>
      </c>
    </row>
    <row r="169849" spans="1:3" x14ac:dyDescent="0.2">
      <c r="A169849" s="1">
        <v>217302</v>
      </c>
      <c r="B169849" s="1" t="s">
        <v>169454</v>
      </c>
      <c r="C169849" s="1" t="s">
        <v>60</v>
      </c>
    </row>
    <row r="169850" spans="1:3" x14ac:dyDescent="0.2">
      <c r="A169850" s="1">
        <v>217303</v>
      </c>
      <c r="B169850" s="1" t="s">
        <v>169455</v>
      </c>
      <c r="C169850" s="1" t="s">
        <v>60</v>
      </c>
    </row>
    <row r="169851" spans="1:3" x14ac:dyDescent="0.2">
      <c r="A169851" s="1">
        <v>217304</v>
      </c>
      <c r="B169851" s="1" t="s">
        <v>169456</v>
      </c>
      <c r="C169851" s="1" t="s">
        <v>60</v>
      </c>
    </row>
    <row r="169852" spans="1:3" x14ac:dyDescent="0.2">
      <c r="A169852" s="1">
        <v>217305</v>
      </c>
      <c r="B169852" s="1" t="s">
        <v>169457</v>
      </c>
      <c r="C169852" s="1" t="s">
        <v>60</v>
      </c>
    </row>
    <row r="169853" spans="1:3" x14ac:dyDescent="0.2">
      <c r="A169853" s="1">
        <v>217306</v>
      </c>
      <c r="B169853" s="1" t="s">
        <v>169458</v>
      </c>
      <c r="C169853" s="1" t="s">
        <v>5</v>
      </c>
    </row>
    <row r="169854" spans="1:3" x14ac:dyDescent="0.2">
      <c r="A169854" s="1">
        <v>217307</v>
      </c>
      <c r="B169854" s="1" t="s">
        <v>169459</v>
      </c>
      <c r="C169854" s="1" t="s">
        <v>5</v>
      </c>
    </row>
    <row r="169855" spans="1:3" x14ac:dyDescent="0.2">
      <c r="A169855" s="1">
        <v>217308</v>
      </c>
      <c r="B169855" s="1" t="s">
        <v>169460</v>
      </c>
      <c r="C169855" s="1" t="s">
        <v>5</v>
      </c>
    </row>
    <row r="169856" spans="1:3" x14ac:dyDescent="0.2">
      <c r="A169856" s="1">
        <v>217309</v>
      </c>
      <c r="B169856" s="1" t="s">
        <v>169461</v>
      </c>
      <c r="C169856" s="1" t="s">
        <v>60</v>
      </c>
    </row>
    <row r="169857" spans="1:3" x14ac:dyDescent="0.2">
      <c r="A169857" s="1">
        <v>217310</v>
      </c>
      <c r="B169857" s="1" t="s">
        <v>169462</v>
      </c>
      <c r="C169857" s="1" t="s">
        <v>60</v>
      </c>
    </row>
    <row r="169858" spans="1:3" x14ac:dyDescent="0.2">
      <c r="A169858" s="1">
        <v>217311</v>
      </c>
      <c r="B169858" s="1" t="s">
        <v>169463</v>
      </c>
      <c r="C169858" s="1" t="s">
        <v>60</v>
      </c>
    </row>
    <row r="169859" spans="1:3" x14ac:dyDescent="0.2">
      <c r="A169859" s="1">
        <v>217312</v>
      </c>
      <c r="B169859" s="1" t="s">
        <v>169464</v>
      </c>
      <c r="C169859" s="1" t="s">
        <v>60</v>
      </c>
    </row>
    <row r="169860" spans="1:3" x14ac:dyDescent="0.2">
      <c r="A169860" s="1">
        <v>217313</v>
      </c>
      <c r="B169860" s="1" t="s">
        <v>169465</v>
      </c>
      <c r="C169860" s="1" t="s">
        <v>5</v>
      </c>
    </row>
    <row r="169861" spans="1:3" x14ac:dyDescent="0.2">
      <c r="A169861" s="1">
        <v>217314</v>
      </c>
      <c r="B169861" s="1" t="s">
        <v>169466</v>
      </c>
      <c r="C169861" s="1" t="s">
        <v>60</v>
      </c>
    </row>
    <row r="169862" spans="1:3" x14ac:dyDescent="0.2">
      <c r="A169862" s="1">
        <v>217315</v>
      </c>
      <c r="B169862" s="1" t="s">
        <v>169467</v>
      </c>
      <c r="C169862" s="1" t="s">
        <v>5</v>
      </c>
    </row>
    <row r="169863" spans="1:3" x14ac:dyDescent="0.2">
      <c r="A169863" s="1">
        <v>217316</v>
      </c>
      <c r="B169863" s="1" t="s">
        <v>169468</v>
      </c>
      <c r="C169863" s="1" t="s">
        <v>60</v>
      </c>
    </row>
    <row r="169864" spans="1:3" x14ac:dyDescent="0.2">
      <c r="A169864" s="1">
        <v>217317</v>
      </c>
      <c r="B169864" s="1" t="s">
        <v>169469</v>
      </c>
      <c r="C169864" s="1" t="s">
        <v>60</v>
      </c>
    </row>
    <row r="169865" spans="1:3" x14ac:dyDescent="0.2">
      <c r="A169865" s="1">
        <v>217318</v>
      </c>
      <c r="B169865" s="1" t="s">
        <v>169470</v>
      </c>
      <c r="C169865" s="1" t="s">
        <v>5</v>
      </c>
    </row>
    <row r="169866" spans="1:3" x14ac:dyDescent="0.2">
      <c r="A169866" s="1">
        <v>217319</v>
      </c>
      <c r="B169866" s="1" t="s">
        <v>169471</v>
      </c>
      <c r="C169866" s="1" t="s">
        <v>60</v>
      </c>
    </row>
    <row r="169867" spans="1:3" x14ac:dyDescent="0.2">
      <c r="A169867" s="1">
        <v>217320</v>
      </c>
      <c r="B169867" s="1" t="s">
        <v>169472</v>
      </c>
      <c r="C169867" s="1" t="s">
        <v>60</v>
      </c>
    </row>
    <row r="169868" spans="1:3" x14ac:dyDescent="0.2">
      <c r="A169868" s="1">
        <v>217321</v>
      </c>
      <c r="B169868" s="1" t="s">
        <v>169473</v>
      </c>
      <c r="C169868" s="1" t="s">
        <v>60</v>
      </c>
    </row>
    <row r="169869" spans="1:3" x14ac:dyDescent="0.2">
      <c r="A169869" s="1">
        <v>217322</v>
      </c>
      <c r="B169869" s="1" t="s">
        <v>169474</v>
      </c>
      <c r="C169869" s="1" t="s">
        <v>60</v>
      </c>
    </row>
    <row r="169870" spans="1:3" x14ac:dyDescent="0.2">
      <c r="A169870" s="1">
        <v>217323</v>
      </c>
      <c r="B169870" s="1" t="s">
        <v>169475</v>
      </c>
      <c r="C169870" s="1" t="s">
        <v>60</v>
      </c>
    </row>
    <row r="169871" spans="1:3" x14ac:dyDescent="0.2">
      <c r="A169871" s="1">
        <v>217325</v>
      </c>
      <c r="B169871" s="1" t="s">
        <v>169476</v>
      </c>
      <c r="C169871" s="1" t="s">
        <v>60</v>
      </c>
    </row>
    <row r="169872" spans="1:3" x14ac:dyDescent="0.2">
      <c r="A169872" s="1">
        <v>217326</v>
      </c>
      <c r="B169872" s="1" t="s">
        <v>169477</v>
      </c>
      <c r="C169872" s="1" t="s">
        <v>60</v>
      </c>
    </row>
    <row r="169873" spans="1:3" x14ac:dyDescent="0.2">
      <c r="A169873" s="1">
        <v>217327</v>
      </c>
      <c r="B169873" s="1" t="s">
        <v>169478</v>
      </c>
      <c r="C169873" s="1" t="s">
        <v>60</v>
      </c>
    </row>
    <row r="169874" spans="1:3" x14ac:dyDescent="0.2">
      <c r="A169874" s="1">
        <v>217328</v>
      </c>
      <c r="B169874" s="1" t="s">
        <v>169479</v>
      </c>
      <c r="C169874" s="1" t="s">
        <v>60</v>
      </c>
    </row>
    <row r="169875" spans="1:3" x14ac:dyDescent="0.2">
      <c r="A169875" s="1">
        <v>217329</v>
      </c>
      <c r="B169875" s="1" t="s">
        <v>169480</v>
      </c>
      <c r="C169875" s="1" t="s">
        <v>5</v>
      </c>
    </row>
    <row r="169876" spans="1:3" x14ac:dyDescent="0.2">
      <c r="A169876" s="1">
        <v>217330</v>
      </c>
      <c r="B169876" s="1" t="s">
        <v>169481</v>
      </c>
      <c r="C169876" s="1" t="s">
        <v>60</v>
      </c>
    </row>
    <row r="169877" spans="1:3" x14ac:dyDescent="0.2">
      <c r="A169877" s="1">
        <v>217331</v>
      </c>
      <c r="B169877" s="1" t="s">
        <v>169482</v>
      </c>
      <c r="C169877" s="1" t="s">
        <v>60</v>
      </c>
    </row>
    <row r="169878" spans="1:3" x14ac:dyDescent="0.2">
      <c r="A169878" s="1">
        <v>217333</v>
      </c>
      <c r="B169878" s="1" t="s">
        <v>169483</v>
      </c>
      <c r="C169878" s="1" t="s">
        <v>60</v>
      </c>
    </row>
    <row r="169879" spans="1:3" x14ac:dyDescent="0.2">
      <c r="A169879" s="1">
        <v>217334</v>
      </c>
      <c r="B169879" s="1" t="s">
        <v>169484</v>
      </c>
      <c r="C169879" s="1" t="s">
        <v>60</v>
      </c>
    </row>
    <row r="169880" spans="1:3" x14ac:dyDescent="0.2">
      <c r="A169880" s="1">
        <v>217335</v>
      </c>
      <c r="B169880" s="1" t="s">
        <v>169485</v>
      </c>
      <c r="C169880" s="1" t="s">
        <v>60</v>
      </c>
    </row>
    <row r="169881" spans="1:3" x14ac:dyDescent="0.2">
      <c r="A169881" s="1">
        <v>217336</v>
      </c>
      <c r="B169881" s="1" t="s">
        <v>169486</v>
      </c>
      <c r="C169881" s="1" t="s">
        <v>60</v>
      </c>
    </row>
    <row r="169882" spans="1:3" x14ac:dyDescent="0.2">
      <c r="A169882" s="1">
        <v>217337</v>
      </c>
      <c r="B169882" s="1" t="s">
        <v>169487</v>
      </c>
      <c r="C169882" s="1" t="s">
        <v>60</v>
      </c>
    </row>
    <row r="169883" spans="1:3" x14ac:dyDescent="0.2">
      <c r="A169883" s="1">
        <v>217338</v>
      </c>
      <c r="B169883" s="1" t="s">
        <v>169488</v>
      </c>
      <c r="C169883" s="1" t="s">
        <v>60</v>
      </c>
    </row>
    <row r="169884" spans="1:3" x14ac:dyDescent="0.2">
      <c r="A169884" s="1">
        <v>217339</v>
      </c>
      <c r="B169884" s="1" t="s">
        <v>169489</v>
      </c>
      <c r="C169884" s="1" t="s">
        <v>60</v>
      </c>
    </row>
    <row r="169885" spans="1:3" x14ac:dyDescent="0.2">
      <c r="A169885" s="1">
        <v>217340</v>
      </c>
      <c r="B169885" s="1" t="s">
        <v>169490</v>
      </c>
      <c r="C169885" s="1" t="s">
        <v>60</v>
      </c>
    </row>
    <row r="169886" spans="1:3" x14ac:dyDescent="0.2">
      <c r="A169886" s="1">
        <v>217341</v>
      </c>
      <c r="B169886" s="1" t="s">
        <v>169491</v>
      </c>
      <c r="C169886" s="1" t="s">
        <v>60</v>
      </c>
    </row>
    <row r="169887" spans="1:3" x14ac:dyDescent="0.2">
      <c r="A169887" s="1">
        <v>217342</v>
      </c>
      <c r="B169887" s="1" t="s">
        <v>169492</v>
      </c>
      <c r="C169887" s="1" t="s">
        <v>60</v>
      </c>
    </row>
    <row r="169888" spans="1:3" x14ac:dyDescent="0.2">
      <c r="A169888" s="1">
        <v>217343</v>
      </c>
      <c r="B169888" s="1" t="s">
        <v>169493</v>
      </c>
      <c r="C169888" s="1" t="s">
        <v>60</v>
      </c>
    </row>
    <row r="169889" spans="1:3" x14ac:dyDescent="0.2">
      <c r="A169889" s="1">
        <v>217344</v>
      </c>
      <c r="B169889" s="1" t="s">
        <v>169494</v>
      </c>
      <c r="C169889" s="1" t="s">
        <v>5</v>
      </c>
    </row>
    <row r="169890" spans="1:3" x14ac:dyDescent="0.2">
      <c r="A169890" s="1">
        <v>217345</v>
      </c>
      <c r="B169890" s="1" t="s">
        <v>169495</v>
      </c>
      <c r="C169890" s="1" t="s">
        <v>60</v>
      </c>
    </row>
    <row r="169891" spans="1:3" x14ac:dyDescent="0.2">
      <c r="A169891" s="1">
        <v>217346</v>
      </c>
      <c r="B169891" s="1" t="s">
        <v>169496</v>
      </c>
      <c r="C169891" s="1" t="s">
        <v>5</v>
      </c>
    </row>
    <row r="169892" spans="1:3" x14ac:dyDescent="0.2">
      <c r="A169892" s="1">
        <v>217347</v>
      </c>
      <c r="B169892" s="1" t="s">
        <v>169497</v>
      </c>
      <c r="C169892" s="1" t="s">
        <v>5</v>
      </c>
    </row>
    <row r="169893" spans="1:3" x14ac:dyDescent="0.2">
      <c r="A169893" s="1">
        <v>217348</v>
      </c>
      <c r="B169893" s="1" t="s">
        <v>169498</v>
      </c>
      <c r="C169893" s="1" t="s">
        <v>60</v>
      </c>
    </row>
    <row r="169894" spans="1:3" x14ac:dyDescent="0.2">
      <c r="A169894" s="1">
        <v>217349</v>
      </c>
      <c r="B169894" s="1" t="s">
        <v>169499</v>
      </c>
      <c r="C169894" s="1" t="s">
        <v>60</v>
      </c>
    </row>
    <row r="169895" spans="1:3" x14ac:dyDescent="0.2">
      <c r="A169895" s="1">
        <v>217350</v>
      </c>
      <c r="B169895" s="1" t="s">
        <v>169500</v>
      </c>
      <c r="C169895" s="1" t="s">
        <v>5</v>
      </c>
    </row>
    <row r="169896" spans="1:3" x14ac:dyDescent="0.2">
      <c r="A169896" s="1">
        <v>217351</v>
      </c>
      <c r="B169896" s="1" t="s">
        <v>169501</v>
      </c>
      <c r="C169896" s="1" t="s">
        <v>60</v>
      </c>
    </row>
    <row r="169897" spans="1:3" x14ac:dyDescent="0.2">
      <c r="A169897" s="1">
        <v>217352</v>
      </c>
      <c r="B169897" s="1" t="s">
        <v>169502</v>
      </c>
      <c r="C169897" s="1" t="s">
        <v>60</v>
      </c>
    </row>
    <row r="169898" spans="1:3" x14ac:dyDescent="0.2">
      <c r="A169898" s="1">
        <v>217353</v>
      </c>
      <c r="B169898" s="1" t="s">
        <v>169503</v>
      </c>
      <c r="C169898" s="1" t="s">
        <v>60</v>
      </c>
    </row>
    <row r="169899" spans="1:3" x14ac:dyDescent="0.2">
      <c r="A169899" s="1">
        <v>217354</v>
      </c>
      <c r="B169899" s="1" t="s">
        <v>169504</v>
      </c>
      <c r="C169899" s="1" t="s">
        <v>5</v>
      </c>
    </row>
    <row r="169900" spans="1:3" x14ac:dyDescent="0.2">
      <c r="A169900" s="1">
        <v>217355</v>
      </c>
      <c r="B169900" s="1" t="s">
        <v>169505</v>
      </c>
      <c r="C169900" s="1" t="s">
        <v>60</v>
      </c>
    </row>
    <row r="169901" spans="1:3" x14ac:dyDescent="0.2">
      <c r="A169901" s="1">
        <v>217356</v>
      </c>
      <c r="B169901" s="1" t="s">
        <v>169506</v>
      </c>
      <c r="C169901" s="1" t="s">
        <v>60</v>
      </c>
    </row>
    <row r="169902" spans="1:3" x14ac:dyDescent="0.2">
      <c r="A169902" s="1">
        <v>217357</v>
      </c>
      <c r="B169902" s="1" t="s">
        <v>169507</v>
      </c>
      <c r="C169902" s="1" t="s">
        <v>60</v>
      </c>
    </row>
    <row r="169903" spans="1:3" x14ac:dyDescent="0.2">
      <c r="A169903" s="1">
        <v>217358</v>
      </c>
      <c r="B169903" s="1" t="s">
        <v>169508</v>
      </c>
      <c r="C169903" s="1" t="s">
        <v>60</v>
      </c>
    </row>
    <row r="169904" spans="1:3" x14ac:dyDescent="0.2">
      <c r="A169904" s="1">
        <v>217359</v>
      </c>
      <c r="B169904" s="1" t="s">
        <v>169509</v>
      </c>
      <c r="C169904" s="1" t="s">
        <v>60</v>
      </c>
    </row>
    <row r="169905" spans="1:3" x14ac:dyDescent="0.2">
      <c r="A169905" s="1">
        <v>217360</v>
      </c>
      <c r="B169905" s="1" t="s">
        <v>169510</v>
      </c>
      <c r="C169905" s="1" t="s">
        <v>60</v>
      </c>
    </row>
    <row r="169906" spans="1:3" x14ac:dyDescent="0.2">
      <c r="A169906" s="1">
        <v>217361</v>
      </c>
      <c r="B169906" s="1" t="s">
        <v>169511</v>
      </c>
      <c r="C169906" s="1" t="s">
        <v>60</v>
      </c>
    </row>
    <row r="169907" spans="1:3" x14ac:dyDescent="0.2">
      <c r="A169907" s="1">
        <v>217362</v>
      </c>
      <c r="B169907" s="1" t="s">
        <v>169512</v>
      </c>
      <c r="C169907" s="1" t="s">
        <v>60</v>
      </c>
    </row>
    <row r="169908" spans="1:3" x14ac:dyDescent="0.2">
      <c r="A169908" s="1">
        <v>217363</v>
      </c>
      <c r="B169908" s="1" t="s">
        <v>169513</v>
      </c>
      <c r="C169908" s="1" t="s">
        <v>60</v>
      </c>
    </row>
    <row r="169909" spans="1:3" x14ac:dyDescent="0.2">
      <c r="A169909" s="1">
        <v>217365</v>
      </c>
      <c r="B169909" s="1" t="s">
        <v>169514</v>
      </c>
      <c r="C169909" s="1" t="s">
        <v>60</v>
      </c>
    </row>
    <row r="169910" spans="1:3" x14ac:dyDescent="0.2">
      <c r="A169910" s="1">
        <v>217366</v>
      </c>
      <c r="B169910" s="1" t="s">
        <v>169515</v>
      </c>
      <c r="C169910" s="1" t="s">
        <v>60</v>
      </c>
    </row>
    <row r="169911" spans="1:3" x14ac:dyDescent="0.2">
      <c r="A169911" s="1">
        <v>217370</v>
      </c>
      <c r="B169911" s="1" t="s">
        <v>169516</v>
      </c>
      <c r="C169911" s="1" t="s">
        <v>60</v>
      </c>
    </row>
    <row r="169912" spans="1:3" x14ac:dyDescent="0.2">
      <c r="A169912" s="1">
        <v>217371</v>
      </c>
      <c r="B169912" s="1" t="s">
        <v>169517</v>
      </c>
      <c r="C169912" s="1" t="s">
        <v>60</v>
      </c>
    </row>
    <row r="169913" spans="1:3" x14ac:dyDescent="0.2">
      <c r="A169913" s="1">
        <v>217372</v>
      </c>
      <c r="B169913" s="1" t="s">
        <v>169518</v>
      </c>
      <c r="C169913" s="1" t="s">
        <v>60</v>
      </c>
    </row>
    <row r="169914" spans="1:3" x14ac:dyDescent="0.2">
      <c r="A169914" s="1">
        <v>217373</v>
      </c>
      <c r="B169914" s="1" t="s">
        <v>169519</v>
      </c>
      <c r="C169914" s="1" t="s">
        <v>60</v>
      </c>
    </row>
    <row r="169915" spans="1:3" x14ac:dyDescent="0.2">
      <c r="A169915" s="1">
        <v>217374</v>
      </c>
      <c r="B169915" s="1" t="s">
        <v>169520</v>
      </c>
      <c r="C169915" s="1" t="s">
        <v>60</v>
      </c>
    </row>
    <row r="169916" spans="1:3" x14ac:dyDescent="0.2">
      <c r="A169916" s="1">
        <v>217375</v>
      </c>
      <c r="B169916" s="1" t="s">
        <v>169521</v>
      </c>
      <c r="C169916" s="1" t="s">
        <v>60</v>
      </c>
    </row>
    <row r="169917" spans="1:3" x14ac:dyDescent="0.2">
      <c r="A169917" s="1">
        <v>217376</v>
      </c>
      <c r="B169917" s="1" t="s">
        <v>169522</v>
      </c>
      <c r="C169917" s="1" t="s">
        <v>60</v>
      </c>
    </row>
    <row r="169918" spans="1:3" x14ac:dyDescent="0.2">
      <c r="A169918" s="1">
        <v>217377</v>
      </c>
      <c r="B169918" s="1" t="s">
        <v>169523</v>
      </c>
      <c r="C169918" s="1" t="s">
        <v>60</v>
      </c>
    </row>
    <row r="169919" spans="1:3" x14ac:dyDescent="0.2">
      <c r="A169919" s="1">
        <v>217378</v>
      </c>
      <c r="B169919" s="1" t="s">
        <v>169524</v>
      </c>
      <c r="C169919" s="1" t="s">
        <v>60</v>
      </c>
    </row>
    <row r="169920" spans="1:3" x14ac:dyDescent="0.2">
      <c r="A169920" s="1">
        <v>217379</v>
      </c>
      <c r="B169920" s="1" t="s">
        <v>169525</v>
      </c>
      <c r="C169920" s="1" t="s">
        <v>60</v>
      </c>
    </row>
    <row r="169921" spans="1:3" x14ac:dyDescent="0.2">
      <c r="A169921" s="1">
        <v>217380</v>
      </c>
      <c r="B169921" s="1" t="s">
        <v>169526</v>
      </c>
      <c r="C169921" s="1" t="s">
        <v>60</v>
      </c>
    </row>
    <row r="169922" spans="1:3" x14ac:dyDescent="0.2">
      <c r="A169922" s="1">
        <v>217381</v>
      </c>
      <c r="B169922" s="1" t="s">
        <v>169527</v>
      </c>
      <c r="C169922" s="1" t="s">
        <v>60</v>
      </c>
    </row>
    <row r="169923" spans="1:3" x14ac:dyDescent="0.2">
      <c r="A169923" s="1">
        <v>217382</v>
      </c>
      <c r="B169923" s="1" t="s">
        <v>169528</v>
      </c>
      <c r="C169923" s="1" t="s">
        <v>5</v>
      </c>
    </row>
    <row r="169924" spans="1:3" x14ac:dyDescent="0.2">
      <c r="A169924" s="1">
        <v>217383</v>
      </c>
      <c r="B169924" s="1" t="s">
        <v>169529</v>
      </c>
      <c r="C169924" s="1" t="s">
        <v>60</v>
      </c>
    </row>
    <row r="169925" spans="1:3" x14ac:dyDescent="0.2">
      <c r="A169925" s="1">
        <v>217384</v>
      </c>
      <c r="B169925" s="1" t="s">
        <v>169530</v>
      </c>
      <c r="C169925" s="1" t="s">
        <v>60</v>
      </c>
    </row>
    <row r="169926" spans="1:3" x14ac:dyDescent="0.2">
      <c r="A169926" s="1">
        <v>217385</v>
      </c>
      <c r="B169926" s="1" t="s">
        <v>169531</v>
      </c>
      <c r="C169926" s="1" t="s">
        <v>5</v>
      </c>
    </row>
    <row r="169927" spans="1:3" x14ac:dyDescent="0.2">
      <c r="A169927" s="1">
        <v>217386</v>
      </c>
      <c r="B169927" s="1" t="s">
        <v>169532</v>
      </c>
      <c r="C169927" s="1" t="s">
        <v>5</v>
      </c>
    </row>
    <row r="169928" spans="1:3" x14ac:dyDescent="0.2">
      <c r="A169928" s="1">
        <v>217387</v>
      </c>
      <c r="B169928" s="1" t="s">
        <v>169533</v>
      </c>
      <c r="C169928" s="1" t="s">
        <v>60</v>
      </c>
    </row>
    <row r="169929" spans="1:3" x14ac:dyDescent="0.2">
      <c r="A169929" s="1">
        <v>217388</v>
      </c>
      <c r="B169929" s="1" t="s">
        <v>169534</v>
      </c>
      <c r="C169929" s="1" t="s">
        <v>60</v>
      </c>
    </row>
    <row r="169930" spans="1:3" x14ac:dyDescent="0.2">
      <c r="A169930" s="1">
        <v>217389</v>
      </c>
      <c r="B169930" s="1" t="s">
        <v>169535</v>
      </c>
      <c r="C169930" s="1" t="s">
        <v>60</v>
      </c>
    </row>
    <row r="169931" spans="1:3" x14ac:dyDescent="0.2">
      <c r="A169931" s="1">
        <v>217390</v>
      </c>
      <c r="B169931" s="1" t="s">
        <v>169536</v>
      </c>
      <c r="C169931" s="1" t="s">
        <v>60</v>
      </c>
    </row>
    <row r="169932" spans="1:3" x14ac:dyDescent="0.2">
      <c r="A169932" s="1">
        <v>217391</v>
      </c>
      <c r="B169932" s="1" t="s">
        <v>169537</v>
      </c>
      <c r="C169932" s="1" t="s">
        <v>60</v>
      </c>
    </row>
    <row r="169933" spans="1:3" x14ac:dyDescent="0.2">
      <c r="A169933" s="1">
        <v>217392</v>
      </c>
      <c r="B169933" s="1" t="s">
        <v>169538</v>
      </c>
      <c r="C169933" s="1" t="s">
        <v>60</v>
      </c>
    </row>
    <row r="169934" spans="1:3" x14ac:dyDescent="0.2">
      <c r="A169934" s="1">
        <v>217393</v>
      </c>
      <c r="B169934" s="1" t="s">
        <v>169539</v>
      </c>
      <c r="C169934" s="1" t="s">
        <v>60</v>
      </c>
    </row>
    <row r="169935" spans="1:3" x14ac:dyDescent="0.2">
      <c r="A169935" s="1">
        <v>217394</v>
      </c>
      <c r="B169935" s="1" t="s">
        <v>169540</v>
      </c>
      <c r="C169935" s="1" t="s">
        <v>60</v>
      </c>
    </row>
    <row r="169936" spans="1:3" x14ac:dyDescent="0.2">
      <c r="A169936" s="1">
        <v>217395</v>
      </c>
      <c r="B169936" s="1" t="s">
        <v>169541</v>
      </c>
      <c r="C169936" s="1" t="s">
        <v>60</v>
      </c>
    </row>
    <row r="169937" spans="1:3" x14ac:dyDescent="0.2">
      <c r="A169937" s="1">
        <v>217396</v>
      </c>
      <c r="B169937" s="1" t="s">
        <v>169542</v>
      </c>
      <c r="C169937" s="1" t="s">
        <v>60</v>
      </c>
    </row>
    <row r="169938" spans="1:3" x14ac:dyDescent="0.2">
      <c r="A169938" s="1">
        <v>217397</v>
      </c>
      <c r="B169938" s="1" t="s">
        <v>169543</v>
      </c>
      <c r="C169938" s="1" t="s">
        <v>60</v>
      </c>
    </row>
    <row r="169939" spans="1:3" x14ac:dyDescent="0.2">
      <c r="A169939" s="1">
        <v>217398</v>
      </c>
      <c r="B169939" s="1" t="s">
        <v>169544</v>
      </c>
      <c r="C169939" s="1" t="s">
        <v>60</v>
      </c>
    </row>
    <row r="169940" spans="1:3" x14ac:dyDescent="0.2">
      <c r="A169940" s="1">
        <v>217399</v>
      </c>
      <c r="B169940" s="1" t="s">
        <v>169545</v>
      </c>
      <c r="C169940" s="1" t="s">
        <v>60</v>
      </c>
    </row>
    <row r="169941" spans="1:3" x14ac:dyDescent="0.2">
      <c r="A169941" s="1">
        <v>217400</v>
      </c>
      <c r="B169941" s="1" t="s">
        <v>169546</v>
      </c>
      <c r="C169941" s="1" t="s">
        <v>60</v>
      </c>
    </row>
    <row r="169942" spans="1:3" x14ac:dyDescent="0.2">
      <c r="A169942" s="1">
        <v>217401</v>
      </c>
      <c r="B169942" s="1" t="s">
        <v>169547</v>
      </c>
      <c r="C169942" s="1" t="s">
        <v>60</v>
      </c>
    </row>
    <row r="169943" spans="1:3" x14ac:dyDescent="0.2">
      <c r="A169943" s="1">
        <v>217402</v>
      </c>
      <c r="B169943" s="1" t="s">
        <v>169548</v>
      </c>
      <c r="C169943" s="1" t="s">
        <v>60</v>
      </c>
    </row>
    <row r="169944" spans="1:3" x14ac:dyDescent="0.2">
      <c r="A169944" s="1">
        <v>217403</v>
      </c>
      <c r="B169944" s="1" t="s">
        <v>169549</v>
      </c>
      <c r="C169944" s="1" t="s">
        <v>60</v>
      </c>
    </row>
    <row r="169945" spans="1:3" x14ac:dyDescent="0.2">
      <c r="A169945" s="1">
        <v>217404</v>
      </c>
      <c r="B169945" s="1" t="s">
        <v>169550</v>
      </c>
      <c r="C169945" s="1" t="s">
        <v>60</v>
      </c>
    </row>
    <row r="169946" spans="1:3" x14ac:dyDescent="0.2">
      <c r="A169946" s="1">
        <v>217405</v>
      </c>
      <c r="B169946" s="1" t="s">
        <v>169551</v>
      </c>
      <c r="C169946" s="1" t="s">
        <v>60</v>
      </c>
    </row>
    <row r="169947" spans="1:3" x14ac:dyDescent="0.2">
      <c r="A169947" s="1">
        <v>217406</v>
      </c>
      <c r="B169947" s="1" t="s">
        <v>169552</v>
      </c>
      <c r="C169947" s="1" t="s">
        <v>60</v>
      </c>
    </row>
    <row r="169948" spans="1:3" x14ac:dyDescent="0.2">
      <c r="A169948" s="1">
        <v>217407</v>
      </c>
      <c r="B169948" s="1" t="s">
        <v>169553</v>
      </c>
      <c r="C169948" s="1" t="s">
        <v>60</v>
      </c>
    </row>
    <row r="169949" spans="1:3" x14ac:dyDescent="0.2">
      <c r="A169949" s="1">
        <v>217408</v>
      </c>
      <c r="B169949" s="1" t="s">
        <v>169554</v>
      </c>
      <c r="C169949" s="1" t="s">
        <v>60</v>
      </c>
    </row>
    <row r="169950" spans="1:3" x14ac:dyDescent="0.2">
      <c r="A169950" s="1">
        <v>217409</v>
      </c>
      <c r="B169950" s="1" t="s">
        <v>169555</v>
      </c>
      <c r="C169950" s="1" t="s">
        <v>60</v>
      </c>
    </row>
    <row r="169951" spans="1:3" x14ac:dyDescent="0.2">
      <c r="A169951" s="1">
        <v>217410</v>
      </c>
      <c r="B169951" s="1" t="s">
        <v>169556</v>
      </c>
      <c r="C169951" s="1" t="s">
        <v>60</v>
      </c>
    </row>
    <row r="169952" spans="1:3" x14ac:dyDescent="0.2">
      <c r="A169952" s="1">
        <v>217411</v>
      </c>
      <c r="B169952" s="1" t="s">
        <v>169557</v>
      </c>
      <c r="C169952" s="1" t="s">
        <v>60</v>
      </c>
    </row>
    <row r="169953" spans="1:3" x14ac:dyDescent="0.2">
      <c r="A169953" s="1">
        <v>217412</v>
      </c>
      <c r="B169953" s="1" t="s">
        <v>169558</v>
      </c>
      <c r="C169953" s="1" t="s">
        <v>60</v>
      </c>
    </row>
    <row r="169954" spans="1:3" x14ac:dyDescent="0.2">
      <c r="A169954" s="1">
        <v>217413</v>
      </c>
      <c r="B169954" s="1" t="s">
        <v>169559</v>
      </c>
      <c r="C169954" s="1" t="s">
        <v>60</v>
      </c>
    </row>
    <row r="169955" spans="1:3" x14ac:dyDescent="0.2">
      <c r="A169955" s="1">
        <v>217414</v>
      </c>
      <c r="B169955" s="1" t="s">
        <v>169560</v>
      </c>
      <c r="C169955" s="1" t="s">
        <v>60</v>
      </c>
    </row>
    <row r="169956" spans="1:3" x14ac:dyDescent="0.2">
      <c r="A169956" s="1">
        <v>217415</v>
      </c>
      <c r="B169956" s="1" t="s">
        <v>169561</v>
      </c>
      <c r="C169956" s="1" t="s">
        <v>60</v>
      </c>
    </row>
    <row r="169957" spans="1:3" x14ac:dyDescent="0.2">
      <c r="A169957" s="1">
        <v>217416</v>
      </c>
      <c r="B169957" s="1" t="s">
        <v>169562</v>
      </c>
      <c r="C169957" s="1" t="s">
        <v>60</v>
      </c>
    </row>
    <row r="169958" spans="1:3" x14ac:dyDescent="0.2">
      <c r="A169958" s="1">
        <v>217417</v>
      </c>
      <c r="B169958" s="1" t="s">
        <v>169563</v>
      </c>
      <c r="C169958" s="1" t="s">
        <v>60</v>
      </c>
    </row>
    <row r="169959" spans="1:3" x14ac:dyDescent="0.2">
      <c r="A169959" s="1">
        <v>217420</v>
      </c>
      <c r="B169959" s="1" t="s">
        <v>169564</v>
      </c>
      <c r="C169959" s="1" t="s">
        <v>60</v>
      </c>
    </row>
    <row r="169960" spans="1:3" x14ac:dyDescent="0.2">
      <c r="A169960" s="1">
        <v>217421</v>
      </c>
      <c r="B169960" s="1" t="s">
        <v>169565</v>
      </c>
      <c r="C169960" s="1" t="s">
        <v>60</v>
      </c>
    </row>
    <row r="169961" spans="1:3" x14ac:dyDescent="0.2">
      <c r="A169961" s="1">
        <v>217422</v>
      </c>
      <c r="B169961" s="1" t="s">
        <v>169566</v>
      </c>
      <c r="C169961" s="1" t="s">
        <v>60</v>
      </c>
    </row>
    <row r="169962" spans="1:3" x14ac:dyDescent="0.2">
      <c r="A169962" s="1">
        <v>217423</v>
      </c>
      <c r="B169962" s="1" t="s">
        <v>169567</v>
      </c>
      <c r="C169962" s="1" t="s">
        <v>60</v>
      </c>
    </row>
    <row r="169963" spans="1:3" x14ac:dyDescent="0.2">
      <c r="A169963" s="1">
        <v>217424</v>
      </c>
      <c r="B169963" s="1" t="s">
        <v>169568</v>
      </c>
      <c r="C169963" s="1" t="s">
        <v>60</v>
      </c>
    </row>
    <row r="169964" spans="1:3" x14ac:dyDescent="0.2">
      <c r="A169964" s="1">
        <v>217425</v>
      </c>
      <c r="B169964" s="1" t="s">
        <v>169569</v>
      </c>
      <c r="C169964" s="1" t="s">
        <v>60</v>
      </c>
    </row>
    <row r="169965" spans="1:3" x14ac:dyDescent="0.2">
      <c r="A169965" s="1">
        <v>217426</v>
      </c>
      <c r="B169965" s="1" t="s">
        <v>169570</v>
      </c>
      <c r="C169965" s="1" t="s">
        <v>5</v>
      </c>
    </row>
    <row r="169966" spans="1:3" x14ac:dyDescent="0.2">
      <c r="A169966" s="1">
        <v>217427</v>
      </c>
      <c r="B169966" s="1" t="s">
        <v>169571</v>
      </c>
      <c r="C169966" s="1" t="s">
        <v>60</v>
      </c>
    </row>
    <row r="169967" spans="1:3" x14ac:dyDescent="0.2">
      <c r="A169967" s="1">
        <v>217428</v>
      </c>
      <c r="B169967" s="1" t="s">
        <v>169572</v>
      </c>
      <c r="C169967" s="1" t="s">
        <v>60</v>
      </c>
    </row>
    <row r="169968" spans="1:3" x14ac:dyDescent="0.2">
      <c r="A169968" s="1">
        <v>217429</v>
      </c>
      <c r="B169968" s="1" t="s">
        <v>169573</v>
      </c>
      <c r="C169968" s="1" t="s">
        <v>60</v>
      </c>
    </row>
    <row r="169969" spans="1:3" x14ac:dyDescent="0.2">
      <c r="A169969" s="1">
        <v>217430</v>
      </c>
      <c r="B169969" s="1" t="s">
        <v>169574</v>
      </c>
      <c r="C169969" s="1" t="s">
        <v>60</v>
      </c>
    </row>
    <row r="169970" spans="1:3" x14ac:dyDescent="0.2">
      <c r="A169970" s="1">
        <v>217431</v>
      </c>
      <c r="B169970" s="1" t="s">
        <v>169575</v>
      </c>
      <c r="C169970" s="1" t="s">
        <v>60</v>
      </c>
    </row>
    <row r="169971" spans="1:3" x14ac:dyDescent="0.2">
      <c r="A169971" s="1">
        <v>217432</v>
      </c>
      <c r="B169971" s="1" t="s">
        <v>169576</v>
      </c>
      <c r="C169971" s="1" t="s">
        <v>60</v>
      </c>
    </row>
    <row r="169972" spans="1:3" x14ac:dyDescent="0.2">
      <c r="A169972" s="1">
        <v>217434</v>
      </c>
      <c r="B169972" s="1" t="s">
        <v>169577</v>
      </c>
      <c r="C169972" s="1" t="s">
        <v>60</v>
      </c>
    </row>
    <row r="169973" spans="1:3" x14ac:dyDescent="0.2">
      <c r="A169973" s="1">
        <v>217435</v>
      </c>
      <c r="B169973" s="1" t="s">
        <v>169578</v>
      </c>
      <c r="C169973" s="1" t="s">
        <v>60</v>
      </c>
    </row>
    <row r="169974" spans="1:3" x14ac:dyDescent="0.2">
      <c r="A169974" s="1">
        <v>217436</v>
      </c>
      <c r="B169974" s="1" t="s">
        <v>169579</v>
      </c>
      <c r="C169974" s="1" t="s">
        <v>60</v>
      </c>
    </row>
    <row r="169975" spans="1:3" x14ac:dyDescent="0.2">
      <c r="A169975" s="1">
        <v>217437</v>
      </c>
      <c r="B169975" s="1" t="s">
        <v>169580</v>
      </c>
      <c r="C169975" s="1" t="s">
        <v>60</v>
      </c>
    </row>
    <row r="169976" spans="1:3" x14ac:dyDescent="0.2">
      <c r="A169976" s="1">
        <v>217438</v>
      </c>
      <c r="B169976" s="1" t="s">
        <v>169581</v>
      </c>
      <c r="C169976" s="1" t="s">
        <v>60</v>
      </c>
    </row>
    <row r="169977" spans="1:3" x14ac:dyDescent="0.2">
      <c r="A169977" s="1">
        <v>217439</v>
      </c>
      <c r="B169977" s="1" t="s">
        <v>169582</v>
      </c>
      <c r="C169977" s="1" t="s">
        <v>60</v>
      </c>
    </row>
    <row r="169978" spans="1:3" x14ac:dyDescent="0.2">
      <c r="A169978" s="1">
        <v>217440</v>
      </c>
      <c r="B169978" s="1" t="s">
        <v>169583</v>
      </c>
      <c r="C169978" s="1" t="s">
        <v>60</v>
      </c>
    </row>
    <row r="169979" spans="1:3" x14ac:dyDescent="0.2">
      <c r="A169979" s="1">
        <v>217441</v>
      </c>
      <c r="B169979" s="1" t="s">
        <v>169584</v>
      </c>
      <c r="C169979" s="1" t="s">
        <v>60</v>
      </c>
    </row>
    <row r="169980" spans="1:3" x14ac:dyDescent="0.2">
      <c r="A169980" s="1">
        <v>217442</v>
      </c>
      <c r="B169980" s="1" t="s">
        <v>169585</v>
      </c>
      <c r="C169980" s="1" t="s">
        <v>60</v>
      </c>
    </row>
    <row r="169981" spans="1:3" x14ac:dyDescent="0.2">
      <c r="A169981" s="1">
        <v>217443</v>
      </c>
      <c r="B169981" s="1" t="s">
        <v>169586</v>
      </c>
      <c r="C169981" s="1" t="s">
        <v>5</v>
      </c>
    </row>
    <row r="169982" spans="1:3" x14ac:dyDescent="0.2">
      <c r="A169982" s="1">
        <v>217444</v>
      </c>
      <c r="B169982" s="1" t="s">
        <v>169587</v>
      </c>
      <c r="C169982" s="1" t="s">
        <v>5</v>
      </c>
    </row>
    <row r="169983" spans="1:3" x14ac:dyDescent="0.2">
      <c r="A169983" s="1">
        <v>217445</v>
      </c>
      <c r="B169983" s="1" t="s">
        <v>169588</v>
      </c>
      <c r="C169983" s="1" t="s">
        <v>60</v>
      </c>
    </row>
    <row r="169984" spans="1:3" x14ac:dyDescent="0.2">
      <c r="A169984" s="1">
        <v>217446</v>
      </c>
      <c r="B169984" s="1" t="s">
        <v>169589</v>
      </c>
      <c r="C169984" s="1" t="s">
        <v>60</v>
      </c>
    </row>
    <row r="169985" spans="1:3" x14ac:dyDescent="0.2">
      <c r="A169985" s="1">
        <v>217447</v>
      </c>
      <c r="B169985" s="1" t="s">
        <v>169590</v>
      </c>
      <c r="C169985" s="1" t="s">
        <v>60</v>
      </c>
    </row>
    <row r="169986" spans="1:3" x14ac:dyDescent="0.2">
      <c r="A169986" s="1">
        <v>217448</v>
      </c>
      <c r="B169986" s="1" t="s">
        <v>169591</v>
      </c>
      <c r="C169986" s="1" t="s">
        <v>60</v>
      </c>
    </row>
    <row r="169987" spans="1:3" x14ac:dyDescent="0.2">
      <c r="A169987" s="1">
        <v>217449</v>
      </c>
      <c r="B169987" s="1" t="s">
        <v>169592</v>
      </c>
      <c r="C169987" s="1" t="s">
        <v>60</v>
      </c>
    </row>
    <row r="169988" spans="1:3" x14ac:dyDescent="0.2">
      <c r="A169988" s="1">
        <v>217450</v>
      </c>
      <c r="B169988" s="1" t="s">
        <v>169593</v>
      </c>
      <c r="C169988" s="1" t="s">
        <v>60</v>
      </c>
    </row>
    <row r="169989" spans="1:3" x14ac:dyDescent="0.2">
      <c r="A169989" s="1">
        <v>217451</v>
      </c>
      <c r="B169989" s="1" t="s">
        <v>169594</v>
      </c>
      <c r="C169989" s="1" t="s">
        <v>60</v>
      </c>
    </row>
    <row r="169990" spans="1:3" x14ac:dyDescent="0.2">
      <c r="A169990" s="1">
        <v>217452</v>
      </c>
      <c r="B169990" s="1" t="s">
        <v>169595</v>
      </c>
      <c r="C169990" s="1" t="s">
        <v>60</v>
      </c>
    </row>
    <row r="169991" spans="1:3" x14ac:dyDescent="0.2">
      <c r="A169991" s="1">
        <v>217453</v>
      </c>
      <c r="B169991" s="1" t="s">
        <v>169596</v>
      </c>
      <c r="C169991" s="1" t="s">
        <v>60</v>
      </c>
    </row>
    <row r="169992" spans="1:3" x14ac:dyDescent="0.2">
      <c r="A169992" s="1">
        <v>217454</v>
      </c>
      <c r="B169992" s="1" t="s">
        <v>169597</v>
      </c>
      <c r="C169992" s="1" t="s">
        <v>60</v>
      </c>
    </row>
    <row r="169993" spans="1:3" x14ac:dyDescent="0.2">
      <c r="A169993" s="1">
        <v>217456</v>
      </c>
      <c r="B169993" s="1" t="s">
        <v>169598</v>
      </c>
      <c r="C169993" s="1" t="s">
        <v>60</v>
      </c>
    </row>
    <row r="169994" spans="1:3" x14ac:dyDescent="0.2">
      <c r="A169994" s="1">
        <v>217457</v>
      </c>
      <c r="B169994" s="1" t="s">
        <v>169599</v>
      </c>
      <c r="C169994" s="1" t="s">
        <v>60</v>
      </c>
    </row>
    <row r="169995" spans="1:3" x14ac:dyDescent="0.2">
      <c r="A169995" s="1">
        <v>217458</v>
      </c>
      <c r="B169995" s="1" t="s">
        <v>169600</v>
      </c>
      <c r="C169995" s="1" t="s">
        <v>60</v>
      </c>
    </row>
    <row r="169996" spans="1:3" x14ac:dyDescent="0.2">
      <c r="A169996" s="1">
        <v>217459</v>
      </c>
      <c r="B169996" s="1" t="s">
        <v>169601</v>
      </c>
      <c r="C169996" s="1" t="s">
        <v>5</v>
      </c>
    </row>
    <row r="169997" spans="1:3" x14ac:dyDescent="0.2">
      <c r="A169997" s="1">
        <v>217460</v>
      </c>
      <c r="B169997" s="1" t="s">
        <v>169602</v>
      </c>
      <c r="C169997" s="1" t="s">
        <v>5</v>
      </c>
    </row>
    <row r="169998" spans="1:3" x14ac:dyDescent="0.2">
      <c r="A169998" s="1">
        <v>217461</v>
      </c>
      <c r="B169998" s="1" t="s">
        <v>169603</v>
      </c>
      <c r="C169998" s="1" t="s">
        <v>5</v>
      </c>
    </row>
    <row r="169999" spans="1:3" x14ac:dyDescent="0.2">
      <c r="A169999" s="1">
        <v>217462</v>
      </c>
      <c r="B169999" s="1" t="s">
        <v>169604</v>
      </c>
      <c r="C169999" s="1" t="s">
        <v>60</v>
      </c>
    </row>
    <row r="170000" spans="1:3" x14ac:dyDescent="0.2">
      <c r="A170000" s="1">
        <v>217463</v>
      </c>
      <c r="B170000" s="1" t="s">
        <v>169605</v>
      </c>
      <c r="C170000" s="1" t="s">
        <v>60</v>
      </c>
    </row>
    <row r="170001" spans="1:3" x14ac:dyDescent="0.2">
      <c r="A170001" s="1">
        <v>217464</v>
      </c>
      <c r="B170001" s="1" t="s">
        <v>169606</v>
      </c>
      <c r="C170001" s="1" t="s">
        <v>5</v>
      </c>
    </row>
    <row r="170002" spans="1:3" x14ac:dyDescent="0.2">
      <c r="A170002" s="1">
        <v>217465</v>
      </c>
      <c r="B170002" s="1" t="s">
        <v>169607</v>
      </c>
      <c r="C170002" s="1" t="s">
        <v>5</v>
      </c>
    </row>
    <row r="170003" spans="1:3" x14ac:dyDescent="0.2">
      <c r="A170003" s="1">
        <v>217466</v>
      </c>
      <c r="B170003" s="1" t="s">
        <v>169608</v>
      </c>
      <c r="C170003" s="1" t="s">
        <v>60</v>
      </c>
    </row>
    <row r="170004" spans="1:3" x14ac:dyDescent="0.2">
      <c r="A170004" s="1">
        <v>217467</v>
      </c>
      <c r="B170004" s="1" t="s">
        <v>169609</v>
      </c>
      <c r="C170004" s="1" t="s">
        <v>60</v>
      </c>
    </row>
    <row r="170005" spans="1:3" x14ac:dyDescent="0.2">
      <c r="A170005" s="1">
        <v>217468</v>
      </c>
      <c r="B170005" s="1" t="s">
        <v>169610</v>
      </c>
      <c r="C170005" s="1" t="s">
        <v>5</v>
      </c>
    </row>
    <row r="170006" spans="1:3" x14ac:dyDescent="0.2">
      <c r="A170006" s="1">
        <v>217469</v>
      </c>
      <c r="B170006" s="1" t="s">
        <v>169611</v>
      </c>
      <c r="C170006" s="1" t="s">
        <v>60</v>
      </c>
    </row>
    <row r="170007" spans="1:3" x14ac:dyDescent="0.2">
      <c r="A170007" s="1">
        <v>217470</v>
      </c>
      <c r="B170007" s="1" t="s">
        <v>169612</v>
      </c>
      <c r="C170007" s="1" t="s">
        <v>60</v>
      </c>
    </row>
    <row r="170008" spans="1:3" x14ac:dyDescent="0.2">
      <c r="A170008" s="1">
        <v>217471</v>
      </c>
      <c r="B170008" s="1" t="s">
        <v>169613</v>
      </c>
      <c r="C170008" s="1" t="s">
        <v>60</v>
      </c>
    </row>
    <row r="170009" spans="1:3" x14ac:dyDescent="0.2">
      <c r="A170009" s="1">
        <v>217472</v>
      </c>
      <c r="B170009" s="1" t="s">
        <v>169614</v>
      </c>
      <c r="C170009" s="1" t="s">
        <v>60</v>
      </c>
    </row>
    <row r="170010" spans="1:3" x14ac:dyDescent="0.2">
      <c r="A170010" s="1">
        <v>217473</v>
      </c>
      <c r="B170010" s="1" t="s">
        <v>169615</v>
      </c>
      <c r="C170010" s="1" t="s">
        <v>60</v>
      </c>
    </row>
    <row r="170011" spans="1:3" x14ac:dyDescent="0.2">
      <c r="A170011" s="1">
        <v>217474</v>
      </c>
      <c r="B170011" s="1" t="s">
        <v>169616</v>
      </c>
      <c r="C170011" s="1" t="s">
        <v>60</v>
      </c>
    </row>
    <row r="170012" spans="1:3" x14ac:dyDescent="0.2">
      <c r="A170012" s="1">
        <v>217475</v>
      </c>
      <c r="B170012" s="1" t="s">
        <v>169617</v>
      </c>
      <c r="C170012" s="1" t="s">
        <v>60</v>
      </c>
    </row>
    <row r="170013" spans="1:3" x14ac:dyDescent="0.2">
      <c r="A170013" s="1">
        <v>217476</v>
      </c>
      <c r="B170013" s="1" t="s">
        <v>169618</v>
      </c>
      <c r="C170013" s="1" t="s">
        <v>60</v>
      </c>
    </row>
    <row r="170014" spans="1:3" x14ac:dyDescent="0.2">
      <c r="A170014" s="1">
        <v>217477</v>
      </c>
      <c r="B170014" s="1" t="s">
        <v>169619</v>
      </c>
      <c r="C170014" s="1" t="s">
        <v>60</v>
      </c>
    </row>
    <row r="170015" spans="1:3" x14ac:dyDescent="0.2">
      <c r="A170015" s="1">
        <v>217478</v>
      </c>
      <c r="B170015" s="1" t="s">
        <v>169620</v>
      </c>
      <c r="C170015" s="1" t="s">
        <v>60</v>
      </c>
    </row>
    <row r="170016" spans="1:3" x14ac:dyDescent="0.2">
      <c r="A170016" s="1">
        <v>217479</v>
      </c>
      <c r="B170016" s="1" t="s">
        <v>169621</v>
      </c>
      <c r="C170016" s="1" t="s">
        <v>60</v>
      </c>
    </row>
    <row r="170017" spans="1:3" x14ac:dyDescent="0.2">
      <c r="A170017" s="1">
        <v>217480</v>
      </c>
      <c r="B170017" s="1" t="s">
        <v>169622</v>
      </c>
      <c r="C170017" s="1" t="s">
        <v>60</v>
      </c>
    </row>
    <row r="170018" spans="1:3" x14ac:dyDescent="0.2">
      <c r="A170018" s="1">
        <v>217481</v>
      </c>
      <c r="B170018" s="1" t="s">
        <v>169623</v>
      </c>
      <c r="C170018" s="1" t="s">
        <v>60</v>
      </c>
    </row>
    <row r="170019" spans="1:3" x14ac:dyDescent="0.2">
      <c r="A170019" s="1">
        <v>217482</v>
      </c>
      <c r="B170019" s="1" t="s">
        <v>169624</v>
      </c>
      <c r="C170019" s="1" t="s">
        <v>60</v>
      </c>
    </row>
    <row r="170020" spans="1:3" x14ac:dyDescent="0.2">
      <c r="A170020" s="1">
        <v>217483</v>
      </c>
      <c r="B170020" s="1" t="s">
        <v>169625</v>
      </c>
      <c r="C170020" s="1" t="s">
        <v>60</v>
      </c>
    </row>
    <row r="170021" spans="1:3" x14ac:dyDescent="0.2">
      <c r="A170021" s="1">
        <v>217484</v>
      </c>
      <c r="B170021" s="1" t="s">
        <v>169626</v>
      </c>
      <c r="C170021" s="1" t="s">
        <v>60</v>
      </c>
    </row>
    <row r="170022" spans="1:3" x14ac:dyDescent="0.2">
      <c r="A170022" s="1">
        <v>217485</v>
      </c>
      <c r="B170022" s="1" t="s">
        <v>169627</v>
      </c>
      <c r="C170022" s="1" t="s">
        <v>60</v>
      </c>
    </row>
    <row r="170023" spans="1:3" x14ac:dyDescent="0.2">
      <c r="A170023" s="1">
        <v>217486</v>
      </c>
      <c r="B170023" s="1" t="s">
        <v>169628</v>
      </c>
      <c r="C170023" s="1" t="s">
        <v>60</v>
      </c>
    </row>
    <row r="170024" spans="1:3" x14ac:dyDescent="0.2">
      <c r="A170024" s="1">
        <v>217487</v>
      </c>
      <c r="B170024" s="1" t="s">
        <v>169629</v>
      </c>
      <c r="C170024" s="1" t="s">
        <v>60</v>
      </c>
    </row>
    <row r="170025" spans="1:3" x14ac:dyDescent="0.2">
      <c r="A170025" s="1">
        <v>217488</v>
      </c>
      <c r="B170025" s="1" t="s">
        <v>169630</v>
      </c>
      <c r="C170025" s="1" t="s">
        <v>60</v>
      </c>
    </row>
    <row r="170026" spans="1:3" x14ac:dyDescent="0.2">
      <c r="A170026" s="1">
        <v>217489</v>
      </c>
      <c r="B170026" s="1" t="s">
        <v>169631</v>
      </c>
      <c r="C170026" s="1" t="s">
        <v>60</v>
      </c>
    </row>
    <row r="170027" spans="1:3" x14ac:dyDescent="0.2">
      <c r="A170027" s="1">
        <v>217490</v>
      </c>
      <c r="B170027" s="1" t="s">
        <v>169632</v>
      </c>
      <c r="C170027" s="1" t="s">
        <v>60</v>
      </c>
    </row>
    <row r="170028" spans="1:3" x14ac:dyDescent="0.2">
      <c r="A170028" s="1">
        <v>217491</v>
      </c>
      <c r="B170028" s="1" t="s">
        <v>169633</v>
      </c>
      <c r="C170028" s="1" t="s">
        <v>60</v>
      </c>
    </row>
    <row r="170029" spans="1:3" x14ac:dyDescent="0.2">
      <c r="A170029" s="1">
        <v>217492</v>
      </c>
      <c r="B170029" s="1" t="s">
        <v>169634</v>
      </c>
      <c r="C170029" s="1" t="s">
        <v>60</v>
      </c>
    </row>
    <row r="170030" spans="1:3" x14ac:dyDescent="0.2">
      <c r="A170030" s="1">
        <v>217493</v>
      </c>
      <c r="B170030" s="1" t="s">
        <v>169635</v>
      </c>
      <c r="C170030" s="1" t="s">
        <v>60</v>
      </c>
    </row>
    <row r="170031" spans="1:3" x14ac:dyDescent="0.2">
      <c r="A170031" s="1">
        <v>217494</v>
      </c>
      <c r="B170031" s="1" t="s">
        <v>169636</v>
      </c>
      <c r="C170031" s="1" t="s">
        <v>60</v>
      </c>
    </row>
    <row r="170032" spans="1:3" x14ac:dyDescent="0.2">
      <c r="A170032" s="1">
        <v>217495</v>
      </c>
      <c r="B170032" s="1" t="s">
        <v>169637</v>
      </c>
      <c r="C170032" s="1" t="s">
        <v>60</v>
      </c>
    </row>
    <row r="170033" spans="1:3" x14ac:dyDescent="0.2">
      <c r="A170033" s="1">
        <v>217496</v>
      </c>
      <c r="B170033" s="1" t="s">
        <v>169638</v>
      </c>
      <c r="C170033" s="1" t="s">
        <v>60</v>
      </c>
    </row>
    <row r="170034" spans="1:3" x14ac:dyDescent="0.2">
      <c r="A170034" s="1">
        <v>217497</v>
      </c>
      <c r="B170034" s="1" t="s">
        <v>169639</v>
      </c>
      <c r="C170034" s="1" t="s">
        <v>60</v>
      </c>
    </row>
    <row r="170035" spans="1:3" x14ac:dyDescent="0.2">
      <c r="A170035" s="1">
        <v>217498</v>
      </c>
      <c r="B170035" s="1" t="s">
        <v>169640</v>
      </c>
      <c r="C170035" s="1" t="s">
        <v>60</v>
      </c>
    </row>
    <row r="170036" spans="1:3" x14ac:dyDescent="0.2">
      <c r="A170036" s="1">
        <v>217499</v>
      </c>
      <c r="B170036" s="1" t="s">
        <v>169641</v>
      </c>
      <c r="C170036" s="1" t="s">
        <v>60</v>
      </c>
    </row>
    <row r="170037" spans="1:3" x14ac:dyDescent="0.2">
      <c r="A170037" s="1">
        <v>217500</v>
      </c>
      <c r="B170037" s="1" t="s">
        <v>169642</v>
      </c>
      <c r="C170037" s="1" t="s">
        <v>60</v>
      </c>
    </row>
    <row r="170038" spans="1:3" x14ac:dyDescent="0.2">
      <c r="A170038" s="1">
        <v>217501</v>
      </c>
      <c r="B170038" s="1" t="s">
        <v>169643</v>
      </c>
      <c r="C170038" s="1" t="s">
        <v>60</v>
      </c>
    </row>
    <row r="170039" spans="1:3" x14ac:dyDescent="0.2">
      <c r="A170039" s="1">
        <v>217502</v>
      </c>
      <c r="B170039" s="1" t="s">
        <v>169644</v>
      </c>
      <c r="C170039" s="1" t="s">
        <v>307</v>
      </c>
    </row>
    <row r="170040" spans="1:3" x14ac:dyDescent="0.2">
      <c r="A170040" s="1">
        <v>217503</v>
      </c>
      <c r="B170040" s="1" t="s">
        <v>169645</v>
      </c>
      <c r="C170040" s="1" t="s">
        <v>60</v>
      </c>
    </row>
    <row r="170041" spans="1:3" x14ac:dyDescent="0.2">
      <c r="A170041" s="1">
        <v>217504</v>
      </c>
      <c r="B170041" s="1" t="s">
        <v>169646</v>
      </c>
      <c r="C170041" s="1" t="s">
        <v>60</v>
      </c>
    </row>
    <row r="170042" spans="1:3" x14ac:dyDescent="0.2">
      <c r="A170042" s="1">
        <v>217505</v>
      </c>
      <c r="B170042" s="1" t="s">
        <v>169647</v>
      </c>
      <c r="C170042" s="1" t="s">
        <v>5</v>
      </c>
    </row>
    <row r="170043" spans="1:3" x14ac:dyDescent="0.2">
      <c r="A170043" s="1">
        <v>217506</v>
      </c>
      <c r="B170043" s="1" t="s">
        <v>169648</v>
      </c>
      <c r="C170043" s="1" t="s">
        <v>60</v>
      </c>
    </row>
    <row r="170044" spans="1:3" x14ac:dyDescent="0.2">
      <c r="A170044" s="1">
        <v>217507</v>
      </c>
      <c r="B170044" s="1" t="s">
        <v>169649</v>
      </c>
      <c r="C170044" s="1" t="s">
        <v>60</v>
      </c>
    </row>
    <row r="170045" spans="1:3" x14ac:dyDescent="0.2">
      <c r="A170045" s="1">
        <v>217508</v>
      </c>
      <c r="B170045" s="1" t="s">
        <v>169650</v>
      </c>
      <c r="C170045" s="1" t="s">
        <v>60</v>
      </c>
    </row>
    <row r="170046" spans="1:3" x14ac:dyDescent="0.2">
      <c r="A170046" s="1">
        <v>217509</v>
      </c>
      <c r="B170046" s="1" t="s">
        <v>169651</v>
      </c>
      <c r="C170046" s="1" t="s">
        <v>5</v>
      </c>
    </row>
    <row r="170047" spans="1:3" x14ac:dyDescent="0.2">
      <c r="A170047" s="1">
        <v>217510</v>
      </c>
      <c r="B170047" s="1" t="s">
        <v>169652</v>
      </c>
      <c r="C170047" s="1" t="s">
        <v>5</v>
      </c>
    </row>
    <row r="170048" spans="1:3" x14ac:dyDescent="0.2">
      <c r="A170048" s="1">
        <v>217511</v>
      </c>
      <c r="B170048" s="1" t="s">
        <v>169653</v>
      </c>
      <c r="C170048" s="1" t="s">
        <v>60</v>
      </c>
    </row>
    <row r="170049" spans="1:3" x14ac:dyDescent="0.2">
      <c r="A170049" s="1">
        <v>217512</v>
      </c>
      <c r="B170049" s="1" t="s">
        <v>169654</v>
      </c>
      <c r="C170049" s="1" t="s">
        <v>60</v>
      </c>
    </row>
    <row r="170050" spans="1:3" x14ac:dyDescent="0.2">
      <c r="A170050" s="1">
        <v>217513</v>
      </c>
      <c r="B170050" s="1" t="s">
        <v>169655</v>
      </c>
      <c r="C170050" s="1" t="s">
        <v>60</v>
      </c>
    </row>
    <row r="170051" spans="1:3" x14ac:dyDescent="0.2">
      <c r="A170051" s="1">
        <v>217514</v>
      </c>
      <c r="B170051" s="1" t="s">
        <v>169656</v>
      </c>
      <c r="C170051" s="1" t="s">
        <v>60</v>
      </c>
    </row>
    <row r="170052" spans="1:3" x14ac:dyDescent="0.2">
      <c r="A170052" s="1">
        <v>217515</v>
      </c>
      <c r="B170052" s="1" t="s">
        <v>169657</v>
      </c>
      <c r="C170052" s="1" t="s">
        <v>60</v>
      </c>
    </row>
    <row r="170053" spans="1:3" x14ac:dyDescent="0.2">
      <c r="A170053" s="1">
        <v>217516</v>
      </c>
      <c r="B170053" s="1" t="s">
        <v>169658</v>
      </c>
      <c r="C170053" s="1" t="s">
        <v>60</v>
      </c>
    </row>
    <row r="170054" spans="1:3" x14ac:dyDescent="0.2">
      <c r="A170054" s="1">
        <v>217517</v>
      </c>
      <c r="B170054" s="1" t="s">
        <v>169659</v>
      </c>
      <c r="C170054" s="1" t="s">
        <v>60</v>
      </c>
    </row>
    <row r="170055" spans="1:3" x14ac:dyDescent="0.2">
      <c r="A170055" s="1">
        <v>217518</v>
      </c>
      <c r="B170055" s="1" t="s">
        <v>169660</v>
      </c>
      <c r="C170055" s="1" t="s">
        <v>60</v>
      </c>
    </row>
    <row r="170056" spans="1:3" x14ac:dyDescent="0.2">
      <c r="A170056" s="1">
        <v>217519</v>
      </c>
      <c r="B170056" s="1" t="s">
        <v>169661</v>
      </c>
      <c r="C170056" s="1" t="s">
        <v>60</v>
      </c>
    </row>
    <row r="170057" spans="1:3" x14ac:dyDescent="0.2">
      <c r="A170057" s="1">
        <v>217520</v>
      </c>
      <c r="B170057" s="1" t="s">
        <v>169662</v>
      </c>
      <c r="C170057" s="1" t="s">
        <v>60</v>
      </c>
    </row>
    <row r="170058" spans="1:3" x14ac:dyDescent="0.2">
      <c r="A170058" s="1">
        <v>217521</v>
      </c>
      <c r="B170058" s="1" t="s">
        <v>169663</v>
      </c>
      <c r="C170058" s="1" t="s">
        <v>60</v>
      </c>
    </row>
    <row r="170059" spans="1:3" x14ac:dyDescent="0.2">
      <c r="A170059" s="1">
        <v>217522</v>
      </c>
      <c r="B170059" s="1" t="s">
        <v>169664</v>
      </c>
      <c r="C170059" s="1" t="s">
        <v>60</v>
      </c>
    </row>
    <row r="170060" spans="1:3" x14ac:dyDescent="0.2">
      <c r="A170060" s="1">
        <v>217523</v>
      </c>
      <c r="B170060" s="1" t="s">
        <v>169665</v>
      </c>
      <c r="C170060" s="1" t="s">
        <v>60</v>
      </c>
    </row>
    <row r="170061" spans="1:3" x14ac:dyDescent="0.2">
      <c r="A170061" s="1">
        <v>217524</v>
      </c>
      <c r="B170061" s="1" t="s">
        <v>169666</v>
      </c>
      <c r="C170061" s="1" t="s">
        <v>60</v>
      </c>
    </row>
    <row r="170062" spans="1:3" x14ac:dyDescent="0.2">
      <c r="A170062" s="1">
        <v>217525</v>
      </c>
      <c r="B170062" s="1" t="s">
        <v>169667</v>
      </c>
      <c r="C170062" s="1" t="s">
        <v>60</v>
      </c>
    </row>
    <row r="170063" spans="1:3" x14ac:dyDescent="0.2">
      <c r="A170063" s="1">
        <v>217526</v>
      </c>
      <c r="B170063" s="1" t="s">
        <v>169668</v>
      </c>
      <c r="C170063" s="1" t="s">
        <v>60</v>
      </c>
    </row>
    <row r="170064" spans="1:3" x14ac:dyDescent="0.2">
      <c r="A170064" s="1">
        <v>217527</v>
      </c>
      <c r="B170064" s="1" t="s">
        <v>169669</v>
      </c>
      <c r="C170064" s="1" t="s">
        <v>60</v>
      </c>
    </row>
    <row r="170065" spans="1:3" x14ac:dyDescent="0.2">
      <c r="A170065" s="1">
        <v>217528</v>
      </c>
      <c r="B170065" s="1" t="s">
        <v>169670</v>
      </c>
      <c r="C170065" s="1" t="s">
        <v>5</v>
      </c>
    </row>
    <row r="170066" spans="1:3" x14ac:dyDescent="0.2">
      <c r="A170066" s="1">
        <v>217529</v>
      </c>
      <c r="B170066" s="1" t="s">
        <v>169671</v>
      </c>
      <c r="C170066" s="1" t="s">
        <v>60</v>
      </c>
    </row>
    <row r="170067" spans="1:3" x14ac:dyDescent="0.2">
      <c r="A170067" s="1">
        <v>217531</v>
      </c>
      <c r="B170067" s="1" t="s">
        <v>169672</v>
      </c>
      <c r="C170067" s="1" t="s">
        <v>60</v>
      </c>
    </row>
    <row r="170068" spans="1:3" x14ac:dyDescent="0.2">
      <c r="A170068" s="1">
        <v>217533</v>
      </c>
      <c r="B170068" s="1" t="s">
        <v>169673</v>
      </c>
      <c r="C170068" s="1" t="s">
        <v>60</v>
      </c>
    </row>
    <row r="170069" spans="1:3" x14ac:dyDescent="0.2">
      <c r="A170069" s="1">
        <v>217534</v>
      </c>
      <c r="B170069" s="1" t="s">
        <v>169674</v>
      </c>
      <c r="C170069" s="1" t="s">
        <v>60</v>
      </c>
    </row>
    <row r="170070" spans="1:3" x14ac:dyDescent="0.2">
      <c r="A170070" s="1">
        <v>217535</v>
      </c>
      <c r="B170070" s="1" t="s">
        <v>169675</v>
      </c>
      <c r="C170070" s="1" t="s">
        <v>60</v>
      </c>
    </row>
    <row r="170071" spans="1:3" x14ac:dyDescent="0.2">
      <c r="A170071" s="1">
        <v>217536</v>
      </c>
      <c r="B170071" s="1" t="s">
        <v>169676</v>
      </c>
      <c r="C170071" s="1" t="s">
        <v>60</v>
      </c>
    </row>
    <row r="170072" spans="1:3" x14ac:dyDescent="0.2">
      <c r="A170072" s="1">
        <v>217538</v>
      </c>
      <c r="B170072" s="1" t="s">
        <v>169677</v>
      </c>
      <c r="C170072" s="1" t="s">
        <v>60</v>
      </c>
    </row>
    <row r="170073" spans="1:3" x14ac:dyDescent="0.2">
      <c r="A170073" s="1">
        <v>217539</v>
      </c>
      <c r="B170073" s="1" t="s">
        <v>169678</v>
      </c>
      <c r="C170073" s="1" t="s">
        <v>60</v>
      </c>
    </row>
    <row r="170074" spans="1:3" x14ac:dyDescent="0.2">
      <c r="A170074" s="1">
        <v>217540</v>
      </c>
      <c r="B170074" s="1" t="s">
        <v>169679</v>
      </c>
      <c r="C170074" s="1" t="s">
        <v>60</v>
      </c>
    </row>
    <row r="170075" spans="1:3" x14ac:dyDescent="0.2">
      <c r="A170075" s="1">
        <v>217542</v>
      </c>
      <c r="B170075" s="1" t="s">
        <v>169680</v>
      </c>
      <c r="C170075" s="1" t="s">
        <v>60</v>
      </c>
    </row>
    <row r="170076" spans="1:3" x14ac:dyDescent="0.2">
      <c r="A170076" s="1">
        <v>217546</v>
      </c>
      <c r="B170076" s="1" t="s">
        <v>169681</v>
      </c>
      <c r="C170076" s="1" t="s">
        <v>60</v>
      </c>
    </row>
    <row r="170077" spans="1:3" x14ac:dyDescent="0.2">
      <c r="A170077" s="1">
        <v>217547</v>
      </c>
      <c r="B170077" s="1" t="s">
        <v>169682</v>
      </c>
      <c r="C170077" s="1" t="s">
        <v>60</v>
      </c>
    </row>
    <row r="170078" spans="1:3" x14ac:dyDescent="0.2">
      <c r="A170078" s="1">
        <v>217548</v>
      </c>
      <c r="B170078" s="1" t="s">
        <v>169683</v>
      </c>
      <c r="C170078" s="1" t="s">
        <v>60</v>
      </c>
    </row>
    <row r="170079" spans="1:3" x14ac:dyDescent="0.2">
      <c r="A170079" s="1">
        <v>217549</v>
      </c>
      <c r="B170079" s="1" t="s">
        <v>169684</v>
      </c>
      <c r="C170079" s="1" t="s">
        <v>60</v>
      </c>
    </row>
    <row r="170080" spans="1:3" x14ac:dyDescent="0.2">
      <c r="A170080" s="1">
        <v>217550</v>
      </c>
      <c r="B170080" s="1" t="s">
        <v>169685</v>
      </c>
      <c r="C170080" s="1" t="s">
        <v>60</v>
      </c>
    </row>
    <row r="170081" spans="1:3" x14ac:dyDescent="0.2">
      <c r="A170081" s="1">
        <v>217551</v>
      </c>
      <c r="B170081" s="1" t="s">
        <v>169686</v>
      </c>
      <c r="C170081" s="1" t="s">
        <v>5</v>
      </c>
    </row>
    <row r="170082" spans="1:3" x14ac:dyDescent="0.2">
      <c r="A170082" s="1">
        <v>217552</v>
      </c>
      <c r="B170082" s="1" t="s">
        <v>169687</v>
      </c>
      <c r="C170082" s="1" t="s">
        <v>5</v>
      </c>
    </row>
    <row r="170083" spans="1:3" x14ac:dyDescent="0.2">
      <c r="A170083" s="1">
        <v>217553</v>
      </c>
      <c r="B170083" s="1" t="s">
        <v>169688</v>
      </c>
      <c r="C170083" s="1" t="s">
        <v>60</v>
      </c>
    </row>
    <row r="170084" spans="1:3" x14ac:dyDescent="0.2">
      <c r="A170084" s="1">
        <v>217554</v>
      </c>
      <c r="B170084" s="1" t="s">
        <v>169689</v>
      </c>
      <c r="C170084" s="1" t="s">
        <v>60</v>
      </c>
    </row>
    <row r="170085" spans="1:3" x14ac:dyDescent="0.2">
      <c r="A170085" s="1">
        <v>217555</v>
      </c>
      <c r="B170085" s="1" t="s">
        <v>169690</v>
      </c>
      <c r="C170085" s="1" t="s">
        <v>60</v>
      </c>
    </row>
    <row r="170086" spans="1:3" x14ac:dyDescent="0.2">
      <c r="A170086" s="1">
        <v>217556</v>
      </c>
      <c r="B170086" s="1" t="s">
        <v>169691</v>
      </c>
      <c r="C170086" s="1" t="s">
        <v>60</v>
      </c>
    </row>
    <row r="170087" spans="1:3" x14ac:dyDescent="0.2">
      <c r="A170087" s="1">
        <v>217557</v>
      </c>
      <c r="B170087" s="1" t="s">
        <v>169692</v>
      </c>
      <c r="C170087" s="1" t="s">
        <v>60</v>
      </c>
    </row>
    <row r="170088" spans="1:3" x14ac:dyDescent="0.2">
      <c r="A170088" s="1">
        <v>217558</v>
      </c>
      <c r="B170088" s="1" t="s">
        <v>169693</v>
      </c>
      <c r="C170088" s="1" t="s">
        <v>60</v>
      </c>
    </row>
    <row r="170089" spans="1:3" x14ac:dyDescent="0.2">
      <c r="A170089" s="1">
        <v>217559</v>
      </c>
      <c r="B170089" s="1" t="s">
        <v>169694</v>
      </c>
      <c r="C170089" s="1" t="s">
        <v>5</v>
      </c>
    </row>
    <row r="170090" spans="1:3" x14ac:dyDescent="0.2">
      <c r="A170090" s="1">
        <v>217560</v>
      </c>
      <c r="B170090" s="1" t="s">
        <v>169695</v>
      </c>
      <c r="C170090" s="1" t="s">
        <v>60</v>
      </c>
    </row>
    <row r="170091" spans="1:3" x14ac:dyDescent="0.2">
      <c r="A170091" s="1">
        <v>217561</v>
      </c>
      <c r="B170091" s="1" t="s">
        <v>169696</v>
      </c>
      <c r="C170091" s="1" t="s">
        <v>307</v>
      </c>
    </row>
    <row r="170092" spans="1:3" x14ac:dyDescent="0.2">
      <c r="A170092" s="1">
        <v>217562</v>
      </c>
      <c r="B170092" s="1" t="s">
        <v>169697</v>
      </c>
      <c r="C170092" s="1" t="s">
        <v>60</v>
      </c>
    </row>
    <row r="170093" spans="1:3" x14ac:dyDescent="0.2">
      <c r="A170093" s="1">
        <v>217563</v>
      </c>
      <c r="B170093" s="1" t="s">
        <v>169698</v>
      </c>
      <c r="C170093" s="1" t="s">
        <v>5</v>
      </c>
    </row>
    <row r="170094" spans="1:3" x14ac:dyDescent="0.2">
      <c r="A170094" s="1">
        <v>217564</v>
      </c>
      <c r="B170094" s="1" t="s">
        <v>169699</v>
      </c>
      <c r="C170094" s="1" t="s">
        <v>60</v>
      </c>
    </row>
    <row r="170095" spans="1:3" x14ac:dyDescent="0.2">
      <c r="A170095" s="1">
        <v>217565</v>
      </c>
      <c r="B170095" s="1" t="s">
        <v>169700</v>
      </c>
      <c r="C170095" s="1" t="s">
        <v>60</v>
      </c>
    </row>
    <row r="170096" spans="1:3" x14ac:dyDescent="0.2">
      <c r="A170096" s="1">
        <v>217566</v>
      </c>
      <c r="B170096" s="1" t="s">
        <v>169701</v>
      </c>
      <c r="C170096" s="1" t="s">
        <v>60</v>
      </c>
    </row>
    <row r="170097" spans="1:3" x14ac:dyDescent="0.2">
      <c r="A170097" s="1">
        <v>217567</v>
      </c>
      <c r="B170097" s="1" t="s">
        <v>169702</v>
      </c>
      <c r="C170097" s="1" t="s">
        <v>60</v>
      </c>
    </row>
    <row r="170098" spans="1:3" x14ac:dyDescent="0.2">
      <c r="A170098" s="1">
        <v>217568</v>
      </c>
      <c r="B170098" s="1" t="s">
        <v>169703</v>
      </c>
      <c r="C170098" s="1" t="s">
        <v>60</v>
      </c>
    </row>
    <row r="170099" spans="1:3" x14ac:dyDescent="0.2">
      <c r="A170099" s="1">
        <v>217569</v>
      </c>
      <c r="B170099" s="1" t="s">
        <v>169704</v>
      </c>
      <c r="C170099" s="1" t="s">
        <v>5</v>
      </c>
    </row>
    <row r="170100" spans="1:3" x14ac:dyDescent="0.2">
      <c r="A170100" s="1">
        <v>217570</v>
      </c>
      <c r="B170100" s="1" t="s">
        <v>169705</v>
      </c>
      <c r="C170100" s="1" t="s">
        <v>5</v>
      </c>
    </row>
    <row r="170101" spans="1:3" x14ac:dyDescent="0.2">
      <c r="A170101" s="1">
        <v>217571</v>
      </c>
      <c r="B170101" s="1" t="s">
        <v>169706</v>
      </c>
      <c r="C170101" s="1" t="s">
        <v>60</v>
      </c>
    </row>
    <row r="170102" spans="1:3" x14ac:dyDescent="0.2">
      <c r="A170102" s="1">
        <v>217572</v>
      </c>
      <c r="B170102" s="1" t="s">
        <v>169707</v>
      </c>
      <c r="C170102" s="1" t="s">
        <v>60</v>
      </c>
    </row>
    <row r="170103" spans="1:3" x14ac:dyDescent="0.2">
      <c r="A170103" s="1">
        <v>217573</v>
      </c>
      <c r="B170103" s="1" t="s">
        <v>169708</v>
      </c>
      <c r="C170103" s="1" t="s">
        <v>60</v>
      </c>
    </row>
    <row r="170104" spans="1:3" x14ac:dyDescent="0.2">
      <c r="A170104" s="1">
        <v>217574</v>
      </c>
      <c r="B170104" s="1" t="s">
        <v>169709</v>
      </c>
      <c r="C170104" s="1" t="s">
        <v>60</v>
      </c>
    </row>
    <row r="170105" spans="1:3" x14ac:dyDescent="0.2">
      <c r="A170105" s="1">
        <v>217575</v>
      </c>
      <c r="B170105" s="1" t="s">
        <v>169710</v>
      </c>
      <c r="C170105" s="1" t="s">
        <v>60</v>
      </c>
    </row>
    <row r="170106" spans="1:3" x14ac:dyDescent="0.2">
      <c r="A170106" s="1">
        <v>217576</v>
      </c>
      <c r="B170106" s="1" t="s">
        <v>169711</v>
      </c>
      <c r="C170106" s="1" t="s">
        <v>60</v>
      </c>
    </row>
    <row r="170107" spans="1:3" x14ac:dyDescent="0.2">
      <c r="A170107" s="1">
        <v>217578</v>
      </c>
      <c r="B170107" s="1" t="s">
        <v>169712</v>
      </c>
      <c r="C170107" s="1" t="s">
        <v>5</v>
      </c>
    </row>
    <row r="170108" spans="1:3" x14ac:dyDescent="0.2">
      <c r="A170108" s="1">
        <v>217579</v>
      </c>
      <c r="B170108" s="1" t="s">
        <v>169713</v>
      </c>
      <c r="C170108" s="1" t="s">
        <v>5</v>
      </c>
    </row>
    <row r="170109" spans="1:3" x14ac:dyDescent="0.2">
      <c r="A170109" s="1">
        <v>217582</v>
      </c>
      <c r="B170109" s="1" t="s">
        <v>169714</v>
      </c>
      <c r="C170109" s="1" t="s">
        <v>5</v>
      </c>
    </row>
    <row r="170110" spans="1:3" x14ac:dyDescent="0.2">
      <c r="A170110" s="1">
        <v>217584</v>
      </c>
      <c r="B170110" s="1" t="s">
        <v>169715</v>
      </c>
      <c r="C170110" s="1" t="s">
        <v>5</v>
      </c>
    </row>
    <row r="170111" spans="1:3" x14ac:dyDescent="0.2">
      <c r="A170111" s="1">
        <v>217585</v>
      </c>
      <c r="B170111" s="1" t="s">
        <v>169716</v>
      </c>
      <c r="C170111" s="1" t="s">
        <v>5</v>
      </c>
    </row>
    <row r="170112" spans="1:3" x14ac:dyDescent="0.2">
      <c r="A170112" s="1">
        <v>217587</v>
      </c>
      <c r="B170112" s="1" t="s">
        <v>169717</v>
      </c>
      <c r="C170112" s="1" t="s">
        <v>60</v>
      </c>
    </row>
    <row r="170113" spans="1:3" x14ac:dyDescent="0.2">
      <c r="A170113" s="1">
        <v>217588</v>
      </c>
      <c r="B170113" s="1" t="s">
        <v>169718</v>
      </c>
      <c r="C170113" s="1" t="s">
        <v>60</v>
      </c>
    </row>
    <row r="170114" spans="1:3" x14ac:dyDescent="0.2">
      <c r="A170114" s="1">
        <v>217589</v>
      </c>
      <c r="B170114" s="1" t="s">
        <v>169719</v>
      </c>
      <c r="C170114" s="1" t="s">
        <v>60</v>
      </c>
    </row>
    <row r="170115" spans="1:3" x14ac:dyDescent="0.2">
      <c r="A170115" s="1">
        <v>217590</v>
      </c>
      <c r="B170115" s="1" t="s">
        <v>169720</v>
      </c>
      <c r="C170115" s="1" t="s">
        <v>60</v>
      </c>
    </row>
    <row r="170116" spans="1:3" x14ac:dyDescent="0.2">
      <c r="A170116" s="1">
        <v>217591</v>
      </c>
      <c r="B170116" s="1" t="s">
        <v>169721</v>
      </c>
      <c r="C170116" s="1" t="s">
        <v>60</v>
      </c>
    </row>
    <row r="170117" spans="1:3" x14ac:dyDescent="0.2">
      <c r="A170117" s="1">
        <v>217592</v>
      </c>
      <c r="B170117" s="1" t="s">
        <v>169722</v>
      </c>
      <c r="C170117" s="1" t="s">
        <v>60</v>
      </c>
    </row>
    <row r="170118" spans="1:3" x14ac:dyDescent="0.2">
      <c r="A170118" s="1">
        <v>217593</v>
      </c>
      <c r="B170118" s="1" t="s">
        <v>169723</v>
      </c>
      <c r="C170118" s="1" t="s">
        <v>60</v>
      </c>
    </row>
    <row r="170119" spans="1:3" x14ac:dyDescent="0.2">
      <c r="A170119" s="1">
        <v>217594</v>
      </c>
      <c r="B170119" s="1" t="s">
        <v>169724</v>
      </c>
      <c r="C170119" s="1" t="s">
        <v>5</v>
      </c>
    </row>
    <row r="170120" spans="1:3" x14ac:dyDescent="0.2">
      <c r="A170120" s="1">
        <v>217595</v>
      </c>
      <c r="B170120" s="1" t="s">
        <v>169725</v>
      </c>
      <c r="C170120" s="1" t="s">
        <v>60</v>
      </c>
    </row>
    <row r="170121" spans="1:3" x14ac:dyDescent="0.2">
      <c r="A170121" s="1">
        <v>217596</v>
      </c>
      <c r="B170121" s="1" t="s">
        <v>169726</v>
      </c>
      <c r="C170121" s="1" t="s">
        <v>60</v>
      </c>
    </row>
    <row r="170122" spans="1:3" x14ac:dyDescent="0.2">
      <c r="A170122" s="1">
        <v>217597</v>
      </c>
      <c r="B170122" s="1" t="s">
        <v>169727</v>
      </c>
      <c r="C170122" s="1" t="s">
        <v>5</v>
      </c>
    </row>
    <row r="170123" spans="1:3" x14ac:dyDescent="0.2">
      <c r="A170123" s="1">
        <v>217599</v>
      </c>
      <c r="B170123" s="1" t="s">
        <v>169728</v>
      </c>
      <c r="C170123" s="1" t="s">
        <v>5</v>
      </c>
    </row>
    <row r="170124" spans="1:3" x14ac:dyDescent="0.2">
      <c r="A170124" s="1">
        <v>217600</v>
      </c>
      <c r="B170124" s="1" t="s">
        <v>169729</v>
      </c>
      <c r="C170124" s="1" t="s">
        <v>60</v>
      </c>
    </row>
    <row r="170125" spans="1:3" x14ac:dyDescent="0.2">
      <c r="A170125" s="1">
        <v>217601</v>
      </c>
      <c r="B170125" s="1" t="s">
        <v>169730</v>
      </c>
      <c r="C170125" s="1" t="s">
        <v>5</v>
      </c>
    </row>
    <row r="170126" spans="1:3" x14ac:dyDescent="0.2">
      <c r="A170126" s="1">
        <v>217602</v>
      </c>
      <c r="B170126" s="1" t="s">
        <v>169731</v>
      </c>
      <c r="C170126" s="1" t="s">
        <v>5</v>
      </c>
    </row>
    <row r="170127" spans="1:3" x14ac:dyDescent="0.2">
      <c r="A170127" s="1">
        <v>217603</v>
      </c>
      <c r="B170127" s="1" t="s">
        <v>169732</v>
      </c>
      <c r="C170127" s="1" t="s">
        <v>5</v>
      </c>
    </row>
    <row r="170128" spans="1:3" x14ac:dyDescent="0.2">
      <c r="A170128" s="1">
        <v>217604</v>
      </c>
      <c r="B170128" s="1" t="s">
        <v>169733</v>
      </c>
      <c r="C170128" s="1" t="s">
        <v>5</v>
      </c>
    </row>
    <row r="170129" spans="1:3" x14ac:dyDescent="0.2">
      <c r="A170129" s="1">
        <v>217605</v>
      </c>
      <c r="B170129" s="1" t="s">
        <v>169734</v>
      </c>
      <c r="C170129" s="1" t="s">
        <v>60</v>
      </c>
    </row>
    <row r="170130" spans="1:3" x14ac:dyDescent="0.2">
      <c r="A170130" s="1">
        <v>217607</v>
      </c>
      <c r="B170130" s="1" t="s">
        <v>169735</v>
      </c>
      <c r="C170130" s="1" t="s">
        <v>5</v>
      </c>
    </row>
    <row r="170131" spans="1:3" x14ac:dyDescent="0.2">
      <c r="A170131" s="1">
        <v>217608</v>
      </c>
      <c r="B170131" s="1" t="s">
        <v>169736</v>
      </c>
      <c r="C170131" s="1" t="s">
        <v>60</v>
      </c>
    </row>
    <row r="170132" spans="1:3" x14ac:dyDescent="0.2">
      <c r="A170132" s="1">
        <v>217609</v>
      </c>
      <c r="B170132" s="1" t="s">
        <v>169737</v>
      </c>
      <c r="C170132" s="1" t="s">
        <v>60</v>
      </c>
    </row>
    <row r="170133" spans="1:3" x14ac:dyDescent="0.2">
      <c r="A170133" s="1">
        <v>217610</v>
      </c>
      <c r="B170133" s="1" t="s">
        <v>169738</v>
      </c>
      <c r="C170133" s="1" t="s">
        <v>5</v>
      </c>
    </row>
    <row r="170134" spans="1:3" x14ac:dyDescent="0.2">
      <c r="A170134" s="1">
        <v>217611</v>
      </c>
      <c r="B170134" s="1" t="s">
        <v>169739</v>
      </c>
      <c r="C170134" s="1" t="s">
        <v>60</v>
      </c>
    </row>
    <row r="170135" spans="1:3" x14ac:dyDescent="0.2">
      <c r="A170135" s="1">
        <v>217612</v>
      </c>
      <c r="B170135" s="1" t="s">
        <v>169740</v>
      </c>
      <c r="C170135" s="1" t="s">
        <v>60</v>
      </c>
    </row>
    <row r="170136" spans="1:3" x14ac:dyDescent="0.2">
      <c r="A170136" s="1">
        <v>217613</v>
      </c>
      <c r="B170136" s="1" t="s">
        <v>169741</v>
      </c>
      <c r="C170136" s="1" t="s">
        <v>5</v>
      </c>
    </row>
    <row r="170137" spans="1:3" x14ac:dyDescent="0.2">
      <c r="A170137" s="1">
        <v>217614</v>
      </c>
      <c r="B170137" s="1" t="s">
        <v>169742</v>
      </c>
      <c r="C170137" s="1" t="s">
        <v>60</v>
      </c>
    </row>
    <row r="170138" spans="1:3" x14ac:dyDescent="0.2">
      <c r="A170138" s="1">
        <v>217615</v>
      </c>
      <c r="B170138" s="1" t="s">
        <v>169743</v>
      </c>
      <c r="C170138" s="1" t="s">
        <v>60</v>
      </c>
    </row>
    <row r="170139" spans="1:3" x14ac:dyDescent="0.2">
      <c r="A170139" s="1">
        <v>217616</v>
      </c>
      <c r="B170139" s="1" t="s">
        <v>169744</v>
      </c>
      <c r="C170139" s="1" t="s">
        <v>60</v>
      </c>
    </row>
    <row r="170140" spans="1:3" x14ac:dyDescent="0.2">
      <c r="A170140" s="1">
        <v>217617</v>
      </c>
      <c r="B170140" s="1" t="s">
        <v>169745</v>
      </c>
      <c r="C170140" s="1" t="s">
        <v>60</v>
      </c>
    </row>
    <row r="170141" spans="1:3" x14ac:dyDescent="0.2">
      <c r="A170141" s="1">
        <v>217618</v>
      </c>
      <c r="B170141" s="1" t="s">
        <v>169746</v>
      </c>
      <c r="C170141" s="1" t="s">
        <v>5</v>
      </c>
    </row>
    <row r="170142" spans="1:3" x14ac:dyDescent="0.2">
      <c r="A170142" s="1">
        <v>217619</v>
      </c>
      <c r="B170142" s="1" t="s">
        <v>169747</v>
      </c>
      <c r="C170142" s="1" t="s">
        <v>5</v>
      </c>
    </row>
    <row r="170143" spans="1:3" x14ac:dyDescent="0.2">
      <c r="A170143" s="1">
        <v>217620</v>
      </c>
      <c r="B170143" s="1" t="s">
        <v>169748</v>
      </c>
      <c r="C170143" s="1" t="s">
        <v>5</v>
      </c>
    </row>
    <row r="170144" spans="1:3" x14ac:dyDescent="0.2">
      <c r="A170144" s="1">
        <v>217621</v>
      </c>
      <c r="B170144" s="1" t="s">
        <v>169749</v>
      </c>
      <c r="C170144" s="1" t="s">
        <v>60</v>
      </c>
    </row>
    <row r="170145" spans="1:3" x14ac:dyDescent="0.2">
      <c r="A170145" s="1">
        <v>217622</v>
      </c>
      <c r="B170145" s="1" t="s">
        <v>169750</v>
      </c>
      <c r="C170145" s="1" t="s">
        <v>60</v>
      </c>
    </row>
    <row r="170146" spans="1:3" x14ac:dyDescent="0.2">
      <c r="A170146" s="1">
        <v>217623</v>
      </c>
      <c r="B170146" s="1" t="s">
        <v>169751</v>
      </c>
      <c r="C170146" s="1" t="s">
        <v>60</v>
      </c>
    </row>
    <row r="170147" spans="1:3" x14ac:dyDescent="0.2">
      <c r="A170147" s="1">
        <v>217624</v>
      </c>
      <c r="B170147" s="1" t="s">
        <v>169752</v>
      </c>
      <c r="C170147" s="1" t="s">
        <v>5</v>
      </c>
    </row>
    <row r="170148" spans="1:3" x14ac:dyDescent="0.2">
      <c r="A170148" s="1">
        <v>217625</v>
      </c>
      <c r="B170148" s="1" t="s">
        <v>169753</v>
      </c>
      <c r="C170148" s="1" t="s">
        <v>60</v>
      </c>
    </row>
    <row r="170149" spans="1:3" x14ac:dyDescent="0.2">
      <c r="A170149" s="1">
        <v>217626</v>
      </c>
      <c r="B170149" s="1" t="s">
        <v>169754</v>
      </c>
      <c r="C170149" s="1" t="s">
        <v>60</v>
      </c>
    </row>
    <row r="170150" spans="1:3" x14ac:dyDescent="0.2">
      <c r="A170150" s="1">
        <v>217875</v>
      </c>
      <c r="B170150" s="1" t="s">
        <v>169755</v>
      </c>
      <c r="C170150" s="1" t="s">
        <v>5</v>
      </c>
    </row>
    <row r="170151" spans="1:3" x14ac:dyDescent="0.2">
      <c r="A170151" s="1">
        <v>217876</v>
      </c>
      <c r="B170151" s="1" t="s">
        <v>169756</v>
      </c>
      <c r="C170151" s="1" t="s">
        <v>5</v>
      </c>
    </row>
    <row r="170152" spans="1:3" x14ac:dyDescent="0.2">
      <c r="A170152" s="1">
        <v>217877</v>
      </c>
      <c r="B170152" s="1" t="s">
        <v>169757</v>
      </c>
      <c r="C170152" s="1" t="s">
        <v>60</v>
      </c>
    </row>
    <row r="170153" spans="1:3" x14ac:dyDescent="0.2">
      <c r="A170153" s="1">
        <v>217878</v>
      </c>
      <c r="B170153" s="1" t="s">
        <v>169758</v>
      </c>
      <c r="C170153" s="1" t="s">
        <v>60</v>
      </c>
    </row>
    <row r="170154" spans="1:3" x14ac:dyDescent="0.2">
      <c r="A170154" s="1">
        <v>217879</v>
      </c>
      <c r="B170154" s="1" t="s">
        <v>169759</v>
      </c>
      <c r="C170154" s="1" t="s">
        <v>5</v>
      </c>
    </row>
    <row r="170155" spans="1:3" x14ac:dyDescent="0.2">
      <c r="A170155" s="1">
        <v>217880</v>
      </c>
      <c r="B170155" s="1" t="s">
        <v>169760</v>
      </c>
      <c r="C170155" s="1" t="s">
        <v>5</v>
      </c>
    </row>
    <row r="170156" spans="1:3" x14ac:dyDescent="0.2">
      <c r="A170156" s="1">
        <v>217881</v>
      </c>
      <c r="B170156" s="1" t="s">
        <v>169761</v>
      </c>
      <c r="C170156" s="1" t="s">
        <v>60</v>
      </c>
    </row>
    <row r="170157" spans="1:3" x14ac:dyDescent="0.2">
      <c r="A170157" s="1">
        <v>217882</v>
      </c>
      <c r="B170157" s="1" t="s">
        <v>169762</v>
      </c>
      <c r="C170157" s="1" t="s">
        <v>5</v>
      </c>
    </row>
    <row r="170158" spans="1:3" x14ac:dyDescent="0.2">
      <c r="A170158" s="1">
        <v>217883</v>
      </c>
      <c r="B170158" s="1" t="s">
        <v>169763</v>
      </c>
      <c r="C170158" s="1" t="s">
        <v>5</v>
      </c>
    </row>
    <row r="170159" spans="1:3" x14ac:dyDescent="0.2">
      <c r="A170159" s="1">
        <v>217884</v>
      </c>
      <c r="B170159" s="1" t="s">
        <v>169764</v>
      </c>
      <c r="C170159" s="1" t="s">
        <v>60</v>
      </c>
    </row>
    <row r="170160" spans="1:3" x14ac:dyDescent="0.2">
      <c r="A170160" s="1">
        <v>217885</v>
      </c>
      <c r="B170160" s="1" t="s">
        <v>169765</v>
      </c>
      <c r="C170160" s="1" t="s">
        <v>5</v>
      </c>
    </row>
    <row r="170161" spans="1:3" x14ac:dyDescent="0.2">
      <c r="A170161" s="1">
        <v>217886</v>
      </c>
      <c r="B170161" s="1" t="s">
        <v>169766</v>
      </c>
      <c r="C170161" s="1" t="s">
        <v>5</v>
      </c>
    </row>
    <row r="170162" spans="1:3" x14ac:dyDescent="0.2">
      <c r="A170162" s="1">
        <v>217887</v>
      </c>
      <c r="B170162" s="1" t="s">
        <v>169767</v>
      </c>
      <c r="C170162" s="1" t="s">
        <v>60</v>
      </c>
    </row>
    <row r="170163" spans="1:3" x14ac:dyDescent="0.2">
      <c r="A170163" s="1">
        <v>217888</v>
      </c>
      <c r="B170163" s="1" t="s">
        <v>169768</v>
      </c>
      <c r="C170163" s="1" t="s">
        <v>60</v>
      </c>
    </row>
    <row r="170164" spans="1:3" x14ac:dyDescent="0.2">
      <c r="A170164" s="1">
        <v>217889</v>
      </c>
      <c r="B170164" s="1" t="s">
        <v>169769</v>
      </c>
      <c r="C170164" s="1" t="s">
        <v>60</v>
      </c>
    </row>
    <row r="170165" spans="1:3" x14ac:dyDescent="0.2">
      <c r="A170165" s="1">
        <v>217890</v>
      </c>
      <c r="B170165" s="1" t="s">
        <v>169770</v>
      </c>
      <c r="C170165" s="1" t="s">
        <v>5</v>
      </c>
    </row>
    <row r="170166" spans="1:3" x14ac:dyDescent="0.2">
      <c r="A170166" s="1">
        <v>217891</v>
      </c>
      <c r="B170166" s="1" t="s">
        <v>169771</v>
      </c>
      <c r="C170166" s="1" t="s">
        <v>60</v>
      </c>
    </row>
    <row r="170167" spans="1:3" x14ac:dyDescent="0.2">
      <c r="A170167" s="1">
        <v>217892</v>
      </c>
      <c r="B170167" s="1" t="s">
        <v>169772</v>
      </c>
      <c r="C170167" s="1" t="s">
        <v>5</v>
      </c>
    </row>
    <row r="170168" spans="1:3" x14ac:dyDescent="0.2">
      <c r="A170168" s="1">
        <v>217893</v>
      </c>
      <c r="B170168" s="1" t="s">
        <v>169773</v>
      </c>
      <c r="C170168" s="1" t="s">
        <v>5</v>
      </c>
    </row>
    <row r="170169" spans="1:3" x14ac:dyDescent="0.2">
      <c r="A170169" s="1">
        <v>217894</v>
      </c>
      <c r="B170169" s="1" t="s">
        <v>169774</v>
      </c>
      <c r="C170169" s="1" t="s">
        <v>5</v>
      </c>
    </row>
    <row r="170170" spans="1:3" x14ac:dyDescent="0.2">
      <c r="A170170" s="1">
        <v>217905</v>
      </c>
      <c r="B170170" s="1" t="s">
        <v>169775</v>
      </c>
      <c r="C170170" s="1" t="s">
        <v>60</v>
      </c>
    </row>
    <row r="170171" spans="1:3" x14ac:dyDescent="0.2">
      <c r="A170171" s="1">
        <v>217906</v>
      </c>
      <c r="B170171" s="1" t="s">
        <v>169776</v>
      </c>
      <c r="C170171" s="1" t="s">
        <v>60</v>
      </c>
    </row>
    <row r="170172" spans="1:3" x14ac:dyDescent="0.2">
      <c r="A170172" s="1">
        <v>217907</v>
      </c>
      <c r="B170172" s="1" t="s">
        <v>169777</v>
      </c>
      <c r="C170172" s="1" t="s">
        <v>5</v>
      </c>
    </row>
    <row r="170173" spans="1:3" x14ac:dyDescent="0.2">
      <c r="A170173" s="1">
        <v>217908</v>
      </c>
      <c r="B170173" s="1" t="s">
        <v>169778</v>
      </c>
      <c r="C170173" s="1" t="s">
        <v>5</v>
      </c>
    </row>
    <row r="170174" spans="1:3" x14ac:dyDescent="0.2">
      <c r="A170174" s="1">
        <v>217909</v>
      </c>
      <c r="B170174" s="1" t="s">
        <v>169779</v>
      </c>
      <c r="C170174" s="1" t="s">
        <v>5</v>
      </c>
    </row>
    <row r="170175" spans="1:3" x14ac:dyDescent="0.2">
      <c r="A170175" s="1">
        <v>217910</v>
      </c>
      <c r="B170175" s="1" t="s">
        <v>169780</v>
      </c>
      <c r="C170175" s="1" t="s">
        <v>5</v>
      </c>
    </row>
    <row r="170176" spans="1:3" x14ac:dyDescent="0.2">
      <c r="A170176" s="1">
        <v>217911</v>
      </c>
      <c r="B170176" s="1" t="s">
        <v>169781</v>
      </c>
      <c r="C170176" s="1" t="s">
        <v>5</v>
      </c>
    </row>
    <row r="170177" spans="1:3" x14ac:dyDescent="0.2">
      <c r="A170177" s="1">
        <v>217912</v>
      </c>
      <c r="B170177" s="1" t="s">
        <v>169782</v>
      </c>
      <c r="C170177" s="1" t="s">
        <v>5</v>
      </c>
    </row>
    <row r="170178" spans="1:3" x14ac:dyDescent="0.2">
      <c r="A170178" s="1">
        <v>217913</v>
      </c>
      <c r="B170178" s="1" t="s">
        <v>169783</v>
      </c>
      <c r="C170178" s="1" t="s">
        <v>60</v>
      </c>
    </row>
    <row r="170179" spans="1:3" x14ac:dyDescent="0.2">
      <c r="A170179" s="1">
        <v>217914</v>
      </c>
      <c r="B170179" s="1" t="s">
        <v>169784</v>
      </c>
      <c r="C170179" s="1" t="s">
        <v>60</v>
      </c>
    </row>
    <row r="170180" spans="1:3" x14ac:dyDescent="0.2">
      <c r="A170180" s="1">
        <v>217919</v>
      </c>
      <c r="B170180" s="1" t="s">
        <v>169785</v>
      </c>
      <c r="C170180" s="1" t="s">
        <v>60</v>
      </c>
    </row>
    <row r="170181" spans="1:3" x14ac:dyDescent="0.2">
      <c r="A170181" s="1">
        <v>217920</v>
      </c>
      <c r="B170181" s="1" t="s">
        <v>169786</v>
      </c>
      <c r="C170181" s="1" t="s">
        <v>60</v>
      </c>
    </row>
    <row r="170182" spans="1:3" x14ac:dyDescent="0.2">
      <c r="A170182" s="1">
        <v>217923</v>
      </c>
      <c r="B170182" s="1" t="s">
        <v>169787</v>
      </c>
      <c r="C170182" s="1" t="s">
        <v>60</v>
      </c>
    </row>
    <row r="170183" spans="1:3" x14ac:dyDescent="0.2">
      <c r="A170183" s="1">
        <v>217924</v>
      </c>
      <c r="B170183" s="1" t="s">
        <v>169788</v>
      </c>
      <c r="C170183" s="1" t="s">
        <v>60</v>
      </c>
    </row>
    <row r="170184" spans="1:3" x14ac:dyDescent="0.2">
      <c r="A170184" s="1">
        <v>217925</v>
      </c>
      <c r="B170184" s="1" t="s">
        <v>169789</v>
      </c>
      <c r="C170184" s="1" t="s">
        <v>60</v>
      </c>
    </row>
    <row r="170185" spans="1:3" x14ac:dyDescent="0.2">
      <c r="A170185" s="1">
        <v>217926</v>
      </c>
      <c r="B170185" s="1" t="s">
        <v>169790</v>
      </c>
      <c r="C170185" s="1" t="s">
        <v>60</v>
      </c>
    </row>
    <row r="170186" spans="1:3" x14ac:dyDescent="0.2">
      <c r="A170186" s="1">
        <v>217927</v>
      </c>
      <c r="B170186" s="1" t="s">
        <v>169791</v>
      </c>
      <c r="C170186" s="1" t="s">
        <v>60</v>
      </c>
    </row>
    <row r="170187" spans="1:3" x14ac:dyDescent="0.2">
      <c r="A170187" s="1">
        <v>217928</v>
      </c>
      <c r="B170187" s="1" t="s">
        <v>169792</v>
      </c>
      <c r="C170187" s="1" t="s">
        <v>60</v>
      </c>
    </row>
    <row r="170188" spans="1:3" x14ac:dyDescent="0.2">
      <c r="A170188" s="1">
        <v>217929</v>
      </c>
      <c r="B170188" s="1" t="s">
        <v>169793</v>
      </c>
      <c r="C170188" s="1" t="s">
        <v>60</v>
      </c>
    </row>
    <row r="170189" spans="1:3" x14ac:dyDescent="0.2">
      <c r="A170189" s="1">
        <v>217930</v>
      </c>
      <c r="B170189" s="1" t="s">
        <v>169794</v>
      </c>
      <c r="C170189" s="1" t="s">
        <v>60</v>
      </c>
    </row>
    <row r="170190" spans="1:3" x14ac:dyDescent="0.2">
      <c r="A170190" s="1">
        <v>217931</v>
      </c>
      <c r="B170190" s="1" t="s">
        <v>169795</v>
      </c>
      <c r="C170190" s="1" t="s">
        <v>60</v>
      </c>
    </row>
    <row r="170191" spans="1:3" x14ac:dyDescent="0.2">
      <c r="A170191" s="1">
        <v>217932</v>
      </c>
      <c r="B170191" s="1" t="s">
        <v>169796</v>
      </c>
      <c r="C170191" s="1" t="s">
        <v>60</v>
      </c>
    </row>
    <row r="170192" spans="1:3" x14ac:dyDescent="0.2">
      <c r="A170192" s="1">
        <v>217933</v>
      </c>
      <c r="B170192" s="1" t="s">
        <v>169797</v>
      </c>
      <c r="C170192" s="1" t="s">
        <v>60</v>
      </c>
    </row>
    <row r="170193" spans="1:3" x14ac:dyDescent="0.2">
      <c r="A170193" s="1">
        <v>217934</v>
      </c>
      <c r="B170193" s="1" t="s">
        <v>169798</v>
      </c>
      <c r="C170193" s="1" t="s">
        <v>60</v>
      </c>
    </row>
    <row r="170194" spans="1:3" x14ac:dyDescent="0.2">
      <c r="A170194" s="1">
        <v>217935</v>
      </c>
      <c r="B170194" s="1" t="s">
        <v>169799</v>
      </c>
      <c r="C170194" s="1" t="s">
        <v>5</v>
      </c>
    </row>
    <row r="170195" spans="1:3" x14ac:dyDescent="0.2">
      <c r="A170195" s="1">
        <v>217936</v>
      </c>
      <c r="B170195" s="1" t="s">
        <v>169800</v>
      </c>
      <c r="C170195" s="1" t="s">
        <v>5</v>
      </c>
    </row>
    <row r="170196" spans="1:3" x14ac:dyDescent="0.2">
      <c r="A170196" s="1">
        <v>217937</v>
      </c>
      <c r="B170196" s="1" t="s">
        <v>169801</v>
      </c>
      <c r="C170196" s="1" t="s">
        <v>5</v>
      </c>
    </row>
    <row r="170197" spans="1:3" x14ac:dyDescent="0.2">
      <c r="A170197" s="1">
        <v>217939</v>
      </c>
      <c r="B170197" s="1" t="s">
        <v>169802</v>
      </c>
      <c r="C170197" s="1" t="s">
        <v>5</v>
      </c>
    </row>
    <row r="170198" spans="1:3" x14ac:dyDescent="0.2">
      <c r="A170198" s="1">
        <v>217940</v>
      </c>
      <c r="B170198" s="1" t="s">
        <v>169803</v>
      </c>
      <c r="C170198" s="1" t="s">
        <v>60</v>
      </c>
    </row>
    <row r="170199" spans="1:3" x14ac:dyDescent="0.2">
      <c r="A170199" s="1">
        <v>217942</v>
      </c>
      <c r="B170199" s="1" t="s">
        <v>169804</v>
      </c>
      <c r="C170199" s="1" t="s">
        <v>60</v>
      </c>
    </row>
    <row r="170200" spans="1:3" x14ac:dyDescent="0.2">
      <c r="A170200" s="1">
        <v>217943</v>
      </c>
      <c r="B170200" s="1" t="s">
        <v>169805</v>
      </c>
      <c r="C170200" s="1" t="s">
        <v>5</v>
      </c>
    </row>
    <row r="170201" spans="1:3" x14ac:dyDescent="0.2">
      <c r="A170201" s="1">
        <v>217944</v>
      </c>
      <c r="B170201" s="1" t="s">
        <v>169806</v>
      </c>
      <c r="C170201" s="1" t="s">
        <v>5</v>
      </c>
    </row>
    <row r="170202" spans="1:3" x14ac:dyDescent="0.2">
      <c r="A170202" s="1">
        <v>217947</v>
      </c>
      <c r="B170202" s="1" t="s">
        <v>169807</v>
      </c>
      <c r="C170202" s="1" t="s">
        <v>60</v>
      </c>
    </row>
    <row r="170203" spans="1:3" x14ac:dyDescent="0.2">
      <c r="A170203" s="1">
        <v>217948</v>
      </c>
      <c r="B170203" s="1" t="s">
        <v>169808</v>
      </c>
      <c r="C170203" s="1" t="s">
        <v>60</v>
      </c>
    </row>
    <row r="170204" spans="1:3" x14ac:dyDescent="0.2">
      <c r="A170204" s="1">
        <v>217949</v>
      </c>
      <c r="B170204" s="1" t="s">
        <v>169809</v>
      </c>
      <c r="C170204" s="1" t="s">
        <v>5</v>
      </c>
    </row>
    <row r="170205" spans="1:3" x14ac:dyDescent="0.2">
      <c r="A170205" s="1">
        <v>217950</v>
      </c>
      <c r="B170205" s="1" t="s">
        <v>169810</v>
      </c>
      <c r="C170205" s="1" t="s">
        <v>5</v>
      </c>
    </row>
    <row r="170206" spans="1:3" x14ac:dyDescent="0.2">
      <c r="A170206" s="1">
        <v>217951</v>
      </c>
      <c r="B170206" s="1" t="s">
        <v>169811</v>
      </c>
      <c r="C170206" s="1" t="s">
        <v>5</v>
      </c>
    </row>
    <row r="170207" spans="1:3" x14ac:dyDescent="0.2">
      <c r="A170207" s="1">
        <v>217953</v>
      </c>
      <c r="B170207" s="1" t="s">
        <v>169812</v>
      </c>
      <c r="C170207" s="1" t="s">
        <v>5</v>
      </c>
    </row>
    <row r="170208" spans="1:3" x14ac:dyDescent="0.2">
      <c r="A170208" s="1">
        <v>217954</v>
      </c>
      <c r="B170208" s="1" t="s">
        <v>169813</v>
      </c>
      <c r="C170208" s="1" t="s">
        <v>60</v>
      </c>
    </row>
    <row r="170209" spans="1:3" x14ac:dyDescent="0.2">
      <c r="A170209" s="1">
        <v>217959</v>
      </c>
      <c r="B170209" s="1" t="s">
        <v>169814</v>
      </c>
      <c r="C170209" s="1" t="s">
        <v>60</v>
      </c>
    </row>
    <row r="170210" spans="1:3" x14ac:dyDescent="0.2">
      <c r="A170210" s="1">
        <v>217961</v>
      </c>
      <c r="B170210" s="1" t="s">
        <v>169815</v>
      </c>
      <c r="C170210" s="1" t="s">
        <v>60</v>
      </c>
    </row>
    <row r="170211" spans="1:3" x14ac:dyDescent="0.2">
      <c r="A170211" s="1">
        <v>217962</v>
      </c>
      <c r="B170211" s="1" t="s">
        <v>169816</v>
      </c>
      <c r="C170211" s="1" t="s">
        <v>60</v>
      </c>
    </row>
    <row r="170212" spans="1:3" x14ac:dyDescent="0.2">
      <c r="A170212" s="1">
        <v>217963</v>
      </c>
      <c r="B170212" s="1" t="s">
        <v>169817</v>
      </c>
      <c r="C170212" s="1" t="s">
        <v>60</v>
      </c>
    </row>
    <row r="170213" spans="1:3" x14ac:dyDescent="0.2">
      <c r="A170213" s="1">
        <v>217964</v>
      </c>
      <c r="B170213" s="1" t="s">
        <v>169818</v>
      </c>
      <c r="C170213" s="1" t="s">
        <v>60</v>
      </c>
    </row>
    <row r="170214" spans="1:3" x14ac:dyDescent="0.2">
      <c r="A170214" s="1">
        <v>217965</v>
      </c>
      <c r="B170214" s="1" t="s">
        <v>169819</v>
      </c>
      <c r="C170214" s="1" t="s">
        <v>60</v>
      </c>
    </row>
    <row r="170215" spans="1:3" x14ac:dyDescent="0.2">
      <c r="A170215" s="1">
        <v>217966</v>
      </c>
      <c r="B170215" s="1" t="s">
        <v>169820</v>
      </c>
      <c r="C170215" s="1" t="s">
        <v>60</v>
      </c>
    </row>
    <row r="170216" spans="1:3" x14ac:dyDescent="0.2">
      <c r="A170216" s="1">
        <v>217967</v>
      </c>
      <c r="B170216" s="1" t="s">
        <v>169821</v>
      </c>
      <c r="C170216" s="1" t="s">
        <v>60</v>
      </c>
    </row>
    <row r="170217" spans="1:3" x14ac:dyDescent="0.2">
      <c r="A170217" s="1">
        <v>217968</v>
      </c>
      <c r="B170217" s="1" t="s">
        <v>169822</v>
      </c>
      <c r="C170217" s="1" t="s">
        <v>60</v>
      </c>
    </row>
    <row r="170218" spans="1:3" x14ac:dyDescent="0.2">
      <c r="A170218" s="1">
        <v>217969</v>
      </c>
      <c r="B170218" s="1" t="s">
        <v>169823</v>
      </c>
      <c r="C170218" s="1" t="s">
        <v>60</v>
      </c>
    </row>
    <row r="170219" spans="1:3" x14ac:dyDescent="0.2">
      <c r="A170219" s="1">
        <v>217970</v>
      </c>
      <c r="B170219" s="1" t="s">
        <v>169824</v>
      </c>
      <c r="C170219" s="1" t="s">
        <v>5</v>
      </c>
    </row>
    <row r="170220" spans="1:3" x14ac:dyDescent="0.2">
      <c r="A170220" s="1">
        <v>217971</v>
      </c>
      <c r="B170220" s="1" t="s">
        <v>169825</v>
      </c>
      <c r="C170220" s="1" t="s">
        <v>5</v>
      </c>
    </row>
    <row r="170221" spans="1:3" x14ac:dyDescent="0.2">
      <c r="A170221" s="1">
        <v>217972</v>
      </c>
      <c r="B170221" s="1" t="s">
        <v>169826</v>
      </c>
      <c r="C170221" s="1" t="s">
        <v>60</v>
      </c>
    </row>
    <row r="170222" spans="1:3" x14ac:dyDescent="0.2">
      <c r="A170222" s="1">
        <v>217973</v>
      </c>
      <c r="B170222" s="1" t="s">
        <v>169827</v>
      </c>
      <c r="C170222" s="1" t="s">
        <v>60</v>
      </c>
    </row>
    <row r="170223" spans="1:3" x14ac:dyDescent="0.2">
      <c r="A170223" s="1">
        <v>217974</v>
      </c>
      <c r="B170223" s="1" t="s">
        <v>169828</v>
      </c>
      <c r="C170223" s="1" t="s">
        <v>5</v>
      </c>
    </row>
    <row r="170224" spans="1:3" x14ac:dyDescent="0.2">
      <c r="A170224" s="1">
        <v>217975</v>
      </c>
      <c r="B170224" s="1" t="s">
        <v>169829</v>
      </c>
      <c r="C170224" s="1" t="s">
        <v>5</v>
      </c>
    </row>
    <row r="170225" spans="1:3" x14ac:dyDescent="0.2">
      <c r="A170225" s="1">
        <v>217976</v>
      </c>
      <c r="B170225" s="1" t="s">
        <v>169830</v>
      </c>
      <c r="C170225" s="1" t="s">
        <v>60</v>
      </c>
    </row>
    <row r="170226" spans="1:3" x14ac:dyDescent="0.2">
      <c r="A170226" s="1">
        <v>217977</v>
      </c>
      <c r="B170226" s="1" t="s">
        <v>169831</v>
      </c>
      <c r="C170226" s="1" t="s">
        <v>60</v>
      </c>
    </row>
    <row r="170227" spans="1:3" x14ac:dyDescent="0.2">
      <c r="A170227" s="1">
        <v>217978</v>
      </c>
      <c r="B170227" s="1" t="s">
        <v>169832</v>
      </c>
      <c r="C170227" s="1" t="s">
        <v>60</v>
      </c>
    </row>
    <row r="170228" spans="1:3" x14ac:dyDescent="0.2">
      <c r="A170228" s="1">
        <v>217979</v>
      </c>
      <c r="B170228" s="1" t="s">
        <v>169833</v>
      </c>
      <c r="C170228" s="1" t="s">
        <v>5</v>
      </c>
    </row>
    <row r="170229" spans="1:3" x14ac:dyDescent="0.2">
      <c r="A170229" s="1">
        <v>217980</v>
      </c>
      <c r="B170229" s="1" t="s">
        <v>169834</v>
      </c>
      <c r="C170229" s="1" t="s">
        <v>60</v>
      </c>
    </row>
    <row r="170230" spans="1:3" x14ac:dyDescent="0.2">
      <c r="A170230" s="1">
        <v>217981</v>
      </c>
      <c r="B170230" s="1" t="s">
        <v>169835</v>
      </c>
      <c r="C170230" s="1" t="s">
        <v>60</v>
      </c>
    </row>
    <row r="170231" spans="1:3" x14ac:dyDescent="0.2">
      <c r="A170231" s="1">
        <v>217982</v>
      </c>
      <c r="B170231" s="1" t="s">
        <v>169836</v>
      </c>
      <c r="C170231" s="1" t="s">
        <v>5</v>
      </c>
    </row>
    <row r="170232" spans="1:3" x14ac:dyDescent="0.2">
      <c r="A170232" s="1">
        <v>217983</v>
      </c>
      <c r="B170232" s="1" t="s">
        <v>169837</v>
      </c>
      <c r="C170232" s="1" t="s">
        <v>5</v>
      </c>
    </row>
    <row r="170233" spans="1:3" x14ac:dyDescent="0.2">
      <c r="A170233" s="1">
        <v>217984</v>
      </c>
      <c r="B170233" s="1" t="s">
        <v>169838</v>
      </c>
      <c r="C170233" s="1" t="s">
        <v>60</v>
      </c>
    </row>
    <row r="170234" spans="1:3" x14ac:dyDescent="0.2">
      <c r="A170234" s="1">
        <v>217988</v>
      </c>
      <c r="B170234" s="1" t="s">
        <v>169839</v>
      </c>
      <c r="C170234" s="1" t="s">
        <v>60</v>
      </c>
    </row>
    <row r="170235" spans="1:3" x14ac:dyDescent="0.2">
      <c r="A170235" s="1">
        <v>217989</v>
      </c>
      <c r="B170235" s="1" t="s">
        <v>169840</v>
      </c>
      <c r="C170235" s="1" t="s">
        <v>60</v>
      </c>
    </row>
    <row r="170236" spans="1:3" x14ac:dyDescent="0.2">
      <c r="A170236" s="1">
        <v>217990</v>
      </c>
      <c r="B170236" s="1" t="s">
        <v>169841</v>
      </c>
      <c r="C170236" s="1" t="s">
        <v>60</v>
      </c>
    </row>
    <row r="170237" spans="1:3" x14ac:dyDescent="0.2">
      <c r="A170237" s="1">
        <v>217993</v>
      </c>
      <c r="B170237" s="1" t="s">
        <v>169842</v>
      </c>
      <c r="C170237" s="1" t="s">
        <v>60</v>
      </c>
    </row>
    <row r="170238" spans="1:3" x14ac:dyDescent="0.2">
      <c r="A170238" s="1">
        <v>217994</v>
      </c>
      <c r="B170238" s="1" t="s">
        <v>169843</v>
      </c>
      <c r="C170238" s="1" t="s">
        <v>60</v>
      </c>
    </row>
    <row r="170239" spans="1:3" x14ac:dyDescent="0.2">
      <c r="A170239" s="1">
        <v>217995</v>
      </c>
      <c r="B170239" s="1" t="s">
        <v>169844</v>
      </c>
      <c r="C170239" s="1" t="s">
        <v>60</v>
      </c>
    </row>
    <row r="170240" spans="1:3" x14ac:dyDescent="0.2">
      <c r="A170240" s="1">
        <v>217996</v>
      </c>
      <c r="B170240" s="1" t="s">
        <v>169845</v>
      </c>
      <c r="C170240" s="1" t="s">
        <v>60</v>
      </c>
    </row>
    <row r="170241" spans="1:3" x14ac:dyDescent="0.2">
      <c r="A170241" s="1">
        <v>217997</v>
      </c>
      <c r="B170241" s="1" t="s">
        <v>169846</v>
      </c>
      <c r="C170241" s="1" t="s">
        <v>60</v>
      </c>
    </row>
    <row r="170242" spans="1:3" x14ac:dyDescent="0.2">
      <c r="A170242" s="1">
        <v>217998</v>
      </c>
      <c r="B170242" s="1" t="s">
        <v>169847</v>
      </c>
      <c r="C170242" s="1" t="s">
        <v>60</v>
      </c>
    </row>
    <row r="170243" spans="1:3" x14ac:dyDescent="0.2">
      <c r="A170243" s="1">
        <v>217999</v>
      </c>
      <c r="B170243" s="1" t="s">
        <v>169848</v>
      </c>
      <c r="C170243" s="1" t="s">
        <v>5</v>
      </c>
    </row>
    <row r="170244" spans="1:3" x14ac:dyDescent="0.2">
      <c r="A170244" s="1">
        <v>218000</v>
      </c>
      <c r="B170244" s="1" t="s">
        <v>169849</v>
      </c>
      <c r="C170244" s="1" t="s">
        <v>60</v>
      </c>
    </row>
    <row r="170245" spans="1:3" x14ac:dyDescent="0.2">
      <c r="A170245" s="1">
        <v>218001</v>
      </c>
      <c r="B170245" s="1" t="s">
        <v>169850</v>
      </c>
      <c r="C170245" s="1" t="s">
        <v>60</v>
      </c>
    </row>
    <row r="170246" spans="1:3" x14ac:dyDescent="0.2">
      <c r="A170246" s="1">
        <v>218002</v>
      </c>
      <c r="B170246" s="1" t="s">
        <v>169851</v>
      </c>
      <c r="C170246" s="1" t="s">
        <v>60</v>
      </c>
    </row>
    <row r="170247" spans="1:3" x14ac:dyDescent="0.2">
      <c r="A170247" s="1">
        <v>218003</v>
      </c>
      <c r="B170247" s="1" t="s">
        <v>169852</v>
      </c>
      <c r="C170247" s="1" t="s">
        <v>60</v>
      </c>
    </row>
    <row r="170248" spans="1:3" x14ac:dyDescent="0.2">
      <c r="A170248" s="1">
        <v>218004</v>
      </c>
      <c r="B170248" s="1" t="s">
        <v>169853</v>
      </c>
      <c r="C170248" s="1" t="s">
        <v>60</v>
      </c>
    </row>
    <row r="170249" spans="1:3" x14ac:dyDescent="0.2">
      <c r="A170249" s="1">
        <v>218005</v>
      </c>
      <c r="B170249" s="1" t="s">
        <v>169854</v>
      </c>
      <c r="C170249" s="1" t="s">
        <v>60</v>
      </c>
    </row>
    <row r="170250" spans="1:3" x14ac:dyDescent="0.2">
      <c r="A170250" s="1">
        <v>218006</v>
      </c>
      <c r="B170250" s="1" t="s">
        <v>169855</v>
      </c>
      <c r="C170250" s="1" t="s">
        <v>60</v>
      </c>
    </row>
    <row r="170251" spans="1:3" x14ac:dyDescent="0.2">
      <c r="A170251" s="1">
        <v>218007</v>
      </c>
      <c r="B170251" s="1" t="s">
        <v>169856</v>
      </c>
      <c r="C170251" s="1" t="s">
        <v>60</v>
      </c>
    </row>
    <row r="170252" spans="1:3" x14ac:dyDescent="0.2">
      <c r="A170252" s="1">
        <v>218008</v>
      </c>
      <c r="B170252" s="1" t="s">
        <v>169857</v>
      </c>
      <c r="C170252" s="1" t="s">
        <v>5</v>
      </c>
    </row>
    <row r="170253" spans="1:3" x14ac:dyDescent="0.2">
      <c r="A170253" s="1">
        <v>218009</v>
      </c>
      <c r="B170253" s="1" t="s">
        <v>169858</v>
      </c>
      <c r="C170253" s="1" t="s">
        <v>5</v>
      </c>
    </row>
    <row r="170254" spans="1:3" x14ac:dyDescent="0.2">
      <c r="A170254" s="1">
        <v>218010</v>
      </c>
      <c r="B170254" s="1" t="s">
        <v>169859</v>
      </c>
      <c r="C170254" s="1" t="s">
        <v>5</v>
      </c>
    </row>
    <row r="170255" spans="1:3" x14ac:dyDescent="0.2">
      <c r="A170255" s="1">
        <v>218011</v>
      </c>
      <c r="B170255" s="1" t="s">
        <v>169860</v>
      </c>
      <c r="C170255" s="1" t="s">
        <v>5</v>
      </c>
    </row>
    <row r="170256" spans="1:3" x14ac:dyDescent="0.2">
      <c r="A170256" s="1">
        <v>218012</v>
      </c>
      <c r="B170256" s="1" t="s">
        <v>169861</v>
      </c>
      <c r="C170256" s="1" t="s">
        <v>5</v>
      </c>
    </row>
    <row r="170257" spans="1:3" x14ac:dyDescent="0.2">
      <c r="A170257" s="1">
        <v>218013</v>
      </c>
      <c r="B170257" s="1" t="s">
        <v>169862</v>
      </c>
      <c r="C170257" s="1" t="s">
        <v>307</v>
      </c>
    </row>
    <row r="170258" spans="1:3" x14ac:dyDescent="0.2">
      <c r="A170258" s="1">
        <v>218014</v>
      </c>
      <c r="B170258" s="1" t="s">
        <v>169863</v>
      </c>
      <c r="C170258" s="1" t="s">
        <v>307</v>
      </c>
    </row>
    <row r="170259" spans="1:3" x14ac:dyDescent="0.2">
      <c r="A170259" s="1">
        <v>218015</v>
      </c>
      <c r="B170259" s="1" t="s">
        <v>169864</v>
      </c>
      <c r="C170259" s="1" t="s">
        <v>5</v>
      </c>
    </row>
    <row r="170260" spans="1:3" x14ac:dyDescent="0.2">
      <c r="A170260" s="1">
        <v>218016</v>
      </c>
      <c r="B170260" s="1" t="s">
        <v>169865</v>
      </c>
      <c r="C170260" s="1" t="s">
        <v>60</v>
      </c>
    </row>
    <row r="170261" spans="1:3" x14ac:dyDescent="0.2">
      <c r="A170261" s="1">
        <v>218017</v>
      </c>
      <c r="B170261" s="1" t="s">
        <v>169866</v>
      </c>
      <c r="C170261" s="1" t="s">
        <v>60</v>
      </c>
    </row>
    <row r="170262" spans="1:3" x14ac:dyDescent="0.2">
      <c r="A170262" s="1">
        <v>218018</v>
      </c>
      <c r="B170262" s="1" t="s">
        <v>169867</v>
      </c>
      <c r="C170262" s="1" t="s">
        <v>60</v>
      </c>
    </row>
    <row r="170263" spans="1:3" x14ac:dyDescent="0.2">
      <c r="A170263" s="1">
        <v>218019</v>
      </c>
      <c r="B170263" s="1" t="s">
        <v>169868</v>
      </c>
      <c r="C170263" s="1" t="s">
        <v>60</v>
      </c>
    </row>
    <row r="170264" spans="1:3" x14ac:dyDescent="0.2">
      <c r="A170264" s="1">
        <v>218020</v>
      </c>
      <c r="B170264" s="1" t="s">
        <v>169869</v>
      </c>
      <c r="C170264" s="1" t="s">
        <v>60</v>
      </c>
    </row>
    <row r="170265" spans="1:3" x14ac:dyDescent="0.2">
      <c r="A170265" s="1">
        <v>218021</v>
      </c>
      <c r="B170265" s="1" t="s">
        <v>169870</v>
      </c>
      <c r="C170265" s="1" t="s">
        <v>60</v>
      </c>
    </row>
    <row r="170266" spans="1:3" x14ac:dyDescent="0.2">
      <c r="A170266" s="1">
        <v>218022</v>
      </c>
      <c r="B170266" s="1" t="s">
        <v>169871</v>
      </c>
      <c r="C170266" s="1" t="s">
        <v>5</v>
      </c>
    </row>
    <row r="170267" spans="1:3" x14ac:dyDescent="0.2">
      <c r="A170267" s="1">
        <v>218023</v>
      </c>
      <c r="B170267" s="1" t="s">
        <v>169872</v>
      </c>
      <c r="C170267" s="1" t="s">
        <v>60</v>
      </c>
    </row>
    <row r="170268" spans="1:3" x14ac:dyDescent="0.2">
      <c r="A170268" s="1">
        <v>218024</v>
      </c>
      <c r="B170268" s="1" t="s">
        <v>169873</v>
      </c>
      <c r="C170268" s="1" t="s">
        <v>60</v>
      </c>
    </row>
    <row r="170269" spans="1:3" x14ac:dyDescent="0.2">
      <c r="A170269" s="1">
        <v>218025</v>
      </c>
      <c r="B170269" s="1" t="s">
        <v>169874</v>
      </c>
      <c r="C170269" s="1" t="s">
        <v>60</v>
      </c>
    </row>
    <row r="170270" spans="1:3" x14ac:dyDescent="0.2">
      <c r="A170270" s="1">
        <v>218026</v>
      </c>
      <c r="B170270" s="1" t="s">
        <v>169875</v>
      </c>
      <c r="C170270" s="1" t="s">
        <v>60</v>
      </c>
    </row>
    <row r="170271" spans="1:3" x14ac:dyDescent="0.2">
      <c r="A170271" s="1">
        <v>218027</v>
      </c>
      <c r="B170271" s="1" t="s">
        <v>169876</v>
      </c>
      <c r="C170271" s="1" t="s">
        <v>60</v>
      </c>
    </row>
    <row r="170272" spans="1:3" x14ac:dyDescent="0.2">
      <c r="A170272" s="1">
        <v>218028</v>
      </c>
      <c r="B170272" s="1" t="s">
        <v>169877</v>
      </c>
      <c r="C170272" s="1" t="s">
        <v>60</v>
      </c>
    </row>
    <row r="170273" spans="1:3" x14ac:dyDescent="0.2">
      <c r="A170273" s="1">
        <v>218029</v>
      </c>
      <c r="B170273" s="1" t="s">
        <v>169878</v>
      </c>
      <c r="C170273" s="1" t="s">
        <v>60</v>
      </c>
    </row>
    <row r="170274" spans="1:3" x14ac:dyDescent="0.2">
      <c r="A170274" s="1">
        <v>218030</v>
      </c>
      <c r="B170274" s="1" t="s">
        <v>169879</v>
      </c>
      <c r="C170274" s="1" t="s">
        <v>60</v>
      </c>
    </row>
    <row r="170275" spans="1:3" x14ac:dyDescent="0.2">
      <c r="A170275" s="1">
        <v>218031</v>
      </c>
      <c r="B170275" s="1" t="s">
        <v>169880</v>
      </c>
      <c r="C170275" s="1" t="s">
        <v>60</v>
      </c>
    </row>
    <row r="170276" spans="1:3" x14ac:dyDescent="0.2">
      <c r="A170276" s="1">
        <v>218032</v>
      </c>
      <c r="B170276" s="1" t="s">
        <v>169881</v>
      </c>
      <c r="C170276" s="1" t="s">
        <v>60</v>
      </c>
    </row>
    <row r="170277" spans="1:3" x14ac:dyDescent="0.2">
      <c r="A170277" s="1">
        <v>218033</v>
      </c>
      <c r="B170277" s="1" t="s">
        <v>169882</v>
      </c>
      <c r="C170277" s="1" t="s">
        <v>60</v>
      </c>
    </row>
    <row r="170278" spans="1:3" x14ac:dyDescent="0.2">
      <c r="A170278" s="1">
        <v>218034</v>
      </c>
      <c r="B170278" s="1" t="s">
        <v>169883</v>
      </c>
      <c r="C170278" s="1" t="s">
        <v>60</v>
      </c>
    </row>
    <row r="170279" spans="1:3" x14ac:dyDescent="0.2">
      <c r="A170279" s="1">
        <v>218035</v>
      </c>
      <c r="B170279" s="1" t="s">
        <v>169884</v>
      </c>
      <c r="C170279" s="1" t="s">
        <v>60</v>
      </c>
    </row>
    <row r="170280" spans="1:3" x14ac:dyDescent="0.2">
      <c r="A170280" s="1">
        <v>218036</v>
      </c>
      <c r="B170280" s="1" t="s">
        <v>169885</v>
      </c>
      <c r="C170280" s="1" t="s">
        <v>60</v>
      </c>
    </row>
    <row r="170281" spans="1:3" x14ac:dyDescent="0.2">
      <c r="A170281" s="1">
        <v>218037</v>
      </c>
      <c r="B170281" s="1" t="s">
        <v>169886</v>
      </c>
      <c r="C170281" s="1" t="s">
        <v>60</v>
      </c>
    </row>
    <row r="170282" spans="1:3" x14ac:dyDescent="0.2">
      <c r="A170282" s="1">
        <v>218038</v>
      </c>
      <c r="B170282" s="1" t="s">
        <v>169887</v>
      </c>
      <c r="C170282" s="1" t="s">
        <v>60</v>
      </c>
    </row>
    <row r="170283" spans="1:3" x14ac:dyDescent="0.2">
      <c r="A170283" s="1">
        <v>218039</v>
      </c>
      <c r="B170283" s="1" t="s">
        <v>169888</v>
      </c>
      <c r="C170283" s="1" t="s">
        <v>60</v>
      </c>
    </row>
    <row r="170284" spans="1:3" x14ac:dyDescent="0.2">
      <c r="A170284" s="1">
        <v>218040</v>
      </c>
      <c r="B170284" s="1" t="s">
        <v>169889</v>
      </c>
      <c r="C170284" s="1" t="s">
        <v>60</v>
      </c>
    </row>
    <row r="170285" spans="1:3" x14ac:dyDescent="0.2">
      <c r="A170285" s="1">
        <v>218041</v>
      </c>
      <c r="B170285" s="1" t="s">
        <v>169890</v>
      </c>
      <c r="C170285" s="1" t="s">
        <v>60</v>
      </c>
    </row>
    <row r="170286" spans="1:3" x14ac:dyDescent="0.2">
      <c r="A170286" s="1">
        <v>218042</v>
      </c>
      <c r="B170286" s="1" t="s">
        <v>169891</v>
      </c>
      <c r="C170286" s="1" t="s">
        <v>60</v>
      </c>
    </row>
    <row r="170287" spans="1:3" x14ac:dyDescent="0.2">
      <c r="A170287" s="1">
        <v>218043</v>
      </c>
      <c r="B170287" s="1" t="s">
        <v>169892</v>
      </c>
      <c r="C170287" s="1" t="s">
        <v>60</v>
      </c>
    </row>
    <row r="170288" spans="1:3" x14ac:dyDescent="0.2">
      <c r="A170288" s="1">
        <v>218044</v>
      </c>
      <c r="B170288" s="1" t="s">
        <v>169893</v>
      </c>
      <c r="C170288" s="1" t="s">
        <v>60</v>
      </c>
    </row>
    <row r="170289" spans="1:3" x14ac:dyDescent="0.2">
      <c r="A170289" s="1">
        <v>218045</v>
      </c>
      <c r="B170289" s="1" t="s">
        <v>169894</v>
      </c>
      <c r="C170289" s="1" t="s">
        <v>5</v>
      </c>
    </row>
    <row r="170290" spans="1:3" x14ac:dyDescent="0.2">
      <c r="A170290" s="1">
        <v>218046</v>
      </c>
      <c r="B170290" s="1" t="s">
        <v>169895</v>
      </c>
      <c r="C170290" s="1" t="s">
        <v>60</v>
      </c>
    </row>
    <row r="170291" spans="1:3" x14ac:dyDescent="0.2">
      <c r="A170291" s="1">
        <v>218047</v>
      </c>
      <c r="B170291" s="1" t="s">
        <v>169896</v>
      </c>
      <c r="C170291" s="1" t="s">
        <v>5</v>
      </c>
    </row>
    <row r="170292" spans="1:3" x14ac:dyDescent="0.2">
      <c r="A170292" s="1">
        <v>218048</v>
      </c>
      <c r="B170292" s="1" t="s">
        <v>169897</v>
      </c>
      <c r="C170292" s="1" t="s">
        <v>5</v>
      </c>
    </row>
    <row r="170293" spans="1:3" x14ac:dyDescent="0.2">
      <c r="A170293" s="1">
        <v>218049</v>
      </c>
      <c r="B170293" s="1" t="s">
        <v>169898</v>
      </c>
      <c r="C170293" s="1" t="s">
        <v>60</v>
      </c>
    </row>
    <row r="170294" spans="1:3" x14ac:dyDescent="0.2">
      <c r="A170294" s="1">
        <v>218050</v>
      </c>
      <c r="B170294" s="1" t="s">
        <v>169899</v>
      </c>
      <c r="C170294" s="1" t="s">
        <v>5</v>
      </c>
    </row>
    <row r="170295" spans="1:3" x14ac:dyDescent="0.2">
      <c r="A170295" s="1">
        <v>218051</v>
      </c>
      <c r="B170295" s="1" t="s">
        <v>169900</v>
      </c>
      <c r="C170295" s="1" t="s">
        <v>60</v>
      </c>
    </row>
    <row r="170296" spans="1:3" x14ac:dyDescent="0.2">
      <c r="A170296" s="1">
        <v>218052</v>
      </c>
      <c r="B170296" s="1" t="s">
        <v>169901</v>
      </c>
      <c r="C170296" s="1" t="s">
        <v>5</v>
      </c>
    </row>
    <row r="170297" spans="1:3" x14ac:dyDescent="0.2">
      <c r="A170297" s="1">
        <v>218053</v>
      </c>
      <c r="B170297" s="1" t="s">
        <v>169902</v>
      </c>
      <c r="C170297" s="1" t="s">
        <v>60</v>
      </c>
    </row>
    <row r="170298" spans="1:3" x14ac:dyDescent="0.2">
      <c r="A170298" s="1">
        <v>218054</v>
      </c>
      <c r="B170298" s="1" t="s">
        <v>169903</v>
      </c>
      <c r="C170298" s="1" t="s">
        <v>60</v>
      </c>
    </row>
    <row r="170299" spans="1:3" x14ac:dyDescent="0.2">
      <c r="A170299" s="1">
        <v>218055</v>
      </c>
      <c r="B170299" s="1" t="s">
        <v>169904</v>
      </c>
      <c r="C170299" s="1" t="s">
        <v>60</v>
      </c>
    </row>
    <row r="170300" spans="1:3" x14ac:dyDescent="0.2">
      <c r="A170300" s="1">
        <v>218056</v>
      </c>
      <c r="B170300" s="1" t="s">
        <v>169905</v>
      </c>
      <c r="C170300" s="1" t="s">
        <v>60</v>
      </c>
    </row>
    <row r="170301" spans="1:3" x14ac:dyDescent="0.2">
      <c r="A170301" s="1">
        <v>218057</v>
      </c>
      <c r="B170301" s="1" t="s">
        <v>169906</v>
      </c>
      <c r="C170301" s="1" t="s">
        <v>60</v>
      </c>
    </row>
    <row r="170302" spans="1:3" x14ac:dyDescent="0.2">
      <c r="A170302" s="1">
        <v>218058</v>
      </c>
      <c r="B170302" s="1" t="s">
        <v>169907</v>
      </c>
      <c r="C170302" s="1" t="s">
        <v>60</v>
      </c>
    </row>
    <row r="170303" spans="1:3" x14ac:dyDescent="0.2">
      <c r="A170303" s="1">
        <v>218059</v>
      </c>
      <c r="B170303" s="1" t="s">
        <v>169908</v>
      </c>
      <c r="C170303" s="1" t="s">
        <v>60</v>
      </c>
    </row>
    <row r="170304" spans="1:3" x14ac:dyDescent="0.2">
      <c r="A170304" s="1">
        <v>218060</v>
      </c>
      <c r="B170304" s="1" t="s">
        <v>169909</v>
      </c>
      <c r="C170304" s="1" t="s">
        <v>60</v>
      </c>
    </row>
    <row r="170305" spans="1:4" x14ac:dyDescent="0.2">
      <c r="A170305" s="1">
        <v>218061</v>
      </c>
      <c r="B170305" s="1" t="s">
        <v>169910</v>
      </c>
      <c r="C170305" s="1" t="s">
        <v>60</v>
      </c>
    </row>
    <row r="170306" spans="1:4" x14ac:dyDescent="0.2">
      <c r="A170306" s="1">
        <v>218062</v>
      </c>
      <c r="B170306" s="1" t="s">
        <v>169911</v>
      </c>
      <c r="C170306" s="1" t="s">
        <v>5</v>
      </c>
    </row>
    <row r="170307" spans="1:4" x14ac:dyDescent="0.2">
      <c r="A170307" s="1">
        <v>218063</v>
      </c>
      <c r="B170307" s="1" t="s">
        <v>169912</v>
      </c>
      <c r="C170307" s="1" t="s">
        <v>60</v>
      </c>
    </row>
    <row r="170308" spans="1:4" x14ac:dyDescent="0.2">
      <c r="A170308" s="1">
        <v>218064</v>
      </c>
      <c r="B170308" s="1" t="s">
        <v>169913</v>
      </c>
      <c r="C170308" s="1" t="s">
        <v>60</v>
      </c>
    </row>
    <row r="170309" spans="1:4" x14ac:dyDescent="0.2">
      <c r="A170309" s="1">
        <v>218065</v>
      </c>
      <c r="B170309" s="1" t="s">
        <v>169914</v>
      </c>
      <c r="C170309" s="1" t="s">
        <v>60</v>
      </c>
    </row>
    <row r="170310" spans="1:4" x14ac:dyDescent="0.2">
      <c r="A170310" s="1">
        <v>218066</v>
      </c>
      <c r="B170310" s="1" t="s">
        <v>169915</v>
      </c>
      <c r="C170310" s="1" t="s">
        <v>5</v>
      </c>
    </row>
    <row r="170311" spans="1:4" x14ac:dyDescent="0.2">
      <c r="A170311" s="1">
        <v>218067</v>
      </c>
      <c r="B170311" s="1" t="s">
        <v>169916</v>
      </c>
      <c r="C170311" s="1" t="s">
        <v>60</v>
      </c>
    </row>
    <row r="170312" spans="1:4" x14ac:dyDescent="0.2">
      <c r="A170312" s="1">
        <v>218068</v>
      </c>
      <c r="B170312" s="1" t="s">
        <v>169917</v>
      </c>
      <c r="C170312" s="1" t="s">
        <v>60</v>
      </c>
    </row>
    <row r="170313" spans="1:4" x14ac:dyDescent="0.2">
      <c r="A170313" s="1">
        <v>218069</v>
      </c>
      <c r="B170313" s="1" t="s">
        <v>169918</v>
      </c>
      <c r="C170313" s="1" t="s">
        <v>60</v>
      </c>
    </row>
    <row r="170314" spans="1:4" x14ac:dyDescent="0.2">
      <c r="A170314" s="1">
        <v>218070</v>
      </c>
      <c r="B170314" s="1" t="s">
        <v>169919</v>
      </c>
      <c r="C170314" s="1" t="s">
        <v>60</v>
      </c>
    </row>
    <row r="170315" spans="1:4" x14ac:dyDescent="0.2">
      <c r="A170315" s="1">
        <v>218071</v>
      </c>
      <c r="B170315" s="1" t="s">
        <v>169920</v>
      </c>
      <c r="C170315" s="1" t="s">
        <v>60</v>
      </c>
    </row>
    <row r="170316" spans="1:4" x14ac:dyDescent="0.2">
      <c r="A170316" s="1">
        <v>218072</v>
      </c>
      <c r="B170316" s="1" t="s">
        <v>169921</v>
      </c>
      <c r="C170316" s="1" t="s">
        <v>60</v>
      </c>
      <c r="D170316" s="1" t="s">
        <v>61</v>
      </c>
    </row>
    <row r="170317" spans="1:4" x14ac:dyDescent="0.2">
      <c r="A170317" s="1">
        <v>218073</v>
      </c>
      <c r="B170317" s="1" t="s">
        <v>169922</v>
      </c>
      <c r="C170317" s="1" t="s">
        <v>60</v>
      </c>
    </row>
    <row r="170318" spans="1:4" x14ac:dyDescent="0.2">
      <c r="A170318" s="1">
        <v>218074</v>
      </c>
      <c r="B170318" s="1" t="s">
        <v>169923</v>
      </c>
      <c r="C170318" s="1" t="s">
        <v>60</v>
      </c>
      <c r="D170318" s="1" t="s">
        <v>61</v>
      </c>
    </row>
    <row r="170319" spans="1:4" x14ac:dyDescent="0.2">
      <c r="A170319" s="1">
        <v>218075</v>
      </c>
      <c r="B170319" s="1" t="s">
        <v>169924</v>
      </c>
      <c r="C170319" s="1" t="s">
        <v>5</v>
      </c>
    </row>
    <row r="170320" spans="1:4" x14ac:dyDescent="0.2">
      <c r="A170320" s="1">
        <v>218076</v>
      </c>
      <c r="B170320" s="1" t="s">
        <v>169925</v>
      </c>
      <c r="C170320" s="1" t="s">
        <v>5</v>
      </c>
    </row>
    <row r="170321" spans="1:3" x14ac:dyDescent="0.2">
      <c r="A170321" s="1">
        <v>218077</v>
      </c>
      <c r="B170321" s="1" t="s">
        <v>169926</v>
      </c>
      <c r="C170321" s="1" t="s">
        <v>5</v>
      </c>
    </row>
    <row r="170322" spans="1:3" x14ac:dyDescent="0.2">
      <c r="A170322" s="1">
        <v>218078</v>
      </c>
      <c r="B170322" s="1" t="s">
        <v>169927</v>
      </c>
      <c r="C170322" s="1" t="s">
        <v>60</v>
      </c>
    </row>
    <row r="170323" spans="1:3" x14ac:dyDescent="0.2">
      <c r="A170323" s="1">
        <v>218079</v>
      </c>
      <c r="B170323" s="1" t="s">
        <v>169928</v>
      </c>
      <c r="C170323" s="1" t="s">
        <v>5</v>
      </c>
    </row>
    <row r="170324" spans="1:3" x14ac:dyDescent="0.2">
      <c r="A170324" s="1">
        <v>218080</v>
      </c>
      <c r="B170324" s="1" t="s">
        <v>169929</v>
      </c>
      <c r="C170324" s="1" t="s">
        <v>60</v>
      </c>
    </row>
    <row r="170325" spans="1:3" x14ac:dyDescent="0.2">
      <c r="A170325" s="1">
        <v>218081</v>
      </c>
      <c r="B170325" s="1" t="s">
        <v>169930</v>
      </c>
      <c r="C170325" s="1" t="s">
        <v>60</v>
      </c>
    </row>
    <row r="170326" spans="1:3" x14ac:dyDescent="0.2">
      <c r="A170326" s="1">
        <v>218082</v>
      </c>
      <c r="B170326" s="1" t="s">
        <v>169931</v>
      </c>
      <c r="C170326" s="1" t="s">
        <v>5</v>
      </c>
    </row>
    <row r="170327" spans="1:3" x14ac:dyDescent="0.2">
      <c r="A170327" s="1">
        <v>218083</v>
      </c>
      <c r="B170327" s="1" t="s">
        <v>169932</v>
      </c>
      <c r="C170327" s="1" t="s">
        <v>5</v>
      </c>
    </row>
    <row r="170328" spans="1:3" x14ac:dyDescent="0.2">
      <c r="A170328" s="1">
        <v>218084</v>
      </c>
      <c r="B170328" s="1" t="s">
        <v>169933</v>
      </c>
      <c r="C170328" s="1" t="s">
        <v>5</v>
      </c>
    </row>
    <row r="170329" spans="1:3" x14ac:dyDescent="0.2">
      <c r="A170329" s="1">
        <v>218085</v>
      </c>
      <c r="B170329" s="1" t="s">
        <v>169934</v>
      </c>
      <c r="C170329" s="1" t="s">
        <v>5</v>
      </c>
    </row>
    <row r="170330" spans="1:3" x14ac:dyDescent="0.2">
      <c r="A170330" s="1">
        <v>218086</v>
      </c>
      <c r="B170330" s="1" t="s">
        <v>169935</v>
      </c>
      <c r="C170330" s="1" t="s">
        <v>60</v>
      </c>
    </row>
    <row r="170331" spans="1:3" x14ac:dyDescent="0.2">
      <c r="A170331" s="1">
        <v>218087</v>
      </c>
      <c r="B170331" s="1" t="s">
        <v>169936</v>
      </c>
      <c r="C170331" s="1" t="s">
        <v>60</v>
      </c>
    </row>
    <row r="170332" spans="1:3" x14ac:dyDescent="0.2">
      <c r="A170332" s="1">
        <v>218088</v>
      </c>
      <c r="B170332" s="1" t="s">
        <v>169937</v>
      </c>
      <c r="C170332" s="1" t="s">
        <v>60</v>
      </c>
    </row>
    <row r="170333" spans="1:3" x14ac:dyDescent="0.2">
      <c r="A170333" s="1">
        <v>218089</v>
      </c>
      <c r="B170333" s="1" t="s">
        <v>169938</v>
      </c>
      <c r="C170333" s="1" t="s">
        <v>60</v>
      </c>
    </row>
    <row r="170334" spans="1:3" x14ac:dyDescent="0.2">
      <c r="A170334" s="1">
        <v>218090</v>
      </c>
      <c r="B170334" s="1" t="s">
        <v>169939</v>
      </c>
      <c r="C170334" s="1" t="s">
        <v>60</v>
      </c>
    </row>
    <row r="170335" spans="1:3" x14ac:dyDescent="0.2">
      <c r="A170335" s="1">
        <v>218091</v>
      </c>
      <c r="B170335" s="1" t="s">
        <v>169940</v>
      </c>
      <c r="C170335" s="1" t="s">
        <v>60</v>
      </c>
    </row>
    <row r="170336" spans="1:3" x14ac:dyDescent="0.2">
      <c r="A170336" s="1">
        <v>218092</v>
      </c>
      <c r="B170336" s="1" t="s">
        <v>169941</v>
      </c>
      <c r="C170336" s="1" t="s">
        <v>60</v>
      </c>
    </row>
    <row r="170337" spans="1:4" x14ac:dyDescent="0.2">
      <c r="A170337" s="1">
        <v>218093</v>
      </c>
      <c r="B170337" s="1" t="s">
        <v>169942</v>
      </c>
      <c r="C170337" s="1" t="s">
        <v>60</v>
      </c>
    </row>
    <row r="170338" spans="1:4" x14ac:dyDescent="0.2">
      <c r="A170338" s="1">
        <v>218094</v>
      </c>
      <c r="B170338" s="1" t="s">
        <v>169943</v>
      </c>
      <c r="C170338" s="1" t="s">
        <v>60</v>
      </c>
    </row>
    <row r="170339" spans="1:4" x14ac:dyDescent="0.2">
      <c r="A170339" s="1">
        <v>218095</v>
      </c>
      <c r="B170339" s="1" t="s">
        <v>169944</v>
      </c>
      <c r="C170339" s="1" t="s">
        <v>60</v>
      </c>
    </row>
    <row r="170340" spans="1:4" x14ac:dyDescent="0.2">
      <c r="A170340" s="1">
        <v>218096</v>
      </c>
      <c r="B170340" s="1" t="s">
        <v>169945</v>
      </c>
      <c r="C170340" s="1" t="s">
        <v>60</v>
      </c>
    </row>
    <row r="170341" spans="1:4" x14ac:dyDescent="0.2">
      <c r="A170341" s="1">
        <v>218097</v>
      </c>
      <c r="B170341" s="1" t="s">
        <v>169946</v>
      </c>
      <c r="C170341" s="1" t="s">
        <v>60</v>
      </c>
    </row>
    <row r="170342" spans="1:4" x14ac:dyDescent="0.2">
      <c r="A170342" s="1">
        <v>218098</v>
      </c>
      <c r="B170342" s="1" t="s">
        <v>169947</v>
      </c>
      <c r="C170342" s="1" t="s">
        <v>60</v>
      </c>
    </row>
    <row r="170343" spans="1:4" x14ac:dyDescent="0.2">
      <c r="A170343" s="1">
        <v>218099</v>
      </c>
      <c r="B170343" s="1" t="s">
        <v>169948</v>
      </c>
      <c r="C170343" s="1" t="s">
        <v>60</v>
      </c>
    </row>
    <row r="170344" spans="1:4" x14ac:dyDescent="0.2">
      <c r="A170344" s="1">
        <v>218100</v>
      </c>
      <c r="B170344" s="1" t="s">
        <v>169949</v>
      </c>
      <c r="C170344" s="1" t="s">
        <v>60</v>
      </c>
    </row>
    <row r="170345" spans="1:4" x14ac:dyDescent="0.2">
      <c r="A170345" s="1">
        <v>218102</v>
      </c>
      <c r="B170345" s="1" t="s">
        <v>169950</v>
      </c>
      <c r="C170345" s="1" t="s">
        <v>60</v>
      </c>
    </row>
    <row r="170346" spans="1:4" x14ac:dyDescent="0.2">
      <c r="A170346" s="1">
        <v>218103</v>
      </c>
      <c r="B170346" s="1" t="s">
        <v>169951</v>
      </c>
      <c r="C170346" s="1" t="s">
        <v>60</v>
      </c>
    </row>
    <row r="170347" spans="1:4" x14ac:dyDescent="0.2">
      <c r="A170347" s="1">
        <v>218104</v>
      </c>
      <c r="B170347" s="1" t="s">
        <v>169952</v>
      </c>
      <c r="C170347" s="1" t="s">
        <v>60</v>
      </c>
    </row>
    <row r="170348" spans="1:4" x14ac:dyDescent="0.2">
      <c r="A170348" s="1">
        <v>218105</v>
      </c>
      <c r="B170348" s="1" t="s">
        <v>169953</v>
      </c>
      <c r="C170348" s="1" t="s">
        <v>60</v>
      </c>
      <c r="D170348" s="1" t="s">
        <v>61</v>
      </c>
    </row>
    <row r="170349" spans="1:4" x14ac:dyDescent="0.2">
      <c r="A170349" s="1">
        <v>218106</v>
      </c>
      <c r="B170349" s="1" t="s">
        <v>169954</v>
      </c>
      <c r="C170349" s="1" t="s">
        <v>60</v>
      </c>
    </row>
    <row r="170350" spans="1:4" x14ac:dyDescent="0.2">
      <c r="A170350" s="1">
        <v>218107</v>
      </c>
      <c r="B170350" s="1" t="s">
        <v>169955</v>
      </c>
      <c r="C170350" s="1" t="s">
        <v>60</v>
      </c>
    </row>
    <row r="170351" spans="1:4" x14ac:dyDescent="0.2">
      <c r="A170351" s="1">
        <v>218108</v>
      </c>
      <c r="B170351" s="1" t="s">
        <v>169956</v>
      </c>
      <c r="C170351" s="1" t="s">
        <v>60</v>
      </c>
    </row>
    <row r="170352" spans="1:4" x14ac:dyDescent="0.2">
      <c r="A170352" s="1">
        <v>218109</v>
      </c>
      <c r="B170352" s="1" t="s">
        <v>169957</v>
      </c>
      <c r="C170352" s="1" t="s">
        <v>60</v>
      </c>
    </row>
    <row r="170353" spans="1:4" x14ac:dyDescent="0.2">
      <c r="A170353" s="1">
        <v>218110</v>
      </c>
      <c r="B170353" s="1" t="s">
        <v>169958</v>
      </c>
      <c r="C170353" s="1" t="s">
        <v>60</v>
      </c>
    </row>
    <row r="170354" spans="1:4" x14ac:dyDescent="0.2">
      <c r="A170354" s="1">
        <v>218111</v>
      </c>
      <c r="B170354" s="1" t="s">
        <v>169959</v>
      </c>
      <c r="C170354" s="1" t="s">
        <v>60</v>
      </c>
      <c r="D170354" s="1" t="s">
        <v>61</v>
      </c>
    </row>
    <row r="170355" spans="1:4" x14ac:dyDescent="0.2">
      <c r="A170355" s="1">
        <v>218112</v>
      </c>
      <c r="B170355" s="1" t="s">
        <v>169960</v>
      </c>
      <c r="C170355" s="1" t="s">
        <v>60</v>
      </c>
    </row>
    <row r="170356" spans="1:4" x14ac:dyDescent="0.2">
      <c r="A170356" s="1">
        <v>218113</v>
      </c>
      <c r="B170356" s="1" t="s">
        <v>169961</v>
      </c>
      <c r="C170356" s="1" t="s">
        <v>60</v>
      </c>
    </row>
    <row r="170357" spans="1:4" x14ac:dyDescent="0.2">
      <c r="A170357" s="1">
        <v>218114</v>
      </c>
      <c r="B170357" s="1" t="s">
        <v>169962</v>
      </c>
      <c r="C170357" s="1" t="s">
        <v>60</v>
      </c>
    </row>
    <row r="170358" spans="1:4" x14ac:dyDescent="0.2">
      <c r="A170358" s="1">
        <v>218115</v>
      </c>
      <c r="B170358" s="1" t="s">
        <v>169963</v>
      </c>
      <c r="C170358" s="1" t="s">
        <v>5</v>
      </c>
    </row>
    <row r="170359" spans="1:4" x14ac:dyDescent="0.2">
      <c r="A170359" s="1">
        <v>218116</v>
      </c>
      <c r="B170359" s="1" t="s">
        <v>169964</v>
      </c>
      <c r="C170359" s="1" t="s">
        <v>60</v>
      </c>
    </row>
    <row r="170360" spans="1:4" x14ac:dyDescent="0.2">
      <c r="A170360" s="1">
        <v>218117</v>
      </c>
      <c r="B170360" s="1" t="s">
        <v>169965</v>
      </c>
      <c r="C170360" s="1" t="s">
        <v>5</v>
      </c>
    </row>
    <row r="170361" spans="1:4" x14ac:dyDescent="0.2">
      <c r="A170361" s="1">
        <v>218118</v>
      </c>
      <c r="B170361" s="1" t="s">
        <v>169966</v>
      </c>
      <c r="C170361" s="1" t="s">
        <v>5</v>
      </c>
    </row>
    <row r="170362" spans="1:4" x14ac:dyDescent="0.2">
      <c r="A170362" s="1">
        <v>218119</v>
      </c>
      <c r="B170362" s="1" t="s">
        <v>169967</v>
      </c>
      <c r="C170362" s="1" t="s">
        <v>60</v>
      </c>
    </row>
    <row r="170363" spans="1:4" x14ac:dyDescent="0.2">
      <c r="A170363" s="1">
        <v>218120</v>
      </c>
      <c r="B170363" s="1" t="s">
        <v>169968</v>
      </c>
      <c r="C170363" s="1" t="s">
        <v>5</v>
      </c>
    </row>
    <row r="170364" spans="1:4" x14ac:dyDescent="0.2">
      <c r="A170364" s="1">
        <v>218121</v>
      </c>
      <c r="B170364" s="1" t="s">
        <v>169969</v>
      </c>
      <c r="C170364" s="1" t="s">
        <v>60</v>
      </c>
    </row>
    <row r="170365" spans="1:4" x14ac:dyDescent="0.2">
      <c r="A170365" s="1">
        <v>218122</v>
      </c>
      <c r="B170365" s="1" t="s">
        <v>169970</v>
      </c>
      <c r="C170365" s="1" t="s">
        <v>60</v>
      </c>
    </row>
    <row r="170366" spans="1:4" x14ac:dyDescent="0.2">
      <c r="A170366" s="1">
        <v>218123</v>
      </c>
      <c r="B170366" s="1" t="s">
        <v>169971</v>
      </c>
      <c r="C170366" s="1" t="s">
        <v>5</v>
      </c>
    </row>
    <row r="170367" spans="1:4" x14ac:dyDescent="0.2">
      <c r="A170367" s="1">
        <v>218124</v>
      </c>
      <c r="B170367" s="1" t="s">
        <v>169972</v>
      </c>
      <c r="C170367" s="1" t="s">
        <v>5</v>
      </c>
    </row>
    <row r="170368" spans="1:4" x14ac:dyDescent="0.2">
      <c r="A170368" s="1">
        <v>218125</v>
      </c>
      <c r="B170368" s="1" t="s">
        <v>169973</v>
      </c>
      <c r="C170368" s="1" t="s">
        <v>60</v>
      </c>
    </row>
    <row r="170369" spans="1:3" x14ac:dyDescent="0.2">
      <c r="A170369" s="1">
        <v>218126</v>
      </c>
      <c r="B170369" s="1" t="s">
        <v>169974</v>
      </c>
      <c r="C170369" s="1" t="s">
        <v>60</v>
      </c>
    </row>
    <row r="170370" spans="1:3" x14ac:dyDescent="0.2">
      <c r="A170370" s="1">
        <v>218127</v>
      </c>
      <c r="B170370" s="1" t="s">
        <v>169975</v>
      </c>
      <c r="C170370" s="1" t="s">
        <v>60</v>
      </c>
    </row>
    <row r="170371" spans="1:3" x14ac:dyDescent="0.2">
      <c r="A170371" s="1">
        <v>218128</v>
      </c>
      <c r="B170371" s="1" t="s">
        <v>169976</v>
      </c>
      <c r="C170371" s="1" t="s">
        <v>60</v>
      </c>
    </row>
    <row r="170372" spans="1:3" x14ac:dyDescent="0.2">
      <c r="A170372" s="1">
        <v>218129</v>
      </c>
      <c r="B170372" s="1" t="s">
        <v>169977</v>
      </c>
      <c r="C170372" s="1" t="s">
        <v>60</v>
      </c>
    </row>
    <row r="170373" spans="1:3" x14ac:dyDescent="0.2">
      <c r="A170373" s="1">
        <v>218130</v>
      </c>
      <c r="B170373" s="1" t="s">
        <v>169978</v>
      </c>
      <c r="C170373" s="1" t="s">
        <v>5</v>
      </c>
    </row>
    <row r="170374" spans="1:3" x14ac:dyDescent="0.2">
      <c r="A170374" s="1">
        <v>218131</v>
      </c>
      <c r="B170374" s="1" t="s">
        <v>169979</v>
      </c>
      <c r="C170374" s="1" t="s">
        <v>60</v>
      </c>
    </row>
    <row r="170375" spans="1:3" x14ac:dyDescent="0.2">
      <c r="A170375" s="1">
        <v>218132</v>
      </c>
      <c r="B170375" s="1" t="s">
        <v>169980</v>
      </c>
      <c r="C170375" s="1" t="s">
        <v>60</v>
      </c>
    </row>
    <row r="170376" spans="1:3" x14ac:dyDescent="0.2">
      <c r="A170376" s="1">
        <v>218133</v>
      </c>
      <c r="B170376" s="1" t="s">
        <v>169981</v>
      </c>
      <c r="C170376" s="1" t="s">
        <v>60</v>
      </c>
    </row>
    <row r="170377" spans="1:3" x14ac:dyDescent="0.2">
      <c r="A170377" s="1">
        <v>218134</v>
      </c>
      <c r="B170377" s="1" t="s">
        <v>169982</v>
      </c>
      <c r="C170377" s="1" t="s">
        <v>60</v>
      </c>
    </row>
    <row r="170378" spans="1:3" x14ac:dyDescent="0.2">
      <c r="A170378" s="1">
        <v>218135</v>
      </c>
      <c r="B170378" s="1" t="s">
        <v>169983</v>
      </c>
      <c r="C170378" s="1" t="s">
        <v>60</v>
      </c>
    </row>
    <row r="170379" spans="1:3" x14ac:dyDescent="0.2">
      <c r="A170379" s="1">
        <v>218136</v>
      </c>
      <c r="B170379" s="1" t="s">
        <v>169984</v>
      </c>
      <c r="C170379" s="1" t="s">
        <v>60</v>
      </c>
    </row>
    <row r="170380" spans="1:3" x14ac:dyDescent="0.2">
      <c r="A170380" s="1">
        <v>218137</v>
      </c>
      <c r="B170380" s="1" t="s">
        <v>169985</v>
      </c>
      <c r="C170380" s="1" t="s">
        <v>60</v>
      </c>
    </row>
    <row r="170381" spans="1:3" x14ac:dyDescent="0.2">
      <c r="A170381" s="1">
        <v>218138</v>
      </c>
      <c r="B170381" s="1" t="s">
        <v>169986</v>
      </c>
      <c r="C170381" s="1" t="s">
        <v>60</v>
      </c>
    </row>
    <row r="170382" spans="1:3" x14ac:dyDescent="0.2">
      <c r="A170382" s="1">
        <v>218139</v>
      </c>
      <c r="B170382" s="1" t="s">
        <v>169987</v>
      </c>
      <c r="C170382" s="1" t="s">
        <v>60</v>
      </c>
    </row>
    <row r="170383" spans="1:3" x14ac:dyDescent="0.2">
      <c r="A170383" s="1">
        <v>218140</v>
      </c>
      <c r="B170383" s="1" t="s">
        <v>169988</v>
      </c>
      <c r="C170383" s="1" t="s">
        <v>5</v>
      </c>
    </row>
    <row r="170384" spans="1:3" x14ac:dyDescent="0.2">
      <c r="A170384" s="1">
        <v>218141</v>
      </c>
      <c r="B170384" s="1" t="s">
        <v>169989</v>
      </c>
      <c r="C170384" s="1" t="s">
        <v>60</v>
      </c>
    </row>
    <row r="170385" spans="1:4" x14ac:dyDescent="0.2">
      <c r="A170385" s="1">
        <v>218142</v>
      </c>
      <c r="B170385" s="1" t="s">
        <v>169990</v>
      </c>
      <c r="C170385" s="1" t="s">
        <v>60</v>
      </c>
    </row>
    <row r="170386" spans="1:4" x14ac:dyDescent="0.2">
      <c r="A170386" s="1">
        <v>218143</v>
      </c>
      <c r="B170386" s="1" t="s">
        <v>169991</v>
      </c>
      <c r="C170386" s="1" t="s">
        <v>60</v>
      </c>
    </row>
    <row r="170387" spans="1:4" x14ac:dyDescent="0.2">
      <c r="A170387" s="1">
        <v>218144</v>
      </c>
      <c r="B170387" s="1" t="s">
        <v>169992</v>
      </c>
      <c r="C170387" s="1" t="s">
        <v>60</v>
      </c>
    </row>
    <row r="170388" spans="1:4" x14ac:dyDescent="0.2">
      <c r="A170388" s="1">
        <v>218145</v>
      </c>
      <c r="B170388" s="1" t="s">
        <v>169993</v>
      </c>
      <c r="C170388" s="1" t="s">
        <v>60</v>
      </c>
      <c r="D170388" s="1" t="s">
        <v>61</v>
      </c>
    </row>
    <row r="170389" spans="1:4" x14ac:dyDescent="0.2">
      <c r="A170389" s="1">
        <v>218146</v>
      </c>
      <c r="B170389" s="1" t="s">
        <v>169994</v>
      </c>
      <c r="C170389" s="1" t="s">
        <v>60</v>
      </c>
      <c r="D170389" s="1" t="s">
        <v>61</v>
      </c>
    </row>
    <row r="170390" spans="1:4" x14ac:dyDescent="0.2">
      <c r="A170390" s="1">
        <v>218147</v>
      </c>
      <c r="B170390" s="1" t="s">
        <v>169995</v>
      </c>
      <c r="C170390" s="1" t="s">
        <v>60</v>
      </c>
    </row>
    <row r="170391" spans="1:4" x14ac:dyDescent="0.2">
      <c r="A170391" s="1">
        <v>218148</v>
      </c>
      <c r="B170391" s="1" t="s">
        <v>169996</v>
      </c>
      <c r="C170391" s="1" t="s">
        <v>60</v>
      </c>
    </row>
    <row r="170392" spans="1:4" x14ac:dyDescent="0.2">
      <c r="A170392" s="1">
        <v>218149</v>
      </c>
      <c r="B170392" s="1" t="s">
        <v>169997</v>
      </c>
      <c r="C170392" s="1" t="s">
        <v>60</v>
      </c>
    </row>
    <row r="170393" spans="1:4" x14ac:dyDescent="0.2">
      <c r="A170393" s="1">
        <v>218150</v>
      </c>
      <c r="B170393" s="1" t="s">
        <v>169998</v>
      </c>
      <c r="C170393" s="1" t="s">
        <v>60</v>
      </c>
      <c r="D170393" s="1" t="s">
        <v>61</v>
      </c>
    </row>
    <row r="170394" spans="1:4" x14ac:dyDescent="0.2">
      <c r="A170394" s="1">
        <v>218151</v>
      </c>
      <c r="B170394" s="1" t="s">
        <v>169999</v>
      </c>
      <c r="C170394" s="1" t="s">
        <v>60</v>
      </c>
    </row>
    <row r="170395" spans="1:4" x14ac:dyDescent="0.2">
      <c r="A170395" s="1">
        <v>218152</v>
      </c>
      <c r="B170395" s="1" t="s">
        <v>170000</v>
      </c>
      <c r="C170395" s="1" t="s">
        <v>60</v>
      </c>
    </row>
    <row r="170396" spans="1:4" x14ac:dyDescent="0.2">
      <c r="A170396" s="1">
        <v>218153</v>
      </c>
      <c r="B170396" s="1" t="s">
        <v>170001</v>
      </c>
      <c r="C170396" s="1" t="s">
        <v>60</v>
      </c>
    </row>
    <row r="170397" spans="1:4" x14ac:dyDescent="0.2">
      <c r="A170397" s="1">
        <v>218154</v>
      </c>
      <c r="B170397" s="1" t="s">
        <v>170002</v>
      </c>
      <c r="C170397" s="1" t="s">
        <v>60</v>
      </c>
    </row>
    <row r="170398" spans="1:4" x14ac:dyDescent="0.2">
      <c r="A170398" s="1">
        <v>218155</v>
      </c>
      <c r="B170398" s="1" t="s">
        <v>170003</v>
      </c>
      <c r="C170398" s="1" t="s">
        <v>5</v>
      </c>
    </row>
    <row r="170399" spans="1:4" x14ac:dyDescent="0.2">
      <c r="A170399" s="1">
        <v>218156</v>
      </c>
      <c r="B170399" s="1" t="s">
        <v>170004</v>
      </c>
      <c r="C170399" s="1" t="s">
        <v>60</v>
      </c>
    </row>
    <row r="170400" spans="1:4" x14ac:dyDescent="0.2">
      <c r="A170400" s="1">
        <v>218157</v>
      </c>
      <c r="B170400" s="1" t="s">
        <v>170005</v>
      </c>
      <c r="C170400" s="1" t="s">
        <v>5</v>
      </c>
    </row>
    <row r="170401" spans="1:3" x14ac:dyDescent="0.2">
      <c r="A170401" s="1">
        <v>218158</v>
      </c>
      <c r="B170401" s="1" t="s">
        <v>170006</v>
      </c>
      <c r="C170401" s="1" t="s">
        <v>60</v>
      </c>
    </row>
    <row r="170402" spans="1:3" x14ac:dyDescent="0.2">
      <c r="A170402" s="1">
        <v>218159</v>
      </c>
      <c r="B170402" s="1" t="s">
        <v>170007</v>
      </c>
      <c r="C170402" s="1" t="s">
        <v>60</v>
      </c>
    </row>
    <row r="170403" spans="1:3" x14ac:dyDescent="0.2">
      <c r="A170403" s="1">
        <v>218160</v>
      </c>
      <c r="B170403" s="1" t="s">
        <v>170008</v>
      </c>
      <c r="C170403" s="1" t="s">
        <v>307</v>
      </c>
    </row>
    <row r="170404" spans="1:3" x14ac:dyDescent="0.2">
      <c r="A170404" s="1">
        <v>218161</v>
      </c>
      <c r="B170404" s="1" t="s">
        <v>170009</v>
      </c>
      <c r="C170404" s="1" t="s">
        <v>60</v>
      </c>
    </row>
    <row r="170405" spans="1:3" x14ac:dyDescent="0.2">
      <c r="A170405" s="1">
        <v>218162</v>
      </c>
      <c r="B170405" s="1" t="s">
        <v>170010</v>
      </c>
      <c r="C170405" s="1" t="s">
        <v>60</v>
      </c>
    </row>
    <row r="170406" spans="1:3" x14ac:dyDescent="0.2">
      <c r="A170406" s="1">
        <v>218163</v>
      </c>
      <c r="B170406" s="1" t="s">
        <v>170011</v>
      </c>
      <c r="C170406" s="1" t="s">
        <v>5</v>
      </c>
    </row>
    <row r="170407" spans="1:3" x14ac:dyDescent="0.2">
      <c r="A170407" s="1">
        <v>218164</v>
      </c>
      <c r="B170407" s="1" t="s">
        <v>170012</v>
      </c>
      <c r="C170407" s="1" t="s">
        <v>60</v>
      </c>
    </row>
    <row r="170408" spans="1:3" x14ac:dyDescent="0.2">
      <c r="A170408" s="1">
        <v>218165</v>
      </c>
      <c r="B170408" s="1" t="s">
        <v>170013</v>
      </c>
      <c r="C170408" s="1" t="s">
        <v>60</v>
      </c>
    </row>
    <row r="170409" spans="1:3" x14ac:dyDescent="0.2">
      <c r="A170409" s="1">
        <v>218166</v>
      </c>
      <c r="B170409" s="1" t="s">
        <v>170014</v>
      </c>
      <c r="C170409" s="1" t="s">
        <v>60</v>
      </c>
    </row>
    <row r="170410" spans="1:3" x14ac:dyDescent="0.2">
      <c r="A170410" s="1">
        <v>218167</v>
      </c>
      <c r="B170410" s="1" t="s">
        <v>170015</v>
      </c>
      <c r="C170410" s="1" t="s">
        <v>60</v>
      </c>
    </row>
    <row r="170411" spans="1:3" x14ac:dyDescent="0.2">
      <c r="A170411" s="1">
        <v>218168</v>
      </c>
      <c r="B170411" s="1" t="s">
        <v>170016</v>
      </c>
      <c r="C170411" s="1" t="s">
        <v>60</v>
      </c>
    </row>
    <row r="170412" spans="1:3" x14ac:dyDescent="0.2">
      <c r="A170412" s="1">
        <v>218169</v>
      </c>
      <c r="B170412" s="1" t="s">
        <v>170017</v>
      </c>
      <c r="C170412" s="1" t="s">
        <v>60</v>
      </c>
    </row>
    <row r="170413" spans="1:3" x14ac:dyDescent="0.2">
      <c r="A170413" s="1">
        <v>218170</v>
      </c>
      <c r="B170413" s="1" t="s">
        <v>170018</v>
      </c>
      <c r="C170413" s="1" t="s">
        <v>60</v>
      </c>
    </row>
    <row r="170414" spans="1:3" x14ac:dyDescent="0.2">
      <c r="A170414" s="1">
        <v>218171</v>
      </c>
      <c r="B170414" s="1" t="s">
        <v>170019</v>
      </c>
      <c r="C170414" s="1" t="s">
        <v>60</v>
      </c>
    </row>
    <row r="170415" spans="1:3" x14ac:dyDescent="0.2">
      <c r="A170415" s="1">
        <v>218172</v>
      </c>
      <c r="B170415" s="1" t="s">
        <v>170020</v>
      </c>
      <c r="C170415" s="1" t="s">
        <v>60</v>
      </c>
    </row>
    <row r="170416" spans="1:3" x14ac:dyDescent="0.2">
      <c r="A170416" s="1">
        <v>218173</v>
      </c>
      <c r="B170416" s="1" t="s">
        <v>170021</v>
      </c>
      <c r="C170416" s="1" t="s">
        <v>60</v>
      </c>
    </row>
    <row r="170417" spans="1:3" x14ac:dyDescent="0.2">
      <c r="A170417" s="1">
        <v>218174</v>
      </c>
      <c r="B170417" s="1" t="s">
        <v>170022</v>
      </c>
      <c r="C170417" s="1" t="s">
        <v>60</v>
      </c>
    </row>
    <row r="170418" spans="1:3" x14ac:dyDescent="0.2">
      <c r="A170418" s="1">
        <v>218175</v>
      </c>
      <c r="B170418" s="1" t="s">
        <v>170023</v>
      </c>
      <c r="C170418" s="1" t="s">
        <v>60</v>
      </c>
    </row>
    <row r="170419" spans="1:3" x14ac:dyDescent="0.2">
      <c r="A170419" s="1">
        <v>218176</v>
      </c>
      <c r="B170419" s="1" t="s">
        <v>170024</v>
      </c>
      <c r="C170419" s="1" t="s">
        <v>60</v>
      </c>
    </row>
    <row r="170420" spans="1:3" x14ac:dyDescent="0.2">
      <c r="A170420" s="1">
        <v>218177</v>
      </c>
      <c r="B170420" s="1" t="s">
        <v>170025</v>
      </c>
      <c r="C170420" s="1" t="s">
        <v>60</v>
      </c>
    </row>
    <row r="170421" spans="1:3" x14ac:dyDescent="0.2">
      <c r="A170421" s="1">
        <v>218178</v>
      </c>
      <c r="B170421" s="1" t="s">
        <v>170026</v>
      </c>
      <c r="C170421" s="1" t="s">
        <v>60</v>
      </c>
    </row>
    <row r="170422" spans="1:3" x14ac:dyDescent="0.2">
      <c r="A170422" s="1">
        <v>218179</v>
      </c>
      <c r="B170422" s="1" t="s">
        <v>170027</v>
      </c>
      <c r="C170422" s="1" t="s">
        <v>60</v>
      </c>
    </row>
    <row r="170423" spans="1:3" x14ac:dyDescent="0.2">
      <c r="A170423" s="1">
        <v>218180</v>
      </c>
      <c r="B170423" s="1" t="s">
        <v>170028</v>
      </c>
      <c r="C170423" s="1" t="s">
        <v>60</v>
      </c>
    </row>
    <row r="170424" spans="1:3" x14ac:dyDescent="0.2">
      <c r="A170424" s="1">
        <v>218181</v>
      </c>
      <c r="B170424" s="1" t="s">
        <v>170029</v>
      </c>
      <c r="C170424" s="1" t="s">
        <v>60</v>
      </c>
    </row>
    <row r="170425" spans="1:3" x14ac:dyDescent="0.2">
      <c r="A170425" s="1">
        <v>218182</v>
      </c>
      <c r="B170425" s="1" t="s">
        <v>170030</v>
      </c>
      <c r="C170425" s="1" t="s">
        <v>5</v>
      </c>
    </row>
    <row r="170426" spans="1:3" x14ac:dyDescent="0.2">
      <c r="A170426" s="1">
        <v>218183</v>
      </c>
      <c r="B170426" s="1" t="s">
        <v>170031</v>
      </c>
      <c r="C170426" s="1" t="s">
        <v>5</v>
      </c>
    </row>
    <row r="170427" spans="1:3" x14ac:dyDescent="0.2">
      <c r="A170427" s="1">
        <v>218184</v>
      </c>
      <c r="B170427" s="1" t="s">
        <v>170032</v>
      </c>
      <c r="C170427" s="1" t="s">
        <v>60</v>
      </c>
    </row>
    <row r="170428" spans="1:3" x14ac:dyDescent="0.2">
      <c r="A170428" s="1">
        <v>218185</v>
      </c>
      <c r="B170428" s="1" t="s">
        <v>170033</v>
      </c>
      <c r="C170428" s="1" t="s">
        <v>60</v>
      </c>
    </row>
    <row r="170429" spans="1:3" x14ac:dyDescent="0.2">
      <c r="A170429" s="1">
        <v>218186</v>
      </c>
      <c r="B170429" s="1" t="s">
        <v>170034</v>
      </c>
      <c r="C170429" s="1" t="s">
        <v>60</v>
      </c>
    </row>
    <row r="170430" spans="1:3" x14ac:dyDescent="0.2">
      <c r="A170430" s="1">
        <v>218187</v>
      </c>
      <c r="B170430" s="1" t="s">
        <v>170035</v>
      </c>
      <c r="C170430" s="1" t="s">
        <v>60</v>
      </c>
    </row>
    <row r="170431" spans="1:3" x14ac:dyDescent="0.2">
      <c r="A170431" s="1">
        <v>218188</v>
      </c>
      <c r="B170431" s="1" t="s">
        <v>170036</v>
      </c>
      <c r="C170431" s="1" t="s">
        <v>60</v>
      </c>
    </row>
    <row r="170432" spans="1:3" x14ac:dyDescent="0.2">
      <c r="A170432" s="1">
        <v>218189</v>
      </c>
      <c r="B170432" s="1" t="s">
        <v>170037</v>
      </c>
      <c r="C170432" s="1" t="s">
        <v>60</v>
      </c>
    </row>
    <row r="170433" spans="1:4" x14ac:dyDescent="0.2">
      <c r="A170433" s="1">
        <v>218190</v>
      </c>
      <c r="B170433" s="1" t="s">
        <v>170038</v>
      </c>
      <c r="C170433" s="1" t="s">
        <v>60</v>
      </c>
      <c r="D170433" s="1" t="s">
        <v>61</v>
      </c>
    </row>
    <row r="170434" spans="1:4" x14ac:dyDescent="0.2">
      <c r="A170434" s="1">
        <v>218191</v>
      </c>
      <c r="B170434" s="1" t="s">
        <v>170039</v>
      </c>
      <c r="C170434" s="1" t="s">
        <v>60</v>
      </c>
    </row>
    <row r="170435" spans="1:4" x14ac:dyDescent="0.2">
      <c r="A170435" s="1">
        <v>218192</v>
      </c>
      <c r="B170435" s="1" t="s">
        <v>170040</v>
      </c>
      <c r="C170435" s="1" t="s">
        <v>60</v>
      </c>
    </row>
    <row r="170436" spans="1:4" x14ac:dyDescent="0.2">
      <c r="A170436" s="1">
        <v>218193</v>
      </c>
      <c r="B170436" s="1" t="s">
        <v>170041</v>
      </c>
      <c r="C170436" s="1" t="s">
        <v>60</v>
      </c>
    </row>
    <row r="170437" spans="1:4" x14ac:dyDescent="0.2">
      <c r="A170437" s="1">
        <v>218194</v>
      </c>
      <c r="B170437" s="1" t="s">
        <v>170042</v>
      </c>
      <c r="C170437" s="1" t="s">
        <v>60</v>
      </c>
    </row>
    <row r="170438" spans="1:4" x14ac:dyDescent="0.2">
      <c r="A170438" s="1">
        <v>218195</v>
      </c>
      <c r="B170438" s="1" t="s">
        <v>170043</v>
      </c>
      <c r="C170438" s="1" t="s">
        <v>5</v>
      </c>
    </row>
    <row r="170439" spans="1:4" x14ac:dyDescent="0.2">
      <c r="A170439" s="1">
        <v>218196</v>
      </c>
      <c r="B170439" s="1" t="s">
        <v>170044</v>
      </c>
      <c r="C170439" s="1" t="s">
        <v>60</v>
      </c>
    </row>
    <row r="170440" spans="1:4" x14ac:dyDescent="0.2">
      <c r="A170440" s="1">
        <v>218197</v>
      </c>
      <c r="B170440" s="1" t="s">
        <v>170045</v>
      </c>
      <c r="C170440" s="1" t="s">
        <v>60</v>
      </c>
    </row>
    <row r="170441" spans="1:4" x14ac:dyDescent="0.2">
      <c r="A170441" s="1">
        <v>218198</v>
      </c>
      <c r="B170441" s="1" t="s">
        <v>170046</v>
      </c>
      <c r="C170441" s="1" t="s">
        <v>60</v>
      </c>
    </row>
    <row r="170442" spans="1:4" x14ac:dyDescent="0.2">
      <c r="A170442" s="1">
        <v>218199</v>
      </c>
      <c r="B170442" s="1" t="s">
        <v>170047</v>
      </c>
      <c r="C170442" s="1" t="s">
        <v>5</v>
      </c>
    </row>
    <row r="170443" spans="1:4" x14ac:dyDescent="0.2">
      <c r="A170443" s="1">
        <v>218200</v>
      </c>
      <c r="B170443" s="1" t="s">
        <v>170048</v>
      </c>
      <c r="C170443" s="1" t="s">
        <v>60</v>
      </c>
    </row>
    <row r="170444" spans="1:4" x14ac:dyDescent="0.2">
      <c r="A170444" s="1">
        <v>218201</v>
      </c>
      <c r="B170444" s="1" t="s">
        <v>170049</v>
      </c>
      <c r="C170444" s="1" t="s">
        <v>60</v>
      </c>
    </row>
    <row r="170445" spans="1:4" x14ac:dyDescent="0.2">
      <c r="A170445" s="1">
        <v>218202</v>
      </c>
      <c r="B170445" s="1" t="s">
        <v>170050</v>
      </c>
      <c r="C170445" s="1" t="s">
        <v>5</v>
      </c>
    </row>
    <row r="170446" spans="1:4" x14ac:dyDescent="0.2">
      <c r="A170446" s="1">
        <v>218203</v>
      </c>
      <c r="B170446" s="1" t="s">
        <v>170051</v>
      </c>
      <c r="C170446" s="1" t="s">
        <v>60</v>
      </c>
    </row>
    <row r="170447" spans="1:4" x14ac:dyDescent="0.2">
      <c r="A170447" s="1">
        <v>218204</v>
      </c>
      <c r="B170447" s="1" t="s">
        <v>170052</v>
      </c>
      <c r="C170447" s="1" t="s">
        <v>60</v>
      </c>
    </row>
    <row r="170448" spans="1:4" x14ac:dyDescent="0.2">
      <c r="A170448" s="1">
        <v>218205</v>
      </c>
      <c r="B170448" s="1" t="s">
        <v>170053</v>
      </c>
      <c r="C170448" s="1" t="s">
        <v>60</v>
      </c>
    </row>
    <row r="170449" spans="1:3" x14ac:dyDescent="0.2">
      <c r="A170449" s="1">
        <v>218206</v>
      </c>
      <c r="B170449" s="1" t="s">
        <v>170054</v>
      </c>
      <c r="C170449" s="1" t="s">
        <v>60</v>
      </c>
    </row>
    <row r="170450" spans="1:3" x14ac:dyDescent="0.2">
      <c r="A170450" s="1">
        <v>218207</v>
      </c>
      <c r="B170450" s="1" t="s">
        <v>170055</v>
      </c>
      <c r="C170450" s="1" t="s">
        <v>60</v>
      </c>
    </row>
    <row r="170451" spans="1:3" x14ac:dyDescent="0.2">
      <c r="A170451" s="1">
        <v>218208</v>
      </c>
      <c r="B170451" s="1" t="s">
        <v>170056</v>
      </c>
      <c r="C170451" s="1" t="s">
        <v>60</v>
      </c>
    </row>
    <row r="170452" spans="1:3" x14ac:dyDescent="0.2">
      <c r="A170452" s="1">
        <v>218209</v>
      </c>
      <c r="B170452" s="1" t="s">
        <v>170057</v>
      </c>
      <c r="C170452" s="1" t="s">
        <v>60</v>
      </c>
    </row>
    <row r="170453" spans="1:3" x14ac:dyDescent="0.2">
      <c r="A170453" s="1">
        <v>218210</v>
      </c>
      <c r="B170453" s="1" t="s">
        <v>170058</v>
      </c>
      <c r="C170453" s="1" t="s">
        <v>60</v>
      </c>
    </row>
    <row r="170454" spans="1:3" x14ac:dyDescent="0.2">
      <c r="A170454" s="1">
        <v>218211</v>
      </c>
      <c r="B170454" s="1" t="s">
        <v>170059</v>
      </c>
      <c r="C170454" s="1" t="s">
        <v>60</v>
      </c>
    </row>
    <row r="170455" spans="1:3" x14ac:dyDescent="0.2">
      <c r="A170455" s="1">
        <v>218212</v>
      </c>
      <c r="B170455" s="1" t="s">
        <v>170060</v>
      </c>
      <c r="C170455" s="1" t="s">
        <v>60</v>
      </c>
    </row>
    <row r="170456" spans="1:3" x14ac:dyDescent="0.2">
      <c r="A170456" s="1">
        <v>218213</v>
      </c>
      <c r="B170456" s="1" t="s">
        <v>170061</v>
      </c>
      <c r="C170456" s="1" t="s">
        <v>60</v>
      </c>
    </row>
    <row r="170457" spans="1:3" x14ac:dyDescent="0.2">
      <c r="A170457" s="1">
        <v>218214</v>
      </c>
      <c r="B170457" s="1" t="s">
        <v>170062</v>
      </c>
      <c r="C170457" s="1" t="s">
        <v>60</v>
      </c>
    </row>
    <row r="170458" spans="1:3" x14ac:dyDescent="0.2">
      <c r="A170458" s="1">
        <v>218215</v>
      </c>
      <c r="B170458" s="1" t="s">
        <v>170063</v>
      </c>
      <c r="C170458" s="1" t="s">
        <v>60</v>
      </c>
    </row>
    <row r="170459" spans="1:3" x14ac:dyDescent="0.2">
      <c r="A170459" s="1">
        <v>218216</v>
      </c>
      <c r="B170459" s="1" t="s">
        <v>170064</v>
      </c>
      <c r="C170459" s="1" t="s">
        <v>60</v>
      </c>
    </row>
    <row r="170460" spans="1:3" x14ac:dyDescent="0.2">
      <c r="A170460" s="1">
        <v>218217</v>
      </c>
      <c r="B170460" s="1" t="s">
        <v>170065</v>
      </c>
      <c r="C170460" s="1" t="s">
        <v>60</v>
      </c>
    </row>
    <row r="170461" spans="1:3" x14ac:dyDescent="0.2">
      <c r="A170461" s="1">
        <v>218218</v>
      </c>
      <c r="B170461" s="1" t="s">
        <v>170066</v>
      </c>
      <c r="C170461" s="1" t="s">
        <v>60</v>
      </c>
    </row>
    <row r="170462" spans="1:3" x14ac:dyDescent="0.2">
      <c r="A170462" s="1">
        <v>218219</v>
      </c>
      <c r="B170462" s="1" t="s">
        <v>170067</v>
      </c>
      <c r="C170462" s="1" t="s">
        <v>60</v>
      </c>
    </row>
    <row r="170463" spans="1:3" x14ac:dyDescent="0.2">
      <c r="A170463" s="1">
        <v>218220</v>
      </c>
      <c r="B170463" s="1" t="s">
        <v>170068</v>
      </c>
      <c r="C170463" s="1" t="s">
        <v>60</v>
      </c>
    </row>
    <row r="170464" spans="1:3" x14ac:dyDescent="0.2">
      <c r="A170464" s="1">
        <v>218221</v>
      </c>
      <c r="B170464" s="1" t="s">
        <v>170069</v>
      </c>
      <c r="C170464" s="1" t="s">
        <v>60</v>
      </c>
    </row>
    <row r="170465" spans="1:3" x14ac:dyDescent="0.2">
      <c r="A170465" s="1">
        <v>218222</v>
      </c>
      <c r="B170465" s="1" t="s">
        <v>170070</v>
      </c>
      <c r="C170465" s="1" t="s">
        <v>60</v>
      </c>
    </row>
    <row r="170466" spans="1:3" x14ac:dyDescent="0.2">
      <c r="A170466" s="1">
        <v>218223</v>
      </c>
      <c r="B170466" s="1" t="s">
        <v>170071</v>
      </c>
      <c r="C170466" s="1" t="s">
        <v>60</v>
      </c>
    </row>
    <row r="170467" spans="1:3" x14ac:dyDescent="0.2">
      <c r="A170467" s="1">
        <v>218224</v>
      </c>
      <c r="B170467" s="1" t="s">
        <v>170072</v>
      </c>
      <c r="C170467" s="1" t="s">
        <v>60</v>
      </c>
    </row>
    <row r="170468" spans="1:3" x14ac:dyDescent="0.2">
      <c r="A170468" s="1">
        <v>218225</v>
      </c>
      <c r="B170468" s="1" t="s">
        <v>170073</v>
      </c>
      <c r="C170468" s="1" t="s">
        <v>60</v>
      </c>
    </row>
    <row r="170469" spans="1:3" x14ac:dyDescent="0.2">
      <c r="A170469" s="1">
        <v>218226</v>
      </c>
      <c r="B170469" s="1" t="s">
        <v>170074</v>
      </c>
      <c r="C170469" s="1" t="s">
        <v>60</v>
      </c>
    </row>
    <row r="170470" spans="1:3" x14ac:dyDescent="0.2">
      <c r="A170470" s="1">
        <v>218227</v>
      </c>
      <c r="B170470" s="1" t="s">
        <v>170075</v>
      </c>
      <c r="C170470" s="1" t="s">
        <v>60</v>
      </c>
    </row>
    <row r="170471" spans="1:3" x14ac:dyDescent="0.2">
      <c r="A170471" s="1">
        <v>218228</v>
      </c>
      <c r="B170471" s="1" t="s">
        <v>170076</v>
      </c>
      <c r="C170471" s="1" t="s">
        <v>60</v>
      </c>
    </row>
    <row r="170472" spans="1:3" x14ac:dyDescent="0.2">
      <c r="A170472" s="1">
        <v>218229</v>
      </c>
      <c r="B170472" s="1" t="s">
        <v>170077</v>
      </c>
      <c r="C170472" s="1" t="s">
        <v>60</v>
      </c>
    </row>
    <row r="170473" spans="1:3" x14ac:dyDescent="0.2">
      <c r="A170473" s="1">
        <v>218230</v>
      </c>
      <c r="B170473" s="1" t="s">
        <v>170078</v>
      </c>
      <c r="C170473" s="1" t="s">
        <v>60</v>
      </c>
    </row>
    <row r="170474" spans="1:3" x14ac:dyDescent="0.2">
      <c r="A170474" s="1">
        <v>218231</v>
      </c>
      <c r="B170474" s="1" t="s">
        <v>170079</v>
      </c>
      <c r="C170474" s="1" t="s">
        <v>60</v>
      </c>
    </row>
    <row r="170475" spans="1:3" x14ac:dyDescent="0.2">
      <c r="A170475" s="1">
        <v>218232</v>
      </c>
      <c r="B170475" s="1" t="s">
        <v>170080</v>
      </c>
      <c r="C170475" s="1" t="s">
        <v>60</v>
      </c>
    </row>
    <row r="170476" spans="1:3" x14ac:dyDescent="0.2">
      <c r="A170476" s="1">
        <v>218233</v>
      </c>
      <c r="B170476" s="1" t="s">
        <v>170081</v>
      </c>
      <c r="C170476" s="1" t="s">
        <v>60</v>
      </c>
    </row>
    <row r="170477" spans="1:3" x14ac:dyDescent="0.2">
      <c r="A170477" s="1">
        <v>218234</v>
      </c>
      <c r="B170477" s="1" t="s">
        <v>170082</v>
      </c>
      <c r="C170477" s="1" t="s">
        <v>60</v>
      </c>
    </row>
    <row r="170478" spans="1:3" x14ac:dyDescent="0.2">
      <c r="A170478" s="1">
        <v>218235</v>
      </c>
      <c r="B170478" s="1" t="s">
        <v>170083</v>
      </c>
      <c r="C170478" s="1" t="s">
        <v>60</v>
      </c>
    </row>
    <row r="170479" spans="1:3" x14ac:dyDescent="0.2">
      <c r="A170479" s="1">
        <v>218236</v>
      </c>
      <c r="B170479" s="1" t="s">
        <v>170084</v>
      </c>
      <c r="C170479" s="1" t="s">
        <v>60</v>
      </c>
    </row>
    <row r="170480" spans="1:3" x14ac:dyDescent="0.2">
      <c r="A170480" s="1">
        <v>218237</v>
      </c>
      <c r="B170480" s="1" t="s">
        <v>170085</v>
      </c>
      <c r="C170480" s="1" t="s">
        <v>5</v>
      </c>
    </row>
    <row r="170481" spans="1:3" x14ac:dyDescent="0.2">
      <c r="A170481" s="1">
        <v>218238</v>
      </c>
      <c r="B170481" s="1" t="s">
        <v>170086</v>
      </c>
      <c r="C170481" s="1" t="s">
        <v>60</v>
      </c>
    </row>
    <row r="170482" spans="1:3" x14ac:dyDescent="0.2">
      <c r="A170482" s="1">
        <v>218239</v>
      </c>
      <c r="B170482" s="1" t="s">
        <v>170087</v>
      </c>
      <c r="C170482" s="1" t="s">
        <v>60</v>
      </c>
    </row>
    <row r="170483" spans="1:3" x14ac:dyDescent="0.2">
      <c r="A170483" s="1">
        <v>218240</v>
      </c>
      <c r="B170483" s="1" t="s">
        <v>170088</v>
      </c>
      <c r="C170483" s="1" t="s">
        <v>60</v>
      </c>
    </row>
    <row r="170484" spans="1:3" x14ac:dyDescent="0.2">
      <c r="A170484" s="1">
        <v>218241</v>
      </c>
      <c r="B170484" s="1" t="s">
        <v>170089</v>
      </c>
      <c r="C170484" s="1" t="s">
        <v>60</v>
      </c>
    </row>
    <row r="170485" spans="1:3" x14ac:dyDescent="0.2">
      <c r="A170485" s="1">
        <v>218242</v>
      </c>
      <c r="B170485" s="1" t="s">
        <v>170090</v>
      </c>
      <c r="C170485" s="1" t="s">
        <v>60</v>
      </c>
    </row>
    <row r="170486" spans="1:3" x14ac:dyDescent="0.2">
      <c r="A170486" s="1">
        <v>218243</v>
      </c>
      <c r="B170486" s="1" t="s">
        <v>170091</v>
      </c>
      <c r="C170486" s="1" t="s">
        <v>60</v>
      </c>
    </row>
    <row r="170487" spans="1:3" x14ac:dyDescent="0.2">
      <c r="A170487" s="1">
        <v>218244</v>
      </c>
      <c r="B170487" s="1" t="s">
        <v>170092</v>
      </c>
      <c r="C170487" s="1" t="s">
        <v>60</v>
      </c>
    </row>
    <row r="170488" spans="1:3" x14ac:dyDescent="0.2">
      <c r="A170488" s="1">
        <v>218245</v>
      </c>
      <c r="B170488" s="1" t="s">
        <v>170093</v>
      </c>
      <c r="C170488" s="1" t="s">
        <v>60</v>
      </c>
    </row>
    <row r="170489" spans="1:3" x14ac:dyDescent="0.2">
      <c r="A170489" s="1">
        <v>218246</v>
      </c>
      <c r="B170489" s="1" t="s">
        <v>170094</v>
      </c>
      <c r="C170489" s="1" t="s">
        <v>60</v>
      </c>
    </row>
    <row r="170490" spans="1:3" x14ac:dyDescent="0.2">
      <c r="A170490" s="1">
        <v>218247</v>
      </c>
      <c r="B170490" s="1" t="s">
        <v>170095</v>
      </c>
      <c r="C170490" s="1" t="s">
        <v>60</v>
      </c>
    </row>
    <row r="170491" spans="1:3" x14ac:dyDescent="0.2">
      <c r="A170491" s="1">
        <v>218248</v>
      </c>
      <c r="B170491" s="1" t="s">
        <v>170096</v>
      </c>
      <c r="C170491" s="1" t="s">
        <v>60</v>
      </c>
    </row>
    <row r="170492" spans="1:3" x14ac:dyDescent="0.2">
      <c r="A170492" s="1">
        <v>218249</v>
      </c>
      <c r="B170492" s="1" t="s">
        <v>170097</v>
      </c>
      <c r="C170492" s="1" t="s">
        <v>60</v>
      </c>
    </row>
    <row r="170493" spans="1:3" x14ac:dyDescent="0.2">
      <c r="A170493" s="1">
        <v>218250</v>
      </c>
      <c r="B170493" s="1" t="s">
        <v>170098</v>
      </c>
      <c r="C170493" s="1" t="s">
        <v>5</v>
      </c>
    </row>
    <row r="170494" spans="1:3" x14ac:dyDescent="0.2">
      <c r="A170494" s="1">
        <v>218251</v>
      </c>
      <c r="B170494" s="1" t="s">
        <v>170099</v>
      </c>
      <c r="C170494" s="1" t="s">
        <v>60</v>
      </c>
    </row>
    <row r="170495" spans="1:3" x14ac:dyDescent="0.2">
      <c r="A170495" s="1">
        <v>218252</v>
      </c>
      <c r="B170495" s="1" t="s">
        <v>170100</v>
      </c>
      <c r="C170495" s="1" t="s">
        <v>60</v>
      </c>
    </row>
    <row r="170496" spans="1:3" x14ac:dyDescent="0.2">
      <c r="A170496" s="1">
        <v>218253</v>
      </c>
      <c r="B170496" s="1" t="s">
        <v>170101</v>
      </c>
      <c r="C170496" s="1" t="s">
        <v>60</v>
      </c>
    </row>
    <row r="170497" spans="1:4" x14ac:dyDescent="0.2">
      <c r="A170497" s="1">
        <v>218254</v>
      </c>
      <c r="B170497" s="1" t="s">
        <v>170102</v>
      </c>
      <c r="C170497" s="1" t="s">
        <v>60</v>
      </c>
    </row>
    <row r="170498" spans="1:4" x14ac:dyDescent="0.2">
      <c r="A170498" s="1">
        <v>218255</v>
      </c>
      <c r="B170498" s="1" t="s">
        <v>170103</v>
      </c>
      <c r="C170498" s="1" t="s">
        <v>60</v>
      </c>
      <c r="D170498" s="1" t="s">
        <v>61</v>
      </c>
    </row>
    <row r="170499" spans="1:4" x14ac:dyDescent="0.2">
      <c r="A170499" s="1">
        <v>218256</v>
      </c>
      <c r="B170499" s="1" t="s">
        <v>170104</v>
      </c>
      <c r="C170499" s="1" t="s">
        <v>60</v>
      </c>
    </row>
    <row r="170500" spans="1:4" x14ac:dyDescent="0.2">
      <c r="A170500" s="1">
        <v>218257</v>
      </c>
      <c r="B170500" s="1" t="s">
        <v>170105</v>
      </c>
      <c r="C170500" s="1" t="s">
        <v>60</v>
      </c>
    </row>
    <row r="170501" spans="1:4" x14ac:dyDescent="0.2">
      <c r="A170501" s="1">
        <v>218258</v>
      </c>
      <c r="B170501" s="1" t="s">
        <v>170106</v>
      </c>
      <c r="C170501" s="1" t="s">
        <v>60</v>
      </c>
    </row>
    <row r="170502" spans="1:4" x14ac:dyDescent="0.2">
      <c r="A170502" s="1">
        <v>218259</v>
      </c>
      <c r="B170502" s="1" t="s">
        <v>170107</v>
      </c>
      <c r="C170502" s="1" t="s">
        <v>60</v>
      </c>
    </row>
    <row r="170503" spans="1:4" x14ac:dyDescent="0.2">
      <c r="A170503" s="1">
        <v>218260</v>
      </c>
      <c r="B170503" s="1" t="s">
        <v>170108</v>
      </c>
      <c r="C170503" s="1" t="s">
        <v>60</v>
      </c>
    </row>
    <row r="170504" spans="1:4" x14ac:dyDescent="0.2">
      <c r="A170504" s="1">
        <v>218261</v>
      </c>
      <c r="B170504" s="1" t="s">
        <v>170109</v>
      </c>
      <c r="C170504" s="1" t="s">
        <v>60</v>
      </c>
    </row>
    <row r="170505" spans="1:4" x14ac:dyDescent="0.2">
      <c r="A170505" s="1">
        <v>218262</v>
      </c>
      <c r="B170505" s="1" t="s">
        <v>170110</v>
      </c>
      <c r="C170505" s="1" t="s">
        <v>60</v>
      </c>
      <c r="D170505" s="1" t="s">
        <v>61</v>
      </c>
    </row>
    <row r="170506" spans="1:4" x14ac:dyDescent="0.2">
      <c r="A170506" s="1">
        <v>218263</v>
      </c>
      <c r="B170506" s="1" t="s">
        <v>170111</v>
      </c>
      <c r="C170506" s="1" t="s">
        <v>60</v>
      </c>
    </row>
    <row r="170507" spans="1:4" x14ac:dyDescent="0.2">
      <c r="A170507" s="1">
        <v>218264</v>
      </c>
      <c r="B170507" s="1" t="s">
        <v>170112</v>
      </c>
      <c r="C170507" s="1" t="s">
        <v>60</v>
      </c>
      <c r="D170507" s="1" t="s">
        <v>61</v>
      </c>
    </row>
    <row r="170508" spans="1:4" x14ac:dyDescent="0.2">
      <c r="A170508" s="1">
        <v>218265</v>
      </c>
      <c r="B170508" s="1" t="s">
        <v>170113</v>
      </c>
      <c r="C170508" s="1" t="s">
        <v>5</v>
      </c>
    </row>
    <row r="170509" spans="1:4" x14ac:dyDescent="0.2">
      <c r="A170509" s="1">
        <v>218266</v>
      </c>
      <c r="B170509" s="1" t="s">
        <v>170114</v>
      </c>
      <c r="C170509" s="1" t="s">
        <v>60</v>
      </c>
    </row>
    <row r="170510" spans="1:4" x14ac:dyDescent="0.2">
      <c r="A170510" s="1">
        <v>218267</v>
      </c>
      <c r="B170510" s="1" t="s">
        <v>170115</v>
      </c>
      <c r="C170510" s="1" t="s">
        <v>5</v>
      </c>
    </row>
    <row r="170511" spans="1:4" x14ac:dyDescent="0.2">
      <c r="A170511" s="1">
        <v>218268</v>
      </c>
      <c r="B170511" s="1" t="s">
        <v>170116</v>
      </c>
      <c r="C170511" s="1" t="s">
        <v>60</v>
      </c>
    </row>
    <row r="170512" spans="1:4" x14ac:dyDescent="0.2">
      <c r="A170512" s="1">
        <v>218269</v>
      </c>
      <c r="B170512" s="1" t="s">
        <v>170117</v>
      </c>
      <c r="C170512" s="1" t="s">
        <v>5</v>
      </c>
    </row>
    <row r="170513" spans="1:3" x14ac:dyDescent="0.2">
      <c r="A170513" s="1">
        <v>218270</v>
      </c>
      <c r="B170513" s="1" t="s">
        <v>170118</v>
      </c>
      <c r="C170513" s="1" t="s">
        <v>60</v>
      </c>
    </row>
    <row r="170514" spans="1:3" x14ac:dyDescent="0.2">
      <c r="A170514" s="1">
        <v>218271</v>
      </c>
      <c r="B170514" s="1" t="s">
        <v>170119</v>
      </c>
      <c r="C170514" s="1" t="s">
        <v>60</v>
      </c>
    </row>
    <row r="170515" spans="1:3" x14ac:dyDescent="0.2">
      <c r="A170515" s="1">
        <v>218272</v>
      </c>
      <c r="B170515" s="1" t="s">
        <v>170120</v>
      </c>
      <c r="C170515" s="1" t="s">
        <v>5</v>
      </c>
    </row>
    <row r="170516" spans="1:3" x14ac:dyDescent="0.2">
      <c r="A170516" s="1">
        <v>218273</v>
      </c>
      <c r="B170516" s="1" t="s">
        <v>170121</v>
      </c>
      <c r="C170516" s="1" t="s">
        <v>60</v>
      </c>
    </row>
    <row r="170517" spans="1:3" x14ac:dyDescent="0.2">
      <c r="A170517" s="1">
        <v>218274</v>
      </c>
      <c r="B170517" s="1" t="s">
        <v>170122</v>
      </c>
      <c r="C170517" s="1" t="s">
        <v>60</v>
      </c>
    </row>
    <row r="170518" spans="1:3" x14ac:dyDescent="0.2">
      <c r="A170518" s="1">
        <v>218275</v>
      </c>
      <c r="B170518" s="1" t="s">
        <v>170123</v>
      </c>
      <c r="C170518" s="1" t="s">
        <v>60</v>
      </c>
    </row>
    <row r="170519" spans="1:3" x14ac:dyDescent="0.2">
      <c r="A170519" s="1">
        <v>218276</v>
      </c>
      <c r="B170519" s="1" t="s">
        <v>170124</v>
      </c>
      <c r="C170519" s="1" t="s">
        <v>60</v>
      </c>
    </row>
    <row r="170520" spans="1:3" x14ac:dyDescent="0.2">
      <c r="A170520" s="1">
        <v>218277</v>
      </c>
      <c r="B170520" s="1" t="s">
        <v>170125</v>
      </c>
      <c r="C170520" s="1" t="s">
        <v>60</v>
      </c>
    </row>
    <row r="170521" spans="1:3" x14ac:dyDescent="0.2">
      <c r="A170521" s="1">
        <v>218278</v>
      </c>
      <c r="B170521" s="1" t="s">
        <v>170126</v>
      </c>
      <c r="C170521" s="1" t="s">
        <v>60</v>
      </c>
    </row>
    <row r="170522" spans="1:3" x14ac:dyDescent="0.2">
      <c r="A170522" s="1">
        <v>218279</v>
      </c>
      <c r="B170522" s="1" t="s">
        <v>170127</v>
      </c>
      <c r="C170522" s="1" t="s">
        <v>5</v>
      </c>
    </row>
    <row r="170523" spans="1:3" x14ac:dyDescent="0.2">
      <c r="A170523" s="1">
        <v>218280</v>
      </c>
      <c r="B170523" s="1" t="s">
        <v>170128</v>
      </c>
      <c r="C170523" s="1" t="s">
        <v>60</v>
      </c>
    </row>
    <row r="170524" spans="1:3" x14ac:dyDescent="0.2">
      <c r="A170524" s="1">
        <v>218281</v>
      </c>
      <c r="B170524" s="1" t="s">
        <v>170129</v>
      </c>
      <c r="C170524" s="1" t="s">
        <v>60</v>
      </c>
    </row>
    <row r="170525" spans="1:3" x14ac:dyDescent="0.2">
      <c r="A170525" s="1">
        <v>218282</v>
      </c>
      <c r="B170525" s="1" t="s">
        <v>170130</v>
      </c>
      <c r="C170525" s="1" t="s">
        <v>60</v>
      </c>
    </row>
    <row r="170526" spans="1:3" x14ac:dyDescent="0.2">
      <c r="A170526" s="1">
        <v>218283</v>
      </c>
      <c r="B170526" s="1" t="s">
        <v>170131</v>
      </c>
      <c r="C170526" s="1" t="s">
        <v>60</v>
      </c>
    </row>
    <row r="170527" spans="1:3" x14ac:dyDescent="0.2">
      <c r="A170527" s="1">
        <v>218284</v>
      </c>
      <c r="B170527" s="1" t="s">
        <v>170132</v>
      </c>
      <c r="C170527" s="1" t="s">
        <v>5</v>
      </c>
    </row>
    <row r="170528" spans="1:3" x14ac:dyDescent="0.2">
      <c r="A170528" s="1">
        <v>218285</v>
      </c>
      <c r="B170528" s="1" t="s">
        <v>170133</v>
      </c>
      <c r="C170528" s="1" t="s">
        <v>60</v>
      </c>
    </row>
    <row r="170529" spans="1:3" x14ac:dyDescent="0.2">
      <c r="A170529" s="1">
        <v>218286</v>
      </c>
      <c r="B170529" s="1" t="s">
        <v>170134</v>
      </c>
      <c r="C170529" s="1" t="s">
        <v>60</v>
      </c>
    </row>
    <row r="170530" spans="1:3" x14ac:dyDescent="0.2">
      <c r="A170530" s="1">
        <v>218287</v>
      </c>
      <c r="B170530" s="1" t="s">
        <v>170135</v>
      </c>
      <c r="C170530" s="1" t="s">
        <v>60</v>
      </c>
    </row>
    <row r="170531" spans="1:3" x14ac:dyDescent="0.2">
      <c r="A170531" s="1">
        <v>218288</v>
      </c>
      <c r="B170531" s="1" t="s">
        <v>170136</v>
      </c>
      <c r="C170531" s="1" t="s">
        <v>60</v>
      </c>
    </row>
    <row r="170532" spans="1:3" x14ac:dyDescent="0.2">
      <c r="A170532" s="1">
        <v>218289</v>
      </c>
      <c r="B170532" s="1" t="s">
        <v>170137</v>
      </c>
      <c r="C170532" s="1" t="s">
        <v>60</v>
      </c>
    </row>
    <row r="170533" spans="1:3" x14ac:dyDescent="0.2">
      <c r="A170533" s="1">
        <v>218290</v>
      </c>
      <c r="B170533" s="1" t="s">
        <v>170138</v>
      </c>
      <c r="C170533" s="1" t="s">
        <v>60</v>
      </c>
    </row>
    <row r="170534" spans="1:3" x14ac:dyDescent="0.2">
      <c r="A170534" s="1">
        <v>218291</v>
      </c>
      <c r="B170534" s="1" t="s">
        <v>170139</v>
      </c>
      <c r="C170534" s="1" t="s">
        <v>5</v>
      </c>
    </row>
    <row r="170535" spans="1:3" x14ac:dyDescent="0.2">
      <c r="A170535" s="1">
        <v>218292</v>
      </c>
      <c r="B170535" s="1" t="s">
        <v>170140</v>
      </c>
      <c r="C170535" s="1" t="s">
        <v>60</v>
      </c>
    </row>
    <row r="170536" spans="1:3" x14ac:dyDescent="0.2">
      <c r="A170536" s="1">
        <v>218293</v>
      </c>
      <c r="B170536" s="1" t="s">
        <v>170141</v>
      </c>
      <c r="C170536" s="1" t="s">
        <v>60</v>
      </c>
    </row>
    <row r="170537" spans="1:3" x14ac:dyDescent="0.2">
      <c r="A170537" s="1">
        <v>218294</v>
      </c>
      <c r="B170537" s="1" t="s">
        <v>170142</v>
      </c>
      <c r="C170537" s="1" t="s">
        <v>60</v>
      </c>
    </row>
    <row r="170538" spans="1:3" x14ac:dyDescent="0.2">
      <c r="A170538" s="1">
        <v>218295</v>
      </c>
      <c r="B170538" s="1" t="s">
        <v>170143</v>
      </c>
      <c r="C170538" s="1" t="s">
        <v>5</v>
      </c>
    </row>
    <row r="170539" spans="1:3" x14ac:dyDescent="0.2">
      <c r="A170539" s="1">
        <v>218296</v>
      </c>
      <c r="B170539" s="1" t="s">
        <v>170144</v>
      </c>
      <c r="C170539" s="1" t="s">
        <v>60</v>
      </c>
    </row>
    <row r="170540" spans="1:3" x14ac:dyDescent="0.2">
      <c r="A170540" s="1">
        <v>218297</v>
      </c>
      <c r="B170540" s="1" t="s">
        <v>170145</v>
      </c>
      <c r="C170540" s="1" t="s">
        <v>60</v>
      </c>
    </row>
    <row r="170541" spans="1:3" x14ac:dyDescent="0.2">
      <c r="A170541" s="1">
        <v>218298</v>
      </c>
      <c r="B170541" s="1" t="s">
        <v>170146</v>
      </c>
      <c r="C170541" s="1" t="s">
        <v>60</v>
      </c>
    </row>
    <row r="170542" spans="1:3" x14ac:dyDescent="0.2">
      <c r="A170542" s="1">
        <v>218299</v>
      </c>
      <c r="B170542" s="1" t="s">
        <v>170147</v>
      </c>
      <c r="C170542" s="1" t="s">
        <v>60</v>
      </c>
    </row>
    <row r="170543" spans="1:3" x14ac:dyDescent="0.2">
      <c r="A170543" s="1">
        <v>218300</v>
      </c>
      <c r="B170543" s="1" t="s">
        <v>170148</v>
      </c>
      <c r="C170543" s="1" t="s">
        <v>5</v>
      </c>
    </row>
    <row r="170544" spans="1:3" x14ac:dyDescent="0.2">
      <c r="A170544" s="1">
        <v>218301</v>
      </c>
      <c r="B170544" s="1" t="s">
        <v>170149</v>
      </c>
      <c r="C170544" s="1" t="s">
        <v>60</v>
      </c>
    </row>
    <row r="170545" spans="1:4" x14ac:dyDescent="0.2">
      <c r="A170545" s="1">
        <v>218302</v>
      </c>
      <c r="B170545" s="1" t="s">
        <v>170150</v>
      </c>
      <c r="C170545" s="1" t="s">
        <v>60</v>
      </c>
    </row>
    <row r="170546" spans="1:4" x14ac:dyDescent="0.2">
      <c r="A170546" s="1">
        <v>218303</v>
      </c>
      <c r="B170546" s="1" t="s">
        <v>170151</v>
      </c>
      <c r="C170546" s="1" t="s">
        <v>60</v>
      </c>
    </row>
    <row r="170547" spans="1:4" x14ac:dyDescent="0.2">
      <c r="A170547" s="1">
        <v>218304</v>
      </c>
      <c r="B170547" s="1" t="s">
        <v>170152</v>
      </c>
      <c r="C170547" s="1" t="s">
        <v>60</v>
      </c>
    </row>
    <row r="170548" spans="1:4" x14ac:dyDescent="0.2">
      <c r="A170548" s="1">
        <v>218305</v>
      </c>
      <c r="B170548" s="1" t="s">
        <v>170153</v>
      </c>
      <c r="C170548" s="1" t="s">
        <v>60</v>
      </c>
    </row>
    <row r="170549" spans="1:4" x14ac:dyDescent="0.2">
      <c r="A170549" s="1">
        <v>218306</v>
      </c>
      <c r="B170549" s="1" t="s">
        <v>170154</v>
      </c>
      <c r="C170549" s="1" t="s">
        <v>60</v>
      </c>
    </row>
    <row r="170550" spans="1:4" x14ac:dyDescent="0.2">
      <c r="A170550" s="1">
        <v>218307</v>
      </c>
      <c r="B170550" s="1" t="s">
        <v>170155</v>
      </c>
      <c r="C170550" s="1" t="s">
        <v>60</v>
      </c>
      <c r="D170550" s="1" t="s">
        <v>61</v>
      </c>
    </row>
    <row r="170551" spans="1:4" x14ac:dyDescent="0.2">
      <c r="A170551" s="1">
        <v>218308</v>
      </c>
      <c r="B170551" s="1" t="s">
        <v>170156</v>
      </c>
      <c r="C170551" s="1" t="s">
        <v>60</v>
      </c>
    </row>
    <row r="170552" spans="1:4" x14ac:dyDescent="0.2">
      <c r="A170552" s="1">
        <v>218309</v>
      </c>
      <c r="B170552" s="1" t="s">
        <v>170157</v>
      </c>
      <c r="C170552" s="1" t="s">
        <v>60</v>
      </c>
      <c r="D170552" s="1" t="s">
        <v>61</v>
      </c>
    </row>
    <row r="170553" spans="1:4" x14ac:dyDescent="0.2">
      <c r="A170553" s="1">
        <v>218310</v>
      </c>
      <c r="B170553" s="1" t="s">
        <v>170158</v>
      </c>
      <c r="C170553" s="1" t="s">
        <v>60</v>
      </c>
    </row>
    <row r="170554" spans="1:4" x14ac:dyDescent="0.2">
      <c r="A170554" s="1">
        <v>218311</v>
      </c>
      <c r="B170554" s="1" t="s">
        <v>170159</v>
      </c>
      <c r="C170554" s="1" t="s">
        <v>60</v>
      </c>
    </row>
    <row r="170555" spans="1:4" x14ac:dyDescent="0.2">
      <c r="A170555" s="1">
        <v>218312</v>
      </c>
      <c r="B170555" s="1" t="s">
        <v>170160</v>
      </c>
      <c r="C170555" s="1" t="s">
        <v>60</v>
      </c>
    </row>
    <row r="170556" spans="1:4" x14ac:dyDescent="0.2">
      <c r="A170556" s="1">
        <v>218313</v>
      </c>
      <c r="B170556" s="1" t="s">
        <v>170161</v>
      </c>
      <c r="C170556" s="1" t="s">
        <v>60</v>
      </c>
    </row>
    <row r="170557" spans="1:4" x14ac:dyDescent="0.2">
      <c r="A170557" s="1">
        <v>218314</v>
      </c>
      <c r="B170557" s="1" t="s">
        <v>170162</v>
      </c>
      <c r="C170557" s="1" t="s">
        <v>60</v>
      </c>
    </row>
    <row r="170558" spans="1:4" x14ac:dyDescent="0.2">
      <c r="A170558" s="1">
        <v>218315</v>
      </c>
      <c r="B170558" s="1" t="s">
        <v>170163</v>
      </c>
      <c r="C170558" s="1" t="s">
        <v>60</v>
      </c>
    </row>
    <row r="170559" spans="1:4" x14ac:dyDescent="0.2">
      <c r="A170559" s="1">
        <v>218316</v>
      </c>
      <c r="B170559" s="1" t="s">
        <v>170164</v>
      </c>
      <c r="C170559" s="1" t="s">
        <v>60</v>
      </c>
    </row>
    <row r="170560" spans="1:4" x14ac:dyDescent="0.2">
      <c r="A170560" s="1">
        <v>218317</v>
      </c>
      <c r="B170560" s="1" t="s">
        <v>170165</v>
      </c>
      <c r="C170560" s="1" t="s">
        <v>5</v>
      </c>
    </row>
    <row r="170561" spans="1:3" x14ac:dyDescent="0.2">
      <c r="A170561" s="1">
        <v>218318</v>
      </c>
      <c r="B170561" s="1" t="s">
        <v>170166</v>
      </c>
      <c r="C170561" s="1" t="s">
        <v>60</v>
      </c>
    </row>
    <row r="170562" spans="1:3" x14ac:dyDescent="0.2">
      <c r="A170562" s="1">
        <v>218319</v>
      </c>
      <c r="B170562" s="1" t="s">
        <v>170167</v>
      </c>
      <c r="C170562" s="1" t="s">
        <v>60</v>
      </c>
    </row>
    <row r="170563" spans="1:3" x14ac:dyDescent="0.2">
      <c r="A170563" s="1">
        <v>218320</v>
      </c>
      <c r="B170563" s="1" t="s">
        <v>170168</v>
      </c>
      <c r="C170563" s="1" t="s">
        <v>60</v>
      </c>
    </row>
    <row r="170564" spans="1:3" x14ac:dyDescent="0.2">
      <c r="A170564" s="1">
        <v>218321</v>
      </c>
      <c r="B170564" s="1" t="s">
        <v>170169</v>
      </c>
      <c r="C170564" s="1" t="s">
        <v>60</v>
      </c>
    </row>
    <row r="170565" spans="1:3" x14ac:dyDescent="0.2">
      <c r="A170565" s="1">
        <v>218322</v>
      </c>
      <c r="B170565" s="1" t="s">
        <v>170170</v>
      </c>
      <c r="C170565" s="1" t="s">
        <v>60</v>
      </c>
    </row>
    <row r="170566" spans="1:3" x14ac:dyDescent="0.2">
      <c r="A170566" s="1">
        <v>218323</v>
      </c>
      <c r="B170566" s="1" t="s">
        <v>170171</v>
      </c>
      <c r="C170566" s="1" t="s">
        <v>60</v>
      </c>
    </row>
    <row r="170567" spans="1:3" x14ac:dyDescent="0.2">
      <c r="A170567" s="1">
        <v>218324</v>
      </c>
      <c r="B170567" s="1" t="s">
        <v>170172</v>
      </c>
      <c r="C170567" s="1" t="s">
        <v>60</v>
      </c>
    </row>
    <row r="170568" spans="1:3" x14ac:dyDescent="0.2">
      <c r="A170568" s="1">
        <v>218325</v>
      </c>
      <c r="B170568" s="1" t="s">
        <v>170173</v>
      </c>
      <c r="C170568" s="1" t="s">
        <v>5</v>
      </c>
    </row>
    <row r="170569" spans="1:3" x14ac:dyDescent="0.2">
      <c r="A170569" s="1">
        <v>218326</v>
      </c>
      <c r="B170569" s="1" t="s">
        <v>170174</v>
      </c>
      <c r="C170569" s="1" t="s">
        <v>60</v>
      </c>
    </row>
    <row r="170570" spans="1:3" x14ac:dyDescent="0.2">
      <c r="A170570" s="1">
        <v>218327</v>
      </c>
      <c r="B170570" s="1" t="s">
        <v>170175</v>
      </c>
      <c r="C170570" s="1" t="s">
        <v>5</v>
      </c>
    </row>
    <row r="170571" spans="1:3" x14ac:dyDescent="0.2">
      <c r="A170571" s="1">
        <v>218328</v>
      </c>
      <c r="B170571" s="1" t="s">
        <v>170176</v>
      </c>
      <c r="C170571" s="1" t="s">
        <v>60</v>
      </c>
    </row>
    <row r="170572" spans="1:3" x14ac:dyDescent="0.2">
      <c r="A170572" s="1">
        <v>218329</v>
      </c>
      <c r="B170572" s="1" t="s">
        <v>170177</v>
      </c>
      <c r="C170572" s="1" t="s">
        <v>5</v>
      </c>
    </row>
    <row r="170573" spans="1:3" x14ac:dyDescent="0.2">
      <c r="A170573" s="1">
        <v>218330</v>
      </c>
      <c r="B170573" s="1" t="s">
        <v>170178</v>
      </c>
      <c r="C170573" s="1" t="s">
        <v>60</v>
      </c>
    </row>
    <row r="170574" spans="1:3" x14ac:dyDescent="0.2">
      <c r="A170574" s="1">
        <v>218331</v>
      </c>
      <c r="B170574" s="1" t="s">
        <v>170179</v>
      </c>
      <c r="C170574" s="1" t="s">
        <v>5</v>
      </c>
    </row>
    <row r="170575" spans="1:3" x14ac:dyDescent="0.2">
      <c r="A170575" s="1">
        <v>218332</v>
      </c>
      <c r="B170575" s="1" t="s">
        <v>170180</v>
      </c>
      <c r="C170575" s="1" t="s">
        <v>60</v>
      </c>
    </row>
    <row r="170576" spans="1:3" x14ac:dyDescent="0.2">
      <c r="A170576" s="1">
        <v>218333</v>
      </c>
      <c r="B170576" s="1" t="s">
        <v>170181</v>
      </c>
      <c r="C170576" s="1" t="s">
        <v>5</v>
      </c>
    </row>
    <row r="170577" spans="1:4" x14ac:dyDescent="0.2">
      <c r="A170577" s="1">
        <v>218334</v>
      </c>
      <c r="B170577" s="1" t="s">
        <v>170182</v>
      </c>
      <c r="C170577" s="1" t="s">
        <v>60</v>
      </c>
    </row>
    <row r="170578" spans="1:4" x14ac:dyDescent="0.2">
      <c r="A170578" s="1">
        <v>218335</v>
      </c>
      <c r="B170578" s="1" t="s">
        <v>170183</v>
      </c>
      <c r="C170578" s="1" t="s">
        <v>60</v>
      </c>
    </row>
    <row r="170579" spans="1:4" x14ac:dyDescent="0.2">
      <c r="A170579" s="1">
        <v>218336</v>
      </c>
      <c r="B170579" s="1" t="s">
        <v>170184</v>
      </c>
      <c r="C170579" s="1" t="s">
        <v>60</v>
      </c>
    </row>
    <row r="170580" spans="1:4" x14ac:dyDescent="0.2">
      <c r="A170580" s="1">
        <v>218337</v>
      </c>
      <c r="B170580" s="1" t="s">
        <v>170185</v>
      </c>
      <c r="C170580" s="1" t="s">
        <v>60</v>
      </c>
    </row>
    <row r="170581" spans="1:4" x14ac:dyDescent="0.2">
      <c r="A170581" s="1">
        <v>218338</v>
      </c>
      <c r="B170581" s="1" t="s">
        <v>170186</v>
      </c>
      <c r="C170581" s="1" t="s">
        <v>60</v>
      </c>
    </row>
    <row r="170582" spans="1:4" x14ac:dyDescent="0.2">
      <c r="A170582" s="1">
        <v>218339</v>
      </c>
      <c r="B170582" s="1" t="s">
        <v>170187</v>
      </c>
      <c r="C170582" s="1" t="s">
        <v>60</v>
      </c>
    </row>
    <row r="170583" spans="1:4" x14ac:dyDescent="0.2">
      <c r="A170583" s="1">
        <v>218340</v>
      </c>
      <c r="B170583" s="1" t="s">
        <v>170188</v>
      </c>
      <c r="C170583" s="1" t="s">
        <v>60</v>
      </c>
    </row>
    <row r="170584" spans="1:4" x14ac:dyDescent="0.2">
      <c r="A170584" s="1">
        <v>218341</v>
      </c>
      <c r="B170584" s="1" t="s">
        <v>170189</v>
      </c>
      <c r="C170584" s="1" t="s">
        <v>60</v>
      </c>
    </row>
    <row r="170585" spans="1:4" x14ac:dyDescent="0.2">
      <c r="A170585" s="1">
        <v>218342</v>
      </c>
      <c r="B170585" s="1" t="s">
        <v>170190</v>
      </c>
      <c r="C170585" s="1" t="s">
        <v>5</v>
      </c>
    </row>
    <row r="170586" spans="1:4" x14ac:dyDescent="0.2">
      <c r="A170586" s="1">
        <v>218343</v>
      </c>
      <c r="B170586" s="1" t="s">
        <v>170191</v>
      </c>
      <c r="C170586" s="1" t="s">
        <v>5</v>
      </c>
    </row>
    <row r="170587" spans="1:4" x14ac:dyDescent="0.2">
      <c r="A170587" s="1">
        <v>218344</v>
      </c>
      <c r="B170587" s="1" t="s">
        <v>170192</v>
      </c>
      <c r="C170587" s="1" t="s">
        <v>60</v>
      </c>
    </row>
    <row r="170588" spans="1:4" x14ac:dyDescent="0.2">
      <c r="A170588" s="1">
        <v>218345</v>
      </c>
      <c r="B170588" s="1" t="s">
        <v>170193</v>
      </c>
      <c r="C170588" s="1" t="s">
        <v>60</v>
      </c>
    </row>
    <row r="170589" spans="1:4" x14ac:dyDescent="0.2">
      <c r="A170589" s="1">
        <v>218346</v>
      </c>
      <c r="B170589" s="1" t="s">
        <v>170194</v>
      </c>
      <c r="C170589" s="1" t="s">
        <v>60</v>
      </c>
    </row>
    <row r="170590" spans="1:4" x14ac:dyDescent="0.2">
      <c r="A170590" s="1">
        <v>218347</v>
      </c>
      <c r="B170590" s="1" t="s">
        <v>170195</v>
      </c>
      <c r="C170590" s="1" t="s">
        <v>60</v>
      </c>
    </row>
    <row r="170591" spans="1:4" x14ac:dyDescent="0.2">
      <c r="A170591" s="1">
        <v>218348</v>
      </c>
      <c r="B170591" s="1" t="s">
        <v>170196</v>
      </c>
      <c r="C170591" s="1" t="s">
        <v>60</v>
      </c>
      <c r="D170591" s="1" t="s">
        <v>61</v>
      </c>
    </row>
    <row r="170592" spans="1:4" x14ac:dyDescent="0.2">
      <c r="A170592" s="1">
        <v>218349</v>
      </c>
      <c r="B170592" s="1" t="s">
        <v>170197</v>
      </c>
      <c r="C170592" s="1" t="s">
        <v>60</v>
      </c>
    </row>
    <row r="170593" spans="1:4" x14ac:dyDescent="0.2">
      <c r="A170593" s="1">
        <v>218350</v>
      </c>
      <c r="B170593" s="1" t="s">
        <v>170198</v>
      </c>
      <c r="C170593" s="1" t="s">
        <v>60</v>
      </c>
    </row>
    <row r="170594" spans="1:4" x14ac:dyDescent="0.2">
      <c r="A170594" s="1">
        <v>218351</v>
      </c>
      <c r="B170594" s="1" t="s">
        <v>170199</v>
      </c>
      <c r="C170594" s="1" t="s">
        <v>60</v>
      </c>
    </row>
    <row r="170595" spans="1:4" x14ac:dyDescent="0.2">
      <c r="A170595" s="1">
        <v>218352</v>
      </c>
      <c r="B170595" s="1" t="s">
        <v>170200</v>
      </c>
      <c r="C170595" s="1" t="s">
        <v>60</v>
      </c>
      <c r="D170595" s="1" t="s">
        <v>61</v>
      </c>
    </row>
    <row r="170596" spans="1:4" x14ac:dyDescent="0.2">
      <c r="A170596" s="1">
        <v>218353</v>
      </c>
      <c r="B170596" s="1" t="s">
        <v>170201</v>
      </c>
      <c r="C170596" s="1" t="s">
        <v>60</v>
      </c>
    </row>
    <row r="170597" spans="1:4" x14ac:dyDescent="0.2">
      <c r="A170597" s="1">
        <v>218354</v>
      </c>
      <c r="B170597" s="1" t="s">
        <v>170202</v>
      </c>
      <c r="C170597" s="1" t="s">
        <v>60</v>
      </c>
    </row>
    <row r="170598" spans="1:4" x14ac:dyDescent="0.2">
      <c r="A170598" s="1">
        <v>218355</v>
      </c>
      <c r="B170598" s="1" t="s">
        <v>170203</v>
      </c>
      <c r="C170598" s="1" t="s">
        <v>60</v>
      </c>
    </row>
    <row r="170599" spans="1:4" x14ac:dyDescent="0.2">
      <c r="A170599" s="1">
        <v>218356</v>
      </c>
      <c r="B170599" s="1" t="s">
        <v>170204</v>
      </c>
      <c r="C170599" s="1" t="s">
        <v>60</v>
      </c>
    </row>
    <row r="170600" spans="1:4" x14ac:dyDescent="0.2">
      <c r="A170600" s="1">
        <v>218357</v>
      </c>
      <c r="B170600" s="1" t="s">
        <v>170205</v>
      </c>
      <c r="C170600" s="1" t="s">
        <v>60</v>
      </c>
    </row>
    <row r="170601" spans="1:4" x14ac:dyDescent="0.2">
      <c r="A170601" s="1">
        <v>218358</v>
      </c>
      <c r="B170601" s="1" t="s">
        <v>170206</v>
      </c>
      <c r="C170601" s="1" t="s">
        <v>60</v>
      </c>
    </row>
    <row r="170602" spans="1:4" x14ac:dyDescent="0.2">
      <c r="A170602" s="1">
        <v>218359</v>
      </c>
      <c r="B170602" s="1" t="s">
        <v>170207</v>
      </c>
      <c r="C170602" s="1" t="s">
        <v>5</v>
      </c>
    </row>
    <row r="170603" spans="1:4" x14ac:dyDescent="0.2">
      <c r="A170603" s="1">
        <v>218360</v>
      </c>
      <c r="B170603" s="1" t="s">
        <v>170208</v>
      </c>
      <c r="C170603" s="1" t="s">
        <v>60</v>
      </c>
    </row>
    <row r="170604" spans="1:4" x14ac:dyDescent="0.2">
      <c r="A170604" s="1">
        <v>218361</v>
      </c>
      <c r="B170604" s="1" t="s">
        <v>170209</v>
      </c>
      <c r="C170604" s="1" t="s">
        <v>60</v>
      </c>
    </row>
    <row r="170605" spans="1:4" x14ac:dyDescent="0.2">
      <c r="A170605" s="1">
        <v>218362</v>
      </c>
      <c r="B170605" s="1" t="s">
        <v>170210</v>
      </c>
      <c r="C170605" s="1" t="s">
        <v>60</v>
      </c>
    </row>
    <row r="170606" spans="1:4" x14ac:dyDescent="0.2">
      <c r="A170606" s="1">
        <v>218363</v>
      </c>
      <c r="B170606" s="1" t="s">
        <v>170211</v>
      </c>
      <c r="C170606" s="1" t="s">
        <v>60</v>
      </c>
    </row>
    <row r="170607" spans="1:4" x14ac:dyDescent="0.2">
      <c r="A170607" s="1">
        <v>218364</v>
      </c>
      <c r="B170607" s="1" t="s">
        <v>170212</v>
      </c>
      <c r="C170607" s="1" t="s">
        <v>60</v>
      </c>
    </row>
    <row r="170608" spans="1:4" x14ac:dyDescent="0.2">
      <c r="A170608" s="1">
        <v>218365</v>
      </c>
      <c r="B170608" s="1" t="s">
        <v>170213</v>
      </c>
      <c r="C170608" s="1" t="s">
        <v>60</v>
      </c>
    </row>
    <row r="170609" spans="1:3" x14ac:dyDescent="0.2">
      <c r="A170609" s="1">
        <v>218366</v>
      </c>
      <c r="B170609" s="1" t="s">
        <v>170214</v>
      </c>
      <c r="C170609" s="1" t="s">
        <v>60</v>
      </c>
    </row>
    <row r="170610" spans="1:3" x14ac:dyDescent="0.2">
      <c r="A170610" s="1">
        <v>218367</v>
      </c>
      <c r="B170610" s="1" t="s">
        <v>170215</v>
      </c>
      <c r="C170610" s="1" t="s">
        <v>60</v>
      </c>
    </row>
    <row r="170611" spans="1:3" x14ac:dyDescent="0.2">
      <c r="A170611" s="1">
        <v>218368</v>
      </c>
      <c r="B170611" s="1" t="s">
        <v>170216</v>
      </c>
      <c r="C170611" s="1" t="s">
        <v>60</v>
      </c>
    </row>
    <row r="170612" spans="1:3" x14ac:dyDescent="0.2">
      <c r="A170612" s="1">
        <v>218369</v>
      </c>
      <c r="B170612" s="1" t="s">
        <v>170217</v>
      </c>
      <c r="C170612" s="1" t="s">
        <v>60</v>
      </c>
    </row>
    <row r="170613" spans="1:3" x14ac:dyDescent="0.2">
      <c r="A170613" s="1">
        <v>218370</v>
      </c>
      <c r="B170613" s="1" t="s">
        <v>170218</v>
      </c>
      <c r="C170613" s="1" t="s">
        <v>60</v>
      </c>
    </row>
    <row r="170614" spans="1:3" x14ac:dyDescent="0.2">
      <c r="A170614" s="1">
        <v>218371</v>
      </c>
      <c r="B170614" s="1" t="s">
        <v>170219</v>
      </c>
      <c r="C170614" s="1" t="s">
        <v>60</v>
      </c>
    </row>
    <row r="170615" spans="1:3" x14ac:dyDescent="0.2">
      <c r="A170615" s="1">
        <v>218372</v>
      </c>
      <c r="B170615" s="1" t="s">
        <v>170220</v>
      </c>
      <c r="C170615" s="1" t="s">
        <v>60</v>
      </c>
    </row>
    <row r="170616" spans="1:3" x14ac:dyDescent="0.2">
      <c r="A170616" s="1">
        <v>218373</v>
      </c>
      <c r="B170616" s="1" t="s">
        <v>170221</v>
      </c>
      <c r="C170616" s="1" t="s">
        <v>60</v>
      </c>
    </row>
    <row r="170617" spans="1:3" x14ac:dyDescent="0.2">
      <c r="A170617" s="1">
        <v>218374</v>
      </c>
      <c r="B170617" s="1" t="s">
        <v>170222</v>
      </c>
      <c r="C170617" s="1" t="s">
        <v>60</v>
      </c>
    </row>
    <row r="170618" spans="1:3" x14ac:dyDescent="0.2">
      <c r="A170618" s="1">
        <v>218375</v>
      </c>
      <c r="B170618" s="1" t="s">
        <v>170223</v>
      </c>
      <c r="C170618" s="1" t="s">
        <v>60</v>
      </c>
    </row>
    <row r="170619" spans="1:3" x14ac:dyDescent="0.2">
      <c r="A170619" s="1">
        <v>218376</v>
      </c>
      <c r="B170619" s="1" t="s">
        <v>170224</v>
      </c>
      <c r="C170619" s="1" t="s">
        <v>60</v>
      </c>
    </row>
    <row r="170620" spans="1:3" x14ac:dyDescent="0.2">
      <c r="A170620" s="1">
        <v>218377</v>
      </c>
      <c r="B170620" s="1" t="s">
        <v>170225</v>
      </c>
      <c r="C170620" s="1" t="s">
        <v>60</v>
      </c>
    </row>
    <row r="170621" spans="1:3" x14ac:dyDescent="0.2">
      <c r="A170621" s="1">
        <v>218378</v>
      </c>
      <c r="B170621" s="1" t="s">
        <v>170226</v>
      </c>
      <c r="C170621" s="1" t="s">
        <v>60</v>
      </c>
    </row>
    <row r="170622" spans="1:3" x14ac:dyDescent="0.2">
      <c r="A170622" s="1">
        <v>218379</v>
      </c>
      <c r="B170622" s="1" t="s">
        <v>170227</v>
      </c>
      <c r="C170622" s="1" t="s">
        <v>60</v>
      </c>
    </row>
    <row r="170623" spans="1:3" x14ac:dyDescent="0.2">
      <c r="A170623" s="1">
        <v>218380</v>
      </c>
      <c r="B170623" s="1" t="s">
        <v>170228</v>
      </c>
      <c r="C170623" s="1" t="s">
        <v>5</v>
      </c>
    </row>
    <row r="170624" spans="1:3" x14ac:dyDescent="0.2">
      <c r="A170624" s="1">
        <v>218381</v>
      </c>
      <c r="B170624" s="1" t="s">
        <v>170229</v>
      </c>
      <c r="C170624" s="1" t="s">
        <v>60</v>
      </c>
    </row>
    <row r="170625" spans="1:3" x14ac:dyDescent="0.2">
      <c r="A170625" s="1">
        <v>218382</v>
      </c>
      <c r="B170625" s="1" t="s">
        <v>170230</v>
      </c>
      <c r="C170625" s="1" t="s">
        <v>60</v>
      </c>
    </row>
    <row r="170626" spans="1:3" x14ac:dyDescent="0.2">
      <c r="A170626" s="1">
        <v>218383</v>
      </c>
      <c r="B170626" s="1" t="s">
        <v>170231</v>
      </c>
      <c r="C170626" s="1" t="s">
        <v>60</v>
      </c>
    </row>
    <row r="170627" spans="1:3" x14ac:dyDescent="0.2">
      <c r="A170627" s="1">
        <v>218384</v>
      </c>
      <c r="B170627" s="1" t="s">
        <v>170232</v>
      </c>
      <c r="C170627" s="1" t="s">
        <v>60</v>
      </c>
    </row>
    <row r="170628" spans="1:3" x14ac:dyDescent="0.2">
      <c r="A170628" s="1">
        <v>218385</v>
      </c>
      <c r="B170628" s="1" t="s">
        <v>170233</v>
      </c>
      <c r="C170628" s="1" t="s">
        <v>60</v>
      </c>
    </row>
    <row r="170629" spans="1:3" x14ac:dyDescent="0.2">
      <c r="A170629" s="1">
        <v>218386</v>
      </c>
      <c r="B170629" s="1" t="s">
        <v>170234</v>
      </c>
      <c r="C170629" s="1" t="s">
        <v>60</v>
      </c>
    </row>
    <row r="170630" spans="1:3" x14ac:dyDescent="0.2">
      <c r="A170630" s="1">
        <v>218387</v>
      </c>
      <c r="B170630" s="1" t="s">
        <v>170235</v>
      </c>
      <c r="C170630" s="1" t="s">
        <v>60</v>
      </c>
    </row>
    <row r="170631" spans="1:3" x14ac:dyDescent="0.2">
      <c r="A170631" s="1">
        <v>218388</v>
      </c>
      <c r="B170631" s="1" t="s">
        <v>170236</v>
      </c>
      <c r="C170631" s="1" t="s">
        <v>307</v>
      </c>
    </row>
    <row r="170632" spans="1:3" x14ac:dyDescent="0.2">
      <c r="A170632" s="1">
        <v>218389</v>
      </c>
      <c r="B170632" s="1" t="s">
        <v>170237</v>
      </c>
      <c r="C170632" s="1" t="s">
        <v>60</v>
      </c>
    </row>
    <row r="170633" spans="1:3" x14ac:dyDescent="0.2">
      <c r="A170633" s="1">
        <v>218390</v>
      </c>
      <c r="B170633" s="1" t="s">
        <v>170238</v>
      </c>
      <c r="C170633" s="1" t="s">
        <v>5</v>
      </c>
    </row>
    <row r="170634" spans="1:3" x14ac:dyDescent="0.2">
      <c r="A170634" s="1">
        <v>218391</v>
      </c>
      <c r="B170634" s="1" t="s">
        <v>170239</v>
      </c>
      <c r="C170634" s="1" t="s">
        <v>60</v>
      </c>
    </row>
    <row r="170635" spans="1:3" x14ac:dyDescent="0.2">
      <c r="A170635" s="1">
        <v>218392</v>
      </c>
      <c r="B170635" s="1" t="s">
        <v>170240</v>
      </c>
      <c r="C170635" s="1" t="s">
        <v>60</v>
      </c>
    </row>
    <row r="170636" spans="1:3" x14ac:dyDescent="0.2">
      <c r="A170636" s="1">
        <v>218393</v>
      </c>
      <c r="B170636" s="1" t="s">
        <v>170241</v>
      </c>
      <c r="C170636" s="1" t="s">
        <v>60</v>
      </c>
    </row>
    <row r="170637" spans="1:3" x14ac:dyDescent="0.2">
      <c r="A170637" s="1">
        <v>218394</v>
      </c>
      <c r="B170637" s="1" t="s">
        <v>170242</v>
      </c>
      <c r="C170637" s="1" t="s">
        <v>60</v>
      </c>
    </row>
    <row r="170638" spans="1:3" x14ac:dyDescent="0.2">
      <c r="A170638" s="1">
        <v>218395</v>
      </c>
      <c r="B170638" s="1" t="s">
        <v>170243</v>
      </c>
      <c r="C170638" s="1" t="s">
        <v>60</v>
      </c>
    </row>
    <row r="170639" spans="1:3" x14ac:dyDescent="0.2">
      <c r="A170639" s="1">
        <v>218396</v>
      </c>
      <c r="B170639" s="1" t="s">
        <v>170244</v>
      </c>
      <c r="C170639" s="1" t="s">
        <v>60</v>
      </c>
    </row>
    <row r="170640" spans="1:3" x14ac:dyDescent="0.2">
      <c r="A170640" s="1">
        <v>218397</v>
      </c>
      <c r="B170640" s="1" t="s">
        <v>170245</v>
      </c>
      <c r="C170640" s="1" t="s">
        <v>60</v>
      </c>
    </row>
    <row r="170641" spans="1:3" x14ac:dyDescent="0.2">
      <c r="A170641" s="1">
        <v>218398</v>
      </c>
      <c r="B170641" s="1" t="s">
        <v>170246</v>
      </c>
      <c r="C170641" s="1" t="s">
        <v>60</v>
      </c>
    </row>
    <row r="170642" spans="1:3" x14ac:dyDescent="0.2">
      <c r="A170642" s="1">
        <v>218399</v>
      </c>
      <c r="B170642" s="1" t="s">
        <v>170247</v>
      </c>
      <c r="C170642" s="1" t="s">
        <v>60</v>
      </c>
    </row>
    <row r="170643" spans="1:3" x14ac:dyDescent="0.2">
      <c r="A170643" s="1">
        <v>218400</v>
      </c>
      <c r="B170643" s="1" t="s">
        <v>170248</v>
      </c>
      <c r="C170643" s="1" t="s">
        <v>60</v>
      </c>
    </row>
    <row r="170644" spans="1:3" x14ac:dyDescent="0.2">
      <c r="A170644" s="1">
        <v>218401</v>
      </c>
      <c r="B170644" s="1" t="s">
        <v>170249</v>
      </c>
      <c r="C170644" s="1" t="s">
        <v>60</v>
      </c>
    </row>
    <row r="170645" spans="1:3" x14ac:dyDescent="0.2">
      <c r="A170645" s="1">
        <v>218402</v>
      </c>
      <c r="B170645" s="1" t="s">
        <v>170250</v>
      </c>
      <c r="C170645" s="1" t="s">
        <v>60</v>
      </c>
    </row>
    <row r="170646" spans="1:3" x14ac:dyDescent="0.2">
      <c r="A170646" s="1">
        <v>218403</v>
      </c>
      <c r="B170646" s="1" t="s">
        <v>170251</v>
      </c>
      <c r="C170646" s="1" t="s">
        <v>60</v>
      </c>
    </row>
    <row r="170647" spans="1:3" x14ac:dyDescent="0.2">
      <c r="A170647" s="1">
        <v>218404</v>
      </c>
      <c r="B170647" s="1" t="s">
        <v>170252</v>
      </c>
      <c r="C170647" s="1" t="s">
        <v>60</v>
      </c>
    </row>
    <row r="170648" spans="1:3" x14ac:dyDescent="0.2">
      <c r="A170648" s="1">
        <v>218405</v>
      </c>
      <c r="B170648" s="1" t="s">
        <v>170253</v>
      </c>
      <c r="C170648" s="1" t="s">
        <v>60</v>
      </c>
    </row>
    <row r="170649" spans="1:3" x14ac:dyDescent="0.2">
      <c r="A170649" s="1">
        <v>218406</v>
      </c>
      <c r="B170649" s="1" t="s">
        <v>170254</v>
      </c>
      <c r="C170649" s="1" t="s">
        <v>60</v>
      </c>
    </row>
    <row r="170650" spans="1:3" x14ac:dyDescent="0.2">
      <c r="A170650" s="1">
        <v>218407</v>
      </c>
      <c r="B170650" s="1" t="s">
        <v>170255</v>
      </c>
      <c r="C170650" s="1" t="s">
        <v>60</v>
      </c>
    </row>
    <row r="170651" spans="1:3" x14ac:dyDescent="0.2">
      <c r="A170651" s="1">
        <v>218408</v>
      </c>
      <c r="B170651" s="1" t="s">
        <v>170256</v>
      </c>
      <c r="C170651" s="1" t="s">
        <v>60</v>
      </c>
    </row>
    <row r="170652" spans="1:3" x14ac:dyDescent="0.2">
      <c r="A170652" s="1">
        <v>218409</v>
      </c>
      <c r="B170652" s="1" t="s">
        <v>170257</v>
      </c>
      <c r="C170652" s="1" t="s">
        <v>60</v>
      </c>
    </row>
    <row r="170653" spans="1:3" x14ac:dyDescent="0.2">
      <c r="A170653" s="1">
        <v>218410</v>
      </c>
      <c r="B170653" s="1" t="s">
        <v>170258</v>
      </c>
      <c r="C170653" s="1" t="s">
        <v>60</v>
      </c>
    </row>
    <row r="170654" spans="1:3" x14ac:dyDescent="0.2">
      <c r="A170654" s="1">
        <v>218411</v>
      </c>
      <c r="B170654" s="1" t="s">
        <v>170259</v>
      </c>
      <c r="C170654" s="1" t="s">
        <v>5</v>
      </c>
    </row>
    <row r="170655" spans="1:3" x14ac:dyDescent="0.2">
      <c r="A170655" s="1">
        <v>218412</v>
      </c>
      <c r="B170655" s="1" t="s">
        <v>170260</v>
      </c>
      <c r="C170655" s="1" t="s">
        <v>5</v>
      </c>
    </row>
    <row r="170656" spans="1:3" x14ac:dyDescent="0.2">
      <c r="A170656" s="1">
        <v>218413</v>
      </c>
      <c r="B170656" s="1" t="s">
        <v>170261</v>
      </c>
      <c r="C170656" s="1" t="s">
        <v>60</v>
      </c>
    </row>
    <row r="170657" spans="1:3" x14ac:dyDescent="0.2">
      <c r="A170657" s="1">
        <v>218414</v>
      </c>
      <c r="B170657" s="1" t="s">
        <v>170262</v>
      </c>
      <c r="C170657" s="1" t="s">
        <v>60</v>
      </c>
    </row>
    <row r="170658" spans="1:3" x14ac:dyDescent="0.2">
      <c r="A170658" s="1">
        <v>218415</v>
      </c>
      <c r="B170658" s="1" t="s">
        <v>170263</v>
      </c>
      <c r="C170658" s="1" t="s">
        <v>60</v>
      </c>
    </row>
    <row r="170659" spans="1:3" x14ac:dyDescent="0.2">
      <c r="A170659" s="1">
        <v>218416</v>
      </c>
      <c r="B170659" s="1" t="s">
        <v>170264</v>
      </c>
      <c r="C170659" s="1" t="s">
        <v>60</v>
      </c>
    </row>
    <row r="170660" spans="1:3" x14ac:dyDescent="0.2">
      <c r="A170660" s="1">
        <v>218417</v>
      </c>
      <c r="B170660" s="1" t="s">
        <v>170265</v>
      </c>
      <c r="C170660" s="1" t="s">
        <v>60</v>
      </c>
    </row>
    <row r="170661" spans="1:3" x14ac:dyDescent="0.2">
      <c r="A170661" s="1">
        <v>218418</v>
      </c>
      <c r="B170661" s="1" t="s">
        <v>170266</v>
      </c>
      <c r="C170661" s="1" t="s">
        <v>60</v>
      </c>
    </row>
    <row r="170662" spans="1:3" x14ac:dyDescent="0.2">
      <c r="A170662" s="1">
        <v>218419</v>
      </c>
      <c r="B170662" s="1" t="s">
        <v>170267</v>
      </c>
      <c r="C170662" s="1" t="s">
        <v>60</v>
      </c>
    </row>
    <row r="170663" spans="1:3" x14ac:dyDescent="0.2">
      <c r="A170663" s="1">
        <v>218420</v>
      </c>
      <c r="B170663" s="1" t="s">
        <v>170268</v>
      </c>
      <c r="C170663" s="1" t="s">
        <v>60</v>
      </c>
    </row>
    <row r="170664" spans="1:3" x14ac:dyDescent="0.2">
      <c r="A170664" s="1">
        <v>218421</v>
      </c>
      <c r="B170664" s="1" t="s">
        <v>170269</v>
      </c>
      <c r="C170664" s="1" t="s">
        <v>60</v>
      </c>
    </row>
    <row r="170665" spans="1:3" x14ac:dyDescent="0.2">
      <c r="A170665" s="1">
        <v>218422</v>
      </c>
      <c r="B170665" s="1" t="s">
        <v>170270</v>
      </c>
      <c r="C170665" s="1" t="s">
        <v>60</v>
      </c>
    </row>
    <row r="170666" spans="1:3" x14ac:dyDescent="0.2">
      <c r="A170666" s="1">
        <v>218423</v>
      </c>
      <c r="B170666" s="1" t="s">
        <v>170271</v>
      </c>
      <c r="C170666" s="1" t="s">
        <v>5</v>
      </c>
    </row>
    <row r="170667" spans="1:3" x14ac:dyDescent="0.2">
      <c r="A170667" s="1">
        <v>218424</v>
      </c>
      <c r="B170667" s="1" t="s">
        <v>170272</v>
      </c>
      <c r="C170667" s="1" t="s">
        <v>60</v>
      </c>
    </row>
    <row r="170668" spans="1:3" x14ac:dyDescent="0.2">
      <c r="A170668" s="1">
        <v>218425</v>
      </c>
      <c r="B170668" s="1" t="s">
        <v>170273</v>
      </c>
      <c r="C170668" s="1" t="s">
        <v>60</v>
      </c>
    </row>
    <row r="170669" spans="1:3" x14ac:dyDescent="0.2">
      <c r="A170669" s="1">
        <v>218426</v>
      </c>
      <c r="B170669" s="1" t="s">
        <v>170274</v>
      </c>
      <c r="C170669" s="1" t="s">
        <v>60</v>
      </c>
    </row>
    <row r="170670" spans="1:3" x14ac:dyDescent="0.2">
      <c r="A170670" s="1">
        <v>218427</v>
      </c>
      <c r="B170670" s="1" t="s">
        <v>170275</v>
      </c>
      <c r="C170670" s="1" t="s">
        <v>60</v>
      </c>
    </row>
    <row r="170671" spans="1:3" x14ac:dyDescent="0.2">
      <c r="A170671" s="1">
        <v>218428</v>
      </c>
      <c r="B170671" s="1" t="s">
        <v>170276</v>
      </c>
      <c r="C170671" s="1" t="s">
        <v>60</v>
      </c>
    </row>
    <row r="170672" spans="1:3" x14ac:dyDescent="0.2">
      <c r="A170672" s="1">
        <v>218429</v>
      </c>
      <c r="B170672" s="1" t="s">
        <v>170277</v>
      </c>
      <c r="C170672" s="1" t="s">
        <v>60</v>
      </c>
    </row>
    <row r="170673" spans="1:3" x14ac:dyDescent="0.2">
      <c r="A170673" s="1">
        <v>218430</v>
      </c>
      <c r="B170673" s="1" t="s">
        <v>170278</v>
      </c>
      <c r="C170673" s="1" t="s">
        <v>60</v>
      </c>
    </row>
    <row r="170674" spans="1:3" x14ac:dyDescent="0.2">
      <c r="A170674" s="1">
        <v>218431</v>
      </c>
      <c r="B170674" s="1" t="s">
        <v>170279</v>
      </c>
      <c r="C170674" s="1" t="s">
        <v>60</v>
      </c>
    </row>
    <row r="170675" spans="1:3" x14ac:dyDescent="0.2">
      <c r="A170675" s="1">
        <v>218432</v>
      </c>
      <c r="B170675" s="1" t="s">
        <v>170280</v>
      </c>
      <c r="C170675" s="1" t="s">
        <v>60</v>
      </c>
    </row>
    <row r="170676" spans="1:3" x14ac:dyDescent="0.2">
      <c r="A170676" s="1">
        <v>218433</v>
      </c>
      <c r="B170676" s="1" t="s">
        <v>170281</v>
      </c>
      <c r="C170676" s="1" t="s">
        <v>60</v>
      </c>
    </row>
    <row r="170677" spans="1:3" x14ac:dyDescent="0.2">
      <c r="A170677" s="1">
        <v>218434</v>
      </c>
      <c r="B170677" s="1" t="s">
        <v>170282</v>
      </c>
      <c r="C170677" s="1" t="s">
        <v>60</v>
      </c>
    </row>
    <row r="170678" spans="1:3" x14ac:dyDescent="0.2">
      <c r="A170678" s="1">
        <v>218435</v>
      </c>
      <c r="B170678" s="1" t="s">
        <v>170283</v>
      </c>
      <c r="C170678" s="1" t="s">
        <v>60</v>
      </c>
    </row>
    <row r="170679" spans="1:3" x14ac:dyDescent="0.2">
      <c r="A170679" s="1">
        <v>218436</v>
      </c>
      <c r="B170679" s="1" t="s">
        <v>170284</v>
      </c>
      <c r="C170679" s="1" t="s">
        <v>60</v>
      </c>
    </row>
    <row r="170680" spans="1:3" x14ac:dyDescent="0.2">
      <c r="A170680" s="1">
        <v>218437</v>
      </c>
      <c r="B170680" s="1" t="s">
        <v>170285</v>
      </c>
      <c r="C170680" s="1" t="s">
        <v>60</v>
      </c>
    </row>
    <row r="170681" spans="1:3" x14ac:dyDescent="0.2">
      <c r="A170681" s="1">
        <v>218438</v>
      </c>
      <c r="B170681" s="1" t="s">
        <v>170286</v>
      </c>
      <c r="C170681" s="1" t="s">
        <v>60</v>
      </c>
    </row>
    <row r="170682" spans="1:3" x14ac:dyDescent="0.2">
      <c r="A170682" s="1">
        <v>218439</v>
      </c>
      <c r="B170682" s="1" t="s">
        <v>170287</v>
      </c>
      <c r="C170682" s="1" t="s">
        <v>60</v>
      </c>
    </row>
    <row r="170683" spans="1:3" x14ac:dyDescent="0.2">
      <c r="A170683" s="1">
        <v>218440</v>
      </c>
      <c r="B170683" s="1" t="s">
        <v>170288</v>
      </c>
      <c r="C170683" s="1" t="s">
        <v>60</v>
      </c>
    </row>
    <row r="170684" spans="1:3" x14ac:dyDescent="0.2">
      <c r="A170684" s="1">
        <v>218441</v>
      </c>
      <c r="B170684" s="1" t="s">
        <v>170289</v>
      </c>
      <c r="C170684" s="1" t="s">
        <v>60</v>
      </c>
    </row>
    <row r="170685" spans="1:3" x14ac:dyDescent="0.2">
      <c r="A170685" s="1">
        <v>218442</v>
      </c>
      <c r="B170685" s="1" t="s">
        <v>170290</v>
      </c>
      <c r="C170685" s="1" t="s">
        <v>60</v>
      </c>
    </row>
    <row r="170686" spans="1:3" x14ac:dyDescent="0.2">
      <c r="A170686" s="1">
        <v>218443</v>
      </c>
      <c r="B170686" s="1" t="s">
        <v>170291</v>
      </c>
      <c r="C170686" s="1" t="s">
        <v>60</v>
      </c>
    </row>
    <row r="170687" spans="1:3" x14ac:dyDescent="0.2">
      <c r="A170687" s="1">
        <v>218444</v>
      </c>
      <c r="B170687" s="1" t="s">
        <v>170292</v>
      </c>
      <c r="C170687" s="1" t="s">
        <v>60</v>
      </c>
    </row>
    <row r="170688" spans="1:3" x14ac:dyDescent="0.2">
      <c r="A170688" s="1">
        <v>218445</v>
      </c>
      <c r="B170688" s="1" t="s">
        <v>170293</v>
      </c>
      <c r="C170688" s="1" t="s">
        <v>60</v>
      </c>
    </row>
    <row r="170689" spans="1:4" x14ac:dyDescent="0.2">
      <c r="A170689" s="1">
        <v>218446</v>
      </c>
      <c r="B170689" s="1" t="s">
        <v>170294</v>
      </c>
      <c r="C170689" s="1" t="s">
        <v>60</v>
      </c>
    </row>
    <row r="170690" spans="1:4" x14ac:dyDescent="0.2">
      <c r="A170690" s="1">
        <v>218447</v>
      </c>
      <c r="B170690" s="1" t="s">
        <v>170295</v>
      </c>
      <c r="C170690" s="1" t="s">
        <v>60</v>
      </c>
    </row>
    <row r="170691" spans="1:4" x14ac:dyDescent="0.2">
      <c r="A170691" s="1">
        <v>218448</v>
      </c>
      <c r="B170691" s="1" t="s">
        <v>170296</v>
      </c>
      <c r="C170691" s="1" t="s">
        <v>60</v>
      </c>
    </row>
    <row r="170692" spans="1:4" x14ac:dyDescent="0.2">
      <c r="A170692" s="1">
        <v>218449</v>
      </c>
      <c r="B170692" s="1" t="s">
        <v>170297</v>
      </c>
      <c r="C170692" s="1" t="s">
        <v>60</v>
      </c>
    </row>
    <row r="170693" spans="1:4" x14ac:dyDescent="0.2">
      <c r="A170693" s="1">
        <v>218450</v>
      </c>
      <c r="B170693" s="1" t="s">
        <v>170298</v>
      </c>
      <c r="C170693" s="1" t="s">
        <v>60</v>
      </c>
    </row>
    <row r="170694" spans="1:4" x14ac:dyDescent="0.2">
      <c r="A170694" s="1">
        <v>218451</v>
      </c>
      <c r="B170694" s="1" t="s">
        <v>170299</v>
      </c>
      <c r="C170694" s="1" t="s">
        <v>60</v>
      </c>
      <c r="D170694" s="1" t="s">
        <v>61</v>
      </c>
    </row>
    <row r="170695" spans="1:4" x14ac:dyDescent="0.2">
      <c r="A170695" s="1">
        <v>218452</v>
      </c>
      <c r="B170695" s="1" t="s">
        <v>170300</v>
      </c>
      <c r="C170695" s="1" t="s">
        <v>60</v>
      </c>
    </row>
    <row r="170696" spans="1:4" x14ac:dyDescent="0.2">
      <c r="A170696" s="1">
        <v>218453</v>
      </c>
      <c r="B170696" s="1" t="s">
        <v>170301</v>
      </c>
      <c r="C170696" s="1" t="s">
        <v>5</v>
      </c>
    </row>
    <row r="170697" spans="1:4" x14ac:dyDescent="0.2">
      <c r="A170697" s="1">
        <v>218454</v>
      </c>
      <c r="B170697" s="1" t="s">
        <v>170302</v>
      </c>
      <c r="C170697" s="1" t="s">
        <v>5</v>
      </c>
    </row>
    <row r="170698" spans="1:4" x14ac:dyDescent="0.2">
      <c r="A170698" s="1">
        <v>218465</v>
      </c>
      <c r="B170698" s="1" t="s">
        <v>170303</v>
      </c>
      <c r="C170698" s="1" t="s">
        <v>60</v>
      </c>
    </row>
    <row r="170699" spans="1:4" x14ac:dyDescent="0.2">
      <c r="A170699" s="1">
        <v>218466</v>
      </c>
      <c r="B170699" s="1" t="s">
        <v>170304</v>
      </c>
      <c r="C170699" s="1" t="s">
        <v>60</v>
      </c>
    </row>
    <row r="170700" spans="1:4" x14ac:dyDescent="0.2">
      <c r="A170700" s="1">
        <v>218467</v>
      </c>
      <c r="B170700" s="1" t="s">
        <v>170305</v>
      </c>
      <c r="C170700" s="1" t="s">
        <v>60</v>
      </c>
    </row>
    <row r="170701" spans="1:4" x14ac:dyDescent="0.2">
      <c r="A170701" s="1">
        <v>218468</v>
      </c>
      <c r="B170701" s="1" t="s">
        <v>170306</v>
      </c>
      <c r="C170701" s="1" t="s">
        <v>60</v>
      </c>
    </row>
    <row r="170702" spans="1:4" x14ac:dyDescent="0.2">
      <c r="A170702" s="1">
        <v>218469</v>
      </c>
      <c r="B170702" s="1" t="s">
        <v>170307</v>
      </c>
      <c r="C170702" s="1" t="s">
        <v>60</v>
      </c>
    </row>
    <row r="170703" spans="1:4" x14ac:dyDescent="0.2">
      <c r="A170703" s="1">
        <v>218470</v>
      </c>
      <c r="B170703" s="1" t="s">
        <v>170308</v>
      </c>
      <c r="C170703" s="1" t="s">
        <v>60</v>
      </c>
    </row>
    <row r="170704" spans="1:4" x14ac:dyDescent="0.2">
      <c r="A170704" s="1">
        <v>218471</v>
      </c>
      <c r="B170704" s="1" t="s">
        <v>170309</v>
      </c>
      <c r="C170704" s="1" t="s">
        <v>60</v>
      </c>
    </row>
    <row r="170705" spans="1:4" x14ac:dyDescent="0.2">
      <c r="A170705" s="1">
        <v>218472</v>
      </c>
      <c r="B170705" s="1" t="s">
        <v>170310</v>
      </c>
      <c r="C170705" s="1" t="s">
        <v>60</v>
      </c>
    </row>
    <row r="170706" spans="1:4" x14ac:dyDescent="0.2">
      <c r="A170706" s="1">
        <v>218473</v>
      </c>
      <c r="B170706" s="1" t="s">
        <v>170311</v>
      </c>
      <c r="C170706" s="1" t="s">
        <v>60</v>
      </c>
    </row>
    <row r="170707" spans="1:4" x14ac:dyDescent="0.2">
      <c r="A170707" s="1">
        <v>218474</v>
      </c>
      <c r="B170707" s="1" t="s">
        <v>170312</v>
      </c>
      <c r="C170707" s="1" t="s">
        <v>60</v>
      </c>
    </row>
    <row r="170708" spans="1:4" x14ac:dyDescent="0.2">
      <c r="A170708" s="1">
        <v>218475</v>
      </c>
      <c r="B170708" s="1" t="s">
        <v>170313</v>
      </c>
      <c r="C170708" s="1" t="s">
        <v>60</v>
      </c>
      <c r="D170708" s="1" t="s">
        <v>61</v>
      </c>
    </row>
    <row r="170709" spans="1:4" x14ac:dyDescent="0.2">
      <c r="A170709" s="1">
        <v>218476</v>
      </c>
      <c r="B170709" s="1" t="s">
        <v>170314</v>
      </c>
      <c r="C170709" s="1" t="s">
        <v>60</v>
      </c>
    </row>
    <row r="170710" spans="1:4" x14ac:dyDescent="0.2">
      <c r="A170710" s="1">
        <v>218477</v>
      </c>
      <c r="B170710" s="1" t="s">
        <v>170315</v>
      </c>
      <c r="C170710" s="1" t="s">
        <v>60</v>
      </c>
    </row>
    <row r="170711" spans="1:4" x14ac:dyDescent="0.2">
      <c r="A170711" s="1">
        <v>218478</v>
      </c>
      <c r="B170711" s="1" t="s">
        <v>170316</v>
      </c>
      <c r="C170711" s="1" t="s">
        <v>60</v>
      </c>
    </row>
    <row r="170712" spans="1:4" x14ac:dyDescent="0.2">
      <c r="A170712" s="1">
        <v>218479</v>
      </c>
      <c r="B170712" s="1" t="s">
        <v>170317</v>
      </c>
      <c r="C170712" s="1" t="s">
        <v>60</v>
      </c>
    </row>
    <row r="170713" spans="1:4" x14ac:dyDescent="0.2">
      <c r="A170713" s="1">
        <v>218480</v>
      </c>
      <c r="B170713" s="1" t="s">
        <v>170318</v>
      </c>
      <c r="C170713" s="1" t="s">
        <v>60</v>
      </c>
    </row>
    <row r="170714" spans="1:4" x14ac:dyDescent="0.2">
      <c r="A170714" s="1">
        <v>218481</v>
      </c>
      <c r="B170714" s="1" t="s">
        <v>170319</v>
      </c>
      <c r="C170714" s="1" t="s">
        <v>60</v>
      </c>
    </row>
    <row r="170715" spans="1:4" x14ac:dyDescent="0.2">
      <c r="A170715" s="1">
        <v>218482</v>
      </c>
      <c r="B170715" s="1" t="s">
        <v>170320</v>
      </c>
      <c r="C170715" s="1" t="s">
        <v>60</v>
      </c>
    </row>
    <row r="170716" spans="1:4" x14ac:dyDescent="0.2">
      <c r="A170716" s="1">
        <v>218483</v>
      </c>
      <c r="B170716" s="1" t="s">
        <v>170321</v>
      </c>
      <c r="C170716" s="1" t="s">
        <v>60</v>
      </c>
    </row>
    <row r="170717" spans="1:4" x14ac:dyDescent="0.2">
      <c r="A170717" s="1">
        <v>218484</v>
      </c>
      <c r="B170717" s="1" t="s">
        <v>170322</v>
      </c>
      <c r="C170717" s="1" t="s">
        <v>60</v>
      </c>
    </row>
    <row r="170718" spans="1:4" x14ac:dyDescent="0.2">
      <c r="A170718" s="1">
        <v>218485</v>
      </c>
      <c r="B170718" s="1" t="s">
        <v>170323</v>
      </c>
      <c r="C170718" s="1" t="s">
        <v>60</v>
      </c>
    </row>
    <row r="170719" spans="1:4" x14ac:dyDescent="0.2">
      <c r="A170719" s="1">
        <v>218486</v>
      </c>
      <c r="B170719" s="1" t="s">
        <v>170324</v>
      </c>
      <c r="C170719" s="1" t="s">
        <v>60</v>
      </c>
    </row>
    <row r="170720" spans="1:4" x14ac:dyDescent="0.2">
      <c r="A170720" s="1">
        <v>218487</v>
      </c>
      <c r="B170720" s="1" t="s">
        <v>170325</v>
      </c>
      <c r="C170720" s="1" t="s">
        <v>60</v>
      </c>
    </row>
    <row r="170721" spans="1:3" x14ac:dyDescent="0.2">
      <c r="A170721" s="1">
        <v>218488</v>
      </c>
      <c r="B170721" s="1" t="s">
        <v>170326</v>
      </c>
      <c r="C170721" s="1" t="s">
        <v>60</v>
      </c>
    </row>
    <row r="170722" spans="1:3" x14ac:dyDescent="0.2">
      <c r="A170722" s="1">
        <v>218489</v>
      </c>
      <c r="B170722" s="1" t="s">
        <v>170327</v>
      </c>
      <c r="C170722" s="1" t="s">
        <v>60</v>
      </c>
    </row>
    <row r="170723" spans="1:3" x14ac:dyDescent="0.2">
      <c r="A170723" s="1">
        <v>218490</v>
      </c>
      <c r="B170723" s="1" t="s">
        <v>170328</v>
      </c>
      <c r="C170723" s="1" t="s">
        <v>60</v>
      </c>
    </row>
    <row r="170724" spans="1:3" x14ac:dyDescent="0.2">
      <c r="A170724" s="1">
        <v>218491</v>
      </c>
      <c r="B170724" s="1" t="s">
        <v>170329</v>
      </c>
      <c r="C170724" s="1" t="s">
        <v>60</v>
      </c>
    </row>
    <row r="170725" spans="1:3" x14ac:dyDescent="0.2">
      <c r="A170725" s="1">
        <v>218492</v>
      </c>
      <c r="B170725" s="1" t="s">
        <v>170330</v>
      </c>
      <c r="C170725" s="1" t="s">
        <v>60</v>
      </c>
    </row>
    <row r="170726" spans="1:3" x14ac:dyDescent="0.2">
      <c r="A170726" s="1">
        <v>218493</v>
      </c>
      <c r="B170726" s="1" t="s">
        <v>170331</v>
      </c>
      <c r="C170726" s="1" t="s">
        <v>60</v>
      </c>
    </row>
    <row r="170727" spans="1:3" x14ac:dyDescent="0.2">
      <c r="A170727" s="1">
        <v>218494</v>
      </c>
      <c r="B170727" s="1" t="s">
        <v>170332</v>
      </c>
      <c r="C170727" s="1" t="s">
        <v>60</v>
      </c>
    </row>
    <row r="170728" spans="1:3" x14ac:dyDescent="0.2">
      <c r="A170728" s="1">
        <v>218495</v>
      </c>
      <c r="B170728" s="1" t="s">
        <v>170333</v>
      </c>
      <c r="C170728" s="1" t="s">
        <v>60</v>
      </c>
    </row>
    <row r="170729" spans="1:3" x14ac:dyDescent="0.2">
      <c r="A170729" s="1">
        <v>218496</v>
      </c>
      <c r="B170729" s="1" t="s">
        <v>170334</v>
      </c>
      <c r="C170729" s="1" t="s">
        <v>60</v>
      </c>
    </row>
    <row r="170730" spans="1:3" x14ac:dyDescent="0.2">
      <c r="A170730" s="1">
        <v>218497</v>
      </c>
      <c r="B170730" s="1" t="s">
        <v>170335</v>
      </c>
      <c r="C170730" s="1" t="s">
        <v>60</v>
      </c>
    </row>
    <row r="170731" spans="1:3" x14ac:dyDescent="0.2">
      <c r="A170731" s="1">
        <v>218498</v>
      </c>
      <c r="B170731" s="1" t="s">
        <v>170336</v>
      </c>
      <c r="C170731" s="1" t="s">
        <v>60</v>
      </c>
    </row>
    <row r="170732" spans="1:3" x14ac:dyDescent="0.2">
      <c r="A170732" s="1">
        <v>218499</v>
      </c>
      <c r="B170732" s="1" t="s">
        <v>170337</v>
      </c>
      <c r="C170732" s="1" t="s">
        <v>60</v>
      </c>
    </row>
    <row r="170733" spans="1:3" x14ac:dyDescent="0.2">
      <c r="A170733" s="1">
        <v>218500</v>
      </c>
      <c r="B170733" s="1" t="s">
        <v>170338</v>
      </c>
      <c r="C170733" s="1" t="s">
        <v>60</v>
      </c>
    </row>
    <row r="170734" spans="1:3" x14ac:dyDescent="0.2">
      <c r="A170734" s="1">
        <v>218501</v>
      </c>
      <c r="B170734" s="1" t="s">
        <v>170339</v>
      </c>
      <c r="C170734" s="1" t="s">
        <v>60</v>
      </c>
    </row>
    <row r="170735" spans="1:3" x14ac:dyDescent="0.2">
      <c r="A170735" s="1">
        <v>218502</v>
      </c>
      <c r="B170735" s="1" t="s">
        <v>170340</v>
      </c>
      <c r="C170735" s="1" t="s">
        <v>60</v>
      </c>
    </row>
    <row r="170736" spans="1:3" x14ac:dyDescent="0.2">
      <c r="A170736" s="1">
        <v>218503</v>
      </c>
      <c r="B170736" s="1" t="s">
        <v>170341</v>
      </c>
      <c r="C170736" s="1" t="s">
        <v>60</v>
      </c>
    </row>
    <row r="170737" spans="1:3" x14ac:dyDescent="0.2">
      <c r="A170737" s="1">
        <v>218504</v>
      </c>
      <c r="B170737" s="1" t="s">
        <v>170342</v>
      </c>
      <c r="C170737" s="1" t="s">
        <v>60</v>
      </c>
    </row>
    <row r="170738" spans="1:3" x14ac:dyDescent="0.2">
      <c r="A170738" s="1">
        <v>218505</v>
      </c>
      <c r="B170738" s="1" t="s">
        <v>170343</v>
      </c>
      <c r="C170738" s="1" t="s">
        <v>60</v>
      </c>
    </row>
    <row r="170739" spans="1:3" x14ac:dyDescent="0.2">
      <c r="A170739" s="1">
        <v>218506</v>
      </c>
      <c r="B170739" s="1" t="s">
        <v>170344</v>
      </c>
      <c r="C170739" s="1" t="s">
        <v>60</v>
      </c>
    </row>
    <row r="170740" spans="1:3" x14ac:dyDescent="0.2">
      <c r="A170740" s="1">
        <v>218507</v>
      </c>
      <c r="B170740" s="1" t="s">
        <v>170345</v>
      </c>
      <c r="C170740" s="1" t="s">
        <v>60</v>
      </c>
    </row>
    <row r="170741" spans="1:3" x14ac:dyDescent="0.2">
      <c r="A170741" s="1">
        <v>218508</v>
      </c>
      <c r="B170741" s="1" t="s">
        <v>170346</v>
      </c>
      <c r="C170741" s="1" t="s">
        <v>60</v>
      </c>
    </row>
    <row r="170742" spans="1:3" x14ac:dyDescent="0.2">
      <c r="A170742" s="1">
        <v>218509</v>
      </c>
      <c r="B170742" s="1" t="s">
        <v>170347</v>
      </c>
      <c r="C170742" s="1" t="s">
        <v>60</v>
      </c>
    </row>
    <row r="170743" spans="1:3" x14ac:dyDescent="0.2">
      <c r="A170743" s="1">
        <v>218510</v>
      </c>
      <c r="B170743" s="1" t="s">
        <v>170348</v>
      </c>
      <c r="C170743" s="1" t="s">
        <v>60</v>
      </c>
    </row>
    <row r="170744" spans="1:3" x14ac:dyDescent="0.2">
      <c r="A170744" s="1">
        <v>218511</v>
      </c>
      <c r="B170744" s="1" t="s">
        <v>170349</v>
      </c>
      <c r="C170744" s="1" t="s">
        <v>60</v>
      </c>
    </row>
    <row r="170745" spans="1:3" x14ac:dyDescent="0.2">
      <c r="A170745" s="1">
        <v>218512</v>
      </c>
      <c r="B170745" s="1" t="s">
        <v>170350</v>
      </c>
      <c r="C170745" s="1" t="s">
        <v>60</v>
      </c>
    </row>
    <row r="170746" spans="1:3" x14ac:dyDescent="0.2">
      <c r="A170746" s="1">
        <v>218513</v>
      </c>
      <c r="B170746" s="1" t="s">
        <v>170351</v>
      </c>
      <c r="C170746" s="1" t="s">
        <v>60</v>
      </c>
    </row>
    <row r="170747" spans="1:3" x14ac:dyDescent="0.2">
      <c r="A170747" s="1">
        <v>218514</v>
      </c>
      <c r="B170747" s="1" t="s">
        <v>170352</v>
      </c>
      <c r="C170747" s="1" t="s">
        <v>60</v>
      </c>
    </row>
    <row r="170748" spans="1:3" x14ac:dyDescent="0.2">
      <c r="A170748" s="1">
        <v>218515</v>
      </c>
      <c r="B170748" s="1" t="s">
        <v>170353</v>
      </c>
      <c r="C170748" s="1" t="s">
        <v>5</v>
      </c>
    </row>
    <row r="170749" spans="1:3" x14ac:dyDescent="0.2">
      <c r="A170749" s="1">
        <v>218516</v>
      </c>
      <c r="B170749" s="1" t="s">
        <v>170354</v>
      </c>
      <c r="C170749" s="1" t="s">
        <v>60</v>
      </c>
    </row>
    <row r="170750" spans="1:3" x14ac:dyDescent="0.2">
      <c r="A170750" s="1">
        <v>218517</v>
      </c>
      <c r="B170750" s="1" t="s">
        <v>170355</v>
      </c>
      <c r="C170750" s="1" t="s">
        <v>5</v>
      </c>
    </row>
    <row r="170751" spans="1:3" x14ac:dyDescent="0.2">
      <c r="A170751" s="1">
        <v>218518</v>
      </c>
      <c r="B170751" s="1" t="s">
        <v>170356</v>
      </c>
      <c r="C170751" s="1" t="s">
        <v>5</v>
      </c>
    </row>
    <row r="170752" spans="1:3" x14ac:dyDescent="0.2">
      <c r="A170752" s="1">
        <v>218519</v>
      </c>
      <c r="B170752" s="1" t="s">
        <v>170357</v>
      </c>
      <c r="C170752" s="1" t="s">
        <v>5</v>
      </c>
    </row>
    <row r="170753" spans="1:3" x14ac:dyDescent="0.2">
      <c r="A170753" s="1">
        <v>218520</v>
      </c>
      <c r="B170753" s="1" t="s">
        <v>170358</v>
      </c>
      <c r="C170753" s="1" t="s">
        <v>60</v>
      </c>
    </row>
    <row r="170754" spans="1:3" x14ac:dyDescent="0.2">
      <c r="A170754" s="1">
        <v>218521</v>
      </c>
      <c r="B170754" s="1" t="s">
        <v>170359</v>
      </c>
      <c r="C170754" s="1" t="s">
        <v>60</v>
      </c>
    </row>
    <row r="170755" spans="1:3" x14ac:dyDescent="0.2">
      <c r="A170755" s="1">
        <v>218522</v>
      </c>
      <c r="B170755" s="1" t="s">
        <v>170360</v>
      </c>
      <c r="C170755" s="1" t="s">
        <v>60</v>
      </c>
    </row>
    <row r="170756" spans="1:3" x14ac:dyDescent="0.2">
      <c r="A170756" s="1">
        <v>218523</v>
      </c>
      <c r="B170756" s="1" t="s">
        <v>170361</v>
      </c>
      <c r="C170756" s="1" t="s">
        <v>60</v>
      </c>
    </row>
    <row r="170757" spans="1:3" x14ac:dyDescent="0.2">
      <c r="A170757" s="1">
        <v>218524</v>
      </c>
      <c r="B170757" s="1" t="s">
        <v>170362</v>
      </c>
      <c r="C170757" s="1" t="s">
        <v>60</v>
      </c>
    </row>
    <row r="170758" spans="1:3" x14ac:dyDescent="0.2">
      <c r="A170758" s="1">
        <v>218525</v>
      </c>
      <c r="B170758" s="1" t="s">
        <v>170363</v>
      </c>
      <c r="C170758" s="1" t="s">
        <v>60</v>
      </c>
    </row>
    <row r="170759" spans="1:3" x14ac:dyDescent="0.2">
      <c r="A170759" s="1">
        <v>218526</v>
      </c>
      <c r="B170759" s="1" t="s">
        <v>170364</v>
      </c>
      <c r="C170759" s="1" t="s">
        <v>60</v>
      </c>
    </row>
    <row r="170760" spans="1:3" x14ac:dyDescent="0.2">
      <c r="A170760" s="1">
        <v>218527</v>
      </c>
      <c r="B170760" s="1" t="s">
        <v>170365</v>
      </c>
      <c r="C170760" s="1" t="s">
        <v>60</v>
      </c>
    </row>
    <row r="170761" spans="1:3" x14ac:dyDescent="0.2">
      <c r="A170761" s="1">
        <v>218528</v>
      </c>
      <c r="B170761" s="1" t="s">
        <v>170366</v>
      </c>
      <c r="C170761" s="1" t="s">
        <v>60</v>
      </c>
    </row>
    <row r="170762" spans="1:3" x14ac:dyDescent="0.2">
      <c r="A170762" s="1">
        <v>218529</v>
      </c>
      <c r="B170762" s="1" t="s">
        <v>170367</v>
      </c>
      <c r="C170762" s="1" t="s">
        <v>60</v>
      </c>
    </row>
    <row r="170763" spans="1:3" x14ac:dyDescent="0.2">
      <c r="A170763" s="1">
        <v>218530</v>
      </c>
      <c r="B170763" s="1" t="s">
        <v>170368</v>
      </c>
      <c r="C170763" s="1" t="s">
        <v>60</v>
      </c>
    </row>
    <row r="170764" spans="1:3" x14ac:dyDescent="0.2">
      <c r="A170764" s="1">
        <v>218531</v>
      </c>
      <c r="B170764" s="1" t="s">
        <v>170369</v>
      </c>
      <c r="C170764" s="1" t="s">
        <v>60</v>
      </c>
    </row>
    <row r="170765" spans="1:3" x14ac:dyDescent="0.2">
      <c r="A170765" s="1">
        <v>218532</v>
      </c>
      <c r="B170765" s="1" t="s">
        <v>170370</v>
      </c>
      <c r="C170765" s="1" t="s">
        <v>60</v>
      </c>
    </row>
    <row r="170766" spans="1:3" x14ac:dyDescent="0.2">
      <c r="A170766" s="1">
        <v>218533</v>
      </c>
      <c r="B170766" s="1" t="s">
        <v>170371</v>
      </c>
      <c r="C170766" s="1" t="s">
        <v>60</v>
      </c>
    </row>
    <row r="170767" spans="1:3" x14ac:dyDescent="0.2">
      <c r="A170767" s="1">
        <v>218534</v>
      </c>
      <c r="B170767" s="1" t="s">
        <v>170372</v>
      </c>
      <c r="C170767" s="1" t="s">
        <v>60</v>
      </c>
    </row>
    <row r="170768" spans="1:3" x14ac:dyDescent="0.2">
      <c r="A170768" s="1">
        <v>218535</v>
      </c>
      <c r="B170768" s="1" t="s">
        <v>170373</v>
      </c>
      <c r="C170768" s="1" t="s">
        <v>5</v>
      </c>
    </row>
    <row r="170769" spans="1:3" x14ac:dyDescent="0.2">
      <c r="A170769" s="1">
        <v>218536</v>
      </c>
      <c r="B170769" s="1" t="s">
        <v>170374</v>
      </c>
      <c r="C170769" s="1" t="s">
        <v>60</v>
      </c>
    </row>
    <row r="170770" spans="1:3" x14ac:dyDescent="0.2">
      <c r="A170770" s="1">
        <v>218537</v>
      </c>
      <c r="B170770" s="1" t="s">
        <v>170375</v>
      </c>
      <c r="C170770" s="1" t="s">
        <v>60</v>
      </c>
    </row>
    <row r="170771" spans="1:3" x14ac:dyDescent="0.2">
      <c r="A170771" s="1">
        <v>218538</v>
      </c>
      <c r="B170771" s="1" t="s">
        <v>170376</v>
      </c>
      <c r="C170771" s="1" t="s">
        <v>5</v>
      </c>
    </row>
    <row r="170772" spans="1:3" x14ac:dyDescent="0.2">
      <c r="A170772" s="1">
        <v>218539</v>
      </c>
      <c r="B170772" s="1" t="s">
        <v>170377</v>
      </c>
      <c r="C170772" s="1" t="s">
        <v>60</v>
      </c>
    </row>
    <row r="170773" spans="1:3" x14ac:dyDescent="0.2">
      <c r="A170773" s="1">
        <v>218540</v>
      </c>
      <c r="B170773" s="1" t="s">
        <v>170378</v>
      </c>
      <c r="C170773" s="1" t="s">
        <v>60</v>
      </c>
    </row>
    <row r="170774" spans="1:3" x14ac:dyDescent="0.2">
      <c r="A170774" s="1">
        <v>218541</v>
      </c>
      <c r="B170774" s="1" t="s">
        <v>170379</v>
      </c>
      <c r="C170774" s="1" t="s">
        <v>60</v>
      </c>
    </row>
    <row r="170775" spans="1:3" x14ac:dyDescent="0.2">
      <c r="A170775" s="1">
        <v>218542</v>
      </c>
      <c r="B170775" s="1" t="s">
        <v>170380</v>
      </c>
      <c r="C170775" s="1" t="s">
        <v>5</v>
      </c>
    </row>
    <row r="170776" spans="1:3" x14ac:dyDescent="0.2">
      <c r="A170776" s="1">
        <v>218543</v>
      </c>
      <c r="B170776" s="1" t="s">
        <v>170381</v>
      </c>
      <c r="C170776" s="1" t="s">
        <v>60</v>
      </c>
    </row>
    <row r="170777" spans="1:3" x14ac:dyDescent="0.2">
      <c r="A170777" s="1">
        <v>218544</v>
      </c>
      <c r="B170777" s="1" t="s">
        <v>170382</v>
      </c>
      <c r="C170777" s="1" t="s">
        <v>60</v>
      </c>
    </row>
    <row r="170778" spans="1:3" x14ac:dyDescent="0.2">
      <c r="A170778" s="1">
        <v>218545</v>
      </c>
      <c r="B170778" s="1" t="s">
        <v>170383</v>
      </c>
      <c r="C170778" s="1" t="s">
        <v>60</v>
      </c>
    </row>
    <row r="170779" spans="1:3" x14ac:dyDescent="0.2">
      <c r="A170779" s="1">
        <v>218546</v>
      </c>
      <c r="B170779" s="1" t="s">
        <v>170384</v>
      </c>
      <c r="C170779" s="1" t="s">
        <v>60</v>
      </c>
    </row>
    <row r="170780" spans="1:3" x14ac:dyDescent="0.2">
      <c r="A170780" s="1">
        <v>218547</v>
      </c>
      <c r="B170780" s="1" t="s">
        <v>170385</v>
      </c>
      <c r="C170780" s="1" t="s">
        <v>60</v>
      </c>
    </row>
    <row r="170781" spans="1:3" x14ac:dyDescent="0.2">
      <c r="A170781" s="1">
        <v>218548</v>
      </c>
      <c r="B170781" s="1" t="s">
        <v>170386</v>
      </c>
      <c r="C170781" s="1" t="s">
        <v>60</v>
      </c>
    </row>
    <row r="170782" spans="1:3" x14ac:dyDescent="0.2">
      <c r="A170782" s="1">
        <v>218549</v>
      </c>
      <c r="B170782" s="1" t="s">
        <v>170387</v>
      </c>
      <c r="C170782" s="1" t="s">
        <v>60</v>
      </c>
    </row>
    <row r="170783" spans="1:3" x14ac:dyDescent="0.2">
      <c r="A170783" s="1">
        <v>218550</v>
      </c>
      <c r="B170783" s="1" t="s">
        <v>170388</v>
      </c>
      <c r="C170783" s="1" t="s">
        <v>60</v>
      </c>
    </row>
    <row r="170784" spans="1:3" x14ac:dyDescent="0.2">
      <c r="A170784" s="1">
        <v>218551</v>
      </c>
      <c r="B170784" s="1" t="s">
        <v>170389</v>
      </c>
      <c r="C170784" s="1" t="s">
        <v>60</v>
      </c>
    </row>
    <row r="170785" spans="1:3" x14ac:dyDescent="0.2">
      <c r="A170785" s="1">
        <v>218552</v>
      </c>
      <c r="B170785" s="1" t="s">
        <v>170390</v>
      </c>
      <c r="C170785" s="1" t="s">
        <v>60</v>
      </c>
    </row>
    <row r="170786" spans="1:3" x14ac:dyDescent="0.2">
      <c r="A170786" s="1">
        <v>218553</v>
      </c>
      <c r="B170786" s="1" t="s">
        <v>170391</v>
      </c>
      <c r="C170786" s="1" t="s">
        <v>60</v>
      </c>
    </row>
    <row r="170787" spans="1:3" x14ac:dyDescent="0.2">
      <c r="A170787" s="1">
        <v>218554</v>
      </c>
      <c r="B170787" s="1" t="s">
        <v>170392</v>
      </c>
      <c r="C170787" s="1" t="s">
        <v>60</v>
      </c>
    </row>
    <row r="170788" spans="1:3" x14ac:dyDescent="0.2">
      <c r="A170788" s="1">
        <v>218555</v>
      </c>
      <c r="B170788" s="1" t="s">
        <v>170393</v>
      </c>
      <c r="C170788" s="1" t="s">
        <v>60</v>
      </c>
    </row>
    <row r="170789" spans="1:3" x14ac:dyDescent="0.2">
      <c r="A170789" s="1">
        <v>218556</v>
      </c>
      <c r="B170789" s="1" t="s">
        <v>170394</v>
      </c>
      <c r="C170789" s="1" t="s">
        <v>60</v>
      </c>
    </row>
    <row r="170790" spans="1:3" x14ac:dyDescent="0.2">
      <c r="A170790" s="1">
        <v>218557</v>
      </c>
      <c r="B170790" s="1" t="s">
        <v>170395</v>
      </c>
      <c r="C170790" s="1" t="s">
        <v>60</v>
      </c>
    </row>
    <row r="170791" spans="1:3" x14ac:dyDescent="0.2">
      <c r="A170791" s="1">
        <v>218558</v>
      </c>
      <c r="B170791" s="1" t="s">
        <v>170396</v>
      </c>
      <c r="C170791" s="1" t="s">
        <v>5</v>
      </c>
    </row>
    <row r="170792" spans="1:3" x14ac:dyDescent="0.2">
      <c r="A170792" s="1">
        <v>218559</v>
      </c>
      <c r="B170792" s="1" t="s">
        <v>170397</v>
      </c>
      <c r="C170792" s="1" t="s">
        <v>60</v>
      </c>
    </row>
    <row r="170793" spans="1:3" x14ac:dyDescent="0.2">
      <c r="A170793" s="1">
        <v>218560</v>
      </c>
      <c r="B170793" s="1" t="s">
        <v>170398</v>
      </c>
      <c r="C170793" s="1" t="s">
        <v>5</v>
      </c>
    </row>
    <row r="170794" spans="1:3" x14ac:dyDescent="0.2">
      <c r="A170794" s="1">
        <v>218561</v>
      </c>
      <c r="B170794" s="1" t="s">
        <v>170399</v>
      </c>
      <c r="C170794" s="1" t="s">
        <v>60</v>
      </c>
    </row>
    <row r="170795" spans="1:3" x14ac:dyDescent="0.2">
      <c r="A170795" s="1">
        <v>218562</v>
      </c>
      <c r="B170795" s="1" t="s">
        <v>170400</v>
      </c>
      <c r="C170795" s="1" t="s">
        <v>5</v>
      </c>
    </row>
    <row r="170796" spans="1:3" x14ac:dyDescent="0.2">
      <c r="A170796" s="1">
        <v>218563</v>
      </c>
      <c r="B170796" s="1" t="s">
        <v>170401</v>
      </c>
      <c r="C170796" s="1" t="s">
        <v>5</v>
      </c>
    </row>
    <row r="170797" spans="1:3" x14ac:dyDescent="0.2">
      <c r="A170797" s="1">
        <v>218564</v>
      </c>
      <c r="B170797" s="1" t="s">
        <v>170402</v>
      </c>
      <c r="C170797" s="1" t="s">
        <v>60</v>
      </c>
    </row>
    <row r="170798" spans="1:3" x14ac:dyDescent="0.2">
      <c r="A170798" s="1">
        <v>218565</v>
      </c>
      <c r="B170798" s="1" t="s">
        <v>170403</v>
      </c>
      <c r="C170798" s="1" t="s">
        <v>60</v>
      </c>
    </row>
    <row r="170799" spans="1:3" x14ac:dyDescent="0.2">
      <c r="A170799" s="1">
        <v>218566</v>
      </c>
      <c r="B170799" s="1" t="s">
        <v>170404</v>
      </c>
      <c r="C170799" s="1" t="s">
        <v>5</v>
      </c>
    </row>
    <row r="170800" spans="1:3" x14ac:dyDescent="0.2">
      <c r="A170800" s="1">
        <v>218567</v>
      </c>
      <c r="B170800" s="1" t="s">
        <v>170405</v>
      </c>
      <c r="C170800" s="1" t="s">
        <v>5</v>
      </c>
    </row>
    <row r="170801" spans="1:4" x14ac:dyDescent="0.2">
      <c r="A170801" s="1">
        <v>218568</v>
      </c>
      <c r="B170801" s="1" t="s">
        <v>170406</v>
      </c>
      <c r="C170801" s="1" t="s">
        <v>60</v>
      </c>
    </row>
    <row r="170802" spans="1:4" x14ac:dyDescent="0.2">
      <c r="A170802" s="1">
        <v>218569</v>
      </c>
      <c r="B170802" s="1" t="s">
        <v>170407</v>
      </c>
      <c r="C170802" s="1" t="s">
        <v>5</v>
      </c>
    </row>
    <row r="170803" spans="1:4" x14ac:dyDescent="0.2">
      <c r="A170803" s="1">
        <v>218570</v>
      </c>
      <c r="B170803" s="1" t="s">
        <v>170408</v>
      </c>
      <c r="C170803" s="1" t="s">
        <v>60</v>
      </c>
    </row>
    <row r="170804" spans="1:4" x14ac:dyDescent="0.2">
      <c r="A170804" s="1">
        <v>218571</v>
      </c>
      <c r="B170804" s="1" t="s">
        <v>170409</v>
      </c>
      <c r="C170804" s="1" t="s">
        <v>60</v>
      </c>
    </row>
    <row r="170805" spans="1:4" x14ac:dyDescent="0.2">
      <c r="A170805" s="1">
        <v>218572</v>
      </c>
      <c r="B170805" s="1" t="s">
        <v>170410</v>
      </c>
      <c r="C170805" s="1" t="s">
        <v>60</v>
      </c>
    </row>
    <row r="170806" spans="1:4" x14ac:dyDescent="0.2">
      <c r="A170806" s="1">
        <v>218573</v>
      </c>
      <c r="B170806" s="1" t="s">
        <v>170411</v>
      </c>
      <c r="C170806" s="1" t="s">
        <v>5</v>
      </c>
    </row>
    <row r="170807" spans="1:4" x14ac:dyDescent="0.2">
      <c r="A170807" s="1">
        <v>218574</v>
      </c>
      <c r="B170807" s="1" t="s">
        <v>170412</v>
      </c>
      <c r="C170807" s="1" t="s">
        <v>60</v>
      </c>
    </row>
    <row r="170808" spans="1:4" x14ac:dyDescent="0.2">
      <c r="A170808" s="1">
        <v>218575</v>
      </c>
      <c r="B170808" s="1" t="s">
        <v>170413</v>
      </c>
      <c r="C170808" s="1" t="s">
        <v>60</v>
      </c>
    </row>
    <row r="170809" spans="1:4" x14ac:dyDescent="0.2">
      <c r="A170809" s="1">
        <v>218576</v>
      </c>
      <c r="B170809" s="1" t="s">
        <v>170414</v>
      </c>
      <c r="C170809" s="1" t="s">
        <v>60</v>
      </c>
    </row>
    <row r="170810" spans="1:4" x14ac:dyDescent="0.2">
      <c r="A170810" s="1">
        <v>218577</v>
      </c>
      <c r="B170810" s="1" t="s">
        <v>170415</v>
      </c>
      <c r="C170810" s="1" t="s">
        <v>5</v>
      </c>
    </row>
    <row r="170811" spans="1:4" x14ac:dyDescent="0.2">
      <c r="A170811" s="1">
        <v>218578</v>
      </c>
      <c r="B170811" s="1" t="s">
        <v>170416</v>
      </c>
      <c r="C170811" s="1" t="s">
        <v>60</v>
      </c>
    </row>
    <row r="170812" spans="1:4" x14ac:dyDescent="0.2">
      <c r="A170812" s="1">
        <v>218579</v>
      </c>
      <c r="B170812" s="1" t="s">
        <v>170417</v>
      </c>
      <c r="C170812" s="1" t="s">
        <v>5</v>
      </c>
    </row>
    <row r="170813" spans="1:4" x14ac:dyDescent="0.2">
      <c r="A170813" s="1">
        <v>218580</v>
      </c>
      <c r="B170813" s="1" t="s">
        <v>170418</v>
      </c>
      <c r="C170813" s="1" t="s">
        <v>60</v>
      </c>
    </row>
    <row r="170814" spans="1:4" x14ac:dyDescent="0.2">
      <c r="A170814" s="1">
        <v>218581</v>
      </c>
      <c r="B170814" s="1" t="s">
        <v>170419</v>
      </c>
      <c r="C170814" s="1" t="s">
        <v>60</v>
      </c>
      <c r="D170814" s="1" t="s">
        <v>61</v>
      </c>
    </row>
    <row r="170815" spans="1:4" x14ac:dyDescent="0.2">
      <c r="A170815" s="1">
        <v>218582</v>
      </c>
      <c r="B170815" s="1" t="s">
        <v>170420</v>
      </c>
      <c r="C170815" s="1" t="s">
        <v>60</v>
      </c>
    </row>
    <row r="170816" spans="1:4" x14ac:dyDescent="0.2">
      <c r="A170816" s="1">
        <v>218583</v>
      </c>
      <c r="B170816" s="1" t="s">
        <v>170421</v>
      </c>
      <c r="C170816" s="1" t="s">
        <v>60</v>
      </c>
    </row>
    <row r="170817" spans="1:3" x14ac:dyDescent="0.2">
      <c r="A170817" s="1">
        <v>218584</v>
      </c>
      <c r="B170817" s="1" t="s">
        <v>170422</v>
      </c>
      <c r="C170817" s="1" t="s">
        <v>60</v>
      </c>
    </row>
    <row r="170818" spans="1:3" x14ac:dyDescent="0.2">
      <c r="A170818" s="1">
        <v>218585</v>
      </c>
      <c r="B170818" s="1" t="s">
        <v>170423</v>
      </c>
      <c r="C170818" s="1" t="s">
        <v>5</v>
      </c>
    </row>
    <row r="170819" spans="1:3" x14ac:dyDescent="0.2">
      <c r="A170819" s="1">
        <v>218587</v>
      </c>
      <c r="B170819" s="1" t="s">
        <v>170424</v>
      </c>
      <c r="C170819" s="1" t="s">
        <v>5</v>
      </c>
    </row>
    <row r="170820" spans="1:3" x14ac:dyDescent="0.2">
      <c r="A170820" s="1">
        <v>218588</v>
      </c>
      <c r="B170820" s="1" t="s">
        <v>170425</v>
      </c>
      <c r="C170820" s="1" t="s">
        <v>5</v>
      </c>
    </row>
    <row r="170821" spans="1:3" x14ac:dyDescent="0.2">
      <c r="A170821" s="1">
        <v>218589</v>
      </c>
      <c r="B170821" s="1" t="s">
        <v>170426</v>
      </c>
      <c r="C170821" s="1" t="s">
        <v>5</v>
      </c>
    </row>
    <row r="170822" spans="1:3" x14ac:dyDescent="0.2">
      <c r="A170822" s="1">
        <v>218590</v>
      </c>
      <c r="B170822" s="1" t="s">
        <v>170427</v>
      </c>
      <c r="C170822" s="1" t="s">
        <v>60</v>
      </c>
    </row>
    <row r="170823" spans="1:3" x14ac:dyDescent="0.2">
      <c r="A170823" s="1">
        <v>218591</v>
      </c>
      <c r="B170823" s="1" t="s">
        <v>170428</v>
      </c>
      <c r="C170823" s="1" t="s">
        <v>5</v>
      </c>
    </row>
    <row r="170824" spans="1:3" x14ac:dyDescent="0.2">
      <c r="A170824" s="1">
        <v>218592</v>
      </c>
      <c r="B170824" s="1" t="s">
        <v>170429</v>
      </c>
      <c r="C170824" s="1" t="s">
        <v>5</v>
      </c>
    </row>
    <row r="170825" spans="1:3" x14ac:dyDescent="0.2">
      <c r="A170825" s="1">
        <v>218593</v>
      </c>
      <c r="B170825" s="1" t="s">
        <v>170430</v>
      </c>
      <c r="C170825" s="1" t="s">
        <v>5</v>
      </c>
    </row>
    <row r="170826" spans="1:3" x14ac:dyDescent="0.2">
      <c r="A170826" s="1">
        <v>218594</v>
      </c>
      <c r="B170826" s="1" t="s">
        <v>170431</v>
      </c>
      <c r="C170826" s="1" t="s">
        <v>5</v>
      </c>
    </row>
    <row r="170827" spans="1:3" x14ac:dyDescent="0.2">
      <c r="A170827" s="1">
        <v>218596</v>
      </c>
      <c r="B170827" s="1" t="s">
        <v>170432</v>
      </c>
      <c r="C170827" s="1" t="s">
        <v>5</v>
      </c>
    </row>
    <row r="170828" spans="1:3" x14ac:dyDescent="0.2">
      <c r="A170828" s="1">
        <v>218597</v>
      </c>
      <c r="B170828" s="1" t="s">
        <v>170433</v>
      </c>
      <c r="C170828" s="1" t="s">
        <v>5</v>
      </c>
    </row>
    <row r="170829" spans="1:3" x14ac:dyDescent="0.2">
      <c r="A170829" s="1">
        <v>218598</v>
      </c>
      <c r="B170829" s="1" t="s">
        <v>170434</v>
      </c>
      <c r="C170829" s="1" t="s">
        <v>60</v>
      </c>
    </row>
    <row r="170830" spans="1:3" x14ac:dyDescent="0.2">
      <c r="A170830" s="1">
        <v>218599</v>
      </c>
      <c r="B170830" s="1" t="s">
        <v>170435</v>
      </c>
      <c r="C170830" s="1" t="s">
        <v>5</v>
      </c>
    </row>
    <row r="170831" spans="1:3" x14ac:dyDescent="0.2">
      <c r="A170831" s="1">
        <v>218600</v>
      </c>
      <c r="B170831" s="1" t="s">
        <v>170436</v>
      </c>
      <c r="C170831" s="1" t="s">
        <v>5</v>
      </c>
    </row>
    <row r="170832" spans="1:3" x14ac:dyDescent="0.2">
      <c r="A170832" s="1">
        <v>218601</v>
      </c>
      <c r="B170832" s="1" t="s">
        <v>170437</v>
      </c>
      <c r="C170832" s="1" t="s">
        <v>5</v>
      </c>
    </row>
    <row r="170833" spans="1:3" x14ac:dyDescent="0.2">
      <c r="A170833" s="1">
        <v>218602</v>
      </c>
      <c r="B170833" s="1" t="s">
        <v>170438</v>
      </c>
      <c r="C170833" s="1" t="s">
        <v>60</v>
      </c>
    </row>
    <row r="170834" spans="1:3" x14ac:dyDescent="0.2">
      <c r="A170834" s="1">
        <v>218603</v>
      </c>
      <c r="B170834" s="1" t="s">
        <v>170439</v>
      </c>
      <c r="C170834" s="1" t="s">
        <v>60</v>
      </c>
    </row>
    <row r="170835" spans="1:3" x14ac:dyDescent="0.2">
      <c r="A170835" s="1">
        <v>218604</v>
      </c>
      <c r="B170835" s="1" t="s">
        <v>170440</v>
      </c>
      <c r="C170835" s="1" t="s">
        <v>60</v>
      </c>
    </row>
    <row r="170836" spans="1:3" x14ac:dyDescent="0.2">
      <c r="A170836" s="1">
        <v>218605</v>
      </c>
      <c r="B170836" s="1" t="s">
        <v>170441</v>
      </c>
      <c r="C170836" s="1" t="s">
        <v>5</v>
      </c>
    </row>
    <row r="170837" spans="1:3" x14ac:dyDescent="0.2">
      <c r="A170837" s="1">
        <v>218606</v>
      </c>
      <c r="B170837" s="1" t="s">
        <v>170442</v>
      </c>
      <c r="C170837" s="1" t="s">
        <v>5</v>
      </c>
    </row>
    <row r="170838" spans="1:3" x14ac:dyDescent="0.2">
      <c r="A170838" s="1">
        <v>218607</v>
      </c>
      <c r="B170838" s="1" t="s">
        <v>170443</v>
      </c>
      <c r="C170838" s="1" t="s">
        <v>5</v>
      </c>
    </row>
    <row r="170839" spans="1:3" x14ac:dyDescent="0.2">
      <c r="A170839" s="1">
        <v>218608</v>
      </c>
      <c r="B170839" s="1" t="s">
        <v>170444</v>
      </c>
      <c r="C170839" s="1" t="s">
        <v>5</v>
      </c>
    </row>
    <row r="170840" spans="1:3" x14ac:dyDescent="0.2">
      <c r="A170840" s="1">
        <v>218609</v>
      </c>
      <c r="B170840" s="1" t="s">
        <v>170445</v>
      </c>
      <c r="C170840" s="1" t="s">
        <v>5</v>
      </c>
    </row>
    <row r="170841" spans="1:3" x14ac:dyDescent="0.2">
      <c r="A170841" s="1">
        <v>218610</v>
      </c>
      <c r="B170841" s="1" t="s">
        <v>170446</v>
      </c>
      <c r="C170841" s="1" t="s">
        <v>60</v>
      </c>
    </row>
    <row r="170842" spans="1:3" x14ac:dyDescent="0.2">
      <c r="A170842" s="1">
        <v>218611</v>
      </c>
      <c r="B170842" s="1" t="s">
        <v>170447</v>
      </c>
      <c r="C170842" s="1" t="s">
        <v>5</v>
      </c>
    </row>
    <row r="170843" spans="1:3" x14ac:dyDescent="0.2">
      <c r="A170843" s="1">
        <v>218612</v>
      </c>
      <c r="B170843" s="1" t="s">
        <v>170448</v>
      </c>
      <c r="C170843" s="1" t="s">
        <v>60</v>
      </c>
    </row>
    <row r="170844" spans="1:3" x14ac:dyDescent="0.2">
      <c r="A170844" s="1">
        <v>218613</v>
      </c>
      <c r="B170844" s="1" t="s">
        <v>170449</v>
      </c>
      <c r="C170844" s="1" t="s">
        <v>5</v>
      </c>
    </row>
    <row r="170845" spans="1:3" x14ac:dyDescent="0.2">
      <c r="A170845" s="1">
        <v>218615</v>
      </c>
      <c r="B170845" s="1" t="s">
        <v>170450</v>
      </c>
      <c r="C170845" s="1" t="s">
        <v>5</v>
      </c>
    </row>
    <row r="170846" spans="1:3" x14ac:dyDescent="0.2">
      <c r="A170846" s="1">
        <v>218616</v>
      </c>
      <c r="B170846" s="1" t="s">
        <v>170451</v>
      </c>
      <c r="C170846" s="1" t="s">
        <v>5</v>
      </c>
    </row>
    <row r="170847" spans="1:3" x14ac:dyDescent="0.2">
      <c r="A170847" s="1">
        <v>218617</v>
      </c>
      <c r="B170847" s="1" t="s">
        <v>170452</v>
      </c>
      <c r="C170847" s="1" t="s">
        <v>5</v>
      </c>
    </row>
    <row r="170848" spans="1:3" x14ac:dyDescent="0.2">
      <c r="A170848" s="1">
        <v>218618</v>
      </c>
      <c r="B170848" s="1" t="s">
        <v>170453</v>
      </c>
      <c r="C170848" s="1" t="s">
        <v>5</v>
      </c>
    </row>
    <row r="170849" spans="1:3" x14ac:dyDescent="0.2">
      <c r="A170849" s="1">
        <v>218619</v>
      </c>
      <c r="B170849" s="1" t="s">
        <v>170454</v>
      </c>
      <c r="C170849" s="1" t="s">
        <v>5</v>
      </c>
    </row>
    <row r="170850" spans="1:3" x14ac:dyDescent="0.2">
      <c r="A170850" s="1">
        <v>218620</v>
      </c>
      <c r="B170850" s="1" t="s">
        <v>170455</v>
      </c>
      <c r="C170850" s="1" t="s">
        <v>5</v>
      </c>
    </row>
    <row r="170851" spans="1:3" x14ac:dyDescent="0.2">
      <c r="A170851" s="1">
        <v>218621</v>
      </c>
      <c r="B170851" s="1" t="s">
        <v>170456</v>
      </c>
      <c r="C170851" s="1" t="s">
        <v>60</v>
      </c>
    </row>
    <row r="170852" spans="1:3" x14ac:dyDescent="0.2">
      <c r="A170852" s="1">
        <v>218622</v>
      </c>
      <c r="B170852" s="1" t="s">
        <v>170457</v>
      </c>
      <c r="C170852" s="1" t="s">
        <v>60</v>
      </c>
    </row>
    <row r="170853" spans="1:3" x14ac:dyDescent="0.2">
      <c r="A170853" s="1">
        <v>218623</v>
      </c>
      <c r="B170853" s="1" t="s">
        <v>170458</v>
      </c>
      <c r="C170853" s="1" t="s">
        <v>5</v>
      </c>
    </row>
    <row r="170854" spans="1:3" x14ac:dyDescent="0.2">
      <c r="A170854" s="1">
        <v>218624</v>
      </c>
      <c r="B170854" s="1" t="s">
        <v>170459</v>
      </c>
      <c r="C170854" s="1" t="s">
        <v>5</v>
      </c>
    </row>
    <row r="170855" spans="1:3" x14ac:dyDescent="0.2">
      <c r="A170855" s="1">
        <v>218625</v>
      </c>
      <c r="B170855" s="1" t="s">
        <v>170460</v>
      </c>
      <c r="C170855" s="1" t="s">
        <v>5</v>
      </c>
    </row>
    <row r="170856" spans="1:3" x14ac:dyDescent="0.2">
      <c r="A170856" s="1">
        <v>218626</v>
      </c>
      <c r="B170856" s="1" t="s">
        <v>170461</v>
      </c>
      <c r="C170856" s="1" t="s">
        <v>60</v>
      </c>
    </row>
    <row r="170857" spans="1:3" x14ac:dyDescent="0.2">
      <c r="A170857" s="1">
        <v>218628</v>
      </c>
      <c r="B170857" s="1" t="s">
        <v>170462</v>
      </c>
      <c r="C170857" s="1" t="s">
        <v>60</v>
      </c>
    </row>
    <row r="170858" spans="1:3" x14ac:dyDescent="0.2">
      <c r="A170858" s="1">
        <v>218629</v>
      </c>
      <c r="B170858" s="1" t="s">
        <v>170463</v>
      </c>
      <c r="C170858" s="1" t="s">
        <v>5</v>
      </c>
    </row>
    <row r="170859" spans="1:3" x14ac:dyDescent="0.2">
      <c r="A170859" s="1">
        <v>218630</v>
      </c>
      <c r="B170859" s="1" t="s">
        <v>170464</v>
      </c>
      <c r="C170859" s="1" t="s">
        <v>5</v>
      </c>
    </row>
    <row r="170860" spans="1:3" x14ac:dyDescent="0.2">
      <c r="A170860" s="1">
        <v>218631</v>
      </c>
      <c r="B170860" s="1" t="s">
        <v>170465</v>
      </c>
      <c r="C170860" s="1" t="s">
        <v>5</v>
      </c>
    </row>
    <row r="170861" spans="1:3" x14ac:dyDescent="0.2">
      <c r="A170861" s="1">
        <v>218632</v>
      </c>
      <c r="B170861" s="1" t="s">
        <v>170466</v>
      </c>
      <c r="C170861" s="1" t="s">
        <v>5</v>
      </c>
    </row>
    <row r="170862" spans="1:3" x14ac:dyDescent="0.2">
      <c r="A170862" s="1">
        <v>218633</v>
      </c>
      <c r="B170862" s="1" t="s">
        <v>170467</v>
      </c>
      <c r="C170862" s="1" t="s">
        <v>5</v>
      </c>
    </row>
    <row r="170863" spans="1:3" x14ac:dyDescent="0.2">
      <c r="A170863" s="1">
        <v>218634</v>
      </c>
      <c r="B170863" s="1" t="s">
        <v>170468</v>
      </c>
      <c r="C170863" s="1" t="s">
        <v>5</v>
      </c>
    </row>
    <row r="170864" spans="1:3" x14ac:dyDescent="0.2">
      <c r="A170864" s="1">
        <v>218635</v>
      </c>
      <c r="B170864" s="1" t="s">
        <v>170469</v>
      </c>
      <c r="C170864" s="1" t="s">
        <v>5</v>
      </c>
    </row>
    <row r="170865" spans="1:3" x14ac:dyDescent="0.2">
      <c r="A170865" s="1">
        <v>218636</v>
      </c>
      <c r="B170865" s="1" t="s">
        <v>170470</v>
      </c>
      <c r="C170865" s="1" t="s">
        <v>60</v>
      </c>
    </row>
    <row r="170866" spans="1:3" x14ac:dyDescent="0.2">
      <c r="A170866" s="1">
        <v>218638</v>
      </c>
      <c r="B170866" s="1" t="s">
        <v>170471</v>
      </c>
      <c r="C170866" s="1" t="s">
        <v>60</v>
      </c>
    </row>
    <row r="170867" spans="1:3" x14ac:dyDescent="0.2">
      <c r="A170867" s="1">
        <v>218639</v>
      </c>
      <c r="B170867" s="1" t="s">
        <v>170472</v>
      </c>
      <c r="C170867" s="1" t="s">
        <v>5</v>
      </c>
    </row>
    <row r="170868" spans="1:3" x14ac:dyDescent="0.2">
      <c r="A170868" s="1">
        <v>218640</v>
      </c>
      <c r="B170868" s="1" t="s">
        <v>170473</v>
      </c>
      <c r="C170868" s="1" t="s">
        <v>5</v>
      </c>
    </row>
    <row r="170869" spans="1:3" x14ac:dyDescent="0.2">
      <c r="A170869" s="1">
        <v>218641</v>
      </c>
      <c r="B170869" s="1" t="s">
        <v>170474</v>
      </c>
      <c r="C170869" s="1" t="s">
        <v>5</v>
      </c>
    </row>
    <row r="170870" spans="1:3" x14ac:dyDescent="0.2">
      <c r="A170870" s="1">
        <v>218643</v>
      </c>
      <c r="B170870" s="1" t="s">
        <v>170475</v>
      </c>
      <c r="C170870" s="1" t="s">
        <v>5</v>
      </c>
    </row>
    <row r="170871" spans="1:3" x14ac:dyDescent="0.2">
      <c r="A170871" s="1">
        <v>218644</v>
      </c>
      <c r="B170871" s="1" t="s">
        <v>170476</v>
      </c>
      <c r="C170871" s="1" t="s">
        <v>5</v>
      </c>
    </row>
    <row r="170872" spans="1:3" x14ac:dyDescent="0.2">
      <c r="A170872" s="1">
        <v>218645</v>
      </c>
      <c r="B170872" s="1" t="s">
        <v>170477</v>
      </c>
      <c r="C170872" s="1" t="s">
        <v>5</v>
      </c>
    </row>
    <row r="170873" spans="1:3" x14ac:dyDescent="0.2">
      <c r="A170873" s="1">
        <v>218646</v>
      </c>
      <c r="B170873" s="1" t="s">
        <v>170478</v>
      </c>
      <c r="C170873" s="1" t="s">
        <v>60</v>
      </c>
    </row>
    <row r="170874" spans="1:3" x14ac:dyDescent="0.2">
      <c r="A170874" s="1">
        <v>218647</v>
      </c>
      <c r="B170874" s="1" t="s">
        <v>170479</v>
      </c>
      <c r="C170874" s="1" t="s">
        <v>5</v>
      </c>
    </row>
    <row r="170875" spans="1:3" x14ac:dyDescent="0.2">
      <c r="A170875" s="1">
        <v>218648</v>
      </c>
      <c r="B170875" s="1" t="s">
        <v>170480</v>
      </c>
      <c r="C170875" s="1" t="s">
        <v>5</v>
      </c>
    </row>
    <row r="170876" spans="1:3" x14ac:dyDescent="0.2">
      <c r="A170876" s="1">
        <v>218649</v>
      </c>
      <c r="B170876" s="1" t="s">
        <v>170481</v>
      </c>
      <c r="C170876" s="1" t="s">
        <v>60</v>
      </c>
    </row>
    <row r="170877" spans="1:3" x14ac:dyDescent="0.2">
      <c r="A170877" s="1">
        <v>218650</v>
      </c>
      <c r="B170877" s="1" t="s">
        <v>170482</v>
      </c>
      <c r="C170877" s="1" t="s">
        <v>60</v>
      </c>
    </row>
    <row r="170878" spans="1:3" x14ac:dyDescent="0.2">
      <c r="A170878" s="1">
        <v>218651</v>
      </c>
      <c r="B170878" s="1" t="s">
        <v>170483</v>
      </c>
      <c r="C170878" s="1" t="s">
        <v>5</v>
      </c>
    </row>
    <row r="170879" spans="1:3" x14ac:dyDescent="0.2">
      <c r="A170879" s="1">
        <v>218652</v>
      </c>
      <c r="B170879" s="1" t="s">
        <v>170484</v>
      </c>
      <c r="C170879" s="1" t="s">
        <v>5</v>
      </c>
    </row>
    <row r="170880" spans="1:3" x14ac:dyDescent="0.2">
      <c r="A170880" s="1">
        <v>218653</v>
      </c>
      <c r="B170880" s="1" t="s">
        <v>170485</v>
      </c>
      <c r="C170880" s="1" t="s">
        <v>60</v>
      </c>
    </row>
    <row r="170881" spans="1:3" x14ac:dyDescent="0.2">
      <c r="A170881" s="1">
        <v>218654</v>
      </c>
      <c r="B170881" s="1" t="s">
        <v>170486</v>
      </c>
      <c r="C170881" s="1" t="s">
        <v>5</v>
      </c>
    </row>
    <row r="170882" spans="1:3" x14ac:dyDescent="0.2">
      <c r="A170882" s="1">
        <v>218655</v>
      </c>
      <c r="B170882" s="1" t="s">
        <v>170487</v>
      </c>
      <c r="C170882" s="1" t="s">
        <v>5</v>
      </c>
    </row>
    <row r="170883" spans="1:3" x14ac:dyDescent="0.2">
      <c r="A170883" s="1">
        <v>218656</v>
      </c>
      <c r="B170883" s="1" t="s">
        <v>170488</v>
      </c>
      <c r="C170883" s="1" t="s">
        <v>60</v>
      </c>
    </row>
    <row r="170884" spans="1:3" x14ac:dyDescent="0.2">
      <c r="A170884" s="1">
        <v>218657</v>
      </c>
      <c r="B170884" s="1" t="s">
        <v>170489</v>
      </c>
      <c r="C170884" s="1" t="s">
        <v>5</v>
      </c>
    </row>
    <row r="170885" spans="1:3" x14ac:dyDescent="0.2">
      <c r="A170885" s="1">
        <v>218658</v>
      </c>
      <c r="B170885" s="1" t="s">
        <v>170490</v>
      </c>
      <c r="C170885" s="1" t="s">
        <v>5</v>
      </c>
    </row>
    <row r="170886" spans="1:3" x14ac:dyDescent="0.2">
      <c r="A170886" s="1">
        <v>218659</v>
      </c>
      <c r="B170886" s="1" t="s">
        <v>170491</v>
      </c>
      <c r="C170886" s="1" t="s">
        <v>5</v>
      </c>
    </row>
    <row r="170887" spans="1:3" x14ac:dyDescent="0.2">
      <c r="A170887" s="1">
        <v>218660</v>
      </c>
      <c r="B170887" s="1" t="s">
        <v>170492</v>
      </c>
      <c r="C170887" s="1" t="s">
        <v>5</v>
      </c>
    </row>
    <row r="170888" spans="1:3" x14ac:dyDescent="0.2">
      <c r="A170888" s="1">
        <v>218661</v>
      </c>
      <c r="B170888" s="1" t="s">
        <v>170493</v>
      </c>
      <c r="C170888" s="1" t="s">
        <v>5</v>
      </c>
    </row>
    <row r="170889" spans="1:3" x14ac:dyDescent="0.2">
      <c r="A170889" s="1">
        <v>218662</v>
      </c>
      <c r="B170889" s="1" t="s">
        <v>170494</v>
      </c>
      <c r="C170889" s="1" t="s">
        <v>5</v>
      </c>
    </row>
    <row r="170890" spans="1:3" x14ac:dyDescent="0.2">
      <c r="A170890" s="1">
        <v>218663</v>
      </c>
      <c r="B170890" s="1" t="s">
        <v>170495</v>
      </c>
      <c r="C170890" s="1" t="s">
        <v>5</v>
      </c>
    </row>
    <row r="170891" spans="1:3" x14ac:dyDescent="0.2">
      <c r="A170891" s="1">
        <v>218664</v>
      </c>
      <c r="B170891" s="1" t="s">
        <v>170496</v>
      </c>
      <c r="C170891" s="1" t="s">
        <v>60</v>
      </c>
    </row>
    <row r="170892" spans="1:3" x14ac:dyDescent="0.2">
      <c r="A170892" s="1">
        <v>218665</v>
      </c>
      <c r="B170892" s="1" t="s">
        <v>170497</v>
      </c>
      <c r="C170892" s="1" t="s">
        <v>5</v>
      </c>
    </row>
    <row r="170893" spans="1:3" x14ac:dyDescent="0.2">
      <c r="A170893" s="1">
        <v>218666</v>
      </c>
      <c r="B170893" s="1" t="s">
        <v>170498</v>
      </c>
      <c r="C170893" s="1" t="s">
        <v>5</v>
      </c>
    </row>
    <row r="170894" spans="1:3" x14ac:dyDescent="0.2">
      <c r="A170894" s="1">
        <v>218667</v>
      </c>
      <c r="B170894" s="1" t="s">
        <v>170499</v>
      </c>
      <c r="C170894" s="1" t="s">
        <v>5</v>
      </c>
    </row>
    <row r="170895" spans="1:3" x14ac:dyDescent="0.2">
      <c r="A170895" s="1">
        <v>218668</v>
      </c>
      <c r="B170895" s="1" t="s">
        <v>170500</v>
      </c>
      <c r="C170895" s="1" t="s">
        <v>5</v>
      </c>
    </row>
    <row r="170896" spans="1:3" x14ac:dyDescent="0.2">
      <c r="A170896" s="1">
        <v>218669</v>
      </c>
      <c r="B170896" s="1" t="s">
        <v>170501</v>
      </c>
      <c r="C170896" s="1" t="s">
        <v>60</v>
      </c>
    </row>
    <row r="170897" spans="1:3" x14ac:dyDescent="0.2">
      <c r="A170897" s="1">
        <v>218670</v>
      </c>
      <c r="B170897" s="1" t="s">
        <v>170502</v>
      </c>
      <c r="C170897" s="1" t="s">
        <v>60</v>
      </c>
    </row>
    <row r="170898" spans="1:3" x14ac:dyDescent="0.2">
      <c r="A170898" s="1">
        <v>218671</v>
      </c>
      <c r="B170898" s="1" t="s">
        <v>170503</v>
      </c>
      <c r="C170898" s="1" t="s">
        <v>60</v>
      </c>
    </row>
    <row r="170899" spans="1:3" x14ac:dyDescent="0.2">
      <c r="A170899" s="1">
        <v>218672</v>
      </c>
      <c r="B170899" s="1" t="s">
        <v>170504</v>
      </c>
      <c r="C170899" s="1" t="s">
        <v>5</v>
      </c>
    </row>
    <row r="170900" spans="1:3" x14ac:dyDescent="0.2">
      <c r="A170900" s="1">
        <v>218674</v>
      </c>
      <c r="B170900" s="1" t="s">
        <v>170505</v>
      </c>
      <c r="C170900" s="1" t="s">
        <v>5</v>
      </c>
    </row>
    <row r="170901" spans="1:3" x14ac:dyDescent="0.2">
      <c r="A170901" s="1">
        <v>218675</v>
      </c>
      <c r="B170901" s="1" t="s">
        <v>170506</v>
      </c>
      <c r="C170901" s="1" t="s">
        <v>5</v>
      </c>
    </row>
    <row r="170902" spans="1:3" x14ac:dyDescent="0.2">
      <c r="A170902" s="1">
        <v>218676</v>
      </c>
      <c r="B170902" s="1" t="s">
        <v>170507</v>
      </c>
      <c r="C170902" s="1" t="s">
        <v>5</v>
      </c>
    </row>
    <row r="170903" spans="1:3" x14ac:dyDescent="0.2">
      <c r="A170903" s="1">
        <v>218677</v>
      </c>
      <c r="B170903" s="1" t="s">
        <v>170508</v>
      </c>
      <c r="C170903" s="1" t="s">
        <v>5</v>
      </c>
    </row>
    <row r="170904" spans="1:3" x14ac:dyDescent="0.2">
      <c r="A170904" s="1">
        <v>218678</v>
      </c>
      <c r="B170904" s="1" t="s">
        <v>170509</v>
      </c>
      <c r="C170904" s="1" t="s">
        <v>5</v>
      </c>
    </row>
    <row r="170905" spans="1:3" x14ac:dyDescent="0.2">
      <c r="A170905" s="1">
        <v>218679</v>
      </c>
      <c r="B170905" s="1" t="s">
        <v>170510</v>
      </c>
      <c r="C170905" s="1" t="s">
        <v>60</v>
      </c>
    </row>
    <row r="170906" spans="1:3" x14ac:dyDescent="0.2">
      <c r="A170906" s="1">
        <v>218680</v>
      </c>
      <c r="B170906" s="1" t="s">
        <v>170511</v>
      </c>
      <c r="C170906" s="1" t="s">
        <v>5</v>
      </c>
    </row>
    <row r="170907" spans="1:3" x14ac:dyDescent="0.2">
      <c r="A170907" s="1">
        <v>218681</v>
      </c>
      <c r="B170907" s="1" t="s">
        <v>170512</v>
      </c>
      <c r="C170907" s="1" t="s">
        <v>5</v>
      </c>
    </row>
    <row r="170908" spans="1:3" x14ac:dyDescent="0.2">
      <c r="A170908" s="1">
        <v>218682</v>
      </c>
      <c r="B170908" s="1" t="s">
        <v>170513</v>
      </c>
      <c r="C170908" s="1" t="s">
        <v>5</v>
      </c>
    </row>
    <row r="170909" spans="1:3" x14ac:dyDescent="0.2">
      <c r="A170909" s="1">
        <v>218683</v>
      </c>
      <c r="B170909" s="1" t="s">
        <v>170514</v>
      </c>
      <c r="C170909" s="1" t="s">
        <v>5</v>
      </c>
    </row>
    <row r="170910" spans="1:3" x14ac:dyDescent="0.2">
      <c r="A170910" s="1">
        <v>218684</v>
      </c>
      <c r="B170910" s="1" t="s">
        <v>170515</v>
      </c>
      <c r="C170910" s="1" t="s">
        <v>5</v>
      </c>
    </row>
    <row r="170911" spans="1:3" x14ac:dyDescent="0.2">
      <c r="A170911" s="1">
        <v>218685</v>
      </c>
      <c r="B170911" s="1" t="s">
        <v>170516</v>
      </c>
      <c r="C170911" s="1" t="s">
        <v>5</v>
      </c>
    </row>
    <row r="170912" spans="1:3" x14ac:dyDescent="0.2">
      <c r="A170912" s="1">
        <v>218686</v>
      </c>
      <c r="B170912" s="1" t="s">
        <v>170517</v>
      </c>
      <c r="C170912" s="1" t="s">
        <v>60</v>
      </c>
    </row>
    <row r="170913" spans="1:3" x14ac:dyDescent="0.2">
      <c r="A170913" s="1">
        <v>218688</v>
      </c>
      <c r="B170913" s="1" t="s">
        <v>170518</v>
      </c>
      <c r="C170913" s="1" t="s">
        <v>5</v>
      </c>
    </row>
    <row r="170914" spans="1:3" x14ac:dyDescent="0.2">
      <c r="A170914" s="1">
        <v>218689</v>
      </c>
      <c r="B170914" s="1" t="s">
        <v>170519</v>
      </c>
      <c r="C170914" s="1" t="s">
        <v>5</v>
      </c>
    </row>
    <row r="170915" spans="1:3" x14ac:dyDescent="0.2">
      <c r="A170915" s="1">
        <v>218691</v>
      </c>
      <c r="B170915" s="1" t="s">
        <v>170520</v>
      </c>
      <c r="C170915" s="1" t="s">
        <v>5</v>
      </c>
    </row>
    <row r="170916" spans="1:3" x14ac:dyDescent="0.2">
      <c r="A170916" s="1">
        <v>218692</v>
      </c>
      <c r="B170916" s="1" t="s">
        <v>170521</v>
      </c>
      <c r="C170916" s="1" t="s">
        <v>60</v>
      </c>
    </row>
    <row r="170917" spans="1:3" x14ac:dyDescent="0.2">
      <c r="A170917" s="1">
        <v>218693</v>
      </c>
      <c r="B170917" s="1" t="s">
        <v>170522</v>
      </c>
      <c r="C170917" s="1" t="s">
        <v>5</v>
      </c>
    </row>
    <row r="170918" spans="1:3" x14ac:dyDescent="0.2">
      <c r="A170918" s="1">
        <v>218694</v>
      </c>
      <c r="B170918" s="1" t="s">
        <v>170523</v>
      </c>
      <c r="C170918" s="1" t="s">
        <v>5</v>
      </c>
    </row>
    <row r="170919" spans="1:3" x14ac:dyDescent="0.2">
      <c r="A170919" s="1">
        <v>218695</v>
      </c>
      <c r="B170919" s="1" t="s">
        <v>170524</v>
      </c>
      <c r="C170919" s="1" t="s">
        <v>5</v>
      </c>
    </row>
    <row r="170920" spans="1:3" x14ac:dyDescent="0.2">
      <c r="A170920" s="1">
        <v>218696</v>
      </c>
      <c r="B170920" s="1" t="s">
        <v>170525</v>
      </c>
      <c r="C170920" s="1" t="s">
        <v>5</v>
      </c>
    </row>
    <row r="170921" spans="1:3" x14ac:dyDescent="0.2">
      <c r="A170921" s="1">
        <v>218697</v>
      </c>
      <c r="B170921" s="1" t="s">
        <v>170526</v>
      </c>
      <c r="C170921" s="1" t="s">
        <v>5</v>
      </c>
    </row>
    <row r="170922" spans="1:3" x14ac:dyDescent="0.2">
      <c r="A170922" s="1">
        <v>218698</v>
      </c>
      <c r="B170922" s="1" t="s">
        <v>170527</v>
      </c>
      <c r="C170922" s="1" t="s">
        <v>5</v>
      </c>
    </row>
    <row r="170923" spans="1:3" x14ac:dyDescent="0.2">
      <c r="A170923" s="1">
        <v>218699</v>
      </c>
      <c r="B170923" s="1" t="s">
        <v>170528</v>
      </c>
      <c r="C170923" s="1" t="s">
        <v>5</v>
      </c>
    </row>
    <row r="170924" spans="1:3" x14ac:dyDescent="0.2">
      <c r="A170924" s="1">
        <v>218700</v>
      </c>
      <c r="B170924" s="1" t="s">
        <v>170529</v>
      </c>
      <c r="C170924" s="1" t="s">
        <v>5</v>
      </c>
    </row>
    <row r="170925" spans="1:3" x14ac:dyDescent="0.2">
      <c r="A170925" s="1">
        <v>218701</v>
      </c>
      <c r="B170925" s="1" t="s">
        <v>170530</v>
      </c>
      <c r="C170925" s="1" t="s">
        <v>5</v>
      </c>
    </row>
    <row r="170926" spans="1:3" x14ac:dyDescent="0.2">
      <c r="A170926" s="1">
        <v>218702</v>
      </c>
      <c r="B170926" s="1" t="s">
        <v>170531</v>
      </c>
      <c r="C170926" s="1" t="s">
        <v>5</v>
      </c>
    </row>
    <row r="170927" spans="1:3" x14ac:dyDescent="0.2">
      <c r="A170927" s="1">
        <v>218703</v>
      </c>
      <c r="B170927" s="1" t="s">
        <v>170532</v>
      </c>
      <c r="C170927" s="1" t="s">
        <v>5</v>
      </c>
    </row>
    <row r="170928" spans="1:3" x14ac:dyDescent="0.2">
      <c r="A170928" s="1">
        <v>218704</v>
      </c>
      <c r="B170928" s="1" t="s">
        <v>170533</v>
      </c>
      <c r="C170928" s="1" t="s">
        <v>60</v>
      </c>
    </row>
    <row r="170929" spans="1:3" x14ac:dyDescent="0.2">
      <c r="A170929" s="1">
        <v>218705</v>
      </c>
      <c r="B170929" s="1" t="s">
        <v>170534</v>
      </c>
      <c r="C170929" s="1" t="s">
        <v>5</v>
      </c>
    </row>
    <row r="170930" spans="1:3" x14ac:dyDescent="0.2">
      <c r="A170930" s="1">
        <v>218707</v>
      </c>
      <c r="B170930" s="1" t="s">
        <v>170535</v>
      </c>
      <c r="C170930" s="1" t="s">
        <v>5</v>
      </c>
    </row>
    <row r="170931" spans="1:3" x14ac:dyDescent="0.2">
      <c r="A170931" s="1">
        <v>218708</v>
      </c>
      <c r="B170931" s="1" t="s">
        <v>170536</v>
      </c>
      <c r="C170931" s="1" t="s">
        <v>5</v>
      </c>
    </row>
    <row r="170932" spans="1:3" x14ac:dyDescent="0.2">
      <c r="A170932" s="1">
        <v>218709</v>
      </c>
      <c r="B170932" s="1" t="s">
        <v>170537</v>
      </c>
      <c r="C170932" s="1" t="s">
        <v>5</v>
      </c>
    </row>
    <row r="170933" spans="1:3" x14ac:dyDescent="0.2">
      <c r="A170933" s="1">
        <v>218710</v>
      </c>
      <c r="B170933" s="1" t="s">
        <v>170538</v>
      </c>
      <c r="C170933" s="1" t="s">
        <v>5</v>
      </c>
    </row>
    <row r="170934" spans="1:3" x14ac:dyDescent="0.2">
      <c r="A170934" s="1">
        <v>218711</v>
      </c>
      <c r="B170934" s="1" t="s">
        <v>170539</v>
      </c>
      <c r="C170934" s="1" t="s">
        <v>60</v>
      </c>
    </row>
    <row r="170935" spans="1:3" x14ac:dyDescent="0.2">
      <c r="A170935" s="1">
        <v>218712</v>
      </c>
      <c r="B170935" s="1" t="s">
        <v>170540</v>
      </c>
      <c r="C170935" s="1" t="s">
        <v>5</v>
      </c>
    </row>
    <row r="170936" spans="1:3" x14ac:dyDescent="0.2">
      <c r="A170936" s="1">
        <v>218713</v>
      </c>
      <c r="B170936" s="1" t="s">
        <v>170541</v>
      </c>
      <c r="C170936" s="1" t="s">
        <v>60</v>
      </c>
    </row>
    <row r="170937" spans="1:3" x14ac:dyDescent="0.2">
      <c r="A170937" s="1">
        <v>218714</v>
      </c>
      <c r="B170937" s="1" t="s">
        <v>170542</v>
      </c>
      <c r="C170937" s="1" t="s">
        <v>60</v>
      </c>
    </row>
    <row r="170938" spans="1:3" x14ac:dyDescent="0.2">
      <c r="A170938" s="1">
        <v>218715</v>
      </c>
      <c r="B170938" s="1" t="s">
        <v>170543</v>
      </c>
      <c r="C170938" s="1" t="s">
        <v>60</v>
      </c>
    </row>
    <row r="170939" spans="1:3" x14ac:dyDescent="0.2">
      <c r="A170939" s="1">
        <v>218716</v>
      </c>
      <c r="B170939" s="1" t="s">
        <v>170544</v>
      </c>
      <c r="C170939" s="1" t="s">
        <v>60</v>
      </c>
    </row>
    <row r="170940" spans="1:3" x14ac:dyDescent="0.2">
      <c r="A170940" s="1">
        <v>218717</v>
      </c>
      <c r="B170940" s="1" t="s">
        <v>170545</v>
      </c>
      <c r="C170940" s="1" t="s">
        <v>60</v>
      </c>
    </row>
    <row r="170941" spans="1:3" x14ac:dyDescent="0.2">
      <c r="A170941" s="1">
        <v>218718</v>
      </c>
      <c r="B170941" s="1" t="s">
        <v>170546</v>
      </c>
      <c r="C170941" s="1" t="s">
        <v>60</v>
      </c>
    </row>
    <row r="170942" spans="1:3" x14ac:dyDescent="0.2">
      <c r="A170942" s="1">
        <v>218719</v>
      </c>
      <c r="B170942" s="1" t="s">
        <v>170547</v>
      </c>
      <c r="C170942" s="1" t="s">
        <v>60</v>
      </c>
    </row>
    <row r="170943" spans="1:3" x14ac:dyDescent="0.2">
      <c r="A170943" s="1">
        <v>218720</v>
      </c>
      <c r="B170943" s="1" t="s">
        <v>170548</v>
      </c>
      <c r="C170943" s="1" t="s">
        <v>60</v>
      </c>
    </row>
    <row r="170944" spans="1:3" x14ac:dyDescent="0.2">
      <c r="A170944" s="1">
        <v>218721</v>
      </c>
      <c r="B170944" s="1" t="s">
        <v>170549</v>
      </c>
      <c r="C170944" s="1" t="s">
        <v>60</v>
      </c>
    </row>
    <row r="170945" spans="1:3" x14ac:dyDescent="0.2">
      <c r="A170945" s="1">
        <v>218722</v>
      </c>
      <c r="B170945" s="1" t="s">
        <v>170550</v>
      </c>
      <c r="C170945" s="1" t="s">
        <v>60</v>
      </c>
    </row>
    <row r="170946" spans="1:3" x14ac:dyDescent="0.2">
      <c r="A170946" s="1">
        <v>218723</v>
      </c>
      <c r="B170946" s="1" t="s">
        <v>170551</v>
      </c>
      <c r="C170946" s="1" t="s">
        <v>60</v>
      </c>
    </row>
    <row r="170947" spans="1:3" x14ac:dyDescent="0.2">
      <c r="A170947" s="1">
        <v>218724</v>
      </c>
      <c r="B170947" s="1" t="s">
        <v>170552</v>
      </c>
      <c r="C170947" s="1" t="s">
        <v>60</v>
      </c>
    </row>
    <row r="170948" spans="1:3" x14ac:dyDescent="0.2">
      <c r="A170948" s="1">
        <v>218725</v>
      </c>
      <c r="B170948" s="1" t="s">
        <v>170553</v>
      </c>
      <c r="C170948" s="1" t="s">
        <v>60</v>
      </c>
    </row>
    <row r="170949" spans="1:3" x14ac:dyDescent="0.2">
      <c r="A170949" s="1">
        <v>218726</v>
      </c>
      <c r="B170949" s="1" t="s">
        <v>170554</v>
      </c>
      <c r="C170949" s="1" t="s">
        <v>60</v>
      </c>
    </row>
    <row r="170950" spans="1:3" x14ac:dyDescent="0.2">
      <c r="A170950" s="1">
        <v>218727</v>
      </c>
      <c r="B170950" s="1" t="s">
        <v>170555</v>
      </c>
      <c r="C170950" s="1" t="s">
        <v>60</v>
      </c>
    </row>
    <row r="170951" spans="1:3" x14ac:dyDescent="0.2">
      <c r="A170951" s="1">
        <v>218728</v>
      </c>
      <c r="B170951" s="1" t="s">
        <v>170556</v>
      </c>
      <c r="C170951" s="1" t="s">
        <v>60</v>
      </c>
    </row>
    <row r="170952" spans="1:3" x14ac:dyDescent="0.2">
      <c r="A170952" s="1">
        <v>218729</v>
      </c>
      <c r="B170952" s="1" t="s">
        <v>170557</v>
      </c>
      <c r="C170952" s="1" t="s">
        <v>60</v>
      </c>
    </row>
    <row r="170953" spans="1:3" x14ac:dyDescent="0.2">
      <c r="A170953" s="1">
        <v>218730</v>
      </c>
      <c r="B170953" s="1" t="s">
        <v>170558</v>
      </c>
      <c r="C170953" s="1" t="s">
        <v>60</v>
      </c>
    </row>
    <row r="170954" spans="1:3" x14ac:dyDescent="0.2">
      <c r="A170954" s="1">
        <v>219058</v>
      </c>
      <c r="B170954" s="1" t="s">
        <v>170559</v>
      </c>
      <c r="C170954" s="1" t="s">
        <v>60</v>
      </c>
    </row>
    <row r="170955" spans="1:3" x14ac:dyDescent="0.2">
      <c r="A170955" s="1">
        <v>219059</v>
      </c>
      <c r="B170955" s="1" t="s">
        <v>170560</v>
      </c>
      <c r="C170955" s="1" t="s">
        <v>5</v>
      </c>
    </row>
    <row r="170956" spans="1:3" x14ac:dyDescent="0.2">
      <c r="A170956" s="1">
        <v>219060</v>
      </c>
      <c r="B170956" s="1" t="s">
        <v>170561</v>
      </c>
      <c r="C170956" s="1" t="s">
        <v>60</v>
      </c>
    </row>
    <row r="170957" spans="1:3" x14ac:dyDescent="0.2">
      <c r="A170957" s="1">
        <v>219061</v>
      </c>
      <c r="B170957" s="1" t="s">
        <v>170562</v>
      </c>
      <c r="C170957" s="1" t="s">
        <v>60</v>
      </c>
    </row>
    <row r="170958" spans="1:3" x14ac:dyDescent="0.2">
      <c r="A170958" s="1">
        <v>219062</v>
      </c>
      <c r="B170958" s="1" t="s">
        <v>170563</v>
      </c>
      <c r="C170958" s="1" t="s">
        <v>60</v>
      </c>
    </row>
    <row r="170959" spans="1:3" x14ac:dyDescent="0.2">
      <c r="A170959" s="1">
        <v>219063</v>
      </c>
      <c r="B170959" s="1" t="s">
        <v>170564</v>
      </c>
      <c r="C170959" s="1" t="s">
        <v>60</v>
      </c>
    </row>
    <row r="170960" spans="1:3" x14ac:dyDescent="0.2">
      <c r="A170960" s="1">
        <v>219064</v>
      </c>
      <c r="B170960" s="1" t="s">
        <v>170565</v>
      </c>
      <c r="C170960" s="1" t="s">
        <v>60</v>
      </c>
    </row>
    <row r="170961" spans="1:3" x14ac:dyDescent="0.2">
      <c r="A170961" s="1">
        <v>219065</v>
      </c>
      <c r="B170961" s="1" t="s">
        <v>170566</v>
      </c>
      <c r="C170961" s="1" t="s">
        <v>60</v>
      </c>
    </row>
    <row r="170962" spans="1:3" x14ac:dyDescent="0.2">
      <c r="A170962" s="1">
        <v>219066</v>
      </c>
      <c r="B170962" s="1" t="s">
        <v>170567</v>
      </c>
      <c r="C170962" s="1" t="s">
        <v>60</v>
      </c>
    </row>
    <row r="170963" spans="1:3" x14ac:dyDescent="0.2">
      <c r="A170963" s="1">
        <v>219067</v>
      </c>
      <c r="B170963" s="1" t="s">
        <v>170568</v>
      </c>
      <c r="C170963" s="1" t="s">
        <v>5</v>
      </c>
    </row>
    <row r="170964" spans="1:3" x14ac:dyDescent="0.2">
      <c r="A170964" s="1">
        <v>219069</v>
      </c>
      <c r="B170964" s="1" t="s">
        <v>170569</v>
      </c>
      <c r="C170964" s="1" t="s">
        <v>5</v>
      </c>
    </row>
    <row r="170965" spans="1:3" x14ac:dyDescent="0.2">
      <c r="A170965" s="1">
        <v>219070</v>
      </c>
      <c r="B170965" s="1" t="s">
        <v>170570</v>
      </c>
      <c r="C170965" s="1" t="s">
        <v>60</v>
      </c>
    </row>
    <row r="170966" spans="1:3" x14ac:dyDescent="0.2">
      <c r="A170966" s="1">
        <v>219071</v>
      </c>
      <c r="B170966" s="1" t="s">
        <v>170571</v>
      </c>
      <c r="C170966" s="1" t="s">
        <v>60</v>
      </c>
    </row>
    <row r="170967" spans="1:3" x14ac:dyDescent="0.2">
      <c r="A170967" s="1">
        <v>219072</v>
      </c>
      <c r="B170967" s="1" t="s">
        <v>170572</v>
      </c>
      <c r="C170967" s="1" t="s">
        <v>60</v>
      </c>
    </row>
    <row r="170968" spans="1:3" x14ac:dyDescent="0.2">
      <c r="A170968" s="1">
        <v>219073</v>
      </c>
      <c r="B170968" s="1" t="s">
        <v>170573</v>
      </c>
      <c r="C170968" s="1" t="s">
        <v>5</v>
      </c>
    </row>
    <row r="170969" spans="1:3" x14ac:dyDescent="0.2">
      <c r="A170969" s="1">
        <v>219074</v>
      </c>
      <c r="B170969" s="1" t="s">
        <v>170574</v>
      </c>
      <c r="C170969" s="1" t="s">
        <v>5</v>
      </c>
    </row>
    <row r="170970" spans="1:3" x14ac:dyDescent="0.2">
      <c r="A170970" s="1">
        <v>219075</v>
      </c>
      <c r="B170970" s="1" t="s">
        <v>170575</v>
      </c>
      <c r="C170970" s="1" t="s">
        <v>60</v>
      </c>
    </row>
    <row r="170971" spans="1:3" x14ac:dyDescent="0.2">
      <c r="A170971" s="1">
        <v>219076</v>
      </c>
      <c r="B170971" s="1" t="s">
        <v>170576</v>
      </c>
      <c r="C170971" s="1" t="s">
        <v>60</v>
      </c>
    </row>
    <row r="170972" spans="1:3" x14ac:dyDescent="0.2">
      <c r="A170972" s="1">
        <v>219077</v>
      </c>
      <c r="B170972" s="1" t="s">
        <v>170577</v>
      </c>
      <c r="C170972" s="1" t="s">
        <v>5</v>
      </c>
    </row>
    <row r="170973" spans="1:3" x14ac:dyDescent="0.2">
      <c r="A170973" s="1">
        <v>219078</v>
      </c>
      <c r="B170973" s="1" t="s">
        <v>170578</v>
      </c>
      <c r="C170973" s="1" t="s">
        <v>5</v>
      </c>
    </row>
    <row r="170974" spans="1:3" x14ac:dyDescent="0.2">
      <c r="A170974" s="1">
        <v>219079</v>
      </c>
      <c r="B170974" s="1" t="s">
        <v>170579</v>
      </c>
      <c r="C170974" s="1" t="s">
        <v>60</v>
      </c>
    </row>
    <row r="170975" spans="1:3" x14ac:dyDescent="0.2">
      <c r="A170975" s="1">
        <v>219080</v>
      </c>
      <c r="B170975" s="1" t="s">
        <v>170580</v>
      </c>
      <c r="C170975" s="1" t="s">
        <v>5</v>
      </c>
    </row>
    <row r="170976" spans="1:3" x14ac:dyDescent="0.2">
      <c r="A170976" s="1">
        <v>219081</v>
      </c>
      <c r="B170976" s="1" t="s">
        <v>170581</v>
      </c>
      <c r="C170976" s="1" t="s">
        <v>60</v>
      </c>
    </row>
    <row r="170977" spans="1:3" x14ac:dyDescent="0.2">
      <c r="A170977" s="1">
        <v>219082</v>
      </c>
      <c r="B170977" s="1" t="s">
        <v>170582</v>
      </c>
      <c r="C170977" s="1" t="s">
        <v>5</v>
      </c>
    </row>
    <row r="170978" spans="1:3" x14ac:dyDescent="0.2">
      <c r="A170978" s="1">
        <v>219083</v>
      </c>
      <c r="B170978" s="1" t="s">
        <v>170583</v>
      </c>
      <c r="C170978" s="1" t="s">
        <v>60</v>
      </c>
    </row>
    <row r="170979" spans="1:3" x14ac:dyDescent="0.2">
      <c r="A170979" s="1">
        <v>219084</v>
      </c>
      <c r="B170979" s="1" t="s">
        <v>170584</v>
      </c>
      <c r="C170979" s="1" t="s">
        <v>60</v>
      </c>
    </row>
    <row r="170980" spans="1:3" x14ac:dyDescent="0.2">
      <c r="A170980" s="1">
        <v>219085</v>
      </c>
      <c r="B170980" s="1" t="s">
        <v>170585</v>
      </c>
      <c r="C170980" s="1" t="s">
        <v>60</v>
      </c>
    </row>
    <row r="170981" spans="1:3" x14ac:dyDescent="0.2">
      <c r="A170981" s="1">
        <v>219086</v>
      </c>
      <c r="B170981" s="1" t="s">
        <v>170586</v>
      </c>
      <c r="C170981" s="1" t="s">
        <v>60</v>
      </c>
    </row>
    <row r="170982" spans="1:3" x14ac:dyDescent="0.2">
      <c r="A170982" s="1">
        <v>219087</v>
      </c>
      <c r="B170982" s="1" t="s">
        <v>170587</v>
      </c>
      <c r="C170982" s="1" t="s">
        <v>60</v>
      </c>
    </row>
    <row r="170983" spans="1:3" x14ac:dyDescent="0.2">
      <c r="A170983" s="1">
        <v>219088</v>
      </c>
      <c r="B170983" s="1" t="s">
        <v>170588</v>
      </c>
      <c r="C170983" s="1" t="s">
        <v>5</v>
      </c>
    </row>
    <row r="170984" spans="1:3" x14ac:dyDescent="0.2">
      <c r="A170984" s="1">
        <v>219089</v>
      </c>
      <c r="B170984" s="1" t="s">
        <v>170589</v>
      </c>
      <c r="C170984" s="1" t="s">
        <v>5</v>
      </c>
    </row>
    <row r="170985" spans="1:3" x14ac:dyDescent="0.2">
      <c r="A170985" s="1">
        <v>219090</v>
      </c>
      <c r="B170985" s="1" t="s">
        <v>170590</v>
      </c>
      <c r="C170985" s="1" t="s">
        <v>5</v>
      </c>
    </row>
    <row r="170986" spans="1:3" x14ac:dyDescent="0.2">
      <c r="A170986" s="1">
        <v>219091</v>
      </c>
      <c r="B170986" s="1" t="s">
        <v>170591</v>
      </c>
      <c r="C170986" s="1" t="s">
        <v>5</v>
      </c>
    </row>
    <row r="170987" spans="1:3" x14ac:dyDescent="0.2">
      <c r="A170987" s="1">
        <v>219092</v>
      </c>
      <c r="B170987" s="1" t="s">
        <v>170592</v>
      </c>
      <c r="C170987" s="1" t="s">
        <v>5</v>
      </c>
    </row>
    <row r="170988" spans="1:3" x14ac:dyDescent="0.2">
      <c r="A170988" s="1">
        <v>219094</v>
      </c>
      <c r="B170988" s="1" t="s">
        <v>170593</v>
      </c>
      <c r="C170988" s="1" t="s">
        <v>5</v>
      </c>
    </row>
    <row r="170989" spans="1:3" x14ac:dyDescent="0.2">
      <c r="A170989" s="1">
        <v>219095</v>
      </c>
      <c r="B170989" s="1" t="s">
        <v>170594</v>
      </c>
      <c r="C170989" s="1" t="s">
        <v>5</v>
      </c>
    </row>
    <row r="170990" spans="1:3" x14ac:dyDescent="0.2">
      <c r="A170990" s="1">
        <v>219098</v>
      </c>
      <c r="B170990" s="1" t="s">
        <v>170595</v>
      </c>
      <c r="C170990" s="1" t="s">
        <v>60</v>
      </c>
    </row>
    <row r="170991" spans="1:3" x14ac:dyDescent="0.2">
      <c r="A170991" s="1">
        <v>219099</v>
      </c>
      <c r="B170991" s="1" t="s">
        <v>170596</v>
      </c>
      <c r="C170991" s="1" t="s">
        <v>60</v>
      </c>
    </row>
    <row r="170992" spans="1:3" x14ac:dyDescent="0.2">
      <c r="A170992" s="1">
        <v>219100</v>
      </c>
      <c r="B170992" s="1" t="s">
        <v>170597</v>
      </c>
      <c r="C170992" s="1" t="s">
        <v>60</v>
      </c>
    </row>
    <row r="170993" spans="1:3" x14ac:dyDescent="0.2">
      <c r="A170993" s="1">
        <v>219101</v>
      </c>
      <c r="B170993" s="1" t="s">
        <v>170598</v>
      </c>
      <c r="C170993" s="1" t="s">
        <v>60</v>
      </c>
    </row>
    <row r="170994" spans="1:3" x14ac:dyDescent="0.2">
      <c r="A170994" s="1">
        <v>219102</v>
      </c>
      <c r="B170994" s="1" t="s">
        <v>170599</v>
      </c>
      <c r="C170994" s="1" t="s">
        <v>60</v>
      </c>
    </row>
    <row r="170995" spans="1:3" x14ac:dyDescent="0.2">
      <c r="A170995" s="1">
        <v>219103</v>
      </c>
      <c r="B170995" s="1" t="s">
        <v>170600</v>
      </c>
      <c r="C170995" s="1" t="s">
        <v>60</v>
      </c>
    </row>
    <row r="170996" spans="1:3" x14ac:dyDescent="0.2">
      <c r="A170996" s="1">
        <v>219104</v>
      </c>
      <c r="B170996" s="1" t="s">
        <v>170601</v>
      </c>
      <c r="C170996" s="1" t="s">
        <v>60</v>
      </c>
    </row>
    <row r="170997" spans="1:3" x14ac:dyDescent="0.2">
      <c r="A170997" s="1">
        <v>219105</v>
      </c>
      <c r="B170997" s="1" t="s">
        <v>170602</v>
      </c>
      <c r="C170997" s="1" t="s">
        <v>60</v>
      </c>
    </row>
    <row r="170998" spans="1:3" x14ac:dyDescent="0.2">
      <c r="A170998" s="1">
        <v>219106</v>
      </c>
      <c r="B170998" s="1" t="s">
        <v>170603</v>
      </c>
      <c r="C170998" s="1" t="s">
        <v>5</v>
      </c>
    </row>
    <row r="170999" spans="1:3" x14ac:dyDescent="0.2">
      <c r="A170999" s="1">
        <v>219107</v>
      </c>
      <c r="B170999" s="1" t="s">
        <v>170604</v>
      </c>
      <c r="C170999" s="1" t="s">
        <v>60</v>
      </c>
    </row>
    <row r="171000" spans="1:3" x14ac:dyDescent="0.2">
      <c r="A171000" s="1">
        <v>219109</v>
      </c>
      <c r="B171000" s="1" t="s">
        <v>170605</v>
      </c>
      <c r="C171000" s="1" t="s">
        <v>5</v>
      </c>
    </row>
    <row r="171001" spans="1:3" x14ac:dyDescent="0.2">
      <c r="A171001" s="1">
        <v>219110</v>
      </c>
      <c r="B171001" s="1" t="s">
        <v>170606</v>
      </c>
      <c r="C171001" s="1" t="s">
        <v>60</v>
      </c>
    </row>
    <row r="171002" spans="1:3" x14ac:dyDescent="0.2">
      <c r="A171002" s="1">
        <v>219112</v>
      </c>
      <c r="B171002" s="1" t="s">
        <v>170607</v>
      </c>
      <c r="C171002" s="1" t="s">
        <v>5</v>
      </c>
    </row>
    <row r="171003" spans="1:3" x14ac:dyDescent="0.2">
      <c r="A171003" s="1">
        <v>219113</v>
      </c>
      <c r="B171003" s="1" t="s">
        <v>170608</v>
      </c>
      <c r="C171003" s="1" t="s">
        <v>5</v>
      </c>
    </row>
    <row r="171004" spans="1:3" x14ac:dyDescent="0.2">
      <c r="A171004" s="1">
        <v>219114</v>
      </c>
      <c r="B171004" s="1" t="s">
        <v>170609</v>
      </c>
      <c r="C171004" s="1" t="s">
        <v>5</v>
      </c>
    </row>
    <row r="171005" spans="1:3" x14ac:dyDescent="0.2">
      <c r="A171005" s="1">
        <v>219115</v>
      </c>
      <c r="B171005" s="1" t="s">
        <v>170610</v>
      </c>
      <c r="C171005" s="1" t="s">
        <v>5</v>
      </c>
    </row>
    <row r="171006" spans="1:3" x14ac:dyDescent="0.2">
      <c r="A171006" s="1">
        <v>219116</v>
      </c>
      <c r="B171006" s="1" t="s">
        <v>170611</v>
      </c>
      <c r="C171006" s="1" t="s">
        <v>60</v>
      </c>
    </row>
    <row r="171007" spans="1:3" x14ac:dyDescent="0.2">
      <c r="A171007" s="1">
        <v>219117</v>
      </c>
      <c r="B171007" s="1" t="s">
        <v>170612</v>
      </c>
      <c r="C171007" s="1" t="s">
        <v>60</v>
      </c>
    </row>
    <row r="171008" spans="1:3" x14ac:dyDescent="0.2">
      <c r="A171008" s="1">
        <v>219118</v>
      </c>
      <c r="B171008" s="1" t="s">
        <v>170613</v>
      </c>
      <c r="C171008" s="1" t="s">
        <v>60</v>
      </c>
    </row>
    <row r="171009" spans="1:3" x14ac:dyDescent="0.2">
      <c r="A171009" s="1">
        <v>219119</v>
      </c>
      <c r="B171009" s="1" t="s">
        <v>170614</v>
      </c>
      <c r="C171009" s="1" t="s">
        <v>60</v>
      </c>
    </row>
    <row r="171010" spans="1:3" x14ac:dyDescent="0.2">
      <c r="A171010" s="1">
        <v>219120</v>
      </c>
      <c r="B171010" s="1" t="s">
        <v>170615</v>
      </c>
      <c r="C171010" s="1" t="s">
        <v>60</v>
      </c>
    </row>
    <row r="171011" spans="1:3" x14ac:dyDescent="0.2">
      <c r="A171011" s="1">
        <v>219121</v>
      </c>
      <c r="B171011" s="1" t="s">
        <v>170616</v>
      </c>
      <c r="C171011" s="1" t="s">
        <v>60</v>
      </c>
    </row>
    <row r="171012" spans="1:3" x14ac:dyDescent="0.2">
      <c r="A171012" s="1">
        <v>219122</v>
      </c>
      <c r="B171012" s="1" t="s">
        <v>170617</v>
      </c>
      <c r="C171012" s="1" t="s">
        <v>60</v>
      </c>
    </row>
    <row r="171013" spans="1:3" x14ac:dyDescent="0.2">
      <c r="A171013" s="1">
        <v>219123</v>
      </c>
      <c r="B171013" s="1" t="s">
        <v>170618</v>
      </c>
      <c r="C171013" s="1" t="s">
        <v>5</v>
      </c>
    </row>
    <row r="171014" spans="1:3" x14ac:dyDescent="0.2">
      <c r="A171014" s="1">
        <v>219124</v>
      </c>
      <c r="B171014" s="1" t="s">
        <v>170619</v>
      </c>
      <c r="C171014" s="1" t="s">
        <v>60</v>
      </c>
    </row>
    <row r="171015" spans="1:3" x14ac:dyDescent="0.2">
      <c r="A171015" s="1">
        <v>219125</v>
      </c>
      <c r="B171015" s="1" t="s">
        <v>170620</v>
      </c>
      <c r="C171015" s="1" t="s">
        <v>60</v>
      </c>
    </row>
    <row r="171016" spans="1:3" x14ac:dyDescent="0.2">
      <c r="A171016" s="1">
        <v>219126</v>
      </c>
      <c r="B171016" s="1" t="s">
        <v>170621</v>
      </c>
      <c r="C171016" s="1" t="s">
        <v>60</v>
      </c>
    </row>
    <row r="171017" spans="1:3" x14ac:dyDescent="0.2">
      <c r="A171017" s="1">
        <v>219127</v>
      </c>
      <c r="B171017" s="1" t="s">
        <v>170622</v>
      </c>
      <c r="C171017" s="1" t="s">
        <v>60</v>
      </c>
    </row>
    <row r="171018" spans="1:3" x14ac:dyDescent="0.2">
      <c r="A171018" s="1">
        <v>219128</v>
      </c>
      <c r="B171018" s="1" t="s">
        <v>170623</v>
      </c>
      <c r="C171018" s="1" t="s">
        <v>5</v>
      </c>
    </row>
    <row r="171019" spans="1:3" x14ac:dyDescent="0.2">
      <c r="A171019" s="1">
        <v>219129</v>
      </c>
      <c r="B171019" s="1" t="s">
        <v>170624</v>
      </c>
      <c r="C171019" s="1" t="s">
        <v>5</v>
      </c>
    </row>
    <row r="171020" spans="1:3" x14ac:dyDescent="0.2">
      <c r="A171020" s="1">
        <v>219130</v>
      </c>
      <c r="B171020" s="1" t="s">
        <v>170625</v>
      </c>
      <c r="C171020" s="1" t="s">
        <v>5</v>
      </c>
    </row>
    <row r="171021" spans="1:3" x14ac:dyDescent="0.2">
      <c r="A171021" s="1">
        <v>219131</v>
      </c>
      <c r="B171021" s="1" t="s">
        <v>170626</v>
      </c>
      <c r="C171021" s="1" t="s">
        <v>5</v>
      </c>
    </row>
    <row r="171022" spans="1:3" x14ac:dyDescent="0.2">
      <c r="A171022" s="1">
        <v>219132</v>
      </c>
      <c r="B171022" s="1" t="s">
        <v>170627</v>
      </c>
      <c r="C171022" s="1" t="s">
        <v>5</v>
      </c>
    </row>
    <row r="171023" spans="1:3" x14ac:dyDescent="0.2">
      <c r="A171023" s="1">
        <v>219133</v>
      </c>
      <c r="B171023" s="1" t="s">
        <v>170628</v>
      </c>
      <c r="C171023" s="1" t="s">
        <v>5</v>
      </c>
    </row>
    <row r="171024" spans="1:3" x14ac:dyDescent="0.2">
      <c r="A171024" s="1">
        <v>219134</v>
      </c>
      <c r="B171024" s="1" t="s">
        <v>170629</v>
      </c>
      <c r="C171024" s="1" t="s">
        <v>5</v>
      </c>
    </row>
    <row r="171025" spans="1:3" x14ac:dyDescent="0.2">
      <c r="A171025" s="1">
        <v>219135</v>
      </c>
      <c r="B171025" s="1" t="s">
        <v>170630</v>
      </c>
      <c r="C171025" s="1" t="s">
        <v>5</v>
      </c>
    </row>
    <row r="171026" spans="1:3" x14ac:dyDescent="0.2">
      <c r="A171026" s="1">
        <v>219136</v>
      </c>
      <c r="B171026" s="1" t="s">
        <v>170631</v>
      </c>
      <c r="C171026" s="1" t="s">
        <v>5</v>
      </c>
    </row>
    <row r="171027" spans="1:3" x14ac:dyDescent="0.2">
      <c r="A171027" s="1">
        <v>219137</v>
      </c>
      <c r="B171027" s="1" t="s">
        <v>170632</v>
      </c>
      <c r="C171027" s="1" t="s">
        <v>5</v>
      </c>
    </row>
    <row r="171028" spans="1:3" x14ac:dyDescent="0.2">
      <c r="A171028" s="1">
        <v>219139</v>
      </c>
      <c r="B171028" s="1" t="s">
        <v>170633</v>
      </c>
      <c r="C171028" s="1" t="s">
        <v>5</v>
      </c>
    </row>
    <row r="171029" spans="1:3" x14ac:dyDescent="0.2">
      <c r="A171029" s="1">
        <v>219140</v>
      </c>
      <c r="B171029" s="1" t="s">
        <v>170634</v>
      </c>
      <c r="C171029" s="1" t="s">
        <v>5</v>
      </c>
    </row>
    <row r="171030" spans="1:3" x14ac:dyDescent="0.2">
      <c r="A171030" s="1">
        <v>219141</v>
      </c>
      <c r="B171030" s="1" t="s">
        <v>170635</v>
      </c>
      <c r="C171030" s="1" t="s">
        <v>5</v>
      </c>
    </row>
    <row r="171031" spans="1:3" x14ac:dyDescent="0.2">
      <c r="A171031" s="1">
        <v>219142</v>
      </c>
      <c r="B171031" s="1" t="s">
        <v>170636</v>
      </c>
      <c r="C171031" s="1" t="s">
        <v>5</v>
      </c>
    </row>
    <row r="171032" spans="1:3" x14ac:dyDescent="0.2">
      <c r="A171032" s="1">
        <v>219143</v>
      </c>
      <c r="B171032" s="1" t="s">
        <v>170637</v>
      </c>
      <c r="C171032" s="1" t="s">
        <v>5</v>
      </c>
    </row>
    <row r="171033" spans="1:3" x14ac:dyDescent="0.2">
      <c r="A171033" s="1">
        <v>219144</v>
      </c>
      <c r="B171033" s="1" t="s">
        <v>170638</v>
      </c>
      <c r="C171033" s="1" t="s">
        <v>5</v>
      </c>
    </row>
    <row r="171034" spans="1:3" x14ac:dyDescent="0.2">
      <c r="A171034" s="1">
        <v>219145</v>
      </c>
      <c r="B171034" s="1" t="s">
        <v>170639</v>
      </c>
      <c r="C171034" s="1" t="s">
        <v>5</v>
      </c>
    </row>
    <row r="171035" spans="1:3" x14ac:dyDescent="0.2">
      <c r="A171035" s="1">
        <v>219146</v>
      </c>
      <c r="B171035" s="1" t="s">
        <v>170640</v>
      </c>
      <c r="C171035" s="1" t="s">
        <v>5</v>
      </c>
    </row>
    <row r="171036" spans="1:3" x14ac:dyDescent="0.2">
      <c r="A171036" s="1">
        <v>219147</v>
      </c>
      <c r="B171036" s="1" t="s">
        <v>170641</v>
      </c>
      <c r="C171036" s="1" t="s">
        <v>5</v>
      </c>
    </row>
    <row r="171037" spans="1:3" x14ac:dyDescent="0.2">
      <c r="A171037" s="1">
        <v>219149</v>
      </c>
      <c r="B171037" s="1" t="s">
        <v>170642</v>
      </c>
      <c r="C171037" s="1" t="s">
        <v>60</v>
      </c>
    </row>
    <row r="171038" spans="1:3" x14ac:dyDescent="0.2">
      <c r="A171038" s="1">
        <v>219150</v>
      </c>
      <c r="B171038" s="1" t="s">
        <v>170643</v>
      </c>
      <c r="C171038" s="1" t="s">
        <v>5</v>
      </c>
    </row>
    <row r="171039" spans="1:3" x14ac:dyDescent="0.2">
      <c r="A171039" s="1">
        <v>219155</v>
      </c>
      <c r="B171039" s="1" t="s">
        <v>170644</v>
      </c>
      <c r="C171039" s="1" t="s">
        <v>5</v>
      </c>
    </row>
    <row r="171040" spans="1:3" x14ac:dyDescent="0.2">
      <c r="A171040" s="1">
        <v>219156</v>
      </c>
      <c r="B171040" s="1" t="s">
        <v>170645</v>
      </c>
      <c r="C171040" s="1" t="s">
        <v>5</v>
      </c>
    </row>
    <row r="171041" spans="1:3" x14ac:dyDescent="0.2">
      <c r="A171041" s="1">
        <v>219157</v>
      </c>
      <c r="B171041" s="1" t="s">
        <v>170646</v>
      </c>
      <c r="C171041" s="1" t="s">
        <v>60</v>
      </c>
    </row>
    <row r="171042" spans="1:3" x14ac:dyDescent="0.2">
      <c r="A171042" s="1">
        <v>219158</v>
      </c>
      <c r="B171042" s="1" t="s">
        <v>170647</v>
      </c>
      <c r="C171042" s="1" t="s">
        <v>5</v>
      </c>
    </row>
    <row r="171043" spans="1:3" x14ac:dyDescent="0.2">
      <c r="A171043" s="1">
        <v>219159</v>
      </c>
      <c r="B171043" s="1" t="s">
        <v>170648</v>
      </c>
      <c r="C171043" s="1" t="s">
        <v>5</v>
      </c>
    </row>
    <row r="171044" spans="1:3" x14ac:dyDescent="0.2">
      <c r="A171044" s="1">
        <v>219160</v>
      </c>
      <c r="B171044" s="1" t="s">
        <v>170649</v>
      </c>
      <c r="C171044" s="1" t="s">
        <v>60</v>
      </c>
    </row>
    <row r="171045" spans="1:3" x14ac:dyDescent="0.2">
      <c r="A171045" s="1">
        <v>219161</v>
      </c>
      <c r="B171045" s="1" t="s">
        <v>170650</v>
      </c>
      <c r="C171045" s="1" t="s">
        <v>5</v>
      </c>
    </row>
    <row r="171046" spans="1:3" x14ac:dyDescent="0.2">
      <c r="A171046" s="1">
        <v>219162</v>
      </c>
      <c r="B171046" s="1" t="s">
        <v>170651</v>
      </c>
      <c r="C171046" s="1" t="s">
        <v>60</v>
      </c>
    </row>
    <row r="171047" spans="1:3" x14ac:dyDescent="0.2">
      <c r="A171047" s="1">
        <v>219163</v>
      </c>
      <c r="B171047" s="1" t="s">
        <v>170652</v>
      </c>
      <c r="C171047" s="1" t="s">
        <v>5</v>
      </c>
    </row>
    <row r="171048" spans="1:3" x14ac:dyDescent="0.2">
      <c r="A171048" s="1">
        <v>219164</v>
      </c>
      <c r="B171048" s="1" t="s">
        <v>170653</v>
      </c>
      <c r="C171048" s="1" t="s">
        <v>5</v>
      </c>
    </row>
    <row r="171049" spans="1:3" x14ac:dyDescent="0.2">
      <c r="A171049" s="1">
        <v>219165</v>
      </c>
      <c r="B171049" s="1" t="s">
        <v>170654</v>
      </c>
      <c r="C171049" s="1" t="s">
        <v>5</v>
      </c>
    </row>
    <row r="171050" spans="1:3" x14ac:dyDescent="0.2">
      <c r="A171050" s="1">
        <v>219166</v>
      </c>
      <c r="B171050" s="1" t="s">
        <v>170655</v>
      </c>
      <c r="C171050" s="1" t="s">
        <v>5</v>
      </c>
    </row>
    <row r="171051" spans="1:3" x14ac:dyDescent="0.2">
      <c r="A171051" s="1">
        <v>219167</v>
      </c>
      <c r="B171051" s="1" t="s">
        <v>170656</v>
      </c>
      <c r="C171051" s="1" t="s">
        <v>5</v>
      </c>
    </row>
    <row r="171052" spans="1:3" x14ac:dyDescent="0.2">
      <c r="A171052" s="1">
        <v>219168</v>
      </c>
      <c r="B171052" s="1" t="s">
        <v>170657</v>
      </c>
      <c r="C171052" s="1" t="s">
        <v>5</v>
      </c>
    </row>
    <row r="171053" spans="1:3" x14ac:dyDescent="0.2">
      <c r="A171053" s="1">
        <v>219169</v>
      </c>
      <c r="B171053" s="1" t="s">
        <v>170658</v>
      </c>
      <c r="C171053" s="1" t="s">
        <v>5</v>
      </c>
    </row>
    <row r="171054" spans="1:3" x14ac:dyDescent="0.2">
      <c r="A171054" s="1">
        <v>219170</v>
      </c>
      <c r="B171054" s="1" t="s">
        <v>170659</v>
      </c>
      <c r="C171054" s="1" t="s">
        <v>5</v>
      </c>
    </row>
    <row r="171055" spans="1:3" x14ac:dyDescent="0.2">
      <c r="A171055" s="1">
        <v>219171</v>
      </c>
      <c r="B171055" s="1" t="s">
        <v>170660</v>
      </c>
      <c r="C171055" s="1" t="s">
        <v>5</v>
      </c>
    </row>
    <row r="171056" spans="1:3" x14ac:dyDescent="0.2">
      <c r="A171056" s="1">
        <v>219172</v>
      </c>
      <c r="B171056" s="1" t="s">
        <v>170661</v>
      </c>
      <c r="C171056" s="1" t="s">
        <v>5</v>
      </c>
    </row>
    <row r="171057" spans="1:3" x14ac:dyDescent="0.2">
      <c r="A171057" s="1">
        <v>219173</v>
      </c>
      <c r="B171057" s="1" t="s">
        <v>170662</v>
      </c>
      <c r="C171057" s="1" t="s">
        <v>60</v>
      </c>
    </row>
    <row r="171058" spans="1:3" x14ac:dyDescent="0.2">
      <c r="A171058" s="1">
        <v>219174</v>
      </c>
      <c r="B171058" s="1" t="s">
        <v>170663</v>
      </c>
      <c r="C171058" s="1" t="s">
        <v>5</v>
      </c>
    </row>
    <row r="171059" spans="1:3" x14ac:dyDescent="0.2">
      <c r="A171059" s="1">
        <v>219175</v>
      </c>
      <c r="B171059" s="1" t="s">
        <v>170664</v>
      </c>
      <c r="C171059" s="1" t="s">
        <v>60</v>
      </c>
    </row>
    <row r="171060" spans="1:3" x14ac:dyDescent="0.2">
      <c r="A171060" s="1">
        <v>219176</v>
      </c>
      <c r="B171060" s="1" t="s">
        <v>170665</v>
      </c>
      <c r="C171060" s="1" t="s">
        <v>5</v>
      </c>
    </row>
    <row r="171061" spans="1:3" x14ac:dyDescent="0.2">
      <c r="A171061" s="1">
        <v>219177</v>
      </c>
      <c r="B171061" s="1" t="s">
        <v>170666</v>
      </c>
      <c r="C171061" s="1" t="s">
        <v>60</v>
      </c>
    </row>
    <row r="171062" spans="1:3" x14ac:dyDescent="0.2">
      <c r="A171062" s="1">
        <v>219178</v>
      </c>
      <c r="B171062" s="1" t="s">
        <v>170667</v>
      </c>
      <c r="C171062" s="1" t="s">
        <v>5</v>
      </c>
    </row>
    <row r="171063" spans="1:3" x14ac:dyDescent="0.2">
      <c r="A171063" s="1">
        <v>219179</v>
      </c>
      <c r="B171063" s="1" t="s">
        <v>170668</v>
      </c>
      <c r="C171063" s="1" t="s">
        <v>5</v>
      </c>
    </row>
    <row r="171064" spans="1:3" x14ac:dyDescent="0.2">
      <c r="A171064" s="1">
        <v>219180</v>
      </c>
      <c r="B171064" s="1" t="s">
        <v>170669</v>
      </c>
      <c r="C171064" s="1" t="s">
        <v>60</v>
      </c>
    </row>
    <row r="171065" spans="1:3" x14ac:dyDescent="0.2">
      <c r="A171065" s="1">
        <v>219181</v>
      </c>
      <c r="B171065" s="1" t="s">
        <v>170670</v>
      </c>
      <c r="C171065" s="1" t="s">
        <v>60</v>
      </c>
    </row>
    <row r="171066" spans="1:3" x14ac:dyDescent="0.2">
      <c r="A171066" s="1">
        <v>219183</v>
      </c>
      <c r="B171066" s="1" t="s">
        <v>170671</v>
      </c>
      <c r="C171066" s="1" t="s">
        <v>5</v>
      </c>
    </row>
    <row r="171067" spans="1:3" x14ac:dyDescent="0.2">
      <c r="A171067" s="1">
        <v>219184</v>
      </c>
      <c r="B171067" s="1" t="s">
        <v>170672</v>
      </c>
      <c r="C171067" s="1" t="s">
        <v>5</v>
      </c>
    </row>
    <row r="171068" spans="1:3" x14ac:dyDescent="0.2">
      <c r="A171068" s="1">
        <v>219185</v>
      </c>
      <c r="B171068" s="1" t="s">
        <v>170673</v>
      </c>
      <c r="C171068" s="1" t="s">
        <v>5</v>
      </c>
    </row>
    <row r="171069" spans="1:3" x14ac:dyDescent="0.2">
      <c r="A171069" s="1">
        <v>219186</v>
      </c>
      <c r="B171069" s="1" t="s">
        <v>170674</v>
      </c>
      <c r="C171069" s="1" t="s">
        <v>5</v>
      </c>
    </row>
    <row r="171070" spans="1:3" x14ac:dyDescent="0.2">
      <c r="A171070" s="1">
        <v>219187</v>
      </c>
      <c r="B171070" s="1" t="s">
        <v>170675</v>
      </c>
      <c r="C171070" s="1" t="s">
        <v>5</v>
      </c>
    </row>
    <row r="171071" spans="1:3" x14ac:dyDescent="0.2">
      <c r="A171071" s="1">
        <v>219188</v>
      </c>
      <c r="B171071" s="1" t="s">
        <v>170676</v>
      </c>
      <c r="C171071" s="1" t="s">
        <v>5</v>
      </c>
    </row>
    <row r="171072" spans="1:3" x14ac:dyDescent="0.2">
      <c r="A171072" s="1">
        <v>219189</v>
      </c>
      <c r="B171072" s="1" t="s">
        <v>170677</v>
      </c>
      <c r="C171072" s="1" t="s">
        <v>5</v>
      </c>
    </row>
    <row r="171073" spans="1:3" x14ac:dyDescent="0.2">
      <c r="A171073" s="1">
        <v>219190</v>
      </c>
      <c r="B171073" s="1" t="s">
        <v>170678</v>
      </c>
      <c r="C171073" s="1" t="s">
        <v>5</v>
      </c>
    </row>
    <row r="171074" spans="1:3" x14ac:dyDescent="0.2">
      <c r="A171074" s="1">
        <v>219191</v>
      </c>
      <c r="B171074" s="1" t="s">
        <v>170679</v>
      </c>
      <c r="C171074" s="1" t="s">
        <v>5</v>
      </c>
    </row>
    <row r="171075" spans="1:3" x14ac:dyDescent="0.2">
      <c r="A171075" s="1">
        <v>219193</v>
      </c>
      <c r="B171075" s="1" t="s">
        <v>170680</v>
      </c>
      <c r="C171075" s="1" t="s">
        <v>5</v>
      </c>
    </row>
    <row r="171076" spans="1:3" x14ac:dyDescent="0.2">
      <c r="A171076" s="1">
        <v>219195</v>
      </c>
      <c r="B171076" s="1" t="s">
        <v>170681</v>
      </c>
      <c r="C171076" s="1" t="s">
        <v>5</v>
      </c>
    </row>
    <row r="171077" spans="1:3" x14ac:dyDescent="0.2">
      <c r="A171077" s="1">
        <v>219196</v>
      </c>
      <c r="B171077" s="1" t="s">
        <v>170682</v>
      </c>
      <c r="C171077" s="1" t="s">
        <v>5</v>
      </c>
    </row>
    <row r="171078" spans="1:3" x14ac:dyDescent="0.2">
      <c r="A171078" s="1">
        <v>219197</v>
      </c>
      <c r="B171078" s="1" t="s">
        <v>170683</v>
      </c>
      <c r="C171078" s="1" t="s">
        <v>60</v>
      </c>
    </row>
    <row r="171079" spans="1:3" x14ac:dyDescent="0.2">
      <c r="A171079" s="1">
        <v>219198</v>
      </c>
      <c r="B171079" s="1" t="s">
        <v>170684</v>
      </c>
      <c r="C171079" s="1" t="s">
        <v>5</v>
      </c>
    </row>
    <row r="171080" spans="1:3" x14ac:dyDescent="0.2">
      <c r="A171080" s="1">
        <v>219199</v>
      </c>
      <c r="B171080" s="1" t="s">
        <v>170685</v>
      </c>
      <c r="C171080" s="1" t="s">
        <v>5</v>
      </c>
    </row>
    <row r="171081" spans="1:3" x14ac:dyDescent="0.2">
      <c r="A171081" s="1">
        <v>219201</v>
      </c>
      <c r="B171081" s="1" t="s">
        <v>170686</v>
      </c>
      <c r="C171081" s="1" t="s">
        <v>60</v>
      </c>
    </row>
    <row r="171082" spans="1:3" x14ac:dyDescent="0.2">
      <c r="A171082" s="1">
        <v>219202</v>
      </c>
      <c r="B171082" s="1" t="s">
        <v>170687</v>
      </c>
      <c r="C171082" s="1" t="s">
        <v>5</v>
      </c>
    </row>
    <row r="171083" spans="1:3" x14ac:dyDescent="0.2">
      <c r="A171083" s="1">
        <v>219203</v>
      </c>
      <c r="B171083" s="1" t="s">
        <v>170688</v>
      </c>
      <c r="C171083" s="1" t="s">
        <v>5</v>
      </c>
    </row>
    <row r="171084" spans="1:3" x14ac:dyDescent="0.2">
      <c r="A171084" s="1">
        <v>219204</v>
      </c>
      <c r="B171084" s="1" t="s">
        <v>170689</v>
      </c>
      <c r="C171084" s="1" t="s">
        <v>5</v>
      </c>
    </row>
    <row r="171085" spans="1:3" x14ac:dyDescent="0.2">
      <c r="A171085" s="1">
        <v>219205</v>
      </c>
      <c r="B171085" s="1" t="s">
        <v>170690</v>
      </c>
      <c r="C171085" s="1" t="s">
        <v>5</v>
      </c>
    </row>
    <row r="171086" spans="1:3" x14ac:dyDescent="0.2">
      <c r="A171086" s="1">
        <v>219206</v>
      </c>
      <c r="B171086" s="1" t="s">
        <v>170691</v>
      </c>
      <c r="C171086" s="1" t="s">
        <v>5</v>
      </c>
    </row>
    <row r="171087" spans="1:3" x14ac:dyDescent="0.2">
      <c r="A171087" s="1">
        <v>219207</v>
      </c>
      <c r="B171087" s="1" t="s">
        <v>170692</v>
      </c>
      <c r="C171087" s="1" t="s">
        <v>5</v>
      </c>
    </row>
    <row r="171088" spans="1:3" x14ac:dyDescent="0.2">
      <c r="A171088" s="1">
        <v>219208</v>
      </c>
      <c r="B171088" s="1" t="s">
        <v>170693</v>
      </c>
      <c r="C171088" s="1" t="s">
        <v>5</v>
      </c>
    </row>
    <row r="171089" spans="1:3" x14ac:dyDescent="0.2">
      <c r="A171089" s="1">
        <v>219209</v>
      </c>
      <c r="B171089" s="1" t="s">
        <v>170694</v>
      </c>
      <c r="C171089" s="1" t="s">
        <v>5</v>
      </c>
    </row>
    <row r="171090" spans="1:3" x14ac:dyDescent="0.2">
      <c r="A171090" s="1">
        <v>219210</v>
      </c>
      <c r="B171090" s="1" t="s">
        <v>170695</v>
      </c>
      <c r="C171090" s="1" t="s">
        <v>5</v>
      </c>
    </row>
    <row r="171091" spans="1:3" x14ac:dyDescent="0.2">
      <c r="A171091" s="1">
        <v>219211</v>
      </c>
      <c r="B171091" s="1" t="s">
        <v>170696</v>
      </c>
      <c r="C171091" s="1" t="s">
        <v>5</v>
      </c>
    </row>
    <row r="171092" spans="1:3" x14ac:dyDescent="0.2">
      <c r="A171092" s="1">
        <v>219212</v>
      </c>
      <c r="B171092" s="1" t="s">
        <v>170697</v>
      </c>
      <c r="C171092" s="1" t="s">
        <v>60</v>
      </c>
    </row>
    <row r="171093" spans="1:3" x14ac:dyDescent="0.2">
      <c r="A171093" s="1">
        <v>219213</v>
      </c>
      <c r="B171093" s="1" t="s">
        <v>170698</v>
      </c>
      <c r="C171093" s="1" t="s">
        <v>60</v>
      </c>
    </row>
    <row r="171094" spans="1:3" x14ac:dyDescent="0.2">
      <c r="A171094" s="1">
        <v>219214</v>
      </c>
      <c r="B171094" s="1" t="s">
        <v>170699</v>
      </c>
      <c r="C171094" s="1" t="s">
        <v>60</v>
      </c>
    </row>
    <row r="171095" spans="1:3" x14ac:dyDescent="0.2">
      <c r="A171095" s="1">
        <v>219215</v>
      </c>
      <c r="B171095" s="1" t="s">
        <v>170700</v>
      </c>
      <c r="C171095" s="1" t="s">
        <v>5</v>
      </c>
    </row>
    <row r="171096" spans="1:3" x14ac:dyDescent="0.2">
      <c r="A171096" s="1">
        <v>219216</v>
      </c>
      <c r="B171096" s="1" t="s">
        <v>170701</v>
      </c>
      <c r="C171096" s="1" t="s">
        <v>60</v>
      </c>
    </row>
    <row r="171097" spans="1:3" x14ac:dyDescent="0.2">
      <c r="A171097" s="1">
        <v>219218</v>
      </c>
      <c r="B171097" s="1" t="s">
        <v>170702</v>
      </c>
      <c r="C171097" s="1" t="s">
        <v>60</v>
      </c>
    </row>
    <row r="171098" spans="1:3" x14ac:dyDescent="0.2">
      <c r="A171098" s="1">
        <v>219219</v>
      </c>
      <c r="B171098" s="1" t="s">
        <v>170703</v>
      </c>
      <c r="C171098" s="1" t="s">
        <v>5</v>
      </c>
    </row>
    <row r="171099" spans="1:3" x14ac:dyDescent="0.2">
      <c r="A171099" s="1">
        <v>219220</v>
      </c>
      <c r="B171099" s="1" t="s">
        <v>170704</v>
      </c>
      <c r="C171099" s="1" t="s">
        <v>60</v>
      </c>
    </row>
    <row r="171100" spans="1:3" x14ac:dyDescent="0.2">
      <c r="A171100" s="1">
        <v>219225</v>
      </c>
      <c r="B171100" s="1" t="s">
        <v>170705</v>
      </c>
      <c r="C171100" s="1" t="s">
        <v>5</v>
      </c>
    </row>
    <row r="171101" spans="1:3" x14ac:dyDescent="0.2">
      <c r="A171101" s="1">
        <v>219226</v>
      </c>
      <c r="B171101" s="1" t="s">
        <v>170706</v>
      </c>
      <c r="C171101" s="1" t="s">
        <v>5</v>
      </c>
    </row>
    <row r="171102" spans="1:3" x14ac:dyDescent="0.2">
      <c r="A171102" s="1">
        <v>219227</v>
      </c>
      <c r="B171102" s="1" t="s">
        <v>170707</v>
      </c>
      <c r="C171102" s="1" t="s">
        <v>5</v>
      </c>
    </row>
    <row r="171103" spans="1:3" x14ac:dyDescent="0.2">
      <c r="A171103" s="1">
        <v>219228</v>
      </c>
      <c r="B171103" s="1" t="s">
        <v>170708</v>
      </c>
      <c r="C171103" s="1" t="s">
        <v>5</v>
      </c>
    </row>
    <row r="171104" spans="1:3" x14ac:dyDescent="0.2">
      <c r="A171104" s="1">
        <v>219229</v>
      </c>
      <c r="B171104" s="1" t="s">
        <v>170709</v>
      </c>
      <c r="C171104" s="1" t="s">
        <v>5</v>
      </c>
    </row>
    <row r="171105" spans="1:3" x14ac:dyDescent="0.2">
      <c r="A171105" s="1">
        <v>219230</v>
      </c>
      <c r="B171105" s="1" t="s">
        <v>170710</v>
      </c>
      <c r="C171105" s="1" t="s">
        <v>5</v>
      </c>
    </row>
    <row r="171106" spans="1:3" x14ac:dyDescent="0.2">
      <c r="A171106" s="1">
        <v>219231</v>
      </c>
      <c r="B171106" s="1" t="s">
        <v>170711</v>
      </c>
      <c r="C171106" s="1" t="s">
        <v>5</v>
      </c>
    </row>
    <row r="171107" spans="1:3" x14ac:dyDescent="0.2">
      <c r="A171107" s="1">
        <v>219232</v>
      </c>
      <c r="B171107" s="1" t="s">
        <v>170712</v>
      </c>
      <c r="C171107" s="1" t="s">
        <v>60</v>
      </c>
    </row>
    <row r="171108" spans="1:3" x14ac:dyDescent="0.2">
      <c r="A171108" s="1">
        <v>219233</v>
      </c>
      <c r="B171108" s="1" t="s">
        <v>170713</v>
      </c>
      <c r="C171108" s="1" t="s">
        <v>60</v>
      </c>
    </row>
    <row r="171109" spans="1:3" x14ac:dyDescent="0.2">
      <c r="A171109" s="1">
        <v>219234</v>
      </c>
      <c r="B171109" s="1" t="s">
        <v>170714</v>
      </c>
      <c r="C171109" s="1" t="s">
        <v>60</v>
      </c>
    </row>
    <row r="171110" spans="1:3" x14ac:dyDescent="0.2">
      <c r="A171110" s="1">
        <v>219236</v>
      </c>
      <c r="B171110" s="1" t="s">
        <v>170715</v>
      </c>
      <c r="C171110" s="1" t="s">
        <v>5</v>
      </c>
    </row>
    <row r="171111" spans="1:3" x14ac:dyDescent="0.2">
      <c r="A171111" s="1">
        <v>219237</v>
      </c>
      <c r="B171111" s="1" t="s">
        <v>170716</v>
      </c>
      <c r="C171111" s="1" t="s">
        <v>60</v>
      </c>
    </row>
    <row r="171112" spans="1:3" x14ac:dyDescent="0.2">
      <c r="A171112" s="1">
        <v>219238</v>
      </c>
      <c r="B171112" s="1" t="s">
        <v>170717</v>
      </c>
      <c r="C171112" s="1" t="s">
        <v>5</v>
      </c>
    </row>
    <row r="171113" spans="1:3" x14ac:dyDescent="0.2">
      <c r="A171113" s="1">
        <v>219239</v>
      </c>
      <c r="B171113" s="1" t="s">
        <v>170718</v>
      </c>
      <c r="C171113" s="1" t="s">
        <v>60</v>
      </c>
    </row>
    <row r="171114" spans="1:3" x14ac:dyDescent="0.2">
      <c r="A171114" s="1">
        <v>219240</v>
      </c>
      <c r="B171114" s="1" t="s">
        <v>170719</v>
      </c>
      <c r="C171114" s="1" t="s">
        <v>5</v>
      </c>
    </row>
    <row r="171115" spans="1:3" x14ac:dyDescent="0.2">
      <c r="A171115" s="1">
        <v>219242</v>
      </c>
      <c r="B171115" s="1" t="s">
        <v>170720</v>
      </c>
      <c r="C171115" s="1" t="s">
        <v>5</v>
      </c>
    </row>
    <row r="171116" spans="1:3" x14ac:dyDescent="0.2">
      <c r="A171116" s="1">
        <v>219243</v>
      </c>
      <c r="B171116" s="1" t="s">
        <v>170721</v>
      </c>
      <c r="C171116" s="1" t="s">
        <v>5</v>
      </c>
    </row>
    <row r="171117" spans="1:3" x14ac:dyDescent="0.2">
      <c r="A171117" s="1">
        <v>219244</v>
      </c>
      <c r="B171117" s="1" t="s">
        <v>170722</v>
      </c>
      <c r="C171117" s="1" t="s">
        <v>5</v>
      </c>
    </row>
    <row r="171118" spans="1:3" x14ac:dyDescent="0.2">
      <c r="A171118" s="1">
        <v>219245</v>
      </c>
      <c r="B171118" s="1" t="s">
        <v>170723</v>
      </c>
      <c r="C171118" s="1" t="s">
        <v>5</v>
      </c>
    </row>
    <row r="171119" spans="1:3" x14ac:dyDescent="0.2">
      <c r="A171119" s="1">
        <v>219246</v>
      </c>
      <c r="B171119" s="1" t="s">
        <v>170724</v>
      </c>
      <c r="C171119" s="1" t="s">
        <v>60</v>
      </c>
    </row>
    <row r="171120" spans="1:3" x14ac:dyDescent="0.2">
      <c r="A171120" s="1">
        <v>219247</v>
      </c>
      <c r="B171120" s="1" t="s">
        <v>170725</v>
      </c>
      <c r="C171120" s="1" t="s">
        <v>5</v>
      </c>
    </row>
    <row r="171121" spans="1:3" x14ac:dyDescent="0.2">
      <c r="A171121" s="1">
        <v>219248</v>
      </c>
      <c r="B171121" s="1" t="s">
        <v>170726</v>
      </c>
      <c r="C171121" s="1" t="s">
        <v>5</v>
      </c>
    </row>
    <row r="171122" spans="1:3" x14ac:dyDescent="0.2">
      <c r="A171122" s="1">
        <v>219249</v>
      </c>
      <c r="B171122" s="1" t="s">
        <v>170727</v>
      </c>
      <c r="C171122" s="1" t="s">
        <v>5</v>
      </c>
    </row>
    <row r="171123" spans="1:3" x14ac:dyDescent="0.2">
      <c r="A171123" s="1">
        <v>219250</v>
      </c>
      <c r="B171123" s="1" t="s">
        <v>170728</v>
      </c>
      <c r="C171123" s="1" t="s">
        <v>5</v>
      </c>
    </row>
    <row r="171124" spans="1:3" x14ac:dyDescent="0.2">
      <c r="A171124" s="1">
        <v>219251</v>
      </c>
      <c r="B171124" s="1" t="s">
        <v>170729</v>
      </c>
      <c r="C171124" s="1" t="s">
        <v>5</v>
      </c>
    </row>
    <row r="171125" spans="1:3" x14ac:dyDescent="0.2">
      <c r="A171125" s="1">
        <v>219252</v>
      </c>
      <c r="B171125" s="1" t="s">
        <v>170730</v>
      </c>
      <c r="C171125" s="1" t="s">
        <v>60</v>
      </c>
    </row>
    <row r="171126" spans="1:3" x14ac:dyDescent="0.2">
      <c r="A171126" s="1">
        <v>219254</v>
      </c>
      <c r="B171126" s="1" t="s">
        <v>170731</v>
      </c>
      <c r="C171126" s="1" t="s">
        <v>60</v>
      </c>
    </row>
    <row r="171127" spans="1:3" x14ac:dyDescent="0.2">
      <c r="A171127" s="1">
        <v>219255</v>
      </c>
      <c r="B171127" s="1" t="s">
        <v>170732</v>
      </c>
      <c r="C171127" s="1" t="s">
        <v>60</v>
      </c>
    </row>
    <row r="171128" spans="1:3" x14ac:dyDescent="0.2">
      <c r="A171128" s="1">
        <v>219257</v>
      </c>
      <c r="B171128" s="1" t="s">
        <v>170733</v>
      </c>
      <c r="C171128" s="1" t="s">
        <v>60</v>
      </c>
    </row>
    <row r="171129" spans="1:3" x14ac:dyDescent="0.2">
      <c r="A171129" s="1">
        <v>219259</v>
      </c>
      <c r="B171129" s="1" t="s">
        <v>170734</v>
      </c>
      <c r="C171129" s="1" t="s">
        <v>5</v>
      </c>
    </row>
    <row r="171130" spans="1:3" x14ac:dyDescent="0.2">
      <c r="A171130" s="1">
        <v>219260</v>
      </c>
      <c r="B171130" s="1" t="s">
        <v>170735</v>
      </c>
      <c r="C171130" s="1" t="s">
        <v>60</v>
      </c>
    </row>
    <row r="171131" spans="1:3" x14ac:dyDescent="0.2">
      <c r="A171131" s="1">
        <v>219261</v>
      </c>
      <c r="B171131" s="1" t="s">
        <v>170736</v>
      </c>
      <c r="C171131" s="1" t="s">
        <v>5</v>
      </c>
    </row>
    <row r="171132" spans="1:3" x14ac:dyDescent="0.2">
      <c r="A171132" s="1">
        <v>219262</v>
      </c>
      <c r="B171132" s="1" t="s">
        <v>170737</v>
      </c>
      <c r="C171132" s="1" t="s">
        <v>5</v>
      </c>
    </row>
    <row r="171133" spans="1:3" x14ac:dyDescent="0.2">
      <c r="A171133" s="1">
        <v>219263</v>
      </c>
      <c r="B171133" s="1" t="s">
        <v>170738</v>
      </c>
      <c r="C171133" s="1" t="s">
        <v>5</v>
      </c>
    </row>
    <row r="171134" spans="1:3" x14ac:dyDescent="0.2">
      <c r="A171134" s="1">
        <v>219264</v>
      </c>
      <c r="B171134" s="1" t="s">
        <v>170739</v>
      </c>
      <c r="C171134" s="1" t="s">
        <v>5</v>
      </c>
    </row>
    <row r="171135" spans="1:3" x14ac:dyDescent="0.2">
      <c r="A171135" s="1">
        <v>219265</v>
      </c>
      <c r="B171135" s="1" t="s">
        <v>170740</v>
      </c>
      <c r="C171135" s="1" t="s">
        <v>5</v>
      </c>
    </row>
    <row r="171136" spans="1:3" x14ac:dyDescent="0.2">
      <c r="A171136" s="1">
        <v>219266</v>
      </c>
      <c r="B171136" s="1" t="s">
        <v>170741</v>
      </c>
      <c r="C171136" s="1" t="s">
        <v>5</v>
      </c>
    </row>
    <row r="171137" spans="1:3" x14ac:dyDescent="0.2">
      <c r="A171137" s="1">
        <v>219267</v>
      </c>
      <c r="B171137" s="1" t="s">
        <v>170742</v>
      </c>
      <c r="C171137" s="1" t="s">
        <v>5</v>
      </c>
    </row>
    <row r="171138" spans="1:3" x14ac:dyDescent="0.2">
      <c r="A171138" s="1">
        <v>219268</v>
      </c>
      <c r="B171138" s="1" t="s">
        <v>170743</v>
      </c>
      <c r="C171138" s="1" t="s">
        <v>60</v>
      </c>
    </row>
    <row r="171139" spans="1:3" x14ac:dyDescent="0.2">
      <c r="A171139" s="1">
        <v>219269</v>
      </c>
      <c r="B171139" s="1" t="s">
        <v>170744</v>
      </c>
      <c r="C171139" s="1" t="s">
        <v>5</v>
      </c>
    </row>
    <row r="171140" spans="1:3" x14ac:dyDescent="0.2">
      <c r="A171140" s="1">
        <v>219270</v>
      </c>
      <c r="B171140" s="1" t="s">
        <v>170745</v>
      </c>
      <c r="C171140" s="1" t="s">
        <v>5</v>
      </c>
    </row>
    <row r="171141" spans="1:3" x14ac:dyDescent="0.2">
      <c r="A171141" s="1">
        <v>219271</v>
      </c>
      <c r="B171141" s="1" t="s">
        <v>170746</v>
      </c>
      <c r="C171141" s="1" t="s">
        <v>5</v>
      </c>
    </row>
    <row r="171142" spans="1:3" x14ac:dyDescent="0.2">
      <c r="A171142" s="1">
        <v>219273</v>
      </c>
      <c r="B171142" s="1" t="s">
        <v>170747</v>
      </c>
      <c r="C171142" s="1" t="s">
        <v>60</v>
      </c>
    </row>
    <row r="171143" spans="1:3" x14ac:dyDescent="0.2">
      <c r="A171143" s="1">
        <v>219274</v>
      </c>
      <c r="B171143" s="1" t="s">
        <v>170748</v>
      </c>
      <c r="C171143" s="1" t="s">
        <v>60</v>
      </c>
    </row>
    <row r="171144" spans="1:3" x14ac:dyDescent="0.2">
      <c r="A171144" s="1">
        <v>219275</v>
      </c>
      <c r="B171144" s="1" t="s">
        <v>170749</v>
      </c>
      <c r="C171144" s="1" t="s">
        <v>60</v>
      </c>
    </row>
    <row r="171145" spans="1:3" x14ac:dyDescent="0.2">
      <c r="A171145" s="1">
        <v>219276</v>
      </c>
      <c r="B171145" s="1" t="s">
        <v>170750</v>
      </c>
      <c r="C171145" s="1" t="s">
        <v>5</v>
      </c>
    </row>
    <row r="171146" spans="1:3" x14ac:dyDescent="0.2">
      <c r="A171146" s="1">
        <v>219277</v>
      </c>
      <c r="B171146" s="1" t="s">
        <v>170751</v>
      </c>
      <c r="C171146" s="1" t="s">
        <v>5</v>
      </c>
    </row>
    <row r="171147" spans="1:3" x14ac:dyDescent="0.2">
      <c r="A171147" s="1">
        <v>219278</v>
      </c>
      <c r="B171147" s="1" t="s">
        <v>170752</v>
      </c>
      <c r="C171147" s="1" t="s">
        <v>5</v>
      </c>
    </row>
    <row r="171148" spans="1:3" x14ac:dyDescent="0.2">
      <c r="A171148" s="1">
        <v>219279</v>
      </c>
      <c r="B171148" s="1" t="s">
        <v>170753</v>
      </c>
      <c r="C171148" s="1" t="s">
        <v>60</v>
      </c>
    </row>
    <row r="171149" spans="1:3" x14ac:dyDescent="0.2">
      <c r="A171149" s="1">
        <v>219280</v>
      </c>
      <c r="B171149" s="1" t="s">
        <v>170754</v>
      </c>
      <c r="C171149" s="1" t="s">
        <v>60</v>
      </c>
    </row>
    <row r="171150" spans="1:3" x14ac:dyDescent="0.2">
      <c r="A171150" s="1">
        <v>219281</v>
      </c>
      <c r="B171150" s="1" t="s">
        <v>170755</v>
      </c>
      <c r="C171150" s="1" t="s">
        <v>60</v>
      </c>
    </row>
    <row r="171151" spans="1:3" x14ac:dyDescent="0.2">
      <c r="A171151" s="1">
        <v>219284</v>
      </c>
      <c r="B171151" s="1" t="s">
        <v>170756</v>
      </c>
      <c r="C171151" s="1" t="s">
        <v>60</v>
      </c>
    </row>
    <row r="171152" spans="1:3" x14ac:dyDescent="0.2">
      <c r="A171152" s="1">
        <v>219285</v>
      </c>
      <c r="B171152" s="1" t="s">
        <v>170757</v>
      </c>
      <c r="C171152" s="1" t="s">
        <v>60</v>
      </c>
    </row>
    <row r="171153" spans="1:3" x14ac:dyDescent="0.2">
      <c r="A171153" s="1">
        <v>219286</v>
      </c>
      <c r="B171153" s="1" t="s">
        <v>170758</v>
      </c>
      <c r="C171153" s="1" t="s">
        <v>5</v>
      </c>
    </row>
    <row r="171154" spans="1:3" x14ac:dyDescent="0.2">
      <c r="A171154" s="1">
        <v>219287</v>
      </c>
      <c r="B171154" s="1" t="s">
        <v>170759</v>
      </c>
      <c r="C171154" s="1" t="s">
        <v>5</v>
      </c>
    </row>
    <row r="171155" spans="1:3" x14ac:dyDescent="0.2">
      <c r="A171155" s="1">
        <v>219288</v>
      </c>
      <c r="B171155" s="1" t="s">
        <v>170760</v>
      </c>
      <c r="C171155" s="1" t="s">
        <v>5</v>
      </c>
    </row>
    <row r="171156" spans="1:3" x14ac:dyDescent="0.2">
      <c r="A171156" s="1">
        <v>219289</v>
      </c>
      <c r="B171156" s="1" t="s">
        <v>170761</v>
      </c>
      <c r="C171156" s="1" t="s">
        <v>5</v>
      </c>
    </row>
    <row r="171157" spans="1:3" x14ac:dyDescent="0.2">
      <c r="A171157" s="1">
        <v>219290</v>
      </c>
      <c r="B171157" s="1" t="s">
        <v>170762</v>
      </c>
      <c r="C171157" s="1" t="s">
        <v>60</v>
      </c>
    </row>
    <row r="171158" spans="1:3" x14ac:dyDescent="0.2">
      <c r="A171158" s="1">
        <v>219291</v>
      </c>
      <c r="B171158" s="1" t="s">
        <v>170763</v>
      </c>
      <c r="C171158" s="1" t="s">
        <v>60</v>
      </c>
    </row>
    <row r="171159" spans="1:3" x14ac:dyDescent="0.2">
      <c r="A171159" s="1">
        <v>219292</v>
      </c>
      <c r="B171159" s="1" t="s">
        <v>170764</v>
      </c>
      <c r="C171159" s="1" t="s">
        <v>60</v>
      </c>
    </row>
    <row r="171160" spans="1:3" x14ac:dyDescent="0.2">
      <c r="A171160" s="1">
        <v>219293</v>
      </c>
      <c r="B171160" s="1" t="s">
        <v>170765</v>
      </c>
      <c r="C171160" s="1" t="s">
        <v>60</v>
      </c>
    </row>
    <row r="171161" spans="1:3" x14ac:dyDescent="0.2">
      <c r="A171161" s="1">
        <v>219294</v>
      </c>
      <c r="B171161" s="1" t="s">
        <v>170766</v>
      </c>
      <c r="C171161" s="1" t="s">
        <v>5</v>
      </c>
    </row>
    <row r="171162" spans="1:3" x14ac:dyDescent="0.2">
      <c r="A171162" s="1">
        <v>219295</v>
      </c>
      <c r="B171162" s="1" t="s">
        <v>170767</v>
      </c>
      <c r="C171162" s="1" t="s">
        <v>60</v>
      </c>
    </row>
    <row r="171163" spans="1:3" x14ac:dyDescent="0.2">
      <c r="A171163" s="1">
        <v>219296</v>
      </c>
      <c r="B171163" s="1" t="s">
        <v>170768</v>
      </c>
      <c r="C171163" s="1" t="s">
        <v>5</v>
      </c>
    </row>
    <row r="171164" spans="1:3" x14ac:dyDescent="0.2">
      <c r="A171164" s="1">
        <v>219297</v>
      </c>
      <c r="B171164" s="1" t="s">
        <v>170769</v>
      </c>
      <c r="C171164" s="1" t="s">
        <v>5</v>
      </c>
    </row>
    <row r="171165" spans="1:3" x14ac:dyDescent="0.2">
      <c r="A171165" s="1">
        <v>219298</v>
      </c>
      <c r="B171165" s="1" t="s">
        <v>170770</v>
      </c>
      <c r="C171165" s="1" t="s">
        <v>5</v>
      </c>
    </row>
    <row r="171166" spans="1:3" x14ac:dyDescent="0.2">
      <c r="A171166" s="1">
        <v>219299</v>
      </c>
      <c r="B171166" s="1" t="s">
        <v>170771</v>
      </c>
      <c r="C171166" s="1" t="s">
        <v>60</v>
      </c>
    </row>
    <row r="171167" spans="1:3" x14ac:dyDescent="0.2">
      <c r="A171167" s="1">
        <v>219301</v>
      </c>
      <c r="B171167" s="1" t="s">
        <v>170772</v>
      </c>
      <c r="C171167" s="1" t="s">
        <v>60</v>
      </c>
    </row>
    <row r="171168" spans="1:3" x14ac:dyDescent="0.2">
      <c r="A171168" s="1">
        <v>219302</v>
      </c>
      <c r="B171168" s="1" t="s">
        <v>170773</v>
      </c>
      <c r="C171168" s="1" t="s">
        <v>5</v>
      </c>
    </row>
    <row r="171169" spans="1:3" x14ac:dyDescent="0.2">
      <c r="A171169" s="1">
        <v>219303</v>
      </c>
      <c r="B171169" s="1" t="s">
        <v>170774</v>
      </c>
      <c r="C171169" s="1" t="s">
        <v>5</v>
      </c>
    </row>
    <row r="171170" spans="1:3" x14ac:dyDescent="0.2">
      <c r="A171170" s="1">
        <v>219304</v>
      </c>
      <c r="B171170" s="1" t="s">
        <v>170775</v>
      </c>
      <c r="C171170" s="1" t="s">
        <v>60</v>
      </c>
    </row>
    <row r="171171" spans="1:3" x14ac:dyDescent="0.2">
      <c r="A171171" s="1">
        <v>219306</v>
      </c>
      <c r="B171171" s="1" t="s">
        <v>170776</v>
      </c>
      <c r="C171171" s="1" t="s">
        <v>60</v>
      </c>
    </row>
    <row r="171172" spans="1:3" x14ac:dyDescent="0.2">
      <c r="A171172" s="1">
        <v>219307</v>
      </c>
      <c r="B171172" s="1" t="s">
        <v>170777</v>
      </c>
      <c r="C171172" s="1" t="s">
        <v>60</v>
      </c>
    </row>
    <row r="171173" spans="1:3" x14ac:dyDescent="0.2">
      <c r="A171173" s="1">
        <v>219308</v>
      </c>
      <c r="B171173" s="1" t="s">
        <v>170778</v>
      </c>
      <c r="C171173" s="1" t="s">
        <v>60</v>
      </c>
    </row>
    <row r="171174" spans="1:3" x14ac:dyDescent="0.2">
      <c r="A171174" s="1">
        <v>219309</v>
      </c>
      <c r="B171174" s="1" t="s">
        <v>170779</v>
      </c>
      <c r="C171174" s="1" t="s">
        <v>5</v>
      </c>
    </row>
    <row r="171175" spans="1:3" x14ac:dyDescent="0.2">
      <c r="A171175" s="1">
        <v>219310</v>
      </c>
      <c r="B171175" s="1" t="s">
        <v>170780</v>
      </c>
      <c r="C171175" s="1" t="s">
        <v>5</v>
      </c>
    </row>
    <row r="171176" spans="1:3" x14ac:dyDescent="0.2">
      <c r="A171176" s="1">
        <v>219311</v>
      </c>
      <c r="B171176" s="1" t="s">
        <v>170781</v>
      </c>
      <c r="C171176" s="1" t="s">
        <v>60</v>
      </c>
    </row>
    <row r="171177" spans="1:3" x14ac:dyDescent="0.2">
      <c r="A171177" s="1">
        <v>219312</v>
      </c>
      <c r="B171177" s="1" t="s">
        <v>170782</v>
      </c>
      <c r="C171177" s="1" t="s">
        <v>60</v>
      </c>
    </row>
    <row r="171178" spans="1:3" x14ac:dyDescent="0.2">
      <c r="A171178" s="1">
        <v>219313</v>
      </c>
      <c r="B171178" s="1" t="s">
        <v>170783</v>
      </c>
      <c r="C171178" s="1" t="s">
        <v>60</v>
      </c>
    </row>
    <row r="171179" spans="1:3" x14ac:dyDescent="0.2">
      <c r="A171179" s="1">
        <v>219314</v>
      </c>
      <c r="B171179" s="1" t="s">
        <v>170784</v>
      </c>
      <c r="C171179" s="1" t="s">
        <v>60</v>
      </c>
    </row>
    <row r="171180" spans="1:3" x14ac:dyDescent="0.2">
      <c r="A171180" s="1">
        <v>219315</v>
      </c>
      <c r="B171180" s="1" t="s">
        <v>170785</v>
      </c>
      <c r="C171180" s="1" t="s">
        <v>60</v>
      </c>
    </row>
    <row r="171181" spans="1:3" x14ac:dyDescent="0.2">
      <c r="A171181" s="1">
        <v>219316</v>
      </c>
      <c r="B171181" s="1" t="s">
        <v>170786</v>
      </c>
      <c r="C171181" s="1" t="s">
        <v>60</v>
      </c>
    </row>
    <row r="171182" spans="1:3" x14ac:dyDescent="0.2">
      <c r="A171182" s="1">
        <v>219317</v>
      </c>
      <c r="B171182" s="1" t="s">
        <v>170787</v>
      </c>
      <c r="C171182" s="1" t="s">
        <v>60</v>
      </c>
    </row>
    <row r="171183" spans="1:3" x14ac:dyDescent="0.2">
      <c r="A171183" s="1">
        <v>219318</v>
      </c>
      <c r="B171183" s="1" t="s">
        <v>170788</v>
      </c>
      <c r="C171183" s="1" t="s">
        <v>60</v>
      </c>
    </row>
    <row r="171184" spans="1:3" x14ac:dyDescent="0.2">
      <c r="A171184" s="1">
        <v>219319</v>
      </c>
      <c r="B171184" s="1" t="s">
        <v>170789</v>
      </c>
      <c r="C171184" s="1" t="s">
        <v>5</v>
      </c>
    </row>
    <row r="171185" spans="1:3" x14ac:dyDescent="0.2">
      <c r="A171185" s="1">
        <v>219320</v>
      </c>
      <c r="B171185" s="1" t="s">
        <v>170790</v>
      </c>
      <c r="C171185" s="1" t="s">
        <v>5</v>
      </c>
    </row>
    <row r="171186" spans="1:3" x14ac:dyDescent="0.2">
      <c r="A171186" s="1">
        <v>219321</v>
      </c>
      <c r="B171186" s="1" t="s">
        <v>170791</v>
      </c>
      <c r="C171186" s="1" t="s">
        <v>5</v>
      </c>
    </row>
    <row r="171187" spans="1:3" x14ac:dyDescent="0.2">
      <c r="A171187" s="1">
        <v>219322</v>
      </c>
      <c r="B171187" s="1" t="s">
        <v>170792</v>
      </c>
      <c r="C171187" s="1" t="s">
        <v>5</v>
      </c>
    </row>
    <row r="171188" spans="1:3" x14ac:dyDescent="0.2">
      <c r="A171188" s="1">
        <v>219324</v>
      </c>
      <c r="B171188" s="1" t="s">
        <v>170793</v>
      </c>
      <c r="C171188" s="1" t="s">
        <v>5</v>
      </c>
    </row>
    <row r="171189" spans="1:3" x14ac:dyDescent="0.2">
      <c r="A171189" s="1">
        <v>219326</v>
      </c>
      <c r="B171189" s="1" t="s">
        <v>170794</v>
      </c>
      <c r="C171189" s="1" t="s">
        <v>60</v>
      </c>
    </row>
    <row r="171190" spans="1:3" x14ac:dyDescent="0.2">
      <c r="A171190" s="1">
        <v>219327</v>
      </c>
      <c r="B171190" s="1" t="s">
        <v>170795</v>
      </c>
      <c r="C171190" s="1" t="s">
        <v>60</v>
      </c>
    </row>
    <row r="171191" spans="1:3" x14ac:dyDescent="0.2">
      <c r="A171191" s="1">
        <v>219328</v>
      </c>
      <c r="B171191" s="1" t="s">
        <v>170796</v>
      </c>
      <c r="C171191" s="1" t="s">
        <v>60</v>
      </c>
    </row>
    <row r="171192" spans="1:3" x14ac:dyDescent="0.2">
      <c r="A171192" s="1">
        <v>219329</v>
      </c>
      <c r="B171192" s="1" t="s">
        <v>170797</v>
      </c>
      <c r="C171192" s="1" t="s">
        <v>60</v>
      </c>
    </row>
    <row r="171193" spans="1:3" x14ac:dyDescent="0.2">
      <c r="A171193" s="1">
        <v>219330</v>
      </c>
      <c r="B171193" s="1" t="s">
        <v>170798</v>
      </c>
      <c r="C171193" s="1" t="s">
        <v>60</v>
      </c>
    </row>
    <row r="171194" spans="1:3" x14ac:dyDescent="0.2">
      <c r="A171194" s="1">
        <v>219331</v>
      </c>
      <c r="B171194" s="1" t="s">
        <v>170799</v>
      </c>
      <c r="C171194" s="1" t="s">
        <v>60</v>
      </c>
    </row>
    <row r="171195" spans="1:3" x14ac:dyDescent="0.2">
      <c r="A171195" s="1">
        <v>219332</v>
      </c>
      <c r="B171195" s="1" t="s">
        <v>170800</v>
      </c>
      <c r="C171195" s="1" t="s">
        <v>60</v>
      </c>
    </row>
    <row r="171196" spans="1:3" x14ac:dyDescent="0.2">
      <c r="A171196" s="1">
        <v>219333</v>
      </c>
      <c r="B171196" s="1" t="s">
        <v>170801</v>
      </c>
      <c r="C171196" s="1" t="s">
        <v>60</v>
      </c>
    </row>
    <row r="171197" spans="1:3" x14ac:dyDescent="0.2">
      <c r="A171197" s="1">
        <v>219334</v>
      </c>
      <c r="B171197" s="1" t="s">
        <v>170802</v>
      </c>
      <c r="C171197" s="1" t="s">
        <v>60</v>
      </c>
    </row>
    <row r="171198" spans="1:3" x14ac:dyDescent="0.2">
      <c r="A171198" s="1">
        <v>219335</v>
      </c>
      <c r="B171198" s="1" t="s">
        <v>170803</v>
      </c>
      <c r="C171198" s="1" t="s">
        <v>60</v>
      </c>
    </row>
    <row r="171199" spans="1:3" x14ac:dyDescent="0.2">
      <c r="A171199" s="1">
        <v>219336</v>
      </c>
      <c r="B171199" s="1" t="s">
        <v>170804</v>
      </c>
      <c r="C171199" s="1" t="s">
        <v>60</v>
      </c>
    </row>
    <row r="171200" spans="1:3" x14ac:dyDescent="0.2">
      <c r="A171200" s="1">
        <v>219337</v>
      </c>
      <c r="B171200" s="1" t="s">
        <v>170805</v>
      </c>
      <c r="C171200" s="1" t="s">
        <v>60</v>
      </c>
    </row>
    <row r="171201" spans="1:3" x14ac:dyDescent="0.2">
      <c r="A171201" s="1">
        <v>219341</v>
      </c>
      <c r="B171201" s="1" t="s">
        <v>170806</v>
      </c>
      <c r="C171201" s="1" t="s">
        <v>60</v>
      </c>
    </row>
    <row r="171202" spans="1:3" x14ac:dyDescent="0.2">
      <c r="A171202" s="1">
        <v>219345</v>
      </c>
      <c r="B171202" s="1" t="s">
        <v>170807</v>
      </c>
      <c r="C171202" s="1" t="s">
        <v>5</v>
      </c>
    </row>
    <row r="171203" spans="1:3" x14ac:dyDescent="0.2">
      <c r="A171203" s="1">
        <v>219346</v>
      </c>
      <c r="B171203" s="1" t="s">
        <v>170808</v>
      </c>
      <c r="C171203" s="1" t="s">
        <v>5</v>
      </c>
    </row>
    <row r="171204" spans="1:3" x14ac:dyDescent="0.2">
      <c r="A171204" s="1">
        <v>219349</v>
      </c>
      <c r="B171204" s="1" t="s">
        <v>170809</v>
      </c>
      <c r="C171204" s="1" t="s">
        <v>60</v>
      </c>
    </row>
    <row r="171205" spans="1:3" x14ac:dyDescent="0.2">
      <c r="A171205" s="1">
        <v>219351</v>
      </c>
      <c r="B171205" s="1" t="s">
        <v>170810</v>
      </c>
      <c r="C171205" s="1" t="s">
        <v>60</v>
      </c>
    </row>
    <row r="171206" spans="1:3" x14ac:dyDescent="0.2">
      <c r="A171206" s="1">
        <v>219352</v>
      </c>
      <c r="B171206" s="1" t="s">
        <v>170811</v>
      </c>
      <c r="C171206" s="1" t="s">
        <v>60</v>
      </c>
    </row>
    <row r="171207" spans="1:3" x14ac:dyDescent="0.2">
      <c r="A171207" s="1">
        <v>219354</v>
      </c>
      <c r="B171207" s="1" t="s">
        <v>170812</v>
      </c>
      <c r="C171207" s="1" t="s">
        <v>5</v>
      </c>
    </row>
    <row r="171208" spans="1:3" x14ac:dyDescent="0.2">
      <c r="A171208" s="1">
        <v>219355</v>
      </c>
      <c r="B171208" s="1" t="s">
        <v>170813</v>
      </c>
      <c r="C171208" s="1" t="s">
        <v>60</v>
      </c>
    </row>
    <row r="171209" spans="1:3" x14ac:dyDescent="0.2">
      <c r="A171209" s="1">
        <v>219356</v>
      </c>
      <c r="B171209" s="1" t="s">
        <v>170814</v>
      </c>
      <c r="C171209" s="1" t="s">
        <v>5</v>
      </c>
    </row>
    <row r="171210" spans="1:3" x14ac:dyDescent="0.2">
      <c r="A171210" s="1">
        <v>219357</v>
      </c>
      <c r="B171210" s="1" t="s">
        <v>170815</v>
      </c>
      <c r="C171210" s="1" t="s">
        <v>5</v>
      </c>
    </row>
    <row r="171211" spans="1:3" x14ac:dyDescent="0.2">
      <c r="A171211" s="1">
        <v>219359</v>
      </c>
      <c r="B171211" s="1" t="s">
        <v>170816</v>
      </c>
      <c r="C171211" s="1" t="s">
        <v>5</v>
      </c>
    </row>
    <row r="171212" spans="1:3" x14ac:dyDescent="0.2">
      <c r="A171212" s="1">
        <v>219360</v>
      </c>
      <c r="B171212" s="1" t="s">
        <v>170817</v>
      </c>
      <c r="C171212" s="1" t="s">
        <v>5</v>
      </c>
    </row>
    <row r="171213" spans="1:3" x14ac:dyDescent="0.2">
      <c r="A171213" s="1">
        <v>219361</v>
      </c>
      <c r="B171213" s="1" t="s">
        <v>170818</v>
      </c>
      <c r="C171213" s="1" t="s">
        <v>60</v>
      </c>
    </row>
    <row r="171214" spans="1:3" x14ac:dyDescent="0.2">
      <c r="A171214" s="1">
        <v>219362</v>
      </c>
      <c r="B171214" s="1" t="s">
        <v>170819</v>
      </c>
      <c r="C171214" s="1" t="s">
        <v>5</v>
      </c>
    </row>
    <row r="171215" spans="1:3" x14ac:dyDescent="0.2">
      <c r="A171215" s="1">
        <v>219363</v>
      </c>
      <c r="B171215" s="1" t="s">
        <v>170820</v>
      </c>
      <c r="C171215" s="1" t="s">
        <v>5</v>
      </c>
    </row>
    <row r="171216" spans="1:3" x14ac:dyDescent="0.2">
      <c r="A171216" s="1">
        <v>219364</v>
      </c>
      <c r="B171216" s="1" t="s">
        <v>170821</v>
      </c>
      <c r="C171216" s="1" t="s">
        <v>5</v>
      </c>
    </row>
    <row r="171217" spans="1:3" x14ac:dyDescent="0.2">
      <c r="A171217" s="1">
        <v>219365</v>
      </c>
      <c r="B171217" s="1" t="s">
        <v>170822</v>
      </c>
      <c r="C171217" s="1" t="s">
        <v>5</v>
      </c>
    </row>
    <row r="171218" spans="1:3" x14ac:dyDescent="0.2">
      <c r="A171218" s="1">
        <v>219366</v>
      </c>
      <c r="B171218" s="1" t="s">
        <v>170823</v>
      </c>
      <c r="C171218" s="1" t="s">
        <v>60</v>
      </c>
    </row>
    <row r="171219" spans="1:3" x14ac:dyDescent="0.2">
      <c r="A171219" s="1">
        <v>219367</v>
      </c>
      <c r="B171219" s="1" t="s">
        <v>170824</v>
      </c>
      <c r="C171219" s="1" t="s">
        <v>60</v>
      </c>
    </row>
    <row r="171220" spans="1:3" x14ac:dyDescent="0.2">
      <c r="A171220" s="1">
        <v>219368</v>
      </c>
      <c r="B171220" s="1" t="s">
        <v>170825</v>
      </c>
      <c r="C171220" s="1" t="s">
        <v>60</v>
      </c>
    </row>
    <row r="171221" spans="1:3" x14ac:dyDescent="0.2">
      <c r="A171221" s="1">
        <v>219369</v>
      </c>
      <c r="B171221" s="1" t="s">
        <v>170826</v>
      </c>
      <c r="C171221" s="1" t="s">
        <v>60</v>
      </c>
    </row>
    <row r="171222" spans="1:3" x14ac:dyDescent="0.2">
      <c r="A171222" s="1">
        <v>219370</v>
      </c>
      <c r="B171222" s="1" t="s">
        <v>170827</v>
      </c>
      <c r="C171222" s="1" t="s">
        <v>60</v>
      </c>
    </row>
    <row r="171223" spans="1:3" x14ac:dyDescent="0.2">
      <c r="A171223" s="1">
        <v>219371</v>
      </c>
      <c r="B171223" s="1" t="s">
        <v>170828</v>
      </c>
      <c r="C171223" s="1" t="s">
        <v>60</v>
      </c>
    </row>
    <row r="171224" spans="1:3" x14ac:dyDescent="0.2">
      <c r="A171224" s="1">
        <v>219372</v>
      </c>
      <c r="B171224" s="1" t="s">
        <v>170829</v>
      </c>
      <c r="C171224" s="1" t="s">
        <v>60</v>
      </c>
    </row>
    <row r="171225" spans="1:3" x14ac:dyDescent="0.2">
      <c r="A171225" s="1">
        <v>219373</v>
      </c>
      <c r="B171225" s="1" t="s">
        <v>170830</v>
      </c>
      <c r="C171225" s="1" t="s">
        <v>5</v>
      </c>
    </row>
    <row r="171226" spans="1:3" x14ac:dyDescent="0.2">
      <c r="A171226" s="1">
        <v>219374</v>
      </c>
      <c r="B171226" s="1" t="s">
        <v>170831</v>
      </c>
      <c r="C171226" s="1" t="s">
        <v>60</v>
      </c>
    </row>
    <row r="171227" spans="1:3" x14ac:dyDescent="0.2">
      <c r="A171227" s="1">
        <v>219375</v>
      </c>
      <c r="B171227" s="1" t="s">
        <v>170832</v>
      </c>
      <c r="C171227" s="1" t="s">
        <v>60</v>
      </c>
    </row>
    <row r="171228" spans="1:3" x14ac:dyDescent="0.2">
      <c r="A171228" s="1">
        <v>219376</v>
      </c>
      <c r="B171228" s="1" t="s">
        <v>170833</v>
      </c>
      <c r="C171228" s="1" t="s">
        <v>5</v>
      </c>
    </row>
    <row r="171229" spans="1:3" x14ac:dyDescent="0.2">
      <c r="A171229" s="1">
        <v>219377</v>
      </c>
      <c r="B171229" s="1" t="s">
        <v>170834</v>
      </c>
      <c r="C171229" s="1" t="s">
        <v>60</v>
      </c>
    </row>
    <row r="171230" spans="1:3" x14ac:dyDescent="0.2">
      <c r="A171230" s="1">
        <v>219378</v>
      </c>
      <c r="B171230" s="1" t="s">
        <v>170835</v>
      </c>
      <c r="C171230" s="1" t="s">
        <v>60</v>
      </c>
    </row>
    <row r="171231" spans="1:3" x14ac:dyDescent="0.2">
      <c r="A171231" s="1">
        <v>219380</v>
      </c>
      <c r="B171231" s="1" t="s">
        <v>170836</v>
      </c>
      <c r="C171231" s="1" t="s">
        <v>60</v>
      </c>
    </row>
    <row r="171232" spans="1:3" x14ac:dyDescent="0.2">
      <c r="A171232" s="1">
        <v>219381</v>
      </c>
      <c r="B171232" s="1" t="s">
        <v>170837</v>
      </c>
      <c r="C171232" s="1" t="s">
        <v>5</v>
      </c>
    </row>
    <row r="171233" spans="1:3" x14ac:dyDescent="0.2">
      <c r="A171233" s="1">
        <v>219382</v>
      </c>
      <c r="B171233" s="1" t="s">
        <v>170838</v>
      </c>
      <c r="C171233" s="1" t="s">
        <v>60</v>
      </c>
    </row>
    <row r="171234" spans="1:3" x14ac:dyDescent="0.2">
      <c r="A171234" s="1">
        <v>219383</v>
      </c>
      <c r="B171234" s="1" t="s">
        <v>170839</v>
      </c>
      <c r="C171234" s="1" t="s">
        <v>60</v>
      </c>
    </row>
    <row r="171235" spans="1:3" x14ac:dyDescent="0.2">
      <c r="A171235" s="1">
        <v>219384</v>
      </c>
      <c r="B171235" s="1" t="s">
        <v>170840</v>
      </c>
      <c r="C171235" s="1" t="s">
        <v>60</v>
      </c>
    </row>
    <row r="171236" spans="1:3" x14ac:dyDescent="0.2">
      <c r="A171236" s="1">
        <v>219385</v>
      </c>
      <c r="B171236" s="1" t="s">
        <v>170841</v>
      </c>
      <c r="C171236" s="1" t="s">
        <v>60</v>
      </c>
    </row>
    <row r="171237" spans="1:3" x14ac:dyDescent="0.2">
      <c r="A171237" s="1">
        <v>219386</v>
      </c>
      <c r="B171237" s="1" t="s">
        <v>170842</v>
      </c>
      <c r="C171237" s="1" t="s">
        <v>60</v>
      </c>
    </row>
    <row r="171238" spans="1:3" x14ac:dyDescent="0.2">
      <c r="A171238" s="1">
        <v>219387</v>
      </c>
      <c r="B171238" s="1" t="s">
        <v>170843</v>
      </c>
      <c r="C171238" s="1" t="s">
        <v>60</v>
      </c>
    </row>
    <row r="171239" spans="1:3" x14ac:dyDescent="0.2">
      <c r="A171239" s="1">
        <v>219389</v>
      </c>
      <c r="B171239" s="1" t="s">
        <v>170844</v>
      </c>
      <c r="C171239" s="1" t="s">
        <v>60</v>
      </c>
    </row>
    <row r="171240" spans="1:3" x14ac:dyDescent="0.2">
      <c r="A171240" s="1">
        <v>219390</v>
      </c>
      <c r="B171240" s="1" t="s">
        <v>170845</v>
      </c>
      <c r="C171240" s="1" t="s">
        <v>5</v>
      </c>
    </row>
    <row r="171241" spans="1:3" x14ac:dyDescent="0.2">
      <c r="A171241" s="1">
        <v>219391</v>
      </c>
      <c r="B171241" s="1" t="s">
        <v>170846</v>
      </c>
      <c r="C171241" s="1" t="s">
        <v>60</v>
      </c>
    </row>
    <row r="171242" spans="1:3" x14ac:dyDescent="0.2">
      <c r="A171242" s="1">
        <v>219392</v>
      </c>
      <c r="B171242" s="1" t="s">
        <v>170847</v>
      </c>
      <c r="C171242" s="1" t="s">
        <v>60</v>
      </c>
    </row>
    <row r="171243" spans="1:3" x14ac:dyDescent="0.2">
      <c r="A171243" s="1">
        <v>219393</v>
      </c>
      <c r="B171243" s="1" t="s">
        <v>170848</v>
      </c>
      <c r="C171243" s="1" t="s">
        <v>60</v>
      </c>
    </row>
    <row r="171244" spans="1:3" x14ac:dyDescent="0.2">
      <c r="A171244" s="1">
        <v>219394</v>
      </c>
      <c r="B171244" s="1" t="s">
        <v>170849</v>
      </c>
      <c r="C171244" s="1" t="s">
        <v>60</v>
      </c>
    </row>
    <row r="171245" spans="1:3" x14ac:dyDescent="0.2">
      <c r="A171245" s="1">
        <v>219395</v>
      </c>
      <c r="B171245" s="1" t="s">
        <v>170850</v>
      </c>
      <c r="C171245" s="1" t="s">
        <v>60</v>
      </c>
    </row>
    <row r="171246" spans="1:3" x14ac:dyDescent="0.2">
      <c r="A171246" s="1">
        <v>219399</v>
      </c>
      <c r="B171246" s="1" t="s">
        <v>170851</v>
      </c>
      <c r="C171246" s="1" t="s">
        <v>5</v>
      </c>
    </row>
    <row r="171247" spans="1:3" x14ac:dyDescent="0.2">
      <c r="A171247" s="1">
        <v>219401</v>
      </c>
      <c r="B171247" s="1" t="s">
        <v>170852</v>
      </c>
      <c r="C171247" s="1" t="s">
        <v>60</v>
      </c>
    </row>
    <row r="171248" spans="1:3" x14ac:dyDescent="0.2">
      <c r="A171248" s="1">
        <v>219402</v>
      </c>
      <c r="B171248" s="1" t="s">
        <v>170853</v>
      </c>
      <c r="C171248" s="1" t="s">
        <v>5</v>
      </c>
    </row>
    <row r="171249" spans="1:3" x14ac:dyDescent="0.2">
      <c r="A171249" s="1">
        <v>219403</v>
      </c>
      <c r="B171249" s="1" t="s">
        <v>170854</v>
      </c>
      <c r="C171249" s="1" t="s">
        <v>5</v>
      </c>
    </row>
    <row r="171250" spans="1:3" x14ac:dyDescent="0.2">
      <c r="A171250" s="1">
        <v>219404</v>
      </c>
      <c r="B171250" s="1" t="s">
        <v>170855</v>
      </c>
      <c r="C171250" s="1" t="s">
        <v>5</v>
      </c>
    </row>
    <row r="171251" spans="1:3" x14ac:dyDescent="0.2">
      <c r="A171251" s="1">
        <v>219405</v>
      </c>
      <c r="B171251" s="1" t="s">
        <v>170856</v>
      </c>
      <c r="C171251" s="1" t="s">
        <v>60</v>
      </c>
    </row>
    <row r="171252" spans="1:3" x14ac:dyDescent="0.2">
      <c r="A171252" s="1">
        <v>219406</v>
      </c>
      <c r="B171252" s="1" t="s">
        <v>170857</v>
      </c>
      <c r="C171252" s="1" t="s">
        <v>60</v>
      </c>
    </row>
    <row r="171253" spans="1:3" x14ac:dyDescent="0.2">
      <c r="A171253" s="1">
        <v>219407</v>
      </c>
      <c r="B171253" s="1" t="s">
        <v>170858</v>
      </c>
      <c r="C171253" s="1" t="s">
        <v>5</v>
      </c>
    </row>
    <row r="171254" spans="1:3" x14ac:dyDescent="0.2">
      <c r="A171254" s="1">
        <v>219408</v>
      </c>
      <c r="B171254" s="1" t="s">
        <v>170859</v>
      </c>
      <c r="C171254" s="1" t="s">
        <v>5</v>
      </c>
    </row>
    <row r="171255" spans="1:3" x14ac:dyDescent="0.2">
      <c r="A171255" s="1">
        <v>219410</v>
      </c>
      <c r="B171255" s="1" t="s">
        <v>170860</v>
      </c>
      <c r="C171255" s="1" t="s">
        <v>60</v>
      </c>
    </row>
    <row r="171256" spans="1:3" x14ac:dyDescent="0.2">
      <c r="A171256" s="1">
        <v>219412</v>
      </c>
      <c r="B171256" s="1" t="s">
        <v>170861</v>
      </c>
      <c r="C171256" s="1" t="s">
        <v>5</v>
      </c>
    </row>
    <row r="171257" spans="1:3" x14ac:dyDescent="0.2">
      <c r="A171257" s="1">
        <v>219414</v>
      </c>
      <c r="B171257" s="1" t="s">
        <v>170862</v>
      </c>
      <c r="C171257" s="1" t="s">
        <v>60</v>
      </c>
    </row>
    <row r="171258" spans="1:3" x14ac:dyDescent="0.2">
      <c r="A171258" s="1">
        <v>219415</v>
      </c>
      <c r="B171258" s="1" t="s">
        <v>170863</v>
      </c>
      <c r="C171258" s="1" t="s">
        <v>60</v>
      </c>
    </row>
    <row r="171259" spans="1:3" x14ac:dyDescent="0.2">
      <c r="A171259" s="1">
        <v>219416</v>
      </c>
      <c r="B171259" s="1" t="s">
        <v>170864</v>
      </c>
      <c r="C171259" s="1" t="s">
        <v>5</v>
      </c>
    </row>
    <row r="171260" spans="1:3" x14ac:dyDescent="0.2">
      <c r="A171260" s="1">
        <v>219417</v>
      </c>
      <c r="B171260" s="1" t="s">
        <v>170865</v>
      </c>
      <c r="C171260" s="1" t="s">
        <v>5</v>
      </c>
    </row>
    <row r="171261" spans="1:3" x14ac:dyDescent="0.2">
      <c r="A171261" s="1">
        <v>219418</v>
      </c>
      <c r="B171261" s="1" t="s">
        <v>170866</v>
      </c>
      <c r="C171261" s="1" t="s">
        <v>5</v>
      </c>
    </row>
    <row r="171262" spans="1:3" x14ac:dyDescent="0.2">
      <c r="A171262" s="1">
        <v>219419</v>
      </c>
      <c r="B171262" s="1" t="s">
        <v>170867</v>
      </c>
      <c r="C171262" s="1" t="s">
        <v>60</v>
      </c>
    </row>
    <row r="171263" spans="1:3" x14ac:dyDescent="0.2">
      <c r="A171263" s="1">
        <v>219420</v>
      </c>
      <c r="B171263" s="1" t="s">
        <v>170868</v>
      </c>
      <c r="C171263" s="1" t="s">
        <v>60</v>
      </c>
    </row>
    <row r="171264" spans="1:3" x14ac:dyDescent="0.2">
      <c r="A171264" s="1">
        <v>219421</v>
      </c>
      <c r="B171264" s="1" t="s">
        <v>170869</v>
      </c>
      <c r="C171264" s="1" t="s">
        <v>5</v>
      </c>
    </row>
    <row r="171265" spans="1:3" x14ac:dyDescent="0.2">
      <c r="A171265" s="1">
        <v>219422</v>
      </c>
      <c r="B171265" s="1" t="s">
        <v>170870</v>
      </c>
      <c r="C171265" s="1" t="s">
        <v>5</v>
      </c>
    </row>
    <row r="171266" spans="1:3" x14ac:dyDescent="0.2">
      <c r="A171266" s="1">
        <v>219423</v>
      </c>
      <c r="B171266" s="1" t="s">
        <v>170871</v>
      </c>
      <c r="C171266" s="1" t="s">
        <v>5</v>
      </c>
    </row>
    <row r="171267" spans="1:3" x14ac:dyDescent="0.2">
      <c r="A171267" s="1">
        <v>219424</v>
      </c>
      <c r="B171267" s="1" t="s">
        <v>170872</v>
      </c>
      <c r="C171267" s="1" t="s">
        <v>5</v>
      </c>
    </row>
    <row r="171268" spans="1:3" x14ac:dyDescent="0.2">
      <c r="A171268" s="1">
        <v>219425</v>
      </c>
      <c r="B171268" s="1" t="s">
        <v>170873</v>
      </c>
      <c r="C171268" s="1" t="s">
        <v>5</v>
      </c>
    </row>
    <row r="171269" spans="1:3" x14ac:dyDescent="0.2">
      <c r="A171269" s="1">
        <v>219426</v>
      </c>
      <c r="B171269" s="1" t="s">
        <v>170874</v>
      </c>
      <c r="C171269" s="1" t="s">
        <v>5</v>
      </c>
    </row>
    <row r="171270" spans="1:3" x14ac:dyDescent="0.2">
      <c r="A171270" s="1">
        <v>219427</v>
      </c>
      <c r="B171270" s="1" t="s">
        <v>170875</v>
      </c>
      <c r="C171270" s="1" t="s">
        <v>60</v>
      </c>
    </row>
    <row r="171271" spans="1:3" x14ac:dyDescent="0.2">
      <c r="A171271" s="1">
        <v>219428</v>
      </c>
      <c r="B171271" s="1" t="s">
        <v>170876</v>
      </c>
      <c r="C171271" s="1" t="s">
        <v>60</v>
      </c>
    </row>
    <row r="171272" spans="1:3" x14ac:dyDescent="0.2">
      <c r="A171272" s="1">
        <v>219429</v>
      </c>
      <c r="B171272" s="1" t="s">
        <v>170877</v>
      </c>
      <c r="C171272" s="1" t="s">
        <v>60</v>
      </c>
    </row>
    <row r="171273" spans="1:3" x14ac:dyDescent="0.2">
      <c r="A171273" s="1">
        <v>219432</v>
      </c>
      <c r="B171273" s="1" t="s">
        <v>170878</v>
      </c>
      <c r="C171273" s="1" t="s">
        <v>60</v>
      </c>
    </row>
    <row r="171274" spans="1:3" x14ac:dyDescent="0.2">
      <c r="A171274" s="1">
        <v>219433</v>
      </c>
      <c r="B171274" s="1" t="s">
        <v>170879</v>
      </c>
      <c r="C171274" s="1" t="s">
        <v>60</v>
      </c>
    </row>
    <row r="171275" spans="1:3" x14ac:dyDescent="0.2">
      <c r="A171275" s="1">
        <v>219434</v>
      </c>
      <c r="B171275" s="1" t="s">
        <v>170880</v>
      </c>
      <c r="C171275" s="1" t="s">
        <v>60</v>
      </c>
    </row>
    <row r="171276" spans="1:3" x14ac:dyDescent="0.2">
      <c r="A171276" s="1">
        <v>219435</v>
      </c>
      <c r="B171276" s="1" t="s">
        <v>170881</v>
      </c>
      <c r="C171276" s="1" t="s">
        <v>60</v>
      </c>
    </row>
    <row r="171277" spans="1:3" x14ac:dyDescent="0.2">
      <c r="A171277" s="1">
        <v>219436</v>
      </c>
      <c r="B171277" s="1" t="s">
        <v>170882</v>
      </c>
      <c r="C171277" s="1" t="s">
        <v>60</v>
      </c>
    </row>
    <row r="171278" spans="1:3" x14ac:dyDescent="0.2">
      <c r="A171278" s="1">
        <v>219437</v>
      </c>
      <c r="B171278" s="1" t="s">
        <v>170883</v>
      </c>
      <c r="C171278" s="1" t="s">
        <v>5</v>
      </c>
    </row>
    <row r="171279" spans="1:3" x14ac:dyDescent="0.2">
      <c r="A171279" s="1">
        <v>219438</v>
      </c>
      <c r="B171279" s="1" t="s">
        <v>170884</v>
      </c>
      <c r="C171279" s="1" t="s">
        <v>5</v>
      </c>
    </row>
    <row r="171280" spans="1:3" x14ac:dyDescent="0.2">
      <c r="A171280" s="1">
        <v>219440</v>
      </c>
      <c r="B171280" s="1" t="s">
        <v>170885</v>
      </c>
      <c r="C171280" s="1" t="s">
        <v>5</v>
      </c>
    </row>
    <row r="171281" spans="1:3" x14ac:dyDescent="0.2">
      <c r="A171281" s="1">
        <v>219441</v>
      </c>
      <c r="B171281" s="1" t="s">
        <v>170886</v>
      </c>
      <c r="C171281" s="1" t="s">
        <v>5</v>
      </c>
    </row>
    <row r="171282" spans="1:3" x14ac:dyDescent="0.2">
      <c r="A171282" s="1">
        <v>219442</v>
      </c>
      <c r="B171282" s="1" t="s">
        <v>170887</v>
      </c>
      <c r="C171282" s="1" t="s">
        <v>60</v>
      </c>
    </row>
    <row r="171283" spans="1:3" x14ac:dyDescent="0.2">
      <c r="A171283" s="1">
        <v>219444</v>
      </c>
      <c r="B171283" s="1" t="s">
        <v>170888</v>
      </c>
      <c r="C171283" s="1" t="s">
        <v>60</v>
      </c>
    </row>
    <row r="171284" spans="1:3" x14ac:dyDescent="0.2">
      <c r="A171284" s="1">
        <v>219445</v>
      </c>
      <c r="B171284" s="1" t="s">
        <v>170889</v>
      </c>
      <c r="C171284" s="1" t="s">
        <v>5</v>
      </c>
    </row>
    <row r="171285" spans="1:3" x14ac:dyDescent="0.2">
      <c r="A171285" s="1">
        <v>219446</v>
      </c>
      <c r="B171285" s="1" t="s">
        <v>170890</v>
      </c>
      <c r="C171285" s="1" t="s">
        <v>5</v>
      </c>
    </row>
    <row r="171286" spans="1:3" x14ac:dyDescent="0.2">
      <c r="A171286" s="1">
        <v>219447</v>
      </c>
      <c r="B171286" s="1" t="s">
        <v>170891</v>
      </c>
      <c r="C171286" s="1" t="s">
        <v>5</v>
      </c>
    </row>
    <row r="171287" spans="1:3" x14ac:dyDescent="0.2">
      <c r="A171287" s="1">
        <v>219448</v>
      </c>
      <c r="B171287" s="1" t="s">
        <v>170892</v>
      </c>
      <c r="C171287" s="1" t="s">
        <v>5</v>
      </c>
    </row>
    <row r="171288" spans="1:3" x14ac:dyDescent="0.2">
      <c r="A171288" s="1">
        <v>219449</v>
      </c>
      <c r="B171288" s="1" t="s">
        <v>170893</v>
      </c>
      <c r="C171288" s="1" t="s">
        <v>60</v>
      </c>
    </row>
    <row r="171289" spans="1:3" x14ac:dyDescent="0.2">
      <c r="A171289" s="1">
        <v>219450</v>
      </c>
      <c r="B171289" s="1" t="s">
        <v>170894</v>
      </c>
      <c r="C171289" s="1" t="s">
        <v>60</v>
      </c>
    </row>
    <row r="171290" spans="1:3" x14ac:dyDescent="0.2">
      <c r="A171290" s="1">
        <v>219451</v>
      </c>
      <c r="B171290" s="1" t="s">
        <v>170895</v>
      </c>
      <c r="C171290" s="1" t="s">
        <v>5</v>
      </c>
    </row>
    <row r="171291" spans="1:3" x14ac:dyDescent="0.2">
      <c r="A171291" s="1">
        <v>219452</v>
      </c>
      <c r="B171291" s="1" t="s">
        <v>170896</v>
      </c>
      <c r="C171291" s="1" t="s">
        <v>60</v>
      </c>
    </row>
    <row r="171292" spans="1:3" x14ac:dyDescent="0.2">
      <c r="A171292" s="1">
        <v>219453</v>
      </c>
      <c r="B171292" s="1" t="s">
        <v>170897</v>
      </c>
      <c r="C171292" s="1" t="s">
        <v>60</v>
      </c>
    </row>
    <row r="171293" spans="1:3" x14ac:dyDescent="0.2">
      <c r="A171293" s="1">
        <v>219454</v>
      </c>
      <c r="B171293" s="1" t="s">
        <v>170898</v>
      </c>
      <c r="C171293" s="1" t="s">
        <v>60</v>
      </c>
    </row>
    <row r="171294" spans="1:3" x14ac:dyDescent="0.2">
      <c r="A171294" s="1">
        <v>219455</v>
      </c>
      <c r="B171294" s="1" t="s">
        <v>170899</v>
      </c>
      <c r="C171294" s="1" t="s">
        <v>60</v>
      </c>
    </row>
    <row r="171295" spans="1:3" x14ac:dyDescent="0.2">
      <c r="A171295" s="1">
        <v>219456</v>
      </c>
      <c r="B171295" s="1" t="s">
        <v>170900</v>
      </c>
      <c r="C171295" s="1" t="s">
        <v>60</v>
      </c>
    </row>
    <row r="171296" spans="1:3" x14ac:dyDescent="0.2">
      <c r="A171296" s="1">
        <v>219457</v>
      </c>
      <c r="B171296" s="1" t="s">
        <v>170901</v>
      </c>
      <c r="C171296" s="1" t="s">
        <v>5</v>
      </c>
    </row>
    <row r="171297" spans="1:3" x14ac:dyDescent="0.2">
      <c r="A171297" s="1">
        <v>219458</v>
      </c>
      <c r="B171297" s="1" t="s">
        <v>170902</v>
      </c>
      <c r="C171297" s="1" t="s">
        <v>5</v>
      </c>
    </row>
    <row r="171298" spans="1:3" x14ac:dyDescent="0.2">
      <c r="A171298" s="1">
        <v>219459</v>
      </c>
      <c r="B171298" s="1" t="s">
        <v>170903</v>
      </c>
      <c r="C171298" s="1" t="s">
        <v>5</v>
      </c>
    </row>
    <row r="171299" spans="1:3" x14ac:dyDescent="0.2">
      <c r="A171299" s="1">
        <v>219460</v>
      </c>
      <c r="B171299" s="1" t="s">
        <v>170904</v>
      </c>
      <c r="C171299" s="1" t="s">
        <v>60</v>
      </c>
    </row>
    <row r="171300" spans="1:3" x14ac:dyDescent="0.2">
      <c r="A171300" s="1">
        <v>219461</v>
      </c>
      <c r="B171300" s="1" t="s">
        <v>170905</v>
      </c>
      <c r="C171300" s="1" t="s">
        <v>5</v>
      </c>
    </row>
    <row r="171301" spans="1:3" x14ac:dyDescent="0.2">
      <c r="A171301" s="1">
        <v>219462</v>
      </c>
      <c r="B171301" s="1" t="s">
        <v>170906</v>
      </c>
      <c r="C171301" s="1" t="s">
        <v>60</v>
      </c>
    </row>
    <row r="171302" spans="1:3" x14ac:dyDescent="0.2">
      <c r="A171302" s="1">
        <v>219463</v>
      </c>
      <c r="B171302" s="1" t="s">
        <v>170907</v>
      </c>
      <c r="C171302" s="1" t="s">
        <v>5</v>
      </c>
    </row>
    <row r="171303" spans="1:3" x14ac:dyDescent="0.2">
      <c r="A171303" s="1">
        <v>219464</v>
      </c>
      <c r="B171303" s="1" t="s">
        <v>170908</v>
      </c>
      <c r="C171303" s="1" t="s">
        <v>60</v>
      </c>
    </row>
    <row r="171304" spans="1:3" x14ac:dyDescent="0.2">
      <c r="A171304" s="1">
        <v>219465</v>
      </c>
      <c r="B171304" s="1" t="s">
        <v>170909</v>
      </c>
      <c r="C171304" s="1" t="s">
        <v>5</v>
      </c>
    </row>
    <row r="171305" spans="1:3" x14ac:dyDescent="0.2">
      <c r="A171305" s="1">
        <v>219469</v>
      </c>
      <c r="B171305" s="1" t="s">
        <v>170910</v>
      </c>
      <c r="C171305" s="1" t="s">
        <v>5</v>
      </c>
    </row>
    <row r="171306" spans="1:3" x14ac:dyDescent="0.2">
      <c r="A171306" s="1">
        <v>219470</v>
      </c>
      <c r="B171306" s="1" t="s">
        <v>170911</v>
      </c>
      <c r="C171306" s="1" t="s">
        <v>5</v>
      </c>
    </row>
    <row r="171307" spans="1:3" x14ac:dyDescent="0.2">
      <c r="A171307" s="1">
        <v>219471</v>
      </c>
      <c r="B171307" s="1" t="s">
        <v>170912</v>
      </c>
      <c r="C171307" s="1" t="s">
        <v>60</v>
      </c>
    </row>
    <row r="171308" spans="1:3" x14ac:dyDescent="0.2">
      <c r="A171308" s="1">
        <v>219472</v>
      </c>
      <c r="B171308" s="1" t="s">
        <v>170913</v>
      </c>
      <c r="C171308" s="1" t="s">
        <v>60</v>
      </c>
    </row>
    <row r="171309" spans="1:3" x14ac:dyDescent="0.2">
      <c r="A171309" s="1">
        <v>219473</v>
      </c>
      <c r="B171309" s="1" t="s">
        <v>170914</v>
      </c>
      <c r="C171309" s="1" t="s">
        <v>5</v>
      </c>
    </row>
    <row r="171310" spans="1:3" x14ac:dyDescent="0.2">
      <c r="A171310" s="1">
        <v>219474</v>
      </c>
      <c r="B171310" s="1" t="s">
        <v>170915</v>
      </c>
      <c r="C171310" s="1" t="s">
        <v>5</v>
      </c>
    </row>
    <row r="171311" spans="1:3" x14ac:dyDescent="0.2">
      <c r="A171311" s="1">
        <v>219475</v>
      </c>
      <c r="B171311" s="1" t="s">
        <v>170916</v>
      </c>
      <c r="C171311" s="1" t="s">
        <v>5</v>
      </c>
    </row>
    <row r="171312" spans="1:3" x14ac:dyDescent="0.2">
      <c r="A171312" s="1">
        <v>219476</v>
      </c>
      <c r="B171312" s="1" t="s">
        <v>170917</v>
      </c>
      <c r="C171312" s="1" t="s">
        <v>60</v>
      </c>
    </row>
    <row r="171313" spans="1:3" x14ac:dyDescent="0.2">
      <c r="A171313" s="1">
        <v>219477</v>
      </c>
      <c r="B171313" s="1" t="s">
        <v>170918</v>
      </c>
      <c r="C171313" s="1" t="s">
        <v>60</v>
      </c>
    </row>
    <row r="171314" spans="1:3" x14ac:dyDescent="0.2">
      <c r="A171314" s="1">
        <v>219479</v>
      </c>
      <c r="B171314" s="1" t="s">
        <v>170919</v>
      </c>
      <c r="C171314" s="1" t="s">
        <v>60</v>
      </c>
    </row>
    <row r="171315" spans="1:3" x14ac:dyDescent="0.2">
      <c r="A171315" s="1">
        <v>219480</v>
      </c>
      <c r="B171315" s="1" t="s">
        <v>170920</v>
      </c>
      <c r="C171315" s="1" t="s">
        <v>60</v>
      </c>
    </row>
    <row r="171316" spans="1:3" x14ac:dyDescent="0.2">
      <c r="A171316" s="1">
        <v>219481</v>
      </c>
      <c r="B171316" s="1" t="s">
        <v>170921</v>
      </c>
      <c r="C171316" s="1" t="s">
        <v>60</v>
      </c>
    </row>
    <row r="171317" spans="1:3" x14ac:dyDescent="0.2">
      <c r="A171317" s="1">
        <v>219482</v>
      </c>
      <c r="B171317" s="1" t="s">
        <v>170922</v>
      </c>
      <c r="C171317" s="1" t="s">
        <v>60</v>
      </c>
    </row>
    <row r="171318" spans="1:3" x14ac:dyDescent="0.2">
      <c r="A171318" s="1">
        <v>219483</v>
      </c>
      <c r="B171318" s="1" t="s">
        <v>170923</v>
      </c>
      <c r="C171318" s="1" t="s">
        <v>60</v>
      </c>
    </row>
    <row r="171319" spans="1:3" x14ac:dyDescent="0.2">
      <c r="A171319" s="1">
        <v>219484</v>
      </c>
      <c r="B171319" s="1" t="s">
        <v>170924</v>
      </c>
      <c r="C171319" s="1" t="s">
        <v>60</v>
      </c>
    </row>
    <row r="171320" spans="1:3" x14ac:dyDescent="0.2">
      <c r="A171320" s="1">
        <v>219485</v>
      </c>
      <c r="B171320" s="1" t="s">
        <v>170925</v>
      </c>
      <c r="C171320" s="1" t="s">
        <v>60</v>
      </c>
    </row>
    <row r="171321" spans="1:3" x14ac:dyDescent="0.2">
      <c r="A171321" s="1">
        <v>219486</v>
      </c>
      <c r="B171321" s="1" t="s">
        <v>170926</v>
      </c>
      <c r="C171321" s="1" t="s">
        <v>60</v>
      </c>
    </row>
    <row r="171322" spans="1:3" x14ac:dyDescent="0.2">
      <c r="A171322" s="1">
        <v>219489</v>
      </c>
      <c r="B171322" s="1" t="s">
        <v>170927</v>
      </c>
      <c r="C171322" s="1" t="s">
        <v>60</v>
      </c>
    </row>
    <row r="171323" spans="1:3" x14ac:dyDescent="0.2">
      <c r="A171323" s="1">
        <v>219490</v>
      </c>
      <c r="B171323" s="1" t="s">
        <v>170928</v>
      </c>
      <c r="C171323" s="1" t="s">
        <v>60</v>
      </c>
    </row>
    <row r="171324" spans="1:3" x14ac:dyDescent="0.2">
      <c r="A171324" s="1">
        <v>219491</v>
      </c>
      <c r="B171324" s="1" t="s">
        <v>170929</v>
      </c>
      <c r="C171324" s="1" t="s">
        <v>60</v>
      </c>
    </row>
    <row r="171325" spans="1:3" x14ac:dyDescent="0.2">
      <c r="A171325" s="1">
        <v>219492</v>
      </c>
      <c r="B171325" s="1" t="s">
        <v>170930</v>
      </c>
      <c r="C171325" s="1" t="s">
        <v>60</v>
      </c>
    </row>
    <row r="171326" spans="1:3" x14ac:dyDescent="0.2">
      <c r="A171326" s="1">
        <v>219493</v>
      </c>
      <c r="B171326" s="1" t="s">
        <v>170931</v>
      </c>
      <c r="C171326" s="1" t="s">
        <v>60</v>
      </c>
    </row>
    <row r="171327" spans="1:3" x14ac:dyDescent="0.2">
      <c r="A171327" s="1">
        <v>219494</v>
      </c>
      <c r="B171327" s="1" t="s">
        <v>170932</v>
      </c>
      <c r="C171327" s="1" t="s">
        <v>60</v>
      </c>
    </row>
    <row r="171328" spans="1:3" x14ac:dyDescent="0.2">
      <c r="A171328" s="1">
        <v>219495</v>
      </c>
      <c r="B171328" s="1" t="s">
        <v>170933</v>
      </c>
      <c r="C171328" s="1" t="s">
        <v>60</v>
      </c>
    </row>
    <row r="171329" spans="1:4" x14ac:dyDescent="0.2">
      <c r="A171329" s="1">
        <v>219496</v>
      </c>
      <c r="B171329" s="1" t="s">
        <v>170934</v>
      </c>
      <c r="C171329" s="1" t="s">
        <v>60</v>
      </c>
    </row>
    <row r="171330" spans="1:4" x14ac:dyDescent="0.2">
      <c r="A171330" s="1">
        <v>219497</v>
      </c>
      <c r="B171330" s="1" t="s">
        <v>170935</v>
      </c>
      <c r="C171330" s="1" t="s">
        <v>60</v>
      </c>
    </row>
    <row r="171331" spans="1:4" x14ac:dyDescent="0.2">
      <c r="A171331" s="1">
        <v>219498</v>
      </c>
      <c r="B171331" s="1" t="s">
        <v>170936</v>
      </c>
      <c r="C171331" s="1" t="s">
        <v>60</v>
      </c>
    </row>
    <row r="171332" spans="1:4" x14ac:dyDescent="0.2">
      <c r="A171332" s="1">
        <v>219499</v>
      </c>
      <c r="B171332" s="1" t="s">
        <v>170937</v>
      </c>
      <c r="C171332" s="1" t="s">
        <v>60</v>
      </c>
    </row>
    <row r="171333" spans="1:4" x14ac:dyDescent="0.2">
      <c r="A171333" s="1">
        <v>219500</v>
      </c>
      <c r="B171333" s="1" t="s">
        <v>170938</v>
      </c>
      <c r="C171333" s="1" t="s">
        <v>5</v>
      </c>
    </row>
    <row r="171334" spans="1:4" x14ac:dyDescent="0.2">
      <c r="A171334" s="1">
        <v>219501</v>
      </c>
      <c r="B171334" s="1" t="s">
        <v>170939</v>
      </c>
      <c r="C171334" s="1" t="s">
        <v>60</v>
      </c>
      <c r="D171334" s="1" t="s">
        <v>61</v>
      </c>
    </row>
    <row r="171335" spans="1:4" x14ac:dyDescent="0.2">
      <c r="A171335" s="1">
        <v>219502</v>
      </c>
      <c r="B171335" s="1" t="s">
        <v>170940</v>
      </c>
      <c r="C171335" s="1" t="s">
        <v>60</v>
      </c>
    </row>
    <row r="171336" spans="1:4" x14ac:dyDescent="0.2">
      <c r="A171336" s="1">
        <v>219503</v>
      </c>
      <c r="B171336" s="1" t="s">
        <v>170941</v>
      </c>
      <c r="C171336" s="1" t="s">
        <v>60</v>
      </c>
      <c r="D171336" s="1" t="s">
        <v>61</v>
      </c>
    </row>
    <row r="171337" spans="1:4" x14ac:dyDescent="0.2">
      <c r="A171337" s="1">
        <v>219504</v>
      </c>
      <c r="B171337" s="1" t="s">
        <v>170942</v>
      </c>
      <c r="C171337" s="1" t="s">
        <v>60</v>
      </c>
    </row>
    <row r="171338" spans="1:4" x14ac:dyDescent="0.2">
      <c r="A171338" s="1">
        <v>219505</v>
      </c>
      <c r="B171338" s="1" t="s">
        <v>170943</v>
      </c>
      <c r="C171338" s="1" t="s">
        <v>60</v>
      </c>
    </row>
    <row r="171339" spans="1:4" x14ac:dyDescent="0.2">
      <c r="A171339" s="1">
        <v>219506</v>
      </c>
      <c r="B171339" s="1" t="s">
        <v>170944</v>
      </c>
      <c r="C171339" s="1" t="s">
        <v>60</v>
      </c>
    </row>
    <row r="171340" spans="1:4" x14ac:dyDescent="0.2">
      <c r="A171340" s="1">
        <v>219507</v>
      </c>
      <c r="B171340" s="1" t="s">
        <v>170945</v>
      </c>
      <c r="C171340" s="1" t="s">
        <v>60</v>
      </c>
    </row>
    <row r="171341" spans="1:4" x14ac:dyDescent="0.2">
      <c r="A171341" s="1">
        <v>219508</v>
      </c>
      <c r="B171341" s="1" t="s">
        <v>170946</v>
      </c>
      <c r="C171341" s="1" t="s">
        <v>60</v>
      </c>
    </row>
    <row r="171342" spans="1:4" x14ac:dyDescent="0.2">
      <c r="A171342" s="1">
        <v>219509</v>
      </c>
      <c r="B171342" s="1" t="s">
        <v>170947</v>
      </c>
      <c r="C171342" s="1" t="s">
        <v>60</v>
      </c>
      <c r="D171342" s="1" t="s">
        <v>61</v>
      </c>
    </row>
    <row r="171343" spans="1:4" x14ac:dyDescent="0.2">
      <c r="A171343" s="1">
        <v>219510</v>
      </c>
      <c r="B171343" s="1" t="s">
        <v>170948</v>
      </c>
      <c r="C171343" s="1" t="s">
        <v>60</v>
      </c>
    </row>
    <row r="171344" spans="1:4" x14ac:dyDescent="0.2">
      <c r="A171344" s="1">
        <v>219516</v>
      </c>
      <c r="B171344" s="1" t="s">
        <v>170949</v>
      </c>
      <c r="C171344" s="1" t="s">
        <v>60</v>
      </c>
      <c r="D171344" s="1" t="s">
        <v>61</v>
      </c>
    </row>
    <row r="171345" spans="1:4" x14ac:dyDescent="0.2">
      <c r="A171345" s="1">
        <v>219518</v>
      </c>
      <c r="B171345" s="1" t="s">
        <v>170950</v>
      </c>
      <c r="C171345" s="1" t="s">
        <v>5</v>
      </c>
    </row>
    <row r="171346" spans="1:4" x14ac:dyDescent="0.2">
      <c r="A171346" s="1">
        <v>219519</v>
      </c>
      <c r="B171346" s="1" t="s">
        <v>170951</v>
      </c>
      <c r="C171346" s="1" t="s">
        <v>60</v>
      </c>
    </row>
    <row r="171347" spans="1:4" x14ac:dyDescent="0.2">
      <c r="A171347" s="1">
        <v>219522</v>
      </c>
      <c r="B171347" s="1" t="s">
        <v>170952</v>
      </c>
      <c r="C171347" s="1" t="s">
        <v>60</v>
      </c>
      <c r="D171347" s="1" t="s">
        <v>61</v>
      </c>
    </row>
    <row r="171348" spans="1:4" x14ac:dyDescent="0.2">
      <c r="A171348" s="1">
        <v>219559</v>
      </c>
      <c r="B171348" s="1" t="s">
        <v>170953</v>
      </c>
      <c r="C171348" s="1" t="s">
        <v>5</v>
      </c>
    </row>
    <row r="171349" spans="1:4" x14ac:dyDescent="0.2">
      <c r="A171349" s="1">
        <v>219567</v>
      </c>
      <c r="B171349" s="1" t="s">
        <v>170954</v>
      </c>
      <c r="C171349" s="1" t="s">
        <v>60</v>
      </c>
    </row>
    <row r="171350" spans="1:4" x14ac:dyDescent="0.2">
      <c r="A171350" s="1">
        <v>219568</v>
      </c>
      <c r="B171350" s="1" t="s">
        <v>170955</v>
      </c>
      <c r="C171350" s="1" t="s">
        <v>5</v>
      </c>
    </row>
    <row r="171351" spans="1:4" x14ac:dyDescent="0.2">
      <c r="A171351" s="1">
        <v>219570</v>
      </c>
      <c r="B171351" s="1" t="s">
        <v>170956</v>
      </c>
      <c r="C171351" s="1" t="s">
        <v>5</v>
      </c>
    </row>
    <row r="171352" spans="1:4" x14ac:dyDescent="0.2">
      <c r="A171352" s="1">
        <v>219576</v>
      </c>
      <c r="B171352" s="1" t="s">
        <v>170957</v>
      </c>
      <c r="C171352" s="1" t="s">
        <v>60</v>
      </c>
    </row>
    <row r="171353" spans="1:4" x14ac:dyDescent="0.2">
      <c r="A171353" s="1">
        <v>219579</v>
      </c>
      <c r="B171353" s="1" t="s">
        <v>170958</v>
      </c>
      <c r="C171353" s="1" t="s">
        <v>5</v>
      </c>
    </row>
    <row r="171354" spans="1:4" x14ac:dyDescent="0.2">
      <c r="A171354" s="1">
        <v>219585</v>
      </c>
      <c r="B171354" s="1" t="s">
        <v>170959</v>
      </c>
      <c r="C171354" s="1" t="s">
        <v>5</v>
      </c>
    </row>
    <row r="171355" spans="1:4" x14ac:dyDescent="0.2">
      <c r="A171355" s="1">
        <v>219596</v>
      </c>
      <c r="B171355" s="1" t="s">
        <v>170960</v>
      </c>
      <c r="C171355" s="1" t="s">
        <v>5</v>
      </c>
    </row>
    <row r="171356" spans="1:4" x14ac:dyDescent="0.2">
      <c r="A171356" s="1">
        <v>219602</v>
      </c>
      <c r="B171356" s="1" t="s">
        <v>170961</v>
      </c>
      <c r="C171356" s="1" t="s">
        <v>5</v>
      </c>
    </row>
    <row r="171357" spans="1:4" x14ac:dyDescent="0.2">
      <c r="A171357" s="1">
        <v>219604</v>
      </c>
      <c r="B171357" s="1" t="s">
        <v>170962</v>
      </c>
      <c r="C171357" s="1" t="s">
        <v>5</v>
      </c>
    </row>
    <row r="171358" spans="1:4" x14ac:dyDescent="0.2">
      <c r="A171358" s="1">
        <v>219608</v>
      </c>
      <c r="B171358" s="1" t="s">
        <v>170963</v>
      </c>
      <c r="C171358" s="1" t="s">
        <v>5</v>
      </c>
    </row>
    <row r="171359" spans="1:4" x14ac:dyDescent="0.2">
      <c r="A171359" s="1">
        <v>219610</v>
      </c>
      <c r="B171359" s="1" t="s">
        <v>170964</v>
      </c>
      <c r="C171359" s="1" t="s">
        <v>5</v>
      </c>
    </row>
    <row r="171360" spans="1:4" x14ac:dyDescent="0.2">
      <c r="A171360" s="1">
        <v>219614</v>
      </c>
      <c r="B171360" s="1" t="s">
        <v>170965</v>
      </c>
      <c r="C171360" s="1" t="s">
        <v>5</v>
      </c>
    </row>
    <row r="171361" spans="1:3" x14ac:dyDescent="0.2">
      <c r="A171361" s="1">
        <v>219617</v>
      </c>
      <c r="B171361" s="1" t="s">
        <v>170966</v>
      </c>
      <c r="C171361" s="1" t="s">
        <v>5</v>
      </c>
    </row>
    <row r="171362" spans="1:3" x14ac:dyDescent="0.2">
      <c r="A171362" s="1">
        <v>219623</v>
      </c>
      <c r="B171362" s="1" t="s">
        <v>170967</v>
      </c>
      <c r="C171362" s="1" t="s">
        <v>5</v>
      </c>
    </row>
    <row r="171363" spans="1:3" x14ac:dyDescent="0.2">
      <c r="A171363" s="1">
        <v>219631</v>
      </c>
      <c r="B171363" s="1" t="s">
        <v>170968</v>
      </c>
      <c r="C171363" s="1" t="s">
        <v>5</v>
      </c>
    </row>
    <row r="171364" spans="1:3" x14ac:dyDescent="0.2">
      <c r="A171364" s="1">
        <v>219641</v>
      </c>
      <c r="B171364" s="1" t="s">
        <v>170969</v>
      </c>
      <c r="C171364" s="1" t="s">
        <v>5</v>
      </c>
    </row>
    <row r="171365" spans="1:3" x14ac:dyDescent="0.2">
      <c r="A171365" s="1">
        <v>219644</v>
      </c>
      <c r="B171365" s="1" t="s">
        <v>170970</v>
      </c>
      <c r="C171365" s="1" t="s">
        <v>5</v>
      </c>
    </row>
    <row r="171366" spans="1:3" x14ac:dyDescent="0.2">
      <c r="A171366" s="1">
        <v>219648</v>
      </c>
      <c r="B171366" s="1" t="s">
        <v>170971</v>
      </c>
      <c r="C171366" s="1" t="s">
        <v>5</v>
      </c>
    </row>
    <row r="171367" spans="1:3" x14ac:dyDescent="0.2">
      <c r="A171367" s="1">
        <v>219649</v>
      </c>
      <c r="B171367" s="1" t="s">
        <v>170972</v>
      </c>
      <c r="C171367" s="1" t="s">
        <v>5</v>
      </c>
    </row>
    <row r="171368" spans="1:3" x14ac:dyDescent="0.2">
      <c r="A171368" s="1">
        <v>219651</v>
      </c>
      <c r="B171368" s="1" t="s">
        <v>170973</v>
      </c>
      <c r="C171368" s="1" t="s">
        <v>5</v>
      </c>
    </row>
    <row r="171369" spans="1:3" x14ac:dyDescent="0.2">
      <c r="A171369" s="1">
        <v>219655</v>
      </c>
      <c r="B171369" s="1" t="s">
        <v>170974</v>
      </c>
      <c r="C171369" s="1" t="s">
        <v>5</v>
      </c>
    </row>
    <row r="171370" spans="1:3" x14ac:dyDescent="0.2">
      <c r="A171370" s="1">
        <v>219656</v>
      </c>
      <c r="B171370" s="1" t="s">
        <v>170975</v>
      </c>
      <c r="C171370" s="1" t="s">
        <v>5</v>
      </c>
    </row>
    <row r="171371" spans="1:3" x14ac:dyDescent="0.2">
      <c r="A171371" s="1">
        <v>219659</v>
      </c>
      <c r="B171371" s="1" t="s">
        <v>170976</v>
      </c>
      <c r="C171371" s="1" t="s">
        <v>5</v>
      </c>
    </row>
    <row r="171372" spans="1:3" x14ac:dyDescent="0.2">
      <c r="A171372" s="1">
        <v>219668</v>
      </c>
      <c r="B171372" s="1" t="s">
        <v>170977</v>
      </c>
      <c r="C171372" s="1" t="s">
        <v>5</v>
      </c>
    </row>
    <row r="171373" spans="1:3" x14ac:dyDescent="0.2">
      <c r="A171373" s="1">
        <v>219672</v>
      </c>
      <c r="B171373" s="1" t="s">
        <v>170978</v>
      </c>
      <c r="C171373" s="1" t="s">
        <v>5</v>
      </c>
    </row>
    <row r="171374" spans="1:3" x14ac:dyDescent="0.2">
      <c r="A171374" s="1">
        <v>219673</v>
      </c>
      <c r="B171374" s="1" t="s">
        <v>170979</v>
      </c>
      <c r="C171374" s="1" t="s">
        <v>5</v>
      </c>
    </row>
    <row r="171375" spans="1:3" x14ac:dyDescent="0.2">
      <c r="A171375" s="1">
        <v>219675</v>
      </c>
      <c r="B171375" s="1" t="s">
        <v>170980</v>
      </c>
      <c r="C171375" s="1" t="s">
        <v>5</v>
      </c>
    </row>
    <row r="171376" spans="1:3" x14ac:dyDescent="0.2">
      <c r="A171376" s="1">
        <v>219678</v>
      </c>
      <c r="B171376" s="1" t="s">
        <v>170981</v>
      </c>
      <c r="C171376" s="1" t="s">
        <v>5</v>
      </c>
    </row>
    <row r="171377" spans="1:4" x14ac:dyDescent="0.2">
      <c r="A171377" s="1">
        <v>219681</v>
      </c>
      <c r="B171377" s="1" t="s">
        <v>170982</v>
      </c>
      <c r="C171377" s="1" t="s">
        <v>5</v>
      </c>
    </row>
    <row r="171378" spans="1:4" x14ac:dyDescent="0.2">
      <c r="A171378" s="1">
        <v>219683</v>
      </c>
      <c r="B171378" s="1" t="s">
        <v>170983</v>
      </c>
      <c r="C171378" s="1" t="s">
        <v>5</v>
      </c>
    </row>
    <row r="171379" spans="1:4" x14ac:dyDescent="0.2">
      <c r="A171379" s="1">
        <v>219684</v>
      </c>
      <c r="B171379" s="1" t="s">
        <v>170984</v>
      </c>
      <c r="C171379" s="1" t="s">
        <v>5</v>
      </c>
    </row>
    <row r="171380" spans="1:4" x14ac:dyDescent="0.2">
      <c r="A171380" s="1">
        <v>219689</v>
      </c>
      <c r="B171380" s="1" t="s">
        <v>170985</v>
      </c>
      <c r="C171380" s="1" t="s">
        <v>60</v>
      </c>
    </row>
    <row r="171381" spans="1:4" x14ac:dyDescent="0.2">
      <c r="A171381" s="1">
        <v>219690</v>
      </c>
      <c r="B171381" s="1" t="s">
        <v>170986</v>
      </c>
      <c r="C171381" s="1" t="s">
        <v>5</v>
      </c>
    </row>
    <row r="171382" spans="1:4" x14ac:dyDescent="0.2">
      <c r="A171382" s="1">
        <v>219693</v>
      </c>
      <c r="B171382" s="1" t="s">
        <v>170987</v>
      </c>
      <c r="C171382" s="1" t="s">
        <v>5</v>
      </c>
    </row>
    <row r="171383" spans="1:4" x14ac:dyDescent="0.2">
      <c r="A171383" s="1">
        <v>219696</v>
      </c>
      <c r="B171383" s="1" t="s">
        <v>170988</v>
      </c>
      <c r="C171383" s="1" t="s">
        <v>5</v>
      </c>
    </row>
    <row r="171384" spans="1:4" x14ac:dyDescent="0.2">
      <c r="A171384" s="1">
        <v>219698</v>
      </c>
      <c r="B171384" s="1" t="s">
        <v>170989</v>
      </c>
      <c r="C171384" s="1" t="s">
        <v>60</v>
      </c>
      <c r="D171384" s="1" t="s">
        <v>61</v>
      </c>
    </row>
    <row r="171385" spans="1:4" x14ac:dyDescent="0.2">
      <c r="A171385" s="1">
        <v>219699</v>
      </c>
      <c r="B171385" s="1" t="s">
        <v>170990</v>
      </c>
      <c r="C171385" s="1" t="s">
        <v>5</v>
      </c>
    </row>
    <row r="171386" spans="1:4" x14ac:dyDescent="0.2">
      <c r="A171386" s="1">
        <v>219701</v>
      </c>
      <c r="B171386" s="1" t="s">
        <v>170991</v>
      </c>
      <c r="C171386" s="1" t="s">
        <v>5</v>
      </c>
    </row>
    <row r="171387" spans="1:4" x14ac:dyDescent="0.2">
      <c r="A171387" s="1">
        <v>219702</v>
      </c>
      <c r="B171387" s="1" t="s">
        <v>170992</v>
      </c>
      <c r="C171387" s="1" t="s">
        <v>5</v>
      </c>
    </row>
    <row r="171388" spans="1:4" x14ac:dyDescent="0.2">
      <c r="A171388" s="1">
        <v>219703</v>
      </c>
      <c r="B171388" s="1" t="s">
        <v>170993</v>
      </c>
      <c r="C171388" s="1" t="s">
        <v>60</v>
      </c>
    </row>
    <row r="171389" spans="1:4" x14ac:dyDescent="0.2">
      <c r="A171389" s="1">
        <v>219704</v>
      </c>
      <c r="B171389" s="1" t="s">
        <v>170994</v>
      </c>
      <c r="C171389" s="1" t="s">
        <v>5</v>
      </c>
    </row>
    <row r="171390" spans="1:4" x14ac:dyDescent="0.2">
      <c r="A171390" s="1">
        <v>219705</v>
      </c>
      <c r="B171390" s="1" t="s">
        <v>170995</v>
      </c>
      <c r="C171390" s="1" t="s">
        <v>5</v>
      </c>
    </row>
    <row r="171391" spans="1:4" x14ac:dyDescent="0.2">
      <c r="A171391" s="1">
        <v>219706</v>
      </c>
      <c r="B171391" s="1" t="s">
        <v>170996</v>
      </c>
      <c r="C171391" s="1" t="s">
        <v>5</v>
      </c>
    </row>
    <row r="171392" spans="1:4" x14ac:dyDescent="0.2">
      <c r="A171392" s="1">
        <v>219707</v>
      </c>
      <c r="B171392" s="1" t="s">
        <v>170997</v>
      </c>
      <c r="C171392" s="1" t="s">
        <v>60</v>
      </c>
    </row>
    <row r="171393" spans="1:4" x14ac:dyDescent="0.2">
      <c r="A171393" s="1">
        <v>219709</v>
      </c>
      <c r="B171393" s="1" t="s">
        <v>170998</v>
      </c>
      <c r="C171393" s="1" t="s">
        <v>5</v>
      </c>
    </row>
    <row r="171394" spans="1:4" x14ac:dyDescent="0.2">
      <c r="A171394" s="1">
        <v>219710</v>
      </c>
      <c r="B171394" s="1" t="s">
        <v>170999</v>
      </c>
      <c r="C171394" s="1" t="s">
        <v>60</v>
      </c>
      <c r="D171394" s="1" t="s">
        <v>61</v>
      </c>
    </row>
    <row r="171395" spans="1:4" x14ac:dyDescent="0.2">
      <c r="A171395" s="1">
        <v>219711</v>
      </c>
      <c r="B171395" s="1" t="s">
        <v>171000</v>
      </c>
      <c r="C171395" s="1" t="s">
        <v>60</v>
      </c>
      <c r="D171395" s="1" t="s">
        <v>61</v>
      </c>
    </row>
    <row r="171396" spans="1:4" x14ac:dyDescent="0.2">
      <c r="A171396" s="1">
        <v>219712</v>
      </c>
      <c r="B171396" s="1" t="s">
        <v>171001</v>
      </c>
      <c r="C171396" s="1" t="s">
        <v>5</v>
      </c>
    </row>
    <row r="171397" spans="1:4" x14ac:dyDescent="0.2">
      <c r="A171397" s="1">
        <v>219713</v>
      </c>
      <c r="B171397" s="1" t="s">
        <v>171002</v>
      </c>
      <c r="C171397" s="1" t="s">
        <v>307</v>
      </c>
    </row>
    <row r="171398" spans="1:4" x14ac:dyDescent="0.2">
      <c r="A171398" s="1">
        <v>219715</v>
      </c>
      <c r="B171398" s="1" t="s">
        <v>171003</v>
      </c>
      <c r="C171398" s="1" t="s">
        <v>5</v>
      </c>
    </row>
    <row r="171399" spans="1:4" x14ac:dyDescent="0.2">
      <c r="A171399" s="1">
        <v>219716</v>
      </c>
      <c r="B171399" s="1" t="s">
        <v>171004</v>
      </c>
      <c r="C171399" s="1" t="s">
        <v>307</v>
      </c>
    </row>
    <row r="171400" spans="1:4" x14ac:dyDescent="0.2">
      <c r="A171400" s="1">
        <v>219717</v>
      </c>
      <c r="B171400" s="1" t="s">
        <v>171005</v>
      </c>
      <c r="C171400" s="1" t="s">
        <v>307</v>
      </c>
    </row>
    <row r="171401" spans="1:4" x14ac:dyDescent="0.2">
      <c r="A171401" s="1">
        <v>219718</v>
      </c>
      <c r="B171401" s="1" t="s">
        <v>171006</v>
      </c>
      <c r="C171401" s="1" t="s">
        <v>5</v>
      </c>
    </row>
    <row r="171402" spans="1:4" x14ac:dyDescent="0.2">
      <c r="A171402" s="1">
        <v>219719</v>
      </c>
      <c r="B171402" s="1" t="s">
        <v>171007</v>
      </c>
      <c r="C171402" s="1" t="s">
        <v>5</v>
      </c>
    </row>
    <row r="171403" spans="1:4" x14ac:dyDescent="0.2">
      <c r="A171403" s="1">
        <v>219720</v>
      </c>
      <c r="B171403" s="1" t="s">
        <v>171008</v>
      </c>
      <c r="C171403" s="1" t="s">
        <v>307</v>
      </c>
    </row>
    <row r="171404" spans="1:4" x14ac:dyDescent="0.2">
      <c r="A171404" s="1">
        <v>219721</v>
      </c>
      <c r="B171404" s="1" t="s">
        <v>171009</v>
      </c>
      <c r="C171404" s="1" t="s">
        <v>5</v>
      </c>
    </row>
    <row r="171405" spans="1:4" x14ac:dyDescent="0.2">
      <c r="A171405" s="1">
        <v>219723</v>
      </c>
      <c r="B171405" s="1" t="s">
        <v>171010</v>
      </c>
      <c r="C171405" s="1" t="s">
        <v>5</v>
      </c>
    </row>
    <row r="171406" spans="1:4" x14ac:dyDescent="0.2">
      <c r="A171406" s="1">
        <v>219724</v>
      </c>
      <c r="B171406" s="1" t="s">
        <v>171011</v>
      </c>
      <c r="C171406" s="1" t="s">
        <v>5</v>
      </c>
    </row>
    <row r="171407" spans="1:4" x14ac:dyDescent="0.2">
      <c r="A171407" s="1">
        <v>219726</v>
      </c>
      <c r="B171407" s="1" t="s">
        <v>171012</v>
      </c>
      <c r="C171407" s="1" t="s">
        <v>60</v>
      </c>
    </row>
    <row r="171408" spans="1:4" x14ac:dyDescent="0.2">
      <c r="A171408" s="1">
        <v>219727</v>
      </c>
      <c r="B171408" s="1" t="s">
        <v>171013</v>
      </c>
      <c r="C171408" s="1" t="s">
        <v>5</v>
      </c>
    </row>
    <row r="171409" spans="1:3" x14ac:dyDescent="0.2">
      <c r="A171409" s="1">
        <v>219728</v>
      </c>
      <c r="B171409" s="1" t="s">
        <v>171014</v>
      </c>
      <c r="C171409" s="1" t="s">
        <v>307</v>
      </c>
    </row>
    <row r="171410" spans="1:3" x14ac:dyDescent="0.2">
      <c r="A171410" s="1">
        <v>219729</v>
      </c>
      <c r="B171410" s="1" t="s">
        <v>171015</v>
      </c>
      <c r="C171410" s="1" t="s">
        <v>5</v>
      </c>
    </row>
    <row r="171411" spans="1:3" x14ac:dyDescent="0.2">
      <c r="A171411" s="1">
        <v>219730</v>
      </c>
      <c r="B171411" s="1" t="s">
        <v>171016</v>
      </c>
      <c r="C171411" s="1" t="s">
        <v>5</v>
      </c>
    </row>
    <row r="171412" spans="1:3" x14ac:dyDescent="0.2">
      <c r="A171412" s="1">
        <v>219731</v>
      </c>
      <c r="B171412" s="1" t="s">
        <v>171017</v>
      </c>
      <c r="C171412" s="1" t="s">
        <v>307</v>
      </c>
    </row>
    <row r="171413" spans="1:3" x14ac:dyDescent="0.2">
      <c r="A171413" s="1">
        <v>219732</v>
      </c>
      <c r="B171413" s="1" t="s">
        <v>171018</v>
      </c>
      <c r="C171413" s="1" t="s">
        <v>5</v>
      </c>
    </row>
    <row r="171414" spans="1:3" x14ac:dyDescent="0.2">
      <c r="A171414" s="1">
        <v>219733</v>
      </c>
      <c r="B171414" s="1" t="s">
        <v>171019</v>
      </c>
      <c r="C171414" s="1" t="s">
        <v>307</v>
      </c>
    </row>
    <row r="171415" spans="1:3" x14ac:dyDescent="0.2">
      <c r="A171415" s="1">
        <v>219734</v>
      </c>
      <c r="B171415" s="1" t="s">
        <v>171020</v>
      </c>
      <c r="C171415" s="1" t="s">
        <v>5</v>
      </c>
    </row>
    <row r="171416" spans="1:3" x14ac:dyDescent="0.2">
      <c r="A171416" s="1">
        <v>219735</v>
      </c>
      <c r="B171416" s="1" t="s">
        <v>171021</v>
      </c>
      <c r="C171416" s="1" t="s">
        <v>5</v>
      </c>
    </row>
    <row r="171417" spans="1:3" x14ac:dyDescent="0.2">
      <c r="A171417" s="1">
        <v>219736</v>
      </c>
      <c r="B171417" s="1" t="s">
        <v>171022</v>
      </c>
      <c r="C171417" s="1" t="s">
        <v>5</v>
      </c>
    </row>
    <row r="171418" spans="1:3" x14ac:dyDescent="0.2">
      <c r="A171418" s="1">
        <v>219737</v>
      </c>
      <c r="B171418" s="1" t="s">
        <v>171023</v>
      </c>
      <c r="C171418" s="1" t="s">
        <v>307</v>
      </c>
    </row>
    <row r="171419" spans="1:3" x14ac:dyDescent="0.2">
      <c r="A171419" s="1">
        <v>219738</v>
      </c>
      <c r="B171419" s="1" t="s">
        <v>171024</v>
      </c>
      <c r="C171419" s="1" t="s">
        <v>5</v>
      </c>
    </row>
    <row r="171420" spans="1:3" x14ac:dyDescent="0.2">
      <c r="A171420" s="1">
        <v>219739</v>
      </c>
      <c r="B171420" s="1" t="s">
        <v>171025</v>
      </c>
      <c r="C171420" s="1" t="s">
        <v>307</v>
      </c>
    </row>
    <row r="171421" spans="1:3" x14ac:dyDescent="0.2">
      <c r="A171421" s="1">
        <v>219740</v>
      </c>
      <c r="B171421" s="1" t="s">
        <v>171026</v>
      </c>
      <c r="C171421" s="1" t="s">
        <v>307</v>
      </c>
    </row>
    <row r="171422" spans="1:3" x14ac:dyDescent="0.2">
      <c r="A171422" s="1">
        <v>219741</v>
      </c>
      <c r="B171422" s="1" t="s">
        <v>171027</v>
      </c>
      <c r="C171422" s="1" t="s">
        <v>307</v>
      </c>
    </row>
    <row r="171423" spans="1:3" x14ac:dyDescent="0.2">
      <c r="A171423" s="1">
        <v>219742</v>
      </c>
      <c r="B171423" s="1" t="s">
        <v>171028</v>
      </c>
      <c r="C171423" s="1" t="s">
        <v>5</v>
      </c>
    </row>
    <row r="171424" spans="1:3" x14ac:dyDescent="0.2">
      <c r="A171424" s="1">
        <v>219743</v>
      </c>
      <c r="B171424" s="1" t="s">
        <v>171029</v>
      </c>
      <c r="C171424" s="1" t="s">
        <v>5</v>
      </c>
    </row>
    <row r="171425" spans="1:3" x14ac:dyDescent="0.2">
      <c r="A171425" s="1">
        <v>219744</v>
      </c>
      <c r="B171425" s="1" t="s">
        <v>171030</v>
      </c>
      <c r="C171425" s="1" t="s">
        <v>5</v>
      </c>
    </row>
    <row r="171426" spans="1:3" x14ac:dyDescent="0.2">
      <c r="A171426" s="1">
        <v>219745</v>
      </c>
      <c r="B171426" s="1" t="s">
        <v>171031</v>
      </c>
      <c r="C171426" s="1" t="s">
        <v>5</v>
      </c>
    </row>
    <row r="171427" spans="1:3" x14ac:dyDescent="0.2">
      <c r="A171427" s="1">
        <v>219746</v>
      </c>
      <c r="B171427" s="1" t="s">
        <v>171032</v>
      </c>
      <c r="C171427" s="1" t="s">
        <v>5</v>
      </c>
    </row>
    <row r="171428" spans="1:3" x14ac:dyDescent="0.2">
      <c r="A171428" s="1">
        <v>219747</v>
      </c>
      <c r="B171428" s="1" t="s">
        <v>171033</v>
      </c>
      <c r="C171428" s="1" t="s">
        <v>307</v>
      </c>
    </row>
    <row r="171429" spans="1:3" x14ac:dyDescent="0.2">
      <c r="A171429" s="1">
        <v>219748</v>
      </c>
      <c r="B171429" s="1" t="s">
        <v>171034</v>
      </c>
      <c r="C171429" s="1" t="s">
        <v>60</v>
      </c>
    </row>
    <row r="171430" spans="1:3" x14ac:dyDescent="0.2">
      <c r="A171430" s="1">
        <v>219749</v>
      </c>
      <c r="B171430" s="1" t="s">
        <v>171035</v>
      </c>
      <c r="C171430" s="1" t="s">
        <v>60</v>
      </c>
    </row>
    <row r="171431" spans="1:3" x14ac:dyDescent="0.2">
      <c r="A171431" s="1">
        <v>219750</v>
      </c>
      <c r="B171431" s="1" t="s">
        <v>171036</v>
      </c>
      <c r="C171431" s="1" t="s">
        <v>60</v>
      </c>
    </row>
    <row r="171432" spans="1:3" x14ac:dyDescent="0.2">
      <c r="A171432" s="1">
        <v>219751</v>
      </c>
      <c r="B171432" s="1" t="s">
        <v>171037</v>
      </c>
      <c r="C171432" s="1" t="s">
        <v>5</v>
      </c>
    </row>
    <row r="171433" spans="1:3" x14ac:dyDescent="0.2">
      <c r="A171433" s="1">
        <v>219752</v>
      </c>
      <c r="B171433" s="1" t="s">
        <v>171038</v>
      </c>
      <c r="C171433" s="1" t="s">
        <v>5</v>
      </c>
    </row>
    <row r="171434" spans="1:3" x14ac:dyDescent="0.2">
      <c r="A171434" s="1">
        <v>219753</v>
      </c>
      <c r="B171434" s="1" t="s">
        <v>171039</v>
      </c>
      <c r="C171434" s="1" t="s">
        <v>5</v>
      </c>
    </row>
    <row r="171435" spans="1:3" x14ac:dyDescent="0.2">
      <c r="A171435" s="1">
        <v>219754</v>
      </c>
      <c r="B171435" s="1" t="s">
        <v>171040</v>
      </c>
      <c r="C171435" s="1" t="s">
        <v>5</v>
      </c>
    </row>
    <row r="171436" spans="1:3" x14ac:dyDescent="0.2">
      <c r="A171436" s="1">
        <v>219755</v>
      </c>
      <c r="B171436" s="1" t="s">
        <v>171041</v>
      </c>
      <c r="C171436" s="1" t="s">
        <v>5</v>
      </c>
    </row>
    <row r="171437" spans="1:3" x14ac:dyDescent="0.2">
      <c r="A171437" s="1">
        <v>219756</v>
      </c>
      <c r="B171437" s="1" t="s">
        <v>171042</v>
      </c>
      <c r="C171437" s="1" t="s">
        <v>5</v>
      </c>
    </row>
    <row r="171438" spans="1:3" x14ac:dyDescent="0.2">
      <c r="A171438" s="1">
        <v>219757</v>
      </c>
      <c r="B171438" s="1" t="s">
        <v>171043</v>
      </c>
      <c r="C171438" s="1" t="s">
        <v>307</v>
      </c>
    </row>
    <row r="171439" spans="1:3" x14ac:dyDescent="0.2">
      <c r="A171439" s="1">
        <v>219758</v>
      </c>
      <c r="B171439" s="1" t="s">
        <v>171044</v>
      </c>
      <c r="C171439" s="1" t="s">
        <v>5</v>
      </c>
    </row>
    <row r="171440" spans="1:3" x14ac:dyDescent="0.2">
      <c r="A171440" s="1">
        <v>219759</v>
      </c>
      <c r="B171440" s="1" t="s">
        <v>171045</v>
      </c>
      <c r="C171440" s="1" t="s">
        <v>307</v>
      </c>
    </row>
    <row r="171441" spans="1:3" x14ac:dyDescent="0.2">
      <c r="A171441" s="1">
        <v>219760</v>
      </c>
      <c r="B171441" s="1" t="s">
        <v>171046</v>
      </c>
      <c r="C171441" s="1" t="s">
        <v>5</v>
      </c>
    </row>
    <row r="171442" spans="1:3" x14ac:dyDescent="0.2">
      <c r="A171442" s="1">
        <v>219761</v>
      </c>
      <c r="B171442" s="1" t="s">
        <v>171047</v>
      </c>
      <c r="C171442" s="1" t="s">
        <v>5</v>
      </c>
    </row>
    <row r="171443" spans="1:3" x14ac:dyDescent="0.2">
      <c r="A171443" s="1">
        <v>219762</v>
      </c>
      <c r="B171443" s="1" t="s">
        <v>171048</v>
      </c>
      <c r="C171443" s="1" t="s">
        <v>5</v>
      </c>
    </row>
    <row r="171444" spans="1:3" x14ac:dyDescent="0.2">
      <c r="A171444" s="1">
        <v>219763</v>
      </c>
      <c r="B171444" s="1" t="s">
        <v>171049</v>
      </c>
      <c r="C171444" s="1" t="s">
        <v>5</v>
      </c>
    </row>
    <row r="171445" spans="1:3" x14ac:dyDescent="0.2">
      <c r="A171445" s="1">
        <v>219764</v>
      </c>
      <c r="B171445" s="1" t="s">
        <v>171050</v>
      </c>
      <c r="C171445" s="1" t="s">
        <v>5</v>
      </c>
    </row>
    <row r="171446" spans="1:3" x14ac:dyDescent="0.2">
      <c r="A171446" s="1">
        <v>219765</v>
      </c>
      <c r="B171446" s="1" t="s">
        <v>171051</v>
      </c>
      <c r="C171446" s="1" t="s">
        <v>5</v>
      </c>
    </row>
    <row r="171447" spans="1:3" x14ac:dyDescent="0.2">
      <c r="A171447" s="1">
        <v>219766</v>
      </c>
      <c r="B171447" s="1" t="s">
        <v>171052</v>
      </c>
      <c r="C171447" s="1" t="s">
        <v>5</v>
      </c>
    </row>
    <row r="171448" spans="1:3" x14ac:dyDescent="0.2">
      <c r="A171448" s="1">
        <v>219767</v>
      </c>
      <c r="B171448" s="1" t="s">
        <v>171053</v>
      </c>
      <c r="C171448" s="1" t="s">
        <v>60</v>
      </c>
    </row>
    <row r="171449" spans="1:3" x14ac:dyDescent="0.2">
      <c r="A171449" s="1">
        <v>219768</v>
      </c>
      <c r="B171449" s="1" t="s">
        <v>171054</v>
      </c>
      <c r="C171449" s="1" t="s">
        <v>5</v>
      </c>
    </row>
    <row r="171450" spans="1:3" x14ac:dyDescent="0.2">
      <c r="A171450" s="1">
        <v>219769</v>
      </c>
      <c r="B171450" s="1" t="s">
        <v>171055</v>
      </c>
      <c r="C171450" s="1" t="s">
        <v>5</v>
      </c>
    </row>
    <row r="171451" spans="1:3" x14ac:dyDescent="0.2">
      <c r="A171451" s="1">
        <v>219770</v>
      </c>
      <c r="B171451" s="1" t="s">
        <v>171056</v>
      </c>
      <c r="C171451" s="1" t="s">
        <v>307</v>
      </c>
    </row>
    <row r="171452" spans="1:3" x14ac:dyDescent="0.2">
      <c r="A171452" s="1">
        <v>219771</v>
      </c>
      <c r="B171452" s="1" t="s">
        <v>171057</v>
      </c>
      <c r="C171452" s="1" t="s">
        <v>5</v>
      </c>
    </row>
    <row r="171453" spans="1:3" x14ac:dyDescent="0.2">
      <c r="A171453" s="1">
        <v>219772</v>
      </c>
      <c r="B171453" s="1" t="s">
        <v>171058</v>
      </c>
      <c r="C171453" s="1" t="s">
        <v>5</v>
      </c>
    </row>
    <row r="171454" spans="1:3" x14ac:dyDescent="0.2">
      <c r="A171454" s="1">
        <v>219773</v>
      </c>
      <c r="B171454" s="1" t="s">
        <v>171059</v>
      </c>
      <c r="C171454" s="1" t="s">
        <v>5</v>
      </c>
    </row>
    <row r="171455" spans="1:3" x14ac:dyDescent="0.2">
      <c r="A171455" s="1">
        <v>219774</v>
      </c>
      <c r="B171455" s="1" t="s">
        <v>171060</v>
      </c>
      <c r="C171455" s="1" t="s">
        <v>60</v>
      </c>
    </row>
    <row r="171456" spans="1:3" x14ac:dyDescent="0.2">
      <c r="A171456" s="1">
        <v>219775</v>
      </c>
      <c r="B171456" s="1" t="s">
        <v>171061</v>
      </c>
      <c r="C171456" s="1" t="s">
        <v>307</v>
      </c>
    </row>
    <row r="171457" spans="1:3" x14ac:dyDescent="0.2">
      <c r="A171457" s="1">
        <v>219776</v>
      </c>
      <c r="B171457" s="1" t="s">
        <v>171062</v>
      </c>
      <c r="C171457" s="1" t="s">
        <v>307</v>
      </c>
    </row>
    <row r="171458" spans="1:3" x14ac:dyDescent="0.2">
      <c r="A171458" s="1">
        <v>219777</v>
      </c>
      <c r="B171458" s="1" t="s">
        <v>171063</v>
      </c>
      <c r="C171458" s="1" t="s">
        <v>5</v>
      </c>
    </row>
    <row r="171459" spans="1:3" x14ac:dyDescent="0.2">
      <c r="A171459" s="1">
        <v>219778</v>
      </c>
      <c r="B171459" s="1" t="s">
        <v>171064</v>
      </c>
      <c r="C171459" s="1" t="s">
        <v>5</v>
      </c>
    </row>
    <row r="171460" spans="1:3" x14ac:dyDescent="0.2">
      <c r="A171460" s="1">
        <v>219779</v>
      </c>
      <c r="B171460" s="1" t="s">
        <v>171065</v>
      </c>
      <c r="C171460" s="1" t="s">
        <v>5</v>
      </c>
    </row>
    <row r="171461" spans="1:3" x14ac:dyDescent="0.2">
      <c r="A171461" s="1">
        <v>219780</v>
      </c>
      <c r="B171461" s="1" t="s">
        <v>171066</v>
      </c>
      <c r="C171461" s="1" t="s">
        <v>5</v>
      </c>
    </row>
    <row r="171462" spans="1:3" x14ac:dyDescent="0.2">
      <c r="A171462" s="1">
        <v>219781</v>
      </c>
      <c r="B171462" s="1" t="s">
        <v>171067</v>
      </c>
      <c r="C171462" s="1" t="s">
        <v>307</v>
      </c>
    </row>
    <row r="171463" spans="1:3" x14ac:dyDescent="0.2">
      <c r="A171463" s="1">
        <v>219782</v>
      </c>
      <c r="B171463" s="1" t="s">
        <v>171068</v>
      </c>
      <c r="C171463" s="1" t="s">
        <v>307</v>
      </c>
    </row>
    <row r="171464" spans="1:3" x14ac:dyDescent="0.2">
      <c r="A171464" s="1">
        <v>219783</v>
      </c>
      <c r="B171464" s="1" t="s">
        <v>171069</v>
      </c>
      <c r="C171464" s="1" t="s">
        <v>307</v>
      </c>
    </row>
    <row r="171465" spans="1:3" x14ac:dyDescent="0.2">
      <c r="A171465" s="1">
        <v>219784</v>
      </c>
      <c r="B171465" s="1" t="s">
        <v>171070</v>
      </c>
      <c r="C171465" s="1" t="s">
        <v>307</v>
      </c>
    </row>
    <row r="171466" spans="1:3" x14ac:dyDescent="0.2">
      <c r="A171466" s="1">
        <v>219785</v>
      </c>
      <c r="B171466" s="1" t="s">
        <v>171071</v>
      </c>
      <c r="C171466" s="1" t="s">
        <v>5</v>
      </c>
    </row>
    <row r="171467" spans="1:3" x14ac:dyDescent="0.2">
      <c r="A171467" s="1">
        <v>219786</v>
      </c>
      <c r="B171467" s="1" t="s">
        <v>171072</v>
      </c>
      <c r="C171467" s="1" t="s">
        <v>307</v>
      </c>
    </row>
    <row r="171468" spans="1:3" x14ac:dyDescent="0.2">
      <c r="A171468" s="1">
        <v>219787</v>
      </c>
      <c r="B171468" s="1" t="s">
        <v>171073</v>
      </c>
      <c r="C171468" s="1" t="s">
        <v>307</v>
      </c>
    </row>
    <row r="171469" spans="1:3" x14ac:dyDescent="0.2">
      <c r="A171469" s="1">
        <v>219788</v>
      </c>
      <c r="B171469" s="1" t="s">
        <v>171074</v>
      </c>
      <c r="C171469" s="1" t="s">
        <v>60</v>
      </c>
    </row>
    <row r="171470" spans="1:3" x14ac:dyDescent="0.2">
      <c r="A171470" s="1">
        <v>219789</v>
      </c>
      <c r="B171470" s="1" t="s">
        <v>171075</v>
      </c>
      <c r="C171470" s="1" t="s">
        <v>307</v>
      </c>
    </row>
    <row r="171471" spans="1:3" x14ac:dyDescent="0.2">
      <c r="A171471" s="1">
        <v>219790</v>
      </c>
      <c r="B171471" s="1" t="s">
        <v>171076</v>
      </c>
      <c r="C171471" s="1" t="s">
        <v>307</v>
      </c>
    </row>
    <row r="171472" spans="1:3" x14ac:dyDescent="0.2">
      <c r="A171472" s="1">
        <v>219791</v>
      </c>
      <c r="B171472" s="1" t="s">
        <v>171077</v>
      </c>
      <c r="C171472" s="1" t="s">
        <v>307</v>
      </c>
    </row>
    <row r="171473" spans="1:3" x14ac:dyDescent="0.2">
      <c r="A171473" s="1">
        <v>219792</v>
      </c>
      <c r="B171473" s="1" t="s">
        <v>171078</v>
      </c>
      <c r="C171473" s="1" t="s">
        <v>307</v>
      </c>
    </row>
    <row r="171474" spans="1:3" x14ac:dyDescent="0.2">
      <c r="A171474" s="1">
        <v>219793</v>
      </c>
      <c r="B171474" s="1" t="s">
        <v>171079</v>
      </c>
      <c r="C171474" s="1" t="s">
        <v>307</v>
      </c>
    </row>
    <row r="171475" spans="1:3" x14ac:dyDescent="0.2">
      <c r="A171475" s="1">
        <v>219794</v>
      </c>
      <c r="B171475" s="1" t="s">
        <v>171080</v>
      </c>
      <c r="C171475" s="1" t="s">
        <v>5</v>
      </c>
    </row>
    <row r="171476" spans="1:3" x14ac:dyDescent="0.2">
      <c r="A171476" s="1">
        <v>219795</v>
      </c>
      <c r="B171476" s="1" t="s">
        <v>171081</v>
      </c>
      <c r="C171476" s="1" t="s">
        <v>5</v>
      </c>
    </row>
    <row r="171477" spans="1:3" x14ac:dyDescent="0.2">
      <c r="A171477" s="1">
        <v>219796</v>
      </c>
      <c r="B171477" s="1" t="s">
        <v>171082</v>
      </c>
      <c r="C171477" s="1" t="s">
        <v>307</v>
      </c>
    </row>
    <row r="171478" spans="1:3" x14ac:dyDescent="0.2">
      <c r="A171478" s="1">
        <v>219797</v>
      </c>
      <c r="B171478" s="1" t="s">
        <v>171083</v>
      </c>
      <c r="C171478" s="1" t="s">
        <v>60</v>
      </c>
    </row>
    <row r="171479" spans="1:3" x14ac:dyDescent="0.2">
      <c r="A171479" s="1">
        <v>219798</v>
      </c>
      <c r="B171479" s="1" t="s">
        <v>171084</v>
      </c>
      <c r="C171479" s="1" t="s">
        <v>307</v>
      </c>
    </row>
    <row r="171480" spans="1:3" x14ac:dyDescent="0.2">
      <c r="A171480" s="1">
        <v>219799</v>
      </c>
      <c r="B171480" s="1" t="s">
        <v>171085</v>
      </c>
      <c r="C171480" s="1" t="s">
        <v>307</v>
      </c>
    </row>
    <row r="171481" spans="1:3" x14ac:dyDescent="0.2">
      <c r="A171481" s="1">
        <v>219800</v>
      </c>
      <c r="B171481" s="1" t="s">
        <v>171086</v>
      </c>
      <c r="C171481" s="1" t="s">
        <v>5</v>
      </c>
    </row>
    <row r="171482" spans="1:3" x14ac:dyDescent="0.2">
      <c r="A171482" s="1">
        <v>219801</v>
      </c>
      <c r="B171482" s="1" t="s">
        <v>171087</v>
      </c>
      <c r="C171482" s="1" t="s">
        <v>307</v>
      </c>
    </row>
    <row r="171483" spans="1:3" x14ac:dyDescent="0.2">
      <c r="A171483" s="1">
        <v>219802</v>
      </c>
      <c r="B171483" s="1" t="s">
        <v>171088</v>
      </c>
      <c r="C171483" s="1" t="s">
        <v>60</v>
      </c>
    </row>
    <row r="171484" spans="1:3" x14ac:dyDescent="0.2">
      <c r="A171484" s="1">
        <v>219803</v>
      </c>
      <c r="B171484" s="1" t="s">
        <v>171089</v>
      </c>
      <c r="C171484" s="1" t="s">
        <v>5</v>
      </c>
    </row>
    <row r="171485" spans="1:3" x14ac:dyDescent="0.2">
      <c r="A171485" s="1">
        <v>219804</v>
      </c>
      <c r="B171485" s="1" t="s">
        <v>171090</v>
      </c>
      <c r="C171485" s="1" t="s">
        <v>60</v>
      </c>
    </row>
    <row r="171486" spans="1:3" x14ac:dyDescent="0.2">
      <c r="A171486" s="1">
        <v>219805</v>
      </c>
      <c r="B171486" s="1" t="s">
        <v>171091</v>
      </c>
      <c r="C171486" s="1" t="s">
        <v>307</v>
      </c>
    </row>
    <row r="171487" spans="1:3" x14ac:dyDescent="0.2">
      <c r="A171487" s="1">
        <v>219806</v>
      </c>
      <c r="B171487" s="1" t="s">
        <v>171092</v>
      </c>
      <c r="C171487" s="1" t="s">
        <v>5</v>
      </c>
    </row>
    <row r="171488" spans="1:3" x14ac:dyDescent="0.2">
      <c r="A171488" s="1">
        <v>219807</v>
      </c>
      <c r="B171488" s="1" t="s">
        <v>171093</v>
      </c>
      <c r="C171488" s="1" t="s">
        <v>307</v>
      </c>
    </row>
    <row r="171489" spans="1:3" x14ac:dyDescent="0.2">
      <c r="A171489" s="1">
        <v>219808</v>
      </c>
      <c r="B171489" s="1" t="s">
        <v>171094</v>
      </c>
      <c r="C171489" s="1" t="s">
        <v>307</v>
      </c>
    </row>
    <row r="171490" spans="1:3" x14ac:dyDescent="0.2">
      <c r="A171490" s="1">
        <v>219809</v>
      </c>
      <c r="B171490" s="1" t="s">
        <v>171095</v>
      </c>
      <c r="C171490" s="1" t="s">
        <v>60</v>
      </c>
    </row>
    <row r="171491" spans="1:3" x14ac:dyDescent="0.2">
      <c r="A171491" s="1">
        <v>219810</v>
      </c>
      <c r="B171491" s="1" t="s">
        <v>171096</v>
      </c>
      <c r="C171491" s="1" t="s">
        <v>307</v>
      </c>
    </row>
    <row r="171492" spans="1:3" x14ac:dyDescent="0.2">
      <c r="A171492" s="1">
        <v>219811</v>
      </c>
      <c r="B171492" s="1" t="s">
        <v>171097</v>
      </c>
      <c r="C171492" s="1" t="s">
        <v>5</v>
      </c>
    </row>
    <row r="171493" spans="1:3" x14ac:dyDescent="0.2">
      <c r="A171493" s="1">
        <v>219812</v>
      </c>
      <c r="B171493" s="1" t="s">
        <v>171098</v>
      </c>
      <c r="C171493" s="1" t="s">
        <v>5</v>
      </c>
    </row>
    <row r="171494" spans="1:3" x14ac:dyDescent="0.2">
      <c r="A171494" s="1">
        <v>219813</v>
      </c>
      <c r="B171494" s="1" t="s">
        <v>171099</v>
      </c>
      <c r="C171494" s="1" t="s">
        <v>5</v>
      </c>
    </row>
    <row r="171495" spans="1:3" x14ac:dyDescent="0.2">
      <c r="A171495" s="1">
        <v>219814</v>
      </c>
      <c r="B171495" s="1" t="s">
        <v>171100</v>
      </c>
      <c r="C171495" s="1" t="s">
        <v>307</v>
      </c>
    </row>
    <row r="171496" spans="1:3" x14ac:dyDescent="0.2">
      <c r="A171496" s="1">
        <v>219815</v>
      </c>
      <c r="B171496" s="1" t="s">
        <v>171101</v>
      </c>
      <c r="C171496" s="1" t="s">
        <v>307</v>
      </c>
    </row>
    <row r="171497" spans="1:3" x14ac:dyDescent="0.2">
      <c r="A171497" s="1">
        <v>219816</v>
      </c>
      <c r="B171497" s="1" t="s">
        <v>171102</v>
      </c>
      <c r="C171497" s="1" t="s">
        <v>307</v>
      </c>
    </row>
    <row r="171498" spans="1:3" x14ac:dyDescent="0.2">
      <c r="A171498" s="1">
        <v>219817</v>
      </c>
      <c r="B171498" s="1" t="s">
        <v>171103</v>
      </c>
      <c r="C171498" s="1" t="s">
        <v>5</v>
      </c>
    </row>
    <row r="171499" spans="1:3" x14ac:dyDescent="0.2">
      <c r="A171499" s="1">
        <v>219818</v>
      </c>
      <c r="B171499" s="1" t="s">
        <v>171104</v>
      </c>
      <c r="C171499" s="1" t="s">
        <v>5</v>
      </c>
    </row>
    <row r="171500" spans="1:3" x14ac:dyDescent="0.2">
      <c r="A171500" s="1">
        <v>219819</v>
      </c>
      <c r="B171500" s="1" t="s">
        <v>171105</v>
      </c>
      <c r="C171500" s="1" t="s">
        <v>5</v>
      </c>
    </row>
    <row r="171501" spans="1:3" x14ac:dyDescent="0.2">
      <c r="A171501" s="1">
        <v>219820</v>
      </c>
      <c r="B171501" s="1" t="s">
        <v>171106</v>
      </c>
      <c r="C171501" s="1" t="s">
        <v>307</v>
      </c>
    </row>
    <row r="171502" spans="1:3" x14ac:dyDescent="0.2">
      <c r="A171502" s="1">
        <v>219821</v>
      </c>
      <c r="B171502" s="1" t="s">
        <v>171107</v>
      </c>
      <c r="C171502" s="1" t="s">
        <v>5</v>
      </c>
    </row>
    <row r="171503" spans="1:3" x14ac:dyDescent="0.2">
      <c r="A171503" s="1">
        <v>219822</v>
      </c>
      <c r="B171503" s="1" t="s">
        <v>171108</v>
      </c>
      <c r="C171503" s="1" t="s">
        <v>60</v>
      </c>
    </row>
    <row r="171504" spans="1:3" x14ac:dyDescent="0.2">
      <c r="A171504" s="1">
        <v>219823</v>
      </c>
      <c r="B171504" s="1" t="s">
        <v>171109</v>
      </c>
      <c r="C171504" s="1" t="s">
        <v>5</v>
      </c>
    </row>
    <row r="171505" spans="1:3" x14ac:dyDescent="0.2">
      <c r="A171505" s="1">
        <v>219824</v>
      </c>
      <c r="B171505" s="1" t="s">
        <v>171110</v>
      </c>
      <c r="C171505" s="1" t="s">
        <v>307</v>
      </c>
    </row>
    <row r="171506" spans="1:3" x14ac:dyDescent="0.2">
      <c r="A171506" s="1">
        <v>219825</v>
      </c>
      <c r="B171506" s="1" t="s">
        <v>171111</v>
      </c>
      <c r="C171506" s="1" t="s">
        <v>60</v>
      </c>
    </row>
    <row r="171507" spans="1:3" x14ac:dyDescent="0.2">
      <c r="A171507" s="1">
        <v>219826</v>
      </c>
      <c r="B171507" s="1" t="s">
        <v>171112</v>
      </c>
      <c r="C171507" s="1" t="s">
        <v>60</v>
      </c>
    </row>
    <row r="171508" spans="1:3" x14ac:dyDescent="0.2">
      <c r="A171508" s="1">
        <v>219827</v>
      </c>
      <c r="B171508" s="1" t="s">
        <v>171113</v>
      </c>
      <c r="C171508" s="1" t="s">
        <v>307</v>
      </c>
    </row>
    <row r="171509" spans="1:3" x14ac:dyDescent="0.2">
      <c r="A171509" s="1">
        <v>219828</v>
      </c>
      <c r="B171509" s="1" t="s">
        <v>171114</v>
      </c>
      <c r="C171509" s="1" t="s">
        <v>5</v>
      </c>
    </row>
    <row r="171510" spans="1:3" x14ac:dyDescent="0.2">
      <c r="A171510" s="1">
        <v>219829</v>
      </c>
      <c r="B171510" s="1" t="s">
        <v>171115</v>
      </c>
      <c r="C171510" s="1" t="s">
        <v>307</v>
      </c>
    </row>
    <row r="171511" spans="1:3" x14ac:dyDescent="0.2">
      <c r="A171511" s="1">
        <v>219830</v>
      </c>
      <c r="B171511" s="1" t="s">
        <v>171116</v>
      </c>
      <c r="C171511" s="1" t="s">
        <v>5</v>
      </c>
    </row>
    <row r="171512" spans="1:3" x14ac:dyDescent="0.2">
      <c r="A171512" s="1">
        <v>219831</v>
      </c>
      <c r="B171512" s="1" t="s">
        <v>171117</v>
      </c>
      <c r="C171512" s="1" t="s">
        <v>307</v>
      </c>
    </row>
    <row r="171513" spans="1:3" x14ac:dyDescent="0.2">
      <c r="A171513" s="1">
        <v>219832</v>
      </c>
      <c r="B171513" s="1" t="s">
        <v>171118</v>
      </c>
      <c r="C171513" s="1" t="s">
        <v>5</v>
      </c>
    </row>
    <row r="171514" spans="1:3" x14ac:dyDescent="0.2">
      <c r="A171514" s="1">
        <v>219833</v>
      </c>
      <c r="B171514" s="1" t="s">
        <v>171119</v>
      </c>
      <c r="C171514" s="1" t="s">
        <v>307</v>
      </c>
    </row>
    <row r="171515" spans="1:3" x14ac:dyDescent="0.2">
      <c r="A171515" s="1">
        <v>219835</v>
      </c>
      <c r="B171515" s="1" t="s">
        <v>171120</v>
      </c>
      <c r="C171515" s="1" t="s">
        <v>307</v>
      </c>
    </row>
    <row r="171516" spans="1:3" x14ac:dyDescent="0.2">
      <c r="A171516" s="1">
        <v>219836</v>
      </c>
      <c r="B171516" s="1" t="s">
        <v>171121</v>
      </c>
      <c r="C171516" s="1" t="s">
        <v>307</v>
      </c>
    </row>
    <row r="171517" spans="1:3" x14ac:dyDescent="0.2">
      <c r="A171517" s="1">
        <v>219837</v>
      </c>
      <c r="B171517" s="1" t="s">
        <v>171122</v>
      </c>
      <c r="C171517" s="1" t="s">
        <v>5</v>
      </c>
    </row>
    <row r="171518" spans="1:3" x14ac:dyDescent="0.2">
      <c r="A171518" s="1">
        <v>219838</v>
      </c>
      <c r="B171518" s="1" t="s">
        <v>171123</v>
      </c>
      <c r="C171518" s="1" t="s">
        <v>5</v>
      </c>
    </row>
    <row r="171519" spans="1:3" x14ac:dyDescent="0.2">
      <c r="A171519" s="1">
        <v>219839</v>
      </c>
      <c r="B171519" s="1" t="s">
        <v>171124</v>
      </c>
      <c r="C171519" s="1" t="s">
        <v>60</v>
      </c>
    </row>
    <row r="171520" spans="1:3" x14ac:dyDescent="0.2">
      <c r="A171520" s="1">
        <v>219840</v>
      </c>
      <c r="B171520" s="1" t="s">
        <v>171125</v>
      </c>
      <c r="C171520" s="1" t="s">
        <v>307</v>
      </c>
    </row>
    <row r="171521" spans="1:3" x14ac:dyDescent="0.2">
      <c r="A171521" s="1">
        <v>219841</v>
      </c>
      <c r="B171521" s="1" t="s">
        <v>171126</v>
      </c>
      <c r="C171521" s="1" t="s">
        <v>5</v>
      </c>
    </row>
    <row r="171522" spans="1:3" x14ac:dyDescent="0.2">
      <c r="A171522" s="1">
        <v>219842</v>
      </c>
      <c r="B171522" s="1" t="s">
        <v>171127</v>
      </c>
      <c r="C171522" s="1" t="s">
        <v>5</v>
      </c>
    </row>
    <row r="171523" spans="1:3" x14ac:dyDescent="0.2">
      <c r="A171523" s="1">
        <v>219843</v>
      </c>
      <c r="B171523" s="1" t="s">
        <v>171128</v>
      </c>
      <c r="C171523" s="1" t="s">
        <v>5</v>
      </c>
    </row>
    <row r="171524" spans="1:3" x14ac:dyDescent="0.2">
      <c r="A171524" s="1">
        <v>219844</v>
      </c>
      <c r="B171524" s="1" t="s">
        <v>171129</v>
      </c>
      <c r="C171524" s="1" t="s">
        <v>307</v>
      </c>
    </row>
    <row r="171525" spans="1:3" x14ac:dyDescent="0.2">
      <c r="A171525" s="1">
        <v>219845</v>
      </c>
      <c r="B171525" s="1" t="s">
        <v>171130</v>
      </c>
      <c r="C171525" s="1" t="s">
        <v>5</v>
      </c>
    </row>
    <row r="171526" spans="1:3" x14ac:dyDescent="0.2">
      <c r="A171526" s="1">
        <v>219846</v>
      </c>
      <c r="B171526" s="1" t="s">
        <v>171131</v>
      </c>
      <c r="C171526" s="1" t="s">
        <v>5</v>
      </c>
    </row>
    <row r="171527" spans="1:3" x14ac:dyDescent="0.2">
      <c r="A171527" s="1">
        <v>219847</v>
      </c>
      <c r="B171527" s="1" t="s">
        <v>171132</v>
      </c>
      <c r="C171527" s="1" t="s">
        <v>5</v>
      </c>
    </row>
    <row r="171528" spans="1:3" x14ac:dyDescent="0.2">
      <c r="A171528" s="1">
        <v>219848</v>
      </c>
      <c r="B171528" s="1" t="s">
        <v>171133</v>
      </c>
      <c r="C171528" s="1" t="s">
        <v>307</v>
      </c>
    </row>
    <row r="171529" spans="1:3" x14ac:dyDescent="0.2">
      <c r="A171529" s="1">
        <v>219849</v>
      </c>
      <c r="B171529" s="1" t="s">
        <v>171134</v>
      </c>
      <c r="C171529" s="1" t="s">
        <v>307</v>
      </c>
    </row>
    <row r="171530" spans="1:3" x14ac:dyDescent="0.2">
      <c r="A171530" s="1">
        <v>219850</v>
      </c>
      <c r="B171530" s="1" t="s">
        <v>171135</v>
      </c>
      <c r="C171530" s="1" t="s">
        <v>307</v>
      </c>
    </row>
    <row r="171531" spans="1:3" x14ac:dyDescent="0.2">
      <c r="A171531" s="1">
        <v>219851</v>
      </c>
      <c r="B171531" s="1" t="s">
        <v>171136</v>
      </c>
      <c r="C171531" s="1" t="s">
        <v>5</v>
      </c>
    </row>
    <row r="171532" spans="1:3" x14ac:dyDescent="0.2">
      <c r="A171532" s="1">
        <v>219852</v>
      </c>
      <c r="B171532" s="1" t="s">
        <v>171137</v>
      </c>
      <c r="C171532" s="1" t="s">
        <v>5</v>
      </c>
    </row>
    <row r="171533" spans="1:3" x14ac:dyDescent="0.2">
      <c r="A171533" s="1">
        <v>219853</v>
      </c>
      <c r="B171533" s="1" t="s">
        <v>171138</v>
      </c>
      <c r="C171533" s="1" t="s">
        <v>307</v>
      </c>
    </row>
    <row r="171534" spans="1:3" x14ac:dyDescent="0.2">
      <c r="A171534" s="1">
        <v>219854</v>
      </c>
      <c r="B171534" s="1" t="s">
        <v>171139</v>
      </c>
      <c r="C171534" s="1" t="s">
        <v>307</v>
      </c>
    </row>
    <row r="171535" spans="1:3" x14ac:dyDescent="0.2">
      <c r="A171535" s="1">
        <v>219855</v>
      </c>
      <c r="B171535" s="1" t="s">
        <v>171140</v>
      </c>
      <c r="C171535" s="1" t="s">
        <v>60</v>
      </c>
    </row>
    <row r="171536" spans="1:3" x14ac:dyDescent="0.2">
      <c r="A171536" s="1">
        <v>219856</v>
      </c>
      <c r="B171536" s="1" t="s">
        <v>171141</v>
      </c>
      <c r="C171536" s="1" t="s">
        <v>5</v>
      </c>
    </row>
    <row r="171537" spans="1:3" x14ac:dyDescent="0.2">
      <c r="A171537" s="1">
        <v>219857</v>
      </c>
      <c r="B171537" s="1" t="s">
        <v>171142</v>
      </c>
      <c r="C171537" s="1" t="s">
        <v>60</v>
      </c>
    </row>
    <row r="171538" spans="1:3" x14ac:dyDescent="0.2">
      <c r="A171538" s="1">
        <v>219858</v>
      </c>
      <c r="B171538" s="1" t="s">
        <v>171143</v>
      </c>
      <c r="C171538" s="1" t="s">
        <v>5</v>
      </c>
    </row>
    <row r="171539" spans="1:3" x14ac:dyDescent="0.2">
      <c r="A171539" s="1">
        <v>219859</v>
      </c>
      <c r="B171539" s="1" t="s">
        <v>171144</v>
      </c>
      <c r="C171539" s="1" t="s">
        <v>5</v>
      </c>
    </row>
    <row r="171540" spans="1:3" x14ac:dyDescent="0.2">
      <c r="A171540" s="1">
        <v>219860</v>
      </c>
      <c r="B171540" s="1" t="s">
        <v>171145</v>
      </c>
      <c r="C171540" s="1" t="s">
        <v>307</v>
      </c>
    </row>
    <row r="171541" spans="1:3" x14ac:dyDescent="0.2">
      <c r="A171541" s="1">
        <v>219861</v>
      </c>
      <c r="B171541" s="1" t="s">
        <v>171146</v>
      </c>
      <c r="C171541" s="1" t="s">
        <v>307</v>
      </c>
    </row>
    <row r="171542" spans="1:3" x14ac:dyDescent="0.2">
      <c r="A171542" s="1">
        <v>219862</v>
      </c>
      <c r="B171542" s="1" t="s">
        <v>171147</v>
      </c>
      <c r="C171542" s="1" t="s">
        <v>5</v>
      </c>
    </row>
    <row r="171543" spans="1:3" x14ac:dyDescent="0.2">
      <c r="A171543" s="1">
        <v>219863</v>
      </c>
      <c r="B171543" s="1" t="s">
        <v>171148</v>
      </c>
      <c r="C171543" s="1" t="s">
        <v>307</v>
      </c>
    </row>
    <row r="171544" spans="1:3" x14ac:dyDescent="0.2">
      <c r="A171544" s="1">
        <v>219864</v>
      </c>
      <c r="B171544" s="1" t="s">
        <v>171149</v>
      </c>
      <c r="C171544" s="1" t="s">
        <v>5</v>
      </c>
    </row>
    <row r="171545" spans="1:3" x14ac:dyDescent="0.2">
      <c r="A171545" s="1">
        <v>219865</v>
      </c>
      <c r="B171545" s="1" t="s">
        <v>171150</v>
      </c>
      <c r="C171545" s="1" t="s">
        <v>5</v>
      </c>
    </row>
    <row r="171546" spans="1:3" x14ac:dyDescent="0.2">
      <c r="A171546" s="1">
        <v>219867</v>
      </c>
      <c r="B171546" s="1" t="s">
        <v>171151</v>
      </c>
      <c r="C171546" s="1" t="s">
        <v>5</v>
      </c>
    </row>
    <row r="171547" spans="1:3" x14ac:dyDescent="0.2">
      <c r="A171547" s="1">
        <v>219868</v>
      </c>
      <c r="B171547" s="1" t="s">
        <v>171152</v>
      </c>
      <c r="C171547" s="1" t="s">
        <v>307</v>
      </c>
    </row>
    <row r="171548" spans="1:3" x14ac:dyDescent="0.2">
      <c r="A171548" s="1">
        <v>219869</v>
      </c>
      <c r="B171548" s="1" t="s">
        <v>171153</v>
      </c>
      <c r="C171548" s="1" t="s">
        <v>307</v>
      </c>
    </row>
    <row r="171549" spans="1:3" x14ac:dyDescent="0.2">
      <c r="A171549" s="1">
        <v>219870</v>
      </c>
      <c r="B171549" s="1" t="s">
        <v>171154</v>
      </c>
      <c r="C171549" s="1" t="s">
        <v>60</v>
      </c>
    </row>
    <row r="171550" spans="1:3" x14ac:dyDescent="0.2">
      <c r="A171550" s="1">
        <v>219871</v>
      </c>
      <c r="B171550" s="1" t="s">
        <v>171155</v>
      </c>
      <c r="C171550" s="1" t="s">
        <v>5</v>
      </c>
    </row>
    <row r="171551" spans="1:3" x14ac:dyDescent="0.2">
      <c r="A171551" s="1">
        <v>219872</v>
      </c>
      <c r="B171551" s="1" t="s">
        <v>171156</v>
      </c>
      <c r="C171551" s="1" t="s">
        <v>307</v>
      </c>
    </row>
    <row r="171552" spans="1:3" x14ac:dyDescent="0.2">
      <c r="A171552" s="1">
        <v>219873</v>
      </c>
      <c r="B171552" s="1" t="s">
        <v>171157</v>
      </c>
      <c r="C171552" s="1" t="s">
        <v>5</v>
      </c>
    </row>
    <row r="171553" spans="1:3" x14ac:dyDescent="0.2">
      <c r="A171553" s="1">
        <v>219874</v>
      </c>
      <c r="B171553" s="1" t="s">
        <v>171158</v>
      </c>
      <c r="C171553" s="1" t="s">
        <v>5</v>
      </c>
    </row>
    <row r="171554" spans="1:3" x14ac:dyDescent="0.2">
      <c r="A171554" s="1">
        <v>219875</v>
      </c>
      <c r="B171554" s="1" t="s">
        <v>171159</v>
      </c>
      <c r="C171554" s="1" t="s">
        <v>60</v>
      </c>
    </row>
    <row r="171555" spans="1:3" x14ac:dyDescent="0.2">
      <c r="A171555" s="1">
        <v>219876</v>
      </c>
      <c r="B171555" s="1" t="s">
        <v>171160</v>
      </c>
      <c r="C171555" s="1" t="s">
        <v>307</v>
      </c>
    </row>
    <row r="171556" spans="1:3" x14ac:dyDescent="0.2">
      <c r="A171556" s="1">
        <v>219877</v>
      </c>
      <c r="B171556" s="1" t="s">
        <v>171161</v>
      </c>
      <c r="C171556" s="1" t="s">
        <v>5</v>
      </c>
    </row>
    <row r="171557" spans="1:3" x14ac:dyDescent="0.2">
      <c r="A171557" s="1">
        <v>219878</v>
      </c>
      <c r="B171557" s="1" t="s">
        <v>171162</v>
      </c>
      <c r="C171557" s="1" t="s">
        <v>307</v>
      </c>
    </row>
    <row r="171558" spans="1:3" x14ac:dyDescent="0.2">
      <c r="A171558" s="1">
        <v>219879</v>
      </c>
      <c r="B171558" s="1" t="s">
        <v>171163</v>
      </c>
      <c r="C171558" s="1" t="s">
        <v>5</v>
      </c>
    </row>
    <row r="171559" spans="1:3" x14ac:dyDescent="0.2">
      <c r="A171559" s="1">
        <v>219880</v>
      </c>
      <c r="B171559" s="1" t="s">
        <v>171164</v>
      </c>
      <c r="C171559" s="1" t="s">
        <v>5</v>
      </c>
    </row>
    <row r="171560" spans="1:3" x14ac:dyDescent="0.2">
      <c r="A171560" s="1">
        <v>219881</v>
      </c>
      <c r="B171560" s="1" t="s">
        <v>171165</v>
      </c>
      <c r="C171560" s="1" t="s">
        <v>307</v>
      </c>
    </row>
    <row r="171561" spans="1:3" x14ac:dyDescent="0.2">
      <c r="A171561" s="1">
        <v>219882</v>
      </c>
      <c r="B171561" s="1" t="s">
        <v>171166</v>
      </c>
      <c r="C171561" s="1" t="s">
        <v>307</v>
      </c>
    </row>
    <row r="171562" spans="1:3" x14ac:dyDescent="0.2">
      <c r="A171562" s="1">
        <v>219883</v>
      </c>
      <c r="B171562" s="1" t="s">
        <v>171167</v>
      </c>
      <c r="C171562" s="1" t="s">
        <v>5</v>
      </c>
    </row>
    <row r="171563" spans="1:3" x14ac:dyDescent="0.2">
      <c r="A171563" s="1">
        <v>219884</v>
      </c>
      <c r="B171563" s="1" t="s">
        <v>171168</v>
      </c>
      <c r="C171563" s="1" t="s">
        <v>307</v>
      </c>
    </row>
    <row r="171564" spans="1:3" x14ac:dyDescent="0.2">
      <c r="A171564" s="1">
        <v>219885</v>
      </c>
      <c r="B171564" s="1" t="s">
        <v>171169</v>
      </c>
      <c r="C171564" s="1" t="s">
        <v>60</v>
      </c>
    </row>
    <row r="171565" spans="1:3" x14ac:dyDescent="0.2">
      <c r="A171565" s="1">
        <v>219886</v>
      </c>
      <c r="B171565" s="1" t="s">
        <v>171170</v>
      </c>
      <c r="C171565" s="1" t="s">
        <v>307</v>
      </c>
    </row>
    <row r="171566" spans="1:3" x14ac:dyDescent="0.2">
      <c r="A171566" s="1">
        <v>219887</v>
      </c>
      <c r="B171566" s="1" t="s">
        <v>171171</v>
      </c>
      <c r="C171566" s="1" t="s">
        <v>60</v>
      </c>
    </row>
    <row r="171567" spans="1:3" x14ac:dyDescent="0.2">
      <c r="A171567" s="1">
        <v>219889</v>
      </c>
      <c r="B171567" s="1" t="s">
        <v>171172</v>
      </c>
      <c r="C171567" s="1" t="s">
        <v>5</v>
      </c>
    </row>
    <row r="171568" spans="1:3" x14ac:dyDescent="0.2">
      <c r="A171568" s="1">
        <v>219890</v>
      </c>
      <c r="B171568" s="1" t="s">
        <v>171173</v>
      </c>
      <c r="C171568" s="1" t="s">
        <v>60</v>
      </c>
    </row>
    <row r="171569" spans="1:3" x14ac:dyDescent="0.2">
      <c r="A171569" s="1">
        <v>219891</v>
      </c>
      <c r="B171569" s="1" t="s">
        <v>171174</v>
      </c>
      <c r="C171569" s="1" t="s">
        <v>307</v>
      </c>
    </row>
    <row r="171570" spans="1:3" x14ac:dyDescent="0.2">
      <c r="A171570" s="1">
        <v>219892</v>
      </c>
      <c r="B171570" s="1" t="s">
        <v>171175</v>
      </c>
      <c r="C171570" s="1" t="s">
        <v>5</v>
      </c>
    </row>
    <row r="171571" spans="1:3" x14ac:dyDescent="0.2">
      <c r="A171571" s="1">
        <v>219893</v>
      </c>
      <c r="B171571" s="1" t="s">
        <v>171176</v>
      </c>
      <c r="C171571" s="1" t="s">
        <v>5</v>
      </c>
    </row>
    <row r="171572" spans="1:3" x14ac:dyDescent="0.2">
      <c r="A171572" s="1">
        <v>219894</v>
      </c>
      <c r="B171572" s="1" t="s">
        <v>171177</v>
      </c>
      <c r="C171572" s="1" t="s">
        <v>307</v>
      </c>
    </row>
    <row r="171573" spans="1:3" x14ac:dyDescent="0.2">
      <c r="A171573" s="1">
        <v>219896</v>
      </c>
      <c r="B171573" s="1" t="s">
        <v>171178</v>
      </c>
      <c r="C171573" s="1" t="s">
        <v>5</v>
      </c>
    </row>
    <row r="171574" spans="1:3" x14ac:dyDescent="0.2">
      <c r="A171574" s="1">
        <v>219897</v>
      </c>
      <c r="B171574" s="1" t="s">
        <v>171179</v>
      </c>
      <c r="C171574" s="1" t="s">
        <v>307</v>
      </c>
    </row>
    <row r="171575" spans="1:3" x14ac:dyDescent="0.2">
      <c r="A171575" s="1">
        <v>219898</v>
      </c>
      <c r="B171575" s="1" t="s">
        <v>171180</v>
      </c>
      <c r="C171575" s="1" t="s">
        <v>5</v>
      </c>
    </row>
    <row r="171576" spans="1:3" x14ac:dyDescent="0.2">
      <c r="A171576" s="1">
        <v>219899</v>
      </c>
      <c r="B171576" s="1" t="s">
        <v>171181</v>
      </c>
      <c r="C171576" s="1" t="s">
        <v>60</v>
      </c>
    </row>
    <row r="171577" spans="1:3" x14ac:dyDescent="0.2">
      <c r="A171577" s="1">
        <v>219900</v>
      </c>
      <c r="B171577" s="1" t="s">
        <v>171182</v>
      </c>
      <c r="C171577" s="1" t="s">
        <v>307</v>
      </c>
    </row>
    <row r="171578" spans="1:3" x14ac:dyDescent="0.2">
      <c r="A171578" s="1">
        <v>219901</v>
      </c>
      <c r="B171578" s="1" t="s">
        <v>171183</v>
      </c>
      <c r="C171578" s="1" t="s">
        <v>5</v>
      </c>
    </row>
    <row r="171579" spans="1:3" x14ac:dyDescent="0.2">
      <c r="A171579" s="1">
        <v>219902</v>
      </c>
      <c r="B171579" s="1" t="s">
        <v>171184</v>
      </c>
      <c r="C171579" s="1" t="s">
        <v>5</v>
      </c>
    </row>
    <row r="171580" spans="1:3" x14ac:dyDescent="0.2">
      <c r="A171580" s="1">
        <v>219903</v>
      </c>
      <c r="B171580" s="1" t="s">
        <v>171185</v>
      </c>
      <c r="C171580" s="1" t="s">
        <v>5</v>
      </c>
    </row>
    <row r="171581" spans="1:3" x14ac:dyDescent="0.2">
      <c r="A171581" s="1">
        <v>219904</v>
      </c>
      <c r="B171581" s="1" t="s">
        <v>171186</v>
      </c>
      <c r="C171581" s="1" t="s">
        <v>5</v>
      </c>
    </row>
    <row r="171582" spans="1:3" x14ac:dyDescent="0.2">
      <c r="A171582" s="1">
        <v>219905</v>
      </c>
      <c r="B171582" s="1" t="s">
        <v>171187</v>
      </c>
      <c r="C171582" s="1" t="s">
        <v>5</v>
      </c>
    </row>
    <row r="171583" spans="1:3" x14ac:dyDescent="0.2">
      <c r="A171583" s="1">
        <v>219906</v>
      </c>
      <c r="B171583" s="1" t="s">
        <v>171188</v>
      </c>
      <c r="C171583" s="1" t="s">
        <v>5</v>
      </c>
    </row>
    <row r="171584" spans="1:3" x14ac:dyDescent="0.2">
      <c r="A171584" s="1">
        <v>219907</v>
      </c>
      <c r="B171584" s="1" t="s">
        <v>171189</v>
      </c>
      <c r="C171584" s="1" t="s">
        <v>5</v>
      </c>
    </row>
    <row r="171585" spans="1:3" x14ac:dyDescent="0.2">
      <c r="A171585" s="1">
        <v>219908</v>
      </c>
      <c r="B171585" s="1" t="s">
        <v>171190</v>
      </c>
      <c r="C171585" s="1" t="s">
        <v>5</v>
      </c>
    </row>
    <row r="171586" spans="1:3" x14ac:dyDescent="0.2">
      <c r="A171586" s="1">
        <v>219909</v>
      </c>
      <c r="B171586" s="1" t="s">
        <v>171191</v>
      </c>
      <c r="C171586" s="1" t="s">
        <v>5</v>
      </c>
    </row>
    <row r="171587" spans="1:3" x14ac:dyDescent="0.2">
      <c r="A171587" s="1">
        <v>219910</v>
      </c>
      <c r="B171587" s="1" t="s">
        <v>171192</v>
      </c>
      <c r="C171587" s="1" t="s">
        <v>5</v>
      </c>
    </row>
    <row r="171588" spans="1:3" x14ac:dyDescent="0.2">
      <c r="A171588" s="1">
        <v>219911</v>
      </c>
      <c r="B171588" s="1" t="s">
        <v>171193</v>
      </c>
      <c r="C171588" s="1" t="s">
        <v>307</v>
      </c>
    </row>
    <row r="171589" spans="1:3" x14ac:dyDescent="0.2">
      <c r="A171589" s="1">
        <v>219912</v>
      </c>
      <c r="B171589" s="1" t="s">
        <v>171194</v>
      </c>
      <c r="C171589" s="1" t="s">
        <v>307</v>
      </c>
    </row>
    <row r="171590" spans="1:3" x14ac:dyDescent="0.2">
      <c r="A171590" s="1">
        <v>219913</v>
      </c>
      <c r="B171590" s="1" t="s">
        <v>171195</v>
      </c>
      <c r="C171590" s="1" t="s">
        <v>60</v>
      </c>
    </row>
    <row r="171591" spans="1:3" x14ac:dyDescent="0.2">
      <c r="A171591" s="1">
        <v>219914</v>
      </c>
      <c r="B171591" s="1" t="s">
        <v>171196</v>
      </c>
      <c r="C171591" s="1" t="s">
        <v>60</v>
      </c>
    </row>
    <row r="171592" spans="1:3" x14ac:dyDescent="0.2">
      <c r="A171592" s="1">
        <v>219915</v>
      </c>
      <c r="B171592" s="1" t="s">
        <v>171197</v>
      </c>
      <c r="C171592" s="1" t="s">
        <v>60</v>
      </c>
    </row>
    <row r="171593" spans="1:3" x14ac:dyDescent="0.2">
      <c r="A171593" s="1">
        <v>219916</v>
      </c>
      <c r="B171593" s="1" t="s">
        <v>171198</v>
      </c>
      <c r="C171593" s="1" t="s">
        <v>5</v>
      </c>
    </row>
    <row r="171594" spans="1:3" x14ac:dyDescent="0.2">
      <c r="A171594" s="1">
        <v>219917</v>
      </c>
      <c r="B171594" s="1" t="s">
        <v>171199</v>
      </c>
      <c r="C171594" s="1" t="s">
        <v>307</v>
      </c>
    </row>
    <row r="171595" spans="1:3" x14ac:dyDescent="0.2">
      <c r="A171595" s="1">
        <v>219918</v>
      </c>
      <c r="B171595" s="1" t="s">
        <v>171200</v>
      </c>
      <c r="C171595" s="1" t="s">
        <v>307</v>
      </c>
    </row>
    <row r="171596" spans="1:3" x14ac:dyDescent="0.2">
      <c r="A171596" s="1">
        <v>219919</v>
      </c>
      <c r="B171596" s="1" t="s">
        <v>171201</v>
      </c>
      <c r="C171596" s="1" t="s">
        <v>5</v>
      </c>
    </row>
    <row r="171597" spans="1:3" x14ac:dyDescent="0.2">
      <c r="A171597" s="1">
        <v>219920</v>
      </c>
      <c r="B171597" s="1" t="s">
        <v>171202</v>
      </c>
      <c r="C171597" s="1" t="s">
        <v>307</v>
      </c>
    </row>
    <row r="171598" spans="1:3" x14ac:dyDescent="0.2">
      <c r="A171598" s="1">
        <v>219922</v>
      </c>
      <c r="B171598" s="1" t="s">
        <v>171203</v>
      </c>
      <c r="C171598" s="1" t="s">
        <v>307</v>
      </c>
    </row>
    <row r="171599" spans="1:3" x14ac:dyDescent="0.2">
      <c r="A171599" s="1">
        <v>219923</v>
      </c>
      <c r="B171599" s="1" t="s">
        <v>171204</v>
      </c>
      <c r="C171599" s="1" t="s">
        <v>5</v>
      </c>
    </row>
    <row r="171600" spans="1:3" x14ac:dyDescent="0.2">
      <c r="A171600" s="1">
        <v>219924</v>
      </c>
      <c r="B171600" s="1" t="s">
        <v>171205</v>
      </c>
      <c r="C171600" s="1" t="s">
        <v>307</v>
      </c>
    </row>
    <row r="171601" spans="1:3" x14ac:dyDescent="0.2">
      <c r="A171601" s="1">
        <v>219925</v>
      </c>
      <c r="B171601" s="1" t="s">
        <v>171206</v>
      </c>
      <c r="C171601" s="1" t="s">
        <v>5</v>
      </c>
    </row>
    <row r="171602" spans="1:3" x14ac:dyDescent="0.2">
      <c r="A171602" s="1">
        <v>219926</v>
      </c>
      <c r="B171602" s="1" t="s">
        <v>171207</v>
      </c>
      <c r="C171602" s="1" t="s">
        <v>60</v>
      </c>
    </row>
    <row r="171603" spans="1:3" x14ac:dyDescent="0.2">
      <c r="A171603" s="1">
        <v>219928</v>
      </c>
      <c r="B171603" s="1" t="s">
        <v>171208</v>
      </c>
      <c r="C171603" s="1" t="s">
        <v>5</v>
      </c>
    </row>
    <row r="171604" spans="1:3" x14ac:dyDescent="0.2">
      <c r="A171604" s="1">
        <v>219929</v>
      </c>
      <c r="B171604" s="1" t="s">
        <v>171209</v>
      </c>
      <c r="C171604" s="1" t="s">
        <v>307</v>
      </c>
    </row>
    <row r="171605" spans="1:3" x14ac:dyDescent="0.2">
      <c r="A171605" s="1">
        <v>219930</v>
      </c>
      <c r="B171605" s="1" t="s">
        <v>171210</v>
      </c>
      <c r="C171605" s="1" t="s">
        <v>5</v>
      </c>
    </row>
    <row r="171606" spans="1:3" x14ac:dyDescent="0.2">
      <c r="A171606" s="1">
        <v>219931</v>
      </c>
      <c r="B171606" s="1" t="s">
        <v>171211</v>
      </c>
      <c r="C171606" s="1" t="s">
        <v>307</v>
      </c>
    </row>
    <row r="171607" spans="1:3" x14ac:dyDescent="0.2">
      <c r="A171607" s="1">
        <v>219932</v>
      </c>
      <c r="B171607" s="1" t="s">
        <v>171212</v>
      </c>
      <c r="C171607" s="1" t="s">
        <v>307</v>
      </c>
    </row>
    <row r="171608" spans="1:3" x14ac:dyDescent="0.2">
      <c r="A171608" s="1">
        <v>219933</v>
      </c>
      <c r="B171608" s="1" t="s">
        <v>171213</v>
      </c>
      <c r="C171608" s="1" t="s">
        <v>307</v>
      </c>
    </row>
    <row r="171609" spans="1:3" x14ac:dyDescent="0.2">
      <c r="A171609" s="1">
        <v>219934</v>
      </c>
      <c r="B171609" s="1" t="s">
        <v>171214</v>
      </c>
      <c r="C171609" s="1" t="s">
        <v>307</v>
      </c>
    </row>
    <row r="171610" spans="1:3" x14ac:dyDescent="0.2">
      <c r="A171610" s="1">
        <v>219935</v>
      </c>
      <c r="B171610" s="1" t="s">
        <v>171215</v>
      </c>
      <c r="C171610" s="1" t="s">
        <v>307</v>
      </c>
    </row>
    <row r="171611" spans="1:3" x14ac:dyDescent="0.2">
      <c r="A171611" s="1">
        <v>219936</v>
      </c>
      <c r="B171611" s="1" t="s">
        <v>171216</v>
      </c>
      <c r="C171611" s="1" t="s">
        <v>307</v>
      </c>
    </row>
    <row r="171612" spans="1:3" x14ac:dyDescent="0.2">
      <c r="A171612" s="1">
        <v>219937</v>
      </c>
      <c r="B171612" s="1" t="s">
        <v>171217</v>
      </c>
      <c r="C171612" s="1" t="s">
        <v>5</v>
      </c>
    </row>
    <row r="171613" spans="1:3" x14ac:dyDescent="0.2">
      <c r="A171613" s="1">
        <v>219938</v>
      </c>
      <c r="B171613" s="1" t="s">
        <v>171218</v>
      </c>
      <c r="C171613" s="1" t="s">
        <v>307</v>
      </c>
    </row>
    <row r="171614" spans="1:3" x14ac:dyDescent="0.2">
      <c r="A171614" s="1">
        <v>219940</v>
      </c>
      <c r="B171614" s="1" t="s">
        <v>171219</v>
      </c>
      <c r="C171614" s="1" t="s">
        <v>307</v>
      </c>
    </row>
    <row r="171615" spans="1:3" x14ac:dyDescent="0.2">
      <c r="A171615" s="1">
        <v>219941</v>
      </c>
      <c r="B171615" s="1" t="s">
        <v>171220</v>
      </c>
      <c r="C171615" s="1" t="s">
        <v>60</v>
      </c>
    </row>
    <row r="171616" spans="1:3" x14ac:dyDescent="0.2">
      <c r="A171616" s="1">
        <v>219942</v>
      </c>
      <c r="B171616" s="1" t="s">
        <v>171221</v>
      </c>
      <c r="C171616" s="1" t="s">
        <v>5</v>
      </c>
    </row>
    <row r="171617" spans="1:3" x14ac:dyDescent="0.2">
      <c r="A171617" s="1">
        <v>219943</v>
      </c>
      <c r="B171617" s="1" t="s">
        <v>171222</v>
      </c>
      <c r="C171617" s="1" t="s">
        <v>5</v>
      </c>
    </row>
    <row r="171618" spans="1:3" x14ac:dyDescent="0.2">
      <c r="A171618" s="1">
        <v>219944</v>
      </c>
      <c r="B171618" s="1" t="s">
        <v>171223</v>
      </c>
      <c r="C171618" s="1" t="s">
        <v>5</v>
      </c>
    </row>
    <row r="171619" spans="1:3" x14ac:dyDescent="0.2">
      <c r="A171619" s="1">
        <v>219945</v>
      </c>
      <c r="B171619" s="1" t="s">
        <v>171224</v>
      </c>
      <c r="C171619" s="1" t="s">
        <v>60</v>
      </c>
    </row>
    <row r="171620" spans="1:3" x14ac:dyDescent="0.2">
      <c r="A171620" s="1">
        <v>219946</v>
      </c>
      <c r="B171620" s="1" t="s">
        <v>171225</v>
      </c>
      <c r="C171620" s="1" t="s">
        <v>5</v>
      </c>
    </row>
    <row r="171621" spans="1:3" x14ac:dyDescent="0.2">
      <c r="A171621" s="1">
        <v>219947</v>
      </c>
      <c r="B171621" s="1" t="s">
        <v>171226</v>
      </c>
      <c r="C171621" s="1" t="s">
        <v>307</v>
      </c>
    </row>
    <row r="171622" spans="1:3" x14ac:dyDescent="0.2">
      <c r="A171622" s="1">
        <v>219948</v>
      </c>
      <c r="B171622" s="1" t="s">
        <v>171227</v>
      </c>
      <c r="C171622" s="1" t="s">
        <v>5</v>
      </c>
    </row>
    <row r="171623" spans="1:3" x14ac:dyDescent="0.2">
      <c r="A171623" s="1">
        <v>219949</v>
      </c>
      <c r="B171623" s="1" t="s">
        <v>171228</v>
      </c>
      <c r="C171623" s="1" t="s">
        <v>307</v>
      </c>
    </row>
    <row r="171624" spans="1:3" x14ac:dyDescent="0.2">
      <c r="A171624" s="1">
        <v>219950</v>
      </c>
      <c r="B171624" s="1" t="s">
        <v>171229</v>
      </c>
      <c r="C171624" s="1" t="s">
        <v>5</v>
      </c>
    </row>
    <row r="171625" spans="1:3" x14ac:dyDescent="0.2">
      <c r="A171625" s="1">
        <v>219951</v>
      </c>
      <c r="B171625" s="1" t="s">
        <v>171230</v>
      </c>
      <c r="C171625" s="1" t="s">
        <v>5</v>
      </c>
    </row>
    <row r="171626" spans="1:3" x14ac:dyDescent="0.2">
      <c r="A171626" s="1">
        <v>219952</v>
      </c>
      <c r="B171626" s="1" t="s">
        <v>171231</v>
      </c>
      <c r="C171626" s="1" t="s">
        <v>5</v>
      </c>
    </row>
    <row r="171627" spans="1:3" x14ac:dyDescent="0.2">
      <c r="A171627" s="1">
        <v>219953</v>
      </c>
      <c r="B171627" s="1" t="s">
        <v>171232</v>
      </c>
      <c r="C171627" s="1" t="s">
        <v>5</v>
      </c>
    </row>
    <row r="171628" spans="1:3" x14ac:dyDescent="0.2">
      <c r="A171628" s="1">
        <v>219954</v>
      </c>
      <c r="B171628" s="1" t="s">
        <v>171233</v>
      </c>
      <c r="C171628" s="1" t="s">
        <v>5</v>
      </c>
    </row>
    <row r="171629" spans="1:3" x14ac:dyDescent="0.2">
      <c r="A171629" s="1">
        <v>219955</v>
      </c>
      <c r="B171629" s="1" t="s">
        <v>171234</v>
      </c>
      <c r="C171629" s="1" t="s">
        <v>307</v>
      </c>
    </row>
    <row r="171630" spans="1:3" x14ac:dyDescent="0.2">
      <c r="A171630" s="1">
        <v>219956</v>
      </c>
      <c r="B171630" s="1" t="s">
        <v>171235</v>
      </c>
      <c r="C171630" s="1" t="s">
        <v>307</v>
      </c>
    </row>
    <row r="171631" spans="1:3" x14ac:dyDescent="0.2">
      <c r="A171631" s="1">
        <v>219957</v>
      </c>
      <c r="B171631" s="1" t="s">
        <v>171236</v>
      </c>
      <c r="C171631" s="1" t="s">
        <v>307</v>
      </c>
    </row>
    <row r="171632" spans="1:3" x14ac:dyDescent="0.2">
      <c r="A171632" s="1">
        <v>219958</v>
      </c>
      <c r="B171632" s="1" t="s">
        <v>171237</v>
      </c>
      <c r="C171632" s="1" t="s">
        <v>307</v>
      </c>
    </row>
    <row r="171633" spans="1:3" x14ac:dyDescent="0.2">
      <c r="A171633" s="1">
        <v>219959</v>
      </c>
      <c r="B171633" s="1" t="s">
        <v>171238</v>
      </c>
      <c r="C171633" s="1" t="s">
        <v>5</v>
      </c>
    </row>
    <row r="171634" spans="1:3" x14ac:dyDescent="0.2">
      <c r="A171634" s="1">
        <v>219960</v>
      </c>
      <c r="B171634" s="1" t="s">
        <v>171239</v>
      </c>
      <c r="C171634" s="1" t="s">
        <v>307</v>
      </c>
    </row>
    <row r="171635" spans="1:3" x14ac:dyDescent="0.2">
      <c r="A171635" s="1">
        <v>219961</v>
      </c>
      <c r="B171635" s="1" t="s">
        <v>171240</v>
      </c>
      <c r="C171635" s="1" t="s">
        <v>60</v>
      </c>
    </row>
    <row r="171636" spans="1:3" x14ac:dyDescent="0.2">
      <c r="A171636" s="1">
        <v>219962</v>
      </c>
      <c r="B171636" s="1" t="s">
        <v>171241</v>
      </c>
      <c r="C171636" s="1" t="s">
        <v>307</v>
      </c>
    </row>
    <row r="171637" spans="1:3" x14ac:dyDescent="0.2">
      <c r="A171637" s="1">
        <v>219963</v>
      </c>
      <c r="B171637" s="1" t="s">
        <v>171242</v>
      </c>
      <c r="C171637" s="1" t="s">
        <v>5</v>
      </c>
    </row>
    <row r="171638" spans="1:3" x14ac:dyDescent="0.2">
      <c r="A171638" s="1">
        <v>219964</v>
      </c>
      <c r="B171638" s="1" t="s">
        <v>171243</v>
      </c>
      <c r="C171638" s="1" t="s">
        <v>307</v>
      </c>
    </row>
    <row r="171639" spans="1:3" x14ac:dyDescent="0.2">
      <c r="A171639" s="1">
        <v>219965</v>
      </c>
      <c r="B171639" s="1" t="s">
        <v>171244</v>
      </c>
      <c r="C171639" s="1" t="s">
        <v>307</v>
      </c>
    </row>
    <row r="171640" spans="1:3" x14ac:dyDescent="0.2">
      <c r="A171640" s="1">
        <v>219966</v>
      </c>
      <c r="B171640" s="1" t="s">
        <v>171245</v>
      </c>
      <c r="C171640" s="1" t="s">
        <v>307</v>
      </c>
    </row>
    <row r="171641" spans="1:3" x14ac:dyDescent="0.2">
      <c r="A171641" s="1">
        <v>219967</v>
      </c>
      <c r="B171641" s="1" t="s">
        <v>171246</v>
      </c>
      <c r="C171641" s="1" t="s">
        <v>5</v>
      </c>
    </row>
    <row r="171642" spans="1:3" x14ac:dyDescent="0.2">
      <c r="A171642" s="1">
        <v>219968</v>
      </c>
      <c r="B171642" s="1" t="s">
        <v>171247</v>
      </c>
      <c r="C171642" s="1" t="s">
        <v>5</v>
      </c>
    </row>
    <row r="171643" spans="1:3" x14ac:dyDescent="0.2">
      <c r="A171643" s="1">
        <v>219970</v>
      </c>
      <c r="B171643" s="1" t="s">
        <v>171248</v>
      </c>
      <c r="C171643" s="1" t="s">
        <v>307</v>
      </c>
    </row>
    <row r="171644" spans="1:3" x14ac:dyDescent="0.2">
      <c r="A171644" s="1">
        <v>219971</v>
      </c>
      <c r="B171644" s="1" t="s">
        <v>171249</v>
      </c>
      <c r="C171644" s="1" t="s">
        <v>5</v>
      </c>
    </row>
    <row r="171645" spans="1:3" x14ac:dyDescent="0.2">
      <c r="A171645" s="1">
        <v>219972</v>
      </c>
      <c r="B171645" s="1" t="s">
        <v>171250</v>
      </c>
      <c r="C171645" s="1" t="s">
        <v>5</v>
      </c>
    </row>
    <row r="171646" spans="1:3" x14ac:dyDescent="0.2">
      <c r="A171646" s="1">
        <v>219973</v>
      </c>
      <c r="B171646" s="1" t="s">
        <v>171251</v>
      </c>
      <c r="C171646" s="1" t="s">
        <v>5</v>
      </c>
    </row>
    <row r="171647" spans="1:3" x14ac:dyDescent="0.2">
      <c r="A171647" s="1">
        <v>219974</v>
      </c>
      <c r="B171647" s="1" t="s">
        <v>171252</v>
      </c>
      <c r="C171647" s="1" t="s">
        <v>5</v>
      </c>
    </row>
    <row r="171648" spans="1:3" x14ac:dyDescent="0.2">
      <c r="A171648" s="1">
        <v>219975</v>
      </c>
      <c r="B171648" s="1" t="s">
        <v>171253</v>
      </c>
      <c r="C171648" s="1" t="s">
        <v>5</v>
      </c>
    </row>
    <row r="171649" spans="1:3" x14ac:dyDescent="0.2">
      <c r="A171649" s="1">
        <v>219976</v>
      </c>
      <c r="B171649" s="1" t="s">
        <v>171254</v>
      </c>
      <c r="C171649" s="1" t="s">
        <v>5</v>
      </c>
    </row>
    <row r="171650" spans="1:3" x14ac:dyDescent="0.2">
      <c r="A171650" s="1">
        <v>219977</v>
      </c>
      <c r="B171650" s="1" t="s">
        <v>171255</v>
      </c>
      <c r="C171650" s="1" t="s">
        <v>5</v>
      </c>
    </row>
    <row r="171651" spans="1:3" x14ac:dyDescent="0.2">
      <c r="A171651" s="1">
        <v>219978</v>
      </c>
      <c r="B171651" s="1" t="s">
        <v>171256</v>
      </c>
      <c r="C171651" s="1" t="s">
        <v>60</v>
      </c>
    </row>
    <row r="171652" spans="1:3" x14ac:dyDescent="0.2">
      <c r="A171652" s="1">
        <v>219979</v>
      </c>
      <c r="B171652" s="1" t="s">
        <v>171257</v>
      </c>
      <c r="C171652" s="1" t="s">
        <v>60</v>
      </c>
    </row>
    <row r="171653" spans="1:3" x14ac:dyDescent="0.2">
      <c r="A171653" s="1">
        <v>219980</v>
      </c>
      <c r="B171653" s="1" t="s">
        <v>171258</v>
      </c>
      <c r="C171653" s="1" t="s">
        <v>5</v>
      </c>
    </row>
    <row r="171654" spans="1:3" x14ac:dyDescent="0.2">
      <c r="A171654" s="1">
        <v>219981</v>
      </c>
      <c r="B171654" s="1" t="s">
        <v>171259</v>
      </c>
      <c r="C171654" s="1" t="s">
        <v>307</v>
      </c>
    </row>
    <row r="171655" spans="1:3" x14ac:dyDescent="0.2">
      <c r="A171655" s="1">
        <v>219982</v>
      </c>
      <c r="B171655" s="1" t="s">
        <v>171260</v>
      </c>
      <c r="C171655" s="1" t="s">
        <v>5</v>
      </c>
    </row>
    <row r="171656" spans="1:3" x14ac:dyDescent="0.2">
      <c r="A171656" s="1">
        <v>219983</v>
      </c>
      <c r="B171656" s="1" t="s">
        <v>171261</v>
      </c>
      <c r="C171656" s="1" t="s">
        <v>307</v>
      </c>
    </row>
    <row r="171657" spans="1:3" x14ac:dyDescent="0.2">
      <c r="A171657" s="1">
        <v>219984</v>
      </c>
      <c r="B171657" s="1" t="s">
        <v>171262</v>
      </c>
      <c r="C171657" s="1" t="s">
        <v>307</v>
      </c>
    </row>
    <row r="171658" spans="1:3" x14ac:dyDescent="0.2">
      <c r="A171658" s="1">
        <v>219985</v>
      </c>
      <c r="B171658" s="1" t="s">
        <v>171263</v>
      </c>
      <c r="C171658" s="1" t="s">
        <v>307</v>
      </c>
    </row>
    <row r="171659" spans="1:3" x14ac:dyDescent="0.2">
      <c r="A171659" s="1">
        <v>219986</v>
      </c>
      <c r="B171659" s="1" t="s">
        <v>171264</v>
      </c>
      <c r="C171659" s="1" t="s">
        <v>307</v>
      </c>
    </row>
    <row r="171660" spans="1:3" x14ac:dyDescent="0.2">
      <c r="A171660" s="1">
        <v>219987</v>
      </c>
      <c r="B171660" s="1" t="s">
        <v>171265</v>
      </c>
      <c r="C171660" s="1" t="s">
        <v>307</v>
      </c>
    </row>
    <row r="171661" spans="1:3" x14ac:dyDescent="0.2">
      <c r="A171661" s="1">
        <v>219988</v>
      </c>
      <c r="B171661" s="1" t="s">
        <v>171266</v>
      </c>
      <c r="C171661" s="1" t="s">
        <v>307</v>
      </c>
    </row>
    <row r="171662" spans="1:3" x14ac:dyDescent="0.2">
      <c r="A171662" s="1">
        <v>219989</v>
      </c>
      <c r="B171662" s="1" t="s">
        <v>171267</v>
      </c>
      <c r="C171662" s="1" t="s">
        <v>5</v>
      </c>
    </row>
    <row r="171663" spans="1:3" x14ac:dyDescent="0.2">
      <c r="A171663" s="1">
        <v>219990</v>
      </c>
      <c r="B171663" s="1" t="s">
        <v>171268</v>
      </c>
      <c r="C171663" s="1" t="s">
        <v>307</v>
      </c>
    </row>
    <row r="171664" spans="1:3" x14ac:dyDescent="0.2">
      <c r="A171664" s="1">
        <v>219991</v>
      </c>
      <c r="B171664" s="1" t="s">
        <v>171269</v>
      </c>
      <c r="C171664" s="1" t="s">
        <v>5</v>
      </c>
    </row>
    <row r="171665" spans="1:3" x14ac:dyDescent="0.2">
      <c r="A171665" s="1">
        <v>219992</v>
      </c>
      <c r="B171665" s="1" t="s">
        <v>171270</v>
      </c>
      <c r="C171665" s="1" t="s">
        <v>307</v>
      </c>
    </row>
    <row r="171666" spans="1:3" x14ac:dyDescent="0.2">
      <c r="A171666" s="1">
        <v>219993</v>
      </c>
      <c r="B171666" s="1" t="s">
        <v>171271</v>
      </c>
      <c r="C171666" s="1" t="s">
        <v>307</v>
      </c>
    </row>
    <row r="171667" spans="1:3" x14ac:dyDescent="0.2">
      <c r="A171667" s="1">
        <v>219994</v>
      </c>
      <c r="B171667" s="1" t="s">
        <v>171272</v>
      </c>
      <c r="C171667" s="1" t="s">
        <v>307</v>
      </c>
    </row>
    <row r="171668" spans="1:3" x14ac:dyDescent="0.2">
      <c r="A171668" s="1">
        <v>219995</v>
      </c>
      <c r="B171668" s="1" t="s">
        <v>171273</v>
      </c>
      <c r="C171668" s="1" t="s">
        <v>5</v>
      </c>
    </row>
    <row r="171669" spans="1:3" x14ac:dyDescent="0.2">
      <c r="A171669" s="1">
        <v>219996</v>
      </c>
      <c r="B171669" s="1" t="s">
        <v>171274</v>
      </c>
      <c r="C171669" s="1" t="s">
        <v>307</v>
      </c>
    </row>
    <row r="171670" spans="1:3" x14ac:dyDescent="0.2">
      <c r="A171670" s="1">
        <v>219997</v>
      </c>
      <c r="B171670" s="1" t="s">
        <v>171275</v>
      </c>
      <c r="C171670" s="1" t="s">
        <v>307</v>
      </c>
    </row>
    <row r="171671" spans="1:3" x14ac:dyDescent="0.2">
      <c r="A171671" s="1">
        <v>219998</v>
      </c>
      <c r="B171671" s="1" t="s">
        <v>171276</v>
      </c>
      <c r="C171671" s="1" t="s">
        <v>60</v>
      </c>
    </row>
    <row r="171672" spans="1:3" x14ac:dyDescent="0.2">
      <c r="A171672" s="1">
        <v>219999</v>
      </c>
      <c r="B171672" s="1" t="s">
        <v>171277</v>
      </c>
      <c r="C171672" s="1" t="s">
        <v>5</v>
      </c>
    </row>
    <row r="171673" spans="1:3" x14ac:dyDescent="0.2">
      <c r="A171673" s="1">
        <v>220000</v>
      </c>
      <c r="B171673" s="1" t="s">
        <v>171278</v>
      </c>
      <c r="C171673" s="1" t="s">
        <v>5</v>
      </c>
    </row>
    <row r="171674" spans="1:3" x14ac:dyDescent="0.2">
      <c r="A171674" s="1">
        <v>220001</v>
      </c>
      <c r="B171674" s="1" t="s">
        <v>171279</v>
      </c>
      <c r="C171674" s="1" t="s">
        <v>5</v>
      </c>
    </row>
    <row r="171675" spans="1:3" x14ac:dyDescent="0.2">
      <c r="A171675" s="1">
        <v>220002</v>
      </c>
      <c r="B171675" s="1" t="s">
        <v>171280</v>
      </c>
      <c r="C171675" s="1" t="s">
        <v>5</v>
      </c>
    </row>
    <row r="171676" spans="1:3" x14ac:dyDescent="0.2">
      <c r="A171676" s="1">
        <v>220003</v>
      </c>
      <c r="B171676" s="1" t="s">
        <v>171281</v>
      </c>
      <c r="C171676" s="1" t="s">
        <v>5</v>
      </c>
    </row>
    <row r="171677" spans="1:3" x14ac:dyDescent="0.2">
      <c r="A171677" s="1">
        <v>220004</v>
      </c>
      <c r="B171677" s="1" t="s">
        <v>171282</v>
      </c>
      <c r="C171677" s="1" t="s">
        <v>5</v>
      </c>
    </row>
    <row r="171678" spans="1:3" x14ac:dyDescent="0.2">
      <c r="A171678" s="1">
        <v>220005</v>
      </c>
      <c r="B171678" s="1" t="s">
        <v>171283</v>
      </c>
      <c r="C171678" s="1" t="s">
        <v>307</v>
      </c>
    </row>
    <row r="171679" spans="1:3" x14ac:dyDescent="0.2">
      <c r="A171679" s="1">
        <v>220006</v>
      </c>
      <c r="B171679" s="1" t="s">
        <v>171284</v>
      </c>
      <c r="C171679" s="1" t="s">
        <v>307</v>
      </c>
    </row>
    <row r="171680" spans="1:3" x14ac:dyDescent="0.2">
      <c r="A171680" s="1">
        <v>220007</v>
      </c>
      <c r="B171680" s="1" t="s">
        <v>171285</v>
      </c>
      <c r="C171680" s="1" t="s">
        <v>5</v>
      </c>
    </row>
    <row r="171681" spans="1:3" x14ac:dyDescent="0.2">
      <c r="A171681" s="1">
        <v>220008</v>
      </c>
      <c r="B171681" s="1" t="s">
        <v>171286</v>
      </c>
      <c r="C171681" s="1" t="s">
        <v>5</v>
      </c>
    </row>
    <row r="171682" spans="1:3" x14ac:dyDescent="0.2">
      <c r="A171682" s="1">
        <v>220009</v>
      </c>
      <c r="B171682" s="1" t="s">
        <v>171287</v>
      </c>
      <c r="C171682" s="1" t="s">
        <v>5</v>
      </c>
    </row>
    <row r="171683" spans="1:3" x14ac:dyDescent="0.2">
      <c r="A171683" s="1">
        <v>220010</v>
      </c>
      <c r="B171683" s="1" t="s">
        <v>171288</v>
      </c>
      <c r="C171683" s="1" t="s">
        <v>307</v>
      </c>
    </row>
    <row r="171684" spans="1:3" x14ac:dyDescent="0.2">
      <c r="A171684" s="1">
        <v>220011</v>
      </c>
      <c r="B171684" s="1" t="s">
        <v>171289</v>
      </c>
      <c r="C171684" s="1" t="s">
        <v>5</v>
      </c>
    </row>
    <row r="171685" spans="1:3" x14ac:dyDescent="0.2">
      <c r="A171685" s="1">
        <v>220012</v>
      </c>
      <c r="B171685" s="1" t="s">
        <v>171290</v>
      </c>
      <c r="C171685" s="1" t="s">
        <v>5</v>
      </c>
    </row>
    <row r="171686" spans="1:3" x14ac:dyDescent="0.2">
      <c r="A171686" s="1">
        <v>220013</v>
      </c>
      <c r="B171686" s="1" t="s">
        <v>171291</v>
      </c>
      <c r="C171686" s="1" t="s">
        <v>5</v>
      </c>
    </row>
    <row r="171687" spans="1:3" x14ac:dyDescent="0.2">
      <c r="A171687" s="1">
        <v>220014</v>
      </c>
      <c r="B171687" s="1" t="s">
        <v>171292</v>
      </c>
      <c r="C171687" s="1" t="s">
        <v>5</v>
      </c>
    </row>
    <row r="171688" spans="1:3" x14ac:dyDescent="0.2">
      <c r="A171688" s="1">
        <v>220015</v>
      </c>
      <c r="B171688" s="1" t="s">
        <v>171293</v>
      </c>
      <c r="C171688" s="1" t="s">
        <v>5</v>
      </c>
    </row>
    <row r="171689" spans="1:3" x14ac:dyDescent="0.2">
      <c r="A171689" s="1">
        <v>220016</v>
      </c>
      <c r="B171689" s="1" t="s">
        <v>171294</v>
      </c>
      <c r="C171689" s="1" t="s">
        <v>60</v>
      </c>
    </row>
    <row r="171690" spans="1:3" x14ac:dyDescent="0.2">
      <c r="A171690" s="1">
        <v>220017</v>
      </c>
      <c r="B171690" s="1" t="s">
        <v>171295</v>
      </c>
      <c r="C171690" s="1" t="s">
        <v>307</v>
      </c>
    </row>
    <row r="171691" spans="1:3" x14ac:dyDescent="0.2">
      <c r="A171691" s="1">
        <v>220018</v>
      </c>
      <c r="B171691" s="1" t="s">
        <v>171296</v>
      </c>
      <c r="C171691" s="1" t="s">
        <v>307</v>
      </c>
    </row>
    <row r="171692" spans="1:3" x14ac:dyDescent="0.2">
      <c r="A171692" s="1">
        <v>220019</v>
      </c>
      <c r="B171692" s="1" t="s">
        <v>171297</v>
      </c>
      <c r="C171692" s="1" t="s">
        <v>5</v>
      </c>
    </row>
    <row r="171693" spans="1:3" x14ac:dyDescent="0.2">
      <c r="A171693" s="1">
        <v>220020</v>
      </c>
      <c r="B171693" s="1" t="s">
        <v>171298</v>
      </c>
      <c r="C171693" s="1" t="s">
        <v>307</v>
      </c>
    </row>
    <row r="171694" spans="1:3" x14ac:dyDescent="0.2">
      <c r="A171694" s="1">
        <v>220021</v>
      </c>
      <c r="B171694" s="1" t="s">
        <v>171299</v>
      </c>
      <c r="C171694" s="1" t="s">
        <v>5</v>
      </c>
    </row>
    <row r="171695" spans="1:3" x14ac:dyDescent="0.2">
      <c r="A171695" s="1">
        <v>220022</v>
      </c>
      <c r="B171695" s="1" t="s">
        <v>171300</v>
      </c>
      <c r="C171695" s="1" t="s">
        <v>307</v>
      </c>
    </row>
    <row r="171696" spans="1:3" x14ac:dyDescent="0.2">
      <c r="A171696" s="1">
        <v>220023</v>
      </c>
      <c r="B171696" s="1" t="s">
        <v>171301</v>
      </c>
      <c r="C171696" s="1" t="s">
        <v>307</v>
      </c>
    </row>
    <row r="171697" spans="1:3" x14ac:dyDescent="0.2">
      <c r="A171697" s="1">
        <v>220024</v>
      </c>
      <c r="B171697" s="1" t="s">
        <v>171302</v>
      </c>
      <c r="C171697" s="1" t="s">
        <v>307</v>
      </c>
    </row>
    <row r="171698" spans="1:3" x14ac:dyDescent="0.2">
      <c r="A171698" s="1">
        <v>220025</v>
      </c>
      <c r="B171698" s="1" t="s">
        <v>171303</v>
      </c>
      <c r="C171698" s="1" t="s">
        <v>5</v>
      </c>
    </row>
    <row r="171699" spans="1:3" x14ac:dyDescent="0.2">
      <c r="A171699" s="1">
        <v>220026</v>
      </c>
      <c r="B171699" s="1" t="s">
        <v>171304</v>
      </c>
      <c r="C171699" s="1" t="s">
        <v>5</v>
      </c>
    </row>
    <row r="171700" spans="1:3" x14ac:dyDescent="0.2">
      <c r="A171700" s="1">
        <v>220027</v>
      </c>
      <c r="B171700" s="1" t="s">
        <v>171305</v>
      </c>
      <c r="C171700" s="1" t="s">
        <v>5</v>
      </c>
    </row>
    <row r="171701" spans="1:3" x14ac:dyDescent="0.2">
      <c r="A171701" s="1">
        <v>220028</v>
      </c>
      <c r="B171701" s="1" t="s">
        <v>171306</v>
      </c>
      <c r="C171701" s="1" t="s">
        <v>5</v>
      </c>
    </row>
    <row r="171702" spans="1:3" x14ac:dyDescent="0.2">
      <c r="A171702" s="1">
        <v>220029</v>
      </c>
      <c r="B171702" s="1" t="s">
        <v>171307</v>
      </c>
      <c r="C171702" s="1" t="s">
        <v>5</v>
      </c>
    </row>
    <row r="171703" spans="1:3" x14ac:dyDescent="0.2">
      <c r="A171703" s="1">
        <v>220030</v>
      </c>
      <c r="B171703" s="1" t="s">
        <v>171308</v>
      </c>
      <c r="C171703" s="1" t="s">
        <v>5</v>
      </c>
    </row>
    <row r="171704" spans="1:3" x14ac:dyDescent="0.2">
      <c r="A171704" s="1">
        <v>220031</v>
      </c>
      <c r="B171704" s="1" t="s">
        <v>171309</v>
      </c>
      <c r="C171704" s="1" t="s">
        <v>307</v>
      </c>
    </row>
    <row r="171705" spans="1:3" x14ac:dyDescent="0.2">
      <c r="A171705" s="1">
        <v>220032</v>
      </c>
      <c r="B171705" s="1" t="s">
        <v>171310</v>
      </c>
      <c r="C171705" s="1" t="s">
        <v>307</v>
      </c>
    </row>
    <row r="171706" spans="1:3" x14ac:dyDescent="0.2">
      <c r="A171706" s="1">
        <v>220033</v>
      </c>
      <c r="B171706" s="1" t="s">
        <v>171311</v>
      </c>
      <c r="C171706" s="1" t="s">
        <v>307</v>
      </c>
    </row>
    <row r="171707" spans="1:3" x14ac:dyDescent="0.2">
      <c r="A171707" s="1">
        <v>220034</v>
      </c>
      <c r="B171707" s="1" t="s">
        <v>171312</v>
      </c>
      <c r="C171707" s="1" t="s">
        <v>5</v>
      </c>
    </row>
    <row r="171708" spans="1:3" x14ac:dyDescent="0.2">
      <c r="A171708" s="1">
        <v>220035</v>
      </c>
      <c r="B171708" s="1" t="s">
        <v>171313</v>
      </c>
      <c r="C171708" s="1" t="s">
        <v>5</v>
      </c>
    </row>
    <row r="171709" spans="1:3" x14ac:dyDescent="0.2">
      <c r="A171709" s="1">
        <v>220036</v>
      </c>
      <c r="B171709" s="1" t="s">
        <v>171314</v>
      </c>
      <c r="C171709" s="1" t="s">
        <v>307</v>
      </c>
    </row>
    <row r="171710" spans="1:3" x14ac:dyDescent="0.2">
      <c r="A171710" s="1">
        <v>220037</v>
      </c>
      <c r="B171710" s="1" t="s">
        <v>171315</v>
      </c>
      <c r="C171710" s="1" t="s">
        <v>5</v>
      </c>
    </row>
    <row r="171711" spans="1:3" x14ac:dyDescent="0.2">
      <c r="A171711" s="1">
        <v>220038</v>
      </c>
      <c r="B171711" s="1" t="s">
        <v>171316</v>
      </c>
      <c r="C171711" s="1" t="s">
        <v>5</v>
      </c>
    </row>
    <row r="171712" spans="1:3" x14ac:dyDescent="0.2">
      <c r="A171712" s="1">
        <v>220039</v>
      </c>
      <c r="B171712" s="1" t="s">
        <v>171317</v>
      </c>
      <c r="C171712" s="1" t="s">
        <v>5</v>
      </c>
    </row>
    <row r="171713" spans="1:3" x14ac:dyDescent="0.2">
      <c r="A171713" s="1">
        <v>220040</v>
      </c>
      <c r="B171713" s="1" t="s">
        <v>171318</v>
      </c>
      <c r="C171713" s="1" t="s">
        <v>5</v>
      </c>
    </row>
    <row r="171714" spans="1:3" x14ac:dyDescent="0.2">
      <c r="A171714" s="1">
        <v>220041</v>
      </c>
      <c r="B171714" s="1" t="s">
        <v>171319</v>
      </c>
      <c r="C171714" s="1" t="s">
        <v>307</v>
      </c>
    </row>
    <row r="171715" spans="1:3" x14ac:dyDescent="0.2">
      <c r="A171715" s="1">
        <v>220042</v>
      </c>
      <c r="B171715" s="1" t="s">
        <v>171320</v>
      </c>
      <c r="C171715" s="1" t="s">
        <v>5</v>
      </c>
    </row>
    <row r="171716" spans="1:3" x14ac:dyDescent="0.2">
      <c r="A171716" s="1">
        <v>220043</v>
      </c>
      <c r="B171716" s="1" t="s">
        <v>171321</v>
      </c>
      <c r="C171716" s="1" t="s">
        <v>60</v>
      </c>
    </row>
    <row r="171717" spans="1:3" x14ac:dyDescent="0.2">
      <c r="A171717" s="1">
        <v>220044</v>
      </c>
      <c r="B171717" s="1" t="s">
        <v>171322</v>
      </c>
      <c r="C171717" s="1" t="s">
        <v>5</v>
      </c>
    </row>
    <row r="171718" spans="1:3" x14ac:dyDescent="0.2">
      <c r="A171718" s="1">
        <v>220045</v>
      </c>
      <c r="B171718" s="1" t="s">
        <v>171323</v>
      </c>
      <c r="C171718" s="1" t="s">
        <v>307</v>
      </c>
    </row>
    <row r="171719" spans="1:3" x14ac:dyDescent="0.2">
      <c r="A171719" s="1">
        <v>220046</v>
      </c>
      <c r="B171719" s="1" t="s">
        <v>171324</v>
      </c>
      <c r="C171719" s="1" t="s">
        <v>307</v>
      </c>
    </row>
    <row r="171720" spans="1:3" x14ac:dyDescent="0.2">
      <c r="A171720" s="1">
        <v>220047</v>
      </c>
      <c r="B171720" s="1" t="s">
        <v>171325</v>
      </c>
      <c r="C171720" s="1" t="s">
        <v>307</v>
      </c>
    </row>
    <row r="171721" spans="1:3" x14ac:dyDescent="0.2">
      <c r="A171721" s="1">
        <v>220048</v>
      </c>
      <c r="B171721" s="1" t="s">
        <v>171326</v>
      </c>
      <c r="C171721" s="1" t="s">
        <v>307</v>
      </c>
    </row>
    <row r="171722" spans="1:3" x14ac:dyDescent="0.2">
      <c r="A171722" s="1">
        <v>220049</v>
      </c>
      <c r="B171722" s="1" t="s">
        <v>171327</v>
      </c>
      <c r="C171722" s="1" t="s">
        <v>5</v>
      </c>
    </row>
    <row r="171723" spans="1:3" x14ac:dyDescent="0.2">
      <c r="A171723" s="1">
        <v>220050</v>
      </c>
      <c r="B171723" s="1" t="s">
        <v>171328</v>
      </c>
      <c r="C171723" s="1" t="s">
        <v>5</v>
      </c>
    </row>
    <row r="171724" spans="1:3" x14ac:dyDescent="0.2">
      <c r="A171724" s="1">
        <v>220051</v>
      </c>
      <c r="B171724" s="1" t="s">
        <v>171329</v>
      </c>
      <c r="C171724" s="1" t="s">
        <v>5</v>
      </c>
    </row>
    <row r="171725" spans="1:3" x14ac:dyDescent="0.2">
      <c r="A171725" s="1">
        <v>220052</v>
      </c>
      <c r="B171725" s="1" t="s">
        <v>171330</v>
      </c>
      <c r="C171725" s="1" t="s">
        <v>307</v>
      </c>
    </row>
    <row r="171726" spans="1:3" x14ac:dyDescent="0.2">
      <c r="A171726" s="1">
        <v>220053</v>
      </c>
      <c r="B171726" s="1" t="s">
        <v>171331</v>
      </c>
      <c r="C171726" s="1" t="s">
        <v>5</v>
      </c>
    </row>
    <row r="171727" spans="1:3" x14ac:dyDescent="0.2">
      <c r="A171727" s="1">
        <v>220054</v>
      </c>
      <c r="B171727" s="1" t="s">
        <v>171332</v>
      </c>
      <c r="C171727" s="1" t="s">
        <v>60</v>
      </c>
    </row>
    <row r="171728" spans="1:3" x14ac:dyDescent="0.2">
      <c r="A171728" s="1">
        <v>220055</v>
      </c>
      <c r="B171728" s="1" t="s">
        <v>171333</v>
      </c>
      <c r="C171728" s="1" t="s">
        <v>5</v>
      </c>
    </row>
    <row r="171729" spans="1:3" x14ac:dyDescent="0.2">
      <c r="A171729" s="1">
        <v>220056</v>
      </c>
      <c r="B171729" s="1" t="s">
        <v>171334</v>
      </c>
      <c r="C171729" s="1" t="s">
        <v>307</v>
      </c>
    </row>
    <row r="171730" spans="1:3" x14ac:dyDescent="0.2">
      <c r="A171730" s="1">
        <v>220057</v>
      </c>
      <c r="B171730" s="1" t="s">
        <v>171335</v>
      </c>
      <c r="C171730" s="1" t="s">
        <v>60</v>
      </c>
    </row>
    <row r="171731" spans="1:3" x14ac:dyDescent="0.2">
      <c r="A171731" s="1">
        <v>220058</v>
      </c>
      <c r="B171731" s="1" t="s">
        <v>171336</v>
      </c>
      <c r="C171731" s="1" t="s">
        <v>5</v>
      </c>
    </row>
    <row r="171732" spans="1:3" x14ac:dyDescent="0.2">
      <c r="A171732" s="1">
        <v>220059</v>
      </c>
      <c r="B171732" s="1" t="s">
        <v>171337</v>
      </c>
      <c r="C171732" s="1" t="s">
        <v>5</v>
      </c>
    </row>
    <row r="171733" spans="1:3" x14ac:dyDescent="0.2">
      <c r="A171733" s="1">
        <v>220060</v>
      </c>
      <c r="B171733" s="1" t="s">
        <v>171338</v>
      </c>
      <c r="C171733" s="1" t="s">
        <v>60</v>
      </c>
    </row>
    <row r="171734" spans="1:3" x14ac:dyDescent="0.2">
      <c r="A171734" s="1">
        <v>220061</v>
      </c>
      <c r="B171734" s="1" t="s">
        <v>171339</v>
      </c>
      <c r="C171734" s="1" t="s">
        <v>5</v>
      </c>
    </row>
    <row r="171735" spans="1:3" x14ac:dyDescent="0.2">
      <c r="A171735" s="1">
        <v>220062</v>
      </c>
      <c r="B171735" s="1" t="s">
        <v>171340</v>
      </c>
      <c r="C171735" s="1" t="s">
        <v>60</v>
      </c>
    </row>
    <row r="171736" spans="1:3" x14ac:dyDescent="0.2">
      <c r="A171736" s="1">
        <v>220063</v>
      </c>
      <c r="B171736" s="1" t="s">
        <v>171341</v>
      </c>
      <c r="C171736" s="1" t="s">
        <v>5</v>
      </c>
    </row>
    <row r="171737" spans="1:3" x14ac:dyDescent="0.2">
      <c r="A171737" s="1">
        <v>220064</v>
      </c>
      <c r="B171737" s="1" t="s">
        <v>171342</v>
      </c>
      <c r="C171737" s="1" t="s">
        <v>307</v>
      </c>
    </row>
    <row r="171738" spans="1:3" x14ac:dyDescent="0.2">
      <c r="A171738" s="1">
        <v>220065</v>
      </c>
      <c r="B171738" s="1" t="s">
        <v>171343</v>
      </c>
      <c r="C171738" s="1" t="s">
        <v>307</v>
      </c>
    </row>
    <row r="171739" spans="1:3" x14ac:dyDescent="0.2">
      <c r="A171739" s="1">
        <v>220066</v>
      </c>
      <c r="B171739" s="1" t="s">
        <v>171344</v>
      </c>
      <c r="C171739" s="1" t="s">
        <v>5</v>
      </c>
    </row>
    <row r="171740" spans="1:3" x14ac:dyDescent="0.2">
      <c r="A171740" s="1">
        <v>220067</v>
      </c>
      <c r="B171740" s="1" t="s">
        <v>171345</v>
      </c>
      <c r="C171740" s="1" t="s">
        <v>5</v>
      </c>
    </row>
    <row r="171741" spans="1:3" x14ac:dyDescent="0.2">
      <c r="A171741" s="1">
        <v>220068</v>
      </c>
      <c r="B171741" s="1" t="s">
        <v>171346</v>
      </c>
      <c r="C171741" s="1" t="s">
        <v>307</v>
      </c>
    </row>
    <row r="171742" spans="1:3" x14ac:dyDescent="0.2">
      <c r="A171742" s="1">
        <v>220069</v>
      </c>
      <c r="B171742" s="1" t="s">
        <v>171347</v>
      </c>
      <c r="C171742" s="1" t="s">
        <v>60</v>
      </c>
    </row>
    <row r="171743" spans="1:3" x14ac:dyDescent="0.2">
      <c r="A171743" s="1">
        <v>220070</v>
      </c>
      <c r="B171743" s="1" t="s">
        <v>171348</v>
      </c>
      <c r="C171743" s="1" t="s">
        <v>5</v>
      </c>
    </row>
    <row r="171744" spans="1:3" x14ac:dyDescent="0.2">
      <c r="A171744" s="1">
        <v>220071</v>
      </c>
      <c r="B171744" s="1" t="s">
        <v>171349</v>
      </c>
      <c r="C171744" s="1" t="s">
        <v>5</v>
      </c>
    </row>
    <row r="171745" spans="1:3" x14ac:dyDescent="0.2">
      <c r="A171745" s="1">
        <v>220072</v>
      </c>
      <c r="B171745" s="1" t="s">
        <v>171350</v>
      </c>
      <c r="C171745" s="1" t="s">
        <v>5</v>
      </c>
    </row>
    <row r="171746" spans="1:3" x14ac:dyDescent="0.2">
      <c r="A171746" s="1">
        <v>220073</v>
      </c>
      <c r="B171746" s="1" t="s">
        <v>171351</v>
      </c>
      <c r="C171746" s="1" t="s">
        <v>60</v>
      </c>
    </row>
    <row r="171747" spans="1:3" x14ac:dyDescent="0.2">
      <c r="A171747" s="1">
        <v>220074</v>
      </c>
      <c r="B171747" s="1" t="s">
        <v>171352</v>
      </c>
      <c r="C171747" s="1" t="s">
        <v>5</v>
      </c>
    </row>
    <row r="171748" spans="1:3" x14ac:dyDescent="0.2">
      <c r="A171748" s="1">
        <v>220075</v>
      </c>
      <c r="B171748" s="1" t="s">
        <v>171353</v>
      </c>
      <c r="C171748" s="1" t="s">
        <v>307</v>
      </c>
    </row>
    <row r="171749" spans="1:3" x14ac:dyDescent="0.2">
      <c r="A171749" s="1">
        <v>220076</v>
      </c>
      <c r="B171749" s="1" t="s">
        <v>171354</v>
      </c>
      <c r="C171749" s="1" t="s">
        <v>307</v>
      </c>
    </row>
    <row r="171750" spans="1:3" x14ac:dyDescent="0.2">
      <c r="A171750" s="1">
        <v>220077</v>
      </c>
      <c r="B171750" s="1" t="s">
        <v>171355</v>
      </c>
      <c r="C171750" s="1" t="s">
        <v>5</v>
      </c>
    </row>
    <row r="171751" spans="1:3" x14ac:dyDescent="0.2">
      <c r="A171751" s="1">
        <v>220078</v>
      </c>
      <c r="B171751" s="1" t="s">
        <v>171356</v>
      </c>
      <c r="C171751" s="1" t="s">
        <v>5</v>
      </c>
    </row>
    <row r="171752" spans="1:3" x14ac:dyDescent="0.2">
      <c r="A171752" s="1">
        <v>220079</v>
      </c>
      <c r="B171752" s="1" t="s">
        <v>171357</v>
      </c>
      <c r="C171752" s="1" t="s">
        <v>307</v>
      </c>
    </row>
    <row r="171753" spans="1:3" x14ac:dyDescent="0.2">
      <c r="A171753" s="1">
        <v>220080</v>
      </c>
      <c r="B171753" s="1" t="s">
        <v>171358</v>
      </c>
      <c r="C171753" s="1" t="s">
        <v>307</v>
      </c>
    </row>
    <row r="171754" spans="1:3" x14ac:dyDescent="0.2">
      <c r="A171754" s="1">
        <v>220081</v>
      </c>
      <c r="B171754" s="1" t="s">
        <v>171359</v>
      </c>
      <c r="C171754" s="1" t="s">
        <v>5</v>
      </c>
    </row>
    <row r="171755" spans="1:3" x14ac:dyDescent="0.2">
      <c r="A171755" s="1">
        <v>220082</v>
      </c>
      <c r="B171755" s="1" t="s">
        <v>171360</v>
      </c>
      <c r="C171755" s="1" t="s">
        <v>307</v>
      </c>
    </row>
    <row r="171756" spans="1:3" x14ac:dyDescent="0.2">
      <c r="A171756" s="1">
        <v>220083</v>
      </c>
      <c r="B171756" s="1" t="s">
        <v>171361</v>
      </c>
      <c r="C171756" s="1" t="s">
        <v>5</v>
      </c>
    </row>
    <row r="171757" spans="1:3" x14ac:dyDescent="0.2">
      <c r="A171757" s="1">
        <v>220085</v>
      </c>
      <c r="B171757" s="1" t="s">
        <v>171362</v>
      </c>
      <c r="C171757" s="1" t="s">
        <v>60</v>
      </c>
    </row>
    <row r="171758" spans="1:3" x14ac:dyDescent="0.2">
      <c r="A171758" s="1">
        <v>220086</v>
      </c>
      <c r="B171758" s="1" t="s">
        <v>171363</v>
      </c>
      <c r="C171758" s="1" t="s">
        <v>5</v>
      </c>
    </row>
    <row r="171759" spans="1:3" x14ac:dyDescent="0.2">
      <c r="A171759" s="1">
        <v>220087</v>
      </c>
      <c r="B171759" s="1" t="s">
        <v>171364</v>
      </c>
      <c r="C171759" s="1" t="s">
        <v>5</v>
      </c>
    </row>
    <row r="171760" spans="1:3" x14ac:dyDescent="0.2">
      <c r="A171760" s="1">
        <v>220088</v>
      </c>
      <c r="B171760" s="1" t="s">
        <v>171365</v>
      </c>
      <c r="C171760" s="1" t="s">
        <v>5</v>
      </c>
    </row>
    <row r="171761" spans="1:3" x14ac:dyDescent="0.2">
      <c r="A171761" s="1">
        <v>220089</v>
      </c>
      <c r="B171761" s="1" t="s">
        <v>171366</v>
      </c>
      <c r="C171761" s="1" t="s">
        <v>5</v>
      </c>
    </row>
    <row r="171762" spans="1:3" x14ac:dyDescent="0.2">
      <c r="A171762" s="1">
        <v>220090</v>
      </c>
      <c r="B171762" s="1" t="s">
        <v>171367</v>
      </c>
      <c r="C171762" s="1" t="s">
        <v>5</v>
      </c>
    </row>
    <row r="171763" spans="1:3" x14ac:dyDescent="0.2">
      <c r="A171763" s="1">
        <v>220091</v>
      </c>
      <c r="B171763" s="1" t="s">
        <v>171368</v>
      </c>
      <c r="C171763" s="1" t="s">
        <v>307</v>
      </c>
    </row>
    <row r="171764" spans="1:3" x14ac:dyDescent="0.2">
      <c r="A171764" s="1">
        <v>220092</v>
      </c>
      <c r="B171764" s="1" t="s">
        <v>171369</v>
      </c>
      <c r="C171764" s="1" t="s">
        <v>5</v>
      </c>
    </row>
    <row r="171765" spans="1:3" x14ac:dyDescent="0.2">
      <c r="A171765" s="1">
        <v>220093</v>
      </c>
      <c r="B171765" s="1" t="s">
        <v>171370</v>
      </c>
      <c r="C171765" s="1" t="s">
        <v>307</v>
      </c>
    </row>
    <row r="171766" spans="1:3" x14ac:dyDescent="0.2">
      <c r="A171766" s="1">
        <v>220094</v>
      </c>
      <c r="B171766" s="1" t="s">
        <v>171371</v>
      </c>
      <c r="C171766" s="1" t="s">
        <v>5</v>
      </c>
    </row>
    <row r="171767" spans="1:3" x14ac:dyDescent="0.2">
      <c r="A171767" s="1">
        <v>220095</v>
      </c>
      <c r="B171767" s="1" t="s">
        <v>171372</v>
      </c>
      <c r="C171767" s="1" t="s">
        <v>5</v>
      </c>
    </row>
    <row r="171768" spans="1:3" x14ac:dyDescent="0.2">
      <c r="A171768" s="1">
        <v>220097</v>
      </c>
      <c r="B171768" s="1" t="s">
        <v>171373</v>
      </c>
      <c r="C171768" s="1" t="s">
        <v>5</v>
      </c>
    </row>
    <row r="171769" spans="1:3" x14ac:dyDescent="0.2">
      <c r="A171769" s="1">
        <v>220098</v>
      </c>
      <c r="B171769" s="1" t="s">
        <v>171374</v>
      </c>
      <c r="C171769" s="1" t="s">
        <v>307</v>
      </c>
    </row>
    <row r="171770" spans="1:3" x14ac:dyDescent="0.2">
      <c r="A171770" s="1">
        <v>220099</v>
      </c>
      <c r="B171770" s="1" t="s">
        <v>171375</v>
      </c>
      <c r="C171770" s="1" t="s">
        <v>5</v>
      </c>
    </row>
    <row r="171771" spans="1:3" x14ac:dyDescent="0.2">
      <c r="A171771" s="1">
        <v>220100</v>
      </c>
      <c r="B171771" s="1" t="s">
        <v>171376</v>
      </c>
      <c r="C171771" s="1" t="s">
        <v>5</v>
      </c>
    </row>
    <row r="171772" spans="1:3" x14ac:dyDescent="0.2">
      <c r="A171772" s="1">
        <v>220101</v>
      </c>
      <c r="B171772" s="1" t="s">
        <v>171377</v>
      </c>
      <c r="C171772" s="1" t="s">
        <v>307</v>
      </c>
    </row>
    <row r="171773" spans="1:3" x14ac:dyDescent="0.2">
      <c r="A171773" s="1">
        <v>220102</v>
      </c>
      <c r="B171773" s="1" t="s">
        <v>171378</v>
      </c>
      <c r="C171773" s="1" t="s">
        <v>307</v>
      </c>
    </row>
    <row r="171774" spans="1:3" x14ac:dyDescent="0.2">
      <c r="A171774" s="1">
        <v>220103</v>
      </c>
      <c r="B171774" s="1" t="s">
        <v>171379</v>
      </c>
      <c r="C171774" s="1" t="s">
        <v>5</v>
      </c>
    </row>
    <row r="171775" spans="1:3" x14ac:dyDescent="0.2">
      <c r="A171775" s="1">
        <v>220104</v>
      </c>
      <c r="B171775" s="1" t="s">
        <v>171380</v>
      </c>
      <c r="C171775" s="1" t="s">
        <v>307</v>
      </c>
    </row>
    <row r="171776" spans="1:3" x14ac:dyDescent="0.2">
      <c r="A171776" s="1">
        <v>220105</v>
      </c>
      <c r="B171776" s="1" t="s">
        <v>171381</v>
      </c>
      <c r="C171776" s="1" t="s">
        <v>5</v>
      </c>
    </row>
    <row r="171777" spans="1:3" x14ac:dyDescent="0.2">
      <c r="A171777" s="1">
        <v>220106</v>
      </c>
      <c r="B171777" s="1" t="s">
        <v>171382</v>
      </c>
      <c r="C171777" s="1" t="s">
        <v>307</v>
      </c>
    </row>
    <row r="171778" spans="1:3" x14ac:dyDescent="0.2">
      <c r="A171778" s="1">
        <v>220107</v>
      </c>
      <c r="B171778" s="1" t="s">
        <v>171383</v>
      </c>
      <c r="C171778" s="1" t="s">
        <v>5</v>
      </c>
    </row>
    <row r="171779" spans="1:3" x14ac:dyDescent="0.2">
      <c r="A171779" s="1">
        <v>220108</v>
      </c>
      <c r="B171779" s="1" t="s">
        <v>171384</v>
      </c>
      <c r="C171779" s="1" t="s">
        <v>307</v>
      </c>
    </row>
    <row r="171780" spans="1:3" x14ac:dyDescent="0.2">
      <c r="A171780" s="1">
        <v>220109</v>
      </c>
      <c r="B171780" s="1" t="s">
        <v>171385</v>
      </c>
      <c r="C171780" s="1" t="s">
        <v>5</v>
      </c>
    </row>
    <row r="171781" spans="1:3" x14ac:dyDescent="0.2">
      <c r="A171781" s="1">
        <v>220110</v>
      </c>
      <c r="B171781" s="1" t="s">
        <v>171386</v>
      </c>
      <c r="C171781" s="1" t="s">
        <v>60</v>
      </c>
    </row>
    <row r="171782" spans="1:3" x14ac:dyDescent="0.2">
      <c r="A171782" s="1">
        <v>220111</v>
      </c>
      <c r="B171782" s="1" t="s">
        <v>171387</v>
      </c>
      <c r="C171782" s="1" t="s">
        <v>60</v>
      </c>
    </row>
    <row r="171783" spans="1:3" x14ac:dyDescent="0.2">
      <c r="A171783" s="1">
        <v>220112</v>
      </c>
      <c r="B171783" s="1" t="s">
        <v>171388</v>
      </c>
      <c r="C171783" s="1" t="s">
        <v>5</v>
      </c>
    </row>
    <row r="171784" spans="1:3" x14ac:dyDescent="0.2">
      <c r="A171784" s="1">
        <v>220113</v>
      </c>
      <c r="B171784" s="1" t="s">
        <v>171389</v>
      </c>
      <c r="C171784" s="1" t="s">
        <v>307</v>
      </c>
    </row>
    <row r="171785" spans="1:3" x14ac:dyDescent="0.2">
      <c r="A171785" s="1">
        <v>220114</v>
      </c>
      <c r="B171785" s="1" t="s">
        <v>171390</v>
      </c>
      <c r="C171785" s="1" t="s">
        <v>307</v>
      </c>
    </row>
    <row r="171786" spans="1:3" x14ac:dyDescent="0.2">
      <c r="A171786" s="1">
        <v>220115</v>
      </c>
      <c r="B171786" s="1" t="s">
        <v>171391</v>
      </c>
      <c r="C171786" s="1" t="s">
        <v>307</v>
      </c>
    </row>
    <row r="171787" spans="1:3" x14ac:dyDescent="0.2">
      <c r="A171787" s="1">
        <v>220116</v>
      </c>
      <c r="B171787" s="1" t="s">
        <v>171392</v>
      </c>
      <c r="C171787" s="1" t="s">
        <v>5</v>
      </c>
    </row>
    <row r="171788" spans="1:3" x14ac:dyDescent="0.2">
      <c r="A171788" s="1">
        <v>220117</v>
      </c>
      <c r="B171788" s="1" t="s">
        <v>171393</v>
      </c>
      <c r="C171788" s="1" t="s">
        <v>5</v>
      </c>
    </row>
    <row r="171789" spans="1:3" x14ac:dyDescent="0.2">
      <c r="A171789" s="1">
        <v>220118</v>
      </c>
      <c r="B171789" s="1" t="s">
        <v>171394</v>
      </c>
      <c r="C171789" s="1" t="s">
        <v>5</v>
      </c>
    </row>
    <row r="171790" spans="1:3" x14ac:dyDescent="0.2">
      <c r="A171790" s="1">
        <v>220120</v>
      </c>
      <c r="B171790" s="1" t="s">
        <v>171395</v>
      </c>
      <c r="C171790" s="1" t="s">
        <v>5</v>
      </c>
    </row>
    <row r="171791" spans="1:3" x14ac:dyDescent="0.2">
      <c r="A171791" s="1">
        <v>220121</v>
      </c>
      <c r="B171791" s="1" t="s">
        <v>171396</v>
      </c>
      <c r="C171791" s="1" t="s">
        <v>5</v>
      </c>
    </row>
    <row r="171792" spans="1:3" x14ac:dyDescent="0.2">
      <c r="A171792" s="1">
        <v>220122</v>
      </c>
      <c r="B171792" s="1" t="s">
        <v>171397</v>
      </c>
      <c r="C171792" s="1" t="s">
        <v>60</v>
      </c>
    </row>
    <row r="171793" spans="1:3" x14ac:dyDescent="0.2">
      <c r="A171793" s="1">
        <v>220123</v>
      </c>
      <c r="B171793" s="1" t="s">
        <v>171398</v>
      </c>
      <c r="C171793" s="1" t="s">
        <v>60</v>
      </c>
    </row>
    <row r="171794" spans="1:3" x14ac:dyDescent="0.2">
      <c r="A171794" s="1">
        <v>220124</v>
      </c>
      <c r="B171794" s="1" t="s">
        <v>171399</v>
      </c>
      <c r="C171794" s="1" t="s">
        <v>5</v>
      </c>
    </row>
    <row r="171795" spans="1:3" x14ac:dyDescent="0.2">
      <c r="A171795" s="1">
        <v>220126</v>
      </c>
      <c r="B171795" s="1" t="s">
        <v>171400</v>
      </c>
      <c r="C171795" s="1" t="s">
        <v>5</v>
      </c>
    </row>
    <row r="171796" spans="1:3" x14ac:dyDescent="0.2">
      <c r="A171796" s="1">
        <v>220127</v>
      </c>
      <c r="B171796" s="1" t="s">
        <v>171401</v>
      </c>
      <c r="C171796" s="1" t="s">
        <v>5</v>
      </c>
    </row>
    <row r="171797" spans="1:3" x14ac:dyDescent="0.2">
      <c r="A171797" s="1">
        <v>220128</v>
      </c>
      <c r="B171797" s="1" t="s">
        <v>171402</v>
      </c>
      <c r="C171797" s="1" t="s">
        <v>60</v>
      </c>
    </row>
    <row r="171798" spans="1:3" x14ac:dyDescent="0.2">
      <c r="A171798" s="1">
        <v>220129</v>
      </c>
      <c r="B171798" s="1" t="s">
        <v>171403</v>
      </c>
      <c r="C171798" s="1" t="s">
        <v>5</v>
      </c>
    </row>
    <row r="171799" spans="1:3" x14ac:dyDescent="0.2">
      <c r="A171799" s="1">
        <v>220130</v>
      </c>
      <c r="B171799" s="1" t="s">
        <v>171404</v>
      </c>
      <c r="C171799" s="1" t="s">
        <v>5</v>
      </c>
    </row>
    <row r="171800" spans="1:3" x14ac:dyDescent="0.2">
      <c r="A171800" s="1">
        <v>220131</v>
      </c>
      <c r="B171800" s="1" t="s">
        <v>171405</v>
      </c>
      <c r="C171800" s="1" t="s">
        <v>60</v>
      </c>
    </row>
    <row r="171801" spans="1:3" x14ac:dyDescent="0.2">
      <c r="A171801" s="1">
        <v>220132</v>
      </c>
      <c r="B171801" s="1" t="s">
        <v>171406</v>
      </c>
      <c r="C171801" s="1" t="s">
        <v>5</v>
      </c>
    </row>
    <row r="171802" spans="1:3" x14ac:dyDescent="0.2">
      <c r="A171802" s="1">
        <v>220133</v>
      </c>
      <c r="B171802" s="1" t="s">
        <v>171407</v>
      </c>
      <c r="C171802" s="1" t="s">
        <v>60</v>
      </c>
    </row>
    <row r="171803" spans="1:3" x14ac:dyDescent="0.2">
      <c r="A171803" s="1">
        <v>220134</v>
      </c>
      <c r="B171803" s="1" t="s">
        <v>171408</v>
      </c>
      <c r="C171803" s="1" t="s">
        <v>5</v>
      </c>
    </row>
    <row r="171804" spans="1:3" x14ac:dyDescent="0.2">
      <c r="A171804" s="1">
        <v>220135</v>
      </c>
      <c r="B171804" s="1" t="s">
        <v>171409</v>
      </c>
      <c r="C171804" s="1" t="s">
        <v>60</v>
      </c>
    </row>
    <row r="171805" spans="1:3" x14ac:dyDescent="0.2">
      <c r="A171805" s="1">
        <v>220136</v>
      </c>
      <c r="B171805" s="1" t="s">
        <v>171410</v>
      </c>
      <c r="C171805" s="1" t="s">
        <v>60</v>
      </c>
    </row>
    <row r="171806" spans="1:3" x14ac:dyDescent="0.2">
      <c r="A171806" s="1">
        <v>220137</v>
      </c>
      <c r="B171806" s="1" t="s">
        <v>171411</v>
      </c>
      <c r="C171806" s="1" t="s">
        <v>5</v>
      </c>
    </row>
    <row r="171807" spans="1:3" x14ac:dyDescent="0.2">
      <c r="A171807" s="1">
        <v>220138</v>
      </c>
      <c r="B171807" s="1" t="s">
        <v>171412</v>
      </c>
      <c r="C171807" s="1" t="s">
        <v>5</v>
      </c>
    </row>
    <row r="171808" spans="1:3" x14ac:dyDescent="0.2">
      <c r="A171808" s="1">
        <v>220139</v>
      </c>
      <c r="B171808" s="1" t="s">
        <v>171413</v>
      </c>
      <c r="C171808" s="1" t="s">
        <v>5</v>
      </c>
    </row>
    <row r="171809" spans="1:3" x14ac:dyDescent="0.2">
      <c r="A171809" s="1">
        <v>220140</v>
      </c>
      <c r="B171809" s="1" t="s">
        <v>171414</v>
      </c>
      <c r="C171809" s="1" t="s">
        <v>5</v>
      </c>
    </row>
    <row r="171810" spans="1:3" x14ac:dyDescent="0.2">
      <c r="A171810" s="1">
        <v>220141</v>
      </c>
      <c r="B171810" s="1" t="s">
        <v>171415</v>
      </c>
      <c r="C171810" s="1" t="s">
        <v>60</v>
      </c>
    </row>
    <row r="171811" spans="1:3" x14ac:dyDescent="0.2">
      <c r="A171811" s="1">
        <v>220142</v>
      </c>
      <c r="B171811" s="1" t="s">
        <v>171416</v>
      </c>
      <c r="C171811" s="1" t="s">
        <v>307</v>
      </c>
    </row>
    <row r="171812" spans="1:3" x14ac:dyDescent="0.2">
      <c r="A171812" s="1">
        <v>220143</v>
      </c>
      <c r="B171812" s="1" t="s">
        <v>171417</v>
      </c>
      <c r="C171812" s="1" t="s">
        <v>60</v>
      </c>
    </row>
    <row r="171813" spans="1:3" x14ac:dyDescent="0.2">
      <c r="A171813" s="1">
        <v>220144</v>
      </c>
      <c r="B171813" s="1" t="s">
        <v>171418</v>
      </c>
      <c r="C171813" s="1" t="s">
        <v>5</v>
      </c>
    </row>
    <row r="171814" spans="1:3" x14ac:dyDescent="0.2">
      <c r="A171814" s="1">
        <v>220145</v>
      </c>
      <c r="B171814" s="1" t="s">
        <v>171419</v>
      </c>
      <c r="C171814" s="1" t="s">
        <v>60</v>
      </c>
    </row>
    <row r="171815" spans="1:3" x14ac:dyDescent="0.2">
      <c r="A171815" s="1">
        <v>220146</v>
      </c>
      <c r="B171815" s="1" t="s">
        <v>171420</v>
      </c>
      <c r="C171815" s="1" t="s">
        <v>60</v>
      </c>
    </row>
    <row r="171816" spans="1:3" x14ac:dyDescent="0.2">
      <c r="A171816" s="1">
        <v>220147</v>
      </c>
      <c r="B171816" s="1" t="s">
        <v>171421</v>
      </c>
      <c r="C171816" s="1" t="s">
        <v>60</v>
      </c>
    </row>
    <row r="171817" spans="1:3" x14ac:dyDescent="0.2">
      <c r="A171817" s="1">
        <v>220148</v>
      </c>
      <c r="B171817" s="1" t="s">
        <v>171422</v>
      </c>
      <c r="C171817" s="1" t="s">
        <v>5</v>
      </c>
    </row>
    <row r="171818" spans="1:3" x14ac:dyDescent="0.2">
      <c r="A171818" s="1">
        <v>220149</v>
      </c>
      <c r="B171818" s="1" t="s">
        <v>171423</v>
      </c>
      <c r="C171818" s="1" t="s">
        <v>5</v>
      </c>
    </row>
    <row r="171819" spans="1:3" x14ac:dyDescent="0.2">
      <c r="A171819" s="1">
        <v>220150</v>
      </c>
      <c r="B171819" s="1" t="s">
        <v>171424</v>
      </c>
      <c r="C171819" s="1" t="s">
        <v>5</v>
      </c>
    </row>
    <row r="171820" spans="1:3" x14ac:dyDescent="0.2">
      <c r="A171820" s="1">
        <v>220151</v>
      </c>
      <c r="B171820" s="1" t="s">
        <v>171425</v>
      </c>
      <c r="C171820" s="1" t="s">
        <v>5</v>
      </c>
    </row>
    <row r="171821" spans="1:3" x14ac:dyDescent="0.2">
      <c r="A171821" s="1">
        <v>220152</v>
      </c>
      <c r="B171821" s="1" t="s">
        <v>171426</v>
      </c>
      <c r="C171821" s="1" t="s">
        <v>60</v>
      </c>
    </row>
    <row r="171822" spans="1:3" x14ac:dyDescent="0.2">
      <c r="A171822" s="1">
        <v>220153</v>
      </c>
      <c r="B171822" s="1" t="s">
        <v>171427</v>
      </c>
      <c r="C171822" s="1" t="s">
        <v>60</v>
      </c>
    </row>
    <row r="171823" spans="1:3" x14ac:dyDescent="0.2">
      <c r="A171823" s="1">
        <v>220154</v>
      </c>
      <c r="B171823" s="1" t="s">
        <v>171428</v>
      </c>
      <c r="C171823" s="1" t="s">
        <v>60</v>
      </c>
    </row>
    <row r="171824" spans="1:3" x14ac:dyDescent="0.2">
      <c r="A171824" s="1">
        <v>220155</v>
      </c>
      <c r="B171824" s="1" t="s">
        <v>171429</v>
      </c>
      <c r="C171824" s="1" t="s">
        <v>60</v>
      </c>
    </row>
    <row r="171825" spans="1:3" x14ac:dyDescent="0.2">
      <c r="A171825" s="1">
        <v>220156</v>
      </c>
      <c r="B171825" s="1" t="s">
        <v>171430</v>
      </c>
      <c r="C171825" s="1" t="s">
        <v>60</v>
      </c>
    </row>
    <row r="171826" spans="1:3" x14ac:dyDescent="0.2">
      <c r="A171826" s="1">
        <v>220158</v>
      </c>
      <c r="B171826" s="1" t="s">
        <v>171431</v>
      </c>
      <c r="C171826" s="1" t="s">
        <v>60</v>
      </c>
    </row>
    <row r="171827" spans="1:3" x14ac:dyDescent="0.2">
      <c r="A171827" s="1">
        <v>220159</v>
      </c>
      <c r="B171827" s="1" t="s">
        <v>171432</v>
      </c>
      <c r="C171827" s="1" t="s">
        <v>60</v>
      </c>
    </row>
    <row r="171828" spans="1:3" x14ac:dyDescent="0.2">
      <c r="A171828" s="1">
        <v>220161</v>
      </c>
      <c r="B171828" s="1" t="s">
        <v>171433</v>
      </c>
      <c r="C171828" s="1" t="s">
        <v>60</v>
      </c>
    </row>
    <row r="171829" spans="1:3" x14ac:dyDescent="0.2">
      <c r="A171829" s="1">
        <v>220162</v>
      </c>
      <c r="B171829" s="1" t="s">
        <v>171434</v>
      </c>
      <c r="C171829" s="1" t="s">
        <v>60</v>
      </c>
    </row>
    <row r="171830" spans="1:3" x14ac:dyDescent="0.2">
      <c r="A171830" s="1">
        <v>220163</v>
      </c>
      <c r="B171830" s="1" t="s">
        <v>171435</v>
      </c>
      <c r="C171830" s="1" t="s">
        <v>60</v>
      </c>
    </row>
    <row r="171831" spans="1:3" x14ac:dyDescent="0.2">
      <c r="A171831" s="1">
        <v>220164</v>
      </c>
      <c r="B171831" s="1" t="s">
        <v>171436</v>
      </c>
      <c r="C171831" s="1" t="s">
        <v>5</v>
      </c>
    </row>
    <row r="171832" spans="1:3" x14ac:dyDescent="0.2">
      <c r="A171832" s="1">
        <v>220165</v>
      </c>
      <c r="B171832" s="1" t="s">
        <v>171437</v>
      </c>
      <c r="C171832" s="1" t="s">
        <v>5</v>
      </c>
    </row>
    <row r="171833" spans="1:3" x14ac:dyDescent="0.2">
      <c r="A171833" s="1">
        <v>220166</v>
      </c>
      <c r="B171833" s="1" t="s">
        <v>171438</v>
      </c>
      <c r="C171833" s="1" t="s">
        <v>60</v>
      </c>
    </row>
    <row r="171834" spans="1:3" x14ac:dyDescent="0.2">
      <c r="A171834" s="1">
        <v>220167</v>
      </c>
      <c r="B171834" s="1" t="s">
        <v>171439</v>
      </c>
      <c r="C171834" s="1" t="s">
        <v>5</v>
      </c>
    </row>
    <row r="171835" spans="1:3" x14ac:dyDescent="0.2">
      <c r="A171835" s="1">
        <v>220168</v>
      </c>
      <c r="B171835" s="1" t="s">
        <v>171440</v>
      </c>
      <c r="C171835" s="1" t="s">
        <v>60</v>
      </c>
    </row>
    <row r="171836" spans="1:3" x14ac:dyDescent="0.2">
      <c r="A171836" s="1">
        <v>220169</v>
      </c>
      <c r="B171836" s="1" t="s">
        <v>171441</v>
      </c>
      <c r="C171836" s="1" t="s">
        <v>5</v>
      </c>
    </row>
    <row r="171837" spans="1:3" x14ac:dyDescent="0.2">
      <c r="A171837" s="1">
        <v>220170</v>
      </c>
      <c r="B171837" s="1" t="s">
        <v>171442</v>
      </c>
      <c r="C171837" s="1" t="s">
        <v>60</v>
      </c>
    </row>
    <row r="171838" spans="1:3" x14ac:dyDescent="0.2">
      <c r="A171838" s="1">
        <v>220171</v>
      </c>
      <c r="B171838" s="1" t="s">
        <v>171443</v>
      </c>
      <c r="C171838" s="1" t="s">
        <v>60</v>
      </c>
    </row>
    <row r="171839" spans="1:3" x14ac:dyDescent="0.2">
      <c r="A171839" s="1">
        <v>220173</v>
      </c>
      <c r="B171839" s="1" t="s">
        <v>171444</v>
      </c>
      <c r="C171839" s="1" t="s">
        <v>60</v>
      </c>
    </row>
    <row r="171840" spans="1:3" x14ac:dyDescent="0.2">
      <c r="A171840" s="1">
        <v>220178</v>
      </c>
      <c r="B171840" s="1" t="s">
        <v>171445</v>
      </c>
      <c r="C171840" s="1" t="s">
        <v>5</v>
      </c>
    </row>
    <row r="171841" spans="1:3" x14ac:dyDescent="0.2">
      <c r="A171841" s="1">
        <v>220179</v>
      </c>
      <c r="B171841" s="1" t="s">
        <v>171446</v>
      </c>
      <c r="C171841" s="1" t="s">
        <v>5</v>
      </c>
    </row>
    <row r="171842" spans="1:3" x14ac:dyDescent="0.2">
      <c r="A171842" s="1">
        <v>220180</v>
      </c>
      <c r="B171842" s="1" t="s">
        <v>171447</v>
      </c>
      <c r="C171842" s="1" t="s">
        <v>60</v>
      </c>
    </row>
    <row r="171843" spans="1:3" x14ac:dyDescent="0.2">
      <c r="A171843" s="1">
        <v>220182</v>
      </c>
      <c r="B171843" s="1" t="s">
        <v>171448</v>
      </c>
      <c r="C171843" s="1" t="s">
        <v>5</v>
      </c>
    </row>
    <row r="171844" spans="1:3" x14ac:dyDescent="0.2">
      <c r="A171844" s="1">
        <v>220183</v>
      </c>
      <c r="B171844" s="1" t="s">
        <v>171449</v>
      </c>
      <c r="C171844" s="1" t="s">
        <v>60</v>
      </c>
    </row>
    <row r="171845" spans="1:3" x14ac:dyDescent="0.2">
      <c r="A171845" s="1">
        <v>220184</v>
      </c>
      <c r="B171845" s="1" t="s">
        <v>171450</v>
      </c>
      <c r="C171845" s="1" t="s">
        <v>60</v>
      </c>
    </row>
    <row r="171846" spans="1:3" x14ac:dyDescent="0.2">
      <c r="A171846" s="1">
        <v>220185</v>
      </c>
      <c r="B171846" s="1" t="s">
        <v>171451</v>
      </c>
      <c r="C171846" s="1" t="s">
        <v>5</v>
      </c>
    </row>
    <row r="171847" spans="1:3" x14ac:dyDescent="0.2">
      <c r="A171847" s="1">
        <v>220186</v>
      </c>
      <c r="B171847" s="1" t="s">
        <v>171452</v>
      </c>
      <c r="C171847" s="1" t="s">
        <v>60</v>
      </c>
    </row>
    <row r="171848" spans="1:3" x14ac:dyDescent="0.2">
      <c r="A171848" s="1">
        <v>220187</v>
      </c>
      <c r="B171848" s="1" t="s">
        <v>171453</v>
      </c>
      <c r="C171848" s="1" t="s">
        <v>60</v>
      </c>
    </row>
    <row r="171849" spans="1:3" x14ac:dyDescent="0.2">
      <c r="A171849" s="1">
        <v>220188</v>
      </c>
      <c r="B171849" s="1" t="s">
        <v>171454</v>
      </c>
      <c r="C171849" s="1" t="s">
        <v>60</v>
      </c>
    </row>
    <row r="171850" spans="1:3" x14ac:dyDescent="0.2">
      <c r="A171850" s="1">
        <v>220189</v>
      </c>
      <c r="B171850" s="1" t="s">
        <v>171455</v>
      </c>
      <c r="C171850" s="1" t="s">
        <v>60</v>
      </c>
    </row>
    <row r="171851" spans="1:3" x14ac:dyDescent="0.2">
      <c r="A171851" s="1">
        <v>220190</v>
      </c>
      <c r="B171851" s="1" t="s">
        <v>171456</v>
      </c>
      <c r="C171851" s="1" t="s">
        <v>60</v>
      </c>
    </row>
    <row r="171852" spans="1:3" x14ac:dyDescent="0.2">
      <c r="A171852" s="1">
        <v>220191</v>
      </c>
      <c r="B171852" s="1" t="s">
        <v>171457</v>
      </c>
      <c r="C171852" s="1" t="s">
        <v>60</v>
      </c>
    </row>
    <row r="171853" spans="1:3" x14ac:dyDescent="0.2">
      <c r="A171853" s="1">
        <v>220192</v>
      </c>
      <c r="B171853" s="1" t="s">
        <v>171458</v>
      </c>
      <c r="C171853" s="1" t="s">
        <v>307</v>
      </c>
    </row>
    <row r="171854" spans="1:3" x14ac:dyDescent="0.2">
      <c r="A171854" s="1">
        <v>220193</v>
      </c>
      <c r="B171854" s="1" t="s">
        <v>171459</v>
      </c>
      <c r="C171854" s="1" t="s">
        <v>60</v>
      </c>
    </row>
    <row r="171855" spans="1:3" x14ac:dyDescent="0.2">
      <c r="A171855" s="1">
        <v>220194</v>
      </c>
      <c r="B171855" s="1" t="s">
        <v>171460</v>
      </c>
      <c r="C171855" s="1" t="s">
        <v>5</v>
      </c>
    </row>
    <row r="171856" spans="1:3" x14ac:dyDescent="0.2">
      <c r="A171856" s="1">
        <v>220195</v>
      </c>
      <c r="B171856" s="1" t="s">
        <v>171461</v>
      </c>
      <c r="C171856" s="1" t="s">
        <v>60</v>
      </c>
    </row>
    <row r="171857" spans="1:3" x14ac:dyDescent="0.2">
      <c r="A171857" s="1">
        <v>220196</v>
      </c>
      <c r="B171857" s="1" t="s">
        <v>171462</v>
      </c>
      <c r="C171857" s="1" t="s">
        <v>5</v>
      </c>
    </row>
    <row r="171858" spans="1:3" x14ac:dyDescent="0.2">
      <c r="A171858" s="1">
        <v>220197</v>
      </c>
      <c r="B171858" s="1" t="s">
        <v>171463</v>
      </c>
      <c r="C171858" s="1" t="s">
        <v>60</v>
      </c>
    </row>
    <row r="171859" spans="1:3" x14ac:dyDescent="0.2">
      <c r="A171859" s="1">
        <v>220198</v>
      </c>
      <c r="B171859" s="1" t="s">
        <v>171464</v>
      </c>
      <c r="C171859" s="1" t="s">
        <v>5</v>
      </c>
    </row>
    <row r="171860" spans="1:3" x14ac:dyDescent="0.2">
      <c r="A171860" s="1">
        <v>220199</v>
      </c>
      <c r="B171860" s="1" t="s">
        <v>171465</v>
      </c>
      <c r="C171860" s="1" t="s">
        <v>60</v>
      </c>
    </row>
    <row r="171861" spans="1:3" x14ac:dyDescent="0.2">
      <c r="A171861" s="1">
        <v>220200</v>
      </c>
      <c r="B171861" s="1" t="s">
        <v>171466</v>
      </c>
      <c r="C171861" s="1" t="s">
        <v>60</v>
      </c>
    </row>
    <row r="171862" spans="1:3" x14ac:dyDescent="0.2">
      <c r="A171862" s="1">
        <v>220201</v>
      </c>
      <c r="B171862" s="1" t="s">
        <v>171467</v>
      </c>
      <c r="C171862" s="1" t="s">
        <v>60</v>
      </c>
    </row>
    <row r="171863" spans="1:3" x14ac:dyDescent="0.2">
      <c r="A171863" s="1">
        <v>220202</v>
      </c>
      <c r="B171863" s="1" t="s">
        <v>171468</v>
      </c>
      <c r="C171863" s="1" t="s">
        <v>5</v>
      </c>
    </row>
    <row r="171864" spans="1:3" x14ac:dyDescent="0.2">
      <c r="A171864" s="1">
        <v>220203</v>
      </c>
      <c r="B171864" s="1" t="s">
        <v>171469</v>
      </c>
      <c r="C171864" s="1" t="s">
        <v>5</v>
      </c>
    </row>
    <row r="171865" spans="1:3" x14ac:dyDescent="0.2">
      <c r="A171865" s="1">
        <v>220204</v>
      </c>
      <c r="B171865" s="1" t="s">
        <v>171470</v>
      </c>
      <c r="C171865" s="1" t="s">
        <v>5</v>
      </c>
    </row>
    <row r="171866" spans="1:3" x14ac:dyDescent="0.2">
      <c r="A171866" s="1">
        <v>220205</v>
      </c>
      <c r="B171866" s="1" t="s">
        <v>171471</v>
      </c>
      <c r="C171866" s="1" t="s">
        <v>5</v>
      </c>
    </row>
    <row r="171867" spans="1:3" x14ac:dyDescent="0.2">
      <c r="A171867" s="1">
        <v>220206</v>
      </c>
      <c r="B171867" s="1" t="s">
        <v>171472</v>
      </c>
      <c r="C171867" s="1" t="s">
        <v>5</v>
      </c>
    </row>
    <row r="171868" spans="1:3" x14ac:dyDescent="0.2">
      <c r="A171868" s="1">
        <v>220207</v>
      </c>
      <c r="B171868" s="1" t="s">
        <v>171473</v>
      </c>
      <c r="C171868" s="1" t="s">
        <v>5</v>
      </c>
    </row>
    <row r="171869" spans="1:3" x14ac:dyDescent="0.2">
      <c r="A171869" s="1">
        <v>220209</v>
      </c>
      <c r="B171869" s="1" t="s">
        <v>171474</v>
      </c>
      <c r="C171869" s="1" t="s">
        <v>5</v>
      </c>
    </row>
    <row r="171870" spans="1:3" x14ac:dyDescent="0.2">
      <c r="A171870" s="1">
        <v>220210</v>
      </c>
      <c r="B171870" s="1" t="s">
        <v>171475</v>
      </c>
      <c r="C171870" s="1" t="s">
        <v>5</v>
      </c>
    </row>
    <row r="171871" spans="1:3" x14ac:dyDescent="0.2">
      <c r="A171871" s="1">
        <v>220211</v>
      </c>
      <c r="B171871" s="1" t="s">
        <v>171476</v>
      </c>
      <c r="C171871" s="1" t="s">
        <v>307</v>
      </c>
    </row>
    <row r="171872" spans="1:3" x14ac:dyDescent="0.2">
      <c r="A171872" s="1">
        <v>220212</v>
      </c>
      <c r="B171872" s="1" t="s">
        <v>171477</v>
      </c>
      <c r="C171872" s="1" t="s">
        <v>5</v>
      </c>
    </row>
    <row r="171873" spans="1:3" x14ac:dyDescent="0.2">
      <c r="A171873" s="1">
        <v>220213</v>
      </c>
      <c r="B171873" s="1" t="s">
        <v>171478</v>
      </c>
      <c r="C171873" s="1" t="s">
        <v>5</v>
      </c>
    </row>
    <row r="171874" spans="1:3" x14ac:dyDescent="0.2">
      <c r="A171874" s="1">
        <v>220217</v>
      </c>
      <c r="B171874" s="1" t="s">
        <v>171479</v>
      </c>
      <c r="C171874" s="1" t="s">
        <v>5</v>
      </c>
    </row>
    <row r="171875" spans="1:3" x14ac:dyDescent="0.2">
      <c r="A171875" s="1">
        <v>220219</v>
      </c>
      <c r="B171875" s="1" t="s">
        <v>171480</v>
      </c>
      <c r="C171875" s="1" t="s">
        <v>5</v>
      </c>
    </row>
    <row r="171876" spans="1:3" x14ac:dyDescent="0.2">
      <c r="A171876" s="1">
        <v>220220</v>
      </c>
      <c r="B171876" s="1" t="s">
        <v>171481</v>
      </c>
      <c r="C171876" s="1" t="s">
        <v>5</v>
      </c>
    </row>
    <row r="171877" spans="1:3" x14ac:dyDescent="0.2">
      <c r="A171877" s="1">
        <v>220221</v>
      </c>
      <c r="B171877" s="1" t="s">
        <v>171482</v>
      </c>
      <c r="C171877" s="1" t="s">
        <v>5</v>
      </c>
    </row>
    <row r="171878" spans="1:3" x14ac:dyDescent="0.2">
      <c r="A171878" s="1">
        <v>220222</v>
      </c>
      <c r="B171878" s="1" t="s">
        <v>171483</v>
      </c>
      <c r="C171878" s="1" t="s">
        <v>60</v>
      </c>
    </row>
    <row r="171879" spans="1:3" x14ac:dyDescent="0.2">
      <c r="A171879" s="1">
        <v>220223</v>
      </c>
      <c r="B171879" s="1" t="s">
        <v>171484</v>
      </c>
      <c r="C171879" s="1" t="s">
        <v>5</v>
      </c>
    </row>
    <row r="171880" spans="1:3" x14ac:dyDescent="0.2">
      <c r="A171880" s="1">
        <v>220224</v>
      </c>
      <c r="B171880" s="1" t="s">
        <v>171485</v>
      </c>
      <c r="C171880" s="1" t="s">
        <v>60</v>
      </c>
    </row>
    <row r="171881" spans="1:3" x14ac:dyDescent="0.2">
      <c r="A171881" s="1">
        <v>220225</v>
      </c>
      <c r="B171881" s="1" t="s">
        <v>171486</v>
      </c>
      <c r="C171881" s="1" t="s">
        <v>60</v>
      </c>
    </row>
    <row r="171882" spans="1:3" x14ac:dyDescent="0.2">
      <c r="A171882" s="1">
        <v>220226</v>
      </c>
      <c r="B171882" s="1" t="s">
        <v>171487</v>
      </c>
      <c r="C171882" s="1" t="s">
        <v>60</v>
      </c>
    </row>
    <row r="171883" spans="1:3" x14ac:dyDescent="0.2">
      <c r="A171883" s="1">
        <v>220227</v>
      </c>
      <c r="B171883" s="1" t="s">
        <v>171488</v>
      </c>
      <c r="C171883" s="1" t="s">
        <v>60</v>
      </c>
    </row>
    <row r="171884" spans="1:3" x14ac:dyDescent="0.2">
      <c r="A171884" s="1">
        <v>220228</v>
      </c>
      <c r="B171884" s="1" t="s">
        <v>171489</v>
      </c>
      <c r="C171884" s="1" t="s">
        <v>60</v>
      </c>
    </row>
    <row r="171885" spans="1:3" x14ac:dyDescent="0.2">
      <c r="A171885" s="1">
        <v>220229</v>
      </c>
      <c r="B171885" s="1" t="s">
        <v>171490</v>
      </c>
      <c r="C171885" s="1" t="s">
        <v>60</v>
      </c>
    </row>
    <row r="171886" spans="1:3" x14ac:dyDescent="0.2">
      <c r="A171886" s="1">
        <v>220230</v>
      </c>
      <c r="B171886" s="1" t="s">
        <v>171491</v>
      </c>
      <c r="C171886" s="1" t="s">
        <v>60</v>
      </c>
    </row>
    <row r="171887" spans="1:3" x14ac:dyDescent="0.2">
      <c r="A171887" s="1">
        <v>220231</v>
      </c>
      <c r="B171887" s="1" t="s">
        <v>171492</v>
      </c>
      <c r="C171887" s="1" t="s">
        <v>60</v>
      </c>
    </row>
    <row r="171888" spans="1:3" x14ac:dyDescent="0.2">
      <c r="A171888" s="1">
        <v>220232</v>
      </c>
      <c r="B171888" s="1" t="s">
        <v>171493</v>
      </c>
      <c r="C171888" s="1" t="s">
        <v>5</v>
      </c>
    </row>
    <row r="171889" spans="1:3" x14ac:dyDescent="0.2">
      <c r="A171889" s="1">
        <v>220233</v>
      </c>
      <c r="B171889" s="1" t="s">
        <v>171494</v>
      </c>
      <c r="C171889" s="1" t="s">
        <v>5</v>
      </c>
    </row>
    <row r="171890" spans="1:3" x14ac:dyDescent="0.2">
      <c r="A171890" s="1">
        <v>220234</v>
      </c>
      <c r="B171890" s="1" t="s">
        <v>171495</v>
      </c>
      <c r="C171890" s="1" t="s">
        <v>5</v>
      </c>
    </row>
    <row r="171891" spans="1:3" x14ac:dyDescent="0.2">
      <c r="A171891" s="1">
        <v>220235</v>
      </c>
      <c r="B171891" s="1" t="s">
        <v>171496</v>
      </c>
      <c r="C171891" s="1" t="s">
        <v>5</v>
      </c>
    </row>
    <row r="171892" spans="1:3" x14ac:dyDescent="0.2">
      <c r="A171892" s="1">
        <v>220236</v>
      </c>
      <c r="B171892" s="1" t="s">
        <v>171497</v>
      </c>
      <c r="C171892" s="1" t="s">
        <v>307</v>
      </c>
    </row>
    <row r="171893" spans="1:3" x14ac:dyDescent="0.2">
      <c r="A171893" s="1">
        <v>220237</v>
      </c>
      <c r="B171893" s="1" t="s">
        <v>171498</v>
      </c>
      <c r="C171893" s="1" t="s">
        <v>60</v>
      </c>
    </row>
    <row r="171894" spans="1:3" x14ac:dyDescent="0.2">
      <c r="A171894" s="1">
        <v>220238</v>
      </c>
      <c r="B171894" s="1" t="s">
        <v>171499</v>
      </c>
      <c r="C171894" s="1" t="s">
        <v>60</v>
      </c>
    </row>
    <row r="171895" spans="1:3" x14ac:dyDescent="0.2">
      <c r="A171895" s="1">
        <v>220239</v>
      </c>
      <c r="B171895" s="1" t="s">
        <v>171500</v>
      </c>
      <c r="C171895" s="1" t="s">
        <v>5</v>
      </c>
    </row>
    <row r="171896" spans="1:3" x14ac:dyDescent="0.2">
      <c r="A171896" s="1">
        <v>220240</v>
      </c>
      <c r="B171896" s="1" t="s">
        <v>171501</v>
      </c>
      <c r="C171896" s="1" t="s">
        <v>60</v>
      </c>
    </row>
    <row r="171897" spans="1:3" x14ac:dyDescent="0.2">
      <c r="A171897" s="1">
        <v>220241</v>
      </c>
      <c r="B171897" s="1" t="s">
        <v>171502</v>
      </c>
      <c r="C171897" s="1" t="s">
        <v>60</v>
      </c>
    </row>
    <row r="171898" spans="1:3" x14ac:dyDescent="0.2">
      <c r="A171898" s="1">
        <v>220242</v>
      </c>
      <c r="B171898" s="1" t="s">
        <v>171503</v>
      </c>
      <c r="C171898" s="1" t="s">
        <v>5</v>
      </c>
    </row>
    <row r="171899" spans="1:3" x14ac:dyDescent="0.2">
      <c r="A171899" s="1">
        <v>220243</v>
      </c>
      <c r="B171899" s="1" t="s">
        <v>171504</v>
      </c>
      <c r="C171899" s="1" t="s">
        <v>5</v>
      </c>
    </row>
    <row r="171900" spans="1:3" x14ac:dyDescent="0.2">
      <c r="A171900" s="1">
        <v>220244</v>
      </c>
      <c r="B171900" s="1" t="s">
        <v>171505</v>
      </c>
      <c r="C171900" s="1" t="s">
        <v>5</v>
      </c>
    </row>
    <row r="171901" spans="1:3" x14ac:dyDescent="0.2">
      <c r="A171901" s="1">
        <v>220245</v>
      </c>
      <c r="B171901" s="1" t="s">
        <v>171506</v>
      </c>
      <c r="C171901" s="1" t="s">
        <v>5</v>
      </c>
    </row>
    <row r="171902" spans="1:3" x14ac:dyDescent="0.2">
      <c r="A171902" s="1">
        <v>220246</v>
      </c>
      <c r="B171902" s="1" t="s">
        <v>171507</v>
      </c>
      <c r="C171902" s="1" t="s">
        <v>5</v>
      </c>
    </row>
    <row r="171903" spans="1:3" x14ac:dyDescent="0.2">
      <c r="A171903" s="1">
        <v>220247</v>
      </c>
      <c r="B171903" s="1" t="s">
        <v>171508</v>
      </c>
      <c r="C171903" s="1" t="s">
        <v>5</v>
      </c>
    </row>
    <row r="171904" spans="1:3" x14ac:dyDescent="0.2">
      <c r="A171904" s="1">
        <v>220248</v>
      </c>
      <c r="B171904" s="1" t="s">
        <v>171509</v>
      </c>
      <c r="C171904" s="1" t="s">
        <v>5</v>
      </c>
    </row>
    <row r="171905" spans="1:3" x14ac:dyDescent="0.2">
      <c r="A171905" s="1">
        <v>220249</v>
      </c>
      <c r="B171905" s="1" t="s">
        <v>171510</v>
      </c>
      <c r="C171905" s="1" t="s">
        <v>5</v>
      </c>
    </row>
    <row r="171906" spans="1:3" x14ac:dyDescent="0.2">
      <c r="A171906" s="1">
        <v>220250</v>
      </c>
      <c r="B171906" s="1" t="s">
        <v>171511</v>
      </c>
      <c r="C171906" s="1" t="s">
        <v>5</v>
      </c>
    </row>
    <row r="171907" spans="1:3" x14ac:dyDescent="0.2">
      <c r="A171907" s="1">
        <v>220251</v>
      </c>
      <c r="B171907" s="1" t="s">
        <v>171512</v>
      </c>
      <c r="C171907" s="1" t="s">
        <v>5</v>
      </c>
    </row>
    <row r="171908" spans="1:3" x14ac:dyDescent="0.2">
      <c r="A171908" s="1">
        <v>220252</v>
      </c>
      <c r="B171908" s="1" t="s">
        <v>171513</v>
      </c>
      <c r="C171908" s="1" t="s">
        <v>5</v>
      </c>
    </row>
    <row r="171909" spans="1:3" x14ac:dyDescent="0.2">
      <c r="A171909" s="1">
        <v>220255</v>
      </c>
      <c r="B171909" s="1" t="s">
        <v>171514</v>
      </c>
      <c r="C171909" s="1" t="s">
        <v>5</v>
      </c>
    </row>
    <row r="171910" spans="1:3" x14ac:dyDescent="0.2">
      <c r="A171910" s="1">
        <v>220256</v>
      </c>
      <c r="B171910" s="1" t="s">
        <v>171515</v>
      </c>
      <c r="C171910" s="1" t="s">
        <v>5</v>
      </c>
    </row>
    <row r="171911" spans="1:3" x14ac:dyDescent="0.2">
      <c r="A171911" s="1">
        <v>220257</v>
      </c>
      <c r="B171911" s="1" t="s">
        <v>171516</v>
      </c>
      <c r="C171911" s="1" t="s">
        <v>5</v>
      </c>
    </row>
    <row r="171912" spans="1:3" x14ac:dyDescent="0.2">
      <c r="A171912" s="1">
        <v>220258</v>
      </c>
      <c r="B171912" s="1" t="s">
        <v>171517</v>
      </c>
      <c r="C171912" s="1" t="s">
        <v>5</v>
      </c>
    </row>
    <row r="171913" spans="1:3" x14ac:dyDescent="0.2">
      <c r="A171913" s="1">
        <v>220259</v>
      </c>
      <c r="B171913" s="1" t="s">
        <v>171518</v>
      </c>
      <c r="C171913" s="1" t="s">
        <v>5</v>
      </c>
    </row>
    <row r="171914" spans="1:3" x14ac:dyDescent="0.2">
      <c r="A171914" s="1">
        <v>220260</v>
      </c>
      <c r="B171914" s="1" t="s">
        <v>171519</v>
      </c>
      <c r="C171914" s="1" t="s">
        <v>5</v>
      </c>
    </row>
    <row r="171915" spans="1:3" x14ac:dyDescent="0.2">
      <c r="A171915" s="1">
        <v>220261</v>
      </c>
      <c r="B171915" s="1" t="s">
        <v>171520</v>
      </c>
      <c r="C171915" s="1" t="s">
        <v>5</v>
      </c>
    </row>
    <row r="171916" spans="1:3" x14ac:dyDescent="0.2">
      <c r="A171916" s="1">
        <v>220262</v>
      </c>
      <c r="B171916" s="1" t="s">
        <v>171521</v>
      </c>
      <c r="C171916" s="1" t="s">
        <v>60</v>
      </c>
    </row>
    <row r="171917" spans="1:3" x14ac:dyDescent="0.2">
      <c r="A171917" s="1">
        <v>220263</v>
      </c>
      <c r="B171917" s="1" t="s">
        <v>171522</v>
      </c>
      <c r="C171917" s="1" t="s">
        <v>60</v>
      </c>
    </row>
    <row r="171918" spans="1:3" x14ac:dyDescent="0.2">
      <c r="A171918" s="1">
        <v>220264</v>
      </c>
      <c r="B171918" s="1" t="s">
        <v>171523</v>
      </c>
      <c r="C171918" s="1" t="s">
        <v>60</v>
      </c>
    </row>
    <row r="171919" spans="1:3" x14ac:dyDescent="0.2">
      <c r="A171919" s="1">
        <v>220265</v>
      </c>
      <c r="B171919" s="1" t="s">
        <v>171524</v>
      </c>
      <c r="C171919" s="1" t="s">
        <v>60</v>
      </c>
    </row>
    <row r="171920" spans="1:3" x14ac:dyDescent="0.2">
      <c r="A171920" s="1">
        <v>220266</v>
      </c>
      <c r="B171920" s="1" t="s">
        <v>171525</v>
      </c>
      <c r="C171920" s="1" t="s">
        <v>60</v>
      </c>
    </row>
    <row r="171921" spans="1:3" x14ac:dyDescent="0.2">
      <c r="A171921" s="1">
        <v>220267</v>
      </c>
      <c r="B171921" s="1" t="s">
        <v>171526</v>
      </c>
      <c r="C171921" s="1" t="s">
        <v>60</v>
      </c>
    </row>
    <row r="171922" spans="1:3" x14ac:dyDescent="0.2">
      <c r="A171922" s="1">
        <v>220268</v>
      </c>
      <c r="B171922" s="1" t="s">
        <v>171527</v>
      </c>
      <c r="C171922" s="1" t="s">
        <v>60</v>
      </c>
    </row>
    <row r="171923" spans="1:3" x14ac:dyDescent="0.2">
      <c r="A171923" s="1">
        <v>220269</v>
      </c>
      <c r="B171923" s="1" t="s">
        <v>171528</v>
      </c>
      <c r="C171923" s="1" t="s">
        <v>60</v>
      </c>
    </row>
    <row r="171924" spans="1:3" x14ac:dyDescent="0.2">
      <c r="A171924" s="1">
        <v>220270</v>
      </c>
      <c r="B171924" s="1" t="s">
        <v>171529</v>
      </c>
      <c r="C171924" s="1" t="s">
        <v>5</v>
      </c>
    </row>
    <row r="171925" spans="1:3" x14ac:dyDescent="0.2">
      <c r="A171925" s="1">
        <v>220271</v>
      </c>
      <c r="B171925" s="1" t="s">
        <v>171530</v>
      </c>
      <c r="C171925" s="1" t="s">
        <v>60</v>
      </c>
    </row>
    <row r="171926" spans="1:3" x14ac:dyDescent="0.2">
      <c r="A171926" s="1">
        <v>220272</v>
      </c>
      <c r="B171926" s="1" t="s">
        <v>171531</v>
      </c>
      <c r="C171926" s="1" t="s">
        <v>60</v>
      </c>
    </row>
    <row r="171927" spans="1:3" x14ac:dyDescent="0.2">
      <c r="A171927" s="1">
        <v>220273</v>
      </c>
      <c r="B171927" s="1" t="s">
        <v>171532</v>
      </c>
      <c r="C171927" s="1" t="s">
        <v>60</v>
      </c>
    </row>
    <row r="171928" spans="1:3" x14ac:dyDescent="0.2">
      <c r="A171928" s="1">
        <v>220274</v>
      </c>
      <c r="B171928" s="1" t="s">
        <v>171533</v>
      </c>
      <c r="C171928" s="1" t="s">
        <v>60</v>
      </c>
    </row>
    <row r="171929" spans="1:3" x14ac:dyDescent="0.2">
      <c r="A171929" s="1">
        <v>220275</v>
      </c>
      <c r="B171929" s="1" t="s">
        <v>171534</v>
      </c>
      <c r="C171929" s="1" t="s">
        <v>5</v>
      </c>
    </row>
    <row r="171930" spans="1:3" x14ac:dyDescent="0.2">
      <c r="A171930" s="1">
        <v>220276</v>
      </c>
      <c r="B171930" s="1" t="s">
        <v>171535</v>
      </c>
      <c r="C171930" s="1" t="s">
        <v>5</v>
      </c>
    </row>
    <row r="171931" spans="1:3" x14ac:dyDescent="0.2">
      <c r="A171931" s="1">
        <v>220277</v>
      </c>
      <c r="B171931" s="1" t="s">
        <v>171536</v>
      </c>
      <c r="C171931" s="1" t="s">
        <v>60</v>
      </c>
    </row>
    <row r="171932" spans="1:3" x14ac:dyDescent="0.2">
      <c r="A171932" s="1">
        <v>220278</v>
      </c>
      <c r="B171932" s="1" t="s">
        <v>171537</v>
      </c>
      <c r="C171932" s="1" t="s">
        <v>5</v>
      </c>
    </row>
    <row r="171933" spans="1:3" x14ac:dyDescent="0.2">
      <c r="A171933" s="1">
        <v>220280</v>
      </c>
      <c r="B171933" s="1" t="s">
        <v>171538</v>
      </c>
      <c r="C171933" s="1" t="s">
        <v>60</v>
      </c>
    </row>
    <row r="171934" spans="1:3" x14ac:dyDescent="0.2">
      <c r="A171934" s="1">
        <v>220281</v>
      </c>
      <c r="B171934" s="1" t="s">
        <v>171539</v>
      </c>
      <c r="C171934" s="1" t="s">
        <v>60</v>
      </c>
    </row>
    <row r="171935" spans="1:3" x14ac:dyDescent="0.2">
      <c r="A171935" s="1">
        <v>220282</v>
      </c>
      <c r="B171935" s="1" t="s">
        <v>171540</v>
      </c>
      <c r="C171935" s="1" t="s">
        <v>307</v>
      </c>
    </row>
    <row r="171936" spans="1:3" x14ac:dyDescent="0.2">
      <c r="A171936" s="1">
        <v>220283</v>
      </c>
      <c r="B171936" s="1" t="s">
        <v>171541</v>
      </c>
      <c r="C171936" s="1" t="s">
        <v>307</v>
      </c>
    </row>
    <row r="171937" spans="1:3" x14ac:dyDescent="0.2">
      <c r="A171937" s="1">
        <v>220284</v>
      </c>
      <c r="B171937" s="1" t="s">
        <v>171542</v>
      </c>
      <c r="C171937" s="1" t="s">
        <v>60</v>
      </c>
    </row>
    <row r="171938" spans="1:3" x14ac:dyDescent="0.2">
      <c r="A171938" s="1">
        <v>220285</v>
      </c>
      <c r="B171938" s="1" t="s">
        <v>171543</v>
      </c>
      <c r="C171938" s="1" t="s">
        <v>5</v>
      </c>
    </row>
    <row r="171939" spans="1:3" x14ac:dyDescent="0.2">
      <c r="A171939" s="1">
        <v>220286</v>
      </c>
      <c r="B171939" s="1" t="s">
        <v>171544</v>
      </c>
      <c r="C171939" s="1" t="s">
        <v>5</v>
      </c>
    </row>
    <row r="171940" spans="1:3" x14ac:dyDescent="0.2">
      <c r="A171940" s="1">
        <v>220287</v>
      </c>
      <c r="B171940" s="1" t="s">
        <v>171545</v>
      </c>
      <c r="C171940" s="1" t="s">
        <v>307</v>
      </c>
    </row>
    <row r="171941" spans="1:3" x14ac:dyDescent="0.2">
      <c r="A171941" s="1">
        <v>220288</v>
      </c>
      <c r="B171941" s="1" t="s">
        <v>171546</v>
      </c>
      <c r="C171941" s="1" t="s">
        <v>5</v>
      </c>
    </row>
    <row r="171942" spans="1:3" x14ac:dyDescent="0.2">
      <c r="A171942" s="1">
        <v>220289</v>
      </c>
      <c r="B171942" s="1" t="s">
        <v>171547</v>
      </c>
      <c r="C171942" s="1" t="s">
        <v>5</v>
      </c>
    </row>
    <row r="171943" spans="1:3" x14ac:dyDescent="0.2">
      <c r="A171943" s="1">
        <v>220290</v>
      </c>
      <c r="B171943" s="1" t="s">
        <v>171548</v>
      </c>
      <c r="C171943" s="1" t="s">
        <v>5</v>
      </c>
    </row>
    <row r="171944" spans="1:3" x14ac:dyDescent="0.2">
      <c r="A171944" s="1">
        <v>220291</v>
      </c>
      <c r="B171944" s="1" t="s">
        <v>171549</v>
      </c>
      <c r="C171944" s="1" t="s">
        <v>5</v>
      </c>
    </row>
    <row r="171945" spans="1:3" x14ac:dyDescent="0.2">
      <c r="A171945" s="1">
        <v>220296</v>
      </c>
      <c r="B171945" s="1" t="s">
        <v>171550</v>
      </c>
      <c r="C171945" s="1" t="s">
        <v>5</v>
      </c>
    </row>
    <row r="171946" spans="1:3" x14ac:dyDescent="0.2">
      <c r="A171946" s="1">
        <v>220298</v>
      </c>
      <c r="B171946" s="1" t="s">
        <v>171551</v>
      </c>
      <c r="C171946" s="1" t="s">
        <v>5</v>
      </c>
    </row>
    <row r="171947" spans="1:3" x14ac:dyDescent="0.2">
      <c r="A171947" s="1">
        <v>220299</v>
      </c>
      <c r="B171947" s="1" t="s">
        <v>171552</v>
      </c>
      <c r="C171947" s="1" t="s">
        <v>5</v>
      </c>
    </row>
    <row r="171948" spans="1:3" x14ac:dyDescent="0.2">
      <c r="A171948" s="1">
        <v>220300</v>
      </c>
      <c r="B171948" s="1" t="s">
        <v>171553</v>
      </c>
      <c r="C171948" s="1" t="s">
        <v>5</v>
      </c>
    </row>
    <row r="171949" spans="1:3" x14ac:dyDescent="0.2">
      <c r="A171949" s="1">
        <v>220301</v>
      </c>
      <c r="B171949" s="1" t="s">
        <v>171554</v>
      </c>
      <c r="C171949" s="1" t="s">
        <v>5</v>
      </c>
    </row>
    <row r="171950" spans="1:3" x14ac:dyDescent="0.2">
      <c r="A171950" s="1">
        <v>220302</v>
      </c>
      <c r="B171950" s="1" t="s">
        <v>171555</v>
      </c>
      <c r="C171950" s="1" t="s">
        <v>60</v>
      </c>
    </row>
    <row r="171951" spans="1:3" x14ac:dyDescent="0.2">
      <c r="A171951" s="1">
        <v>220303</v>
      </c>
      <c r="B171951" s="1" t="s">
        <v>171556</v>
      </c>
      <c r="C171951" s="1" t="s">
        <v>5</v>
      </c>
    </row>
    <row r="171952" spans="1:3" x14ac:dyDescent="0.2">
      <c r="A171952" s="1">
        <v>220304</v>
      </c>
      <c r="B171952" s="1" t="s">
        <v>171557</v>
      </c>
      <c r="C171952" s="1" t="s">
        <v>60</v>
      </c>
    </row>
    <row r="171953" spans="1:3" x14ac:dyDescent="0.2">
      <c r="A171953" s="1">
        <v>220305</v>
      </c>
      <c r="B171953" s="1" t="s">
        <v>171558</v>
      </c>
      <c r="C171953" s="1" t="s">
        <v>60</v>
      </c>
    </row>
    <row r="171954" spans="1:3" x14ac:dyDescent="0.2">
      <c r="A171954" s="1">
        <v>220306</v>
      </c>
      <c r="B171954" s="1" t="s">
        <v>171559</v>
      </c>
      <c r="C171954" s="1" t="s">
        <v>5</v>
      </c>
    </row>
    <row r="171955" spans="1:3" x14ac:dyDescent="0.2">
      <c r="A171955" s="1">
        <v>220307</v>
      </c>
      <c r="B171955" s="1" t="s">
        <v>171560</v>
      </c>
      <c r="C171955" s="1" t="s">
        <v>5</v>
      </c>
    </row>
    <row r="171956" spans="1:3" x14ac:dyDescent="0.2">
      <c r="A171956" s="1">
        <v>220308</v>
      </c>
      <c r="B171956" s="1" t="s">
        <v>171561</v>
      </c>
      <c r="C171956" s="1" t="s">
        <v>60</v>
      </c>
    </row>
    <row r="171957" spans="1:3" x14ac:dyDescent="0.2">
      <c r="A171957" s="1">
        <v>220309</v>
      </c>
      <c r="B171957" s="1" t="s">
        <v>171562</v>
      </c>
      <c r="C171957" s="1" t="s">
        <v>60</v>
      </c>
    </row>
    <row r="171958" spans="1:3" x14ac:dyDescent="0.2">
      <c r="A171958" s="1">
        <v>220310</v>
      </c>
      <c r="B171958" s="1" t="s">
        <v>171563</v>
      </c>
      <c r="C171958" s="1" t="s">
        <v>60</v>
      </c>
    </row>
    <row r="171959" spans="1:3" x14ac:dyDescent="0.2">
      <c r="A171959" s="1">
        <v>220311</v>
      </c>
      <c r="B171959" s="1" t="s">
        <v>171564</v>
      </c>
      <c r="C171959" s="1" t="s">
        <v>60</v>
      </c>
    </row>
    <row r="171960" spans="1:3" x14ac:dyDescent="0.2">
      <c r="A171960" s="1">
        <v>220312</v>
      </c>
      <c r="B171960" s="1" t="s">
        <v>171565</v>
      </c>
      <c r="C171960" s="1" t="s">
        <v>60</v>
      </c>
    </row>
    <row r="171961" spans="1:3" x14ac:dyDescent="0.2">
      <c r="A171961" s="1">
        <v>220313</v>
      </c>
      <c r="B171961" s="1" t="s">
        <v>171566</v>
      </c>
      <c r="C171961" s="1" t="s">
        <v>60</v>
      </c>
    </row>
    <row r="171962" spans="1:3" x14ac:dyDescent="0.2">
      <c r="A171962" s="1">
        <v>220314</v>
      </c>
      <c r="B171962" s="1" t="s">
        <v>171567</v>
      </c>
      <c r="C171962" s="1" t="s">
        <v>60</v>
      </c>
    </row>
    <row r="171963" spans="1:3" x14ac:dyDescent="0.2">
      <c r="A171963" s="1">
        <v>220315</v>
      </c>
      <c r="B171963" s="1" t="s">
        <v>171568</v>
      </c>
      <c r="C171963" s="1" t="s">
        <v>5</v>
      </c>
    </row>
    <row r="171964" spans="1:3" x14ac:dyDescent="0.2">
      <c r="A171964" s="1">
        <v>220317</v>
      </c>
      <c r="B171964" s="1" t="s">
        <v>171569</v>
      </c>
      <c r="C171964" s="1" t="s">
        <v>5</v>
      </c>
    </row>
    <row r="171965" spans="1:3" x14ac:dyDescent="0.2">
      <c r="A171965" s="1">
        <v>220318</v>
      </c>
      <c r="B171965" s="1" t="s">
        <v>171570</v>
      </c>
      <c r="C171965" s="1" t="s">
        <v>60</v>
      </c>
    </row>
    <row r="171966" spans="1:3" x14ac:dyDescent="0.2">
      <c r="A171966" s="1">
        <v>220319</v>
      </c>
      <c r="B171966" s="1" t="s">
        <v>171571</v>
      </c>
      <c r="C171966" s="1" t="s">
        <v>5</v>
      </c>
    </row>
    <row r="171967" spans="1:3" x14ac:dyDescent="0.2">
      <c r="A171967" s="1">
        <v>220320</v>
      </c>
      <c r="B171967" s="1" t="s">
        <v>171572</v>
      </c>
      <c r="C171967" s="1" t="s">
        <v>5</v>
      </c>
    </row>
    <row r="171968" spans="1:3" x14ac:dyDescent="0.2">
      <c r="A171968" s="1">
        <v>220321</v>
      </c>
      <c r="B171968" s="1" t="s">
        <v>171573</v>
      </c>
      <c r="C171968" s="1" t="s">
        <v>307</v>
      </c>
    </row>
    <row r="171969" spans="1:3" x14ac:dyDescent="0.2">
      <c r="A171969" s="1">
        <v>220324</v>
      </c>
      <c r="B171969" s="1" t="s">
        <v>171574</v>
      </c>
      <c r="C171969" s="1" t="s">
        <v>5</v>
      </c>
    </row>
    <row r="171970" spans="1:3" x14ac:dyDescent="0.2">
      <c r="A171970" s="1">
        <v>220326</v>
      </c>
      <c r="B171970" s="1" t="s">
        <v>171575</v>
      </c>
      <c r="C171970" s="1" t="s">
        <v>5</v>
      </c>
    </row>
    <row r="171971" spans="1:3" x14ac:dyDescent="0.2">
      <c r="A171971" s="1">
        <v>220328</v>
      </c>
      <c r="B171971" s="1" t="s">
        <v>171576</v>
      </c>
      <c r="C171971" s="1" t="s">
        <v>5</v>
      </c>
    </row>
    <row r="171972" spans="1:3" x14ac:dyDescent="0.2">
      <c r="A171972" s="1">
        <v>220334</v>
      </c>
      <c r="B171972" s="1" t="s">
        <v>171577</v>
      </c>
      <c r="C171972" s="1" t="s">
        <v>5</v>
      </c>
    </row>
    <row r="171973" spans="1:3" x14ac:dyDescent="0.2">
      <c r="A171973" s="1">
        <v>220335</v>
      </c>
      <c r="B171973" s="1" t="s">
        <v>171578</v>
      </c>
      <c r="C171973" s="1" t="s">
        <v>5</v>
      </c>
    </row>
    <row r="171974" spans="1:3" x14ac:dyDescent="0.2">
      <c r="A171974" s="1">
        <v>220336</v>
      </c>
      <c r="B171974" s="1" t="s">
        <v>171579</v>
      </c>
      <c r="C171974" s="1" t="s">
        <v>5</v>
      </c>
    </row>
    <row r="171975" spans="1:3" x14ac:dyDescent="0.2">
      <c r="A171975" s="1">
        <v>220337</v>
      </c>
      <c r="B171975" s="1" t="s">
        <v>171580</v>
      </c>
      <c r="C171975" s="1" t="s">
        <v>5</v>
      </c>
    </row>
    <row r="171976" spans="1:3" x14ac:dyDescent="0.2">
      <c r="A171976" s="1">
        <v>220338</v>
      </c>
      <c r="B171976" s="1" t="s">
        <v>171581</v>
      </c>
      <c r="C171976" s="1" t="s">
        <v>5</v>
      </c>
    </row>
    <row r="171977" spans="1:3" x14ac:dyDescent="0.2">
      <c r="A171977" s="1">
        <v>220339</v>
      </c>
      <c r="B171977" s="1" t="s">
        <v>171582</v>
      </c>
      <c r="C171977" s="1" t="s">
        <v>5</v>
      </c>
    </row>
    <row r="171978" spans="1:3" x14ac:dyDescent="0.2">
      <c r="A171978" s="1">
        <v>220340</v>
      </c>
      <c r="B171978" s="1" t="s">
        <v>171583</v>
      </c>
      <c r="C171978" s="1" t="s">
        <v>5</v>
      </c>
    </row>
    <row r="171979" spans="1:3" x14ac:dyDescent="0.2">
      <c r="A171979" s="1">
        <v>220341</v>
      </c>
      <c r="B171979" s="1" t="s">
        <v>171584</v>
      </c>
      <c r="C171979" s="1" t="s">
        <v>5</v>
      </c>
    </row>
    <row r="171980" spans="1:3" x14ac:dyDescent="0.2">
      <c r="A171980" s="1">
        <v>220343</v>
      </c>
      <c r="B171980" s="1" t="s">
        <v>171585</v>
      </c>
      <c r="C171980" s="1" t="s">
        <v>5</v>
      </c>
    </row>
    <row r="171981" spans="1:3" x14ac:dyDescent="0.2">
      <c r="A171981" s="1">
        <v>220345</v>
      </c>
      <c r="B171981" s="1" t="s">
        <v>171586</v>
      </c>
      <c r="C171981" s="1" t="s">
        <v>5</v>
      </c>
    </row>
    <row r="171982" spans="1:3" x14ac:dyDescent="0.2">
      <c r="A171982" s="1">
        <v>220347</v>
      </c>
      <c r="B171982" s="1" t="s">
        <v>171587</v>
      </c>
      <c r="C171982" s="1" t="s">
        <v>5</v>
      </c>
    </row>
    <row r="171983" spans="1:3" x14ac:dyDescent="0.2">
      <c r="A171983" s="1">
        <v>220348</v>
      </c>
      <c r="B171983" s="1" t="s">
        <v>171588</v>
      </c>
      <c r="C171983" s="1" t="s">
        <v>5</v>
      </c>
    </row>
    <row r="171984" spans="1:3" x14ac:dyDescent="0.2">
      <c r="A171984" s="1">
        <v>220349</v>
      </c>
      <c r="B171984" s="1" t="s">
        <v>171589</v>
      </c>
      <c r="C171984" s="1" t="s">
        <v>5</v>
      </c>
    </row>
    <row r="171985" spans="1:3" x14ac:dyDescent="0.2">
      <c r="A171985" s="1">
        <v>220350</v>
      </c>
      <c r="B171985" s="1" t="s">
        <v>171590</v>
      </c>
      <c r="C171985" s="1" t="s">
        <v>60</v>
      </c>
    </row>
    <row r="171986" spans="1:3" x14ac:dyDescent="0.2">
      <c r="A171986" s="1">
        <v>220351</v>
      </c>
      <c r="B171986" s="1" t="s">
        <v>171591</v>
      </c>
      <c r="C171986" s="1" t="s">
        <v>5</v>
      </c>
    </row>
    <row r="171987" spans="1:3" x14ac:dyDescent="0.2">
      <c r="A171987" s="1">
        <v>220352</v>
      </c>
      <c r="B171987" s="1" t="s">
        <v>171592</v>
      </c>
      <c r="C171987" s="1" t="s">
        <v>5</v>
      </c>
    </row>
    <row r="171988" spans="1:3" x14ac:dyDescent="0.2">
      <c r="A171988" s="1">
        <v>220353</v>
      </c>
      <c r="B171988" s="1" t="s">
        <v>171593</v>
      </c>
      <c r="C171988" s="1" t="s">
        <v>60</v>
      </c>
    </row>
    <row r="171989" spans="1:3" x14ac:dyDescent="0.2">
      <c r="A171989" s="1">
        <v>220354</v>
      </c>
      <c r="B171989" s="1" t="s">
        <v>171594</v>
      </c>
      <c r="C171989" s="1" t="s">
        <v>5</v>
      </c>
    </row>
    <row r="171990" spans="1:3" x14ac:dyDescent="0.2">
      <c r="A171990" s="1">
        <v>220357</v>
      </c>
      <c r="B171990" s="1" t="s">
        <v>171595</v>
      </c>
      <c r="C171990" s="1" t="s">
        <v>5</v>
      </c>
    </row>
    <row r="171991" spans="1:3" x14ac:dyDescent="0.2">
      <c r="A171991" s="1">
        <v>220358</v>
      </c>
      <c r="B171991" s="1" t="s">
        <v>171596</v>
      </c>
      <c r="C171991" s="1" t="s">
        <v>5</v>
      </c>
    </row>
    <row r="171992" spans="1:3" x14ac:dyDescent="0.2">
      <c r="A171992" s="1">
        <v>220359</v>
      </c>
      <c r="B171992" s="1" t="s">
        <v>171597</v>
      </c>
      <c r="C171992" s="1" t="s">
        <v>60</v>
      </c>
    </row>
    <row r="171993" spans="1:3" x14ac:dyDescent="0.2">
      <c r="A171993" s="1">
        <v>220360</v>
      </c>
      <c r="B171993" s="1" t="s">
        <v>171598</v>
      </c>
      <c r="C171993" s="1" t="s">
        <v>5</v>
      </c>
    </row>
    <row r="171994" spans="1:3" x14ac:dyDescent="0.2">
      <c r="A171994" s="1">
        <v>220361</v>
      </c>
      <c r="B171994" s="1" t="s">
        <v>171599</v>
      </c>
      <c r="C171994" s="1" t="s">
        <v>5</v>
      </c>
    </row>
    <row r="171995" spans="1:3" x14ac:dyDescent="0.2">
      <c r="A171995" s="1">
        <v>220363</v>
      </c>
      <c r="B171995" s="1" t="s">
        <v>171600</v>
      </c>
      <c r="C171995" s="1" t="s">
        <v>5</v>
      </c>
    </row>
    <row r="171996" spans="1:3" x14ac:dyDescent="0.2">
      <c r="A171996" s="1">
        <v>220364</v>
      </c>
      <c r="B171996" s="1" t="s">
        <v>171601</v>
      </c>
      <c r="C171996" s="1" t="s">
        <v>5</v>
      </c>
    </row>
    <row r="171997" spans="1:3" x14ac:dyDescent="0.2">
      <c r="A171997" s="1">
        <v>220366</v>
      </c>
      <c r="B171997" s="1" t="s">
        <v>171602</v>
      </c>
      <c r="C171997" s="1" t="s">
        <v>5</v>
      </c>
    </row>
    <row r="171998" spans="1:3" x14ac:dyDescent="0.2">
      <c r="A171998" s="1">
        <v>220367</v>
      </c>
      <c r="B171998" s="1" t="s">
        <v>171603</v>
      </c>
      <c r="C171998" s="1" t="s">
        <v>5</v>
      </c>
    </row>
    <row r="171999" spans="1:3" x14ac:dyDescent="0.2">
      <c r="A171999" s="1">
        <v>220370</v>
      </c>
      <c r="B171999" s="1" t="s">
        <v>171604</v>
      </c>
      <c r="C171999" s="1" t="s">
        <v>307</v>
      </c>
    </row>
    <row r="172000" spans="1:3" x14ac:dyDescent="0.2">
      <c r="A172000" s="1">
        <v>220371</v>
      </c>
      <c r="B172000" s="1" t="s">
        <v>171605</v>
      </c>
      <c r="C172000" s="1" t="s">
        <v>60</v>
      </c>
    </row>
    <row r="172001" spans="1:3" x14ac:dyDescent="0.2">
      <c r="A172001" s="1">
        <v>220372</v>
      </c>
      <c r="B172001" s="1" t="s">
        <v>171606</v>
      </c>
      <c r="C172001" s="1" t="s">
        <v>5</v>
      </c>
    </row>
    <row r="172002" spans="1:3" x14ac:dyDescent="0.2">
      <c r="A172002" s="1">
        <v>220373</v>
      </c>
      <c r="B172002" s="1" t="s">
        <v>171607</v>
      </c>
      <c r="C172002" s="1" t="s">
        <v>5</v>
      </c>
    </row>
    <row r="172003" spans="1:3" x14ac:dyDescent="0.2">
      <c r="A172003" s="1">
        <v>220374</v>
      </c>
      <c r="B172003" s="1" t="s">
        <v>171608</v>
      </c>
      <c r="C172003" s="1" t="s">
        <v>307</v>
      </c>
    </row>
    <row r="172004" spans="1:3" x14ac:dyDescent="0.2">
      <c r="A172004" s="1">
        <v>220375</v>
      </c>
      <c r="B172004" s="1" t="s">
        <v>171609</v>
      </c>
      <c r="C172004" s="1" t="s">
        <v>60</v>
      </c>
    </row>
    <row r="172005" spans="1:3" x14ac:dyDescent="0.2">
      <c r="A172005" s="1">
        <v>220376</v>
      </c>
      <c r="B172005" s="1" t="s">
        <v>171610</v>
      </c>
      <c r="C172005" s="1" t="s">
        <v>5</v>
      </c>
    </row>
    <row r="172006" spans="1:3" x14ac:dyDescent="0.2">
      <c r="A172006" s="1">
        <v>220377</v>
      </c>
      <c r="B172006" s="1" t="s">
        <v>171611</v>
      </c>
      <c r="C172006" s="1" t="s">
        <v>60</v>
      </c>
    </row>
    <row r="172007" spans="1:3" x14ac:dyDescent="0.2">
      <c r="A172007" s="1">
        <v>220378</v>
      </c>
      <c r="B172007" s="1" t="s">
        <v>171612</v>
      </c>
      <c r="C172007" s="1" t="s">
        <v>307</v>
      </c>
    </row>
    <row r="172008" spans="1:3" x14ac:dyDescent="0.2">
      <c r="A172008" s="1">
        <v>220379</v>
      </c>
      <c r="B172008" s="1" t="s">
        <v>171613</v>
      </c>
      <c r="C172008" s="1" t="s">
        <v>5</v>
      </c>
    </row>
    <row r="172009" spans="1:3" x14ac:dyDescent="0.2">
      <c r="A172009" s="1">
        <v>220380</v>
      </c>
      <c r="B172009" s="1" t="s">
        <v>171614</v>
      </c>
      <c r="C172009" s="1" t="s">
        <v>5</v>
      </c>
    </row>
    <row r="172010" spans="1:3" x14ac:dyDescent="0.2">
      <c r="A172010" s="1">
        <v>220381</v>
      </c>
      <c r="B172010" s="1" t="s">
        <v>171615</v>
      </c>
      <c r="C172010" s="1" t="s">
        <v>5</v>
      </c>
    </row>
    <row r="172011" spans="1:3" x14ac:dyDescent="0.2">
      <c r="A172011" s="1">
        <v>220382</v>
      </c>
      <c r="B172011" s="1" t="s">
        <v>171616</v>
      </c>
      <c r="C172011" s="1" t="s">
        <v>5</v>
      </c>
    </row>
    <row r="172012" spans="1:3" x14ac:dyDescent="0.2">
      <c r="A172012" s="1">
        <v>220383</v>
      </c>
      <c r="B172012" s="1" t="s">
        <v>171617</v>
      </c>
      <c r="C172012" s="1" t="s">
        <v>60</v>
      </c>
    </row>
    <row r="172013" spans="1:3" x14ac:dyDescent="0.2">
      <c r="A172013" s="1">
        <v>220384</v>
      </c>
      <c r="B172013" s="1" t="s">
        <v>171618</v>
      </c>
      <c r="C172013" s="1" t="s">
        <v>60</v>
      </c>
    </row>
    <row r="172014" spans="1:3" x14ac:dyDescent="0.2">
      <c r="A172014" s="1">
        <v>220385</v>
      </c>
      <c r="B172014" s="1" t="s">
        <v>171619</v>
      </c>
      <c r="C172014" s="1" t="s">
        <v>60</v>
      </c>
    </row>
    <row r="172015" spans="1:3" x14ac:dyDescent="0.2">
      <c r="A172015" s="1">
        <v>220386</v>
      </c>
      <c r="B172015" s="1" t="s">
        <v>171620</v>
      </c>
      <c r="C172015" s="1" t="s">
        <v>5</v>
      </c>
    </row>
    <row r="172016" spans="1:3" x14ac:dyDescent="0.2">
      <c r="A172016" s="1">
        <v>220387</v>
      </c>
      <c r="B172016" s="1" t="s">
        <v>171621</v>
      </c>
      <c r="C172016" s="1" t="s">
        <v>5</v>
      </c>
    </row>
    <row r="172017" spans="1:3" x14ac:dyDescent="0.2">
      <c r="A172017" s="1">
        <v>220388</v>
      </c>
      <c r="B172017" s="1" t="s">
        <v>171622</v>
      </c>
      <c r="C172017" s="1" t="s">
        <v>5</v>
      </c>
    </row>
    <row r="172018" spans="1:3" x14ac:dyDescent="0.2">
      <c r="A172018" s="1">
        <v>220389</v>
      </c>
      <c r="B172018" s="1" t="s">
        <v>171623</v>
      </c>
      <c r="C172018" s="1" t="s">
        <v>5</v>
      </c>
    </row>
    <row r="172019" spans="1:3" x14ac:dyDescent="0.2">
      <c r="A172019" s="1">
        <v>220390</v>
      </c>
      <c r="B172019" s="1" t="s">
        <v>171624</v>
      </c>
      <c r="C172019" s="1" t="s">
        <v>5</v>
      </c>
    </row>
    <row r="172020" spans="1:3" x14ac:dyDescent="0.2">
      <c r="A172020" s="1">
        <v>220391</v>
      </c>
      <c r="B172020" s="1" t="s">
        <v>171625</v>
      </c>
      <c r="C172020" s="1" t="s">
        <v>5</v>
      </c>
    </row>
    <row r="172021" spans="1:3" x14ac:dyDescent="0.2">
      <c r="A172021" s="1">
        <v>220392</v>
      </c>
      <c r="B172021" s="1" t="s">
        <v>171626</v>
      </c>
      <c r="C172021" s="1" t="s">
        <v>60</v>
      </c>
    </row>
    <row r="172022" spans="1:3" x14ac:dyDescent="0.2">
      <c r="A172022" s="1">
        <v>220393</v>
      </c>
      <c r="B172022" s="1" t="s">
        <v>171627</v>
      </c>
      <c r="C172022" s="1" t="s">
        <v>60</v>
      </c>
    </row>
    <row r="172023" spans="1:3" x14ac:dyDescent="0.2">
      <c r="A172023" s="1">
        <v>220394</v>
      </c>
      <c r="B172023" s="1" t="s">
        <v>171628</v>
      </c>
      <c r="C172023" s="1" t="s">
        <v>5</v>
      </c>
    </row>
    <row r="172024" spans="1:3" x14ac:dyDescent="0.2">
      <c r="A172024" s="1">
        <v>220395</v>
      </c>
      <c r="B172024" s="1" t="s">
        <v>171629</v>
      </c>
      <c r="C172024" s="1" t="s">
        <v>5</v>
      </c>
    </row>
    <row r="172025" spans="1:3" x14ac:dyDescent="0.2">
      <c r="A172025" s="1">
        <v>220397</v>
      </c>
      <c r="B172025" s="1" t="s">
        <v>171630</v>
      </c>
      <c r="C172025" s="1" t="s">
        <v>5</v>
      </c>
    </row>
    <row r="172026" spans="1:3" x14ac:dyDescent="0.2">
      <c r="A172026" s="1">
        <v>220398</v>
      </c>
      <c r="B172026" s="1" t="s">
        <v>171631</v>
      </c>
      <c r="C172026" s="1" t="s">
        <v>60</v>
      </c>
    </row>
    <row r="172027" spans="1:3" x14ac:dyDescent="0.2">
      <c r="A172027" s="1">
        <v>220399</v>
      </c>
      <c r="B172027" s="1" t="s">
        <v>171632</v>
      </c>
      <c r="C172027" s="1" t="s">
        <v>5</v>
      </c>
    </row>
    <row r="172028" spans="1:3" x14ac:dyDescent="0.2">
      <c r="A172028" s="1">
        <v>220400</v>
      </c>
      <c r="B172028" s="1" t="s">
        <v>171633</v>
      </c>
      <c r="C172028" s="1" t="s">
        <v>5</v>
      </c>
    </row>
    <row r="172029" spans="1:3" x14ac:dyDescent="0.2">
      <c r="A172029" s="1">
        <v>220401</v>
      </c>
      <c r="B172029" s="1" t="s">
        <v>171634</v>
      </c>
      <c r="C172029" s="1" t="s">
        <v>60</v>
      </c>
    </row>
    <row r="172030" spans="1:3" x14ac:dyDescent="0.2">
      <c r="A172030" s="1">
        <v>220402</v>
      </c>
      <c r="B172030" s="1" t="s">
        <v>171635</v>
      </c>
      <c r="C172030" s="1" t="s">
        <v>5</v>
      </c>
    </row>
    <row r="172031" spans="1:3" x14ac:dyDescent="0.2">
      <c r="A172031" s="1">
        <v>220403</v>
      </c>
      <c r="B172031" s="1" t="s">
        <v>171636</v>
      </c>
      <c r="C172031" s="1" t="s">
        <v>5</v>
      </c>
    </row>
    <row r="172032" spans="1:3" x14ac:dyDescent="0.2">
      <c r="A172032" s="1">
        <v>220404</v>
      </c>
      <c r="B172032" s="1" t="s">
        <v>171637</v>
      </c>
      <c r="C172032" s="1" t="s">
        <v>5</v>
      </c>
    </row>
    <row r="172033" spans="1:3" x14ac:dyDescent="0.2">
      <c r="A172033" s="1">
        <v>220405</v>
      </c>
      <c r="B172033" s="1" t="s">
        <v>171638</v>
      </c>
      <c r="C172033" s="1" t="s">
        <v>60</v>
      </c>
    </row>
    <row r="172034" spans="1:3" x14ac:dyDescent="0.2">
      <c r="A172034" s="1">
        <v>220406</v>
      </c>
      <c r="B172034" s="1" t="s">
        <v>171639</v>
      </c>
      <c r="C172034" s="1" t="s">
        <v>5</v>
      </c>
    </row>
    <row r="172035" spans="1:3" x14ac:dyDescent="0.2">
      <c r="A172035" s="1">
        <v>220407</v>
      </c>
      <c r="B172035" s="1" t="s">
        <v>171640</v>
      </c>
      <c r="C172035" s="1" t="s">
        <v>5</v>
      </c>
    </row>
    <row r="172036" spans="1:3" x14ac:dyDescent="0.2">
      <c r="A172036" s="1">
        <v>220408</v>
      </c>
      <c r="B172036" s="1" t="s">
        <v>171641</v>
      </c>
      <c r="C172036" s="1" t="s">
        <v>5</v>
      </c>
    </row>
    <row r="172037" spans="1:3" x14ac:dyDescent="0.2">
      <c r="A172037" s="1">
        <v>220409</v>
      </c>
      <c r="B172037" s="1" t="s">
        <v>171642</v>
      </c>
      <c r="C172037" s="1" t="s">
        <v>60</v>
      </c>
    </row>
    <row r="172038" spans="1:3" x14ac:dyDescent="0.2">
      <c r="A172038" s="1">
        <v>220410</v>
      </c>
      <c r="B172038" s="1" t="s">
        <v>171643</v>
      </c>
      <c r="C172038" s="1" t="s">
        <v>5</v>
      </c>
    </row>
    <row r="172039" spans="1:3" x14ac:dyDescent="0.2">
      <c r="A172039" s="1">
        <v>220411</v>
      </c>
      <c r="B172039" s="1" t="s">
        <v>171644</v>
      </c>
      <c r="C172039" s="1" t="s">
        <v>5</v>
      </c>
    </row>
    <row r="172040" spans="1:3" x14ac:dyDescent="0.2">
      <c r="A172040" s="1">
        <v>220412</v>
      </c>
      <c r="B172040" s="1" t="s">
        <v>171645</v>
      </c>
      <c r="C172040" s="1" t="s">
        <v>60</v>
      </c>
    </row>
    <row r="172041" spans="1:3" x14ac:dyDescent="0.2">
      <c r="A172041" s="1">
        <v>220413</v>
      </c>
      <c r="B172041" s="1" t="s">
        <v>171646</v>
      </c>
      <c r="C172041" s="1" t="s">
        <v>60</v>
      </c>
    </row>
    <row r="172042" spans="1:3" x14ac:dyDescent="0.2">
      <c r="A172042" s="1">
        <v>220414</v>
      </c>
      <c r="B172042" s="1" t="s">
        <v>171647</v>
      </c>
      <c r="C172042" s="1" t="s">
        <v>60</v>
      </c>
    </row>
    <row r="172043" spans="1:3" x14ac:dyDescent="0.2">
      <c r="A172043" s="1">
        <v>220415</v>
      </c>
      <c r="B172043" s="1" t="s">
        <v>171648</v>
      </c>
      <c r="C172043" s="1" t="s">
        <v>60</v>
      </c>
    </row>
    <row r="172044" spans="1:3" x14ac:dyDescent="0.2">
      <c r="A172044" s="1">
        <v>220416</v>
      </c>
      <c r="B172044" s="1" t="s">
        <v>171649</v>
      </c>
      <c r="C172044" s="1" t="s">
        <v>5</v>
      </c>
    </row>
    <row r="172045" spans="1:3" x14ac:dyDescent="0.2">
      <c r="A172045" s="1">
        <v>220417</v>
      </c>
      <c r="B172045" s="1" t="s">
        <v>171650</v>
      </c>
      <c r="C172045" s="1" t="s">
        <v>60</v>
      </c>
    </row>
    <row r="172046" spans="1:3" x14ac:dyDescent="0.2">
      <c r="A172046" s="1">
        <v>220418</v>
      </c>
      <c r="B172046" s="1" t="s">
        <v>171651</v>
      </c>
      <c r="C172046" s="1" t="s">
        <v>60</v>
      </c>
    </row>
    <row r="172047" spans="1:3" x14ac:dyDescent="0.2">
      <c r="A172047" s="1">
        <v>220419</v>
      </c>
      <c r="B172047" s="1" t="s">
        <v>171652</v>
      </c>
      <c r="C172047" s="1" t="s">
        <v>60</v>
      </c>
    </row>
    <row r="172048" spans="1:3" x14ac:dyDescent="0.2">
      <c r="A172048" s="1">
        <v>220420</v>
      </c>
      <c r="B172048" s="1" t="s">
        <v>171653</v>
      </c>
      <c r="C172048" s="1" t="s">
        <v>60</v>
      </c>
    </row>
    <row r="172049" spans="1:3" x14ac:dyDescent="0.2">
      <c r="A172049" s="1">
        <v>220421</v>
      </c>
      <c r="B172049" s="1" t="s">
        <v>171654</v>
      </c>
      <c r="C172049" s="1" t="s">
        <v>60</v>
      </c>
    </row>
    <row r="172050" spans="1:3" x14ac:dyDescent="0.2">
      <c r="A172050" s="1">
        <v>220422</v>
      </c>
      <c r="B172050" s="1" t="s">
        <v>171655</v>
      </c>
      <c r="C172050" s="1" t="s">
        <v>60</v>
      </c>
    </row>
    <row r="172051" spans="1:3" x14ac:dyDescent="0.2">
      <c r="A172051" s="1">
        <v>220423</v>
      </c>
      <c r="B172051" s="1" t="s">
        <v>171656</v>
      </c>
      <c r="C172051" s="1" t="s">
        <v>5</v>
      </c>
    </row>
    <row r="172052" spans="1:3" x14ac:dyDescent="0.2">
      <c r="A172052" s="1">
        <v>220424</v>
      </c>
      <c r="B172052" s="1" t="s">
        <v>171657</v>
      </c>
      <c r="C172052" s="1" t="s">
        <v>5</v>
      </c>
    </row>
    <row r="172053" spans="1:3" x14ac:dyDescent="0.2">
      <c r="A172053" s="1">
        <v>220425</v>
      </c>
      <c r="B172053" s="1" t="s">
        <v>171658</v>
      </c>
      <c r="C172053" s="1" t="s">
        <v>60</v>
      </c>
    </row>
    <row r="172054" spans="1:3" x14ac:dyDescent="0.2">
      <c r="A172054" s="1">
        <v>220426</v>
      </c>
      <c r="B172054" s="1" t="s">
        <v>171659</v>
      </c>
      <c r="C172054" s="1" t="s">
        <v>5</v>
      </c>
    </row>
    <row r="172055" spans="1:3" x14ac:dyDescent="0.2">
      <c r="A172055" s="1">
        <v>220427</v>
      </c>
      <c r="B172055" s="1" t="s">
        <v>171660</v>
      </c>
      <c r="C172055" s="1" t="s">
        <v>5</v>
      </c>
    </row>
    <row r="172056" spans="1:3" x14ac:dyDescent="0.2">
      <c r="A172056" s="1">
        <v>220428</v>
      </c>
      <c r="B172056" s="1" t="s">
        <v>171661</v>
      </c>
      <c r="C172056" s="1" t="s">
        <v>5</v>
      </c>
    </row>
    <row r="172057" spans="1:3" x14ac:dyDescent="0.2">
      <c r="A172057" s="1">
        <v>220429</v>
      </c>
      <c r="B172057" s="1" t="s">
        <v>171662</v>
      </c>
      <c r="C172057" s="1" t="s">
        <v>5</v>
      </c>
    </row>
    <row r="172058" spans="1:3" x14ac:dyDescent="0.2">
      <c r="A172058" s="1">
        <v>220430</v>
      </c>
      <c r="B172058" s="1" t="s">
        <v>171663</v>
      </c>
      <c r="C172058" s="1" t="s">
        <v>5</v>
      </c>
    </row>
    <row r="172059" spans="1:3" x14ac:dyDescent="0.2">
      <c r="A172059" s="1">
        <v>220431</v>
      </c>
      <c r="B172059" s="1" t="s">
        <v>171664</v>
      </c>
      <c r="C172059" s="1" t="s">
        <v>5</v>
      </c>
    </row>
    <row r="172060" spans="1:3" x14ac:dyDescent="0.2">
      <c r="A172060" s="1">
        <v>220432</v>
      </c>
      <c r="B172060" s="1" t="s">
        <v>171665</v>
      </c>
      <c r="C172060" s="1" t="s">
        <v>60</v>
      </c>
    </row>
    <row r="172061" spans="1:3" x14ac:dyDescent="0.2">
      <c r="A172061" s="1">
        <v>220433</v>
      </c>
      <c r="B172061" s="1" t="s">
        <v>171666</v>
      </c>
      <c r="C172061" s="1" t="s">
        <v>5</v>
      </c>
    </row>
    <row r="172062" spans="1:3" x14ac:dyDescent="0.2">
      <c r="A172062" s="1">
        <v>220434</v>
      </c>
      <c r="B172062" s="1" t="s">
        <v>171667</v>
      </c>
      <c r="C172062" s="1" t="s">
        <v>5</v>
      </c>
    </row>
    <row r="172063" spans="1:3" x14ac:dyDescent="0.2">
      <c r="A172063" s="1">
        <v>220435</v>
      </c>
      <c r="B172063" s="1" t="s">
        <v>171668</v>
      </c>
      <c r="C172063" s="1" t="s">
        <v>5</v>
      </c>
    </row>
    <row r="172064" spans="1:3" x14ac:dyDescent="0.2">
      <c r="A172064" s="1">
        <v>220436</v>
      </c>
      <c r="B172064" s="1" t="s">
        <v>171669</v>
      </c>
      <c r="C172064" s="1" t="s">
        <v>307</v>
      </c>
    </row>
    <row r="172065" spans="1:3" x14ac:dyDescent="0.2">
      <c r="A172065" s="1">
        <v>220437</v>
      </c>
      <c r="B172065" s="1" t="s">
        <v>171670</v>
      </c>
      <c r="C172065" s="1" t="s">
        <v>5</v>
      </c>
    </row>
    <row r="172066" spans="1:3" x14ac:dyDescent="0.2">
      <c r="A172066" s="1">
        <v>220438</v>
      </c>
      <c r="B172066" s="1" t="s">
        <v>171671</v>
      </c>
      <c r="C172066" s="1" t="s">
        <v>5</v>
      </c>
    </row>
    <row r="172067" spans="1:3" x14ac:dyDescent="0.2">
      <c r="A172067" s="1">
        <v>220439</v>
      </c>
      <c r="B172067" s="1" t="s">
        <v>171672</v>
      </c>
      <c r="C172067" s="1" t="s">
        <v>5</v>
      </c>
    </row>
    <row r="172068" spans="1:3" x14ac:dyDescent="0.2">
      <c r="A172068" s="1">
        <v>220440</v>
      </c>
      <c r="B172068" s="1" t="s">
        <v>171673</v>
      </c>
      <c r="C172068" s="1" t="s">
        <v>60</v>
      </c>
    </row>
    <row r="172069" spans="1:3" x14ac:dyDescent="0.2">
      <c r="A172069" s="1">
        <v>220441</v>
      </c>
      <c r="B172069" s="1" t="s">
        <v>171674</v>
      </c>
      <c r="C172069" s="1" t="s">
        <v>307</v>
      </c>
    </row>
    <row r="172070" spans="1:3" x14ac:dyDescent="0.2">
      <c r="A172070" s="1">
        <v>220442</v>
      </c>
      <c r="B172070" s="1" t="s">
        <v>171675</v>
      </c>
      <c r="C172070" s="1" t="s">
        <v>5</v>
      </c>
    </row>
    <row r="172071" spans="1:3" x14ac:dyDescent="0.2">
      <c r="A172071" s="1">
        <v>220443</v>
      </c>
      <c r="B172071" s="1" t="s">
        <v>171676</v>
      </c>
      <c r="C172071" s="1" t="s">
        <v>60</v>
      </c>
    </row>
    <row r="172072" spans="1:3" x14ac:dyDescent="0.2">
      <c r="A172072" s="1">
        <v>220444</v>
      </c>
      <c r="B172072" s="1" t="s">
        <v>171677</v>
      </c>
      <c r="C172072" s="1" t="s">
        <v>5</v>
      </c>
    </row>
    <row r="172073" spans="1:3" x14ac:dyDescent="0.2">
      <c r="A172073" s="1">
        <v>220445</v>
      </c>
      <c r="B172073" s="1" t="s">
        <v>171678</v>
      </c>
      <c r="C172073" s="1" t="s">
        <v>5</v>
      </c>
    </row>
    <row r="172074" spans="1:3" x14ac:dyDescent="0.2">
      <c r="A172074" s="1">
        <v>220446</v>
      </c>
      <c r="B172074" s="1" t="s">
        <v>171679</v>
      </c>
      <c r="C172074" s="1" t="s">
        <v>60</v>
      </c>
    </row>
    <row r="172075" spans="1:3" x14ac:dyDescent="0.2">
      <c r="A172075" s="1">
        <v>220447</v>
      </c>
      <c r="B172075" s="1" t="s">
        <v>171680</v>
      </c>
      <c r="C172075" s="1" t="s">
        <v>60</v>
      </c>
    </row>
    <row r="172076" spans="1:3" x14ac:dyDescent="0.2">
      <c r="A172076" s="1">
        <v>220448</v>
      </c>
      <c r="B172076" s="1" t="s">
        <v>171681</v>
      </c>
      <c r="C172076" s="1" t="s">
        <v>60</v>
      </c>
    </row>
    <row r="172077" spans="1:3" x14ac:dyDescent="0.2">
      <c r="A172077" s="1">
        <v>220449</v>
      </c>
      <c r="B172077" s="1" t="s">
        <v>171682</v>
      </c>
      <c r="C172077" s="1" t="s">
        <v>60</v>
      </c>
    </row>
    <row r="172078" spans="1:3" x14ac:dyDescent="0.2">
      <c r="A172078" s="1">
        <v>220450</v>
      </c>
      <c r="B172078" s="1" t="s">
        <v>171683</v>
      </c>
      <c r="C172078" s="1" t="s">
        <v>60</v>
      </c>
    </row>
    <row r="172079" spans="1:3" x14ac:dyDescent="0.2">
      <c r="A172079" s="1">
        <v>220451</v>
      </c>
      <c r="B172079" s="1" t="s">
        <v>171684</v>
      </c>
      <c r="C172079" s="1" t="s">
        <v>60</v>
      </c>
    </row>
    <row r="172080" spans="1:3" x14ac:dyDescent="0.2">
      <c r="A172080" s="1">
        <v>220452</v>
      </c>
      <c r="B172080" s="1" t="s">
        <v>171685</v>
      </c>
      <c r="C172080" s="1" t="s">
        <v>60</v>
      </c>
    </row>
    <row r="172081" spans="1:3" x14ac:dyDescent="0.2">
      <c r="A172081" s="1">
        <v>220453</v>
      </c>
      <c r="B172081" s="1" t="s">
        <v>171686</v>
      </c>
      <c r="C172081" s="1" t="s">
        <v>60</v>
      </c>
    </row>
    <row r="172082" spans="1:3" x14ac:dyDescent="0.2">
      <c r="A172082" s="1">
        <v>220454</v>
      </c>
      <c r="B172082" s="1" t="s">
        <v>171687</v>
      </c>
      <c r="C172082" s="1" t="s">
        <v>60</v>
      </c>
    </row>
    <row r="172083" spans="1:3" x14ac:dyDescent="0.2">
      <c r="A172083" s="1">
        <v>220455</v>
      </c>
      <c r="B172083" s="1" t="s">
        <v>171688</v>
      </c>
      <c r="C172083" s="1" t="s">
        <v>60</v>
      </c>
    </row>
    <row r="172084" spans="1:3" x14ac:dyDescent="0.2">
      <c r="A172084" s="1">
        <v>220456</v>
      </c>
      <c r="B172084" s="1" t="s">
        <v>171689</v>
      </c>
      <c r="C172084" s="1" t="s">
        <v>60</v>
      </c>
    </row>
    <row r="172085" spans="1:3" x14ac:dyDescent="0.2">
      <c r="A172085" s="1">
        <v>220457</v>
      </c>
      <c r="B172085" s="1" t="s">
        <v>171690</v>
      </c>
      <c r="C172085" s="1" t="s">
        <v>5</v>
      </c>
    </row>
    <row r="172086" spans="1:3" x14ac:dyDescent="0.2">
      <c r="A172086" s="1">
        <v>220458</v>
      </c>
      <c r="B172086" s="1" t="s">
        <v>171691</v>
      </c>
      <c r="C172086" s="1" t="s">
        <v>60</v>
      </c>
    </row>
    <row r="172087" spans="1:3" x14ac:dyDescent="0.2">
      <c r="A172087" s="1">
        <v>220459</v>
      </c>
      <c r="B172087" s="1" t="s">
        <v>171692</v>
      </c>
      <c r="C172087" s="1" t="s">
        <v>60</v>
      </c>
    </row>
    <row r="172088" spans="1:3" x14ac:dyDescent="0.2">
      <c r="A172088" s="1">
        <v>220460</v>
      </c>
      <c r="B172088" s="1" t="s">
        <v>171693</v>
      </c>
      <c r="C172088" s="1" t="s">
        <v>60</v>
      </c>
    </row>
    <row r="172089" spans="1:3" x14ac:dyDescent="0.2">
      <c r="A172089" s="1">
        <v>220461</v>
      </c>
      <c r="B172089" s="1" t="s">
        <v>171694</v>
      </c>
      <c r="C172089" s="1" t="s">
        <v>60</v>
      </c>
    </row>
    <row r="172090" spans="1:3" x14ac:dyDescent="0.2">
      <c r="A172090" s="1">
        <v>220462</v>
      </c>
      <c r="B172090" s="1" t="s">
        <v>171695</v>
      </c>
      <c r="C172090" s="1" t="s">
        <v>60</v>
      </c>
    </row>
    <row r="172091" spans="1:3" x14ac:dyDescent="0.2">
      <c r="A172091" s="1">
        <v>220463</v>
      </c>
      <c r="B172091" s="1" t="s">
        <v>171696</v>
      </c>
      <c r="C172091" s="1" t="s">
        <v>5</v>
      </c>
    </row>
    <row r="172092" spans="1:3" x14ac:dyDescent="0.2">
      <c r="A172092" s="1">
        <v>220464</v>
      </c>
      <c r="B172092" s="1" t="s">
        <v>171697</v>
      </c>
      <c r="C172092" s="1" t="s">
        <v>5</v>
      </c>
    </row>
    <row r="172093" spans="1:3" x14ac:dyDescent="0.2">
      <c r="A172093" s="1">
        <v>220465</v>
      </c>
      <c r="B172093" s="1" t="s">
        <v>171698</v>
      </c>
      <c r="C172093" s="1" t="s">
        <v>60</v>
      </c>
    </row>
    <row r="172094" spans="1:3" x14ac:dyDescent="0.2">
      <c r="A172094" s="1">
        <v>220466</v>
      </c>
      <c r="B172094" s="1" t="s">
        <v>171699</v>
      </c>
      <c r="C172094" s="1" t="s">
        <v>60</v>
      </c>
    </row>
    <row r="172095" spans="1:3" x14ac:dyDescent="0.2">
      <c r="A172095" s="1">
        <v>220467</v>
      </c>
      <c r="B172095" s="1" t="s">
        <v>171700</v>
      </c>
      <c r="C172095" s="1" t="s">
        <v>60</v>
      </c>
    </row>
    <row r="172096" spans="1:3" x14ac:dyDescent="0.2">
      <c r="A172096" s="1">
        <v>220468</v>
      </c>
      <c r="B172096" s="1" t="s">
        <v>171701</v>
      </c>
      <c r="C172096" s="1" t="s">
        <v>5</v>
      </c>
    </row>
    <row r="172097" spans="1:3" x14ac:dyDescent="0.2">
      <c r="A172097" s="1">
        <v>220469</v>
      </c>
      <c r="B172097" s="1" t="s">
        <v>171702</v>
      </c>
      <c r="C172097" s="1" t="s">
        <v>5</v>
      </c>
    </row>
    <row r="172098" spans="1:3" x14ac:dyDescent="0.2">
      <c r="A172098" s="1">
        <v>220470</v>
      </c>
      <c r="B172098" s="1" t="s">
        <v>171703</v>
      </c>
      <c r="C172098" s="1" t="s">
        <v>60</v>
      </c>
    </row>
    <row r="172099" spans="1:3" x14ac:dyDescent="0.2">
      <c r="A172099" s="1">
        <v>220471</v>
      </c>
      <c r="B172099" s="1" t="s">
        <v>171704</v>
      </c>
      <c r="C172099" s="1" t="s">
        <v>5</v>
      </c>
    </row>
    <row r="172100" spans="1:3" x14ac:dyDescent="0.2">
      <c r="A172100" s="1">
        <v>220472</v>
      </c>
      <c r="B172100" s="1" t="s">
        <v>171705</v>
      </c>
      <c r="C172100" s="1" t="s">
        <v>5</v>
      </c>
    </row>
    <row r="172101" spans="1:3" x14ac:dyDescent="0.2">
      <c r="A172101" s="1">
        <v>220473</v>
      </c>
      <c r="B172101" s="1" t="s">
        <v>171706</v>
      </c>
      <c r="C172101" s="1" t="s">
        <v>5</v>
      </c>
    </row>
    <row r="172102" spans="1:3" x14ac:dyDescent="0.2">
      <c r="A172102" s="1">
        <v>220474</v>
      </c>
      <c r="B172102" s="1" t="s">
        <v>171707</v>
      </c>
      <c r="C172102" s="1" t="s">
        <v>5</v>
      </c>
    </row>
    <row r="172103" spans="1:3" x14ac:dyDescent="0.2">
      <c r="A172103" s="1">
        <v>220475</v>
      </c>
      <c r="B172103" s="1" t="s">
        <v>171708</v>
      </c>
      <c r="C172103" s="1" t="s">
        <v>5</v>
      </c>
    </row>
    <row r="172104" spans="1:3" x14ac:dyDescent="0.2">
      <c r="A172104" s="1">
        <v>220476</v>
      </c>
      <c r="B172104" s="1" t="s">
        <v>171709</v>
      </c>
      <c r="C172104" s="1" t="s">
        <v>5</v>
      </c>
    </row>
    <row r="172105" spans="1:3" x14ac:dyDescent="0.2">
      <c r="A172105" s="1">
        <v>220477</v>
      </c>
      <c r="B172105" s="1" t="s">
        <v>171710</v>
      </c>
      <c r="C172105" s="1" t="s">
        <v>5</v>
      </c>
    </row>
    <row r="172106" spans="1:3" x14ac:dyDescent="0.2">
      <c r="A172106" s="1">
        <v>220478</v>
      </c>
      <c r="B172106" s="1" t="s">
        <v>171711</v>
      </c>
      <c r="C172106" s="1" t="s">
        <v>307</v>
      </c>
    </row>
    <row r="172107" spans="1:3" x14ac:dyDescent="0.2">
      <c r="A172107" s="1">
        <v>220479</v>
      </c>
      <c r="B172107" s="1" t="s">
        <v>171712</v>
      </c>
      <c r="C172107" s="1" t="s">
        <v>5</v>
      </c>
    </row>
    <row r="172108" spans="1:3" x14ac:dyDescent="0.2">
      <c r="A172108" s="1">
        <v>220480</v>
      </c>
      <c r="B172108" s="1" t="s">
        <v>171713</v>
      </c>
      <c r="C172108" s="1" t="s">
        <v>5</v>
      </c>
    </row>
    <row r="172109" spans="1:3" x14ac:dyDescent="0.2">
      <c r="A172109" s="1">
        <v>220481</v>
      </c>
      <c r="B172109" s="1" t="s">
        <v>171714</v>
      </c>
      <c r="C172109" s="1" t="s">
        <v>307</v>
      </c>
    </row>
    <row r="172110" spans="1:3" x14ac:dyDescent="0.2">
      <c r="A172110" s="1">
        <v>220482</v>
      </c>
      <c r="B172110" s="1" t="s">
        <v>171715</v>
      </c>
      <c r="C172110" s="1" t="s">
        <v>5</v>
      </c>
    </row>
    <row r="172111" spans="1:3" x14ac:dyDescent="0.2">
      <c r="A172111" s="1">
        <v>220483</v>
      </c>
      <c r="B172111" s="1" t="s">
        <v>171716</v>
      </c>
      <c r="C172111" s="1" t="s">
        <v>60</v>
      </c>
    </row>
    <row r="172112" spans="1:3" x14ac:dyDescent="0.2">
      <c r="A172112" s="1">
        <v>220484</v>
      </c>
      <c r="B172112" s="1" t="s">
        <v>171717</v>
      </c>
      <c r="C172112" s="1" t="s">
        <v>60</v>
      </c>
    </row>
    <row r="172113" spans="1:3" x14ac:dyDescent="0.2">
      <c r="A172113" s="1">
        <v>220485</v>
      </c>
      <c r="B172113" s="1" t="s">
        <v>171718</v>
      </c>
      <c r="C172113" s="1" t="s">
        <v>60</v>
      </c>
    </row>
    <row r="172114" spans="1:3" x14ac:dyDescent="0.2">
      <c r="A172114" s="1">
        <v>220487</v>
      </c>
      <c r="B172114" s="1" t="s">
        <v>171719</v>
      </c>
      <c r="C172114" s="1" t="s">
        <v>60</v>
      </c>
    </row>
    <row r="172115" spans="1:3" x14ac:dyDescent="0.2">
      <c r="A172115" s="1">
        <v>220488</v>
      </c>
      <c r="B172115" s="1" t="s">
        <v>171720</v>
      </c>
      <c r="C172115" s="1" t="s">
        <v>60</v>
      </c>
    </row>
    <row r="172116" spans="1:3" x14ac:dyDescent="0.2">
      <c r="A172116" s="1">
        <v>220489</v>
      </c>
      <c r="B172116" s="1" t="s">
        <v>171721</v>
      </c>
      <c r="C172116" s="1" t="s">
        <v>60</v>
      </c>
    </row>
    <row r="172117" spans="1:3" x14ac:dyDescent="0.2">
      <c r="A172117" s="1">
        <v>220490</v>
      </c>
      <c r="B172117" s="1" t="s">
        <v>171722</v>
      </c>
      <c r="C172117" s="1" t="s">
        <v>5</v>
      </c>
    </row>
    <row r="172118" spans="1:3" x14ac:dyDescent="0.2">
      <c r="A172118" s="1">
        <v>220491</v>
      </c>
      <c r="B172118" s="1" t="s">
        <v>171723</v>
      </c>
      <c r="C172118" s="1" t="s">
        <v>60</v>
      </c>
    </row>
    <row r="172119" spans="1:3" x14ac:dyDescent="0.2">
      <c r="A172119" s="1">
        <v>220492</v>
      </c>
      <c r="B172119" s="1" t="s">
        <v>171724</v>
      </c>
      <c r="C172119" s="1" t="s">
        <v>5</v>
      </c>
    </row>
    <row r="172120" spans="1:3" x14ac:dyDescent="0.2">
      <c r="A172120" s="1">
        <v>220493</v>
      </c>
      <c r="B172120" s="1" t="s">
        <v>171725</v>
      </c>
      <c r="C172120" s="1" t="s">
        <v>60</v>
      </c>
    </row>
    <row r="172121" spans="1:3" x14ac:dyDescent="0.2">
      <c r="A172121" s="1">
        <v>220494</v>
      </c>
      <c r="B172121" s="1" t="s">
        <v>171726</v>
      </c>
      <c r="C172121" s="1" t="s">
        <v>60</v>
      </c>
    </row>
    <row r="172122" spans="1:3" x14ac:dyDescent="0.2">
      <c r="A172122" s="1">
        <v>220495</v>
      </c>
      <c r="B172122" s="1" t="s">
        <v>171727</v>
      </c>
      <c r="C172122" s="1" t="s">
        <v>60</v>
      </c>
    </row>
    <row r="172123" spans="1:3" x14ac:dyDescent="0.2">
      <c r="A172123" s="1">
        <v>220496</v>
      </c>
      <c r="B172123" s="1" t="s">
        <v>171728</v>
      </c>
      <c r="C172123" s="1" t="s">
        <v>60</v>
      </c>
    </row>
    <row r="172124" spans="1:3" x14ac:dyDescent="0.2">
      <c r="A172124" s="1">
        <v>220497</v>
      </c>
      <c r="B172124" s="1" t="s">
        <v>171729</v>
      </c>
      <c r="C172124" s="1" t="s">
        <v>60</v>
      </c>
    </row>
    <row r="172125" spans="1:3" x14ac:dyDescent="0.2">
      <c r="A172125" s="1">
        <v>220498</v>
      </c>
      <c r="B172125" s="1" t="s">
        <v>171730</v>
      </c>
      <c r="C172125" s="1" t="s">
        <v>60</v>
      </c>
    </row>
    <row r="172126" spans="1:3" x14ac:dyDescent="0.2">
      <c r="A172126" s="1">
        <v>220499</v>
      </c>
      <c r="B172126" s="1" t="s">
        <v>171731</v>
      </c>
      <c r="C172126" s="1" t="s">
        <v>5</v>
      </c>
    </row>
    <row r="172127" spans="1:3" x14ac:dyDescent="0.2">
      <c r="A172127" s="1">
        <v>220500</v>
      </c>
      <c r="B172127" s="1" t="s">
        <v>171732</v>
      </c>
      <c r="C172127" s="1" t="s">
        <v>60</v>
      </c>
    </row>
    <row r="172128" spans="1:3" x14ac:dyDescent="0.2">
      <c r="A172128" s="1">
        <v>220501</v>
      </c>
      <c r="B172128" s="1" t="s">
        <v>171733</v>
      </c>
      <c r="C172128" s="1" t="s">
        <v>5</v>
      </c>
    </row>
    <row r="172129" spans="1:3" x14ac:dyDescent="0.2">
      <c r="A172129" s="1">
        <v>220502</v>
      </c>
      <c r="B172129" s="1" t="s">
        <v>171734</v>
      </c>
      <c r="C172129" s="1" t="s">
        <v>60</v>
      </c>
    </row>
    <row r="172130" spans="1:3" x14ac:dyDescent="0.2">
      <c r="A172130" s="1">
        <v>220505</v>
      </c>
      <c r="B172130" s="1" t="s">
        <v>171735</v>
      </c>
      <c r="C172130" s="1" t="s">
        <v>5</v>
      </c>
    </row>
    <row r="172131" spans="1:3" x14ac:dyDescent="0.2">
      <c r="A172131" s="1">
        <v>220507</v>
      </c>
      <c r="B172131" s="1" t="s">
        <v>171736</v>
      </c>
      <c r="C172131" s="1" t="s">
        <v>60</v>
      </c>
    </row>
    <row r="172132" spans="1:3" x14ac:dyDescent="0.2">
      <c r="A172132" s="1">
        <v>220509</v>
      </c>
      <c r="B172132" s="1" t="s">
        <v>171737</v>
      </c>
      <c r="C172132" s="1" t="s">
        <v>60</v>
      </c>
    </row>
    <row r="172133" spans="1:3" x14ac:dyDescent="0.2">
      <c r="A172133" s="1">
        <v>220510</v>
      </c>
      <c r="B172133" s="1" t="s">
        <v>171738</v>
      </c>
      <c r="C172133" s="1" t="s">
        <v>5</v>
      </c>
    </row>
    <row r="172134" spans="1:3" x14ac:dyDescent="0.2">
      <c r="A172134" s="1">
        <v>220511</v>
      </c>
      <c r="B172134" s="1" t="s">
        <v>171739</v>
      </c>
      <c r="C172134" s="1" t="s">
        <v>5</v>
      </c>
    </row>
    <row r="172135" spans="1:3" x14ac:dyDescent="0.2">
      <c r="A172135" s="1">
        <v>220512</v>
      </c>
      <c r="B172135" s="1" t="s">
        <v>171740</v>
      </c>
      <c r="C172135" s="1" t="s">
        <v>60</v>
      </c>
    </row>
    <row r="172136" spans="1:3" x14ac:dyDescent="0.2">
      <c r="A172136" s="1">
        <v>220513</v>
      </c>
      <c r="B172136" s="1" t="s">
        <v>171741</v>
      </c>
      <c r="C172136" s="1" t="s">
        <v>5</v>
      </c>
    </row>
    <row r="172137" spans="1:3" x14ac:dyDescent="0.2">
      <c r="A172137" s="1">
        <v>220514</v>
      </c>
      <c r="B172137" s="1" t="s">
        <v>171742</v>
      </c>
      <c r="C172137" s="1" t="s">
        <v>5</v>
      </c>
    </row>
    <row r="172138" spans="1:3" x14ac:dyDescent="0.2">
      <c r="A172138" s="1">
        <v>220515</v>
      </c>
      <c r="B172138" s="1" t="s">
        <v>171743</v>
      </c>
      <c r="C172138" s="1" t="s">
        <v>5</v>
      </c>
    </row>
    <row r="172139" spans="1:3" x14ac:dyDescent="0.2">
      <c r="A172139" s="1">
        <v>220516</v>
      </c>
      <c r="B172139" s="1" t="s">
        <v>171744</v>
      </c>
      <c r="C172139" s="1" t="s">
        <v>60</v>
      </c>
    </row>
    <row r="172140" spans="1:3" x14ac:dyDescent="0.2">
      <c r="A172140" s="1">
        <v>220517</v>
      </c>
      <c r="B172140" s="1" t="s">
        <v>171745</v>
      </c>
      <c r="C172140" s="1" t="s">
        <v>5</v>
      </c>
    </row>
    <row r="172141" spans="1:3" x14ac:dyDescent="0.2">
      <c r="A172141" s="1">
        <v>220518</v>
      </c>
      <c r="B172141" s="1" t="s">
        <v>171746</v>
      </c>
      <c r="C172141" s="1" t="s">
        <v>5</v>
      </c>
    </row>
    <row r="172142" spans="1:3" x14ac:dyDescent="0.2">
      <c r="A172142" s="1">
        <v>220519</v>
      </c>
      <c r="B172142" s="1" t="s">
        <v>171747</v>
      </c>
      <c r="C172142" s="1" t="s">
        <v>5</v>
      </c>
    </row>
    <row r="172143" spans="1:3" x14ac:dyDescent="0.2">
      <c r="A172143" s="1">
        <v>220520</v>
      </c>
      <c r="B172143" s="1" t="s">
        <v>171748</v>
      </c>
      <c r="C172143" s="1" t="s">
        <v>5</v>
      </c>
    </row>
    <row r="172144" spans="1:3" x14ac:dyDescent="0.2">
      <c r="A172144" s="1">
        <v>220521</v>
      </c>
      <c r="B172144" s="1" t="s">
        <v>171749</v>
      </c>
      <c r="C172144" s="1" t="s">
        <v>5</v>
      </c>
    </row>
    <row r="172145" spans="1:3" x14ac:dyDescent="0.2">
      <c r="A172145" s="1">
        <v>220522</v>
      </c>
      <c r="B172145" s="1" t="s">
        <v>171750</v>
      </c>
      <c r="C172145" s="1" t="s">
        <v>5</v>
      </c>
    </row>
    <row r="172146" spans="1:3" x14ac:dyDescent="0.2">
      <c r="A172146" s="1">
        <v>220523</v>
      </c>
      <c r="B172146" s="1" t="s">
        <v>171751</v>
      </c>
      <c r="C172146" s="1" t="s">
        <v>60</v>
      </c>
    </row>
    <row r="172147" spans="1:3" x14ac:dyDescent="0.2">
      <c r="A172147" s="1">
        <v>220524</v>
      </c>
      <c r="B172147" s="1" t="s">
        <v>171752</v>
      </c>
      <c r="C172147" s="1" t="s">
        <v>60</v>
      </c>
    </row>
    <row r="172148" spans="1:3" x14ac:dyDescent="0.2">
      <c r="A172148" s="1">
        <v>220525</v>
      </c>
      <c r="B172148" s="1" t="s">
        <v>171753</v>
      </c>
      <c r="C172148" s="1" t="s">
        <v>5</v>
      </c>
    </row>
    <row r="172149" spans="1:3" x14ac:dyDescent="0.2">
      <c r="A172149" s="1">
        <v>220526</v>
      </c>
      <c r="B172149" s="1" t="s">
        <v>171754</v>
      </c>
      <c r="C172149" s="1" t="s">
        <v>60</v>
      </c>
    </row>
    <row r="172150" spans="1:3" x14ac:dyDescent="0.2">
      <c r="A172150" s="1">
        <v>220527</v>
      </c>
      <c r="B172150" s="1" t="s">
        <v>171755</v>
      </c>
      <c r="C172150" s="1" t="s">
        <v>60</v>
      </c>
    </row>
    <row r="172151" spans="1:3" x14ac:dyDescent="0.2">
      <c r="A172151" s="1">
        <v>220528</v>
      </c>
      <c r="B172151" s="1" t="s">
        <v>171756</v>
      </c>
      <c r="C172151" s="1" t="s">
        <v>60</v>
      </c>
    </row>
    <row r="172152" spans="1:3" x14ac:dyDescent="0.2">
      <c r="A172152" s="1">
        <v>220529</v>
      </c>
      <c r="B172152" s="1" t="s">
        <v>171757</v>
      </c>
      <c r="C172152" s="1" t="s">
        <v>60</v>
      </c>
    </row>
    <row r="172153" spans="1:3" x14ac:dyDescent="0.2">
      <c r="A172153" s="1">
        <v>220530</v>
      </c>
      <c r="B172153" s="1" t="s">
        <v>171758</v>
      </c>
      <c r="C172153" s="1" t="s">
        <v>60</v>
      </c>
    </row>
    <row r="172154" spans="1:3" x14ac:dyDescent="0.2">
      <c r="A172154" s="1">
        <v>220531</v>
      </c>
      <c r="B172154" s="1" t="s">
        <v>171759</v>
      </c>
      <c r="C172154" s="1" t="s">
        <v>60</v>
      </c>
    </row>
    <row r="172155" spans="1:3" x14ac:dyDescent="0.2">
      <c r="A172155" s="1">
        <v>220532</v>
      </c>
      <c r="B172155" s="1" t="s">
        <v>171760</v>
      </c>
      <c r="C172155" s="1" t="s">
        <v>60</v>
      </c>
    </row>
    <row r="172156" spans="1:3" x14ac:dyDescent="0.2">
      <c r="A172156" s="1">
        <v>220533</v>
      </c>
      <c r="B172156" s="1" t="s">
        <v>171761</v>
      </c>
      <c r="C172156" s="1" t="s">
        <v>60</v>
      </c>
    </row>
    <row r="172157" spans="1:3" x14ac:dyDescent="0.2">
      <c r="A172157" s="1">
        <v>220534</v>
      </c>
      <c r="B172157" s="1" t="s">
        <v>171762</v>
      </c>
      <c r="C172157" s="1" t="s">
        <v>60</v>
      </c>
    </row>
    <row r="172158" spans="1:3" x14ac:dyDescent="0.2">
      <c r="A172158" s="1">
        <v>220535</v>
      </c>
      <c r="B172158" s="1" t="s">
        <v>171763</v>
      </c>
      <c r="C172158" s="1" t="s">
        <v>60</v>
      </c>
    </row>
    <row r="172159" spans="1:3" x14ac:dyDescent="0.2">
      <c r="A172159" s="1">
        <v>220536</v>
      </c>
      <c r="B172159" s="1" t="s">
        <v>171764</v>
      </c>
      <c r="C172159" s="1" t="s">
        <v>60</v>
      </c>
    </row>
    <row r="172160" spans="1:3" x14ac:dyDescent="0.2">
      <c r="A172160" s="1">
        <v>220537</v>
      </c>
      <c r="B172160" s="1" t="s">
        <v>171765</v>
      </c>
      <c r="C172160" s="1" t="s">
        <v>60</v>
      </c>
    </row>
    <row r="172161" spans="1:3" x14ac:dyDescent="0.2">
      <c r="A172161" s="1">
        <v>220538</v>
      </c>
      <c r="B172161" s="1" t="s">
        <v>171766</v>
      </c>
      <c r="C172161" s="1" t="s">
        <v>60</v>
      </c>
    </row>
    <row r="172162" spans="1:3" x14ac:dyDescent="0.2">
      <c r="A172162" s="1">
        <v>220539</v>
      </c>
      <c r="B172162" s="1" t="s">
        <v>171767</v>
      </c>
      <c r="C172162" s="1" t="s">
        <v>60</v>
      </c>
    </row>
    <row r="172163" spans="1:3" x14ac:dyDescent="0.2">
      <c r="A172163" s="1">
        <v>220540</v>
      </c>
      <c r="B172163" s="1" t="s">
        <v>171768</v>
      </c>
      <c r="C172163" s="1" t="s">
        <v>60</v>
      </c>
    </row>
    <row r="172164" spans="1:3" x14ac:dyDescent="0.2">
      <c r="A172164" s="1">
        <v>220541</v>
      </c>
      <c r="B172164" s="1" t="s">
        <v>171769</v>
      </c>
      <c r="C172164" s="1" t="s">
        <v>60</v>
      </c>
    </row>
    <row r="172165" spans="1:3" x14ac:dyDescent="0.2">
      <c r="A172165" s="1">
        <v>220542</v>
      </c>
      <c r="B172165" s="1" t="s">
        <v>171770</v>
      </c>
      <c r="C172165" s="1" t="s">
        <v>60</v>
      </c>
    </row>
    <row r="172166" spans="1:3" x14ac:dyDescent="0.2">
      <c r="A172166" s="1">
        <v>220543</v>
      </c>
      <c r="B172166" s="1" t="s">
        <v>171771</v>
      </c>
      <c r="C172166" s="1" t="s">
        <v>60</v>
      </c>
    </row>
    <row r="172167" spans="1:3" x14ac:dyDescent="0.2">
      <c r="A172167" s="1">
        <v>220544</v>
      </c>
      <c r="B172167" s="1" t="s">
        <v>171772</v>
      </c>
      <c r="C172167" s="1" t="s">
        <v>60</v>
      </c>
    </row>
    <row r="172168" spans="1:3" x14ac:dyDescent="0.2">
      <c r="A172168" s="1">
        <v>220545</v>
      </c>
      <c r="B172168" s="1" t="s">
        <v>171773</v>
      </c>
      <c r="C172168" s="1" t="s">
        <v>5</v>
      </c>
    </row>
    <row r="172169" spans="1:3" x14ac:dyDescent="0.2">
      <c r="A172169" s="1">
        <v>220546</v>
      </c>
      <c r="B172169" s="1" t="s">
        <v>171774</v>
      </c>
      <c r="C172169" s="1" t="s">
        <v>5</v>
      </c>
    </row>
    <row r="172170" spans="1:3" x14ac:dyDescent="0.2">
      <c r="A172170" s="1">
        <v>220547</v>
      </c>
      <c r="B172170" s="1" t="s">
        <v>171775</v>
      </c>
      <c r="C172170" s="1" t="s">
        <v>5</v>
      </c>
    </row>
    <row r="172171" spans="1:3" x14ac:dyDescent="0.2">
      <c r="A172171" s="1">
        <v>220548</v>
      </c>
      <c r="B172171" s="1" t="s">
        <v>171776</v>
      </c>
      <c r="C172171" s="1" t="s">
        <v>60</v>
      </c>
    </row>
    <row r="172172" spans="1:3" x14ac:dyDescent="0.2">
      <c r="A172172" s="1">
        <v>220549</v>
      </c>
      <c r="B172172" s="1" t="s">
        <v>171777</v>
      </c>
      <c r="C172172" s="1" t="s">
        <v>60</v>
      </c>
    </row>
    <row r="172173" spans="1:3" x14ac:dyDescent="0.2">
      <c r="A172173" s="1">
        <v>220550</v>
      </c>
      <c r="B172173" s="1" t="s">
        <v>171778</v>
      </c>
      <c r="C172173" s="1" t="s">
        <v>60</v>
      </c>
    </row>
    <row r="172174" spans="1:3" x14ac:dyDescent="0.2">
      <c r="A172174" s="1">
        <v>220551</v>
      </c>
      <c r="B172174" s="1" t="s">
        <v>171779</v>
      </c>
      <c r="C172174" s="1" t="s">
        <v>60</v>
      </c>
    </row>
    <row r="172175" spans="1:3" x14ac:dyDescent="0.2">
      <c r="A172175" s="1">
        <v>220552</v>
      </c>
      <c r="B172175" s="1" t="s">
        <v>171780</v>
      </c>
      <c r="C172175" s="1" t="s">
        <v>60</v>
      </c>
    </row>
    <row r="172176" spans="1:3" x14ac:dyDescent="0.2">
      <c r="A172176" s="1">
        <v>220553</v>
      </c>
      <c r="B172176" s="1" t="s">
        <v>171781</v>
      </c>
      <c r="C172176" s="1" t="s">
        <v>5</v>
      </c>
    </row>
    <row r="172177" spans="1:3" x14ac:dyDescent="0.2">
      <c r="A172177" s="1">
        <v>220554</v>
      </c>
      <c r="B172177" s="1" t="s">
        <v>171782</v>
      </c>
      <c r="C172177" s="1" t="s">
        <v>5</v>
      </c>
    </row>
    <row r="172178" spans="1:3" x14ac:dyDescent="0.2">
      <c r="A172178" s="1">
        <v>220555</v>
      </c>
      <c r="B172178" s="1" t="s">
        <v>171783</v>
      </c>
      <c r="C172178" s="1" t="s">
        <v>5</v>
      </c>
    </row>
    <row r="172179" spans="1:3" x14ac:dyDescent="0.2">
      <c r="A172179" s="1">
        <v>220556</v>
      </c>
      <c r="B172179" s="1" t="s">
        <v>171784</v>
      </c>
      <c r="C172179" s="1" t="s">
        <v>307</v>
      </c>
    </row>
    <row r="172180" spans="1:3" x14ac:dyDescent="0.2">
      <c r="A172180" s="1">
        <v>220557</v>
      </c>
      <c r="B172180" s="1" t="s">
        <v>171785</v>
      </c>
      <c r="C172180" s="1" t="s">
        <v>5</v>
      </c>
    </row>
    <row r="172181" spans="1:3" x14ac:dyDescent="0.2">
      <c r="A172181" s="1">
        <v>220558</v>
      </c>
      <c r="B172181" s="1" t="s">
        <v>171786</v>
      </c>
      <c r="C172181" s="1" t="s">
        <v>5</v>
      </c>
    </row>
    <row r="172182" spans="1:3" x14ac:dyDescent="0.2">
      <c r="A172182" s="1">
        <v>220559</v>
      </c>
      <c r="B172182" s="1" t="s">
        <v>171787</v>
      </c>
      <c r="C172182" s="1" t="s">
        <v>5</v>
      </c>
    </row>
    <row r="172183" spans="1:3" x14ac:dyDescent="0.2">
      <c r="A172183" s="1">
        <v>220560</v>
      </c>
      <c r="B172183" s="1" t="s">
        <v>171788</v>
      </c>
      <c r="C172183" s="1" t="s">
        <v>5</v>
      </c>
    </row>
    <row r="172184" spans="1:3" x14ac:dyDescent="0.2">
      <c r="A172184" s="1">
        <v>220561</v>
      </c>
      <c r="B172184" s="1" t="s">
        <v>171789</v>
      </c>
      <c r="C172184" s="1" t="s">
        <v>5</v>
      </c>
    </row>
    <row r="172185" spans="1:3" x14ac:dyDescent="0.2">
      <c r="A172185" s="1">
        <v>220562</v>
      </c>
      <c r="B172185" s="1" t="s">
        <v>171790</v>
      </c>
      <c r="C172185" s="1" t="s">
        <v>5</v>
      </c>
    </row>
    <row r="172186" spans="1:3" x14ac:dyDescent="0.2">
      <c r="A172186" s="1">
        <v>220563</v>
      </c>
      <c r="B172186" s="1" t="s">
        <v>171791</v>
      </c>
      <c r="C172186" s="1" t="s">
        <v>60</v>
      </c>
    </row>
    <row r="172187" spans="1:3" x14ac:dyDescent="0.2">
      <c r="A172187" s="1">
        <v>220564</v>
      </c>
      <c r="B172187" s="1" t="s">
        <v>171792</v>
      </c>
      <c r="C172187" s="1" t="s">
        <v>60</v>
      </c>
    </row>
    <row r="172188" spans="1:3" x14ac:dyDescent="0.2">
      <c r="A172188" s="1">
        <v>220565</v>
      </c>
      <c r="B172188" s="1" t="s">
        <v>171793</v>
      </c>
      <c r="C172188" s="1" t="s">
        <v>60</v>
      </c>
    </row>
    <row r="172189" spans="1:3" x14ac:dyDescent="0.2">
      <c r="A172189" s="1">
        <v>220566</v>
      </c>
      <c r="B172189" s="1" t="s">
        <v>171794</v>
      </c>
      <c r="C172189" s="1" t="s">
        <v>60</v>
      </c>
    </row>
    <row r="172190" spans="1:3" x14ac:dyDescent="0.2">
      <c r="A172190" s="1">
        <v>220568</v>
      </c>
      <c r="B172190" s="1" t="s">
        <v>171795</v>
      </c>
      <c r="C172190" s="1" t="s">
        <v>60</v>
      </c>
    </row>
    <row r="172191" spans="1:3" x14ac:dyDescent="0.2">
      <c r="A172191" s="1">
        <v>220569</v>
      </c>
      <c r="B172191" s="1" t="s">
        <v>171796</v>
      </c>
      <c r="C172191" s="1" t="s">
        <v>5</v>
      </c>
    </row>
    <row r="172192" spans="1:3" x14ac:dyDescent="0.2">
      <c r="A172192" s="1">
        <v>220570</v>
      </c>
      <c r="B172192" s="1" t="s">
        <v>171797</v>
      </c>
      <c r="C172192" s="1" t="s">
        <v>60</v>
      </c>
    </row>
    <row r="172193" spans="1:3" x14ac:dyDescent="0.2">
      <c r="A172193" s="1">
        <v>220571</v>
      </c>
      <c r="B172193" s="1" t="s">
        <v>171798</v>
      </c>
      <c r="C172193" s="1" t="s">
        <v>60</v>
      </c>
    </row>
    <row r="172194" spans="1:3" x14ac:dyDescent="0.2">
      <c r="A172194" s="1">
        <v>220572</v>
      </c>
      <c r="B172194" s="1" t="s">
        <v>171799</v>
      </c>
      <c r="C172194" s="1" t="s">
        <v>60</v>
      </c>
    </row>
    <row r="172195" spans="1:3" x14ac:dyDescent="0.2">
      <c r="A172195" s="1">
        <v>220573</v>
      </c>
      <c r="B172195" s="1" t="s">
        <v>171800</v>
      </c>
      <c r="C172195" s="1" t="s">
        <v>60</v>
      </c>
    </row>
    <row r="172196" spans="1:3" x14ac:dyDescent="0.2">
      <c r="A172196" s="1">
        <v>220574</v>
      </c>
      <c r="B172196" s="1" t="s">
        <v>171801</v>
      </c>
      <c r="C172196" s="1" t="s">
        <v>60</v>
      </c>
    </row>
    <row r="172197" spans="1:3" x14ac:dyDescent="0.2">
      <c r="A172197" s="1">
        <v>220575</v>
      </c>
      <c r="B172197" s="1" t="s">
        <v>171802</v>
      </c>
      <c r="C172197" s="1" t="s">
        <v>60</v>
      </c>
    </row>
    <row r="172198" spans="1:3" x14ac:dyDescent="0.2">
      <c r="A172198" s="1">
        <v>220577</v>
      </c>
      <c r="B172198" s="1" t="s">
        <v>171803</v>
      </c>
      <c r="C172198" s="1" t="s">
        <v>60</v>
      </c>
    </row>
    <row r="172199" spans="1:3" x14ac:dyDescent="0.2">
      <c r="A172199" s="1">
        <v>220578</v>
      </c>
      <c r="B172199" s="1" t="s">
        <v>171804</v>
      </c>
      <c r="C172199" s="1" t="s">
        <v>60</v>
      </c>
    </row>
    <row r="172200" spans="1:3" x14ac:dyDescent="0.2">
      <c r="A172200" s="1">
        <v>220579</v>
      </c>
      <c r="B172200" s="1" t="s">
        <v>171805</v>
      </c>
      <c r="C172200" s="1" t="s">
        <v>60</v>
      </c>
    </row>
    <row r="172201" spans="1:3" x14ac:dyDescent="0.2">
      <c r="A172201" s="1">
        <v>220581</v>
      </c>
      <c r="B172201" s="1" t="s">
        <v>171806</v>
      </c>
      <c r="C172201" s="1" t="s">
        <v>60</v>
      </c>
    </row>
    <row r="172202" spans="1:3" x14ac:dyDescent="0.2">
      <c r="A172202" s="1">
        <v>220582</v>
      </c>
      <c r="B172202" s="1" t="s">
        <v>171807</v>
      </c>
      <c r="C172202" s="1" t="s">
        <v>60</v>
      </c>
    </row>
    <row r="172203" spans="1:3" x14ac:dyDescent="0.2">
      <c r="A172203" s="1">
        <v>220583</v>
      </c>
      <c r="B172203" s="1" t="s">
        <v>171808</v>
      </c>
      <c r="C172203" s="1" t="s">
        <v>60</v>
      </c>
    </row>
    <row r="172204" spans="1:3" x14ac:dyDescent="0.2">
      <c r="A172204" s="1">
        <v>220585</v>
      </c>
      <c r="B172204" s="1" t="s">
        <v>171809</v>
      </c>
      <c r="C172204" s="1" t="s">
        <v>60</v>
      </c>
    </row>
    <row r="172205" spans="1:3" x14ac:dyDescent="0.2">
      <c r="A172205" s="1">
        <v>220586</v>
      </c>
      <c r="B172205" s="1" t="s">
        <v>171810</v>
      </c>
      <c r="C172205" s="1" t="s">
        <v>60</v>
      </c>
    </row>
    <row r="172206" spans="1:3" x14ac:dyDescent="0.2">
      <c r="A172206" s="1">
        <v>220587</v>
      </c>
      <c r="B172206" s="1" t="s">
        <v>171811</v>
      </c>
      <c r="C172206" s="1" t="s">
        <v>60</v>
      </c>
    </row>
    <row r="172207" spans="1:3" x14ac:dyDescent="0.2">
      <c r="A172207" s="1">
        <v>220588</v>
      </c>
      <c r="B172207" s="1" t="s">
        <v>171812</v>
      </c>
      <c r="C172207" s="1" t="s">
        <v>60</v>
      </c>
    </row>
    <row r="172208" spans="1:3" x14ac:dyDescent="0.2">
      <c r="A172208" s="1">
        <v>220589</v>
      </c>
      <c r="B172208" s="1" t="s">
        <v>171813</v>
      </c>
      <c r="C172208" s="1" t="s">
        <v>60</v>
      </c>
    </row>
    <row r="172209" spans="1:3" x14ac:dyDescent="0.2">
      <c r="A172209" s="1">
        <v>220591</v>
      </c>
      <c r="B172209" s="1" t="s">
        <v>171814</v>
      </c>
      <c r="C172209" s="1" t="s">
        <v>60</v>
      </c>
    </row>
    <row r="172210" spans="1:3" x14ac:dyDescent="0.2">
      <c r="A172210" s="1">
        <v>220592</v>
      </c>
      <c r="B172210" s="1" t="s">
        <v>171815</v>
      </c>
      <c r="C172210" s="1" t="s">
        <v>60</v>
      </c>
    </row>
    <row r="172211" spans="1:3" x14ac:dyDescent="0.2">
      <c r="A172211" s="1">
        <v>220593</v>
      </c>
      <c r="B172211" s="1" t="s">
        <v>171816</v>
      </c>
      <c r="C172211" s="1" t="s">
        <v>307</v>
      </c>
    </row>
    <row r="172212" spans="1:3" x14ac:dyDescent="0.2">
      <c r="A172212" s="1">
        <v>220594</v>
      </c>
      <c r="B172212" s="1" t="s">
        <v>171817</v>
      </c>
      <c r="C172212" s="1" t="s">
        <v>307</v>
      </c>
    </row>
    <row r="172213" spans="1:3" x14ac:dyDescent="0.2">
      <c r="A172213" s="1">
        <v>220595</v>
      </c>
      <c r="B172213" s="1" t="s">
        <v>171818</v>
      </c>
      <c r="C172213" s="1" t="s">
        <v>5</v>
      </c>
    </row>
    <row r="172214" spans="1:3" x14ac:dyDescent="0.2">
      <c r="A172214" s="1">
        <v>220596</v>
      </c>
      <c r="B172214" s="1" t="s">
        <v>171819</v>
      </c>
      <c r="C172214" s="1" t="s">
        <v>5</v>
      </c>
    </row>
    <row r="172215" spans="1:3" x14ac:dyDescent="0.2">
      <c r="A172215" s="1">
        <v>220597</v>
      </c>
      <c r="B172215" s="1" t="s">
        <v>171820</v>
      </c>
      <c r="C172215" s="1" t="s">
        <v>5</v>
      </c>
    </row>
    <row r="172216" spans="1:3" x14ac:dyDescent="0.2">
      <c r="A172216" s="1">
        <v>220598</v>
      </c>
      <c r="B172216" s="1" t="s">
        <v>171821</v>
      </c>
      <c r="C172216" s="1" t="s">
        <v>5</v>
      </c>
    </row>
    <row r="172217" spans="1:3" x14ac:dyDescent="0.2">
      <c r="A172217" s="1">
        <v>220599</v>
      </c>
      <c r="B172217" s="1" t="s">
        <v>171822</v>
      </c>
      <c r="C172217" s="1" t="s">
        <v>307</v>
      </c>
    </row>
    <row r="172218" spans="1:3" x14ac:dyDescent="0.2">
      <c r="A172218" s="1">
        <v>220600</v>
      </c>
      <c r="B172218" s="1" t="s">
        <v>171823</v>
      </c>
      <c r="C172218" s="1" t="s">
        <v>307</v>
      </c>
    </row>
    <row r="172219" spans="1:3" x14ac:dyDescent="0.2">
      <c r="A172219" s="1">
        <v>220601</v>
      </c>
      <c r="B172219" s="1" t="s">
        <v>171824</v>
      </c>
      <c r="C172219" s="1" t="s">
        <v>307</v>
      </c>
    </row>
    <row r="172220" spans="1:3" x14ac:dyDescent="0.2">
      <c r="A172220" s="1">
        <v>220602</v>
      </c>
      <c r="B172220" s="1" t="s">
        <v>171825</v>
      </c>
      <c r="C172220" s="1" t="s">
        <v>307</v>
      </c>
    </row>
    <row r="172221" spans="1:3" x14ac:dyDescent="0.2">
      <c r="A172221" s="1">
        <v>220603</v>
      </c>
      <c r="B172221" s="1" t="s">
        <v>171826</v>
      </c>
      <c r="C172221" s="1" t="s">
        <v>60</v>
      </c>
    </row>
    <row r="172222" spans="1:3" x14ac:dyDescent="0.2">
      <c r="A172222" s="1">
        <v>220604</v>
      </c>
      <c r="B172222" s="1" t="s">
        <v>171827</v>
      </c>
      <c r="C172222" s="1" t="s">
        <v>60</v>
      </c>
    </row>
    <row r="172223" spans="1:3" x14ac:dyDescent="0.2">
      <c r="A172223" s="1">
        <v>220605</v>
      </c>
      <c r="B172223" s="1" t="s">
        <v>171828</v>
      </c>
      <c r="C172223" s="1" t="s">
        <v>60</v>
      </c>
    </row>
    <row r="172224" spans="1:3" x14ac:dyDescent="0.2">
      <c r="A172224" s="1">
        <v>220606</v>
      </c>
      <c r="B172224" s="1" t="s">
        <v>171829</v>
      </c>
      <c r="C172224" s="1" t="s">
        <v>60</v>
      </c>
    </row>
    <row r="172225" spans="1:3" x14ac:dyDescent="0.2">
      <c r="A172225" s="1">
        <v>220607</v>
      </c>
      <c r="B172225" s="1" t="s">
        <v>171830</v>
      </c>
      <c r="C172225" s="1" t="s">
        <v>60</v>
      </c>
    </row>
    <row r="172226" spans="1:3" x14ac:dyDescent="0.2">
      <c r="A172226" s="1">
        <v>220609</v>
      </c>
      <c r="B172226" s="1" t="s">
        <v>171831</v>
      </c>
      <c r="C172226" s="1" t="s">
        <v>60</v>
      </c>
    </row>
    <row r="172227" spans="1:3" x14ac:dyDescent="0.2">
      <c r="A172227" s="1">
        <v>220610</v>
      </c>
      <c r="B172227" s="1" t="s">
        <v>171832</v>
      </c>
      <c r="C172227" s="1" t="s">
        <v>60</v>
      </c>
    </row>
    <row r="172228" spans="1:3" x14ac:dyDescent="0.2">
      <c r="A172228" s="1">
        <v>220611</v>
      </c>
      <c r="B172228" s="1" t="s">
        <v>171833</v>
      </c>
      <c r="C172228" s="1" t="s">
        <v>5</v>
      </c>
    </row>
    <row r="172229" spans="1:3" x14ac:dyDescent="0.2">
      <c r="A172229" s="1">
        <v>220612</v>
      </c>
      <c r="B172229" s="1" t="s">
        <v>171834</v>
      </c>
      <c r="C172229" s="1" t="s">
        <v>5</v>
      </c>
    </row>
    <row r="172230" spans="1:3" x14ac:dyDescent="0.2">
      <c r="A172230" s="1">
        <v>220613</v>
      </c>
      <c r="B172230" s="1" t="s">
        <v>171835</v>
      </c>
      <c r="C172230" s="1" t="s">
        <v>60</v>
      </c>
    </row>
    <row r="172231" spans="1:3" x14ac:dyDescent="0.2">
      <c r="A172231" s="1">
        <v>220614</v>
      </c>
      <c r="B172231" s="1" t="s">
        <v>171836</v>
      </c>
      <c r="C172231" s="1" t="s">
        <v>60</v>
      </c>
    </row>
    <row r="172232" spans="1:3" x14ac:dyDescent="0.2">
      <c r="A172232" s="1">
        <v>220615</v>
      </c>
      <c r="B172232" s="1" t="s">
        <v>171837</v>
      </c>
      <c r="C172232" s="1" t="s">
        <v>60</v>
      </c>
    </row>
    <row r="172233" spans="1:3" x14ac:dyDescent="0.2">
      <c r="A172233" s="1">
        <v>220617</v>
      </c>
      <c r="B172233" s="1" t="s">
        <v>171838</v>
      </c>
      <c r="C172233" s="1" t="s">
        <v>60</v>
      </c>
    </row>
    <row r="172234" spans="1:3" x14ac:dyDescent="0.2">
      <c r="A172234" s="1">
        <v>220618</v>
      </c>
      <c r="B172234" s="1" t="s">
        <v>171839</v>
      </c>
      <c r="C172234" s="1" t="s">
        <v>5</v>
      </c>
    </row>
    <row r="172235" spans="1:3" x14ac:dyDescent="0.2">
      <c r="A172235" s="1">
        <v>220619</v>
      </c>
      <c r="B172235" s="1" t="s">
        <v>171840</v>
      </c>
      <c r="C172235" s="1" t="s">
        <v>60</v>
      </c>
    </row>
    <row r="172236" spans="1:3" x14ac:dyDescent="0.2">
      <c r="A172236" s="1">
        <v>220620</v>
      </c>
      <c r="B172236" s="1" t="s">
        <v>171841</v>
      </c>
      <c r="C172236" s="1" t="s">
        <v>60</v>
      </c>
    </row>
    <row r="172237" spans="1:3" x14ac:dyDescent="0.2">
      <c r="A172237" s="1">
        <v>220621</v>
      </c>
      <c r="B172237" s="1" t="s">
        <v>171842</v>
      </c>
      <c r="C172237" s="1" t="s">
        <v>5</v>
      </c>
    </row>
    <row r="172238" spans="1:3" x14ac:dyDescent="0.2">
      <c r="A172238" s="1">
        <v>220622</v>
      </c>
      <c r="B172238" s="1" t="s">
        <v>171843</v>
      </c>
      <c r="C172238" s="1" t="s">
        <v>60</v>
      </c>
    </row>
    <row r="172239" spans="1:3" x14ac:dyDescent="0.2">
      <c r="A172239" s="1">
        <v>220623</v>
      </c>
      <c r="B172239" s="1" t="s">
        <v>171844</v>
      </c>
      <c r="C172239" s="1" t="s">
        <v>307</v>
      </c>
    </row>
    <row r="172240" spans="1:3" x14ac:dyDescent="0.2">
      <c r="A172240" s="1">
        <v>220624</v>
      </c>
      <c r="B172240" s="1" t="s">
        <v>171845</v>
      </c>
      <c r="C172240" s="1" t="s">
        <v>5</v>
      </c>
    </row>
    <row r="172241" spans="1:3" x14ac:dyDescent="0.2">
      <c r="A172241" s="1">
        <v>220625</v>
      </c>
      <c r="B172241" s="1" t="s">
        <v>171846</v>
      </c>
      <c r="C172241" s="1" t="s">
        <v>307</v>
      </c>
    </row>
    <row r="172242" spans="1:3" x14ac:dyDescent="0.2">
      <c r="A172242" s="1">
        <v>220626</v>
      </c>
      <c r="B172242" s="1" t="s">
        <v>171847</v>
      </c>
      <c r="C172242" s="1" t="s">
        <v>307</v>
      </c>
    </row>
    <row r="172243" spans="1:3" x14ac:dyDescent="0.2">
      <c r="A172243" s="1">
        <v>220627</v>
      </c>
      <c r="B172243" s="1" t="s">
        <v>171848</v>
      </c>
      <c r="C172243" s="1" t="s">
        <v>5</v>
      </c>
    </row>
    <row r="172244" spans="1:3" x14ac:dyDescent="0.2">
      <c r="A172244" s="1">
        <v>220628</v>
      </c>
      <c r="B172244" s="1" t="s">
        <v>171849</v>
      </c>
      <c r="C172244" s="1" t="s">
        <v>60</v>
      </c>
    </row>
    <row r="172245" spans="1:3" x14ac:dyDescent="0.2">
      <c r="A172245" s="1">
        <v>220629</v>
      </c>
      <c r="B172245" s="1" t="s">
        <v>171850</v>
      </c>
      <c r="C172245" s="1" t="s">
        <v>307</v>
      </c>
    </row>
    <row r="172246" spans="1:3" x14ac:dyDescent="0.2">
      <c r="A172246" s="1">
        <v>220630</v>
      </c>
      <c r="B172246" s="1" t="s">
        <v>171851</v>
      </c>
      <c r="C172246" s="1" t="s">
        <v>307</v>
      </c>
    </row>
    <row r="172247" spans="1:3" x14ac:dyDescent="0.2">
      <c r="A172247" s="1">
        <v>220631</v>
      </c>
      <c r="B172247" s="1" t="s">
        <v>171852</v>
      </c>
      <c r="C172247" s="1" t="s">
        <v>307</v>
      </c>
    </row>
    <row r="172248" spans="1:3" x14ac:dyDescent="0.2">
      <c r="A172248" s="1">
        <v>220632</v>
      </c>
      <c r="B172248" s="1" t="s">
        <v>171853</v>
      </c>
      <c r="C172248" s="1" t="s">
        <v>5</v>
      </c>
    </row>
    <row r="172249" spans="1:3" x14ac:dyDescent="0.2">
      <c r="A172249" s="1">
        <v>220633</v>
      </c>
      <c r="B172249" s="1" t="s">
        <v>171854</v>
      </c>
      <c r="C172249" s="1" t="s">
        <v>60</v>
      </c>
    </row>
    <row r="172250" spans="1:3" x14ac:dyDescent="0.2">
      <c r="A172250" s="1">
        <v>220635</v>
      </c>
      <c r="B172250" s="1" t="s">
        <v>171855</v>
      </c>
      <c r="C172250" s="1" t="s">
        <v>60</v>
      </c>
    </row>
    <row r="172251" spans="1:3" x14ac:dyDescent="0.2">
      <c r="A172251" s="1">
        <v>220636</v>
      </c>
      <c r="B172251" s="1" t="s">
        <v>171856</v>
      </c>
      <c r="C172251" s="1" t="s">
        <v>60</v>
      </c>
    </row>
    <row r="172252" spans="1:3" x14ac:dyDescent="0.2">
      <c r="A172252" s="1">
        <v>220637</v>
      </c>
      <c r="B172252" s="1" t="s">
        <v>171857</v>
      </c>
      <c r="C172252" s="1" t="s">
        <v>60</v>
      </c>
    </row>
    <row r="172253" spans="1:3" x14ac:dyDescent="0.2">
      <c r="A172253" s="1">
        <v>220638</v>
      </c>
      <c r="B172253" s="1" t="s">
        <v>171858</v>
      </c>
      <c r="C172253" s="1" t="s">
        <v>60</v>
      </c>
    </row>
    <row r="172254" spans="1:3" x14ac:dyDescent="0.2">
      <c r="A172254" s="1">
        <v>220639</v>
      </c>
      <c r="B172254" s="1" t="s">
        <v>171859</v>
      </c>
      <c r="C172254" s="1" t="s">
        <v>60</v>
      </c>
    </row>
    <row r="172255" spans="1:3" x14ac:dyDescent="0.2">
      <c r="A172255" s="1">
        <v>220640</v>
      </c>
      <c r="B172255" s="1" t="s">
        <v>171860</v>
      </c>
      <c r="C172255" s="1" t="s">
        <v>5</v>
      </c>
    </row>
    <row r="172256" spans="1:3" x14ac:dyDescent="0.2">
      <c r="A172256" s="1">
        <v>220641</v>
      </c>
      <c r="B172256" s="1" t="s">
        <v>171861</v>
      </c>
      <c r="C172256" s="1" t="s">
        <v>60</v>
      </c>
    </row>
    <row r="172257" spans="1:3" x14ac:dyDescent="0.2">
      <c r="A172257" s="1">
        <v>220642</v>
      </c>
      <c r="B172257" s="1" t="s">
        <v>171862</v>
      </c>
      <c r="C172257" s="1" t="s">
        <v>60</v>
      </c>
    </row>
    <row r="172258" spans="1:3" x14ac:dyDescent="0.2">
      <c r="A172258" s="1">
        <v>220643</v>
      </c>
      <c r="B172258" s="1" t="s">
        <v>171863</v>
      </c>
      <c r="C172258" s="1" t="s">
        <v>60</v>
      </c>
    </row>
    <row r="172259" spans="1:3" x14ac:dyDescent="0.2">
      <c r="A172259" s="1">
        <v>220644</v>
      </c>
      <c r="B172259" s="1" t="s">
        <v>171864</v>
      </c>
      <c r="C172259" s="1" t="s">
        <v>60</v>
      </c>
    </row>
    <row r="172260" spans="1:3" x14ac:dyDescent="0.2">
      <c r="A172260" s="1">
        <v>220645</v>
      </c>
      <c r="B172260" s="1" t="s">
        <v>171865</v>
      </c>
      <c r="C172260" s="1" t="s">
        <v>60</v>
      </c>
    </row>
    <row r="172261" spans="1:3" x14ac:dyDescent="0.2">
      <c r="A172261" s="1">
        <v>220646</v>
      </c>
      <c r="B172261" s="1" t="s">
        <v>171866</v>
      </c>
      <c r="C172261" s="1" t="s">
        <v>60</v>
      </c>
    </row>
    <row r="172262" spans="1:3" x14ac:dyDescent="0.2">
      <c r="A172262" s="1">
        <v>220647</v>
      </c>
      <c r="B172262" s="1" t="s">
        <v>171867</v>
      </c>
      <c r="C172262" s="1" t="s">
        <v>60</v>
      </c>
    </row>
    <row r="172263" spans="1:3" x14ac:dyDescent="0.2">
      <c r="A172263" s="1">
        <v>220648</v>
      </c>
      <c r="B172263" s="1" t="s">
        <v>171868</v>
      </c>
      <c r="C172263" s="1" t="s">
        <v>60</v>
      </c>
    </row>
    <row r="172264" spans="1:3" x14ac:dyDescent="0.2">
      <c r="A172264" s="1">
        <v>220649</v>
      </c>
      <c r="B172264" s="1" t="s">
        <v>171869</v>
      </c>
      <c r="C172264" s="1" t="s">
        <v>60</v>
      </c>
    </row>
    <row r="172265" spans="1:3" x14ac:dyDescent="0.2">
      <c r="A172265" s="1">
        <v>220650</v>
      </c>
      <c r="B172265" s="1" t="s">
        <v>171870</v>
      </c>
      <c r="C172265" s="1" t="s">
        <v>60</v>
      </c>
    </row>
    <row r="172266" spans="1:3" x14ac:dyDescent="0.2">
      <c r="A172266" s="1">
        <v>220651</v>
      </c>
      <c r="B172266" s="1" t="s">
        <v>171871</v>
      </c>
      <c r="C172266" s="1" t="s">
        <v>60</v>
      </c>
    </row>
    <row r="172267" spans="1:3" x14ac:dyDescent="0.2">
      <c r="A172267" s="1">
        <v>220652</v>
      </c>
      <c r="B172267" s="1" t="s">
        <v>171872</v>
      </c>
      <c r="C172267" s="1" t="s">
        <v>60</v>
      </c>
    </row>
    <row r="172268" spans="1:3" x14ac:dyDescent="0.2">
      <c r="A172268" s="1">
        <v>220653</v>
      </c>
      <c r="B172268" s="1" t="s">
        <v>171873</v>
      </c>
      <c r="C172268" s="1" t="s">
        <v>60</v>
      </c>
    </row>
    <row r="172269" spans="1:3" x14ac:dyDescent="0.2">
      <c r="A172269" s="1">
        <v>220654</v>
      </c>
      <c r="B172269" s="1" t="s">
        <v>171874</v>
      </c>
      <c r="C172269" s="1" t="s">
        <v>60</v>
      </c>
    </row>
    <row r="172270" spans="1:3" x14ac:dyDescent="0.2">
      <c r="A172270" s="1">
        <v>220655</v>
      </c>
      <c r="B172270" s="1" t="s">
        <v>171875</v>
      </c>
      <c r="C172270" s="1" t="s">
        <v>60</v>
      </c>
    </row>
    <row r="172271" spans="1:3" x14ac:dyDescent="0.2">
      <c r="A172271" s="1">
        <v>220656</v>
      </c>
      <c r="B172271" s="1" t="s">
        <v>171876</v>
      </c>
      <c r="C172271" s="1" t="s">
        <v>60</v>
      </c>
    </row>
    <row r="172272" spans="1:3" x14ac:dyDescent="0.2">
      <c r="A172272" s="1">
        <v>220657</v>
      </c>
      <c r="B172272" s="1" t="s">
        <v>171877</v>
      </c>
      <c r="C172272" s="1" t="s">
        <v>60</v>
      </c>
    </row>
    <row r="172273" spans="1:3" x14ac:dyDescent="0.2">
      <c r="A172273" s="1">
        <v>220658</v>
      </c>
      <c r="B172273" s="1" t="s">
        <v>171878</v>
      </c>
      <c r="C172273" s="1" t="s">
        <v>60</v>
      </c>
    </row>
    <row r="172274" spans="1:3" x14ac:dyDescent="0.2">
      <c r="A172274" s="1">
        <v>220659</v>
      </c>
      <c r="B172274" s="1" t="s">
        <v>171879</v>
      </c>
      <c r="C172274" s="1" t="s">
        <v>60</v>
      </c>
    </row>
    <row r="172275" spans="1:3" x14ac:dyDescent="0.2">
      <c r="A172275" s="1">
        <v>220660</v>
      </c>
      <c r="B172275" s="1" t="s">
        <v>171880</v>
      </c>
      <c r="C172275" s="1" t="s">
        <v>60</v>
      </c>
    </row>
    <row r="172276" spans="1:3" x14ac:dyDescent="0.2">
      <c r="A172276" s="1">
        <v>220661</v>
      </c>
      <c r="B172276" s="1" t="s">
        <v>171881</v>
      </c>
      <c r="C172276" s="1" t="s">
        <v>60</v>
      </c>
    </row>
    <row r="172277" spans="1:3" x14ac:dyDescent="0.2">
      <c r="A172277" s="1">
        <v>220662</v>
      </c>
      <c r="B172277" s="1" t="s">
        <v>171882</v>
      </c>
      <c r="C172277" s="1" t="s">
        <v>60</v>
      </c>
    </row>
    <row r="172278" spans="1:3" x14ac:dyDescent="0.2">
      <c r="A172278" s="1">
        <v>220663</v>
      </c>
      <c r="B172278" s="1" t="s">
        <v>171883</v>
      </c>
      <c r="C172278" s="1" t="s">
        <v>60</v>
      </c>
    </row>
    <row r="172279" spans="1:3" x14ac:dyDescent="0.2">
      <c r="A172279" s="1">
        <v>220664</v>
      </c>
      <c r="B172279" s="1" t="s">
        <v>171884</v>
      </c>
      <c r="C172279" s="1" t="s">
        <v>60</v>
      </c>
    </row>
    <row r="172280" spans="1:3" x14ac:dyDescent="0.2">
      <c r="A172280" s="1">
        <v>220665</v>
      </c>
      <c r="B172280" s="1" t="s">
        <v>171885</v>
      </c>
      <c r="C172280" s="1" t="s">
        <v>60</v>
      </c>
    </row>
    <row r="172281" spans="1:3" x14ac:dyDescent="0.2">
      <c r="A172281" s="1">
        <v>220666</v>
      </c>
      <c r="B172281" s="1" t="s">
        <v>171886</v>
      </c>
      <c r="C172281" s="1" t="s">
        <v>60</v>
      </c>
    </row>
    <row r="172282" spans="1:3" x14ac:dyDescent="0.2">
      <c r="A172282" s="1">
        <v>220667</v>
      </c>
      <c r="B172282" s="1" t="s">
        <v>171887</v>
      </c>
      <c r="C172282" s="1" t="s">
        <v>60</v>
      </c>
    </row>
    <row r="172283" spans="1:3" x14ac:dyDescent="0.2">
      <c r="A172283" s="1">
        <v>220668</v>
      </c>
      <c r="B172283" s="1" t="s">
        <v>171888</v>
      </c>
      <c r="C172283" s="1" t="s">
        <v>60</v>
      </c>
    </row>
    <row r="172284" spans="1:3" x14ac:dyDescent="0.2">
      <c r="A172284" s="1">
        <v>220669</v>
      </c>
      <c r="B172284" s="1" t="s">
        <v>171889</v>
      </c>
      <c r="C172284" s="1" t="s">
        <v>60</v>
      </c>
    </row>
    <row r="172285" spans="1:3" x14ac:dyDescent="0.2">
      <c r="A172285" s="1">
        <v>220670</v>
      </c>
      <c r="B172285" s="1" t="s">
        <v>171890</v>
      </c>
      <c r="C172285" s="1" t="s">
        <v>60</v>
      </c>
    </row>
    <row r="172286" spans="1:3" x14ac:dyDescent="0.2">
      <c r="A172286" s="1">
        <v>220671</v>
      </c>
      <c r="B172286" s="1" t="s">
        <v>171891</v>
      </c>
      <c r="C172286" s="1" t="s">
        <v>60</v>
      </c>
    </row>
    <row r="172287" spans="1:3" x14ac:dyDescent="0.2">
      <c r="A172287" s="1">
        <v>220672</v>
      </c>
      <c r="B172287" s="1" t="s">
        <v>171892</v>
      </c>
      <c r="C172287" s="1" t="s">
        <v>60</v>
      </c>
    </row>
    <row r="172288" spans="1:3" x14ac:dyDescent="0.2">
      <c r="A172288" s="1">
        <v>220673</v>
      </c>
      <c r="B172288" s="1" t="s">
        <v>171893</v>
      </c>
      <c r="C172288" s="1" t="s">
        <v>60</v>
      </c>
    </row>
    <row r="172289" spans="1:3" x14ac:dyDescent="0.2">
      <c r="A172289" s="1">
        <v>220674</v>
      </c>
      <c r="B172289" s="1" t="s">
        <v>171894</v>
      </c>
      <c r="C172289" s="1" t="s">
        <v>5</v>
      </c>
    </row>
    <row r="172290" spans="1:3" x14ac:dyDescent="0.2">
      <c r="A172290" s="1">
        <v>220675</v>
      </c>
      <c r="B172290" s="1" t="s">
        <v>171895</v>
      </c>
      <c r="C172290" s="1" t="s">
        <v>60</v>
      </c>
    </row>
    <row r="172291" spans="1:3" x14ac:dyDescent="0.2">
      <c r="A172291" s="1">
        <v>220676</v>
      </c>
      <c r="B172291" s="1" t="s">
        <v>171896</v>
      </c>
      <c r="C172291" s="1" t="s">
        <v>5</v>
      </c>
    </row>
    <row r="172292" spans="1:3" x14ac:dyDescent="0.2">
      <c r="A172292" s="1">
        <v>220677</v>
      </c>
      <c r="B172292" s="1" t="s">
        <v>171897</v>
      </c>
      <c r="C172292" s="1" t="s">
        <v>5</v>
      </c>
    </row>
    <row r="172293" spans="1:3" x14ac:dyDescent="0.2">
      <c r="A172293" s="1">
        <v>220678</v>
      </c>
      <c r="B172293" s="1" t="s">
        <v>171898</v>
      </c>
      <c r="C172293" s="1" t="s">
        <v>60</v>
      </c>
    </row>
    <row r="172294" spans="1:3" x14ac:dyDescent="0.2">
      <c r="A172294" s="1">
        <v>220679</v>
      </c>
      <c r="B172294" s="1" t="s">
        <v>171899</v>
      </c>
      <c r="C172294" s="1" t="s">
        <v>60</v>
      </c>
    </row>
    <row r="172295" spans="1:3" x14ac:dyDescent="0.2">
      <c r="A172295" s="1">
        <v>220680</v>
      </c>
      <c r="B172295" s="1" t="s">
        <v>171900</v>
      </c>
      <c r="C172295" s="1" t="s">
        <v>60</v>
      </c>
    </row>
    <row r="172296" spans="1:3" x14ac:dyDescent="0.2">
      <c r="A172296" s="1">
        <v>220681</v>
      </c>
      <c r="B172296" s="1" t="s">
        <v>171901</v>
      </c>
      <c r="C172296" s="1" t="s">
        <v>60</v>
      </c>
    </row>
    <row r="172297" spans="1:3" x14ac:dyDescent="0.2">
      <c r="A172297" s="1">
        <v>220682</v>
      </c>
      <c r="B172297" s="1" t="s">
        <v>171902</v>
      </c>
      <c r="C172297" s="1" t="s">
        <v>5</v>
      </c>
    </row>
    <row r="172298" spans="1:3" x14ac:dyDescent="0.2">
      <c r="A172298" s="1">
        <v>220683</v>
      </c>
      <c r="B172298" s="1" t="s">
        <v>171903</v>
      </c>
      <c r="C172298" s="1" t="s">
        <v>60</v>
      </c>
    </row>
    <row r="172299" spans="1:3" x14ac:dyDescent="0.2">
      <c r="A172299" s="1">
        <v>220684</v>
      </c>
      <c r="B172299" s="1" t="s">
        <v>171904</v>
      </c>
      <c r="C172299" s="1" t="s">
        <v>60</v>
      </c>
    </row>
    <row r="172300" spans="1:3" x14ac:dyDescent="0.2">
      <c r="A172300" s="1">
        <v>220685</v>
      </c>
      <c r="B172300" s="1" t="s">
        <v>171905</v>
      </c>
      <c r="C172300" s="1" t="s">
        <v>60</v>
      </c>
    </row>
    <row r="172301" spans="1:3" x14ac:dyDescent="0.2">
      <c r="A172301" s="1">
        <v>220686</v>
      </c>
      <c r="B172301" s="1" t="s">
        <v>171906</v>
      </c>
      <c r="C172301" s="1" t="s">
        <v>60</v>
      </c>
    </row>
    <row r="172302" spans="1:3" x14ac:dyDescent="0.2">
      <c r="A172302" s="1">
        <v>220687</v>
      </c>
      <c r="B172302" s="1" t="s">
        <v>171907</v>
      </c>
      <c r="C172302" s="1" t="s">
        <v>60</v>
      </c>
    </row>
    <row r="172303" spans="1:3" x14ac:dyDescent="0.2">
      <c r="A172303" s="1">
        <v>220688</v>
      </c>
      <c r="B172303" s="1" t="s">
        <v>171908</v>
      </c>
      <c r="C172303" s="1" t="s">
        <v>60</v>
      </c>
    </row>
    <row r="172304" spans="1:3" x14ac:dyDescent="0.2">
      <c r="A172304" s="1">
        <v>220689</v>
      </c>
      <c r="B172304" s="1" t="s">
        <v>171909</v>
      </c>
      <c r="C172304" s="1" t="s">
        <v>60</v>
      </c>
    </row>
    <row r="172305" spans="1:3" x14ac:dyDescent="0.2">
      <c r="A172305" s="1">
        <v>220690</v>
      </c>
      <c r="B172305" s="1" t="s">
        <v>171910</v>
      </c>
      <c r="C172305" s="1" t="s">
        <v>60</v>
      </c>
    </row>
    <row r="172306" spans="1:3" x14ac:dyDescent="0.2">
      <c r="A172306" s="1">
        <v>220691</v>
      </c>
      <c r="B172306" s="1" t="s">
        <v>171911</v>
      </c>
      <c r="C172306" s="1" t="s">
        <v>60</v>
      </c>
    </row>
    <row r="172307" spans="1:3" x14ac:dyDescent="0.2">
      <c r="A172307" s="1">
        <v>220693</v>
      </c>
      <c r="B172307" s="1" t="s">
        <v>171912</v>
      </c>
      <c r="C172307" s="1" t="s">
        <v>60</v>
      </c>
    </row>
    <row r="172308" spans="1:3" x14ac:dyDescent="0.2">
      <c r="A172308" s="1">
        <v>220694</v>
      </c>
      <c r="B172308" s="1" t="s">
        <v>171913</v>
      </c>
      <c r="C172308" s="1" t="s">
        <v>60</v>
      </c>
    </row>
    <row r="172309" spans="1:3" x14ac:dyDescent="0.2">
      <c r="A172309" s="1">
        <v>220695</v>
      </c>
      <c r="B172309" s="1" t="s">
        <v>171914</v>
      </c>
      <c r="C172309" s="1" t="s">
        <v>60</v>
      </c>
    </row>
    <row r="172310" spans="1:3" x14ac:dyDescent="0.2">
      <c r="A172310" s="1">
        <v>220696</v>
      </c>
      <c r="B172310" s="1" t="s">
        <v>171915</v>
      </c>
      <c r="C172310" s="1" t="s">
        <v>60</v>
      </c>
    </row>
    <row r="172311" spans="1:3" x14ac:dyDescent="0.2">
      <c r="A172311" s="1">
        <v>220697</v>
      </c>
      <c r="B172311" s="1" t="s">
        <v>171916</v>
      </c>
      <c r="C172311" s="1" t="s">
        <v>60</v>
      </c>
    </row>
    <row r="172312" spans="1:3" x14ac:dyDescent="0.2">
      <c r="A172312" s="1">
        <v>220698</v>
      </c>
      <c r="B172312" s="1" t="s">
        <v>171917</v>
      </c>
      <c r="C172312" s="1" t="s">
        <v>60</v>
      </c>
    </row>
    <row r="172313" spans="1:3" x14ac:dyDescent="0.2">
      <c r="A172313" s="1">
        <v>220699</v>
      </c>
      <c r="B172313" s="1" t="s">
        <v>171918</v>
      </c>
      <c r="C172313" s="1" t="s">
        <v>60</v>
      </c>
    </row>
    <row r="172314" spans="1:3" x14ac:dyDescent="0.2">
      <c r="A172314" s="1">
        <v>220700</v>
      </c>
      <c r="B172314" s="1" t="s">
        <v>171919</v>
      </c>
      <c r="C172314" s="1" t="s">
        <v>60</v>
      </c>
    </row>
    <row r="172315" spans="1:3" x14ac:dyDescent="0.2">
      <c r="A172315" s="1">
        <v>220701</v>
      </c>
      <c r="B172315" s="1" t="s">
        <v>171920</v>
      </c>
      <c r="C172315" s="1" t="s">
        <v>60</v>
      </c>
    </row>
    <row r="172316" spans="1:3" x14ac:dyDescent="0.2">
      <c r="A172316" s="1">
        <v>220702</v>
      </c>
      <c r="B172316" s="1" t="s">
        <v>171921</v>
      </c>
      <c r="C172316" s="1" t="s">
        <v>60</v>
      </c>
    </row>
    <row r="172317" spans="1:3" x14ac:dyDescent="0.2">
      <c r="A172317" s="1">
        <v>220704</v>
      </c>
      <c r="B172317" s="1" t="s">
        <v>171922</v>
      </c>
      <c r="C172317" s="1" t="s">
        <v>60</v>
      </c>
    </row>
    <row r="172318" spans="1:3" x14ac:dyDescent="0.2">
      <c r="A172318" s="1">
        <v>220705</v>
      </c>
      <c r="B172318" s="1" t="s">
        <v>171923</v>
      </c>
      <c r="C172318" s="1" t="s">
        <v>60</v>
      </c>
    </row>
    <row r="172319" spans="1:3" x14ac:dyDescent="0.2">
      <c r="A172319" s="1">
        <v>220707</v>
      </c>
      <c r="B172319" s="1" t="s">
        <v>171924</v>
      </c>
      <c r="C172319" s="1" t="s">
        <v>60</v>
      </c>
    </row>
    <row r="172320" spans="1:3" x14ac:dyDescent="0.2">
      <c r="A172320" s="1">
        <v>220708</v>
      </c>
      <c r="B172320" s="1" t="s">
        <v>171925</v>
      </c>
      <c r="C172320" s="1" t="s">
        <v>60</v>
      </c>
    </row>
    <row r="172321" spans="1:3" x14ac:dyDescent="0.2">
      <c r="A172321" s="1">
        <v>220709</v>
      </c>
      <c r="B172321" s="1" t="s">
        <v>171926</v>
      </c>
      <c r="C172321" s="1" t="s">
        <v>60</v>
      </c>
    </row>
    <row r="172322" spans="1:3" x14ac:dyDescent="0.2">
      <c r="A172322" s="1">
        <v>220710</v>
      </c>
      <c r="B172322" s="1" t="s">
        <v>171927</v>
      </c>
      <c r="C172322" s="1" t="s">
        <v>5</v>
      </c>
    </row>
    <row r="172323" spans="1:3" x14ac:dyDescent="0.2">
      <c r="A172323" s="1">
        <v>220711</v>
      </c>
      <c r="B172323" s="1" t="s">
        <v>171928</v>
      </c>
      <c r="C172323" s="1" t="s">
        <v>60</v>
      </c>
    </row>
    <row r="172324" spans="1:3" x14ac:dyDescent="0.2">
      <c r="A172324" s="1">
        <v>220713</v>
      </c>
      <c r="B172324" s="1" t="s">
        <v>171929</v>
      </c>
      <c r="C172324" s="1" t="s">
        <v>60</v>
      </c>
    </row>
    <row r="172325" spans="1:3" x14ac:dyDescent="0.2">
      <c r="A172325" s="1">
        <v>220714</v>
      </c>
      <c r="B172325" s="1" t="s">
        <v>171930</v>
      </c>
      <c r="C172325" s="1" t="s">
        <v>5</v>
      </c>
    </row>
    <row r="172326" spans="1:3" x14ac:dyDescent="0.2">
      <c r="A172326" s="1">
        <v>220715</v>
      </c>
      <c r="B172326" s="1" t="s">
        <v>171931</v>
      </c>
      <c r="C172326" s="1" t="s">
        <v>60</v>
      </c>
    </row>
    <row r="172327" spans="1:3" x14ac:dyDescent="0.2">
      <c r="A172327" s="1">
        <v>220716</v>
      </c>
      <c r="B172327" s="1" t="s">
        <v>171932</v>
      </c>
      <c r="C172327" s="1" t="s">
        <v>5</v>
      </c>
    </row>
    <row r="172328" spans="1:3" x14ac:dyDescent="0.2">
      <c r="A172328" s="1">
        <v>220717</v>
      </c>
      <c r="B172328" s="1" t="s">
        <v>171933</v>
      </c>
      <c r="C172328" s="1" t="s">
        <v>5</v>
      </c>
    </row>
    <row r="172329" spans="1:3" x14ac:dyDescent="0.2">
      <c r="A172329" s="1">
        <v>220718</v>
      </c>
      <c r="B172329" s="1" t="s">
        <v>171934</v>
      </c>
      <c r="C172329" s="1" t="s">
        <v>5</v>
      </c>
    </row>
    <row r="172330" spans="1:3" x14ac:dyDescent="0.2">
      <c r="A172330" s="1">
        <v>220719</v>
      </c>
      <c r="B172330" s="1" t="s">
        <v>171935</v>
      </c>
      <c r="C172330" s="1" t="s">
        <v>60</v>
      </c>
    </row>
    <row r="172331" spans="1:3" x14ac:dyDescent="0.2">
      <c r="A172331" s="1">
        <v>220720</v>
      </c>
      <c r="B172331" s="1" t="s">
        <v>171936</v>
      </c>
      <c r="C172331" s="1" t="s">
        <v>60</v>
      </c>
    </row>
    <row r="172332" spans="1:3" x14ac:dyDescent="0.2">
      <c r="A172332" s="1">
        <v>220721</v>
      </c>
      <c r="B172332" s="1" t="s">
        <v>171937</v>
      </c>
      <c r="C172332" s="1" t="s">
        <v>307</v>
      </c>
    </row>
    <row r="172333" spans="1:3" x14ac:dyDescent="0.2">
      <c r="A172333" s="1">
        <v>220722</v>
      </c>
      <c r="B172333" s="1" t="s">
        <v>171938</v>
      </c>
      <c r="C172333" s="1" t="s">
        <v>5</v>
      </c>
    </row>
    <row r="172334" spans="1:3" x14ac:dyDescent="0.2">
      <c r="A172334" s="1">
        <v>220723</v>
      </c>
      <c r="B172334" s="1" t="s">
        <v>171939</v>
      </c>
      <c r="C172334" s="1" t="s">
        <v>60</v>
      </c>
    </row>
    <row r="172335" spans="1:3" x14ac:dyDescent="0.2">
      <c r="A172335" s="1">
        <v>220724</v>
      </c>
      <c r="B172335" s="1" t="s">
        <v>171940</v>
      </c>
      <c r="C172335" s="1" t="s">
        <v>60</v>
      </c>
    </row>
    <row r="172336" spans="1:3" x14ac:dyDescent="0.2">
      <c r="A172336" s="1">
        <v>220725</v>
      </c>
      <c r="B172336" s="1" t="s">
        <v>171941</v>
      </c>
      <c r="C172336" s="1" t="s">
        <v>60</v>
      </c>
    </row>
    <row r="172337" spans="1:3" x14ac:dyDescent="0.2">
      <c r="A172337" s="1">
        <v>220726</v>
      </c>
      <c r="B172337" s="1" t="s">
        <v>171942</v>
      </c>
      <c r="C172337" s="1" t="s">
        <v>5</v>
      </c>
    </row>
    <row r="172338" spans="1:3" x14ac:dyDescent="0.2">
      <c r="A172338" s="1">
        <v>220727</v>
      </c>
      <c r="B172338" s="1" t="s">
        <v>171943</v>
      </c>
      <c r="C172338" s="1" t="s">
        <v>60</v>
      </c>
    </row>
    <row r="172339" spans="1:3" x14ac:dyDescent="0.2">
      <c r="A172339" s="1">
        <v>220728</v>
      </c>
      <c r="B172339" s="1" t="s">
        <v>171944</v>
      </c>
      <c r="C172339" s="1" t="s">
        <v>60</v>
      </c>
    </row>
    <row r="172340" spans="1:3" x14ac:dyDescent="0.2">
      <c r="A172340" s="1">
        <v>220729</v>
      </c>
      <c r="B172340" s="1" t="s">
        <v>171945</v>
      </c>
      <c r="C172340" s="1" t="s">
        <v>60</v>
      </c>
    </row>
    <row r="172341" spans="1:3" x14ac:dyDescent="0.2">
      <c r="A172341" s="1">
        <v>220730</v>
      </c>
      <c r="B172341" s="1" t="s">
        <v>171946</v>
      </c>
      <c r="C172341" s="1" t="s">
        <v>60</v>
      </c>
    </row>
    <row r="172342" spans="1:3" x14ac:dyDescent="0.2">
      <c r="A172342" s="1">
        <v>220731</v>
      </c>
      <c r="B172342" s="1" t="s">
        <v>171947</v>
      </c>
      <c r="C172342" s="1" t="s">
        <v>60</v>
      </c>
    </row>
    <row r="172343" spans="1:3" x14ac:dyDescent="0.2">
      <c r="A172343" s="1">
        <v>220732</v>
      </c>
      <c r="B172343" s="1" t="s">
        <v>171948</v>
      </c>
      <c r="C172343" s="1" t="s">
        <v>60</v>
      </c>
    </row>
    <row r="172344" spans="1:3" x14ac:dyDescent="0.2">
      <c r="A172344" s="1">
        <v>220733</v>
      </c>
      <c r="B172344" s="1" t="s">
        <v>171949</v>
      </c>
      <c r="C172344" s="1" t="s">
        <v>60</v>
      </c>
    </row>
    <row r="172345" spans="1:3" x14ac:dyDescent="0.2">
      <c r="A172345" s="1">
        <v>220734</v>
      </c>
      <c r="B172345" s="1" t="s">
        <v>171950</v>
      </c>
      <c r="C172345" s="1" t="s">
        <v>60</v>
      </c>
    </row>
    <row r="172346" spans="1:3" x14ac:dyDescent="0.2">
      <c r="A172346" s="1">
        <v>220735</v>
      </c>
      <c r="B172346" s="1" t="s">
        <v>171951</v>
      </c>
      <c r="C172346" s="1" t="s">
        <v>60</v>
      </c>
    </row>
    <row r="172347" spans="1:3" x14ac:dyDescent="0.2">
      <c r="A172347" s="1">
        <v>220736</v>
      </c>
      <c r="B172347" s="1" t="s">
        <v>171952</v>
      </c>
      <c r="C172347" s="1" t="s">
        <v>60</v>
      </c>
    </row>
    <row r="172348" spans="1:3" x14ac:dyDescent="0.2">
      <c r="A172348" s="1">
        <v>220737</v>
      </c>
      <c r="B172348" s="1" t="s">
        <v>171953</v>
      </c>
      <c r="C172348" s="1" t="s">
        <v>60</v>
      </c>
    </row>
    <row r="172349" spans="1:3" x14ac:dyDescent="0.2">
      <c r="A172349" s="1">
        <v>220738</v>
      </c>
      <c r="B172349" s="1" t="s">
        <v>171954</v>
      </c>
      <c r="C172349" s="1" t="s">
        <v>60</v>
      </c>
    </row>
    <row r="172350" spans="1:3" x14ac:dyDescent="0.2">
      <c r="A172350" s="1">
        <v>220739</v>
      </c>
      <c r="B172350" s="1" t="s">
        <v>171955</v>
      </c>
      <c r="C172350" s="1" t="s">
        <v>60</v>
      </c>
    </row>
    <row r="172351" spans="1:3" x14ac:dyDescent="0.2">
      <c r="A172351" s="1">
        <v>220740</v>
      </c>
      <c r="B172351" s="1" t="s">
        <v>171956</v>
      </c>
      <c r="C172351" s="1" t="s">
        <v>60</v>
      </c>
    </row>
    <row r="172352" spans="1:3" x14ac:dyDescent="0.2">
      <c r="A172352" s="1">
        <v>220741</v>
      </c>
      <c r="B172352" s="1" t="s">
        <v>171957</v>
      </c>
      <c r="C172352" s="1" t="s">
        <v>60</v>
      </c>
    </row>
    <row r="172353" spans="1:3" x14ac:dyDescent="0.2">
      <c r="A172353" s="1">
        <v>220742</v>
      </c>
      <c r="B172353" s="1" t="s">
        <v>171958</v>
      </c>
      <c r="C172353" s="1" t="s">
        <v>60</v>
      </c>
    </row>
    <row r="172354" spans="1:3" x14ac:dyDescent="0.2">
      <c r="A172354" s="1">
        <v>220743</v>
      </c>
      <c r="B172354" s="1" t="s">
        <v>171959</v>
      </c>
      <c r="C172354" s="1" t="s">
        <v>60</v>
      </c>
    </row>
    <row r="172355" spans="1:3" x14ac:dyDescent="0.2">
      <c r="A172355" s="1">
        <v>220744</v>
      </c>
      <c r="B172355" s="1" t="s">
        <v>171960</v>
      </c>
      <c r="C172355" s="1" t="s">
        <v>60</v>
      </c>
    </row>
    <row r="172356" spans="1:3" x14ac:dyDescent="0.2">
      <c r="A172356" s="1">
        <v>220747</v>
      </c>
      <c r="B172356" s="1" t="s">
        <v>171961</v>
      </c>
      <c r="C172356" s="1" t="s">
        <v>60</v>
      </c>
    </row>
    <row r="172357" spans="1:3" x14ac:dyDescent="0.2">
      <c r="A172357" s="1">
        <v>220749</v>
      </c>
      <c r="B172357" s="1" t="s">
        <v>171962</v>
      </c>
      <c r="C172357" s="1" t="s">
        <v>60</v>
      </c>
    </row>
    <row r="172358" spans="1:3" x14ac:dyDescent="0.2">
      <c r="A172358" s="1">
        <v>220752</v>
      </c>
      <c r="B172358" s="1" t="s">
        <v>171963</v>
      </c>
      <c r="C172358" s="1" t="s">
        <v>60</v>
      </c>
    </row>
    <row r="172359" spans="1:3" x14ac:dyDescent="0.2">
      <c r="A172359" s="1">
        <v>220753</v>
      </c>
      <c r="B172359" s="1" t="s">
        <v>171964</v>
      </c>
      <c r="C172359" s="1" t="s">
        <v>5</v>
      </c>
    </row>
    <row r="172360" spans="1:3" x14ac:dyDescent="0.2">
      <c r="A172360" s="1">
        <v>220754</v>
      </c>
      <c r="B172360" s="1" t="s">
        <v>171965</v>
      </c>
      <c r="C172360" s="1" t="s">
        <v>5</v>
      </c>
    </row>
    <row r="172361" spans="1:3" x14ac:dyDescent="0.2">
      <c r="A172361" s="1">
        <v>220755</v>
      </c>
      <c r="B172361" s="1" t="s">
        <v>171966</v>
      </c>
      <c r="C172361" s="1" t="s">
        <v>5</v>
      </c>
    </row>
    <row r="172362" spans="1:3" x14ac:dyDescent="0.2">
      <c r="A172362" s="1">
        <v>220756</v>
      </c>
      <c r="B172362" s="1" t="s">
        <v>171967</v>
      </c>
      <c r="C172362" s="1" t="s">
        <v>60</v>
      </c>
    </row>
    <row r="172363" spans="1:3" x14ac:dyDescent="0.2">
      <c r="A172363" s="1">
        <v>220757</v>
      </c>
      <c r="B172363" s="1" t="s">
        <v>171968</v>
      </c>
      <c r="C172363" s="1" t="s">
        <v>307</v>
      </c>
    </row>
    <row r="172364" spans="1:3" x14ac:dyDescent="0.2">
      <c r="A172364" s="1">
        <v>220758</v>
      </c>
      <c r="B172364" s="1" t="s">
        <v>171969</v>
      </c>
      <c r="C172364" s="1" t="s">
        <v>307</v>
      </c>
    </row>
    <row r="172365" spans="1:3" x14ac:dyDescent="0.2">
      <c r="A172365" s="1">
        <v>220759</v>
      </c>
      <c r="B172365" s="1" t="s">
        <v>171970</v>
      </c>
      <c r="C172365" s="1" t="s">
        <v>60</v>
      </c>
    </row>
    <row r="172366" spans="1:3" x14ac:dyDescent="0.2">
      <c r="A172366" s="1">
        <v>220760</v>
      </c>
      <c r="B172366" s="1" t="s">
        <v>171971</v>
      </c>
      <c r="C172366" s="1" t="s">
        <v>307</v>
      </c>
    </row>
    <row r="172367" spans="1:3" x14ac:dyDescent="0.2">
      <c r="A172367" s="1">
        <v>220761</v>
      </c>
      <c r="B172367" s="1" t="s">
        <v>171972</v>
      </c>
      <c r="C172367" s="1" t="s">
        <v>307</v>
      </c>
    </row>
    <row r="172368" spans="1:3" x14ac:dyDescent="0.2">
      <c r="A172368" s="1">
        <v>220762</v>
      </c>
      <c r="B172368" s="1" t="s">
        <v>171973</v>
      </c>
      <c r="C172368" s="1" t="s">
        <v>60</v>
      </c>
    </row>
    <row r="172369" spans="1:3" x14ac:dyDescent="0.2">
      <c r="A172369" s="1">
        <v>220763</v>
      </c>
      <c r="B172369" s="1" t="s">
        <v>171974</v>
      </c>
      <c r="C172369" s="1" t="s">
        <v>60</v>
      </c>
    </row>
    <row r="172370" spans="1:3" x14ac:dyDescent="0.2">
      <c r="A172370" s="1">
        <v>220764</v>
      </c>
      <c r="B172370" s="1" t="s">
        <v>171975</v>
      </c>
      <c r="C172370" s="1" t="s">
        <v>60</v>
      </c>
    </row>
    <row r="172371" spans="1:3" x14ac:dyDescent="0.2">
      <c r="A172371" s="1">
        <v>220765</v>
      </c>
      <c r="B172371" s="1" t="s">
        <v>171976</v>
      </c>
      <c r="C172371" s="1" t="s">
        <v>60</v>
      </c>
    </row>
    <row r="172372" spans="1:3" x14ac:dyDescent="0.2">
      <c r="A172372" s="1">
        <v>220766</v>
      </c>
      <c r="B172372" s="1" t="s">
        <v>171977</v>
      </c>
      <c r="C172372" s="1" t="s">
        <v>60</v>
      </c>
    </row>
    <row r="172373" spans="1:3" x14ac:dyDescent="0.2">
      <c r="A172373" s="1">
        <v>220767</v>
      </c>
      <c r="B172373" s="1" t="s">
        <v>171978</v>
      </c>
      <c r="C172373" s="1" t="s">
        <v>60</v>
      </c>
    </row>
    <row r="172374" spans="1:3" x14ac:dyDescent="0.2">
      <c r="A172374" s="1">
        <v>220768</v>
      </c>
      <c r="B172374" s="1" t="s">
        <v>171979</v>
      </c>
      <c r="C172374" s="1" t="s">
        <v>60</v>
      </c>
    </row>
    <row r="172375" spans="1:3" x14ac:dyDescent="0.2">
      <c r="A172375" s="1">
        <v>220769</v>
      </c>
      <c r="B172375" s="1" t="s">
        <v>171980</v>
      </c>
      <c r="C172375" s="1" t="s">
        <v>60</v>
      </c>
    </row>
    <row r="172376" spans="1:3" x14ac:dyDescent="0.2">
      <c r="A172376" s="1">
        <v>220770</v>
      </c>
      <c r="B172376" s="1" t="s">
        <v>171981</v>
      </c>
      <c r="C172376" s="1" t="s">
        <v>60</v>
      </c>
    </row>
    <row r="172377" spans="1:3" x14ac:dyDescent="0.2">
      <c r="A172377" s="1">
        <v>220771</v>
      </c>
      <c r="B172377" s="1" t="s">
        <v>171982</v>
      </c>
      <c r="C172377" s="1" t="s">
        <v>60</v>
      </c>
    </row>
    <row r="172378" spans="1:3" x14ac:dyDescent="0.2">
      <c r="A172378" s="1">
        <v>220772</v>
      </c>
      <c r="B172378" s="1" t="s">
        <v>171983</v>
      </c>
      <c r="C172378" s="1" t="s">
        <v>60</v>
      </c>
    </row>
    <row r="172379" spans="1:3" x14ac:dyDescent="0.2">
      <c r="A172379" s="1">
        <v>220773</v>
      </c>
      <c r="B172379" s="1" t="s">
        <v>171984</v>
      </c>
      <c r="C172379" s="1" t="s">
        <v>60</v>
      </c>
    </row>
    <row r="172380" spans="1:3" x14ac:dyDescent="0.2">
      <c r="A172380" s="1">
        <v>220774</v>
      </c>
      <c r="B172380" s="1" t="s">
        <v>171985</v>
      </c>
      <c r="C172380" s="1" t="s">
        <v>60</v>
      </c>
    </row>
    <row r="172381" spans="1:3" x14ac:dyDescent="0.2">
      <c r="A172381" s="1">
        <v>220775</v>
      </c>
      <c r="B172381" s="1" t="s">
        <v>171986</v>
      </c>
      <c r="C172381" s="1" t="s">
        <v>60</v>
      </c>
    </row>
    <row r="172382" spans="1:3" x14ac:dyDescent="0.2">
      <c r="A172382" s="1">
        <v>220776</v>
      </c>
      <c r="B172382" s="1" t="s">
        <v>171987</v>
      </c>
      <c r="C172382" s="1" t="s">
        <v>60</v>
      </c>
    </row>
    <row r="172383" spans="1:3" x14ac:dyDescent="0.2">
      <c r="A172383" s="1">
        <v>220777</v>
      </c>
      <c r="B172383" s="1" t="s">
        <v>171988</v>
      </c>
      <c r="C172383" s="1" t="s">
        <v>60</v>
      </c>
    </row>
    <row r="172384" spans="1:3" x14ac:dyDescent="0.2">
      <c r="A172384" s="1">
        <v>220778</v>
      </c>
      <c r="B172384" s="1" t="s">
        <v>171989</v>
      </c>
      <c r="C172384" s="1" t="s">
        <v>60</v>
      </c>
    </row>
    <row r="172385" spans="1:3" x14ac:dyDescent="0.2">
      <c r="A172385" s="1">
        <v>220779</v>
      </c>
      <c r="B172385" s="1" t="s">
        <v>171990</v>
      </c>
      <c r="C172385" s="1" t="s">
        <v>60</v>
      </c>
    </row>
    <row r="172386" spans="1:3" x14ac:dyDescent="0.2">
      <c r="A172386" s="1">
        <v>220780</v>
      </c>
      <c r="B172386" s="1" t="s">
        <v>171991</v>
      </c>
      <c r="C172386" s="1" t="s">
        <v>60</v>
      </c>
    </row>
    <row r="172387" spans="1:3" x14ac:dyDescent="0.2">
      <c r="A172387" s="1">
        <v>220781</v>
      </c>
      <c r="B172387" s="1" t="s">
        <v>171992</v>
      </c>
      <c r="C172387" s="1" t="s">
        <v>60</v>
      </c>
    </row>
    <row r="172388" spans="1:3" x14ac:dyDescent="0.2">
      <c r="A172388" s="1">
        <v>220782</v>
      </c>
      <c r="B172388" s="1" t="s">
        <v>171993</v>
      </c>
      <c r="C172388" s="1" t="s">
        <v>60</v>
      </c>
    </row>
    <row r="172389" spans="1:3" x14ac:dyDescent="0.2">
      <c r="A172389" s="1">
        <v>220783</v>
      </c>
      <c r="B172389" s="1" t="s">
        <v>171994</v>
      </c>
      <c r="C172389" s="1" t="s">
        <v>60</v>
      </c>
    </row>
    <row r="172390" spans="1:3" x14ac:dyDescent="0.2">
      <c r="A172390" s="1">
        <v>220784</v>
      </c>
      <c r="B172390" s="1" t="s">
        <v>171995</v>
      </c>
      <c r="C172390" s="1" t="s">
        <v>60</v>
      </c>
    </row>
    <row r="172391" spans="1:3" x14ac:dyDescent="0.2">
      <c r="A172391" s="1">
        <v>220786</v>
      </c>
      <c r="B172391" s="1" t="s">
        <v>171996</v>
      </c>
      <c r="C172391" s="1" t="s">
        <v>5</v>
      </c>
    </row>
    <row r="172392" spans="1:3" x14ac:dyDescent="0.2">
      <c r="A172392" s="1">
        <v>220787</v>
      </c>
      <c r="B172392" s="1" t="s">
        <v>171997</v>
      </c>
      <c r="C172392" s="1" t="s">
        <v>60</v>
      </c>
    </row>
    <row r="172393" spans="1:3" x14ac:dyDescent="0.2">
      <c r="A172393" s="1">
        <v>220788</v>
      </c>
      <c r="B172393" s="1" t="s">
        <v>171998</v>
      </c>
      <c r="C172393" s="1" t="s">
        <v>60</v>
      </c>
    </row>
    <row r="172394" spans="1:3" x14ac:dyDescent="0.2">
      <c r="A172394" s="1">
        <v>220789</v>
      </c>
      <c r="B172394" s="1" t="s">
        <v>171999</v>
      </c>
      <c r="C172394" s="1" t="s">
        <v>60</v>
      </c>
    </row>
    <row r="172395" spans="1:3" x14ac:dyDescent="0.2">
      <c r="A172395" s="1">
        <v>220790</v>
      </c>
      <c r="B172395" s="1" t="s">
        <v>172000</v>
      </c>
      <c r="C172395" s="1" t="s">
        <v>60</v>
      </c>
    </row>
    <row r="172396" spans="1:3" x14ac:dyDescent="0.2">
      <c r="A172396" s="1">
        <v>220791</v>
      </c>
      <c r="B172396" s="1" t="s">
        <v>172001</v>
      </c>
      <c r="C172396" s="1" t="s">
        <v>60</v>
      </c>
    </row>
    <row r="172397" spans="1:3" x14ac:dyDescent="0.2">
      <c r="A172397" s="1">
        <v>220792</v>
      </c>
      <c r="B172397" s="1" t="s">
        <v>172002</v>
      </c>
      <c r="C172397" s="1" t="s">
        <v>60</v>
      </c>
    </row>
    <row r="172398" spans="1:3" x14ac:dyDescent="0.2">
      <c r="A172398" s="1">
        <v>220793</v>
      </c>
      <c r="B172398" s="1" t="s">
        <v>172003</v>
      </c>
      <c r="C172398" s="1" t="s">
        <v>5</v>
      </c>
    </row>
    <row r="172399" spans="1:3" x14ac:dyDescent="0.2">
      <c r="A172399" s="1">
        <v>220794</v>
      </c>
      <c r="B172399" s="1" t="s">
        <v>172004</v>
      </c>
      <c r="C172399" s="1" t="s">
        <v>5</v>
      </c>
    </row>
    <row r="172400" spans="1:3" x14ac:dyDescent="0.2">
      <c r="A172400" s="1">
        <v>220795</v>
      </c>
      <c r="B172400" s="1" t="s">
        <v>172005</v>
      </c>
      <c r="C172400" s="1" t="s">
        <v>60</v>
      </c>
    </row>
    <row r="172401" spans="1:3" x14ac:dyDescent="0.2">
      <c r="A172401" s="1">
        <v>220796</v>
      </c>
      <c r="B172401" s="1" t="s">
        <v>172006</v>
      </c>
      <c r="C172401" s="1" t="s">
        <v>60</v>
      </c>
    </row>
    <row r="172402" spans="1:3" x14ac:dyDescent="0.2">
      <c r="A172402" s="1">
        <v>220797</v>
      </c>
      <c r="B172402" s="1" t="s">
        <v>172007</v>
      </c>
      <c r="C172402" s="1" t="s">
        <v>60</v>
      </c>
    </row>
    <row r="172403" spans="1:3" x14ac:dyDescent="0.2">
      <c r="A172403" s="1">
        <v>220798</v>
      </c>
      <c r="B172403" s="1" t="s">
        <v>172008</v>
      </c>
      <c r="C172403" s="1" t="s">
        <v>60</v>
      </c>
    </row>
    <row r="172404" spans="1:3" x14ac:dyDescent="0.2">
      <c r="A172404" s="1">
        <v>220799</v>
      </c>
      <c r="B172404" s="1" t="s">
        <v>172009</v>
      </c>
      <c r="C172404" s="1" t="s">
        <v>60</v>
      </c>
    </row>
    <row r="172405" spans="1:3" x14ac:dyDescent="0.2">
      <c r="A172405" s="1">
        <v>220800</v>
      </c>
      <c r="B172405" s="1" t="s">
        <v>172010</v>
      </c>
      <c r="C172405" s="1" t="s">
        <v>5</v>
      </c>
    </row>
    <row r="172406" spans="1:3" x14ac:dyDescent="0.2">
      <c r="A172406" s="1">
        <v>220801</v>
      </c>
      <c r="B172406" s="1" t="s">
        <v>172011</v>
      </c>
      <c r="C172406" s="1" t="s">
        <v>307</v>
      </c>
    </row>
    <row r="172407" spans="1:3" x14ac:dyDescent="0.2">
      <c r="A172407" s="1">
        <v>220802</v>
      </c>
      <c r="B172407" s="1" t="s">
        <v>172012</v>
      </c>
      <c r="C172407" s="1" t="s">
        <v>5</v>
      </c>
    </row>
    <row r="172408" spans="1:3" x14ac:dyDescent="0.2">
      <c r="A172408" s="1">
        <v>220804</v>
      </c>
      <c r="B172408" s="1" t="s">
        <v>172013</v>
      </c>
      <c r="C172408" s="1" t="s">
        <v>60</v>
      </c>
    </row>
    <row r="172409" spans="1:3" x14ac:dyDescent="0.2">
      <c r="A172409" s="1">
        <v>220805</v>
      </c>
      <c r="B172409" s="1" t="s">
        <v>172014</v>
      </c>
      <c r="C172409" s="1" t="s">
        <v>60</v>
      </c>
    </row>
    <row r="172410" spans="1:3" x14ac:dyDescent="0.2">
      <c r="A172410" s="1">
        <v>220807</v>
      </c>
      <c r="B172410" s="1" t="s">
        <v>172015</v>
      </c>
      <c r="C172410" s="1" t="s">
        <v>60</v>
      </c>
    </row>
    <row r="172411" spans="1:3" x14ac:dyDescent="0.2">
      <c r="A172411" s="1">
        <v>220809</v>
      </c>
      <c r="B172411" s="1" t="s">
        <v>172016</v>
      </c>
      <c r="C172411" s="1" t="s">
        <v>60</v>
      </c>
    </row>
    <row r="172412" spans="1:3" x14ac:dyDescent="0.2">
      <c r="A172412" s="1">
        <v>220812</v>
      </c>
      <c r="B172412" s="1" t="s">
        <v>172017</v>
      </c>
      <c r="C172412" s="1" t="s">
        <v>60</v>
      </c>
    </row>
    <row r="172413" spans="1:3" x14ac:dyDescent="0.2">
      <c r="A172413" s="1">
        <v>220813</v>
      </c>
      <c r="B172413" s="1" t="s">
        <v>172018</v>
      </c>
      <c r="C172413" s="1" t="s">
        <v>60</v>
      </c>
    </row>
    <row r="172414" spans="1:3" x14ac:dyDescent="0.2">
      <c r="A172414" s="1">
        <v>220814</v>
      </c>
      <c r="B172414" s="1" t="s">
        <v>172019</v>
      </c>
      <c r="C172414" s="1" t="s">
        <v>60</v>
      </c>
    </row>
    <row r="172415" spans="1:3" x14ac:dyDescent="0.2">
      <c r="A172415" s="1">
        <v>220815</v>
      </c>
      <c r="B172415" s="1" t="s">
        <v>172020</v>
      </c>
      <c r="C172415" s="1" t="s">
        <v>60</v>
      </c>
    </row>
    <row r="172416" spans="1:3" x14ac:dyDescent="0.2">
      <c r="A172416" s="1">
        <v>220816</v>
      </c>
      <c r="B172416" s="1" t="s">
        <v>172021</v>
      </c>
      <c r="C172416" s="1" t="s">
        <v>60</v>
      </c>
    </row>
    <row r="172417" spans="1:3" x14ac:dyDescent="0.2">
      <c r="A172417" s="1">
        <v>220817</v>
      </c>
      <c r="B172417" s="1" t="s">
        <v>172022</v>
      </c>
      <c r="C172417" s="1" t="s">
        <v>60</v>
      </c>
    </row>
    <row r="172418" spans="1:3" x14ac:dyDescent="0.2">
      <c r="A172418" s="1">
        <v>220818</v>
      </c>
      <c r="B172418" s="1" t="s">
        <v>172023</v>
      </c>
      <c r="C172418" s="1" t="s">
        <v>60</v>
      </c>
    </row>
    <row r="172419" spans="1:3" x14ac:dyDescent="0.2">
      <c r="A172419" s="1">
        <v>220819</v>
      </c>
      <c r="B172419" s="1" t="s">
        <v>172024</v>
      </c>
      <c r="C172419" s="1" t="s">
        <v>60</v>
      </c>
    </row>
    <row r="172420" spans="1:3" x14ac:dyDescent="0.2">
      <c r="A172420" s="1">
        <v>220820</v>
      </c>
      <c r="B172420" s="1" t="s">
        <v>172025</v>
      </c>
      <c r="C172420" s="1" t="s">
        <v>60</v>
      </c>
    </row>
    <row r="172421" spans="1:3" x14ac:dyDescent="0.2">
      <c r="A172421" s="1">
        <v>220821</v>
      </c>
      <c r="B172421" s="1" t="s">
        <v>172026</v>
      </c>
      <c r="C172421" s="1" t="s">
        <v>60</v>
      </c>
    </row>
    <row r="172422" spans="1:3" x14ac:dyDescent="0.2">
      <c r="A172422" s="1">
        <v>220822</v>
      </c>
      <c r="B172422" s="1" t="s">
        <v>172027</v>
      </c>
      <c r="C172422" s="1" t="s">
        <v>60</v>
      </c>
    </row>
    <row r="172423" spans="1:3" x14ac:dyDescent="0.2">
      <c r="A172423" s="1">
        <v>220824</v>
      </c>
      <c r="B172423" s="1" t="s">
        <v>172028</v>
      </c>
      <c r="C172423" s="1" t="s">
        <v>60</v>
      </c>
    </row>
    <row r="172424" spans="1:3" x14ac:dyDescent="0.2">
      <c r="A172424" s="1">
        <v>220825</v>
      </c>
      <c r="B172424" s="1" t="s">
        <v>172029</v>
      </c>
      <c r="C172424" s="1" t="s">
        <v>60</v>
      </c>
    </row>
    <row r="172425" spans="1:3" x14ac:dyDescent="0.2">
      <c r="A172425" s="1">
        <v>220828</v>
      </c>
      <c r="B172425" s="1" t="s">
        <v>172030</v>
      </c>
      <c r="C172425" s="1" t="s">
        <v>60</v>
      </c>
    </row>
    <row r="172426" spans="1:3" x14ac:dyDescent="0.2">
      <c r="A172426" s="1">
        <v>220829</v>
      </c>
      <c r="B172426" s="1" t="s">
        <v>172031</v>
      </c>
      <c r="C172426" s="1" t="s">
        <v>60</v>
      </c>
    </row>
    <row r="172427" spans="1:3" x14ac:dyDescent="0.2">
      <c r="A172427" s="1">
        <v>220830</v>
      </c>
      <c r="B172427" s="1" t="s">
        <v>172032</v>
      </c>
      <c r="C172427" s="1" t="s">
        <v>60</v>
      </c>
    </row>
    <row r="172428" spans="1:3" x14ac:dyDescent="0.2">
      <c r="A172428" s="1">
        <v>220831</v>
      </c>
      <c r="B172428" s="1" t="s">
        <v>172033</v>
      </c>
      <c r="C172428" s="1" t="s">
        <v>60</v>
      </c>
    </row>
    <row r="172429" spans="1:3" x14ac:dyDescent="0.2">
      <c r="A172429" s="1">
        <v>220832</v>
      </c>
      <c r="B172429" s="1" t="s">
        <v>172034</v>
      </c>
      <c r="C172429" s="1" t="s">
        <v>60</v>
      </c>
    </row>
    <row r="172430" spans="1:3" x14ac:dyDescent="0.2">
      <c r="A172430" s="1">
        <v>220833</v>
      </c>
      <c r="B172430" s="1" t="s">
        <v>172035</v>
      </c>
      <c r="C172430" s="1" t="s">
        <v>5</v>
      </c>
    </row>
    <row r="172431" spans="1:3" x14ac:dyDescent="0.2">
      <c r="A172431" s="1">
        <v>220834</v>
      </c>
      <c r="B172431" s="1" t="s">
        <v>172036</v>
      </c>
      <c r="C172431" s="1" t="s">
        <v>60</v>
      </c>
    </row>
    <row r="172432" spans="1:3" x14ac:dyDescent="0.2">
      <c r="A172432" s="1">
        <v>220835</v>
      </c>
      <c r="B172432" s="1" t="s">
        <v>172037</v>
      </c>
      <c r="C172432" s="1" t="s">
        <v>5</v>
      </c>
    </row>
    <row r="172433" spans="1:3" x14ac:dyDescent="0.2">
      <c r="A172433" s="1">
        <v>220836</v>
      </c>
      <c r="B172433" s="1" t="s">
        <v>172038</v>
      </c>
      <c r="C172433" s="1" t="s">
        <v>5</v>
      </c>
    </row>
    <row r="172434" spans="1:3" x14ac:dyDescent="0.2">
      <c r="A172434" s="1">
        <v>220837</v>
      </c>
      <c r="B172434" s="1" t="s">
        <v>172039</v>
      </c>
      <c r="C172434" s="1" t="s">
        <v>60</v>
      </c>
    </row>
    <row r="172435" spans="1:3" x14ac:dyDescent="0.2">
      <c r="A172435" s="1">
        <v>220838</v>
      </c>
      <c r="B172435" s="1" t="s">
        <v>172040</v>
      </c>
      <c r="C172435" s="1" t="s">
        <v>307</v>
      </c>
    </row>
    <row r="172436" spans="1:3" x14ac:dyDescent="0.2">
      <c r="A172436" s="1">
        <v>220839</v>
      </c>
      <c r="B172436" s="1" t="s">
        <v>172041</v>
      </c>
      <c r="C172436" s="1" t="s">
        <v>60</v>
      </c>
    </row>
    <row r="172437" spans="1:3" x14ac:dyDescent="0.2">
      <c r="A172437" s="1">
        <v>220840</v>
      </c>
      <c r="B172437" s="1" t="s">
        <v>172042</v>
      </c>
      <c r="C172437" s="1" t="s">
        <v>307</v>
      </c>
    </row>
    <row r="172438" spans="1:3" x14ac:dyDescent="0.2">
      <c r="A172438" s="1">
        <v>220841</v>
      </c>
      <c r="B172438" s="1" t="s">
        <v>172043</v>
      </c>
      <c r="C172438" s="1" t="s">
        <v>60</v>
      </c>
    </row>
    <row r="172439" spans="1:3" x14ac:dyDescent="0.2">
      <c r="A172439" s="1">
        <v>220842</v>
      </c>
      <c r="B172439" s="1" t="s">
        <v>172044</v>
      </c>
      <c r="C172439" s="1" t="s">
        <v>5</v>
      </c>
    </row>
    <row r="172440" spans="1:3" x14ac:dyDescent="0.2">
      <c r="A172440" s="1">
        <v>220843</v>
      </c>
      <c r="B172440" s="1" t="s">
        <v>172045</v>
      </c>
      <c r="C172440" s="1" t="s">
        <v>60</v>
      </c>
    </row>
    <row r="172441" spans="1:3" x14ac:dyDescent="0.2">
      <c r="A172441" s="1">
        <v>220844</v>
      </c>
      <c r="B172441" s="1" t="s">
        <v>172046</v>
      </c>
      <c r="C172441" s="1" t="s">
        <v>60</v>
      </c>
    </row>
    <row r="172442" spans="1:3" x14ac:dyDescent="0.2">
      <c r="A172442" s="1">
        <v>220845</v>
      </c>
      <c r="B172442" s="1" t="s">
        <v>172047</v>
      </c>
      <c r="C172442" s="1" t="s">
        <v>60</v>
      </c>
    </row>
    <row r="172443" spans="1:3" x14ac:dyDescent="0.2">
      <c r="A172443" s="1">
        <v>220846</v>
      </c>
      <c r="B172443" s="1" t="s">
        <v>172048</v>
      </c>
      <c r="C172443" s="1" t="s">
        <v>60</v>
      </c>
    </row>
    <row r="172444" spans="1:3" x14ac:dyDescent="0.2">
      <c r="A172444" s="1">
        <v>220847</v>
      </c>
      <c r="B172444" s="1" t="s">
        <v>172049</v>
      </c>
      <c r="C172444" s="1" t="s">
        <v>60</v>
      </c>
    </row>
    <row r="172445" spans="1:3" x14ac:dyDescent="0.2">
      <c r="A172445" s="1">
        <v>220848</v>
      </c>
      <c r="B172445" s="1" t="s">
        <v>172050</v>
      </c>
      <c r="C172445" s="1" t="s">
        <v>60</v>
      </c>
    </row>
    <row r="172446" spans="1:3" x14ac:dyDescent="0.2">
      <c r="A172446" s="1">
        <v>220849</v>
      </c>
      <c r="B172446" s="1" t="s">
        <v>172051</v>
      </c>
      <c r="C172446" s="1" t="s">
        <v>60</v>
      </c>
    </row>
    <row r="172447" spans="1:3" x14ac:dyDescent="0.2">
      <c r="A172447" s="1">
        <v>220850</v>
      </c>
      <c r="B172447" s="1" t="s">
        <v>172052</v>
      </c>
      <c r="C172447" s="1" t="s">
        <v>60</v>
      </c>
    </row>
    <row r="172448" spans="1:3" x14ac:dyDescent="0.2">
      <c r="A172448" s="1">
        <v>220851</v>
      </c>
      <c r="B172448" s="1" t="s">
        <v>172053</v>
      </c>
      <c r="C172448" s="1" t="s">
        <v>60</v>
      </c>
    </row>
    <row r="172449" spans="1:3" x14ac:dyDescent="0.2">
      <c r="A172449" s="1">
        <v>220852</v>
      </c>
      <c r="B172449" s="1" t="s">
        <v>172054</v>
      </c>
      <c r="C172449" s="1" t="s">
        <v>60</v>
      </c>
    </row>
    <row r="172450" spans="1:3" x14ac:dyDescent="0.2">
      <c r="A172450" s="1">
        <v>220853</v>
      </c>
      <c r="B172450" s="1" t="s">
        <v>172055</v>
      </c>
      <c r="C172450" s="1" t="s">
        <v>60</v>
      </c>
    </row>
    <row r="172451" spans="1:3" x14ac:dyDescent="0.2">
      <c r="A172451" s="1">
        <v>220854</v>
      </c>
      <c r="B172451" s="1" t="s">
        <v>172056</v>
      </c>
      <c r="C172451" s="1" t="s">
        <v>60</v>
      </c>
    </row>
    <row r="172452" spans="1:3" x14ac:dyDescent="0.2">
      <c r="A172452" s="1">
        <v>220855</v>
      </c>
      <c r="B172452" s="1" t="s">
        <v>172057</v>
      </c>
      <c r="C172452" s="1" t="s">
        <v>60</v>
      </c>
    </row>
    <row r="172453" spans="1:3" x14ac:dyDescent="0.2">
      <c r="A172453" s="1">
        <v>220856</v>
      </c>
      <c r="B172453" s="1" t="s">
        <v>172058</v>
      </c>
      <c r="C172453" s="1" t="s">
        <v>60</v>
      </c>
    </row>
    <row r="172454" spans="1:3" x14ac:dyDescent="0.2">
      <c r="A172454" s="1">
        <v>220857</v>
      </c>
      <c r="B172454" s="1" t="s">
        <v>172059</v>
      </c>
      <c r="C172454" s="1" t="s">
        <v>60</v>
      </c>
    </row>
    <row r="172455" spans="1:3" x14ac:dyDescent="0.2">
      <c r="A172455" s="1">
        <v>220858</v>
      </c>
      <c r="B172455" s="1" t="s">
        <v>172060</v>
      </c>
      <c r="C172455" s="1" t="s">
        <v>60</v>
      </c>
    </row>
    <row r="172456" spans="1:3" x14ac:dyDescent="0.2">
      <c r="A172456" s="1">
        <v>220859</v>
      </c>
      <c r="B172456" s="1" t="s">
        <v>172061</v>
      </c>
      <c r="C172456" s="1" t="s">
        <v>60</v>
      </c>
    </row>
    <row r="172457" spans="1:3" x14ac:dyDescent="0.2">
      <c r="A172457" s="1">
        <v>220860</v>
      </c>
      <c r="B172457" s="1" t="s">
        <v>172062</v>
      </c>
      <c r="C172457" s="1" t="s">
        <v>60</v>
      </c>
    </row>
    <row r="172458" spans="1:3" x14ac:dyDescent="0.2">
      <c r="A172458" s="1">
        <v>220861</v>
      </c>
      <c r="B172458" s="1" t="s">
        <v>172063</v>
      </c>
      <c r="C172458" s="1" t="s">
        <v>60</v>
      </c>
    </row>
    <row r="172459" spans="1:3" x14ac:dyDescent="0.2">
      <c r="A172459" s="1">
        <v>220862</v>
      </c>
      <c r="B172459" s="1" t="s">
        <v>172064</v>
      </c>
      <c r="C172459" s="1" t="s">
        <v>60</v>
      </c>
    </row>
    <row r="172460" spans="1:3" x14ac:dyDescent="0.2">
      <c r="A172460" s="1">
        <v>220863</v>
      </c>
      <c r="B172460" s="1" t="s">
        <v>172065</v>
      </c>
      <c r="C172460" s="1" t="s">
        <v>60</v>
      </c>
    </row>
    <row r="172461" spans="1:3" x14ac:dyDescent="0.2">
      <c r="A172461" s="1">
        <v>220864</v>
      </c>
      <c r="B172461" s="1" t="s">
        <v>172066</v>
      </c>
      <c r="C172461" s="1" t="s">
        <v>60</v>
      </c>
    </row>
    <row r="172462" spans="1:3" x14ac:dyDescent="0.2">
      <c r="A172462" s="1">
        <v>220865</v>
      </c>
      <c r="B172462" s="1" t="s">
        <v>172067</v>
      </c>
      <c r="C172462" s="1" t="s">
        <v>60</v>
      </c>
    </row>
    <row r="172463" spans="1:3" x14ac:dyDescent="0.2">
      <c r="A172463" s="1">
        <v>220866</v>
      </c>
      <c r="B172463" s="1" t="s">
        <v>172068</v>
      </c>
      <c r="C172463" s="1" t="s">
        <v>60</v>
      </c>
    </row>
    <row r="172464" spans="1:3" x14ac:dyDescent="0.2">
      <c r="A172464" s="1">
        <v>220867</v>
      </c>
      <c r="B172464" s="1" t="s">
        <v>172069</v>
      </c>
      <c r="C172464" s="1" t="s">
        <v>60</v>
      </c>
    </row>
    <row r="172465" spans="1:3" x14ac:dyDescent="0.2">
      <c r="A172465" s="1">
        <v>220868</v>
      </c>
      <c r="B172465" s="1" t="s">
        <v>172070</v>
      </c>
      <c r="C172465" s="1" t="s">
        <v>60</v>
      </c>
    </row>
    <row r="172466" spans="1:3" x14ac:dyDescent="0.2">
      <c r="A172466" s="1">
        <v>220869</v>
      </c>
      <c r="B172466" s="1" t="s">
        <v>172071</v>
      </c>
      <c r="C172466" s="1" t="s">
        <v>307</v>
      </c>
    </row>
    <row r="172467" spans="1:3" x14ac:dyDescent="0.2">
      <c r="A172467" s="1">
        <v>220870</v>
      </c>
      <c r="B172467" s="1" t="s">
        <v>172072</v>
      </c>
      <c r="C172467" s="1" t="s">
        <v>60</v>
      </c>
    </row>
    <row r="172468" spans="1:3" x14ac:dyDescent="0.2">
      <c r="A172468" s="1">
        <v>220871</v>
      </c>
      <c r="B172468" s="1" t="s">
        <v>172073</v>
      </c>
      <c r="C172468" s="1" t="s">
        <v>60</v>
      </c>
    </row>
    <row r="172469" spans="1:3" x14ac:dyDescent="0.2">
      <c r="A172469" s="1">
        <v>220872</v>
      </c>
      <c r="B172469" s="1" t="s">
        <v>172074</v>
      </c>
      <c r="C172469" s="1" t="s">
        <v>60</v>
      </c>
    </row>
    <row r="172470" spans="1:3" x14ac:dyDescent="0.2">
      <c r="A172470" s="1">
        <v>220873</v>
      </c>
      <c r="B172470" s="1" t="s">
        <v>172075</v>
      </c>
      <c r="C172470" s="1" t="s">
        <v>60</v>
      </c>
    </row>
    <row r="172471" spans="1:3" x14ac:dyDescent="0.2">
      <c r="A172471" s="1">
        <v>220874</v>
      </c>
      <c r="B172471" s="1" t="s">
        <v>172076</v>
      </c>
      <c r="C172471" s="1" t="s">
        <v>60</v>
      </c>
    </row>
    <row r="172472" spans="1:3" x14ac:dyDescent="0.2">
      <c r="A172472" s="1">
        <v>220875</v>
      </c>
      <c r="B172472" s="1" t="s">
        <v>172077</v>
      </c>
      <c r="C172472" s="1" t="s">
        <v>60</v>
      </c>
    </row>
    <row r="172473" spans="1:3" x14ac:dyDescent="0.2">
      <c r="A172473" s="1">
        <v>220876</v>
      </c>
      <c r="B172473" s="1" t="s">
        <v>172078</v>
      </c>
      <c r="C172473" s="1" t="s">
        <v>60</v>
      </c>
    </row>
    <row r="172474" spans="1:3" x14ac:dyDescent="0.2">
      <c r="A172474" s="1">
        <v>220877</v>
      </c>
      <c r="B172474" s="1" t="s">
        <v>172079</v>
      </c>
      <c r="C172474" s="1" t="s">
        <v>60</v>
      </c>
    </row>
    <row r="172475" spans="1:3" x14ac:dyDescent="0.2">
      <c r="A172475" s="1">
        <v>220878</v>
      </c>
      <c r="B172475" s="1" t="s">
        <v>172080</v>
      </c>
      <c r="C172475" s="1" t="s">
        <v>60</v>
      </c>
    </row>
    <row r="172476" spans="1:3" x14ac:dyDescent="0.2">
      <c r="A172476" s="1">
        <v>220879</v>
      </c>
      <c r="B172476" s="1" t="s">
        <v>172081</v>
      </c>
      <c r="C172476" s="1" t="s">
        <v>60</v>
      </c>
    </row>
    <row r="172477" spans="1:3" x14ac:dyDescent="0.2">
      <c r="A172477" s="1">
        <v>220880</v>
      </c>
      <c r="B172477" s="1" t="s">
        <v>172082</v>
      </c>
      <c r="C172477" s="1" t="s">
        <v>60</v>
      </c>
    </row>
    <row r="172478" spans="1:3" x14ac:dyDescent="0.2">
      <c r="A172478" s="1">
        <v>220881</v>
      </c>
      <c r="B172478" s="1" t="s">
        <v>172083</v>
      </c>
      <c r="C172478" s="1" t="s">
        <v>60</v>
      </c>
    </row>
    <row r="172479" spans="1:3" x14ac:dyDescent="0.2">
      <c r="A172479" s="1">
        <v>220882</v>
      </c>
      <c r="B172479" s="1" t="s">
        <v>172084</v>
      </c>
      <c r="C172479" s="1" t="s">
        <v>60</v>
      </c>
    </row>
    <row r="172480" spans="1:3" x14ac:dyDescent="0.2">
      <c r="A172480" s="1">
        <v>220883</v>
      </c>
      <c r="B172480" s="1" t="s">
        <v>172085</v>
      </c>
      <c r="C172480" s="1" t="s">
        <v>60</v>
      </c>
    </row>
    <row r="172481" spans="1:3" x14ac:dyDescent="0.2">
      <c r="A172481" s="1">
        <v>220884</v>
      </c>
      <c r="B172481" s="1" t="s">
        <v>172086</v>
      </c>
      <c r="C172481" s="1" t="s">
        <v>5</v>
      </c>
    </row>
    <row r="172482" spans="1:3" x14ac:dyDescent="0.2">
      <c r="A172482" s="1">
        <v>220885</v>
      </c>
      <c r="B172482" s="1" t="s">
        <v>172087</v>
      </c>
      <c r="C172482" s="1" t="s">
        <v>60</v>
      </c>
    </row>
    <row r="172483" spans="1:3" x14ac:dyDescent="0.2">
      <c r="A172483" s="1">
        <v>220886</v>
      </c>
      <c r="B172483" s="1" t="s">
        <v>172088</v>
      </c>
      <c r="C172483" s="1" t="s">
        <v>60</v>
      </c>
    </row>
    <row r="172484" spans="1:3" x14ac:dyDescent="0.2">
      <c r="A172484" s="1">
        <v>220887</v>
      </c>
      <c r="B172484" s="1" t="s">
        <v>172089</v>
      </c>
      <c r="C172484" s="1" t="s">
        <v>60</v>
      </c>
    </row>
    <row r="172485" spans="1:3" x14ac:dyDescent="0.2">
      <c r="A172485" s="1">
        <v>220888</v>
      </c>
      <c r="B172485" s="1" t="s">
        <v>172090</v>
      </c>
      <c r="C172485" s="1" t="s">
        <v>60</v>
      </c>
    </row>
    <row r="172486" spans="1:3" x14ac:dyDescent="0.2">
      <c r="A172486" s="1">
        <v>220889</v>
      </c>
      <c r="B172486" s="1" t="s">
        <v>172091</v>
      </c>
      <c r="C172486" s="1" t="s">
        <v>60</v>
      </c>
    </row>
    <row r="172487" spans="1:3" x14ac:dyDescent="0.2">
      <c r="A172487" s="1">
        <v>220890</v>
      </c>
      <c r="B172487" s="1" t="s">
        <v>172092</v>
      </c>
      <c r="C172487" s="1" t="s">
        <v>60</v>
      </c>
    </row>
    <row r="172488" spans="1:3" x14ac:dyDescent="0.2">
      <c r="A172488" s="1">
        <v>220891</v>
      </c>
      <c r="B172488" s="1" t="s">
        <v>172093</v>
      </c>
      <c r="C172488" s="1" t="s">
        <v>60</v>
      </c>
    </row>
    <row r="172489" spans="1:3" x14ac:dyDescent="0.2">
      <c r="A172489" s="1">
        <v>220892</v>
      </c>
      <c r="B172489" s="1" t="s">
        <v>172094</v>
      </c>
      <c r="C172489" s="1" t="s">
        <v>60</v>
      </c>
    </row>
    <row r="172490" spans="1:3" x14ac:dyDescent="0.2">
      <c r="A172490" s="1">
        <v>220893</v>
      </c>
      <c r="B172490" s="1" t="s">
        <v>172095</v>
      </c>
      <c r="C172490" s="1" t="s">
        <v>60</v>
      </c>
    </row>
    <row r="172491" spans="1:3" x14ac:dyDescent="0.2">
      <c r="A172491" s="1">
        <v>220894</v>
      </c>
      <c r="B172491" s="1" t="s">
        <v>172096</v>
      </c>
      <c r="C172491" s="1" t="s">
        <v>60</v>
      </c>
    </row>
    <row r="172492" spans="1:3" x14ac:dyDescent="0.2">
      <c r="A172492" s="1">
        <v>220895</v>
      </c>
      <c r="B172492" s="1" t="s">
        <v>172097</v>
      </c>
      <c r="C172492" s="1" t="s">
        <v>60</v>
      </c>
    </row>
    <row r="172493" spans="1:3" x14ac:dyDescent="0.2">
      <c r="A172493" s="1">
        <v>220896</v>
      </c>
      <c r="B172493" s="1" t="s">
        <v>172098</v>
      </c>
      <c r="C172493" s="1" t="s">
        <v>60</v>
      </c>
    </row>
    <row r="172494" spans="1:3" x14ac:dyDescent="0.2">
      <c r="A172494" s="1">
        <v>220897</v>
      </c>
      <c r="B172494" s="1" t="s">
        <v>172099</v>
      </c>
      <c r="C172494" s="1" t="s">
        <v>60</v>
      </c>
    </row>
    <row r="172495" spans="1:3" x14ac:dyDescent="0.2">
      <c r="A172495" s="1">
        <v>220898</v>
      </c>
      <c r="B172495" s="1" t="s">
        <v>172100</v>
      </c>
      <c r="C172495" s="1" t="s">
        <v>60</v>
      </c>
    </row>
    <row r="172496" spans="1:3" x14ac:dyDescent="0.2">
      <c r="A172496" s="1">
        <v>220899</v>
      </c>
      <c r="B172496" s="1" t="s">
        <v>172101</v>
      </c>
      <c r="C172496" s="1" t="s">
        <v>60</v>
      </c>
    </row>
    <row r="172497" spans="1:3" x14ac:dyDescent="0.2">
      <c r="A172497" s="1">
        <v>220900</v>
      </c>
      <c r="B172497" s="1" t="s">
        <v>172102</v>
      </c>
      <c r="C172497" s="1" t="s">
        <v>60</v>
      </c>
    </row>
    <row r="172498" spans="1:3" x14ac:dyDescent="0.2">
      <c r="A172498" s="1">
        <v>220901</v>
      </c>
      <c r="B172498" s="1" t="s">
        <v>172103</v>
      </c>
      <c r="C172498" s="1" t="s">
        <v>60</v>
      </c>
    </row>
    <row r="172499" spans="1:3" x14ac:dyDescent="0.2">
      <c r="A172499" s="1">
        <v>220902</v>
      </c>
      <c r="B172499" s="1" t="s">
        <v>172104</v>
      </c>
      <c r="C172499" s="1" t="s">
        <v>60</v>
      </c>
    </row>
    <row r="172500" spans="1:3" x14ac:dyDescent="0.2">
      <c r="A172500" s="1">
        <v>220903</v>
      </c>
      <c r="B172500" s="1" t="s">
        <v>172105</v>
      </c>
      <c r="C172500" s="1" t="s">
        <v>60</v>
      </c>
    </row>
    <row r="172501" spans="1:3" x14ac:dyDescent="0.2">
      <c r="A172501" s="1">
        <v>220904</v>
      </c>
      <c r="B172501" s="1" t="s">
        <v>172106</v>
      </c>
      <c r="C172501" s="1" t="s">
        <v>60</v>
      </c>
    </row>
    <row r="172502" spans="1:3" x14ac:dyDescent="0.2">
      <c r="A172502" s="1">
        <v>220905</v>
      </c>
      <c r="B172502" s="1" t="s">
        <v>172107</v>
      </c>
      <c r="C172502" s="1" t="s">
        <v>60</v>
      </c>
    </row>
    <row r="172503" spans="1:3" x14ac:dyDescent="0.2">
      <c r="A172503" s="1">
        <v>220906</v>
      </c>
      <c r="B172503" s="1" t="s">
        <v>172108</v>
      </c>
      <c r="C172503" s="1" t="s">
        <v>60</v>
      </c>
    </row>
    <row r="172504" spans="1:3" x14ac:dyDescent="0.2">
      <c r="A172504" s="1">
        <v>220907</v>
      </c>
      <c r="B172504" s="1" t="s">
        <v>172109</v>
      </c>
      <c r="C172504" s="1" t="s">
        <v>60</v>
      </c>
    </row>
    <row r="172505" spans="1:3" x14ac:dyDescent="0.2">
      <c r="A172505" s="1">
        <v>220908</v>
      </c>
      <c r="B172505" s="1" t="s">
        <v>172110</v>
      </c>
      <c r="C172505" s="1" t="s">
        <v>60</v>
      </c>
    </row>
    <row r="172506" spans="1:3" x14ac:dyDescent="0.2">
      <c r="A172506" s="1">
        <v>220909</v>
      </c>
      <c r="B172506" s="1" t="s">
        <v>172111</v>
      </c>
      <c r="C172506" s="1" t="s">
        <v>60</v>
      </c>
    </row>
    <row r="172507" spans="1:3" x14ac:dyDescent="0.2">
      <c r="A172507" s="1">
        <v>220910</v>
      </c>
      <c r="B172507" s="1" t="s">
        <v>172112</v>
      </c>
      <c r="C172507" s="1" t="s">
        <v>60</v>
      </c>
    </row>
    <row r="172508" spans="1:3" x14ac:dyDescent="0.2">
      <c r="A172508" s="1">
        <v>220911</v>
      </c>
      <c r="B172508" s="1" t="s">
        <v>172113</v>
      </c>
      <c r="C172508" s="1" t="s">
        <v>60</v>
      </c>
    </row>
    <row r="172509" spans="1:3" x14ac:dyDescent="0.2">
      <c r="A172509" s="1">
        <v>220912</v>
      </c>
      <c r="B172509" s="1" t="s">
        <v>172114</v>
      </c>
      <c r="C172509" s="1" t="s">
        <v>60</v>
      </c>
    </row>
    <row r="172510" spans="1:3" x14ac:dyDescent="0.2">
      <c r="A172510" s="1">
        <v>220913</v>
      </c>
      <c r="B172510" s="1" t="s">
        <v>172115</v>
      </c>
      <c r="C172510" s="1" t="s">
        <v>60</v>
      </c>
    </row>
    <row r="172511" spans="1:3" x14ac:dyDescent="0.2">
      <c r="A172511" s="1">
        <v>220914</v>
      </c>
      <c r="B172511" s="1" t="s">
        <v>172116</v>
      </c>
      <c r="C172511" s="1" t="s">
        <v>60</v>
      </c>
    </row>
    <row r="172512" spans="1:3" x14ac:dyDescent="0.2">
      <c r="A172512" s="1">
        <v>220915</v>
      </c>
      <c r="B172512" s="1" t="s">
        <v>172117</v>
      </c>
      <c r="C172512" s="1" t="s">
        <v>5</v>
      </c>
    </row>
    <row r="172513" spans="1:3" x14ac:dyDescent="0.2">
      <c r="A172513" s="1">
        <v>220916</v>
      </c>
      <c r="B172513" s="1" t="s">
        <v>172118</v>
      </c>
      <c r="C172513" s="1" t="s">
        <v>60</v>
      </c>
    </row>
    <row r="172514" spans="1:3" x14ac:dyDescent="0.2">
      <c r="A172514" s="1">
        <v>220917</v>
      </c>
      <c r="B172514" s="1" t="s">
        <v>172119</v>
      </c>
      <c r="C172514" s="1" t="s">
        <v>60</v>
      </c>
    </row>
    <row r="172515" spans="1:3" x14ac:dyDescent="0.2">
      <c r="A172515" s="1">
        <v>220918</v>
      </c>
      <c r="B172515" s="1" t="s">
        <v>172120</v>
      </c>
      <c r="C172515" s="1" t="s">
        <v>60</v>
      </c>
    </row>
    <row r="172516" spans="1:3" x14ac:dyDescent="0.2">
      <c r="A172516" s="1">
        <v>220919</v>
      </c>
      <c r="B172516" s="1" t="s">
        <v>172121</v>
      </c>
      <c r="C172516" s="1" t="s">
        <v>60</v>
      </c>
    </row>
    <row r="172517" spans="1:3" x14ac:dyDescent="0.2">
      <c r="A172517" s="1">
        <v>220920</v>
      </c>
      <c r="B172517" s="1" t="s">
        <v>172122</v>
      </c>
      <c r="C172517" s="1" t="s">
        <v>60</v>
      </c>
    </row>
    <row r="172518" spans="1:3" x14ac:dyDescent="0.2">
      <c r="A172518" s="1">
        <v>220921</v>
      </c>
      <c r="B172518" s="1" t="s">
        <v>172123</v>
      </c>
      <c r="C172518" s="1" t="s">
        <v>60</v>
      </c>
    </row>
    <row r="172519" spans="1:3" x14ac:dyDescent="0.2">
      <c r="A172519" s="1">
        <v>220922</v>
      </c>
      <c r="B172519" s="1" t="s">
        <v>172124</v>
      </c>
      <c r="C172519" s="1" t="s">
        <v>60</v>
      </c>
    </row>
    <row r="172520" spans="1:3" x14ac:dyDescent="0.2">
      <c r="A172520" s="1">
        <v>220923</v>
      </c>
      <c r="B172520" s="1" t="s">
        <v>172125</v>
      </c>
      <c r="C172520" s="1" t="s">
        <v>60</v>
      </c>
    </row>
    <row r="172521" spans="1:3" x14ac:dyDescent="0.2">
      <c r="A172521" s="1">
        <v>220924</v>
      </c>
      <c r="B172521" s="1" t="s">
        <v>172126</v>
      </c>
      <c r="C172521" s="1" t="s">
        <v>60</v>
      </c>
    </row>
    <row r="172522" spans="1:3" x14ac:dyDescent="0.2">
      <c r="A172522" s="1">
        <v>220925</v>
      </c>
      <c r="B172522" s="1" t="s">
        <v>172127</v>
      </c>
      <c r="C172522" s="1" t="s">
        <v>60</v>
      </c>
    </row>
    <row r="172523" spans="1:3" x14ac:dyDescent="0.2">
      <c r="A172523" s="1">
        <v>220926</v>
      </c>
      <c r="B172523" s="1" t="s">
        <v>172128</v>
      </c>
      <c r="C172523" s="1" t="s">
        <v>60</v>
      </c>
    </row>
    <row r="172524" spans="1:3" x14ac:dyDescent="0.2">
      <c r="A172524" s="1">
        <v>220927</v>
      </c>
      <c r="B172524" s="1" t="s">
        <v>172129</v>
      </c>
      <c r="C172524" s="1" t="s">
        <v>60</v>
      </c>
    </row>
    <row r="172525" spans="1:3" x14ac:dyDescent="0.2">
      <c r="A172525" s="1">
        <v>220928</v>
      </c>
      <c r="B172525" s="1" t="s">
        <v>172130</v>
      </c>
      <c r="C172525" s="1" t="s">
        <v>60</v>
      </c>
    </row>
    <row r="172526" spans="1:3" x14ac:dyDescent="0.2">
      <c r="A172526" s="1">
        <v>220929</v>
      </c>
      <c r="B172526" s="1" t="s">
        <v>172131</v>
      </c>
      <c r="C172526" s="1" t="s">
        <v>60</v>
      </c>
    </row>
    <row r="172527" spans="1:3" x14ac:dyDescent="0.2">
      <c r="A172527" s="1">
        <v>220930</v>
      </c>
      <c r="B172527" s="1" t="s">
        <v>172132</v>
      </c>
      <c r="C172527" s="1" t="s">
        <v>60</v>
      </c>
    </row>
    <row r="172528" spans="1:3" x14ac:dyDescent="0.2">
      <c r="A172528" s="1">
        <v>220931</v>
      </c>
      <c r="B172528" s="1" t="s">
        <v>172133</v>
      </c>
      <c r="C172528" s="1" t="s">
        <v>60</v>
      </c>
    </row>
    <row r="172529" spans="1:3" x14ac:dyDescent="0.2">
      <c r="A172529" s="1">
        <v>220932</v>
      </c>
      <c r="B172529" s="1" t="s">
        <v>172134</v>
      </c>
      <c r="C172529" s="1" t="s">
        <v>60</v>
      </c>
    </row>
    <row r="172530" spans="1:3" x14ac:dyDescent="0.2">
      <c r="A172530" s="1">
        <v>220933</v>
      </c>
      <c r="B172530" s="1" t="s">
        <v>172135</v>
      </c>
      <c r="C172530" s="1" t="s">
        <v>60</v>
      </c>
    </row>
    <row r="172531" spans="1:3" x14ac:dyDescent="0.2">
      <c r="A172531" s="1">
        <v>220934</v>
      </c>
      <c r="B172531" s="1" t="s">
        <v>172136</v>
      </c>
      <c r="C172531" s="1" t="s">
        <v>60</v>
      </c>
    </row>
    <row r="172532" spans="1:3" x14ac:dyDescent="0.2">
      <c r="A172532" s="1">
        <v>220935</v>
      </c>
      <c r="B172532" s="1" t="s">
        <v>172137</v>
      </c>
      <c r="C172532" s="1" t="s">
        <v>60</v>
      </c>
    </row>
    <row r="172533" spans="1:3" x14ac:dyDescent="0.2">
      <c r="A172533" s="1">
        <v>220936</v>
      </c>
      <c r="B172533" s="1" t="s">
        <v>172138</v>
      </c>
      <c r="C172533" s="1" t="s">
        <v>5</v>
      </c>
    </row>
    <row r="172534" spans="1:3" x14ac:dyDescent="0.2">
      <c r="A172534" s="1">
        <v>220937</v>
      </c>
      <c r="B172534" s="1" t="s">
        <v>172139</v>
      </c>
      <c r="C172534" s="1" t="s">
        <v>60</v>
      </c>
    </row>
    <row r="172535" spans="1:3" x14ac:dyDescent="0.2">
      <c r="A172535" s="1">
        <v>220938</v>
      </c>
      <c r="B172535" s="1" t="s">
        <v>172140</v>
      </c>
      <c r="C172535" s="1" t="s">
        <v>60</v>
      </c>
    </row>
    <row r="172536" spans="1:3" x14ac:dyDescent="0.2">
      <c r="A172536" s="1">
        <v>220939</v>
      </c>
      <c r="B172536" s="1" t="s">
        <v>172141</v>
      </c>
      <c r="C172536" s="1" t="s">
        <v>60</v>
      </c>
    </row>
    <row r="172537" spans="1:3" x14ac:dyDescent="0.2">
      <c r="A172537" s="1">
        <v>220940</v>
      </c>
      <c r="B172537" s="1" t="s">
        <v>172142</v>
      </c>
      <c r="C172537" s="1" t="s">
        <v>60</v>
      </c>
    </row>
    <row r="172538" spans="1:3" x14ac:dyDescent="0.2">
      <c r="A172538" s="1">
        <v>220941</v>
      </c>
      <c r="B172538" s="1" t="s">
        <v>172143</v>
      </c>
      <c r="C172538" s="1" t="s">
        <v>60</v>
      </c>
    </row>
    <row r="172539" spans="1:3" x14ac:dyDescent="0.2">
      <c r="A172539" s="1">
        <v>220942</v>
      </c>
      <c r="B172539" s="1" t="s">
        <v>172144</v>
      </c>
      <c r="C172539" s="1" t="s">
        <v>60</v>
      </c>
    </row>
    <row r="172540" spans="1:3" x14ac:dyDescent="0.2">
      <c r="A172540" s="1">
        <v>220943</v>
      </c>
      <c r="B172540" s="1" t="s">
        <v>172145</v>
      </c>
      <c r="C172540" s="1" t="s">
        <v>60</v>
      </c>
    </row>
    <row r="172541" spans="1:3" x14ac:dyDescent="0.2">
      <c r="A172541" s="1">
        <v>220944</v>
      </c>
      <c r="B172541" s="1" t="s">
        <v>172146</v>
      </c>
      <c r="C172541" s="1" t="s">
        <v>60</v>
      </c>
    </row>
    <row r="172542" spans="1:3" x14ac:dyDescent="0.2">
      <c r="A172542" s="1">
        <v>220945</v>
      </c>
      <c r="B172542" s="1" t="s">
        <v>172147</v>
      </c>
      <c r="C172542" s="1" t="s">
        <v>60</v>
      </c>
    </row>
    <row r="172543" spans="1:3" x14ac:dyDescent="0.2">
      <c r="A172543" s="1">
        <v>220946</v>
      </c>
      <c r="B172543" s="1" t="s">
        <v>172148</v>
      </c>
      <c r="C172543" s="1" t="s">
        <v>60</v>
      </c>
    </row>
    <row r="172544" spans="1:3" x14ac:dyDescent="0.2">
      <c r="A172544" s="1">
        <v>220947</v>
      </c>
      <c r="B172544" s="1" t="s">
        <v>172149</v>
      </c>
      <c r="C172544" s="1" t="s">
        <v>60</v>
      </c>
    </row>
    <row r="172545" spans="1:3" x14ac:dyDescent="0.2">
      <c r="A172545" s="1">
        <v>220948</v>
      </c>
      <c r="B172545" s="1" t="s">
        <v>172150</v>
      </c>
      <c r="C172545" s="1" t="s">
        <v>60</v>
      </c>
    </row>
    <row r="172546" spans="1:3" x14ac:dyDescent="0.2">
      <c r="A172546" s="1">
        <v>220949</v>
      </c>
      <c r="B172546" s="1" t="s">
        <v>172151</v>
      </c>
      <c r="C172546" s="1" t="s">
        <v>60</v>
      </c>
    </row>
    <row r="172547" spans="1:3" x14ac:dyDescent="0.2">
      <c r="A172547" s="1">
        <v>220950</v>
      </c>
      <c r="B172547" s="1" t="s">
        <v>172152</v>
      </c>
      <c r="C172547" s="1" t="s">
        <v>60</v>
      </c>
    </row>
    <row r="172548" spans="1:3" x14ac:dyDescent="0.2">
      <c r="A172548" s="1">
        <v>220951</v>
      </c>
      <c r="B172548" s="1" t="s">
        <v>172153</v>
      </c>
      <c r="C172548" s="1" t="s">
        <v>60</v>
      </c>
    </row>
    <row r="172549" spans="1:3" x14ac:dyDescent="0.2">
      <c r="A172549" s="1">
        <v>220952</v>
      </c>
      <c r="B172549" s="1" t="s">
        <v>172154</v>
      </c>
      <c r="C172549" s="1" t="s">
        <v>60</v>
      </c>
    </row>
    <row r="172550" spans="1:3" x14ac:dyDescent="0.2">
      <c r="A172550" s="1">
        <v>220953</v>
      </c>
      <c r="B172550" s="1" t="s">
        <v>172155</v>
      </c>
      <c r="C172550" s="1" t="s">
        <v>60</v>
      </c>
    </row>
    <row r="172551" spans="1:3" x14ac:dyDescent="0.2">
      <c r="A172551" s="1">
        <v>220954</v>
      </c>
      <c r="B172551" s="1" t="s">
        <v>172156</v>
      </c>
      <c r="C172551" s="1" t="s">
        <v>60</v>
      </c>
    </row>
    <row r="172552" spans="1:3" x14ac:dyDescent="0.2">
      <c r="A172552" s="1">
        <v>220955</v>
      </c>
      <c r="B172552" s="1" t="s">
        <v>172157</v>
      </c>
      <c r="C172552" s="1" t="s">
        <v>60</v>
      </c>
    </row>
    <row r="172553" spans="1:3" x14ac:dyDescent="0.2">
      <c r="A172553" s="1">
        <v>220956</v>
      </c>
      <c r="B172553" s="1" t="s">
        <v>172158</v>
      </c>
      <c r="C172553" s="1" t="s">
        <v>60</v>
      </c>
    </row>
    <row r="172554" spans="1:3" x14ac:dyDescent="0.2">
      <c r="A172554" s="1">
        <v>220957</v>
      </c>
      <c r="B172554" s="1" t="s">
        <v>172159</v>
      </c>
      <c r="C172554" s="1" t="s">
        <v>60</v>
      </c>
    </row>
    <row r="172555" spans="1:3" x14ac:dyDescent="0.2">
      <c r="A172555" s="1">
        <v>220958</v>
      </c>
      <c r="B172555" s="1" t="s">
        <v>172160</v>
      </c>
      <c r="C172555" s="1" t="s">
        <v>60</v>
      </c>
    </row>
    <row r="172556" spans="1:3" x14ac:dyDescent="0.2">
      <c r="A172556" s="1">
        <v>220959</v>
      </c>
      <c r="B172556" s="1" t="s">
        <v>172161</v>
      </c>
      <c r="C172556" s="1" t="s">
        <v>60</v>
      </c>
    </row>
    <row r="172557" spans="1:3" x14ac:dyDescent="0.2">
      <c r="A172557" s="1">
        <v>220960</v>
      </c>
      <c r="B172557" s="1" t="s">
        <v>172162</v>
      </c>
      <c r="C172557" s="1" t="s">
        <v>60</v>
      </c>
    </row>
    <row r="172558" spans="1:3" x14ac:dyDescent="0.2">
      <c r="A172558" s="1">
        <v>220961</v>
      </c>
      <c r="B172558" s="1" t="s">
        <v>172163</v>
      </c>
      <c r="C172558" s="1" t="s">
        <v>60</v>
      </c>
    </row>
    <row r="172559" spans="1:3" x14ac:dyDescent="0.2">
      <c r="A172559" s="1">
        <v>220962</v>
      </c>
      <c r="B172559" s="1" t="s">
        <v>172164</v>
      </c>
      <c r="C172559" s="1" t="s">
        <v>60</v>
      </c>
    </row>
    <row r="172560" spans="1:3" x14ac:dyDescent="0.2">
      <c r="A172560" s="1">
        <v>220963</v>
      </c>
      <c r="B172560" s="1" t="s">
        <v>172165</v>
      </c>
      <c r="C172560" s="1" t="s">
        <v>60</v>
      </c>
    </row>
    <row r="172561" spans="1:3" x14ac:dyDescent="0.2">
      <c r="A172561" s="1">
        <v>220964</v>
      </c>
      <c r="B172561" s="1" t="s">
        <v>172166</v>
      </c>
      <c r="C172561" s="1" t="s">
        <v>60</v>
      </c>
    </row>
    <row r="172562" spans="1:3" x14ac:dyDescent="0.2">
      <c r="A172562" s="1">
        <v>220965</v>
      </c>
      <c r="B172562" s="1" t="s">
        <v>172167</v>
      </c>
      <c r="C172562" s="1" t="s">
        <v>60</v>
      </c>
    </row>
    <row r="172563" spans="1:3" x14ac:dyDescent="0.2">
      <c r="A172563" s="1">
        <v>220966</v>
      </c>
      <c r="B172563" s="1" t="s">
        <v>172168</v>
      </c>
      <c r="C172563" s="1" t="s">
        <v>60</v>
      </c>
    </row>
    <row r="172564" spans="1:3" x14ac:dyDescent="0.2">
      <c r="A172564" s="1">
        <v>220967</v>
      </c>
      <c r="B172564" s="1" t="s">
        <v>172169</v>
      </c>
      <c r="C172564" s="1" t="s">
        <v>60</v>
      </c>
    </row>
    <row r="172565" spans="1:3" x14ac:dyDescent="0.2">
      <c r="A172565" s="1">
        <v>220968</v>
      </c>
      <c r="B172565" s="1" t="s">
        <v>172170</v>
      </c>
      <c r="C172565" s="1" t="s">
        <v>60</v>
      </c>
    </row>
    <row r="172566" spans="1:3" x14ac:dyDescent="0.2">
      <c r="A172566" s="1">
        <v>220969</v>
      </c>
      <c r="B172566" s="1" t="s">
        <v>172171</v>
      </c>
      <c r="C172566" s="1" t="s">
        <v>60</v>
      </c>
    </row>
    <row r="172567" spans="1:3" x14ac:dyDescent="0.2">
      <c r="A172567" s="1">
        <v>220972</v>
      </c>
      <c r="B172567" s="1" t="s">
        <v>172172</v>
      </c>
      <c r="C172567" s="1" t="s">
        <v>60</v>
      </c>
    </row>
    <row r="172568" spans="1:3" x14ac:dyDescent="0.2">
      <c r="A172568" s="1">
        <v>220974</v>
      </c>
      <c r="B172568" s="1" t="s">
        <v>172173</v>
      </c>
      <c r="C172568" s="1" t="s">
        <v>60</v>
      </c>
    </row>
    <row r="172569" spans="1:3" x14ac:dyDescent="0.2">
      <c r="A172569" s="1">
        <v>220975</v>
      </c>
      <c r="B172569" s="1" t="s">
        <v>172174</v>
      </c>
      <c r="C172569" s="1" t="s">
        <v>60</v>
      </c>
    </row>
    <row r="172570" spans="1:3" x14ac:dyDescent="0.2">
      <c r="A172570" s="1">
        <v>220977</v>
      </c>
      <c r="B172570" s="1" t="s">
        <v>172175</v>
      </c>
      <c r="C172570" s="1" t="s">
        <v>60</v>
      </c>
    </row>
    <row r="172571" spans="1:3" x14ac:dyDescent="0.2">
      <c r="A172571" s="1">
        <v>220978</v>
      </c>
      <c r="B172571" s="1" t="s">
        <v>172176</v>
      </c>
      <c r="C172571" s="1" t="s">
        <v>60</v>
      </c>
    </row>
    <row r="172572" spans="1:3" x14ac:dyDescent="0.2">
      <c r="A172572" s="1">
        <v>220979</v>
      </c>
      <c r="B172572" s="1" t="s">
        <v>172177</v>
      </c>
      <c r="C172572" s="1" t="s">
        <v>60</v>
      </c>
    </row>
    <row r="172573" spans="1:3" x14ac:dyDescent="0.2">
      <c r="A172573" s="1">
        <v>220980</v>
      </c>
      <c r="B172573" s="1" t="s">
        <v>172178</v>
      </c>
      <c r="C172573" s="1" t="s">
        <v>60</v>
      </c>
    </row>
    <row r="172574" spans="1:3" x14ac:dyDescent="0.2">
      <c r="A172574" s="1">
        <v>220981</v>
      </c>
      <c r="B172574" s="1" t="s">
        <v>172179</v>
      </c>
      <c r="C172574" s="1" t="s">
        <v>60</v>
      </c>
    </row>
    <row r="172575" spans="1:3" x14ac:dyDescent="0.2">
      <c r="A172575" s="1">
        <v>220982</v>
      </c>
      <c r="B172575" s="1" t="s">
        <v>172180</v>
      </c>
      <c r="C172575" s="1" t="s">
        <v>60</v>
      </c>
    </row>
    <row r="172576" spans="1:3" x14ac:dyDescent="0.2">
      <c r="A172576" s="1">
        <v>220983</v>
      </c>
      <c r="B172576" s="1" t="s">
        <v>172181</v>
      </c>
      <c r="C172576" s="1" t="s">
        <v>60</v>
      </c>
    </row>
    <row r="172577" spans="1:3" x14ac:dyDescent="0.2">
      <c r="A172577" s="1">
        <v>220984</v>
      </c>
      <c r="B172577" s="1" t="s">
        <v>172182</v>
      </c>
      <c r="C172577" s="1" t="s">
        <v>60</v>
      </c>
    </row>
    <row r="172578" spans="1:3" x14ac:dyDescent="0.2">
      <c r="A172578" s="1">
        <v>220985</v>
      </c>
      <c r="B172578" s="1" t="s">
        <v>172183</v>
      </c>
      <c r="C172578" s="1" t="s">
        <v>60</v>
      </c>
    </row>
    <row r="172579" spans="1:3" x14ac:dyDescent="0.2">
      <c r="A172579" s="1">
        <v>220986</v>
      </c>
      <c r="B172579" s="1" t="s">
        <v>172184</v>
      </c>
      <c r="C172579" s="1" t="s">
        <v>60</v>
      </c>
    </row>
    <row r="172580" spans="1:3" x14ac:dyDescent="0.2">
      <c r="A172580" s="1">
        <v>220987</v>
      </c>
      <c r="B172580" s="1" t="s">
        <v>172185</v>
      </c>
      <c r="C172580" s="1" t="s">
        <v>60</v>
      </c>
    </row>
    <row r="172581" spans="1:3" x14ac:dyDescent="0.2">
      <c r="A172581" s="1">
        <v>220988</v>
      </c>
      <c r="B172581" s="1" t="s">
        <v>172186</v>
      </c>
      <c r="C172581" s="1" t="s">
        <v>60</v>
      </c>
    </row>
    <row r="172582" spans="1:3" x14ac:dyDescent="0.2">
      <c r="A172582" s="1">
        <v>220989</v>
      </c>
      <c r="B172582" s="1" t="s">
        <v>172187</v>
      </c>
      <c r="C172582" s="1" t="s">
        <v>60</v>
      </c>
    </row>
    <row r="172583" spans="1:3" x14ac:dyDescent="0.2">
      <c r="A172583" s="1">
        <v>220991</v>
      </c>
      <c r="B172583" s="1" t="s">
        <v>172188</v>
      </c>
      <c r="C172583" s="1" t="s">
        <v>60</v>
      </c>
    </row>
    <row r="172584" spans="1:3" x14ac:dyDescent="0.2">
      <c r="A172584" s="1">
        <v>220992</v>
      </c>
      <c r="B172584" s="1" t="s">
        <v>172189</v>
      </c>
      <c r="C172584" s="1" t="s">
        <v>307</v>
      </c>
    </row>
    <row r="172585" spans="1:3" x14ac:dyDescent="0.2">
      <c r="A172585" s="1">
        <v>220993</v>
      </c>
      <c r="B172585" s="1" t="s">
        <v>172190</v>
      </c>
      <c r="C172585" s="1" t="s">
        <v>307</v>
      </c>
    </row>
    <row r="172586" spans="1:3" x14ac:dyDescent="0.2">
      <c r="A172586" s="1">
        <v>220994</v>
      </c>
      <c r="B172586" s="1" t="s">
        <v>172191</v>
      </c>
      <c r="C172586" s="1" t="s">
        <v>60</v>
      </c>
    </row>
    <row r="172587" spans="1:3" x14ac:dyDescent="0.2">
      <c r="A172587" s="1">
        <v>220995</v>
      </c>
      <c r="B172587" s="1" t="s">
        <v>172192</v>
      </c>
      <c r="C172587" s="1" t="s">
        <v>60</v>
      </c>
    </row>
    <row r="172588" spans="1:3" x14ac:dyDescent="0.2">
      <c r="A172588" s="1">
        <v>220996</v>
      </c>
      <c r="B172588" s="1" t="s">
        <v>172193</v>
      </c>
      <c r="C172588" s="1" t="s">
        <v>60</v>
      </c>
    </row>
    <row r="172589" spans="1:3" x14ac:dyDescent="0.2">
      <c r="A172589" s="1">
        <v>220997</v>
      </c>
      <c r="B172589" s="1" t="s">
        <v>172194</v>
      </c>
      <c r="C172589" s="1" t="s">
        <v>60</v>
      </c>
    </row>
    <row r="172590" spans="1:3" x14ac:dyDescent="0.2">
      <c r="A172590" s="1">
        <v>220998</v>
      </c>
      <c r="B172590" s="1" t="s">
        <v>172195</v>
      </c>
      <c r="C172590" s="1" t="s">
        <v>60</v>
      </c>
    </row>
    <row r="172591" spans="1:3" x14ac:dyDescent="0.2">
      <c r="A172591" s="1">
        <v>220999</v>
      </c>
      <c r="B172591" s="1" t="s">
        <v>172196</v>
      </c>
      <c r="C172591" s="1" t="s">
        <v>60</v>
      </c>
    </row>
    <row r="172592" spans="1:3" x14ac:dyDescent="0.2">
      <c r="A172592" s="1">
        <v>221000</v>
      </c>
      <c r="B172592" s="1" t="s">
        <v>172197</v>
      </c>
      <c r="C172592" s="1" t="s">
        <v>60</v>
      </c>
    </row>
    <row r="172593" spans="1:4" x14ac:dyDescent="0.2">
      <c r="A172593" s="1">
        <v>221001</v>
      </c>
      <c r="B172593" s="1" t="s">
        <v>172198</v>
      </c>
      <c r="C172593" s="1" t="s">
        <v>60</v>
      </c>
    </row>
    <row r="172594" spans="1:4" x14ac:dyDescent="0.2">
      <c r="A172594" s="1">
        <v>221002</v>
      </c>
      <c r="B172594" s="1" t="s">
        <v>172199</v>
      </c>
      <c r="C172594" s="1" t="s">
        <v>60</v>
      </c>
    </row>
    <row r="172595" spans="1:4" x14ac:dyDescent="0.2">
      <c r="A172595" s="1">
        <v>221003</v>
      </c>
      <c r="B172595" s="1" t="s">
        <v>172200</v>
      </c>
      <c r="C172595" s="1" t="s">
        <v>60</v>
      </c>
    </row>
    <row r="172596" spans="1:4" x14ac:dyDescent="0.2">
      <c r="A172596" s="1">
        <v>221005</v>
      </c>
      <c r="B172596" s="1" t="s">
        <v>172201</v>
      </c>
      <c r="C172596" s="1" t="s">
        <v>60</v>
      </c>
      <c r="D172596" s="1" t="s">
        <v>61</v>
      </c>
    </row>
    <row r="172597" spans="1:4" x14ac:dyDescent="0.2">
      <c r="A172597" s="1">
        <v>221006</v>
      </c>
      <c r="B172597" s="1" t="s">
        <v>172202</v>
      </c>
      <c r="C172597" s="1" t="s">
        <v>60</v>
      </c>
      <c r="D172597" s="1" t="s">
        <v>61</v>
      </c>
    </row>
    <row r="172598" spans="1:4" x14ac:dyDescent="0.2">
      <c r="A172598" s="1">
        <v>221007</v>
      </c>
      <c r="B172598" s="1" t="s">
        <v>172203</v>
      </c>
      <c r="C172598" s="1" t="s">
        <v>60</v>
      </c>
      <c r="D172598" s="1" t="s">
        <v>61</v>
      </c>
    </row>
    <row r="172599" spans="1:4" x14ac:dyDescent="0.2">
      <c r="A172599" s="1">
        <v>221008</v>
      </c>
      <c r="B172599" s="1" t="s">
        <v>172204</v>
      </c>
      <c r="C172599" s="1" t="s">
        <v>60</v>
      </c>
      <c r="D172599" s="1" t="s">
        <v>61</v>
      </c>
    </row>
    <row r="172600" spans="1:4" x14ac:dyDescent="0.2">
      <c r="A172600" s="1">
        <v>221009</v>
      </c>
      <c r="B172600" s="1" t="s">
        <v>172205</v>
      </c>
      <c r="C172600" s="1" t="s">
        <v>60</v>
      </c>
      <c r="D172600" s="1" t="s">
        <v>61</v>
      </c>
    </row>
    <row r="172601" spans="1:4" x14ac:dyDescent="0.2">
      <c r="A172601" s="1">
        <v>221010</v>
      </c>
      <c r="B172601" s="1" t="s">
        <v>172206</v>
      </c>
      <c r="C172601" s="1" t="s">
        <v>60</v>
      </c>
      <c r="D172601" s="1" t="s">
        <v>61</v>
      </c>
    </row>
    <row r="172602" spans="1:4" x14ac:dyDescent="0.2">
      <c r="A172602" s="1">
        <v>221011</v>
      </c>
      <c r="B172602" s="1" t="s">
        <v>172207</v>
      </c>
      <c r="C172602" s="1" t="s">
        <v>60</v>
      </c>
      <c r="D172602" s="1" t="s">
        <v>61</v>
      </c>
    </row>
    <row r="172603" spans="1:4" x14ac:dyDescent="0.2">
      <c r="A172603" s="1">
        <v>221012</v>
      </c>
      <c r="B172603" s="1" t="s">
        <v>172208</v>
      </c>
      <c r="C172603" s="1" t="s">
        <v>60</v>
      </c>
      <c r="D172603" s="1" t="s">
        <v>61</v>
      </c>
    </row>
    <row r="172604" spans="1:4" x14ac:dyDescent="0.2">
      <c r="A172604" s="1">
        <v>221013</v>
      </c>
      <c r="B172604" s="1" t="s">
        <v>172209</v>
      </c>
      <c r="C172604" s="1" t="s">
        <v>60</v>
      </c>
      <c r="D172604" s="1" t="s">
        <v>61</v>
      </c>
    </row>
    <row r="172605" spans="1:4" x14ac:dyDescent="0.2">
      <c r="A172605" s="1">
        <v>221014</v>
      </c>
      <c r="B172605" s="1" t="s">
        <v>172210</v>
      </c>
      <c r="C172605" s="1" t="s">
        <v>60</v>
      </c>
    </row>
    <row r="172606" spans="1:4" x14ac:dyDescent="0.2">
      <c r="A172606" s="1">
        <v>221015</v>
      </c>
      <c r="B172606" s="1" t="s">
        <v>172211</v>
      </c>
      <c r="C172606" s="1" t="s">
        <v>60</v>
      </c>
    </row>
    <row r="172607" spans="1:4" x14ac:dyDescent="0.2">
      <c r="A172607" s="1">
        <v>221016</v>
      </c>
      <c r="B172607" s="1" t="s">
        <v>172212</v>
      </c>
      <c r="C172607" s="1" t="s">
        <v>60</v>
      </c>
    </row>
    <row r="172608" spans="1:4" x14ac:dyDescent="0.2">
      <c r="A172608" s="1">
        <v>221017</v>
      </c>
      <c r="B172608" s="1" t="s">
        <v>172213</v>
      </c>
      <c r="C172608" s="1" t="s">
        <v>60</v>
      </c>
    </row>
    <row r="172609" spans="1:4" x14ac:dyDescent="0.2">
      <c r="A172609" s="1">
        <v>221018</v>
      </c>
      <c r="B172609" s="1" t="s">
        <v>172214</v>
      </c>
      <c r="C172609" s="1" t="s">
        <v>60</v>
      </c>
    </row>
    <row r="172610" spans="1:4" x14ac:dyDescent="0.2">
      <c r="A172610" s="1">
        <v>221019</v>
      </c>
      <c r="B172610" s="1" t="s">
        <v>172215</v>
      </c>
      <c r="C172610" s="1" t="s">
        <v>60</v>
      </c>
    </row>
    <row r="172611" spans="1:4" x14ac:dyDescent="0.2">
      <c r="A172611" s="1">
        <v>221020</v>
      </c>
      <c r="B172611" s="1" t="s">
        <v>172216</v>
      </c>
      <c r="C172611" s="1" t="s">
        <v>60</v>
      </c>
    </row>
    <row r="172612" spans="1:4" x14ac:dyDescent="0.2">
      <c r="A172612" s="1">
        <v>221021</v>
      </c>
      <c r="B172612" s="1" t="s">
        <v>172217</v>
      </c>
      <c r="C172612" s="1" t="s">
        <v>60</v>
      </c>
    </row>
    <row r="172613" spans="1:4" x14ac:dyDescent="0.2">
      <c r="A172613" s="1">
        <v>221022</v>
      </c>
      <c r="B172613" s="1" t="s">
        <v>172218</v>
      </c>
      <c r="C172613" s="1" t="s">
        <v>60</v>
      </c>
    </row>
    <row r="172614" spans="1:4" x14ac:dyDescent="0.2">
      <c r="A172614" s="1">
        <v>221023</v>
      </c>
      <c r="B172614" s="1" t="s">
        <v>172219</v>
      </c>
      <c r="C172614" s="1" t="s">
        <v>60</v>
      </c>
    </row>
    <row r="172615" spans="1:4" x14ac:dyDescent="0.2">
      <c r="A172615" s="1">
        <v>221024</v>
      </c>
      <c r="B172615" s="1" t="s">
        <v>172220</v>
      </c>
      <c r="C172615" s="1" t="s">
        <v>5</v>
      </c>
    </row>
    <row r="172616" spans="1:4" x14ac:dyDescent="0.2">
      <c r="A172616" s="1">
        <v>221025</v>
      </c>
      <c r="B172616" s="1" t="s">
        <v>172221</v>
      </c>
      <c r="C172616" s="1" t="s">
        <v>60</v>
      </c>
    </row>
    <row r="172617" spans="1:4" x14ac:dyDescent="0.2">
      <c r="A172617" s="1">
        <v>221026</v>
      </c>
      <c r="B172617" s="1" t="s">
        <v>172222</v>
      </c>
      <c r="C172617" s="1" t="s">
        <v>60</v>
      </c>
    </row>
    <row r="172618" spans="1:4" x14ac:dyDescent="0.2">
      <c r="A172618" s="1">
        <v>221027</v>
      </c>
      <c r="B172618" s="1" t="s">
        <v>172223</v>
      </c>
      <c r="C172618" s="1" t="s">
        <v>5</v>
      </c>
    </row>
    <row r="172619" spans="1:4" x14ac:dyDescent="0.2">
      <c r="A172619" s="1">
        <v>221028</v>
      </c>
      <c r="B172619" s="1" t="s">
        <v>172224</v>
      </c>
      <c r="C172619" s="1" t="s">
        <v>60</v>
      </c>
      <c r="D172619" s="1" t="s">
        <v>61</v>
      </c>
    </row>
    <row r="172620" spans="1:4" x14ac:dyDescent="0.2">
      <c r="A172620" s="1">
        <v>221029</v>
      </c>
      <c r="B172620" s="1" t="s">
        <v>172225</v>
      </c>
      <c r="C172620" s="1" t="s">
        <v>60</v>
      </c>
      <c r="D172620" s="1" t="s">
        <v>61</v>
      </c>
    </row>
    <row r="172621" spans="1:4" x14ac:dyDescent="0.2">
      <c r="A172621" s="1">
        <v>221030</v>
      </c>
      <c r="B172621" s="1" t="s">
        <v>172226</v>
      </c>
      <c r="C172621" s="1" t="s">
        <v>60</v>
      </c>
      <c r="D172621" s="1" t="s">
        <v>61</v>
      </c>
    </row>
    <row r="172622" spans="1:4" x14ac:dyDescent="0.2">
      <c r="A172622" s="1">
        <v>221033</v>
      </c>
      <c r="B172622" s="1" t="s">
        <v>172227</v>
      </c>
      <c r="C172622" s="1" t="s">
        <v>60</v>
      </c>
      <c r="D172622" s="1" t="s">
        <v>61</v>
      </c>
    </row>
    <row r="172623" spans="1:4" x14ac:dyDescent="0.2">
      <c r="A172623" s="1">
        <v>221034</v>
      </c>
      <c r="B172623" s="1" t="s">
        <v>172228</v>
      </c>
      <c r="C172623" s="1" t="s">
        <v>60</v>
      </c>
      <c r="D172623" s="1" t="s">
        <v>61</v>
      </c>
    </row>
    <row r="172624" spans="1:4" x14ac:dyDescent="0.2">
      <c r="A172624" s="1">
        <v>221035</v>
      </c>
      <c r="B172624" s="1" t="s">
        <v>172229</v>
      </c>
      <c r="C172624" s="1" t="s">
        <v>60</v>
      </c>
      <c r="D172624" s="1" t="s">
        <v>61</v>
      </c>
    </row>
    <row r="172625" spans="1:4" x14ac:dyDescent="0.2">
      <c r="A172625" s="1">
        <v>221037</v>
      </c>
      <c r="B172625" s="1" t="s">
        <v>172230</v>
      </c>
      <c r="C172625" s="1" t="s">
        <v>60</v>
      </c>
    </row>
    <row r="172626" spans="1:4" x14ac:dyDescent="0.2">
      <c r="A172626" s="1">
        <v>221038</v>
      </c>
      <c r="B172626" s="1" t="s">
        <v>172231</v>
      </c>
      <c r="C172626" s="1" t="s">
        <v>60</v>
      </c>
    </row>
    <row r="172627" spans="1:4" x14ac:dyDescent="0.2">
      <c r="A172627" s="1">
        <v>221039</v>
      </c>
      <c r="B172627" s="1" t="s">
        <v>172232</v>
      </c>
      <c r="C172627" s="1" t="s">
        <v>60</v>
      </c>
    </row>
    <row r="172628" spans="1:4" x14ac:dyDescent="0.2">
      <c r="A172628" s="1">
        <v>221040</v>
      </c>
      <c r="B172628" s="1" t="s">
        <v>172233</v>
      </c>
      <c r="C172628" s="1" t="s">
        <v>60</v>
      </c>
    </row>
    <row r="172629" spans="1:4" x14ac:dyDescent="0.2">
      <c r="A172629" s="1">
        <v>221041</v>
      </c>
      <c r="B172629" s="1" t="s">
        <v>172234</v>
      </c>
      <c r="C172629" s="1" t="s">
        <v>60</v>
      </c>
    </row>
    <row r="172630" spans="1:4" x14ac:dyDescent="0.2">
      <c r="A172630" s="1">
        <v>221042</v>
      </c>
      <c r="B172630" s="1" t="s">
        <v>172235</v>
      </c>
      <c r="C172630" s="1" t="s">
        <v>60</v>
      </c>
    </row>
    <row r="172631" spans="1:4" x14ac:dyDescent="0.2">
      <c r="A172631" s="1">
        <v>221043</v>
      </c>
      <c r="B172631" s="1" t="s">
        <v>172236</v>
      </c>
      <c r="C172631" s="1" t="s">
        <v>60</v>
      </c>
    </row>
    <row r="172632" spans="1:4" x14ac:dyDescent="0.2">
      <c r="A172632" s="1">
        <v>221044</v>
      </c>
      <c r="B172632" s="1" t="s">
        <v>172237</v>
      </c>
      <c r="C172632" s="1" t="s">
        <v>60</v>
      </c>
    </row>
    <row r="172633" spans="1:4" x14ac:dyDescent="0.2">
      <c r="A172633" s="1">
        <v>221045</v>
      </c>
      <c r="B172633" s="1" t="s">
        <v>172238</v>
      </c>
      <c r="C172633" s="1" t="s">
        <v>60</v>
      </c>
    </row>
    <row r="172634" spans="1:4" x14ac:dyDescent="0.2">
      <c r="A172634" s="1">
        <v>221046</v>
      </c>
      <c r="B172634" s="1" t="s">
        <v>172239</v>
      </c>
      <c r="C172634" s="1" t="s">
        <v>60</v>
      </c>
    </row>
    <row r="172635" spans="1:4" x14ac:dyDescent="0.2">
      <c r="A172635" s="1">
        <v>221047</v>
      </c>
      <c r="B172635" s="1" t="s">
        <v>172240</v>
      </c>
      <c r="C172635" s="1" t="s">
        <v>60</v>
      </c>
      <c r="D172635" s="1" t="s">
        <v>61</v>
      </c>
    </row>
    <row r="172636" spans="1:4" x14ac:dyDescent="0.2">
      <c r="A172636" s="1">
        <v>221048</v>
      </c>
      <c r="B172636" s="1" t="s">
        <v>172241</v>
      </c>
      <c r="C172636" s="1" t="s">
        <v>60</v>
      </c>
      <c r="D172636" s="1" t="s">
        <v>61</v>
      </c>
    </row>
    <row r="172637" spans="1:4" x14ac:dyDescent="0.2">
      <c r="A172637" s="1">
        <v>221049</v>
      </c>
      <c r="B172637" s="1" t="s">
        <v>172242</v>
      </c>
      <c r="C172637" s="1" t="s">
        <v>60</v>
      </c>
      <c r="D172637" s="1" t="s">
        <v>61</v>
      </c>
    </row>
    <row r="172638" spans="1:4" x14ac:dyDescent="0.2">
      <c r="A172638" s="1">
        <v>221050</v>
      </c>
      <c r="B172638" s="1" t="s">
        <v>172243</v>
      </c>
      <c r="C172638" s="1" t="s">
        <v>60</v>
      </c>
      <c r="D172638" s="1" t="s">
        <v>61</v>
      </c>
    </row>
    <row r="172639" spans="1:4" x14ac:dyDescent="0.2">
      <c r="A172639" s="1">
        <v>221051</v>
      </c>
      <c r="B172639" s="1" t="s">
        <v>172244</v>
      </c>
      <c r="C172639" s="1" t="s">
        <v>60</v>
      </c>
      <c r="D172639" s="1" t="s">
        <v>61</v>
      </c>
    </row>
    <row r="172640" spans="1:4" x14ac:dyDescent="0.2">
      <c r="A172640" s="1">
        <v>221052</v>
      </c>
      <c r="B172640" s="1" t="s">
        <v>172245</v>
      </c>
      <c r="C172640" s="1" t="s">
        <v>60</v>
      </c>
      <c r="D172640" s="1" t="s">
        <v>61</v>
      </c>
    </row>
    <row r="172641" spans="1:4" x14ac:dyDescent="0.2">
      <c r="A172641" s="1">
        <v>221053</v>
      </c>
      <c r="B172641" s="1" t="s">
        <v>172246</v>
      </c>
      <c r="C172641" s="1" t="s">
        <v>60</v>
      </c>
      <c r="D172641" s="1" t="s">
        <v>61</v>
      </c>
    </row>
    <row r="172642" spans="1:4" x14ac:dyDescent="0.2">
      <c r="A172642" s="1">
        <v>221054</v>
      </c>
      <c r="B172642" s="1" t="s">
        <v>172247</v>
      </c>
      <c r="C172642" s="1" t="s">
        <v>60</v>
      </c>
    </row>
    <row r="172643" spans="1:4" x14ac:dyDescent="0.2">
      <c r="A172643" s="1">
        <v>221055</v>
      </c>
      <c r="B172643" s="1" t="s">
        <v>172248</v>
      </c>
      <c r="C172643" s="1" t="s">
        <v>60</v>
      </c>
    </row>
    <row r="172644" spans="1:4" x14ac:dyDescent="0.2">
      <c r="A172644" s="1">
        <v>221056</v>
      </c>
      <c r="B172644" s="1" t="s">
        <v>172249</v>
      </c>
      <c r="C172644" s="1" t="s">
        <v>60</v>
      </c>
    </row>
    <row r="172645" spans="1:4" x14ac:dyDescent="0.2">
      <c r="A172645" s="1">
        <v>221057</v>
      </c>
      <c r="B172645" s="1" t="s">
        <v>172250</v>
      </c>
      <c r="C172645" s="1" t="s">
        <v>60</v>
      </c>
    </row>
    <row r="172646" spans="1:4" x14ac:dyDescent="0.2">
      <c r="A172646" s="1">
        <v>221058</v>
      </c>
      <c r="B172646" s="1" t="s">
        <v>172251</v>
      </c>
      <c r="C172646" s="1" t="s">
        <v>60</v>
      </c>
    </row>
    <row r="172647" spans="1:4" x14ac:dyDescent="0.2">
      <c r="A172647" s="1">
        <v>221059</v>
      </c>
      <c r="B172647" s="1" t="s">
        <v>172252</v>
      </c>
      <c r="C172647" s="1" t="s">
        <v>60</v>
      </c>
    </row>
    <row r="172648" spans="1:4" x14ac:dyDescent="0.2">
      <c r="A172648" s="1">
        <v>221060</v>
      </c>
      <c r="B172648" s="1" t="s">
        <v>172253</v>
      </c>
      <c r="C172648" s="1" t="s">
        <v>60</v>
      </c>
    </row>
    <row r="172649" spans="1:4" x14ac:dyDescent="0.2">
      <c r="A172649" s="1">
        <v>221061</v>
      </c>
      <c r="B172649" s="1" t="s">
        <v>172254</v>
      </c>
      <c r="C172649" s="1" t="s">
        <v>60</v>
      </c>
    </row>
    <row r="172650" spans="1:4" x14ac:dyDescent="0.2">
      <c r="A172650" s="1">
        <v>221062</v>
      </c>
      <c r="B172650" s="1" t="s">
        <v>172255</v>
      </c>
      <c r="C172650" s="1" t="s">
        <v>60</v>
      </c>
    </row>
    <row r="172651" spans="1:4" x14ac:dyDescent="0.2">
      <c r="A172651" s="1">
        <v>221063</v>
      </c>
      <c r="B172651" s="1" t="s">
        <v>172256</v>
      </c>
      <c r="C172651" s="1" t="s">
        <v>60</v>
      </c>
    </row>
    <row r="172652" spans="1:4" x14ac:dyDescent="0.2">
      <c r="A172652" s="1">
        <v>221064</v>
      </c>
      <c r="B172652" s="1" t="s">
        <v>172257</v>
      </c>
      <c r="C172652" s="1" t="s">
        <v>5</v>
      </c>
    </row>
    <row r="172653" spans="1:4" x14ac:dyDescent="0.2">
      <c r="A172653" s="1">
        <v>221065</v>
      </c>
      <c r="B172653" s="1" t="s">
        <v>172258</v>
      </c>
      <c r="C172653" s="1" t="s">
        <v>5</v>
      </c>
    </row>
    <row r="172654" spans="1:4" x14ac:dyDescent="0.2">
      <c r="A172654" s="1">
        <v>221067</v>
      </c>
      <c r="B172654" s="1" t="s">
        <v>172259</v>
      </c>
      <c r="C172654" s="1" t="s">
        <v>5</v>
      </c>
    </row>
    <row r="172655" spans="1:4" x14ac:dyDescent="0.2">
      <c r="A172655" s="1">
        <v>221069</v>
      </c>
      <c r="B172655" s="1" t="s">
        <v>172260</v>
      </c>
      <c r="C172655" s="1" t="s">
        <v>5</v>
      </c>
    </row>
    <row r="172656" spans="1:4" x14ac:dyDescent="0.2">
      <c r="A172656" s="1">
        <v>221070</v>
      </c>
      <c r="B172656" s="1" t="s">
        <v>172261</v>
      </c>
      <c r="C172656" s="1" t="s">
        <v>5</v>
      </c>
    </row>
    <row r="172657" spans="1:3" x14ac:dyDescent="0.2">
      <c r="A172657" s="1">
        <v>221071</v>
      </c>
      <c r="B172657" s="1" t="s">
        <v>172262</v>
      </c>
      <c r="C172657" s="1" t="s">
        <v>5</v>
      </c>
    </row>
    <row r="172658" spans="1:3" x14ac:dyDescent="0.2">
      <c r="A172658" s="1">
        <v>221072</v>
      </c>
      <c r="B172658" s="1" t="s">
        <v>172263</v>
      </c>
      <c r="C172658" s="1" t="s">
        <v>5</v>
      </c>
    </row>
    <row r="172659" spans="1:3" x14ac:dyDescent="0.2">
      <c r="A172659" s="1">
        <v>221074</v>
      </c>
      <c r="B172659" s="1" t="s">
        <v>172264</v>
      </c>
      <c r="C172659" s="1" t="s">
        <v>5</v>
      </c>
    </row>
    <row r="172660" spans="1:3" x14ac:dyDescent="0.2">
      <c r="A172660" s="1">
        <v>221075</v>
      </c>
      <c r="B172660" s="1" t="s">
        <v>172265</v>
      </c>
      <c r="C172660" s="1" t="s">
        <v>60</v>
      </c>
    </row>
    <row r="172661" spans="1:3" x14ac:dyDescent="0.2">
      <c r="A172661" s="1">
        <v>221076</v>
      </c>
      <c r="B172661" s="1" t="s">
        <v>172266</v>
      </c>
      <c r="C172661" s="1" t="s">
        <v>5</v>
      </c>
    </row>
    <row r="172662" spans="1:3" x14ac:dyDescent="0.2">
      <c r="A172662" s="1">
        <v>221077</v>
      </c>
      <c r="B172662" s="1" t="s">
        <v>172267</v>
      </c>
      <c r="C172662" s="1" t="s">
        <v>5</v>
      </c>
    </row>
    <row r="172663" spans="1:3" x14ac:dyDescent="0.2">
      <c r="A172663" s="1">
        <v>221078</v>
      </c>
      <c r="B172663" s="1" t="s">
        <v>172268</v>
      </c>
      <c r="C172663" s="1" t="s">
        <v>60</v>
      </c>
    </row>
    <row r="172664" spans="1:3" x14ac:dyDescent="0.2">
      <c r="A172664" s="1">
        <v>221079</v>
      </c>
      <c r="B172664" s="1" t="s">
        <v>172269</v>
      </c>
      <c r="C172664" s="1" t="s">
        <v>5</v>
      </c>
    </row>
    <row r="172665" spans="1:3" x14ac:dyDescent="0.2">
      <c r="A172665" s="1">
        <v>221080</v>
      </c>
      <c r="B172665" s="1" t="s">
        <v>172270</v>
      </c>
      <c r="C172665" s="1" t="s">
        <v>5</v>
      </c>
    </row>
    <row r="172666" spans="1:3" x14ac:dyDescent="0.2">
      <c r="A172666" s="1">
        <v>221081</v>
      </c>
      <c r="B172666" s="1" t="s">
        <v>172271</v>
      </c>
      <c r="C172666" s="1" t="s">
        <v>5</v>
      </c>
    </row>
    <row r="172667" spans="1:3" x14ac:dyDescent="0.2">
      <c r="A172667" s="1">
        <v>221082</v>
      </c>
      <c r="B172667" s="1" t="s">
        <v>172272</v>
      </c>
      <c r="C172667" s="1" t="s">
        <v>60</v>
      </c>
    </row>
    <row r="172668" spans="1:3" x14ac:dyDescent="0.2">
      <c r="A172668" s="1">
        <v>221083</v>
      </c>
      <c r="B172668" s="1" t="s">
        <v>172273</v>
      </c>
      <c r="C172668" s="1" t="s">
        <v>60</v>
      </c>
    </row>
    <row r="172669" spans="1:3" x14ac:dyDescent="0.2">
      <c r="A172669" s="1">
        <v>221084</v>
      </c>
      <c r="B172669" s="1" t="s">
        <v>172274</v>
      </c>
      <c r="C172669" s="1" t="s">
        <v>5</v>
      </c>
    </row>
    <row r="172670" spans="1:3" x14ac:dyDescent="0.2">
      <c r="A172670" s="1">
        <v>221085</v>
      </c>
      <c r="B172670" s="1" t="s">
        <v>172275</v>
      </c>
      <c r="C172670" s="1" t="s">
        <v>5</v>
      </c>
    </row>
    <row r="172671" spans="1:3" x14ac:dyDescent="0.2">
      <c r="A172671" s="1">
        <v>221086</v>
      </c>
      <c r="B172671" s="1" t="s">
        <v>172276</v>
      </c>
      <c r="C172671" s="1" t="s">
        <v>5</v>
      </c>
    </row>
    <row r="172672" spans="1:3" x14ac:dyDescent="0.2">
      <c r="A172672" s="1">
        <v>221087</v>
      </c>
      <c r="B172672" s="1" t="s">
        <v>172277</v>
      </c>
      <c r="C172672" s="1" t="s">
        <v>60</v>
      </c>
    </row>
    <row r="172673" spans="1:3" x14ac:dyDescent="0.2">
      <c r="A172673" s="1">
        <v>221088</v>
      </c>
      <c r="B172673" s="1" t="s">
        <v>172278</v>
      </c>
      <c r="C172673" s="1" t="s">
        <v>60</v>
      </c>
    </row>
    <row r="172674" spans="1:3" x14ac:dyDescent="0.2">
      <c r="A172674" s="1">
        <v>221089</v>
      </c>
      <c r="B172674" s="1" t="s">
        <v>172279</v>
      </c>
      <c r="C172674" s="1" t="s">
        <v>5</v>
      </c>
    </row>
    <row r="172675" spans="1:3" x14ac:dyDescent="0.2">
      <c r="A172675" s="1">
        <v>221090</v>
      </c>
      <c r="B172675" s="1" t="s">
        <v>172280</v>
      </c>
      <c r="C172675" s="1" t="s">
        <v>5</v>
      </c>
    </row>
    <row r="172676" spans="1:3" x14ac:dyDescent="0.2">
      <c r="A172676" s="1">
        <v>221091</v>
      </c>
      <c r="B172676" s="1" t="s">
        <v>172281</v>
      </c>
      <c r="C172676" s="1" t="s">
        <v>5</v>
      </c>
    </row>
    <row r="172677" spans="1:3" x14ac:dyDescent="0.2">
      <c r="A172677" s="1">
        <v>221092</v>
      </c>
      <c r="B172677" s="1" t="s">
        <v>172282</v>
      </c>
      <c r="C172677" s="1" t="s">
        <v>60</v>
      </c>
    </row>
    <row r="172678" spans="1:3" x14ac:dyDescent="0.2">
      <c r="A172678" s="1">
        <v>221093</v>
      </c>
      <c r="B172678" s="1" t="s">
        <v>172283</v>
      </c>
      <c r="C172678" s="1" t="s">
        <v>60</v>
      </c>
    </row>
    <row r="172679" spans="1:3" x14ac:dyDescent="0.2">
      <c r="A172679" s="1">
        <v>221094</v>
      </c>
      <c r="B172679" s="1" t="s">
        <v>172284</v>
      </c>
      <c r="C172679" s="1" t="s">
        <v>5</v>
      </c>
    </row>
    <row r="172680" spans="1:3" x14ac:dyDescent="0.2">
      <c r="A172680" s="1">
        <v>221095</v>
      </c>
      <c r="B172680" s="1" t="s">
        <v>172285</v>
      </c>
      <c r="C172680" s="1" t="s">
        <v>5</v>
      </c>
    </row>
    <row r="172681" spans="1:3" x14ac:dyDescent="0.2">
      <c r="A172681" s="1">
        <v>221096</v>
      </c>
      <c r="B172681" s="1" t="s">
        <v>172286</v>
      </c>
      <c r="C172681" s="1" t="s">
        <v>5</v>
      </c>
    </row>
    <row r="172682" spans="1:3" x14ac:dyDescent="0.2">
      <c r="A172682" s="1">
        <v>221097</v>
      </c>
      <c r="B172682" s="1" t="s">
        <v>172287</v>
      </c>
      <c r="C172682" s="1" t="s">
        <v>60</v>
      </c>
    </row>
    <row r="172683" spans="1:3" x14ac:dyDescent="0.2">
      <c r="A172683" s="1">
        <v>221098</v>
      </c>
      <c r="B172683" s="1" t="s">
        <v>172288</v>
      </c>
      <c r="C172683" s="1" t="s">
        <v>60</v>
      </c>
    </row>
    <row r="172684" spans="1:3" x14ac:dyDescent="0.2">
      <c r="A172684" s="1">
        <v>221099</v>
      </c>
      <c r="B172684" s="1" t="s">
        <v>172289</v>
      </c>
      <c r="C172684" s="1" t="s">
        <v>5</v>
      </c>
    </row>
    <row r="172685" spans="1:3" x14ac:dyDescent="0.2">
      <c r="A172685" s="1">
        <v>221100</v>
      </c>
      <c r="B172685" s="1" t="s">
        <v>172290</v>
      </c>
      <c r="C172685" s="1" t="s">
        <v>5</v>
      </c>
    </row>
    <row r="172686" spans="1:3" x14ac:dyDescent="0.2">
      <c r="A172686" s="1">
        <v>221101</v>
      </c>
      <c r="B172686" s="1" t="s">
        <v>172291</v>
      </c>
      <c r="C172686" s="1" t="s">
        <v>60</v>
      </c>
    </row>
    <row r="172687" spans="1:3" x14ac:dyDescent="0.2">
      <c r="A172687" s="1">
        <v>221102</v>
      </c>
      <c r="B172687" s="1" t="s">
        <v>172292</v>
      </c>
      <c r="C172687" s="1" t="s">
        <v>5</v>
      </c>
    </row>
    <row r="172688" spans="1:3" x14ac:dyDescent="0.2">
      <c r="A172688" s="1">
        <v>221104</v>
      </c>
      <c r="B172688" s="1" t="s">
        <v>172293</v>
      </c>
      <c r="C172688" s="1" t="s">
        <v>60</v>
      </c>
    </row>
    <row r="172689" spans="1:3" x14ac:dyDescent="0.2">
      <c r="A172689" s="1">
        <v>221105</v>
      </c>
      <c r="B172689" s="1" t="s">
        <v>172294</v>
      </c>
      <c r="C172689" s="1" t="s">
        <v>60</v>
      </c>
    </row>
    <row r="172690" spans="1:3" x14ac:dyDescent="0.2">
      <c r="A172690" s="1">
        <v>221106</v>
      </c>
      <c r="B172690" s="1" t="s">
        <v>172295</v>
      </c>
      <c r="C172690" s="1" t="s">
        <v>5</v>
      </c>
    </row>
    <row r="172691" spans="1:3" x14ac:dyDescent="0.2">
      <c r="A172691" s="1">
        <v>221108</v>
      </c>
      <c r="B172691" s="1" t="s">
        <v>172296</v>
      </c>
      <c r="C172691" s="1" t="s">
        <v>60</v>
      </c>
    </row>
    <row r="172692" spans="1:3" x14ac:dyDescent="0.2">
      <c r="A172692" s="1">
        <v>221109</v>
      </c>
      <c r="B172692" s="1" t="s">
        <v>172297</v>
      </c>
      <c r="C172692" s="1" t="s">
        <v>60</v>
      </c>
    </row>
    <row r="172693" spans="1:3" x14ac:dyDescent="0.2">
      <c r="A172693" s="1">
        <v>221110</v>
      </c>
      <c r="B172693" s="1" t="s">
        <v>172298</v>
      </c>
      <c r="C172693" s="1" t="s">
        <v>60</v>
      </c>
    </row>
    <row r="172694" spans="1:3" x14ac:dyDescent="0.2">
      <c r="A172694" s="1">
        <v>221111</v>
      </c>
      <c r="B172694" s="1" t="s">
        <v>172299</v>
      </c>
      <c r="C172694" s="1" t="s">
        <v>60</v>
      </c>
    </row>
    <row r="172695" spans="1:3" x14ac:dyDescent="0.2">
      <c r="A172695" s="1">
        <v>221113</v>
      </c>
      <c r="B172695" s="1" t="s">
        <v>172300</v>
      </c>
      <c r="C172695" s="1" t="s">
        <v>60</v>
      </c>
    </row>
    <row r="172696" spans="1:3" x14ac:dyDescent="0.2">
      <c r="A172696" s="1">
        <v>221114</v>
      </c>
      <c r="B172696" s="1" t="s">
        <v>172301</v>
      </c>
      <c r="C172696" s="1" t="s">
        <v>60</v>
      </c>
    </row>
    <row r="172697" spans="1:3" x14ac:dyDescent="0.2">
      <c r="A172697" s="1">
        <v>221115</v>
      </c>
      <c r="B172697" s="1" t="s">
        <v>172302</v>
      </c>
      <c r="C172697" s="1" t="s">
        <v>60</v>
      </c>
    </row>
    <row r="172698" spans="1:3" x14ac:dyDescent="0.2">
      <c r="A172698" s="1">
        <v>221116</v>
      </c>
      <c r="B172698" s="1" t="s">
        <v>172303</v>
      </c>
      <c r="C172698" s="1" t="s">
        <v>60</v>
      </c>
    </row>
    <row r="172699" spans="1:3" x14ac:dyDescent="0.2">
      <c r="A172699" s="1">
        <v>221118</v>
      </c>
      <c r="B172699" s="1" t="s">
        <v>172304</v>
      </c>
      <c r="C172699" s="1" t="s">
        <v>60</v>
      </c>
    </row>
    <row r="172700" spans="1:3" x14ac:dyDescent="0.2">
      <c r="A172700" s="1">
        <v>221119</v>
      </c>
      <c r="B172700" s="1" t="s">
        <v>172305</v>
      </c>
      <c r="C172700" s="1" t="s">
        <v>60</v>
      </c>
    </row>
    <row r="172701" spans="1:3" x14ac:dyDescent="0.2">
      <c r="A172701" s="1">
        <v>221120</v>
      </c>
      <c r="B172701" s="1" t="s">
        <v>172306</v>
      </c>
      <c r="C172701" s="1" t="s">
        <v>60</v>
      </c>
    </row>
    <row r="172702" spans="1:3" x14ac:dyDescent="0.2">
      <c r="A172702" s="1">
        <v>221121</v>
      </c>
      <c r="B172702" s="1" t="s">
        <v>172307</v>
      </c>
      <c r="C172702" s="1" t="s">
        <v>60</v>
      </c>
    </row>
    <row r="172703" spans="1:3" x14ac:dyDescent="0.2">
      <c r="A172703" s="1">
        <v>221122</v>
      </c>
      <c r="B172703" s="1" t="s">
        <v>172308</v>
      </c>
      <c r="C172703" s="1" t="s">
        <v>60</v>
      </c>
    </row>
    <row r="172704" spans="1:3" x14ac:dyDescent="0.2">
      <c r="A172704" s="1">
        <v>221124</v>
      </c>
      <c r="B172704" s="1" t="s">
        <v>172309</v>
      </c>
      <c r="C172704" s="1" t="s">
        <v>5</v>
      </c>
    </row>
    <row r="172705" spans="1:3" x14ac:dyDescent="0.2">
      <c r="A172705" s="1">
        <v>221126</v>
      </c>
      <c r="B172705" s="1" t="s">
        <v>172310</v>
      </c>
      <c r="C172705" s="1" t="s">
        <v>5</v>
      </c>
    </row>
    <row r="172706" spans="1:3" x14ac:dyDescent="0.2">
      <c r="A172706" s="1">
        <v>221127</v>
      </c>
      <c r="B172706" s="1" t="s">
        <v>172311</v>
      </c>
      <c r="C172706" s="1" t="s">
        <v>60</v>
      </c>
    </row>
    <row r="172707" spans="1:3" x14ac:dyDescent="0.2">
      <c r="A172707" s="1">
        <v>221129</v>
      </c>
      <c r="B172707" s="1" t="s">
        <v>172312</v>
      </c>
      <c r="C172707" s="1" t="s">
        <v>5</v>
      </c>
    </row>
    <row r="172708" spans="1:3" x14ac:dyDescent="0.2">
      <c r="A172708" s="1">
        <v>221130</v>
      </c>
      <c r="B172708" s="1" t="s">
        <v>172313</v>
      </c>
      <c r="C172708" s="1" t="s">
        <v>60</v>
      </c>
    </row>
    <row r="172709" spans="1:3" x14ac:dyDescent="0.2">
      <c r="A172709" s="1">
        <v>221131</v>
      </c>
      <c r="B172709" s="1" t="s">
        <v>172314</v>
      </c>
      <c r="C172709" s="1" t="s">
        <v>60</v>
      </c>
    </row>
    <row r="172710" spans="1:3" x14ac:dyDescent="0.2">
      <c r="A172710" s="1">
        <v>221132</v>
      </c>
      <c r="B172710" s="1" t="s">
        <v>172315</v>
      </c>
      <c r="C172710" s="1" t="s">
        <v>5</v>
      </c>
    </row>
    <row r="172711" spans="1:3" x14ac:dyDescent="0.2">
      <c r="A172711" s="1">
        <v>221133</v>
      </c>
      <c r="B172711" s="1" t="s">
        <v>172316</v>
      </c>
      <c r="C172711" s="1" t="s">
        <v>60</v>
      </c>
    </row>
    <row r="172712" spans="1:3" x14ac:dyDescent="0.2">
      <c r="A172712" s="1">
        <v>221134</v>
      </c>
      <c r="B172712" s="1" t="s">
        <v>172317</v>
      </c>
      <c r="C172712" s="1" t="s">
        <v>60</v>
      </c>
    </row>
    <row r="172713" spans="1:3" x14ac:dyDescent="0.2">
      <c r="A172713" s="1">
        <v>221135</v>
      </c>
      <c r="B172713" s="1" t="s">
        <v>172318</v>
      </c>
      <c r="C172713" s="1" t="s">
        <v>60</v>
      </c>
    </row>
    <row r="172714" spans="1:3" x14ac:dyDescent="0.2">
      <c r="A172714" s="1">
        <v>221136</v>
      </c>
      <c r="B172714" s="1" t="s">
        <v>172319</v>
      </c>
      <c r="C172714" s="1" t="s">
        <v>60</v>
      </c>
    </row>
    <row r="172715" spans="1:3" x14ac:dyDescent="0.2">
      <c r="A172715" s="1">
        <v>221137</v>
      </c>
      <c r="B172715" s="1" t="s">
        <v>172320</v>
      </c>
      <c r="C172715" s="1" t="s">
        <v>60</v>
      </c>
    </row>
    <row r="172716" spans="1:3" x14ac:dyDescent="0.2">
      <c r="A172716" s="1">
        <v>221139</v>
      </c>
      <c r="B172716" s="1" t="s">
        <v>172321</v>
      </c>
      <c r="C172716" s="1" t="s">
        <v>5</v>
      </c>
    </row>
    <row r="172717" spans="1:3" x14ac:dyDescent="0.2">
      <c r="A172717" s="1">
        <v>221141</v>
      </c>
      <c r="B172717" s="1" t="s">
        <v>172322</v>
      </c>
      <c r="C172717" s="1" t="s">
        <v>5</v>
      </c>
    </row>
    <row r="172718" spans="1:3" x14ac:dyDescent="0.2">
      <c r="A172718" s="1">
        <v>221142</v>
      </c>
      <c r="B172718" s="1" t="s">
        <v>172323</v>
      </c>
      <c r="C172718" s="1" t="s">
        <v>5</v>
      </c>
    </row>
    <row r="172719" spans="1:3" x14ac:dyDescent="0.2">
      <c r="A172719" s="1">
        <v>221143</v>
      </c>
      <c r="B172719" s="1" t="s">
        <v>172324</v>
      </c>
      <c r="C172719" s="1" t="s">
        <v>5</v>
      </c>
    </row>
    <row r="172720" spans="1:3" x14ac:dyDescent="0.2">
      <c r="A172720" s="1">
        <v>221144</v>
      </c>
      <c r="B172720" s="1" t="s">
        <v>172325</v>
      </c>
      <c r="C172720" s="1" t="s">
        <v>5</v>
      </c>
    </row>
    <row r="172721" spans="1:4" x14ac:dyDescent="0.2">
      <c r="A172721" s="1">
        <v>221145</v>
      </c>
      <c r="B172721" s="1" t="s">
        <v>172326</v>
      </c>
      <c r="C172721" s="1" t="s">
        <v>60</v>
      </c>
    </row>
    <row r="172722" spans="1:4" x14ac:dyDescent="0.2">
      <c r="A172722" s="1">
        <v>221146</v>
      </c>
      <c r="B172722" s="1" t="s">
        <v>172327</v>
      </c>
      <c r="C172722" s="1" t="s">
        <v>60</v>
      </c>
    </row>
    <row r="172723" spans="1:4" x14ac:dyDescent="0.2">
      <c r="A172723" s="1">
        <v>221148</v>
      </c>
      <c r="B172723" s="1" t="s">
        <v>172328</v>
      </c>
      <c r="C172723" s="1" t="s">
        <v>5</v>
      </c>
    </row>
    <row r="172724" spans="1:4" x14ac:dyDescent="0.2">
      <c r="A172724" s="1">
        <v>221149</v>
      </c>
      <c r="B172724" s="1" t="s">
        <v>172329</v>
      </c>
      <c r="C172724" s="1" t="s">
        <v>60</v>
      </c>
    </row>
    <row r="172725" spans="1:4" x14ac:dyDescent="0.2">
      <c r="A172725" s="1">
        <v>221150</v>
      </c>
      <c r="B172725" s="1" t="s">
        <v>172330</v>
      </c>
      <c r="C172725" s="1" t="s">
        <v>5</v>
      </c>
    </row>
    <row r="172726" spans="1:4" x14ac:dyDescent="0.2">
      <c r="A172726" s="1">
        <v>221151</v>
      </c>
      <c r="B172726" s="1" t="s">
        <v>172331</v>
      </c>
      <c r="C172726" s="1" t="s">
        <v>5</v>
      </c>
    </row>
    <row r="172727" spans="1:4" x14ac:dyDescent="0.2">
      <c r="A172727" s="1">
        <v>221153</v>
      </c>
      <c r="B172727" s="1" t="s">
        <v>172332</v>
      </c>
      <c r="C172727" s="1" t="s">
        <v>60</v>
      </c>
      <c r="D172727" s="1" t="s">
        <v>61</v>
      </c>
    </row>
    <row r="172728" spans="1:4" x14ac:dyDescent="0.2">
      <c r="A172728" s="1">
        <v>221156</v>
      </c>
      <c r="B172728" s="1" t="s">
        <v>172333</v>
      </c>
      <c r="C172728" s="1" t="s">
        <v>5</v>
      </c>
    </row>
    <row r="172729" spans="1:4" x14ac:dyDescent="0.2">
      <c r="A172729" s="1">
        <v>221158</v>
      </c>
      <c r="B172729" s="1" t="s">
        <v>172334</v>
      </c>
      <c r="C172729" s="1" t="s">
        <v>5</v>
      </c>
    </row>
    <row r="172730" spans="1:4" x14ac:dyDescent="0.2">
      <c r="A172730" s="1">
        <v>221159</v>
      </c>
      <c r="B172730" s="1" t="s">
        <v>172335</v>
      </c>
      <c r="C172730" s="1" t="s">
        <v>5</v>
      </c>
    </row>
    <row r="172731" spans="1:4" x14ac:dyDescent="0.2">
      <c r="A172731" s="1">
        <v>221169</v>
      </c>
      <c r="B172731" s="1" t="s">
        <v>172336</v>
      </c>
      <c r="C172731" s="1" t="s">
        <v>5</v>
      </c>
    </row>
    <row r="172732" spans="1:4" x14ac:dyDescent="0.2">
      <c r="A172732" s="1">
        <v>221171</v>
      </c>
      <c r="B172732" s="1" t="s">
        <v>172337</v>
      </c>
      <c r="C172732" s="1" t="s">
        <v>5</v>
      </c>
    </row>
    <row r="172733" spans="1:4" x14ac:dyDescent="0.2">
      <c r="A172733" s="1">
        <v>221174</v>
      </c>
      <c r="B172733" s="1" t="s">
        <v>172338</v>
      </c>
      <c r="C172733" s="1" t="s">
        <v>5</v>
      </c>
    </row>
    <row r="172734" spans="1:4" x14ac:dyDescent="0.2">
      <c r="A172734" s="1">
        <v>221175</v>
      </c>
      <c r="B172734" s="1" t="s">
        <v>172339</v>
      </c>
      <c r="C172734" s="1" t="s">
        <v>5</v>
      </c>
    </row>
    <row r="172735" spans="1:4" x14ac:dyDescent="0.2">
      <c r="A172735" s="1">
        <v>221176</v>
      </c>
      <c r="B172735" s="1" t="s">
        <v>172340</v>
      </c>
      <c r="C172735" s="1" t="s">
        <v>5</v>
      </c>
    </row>
    <row r="172736" spans="1:4" x14ac:dyDescent="0.2">
      <c r="A172736" s="1">
        <v>221177</v>
      </c>
      <c r="B172736" s="1" t="s">
        <v>172341</v>
      </c>
      <c r="C172736" s="1" t="s">
        <v>5</v>
      </c>
    </row>
    <row r="172737" spans="1:3" x14ac:dyDescent="0.2">
      <c r="A172737" s="1">
        <v>221178</v>
      </c>
      <c r="B172737" s="1" t="s">
        <v>172342</v>
      </c>
      <c r="C172737" s="1" t="s">
        <v>5</v>
      </c>
    </row>
    <row r="172738" spans="1:3" x14ac:dyDescent="0.2">
      <c r="A172738" s="1">
        <v>221179</v>
      </c>
      <c r="B172738" s="1" t="s">
        <v>172343</v>
      </c>
      <c r="C172738" s="1" t="s">
        <v>5</v>
      </c>
    </row>
    <row r="172739" spans="1:3" x14ac:dyDescent="0.2">
      <c r="A172739" s="1">
        <v>221182</v>
      </c>
      <c r="B172739" s="1" t="s">
        <v>172344</v>
      </c>
      <c r="C172739" s="1" t="s">
        <v>5</v>
      </c>
    </row>
    <row r="172740" spans="1:3" x14ac:dyDescent="0.2">
      <c r="A172740" s="1">
        <v>221184</v>
      </c>
      <c r="B172740" s="1" t="s">
        <v>172345</v>
      </c>
      <c r="C172740" s="1" t="s">
        <v>5</v>
      </c>
    </row>
    <row r="172741" spans="1:3" x14ac:dyDescent="0.2">
      <c r="A172741" s="1">
        <v>221188</v>
      </c>
      <c r="B172741" s="1" t="s">
        <v>172346</v>
      </c>
      <c r="C172741" s="1" t="s">
        <v>5</v>
      </c>
    </row>
    <row r="172742" spans="1:3" x14ac:dyDescent="0.2">
      <c r="A172742" s="1">
        <v>221189</v>
      </c>
      <c r="B172742" s="1" t="s">
        <v>172347</v>
      </c>
      <c r="C172742" s="1" t="s">
        <v>5</v>
      </c>
    </row>
    <row r="172743" spans="1:3" x14ac:dyDescent="0.2">
      <c r="A172743" s="1">
        <v>221193</v>
      </c>
      <c r="B172743" s="1" t="s">
        <v>172348</v>
      </c>
      <c r="C172743" s="1" t="s">
        <v>5</v>
      </c>
    </row>
    <row r="172744" spans="1:3" x14ac:dyDescent="0.2">
      <c r="A172744" s="1">
        <v>221194</v>
      </c>
      <c r="B172744" s="1" t="s">
        <v>172349</v>
      </c>
      <c r="C172744" s="1" t="s">
        <v>5</v>
      </c>
    </row>
    <row r="172745" spans="1:3" x14ac:dyDescent="0.2">
      <c r="A172745" s="1">
        <v>221196</v>
      </c>
      <c r="B172745" s="1" t="s">
        <v>172350</v>
      </c>
      <c r="C172745" s="1" t="s">
        <v>5</v>
      </c>
    </row>
    <row r="172746" spans="1:3" x14ac:dyDescent="0.2">
      <c r="A172746" s="1">
        <v>221199</v>
      </c>
      <c r="B172746" s="1" t="s">
        <v>172351</v>
      </c>
      <c r="C172746" s="1" t="s">
        <v>5</v>
      </c>
    </row>
    <row r="172747" spans="1:3" x14ac:dyDescent="0.2">
      <c r="A172747" s="1">
        <v>221203</v>
      </c>
      <c r="B172747" s="1" t="s">
        <v>172352</v>
      </c>
      <c r="C172747" s="1" t="s">
        <v>5</v>
      </c>
    </row>
    <row r="172748" spans="1:3" x14ac:dyDescent="0.2">
      <c r="A172748" s="1">
        <v>221204</v>
      </c>
      <c r="B172748" s="1" t="s">
        <v>172353</v>
      </c>
      <c r="C172748" s="1" t="s">
        <v>5</v>
      </c>
    </row>
    <row r="172749" spans="1:3" x14ac:dyDescent="0.2">
      <c r="A172749" s="1">
        <v>221206</v>
      </c>
      <c r="B172749" s="1" t="s">
        <v>172354</v>
      </c>
      <c r="C172749" s="1" t="s">
        <v>60</v>
      </c>
    </row>
    <row r="172750" spans="1:3" x14ac:dyDescent="0.2">
      <c r="A172750" s="1">
        <v>221208</v>
      </c>
      <c r="B172750" s="1" t="s">
        <v>172355</v>
      </c>
      <c r="C172750" s="1" t="s">
        <v>5</v>
      </c>
    </row>
    <row r="172751" spans="1:3" x14ac:dyDescent="0.2">
      <c r="A172751" s="1">
        <v>221216</v>
      </c>
      <c r="B172751" s="1" t="s">
        <v>172356</v>
      </c>
      <c r="C172751" s="1" t="s">
        <v>5</v>
      </c>
    </row>
    <row r="172752" spans="1:3" x14ac:dyDescent="0.2">
      <c r="A172752" s="1">
        <v>221226</v>
      </c>
      <c r="B172752" s="1" t="s">
        <v>172357</v>
      </c>
      <c r="C172752" s="1" t="s">
        <v>5</v>
      </c>
    </row>
    <row r="172753" spans="1:4" x14ac:dyDescent="0.2">
      <c r="A172753" s="1">
        <v>221228</v>
      </c>
      <c r="B172753" s="1" t="s">
        <v>172358</v>
      </c>
      <c r="C172753" s="1" t="s">
        <v>5</v>
      </c>
    </row>
    <row r="172754" spans="1:4" x14ac:dyDescent="0.2">
      <c r="A172754" s="1">
        <v>221231</v>
      </c>
      <c r="B172754" s="1" t="s">
        <v>172359</v>
      </c>
      <c r="C172754" s="1" t="s">
        <v>60</v>
      </c>
      <c r="D172754" s="1" t="s">
        <v>61</v>
      </c>
    </row>
    <row r="172755" spans="1:4" x14ac:dyDescent="0.2">
      <c r="A172755" s="1">
        <v>221232</v>
      </c>
      <c r="B172755" s="1" t="s">
        <v>172360</v>
      </c>
      <c r="C172755" s="1" t="s">
        <v>5</v>
      </c>
    </row>
    <row r="172756" spans="1:4" x14ac:dyDescent="0.2">
      <c r="A172756" s="1">
        <v>221233</v>
      </c>
      <c r="B172756" s="1" t="s">
        <v>172361</v>
      </c>
      <c r="C172756" s="1" t="s">
        <v>5</v>
      </c>
    </row>
    <row r="172757" spans="1:4" x14ac:dyDescent="0.2">
      <c r="A172757" s="1">
        <v>221234</v>
      </c>
      <c r="B172757" s="1" t="s">
        <v>172362</v>
      </c>
      <c r="C172757" s="1" t="s">
        <v>5</v>
      </c>
    </row>
    <row r="172758" spans="1:4" x14ac:dyDescent="0.2">
      <c r="A172758" s="1">
        <v>221239</v>
      </c>
      <c r="B172758" s="1" t="s">
        <v>172363</v>
      </c>
      <c r="C172758" s="1" t="s">
        <v>5</v>
      </c>
    </row>
    <row r="172759" spans="1:4" x14ac:dyDescent="0.2">
      <c r="A172759" s="1">
        <v>221240</v>
      </c>
      <c r="B172759" s="1" t="s">
        <v>172364</v>
      </c>
      <c r="C172759" s="1" t="s">
        <v>5</v>
      </c>
    </row>
    <row r="172760" spans="1:4" x14ac:dyDescent="0.2">
      <c r="A172760" s="1">
        <v>221241</v>
      </c>
      <c r="B172760" s="1" t="s">
        <v>172365</v>
      </c>
      <c r="C172760" s="1" t="s">
        <v>5</v>
      </c>
    </row>
    <row r="172761" spans="1:4" x14ac:dyDescent="0.2">
      <c r="A172761" s="1">
        <v>221242</v>
      </c>
      <c r="B172761" s="1" t="s">
        <v>172366</v>
      </c>
      <c r="C172761" s="1" t="s">
        <v>5</v>
      </c>
    </row>
    <row r="172762" spans="1:4" x14ac:dyDescent="0.2">
      <c r="A172762" s="1">
        <v>221243</v>
      </c>
      <c r="B172762" s="1" t="s">
        <v>172367</v>
      </c>
      <c r="C172762" s="1" t="s">
        <v>5</v>
      </c>
    </row>
    <row r="172763" spans="1:4" x14ac:dyDescent="0.2">
      <c r="A172763" s="1">
        <v>221246</v>
      </c>
      <c r="B172763" s="1" t="s">
        <v>172368</v>
      </c>
      <c r="C172763" s="1" t="s">
        <v>5</v>
      </c>
    </row>
    <row r="172764" spans="1:4" x14ac:dyDescent="0.2">
      <c r="A172764" s="1">
        <v>221251</v>
      </c>
      <c r="B172764" s="1" t="s">
        <v>172369</v>
      </c>
      <c r="C172764" s="1" t="s">
        <v>5</v>
      </c>
    </row>
    <row r="172765" spans="1:4" x14ac:dyDescent="0.2">
      <c r="A172765" s="1">
        <v>221252</v>
      </c>
      <c r="B172765" s="1" t="s">
        <v>172370</v>
      </c>
      <c r="C172765" s="1" t="s">
        <v>5</v>
      </c>
    </row>
    <row r="172766" spans="1:4" x14ac:dyDescent="0.2">
      <c r="A172766" s="1">
        <v>221257</v>
      </c>
      <c r="B172766" s="1" t="s">
        <v>172371</v>
      </c>
      <c r="C172766" s="1" t="s">
        <v>5</v>
      </c>
    </row>
    <row r="172767" spans="1:4" x14ac:dyDescent="0.2">
      <c r="A172767" s="1">
        <v>221258</v>
      </c>
      <c r="B172767" s="1" t="s">
        <v>172372</v>
      </c>
      <c r="C172767" s="1" t="s">
        <v>5</v>
      </c>
    </row>
    <row r="172768" spans="1:4" x14ac:dyDescent="0.2">
      <c r="A172768" s="1">
        <v>221261</v>
      </c>
      <c r="B172768" s="1" t="s">
        <v>172373</v>
      </c>
      <c r="C172768" s="1" t="s">
        <v>5</v>
      </c>
    </row>
    <row r="172769" spans="1:4" x14ac:dyDescent="0.2">
      <c r="A172769" s="1">
        <v>221262</v>
      </c>
      <c r="B172769" s="1" t="s">
        <v>172374</v>
      </c>
      <c r="C172769" s="1" t="s">
        <v>60</v>
      </c>
      <c r="D172769" s="1" t="s">
        <v>61</v>
      </c>
    </row>
    <row r="172770" spans="1:4" x14ac:dyDescent="0.2">
      <c r="A172770" s="1">
        <v>221263</v>
      </c>
      <c r="B172770" s="1" t="s">
        <v>172375</v>
      </c>
      <c r="C172770" s="1" t="s">
        <v>5</v>
      </c>
    </row>
    <row r="172771" spans="1:4" x14ac:dyDescent="0.2">
      <c r="A172771" s="1">
        <v>221265</v>
      </c>
      <c r="B172771" s="1" t="s">
        <v>172376</v>
      </c>
      <c r="C172771" s="1" t="s">
        <v>5</v>
      </c>
    </row>
    <row r="172772" spans="1:4" x14ac:dyDescent="0.2">
      <c r="A172772" s="1">
        <v>221267</v>
      </c>
      <c r="B172772" s="1" t="s">
        <v>172377</v>
      </c>
      <c r="C172772" s="1" t="s">
        <v>5</v>
      </c>
    </row>
    <row r="172773" spans="1:4" x14ac:dyDescent="0.2">
      <c r="A172773" s="1">
        <v>221270</v>
      </c>
      <c r="B172773" s="1" t="s">
        <v>172378</v>
      </c>
      <c r="C172773" s="1" t="s">
        <v>5</v>
      </c>
    </row>
    <row r="172774" spans="1:4" x14ac:dyDescent="0.2">
      <c r="A172774" s="1">
        <v>221273</v>
      </c>
      <c r="B172774" s="1" t="s">
        <v>172379</v>
      </c>
      <c r="C172774" s="1" t="s">
        <v>5</v>
      </c>
    </row>
    <row r="172775" spans="1:4" x14ac:dyDescent="0.2">
      <c r="A172775" s="1">
        <v>221276</v>
      </c>
      <c r="B172775" s="1" t="s">
        <v>172380</v>
      </c>
      <c r="C172775" s="1" t="s">
        <v>5</v>
      </c>
    </row>
    <row r="172776" spans="1:4" x14ac:dyDescent="0.2">
      <c r="A172776" s="1">
        <v>221277</v>
      </c>
      <c r="B172776" s="1" t="s">
        <v>172381</v>
      </c>
      <c r="C172776" s="1" t="s">
        <v>5</v>
      </c>
    </row>
    <row r="172777" spans="1:4" x14ac:dyDescent="0.2">
      <c r="A172777" s="1">
        <v>221279</v>
      </c>
      <c r="B172777" s="1" t="s">
        <v>172382</v>
      </c>
      <c r="C172777" s="1" t="s">
        <v>5</v>
      </c>
    </row>
    <row r="172778" spans="1:4" x14ac:dyDescent="0.2">
      <c r="A172778" s="1">
        <v>221281</v>
      </c>
      <c r="B172778" s="1" t="s">
        <v>172383</v>
      </c>
      <c r="C172778" s="1" t="s">
        <v>5</v>
      </c>
    </row>
    <row r="172779" spans="1:4" x14ac:dyDescent="0.2">
      <c r="A172779" s="1">
        <v>221282</v>
      </c>
      <c r="B172779" s="1" t="s">
        <v>172384</v>
      </c>
      <c r="C172779" s="1" t="s">
        <v>5</v>
      </c>
    </row>
    <row r="172780" spans="1:4" x14ac:dyDescent="0.2">
      <c r="A172780" s="1">
        <v>221294</v>
      </c>
      <c r="B172780" s="1" t="s">
        <v>172385</v>
      </c>
      <c r="C172780" s="1" t="s">
        <v>5</v>
      </c>
    </row>
    <row r="172781" spans="1:4" x14ac:dyDescent="0.2">
      <c r="A172781" s="1">
        <v>221296</v>
      </c>
      <c r="B172781" s="1" t="s">
        <v>172386</v>
      </c>
      <c r="C172781" s="1" t="s">
        <v>5</v>
      </c>
    </row>
    <row r="172782" spans="1:4" x14ac:dyDescent="0.2">
      <c r="A172782" s="1">
        <v>221297</v>
      </c>
      <c r="B172782" s="1" t="s">
        <v>172387</v>
      </c>
      <c r="C172782" s="1" t="s">
        <v>5</v>
      </c>
    </row>
    <row r="172783" spans="1:4" x14ac:dyDescent="0.2">
      <c r="A172783" s="1">
        <v>221298</v>
      </c>
      <c r="B172783" s="1" t="s">
        <v>172388</v>
      </c>
      <c r="C172783" s="1" t="s">
        <v>5</v>
      </c>
    </row>
    <row r="172784" spans="1:4" x14ac:dyDescent="0.2">
      <c r="A172784" s="1">
        <v>221300</v>
      </c>
      <c r="B172784" s="1" t="s">
        <v>172389</v>
      </c>
      <c r="C172784" s="1" t="s">
        <v>5</v>
      </c>
    </row>
    <row r="172785" spans="1:4" x14ac:dyDescent="0.2">
      <c r="A172785" s="1">
        <v>221303</v>
      </c>
      <c r="B172785" s="1" t="s">
        <v>172390</v>
      </c>
      <c r="C172785" s="1" t="s">
        <v>5</v>
      </c>
    </row>
    <row r="172786" spans="1:4" x14ac:dyDescent="0.2">
      <c r="A172786" s="1">
        <v>221305</v>
      </c>
      <c r="B172786" s="1" t="s">
        <v>172391</v>
      </c>
      <c r="C172786" s="1" t="s">
        <v>5</v>
      </c>
    </row>
    <row r="172787" spans="1:4" x14ac:dyDescent="0.2">
      <c r="A172787" s="1">
        <v>221306</v>
      </c>
      <c r="B172787" s="1" t="s">
        <v>172392</v>
      </c>
      <c r="C172787" s="1" t="s">
        <v>5</v>
      </c>
    </row>
    <row r="172788" spans="1:4" x14ac:dyDescent="0.2">
      <c r="A172788" s="1">
        <v>221307</v>
      </c>
      <c r="B172788" s="1" t="s">
        <v>172393</v>
      </c>
      <c r="C172788" s="1" t="s">
        <v>5</v>
      </c>
    </row>
    <row r="172789" spans="1:4" x14ac:dyDescent="0.2">
      <c r="A172789" s="1">
        <v>221308</v>
      </c>
      <c r="B172789" s="1" t="s">
        <v>172394</v>
      </c>
      <c r="C172789" s="1" t="s">
        <v>5</v>
      </c>
    </row>
    <row r="172790" spans="1:4" x14ac:dyDescent="0.2">
      <c r="A172790" s="1">
        <v>221310</v>
      </c>
      <c r="B172790" s="1" t="s">
        <v>172395</v>
      </c>
      <c r="C172790" s="1" t="s">
        <v>5</v>
      </c>
    </row>
    <row r="172791" spans="1:4" x14ac:dyDescent="0.2">
      <c r="A172791" s="1">
        <v>221311</v>
      </c>
      <c r="B172791" s="1" t="s">
        <v>172396</v>
      </c>
      <c r="C172791" s="1" t="s">
        <v>5</v>
      </c>
    </row>
    <row r="172792" spans="1:4" x14ac:dyDescent="0.2">
      <c r="A172792" s="1">
        <v>221313</v>
      </c>
      <c r="B172792" s="1" t="s">
        <v>172397</v>
      </c>
      <c r="C172792" s="1" t="s">
        <v>5</v>
      </c>
    </row>
    <row r="172793" spans="1:4" x14ac:dyDescent="0.2">
      <c r="A172793" s="1">
        <v>221314</v>
      </c>
      <c r="B172793" s="1" t="s">
        <v>172398</v>
      </c>
      <c r="C172793" s="1" t="s">
        <v>60</v>
      </c>
      <c r="D172793" s="1" t="s">
        <v>61</v>
      </c>
    </row>
    <row r="172794" spans="1:4" x14ac:dyDescent="0.2">
      <c r="A172794" s="1">
        <v>221317</v>
      </c>
      <c r="B172794" s="1" t="s">
        <v>172399</v>
      </c>
      <c r="C172794" s="1" t="s">
        <v>5</v>
      </c>
    </row>
    <row r="172795" spans="1:4" x14ac:dyDescent="0.2">
      <c r="A172795" s="1">
        <v>221322</v>
      </c>
      <c r="B172795" s="1" t="s">
        <v>172400</v>
      </c>
      <c r="C172795" s="1" t="s">
        <v>5</v>
      </c>
    </row>
    <row r="172796" spans="1:4" x14ac:dyDescent="0.2">
      <c r="A172796" s="1">
        <v>221323</v>
      </c>
      <c r="B172796" s="1" t="s">
        <v>172401</v>
      </c>
      <c r="C172796" s="1" t="s">
        <v>5</v>
      </c>
    </row>
    <row r="172797" spans="1:4" x14ac:dyDescent="0.2">
      <c r="A172797" s="1">
        <v>221326</v>
      </c>
      <c r="B172797" s="1" t="s">
        <v>172402</v>
      </c>
      <c r="C172797" s="1" t="s">
        <v>5</v>
      </c>
    </row>
    <row r="172798" spans="1:4" x14ac:dyDescent="0.2">
      <c r="A172798" s="1">
        <v>221329</v>
      </c>
      <c r="B172798" s="1" t="s">
        <v>172403</v>
      </c>
      <c r="C172798" s="1" t="s">
        <v>5</v>
      </c>
    </row>
    <row r="172799" spans="1:4" x14ac:dyDescent="0.2">
      <c r="A172799" s="1">
        <v>221332</v>
      </c>
      <c r="B172799" s="1" t="s">
        <v>172404</v>
      </c>
      <c r="C172799" s="1" t="s">
        <v>5</v>
      </c>
    </row>
    <row r="172800" spans="1:4" x14ac:dyDescent="0.2">
      <c r="A172800" s="1">
        <v>221333</v>
      </c>
      <c r="B172800" s="1" t="s">
        <v>172405</v>
      </c>
      <c r="C172800" s="1" t="s">
        <v>5</v>
      </c>
    </row>
    <row r="172801" spans="1:3" x14ac:dyDescent="0.2">
      <c r="A172801" s="1">
        <v>221334</v>
      </c>
      <c r="B172801" s="1" t="s">
        <v>172406</v>
      </c>
      <c r="C172801" s="1" t="s">
        <v>5</v>
      </c>
    </row>
    <row r="172802" spans="1:3" x14ac:dyDescent="0.2">
      <c r="A172802" s="1">
        <v>221335</v>
      </c>
      <c r="B172802" s="1" t="s">
        <v>172407</v>
      </c>
      <c r="C172802" s="1" t="s">
        <v>5</v>
      </c>
    </row>
    <row r="172803" spans="1:3" x14ac:dyDescent="0.2">
      <c r="A172803" s="1">
        <v>221338</v>
      </c>
      <c r="B172803" s="1" t="s">
        <v>172408</v>
      </c>
      <c r="C172803" s="1" t="s">
        <v>5</v>
      </c>
    </row>
    <row r="172804" spans="1:3" x14ac:dyDescent="0.2">
      <c r="A172804" s="1">
        <v>221340</v>
      </c>
      <c r="B172804" s="1" t="s">
        <v>172409</v>
      </c>
      <c r="C172804" s="1" t="s">
        <v>5</v>
      </c>
    </row>
    <row r="172805" spans="1:3" x14ac:dyDescent="0.2">
      <c r="A172805" s="1">
        <v>221342</v>
      </c>
      <c r="B172805" s="1" t="s">
        <v>172410</v>
      </c>
      <c r="C172805" s="1" t="s">
        <v>5</v>
      </c>
    </row>
    <row r="172806" spans="1:3" x14ac:dyDescent="0.2">
      <c r="A172806" s="1">
        <v>221343</v>
      </c>
      <c r="B172806" s="1" t="s">
        <v>172411</v>
      </c>
      <c r="C172806" s="1" t="s">
        <v>5</v>
      </c>
    </row>
    <row r="172807" spans="1:3" x14ac:dyDescent="0.2">
      <c r="A172807" s="1">
        <v>221344</v>
      </c>
      <c r="B172807" s="1" t="s">
        <v>172412</v>
      </c>
      <c r="C172807" s="1" t="s">
        <v>5</v>
      </c>
    </row>
    <row r="172808" spans="1:3" x14ac:dyDescent="0.2">
      <c r="A172808" s="1">
        <v>221346</v>
      </c>
      <c r="B172808" s="1" t="s">
        <v>172413</v>
      </c>
      <c r="C172808" s="1" t="s">
        <v>5</v>
      </c>
    </row>
    <row r="172809" spans="1:3" x14ac:dyDescent="0.2">
      <c r="A172809" s="1">
        <v>221352</v>
      </c>
      <c r="B172809" s="1" t="s">
        <v>172414</v>
      </c>
      <c r="C172809" s="1" t="s">
        <v>5</v>
      </c>
    </row>
    <row r="172810" spans="1:3" x14ac:dyDescent="0.2">
      <c r="A172810" s="1">
        <v>221354</v>
      </c>
      <c r="B172810" s="1" t="s">
        <v>172415</v>
      </c>
      <c r="C172810" s="1" t="s">
        <v>5</v>
      </c>
    </row>
    <row r="172811" spans="1:3" x14ac:dyDescent="0.2">
      <c r="A172811" s="1">
        <v>221363</v>
      </c>
      <c r="B172811" s="1" t="s">
        <v>172416</v>
      </c>
      <c r="C172811" s="1" t="s">
        <v>5</v>
      </c>
    </row>
    <row r="172812" spans="1:3" x14ac:dyDescent="0.2">
      <c r="A172812" s="1">
        <v>221366</v>
      </c>
      <c r="B172812" s="1" t="s">
        <v>172417</v>
      </c>
      <c r="C172812" s="1" t="s">
        <v>5</v>
      </c>
    </row>
    <row r="172813" spans="1:3" x14ac:dyDescent="0.2">
      <c r="A172813" s="1">
        <v>221369</v>
      </c>
      <c r="B172813" s="1" t="s">
        <v>172418</v>
      </c>
      <c r="C172813" s="1" t="s">
        <v>5</v>
      </c>
    </row>
    <row r="172814" spans="1:3" x14ac:dyDescent="0.2">
      <c r="A172814" s="1">
        <v>221370</v>
      </c>
      <c r="B172814" s="1" t="s">
        <v>172419</v>
      </c>
      <c r="C172814" s="1" t="s">
        <v>5</v>
      </c>
    </row>
    <row r="172815" spans="1:3" x14ac:dyDescent="0.2">
      <c r="A172815" s="1">
        <v>221380</v>
      </c>
      <c r="B172815" s="1" t="s">
        <v>172420</v>
      </c>
      <c r="C172815" s="1" t="s">
        <v>5</v>
      </c>
    </row>
    <row r="172816" spans="1:3" x14ac:dyDescent="0.2">
      <c r="A172816" s="1">
        <v>221383</v>
      </c>
      <c r="B172816" s="1" t="s">
        <v>172421</v>
      </c>
      <c r="C172816" s="1" t="s">
        <v>5</v>
      </c>
    </row>
    <row r="172817" spans="1:4" x14ac:dyDescent="0.2">
      <c r="A172817" s="1">
        <v>221384</v>
      </c>
      <c r="B172817" s="1" t="s">
        <v>172422</v>
      </c>
      <c r="C172817" s="1" t="s">
        <v>5</v>
      </c>
    </row>
    <row r="172818" spans="1:4" x14ac:dyDescent="0.2">
      <c r="A172818" s="1">
        <v>221385</v>
      </c>
      <c r="B172818" s="1" t="s">
        <v>172423</v>
      </c>
      <c r="C172818" s="1" t="s">
        <v>60</v>
      </c>
      <c r="D172818" s="1" t="s">
        <v>61</v>
      </c>
    </row>
    <row r="172819" spans="1:4" x14ac:dyDescent="0.2">
      <c r="A172819" s="1">
        <v>221386</v>
      </c>
      <c r="B172819" s="1" t="s">
        <v>172424</v>
      </c>
      <c r="C172819" s="1" t="s">
        <v>5</v>
      </c>
    </row>
    <row r="172820" spans="1:4" x14ac:dyDescent="0.2">
      <c r="A172820" s="1">
        <v>221389</v>
      </c>
      <c r="B172820" s="1" t="s">
        <v>172425</v>
      </c>
      <c r="C172820" s="1" t="s">
        <v>5</v>
      </c>
    </row>
    <row r="172821" spans="1:4" x14ac:dyDescent="0.2">
      <c r="A172821" s="1">
        <v>221390</v>
      </c>
      <c r="B172821" s="1" t="s">
        <v>172426</v>
      </c>
      <c r="C172821" s="1" t="s">
        <v>5</v>
      </c>
    </row>
    <row r="172822" spans="1:4" x14ac:dyDescent="0.2">
      <c r="A172822" s="1">
        <v>221396</v>
      </c>
      <c r="B172822" s="1" t="s">
        <v>172427</v>
      </c>
      <c r="C172822" s="1" t="s">
        <v>5</v>
      </c>
    </row>
    <row r="172823" spans="1:4" x14ac:dyDescent="0.2">
      <c r="A172823" s="1">
        <v>221398</v>
      </c>
      <c r="B172823" s="1" t="s">
        <v>172428</v>
      </c>
      <c r="C172823" s="1" t="s">
        <v>5</v>
      </c>
    </row>
    <row r="172824" spans="1:4" x14ac:dyDescent="0.2">
      <c r="A172824" s="1">
        <v>221399</v>
      </c>
      <c r="B172824" s="1" t="s">
        <v>172429</v>
      </c>
      <c r="C172824" s="1" t="s">
        <v>5</v>
      </c>
    </row>
    <row r="172825" spans="1:4" x14ac:dyDescent="0.2">
      <c r="A172825" s="1">
        <v>221402</v>
      </c>
      <c r="B172825" s="1" t="s">
        <v>172430</v>
      </c>
      <c r="C172825" s="1" t="s">
        <v>5</v>
      </c>
    </row>
    <row r="172826" spans="1:4" x14ac:dyDescent="0.2">
      <c r="A172826" s="1">
        <v>221407</v>
      </c>
      <c r="B172826" s="1" t="s">
        <v>172431</v>
      </c>
      <c r="C172826" s="1" t="s">
        <v>5</v>
      </c>
    </row>
    <row r="172827" spans="1:4" x14ac:dyDescent="0.2">
      <c r="A172827" s="1">
        <v>221409</v>
      </c>
      <c r="B172827" s="1" t="s">
        <v>172432</v>
      </c>
      <c r="C172827" s="1" t="s">
        <v>5</v>
      </c>
    </row>
    <row r="172828" spans="1:4" x14ac:dyDescent="0.2">
      <c r="A172828" s="1">
        <v>221410</v>
      </c>
      <c r="B172828" s="1" t="s">
        <v>172433</v>
      </c>
      <c r="C172828" s="1" t="s">
        <v>5</v>
      </c>
    </row>
    <row r="172829" spans="1:4" x14ac:dyDescent="0.2">
      <c r="A172829" s="1">
        <v>221413</v>
      </c>
      <c r="B172829" s="1" t="s">
        <v>172434</v>
      </c>
      <c r="C172829" s="1" t="s">
        <v>5</v>
      </c>
    </row>
    <row r="172830" spans="1:4" x14ac:dyDescent="0.2">
      <c r="A172830" s="1">
        <v>221419</v>
      </c>
      <c r="B172830" s="1" t="s">
        <v>172435</v>
      </c>
      <c r="C172830" s="1" t="s">
        <v>5</v>
      </c>
    </row>
    <row r="172831" spans="1:4" x14ac:dyDescent="0.2">
      <c r="A172831" s="1">
        <v>221420</v>
      </c>
      <c r="B172831" s="1" t="s">
        <v>172436</v>
      </c>
      <c r="C172831" s="1" t="s">
        <v>5</v>
      </c>
    </row>
    <row r="172832" spans="1:4" x14ac:dyDescent="0.2">
      <c r="A172832" s="1">
        <v>221421</v>
      </c>
      <c r="B172832" s="1" t="s">
        <v>172437</v>
      </c>
      <c r="C172832" s="1" t="s">
        <v>5</v>
      </c>
    </row>
    <row r="172833" spans="1:4" x14ac:dyDescent="0.2">
      <c r="A172833" s="1">
        <v>221422</v>
      </c>
      <c r="B172833" s="1" t="s">
        <v>172438</v>
      </c>
      <c r="C172833" s="1" t="s">
        <v>5</v>
      </c>
    </row>
    <row r="172834" spans="1:4" x14ac:dyDescent="0.2">
      <c r="A172834" s="1">
        <v>221423</v>
      </c>
      <c r="B172834" s="1" t="s">
        <v>172439</v>
      </c>
      <c r="C172834" s="1" t="s">
        <v>60</v>
      </c>
      <c r="D172834" s="1" t="s">
        <v>61</v>
      </c>
    </row>
    <row r="172835" spans="1:4" x14ac:dyDescent="0.2">
      <c r="A172835" s="1">
        <v>221428</v>
      </c>
      <c r="B172835" s="1" t="s">
        <v>172440</v>
      </c>
      <c r="C172835" s="1" t="s">
        <v>60</v>
      </c>
      <c r="D172835" s="1" t="s">
        <v>61</v>
      </c>
    </row>
    <row r="172836" spans="1:4" x14ac:dyDescent="0.2">
      <c r="A172836" s="1">
        <v>221435</v>
      </c>
      <c r="B172836" s="1" t="s">
        <v>172441</v>
      </c>
      <c r="C172836" s="1" t="s">
        <v>5</v>
      </c>
    </row>
    <row r="172837" spans="1:4" x14ac:dyDescent="0.2">
      <c r="A172837" s="1">
        <v>221437</v>
      </c>
      <c r="B172837" s="1" t="s">
        <v>172442</v>
      </c>
      <c r="C172837" s="1" t="s">
        <v>5</v>
      </c>
    </row>
    <row r="172838" spans="1:4" x14ac:dyDescent="0.2">
      <c r="A172838" s="1">
        <v>221439</v>
      </c>
      <c r="B172838" s="1" t="s">
        <v>172443</v>
      </c>
      <c r="C172838" s="1" t="s">
        <v>5</v>
      </c>
    </row>
    <row r="172839" spans="1:4" x14ac:dyDescent="0.2">
      <c r="A172839" s="1">
        <v>221440</v>
      </c>
      <c r="B172839" s="1" t="s">
        <v>172444</v>
      </c>
      <c r="C172839" s="1" t="s">
        <v>5</v>
      </c>
    </row>
    <row r="172840" spans="1:4" x14ac:dyDescent="0.2">
      <c r="A172840" s="1">
        <v>221443</v>
      </c>
      <c r="B172840" s="1" t="s">
        <v>172445</v>
      </c>
      <c r="C172840" s="1" t="s">
        <v>60</v>
      </c>
      <c r="D172840" s="1" t="s">
        <v>61</v>
      </c>
    </row>
    <row r="172841" spans="1:4" x14ac:dyDescent="0.2">
      <c r="A172841" s="1">
        <v>221446</v>
      </c>
      <c r="B172841" s="1" t="s">
        <v>172446</v>
      </c>
      <c r="C172841" s="1" t="s">
        <v>60</v>
      </c>
      <c r="D172841" s="1" t="s">
        <v>61</v>
      </c>
    </row>
    <row r="172842" spans="1:4" x14ac:dyDescent="0.2">
      <c r="A172842" s="1">
        <v>221447</v>
      </c>
      <c r="B172842" s="1" t="s">
        <v>172447</v>
      </c>
      <c r="C172842" s="1" t="s">
        <v>60</v>
      </c>
      <c r="D172842" s="1" t="s">
        <v>61</v>
      </c>
    </row>
    <row r="172843" spans="1:4" x14ac:dyDescent="0.2">
      <c r="A172843" s="1">
        <v>221448</v>
      </c>
      <c r="B172843" s="1" t="s">
        <v>172448</v>
      </c>
      <c r="C172843" s="1" t="s">
        <v>60</v>
      </c>
      <c r="D172843" s="1" t="s">
        <v>61</v>
      </c>
    </row>
    <row r="172844" spans="1:4" x14ac:dyDescent="0.2">
      <c r="A172844" s="1">
        <v>221449</v>
      </c>
      <c r="B172844" s="1" t="s">
        <v>172449</v>
      </c>
      <c r="C172844" s="1" t="s">
        <v>60</v>
      </c>
      <c r="D172844" s="1" t="s">
        <v>61</v>
      </c>
    </row>
    <row r="172845" spans="1:4" x14ac:dyDescent="0.2">
      <c r="A172845" s="1">
        <v>221450</v>
      </c>
      <c r="B172845" s="1" t="s">
        <v>172450</v>
      </c>
      <c r="C172845" s="1" t="s">
        <v>60</v>
      </c>
    </row>
    <row r="172846" spans="1:4" x14ac:dyDescent="0.2">
      <c r="A172846" s="1">
        <v>221451</v>
      </c>
      <c r="B172846" s="1" t="s">
        <v>172451</v>
      </c>
      <c r="C172846" s="1" t="s">
        <v>60</v>
      </c>
    </row>
    <row r="172847" spans="1:4" x14ac:dyDescent="0.2">
      <c r="A172847" s="1">
        <v>221452</v>
      </c>
      <c r="B172847" s="1" t="s">
        <v>172452</v>
      </c>
      <c r="C172847" s="1" t="s">
        <v>60</v>
      </c>
    </row>
    <row r="172848" spans="1:4" x14ac:dyDescent="0.2">
      <c r="A172848" s="1">
        <v>221453</v>
      </c>
      <c r="B172848" s="1" t="s">
        <v>172453</v>
      </c>
      <c r="C172848" s="1" t="s">
        <v>60</v>
      </c>
    </row>
    <row r="172849" spans="1:3" x14ac:dyDescent="0.2">
      <c r="A172849" s="1">
        <v>221454</v>
      </c>
      <c r="B172849" s="1" t="s">
        <v>172454</v>
      </c>
      <c r="C172849" s="1" t="s">
        <v>60</v>
      </c>
    </row>
    <row r="172850" spans="1:3" x14ac:dyDescent="0.2">
      <c r="A172850" s="1">
        <v>221455</v>
      </c>
      <c r="B172850" s="1" t="s">
        <v>172455</v>
      </c>
      <c r="C172850" s="1" t="s">
        <v>60</v>
      </c>
    </row>
    <row r="172851" spans="1:3" x14ac:dyDescent="0.2">
      <c r="A172851" s="1">
        <v>221456</v>
      </c>
      <c r="B172851" s="1" t="s">
        <v>172456</v>
      </c>
      <c r="C172851" s="1" t="s">
        <v>60</v>
      </c>
    </row>
    <row r="172852" spans="1:3" x14ac:dyDescent="0.2">
      <c r="A172852" s="1">
        <v>221457</v>
      </c>
      <c r="B172852" s="1" t="s">
        <v>172457</v>
      </c>
      <c r="C172852" s="1" t="s">
        <v>60</v>
      </c>
    </row>
    <row r="172853" spans="1:3" x14ac:dyDescent="0.2">
      <c r="A172853" s="1">
        <v>221458</v>
      </c>
      <c r="B172853" s="1" t="s">
        <v>172458</v>
      </c>
      <c r="C172853" s="1" t="s">
        <v>60</v>
      </c>
    </row>
    <row r="172854" spans="1:3" x14ac:dyDescent="0.2">
      <c r="A172854" s="1">
        <v>221459</v>
      </c>
      <c r="B172854" s="1" t="s">
        <v>172459</v>
      </c>
      <c r="C172854" s="1" t="s">
        <v>60</v>
      </c>
    </row>
    <row r="172855" spans="1:3" x14ac:dyDescent="0.2">
      <c r="A172855" s="1">
        <v>221460</v>
      </c>
      <c r="B172855" s="1" t="s">
        <v>172460</v>
      </c>
      <c r="C172855" s="1" t="s">
        <v>60</v>
      </c>
    </row>
    <row r="172856" spans="1:3" x14ac:dyDescent="0.2">
      <c r="A172856" s="1">
        <v>221461</v>
      </c>
      <c r="B172856" s="1" t="s">
        <v>172461</v>
      </c>
      <c r="C172856" s="1" t="s">
        <v>60</v>
      </c>
    </row>
    <row r="172857" spans="1:3" x14ac:dyDescent="0.2">
      <c r="A172857" s="1">
        <v>221462</v>
      </c>
      <c r="B172857" s="1" t="s">
        <v>172462</v>
      </c>
      <c r="C172857" s="1" t="s">
        <v>60</v>
      </c>
    </row>
    <row r="172858" spans="1:3" x14ac:dyDescent="0.2">
      <c r="A172858" s="1">
        <v>221463</v>
      </c>
      <c r="B172858" s="1" t="s">
        <v>172463</v>
      </c>
      <c r="C172858" s="1" t="s">
        <v>60</v>
      </c>
    </row>
    <row r="172859" spans="1:3" x14ac:dyDescent="0.2">
      <c r="A172859" s="1">
        <v>221464</v>
      </c>
      <c r="B172859" s="1" t="s">
        <v>172464</v>
      </c>
      <c r="C172859" s="1" t="s">
        <v>60</v>
      </c>
    </row>
    <row r="172860" spans="1:3" x14ac:dyDescent="0.2">
      <c r="A172860" s="1">
        <v>221465</v>
      </c>
      <c r="B172860" s="1" t="s">
        <v>172465</v>
      </c>
      <c r="C172860" s="1" t="s">
        <v>60</v>
      </c>
    </row>
    <row r="172861" spans="1:3" x14ac:dyDescent="0.2">
      <c r="A172861" s="1">
        <v>221466</v>
      </c>
      <c r="B172861" s="1" t="s">
        <v>172466</v>
      </c>
      <c r="C172861" s="1" t="s">
        <v>60</v>
      </c>
    </row>
    <row r="172862" spans="1:3" x14ac:dyDescent="0.2">
      <c r="A172862" s="1">
        <v>221467</v>
      </c>
      <c r="B172862" s="1" t="s">
        <v>172467</v>
      </c>
      <c r="C172862" s="1" t="s">
        <v>60</v>
      </c>
    </row>
    <row r="172863" spans="1:3" x14ac:dyDescent="0.2">
      <c r="A172863" s="1">
        <v>221468</v>
      </c>
      <c r="B172863" s="1" t="s">
        <v>172468</v>
      </c>
      <c r="C172863" s="1" t="s">
        <v>60</v>
      </c>
    </row>
    <row r="172864" spans="1:3" x14ac:dyDescent="0.2">
      <c r="A172864" s="1">
        <v>221469</v>
      </c>
      <c r="B172864" s="1" t="s">
        <v>172469</v>
      </c>
      <c r="C172864" s="1" t="s">
        <v>60</v>
      </c>
    </row>
    <row r="172865" spans="1:4" x14ac:dyDescent="0.2">
      <c r="A172865" s="1">
        <v>221473</v>
      </c>
      <c r="B172865" s="1" t="s">
        <v>172470</v>
      </c>
      <c r="C172865" s="1" t="s">
        <v>60</v>
      </c>
      <c r="D172865" s="1" t="s">
        <v>61</v>
      </c>
    </row>
    <row r="172866" spans="1:4" x14ac:dyDescent="0.2">
      <c r="A172866" s="1">
        <v>221474</v>
      </c>
      <c r="B172866" s="1" t="s">
        <v>172471</v>
      </c>
      <c r="C172866" s="1" t="s">
        <v>60</v>
      </c>
      <c r="D172866" s="1" t="s">
        <v>61</v>
      </c>
    </row>
    <row r="172867" spans="1:4" x14ac:dyDescent="0.2">
      <c r="A172867" s="1">
        <v>221475</v>
      </c>
      <c r="B172867" s="1" t="s">
        <v>172472</v>
      </c>
      <c r="C172867" s="1" t="s">
        <v>60</v>
      </c>
      <c r="D172867" s="1" t="s">
        <v>61</v>
      </c>
    </row>
    <row r="172868" spans="1:4" x14ac:dyDescent="0.2">
      <c r="A172868" s="1">
        <v>221478</v>
      </c>
      <c r="B172868" s="1" t="s">
        <v>172473</v>
      </c>
      <c r="C172868" s="1" t="s">
        <v>5</v>
      </c>
    </row>
    <row r="172869" spans="1:4" x14ac:dyDescent="0.2">
      <c r="A172869" s="1">
        <v>221479</v>
      </c>
      <c r="B172869" s="1" t="s">
        <v>172474</v>
      </c>
      <c r="C172869" s="1" t="s">
        <v>60</v>
      </c>
    </row>
    <row r="172870" spans="1:4" x14ac:dyDescent="0.2">
      <c r="A172870" s="1">
        <v>221480</v>
      </c>
      <c r="B172870" s="1" t="s">
        <v>172475</v>
      </c>
      <c r="C172870" s="1" t="s">
        <v>60</v>
      </c>
    </row>
    <row r="172871" spans="1:4" x14ac:dyDescent="0.2">
      <c r="A172871" s="1">
        <v>221481</v>
      </c>
      <c r="B172871" s="1" t="s">
        <v>172476</v>
      </c>
      <c r="C172871" s="1" t="s">
        <v>307</v>
      </c>
    </row>
    <row r="172872" spans="1:4" x14ac:dyDescent="0.2">
      <c r="A172872" s="1">
        <v>221482</v>
      </c>
      <c r="B172872" s="1" t="s">
        <v>172477</v>
      </c>
      <c r="C172872" s="1" t="s">
        <v>60</v>
      </c>
    </row>
    <row r="172873" spans="1:4" x14ac:dyDescent="0.2">
      <c r="A172873" s="1">
        <v>221483</v>
      </c>
      <c r="B172873" s="1" t="s">
        <v>172478</v>
      </c>
      <c r="C172873" s="1" t="s">
        <v>60</v>
      </c>
    </row>
    <row r="172874" spans="1:4" x14ac:dyDescent="0.2">
      <c r="A172874" s="1">
        <v>221484</v>
      </c>
      <c r="B172874" s="1" t="s">
        <v>172479</v>
      </c>
      <c r="C172874" s="1" t="s">
        <v>60</v>
      </c>
    </row>
    <row r="172875" spans="1:4" x14ac:dyDescent="0.2">
      <c r="A172875" s="1">
        <v>221485</v>
      </c>
      <c r="B172875" s="1" t="s">
        <v>172480</v>
      </c>
      <c r="C172875" s="1" t="s">
        <v>60</v>
      </c>
    </row>
    <row r="172876" spans="1:4" x14ac:dyDescent="0.2">
      <c r="A172876" s="1">
        <v>221486</v>
      </c>
      <c r="B172876" s="1" t="s">
        <v>172481</v>
      </c>
      <c r="C172876" s="1" t="s">
        <v>60</v>
      </c>
    </row>
    <row r="172877" spans="1:4" x14ac:dyDescent="0.2">
      <c r="A172877" s="1">
        <v>221487</v>
      </c>
      <c r="B172877" s="1" t="s">
        <v>172482</v>
      </c>
      <c r="C172877" s="1" t="s">
        <v>60</v>
      </c>
    </row>
    <row r="172878" spans="1:4" x14ac:dyDescent="0.2">
      <c r="A172878" s="1">
        <v>221488</v>
      </c>
      <c r="B172878" s="1" t="s">
        <v>172483</v>
      </c>
      <c r="C172878" s="1" t="s">
        <v>60</v>
      </c>
    </row>
    <row r="172879" spans="1:4" x14ac:dyDescent="0.2">
      <c r="A172879" s="1">
        <v>221489</v>
      </c>
      <c r="B172879" s="1" t="s">
        <v>172484</v>
      </c>
      <c r="C172879" s="1" t="s">
        <v>60</v>
      </c>
    </row>
    <row r="172880" spans="1:4" x14ac:dyDescent="0.2">
      <c r="A172880" s="1">
        <v>221490</v>
      </c>
      <c r="B172880" s="1" t="s">
        <v>172485</v>
      </c>
      <c r="C172880" s="1" t="s">
        <v>60</v>
      </c>
    </row>
    <row r="172881" spans="1:4" x14ac:dyDescent="0.2">
      <c r="A172881" s="1">
        <v>221491</v>
      </c>
      <c r="B172881" s="1" t="s">
        <v>172486</v>
      </c>
      <c r="C172881" s="1" t="s">
        <v>60</v>
      </c>
    </row>
    <row r="172882" spans="1:4" x14ac:dyDescent="0.2">
      <c r="A172882" s="1">
        <v>221492</v>
      </c>
      <c r="B172882" s="1" t="s">
        <v>172487</v>
      </c>
      <c r="C172882" s="1" t="s">
        <v>60</v>
      </c>
    </row>
    <row r="172883" spans="1:4" x14ac:dyDescent="0.2">
      <c r="A172883" s="1">
        <v>221496</v>
      </c>
      <c r="B172883" s="1" t="s">
        <v>172488</v>
      </c>
      <c r="C172883" s="1" t="s">
        <v>60</v>
      </c>
    </row>
    <row r="172884" spans="1:4" x14ac:dyDescent="0.2">
      <c r="A172884" s="1">
        <v>221497</v>
      </c>
      <c r="B172884" s="1" t="s">
        <v>172489</v>
      </c>
      <c r="C172884" s="1" t="s">
        <v>60</v>
      </c>
    </row>
    <row r="172885" spans="1:4" x14ac:dyDescent="0.2">
      <c r="A172885" s="1">
        <v>221498</v>
      </c>
      <c r="B172885" s="1" t="s">
        <v>172490</v>
      </c>
      <c r="C172885" s="1" t="s">
        <v>60</v>
      </c>
    </row>
    <row r="172886" spans="1:4" x14ac:dyDescent="0.2">
      <c r="A172886" s="1">
        <v>221500</v>
      </c>
      <c r="B172886" s="1" t="s">
        <v>172491</v>
      </c>
      <c r="C172886" s="1" t="s">
        <v>60</v>
      </c>
    </row>
    <row r="172887" spans="1:4" x14ac:dyDescent="0.2">
      <c r="A172887" s="1">
        <v>221501</v>
      </c>
      <c r="B172887" s="1" t="s">
        <v>172492</v>
      </c>
      <c r="C172887" s="1" t="s">
        <v>60</v>
      </c>
    </row>
    <row r="172888" spans="1:4" x14ac:dyDescent="0.2">
      <c r="A172888" s="1">
        <v>221502</v>
      </c>
      <c r="B172888" s="1" t="s">
        <v>172493</v>
      </c>
      <c r="C172888" s="1" t="s">
        <v>60</v>
      </c>
    </row>
    <row r="172889" spans="1:4" x14ac:dyDescent="0.2">
      <c r="A172889" s="1">
        <v>221503</v>
      </c>
      <c r="B172889" s="1" t="s">
        <v>172494</v>
      </c>
      <c r="C172889" s="1" t="s">
        <v>60</v>
      </c>
    </row>
    <row r="172890" spans="1:4" x14ac:dyDescent="0.2">
      <c r="A172890" s="1">
        <v>221504</v>
      </c>
      <c r="B172890" s="1" t="s">
        <v>172495</v>
      </c>
      <c r="C172890" s="1" t="s">
        <v>60</v>
      </c>
    </row>
    <row r="172891" spans="1:4" x14ac:dyDescent="0.2">
      <c r="A172891" s="1">
        <v>221505</v>
      </c>
      <c r="B172891" s="1" t="s">
        <v>172496</v>
      </c>
      <c r="C172891" s="1" t="s">
        <v>60</v>
      </c>
    </row>
    <row r="172892" spans="1:4" x14ac:dyDescent="0.2">
      <c r="A172892" s="1">
        <v>221506</v>
      </c>
      <c r="B172892" s="1" t="s">
        <v>172497</v>
      </c>
      <c r="C172892" s="1" t="s">
        <v>60</v>
      </c>
      <c r="D172892" s="1" t="s">
        <v>61</v>
      </c>
    </row>
    <row r="172893" spans="1:4" x14ac:dyDescent="0.2">
      <c r="A172893" s="1">
        <v>221507</v>
      </c>
      <c r="B172893" s="1" t="s">
        <v>172498</v>
      </c>
      <c r="C172893" s="1" t="s">
        <v>60</v>
      </c>
      <c r="D172893" s="1" t="s">
        <v>61</v>
      </c>
    </row>
    <row r="172894" spans="1:4" x14ac:dyDescent="0.2">
      <c r="A172894" s="1">
        <v>221509</v>
      </c>
      <c r="B172894" s="1" t="s">
        <v>172499</v>
      </c>
      <c r="C172894" s="1" t="s">
        <v>60</v>
      </c>
      <c r="D172894" s="1" t="s">
        <v>61</v>
      </c>
    </row>
    <row r="172895" spans="1:4" x14ac:dyDescent="0.2">
      <c r="A172895" s="1">
        <v>221510</v>
      </c>
      <c r="B172895" s="1" t="s">
        <v>172500</v>
      </c>
      <c r="C172895" s="1" t="s">
        <v>5</v>
      </c>
    </row>
    <row r="172896" spans="1:4" x14ac:dyDescent="0.2">
      <c r="A172896" s="1">
        <v>221512</v>
      </c>
      <c r="B172896" s="1" t="s">
        <v>172501</v>
      </c>
      <c r="C172896" s="1" t="s">
        <v>5</v>
      </c>
    </row>
    <row r="172897" spans="1:4" x14ac:dyDescent="0.2">
      <c r="A172897" s="1">
        <v>221513</v>
      </c>
      <c r="B172897" s="1" t="s">
        <v>172502</v>
      </c>
      <c r="C172897" s="1" t="s">
        <v>5</v>
      </c>
    </row>
    <row r="172898" spans="1:4" x14ac:dyDescent="0.2">
      <c r="A172898" s="1">
        <v>221514</v>
      </c>
      <c r="B172898" s="1" t="s">
        <v>172503</v>
      </c>
      <c r="C172898" s="1" t="s">
        <v>60</v>
      </c>
    </row>
    <row r="172899" spans="1:4" x14ac:dyDescent="0.2">
      <c r="A172899" s="1">
        <v>221515</v>
      </c>
      <c r="B172899" s="1" t="s">
        <v>172504</v>
      </c>
      <c r="C172899" s="1" t="s">
        <v>60</v>
      </c>
    </row>
    <row r="172900" spans="1:4" x14ac:dyDescent="0.2">
      <c r="A172900" s="1">
        <v>221517</v>
      </c>
      <c r="B172900" s="1" t="s">
        <v>172505</v>
      </c>
      <c r="C172900" s="1" t="s">
        <v>5</v>
      </c>
    </row>
    <row r="172901" spans="1:4" x14ac:dyDescent="0.2">
      <c r="A172901" s="1">
        <v>221519</v>
      </c>
      <c r="B172901" s="1" t="s">
        <v>172506</v>
      </c>
      <c r="C172901" s="1" t="s">
        <v>5</v>
      </c>
    </row>
    <row r="172902" spans="1:4" x14ac:dyDescent="0.2">
      <c r="A172902" s="1">
        <v>221520</v>
      </c>
      <c r="B172902" s="1" t="s">
        <v>172507</v>
      </c>
      <c r="C172902" s="1" t="s">
        <v>60</v>
      </c>
    </row>
    <row r="172903" spans="1:4" x14ac:dyDescent="0.2">
      <c r="A172903" s="1">
        <v>221521</v>
      </c>
      <c r="B172903" s="1" t="s">
        <v>172508</v>
      </c>
      <c r="C172903" s="1" t="s">
        <v>60</v>
      </c>
    </row>
    <row r="172904" spans="1:4" x14ac:dyDescent="0.2">
      <c r="A172904" s="1">
        <v>221522</v>
      </c>
      <c r="B172904" s="1" t="s">
        <v>172509</v>
      </c>
      <c r="C172904" s="1" t="s">
        <v>60</v>
      </c>
    </row>
    <row r="172905" spans="1:4" x14ac:dyDescent="0.2">
      <c r="A172905" s="1">
        <v>221523</v>
      </c>
      <c r="B172905" s="1" t="s">
        <v>172510</v>
      </c>
      <c r="C172905" s="1" t="s">
        <v>60</v>
      </c>
    </row>
    <row r="172906" spans="1:4" x14ac:dyDescent="0.2">
      <c r="A172906" s="1">
        <v>221524</v>
      </c>
      <c r="B172906" s="1" t="s">
        <v>172511</v>
      </c>
      <c r="C172906" s="1" t="s">
        <v>60</v>
      </c>
    </row>
    <row r="172907" spans="1:4" x14ac:dyDescent="0.2">
      <c r="A172907" s="1">
        <v>221525</v>
      </c>
      <c r="B172907" s="1" t="s">
        <v>172512</v>
      </c>
      <c r="C172907" s="1" t="s">
        <v>60</v>
      </c>
    </row>
    <row r="172908" spans="1:4" x14ac:dyDescent="0.2">
      <c r="A172908" s="1">
        <v>221526</v>
      </c>
      <c r="B172908" s="1" t="s">
        <v>172513</v>
      </c>
      <c r="C172908" s="1" t="s">
        <v>60</v>
      </c>
    </row>
    <row r="172909" spans="1:4" x14ac:dyDescent="0.2">
      <c r="A172909" s="1">
        <v>221527</v>
      </c>
      <c r="B172909" s="1" t="s">
        <v>172514</v>
      </c>
      <c r="C172909" s="1" t="s">
        <v>60</v>
      </c>
    </row>
    <row r="172910" spans="1:4" x14ac:dyDescent="0.2">
      <c r="A172910" s="1">
        <v>221528</v>
      </c>
      <c r="B172910" s="1" t="s">
        <v>172515</v>
      </c>
      <c r="C172910" s="1" t="s">
        <v>60</v>
      </c>
    </row>
    <row r="172911" spans="1:4" x14ac:dyDescent="0.2">
      <c r="A172911" s="1">
        <v>221529</v>
      </c>
      <c r="B172911" s="1" t="s">
        <v>172516</v>
      </c>
      <c r="C172911" s="1" t="s">
        <v>60</v>
      </c>
    </row>
    <row r="172912" spans="1:4" x14ac:dyDescent="0.2">
      <c r="A172912" s="1">
        <v>221530</v>
      </c>
      <c r="B172912" s="1" t="s">
        <v>172517</v>
      </c>
      <c r="C172912" s="1" t="s">
        <v>60</v>
      </c>
      <c r="D172912" s="1" t="s">
        <v>61</v>
      </c>
    </row>
    <row r="172913" spans="1:4" x14ac:dyDescent="0.2">
      <c r="A172913" s="1">
        <v>221531</v>
      </c>
      <c r="B172913" s="1" t="s">
        <v>172518</v>
      </c>
      <c r="C172913" s="1" t="s">
        <v>60</v>
      </c>
      <c r="D172913" s="1" t="s">
        <v>61</v>
      </c>
    </row>
    <row r="172914" spans="1:4" x14ac:dyDescent="0.2">
      <c r="A172914" s="1">
        <v>221534</v>
      </c>
      <c r="B172914" s="1" t="s">
        <v>172519</v>
      </c>
      <c r="C172914" s="1" t="s">
        <v>307</v>
      </c>
    </row>
    <row r="172915" spans="1:4" x14ac:dyDescent="0.2">
      <c r="A172915" s="1">
        <v>221536</v>
      </c>
      <c r="B172915" s="1" t="s">
        <v>172520</v>
      </c>
      <c r="C172915" s="1" t="s">
        <v>5</v>
      </c>
    </row>
    <row r="172916" spans="1:4" x14ac:dyDescent="0.2">
      <c r="A172916" s="1">
        <v>221541</v>
      </c>
      <c r="B172916" s="1" t="s">
        <v>172521</v>
      </c>
      <c r="C172916" s="1" t="s">
        <v>5</v>
      </c>
    </row>
    <row r="172917" spans="1:4" x14ac:dyDescent="0.2">
      <c r="A172917" s="1">
        <v>221543</v>
      </c>
      <c r="B172917" s="1" t="s">
        <v>172522</v>
      </c>
      <c r="C172917" s="1" t="s">
        <v>5</v>
      </c>
    </row>
    <row r="172918" spans="1:4" x14ac:dyDescent="0.2">
      <c r="A172918" s="1">
        <v>221763</v>
      </c>
      <c r="B172918" s="1" t="s">
        <v>172523</v>
      </c>
      <c r="C172918" s="1" t="s">
        <v>60</v>
      </c>
    </row>
    <row r="172919" spans="1:4" x14ac:dyDescent="0.2">
      <c r="A172919" s="1">
        <v>221764</v>
      </c>
      <c r="B172919" s="1" t="s">
        <v>172524</v>
      </c>
      <c r="C172919" s="1" t="s">
        <v>5</v>
      </c>
    </row>
    <row r="172920" spans="1:4" x14ac:dyDescent="0.2">
      <c r="A172920" s="1">
        <v>221765</v>
      </c>
      <c r="B172920" s="1" t="s">
        <v>172525</v>
      </c>
      <c r="C172920" s="1" t="s">
        <v>5</v>
      </c>
    </row>
    <row r="172921" spans="1:4" x14ac:dyDescent="0.2">
      <c r="A172921" s="1">
        <v>221767</v>
      </c>
      <c r="B172921" s="1" t="s">
        <v>172526</v>
      </c>
      <c r="C172921" s="1" t="s">
        <v>60</v>
      </c>
    </row>
    <row r="172922" spans="1:4" x14ac:dyDescent="0.2">
      <c r="A172922" s="1">
        <v>221768</v>
      </c>
      <c r="B172922" s="1" t="s">
        <v>172527</v>
      </c>
      <c r="C172922" s="1" t="s">
        <v>5</v>
      </c>
    </row>
    <row r="172923" spans="1:4" x14ac:dyDescent="0.2">
      <c r="A172923" s="1">
        <v>221769</v>
      </c>
      <c r="B172923" s="1" t="s">
        <v>172528</v>
      </c>
      <c r="C172923" s="1" t="s">
        <v>5</v>
      </c>
    </row>
    <row r="172924" spans="1:4" x14ac:dyDescent="0.2">
      <c r="A172924" s="1">
        <v>221770</v>
      </c>
      <c r="B172924" s="1" t="s">
        <v>172529</v>
      </c>
      <c r="C172924" s="1" t="s">
        <v>5</v>
      </c>
    </row>
    <row r="172925" spans="1:4" x14ac:dyDescent="0.2">
      <c r="A172925" s="1">
        <v>221771</v>
      </c>
      <c r="B172925" s="1" t="s">
        <v>172530</v>
      </c>
      <c r="C172925" s="1" t="s">
        <v>5</v>
      </c>
    </row>
    <row r="172926" spans="1:4" x14ac:dyDescent="0.2">
      <c r="A172926" s="1">
        <v>221772</v>
      </c>
      <c r="B172926" s="1" t="s">
        <v>172531</v>
      </c>
      <c r="C172926" s="1" t="s">
        <v>5</v>
      </c>
    </row>
    <row r="172927" spans="1:4" x14ac:dyDescent="0.2">
      <c r="A172927" s="1">
        <v>221773</v>
      </c>
      <c r="B172927" s="1" t="s">
        <v>172532</v>
      </c>
      <c r="C172927" s="1" t="s">
        <v>60</v>
      </c>
      <c r="D172927" s="1" t="s">
        <v>61</v>
      </c>
    </row>
    <row r="172928" spans="1:4" x14ac:dyDescent="0.2">
      <c r="A172928" s="1">
        <v>221774</v>
      </c>
      <c r="B172928" s="1" t="s">
        <v>172533</v>
      </c>
      <c r="C172928" s="1" t="s">
        <v>60</v>
      </c>
      <c r="D172928" s="1" t="s">
        <v>61</v>
      </c>
    </row>
    <row r="172929" spans="1:4" x14ac:dyDescent="0.2">
      <c r="A172929" s="1">
        <v>221775</v>
      </c>
      <c r="B172929" s="1" t="s">
        <v>172534</v>
      </c>
      <c r="C172929" s="1" t="s">
        <v>60</v>
      </c>
      <c r="D172929" s="1" t="s">
        <v>61</v>
      </c>
    </row>
    <row r="172930" spans="1:4" x14ac:dyDescent="0.2">
      <c r="A172930" s="1">
        <v>221776</v>
      </c>
      <c r="B172930" s="1" t="s">
        <v>172535</v>
      </c>
      <c r="C172930" s="1" t="s">
        <v>60</v>
      </c>
      <c r="D172930" s="1" t="s">
        <v>61</v>
      </c>
    </row>
    <row r="172931" spans="1:4" x14ac:dyDescent="0.2">
      <c r="A172931" s="1">
        <v>221777</v>
      </c>
      <c r="B172931" s="1" t="s">
        <v>172536</v>
      </c>
      <c r="C172931" s="1" t="s">
        <v>60</v>
      </c>
      <c r="D172931" s="1" t="s">
        <v>61</v>
      </c>
    </row>
    <row r="172932" spans="1:4" x14ac:dyDescent="0.2">
      <c r="A172932" s="1">
        <v>221778</v>
      </c>
      <c r="B172932" s="1" t="s">
        <v>172537</v>
      </c>
      <c r="C172932" s="1" t="s">
        <v>60</v>
      </c>
    </row>
    <row r="172933" spans="1:4" x14ac:dyDescent="0.2">
      <c r="A172933" s="1">
        <v>221779</v>
      </c>
      <c r="B172933" s="1" t="s">
        <v>172538</v>
      </c>
      <c r="C172933" s="1" t="s">
        <v>60</v>
      </c>
    </row>
    <row r="172934" spans="1:4" x14ac:dyDescent="0.2">
      <c r="A172934" s="1">
        <v>221780</v>
      </c>
      <c r="B172934" s="1" t="s">
        <v>172539</v>
      </c>
      <c r="C172934" s="1" t="s">
        <v>60</v>
      </c>
    </row>
    <row r="172935" spans="1:4" x14ac:dyDescent="0.2">
      <c r="A172935" s="1">
        <v>221781</v>
      </c>
      <c r="B172935" s="1" t="s">
        <v>172540</v>
      </c>
      <c r="C172935" s="1" t="s">
        <v>60</v>
      </c>
    </row>
    <row r="172936" spans="1:4" x14ac:dyDescent="0.2">
      <c r="A172936" s="1">
        <v>221782</v>
      </c>
      <c r="B172936" s="1" t="s">
        <v>172541</v>
      </c>
      <c r="C172936" s="1" t="s">
        <v>60</v>
      </c>
    </row>
    <row r="172937" spans="1:4" x14ac:dyDescent="0.2">
      <c r="A172937" s="1">
        <v>221783</v>
      </c>
      <c r="B172937" s="1" t="s">
        <v>172542</v>
      </c>
      <c r="C172937" s="1" t="s">
        <v>60</v>
      </c>
    </row>
    <row r="172938" spans="1:4" x14ac:dyDescent="0.2">
      <c r="A172938" s="1">
        <v>221784</v>
      </c>
      <c r="B172938" s="1" t="s">
        <v>172543</v>
      </c>
      <c r="C172938" s="1" t="s">
        <v>60</v>
      </c>
    </row>
    <row r="172939" spans="1:4" x14ac:dyDescent="0.2">
      <c r="A172939" s="1">
        <v>221785</v>
      </c>
      <c r="B172939" s="1" t="s">
        <v>172544</v>
      </c>
      <c r="C172939" s="1" t="s">
        <v>60</v>
      </c>
    </row>
    <row r="172940" spans="1:4" x14ac:dyDescent="0.2">
      <c r="A172940" s="1">
        <v>221786</v>
      </c>
      <c r="B172940" s="1" t="s">
        <v>172545</v>
      </c>
      <c r="C172940" s="1" t="s">
        <v>60</v>
      </c>
    </row>
    <row r="172941" spans="1:4" x14ac:dyDescent="0.2">
      <c r="A172941" s="1">
        <v>221787</v>
      </c>
      <c r="B172941" s="1" t="s">
        <v>172546</v>
      </c>
      <c r="C172941" s="1" t="s">
        <v>60</v>
      </c>
    </row>
    <row r="172942" spans="1:4" x14ac:dyDescent="0.2">
      <c r="A172942" s="1">
        <v>221788</v>
      </c>
      <c r="B172942" s="1" t="s">
        <v>172547</v>
      </c>
      <c r="C172942" s="1" t="s">
        <v>60</v>
      </c>
    </row>
    <row r="172943" spans="1:4" x14ac:dyDescent="0.2">
      <c r="A172943" s="1">
        <v>221789</v>
      </c>
      <c r="B172943" s="1" t="s">
        <v>172548</v>
      </c>
      <c r="C172943" s="1" t="s">
        <v>5</v>
      </c>
    </row>
    <row r="172944" spans="1:4" x14ac:dyDescent="0.2">
      <c r="A172944" s="1">
        <v>221791</v>
      </c>
      <c r="B172944" s="1" t="s">
        <v>172549</v>
      </c>
      <c r="C172944" s="1" t="s">
        <v>60</v>
      </c>
    </row>
    <row r="172945" spans="1:3" x14ac:dyDescent="0.2">
      <c r="A172945" s="1">
        <v>221792</v>
      </c>
      <c r="B172945" s="1" t="s">
        <v>172550</v>
      </c>
      <c r="C172945" s="1" t="s">
        <v>5</v>
      </c>
    </row>
    <row r="172946" spans="1:3" x14ac:dyDescent="0.2">
      <c r="A172946" s="1">
        <v>221793</v>
      </c>
      <c r="B172946" s="1" t="s">
        <v>172551</v>
      </c>
      <c r="C172946" s="1" t="s">
        <v>5</v>
      </c>
    </row>
    <row r="172947" spans="1:3" x14ac:dyDescent="0.2">
      <c r="A172947" s="1">
        <v>221794</v>
      </c>
      <c r="B172947" s="1" t="s">
        <v>172552</v>
      </c>
      <c r="C172947" s="1" t="s">
        <v>60</v>
      </c>
    </row>
    <row r="172948" spans="1:3" x14ac:dyDescent="0.2">
      <c r="A172948" s="1">
        <v>221795</v>
      </c>
      <c r="B172948" s="1" t="s">
        <v>172553</v>
      </c>
      <c r="C172948" s="1" t="s">
        <v>5</v>
      </c>
    </row>
    <row r="172949" spans="1:3" x14ac:dyDescent="0.2">
      <c r="A172949" s="1">
        <v>221796</v>
      </c>
      <c r="B172949" s="1" t="s">
        <v>172554</v>
      </c>
      <c r="C172949" s="1" t="s">
        <v>5</v>
      </c>
    </row>
    <row r="172950" spans="1:3" x14ac:dyDescent="0.2">
      <c r="A172950" s="1">
        <v>221797</v>
      </c>
      <c r="B172950" s="1" t="s">
        <v>172555</v>
      </c>
      <c r="C172950" s="1" t="s">
        <v>5</v>
      </c>
    </row>
    <row r="172951" spans="1:3" x14ac:dyDescent="0.2">
      <c r="A172951" s="1">
        <v>221798</v>
      </c>
      <c r="B172951" s="1" t="s">
        <v>172556</v>
      </c>
      <c r="C172951" s="1" t="s">
        <v>60</v>
      </c>
    </row>
    <row r="172952" spans="1:3" x14ac:dyDescent="0.2">
      <c r="A172952" s="1">
        <v>221799</v>
      </c>
      <c r="B172952" s="1" t="s">
        <v>172557</v>
      </c>
      <c r="C172952" s="1" t="s">
        <v>60</v>
      </c>
    </row>
    <row r="172953" spans="1:3" x14ac:dyDescent="0.2">
      <c r="A172953" s="1">
        <v>221800</v>
      </c>
      <c r="B172953" s="1" t="s">
        <v>172558</v>
      </c>
      <c r="C172953" s="1" t="s">
        <v>60</v>
      </c>
    </row>
    <row r="172954" spans="1:3" x14ac:dyDescent="0.2">
      <c r="A172954" s="1">
        <v>221801</v>
      </c>
      <c r="B172954" s="1" t="s">
        <v>172559</v>
      </c>
      <c r="C172954" s="1" t="s">
        <v>60</v>
      </c>
    </row>
    <row r="172955" spans="1:3" x14ac:dyDescent="0.2">
      <c r="A172955" s="1">
        <v>221802</v>
      </c>
      <c r="B172955" s="1" t="s">
        <v>172560</v>
      </c>
      <c r="C172955" s="1" t="s">
        <v>60</v>
      </c>
    </row>
    <row r="172956" spans="1:3" x14ac:dyDescent="0.2">
      <c r="A172956" s="1">
        <v>221803</v>
      </c>
      <c r="B172956" s="1" t="s">
        <v>172561</v>
      </c>
      <c r="C172956" s="1" t="s">
        <v>60</v>
      </c>
    </row>
    <row r="172957" spans="1:3" x14ac:dyDescent="0.2">
      <c r="A172957" s="1">
        <v>221804</v>
      </c>
      <c r="B172957" s="1" t="s">
        <v>172562</v>
      </c>
      <c r="C172957" s="1" t="s">
        <v>60</v>
      </c>
    </row>
    <row r="172958" spans="1:3" x14ac:dyDescent="0.2">
      <c r="A172958" s="1">
        <v>221805</v>
      </c>
      <c r="B172958" s="1" t="s">
        <v>172563</v>
      </c>
      <c r="C172958" s="1" t="s">
        <v>60</v>
      </c>
    </row>
    <row r="172959" spans="1:3" x14ac:dyDescent="0.2">
      <c r="A172959" s="1">
        <v>221806</v>
      </c>
      <c r="B172959" s="1" t="s">
        <v>172564</v>
      </c>
      <c r="C172959" s="1" t="s">
        <v>60</v>
      </c>
    </row>
    <row r="172960" spans="1:3" x14ac:dyDescent="0.2">
      <c r="A172960" s="1">
        <v>221807</v>
      </c>
      <c r="B172960" s="1" t="s">
        <v>172565</v>
      </c>
      <c r="C172960" s="1" t="s">
        <v>60</v>
      </c>
    </row>
    <row r="172961" spans="1:3" x14ac:dyDescent="0.2">
      <c r="A172961" s="1">
        <v>221810</v>
      </c>
      <c r="B172961" s="1" t="s">
        <v>172566</v>
      </c>
      <c r="C172961" s="1" t="s">
        <v>5</v>
      </c>
    </row>
    <row r="172962" spans="1:3" x14ac:dyDescent="0.2">
      <c r="A172962" s="1">
        <v>221811</v>
      </c>
      <c r="B172962" s="1" t="s">
        <v>172567</v>
      </c>
      <c r="C172962" s="1" t="s">
        <v>5</v>
      </c>
    </row>
    <row r="172963" spans="1:3" x14ac:dyDescent="0.2">
      <c r="A172963" s="1">
        <v>221812</v>
      </c>
      <c r="B172963" s="1" t="s">
        <v>172568</v>
      </c>
      <c r="C172963" s="1" t="s">
        <v>5</v>
      </c>
    </row>
    <row r="172964" spans="1:3" x14ac:dyDescent="0.2">
      <c r="A172964" s="1">
        <v>221813</v>
      </c>
      <c r="B172964" s="1" t="s">
        <v>172569</v>
      </c>
      <c r="C172964" s="1" t="s">
        <v>60</v>
      </c>
    </row>
    <row r="172965" spans="1:3" x14ac:dyDescent="0.2">
      <c r="A172965" s="1">
        <v>221816</v>
      </c>
      <c r="B172965" s="1" t="s">
        <v>172570</v>
      </c>
      <c r="C172965" s="1" t="s">
        <v>5</v>
      </c>
    </row>
    <row r="172966" spans="1:3" x14ac:dyDescent="0.2">
      <c r="A172966" s="1">
        <v>221817</v>
      </c>
      <c r="B172966" s="1" t="s">
        <v>172571</v>
      </c>
      <c r="C172966" s="1" t="s">
        <v>60</v>
      </c>
    </row>
    <row r="172967" spans="1:3" x14ac:dyDescent="0.2">
      <c r="A172967" s="1">
        <v>221818</v>
      </c>
      <c r="B172967" s="1" t="s">
        <v>172572</v>
      </c>
      <c r="C172967" s="1" t="s">
        <v>60</v>
      </c>
    </row>
    <row r="172968" spans="1:3" x14ac:dyDescent="0.2">
      <c r="A172968" s="1">
        <v>221820</v>
      </c>
      <c r="B172968" s="1" t="s">
        <v>172573</v>
      </c>
      <c r="C172968" s="1" t="s">
        <v>60</v>
      </c>
    </row>
    <row r="172969" spans="1:3" x14ac:dyDescent="0.2">
      <c r="A172969" s="1">
        <v>221821</v>
      </c>
      <c r="B172969" s="1" t="s">
        <v>172574</v>
      </c>
      <c r="C172969" s="1" t="s">
        <v>5</v>
      </c>
    </row>
    <row r="172970" spans="1:3" x14ac:dyDescent="0.2">
      <c r="A172970" s="1">
        <v>221822</v>
      </c>
      <c r="B172970" s="1" t="s">
        <v>172575</v>
      </c>
      <c r="C172970" s="1" t="s">
        <v>60</v>
      </c>
    </row>
    <row r="172971" spans="1:3" x14ac:dyDescent="0.2">
      <c r="A172971" s="1">
        <v>221825</v>
      </c>
      <c r="B172971" s="1" t="s">
        <v>172576</v>
      </c>
      <c r="C172971" s="1" t="s">
        <v>60</v>
      </c>
    </row>
    <row r="172972" spans="1:3" x14ac:dyDescent="0.2">
      <c r="A172972" s="1">
        <v>221826</v>
      </c>
      <c r="B172972" s="1" t="s">
        <v>172577</v>
      </c>
      <c r="C172972" s="1" t="s">
        <v>60</v>
      </c>
    </row>
    <row r="172973" spans="1:3" x14ac:dyDescent="0.2">
      <c r="A172973" s="1">
        <v>221827</v>
      </c>
      <c r="B172973" s="1" t="s">
        <v>172578</v>
      </c>
      <c r="C172973" s="1" t="s">
        <v>60</v>
      </c>
    </row>
    <row r="172974" spans="1:3" x14ac:dyDescent="0.2">
      <c r="A172974" s="1">
        <v>221831</v>
      </c>
      <c r="B172974" s="1" t="s">
        <v>172579</v>
      </c>
      <c r="C172974" s="1" t="s">
        <v>60</v>
      </c>
    </row>
    <row r="172975" spans="1:3" x14ac:dyDescent="0.2">
      <c r="A172975" s="1">
        <v>221837</v>
      </c>
      <c r="B172975" s="1" t="s">
        <v>172580</v>
      </c>
      <c r="C172975" s="1" t="s">
        <v>5</v>
      </c>
    </row>
    <row r="172976" spans="1:3" x14ac:dyDescent="0.2">
      <c r="A172976" s="1">
        <v>221838</v>
      </c>
      <c r="B172976" s="1" t="s">
        <v>172581</v>
      </c>
      <c r="C172976" s="1" t="s">
        <v>5</v>
      </c>
    </row>
    <row r="172977" spans="1:4" x14ac:dyDescent="0.2">
      <c r="A172977" s="1">
        <v>221847</v>
      </c>
      <c r="B172977" s="1" t="s">
        <v>172582</v>
      </c>
      <c r="C172977" s="1" t="s">
        <v>60</v>
      </c>
      <c r="D172977" s="1" t="s">
        <v>61</v>
      </c>
    </row>
    <row r="172978" spans="1:4" x14ac:dyDescent="0.2">
      <c r="A172978" s="1">
        <v>221865</v>
      </c>
      <c r="B172978" s="1" t="s">
        <v>172583</v>
      </c>
      <c r="C172978" s="1" t="s">
        <v>5</v>
      </c>
    </row>
    <row r="172979" spans="1:4" x14ac:dyDescent="0.2">
      <c r="A172979" s="1">
        <v>222035</v>
      </c>
      <c r="B172979" s="1" t="s">
        <v>172584</v>
      </c>
      <c r="C172979" s="1" t="s">
        <v>5</v>
      </c>
    </row>
    <row r="172980" spans="1:4" x14ac:dyDescent="0.2">
      <c r="A172980" s="1">
        <v>222036</v>
      </c>
      <c r="B172980" s="1" t="s">
        <v>172585</v>
      </c>
      <c r="C172980" s="1" t="s">
        <v>5</v>
      </c>
    </row>
    <row r="172981" spans="1:4" x14ac:dyDescent="0.2">
      <c r="A172981" s="1">
        <v>222037</v>
      </c>
      <c r="B172981" s="1" t="s">
        <v>172586</v>
      </c>
      <c r="C172981" s="1" t="s">
        <v>60</v>
      </c>
    </row>
    <row r="172982" spans="1:4" x14ac:dyDescent="0.2">
      <c r="A172982" s="1">
        <v>222038</v>
      </c>
      <c r="B172982" s="1" t="s">
        <v>172587</v>
      </c>
      <c r="C172982" s="1" t="s">
        <v>60</v>
      </c>
    </row>
    <row r="172983" spans="1:4" x14ac:dyDescent="0.2">
      <c r="A172983" s="1">
        <v>222039</v>
      </c>
      <c r="B172983" s="1" t="s">
        <v>172588</v>
      </c>
      <c r="C172983" s="1" t="s">
        <v>5</v>
      </c>
    </row>
    <row r="172984" spans="1:4" x14ac:dyDescent="0.2">
      <c r="A172984" s="1">
        <v>222040</v>
      </c>
      <c r="B172984" s="1" t="s">
        <v>172589</v>
      </c>
      <c r="C172984" s="1" t="s">
        <v>60</v>
      </c>
    </row>
    <row r="172985" spans="1:4" x14ac:dyDescent="0.2">
      <c r="A172985" s="1">
        <v>222041</v>
      </c>
      <c r="B172985" s="1" t="s">
        <v>172590</v>
      </c>
      <c r="C172985" s="1" t="s">
        <v>60</v>
      </c>
    </row>
    <row r="172986" spans="1:4" x14ac:dyDescent="0.2">
      <c r="A172986" s="1">
        <v>222042</v>
      </c>
      <c r="B172986" s="1" t="s">
        <v>172591</v>
      </c>
      <c r="C172986" s="1" t="s">
        <v>5</v>
      </c>
    </row>
    <row r="172987" spans="1:4" x14ac:dyDescent="0.2">
      <c r="A172987" s="1">
        <v>222043</v>
      </c>
      <c r="B172987" s="1" t="s">
        <v>172592</v>
      </c>
      <c r="C172987" s="1" t="s">
        <v>5</v>
      </c>
    </row>
    <row r="172988" spans="1:4" x14ac:dyDescent="0.2">
      <c r="A172988" s="1">
        <v>222044</v>
      </c>
      <c r="B172988" s="1" t="s">
        <v>172593</v>
      </c>
      <c r="C172988" s="1" t="s">
        <v>5</v>
      </c>
    </row>
    <row r="172989" spans="1:4" x14ac:dyDescent="0.2">
      <c r="A172989" s="1">
        <v>222045</v>
      </c>
      <c r="B172989" s="1" t="s">
        <v>172594</v>
      </c>
      <c r="C172989" s="1" t="s">
        <v>60</v>
      </c>
    </row>
    <row r="172990" spans="1:4" x14ac:dyDescent="0.2">
      <c r="A172990" s="1">
        <v>222046</v>
      </c>
      <c r="B172990" s="1" t="s">
        <v>172595</v>
      </c>
      <c r="C172990" s="1" t="s">
        <v>60</v>
      </c>
    </row>
    <row r="172991" spans="1:4" x14ac:dyDescent="0.2">
      <c r="A172991" s="1">
        <v>222047</v>
      </c>
      <c r="B172991" s="1" t="s">
        <v>172596</v>
      </c>
      <c r="C172991" s="1" t="s">
        <v>60</v>
      </c>
    </row>
    <row r="172992" spans="1:4" x14ac:dyDescent="0.2">
      <c r="A172992" s="1">
        <v>222048</v>
      </c>
      <c r="B172992" s="1" t="s">
        <v>172597</v>
      </c>
      <c r="C172992" s="1" t="s">
        <v>60</v>
      </c>
    </row>
    <row r="172993" spans="1:3" x14ac:dyDescent="0.2">
      <c r="A172993" s="1">
        <v>222049</v>
      </c>
      <c r="B172993" s="1" t="s">
        <v>172598</v>
      </c>
      <c r="C172993" s="1" t="s">
        <v>60</v>
      </c>
    </row>
    <row r="172994" spans="1:3" x14ac:dyDescent="0.2">
      <c r="A172994" s="1">
        <v>222050</v>
      </c>
      <c r="B172994" s="1" t="s">
        <v>172599</v>
      </c>
      <c r="C172994" s="1" t="s">
        <v>60</v>
      </c>
    </row>
    <row r="172995" spans="1:3" x14ac:dyDescent="0.2">
      <c r="A172995" s="1">
        <v>222051</v>
      </c>
      <c r="B172995" s="1" t="s">
        <v>172600</v>
      </c>
      <c r="C172995" s="1" t="s">
        <v>60</v>
      </c>
    </row>
    <row r="172996" spans="1:3" x14ac:dyDescent="0.2">
      <c r="A172996" s="1">
        <v>222052</v>
      </c>
      <c r="B172996" s="1" t="s">
        <v>172601</v>
      </c>
      <c r="C172996" s="1" t="s">
        <v>60</v>
      </c>
    </row>
    <row r="172997" spans="1:3" x14ac:dyDescent="0.2">
      <c r="A172997" s="1">
        <v>222053</v>
      </c>
      <c r="B172997" s="1" t="s">
        <v>172602</v>
      </c>
      <c r="C172997" s="1" t="s">
        <v>60</v>
      </c>
    </row>
    <row r="172998" spans="1:3" x14ac:dyDescent="0.2">
      <c r="A172998" s="1">
        <v>222054</v>
      </c>
      <c r="B172998" s="1" t="s">
        <v>172603</v>
      </c>
      <c r="C172998" s="1" t="s">
        <v>60</v>
      </c>
    </row>
    <row r="172999" spans="1:3" x14ac:dyDescent="0.2">
      <c r="A172999" s="1">
        <v>222056</v>
      </c>
      <c r="B172999" s="1" t="s">
        <v>172604</v>
      </c>
      <c r="C172999" s="1" t="s">
        <v>5</v>
      </c>
    </row>
    <row r="173000" spans="1:3" x14ac:dyDescent="0.2">
      <c r="A173000" s="1">
        <v>222058</v>
      </c>
      <c r="B173000" s="1" t="s">
        <v>172605</v>
      </c>
      <c r="C173000" s="1" t="s">
        <v>60</v>
      </c>
    </row>
    <row r="173001" spans="1:3" x14ac:dyDescent="0.2">
      <c r="A173001" s="1">
        <v>222059</v>
      </c>
      <c r="B173001" s="1" t="s">
        <v>172606</v>
      </c>
      <c r="C173001" s="1" t="s">
        <v>60</v>
      </c>
    </row>
    <row r="173002" spans="1:3" x14ac:dyDescent="0.2">
      <c r="A173002" s="1">
        <v>222060</v>
      </c>
      <c r="B173002" s="1" t="s">
        <v>172607</v>
      </c>
      <c r="C173002" s="1" t="s">
        <v>60</v>
      </c>
    </row>
    <row r="173003" spans="1:3" x14ac:dyDescent="0.2">
      <c r="A173003" s="1">
        <v>222061</v>
      </c>
      <c r="B173003" s="1" t="s">
        <v>172608</v>
      </c>
      <c r="C173003" s="1" t="s">
        <v>5</v>
      </c>
    </row>
    <row r="173004" spans="1:3" x14ac:dyDescent="0.2">
      <c r="A173004" s="1">
        <v>222062</v>
      </c>
      <c r="B173004" s="1" t="s">
        <v>172609</v>
      </c>
      <c r="C173004" s="1" t="s">
        <v>60</v>
      </c>
    </row>
    <row r="173005" spans="1:3" x14ac:dyDescent="0.2">
      <c r="A173005" s="1">
        <v>222063</v>
      </c>
      <c r="B173005" s="1" t="s">
        <v>172610</v>
      </c>
      <c r="C173005" s="1" t="s">
        <v>5</v>
      </c>
    </row>
    <row r="173006" spans="1:3" x14ac:dyDescent="0.2">
      <c r="A173006" s="1">
        <v>222064</v>
      </c>
      <c r="B173006" s="1" t="s">
        <v>172611</v>
      </c>
      <c r="C173006" s="1" t="s">
        <v>5</v>
      </c>
    </row>
    <row r="173007" spans="1:3" x14ac:dyDescent="0.2">
      <c r="A173007" s="1">
        <v>222065</v>
      </c>
      <c r="B173007" s="1" t="s">
        <v>172612</v>
      </c>
      <c r="C173007" s="1" t="s">
        <v>60</v>
      </c>
    </row>
    <row r="173008" spans="1:3" x14ac:dyDescent="0.2">
      <c r="A173008" s="1">
        <v>222066</v>
      </c>
      <c r="B173008" s="1" t="s">
        <v>172613</v>
      </c>
      <c r="C173008" s="1" t="s">
        <v>60</v>
      </c>
    </row>
    <row r="173009" spans="1:3" x14ac:dyDescent="0.2">
      <c r="A173009" s="1">
        <v>222067</v>
      </c>
      <c r="B173009" s="1" t="s">
        <v>172614</v>
      </c>
      <c r="C173009" s="1" t="s">
        <v>60</v>
      </c>
    </row>
    <row r="173010" spans="1:3" x14ac:dyDescent="0.2">
      <c r="A173010" s="1">
        <v>222068</v>
      </c>
      <c r="B173010" s="1" t="s">
        <v>172615</v>
      </c>
      <c r="C173010" s="1" t="s">
        <v>5</v>
      </c>
    </row>
    <row r="173011" spans="1:3" x14ac:dyDescent="0.2">
      <c r="A173011" s="1">
        <v>222069</v>
      </c>
      <c r="B173011" s="1" t="s">
        <v>172616</v>
      </c>
      <c r="C173011" s="1" t="s">
        <v>60</v>
      </c>
    </row>
    <row r="173012" spans="1:3" x14ac:dyDescent="0.2">
      <c r="A173012" s="1">
        <v>222070</v>
      </c>
      <c r="B173012" s="1" t="s">
        <v>172617</v>
      </c>
      <c r="C173012" s="1" t="s">
        <v>60</v>
      </c>
    </row>
    <row r="173013" spans="1:3" x14ac:dyDescent="0.2">
      <c r="A173013" s="1">
        <v>222071</v>
      </c>
      <c r="B173013" s="1" t="s">
        <v>172618</v>
      </c>
      <c r="C173013" s="1" t="s">
        <v>60</v>
      </c>
    </row>
    <row r="173014" spans="1:3" x14ac:dyDescent="0.2">
      <c r="A173014" s="1">
        <v>222072</v>
      </c>
      <c r="B173014" s="1" t="s">
        <v>172619</v>
      </c>
      <c r="C173014" s="1" t="s">
        <v>60</v>
      </c>
    </row>
    <row r="173015" spans="1:3" x14ac:dyDescent="0.2">
      <c r="A173015" s="1">
        <v>222073</v>
      </c>
      <c r="B173015" s="1" t="s">
        <v>172620</v>
      </c>
      <c r="C173015" s="1" t="s">
        <v>60</v>
      </c>
    </row>
    <row r="173016" spans="1:3" x14ac:dyDescent="0.2">
      <c r="A173016" s="1">
        <v>222074</v>
      </c>
      <c r="B173016" s="1" t="s">
        <v>172621</v>
      </c>
      <c r="C173016" s="1" t="s">
        <v>60</v>
      </c>
    </row>
    <row r="173017" spans="1:3" x14ac:dyDescent="0.2">
      <c r="A173017" s="1">
        <v>222075</v>
      </c>
      <c r="B173017" s="1" t="s">
        <v>172622</v>
      </c>
      <c r="C173017" s="1" t="s">
        <v>60</v>
      </c>
    </row>
    <row r="173018" spans="1:3" x14ac:dyDescent="0.2">
      <c r="A173018" s="1">
        <v>222077</v>
      </c>
      <c r="B173018" s="1" t="s">
        <v>172623</v>
      </c>
      <c r="C173018" s="1" t="s">
        <v>60</v>
      </c>
    </row>
    <row r="173019" spans="1:3" x14ac:dyDescent="0.2">
      <c r="A173019" s="1">
        <v>222078</v>
      </c>
      <c r="B173019" s="1" t="s">
        <v>172624</v>
      </c>
      <c r="C173019" s="1" t="s">
        <v>60</v>
      </c>
    </row>
    <row r="173020" spans="1:3" x14ac:dyDescent="0.2">
      <c r="A173020" s="1">
        <v>222079</v>
      </c>
      <c r="B173020" s="1" t="s">
        <v>172625</v>
      </c>
      <c r="C173020" s="1" t="s">
        <v>60</v>
      </c>
    </row>
    <row r="173021" spans="1:3" x14ac:dyDescent="0.2">
      <c r="A173021" s="1">
        <v>222080</v>
      </c>
      <c r="B173021" s="1" t="s">
        <v>172626</v>
      </c>
      <c r="C173021" s="1" t="s">
        <v>60</v>
      </c>
    </row>
    <row r="173022" spans="1:3" x14ac:dyDescent="0.2">
      <c r="A173022" s="1">
        <v>222081</v>
      </c>
      <c r="B173022" s="1" t="s">
        <v>172627</v>
      </c>
      <c r="C173022" s="1" t="s">
        <v>60</v>
      </c>
    </row>
    <row r="173023" spans="1:3" x14ac:dyDescent="0.2">
      <c r="A173023" s="1">
        <v>222082</v>
      </c>
      <c r="B173023" s="1" t="s">
        <v>172628</v>
      </c>
      <c r="C173023" s="1" t="s">
        <v>60</v>
      </c>
    </row>
    <row r="173024" spans="1:3" x14ac:dyDescent="0.2">
      <c r="A173024" s="1">
        <v>222083</v>
      </c>
      <c r="B173024" s="1" t="s">
        <v>172629</v>
      </c>
      <c r="C173024" s="1" t="s">
        <v>60</v>
      </c>
    </row>
    <row r="173025" spans="1:3" x14ac:dyDescent="0.2">
      <c r="A173025" s="1">
        <v>222084</v>
      </c>
      <c r="B173025" s="1" t="s">
        <v>172630</v>
      </c>
      <c r="C173025" s="1" t="s">
        <v>60</v>
      </c>
    </row>
    <row r="173026" spans="1:3" x14ac:dyDescent="0.2">
      <c r="A173026" s="1">
        <v>222085</v>
      </c>
      <c r="B173026" s="1" t="s">
        <v>172631</v>
      </c>
      <c r="C173026" s="1" t="s">
        <v>5</v>
      </c>
    </row>
    <row r="173027" spans="1:3" x14ac:dyDescent="0.2">
      <c r="A173027" s="1">
        <v>222086</v>
      </c>
      <c r="B173027" s="1" t="s">
        <v>172632</v>
      </c>
      <c r="C173027" s="1" t="s">
        <v>5</v>
      </c>
    </row>
    <row r="173028" spans="1:3" x14ac:dyDescent="0.2">
      <c r="A173028" s="1">
        <v>222087</v>
      </c>
      <c r="B173028" s="1" t="s">
        <v>172633</v>
      </c>
      <c r="C173028" s="1" t="s">
        <v>5</v>
      </c>
    </row>
    <row r="173029" spans="1:3" x14ac:dyDescent="0.2">
      <c r="A173029" s="1">
        <v>222088</v>
      </c>
      <c r="B173029" s="1" t="s">
        <v>172634</v>
      </c>
      <c r="C173029" s="1" t="s">
        <v>5</v>
      </c>
    </row>
    <row r="173030" spans="1:3" x14ac:dyDescent="0.2">
      <c r="A173030" s="1">
        <v>222089</v>
      </c>
      <c r="B173030" s="1" t="s">
        <v>172635</v>
      </c>
      <c r="C173030" s="1" t="s">
        <v>5</v>
      </c>
    </row>
    <row r="173031" spans="1:3" x14ac:dyDescent="0.2">
      <c r="A173031" s="1">
        <v>222090</v>
      </c>
      <c r="B173031" s="1" t="s">
        <v>172636</v>
      </c>
      <c r="C173031" s="1" t="s">
        <v>5</v>
      </c>
    </row>
    <row r="173032" spans="1:3" x14ac:dyDescent="0.2">
      <c r="A173032" s="1">
        <v>222091</v>
      </c>
      <c r="B173032" s="1" t="s">
        <v>172637</v>
      </c>
      <c r="C173032" s="1" t="s">
        <v>5</v>
      </c>
    </row>
    <row r="173033" spans="1:3" x14ac:dyDescent="0.2">
      <c r="A173033" s="1">
        <v>222092</v>
      </c>
      <c r="B173033" s="1" t="s">
        <v>172638</v>
      </c>
      <c r="C173033" s="1" t="s">
        <v>5</v>
      </c>
    </row>
    <row r="173034" spans="1:3" x14ac:dyDescent="0.2">
      <c r="A173034" s="1">
        <v>222093</v>
      </c>
      <c r="B173034" s="1" t="s">
        <v>172639</v>
      </c>
      <c r="C173034" s="1" t="s">
        <v>5</v>
      </c>
    </row>
    <row r="173035" spans="1:3" x14ac:dyDescent="0.2">
      <c r="A173035" s="1">
        <v>222094</v>
      </c>
      <c r="B173035" s="1" t="s">
        <v>172640</v>
      </c>
      <c r="C173035" s="1" t="s">
        <v>5</v>
      </c>
    </row>
    <row r="173036" spans="1:3" x14ac:dyDescent="0.2">
      <c r="A173036" s="1">
        <v>222095</v>
      </c>
      <c r="B173036" s="1" t="s">
        <v>172641</v>
      </c>
      <c r="C173036" s="1" t="s">
        <v>60</v>
      </c>
    </row>
    <row r="173037" spans="1:3" x14ac:dyDescent="0.2">
      <c r="A173037" s="1">
        <v>222096</v>
      </c>
      <c r="B173037" s="1" t="s">
        <v>172642</v>
      </c>
      <c r="C173037" s="1" t="s">
        <v>5</v>
      </c>
    </row>
    <row r="173038" spans="1:3" x14ac:dyDescent="0.2">
      <c r="A173038" s="1">
        <v>222097</v>
      </c>
      <c r="B173038" s="1" t="s">
        <v>172643</v>
      </c>
      <c r="C173038" s="1" t="s">
        <v>60</v>
      </c>
    </row>
    <row r="173039" spans="1:3" x14ac:dyDescent="0.2">
      <c r="A173039" s="1">
        <v>222098</v>
      </c>
      <c r="B173039" s="1" t="s">
        <v>172644</v>
      </c>
      <c r="C173039" s="1" t="s">
        <v>5</v>
      </c>
    </row>
    <row r="173040" spans="1:3" x14ac:dyDescent="0.2">
      <c r="A173040" s="1">
        <v>222099</v>
      </c>
      <c r="B173040" s="1" t="s">
        <v>172645</v>
      </c>
      <c r="C173040" s="1" t="s">
        <v>60</v>
      </c>
    </row>
    <row r="173041" spans="1:3" x14ac:dyDescent="0.2">
      <c r="A173041" s="1">
        <v>222100</v>
      </c>
      <c r="B173041" s="1" t="s">
        <v>172646</v>
      </c>
      <c r="C173041" s="1" t="s">
        <v>5</v>
      </c>
    </row>
    <row r="173042" spans="1:3" x14ac:dyDescent="0.2">
      <c r="A173042" s="1">
        <v>222101</v>
      </c>
      <c r="B173042" s="1" t="s">
        <v>172647</v>
      </c>
      <c r="C173042" s="1" t="s">
        <v>60</v>
      </c>
    </row>
    <row r="173043" spans="1:3" x14ac:dyDescent="0.2">
      <c r="A173043" s="1">
        <v>222102</v>
      </c>
      <c r="B173043" s="1" t="s">
        <v>172648</v>
      </c>
      <c r="C173043" s="1" t="s">
        <v>60</v>
      </c>
    </row>
    <row r="173044" spans="1:3" x14ac:dyDescent="0.2">
      <c r="A173044" s="1">
        <v>222103</v>
      </c>
      <c r="B173044" s="1" t="s">
        <v>172649</v>
      </c>
      <c r="C173044" s="1" t="s">
        <v>60</v>
      </c>
    </row>
    <row r="173045" spans="1:3" x14ac:dyDescent="0.2">
      <c r="A173045" s="1">
        <v>222104</v>
      </c>
      <c r="B173045" s="1" t="s">
        <v>172650</v>
      </c>
      <c r="C173045" s="1" t="s">
        <v>60</v>
      </c>
    </row>
    <row r="173046" spans="1:3" x14ac:dyDescent="0.2">
      <c r="A173046" s="1">
        <v>222105</v>
      </c>
      <c r="B173046" s="1" t="s">
        <v>172651</v>
      </c>
      <c r="C173046" s="1" t="s">
        <v>60</v>
      </c>
    </row>
    <row r="173047" spans="1:3" x14ac:dyDescent="0.2">
      <c r="A173047" s="1">
        <v>222106</v>
      </c>
      <c r="B173047" s="1" t="s">
        <v>172652</v>
      </c>
      <c r="C173047" s="1" t="s">
        <v>60</v>
      </c>
    </row>
    <row r="173048" spans="1:3" x14ac:dyDescent="0.2">
      <c r="A173048" s="1">
        <v>222107</v>
      </c>
      <c r="B173048" s="1" t="s">
        <v>172653</v>
      </c>
      <c r="C173048" s="1" t="s">
        <v>60</v>
      </c>
    </row>
    <row r="173049" spans="1:3" x14ac:dyDescent="0.2">
      <c r="A173049" s="1">
        <v>222108</v>
      </c>
      <c r="B173049" s="1" t="s">
        <v>172654</v>
      </c>
      <c r="C173049" s="1" t="s">
        <v>60</v>
      </c>
    </row>
    <row r="173050" spans="1:3" x14ac:dyDescent="0.2">
      <c r="A173050" s="1">
        <v>222109</v>
      </c>
      <c r="B173050" s="1" t="s">
        <v>172655</v>
      </c>
      <c r="C173050" s="1" t="s">
        <v>60</v>
      </c>
    </row>
    <row r="173051" spans="1:3" x14ac:dyDescent="0.2">
      <c r="A173051" s="1">
        <v>222110</v>
      </c>
      <c r="B173051" s="1" t="s">
        <v>172656</v>
      </c>
      <c r="C173051" s="1" t="s">
        <v>60</v>
      </c>
    </row>
    <row r="173052" spans="1:3" x14ac:dyDescent="0.2">
      <c r="A173052" s="1">
        <v>222111</v>
      </c>
      <c r="B173052" s="1" t="s">
        <v>172657</v>
      </c>
      <c r="C173052" s="1" t="s">
        <v>60</v>
      </c>
    </row>
    <row r="173053" spans="1:3" x14ac:dyDescent="0.2">
      <c r="A173053" s="1">
        <v>222112</v>
      </c>
      <c r="B173053" s="1" t="s">
        <v>172658</v>
      </c>
      <c r="C173053" s="1" t="s">
        <v>60</v>
      </c>
    </row>
    <row r="173054" spans="1:3" x14ac:dyDescent="0.2">
      <c r="A173054" s="1">
        <v>222113</v>
      </c>
      <c r="B173054" s="1" t="s">
        <v>172659</v>
      </c>
      <c r="C173054" s="1" t="s">
        <v>60</v>
      </c>
    </row>
    <row r="173055" spans="1:3" x14ac:dyDescent="0.2">
      <c r="A173055" s="1">
        <v>222114</v>
      </c>
      <c r="B173055" s="1" t="s">
        <v>172660</v>
      </c>
      <c r="C173055" s="1" t="s">
        <v>60</v>
      </c>
    </row>
    <row r="173056" spans="1:3" x14ac:dyDescent="0.2">
      <c r="A173056" s="1">
        <v>222115</v>
      </c>
      <c r="B173056" s="1" t="s">
        <v>172661</v>
      </c>
      <c r="C173056" s="1" t="s">
        <v>5</v>
      </c>
    </row>
    <row r="173057" spans="1:3" x14ac:dyDescent="0.2">
      <c r="A173057" s="1">
        <v>222116</v>
      </c>
      <c r="B173057" s="1" t="s">
        <v>172662</v>
      </c>
      <c r="C173057" s="1" t="s">
        <v>5</v>
      </c>
    </row>
    <row r="173058" spans="1:3" x14ac:dyDescent="0.2">
      <c r="A173058" s="1">
        <v>222117</v>
      </c>
      <c r="B173058" s="1" t="s">
        <v>172663</v>
      </c>
      <c r="C173058" s="1" t="s">
        <v>5</v>
      </c>
    </row>
    <row r="173059" spans="1:3" x14ac:dyDescent="0.2">
      <c r="A173059" s="1">
        <v>222119</v>
      </c>
      <c r="B173059" s="1" t="s">
        <v>172664</v>
      </c>
      <c r="C173059" s="1" t="s">
        <v>60</v>
      </c>
    </row>
    <row r="173060" spans="1:3" x14ac:dyDescent="0.2">
      <c r="A173060" s="1">
        <v>222120</v>
      </c>
      <c r="B173060" s="1" t="s">
        <v>172665</v>
      </c>
      <c r="C173060" s="1" t="s">
        <v>5</v>
      </c>
    </row>
    <row r="173061" spans="1:3" x14ac:dyDescent="0.2">
      <c r="A173061" s="1">
        <v>222122</v>
      </c>
      <c r="B173061" s="1" t="s">
        <v>172666</v>
      </c>
      <c r="C173061" s="1" t="s">
        <v>60</v>
      </c>
    </row>
    <row r="173062" spans="1:3" x14ac:dyDescent="0.2">
      <c r="A173062" s="1">
        <v>222123</v>
      </c>
      <c r="B173062" s="1" t="s">
        <v>172667</v>
      </c>
      <c r="C173062" s="1" t="s">
        <v>5</v>
      </c>
    </row>
    <row r="173063" spans="1:3" x14ac:dyDescent="0.2">
      <c r="A173063" s="1">
        <v>222125</v>
      </c>
      <c r="B173063" s="1" t="s">
        <v>172668</v>
      </c>
      <c r="C173063" s="1" t="s">
        <v>60</v>
      </c>
    </row>
    <row r="173064" spans="1:3" x14ac:dyDescent="0.2">
      <c r="A173064" s="1">
        <v>222126</v>
      </c>
      <c r="B173064" s="1" t="s">
        <v>172669</v>
      </c>
      <c r="C173064" s="1" t="s">
        <v>60</v>
      </c>
    </row>
    <row r="173065" spans="1:3" x14ac:dyDescent="0.2">
      <c r="A173065" s="1">
        <v>222127</v>
      </c>
      <c r="B173065" s="1" t="s">
        <v>172670</v>
      </c>
      <c r="C173065" s="1" t="s">
        <v>60</v>
      </c>
    </row>
    <row r="173066" spans="1:3" x14ac:dyDescent="0.2">
      <c r="A173066" s="1">
        <v>222128</v>
      </c>
      <c r="B173066" s="1" t="s">
        <v>172671</v>
      </c>
      <c r="C173066" s="1" t="s">
        <v>60</v>
      </c>
    </row>
    <row r="173067" spans="1:3" x14ac:dyDescent="0.2">
      <c r="A173067" s="1">
        <v>222129</v>
      </c>
      <c r="B173067" s="1" t="s">
        <v>172672</v>
      </c>
      <c r="C173067" s="1" t="s">
        <v>60</v>
      </c>
    </row>
    <row r="173068" spans="1:3" x14ac:dyDescent="0.2">
      <c r="A173068" s="1">
        <v>222130</v>
      </c>
      <c r="B173068" s="1" t="s">
        <v>172673</v>
      </c>
      <c r="C173068" s="1" t="s">
        <v>60</v>
      </c>
    </row>
    <row r="173069" spans="1:3" x14ac:dyDescent="0.2">
      <c r="A173069" s="1">
        <v>222131</v>
      </c>
      <c r="B173069" s="1" t="s">
        <v>172674</v>
      </c>
      <c r="C173069" s="1" t="s">
        <v>5</v>
      </c>
    </row>
    <row r="173070" spans="1:3" x14ac:dyDescent="0.2">
      <c r="A173070" s="1">
        <v>222132</v>
      </c>
      <c r="B173070" s="1" t="s">
        <v>172675</v>
      </c>
      <c r="C173070" s="1" t="s">
        <v>60</v>
      </c>
    </row>
    <row r="173071" spans="1:3" x14ac:dyDescent="0.2">
      <c r="A173071" s="1">
        <v>222133</v>
      </c>
      <c r="B173071" s="1" t="s">
        <v>172676</v>
      </c>
      <c r="C173071" s="1" t="s">
        <v>60</v>
      </c>
    </row>
    <row r="173072" spans="1:3" x14ac:dyDescent="0.2">
      <c r="A173072" s="1">
        <v>222134</v>
      </c>
      <c r="B173072" s="1" t="s">
        <v>172677</v>
      </c>
      <c r="C173072" s="1" t="s">
        <v>60</v>
      </c>
    </row>
    <row r="173073" spans="1:3" x14ac:dyDescent="0.2">
      <c r="A173073" s="1">
        <v>222135</v>
      </c>
      <c r="B173073" s="1" t="s">
        <v>172678</v>
      </c>
      <c r="C173073" s="1" t="s">
        <v>60</v>
      </c>
    </row>
    <row r="173074" spans="1:3" x14ac:dyDescent="0.2">
      <c r="A173074" s="1">
        <v>222136</v>
      </c>
      <c r="B173074" s="1" t="s">
        <v>172679</v>
      </c>
      <c r="C173074" s="1" t="s">
        <v>60</v>
      </c>
    </row>
    <row r="173075" spans="1:3" x14ac:dyDescent="0.2">
      <c r="A173075" s="1">
        <v>222137</v>
      </c>
      <c r="B173075" s="1" t="s">
        <v>172680</v>
      </c>
      <c r="C173075" s="1" t="s">
        <v>60</v>
      </c>
    </row>
    <row r="173076" spans="1:3" x14ac:dyDescent="0.2">
      <c r="A173076" s="1">
        <v>222138</v>
      </c>
      <c r="B173076" s="1" t="s">
        <v>172681</v>
      </c>
      <c r="C173076" s="1" t="s">
        <v>60</v>
      </c>
    </row>
    <row r="173077" spans="1:3" x14ac:dyDescent="0.2">
      <c r="A173077" s="1">
        <v>222139</v>
      </c>
      <c r="B173077" s="1" t="s">
        <v>172682</v>
      </c>
      <c r="C173077" s="1" t="s">
        <v>60</v>
      </c>
    </row>
    <row r="173078" spans="1:3" x14ac:dyDescent="0.2">
      <c r="A173078" s="1">
        <v>222140</v>
      </c>
      <c r="B173078" s="1" t="s">
        <v>172683</v>
      </c>
      <c r="C173078" s="1" t="s">
        <v>60</v>
      </c>
    </row>
    <row r="173079" spans="1:3" x14ac:dyDescent="0.2">
      <c r="A173079" s="1">
        <v>222141</v>
      </c>
      <c r="B173079" s="1" t="s">
        <v>172684</v>
      </c>
      <c r="C173079" s="1" t="s">
        <v>60</v>
      </c>
    </row>
    <row r="173080" spans="1:3" x14ac:dyDescent="0.2">
      <c r="A173080" s="1">
        <v>222142</v>
      </c>
      <c r="B173080" s="1" t="s">
        <v>172685</v>
      </c>
      <c r="C173080" s="1" t="s">
        <v>60</v>
      </c>
    </row>
    <row r="173081" spans="1:3" x14ac:dyDescent="0.2">
      <c r="A173081" s="1">
        <v>222143</v>
      </c>
      <c r="B173081" s="1" t="s">
        <v>172686</v>
      </c>
      <c r="C173081" s="1" t="s">
        <v>60</v>
      </c>
    </row>
    <row r="173082" spans="1:3" x14ac:dyDescent="0.2">
      <c r="A173082" s="1">
        <v>222144</v>
      </c>
      <c r="B173082" s="1" t="s">
        <v>172687</v>
      </c>
      <c r="C173082" s="1" t="s">
        <v>60</v>
      </c>
    </row>
    <row r="173083" spans="1:3" x14ac:dyDescent="0.2">
      <c r="A173083" s="1">
        <v>222145</v>
      </c>
      <c r="B173083" s="1" t="s">
        <v>172688</v>
      </c>
      <c r="C173083" s="1" t="s">
        <v>60</v>
      </c>
    </row>
    <row r="173084" spans="1:3" x14ac:dyDescent="0.2">
      <c r="A173084" s="1">
        <v>222146</v>
      </c>
      <c r="B173084" s="1" t="s">
        <v>172689</v>
      </c>
      <c r="C173084" s="1" t="s">
        <v>5</v>
      </c>
    </row>
    <row r="173085" spans="1:3" x14ac:dyDescent="0.2">
      <c r="A173085" s="1">
        <v>222147</v>
      </c>
      <c r="B173085" s="1" t="s">
        <v>172690</v>
      </c>
      <c r="C173085" s="1" t="s">
        <v>60</v>
      </c>
    </row>
    <row r="173086" spans="1:3" x14ac:dyDescent="0.2">
      <c r="A173086" s="1">
        <v>222148</v>
      </c>
      <c r="B173086" s="1" t="s">
        <v>172691</v>
      </c>
      <c r="C173086" s="1" t="s">
        <v>60</v>
      </c>
    </row>
    <row r="173087" spans="1:3" x14ac:dyDescent="0.2">
      <c r="A173087" s="1">
        <v>222149</v>
      </c>
      <c r="B173087" s="1" t="s">
        <v>172692</v>
      </c>
      <c r="C173087" s="1" t="s">
        <v>60</v>
      </c>
    </row>
    <row r="173088" spans="1:3" x14ac:dyDescent="0.2">
      <c r="A173088" s="1">
        <v>222150</v>
      </c>
      <c r="B173088" s="1" t="s">
        <v>172693</v>
      </c>
      <c r="C173088" s="1" t="s">
        <v>60</v>
      </c>
    </row>
    <row r="173089" spans="1:3" x14ac:dyDescent="0.2">
      <c r="A173089" s="1">
        <v>222151</v>
      </c>
      <c r="B173089" s="1" t="s">
        <v>172694</v>
      </c>
      <c r="C173089" s="1" t="s">
        <v>60</v>
      </c>
    </row>
    <row r="173090" spans="1:3" x14ac:dyDescent="0.2">
      <c r="A173090" s="1">
        <v>222152</v>
      </c>
      <c r="B173090" s="1" t="s">
        <v>172695</v>
      </c>
      <c r="C173090" s="1" t="s">
        <v>60</v>
      </c>
    </row>
    <row r="173091" spans="1:3" x14ac:dyDescent="0.2">
      <c r="A173091" s="1">
        <v>222153</v>
      </c>
      <c r="B173091" s="1" t="s">
        <v>172696</v>
      </c>
      <c r="C173091" s="1" t="s">
        <v>60</v>
      </c>
    </row>
    <row r="173092" spans="1:3" x14ac:dyDescent="0.2">
      <c r="A173092" s="1">
        <v>222154</v>
      </c>
      <c r="B173092" s="1" t="s">
        <v>172697</v>
      </c>
      <c r="C173092" s="1" t="s">
        <v>60</v>
      </c>
    </row>
    <row r="173093" spans="1:3" x14ac:dyDescent="0.2">
      <c r="A173093" s="1">
        <v>222155</v>
      </c>
      <c r="B173093" s="1" t="s">
        <v>172698</v>
      </c>
      <c r="C173093" s="1" t="s">
        <v>5</v>
      </c>
    </row>
    <row r="173094" spans="1:3" x14ac:dyDescent="0.2">
      <c r="A173094" s="1">
        <v>222156</v>
      </c>
      <c r="B173094" s="1" t="s">
        <v>172699</v>
      </c>
      <c r="C173094" s="1" t="s">
        <v>5</v>
      </c>
    </row>
    <row r="173095" spans="1:3" x14ac:dyDescent="0.2">
      <c r="A173095" s="1">
        <v>222158</v>
      </c>
      <c r="B173095" s="1" t="s">
        <v>172700</v>
      </c>
      <c r="C173095" s="1" t="s">
        <v>60</v>
      </c>
    </row>
    <row r="173096" spans="1:3" x14ac:dyDescent="0.2">
      <c r="A173096" s="1">
        <v>222160</v>
      </c>
      <c r="B173096" s="1" t="s">
        <v>172701</v>
      </c>
      <c r="C173096" s="1" t="s">
        <v>60</v>
      </c>
    </row>
    <row r="173097" spans="1:3" x14ac:dyDescent="0.2">
      <c r="A173097" s="1">
        <v>222161</v>
      </c>
      <c r="B173097" s="1" t="s">
        <v>172702</v>
      </c>
      <c r="C173097" s="1" t="s">
        <v>60</v>
      </c>
    </row>
    <row r="173098" spans="1:3" x14ac:dyDescent="0.2">
      <c r="A173098" s="1">
        <v>222162</v>
      </c>
      <c r="B173098" s="1" t="s">
        <v>172703</v>
      </c>
      <c r="C173098" s="1" t="s">
        <v>5</v>
      </c>
    </row>
    <row r="173099" spans="1:3" x14ac:dyDescent="0.2">
      <c r="A173099" s="1">
        <v>222163</v>
      </c>
      <c r="B173099" s="1" t="s">
        <v>172704</v>
      </c>
      <c r="C173099" s="1" t="s">
        <v>60</v>
      </c>
    </row>
    <row r="173100" spans="1:3" x14ac:dyDescent="0.2">
      <c r="A173100" s="1">
        <v>222164</v>
      </c>
      <c r="B173100" s="1" t="s">
        <v>172705</v>
      </c>
      <c r="C173100" s="1" t="s">
        <v>5</v>
      </c>
    </row>
    <row r="173101" spans="1:3" x14ac:dyDescent="0.2">
      <c r="A173101" s="1">
        <v>222165</v>
      </c>
      <c r="B173101" s="1" t="s">
        <v>172706</v>
      </c>
      <c r="C173101" s="1" t="s">
        <v>60</v>
      </c>
    </row>
    <row r="173102" spans="1:3" x14ac:dyDescent="0.2">
      <c r="A173102" s="1">
        <v>222166</v>
      </c>
      <c r="B173102" s="1" t="s">
        <v>172707</v>
      </c>
      <c r="C173102" s="1" t="s">
        <v>60</v>
      </c>
    </row>
    <row r="173103" spans="1:3" x14ac:dyDescent="0.2">
      <c r="A173103" s="1">
        <v>222167</v>
      </c>
      <c r="B173103" s="1" t="s">
        <v>172708</v>
      </c>
      <c r="C173103" s="1" t="s">
        <v>60</v>
      </c>
    </row>
    <row r="173104" spans="1:3" x14ac:dyDescent="0.2">
      <c r="A173104" s="1">
        <v>222168</v>
      </c>
      <c r="B173104" s="1" t="s">
        <v>172709</v>
      </c>
      <c r="C173104" s="1" t="s">
        <v>60</v>
      </c>
    </row>
    <row r="173105" spans="1:3" x14ac:dyDescent="0.2">
      <c r="A173105" s="1">
        <v>222169</v>
      </c>
      <c r="B173105" s="1" t="s">
        <v>172710</v>
      </c>
      <c r="C173105" s="1" t="s">
        <v>60</v>
      </c>
    </row>
    <row r="173106" spans="1:3" x14ac:dyDescent="0.2">
      <c r="A173106" s="1">
        <v>222170</v>
      </c>
      <c r="B173106" s="1" t="s">
        <v>172711</v>
      </c>
      <c r="C173106" s="1" t="s">
        <v>60</v>
      </c>
    </row>
    <row r="173107" spans="1:3" x14ac:dyDescent="0.2">
      <c r="A173107" s="1">
        <v>222171</v>
      </c>
      <c r="B173107" s="1" t="s">
        <v>172712</v>
      </c>
      <c r="C173107" s="1" t="s">
        <v>60</v>
      </c>
    </row>
    <row r="173108" spans="1:3" x14ac:dyDescent="0.2">
      <c r="A173108" s="1">
        <v>222172</v>
      </c>
      <c r="B173108" s="1" t="s">
        <v>172713</v>
      </c>
      <c r="C173108" s="1" t="s">
        <v>60</v>
      </c>
    </row>
    <row r="173109" spans="1:3" x14ac:dyDescent="0.2">
      <c r="A173109" s="1">
        <v>222173</v>
      </c>
      <c r="B173109" s="1" t="s">
        <v>172714</v>
      </c>
      <c r="C173109" s="1" t="s">
        <v>60</v>
      </c>
    </row>
    <row r="173110" spans="1:3" x14ac:dyDescent="0.2">
      <c r="A173110" s="1">
        <v>222174</v>
      </c>
      <c r="B173110" s="1" t="s">
        <v>172715</v>
      </c>
      <c r="C173110" s="1" t="s">
        <v>60</v>
      </c>
    </row>
    <row r="173111" spans="1:3" x14ac:dyDescent="0.2">
      <c r="A173111" s="1">
        <v>222175</v>
      </c>
      <c r="B173111" s="1" t="s">
        <v>172716</v>
      </c>
      <c r="C173111" s="1" t="s">
        <v>60</v>
      </c>
    </row>
    <row r="173112" spans="1:3" x14ac:dyDescent="0.2">
      <c r="A173112" s="1">
        <v>222176</v>
      </c>
      <c r="B173112" s="1" t="s">
        <v>172717</v>
      </c>
      <c r="C173112" s="1" t="s">
        <v>60</v>
      </c>
    </row>
    <row r="173113" spans="1:3" x14ac:dyDescent="0.2">
      <c r="A173113" s="1">
        <v>222177</v>
      </c>
      <c r="B173113" s="1" t="s">
        <v>172718</v>
      </c>
      <c r="C173113" s="1" t="s">
        <v>5</v>
      </c>
    </row>
    <row r="173114" spans="1:3" x14ac:dyDescent="0.2">
      <c r="A173114" s="1">
        <v>222178</v>
      </c>
      <c r="B173114" s="1" t="s">
        <v>172719</v>
      </c>
      <c r="C173114" s="1" t="s">
        <v>60</v>
      </c>
    </row>
    <row r="173115" spans="1:3" x14ac:dyDescent="0.2">
      <c r="A173115" s="1">
        <v>222179</v>
      </c>
      <c r="B173115" s="1" t="s">
        <v>172720</v>
      </c>
      <c r="C173115" s="1" t="s">
        <v>60</v>
      </c>
    </row>
    <row r="173116" spans="1:3" x14ac:dyDescent="0.2">
      <c r="A173116" s="1">
        <v>222180</v>
      </c>
      <c r="B173116" s="1" t="s">
        <v>172721</v>
      </c>
      <c r="C173116" s="1" t="s">
        <v>60</v>
      </c>
    </row>
    <row r="173117" spans="1:3" x14ac:dyDescent="0.2">
      <c r="A173117" s="1">
        <v>222181</v>
      </c>
      <c r="B173117" s="1" t="s">
        <v>172722</v>
      </c>
      <c r="C173117" s="1" t="s">
        <v>60</v>
      </c>
    </row>
    <row r="173118" spans="1:3" x14ac:dyDescent="0.2">
      <c r="A173118" s="1">
        <v>222182</v>
      </c>
      <c r="B173118" s="1" t="s">
        <v>172723</v>
      </c>
      <c r="C173118" s="1" t="s">
        <v>60</v>
      </c>
    </row>
    <row r="173119" spans="1:3" x14ac:dyDescent="0.2">
      <c r="A173119" s="1">
        <v>222183</v>
      </c>
      <c r="B173119" s="1" t="s">
        <v>172724</v>
      </c>
      <c r="C173119" s="1" t="s">
        <v>5</v>
      </c>
    </row>
    <row r="173120" spans="1:3" x14ac:dyDescent="0.2">
      <c r="A173120" s="1">
        <v>222184</v>
      </c>
      <c r="B173120" s="1" t="s">
        <v>172725</v>
      </c>
      <c r="C173120" s="1" t="s">
        <v>60</v>
      </c>
    </row>
    <row r="173121" spans="1:3" x14ac:dyDescent="0.2">
      <c r="A173121" s="1">
        <v>222185</v>
      </c>
      <c r="B173121" s="1" t="s">
        <v>172726</v>
      </c>
      <c r="C173121" s="1" t="s">
        <v>5</v>
      </c>
    </row>
    <row r="173122" spans="1:3" x14ac:dyDescent="0.2">
      <c r="A173122" s="1">
        <v>222187</v>
      </c>
      <c r="B173122" s="1" t="s">
        <v>172727</v>
      </c>
      <c r="C173122" s="1" t="s">
        <v>5</v>
      </c>
    </row>
    <row r="173123" spans="1:3" x14ac:dyDescent="0.2">
      <c r="A173123" s="1">
        <v>222188</v>
      </c>
      <c r="B173123" s="1" t="s">
        <v>172728</v>
      </c>
      <c r="C173123" s="1" t="s">
        <v>5</v>
      </c>
    </row>
    <row r="173124" spans="1:3" x14ac:dyDescent="0.2">
      <c r="A173124" s="1">
        <v>222190</v>
      </c>
      <c r="B173124" s="1" t="s">
        <v>172729</v>
      </c>
      <c r="C173124" s="1" t="s">
        <v>5</v>
      </c>
    </row>
    <row r="173125" spans="1:3" x14ac:dyDescent="0.2">
      <c r="A173125" s="1">
        <v>222191</v>
      </c>
      <c r="B173125" s="1" t="s">
        <v>172730</v>
      </c>
      <c r="C173125" s="1" t="s">
        <v>60</v>
      </c>
    </row>
    <row r="173126" spans="1:3" x14ac:dyDescent="0.2">
      <c r="A173126" s="1">
        <v>222192</v>
      </c>
      <c r="B173126" s="1" t="s">
        <v>172731</v>
      </c>
      <c r="C173126" s="1" t="s">
        <v>60</v>
      </c>
    </row>
    <row r="173127" spans="1:3" x14ac:dyDescent="0.2">
      <c r="A173127" s="1">
        <v>222193</v>
      </c>
      <c r="B173127" s="1" t="s">
        <v>172732</v>
      </c>
      <c r="C173127" s="1" t="s">
        <v>60</v>
      </c>
    </row>
    <row r="173128" spans="1:3" x14ac:dyDescent="0.2">
      <c r="A173128" s="1">
        <v>222194</v>
      </c>
      <c r="B173128" s="1" t="s">
        <v>172733</v>
      </c>
      <c r="C173128" s="1" t="s">
        <v>5</v>
      </c>
    </row>
    <row r="173129" spans="1:3" x14ac:dyDescent="0.2">
      <c r="A173129" s="1">
        <v>222195</v>
      </c>
      <c r="B173129" s="1" t="s">
        <v>172734</v>
      </c>
      <c r="C173129" s="1" t="s">
        <v>60</v>
      </c>
    </row>
    <row r="173130" spans="1:3" x14ac:dyDescent="0.2">
      <c r="A173130" s="1">
        <v>222196</v>
      </c>
      <c r="B173130" s="1" t="s">
        <v>172735</v>
      </c>
      <c r="C173130" s="1" t="s">
        <v>60</v>
      </c>
    </row>
    <row r="173131" spans="1:3" x14ac:dyDescent="0.2">
      <c r="A173131" s="1">
        <v>222197</v>
      </c>
      <c r="B173131" s="1" t="s">
        <v>172736</v>
      </c>
      <c r="C173131" s="1" t="s">
        <v>60</v>
      </c>
    </row>
    <row r="173132" spans="1:3" x14ac:dyDescent="0.2">
      <c r="A173132" s="1">
        <v>222198</v>
      </c>
      <c r="B173132" s="1" t="s">
        <v>172737</v>
      </c>
      <c r="C173132" s="1" t="s">
        <v>60</v>
      </c>
    </row>
    <row r="173133" spans="1:3" x14ac:dyDescent="0.2">
      <c r="A173133" s="1">
        <v>222199</v>
      </c>
      <c r="B173133" s="1" t="s">
        <v>172738</v>
      </c>
      <c r="C173133" s="1" t="s">
        <v>60</v>
      </c>
    </row>
    <row r="173134" spans="1:3" x14ac:dyDescent="0.2">
      <c r="A173134" s="1">
        <v>222200</v>
      </c>
      <c r="B173134" s="1" t="s">
        <v>172739</v>
      </c>
      <c r="C173134" s="1" t="s">
        <v>60</v>
      </c>
    </row>
    <row r="173135" spans="1:3" x14ac:dyDescent="0.2">
      <c r="A173135" s="1">
        <v>222201</v>
      </c>
      <c r="B173135" s="1" t="s">
        <v>172740</v>
      </c>
      <c r="C173135" s="1" t="s">
        <v>60</v>
      </c>
    </row>
    <row r="173136" spans="1:3" x14ac:dyDescent="0.2">
      <c r="A173136" s="1">
        <v>222202</v>
      </c>
      <c r="B173136" s="1" t="s">
        <v>172741</v>
      </c>
      <c r="C173136" s="1" t="s">
        <v>60</v>
      </c>
    </row>
    <row r="173137" spans="1:3" x14ac:dyDescent="0.2">
      <c r="A173137" s="1">
        <v>222203</v>
      </c>
      <c r="B173137" s="1" t="s">
        <v>172742</v>
      </c>
      <c r="C173137" s="1" t="s">
        <v>60</v>
      </c>
    </row>
    <row r="173138" spans="1:3" x14ac:dyDescent="0.2">
      <c r="A173138" s="1">
        <v>222204</v>
      </c>
      <c r="B173138" s="1" t="s">
        <v>172743</v>
      </c>
      <c r="C173138" s="1" t="s">
        <v>60</v>
      </c>
    </row>
    <row r="173139" spans="1:3" x14ac:dyDescent="0.2">
      <c r="A173139" s="1">
        <v>222205</v>
      </c>
      <c r="B173139" s="1" t="s">
        <v>172744</v>
      </c>
      <c r="C173139" s="1" t="s">
        <v>60</v>
      </c>
    </row>
    <row r="173140" spans="1:3" x14ac:dyDescent="0.2">
      <c r="A173140" s="1">
        <v>222206</v>
      </c>
      <c r="B173140" s="1" t="s">
        <v>172745</v>
      </c>
      <c r="C173140" s="1" t="s">
        <v>60</v>
      </c>
    </row>
    <row r="173141" spans="1:3" x14ac:dyDescent="0.2">
      <c r="A173141" s="1">
        <v>222207</v>
      </c>
      <c r="B173141" s="1" t="s">
        <v>172746</v>
      </c>
      <c r="C173141" s="1" t="s">
        <v>60</v>
      </c>
    </row>
    <row r="173142" spans="1:3" x14ac:dyDescent="0.2">
      <c r="A173142" s="1">
        <v>222208</v>
      </c>
      <c r="B173142" s="1" t="s">
        <v>172747</v>
      </c>
      <c r="C173142" s="1" t="s">
        <v>60</v>
      </c>
    </row>
    <row r="173143" spans="1:3" x14ac:dyDescent="0.2">
      <c r="A173143" s="1">
        <v>222209</v>
      </c>
      <c r="B173143" s="1" t="s">
        <v>172748</v>
      </c>
      <c r="C173143" s="1" t="s">
        <v>60</v>
      </c>
    </row>
    <row r="173144" spans="1:3" x14ac:dyDescent="0.2">
      <c r="A173144" s="1">
        <v>222210</v>
      </c>
      <c r="B173144" s="1" t="s">
        <v>172749</v>
      </c>
      <c r="C173144" s="1" t="s">
        <v>60</v>
      </c>
    </row>
    <row r="173145" spans="1:3" x14ac:dyDescent="0.2">
      <c r="A173145" s="1">
        <v>222211</v>
      </c>
      <c r="B173145" s="1" t="s">
        <v>172750</v>
      </c>
      <c r="C173145" s="1" t="s">
        <v>60</v>
      </c>
    </row>
    <row r="173146" spans="1:3" x14ac:dyDescent="0.2">
      <c r="A173146" s="1">
        <v>222212</v>
      </c>
      <c r="B173146" s="1" t="s">
        <v>172751</v>
      </c>
      <c r="C173146" s="1" t="s">
        <v>60</v>
      </c>
    </row>
    <row r="173147" spans="1:3" x14ac:dyDescent="0.2">
      <c r="A173147" s="1">
        <v>222213</v>
      </c>
      <c r="B173147" s="1" t="s">
        <v>172752</v>
      </c>
      <c r="C173147" s="1" t="s">
        <v>60</v>
      </c>
    </row>
    <row r="173148" spans="1:3" x14ac:dyDescent="0.2">
      <c r="A173148" s="1">
        <v>222214</v>
      </c>
      <c r="B173148" s="1" t="s">
        <v>172753</v>
      </c>
      <c r="C173148" s="1" t="s">
        <v>60</v>
      </c>
    </row>
    <row r="173149" spans="1:3" x14ac:dyDescent="0.2">
      <c r="A173149" s="1">
        <v>222215</v>
      </c>
      <c r="B173149" s="1" t="s">
        <v>172754</v>
      </c>
      <c r="C173149" s="1" t="s">
        <v>5</v>
      </c>
    </row>
    <row r="173150" spans="1:3" x14ac:dyDescent="0.2">
      <c r="A173150" s="1">
        <v>222216</v>
      </c>
      <c r="B173150" s="1" t="s">
        <v>172755</v>
      </c>
      <c r="C173150" s="1" t="s">
        <v>5</v>
      </c>
    </row>
    <row r="173151" spans="1:3" x14ac:dyDescent="0.2">
      <c r="A173151" s="1">
        <v>222217</v>
      </c>
      <c r="B173151" s="1" t="s">
        <v>172756</v>
      </c>
      <c r="C173151" s="1" t="s">
        <v>60</v>
      </c>
    </row>
    <row r="173152" spans="1:3" x14ac:dyDescent="0.2">
      <c r="A173152" s="1">
        <v>222219</v>
      </c>
      <c r="B173152" s="1" t="s">
        <v>172757</v>
      </c>
      <c r="C173152" s="1" t="s">
        <v>5</v>
      </c>
    </row>
    <row r="173153" spans="1:3" x14ac:dyDescent="0.2">
      <c r="A173153" s="1">
        <v>222220</v>
      </c>
      <c r="B173153" s="1" t="s">
        <v>172758</v>
      </c>
      <c r="C173153" s="1" t="s">
        <v>5</v>
      </c>
    </row>
    <row r="173154" spans="1:3" x14ac:dyDescent="0.2">
      <c r="A173154" s="1">
        <v>222221</v>
      </c>
      <c r="B173154" s="1" t="s">
        <v>172759</v>
      </c>
      <c r="C173154" s="1" t="s">
        <v>60</v>
      </c>
    </row>
    <row r="173155" spans="1:3" x14ac:dyDescent="0.2">
      <c r="A173155" s="1">
        <v>222222</v>
      </c>
      <c r="B173155" s="1" t="s">
        <v>172760</v>
      </c>
      <c r="C173155" s="1" t="s">
        <v>5</v>
      </c>
    </row>
    <row r="173156" spans="1:3" x14ac:dyDescent="0.2">
      <c r="A173156" s="1">
        <v>222223</v>
      </c>
      <c r="B173156" s="1" t="s">
        <v>172761</v>
      </c>
      <c r="C173156" s="1" t="s">
        <v>5</v>
      </c>
    </row>
    <row r="173157" spans="1:3" x14ac:dyDescent="0.2">
      <c r="A173157" s="1">
        <v>222224</v>
      </c>
      <c r="B173157" s="1" t="s">
        <v>172762</v>
      </c>
      <c r="C173157" s="1" t="s">
        <v>5</v>
      </c>
    </row>
    <row r="173158" spans="1:3" x14ac:dyDescent="0.2">
      <c r="A173158" s="1">
        <v>222225</v>
      </c>
      <c r="B173158" s="1" t="s">
        <v>172763</v>
      </c>
      <c r="C173158" s="1" t="s">
        <v>60</v>
      </c>
    </row>
    <row r="173159" spans="1:3" x14ac:dyDescent="0.2">
      <c r="A173159" s="1">
        <v>222226</v>
      </c>
      <c r="B173159" s="1" t="s">
        <v>172764</v>
      </c>
      <c r="C173159" s="1" t="s">
        <v>60</v>
      </c>
    </row>
    <row r="173160" spans="1:3" x14ac:dyDescent="0.2">
      <c r="A173160" s="1">
        <v>222227</v>
      </c>
      <c r="B173160" s="1" t="s">
        <v>172765</v>
      </c>
      <c r="C173160" s="1" t="s">
        <v>60</v>
      </c>
    </row>
    <row r="173161" spans="1:3" x14ac:dyDescent="0.2">
      <c r="A173161" s="1">
        <v>222228</v>
      </c>
      <c r="B173161" s="1" t="s">
        <v>172766</v>
      </c>
      <c r="C173161" s="1" t="s">
        <v>60</v>
      </c>
    </row>
    <row r="173162" spans="1:3" x14ac:dyDescent="0.2">
      <c r="A173162" s="1">
        <v>222229</v>
      </c>
      <c r="B173162" s="1" t="s">
        <v>172767</v>
      </c>
      <c r="C173162" s="1" t="s">
        <v>60</v>
      </c>
    </row>
    <row r="173163" spans="1:3" x14ac:dyDescent="0.2">
      <c r="A173163" s="1">
        <v>222230</v>
      </c>
      <c r="B173163" s="1" t="s">
        <v>172768</v>
      </c>
      <c r="C173163" s="1" t="s">
        <v>5</v>
      </c>
    </row>
    <row r="173164" spans="1:3" x14ac:dyDescent="0.2">
      <c r="A173164" s="1">
        <v>222231</v>
      </c>
      <c r="B173164" s="1" t="s">
        <v>172769</v>
      </c>
      <c r="C173164" s="1" t="s">
        <v>60</v>
      </c>
    </row>
    <row r="173165" spans="1:3" x14ac:dyDescent="0.2">
      <c r="A173165" s="1">
        <v>222232</v>
      </c>
      <c r="B173165" s="1" t="s">
        <v>172770</v>
      </c>
      <c r="C173165" s="1" t="s">
        <v>60</v>
      </c>
    </row>
    <row r="173166" spans="1:3" x14ac:dyDescent="0.2">
      <c r="A173166" s="1">
        <v>222233</v>
      </c>
      <c r="B173166" s="1" t="s">
        <v>172771</v>
      </c>
      <c r="C173166" s="1" t="s">
        <v>60</v>
      </c>
    </row>
    <row r="173167" spans="1:3" x14ac:dyDescent="0.2">
      <c r="A173167" s="1">
        <v>222234</v>
      </c>
      <c r="B173167" s="1" t="s">
        <v>172772</v>
      </c>
      <c r="C173167" s="1" t="s">
        <v>60</v>
      </c>
    </row>
    <row r="173168" spans="1:3" x14ac:dyDescent="0.2">
      <c r="A173168" s="1">
        <v>222235</v>
      </c>
      <c r="B173168" s="1" t="s">
        <v>172773</v>
      </c>
      <c r="C173168" s="1" t="s">
        <v>5</v>
      </c>
    </row>
    <row r="173169" spans="1:3" x14ac:dyDescent="0.2">
      <c r="A173169" s="1">
        <v>222236</v>
      </c>
      <c r="B173169" s="1" t="s">
        <v>172774</v>
      </c>
      <c r="C173169" s="1" t="s">
        <v>60</v>
      </c>
    </row>
    <row r="173170" spans="1:3" x14ac:dyDescent="0.2">
      <c r="A173170" s="1">
        <v>222237</v>
      </c>
      <c r="B173170" s="1" t="s">
        <v>172775</v>
      </c>
      <c r="C173170" s="1" t="s">
        <v>5</v>
      </c>
    </row>
    <row r="173171" spans="1:3" x14ac:dyDescent="0.2">
      <c r="A173171" s="1">
        <v>222239</v>
      </c>
      <c r="B173171" s="1" t="s">
        <v>172776</v>
      </c>
      <c r="C173171" s="1" t="s">
        <v>5</v>
      </c>
    </row>
    <row r="173172" spans="1:3" x14ac:dyDescent="0.2">
      <c r="A173172" s="1">
        <v>222240</v>
      </c>
      <c r="B173172" s="1" t="s">
        <v>172777</v>
      </c>
      <c r="C173172" s="1" t="s">
        <v>60</v>
      </c>
    </row>
    <row r="173173" spans="1:3" x14ac:dyDescent="0.2">
      <c r="A173173" s="1">
        <v>222241</v>
      </c>
      <c r="B173173" s="1" t="s">
        <v>172778</v>
      </c>
      <c r="C173173" s="1" t="s">
        <v>60</v>
      </c>
    </row>
    <row r="173174" spans="1:3" x14ac:dyDescent="0.2">
      <c r="A173174" s="1">
        <v>222242</v>
      </c>
      <c r="B173174" s="1" t="s">
        <v>172779</v>
      </c>
      <c r="C173174" s="1" t="s">
        <v>60</v>
      </c>
    </row>
    <row r="173175" spans="1:3" x14ac:dyDescent="0.2">
      <c r="A173175" s="1">
        <v>222243</v>
      </c>
      <c r="B173175" s="1" t="s">
        <v>172780</v>
      </c>
      <c r="C173175" s="1" t="s">
        <v>60</v>
      </c>
    </row>
    <row r="173176" spans="1:3" x14ac:dyDescent="0.2">
      <c r="A173176" s="1">
        <v>222244</v>
      </c>
      <c r="B173176" s="1" t="s">
        <v>172781</v>
      </c>
      <c r="C173176" s="1" t="s">
        <v>5</v>
      </c>
    </row>
    <row r="173177" spans="1:3" x14ac:dyDescent="0.2">
      <c r="A173177" s="1">
        <v>222245</v>
      </c>
      <c r="B173177" s="1" t="s">
        <v>172782</v>
      </c>
      <c r="C173177" s="1" t="s">
        <v>60</v>
      </c>
    </row>
    <row r="173178" spans="1:3" x14ac:dyDescent="0.2">
      <c r="A173178" s="1">
        <v>222246</v>
      </c>
      <c r="B173178" s="1" t="s">
        <v>172783</v>
      </c>
      <c r="C173178" s="1" t="s">
        <v>60</v>
      </c>
    </row>
    <row r="173179" spans="1:3" x14ac:dyDescent="0.2">
      <c r="A173179" s="1">
        <v>222247</v>
      </c>
      <c r="B173179" s="1" t="s">
        <v>172784</v>
      </c>
      <c r="C173179" s="1" t="s">
        <v>5</v>
      </c>
    </row>
    <row r="173180" spans="1:3" x14ac:dyDescent="0.2">
      <c r="A173180" s="1">
        <v>222248</v>
      </c>
      <c r="B173180" s="1" t="s">
        <v>172785</v>
      </c>
      <c r="C173180" s="1" t="s">
        <v>60</v>
      </c>
    </row>
    <row r="173181" spans="1:3" x14ac:dyDescent="0.2">
      <c r="A173181" s="1">
        <v>222249</v>
      </c>
      <c r="B173181" s="1" t="s">
        <v>172786</v>
      </c>
      <c r="C173181" s="1" t="s">
        <v>60</v>
      </c>
    </row>
    <row r="173182" spans="1:3" x14ac:dyDescent="0.2">
      <c r="A173182" s="1">
        <v>222250</v>
      </c>
      <c r="B173182" s="1" t="s">
        <v>172787</v>
      </c>
      <c r="C173182" s="1" t="s">
        <v>60</v>
      </c>
    </row>
    <row r="173183" spans="1:3" x14ac:dyDescent="0.2">
      <c r="A173183" s="1">
        <v>222251</v>
      </c>
      <c r="B173183" s="1" t="s">
        <v>172788</v>
      </c>
      <c r="C173183" s="1" t="s">
        <v>60</v>
      </c>
    </row>
    <row r="173184" spans="1:3" x14ac:dyDescent="0.2">
      <c r="A173184" s="1">
        <v>222252</v>
      </c>
      <c r="B173184" s="1" t="s">
        <v>172789</v>
      </c>
      <c r="C173184" s="1" t="s">
        <v>60</v>
      </c>
    </row>
    <row r="173185" spans="1:3" x14ac:dyDescent="0.2">
      <c r="A173185" s="1">
        <v>222253</v>
      </c>
      <c r="B173185" s="1" t="s">
        <v>172790</v>
      </c>
      <c r="C173185" s="1" t="s">
        <v>60</v>
      </c>
    </row>
    <row r="173186" spans="1:3" x14ac:dyDescent="0.2">
      <c r="A173186" s="1">
        <v>222254</v>
      </c>
      <c r="B173186" s="1" t="s">
        <v>172791</v>
      </c>
      <c r="C173186" s="1" t="s">
        <v>5</v>
      </c>
    </row>
    <row r="173187" spans="1:3" x14ac:dyDescent="0.2">
      <c r="A173187" s="1">
        <v>222255</v>
      </c>
      <c r="B173187" s="1" t="s">
        <v>172792</v>
      </c>
      <c r="C173187" s="1" t="s">
        <v>60</v>
      </c>
    </row>
    <row r="173188" spans="1:3" x14ac:dyDescent="0.2">
      <c r="A173188" s="1">
        <v>222256</v>
      </c>
      <c r="B173188" s="1" t="s">
        <v>172793</v>
      </c>
      <c r="C173188" s="1" t="s">
        <v>60</v>
      </c>
    </row>
    <row r="173189" spans="1:3" x14ac:dyDescent="0.2">
      <c r="A173189" s="1">
        <v>222257</v>
      </c>
      <c r="B173189" s="1" t="s">
        <v>172794</v>
      </c>
      <c r="C173189" s="1" t="s">
        <v>60</v>
      </c>
    </row>
    <row r="173190" spans="1:3" x14ac:dyDescent="0.2">
      <c r="A173190" s="1">
        <v>222258</v>
      </c>
      <c r="B173190" s="1" t="s">
        <v>172795</v>
      </c>
      <c r="C173190" s="1" t="s">
        <v>60</v>
      </c>
    </row>
    <row r="173191" spans="1:3" x14ac:dyDescent="0.2">
      <c r="A173191" s="1">
        <v>222259</v>
      </c>
      <c r="B173191" s="1" t="s">
        <v>172796</v>
      </c>
      <c r="C173191" s="1" t="s">
        <v>60</v>
      </c>
    </row>
    <row r="173192" spans="1:3" x14ac:dyDescent="0.2">
      <c r="A173192" s="1">
        <v>222260</v>
      </c>
      <c r="B173192" s="1" t="s">
        <v>172797</v>
      </c>
      <c r="C173192" s="1" t="s">
        <v>60</v>
      </c>
    </row>
    <row r="173193" spans="1:3" x14ac:dyDescent="0.2">
      <c r="A173193" s="1">
        <v>222261</v>
      </c>
      <c r="B173193" s="1" t="s">
        <v>172798</v>
      </c>
      <c r="C173193" s="1" t="s">
        <v>60</v>
      </c>
    </row>
    <row r="173194" spans="1:3" x14ac:dyDescent="0.2">
      <c r="A173194" s="1">
        <v>222262</v>
      </c>
      <c r="B173194" s="1" t="s">
        <v>172799</v>
      </c>
      <c r="C173194" s="1" t="s">
        <v>60</v>
      </c>
    </row>
    <row r="173195" spans="1:3" x14ac:dyDescent="0.2">
      <c r="A173195" s="1">
        <v>222263</v>
      </c>
      <c r="B173195" s="1" t="s">
        <v>172800</v>
      </c>
      <c r="C173195" s="1" t="s">
        <v>60</v>
      </c>
    </row>
    <row r="173196" spans="1:3" x14ac:dyDescent="0.2">
      <c r="A173196" s="1">
        <v>222264</v>
      </c>
      <c r="B173196" s="1" t="s">
        <v>172801</v>
      </c>
      <c r="C173196" s="1" t="s">
        <v>60</v>
      </c>
    </row>
    <row r="173197" spans="1:3" x14ac:dyDescent="0.2">
      <c r="A173197" s="1">
        <v>222265</v>
      </c>
      <c r="B173197" s="1" t="s">
        <v>172802</v>
      </c>
      <c r="C173197" s="1" t="s">
        <v>5</v>
      </c>
    </row>
    <row r="173198" spans="1:3" x14ac:dyDescent="0.2">
      <c r="A173198" s="1">
        <v>222266</v>
      </c>
      <c r="B173198" s="1" t="s">
        <v>172803</v>
      </c>
      <c r="C173198" s="1" t="s">
        <v>60</v>
      </c>
    </row>
    <row r="173199" spans="1:3" x14ac:dyDescent="0.2">
      <c r="A173199" s="1">
        <v>222267</v>
      </c>
      <c r="B173199" s="1" t="s">
        <v>172804</v>
      </c>
      <c r="C173199" s="1" t="s">
        <v>60</v>
      </c>
    </row>
    <row r="173200" spans="1:3" x14ac:dyDescent="0.2">
      <c r="A173200" s="1">
        <v>222268</v>
      </c>
      <c r="B173200" s="1" t="s">
        <v>172805</v>
      </c>
      <c r="C173200" s="1" t="s">
        <v>60</v>
      </c>
    </row>
    <row r="173201" spans="1:3" x14ac:dyDescent="0.2">
      <c r="A173201" s="1">
        <v>222269</v>
      </c>
      <c r="B173201" s="1" t="s">
        <v>172806</v>
      </c>
      <c r="C173201" s="1" t="s">
        <v>5</v>
      </c>
    </row>
    <row r="173202" spans="1:3" x14ac:dyDescent="0.2">
      <c r="A173202" s="1">
        <v>222270</v>
      </c>
      <c r="B173202" s="1" t="s">
        <v>172807</v>
      </c>
      <c r="C173202" s="1" t="s">
        <v>60</v>
      </c>
    </row>
    <row r="173203" spans="1:3" x14ac:dyDescent="0.2">
      <c r="A173203" s="1">
        <v>222271</v>
      </c>
      <c r="B173203" s="1" t="s">
        <v>172808</v>
      </c>
      <c r="C173203" s="1" t="s">
        <v>60</v>
      </c>
    </row>
    <row r="173204" spans="1:3" x14ac:dyDescent="0.2">
      <c r="A173204" s="1">
        <v>222272</v>
      </c>
      <c r="B173204" s="1" t="s">
        <v>172809</v>
      </c>
      <c r="C173204" s="1" t="s">
        <v>60</v>
      </c>
    </row>
    <row r="173205" spans="1:3" x14ac:dyDescent="0.2">
      <c r="A173205" s="1">
        <v>222273</v>
      </c>
      <c r="B173205" s="1" t="s">
        <v>172810</v>
      </c>
      <c r="C173205" s="1" t="s">
        <v>5</v>
      </c>
    </row>
    <row r="173206" spans="1:3" x14ac:dyDescent="0.2">
      <c r="A173206" s="1">
        <v>222274</v>
      </c>
      <c r="B173206" s="1" t="s">
        <v>172811</v>
      </c>
      <c r="C173206" s="1" t="s">
        <v>5</v>
      </c>
    </row>
    <row r="173207" spans="1:3" x14ac:dyDescent="0.2">
      <c r="A173207" s="1">
        <v>222276</v>
      </c>
      <c r="B173207" s="1" t="s">
        <v>172812</v>
      </c>
      <c r="C173207" s="1" t="s">
        <v>5</v>
      </c>
    </row>
    <row r="173208" spans="1:3" x14ac:dyDescent="0.2">
      <c r="A173208" s="1">
        <v>222277</v>
      </c>
      <c r="B173208" s="1" t="s">
        <v>172813</v>
      </c>
      <c r="C173208" s="1" t="s">
        <v>5</v>
      </c>
    </row>
    <row r="173209" spans="1:3" x14ac:dyDescent="0.2">
      <c r="A173209" s="1">
        <v>222278</v>
      </c>
      <c r="B173209" s="1" t="s">
        <v>172814</v>
      </c>
      <c r="C173209" s="1" t="s">
        <v>5</v>
      </c>
    </row>
    <row r="173210" spans="1:3" x14ac:dyDescent="0.2">
      <c r="A173210" s="1">
        <v>222279</v>
      </c>
      <c r="B173210" s="1" t="s">
        <v>172815</v>
      </c>
      <c r="C173210" s="1" t="s">
        <v>5</v>
      </c>
    </row>
    <row r="173211" spans="1:3" x14ac:dyDescent="0.2">
      <c r="A173211" s="1">
        <v>222280</v>
      </c>
      <c r="B173211" s="1" t="s">
        <v>172816</v>
      </c>
      <c r="C173211" s="1" t="s">
        <v>5</v>
      </c>
    </row>
    <row r="173212" spans="1:3" x14ac:dyDescent="0.2">
      <c r="A173212" s="1">
        <v>222281</v>
      </c>
      <c r="B173212" s="1" t="s">
        <v>172817</v>
      </c>
      <c r="C173212" s="1" t="s">
        <v>60</v>
      </c>
    </row>
    <row r="173213" spans="1:3" x14ac:dyDescent="0.2">
      <c r="A173213" s="1">
        <v>222282</v>
      </c>
      <c r="B173213" s="1" t="s">
        <v>172818</v>
      </c>
      <c r="C173213" s="1" t="s">
        <v>60</v>
      </c>
    </row>
    <row r="173214" spans="1:3" x14ac:dyDescent="0.2">
      <c r="A173214" s="1">
        <v>222283</v>
      </c>
      <c r="B173214" s="1" t="s">
        <v>172819</v>
      </c>
      <c r="C173214" s="1" t="s">
        <v>5</v>
      </c>
    </row>
    <row r="173215" spans="1:3" x14ac:dyDescent="0.2">
      <c r="A173215" s="1">
        <v>222284</v>
      </c>
      <c r="B173215" s="1" t="s">
        <v>172820</v>
      </c>
      <c r="C173215" s="1" t="s">
        <v>60</v>
      </c>
    </row>
    <row r="173216" spans="1:3" x14ac:dyDescent="0.2">
      <c r="A173216" s="1">
        <v>222285</v>
      </c>
      <c r="B173216" s="1" t="s">
        <v>172821</v>
      </c>
      <c r="C173216" s="1" t="s">
        <v>5</v>
      </c>
    </row>
    <row r="173217" spans="1:3" x14ac:dyDescent="0.2">
      <c r="A173217" s="1">
        <v>222286</v>
      </c>
      <c r="B173217" s="1" t="s">
        <v>172822</v>
      </c>
      <c r="C173217" s="1" t="s">
        <v>60</v>
      </c>
    </row>
    <row r="173218" spans="1:3" x14ac:dyDescent="0.2">
      <c r="A173218" s="1">
        <v>222287</v>
      </c>
      <c r="B173218" s="1" t="s">
        <v>172823</v>
      </c>
      <c r="C173218" s="1" t="s">
        <v>60</v>
      </c>
    </row>
    <row r="173219" spans="1:3" x14ac:dyDescent="0.2">
      <c r="A173219" s="1">
        <v>222288</v>
      </c>
      <c r="B173219" s="1" t="s">
        <v>172824</v>
      </c>
      <c r="C173219" s="1" t="s">
        <v>60</v>
      </c>
    </row>
    <row r="173220" spans="1:3" x14ac:dyDescent="0.2">
      <c r="A173220" s="1">
        <v>222289</v>
      </c>
      <c r="B173220" s="1" t="s">
        <v>172825</v>
      </c>
      <c r="C173220" s="1" t="s">
        <v>60</v>
      </c>
    </row>
    <row r="173221" spans="1:3" x14ac:dyDescent="0.2">
      <c r="A173221" s="1">
        <v>222290</v>
      </c>
      <c r="B173221" s="1" t="s">
        <v>172826</v>
      </c>
      <c r="C173221" s="1" t="s">
        <v>60</v>
      </c>
    </row>
    <row r="173222" spans="1:3" x14ac:dyDescent="0.2">
      <c r="A173222" s="1">
        <v>222291</v>
      </c>
      <c r="B173222" s="1" t="s">
        <v>172827</v>
      </c>
      <c r="C173222" s="1" t="s">
        <v>60</v>
      </c>
    </row>
    <row r="173223" spans="1:3" x14ac:dyDescent="0.2">
      <c r="A173223" s="1">
        <v>222292</v>
      </c>
      <c r="B173223" s="1" t="s">
        <v>172828</v>
      </c>
      <c r="C173223" s="1" t="s">
        <v>60</v>
      </c>
    </row>
    <row r="173224" spans="1:3" x14ac:dyDescent="0.2">
      <c r="A173224" s="1">
        <v>222293</v>
      </c>
      <c r="B173224" s="1" t="s">
        <v>172829</v>
      </c>
      <c r="C173224" s="1" t="s">
        <v>60</v>
      </c>
    </row>
    <row r="173225" spans="1:3" x14ac:dyDescent="0.2">
      <c r="A173225" s="1">
        <v>222294</v>
      </c>
      <c r="B173225" s="1" t="s">
        <v>172830</v>
      </c>
      <c r="C173225" s="1" t="s">
        <v>5</v>
      </c>
    </row>
    <row r="173226" spans="1:3" x14ac:dyDescent="0.2">
      <c r="A173226" s="1">
        <v>222295</v>
      </c>
      <c r="B173226" s="1" t="s">
        <v>172831</v>
      </c>
      <c r="C173226" s="1" t="s">
        <v>60</v>
      </c>
    </row>
    <row r="173227" spans="1:3" x14ac:dyDescent="0.2">
      <c r="A173227" s="1">
        <v>222296</v>
      </c>
      <c r="B173227" s="1" t="s">
        <v>172832</v>
      </c>
      <c r="C173227" s="1" t="s">
        <v>60</v>
      </c>
    </row>
    <row r="173228" spans="1:3" x14ac:dyDescent="0.2">
      <c r="A173228" s="1">
        <v>222297</v>
      </c>
      <c r="B173228" s="1" t="s">
        <v>172833</v>
      </c>
      <c r="C173228" s="1" t="s">
        <v>60</v>
      </c>
    </row>
    <row r="173229" spans="1:3" x14ac:dyDescent="0.2">
      <c r="A173229" s="1">
        <v>222298</v>
      </c>
      <c r="B173229" s="1" t="s">
        <v>172834</v>
      </c>
      <c r="C173229" s="1" t="s">
        <v>60</v>
      </c>
    </row>
    <row r="173230" spans="1:3" x14ac:dyDescent="0.2">
      <c r="A173230" s="1">
        <v>222299</v>
      </c>
      <c r="B173230" s="1" t="s">
        <v>172835</v>
      </c>
      <c r="C173230" s="1" t="s">
        <v>60</v>
      </c>
    </row>
    <row r="173231" spans="1:3" x14ac:dyDescent="0.2">
      <c r="A173231" s="1">
        <v>222300</v>
      </c>
      <c r="B173231" s="1" t="s">
        <v>172836</v>
      </c>
      <c r="C173231" s="1" t="s">
        <v>60</v>
      </c>
    </row>
    <row r="173232" spans="1:3" x14ac:dyDescent="0.2">
      <c r="A173232" s="1">
        <v>222301</v>
      </c>
      <c r="B173232" s="1" t="s">
        <v>172837</v>
      </c>
      <c r="C173232" s="1" t="s">
        <v>60</v>
      </c>
    </row>
    <row r="173233" spans="1:3" x14ac:dyDescent="0.2">
      <c r="A173233" s="1">
        <v>222302</v>
      </c>
      <c r="B173233" s="1" t="s">
        <v>172838</v>
      </c>
      <c r="C173233" s="1" t="s">
        <v>60</v>
      </c>
    </row>
    <row r="173234" spans="1:3" x14ac:dyDescent="0.2">
      <c r="A173234" s="1">
        <v>222303</v>
      </c>
      <c r="B173234" s="1" t="s">
        <v>172839</v>
      </c>
      <c r="C173234" s="1" t="s">
        <v>60</v>
      </c>
    </row>
    <row r="173235" spans="1:3" x14ac:dyDescent="0.2">
      <c r="A173235" s="1">
        <v>222304</v>
      </c>
      <c r="B173235" s="1" t="s">
        <v>172840</v>
      </c>
      <c r="C173235" s="1" t="s">
        <v>60</v>
      </c>
    </row>
    <row r="173236" spans="1:3" x14ac:dyDescent="0.2">
      <c r="A173236" s="1">
        <v>222305</v>
      </c>
      <c r="B173236" s="1" t="s">
        <v>172841</v>
      </c>
      <c r="C173236" s="1" t="s">
        <v>60</v>
      </c>
    </row>
    <row r="173237" spans="1:3" x14ac:dyDescent="0.2">
      <c r="A173237" s="1">
        <v>222306</v>
      </c>
      <c r="B173237" s="1" t="s">
        <v>172842</v>
      </c>
      <c r="C173237" s="1" t="s">
        <v>60</v>
      </c>
    </row>
    <row r="173238" spans="1:3" x14ac:dyDescent="0.2">
      <c r="A173238" s="1">
        <v>222307</v>
      </c>
      <c r="B173238" s="1" t="s">
        <v>172843</v>
      </c>
      <c r="C173238" s="1" t="s">
        <v>60</v>
      </c>
    </row>
    <row r="173239" spans="1:3" x14ac:dyDescent="0.2">
      <c r="A173239" s="1">
        <v>222308</v>
      </c>
      <c r="B173239" s="1" t="s">
        <v>172844</v>
      </c>
      <c r="C173239" s="1" t="s">
        <v>60</v>
      </c>
    </row>
    <row r="173240" spans="1:3" x14ac:dyDescent="0.2">
      <c r="A173240" s="1">
        <v>222309</v>
      </c>
      <c r="B173240" s="1" t="s">
        <v>172845</v>
      </c>
      <c r="C173240" s="1" t="s">
        <v>60</v>
      </c>
    </row>
    <row r="173241" spans="1:3" x14ac:dyDescent="0.2">
      <c r="A173241" s="1">
        <v>222310</v>
      </c>
      <c r="B173241" s="1" t="s">
        <v>172846</v>
      </c>
      <c r="C173241" s="1" t="s">
        <v>60</v>
      </c>
    </row>
    <row r="173242" spans="1:3" x14ac:dyDescent="0.2">
      <c r="A173242" s="1">
        <v>222311</v>
      </c>
      <c r="B173242" s="1" t="s">
        <v>172847</v>
      </c>
      <c r="C173242" s="1" t="s">
        <v>60</v>
      </c>
    </row>
    <row r="173243" spans="1:3" x14ac:dyDescent="0.2">
      <c r="A173243" s="1">
        <v>222312</v>
      </c>
      <c r="B173243" s="1" t="s">
        <v>172848</v>
      </c>
      <c r="C173243" s="1" t="s">
        <v>60</v>
      </c>
    </row>
    <row r="173244" spans="1:3" x14ac:dyDescent="0.2">
      <c r="A173244" s="1">
        <v>222313</v>
      </c>
      <c r="B173244" s="1" t="s">
        <v>172849</v>
      </c>
      <c r="C173244" s="1" t="s">
        <v>60</v>
      </c>
    </row>
    <row r="173245" spans="1:3" x14ac:dyDescent="0.2">
      <c r="A173245" s="1">
        <v>222314</v>
      </c>
      <c r="B173245" s="1" t="s">
        <v>172850</v>
      </c>
      <c r="C173245" s="1" t="s">
        <v>60</v>
      </c>
    </row>
    <row r="173246" spans="1:3" x14ac:dyDescent="0.2">
      <c r="A173246" s="1">
        <v>222315</v>
      </c>
      <c r="B173246" s="1" t="s">
        <v>172851</v>
      </c>
      <c r="C173246" s="1" t="s">
        <v>5</v>
      </c>
    </row>
    <row r="173247" spans="1:3" x14ac:dyDescent="0.2">
      <c r="A173247" s="1">
        <v>222316</v>
      </c>
      <c r="B173247" s="1" t="s">
        <v>172852</v>
      </c>
      <c r="C173247" s="1" t="s">
        <v>60</v>
      </c>
    </row>
    <row r="173248" spans="1:3" x14ac:dyDescent="0.2">
      <c r="A173248" s="1">
        <v>222317</v>
      </c>
      <c r="B173248" s="1" t="s">
        <v>172853</v>
      </c>
      <c r="C173248" s="1" t="s">
        <v>60</v>
      </c>
    </row>
    <row r="173249" spans="1:3" x14ac:dyDescent="0.2">
      <c r="A173249" s="1">
        <v>222318</v>
      </c>
      <c r="B173249" s="1" t="s">
        <v>172854</v>
      </c>
      <c r="C173249" s="1" t="s">
        <v>60</v>
      </c>
    </row>
    <row r="173250" spans="1:3" x14ac:dyDescent="0.2">
      <c r="A173250" s="1">
        <v>222319</v>
      </c>
      <c r="B173250" s="1" t="s">
        <v>172855</v>
      </c>
      <c r="C173250" s="1" t="s">
        <v>60</v>
      </c>
    </row>
    <row r="173251" spans="1:3" x14ac:dyDescent="0.2">
      <c r="A173251" s="1">
        <v>222320</v>
      </c>
      <c r="B173251" s="1" t="s">
        <v>172856</v>
      </c>
      <c r="C173251" s="1" t="s">
        <v>60</v>
      </c>
    </row>
    <row r="173252" spans="1:3" x14ac:dyDescent="0.2">
      <c r="A173252" s="1">
        <v>222321</v>
      </c>
      <c r="B173252" s="1" t="s">
        <v>172857</v>
      </c>
      <c r="C173252" s="1" t="s">
        <v>60</v>
      </c>
    </row>
    <row r="173253" spans="1:3" x14ac:dyDescent="0.2">
      <c r="A173253" s="1">
        <v>222322</v>
      </c>
      <c r="B173253" s="1" t="s">
        <v>172858</v>
      </c>
      <c r="C173253" s="1" t="s">
        <v>60</v>
      </c>
    </row>
    <row r="173254" spans="1:3" x14ac:dyDescent="0.2">
      <c r="A173254" s="1">
        <v>222323</v>
      </c>
      <c r="B173254" s="1" t="s">
        <v>172859</v>
      </c>
      <c r="C173254" s="1" t="s">
        <v>60</v>
      </c>
    </row>
    <row r="173255" spans="1:3" x14ac:dyDescent="0.2">
      <c r="A173255" s="1">
        <v>222324</v>
      </c>
      <c r="B173255" s="1" t="s">
        <v>172860</v>
      </c>
      <c r="C173255" s="1" t="s">
        <v>60</v>
      </c>
    </row>
    <row r="173256" spans="1:3" x14ac:dyDescent="0.2">
      <c r="A173256" s="1">
        <v>222325</v>
      </c>
      <c r="B173256" s="1" t="s">
        <v>172861</v>
      </c>
      <c r="C173256" s="1" t="s">
        <v>5</v>
      </c>
    </row>
    <row r="173257" spans="1:3" x14ac:dyDescent="0.2">
      <c r="A173257" s="1">
        <v>222326</v>
      </c>
      <c r="B173257" s="1" t="s">
        <v>172862</v>
      </c>
      <c r="C173257" s="1" t="s">
        <v>5</v>
      </c>
    </row>
    <row r="173258" spans="1:3" x14ac:dyDescent="0.2">
      <c r="A173258" s="1">
        <v>222327</v>
      </c>
      <c r="B173258" s="1" t="s">
        <v>172863</v>
      </c>
      <c r="C173258" s="1" t="s">
        <v>60</v>
      </c>
    </row>
    <row r="173259" spans="1:3" x14ac:dyDescent="0.2">
      <c r="A173259" s="1">
        <v>222328</v>
      </c>
      <c r="B173259" s="1" t="s">
        <v>172864</v>
      </c>
      <c r="C173259" s="1" t="s">
        <v>60</v>
      </c>
    </row>
    <row r="173260" spans="1:3" x14ac:dyDescent="0.2">
      <c r="A173260" s="1">
        <v>222329</v>
      </c>
      <c r="B173260" s="1" t="s">
        <v>172865</v>
      </c>
      <c r="C173260" s="1" t="s">
        <v>60</v>
      </c>
    </row>
    <row r="173261" spans="1:3" x14ac:dyDescent="0.2">
      <c r="A173261" s="1">
        <v>222330</v>
      </c>
      <c r="B173261" s="1" t="s">
        <v>172866</v>
      </c>
      <c r="C173261" s="1" t="s">
        <v>60</v>
      </c>
    </row>
    <row r="173262" spans="1:3" x14ac:dyDescent="0.2">
      <c r="A173262" s="1">
        <v>222331</v>
      </c>
      <c r="B173262" s="1" t="s">
        <v>172867</v>
      </c>
      <c r="C173262" s="1" t="s">
        <v>60</v>
      </c>
    </row>
    <row r="173263" spans="1:3" x14ac:dyDescent="0.2">
      <c r="A173263" s="1">
        <v>222332</v>
      </c>
      <c r="B173263" s="1" t="s">
        <v>172868</v>
      </c>
      <c r="C173263" s="1" t="s">
        <v>60</v>
      </c>
    </row>
    <row r="173264" spans="1:3" x14ac:dyDescent="0.2">
      <c r="A173264" s="1">
        <v>222333</v>
      </c>
      <c r="B173264" s="1" t="s">
        <v>172869</v>
      </c>
      <c r="C173264" s="1" t="s">
        <v>60</v>
      </c>
    </row>
    <row r="173265" spans="1:3" x14ac:dyDescent="0.2">
      <c r="A173265" s="1">
        <v>222334</v>
      </c>
      <c r="B173265" s="1" t="s">
        <v>172870</v>
      </c>
      <c r="C173265" s="1" t="s">
        <v>60</v>
      </c>
    </row>
    <row r="173266" spans="1:3" x14ac:dyDescent="0.2">
      <c r="A173266" s="1">
        <v>222335</v>
      </c>
      <c r="B173266" s="1" t="s">
        <v>172871</v>
      </c>
      <c r="C173266" s="1" t="s">
        <v>60</v>
      </c>
    </row>
    <row r="173267" spans="1:3" x14ac:dyDescent="0.2">
      <c r="A173267" s="1">
        <v>222336</v>
      </c>
      <c r="B173267" s="1" t="s">
        <v>172872</v>
      </c>
      <c r="C173267" s="1" t="s">
        <v>60</v>
      </c>
    </row>
    <row r="173268" spans="1:3" x14ac:dyDescent="0.2">
      <c r="A173268" s="1">
        <v>222337</v>
      </c>
      <c r="B173268" s="1" t="s">
        <v>172873</v>
      </c>
      <c r="C173268" s="1" t="s">
        <v>60</v>
      </c>
    </row>
    <row r="173269" spans="1:3" x14ac:dyDescent="0.2">
      <c r="A173269" s="1">
        <v>222338</v>
      </c>
      <c r="B173269" s="1" t="s">
        <v>172874</v>
      </c>
      <c r="C173269" s="1" t="s">
        <v>60</v>
      </c>
    </row>
    <row r="173270" spans="1:3" x14ac:dyDescent="0.2">
      <c r="A173270" s="1">
        <v>222339</v>
      </c>
      <c r="B173270" s="1" t="s">
        <v>172875</v>
      </c>
      <c r="C173270" s="1" t="s">
        <v>60</v>
      </c>
    </row>
    <row r="173271" spans="1:3" x14ac:dyDescent="0.2">
      <c r="A173271" s="1">
        <v>222340</v>
      </c>
      <c r="B173271" s="1" t="s">
        <v>172876</v>
      </c>
      <c r="C173271" s="1" t="s">
        <v>60</v>
      </c>
    </row>
    <row r="173272" spans="1:3" x14ac:dyDescent="0.2">
      <c r="A173272" s="1">
        <v>222341</v>
      </c>
      <c r="B173272" s="1" t="s">
        <v>172877</v>
      </c>
      <c r="C173272" s="1" t="s">
        <v>60</v>
      </c>
    </row>
    <row r="173273" spans="1:3" x14ac:dyDescent="0.2">
      <c r="A173273" s="1">
        <v>222342</v>
      </c>
      <c r="B173273" s="1" t="s">
        <v>172878</v>
      </c>
      <c r="C173273" s="1" t="s">
        <v>60</v>
      </c>
    </row>
    <row r="173274" spans="1:3" x14ac:dyDescent="0.2">
      <c r="A173274" s="1">
        <v>222343</v>
      </c>
      <c r="B173274" s="1" t="s">
        <v>172879</v>
      </c>
      <c r="C173274" s="1" t="s">
        <v>60</v>
      </c>
    </row>
    <row r="173275" spans="1:3" x14ac:dyDescent="0.2">
      <c r="A173275" s="1">
        <v>222344</v>
      </c>
      <c r="B173275" s="1" t="s">
        <v>172880</v>
      </c>
      <c r="C173275" s="1" t="s">
        <v>60</v>
      </c>
    </row>
    <row r="173276" spans="1:3" x14ac:dyDescent="0.2">
      <c r="A173276" s="1">
        <v>222345</v>
      </c>
      <c r="B173276" s="1" t="s">
        <v>172881</v>
      </c>
      <c r="C173276" s="1" t="s">
        <v>60</v>
      </c>
    </row>
    <row r="173277" spans="1:3" x14ac:dyDescent="0.2">
      <c r="A173277" s="1">
        <v>222347</v>
      </c>
      <c r="B173277" s="1" t="s">
        <v>172882</v>
      </c>
      <c r="C173277" s="1" t="s">
        <v>60</v>
      </c>
    </row>
    <row r="173278" spans="1:3" x14ac:dyDescent="0.2">
      <c r="A173278" s="1">
        <v>222349</v>
      </c>
      <c r="B173278" s="1" t="s">
        <v>172883</v>
      </c>
      <c r="C173278" s="1" t="s">
        <v>60</v>
      </c>
    </row>
    <row r="173279" spans="1:3" x14ac:dyDescent="0.2">
      <c r="A173279" s="1">
        <v>222350</v>
      </c>
      <c r="B173279" s="1" t="s">
        <v>172884</v>
      </c>
      <c r="C173279" s="1" t="s">
        <v>60</v>
      </c>
    </row>
    <row r="173280" spans="1:3" x14ac:dyDescent="0.2">
      <c r="A173280" s="1">
        <v>222353</v>
      </c>
      <c r="B173280" s="1" t="s">
        <v>172885</v>
      </c>
      <c r="C173280" s="1" t="s">
        <v>60</v>
      </c>
    </row>
    <row r="173281" spans="1:3" x14ac:dyDescent="0.2">
      <c r="A173281" s="1">
        <v>222354</v>
      </c>
      <c r="B173281" s="1" t="s">
        <v>172886</v>
      </c>
      <c r="C173281" s="1" t="s">
        <v>60</v>
      </c>
    </row>
    <row r="173282" spans="1:3" x14ac:dyDescent="0.2">
      <c r="A173282" s="1">
        <v>222355</v>
      </c>
      <c r="B173282" s="1" t="s">
        <v>172887</v>
      </c>
      <c r="C173282" s="1" t="s">
        <v>60</v>
      </c>
    </row>
    <row r="173283" spans="1:3" x14ac:dyDescent="0.2">
      <c r="A173283" s="1">
        <v>222356</v>
      </c>
      <c r="B173283" s="1" t="s">
        <v>172888</v>
      </c>
      <c r="C173283" s="1" t="s">
        <v>60</v>
      </c>
    </row>
    <row r="173284" spans="1:3" x14ac:dyDescent="0.2">
      <c r="A173284" s="1">
        <v>222357</v>
      </c>
      <c r="B173284" s="1" t="s">
        <v>172889</v>
      </c>
      <c r="C173284" s="1" t="s">
        <v>60</v>
      </c>
    </row>
    <row r="173285" spans="1:3" x14ac:dyDescent="0.2">
      <c r="A173285" s="1">
        <v>222358</v>
      </c>
      <c r="B173285" s="1" t="s">
        <v>172890</v>
      </c>
      <c r="C173285" s="1" t="s">
        <v>60</v>
      </c>
    </row>
    <row r="173286" spans="1:3" x14ac:dyDescent="0.2">
      <c r="A173286" s="1">
        <v>222359</v>
      </c>
      <c r="B173286" s="1" t="s">
        <v>172891</v>
      </c>
      <c r="C173286" s="1" t="s">
        <v>60</v>
      </c>
    </row>
    <row r="173287" spans="1:3" x14ac:dyDescent="0.2">
      <c r="A173287" s="1">
        <v>222360</v>
      </c>
      <c r="B173287" s="1" t="s">
        <v>172892</v>
      </c>
      <c r="C173287" s="1" t="s">
        <v>60</v>
      </c>
    </row>
    <row r="173288" spans="1:3" x14ac:dyDescent="0.2">
      <c r="A173288" s="1">
        <v>222361</v>
      </c>
      <c r="B173288" s="1" t="s">
        <v>172893</v>
      </c>
      <c r="C173288" s="1" t="s">
        <v>60</v>
      </c>
    </row>
    <row r="173289" spans="1:3" x14ac:dyDescent="0.2">
      <c r="A173289" s="1">
        <v>222362</v>
      </c>
      <c r="B173289" s="1" t="s">
        <v>172894</v>
      </c>
      <c r="C173289" s="1" t="s">
        <v>60</v>
      </c>
    </row>
    <row r="173290" spans="1:3" x14ac:dyDescent="0.2">
      <c r="A173290" s="1">
        <v>222363</v>
      </c>
      <c r="B173290" s="1" t="s">
        <v>172895</v>
      </c>
      <c r="C173290" s="1" t="s">
        <v>60</v>
      </c>
    </row>
    <row r="173291" spans="1:3" x14ac:dyDescent="0.2">
      <c r="A173291" s="1">
        <v>222364</v>
      </c>
      <c r="B173291" s="1" t="s">
        <v>172896</v>
      </c>
      <c r="C173291" s="1" t="s">
        <v>60</v>
      </c>
    </row>
    <row r="173292" spans="1:3" x14ac:dyDescent="0.2">
      <c r="A173292" s="1">
        <v>222365</v>
      </c>
      <c r="B173292" s="1" t="s">
        <v>172897</v>
      </c>
      <c r="C173292" s="1" t="s">
        <v>60</v>
      </c>
    </row>
    <row r="173293" spans="1:3" x14ac:dyDescent="0.2">
      <c r="A173293" s="1">
        <v>222366</v>
      </c>
      <c r="B173293" s="1" t="s">
        <v>172898</v>
      </c>
      <c r="C173293" s="1" t="s">
        <v>60</v>
      </c>
    </row>
    <row r="173294" spans="1:3" x14ac:dyDescent="0.2">
      <c r="A173294" s="1">
        <v>222367</v>
      </c>
      <c r="B173294" s="1" t="s">
        <v>172899</v>
      </c>
      <c r="C173294" s="1" t="s">
        <v>60</v>
      </c>
    </row>
    <row r="173295" spans="1:3" x14ac:dyDescent="0.2">
      <c r="A173295" s="1">
        <v>222368</v>
      </c>
      <c r="B173295" s="1" t="s">
        <v>172900</v>
      </c>
      <c r="C173295" s="1" t="s">
        <v>60</v>
      </c>
    </row>
    <row r="173296" spans="1:3" x14ac:dyDescent="0.2">
      <c r="A173296" s="1">
        <v>222369</v>
      </c>
      <c r="B173296" s="1" t="s">
        <v>172901</v>
      </c>
      <c r="C173296" s="1" t="s">
        <v>60</v>
      </c>
    </row>
    <row r="173297" spans="1:3" x14ac:dyDescent="0.2">
      <c r="A173297" s="1">
        <v>222370</v>
      </c>
      <c r="B173297" s="1" t="s">
        <v>172902</v>
      </c>
      <c r="C173297" s="1" t="s">
        <v>60</v>
      </c>
    </row>
    <row r="173298" spans="1:3" x14ac:dyDescent="0.2">
      <c r="A173298" s="1">
        <v>222371</v>
      </c>
      <c r="B173298" s="1" t="s">
        <v>172903</v>
      </c>
      <c r="C173298" s="1" t="s">
        <v>60</v>
      </c>
    </row>
    <row r="173299" spans="1:3" x14ac:dyDescent="0.2">
      <c r="A173299" s="1">
        <v>222372</v>
      </c>
      <c r="B173299" s="1" t="s">
        <v>172904</v>
      </c>
      <c r="C173299" s="1" t="s">
        <v>60</v>
      </c>
    </row>
    <row r="173300" spans="1:3" x14ac:dyDescent="0.2">
      <c r="A173300" s="1">
        <v>222373</v>
      </c>
      <c r="B173300" s="1" t="s">
        <v>172905</v>
      </c>
      <c r="C173300" s="1" t="s">
        <v>60</v>
      </c>
    </row>
    <row r="173301" spans="1:3" x14ac:dyDescent="0.2">
      <c r="A173301" s="1">
        <v>222374</v>
      </c>
      <c r="B173301" s="1" t="s">
        <v>172906</v>
      </c>
      <c r="C173301" s="1" t="s">
        <v>60</v>
      </c>
    </row>
    <row r="173302" spans="1:3" x14ac:dyDescent="0.2">
      <c r="A173302" s="1">
        <v>222375</v>
      </c>
      <c r="B173302" s="1" t="s">
        <v>172907</v>
      </c>
      <c r="C173302" s="1" t="s">
        <v>60</v>
      </c>
    </row>
    <row r="173303" spans="1:3" x14ac:dyDescent="0.2">
      <c r="A173303" s="1">
        <v>222376</v>
      </c>
      <c r="B173303" s="1" t="s">
        <v>172908</v>
      </c>
      <c r="C173303" s="1" t="s">
        <v>60</v>
      </c>
    </row>
    <row r="173304" spans="1:3" x14ac:dyDescent="0.2">
      <c r="A173304" s="1">
        <v>222377</v>
      </c>
      <c r="B173304" s="1" t="s">
        <v>172909</v>
      </c>
      <c r="C173304" s="1" t="s">
        <v>5</v>
      </c>
    </row>
    <row r="173305" spans="1:3" x14ac:dyDescent="0.2">
      <c r="A173305" s="1">
        <v>222378</v>
      </c>
      <c r="B173305" s="1" t="s">
        <v>172910</v>
      </c>
      <c r="C173305" s="1" t="s">
        <v>60</v>
      </c>
    </row>
    <row r="173306" spans="1:3" x14ac:dyDescent="0.2">
      <c r="A173306" s="1">
        <v>222379</v>
      </c>
      <c r="B173306" s="1" t="s">
        <v>172911</v>
      </c>
      <c r="C173306" s="1" t="s">
        <v>60</v>
      </c>
    </row>
    <row r="173307" spans="1:3" x14ac:dyDescent="0.2">
      <c r="A173307" s="1">
        <v>222380</v>
      </c>
      <c r="B173307" s="1" t="s">
        <v>172912</v>
      </c>
      <c r="C173307" s="1" t="s">
        <v>60</v>
      </c>
    </row>
    <row r="173308" spans="1:3" x14ac:dyDescent="0.2">
      <c r="A173308" s="1">
        <v>222381</v>
      </c>
      <c r="B173308" s="1" t="s">
        <v>172913</v>
      </c>
      <c r="C173308" s="1" t="s">
        <v>60</v>
      </c>
    </row>
    <row r="173309" spans="1:3" x14ac:dyDescent="0.2">
      <c r="A173309" s="1">
        <v>222382</v>
      </c>
      <c r="B173309" s="1" t="s">
        <v>172914</v>
      </c>
      <c r="C173309" s="1" t="s">
        <v>60</v>
      </c>
    </row>
    <row r="173310" spans="1:3" x14ac:dyDescent="0.2">
      <c r="A173310" s="1">
        <v>222383</v>
      </c>
      <c r="B173310" s="1" t="s">
        <v>172915</v>
      </c>
      <c r="C173310" s="1" t="s">
        <v>60</v>
      </c>
    </row>
    <row r="173311" spans="1:3" x14ac:dyDescent="0.2">
      <c r="A173311" s="1">
        <v>222384</v>
      </c>
      <c r="B173311" s="1" t="s">
        <v>172916</v>
      </c>
      <c r="C173311" s="1" t="s">
        <v>60</v>
      </c>
    </row>
    <row r="173312" spans="1:3" x14ac:dyDescent="0.2">
      <c r="A173312" s="1">
        <v>222385</v>
      </c>
      <c r="B173312" s="1" t="s">
        <v>172917</v>
      </c>
      <c r="C173312" s="1" t="s">
        <v>60</v>
      </c>
    </row>
    <row r="173313" spans="1:3" x14ac:dyDescent="0.2">
      <c r="A173313" s="1">
        <v>222386</v>
      </c>
      <c r="B173313" s="1" t="s">
        <v>172918</v>
      </c>
      <c r="C173313" s="1" t="s">
        <v>60</v>
      </c>
    </row>
    <row r="173314" spans="1:3" x14ac:dyDescent="0.2">
      <c r="A173314" s="1">
        <v>222387</v>
      </c>
      <c r="B173314" s="1" t="s">
        <v>172919</v>
      </c>
      <c r="C173314" s="1" t="s">
        <v>60</v>
      </c>
    </row>
    <row r="173315" spans="1:3" x14ac:dyDescent="0.2">
      <c r="A173315" s="1">
        <v>222388</v>
      </c>
      <c r="B173315" s="1" t="s">
        <v>172920</v>
      </c>
      <c r="C173315" s="1" t="s">
        <v>60</v>
      </c>
    </row>
    <row r="173316" spans="1:3" x14ac:dyDescent="0.2">
      <c r="A173316" s="1">
        <v>222389</v>
      </c>
      <c r="B173316" s="1" t="s">
        <v>172921</v>
      </c>
      <c r="C173316" s="1" t="s">
        <v>60</v>
      </c>
    </row>
    <row r="173317" spans="1:3" x14ac:dyDescent="0.2">
      <c r="A173317" s="1">
        <v>222390</v>
      </c>
      <c r="B173317" s="1" t="s">
        <v>172922</v>
      </c>
      <c r="C173317" s="1" t="s">
        <v>5</v>
      </c>
    </row>
    <row r="173318" spans="1:3" x14ac:dyDescent="0.2">
      <c r="A173318" s="1">
        <v>222391</v>
      </c>
      <c r="B173318" s="1" t="s">
        <v>172923</v>
      </c>
      <c r="C173318" s="1" t="s">
        <v>60</v>
      </c>
    </row>
    <row r="173319" spans="1:3" x14ac:dyDescent="0.2">
      <c r="A173319" s="1">
        <v>222392</v>
      </c>
      <c r="B173319" s="1" t="s">
        <v>172924</v>
      </c>
      <c r="C173319" s="1" t="s">
        <v>60</v>
      </c>
    </row>
    <row r="173320" spans="1:3" x14ac:dyDescent="0.2">
      <c r="A173320" s="1">
        <v>222393</v>
      </c>
      <c r="B173320" s="1" t="s">
        <v>172925</v>
      </c>
      <c r="C173320" s="1" t="s">
        <v>5</v>
      </c>
    </row>
    <row r="173321" spans="1:3" x14ac:dyDescent="0.2">
      <c r="A173321" s="1">
        <v>222394</v>
      </c>
      <c r="B173321" s="1" t="s">
        <v>172926</v>
      </c>
      <c r="C173321" s="1" t="s">
        <v>60</v>
      </c>
    </row>
    <row r="173322" spans="1:3" x14ac:dyDescent="0.2">
      <c r="A173322" s="1">
        <v>222395</v>
      </c>
      <c r="B173322" s="1" t="s">
        <v>172927</v>
      </c>
      <c r="C173322" s="1" t="s">
        <v>60</v>
      </c>
    </row>
    <row r="173323" spans="1:3" x14ac:dyDescent="0.2">
      <c r="A173323" s="1">
        <v>222396</v>
      </c>
      <c r="B173323" s="1" t="s">
        <v>172928</v>
      </c>
      <c r="C173323" s="1" t="s">
        <v>60</v>
      </c>
    </row>
    <row r="173324" spans="1:3" x14ac:dyDescent="0.2">
      <c r="A173324" s="1">
        <v>222397</v>
      </c>
      <c r="B173324" s="1" t="s">
        <v>172929</v>
      </c>
      <c r="C173324" s="1" t="s">
        <v>60</v>
      </c>
    </row>
    <row r="173325" spans="1:3" x14ac:dyDescent="0.2">
      <c r="A173325" s="1">
        <v>222398</v>
      </c>
      <c r="B173325" s="1" t="s">
        <v>172930</v>
      </c>
      <c r="C173325" s="1" t="s">
        <v>60</v>
      </c>
    </row>
    <row r="173326" spans="1:3" x14ac:dyDescent="0.2">
      <c r="A173326" s="1">
        <v>222399</v>
      </c>
      <c r="B173326" s="1" t="s">
        <v>172931</v>
      </c>
      <c r="C173326" s="1" t="s">
        <v>60</v>
      </c>
    </row>
    <row r="173327" spans="1:3" x14ac:dyDescent="0.2">
      <c r="A173327" s="1">
        <v>222400</v>
      </c>
      <c r="B173327" s="1" t="s">
        <v>172932</v>
      </c>
      <c r="C173327" s="1" t="s">
        <v>60</v>
      </c>
    </row>
    <row r="173328" spans="1:3" x14ac:dyDescent="0.2">
      <c r="A173328" s="1">
        <v>222401</v>
      </c>
      <c r="B173328" s="1" t="s">
        <v>172933</v>
      </c>
      <c r="C173328" s="1" t="s">
        <v>60</v>
      </c>
    </row>
    <row r="173329" spans="1:3" x14ac:dyDescent="0.2">
      <c r="A173329" s="1">
        <v>222402</v>
      </c>
      <c r="B173329" s="1" t="s">
        <v>172934</v>
      </c>
      <c r="C173329" s="1" t="s">
        <v>60</v>
      </c>
    </row>
    <row r="173330" spans="1:3" x14ac:dyDescent="0.2">
      <c r="A173330" s="1">
        <v>222404</v>
      </c>
      <c r="B173330" s="1" t="s">
        <v>172935</v>
      </c>
      <c r="C173330" s="1" t="s">
        <v>60</v>
      </c>
    </row>
    <row r="173331" spans="1:3" x14ac:dyDescent="0.2">
      <c r="A173331" s="1">
        <v>222405</v>
      </c>
      <c r="B173331" s="1" t="s">
        <v>172936</v>
      </c>
      <c r="C173331" s="1" t="s">
        <v>60</v>
      </c>
    </row>
    <row r="173332" spans="1:3" x14ac:dyDescent="0.2">
      <c r="A173332" s="1">
        <v>222406</v>
      </c>
      <c r="B173332" s="1" t="s">
        <v>172937</v>
      </c>
      <c r="C173332" s="1" t="s">
        <v>60</v>
      </c>
    </row>
    <row r="173333" spans="1:3" x14ac:dyDescent="0.2">
      <c r="A173333" s="1">
        <v>222407</v>
      </c>
      <c r="B173333" s="1" t="s">
        <v>172938</v>
      </c>
      <c r="C173333" s="1" t="s">
        <v>60</v>
      </c>
    </row>
    <row r="173334" spans="1:3" x14ac:dyDescent="0.2">
      <c r="A173334" s="1">
        <v>222408</v>
      </c>
      <c r="B173334" s="1" t="s">
        <v>172939</v>
      </c>
      <c r="C173334" s="1" t="s">
        <v>60</v>
      </c>
    </row>
    <row r="173335" spans="1:3" x14ac:dyDescent="0.2">
      <c r="A173335" s="1">
        <v>222409</v>
      </c>
      <c r="B173335" s="1" t="s">
        <v>172940</v>
      </c>
      <c r="C173335" s="1" t="s">
        <v>60</v>
      </c>
    </row>
    <row r="173336" spans="1:3" x14ac:dyDescent="0.2">
      <c r="A173336" s="1">
        <v>222410</v>
      </c>
      <c r="B173336" s="1" t="s">
        <v>172941</v>
      </c>
      <c r="C173336" s="1" t="s">
        <v>60</v>
      </c>
    </row>
    <row r="173337" spans="1:3" x14ac:dyDescent="0.2">
      <c r="A173337" s="1">
        <v>222411</v>
      </c>
      <c r="B173337" s="1" t="s">
        <v>172942</v>
      </c>
      <c r="C173337" s="1" t="s">
        <v>60</v>
      </c>
    </row>
    <row r="173338" spans="1:3" x14ac:dyDescent="0.2">
      <c r="A173338" s="1">
        <v>222412</v>
      </c>
      <c r="B173338" s="1" t="s">
        <v>172943</v>
      </c>
      <c r="C173338" s="1" t="s">
        <v>60</v>
      </c>
    </row>
    <row r="173339" spans="1:3" x14ac:dyDescent="0.2">
      <c r="A173339" s="1">
        <v>222413</v>
      </c>
      <c r="B173339" s="1" t="s">
        <v>172944</v>
      </c>
      <c r="C173339" s="1" t="s">
        <v>60</v>
      </c>
    </row>
    <row r="173340" spans="1:3" x14ac:dyDescent="0.2">
      <c r="A173340" s="1">
        <v>222414</v>
      </c>
      <c r="B173340" s="1" t="s">
        <v>172945</v>
      </c>
      <c r="C173340" s="1" t="s">
        <v>60</v>
      </c>
    </row>
    <row r="173341" spans="1:3" x14ac:dyDescent="0.2">
      <c r="A173341" s="1">
        <v>222415</v>
      </c>
      <c r="B173341" s="1" t="s">
        <v>172946</v>
      </c>
      <c r="C173341" s="1" t="s">
        <v>5</v>
      </c>
    </row>
    <row r="173342" spans="1:3" x14ac:dyDescent="0.2">
      <c r="A173342" s="1">
        <v>222416</v>
      </c>
      <c r="B173342" s="1" t="s">
        <v>172947</v>
      </c>
      <c r="C173342" s="1" t="s">
        <v>60</v>
      </c>
    </row>
    <row r="173343" spans="1:3" x14ac:dyDescent="0.2">
      <c r="A173343" s="1">
        <v>222417</v>
      </c>
      <c r="B173343" s="1" t="s">
        <v>172948</v>
      </c>
      <c r="C173343" s="1" t="s">
        <v>60</v>
      </c>
    </row>
    <row r="173344" spans="1:3" x14ac:dyDescent="0.2">
      <c r="A173344" s="1">
        <v>222419</v>
      </c>
      <c r="B173344" s="1" t="s">
        <v>172949</v>
      </c>
      <c r="C173344" s="1" t="s">
        <v>60</v>
      </c>
    </row>
    <row r="173345" spans="1:3" x14ac:dyDescent="0.2">
      <c r="A173345" s="1">
        <v>222420</v>
      </c>
      <c r="B173345" s="1" t="s">
        <v>172950</v>
      </c>
      <c r="C173345" s="1" t="s">
        <v>60</v>
      </c>
    </row>
    <row r="173346" spans="1:3" x14ac:dyDescent="0.2">
      <c r="A173346" s="1">
        <v>222421</v>
      </c>
      <c r="B173346" s="1" t="s">
        <v>172951</v>
      </c>
      <c r="C173346" s="1" t="s">
        <v>60</v>
      </c>
    </row>
    <row r="173347" spans="1:3" x14ac:dyDescent="0.2">
      <c r="A173347" s="1">
        <v>222422</v>
      </c>
      <c r="B173347" s="1" t="s">
        <v>172952</v>
      </c>
      <c r="C173347" s="1" t="s">
        <v>60</v>
      </c>
    </row>
    <row r="173348" spans="1:3" x14ac:dyDescent="0.2">
      <c r="A173348" s="1">
        <v>222423</v>
      </c>
      <c r="B173348" s="1" t="s">
        <v>172953</v>
      </c>
      <c r="C173348" s="1" t="s">
        <v>60</v>
      </c>
    </row>
    <row r="173349" spans="1:3" x14ac:dyDescent="0.2">
      <c r="A173349" s="1">
        <v>222424</v>
      </c>
      <c r="B173349" s="1" t="s">
        <v>172954</v>
      </c>
      <c r="C173349" s="1" t="s">
        <v>60</v>
      </c>
    </row>
    <row r="173350" spans="1:3" x14ac:dyDescent="0.2">
      <c r="A173350" s="1">
        <v>222425</v>
      </c>
      <c r="B173350" s="1" t="s">
        <v>172955</v>
      </c>
      <c r="C173350" s="1" t="s">
        <v>60</v>
      </c>
    </row>
    <row r="173351" spans="1:3" x14ac:dyDescent="0.2">
      <c r="A173351" s="1">
        <v>222426</v>
      </c>
      <c r="B173351" s="1" t="s">
        <v>172956</v>
      </c>
      <c r="C173351" s="1" t="s">
        <v>60</v>
      </c>
    </row>
    <row r="173352" spans="1:3" x14ac:dyDescent="0.2">
      <c r="A173352" s="1">
        <v>222427</v>
      </c>
      <c r="B173352" s="1" t="s">
        <v>172957</v>
      </c>
      <c r="C173352" s="1" t="s">
        <v>60</v>
      </c>
    </row>
    <row r="173353" spans="1:3" x14ac:dyDescent="0.2">
      <c r="A173353" s="1">
        <v>222428</v>
      </c>
      <c r="B173353" s="1" t="s">
        <v>172958</v>
      </c>
      <c r="C173353" s="1" t="s">
        <v>60</v>
      </c>
    </row>
    <row r="173354" spans="1:3" x14ac:dyDescent="0.2">
      <c r="A173354" s="1">
        <v>222429</v>
      </c>
      <c r="B173354" s="1" t="s">
        <v>172959</v>
      </c>
      <c r="C173354" s="1" t="s">
        <v>5</v>
      </c>
    </row>
    <row r="173355" spans="1:3" x14ac:dyDescent="0.2">
      <c r="A173355" s="1">
        <v>222430</v>
      </c>
      <c r="B173355" s="1" t="s">
        <v>172960</v>
      </c>
      <c r="C173355" s="1" t="s">
        <v>60</v>
      </c>
    </row>
    <row r="173356" spans="1:3" x14ac:dyDescent="0.2">
      <c r="A173356" s="1">
        <v>222431</v>
      </c>
      <c r="B173356" s="1" t="s">
        <v>172961</v>
      </c>
      <c r="C173356" s="1" t="s">
        <v>60</v>
      </c>
    </row>
    <row r="173357" spans="1:3" x14ac:dyDescent="0.2">
      <c r="A173357" s="1">
        <v>222432</v>
      </c>
      <c r="B173357" s="1" t="s">
        <v>172962</v>
      </c>
      <c r="C173357" s="1" t="s">
        <v>60</v>
      </c>
    </row>
    <row r="173358" spans="1:3" x14ac:dyDescent="0.2">
      <c r="A173358" s="1">
        <v>222433</v>
      </c>
      <c r="B173358" s="1" t="s">
        <v>172963</v>
      </c>
      <c r="C173358" s="1" t="s">
        <v>60</v>
      </c>
    </row>
    <row r="173359" spans="1:3" x14ac:dyDescent="0.2">
      <c r="A173359" s="1">
        <v>222434</v>
      </c>
      <c r="B173359" s="1" t="s">
        <v>172964</v>
      </c>
      <c r="C173359" s="1" t="s">
        <v>60</v>
      </c>
    </row>
    <row r="173360" spans="1:3" x14ac:dyDescent="0.2">
      <c r="A173360" s="1">
        <v>222435</v>
      </c>
      <c r="B173360" s="1" t="s">
        <v>172965</v>
      </c>
      <c r="C173360" s="1" t="s">
        <v>60</v>
      </c>
    </row>
    <row r="173361" spans="1:3" x14ac:dyDescent="0.2">
      <c r="A173361" s="1">
        <v>222436</v>
      </c>
      <c r="B173361" s="1" t="s">
        <v>172966</v>
      </c>
      <c r="C173361" s="1" t="s">
        <v>60</v>
      </c>
    </row>
    <row r="173362" spans="1:3" x14ac:dyDescent="0.2">
      <c r="A173362" s="1">
        <v>222437</v>
      </c>
      <c r="B173362" s="1" t="s">
        <v>172967</v>
      </c>
      <c r="C173362" s="1" t="s">
        <v>60</v>
      </c>
    </row>
    <row r="173363" spans="1:3" x14ac:dyDescent="0.2">
      <c r="A173363" s="1">
        <v>222438</v>
      </c>
      <c r="B173363" s="1" t="s">
        <v>172968</v>
      </c>
      <c r="C173363" s="1" t="s">
        <v>60</v>
      </c>
    </row>
    <row r="173364" spans="1:3" x14ac:dyDescent="0.2">
      <c r="A173364" s="1">
        <v>222439</v>
      </c>
      <c r="B173364" s="1" t="s">
        <v>172969</v>
      </c>
      <c r="C173364" s="1" t="s">
        <v>60</v>
      </c>
    </row>
    <row r="173365" spans="1:3" x14ac:dyDescent="0.2">
      <c r="A173365" s="1">
        <v>222440</v>
      </c>
      <c r="B173365" s="1" t="s">
        <v>172970</v>
      </c>
      <c r="C173365" s="1" t="s">
        <v>60</v>
      </c>
    </row>
    <row r="173366" spans="1:3" x14ac:dyDescent="0.2">
      <c r="A173366" s="1">
        <v>222441</v>
      </c>
      <c r="B173366" s="1" t="s">
        <v>172971</v>
      </c>
      <c r="C173366" s="1" t="s">
        <v>60</v>
      </c>
    </row>
    <row r="173367" spans="1:3" x14ac:dyDescent="0.2">
      <c r="A173367" s="1">
        <v>222442</v>
      </c>
      <c r="B173367" s="1" t="s">
        <v>172972</v>
      </c>
      <c r="C173367" s="1" t="s">
        <v>60</v>
      </c>
    </row>
    <row r="173368" spans="1:3" x14ac:dyDescent="0.2">
      <c r="A173368" s="1">
        <v>222443</v>
      </c>
      <c r="B173368" s="1" t="s">
        <v>172973</v>
      </c>
      <c r="C173368" s="1" t="s">
        <v>60</v>
      </c>
    </row>
    <row r="173369" spans="1:3" x14ac:dyDescent="0.2">
      <c r="A173369" s="1">
        <v>222444</v>
      </c>
      <c r="B173369" s="1" t="s">
        <v>172974</v>
      </c>
      <c r="C173369" s="1" t="s">
        <v>60</v>
      </c>
    </row>
    <row r="173370" spans="1:3" x14ac:dyDescent="0.2">
      <c r="A173370" s="1">
        <v>222445</v>
      </c>
      <c r="B173370" s="1" t="s">
        <v>172975</v>
      </c>
      <c r="C173370" s="1" t="s">
        <v>60</v>
      </c>
    </row>
    <row r="173371" spans="1:3" x14ac:dyDescent="0.2">
      <c r="A173371" s="1">
        <v>222446</v>
      </c>
      <c r="B173371" s="1" t="s">
        <v>172976</v>
      </c>
      <c r="C173371" s="1" t="s">
        <v>60</v>
      </c>
    </row>
    <row r="173372" spans="1:3" x14ac:dyDescent="0.2">
      <c r="A173372" s="1">
        <v>222447</v>
      </c>
      <c r="B173372" s="1" t="s">
        <v>172977</v>
      </c>
      <c r="C173372" s="1" t="s">
        <v>60</v>
      </c>
    </row>
    <row r="173373" spans="1:3" x14ac:dyDescent="0.2">
      <c r="A173373" s="1">
        <v>222448</v>
      </c>
      <c r="B173373" s="1" t="s">
        <v>172978</v>
      </c>
      <c r="C173373" s="1" t="s">
        <v>60</v>
      </c>
    </row>
    <row r="173374" spans="1:3" x14ac:dyDescent="0.2">
      <c r="A173374" s="1">
        <v>222449</v>
      </c>
      <c r="B173374" s="1" t="s">
        <v>172979</v>
      </c>
      <c r="C173374" s="1" t="s">
        <v>60</v>
      </c>
    </row>
    <row r="173375" spans="1:3" x14ac:dyDescent="0.2">
      <c r="A173375" s="1">
        <v>222450</v>
      </c>
      <c r="B173375" s="1" t="s">
        <v>172980</v>
      </c>
      <c r="C173375" s="1" t="s">
        <v>60</v>
      </c>
    </row>
    <row r="173376" spans="1:3" x14ac:dyDescent="0.2">
      <c r="A173376" s="1">
        <v>222451</v>
      </c>
      <c r="B173376" s="1" t="s">
        <v>172981</v>
      </c>
      <c r="C173376" s="1" t="s">
        <v>60</v>
      </c>
    </row>
    <row r="173377" spans="1:3" x14ac:dyDescent="0.2">
      <c r="A173377" s="1">
        <v>222452</v>
      </c>
      <c r="B173377" s="1" t="s">
        <v>172982</v>
      </c>
      <c r="C173377" s="1" t="s">
        <v>60</v>
      </c>
    </row>
    <row r="173378" spans="1:3" x14ac:dyDescent="0.2">
      <c r="A173378" s="1">
        <v>222453</v>
      </c>
      <c r="B173378" s="1" t="s">
        <v>172983</v>
      </c>
      <c r="C173378" s="1" t="s">
        <v>60</v>
      </c>
    </row>
    <row r="173379" spans="1:3" x14ac:dyDescent="0.2">
      <c r="A173379" s="1">
        <v>222454</v>
      </c>
      <c r="B173379" s="1" t="s">
        <v>172984</v>
      </c>
      <c r="C173379" s="1" t="s">
        <v>60</v>
      </c>
    </row>
    <row r="173380" spans="1:3" x14ac:dyDescent="0.2">
      <c r="A173380" s="1">
        <v>222455</v>
      </c>
      <c r="B173380" s="1" t="s">
        <v>172985</v>
      </c>
      <c r="C173380" s="1" t="s">
        <v>60</v>
      </c>
    </row>
    <row r="173381" spans="1:3" x14ac:dyDescent="0.2">
      <c r="A173381" s="1">
        <v>222456</v>
      </c>
      <c r="B173381" s="1" t="s">
        <v>172986</v>
      </c>
      <c r="C173381" s="1" t="s">
        <v>60</v>
      </c>
    </row>
    <row r="173382" spans="1:3" x14ac:dyDescent="0.2">
      <c r="A173382" s="1">
        <v>222457</v>
      </c>
      <c r="B173382" s="1" t="s">
        <v>172987</v>
      </c>
      <c r="C173382" s="1" t="s">
        <v>5</v>
      </c>
    </row>
    <row r="173383" spans="1:3" x14ac:dyDescent="0.2">
      <c r="A173383" s="1">
        <v>222458</v>
      </c>
      <c r="B173383" s="1" t="s">
        <v>172988</v>
      </c>
      <c r="C173383" s="1" t="s">
        <v>60</v>
      </c>
    </row>
    <row r="173384" spans="1:3" x14ac:dyDescent="0.2">
      <c r="A173384" s="1">
        <v>222459</v>
      </c>
      <c r="B173384" s="1" t="s">
        <v>172989</v>
      </c>
      <c r="C173384" s="1" t="s">
        <v>60</v>
      </c>
    </row>
    <row r="173385" spans="1:3" x14ac:dyDescent="0.2">
      <c r="A173385" s="1">
        <v>222460</v>
      </c>
      <c r="B173385" s="1" t="s">
        <v>172990</v>
      </c>
      <c r="C173385" s="1" t="s">
        <v>60</v>
      </c>
    </row>
    <row r="173386" spans="1:3" x14ac:dyDescent="0.2">
      <c r="A173386" s="1">
        <v>222461</v>
      </c>
      <c r="B173386" s="1" t="s">
        <v>172991</v>
      </c>
      <c r="C173386" s="1" t="s">
        <v>60</v>
      </c>
    </row>
    <row r="173387" spans="1:3" x14ac:dyDescent="0.2">
      <c r="A173387" s="1">
        <v>222462</v>
      </c>
      <c r="B173387" s="1" t="s">
        <v>172992</v>
      </c>
      <c r="C173387" s="1" t="s">
        <v>60</v>
      </c>
    </row>
    <row r="173388" spans="1:3" x14ac:dyDescent="0.2">
      <c r="A173388" s="1">
        <v>222463</v>
      </c>
      <c r="B173388" s="1" t="s">
        <v>172993</v>
      </c>
      <c r="C173388" s="1" t="s">
        <v>60</v>
      </c>
    </row>
    <row r="173389" spans="1:3" x14ac:dyDescent="0.2">
      <c r="A173389" s="1">
        <v>222464</v>
      </c>
      <c r="B173389" s="1" t="s">
        <v>172994</v>
      </c>
      <c r="C173389" s="1" t="s">
        <v>60</v>
      </c>
    </row>
    <row r="173390" spans="1:3" x14ac:dyDescent="0.2">
      <c r="A173390" s="1">
        <v>222475</v>
      </c>
      <c r="B173390" s="1" t="s">
        <v>172995</v>
      </c>
      <c r="C173390" s="1" t="s">
        <v>60</v>
      </c>
    </row>
    <row r="173391" spans="1:3" x14ac:dyDescent="0.2">
      <c r="A173391" s="1">
        <v>222476</v>
      </c>
      <c r="B173391" s="1" t="s">
        <v>172996</v>
      </c>
      <c r="C173391" s="1" t="s">
        <v>60</v>
      </c>
    </row>
    <row r="173392" spans="1:3" x14ac:dyDescent="0.2">
      <c r="A173392" s="1">
        <v>222477</v>
      </c>
      <c r="B173392" s="1" t="s">
        <v>172997</v>
      </c>
      <c r="C173392" s="1" t="s">
        <v>60</v>
      </c>
    </row>
    <row r="173393" spans="1:3" x14ac:dyDescent="0.2">
      <c r="A173393" s="1">
        <v>222478</v>
      </c>
      <c r="B173393" s="1" t="s">
        <v>172998</v>
      </c>
      <c r="C173393" s="1" t="s">
        <v>60</v>
      </c>
    </row>
    <row r="173394" spans="1:3" x14ac:dyDescent="0.2">
      <c r="A173394" s="1">
        <v>222479</v>
      </c>
      <c r="B173394" s="1" t="s">
        <v>172999</v>
      </c>
      <c r="C173394" s="1" t="s">
        <v>60</v>
      </c>
    </row>
    <row r="173395" spans="1:3" x14ac:dyDescent="0.2">
      <c r="A173395" s="1">
        <v>222480</v>
      </c>
      <c r="B173395" s="1" t="s">
        <v>173000</v>
      </c>
      <c r="C173395" s="1" t="s">
        <v>60</v>
      </c>
    </row>
    <row r="173396" spans="1:3" x14ac:dyDescent="0.2">
      <c r="A173396" s="1">
        <v>222481</v>
      </c>
      <c r="B173396" s="1" t="s">
        <v>173001</v>
      </c>
      <c r="C173396" s="1" t="s">
        <v>60</v>
      </c>
    </row>
    <row r="173397" spans="1:3" x14ac:dyDescent="0.2">
      <c r="A173397" s="1">
        <v>222482</v>
      </c>
      <c r="B173397" s="1" t="s">
        <v>173002</v>
      </c>
      <c r="C173397" s="1" t="s">
        <v>60</v>
      </c>
    </row>
    <row r="173398" spans="1:3" x14ac:dyDescent="0.2">
      <c r="A173398" s="1">
        <v>222483</v>
      </c>
      <c r="B173398" s="1" t="s">
        <v>173003</v>
      </c>
      <c r="C173398" s="1" t="s">
        <v>60</v>
      </c>
    </row>
    <row r="173399" spans="1:3" x14ac:dyDescent="0.2">
      <c r="A173399" s="1">
        <v>222484</v>
      </c>
      <c r="B173399" s="1" t="s">
        <v>173004</v>
      </c>
      <c r="C173399" s="1" t="s">
        <v>60</v>
      </c>
    </row>
    <row r="173400" spans="1:3" x14ac:dyDescent="0.2">
      <c r="A173400" s="1">
        <v>222485</v>
      </c>
      <c r="B173400" s="1" t="s">
        <v>173005</v>
      </c>
      <c r="C173400" s="1" t="s">
        <v>60</v>
      </c>
    </row>
    <row r="173401" spans="1:3" x14ac:dyDescent="0.2">
      <c r="A173401" s="1">
        <v>222486</v>
      </c>
      <c r="B173401" s="1" t="s">
        <v>173006</v>
      </c>
      <c r="C173401" s="1" t="s">
        <v>60</v>
      </c>
    </row>
    <row r="173402" spans="1:3" x14ac:dyDescent="0.2">
      <c r="A173402" s="1">
        <v>222487</v>
      </c>
      <c r="B173402" s="1" t="s">
        <v>173007</v>
      </c>
      <c r="C173402" s="1" t="s">
        <v>60</v>
      </c>
    </row>
    <row r="173403" spans="1:3" x14ac:dyDescent="0.2">
      <c r="A173403" s="1">
        <v>222488</v>
      </c>
      <c r="B173403" s="1" t="s">
        <v>173008</v>
      </c>
      <c r="C173403" s="1" t="s">
        <v>60</v>
      </c>
    </row>
    <row r="173404" spans="1:3" x14ac:dyDescent="0.2">
      <c r="A173404" s="1">
        <v>222489</v>
      </c>
      <c r="B173404" s="1" t="s">
        <v>173009</v>
      </c>
      <c r="C173404" s="1" t="s">
        <v>60</v>
      </c>
    </row>
    <row r="173405" spans="1:3" x14ac:dyDescent="0.2">
      <c r="A173405" s="1">
        <v>222490</v>
      </c>
      <c r="B173405" s="1" t="s">
        <v>173010</v>
      </c>
      <c r="C173405" s="1" t="s">
        <v>60</v>
      </c>
    </row>
    <row r="173406" spans="1:3" x14ac:dyDescent="0.2">
      <c r="A173406" s="1">
        <v>222491</v>
      </c>
      <c r="B173406" s="1" t="s">
        <v>173011</v>
      </c>
      <c r="C173406" s="1" t="s">
        <v>60</v>
      </c>
    </row>
    <row r="173407" spans="1:3" x14ac:dyDescent="0.2">
      <c r="A173407" s="1">
        <v>222492</v>
      </c>
      <c r="B173407" s="1" t="s">
        <v>173012</v>
      </c>
      <c r="C173407" s="1" t="s">
        <v>60</v>
      </c>
    </row>
    <row r="173408" spans="1:3" x14ac:dyDescent="0.2">
      <c r="A173408" s="1">
        <v>222493</v>
      </c>
      <c r="B173408" s="1" t="s">
        <v>173013</v>
      </c>
      <c r="C173408" s="1" t="s">
        <v>60</v>
      </c>
    </row>
    <row r="173409" spans="1:3" x14ac:dyDescent="0.2">
      <c r="A173409" s="1">
        <v>222494</v>
      </c>
      <c r="B173409" s="1" t="s">
        <v>173014</v>
      </c>
      <c r="C173409" s="1" t="s">
        <v>60</v>
      </c>
    </row>
    <row r="173410" spans="1:3" x14ac:dyDescent="0.2">
      <c r="A173410" s="1">
        <v>222495</v>
      </c>
      <c r="B173410" s="1" t="s">
        <v>173015</v>
      </c>
      <c r="C173410" s="1" t="s">
        <v>60</v>
      </c>
    </row>
    <row r="173411" spans="1:3" x14ac:dyDescent="0.2">
      <c r="A173411" s="1">
        <v>222496</v>
      </c>
      <c r="B173411" s="1" t="s">
        <v>173016</v>
      </c>
      <c r="C173411" s="1" t="s">
        <v>60</v>
      </c>
    </row>
    <row r="173412" spans="1:3" x14ac:dyDescent="0.2">
      <c r="A173412" s="1">
        <v>222497</v>
      </c>
      <c r="B173412" s="1" t="s">
        <v>173017</v>
      </c>
      <c r="C173412" s="1" t="s">
        <v>60</v>
      </c>
    </row>
    <row r="173413" spans="1:3" x14ac:dyDescent="0.2">
      <c r="A173413" s="1">
        <v>222498</v>
      </c>
      <c r="B173413" s="1" t="s">
        <v>173018</v>
      </c>
      <c r="C173413" s="1" t="s">
        <v>60</v>
      </c>
    </row>
    <row r="173414" spans="1:3" x14ac:dyDescent="0.2">
      <c r="A173414" s="1">
        <v>222499</v>
      </c>
      <c r="B173414" s="1" t="s">
        <v>173019</v>
      </c>
      <c r="C173414" s="1" t="s">
        <v>60</v>
      </c>
    </row>
    <row r="173415" spans="1:3" x14ac:dyDescent="0.2">
      <c r="A173415" s="1">
        <v>222500</v>
      </c>
      <c r="B173415" s="1" t="s">
        <v>173020</v>
      </c>
      <c r="C173415" s="1" t="s">
        <v>60</v>
      </c>
    </row>
    <row r="173416" spans="1:3" x14ac:dyDescent="0.2">
      <c r="A173416" s="1">
        <v>222501</v>
      </c>
      <c r="B173416" s="1" t="s">
        <v>173021</v>
      </c>
      <c r="C173416" s="1" t="s">
        <v>60</v>
      </c>
    </row>
    <row r="173417" spans="1:3" x14ac:dyDescent="0.2">
      <c r="A173417" s="1">
        <v>222502</v>
      </c>
      <c r="B173417" s="1" t="s">
        <v>173022</v>
      </c>
      <c r="C173417" s="1" t="s">
        <v>60</v>
      </c>
    </row>
    <row r="173418" spans="1:3" x14ac:dyDescent="0.2">
      <c r="A173418" s="1">
        <v>222503</v>
      </c>
      <c r="B173418" s="1" t="s">
        <v>173023</v>
      </c>
      <c r="C173418" s="1" t="s">
        <v>60</v>
      </c>
    </row>
    <row r="173419" spans="1:3" x14ac:dyDescent="0.2">
      <c r="A173419" s="1">
        <v>222504</v>
      </c>
      <c r="B173419" s="1" t="s">
        <v>173024</v>
      </c>
      <c r="C173419" s="1" t="s">
        <v>60</v>
      </c>
    </row>
    <row r="173420" spans="1:3" x14ac:dyDescent="0.2">
      <c r="A173420" s="1">
        <v>222505</v>
      </c>
      <c r="B173420" s="1" t="s">
        <v>173025</v>
      </c>
      <c r="C173420" s="1" t="s">
        <v>60</v>
      </c>
    </row>
    <row r="173421" spans="1:3" x14ac:dyDescent="0.2">
      <c r="A173421" s="1">
        <v>222506</v>
      </c>
      <c r="B173421" s="1" t="s">
        <v>173026</v>
      </c>
      <c r="C173421" s="1" t="s">
        <v>60</v>
      </c>
    </row>
    <row r="173422" spans="1:3" x14ac:dyDescent="0.2">
      <c r="A173422" s="1">
        <v>222507</v>
      </c>
      <c r="B173422" s="1" t="s">
        <v>173027</v>
      </c>
      <c r="C173422" s="1" t="s">
        <v>60</v>
      </c>
    </row>
    <row r="173423" spans="1:3" x14ac:dyDescent="0.2">
      <c r="A173423" s="1">
        <v>222508</v>
      </c>
      <c r="B173423" s="1" t="s">
        <v>173028</v>
      </c>
      <c r="C173423" s="1" t="s">
        <v>60</v>
      </c>
    </row>
    <row r="173424" spans="1:3" x14ac:dyDescent="0.2">
      <c r="A173424" s="1">
        <v>222509</v>
      </c>
      <c r="B173424" s="1" t="s">
        <v>173029</v>
      </c>
      <c r="C173424" s="1" t="s">
        <v>5</v>
      </c>
    </row>
    <row r="173425" spans="1:3" x14ac:dyDescent="0.2">
      <c r="A173425" s="1">
        <v>222510</v>
      </c>
      <c r="B173425" s="1" t="s">
        <v>173030</v>
      </c>
      <c r="C173425" s="1" t="s">
        <v>60</v>
      </c>
    </row>
    <row r="173426" spans="1:3" x14ac:dyDescent="0.2">
      <c r="A173426" s="1">
        <v>222511</v>
      </c>
      <c r="B173426" s="1" t="s">
        <v>173031</v>
      </c>
      <c r="C173426" s="1" t="s">
        <v>60</v>
      </c>
    </row>
    <row r="173427" spans="1:3" x14ac:dyDescent="0.2">
      <c r="A173427" s="1">
        <v>222512</v>
      </c>
      <c r="B173427" s="1" t="s">
        <v>173032</v>
      </c>
      <c r="C173427" s="1" t="s">
        <v>60</v>
      </c>
    </row>
    <row r="173428" spans="1:3" x14ac:dyDescent="0.2">
      <c r="A173428" s="1">
        <v>222513</v>
      </c>
      <c r="B173428" s="1" t="s">
        <v>173033</v>
      </c>
      <c r="C173428" s="1" t="s">
        <v>60</v>
      </c>
    </row>
    <row r="173429" spans="1:3" x14ac:dyDescent="0.2">
      <c r="A173429" s="1">
        <v>222514</v>
      </c>
      <c r="B173429" s="1" t="s">
        <v>173034</v>
      </c>
      <c r="C173429" s="1" t="s">
        <v>60</v>
      </c>
    </row>
    <row r="173430" spans="1:3" x14ac:dyDescent="0.2">
      <c r="A173430" s="1">
        <v>222515</v>
      </c>
      <c r="B173430" s="1" t="s">
        <v>173035</v>
      </c>
      <c r="C173430" s="1" t="s">
        <v>60</v>
      </c>
    </row>
    <row r="173431" spans="1:3" x14ac:dyDescent="0.2">
      <c r="A173431" s="1">
        <v>222516</v>
      </c>
      <c r="B173431" s="1" t="s">
        <v>173036</v>
      </c>
      <c r="C173431" s="1" t="s">
        <v>60</v>
      </c>
    </row>
    <row r="173432" spans="1:3" x14ac:dyDescent="0.2">
      <c r="A173432" s="1">
        <v>222517</v>
      </c>
      <c r="B173432" s="1" t="s">
        <v>173037</v>
      </c>
      <c r="C173432" s="1" t="s">
        <v>60</v>
      </c>
    </row>
    <row r="173433" spans="1:3" x14ac:dyDescent="0.2">
      <c r="A173433" s="1">
        <v>222518</v>
      </c>
      <c r="B173433" s="1" t="s">
        <v>173038</v>
      </c>
      <c r="C173433" s="1" t="s">
        <v>60</v>
      </c>
    </row>
    <row r="173434" spans="1:3" x14ac:dyDescent="0.2">
      <c r="A173434" s="1">
        <v>222519</v>
      </c>
      <c r="B173434" s="1" t="s">
        <v>173039</v>
      </c>
      <c r="C173434" s="1" t="s">
        <v>60</v>
      </c>
    </row>
    <row r="173435" spans="1:3" x14ac:dyDescent="0.2">
      <c r="A173435" s="1">
        <v>222520</v>
      </c>
      <c r="B173435" s="1" t="s">
        <v>173040</v>
      </c>
      <c r="C173435" s="1" t="s">
        <v>60</v>
      </c>
    </row>
    <row r="173436" spans="1:3" x14ac:dyDescent="0.2">
      <c r="A173436" s="1">
        <v>222521</v>
      </c>
      <c r="B173436" s="1" t="s">
        <v>173041</v>
      </c>
      <c r="C173436" s="1" t="s">
        <v>60</v>
      </c>
    </row>
    <row r="173437" spans="1:3" x14ac:dyDescent="0.2">
      <c r="A173437" s="1">
        <v>222522</v>
      </c>
      <c r="B173437" s="1" t="s">
        <v>173042</v>
      </c>
      <c r="C173437" s="1" t="s">
        <v>60</v>
      </c>
    </row>
    <row r="173438" spans="1:3" x14ac:dyDescent="0.2">
      <c r="A173438" s="1">
        <v>222523</v>
      </c>
      <c r="B173438" s="1" t="s">
        <v>173043</v>
      </c>
      <c r="C173438" s="1" t="s">
        <v>60</v>
      </c>
    </row>
    <row r="173439" spans="1:3" x14ac:dyDescent="0.2">
      <c r="A173439" s="1">
        <v>222524</v>
      </c>
      <c r="B173439" s="1" t="s">
        <v>173044</v>
      </c>
      <c r="C173439" s="1" t="s">
        <v>60</v>
      </c>
    </row>
    <row r="173440" spans="1:3" x14ac:dyDescent="0.2">
      <c r="A173440" s="1">
        <v>222525</v>
      </c>
      <c r="B173440" s="1" t="s">
        <v>173045</v>
      </c>
      <c r="C173440" s="1" t="s">
        <v>60</v>
      </c>
    </row>
    <row r="173441" spans="1:3" x14ac:dyDescent="0.2">
      <c r="A173441" s="1">
        <v>222526</v>
      </c>
      <c r="B173441" s="1" t="s">
        <v>173046</v>
      </c>
      <c r="C173441" s="1" t="s">
        <v>60</v>
      </c>
    </row>
    <row r="173442" spans="1:3" x14ac:dyDescent="0.2">
      <c r="A173442" s="1">
        <v>222527</v>
      </c>
      <c r="B173442" s="1" t="s">
        <v>173047</v>
      </c>
      <c r="C173442" s="1" t="s">
        <v>60</v>
      </c>
    </row>
    <row r="173443" spans="1:3" x14ac:dyDescent="0.2">
      <c r="A173443" s="1">
        <v>222528</v>
      </c>
      <c r="B173443" s="1" t="s">
        <v>173048</v>
      </c>
      <c r="C173443" s="1" t="s">
        <v>60</v>
      </c>
    </row>
    <row r="173444" spans="1:3" x14ac:dyDescent="0.2">
      <c r="A173444" s="1">
        <v>222529</v>
      </c>
      <c r="B173444" s="1" t="s">
        <v>173049</v>
      </c>
      <c r="C173444" s="1" t="s">
        <v>60</v>
      </c>
    </row>
    <row r="173445" spans="1:3" x14ac:dyDescent="0.2">
      <c r="A173445" s="1">
        <v>222530</v>
      </c>
      <c r="B173445" s="1" t="s">
        <v>173050</v>
      </c>
      <c r="C173445" s="1" t="s">
        <v>60</v>
      </c>
    </row>
    <row r="173446" spans="1:3" x14ac:dyDescent="0.2">
      <c r="A173446" s="1">
        <v>222531</v>
      </c>
      <c r="B173446" s="1" t="s">
        <v>173051</v>
      </c>
      <c r="C173446" s="1" t="s">
        <v>60</v>
      </c>
    </row>
    <row r="173447" spans="1:3" x14ac:dyDescent="0.2">
      <c r="A173447" s="1">
        <v>222532</v>
      </c>
      <c r="B173447" s="1" t="s">
        <v>173052</v>
      </c>
      <c r="C173447" s="1" t="s">
        <v>5</v>
      </c>
    </row>
    <row r="173448" spans="1:3" x14ac:dyDescent="0.2">
      <c r="A173448" s="1">
        <v>222533</v>
      </c>
      <c r="B173448" s="1" t="s">
        <v>173053</v>
      </c>
      <c r="C173448" s="1" t="s">
        <v>60</v>
      </c>
    </row>
    <row r="173449" spans="1:3" x14ac:dyDescent="0.2">
      <c r="A173449" s="1">
        <v>222534</v>
      </c>
      <c r="B173449" s="1" t="s">
        <v>173054</v>
      </c>
      <c r="C173449" s="1" t="s">
        <v>60</v>
      </c>
    </row>
    <row r="173450" spans="1:3" x14ac:dyDescent="0.2">
      <c r="A173450" s="1">
        <v>222535</v>
      </c>
      <c r="B173450" s="1" t="s">
        <v>173055</v>
      </c>
      <c r="C173450" s="1" t="s">
        <v>60</v>
      </c>
    </row>
    <row r="173451" spans="1:3" x14ac:dyDescent="0.2">
      <c r="A173451" s="1">
        <v>222536</v>
      </c>
      <c r="B173451" s="1" t="s">
        <v>173056</v>
      </c>
      <c r="C173451" s="1" t="s">
        <v>60</v>
      </c>
    </row>
    <row r="173452" spans="1:3" x14ac:dyDescent="0.2">
      <c r="A173452" s="1">
        <v>222537</v>
      </c>
      <c r="B173452" s="1" t="s">
        <v>173057</v>
      </c>
      <c r="C173452" s="1" t="s">
        <v>60</v>
      </c>
    </row>
    <row r="173453" spans="1:3" x14ac:dyDescent="0.2">
      <c r="A173453" s="1">
        <v>222538</v>
      </c>
      <c r="B173453" s="1" t="s">
        <v>173058</v>
      </c>
      <c r="C173453" s="1" t="s">
        <v>60</v>
      </c>
    </row>
    <row r="173454" spans="1:3" x14ac:dyDescent="0.2">
      <c r="A173454" s="1">
        <v>222539</v>
      </c>
      <c r="B173454" s="1" t="s">
        <v>173059</v>
      </c>
      <c r="C173454" s="1" t="s">
        <v>60</v>
      </c>
    </row>
    <row r="173455" spans="1:3" x14ac:dyDescent="0.2">
      <c r="A173455" s="1">
        <v>222540</v>
      </c>
      <c r="B173455" s="1" t="s">
        <v>173060</v>
      </c>
      <c r="C173455" s="1" t="s">
        <v>60</v>
      </c>
    </row>
    <row r="173456" spans="1:3" x14ac:dyDescent="0.2">
      <c r="A173456" s="1">
        <v>222542</v>
      </c>
      <c r="B173456" s="1" t="s">
        <v>173061</v>
      </c>
      <c r="C173456" s="1" t="s">
        <v>5</v>
      </c>
    </row>
    <row r="173457" spans="1:3" x14ac:dyDescent="0.2">
      <c r="A173457" s="1">
        <v>222543</v>
      </c>
      <c r="B173457" s="1" t="s">
        <v>173062</v>
      </c>
      <c r="C173457" s="1" t="s">
        <v>5</v>
      </c>
    </row>
    <row r="173458" spans="1:3" x14ac:dyDescent="0.2">
      <c r="A173458" s="1">
        <v>222544</v>
      </c>
      <c r="B173458" s="1" t="s">
        <v>173063</v>
      </c>
      <c r="C173458" s="1" t="s">
        <v>60</v>
      </c>
    </row>
    <row r="173459" spans="1:3" x14ac:dyDescent="0.2">
      <c r="A173459" s="1">
        <v>222545</v>
      </c>
      <c r="B173459" s="1" t="s">
        <v>173064</v>
      </c>
      <c r="C173459" s="1" t="s">
        <v>60</v>
      </c>
    </row>
    <row r="173460" spans="1:3" x14ac:dyDescent="0.2">
      <c r="A173460" s="1">
        <v>222546</v>
      </c>
      <c r="B173460" s="1" t="s">
        <v>173065</v>
      </c>
      <c r="C173460" s="1" t="s">
        <v>60</v>
      </c>
    </row>
    <row r="173461" spans="1:3" x14ac:dyDescent="0.2">
      <c r="A173461" s="1">
        <v>222547</v>
      </c>
      <c r="B173461" s="1" t="s">
        <v>173066</v>
      </c>
      <c r="C173461" s="1" t="s">
        <v>60</v>
      </c>
    </row>
    <row r="173462" spans="1:3" x14ac:dyDescent="0.2">
      <c r="A173462" s="1">
        <v>222548</v>
      </c>
      <c r="B173462" s="1" t="s">
        <v>173067</v>
      </c>
      <c r="C173462" s="1" t="s">
        <v>60</v>
      </c>
    </row>
    <row r="173463" spans="1:3" x14ac:dyDescent="0.2">
      <c r="A173463" s="1">
        <v>222549</v>
      </c>
      <c r="B173463" s="1" t="s">
        <v>173068</v>
      </c>
      <c r="C173463" s="1" t="s">
        <v>60</v>
      </c>
    </row>
    <row r="173464" spans="1:3" x14ac:dyDescent="0.2">
      <c r="A173464" s="1">
        <v>222550</v>
      </c>
      <c r="B173464" s="1" t="s">
        <v>173069</v>
      </c>
      <c r="C173464" s="1" t="s">
        <v>60</v>
      </c>
    </row>
    <row r="173465" spans="1:3" x14ac:dyDescent="0.2">
      <c r="A173465" s="1">
        <v>222551</v>
      </c>
      <c r="B173465" s="1" t="s">
        <v>173070</v>
      </c>
      <c r="C173465" s="1" t="s">
        <v>60</v>
      </c>
    </row>
    <row r="173466" spans="1:3" x14ac:dyDescent="0.2">
      <c r="A173466" s="1">
        <v>222552</v>
      </c>
      <c r="B173466" s="1" t="s">
        <v>173071</v>
      </c>
      <c r="C173466" s="1" t="s">
        <v>60</v>
      </c>
    </row>
    <row r="173467" spans="1:3" x14ac:dyDescent="0.2">
      <c r="A173467" s="1">
        <v>222553</v>
      </c>
      <c r="B173467" s="1" t="s">
        <v>173072</v>
      </c>
      <c r="C173467" s="1" t="s">
        <v>60</v>
      </c>
    </row>
    <row r="173468" spans="1:3" x14ac:dyDescent="0.2">
      <c r="A173468" s="1">
        <v>222557</v>
      </c>
      <c r="B173468" s="1" t="s">
        <v>173073</v>
      </c>
      <c r="C173468" s="1" t="s">
        <v>60</v>
      </c>
    </row>
    <row r="173469" spans="1:3" x14ac:dyDescent="0.2">
      <c r="A173469" s="1">
        <v>222558</v>
      </c>
      <c r="B173469" s="1" t="s">
        <v>173074</v>
      </c>
      <c r="C173469" s="1" t="s">
        <v>60</v>
      </c>
    </row>
    <row r="173470" spans="1:3" x14ac:dyDescent="0.2">
      <c r="A173470" s="1">
        <v>222559</v>
      </c>
      <c r="B173470" s="1" t="s">
        <v>173075</v>
      </c>
      <c r="C173470" s="1" t="s">
        <v>60</v>
      </c>
    </row>
    <row r="173471" spans="1:3" x14ac:dyDescent="0.2">
      <c r="A173471" s="1">
        <v>222560</v>
      </c>
      <c r="B173471" s="1" t="s">
        <v>173076</v>
      </c>
      <c r="C173471" s="1" t="s">
        <v>60</v>
      </c>
    </row>
    <row r="173472" spans="1:3" x14ac:dyDescent="0.2">
      <c r="A173472" s="1">
        <v>222561</v>
      </c>
      <c r="B173472" s="1" t="s">
        <v>173077</v>
      </c>
      <c r="C173472" s="1" t="s">
        <v>60</v>
      </c>
    </row>
    <row r="173473" spans="1:3" x14ac:dyDescent="0.2">
      <c r="A173473" s="1">
        <v>222562</v>
      </c>
      <c r="B173473" s="1" t="s">
        <v>173078</v>
      </c>
      <c r="C173473" s="1" t="s">
        <v>60</v>
      </c>
    </row>
    <row r="173474" spans="1:3" x14ac:dyDescent="0.2">
      <c r="A173474" s="1">
        <v>222563</v>
      </c>
      <c r="B173474" s="1" t="s">
        <v>173079</v>
      </c>
      <c r="C173474" s="1" t="s">
        <v>60</v>
      </c>
    </row>
    <row r="173475" spans="1:3" x14ac:dyDescent="0.2">
      <c r="A173475" s="1">
        <v>222564</v>
      </c>
      <c r="B173475" s="1" t="s">
        <v>173080</v>
      </c>
      <c r="C173475" s="1" t="s">
        <v>60</v>
      </c>
    </row>
    <row r="173476" spans="1:3" x14ac:dyDescent="0.2">
      <c r="A173476" s="1">
        <v>222565</v>
      </c>
      <c r="B173476" s="1" t="s">
        <v>173081</v>
      </c>
      <c r="C173476" s="1" t="s">
        <v>60</v>
      </c>
    </row>
    <row r="173477" spans="1:3" x14ac:dyDescent="0.2">
      <c r="A173477" s="1">
        <v>222566</v>
      </c>
      <c r="B173477" s="1" t="s">
        <v>173082</v>
      </c>
      <c r="C173477" s="1" t="s">
        <v>60</v>
      </c>
    </row>
    <row r="173478" spans="1:3" x14ac:dyDescent="0.2">
      <c r="A173478" s="1">
        <v>222567</v>
      </c>
      <c r="B173478" s="1" t="s">
        <v>173083</v>
      </c>
      <c r="C173478" s="1" t="s">
        <v>60</v>
      </c>
    </row>
    <row r="173479" spans="1:3" x14ac:dyDescent="0.2">
      <c r="A173479" s="1">
        <v>222568</v>
      </c>
      <c r="B173479" s="1" t="s">
        <v>173084</v>
      </c>
      <c r="C173479" s="1" t="s">
        <v>60</v>
      </c>
    </row>
    <row r="173480" spans="1:3" x14ac:dyDescent="0.2">
      <c r="A173480" s="1">
        <v>222569</v>
      </c>
      <c r="B173480" s="1" t="s">
        <v>173085</v>
      </c>
      <c r="C173480" s="1" t="s">
        <v>60</v>
      </c>
    </row>
    <row r="173481" spans="1:3" x14ac:dyDescent="0.2">
      <c r="A173481" s="1">
        <v>222570</v>
      </c>
      <c r="B173481" s="1" t="s">
        <v>173086</v>
      </c>
      <c r="C173481" s="1" t="s">
        <v>60</v>
      </c>
    </row>
    <row r="173482" spans="1:3" x14ac:dyDescent="0.2">
      <c r="A173482" s="1">
        <v>222571</v>
      </c>
      <c r="B173482" s="1" t="s">
        <v>173087</v>
      </c>
      <c r="C173482" s="1" t="s">
        <v>60</v>
      </c>
    </row>
    <row r="173483" spans="1:3" x14ac:dyDescent="0.2">
      <c r="A173483" s="1">
        <v>222572</v>
      </c>
      <c r="B173483" s="1" t="s">
        <v>173088</v>
      </c>
      <c r="C173483" s="1" t="s">
        <v>60</v>
      </c>
    </row>
    <row r="173484" spans="1:3" x14ac:dyDescent="0.2">
      <c r="A173484" s="1">
        <v>222573</v>
      </c>
      <c r="B173484" s="1" t="s">
        <v>173089</v>
      </c>
      <c r="C173484" s="1" t="s">
        <v>60</v>
      </c>
    </row>
    <row r="173485" spans="1:3" x14ac:dyDescent="0.2">
      <c r="A173485" s="1">
        <v>222574</v>
      </c>
      <c r="B173485" s="1" t="s">
        <v>173090</v>
      </c>
      <c r="C173485" s="1" t="s">
        <v>60</v>
      </c>
    </row>
    <row r="173486" spans="1:3" x14ac:dyDescent="0.2">
      <c r="A173486" s="1">
        <v>222575</v>
      </c>
      <c r="B173486" s="1" t="s">
        <v>173091</v>
      </c>
      <c r="C173486" s="1" t="s">
        <v>60</v>
      </c>
    </row>
    <row r="173487" spans="1:3" x14ac:dyDescent="0.2">
      <c r="A173487" s="1">
        <v>222576</v>
      </c>
      <c r="B173487" s="1" t="s">
        <v>173092</v>
      </c>
      <c r="C173487" s="1" t="s">
        <v>60</v>
      </c>
    </row>
    <row r="173488" spans="1:3" x14ac:dyDescent="0.2">
      <c r="A173488" s="1">
        <v>222577</v>
      </c>
      <c r="B173488" s="1" t="s">
        <v>173093</v>
      </c>
      <c r="C173488" s="1" t="s">
        <v>60</v>
      </c>
    </row>
    <row r="173489" spans="1:3" x14ac:dyDescent="0.2">
      <c r="A173489" s="1">
        <v>222578</v>
      </c>
      <c r="B173489" s="1" t="s">
        <v>173094</v>
      </c>
      <c r="C173489" s="1" t="s">
        <v>60</v>
      </c>
    </row>
    <row r="173490" spans="1:3" x14ac:dyDescent="0.2">
      <c r="A173490" s="1">
        <v>222579</v>
      </c>
      <c r="B173490" s="1" t="s">
        <v>173095</v>
      </c>
      <c r="C173490" s="1" t="s">
        <v>60</v>
      </c>
    </row>
    <row r="173491" spans="1:3" x14ac:dyDescent="0.2">
      <c r="A173491" s="1">
        <v>222580</v>
      </c>
      <c r="B173491" s="1" t="s">
        <v>173096</v>
      </c>
      <c r="C173491" s="1" t="s">
        <v>60</v>
      </c>
    </row>
    <row r="173492" spans="1:3" x14ac:dyDescent="0.2">
      <c r="A173492" s="1">
        <v>222581</v>
      </c>
      <c r="B173492" s="1" t="s">
        <v>173097</v>
      </c>
      <c r="C173492" s="1" t="s">
        <v>60</v>
      </c>
    </row>
    <row r="173493" spans="1:3" x14ac:dyDescent="0.2">
      <c r="A173493" s="1">
        <v>222582</v>
      </c>
      <c r="B173493" s="1" t="s">
        <v>173098</v>
      </c>
      <c r="C173493" s="1" t="s">
        <v>60</v>
      </c>
    </row>
    <row r="173494" spans="1:3" x14ac:dyDescent="0.2">
      <c r="A173494" s="1">
        <v>222583</v>
      </c>
      <c r="B173494" s="1" t="s">
        <v>173099</v>
      </c>
      <c r="C173494" s="1" t="s">
        <v>60</v>
      </c>
    </row>
    <row r="173495" spans="1:3" x14ac:dyDescent="0.2">
      <c r="A173495" s="1">
        <v>222584</v>
      </c>
      <c r="B173495" s="1" t="s">
        <v>173100</v>
      </c>
      <c r="C173495" s="1" t="s">
        <v>60</v>
      </c>
    </row>
    <row r="173496" spans="1:3" x14ac:dyDescent="0.2">
      <c r="A173496" s="1">
        <v>222585</v>
      </c>
      <c r="B173496" s="1" t="s">
        <v>173101</v>
      </c>
      <c r="C173496" s="1" t="s">
        <v>60</v>
      </c>
    </row>
    <row r="173497" spans="1:3" x14ac:dyDescent="0.2">
      <c r="A173497" s="1">
        <v>222586</v>
      </c>
      <c r="B173497" s="1" t="s">
        <v>173102</v>
      </c>
      <c r="C173497" s="1" t="s">
        <v>60</v>
      </c>
    </row>
    <row r="173498" spans="1:3" x14ac:dyDescent="0.2">
      <c r="A173498" s="1">
        <v>222587</v>
      </c>
      <c r="B173498" s="1" t="s">
        <v>173103</v>
      </c>
      <c r="C173498" s="1" t="s">
        <v>60</v>
      </c>
    </row>
    <row r="173499" spans="1:3" x14ac:dyDescent="0.2">
      <c r="A173499" s="1">
        <v>222588</v>
      </c>
      <c r="B173499" s="1" t="s">
        <v>173104</v>
      </c>
      <c r="C173499" s="1" t="s">
        <v>60</v>
      </c>
    </row>
    <row r="173500" spans="1:3" x14ac:dyDescent="0.2">
      <c r="A173500" s="1">
        <v>222589</v>
      </c>
      <c r="B173500" s="1" t="s">
        <v>173105</v>
      </c>
      <c r="C173500" s="1" t="s">
        <v>60</v>
      </c>
    </row>
    <row r="173501" spans="1:3" x14ac:dyDescent="0.2">
      <c r="A173501" s="1">
        <v>222590</v>
      </c>
      <c r="B173501" s="1" t="s">
        <v>173106</v>
      </c>
      <c r="C173501" s="1" t="s">
        <v>60</v>
      </c>
    </row>
    <row r="173502" spans="1:3" x14ac:dyDescent="0.2">
      <c r="A173502" s="1">
        <v>222591</v>
      </c>
      <c r="B173502" s="1" t="s">
        <v>173107</v>
      </c>
      <c r="C173502" s="1" t="s">
        <v>60</v>
      </c>
    </row>
    <row r="173503" spans="1:3" x14ac:dyDescent="0.2">
      <c r="A173503" s="1">
        <v>222592</v>
      </c>
      <c r="B173503" s="1" t="s">
        <v>173108</v>
      </c>
      <c r="C173503" s="1" t="s">
        <v>60</v>
      </c>
    </row>
    <row r="173504" spans="1:3" x14ac:dyDescent="0.2">
      <c r="A173504" s="1">
        <v>222593</v>
      </c>
      <c r="B173504" s="1" t="s">
        <v>173109</v>
      </c>
      <c r="C173504" s="1" t="s">
        <v>60</v>
      </c>
    </row>
    <row r="173505" spans="1:3" x14ac:dyDescent="0.2">
      <c r="A173505" s="1">
        <v>222594</v>
      </c>
      <c r="B173505" s="1" t="s">
        <v>173110</v>
      </c>
      <c r="C173505" s="1" t="s">
        <v>60</v>
      </c>
    </row>
    <row r="173506" spans="1:3" x14ac:dyDescent="0.2">
      <c r="A173506" s="1">
        <v>222595</v>
      </c>
      <c r="B173506" s="1" t="s">
        <v>173111</v>
      </c>
      <c r="C173506" s="1" t="s">
        <v>60</v>
      </c>
    </row>
    <row r="173507" spans="1:3" x14ac:dyDescent="0.2">
      <c r="A173507" s="1">
        <v>222596</v>
      </c>
      <c r="B173507" s="1" t="s">
        <v>173112</v>
      </c>
      <c r="C173507" s="1" t="s">
        <v>60</v>
      </c>
    </row>
    <row r="173508" spans="1:3" x14ac:dyDescent="0.2">
      <c r="A173508" s="1">
        <v>222597</v>
      </c>
      <c r="B173508" s="1" t="s">
        <v>173113</v>
      </c>
      <c r="C173508" s="1" t="s">
        <v>60</v>
      </c>
    </row>
    <row r="173509" spans="1:3" x14ac:dyDescent="0.2">
      <c r="A173509" s="1">
        <v>222598</v>
      </c>
      <c r="B173509" s="1" t="s">
        <v>173114</v>
      </c>
      <c r="C173509" s="1" t="s">
        <v>60</v>
      </c>
    </row>
    <row r="173510" spans="1:3" x14ac:dyDescent="0.2">
      <c r="A173510" s="1">
        <v>222599</v>
      </c>
      <c r="B173510" s="1" t="s">
        <v>173115</v>
      </c>
      <c r="C173510" s="1" t="s">
        <v>60</v>
      </c>
    </row>
    <row r="173511" spans="1:3" x14ac:dyDescent="0.2">
      <c r="A173511" s="1">
        <v>222600</v>
      </c>
      <c r="B173511" s="1" t="s">
        <v>173116</v>
      </c>
      <c r="C173511" s="1" t="s">
        <v>60</v>
      </c>
    </row>
    <row r="173512" spans="1:3" x14ac:dyDescent="0.2">
      <c r="A173512" s="1">
        <v>222601</v>
      </c>
      <c r="B173512" s="1" t="s">
        <v>173117</v>
      </c>
      <c r="C173512" s="1" t="s">
        <v>60</v>
      </c>
    </row>
    <row r="173513" spans="1:3" x14ac:dyDescent="0.2">
      <c r="A173513" s="1">
        <v>222602</v>
      </c>
      <c r="B173513" s="1" t="s">
        <v>173118</v>
      </c>
      <c r="C173513" s="1" t="s">
        <v>60</v>
      </c>
    </row>
    <row r="173514" spans="1:3" x14ac:dyDescent="0.2">
      <c r="A173514" s="1">
        <v>222603</v>
      </c>
      <c r="B173514" s="1" t="s">
        <v>173119</v>
      </c>
      <c r="C173514" s="1" t="s">
        <v>60</v>
      </c>
    </row>
    <row r="173515" spans="1:3" x14ac:dyDescent="0.2">
      <c r="A173515" s="1">
        <v>222604</v>
      </c>
      <c r="B173515" s="1" t="s">
        <v>173120</v>
      </c>
      <c r="C173515" s="1" t="s">
        <v>60</v>
      </c>
    </row>
    <row r="173516" spans="1:3" x14ac:dyDescent="0.2">
      <c r="A173516" s="1">
        <v>222605</v>
      </c>
      <c r="B173516" s="1" t="s">
        <v>173121</v>
      </c>
      <c r="C173516" s="1" t="s">
        <v>60</v>
      </c>
    </row>
    <row r="173517" spans="1:3" x14ac:dyDescent="0.2">
      <c r="A173517" s="1">
        <v>222611</v>
      </c>
      <c r="B173517" s="1" t="s">
        <v>173122</v>
      </c>
      <c r="C173517" s="1" t="s">
        <v>5</v>
      </c>
    </row>
    <row r="173518" spans="1:3" x14ac:dyDescent="0.2">
      <c r="A173518" s="1">
        <v>222612</v>
      </c>
      <c r="B173518" s="1" t="s">
        <v>173123</v>
      </c>
      <c r="C173518" s="1" t="s">
        <v>5</v>
      </c>
    </row>
    <row r="173519" spans="1:3" x14ac:dyDescent="0.2">
      <c r="A173519" s="1">
        <v>222613</v>
      </c>
      <c r="B173519" s="1" t="s">
        <v>173124</v>
      </c>
      <c r="C173519" s="1" t="s">
        <v>5</v>
      </c>
    </row>
    <row r="173520" spans="1:3" x14ac:dyDescent="0.2">
      <c r="A173520" s="1">
        <v>222614</v>
      </c>
      <c r="B173520" s="1" t="s">
        <v>173125</v>
      </c>
      <c r="C173520" s="1" t="s">
        <v>5</v>
      </c>
    </row>
    <row r="173521" spans="1:3" x14ac:dyDescent="0.2">
      <c r="A173521" s="1">
        <v>222615</v>
      </c>
      <c r="B173521" s="1" t="s">
        <v>173126</v>
      </c>
      <c r="C173521" s="1" t="s">
        <v>5</v>
      </c>
    </row>
    <row r="173522" spans="1:3" x14ac:dyDescent="0.2">
      <c r="A173522" s="1">
        <v>222618</v>
      </c>
      <c r="B173522" s="1" t="s">
        <v>173127</v>
      </c>
      <c r="C173522" s="1" t="s">
        <v>5</v>
      </c>
    </row>
    <row r="173523" spans="1:3" x14ac:dyDescent="0.2">
      <c r="A173523" s="1">
        <v>222627</v>
      </c>
      <c r="B173523" s="1" t="s">
        <v>173128</v>
      </c>
      <c r="C173523" s="1" t="s">
        <v>5</v>
      </c>
    </row>
    <row r="173524" spans="1:3" x14ac:dyDescent="0.2">
      <c r="A173524" s="1">
        <v>222628</v>
      </c>
      <c r="B173524" s="1" t="s">
        <v>173129</v>
      </c>
      <c r="C173524" s="1" t="s">
        <v>5</v>
      </c>
    </row>
    <row r="173525" spans="1:3" x14ac:dyDescent="0.2">
      <c r="A173525" s="1">
        <v>222629</v>
      </c>
      <c r="B173525" s="1" t="s">
        <v>173130</v>
      </c>
      <c r="C173525" s="1" t="s">
        <v>5</v>
      </c>
    </row>
    <row r="173526" spans="1:3" x14ac:dyDescent="0.2">
      <c r="A173526" s="1">
        <v>222631</v>
      </c>
      <c r="B173526" s="1" t="s">
        <v>173131</v>
      </c>
      <c r="C173526" s="1" t="s">
        <v>5</v>
      </c>
    </row>
    <row r="173527" spans="1:3" x14ac:dyDescent="0.2">
      <c r="A173527" s="1">
        <v>222632</v>
      </c>
      <c r="B173527" s="1" t="s">
        <v>173132</v>
      </c>
      <c r="C173527" s="1" t="s">
        <v>5</v>
      </c>
    </row>
    <row r="173528" spans="1:3" x14ac:dyDescent="0.2">
      <c r="A173528" s="1">
        <v>222639</v>
      </c>
      <c r="B173528" s="1" t="s">
        <v>173133</v>
      </c>
      <c r="C173528" s="1" t="s">
        <v>5</v>
      </c>
    </row>
    <row r="173529" spans="1:3" x14ac:dyDescent="0.2">
      <c r="A173529" s="1">
        <v>222649</v>
      </c>
      <c r="B173529" s="1" t="s">
        <v>173134</v>
      </c>
      <c r="C173529" s="1" t="s">
        <v>5</v>
      </c>
    </row>
    <row r="173530" spans="1:3" x14ac:dyDescent="0.2">
      <c r="A173530" s="1">
        <v>222650</v>
      </c>
      <c r="B173530" s="1" t="s">
        <v>173135</v>
      </c>
      <c r="C173530" s="1" t="s">
        <v>5</v>
      </c>
    </row>
    <row r="173531" spans="1:3" x14ac:dyDescent="0.2">
      <c r="A173531" s="1">
        <v>222653</v>
      </c>
      <c r="B173531" s="1" t="s">
        <v>173136</v>
      </c>
      <c r="C173531" s="1" t="s">
        <v>5</v>
      </c>
    </row>
    <row r="173532" spans="1:3" x14ac:dyDescent="0.2">
      <c r="A173532" s="1">
        <v>222655</v>
      </c>
      <c r="B173532" s="1" t="s">
        <v>173137</v>
      </c>
      <c r="C173532" s="1" t="s">
        <v>5</v>
      </c>
    </row>
    <row r="173533" spans="1:3" x14ac:dyDescent="0.2">
      <c r="A173533" s="1">
        <v>222658</v>
      </c>
      <c r="B173533" s="1" t="s">
        <v>173138</v>
      </c>
      <c r="C173533" s="1" t="s">
        <v>5</v>
      </c>
    </row>
    <row r="173534" spans="1:3" x14ac:dyDescent="0.2">
      <c r="A173534" s="1">
        <v>222664</v>
      </c>
      <c r="B173534" s="1" t="s">
        <v>173139</v>
      </c>
      <c r="C173534" s="1" t="s">
        <v>5</v>
      </c>
    </row>
    <row r="173535" spans="1:3" x14ac:dyDescent="0.2">
      <c r="A173535" s="1">
        <v>222667</v>
      </c>
      <c r="B173535" s="1" t="s">
        <v>173140</v>
      </c>
      <c r="C173535" s="1" t="s">
        <v>5</v>
      </c>
    </row>
    <row r="173536" spans="1:3" x14ac:dyDescent="0.2">
      <c r="A173536" s="1">
        <v>222677</v>
      </c>
      <c r="B173536" s="1" t="s">
        <v>173141</v>
      </c>
      <c r="C173536" s="1" t="s">
        <v>5</v>
      </c>
    </row>
    <row r="173537" spans="1:3" x14ac:dyDescent="0.2">
      <c r="A173537" s="1">
        <v>222680</v>
      </c>
      <c r="B173537" s="1" t="s">
        <v>173142</v>
      </c>
      <c r="C173537" s="1" t="s">
        <v>5</v>
      </c>
    </row>
    <row r="173538" spans="1:3" x14ac:dyDescent="0.2">
      <c r="A173538" s="1">
        <v>222685</v>
      </c>
      <c r="B173538" s="1" t="s">
        <v>173143</v>
      </c>
      <c r="C173538" s="1" t="s">
        <v>5</v>
      </c>
    </row>
    <row r="173539" spans="1:3" x14ac:dyDescent="0.2">
      <c r="A173539" s="1">
        <v>222686</v>
      </c>
      <c r="B173539" s="1" t="s">
        <v>173144</v>
      </c>
      <c r="C173539" s="1" t="s">
        <v>5</v>
      </c>
    </row>
    <row r="173540" spans="1:3" x14ac:dyDescent="0.2">
      <c r="A173540" s="1">
        <v>222690</v>
      </c>
      <c r="B173540" s="1" t="s">
        <v>173145</v>
      </c>
      <c r="C173540" s="1" t="s">
        <v>5</v>
      </c>
    </row>
    <row r="173541" spans="1:3" x14ac:dyDescent="0.2">
      <c r="A173541" s="1">
        <v>222694</v>
      </c>
      <c r="B173541" s="1" t="s">
        <v>173146</v>
      </c>
      <c r="C173541" s="1" t="s">
        <v>60</v>
      </c>
    </row>
    <row r="173542" spans="1:3" x14ac:dyDescent="0.2">
      <c r="A173542" s="1">
        <v>222702</v>
      </c>
      <c r="B173542" s="1" t="s">
        <v>173147</v>
      </c>
      <c r="C173542" s="1" t="s">
        <v>5</v>
      </c>
    </row>
    <row r="173543" spans="1:3" x14ac:dyDescent="0.2">
      <c r="A173543" s="1">
        <v>222703</v>
      </c>
      <c r="B173543" s="1" t="s">
        <v>173148</v>
      </c>
      <c r="C173543" s="1" t="s">
        <v>5</v>
      </c>
    </row>
    <row r="173544" spans="1:3" x14ac:dyDescent="0.2">
      <c r="A173544" s="1">
        <v>222707</v>
      </c>
      <c r="B173544" s="1" t="s">
        <v>173149</v>
      </c>
      <c r="C173544" s="1" t="s">
        <v>5</v>
      </c>
    </row>
    <row r="173545" spans="1:3" x14ac:dyDescent="0.2">
      <c r="A173545" s="1">
        <v>222708</v>
      </c>
      <c r="B173545" s="1" t="s">
        <v>173150</v>
      </c>
      <c r="C173545" s="1" t="s">
        <v>5</v>
      </c>
    </row>
    <row r="173546" spans="1:3" x14ac:dyDescent="0.2">
      <c r="A173546" s="1">
        <v>222713</v>
      </c>
      <c r="B173546" s="1" t="s">
        <v>173151</v>
      </c>
      <c r="C173546" s="1" t="s">
        <v>5</v>
      </c>
    </row>
    <row r="173547" spans="1:3" x14ac:dyDescent="0.2">
      <c r="A173547" s="1">
        <v>222721</v>
      </c>
      <c r="B173547" s="1" t="s">
        <v>173152</v>
      </c>
      <c r="C173547" s="1" t="s">
        <v>5</v>
      </c>
    </row>
    <row r="173548" spans="1:3" x14ac:dyDescent="0.2">
      <c r="A173548" s="1">
        <v>222740</v>
      </c>
      <c r="B173548" s="1" t="s">
        <v>173153</v>
      </c>
      <c r="C173548" s="1" t="s">
        <v>5</v>
      </c>
    </row>
    <row r="173549" spans="1:3" x14ac:dyDescent="0.2">
      <c r="A173549" s="1">
        <v>222741</v>
      </c>
      <c r="B173549" s="1" t="s">
        <v>173154</v>
      </c>
      <c r="C173549" s="1" t="s">
        <v>5</v>
      </c>
    </row>
    <row r="173550" spans="1:3" x14ac:dyDescent="0.2">
      <c r="A173550" s="1">
        <v>222745</v>
      </c>
      <c r="B173550" s="1" t="s">
        <v>173155</v>
      </c>
      <c r="C173550" s="1" t="s">
        <v>5</v>
      </c>
    </row>
    <row r="173551" spans="1:3" x14ac:dyDescent="0.2">
      <c r="A173551" s="1">
        <v>222747</v>
      </c>
      <c r="B173551" s="1" t="s">
        <v>173156</v>
      </c>
      <c r="C173551" s="1" t="s">
        <v>5</v>
      </c>
    </row>
    <row r="173552" spans="1:3" x14ac:dyDescent="0.2">
      <c r="A173552" s="1">
        <v>222748</v>
      </c>
      <c r="B173552" s="1" t="s">
        <v>173157</v>
      </c>
      <c r="C173552" s="1" t="s">
        <v>5</v>
      </c>
    </row>
    <row r="173553" spans="1:3" x14ac:dyDescent="0.2">
      <c r="A173553" s="1">
        <v>222756</v>
      </c>
      <c r="B173553" s="1" t="s">
        <v>173158</v>
      </c>
      <c r="C173553" s="1" t="s">
        <v>5</v>
      </c>
    </row>
    <row r="173554" spans="1:3" x14ac:dyDescent="0.2">
      <c r="A173554" s="1">
        <v>222758</v>
      </c>
      <c r="B173554" s="1" t="s">
        <v>173159</v>
      </c>
      <c r="C173554" s="1" t="s">
        <v>60</v>
      </c>
    </row>
    <row r="173555" spans="1:3" x14ac:dyDescent="0.2">
      <c r="A173555" s="1">
        <v>222760</v>
      </c>
      <c r="B173555" s="1" t="s">
        <v>173160</v>
      </c>
      <c r="C173555" s="1" t="s">
        <v>5</v>
      </c>
    </row>
    <row r="173556" spans="1:3" x14ac:dyDescent="0.2">
      <c r="A173556" s="1">
        <v>222762</v>
      </c>
      <c r="B173556" s="1" t="s">
        <v>173161</v>
      </c>
      <c r="C173556" s="1" t="s">
        <v>5</v>
      </c>
    </row>
    <row r="173557" spans="1:3" x14ac:dyDescent="0.2">
      <c r="A173557" s="1">
        <v>222765</v>
      </c>
      <c r="B173557" s="1" t="s">
        <v>173162</v>
      </c>
      <c r="C173557" s="1" t="s">
        <v>60</v>
      </c>
    </row>
    <row r="173558" spans="1:3" x14ac:dyDescent="0.2">
      <c r="A173558" s="1">
        <v>222768</v>
      </c>
      <c r="B173558" s="1" t="s">
        <v>173163</v>
      </c>
      <c r="C173558" s="1" t="s">
        <v>5</v>
      </c>
    </row>
    <row r="173559" spans="1:3" x14ac:dyDescent="0.2">
      <c r="A173559" s="1">
        <v>222777</v>
      </c>
      <c r="B173559" s="1" t="s">
        <v>173164</v>
      </c>
      <c r="C173559" s="1" t="s">
        <v>5</v>
      </c>
    </row>
    <row r="173560" spans="1:3" x14ac:dyDescent="0.2">
      <c r="A173560" s="1">
        <v>222782</v>
      </c>
      <c r="B173560" s="1" t="s">
        <v>173165</v>
      </c>
      <c r="C173560" s="1" t="s">
        <v>5</v>
      </c>
    </row>
    <row r="173561" spans="1:3" x14ac:dyDescent="0.2">
      <c r="A173561" s="1">
        <v>222787</v>
      </c>
      <c r="B173561" s="1" t="s">
        <v>173166</v>
      </c>
      <c r="C173561" s="1" t="s">
        <v>5</v>
      </c>
    </row>
    <row r="173562" spans="1:3" x14ac:dyDescent="0.2">
      <c r="A173562" s="1">
        <v>222793</v>
      </c>
      <c r="B173562" s="1" t="s">
        <v>173167</v>
      </c>
      <c r="C173562" s="1" t="s">
        <v>5</v>
      </c>
    </row>
    <row r="173563" spans="1:3" x14ac:dyDescent="0.2">
      <c r="A173563" s="1">
        <v>222795</v>
      </c>
      <c r="B173563" s="1" t="s">
        <v>173168</v>
      </c>
      <c r="C173563" s="1" t="s">
        <v>5</v>
      </c>
    </row>
    <row r="173564" spans="1:3" x14ac:dyDescent="0.2">
      <c r="A173564" s="1">
        <v>222802</v>
      </c>
      <c r="B173564" s="1" t="s">
        <v>173169</v>
      </c>
      <c r="C173564" s="1" t="s">
        <v>5</v>
      </c>
    </row>
    <row r="173565" spans="1:3" x14ac:dyDescent="0.2">
      <c r="A173565" s="1">
        <v>222804</v>
      </c>
      <c r="B173565" s="1" t="s">
        <v>173170</v>
      </c>
      <c r="C173565" s="1" t="s">
        <v>5</v>
      </c>
    </row>
    <row r="173566" spans="1:3" x14ac:dyDescent="0.2">
      <c r="A173566" s="1">
        <v>222806</v>
      </c>
      <c r="B173566" s="1" t="s">
        <v>173171</v>
      </c>
      <c r="C173566" s="1" t="s">
        <v>5</v>
      </c>
    </row>
    <row r="173567" spans="1:3" x14ac:dyDescent="0.2">
      <c r="A173567" s="1">
        <v>222813</v>
      </c>
      <c r="B173567" s="1" t="s">
        <v>173172</v>
      </c>
      <c r="C173567" s="1" t="s">
        <v>5</v>
      </c>
    </row>
    <row r="173568" spans="1:3" x14ac:dyDescent="0.2">
      <c r="A173568" s="1">
        <v>222820</v>
      </c>
      <c r="B173568" s="1" t="s">
        <v>173173</v>
      </c>
      <c r="C173568" s="1" t="s">
        <v>5</v>
      </c>
    </row>
    <row r="173569" spans="1:3" x14ac:dyDescent="0.2">
      <c r="A173569" s="1">
        <v>222833</v>
      </c>
      <c r="B173569" s="1" t="s">
        <v>173174</v>
      </c>
      <c r="C173569" s="1" t="s">
        <v>5</v>
      </c>
    </row>
    <row r="173570" spans="1:3" x14ac:dyDescent="0.2">
      <c r="A173570" s="1">
        <v>222834</v>
      </c>
      <c r="B173570" s="1" t="s">
        <v>173175</v>
      </c>
      <c r="C173570" s="1" t="s">
        <v>5</v>
      </c>
    </row>
    <row r="173571" spans="1:3" x14ac:dyDescent="0.2">
      <c r="A173571" s="1">
        <v>222835</v>
      </c>
      <c r="B173571" s="1" t="s">
        <v>173176</v>
      </c>
      <c r="C173571" s="1" t="s">
        <v>60</v>
      </c>
    </row>
    <row r="173572" spans="1:3" x14ac:dyDescent="0.2">
      <c r="A173572" s="1">
        <v>222855</v>
      </c>
      <c r="B173572" s="1" t="s">
        <v>173177</v>
      </c>
      <c r="C173572" s="1" t="s">
        <v>5</v>
      </c>
    </row>
    <row r="173573" spans="1:3" x14ac:dyDescent="0.2">
      <c r="A173573" s="1">
        <v>222856</v>
      </c>
      <c r="B173573" s="1" t="s">
        <v>173178</v>
      </c>
      <c r="C173573" s="1" t="s">
        <v>5</v>
      </c>
    </row>
    <row r="173574" spans="1:3" x14ac:dyDescent="0.2">
      <c r="A173574" s="1">
        <v>222857</v>
      </c>
      <c r="B173574" s="1" t="s">
        <v>173179</v>
      </c>
      <c r="C173574" s="1" t="s">
        <v>5</v>
      </c>
    </row>
    <row r="173575" spans="1:3" x14ac:dyDescent="0.2">
      <c r="A173575" s="1">
        <v>222860</v>
      </c>
      <c r="B173575" s="1" t="s">
        <v>173180</v>
      </c>
      <c r="C173575" s="1" t="s">
        <v>5</v>
      </c>
    </row>
    <row r="173576" spans="1:3" x14ac:dyDescent="0.2">
      <c r="A173576" s="1">
        <v>222873</v>
      </c>
      <c r="B173576" s="1" t="s">
        <v>173181</v>
      </c>
      <c r="C173576" s="1" t="s">
        <v>60</v>
      </c>
    </row>
    <row r="173577" spans="1:3" x14ac:dyDescent="0.2">
      <c r="A173577" s="1">
        <v>222875</v>
      </c>
      <c r="B173577" s="1" t="s">
        <v>173182</v>
      </c>
      <c r="C173577" s="1" t="s">
        <v>5</v>
      </c>
    </row>
    <row r="173578" spans="1:3" x14ac:dyDescent="0.2">
      <c r="A173578" s="1">
        <v>222880</v>
      </c>
      <c r="B173578" s="1" t="s">
        <v>173183</v>
      </c>
      <c r="C173578" s="1" t="s">
        <v>5</v>
      </c>
    </row>
    <row r="173579" spans="1:3" x14ac:dyDescent="0.2">
      <c r="A173579" s="1">
        <v>222885</v>
      </c>
      <c r="B173579" s="1" t="s">
        <v>173184</v>
      </c>
      <c r="C173579" s="1" t="s">
        <v>5</v>
      </c>
    </row>
    <row r="173580" spans="1:3" x14ac:dyDescent="0.2">
      <c r="A173580" s="1">
        <v>222887</v>
      </c>
      <c r="B173580" s="1" t="s">
        <v>173185</v>
      </c>
      <c r="C173580" s="1" t="s">
        <v>5</v>
      </c>
    </row>
    <row r="173581" spans="1:3" x14ac:dyDescent="0.2">
      <c r="A173581" s="1">
        <v>222907</v>
      </c>
      <c r="B173581" s="1" t="s">
        <v>173186</v>
      </c>
      <c r="C173581" s="1" t="s">
        <v>60</v>
      </c>
    </row>
    <row r="173582" spans="1:3" x14ac:dyDescent="0.2">
      <c r="A173582" s="1">
        <v>222908</v>
      </c>
      <c r="B173582" s="1" t="s">
        <v>173187</v>
      </c>
      <c r="C173582" s="1" t="s">
        <v>60</v>
      </c>
    </row>
    <row r="173583" spans="1:3" x14ac:dyDescent="0.2">
      <c r="A173583" s="1">
        <v>222909</v>
      </c>
      <c r="B173583" s="1" t="s">
        <v>173188</v>
      </c>
      <c r="C173583" s="1" t="s">
        <v>60</v>
      </c>
    </row>
    <row r="173584" spans="1:3" x14ac:dyDescent="0.2">
      <c r="A173584" s="1">
        <v>222910</v>
      </c>
      <c r="B173584" s="1" t="s">
        <v>173189</v>
      </c>
      <c r="C173584" s="1" t="s">
        <v>60</v>
      </c>
    </row>
    <row r="173585" spans="1:3" x14ac:dyDescent="0.2">
      <c r="A173585" s="1">
        <v>222911</v>
      </c>
      <c r="B173585" s="1" t="s">
        <v>173190</v>
      </c>
      <c r="C173585" s="1" t="s">
        <v>60</v>
      </c>
    </row>
    <row r="173586" spans="1:3" x14ac:dyDescent="0.2">
      <c r="A173586" s="1">
        <v>222912</v>
      </c>
      <c r="B173586" s="1" t="s">
        <v>173191</v>
      </c>
      <c r="C173586" s="1" t="s">
        <v>60</v>
      </c>
    </row>
    <row r="173587" spans="1:3" x14ac:dyDescent="0.2">
      <c r="A173587" s="1">
        <v>222913</v>
      </c>
      <c r="B173587" s="1" t="s">
        <v>173192</v>
      </c>
      <c r="C173587" s="1" t="s">
        <v>60</v>
      </c>
    </row>
    <row r="173588" spans="1:3" x14ac:dyDescent="0.2">
      <c r="A173588" s="1">
        <v>222914</v>
      </c>
      <c r="B173588" s="1" t="s">
        <v>173193</v>
      </c>
      <c r="C173588" s="1" t="s">
        <v>60</v>
      </c>
    </row>
    <row r="173589" spans="1:3" x14ac:dyDescent="0.2">
      <c r="A173589" s="1">
        <v>222915</v>
      </c>
      <c r="B173589" s="1" t="s">
        <v>173194</v>
      </c>
      <c r="C173589" s="1" t="s">
        <v>60</v>
      </c>
    </row>
    <row r="173590" spans="1:3" x14ac:dyDescent="0.2">
      <c r="A173590" s="1">
        <v>222916</v>
      </c>
      <c r="B173590" s="1" t="s">
        <v>173195</v>
      </c>
      <c r="C173590" s="1" t="s">
        <v>60</v>
      </c>
    </row>
    <row r="173591" spans="1:3" x14ac:dyDescent="0.2">
      <c r="A173591" s="1">
        <v>222917</v>
      </c>
      <c r="B173591" s="1" t="s">
        <v>173196</v>
      </c>
      <c r="C173591" s="1" t="s">
        <v>60</v>
      </c>
    </row>
    <row r="173592" spans="1:3" x14ac:dyDescent="0.2">
      <c r="A173592" s="1">
        <v>222919</v>
      </c>
      <c r="B173592" s="1" t="s">
        <v>173197</v>
      </c>
      <c r="C173592" s="1" t="s">
        <v>60</v>
      </c>
    </row>
    <row r="173593" spans="1:3" x14ac:dyDescent="0.2">
      <c r="A173593" s="1">
        <v>222920</v>
      </c>
      <c r="B173593" s="1" t="s">
        <v>173198</v>
      </c>
      <c r="C173593" s="1" t="s">
        <v>60</v>
      </c>
    </row>
    <row r="173594" spans="1:3" x14ac:dyDescent="0.2">
      <c r="A173594" s="1">
        <v>222921</v>
      </c>
      <c r="B173594" s="1" t="s">
        <v>173199</v>
      </c>
      <c r="C173594" s="1" t="s">
        <v>60</v>
      </c>
    </row>
    <row r="173595" spans="1:3" x14ac:dyDescent="0.2">
      <c r="A173595" s="1">
        <v>222922</v>
      </c>
      <c r="B173595" s="1" t="s">
        <v>173200</v>
      </c>
      <c r="C173595" s="1" t="s">
        <v>60</v>
      </c>
    </row>
    <row r="173596" spans="1:3" x14ac:dyDescent="0.2">
      <c r="A173596" s="1">
        <v>222923</v>
      </c>
      <c r="B173596" s="1" t="s">
        <v>173201</v>
      </c>
      <c r="C173596" s="1" t="s">
        <v>60</v>
      </c>
    </row>
    <row r="173597" spans="1:3" x14ac:dyDescent="0.2">
      <c r="A173597" s="1">
        <v>222924</v>
      </c>
      <c r="B173597" s="1" t="s">
        <v>173202</v>
      </c>
      <c r="C173597" s="1" t="s">
        <v>60</v>
      </c>
    </row>
    <row r="173598" spans="1:3" x14ac:dyDescent="0.2">
      <c r="A173598" s="1">
        <v>222925</v>
      </c>
      <c r="B173598" s="1" t="s">
        <v>173203</v>
      </c>
      <c r="C173598" s="1" t="s">
        <v>60</v>
      </c>
    </row>
    <row r="173599" spans="1:3" x14ac:dyDescent="0.2">
      <c r="A173599" s="1">
        <v>222928</v>
      </c>
      <c r="B173599" s="1" t="s">
        <v>173204</v>
      </c>
      <c r="C173599" s="1" t="s">
        <v>60</v>
      </c>
    </row>
    <row r="173600" spans="1:3" x14ac:dyDescent="0.2">
      <c r="A173600" s="1">
        <v>222934</v>
      </c>
      <c r="B173600" s="1" t="s">
        <v>173205</v>
      </c>
      <c r="C173600" s="1" t="s">
        <v>5</v>
      </c>
    </row>
    <row r="173601" spans="1:3" x14ac:dyDescent="0.2">
      <c r="A173601" s="1">
        <v>222935</v>
      </c>
      <c r="B173601" s="1" t="s">
        <v>173206</v>
      </c>
      <c r="C173601" s="1" t="s">
        <v>60</v>
      </c>
    </row>
    <row r="173602" spans="1:3" x14ac:dyDescent="0.2">
      <c r="A173602" s="1">
        <v>222936</v>
      </c>
      <c r="B173602" s="1" t="s">
        <v>173207</v>
      </c>
      <c r="C173602" s="1" t="s">
        <v>5</v>
      </c>
    </row>
    <row r="173603" spans="1:3" x14ac:dyDescent="0.2">
      <c r="A173603" s="1">
        <v>222937</v>
      </c>
      <c r="B173603" s="1" t="s">
        <v>173208</v>
      </c>
      <c r="C173603" s="1" t="s">
        <v>60</v>
      </c>
    </row>
    <row r="173604" spans="1:3" x14ac:dyDescent="0.2">
      <c r="A173604" s="1">
        <v>222938</v>
      </c>
      <c r="B173604" s="1" t="s">
        <v>173209</v>
      </c>
      <c r="C173604" s="1" t="s">
        <v>5</v>
      </c>
    </row>
    <row r="173605" spans="1:3" x14ac:dyDescent="0.2">
      <c r="A173605" s="1">
        <v>222939</v>
      </c>
      <c r="B173605" s="1" t="s">
        <v>173210</v>
      </c>
      <c r="C173605" s="1" t="s">
        <v>60</v>
      </c>
    </row>
    <row r="173606" spans="1:3" x14ac:dyDescent="0.2">
      <c r="A173606" s="1">
        <v>222940</v>
      </c>
      <c r="B173606" s="1" t="s">
        <v>173211</v>
      </c>
      <c r="C173606" s="1" t="s">
        <v>5</v>
      </c>
    </row>
    <row r="173607" spans="1:3" x14ac:dyDescent="0.2">
      <c r="A173607" s="1">
        <v>222941</v>
      </c>
      <c r="B173607" s="1" t="s">
        <v>173212</v>
      </c>
      <c r="C173607" s="1" t="s">
        <v>307</v>
      </c>
    </row>
    <row r="173608" spans="1:3" x14ac:dyDescent="0.2">
      <c r="A173608" s="1">
        <v>222942</v>
      </c>
      <c r="B173608" s="1" t="s">
        <v>173213</v>
      </c>
      <c r="C173608" s="1" t="s">
        <v>307</v>
      </c>
    </row>
    <row r="173609" spans="1:3" x14ac:dyDescent="0.2">
      <c r="A173609" s="1">
        <v>222943</v>
      </c>
      <c r="B173609" s="1" t="s">
        <v>173214</v>
      </c>
      <c r="C173609" s="1" t="s">
        <v>60</v>
      </c>
    </row>
    <row r="173610" spans="1:3" x14ac:dyDescent="0.2">
      <c r="A173610" s="1">
        <v>222944</v>
      </c>
      <c r="B173610" s="1" t="s">
        <v>173215</v>
      </c>
      <c r="C173610" s="1" t="s">
        <v>5</v>
      </c>
    </row>
    <row r="173611" spans="1:3" x14ac:dyDescent="0.2">
      <c r="A173611" s="1">
        <v>222945</v>
      </c>
      <c r="B173611" s="1" t="s">
        <v>173216</v>
      </c>
      <c r="C173611" s="1" t="s">
        <v>60</v>
      </c>
    </row>
    <row r="173612" spans="1:3" x14ac:dyDescent="0.2">
      <c r="A173612" s="1">
        <v>222946</v>
      </c>
      <c r="B173612" s="1" t="s">
        <v>173217</v>
      </c>
      <c r="C173612" s="1" t="s">
        <v>307</v>
      </c>
    </row>
    <row r="173613" spans="1:3" x14ac:dyDescent="0.2">
      <c r="A173613" s="1">
        <v>222947</v>
      </c>
      <c r="B173613" s="1" t="s">
        <v>173218</v>
      </c>
      <c r="C173613" s="1" t="s">
        <v>307</v>
      </c>
    </row>
    <row r="173614" spans="1:3" x14ac:dyDescent="0.2">
      <c r="A173614" s="1">
        <v>222948</v>
      </c>
      <c r="B173614" s="1" t="s">
        <v>173219</v>
      </c>
      <c r="C173614" s="1" t="s">
        <v>60</v>
      </c>
    </row>
    <row r="173615" spans="1:3" x14ac:dyDescent="0.2">
      <c r="A173615" s="1">
        <v>222949</v>
      </c>
      <c r="B173615" s="1" t="s">
        <v>173220</v>
      </c>
      <c r="C173615" s="1" t="s">
        <v>60</v>
      </c>
    </row>
    <row r="173616" spans="1:3" x14ac:dyDescent="0.2">
      <c r="A173616" s="1">
        <v>222950</v>
      </c>
      <c r="B173616" s="1" t="s">
        <v>173221</v>
      </c>
      <c r="C173616" s="1" t="s">
        <v>60</v>
      </c>
    </row>
    <row r="173617" spans="1:3" x14ac:dyDescent="0.2">
      <c r="A173617" s="1">
        <v>222951</v>
      </c>
      <c r="B173617" s="1" t="s">
        <v>173222</v>
      </c>
      <c r="C173617" s="1" t="s">
        <v>307</v>
      </c>
    </row>
    <row r="173618" spans="1:3" x14ac:dyDescent="0.2">
      <c r="A173618" s="1">
        <v>222952</v>
      </c>
      <c r="B173618" s="1" t="s">
        <v>173223</v>
      </c>
      <c r="C173618" s="1" t="s">
        <v>60</v>
      </c>
    </row>
    <row r="173619" spans="1:3" x14ac:dyDescent="0.2">
      <c r="A173619" s="1">
        <v>222953</v>
      </c>
      <c r="B173619" s="1" t="s">
        <v>173224</v>
      </c>
      <c r="C173619" s="1" t="s">
        <v>60</v>
      </c>
    </row>
    <row r="173620" spans="1:3" x14ac:dyDescent="0.2">
      <c r="A173620" s="1">
        <v>222954</v>
      </c>
      <c r="B173620" s="1" t="s">
        <v>173225</v>
      </c>
      <c r="C173620" s="1" t="s">
        <v>60</v>
      </c>
    </row>
    <row r="173621" spans="1:3" x14ac:dyDescent="0.2">
      <c r="A173621" s="1">
        <v>222955</v>
      </c>
      <c r="B173621" s="1" t="s">
        <v>173226</v>
      </c>
      <c r="C173621" s="1" t="s">
        <v>307</v>
      </c>
    </row>
    <row r="173622" spans="1:3" x14ac:dyDescent="0.2">
      <c r="A173622" s="1">
        <v>222956</v>
      </c>
      <c r="B173622" s="1" t="s">
        <v>173227</v>
      </c>
      <c r="C173622" s="1" t="s">
        <v>60</v>
      </c>
    </row>
    <row r="173623" spans="1:3" x14ac:dyDescent="0.2">
      <c r="A173623" s="1">
        <v>222957</v>
      </c>
      <c r="B173623" s="1" t="s">
        <v>173228</v>
      </c>
      <c r="C173623" s="1" t="s">
        <v>60</v>
      </c>
    </row>
    <row r="173624" spans="1:3" x14ac:dyDescent="0.2">
      <c r="A173624" s="1">
        <v>222958</v>
      </c>
      <c r="B173624" s="1" t="s">
        <v>173229</v>
      </c>
      <c r="C173624" s="1" t="s">
        <v>60</v>
      </c>
    </row>
    <row r="173625" spans="1:3" x14ac:dyDescent="0.2">
      <c r="A173625" s="1">
        <v>222959</v>
      </c>
      <c r="B173625" s="1" t="s">
        <v>173230</v>
      </c>
      <c r="C173625" s="1" t="s">
        <v>60</v>
      </c>
    </row>
    <row r="173626" spans="1:3" x14ac:dyDescent="0.2">
      <c r="A173626" s="1">
        <v>222960</v>
      </c>
      <c r="B173626" s="1" t="s">
        <v>173231</v>
      </c>
      <c r="C173626" s="1" t="s">
        <v>60</v>
      </c>
    </row>
    <row r="173627" spans="1:3" x14ac:dyDescent="0.2">
      <c r="A173627" s="1">
        <v>222961</v>
      </c>
      <c r="B173627" s="1" t="s">
        <v>173232</v>
      </c>
      <c r="C173627" s="1" t="s">
        <v>60</v>
      </c>
    </row>
    <row r="173628" spans="1:3" x14ac:dyDescent="0.2">
      <c r="A173628" s="1">
        <v>222962</v>
      </c>
      <c r="B173628" s="1" t="s">
        <v>173233</v>
      </c>
      <c r="C173628" s="1" t="s">
        <v>60</v>
      </c>
    </row>
    <row r="173629" spans="1:3" x14ac:dyDescent="0.2">
      <c r="A173629" s="1">
        <v>222963</v>
      </c>
      <c r="B173629" s="1" t="s">
        <v>173234</v>
      </c>
      <c r="C173629" s="1" t="s">
        <v>60</v>
      </c>
    </row>
    <row r="173630" spans="1:3" x14ac:dyDescent="0.2">
      <c r="A173630" s="1">
        <v>222964</v>
      </c>
      <c r="B173630" s="1" t="s">
        <v>173235</v>
      </c>
      <c r="C173630" s="1" t="s">
        <v>60</v>
      </c>
    </row>
    <row r="173631" spans="1:3" x14ac:dyDescent="0.2">
      <c r="A173631" s="1">
        <v>222965</v>
      </c>
      <c r="B173631" s="1" t="s">
        <v>173236</v>
      </c>
      <c r="C173631" s="1" t="s">
        <v>60</v>
      </c>
    </row>
    <row r="173632" spans="1:3" x14ac:dyDescent="0.2">
      <c r="A173632" s="1">
        <v>222966</v>
      </c>
      <c r="B173632" s="1" t="s">
        <v>173237</v>
      </c>
      <c r="C173632" s="1" t="s">
        <v>5</v>
      </c>
    </row>
    <row r="173633" spans="1:3" x14ac:dyDescent="0.2">
      <c r="A173633" s="1">
        <v>222967</v>
      </c>
      <c r="B173633" s="1" t="s">
        <v>173238</v>
      </c>
      <c r="C173633" s="1" t="s">
        <v>5</v>
      </c>
    </row>
    <row r="173634" spans="1:3" x14ac:dyDescent="0.2">
      <c r="A173634" s="1">
        <v>222968</v>
      </c>
      <c r="B173634" s="1" t="s">
        <v>173239</v>
      </c>
      <c r="C173634" s="1" t="s">
        <v>5</v>
      </c>
    </row>
    <row r="173635" spans="1:3" x14ac:dyDescent="0.2">
      <c r="A173635" s="1">
        <v>222970</v>
      </c>
      <c r="B173635" s="1" t="s">
        <v>173240</v>
      </c>
      <c r="C173635" s="1" t="s">
        <v>60</v>
      </c>
    </row>
    <row r="173636" spans="1:3" x14ac:dyDescent="0.2">
      <c r="A173636" s="1">
        <v>222971</v>
      </c>
      <c r="B173636" s="1" t="s">
        <v>173241</v>
      </c>
      <c r="C173636" s="1" t="s">
        <v>60</v>
      </c>
    </row>
    <row r="173637" spans="1:3" x14ac:dyDescent="0.2">
      <c r="A173637" s="1">
        <v>222972</v>
      </c>
      <c r="B173637" s="1" t="s">
        <v>173242</v>
      </c>
      <c r="C173637" s="1" t="s">
        <v>60</v>
      </c>
    </row>
    <row r="173638" spans="1:3" x14ac:dyDescent="0.2">
      <c r="A173638" s="1">
        <v>222973</v>
      </c>
      <c r="B173638" s="1" t="s">
        <v>173243</v>
      </c>
      <c r="C173638" s="1" t="s">
        <v>60</v>
      </c>
    </row>
    <row r="173639" spans="1:3" x14ac:dyDescent="0.2">
      <c r="A173639" s="1">
        <v>222974</v>
      </c>
      <c r="B173639" s="1" t="s">
        <v>173244</v>
      </c>
      <c r="C173639" s="1" t="s">
        <v>60</v>
      </c>
    </row>
    <row r="173640" spans="1:3" x14ac:dyDescent="0.2">
      <c r="A173640" s="1">
        <v>222975</v>
      </c>
      <c r="B173640" s="1" t="s">
        <v>173245</v>
      </c>
      <c r="C173640" s="1" t="s">
        <v>5</v>
      </c>
    </row>
    <row r="173641" spans="1:3" x14ac:dyDescent="0.2">
      <c r="A173641" s="1">
        <v>222976</v>
      </c>
      <c r="B173641" s="1" t="s">
        <v>173246</v>
      </c>
      <c r="C173641" s="1" t="s">
        <v>60</v>
      </c>
    </row>
    <row r="173642" spans="1:3" x14ac:dyDescent="0.2">
      <c r="A173642" s="1">
        <v>222977</v>
      </c>
      <c r="B173642" s="1" t="s">
        <v>173247</v>
      </c>
      <c r="C173642" s="1" t="s">
        <v>307</v>
      </c>
    </row>
    <row r="173643" spans="1:3" x14ac:dyDescent="0.2">
      <c r="A173643" s="1">
        <v>222978</v>
      </c>
      <c r="B173643" s="1" t="s">
        <v>173248</v>
      </c>
      <c r="C173643" s="1" t="s">
        <v>60</v>
      </c>
    </row>
    <row r="173644" spans="1:3" x14ac:dyDescent="0.2">
      <c r="A173644" s="1">
        <v>222979</v>
      </c>
      <c r="B173644" s="1" t="s">
        <v>173249</v>
      </c>
      <c r="C173644" s="1" t="s">
        <v>60</v>
      </c>
    </row>
    <row r="173645" spans="1:3" x14ac:dyDescent="0.2">
      <c r="A173645" s="1">
        <v>222980</v>
      </c>
      <c r="B173645" s="1" t="s">
        <v>173250</v>
      </c>
      <c r="C173645" s="1" t="s">
        <v>60</v>
      </c>
    </row>
    <row r="173646" spans="1:3" x14ac:dyDescent="0.2">
      <c r="A173646" s="1">
        <v>222981</v>
      </c>
      <c r="B173646" s="1" t="s">
        <v>173251</v>
      </c>
      <c r="C173646" s="1" t="s">
        <v>60</v>
      </c>
    </row>
    <row r="173647" spans="1:3" x14ac:dyDescent="0.2">
      <c r="A173647" s="1">
        <v>222982</v>
      </c>
      <c r="B173647" s="1" t="s">
        <v>173252</v>
      </c>
      <c r="C173647" s="1" t="s">
        <v>60</v>
      </c>
    </row>
    <row r="173648" spans="1:3" x14ac:dyDescent="0.2">
      <c r="A173648" s="1">
        <v>222983</v>
      </c>
      <c r="B173648" s="1" t="s">
        <v>173253</v>
      </c>
      <c r="C173648" s="1" t="s">
        <v>60</v>
      </c>
    </row>
    <row r="173649" spans="1:3" x14ac:dyDescent="0.2">
      <c r="A173649" s="1">
        <v>222984</v>
      </c>
      <c r="B173649" s="1" t="s">
        <v>173254</v>
      </c>
      <c r="C173649" s="1" t="s">
        <v>60</v>
      </c>
    </row>
    <row r="173650" spans="1:3" x14ac:dyDescent="0.2">
      <c r="A173650" s="1">
        <v>222985</v>
      </c>
      <c r="B173650" s="1" t="s">
        <v>173255</v>
      </c>
      <c r="C173650" s="1" t="s">
        <v>60</v>
      </c>
    </row>
    <row r="173651" spans="1:3" x14ac:dyDescent="0.2">
      <c r="A173651" s="1">
        <v>222986</v>
      </c>
      <c r="B173651" s="1" t="s">
        <v>173256</v>
      </c>
      <c r="C173651" s="1" t="s">
        <v>60</v>
      </c>
    </row>
    <row r="173652" spans="1:3" x14ac:dyDescent="0.2">
      <c r="A173652" s="1">
        <v>222987</v>
      </c>
      <c r="B173652" s="1" t="s">
        <v>173257</v>
      </c>
      <c r="C173652" s="1" t="s">
        <v>60</v>
      </c>
    </row>
    <row r="173653" spans="1:3" x14ac:dyDescent="0.2">
      <c r="A173653" s="1">
        <v>222988</v>
      </c>
      <c r="B173653" s="1" t="s">
        <v>173258</v>
      </c>
      <c r="C173653" s="1" t="s">
        <v>60</v>
      </c>
    </row>
    <row r="173654" spans="1:3" x14ac:dyDescent="0.2">
      <c r="A173654" s="1">
        <v>222989</v>
      </c>
      <c r="B173654" s="1" t="s">
        <v>173259</v>
      </c>
      <c r="C173654" s="1" t="s">
        <v>5</v>
      </c>
    </row>
    <row r="173655" spans="1:3" x14ac:dyDescent="0.2">
      <c r="A173655" s="1">
        <v>222990</v>
      </c>
      <c r="B173655" s="1" t="s">
        <v>173260</v>
      </c>
      <c r="C173655" s="1" t="s">
        <v>60</v>
      </c>
    </row>
    <row r="173656" spans="1:3" x14ac:dyDescent="0.2">
      <c r="A173656" s="1">
        <v>222991</v>
      </c>
      <c r="B173656" s="1" t="s">
        <v>173261</v>
      </c>
      <c r="C173656" s="1" t="s">
        <v>60</v>
      </c>
    </row>
    <row r="173657" spans="1:3" x14ac:dyDescent="0.2">
      <c r="A173657" s="1">
        <v>222992</v>
      </c>
      <c r="B173657" s="1" t="s">
        <v>173262</v>
      </c>
      <c r="C173657" s="1" t="s">
        <v>60</v>
      </c>
    </row>
    <row r="173658" spans="1:3" x14ac:dyDescent="0.2">
      <c r="A173658" s="1">
        <v>222993</v>
      </c>
      <c r="B173658" s="1" t="s">
        <v>173263</v>
      </c>
      <c r="C173658" s="1" t="s">
        <v>60</v>
      </c>
    </row>
    <row r="173659" spans="1:3" x14ac:dyDescent="0.2">
      <c r="A173659" s="1">
        <v>222994</v>
      </c>
      <c r="B173659" s="1" t="s">
        <v>173264</v>
      </c>
      <c r="C173659" s="1" t="s">
        <v>5</v>
      </c>
    </row>
    <row r="173660" spans="1:3" x14ac:dyDescent="0.2">
      <c r="A173660" s="1">
        <v>222995</v>
      </c>
      <c r="B173660" s="1" t="s">
        <v>173265</v>
      </c>
      <c r="C173660" s="1" t="s">
        <v>5</v>
      </c>
    </row>
    <row r="173661" spans="1:3" x14ac:dyDescent="0.2">
      <c r="A173661" s="1">
        <v>222999</v>
      </c>
      <c r="B173661" s="1" t="s">
        <v>173266</v>
      </c>
      <c r="C173661" s="1" t="s">
        <v>60</v>
      </c>
    </row>
    <row r="173662" spans="1:3" x14ac:dyDescent="0.2">
      <c r="A173662" s="1">
        <v>223000</v>
      </c>
      <c r="B173662" s="1" t="s">
        <v>173267</v>
      </c>
      <c r="C173662" s="1" t="s">
        <v>60</v>
      </c>
    </row>
    <row r="173663" spans="1:3" x14ac:dyDescent="0.2">
      <c r="A173663" s="1">
        <v>223001</v>
      </c>
      <c r="B173663" s="1" t="s">
        <v>173268</v>
      </c>
      <c r="C173663" s="1" t="s">
        <v>60</v>
      </c>
    </row>
    <row r="173664" spans="1:3" x14ac:dyDescent="0.2">
      <c r="A173664" s="1">
        <v>223002</v>
      </c>
      <c r="B173664" s="1" t="s">
        <v>173269</v>
      </c>
      <c r="C173664" s="1" t="s">
        <v>60</v>
      </c>
    </row>
    <row r="173665" spans="1:3" x14ac:dyDescent="0.2">
      <c r="A173665" s="1">
        <v>223003</v>
      </c>
      <c r="B173665" s="1" t="s">
        <v>173270</v>
      </c>
      <c r="C173665" s="1" t="s">
        <v>60</v>
      </c>
    </row>
    <row r="173666" spans="1:3" x14ac:dyDescent="0.2">
      <c r="A173666" s="1">
        <v>223004</v>
      </c>
      <c r="B173666" s="1" t="s">
        <v>173271</v>
      </c>
      <c r="C173666" s="1" t="s">
        <v>60</v>
      </c>
    </row>
    <row r="173667" spans="1:3" x14ac:dyDescent="0.2">
      <c r="A173667" s="1">
        <v>223005</v>
      </c>
      <c r="B173667" s="1" t="s">
        <v>173272</v>
      </c>
      <c r="C173667" s="1" t="s">
        <v>60</v>
      </c>
    </row>
    <row r="173668" spans="1:3" x14ac:dyDescent="0.2">
      <c r="A173668" s="1">
        <v>223006</v>
      </c>
      <c r="B173668" s="1" t="s">
        <v>173273</v>
      </c>
      <c r="C173668" s="1" t="s">
        <v>60</v>
      </c>
    </row>
    <row r="173669" spans="1:3" x14ac:dyDescent="0.2">
      <c r="A173669" s="1">
        <v>223007</v>
      </c>
      <c r="B173669" s="1" t="s">
        <v>173274</v>
      </c>
      <c r="C173669" s="1" t="s">
        <v>60</v>
      </c>
    </row>
    <row r="173670" spans="1:3" x14ac:dyDescent="0.2">
      <c r="A173670" s="1">
        <v>223008</v>
      </c>
      <c r="B173670" s="1" t="s">
        <v>173275</v>
      </c>
      <c r="C173670" s="1" t="s">
        <v>60</v>
      </c>
    </row>
    <row r="173671" spans="1:3" x14ac:dyDescent="0.2">
      <c r="A173671" s="1">
        <v>223009</v>
      </c>
      <c r="B173671" s="1" t="s">
        <v>173276</v>
      </c>
      <c r="C173671" s="1" t="s">
        <v>60</v>
      </c>
    </row>
    <row r="173672" spans="1:3" x14ac:dyDescent="0.2">
      <c r="A173672" s="1">
        <v>223010</v>
      </c>
      <c r="B173672" s="1" t="s">
        <v>173277</v>
      </c>
      <c r="C173672" s="1" t="s">
        <v>60</v>
      </c>
    </row>
    <row r="173673" spans="1:3" x14ac:dyDescent="0.2">
      <c r="A173673" s="1">
        <v>223011</v>
      </c>
      <c r="B173673" s="1" t="s">
        <v>173278</v>
      </c>
      <c r="C173673" s="1" t="s">
        <v>60</v>
      </c>
    </row>
    <row r="173674" spans="1:3" x14ac:dyDescent="0.2">
      <c r="A173674" s="1">
        <v>223012</v>
      </c>
      <c r="B173674" s="1" t="s">
        <v>173279</v>
      </c>
      <c r="C173674" s="1" t="s">
        <v>60</v>
      </c>
    </row>
    <row r="173675" spans="1:3" x14ac:dyDescent="0.2">
      <c r="A173675" s="1">
        <v>223013</v>
      </c>
      <c r="B173675" s="1" t="s">
        <v>173280</v>
      </c>
      <c r="C173675" s="1" t="s">
        <v>60</v>
      </c>
    </row>
    <row r="173676" spans="1:3" x14ac:dyDescent="0.2">
      <c r="A173676" s="1">
        <v>223014</v>
      </c>
      <c r="B173676" s="1" t="s">
        <v>173281</v>
      </c>
      <c r="C173676" s="1" t="s">
        <v>60</v>
      </c>
    </row>
    <row r="173677" spans="1:3" x14ac:dyDescent="0.2">
      <c r="A173677" s="1">
        <v>223015</v>
      </c>
      <c r="B173677" s="1" t="s">
        <v>173282</v>
      </c>
      <c r="C173677" s="1" t="s">
        <v>60</v>
      </c>
    </row>
    <row r="173678" spans="1:3" x14ac:dyDescent="0.2">
      <c r="A173678" s="1">
        <v>223016</v>
      </c>
      <c r="B173678" s="1" t="s">
        <v>173283</v>
      </c>
      <c r="C173678" s="1" t="s">
        <v>60</v>
      </c>
    </row>
    <row r="173679" spans="1:3" x14ac:dyDescent="0.2">
      <c r="A173679" s="1">
        <v>223017</v>
      </c>
      <c r="B173679" s="1" t="s">
        <v>173284</v>
      </c>
      <c r="C173679" s="1" t="s">
        <v>60</v>
      </c>
    </row>
    <row r="173680" spans="1:3" x14ac:dyDescent="0.2">
      <c r="A173680" s="1">
        <v>223018</v>
      </c>
      <c r="B173680" s="1" t="s">
        <v>173285</v>
      </c>
      <c r="C173680" s="1" t="s">
        <v>60</v>
      </c>
    </row>
    <row r="173681" spans="1:3" x14ac:dyDescent="0.2">
      <c r="A173681" s="1">
        <v>223019</v>
      </c>
      <c r="B173681" s="1" t="s">
        <v>173286</v>
      </c>
      <c r="C173681" s="1" t="s">
        <v>5</v>
      </c>
    </row>
    <row r="173682" spans="1:3" x14ac:dyDescent="0.2">
      <c r="A173682" s="1">
        <v>223020</v>
      </c>
      <c r="B173682" s="1" t="s">
        <v>173287</v>
      </c>
      <c r="C173682" s="1" t="s">
        <v>5</v>
      </c>
    </row>
    <row r="173683" spans="1:3" x14ac:dyDescent="0.2">
      <c r="A173683" s="1">
        <v>223021</v>
      </c>
      <c r="B173683" s="1" t="s">
        <v>173288</v>
      </c>
      <c r="C173683" s="1" t="s">
        <v>5</v>
      </c>
    </row>
    <row r="173684" spans="1:3" x14ac:dyDescent="0.2">
      <c r="A173684" s="1">
        <v>223022</v>
      </c>
      <c r="B173684" s="1" t="s">
        <v>173289</v>
      </c>
      <c r="C173684" s="1" t="s">
        <v>60</v>
      </c>
    </row>
    <row r="173685" spans="1:3" x14ac:dyDescent="0.2">
      <c r="A173685" s="1">
        <v>223023</v>
      </c>
      <c r="B173685" s="1" t="s">
        <v>173290</v>
      </c>
      <c r="C173685" s="1" t="s">
        <v>5</v>
      </c>
    </row>
    <row r="173686" spans="1:3" x14ac:dyDescent="0.2">
      <c r="A173686" s="1">
        <v>223024</v>
      </c>
      <c r="B173686" s="1" t="s">
        <v>173291</v>
      </c>
      <c r="C173686" s="1" t="s">
        <v>60</v>
      </c>
    </row>
    <row r="173687" spans="1:3" x14ac:dyDescent="0.2">
      <c r="A173687" s="1">
        <v>223025</v>
      </c>
      <c r="B173687" s="1" t="s">
        <v>173292</v>
      </c>
      <c r="C173687" s="1" t="s">
        <v>5</v>
      </c>
    </row>
    <row r="173688" spans="1:3" x14ac:dyDescent="0.2">
      <c r="A173688" s="1">
        <v>223032</v>
      </c>
      <c r="B173688" s="1" t="s">
        <v>173293</v>
      </c>
      <c r="C173688" s="1" t="s">
        <v>5</v>
      </c>
    </row>
    <row r="173689" spans="1:3" x14ac:dyDescent="0.2">
      <c r="A173689" s="1">
        <v>223033</v>
      </c>
      <c r="B173689" s="1" t="s">
        <v>173294</v>
      </c>
      <c r="C173689" s="1" t="s">
        <v>5</v>
      </c>
    </row>
    <row r="173690" spans="1:3" x14ac:dyDescent="0.2">
      <c r="A173690" s="1">
        <v>223034</v>
      </c>
      <c r="B173690" s="1" t="s">
        <v>173295</v>
      </c>
      <c r="C173690" s="1" t="s">
        <v>5</v>
      </c>
    </row>
    <row r="173691" spans="1:3" x14ac:dyDescent="0.2">
      <c r="A173691" s="1">
        <v>223035</v>
      </c>
      <c r="B173691" s="1" t="s">
        <v>173296</v>
      </c>
      <c r="C173691" s="1" t="s">
        <v>5</v>
      </c>
    </row>
    <row r="173692" spans="1:3" x14ac:dyDescent="0.2">
      <c r="A173692" s="1">
        <v>223036</v>
      </c>
      <c r="B173692" s="1" t="s">
        <v>173297</v>
      </c>
      <c r="C173692" s="1" t="s">
        <v>60</v>
      </c>
    </row>
    <row r="173693" spans="1:3" x14ac:dyDescent="0.2">
      <c r="A173693" s="1">
        <v>223037</v>
      </c>
      <c r="B173693" s="1" t="s">
        <v>173298</v>
      </c>
      <c r="C173693" s="1" t="s">
        <v>60</v>
      </c>
    </row>
    <row r="173694" spans="1:3" x14ac:dyDescent="0.2">
      <c r="A173694" s="1">
        <v>223038</v>
      </c>
      <c r="B173694" s="1" t="s">
        <v>173299</v>
      </c>
      <c r="C173694" s="1" t="s">
        <v>60</v>
      </c>
    </row>
    <row r="173695" spans="1:3" x14ac:dyDescent="0.2">
      <c r="A173695" s="1">
        <v>223040</v>
      </c>
      <c r="B173695" s="1" t="s">
        <v>173300</v>
      </c>
      <c r="C173695" s="1" t="s">
        <v>5</v>
      </c>
    </row>
    <row r="173696" spans="1:3" x14ac:dyDescent="0.2">
      <c r="A173696" s="1">
        <v>223041</v>
      </c>
      <c r="B173696" s="1" t="s">
        <v>173301</v>
      </c>
      <c r="C173696" s="1" t="s">
        <v>5</v>
      </c>
    </row>
    <row r="173697" spans="1:3" x14ac:dyDescent="0.2">
      <c r="A173697" s="1">
        <v>223042</v>
      </c>
      <c r="B173697" s="1" t="s">
        <v>173302</v>
      </c>
      <c r="C173697" s="1" t="s">
        <v>5</v>
      </c>
    </row>
    <row r="173698" spans="1:3" x14ac:dyDescent="0.2">
      <c r="A173698" s="1">
        <v>223043</v>
      </c>
      <c r="B173698" s="1" t="s">
        <v>173303</v>
      </c>
      <c r="C173698" s="1" t="s">
        <v>60</v>
      </c>
    </row>
    <row r="173699" spans="1:3" x14ac:dyDescent="0.2">
      <c r="A173699" s="1">
        <v>223047</v>
      </c>
      <c r="B173699" s="1" t="s">
        <v>173304</v>
      </c>
      <c r="C173699" s="1" t="s">
        <v>60</v>
      </c>
    </row>
    <row r="173700" spans="1:3" x14ac:dyDescent="0.2">
      <c r="A173700" s="1">
        <v>223048</v>
      </c>
      <c r="B173700" s="1" t="s">
        <v>173305</v>
      </c>
      <c r="C173700" s="1" t="s">
        <v>5</v>
      </c>
    </row>
    <row r="173701" spans="1:3" x14ac:dyDescent="0.2">
      <c r="A173701" s="1">
        <v>223053</v>
      </c>
      <c r="B173701" s="1" t="s">
        <v>173306</v>
      </c>
      <c r="C173701" s="1" t="s">
        <v>5</v>
      </c>
    </row>
    <row r="173702" spans="1:3" x14ac:dyDescent="0.2">
      <c r="A173702" s="1">
        <v>223056</v>
      </c>
      <c r="B173702" s="1" t="s">
        <v>173307</v>
      </c>
      <c r="C173702" s="1" t="s">
        <v>5</v>
      </c>
    </row>
    <row r="173703" spans="1:3" x14ac:dyDescent="0.2">
      <c r="A173703" s="1">
        <v>223058</v>
      </c>
      <c r="B173703" s="1" t="s">
        <v>173308</v>
      </c>
      <c r="C173703" s="1" t="s">
        <v>5</v>
      </c>
    </row>
    <row r="173704" spans="1:3" x14ac:dyDescent="0.2">
      <c r="A173704" s="1">
        <v>223059</v>
      </c>
      <c r="B173704" s="1" t="s">
        <v>173309</v>
      </c>
      <c r="C173704" s="1" t="s">
        <v>5</v>
      </c>
    </row>
    <row r="173705" spans="1:3" x14ac:dyDescent="0.2">
      <c r="A173705" s="1">
        <v>223060</v>
      </c>
      <c r="B173705" s="1" t="s">
        <v>173310</v>
      </c>
      <c r="C173705" s="1" t="s">
        <v>5</v>
      </c>
    </row>
    <row r="173706" spans="1:3" x14ac:dyDescent="0.2">
      <c r="A173706" s="1">
        <v>223061</v>
      </c>
      <c r="B173706" s="1" t="s">
        <v>173311</v>
      </c>
      <c r="C173706" s="1" t="s">
        <v>5</v>
      </c>
    </row>
    <row r="173707" spans="1:3" x14ac:dyDescent="0.2">
      <c r="A173707" s="1">
        <v>223062</v>
      </c>
      <c r="B173707" s="1" t="s">
        <v>173312</v>
      </c>
      <c r="C173707" s="1" t="s">
        <v>5</v>
      </c>
    </row>
    <row r="173708" spans="1:3" x14ac:dyDescent="0.2">
      <c r="A173708" s="1">
        <v>223063</v>
      </c>
      <c r="B173708" s="1" t="s">
        <v>173313</v>
      </c>
      <c r="C173708" s="1" t="s">
        <v>5</v>
      </c>
    </row>
    <row r="173709" spans="1:3" x14ac:dyDescent="0.2">
      <c r="A173709" s="1">
        <v>223064</v>
      </c>
      <c r="B173709" s="1" t="s">
        <v>173314</v>
      </c>
      <c r="C173709" s="1" t="s">
        <v>5</v>
      </c>
    </row>
    <row r="173710" spans="1:3" x14ac:dyDescent="0.2">
      <c r="A173710" s="1">
        <v>223065</v>
      </c>
      <c r="B173710" s="1" t="s">
        <v>173315</v>
      </c>
      <c r="C173710" s="1" t="s">
        <v>5</v>
      </c>
    </row>
    <row r="173711" spans="1:3" x14ac:dyDescent="0.2">
      <c r="A173711" s="1">
        <v>223066</v>
      </c>
      <c r="B173711" s="1" t="s">
        <v>173316</v>
      </c>
      <c r="C173711" s="1" t="s">
        <v>5</v>
      </c>
    </row>
    <row r="173712" spans="1:3" x14ac:dyDescent="0.2">
      <c r="A173712" s="1">
        <v>223067</v>
      </c>
      <c r="B173712" s="1" t="s">
        <v>173317</v>
      </c>
      <c r="C173712" s="1" t="s">
        <v>5</v>
      </c>
    </row>
    <row r="173713" spans="1:3" x14ac:dyDescent="0.2">
      <c r="A173713" s="1">
        <v>223068</v>
      </c>
      <c r="B173713" s="1" t="s">
        <v>173318</v>
      </c>
      <c r="C173713" s="1" t="s">
        <v>5</v>
      </c>
    </row>
    <row r="173714" spans="1:3" x14ac:dyDescent="0.2">
      <c r="A173714" s="1">
        <v>223069</v>
      </c>
      <c r="B173714" s="1" t="s">
        <v>173319</v>
      </c>
      <c r="C173714" s="1" t="s">
        <v>5</v>
      </c>
    </row>
    <row r="173715" spans="1:3" x14ac:dyDescent="0.2">
      <c r="A173715" s="1">
        <v>223070</v>
      </c>
      <c r="B173715" s="1" t="s">
        <v>173320</v>
      </c>
      <c r="C173715" s="1" t="s">
        <v>5</v>
      </c>
    </row>
    <row r="173716" spans="1:3" x14ac:dyDescent="0.2">
      <c r="A173716" s="1">
        <v>223071</v>
      </c>
      <c r="B173716" s="1" t="s">
        <v>173321</v>
      </c>
      <c r="C173716" s="1" t="s">
        <v>5</v>
      </c>
    </row>
    <row r="173717" spans="1:3" x14ac:dyDescent="0.2">
      <c r="A173717" s="1">
        <v>223072</v>
      </c>
      <c r="B173717" s="1" t="s">
        <v>173322</v>
      </c>
      <c r="C173717" s="1" t="s">
        <v>5</v>
      </c>
    </row>
    <row r="173718" spans="1:3" x14ac:dyDescent="0.2">
      <c r="A173718" s="1">
        <v>223073</v>
      </c>
      <c r="B173718" s="1" t="s">
        <v>173323</v>
      </c>
      <c r="C173718" s="1" t="s">
        <v>5</v>
      </c>
    </row>
    <row r="173719" spans="1:3" x14ac:dyDescent="0.2">
      <c r="A173719" s="1">
        <v>223074</v>
      </c>
      <c r="B173719" s="1" t="s">
        <v>173324</v>
      </c>
      <c r="C173719" s="1" t="s">
        <v>5</v>
      </c>
    </row>
    <row r="173720" spans="1:3" x14ac:dyDescent="0.2">
      <c r="A173720" s="1">
        <v>223075</v>
      </c>
      <c r="B173720" s="1" t="s">
        <v>173325</v>
      </c>
      <c r="C173720" s="1" t="s">
        <v>5</v>
      </c>
    </row>
    <row r="173721" spans="1:3" x14ac:dyDescent="0.2">
      <c r="A173721" s="1">
        <v>223076</v>
      </c>
      <c r="B173721" s="1" t="s">
        <v>173326</v>
      </c>
      <c r="C173721" s="1" t="s">
        <v>5</v>
      </c>
    </row>
    <row r="173722" spans="1:3" x14ac:dyDescent="0.2">
      <c r="A173722" s="1">
        <v>223077</v>
      </c>
      <c r="B173722" s="1" t="s">
        <v>173327</v>
      </c>
      <c r="C173722" s="1" t="s">
        <v>5</v>
      </c>
    </row>
    <row r="173723" spans="1:3" x14ac:dyDescent="0.2">
      <c r="A173723" s="1">
        <v>223078</v>
      </c>
      <c r="B173723" s="1" t="s">
        <v>173328</v>
      </c>
      <c r="C173723" s="1" t="s">
        <v>5</v>
      </c>
    </row>
    <row r="173724" spans="1:3" x14ac:dyDescent="0.2">
      <c r="A173724" s="1">
        <v>223079</v>
      </c>
      <c r="B173724" s="1" t="s">
        <v>173329</v>
      </c>
      <c r="C173724" s="1" t="s">
        <v>5</v>
      </c>
    </row>
    <row r="173725" spans="1:3" x14ac:dyDescent="0.2">
      <c r="A173725" s="1">
        <v>223080</v>
      </c>
      <c r="B173725" s="1" t="s">
        <v>173330</v>
      </c>
      <c r="C173725" s="1" t="s">
        <v>5</v>
      </c>
    </row>
    <row r="173726" spans="1:3" x14ac:dyDescent="0.2">
      <c r="A173726" s="1">
        <v>223081</v>
      </c>
      <c r="B173726" s="1" t="s">
        <v>173331</v>
      </c>
      <c r="C173726" s="1" t="s">
        <v>5</v>
      </c>
    </row>
    <row r="173727" spans="1:3" x14ac:dyDescent="0.2">
      <c r="A173727" s="1">
        <v>223082</v>
      </c>
      <c r="B173727" s="1" t="s">
        <v>173332</v>
      </c>
      <c r="C173727" s="1" t="s">
        <v>5</v>
      </c>
    </row>
    <row r="173728" spans="1:3" x14ac:dyDescent="0.2">
      <c r="A173728" s="1">
        <v>223083</v>
      </c>
      <c r="B173728" s="1" t="s">
        <v>173333</v>
      </c>
      <c r="C173728" s="1" t="s">
        <v>5</v>
      </c>
    </row>
    <row r="173729" spans="1:3" x14ac:dyDescent="0.2">
      <c r="A173729" s="1">
        <v>223084</v>
      </c>
      <c r="B173729" s="1" t="s">
        <v>173334</v>
      </c>
      <c r="C173729" s="1" t="s">
        <v>5</v>
      </c>
    </row>
    <row r="173730" spans="1:3" x14ac:dyDescent="0.2">
      <c r="A173730" s="1">
        <v>223085</v>
      </c>
      <c r="B173730" s="1" t="s">
        <v>173335</v>
      </c>
      <c r="C173730" s="1" t="s">
        <v>5</v>
      </c>
    </row>
    <row r="173731" spans="1:3" x14ac:dyDescent="0.2">
      <c r="A173731" s="1">
        <v>223086</v>
      </c>
      <c r="B173731" s="1" t="s">
        <v>173336</v>
      </c>
      <c r="C173731" s="1" t="s">
        <v>60</v>
      </c>
    </row>
    <row r="173732" spans="1:3" x14ac:dyDescent="0.2">
      <c r="A173732" s="1">
        <v>223087</v>
      </c>
      <c r="B173732" s="1" t="s">
        <v>173337</v>
      </c>
      <c r="C173732" s="1" t="s">
        <v>5</v>
      </c>
    </row>
    <row r="173733" spans="1:3" x14ac:dyDescent="0.2">
      <c r="A173733" s="1">
        <v>223088</v>
      </c>
      <c r="B173733" s="1" t="s">
        <v>173338</v>
      </c>
      <c r="C173733" s="1" t="s">
        <v>60</v>
      </c>
    </row>
    <row r="173734" spans="1:3" x14ac:dyDescent="0.2">
      <c r="A173734" s="1">
        <v>223089</v>
      </c>
      <c r="B173734" s="1" t="s">
        <v>173339</v>
      </c>
      <c r="C173734" s="1" t="s">
        <v>5</v>
      </c>
    </row>
    <row r="173735" spans="1:3" x14ac:dyDescent="0.2">
      <c r="A173735" s="1">
        <v>223090</v>
      </c>
      <c r="B173735" s="1" t="s">
        <v>173340</v>
      </c>
      <c r="C173735" s="1" t="s">
        <v>60</v>
      </c>
    </row>
    <row r="173736" spans="1:3" x14ac:dyDescent="0.2">
      <c r="A173736" s="1">
        <v>223091</v>
      </c>
      <c r="B173736" s="1" t="s">
        <v>173341</v>
      </c>
      <c r="C173736" s="1" t="s">
        <v>5</v>
      </c>
    </row>
    <row r="173737" spans="1:3" x14ac:dyDescent="0.2">
      <c r="A173737" s="1">
        <v>223092</v>
      </c>
      <c r="B173737" s="1" t="s">
        <v>173342</v>
      </c>
      <c r="C173737" s="1" t="s">
        <v>5</v>
      </c>
    </row>
    <row r="173738" spans="1:3" x14ac:dyDescent="0.2">
      <c r="A173738" s="1">
        <v>223093</v>
      </c>
      <c r="B173738" s="1" t="s">
        <v>173343</v>
      </c>
      <c r="C173738" s="1" t="s">
        <v>5</v>
      </c>
    </row>
    <row r="173739" spans="1:3" x14ac:dyDescent="0.2">
      <c r="A173739" s="1">
        <v>223094</v>
      </c>
      <c r="B173739" s="1" t="s">
        <v>173344</v>
      </c>
      <c r="C173739" s="1" t="s">
        <v>5</v>
      </c>
    </row>
    <row r="173740" spans="1:3" x14ac:dyDescent="0.2">
      <c r="A173740" s="1">
        <v>223095</v>
      </c>
      <c r="B173740" s="1" t="s">
        <v>173345</v>
      </c>
      <c r="C173740" s="1" t="s">
        <v>5</v>
      </c>
    </row>
    <row r="173741" spans="1:3" x14ac:dyDescent="0.2">
      <c r="A173741" s="1">
        <v>223096</v>
      </c>
      <c r="B173741" s="1" t="s">
        <v>173346</v>
      </c>
      <c r="C173741" s="1" t="s">
        <v>5</v>
      </c>
    </row>
    <row r="173742" spans="1:3" x14ac:dyDescent="0.2">
      <c r="A173742" s="1">
        <v>223097</v>
      </c>
      <c r="B173742" s="1" t="s">
        <v>173347</v>
      </c>
      <c r="C173742" s="1" t="s">
        <v>5</v>
      </c>
    </row>
    <row r="173743" spans="1:3" x14ac:dyDescent="0.2">
      <c r="A173743" s="1">
        <v>223098</v>
      </c>
      <c r="B173743" s="1" t="s">
        <v>173348</v>
      </c>
      <c r="C173743" s="1" t="s">
        <v>5</v>
      </c>
    </row>
    <row r="173744" spans="1:3" x14ac:dyDescent="0.2">
      <c r="A173744" s="1">
        <v>223099</v>
      </c>
      <c r="B173744" s="1" t="s">
        <v>173349</v>
      </c>
      <c r="C173744" s="1" t="s">
        <v>5</v>
      </c>
    </row>
    <row r="173745" spans="1:3" x14ac:dyDescent="0.2">
      <c r="A173745" s="1">
        <v>223100</v>
      </c>
      <c r="B173745" s="1" t="s">
        <v>173350</v>
      </c>
      <c r="C173745" s="1" t="s">
        <v>5</v>
      </c>
    </row>
    <row r="173746" spans="1:3" x14ac:dyDescent="0.2">
      <c r="A173746" s="1">
        <v>223101</v>
      </c>
      <c r="B173746" s="1" t="s">
        <v>173351</v>
      </c>
      <c r="C173746" s="1" t="s">
        <v>60</v>
      </c>
    </row>
    <row r="173747" spans="1:3" x14ac:dyDescent="0.2">
      <c r="A173747" s="1">
        <v>223102</v>
      </c>
      <c r="B173747" s="1" t="s">
        <v>173352</v>
      </c>
      <c r="C173747" s="1" t="s">
        <v>5</v>
      </c>
    </row>
    <row r="173748" spans="1:3" x14ac:dyDescent="0.2">
      <c r="A173748" s="1">
        <v>223103</v>
      </c>
      <c r="B173748" s="1" t="s">
        <v>173353</v>
      </c>
      <c r="C173748" s="1" t="s">
        <v>60</v>
      </c>
    </row>
    <row r="173749" spans="1:3" x14ac:dyDescent="0.2">
      <c r="A173749" s="1">
        <v>223104</v>
      </c>
      <c r="B173749" s="1" t="s">
        <v>173354</v>
      </c>
      <c r="C173749" s="1" t="s">
        <v>5</v>
      </c>
    </row>
    <row r="173750" spans="1:3" x14ac:dyDescent="0.2">
      <c r="A173750" s="1">
        <v>223105</v>
      </c>
      <c r="B173750" s="1" t="s">
        <v>173355</v>
      </c>
      <c r="C173750" s="1" t="s">
        <v>5</v>
      </c>
    </row>
    <row r="173751" spans="1:3" x14ac:dyDescent="0.2">
      <c r="A173751" s="1">
        <v>223106</v>
      </c>
      <c r="B173751" s="1" t="s">
        <v>173356</v>
      </c>
      <c r="C173751" s="1" t="s">
        <v>5</v>
      </c>
    </row>
    <row r="173752" spans="1:3" x14ac:dyDescent="0.2">
      <c r="A173752" s="1">
        <v>223107</v>
      </c>
      <c r="B173752" s="1" t="s">
        <v>173357</v>
      </c>
      <c r="C173752" s="1" t="s">
        <v>5</v>
      </c>
    </row>
    <row r="173753" spans="1:3" x14ac:dyDescent="0.2">
      <c r="A173753" s="1">
        <v>223108</v>
      </c>
      <c r="B173753" s="1" t="s">
        <v>173358</v>
      </c>
      <c r="C173753" s="1" t="s">
        <v>5</v>
      </c>
    </row>
    <row r="173754" spans="1:3" x14ac:dyDescent="0.2">
      <c r="A173754" s="1">
        <v>223109</v>
      </c>
      <c r="B173754" s="1" t="s">
        <v>173359</v>
      </c>
      <c r="C173754" s="1" t="s">
        <v>5</v>
      </c>
    </row>
    <row r="173755" spans="1:3" x14ac:dyDescent="0.2">
      <c r="A173755" s="1">
        <v>223110</v>
      </c>
      <c r="B173755" s="1" t="s">
        <v>173360</v>
      </c>
      <c r="C173755" s="1" t="s">
        <v>5</v>
      </c>
    </row>
    <row r="173756" spans="1:3" x14ac:dyDescent="0.2">
      <c r="A173756" s="1">
        <v>223111</v>
      </c>
      <c r="B173756" s="1" t="s">
        <v>173361</v>
      </c>
      <c r="C173756" s="1" t="s">
        <v>5</v>
      </c>
    </row>
    <row r="173757" spans="1:3" x14ac:dyDescent="0.2">
      <c r="A173757" s="1">
        <v>223112</v>
      </c>
      <c r="B173757" s="1" t="s">
        <v>173362</v>
      </c>
      <c r="C173757" s="1" t="s">
        <v>5</v>
      </c>
    </row>
    <row r="173758" spans="1:3" x14ac:dyDescent="0.2">
      <c r="A173758" s="1">
        <v>223113</v>
      </c>
      <c r="B173758" s="1" t="s">
        <v>173363</v>
      </c>
      <c r="C173758" s="1" t="s">
        <v>5</v>
      </c>
    </row>
    <row r="173759" spans="1:3" x14ac:dyDescent="0.2">
      <c r="A173759" s="1">
        <v>223114</v>
      </c>
      <c r="B173759" s="1" t="s">
        <v>173364</v>
      </c>
      <c r="C173759" s="1" t="s">
        <v>5</v>
      </c>
    </row>
    <row r="173760" spans="1:3" x14ac:dyDescent="0.2">
      <c r="A173760" s="1">
        <v>223115</v>
      </c>
      <c r="B173760" s="1" t="s">
        <v>173365</v>
      </c>
      <c r="C173760" s="1" t="s">
        <v>5</v>
      </c>
    </row>
    <row r="173761" spans="1:3" x14ac:dyDescent="0.2">
      <c r="A173761" s="1">
        <v>223116</v>
      </c>
      <c r="B173761" s="1" t="s">
        <v>173366</v>
      </c>
      <c r="C173761" s="1" t="s">
        <v>5</v>
      </c>
    </row>
    <row r="173762" spans="1:3" x14ac:dyDescent="0.2">
      <c r="A173762" s="1">
        <v>223117</v>
      </c>
      <c r="B173762" s="1" t="s">
        <v>173367</v>
      </c>
      <c r="C173762" s="1" t="s">
        <v>5</v>
      </c>
    </row>
    <row r="173763" spans="1:3" x14ac:dyDescent="0.2">
      <c r="A173763" s="1">
        <v>223118</v>
      </c>
      <c r="B173763" s="1" t="s">
        <v>173368</v>
      </c>
      <c r="C173763" s="1" t="s">
        <v>5</v>
      </c>
    </row>
    <row r="173764" spans="1:3" x14ac:dyDescent="0.2">
      <c r="A173764" s="1">
        <v>223119</v>
      </c>
      <c r="B173764" s="1" t="s">
        <v>173369</v>
      </c>
      <c r="C173764" s="1" t="s">
        <v>5</v>
      </c>
    </row>
    <row r="173765" spans="1:3" x14ac:dyDescent="0.2">
      <c r="A173765" s="1">
        <v>223120</v>
      </c>
      <c r="B173765" s="1" t="s">
        <v>173370</v>
      </c>
      <c r="C173765" s="1" t="s">
        <v>5</v>
      </c>
    </row>
    <row r="173766" spans="1:3" x14ac:dyDescent="0.2">
      <c r="A173766" s="1">
        <v>223121</v>
      </c>
      <c r="B173766" s="1" t="s">
        <v>173371</v>
      </c>
      <c r="C173766" s="1" t="s">
        <v>5</v>
      </c>
    </row>
    <row r="173767" spans="1:3" x14ac:dyDescent="0.2">
      <c r="A173767" s="1">
        <v>223123</v>
      </c>
      <c r="B173767" s="1" t="s">
        <v>173372</v>
      </c>
      <c r="C173767" s="1" t="s">
        <v>5</v>
      </c>
    </row>
    <row r="173768" spans="1:3" x14ac:dyDescent="0.2">
      <c r="A173768" s="1">
        <v>223124</v>
      </c>
      <c r="B173768" s="1" t="s">
        <v>173373</v>
      </c>
      <c r="C173768" s="1" t="s">
        <v>5</v>
      </c>
    </row>
    <row r="173769" spans="1:3" x14ac:dyDescent="0.2">
      <c r="A173769" s="1">
        <v>223125</v>
      </c>
      <c r="B173769" s="1" t="s">
        <v>173374</v>
      </c>
      <c r="C173769" s="1" t="s">
        <v>5</v>
      </c>
    </row>
    <row r="173770" spans="1:3" x14ac:dyDescent="0.2">
      <c r="A173770" s="1">
        <v>223126</v>
      </c>
      <c r="B173770" s="1" t="s">
        <v>173375</v>
      </c>
      <c r="C173770" s="1" t="s">
        <v>5</v>
      </c>
    </row>
    <row r="173771" spans="1:3" x14ac:dyDescent="0.2">
      <c r="A173771" s="1">
        <v>223127</v>
      </c>
      <c r="B173771" s="1" t="s">
        <v>173376</v>
      </c>
      <c r="C173771" s="1" t="s">
        <v>5</v>
      </c>
    </row>
    <row r="173772" spans="1:3" x14ac:dyDescent="0.2">
      <c r="A173772" s="1">
        <v>223128</v>
      </c>
      <c r="B173772" s="1" t="s">
        <v>173377</v>
      </c>
      <c r="C173772" s="1" t="s">
        <v>5</v>
      </c>
    </row>
    <row r="173773" spans="1:3" x14ac:dyDescent="0.2">
      <c r="A173773" s="1">
        <v>223129</v>
      </c>
      <c r="B173773" s="1" t="s">
        <v>173378</v>
      </c>
      <c r="C173773" s="1" t="s">
        <v>5</v>
      </c>
    </row>
    <row r="173774" spans="1:3" x14ac:dyDescent="0.2">
      <c r="A173774" s="1">
        <v>223130</v>
      </c>
      <c r="B173774" s="1" t="s">
        <v>173379</v>
      </c>
      <c r="C173774" s="1" t="s">
        <v>5</v>
      </c>
    </row>
    <row r="173775" spans="1:3" x14ac:dyDescent="0.2">
      <c r="A173775" s="1">
        <v>223131</v>
      </c>
      <c r="B173775" s="1" t="s">
        <v>173380</v>
      </c>
      <c r="C173775" s="1" t="s">
        <v>5</v>
      </c>
    </row>
    <row r="173776" spans="1:3" x14ac:dyDescent="0.2">
      <c r="A173776" s="1">
        <v>223132</v>
      </c>
      <c r="B173776" s="1" t="s">
        <v>173381</v>
      </c>
      <c r="C173776" s="1" t="s">
        <v>5</v>
      </c>
    </row>
    <row r="173777" spans="1:3" x14ac:dyDescent="0.2">
      <c r="A173777" s="1">
        <v>223133</v>
      </c>
      <c r="B173777" s="1" t="s">
        <v>173382</v>
      </c>
      <c r="C173777" s="1" t="s">
        <v>5</v>
      </c>
    </row>
    <row r="173778" spans="1:3" x14ac:dyDescent="0.2">
      <c r="A173778" s="1">
        <v>223134</v>
      </c>
      <c r="B173778" s="1" t="s">
        <v>173383</v>
      </c>
      <c r="C173778" s="1" t="s">
        <v>5</v>
      </c>
    </row>
    <row r="173779" spans="1:3" x14ac:dyDescent="0.2">
      <c r="A173779" s="1">
        <v>223135</v>
      </c>
      <c r="B173779" s="1" t="s">
        <v>173384</v>
      </c>
      <c r="C173779" s="1" t="s">
        <v>5</v>
      </c>
    </row>
    <row r="173780" spans="1:3" x14ac:dyDescent="0.2">
      <c r="A173780" s="1">
        <v>223136</v>
      </c>
      <c r="B173780" s="1" t="s">
        <v>173385</v>
      </c>
      <c r="C173780" s="1" t="s">
        <v>5</v>
      </c>
    </row>
    <row r="173781" spans="1:3" x14ac:dyDescent="0.2">
      <c r="A173781" s="1">
        <v>223137</v>
      </c>
      <c r="B173781" s="1" t="s">
        <v>173386</v>
      </c>
      <c r="C173781" s="1" t="s">
        <v>5</v>
      </c>
    </row>
    <row r="173782" spans="1:3" x14ac:dyDescent="0.2">
      <c r="A173782" s="1">
        <v>223138</v>
      </c>
      <c r="B173782" s="1" t="s">
        <v>173387</v>
      </c>
      <c r="C173782" s="1" t="s">
        <v>5</v>
      </c>
    </row>
    <row r="173783" spans="1:3" x14ac:dyDescent="0.2">
      <c r="A173783" s="1">
        <v>223139</v>
      </c>
      <c r="B173783" s="1" t="s">
        <v>173388</v>
      </c>
      <c r="C173783" s="1" t="s">
        <v>5</v>
      </c>
    </row>
    <row r="173784" spans="1:3" x14ac:dyDescent="0.2">
      <c r="A173784" s="1">
        <v>223140</v>
      </c>
      <c r="B173784" s="1" t="s">
        <v>173389</v>
      </c>
      <c r="C173784" s="1" t="s">
        <v>5</v>
      </c>
    </row>
    <row r="173785" spans="1:3" x14ac:dyDescent="0.2">
      <c r="A173785" s="1">
        <v>223141</v>
      </c>
      <c r="B173785" s="1" t="s">
        <v>173390</v>
      </c>
      <c r="C173785" s="1" t="s">
        <v>5</v>
      </c>
    </row>
    <row r="173786" spans="1:3" x14ac:dyDescent="0.2">
      <c r="A173786" s="1">
        <v>223142</v>
      </c>
      <c r="B173786" s="1" t="s">
        <v>173391</v>
      </c>
      <c r="C173786" s="1" t="s">
        <v>5</v>
      </c>
    </row>
    <row r="173787" spans="1:3" x14ac:dyDescent="0.2">
      <c r="A173787" s="1">
        <v>223143</v>
      </c>
      <c r="B173787" s="1" t="s">
        <v>173392</v>
      </c>
      <c r="C173787" s="1" t="s">
        <v>5</v>
      </c>
    </row>
    <row r="173788" spans="1:3" x14ac:dyDescent="0.2">
      <c r="A173788" s="1">
        <v>223144</v>
      </c>
      <c r="B173788" s="1" t="s">
        <v>173393</v>
      </c>
      <c r="C173788" s="1" t="s">
        <v>5</v>
      </c>
    </row>
    <row r="173789" spans="1:3" x14ac:dyDescent="0.2">
      <c r="A173789" s="1">
        <v>223145</v>
      </c>
      <c r="B173789" s="1" t="s">
        <v>173394</v>
      </c>
      <c r="C173789" s="1" t="s">
        <v>5</v>
      </c>
    </row>
    <row r="173790" spans="1:3" x14ac:dyDescent="0.2">
      <c r="A173790" s="1">
        <v>223146</v>
      </c>
      <c r="B173790" s="1" t="s">
        <v>173395</v>
      </c>
      <c r="C173790" s="1" t="s">
        <v>5</v>
      </c>
    </row>
    <row r="173791" spans="1:3" x14ac:dyDescent="0.2">
      <c r="A173791" s="1">
        <v>223147</v>
      </c>
      <c r="B173791" s="1" t="s">
        <v>173396</v>
      </c>
      <c r="C173791" s="1" t="s">
        <v>5</v>
      </c>
    </row>
    <row r="173792" spans="1:3" x14ac:dyDescent="0.2">
      <c r="A173792" s="1">
        <v>223148</v>
      </c>
      <c r="B173792" s="1" t="s">
        <v>173397</v>
      </c>
      <c r="C173792" s="1" t="s">
        <v>5</v>
      </c>
    </row>
    <row r="173793" spans="1:3" x14ac:dyDescent="0.2">
      <c r="A173793" s="1">
        <v>223149</v>
      </c>
      <c r="B173793" s="1" t="s">
        <v>173398</v>
      </c>
      <c r="C173793" s="1" t="s">
        <v>5</v>
      </c>
    </row>
    <row r="173794" spans="1:3" x14ac:dyDescent="0.2">
      <c r="A173794" s="1">
        <v>223150</v>
      </c>
      <c r="B173794" s="1" t="s">
        <v>173399</v>
      </c>
      <c r="C173794" s="1" t="s">
        <v>5</v>
      </c>
    </row>
    <row r="173795" spans="1:3" x14ac:dyDescent="0.2">
      <c r="A173795" s="1">
        <v>223151</v>
      </c>
      <c r="B173795" s="1" t="s">
        <v>173400</v>
      </c>
      <c r="C173795" s="1" t="s">
        <v>5</v>
      </c>
    </row>
    <row r="173796" spans="1:3" x14ac:dyDescent="0.2">
      <c r="A173796" s="1">
        <v>223152</v>
      </c>
      <c r="B173796" s="1" t="s">
        <v>173401</v>
      </c>
      <c r="C173796" s="1" t="s">
        <v>5</v>
      </c>
    </row>
    <row r="173797" spans="1:3" x14ac:dyDescent="0.2">
      <c r="A173797" s="1">
        <v>223153</v>
      </c>
      <c r="B173797" s="1" t="s">
        <v>173402</v>
      </c>
      <c r="C173797" s="1" t="s">
        <v>5</v>
      </c>
    </row>
    <row r="173798" spans="1:3" x14ac:dyDescent="0.2">
      <c r="A173798" s="1">
        <v>223154</v>
      </c>
      <c r="B173798" s="1" t="s">
        <v>173403</v>
      </c>
      <c r="C173798" s="1" t="s">
        <v>5</v>
      </c>
    </row>
    <row r="173799" spans="1:3" x14ac:dyDescent="0.2">
      <c r="A173799" s="1">
        <v>223155</v>
      </c>
      <c r="B173799" s="1" t="s">
        <v>173404</v>
      </c>
      <c r="C173799" s="1" t="s">
        <v>5</v>
      </c>
    </row>
    <row r="173800" spans="1:3" x14ac:dyDescent="0.2">
      <c r="A173800" s="1">
        <v>223156</v>
      </c>
      <c r="B173800" s="1" t="s">
        <v>173405</v>
      </c>
      <c r="C173800" s="1" t="s">
        <v>5</v>
      </c>
    </row>
    <row r="173801" spans="1:3" x14ac:dyDescent="0.2">
      <c r="A173801" s="1">
        <v>223157</v>
      </c>
      <c r="B173801" s="1" t="s">
        <v>173406</v>
      </c>
      <c r="C173801" s="1" t="s">
        <v>5</v>
      </c>
    </row>
    <row r="173802" spans="1:3" x14ac:dyDescent="0.2">
      <c r="A173802" s="1">
        <v>223158</v>
      </c>
      <c r="B173802" s="1" t="s">
        <v>173407</v>
      </c>
      <c r="C173802" s="1" t="s">
        <v>5</v>
      </c>
    </row>
    <row r="173803" spans="1:3" x14ac:dyDescent="0.2">
      <c r="A173803" s="1">
        <v>223159</v>
      </c>
      <c r="B173803" s="1" t="s">
        <v>173408</v>
      </c>
      <c r="C173803" s="1" t="s">
        <v>5</v>
      </c>
    </row>
    <row r="173804" spans="1:3" x14ac:dyDescent="0.2">
      <c r="A173804" s="1">
        <v>223160</v>
      </c>
      <c r="B173804" s="1" t="s">
        <v>173409</v>
      </c>
      <c r="C173804" s="1" t="s">
        <v>5</v>
      </c>
    </row>
    <row r="173805" spans="1:3" x14ac:dyDescent="0.2">
      <c r="A173805" s="1">
        <v>223162</v>
      </c>
      <c r="B173805" s="1" t="s">
        <v>173410</v>
      </c>
      <c r="C173805" s="1" t="s">
        <v>5</v>
      </c>
    </row>
    <row r="173806" spans="1:3" x14ac:dyDescent="0.2">
      <c r="A173806" s="1">
        <v>223163</v>
      </c>
      <c r="B173806" s="1" t="s">
        <v>173411</v>
      </c>
      <c r="C173806" s="1" t="s">
        <v>5</v>
      </c>
    </row>
    <row r="173807" spans="1:3" x14ac:dyDescent="0.2">
      <c r="A173807" s="1">
        <v>223164</v>
      </c>
      <c r="B173807" s="1" t="s">
        <v>173412</v>
      </c>
      <c r="C173807" s="1" t="s">
        <v>5</v>
      </c>
    </row>
    <row r="173808" spans="1:3" x14ac:dyDescent="0.2">
      <c r="A173808" s="1">
        <v>223165</v>
      </c>
      <c r="B173808" s="1" t="s">
        <v>173413</v>
      </c>
      <c r="C173808" s="1" t="s">
        <v>5</v>
      </c>
    </row>
    <row r="173809" spans="1:3" x14ac:dyDescent="0.2">
      <c r="A173809" s="1">
        <v>223166</v>
      </c>
      <c r="B173809" s="1" t="s">
        <v>173414</v>
      </c>
      <c r="C173809" s="1" t="s">
        <v>5</v>
      </c>
    </row>
    <row r="173810" spans="1:3" x14ac:dyDescent="0.2">
      <c r="A173810" s="1">
        <v>223167</v>
      </c>
      <c r="B173810" s="1" t="s">
        <v>173415</v>
      </c>
      <c r="C173810" s="1" t="s">
        <v>5</v>
      </c>
    </row>
    <row r="173811" spans="1:3" x14ac:dyDescent="0.2">
      <c r="A173811" s="1">
        <v>223168</v>
      </c>
      <c r="B173811" s="1" t="s">
        <v>173416</v>
      </c>
      <c r="C173811" s="1" t="s">
        <v>5</v>
      </c>
    </row>
    <row r="173812" spans="1:3" x14ac:dyDescent="0.2">
      <c r="A173812" s="1">
        <v>223169</v>
      </c>
      <c r="B173812" s="1" t="s">
        <v>173417</v>
      </c>
      <c r="C173812" s="1" t="s">
        <v>5</v>
      </c>
    </row>
    <row r="173813" spans="1:3" x14ac:dyDescent="0.2">
      <c r="A173813" s="1">
        <v>223170</v>
      </c>
      <c r="B173813" s="1" t="s">
        <v>173418</v>
      </c>
      <c r="C173813" s="1" t="s">
        <v>5</v>
      </c>
    </row>
    <row r="173814" spans="1:3" x14ac:dyDescent="0.2">
      <c r="A173814" s="1">
        <v>223171</v>
      </c>
      <c r="B173814" s="1" t="s">
        <v>173419</v>
      </c>
      <c r="C173814" s="1" t="s">
        <v>5</v>
      </c>
    </row>
    <row r="173815" spans="1:3" x14ac:dyDescent="0.2">
      <c r="A173815" s="1">
        <v>223172</v>
      </c>
      <c r="B173815" s="1" t="s">
        <v>173420</v>
      </c>
      <c r="C173815" s="1" t="s">
        <v>5</v>
      </c>
    </row>
    <row r="173816" spans="1:3" x14ac:dyDescent="0.2">
      <c r="A173816" s="1">
        <v>223173</v>
      </c>
      <c r="B173816" s="1" t="s">
        <v>173421</v>
      </c>
      <c r="C173816" s="1" t="s">
        <v>5</v>
      </c>
    </row>
    <row r="173817" spans="1:3" x14ac:dyDescent="0.2">
      <c r="A173817" s="1">
        <v>223174</v>
      </c>
      <c r="B173817" s="1" t="s">
        <v>173422</v>
      </c>
      <c r="C173817" s="1" t="s">
        <v>5</v>
      </c>
    </row>
    <row r="173818" spans="1:3" x14ac:dyDescent="0.2">
      <c r="A173818" s="1">
        <v>223175</v>
      </c>
      <c r="B173818" s="1" t="s">
        <v>173423</v>
      </c>
      <c r="C173818" s="1" t="s">
        <v>5</v>
      </c>
    </row>
    <row r="173819" spans="1:3" x14ac:dyDescent="0.2">
      <c r="A173819" s="1">
        <v>223176</v>
      </c>
      <c r="B173819" s="1" t="s">
        <v>173424</v>
      </c>
      <c r="C173819" s="1" t="s">
        <v>5</v>
      </c>
    </row>
    <row r="173820" spans="1:3" x14ac:dyDescent="0.2">
      <c r="A173820" s="1">
        <v>223177</v>
      </c>
      <c r="B173820" s="1" t="s">
        <v>173425</v>
      </c>
      <c r="C173820" s="1" t="s">
        <v>5</v>
      </c>
    </row>
    <row r="173821" spans="1:3" x14ac:dyDescent="0.2">
      <c r="A173821" s="1">
        <v>223179</v>
      </c>
      <c r="B173821" s="1" t="s">
        <v>173426</v>
      </c>
      <c r="C173821" s="1" t="s">
        <v>5</v>
      </c>
    </row>
    <row r="173822" spans="1:3" x14ac:dyDescent="0.2">
      <c r="A173822" s="1">
        <v>223180</v>
      </c>
      <c r="B173822" s="1" t="s">
        <v>173427</v>
      </c>
      <c r="C173822" s="1" t="s">
        <v>5</v>
      </c>
    </row>
    <row r="173823" spans="1:3" x14ac:dyDescent="0.2">
      <c r="A173823" s="1">
        <v>223181</v>
      </c>
      <c r="B173823" s="1" t="s">
        <v>173428</v>
      </c>
      <c r="C173823" s="1" t="s">
        <v>5</v>
      </c>
    </row>
    <row r="173824" spans="1:3" x14ac:dyDescent="0.2">
      <c r="A173824" s="1">
        <v>223182</v>
      </c>
      <c r="B173824" s="1" t="s">
        <v>173429</v>
      </c>
      <c r="C173824" s="1" t="s">
        <v>5</v>
      </c>
    </row>
    <row r="173825" spans="1:3" x14ac:dyDescent="0.2">
      <c r="A173825" s="1">
        <v>223183</v>
      </c>
      <c r="B173825" s="1" t="s">
        <v>173430</v>
      </c>
      <c r="C173825" s="1" t="s">
        <v>5</v>
      </c>
    </row>
    <row r="173826" spans="1:3" x14ac:dyDescent="0.2">
      <c r="A173826" s="1">
        <v>223184</v>
      </c>
      <c r="B173826" s="1" t="s">
        <v>173431</v>
      </c>
      <c r="C173826" s="1" t="s">
        <v>5</v>
      </c>
    </row>
    <row r="173827" spans="1:3" x14ac:dyDescent="0.2">
      <c r="A173827" s="1">
        <v>223185</v>
      </c>
      <c r="B173827" s="1" t="s">
        <v>173432</v>
      </c>
      <c r="C173827" s="1" t="s">
        <v>5</v>
      </c>
    </row>
    <row r="173828" spans="1:3" x14ac:dyDescent="0.2">
      <c r="A173828" s="1">
        <v>223186</v>
      </c>
      <c r="B173828" s="1" t="s">
        <v>173433</v>
      </c>
      <c r="C173828" s="1" t="s">
        <v>5</v>
      </c>
    </row>
    <row r="173829" spans="1:3" x14ac:dyDescent="0.2">
      <c r="A173829" s="1">
        <v>223187</v>
      </c>
      <c r="B173829" s="1" t="s">
        <v>173434</v>
      </c>
      <c r="C173829" s="1" t="s">
        <v>5</v>
      </c>
    </row>
    <row r="173830" spans="1:3" x14ac:dyDescent="0.2">
      <c r="A173830" s="1">
        <v>223188</v>
      </c>
      <c r="B173830" s="1" t="s">
        <v>173435</v>
      </c>
      <c r="C173830" s="1" t="s">
        <v>5</v>
      </c>
    </row>
    <row r="173831" spans="1:3" x14ac:dyDescent="0.2">
      <c r="A173831" s="1">
        <v>223189</v>
      </c>
      <c r="B173831" s="1" t="s">
        <v>173436</v>
      </c>
      <c r="C173831" s="1" t="s">
        <v>5</v>
      </c>
    </row>
    <row r="173832" spans="1:3" x14ac:dyDescent="0.2">
      <c r="A173832" s="1">
        <v>223190</v>
      </c>
      <c r="B173832" s="1" t="s">
        <v>173437</v>
      </c>
      <c r="C173832" s="1" t="s">
        <v>5</v>
      </c>
    </row>
    <row r="173833" spans="1:3" x14ac:dyDescent="0.2">
      <c r="A173833" s="1">
        <v>223191</v>
      </c>
      <c r="B173833" s="1" t="s">
        <v>173438</v>
      </c>
      <c r="C173833" s="1" t="s">
        <v>5</v>
      </c>
    </row>
    <row r="173834" spans="1:3" x14ac:dyDescent="0.2">
      <c r="A173834" s="1">
        <v>223192</v>
      </c>
      <c r="B173834" s="1" t="s">
        <v>173439</v>
      </c>
      <c r="C173834" s="1" t="s">
        <v>5</v>
      </c>
    </row>
    <row r="173835" spans="1:3" x14ac:dyDescent="0.2">
      <c r="A173835" s="1">
        <v>223193</v>
      </c>
      <c r="B173835" s="1" t="s">
        <v>173440</v>
      </c>
      <c r="C173835" s="1" t="s">
        <v>5</v>
      </c>
    </row>
    <row r="173836" spans="1:3" x14ac:dyDescent="0.2">
      <c r="A173836" s="1">
        <v>223194</v>
      </c>
      <c r="B173836" s="1" t="s">
        <v>173441</v>
      </c>
      <c r="C173836" s="1" t="s">
        <v>5</v>
      </c>
    </row>
    <row r="173837" spans="1:3" x14ac:dyDescent="0.2">
      <c r="A173837" s="1">
        <v>223195</v>
      </c>
      <c r="B173837" s="1" t="s">
        <v>173442</v>
      </c>
      <c r="C173837" s="1" t="s">
        <v>5</v>
      </c>
    </row>
    <row r="173838" spans="1:3" x14ac:dyDescent="0.2">
      <c r="A173838" s="1">
        <v>223196</v>
      </c>
      <c r="B173838" s="1" t="s">
        <v>173443</v>
      </c>
      <c r="C173838" s="1" t="s">
        <v>5</v>
      </c>
    </row>
    <row r="173839" spans="1:3" x14ac:dyDescent="0.2">
      <c r="A173839" s="1">
        <v>223197</v>
      </c>
      <c r="B173839" s="1" t="s">
        <v>173444</v>
      </c>
      <c r="C173839" s="1" t="s">
        <v>5</v>
      </c>
    </row>
    <row r="173840" spans="1:3" x14ac:dyDescent="0.2">
      <c r="A173840" s="1">
        <v>223198</v>
      </c>
      <c r="B173840" s="1" t="s">
        <v>173445</v>
      </c>
      <c r="C173840" s="1" t="s">
        <v>5</v>
      </c>
    </row>
    <row r="173841" spans="1:3" x14ac:dyDescent="0.2">
      <c r="A173841" s="1">
        <v>223199</v>
      </c>
      <c r="B173841" s="1" t="s">
        <v>173446</v>
      </c>
      <c r="C173841" s="1" t="s">
        <v>5</v>
      </c>
    </row>
    <row r="173842" spans="1:3" x14ac:dyDescent="0.2">
      <c r="A173842" s="1">
        <v>223200</v>
      </c>
      <c r="B173842" s="1" t="s">
        <v>173447</v>
      </c>
      <c r="C173842" s="1" t="s">
        <v>5</v>
      </c>
    </row>
    <row r="173843" spans="1:3" x14ac:dyDescent="0.2">
      <c r="A173843" s="1">
        <v>223201</v>
      </c>
      <c r="B173843" s="1" t="s">
        <v>173448</v>
      </c>
      <c r="C173843" s="1" t="s">
        <v>5</v>
      </c>
    </row>
    <row r="173844" spans="1:3" x14ac:dyDescent="0.2">
      <c r="A173844" s="1">
        <v>223202</v>
      </c>
      <c r="B173844" s="1" t="s">
        <v>173449</v>
      </c>
      <c r="C173844" s="1" t="s">
        <v>5</v>
      </c>
    </row>
    <row r="173845" spans="1:3" x14ac:dyDescent="0.2">
      <c r="A173845" s="1">
        <v>223203</v>
      </c>
      <c r="B173845" s="1" t="s">
        <v>173450</v>
      </c>
      <c r="C173845" s="1" t="s">
        <v>5</v>
      </c>
    </row>
    <row r="173846" spans="1:3" x14ac:dyDescent="0.2">
      <c r="A173846" s="1">
        <v>223204</v>
      </c>
      <c r="B173846" s="1" t="s">
        <v>173451</v>
      </c>
      <c r="C173846" s="1" t="s">
        <v>5</v>
      </c>
    </row>
    <row r="173847" spans="1:3" x14ac:dyDescent="0.2">
      <c r="A173847" s="1">
        <v>223205</v>
      </c>
      <c r="B173847" s="1" t="s">
        <v>173452</v>
      </c>
      <c r="C173847" s="1" t="s">
        <v>5</v>
      </c>
    </row>
    <row r="173848" spans="1:3" x14ac:dyDescent="0.2">
      <c r="A173848" s="1">
        <v>223206</v>
      </c>
      <c r="B173848" s="1" t="s">
        <v>173453</v>
      </c>
      <c r="C173848" s="1" t="s">
        <v>5</v>
      </c>
    </row>
    <row r="173849" spans="1:3" x14ac:dyDescent="0.2">
      <c r="A173849" s="1">
        <v>223207</v>
      </c>
      <c r="B173849" s="1" t="s">
        <v>173454</v>
      </c>
      <c r="C173849" s="1" t="s">
        <v>5</v>
      </c>
    </row>
    <row r="173850" spans="1:3" x14ac:dyDescent="0.2">
      <c r="A173850" s="1">
        <v>223208</v>
      </c>
      <c r="B173850" s="1" t="s">
        <v>173455</v>
      </c>
      <c r="C173850" s="1" t="s">
        <v>5</v>
      </c>
    </row>
    <row r="173851" spans="1:3" x14ac:dyDescent="0.2">
      <c r="A173851" s="1">
        <v>223209</v>
      </c>
      <c r="B173851" s="1" t="s">
        <v>173456</v>
      </c>
      <c r="C173851" s="1" t="s">
        <v>5</v>
      </c>
    </row>
    <row r="173852" spans="1:3" x14ac:dyDescent="0.2">
      <c r="A173852" s="1">
        <v>223210</v>
      </c>
      <c r="B173852" s="1" t="s">
        <v>173457</v>
      </c>
      <c r="C173852" s="1" t="s">
        <v>5</v>
      </c>
    </row>
    <row r="173853" spans="1:3" x14ac:dyDescent="0.2">
      <c r="A173853" s="1">
        <v>223211</v>
      </c>
      <c r="B173853" s="1" t="s">
        <v>173458</v>
      </c>
      <c r="C173853" s="1" t="s">
        <v>5</v>
      </c>
    </row>
    <row r="173854" spans="1:3" x14ac:dyDescent="0.2">
      <c r="A173854" s="1">
        <v>223212</v>
      </c>
      <c r="B173854" s="1" t="s">
        <v>173459</v>
      </c>
      <c r="C173854" s="1" t="s">
        <v>5</v>
      </c>
    </row>
    <row r="173855" spans="1:3" x14ac:dyDescent="0.2">
      <c r="A173855" s="1">
        <v>223213</v>
      </c>
      <c r="B173855" s="1" t="s">
        <v>173460</v>
      </c>
      <c r="C173855" s="1" t="s">
        <v>5</v>
      </c>
    </row>
    <row r="173856" spans="1:3" x14ac:dyDescent="0.2">
      <c r="A173856" s="1">
        <v>223214</v>
      </c>
      <c r="B173856" s="1" t="s">
        <v>173461</v>
      </c>
      <c r="C173856" s="1" t="s">
        <v>5</v>
      </c>
    </row>
    <row r="173857" spans="1:3" x14ac:dyDescent="0.2">
      <c r="A173857" s="1">
        <v>223215</v>
      </c>
      <c r="B173857" s="1" t="s">
        <v>173462</v>
      </c>
      <c r="C173857" s="1" t="s">
        <v>5</v>
      </c>
    </row>
    <row r="173858" spans="1:3" x14ac:dyDescent="0.2">
      <c r="A173858" s="1">
        <v>223216</v>
      </c>
      <c r="B173858" s="1" t="s">
        <v>173463</v>
      </c>
      <c r="C173858" s="1" t="s">
        <v>5</v>
      </c>
    </row>
    <row r="173859" spans="1:3" x14ac:dyDescent="0.2">
      <c r="A173859" s="1">
        <v>223217</v>
      </c>
      <c r="B173859" s="1" t="s">
        <v>173464</v>
      </c>
      <c r="C173859" s="1" t="s">
        <v>5</v>
      </c>
    </row>
    <row r="173860" spans="1:3" x14ac:dyDescent="0.2">
      <c r="A173860" s="1">
        <v>223218</v>
      </c>
      <c r="B173860" s="1" t="s">
        <v>173465</v>
      </c>
      <c r="C173860" s="1" t="s">
        <v>5</v>
      </c>
    </row>
    <row r="173861" spans="1:3" x14ac:dyDescent="0.2">
      <c r="A173861" s="1">
        <v>223219</v>
      </c>
      <c r="B173861" s="1" t="s">
        <v>173466</v>
      </c>
      <c r="C173861" s="1" t="s">
        <v>5</v>
      </c>
    </row>
    <row r="173862" spans="1:3" x14ac:dyDescent="0.2">
      <c r="A173862" s="1">
        <v>223220</v>
      </c>
      <c r="B173862" s="1" t="s">
        <v>173467</v>
      </c>
      <c r="C173862" s="1" t="s">
        <v>5</v>
      </c>
    </row>
    <row r="173863" spans="1:3" x14ac:dyDescent="0.2">
      <c r="A173863" s="1">
        <v>223221</v>
      </c>
      <c r="B173863" s="1" t="s">
        <v>173468</v>
      </c>
      <c r="C173863" s="1" t="s">
        <v>5</v>
      </c>
    </row>
    <row r="173864" spans="1:3" x14ac:dyDescent="0.2">
      <c r="A173864" s="1">
        <v>223222</v>
      </c>
      <c r="B173864" s="1" t="s">
        <v>173469</v>
      </c>
      <c r="C173864" s="1" t="s">
        <v>5</v>
      </c>
    </row>
    <row r="173865" spans="1:3" x14ac:dyDescent="0.2">
      <c r="A173865" s="1">
        <v>223223</v>
      </c>
      <c r="B173865" s="1" t="s">
        <v>173470</v>
      </c>
      <c r="C173865" s="1" t="s">
        <v>5</v>
      </c>
    </row>
    <row r="173866" spans="1:3" x14ac:dyDescent="0.2">
      <c r="A173866" s="1">
        <v>223224</v>
      </c>
      <c r="B173866" s="1" t="s">
        <v>173471</v>
      </c>
      <c r="C173866" s="1" t="s">
        <v>5</v>
      </c>
    </row>
    <row r="173867" spans="1:3" x14ac:dyDescent="0.2">
      <c r="A173867" s="1">
        <v>223225</v>
      </c>
      <c r="B173867" s="1" t="s">
        <v>173472</v>
      </c>
      <c r="C173867" s="1" t="s">
        <v>5</v>
      </c>
    </row>
    <row r="173868" spans="1:3" x14ac:dyDescent="0.2">
      <c r="A173868" s="1">
        <v>223226</v>
      </c>
      <c r="B173868" s="1" t="s">
        <v>173473</v>
      </c>
      <c r="C173868" s="1" t="s">
        <v>5</v>
      </c>
    </row>
    <row r="173869" spans="1:3" x14ac:dyDescent="0.2">
      <c r="A173869" s="1">
        <v>223227</v>
      </c>
      <c r="B173869" s="1" t="s">
        <v>173474</v>
      </c>
      <c r="C173869" s="1" t="s">
        <v>5</v>
      </c>
    </row>
    <row r="173870" spans="1:3" x14ac:dyDescent="0.2">
      <c r="A173870" s="1">
        <v>223228</v>
      </c>
      <c r="B173870" s="1" t="s">
        <v>173475</v>
      </c>
      <c r="C173870" s="1" t="s">
        <v>5</v>
      </c>
    </row>
    <row r="173871" spans="1:3" x14ac:dyDescent="0.2">
      <c r="A173871" s="1">
        <v>223229</v>
      </c>
      <c r="B173871" s="1" t="s">
        <v>173476</v>
      </c>
      <c r="C173871" s="1" t="s">
        <v>5</v>
      </c>
    </row>
    <row r="173872" spans="1:3" x14ac:dyDescent="0.2">
      <c r="A173872" s="1">
        <v>223230</v>
      </c>
      <c r="B173872" s="1" t="s">
        <v>173477</v>
      </c>
      <c r="C173872" s="1" t="s">
        <v>5</v>
      </c>
    </row>
    <row r="173873" spans="1:3" x14ac:dyDescent="0.2">
      <c r="A173873" s="1">
        <v>223231</v>
      </c>
      <c r="B173873" s="1" t="s">
        <v>173478</v>
      </c>
      <c r="C173873" s="1" t="s">
        <v>5</v>
      </c>
    </row>
    <row r="173874" spans="1:3" x14ac:dyDescent="0.2">
      <c r="A173874" s="1">
        <v>223232</v>
      </c>
      <c r="B173874" s="1" t="s">
        <v>173479</v>
      </c>
      <c r="C173874" s="1" t="s">
        <v>5</v>
      </c>
    </row>
    <row r="173875" spans="1:3" x14ac:dyDescent="0.2">
      <c r="A173875" s="1">
        <v>223233</v>
      </c>
      <c r="B173875" s="1" t="s">
        <v>173480</v>
      </c>
      <c r="C173875" s="1" t="s">
        <v>5</v>
      </c>
    </row>
    <row r="173876" spans="1:3" x14ac:dyDescent="0.2">
      <c r="A173876" s="1">
        <v>223234</v>
      </c>
      <c r="B173876" s="1" t="s">
        <v>173481</v>
      </c>
      <c r="C173876" s="1" t="s">
        <v>5</v>
      </c>
    </row>
    <row r="173877" spans="1:3" x14ac:dyDescent="0.2">
      <c r="A173877" s="1">
        <v>223235</v>
      </c>
      <c r="B173877" s="1" t="s">
        <v>173482</v>
      </c>
      <c r="C173877" s="1" t="s">
        <v>5</v>
      </c>
    </row>
    <row r="173878" spans="1:3" x14ac:dyDescent="0.2">
      <c r="A173878" s="1">
        <v>223236</v>
      </c>
      <c r="B173878" s="1" t="s">
        <v>173483</v>
      </c>
      <c r="C173878" s="1" t="s">
        <v>5</v>
      </c>
    </row>
    <row r="173879" spans="1:3" x14ac:dyDescent="0.2">
      <c r="A173879" s="1">
        <v>223237</v>
      </c>
      <c r="B173879" s="1" t="s">
        <v>173484</v>
      </c>
      <c r="C173879" s="1" t="s">
        <v>5</v>
      </c>
    </row>
    <row r="173880" spans="1:3" x14ac:dyDescent="0.2">
      <c r="A173880" s="1">
        <v>223238</v>
      </c>
      <c r="B173880" s="1" t="s">
        <v>173485</v>
      </c>
      <c r="C173880" s="1" t="s">
        <v>5</v>
      </c>
    </row>
    <row r="173881" spans="1:3" x14ac:dyDescent="0.2">
      <c r="A173881" s="1">
        <v>223239</v>
      </c>
      <c r="B173881" s="1" t="s">
        <v>173486</v>
      </c>
      <c r="C173881" s="1" t="s">
        <v>5</v>
      </c>
    </row>
    <row r="173882" spans="1:3" x14ac:dyDescent="0.2">
      <c r="A173882" s="1">
        <v>223240</v>
      </c>
      <c r="B173882" s="1" t="s">
        <v>173487</v>
      </c>
      <c r="C173882" s="1" t="s">
        <v>5</v>
      </c>
    </row>
    <row r="173883" spans="1:3" x14ac:dyDescent="0.2">
      <c r="A173883" s="1">
        <v>223241</v>
      </c>
      <c r="B173883" s="1" t="s">
        <v>173488</v>
      </c>
      <c r="C173883" s="1" t="s">
        <v>5</v>
      </c>
    </row>
    <row r="173884" spans="1:3" x14ac:dyDescent="0.2">
      <c r="A173884" s="1">
        <v>223242</v>
      </c>
      <c r="B173884" s="1" t="s">
        <v>173489</v>
      </c>
      <c r="C173884" s="1" t="s">
        <v>5</v>
      </c>
    </row>
    <row r="173885" spans="1:3" x14ac:dyDescent="0.2">
      <c r="A173885" s="1">
        <v>223243</v>
      </c>
      <c r="B173885" s="1" t="s">
        <v>173490</v>
      </c>
      <c r="C173885" s="1" t="s">
        <v>5</v>
      </c>
    </row>
    <row r="173886" spans="1:3" x14ac:dyDescent="0.2">
      <c r="A173886" s="1">
        <v>223244</v>
      </c>
      <c r="B173886" s="1" t="s">
        <v>173491</v>
      </c>
      <c r="C173886" s="1" t="s">
        <v>5</v>
      </c>
    </row>
    <row r="173887" spans="1:3" x14ac:dyDescent="0.2">
      <c r="A173887" s="1">
        <v>223245</v>
      </c>
      <c r="B173887" s="1" t="s">
        <v>173492</v>
      </c>
      <c r="C173887" s="1" t="s">
        <v>5</v>
      </c>
    </row>
    <row r="173888" spans="1:3" x14ac:dyDescent="0.2">
      <c r="A173888" s="1">
        <v>223246</v>
      </c>
      <c r="B173888" s="1" t="s">
        <v>173493</v>
      </c>
      <c r="C173888" s="1" t="s">
        <v>5</v>
      </c>
    </row>
    <row r="173889" spans="1:3" x14ac:dyDescent="0.2">
      <c r="A173889" s="1">
        <v>223247</v>
      </c>
      <c r="B173889" s="1" t="s">
        <v>173494</v>
      </c>
      <c r="C173889" s="1" t="s">
        <v>5</v>
      </c>
    </row>
    <row r="173890" spans="1:3" x14ac:dyDescent="0.2">
      <c r="A173890" s="1">
        <v>223248</v>
      </c>
      <c r="B173890" s="1" t="s">
        <v>173495</v>
      </c>
      <c r="C173890" s="1" t="s">
        <v>5</v>
      </c>
    </row>
    <row r="173891" spans="1:3" x14ac:dyDescent="0.2">
      <c r="A173891" s="1">
        <v>223249</v>
      </c>
      <c r="B173891" s="1" t="s">
        <v>173496</v>
      </c>
      <c r="C173891" s="1" t="s">
        <v>5</v>
      </c>
    </row>
    <row r="173892" spans="1:3" x14ac:dyDescent="0.2">
      <c r="A173892" s="1">
        <v>223250</v>
      </c>
      <c r="B173892" s="1" t="s">
        <v>173497</v>
      </c>
      <c r="C173892" s="1" t="s">
        <v>5</v>
      </c>
    </row>
    <row r="173893" spans="1:3" x14ac:dyDescent="0.2">
      <c r="A173893" s="1">
        <v>223251</v>
      </c>
      <c r="B173893" s="1" t="s">
        <v>173498</v>
      </c>
      <c r="C173893" s="1" t="s">
        <v>5</v>
      </c>
    </row>
    <row r="173894" spans="1:3" x14ac:dyDescent="0.2">
      <c r="A173894" s="1">
        <v>223252</v>
      </c>
      <c r="B173894" s="1" t="s">
        <v>173499</v>
      </c>
      <c r="C173894" s="1" t="s">
        <v>5</v>
      </c>
    </row>
    <row r="173895" spans="1:3" x14ac:dyDescent="0.2">
      <c r="A173895" s="1">
        <v>223253</v>
      </c>
      <c r="B173895" s="1" t="s">
        <v>173500</v>
      </c>
      <c r="C173895" s="1" t="s">
        <v>5</v>
      </c>
    </row>
    <row r="173896" spans="1:3" x14ac:dyDescent="0.2">
      <c r="A173896" s="1">
        <v>223254</v>
      </c>
      <c r="B173896" s="1" t="s">
        <v>173501</v>
      </c>
      <c r="C173896" s="1" t="s">
        <v>5</v>
      </c>
    </row>
    <row r="173897" spans="1:3" x14ac:dyDescent="0.2">
      <c r="A173897" s="1">
        <v>223255</v>
      </c>
      <c r="B173897" s="1" t="s">
        <v>173502</v>
      </c>
      <c r="C173897" s="1" t="s">
        <v>5</v>
      </c>
    </row>
    <row r="173898" spans="1:3" x14ac:dyDescent="0.2">
      <c r="A173898" s="1">
        <v>223256</v>
      </c>
      <c r="B173898" s="1" t="s">
        <v>173503</v>
      </c>
      <c r="C173898" s="1" t="s">
        <v>5</v>
      </c>
    </row>
    <row r="173899" spans="1:3" x14ac:dyDescent="0.2">
      <c r="A173899" s="1">
        <v>223257</v>
      </c>
      <c r="B173899" s="1" t="s">
        <v>173504</v>
      </c>
      <c r="C173899" s="1" t="s">
        <v>5</v>
      </c>
    </row>
    <row r="173900" spans="1:3" x14ac:dyDescent="0.2">
      <c r="A173900" s="1">
        <v>223258</v>
      </c>
      <c r="B173900" s="1" t="s">
        <v>173505</v>
      </c>
      <c r="C173900" s="1" t="s">
        <v>5</v>
      </c>
    </row>
    <row r="173901" spans="1:3" x14ac:dyDescent="0.2">
      <c r="A173901" s="1">
        <v>223259</v>
      </c>
      <c r="B173901" s="1" t="s">
        <v>173506</v>
      </c>
      <c r="C173901" s="1" t="s">
        <v>5</v>
      </c>
    </row>
    <row r="173902" spans="1:3" x14ac:dyDescent="0.2">
      <c r="A173902" s="1">
        <v>223260</v>
      </c>
      <c r="B173902" s="1" t="s">
        <v>173507</v>
      </c>
      <c r="C173902" s="1" t="s">
        <v>5</v>
      </c>
    </row>
    <row r="173903" spans="1:3" x14ac:dyDescent="0.2">
      <c r="A173903" s="1">
        <v>223261</v>
      </c>
      <c r="B173903" s="1" t="s">
        <v>173508</v>
      </c>
      <c r="C173903" s="1" t="s">
        <v>5</v>
      </c>
    </row>
    <row r="173904" spans="1:3" x14ac:dyDescent="0.2">
      <c r="A173904" s="1">
        <v>223262</v>
      </c>
      <c r="B173904" s="1" t="s">
        <v>173509</v>
      </c>
      <c r="C173904" s="1" t="s">
        <v>5</v>
      </c>
    </row>
    <row r="173905" spans="1:3" x14ac:dyDescent="0.2">
      <c r="A173905" s="1">
        <v>223263</v>
      </c>
      <c r="B173905" s="1" t="s">
        <v>173510</v>
      </c>
      <c r="C173905" s="1" t="s">
        <v>5</v>
      </c>
    </row>
    <row r="173906" spans="1:3" x14ac:dyDescent="0.2">
      <c r="A173906" s="1">
        <v>223264</v>
      </c>
      <c r="B173906" s="1" t="s">
        <v>173511</v>
      </c>
      <c r="C173906" s="1" t="s">
        <v>5</v>
      </c>
    </row>
    <row r="173907" spans="1:3" x14ac:dyDescent="0.2">
      <c r="A173907" s="1">
        <v>223265</v>
      </c>
      <c r="B173907" s="1" t="s">
        <v>173512</v>
      </c>
      <c r="C173907" s="1" t="s">
        <v>5</v>
      </c>
    </row>
    <row r="173908" spans="1:3" x14ac:dyDescent="0.2">
      <c r="A173908" s="1">
        <v>223266</v>
      </c>
      <c r="B173908" s="1" t="s">
        <v>173513</v>
      </c>
      <c r="C173908" s="1" t="s">
        <v>5</v>
      </c>
    </row>
    <row r="173909" spans="1:3" x14ac:dyDescent="0.2">
      <c r="A173909" s="1">
        <v>223267</v>
      </c>
      <c r="B173909" s="1" t="s">
        <v>173514</v>
      </c>
      <c r="C173909" s="1" t="s">
        <v>5</v>
      </c>
    </row>
    <row r="173910" spans="1:3" x14ac:dyDescent="0.2">
      <c r="A173910" s="1">
        <v>223268</v>
      </c>
      <c r="B173910" s="1" t="s">
        <v>173515</v>
      </c>
      <c r="C173910" s="1" t="s">
        <v>5</v>
      </c>
    </row>
    <row r="173911" spans="1:3" x14ac:dyDescent="0.2">
      <c r="A173911" s="1">
        <v>223269</v>
      </c>
      <c r="B173911" s="1" t="s">
        <v>173516</v>
      </c>
      <c r="C173911" s="1" t="s">
        <v>5</v>
      </c>
    </row>
    <row r="173912" spans="1:3" x14ac:dyDescent="0.2">
      <c r="A173912" s="1">
        <v>223270</v>
      </c>
      <c r="B173912" s="1" t="s">
        <v>173517</v>
      </c>
      <c r="C173912" s="1" t="s">
        <v>5</v>
      </c>
    </row>
    <row r="173913" spans="1:3" x14ac:dyDescent="0.2">
      <c r="A173913" s="1">
        <v>223271</v>
      </c>
      <c r="B173913" s="1" t="s">
        <v>173518</v>
      </c>
      <c r="C173913" s="1" t="s">
        <v>5</v>
      </c>
    </row>
    <row r="173914" spans="1:3" x14ac:dyDescent="0.2">
      <c r="A173914" s="1">
        <v>223272</v>
      </c>
      <c r="B173914" s="1" t="s">
        <v>173519</v>
      </c>
      <c r="C173914" s="1" t="s">
        <v>5</v>
      </c>
    </row>
    <row r="173915" spans="1:3" x14ac:dyDescent="0.2">
      <c r="A173915" s="1">
        <v>223273</v>
      </c>
      <c r="B173915" s="1" t="s">
        <v>173520</v>
      </c>
      <c r="C173915" s="1" t="s">
        <v>5</v>
      </c>
    </row>
    <row r="173916" spans="1:3" x14ac:dyDescent="0.2">
      <c r="A173916" s="1">
        <v>223274</v>
      </c>
      <c r="B173916" s="1" t="s">
        <v>173521</v>
      </c>
      <c r="C173916" s="1" t="s">
        <v>5</v>
      </c>
    </row>
    <row r="173917" spans="1:3" x14ac:dyDescent="0.2">
      <c r="A173917" s="1">
        <v>223275</v>
      </c>
      <c r="B173917" s="1" t="s">
        <v>173522</v>
      </c>
      <c r="C173917" s="1" t="s">
        <v>5</v>
      </c>
    </row>
    <row r="173918" spans="1:3" x14ac:dyDescent="0.2">
      <c r="A173918" s="1">
        <v>223276</v>
      </c>
      <c r="B173918" s="1" t="s">
        <v>173523</v>
      </c>
      <c r="C173918" s="1" t="s">
        <v>5</v>
      </c>
    </row>
    <row r="173919" spans="1:3" x14ac:dyDescent="0.2">
      <c r="A173919" s="1">
        <v>223277</v>
      </c>
      <c r="B173919" s="1" t="s">
        <v>173524</v>
      </c>
      <c r="C173919" s="1" t="s">
        <v>5</v>
      </c>
    </row>
    <row r="173920" spans="1:3" x14ac:dyDescent="0.2">
      <c r="A173920" s="1">
        <v>223278</v>
      </c>
      <c r="B173920" s="1" t="s">
        <v>173525</v>
      </c>
      <c r="C173920" s="1" t="s">
        <v>5</v>
      </c>
    </row>
    <row r="173921" spans="1:3" x14ac:dyDescent="0.2">
      <c r="A173921" s="1">
        <v>223279</v>
      </c>
      <c r="B173921" s="1" t="s">
        <v>173526</v>
      </c>
      <c r="C173921" s="1" t="s">
        <v>5</v>
      </c>
    </row>
    <row r="173922" spans="1:3" x14ac:dyDescent="0.2">
      <c r="A173922" s="1">
        <v>223280</v>
      </c>
      <c r="B173922" s="1" t="s">
        <v>173527</v>
      </c>
      <c r="C173922" s="1" t="s">
        <v>5</v>
      </c>
    </row>
    <row r="173923" spans="1:3" x14ac:dyDescent="0.2">
      <c r="A173923" s="1">
        <v>223281</v>
      </c>
      <c r="B173923" s="1" t="s">
        <v>173528</v>
      </c>
      <c r="C173923" s="1" t="s">
        <v>5</v>
      </c>
    </row>
    <row r="173924" spans="1:3" x14ac:dyDescent="0.2">
      <c r="A173924" s="1">
        <v>223282</v>
      </c>
      <c r="B173924" s="1" t="s">
        <v>173529</v>
      </c>
      <c r="C173924" s="1" t="s">
        <v>5</v>
      </c>
    </row>
    <row r="173925" spans="1:3" x14ac:dyDescent="0.2">
      <c r="A173925" s="1">
        <v>223283</v>
      </c>
      <c r="B173925" s="1" t="s">
        <v>173530</v>
      </c>
      <c r="C173925" s="1" t="s">
        <v>5</v>
      </c>
    </row>
    <row r="173926" spans="1:3" x14ac:dyDescent="0.2">
      <c r="A173926" s="1">
        <v>223284</v>
      </c>
      <c r="B173926" s="1" t="s">
        <v>173531</v>
      </c>
      <c r="C173926" s="1" t="s">
        <v>5</v>
      </c>
    </row>
    <row r="173927" spans="1:3" x14ac:dyDescent="0.2">
      <c r="A173927" s="1">
        <v>223285</v>
      </c>
      <c r="B173927" s="1" t="s">
        <v>173532</v>
      </c>
      <c r="C173927" s="1" t="s">
        <v>5</v>
      </c>
    </row>
    <row r="173928" spans="1:3" x14ac:dyDescent="0.2">
      <c r="A173928" s="1">
        <v>223286</v>
      </c>
      <c r="B173928" s="1" t="s">
        <v>173533</v>
      </c>
      <c r="C173928" s="1" t="s">
        <v>5</v>
      </c>
    </row>
    <row r="173929" spans="1:3" x14ac:dyDescent="0.2">
      <c r="A173929" s="1">
        <v>223287</v>
      </c>
      <c r="B173929" s="1" t="s">
        <v>173534</v>
      </c>
      <c r="C173929" s="1" t="s">
        <v>5</v>
      </c>
    </row>
    <row r="173930" spans="1:3" x14ac:dyDescent="0.2">
      <c r="A173930" s="1">
        <v>223288</v>
      </c>
      <c r="B173930" s="1" t="s">
        <v>173535</v>
      </c>
      <c r="C173930" s="1" t="s">
        <v>5</v>
      </c>
    </row>
    <row r="173931" spans="1:3" x14ac:dyDescent="0.2">
      <c r="A173931" s="1">
        <v>223289</v>
      </c>
      <c r="B173931" s="1" t="s">
        <v>173536</v>
      </c>
      <c r="C173931" s="1" t="s">
        <v>5</v>
      </c>
    </row>
    <row r="173932" spans="1:3" x14ac:dyDescent="0.2">
      <c r="A173932" s="1">
        <v>223290</v>
      </c>
      <c r="B173932" s="1" t="s">
        <v>173537</v>
      </c>
      <c r="C173932" s="1" t="s">
        <v>5</v>
      </c>
    </row>
    <row r="173933" spans="1:3" x14ac:dyDescent="0.2">
      <c r="A173933" s="1">
        <v>223291</v>
      </c>
      <c r="B173933" s="1" t="s">
        <v>173538</v>
      </c>
      <c r="C173933" s="1" t="s">
        <v>5</v>
      </c>
    </row>
    <row r="173934" spans="1:3" x14ac:dyDescent="0.2">
      <c r="A173934" s="1">
        <v>223292</v>
      </c>
      <c r="B173934" s="1" t="s">
        <v>173539</v>
      </c>
      <c r="C173934" s="1" t="s">
        <v>5</v>
      </c>
    </row>
    <row r="173935" spans="1:3" x14ac:dyDescent="0.2">
      <c r="A173935" s="1">
        <v>223293</v>
      </c>
      <c r="B173935" s="1" t="s">
        <v>173540</v>
      </c>
      <c r="C173935" s="1" t="s">
        <v>5</v>
      </c>
    </row>
    <row r="173936" spans="1:3" x14ac:dyDescent="0.2">
      <c r="A173936" s="1">
        <v>223294</v>
      </c>
      <c r="B173936" s="1" t="s">
        <v>173541</v>
      </c>
      <c r="C173936" s="1" t="s">
        <v>5</v>
      </c>
    </row>
    <row r="173937" spans="1:3" x14ac:dyDescent="0.2">
      <c r="A173937" s="1">
        <v>223295</v>
      </c>
      <c r="B173937" s="1" t="s">
        <v>173542</v>
      </c>
      <c r="C173937" s="1" t="s">
        <v>5</v>
      </c>
    </row>
    <row r="173938" spans="1:3" x14ac:dyDescent="0.2">
      <c r="A173938" s="1">
        <v>223296</v>
      </c>
      <c r="B173938" s="1" t="s">
        <v>173543</v>
      </c>
      <c r="C173938" s="1" t="s">
        <v>5</v>
      </c>
    </row>
    <row r="173939" spans="1:3" x14ac:dyDescent="0.2">
      <c r="A173939" s="1">
        <v>223297</v>
      </c>
      <c r="B173939" s="1" t="s">
        <v>173544</v>
      </c>
      <c r="C173939" s="1" t="s">
        <v>5</v>
      </c>
    </row>
    <row r="173940" spans="1:3" x14ac:dyDescent="0.2">
      <c r="A173940" s="1">
        <v>223298</v>
      </c>
      <c r="B173940" s="1" t="s">
        <v>173545</v>
      </c>
      <c r="C173940" s="1" t="s">
        <v>5</v>
      </c>
    </row>
    <row r="173941" spans="1:3" x14ac:dyDescent="0.2">
      <c r="A173941" s="1">
        <v>223299</v>
      </c>
      <c r="B173941" s="1" t="s">
        <v>173546</v>
      </c>
      <c r="C173941" s="1" t="s">
        <v>5</v>
      </c>
    </row>
    <row r="173942" spans="1:3" x14ac:dyDescent="0.2">
      <c r="A173942" s="1">
        <v>223300</v>
      </c>
      <c r="B173942" s="1" t="s">
        <v>173547</v>
      </c>
      <c r="C173942" s="1" t="s">
        <v>5</v>
      </c>
    </row>
    <row r="173943" spans="1:3" x14ac:dyDescent="0.2">
      <c r="A173943" s="1">
        <v>223301</v>
      </c>
      <c r="B173943" s="1" t="s">
        <v>173548</v>
      </c>
      <c r="C173943" s="1" t="s">
        <v>5</v>
      </c>
    </row>
    <row r="173944" spans="1:3" x14ac:dyDescent="0.2">
      <c r="A173944" s="1">
        <v>223302</v>
      </c>
      <c r="B173944" s="1" t="s">
        <v>173549</v>
      </c>
      <c r="C173944" s="1" t="s">
        <v>5</v>
      </c>
    </row>
    <row r="173945" spans="1:3" x14ac:dyDescent="0.2">
      <c r="A173945" s="1">
        <v>223303</v>
      </c>
      <c r="B173945" s="1" t="s">
        <v>173550</v>
      </c>
      <c r="C173945" s="1" t="s">
        <v>5</v>
      </c>
    </row>
    <row r="173946" spans="1:3" x14ac:dyDescent="0.2">
      <c r="A173946" s="1">
        <v>223304</v>
      </c>
      <c r="B173946" s="1" t="s">
        <v>173551</v>
      </c>
      <c r="C173946" s="1" t="s">
        <v>5</v>
      </c>
    </row>
    <row r="173947" spans="1:3" x14ac:dyDescent="0.2">
      <c r="A173947" s="1">
        <v>223305</v>
      </c>
      <c r="B173947" s="1" t="s">
        <v>173552</v>
      </c>
      <c r="C173947" s="1" t="s">
        <v>5</v>
      </c>
    </row>
    <row r="173948" spans="1:3" x14ac:dyDescent="0.2">
      <c r="A173948" s="1">
        <v>223306</v>
      </c>
      <c r="B173948" s="1" t="s">
        <v>173553</v>
      </c>
      <c r="C173948" s="1" t="s">
        <v>5</v>
      </c>
    </row>
    <row r="173949" spans="1:3" x14ac:dyDescent="0.2">
      <c r="A173949" s="1">
        <v>223307</v>
      </c>
      <c r="B173949" s="1" t="s">
        <v>173554</v>
      </c>
      <c r="C173949" s="1" t="s">
        <v>5</v>
      </c>
    </row>
    <row r="173950" spans="1:3" x14ac:dyDescent="0.2">
      <c r="A173950" s="1">
        <v>223308</v>
      </c>
      <c r="B173950" s="1" t="s">
        <v>173555</v>
      </c>
      <c r="C173950" s="1" t="s">
        <v>5</v>
      </c>
    </row>
    <row r="173951" spans="1:3" x14ac:dyDescent="0.2">
      <c r="A173951" s="1">
        <v>223309</v>
      </c>
      <c r="B173951" s="1" t="s">
        <v>173556</v>
      </c>
      <c r="C173951" s="1" t="s">
        <v>5</v>
      </c>
    </row>
    <row r="173952" spans="1:3" x14ac:dyDescent="0.2">
      <c r="A173952" s="1">
        <v>223310</v>
      </c>
      <c r="B173952" s="1" t="s">
        <v>173557</v>
      </c>
      <c r="C173952" s="1" t="s">
        <v>5</v>
      </c>
    </row>
    <row r="173953" spans="1:3" x14ac:dyDescent="0.2">
      <c r="A173953" s="1">
        <v>223311</v>
      </c>
      <c r="B173953" s="1" t="s">
        <v>173558</v>
      </c>
      <c r="C173953" s="1" t="s">
        <v>5</v>
      </c>
    </row>
    <row r="173954" spans="1:3" x14ac:dyDescent="0.2">
      <c r="A173954" s="1">
        <v>223312</v>
      </c>
      <c r="B173954" s="1" t="s">
        <v>173559</v>
      </c>
      <c r="C173954" s="1" t="s">
        <v>5</v>
      </c>
    </row>
    <row r="173955" spans="1:3" x14ac:dyDescent="0.2">
      <c r="A173955" s="1">
        <v>223313</v>
      </c>
      <c r="B173955" s="1" t="s">
        <v>173560</v>
      </c>
      <c r="C173955" s="1" t="s">
        <v>5</v>
      </c>
    </row>
    <row r="173956" spans="1:3" x14ac:dyDescent="0.2">
      <c r="A173956" s="1">
        <v>223314</v>
      </c>
      <c r="B173956" s="1" t="s">
        <v>173561</v>
      </c>
      <c r="C173956" s="1" t="s">
        <v>5</v>
      </c>
    </row>
    <row r="173957" spans="1:3" x14ac:dyDescent="0.2">
      <c r="A173957" s="1">
        <v>223315</v>
      </c>
      <c r="B173957" s="1" t="s">
        <v>173562</v>
      </c>
      <c r="C173957" s="1" t="s">
        <v>5</v>
      </c>
    </row>
    <row r="173958" spans="1:3" x14ac:dyDescent="0.2">
      <c r="A173958" s="1">
        <v>223316</v>
      </c>
      <c r="B173958" s="1" t="s">
        <v>173563</v>
      </c>
      <c r="C173958" s="1" t="s">
        <v>5</v>
      </c>
    </row>
    <row r="173959" spans="1:3" x14ac:dyDescent="0.2">
      <c r="A173959" s="1">
        <v>223317</v>
      </c>
      <c r="B173959" s="1" t="s">
        <v>173564</v>
      </c>
      <c r="C173959" s="1" t="s">
        <v>5</v>
      </c>
    </row>
    <row r="173960" spans="1:3" x14ac:dyDescent="0.2">
      <c r="A173960" s="1">
        <v>223318</v>
      </c>
      <c r="B173960" s="1" t="s">
        <v>173565</v>
      </c>
      <c r="C173960" s="1" t="s">
        <v>5</v>
      </c>
    </row>
    <row r="173961" spans="1:3" x14ac:dyDescent="0.2">
      <c r="A173961" s="1">
        <v>223319</v>
      </c>
      <c r="B173961" s="1" t="s">
        <v>173566</v>
      </c>
      <c r="C173961" s="1" t="s">
        <v>5</v>
      </c>
    </row>
    <row r="173962" spans="1:3" x14ac:dyDescent="0.2">
      <c r="A173962" s="1">
        <v>223320</v>
      </c>
      <c r="B173962" s="1" t="s">
        <v>173567</v>
      </c>
      <c r="C173962" s="1" t="s">
        <v>5</v>
      </c>
    </row>
    <row r="173963" spans="1:3" x14ac:dyDescent="0.2">
      <c r="A173963" s="1">
        <v>223321</v>
      </c>
      <c r="B173963" s="1" t="s">
        <v>173568</v>
      </c>
      <c r="C173963" s="1" t="s">
        <v>5</v>
      </c>
    </row>
    <row r="173964" spans="1:3" x14ac:dyDescent="0.2">
      <c r="A173964" s="1">
        <v>223322</v>
      </c>
      <c r="B173964" s="1" t="s">
        <v>173569</v>
      </c>
      <c r="C173964" s="1" t="s">
        <v>5</v>
      </c>
    </row>
    <row r="173965" spans="1:3" x14ac:dyDescent="0.2">
      <c r="A173965" s="1">
        <v>223323</v>
      </c>
      <c r="B173965" s="1" t="s">
        <v>173570</v>
      </c>
      <c r="C173965" s="1" t="s">
        <v>60</v>
      </c>
    </row>
    <row r="173966" spans="1:3" x14ac:dyDescent="0.2">
      <c r="A173966" s="1">
        <v>223324</v>
      </c>
      <c r="B173966" s="1" t="s">
        <v>173571</v>
      </c>
      <c r="C173966" s="1" t="s">
        <v>60</v>
      </c>
    </row>
    <row r="173967" spans="1:3" x14ac:dyDescent="0.2">
      <c r="A173967" s="1">
        <v>223325</v>
      </c>
      <c r="B173967" s="1" t="s">
        <v>173572</v>
      </c>
      <c r="C173967" s="1" t="s">
        <v>5</v>
      </c>
    </row>
    <row r="173968" spans="1:3" x14ac:dyDescent="0.2">
      <c r="A173968" s="1">
        <v>223326</v>
      </c>
      <c r="B173968" s="1" t="s">
        <v>173573</v>
      </c>
      <c r="C173968" s="1" t="s">
        <v>5</v>
      </c>
    </row>
    <row r="173969" spans="1:3" x14ac:dyDescent="0.2">
      <c r="A173969" s="1">
        <v>223327</v>
      </c>
      <c r="B173969" s="1" t="s">
        <v>173574</v>
      </c>
      <c r="C173969" s="1" t="s">
        <v>5</v>
      </c>
    </row>
    <row r="173970" spans="1:3" x14ac:dyDescent="0.2">
      <c r="A173970" s="1">
        <v>223328</v>
      </c>
      <c r="B173970" s="1" t="s">
        <v>173575</v>
      </c>
      <c r="C173970" s="1" t="s">
        <v>5</v>
      </c>
    </row>
    <row r="173971" spans="1:3" x14ac:dyDescent="0.2">
      <c r="A173971" s="1">
        <v>223329</v>
      </c>
      <c r="B173971" s="1" t="s">
        <v>173576</v>
      </c>
      <c r="C173971" s="1" t="s">
        <v>5</v>
      </c>
    </row>
    <row r="173972" spans="1:3" x14ac:dyDescent="0.2">
      <c r="A173972" s="1">
        <v>223330</v>
      </c>
      <c r="B173972" s="1" t="s">
        <v>173577</v>
      </c>
      <c r="C173972" s="1" t="s">
        <v>5</v>
      </c>
    </row>
    <row r="173973" spans="1:3" x14ac:dyDescent="0.2">
      <c r="A173973" s="1">
        <v>223331</v>
      </c>
      <c r="B173973" s="1" t="s">
        <v>173578</v>
      </c>
      <c r="C173973" s="1" t="s">
        <v>60</v>
      </c>
    </row>
    <row r="173974" spans="1:3" x14ac:dyDescent="0.2">
      <c r="A173974" s="1">
        <v>223332</v>
      </c>
      <c r="B173974" s="1" t="s">
        <v>173579</v>
      </c>
      <c r="C173974" s="1" t="s">
        <v>60</v>
      </c>
    </row>
    <row r="173975" spans="1:3" x14ac:dyDescent="0.2">
      <c r="A173975" s="1">
        <v>223333</v>
      </c>
      <c r="B173975" s="1" t="s">
        <v>173580</v>
      </c>
      <c r="C173975" s="1" t="s">
        <v>60</v>
      </c>
    </row>
    <row r="173976" spans="1:3" x14ac:dyDescent="0.2">
      <c r="A173976" s="1">
        <v>223334</v>
      </c>
      <c r="B173976" s="1" t="s">
        <v>173581</v>
      </c>
      <c r="C173976" s="1" t="s">
        <v>60</v>
      </c>
    </row>
    <row r="173977" spans="1:3" x14ac:dyDescent="0.2">
      <c r="A173977" s="1">
        <v>223335</v>
      </c>
      <c r="B173977" s="1" t="s">
        <v>173582</v>
      </c>
      <c r="C173977" s="1" t="s">
        <v>60</v>
      </c>
    </row>
    <row r="173978" spans="1:3" x14ac:dyDescent="0.2">
      <c r="A173978" s="1">
        <v>223336</v>
      </c>
      <c r="B173978" s="1" t="s">
        <v>173583</v>
      </c>
      <c r="C173978" s="1" t="s">
        <v>60</v>
      </c>
    </row>
    <row r="173979" spans="1:3" x14ac:dyDescent="0.2">
      <c r="A173979" s="1">
        <v>223337</v>
      </c>
      <c r="B173979" s="1" t="s">
        <v>173584</v>
      </c>
      <c r="C173979" s="1" t="s">
        <v>5</v>
      </c>
    </row>
    <row r="173980" spans="1:3" x14ac:dyDescent="0.2">
      <c r="A173980" s="1">
        <v>223338</v>
      </c>
      <c r="B173980" s="1" t="s">
        <v>173585</v>
      </c>
      <c r="C173980" s="1" t="s">
        <v>60</v>
      </c>
    </row>
    <row r="173981" spans="1:3" x14ac:dyDescent="0.2">
      <c r="A173981" s="1">
        <v>223339</v>
      </c>
      <c r="B173981" s="1" t="s">
        <v>173586</v>
      </c>
      <c r="C173981" s="1" t="s">
        <v>5</v>
      </c>
    </row>
    <row r="173982" spans="1:3" x14ac:dyDescent="0.2">
      <c r="A173982" s="1">
        <v>223340</v>
      </c>
      <c r="B173982" s="1" t="s">
        <v>173587</v>
      </c>
      <c r="C173982" s="1" t="s">
        <v>60</v>
      </c>
    </row>
    <row r="173983" spans="1:3" x14ac:dyDescent="0.2">
      <c r="A173983" s="1">
        <v>223341</v>
      </c>
      <c r="B173983" s="1" t="s">
        <v>173588</v>
      </c>
      <c r="C173983" s="1" t="s">
        <v>60</v>
      </c>
    </row>
    <row r="173984" spans="1:3" x14ac:dyDescent="0.2">
      <c r="A173984" s="1">
        <v>223342</v>
      </c>
      <c r="B173984" s="1" t="s">
        <v>173589</v>
      </c>
      <c r="C173984" s="1" t="s">
        <v>5</v>
      </c>
    </row>
    <row r="173985" spans="1:3" x14ac:dyDescent="0.2">
      <c r="A173985" s="1">
        <v>223343</v>
      </c>
      <c r="B173985" s="1" t="s">
        <v>173590</v>
      </c>
      <c r="C173985" s="1" t="s">
        <v>5</v>
      </c>
    </row>
    <row r="173986" spans="1:3" x14ac:dyDescent="0.2">
      <c r="A173986" s="1">
        <v>223344</v>
      </c>
      <c r="B173986" s="1" t="s">
        <v>173591</v>
      </c>
      <c r="C173986" s="1" t="s">
        <v>60</v>
      </c>
    </row>
    <row r="173987" spans="1:3" x14ac:dyDescent="0.2">
      <c r="A173987" s="1">
        <v>223345</v>
      </c>
      <c r="B173987" s="1" t="s">
        <v>173592</v>
      </c>
      <c r="C173987" s="1" t="s">
        <v>60</v>
      </c>
    </row>
    <row r="173988" spans="1:3" x14ac:dyDescent="0.2">
      <c r="A173988" s="1">
        <v>223346</v>
      </c>
      <c r="B173988" s="1" t="s">
        <v>173593</v>
      </c>
      <c r="C173988" s="1" t="s">
        <v>60</v>
      </c>
    </row>
    <row r="173989" spans="1:3" x14ac:dyDescent="0.2">
      <c r="A173989" s="1">
        <v>223347</v>
      </c>
      <c r="B173989" s="1" t="s">
        <v>173594</v>
      </c>
      <c r="C173989" s="1" t="s">
        <v>5</v>
      </c>
    </row>
    <row r="173990" spans="1:3" x14ac:dyDescent="0.2">
      <c r="A173990" s="1">
        <v>223348</v>
      </c>
      <c r="B173990" s="1" t="s">
        <v>173595</v>
      </c>
      <c r="C173990" s="1" t="s">
        <v>5</v>
      </c>
    </row>
    <row r="173991" spans="1:3" x14ac:dyDescent="0.2">
      <c r="A173991" s="1">
        <v>223349</v>
      </c>
      <c r="B173991" s="1" t="s">
        <v>173596</v>
      </c>
      <c r="C173991" s="1" t="s">
        <v>60</v>
      </c>
    </row>
    <row r="173992" spans="1:3" x14ac:dyDescent="0.2">
      <c r="A173992" s="1">
        <v>223350</v>
      </c>
      <c r="B173992" s="1" t="s">
        <v>173597</v>
      </c>
      <c r="C173992" s="1" t="s">
        <v>5</v>
      </c>
    </row>
    <row r="173993" spans="1:3" x14ac:dyDescent="0.2">
      <c r="A173993" s="1">
        <v>223351</v>
      </c>
      <c r="B173993" s="1" t="s">
        <v>173598</v>
      </c>
      <c r="C173993" s="1" t="s">
        <v>5</v>
      </c>
    </row>
    <row r="173994" spans="1:3" x14ac:dyDescent="0.2">
      <c r="A173994" s="1">
        <v>223352</v>
      </c>
      <c r="B173994" s="1" t="s">
        <v>173599</v>
      </c>
      <c r="C173994" s="1" t="s">
        <v>60</v>
      </c>
    </row>
    <row r="173995" spans="1:3" x14ac:dyDescent="0.2">
      <c r="A173995" s="1">
        <v>223353</v>
      </c>
      <c r="B173995" s="1" t="s">
        <v>173600</v>
      </c>
      <c r="C173995" s="1" t="s">
        <v>5</v>
      </c>
    </row>
    <row r="173996" spans="1:3" x14ac:dyDescent="0.2">
      <c r="A173996" s="1">
        <v>223354</v>
      </c>
      <c r="B173996" s="1" t="s">
        <v>173601</v>
      </c>
      <c r="C173996" s="1" t="s">
        <v>5</v>
      </c>
    </row>
    <row r="173997" spans="1:3" x14ac:dyDescent="0.2">
      <c r="A173997" s="1">
        <v>223355</v>
      </c>
      <c r="B173997" s="1" t="s">
        <v>173602</v>
      </c>
      <c r="C173997" s="1" t="s">
        <v>5</v>
      </c>
    </row>
    <row r="173998" spans="1:3" x14ac:dyDescent="0.2">
      <c r="A173998" s="1">
        <v>223356</v>
      </c>
      <c r="B173998" s="1" t="s">
        <v>173603</v>
      </c>
      <c r="C173998" s="1" t="s">
        <v>60</v>
      </c>
    </row>
    <row r="173999" spans="1:3" x14ac:dyDescent="0.2">
      <c r="A173999" s="1">
        <v>223357</v>
      </c>
      <c r="B173999" s="1" t="s">
        <v>173604</v>
      </c>
      <c r="C173999" s="1" t="s">
        <v>60</v>
      </c>
    </row>
    <row r="174000" spans="1:3" x14ac:dyDescent="0.2">
      <c r="A174000" s="1">
        <v>223358</v>
      </c>
      <c r="B174000" s="1" t="s">
        <v>173605</v>
      </c>
      <c r="C174000" s="1" t="s">
        <v>60</v>
      </c>
    </row>
    <row r="174001" spans="1:4" x14ac:dyDescent="0.2">
      <c r="A174001" s="1">
        <v>223359</v>
      </c>
      <c r="B174001" s="1" t="s">
        <v>173606</v>
      </c>
      <c r="C174001" s="1" t="s">
        <v>60</v>
      </c>
    </row>
    <row r="174002" spans="1:4" x14ac:dyDescent="0.2">
      <c r="A174002" s="1">
        <v>223360</v>
      </c>
      <c r="B174002" s="1" t="s">
        <v>173607</v>
      </c>
      <c r="C174002" s="1" t="s">
        <v>60</v>
      </c>
    </row>
    <row r="174003" spans="1:4" x14ac:dyDescent="0.2">
      <c r="A174003" s="1">
        <v>223361</v>
      </c>
      <c r="B174003" s="1" t="s">
        <v>173608</v>
      </c>
      <c r="C174003" s="1" t="s">
        <v>60</v>
      </c>
    </row>
    <row r="174004" spans="1:4" x14ac:dyDescent="0.2">
      <c r="A174004" s="1">
        <v>223362</v>
      </c>
      <c r="B174004" s="1" t="s">
        <v>173609</v>
      </c>
      <c r="C174004" s="1" t="s">
        <v>60</v>
      </c>
    </row>
    <row r="174005" spans="1:4" x14ac:dyDescent="0.2">
      <c r="A174005" s="1">
        <v>223363</v>
      </c>
      <c r="B174005" s="1" t="s">
        <v>173610</v>
      </c>
      <c r="C174005" s="1" t="s">
        <v>60</v>
      </c>
      <c r="D174005" s="1" t="s">
        <v>61</v>
      </c>
    </row>
    <row r="174006" spans="1:4" x14ac:dyDescent="0.2">
      <c r="A174006" s="1">
        <v>223364</v>
      </c>
      <c r="B174006" s="1" t="s">
        <v>173611</v>
      </c>
      <c r="C174006" s="1" t="s">
        <v>60</v>
      </c>
    </row>
    <row r="174007" spans="1:4" x14ac:dyDescent="0.2">
      <c r="A174007" s="1">
        <v>223366</v>
      </c>
      <c r="B174007" s="1" t="s">
        <v>173612</v>
      </c>
      <c r="C174007" s="1" t="s">
        <v>60</v>
      </c>
    </row>
    <row r="174008" spans="1:4" x14ac:dyDescent="0.2">
      <c r="A174008" s="1">
        <v>223367</v>
      </c>
      <c r="B174008" s="1" t="s">
        <v>173613</v>
      </c>
      <c r="C174008" s="1" t="s">
        <v>5</v>
      </c>
    </row>
    <row r="174009" spans="1:4" x14ac:dyDescent="0.2">
      <c r="A174009" s="1">
        <v>223368</v>
      </c>
      <c r="B174009" s="1" t="s">
        <v>173614</v>
      </c>
      <c r="C174009" s="1" t="s">
        <v>5</v>
      </c>
    </row>
    <row r="174010" spans="1:4" x14ac:dyDescent="0.2">
      <c r="A174010" s="1">
        <v>223369</v>
      </c>
      <c r="B174010" s="1" t="s">
        <v>173615</v>
      </c>
      <c r="C174010" s="1" t="s">
        <v>60</v>
      </c>
    </row>
    <row r="174011" spans="1:4" x14ac:dyDescent="0.2">
      <c r="A174011" s="1">
        <v>223371</v>
      </c>
      <c r="B174011" s="1" t="s">
        <v>173616</v>
      </c>
      <c r="C174011" s="1" t="s">
        <v>5</v>
      </c>
    </row>
    <row r="174012" spans="1:4" x14ac:dyDescent="0.2">
      <c r="A174012" s="1">
        <v>223373</v>
      </c>
      <c r="B174012" s="1" t="s">
        <v>173617</v>
      </c>
      <c r="C174012" s="1" t="s">
        <v>5</v>
      </c>
    </row>
    <row r="174013" spans="1:4" x14ac:dyDescent="0.2">
      <c r="A174013" s="1">
        <v>223374</v>
      </c>
      <c r="B174013" s="1" t="s">
        <v>173618</v>
      </c>
      <c r="C174013" s="1" t="s">
        <v>5</v>
      </c>
    </row>
    <row r="174014" spans="1:4" x14ac:dyDescent="0.2">
      <c r="A174014" s="1">
        <v>223375</v>
      </c>
      <c r="B174014" s="1" t="s">
        <v>173619</v>
      </c>
      <c r="C174014" s="1" t="s">
        <v>5</v>
      </c>
    </row>
    <row r="174015" spans="1:4" x14ac:dyDescent="0.2">
      <c r="A174015" s="1">
        <v>223376</v>
      </c>
      <c r="B174015" s="1" t="s">
        <v>173620</v>
      </c>
      <c r="C174015" s="1" t="s">
        <v>5</v>
      </c>
    </row>
    <row r="174016" spans="1:4" x14ac:dyDescent="0.2">
      <c r="A174016" s="1">
        <v>223377</v>
      </c>
      <c r="B174016" s="1" t="s">
        <v>173621</v>
      </c>
      <c r="C174016" s="1" t="s">
        <v>5</v>
      </c>
    </row>
    <row r="174017" spans="1:3" x14ac:dyDescent="0.2">
      <c r="A174017" s="1">
        <v>223378</v>
      </c>
      <c r="B174017" s="1" t="s">
        <v>173622</v>
      </c>
      <c r="C174017" s="1" t="s">
        <v>5</v>
      </c>
    </row>
    <row r="174018" spans="1:3" x14ac:dyDescent="0.2">
      <c r="A174018" s="1">
        <v>223379</v>
      </c>
      <c r="B174018" s="1" t="s">
        <v>173623</v>
      </c>
      <c r="C174018" s="1" t="s">
        <v>5</v>
      </c>
    </row>
    <row r="174019" spans="1:3" x14ac:dyDescent="0.2">
      <c r="A174019" s="1">
        <v>223380</v>
      </c>
      <c r="B174019" s="1" t="s">
        <v>173624</v>
      </c>
      <c r="C174019" s="1" t="s">
        <v>5</v>
      </c>
    </row>
    <row r="174020" spans="1:3" x14ac:dyDescent="0.2">
      <c r="A174020" s="1">
        <v>223381</v>
      </c>
      <c r="B174020" s="1" t="s">
        <v>173625</v>
      </c>
      <c r="C174020" s="1" t="s">
        <v>5</v>
      </c>
    </row>
    <row r="174021" spans="1:3" x14ac:dyDescent="0.2">
      <c r="A174021" s="1">
        <v>223382</v>
      </c>
      <c r="B174021" s="1" t="s">
        <v>173626</v>
      </c>
      <c r="C174021" s="1" t="s">
        <v>60</v>
      </c>
    </row>
    <row r="174022" spans="1:3" x14ac:dyDescent="0.2">
      <c r="A174022" s="1">
        <v>223383</v>
      </c>
      <c r="B174022" s="1" t="s">
        <v>173627</v>
      </c>
      <c r="C174022" s="1" t="s">
        <v>60</v>
      </c>
    </row>
    <row r="174023" spans="1:3" x14ac:dyDescent="0.2">
      <c r="A174023" s="1">
        <v>223384</v>
      </c>
      <c r="B174023" s="1" t="s">
        <v>173628</v>
      </c>
      <c r="C174023" s="1" t="s">
        <v>60</v>
      </c>
    </row>
    <row r="174024" spans="1:3" x14ac:dyDescent="0.2">
      <c r="A174024" s="1">
        <v>223385</v>
      </c>
      <c r="B174024" s="1" t="s">
        <v>173629</v>
      </c>
      <c r="C174024" s="1" t="s">
        <v>60</v>
      </c>
    </row>
    <row r="174025" spans="1:3" x14ac:dyDescent="0.2">
      <c r="A174025" s="1">
        <v>223386</v>
      </c>
      <c r="B174025" s="1" t="s">
        <v>173630</v>
      </c>
      <c r="C174025" s="1" t="s">
        <v>60</v>
      </c>
    </row>
    <row r="174026" spans="1:3" x14ac:dyDescent="0.2">
      <c r="A174026" s="1">
        <v>223387</v>
      </c>
      <c r="B174026" s="1" t="s">
        <v>173631</v>
      </c>
      <c r="C174026" s="1" t="s">
        <v>60</v>
      </c>
    </row>
    <row r="174027" spans="1:3" x14ac:dyDescent="0.2">
      <c r="A174027" s="1">
        <v>223388</v>
      </c>
      <c r="B174027" s="1" t="s">
        <v>173632</v>
      </c>
      <c r="C174027" s="1" t="s">
        <v>5</v>
      </c>
    </row>
    <row r="174028" spans="1:3" x14ac:dyDescent="0.2">
      <c r="A174028" s="1">
        <v>223389</v>
      </c>
      <c r="B174028" s="1" t="s">
        <v>173633</v>
      </c>
      <c r="C174028" s="1" t="s">
        <v>60</v>
      </c>
    </row>
    <row r="174029" spans="1:3" x14ac:dyDescent="0.2">
      <c r="A174029" s="1">
        <v>223390</v>
      </c>
      <c r="B174029" s="1" t="s">
        <v>173634</v>
      </c>
      <c r="C174029" s="1" t="s">
        <v>5</v>
      </c>
    </row>
    <row r="174030" spans="1:3" x14ac:dyDescent="0.2">
      <c r="A174030" s="1">
        <v>223391</v>
      </c>
      <c r="B174030" s="1" t="s">
        <v>173635</v>
      </c>
      <c r="C174030" s="1" t="s">
        <v>60</v>
      </c>
    </row>
    <row r="174031" spans="1:3" x14ac:dyDescent="0.2">
      <c r="A174031" s="1">
        <v>223392</v>
      </c>
      <c r="B174031" s="1" t="s">
        <v>173636</v>
      </c>
      <c r="C174031" s="1" t="s">
        <v>60</v>
      </c>
    </row>
    <row r="174032" spans="1:3" x14ac:dyDescent="0.2">
      <c r="A174032" s="1">
        <v>223393</v>
      </c>
      <c r="B174032" s="1" t="s">
        <v>173637</v>
      </c>
      <c r="C174032" s="1" t="s">
        <v>5</v>
      </c>
    </row>
    <row r="174033" spans="1:3" x14ac:dyDescent="0.2">
      <c r="A174033" s="1">
        <v>223394</v>
      </c>
      <c r="B174033" s="1" t="s">
        <v>173638</v>
      </c>
      <c r="C174033" s="1" t="s">
        <v>60</v>
      </c>
    </row>
    <row r="174034" spans="1:3" x14ac:dyDescent="0.2">
      <c r="A174034" s="1">
        <v>223395</v>
      </c>
      <c r="B174034" s="1" t="s">
        <v>173639</v>
      </c>
      <c r="C174034" s="1" t="s">
        <v>60</v>
      </c>
    </row>
    <row r="174035" spans="1:3" x14ac:dyDescent="0.2">
      <c r="A174035" s="1">
        <v>223396</v>
      </c>
      <c r="B174035" s="1" t="s">
        <v>173640</v>
      </c>
      <c r="C174035" s="1" t="s">
        <v>60</v>
      </c>
    </row>
    <row r="174036" spans="1:3" x14ac:dyDescent="0.2">
      <c r="A174036" s="1">
        <v>223397</v>
      </c>
      <c r="B174036" s="1" t="s">
        <v>173641</v>
      </c>
      <c r="C174036" s="1" t="s">
        <v>5</v>
      </c>
    </row>
    <row r="174037" spans="1:3" x14ac:dyDescent="0.2">
      <c r="A174037" s="1">
        <v>223398</v>
      </c>
      <c r="B174037" s="1" t="s">
        <v>173642</v>
      </c>
      <c r="C174037" s="1" t="s">
        <v>60</v>
      </c>
    </row>
    <row r="174038" spans="1:3" x14ac:dyDescent="0.2">
      <c r="A174038" s="1">
        <v>223399</v>
      </c>
      <c r="B174038" s="1" t="s">
        <v>173643</v>
      </c>
      <c r="C174038" s="1" t="s">
        <v>60</v>
      </c>
    </row>
    <row r="174039" spans="1:3" x14ac:dyDescent="0.2">
      <c r="A174039" s="1">
        <v>223401</v>
      </c>
      <c r="B174039" s="1" t="s">
        <v>173644</v>
      </c>
      <c r="C174039" s="1" t="s">
        <v>60</v>
      </c>
    </row>
    <row r="174040" spans="1:3" x14ac:dyDescent="0.2">
      <c r="A174040" s="1">
        <v>223402</v>
      </c>
      <c r="B174040" s="1" t="s">
        <v>173645</v>
      </c>
      <c r="C174040" s="1" t="s">
        <v>5</v>
      </c>
    </row>
    <row r="174041" spans="1:3" x14ac:dyDescent="0.2">
      <c r="A174041" s="1">
        <v>223404</v>
      </c>
      <c r="B174041" s="1" t="s">
        <v>173646</v>
      </c>
      <c r="C174041" s="1" t="s">
        <v>60</v>
      </c>
    </row>
    <row r="174042" spans="1:3" x14ac:dyDescent="0.2">
      <c r="A174042" s="1">
        <v>223405</v>
      </c>
      <c r="B174042" s="1" t="s">
        <v>173647</v>
      </c>
      <c r="C174042" s="1" t="s">
        <v>60</v>
      </c>
    </row>
    <row r="174043" spans="1:3" x14ac:dyDescent="0.2">
      <c r="A174043" s="1">
        <v>223406</v>
      </c>
      <c r="B174043" s="1" t="s">
        <v>173648</v>
      </c>
      <c r="C174043" s="1" t="s">
        <v>60</v>
      </c>
    </row>
    <row r="174044" spans="1:3" x14ac:dyDescent="0.2">
      <c r="A174044" s="1">
        <v>223407</v>
      </c>
      <c r="B174044" s="1" t="s">
        <v>173649</v>
      </c>
      <c r="C174044" s="1" t="s">
        <v>5</v>
      </c>
    </row>
    <row r="174045" spans="1:3" x14ac:dyDescent="0.2">
      <c r="A174045" s="1">
        <v>223408</v>
      </c>
      <c r="B174045" s="1" t="s">
        <v>173650</v>
      </c>
      <c r="C174045" s="1" t="s">
        <v>5</v>
      </c>
    </row>
    <row r="174046" spans="1:3" x14ac:dyDescent="0.2">
      <c r="A174046" s="1">
        <v>223409</v>
      </c>
      <c r="B174046" s="1" t="s">
        <v>173651</v>
      </c>
      <c r="C174046" s="1" t="s">
        <v>60</v>
      </c>
    </row>
    <row r="174047" spans="1:3" x14ac:dyDescent="0.2">
      <c r="A174047" s="1">
        <v>223410</v>
      </c>
      <c r="B174047" s="1" t="s">
        <v>173652</v>
      </c>
      <c r="C174047" s="1" t="s">
        <v>60</v>
      </c>
    </row>
    <row r="174048" spans="1:3" x14ac:dyDescent="0.2">
      <c r="A174048" s="1">
        <v>223411</v>
      </c>
      <c r="B174048" s="1" t="s">
        <v>173653</v>
      </c>
      <c r="C174048" s="1" t="s">
        <v>5</v>
      </c>
    </row>
    <row r="174049" spans="1:3" x14ac:dyDescent="0.2">
      <c r="A174049" s="1">
        <v>223412</v>
      </c>
      <c r="B174049" s="1" t="s">
        <v>173654</v>
      </c>
      <c r="C174049" s="1" t="s">
        <v>60</v>
      </c>
    </row>
    <row r="174050" spans="1:3" x14ac:dyDescent="0.2">
      <c r="A174050" s="1">
        <v>223413</v>
      </c>
      <c r="B174050" s="1" t="s">
        <v>173655</v>
      </c>
      <c r="C174050" s="1" t="s">
        <v>5</v>
      </c>
    </row>
    <row r="174051" spans="1:3" x14ac:dyDescent="0.2">
      <c r="A174051" s="1">
        <v>223414</v>
      </c>
      <c r="B174051" s="1" t="s">
        <v>173656</v>
      </c>
      <c r="C174051" s="1" t="s">
        <v>60</v>
      </c>
    </row>
    <row r="174052" spans="1:3" x14ac:dyDescent="0.2">
      <c r="A174052" s="1">
        <v>223415</v>
      </c>
      <c r="B174052" s="1" t="s">
        <v>173657</v>
      </c>
      <c r="C174052" s="1" t="s">
        <v>60</v>
      </c>
    </row>
    <row r="174053" spans="1:3" x14ac:dyDescent="0.2">
      <c r="A174053" s="1">
        <v>223416</v>
      </c>
      <c r="B174053" s="1" t="s">
        <v>173658</v>
      </c>
      <c r="C174053" s="1" t="s">
        <v>5</v>
      </c>
    </row>
    <row r="174054" spans="1:3" x14ac:dyDescent="0.2">
      <c r="A174054" s="1">
        <v>223417</v>
      </c>
      <c r="B174054" s="1" t="s">
        <v>173659</v>
      </c>
      <c r="C174054" s="1" t="s">
        <v>60</v>
      </c>
    </row>
    <row r="174055" spans="1:3" x14ac:dyDescent="0.2">
      <c r="A174055" s="1">
        <v>223418</v>
      </c>
      <c r="B174055" s="1" t="s">
        <v>173660</v>
      </c>
      <c r="C174055" s="1" t="s">
        <v>60</v>
      </c>
    </row>
    <row r="174056" spans="1:3" x14ac:dyDescent="0.2">
      <c r="A174056" s="1">
        <v>223419</v>
      </c>
      <c r="B174056" s="1" t="s">
        <v>173661</v>
      </c>
      <c r="C174056" s="1" t="s">
        <v>60</v>
      </c>
    </row>
    <row r="174057" spans="1:3" x14ac:dyDescent="0.2">
      <c r="A174057" s="1">
        <v>223421</v>
      </c>
      <c r="B174057" s="1" t="s">
        <v>173662</v>
      </c>
      <c r="C174057" s="1" t="s">
        <v>60</v>
      </c>
    </row>
    <row r="174058" spans="1:3" x14ac:dyDescent="0.2">
      <c r="A174058" s="1">
        <v>223422</v>
      </c>
      <c r="B174058" s="1" t="s">
        <v>173663</v>
      </c>
      <c r="C174058" s="1" t="s">
        <v>5</v>
      </c>
    </row>
    <row r="174059" spans="1:3" x14ac:dyDescent="0.2">
      <c r="A174059" s="1">
        <v>223423</v>
      </c>
      <c r="B174059" s="1" t="s">
        <v>173664</v>
      </c>
      <c r="C174059" s="1" t="s">
        <v>60</v>
      </c>
    </row>
    <row r="174060" spans="1:3" x14ac:dyDescent="0.2">
      <c r="A174060" s="1">
        <v>223425</v>
      </c>
      <c r="B174060" s="1" t="s">
        <v>173665</v>
      </c>
      <c r="C174060" s="1" t="s">
        <v>5</v>
      </c>
    </row>
    <row r="174061" spans="1:3" x14ac:dyDescent="0.2">
      <c r="A174061" s="1">
        <v>223426</v>
      </c>
      <c r="B174061" s="1" t="s">
        <v>173666</v>
      </c>
      <c r="C174061" s="1" t="s">
        <v>60</v>
      </c>
    </row>
    <row r="174062" spans="1:3" x14ac:dyDescent="0.2">
      <c r="A174062" s="1">
        <v>223427</v>
      </c>
      <c r="B174062" s="1" t="s">
        <v>173667</v>
      </c>
      <c r="C174062" s="1" t="s">
        <v>60</v>
      </c>
    </row>
    <row r="174063" spans="1:3" x14ac:dyDescent="0.2">
      <c r="A174063" s="1">
        <v>223428</v>
      </c>
      <c r="B174063" s="1" t="s">
        <v>173668</v>
      </c>
      <c r="C174063" s="1" t="s">
        <v>5</v>
      </c>
    </row>
    <row r="174064" spans="1:3" x14ac:dyDescent="0.2">
      <c r="A174064" s="1">
        <v>223429</v>
      </c>
      <c r="B174064" s="1" t="s">
        <v>173669</v>
      </c>
      <c r="C174064" s="1" t="s">
        <v>5</v>
      </c>
    </row>
    <row r="174065" spans="1:3" x14ac:dyDescent="0.2">
      <c r="A174065" s="1">
        <v>223430</v>
      </c>
      <c r="B174065" s="1" t="s">
        <v>173670</v>
      </c>
      <c r="C174065" s="1" t="s">
        <v>60</v>
      </c>
    </row>
    <row r="174066" spans="1:3" x14ac:dyDescent="0.2">
      <c r="A174066" s="1">
        <v>223431</v>
      </c>
      <c r="B174066" s="1" t="s">
        <v>173671</v>
      </c>
      <c r="C174066" s="1" t="s">
        <v>60</v>
      </c>
    </row>
    <row r="174067" spans="1:3" x14ac:dyDescent="0.2">
      <c r="A174067" s="1">
        <v>223432</v>
      </c>
      <c r="B174067" s="1" t="s">
        <v>173672</v>
      </c>
      <c r="C174067" s="1" t="s">
        <v>5</v>
      </c>
    </row>
    <row r="174068" spans="1:3" x14ac:dyDescent="0.2">
      <c r="A174068" s="1">
        <v>223433</v>
      </c>
      <c r="B174068" s="1" t="s">
        <v>173673</v>
      </c>
      <c r="C174068" s="1" t="s">
        <v>60</v>
      </c>
    </row>
    <row r="174069" spans="1:3" x14ac:dyDescent="0.2">
      <c r="A174069" s="1">
        <v>223434</v>
      </c>
      <c r="B174069" s="1" t="s">
        <v>173674</v>
      </c>
      <c r="C174069" s="1" t="s">
        <v>5</v>
      </c>
    </row>
    <row r="174070" spans="1:3" x14ac:dyDescent="0.2">
      <c r="A174070" s="1">
        <v>223435</v>
      </c>
      <c r="B174070" s="1" t="s">
        <v>173675</v>
      </c>
      <c r="C174070" s="1" t="s">
        <v>60</v>
      </c>
    </row>
    <row r="174071" spans="1:3" x14ac:dyDescent="0.2">
      <c r="A174071" s="1">
        <v>223436</v>
      </c>
      <c r="B174071" s="1" t="s">
        <v>173676</v>
      </c>
      <c r="C174071" s="1" t="s">
        <v>5</v>
      </c>
    </row>
    <row r="174072" spans="1:3" x14ac:dyDescent="0.2">
      <c r="A174072" s="1">
        <v>223437</v>
      </c>
      <c r="B174072" s="1" t="s">
        <v>173677</v>
      </c>
      <c r="C174072" s="1" t="s">
        <v>60</v>
      </c>
    </row>
    <row r="174073" spans="1:3" x14ac:dyDescent="0.2">
      <c r="A174073" s="1">
        <v>223438</v>
      </c>
      <c r="B174073" s="1" t="s">
        <v>173678</v>
      </c>
      <c r="C174073" s="1" t="s">
        <v>60</v>
      </c>
    </row>
    <row r="174074" spans="1:3" x14ac:dyDescent="0.2">
      <c r="A174074" s="1">
        <v>223439</v>
      </c>
      <c r="B174074" s="1" t="s">
        <v>173679</v>
      </c>
      <c r="C174074" s="1" t="s">
        <v>60</v>
      </c>
    </row>
    <row r="174075" spans="1:3" x14ac:dyDescent="0.2">
      <c r="A174075" s="1">
        <v>223440</v>
      </c>
      <c r="B174075" s="1" t="s">
        <v>173680</v>
      </c>
      <c r="C174075" s="1" t="s">
        <v>60</v>
      </c>
    </row>
    <row r="174076" spans="1:3" x14ac:dyDescent="0.2">
      <c r="A174076" s="1">
        <v>223441</v>
      </c>
      <c r="B174076" s="1" t="s">
        <v>173681</v>
      </c>
      <c r="C174076" s="1" t="s">
        <v>60</v>
      </c>
    </row>
    <row r="174077" spans="1:3" x14ac:dyDescent="0.2">
      <c r="A174077" s="1">
        <v>223442</v>
      </c>
      <c r="B174077" s="1" t="s">
        <v>173682</v>
      </c>
      <c r="C174077" s="1" t="s">
        <v>60</v>
      </c>
    </row>
    <row r="174078" spans="1:3" x14ac:dyDescent="0.2">
      <c r="A174078" s="1">
        <v>223443</v>
      </c>
      <c r="B174078" s="1" t="s">
        <v>173683</v>
      </c>
      <c r="C174078" s="1" t="s">
        <v>60</v>
      </c>
    </row>
    <row r="174079" spans="1:3" x14ac:dyDescent="0.2">
      <c r="A174079" s="1">
        <v>223444</v>
      </c>
      <c r="B174079" s="1" t="s">
        <v>173684</v>
      </c>
      <c r="C174079" s="1" t="s">
        <v>60</v>
      </c>
    </row>
    <row r="174080" spans="1:3" x14ac:dyDescent="0.2">
      <c r="A174080" s="1">
        <v>223449</v>
      </c>
      <c r="B174080" s="1" t="s">
        <v>173685</v>
      </c>
      <c r="C174080" s="1" t="s">
        <v>5</v>
      </c>
    </row>
    <row r="174081" spans="1:3" x14ac:dyDescent="0.2">
      <c r="A174081" s="1">
        <v>223452</v>
      </c>
      <c r="B174081" s="1" t="s">
        <v>173686</v>
      </c>
      <c r="C174081" s="1" t="s">
        <v>5</v>
      </c>
    </row>
    <row r="174082" spans="1:3" x14ac:dyDescent="0.2">
      <c r="A174082" s="1">
        <v>223453</v>
      </c>
      <c r="B174082" s="1" t="s">
        <v>173687</v>
      </c>
      <c r="C174082" s="1" t="s">
        <v>5</v>
      </c>
    </row>
    <row r="174083" spans="1:3" x14ac:dyDescent="0.2">
      <c r="A174083" s="1">
        <v>223454</v>
      </c>
      <c r="B174083" s="1" t="s">
        <v>173688</v>
      </c>
      <c r="C174083" s="1" t="s">
        <v>5</v>
      </c>
    </row>
    <row r="174084" spans="1:3" x14ac:dyDescent="0.2">
      <c r="A174084" s="1">
        <v>223455</v>
      </c>
      <c r="B174084" s="1" t="s">
        <v>173689</v>
      </c>
      <c r="C174084" s="1" t="s">
        <v>60</v>
      </c>
    </row>
    <row r="174085" spans="1:3" x14ac:dyDescent="0.2">
      <c r="A174085" s="1">
        <v>223456</v>
      </c>
      <c r="B174085" s="1" t="s">
        <v>173690</v>
      </c>
      <c r="C174085" s="1" t="s">
        <v>5</v>
      </c>
    </row>
    <row r="174086" spans="1:3" x14ac:dyDescent="0.2">
      <c r="A174086" s="1">
        <v>223457</v>
      </c>
      <c r="B174086" s="1" t="s">
        <v>173691</v>
      </c>
      <c r="C174086" s="1" t="s">
        <v>5</v>
      </c>
    </row>
    <row r="174087" spans="1:3" x14ac:dyDescent="0.2">
      <c r="A174087" s="1">
        <v>223458</v>
      </c>
      <c r="B174087" s="1" t="s">
        <v>173692</v>
      </c>
      <c r="C174087" s="1" t="s">
        <v>5</v>
      </c>
    </row>
    <row r="174088" spans="1:3" x14ac:dyDescent="0.2">
      <c r="A174088" s="1">
        <v>223459</v>
      </c>
      <c r="B174088" s="1" t="s">
        <v>173693</v>
      </c>
      <c r="C174088" s="1" t="s">
        <v>60</v>
      </c>
    </row>
    <row r="174089" spans="1:3" x14ac:dyDescent="0.2">
      <c r="A174089" s="1">
        <v>223460</v>
      </c>
      <c r="B174089" s="1" t="s">
        <v>173694</v>
      </c>
      <c r="C174089" s="1" t="s">
        <v>5</v>
      </c>
    </row>
    <row r="174090" spans="1:3" x14ac:dyDescent="0.2">
      <c r="A174090" s="1">
        <v>223461</v>
      </c>
      <c r="B174090" s="1" t="s">
        <v>173695</v>
      </c>
      <c r="C174090" s="1" t="s">
        <v>60</v>
      </c>
    </row>
    <row r="174091" spans="1:3" x14ac:dyDescent="0.2">
      <c r="A174091" s="1">
        <v>223462</v>
      </c>
      <c r="B174091" s="1" t="s">
        <v>173696</v>
      </c>
      <c r="C174091" s="1" t="s">
        <v>60</v>
      </c>
    </row>
    <row r="174092" spans="1:3" x14ac:dyDescent="0.2">
      <c r="A174092" s="1">
        <v>223463</v>
      </c>
      <c r="B174092" s="1" t="s">
        <v>173697</v>
      </c>
      <c r="C174092" s="1" t="s">
        <v>60</v>
      </c>
    </row>
    <row r="174093" spans="1:3" x14ac:dyDescent="0.2">
      <c r="A174093" s="1">
        <v>223464</v>
      </c>
      <c r="B174093" s="1" t="s">
        <v>173698</v>
      </c>
      <c r="C174093" s="1" t="s">
        <v>60</v>
      </c>
    </row>
    <row r="174094" spans="1:3" x14ac:dyDescent="0.2">
      <c r="A174094" s="1">
        <v>223465</v>
      </c>
      <c r="B174094" s="1" t="s">
        <v>173699</v>
      </c>
      <c r="C174094" s="1" t="s">
        <v>60</v>
      </c>
    </row>
    <row r="174095" spans="1:3" x14ac:dyDescent="0.2">
      <c r="A174095" s="1">
        <v>223466</v>
      </c>
      <c r="B174095" s="1" t="s">
        <v>173700</v>
      </c>
      <c r="C174095" s="1" t="s">
        <v>60</v>
      </c>
    </row>
    <row r="174096" spans="1:3" x14ac:dyDescent="0.2">
      <c r="A174096" s="1">
        <v>223467</v>
      </c>
      <c r="B174096" s="1" t="s">
        <v>173701</v>
      </c>
      <c r="C174096" s="1" t="s">
        <v>60</v>
      </c>
    </row>
    <row r="174097" spans="1:3" x14ac:dyDescent="0.2">
      <c r="A174097" s="1">
        <v>223469</v>
      </c>
      <c r="B174097" s="1" t="s">
        <v>173702</v>
      </c>
      <c r="C174097" s="1" t="s">
        <v>60</v>
      </c>
    </row>
    <row r="174098" spans="1:3" x14ac:dyDescent="0.2">
      <c r="A174098" s="1">
        <v>223470</v>
      </c>
      <c r="B174098" s="1" t="s">
        <v>173703</v>
      </c>
      <c r="C174098" s="1" t="s">
        <v>5</v>
      </c>
    </row>
    <row r="174099" spans="1:3" x14ac:dyDescent="0.2">
      <c r="A174099" s="1">
        <v>223472</v>
      </c>
      <c r="B174099" s="1" t="s">
        <v>173704</v>
      </c>
      <c r="C174099" s="1" t="s">
        <v>60</v>
      </c>
    </row>
    <row r="174100" spans="1:3" x14ac:dyDescent="0.2">
      <c r="A174100" s="1">
        <v>223473</v>
      </c>
      <c r="B174100" s="1" t="s">
        <v>173705</v>
      </c>
      <c r="C174100" s="1" t="s">
        <v>5</v>
      </c>
    </row>
    <row r="174101" spans="1:3" x14ac:dyDescent="0.2">
      <c r="A174101" s="1">
        <v>223474</v>
      </c>
      <c r="B174101" s="1" t="s">
        <v>173706</v>
      </c>
      <c r="C174101" s="1" t="s">
        <v>60</v>
      </c>
    </row>
    <row r="174102" spans="1:3" x14ac:dyDescent="0.2">
      <c r="A174102" s="1">
        <v>223476</v>
      </c>
      <c r="B174102" s="1" t="s">
        <v>173707</v>
      </c>
      <c r="C174102" s="1" t="s">
        <v>5</v>
      </c>
    </row>
    <row r="174103" spans="1:3" x14ac:dyDescent="0.2">
      <c r="A174103" s="1">
        <v>223479</v>
      </c>
      <c r="B174103" s="1" t="s">
        <v>173708</v>
      </c>
      <c r="C174103" s="1" t="s">
        <v>60</v>
      </c>
    </row>
    <row r="174104" spans="1:3" x14ac:dyDescent="0.2">
      <c r="A174104" s="1">
        <v>223481</v>
      </c>
      <c r="B174104" s="1" t="s">
        <v>173709</v>
      </c>
      <c r="C174104" s="1" t="s">
        <v>5</v>
      </c>
    </row>
    <row r="174105" spans="1:3" x14ac:dyDescent="0.2">
      <c r="A174105" s="1">
        <v>223483</v>
      </c>
      <c r="B174105" s="1" t="s">
        <v>173710</v>
      </c>
      <c r="C174105" s="1" t="s">
        <v>5</v>
      </c>
    </row>
    <row r="174106" spans="1:3" x14ac:dyDescent="0.2">
      <c r="A174106" s="1">
        <v>223484</v>
      </c>
      <c r="B174106" s="1" t="s">
        <v>173711</v>
      </c>
      <c r="C174106" s="1" t="s">
        <v>60</v>
      </c>
    </row>
    <row r="174107" spans="1:3" x14ac:dyDescent="0.2">
      <c r="A174107" s="1">
        <v>223485</v>
      </c>
      <c r="B174107" s="1" t="s">
        <v>173712</v>
      </c>
      <c r="C174107" s="1" t="s">
        <v>60</v>
      </c>
    </row>
    <row r="174108" spans="1:3" x14ac:dyDescent="0.2">
      <c r="A174108" s="1">
        <v>223486</v>
      </c>
      <c r="B174108" s="1" t="s">
        <v>173713</v>
      </c>
      <c r="C174108" s="1" t="s">
        <v>5</v>
      </c>
    </row>
    <row r="174109" spans="1:3" x14ac:dyDescent="0.2">
      <c r="A174109" s="1">
        <v>223487</v>
      </c>
      <c r="B174109" s="1" t="s">
        <v>173714</v>
      </c>
      <c r="C174109" s="1" t="s">
        <v>60</v>
      </c>
    </row>
    <row r="174110" spans="1:3" x14ac:dyDescent="0.2">
      <c r="A174110" s="1">
        <v>223488</v>
      </c>
      <c r="B174110" s="1" t="s">
        <v>173715</v>
      </c>
      <c r="C174110" s="1" t="s">
        <v>60</v>
      </c>
    </row>
    <row r="174111" spans="1:3" x14ac:dyDescent="0.2">
      <c r="A174111" s="1">
        <v>223489</v>
      </c>
      <c r="B174111" s="1" t="s">
        <v>173716</v>
      </c>
      <c r="C174111" s="1" t="s">
        <v>60</v>
      </c>
    </row>
    <row r="174112" spans="1:3" x14ac:dyDescent="0.2">
      <c r="A174112" s="1">
        <v>223491</v>
      </c>
      <c r="B174112" s="1" t="s">
        <v>173717</v>
      </c>
      <c r="C174112" s="1" t="s">
        <v>60</v>
      </c>
    </row>
    <row r="174113" spans="1:3" x14ac:dyDescent="0.2">
      <c r="A174113" s="1">
        <v>223493</v>
      </c>
      <c r="B174113" s="1" t="s">
        <v>173718</v>
      </c>
      <c r="C174113" s="1" t="s">
        <v>60</v>
      </c>
    </row>
    <row r="174114" spans="1:3" x14ac:dyDescent="0.2">
      <c r="A174114" s="1">
        <v>223494</v>
      </c>
      <c r="B174114" s="1" t="s">
        <v>173719</v>
      </c>
      <c r="C174114" s="1" t="s">
        <v>5</v>
      </c>
    </row>
    <row r="174115" spans="1:3" x14ac:dyDescent="0.2">
      <c r="A174115" s="1">
        <v>223495</v>
      </c>
      <c r="B174115" s="1" t="s">
        <v>173720</v>
      </c>
      <c r="C174115" s="1" t="s">
        <v>60</v>
      </c>
    </row>
    <row r="174116" spans="1:3" x14ac:dyDescent="0.2">
      <c r="A174116" s="1">
        <v>223496</v>
      </c>
      <c r="B174116" s="1" t="s">
        <v>173721</v>
      </c>
      <c r="C174116" s="1" t="s">
        <v>60</v>
      </c>
    </row>
    <row r="174117" spans="1:3" x14ac:dyDescent="0.2">
      <c r="A174117" s="1">
        <v>223497</v>
      </c>
      <c r="B174117" s="1" t="s">
        <v>173722</v>
      </c>
      <c r="C174117" s="1" t="s">
        <v>60</v>
      </c>
    </row>
    <row r="174118" spans="1:3" x14ac:dyDescent="0.2">
      <c r="A174118" s="1">
        <v>223498</v>
      </c>
      <c r="B174118" s="1" t="s">
        <v>173723</v>
      </c>
      <c r="C174118" s="1" t="s">
        <v>60</v>
      </c>
    </row>
    <row r="174119" spans="1:3" x14ac:dyDescent="0.2">
      <c r="A174119" s="1">
        <v>223499</v>
      </c>
      <c r="B174119" s="1" t="s">
        <v>173724</v>
      </c>
      <c r="C174119" s="1" t="s">
        <v>60</v>
      </c>
    </row>
    <row r="174120" spans="1:3" x14ac:dyDescent="0.2">
      <c r="A174120" s="1">
        <v>223500</v>
      </c>
      <c r="B174120" s="1" t="s">
        <v>173725</v>
      </c>
      <c r="C174120" s="1" t="s">
        <v>60</v>
      </c>
    </row>
    <row r="174121" spans="1:3" x14ac:dyDescent="0.2">
      <c r="A174121" s="1">
        <v>223501</v>
      </c>
      <c r="B174121" s="1" t="s">
        <v>173726</v>
      </c>
      <c r="C174121" s="1" t="s">
        <v>5</v>
      </c>
    </row>
    <row r="174122" spans="1:3" x14ac:dyDescent="0.2">
      <c r="A174122" s="1">
        <v>223502</v>
      </c>
      <c r="B174122" s="1" t="s">
        <v>173727</v>
      </c>
      <c r="C174122" s="1" t="s">
        <v>60</v>
      </c>
    </row>
    <row r="174123" spans="1:3" x14ac:dyDescent="0.2">
      <c r="A174123" s="1">
        <v>223503</v>
      </c>
      <c r="B174123" s="1" t="s">
        <v>173728</v>
      </c>
      <c r="C174123" s="1" t="s">
        <v>60</v>
      </c>
    </row>
    <row r="174124" spans="1:3" x14ac:dyDescent="0.2">
      <c r="A174124" s="1">
        <v>223504</v>
      </c>
      <c r="B174124" s="1" t="s">
        <v>173729</v>
      </c>
      <c r="C174124" s="1" t="s">
        <v>5</v>
      </c>
    </row>
    <row r="174125" spans="1:3" x14ac:dyDescent="0.2">
      <c r="A174125" s="1">
        <v>223510</v>
      </c>
      <c r="B174125" s="1" t="s">
        <v>173730</v>
      </c>
      <c r="C174125" s="1" t="s">
        <v>60</v>
      </c>
    </row>
    <row r="174126" spans="1:3" x14ac:dyDescent="0.2">
      <c r="A174126" s="1">
        <v>223512</v>
      </c>
      <c r="B174126" s="1" t="s">
        <v>173731</v>
      </c>
      <c r="C174126" s="1" t="s">
        <v>60</v>
      </c>
    </row>
    <row r="174127" spans="1:3" x14ac:dyDescent="0.2">
      <c r="A174127" s="1">
        <v>223513</v>
      </c>
      <c r="B174127" s="1" t="s">
        <v>173732</v>
      </c>
      <c r="C174127" s="1" t="s">
        <v>5</v>
      </c>
    </row>
    <row r="174128" spans="1:3" x14ac:dyDescent="0.2">
      <c r="A174128" s="1">
        <v>223514</v>
      </c>
      <c r="B174128" s="1" t="s">
        <v>173733</v>
      </c>
      <c r="C174128" s="1" t="s">
        <v>5</v>
      </c>
    </row>
    <row r="174129" spans="1:3" x14ac:dyDescent="0.2">
      <c r="A174129" s="1">
        <v>223515</v>
      </c>
      <c r="B174129" s="1" t="s">
        <v>173734</v>
      </c>
      <c r="C174129" s="1" t="s">
        <v>60</v>
      </c>
    </row>
    <row r="174130" spans="1:3" x14ac:dyDescent="0.2">
      <c r="A174130" s="1">
        <v>223516</v>
      </c>
      <c r="B174130" s="1" t="s">
        <v>173735</v>
      </c>
      <c r="C174130" s="1" t="s">
        <v>5</v>
      </c>
    </row>
    <row r="174131" spans="1:3" x14ac:dyDescent="0.2">
      <c r="A174131" s="1">
        <v>223518</v>
      </c>
      <c r="B174131" s="1" t="s">
        <v>173736</v>
      </c>
      <c r="C174131" s="1" t="s">
        <v>60</v>
      </c>
    </row>
    <row r="174132" spans="1:3" x14ac:dyDescent="0.2">
      <c r="A174132" s="1">
        <v>223519</v>
      </c>
      <c r="B174132" s="1" t="s">
        <v>173737</v>
      </c>
      <c r="C174132" s="1" t="s">
        <v>5</v>
      </c>
    </row>
    <row r="174133" spans="1:3" x14ac:dyDescent="0.2">
      <c r="A174133" s="1">
        <v>223520</v>
      </c>
      <c r="B174133" s="1" t="s">
        <v>173738</v>
      </c>
      <c r="C174133" s="1" t="s">
        <v>60</v>
      </c>
    </row>
    <row r="174134" spans="1:3" x14ac:dyDescent="0.2">
      <c r="A174134" s="1">
        <v>223521</v>
      </c>
      <c r="B174134" s="1" t="s">
        <v>173739</v>
      </c>
      <c r="C174134" s="1" t="s">
        <v>60</v>
      </c>
    </row>
    <row r="174135" spans="1:3" x14ac:dyDescent="0.2">
      <c r="A174135" s="1">
        <v>223522</v>
      </c>
      <c r="B174135" s="1" t="s">
        <v>173740</v>
      </c>
      <c r="C174135" s="1" t="s">
        <v>60</v>
      </c>
    </row>
    <row r="174136" spans="1:3" x14ac:dyDescent="0.2">
      <c r="A174136" s="1">
        <v>223523</v>
      </c>
      <c r="B174136" s="1" t="s">
        <v>173741</v>
      </c>
      <c r="C174136" s="1" t="s">
        <v>5</v>
      </c>
    </row>
    <row r="174137" spans="1:3" x14ac:dyDescent="0.2">
      <c r="A174137" s="1">
        <v>223524</v>
      </c>
      <c r="B174137" s="1" t="s">
        <v>173742</v>
      </c>
      <c r="C174137" s="1" t="s">
        <v>5</v>
      </c>
    </row>
    <row r="174138" spans="1:3" x14ac:dyDescent="0.2">
      <c r="A174138" s="1">
        <v>223525</v>
      </c>
      <c r="B174138" s="1" t="s">
        <v>173743</v>
      </c>
      <c r="C174138" s="1" t="s">
        <v>60</v>
      </c>
    </row>
    <row r="174139" spans="1:3" x14ac:dyDescent="0.2">
      <c r="A174139" s="1">
        <v>223526</v>
      </c>
      <c r="B174139" s="1" t="s">
        <v>173744</v>
      </c>
      <c r="C174139" s="1" t="s">
        <v>60</v>
      </c>
    </row>
    <row r="174140" spans="1:3" x14ac:dyDescent="0.2">
      <c r="A174140" s="1">
        <v>223527</v>
      </c>
      <c r="B174140" s="1" t="s">
        <v>173745</v>
      </c>
      <c r="C174140" s="1" t="s">
        <v>60</v>
      </c>
    </row>
    <row r="174141" spans="1:3" x14ac:dyDescent="0.2">
      <c r="A174141" s="1">
        <v>223528</v>
      </c>
      <c r="B174141" s="1" t="s">
        <v>173746</v>
      </c>
      <c r="C174141" s="1" t="s">
        <v>5</v>
      </c>
    </row>
    <row r="174142" spans="1:3" x14ac:dyDescent="0.2">
      <c r="A174142" s="1">
        <v>223529</v>
      </c>
      <c r="B174142" s="1" t="s">
        <v>173747</v>
      </c>
      <c r="C174142" s="1" t="s">
        <v>5</v>
      </c>
    </row>
    <row r="174143" spans="1:3" x14ac:dyDescent="0.2">
      <c r="A174143" s="1">
        <v>223530</v>
      </c>
      <c r="B174143" s="1" t="s">
        <v>173748</v>
      </c>
      <c r="C174143" s="1" t="s">
        <v>60</v>
      </c>
    </row>
    <row r="174144" spans="1:3" x14ac:dyDescent="0.2">
      <c r="A174144" s="1">
        <v>223531</v>
      </c>
      <c r="B174144" s="1" t="s">
        <v>173749</v>
      </c>
      <c r="C174144" s="1" t="s">
        <v>60</v>
      </c>
    </row>
    <row r="174145" spans="1:3" x14ac:dyDescent="0.2">
      <c r="A174145" s="1">
        <v>223532</v>
      </c>
      <c r="B174145" s="1" t="s">
        <v>173750</v>
      </c>
      <c r="C174145" s="1" t="s">
        <v>60</v>
      </c>
    </row>
    <row r="174146" spans="1:3" x14ac:dyDescent="0.2">
      <c r="A174146" s="1">
        <v>223533</v>
      </c>
      <c r="B174146" s="1" t="s">
        <v>173751</v>
      </c>
      <c r="C174146" s="1" t="s">
        <v>5</v>
      </c>
    </row>
    <row r="174147" spans="1:3" x14ac:dyDescent="0.2">
      <c r="A174147" s="1">
        <v>223534</v>
      </c>
      <c r="B174147" s="1" t="s">
        <v>173752</v>
      </c>
      <c r="C174147" s="1" t="s">
        <v>5</v>
      </c>
    </row>
    <row r="174148" spans="1:3" x14ac:dyDescent="0.2">
      <c r="A174148" s="1">
        <v>223535</v>
      </c>
      <c r="B174148" s="1" t="s">
        <v>173753</v>
      </c>
      <c r="C174148" s="1" t="s">
        <v>60</v>
      </c>
    </row>
    <row r="174149" spans="1:3" x14ac:dyDescent="0.2">
      <c r="A174149" s="1">
        <v>223536</v>
      </c>
      <c r="B174149" s="1" t="s">
        <v>173754</v>
      </c>
      <c r="C174149" s="1" t="s">
        <v>60</v>
      </c>
    </row>
    <row r="174150" spans="1:3" x14ac:dyDescent="0.2">
      <c r="A174150" s="1">
        <v>223537</v>
      </c>
      <c r="B174150" s="1" t="s">
        <v>173755</v>
      </c>
      <c r="C174150" s="1" t="s">
        <v>60</v>
      </c>
    </row>
    <row r="174151" spans="1:3" x14ac:dyDescent="0.2">
      <c r="A174151" s="1">
        <v>223538</v>
      </c>
      <c r="B174151" s="1" t="s">
        <v>173756</v>
      </c>
      <c r="C174151" s="1" t="s">
        <v>5</v>
      </c>
    </row>
    <row r="174152" spans="1:3" x14ac:dyDescent="0.2">
      <c r="A174152" s="1">
        <v>223539</v>
      </c>
      <c r="B174152" s="1" t="s">
        <v>173757</v>
      </c>
      <c r="C174152" s="1" t="s">
        <v>60</v>
      </c>
    </row>
    <row r="174153" spans="1:3" x14ac:dyDescent="0.2">
      <c r="A174153" s="1">
        <v>223540</v>
      </c>
      <c r="B174153" s="1" t="s">
        <v>173758</v>
      </c>
      <c r="C174153" s="1" t="s">
        <v>60</v>
      </c>
    </row>
    <row r="174154" spans="1:3" x14ac:dyDescent="0.2">
      <c r="A174154" s="1">
        <v>223541</v>
      </c>
      <c r="B174154" s="1" t="s">
        <v>173759</v>
      </c>
      <c r="C174154" s="1" t="s">
        <v>5</v>
      </c>
    </row>
    <row r="174155" spans="1:3" x14ac:dyDescent="0.2">
      <c r="A174155" s="1">
        <v>223542</v>
      </c>
      <c r="B174155" s="1" t="s">
        <v>173760</v>
      </c>
      <c r="C174155" s="1" t="s">
        <v>60</v>
      </c>
    </row>
    <row r="174156" spans="1:3" x14ac:dyDescent="0.2">
      <c r="A174156" s="1">
        <v>223543</v>
      </c>
      <c r="B174156" s="1" t="s">
        <v>173761</v>
      </c>
      <c r="C174156" s="1" t="s">
        <v>60</v>
      </c>
    </row>
    <row r="174157" spans="1:3" x14ac:dyDescent="0.2">
      <c r="A174157" s="1">
        <v>223544</v>
      </c>
      <c r="B174157" s="1" t="s">
        <v>173762</v>
      </c>
      <c r="C174157" s="1" t="s">
        <v>60</v>
      </c>
    </row>
    <row r="174158" spans="1:3" x14ac:dyDescent="0.2">
      <c r="A174158" s="1">
        <v>223545</v>
      </c>
      <c r="B174158" s="1" t="s">
        <v>173763</v>
      </c>
      <c r="C174158" s="1" t="s">
        <v>60</v>
      </c>
    </row>
    <row r="174159" spans="1:3" x14ac:dyDescent="0.2">
      <c r="A174159" s="1">
        <v>223546</v>
      </c>
      <c r="B174159" s="1" t="s">
        <v>173764</v>
      </c>
      <c r="C174159" s="1" t="s">
        <v>5</v>
      </c>
    </row>
    <row r="174160" spans="1:3" x14ac:dyDescent="0.2">
      <c r="A174160" s="1">
        <v>223549</v>
      </c>
      <c r="B174160" s="1" t="s">
        <v>173765</v>
      </c>
      <c r="C174160" s="1" t="s">
        <v>5</v>
      </c>
    </row>
    <row r="174161" spans="1:3" x14ac:dyDescent="0.2">
      <c r="A174161" s="1">
        <v>223550</v>
      </c>
      <c r="B174161" s="1" t="s">
        <v>173766</v>
      </c>
      <c r="C174161" s="1" t="s">
        <v>60</v>
      </c>
    </row>
    <row r="174162" spans="1:3" x14ac:dyDescent="0.2">
      <c r="A174162" s="1">
        <v>223551</v>
      </c>
      <c r="B174162" s="1" t="s">
        <v>173767</v>
      </c>
      <c r="C174162" s="1" t="s">
        <v>5</v>
      </c>
    </row>
    <row r="174163" spans="1:3" x14ac:dyDescent="0.2">
      <c r="A174163" s="1">
        <v>223552</v>
      </c>
      <c r="B174163" s="1" t="s">
        <v>173768</v>
      </c>
      <c r="C174163" s="1" t="s">
        <v>60</v>
      </c>
    </row>
    <row r="174164" spans="1:3" x14ac:dyDescent="0.2">
      <c r="A174164" s="1">
        <v>223553</v>
      </c>
      <c r="B174164" s="1" t="s">
        <v>173769</v>
      </c>
      <c r="C174164" s="1" t="s">
        <v>60</v>
      </c>
    </row>
    <row r="174165" spans="1:3" x14ac:dyDescent="0.2">
      <c r="A174165" s="1">
        <v>223554</v>
      </c>
      <c r="B174165" s="1" t="s">
        <v>173770</v>
      </c>
      <c r="C174165" s="1" t="s">
        <v>60</v>
      </c>
    </row>
    <row r="174166" spans="1:3" x14ac:dyDescent="0.2">
      <c r="A174166" s="1">
        <v>223555</v>
      </c>
      <c r="B174166" s="1" t="s">
        <v>173771</v>
      </c>
      <c r="C174166" s="1" t="s">
        <v>60</v>
      </c>
    </row>
    <row r="174167" spans="1:3" x14ac:dyDescent="0.2">
      <c r="A174167" s="1">
        <v>223556</v>
      </c>
      <c r="B174167" s="1" t="s">
        <v>173772</v>
      </c>
      <c r="C174167" s="1" t="s">
        <v>60</v>
      </c>
    </row>
    <row r="174168" spans="1:3" x14ac:dyDescent="0.2">
      <c r="A174168" s="1">
        <v>223557</v>
      </c>
      <c r="B174168" s="1" t="s">
        <v>173773</v>
      </c>
      <c r="C174168" s="1" t="s">
        <v>5</v>
      </c>
    </row>
    <row r="174169" spans="1:3" x14ac:dyDescent="0.2">
      <c r="A174169" s="1">
        <v>223558</v>
      </c>
      <c r="B174169" s="1" t="s">
        <v>173774</v>
      </c>
      <c r="C174169" s="1" t="s">
        <v>60</v>
      </c>
    </row>
    <row r="174170" spans="1:3" x14ac:dyDescent="0.2">
      <c r="A174170" s="1">
        <v>223561</v>
      </c>
      <c r="B174170" s="1" t="s">
        <v>173775</v>
      </c>
      <c r="C174170" s="1" t="s">
        <v>60</v>
      </c>
    </row>
    <row r="174171" spans="1:3" x14ac:dyDescent="0.2">
      <c r="A174171" s="1">
        <v>223562</v>
      </c>
      <c r="B174171" s="1" t="s">
        <v>173776</v>
      </c>
      <c r="C174171" s="1" t="s">
        <v>60</v>
      </c>
    </row>
    <row r="174172" spans="1:3" x14ac:dyDescent="0.2">
      <c r="A174172" s="1">
        <v>223563</v>
      </c>
      <c r="B174172" s="1" t="s">
        <v>173777</v>
      </c>
      <c r="C174172" s="1" t="s">
        <v>60</v>
      </c>
    </row>
    <row r="174173" spans="1:3" x14ac:dyDescent="0.2">
      <c r="A174173" s="1">
        <v>223564</v>
      </c>
      <c r="B174173" s="1" t="s">
        <v>173778</v>
      </c>
      <c r="C174173" s="1" t="s">
        <v>60</v>
      </c>
    </row>
    <row r="174174" spans="1:3" x14ac:dyDescent="0.2">
      <c r="A174174" s="1">
        <v>223565</v>
      </c>
      <c r="B174174" s="1" t="s">
        <v>173779</v>
      </c>
      <c r="C174174" s="1" t="s">
        <v>5</v>
      </c>
    </row>
    <row r="174175" spans="1:3" x14ac:dyDescent="0.2">
      <c r="A174175" s="1">
        <v>223566</v>
      </c>
      <c r="B174175" s="1" t="s">
        <v>173780</v>
      </c>
      <c r="C174175" s="1" t="s">
        <v>60</v>
      </c>
    </row>
    <row r="174176" spans="1:3" x14ac:dyDescent="0.2">
      <c r="A174176" s="1">
        <v>223567</v>
      </c>
      <c r="B174176" s="1" t="s">
        <v>173781</v>
      </c>
      <c r="C174176" s="1" t="s">
        <v>60</v>
      </c>
    </row>
    <row r="174177" spans="1:3" x14ac:dyDescent="0.2">
      <c r="A174177" s="1">
        <v>223568</v>
      </c>
      <c r="B174177" s="1" t="s">
        <v>173782</v>
      </c>
      <c r="C174177" s="1" t="s">
        <v>5</v>
      </c>
    </row>
    <row r="174178" spans="1:3" x14ac:dyDescent="0.2">
      <c r="A174178" s="1">
        <v>223569</v>
      </c>
      <c r="B174178" s="1" t="s">
        <v>173783</v>
      </c>
      <c r="C174178" s="1" t="s">
        <v>60</v>
      </c>
    </row>
    <row r="174179" spans="1:3" x14ac:dyDescent="0.2">
      <c r="A174179" s="1">
        <v>223570</v>
      </c>
      <c r="B174179" s="1" t="s">
        <v>173784</v>
      </c>
      <c r="C174179" s="1" t="s">
        <v>5</v>
      </c>
    </row>
    <row r="174180" spans="1:3" x14ac:dyDescent="0.2">
      <c r="A174180" s="1">
        <v>223571</v>
      </c>
      <c r="B174180" s="1" t="s">
        <v>173785</v>
      </c>
      <c r="C174180" s="1" t="s">
        <v>60</v>
      </c>
    </row>
    <row r="174181" spans="1:3" x14ac:dyDescent="0.2">
      <c r="A174181" s="1">
        <v>223572</v>
      </c>
      <c r="B174181" s="1" t="s">
        <v>173786</v>
      </c>
      <c r="C174181" s="1" t="s">
        <v>60</v>
      </c>
    </row>
    <row r="174182" spans="1:3" x14ac:dyDescent="0.2">
      <c r="A174182" s="1">
        <v>223573</v>
      </c>
      <c r="B174182" s="1" t="s">
        <v>173787</v>
      </c>
      <c r="C174182" s="1" t="s">
        <v>60</v>
      </c>
    </row>
    <row r="174183" spans="1:3" x14ac:dyDescent="0.2">
      <c r="A174183" s="1">
        <v>223574</v>
      </c>
      <c r="B174183" s="1" t="s">
        <v>173788</v>
      </c>
      <c r="C174183" s="1" t="s">
        <v>5</v>
      </c>
    </row>
    <row r="174184" spans="1:3" x14ac:dyDescent="0.2">
      <c r="A174184" s="1">
        <v>223575</v>
      </c>
      <c r="B174184" s="1" t="s">
        <v>173789</v>
      </c>
      <c r="C174184" s="1" t="s">
        <v>5</v>
      </c>
    </row>
    <row r="174185" spans="1:3" x14ac:dyDescent="0.2">
      <c r="A174185" s="1">
        <v>223576</v>
      </c>
      <c r="B174185" s="1" t="s">
        <v>173790</v>
      </c>
      <c r="C174185" s="1" t="s">
        <v>60</v>
      </c>
    </row>
    <row r="174186" spans="1:3" x14ac:dyDescent="0.2">
      <c r="A174186" s="1">
        <v>223577</v>
      </c>
      <c r="B174186" s="1" t="s">
        <v>173791</v>
      </c>
      <c r="C174186" s="1" t="s">
        <v>5</v>
      </c>
    </row>
    <row r="174187" spans="1:3" x14ac:dyDescent="0.2">
      <c r="A174187" s="1">
        <v>223578</v>
      </c>
      <c r="B174187" s="1" t="s">
        <v>173792</v>
      </c>
      <c r="C174187" s="1" t="s">
        <v>60</v>
      </c>
    </row>
    <row r="174188" spans="1:3" x14ac:dyDescent="0.2">
      <c r="A174188" s="1">
        <v>223579</v>
      </c>
      <c r="B174188" s="1" t="s">
        <v>173793</v>
      </c>
      <c r="C174188" s="1" t="s">
        <v>60</v>
      </c>
    </row>
    <row r="174189" spans="1:3" x14ac:dyDescent="0.2">
      <c r="A174189" s="1">
        <v>223580</v>
      </c>
      <c r="B174189" s="1" t="s">
        <v>173794</v>
      </c>
      <c r="C174189" s="1" t="s">
        <v>5</v>
      </c>
    </row>
    <row r="174190" spans="1:3" x14ac:dyDescent="0.2">
      <c r="A174190" s="1">
        <v>223581</v>
      </c>
      <c r="B174190" s="1" t="s">
        <v>173795</v>
      </c>
      <c r="C174190" s="1" t="s">
        <v>60</v>
      </c>
    </row>
    <row r="174191" spans="1:3" x14ac:dyDescent="0.2">
      <c r="A174191" s="1">
        <v>223582</v>
      </c>
      <c r="B174191" s="1" t="s">
        <v>173796</v>
      </c>
      <c r="C174191" s="1" t="s">
        <v>60</v>
      </c>
    </row>
    <row r="174192" spans="1:3" x14ac:dyDescent="0.2">
      <c r="A174192" s="1">
        <v>223583</v>
      </c>
      <c r="B174192" s="1" t="s">
        <v>173797</v>
      </c>
      <c r="C174192" s="1" t="s">
        <v>60</v>
      </c>
    </row>
    <row r="174193" spans="1:3" x14ac:dyDescent="0.2">
      <c r="A174193" s="1">
        <v>223584</v>
      </c>
      <c r="B174193" s="1" t="s">
        <v>173798</v>
      </c>
      <c r="C174193" s="1" t="s">
        <v>60</v>
      </c>
    </row>
    <row r="174194" spans="1:3" x14ac:dyDescent="0.2">
      <c r="A174194" s="1">
        <v>223585</v>
      </c>
      <c r="B174194" s="1" t="s">
        <v>173799</v>
      </c>
      <c r="C174194" s="1" t="s">
        <v>5</v>
      </c>
    </row>
    <row r="174195" spans="1:3" x14ac:dyDescent="0.2">
      <c r="A174195" s="1">
        <v>223587</v>
      </c>
      <c r="B174195" s="1" t="s">
        <v>173800</v>
      </c>
      <c r="C174195" s="1" t="s">
        <v>60</v>
      </c>
    </row>
    <row r="174196" spans="1:3" x14ac:dyDescent="0.2">
      <c r="A174196" s="1">
        <v>223588</v>
      </c>
      <c r="B174196" s="1" t="s">
        <v>173801</v>
      </c>
      <c r="C174196" s="1" t="s">
        <v>5</v>
      </c>
    </row>
    <row r="174197" spans="1:3" x14ac:dyDescent="0.2">
      <c r="A174197" s="1">
        <v>223589</v>
      </c>
      <c r="B174197" s="1" t="s">
        <v>173802</v>
      </c>
      <c r="C174197" s="1" t="s">
        <v>5</v>
      </c>
    </row>
    <row r="174198" spans="1:3" x14ac:dyDescent="0.2">
      <c r="A174198" s="1">
        <v>223590</v>
      </c>
      <c r="B174198" s="1" t="s">
        <v>173803</v>
      </c>
      <c r="C174198" s="1" t="s">
        <v>5</v>
      </c>
    </row>
    <row r="174199" spans="1:3" x14ac:dyDescent="0.2">
      <c r="A174199" s="1">
        <v>223591</v>
      </c>
      <c r="B174199" s="1" t="s">
        <v>173804</v>
      </c>
      <c r="C174199" s="1" t="s">
        <v>5</v>
      </c>
    </row>
    <row r="174200" spans="1:3" x14ac:dyDescent="0.2">
      <c r="A174200" s="1">
        <v>223592</v>
      </c>
      <c r="B174200" s="1" t="s">
        <v>173805</v>
      </c>
      <c r="C174200" s="1" t="s">
        <v>5</v>
      </c>
    </row>
    <row r="174201" spans="1:3" x14ac:dyDescent="0.2">
      <c r="A174201" s="1">
        <v>223593</v>
      </c>
      <c r="B174201" s="1" t="s">
        <v>173806</v>
      </c>
      <c r="C174201" s="1" t="s">
        <v>5</v>
      </c>
    </row>
    <row r="174202" spans="1:3" x14ac:dyDescent="0.2">
      <c r="A174202" s="1">
        <v>223594</v>
      </c>
      <c r="B174202" s="1" t="s">
        <v>173807</v>
      </c>
      <c r="C174202" s="1" t="s">
        <v>60</v>
      </c>
    </row>
    <row r="174203" spans="1:3" x14ac:dyDescent="0.2">
      <c r="A174203" s="1">
        <v>223595</v>
      </c>
      <c r="B174203" s="1" t="s">
        <v>173808</v>
      </c>
      <c r="C174203" s="1" t="s">
        <v>60</v>
      </c>
    </row>
    <row r="174204" spans="1:3" x14ac:dyDescent="0.2">
      <c r="A174204" s="1">
        <v>223596</v>
      </c>
      <c r="B174204" s="1" t="s">
        <v>173809</v>
      </c>
      <c r="C174204" s="1" t="s">
        <v>5</v>
      </c>
    </row>
    <row r="174205" spans="1:3" x14ac:dyDescent="0.2">
      <c r="A174205" s="1">
        <v>223597</v>
      </c>
      <c r="B174205" s="1" t="s">
        <v>173810</v>
      </c>
      <c r="C174205" s="1" t="s">
        <v>60</v>
      </c>
    </row>
    <row r="174206" spans="1:3" x14ac:dyDescent="0.2">
      <c r="A174206" s="1">
        <v>223599</v>
      </c>
      <c r="B174206" s="1" t="s">
        <v>173811</v>
      </c>
      <c r="C174206" s="1" t="s">
        <v>5</v>
      </c>
    </row>
    <row r="174207" spans="1:3" x14ac:dyDescent="0.2">
      <c r="A174207" s="1">
        <v>223601</v>
      </c>
      <c r="B174207" s="1" t="s">
        <v>173812</v>
      </c>
      <c r="C174207" s="1" t="s">
        <v>60</v>
      </c>
    </row>
    <row r="174208" spans="1:3" x14ac:dyDescent="0.2">
      <c r="A174208" s="1">
        <v>223602</v>
      </c>
      <c r="B174208" s="1" t="s">
        <v>173813</v>
      </c>
      <c r="C174208" s="1" t="s">
        <v>5</v>
      </c>
    </row>
    <row r="174209" spans="1:3" x14ac:dyDescent="0.2">
      <c r="A174209" s="1">
        <v>223603</v>
      </c>
      <c r="B174209" s="1" t="s">
        <v>173814</v>
      </c>
      <c r="C174209" s="1" t="s">
        <v>60</v>
      </c>
    </row>
    <row r="174210" spans="1:3" x14ac:dyDescent="0.2">
      <c r="A174210" s="1">
        <v>223604</v>
      </c>
      <c r="B174210" s="1" t="s">
        <v>173815</v>
      </c>
      <c r="C174210" s="1" t="s">
        <v>60</v>
      </c>
    </row>
    <row r="174211" spans="1:3" x14ac:dyDescent="0.2">
      <c r="A174211" s="1">
        <v>223605</v>
      </c>
      <c r="B174211" s="1" t="s">
        <v>173816</v>
      </c>
      <c r="C174211" s="1" t="s">
        <v>60</v>
      </c>
    </row>
    <row r="174212" spans="1:3" x14ac:dyDescent="0.2">
      <c r="A174212" s="1">
        <v>223606</v>
      </c>
      <c r="B174212" s="1" t="s">
        <v>173817</v>
      </c>
      <c r="C174212" s="1" t="s">
        <v>5</v>
      </c>
    </row>
    <row r="174213" spans="1:3" x14ac:dyDescent="0.2">
      <c r="A174213" s="1">
        <v>223607</v>
      </c>
      <c r="B174213" s="1" t="s">
        <v>173818</v>
      </c>
      <c r="C174213" s="1" t="s">
        <v>60</v>
      </c>
    </row>
    <row r="174214" spans="1:3" x14ac:dyDescent="0.2">
      <c r="A174214" s="1">
        <v>223608</v>
      </c>
      <c r="B174214" s="1" t="s">
        <v>173819</v>
      </c>
      <c r="C174214" s="1" t="s">
        <v>5</v>
      </c>
    </row>
    <row r="174215" spans="1:3" x14ac:dyDescent="0.2">
      <c r="A174215" s="1">
        <v>223609</v>
      </c>
      <c r="B174215" s="1" t="s">
        <v>173820</v>
      </c>
      <c r="C174215" s="1" t="s">
        <v>60</v>
      </c>
    </row>
    <row r="174216" spans="1:3" x14ac:dyDescent="0.2">
      <c r="A174216" s="1">
        <v>223610</v>
      </c>
      <c r="B174216" s="1" t="s">
        <v>173821</v>
      </c>
      <c r="C174216" s="1" t="s">
        <v>60</v>
      </c>
    </row>
    <row r="174217" spans="1:3" x14ac:dyDescent="0.2">
      <c r="A174217" s="1">
        <v>223611</v>
      </c>
      <c r="B174217" s="1" t="s">
        <v>173822</v>
      </c>
      <c r="C174217" s="1" t="s">
        <v>5</v>
      </c>
    </row>
    <row r="174218" spans="1:3" x14ac:dyDescent="0.2">
      <c r="A174218" s="1">
        <v>223612</v>
      </c>
      <c r="B174218" s="1" t="s">
        <v>173823</v>
      </c>
      <c r="C174218" s="1" t="s">
        <v>60</v>
      </c>
    </row>
    <row r="174219" spans="1:3" x14ac:dyDescent="0.2">
      <c r="A174219" s="1">
        <v>223613</v>
      </c>
      <c r="B174219" s="1" t="s">
        <v>173824</v>
      </c>
      <c r="C174219" s="1" t="s">
        <v>60</v>
      </c>
    </row>
    <row r="174220" spans="1:3" x14ac:dyDescent="0.2">
      <c r="A174220" s="1">
        <v>223614</v>
      </c>
      <c r="B174220" s="1" t="s">
        <v>173825</v>
      </c>
      <c r="C174220" s="1" t="s">
        <v>60</v>
      </c>
    </row>
    <row r="174221" spans="1:3" x14ac:dyDescent="0.2">
      <c r="A174221" s="1">
        <v>223615</v>
      </c>
      <c r="B174221" s="1" t="s">
        <v>173826</v>
      </c>
      <c r="C174221" s="1" t="s">
        <v>307</v>
      </c>
    </row>
    <row r="174222" spans="1:3" x14ac:dyDescent="0.2">
      <c r="A174222" s="1">
        <v>223616</v>
      </c>
      <c r="B174222" s="1" t="s">
        <v>173827</v>
      </c>
      <c r="C174222" s="1" t="s">
        <v>60</v>
      </c>
    </row>
    <row r="174223" spans="1:3" x14ac:dyDescent="0.2">
      <c r="A174223" s="1">
        <v>223617</v>
      </c>
      <c r="B174223" s="1" t="s">
        <v>173828</v>
      </c>
      <c r="C174223" s="1" t="s">
        <v>5</v>
      </c>
    </row>
    <row r="174224" spans="1:3" x14ac:dyDescent="0.2">
      <c r="A174224" s="1">
        <v>223618</v>
      </c>
      <c r="B174224" s="1" t="s">
        <v>173829</v>
      </c>
      <c r="C174224" s="1" t="s">
        <v>5</v>
      </c>
    </row>
    <row r="174225" spans="1:3" x14ac:dyDescent="0.2">
      <c r="A174225" s="1">
        <v>223619</v>
      </c>
      <c r="B174225" s="1" t="s">
        <v>173830</v>
      </c>
      <c r="C174225" s="1" t="s">
        <v>5</v>
      </c>
    </row>
    <row r="174226" spans="1:3" x14ac:dyDescent="0.2">
      <c r="A174226" s="1">
        <v>223620</v>
      </c>
      <c r="B174226" s="1" t="s">
        <v>173831</v>
      </c>
      <c r="C174226" s="1" t="s">
        <v>5</v>
      </c>
    </row>
    <row r="174227" spans="1:3" x14ac:dyDescent="0.2">
      <c r="A174227" s="1">
        <v>223621</v>
      </c>
      <c r="B174227" s="1" t="s">
        <v>173832</v>
      </c>
      <c r="C174227" s="1" t="s">
        <v>5</v>
      </c>
    </row>
    <row r="174228" spans="1:3" x14ac:dyDescent="0.2">
      <c r="A174228" s="1">
        <v>223622</v>
      </c>
      <c r="B174228" s="1" t="s">
        <v>173833</v>
      </c>
      <c r="C174228" s="1" t="s">
        <v>5</v>
      </c>
    </row>
    <row r="174229" spans="1:3" x14ac:dyDescent="0.2">
      <c r="A174229" s="1">
        <v>223623</v>
      </c>
      <c r="B174229" s="1" t="s">
        <v>173834</v>
      </c>
      <c r="C174229" s="1" t="s">
        <v>60</v>
      </c>
    </row>
    <row r="174230" spans="1:3" x14ac:dyDescent="0.2">
      <c r="A174230" s="1">
        <v>223624</v>
      </c>
      <c r="B174230" s="1" t="s">
        <v>173835</v>
      </c>
      <c r="C174230" s="1" t="s">
        <v>60</v>
      </c>
    </row>
    <row r="174231" spans="1:3" x14ac:dyDescent="0.2">
      <c r="A174231" s="1">
        <v>223627</v>
      </c>
      <c r="B174231" s="1" t="s">
        <v>173836</v>
      </c>
      <c r="C174231" s="1" t="s">
        <v>60</v>
      </c>
    </row>
    <row r="174232" spans="1:3" x14ac:dyDescent="0.2">
      <c r="A174232" s="1">
        <v>223629</v>
      </c>
      <c r="B174232" s="1" t="s">
        <v>173837</v>
      </c>
      <c r="C174232" s="1" t="s">
        <v>60</v>
      </c>
    </row>
    <row r="174233" spans="1:3" x14ac:dyDescent="0.2">
      <c r="A174233" s="1">
        <v>223630</v>
      </c>
      <c r="B174233" s="1" t="s">
        <v>173838</v>
      </c>
      <c r="C174233" s="1" t="s">
        <v>60</v>
      </c>
    </row>
    <row r="174234" spans="1:3" x14ac:dyDescent="0.2">
      <c r="A174234" s="1">
        <v>223631</v>
      </c>
      <c r="B174234" s="1" t="s">
        <v>173839</v>
      </c>
      <c r="C174234" s="1" t="s">
        <v>60</v>
      </c>
    </row>
    <row r="174235" spans="1:3" x14ac:dyDescent="0.2">
      <c r="A174235" s="1">
        <v>223632</v>
      </c>
      <c r="B174235" s="1" t="s">
        <v>173840</v>
      </c>
      <c r="C174235" s="1" t="s">
        <v>60</v>
      </c>
    </row>
    <row r="174236" spans="1:3" x14ac:dyDescent="0.2">
      <c r="A174236" s="1">
        <v>223634</v>
      </c>
      <c r="B174236" s="1" t="s">
        <v>173841</v>
      </c>
      <c r="C174236" s="1" t="s">
        <v>5</v>
      </c>
    </row>
    <row r="174237" spans="1:3" x14ac:dyDescent="0.2">
      <c r="A174237" s="1">
        <v>223635</v>
      </c>
      <c r="B174237" s="1" t="s">
        <v>173842</v>
      </c>
      <c r="C174237" s="1" t="s">
        <v>60</v>
      </c>
    </row>
    <row r="174238" spans="1:3" x14ac:dyDescent="0.2">
      <c r="A174238" s="1">
        <v>223636</v>
      </c>
      <c r="B174238" s="1" t="s">
        <v>173843</v>
      </c>
      <c r="C174238" s="1" t="s">
        <v>60</v>
      </c>
    </row>
    <row r="174239" spans="1:3" x14ac:dyDescent="0.2">
      <c r="A174239" s="1">
        <v>223637</v>
      </c>
      <c r="B174239" s="1" t="s">
        <v>173844</v>
      </c>
      <c r="C174239" s="1" t="s">
        <v>60</v>
      </c>
    </row>
    <row r="174240" spans="1:3" x14ac:dyDescent="0.2">
      <c r="A174240" s="1">
        <v>223638</v>
      </c>
      <c r="B174240" s="1" t="s">
        <v>173845</v>
      </c>
      <c r="C174240" s="1" t="s">
        <v>60</v>
      </c>
    </row>
    <row r="174241" spans="1:3" x14ac:dyDescent="0.2">
      <c r="A174241" s="1">
        <v>223639</v>
      </c>
      <c r="B174241" s="1" t="s">
        <v>173846</v>
      </c>
      <c r="C174241" s="1" t="s">
        <v>5</v>
      </c>
    </row>
    <row r="174242" spans="1:3" x14ac:dyDescent="0.2">
      <c r="A174242" s="1">
        <v>223640</v>
      </c>
      <c r="B174242" s="1" t="s">
        <v>173847</v>
      </c>
      <c r="C174242" s="1" t="s">
        <v>5</v>
      </c>
    </row>
    <row r="174243" spans="1:3" x14ac:dyDescent="0.2">
      <c r="A174243" s="1">
        <v>223641</v>
      </c>
      <c r="B174243" s="1" t="s">
        <v>173848</v>
      </c>
      <c r="C174243" s="1" t="s">
        <v>5</v>
      </c>
    </row>
    <row r="174244" spans="1:3" x14ac:dyDescent="0.2">
      <c r="A174244" s="1">
        <v>223642</v>
      </c>
      <c r="B174244" s="1" t="s">
        <v>173849</v>
      </c>
      <c r="C174244" s="1" t="s">
        <v>5</v>
      </c>
    </row>
    <row r="174245" spans="1:3" x14ac:dyDescent="0.2">
      <c r="A174245" s="1">
        <v>223643</v>
      </c>
      <c r="B174245" s="1" t="s">
        <v>173850</v>
      </c>
      <c r="C174245" s="1" t="s">
        <v>60</v>
      </c>
    </row>
    <row r="174246" spans="1:3" x14ac:dyDescent="0.2">
      <c r="A174246" s="1">
        <v>223644</v>
      </c>
      <c r="B174246" s="1" t="s">
        <v>173851</v>
      </c>
      <c r="C174246" s="1" t="s">
        <v>5</v>
      </c>
    </row>
    <row r="174247" spans="1:3" x14ac:dyDescent="0.2">
      <c r="A174247" s="1">
        <v>223646</v>
      </c>
      <c r="B174247" s="1" t="s">
        <v>173852</v>
      </c>
      <c r="C174247" s="1" t="s">
        <v>60</v>
      </c>
    </row>
    <row r="174248" spans="1:3" x14ac:dyDescent="0.2">
      <c r="A174248" s="1">
        <v>223647</v>
      </c>
      <c r="B174248" s="1" t="s">
        <v>173853</v>
      </c>
      <c r="C174248" s="1" t="s">
        <v>5</v>
      </c>
    </row>
    <row r="174249" spans="1:3" x14ac:dyDescent="0.2">
      <c r="A174249" s="1">
        <v>223648</v>
      </c>
      <c r="B174249" s="1" t="s">
        <v>173854</v>
      </c>
      <c r="C174249" s="1" t="s">
        <v>5</v>
      </c>
    </row>
    <row r="174250" spans="1:3" x14ac:dyDescent="0.2">
      <c r="A174250" s="1">
        <v>223649</v>
      </c>
      <c r="B174250" s="1" t="s">
        <v>173855</v>
      </c>
      <c r="C174250" s="1" t="s">
        <v>5</v>
      </c>
    </row>
    <row r="174251" spans="1:3" x14ac:dyDescent="0.2">
      <c r="A174251" s="1">
        <v>223650</v>
      </c>
      <c r="B174251" s="1" t="s">
        <v>173856</v>
      </c>
      <c r="C174251" s="1" t="s">
        <v>60</v>
      </c>
    </row>
    <row r="174252" spans="1:3" x14ac:dyDescent="0.2">
      <c r="A174252" s="1">
        <v>223651</v>
      </c>
      <c r="B174252" s="1" t="s">
        <v>173857</v>
      </c>
      <c r="C174252" s="1" t="s">
        <v>60</v>
      </c>
    </row>
    <row r="174253" spans="1:3" x14ac:dyDescent="0.2">
      <c r="A174253" s="1">
        <v>223652</v>
      </c>
      <c r="B174253" s="1" t="s">
        <v>173858</v>
      </c>
      <c r="C174253" s="1" t="s">
        <v>60</v>
      </c>
    </row>
    <row r="174254" spans="1:3" x14ac:dyDescent="0.2">
      <c r="A174254" s="1">
        <v>223653</v>
      </c>
      <c r="B174254" s="1" t="s">
        <v>173859</v>
      </c>
      <c r="C174254" s="1" t="s">
        <v>5</v>
      </c>
    </row>
    <row r="174255" spans="1:3" x14ac:dyDescent="0.2">
      <c r="A174255" s="1">
        <v>223654</v>
      </c>
      <c r="B174255" s="1" t="s">
        <v>173860</v>
      </c>
      <c r="C174255" s="1" t="s">
        <v>60</v>
      </c>
    </row>
    <row r="174256" spans="1:3" x14ac:dyDescent="0.2">
      <c r="A174256" s="1">
        <v>223655</v>
      </c>
      <c r="B174256" s="1" t="s">
        <v>173861</v>
      </c>
      <c r="C174256" s="1" t="s">
        <v>60</v>
      </c>
    </row>
    <row r="174257" spans="1:3" x14ac:dyDescent="0.2">
      <c r="A174257" s="1">
        <v>223656</v>
      </c>
      <c r="B174257" s="1" t="s">
        <v>173862</v>
      </c>
      <c r="C174257" s="1" t="s">
        <v>5</v>
      </c>
    </row>
    <row r="174258" spans="1:3" x14ac:dyDescent="0.2">
      <c r="A174258" s="1">
        <v>223657</v>
      </c>
      <c r="B174258" s="1" t="s">
        <v>173863</v>
      </c>
      <c r="C174258" s="1" t="s">
        <v>60</v>
      </c>
    </row>
    <row r="174259" spans="1:3" x14ac:dyDescent="0.2">
      <c r="A174259" s="1">
        <v>223658</v>
      </c>
      <c r="B174259" s="1" t="s">
        <v>173864</v>
      </c>
      <c r="C174259" s="1" t="s">
        <v>60</v>
      </c>
    </row>
    <row r="174260" spans="1:3" x14ac:dyDescent="0.2">
      <c r="A174260" s="1">
        <v>223659</v>
      </c>
      <c r="B174260" s="1" t="s">
        <v>173865</v>
      </c>
      <c r="C174260" s="1" t="s">
        <v>5</v>
      </c>
    </row>
    <row r="174261" spans="1:3" x14ac:dyDescent="0.2">
      <c r="A174261" s="1">
        <v>223660</v>
      </c>
      <c r="B174261" s="1" t="s">
        <v>173866</v>
      </c>
      <c r="C174261" s="1" t="s">
        <v>5</v>
      </c>
    </row>
    <row r="174262" spans="1:3" x14ac:dyDescent="0.2">
      <c r="A174262" s="1">
        <v>223661</v>
      </c>
      <c r="B174262" s="1" t="s">
        <v>173867</v>
      </c>
      <c r="C174262" s="1" t="s">
        <v>60</v>
      </c>
    </row>
    <row r="174263" spans="1:3" x14ac:dyDescent="0.2">
      <c r="A174263" s="1">
        <v>223662</v>
      </c>
      <c r="B174263" s="1" t="s">
        <v>173868</v>
      </c>
      <c r="C174263" s="1" t="s">
        <v>60</v>
      </c>
    </row>
    <row r="174264" spans="1:3" x14ac:dyDescent="0.2">
      <c r="A174264" s="1">
        <v>223663</v>
      </c>
      <c r="B174264" s="1" t="s">
        <v>173869</v>
      </c>
      <c r="C174264" s="1" t="s">
        <v>60</v>
      </c>
    </row>
    <row r="174265" spans="1:3" x14ac:dyDescent="0.2">
      <c r="A174265" s="1">
        <v>223664</v>
      </c>
      <c r="B174265" s="1" t="s">
        <v>173870</v>
      </c>
      <c r="C174265" s="1" t="s">
        <v>60</v>
      </c>
    </row>
    <row r="174266" spans="1:3" x14ac:dyDescent="0.2">
      <c r="A174266" s="1">
        <v>223665</v>
      </c>
      <c r="B174266" s="1" t="s">
        <v>173871</v>
      </c>
      <c r="C174266" s="1" t="s">
        <v>60</v>
      </c>
    </row>
    <row r="174267" spans="1:3" x14ac:dyDescent="0.2">
      <c r="A174267" s="1">
        <v>223666</v>
      </c>
      <c r="B174267" s="1" t="s">
        <v>173872</v>
      </c>
      <c r="C174267" s="1" t="s">
        <v>60</v>
      </c>
    </row>
    <row r="174268" spans="1:3" x14ac:dyDescent="0.2">
      <c r="A174268" s="1">
        <v>223667</v>
      </c>
      <c r="B174268" s="1" t="s">
        <v>173873</v>
      </c>
      <c r="C174268" s="1" t="s">
        <v>60</v>
      </c>
    </row>
    <row r="174269" spans="1:3" x14ac:dyDescent="0.2">
      <c r="A174269" s="1">
        <v>223668</v>
      </c>
      <c r="B174269" s="1" t="s">
        <v>173874</v>
      </c>
      <c r="C174269" s="1" t="s">
        <v>60</v>
      </c>
    </row>
    <row r="174270" spans="1:3" x14ac:dyDescent="0.2">
      <c r="A174270" s="1">
        <v>223669</v>
      </c>
      <c r="B174270" s="1" t="s">
        <v>173875</v>
      </c>
      <c r="C174270" s="1" t="s">
        <v>5</v>
      </c>
    </row>
    <row r="174271" spans="1:3" x14ac:dyDescent="0.2">
      <c r="A174271" s="1">
        <v>223670</v>
      </c>
      <c r="B174271" s="1" t="s">
        <v>173876</v>
      </c>
      <c r="C174271" s="1" t="s">
        <v>60</v>
      </c>
    </row>
    <row r="174272" spans="1:3" x14ac:dyDescent="0.2">
      <c r="A174272" s="1">
        <v>223671</v>
      </c>
      <c r="B174272" s="1" t="s">
        <v>173877</v>
      </c>
      <c r="C174272" s="1" t="s">
        <v>60</v>
      </c>
    </row>
    <row r="174273" spans="1:3" x14ac:dyDescent="0.2">
      <c r="A174273" s="1">
        <v>223672</v>
      </c>
      <c r="B174273" s="1" t="s">
        <v>173878</v>
      </c>
      <c r="C174273" s="1" t="s">
        <v>5</v>
      </c>
    </row>
    <row r="174274" spans="1:3" x14ac:dyDescent="0.2">
      <c r="A174274" s="1">
        <v>223673</v>
      </c>
      <c r="B174274" s="1" t="s">
        <v>173879</v>
      </c>
      <c r="C174274" s="1" t="s">
        <v>60</v>
      </c>
    </row>
    <row r="174275" spans="1:3" x14ac:dyDescent="0.2">
      <c r="A174275" s="1">
        <v>223674</v>
      </c>
      <c r="B174275" s="1" t="s">
        <v>173880</v>
      </c>
      <c r="C174275" s="1" t="s">
        <v>60</v>
      </c>
    </row>
    <row r="174276" spans="1:3" x14ac:dyDescent="0.2">
      <c r="A174276" s="1">
        <v>223675</v>
      </c>
      <c r="B174276" s="1" t="s">
        <v>173881</v>
      </c>
      <c r="C174276" s="1" t="s">
        <v>5</v>
      </c>
    </row>
    <row r="174277" spans="1:3" x14ac:dyDescent="0.2">
      <c r="A174277" s="1">
        <v>223676</v>
      </c>
      <c r="B174277" s="1" t="s">
        <v>173882</v>
      </c>
      <c r="C174277" s="1" t="s">
        <v>60</v>
      </c>
    </row>
    <row r="174278" spans="1:3" x14ac:dyDescent="0.2">
      <c r="A174278" s="1">
        <v>223677</v>
      </c>
      <c r="B174278" s="1" t="s">
        <v>173883</v>
      </c>
      <c r="C174278" s="1" t="s">
        <v>60</v>
      </c>
    </row>
    <row r="174279" spans="1:3" x14ac:dyDescent="0.2">
      <c r="A174279" s="1">
        <v>223678</v>
      </c>
      <c r="B174279" s="1" t="s">
        <v>173884</v>
      </c>
      <c r="C174279" s="1" t="s">
        <v>60</v>
      </c>
    </row>
    <row r="174280" spans="1:3" x14ac:dyDescent="0.2">
      <c r="A174280" s="1">
        <v>223679</v>
      </c>
      <c r="B174280" s="1" t="s">
        <v>173885</v>
      </c>
      <c r="C174280" s="1" t="s">
        <v>60</v>
      </c>
    </row>
    <row r="174281" spans="1:3" x14ac:dyDescent="0.2">
      <c r="A174281" s="1">
        <v>223680</v>
      </c>
      <c r="B174281" s="1" t="s">
        <v>173886</v>
      </c>
      <c r="C174281" s="1" t="s">
        <v>5</v>
      </c>
    </row>
    <row r="174282" spans="1:3" x14ac:dyDescent="0.2">
      <c r="A174282" s="1">
        <v>223681</v>
      </c>
      <c r="B174282" s="1" t="s">
        <v>173887</v>
      </c>
      <c r="C174282" s="1" t="s">
        <v>60</v>
      </c>
    </row>
    <row r="174283" spans="1:3" x14ac:dyDescent="0.2">
      <c r="A174283" s="1">
        <v>223682</v>
      </c>
      <c r="B174283" s="1" t="s">
        <v>173888</v>
      </c>
      <c r="C174283" s="1" t="s">
        <v>60</v>
      </c>
    </row>
    <row r="174284" spans="1:3" x14ac:dyDescent="0.2">
      <c r="A174284" s="1">
        <v>223683</v>
      </c>
      <c r="B174284" s="1" t="s">
        <v>173889</v>
      </c>
      <c r="C174284" s="1" t="s">
        <v>60</v>
      </c>
    </row>
    <row r="174285" spans="1:3" x14ac:dyDescent="0.2">
      <c r="A174285" s="1">
        <v>223684</v>
      </c>
      <c r="B174285" s="1" t="s">
        <v>173890</v>
      </c>
      <c r="C174285" s="1" t="s">
        <v>60</v>
      </c>
    </row>
    <row r="174286" spans="1:3" x14ac:dyDescent="0.2">
      <c r="A174286" s="1">
        <v>223685</v>
      </c>
      <c r="B174286" s="1" t="s">
        <v>173891</v>
      </c>
      <c r="C174286" s="1" t="s">
        <v>5</v>
      </c>
    </row>
    <row r="174287" spans="1:3" x14ac:dyDescent="0.2">
      <c r="A174287" s="1">
        <v>223686</v>
      </c>
      <c r="B174287" s="1" t="s">
        <v>173892</v>
      </c>
      <c r="C174287" s="1" t="s">
        <v>5</v>
      </c>
    </row>
    <row r="174288" spans="1:3" x14ac:dyDescent="0.2">
      <c r="A174288" s="1">
        <v>223687</v>
      </c>
      <c r="B174288" s="1" t="s">
        <v>173893</v>
      </c>
      <c r="C174288" s="1" t="s">
        <v>5</v>
      </c>
    </row>
    <row r="174289" spans="1:3" x14ac:dyDescent="0.2">
      <c r="A174289" s="1">
        <v>223688</v>
      </c>
      <c r="B174289" s="1" t="s">
        <v>173894</v>
      </c>
      <c r="C174289" s="1" t="s">
        <v>60</v>
      </c>
    </row>
    <row r="174290" spans="1:3" x14ac:dyDescent="0.2">
      <c r="A174290" s="1">
        <v>223689</v>
      </c>
      <c r="B174290" s="1" t="s">
        <v>173895</v>
      </c>
      <c r="C174290" s="1" t="s">
        <v>60</v>
      </c>
    </row>
    <row r="174291" spans="1:3" x14ac:dyDescent="0.2">
      <c r="A174291" s="1">
        <v>223690</v>
      </c>
      <c r="B174291" s="1" t="s">
        <v>173896</v>
      </c>
      <c r="C174291" s="1" t="s">
        <v>60</v>
      </c>
    </row>
    <row r="174292" spans="1:3" x14ac:dyDescent="0.2">
      <c r="A174292" s="1">
        <v>223691</v>
      </c>
      <c r="B174292" s="1" t="s">
        <v>173897</v>
      </c>
      <c r="C174292" s="1" t="s">
        <v>60</v>
      </c>
    </row>
    <row r="174293" spans="1:3" x14ac:dyDescent="0.2">
      <c r="A174293" s="1">
        <v>223692</v>
      </c>
      <c r="B174293" s="1" t="s">
        <v>173898</v>
      </c>
      <c r="C174293" s="1" t="s">
        <v>60</v>
      </c>
    </row>
    <row r="174294" spans="1:3" x14ac:dyDescent="0.2">
      <c r="A174294" s="1">
        <v>223693</v>
      </c>
      <c r="B174294" s="1" t="s">
        <v>173899</v>
      </c>
      <c r="C174294" s="1" t="s">
        <v>5</v>
      </c>
    </row>
    <row r="174295" spans="1:3" x14ac:dyDescent="0.2">
      <c r="A174295" s="1">
        <v>223694</v>
      </c>
      <c r="B174295" s="1" t="s">
        <v>173900</v>
      </c>
      <c r="C174295" s="1" t="s">
        <v>60</v>
      </c>
    </row>
    <row r="174296" spans="1:3" x14ac:dyDescent="0.2">
      <c r="A174296" s="1">
        <v>223695</v>
      </c>
      <c r="B174296" s="1" t="s">
        <v>173901</v>
      </c>
      <c r="C174296" s="1" t="s">
        <v>60</v>
      </c>
    </row>
    <row r="174297" spans="1:3" x14ac:dyDescent="0.2">
      <c r="A174297" s="1">
        <v>223696</v>
      </c>
      <c r="B174297" s="1" t="s">
        <v>173902</v>
      </c>
      <c r="C174297" s="1" t="s">
        <v>5</v>
      </c>
    </row>
    <row r="174298" spans="1:3" x14ac:dyDescent="0.2">
      <c r="A174298" s="1">
        <v>223697</v>
      </c>
      <c r="B174298" s="1" t="s">
        <v>173903</v>
      </c>
      <c r="C174298" s="1" t="s">
        <v>5</v>
      </c>
    </row>
    <row r="174299" spans="1:3" x14ac:dyDescent="0.2">
      <c r="A174299" s="1">
        <v>223698</v>
      </c>
      <c r="B174299" s="1" t="s">
        <v>173904</v>
      </c>
      <c r="C174299" s="1" t="s">
        <v>60</v>
      </c>
    </row>
    <row r="174300" spans="1:3" x14ac:dyDescent="0.2">
      <c r="A174300" s="1">
        <v>223699</v>
      </c>
      <c r="B174300" s="1" t="s">
        <v>173905</v>
      </c>
      <c r="C174300" s="1" t="s">
        <v>60</v>
      </c>
    </row>
    <row r="174301" spans="1:3" x14ac:dyDescent="0.2">
      <c r="A174301" s="1">
        <v>223700</v>
      </c>
      <c r="B174301" s="1" t="s">
        <v>173906</v>
      </c>
      <c r="C174301" s="1" t="s">
        <v>5</v>
      </c>
    </row>
    <row r="174302" spans="1:3" x14ac:dyDescent="0.2">
      <c r="A174302" s="1">
        <v>223701</v>
      </c>
      <c r="B174302" s="1" t="s">
        <v>173907</v>
      </c>
      <c r="C174302" s="1" t="s">
        <v>307</v>
      </c>
    </row>
    <row r="174303" spans="1:3" x14ac:dyDescent="0.2">
      <c r="A174303" s="1">
        <v>223702</v>
      </c>
      <c r="B174303" s="1" t="s">
        <v>173908</v>
      </c>
      <c r="C174303" s="1" t="s">
        <v>60</v>
      </c>
    </row>
    <row r="174304" spans="1:3" x14ac:dyDescent="0.2">
      <c r="A174304" s="1">
        <v>223703</v>
      </c>
      <c r="B174304" s="1" t="s">
        <v>173909</v>
      </c>
      <c r="C174304" s="1" t="s">
        <v>60</v>
      </c>
    </row>
    <row r="174305" spans="1:3" x14ac:dyDescent="0.2">
      <c r="A174305" s="1">
        <v>223704</v>
      </c>
      <c r="B174305" s="1" t="s">
        <v>173910</v>
      </c>
      <c r="C174305" s="1" t="s">
        <v>5</v>
      </c>
    </row>
    <row r="174306" spans="1:3" x14ac:dyDescent="0.2">
      <c r="A174306" s="1">
        <v>223705</v>
      </c>
      <c r="B174306" s="1" t="s">
        <v>173911</v>
      </c>
      <c r="C174306" s="1" t="s">
        <v>60</v>
      </c>
    </row>
    <row r="174307" spans="1:3" x14ac:dyDescent="0.2">
      <c r="A174307" s="1">
        <v>223706</v>
      </c>
      <c r="B174307" s="1" t="s">
        <v>173912</v>
      </c>
      <c r="C174307" s="1" t="s">
        <v>60</v>
      </c>
    </row>
    <row r="174308" spans="1:3" x14ac:dyDescent="0.2">
      <c r="A174308" s="1">
        <v>223707</v>
      </c>
      <c r="B174308" s="1" t="s">
        <v>173913</v>
      </c>
      <c r="C174308" s="1" t="s">
        <v>5</v>
      </c>
    </row>
    <row r="174309" spans="1:3" x14ac:dyDescent="0.2">
      <c r="A174309" s="1">
        <v>223708</v>
      </c>
      <c r="B174309" s="1" t="s">
        <v>173914</v>
      </c>
      <c r="C174309" s="1" t="s">
        <v>60</v>
      </c>
    </row>
    <row r="174310" spans="1:3" x14ac:dyDescent="0.2">
      <c r="A174310" s="1">
        <v>223709</v>
      </c>
      <c r="B174310" s="1" t="s">
        <v>173915</v>
      </c>
      <c r="C174310" s="1" t="s">
        <v>5</v>
      </c>
    </row>
    <row r="174311" spans="1:3" x14ac:dyDescent="0.2">
      <c r="A174311" s="1">
        <v>223710</v>
      </c>
      <c r="B174311" s="1" t="s">
        <v>173916</v>
      </c>
      <c r="C174311" s="1" t="s">
        <v>60</v>
      </c>
    </row>
    <row r="174312" spans="1:3" x14ac:dyDescent="0.2">
      <c r="A174312" s="1">
        <v>223711</v>
      </c>
      <c r="B174312" s="1" t="s">
        <v>173917</v>
      </c>
      <c r="C174312" s="1" t="s">
        <v>60</v>
      </c>
    </row>
    <row r="174313" spans="1:3" x14ac:dyDescent="0.2">
      <c r="A174313" s="1">
        <v>223712</v>
      </c>
      <c r="B174313" s="1" t="s">
        <v>173918</v>
      </c>
      <c r="C174313" s="1" t="s">
        <v>60</v>
      </c>
    </row>
    <row r="174314" spans="1:3" x14ac:dyDescent="0.2">
      <c r="A174314" s="1">
        <v>223713</v>
      </c>
      <c r="B174314" s="1" t="s">
        <v>173919</v>
      </c>
      <c r="C174314" s="1" t="s">
        <v>60</v>
      </c>
    </row>
    <row r="174315" spans="1:3" x14ac:dyDescent="0.2">
      <c r="A174315" s="1">
        <v>223714</v>
      </c>
      <c r="B174315" s="1" t="s">
        <v>173920</v>
      </c>
      <c r="C174315" s="1" t="s">
        <v>60</v>
      </c>
    </row>
    <row r="174316" spans="1:3" x14ac:dyDescent="0.2">
      <c r="A174316" s="1">
        <v>223715</v>
      </c>
      <c r="B174316" s="1" t="s">
        <v>173921</v>
      </c>
      <c r="C174316" s="1" t="s">
        <v>60</v>
      </c>
    </row>
    <row r="174317" spans="1:3" x14ac:dyDescent="0.2">
      <c r="A174317" s="1">
        <v>223716</v>
      </c>
      <c r="B174317" s="1" t="s">
        <v>173922</v>
      </c>
      <c r="C174317" s="1" t="s">
        <v>60</v>
      </c>
    </row>
    <row r="174318" spans="1:3" x14ac:dyDescent="0.2">
      <c r="A174318" s="1">
        <v>223717</v>
      </c>
      <c r="B174318" s="1" t="s">
        <v>173923</v>
      </c>
      <c r="C174318" s="1" t="s">
        <v>60</v>
      </c>
    </row>
    <row r="174319" spans="1:3" x14ac:dyDescent="0.2">
      <c r="A174319" s="1">
        <v>223718</v>
      </c>
      <c r="B174319" s="1" t="s">
        <v>173924</v>
      </c>
      <c r="C174319" s="1" t="s">
        <v>60</v>
      </c>
    </row>
    <row r="174320" spans="1:3" x14ac:dyDescent="0.2">
      <c r="A174320" s="1">
        <v>223719</v>
      </c>
      <c r="B174320" s="1" t="s">
        <v>173925</v>
      </c>
      <c r="C174320" s="1" t="s">
        <v>60</v>
      </c>
    </row>
    <row r="174321" spans="1:3" x14ac:dyDescent="0.2">
      <c r="A174321" s="1">
        <v>223720</v>
      </c>
      <c r="B174321" s="1" t="s">
        <v>173926</v>
      </c>
      <c r="C174321" s="1" t="s">
        <v>60</v>
      </c>
    </row>
    <row r="174322" spans="1:3" x14ac:dyDescent="0.2">
      <c r="A174322" s="1">
        <v>223721</v>
      </c>
      <c r="B174322" s="1" t="s">
        <v>173927</v>
      </c>
      <c r="C174322" s="1" t="s">
        <v>60</v>
      </c>
    </row>
    <row r="174323" spans="1:3" x14ac:dyDescent="0.2">
      <c r="A174323" s="1">
        <v>223722</v>
      </c>
      <c r="B174323" s="1" t="s">
        <v>173928</v>
      </c>
      <c r="C174323" s="1" t="s">
        <v>60</v>
      </c>
    </row>
    <row r="174324" spans="1:3" x14ac:dyDescent="0.2">
      <c r="A174324" s="1">
        <v>223723</v>
      </c>
      <c r="B174324" s="1" t="s">
        <v>173929</v>
      </c>
      <c r="C174324" s="1" t="s">
        <v>60</v>
      </c>
    </row>
    <row r="174325" spans="1:3" x14ac:dyDescent="0.2">
      <c r="A174325" s="1">
        <v>223724</v>
      </c>
      <c r="B174325" s="1" t="s">
        <v>173930</v>
      </c>
      <c r="C174325" s="1" t="s">
        <v>60</v>
      </c>
    </row>
    <row r="174326" spans="1:3" x14ac:dyDescent="0.2">
      <c r="A174326" s="1">
        <v>223725</v>
      </c>
      <c r="B174326" s="1" t="s">
        <v>173931</v>
      </c>
      <c r="C174326" s="1" t="s">
        <v>5</v>
      </c>
    </row>
    <row r="174327" spans="1:3" x14ac:dyDescent="0.2">
      <c r="A174327" s="1">
        <v>223726</v>
      </c>
      <c r="B174327" s="1" t="s">
        <v>173932</v>
      </c>
      <c r="C174327" s="1" t="s">
        <v>60</v>
      </c>
    </row>
    <row r="174328" spans="1:3" x14ac:dyDescent="0.2">
      <c r="A174328" s="1">
        <v>223727</v>
      </c>
      <c r="B174328" s="1" t="s">
        <v>173933</v>
      </c>
      <c r="C174328" s="1" t="s">
        <v>60</v>
      </c>
    </row>
    <row r="174329" spans="1:3" x14ac:dyDescent="0.2">
      <c r="A174329" s="1">
        <v>223728</v>
      </c>
      <c r="B174329" s="1" t="s">
        <v>173934</v>
      </c>
      <c r="C174329" s="1" t="s">
        <v>60</v>
      </c>
    </row>
    <row r="174330" spans="1:3" x14ac:dyDescent="0.2">
      <c r="A174330" s="1">
        <v>223729</v>
      </c>
      <c r="B174330" s="1" t="s">
        <v>173935</v>
      </c>
      <c r="C174330" s="1" t="s">
        <v>60</v>
      </c>
    </row>
    <row r="174331" spans="1:3" x14ac:dyDescent="0.2">
      <c r="A174331" s="1">
        <v>223730</v>
      </c>
      <c r="B174331" s="1" t="s">
        <v>173936</v>
      </c>
      <c r="C174331" s="1" t="s">
        <v>60</v>
      </c>
    </row>
    <row r="174332" spans="1:3" x14ac:dyDescent="0.2">
      <c r="A174332" s="1">
        <v>223731</v>
      </c>
      <c r="B174332" s="1" t="s">
        <v>173937</v>
      </c>
      <c r="C174332" s="1" t="s">
        <v>5</v>
      </c>
    </row>
    <row r="174333" spans="1:3" x14ac:dyDescent="0.2">
      <c r="A174333" s="1">
        <v>223732</v>
      </c>
      <c r="B174333" s="1" t="s">
        <v>173938</v>
      </c>
      <c r="C174333" s="1" t="s">
        <v>5</v>
      </c>
    </row>
    <row r="174334" spans="1:3" x14ac:dyDescent="0.2">
      <c r="A174334" s="1">
        <v>223733</v>
      </c>
      <c r="B174334" s="1" t="s">
        <v>173939</v>
      </c>
      <c r="C174334" s="1" t="s">
        <v>60</v>
      </c>
    </row>
    <row r="174335" spans="1:3" x14ac:dyDescent="0.2">
      <c r="A174335" s="1">
        <v>223734</v>
      </c>
      <c r="B174335" s="1" t="s">
        <v>173940</v>
      </c>
      <c r="C174335" s="1" t="s">
        <v>60</v>
      </c>
    </row>
    <row r="174336" spans="1:3" x14ac:dyDescent="0.2">
      <c r="A174336" s="1">
        <v>223735</v>
      </c>
      <c r="B174336" s="1" t="s">
        <v>173941</v>
      </c>
      <c r="C174336" s="1" t="s">
        <v>60</v>
      </c>
    </row>
    <row r="174337" spans="1:3" x14ac:dyDescent="0.2">
      <c r="A174337" s="1">
        <v>223736</v>
      </c>
      <c r="B174337" s="1" t="s">
        <v>173942</v>
      </c>
      <c r="C174337" s="1" t="s">
        <v>60</v>
      </c>
    </row>
    <row r="174338" spans="1:3" x14ac:dyDescent="0.2">
      <c r="A174338" s="1">
        <v>223737</v>
      </c>
      <c r="B174338" s="1" t="s">
        <v>173943</v>
      </c>
      <c r="C174338" s="1" t="s">
        <v>60</v>
      </c>
    </row>
    <row r="174339" spans="1:3" x14ac:dyDescent="0.2">
      <c r="A174339" s="1">
        <v>223738</v>
      </c>
      <c r="B174339" s="1" t="s">
        <v>173944</v>
      </c>
      <c r="C174339" s="1" t="s">
        <v>60</v>
      </c>
    </row>
    <row r="174340" spans="1:3" x14ac:dyDescent="0.2">
      <c r="A174340" s="1">
        <v>223739</v>
      </c>
      <c r="B174340" s="1" t="s">
        <v>173945</v>
      </c>
      <c r="C174340" s="1" t="s">
        <v>60</v>
      </c>
    </row>
    <row r="174341" spans="1:3" x14ac:dyDescent="0.2">
      <c r="A174341" s="1">
        <v>223740</v>
      </c>
      <c r="B174341" s="1" t="s">
        <v>173946</v>
      </c>
      <c r="C174341" s="1" t="s">
        <v>5</v>
      </c>
    </row>
    <row r="174342" spans="1:3" x14ac:dyDescent="0.2">
      <c r="A174342" s="1">
        <v>223741</v>
      </c>
      <c r="B174342" s="1" t="s">
        <v>173947</v>
      </c>
      <c r="C174342" s="1" t="s">
        <v>60</v>
      </c>
    </row>
    <row r="174343" spans="1:3" x14ac:dyDescent="0.2">
      <c r="A174343" s="1">
        <v>223742</v>
      </c>
      <c r="B174343" s="1" t="s">
        <v>173948</v>
      </c>
      <c r="C174343" s="1" t="s">
        <v>60</v>
      </c>
    </row>
    <row r="174344" spans="1:3" x14ac:dyDescent="0.2">
      <c r="A174344" s="1">
        <v>223743</v>
      </c>
      <c r="B174344" s="1" t="s">
        <v>173949</v>
      </c>
      <c r="C174344" s="1" t="s">
        <v>60</v>
      </c>
    </row>
    <row r="174345" spans="1:3" x14ac:dyDescent="0.2">
      <c r="A174345" s="1">
        <v>223744</v>
      </c>
      <c r="B174345" s="1" t="s">
        <v>173950</v>
      </c>
      <c r="C174345" s="1" t="s">
        <v>60</v>
      </c>
    </row>
    <row r="174346" spans="1:3" x14ac:dyDescent="0.2">
      <c r="A174346" s="1">
        <v>223745</v>
      </c>
      <c r="B174346" s="1" t="s">
        <v>173951</v>
      </c>
      <c r="C174346" s="1" t="s">
        <v>60</v>
      </c>
    </row>
    <row r="174347" spans="1:3" x14ac:dyDescent="0.2">
      <c r="A174347" s="1">
        <v>223746</v>
      </c>
      <c r="B174347" s="1" t="s">
        <v>173952</v>
      </c>
      <c r="C174347" s="1" t="s">
        <v>60</v>
      </c>
    </row>
    <row r="174348" spans="1:3" x14ac:dyDescent="0.2">
      <c r="A174348" s="1">
        <v>223747</v>
      </c>
      <c r="B174348" s="1" t="s">
        <v>173953</v>
      </c>
      <c r="C174348" s="1" t="s">
        <v>60</v>
      </c>
    </row>
    <row r="174349" spans="1:3" x14ac:dyDescent="0.2">
      <c r="A174349" s="1">
        <v>223748</v>
      </c>
      <c r="B174349" s="1" t="s">
        <v>173954</v>
      </c>
      <c r="C174349" s="1" t="s">
        <v>60</v>
      </c>
    </row>
    <row r="174350" spans="1:3" x14ac:dyDescent="0.2">
      <c r="A174350" s="1">
        <v>223749</v>
      </c>
      <c r="B174350" s="1" t="s">
        <v>173955</v>
      </c>
      <c r="C174350" s="1" t="s">
        <v>60</v>
      </c>
    </row>
    <row r="174351" spans="1:3" x14ac:dyDescent="0.2">
      <c r="A174351" s="1">
        <v>223750</v>
      </c>
      <c r="B174351" s="1" t="s">
        <v>173956</v>
      </c>
      <c r="C174351" s="1" t="s">
        <v>5</v>
      </c>
    </row>
    <row r="174352" spans="1:3" x14ac:dyDescent="0.2">
      <c r="A174352" s="1">
        <v>223751</v>
      </c>
      <c r="B174352" s="1" t="s">
        <v>173957</v>
      </c>
      <c r="C174352" s="1" t="s">
        <v>60</v>
      </c>
    </row>
    <row r="174353" spans="1:3" x14ac:dyDescent="0.2">
      <c r="A174353" s="1">
        <v>223752</v>
      </c>
      <c r="B174353" s="1" t="s">
        <v>173958</v>
      </c>
      <c r="C174353" s="1" t="s">
        <v>60</v>
      </c>
    </row>
    <row r="174354" spans="1:3" x14ac:dyDescent="0.2">
      <c r="A174354" s="1">
        <v>223753</v>
      </c>
      <c r="B174354" s="1" t="s">
        <v>173959</v>
      </c>
      <c r="C174354" s="1" t="s">
        <v>5</v>
      </c>
    </row>
    <row r="174355" spans="1:3" x14ac:dyDescent="0.2">
      <c r="A174355" s="1">
        <v>223754</v>
      </c>
      <c r="B174355" s="1" t="s">
        <v>173960</v>
      </c>
      <c r="C174355" s="1" t="s">
        <v>60</v>
      </c>
    </row>
    <row r="174356" spans="1:3" x14ac:dyDescent="0.2">
      <c r="A174356" s="1">
        <v>223755</v>
      </c>
      <c r="B174356" s="1" t="s">
        <v>173961</v>
      </c>
      <c r="C174356" s="1" t="s">
        <v>60</v>
      </c>
    </row>
    <row r="174357" spans="1:3" x14ac:dyDescent="0.2">
      <c r="A174357" s="1">
        <v>223756</v>
      </c>
      <c r="B174357" s="1" t="s">
        <v>173962</v>
      </c>
      <c r="C174357" s="1" t="s">
        <v>60</v>
      </c>
    </row>
    <row r="174358" spans="1:3" x14ac:dyDescent="0.2">
      <c r="A174358" s="1">
        <v>223757</v>
      </c>
      <c r="B174358" s="1" t="s">
        <v>173963</v>
      </c>
      <c r="C174358" s="1" t="s">
        <v>60</v>
      </c>
    </row>
    <row r="174359" spans="1:3" x14ac:dyDescent="0.2">
      <c r="A174359" s="1">
        <v>223758</v>
      </c>
      <c r="B174359" s="1" t="s">
        <v>173964</v>
      </c>
      <c r="C174359" s="1" t="s">
        <v>5</v>
      </c>
    </row>
    <row r="174360" spans="1:3" x14ac:dyDescent="0.2">
      <c r="A174360" s="1">
        <v>223759</v>
      </c>
      <c r="B174360" s="1" t="s">
        <v>173965</v>
      </c>
      <c r="C174360" s="1" t="s">
        <v>60</v>
      </c>
    </row>
    <row r="174361" spans="1:3" x14ac:dyDescent="0.2">
      <c r="A174361" s="1">
        <v>223760</v>
      </c>
      <c r="B174361" s="1" t="s">
        <v>173966</v>
      </c>
      <c r="C174361" s="1" t="s">
        <v>60</v>
      </c>
    </row>
    <row r="174362" spans="1:3" x14ac:dyDescent="0.2">
      <c r="A174362" s="1">
        <v>223761</v>
      </c>
      <c r="B174362" s="1" t="s">
        <v>173967</v>
      </c>
      <c r="C174362" s="1" t="s">
        <v>60</v>
      </c>
    </row>
    <row r="174363" spans="1:3" x14ac:dyDescent="0.2">
      <c r="A174363" s="1">
        <v>223762</v>
      </c>
      <c r="B174363" s="1" t="s">
        <v>173968</v>
      </c>
      <c r="C174363" s="1" t="s">
        <v>60</v>
      </c>
    </row>
    <row r="174364" spans="1:3" x14ac:dyDescent="0.2">
      <c r="A174364" s="1">
        <v>223763</v>
      </c>
      <c r="B174364" s="1" t="s">
        <v>173969</v>
      </c>
      <c r="C174364" s="1" t="s">
        <v>60</v>
      </c>
    </row>
    <row r="174365" spans="1:3" x14ac:dyDescent="0.2">
      <c r="A174365" s="1">
        <v>223764</v>
      </c>
      <c r="B174365" s="1" t="s">
        <v>173970</v>
      </c>
      <c r="C174365" s="1" t="s">
        <v>5</v>
      </c>
    </row>
    <row r="174366" spans="1:3" x14ac:dyDescent="0.2">
      <c r="A174366" s="1">
        <v>223765</v>
      </c>
      <c r="B174366" s="1" t="s">
        <v>173971</v>
      </c>
      <c r="C174366" s="1" t="s">
        <v>60</v>
      </c>
    </row>
    <row r="174367" spans="1:3" x14ac:dyDescent="0.2">
      <c r="A174367" s="1">
        <v>223766</v>
      </c>
      <c r="B174367" s="1" t="s">
        <v>173972</v>
      </c>
      <c r="C174367" s="1" t="s">
        <v>60</v>
      </c>
    </row>
    <row r="174368" spans="1:3" x14ac:dyDescent="0.2">
      <c r="A174368" s="1">
        <v>223767</v>
      </c>
      <c r="B174368" s="1" t="s">
        <v>173973</v>
      </c>
      <c r="C174368" s="1" t="s">
        <v>60</v>
      </c>
    </row>
    <row r="174369" spans="1:3" x14ac:dyDescent="0.2">
      <c r="A174369" s="1">
        <v>223768</v>
      </c>
      <c r="B174369" s="1" t="s">
        <v>173974</v>
      </c>
      <c r="C174369" s="1" t="s">
        <v>5</v>
      </c>
    </row>
    <row r="174370" spans="1:3" x14ac:dyDescent="0.2">
      <c r="A174370" s="1">
        <v>223769</v>
      </c>
      <c r="B174370" s="1" t="s">
        <v>173975</v>
      </c>
      <c r="C174370" s="1" t="s">
        <v>5</v>
      </c>
    </row>
    <row r="174371" spans="1:3" x14ac:dyDescent="0.2">
      <c r="A174371" s="1">
        <v>223770</v>
      </c>
      <c r="B174371" s="1" t="s">
        <v>173976</v>
      </c>
      <c r="C174371" s="1" t="s">
        <v>60</v>
      </c>
    </row>
    <row r="174372" spans="1:3" x14ac:dyDescent="0.2">
      <c r="A174372" s="1">
        <v>223771</v>
      </c>
      <c r="B174372" s="1" t="s">
        <v>173977</v>
      </c>
      <c r="C174372" s="1" t="s">
        <v>5</v>
      </c>
    </row>
    <row r="174373" spans="1:3" x14ac:dyDescent="0.2">
      <c r="A174373" s="1">
        <v>223772</v>
      </c>
      <c r="B174373" s="1" t="s">
        <v>173978</v>
      </c>
      <c r="C174373" s="1" t="s">
        <v>60</v>
      </c>
    </row>
    <row r="174374" spans="1:3" x14ac:dyDescent="0.2">
      <c r="A174374" s="1">
        <v>223773</v>
      </c>
      <c r="B174374" s="1" t="s">
        <v>173979</v>
      </c>
      <c r="C174374" s="1" t="s">
        <v>5</v>
      </c>
    </row>
    <row r="174375" spans="1:3" x14ac:dyDescent="0.2">
      <c r="A174375" s="1">
        <v>223774</v>
      </c>
      <c r="B174375" s="1" t="s">
        <v>173980</v>
      </c>
      <c r="C174375" s="1" t="s">
        <v>60</v>
      </c>
    </row>
    <row r="174376" spans="1:3" x14ac:dyDescent="0.2">
      <c r="A174376" s="1">
        <v>223775</v>
      </c>
      <c r="B174376" s="1" t="s">
        <v>173981</v>
      </c>
      <c r="C174376" s="1" t="s">
        <v>60</v>
      </c>
    </row>
    <row r="174377" spans="1:3" x14ac:dyDescent="0.2">
      <c r="A174377" s="1">
        <v>223776</v>
      </c>
      <c r="B174377" s="1" t="s">
        <v>173982</v>
      </c>
      <c r="C174377" s="1" t="s">
        <v>5</v>
      </c>
    </row>
    <row r="174378" spans="1:3" x14ac:dyDescent="0.2">
      <c r="A174378" s="1">
        <v>223777</v>
      </c>
      <c r="B174378" s="1" t="s">
        <v>173983</v>
      </c>
      <c r="C174378" s="1" t="s">
        <v>5</v>
      </c>
    </row>
    <row r="174379" spans="1:3" x14ac:dyDescent="0.2">
      <c r="A174379" s="1">
        <v>223778</v>
      </c>
      <c r="B174379" s="1" t="s">
        <v>173984</v>
      </c>
      <c r="C174379" s="1" t="s">
        <v>60</v>
      </c>
    </row>
    <row r="174380" spans="1:3" x14ac:dyDescent="0.2">
      <c r="A174380" s="1">
        <v>223779</v>
      </c>
      <c r="B174380" s="1" t="s">
        <v>173985</v>
      </c>
      <c r="C174380" s="1" t="s">
        <v>60</v>
      </c>
    </row>
    <row r="174381" spans="1:3" x14ac:dyDescent="0.2">
      <c r="A174381" s="1">
        <v>223780</v>
      </c>
      <c r="B174381" s="1" t="s">
        <v>173986</v>
      </c>
      <c r="C174381" s="1" t="s">
        <v>60</v>
      </c>
    </row>
    <row r="174382" spans="1:3" x14ac:dyDescent="0.2">
      <c r="A174382" s="1">
        <v>223781</v>
      </c>
      <c r="B174382" s="1" t="s">
        <v>173987</v>
      </c>
      <c r="C174382" s="1" t="s">
        <v>60</v>
      </c>
    </row>
    <row r="174383" spans="1:3" x14ac:dyDescent="0.2">
      <c r="A174383" s="1">
        <v>223782</v>
      </c>
      <c r="B174383" s="1" t="s">
        <v>173988</v>
      </c>
      <c r="C174383" s="1" t="s">
        <v>60</v>
      </c>
    </row>
    <row r="174384" spans="1:3" x14ac:dyDescent="0.2">
      <c r="A174384" s="1">
        <v>223783</v>
      </c>
      <c r="B174384" s="1" t="s">
        <v>173989</v>
      </c>
      <c r="C174384" s="1" t="s">
        <v>60</v>
      </c>
    </row>
    <row r="174385" spans="1:3" x14ac:dyDescent="0.2">
      <c r="A174385" s="1">
        <v>223784</v>
      </c>
      <c r="B174385" s="1" t="s">
        <v>173990</v>
      </c>
      <c r="C174385" s="1" t="s">
        <v>60</v>
      </c>
    </row>
    <row r="174386" spans="1:3" x14ac:dyDescent="0.2">
      <c r="A174386" s="1">
        <v>223785</v>
      </c>
      <c r="B174386" s="1" t="s">
        <v>173991</v>
      </c>
      <c r="C174386" s="1" t="s">
        <v>60</v>
      </c>
    </row>
    <row r="174387" spans="1:3" x14ac:dyDescent="0.2">
      <c r="A174387" s="1">
        <v>223786</v>
      </c>
      <c r="B174387" s="1" t="s">
        <v>173992</v>
      </c>
      <c r="C174387" s="1" t="s">
        <v>60</v>
      </c>
    </row>
    <row r="174388" spans="1:3" x14ac:dyDescent="0.2">
      <c r="A174388" s="1">
        <v>223787</v>
      </c>
      <c r="B174388" s="1" t="s">
        <v>173993</v>
      </c>
      <c r="C174388" s="1" t="s">
        <v>5</v>
      </c>
    </row>
    <row r="174389" spans="1:3" x14ac:dyDescent="0.2">
      <c r="A174389" s="1">
        <v>223788</v>
      </c>
      <c r="B174389" s="1" t="s">
        <v>173994</v>
      </c>
      <c r="C174389" s="1" t="s">
        <v>60</v>
      </c>
    </row>
    <row r="174390" spans="1:3" x14ac:dyDescent="0.2">
      <c r="A174390" s="1">
        <v>223789</v>
      </c>
      <c r="B174390" s="1" t="s">
        <v>173995</v>
      </c>
      <c r="C174390" s="1" t="s">
        <v>60</v>
      </c>
    </row>
    <row r="174391" spans="1:3" x14ac:dyDescent="0.2">
      <c r="A174391" s="1">
        <v>223790</v>
      </c>
      <c r="B174391" s="1" t="s">
        <v>173996</v>
      </c>
      <c r="C174391" s="1" t="s">
        <v>5</v>
      </c>
    </row>
    <row r="174392" spans="1:3" x14ac:dyDescent="0.2">
      <c r="A174392" s="1">
        <v>223791</v>
      </c>
      <c r="B174392" s="1" t="s">
        <v>173997</v>
      </c>
      <c r="C174392" s="1" t="s">
        <v>60</v>
      </c>
    </row>
    <row r="174393" spans="1:3" x14ac:dyDescent="0.2">
      <c r="A174393" s="1">
        <v>223792</v>
      </c>
      <c r="B174393" s="1" t="s">
        <v>173998</v>
      </c>
      <c r="C174393" s="1" t="s">
        <v>60</v>
      </c>
    </row>
    <row r="174394" spans="1:3" x14ac:dyDescent="0.2">
      <c r="A174394" s="1">
        <v>223793</v>
      </c>
      <c r="B174394" s="1" t="s">
        <v>173999</v>
      </c>
      <c r="C174394" s="1" t="s">
        <v>60</v>
      </c>
    </row>
    <row r="174395" spans="1:3" x14ac:dyDescent="0.2">
      <c r="A174395" s="1">
        <v>223800</v>
      </c>
      <c r="B174395" s="1" t="s">
        <v>174000</v>
      </c>
      <c r="C174395" s="1" t="s">
        <v>5</v>
      </c>
    </row>
    <row r="174396" spans="1:3" x14ac:dyDescent="0.2">
      <c r="A174396" s="1">
        <v>223808</v>
      </c>
      <c r="B174396" s="1" t="s">
        <v>174001</v>
      </c>
      <c r="C174396" s="1" t="s">
        <v>5</v>
      </c>
    </row>
    <row r="174397" spans="1:3" x14ac:dyDescent="0.2">
      <c r="A174397" s="1">
        <v>223824</v>
      </c>
      <c r="B174397" s="1" t="s">
        <v>174002</v>
      </c>
      <c r="C174397" s="1" t="s">
        <v>307</v>
      </c>
    </row>
    <row r="174398" spans="1:3" x14ac:dyDescent="0.2">
      <c r="A174398" s="1">
        <v>223827</v>
      </c>
      <c r="B174398" s="1" t="s">
        <v>174003</v>
      </c>
      <c r="C174398" s="1" t="s">
        <v>5</v>
      </c>
    </row>
    <row r="174399" spans="1:3" x14ac:dyDescent="0.2">
      <c r="A174399" s="1">
        <v>223832</v>
      </c>
      <c r="B174399" s="1" t="s">
        <v>174004</v>
      </c>
      <c r="C174399" s="1" t="s">
        <v>5</v>
      </c>
    </row>
    <row r="174400" spans="1:3" x14ac:dyDescent="0.2">
      <c r="A174400" s="1">
        <v>223838</v>
      </c>
      <c r="B174400" s="1" t="s">
        <v>174005</v>
      </c>
      <c r="C174400" s="1" t="s">
        <v>60</v>
      </c>
    </row>
    <row r="174401" spans="1:4" x14ac:dyDescent="0.2">
      <c r="A174401" s="1">
        <v>223848</v>
      </c>
      <c r="B174401" s="1" t="s">
        <v>174006</v>
      </c>
      <c r="C174401" s="1" t="s">
        <v>5</v>
      </c>
    </row>
    <row r="174402" spans="1:4" x14ac:dyDescent="0.2">
      <c r="A174402" s="1">
        <v>223849</v>
      </c>
      <c r="B174402" s="1" t="s">
        <v>174007</v>
      </c>
      <c r="C174402" s="1" t="s">
        <v>5</v>
      </c>
    </row>
    <row r="174403" spans="1:4" x14ac:dyDescent="0.2">
      <c r="A174403" s="1">
        <v>223850</v>
      </c>
      <c r="B174403" s="1" t="s">
        <v>174008</v>
      </c>
      <c r="C174403" s="1" t="s">
        <v>5</v>
      </c>
    </row>
    <row r="174404" spans="1:4" x14ac:dyDescent="0.2">
      <c r="A174404" s="1">
        <v>223854</v>
      </c>
      <c r="B174404" s="1" t="s">
        <v>174009</v>
      </c>
      <c r="C174404" s="1" t="s">
        <v>60</v>
      </c>
    </row>
    <row r="174405" spans="1:4" x14ac:dyDescent="0.2">
      <c r="A174405" s="1">
        <v>223856</v>
      </c>
      <c r="B174405" s="1" t="s">
        <v>174010</v>
      </c>
      <c r="C174405" s="1" t="s">
        <v>5</v>
      </c>
    </row>
    <row r="174406" spans="1:4" x14ac:dyDescent="0.2">
      <c r="A174406" s="1">
        <v>223860</v>
      </c>
      <c r="B174406" s="1" t="s">
        <v>174011</v>
      </c>
      <c r="C174406" s="1" t="s">
        <v>5</v>
      </c>
    </row>
    <row r="174407" spans="1:4" x14ac:dyDescent="0.2">
      <c r="A174407" s="1">
        <v>223862</v>
      </c>
      <c r="B174407" s="1" t="s">
        <v>174012</v>
      </c>
      <c r="C174407" s="1" t="s">
        <v>5</v>
      </c>
    </row>
    <row r="174408" spans="1:4" x14ac:dyDescent="0.2">
      <c r="A174408" s="1">
        <v>223865</v>
      </c>
      <c r="B174408" s="1" t="s">
        <v>174013</v>
      </c>
      <c r="C174408" s="1" t="s">
        <v>5</v>
      </c>
    </row>
    <row r="174409" spans="1:4" x14ac:dyDescent="0.2">
      <c r="A174409" s="1">
        <v>223866</v>
      </c>
      <c r="B174409" s="1" t="s">
        <v>174014</v>
      </c>
      <c r="C174409" s="1" t="s">
        <v>60</v>
      </c>
      <c r="D174409" s="1" t="s">
        <v>61</v>
      </c>
    </row>
    <row r="174410" spans="1:4" x14ac:dyDescent="0.2">
      <c r="A174410" s="1">
        <v>223868</v>
      </c>
      <c r="B174410" s="1" t="s">
        <v>174015</v>
      </c>
      <c r="C174410" s="1" t="s">
        <v>60</v>
      </c>
    </row>
    <row r="174411" spans="1:4" x14ac:dyDescent="0.2">
      <c r="A174411" s="1">
        <v>223869</v>
      </c>
      <c r="B174411" s="1" t="s">
        <v>174016</v>
      </c>
      <c r="C174411" s="1" t="s">
        <v>5</v>
      </c>
    </row>
    <row r="174412" spans="1:4" x14ac:dyDescent="0.2">
      <c r="A174412" s="1">
        <v>223872</v>
      </c>
      <c r="B174412" s="1" t="s">
        <v>174017</v>
      </c>
      <c r="C174412" s="1" t="s">
        <v>5</v>
      </c>
    </row>
    <row r="174413" spans="1:4" x14ac:dyDescent="0.2">
      <c r="A174413" s="1">
        <v>223874</v>
      </c>
      <c r="B174413" s="1" t="s">
        <v>174018</v>
      </c>
      <c r="C174413" s="1" t="s">
        <v>5</v>
      </c>
    </row>
    <row r="174414" spans="1:4" x14ac:dyDescent="0.2">
      <c r="A174414" s="1">
        <v>223875</v>
      </c>
      <c r="B174414" s="1" t="s">
        <v>174019</v>
      </c>
      <c r="C174414" s="1" t="s">
        <v>5</v>
      </c>
    </row>
    <row r="174415" spans="1:4" x14ac:dyDescent="0.2">
      <c r="A174415" s="1">
        <v>223882</v>
      </c>
      <c r="B174415" s="1" t="s">
        <v>174020</v>
      </c>
      <c r="C174415" s="1" t="s">
        <v>5</v>
      </c>
    </row>
    <row r="174416" spans="1:4" x14ac:dyDescent="0.2">
      <c r="A174416" s="1">
        <v>223884</v>
      </c>
      <c r="B174416" s="1" t="s">
        <v>174021</v>
      </c>
      <c r="C174416" s="1" t="s">
        <v>60</v>
      </c>
    </row>
    <row r="174417" spans="1:3" x14ac:dyDescent="0.2">
      <c r="A174417" s="1">
        <v>223886</v>
      </c>
      <c r="B174417" s="1" t="s">
        <v>174022</v>
      </c>
      <c r="C174417" s="1" t="s">
        <v>5</v>
      </c>
    </row>
    <row r="174418" spans="1:3" x14ac:dyDescent="0.2">
      <c r="A174418" s="1">
        <v>223888</v>
      </c>
      <c r="B174418" s="1" t="s">
        <v>174023</v>
      </c>
      <c r="C174418" s="1" t="s">
        <v>60</v>
      </c>
    </row>
    <row r="174419" spans="1:3" x14ac:dyDescent="0.2">
      <c r="A174419" s="1">
        <v>223891</v>
      </c>
      <c r="B174419" s="1" t="s">
        <v>174024</v>
      </c>
      <c r="C174419" s="1" t="s">
        <v>5</v>
      </c>
    </row>
    <row r="174420" spans="1:3" x14ac:dyDescent="0.2">
      <c r="A174420" s="1">
        <v>223893</v>
      </c>
      <c r="B174420" s="1" t="s">
        <v>174025</v>
      </c>
      <c r="C174420" s="1" t="s">
        <v>5</v>
      </c>
    </row>
    <row r="174421" spans="1:3" x14ac:dyDescent="0.2">
      <c r="A174421" s="1">
        <v>223900</v>
      </c>
      <c r="B174421" s="1" t="s">
        <v>174026</v>
      </c>
      <c r="C174421" s="1" t="s">
        <v>60</v>
      </c>
    </row>
    <row r="174422" spans="1:3" x14ac:dyDescent="0.2">
      <c r="A174422" s="1">
        <v>223905</v>
      </c>
      <c r="B174422" s="1" t="s">
        <v>174027</v>
      </c>
      <c r="C174422" s="1" t="s">
        <v>307</v>
      </c>
    </row>
    <row r="174423" spans="1:3" x14ac:dyDescent="0.2">
      <c r="A174423" s="1">
        <v>223906</v>
      </c>
      <c r="B174423" s="1" t="s">
        <v>174028</v>
      </c>
      <c r="C174423" s="1" t="s">
        <v>60</v>
      </c>
    </row>
    <row r="174424" spans="1:3" x14ac:dyDescent="0.2">
      <c r="A174424" s="1">
        <v>223907</v>
      </c>
      <c r="B174424" s="1" t="s">
        <v>174029</v>
      </c>
      <c r="C174424" s="1" t="s">
        <v>60</v>
      </c>
    </row>
    <row r="174425" spans="1:3" x14ac:dyDescent="0.2">
      <c r="A174425" s="1">
        <v>223910</v>
      </c>
      <c r="B174425" s="1" t="s">
        <v>174030</v>
      </c>
      <c r="C174425" s="1" t="s">
        <v>60</v>
      </c>
    </row>
    <row r="174426" spans="1:3" x14ac:dyDescent="0.2">
      <c r="A174426" s="1">
        <v>223911</v>
      </c>
      <c r="B174426" s="1" t="s">
        <v>174031</v>
      </c>
      <c r="C174426" s="1" t="s">
        <v>5</v>
      </c>
    </row>
    <row r="174427" spans="1:3" x14ac:dyDescent="0.2">
      <c r="A174427" s="1">
        <v>223916</v>
      </c>
      <c r="B174427" s="1" t="s">
        <v>174032</v>
      </c>
      <c r="C174427" s="1" t="s">
        <v>5</v>
      </c>
    </row>
    <row r="174428" spans="1:3" x14ac:dyDescent="0.2">
      <c r="A174428" s="1">
        <v>223917</v>
      </c>
      <c r="B174428" s="1" t="s">
        <v>174033</v>
      </c>
      <c r="C174428" s="1" t="s">
        <v>5</v>
      </c>
    </row>
    <row r="174429" spans="1:3" x14ac:dyDescent="0.2">
      <c r="A174429" s="1">
        <v>223920</v>
      </c>
      <c r="B174429" s="1" t="s">
        <v>174034</v>
      </c>
      <c r="C174429" s="1" t="s">
        <v>5</v>
      </c>
    </row>
    <row r="174430" spans="1:3" x14ac:dyDescent="0.2">
      <c r="A174430" s="1">
        <v>223921</v>
      </c>
      <c r="B174430" s="1" t="s">
        <v>174035</v>
      </c>
      <c r="C174430" s="1" t="s">
        <v>5</v>
      </c>
    </row>
    <row r="174431" spans="1:3" x14ac:dyDescent="0.2">
      <c r="A174431" s="1">
        <v>223924</v>
      </c>
      <c r="B174431" s="1" t="s">
        <v>174036</v>
      </c>
      <c r="C174431" s="1" t="s">
        <v>60</v>
      </c>
    </row>
    <row r="174432" spans="1:3" x14ac:dyDescent="0.2">
      <c r="A174432" s="1">
        <v>223927</v>
      </c>
      <c r="B174432" s="1" t="s">
        <v>174037</v>
      </c>
      <c r="C174432" s="1" t="s">
        <v>60</v>
      </c>
    </row>
    <row r="174433" spans="1:3" x14ac:dyDescent="0.2">
      <c r="A174433" s="1">
        <v>223928</v>
      </c>
      <c r="B174433" s="1" t="s">
        <v>174038</v>
      </c>
      <c r="C174433" s="1" t="s">
        <v>60</v>
      </c>
    </row>
    <row r="174434" spans="1:3" x14ac:dyDescent="0.2">
      <c r="A174434" s="1">
        <v>223934</v>
      </c>
      <c r="B174434" s="1" t="s">
        <v>174039</v>
      </c>
      <c r="C174434" s="1" t="s">
        <v>5</v>
      </c>
    </row>
    <row r="174435" spans="1:3" x14ac:dyDescent="0.2">
      <c r="A174435" s="1">
        <v>223937</v>
      </c>
      <c r="B174435" s="1" t="s">
        <v>174040</v>
      </c>
      <c r="C174435" s="1" t="s">
        <v>60</v>
      </c>
    </row>
    <row r="174436" spans="1:3" x14ac:dyDescent="0.2">
      <c r="A174436" s="1">
        <v>223938</v>
      </c>
      <c r="B174436" s="1" t="s">
        <v>174041</v>
      </c>
      <c r="C174436" s="1" t="s">
        <v>60</v>
      </c>
    </row>
    <row r="174437" spans="1:3" x14ac:dyDescent="0.2">
      <c r="A174437" s="1">
        <v>223939</v>
      </c>
      <c r="B174437" s="1" t="s">
        <v>174042</v>
      </c>
      <c r="C174437" s="1" t="s">
        <v>60</v>
      </c>
    </row>
    <row r="174438" spans="1:3" x14ac:dyDescent="0.2">
      <c r="A174438" s="1">
        <v>223941</v>
      </c>
      <c r="B174438" s="1" t="s">
        <v>174043</v>
      </c>
      <c r="C174438" s="1" t="s">
        <v>5</v>
      </c>
    </row>
    <row r="174439" spans="1:3" x14ac:dyDescent="0.2">
      <c r="A174439" s="1">
        <v>223944</v>
      </c>
      <c r="B174439" s="1" t="s">
        <v>174044</v>
      </c>
      <c r="C174439" s="1" t="s">
        <v>5</v>
      </c>
    </row>
    <row r="174440" spans="1:3" x14ac:dyDescent="0.2">
      <c r="A174440" s="1">
        <v>223946</v>
      </c>
      <c r="B174440" s="1" t="s">
        <v>174045</v>
      </c>
      <c r="C174440" s="1" t="s">
        <v>60</v>
      </c>
    </row>
    <row r="174441" spans="1:3" x14ac:dyDescent="0.2">
      <c r="A174441" s="1">
        <v>223949</v>
      </c>
      <c r="B174441" s="1" t="s">
        <v>174046</v>
      </c>
      <c r="C174441" s="1" t="s">
        <v>60</v>
      </c>
    </row>
    <row r="174442" spans="1:3" x14ac:dyDescent="0.2">
      <c r="A174442" s="1">
        <v>223951</v>
      </c>
      <c r="B174442" s="1" t="s">
        <v>174047</v>
      </c>
      <c r="C174442" s="1" t="s">
        <v>60</v>
      </c>
    </row>
    <row r="174443" spans="1:3" x14ac:dyDescent="0.2">
      <c r="A174443" s="1">
        <v>223952</v>
      </c>
      <c r="B174443" s="1" t="s">
        <v>174048</v>
      </c>
      <c r="C174443" s="1" t="s">
        <v>60</v>
      </c>
    </row>
    <row r="174444" spans="1:3" x14ac:dyDescent="0.2">
      <c r="A174444" s="1">
        <v>223953</v>
      </c>
      <c r="B174444" s="1" t="s">
        <v>174049</v>
      </c>
      <c r="C174444" s="1" t="s">
        <v>5</v>
      </c>
    </row>
    <row r="174445" spans="1:3" x14ac:dyDescent="0.2">
      <c r="A174445" s="1">
        <v>223954</v>
      </c>
      <c r="B174445" s="1" t="s">
        <v>174050</v>
      </c>
      <c r="C174445" s="1" t="s">
        <v>5</v>
      </c>
    </row>
    <row r="174446" spans="1:3" x14ac:dyDescent="0.2">
      <c r="A174446" s="1">
        <v>223957</v>
      </c>
      <c r="B174446" s="1" t="s">
        <v>174051</v>
      </c>
      <c r="C174446" s="1" t="s">
        <v>307</v>
      </c>
    </row>
    <row r="174447" spans="1:3" x14ac:dyDescent="0.2">
      <c r="A174447" s="1">
        <v>223958</v>
      </c>
      <c r="B174447" s="1" t="s">
        <v>174052</v>
      </c>
      <c r="C174447" s="1" t="s">
        <v>60</v>
      </c>
    </row>
    <row r="174448" spans="1:3" x14ac:dyDescent="0.2">
      <c r="A174448" s="1">
        <v>223962</v>
      </c>
      <c r="B174448" s="1" t="s">
        <v>174053</v>
      </c>
      <c r="C174448" s="1" t="s">
        <v>5</v>
      </c>
    </row>
    <row r="174449" spans="1:3" x14ac:dyDescent="0.2">
      <c r="A174449" s="1">
        <v>223963</v>
      </c>
      <c r="B174449" s="1" t="s">
        <v>174054</v>
      </c>
      <c r="C174449" s="1" t="s">
        <v>5</v>
      </c>
    </row>
    <row r="174450" spans="1:3" x14ac:dyDescent="0.2">
      <c r="A174450" s="1">
        <v>223964</v>
      </c>
      <c r="B174450" s="1" t="s">
        <v>174055</v>
      </c>
      <c r="C174450" s="1" t="s">
        <v>60</v>
      </c>
    </row>
    <row r="174451" spans="1:3" x14ac:dyDescent="0.2">
      <c r="A174451" s="1">
        <v>223966</v>
      </c>
      <c r="B174451" s="1" t="s">
        <v>174056</v>
      </c>
      <c r="C174451" s="1" t="s">
        <v>60</v>
      </c>
    </row>
    <row r="174452" spans="1:3" x14ac:dyDescent="0.2">
      <c r="A174452" s="1">
        <v>223967</v>
      </c>
      <c r="B174452" s="1" t="s">
        <v>174057</v>
      </c>
      <c r="C174452" s="1" t="s">
        <v>307</v>
      </c>
    </row>
    <row r="174453" spans="1:3" x14ac:dyDescent="0.2">
      <c r="A174453" s="1">
        <v>223968</v>
      </c>
      <c r="B174453" s="1" t="s">
        <v>174058</v>
      </c>
      <c r="C174453" s="1" t="s">
        <v>60</v>
      </c>
    </row>
    <row r="174454" spans="1:3" x14ac:dyDescent="0.2">
      <c r="A174454" s="1">
        <v>223969</v>
      </c>
      <c r="B174454" s="1" t="s">
        <v>174059</v>
      </c>
      <c r="C174454" s="1" t="s">
        <v>307</v>
      </c>
    </row>
    <row r="174455" spans="1:3" x14ac:dyDescent="0.2">
      <c r="A174455" s="1">
        <v>223970</v>
      </c>
      <c r="B174455" s="1" t="s">
        <v>174060</v>
      </c>
      <c r="C174455" s="1" t="s">
        <v>5</v>
      </c>
    </row>
    <row r="174456" spans="1:3" x14ac:dyDescent="0.2">
      <c r="A174456" s="1">
        <v>223971</v>
      </c>
      <c r="B174456" s="1" t="s">
        <v>174061</v>
      </c>
      <c r="C174456" s="1" t="s">
        <v>5</v>
      </c>
    </row>
    <row r="174457" spans="1:3" x14ac:dyDescent="0.2">
      <c r="A174457" s="1">
        <v>223974</v>
      </c>
      <c r="B174457" s="1" t="s">
        <v>174062</v>
      </c>
      <c r="C174457" s="1" t="s">
        <v>5</v>
      </c>
    </row>
    <row r="174458" spans="1:3" x14ac:dyDescent="0.2">
      <c r="A174458" s="1">
        <v>223975</v>
      </c>
      <c r="B174458" s="1" t="s">
        <v>174063</v>
      </c>
      <c r="C174458" s="1" t="s">
        <v>60</v>
      </c>
    </row>
    <row r="174459" spans="1:3" x14ac:dyDescent="0.2">
      <c r="A174459" s="1">
        <v>223976</v>
      </c>
      <c r="B174459" s="1" t="s">
        <v>174064</v>
      </c>
      <c r="C174459" s="1" t="s">
        <v>60</v>
      </c>
    </row>
    <row r="174460" spans="1:3" x14ac:dyDescent="0.2">
      <c r="A174460" s="1">
        <v>223977</v>
      </c>
      <c r="B174460" s="1" t="s">
        <v>174065</v>
      </c>
      <c r="C174460" s="1" t="s">
        <v>5</v>
      </c>
    </row>
    <row r="174461" spans="1:3" x14ac:dyDescent="0.2">
      <c r="A174461" s="1">
        <v>223978</v>
      </c>
      <c r="B174461" s="1" t="s">
        <v>174066</v>
      </c>
      <c r="C174461" s="1" t="s">
        <v>5</v>
      </c>
    </row>
    <row r="174462" spans="1:3" x14ac:dyDescent="0.2">
      <c r="A174462" s="1">
        <v>223979</v>
      </c>
      <c r="B174462" s="1" t="s">
        <v>174067</v>
      </c>
      <c r="C174462" s="1" t="s">
        <v>60</v>
      </c>
    </row>
    <row r="174463" spans="1:3" x14ac:dyDescent="0.2">
      <c r="A174463" s="1">
        <v>223980</v>
      </c>
      <c r="B174463" s="1" t="s">
        <v>174068</v>
      </c>
      <c r="C174463" s="1" t="s">
        <v>60</v>
      </c>
    </row>
    <row r="174464" spans="1:3" x14ac:dyDescent="0.2">
      <c r="A174464" s="1">
        <v>223982</v>
      </c>
      <c r="B174464" s="1" t="s">
        <v>174069</v>
      </c>
      <c r="C174464" s="1" t="s">
        <v>60</v>
      </c>
    </row>
    <row r="174465" spans="1:3" x14ac:dyDescent="0.2">
      <c r="A174465" s="1">
        <v>223983</v>
      </c>
      <c r="B174465" s="1" t="s">
        <v>174070</v>
      </c>
      <c r="C174465" s="1" t="s">
        <v>60</v>
      </c>
    </row>
    <row r="174466" spans="1:3" x14ac:dyDescent="0.2">
      <c r="A174466" s="1">
        <v>223984</v>
      </c>
      <c r="B174466" s="1" t="s">
        <v>174071</v>
      </c>
      <c r="C174466" s="1" t="s">
        <v>60</v>
      </c>
    </row>
    <row r="174467" spans="1:3" x14ac:dyDescent="0.2">
      <c r="A174467" s="1">
        <v>223985</v>
      </c>
      <c r="B174467" s="1" t="s">
        <v>174072</v>
      </c>
      <c r="C174467" s="1" t="s">
        <v>60</v>
      </c>
    </row>
    <row r="174468" spans="1:3" x14ac:dyDescent="0.2">
      <c r="A174468" s="1">
        <v>223986</v>
      </c>
      <c r="B174468" s="1" t="s">
        <v>174073</v>
      </c>
      <c r="C174468" s="1" t="s">
        <v>307</v>
      </c>
    </row>
    <row r="174469" spans="1:3" x14ac:dyDescent="0.2">
      <c r="A174469" s="1">
        <v>223987</v>
      </c>
      <c r="B174469" s="1" t="s">
        <v>174074</v>
      </c>
      <c r="C174469" s="1" t="s">
        <v>60</v>
      </c>
    </row>
    <row r="174470" spans="1:3" x14ac:dyDescent="0.2">
      <c r="A174470" s="1">
        <v>223988</v>
      </c>
      <c r="B174470" s="1" t="s">
        <v>174075</v>
      </c>
      <c r="C174470" s="1" t="s">
        <v>5</v>
      </c>
    </row>
    <row r="174471" spans="1:3" x14ac:dyDescent="0.2">
      <c r="A174471" s="1">
        <v>223989</v>
      </c>
      <c r="B174471" s="1" t="s">
        <v>174076</v>
      </c>
      <c r="C174471" s="1" t="s">
        <v>5</v>
      </c>
    </row>
    <row r="174472" spans="1:3" x14ac:dyDescent="0.2">
      <c r="A174472" s="1">
        <v>223990</v>
      </c>
      <c r="B174472" s="1" t="s">
        <v>174077</v>
      </c>
      <c r="C174472" s="1" t="s">
        <v>307</v>
      </c>
    </row>
    <row r="174473" spans="1:3" x14ac:dyDescent="0.2">
      <c r="A174473" s="1">
        <v>223991</v>
      </c>
      <c r="B174473" s="1" t="s">
        <v>174078</v>
      </c>
      <c r="C174473" s="1" t="s">
        <v>60</v>
      </c>
    </row>
    <row r="174474" spans="1:3" x14ac:dyDescent="0.2">
      <c r="A174474" s="1">
        <v>223992</v>
      </c>
      <c r="B174474" s="1" t="s">
        <v>174079</v>
      </c>
      <c r="C174474" s="1" t="s">
        <v>307</v>
      </c>
    </row>
    <row r="174475" spans="1:3" x14ac:dyDescent="0.2">
      <c r="A174475" s="1">
        <v>223993</v>
      </c>
      <c r="B174475" s="1" t="s">
        <v>174080</v>
      </c>
      <c r="C174475" s="1" t="s">
        <v>60</v>
      </c>
    </row>
    <row r="174476" spans="1:3" x14ac:dyDescent="0.2">
      <c r="A174476" s="1">
        <v>223994</v>
      </c>
      <c r="B174476" s="1" t="s">
        <v>174081</v>
      </c>
      <c r="C174476" s="1" t="s">
        <v>60</v>
      </c>
    </row>
    <row r="174477" spans="1:3" x14ac:dyDescent="0.2">
      <c r="A174477" s="1">
        <v>223995</v>
      </c>
      <c r="B174477" s="1" t="s">
        <v>174082</v>
      </c>
      <c r="C174477" s="1" t="s">
        <v>60</v>
      </c>
    </row>
    <row r="174478" spans="1:3" x14ac:dyDescent="0.2">
      <c r="A174478" s="1">
        <v>223996</v>
      </c>
      <c r="B174478" s="1" t="s">
        <v>174083</v>
      </c>
      <c r="C174478" s="1" t="s">
        <v>60</v>
      </c>
    </row>
    <row r="174479" spans="1:3" x14ac:dyDescent="0.2">
      <c r="A174479" s="1">
        <v>223997</v>
      </c>
      <c r="B174479" s="1" t="s">
        <v>174084</v>
      </c>
      <c r="C174479" s="1" t="s">
        <v>5</v>
      </c>
    </row>
    <row r="174480" spans="1:3" x14ac:dyDescent="0.2">
      <c r="A174480" s="1">
        <v>223998</v>
      </c>
      <c r="B174480" s="1" t="s">
        <v>174085</v>
      </c>
      <c r="C174480" s="1" t="s">
        <v>60</v>
      </c>
    </row>
    <row r="174481" spans="1:3" x14ac:dyDescent="0.2">
      <c r="A174481" s="1">
        <v>223999</v>
      </c>
      <c r="B174481" s="1" t="s">
        <v>174086</v>
      </c>
      <c r="C174481" s="1" t="s">
        <v>60</v>
      </c>
    </row>
    <row r="174482" spans="1:3" x14ac:dyDescent="0.2">
      <c r="A174482" s="1">
        <v>224000</v>
      </c>
      <c r="B174482" s="1" t="s">
        <v>174087</v>
      </c>
      <c r="C174482" s="1" t="s">
        <v>5</v>
      </c>
    </row>
    <row r="174483" spans="1:3" x14ac:dyDescent="0.2">
      <c r="A174483" s="1">
        <v>224001</v>
      </c>
      <c r="B174483" s="1" t="s">
        <v>174088</v>
      </c>
      <c r="C174483" s="1" t="s">
        <v>5</v>
      </c>
    </row>
    <row r="174484" spans="1:3" x14ac:dyDescent="0.2">
      <c r="A174484" s="1">
        <v>224002</v>
      </c>
      <c r="B174484" s="1" t="s">
        <v>174089</v>
      </c>
      <c r="C174484" s="1" t="s">
        <v>60</v>
      </c>
    </row>
    <row r="174485" spans="1:3" x14ac:dyDescent="0.2">
      <c r="A174485" s="1">
        <v>224003</v>
      </c>
      <c r="B174485" s="1" t="s">
        <v>174090</v>
      </c>
      <c r="C174485" s="1" t="s">
        <v>60</v>
      </c>
    </row>
    <row r="174486" spans="1:3" x14ac:dyDescent="0.2">
      <c r="A174486" s="1">
        <v>224004</v>
      </c>
      <c r="B174486" s="1" t="s">
        <v>174091</v>
      </c>
      <c r="C174486" s="1" t="s">
        <v>5</v>
      </c>
    </row>
    <row r="174487" spans="1:3" x14ac:dyDescent="0.2">
      <c r="A174487" s="1">
        <v>224005</v>
      </c>
      <c r="B174487" s="1" t="s">
        <v>174092</v>
      </c>
      <c r="C174487" s="1" t="s">
        <v>307</v>
      </c>
    </row>
    <row r="174488" spans="1:3" x14ac:dyDescent="0.2">
      <c r="A174488" s="1">
        <v>224006</v>
      </c>
      <c r="B174488" s="1" t="s">
        <v>174093</v>
      </c>
      <c r="C174488" s="1" t="s">
        <v>307</v>
      </c>
    </row>
    <row r="174489" spans="1:3" x14ac:dyDescent="0.2">
      <c r="A174489" s="1">
        <v>224007</v>
      </c>
      <c r="B174489" s="1" t="s">
        <v>174094</v>
      </c>
      <c r="C174489" s="1" t="s">
        <v>60</v>
      </c>
    </row>
    <row r="174490" spans="1:3" x14ac:dyDescent="0.2">
      <c r="A174490" s="1">
        <v>224008</v>
      </c>
      <c r="B174490" s="1" t="s">
        <v>174095</v>
      </c>
      <c r="C174490" s="1" t="s">
        <v>5</v>
      </c>
    </row>
    <row r="174491" spans="1:3" x14ac:dyDescent="0.2">
      <c r="A174491" s="1">
        <v>224009</v>
      </c>
      <c r="B174491" s="1" t="s">
        <v>174096</v>
      </c>
      <c r="C174491" s="1" t="s">
        <v>60</v>
      </c>
    </row>
    <row r="174492" spans="1:3" x14ac:dyDescent="0.2">
      <c r="A174492" s="1">
        <v>224010</v>
      </c>
      <c r="B174492" s="1" t="s">
        <v>174097</v>
      </c>
      <c r="C174492" s="1" t="s">
        <v>60</v>
      </c>
    </row>
    <row r="174493" spans="1:3" x14ac:dyDescent="0.2">
      <c r="A174493" s="1">
        <v>224011</v>
      </c>
      <c r="B174493" s="1" t="s">
        <v>174098</v>
      </c>
      <c r="C174493" s="1" t="s">
        <v>60</v>
      </c>
    </row>
    <row r="174494" spans="1:3" x14ac:dyDescent="0.2">
      <c r="A174494" s="1">
        <v>224012</v>
      </c>
      <c r="B174494" s="1" t="s">
        <v>174099</v>
      </c>
      <c r="C174494" s="1" t="s">
        <v>5</v>
      </c>
    </row>
    <row r="174495" spans="1:3" x14ac:dyDescent="0.2">
      <c r="A174495" s="1">
        <v>224013</v>
      </c>
      <c r="B174495" s="1" t="s">
        <v>174100</v>
      </c>
      <c r="C174495" s="1" t="s">
        <v>60</v>
      </c>
    </row>
    <row r="174496" spans="1:3" x14ac:dyDescent="0.2">
      <c r="A174496" s="1">
        <v>224014</v>
      </c>
      <c r="B174496" s="1" t="s">
        <v>174101</v>
      </c>
      <c r="C174496" s="1" t="s">
        <v>60</v>
      </c>
    </row>
    <row r="174497" spans="1:3" x14ac:dyDescent="0.2">
      <c r="A174497" s="1">
        <v>224015</v>
      </c>
      <c r="B174497" s="1" t="s">
        <v>174102</v>
      </c>
      <c r="C174497" s="1" t="s">
        <v>60</v>
      </c>
    </row>
    <row r="174498" spans="1:3" x14ac:dyDescent="0.2">
      <c r="A174498" s="1">
        <v>224016</v>
      </c>
      <c r="B174498" s="1" t="s">
        <v>174103</v>
      </c>
      <c r="C174498" s="1" t="s">
        <v>60</v>
      </c>
    </row>
    <row r="174499" spans="1:3" x14ac:dyDescent="0.2">
      <c r="A174499" s="1">
        <v>224017</v>
      </c>
      <c r="B174499" s="1" t="s">
        <v>174104</v>
      </c>
      <c r="C174499" s="1" t="s">
        <v>60</v>
      </c>
    </row>
    <row r="174500" spans="1:3" x14ac:dyDescent="0.2">
      <c r="A174500" s="1">
        <v>224018</v>
      </c>
      <c r="B174500" s="1" t="s">
        <v>174105</v>
      </c>
      <c r="C174500" s="1" t="s">
        <v>5</v>
      </c>
    </row>
    <row r="174501" spans="1:3" x14ac:dyDescent="0.2">
      <c r="A174501" s="1">
        <v>224019</v>
      </c>
      <c r="B174501" s="1" t="s">
        <v>174106</v>
      </c>
      <c r="C174501" s="1" t="s">
        <v>60</v>
      </c>
    </row>
    <row r="174502" spans="1:3" x14ac:dyDescent="0.2">
      <c r="A174502" s="1">
        <v>224020</v>
      </c>
      <c r="B174502" s="1" t="s">
        <v>174107</v>
      </c>
      <c r="C174502" s="1" t="s">
        <v>60</v>
      </c>
    </row>
    <row r="174503" spans="1:3" x14ac:dyDescent="0.2">
      <c r="A174503" s="1">
        <v>224021</v>
      </c>
      <c r="B174503" s="1" t="s">
        <v>174108</v>
      </c>
      <c r="C174503" s="1" t="s">
        <v>5</v>
      </c>
    </row>
    <row r="174504" spans="1:3" x14ac:dyDescent="0.2">
      <c r="A174504" s="1">
        <v>224022</v>
      </c>
      <c r="B174504" s="1" t="s">
        <v>174109</v>
      </c>
      <c r="C174504" s="1" t="s">
        <v>60</v>
      </c>
    </row>
    <row r="174505" spans="1:3" x14ac:dyDescent="0.2">
      <c r="A174505" s="1">
        <v>224023</v>
      </c>
      <c r="B174505" s="1" t="s">
        <v>174110</v>
      </c>
      <c r="C174505" s="1" t="s">
        <v>60</v>
      </c>
    </row>
    <row r="174506" spans="1:3" x14ac:dyDescent="0.2">
      <c r="A174506" s="1">
        <v>224024</v>
      </c>
      <c r="B174506" s="1" t="s">
        <v>174111</v>
      </c>
      <c r="C174506" s="1" t="s">
        <v>60</v>
      </c>
    </row>
    <row r="174507" spans="1:3" x14ac:dyDescent="0.2">
      <c r="A174507" s="1">
        <v>224025</v>
      </c>
      <c r="B174507" s="1" t="s">
        <v>174112</v>
      </c>
      <c r="C174507" s="1" t="s">
        <v>60</v>
      </c>
    </row>
    <row r="174508" spans="1:3" x14ac:dyDescent="0.2">
      <c r="A174508" s="1">
        <v>224026</v>
      </c>
      <c r="B174508" s="1" t="s">
        <v>174113</v>
      </c>
      <c r="C174508" s="1" t="s">
        <v>60</v>
      </c>
    </row>
    <row r="174509" spans="1:3" x14ac:dyDescent="0.2">
      <c r="A174509" s="1">
        <v>224027</v>
      </c>
      <c r="B174509" s="1" t="s">
        <v>174114</v>
      </c>
      <c r="C174509" s="1" t="s">
        <v>60</v>
      </c>
    </row>
    <row r="174510" spans="1:3" x14ac:dyDescent="0.2">
      <c r="A174510" s="1">
        <v>224028</v>
      </c>
      <c r="B174510" s="1" t="s">
        <v>174115</v>
      </c>
      <c r="C174510" s="1" t="s">
        <v>60</v>
      </c>
    </row>
    <row r="174511" spans="1:3" x14ac:dyDescent="0.2">
      <c r="A174511" s="1">
        <v>224029</v>
      </c>
      <c r="B174511" s="1" t="s">
        <v>174116</v>
      </c>
      <c r="C174511" s="1" t="s">
        <v>60</v>
      </c>
    </row>
    <row r="174512" spans="1:3" x14ac:dyDescent="0.2">
      <c r="A174512" s="1">
        <v>224030</v>
      </c>
      <c r="B174512" s="1" t="s">
        <v>174117</v>
      </c>
      <c r="C174512" s="1" t="s">
        <v>5</v>
      </c>
    </row>
    <row r="174513" spans="1:3" x14ac:dyDescent="0.2">
      <c r="A174513" s="1">
        <v>224031</v>
      </c>
      <c r="B174513" s="1" t="s">
        <v>174118</v>
      </c>
      <c r="C174513" s="1" t="s">
        <v>5</v>
      </c>
    </row>
    <row r="174514" spans="1:3" x14ac:dyDescent="0.2">
      <c r="A174514" s="1">
        <v>224032</v>
      </c>
      <c r="B174514" s="1" t="s">
        <v>174119</v>
      </c>
      <c r="C174514" s="1" t="s">
        <v>5</v>
      </c>
    </row>
    <row r="174515" spans="1:3" x14ac:dyDescent="0.2">
      <c r="A174515" s="1">
        <v>224033</v>
      </c>
      <c r="B174515" s="1" t="s">
        <v>174120</v>
      </c>
      <c r="C174515" s="1" t="s">
        <v>60</v>
      </c>
    </row>
    <row r="174516" spans="1:3" x14ac:dyDescent="0.2">
      <c r="A174516" s="1">
        <v>224034</v>
      </c>
      <c r="B174516" s="1" t="s">
        <v>174121</v>
      </c>
      <c r="C174516" s="1" t="s">
        <v>5</v>
      </c>
    </row>
    <row r="174517" spans="1:3" x14ac:dyDescent="0.2">
      <c r="A174517" s="1">
        <v>224035</v>
      </c>
      <c r="B174517" s="1" t="s">
        <v>174122</v>
      </c>
      <c r="C174517" s="1" t="s">
        <v>5</v>
      </c>
    </row>
    <row r="174518" spans="1:3" x14ac:dyDescent="0.2">
      <c r="A174518" s="1">
        <v>224036</v>
      </c>
      <c r="B174518" s="1" t="s">
        <v>174123</v>
      </c>
      <c r="C174518" s="1" t="s">
        <v>5</v>
      </c>
    </row>
    <row r="174519" spans="1:3" x14ac:dyDescent="0.2">
      <c r="A174519" s="1">
        <v>224037</v>
      </c>
      <c r="B174519" s="1" t="s">
        <v>174124</v>
      </c>
      <c r="C174519" s="1" t="s">
        <v>60</v>
      </c>
    </row>
    <row r="174520" spans="1:3" x14ac:dyDescent="0.2">
      <c r="A174520" s="1">
        <v>224038</v>
      </c>
      <c r="B174520" s="1" t="s">
        <v>174125</v>
      </c>
      <c r="C174520" s="1" t="s">
        <v>60</v>
      </c>
    </row>
    <row r="174521" spans="1:3" x14ac:dyDescent="0.2">
      <c r="A174521" s="1">
        <v>224039</v>
      </c>
      <c r="B174521" s="1" t="s">
        <v>174126</v>
      </c>
      <c r="C174521" s="1" t="s">
        <v>60</v>
      </c>
    </row>
    <row r="174522" spans="1:3" x14ac:dyDescent="0.2">
      <c r="A174522" s="1">
        <v>224040</v>
      </c>
      <c r="B174522" s="1" t="s">
        <v>174127</v>
      </c>
      <c r="C174522" s="1" t="s">
        <v>60</v>
      </c>
    </row>
    <row r="174523" spans="1:3" x14ac:dyDescent="0.2">
      <c r="A174523" s="1">
        <v>224041</v>
      </c>
      <c r="B174523" s="1" t="s">
        <v>174128</v>
      </c>
      <c r="C174523" s="1" t="s">
        <v>60</v>
      </c>
    </row>
    <row r="174524" spans="1:3" x14ac:dyDescent="0.2">
      <c r="A174524" s="1">
        <v>224042</v>
      </c>
      <c r="B174524" s="1" t="s">
        <v>174129</v>
      </c>
      <c r="C174524" s="1" t="s">
        <v>5</v>
      </c>
    </row>
    <row r="174525" spans="1:3" x14ac:dyDescent="0.2">
      <c r="A174525" s="1">
        <v>224043</v>
      </c>
      <c r="B174525" s="1" t="s">
        <v>174130</v>
      </c>
      <c r="C174525" s="1" t="s">
        <v>60</v>
      </c>
    </row>
    <row r="174526" spans="1:3" x14ac:dyDescent="0.2">
      <c r="A174526" s="1">
        <v>224044</v>
      </c>
      <c r="B174526" s="1" t="s">
        <v>174131</v>
      </c>
      <c r="C174526" s="1" t="s">
        <v>5</v>
      </c>
    </row>
    <row r="174527" spans="1:3" x14ac:dyDescent="0.2">
      <c r="A174527" s="1">
        <v>224045</v>
      </c>
      <c r="B174527" s="1" t="s">
        <v>174132</v>
      </c>
      <c r="C174527" s="1" t="s">
        <v>60</v>
      </c>
    </row>
    <row r="174528" spans="1:3" x14ac:dyDescent="0.2">
      <c r="A174528" s="1">
        <v>224046</v>
      </c>
      <c r="B174528" s="1" t="s">
        <v>174133</v>
      </c>
      <c r="C174528" s="1" t="s">
        <v>5</v>
      </c>
    </row>
    <row r="174529" spans="1:3" x14ac:dyDescent="0.2">
      <c r="A174529" s="1">
        <v>224047</v>
      </c>
      <c r="B174529" s="1" t="s">
        <v>174134</v>
      </c>
      <c r="C174529" s="1" t="s">
        <v>5</v>
      </c>
    </row>
    <row r="174530" spans="1:3" x14ac:dyDescent="0.2">
      <c r="A174530" s="1">
        <v>224048</v>
      </c>
      <c r="B174530" s="1" t="s">
        <v>174135</v>
      </c>
      <c r="C174530" s="1" t="s">
        <v>60</v>
      </c>
    </row>
    <row r="174531" spans="1:3" x14ac:dyDescent="0.2">
      <c r="A174531" s="1">
        <v>224049</v>
      </c>
      <c r="B174531" s="1" t="s">
        <v>174136</v>
      </c>
      <c r="C174531" s="1" t="s">
        <v>60</v>
      </c>
    </row>
    <row r="174532" spans="1:3" x14ac:dyDescent="0.2">
      <c r="A174532" s="1">
        <v>224050</v>
      </c>
      <c r="B174532" s="1" t="s">
        <v>174137</v>
      </c>
      <c r="C174532" s="1" t="s">
        <v>60</v>
      </c>
    </row>
    <row r="174533" spans="1:3" x14ac:dyDescent="0.2">
      <c r="A174533" s="1">
        <v>224051</v>
      </c>
      <c r="B174533" s="1" t="s">
        <v>174138</v>
      </c>
      <c r="C174533" s="1" t="s">
        <v>60</v>
      </c>
    </row>
    <row r="174534" spans="1:3" x14ac:dyDescent="0.2">
      <c r="A174534" s="1">
        <v>224052</v>
      </c>
      <c r="B174534" s="1" t="s">
        <v>174139</v>
      </c>
      <c r="C174534" s="1" t="s">
        <v>5</v>
      </c>
    </row>
    <row r="174535" spans="1:3" x14ac:dyDescent="0.2">
      <c r="A174535" s="1">
        <v>224053</v>
      </c>
      <c r="B174535" s="1" t="s">
        <v>174140</v>
      </c>
      <c r="C174535" s="1" t="s">
        <v>60</v>
      </c>
    </row>
    <row r="174536" spans="1:3" x14ac:dyDescent="0.2">
      <c r="A174536" s="1">
        <v>224054</v>
      </c>
      <c r="B174536" s="1" t="s">
        <v>174141</v>
      </c>
      <c r="C174536" s="1" t="s">
        <v>60</v>
      </c>
    </row>
    <row r="174537" spans="1:3" x14ac:dyDescent="0.2">
      <c r="A174537" s="1">
        <v>224055</v>
      </c>
      <c r="B174537" s="1" t="s">
        <v>174142</v>
      </c>
      <c r="C174537" s="1" t="s">
        <v>60</v>
      </c>
    </row>
    <row r="174538" spans="1:3" x14ac:dyDescent="0.2">
      <c r="A174538" s="1">
        <v>224056</v>
      </c>
      <c r="B174538" s="1" t="s">
        <v>174143</v>
      </c>
      <c r="C174538" s="1" t="s">
        <v>5</v>
      </c>
    </row>
    <row r="174539" spans="1:3" x14ac:dyDescent="0.2">
      <c r="A174539" s="1">
        <v>224057</v>
      </c>
      <c r="B174539" s="1" t="s">
        <v>174144</v>
      </c>
      <c r="C174539" s="1" t="s">
        <v>60</v>
      </c>
    </row>
    <row r="174540" spans="1:3" x14ac:dyDescent="0.2">
      <c r="A174540" s="1">
        <v>224058</v>
      </c>
      <c r="B174540" s="1" t="s">
        <v>174145</v>
      </c>
      <c r="C174540" s="1" t="s">
        <v>5</v>
      </c>
    </row>
    <row r="174541" spans="1:3" x14ac:dyDescent="0.2">
      <c r="A174541" s="1">
        <v>224059</v>
      </c>
      <c r="B174541" s="1" t="s">
        <v>174146</v>
      </c>
      <c r="C174541" s="1" t="s">
        <v>60</v>
      </c>
    </row>
    <row r="174542" spans="1:3" x14ac:dyDescent="0.2">
      <c r="A174542" s="1">
        <v>224060</v>
      </c>
      <c r="B174542" s="1" t="s">
        <v>174147</v>
      </c>
      <c r="C174542" s="1" t="s">
        <v>5</v>
      </c>
    </row>
    <row r="174543" spans="1:3" x14ac:dyDescent="0.2">
      <c r="A174543" s="1">
        <v>224061</v>
      </c>
      <c r="B174543" s="1" t="s">
        <v>174148</v>
      </c>
      <c r="C174543" s="1" t="s">
        <v>60</v>
      </c>
    </row>
    <row r="174544" spans="1:3" x14ac:dyDescent="0.2">
      <c r="A174544" s="1">
        <v>224062</v>
      </c>
      <c r="B174544" s="1" t="s">
        <v>174149</v>
      </c>
      <c r="C174544" s="1" t="s">
        <v>60</v>
      </c>
    </row>
    <row r="174545" spans="1:3" x14ac:dyDescent="0.2">
      <c r="A174545" s="1">
        <v>224063</v>
      </c>
      <c r="B174545" s="1" t="s">
        <v>174150</v>
      </c>
      <c r="C174545" s="1" t="s">
        <v>60</v>
      </c>
    </row>
    <row r="174546" spans="1:3" x14ac:dyDescent="0.2">
      <c r="A174546" s="1">
        <v>224064</v>
      </c>
      <c r="B174546" s="1" t="s">
        <v>174151</v>
      </c>
      <c r="C174546" s="1" t="s">
        <v>307</v>
      </c>
    </row>
    <row r="174547" spans="1:3" x14ac:dyDescent="0.2">
      <c r="A174547" s="1">
        <v>224065</v>
      </c>
      <c r="B174547" s="1" t="s">
        <v>174152</v>
      </c>
      <c r="C174547" s="1" t="s">
        <v>60</v>
      </c>
    </row>
    <row r="174548" spans="1:3" x14ac:dyDescent="0.2">
      <c r="A174548" s="1">
        <v>224066</v>
      </c>
      <c r="B174548" s="1" t="s">
        <v>174153</v>
      </c>
      <c r="C174548" s="1" t="s">
        <v>60</v>
      </c>
    </row>
    <row r="174549" spans="1:3" x14ac:dyDescent="0.2">
      <c r="A174549" s="1">
        <v>224067</v>
      </c>
      <c r="B174549" s="1" t="s">
        <v>174154</v>
      </c>
      <c r="C174549" s="1" t="s">
        <v>60</v>
      </c>
    </row>
    <row r="174550" spans="1:3" x14ac:dyDescent="0.2">
      <c r="A174550" s="1">
        <v>224068</v>
      </c>
      <c r="B174550" s="1" t="s">
        <v>174155</v>
      </c>
      <c r="C174550" s="1" t="s">
        <v>60</v>
      </c>
    </row>
    <row r="174551" spans="1:3" x14ac:dyDescent="0.2">
      <c r="A174551" s="1">
        <v>224069</v>
      </c>
      <c r="B174551" s="1" t="s">
        <v>174156</v>
      </c>
      <c r="C174551" s="1" t="s">
        <v>60</v>
      </c>
    </row>
    <row r="174552" spans="1:3" x14ac:dyDescent="0.2">
      <c r="A174552" s="1">
        <v>224070</v>
      </c>
      <c r="B174552" s="1" t="s">
        <v>174157</v>
      </c>
      <c r="C174552" s="1" t="s">
        <v>60</v>
      </c>
    </row>
    <row r="174553" spans="1:3" x14ac:dyDescent="0.2">
      <c r="A174553" s="1">
        <v>224071</v>
      </c>
      <c r="B174553" s="1" t="s">
        <v>174158</v>
      </c>
      <c r="C174553" s="1" t="s">
        <v>60</v>
      </c>
    </row>
    <row r="174554" spans="1:3" x14ac:dyDescent="0.2">
      <c r="A174554" s="1">
        <v>224072</v>
      </c>
      <c r="B174554" s="1" t="s">
        <v>174159</v>
      </c>
      <c r="C174554" s="1" t="s">
        <v>60</v>
      </c>
    </row>
    <row r="174555" spans="1:3" x14ac:dyDescent="0.2">
      <c r="A174555" s="1">
        <v>224073</v>
      </c>
      <c r="B174555" s="1" t="s">
        <v>174160</v>
      </c>
      <c r="C174555" s="1" t="s">
        <v>60</v>
      </c>
    </row>
    <row r="174556" spans="1:3" x14ac:dyDescent="0.2">
      <c r="A174556" s="1">
        <v>224074</v>
      </c>
      <c r="B174556" s="1" t="s">
        <v>174161</v>
      </c>
      <c r="C174556" s="1" t="s">
        <v>60</v>
      </c>
    </row>
    <row r="174557" spans="1:3" x14ac:dyDescent="0.2">
      <c r="A174557" s="1">
        <v>224075</v>
      </c>
      <c r="B174557" s="1" t="s">
        <v>174162</v>
      </c>
      <c r="C174557" s="1" t="s">
        <v>307</v>
      </c>
    </row>
    <row r="174558" spans="1:3" x14ac:dyDescent="0.2">
      <c r="A174558" s="1">
        <v>224076</v>
      </c>
      <c r="B174558" s="1" t="s">
        <v>174163</v>
      </c>
      <c r="C174558" s="1" t="s">
        <v>5</v>
      </c>
    </row>
    <row r="174559" spans="1:3" x14ac:dyDescent="0.2">
      <c r="A174559" s="1">
        <v>224077</v>
      </c>
      <c r="B174559" s="1" t="s">
        <v>174164</v>
      </c>
      <c r="C174559" s="1" t="s">
        <v>307</v>
      </c>
    </row>
    <row r="174560" spans="1:3" x14ac:dyDescent="0.2">
      <c r="A174560" s="1">
        <v>224078</v>
      </c>
      <c r="B174560" s="1" t="s">
        <v>174165</v>
      </c>
      <c r="C174560" s="1" t="s">
        <v>307</v>
      </c>
    </row>
    <row r="174561" spans="1:3" x14ac:dyDescent="0.2">
      <c r="A174561" s="1">
        <v>224079</v>
      </c>
      <c r="B174561" s="1" t="s">
        <v>174166</v>
      </c>
      <c r="C174561" s="1" t="s">
        <v>60</v>
      </c>
    </row>
    <row r="174562" spans="1:3" x14ac:dyDescent="0.2">
      <c r="A174562" s="1">
        <v>224080</v>
      </c>
      <c r="B174562" s="1" t="s">
        <v>174167</v>
      </c>
      <c r="C174562" s="1" t="s">
        <v>60</v>
      </c>
    </row>
    <row r="174563" spans="1:3" x14ac:dyDescent="0.2">
      <c r="A174563" s="1">
        <v>224081</v>
      </c>
      <c r="B174563" s="1" t="s">
        <v>174168</v>
      </c>
      <c r="C174563" s="1" t="s">
        <v>60</v>
      </c>
    </row>
    <row r="174564" spans="1:3" x14ac:dyDescent="0.2">
      <c r="A174564" s="1">
        <v>224082</v>
      </c>
      <c r="B174564" s="1" t="s">
        <v>174169</v>
      </c>
      <c r="C174564" s="1" t="s">
        <v>60</v>
      </c>
    </row>
    <row r="174565" spans="1:3" x14ac:dyDescent="0.2">
      <c r="A174565" s="1">
        <v>224083</v>
      </c>
      <c r="B174565" s="1" t="s">
        <v>174170</v>
      </c>
      <c r="C174565" s="1" t="s">
        <v>60</v>
      </c>
    </row>
    <row r="174566" spans="1:3" x14ac:dyDescent="0.2">
      <c r="A174566" s="1">
        <v>224084</v>
      </c>
      <c r="B174566" s="1" t="s">
        <v>174171</v>
      </c>
      <c r="C174566" s="1" t="s">
        <v>60</v>
      </c>
    </row>
    <row r="174567" spans="1:3" x14ac:dyDescent="0.2">
      <c r="A174567" s="1">
        <v>224085</v>
      </c>
      <c r="B174567" s="1" t="s">
        <v>174172</v>
      </c>
      <c r="C174567" s="1" t="s">
        <v>60</v>
      </c>
    </row>
    <row r="174568" spans="1:3" x14ac:dyDescent="0.2">
      <c r="A174568" s="1">
        <v>224086</v>
      </c>
      <c r="B174568" s="1" t="s">
        <v>174173</v>
      </c>
      <c r="C174568" s="1" t="s">
        <v>60</v>
      </c>
    </row>
    <row r="174569" spans="1:3" x14ac:dyDescent="0.2">
      <c r="A174569" s="1">
        <v>224087</v>
      </c>
      <c r="B174569" s="1" t="s">
        <v>174174</v>
      </c>
      <c r="C174569" s="1" t="s">
        <v>60</v>
      </c>
    </row>
    <row r="174570" spans="1:3" x14ac:dyDescent="0.2">
      <c r="A174570" s="1">
        <v>224088</v>
      </c>
      <c r="B174570" s="1" t="s">
        <v>174175</v>
      </c>
      <c r="C174570" s="1" t="s">
        <v>60</v>
      </c>
    </row>
    <row r="174571" spans="1:3" x14ac:dyDescent="0.2">
      <c r="A174571" s="1">
        <v>224089</v>
      </c>
      <c r="B174571" s="1" t="s">
        <v>174176</v>
      </c>
      <c r="C174571" s="1" t="s">
        <v>60</v>
      </c>
    </row>
    <row r="174572" spans="1:3" x14ac:dyDescent="0.2">
      <c r="A174572" s="1">
        <v>224090</v>
      </c>
      <c r="B174572" s="1" t="s">
        <v>174177</v>
      </c>
      <c r="C174572" s="1" t="s">
        <v>60</v>
      </c>
    </row>
    <row r="174573" spans="1:3" x14ac:dyDescent="0.2">
      <c r="A174573" s="1">
        <v>224091</v>
      </c>
      <c r="B174573" s="1" t="s">
        <v>174178</v>
      </c>
      <c r="C174573" s="1" t="s">
        <v>5</v>
      </c>
    </row>
    <row r="174574" spans="1:3" x14ac:dyDescent="0.2">
      <c r="A174574" s="1">
        <v>224092</v>
      </c>
      <c r="B174574" s="1" t="s">
        <v>174179</v>
      </c>
      <c r="C174574" s="1" t="s">
        <v>5</v>
      </c>
    </row>
    <row r="174575" spans="1:3" x14ac:dyDescent="0.2">
      <c r="A174575" s="1">
        <v>224093</v>
      </c>
      <c r="B174575" s="1" t="s">
        <v>174180</v>
      </c>
      <c r="C174575" s="1" t="s">
        <v>60</v>
      </c>
    </row>
    <row r="174576" spans="1:3" x14ac:dyDescent="0.2">
      <c r="A174576" s="1">
        <v>224094</v>
      </c>
      <c r="B174576" s="1" t="s">
        <v>174181</v>
      </c>
      <c r="C174576" s="1" t="s">
        <v>5</v>
      </c>
    </row>
    <row r="174577" spans="1:3" x14ac:dyDescent="0.2">
      <c r="A174577" s="1">
        <v>224095</v>
      </c>
      <c r="B174577" s="1" t="s">
        <v>174182</v>
      </c>
      <c r="C174577" s="1" t="s">
        <v>60</v>
      </c>
    </row>
    <row r="174578" spans="1:3" x14ac:dyDescent="0.2">
      <c r="A174578" s="1">
        <v>224096</v>
      </c>
      <c r="B174578" s="1" t="s">
        <v>174183</v>
      </c>
      <c r="C174578" s="1" t="s">
        <v>60</v>
      </c>
    </row>
    <row r="174579" spans="1:3" x14ac:dyDescent="0.2">
      <c r="A174579" s="1">
        <v>224097</v>
      </c>
      <c r="B174579" s="1" t="s">
        <v>174184</v>
      </c>
      <c r="C174579" s="1" t="s">
        <v>60</v>
      </c>
    </row>
    <row r="174580" spans="1:3" x14ac:dyDescent="0.2">
      <c r="A174580" s="1">
        <v>224098</v>
      </c>
      <c r="B174580" s="1" t="s">
        <v>174185</v>
      </c>
      <c r="C174580" s="1" t="s">
        <v>60</v>
      </c>
    </row>
    <row r="174581" spans="1:3" x14ac:dyDescent="0.2">
      <c r="A174581" s="1">
        <v>224099</v>
      </c>
      <c r="B174581" s="1" t="s">
        <v>174186</v>
      </c>
      <c r="C174581" s="1" t="s">
        <v>60</v>
      </c>
    </row>
    <row r="174582" spans="1:3" x14ac:dyDescent="0.2">
      <c r="A174582" s="1">
        <v>224100</v>
      </c>
      <c r="B174582" s="1" t="s">
        <v>174187</v>
      </c>
      <c r="C174582" s="1" t="s">
        <v>60</v>
      </c>
    </row>
    <row r="174583" spans="1:3" x14ac:dyDescent="0.2">
      <c r="A174583" s="1">
        <v>224101</v>
      </c>
      <c r="B174583" s="1" t="s">
        <v>174188</v>
      </c>
      <c r="C174583" s="1" t="s">
        <v>60</v>
      </c>
    </row>
    <row r="174584" spans="1:3" x14ac:dyDescent="0.2">
      <c r="A174584" s="1">
        <v>224102</v>
      </c>
      <c r="B174584" s="1" t="s">
        <v>174189</v>
      </c>
      <c r="C174584" s="1" t="s">
        <v>60</v>
      </c>
    </row>
    <row r="174585" spans="1:3" x14ac:dyDescent="0.2">
      <c r="A174585" s="1">
        <v>224104</v>
      </c>
      <c r="B174585" s="1" t="s">
        <v>174190</v>
      </c>
      <c r="C174585" s="1" t="s">
        <v>5</v>
      </c>
    </row>
    <row r="174586" spans="1:3" x14ac:dyDescent="0.2">
      <c r="A174586" s="1">
        <v>224106</v>
      </c>
      <c r="B174586" s="1" t="s">
        <v>174191</v>
      </c>
      <c r="C174586" s="1" t="s">
        <v>60</v>
      </c>
    </row>
    <row r="174587" spans="1:3" x14ac:dyDescent="0.2">
      <c r="A174587" s="1">
        <v>224107</v>
      </c>
      <c r="B174587" s="1" t="s">
        <v>174192</v>
      </c>
      <c r="C174587" s="1" t="s">
        <v>60</v>
      </c>
    </row>
    <row r="174588" spans="1:3" x14ac:dyDescent="0.2">
      <c r="A174588" s="1">
        <v>224108</v>
      </c>
      <c r="B174588" s="1" t="s">
        <v>174193</v>
      </c>
      <c r="C174588" s="1" t="s">
        <v>60</v>
      </c>
    </row>
    <row r="174589" spans="1:3" x14ac:dyDescent="0.2">
      <c r="A174589" s="1">
        <v>224109</v>
      </c>
      <c r="B174589" s="1" t="s">
        <v>174194</v>
      </c>
      <c r="C174589" s="1" t="s">
        <v>60</v>
      </c>
    </row>
    <row r="174590" spans="1:3" x14ac:dyDescent="0.2">
      <c r="A174590" s="1">
        <v>224110</v>
      </c>
      <c r="B174590" s="1" t="s">
        <v>174195</v>
      </c>
      <c r="C174590" s="1" t="s">
        <v>60</v>
      </c>
    </row>
    <row r="174591" spans="1:3" x14ac:dyDescent="0.2">
      <c r="A174591" s="1">
        <v>224111</v>
      </c>
      <c r="B174591" s="1" t="s">
        <v>174196</v>
      </c>
      <c r="C174591" s="1" t="s">
        <v>60</v>
      </c>
    </row>
    <row r="174592" spans="1:3" x14ac:dyDescent="0.2">
      <c r="A174592" s="1">
        <v>224112</v>
      </c>
      <c r="B174592" s="1" t="s">
        <v>174197</v>
      </c>
      <c r="C174592" s="1" t="s">
        <v>5</v>
      </c>
    </row>
    <row r="174593" spans="1:3" x14ac:dyDescent="0.2">
      <c r="A174593" s="1">
        <v>224113</v>
      </c>
      <c r="B174593" s="1" t="s">
        <v>174198</v>
      </c>
      <c r="C174593" s="1" t="s">
        <v>60</v>
      </c>
    </row>
    <row r="174594" spans="1:3" x14ac:dyDescent="0.2">
      <c r="A174594" s="1">
        <v>224114</v>
      </c>
      <c r="B174594" s="1" t="s">
        <v>174199</v>
      </c>
      <c r="C174594" s="1" t="s">
        <v>60</v>
      </c>
    </row>
    <row r="174595" spans="1:3" x14ac:dyDescent="0.2">
      <c r="A174595" s="1">
        <v>224115</v>
      </c>
      <c r="B174595" s="1" t="s">
        <v>174200</v>
      </c>
      <c r="C174595" s="1" t="s">
        <v>60</v>
      </c>
    </row>
    <row r="174596" spans="1:3" x14ac:dyDescent="0.2">
      <c r="A174596" s="1">
        <v>224116</v>
      </c>
      <c r="B174596" s="1" t="s">
        <v>174201</v>
      </c>
      <c r="C174596" s="1" t="s">
        <v>60</v>
      </c>
    </row>
    <row r="174597" spans="1:3" x14ac:dyDescent="0.2">
      <c r="A174597" s="1">
        <v>224117</v>
      </c>
      <c r="B174597" s="1" t="s">
        <v>174202</v>
      </c>
      <c r="C174597" s="1" t="s">
        <v>60</v>
      </c>
    </row>
    <row r="174598" spans="1:3" x14ac:dyDescent="0.2">
      <c r="A174598" s="1">
        <v>224118</v>
      </c>
      <c r="B174598" s="1" t="s">
        <v>174203</v>
      </c>
      <c r="C174598" s="1" t="s">
        <v>60</v>
      </c>
    </row>
    <row r="174599" spans="1:3" x14ac:dyDescent="0.2">
      <c r="A174599" s="1">
        <v>224119</v>
      </c>
      <c r="B174599" s="1" t="s">
        <v>174204</v>
      </c>
      <c r="C174599" s="1" t="s">
        <v>60</v>
      </c>
    </row>
    <row r="174600" spans="1:3" x14ac:dyDescent="0.2">
      <c r="A174600" s="1">
        <v>224120</v>
      </c>
      <c r="B174600" s="1" t="s">
        <v>174205</v>
      </c>
      <c r="C174600" s="1" t="s">
        <v>60</v>
      </c>
    </row>
    <row r="174601" spans="1:3" x14ac:dyDescent="0.2">
      <c r="A174601" s="1">
        <v>224121</v>
      </c>
      <c r="B174601" s="1" t="s">
        <v>174206</v>
      </c>
      <c r="C174601" s="1" t="s">
        <v>60</v>
      </c>
    </row>
    <row r="174602" spans="1:3" x14ac:dyDescent="0.2">
      <c r="A174602" s="1">
        <v>224122</v>
      </c>
      <c r="B174602" s="1" t="s">
        <v>174207</v>
      </c>
      <c r="C174602" s="1" t="s">
        <v>60</v>
      </c>
    </row>
    <row r="174603" spans="1:3" x14ac:dyDescent="0.2">
      <c r="A174603" s="1">
        <v>224123</v>
      </c>
      <c r="B174603" s="1" t="s">
        <v>174208</v>
      </c>
      <c r="C174603" s="1" t="s">
        <v>60</v>
      </c>
    </row>
    <row r="174604" spans="1:3" x14ac:dyDescent="0.2">
      <c r="A174604" s="1">
        <v>224124</v>
      </c>
      <c r="B174604" s="1" t="s">
        <v>174209</v>
      </c>
      <c r="C174604" s="1" t="s">
        <v>60</v>
      </c>
    </row>
    <row r="174605" spans="1:3" x14ac:dyDescent="0.2">
      <c r="A174605" s="1">
        <v>224125</v>
      </c>
      <c r="B174605" s="1" t="s">
        <v>174210</v>
      </c>
      <c r="C174605" s="1" t="s">
        <v>60</v>
      </c>
    </row>
    <row r="174606" spans="1:3" x14ac:dyDescent="0.2">
      <c r="A174606" s="1">
        <v>224126</v>
      </c>
      <c r="B174606" s="1" t="s">
        <v>174211</v>
      </c>
      <c r="C174606" s="1" t="s">
        <v>5</v>
      </c>
    </row>
    <row r="174607" spans="1:3" x14ac:dyDescent="0.2">
      <c r="A174607" s="1">
        <v>224127</v>
      </c>
      <c r="B174607" s="1" t="s">
        <v>174212</v>
      </c>
      <c r="C174607" s="1" t="s">
        <v>60</v>
      </c>
    </row>
    <row r="174608" spans="1:3" x14ac:dyDescent="0.2">
      <c r="A174608" s="1">
        <v>224128</v>
      </c>
      <c r="B174608" s="1" t="s">
        <v>174213</v>
      </c>
      <c r="C174608" s="1" t="s">
        <v>60</v>
      </c>
    </row>
    <row r="174609" spans="1:3" x14ac:dyDescent="0.2">
      <c r="A174609" s="1">
        <v>224129</v>
      </c>
      <c r="B174609" s="1" t="s">
        <v>174214</v>
      </c>
      <c r="C174609" s="1" t="s">
        <v>5</v>
      </c>
    </row>
    <row r="174610" spans="1:3" x14ac:dyDescent="0.2">
      <c r="A174610" s="1">
        <v>224130</v>
      </c>
      <c r="B174610" s="1" t="s">
        <v>174215</v>
      </c>
      <c r="C174610" s="1" t="s">
        <v>60</v>
      </c>
    </row>
    <row r="174611" spans="1:3" x14ac:dyDescent="0.2">
      <c r="A174611" s="1">
        <v>224131</v>
      </c>
      <c r="B174611" s="1" t="s">
        <v>174216</v>
      </c>
      <c r="C174611" s="1" t="s">
        <v>5</v>
      </c>
    </row>
    <row r="174612" spans="1:3" x14ac:dyDescent="0.2">
      <c r="A174612" s="1">
        <v>224132</v>
      </c>
      <c r="B174612" s="1" t="s">
        <v>174217</v>
      </c>
      <c r="C174612" s="1" t="s">
        <v>60</v>
      </c>
    </row>
    <row r="174613" spans="1:3" x14ac:dyDescent="0.2">
      <c r="A174613" s="1">
        <v>224133</v>
      </c>
      <c r="B174613" s="1" t="s">
        <v>174218</v>
      </c>
      <c r="C174613" s="1" t="s">
        <v>60</v>
      </c>
    </row>
    <row r="174614" spans="1:3" x14ac:dyDescent="0.2">
      <c r="A174614" s="1">
        <v>224134</v>
      </c>
      <c r="B174614" s="1" t="s">
        <v>174219</v>
      </c>
      <c r="C174614" s="1" t="s">
        <v>5</v>
      </c>
    </row>
    <row r="174615" spans="1:3" x14ac:dyDescent="0.2">
      <c r="A174615" s="1">
        <v>224135</v>
      </c>
      <c r="B174615" s="1" t="s">
        <v>174220</v>
      </c>
      <c r="C174615" s="1" t="s">
        <v>60</v>
      </c>
    </row>
    <row r="174616" spans="1:3" x14ac:dyDescent="0.2">
      <c r="A174616" s="1">
        <v>224136</v>
      </c>
      <c r="B174616" s="1" t="s">
        <v>174221</v>
      </c>
      <c r="C174616" s="1" t="s">
        <v>60</v>
      </c>
    </row>
    <row r="174617" spans="1:3" x14ac:dyDescent="0.2">
      <c r="A174617" s="1">
        <v>224137</v>
      </c>
      <c r="B174617" s="1" t="s">
        <v>174222</v>
      </c>
      <c r="C174617" s="1" t="s">
        <v>5</v>
      </c>
    </row>
    <row r="174618" spans="1:3" x14ac:dyDescent="0.2">
      <c r="A174618" s="1">
        <v>224138</v>
      </c>
      <c r="B174618" s="1" t="s">
        <v>174223</v>
      </c>
      <c r="C174618" s="1" t="s">
        <v>60</v>
      </c>
    </row>
    <row r="174619" spans="1:3" x14ac:dyDescent="0.2">
      <c r="A174619" s="1">
        <v>224139</v>
      </c>
      <c r="B174619" s="1" t="s">
        <v>174224</v>
      </c>
      <c r="C174619" s="1" t="s">
        <v>60</v>
      </c>
    </row>
    <row r="174620" spans="1:3" x14ac:dyDescent="0.2">
      <c r="A174620" s="1">
        <v>224140</v>
      </c>
      <c r="B174620" s="1" t="s">
        <v>174225</v>
      </c>
      <c r="C174620" s="1" t="s">
        <v>60</v>
      </c>
    </row>
    <row r="174621" spans="1:3" x14ac:dyDescent="0.2">
      <c r="A174621" s="1">
        <v>224141</v>
      </c>
      <c r="B174621" s="1" t="s">
        <v>174226</v>
      </c>
      <c r="C174621" s="1" t="s">
        <v>60</v>
      </c>
    </row>
    <row r="174622" spans="1:3" x14ac:dyDescent="0.2">
      <c r="A174622" s="1">
        <v>224142</v>
      </c>
      <c r="B174622" s="1" t="s">
        <v>174227</v>
      </c>
      <c r="C174622" s="1" t="s">
        <v>60</v>
      </c>
    </row>
    <row r="174623" spans="1:3" x14ac:dyDescent="0.2">
      <c r="A174623" s="1">
        <v>224143</v>
      </c>
      <c r="B174623" s="1" t="s">
        <v>174228</v>
      </c>
      <c r="C174623" s="1" t="s">
        <v>60</v>
      </c>
    </row>
    <row r="174624" spans="1:3" x14ac:dyDescent="0.2">
      <c r="A174624" s="1">
        <v>224144</v>
      </c>
      <c r="B174624" s="1" t="s">
        <v>174229</v>
      </c>
      <c r="C174624" s="1" t="s">
        <v>60</v>
      </c>
    </row>
    <row r="174625" spans="1:3" x14ac:dyDescent="0.2">
      <c r="A174625" s="1">
        <v>224145</v>
      </c>
      <c r="B174625" s="1" t="s">
        <v>174230</v>
      </c>
      <c r="C174625" s="1" t="s">
        <v>60</v>
      </c>
    </row>
    <row r="174626" spans="1:3" x14ac:dyDescent="0.2">
      <c r="A174626" s="1">
        <v>224146</v>
      </c>
      <c r="B174626" s="1" t="s">
        <v>174231</v>
      </c>
      <c r="C174626" s="1" t="s">
        <v>60</v>
      </c>
    </row>
    <row r="174627" spans="1:3" x14ac:dyDescent="0.2">
      <c r="A174627" s="1">
        <v>224147</v>
      </c>
      <c r="B174627" s="1" t="s">
        <v>174232</v>
      </c>
      <c r="C174627" s="1" t="s">
        <v>60</v>
      </c>
    </row>
    <row r="174628" spans="1:3" x14ac:dyDescent="0.2">
      <c r="A174628" s="1">
        <v>224148</v>
      </c>
      <c r="B174628" s="1" t="s">
        <v>174233</v>
      </c>
      <c r="C174628" s="1" t="s">
        <v>60</v>
      </c>
    </row>
    <row r="174629" spans="1:3" x14ac:dyDescent="0.2">
      <c r="A174629" s="1">
        <v>224149</v>
      </c>
      <c r="B174629" s="1" t="s">
        <v>174234</v>
      </c>
      <c r="C174629" s="1" t="s">
        <v>5</v>
      </c>
    </row>
    <row r="174630" spans="1:3" x14ac:dyDescent="0.2">
      <c r="A174630" s="1">
        <v>224150</v>
      </c>
      <c r="B174630" s="1" t="s">
        <v>174235</v>
      </c>
      <c r="C174630" s="1" t="s">
        <v>5</v>
      </c>
    </row>
    <row r="174631" spans="1:3" x14ac:dyDescent="0.2">
      <c r="A174631" s="1">
        <v>224151</v>
      </c>
      <c r="B174631" s="1" t="s">
        <v>174236</v>
      </c>
      <c r="C174631" s="1" t="s">
        <v>60</v>
      </c>
    </row>
    <row r="174632" spans="1:3" x14ac:dyDescent="0.2">
      <c r="A174632" s="1">
        <v>224152</v>
      </c>
      <c r="B174632" s="1" t="s">
        <v>174237</v>
      </c>
      <c r="C174632" s="1" t="s">
        <v>60</v>
      </c>
    </row>
    <row r="174633" spans="1:3" x14ac:dyDescent="0.2">
      <c r="A174633" s="1">
        <v>224153</v>
      </c>
      <c r="B174633" s="1" t="s">
        <v>174238</v>
      </c>
      <c r="C174633" s="1" t="s">
        <v>5</v>
      </c>
    </row>
    <row r="174634" spans="1:3" x14ac:dyDescent="0.2">
      <c r="A174634" s="1">
        <v>224154</v>
      </c>
      <c r="B174634" s="1" t="s">
        <v>174239</v>
      </c>
      <c r="C174634" s="1" t="s">
        <v>60</v>
      </c>
    </row>
    <row r="174635" spans="1:3" x14ac:dyDescent="0.2">
      <c r="A174635" s="1">
        <v>224155</v>
      </c>
      <c r="B174635" s="1" t="s">
        <v>174240</v>
      </c>
      <c r="C174635" s="1" t="s">
        <v>5</v>
      </c>
    </row>
    <row r="174636" spans="1:3" x14ac:dyDescent="0.2">
      <c r="A174636" s="1">
        <v>224156</v>
      </c>
      <c r="B174636" s="1" t="s">
        <v>174241</v>
      </c>
      <c r="C174636" s="1" t="s">
        <v>60</v>
      </c>
    </row>
    <row r="174637" spans="1:3" x14ac:dyDescent="0.2">
      <c r="A174637" s="1">
        <v>224158</v>
      </c>
      <c r="B174637" s="1" t="s">
        <v>174242</v>
      </c>
      <c r="C174637" s="1" t="s">
        <v>60</v>
      </c>
    </row>
    <row r="174638" spans="1:3" x14ac:dyDescent="0.2">
      <c r="A174638" s="1">
        <v>224159</v>
      </c>
      <c r="B174638" s="1" t="s">
        <v>174243</v>
      </c>
      <c r="C174638" s="1" t="s">
        <v>60</v>
      </c>
    </row>
    <row r="174639" spans="1:3" x14ac:dyDescent="0.2">
      <c r="A174639" s="1">
        <v>224160</v>
      </c>
      <c r="B174639" s="1" t="s">
        <v>174244</v>
      </c>
      <c r="C174639" s="1" t="s">
        <v>60</v>
      </c>
    </row>
    <row r="174640" spans="1:3" x14ac:dyDescent="0.2">
      <c r="A174640" s="1">
        <v>224162</v>
      </c>
      <c r="B174640" s="1" t="s">
        <v>174245</v>
      </c>
      <c r="C174640" s="1" t="s">
        <v>60</v>
      </c>
    </row>
    <row r="174641" spans="1:3" x14ac:dyDescent="0.2">
      <c r="A174641" s="1">
        <v>224163</v>
      </c>
      <c r="B174641" s="1" t="s">
        <v>174246</v>
      </c>
      <c r="C174641" s="1" t="s">
        <v>60</v>
      </c>
    </row>
    <row r="174642" spans="1:3" x14ac:dyDescent="0.2">
      <c r="A174642" s="1">
        <v>224164</v>
      </c>
      <c r="B174642" s="1" t="s">
        <v>174247</v>
      </c>
      <c r="C174642" s="1" t="s">
        <v>60</v>
      </c>
    </row>
    <row r="174643" spans="1:3" x14ac:dyDescent="0.2">
      <c r="A174643" s="1">
        <v>224165</v>
      </c>
      <c r="B174643" s="1" t="s">
        <v>174248</v>
      </c>
      <c r="C174643" s="1" t="s">
        <v>60</v>
      </c>
    </row>
    <row r="174644" spans="1:3" x14ac:dyDescent="0.2">
      <c r="A174644" s="1">
        <v>224166</v>
      </c>
      <c r="B174644" s="1" t="s">
        <v>174249</v>
      </c>
      <c r="C174644" s="1" t="s">
        <v>60</v>
      </c>
    </row>
    <row r="174645" spans="1:3" x14ac:dyDescent="0.2">
      <c r="A174645" s="1">
        <v>224167</v>
      </c>
      <c r="B174645" s="1" t="s">
        <v>174250</v>
      </c>
      <c r="C174645" s="1" t="s">
        <v>60</v>
      </c>
    </row>
    <row r="174646" spans="1:3" x14ac:dyDescent="0.2">
      <c r="A174646" s="1">
        <v>224168</v>
      </c>
      <c r="B174646" s="1" t="s">
        <v>174251</v>
      </c>
      <c r="C174646" s="1" t="s">
        <v>5</v>
      </c>
    </row>
    <row r="174647" spans="1:3" x14ac:dyDescent="0.2">
      <c r="A174647" s="1">
        <v>224169</v>
      </c>
      <c r="B174647" s="1" t="s">
        <v>174252</v>
      </c>
      <c r="C174647" s="1" t="s">
        <v>60</v>
      </c>
    </row>
    <row r="174648" spans="1:3" x14ac:dyDescent="0.2">
      <c r="A174648" s="1">
        <v>224170</v>
      </c>
      <c r="B174648" s="1" t="s">
        <v>174253</v>
      </c>
      <c r="C174648" s="1" t="s">
        <v>60</v>
      </c>
    </row>
    <row r="174649" spans="1:3" x14ac:dyDescent="0.2">
      <c r="A174649" s="1">
        <v>224171</v>
      </c>
      <c r="B174649" s="1" t="s">
        <v>174254</v>
      </c>
      <c r="C174649" s="1" t="s">
        <v>5</v>
      </c>
    </row>
    <row r="174650" spans="1:3" x14ac:dyDescent="0.2">
      <c r="A174650" s="1">
        <v>224172</v>
      </c>
      <c r="B174650" s="1" t="s">
        <v>174255</v>
      </c>
      <c r="C174650" s="1" t="s">
        <v>5</v>
      </c>
    </row>
    <row r="174651" spans="1:3" x14ac:dyDescent="0.2">
      <c r="A174651" s="1">
        <v>224173</v>
      </c>
      <c r="B174651" s="1" t="s">
        <v>174256</v>
      </c>
      <c r="C174651" s="1" t="s">
        <v>5</v>
      </c>
    </row>
    <row r="174652" spans="1:3" x14ac:dyDescent="0.2">
      <c r="A174652" s="1">
        <v>224174</v>
      </c>
      <c r="B174652" s="1" t="s">
        <v>174257</v>
      </c>
      <c r="C174652" s="1" t="s">
        <v>5</v>
      </c>
    </row>
    <row r="174653" spans="1:3" x14ac:dyDescent="0.2">
      <c r="A174653" s="1">
        <v>224175</v>
      </c>
      <c r="B174653" s="1" t="s">
        <v>174258</v>
      </c>
      <c r="C174653" s="1" t="s">
        <v>60</v>
      </c>
    </row>
    <row r="174654" spans="1:3" x14ac:dyDescent="0.2">
      <c r="A174654" s="1">
        <v>224176</v>
      </c>
      <c r="B174654" s="1" t="s">
        <v>174259</v>
      </c>
      <c r="C174654" s="1" t="s">
        <v>60</v>
      </c>
    </row>
    <row r="174655" spans="1:3" x14ac:dyDescent="0.2">
      <c r="A174655" s="1">
        <v>224177</v>
      </c>
      <c r="B174655" s="1" t="s">
        <v>174260</v>
      </c>
      <c r="C174655" s="1" t="s">
        <v>5</v>
      </c>
    </row>
    <row r="174656" spans="1:3" x14ac:dyDescent="0.2">
      <c r="A174656" s="1">
        <v>224178</v>
      </c>
      <c r="B174656" s="1" t="s">
        <v>174261</v>
      </c>
      <c r="C174656" s="1" t="s">
        <v>60</v>
      </c>
    </row>
    <row r="174657" spans="1:3" x14ac:dyDescent="0.2">
      <c r="A174657" s="1">
        <v>224179</v>
      </c>
      <c r="B174657" s="1" t="s">
        <v>174262</v>
      </c>
      <c r="C174657" s="1" t="s">
        <v>60</v>
      </c>
    </row>
    <row r="174658" spans="1:3" x14ac:dyDescent="0.2">
      <c r="A174658" s="1">
        <v>224180</v>
      </c>
      <c r="B174658" s="1" t="s">
        <v>174263</v>
      </c>
      <c r="C174658" s="1" t="s">
        <v>5</v>
      </c>
    </row>
    <row r="174659" spans="1:3" x14ac:dyDescent="0.2">
      <c r="A174659" s="1">
        <v>224181</v>
      </c>
      <c r="B174659" s="1" t="s">
        <v>174264</v>
      </c>
      <c r="C174659" s="1" t="s">
        <v>60</v>
      </c>
    </row>
    <row r="174660" spans="1:3" x14ac:dyDescent="0.2">
      <c r="A174660" s="1">
        <v>224182</v>
      </c>
      <c r="B174660" s="1" t="s">
        <v>174265</v>
      </c>
      <c r="C174660" s="1" t="s">
        <v>60</v>
      </c>
    </row>
    <row r="174661" spans="1:3" x14ac:dyDescent="0.2">
      <c r="A174661" s="1">
        <v>224183</v>
      </c>
      <c r="B174661" s="1" t="s">
        <v>174266</v>
      </c>
      <c r="C174661" s="1" t="s">
        <v>5</v>
      </c>
    </row>
    <row r="174662" spans="1:3" x14ac:dyDescent="0.2">
      <c r="A174662" s="1">
        <v>224184</v>
      </c>
      <c r="B174662" s="1" t="s">
        <v>174267</v>
      </c>
      <c r="C174662" s="1" t="s">
        <v>60</v>
      </c>
    </row>
    <row r="174663" spans="1:3" x14ac:dyDescent="0.2">
      <c r="A174663" s="1">
        <v>224185</v>
      </c>
      <c r="B174663" s="1" t="s">
        <v>174268</v>
      </c>
      <c r="C174663" s="1" t="s">
        <v>60</v>
      </c>
    </row>
    <row r="174664" spans="1:3" x14ac:dyDescent="0.2">
      <c r="A174664" s="1">
        <v>224186</v>
      </c>
      <c r="B174664" s="1" t="s">
        <v>174269</v>
      </c>
      <c r="C174664" s="1" t="s">
        <v>60</v>
      </c>
    </row>
    <row r="174665" spans="1:3" x14ac:dyDescent="0.2">
      <c r="A174665" s="1">
        <v>224187</v>
      </c>
      <c r="B174665" s="1" t="s">
        <v>174270</v>
      </c>
      <c r="C174665" s="1" t="s">
        <v>5</v>
      </c>
    </row>
    <row r="174666" spans="1:3" x14ac:dyDescent="0.2">
      <c r="A174666" s="1">
        <v>224188</v>
      </c>
      <c r="B174666" s="1" t="s">
        <v>174271</v>
      </c>
      <c r="C174666" s="1" t="s">
        <v>60</v>
      </c>
    </row>
    <row r="174667" spans="1:3" x14ac:dyDescent="0.2">
      <c r="A174667" s="1">
        <v>224189</v>
      </c>
      <c r="B174667" s="1" t="s">
        <v>174272</v>
      </c>
      <c r="C174667" s="1" t="s">
        <v>5</v>
      </c>
    </row>
    <row r="174668" spans="1:3" x14ac:dyDescent="0.2">
      <c r="A174668" s="1">
        <v>224190</v>
      </c>
      <c r="B174668" s="1" t="s">
        <v>174273</v>
      </c>
      <c r="C174668" s="1" t="s">
        <v>60</v>
      </c>
    </row>
    <row r="174669" spans="1:3" x14ac:dyDescent="0.2">
      <c r="A174669" s="1">
        <v>224191</v>
      </c>
      <c r="B174669" s="1" t="s">
        <v>174274</v>
      </c>
      <c r="C174669" s="1" t="s">
        <v>60</v>
      </c>
    </row>
    <row r="174670" spans="1:3" x14ac:dyDescent="0.2">
      <c r="A174670" s="1">
        <v>224192</v>
      </c>
      <c r="B174670" s="1" t="s">
        <v>174275</v>
      </c>
      <c r="C174670" s="1" t="s">
        <v>60</v>
      </c>
    </row>
    <row r="174671" spans="1:3" x14ac:dyDescent="0.2">
      <c r="A174671" s="1">
        <v>224193</v>
      </c>
      <c r="B174671" s="1" t="s">
        <v>174276</v>
      </c>
      <c r="C174671" s="1" t="s">
        <v>60</v>
      </c>
    </row>
    <row r="174672" spans="1:3" x14ac:dyDescent="0.2">
      <c r="A174672" s="1">
        <v>224194</v>
      </c>
      <c r="B174672" s="1" t="s">
        <v>174277</v>
      </c>
      <c r="C174672" s="1" t="s">
        <v>60</v>
      </c>
    </row>
    <row r="174673" spans="1:3" x14ac:dyDescent="0.2">
      <c r="A174673" s="1">
        <v>224195</v>
      </c>
      <c r="B174673" s="1" t="s">
        <v>174278</v>
      </c>
      <c r="C174673" s="1" t="s">
        <v>60</v>
      </c>
    </row>
    <row r="174674" spans="1:3" x14ac:dyDescent="0.2">
      <c r="A174674" s="1">
        <v>224196</v>
      </c>
      <c r="B174674" s="1" t="s">
        <v>174279</v>
      </c>
      <c r="C174674" s="1" t="s">
        <v>60</v>
      </c>
    </row>
    <row r="174675" spans="1:3" x14ac:dyDescent="0.2">
      <c r="A174675" s="1">
        <v>224197</v>
      </c>
      <c r="B174675" s="1" t="s">
        <v>174280</v>
      </c>
      <c r="C174675" s="1" t="s">
        <v>60</v>
      </c>
    </row>
    <row r="174676" spans="1:3" x14ac:dyDescent="0.2">
      <c r="A174676" s="1">
        <v>224198</v>
      </c>
      <c r="B174676" s="1" t="s">
        <v>174281</v>
      </c>
      <c r="C174676" s="1" t="s">
        <v>60</v>
      </c>
    </row>
    <row r="174677" spans="1:3" x14ac:dyDescent="0.2">
      <c r="A174677" s="1">
        <v>224199</v>
      </c>
      <c r="B174677" s="1" t="s">
        <v>174282</v>
      </c>
      <c r="C174677" s="1" t="s">
        <v>60</v>
      </c>
    </row>
    <row r="174678" spans="1:3" x14ac:dyDescent="0.2">
      <c r="A174678" s="1">
        <v>224200</v>
      </c>
      <c r="B174678" s="1" t="s">
        <v>174283</v>
      </c>
      <c r="C174678" s="1" t="s">
        <v>5</v>
      </c>
    </row>
    <row r="174679" spans="1:3" x14ac:dyDescent="0.2">
      <c r="A174679" s="1">
        <v>224201</v>
      </c>
      <c r="B174679" s="1" t="s">
        <v>174284</v>
      </c>
      <c r="C174679" s="1" t="s">
        <v>60</v>
      </c>
    </row>
    <row r="174680" spans="1:3" x14ac:dyDescent="0.2">
      <c r="A174680" s="1">
        <v>224202</v>
      </c>
      <c r="B174680" s="1" t="s">
        <v>174285</v>
      </c>
      <c r="C174680" s="1" t="s">
        <v>60</v>
      </c>
    </row>
    <row r="174681" spans="1:3" x14ac:dyDescent="0.2">
      <c r="A174681" s="1">
        <v>224203</v>
      </c>
      <c r="B174681" s="1" t="s">
        <v>174286</v>
      </c>
      <c r="C174681" s="1" t="s">
        <v>60</v>
      </c>
    </row>
    <row r="174682" spans="1:3" x14ac:dyDescent="0.2">
      <c r="A174682" s="1">
        <v>224204</v>
      </c>
      <c r="B174682" s="1" t="s">
        <v>174287</v>
      </c>
      <c r="C174682" s="1" t="s">
        <v>5</v>
      </c>
    </row>
    <row r="174683" spans="1:3" x14ac:dyDescent="0.2">
      <c r="A174683" s="1">
        <v>224205</v>
      </c>
      <c r="B174683" s="1" t="s">
        <v>174288</v>
      </c>
      <c r="C174683" s="1" t="s">
        <v>5</v>
      </c>
    </row>
    <row r="174684" spans="1:3" x14ac:dyDescent="0.2">
      <c r="A174684" s="1">
        <v>224206</v>
      </c>
      <c r="B174684" s="1" t="s">
        <v>174289</v>
      </c>
      <c r="C174684" s="1" t="s">
        <v>60</v>
      </c>
    </row>
    <row r="174685" spans="1:3" x14ac:dyDescent="0.2">
      <c r="A174685" s="1">
        <v>224207</v>
      </c>
      <c r="B174685" s="1" t="s">
        <v>174290</v>
      </c>
      <c r="C174685" s="1" t="s">
        <v>5</v>
      </c>
    </row>
    <row r="174686" spans="1:3" x14ac:dyDescent="0.2">
      <c r="A174686" s="1">
        <v>224208</v>
      </c>
      <c r="B174686" s="1" t="s">
        <v>174291</v>
      </c>
      <c r="C174686" s="1" t="s">
        <v>60</v>
      </c>
    </row>
    <row r="174687" spans="1:3" x14ac:dyDescent="0.2">
      <c r="A174687" s="1">
        <v>224209</v>
      </c>
      <c r="B174687" s="1" t="s">
        <v>174292</v>
      </c>
      <c r="C174687" s="1" t="s">
        <v>5</v>
      </c>
    </row>
    <row r="174688" spans="1:3" x14ac:dyDescent="0.2">
      <c r="A174688" s="1">
        <v>224210</v>
      </c>
      <c r="B174688" s="1" t="s">
        <v>174293</v>
      </c>
      <c r="C174688" s="1" t="s">
        <v>5</v>
      </c>
    </row>
    <row r="174689" spans="1:3" x14ac:dyDescent="0.2">
      <c r="A174689" s="1">
        <v>224211</v>
      </c>
      <c r="B174689" s="1" t="s">
        <v>174294</v>
      </c>
      <c r="C174689" s="1" t="s">
        <v>5</v>
      </c>
    </row>
    <row r="174690" spans="1:3" x14ac:dyDescent="0.2">
      <c r="A174690" s="1">
        <v>224212</v>
      </c>
      <c r="B174690" s="1" t="s">
        <v>174295</v>
      </c>
      <c r="C174690" s="1" t="s">
        <v>5</v>
      </c>
    </row>
    <row r="174691" spans="1:3" x14ac:dyDescent="0.2">
      <c r="A174691" s="1">
        <v>224213</v>
      </c>
      <c r="B174691" s="1" t="s">
        <v>174296</v>
      </c>
      <c r="C174691" s="1" t="s">
        <v>60</v>
      </c>
    </row>
    <row r="174692" spans="1:3" x14ac:dyDescent="0.2">
      <c r="A174692" s="1">
        <v>224214</v>
      </c>
      <c r="B174692" s="1" t="s">
        <v>174297</v>
      </c>
      <c r="C174692" s="1" t="s">
        <v>60</v>
      </c>
    </row>
    <row r="174693" spans="1:3" x14ac:dyDescent="0.2">
      <c r="A174693" s="1">
        <v>224215</v>
      </c>
      <c r="B174693" s="1" t="s">
        <v>174298</v>
      </c>
      <c r="C174693" s="1" t="s">
        <v>307</v>
      </c>
    </row>
    <row r="174694" spans="1:3" x14ac:dyDescent="0.2">
      <c r="A174694" s="1">
        <v>224216</v>
      </c>
      <c r="B174694" s="1" t="s">
        <v>174299</v>
      </c>
      <c r="C174694" s="1" t="s">
        <v>60</v>
      </c>
    </row>
    <row r="174695" spans="1:3" x14ac:dyDescent="0.2">
      <c r="A174695" s="1">
        <v>224217</v>
      </c>
      <c r="B174695" s="1" t="s">
        <v>174300</v>
      </c>
      <c r="C174695" s="1" t="s">
        <v>60</v>
      </c>
    </row>
    <row r="174696" spans="1:3" x14ac:dyDescent="0.2">
      <c r="A174696" s="1">
        <v>224218</v>
      </c>
      <c r="B174696" s="1" t="s">
        <v>174301</v>
      </c>
      <c r="C174696" s="1" t="s">
        <v>60</v>
      </c>
    </row>
    <row r="174697" spans="1:3" x14ac:dyDescent="0.2">
      <c r="A174697" s="1">
        <v>224219</v>
      </c>
      <c r="B174697" s="1" t="s">
        <v>174302</v>
      </c>
      <c r="C174697" s="1" t="s">
        <v>60</v>
      </c>
    </row>
    <row r="174698" spans="1:3" x14ac:dyDescent="0.2">
      <c r="A174698" s="1">
        <v>224220</v>
      </c>
      <c r="B174698" s="1" t="s">
        <v>174303</v>
      </c>
      <c r="C174698" s="1" t="s">
        <v>60</v>
      </c>
    </row>
    <row r="174699" spans="1:3" x14ac:dyDescent="0.2">
      <c r="A174699" s="1">
        <v>224221</v>
      </c>
      <c r="B174699" s="1" t="s">
        <v>174304</v>
      </c>
      <c r="C174699" s="1" t="s">
        <v>60</v>
      </c>
    </row>
    <row r="174700" spans="1:3" x14ac:dyDescent="0.2">
      <c r="A174700" s="1">
        <v>224222</v>
      </c>
      <c r="B174700" s="1" t="s">
        <v>174305</v>
      </c>
      <c r="C174700" s="1" t="s">
        <v>60</v>
      </c>
    </row>
    <row r="174701" spans="1:3" x14ac:dyDescent="0.2">
      <c r="A174701" s="1">
        <v>224223</v>
      </c>
      <c r="B174701" s="1" t="s">
        <v>174306</v>
      </c>
      <c r="C174701" s="1" t="s">
        <v>60</v>
      </c>
    </row>
    <row r="174702" spans="1:3" x14ac:dyDescent="0.2">
      <c r="A174702" s="1">
        <v>224224</v>
      </c>
      <c r="B174702" s="1" t="s">
        <v>174307</v>
      </c>
      <c r="C174702" s="1" t="s">
        <v>5</v>
      </c>
    </row>
    <row r="174703" spans="1:3" x14ac:dyDescent="0.2">
      <c r="A174703" s="1">
        <v>224225</v>
      </c>
      <c r="B174703" s="1" t="s">
        <v>174308</v>
      </c>
      <c r="C174703" s="1" t="s">
        <v>60</v>
      </c>
    </row>
    <row r="174704" spans="1:3" x14ac:dyDescent="0.2">
      <c r="A174704" s="1">
        <v>224227</v>
      </c>
      <c r="B174704" s="1" t="s">
        <v>174309</v>
      </c>
      <c r="C174704" s="1" t="s">
        <v>5</v>
      </c>
    </row>
    <row r="174705" spans="1:3" x14ac:dyDescent="0.2">
      <c r="A174705" s="1">
        <v>224228</v>
      </c>
      <c r="B174705" s="1" t="s">
        <v>174310</v>
      </c>
      <c r="C174705" s="1" t="s">
        <v>60</v>
      </c>
    </row>
    <row r="174706" spans="1:3" x14ac:dyDescent="0.2">
      <c r="A174706" s="1">
        <v>224229</v>
      </c>
      <c r="B174706" s="1" t="s">
        <v>174311</v>
      </c>
      <c r="C174706" s="1" t="s">
        <v>60</v>
      </c>
    </row>
    <row r="174707" spans="1:3" x14ac:dyDescent="0.2">
      <c r="A174707" s="1">
        <v>224230</v>
      </c>
      <c r="B174707" s="1" t="s">
        <v>174312</v>
      </c>
      <c r="C174707" s="1" t="s">
        <v>5</v>
      </c>
    </row>
    <row r="174708" spans="1:3" x14ac:dyDescent="0.2">
      <c r="A174708" s="1">
        <v>224231</v>
      </c>
      <c r="B174708" s="1" t="s">
        <v>174313</v>
      </c>
      <c r="C174708" s="1" t="s">
        <v>60</v>
      </c>
    </row>
    <row r="174709" spans="1:3" x14ac:dyDescent="0.2">
      <c r="A174709" s="1">
        <v>224232</v>
      </c>
      <c r="B174709" s="1" t="s">
        <v>174314</v>
      </c>
      <c r="C174709" s="1" t="s">
        <v>60</v>
      </c>
    </row>
    <row r="174710" spans="1:3" x14ac:dyDescent="0.2">
      <c r="A174710" s="1">
        <v>224233</v>
      </c>
      <c r="B174710" s="1" t="s">
        <v>174315</v>
      </c>
      <c r="C174710" s="1" t="s">
        <v>60</v>
      </c>
    </row>
    <row r="174711" spans="1:3" x14ac:dyDescent="0.2">
      <c r="A174711" s="1">
        <v>224234</v>
      </c>
      <c r="B174711" s="1" t="s">
        <v>174316</v>
      </c>
      <c r="C174711" s="1" t="s">
        <v>60</v>
      </c>
    </row>
    <row r="174712" spans="1:3" x14ac:dyDescent="0.2">
      <c r="A174712" s="1">
        <v>224235</v>
      </c>
      <c r="B174712" s="1" t="s">
        <v>174317</v>
      </c>
      <c r="C174712" s="1" t="s">
        <v>5</v>
      </c>
    </row>
    <row r="174713" spans="1:3" x14ac:dyDescent="0.2">
      <c r="A174713" s="1">
        <v>224236</v>
      </c>
      <c r="B174713" s="1" t="s">
        <v>174318</v>
      </c>
      <c r="C174713" s="1" t="s">
        <v>60</v>
      </c>
    </row>
    <row r="174714" spans="1:3" x14ac:dyDescent="0.2">
      <c r="A174714" s="1">
        <v>224238</v>
      </c>
      <c r="B174714" s="1" t="s">
        <v>174319</v>
      </c>
      <c r="C174714" s="1" t="s">
        <v>60</v>
      </c>
    </row>
    <row r="174715" spans="1:3" x14ac:dyDescent="0.2">
      <c r="A174715" s="1">
        <v>224239</v>
      </c>
      <c r="B174715" s="1" t="s">
        <v>174320</v>
      </c>
      <c r="C174715" s="1" t="s">
        <v>60</v>
      </c>
    </row>
    <row r="174716" spans="1:3" x14ac:dyDescent="0.2">
      <c r="A174716" s="1">
        <v>224240</v>
      </c>
      <c r="B174716" s="1" t="s">
        <v>174321</v>
      </c>
      <c r="C174716" s="1" t="s">
        <v>60</v>
      </c>
    </row>
    <row r="174717" spans="1:3" x14ac:dyDescent="0.2">
      <c r="A174717" s="1">
        <v>224241</v>
      </c>
      <c r="B174717" s="1" t="s">
        <v>174322</v>
      </c>
      <c r="C174717" s="1" t="s">
        <v>60</v>
      </c>
    </row>
    <row r="174718" spans="1:3" x14ac:dyDescent="0.2">
      <c r="A174718" s="1">
        <v>224242</v>
      </c>
      <c r="B174718" s="1" t="s">
        <v>174323</v>
      </c>
      <c r="C174718" s="1" t="s">
        <v>60</v>
      </c>
    </row>
    <row r="174719" spans="1:3" x14ac:dyDescent="0.2">
      <c r="A174719" s="1">
        <v>224243</v>
      </c>
      <c r="B174719" s="1" t="s">
        <v>174324</v>
      </c>
      <c r="C174719" s="1" t="s">
        <v>60</v>
      </c>
    </row>
    <row r="174720" spans="1:3" x14ac:dyDescent="0.2">
      <c r="A174720" s="1">
        <v>224244</v>
      </c>
      <c r="B174720" s="1" t="s">
        <v>174325</v>
      </c>
      <c r="C174720" s="1" t="s">
        <v>60</v>
      </c>
    </row>
    <row r="174721" spans="1:3" x14ac:dyDescent="0.2">
      <c r="A174721" s="1">
        <v>224245</v>
      </c>
      <c r="B174721" s="1" t="s">
        <v>174326</v>
      </c>
      <c r="C174721" s="1" t="s">
        <v>60</v>
      </c>
    </row>
    <row r="174722" spans="1:3" x14ac:dyDescent="0.2">
      <c r="A174722" s="1">
        <v>224246</v>
      </c>
      <c r="B174722" s="1" t="s">
        <v>174327</v>
      </c>
      <c r="C174722" s="1" t="s">
        <v>60</v>
      </c>
    </row>
    <row r="174723" spans="1:3" x14ac:dyDescent="0.2">
      <c r="A174723" s="1">
        <v>224247</v>
      </c>
      <c r="B174723" s="1" t="s">
        <v>174328</v>
      </c>
      <c r="C174723" s="1" t="s">
        <v>5</v>
      </c>
    </row>
    <row r="174724" spans="1:3" x14ac:dyDescent="0.2">
      <c r="A174724" s="1">
        <v>224248</v>
      </c>
      <c r="B174724" s="1" t="s">
        <v>174329</v>
      </c>
      <c r="C174724" s="1" t="s">
        <v>60</v>
      </c>
    </row>
    <row r="174725" spans="1:3" x14ac:dyDescent="0.2">
      <c r="A174725" s="1">
        <v>224250</v>
      </c>
      <c r="B174725" s="1" t="s">
        <v>174330</v>
      </c>
      <c r="C174725" s="1" t="s">
        <v>5</v>
      </c>
    </row>
    <row r="174726" spans="1:3" x14ac:dyDescent="0.2">
      <c r="A174726" s="1">
        <v>224251</v>
      </c>
      <c r="B174726" s="1" t="s">
        <v>174331</v>
      </c>
      <c r="C174726" s="1" t="s">
        <v>5</v>
      </c>
    </row>
    <row r="174727" spans="1:3" x14ac:dyDescent="0.2">
      <c r="A174727" s="1">
        <v>224252</v>
      </c>
      <c r="B174727" s="1" t="s">
        <v>174332</v>
      </c>
      <c r="C174727" s="1" t="s">
        <v>60</v>
      </c>
    </row>
    <row r="174728" spans="1:3" x14ac:dyDescent="0.2">
      <c r="A174728" s="1">
        <v>224253</v>
      </c>
      <c r="B174728" s="1" t="s">
        <v>174333</v>
      </c>
      <c r="C174728" s="1" t="s">
        <v>60</v>
      </c>
    </row>
    <row r="174729" spans="1:3" x14ac:dyDescent="0.2">
      <c r="A174729" s="1">
        <v>224254</v>
      </c>
      <c r="B174729" s="1" t="s">
        <v>174334</v>
      </c>
      <c r="C174729" s="1" t="s">
        <v>60</v>
      </c>
    </row>
    <row r="174730" spans="1:3" x14ac:dyDescent="0.2">
      <c r="A174730" s="1">
        <v>224255</v>
      </c>
      <c r="B174730" s="1" t="s">
        <v>174335</v>
      </c>
      <c r="C174730" s="1" t="s">
        <v>60</v>
      </c>
    </row>
    <row r="174731" spans="1:3" x14ac:dyDescent="0.2">
      <c r="A174731" s="1">
        <v>224256</v>
      </c>
      <c r="B174731" s="1" t="s">
        <v>174336</v>
      </c>
      <c r="C174731" s="1" t="s">
        <v>5</v>
      </c>
    </row>
    <row r="174732" spans="1:3" x14ac:dyDescent="0.2">
      <c r="A174732" s="1">
        <v>224257</v>
      </c>
      <c r="B174732" s="1" t="s">
        <v>174337</v>
      </c>
      <c r="C174732" s="1" t="s">
        <v>60</v>
      </c>
    </row>
    <row r="174733" spans="1:3" x14ac:dyDescent="0.2">
      <c r="A174733" s="1">
        <v>224258</v>
      </c>
      <c r="B174733" s="1" t="s">
        <v>174338</v>
      </c>
      <c r="C174733" s="1" t="s">
        <v>5</v>
      </c>
    </row>
    <row r="174734" spans="1:3" x14ac:dyDescent="0.2">
      <c r="A174734" s="1">
        <v>224259</v>
      </c>
      <c r="B174734" s="1" t="s">
        <v>174339</v>
      </c>
      <c r="C174734" s="1" t="s">
        <v>60</v>
      </c>
    </row>
    <row r="174735" spans="1:3" x14ac:dyDescent="0.2">
      <c r="A174735" s="1">
        <v>224260</v>
      </c>
      <c r="B174735" s="1" t="s">
        <v>174340</v>
      </c>
      <c r="C174735" s="1" t="s">
        <v>60</v>
      </c>
    </row>
    <row r="174736" spans="1:3" x14ac:dyDescent="0.2">
      <c r="A174736" s="1">
        <v>224261</v>
      </c>
      <c r="B174736" s="1" t="s">
        <v>174341</v>
      </c>
      <c r="C174736" s="1" t="s">
        <v>60</v>
      </c>
    </row>
    <row r="174737" spans="1:3" x14ac:dyDescent="0.2">
      <c r="A174737" s="1">
        <v>224262</v>
      </c>
      <c r="B174737" s="1" t="s">
        <v>174342</v>
      </c>
      <c r="C174737" s="1" t="s">
        <v>5</v>
      </c>
    </row>
    <row r="174738" spans="1:3" x14ac:dyDescent="0.2">
      <c r="A174738" s="1">
        <v>224263</v>
      </c>
      <c r="B174738" s="1" t="s">
        <v>174343</v>
      </c>
      <c r="C174738" s="1" t="s">
        <v>5</v>
      </c>
    </row>
    <row r="174739" spans="1:3" x14ac:dyDescent="0.2">
      <c r="A174739" s="1">
        <v>224264</v>
      </c>
      <c r="B174739" s="1" t="s">
        <v>174344</v>
      </c>
      <c r="C174739" s="1" t="s">
        <v>60</v>
      </c>
    </row>
    <row r="174740" spans="1:3" x14ac:dyDescent="0.2">
      <c r="A174740" s="1">
        <v>224265</v>
      </c>
      <c r="B174740" s="1" t="s">
        <v>174345</v>
      </c>
      <c r="C174740" s="1" t="s">
        <v>5</v>
      </c>
    </row>
    <row r="174741" spans="1:3" x14ac:dyDescent="0.2">
      <c r="A174741" s="1">
        <v>224266</v>
      </c>
      <c r="B174741" s="1" t="s">
        <v>174346</v>
      </c>
      <c r="C174741" s="1" t="s">
        <v>60</v>
      </c>
    </row>
    <row r="174742" spans="1:3" x14ac:dyDescent="0.2">
      <c r="A174742" s="1">
        <v>224267</v>
      </c>
      <c r="B174742" s="1" t="s">
        <v>174347</v>
      </c>
      <c r="C174742" s="1" t="s">
        <v>60</v>
      </c>
    </row>
    <row r="174743" spans="1:3" x14ac:dyDescent="0.2">
      <c r="A174743" s="1">
        <v>224268</v>
      </c>
      <c r="B174743" s="1" t="s">
        <v>174348</v>
      </c>
      <c r="C174743" s="1" t="s">
        <v>60</v>
      </c>
    </row>
    <row r="174744" spans="1:3" x14ac:dyDescent="0.2">
      <c r="A174744" s="1">
        <v>224269</v>
      </c>
      <c r="B174744" s="1" t="s">
        <v>174349</v>
      </c>
      <c r="C174744" s="1" t="s">
        <v>60</v>
      </c>
    </row>
    <row r="174745" spans="1:3" x14ac:dyDescent="0.2">
      <c r="A174745" s="1">
        <v>224270</v>
      </c>
      <c r="B174745" s="1" t="s">
        <v>174350</v>
      </c>
      <c r="C174745" s="1" t="s">
        <v>60</v>
      </c>
    </row>
    <row r="174746" spans="1:3" x14ac:dyDescent="0.2">
      <c r="A174746" s="1">
        <v>224271</v>
      </c>
      <c r="B174746" s="1" t="s">
        <v>174351</v>
      </c>
      <c r="C174746" s="1" t="s">
        <v>5</v>
      </c>
    </row>
    <row r="174747" spans="1:3" x14ac:dyDescent="0.2">
      <c r="A174747" s="1">
        <v>224272</v>
      </c>
      <c r="B174747" s="1" t="s">
        <v>174352</v>
      </c>
      <c r="C174747" s="1" t="s">
        <v>60</v>
      </c>
    </row>
    <row r="174748" spans="1:3" x14ac:dyDescent="0.2">
      <c r="A174748" s="1">
        <v>224273</v>
      </c>
      <c r="B174748" s="1" t="s">
        <v>174353</v>
      </c>
      <c r="C174748" s="1" t="s">
        <v>60</v>
      </c>
    </row>
    <row r="174749" spans="1:3" x14ac:dyDescent="0.2">
      <c r="A174749" s="1">
        <v>224274</v>
      </c>
      <c r="B174749" s="1" t="s">
        <v>174354</v>
      </c>
      <c r="C174749" s="1" t="s">
        <v>5</v>
      </c>
    </row>
    <row r="174750" spans="1:3" x14ac:dyDescent="0.2">
      <c r="A174750" s="1">
        <v>224275</v>
      </c>
      <c r="B174750" s="1" t="s">
        <v>174355</v>
      </c>
      <c r="C174750" s="1" t="s">
        <v>60</v>
      </c>
    </row>
    <row r="174751" spans="1:3" x14ac:dyDescent="0.2">
      <c r="A174751" s="1">
        <v>224276</v>
      </c>
      <c r="B174751" s="1" t="s">
        <v>174356</v>
      </c>
      <c r="C174751" s="1" t="s">
        <v>60</v>
      </c>
    </row>
    <row r="174752" spans="1:3" x14ac:dyDescent="0.2">
      <c r="A174752" s="1">
        <v>224277</v>
      </c>
      <c r="B174752" s="1" t="s">
        <v>174357</v>
      </c>
      <c r="C174752" s="1" t="s">
        <v>60</v>
      </c>
    </row>
    <row r="174753" spans="1:3" x14ac:dyDescent="0.2">
      <c r="A174753" s="1">
        <v>224278</v>
      </c>
      <c r="B174753" s="1" t="s">
        <v>174358</v>
      </c>
      <c r="C174753" s="1" t="s">
        <v>60</v>
      </c>
    </row>
    <row r="174754" spans="1:3" x14ac:dyDescent="0.2">
      <c r="A174754" s="1">
        <v>224279</v>
      </c>
      <c r="B174754" s="1" t="s">
        <v>174359</v>
      </c>
      <c r="C174754" s="1" t="s">
        <v>60</v>
      </c>
    </row>
    <row r="174755" spans="1:3" x14ac:dyDescent="0.2">
      <c r="A174755" s="1">
        <v>224280</v>
      </c>
      <c r="B174755" s="1" t="s">
        <v>174360</v>
      </c>
      <c r="C174755" s="1" t="s">
        <v>60</v>
      </c>
    </row>
    <row r="174756" spans="1:3" x14ac:dyDescent="0.2">
      <c r="A174756" s="1">
        <v>224281</v>
      </c>
      <c r="B174756" s="1" t="s">
        <v>174361</v>
      </c>
      <c r="C174756" s="1" t="s">
        <v>60</v>
      </c>
    </row>
    <row r="174757" spans="1:3" x14ac:dyDescent="0.2">
      <c r="A174757" s="1">
        <v>224282</v>
      </c>
      <c r="B174757" s="1" t="s">
        <v>174362</v>
      </c>
      <c r="C174757" s="1" t="s">
        <v>60</v>
      </c>
    </row>
    <row r="174758" spans="1:3" x14ac:dyDescent="0.2">
      <c r="A174758" s="1">
        <v>224283</v>
      </c>
      <c r="B174758" s="1" t="s">
        <v>174363</v>
      </c>
      <c r="C174758" s="1" t="s">
        <v>5</v>
      </c>
    </row>
    <row r="174759" spans="1:3" x14ac:dyDescent="0.2">
      <c r="A174759" s="1">
        <v>224284</v>
      </c>
      <c r="B174759" s="1" t="s">
        <v>174364</v>
      </c>
      <c r="C174759" s="1" t="s">
        <v>60</v>
      </c>
    </row>
    <row r="174760" spans="1:3" x14ac:dyDescent="0.2">
      <c r="A174760" s="1">
        <v>224285</v>
      </c>
      <c r="B174760" s="1" t="s">
        <v>174365</v>
      </c>
      <c r="C174760" s="1" t="s">
        <v>60</v>
      </c>
    </row>
    <row r="174761" spans="1:3" x14ac:dyDescent="0.2">
      <c r="A174761" s="1">
        <v>224286</v>
      </c>
      <c r="B174761" s="1" t="s">
        <v>174366</v>
      </c>
      <c r="C174761" s="1" t="s">
        <v>60</v>
      </c>
    </row>
    <row r="174762" spans="1:3" x14ac:dyDescent="0.2">
      <c r="A174762" s="1">
        <v>224287</v>
      </c>
      <c r="B174762" s="1" t="s">
        <v>174367</v>
      </c>
      <c r="C174762" s="1" t="s">
        <v>60</v>
      </c>
    </row>
    <row r="174763" spans="1:3" x14ac:dyDescent="0.2">
      <c r="A174763" s="1">
        <v>224288</v>
      </c>
      <c r="B174763" s="1" t="s">
        <v>174368</v>
      </c>
      <c r="C174763" s="1" t="s">
        <v>60</v>
      </c>
    </row>
    <row r="174764" spans="1:3" x14ac:dyDescent="0.2">
      <c r="A174764" s="1">
        <v>224289</v>
      </c>
      <c r="B174764" s="1" t="s">
        <v>174369</v>
      </c>
      <c r="C174764" s="1" t="s">
        <v>5</v>
      </c>
    </row>
    <row r="174765" spans="1:3" x14ac:dyDescent="0.2">
      <c r="A174765" s="1">
        <v>224290</v>
      </c>
      <c r="B174765" s="1" t="s">
        <v>174370</v>
      </c>
      <c r="C174765" s="1" t="s">
        <v>5</v>
      </c>
    </row>
    <row r="174766" spans="1:3" x14ac:dyDescent="0.2">
      <c r="A174766" s="1">
        <v>224293</v>
      </c>
      <c r="B174766" s="1" t="s">
        <v>174371</v>
      </c>
      <c r="C174766" s="1" t="s">
        <v>5</v>
      </c>
    </row>
    <row r="174767" spans="1:3" x14ac:dyDescent="0.2">
      <c r="A174767" s="1">
        <v>224294</v>
      </c>
      <c r="B174767" s="1" t="s">
        <v>174372</v>
      </c>
      <c r="C174767" s="1" t="s">
        <v>5</v>
      </c>
    </row>
    <row r="174768" spans="1:3" x14ac:dyDescent="0.2">
      <c r="A174768" s="1">
        <v>224295</v>
      </c>
      <c r="B174768" s="1" t="s">
        <v>174373</v>
      </c>
      <c r="C174768" s="1" t="s">
        <v>5</v>
      </c>
    </row>
    <row r="174769" spans="1:3" x14ac:dyDescent="0.2">
      <c r="A174769" s="1">
        <v>224298</v>
      </c>
      <c r="B174769" s="1" t="s">
        <v>174374</v>
      </c>
      <c r="C174769" s="1" t="s">
        <v>5</v>
      </c>
    </row>
    <row r="174770" spans="1:3" x14ac:dyDescent="0.2">
      <c r="A174770" s="1">
        <v>224299</v>
      </c>
      <c r="B174770" s="1" t="s">
        <v>174375</v>
      </c>
      <c r="C174770" s="1" t="s">
        <v>5</v>
      </c>
    </row>
    <row r="174771" spans="1:3" x14ac:dyDescent="0.2">
      <c r="A174771" s="1">
        <v>224300</v>
      </c>
      <c r="B174771" s="1" t="s">
        <v>174376</v>
      </c>
      <c r="C174771" s="1" t="s">
        <v>5</v>
      </c>
    </row>
    <row r="174772" spans="1:3" x14ac:dyDescent="0.2">
      <c r="A174772" s="1">
        <v>224301</v>
      </c>
      <c r="B174772" s="1" t="s">
        <v>174377</v>
      </c>
      <c r="C174772" s="1" t="s">
        <v>60</v>
      </c>
    </row>
    <row r="174773" spans="1:3" x14ac:dyDescent="0.2">
      <c r="A174773" s="1">
        <v>224302</v>
      </c>
      <c r="B174773" s="1" t="s">
        <v>174378</v>
      </c>
      <c r="C174773" s="1" t="s">
        <v>60</v>
      </c>
    </row>
    <row r="174774" spans="1:3" x14ac:dyDescent="0.2">
      <c r="A174774" s="1">
        <v>224303</v>
      </c>
      <c r="B174774" s="1" t="s">
        <v>174379</v>
      </c>
      <c r="C174774" s="1" t="s">
        <v>60</v>
      </c>
    </row>
    <row r="174775" spans="1:3" x14ac:dyDescent="0.2">
      <c r="A174775" s="1">
        <v>224304</v>
      </c>
      <c r="B174775" s="1" t="s">
        <v>174380</v>
      </c>
      <c r="C174775" s="1" t="s">
        <v>60</v>
      </c>
    </row>
    <row r="174776" spans="1:3" x14ac:dyDescent="0.2">
      <c r="A174776" s="1">
        <v>224305</v>
      </c>
      <c r="B174776" s="1" t="s">
        <v>174381</v>
      </c>
      <c r="C174776" s="1" t="s">
        <v>60</v>
      </c>
    </row>
    <row r="174777" spans="1:3" x14ac:dyDescent="0.2">
      <c r="A174777" s="1">
        <v>224306</v>
      </c>
      <c r="B174777" s="1" t="s">
        <v>174382</v>
      </c>
      <c r="C174777" s="1" t="s">
        <v>60</v>
      </c>
    </row>
    <row r="174778" spans="1:3" x14ac:dyDescent="0.2">
      <c r="A174778" s="1">
        <v>224307</v>
      </c>
      <c r="B174778" s="1" t="s">
        <v>174383</v>
      </c>
      <c r="C174778" s="1" t="s">
        <v>5</v>
      </c>
    </row>
    <row r="174779" spans="1:3" x14ac:dyDescent="0.2">
      <c r="A174779" s="1">
        <v>224308</v>
      </c>
      <c r="B174779" s="1" t="s">
        <v>174384</v>
      </c>
      <c r="C174779" s="1" t="s">
        <v>60</v>
      </c>
    </row>
    <row r="174780" spans="1:3" x14ac:dyDescent="0.2">
      <c r="A174780" s="1">
        <v>224309</v>
      </c>
      <c r="B174780" s="1" t="s">
        <v>174385</v>
      </c>
      <c r="C174780" s="1" t="s">
        <v>5</v>
      </c>
    </row>
    <row r="174781" spans="1:3" x14ac:dyDescent="0.2">
      <c r="A174781" s="1">
        <v>224310</v>
      </c>
      <c r="B174781" s="1" t="s">
        <v>174386</v>
      </c>
      <c r="C174781" s="1" t="s">
        <v>60</v>
      </c>
    </row>
    <row r="174782" spans="1:3" x14ac:dyDescent="0.2">
      <c r="A174782" s="1">
        <v>224311</v>
      </c>
      <c r="B174782" s="1" t="s">
        <v>174387</v>
      </c>
      <c r="C174782" s="1" t="s">
        <v>60</v>
      </c>
    </row>
    <row r="174783" spans="1:3" x14ac:dyDescent="0.2">
      <c r="A174783" s="1">
        <v>224312</v>
      </c>
      <c r="B174783" s="1" t="s">
        <v>174388</v>
      </c>
      <c r="C174783" s="1" t="s">
        <v>60</v>
      </c>
    </row>
    <row r="174784" spans="1:3" x14ac:dyDescent="0.2">
      <c r="A174784" s="1">
        <v>224313</v>
      </c>
      <c r="B174784" s="1" t="s">
        <v>174389</v>
      </c>
      <c r="C174784" s="1" t="s">
        <v>60</v>
      </c>
    </row>
    <row r="174785" spans="1:3" x14ac:dyDescent="0.2">
      <c r="A174785" s="1">
        <v>224314</v>
      </c>
      <c r="B174785" s="1" t="s">
        <v>174390</v>
      </c>
      <c r="C174785" s="1" t="s">
        <v>60</v>
      </c>
    </row>
    <row r="174786" spans="1:3" x14ac:dyDescent="0.2">
      <c r="A174786" s="1">
        <v>224315</v>
      </c>
      <c r="B174786" s="1" t="s">
        <v>174391</v>
      </c>
      <c r="C174786" s="1" t="s">
        <v>60</v>
      </c>
    </row>
    <row r="174787" spans="1:3" x14ac:dyDescent="0.2">
      <c r="A174787" s="1">
        <v>224316</v>
      </c>
      <c r="B174787" s="1" t="s">
        <v>174392</v>
      </c>
      <c r="C174787" s="1" t="s">
        <v>60</v>
      </c>
    </row>
    <row r="174788" spans="1:3" x14ac:dyDescent="0.2">
      <c r="A174788" s="1">
        <v>224317</v>
      </c>
      <c r="B174788" s="1" t="s">
        <v>174393</v>
      </c>
      <c r="C174788" s="1" t="s">
        <v>60</v>
      </c>
    </row>
    <row r="174789" spans="1:3" x14ac:dyDescent="0.2">
      <c r="A174789" s="1">
        <v>224318</v>
      </c>
      <c r="B174789" s="1" t="s">
        <v>174394</v>
      </c>
      <c r="C174789" s="1" t="s">
        <v>60</v>
      </c>
    </row>
    <row r="174790" spans="1:3" x14ac:dyDescent="0.2">
      <c r="A174790" s="1">
        <v>224319</v>
      </c>
      <c r="B174790" s="1" t="s">
        <v>174395</v>
      </c>
      <c r="C174790" s="1" t="s">
        <v>60</v>
      </c>
    </row>
    <row r="174791" spans="1:3" x14ac:dyDescent="0.2">
      <c r="A174791" s="1">
        <v>224320</v>
      </c>
      <c r="B174791" s="1" t="s">
        <v>174396</v>
      </c>
      <c r="C174791" s="1" t="s">
        <v>60</v>
      </c>
    </row>
    <row r="174792" spans="1:3" x14ac:dyDescent="0.2">
      <c r="A174792" s="1">
        <v>224321</v>
      </c>
      <c r="B174792" s="1" t="s">
        <v>174397</v>
      </c>
      <c r="C174792" s="1" t="s">
        <v>5</v>
      </c>
    </row>
    <row r="174793" spans="1:3" x14ac:dyDescent="0.2">
      <c r="A174793" s="1">
        <v>224322</v>
      </c>
      <c r="B174793" s="1" t="s">
        <v>174398</v>
      </c>
      <c r="C174793" s="1" t="s">
        <v>5</v>
      </c>
    </row>
    <row r="174794" spans="1:3" x14ac:dyDescent="0.2">
      <c r="A174794" s="1">
        <v>224323</v>
      </c>
      <c r="B174794" s="1" t="s">
        <v>174399</v>
      </c>
      <c r="C174794" s="1" t="s">
        <v>60</v>
      </c>
    </row>
    <row r="174795" spans="1:3" x14ac:dyDescent="0.2">
      <c r="A174795" s="1">
        <v>224324</v>
      </c>
      <c r="B174795" s="1" t="s">
        <v>174400</v>
      </c>
      <c r="C174795" s="1" t="s">
        <v>5</v>
      </c>
    </row>
    <row r="174796" spans="1:3" x14ac:dyDescent="0.2">
      <c r="A174796" s="1">
        <v>224325</v>
      </c>
      <c r="B174796" s="1" t="s">
        <v>174401</v>
      </c>
      <c r="C174796" s="1" t="s">
        <v>5</v>
      </c>
    </row>
    <row r="174797" spans="1:3" x14ac:dyDescent="0.2">
      <c r="A174797" s="1">
        <v>224326</v>
      </c>
      <c r="B174797" s="1" t="s">
        <v>174402</v>
      </c>
      <c r="C174797" s="1" t="s">
        <v>5</v>
      </c>
    </row>
    <row r="174798" spans="1:3" x14ac:dyDescent="0.2">
      <c r="A174798" s="1">
        <v>224328</v>
      </c>
      <c r="B174798" s="1" t="s">
        <v>174403</v>
      </c>
      <c r="C174798" s="1" t="s">
        <v>5</v>
      </c>
    </row>
    <row r="174799" spans="1:3" x14ac:dyDescent="0.2">
      <c r="A174799" s="1">
        <v>224329</v>
      </c>
      <c r="B174799" s="1" t="s">
        <v>174404</v>
      </c>
      <c r="C174799" s="1" t="s">
        <v>5</v>
      </c>
    </row>
    <row r="174800" spans="1:3" x14ac:dyDescent="0.2">
      <c r="A174800" s="1">
        <v>224330</v>
      </c>
      <c r="B174800" s="1" t="s">
        <v>174405</v>
      </c>
      <c r="C174800" s="1" t="s">
        <v>5</v>
      </c>
    </row>
    <row r="174801" spans="1:3" x14ac:dyDescent="0.2">
      <c r="A174801" s="1">
        <v>224341</v>
      </c>
      <c r="B174801" s="1" t="s">
        <v>174406</v>
      </c>
      <c r="C174801" s="1" t="s">
        <v>60</v>
      </c>
    </row>
    <row r="174802" spans="1:3" x14ac:dyDescent="0.2">
      <c r="A174802" s="1">
        <v>224342</v>
      </c>
      <c r="B174802" s="1" t="s">
        <v>174407</v>
      </c>
      <c r="C174802" s="1" t="s">
        <v>60</v>
      </c>
    </row>
    <row r="174803" spans="1:3" x14ac:dyDescent="0.2">
      <c r="A174803" s="1">
        <v>224343</v>
      </c>
      <c r="B174803" s="1" t="s">
        <v>174408</v>
      </c>
      <c r="C174803" s="1" t="s">
        <v>60</v>
      </c>
    </row>
    <row r="174804" spans="1:3" x14ac:dyDescent="0.2">
      <c r="A174804" s="1">
        <v>224344</v>
      </c>
      <c r="B174804" s="1" t="s">
        <v>174409</v>
      </c>
      <c r="C174804" s="1" t="s">
        <v>60</v>
      </c>
    </row>
    <row r="174805" spans="1:3" x14ac:dyDescent="0.2">
      <c r="A174805" s="1">
        <v>224345</v>
      </c>
      <c r="B174805" s="1" t="s">
        <v>174410</v>
      </c>
      <c r="C174805" s="1" t="s">
        <v>60</v>
      </c>
    </row>
    <row r="174806" spans="1:3" x14ac:dyDescent="0.2">
      <c r="A174806" s="1">
        <v>224346</v>
      </c>
      <c r="B174806" s="1" t="s">
        <v>174411</v>
      </c>
      <c r="C174806" s="1" t="s">
        <v>60</v>
      </c>
    </row>
    <row r="174807" spans="1:3" x14ac:dyDescent="0.2">
      <c r="A174807" s="1">
        <v>224347</v>
      </c>
      <c r="B174807" s="1" t="s">
        <v>174412</v>
      </c>
      <c r="C174807" s="1" t="s">
        <v>60</v>
      </c>
    </row>
    <row r="174808" spans="1:3" x14ac:dyDescent="0.2">
      <c r="A174808" s="1">
        <v>224348</v>
      </c>
      <c r="B174808" s="1" t="s">
        <v>174413</v>
      </c>
      <c r="C174808" s="1" t="s">
        <v>60</v>
      </c>
    </row>
    <row r="174809" spans="1:3" x14ac:dyDescent="0.2">
      <c r="A174809" s="1">
        <v>224349</v>
      </c>
      <c r="B174809" s="1" t="s">
        <v>174414</v>
      </c>
      <c r="C174809" s="1" t="s">
        <v>60</v>
      </c>
    </row>
    <row r="174810" spans="1:3" x14ac:dyDescent="0.2">
      <c r="A174810" s="1">
        <v>224350</v>
      </c>
      <c r="B174810" s="1" t="s">
        <v>174415</v>
      </c>
      <c r="C174810" s="1" t="s">
        <v>60</v>
      </c>
    </row>
    <row r="174811" spans="1:3" x14ac:dyDescent="0.2">
      <c r="A174811" s="1">
        <v>224351</v>
      </c>
      <c r="B174811" s="1" t="s">
        <v>174416</v>
      </c>
      <c r="C174811" s="1" t="s">
        <v>5</v>
      </c>
    </row>
    <row r="174812" spans="1:3" x14ac:dyDescent="0.2">
      <c r="A174812" s="1">
        <v>224352</v>
      </c>
      <c r="B174812" s="1" t="s">
        <v>174417</v>
      </c>
      <c r="C174812" s="1" t="s">
        <v>5</v>
      </c>
    </row>
    <row r="174813" spans="1:3" x14ac:dyDescent="0.2">
      <c r="A174813" s="1">
        <v>224353</v>
      </c>
      <c r="B174813" s="1" t="s">
        <v>174418</v>
      </c>
      <c r="C174813" s="1" t="s">
        <v>60</v>
      </c>
    </row>
    <row r="174814" spans="1:3" x14ac:dyDescent="0.2">
      <c r="A174814" s="1">
        <v>224354</v>
      </c>
      <c r="B174814" s="1" t="s">
        <v>174419</v>
      </c>
      <c r="C174814" s="1" t="s">
        <v>5</v>
      </c>
    </row>
    <row r="174815" spans="1:3" x14ac:dyDescent="0.2">
      <c r="A174815" s="1">
        <v>224355</v>
      </c>
      <c r="B174815" s="1" t="s">
        <v>174420</v>
      </c>
      <c r="C174815" s="1" t="s">
        <v>60</v>
      </c>
    </row>
    <row r="174816" spans="1:3" x14ac:dyDescent="0.2">
      <c r="A174816" s="1">
        <v>224356</v>
      </c>
      <c r="B174816" s="1" t="s">
        <v>174421</v>
      </c>
      <c r="C174816" s="1" t="s">
        <v>60</v>
      </c>
    </row>
    <row r="174817" spans="1:3" x14ac:dyDescent="0.2">
      <c r="A174817" s="1">
        <v>224357</v>
      </c>
      <c r="B174817" s="1" t="s">
        <v>174422</v>
      </c>
      <c r="C174817" s="1" t="s">
        <v>5</v>
      </c>
    </row>
    <row r="174818" spans="1:3" x14ac:dyDescent="0.2">
      <c r="A174818" s="1">
        <v>224358</v>
      </c>
      <c r="B174818" s="1" t="s">
        <v>174423</v>
      </c>
      <c r="C174818" s="1" t="s">
        <v>5</v>
      </c>
    </row>
    <row r="174819" spans="1:3" x14ac:dyDescent="0.2">
      <c r="A174819" s="1">
        <v>224359</v>
      </c>
      <c r="B174819" s="1" t="s">
        <v>174424</v>
      </c>
      <c r="C174819" s="1" t="s">
        <v>5</v>
      </c>
    </row>
    <row r="174820" spans="1:3" x14ac:dyDescent="0.2">
      <c r="A174820" s="1">
        <v>224360</v>
      </c>
      <c r="B174820" s="1" t="s">
        <v>174425</v>
      </c>
      <c r="C174820" s="1" t="s">
        <v>60</v>
      </c>
    </row>
    <row r="174821" spans="1:3" x14ac:dyDescent="0.2">
      <c r="A174821" s="1">
        <v>224361</v>
      </c>
      <c r="B174821" s="1" t="s">
        <v>174426</v>
      </c>
      <c r="C174821" s="1" t="s">
        <v>5</v>
      </c>
    </row>
    <row r="174822" spans="1:3" x14ac:dyDescent="0.2">
      <c r="A174822" s="1">
        <v>224362</v>
      </c>
      <c r="B174822" s="1" t="s">
        <v>174427</v>
      </c>
      <c r="C174822" s="1" t="s">
        <v>5</v>
      </c>
    </row>
    <row r="174823" spans="1:3" x14ac:dyDescent="0.2">
      <c r="A174823" s="1">
        <v>224363</v>
      </c>
      <c r="B174823" s="1" t="s">
        <v>174428</v>
      </c>
      <c r="C174823" s="1" t="s">
        <v>5</v>
      </c>
    </row>
    <row r="174824" spans="1:3" x14ac:dyDescent="0.2">
      <c r="A174824" s="1">
        <v>224364</v>
      </c>
      <c r="B174824" s="1" t="s">
        <v>174429</v>
      </c>
      <c r="C174824" s="1" t="s">
        <v>5</v>
      </c>
    </row>
    <row r="174825" spans="1:3" x14ac:dyDescent="0.2">
      <c r="A174825" s="1">
        <v>224365</v>
      </c>
      <c r="B174825" s="1" t="s">
        <v>174430</v>
      </c>
      <c r="C174825" s="1" t="s">
        <v>5</v>
      </c>
    </row>
    <row r="174826" spans="1:3" x14ac:dyDescent="0.2">
      <c r="A174826" s="1">
        <v>224366</v>
      </c>
      <c r="B174826" s="1" t="s">
        <v>174431</v>
      </c>
      <c r="C174826" s="1" t="s">
        <v>5</v>
      </c>
    </row>
    <row r="174827" spans="1:3" x14ac:dyDescent="0.2">
      <c r="A174827" s="1">
        <v>224367</v>
      </c>
      <c r="B174827" s="1" t="s">
        <v>174432</v>
      </c>
      <c r="C174827" s="1" t="s">
        <v>5</v>
      </c>
    </row>
    <row r="174828" spans="1:3" x14ac:dyDescent="0.2">
      <c r="A174828" s="1">
        <v>224368</v>
      </c>
      <c r="B174828" s="1" t="s">
        <v>174433</v>
      </c>
      <c r="C174828" s="1" t="s">
        <v>5</v>
      </c>
    </row>
    <row r="174829" spans="1:3" x14ac:dyDescent="0.2">
      <c r="A174829" s="1">
        <v>224369</v>
      </c>
      <c r="B174829" s="1" t="s">
        <v>174434</v>
      </c>
      <c r="C174829" s="1" t="s">
        <v>5</v>
      </c>
    </row>
    <row r="174830" spans="1:3" x14ac:dyDescent="0.2">
      <c r="A174830" s="1">
        <v>224370</v>
      </c>
      <c r="B174830" s="1" t="s">
        <v>174435</v>
      </c>
      <c r="C174830" s="1" t="s">
        <v>60</v>
      </c>
    </row>
    <row r="174831" spans="1:3" x14ac:dyDescent="0.2">
      <c r="A174831" s="1">
        <v>224371</v>
      </c>
      <c r="B174831" s="1" t="s">
        <v>174436</v>
      </c>
      <c r="C174831" s="1" t="s">
        <v>5</v>
      </c>
    </row>
    <row r="174832" spans="1:3" x14ac:dyDescent="0.2">
      <c r="A174832" s="1">
        <v>224372</v>
      </c>
      <c r="B174832" s="1" t="s">
        <v>174437</v>
      </c>
      <c r="C174832" s="1" t="s">
        <v>5</v>
      </c>
    </row>
    <row r="174833" spans="1:3" x14ac:dyDescent="0.2">
      <c r="A174833" s="1">
        <v>224373</v>
      </c>
      <c r="B174833" s="1" t="s">
        <v>174438</v>
      </c>
      <c r="C174833" s="1" t="s">
        <v>60</v>
      </c>
    </row>
    <row r="174834" spans="1:3" x14ac:dyDescent="0.2">
      <c r="A174834" s="1">
        <v>224374</v>
      </c>
      <c r="B174834" s="1" t="s">
        <v>174439</v>
      </c>
      <c r="C174834" s="1" t="s">
        <v>60</v>
      </c>
    </row>
    <row r="174835" spans="1:3" x14ac:dyDescent="0.2">
      <c r="A174835" s="1">
        <v>224375</v>
      </c>
      <c r="B174835" s="1" t="s">
        <v>174440</v>
      </c>
      <c r="C174835" s="1" t="s">
        <v>60</v>
      </c>
    </row>
    <row r="174836" spans="1:3" x14ac:dyDescent="0.2">
      <c r="A174836" s="1">
        <v>224376</v>
      </c>
      <c r="B174836" s="1" t="s">
        <v>174441</v>
      </c>
      <c r="C174836" s="1" t="s">
        <v>60</v>
      </c>
    </row>
    <row r="174837" spans="1:3" x14ac:dyDescent="0.2">
      <c r="A174837" s="1">
        <v>224377</v>
      </c>
      <c r="B174837" s="1" t="s">
        <v>174442</v>
      </c>
      <c r="C174837" s="1" t="s">
        <v>60</v>
      </c>
    </row>
    <row r="174838" spans="1:3" x14ac:dyDescent="0.2">
      <c r="A174838" s="1">
        <v>224378</v>
      </c>
      <c r="B174838" s="1" t="s">
        <v>174443</v>
      </c>
      <c r="C174838" s="1" t="s">
        <v>60</v>
      </c>
    </row>
    <row r="174839" spans="1:3" x14ac:dyDescent="0.2">
      <c r="A174839" s="1">
        <v>224379</v>
      </c>
      <c r="B174839" s="1" t="s">
        <v>174444</v>
      </c>
      <c r="C174839" s="1" t="s">
        <v>5</v>
      </c>
    </row>
    <row r="174840" spans="1:3" x14ac:dyDescent="0.2">
      <c r="A174840" s="1">
        <v>224380</v>
      </c>
      <c r="B174840" s="1" t="s">
        <v>174445</v>
      </c>
      <c r="C174840" s="1" t="s">
        <v>5</v>
      </c>
    </row>
    <row r="174841" spans="1:3" x14ac:dyDescent="0.2">
      <c r="A174841" s="1">
        <v>224382</v>
      </c>
      <c r="B174841" s="1" t="s">
        <v>174446</v>
      </c>
      <c r="C174841" s="1" t="s">
        <v>60</v>
      </c>
    </row>
    <row r="174842" spans="1:3" x14ac:dyDescent="0.2">
      <c r="A174842" s="1">
        <v>224384</v>
      </c>
      <c r="B174842" s="1" t="s">
        <v>174447</v>
      </c>
      <c r="C174842" s="1" t="s">
        <v>5</v>
      </c>
    </row>
    <row r="174843" spans="1:3" x14ac:dyDescent="0.2">
      <c r="A174843" s="1">
        <v>224387</v>
      </c>
      <c r="B174843" s="1" t="s">
        <v>174448</v>
      </c>
      <c r="C174843" s="1" t="s">
        <v>60</v>
      </c>
    </row>
    <row r="174844" spans="1:3" x14ac:dyDescent="0.2">
      <c r="A174844" s="1">
        <v>224388</v>
      </c>
      <c r="B174844" s="1" t="s">
        <v>174449</v>
      </c>
      <c r="C174844" s="1" t="s">
        <v>60</v>
      </c>
    </row>
    <row r="174845" spans="1:3" x14ac:dyDescent="0.2">
      <c r="A174845" s="1">
        <v>224391</v>
      </c>
      <c r="B174845" s="1" t="s">
        <v>174450</v>
      </c>
      <c r="C174845" s="1" t="s">
        <v>5</v>
      </c>
    </row>
    <row r="174846" spans="1:3" x14ac:dyDescent="0.2">
      <c r="A174846" s="1">
        <v>224392</v>
      </c>
      <c r="B174846" s="1" t="s">
        <v>174451</v>
      </c>
      <c r="C174846" s="1" t="s">
        <v>60</v>
      </c>
    </row>
    <row r="174847" spans="1:3" x14ac:dyDescent="0.2">
      <c r="A174847" s="1">
        <v>224393</v>
      </c>
      <c r="B174847" s="1" t="s">
        <v>174452</v>
      </c>
      <c r="C174847" s="1" t="s">
        <v>60</v>
      </c>
    </row>
    <row r="174848" spans="1:3" x14ac:dyDescent="0.2">
      <c r="A174848" s="1">
        <v>224394</v>
      </c>
      <c r="B174848" s="1" t="s">
        <v>174453</v>
      </c>
      <c r="C174848" s="1" t="s">
        <v>60</v>
      </c>
    </row>
    <row r="174849" spans="1:3" x14ac:dyDescent="0.2">
      <c r="A174849" s="1">
        <v>224395</v>
      </c>
      <c r="B174849" s="1" t="s">
        <v>174454</v>
      </c>
      <c r="C174849" s="1" t="s">
        <v>60</v>
      </c>
    </row>
    <row r="174850" spans="1:3" x14ac:dyDescent="0.2">
      <c r="A174850" s="1">
        <v>224396</v>
      </c>
      <c r="B174850" s="1" t="s">
        <v>174455</v>
      </c>
      <c r="C174850" s="1" t="s">
        <v>60</v>
      </c>
    </row>
    <row r="174851" spans="1:3" x14ac:dyDescent="0.2">
      <c r="A174851" s="1">
        <v>224397</v>
      </c>
      <c r="B174851" s="1" t="s">
        <v>174456</v>
      </c>
      <c r="C174851" s="1" t="s">
        <v>60</v>
      </c>
    </row>
    <row r="174852" spans="1:3" x14ac:dyDescent="0.2">
      <c r="A174852" s="1">
        <v>224398</v>
      </c>
      <c r="B174852" s="1" t="s">
        <v>174457</v>
      </c>
      <c r="C174852" s="1" t="s">
        <v>5</v>
      </c>
    </row>
    <row r="174853" spans="1:3" x14ac:dyDescent="0.2">
      <c r="A174853" s="1">
        <v>224399</v>
      </c>
      <c r="B174853" s="1" t="s">
        <v>174458</v>
      </c>
      <c r="C174853" s="1" t="s">
        <v>60</v>
      </c>
    </row>
    <row r="174854" spans="1:3" x14ac:dyDescent="0.2">
      <c r="A174854" s="1">
        <v>224400</v>
      </c>
      <c r="B174854" s="1" t="s">
        <v>174459</v>
      </c>
      <c r="C174854" s="1" t="s">
        <v>5</v>
      </c>
    </row>
    <row r="174855" spans="1:3" x14ac:dyDescent="0.2">
      <c r="A174855" s="1">
        <v>224401</v>
      </c>
      <c r="B174855" s="1" t="s">
        <v>174460</v>
      </c>
      <c r="C174855" s="1" t="s">
        <v>5</v>
      </c>
    </row>
    <row r="174856" spans="1:3" x14ac:dyDescent="0.2">
      <c r="A174856" s="1">
        <v>224402</v>
      </c>
      <c r="B174856" s="1" t="s">
        <v>174461</v>
      </c>
      <c r="C174856" s="1" t="s">
        <v>5</v>
      </c>
    </row>
    <row r="174857" spans="1:3" x14ac:dyDescent="0.2">
      <c r="A174857" s="1">
        <v>224403</v>
      </c>
      <c r="B174857" s="1" t="s">
        <v>174462</v>
      </c>
      <c r="C174857" s="1" t="s">
        <v>5</v>
      </c>
    </row>
    <row r="174858" spans="1:3" x14ac:dyDescent="0.2">
      <c r="A174858" s="1">
        <v>224404</v>
      </c>
      <c r="B174858" s="1" t="s">
        <v>174463</v>
      </c>
      <c r="C174858" s="1" t="s">
        <v>5</v>
      </c>
    </row>
    <row r="174859" spans="1:3" x14ac:dyDescent="0.2">
      <c r="A174859" s="1">
        <v>224405</v>
      </c>
      <c r="B174859" s="1" t="s">
        <v>174464</v>
      </c>
      <c r="C174859" s="1" t="s">
        <v>60</v>
      </c>
    </row>
    <row r="174860" spans="1:3" x14ac:dyDescent="0.2">
      <c r="A174860" s="1">
        <v>224406</v>
      </c>
      <c r="B174860" s="1" t="s">
        <v>174465</v>
      </c>
      <c r="C174860" s="1" t="s">
        <v>5</v>
      </c>
    </row>
    <row r="174861" spans="1:3" x14ac:dyDescent="0.2">
      <c r="A174861" s="1">
        <v>224407</v>
      </c>
      <c r="B174861" s="1" t="s">
        <v>174466</v>
      </c>
      <c r="C174861" s="1" t="s">
        <v>5</v>
      </c>
    </row>
    <row r="174862" spans="1:3" x14ac:dyDescent="0.2">
      <c r="A174862" s="1">
        <v>224408</v>
      </c>
      <c r="B174862" s="1" t="s">
        <v>174467</v>
      </c>
      <c r="C174862" s="1" t="s">
        <v>5</v>
      </c>
    </row>
    <row r="174863" spans="1:3" x14ac:dyDescent="0.2">
      <c r="A174863" s="1">
        <v>224410</v>
      </c>
      <c r="B174863" s="1" t="s">
        <v>174468</v>
      </c>
      <c r="C174863" s="1" t="s">
        <v>5</v>
      </c>
    </row>
    <row r="174864" spans="1:3" x14ac:dyDescent="0.2">
      <c r="A174864" s="1">
        <v>224411</v>
      </c>
      <c r="B174864" s="1" t="s">
        <v>174469</v>
      </c>
      <c r="C174864" s="1" t="s">
        <v>60</v>
      </c>
    </row>
    <row r="174865" spans="1:3" x14ac:dyDescent="0.2">
      <c r="A174865" s="1">
        <v>224412</v>
      </c>
      <c r="B174865" s="1" t="s">
        <v>174470</v>
      </c>
      <c r="C174865" s="1" t="s">
        <v>5</v>
      </c>
    </row>
    <row r="174866" spans="1:3" x14ac:dyDescent="0.2">
      <c r="A174866" s="1">
        <v>224413</v>
      </c>
      <c r="B174866" s="1" t="s">
        <v>174471</v>
      </c>
      <c r="C174866" s="1" t="s">
        <v>60</v>
      </c>
    </row>
    <row r="174867" spans="1:3" x14ac:dyDescent="0.2">
      <c r="A174867" s="1">
        <v>224414</v>
      </c>
      <c r="B174867" s="1" t="s">
        <v>174472</v>
      </c>
      <c r="C174867" s="1" t="s">
        <v>5</v>
      </c>
    </row>
    <row r="174868" spans="1:3" x14ac:dyDescent="0.2">
      <c r="A174868" s="1">
        <v>224415</v>
      </c>
      <c r="B174868" s="1" t="s">
        <v>174473</v>
      </c>
      <c r="C174868" s="1" t="s">
        <v>60</v>
      </c>
    </row>
    <row r="174869" spans="1:3" x14ac:dyDescent="0.2">
      <c r="A174869" s="1">
        <v>224416</v>
      </c>
      <c r="B174869" s="1" t="s">
        <v>174474</v>
      </c>
      <c r="C174869" s="1" t="s">
        <v>60</v>
      </c>
    </row>
    <row r="174870" spans="1:3" x14ac:dyDescent="0.2">
      <c r="A174870" s="1">
        <v>224417</v>
      </c>
      <c r="B174870" s="1" t="s">
        <v>174475</v>
      </c>
      <c r="C174870" s="1" t="s">
        <v>60</v>
      </c>
    </row>
    <row r="174871" spans="1:3" x14ac:dyDescent="0.2">
      <c r="A174871" s="1">
        <v>224418</v>
      </c>
      <c r="B174871" s="1" t="s">
        <v>174476</v>
      </c>
      <c r="C174871" s="1" t="s">
        <v>5</v>
      </c>
    </row>
    <row r="174872" spans="1:3" x14ac:dyDescent="0.2">
      <c r="A174872" s="1">
        <v>224419</v>
      </c>
      <c r="B174872" s="1" t="s">
        <v>174477</v>
      </c>
      <c r="C174872" s="1" t="s">
        <v>60</v>
      </c>
    </row>
    <row r="174873" spans="1:3" x14ac:dyDescent="0.2">
      <c r="A174873" s="1">
        <v>224420</v>
      </c>
      <c r="B174873" s="1" t="s">
        <v>174478</v>
      </c>
      <c r="C174873" s="1" t="s">
        <v>60</v>
      </c>
    </row>
    <row r="174874" spans="1:3" x14ac:dyDescent="0.2">
      <c r="A174874" s="1">
        <v>224421</v>
      </c>
      <c r="B174874" s="1" t="s">
        <v>174479</v>
      </c>
      <c r="C174874" s="1" t="s">
        <v>60</v>
      </c>
    </row>
    <row r="174875" spans="1:3" x14ac:dyDescent="0.2">
      <c r="A174875" s="1">
        <v>224422</v>
      </c>
      <c r="B174875" s="1" t="s">
        <v>174480</v>
      </c>
      <c r="C174875" s="1" t="s">
        <v>60</v>
      </c>
    </row>
    <row r="174876" spans="1:3" x14ac:dyDescent="0.2">
      <c r="A174876" s="1">
        <v>224423</v>
      </c>
      <c r="B174876" s="1" t="s">
        <v>174481</v>
      </c>
      <c r="C174876" s="1" t="s">
        <v>60</v>
      </c>
    </row>
    <row r="174877" spans="1:3" x14ac:dyDescent="0.2">
      <c r="A174877" s="1">
        <v>224425</v>
      </c>
      <c r="B174877" s="1" t="s">
        <v>174482</v>
      </c>
      <c r="C174877" s="1" t="s">
        <v>60</v>
      </c>
    </row>
    <row r="174878" spans="1:3" x14ac:dyDescent="0.2">
      <c r="A174878" s="1">
        <v>224426</v>
      </c>
      <c r="B174878" s="1" t="s">
        <v>174483</v>
      </c>
      <c r="C174878" s="1" t="s">
        <v>5</v>
      </c>
    </row>
    <row r="174879" spans="1:3" x14ac:dyDescent="0.2">
      <c r="A174879" s="1">
        <v>224427</v>
      </c>
      <c r="B174879" s="1" t="s">
        <v>174484</v>
      </c>
      <c r="C174879" s="1" t="s">
        <v>60</v>
      </c>
    </row>
    <row r="174880" spans="1:3" x14ac:dyDescent="0.2">
      <c r="A174880" s="1">
        <v>224431</v>
      </c>
      <c r="B174880" s="1" t="s">
        <v>174485</v>
      </c>
      <c r="C174880" s="1" t="s">
        <v>5</v>
      </c>
    </row>
    <row r="174881" spans="1:3" x14ac:dyDescent="0.2">
      <c r="A174881" s="1">
        <v>224432</v>
      </c>
      <c r="B174881" s="1" t="s">
        <v>174486</v>
      </c>
      <c r="C174881" s="1" t="s">
        <v>60</v>
      </c>
    </row>
    <row r="174882" spans="1:3" x14ac:dyDescent="0.2">
      <c r="A174882" s="1">
        <v>224433</v>
      </c>
      <c r="B174882" s="1" t="s">
        <v>174487</v>
      </c>
      <c r="C174882" s="1" t="s">
        <v>60</v>
      </c>
    </row>
    <row r="174883" spans="1:3" x14ac:dyDescent="0.2">
      <c r="A174883" s="1">
        <v>224434</v>
      </c>
      <c r="B174883" s="1" t="s">
        <v>174488</v>
      </c>
      <c r="C174883" s="1" t="s">
        <v>5</v>
      </c>
    </row>
    <row r="174884" spans="1:3" x14ac:dyDescent="0.2">
      <c r="A174884" s="1">
        <v>224435</v>
      </c>
      <c r="B174884" s="1" t="s">
        <v>174489</v>
      </c>
      <c r="C174884" s="1" t="s">
        <v>5</v>
      </c>
    </row>
    <row r="174885" spans="1:3" x14ac:dyDescent="0.2">
      <c r="A174885" s="1">
        <v>224436</v>
      </c>
      <c r="B174885" s="1" t="s">
        <v>174490</v>
      </c>
      <c r="C174885" s="1" t="s">
        <v>5</v>
      </c>
    </row>
    <row r="174886" spans="1:3" x14ac:dyDescent="0.2">
      <c r="A174886" s="1">
        <v>224437</v>
      </c>
      <c r="B174886" s="1" t="s">
        <v>174491</v>
      </c>
      <c r="C174886" s="1" t="s">
        <v>5</v>
      </c>
    </row>
    <row r="174887" spans="1:3" x14ac:dyDescent="0.2">
      <c r="A174887" s="1">
        <v>224438</v>
      </c>
      <c r="B174887" s="1" t="s">
        <v>174492</v>
      </c>
      <c r="C174887" s="1" t="s">
        <v>5</v>
      </c>
    </row>
    <row r="174888" spans="1:3" x14ac:dyDescent="0.2">
      <c r="A174888" s="1">
        <v>224439</v>
      </c>
      <c r="B174888" s="1" t="s">
        <v>174493</v>
      </c>
      <c r="C174888" s="1" t="s">
        <v>5</v>
      </c>
    </row>
    <row r="174889" spans="1:3" x14ac:dyDescent="0.2">
      <c r="A174889" s="1">
        <v>224440</v>
      </c>
      <c r="B174889" s="1" t="s">
        <v>174494</v>
      </c>
      <c r="C174889" s="1" t="s">
        <v>60</v>
      </c>
    </row>
    <row r="174890" spans="1:3" x14ac:dyDescent="0.2">
      <c r="A174890" s="1">
        <v>224441</v>
      </c>
      <c r="B174890" s="1" t="s">
        <v>174495</v>
      </c>
      <c r="C174890" s="1" t="s">
        <v>60</v>
      </c>
    </row>
    <row r="174891" spans="1:3" x14ac:dyDescent="0.2">
      <c r="A174891" s="1">
        <v>224442</v>
      </c>
      <c r="B174891" s="1" t="s">
        <v>174496</v>
      </c>
      <c r="C174891" s="1" t="s">
        <v>60</v>
      </c>
    </row>
    <row r="174892" spans="1:3" x14ac:dyDescent="0.2">
      <c r="A174892" s="1">
        <v>224443</v>
      </c>
      <c r="B174892" s="1" t="s">
        <v>174497</v>
      </c>
      <c r="C174892" s="1" t="s">
        <v>60</v>
      </c>
    </row>
    <row r="174893" spans="1:3" x14ac:dyDescent="0.2">
      <c r="A174893" s="1">
        <v>224444</v>
      </c>
      <c r="B174893" s="1" t="s">
        <v>174498</v>
      </c>
      <c r="C174893" s="1" t="s">
        <v>60</v>
      </c>
    </row>
    <row r="174894" spans="1:3" x14ac:dyDescent="0.2">
      <c r="A174894" s="1">
        <v>224445</v>
      </c>
      <c r="B174894" s="1" t="s">
        <v>174499</v>
      </c>
      <c r="C174894" s="1" t="s">
        <v>5</v>
      </c>
    </row>
    <row r="174895" spans="1:3" x14ac:dyDescent="0.2">
      <c r="A174895" s="1">
        <v>224446</v>
      </c>
      <c r="B174895" s="1" t="s">
        <v>174500</v>
      </c>
      <c r="C174895" s="1" t="s">
        <v>60</v>
      </c>
    </row>
    <row r="174896" spans="1:3" x14ac:dyDescent="0.2">
      <c r="A174896" s="1">
        <v>224447</v>
      </c>
      <c r="B174896" s="1" t="s">
        <v>174501</v>
      </c>
      <c r="C174896" s="1" t="s">
        <v>60</v>
      </c>
    </row>
    <row r="174897" spans="1:3" x14ac:dyDescent="0.2">
      <c r="A174897" s="1">
        <v>224448</v>
      </c>
      <c r="B174897" s="1" t="s">
        <v>174502</v>
      </c>
      <c r="C174897" s="1" t="s">
        <v>5</v>
      </c>
    </row>
    <row r="174898" spans="1:3" x14ac:dyDescent="0.2">
      <c r="A174898" s="1">
        <v>224449</v>
      </c>
      <c r="B174898" s="1" t="s">
        <v>174503</v>
      </c>
      <c r="C174898" s="1" t="s">
        <v>5</v>
      </c>
    </row>
    <row r="174899" spans="1:3" x14ac:dyDescent="0.2">
      <c r="A174899" s="1">
        <v>224450</v>
      </c>
      <c r="B174899" s="1" t="s">
        <v>174504</v>
      </c>
      <c r="C174899" s="1" t="s">
        <v>60</v>
      </c>
    </row>
    <row r="174900" spans="1:3" x14ac:dyDescent="0.2">
      <c r="A174900" s="1">
        <v>224451</v>
      </c>
      <c r="B174900" s="1" t="s">
        <v>174505</v>
      </c>
      <c r="C174900" s="1" t="s">
        <v>60</v>
      </c>
    </row>
    <row r="174901" spans="1:3" x14ac:dyDescent="0.2">
      <c r="A174901" s="1">
        <v>224452</v>
      </c>
      <c r="B174901" s="1" t="s">
        <v>174506</v>
      </c>
      <c r="C174901" s="1" t="s">
        <v>60</v>
      </c>
    </row>
    <row r="174902" spans="1:3" x14ac:dyDescent="0.2">
      <c r="A174902" s="1">
        <v>224453</v>
      </c>
      <c r="B174902" s="1" t="s">
        <v>174507</v>
      </c>
      <c r="C174902" s="1" t="s">
        <v>60</v>
      </c>
    </row>
    <row r="174903" spans="1:3" x14ac:dyDescent="0.2">
      <c r="A174903" s="1">
        <v>224454</v>
      </c>
      <c r="B174903" s="1" t="s">
        <v>174508</v>
      </c>
      <c r="C174903" s="1" t="s">
        <v>60</v>
      </c>
    </row>
    <row r="174904" spans="1:3" x14ac:dyDescent="0.2">
      <c r="A174904" s="1">
        <v>224455</v>
      </c>
      <c r="B174904" s="1" t="s">
        <v>174509</v>
      </c>
      <c r="C174904" s="1" t="s">
        <v>60</v>
      </c>
    </row>
    <row r="174905" spans="1:3" x14ac:dyDescent="0.2">
      <c r="A174905" s="1">
        <v>224456</v>
      </c>
      <c r="B174905" s="1" t="s">
        <v>174510</v>
      </c>
      <c r="C174905" s="1" t="s">
        <v>60</v>
      </c>
    </row>
    <row r="174906" spans="1:3" x14ac:dyDescent="0.2">
      <c r="A174906" s="1">
        <v>224457</v>
      </c>
      <c r="B174906" s="1" t="s">
        <v>174511</v>
      </c>
      <c r="C174906" s="1" t="s">
        <v>60</v>
      </c>
    </row>
    <row r="174907" spans="1:3" x14ac:dyDescent="0.2">
      <c r="A174907" s="1">
        <v>224458</v>
      </c>
      <c r="B174907" s="1" t="s">
        <v>174512</v>
      </c>
      <c r="C174907" s="1" t="s">
        <v>60</v>
      </c>
    </row>
    <row r="174908" spans="1:3" x14ac:dyDescent="0.2">
      <c r="A174908" s="1">
        <v>224459</v>
      </c>
      <c r="B174908" s="1" t="s">
        <v>174513</v>
      </c>
      <c r="C174908" s="1" t="s">
        <v>60</v>
      </c>
    </row>
    <row r="174909" spans="1:3" x14ac:dyDescent="0.2">
      <c r="A174909" s="1">
        <v>224460</v>
      </c>
      <c r="B174909" s="1" t="s">
        <v>174514</v>
      </c>
      <c r="C174909" s="1" t="s">
        <v>60</v>
      </c>
    </row>
    <row r="174910" spans="1:3" x14ac:dyDescent="0.2">
      <c r="A174910" s="1">
        <v>224461</v>
      </c>
      <c r="B174910" s="1" t="s">
        <v>174515</v>
      </c>
      <c r="C174910" s="1" t="s">
        <v>60</v>
      </c>
    </row>
    <row r="174911" spans="1:3" x14ac:dyDescent="0.2">
      <c r="A174911" s="1">
        <v>224462</v>
      </c>
      <c r="B174911" s="1" t="s">
        <v>174516</v>
      </c>
      <c r="C174911" s="1" t="s">
        <v>5</v>
      </c>
    </row>
    <row r="174912" spans="1:3" x14ac:dyDescent="0.2">
      <c r="A174912" s="1">
        <v>224463</v>
      </c>
      <c r="B174912" s="1" t="s">
        <v>174517</v>
      </c>
      <c r="C174912" s="1" t="s">
        <v>5</v>
      </c>
    </row>
    <row r="174913" spans="1:3" x14ac:dyDescent="0.2">
      <c r="A174913" s="1">
        <v>224464</v>
      </c>
      <c r="B174913" s="1" t="s">
        <v>174518</v>
      </c>
      <c r="C174913" s="1" t="s">
        <v>5</v>
      </c>
    </row>
    <row r="174914" spans="1:3" x14ac:dyDescent="0.2">
      <c r="A174914" s="1">
        <v>224465</v>
      </c>
      <c r="B174914" s="1" t="s">
        <v>174519</v>
      </c>
      <c r="C174914" s="1" t="s">
        <v>5</v>
      </c>
    </row>
    <row r="174915" spans="1:3" x14ac:dyDescent="0.2">
      <c r="A174915" s="1">
        <v>224466</v>
      </c>
      <c r="B174915" s="1" t="s">
        <v>174520</v>
      </c>
      <c r="C174915" s="1" t="s">
        <v>5</v>
      </c>
    </row>
    <row r="174916" spans="1:3" x14ac:dyDescent="0.2">
      <c r="A174916" s="1">
        <v>224467</v>
      </c>
      <c r="B174916" s="1" t="s">
        <v>174521</v>
      </c>
      <c r="C174916" s="1" t="s">
        <v>60</v>
      </c>
    </row>
    <row r="174917" spans="1:3" x14ac:dyDescent="0.2">
      <c r="A174917" s="1">
        <v>224468</v>
      </c>
      <c r="B174917" s="1" t="s">
        <v>174522</v>
      </c>
      <c r="C174917" s="1" t="s">
        <v>5</v>
      </c>
    </row>
    <row r="174918" spans="1:3" x14ac:dyDescent="0.2">
      <c r="A174918" s="1">
        <v>224469</v>
      </c>
      <c r="B174918" s="1" t="s">
        <v>174523</v>
      </c>
      <c r="C174918" s="1" t="s">
        <v>5</v>
      </c>
    </row>
    <row r="174919" spans="1:3" x14ac:dyDescent="0.2">
      <c r="A174919" s="1">
        <v>224470</v>
      </c>
      <c r="B174919" s="1" t="s">
        <v>174524</v>
      </c>
      <c r="C174919" s="1" t="s">
        <v>5</v>
      </c>
    </row>
    <row r="174920" spans="1:3" x14ac:dyDescent="0.2">
      <c r="A174920" s="1">
        <v>224471</v>
      </c>
      <c r="B174920" s="1" t="s">
        <v>174525</v>
      </c>
      <c r="C174920" s="1" t="s">
        <v>5</v>
      </c>
    </row>
    <row r="174921" spans="1:3" x14ac:dyDescent="0.2">
      <c r="A174921" s="1">
        <v>224472</v>
      </c>
      <c r="B174921" s="1" t="s">
        <v>174526</v>
      </c>
      <c r="C174921" s="1" t="s">
        <v>60</v>
      </c>
    </row>
    <row r="174922" spans="1:3" x14ac:dyDescent="0.2">
      <c r="A174922" s="1">
        <v>224473</v>
      </c>
      <c r="B174922" s="1" t="s">
        <v>174527</v>
      </c>
      <c r="C174922" s="1" t="s">
        <v>60</v>
      </c>
    </row>
    <row r="174923" spans="1:3" x14ac:dyDescent="0.2">
      <c r="A174923" s="1">
        <v>224474</v>
      </c>
      <c r="B174923" s="1" t="s">
        <v>174528</v>
      </c>
      <c r="C174923" s="1" t="s">
        <v>5</v>
      </c>
    </row>
    <row r="174924" spans="1:3" x14ac:dyDescent="0.2">
      <c r="A174924" s="1">
        <v>224475</v>
      </c>
      <c r="B174924" s="1" t="s">
        <v>174529</v>
      </c>
      <c r="C174924" s="1" t="s">
        <v>60</v>
      </c>
    </row>
    <row r="174925" spans="1:3" x14ac:dyDescent="0.2">
      <c r="A174925" s="1">
        <v>224476</v>
      </c>
      <c r="B174925" s="1" t="s">
        <v>174530</v>
      </c>
      <c r="C174925" s="1" t="s">
        <v>5</v>
      </c>
    </row>
    <row r="174926" spans="1:3" x14ac:dyDescent="0.2">
      <c r="A174926" s="1">
        <v>224477</v>
      </c>
      <c r="B174926" s="1" t="s">
        <v>174531</v>
      </c>
      <c r="C174926" s="1" t="s">
        <v>60</v>
      </c>
    </row>
    <row r="174927" spans="1:3" x14ac:dyDescent="0.2">
      <c r="A174927" s="1">
        <v>224478</v>
      </c>
      <c r="B174927" s="1" t="s">
        <v>174532</v>
      </c>
      <c r="C174927" s="1" t="s">
        <v>60</v>
      </c>
    </row>
    <row r="174928" spans="1:3" x14ac:dyDescent="0.2">
      <c r="A174928" s="1">
        <v>224479</v>
      </c>
      <c r="B174928" s="1" t="s">
        <v>174533</v>
      </c>
      <c r="C174928" s="1" t="s">
        <v>5</v>
      </c>
    </row>
    <row r="174929" spans="1:3" x14ac:dyDescent="0.2">
      <c r="A174929" s="1">
        <v>224480</v>
      </c>
      <c r="B174929" s="1" t="s">
        <v>174534</v>
      </c>
      <c r="C174929" s="1" t="s">
        <v>5</v>
      </c>
    </row>
    <row r="174930" spans="1:3" x14ac:dyDescent="0.2">
      <c r="A174930" s="1">
        <v>224481</v>
      </c>
      <c r="B174930" s="1" t="s">
        <v>174535</v>
      </c>
      <c r="C174930" s="1" t="s">
        <v>5</v>
      </c>
    </row>
    <row r="174931" spans="1:3" x14ac:dyDescent="0.2">
      <c r="A174931" s="1">
        <v>224482</v>
      </c>
      <c r="B174931" s="1" t="s">
        <v>174536</v>
      </c>
      <c r="C174931" s="1" t="s">
        <v>60</v>
      </c>
    </row>
    <row r="174932" spans="1:3" x14ac:dyDescent="0.2">
      <c r="A174932" s="1">
        <v>224484</v>
      </c>
      <c r="B174932" s="1" t="s">
        <v>174537</v>
      </c>
      <c r="C174932" s="1" t="s">
        <v>60</v>
      </c>
    </row>
    <row r="174933" spans="1:3" x14ac:dyDescent="0.2">
      <c r="A174933" s="1">
        <v>224485</v>
      </c>
      <c r="B174933" s="1" t="s">
        <v>174538</v>
      </c>
      <c r="C174933" s="1" t="s">
        <v>60</v>
      </c>
    </row>
    <row r="174934" spans="1:3" x14ac:dyDescent="0.2">
      <c r="A174934" s="1">
        <v>224486</v>
      </c>
      <c r="B174934" s="1" t="s">
        <v>174539</v>
      </c>
      <c r="C174934" s="1" t="s">
        <v>5</v>
      </c>
    </row>
    <row r="174935" spans="1:3" x14ac:dyDescent="0.2">
      <c r="A174935" s="1">
        <v>224487</v>
      </c>
      <c r="B174935" s="1" t="s">
        <v>174540</v>
      </c>
      <c r="C174935" s="1" t="s">
        <v>5</v>
      </c>
    </row>
    <row r="174936" spans="1:3" x14ac:dyDescent="0.2">
      <c r="A174936" s="1">
        <v>224488</v>
      </c>
      <c r="B174936" s="1" t="s">
        <v>174541</v>
      </c>
      <c r="C174936" s="1" t="s">
        <v>60</v>
      </c>
    </row>
    <row r="174937" spans="1:3" x14ac:dyDescent="0.2">
      <c r="A174937" s="1">
        <v>224489</v>
      </c>
      <c r="B174937" s="1" t="s">
        <v>174542</v>
      </c>
      <c r="C174937" s="1" t="s">
        <v>60</v>
      </c>
    </row>
    <row r="174938" spans="1:3" x14ac:dyDescent="0.2">
      <c r="A174938" s="1">
        <v>224490</v>
      </c>
      <c r="B174938" s="1" t="s">
        <v>174543</v>
      </c>
      <c r="C174938" s="1" t="s">
        <v>5</v>
      </c>
    </row>
    <row r="174939" spans="1:3" x14ac:dyDescent="0.2">
      <c r="A174939" s="1">
        <v>224491</v>
      </c>
      <c r="B174939" s="1" t="s">
        <v>174544</v>
      </c>
      <c r="C174939" s="1" t="s">
        <v>60</v>
      </c>
    </row>
    <row r="174940" spans="1:3" x14ac:dyDescent="0.2">
      <c r="A174940" s="1">
        <v>224492</v>
      </c>
      <c r="B174940" s="1" t="s">
        <v>174545</v>
      </c>
      <c r="C174940" s="1" t="s">
        <v>5</v>
      </c>
    </row>
    <row r="174941" spans="1:3" x14ac:dyDescent="0.2">
      <c r="A174941" s="1">
        <v>224493</v>
      </c>
      <c r="B174941" s="1" t="s">
        <v>174546</v>
      </c>
      <c r="C174941" s="1" t="s">
        <v>5</v>
      </c>
    </row>
    <row r="174942" spans="1:3" x14ac:dyDescent="0.2">
      <c r="A174942" s="1">
        <v>224494</v>
      </c>
      <c r="B174942" s="1" t="s">
        <v>174547</v>
      </c>
      <c r="C174942" s="1" t="s">
        <v>5</v>
      </c>
    </row>
    <row r="174943" spans="1:3" x14ac:dyDescent="0.2">
      <c r="A174943" s="1">
        <v>224495</v>
      </c>
      <c r="B174943" s="1" t="s">
        <v>174548</v>
      </c>
      <c r="C174943" s="1" t="s">
        <v>5</v>
      </c>
    </row>
    <row r="174944" spans="1:3" x14ac:dyDescent="0.2">
      <c r="A174944" s="1">
        <v>224496</v>
      </c>
      <c r="B174944" s="1" t="s">
        <v>174549</v>
      </c>
      <c r="C174944" s="1" t="s">
        <v>60</v>
      </c>
    </row>
    <row r="174945" spans="1:3" x14ac:dyDescent="0.2">
      <c r="A174945" s="1">
        <v>224497</v>
      </c>
      <c r="B174945" s="1" t="s">
        <v>174550</v>
      </c>
      <c r="C174945" s="1" t="s">
        <v>5</v>
      </c>
    </row>
    <row r="174946" spans="1:3" x14ac:dyDescent="0.2">
      <c r="A174946" s="1">
        <v>224498</v>
      </c>
      <c r="B174946" s="1" t="s">
        <v>174551</v>
      </c>
      <c r="C174946" s="1" t="s">
        <v>5</v>
      </c>
    </row>
    <row r="174947" spans="1:3" x14ac:dyDescent="0.2">
      <c r="A174947" s="1">
        <v>224499</v>
      </c>
      <c r="B174947" s="1" t="s">
        <v>174552</v>
      </c>
      <c r="C174947" s="1" t="s">
        <v>5</v>
      </c>
    </row>
    <row r="174948" spans="1:3" x14ac:dyDescent="0.2">
      <c r="A174948" s="1">
        <v>224500</v>
      </c>
      <c r="B174948" s="1" t="s">
        <v>174553</v>
      </c>
      <c r="C174948" s="1" t="s">
        <v>5</v>
      </c>
    </row>
    <row r="174949" spans="1:3" x14ac:dyDescent="0.2">
      <c r="A174949" s="1">
        <v>224501</v>
      </c>
      <c r="B174949" s="1" t="s">
        <v>174554</v>
      </c>
      <c r="C174949" s="1" t="s">
        <v>5</v>
      </c>
    </row>
    <row r="174950" spans="1:3" x14ac:dyDescent="0.2">
      <c r="A174950" s="1">
        <v>224502</v>
      </c>
      <c r="B174950" s="1" t="s">
        <v>174555</v>
      </c>
      <c r="C174950" s="1" t="s">
        <v>60</v>
      </c>
    </row>
    <row r="174951" spans="1:3" x14ac:dyDescent="0.2">
      <c r="A174951" s="1">
        <v>224503</v>
      </c>
      <c r="B174951" s="1" t="s">
        <v>174556</v>
      </c>
      <c r="C174951" s="1" t="s">
        <v>60</v>
      </c>
    </row>
    <row r="174952" spans="1:3" x14ac:dyDescent="0.2">
      <c r="A174952" s="1">
        <v>224504</v>
      </c>
      <c r="B174952" s="1" t="s">
        <v>174557</v>
      </c>
      <c r="C174952" s="1" t="s">
        <v>5</v>
      </c>
    </row>
    <row r="174953" spans="1:3" x14ac:dyDescent="0.2">
      <c r="A174953" s="1">
        <v>224505</v>
      </c>
      <c r="B174953" s="1" t="s">
        <v>174558</v>
      </c>
      <c r="C174953" s="1" t="s">
        <v>60</v>
      </c>
    </row>
    <row r="174954" spans="1:3" x14ac:dyDescent="0.2">
      <c r="A174954" s="1">
        <v>224506</v>
      </c>
      <c r="B174954" s="1" t="s">
        <v>174559</v>
      </c>
      <c r="C174954" s="1" t="s">
        <v>60</v>
      </c>
    </row>
    <row r="174955" spans="1:3" x14ac:dyDescent="0.2">
      <c r="A174955" s="1">
        <v>224507</v>
      </c>
      <c r="B174955" s="1" t="s">
        <v>174560</v>
      </c>
      <c r="C174955" s="1" t="s">
        <v>60</v>
      </c>
    </row>
    <row r="174956" spans="1:3" x14ac:dyDescent="0.2">
      <c r="A174956" s="1">
        <v>224508</v>
      </c>
      <c r="B174956" s="1" t="s">
        <v>174561</v>
      </c>
      <c r="C174956" s="1" t="s">
        <v>60</v>
      </c>
    </row>
    <row r="174957" spans="1:3" x14ac:dyDescent="0.2">
      <c r="A174957" s="1">
        <v>224509</v>
      </c>
      <c r="B174957" s="1" t="s">
        <v>174562</v>
      </c>
      <c r="C174957" s="1" t="s">
        <v>5</v>
      </c>
    </row>
    <row r="174958" spans="1:3" x14ac:dyDescent="0.2">
      <c r="A174958" s="1">
        <v>224510</v>
      </c>
      <c r="B174958" s="1" t="s">
        <v>174563</v>
      </c>
      <c r="C174958" s="1" t="s">
        <v>60</v>
      </c>
    </row>
    <row r="174959" spans="1:3" x14ac:dyDescent="0.2">
      <c r="A174959" s="1">
        <v>224511</v>
      </c>
      <c r="B174959" s="1" t="s">
        <v>174564</v>
      </c>
      <c r="C174959" s="1" t="s">
        <v>60</v>
      </c>
    </row>
    <row r="174960" spans="1:3" x14ac:dyDescent="0.2">
      <c r="A174960" s="1">
        <v>224512</v>
      </c>
      <c r="B174960" s="1" t="s">
        <v>174565</v>
      </c>
      <c r="C174960" s="1" t="s">
        <v>60</v>
      </c>
    </row>
    <row r="174961" spans="1:3" x14ac:dyDescent="0.2">
      <c r="A174961" s="1">
        <v>224513</v>
      </c>
      <c r="B174961" s="1" t="s">
        <v>174566</v>
      </c>
      <c r="C174961" s="1" t="s">
        <v>60</v>
      </c>
    </row>
    <row r="174962" spans="1:3" x14ac:dyDescent="0.2">
      <c r="A174962" s="1">
        <v>224514</v>
      </c>
      <c r="B174962" s="1" t="s">
        <v>174567</v>
      </c>
      <c r="C174962" s="1" t="s">
        <v>60</v>
      </c>
    </row>
    <row r="174963" spans="1:3" x14ac:dyDescent="0.2">
      <c r="A174963" s="1">
        <v>224515</v>
      </c>
      <c r="B174963" s="1" t="s">
        <v>174568</v>
      </c>
      <c r="C174963" s="1" t="s">
        <v>60</v>
      </c>
    </row>
    <row r="174964" spans="1:3" x14ac:dyDescent="0.2">
      <c r="A174964" s="1">
        <v>224517</v>
      </c>
      <c r="B174964" s="1" t="s">
        <v>174569</v>
      </c>
      <c r="C174964" s="1" t="s">
        <v>60</v>
      </c>
    </row>
    <row r="174965" spans="1:3" x14ac:dyDescent="0.2">
      <c r="A174965" s="1">
        <v>224518</v>
      </c>
      <c r="B174965" s="1" t="s">
        <v>174570</v>
      </c>
      <c r="C174965" s="1" t="s">
        <v>60</v>
      </c>
    </row>
    <row r="174966" spans="1:3" x14ac:dyDescent="0.2">
      <c r="A174966" s="1">
        <v>224519</v>
      </c>
      <c r="B174966" s="1" t="s">
        <v>174571</v>
      </c>
      <c r="C174966" s="1" t="s">
        <v>60</v>
      </c>
    </row>
    <row r="174967" spans="1:3" x14ac:dyDescent="0.2">
      <c r="A174967" s="1">
        <v>224520</v>
      </c>
      <c r="B174967" s="1" t="s">
        <v>174572</v>
      </c>
      <c r="C174967" s="1" t="s">
        <v>60</v>
      </c>
    </row>
    <row r="174968" spans="1:3" x14ac:dyDescent="0.2">
      <c r="A174968" s="1">
        <v>224521</v>
      </c>
      <c r="B174968" s="1" t="s">
        <v>174573</v>
      </c>
      <c r="C174968" s="1" t="s">
        <v>60</v>
      </c>
    </row>
    <row r="174969" spans="1:3" x14ac:dyDescent="0.2">
      <c r="A174969" s="1">
        <v>224522</v>
      </c>
      <c r="B174969" s="1" t="s">
        <v>174574</v>
      </c>
      <c r="C174969" s="1" t="s">
        <v>5</v>
      </c>
    </row>
    <row r="174970" spans="1:3" x14ac:dyDescent="0.2">
      <c r="A174970" s="1">
        <v>224523</v>
      </c>
      <c r="B174970" s="1" t="s">
        <v>174575</v>
      </c>
      <c r="C174970" s="1" t="s">
        <v>5</v>
      </c>
    </row>
    <row r="174971" spans="1:3" x14ac:dyDescent="0.2">
      <c r="A174971" s="1">
        <v>224524</v>
      </c>
      <c r="B174971" s="1" t="s">
        <v>174576</v>
      </c>
      <c r="C174971" s="1" t="s">
        <v>5</v>
      </c>
    </row>
    <row r="174972" spans="1:3" x14ac:dyDescent="0.2">
      <c r="A174972" s="1">
        <v>224525</v>
      </c>
      <c r="B174972" s="1" t="s">
        <v>174577</v>
      </c>
      <c r="C174972" s="1" t="s">
        <v>5</v>
      </c>
    </row>
    <row r="174973" spans="1:3" x14ac:dyDescent="0.2">
      <c r="A174973" s="1">
        <v>224526</v>
      </c>
      <c r="B174973" s="1" t="s">
        <v>174578</v>
      </c>
      <c r="C174973" s="1" t="s">
        <v>5</v>
      </c>
    </row>
    <row r="174974" spans="1:3" x14ac:dyDescent="0.2">
      <c r="A174974" s="1">
        <v>224527</v>
      </c>
      <c r="B174974" s="1" t="s">
        <v>174579</v>
      </c>
      <c r="C174974" s="1" t="s">
        <v>5</v>
      </c>
    </row>
    <row r="174975" spans="1:3" x14ac:dyDescent="0.2">
      <c r="A174975" s="1">
        <v>224528</v>
      </c>
      <c r="B174975" s="1" t="s">
        <v>174580</v>
      </c>
      <c r="C174975" s="1" t="s">
        <v>5</v>
      </c>
    </row>
    <row r="174976" spans="1:3" x14ac:dyDescent="0.2">
      <c r="A174976" s="1">
        <v>224529</v>
      </c>
      <c r="B174976" s="1" t="s">
        <v>174581</v>
      </c>
      <c r="C174976" s="1" t="s">
        <v>60</v>
      </c>
    </row>
    <row r="174977" spans="1:3" x14ac:dyDescent="0.2">
      <c r="A174977" s="1">
        <v>224530</v>
      </c>
      <c r="B174977" s="1" t="s">
        <v>174582</v>
      </c>
      <c r="C174977" s="1" t="s">
        <v>5</v>
      </c>
    </row>
    <row r="174978" spans="1:3" x14ac:dyDescent="0.2">
      <c r="A174978" s="1">
        <v>224531</v>
      </c>
      <c r="B174978" s="1" t="s">
        <v>174583</v>
      </c>
      <c r="C174978" s="1" t="s">
        <v>5</v>
      </c>
    </row>
    <row r="174979" spans="1:3" x14ac:dyDescent="0.2">
      <c r="A174979" s="1">
        <v>224532</v>
      </c>
      <c r="B174979" s="1" t="s">
        <v>174584</v>
      </c>
      <c r="C174979" s="1" t="s">
        <v>5</v>
      </c>
    </row>
    <row r="174980" spans="1:3" x14ac:dyDescent="0.2">
      <c r="A174980" s="1">
        <v>224533</v>
      </c>
      <c r="B174980" s="1" t="s">
        <v>174585</v>
      </c>
      <c r="C174980" s="1" t="s">
        <v>60</v>
      </c>
    </row>
    <row r="174981" spans="1:3" x14ac:dyDescent="0.2">
      <c r="A174981" s="1">
        <v>224534</v>
      </c>
      <c r="B174981" s="1" t="s">
        <v>174586</v>
      </c>
      <c r="C174981" s="1" t="s">
        <v>5</v>
      </c>
    </row>
    <row r="174982" spans="1:3" x14ac:dyDescent="0.2">
      <c r="A174982" s="1">
        <v>224535</v>
      </c>
      <c r="B174982" s="1" t="s">
        <v>174587</v>
      </c>
      <c r="C174982" s="1" t="s">
        <v>60</v>
      </c>
    </row>
    <row r="174983" spans="1:3" x14ac:dyDescent="0.2">
      <c r="A174983" s="1">
        <v>224536</v>
      </c>
      <c r="B174983" s="1" t="s">
        <v>174588</v>
      </c>
      <c r="C174983" s="1" t="s">
        <v>60</v>
      </c>
    </row>
    <row r="174984" spans="1:3" x14ac:dyDescent="0.2">
      <c r="A174984" s="1">
        <v>224537</v>
      </c>
      <c r="B174984" s="1" t="s">
        <v>174589</v>
      </c>
      <c r="C174984" s="1" t="s">
        <v>60</v>
      </c>
    </row>
    <row r="174985" spans="1:3" x14ac:dyDescent="0.2">
      <c r="A174985" s="1">
        <v>224538</v>
      </c>
      <c r="B174985" s="1" t="s">
        <v>174590</v>
      </c>
      <c r="C174985" s="1" t="s">
        <v>60</v>
      </c>
    </row>
    <row r="174986" spans="1:3" x14ac:dyDescent="0.2">
      <c r="A174986" s="1">
        <v>224539</v>
      </c>
      <c r="B174986" s="1" t="s">
        <v>174591</v>
      </c>
      <c r="C174986" s="1" t="s">
        <v>60</v>
      </c>
    </row>
    <row r="174987" spans="1:3" x14ac:dyDescent="0.2">
      <c r="A174987" s="1">
        <v>224540</v>
      </c>
      <c r="B174987" s="1" t="s">
        <v>174592</v>
      </c>
      <c r="C174987" s="1" t="s">
        <v>60</v>
      </c>
    </row>
    <row r="174988" spans="1:3" x14ac:dyDescent="0.2">
      <c r="A174988" s="1">
        <v>224541</v>
      </c>
      <c r="B174988" s="1" t="s">
        <v>174593</v>
      </c>
      <c r="C174988" s="1" t="s">
        <v>60</v>
      </c>
    </row>
    <row r="174989" spans="1:3" x14ac:dyDescent="0.2">
      <c r="A174989" s="1">
        <v>224542</v>
      </c>
      <c r="B174989" s="1" t="s">
        <v>174594</v>
      </c>
      <c r="C174989" s="1" t="s">
        <v>60</v>
      </c>
    </row>
    <row r="174990" spans="1:3" x14ac:dyDescent="0.2">
      <c r="A174990" s="1">
        <v>224543</v>
      </c>
      <c r="B174990" s="1" t="s">
        <v>174595</v>
      </c>
      <c r="C174990" s="1" t="s">
        <v>5</v>
      </c>
    </row>
    <row r="174991" spans="1:3" x14ac:dyDescent="0.2">
      <c r="A174991" s="1">
        <v>224544</v>
      </c>
      <c r="B174991" s="1" t="s">
        <v>174596</v>
      </c>
      <c r="C174991" s="1" t="s">
        <v>60</v>
      </c>
    </row>
    <row r="174992" spans="1:3" x14ac:dyDescent="0.2">
      <c r="A174992" s="1">
        <v>224545</v>
      </c>
      <c r="B174992" s="1" t="s">
        <v>174597</v>
      </c>
      <c r="C174992" s="1" t="s">
        <v>60</v>
      </c>
    </row>
    <row r="174993" spans="1:3" x14ac:dyDescent="0.2">
      <c r="A174993" s="1">
        <v>224546</v>
      </c>
      <c r="B174993" s="1" t="s">
        <v>174598</v>
      </c>
      <c r="C174993" s="1" t="s">
        <v>60</v>
      </c>
    </row>
    <row r="174994" spans="1:3" x14ac:dyDescent="0.2">
      <c r="A174994" s="1">
        <v>224547</v>
      </c>
      <c r="B174994" s="1" t="s">
        <v>174599</v>
      </c>
      <c r="C174994" s="1" t="s">
        <v>60</v>
      </c>
    </row>
    <row r="174995" spans="1:3" x14ac:dyDescent="0.2">
      <c r="A174995" s="1">
        <v>224548</v>
      </c>
      <c r="B174995" s="1" t="s">
        <v>174600</v>
      </c>
      <c r="C174995" s="1" t="s">
        <v>60</v>
      </c>
    </row>
    <row r="174996" spans="1:3" x14ac:dyDescent="0.2">
      <c r="A174996" s="1">
        <v>224549</v>
      </c>
      <c r="B174996" s="1" t="s">
        <v>174601</v>
      </c>
      <c r="C174996" s="1" t="s">
        <v>60</v>
      </c>
    </row>
    <row r="174997" spans="1:3" x14ac:dyDescent="0.2">
      <c r="A174997" s="1">
        <v>224550</v>
      </c>
      <c r="B174997" s="1" t="s">
        <v>174602</v>
      </c>
      <c r="C174997" s="1" t="s">
        <v>60</v>
      </c>
    </row>
    <row r="174998" spans="1:3" x14ac:dyDescent="0.2">
      <c r="A174998" s="1">
        <v>224551</v>
      </c>
      <c r="B174998" s="1" t="s">
        <v>174603</v>
      </c>
      <c r="C174998" s="1" t="s">
        <v>60</v>
      </c>
    </row>
    <row r="174999" spans="1:3" x14ac:dyDescent="0.2">
      <c r="A174999" s="1">
        <v>224552</v>
      </c>
      <c r="B174999" s="1" t="s">
        <v>174604</v>
      </c>
      <c r="C174999" s="1" t="s">
        <v>5</v>
      </c>
    </row>
    <row r="175000" spans="1:3" x14ac:dyDescent="0.2">
      <c r="A175000" s="1">
        <v>224553</v>
      </c>
      <c r="B175000" s="1" t="s">
        <v>174605</v>
      </c>
      <c r="C175000" s="1" t="s">
        <v>5</v>
      </c>
    </row>
    <row r="175001" spans="1:3" x14ac:dyDescent="0.2">
      <c r="A175001" s="1">
        <v>224554</v>
      </c>
      <c r="B175001" s="1" t="s">
        <v>174606</v>
      </c>
      <c r="C175001" s="1" t="s">
        <v>60</v>
      </c>
    </row>
    <row r="175002" spans="1:3" x14ac:dyDescent="0.2">
      <c r="A175002" s="1">
        <v>224555</v>
      </c>
      <c r="B175002" s="1" t="s">
        <v>174607</v>
      </c>
      <c r="C175002" s="1" t="s">
        <v>5</v>
      </c>
    </row>
    <row r="175003" spans="1:3" x14ac:dyDescent="0.2">
      <c r="A175003" s="1">
        <v>224556</v>
      </c>
      <c r="B175003" s="1" t="s">
        <v>174608</v>
      </c>
      <c r="C175003" s="1" t="s">
        <v>60</v>
      </c>
    </row>
    <row r="175004" spans="1:3" x14ac:dyDescent="0.2">
      <c r="A175004" s="1">
        <v>224557</v>
      </c>
      <c r="B175004" s="1" t="s">
        <v>174609</v>
      </c>
      <c r="C175004" s="1" t="s">
        <v>5</v>
      </c>
    </row>
    <row r="175005" spans="1:3" x14ac:dyDescent="0.2">
      <c r="A175005" s="1">
        <v>224558</v>
      </c>
      <c r="B175005" s="1" t="s">
        <v>174610</v>
      </c>
      <c r="C175005" s="1" t="s">
        <v>5</v>
      </c>
    </row>
    <row r="175006" spans="1:3" x14ac:dyDescent="0.2">
      <c r="A175006" s="1">
        <v>224559</v>
      </c>
      <c r="B175006" s="1" t="s">
        <v>174611</v>
      </c>
      <c r="C175006" s="1" t="s">
        <v>5</v>
      </c>
    </row>
    <row r="175007" spans="1:3" x14ac:dyDescent="0.2">
      <c r="A175007" s="1">
        <v>224560</v>
      </c>
      <c r="B175007" s="1" t="s">
        <v>174612</v>
      </c>
      <c r="C175007" s="1" t="s">
        <v>5</v>
      </c>
    </row>
    <row r="175008" spans="1:3" x14ac:dyDescent="0.2">
      <c r="A175008" s="1">
        <v>224561</v>
      </c>
      <c r="B175008" s="1" t="s">
        <v>174613</v>
      </c>
      <c r="C175008" s="1" t="s">
        <v>5</v>
      </c>
    </row>
    <row r="175009" spans="1:3" x14ac:dyDescent="0.2">
      <c r="A175009" s="1">
        <v>224562</v>
      </c>
      <c r="B175009" s="1" t="s">
        <v>174614</v>
      </c>
      <c r="C175009" s="1" t="s">
        <v>60</v>
      </c>
    </row>
    <row r="175010" spans="1:3" x14ac:dyDescent="0.2">
      <c r="A175010" s="1">
        <v>224563</v>
      </c>
      <c r="B175010" s="1" t="s">
        <v>174615</v>
      </c>
      <c r="C175010" s="1" t="s">
        <v>60</v>
      </c>
    </row>
    <row r="175011" spans="1:3" x14ac:dyDescent="0.2">
      <c r="A175011" s="1">
        <v>224564</v>
      </c>
      <c r="B175011" s="1" t="s">
        <v>174616</v>
      </c>
      <c r="C175011" s="1" t="s">
        <v>60</v>
      </c>
    </row>
    <row r="175012" spans="1:3" x14ac:dyDescent="0.2">
      <c r="A175012" s="1">
        <v>224565</v>
      </c>
      <c r="B175012" s="1" t="s">
        <v>174617</v>
      </c>
      <c r="C175012" s="1" t="s">
        <v>60</v>
      </c>
    </row>
    <row r="175013" spans="1:3" x14ac:dyDescent="0.2">
      <c r="A175013" s="1">
        <v>224566</v>
      </c>
      <c r="B175013" s="1" t="s">
        <v>174618</v>
      </c>
      <c r="C175013" s="1" t="s">
        <v>60</v>
      </c>
    </row>
    <row r="175014" spans="1:3" x14ac:dyDescent="0.2">
      <c r="A175014" s="1">
        <v>224567</v>
      </c>
      <c r="B175014" s="1" t="s">
        <v>174619</v>
      </c>
      <c r="C175014" s="1" t="s">
        <v>60</v>
      </c>
    </row>
    <row r="175015" spans="1:3" x14ac:dyDescent="0.2">
      <c r="A175015" s="1">
        <v>224568</v>
      </c>
      <c r="B175015" s="1" t="s">
        <v>174620</v>
      </c>
      <c r="C175015" s="1" t="s">
        <v>5</v>
      </c>
    </row>
    <row r="175016" spans="1:3" x14ac:dyDescent="0.2">
      <c r="A175016" s="1">
        <v>224569</v>
      </c>
      <c r="B175016" s="1" t="s">
        <v>174621</v>
      </c>
      <c r="C175016" s="1" t="s">
        <v>60</v>
      </c>
    </row>
    <row r="175017" spans="1:3" x14ac:dyDescent="0.2">
      <c r="A175017" s="1">
        <v>224570</v>
      </c>
      <c r="B175017" s="1" t="s">
        <v>174622</v>
      </c>
      <c r="C175017" s="1" t="s">
        <v>60</v>
      </c>
    </row>
    <row r="175018" spans="1:3" x14ac:dyDescent="0.2">
      <c r="A175018" s="1">
        <v>224571</v>
      </c>
      <c r="B175018" s="1" t="s">
        <v>174623</v>
      </c>
      <c r="C175018" s="1" t="s">
        <v>60</v>
      </c>
    </row>
    <row r="175019" spans="1:3" x14ac:dyDescent="0.2">
      <c r="A175019" s="1">
        <v>224572</v>
      </c>
      <c r="B175019" s="1" t="s">
        <v>174624</v>
      </c>
      <c r="C175019" s="1" t="s">
        <v>60</v>
      </c>
    </row>
    <row r="175020" spans="1:3" x14ac:dyDescent="0.2">
      <c r="A175020" s="1">
        <v>224573</v>
      </c>
      <c r="B175020" s="1" t="s">
        <v>174625</v>
      </c>
      <c r="C175020" s="1" t="s">
        <v>60</v>
      </c>
    </row>
    <row r="175021" spans="1:3" x14ac:dyDescent="0.2">
      <c r="A175021" s="1">
        <v>224574</v>
      </c>
      <c r="B175021" s="1" t="s">
        <v>174626</v>
      </c>
      <c r="C175021" s="1" t="s">
        <v>60</v>
      </c>
    </row>
    <row r="175022" spans="1:3" x14ac:dyDescent="0.2">
      <c r="A175022" s="1">
        <v>224575</v>
      </c>
      <c r="B175022" s="1" t="s">
        <v>174627</v>
      </c>
      <c r="C175022" s="1" t="s">
        <v>60</v>
      </c>
    </row>
    <row r="175023" spans="1:3" x14ac:dyDescent="0.2">
      <c r="A175023" s="1">
        <v>224577</v>
      </c>
      <c r="B175023" s="1" t="s">
        <v>174628</v>
      </c>
      <c r="C175023" s="1" t="s">
        <v>60</v>
      </c>
    </row>
    <row r="175024" spans="1:3" x14ac:dyDescent="0.2">
      <c r="A175024" s="1">
        <v>224578</v>
      </c>
      <c r="B175024" s="1" t="s">
        <v>174629</v>
      </c>
      <c r="C175024" s="1" t="s">
        <v>60</v>
      </c>
    </row>
    <row r="175025" spans="1:3" x14ac:dyDescent="0.2">
      <c r="A175025" s="1">
        <v>224579</v>
      </c>
      <c r="B175025" s="1" t="s">
        <v>174630</v>
      </c>
      <c r="C175025" s="1" t="s">
        <v>60</v>
      </c>
    </row>
    <row r="175026" spans="1:3" x14ac:dyDescent="0.2">
      <c r="A175026" s="1">
        <v>224580</v>
      </c>
      <c r="B175026" s="1" t="s">
        <v>174631</v>
      </c>
      <c r="C175026" s="1" t="s">
        <v>60</v>
      </c>
    </row>
    <row r="175027" spans="1:3" x14ac:dyDescent="0.2">
      <c r="A175027" s="1">
        <v>224581</v>
      </c>
      <c r="B175027" s="1" t="s">
        <v>174632</v>
      </c>
      <c r="C175027" s="1" t="s">
        <v>60</v>
      </c>
    </row>
    <row r="175028" spans="1:3" x14ac:dyDescent="0.2">
      <c r="A175028" s="1">
        <v>224582</v>
      </c>
      <c r="B175028" s="1" t="s">
        <v>174633</v>
      </c>
      <c r="C175028" s="1" t="s">
        <v>5</v>
      </c>
    </row>
    <row r="175029" spans="1:3" x14ac:dyDescent="0.2">
      <c r="A175029" s="1">
        <v>224583</v>
      </c>
      <c r="B175029" s="1" t="s">
        <v>174634</v>
      </c>
      <c r="C175029" s="1" t="s">
        <v>5</v>
      </c>
    </row>
    <row r="175030" spans="1:3" x14ac:dyDescent="0.2">
      <c r="A175030" s="1">
        <v>224584</v>
      </c>
      <c r="B175030" s="1" t="s">
        <v>174635</v>
      </c>
      <c r="C175030" s="1" t="s">
        <v>5</v>
      </c>
    </row>
    <row r="175031" spans="1:3" x14ac:dyDescent="0.2">
      <c r="A175031" s="1">
        <v>224585</v>
      </c>
      <c r="B175031" s="1" t="s">
        <v>174636</v>
      </c>
      <c r="C175031" s="1" t="s">
        <v>60</v>
      </c>
    </row>
    <row r="175032" spans="1:3" x14ac:dyDescent="0.2">
      <c r="A175032" s="1">
        <v>224586</v>
      </c>
      <c r="B175032" s="1" t="s">
        <v>174637</v>
      </c>
      <c r="C175032" s="1" t="s">
        <v>5</v>
      </c>
    </row>
    <row r="175033" spans="1:3" x14ac:dyDescent="0.2">
      <c r="A175033" s="1">
        <v>224587</v>
      </c>
      <c r="B175033" s="1" t="s">
        <v>174638</v>
      </c>
      <c r="C175033" s="1" t="s">
        <v>60</v>
      </c>
    </row>
    <row r="175034" spans="1:3" x14ac:dyDescent="0.2">
      <c r="A175034" s="1">
        <v>224588</v>
      </c>
      <c r="B175034" s="1" t="s">
        <v>174639</v>
      </c>
      <c r="C175034" s="1" t="s">
        <v>60</v>
      </c>
    </row>
    <row r="175035" spans="1:3" x14ac:dyDescent="0.2">
      <c r="A175035" s="1">
        <v>224589</v>
      </c>
      <c r="B175035" s="1" t="s">
        <v>174640</v>
      </c>
      <c r="C175035" s="1" t="s">
        <v>60</v>
      </c>
    </row>
    <row r="175036" spans="1:3" x14ac:dyDescent="0.2">
      <c r="A175036" s="1">
        <v>224590</v>
      </c>
      <c r="B175036" s="1" t="s">
        <v>174641</v>
      </c>
      <c r="C175036" s="1" t="s">
        <v>5</v>
      </c>
    </row>
    <row r="175037" spans="1:3" x14ac:dyDescent="0.2">
      <c r="A175037" s="1">
        <v>224591</v>
      </c>
      <c r="B175037" s="1" t="s">
        <v>174642</v>
      </c>
      <c r="C175037" s="1" t="s">
        <v>60</v>
      </c>
    </row>
    <row r="175038" spans="1:3" x14ac:dyDescent="0.2">
      <c r="A175038" s="1">
        <v>224592</v>
      </c>
      <c r="B175038" s="1" t="s">
        <v>174643</v>
      </c>
      <c r="C175038" s="1" t="s">
        <v>60</v>
      </c>
    </row>
    <row r="175039" spans="1:3" x14ac:dyDescent="0.2">
      <c r="A175039" s="1">
        <v>224593</v>
      </c>
      <c r="B175039" s="1" t="s">
        <v>174644</v>
      </c>
      <c r="C175039" s="1" t="s">
        <v>60</v>
      </c>
    </row>
    <row r="175040" spans="1:3" x14ac:dyDescent="0.2">
      <c r="A175040" s="1">
        <v>224594</v>
      </c>
      <c r="B175040" s="1" t="s">
        <v>174645</v>
      </c>
      <c r="C175040" s="1" t="s">
        <v>5</v>
      </c>
    </row>
    <row r="175041" spans="1:3" x14ac:dyDescent="0.2">
      <c r="A175041" s="1">
        <v>224595</v>
      </c>
      <c r="B175041" s="1" t="s">
        <v>174646</v>
      </c>
      <c r="C175041" s="1" t="s">
        <v>60</v>
      </c>
    </row>
    <row r="175042" spans="1:3" x14ac:dyDescent="0.2">
      <c r="A175042" s="1">
        <v>224598</v>
      </c>
      <c r="B175042" s="1" t="s">
        <v>174647</v>
      </c>
      <c r="C175042" s="1" t="s">
        <v>60</v>
      </c>
    </row>
    <row r="175043" spans="1:3" x14ac:dyDescent="0.2">
      <c r="A175043" s="1">
        <v>224599</v>
      </c>
      <c r="B175043" s="1" t="s">
        <v>174648</v>
      </c>
      <c r="C175043" s="1" t="s">
        <v>5</v>
      </c>
    </row>
    <row r="175044" spans="1:3" x14ac:dyDescent="0.2">
      <c r="A175044" s="1">
        <v>224600</v>
      </c>
      <c r="B175044" s="1" t="s">
        <v>174649</v>
      </c>
      <c r="C175044" s="1" t="s">
        <v>60</v>
      </c>
    </row>
    <row r="175045" spans="1:3" x14ac:dyDescent="0.2">
      <c r="A175045" s="1">
        <v>224601</v>
      </c>
      <c r="B175045" s="1" t="s">
        <v>174650</v>
      </c>
      <c r="C175045" s="1" t="s">
        <v>60</v>
      </c>
    </row>
    <row r="175046" spans="1:3" x14ac:dyDescent="0.2">
      <c r="A175046" s="1">
        <v>224602</v>
      </c>
      <c r="B175046" s="1" t="s">
        <v>174651</v>
      </c>
      <c r="C175046" s="1" t="s">
        <v>5</v>
      </c>
    </row>
    <row r="175047" spans="1:3" x14ac:dyDescent="0.2">
      <c r="A175047" s="1">
        <v>224603</v>
      </c>
      <c r="B175047" s="1" t="s">
        <v>174652</v>
      </c>
      <c r="C175047" s="1" t="s">
        <v>60</v>
      </c>
    </row>
    <row r="175048" spans="1:3" x14ac:dyDescent="0.2">
      <c r="A175048" s="1">
        <v>224604</v>
      </c>
      <c r="B175048" s="1" t="s">
        <v>174653</v>
      </c>
      <c r="C175048" s="1" t="s">
        <v>5</v>
      </c>
    </row>
    <row r="175049" spans="1:3" x14ac:dyDescent="0.2">
      <c r="A175049" s="1">
        <v>224606</v>
      </c>
      <c r="B175049" s="1" t="s">
        <v>174654</v>
      </c>
      <c r="C175049" s="1" t="s">
        <v>5</v>
      </c>
    </row>
    <row r="175050" spans="1:3" x14ac:dyDescent="0.2">
      <c r="A175050" s="1">
        <v>224607</v>
      </c>
      <c r="B175050" s="1" t="s">
        <v>174655</v>
      </c>
      <c r="C175050" s="1" t="s">
        <v>5</v>
      </c>
    </row>
    <row r="175051" spans="1:3" x14ac:dyDescent="0.2">
      <c r="A175051" s="1">
        <v>224608</v>
      </c>
      <c r="B175051" s="1" t="s">
        <v>174656</v>
      </c>
      <c r="C175051" s="1" t="s">
        <v>5</v>
      </c>
    </row>
    <row r="175052" spans="1:3" x14ac:dyDescent="0.2">
      <c r="A175052" s="1">
        <v>224609</v>
      </c>
      <c r="B175052" s="1" t="s">
        <v>174657</v>
      </c>
      <c r="C175052" s="1" t="s">
        <v>5</v>
      </c>
    </row>
    <row r="175053" spans="1:3" x14ac:dyDescent="0.2">
      <c r="A175053" s="1">
        <v>224610</v>
      </c>
      <c r="B175053" s="1" t="s">
        <v>174658</v>
      </c>
      <c r="C175053" s="1" t="s">
        <v>5</v>
      </c>
    </row>
    <row r="175054" spans="1:3" x14ac:dyDescent="0.2">
      <c r="A175054" s="1">
        <v>224611</v>
      </c>
      <c r="B175054" s="1" t="s">
        <v>174659</v>
      </c>
      <c r="C175054" s="1" t="s">
        <v>60</v>
      </c>
    </row>
    <row r="175055" spans="1:3" x14ac:dyDescent="0.2">
      <c r="A175055" s="1">
        <v>224612</v>
      </c>
      <c r="B175055" s="1" t="s">
        <v>174660</v>
      </c>
      <c r="C175055" s="1" t="s">
        <v>60</v>
      </c>
    </row>
    <row r="175056" spans="1:3" x14ac:dyDescent="0.2">
      <c r="A175056" s="1">
        <v>224613</v>
      </c>
      <c r="B175056" s="1" t="s">
        <v>174661</v>
      </c>
      <c r="C175056" s="1" t="s">
        <v>60</v>
      </c>
    </row>
    <row r="175057" spans="1:3" x14ac:dyDescent="0.2">
      <c r="A175057" s="1">
        <v>224615</v>
      </c>
      <c r="B175057" s="1" t="s">
        <v>174662</v>
      </c>
      <c r="C175057" s="1" t="s">
        <v>60</v>
      </c>
    </row>
    <row r="175058" spans="1:3" x14ac:dyDescent="0.2">
      <c r="A175058" s="1">
        <v>224616</v>
      </c>
      <c r="B175058" s="1" t="s">
        <v>174663</v>
      </c>
      <c r="C175058" s="1" t="s">
        <v>60</v>
      </c>
    </row>
    <row r="175059" spans="1:3" x14ac:dyDescent="0.2">
      <c r="A175059" s="1">
        <v>224617</v>
      </c>
      <c r="B175059" s="1" t="s">
        <v>174664</v>
      </c>
      <c r="C175059" s="1" t="s">
        <v>60</v>
      </c>
    </row>
    <row r="175060" spans="1:3" x14ac:dyDescent="0.2">
      <c r="A175060" s="1">
        <v>224618</v>
      </c>
      <c r="B175060" s="1" t="s">
        <v>174665</v>
      </c>
      <c r="C175060" s="1" t="s">
        <v>60</v>
      </c>
    </row>
    <row r="175061" spans="1:3" x14ac:dyDescent="0.2">
      <c r="A175061" s="1">
        <v>224619</v>
      </c>
      <c r="B175061" s="1" t="s">
        <v>174666</v>
      </c>
      <c r="C175061" s="1" t="s">
        <v>60</v>
      </c>
    </row>
    <row r="175062" spans="1:3" x14ac:dyDescent="0.2">
      <c r="A175062" s="1">
        <v>224620</v>
      </c>
      <c r="B175062" s="1" t="s">
        <v>174667</v>
      </c>
      <c r="C175062" s="1" t="s">
        <v>60</v>
      </c>
    </row>
    <row r="175063" spans="1:3" x14ac:dyDescent="0.2">
      <c r="A175063" s="1">
        <v>224621</v>
      </c>
      <c r="B175063" s="1" t="s">
        <v>174668</v>
      </c>
      <c r="C175063" s="1" t="s">
        <v>5</v>
      </c>
    </row>
    <row r="175064" spans="1:3" x14ac:dyDescent="0.2">
      <c r="A175064" s="1">
        <v>224622</v>
      </c>
      <c r="B175064" s="1" t="s">
        <v>174669</v>
      </c>
      <c r="C175064" s="1" t="s">
        <v>5</v>
      </c>
    </row>
    <row r="175065" spans="1:3" x14ac:dyDescent="0.2">
      <c r="A175065" s="1">
        <v>224623</v>
      </c>
      <c r="B175065" s="1" t="s">
        <v>174670</v>
      </c>
      <c r="C175065" s="1" t="s">
        <v>60</v>
      </c>
    </row>
    <row r="175066" spans="1:3" x14ac:dyDescent="0.2">
      <c r="A175066" s="1">
        <v>224624</v>
      </c>
      <c r="B175066" s="1" t="s">
        <v>174671</v>
      </c>
      <c r="C175066" s="1" t="s">
        <v>60</v>
      </c>
    </row>
    <row r="175067" spans="1:3" x14ac:dyDescent="0.2">
      <c r="A175067" s="1">
        <v>224625</v>
      </c>
      <c r="B175067" s="1" t="s">
        <v>174672</v>
      </c>
      <c r="C175067" s="1" t="s">
        <v>60</v>
      </c>
    </row>
    <row r="175068" spans="1:3" x14ac:dyDescent="0.2">
      <c r="A175068" s="1">
        <v>224626</v>
      </c>
      <c r="B175068" s="1" t="s">
        <v>174673</v>
      </c>
      <c r="C175068" s="1" t="s">
        <v>60</v>
      </c>
    </row>
    <row r="175069" spans="1:3" x14ac:dyDescent="0.2">
      <c r="A175069" s="1">
        <v>224627</v>
      </c>
      <c r="B175069" s="1" t="s">
        <v>174674</v>
      </c>
      <c r="C175069" s="1" t="s">
        <v>60</v>
      </c>
    </row>
    <row r="175070" spans="1:3" x14ac:dyDescent="0.2">
      <c r="A175070" s="1">
        <v>224628</v>
      </c>
      <c r="B175070" s="1" t="s">
        <v>174675</v>
      </c>
      <c r="C175070" s="1" t="s">
        <v>60</v>
      </c>
    </row>
    <row r="175071" spans="1:3" x14ac:dyDescent="0.2">
      <c r="A175071" s="1">
        <v>224629</v>
      </c>
      <c r="B175071" s="1" t="s">
        <v>174676</v>
      </c>
      <c r="C175071" s="1" t="s">
        <v>60</v>
      </c>
    </row>
    <row r="175072" spans="1:3" x14ac:dyDescent="0.2">
      <c r="A175072" s="1">
        <v>224630</v>
      </c>
      <c r="B175072" s="1" t="s">
        <v>174677</v>
      </c>
      <c r="C175072" s="1" t="s">
        <v>60</v>
      </c>
    </row>
    <row r="175073" spans="1:3" x14ac:dyDescent="0.2">
      <c r="A175073" s="1">
        <v>224631</v>
      </c>
      <c r="B175073" s="1" t="s">
        <v>174678</v>
      </c>
      <c r="C175073" s="1" t="s">
        <v>60</v>
      </c>
    </row>
    <row r="175074" spans="1:3" x14ac:dyDescent="0.2">
      <c r="A175074" s="1">
        <v>224860</v>
      </c>
      <c r="B175074" s="1" t="s">
        <v>174679</v>
      </c>
      <c r="C175074" s="1" t="s">
        <v>60</v>
      </c>
    </row>
    <row r="175075" spans="1:3" x14ac:dyDescent="0.2">
      <c r="A175075" s="1">
        <v>224871</v>
      </c>
      <c r="B175075" s="1" t="s">
        <v>174680</v>
      </c>
      <c r="C175075" s="1" t="s">
        <v>60</v>
      </c>
    </row>
    <row r="175076" spans="1:3" x14ac:dyDescent="0.2">
      <c r="A175076" s="1">
        <v>224873</v>
      </c>
      <c r="B175076" s="1" t="s">
        <v>174681</v>
      </c>
      <c r="C175076" s="1" t="s">
        <v>5</v>
      </c>
    </row>
    <row r="175077" spans="1:3" x14ac:dyDescent="0.2">
      <c r="A175077" s="1">
        <v>224876</v>
      </c>
      <c r="B175077" s="1" t="s">
        <v>174682</v>
      </c>
      <c r="C175077" s="1" t="s">
        <v>5</v>
      </c>
    </row>
    <row r="175078" spans="1:3" x14ac:dyDescent="0.2">
      <c r="A175078" s="1">
        <v>224878</v>
      </c>
      <c r="B175078" s="1" t="s">
        <v>174683</v>
      </c>
      <c r="C175078" s="1" t="s">
        <v>5</v>
      </c>
    </row>
    <row r="175079" spans="1:3" x14ac:dyDescent="0.2">
      <c r="A175079" s="1">
        <v>224880</v>
      </c>
      <c r="B175079" s="1" t="s">
        <v>174684</v>
      </c>
      <c r="C175079" s="1" t="s">
        <v>5</v>
      </c>
    </row>
    <row r="175080" spans="1:3" x14ac:dyDescent="0.2">
      <c r="A175080" s="1">
        <v>224882</v>
      </c>
      <c r="B175080" s="1" t="s">
        <v>174685</v>
      </c>
      <c r="C175080" s="1" t="s">
        <v>60</v>
      </c>
    </row>
    <row r="175081" spans="1:3" x14ac:dyDescent="0.2">
      <c r="A175081" s="1">
        <v>224885</v>
      </c>
      <c r="B175081" s="1" t="s">
        <v>174686</v>
      </c>
      <c r="C175081" s="1" t="s">
        <v>5</v>
      </c>
    </row>
    <row r="175082" spans="1:3" x14ac:dyDescent="0.2">
      <c r="A175082" s="1">
        <v>224887</v>
      </c>
      <c r="B175082" s="1" t="s">
        <v>174687</v>
      </c>
      <c r="C175082" s="1" t="s">
        <v>5</v>
      </c>
    </row>
    <row r="175083" spans="1:3" x14ac:dyDescent="0.2">
      <c r="A175083" s="1">
        <v>224889</v>
      </c>
      <c r="B175083" s="1" t="s">
        <v>174688</v>
      </c>
      <c r="C175083" s="1" t="s">
        <v>5</v>
      </c>
    </row>
    <row r="175084" spans="1:3" x14ac:dyDescent="0.2">
      <c r="A175084" s="1">
        <v>224932</v>
      </c>
      <c r="B175084" s="1" t="s">
        <v>174689</v>
      </c>
      <c r="C175084" s="1" t="s">
        <v>60</v>
      </c>
    </row>
    <row r="175085" spans="1:3" x14ac:dyDescent="0.2">
      <c r="A175085" s="1">
        <v>224933</v>
      </c>
      <c r="B175085" s="1" t="s">
        <v>174690</v>
      </c>
      <c r="C175085" s="1" t="s">
        <v>5</v>
      </c>
    </row>
    <row r="175086" spans="1:3" x14ac:dyDescent="0.2">
      <c r="A175086" s="1">
        <v>224934</v>
      </c>
      <c r="B175086" s="1" t="s">
        <v>174691</v>
      </c>
      <c r="C175086" s="1" t="s">
        <v>5</v>
      </c>
    </row>
    <row r="175087" spans="1:3" x14ac:dyDescent="0.2">
      <c r="A175087" s="1">
        <v>224935</v>
      </c>
      <c r="B175087" s="1" t="s">
        <v>174692</v>
      </c>
      <c r="C175087" s="1" t="s">
        <v>5</v>
      </c>
    </row>
    <row r="175088" spans="1:3" x14ac:dyDescent="0.2">
      <c r="A175088" s="1">
        <v>224936</v>
      </c>
      <c r="B175088" s="1" t="s">
        <v>174693</v>
      </c>
      <c r="C175088" s="1" t="s">
        <v>60</v>
      </c>
    </row>
    <row r="175089" spans="1:3" x14ac:dyDescent="0.2">
      <c r="A175089" s="1">
        <v>224937</v>
      </c>
      <c r="B175089" s="1" t="s">
        <v>174694</v>
      </c>
      <c r="C175089" s="1" t="s">
        <v>60</v>
      </c>
    </row>
    <row r="175090" spans="1:3" x14ac:dyDescent="0.2">
      <c r="A175090" s="1">
        <v>224938</v>
      </c>
      <c r="B175090" s="1" t="s">
        <v>174695</v>
      </c>
      <c r="C175090" s="1" t="s">
        <v>5</v>
      </c>
    </row>
    <row r="175091" spans="1:3" x14ac:dyDescent="0.2">
      <c r="A175091" s="1">
        <v>224939</v>
      </c>
      <c r="B175091" s="1" t="s">
        <v>174696</v>
      </c>
      <c r="C175091" s="1" t="s">
        <v>5</v>
      </c>
    </row>
    <row r="175092" spans="1:3" x14ac:dyDescent="0.2">
      <c r="A175092" s="1">
        <v>224940</v>
      </c>
      <c r="B175092" s="1" t="s">
        <v>174697</v>
      </c>
      <c r="C175092" s="1" t="s">
        <v>60</v>
      </c>
    </row>
    <row r="175093" spans="1:3" x14ac:dyDescent="0.2">
      <c r="A175093" s="1">
        <v>224941</v>
      </c>
      <c r="B175093" s="1" t="s">
        <v>174698</v>
      </c>
      <c r="C175093" s="1" t="s">
        <v>60</v>
      </c>
    </row>
    <row r="175094" spans="1:3" x14ac:dyDescent="0.2">
      <c r="A175094" s="1">
        <v>224942</v>
      </c>
      <c r="B175094" s="1" t="s">
        <v>174699</v>
      </c>
      <c r="C175094" s="1" t="s">
        <v>5</v>
      </c>
    </row>
    <row r="175095" spans="1:3" x14ac:dyDescent="0.2">
      <c r="A175095" s="1">
        <v>224943</v>
      </c>
      <c r="B175095" s="1" t="s">
        <v>174700</v>
      </c>
      <c r="C175095" s="1" t="s">
        <v>5</v>
      </c>
    </row>
    <row r="175096" spans="1:3" x14ac:dyDescent="0.2">
      <c r="A175096" s="1">
        <v>224944</v>
      </c>
      <c r="B175096" s="1" t="s">
        <v>174701</v>
      </c>
      <c r="C175096" s="1" t="s">
        <v>5</v>
      </c>
    </row>
    <row r="175097" spans="1:3" x14ac:dyDescent="0.2">
      <c r="A175097" s="1">
        <v>224945</v>
      </c>
      <c r="B175097" s="1" t="s">
        <v>174702</v>
      </c>
      <c r="C175097" s="1" t="s">
        <v>5</v>
      </c>
    </row>
    <row r="175098" spans="1:3" x14ac:dyDescent="0.2">
      <c r="A175098" s="1">
        <v>224946</v>
      </c>
      <c r="B175098" s="1" t="s">
        <v>174703</v>
      </c>
      <c r="C175098" s="1" t="s">
        <v>60</v>
      </c>
    </row>
    <row r="175099" spans="1:3" x14ac:dyDescent="0.2">
      <c r="A175099" s="1">
        <v>224947</v>
      </c>
      <c r="B175099" s="1" t="s">
        <v>174704</v>
      </c>
      <c r="C175099" s="1" t="s">
        <v>60</v>
      </c>
    </row>
    <row r="175100" spans="1:3" x14ac:dyDescent="0.2">
      <c r="A175100" s="1">
        <v>224948</v>
      </c>
      <c r="B175100" s="1" t="s">
        <v>174705</v>
      </c>
      <c r="C175100" s="1" t="s">
        <v>60</v>
      </c>
    </row>
    <row r="175101" spans="1:3" x14ac:dyDescent="0.2">
      <c r="A175101" s="1">
        <v>224949</v>
      </c>
      <c r="B175101" s="1" t="s">
        <v>174706</v>
      </c>
      <c r="C175101" s="1" t="s">
        <v>5</v>
      </c>
    </row>
    <row r="175102" spans="1:3" x14ac:dyDescent="0.2">
      <c r="A175102" s="1">
        <v>224950</v>
      </c>
      <c r="B175102" s="1" t="s">
        <v>174707</v>
      </c>
      <c r="C175102" s="1" t="s">
        <v>60</v>
      </c>
    </row>
    <row r="175103" spans="1:3" x14ac:dyDescent="0.2">
      <c r="A175103" s="1">
        <v>224951</v>
      </c>
      <c r="B175103" s="1" t="s">
        <v>174708</v>
      </c>
      <c r="C175103" s="1" t="s">
        <v>5</v>
      </c>
    </row>
    <row r="175104" spans="1:3" x14ac:dyDescent="0.2">
      <c r="A175104" s="1">
        <v>224952</v>
      </c>
      <c r="B175104" s="1" t="s">
        <v>174709</v>
      </c>
      <c r="C175104" s="1" t="s">
        <v>60</v>
      </c>
    </row>
    <row r="175105" spans="1:3" x14ac:dyDescent="0.2">
      <c r="A175105" s="1">
        <v>224953</v>
      </c>
      <c r="B175105" s="1" t="s">
        <v>174710</v>
      </c>
      <c r="C175105" s="1" t="s">
        <v>60</v>
      </c>
    </row>
    <row r="175106" spans="1:3" x14ac:dyDescent="0.2">
      <c r="A175106" s="1">
        <v>224954</v>
      </c>
      <c r="B175106" s="1" t="s">
        <v>174711</v>
      </c>
      <c r="C175106" s="1" t="s">
        <v>60</v>
      </c>
    </row>
    <row r="175107" spans="1:3" x14ac:dyDescent="0.2">
      <c r="A175107" s="1">
        <v>224955</v>
      </c>
      <c r="B175107" s="1" t="s">
        <v>174712</v>
      </c>
      <c r="C175107" s="1" t="s">
        <v>60</v>
      </c>
    </row>
    <row r="175108" spans="1:3" x14ac:dyDescent="0.2">
      <c r="A175108" s="1">
        <v>224956</v>
      </c>
      <c r="B175108" s="1" t="s">
        <v>174713</v>
      </c>
      <c r="C175108" s="1" t="s">
        <v>5</v>
      </c>
    </row>
    <row r="175109" spans="1:3" x14ac:dyDescent="0.2">
      <c r="A175109" s="1">
        <v>224957</v>
      </c>
      <c r="B175109" s="1" t="s">
        <v>174714</v>
      </c>
      <c r="C175109" s="1" t="s">
        <v>60</v>
      </c>
    </row>
    <row r="175110" spans="1:3" x14ac:dyDescent="0.2">
      <c r="A175110" s="1">
        <v>224958</v>
      </c>
      <c r="B175110" s="1" t="s">
        <v>174715</v>
      </c>
      <c r="C175110" s="1" t="s">
        <v>60</v>
      </c>
    </row>
    <row r="175111" spans="1:3" x14ac:dyDescent="0.2">
      <c r="A175111" s="1">
        <v>224959</v>
      </c>
      <c r="B175111" s="1" t="s">
        <v>174716</v>
      </c>
      <c r="C175111" s="1" t="s">
        <v>60</v>
      </c>
    </row>
    <row r="175112" spans="1:3" x14ac:dyDescent="0.2">
      <c r="A175112" s="1">
        <v>224960</v>
      </c>
      <c r="B175112" s="1" t="s">
        <v>174717</v>
      </c>
      <c r="C175112" s="1" t="s">
        <v>60</v>
      </c>
    </row>
    <row r="175113" spans="1:3" x14ac:dyDescent="0.2">
      <c r="A175113" s="1">
        <v>224961</v>
      </c>
      <c r="B175113" s="1" t="s">
        <v>174718</v>
      </c>
      <c r="C175113" s="1" t="s">
        <v>60</v>
      </c>
    </row>
    <row r="175114" spans="1:3" x14ac:dyDescent="0.2">
      <c r="A175114" s="1">
        <v>224962</v>
      </c>
      <c r="B175114" s="1" t="s">
        <v>174719</v>
      </c>
      <c r="C175114" s="1" t="s">
        <v>5</v>
      </c>
    </row>
    <row r="175115" spans="1:3" x14ac:dyDescent="0.2">
      <c r="A175115" s="1">
        <v>224963</v>
      </c>
      <c r="B175115" s="1" t="s">
        <v>174720</v>
      </c>
      <c r="C175115" s="1" t="s">
        <v>60</v>
      </c>
    </row>
    <row r="175116" spans="1:3" x14ac:dyDescent="0.2">
      <c r="A175116" s="1">
        <v>224964</v>
      </c>
      <c r="B175116" s="1" t="s">
        <v>174721</v>
      </c>
      <c r="C175116" s="1" t="s">
        <v>60</v>
      </c>
    </row>
    <row r="175117" spans="1:3" x14ac:dyDescent="0.2">
      <c r="A175117" s="1">
        <v>224965</v>
      </c>
      <c r="B175117" s="1" t="s">
        <v>174722</v>
      </c>
      <c r="C175117" s="1" t="s">
        <v>5</v>
      </c>
    </row>
    <row r="175118" spans="1:3" x14ac:dyDescent="0.2">
      <c r="A175118" s="1">
        <v>224966</v>
      </c>
      <c r="B175118" s="1" t="s">
        <v>174723</v>
      </c>
      <c r="C175118" s="1" t="s">
        <v>5</v>
      </c>
    </row>
    <row r="175119" spans="1:3" x14ac:dyDescent="0.2">
      <c r="A175119" s="1">
        <v>224967</v>
      </c>
      <c r="B175119" s="1" t="s">
        <v>174724</v>
      </c>
      <c r="C175119" s="1" t="s">
        <v>5</v>
      </c>
    </row>
    <row r="175120" spans="1:3" x14ac:dyDescent="0.2">
      <c r="A175120" s="1">
        <v>224968</v>
      </c>
      <c r="B175120" s="1" t="s">
        <v>174725</v>
      </c>
      <c r="C175120" s="1" t="s">
        <v>5</v>
      </c>
    </row>
    <row r="175121" spans="1:3" x14ac:dyDescent="0.2">
      <c r="A175121" s="1">
        <v>224969</v>
      </c>
      <c r="B175121" s="1" t="s">
        <v>174726</v>
      </c>
      <c r="C175121" s="1" t="s">
        <v>60</v>
      </c>
    </row>
    <row r="175122" spans="1:3" x14ac:dyDescent="0.2">
      <c r="A175122" s="1">
        <v>224970</v>
      </c>
      <c r="B175122" s="1" t="s">
        <v>174727</v>
      </c>
      <c r="C175122" s="1" t="s">
        <v>5</v>
      </c>
    </row>
    <row r="175123" spans="1:3" x14ac:dyDescent="0.2">
      <c r="A175123" s="1">
        <v>224971</v>
      </c>
      <c r="B175123" s="1" t="s">
        <v>174728</v>
      </c>
      <c r="C175123" s="1" t="s">
        <v>5</v>
      </c>
    </row>
    <row r="175124" spans="1:3" x14ac:dyDescent="0.2">
      <c r="A175124" s="1">
        <v>224972</v>
      </c>
      <c r="B175124" s="1" t="s">
        <v>174729</v>
      </c>
      <c r="C175124" s="1" t="s">
        <v>5</v>
      </c>
    </row>
    <row r="175125" spans="1:3" x14ac:dyDescent="0.2">
      <c r="A175125" s="1">
        <v>224973</v>
      </c>
      <c r="B175125" s="1" t="s">
        <v>174730</v>
      </c>
      <c r="C175125" s="1" t="s">
        <v>60</v>
      </c>
    </row>
    <row r="175126" spans="1:3" x14ac:dyDescent="0.2">
      <c r="A175126" s="1">
        <v>224974</v>
      </c>
      <c r="B175126" s="1" t="s">
        <v>174731</v>
      </c>
      <c r="C175126" s="1" t="s">
        <v>5</v>
      </c>
    </row>
    <row r="175127" spans="1:3" x14ac:dyDescent="0.2">
      <c r="A175127" s="1">
        <v>224975</v>
      </c>
      <c r="B175127" s="1" t="s">
        <v>174732</v>
      </c>
      <c r="C175127" s="1" t="s">
        <v>60</v>
      </c>
    </row>
    <row r="175128" spans="1:3" x14ac:dyDescent="0.2">
      <c r="A175128" s="1">
        <v>224976</v>
      </c>
      <c r="B175128" s="1" t="s">
        <v>174733</v>
      </c>
      <c r="C175128" s="1" t="s">
        <v>5</v>
      </c>
    </row>
    <row r="175129" spans="1:3" x14ac:dyDescent="0.2">
      <c r="A175129" s="1">
        <v>224977</v>
      </c>
      <c r="B175129" s="1" t="s">
        <v>174734</v>
      </c>
      <c r="C175129" s="1" t="s">
        <v>5</v>
      </c>
    </row>
    <row r="175130" spans="1:3" x14ac:dyDescent="0.2">
      <c r="A175130" s="1">
        <v>224978</v>
      </c>
      <c r="B175130" s="1" t="s">
        <v>174735</v>
      </c>
      <c r="C175130" s="1" t="s">
        <v>5</v>
      </c>
    </row>
    <row r="175131" spans="1:3" x14ac:dyDescent="0.2">
      <c r="A175131" s="1">
        <v>224979</v>
      </c>
      <c r="B175131" s="1" t="s">
        <v>174736</v>
      </c>
      <c r="C175131" s="1" t="s">
        <v>5</v>
      </c>
    </row>
    <row r="175132" spans="1:3" x14ac:dyDescent="0.2">
      <c r="A175132" s="1">
        <v>224980</v>
      </c>
      <c r="B175132" s="1" t="s">
        <v>174737</v>
      </c>
      <c r="C175132" s="1" t="s">
        <v>60</v>
      </c>
    </row>
    <row r="175133" spans="1:3" x14ac:dyDescent="0.2">
      <c r="A175133" s="1">
        <v>224981</v>
      </c>
      <c r="B175133" s="1" t="s">
        <v>174738</v>
      </c>
      <c r="C175133" s="1" t="s">
        <v>5</v>
      </c>
    </row>
    <row r="175134" spans="1:3" x14ac:dyDescent="0.2">
      <c r="A175134" s="1">
        <v>224982</v>
      </c>
      <c r="B175134" s="1" t="s">
        <v>174739</v>
      </c>
      <c r="C175134" s="1" t="s">
        <v>5</v>
      </c>
    </row>
    <row r="175135" spans="1:3" x14ac:dyDescent="0.2">
      <c r="A175135" s="1">
        <v>224983</v>
      </c>
      <c r="B175135" s="1" t="s">
        <v>174740</v>
      </c>
      <c r="C175135" s="1" t="s">
        <v>5</v>
      </c>
    </row>
    <row r="175136" spans="1:3" x14ac:dyDescent="0.2">
      <c r="A175136" s="1">
        <v>224984</v>
      </c>
      <c r="B175136" s="1" t="s">
        <v>174741</v>
      </c>
      <c r="C175136" s="1" t="s">
        <v>60</v>
      </c>
    </row>
    <row r="175137" spans="1:4" x14ac:dyDescent="0.2">
      <c r="A175137" s="1">
        <v>224986</v>
      </c>
      <c r="B175137" s="1" t="s">
        <v>174742</v>
      </c>
      <c r="C175137" s="1" t="s">
        <v>60</v>
      </c>
    </row>
    <row r="175138" spans="1:4" x14ac:dyDescent="0.2">
      <c r="A175138" s="1">
        <v>224987</v>
      </c>
      <c r="B175138" s="1" t="s">
        <v>174743</v>
      </c>
      <c r="C175138" s="1" t="s">
        <v>60</v>
      </c>
    </row>
    <row r="175139" spans="1:4" x14ac:dyDescent="0.2">
      <c r="A175139" s="1">
        <v>224988</v>
      </c>
      <c r="B175139" s="1" t="s">
        <v>174744</v>
      </c>
      <c r="C175139" s="1" t="s">
        <v>5</v>
      </c>
    </row>
    <row r="175140" spans="1:4" x14ac:dyDescent="0.2">
      <c r="A175140" s="1">
        <v>224989</v>
      </c>
      <c r="B175140" s="1" t="s">
        <v>174745</v>
      </c>
      <c r="C175140" s="1" t="s">
        <v>5</v>
      </c>
    </row>
    <row r="175141" spans="1:4" x14ac:dyDescent="0.2">
      <c r="A175141" s="1">
        <v>224990</v>
      </c>
      <c r="B175141" s="1" t="s">
        <v>174746</v>
      </c>
      <c r="C175141" s="1" t="s">
        <v>5</v>
      </c>
    </row>
    <row r="175142" spans="1:4" x14ac:dyDescent="0.2">
      <c r="A175142" s="1">
        <v>224991</v>
      </c>
      <c r="B175142" s="1" t="s">
        <v>174747</v>
      </c>
      <c r="C175142" s="1" t="s">
        <v>5</v>
      </c>
    </row>
    <row r="175143" spans="1:4" x14ac:dyDescent="0.2">
      <c r="A175143" s="1">
        <v>224992</v>
      </c>
      <c r="B175143" s="1" t="s">
        <v>174748</v>
      </c>
      <c r="C175143" s="1" t="s">
        <v>60</v>
      </c>
      <c r="D175143" s="1" t="s">
        <v>61</v>
      </c>
    </row>
    <row r="175144" spans="1:4" x14ac:dyDescent="0.2">
      <c r="A175144" s="1">
        <v>224993</v>
      </c>
      <c r="B175144" s="1" t="s">
        <v>174749</v>
      </c>
      <c r="C175144" s="1" t="s">
        <v>60</v>
      </c>
    </row>
    <row r="175145" spans="1:4" x14ac:dyDescent="0.2">
      <c r="A175145" s="1">
        <v>224994</v>
      </c>
      <c r="B175145" s="1" t="s">
        <v>174750</v>
      </c>
      <c r="C175145" s="1" t="s">
        <v>60</v>
      </c>
    </row>
    <row r="175146" spans="1:4" x14ac:dyDescent="0.2">
      <c r="A175146" s="1">
        <v>224996</v>
      </c>
      <c r="B175146" s="1" t="s">
        <v>174751</v>
      </c>
      <c r="C175146" s="1" t="s">
        <v>5</v>
      </c>
    </row>
    <row r="175147" spans="1:4" x14ac:dyDescent="0.2">
      <c r="A175147" s="1">
        <v>224997</v>
      </c>
      <c r="B175147" s="1" t="s">
        <v>174752</v>
      </c>
      <c r="C175147" s="1" t="s">
        <v>5</v>
      </c>
    </row>
    <row r="175148" spans="1:4" x14ac:dyDescent="0.2">
      <c r="A175148" s="1">
        <v>224999</v>
      </c>
      <c r="B175148" s="1" t="s">
        <v>174753</v>
      </c>
      <c r="C175148" s="1" t="s">
        <v>5</v>
      </c>
    </row>
    <row r="175149" spans="1:4" x14ac:dyDescent="0.2">
      <c r="A175149" s="1">
        <v>225001</v>
      </c>
      <c r="B175149" s="1" t="s">
        <v>174754</v>
      </c>
      <c r="C175149" s="1" t="s">
        <v>60</v>
      </c>
    </row>
    <row r="175150" spans="1:4" x14ac:dyDescent="0.2">
      <c r="A175150" s="1">
        <v>225003</v>
      </c>
      <c r="B175150" s="1" t="s">
        <v>174755</v>
      </c>
      <c r="C175150" s="1" t="s">
        <v>60</v>
      </c>
    </row>
    <row r="175151" spans="1:4" x14ac:dyDescent="0.2">
      <c r="A175151" s="1">
        <v>225004</v>
      </c>
      <c r="B175151" s="1" t="s">
        <v>174756</v>
      </c>
      <c r="C175151" s="1" t="s">
        <v>60</v>
      </c>
    </row>
    <row r="175152" spans="1:4" x14ac:dyDescent="0.2">
      <c r="A175152" s="1">
        <v>225006</v>
      </c>
      <c r="B175152" s="1" t="s">
        <v>174757</v>
      </c>
      <c r="C175152" s="1" t="s">
        <v>60</v>
      </c>
    </row>
    <row r="175153" spans="1:4" x14ac:dyDescent="0.2">
      <c r="A175153" s="1">
        <v>225007</v>
      </c>
      <c r="B175153" s="1" t="s">
        <v>174758</v>
      </c>
      <c r="C175153" s="1" t="s">
        <v>60</v>
      </c>
      <c r="D175153" s="1" t="s">
        <v>61</v>
      </c>
    </row>
    <row r="175154" spans="1:4" x14ac:dyDescent="0.2">
      <c r="A175154" s="1">
        <v>225008</v>
      </c>
      <c r="B175154" s="1" t="s">
        <v>174759</v>
      </c>
      <c r="C175154" s="1" t="s">
        <v>60</v>
      </c>
    </row>
    <row r="175155" spans="1:4" x14ac:dyDescent="0.2">
      <c r="A175155" s="1">
        <v>225009</v>
      </c>
      <c r="B175155" s="1" t="s">
        <v>174760</v>
      </c>
      <c r="C175155" s="1" t="s">
        <v>60</v>
      </c>
    </row>
    <row r="175156" spans="1:4" x14ac:dyDescent="0.2">
      <c r="A175156" s="1">
        <v>225012</v>
      </c>
      <c r="B175156" s="1" t="s">
        <v>174761</v>
      </c>
      <c r="C175156" s="1" t="s">
        <v>60</v>
      </c>
    </row>
    <row r="175157" spans="1:4" x14ac:dyDescent="0.2">
      <c r="A175157" s="1">
        <v>225013</v>
      </c>
      <c r="B175157" s="1" t="s">
        <v>174762</v>
      </c>
      <c r="C175157" s="1" t="s">
        <v>60</v>
      </c>
    </row>
    <row r="175158" spans="1:4" x14ac:dyDescent="0.2">
      <c r="A175158" s="1">
        <v>225015</v>
      </c>
      <c r="B175158" s="1" t="s">
        <v>174763</v>
      </c>
      <c r="C175158" s="1" t="s">
        <v>5</v>
      </c>
    </row>
    <row r="175159" spans="1:4" x14ac:dyDescent="0.2">
      <c r="A175159" s="1">
        <v>225016</v>
      </c>
      <c r="B175159" s="1" t="s">
        <v>174764</v>
      </c>
      <c r="C175159" s="1" t="s">
        <v>60</v>
      </c>
    </row>
    <row r="175160" spans="1:4" x14ac:dyDescent="0.2">
      <c r="A175160" s="1">
        <v>225017</v>
      </c>
      <c r="B175160" s="1" t="s">
        <v>174765</v>
      </c>
      <c r="C175160" s="1" t="s">
        <v>60</v>
      </c>
    </row>
    <row r="175161" spans="1:4" x14ac:dyDescent="0.2">
      <c r="A175161" s="1">
        <v>225020</v>
      </c>
      <c r="B175161" s="1" t="s">
        <v>174766</v>
      </c>
      <c r="C175161" s="1" t="s">
        <v>60</v>
      </c>
    </row>
    <row r="175162" spans="1:4" x14ac:dyDescent="0.2">
      <c r="A175162" s="1">
        <v>225021</v>
      </c>
      <c r="B175162" s="1" t="s">
        <v>174767</v>
      </c>
      <c r="C175162" s="1" t="s">
        <v>60</v>
      </c>
    </row>
    <row r="175163" spans="1:4" x14ac:dyDescent="0.2">
      <c r="A175163" s="1">
        <v>225023</v>
      </c>
      <c r="B175163" s="1" t="s">
        <v>174768</v>
      </c>
      <c r="C175163" s="1" t="s">
        <v>60</v>
      </c>
    </row>
    <row r="175164" spans="1:4" x14ac:dyDescent="0.2">
      <c r="A175164" s="1">
        <v>225024</v>
      </c>
      <c r="B175164" s="1" t="s">
        <v>174769</v>
      </c>
      <c r="C175164" s="1" t="s">
        <v>5</v>
      </c>
    </row>
    <row r="175165" spans="1:4" x14ac:dyDescent="0.2">
      <c r="A175165" s="1">
        <v>225025</v>
      </c>
      <c r="B175165" s="1" t="s">
        <v>174770</v>
      </c>
      <c r="C175165" s="1" t="s">
        <v>5</v>
      </c>
    </row>
    <row r="175166" spans="1:4" x14ac:dyDescent="0.2">
      <c r="A175166" s="1">
        <v>225026</v>
      </c>
      <c r="B175166" s="1" t="s">
        <v>174771</v>
      </c>
      <c r="C175166" s="1" t="s">
        <v>60</v>
      </c>
    </row>
    <row r="175167" spans="1:4" x14ac:dyDescent="0.2">
      <c r="A175167" s="1">
        <v>225027</v>
      </c>
      <c r="B175167" s="1" t="s">
        <v>174772</v>
      </c>
      <c r="C175167" s="1" t="s">
        <v>5</v>
      </c>
    </row>
    <row r="175168" spans="1:4" x14ac:dyDescent="0.2">
      <c r="A175168" s="1">
        <v>225028</v>
      </c>
      <c r="B175168" s="1" t="s">
        <v>174773</v>
      </c>
      <c r="C175168" s="1" t="s">
        <v>60</v>
      </c>
    </row>
    <row r="175169" spans="1:3" x14ac:dyDescent="0.2">
      <c r="A175169" s="1">
        <v>225029</v>
      </c>
      <c r="B175169" s="1" t="s">
        <v>174774</v>
      </c>
      <c r="C175169" s="1" t="s">
        <v>60</v>
      </c>
    </row>
    <row r="175170" spans="1:3" x14ac:dyDescent="0.2">
      <c r="A175170" s="1">
        <v>225030</v>
      </c>
      <c r="B175170" s="1" t="s">
        <v>174775</v>
      </c>
      <c r="C175170" s="1" t="s">
        <v>60</v>
      </c>
    </row>
    <row r="175171" spans="1:3" x14ac:dyDescent="0.2">
      <c r="A175171" s="1">
        <v>225031</v>
      </c>
      <c r="B175171" s="1" t="s">
        <v>174776</v>
      </c>
      <c r="C175171" s="1" t="s">
        <v>60</v>
      </c>
    </row>
    <row r="175172" spans="1:3" x14ac:dyDescent="0.2">
      <c r="A175172" s="1">
        <v>225032</v>
      </c>
      <c r="B175172" s="1" t="s">
        <v>174777</v>
      </c>
      <c r="C175172" s="1" t="s">
        <v>60</v>
      </c>
    </row>
    <row r="175173" spans="1:3" x14ac:dyDescent="0.2">
      <c r="A175173" s="1">
        <v>225033</v>
      </c>
      <c r="B175173" s="1" t="s">
        <v>174778</v>
      </c>
      <c r="C175173" s="1" t="s">
        <v>60</v>
      </c>
    </row>
    <row r="175174" spans="1:3" x14ac:dyDescent="0.2">
      <c r="A175174" s="1">
        <v>225034</v>
      </c>
      <c r="B175174" s="1" t="s">
        <v>174779</v>
      </c>
      <c r="C175174" s="1" t="s">
        <v>60</v>
      </c>
    </row>
    <row r="175175" spans="1:3" x14ac:dyDescent="0.2">
      <c r="A175175" s="1">
        <v>225035</v>
      </c>
      <c r="B175175" s="1" t="s">
        <v>174780</v>
      </c>
      <c r="C175175" s="1" t="s">
        <v>60</v>
      </c>
    </row>
    <row r="175176" spans="1:3" x14ac:dyDescent="0.2">
      <c r="A175176" s="1">
        <v>225036</v>
      </c>
      <c r="B175176" s="1" t="s">
        <v>174781</v>
      </c>
      <c r="C175176" s="1" t="s">
        <v>60</v>
      </c>
    </row>
    <row r="175177" spans="1:3" x14ac:dyDescent="0.2">
      <c r="A175177" s="1">
        <v>225037</v>
      </c>
      <c r="B175177" s="1" t="s">
        <v>174782</v>
      </c>
      <c r="C175177" s="1" t="s">
        <v>5</v>
      </c>
    </row>
    <row r="175178" spans="1:3" x14ac:dyDescent="0.2">
      <c r="A175178" s="1">
        <v>225038</v>
      </c>
      <c r="B175178" s="1" t="s">
        <v>174783</v>
      </c>
      <c r="C175178" s="1" t="s">
        <v>60</v>
      </c>
    </row>
    <row r="175179" spans="1:3" x14ac:dyDescent="0.2">
      <c r="A175179" s="1">
        <v>225039</v>
      </c>
      <c r="B175179" s="1" t="s">
        <v>174784</v>
      </c>
      <c r="C175179" s="1" t="s">
        <v>60</v>
      </c>
    </row>
    <row r="175180" spans="1:3" x14ac:dyDescent="0.2">
      <c r="A175180" s="1">
        <v>225040</v>
      </c>
      <c r="B175180" s="1" t="s">
        <v>174785</v>
      </c>
      <c r="C175180" s="1" t="s">
        <v>60</v>
      </c>
    </row>
    <row r="175181" spans="1:3" x14ac:dyDescent="0.2">
      <c r="A175181" s="1">
        <v>225041</v>
      </c>
      <c r="B175181" s="1" t="s">
        <v>174786</v>
      </c>
      <c r="C175181" s="1" t="s">
        <v>5</v>
      </c>
    </row>
    <row r="175182" spans="1:3" x14ac:dyDescent="0.2">
      <c r="A175182" s="1">
        <v>225042</v>
      </c>
      <c r="B175182" s="1" t="s">
        <v>174787</v>
      </c>
      <c r="C175182" s="1" t="s">
        <v>60</v>
      </c>
    </row>
    <row r="175183" spans="1:3" x14ac:dyDescent="0.2">
      <c r="A175183" s="1">
        <v>225043</v>
      </c>
      <c r="B175183" s="1" t="s">
        <v>174788</v>
      </c>
      <c r="C175183" s="1" t="s">
        <v>5</v>
      </c>
    </row>
    <row r="175184" spans="1:3" x14ac:dyDescent="0.2">
      <c r="A175184" s="1">
        <v>225044</v>
      </c>
      <c r="B175184" s="1" t="s">
        <v>174789</v>
      </c>
      <c r="C175184" s="1" t="s">
        <v>60</v>
      </c>
    </row>
    <row r="175185" spans="1:4" x14ac:dyDescent="0.2">
      <c r="A175185" s="1">
        <v>225045</v>
      </c>
      <c r="B175185" s="1" t="s">
        <v>174790</v>
      </c>
      <c r="C175185" s="1" t="s">
        <v>60</v>
      </c>
      <c r="D175185" s="1" t="s">
        <v>61</v>
      </c>
    </row>
    <row r="175186" spans="1:4" x14ac:dyDescent="0.2">
      <c r="A175186" s="1">
        <v>225046</v>
      </c>
      <c r="B175186" s="1" t="s">
        <v>174791</v>
      </c>
      <c r="C175186" s="1" t="s">
        <v>60</v>
      </c>
    </row>
    <row r="175187" spans="1:4" x14ac:dyDescent="0.2">
      <c r="A175187" s="1">
        <v>225048</v>
      </c>
      <c r="B175187" s="1" t="s">
        <v>174792</v>
      </c>
      <c r="C175187" s="1" t="s">
        <v>5</v>
      </c>
    </row>
    <row r="175188" spans="1:4" x14ac:dyDescent="0.2">
      <c r="A175188" s="1">
        <v>225056</v>
      </c>
      <c r="B175188" s="1" t="s">
        <v>174793</v>
      </c>
      <c r="C175188" s="1" t="s">
        <v>60</v>
      </c>
    </row>
    <row r="175189" spans="1:4" x14ac:dyDescent="0.2">
      <c r="A175189" s="1">
        <v>225063</v>
      </c>
      <c r="B175189" s="1" t="s">
        <v>174794</v>
      </c>
      <c r="C175189" s="1" t="s">
        <v>60</v>
      </c>
    </row>
    <row r="175190" spans="1:4" x14ac:dyDescent="0.2">
      <c r="A175190" s="1">
        <v>225064</v>
      </c>
      <c r="B175190" s="1" t="s">
        <v>174795</v>
      </c>
      <c r="C175190" s="1" t="s">
        <v>60</v>
      </c>
      <c r="D175190" s="1" t="s">
        <v>61</v>
      </c>
    </row>
    <row r="175191" spans="1:4" x14ac:dyDescent="0.2">
      <c r="A175191" s="1">
        <v>225074</v>
      </c>
      <c r="B175191" s="1" t="s">
        <v>174796</v>
      </c>
      <c r="C175191" s="1" t="s">
        <v>60</v>
      </c>
    </row>
    <row r="175192" spans="1:4" x14ac:dyDescent="0.2">
      <c r="A175192" s="1">
        <v>225079</v>
      </c>
      <c r="B175192" s="1" t="s">
        <v>174797</v>
      </c>
      <c r="C175192" s="1" t="s">
        <v>60</v>
      </c>
    </row>
    <row r="175193" spans="1:4" x14ac:dyDescent="0.2">
      <c r="A175193" s="1">
        <v>225083</v>
      </c>
      <c r="B175193" s="1" t="s">
        <v>174798</v>
      </c>
      <c r="C175193" s="1" t="s">
        <v>60</v>
      </c>
    </row>
    <row r="175194" spans="1:4" x14ac:dyDescent="0.2">
      <c r="A175194" s="1">
        <v>225100</v>
      </c>
      <c r="B175194" s="1" t="s">
        <v>174799</v>
      </c>
      <c r="C175194" s="1" t="s">
        <v>60</v>
      </c>
    </row>
    <row r="175195" spans="1:4" x14ac:dyDescent="0.2">
      <c r="A175195" s="1">
        <v>225102</v>
      </c>
      <c r="B175195" s="1" t="s">
        <v>174800</v>
      </c>
      <c r="C175195" s="1" t="s">
        <v>60</v>
      </c>
    </row>
    <row r="175196" spans="1:4" x14ac:dyDescent="0.2">
      <c r="A175196" s="1">
        <v>225107</v>
      </c>
      <c r="B175196" s="1" t="s">
        <v>174801</v>
      </c>
      <c r="C175196" s="1" t="s">
        <v>60</v>
      </c>
    </row>
    <row r="175197" spans="1:4" x14ac:dyDescent="0.2">
      <c r="A175197" s="1">
        <v>225108</v>
      </c>
      <c r="B175197" s="1" t="s">
        <v>174802</v>
      </c>
      <c r="C175197" s="1" t="s">
        <v>60</v>
      </c>
    </row>
    <row r="175198" spans="1:4" x14ac:dyDescent="0.2">
      <c r="A175198" s="1">
        <v>225109</v>
      </c>
      <c r="B175198" s="1" t="s">
        <v>174803</v>
      </c>
      <c r="C175198" s="1" t="s">
        <v>60</v>
      </c>
    </row>
    <row r="175199" spans="1:4" x14ac:dyDescent="0.2">
      <c r="A175199" s="1">
        <v>225110</v>
      </c>
      <c r="B175199" s="1" t="s">
        <v>174804</v>
      </c>
      <c r="C175199" s="1" t="s">
        <v>60</v>
      </c>
    </row>
    <row r="175200" spans="1:4" x14ac:dyDescent="0.2">
      <c r="A175200" s="1">
        <v>225111</v>
      </c>
      <c r="B175200" s="1" t="s">
        <v>174805</v>
      </c>
      <c r="C175200" s="1" t="s">
        <v>60</v>
      </c>
    </row>
    <row r="175201" spans="1:3" x14ac:dyDescent="0.2">
      <c r="A175201" s="1">
        <v>225112</v>
      </c>
      <c r="B175201" s="1" t="s">
        <v>174806</v>
      </c>
      <c r="C175201" s="1" t="s">
        <v>60</v>
      </c>
    </row>
    <row r="175202" spans="1:3" x14ac:dyDescent="0.2">
      <c r="A175202" s="1">
        <v>225113</v>
      </c>
      <c r="B175202" s="1" t="s">
        <v>174807</v>
      </c>
      <c r="C175202" s="1" t="s">
        <v>60</v>
      </c>
    </row>
    <row r="175203" spans="1:3" x14ac:dyDescent="0.2">
      <c r="A175203" s="1">
        <v>225114</v>
      </c>
      <c r="B175203" s="1" t="s">
        <v>174808</v>
      </c>
      <c r="C175203" s="1" t="s">
        <v>5</v>
      </c>
    </row>
    <row r="175204" spans="1:3" x14ac:dyDescent="0.2">
      <c r="A175204" s="1">
        <v>225115</v>
      </c>
      <c r="B175204" s="1" t="s">
        <v>174809</v>
      </c>
      <c r="C175204" s="1" t="s">
        <v>5</v>
      </c>
    </row>
    <row r="175205" spans="1:3" x14ac:dyDescent="0.2">
      <c r="A175205" s="1">
        <v>225116</v>
      </c>
      <c r="B175205" s="1" t="s">
        <v>174810</v>
      </c>
      <c r="C175205" s="1" t="s">
        <v>5</v>
      </c>
    </row>
    <row r="175206" spans="1:3" x14ac:dyDescent="0.2">
      <c r="A175206" s="1">
        <v>225127</v>
      </c>
      <c r="B175206" s="1" t="s">
        <v>174811</v>
      </c>
      <c r="C175206" s="1" t="s">
        <v>60</v>
      </c>
    </row>
    <row r="175207" spans="1:3" x14ac:dyDescent="0.2">
      <c r="A175207" s="1">
        <v>225128</v>
      </c>
      <c r="B175207" s="1" t="s">
        <v>174812</v>
      </c>
      <c r="C175207" s="1" t="s">
        <v>60</v>
      </c>
    </row>
    <row r="175208" spans="1:3" x14ac:dyDescent="0.2">
      <c r="A175208" s="1">
        <v>225129</v>
      </c>
      <c r="B175208" s="1" t="s">
        <v>174813</v>
      </c>
      <c r="C175208" s="1" t="s">
        <v>60</v>
      </c>
    </row>
    <row r="175209" spans="1:3" x14ac:dyDescent="0.2">
      <c r="A175209" s="1">
        <v>225130</v>
      </c>
      <c r="B175209" s="1" t="s">
        <v>174814</v>
      </c>
      <c r="C175209" s="1" t="s">
        <v>60</v>
      </c>
    </row>
    <row r="175210" spans="1:3" x14ac:dyDescent="0.2">
      <c r="A175210" s="1">
        <v>225131</v>
      </c>
      <c r="B175210" s="1" t="s">
        <v>174815</v>
      </c>
      <c r="C175210" s="1" t="s">
        <v>60</v>
      </c>
    </row>
    <row r="175211" spans="1:3" x14ac:dyDescent="0.2">
      <c r="A175211" s="1">
        <v>225132</v>
      </c>
      <c r="B175211" s="1" t="s">
        <v>174816</v>
      </c>
      <c r="C175211" s="1" t="s">
        <v>60</v>
      </c>
    </row>
    <row r="175212" spans="1:3" x14ac:dyDescent="0.2">
      <c r="A175212" s="1">
        <v>225133</v>
      </c>
      <c r="B175212" s="1" t="s">
        <v>174817</v>
      </c>
      <c r="C175212" s="1" t="s">
        <v>60</v>
      </c>
    </row>
    <row r="175213" spans="1:3" x14ac:dyDescent="0.2">
      <c r="A175213" s="1">
        <v>225134</v>
      </c>
      <c r="B175213" s="1" t="s">
        <v>174818</v>
      </c>
      <c r="C175213" s="1" t="s">
        <v>60</v>
      </c>
    </row>
    <row r="175214" spans="1:3" x14ac:dyDescent="0.2">
      <c r="A175214" s="1">
        <v>225135</v>
      </c>
      <c r="B175214" s="1" t="s">
        <v>174819</v>
      </c>
      <c r="C175214" s="1" t="s">
        <v>60</v>
      </c>
    </row>
    <row r="175215" spans="1:3" x14ac:dyDescent="0.2">
      <c r="A175215" s="1">
        <v>225136</v>
      </c>
      <c r="B175215" s="1" t="s">
        <v>174820</v>
      </c>
      <c r="C175215" s="1" t="s">
        <v>60</v>
      </c>
    </row>
    <row r="175216" spans="1:3" x14ac:dyDescent="0.2">
      <c r="A175216" s="1">
        <v>225137</v>
      </c>
      <c r="B175216" s="1" t="s">
        <v>174821</v>
      </c>
      <c r="C175216" s="1" t="s">
        <v>60</v>
      </c>
    </row>
    <row r="175217" spans="1:3" x14ac:dyDescent="0.2">
      <c r="A175217" s="1">
        <v>225138</v>
      </c>
      <c r="B175217" s="1" t="s">
        <v>174822</v>
      </c>
      <c r="C175217" s="1" t="s">
        <v>60</v>
      </c>
    </row>
    <row r="175218" spans="1:3" x14ac:dyDescent="0.2">
      <c r="A175218" s="1">
        <v>225139</v>
      </c>
      <c r="B175218" s="1" t="s">
        <v>174823</v>
      </c>
      <c r="C175218" s="1" t="s">
        <v>60</v>
      </c>
    </row>
    <row r="175219" spans="1:3" x14ac:dyDescent="0.2">
      <c r="A175219" s="1">
        <v>225140</v>
      </c>
      <c r="B175219" s="1" t="s">
        <v>174824</v>
      </c>
      <c r="C175219" s="1" t="s">
        <v>60</v>
      </c>
    </row>
    <row r="175220" spans="1:3" x14ac:dyDescent="0.2">
      <c r="A175220" s="1">
        <v>225141</v>
      </c>
      <c r="B175220" s="1" t="s">
        <v>174825</v>
      </c>
      <c r="C175220" s="1" t="s">
        <v>60</v>
      </c>
    </row>
    <row r="175221" spans="1:3" x14ac:dyDescent="0.2">
      <c r="A175221" s="1">
        <v>225142</v>
      </c>
      <c r="B175221" s="1" t="s">
        <v>174826</v>
      </c>
      <c r="C175221" s="1" t="s">
        <v>60</v>
      </c>
    </row>
    <row r="175222" spans="1:3" x14ac:dyDescent="0.2">
      <c r="A175222" s="1">
        <v>225143</v>
      </c>
      <c r="B175222" s="1" t="s">
        <v>174827</v>
      </c>
      <c r="C175222" s="1" t="s">
        <v>60</v>
      </c>
    </row>
    <row r="175223" spans="1:3" x14ac:dyDescent="0.2">
      <c r="A175223" s="1">
        <v>225144</v>
      </c>
      <c r="B175223" s="1" t="s">
        <v>174828</v>
      </c>
      <c r="C175223" s="1" t="s">
        <v>60</v>
      </c>
    </row>
    <row r="175224" spans="1:3" x14ac:dyDescent="0.2">
      <c r="A175224" s="1">
        <v>225145</v>
      </c>
      <c r="B175224" s="1" t="s">
        <v>174829</v>
      </c>
      <c r="C175224" s="1" t="s">
        <v>60</v>
      </c>
    </row>
    <row r="175225" spans="1:3" x14ac:dyDescent="0.2">
      <c r="A175225" s="1">
        <v>225146</v>
      </c>
      <c r="B175225" s="1" t="s">
        <v>174830</v>
      </c>
      <c r="C175225" s="1" t="s">
        <v>60</v>
      </c>
    </row>
    <row r="175226" spans="1:3" x14ac:dyDescent="0.2">
      <c r="A175226" s="1">
        <v>225147</v>
      </c>
      <c r="B175226" s="1" t="s">
        <v>174831</v>
      </c>
      <c r="C175226" s="1" t="s">
        <v>5</v>
      </c>
    </row>
    <row r="175227" spans="1:3" x14ac:dyDescent="0.2">
      <c r="A175227" s="1">
        <v>225148</v>
      </c>
      <c r="B175227" s="1" t="s">
        <v>174832</v>
      </c>
      <c r="C175227" s="1" t="s">
        <v>5</v>
      </c>
    </row>
    <row r="175228" spans="1:3" x14ac:dyDescent="0.2">
      <c r="A175228" s="1">
        <v>225149</v>
      </c>
      <c r="B175228" s="1" t="s">
        <v>174833</v>
      </c>
      <c r="C175228" s="1" t="s">
        <v>5</v>
      </c>
    </row>
    <row r="175229" spans="1:3" x14ac:dyDescent="0.2">
      <c r="A175229" s="1">
        <v>225150</v>
      </c>
      <c r="B175229" s="1" t="s">
        <v>174834</v>
      </c>
      <c r="C175229" s="1" t="s">
        <v>60</v>
      </c>
    </row>
    <row r="175230" spans="1:3" x14ac:dyDescent="0.2">
      <c r="A175230" s="1">
        <v>225151</v>
      </c>
      <c r="B175230" s="1" t="s">
        <v>174835</v>
      </c>
      <c r="C175230" s="1" t="s">
        <v>60</v>
      </c>
    </row>
    <row r="175231" spans="1:3" x14ac:dyDescent="0.2">
      <c r="A175231" s="1">
        <v>225152</v>
      </c>
      <c r="B175231" s="1" t="s">
        <v>174836</v>
      </c>
      <c r="C175231" s="1" t="s">
        <v>5</v>
      </c>
    </row>
    <row r="175232" spans="1:3" x14ac:dyDescent="0.2">
      <c r="A175232" s="1">
        <v>225153</v>
      </c>
      <c r="B175232" s="1" t="s">
        <v>174837</v>
      </c>
      <c r="C175232" s="1" t="s">
        <v>5</v>
      </c>
    </row>
    <row r="175233" spans="1:3" x14ac:dyDescent="0.2">
      <c r="A175233" s="1">
        <v>225154</v>
      </c>
      <c r="B175233" s="1" t="s">
        <v>174838</v>
      </c>
      <c r="C175233" s="1" t="s">
        <v>5</v>
      </c>
    </row>
    <row r="175234" spans="1:3" x14ac:dyDescent="0.2">
      <c r="A175234" s="1">
        <v>225155</v>
      </c>
      <c r="B175234" s="1" t="s">
        <v>174839</v>
      </c>
      <c r="C175234" s="1" t="s">
        <v>60</v>
      </c>
    </row>
    <row r="175235" spans="1:3" x14ac:dyDescent="0.2">
      <c r="A175235" s="1">
        <v>225156</v>
      </c>
      <c r="B175235" s="1" t="s">
        <v>174840</v>
      </c>
      <c r="C175235" s="1" t="s">
        <v>307</v>
      </c>
    </row>
    <row r="175236" spans="1:3" x14ac:dyDescent="0.2">
      <c r="A175236" s="1">
        <v>225157</v>
      </c>
      <c r="B175236" s="1" t="s">
        <v>174841</v>
      </c>
      <c r="C175236" s="1" t="s">
        <v>60</v>
      </c>
    </row>
    <row r="175237" spans="1:3" x14ac:dyDescent="0.2">
      <c r="A175237" s="1">
        <v>225158</v>
      </c>
      <c r="B175237" s="1" t="s">
        <v>174842</v>
      </c>
      <c r="C175237" s="1" t="s">
        <v>60</v>
      </c>
    </row>
    <row r="175238" spans="1:3" x14ac:dyDescent="0.2">
      <c r="A175238" s="1">
        <v>225159</v>
      </c>
      <c r="B175238" s="1" t="s">
        <v>174843</v>
      </c>
      <c r="C175238" s="1" t="s">
        <v>60</v>
      </c>
    </row>
    <row r="175239" spans="1:3" x14ac:dyDescent="0.2">
      <c r="A175239" s="1">
        <v>225160</v>
      </c>
      <c r="B175239" s="1" t="s">
        <v>174844</v>
      </c>
      <c r="C175239" s="1" t="s">
        <v>60</v>
      </c>
    </row>
    <row r="175240" spans="1:3" x14ac:dyDescent="0.2">
      <c r="A175240" s="1">
        <v>225161</v>
      </c>
      <c r="B175240" s="1" t="s">
        <v>174845</v>
      </c>
      <c r="C175240" s="1" t="s">
        <v>5</v>
      </c>
    </row>
    <row r="175241" spans="1:3" x14ac:dyDescent="0.2">
      <c r="A175241" s="1">
        <v>225164</v>
      </c>
      <c r="B175241" s="1" t="s">
        <v>174846</v>
      </c>
      <c r="C175241" s="1" t="s">
        <v>60</v>
      </c>
    </row>
    <row r="175242" spans="1:3" x14ac:dyDescent="0.2">
      <c r="A175242" s="1">
        <v>225165</v>
      </c>
      <c r="B175242" s="1" t="s">
        <v>174847</v>
      </c>
      <c r="C175242" s="1" t="s">
        <v>5</v>
      </c>
    </row>
    <row r="175243" spans="1:3" x14ac:dyDescent="0.2">
      <c r="A175243" s="1">
        <v>225166</v>
      </c>
      <c r="B175243" s="1" t="s">
        <v>174848</v>
      </c>
      <c r="C175243" s="1" t="s">
        <v>60</v>
      </c>
    </row>
    <row r="175244" spans="1:3" x14ac:dyDescent="0.2">
      <c r="A175244" s="1">
        <v>225167</v>
      </c>
      <c r="B175244" s="1" t="s">
        <v>174849</v>
      </c>
      <c r="C175244" s="1" t="s">
        <v>5</v>
      </c>
    </row>
    <row r="175245" spans="1:3" x14ac:dyDescent="0.2">
      <c r="A175245" s="1">
        <v>225168</v>
      </c>
      <c r="B175245" s="1" t="s">
        <v>174850</v>
      </c>
      <c r="C175245" s="1" t="s">
        <v>5</v>
      </c>
    </row>
    <row r="175246" spans="1:3" x14ac:dyDescent="0.2">
      <c r="A175246" s="1">
        <v>225169</v>
      </c>
      <c r="B175246" s="1" t="s">
        <v>174851</v>
      </c>
      <c r="C175246" s="1" t="s">
        <v>5</v>
      </c>
    </row>
    <row r="175247" spans="1:3" x14ac:dyDescent="0.2">
      <c r="A175247" s="1">
        <v>225170</v>
      </c>
      <c r="B175247" s="1" t="s">
        <v>174852</v>
      </c>
      <c r="C175247" s="1" t="s">
        <v>5</v>
      </c>
    </row>
    <row r="175248" spans="1:3" x14ac:dyDescent="0.2">
      <c r="A175248" s="1">
        <v>225171</v>
      </c>
      <c r="B175248" s="1" t="s">
        <v>174853</v>
      </c>
      <c r="C175248" s="1" t="s">
        <v>5</v>
      </c>
    </row>
    <row r="175249" spans="1:3" x14ac:dyDescent="0.2">
      <c r="A175249" s="1">
        <v>225172</v>
      </c>
      <c r="B175249" s="1" t="s">
        <v>174854</v>
      </c>
      <c r="C175249" s="1" t="s">
        <v>60</v>
      </c>
    </row>
    <row r="175250" spans="1:3" x14ac:dyDescent="0.2">
      <c r="A175250" s="1">
        <v>225173</v>
      </c>
      <c r="B175250" s="1" t="s">
        <v>174855</v>
      </c>
      <c r="C175250" s="1" t="s">
        <v>5</v>
      </c>
    </row>
    <row r="175251" spans="1:3" x14ac:dyDescent="0.2">
      <c r="A175251" s="1">
        <v>225174</v>
      </c>
      <c r="B175251" s="1" t="s">
        <v>174856</v>
      </c>
      <c r="C175251" s="1" t="s">
        <v>60</v>
      </c>
    </row>
    <row r="175252" spans="1:3" x14ac:dyDescent="0.2">
      <c r="A175252" s="1">
        <v>225175</v>
      </c>
      <c r="B175252" s="1" t="s">
        <v>174857</v>
      </c>
      <c r="C175252" s="1" t="s">
        <v>5</v>
      </c>
    </row>
    <row r="175253" spans="1:3" x14ac:dyDescent="0.2">
      <c r="A175253" s="1">
        <v>225176</v>
      </c>
      <c r="B175253" s="1" t="s">
        <v>174858</v>
      </c>
      <c r="C175253" s="1" t="s">
        <v>60</v>
      </c>
    </row>
    <row r="175254" spans="1:3" x14ac:dyDescent="0.2">
      <c r="A175254" s="1">
        <v>225177</v>
      </c>
      <c r="B175254" s="1" t="s">
        <v>174859</v>
      </c>
      <c r="C175254" s="1" t="s">
        <v>60</v>
      </c>
    </row>
    <row r="175255" spans="1:3" x14ac:dyDescent="0.2">
      <c r="A175255" s="1">
        <v>225178</v>
      </c>
      <c r="B175255" s="1" t="s">
        <v>174860</v>
      </c>
      <c r="C175255" s="1" t="s">
        <v>60</v>
      </c>
    </row>
    <row r="175256" spans="1:3" x14ac:dyDescent="0.2">
      <c r="A175256" s="1">
        <v>225179</v>
      </c>
      <c r="B175256" s="1" t="s">
        <v>174861</v>
      </c>
      <c r="C175256" s="1" t="s">
        <v>60</v>
      </c>
    </row>
    <row r="175257" spans="1:3" x14ac:dyDescent="0.2">
      <c r="A175257" s="1">
        <v>225180</v>
      </c>
      <c r="B175257" s="1" t="s">
        <v>174862</v>
      </c>
      <c r="C175257" s="1" t="s">
        <v>60</v>
      </c>
    </row>
    <row r="175258" spans="1:3" x14ac:dyDescent="0.2">
      <c r="A175258" s="1">
        <v>225181</v>
      </c>
      <c r="B175258" s="1" t="s">
        <v>174863</v>
      </c>
      <c r="C175258" s="1" t="s">
        <v>60</v>
      </c>
    </row>
    <row r="175259" spans="1:3" x14ac:dyDescent="0.2">
      <c r="A175259" s="1">
        <v>225182</v>
      </c>
      <c r="B175259" s="1" t="s">
        <v>174864</v>
      </c>
      <c r="C175259" s="1" t="s">
        <v>60</v>
      </c>
    </row>
    <row r="175260" spans="1:3" x14ac:dyDescent="0.2">
      <c r="A175260" s="1">
        <v>225183</v>
      </c>
      <c r="B175260" s="1" t="s">
        <v>174865</v>
      </c>
      <c r="C175260" s="1" t="s">
        <v>5</v>
      </c>
    </row>
    <row r="175261" spans="1:3" x14ac:dyDescent="0.2">
      <c r="A175261" s="1">
        <v>225184</v>
      </c>
      <c r="B175261" s="1" t="s">
        <v>174866</v>
      </c>
      <c r="C175261" s="1" t="s">
        <v>60</v>
      </c>
    </row>
    <row r="175262" spans="1:3" x14ac:dyDescent="0.2">
      <c r="A175262" s="1">
        <v>225185</v>
      </c>
      <c r="B175262" s="1" t="s">
        <v>174867</v>
      </c>
      <c r="C175262" s="1" t="s">
        <v>5</v>
      </c>
    </row>
    <row r="175263" spans="1:3" x14ac:dyDescent="0.2">
      <c r="A175263" s="1">
        <v>225186</v>
      </c>
      <c r="B175263" s="1" t="s">
        <v>174868</v>
      </c>
      <c r="C175263" s="1" t="s">
        <v>5</v>
      </c>
    </row>
    <row r="175264" spans="1:3" x14ac:dyDescent="0.2">
      <c r="A175264" s="1">
        <v>225187</v>
      </c>
      <c r="B175264" s="1" t="s">
        <v>174869</v>
      </c>
      <c r="C175264" s="1" t="s">
        <v>5</v>
      </c>
    </row>
    <row r="175265" spans="1:3" x14ac:dyDescent="0.2">
      <c r="A175265" s="1">
        <v>225188</v>
      </c>
      <c r="B175265" s="1" t="s">
        <v>174870</v>
      </c>
      <c r="C175265" s="1" t="s">
        <v>5</v>
      </c>
    </row>
    <row r="175266" spans="1:3" x14ac:dyDescent="0.2">
      <c r="A175266" s="1">
        <v>225189</v>
      </c>
      <c r="B175266" s="1" t="s">
        <v>174871</v>
      </c>
      <c r="C175266" s="1" t="s">
        <v>60</v>
      </c>
    </row>
    <row r="175267" spans="1:3" x14ac:dyDescent="0.2">
      <c r="A175267" s="1">
        <v>225190</v>
      </c>
      <c r="B175267" s="1" t="s">
        <v>174872</v>
      </c>
      <c r="C175267" s="1" t="s">
        <v>60</v>
      </c>
    </row>
    <row r="175268" spans="1:3" x14ac:dyDescent="0.2">
      <c r="A175268" s="1">
        <v>225191</v>
      </c>
      <c r="B175268" s="1" t="s">
        <v>174873</v>
      </c>
      <c r="C175268" s="1" t="s">
        <v>60</v>
      </c>
    </row>
    <row r="175269" spans="1:3" x14ac:dyDescent="0.2">
      <c r="A175269" s="1">
        <v>225192</v>
      </c>
      <c r="B175269" s="1" t="s">
        <v>174874</v>
      </c>
      <c r="C175269" s="1" t="s">
        <v>5</v>
      </c>
    </row>
    <row r="175270" spans="1:3" x14ac:dyDescent="0.2">
      <c r="A175270" s="1">
        <v>225193</v>
      </c>
      <c r="B175270" s="1" t="s">
        <v>174875</v>
      </c>
      <c r="C175270" s="1" t="s">
        <v>5</v>
      </c>
    </row>
    <row r="175271" spans="1:3" x14ac:dyDescent="0.2">
      <c r="A175271" s="1">
        <v>225194</v>
      </c>
      <c r="B175271" s="1" t="s">
        <v>174876</v>
      </c>
      <c r="C175271" s="1" t="s">
        <v>60</v>
      </c>
    </row>
    <row r="175272" spans="1:3" x14ac:dyDescent="0.2">
      <c r="A175272" s="1">
        <v>225195</v>
      </c>
      <c r="B175272" s="1" t="s">
        <v>174877</v>
      </c>
      <c r="C175272" s="1" t="s">
        <v>60</v>
      </c>
    </row>
    <row r="175273" spans="1:3" x14ac:dyDescent="0.2">
      <c r="A175273" s="1">
        <v>225196</v>
      </c>
      <c r="B175273" s="1" t="s">
        <v>174878</v>
      </c>
      <c r="C175273" s="1" t="s">
        <v>60</v>
      </c>
    </row>
    <row r="175274" spans="1:3" x14ac:dyDescent="0.2">
      <c r="A175274" s="1">
        <v>225197</v>
      </c>
      <c r="B175274" s="1" t="s">
        <v>174879</v>
      </c>
      <c r="C175274" s="1" t="s">
        <v>60</v>
      </c>
    </row>
    <row r="175275" spans="1:3" x14ac:dyDescent="0.2">
      <c r="A175275" s="1">
        <v>225198</v>
      </c>
      <c r="B175275" s="1" t="s">
        <v>174880</v>
      </c>
      <c r="C175275" s="1" t="s">
        <v>60</v>
      </c>
    </row>
    <row r="175276" spans="1:3" x14ac:dyDescent="0.2">
      <c r="A175276" s="1">
        <v>225199</v>
      </c>
      <c r="B175276" s="1" t="s">
        <v>174881</v>
      </c>
      <c r="C175276" s="1" t="s">
        <v>60</v>
      </c>
    </row>
    <row r="175277" spans="1:3" x14ac:dyDescent="0.2">
      <c r="A175277" s="1">
        <v>225200</v>
      </c>
      <c r="B175277" s="1" t="s">
        <v>174882</v>
      </c>
      <c r="C175277" s="1" t="s">
        <v>60</v>
      </c>
    </row>
    <row r="175278" spans="1:3" x14ac:dyDescent="0.2">
      <c r="A175278" s="1">
        <v>225201</v>
      </c>
      <c r="B175278" s="1" t="s">
        <v>174883</v>
      </c>
      <c r="C175278" s="1" t="s">
        <v>60</v>
      </c>
    </row>
    <row r="175279" spans="1:3" x14ac:dyDescent="0.2">
      <c r="A175279" s="1">
        <v>225202</v>
      </c>
      <c r="B175279" s="1" t="s">
        <v>174884</v>
      </c>
      <c r="C175279" s="1" t="s">
        <v>60</v>
      </c>
    </row>
    <row r="175280" spans="1:3" x14ac:dyDescent="0.2">
      <c r="A175280" s="1">
        <v>225203</v>
      </c>
      <c r="B175280" s="1" t="s">
        <v>174885</v>
      </c>
      <c r="C175280" s="1" t="s">
        <v>5</v>
      </c>
    </row>
    <row r="175281" spans="1:3" x14ac:dyDescent="0.2">
      <c r="A175281" s="1">
        <v>225204</v>
      </c>
      <c r="B175281" s="1" t="s">
        <v>174886</v>
      </c>
      <c r="C175281" s="1" t="s">
        <v>60</v>
      </c>
    </row>
    <row r="175282" spans="1:3" x14ac:dyDescent="0.2">
      <c r="A175282" s="1">
        <v>225205</v>
      </c>
      <c r="B175282" s="1" t="s">
        <v>174887</v>
      </c>
      <c r="C175282" s="1" t="s">
        <v>60</v>
      </c>
    </row>
    <row r="175283" spans="1:3" x14ac:dyDescent="0.2">
      <c r="A175283" s="1">
        <v>225206</v>
      </c>
      <c r="B175283" s="1" t="s">
        <v>174888</v>
      </c>
      <c r="C175283" s="1" t="s">
        <v>60</v>
      </c>
    </row>
    <row r="175284" spans="1:3" x14ac:dyDescent="0.2">
      <c r="A175284" s="1">
        <v>225207</v>
      </c>
      <c r="B175284" s="1" t="s">
        <v>174889</v>
      </c>
      <c r="C175284" s="1" t="s">
        <v>60</v>
      </c>
    </row>
    <row r="175285" spans="1:3" x14ac:dyDescent="0.2">
      <c r="A175285" s="1">
        <v>225209</v>
      </c>
      <c r="B175285" s="1" t="s">
        <v>174890</v>
      </c>
      <c r="C175285" s="1" t="s">
        <v>60</v>
      </c>
    </row>
    <row r="175286" spans="1:3" x14ac:dyDescent="0.2">
      <c r="A175286" s="1">
        <v>225210</v>
      </c>
      <c r="B175286" s="1" t="s">
        <v>174891</v>
      </c>
      <c r="C175286" s="1" t="s">
        <v>60</v>
      </c>
    </row>
    <row r="175287" spans="1:3" x14ac:dyDescent="0.2">
      <c r="A175287" s="1">
        <v>225211</v>
      </c>
      <c r="B175287" s="1" t="s">
        <v>174892</v>
      </c>
      <c r="C175287" s="1" t="s">
        <v>60</v>
      </c>
    </row>
    <row r="175288" spans="1:3" x14ac:dyDescent="0.2">
      <c r="A175288" s="1">
        <v>225212</v>
      </c>
      <c r="B175288" s="1" t="s">
        <v>174893</v>
      </c>
      <c r="C175288" s="1" t="s">
        <v>60</v>
      </c>
    </row>
    <row r="175289" spans="1:3" x14ac:dyDescent="0.2">
      <c r="A175289" s="1">
        <v>225213</v>
      </c>
      <c r="B175289" s="1" t="s">
        <v>174894</v>
      </c>
      <c r="C175289" s="1" t="s">
        <v>60</v>
      </c>
    </row>
    <row r="175290" spans="1:3" x14ac:dyDescent="0.2">
      <c r="A175290" s="1">
        <v>225214</v>
      </c>
      <c r="B175290" s="1" t="s">
        <v>174895</v>
      </c>
      <c r="C175290" s="1" t="s">
        <v>60</v>
      </c>
    </row>
    <row r="175291" spans="1:3" x14ac:dyDescent="0.2">
      <c r="A175291" s="1">
        <v>225215</v>
      </c>
      <c r="B175291" s="1" t="s">
        <v>174896</v>
      </c>
      <c r="C175291" s="1" t="s">
        <v>60</v>
      </c>
    </row>
    <row r="175292" spans="1:3" x14ac:dyDescent="0.2">
      <c r="A175292" s="1">
        <v>225216</v>
      </c>
      <c r="B175292" s="1" t="s">
        <v>174897</v>
      </c>
      <c r="C175292" s="1" t="s">
        <v>60</v>
      </c>
    </row>
    <row r="175293" spans="1:3" x14ac:dyDescent="0.2">
      <c r="A175293" s="1">
        <v>225217</v>
      </c>
      <c r="B175293" s="1" t="s">
        <v>174898</v>
      </c>
      <c r="C175293" s="1" t="s">
        <v>60</v>
      </c>
    </row>
    <row r="175294" spans="1:3" x14ac:dyDescent="0.2">
      <c r="A175294" s="1">
        <v>225218</v>
      </c>
      <c r="B175294" s="1" t="s">
        <v>174899</v>
      </c>
      <c r="C175294" s="1" t="s">
        <v>60</v>
      </c>
    </row>
    <row r="175295" spans="1:3" x14ac:dyDescent="0.2">
      <c r="A175295" s="1">
        <v>225219</v>
      </c>
      <c r="B175295" s="1" t="s">
        <v>174900</v>
      </c>
      <c r="C175295" s="1" t="s">
        <v>5</v>
      </c>
    </row>
    <row r="175296" spans="1:3" x14ac:dyDescent="0.2">
      <c r="A175296" s="1">
        <v>225220</v>
      </c>
      <c r="B175296" s="1" t="s">
        <v>174901</v>
      </c>
      <c r="C175296" s="1" t="s">
        <v>5</v>
      </c>
    </row>
    <row r="175297" spans="1:3" x14ac:dyDescent="0.2">
      <c r="A175297" s="1">
        <v>225221</v>
      </c>
      <c r="B175297" s="1" t="s">
        <v>174902</v>
      </c>
      <c r="C175297" s="1" t="s">
        <v>5</v>
      </c>
    </row>
    <row r="175298" spans="1:3" x14ac:dyDescent="0.2">
      <c r="A175298" s="1">
        <v>225222</v>
      </c>
      <c r="B175298" s="1" t="s">
        <v>174903</v>
      </c>
      <c r="C175298" s="1" t="s">
        <v>60</v>
      </c>
    </row>
    <row r="175299" spans="1:3" x14ac:dyDescent="0.2">
      <c r="A175299" s="1">
        <v>225223</v>
      </c>
      <c r="B175299" s="1" t="s">
        <v>174904</v>
      </c>
      <c r="C175299" s="1" t="s">
        <v>60</v>
      </c>
    </row>
    <row r="175300" spans="1:3" x14ac:dyDescent="0.2">
      <c r="A175300" s="1">
        <v>225224</v>
      </c>
      <c r="B175300" s="1" t="s">
        <v>174905</v>
      </c>
      <c r="C175300" s="1" t="s">
        <v>60</v>
      </c>
    </row>
    <row r="175301" spans="1:3" x14ac:dyDescent="0.2">
      <c r="A175301" s="1">
        <v>225225</v>
      </c>
      <c r="B175301" s="1" t="s">
        <v>174906</v>
      </c>
      <c r="C175301" s="1" t="s">
        <v>5</v>
      </c>
    </row>
    <row r="175302" spans="1:3" x14ac:dyDescent="0.2">
      <c r="A175302" s="1">
        <v>225226</v>
      </c>
      <c r="B175302" s="1" t="s">
        <v>174907</v>
      </c>
      <c r="C175302" s="1" t="s">
        <v>5</v>
      </c>
    </row>
    <row r="175303" spans="1:3" x14ac:dyDescent="0.2">
      <c r="A175303" s="1">
        <v>225227</v>
      </c>
      <c r="B175303" s="1" t="s">
        <v>174908</v>
      </c>
      <c r="C175303" s="1" t="s">
        <v>60</v>
      </c>
    </row>
    <row r="175304" spans="1:3" x14ac:dyDescent="0.2">
      <c r="A175304" s="1">
        <v>225228</v>
      </c>
      <c r="B175304" s="1" t="s">
        <v>174909</v>
      </c>
      <c r="C175304" s="1" t="s">
        <v>60</v>
      </c>
    </row>
    <row r="175305" spans="1:3" x14ac:dyDescent="0.2">
      <c r="A175305" s="1">
        <v>225229</v>
      </c>
      <c r="B175305" s="1" t="s">
        <v>174910</v>
      </c>
      <c r="C175305" s="1" t="s">
        <v>60</v>
      </c>
    </row>
    <row r="175306" spans="1:3" x14ac:dyDescent="0.2">
      <c r="A175306" s="1">
        <v>225230</v>
      </c>
      <c r="B175306" s="1" t="s">
        <v>174911</v>
      </c>
      <c r="C175306" s="1" t="s">
        <v>5</v>
      </c>
    </row>
    <row r="175307" spans="1:3" x14ac:dyDescent="0.2">
      <c r="A175307" s="1">
        <v>225231</v>
      </c>
      <c r="B175307" s="1" t="s">
        <v>174912</v>
      </c>
      <c r="C175307" s="1" t="s">
        <v>60</v>
      </c>
    </row>
    <row r="175308" spans="1:3" x14ac:dyDescent="0.2">
      <c r="A175308" s="1">
        <v>225232</v>
      </c>
      <c r="B175308" s="1" t="s">
        <v>174913</v>
      </c>
      <c r="C175308" s="1" t="s">
        <v>60</v>
      </c>
    </row>
    <row r="175309" spans="1:3" x14ac:dyDescent="0.2">
      <c r="A175309" s="1">
        <v>225233</v>
      </c>
      <c r="B175309" s="1" t="s">
        <v>174914</v>
      </c>
      <c r="C175309" s="1" t="s">
        <v>60</v>
      </c>
    </row>
    <row r="175310" spans="1:3" x14ac:dyDescent="0.2">
      <c r="A175310" s="1">
        <v>225234</v>
      </c>
      <c r="B175310" s="1" t="s">
        <v>174915</v>
      </c>
      <c r="C175310" s="1" t="s">
        <v>60</v>
      </c>
    </row>
    <row r="175311" spans="1:3" x14ac:dyDescent="0.2">
      <c r="A175311" s="1">
        <v>225235</v>
      </c>
      <c r="B175311" s="1" t="s">
        <v>174916</v>
      </c>
      <c r="C175311" s="1" t="s">
        <v>60</v>
      </c>
    </row>
    <row r="175312" spans="1:3" x14ac:dyDescent="0.2">
      <c r="A175312" s="1">
        <v>225236</v>
      </c>
      <c r="B175312" s="1" t="s">
        <v>174917</v>
      </c>
      <c r="C175312" s="1" t="s">
        <v>60</v>
      </c>
    </row>
    <row r="175313" spans="1:3" x14ac:dyDescent="0.2">
      <c r="A175313" s="1">
        <v>225237</v>
      </c>
      <c r="B175313" s="1" t="s">
        <v>174918</v>
      </c>
      <c r="C175313" s="1" t="s">
        <v>5</v>
      </c>
    </row>
    <row r="175314" spans="1:3" x14ac:dyDescent="0.2">
      <c r="A175314" s="1">
        <v>225238</v>
      </c>
      <c r="B175314" s="1" t="s">
        <v>174919</v>
      </c>
      <c r="C175314" s="1" t="s">
        <v>60</v>
      </c>
    </row>
    <row r="175315" spans="1:3" x14ac:dyDescent="0.2">
      <c r="A175315" s="1">
        <v>225239</v>
      </c>
      <c r="B175315" s="1" t="s">
        <v>174920</v>
      </c>
      <c r="C175315" s="1" t="s">
        <v>60</v>
      </c>
    </row>
    <row r="175316" spans="1:3" x14ac:dyDescent="0.2">
      <c r="A175316" s="1">
        <v>225240</v>
      </c>
      <c r="B175316" s="1" t="s">
        <v>174921</v>
      </c>
      <c r="C175316" s="1" t="s">
        <v>60</v>
      </c>
    </row>
    <row r="175317" spans="1:3" x14ac:dyDescent="0.2">
      <c r="A175317" s="1">
        <v>225241</v>
      </c>
      <c r="B175317" s="1" t="s">
        <v>174922</v>
      </c>
      <c r="C175317" s="1" t="s">
        <v>60</v>
      </c>
    </row>
    <row r="175318" spans="1:3" x14ac:dyDescent="0.2">
      <c r="A175318" s="1">
        <v>225242</v>
      </c>
      <c r="B175318" s="1" t="s">
        <v>174923</v>
      </c>
      <c r="C175318" s="1" t="s">
        <v>60</v>
      </c>
    </row>
    <row r="175319" spans="1:3" x14ac:dyDescent="0.2">
      <c r="A175319" s="1">
        <v>225243</v>
      </c>
      <c r="B175319" s="1" t="s">
        <v>174924</v>
      </c>
      <c r="C175319" s="1" t="s">
        <v>60</v>
      </c>
    </row>
    <row r="175320" spans="1:3" x14ac:dyDescent="0.2">
      <c r="A175320" s="1">
        <v>225244</v>
      </c>
      <c r="B175320" s="1" t="s">
        <v>174925</v>
      </c>
      <c r="C175320" s="1" t="s">
        <v>5</v>
      </c>
    </row>
    <row r="175321" spans="1:3" x14ac:dyDescent="0.2">
      <c r="A175321" s="1">
        <v>225245</v>
      </c>
      <c r="B175321" s="1" t="s">
        <v>174926</v>
      </c>
      <c r="C175321" s="1" t="s">
        <v>60</v>
      </c>
    </row>
    <row r="175322" spans="1:3" x14ac:dyDescent="0.2">
      <c r="A175322" s="1">
        <v>225246</v>
      </c>
      <c r="B175322" s="1" t="s">
        <v>174927</v>
      </c>
      <c r="C175322" s="1" t="s">
        <v>5</v>
      </c>
    </row>
    <row r="175323" spans="1:3" x14ac:dyDescent="0.2">
      <c r="A175323" s="1">
        <v>225247</v>
      </c>
      <c r="B175323" s="1" t="s">
        <v>174928</v>
      </c>
      <c r="C175323" s="1" t="s">
        <v>60</v>
      </c>
    </row>
    <row r="175324" spans="1:3" x14ac:dyDescent="0.2">
      <c r="A175324" s="1">
        <v>225248</v>
      </c>
      <c r="B175324" s="1" t="s">
        <v>174929</v>
      </c>
      <c r="C175324" s="1" t="s">
        <v>60</v>
      </c>
    </row>
    <row r="175325" spans="1:3" x14ac:dyDescent="0.2">
      <c r="A175325" s="1">
        <v>225249</v>
      </c>
      <c r="B175325" s="1" t="s">
        <v>174930</v>
      </c>
      <c r="C175325" s="1" t="s">
        <v>60</v>
      </c>
    </row>
    <row r="175326" spans="1:3" x14ac:dyDescent="0.2">
      <c r="A175326" s="1">
        <v>225251</v>
      </c>
      <c r="B175326" s="1" t="s">
        <v>174931</v>
      </c>
      <c r="C175326" s="1" t="s">
        <v>60</v>
      </c>
    </row>
    <row r="175327" spans="1:3" x14ac:dyDescent="0.2">
      <c r="A175327" s="1">
        <v>225252</v>
      </c>
      <c r="B175327" s="1" t="s">
        <v>174932</v>
      </c>
      <c r="C175327" s="1" t="s">
        <v>60</v>
      </c>
    </row>
    <row r="175328" spans="1:3" x14ac:dyDescent="0.2">
      <c r="A175328" s="1">
        <v>225253</v>
      </c>
      <c r="B175328" s="1" t="s">
        <v>174933</v>
      </c>
      <c r="C175328" s="1" t="s">
        <v>60</v>
      </c>
    </row>
    <row r="175329" spans="1:3" x14ac:dyDescent="0.2">
      <c r="A175329" s="1">
        <v>225254</v>
      </c>
      <c r="B175329" s="1" t="s">
        <v>174934</v>
      </c>
      <c r="C175329" s="1" t="s">
        <v>60</v>
      </c>
    </row>
    <row r="175330" spans="1:3" x14ac:dyDescent="0.2">
      <c r="A175330" s="1">
        <v>225255</v>
      </c>
      <c r="B175330" s="1" t="s">
        <v>174935</v>
      </c>
      <c r="C175330" s="1" t="s">
        <v>60</v>
      </c>
    </row>
    <row r="175331" spans="1:3" x14ac:dyDescent="0.2">
      <c r="A175331" s="1">
        <v>225256</v>
      </c>
      <c r="B175331" s="1" t="s">
        <v>174936</v>
      </c>
      <c r="C175331" s="1" t="s">
        <v>60</v>
      </c>
    </row>
    <row r="175332" spans="1:3" x14ac:dyDescent="0.2">
      <c r="A175332" s="1">
        <v>225257</v>
      </c>
      <c r="B175332" s="1" t="s">
        <v>174937</v>
      </c>
      <c r="C175332" s="1" t="s">
        <v>5</v>
      </c>
    </row>
    <row r="175333" spans="1:3" x14ac:dyDescent="0.2">
      <c r="A175333" s="1">
        <v>225258</v>
      </c>
      <c r="B175333" s="1" t="s">
        <v>174938</v>
      </c>
      <c r="C175333" s="1" t="s">
        <v>5</v>
      </c>
    </row>
    <row r="175334" spans="1:3" x14ac:dyDescent="0.2">
      <c r="A175334" s="1">
        <v>225259</v>
      </c>
      <c r="B175334" s="1" t="s">
        <v>174939</v>
      </c>
      <c r="C175334" s="1" t="s">
        <v>5</v>
      </c>
    </row>
    <row r="175335" spans="1:3" x14ac:dyDescent="0.2">
      <c r="A175335" s="1">
        <v>225260</v>
      </c>
      <c r="B175335" s="1" t="s">
        <v>174940</v>
      </c>
      <c r="C175335" s="1" t="s">
        <v>60</v>
      </c>
    </row>
    <row r="175336" spans="1:3" x14ac:dyDescent="0.2">
      <c r="A175336" s="1">
        <v>225261</v>
      </c>
      <c r="B175336" s="1" t="s">
        <v>174941</v>
      </c>
      <c r="C175336" s="1" t="s">
        <v>5</v>
      </c>
    </row>
    <row r="175337" spans="1:3" x14ac:dyDescent="0.2">
      <c r="A175337" s="1">
        <v>225262</v>
      </c>
      <c r="B175337" s="1" t="s">
        <v>174942</v>
      </c>
      <c r="C175337" s="1" t="s">
        <v>5</v>
      </c>
    </row>
    <row r="175338" spans="1:3" x14ac:dyDescent="0.2">
      <c r="A175338" s="1">
        <v>225263</v>
      </c>
      <c r="B175338" s="1" t="s">
        <v>174943</v>
      </c>
      <c r="C175338" s="1" t="s">
        <v>5</v>
      </c>
    </row>
    <row r="175339" spans="1:3" x14ac:dyDescent="0.2">
      <c r="A175339" s="1">
        <v>225264</v>
      </c>
      <c r="B175339" s="1" t="s">
        <v>174944</v>
      </c>
      <c r="C175339" s="1" t="s">
        <v>60</v>
      </c>
    </row>
    <row r="175340" spans="1:3" x14ac:dyDescent="0.2">
      <c r="A175340" s="1">
        <v>225265</v>
      </c>
      <c r="B175340" s="1" t="s">
        <v>174945</v>
      </c>
      <c r="C175340" s="1" t="s">
        <v>5</v>
      </c>
    </row>
    <row r="175341" spans="1:3" x14ac:dyDescent="0.2">
      <c r="A175341" s="1">
        <v>225266</v>
      </c>
      <c r="B175341" s="1" t="s">
        <v>174946</v>
      </c>
      <c r="C175341" s="1" t="s">
        <v>5</v>
      </c>
    </row>
    <row r="175342" spans="1:3" x14ac:dyDescent="0.2">
      <c r="A175342" s="1">
        <v>225267</v>
      </c>
      <c r="B175342" s="1" t="s">
        <v>174947</v>
      </c>
      <c r="C175342" s="1" t="s">
        <v>5</v>
      </c>
    </row>
    <row r="175343" spans="1:3" x14ac:dyDescent="0.2">
      <c r="A175343" s="1">
        <v>225268</v>
      </c>
      <c r="B175343" s="1" t="s">
        <v>174948</v>
      </c>
      <c r="C175343" s="1" t="s">
        <v>60</v>
      </c>
    </row>
    <row r="175344" spans="1:3" x14ac:dyDescent="0.2">
      <c r="A175344" s="1">
        <v>225269</v>
      </c>
      <c r="B175344" s="1" t="s">
        <v>174949</v>
      </c>
      <c r="C175344" s="1" t="s">
        <v>60</v>
      </c>
    </row>
    <row r="175345" spans="1:3" x14ac:dyDescent="0.2">
      <c r="A175345" s="1">
        <v>225270</v>
      </c>
      <c r="B175345" s="1" t="s">
        <v>174950</v>
      </c>
      <c r="C175345" s="1" t="s">
        <v>60</v>
      </c>
    </row>
    <row r="175346" spans="1:3" x14ac:dyDescent="0.2">
      <c r="A175346" s="1">
        <v>225271</v>
      </c>
      <c r="B175346" s="1" t="s">
        <v>174951</v>
      </c>
      <c r="C175346" s="1" t="s">
        <v>60</v>
      </c>
    </row>
    <row r="175347" spans="1:3" x14ac:dyDescent="0.2">
      <c r="A175347" s="1">
        <v>225272</v>
      </c>
      <c r="B175347" s="1" t="s">
        <v>174952</v>
      </c>
      <c r="C175347" s="1" t="s">
        <v>5</v>
      </c>
    </row>
    <row r="175348" spans="1:3" x14ac:dyDescent="0.2">
      <c r="A175348" s="1">
        <v>225273</v>
      </c>
      <c r="B175348" s="1" t="s">
        <v>174953</v>
      </c>
      <c r="C175348" s="1" t="s">
        <v>60</v>
      </c>
    </row>
    <row r="175349" spans="1:3" x14ac:dyDescent="0.2">
      <c r="A175349" s="1">
        <v>225274</v>
      </c>
      <c r="B175349" s="1" t="s">
        <v>174954</v>
      </c>
      <c r="C175349" s="1" t="s">
        <v>60</v>
      </c>
    </row>
    <row r="175350" spans="1:3" x14ac:dyDescent="0.2">
      <c r="A175350" s="1">
        <v>225275</v>
      </c>
      <c r="B175350" s="1" t="s">
        <v>174955</v>
      </c>
      <c r="C175350" s="1" t="s">
        <v>5</v>
      </c>
    </row>
    <row r="175351" spans="1:3" x14ac:dyDescent="0.2">
      <c r="A175351" s="1">
        <v>225276</v>
      </c>
      <c r="B175351" s="1" t="s">
        <v>174956</v>
      </c>
      <c r="C175351" s="1" t="s">
        <v>60</v>
      </c>
    </row>
    <row r="175352" spans="1:3" x14ac:dyDescent="0.2">
      <c r="A175352" s="1">
        <v>225277</v>
      </c>
      <c r="B175352" s="1" t="s">
        <v>174957</v>
      </c>
      <c r="C175352" s="1" t="s">
        <v>60</v>
      </c>
    </row>
    <row r="175353" spans="1:3" x14ac:dyDescent="0.2">
      <c r="A175353" s="1">
        <v>225278</v>
      </c>
      <c r="B175353" s="1" t="s">
        <v>174958</v>
      </c>
      <c r="C175353" s="1" t="s">
        <v>60</v>
      </c>
    </row>
    <row r="175354" spans="1:3" x14ac:dyDescent="0.2">
      <c r="A175354" s="1">
        <v>225279</v>
      </c>
      <c r="B175354" s="1" t="s">
        <v>174959</v>
      </c>
      <c r="C175354" s="1" t="s">
        <v>60</v>
      </c>
    </row>
    <row r="175355" spans="1:3" x14ac:dyDescent="0.2">
      <c r="A175355" s="1">
        <v>225280</v>
      </c>
      <c r="B175355" s="1" t="s">
        <v>174960</v>
      </c>
      <c r="C175355" s="1" t="s">
        <v>60</v>
      </c>
    </row>
    <row r="175356" spans="1:3" x14ac:dyDescent="0.2">
      <c r="A175356" s="1">
        <v>225281</v>
      </c>
      <c r="B175356" s="1" t="s">
        <v>174961</v>
      </c>
      <c r="C175356" s="1" t="s">
        <v>60</v>
      </c>
    </row>
    <row r="175357" spans="1:3" x14ac:dyDescent="0.2">
      <c r="A175357" s="1">
        <v>225282</v>
      </c>
      <c r="B175357" s="1" t="s">
        <v>174962</v>
      </c>
      <c r="C175357" s="1" t="s">
        <v>60</v>
      </c>
    </row>
    <row r="175358" spans="1:3" x14ac:dyDescent="0.2">
      <c r="A175358" s="1">
        <v>225283</v>
      </c>
      <c r="B175358" s="1" t="s">
        <v>174963</v>
      </c>
      <c r="C175358" s="1" t="s">
        <v>60</v>
      </c>
    </row>
    <row r="175359" spans="1:3" x14ac:dyDescent="0.2">
      <c r="A175359" s="1">
        <v>225284</v>
      </c>
      <c r="B175359" s="1" t="s">
        <v>174964</v>
      </c>
      <c r="C175359" s="1" t="s">
        <v>60</v>
      </c>
    </row>
    <row r="175360" spans="1:3" x14ac:dyDescent="0.2">
      <c r="A175360" s="1">
        <v>225285</v>
      </c>
      <c r="B175360" s="1" t="s">
        <v>174965</v>
      </c>
      <c r="C175360" s="1" t="s">
        <v>60</v>
      </c>
    </row>
    <row r="175361" spans="1:3" x14ac:dyDescent="0.2">
      <c r="A175361" s="1">
        <v>225286</v>
      </c>
      <c r="B175361" s="1" t="s">
        <v>174966</v>
      </c>
      <c r="C175361" s="1" t="s">
        <v>60</v>
      </c>
    </row>
    <row r="175362" spans="1:3" x14ac:dyDescent="0.2">
      <c r="A175362" s="1">
        <v>225287</v>
      </c>
      <c r="B175362" s="1" t="s">
        <v>174967</v>
      </c>
      <c r="C175362" s="1" t="s">
        <v>60</v>
      </c>
    </row>
    <row r="175363" spans="1:3" x14ac:dyDescent="0.2">
      <c r="A175363" s="1">
        <v>225288</v>
      </c>
      <c r="B175363" s="1" t="s">
        <v>174968</v>
      </c>
      <c r="C175363" s="1" t="s">
        <v>5</v>
      </c>
    </row>
    <row r="175364" spans="1:3" x14ac:dyDescent="0.2">
      <c r="A175364" s="1">
        <v>225289</v>
      </c>
      <c r="B175364" s="1" t="s">
        <v>174969</v>
      </c>
      <c r="C175364" s="1" t="s">
        <v>60</v>
      </c>
    </row>
    <row r="175365" spans="1:3" x14ac:dyDescent="0.2">
      <c r="A175365" s="1">
        <v>225290</v>
      </c>
      <c r="B175365" s="1" t="s">
        <v>174970</v>
      </c>
      <c r="C175365" s="1" t="s">
        <v>5</v>
      </c>
    </row>
    <row r="175366" spans="1:3" x14ac:dyDescent="0.2">
      <c r="A175366" s="1">
        <v>225291</v>
      </c>
      <c r="B175366" s="1" t="s">
        <v>174971</v>
      </c>
      <c r="C175366" s="1" t="s">
        <v>60</v>
      </c>
    </row>
    <row r="175367" spans="1:3" x14ac:dyDescent="0.2">
      <c r="A175367" s="1">
        <v>225292</v>
      </c>
      <c r="B175367" s="1" t="s">
        <v>174972</v>
      </c>
      <c r="C175367" s="1" t="s">
        <v>60</v>
      </c>
    </row>
    <row r="175368" spans="1:3" x14ac:dyDescent="0.2">
      <c r="A175368" s="1">
        <v>225293</v>
      </c>
      <c r="B175368" s="1" t="s">
        <v>174973</v>
      </c>
      <c r="C175368" s="1" t="s">
        <v>60</v>
      </c>
    </row>
    <row r="175369" spans="1:3" x14ac:dyDescent="0.2">
      <c r="A175369" s="1">
        <v>225294</v>
      </c>
      <c r="B175369" s="1" t="s">
        <v>174974</v>
      </c>
      <c r="C175369" s="1" t="s">
        <v>60</v>
      </c>
    </row>
    <row r="175370" spans="1:3" x14ac:dyDescent="0.2">
      <c r="A175370" s="1">
        <v>225295</v>
      </c>
      <c r="B175370" s="1" t="s">
        <v>174975</v>
      </c>
      <c r="C175370" s="1" t="s">
        <v>60</v>
      </c>
    </row>
    <row r="175371" spans="1:3" x14ac:dyDescent="0.2">
      <c r="A175371" s="1">
        <v>225296</v>
      </c>
      <c r="B175371" s="1" t="s">
        <v>174976</v>
      </c>
      <c r="C175371" s="1" t="s">
        <v>60</v>
      </c>
    </row>
    <row r="175372" spans="1:3" x14ac:dyDescent="0.2">
      <c r="A175372" s="1">
        <v>225297</v>
      </c>
      <c r="B175372" s="1" t="s">
        <v>174977</v>
      </c>
      <c r="C175372" s="1" t="s">
        <v>60</v>
      </c>
    </row>
    <row r="175373" spans="1:3" x14ac:dyDescent="0.2">
      <c r="A175373" s="1">
        <v>225298</v>
      </c>
      <c r="B175373" s="1" t="s">
        <v>174978</v>
      </c>
      <c r="C175373" s="1" t="s">
        <v>60</v>
      </c>
    </row>
    <row r="175374" spans="1:3" x14ac:dyDescent="0.2">
      <c r="A175374" s="1">
        <v>225299</v>
      </c>
      <c r="B175374" s="1" t="s">
        <v>174979</v>
      </c>
      <c r="C175374" s="1" t="s">
        <v>5</v>
      </c>
    </row>
    <row r="175375" spans="1:3" x14ac:dyDescent="0.2">
      <c r="A175375" s="1">
        <v>225300</v>
      </c>
      <c r="B175375" s="1" t="s">
        <v>174980</v>
      </c>
      <c r="C175375" s="1" t="s">
        <v>5</v>
      </c>
    </row>
    <row r="175376" spans="1:3" x14ac:dyDescent="0.2">
      <c r="A175376" s="1">
        <v>225301</v>
      </c>
      <c r="B175376" s="1" t="s">
        <v>174981</v>
      </c>
      <c r="C175376" s="1" t="s">
        <v>5</v>
      </c>
    </row>
    <row r="175377" spans="1:3" x14ac:dyDescent="0.2">
      <c r="A175377" s="1">
        <v>225302</v>
      </c>
      <c r="B175377" s="1" t="s">
        <v>174982</v>
      </c>
      <c r="C175377" s="1" t="s">
        <v>5</v>
      </c>
    </row>
    <row r="175378" spans="1:3" x14ac:dyDescent="0.2">
      <c r="A175378" s="1">
        <v>225303</v>
      </c>
      <c r="B175378" s="1" t="s">
        <v>174983</v>
      </c>
      <c r="C175378" s="1" t="s">
        <v>5</v>
      </c>
    </row>
    <row r="175379" spans="1:3" x14ac:dyDescent="0.2">
      <c r="A175379" s="1">
        <v>225304</v>
      </c>
      <c r="B175379" s="1" t="s">
        <v>174984</v>
      </c>
      <c r="C175379" s="1" t="s">
        <v>5</v>
      </c>
    </row>
    <row r="175380" spans="1:3" x14ac:dyDescent="0.2">
      <c r="A175380" s="1">
        <v>225305</v>
      </c>
      <c r="B175380" s="1" t="s">
        <v>174985</v>
      </c>
      <c r="C175380" s="1" t="s">
        <v>5</v>
      </c>
    </row>
    <row r="175381" spans="1:3" x14ac:dyDescent="0.2">
      <c r="A175381" s="1">
        <v>225306</v>
      </c>
      <c r="B175381" s="1" t="s">
        <v>174986</v>
      </c>
      <c r="C175381" s="1" t="s">
        <v>60</v>
      </c>
    </row>
    <row r="175382" spans="1:3" x14ac:dyDescent="0.2">
      <c r="A175382" s="1">
        <v>225307</v>
      </c>
      <c r="B175382" s="1" t="s">
        <v>174987</v>
      </c>
      <c r="C175382" s="1" t="s">
        <v>60</v>
      </c>
    </row>
    <row r="175383" spans="1:3" x14ac:dyDescent="0.2">
      <c r="A175383" s="1">
        <v>225308</v>
      </c>
      <c r="B175383" s="1" t="s">
        <v>174988</v>
      </c>
      <c r="C175383" s="1" t="s">
        <v>60</v>
      </c>
    </row>
    <row r="175384" spans="1:3" x14ac:dyDescent="0.2">
      <c r="A175384" s="1">
        <v>225309</v>
      </c>
      <c r="B175384" s="1" t="s">
        <v>174989</v>
      </c>
      <c r="C175384" s="1" t="s">
        <v>60</v>
      </c>
    </row>
    <row r="175385" spans="1:3" x14ac:dyDescent="0.2">
      <c r="A175385" s="1">
        <v>225310</v>
      </c>
      <c r="B175385" s="1" t="s">
        <v>174990</v>
      </c>
      <c r="C175385" s="1" t="s">
        <v>60</v>
      </c>
    </row>
    <row r="175386" spans="1:3" x14ac:dyDescent="0.2">
      <c r="A175386" s="1">
        <v>225311</v>
      </c>
      <c r="B175386" s="1" t="s">
        <v>174991</v>
      </c>
      <c r="C175386" s="1" t="s">
        <v>60</v>
      </c>
    </row>
    <row r="175387" spans="1:3" x14ac:dyDescent="0.2">
      <c r="A175387" s="1">
        <v>225312</v>
      </c>
      <c r="B175387" s="1" t="s">
        <v>174992</v>
      </c>
      <c r="C175387" s="1" t="s">
        <v>60</v>
      </c>
    </row>
    <row r="175388" spans="1:3" x14ac:dyDescent="0.2">
      <c r="A175388" s="1">
        <v>225313</v>
      </c>
      <c r="B175388" s="1" t="s">
        <v>174993</v>
      </c>
      <c r="C175388" s="1" t="s">
        <v>60</v>
      </c>
    </row>
    <row r="175389" spans="1:3" x14ac:dyDescent="0.2">
      <c r="A175389" s="1">
        <v>225314</v>
      </c>
      <c r="B175389" s="1" t="s">
        <v>174994</v>
      </c>
      <c r="C175389" s="1" t="s">
        <v>60</v>
      </c>
    </row>
    <row r="175390" spans="1:3" x14ac:dyDescent="0.2">
      <c r="A175390" s="1">
        <v>225315</v>
      </c>
      <c r="B175390" s="1" t="s">
        <v>174995</v>
      </c>
      <c r="C175390" s="1" t="s">
        <v>60</v>
      </c>
    </row>
    <row r="175391" spans="1:3" x14ac:dyDescent="0.2">
      <c r="A175391" s="1">
        <v>225316</v>
      </c>
      <c r="B175391" s="1" t="s">
        <v>174996</v>
      </c>
      <c r="C175391" s="1" t="s">
        <v>60</v>
      </c>
    </row>
    <row r="175392" spans="1:3" x14ac:dyDescent="0.2">
      <c r="A175392" s="1">
        <v>225317</v>
      </c>
      <c r="B175392" s="1" t="s">
        <v>174997</v>
      </c>
      <c r="C175392" s="1" t="s">
        <v>5</v>
      </c>
    </row>
    <row r="175393" spans="1:3" x14ac:dyDescent="0.2">
      <c r="A175393" s="1">
        <v>225318</v>
      </c>
      <c r="B175393" s="1" t="s">
        <v>174998</v>
      </c>
      <c r="C175393" s="1" t="s">
        <v>5</v>
      </c>
    </row>
    <row r="175394" spans="1:3" x14ac:dyDescent="0.2">
      <c r="A175394" s="1">
        <v>225319</v>
      </c>
      <c r="B175394" s="1" t="s">
        <v>174999</v>
      </c>
      <c r="C175394" s="1" t="s">
        <v>5</v>
      </c>
    </row>
    <row r="175395" spans="1:3" x14ac:dyDescent="0.2">
      <c r="A175395" s="1">
        <v>225320</v>
      </c>
      <c r="B175395" s="1" t="s">
        <v>175000</v>
      </c>
      <c r="C175395" s="1" t="s">
        <v>5</v>
      </c>
    </row>
    <row r="175396" spans="1:3" x14ac:dyDescent="0.2">
      <c r="A175396" s="1">
        <v>225321</v>
      </c>
      <c r="B175396" s="1" t="s">
        <v>175001</v>
      </c>
      <c r="C175396" s="1" t="s">
        <v>60</v>
      </c>
    </row>
    <row r="175397" spans="1:3" x14ac:dyDescent="0.2">
      <c r="A175397" s="1">
        <v>225322</v>
      </c>
      <c r="B175397" s="1" t="s">
        <v>175002</v>
      </c>
      <c r="C175397" s="1" t="s">
        <v>5</v>
      </c>
    </row>
    <row r="175398" spans="1:3" x14ac:dyDescent="0.2">
      <c r="A175398" s="1">
        <v>225323</v>
      </c>
      <c r="B175398" s="1" t="s">
        <v>175003</v>
      </c>
      <c r="C175398" s="1" t="s">
        <v>60</v>
      </c>
    </row>
    <row r="175399" spans="1:3" x14ac:dyDescent="0.2">
      <c r="A175399" s="1">
        <v>225324</v>
      </c>
      <c r="B175399" s="1" t="s">
        <v>175004</v>
      </c>
      <c r="C175399" s="1" t="s">
        <v>60</v>
      </c>
    </row>
    <row r="175400" spans="1:3" x14ac:dyDescent="0.2">
      <c r="A175400" s="1">
        <v>225325</v>
      </c>
      <c r="B175400" s="1" t="s">
        <v>175005</v>
      </c>
      <c r="C175400" s="1" t="s">
        <v>60</v>
      </c>
    </row>
    <row r="175401" spans="1:3" x14ac:dyDescent="0.2">
      <c r="A175401" s="1">
        <v>225326</v>
      </c>
      <c r="B175401" s="1" t="s">
        <v>175006</v>
      </c>
      <c r="C175401" s="1" t="s">
        <v>5</v>
      </c>
    </row>
    <row r="175402" spans="1:3" x14ac:dyDescent="0.2">
      <c r="A175402" s="1">
        <v>225327</v>
      </c>
      <c r="B175402" s="1" t="s">
        <v>175007</v>
      </c>
      <c r="C175402" s="1" t="s">
        <v>60</v>
      </c>
    </row>
    <row r="175403" spans="1:3" x14ac:dyDescent="0.2">
      <c r="A175403" s="1">
        <v>225328</v>
      </c>
      <c r="B175403" s="1" t="s">
        <v>175008</v>
      </c>
      <c r="C175403" s="1" t="s">
        <v>60</v>
      </c>
    </row>
    <row r="175404" spans="1:3" x14ac:dyDescent="0.2">
      <c r="A175404" s="1">
        <v>225329</v>
      </c>
      <c r="B175404" s="1" t="s">
        <v>175009</v>
      </c>
      <c r="C175404" s="1" t="s">
        <v>60</v>
      </c>
    </row>
    <row r="175405" spans="1:3" x14ac:dyDescent="0.2">
      <c r="A175405" s="1">
        <v>225330</v>
      </c>
      <c r="B175405" s="1" t="s">
        <v>175010</v>
      </c>
      <c r="C175405" s="1" t="s">
        <v>60</v>
      </c>
    </row>
    <row r="175406" spans="1:3" x14ac:dyDescent="0.2">
      <c r="A175406" s="1">
        <v>225331</v>
      </c>
      <c r="B175406" s="1" t="s">
        <v>175011</v>
      </c>
      <c r="C175406" s="1" t="s">
        <v>5</v>
      </c>
    </row>
    <row r="175407" spans="1:3" x14ac:dyDescent="0.2">
      <c r="A175407" s="1">
        <v>225332</v>
      </c>
      <c r="B175407" s="1" t="s">
        <v>175012</v>
      </c>
      <c r="C175407" s="1" t="s">
        <v>5</v>
      </c>
    </row>
    <row r="175408" spans="1:3" x14ac:dyDescent="0.2">
      <c r="A175408" s="1">
        <v>225333</v>
      </c>
      <c r="B175408" s="1" t="s">
        <v>175013</v>
      </c>
      <c r="C175408" s="1" t="s">
        <v>5</v>
      </c>
    </row>
    <row r="175409" spans="1:3" x14ac:dyDescent="0.2">
      <c r="A175409" s="1">
        <v>225334</v>
      </c>
      <c r="B175409" s="1" t="s">
        <v>175014</v>
      </c>
      <c r="C175409" s="1" t="s">
        <v>5</v>
      </c>
    </row>
    <row r="175410" spans="1:3" x14ac:dyDescent="0.2">
      <c r="A175410" s="1">
        <v>225335</v>
      </c>
      <c r="B175410" s="1" t="s">
        <v>175015</v>
      </c>
      <c r="C175410" s="1" t="s">
        <v>5</v>
      </c>
    </row>
    <row r="175411" spans="1:3" x14ac:dyDescent="0.2">
      <c r="A175411" s="1">
        <v>225336</v>
      </c>
      <c r="B175411" s="1" t="s">
        <v>175016</v>
      </c>
      <c r="C175411" s="1" t="s">
        <v>60</v>
      </c>
    </row>
    <row r="175412" spans="1:3" x14ac:dyDescent="0.2">
      <c r="A175412" s="1">
        <v>225337</v>
      </c>
      <c r="B175412" s="1" t="s">
        <v>175017</v>
      </c>
      <c r="C175412" s="1" t="s">
        <v>5</v>
      </c>
    </row>
    <row r="175413" spans="1:3" x14ac:dyDescent="0.2">
      <c r="A175413" s="1">
        <v>225338</v>
      </c>
      <c r="B175413" s="1" t="s">
        <v>175018</v>
      </c>
      <c r="C175413" s="1" t="s">
        <v>5</v>
      </c>
    </row>
    <row r="175414" spans="1:3" x14ac:dyDescent="0.2">
      <c r="A175414" s="1">
        <v>225339</v>
      </c>
      <c r="B175414" s="1" t="s">
        <v>175019</v>
      </c>
      <c r="C175414" s="1" t="s">
        <v>5</v>
      </c>
    </row>
    <row r="175415" spans="1:3" x14ac:dyDescent="0.2">
      <c r="A175415" s="1">
        <v>225340</v>
      </c>
      <c r="B175415" s="1" t="s">
        <v>175020</v>
      </c>
      <c r="C175415" s="1" t="s">
        <v>60</v>
      </c>
    </row>
    <row r="175416" spans="1:3" x14ac:dyDescent="0.2">
      <c r="A175416" s="1">
        <v>225341</v>
      </c>
      <c r="B175416" s="1" t="s">
        <v>175021</v>
      </c>
      <c r="C175416" s="1" t="s">
        <v>5</v>
      </c>
    </row>
    <row r="175417" spans="1:3" x14ac:dyDescent="0.2">
      <c r="A175417" s="1">
        <v>225342</v>
      </c>
      <c r="B175417" s="1" t="s">
        <v>175022</v>
      </c>
      <c r="C175417" s="1" t="s">
        <v>5</v>
      </c>
    </row>
    <row r="175418" spans="1:3" x14ac:dyDescent="0.2">
      <c r="A175418" s="1">
        <v>225343</v>
      </c>
      <c r="B175418" s="1" t="s">
        <v>175023</v>
      </c>
      <c r="C175418" s="1" t="s">
        <v>5</v>
      </c>
    </row>
    <row r="175419" spans="1:3" x14ac:dyDescent="0.2">
      <c r="A175419" s="1">
        <v>225344</v>
      </c>
      <c r="B175419" s="1" t="s">
        <v>175024</v>
      </c>
      <c r="C175419" s="1" t="s">
        <v>5</v>
      </c>
    </row>
    <row r="175420" spans="1:3" x14ac:dyDescent="0.2">
      <c r="A175420" s="1">
        <v>225345</v>
      </c>
      <c r="B175420" s="1" t="s">
        <v>175025</v>
      </c>
      <c r="C175420" s="1" t="s">
        <v>5</v>
      </c>
    </row>
    <row r="175421" spans="1:3" x14ac:dyDescent="0.2">
      <c r="A175421" s="1">
        <v>225346</v>
      </c>
      <c r="B175421" s="1" t="s">
        <v>175026</v>
      </c>
      <c r="C175421" s="1" t="s">
        <v>5</v>
      </c>
    </row>
    <row r="175422" spans="1:3" x14ac:dyDescent="0.2">
      <c r="A175422" s="1">
        <v>225347</v>
      </c>
      <c r="B175422" s="1" t="s">
        <v>175027</v>
      </c>
      <c r="C175422" s="1" t="s">
        <v>60</v>
      </c>
    </row>
    <row r="175423" spans="1:3" x14ac:dyDescent="0.2">
      <c r="A175423" s="1">
        <v>225348</v>
      </c>
      <c r="B175423" s="1" t="s">
        <v>175028</v>
      </c>
      <c r="C175423" s="1" t="s">
        <v>60</v>
      </c>
    </row>
    <row r="175424" spans="1:3" x14ac:dyDescent="0.2">
      <c r="A175424" s="1">
        <v>225349</v>
      </c>
      <c r="B175424" s="1" t="s">
        <v>175029</v>
      </c>
      <c r="C175424" s="1" t="s">
        <v>60</v>
      </c>
    </row>
    <row r="175425" spans="1:3" x14ac:dyDescent="0.2">
      <c r="A175425" s="1">
        <v>225350</v>
      </c>
      <c r="B175425" s="1" t="s">
        <v>175030</v>
      </c>
      <c r="C175425" s="1" t="s">
        <v>60</v>
      </c>
    </row>
    <row r="175426" spans="1:3" x14ac:dyDescent="0.2">
      <c r="A175426" s="1">
        <v>225351</v>
      </c>
      <c r="B175426" s="1" t="s">
        <v>175031</v>
      </c>
      <c r="C175426" s="1" t="s">
        <v>60</v>
      </c>
    </row>
    <row r="175427" spans="1:3" x14ac:dyDescent="0.2">
      <c r="A175427" s="1">
        <v>225352</v>
      </c>
      <c r="B175427" s="1" t="s">
        <v>175032</v>
      </c>
      <c r="C175427" s="1" t="s">
        <v>60</v>
      </c>
    </row>
    <row r="175428" spans="1:3" x14ac:dyDescent="0.2">
      <c r="A175428" s="1">
        <v>225353</v>
      </c>
      <c r="B175428" s="1" t="s">
        <v>175033</v>
      </c>
      <c r="C175428" s="1" t="s">
        <v>60</v>
      </c>
    </row>
    <row r="175429" spans="1:3" x14ac:dyDescent="0.2">
      <c r="A175429" s="1">
        <v>225354</v>
      </c>
      <c r="B175429" s="1" t="s">
        <v>175034</v>
      </c>
      <c r="C175429" s="1" t="s">
        <v>60</v>
      </c>
    </row>
    <row r="175430" spans="1:3" x14ac:dyDescent="0.2">
      <c r="A175430" s="1">
        <v>225355</v>
      </c>
      <c r="B175430" s="1" t="s">
        <v>175035</v>
      </c>
      <c r="C175430" s="1" t="s">
        <v>60</v>
      </c>
    </row>
    <row r="175431" spans="1:3" x14ac:dyDescent="0.2">
      <c r="A175431" s="1">
        <v>225356</v>
      </c>
      <c r="B175431" s="1" t="s">
        <v>175036</v>
      </c>
      <c r="C175431" s="1" t="s">
        <v>60</v>
      </c>
    </row>
    <row r="175432" spans="1:3" x14ac:dyDescent="0.2">
      <c r="A175432" s="1">
        <v>225357</v>
      </c>
      <c r="B175432" s="1" t="s">
        <v>175037</v>
      </c>
      <c r="C175432" s="1" t="s">
        <v>5</v>
      </c>
    </row>
    <row r="175433" spans="1:3" x14ac:dyDescent="0.2">
      <c r="A175433" s="1">
        <v>225358</v>
      </c>
      <c r="B175433" s="1" t="s">
        <v>175038</v>
      </c>
      <c r="C175433" s="1" t="s">
        <v>60</v>
      </c>
    </row>
    <row r="175434" spans="1:3" x14ac:dyDescent="0.2">
      <c r="A175434" s="1">
        <v>225359</v>
      </c>
      <c r="B175434" s="1" t="s">
        <v>175039</v>
      </c>
      <c r="C175434" s="1" t="s">
        <v>60</v>
      </c>
    </row>
    <row r="175435" spans="1:3" x14ac:dyDescent="0.2">
      <c r="A175435" s="1">
        <v>225360</v>
      </c>
      <c r="B175435" s="1" t="s">
        <v>175040</v>
      </c>
      <c r="C175435" s="1" t="s">
        <v>5</v>
      </c>
    </row>
    <row r="175436" spans="1:3" x14ac:dyDescent="0.2">
      <c r="A175436" s="1">
        <v>225361</v>
      </c>
      <c r="B175436" s="1" t="s">
        <v>175041</v>
      </c>
      <c r="C175436" s="1" t="s">
        <v>5</v>
      </c>
    </row>
    <row r="175437" spans="1:3" x14ac:dyDescent="0.2">
      <c r="A175437" s="1">
        <v>225362</v>
      </c>
      <c r="B175437" s="1" t="s">
        <v>175042</v>
      </c>
      <c r="C175437" s="1" t="s">
        <v>5</v>
      </c>
    </row>
    <row r="175438" spans="1:3" x14ac:dyDescent="0.2">
      <c r="A175438" s="1">
        <v>225363</v>
      </c>
      <c r="B175438" s="1" t="s">
        <v>175043</v>
      </c>
      <c r="C175438" s="1" t="s">
        <v>60</v>
      </c>
    </row>
    <row r="175439" spans="1:3" x14ac:dyDescent="0.2">
      <c r="A175439" s="1">
        <v>225364</v>
      </c>
      <c r="B175439" s="1" t="s">
        <v>175044</v>
      </c>
      <c r="C175439" s="1" t="s">
        <v>5</v>
      </c>
    </row>
    <row r="175440" spans="1:3" x14ac:dyDescent="0.2">
      <c r="A175440" s="1">
        <v>225365</v>
      </c>
      <c r="B175440" s="1" t="s">
        <v>175045</v>
      </c>
      <c r="C175440" s="1" t="s">
        <v>60</v>
      </c>
    </row>
    <row r="175441" spans="1:3" x14ac:dyDescent="0.2">
      <c r="A175441" s="1">
        <v>225366</v>
      </c>
      <c r="B175441" s="1" t="s">
        <v>175046</v>
      </c>
      <c r="C175441" s="1" t="s">
        <v>5</v>
      </c>
    </row>
    <row r="175442" spans="1:3" x14ac:dyDescent="0.2">
      <c r="A175442" s="1">
        <v>225367</v>
      </c>
      <c r="B175442" s="1" t="s">
        <v>175047</v>
      </c>
      <c r="C175442" s="1" t="s">
        <v>5</v>
      </c>
    </row>
    <row r="175443" spans="1:3" x14ac:dyDescent="0.2">
      <c r="A175443" s="1">
        <v>225368</v>
      </c>
      <c r="B175443" s="1" t="s">
        <v>175048</v>
      </c>
      <c r="C175443" s="1" t="s">
        <v>60</v>
      </c>
    </row>
    <row r="175444" spans="1:3" x14ac:dyDescent="0.2">
      <c r="A175444" s="1">
        <v>225369</v>
      </c>
      <c r="B175444" s="1" t="s">
        <v>175049</v>
      </c>
      <c r="C175444" s="1" t="s">
        <v>60</v>
      </c>
    </row>
    <row r="175445" spans="1:3" x14ac:dyDescent="0.2">
      <c r="A175445" s="1">
        <v>225370</v>
      </c>
      <c r="B175445" s="1" t="s">
        <v>175050</v>
      </c>
      <c r="C175445" s="1" t="s">
        <v>5</v>
      </c>
    </row>
    <row r="175446" spans="1:3" x14ac:dyDescent="0.2">
      <c r="A175446" s="1">
        <v>225371</v>
      </c>
      <c r="B175446" s="1" t="s">
        <v>175051</v>
      </c>
      <c r="C175446" s="1" t="s">
        <v>60</v>
      </c>
    </row>
    <row r="175447" spans="1:3" x14ac:dyDescent="0.2">
      <c r="A175447" s="1">
        <v>225372</v>
      </c>
      <c r="B175447" s="1" t="s">
        <v>175052</v>
      </c>
      <c r="C175447" s="1" t="s">
        <v>60</v>
      </c>
    </row>
    <row r="175448" spans="1:3" x14ac:dyDescent="0.2">
      <c r="A175448" s="1">
        <v>225373</v>
      </c>
      <c r="B175448" s="1" t="s">
        <v>175053</v>
      </c>
      <c r="C175448" s="1" t="s">
        <v>60</v>
      </c>
    </row>
    <row r="175449" spans="1:3" x14ac:dyDescent="0.2">
      <c r="A175449" s="1">
        <v>225374</v>
      </c>
      <c r="B175449" s="1" t="s">
        <v>175054</v>
      </c>
      <c r="C175449" s="1" t="s">
        <v>60</v>
      </c>
    </row>
    <row r="175450" spans="1:3" x14ac:dyDescent="0.2">
      <c r="A175450" s="1">
        <v>225375</v>
      </c>
      <c r="B175450" s="1" t="s">
        <v>175055</v>
      </c>
      <c r="C175450" s="1" t="s">
        <v>5</v>
      </c>
    </row>
    <row r="175451" spans="1:3" x14ac:dyDescent="0.2">
      <c r="A175451" s="1">
        <v>225376</v>
      </c>
      <c r="B175451" s="1" t="s">
        <v>175056</v>
      </c>
      <c r="C175451" s="1" t="s">
        <v>5</v>
      </c>
    </row>
    <row r="175452" spans="1:3" x14ac:dyDescent="0.2">
      <c r="A175452" s="1">
        <v>225377</v>
      </c>
      <c r="B175452" s="1" t="s">
        <v>175057</v>
      </c>
      <c r="C175452" s="1" t="s">
        <v>5</v>
      </c>
    </row>
    <row r="175453" spans="1:3" x14ac:dyDescent="0.2">
      <c r="A175453" s="1">
        <v>225378</v>
      </c>
      <c r="B175453" s="1" t="s">
        <v>175058</v>
      </c>
      <c r="C175453" s="1" t="s">
        <v>5</v>
      </c>
    </row>
    <row r="175454" spans="1:3" x14ac:dyDescent="0.2">
      <c r="A175454" s="1">
        <v>225379</v>
      </c>
      <c r="B175454" s="1" t="s">
        <v>175059</v>
      </c>
      <c r="C175454" s="1" t="s">
        <v>5</v>
      </c>
    </row>
    <row r="175455" spans="1:3" x14ac:dyDescent="0.2">
      <c r="A175455" s="1">
        <v>225380</v>
      </c>
      <c r="B175455" s="1" t="s">
        <v>175060</v>
      </c>
      <c r="C175455" s="1" t="s">
        <v>5</v>
      </c>
    </row>
    <row r="175456" spans="1:3" x14ac:dyDescent="0.2">
      <c r="A175456" s="1">
        <v>225381</v>
      </c>
      <c r="B175456" s="1" t="s">
        <v>175061</v>
      </c>
      <c r="C175456" s="1" t="s">
        <v>5</v>
      </c>
    </row>
    <row r="175457" spans="1:3" x14ac:dyDescent="0.2">
      <c r="A175457" s="1">
        <v>225382</v>
      </c>
      <c r="B175457" s="1" t="s">
        <v>175062</v>
      </c>
      <c r="C175457" s="1" t="s">
        <v>5</v>
      </c>
    </row>
    <row r="175458" spans="1:3" x14ac:dyDescent="0.2">
      <c r="A175458" s="1">
        <v>225383</v>
      </c>
      <c r="B175458" s="1" t="s">
        <v>175063</v>
      </c>
      <c r="C175458" s="1" t="s">
        <v>5</v>
      </c>
    </row>
    <row r="175459" spans="1:3" x14ac:dyDescent="0.2">
      <c r="A175459" s="1">
        <v>225384</v>
      </c>
      <c r="B175459" s="1" t="s">
        <v>175064</v>
      </c>
      <c r="C175459" s="1" t="s">
        <v>5</v>
      </c>
    </row>
    <row r="175460" spans="1:3" x14ac:dyDescent="0.2">
      <c r="A175460" s="1">
        <v>225385</v>
      </c>
      <c r="B175460" s="1" t="s">
        <v>175065</v>
      </c>
      <c r="C175460" s="1" t="s">
        <v>5</v>
      </c>
    </row>
    <row r="175461" spans="1:3" x14ac:dyDescent="0.2">
      <c r="A175461" s="1">
        <v>225386</v>
      </c>
      <c r="B175461" s="1" t="s">
        <v>175066</v>
      </c>
      <c r="C175461" s="1" t="s">
        <v>5</v>
      </c>
    </row>
    <row r="175462" spans="1:3" x14ac:dyDescent="0.2">
      <c r="A175462" s="1">
        <v>225387</v>
      </c>
      <c r="B175462" s="1" t="s">
        <v>175067</v>
      </c>
      <c r="C175462" s="1" t="s">
        <v>60</v>
      </c>
    </row>
    <row r="175463" spans="1:3" x14ac:dyDescent="0.2">
      <c r="A175463" s="1">
        <v>225388</v>
      </c>
      <c r="B175463" s="1" t="s">
        <v>175068</v>
      </c>
      <c r="C175463" s="1" t="s">
        <v>60</v>
      </c>
    </row>
    <row r="175464" spans="1:3" x14ac:dyDescent="0.2">
      <c r="A175464" s="1">
        <v>225389</v>
      </c>
      <c r="B175464" s="1" t="s">
        <v>175069</v>
      </c>
      <c r="C175464" s="1" t="s">
        <v>60</v>
      </c>
    </row>
    <row r="175465" spans="1:3" x14ac:dyDescent="0.2">
      <c r="A175465" s="1">
        <v>225390</v>
      </c>
      <c r="B175465" s="1" t="s">
        <v>175070</v>
      </c>
      <c r="C175465" s="1" t="s">
        <v>60</v>
      </c>
    </row>
    <row r="175466" spans="1:3" x14ac:dyDescent="0.2">
      <c r="A175466" s="1">
        <v>225391</v>
      </c>
      <c r="B175466" s="1" t="s">
        <v>175071</v>
      </c>
      <c r="C175466" s="1" t="s">
        <v>60</v>
      </c>
    </row>
    <row r="175467" spans="1:3" x14ac:dyDescent="0.2">
      <c r="A175467" s="1">
        <v>225392</v>
      </c>
      <c r="B175467" s="1" t="s">
        <v>175072</v>
      </c>
      <c r="C175467" s="1" t="s">
        <v>60</v>
      </c>
    </row>
    <row r="175468" spans="1:3" x14ac:dyDescent="0.2">
      <c r="A175468" s="1">
        <v>225393</v>
      </c>
      <c r="B175468" s="1" t="s">
        <v>175073</v>
      </c>
      <c r="C175468" s="1" t="s">
        <v>60</v>
      </c>
    </row>
    <row r="175469" spans="1:3" x14ac:dyDescent="0.2">
      <c r="A175469" s="1">
        <v>225394</v>
      </c>
      <c r="B175469" s="1" t="s">
        <v>175074</v>
      </c>
      <c r="C175469" s="1" t="s">
        <v>60</v>
      </c>
    </row>
    <row r="175470" spans="1:3" x14ac:dyDescent="0.2">
      <c r="A175470" s="1">
        <v>225395</v>
      </c>
      <c r="B175470" s="1" t="s">
        <v>175075</v>
      </c>
      <c r="C175470" s="1" t="s">
        <v>60</v>
      </c>
    </row>
    <row r="175471" spans="1:3" x14ac:dyDescent="0.2">
      <c r="A175471" s="1">
        <v>225396</v>
      </c>
      <c r="B175471" s="1" t="s">
        <v>175076</v>
      </c>
      <c r="C175471" s="1" t="s">
        <v>60</v>
      </c>
    </row>
    <row r="175472" spans="1:3" x14ac:dyDescent="0.2">
      <c r="A175472" s="1">
        <v>225397</v>
      </c>
      <c r="B175472" s="1" t="s">
        <v>175077</v>
      </c>
      <c r="C175472" s="1" t="s">
        <v>60</v>
      </c>
    </row>
    <row r="175473" spans="1:3" x14ac:dyDescent="0.2">
      <c r="A175473" s="1">
        <v>225398</v>
      </c>
      <c r="B175473" s="1" t="s">
        <v>175078</v>
      </c>
      <c r="C175473" s="1" t="s">
        <v>60</v>
      </c>
    </row>
    <row r="175474" spans="1:3" x14ac:dyDescent="0.2">
      <c r="A175474" s="1">
        <v>225399</v>
      </c>
      <c r="B175474" s="1" t="s">
        <v>175079</v>
      </c>
      <c r="C175474" s="1" t="s">
        <v>60</v>
      </c>
    </row>
    <row r="175475" spans="1:3" x14ac:dyDescent="0.2">
      <c r="A175475" s="1">
        <v>225400</v>
      </c>
      <c r="B175475" s="1" t="s">
        <v>175080</v>
      </c>
      <c r="C175475" s="1" t="s">
        <v>5</v>
      </c>
    </row>
    <row r="175476" spans="1:3" x14ac:dyDescent="0.2">
      <c r="A175476" s="1">
        <v>225401</v>
      </c>
      <c r="B175476" s="1" t="s">
        <v>175081</v>
      </c>
      <c r="C175476" s="1" t="s">
        <v>5</v>
      </c>
    </row>
    <row r="175477" spans="1:3" x14ac:dyDescent="0.2">
      <c r="A175477" s="1">
        <v>225402</v>
      </c>
      <c r="B175477" s="1" t="s">
        <v>175082</v>
      </c>
      <c r="C175477" s="1" t="s">
        <v>60</v>
      </c>
    </row>
    <row r="175478" spans="1:3" x14ac:dyDescent="0.2">
      <c r="A175478" s="1">
        <v>225403</v>
      </c>
      <c r="B175478" s="1" t="s">
        <v>175083</v>
      </c>
      <c r="C175478" s="1" t="s">
        <v>60</v>
      </c>
    </row>
    <row r="175479" spans="1:3" x14ac:dyDescent="0.2">
      <c r="A175479" s="1">
        <v>225404</v>
      </c>
      <c r="B175479" s="1" t="s">
        <v>175084</v>
      </c>
      <c r="C175479" s="1" t="s">
        <v>5</v>
      </c>
    </row>
    <row r="175480" spans="1:3" x14ac:dyDescent="0.2">
      <c r="A175480" s="1">
        <v>225405</v>
      </c>
      <c r="B175480" s="1" t="s">
        <v>175085</v>
      </c>
      <c r="C175480" s="1" t="s">
        <v>60</v>
      </c>
    </row>
    <row r="175481" spans="1:3" x14ac:dyDescent="0.2">
      <c r="A175481" s="1">
        <v>225406</v>
      </c>
      <c r="B175481" s="1" t="s">
        <v>175086</v>
      </c>
      <c r="C175481" s="1" t="s">
        <v>60</v>
      </c>
    </row>
    <row r="175482" spans="1:3" x14ac:dyDescent="0.2">
      <c r="A175482" s="1">
        <v>225407</v>
      </c>
      <c r="B175482" s="1" t="s">
        <v>175087</v>
      </c>
      <c r="C175482" s="1" t="s">
        <v>60</v>
      </c>
    </row>
    <row r="175483" spans="1:3" x14ac:dyDescent="0.2">
      <c r="A175483" s="1">
        <v>225408</v>
      </c>
      <c r="B175483" s="1" t="s">
        <v>175088</v>
      </c>
      <c r="C175483" s="1" t="s">
        <v>60</v>
      </c>
    </row>
    <row r="175484" spans="1:3" x14ac:dyDescent="0.2">
      <c r="A175484" s="1">
        <v>225409</v>
      </c>
      <c r="B175484" s="1" t="s">
        <v>175089</v>
      </c>
      <c r="C175484" s="1" t="s">
        <v>60</v>
      </c>
    </row>
    <row r="175485" spans="1:3" x14ac:dyDescent="0.2">
      <c r="A175485" s="1">
        <v>225410</v>
      </c>
      <c r="B175485" s="1" t="s">
        <v>175090</v>
      </c>
      <c r="C175485" s="1" t="s">
        <v>5</v>
      </c>
    </row>
    <row r="175486" spans="1:3" x14ac:dyDescent="0.2">
      <c r="A175486" s="1">
        <v>225411</v>
      </c>
      <c r="B175486" s="1" t="s">
        <v>175091</v>
      </c>
      <c r="C175486" s="1" t="s">
        <v>5</v>
      </c>
    </row>
    <row r="175487" spans="1:3" x14ac:dyDescent="0.2">
      <c r="A175487" s="1">
        <v>225412</v>
      </c>
      <c r="B175487" s="1" t="s">
        <v>175092</v>
      </c>
      <c r="C175487" s="1" t="s">
        <v>60</v>
      </c>
    </row>
    <row r="175488" spans="1:3" x14ac:dyDescent="0.2">
      <c r="A175488" s="1">
        <v>225413</v>
      </c>
      <c r="B175488" s="1" t="s">
        <v>175093</v>
      </c>
      <c r="C175488" s="1" t="s">
        <v>60</v>
      </c>
    </row>
    <row r="175489" spans="1:3" x14ac:dyDescent="0.2">
      <c r="A175489" s="1">
        <v>225414</v>
      </c>
      <c r="B175489" s="1" t="s">
        <v>175094</v>
      </c>
      <c r="C175489" s="1" t="s">
        <v>60</v>
      </c>
    </row>
    <row r="175490" spans="1:3" x14ac:dyDescent="0.2">
      <c r="A175490" s="1">
        <v>225415</v>
      </c>
      <c r="B175490" s="1" t="s">
        <v>175095</v>
      </c>
      <c r="C175490" s="1" t="s">
        <v>60</v>
      </c>
    </row>
    <row r="175491" spans="1:3" x14ac:dyDescent="0.2">
      <c r="A175491" s="1">
        <v>225416</v>
      </c>
      <c r="B175491" s="1" t="s">
        <v>175096</v>
      </c>
      <c r="C175491" s="1" t="s">
        <v>60</v>
      </c>
    </row>
    <row r="175492" spans="1:3" x14ac:dyDescent="0.2">
      <c r="A175492" s="1">
        <v>225417</v>
      </c>
      <c r="B175492" s="1" t="s">
        <v>175097</v>
      </c>
      <c r="C175492" s="1" t="s">
        <v>5</v>
      </c>
    </row>
    <row r="175493" spans="1:3" x14ac:dyDescent="0.2">
      <c r="A175493" s="1">
        <v>225418</v>
      </c>
      <c r="B175493" s="1" t="s">
        <v>175098</v>
      </c>
      <c r="C175493" s="1" t="s">
        <v>5</v>
      </c>
    </row>
    <row r="175494" spans="1:3" x14ac:dyDescent="0.2">
      <c r="A175494" s="1">
        <v>225419</v>
      </c>
      <c r="B175494" s="1" t="s">
        <v>175099</v>
      </c>
      <c r="C175494" s="1" t="s">
        <v>5</v>
      </c>
    </row>
    <row r="175495" spans="1:3" x14ac:dyDescent="0.2">
      <c r="A175495" s="1">
        <v>225420</v>
      </c>
      <c r="B175495" s="1" t="s">
        <v>175100</v>
      </c>
      <c r="C175495" s="1" t="s">
        <v>5</v>
      </c>
    </row>
    <row r="175496" spans="1:3" x14ac:dyDescent="0.2">
      <c r="A175496" s="1">
        <v>225421</v>
      </c>
      <c r="B175496" s="1" t="s">
        <v>175101</v>
      </c>
      <c r="C175496" s="1" t="s">
        <v>5</v>
      </c>
    </row>
    <row r="175497" spans="1:3" x14ac:dyDescent="0.2">
      <c r="A175497" s="1">
        <v>225422</v>
      </c>
      <c r="B175497" s="1" t="s">
        <v>175102</v>
      </c>
      <c r="C175497" s="1" t="s">
        <v>5</v>
      </c>
    </row>
    <row r="175498" spans="1:3" x14ac:dyDescent="0.2">
      <c r="A175498" s="1">
        <v>225423</v>
      </c>
      <c r="B175498" s="1" t="s">
        <v>175103</v>
      </c>
      <c r="C175498" s="1" t="s">
        <v>5</v>
      </c>
    </row>
    <row r="175499" spans="1:3" x14ac:dyDescent="0.2">
      <c r="A175499" s="1">
        <v>225424</v>
      </c>
      <c r="B175499" s="1" t="s">
        <v>175104</v>
      </c>
      <c r="C175499" s="1" t="s">
        <v>5</v>
      </c>
    </row>
    <row r="175500" spans="1:3" x14ac:dyDescent="0.2">
      <c r="A175500" s="1">
        <v>225425</v>
      </c>
      <c r="B175500" s="1" t="s">
        <v>175105</v>
      </c>
      <c r="C175500" s="1" t="s">
        <v>5</v>
      </c>
    </row>
    <row r="175501" spans="1:3" x14ac:dyDescent="0.2">
      <c r="A175501" s="1">
        <v>225426</v>
      </c>
      <c r="B175501" s="1" t="s">
        <v>175106</v>
      </c>
      <c r="C175501" s="1" t="s">
        <v>5</v>
      </c>
    </row>
    <row r="175502" spans="1:3" x14ac:dyDescent="0.2">
      <c r="A175502" s="1">
        <v>225427</v>
      </c>
      <c r="B175502" s="1" t="s">
        <v>175107</v>
      </c>
      <c r="C175502" s="1" t="s">
        <v>60</v>
      </c>
    </row>
    <row r="175503" spans="1:3" x14ac:dyDescent="0.2">
      <c r="A175503" s="1">
        <v>225428</v>
      </c>
      <c r="B175503" s="1" t="s">
        <v>175108</v>
      </c>
      <c r="C175503" s="1" t="s">
        <v>60</v>
      </c>
    </row>
    <row r="175504" spans="1:3" x14ac:dyDescent="0.2">
      <c r="A175504" s="1">
        <v>225429</v>
      </c>
      <c r="B175504" s="1" t="s">
        <v>175109</v>
      </c>
      <c r="C175504" s="1" t="s">
        <v>60</v>
      </c>
    </row>
    <row r="175505" spans="1:3" x14ac:dyDescent="0.2">
      <c r="A175505" s="1">
        <v>225430</v>
      </c>
      <c r="B175505" s="1" t="s">
        <v>175110</v>
      </c>
      <c r="C175505" s="1" t="s">
        <v>60</v>
      </c>
    </row>
    <row r="175506" spans="1:3" x14ac:dyDescent="0.2">
      <c r="A175506" s="1">
        <v>225431</v>
      </c>
      <c r="B175506" s="1" t="s">
        <v>175111</v>
      </c>
      <c r="C175506" s="1" t="s">
        <v>60</v>
      </c>
    </row>
    <row r="175507" spans="1:3" x14ac:dyDescent="0.2">
      <c r="A175507" s="1">
        <v>225432</v>
      </c>
      <c r="B175507" s="1" t="s">
        <v>175112</v>
      </c>
      <c r="C175507" s="1" t="s">
        <v>60</v>
      </c>
    </row>
    <row r="175508" spans="1:3" x14ac:dyDescent="0.2">
      <c r="A175508" s="1">
        <v>225433</v>
      </c>
      <c r="B175508" s="1" t="s">
        <v>175113</v>
      </c>
      <c r="C175508" s="1" t="s">
        <v>60</v>
      </c>
    </row>
    <row r="175509" spans="1:3" x14ac:dyDescent="0.2">
      <c r="A175509" s="1">
        <v>225434</v>
      </c>
      <c r="B175509" s="1" t="s">
        <v>175114</v>
      </c>
      <c r="C175509" s="1" t="s">
        <v>60</v>
      </c>
    </row>
    <row r="175510" spans="1:3" x14ac:dyDescent="0.2">
      <c r="A175510" s="1">
        <v>225435</v>
      </c>
      <c r="B175510" s="1" t="s">
        <v>175115</v>
      </c>
      <c r="C175510" s="1" t="s">
        <v>60</v>
      </c>
    </row>
    <row r="175511" spans="1:3" x14ac:dyDescent="0.2">
      <c r="A175511" s="1">
        <v>225436</v>
      </c>
      <c r="B175511" s="1" t="s">
        <v>175116</v>
      </c>
      <c r="C175511" s="1" t="s">
        <v>60</v>
      </c>
    </row>
    <row r="175512" spans="1:3" x14ac:dyDescent="0.2">
      <c r="A175512" s="1">
        <v>225437</v>
      </c>
      <c r="B175512" s="1" t="s">
        <v>175117</v>
      </c>
      <c r="C175512" s="1" t="s">
        <v>60</v>
      </c>
    </row>
    <row r="175513" spans="1:3" x14ac:dyDescent="0.2">
      <c r="A175513" s="1">
        <v>225438</v>
      </c>
      <c r="B175513" s="1" t="s">
        <v>175118</v>
      </c>
      <c r="C175513" s="1" t="s">
        <v>5</v>
      </c>
    </row>
    <row r="175514" spans="1:3" x14ac:dyDescent="0.2">
      <c r="A175514" s="1">
        <v>225439</v>
      </c>
      <c r="B175514" s="1" t="s">
        <v>175119</v>
      </c>
      <c r="C175514" s="1" t="s">
        <v>5</v>
      </c>
    </row>
    <row r="175515" spans="1:3" x14ac:dyDescent="0.2">
      <c r="A175515" s="1">
        <v>225440</v>
      </c>
      <c r="B175515" s="1" t="s">
        <v>175120</v>
      </c>
      <c r="C175515" s="1" t="s">
        <v>5</v>
      </c>
    </row>
    <row r="175516" spans="1:3" x14ac:dyDescent="0.2">
      <c r="A175516" s="1">
        <v>225441</v>
      </c>
      <c r="B175516" s="1" t="s">
        <v>175121</v>
      </c>
      <c r="C175516" s="1" t="s">
        <v>60</v>
      </c>
    </row>
    <row r="175517" spans="1:3" x14ac:dyDescent="0.2">
      <c r="A175517" s="1">
        <v>225442</v>
      </c>
      <c r="B175517" s="1" t="s">
        <v>175122</v>
      </c>
      <c r="C175517" s="1" t="s">
        <v>60</v>
      </c>
    </row>
    <row r="175518" spans="1:3" x14ac:dyDescent="0.2">
      <c r="A175518" s="1">
        <v>225443</v>
      </c>
      <c r="B175518" s="1" t="s">
        <v>175123</v>
      </c>
      <c r="C175518" s="1" t="s">
        <v>60</v>
      </c>
    </row>
    <row r="175519" spans="1:3" x14ac:dyDescent="0.2">
      <c r="A175519" s="1">
        <v>225444</v>
      </c>
      <c r="B175519" s="1" t="s">
        <v>175124</v>
      </c>
      <c r="C175519" s="1" t="s">
        <v>5</v>
      </c>
    </row>
    <row r="175520" spans="1:3" x14ac:dyDescent="0.2">
      <c r="A175520" s="1">
        <v>225445</v>
      </c>
      <c r="B175520" s="1" t="s">
        <v>175125</v>
      </c>
      <c r="C175520" s="1" t="s">
        <v>5</v>
      </c>
    </row>
    <row r="175521" spans="1:3" x14ac:dyDescent="0.2">
      <c r="A175521" s="1">
        <v>225446</v>
      </c>
      <c r="B175521" s="1" t="s">
        <v>175126</v>
      </c>
      <c r="C175521" s="1" t="s">
        <v>60</v>
      </c>
    </row>
    <row r="175522" spans="1:3" x14ac:dyDescent="0.2">
      <c r="A175522" s="1">
        <v>225447</v>
      </c>
      <c r="B175522" s="1" t="s">
        <v>175127</v>
      </c>
      <c r="C175522" s="1" t="s">
        <v>60</v>
      </c>
    </row>
    <row r="175523" spans="1:3" x14ac:dyDescent="0.2">
      <c r="A175523" s="1">
        <v>225448</v>
      </c>
      <c r="B175523" s="1" t="s">
        <v>175128</v>
      </c>
      <c r="C175523" s="1" t="s">
        <v>60</v>
      </c>
    </row>
    <row r="175524" spans="1:3" x14ac:dyDescent="0.2">
      <c r="A175524" s="1">
        <v>225449</v>
      </c>
      <c r="B175524" s="1" t="s">
        <v>175129</v>
      </c>
      <c r="C175524" s="1" t="s">
        <v>60</v>
      </c>
    </row>
    <row r="175525" spans="1:3" x14ac:dyDescent="0.2">
      <c r="A175525" s="1">
        <v>225450</v>
      </c>
      <c r="B175525" s="1" t="s">
        <v>175130</v>
      </c>
      <c r="C175525" s="1" t="s">
        <v>60</v>
      </c>
    </row>
    <row r="175526" spans="1:3" x14ac:dyDescent="0.2">
      <c r="A175526" s="1">
        <v>225451</v>
      </c>
      <c r="B175526" s="1" t="s">
        <v>175131</v>
      </c>
      <c r="C175526" s="1" t="s">
        <v>60</v>
      </c>
    </row>
    <row r="175527" spans="1:3" x14ac:dyDescent="0.2">
      <c r="A175527" s="1">
        <v>225452</v>
      </c>
      <c r="B175527" s="1" t="s">
        <v>175132</v>
      </c>
      <c r="C175527" s="1" t="s">
        <v>60</v>
      </c>
    </row>
    <row r="175528" spans="1:3" x14ac:dyDescent="0.2">
      <c r="A175528" s="1">
        <v>225453</v>
      </c>
      <c r="B175528" s="1" t="s">
        <v>175133</v>
      </c>
      <c r="C175528" s="1" t="s">
        <v>60</v>
      </c>
    </row>
    <row r="175529" spans="1:3" x14ac:dyDescent="0.2">
      <c r="A175529" s="1">
        <v>225454</v>
      </c>
      <c r="B175529" s="1" t="s">
        <v>175134</v>
      </c>
      <c r="C175529" s="1" t="s">
        <v>60</v>
      </c>
    </row>
    <row r="175530" spans="1:3" x14ac:dyDescent="0.2">
      <c r="A175530" s="1">
        <v>225455</v>
      </c>
      <c r="B175530" s="1" t="s">
        <v>175135</v>
      </c>
      <c r="C175530" s="1" t="s">
        <v>60</v>
      </c>
    </row>
    <row r="175531" spans="1:3" x14ac:dyDescent="0.2">
      <c r="A175531" s="1">
        <v>225456</v>
      </c>
      <c r="B175531" s="1" t="s">
        <v>175136</v>
      </c>
      <c r="C175531" s="1" t="s">
        <v>60</v>
      </c>
    </row>
    <row r="175532" spans="1:3" x14ac:dyDescent="0.2">
      <c r="A175532" s="1">
        <v>225457</v>
      </c>
      <c r="B175532" s="1" t="s">
        <v>175137</v>
      </c>
      <c r="C175532" s="1" t="s">
        <v>5</v>
      </c>
    </row>
    <row r="175533" spans="1:3" x14ac:dyDescent="0.2">
      <c r="A175533" s="1">
        <v>225458</v>
      </c>
      <c r="B175533" s="1" t="s">
        <v>175138</v>
      </c>
      <c r="C175533" s="1" t="s">
        <v>5</v>
      </c>
    </row>
    <row r="175534" spans="1:3" x14ac:dyDescent="0.2">
      <c r="A175534" s="1">
        <v>225459</v>
      </c>
      <c r="B175534" s="1" t="s">
        <v>175139</v>
      </c>
      <c r="C175534" s="1" t="s">
        <v>5</v>
      </c>
    </row>
    <row r="175535" spans="1:3" x14ac:dyDescent="0.2">
      <c r="A175535" s="1">
        <v>225460</v>
      </c>
      <c r="B175535" s="1" t="s">
        <v>175140</v>
      </c>
      <c r="C175535" s="1" t="s">
        <v>5</v>
      </c>
    </row>
    <row r="175536" spans="1:3" x14ac:dyDescent="0.2">
      <c r="A175536" s="1">
        <v>225461</v>
      </c>
      <c r="B175536" s="1" t="s">
        <v>175141</v>
      </c>
      <c r="C175536" s="1" t="s">
        <v>5</v>
      </c>
    </row>
    <row r="175537" spans="1:3" x14ac:dyDescent="0.2">
      <c r="A175537" s="1">
        <v>225462</v>
      </c>
      <c r="B175537" s="1" t="s">
        <v>175142</v>
      </c>
      <c r="C175537" s="1" t="s">
        <v>5</v>
      </c>
    </row>
    <row r="175538" spans="1:3" x14ac:dyDescent="0.2">
      <c r="A175538" s="1">
        <v>225463</v>
      </c>
      <c r="B175538" s="1" t="s">
        <v>175143</v>
      </c>
      <c r="C175538" s="1" t="s">
        <v>60</v>
      </c>
    </row>
    <row r="175539" spans="1:3" x14ac:dyDescent="0.2">
      <c r="A175539" s="1">
        <v>225464</v>
      </c>
      <c r="B175539" s="1" t="s">
        <v>175144</v>
      </c>
      <c r="C175539" s="1" t="s">
        <v>5</v>
      </c>
    </row>
    <row r="175540" spans="1:3" x14ac:dyDescent="0.2">
      <c r="A175540" s="1">
        <v>225465</v>
      </c>
      <c r="B175540" s="1" t="s">
        <v>175145</v>
      </c>
      <c r="C175540" s="1" t="s">
        <v>60</v>
      </c>
    </row>
    <row r="175541" spans="1:3" x14ac:dyDescent="0.2">
      <c r="A175541" s="1">
        <v>225466</v>
      </c>
      <c r="B175541" s="1" t="s">
        <v>175146</v>
      </c>
      <c r="C175541" s="1" t="s">
        <v>5</v>
      </c>
    </row>
    <row r="175542" spans="1:3" x14ac:dyDescent="0.2">
      <c r="A175542" s="1">
        <v>225467</v>
      </c>
      <c r="B175542" s="1" t="s">
        <v>175147</v>
      </c>
      <c r="C175542" s="1" t="s">
        <v>60</v>
      </c>
    </row>
    <row r="175543" spans="1:3" x14ac:dyDescent="0.2">
      <c r="A175543" s="1">
        <v>225468</v>
      </c>
      <c r="B175543" s="1" t="s">
        <v>175148</v>
      </c>
      <c r="C175543" s="1" t="s">
        <v>60</v>
      </c>
    </row>
    <row r="175544" spans="1:3" x14ac:dyDescent="0.2">
      <c r="A175544" s="1">
        <v>225469</v>
      </c>
      <c r="B175544" s="1" t="s">
        <v>175149</v>
      </c>
      <c r="C175544" s="1" t="s">
        <v>60</v>
      </c>
    </row>
    <row r="175545" spans="1:3" x14ac:dyDescent="0.2">
      <c r="A175545" s="1">
        <v>225470</v>
      </c>
      <c r="B175545" s="1" t="s">
        <v>175150</v>
      </c>
      <c r="C175545" s="1" t="s">
        <v>60</v>
      </c>
    </row>
    <row r="175546" spans="1:3" x14ac:dyDescent="0.2">
      <c r="A175546" s="1">
        <v>225471</v>
      </c>
      <c r="B175546" s="1" t="s">
        <v>175151</v>
      </c>
      <c r="C175546" s="1" t="s">
        <v>60</v>
      </c>
    </row>
    <row r="175547" spans="1:3" x14ac:dyDescent="0.2">
      <c r="A175547" s="1">
        <v>225472</v>
      </c>
      <c r="B175547" s="1" t="s">
        <v>175152</v>
      </c>
      <c r="C175547" s="1" t="s">
        <v>60</v>
      </c>
    </row>
    <row r="175548" spans="1:3" x14ac:dyDescent="0.2">
      <c r="A175548" s="1">
        <v>225473</v>
      </c>
      <c r="B175548" s="1" t="s">
        <v>175153</v>
      </c>
      <c r="C175548" s="1" t="s">
        <v>60</v>
      </c>
    </row>
    <row r="175549" spans="1:3" x14ac:dyDescent="0.2">
      <c r="A175549" s="1">
        <v>225474</v>
      </c>
      <c r="B175549" s="1" t="s">
        <v>175154</v>
      </c>
      <c r="C175549" s="1" t="s">
        <v>60</v>
      </c>
    </row>
    <row r="175550" spans="1:3" x14ac:dyDescent="0.2">
      <c r="A175550" s="1">
        <v>225475</v>
      </c>
      <c r="B175550" s="1" t="s">
        <v>175155</v>
      </c>
      <c r="C175550" s="1" t="s">
        <v>60</v>
      </c>
    </row>
    <row r="175551" spans="1:3" x14ac:dyDescent="0.2">
      <c r="A175551" s="1">
        <v>225476</v>
      </c>
      <c r="B175551" s="1" t="s">
        <v>175156</v>
      </c>
      <c r="C175551" s="1" t="s">
        <v>60</v>
      </c>
    </row>
    <row r="175552" spans="1:3" x14ac:dyDescent="0.2">
      <c r="A175552" s="1">
        <v>225477</v>
      </c>
      <c r="B175552" s="1" t="s">
        <v>175157</v>
      </c>
      <c r="C175552" s="1" t="s">
        <v>5</v>
      </c>
    </row>
    <row r="175553" spans="1:3" x14ac:dyDescent="0.2">
      <c r="A175553" s="1">
        <v>225478</v>
      </c>
      <c r="B175553" s="1" t="s">
        <v>175158</v>
      </c>
      <c r="C175553" s="1" t="s">
        <v>60</v>
      </c>
    </row>
    <row r="175554" spans="1:3" x14ac:dyDescent="0.2">
      <c r="A175554" s="1">
        <v>225479</v>
      </c>
      <c r="B175554" s="1" t="s">
        <v>175159</v>
      </c>
      <c r="C175554" s="1" t="s">
        <v>5</v>
      </c>
    </row>
    <row r="175555" spans="1:3" x14ac:dyDescent="0.2">
      <c r="A175555" s="1">
        <v>225480</v>
      </c>
      <c r="B175555" s="1" t="s">
        <v>175160</v>
      </c>
      <c r="C175555" s="1" t="s">
        <v>60</v>
      </c>
    </row>
    <row r="175556" spans="1:3" x14ac:dyDescent="0.2">
      <c r="A175556" s="1">
        <v>225481</v>
      </c>
      <c r="B175556" s="1" t="s">
        <v>175161</v>
      </c>
      <c r="C175556" s="1" t="s">
        <v>60</v>
      </c>
    </row>
    <row r="175557" spans="1:3" x14ac:dyDescent="0.2">
      <c r="A175557" s="1">
        <v>225482</v>
      </c>
      <c r="B175557" s="1" t="s">
        <v>175162</v>
      </c>
      <c r="C175557" s="1" t="s">
        <v>60</v>
      </c>
    </row>
    <row r="175558" spans="1:3" x14ac:dyDescent="0.2">
      <c r="A175558" s="1">
        <v>225483</v>
      </c>
      <c r="B175558" s="1" t="s">
        <v>175163</v>
      </c>
      <c r="C175558" s="1" t="s">
        <v>5</v>
      </c>
    </row>
    <row r="175559" spans="1:3" x14ac:dyDescent="0.2">
      <c r="A175559" s="1">
        <v>225484</v>
      </c>
      <c r="B175559" s="1" t="s">
        <v>175164</v>
      </c>
      <c r="C175559" s="1" t="s">
        <v>60</v>
      </c>
    </row>
    <row r="175560" spans="1:3" x14ac:dyDescent="0.2">
      <c r="A175560" s="1">
        <v>225485</v>
      </c>
      <c r="B175560" s="1" t="s">
        <v>175165</v>
      </c>
      <c r="C175560" s="1" t="s">
        <v>60</v>
      </c>
    </row>
    <row r="175561" spans="1:3" x14ac:dyDescent="0.2">
      <c r="A175561" s="1">
        <v>225486</v>
      </c>
      <c r="B175561" s="1" t="s">
        <v>175166</v>
      </c>
      <c r="C175561" s="1" t="s">
        <v>5</v>
      </c>
    </row>
    <row r="175562" spans="1:3" x14ac:dyDescent="0.2">
      <c r="A175562" s="1">
        <v>225487</v>
      </c>
      <c r="B175562" s="1" t="s">
        <v>175167</v>
      </c>
      <c r="C175562" s="1" t="s">
        <v>60</v>
      </c>
    </row>
    <row r="175563" spans="1:3" x14ac:dyDescent="0.2">
      <c r="A175563" s="1">
        <v>225488</v>
      </c>
      <c r="B175563" s="1" t="s">
        <v>175168</v>
      </c>
      <c r="C175563" s="1" t="s">
        <v>60</v>
      </c>
    </row>
    <row r="175564" spans="1:3" x14ac:dyDescent="0.2">
      <c r="A175564" s="1">
        <v>225489</v>
      </c>
      <c r="B175564" s="1" t="s">
        <v>175169</v>
      </c>
      <c r="C175564" s="1" t="s">
        <v>60</v>
      </c>
    </row>
    <row r="175565" spans="1:3" x14ac:dyDescent="0.2">
      <c r="A175565" s="1">
        <v>225490</v>
      </c>
      <c r="B175565" s="1" t="s">
        <v>175170</v>
      </c>
      <c r="C175565" s="1" t="s">
        <v>60</v>
      </c>
    </row>
    <row r="175566" spans="1:3" x14ac:dyDescent="0.2">
      <c r="A175566" s="1">
        <v>225491</v>
      </c>
      <c r="B175566" s="1" t="s">
        <v>175171</v>
      </c>
      <c r="C175566" s="1" t="s">
        <v>60</v>
      </c>
    </row>
    <row r="175567" spans="1:3" x14ac:dyDescent="0.2">
      <c r="A175567" s="1">
        <v>225492</v>
      </c>
      <c r="B175567" s="1" t="s">
        <v>175172</v>
      </c>
      <c r="C175567" s="1" t="s">
        <v>60</v>
      </c>
    </row>
    <row r="175568" spans="1:3" x14ac:dyDescent="0.2">
      <c r="A175568" s="1">
        <v>225493</v>
      </c>
      <c r="B175568" s="1" t="s">
        <v>175173</v>
      </c>
      <c r="C175568" s="1" t="s">
        <v>5</v>
      </c>
    </row>
    <row r="175569" spans="1:3" x14ac:dyDescent="0.2">
      <c r="A175569" s="1">
        <v>225494</v>
      </c>
      <c r="B175569" s="1" t="s">
        <v>175174</v>
      </c>
      <c r="C175569" s="1" t="s">
        <v>5</v>
      </c>
    </row>
    <row r="175570" spans="1:3" x14ac:dyDescent="0.2">
      <c r="A175570" s="1">
        <v>225495</v>
      </c>
      <c r="B175570" s="1" t="s">
        <v>175175</v>
      </c>
      <c r="C175570" s="1" t="s">
        <v>5</v>
      </c>
    </row>
    <row r="175571" spans="1:3" x14ac:dyDescent="0.2">
      <c r="A175571" s="1">
        <v>225496</v>
      </c>
      <c r="B175571" s="1" t="s">
        <v>175176</v>
      </c>
      <c r="C175571" s="1" t="s">
        <v>60</v>
      </c>
    </row>
    <row r="175572" spans="1:3" x14ac:dyDescent="0.2">
      <c r="A175572" s="1">
        <v>225497</v>
      </c>
      <c r="B175572" s="1" t="s">
        <v>175177</v>
      </c>
      <c r="C175572" s="1" t="s">
        <v>5</v>
      </c>
    </row>
    <row r="175573" spans="1:3" x14ac:dyDescent="0.2">
      <c r="A175573" s="1">
        <v>225498</v>
      </c>
      <c r="B175573" s="1" t="s">
        <v>175178</v>
      </c>
      <c r="C175573" s="1" t="s">
        <v>5</v>
      </c>
    </row>
    <row r="175574" spans="1:3" x14ac:dyDescent="0.2">
      <c r="A175574" s="1">
        <v>225499</v>
      </c>
      <c r="B175574" s="1" t="s">
        <v>175179</v>
      </c>
      <c r="C175574" s="1" t="s">
        <v>5</v>
      </c>
    </row>
    <row r="175575" spans="1:3" x14ac:dyDescent="0.2">
      <c r="A175575" s="1">
        <v>225500</v>
      </c>
      <c r="B175575" s="1" t="s">
        <v>175180</v>
      </c>
      <c r="C175575" s="1" t="s">
        <v>5</v>
      </c>
    </row>
    <row r="175576" spans="1:3" x14ac:dyDescent="0.2">
      <c r="A175576" s="1">
        <v>225501</v>
      </c>
      <c r="B175576" s="1" t="s">
        <v>175181</v>
      </c>
      <c r="C175576" s="1" t="s">
        <v>5</v>
      </c>
    </row>
    <row r="175577" spans="1:3" x14ac:dyDescent="0.2">
      <c r="A175577" s="1">
        <v>225502</v>
      </c>
      <c r="B175577" s="1" t="s">
        <v>175182</v>
      </c>
      <c r="C175577" s="1" t="s">
        <v>60</v>
      </c>
    </row>
    <row r="175578" spans="1:3" x14ac:dyDescent="0.2">
      <c r="A175578" s="1">
        <v>225503</v>
      </c>
      <c r="B175578" s="1" t="s">
        <v>175183</v>
      </c>
      <c r="C175578" s="1" t="s">
        <v>60</v>
      </c>
    </row>
    <row r="175579" spans="1:3" x14ac:dyDescent="0.2">
      <c r="A175579" s="1">
        <v>225504</v>
      </c>
      <c r="B175579" s="1" t="s">
        <v>175184</v>
      </c>
      <c r="C175579" s="1" t="s">
        <v>60</v>
      </c>
    </row>
    <row r="175580" spans="1:3" x14ac:dyDescent="0.2">
      <c r="A175580" s="1">
        <v>225505</v>
      </c>
      <c r="B175580" s="1" t="s">
        <v>175185</v>
      </c>
      <c r="C175580" s="1" t="s">
        <v>60</v>
      </c>
    </row>
    <row r="175581" spans="1:3" x14ac:dyDescent="0.2">
      <c r="A175581" s="1">
        <v>225506</v>
      </c>
      <c r="B175581" s="1" t="s">
        <v>175186</v>
      </c>
      <c r="C175581" s="1" t="s">
        <v>60</v>
      </c>
    </row>
    <row r="175582" spans="1:3" x14ac:dyDescent="0.2">
      <c r="A175582" s="1">
        <v>225507</v>
      </c>
      <c r="B175582" s="1" t="s">
        <v>175187</v>
      </c>
      <c r="C175582" s="1" t="s">
        <v>60</v>
      </c>
    </row>
    <row r="175583" spans="1:3" x14ac:dyDescent="0.2">
      <c r="A175583" s="1">
        <v>225508</v>
      </c>
      <c r="B175583" s="1" t="s">
        <v>175188</v>
      </c>
      <c r="C175583" s="1" t="s">
        <v>5</v>
      </c>
    </row>
    <row r="175584" spans="1:3" x14ac:dyDescent="0.2">
      <c r="A175584" s="1">
        <v>225509</v>
      </c>
      <c r="B175584" s="1" t="s">
        <v>175189</v>
      </c>
      <c r="C175584" s="1" t="s">
        <v>5</v>
      </c>
    </row>
    <row r="175585" spans="1:3" x14ac:dyDescent="0.2">
      <c r="A175585" s="1">
        <v>225510</v>
      </c>
      <c r="B175585" s="1" t="s">
        <v>175190</v>
      </c>
      <c r="C175585" s="1" t="s">
        <v>5</v>
      </c>
    </row>
    <row r="175586" spans="1:3" x14ac:dyDescent="0.2">
      <c r="A175586" s="1">
        <v>225511</v>
      </c>
      <c r="B175586" s="1" t="s">
        <v>175191</v>
      </c>
      <c r="C175586" s="1" t="s">
        <v>5</v>
      </c>
    </row>
    <row r="175587" spans="1:3" x14ac:dyDescent="0.2">
      <c r="A175587" s="1">
        <v>225512</v>
      </c>
      <c r="B175587" s="1" t="s">
        <v>175192</v>
      </c>
      <c r="C175587" s="1" t="s">
        <v>60</v>
      </c>
    </row>
    <row r="175588" spans="1:3" x14ac:dyDescent="0.2">
      <c r="A175588" s="1">
        <v>225513</v>
      </c>
      <c r="B175588" s="1" t="s">
        <v>175193</v>
      </c>
      <c r="C175588" s="1" t="s">
        <v>60</v>
      </c>
    </row>
    <row r="175589" spans="1:3" x14ac:dyDescent="0.2">
      <c r="A175589" s="1">
        <v>225514</v>
      </c>
      <c r="B175589" s="1" t="s">
        <v>175194</v>
      </c>
      <c r="C175589" s="1" t="s">
        <v>60</v>
      </c>
    </row>
    <row r="175590" spans="1:3" x14ac:dyDescent="0.2">
      <c r="A175590" s="1">
        <v>225515</v>
      </c>
      <c r="B175590" s="1" t="s">
        <v>175195</v>
      </c>
      <c r="C175590" s="1" t="s">
        <v>60</v>
      </c>
    </row>
    <row r="175591" spans="1:3" x14ac:dyDescent="0.2">
      <c r="A175591" s="1">
        <v>225516</v>
      </c>
      <c r="B175591" s="1" t="s">
        <v>175196</v>
      </c>
      <c r="C175591" s="1" t="s">
        <v>60</v>
      </c>
    </row>
    <row r="175592" spans="1:3" x14ac:dyDescent="0.2">
      <c r="A175592" s="1">
        <v>225517</v>
      </c>
      <c r="B175592" s="1" t="s">
        <v>175197</v>
      </c>
      <c r="C175592" s="1" t="s">
        <v>5</v>
      </c>
    </row>
    <row r="175593" spans="1:3" x14ac:dyDescent="0.2">
      <c r="A175593" s="1">
        <v>225518</v>
      </c>
      <c r="B175593" s="1" t="s">
        <v>175198</v>
      </c>
      <c r="C175593" s="1" t="s">
        <v>60</v>
      </c>
    </row>
    <row r="175594" spans="1:3" x14ac:dyDescent="0.2">
      <c r="A175594" s="1">
        <v>225519</v>
      </c>
      <c r="B175594" s="1" t="s">
        <v>175199</v>
      </c>
      <c r="C175594" s="1" t="s">
        <v>60</v>
      </c>
    </row>
    <row r="175595" spans="1:3" x14ac:dyDescent="0.2">
      <c r="A175595" s="1">
        <v>225520</v>
      </c>
      <c r="B175595" s="1" t="s">
        <v>175200</v>
      </c>
      <c r="C175595" s="1" t="s">
        <v>5</v>
      </c>
    </row>
    <row r="175596" spans="1:3" x14ac:dyDescent="0.2">
      <c r="A175596" s="1">
        <v>225521</v>
      </c>
      <c r="B175596" s="1" t="s">
        <v>175201</v>
      </c>
      <c r="C175596" s="1" t="s">
        <v>60</v>
      </c>
    </row>
    <row r="175597" spans="1:3" x14ac:dyDescent="0.2">
      <c r="A175597" s="1">
        <v>225522</v>
      </c>
      <c r="B175597" s="1" t="s">
        <v>175202</v>
      </c>
      <c r="C175597" s="1" t="s">
        <v>60</v>
      </c>
    </row>
    <row r="175598" spans="1:3" x14ac:dyDescent="0.2">
      <c r="A175598" s="1">
        <v>225523</v>
      </c>
      <c r="B175598" s="1" t="s">
        <v>175203</v>
      </c>
      <c r="C175598" s="1" t="s">
        <v>60</v>
      </c>
    </row>
    <row r="175599" spans="1:3" x14ac:dyDescent="0.2">
      <c r="A175599" s="1">
        <v>225524</v>
      </c>
      <c r="B175599" s="1" t="s">
        <v>175204</v>
      </c>
      <c r="C175599" s="1" t="s">
        <v>5</v>
      </c>
    </row>
    <row r="175600" spans="1:3" x14ac:dyDescent="0.2">
      <c r="A175600" s="1">
        <v>225525</v>
      </c>
      <c r="B175600" s="1" t="s">
        <v>175205</v>
      </c>
      <c r="C175600" s="1" t="s">
        <v>5</v>
      </c>
    </row>
    <row r="175601" spans="1:3" x14ac:dyDescent="0.2">
      <c r="A175601" s="1">
        <v>225526</v>
      </c>
      <c r="B175601" s="1" t="s">
        <v>175206</v>
      </c>
      <c r="C175601" s="1" t="s">
        <v>60</v>
      </c>
    </row>
    <row r="175602" spans="1:3" x14ac:dyDescent="0.2">
      <c r="A175602" s="1">
        <v>225527</v>
      </c>
      <c r="B175602" s="1" t="s">
        <v>175207</v>
      </c>
      <c r="C175602" s="1" t="s">
        <v>5</v>
      </c>
    </row>
    <row r="175603" spans="1:3" x14ac:dyDescent="0.2">
      <c r="A175603" s="1">
        <v>225528</v>
      </c>
      <c r="B175603" s="1" t="s">
        <v>175208</v>
      </c>
      <c r="C175603" s="1" t="s">
        <v>5</v>
      </c>
    </row>
    <row r="175604" spans="1:3" x14ac:dyDescent="0.2">
      <c r="A175604" s="1">
        <v>225529</v>
      </c>
      <c r="B175604" s="1" t="s">
        <v>175209</v>
      </c>
      <c r="C175604" s="1" t="s">
        <v>5</v>
      </c>
    </row>
    <row r="175605" spans="1:3" x14ac:dyDescent="0.2">
      <c r="A175605" s="1">
        <v>225530</v>
      </c>
      <c r="B175605" s="1" t="s">
        <v>175210</v>
      </c>
      <c r="C175605" s="1" t="s">
        <v>5</v>
      </c>
    </row>
    <row r="175606" spans="1:3" x14ac:dyDescent="0.2">
      <c r="A175606" s="1">
        <v>225533</v>
      </c>
      <c r="B175606" s="1" t="s">
        <v>175211</v>
      </c>
      <c r="C175606" s="1" t="s">
        <v>60</v>
      </c>
    </row>
    <row r="175607" spans="1:3" x14ac:dyDescent="0.2">
      <c r="A175607" s="1">
        <v>225534</v>
      </c>
      <c r="B175607" s="1" t="s">
        <v>175212</v>
      </c>
      <c r="C175607" s="1" t="s">
        <v>60</v>
      </c>
    </row>
    <row r="175608" spans="1:3" x14ac:dyDescent="0.2">
      <c r="A175608" s="1">
        <v>225535</v>
      </c>
      <c r="B175608" s="1" t="s">
        <v>175213</v>
      </c>
      <c r="C175608" s="1" t="s">
        <v>5</v>
      </c>
    </row>
    <row r="175609" spans="1:3" x14ac:dyDescent="0.2">
      <c r="A175609" s="1">
        <v>225536</v>
      </c>
      <c r="B175609" s="1" t="s">
        <v>175214</v>
      </c>
      <c r="C175609" s="1" t="s">
        <v>5</v>
      </c>
    </row>
    <row r="175610" spans="1:3" x14ac:dyDescent="0.2">
      <c r="A175610" s="1">
        <v>225537</v>
      </c>
      <c r="B175610" s="1" t="s">
        <v>175215</v>
      </c>
      <c r="C175610" s="1" t="s">
        <v>5</v>
      </c>
    </row>
    <row r="175611" spans="1:3" x14ac:dyDescent="0.2">
      <c r="A175611" s="1">
        <v>225538</v>
      </c>
      <c r="B175611" s="1" t="s">
        <v>175216</v>
      </c>
      <c r="C175611" s="1" t="s">
        <v>5</v>
      </c>
    </row>
    <row r="175612" spans="1:3" x14ac:dyDescent="0.2">
      <c r="A175612" s="1">
        <v>225539</v>
      </c>
      <c r="B175612" s="1" t="s">
        <v>175217</v>
      </c>
      <c r="C175612" s="1" t="s">
        <v>60</v>
      </c>
    </row>
    <row r="175613" spans="1:3" x14ac:dyDescent="0.2">
      <c r="A175613" s="1">
        <v>225540</v>
      </c>
      <c r="B175613" s="1" t="s">
        <v>175218</v>
      </c>
      <c r="C175613" s="1" t="s">
        <v>60</v>
      </c>
    </row>
    <row r="175614" spans="1:3" x14ac:dyDescent="0.2">
      <c r="A175614" s="1">
        <v>225541</v>
      </c>
      <c r="B175614" s="1" t="s">
        <v>175219</v>
      </c>
      <c r="C175614" s="1" t="s">
        <v>5</v>
      </c>
    </row>
    <row r="175615" spans="1:3" x14ac:dyDescent="0.2">
      <c r="A175615" s="1">
        <v>225542</v>
      </c>
      <c r="B175615" s="1" t="s">
        <v>175220</v>
      </c>
      <c r="C175615" s="1" t="s">
        <v>5</v>
      </c>
    </row>
    <row r="175616" spans="1:3" x14ac:dyDescent="0.2">
      <c r="A175616" s="1">
        <v>225543</v>
      </c>
      <c r="B175616" s="1" t="s">
        <v>175221</v>
      </c>
      <c r="C175616" s="1" t="s">
        <v>5</v>
      </c>
    </row>
    <row r="175617" spans="1:3" x14ac:dyDescent="0.2">
      <c r="A175617" s="1">
        <v>225544</v>
      </c>
      <c r="B175617" s="1" t="s">
        <v>175222</v>
      </c>
      <c r="C175617" s="1" t="s">
        <v>60</v>
      </c>
    </row>
    <row r="175618" spans="1:3" x14ac:dyDescent="0.2">
      <c r="A175618" s="1">
        <v>225545</v>
      </c>
      <c r="B175618" s="1" t="s">
        <v>175223</v>
      </c>
      <c r="C175618" s="1" t="s">
        <v>60</v>
      </c>
    </row>
    <row r="175619" spans="1:3" x14ac:dyDescent="0.2">
      <c r="A175619" s="1">
        <v>225546</v>
      </c>
      <c r="B175619" s="1" t="s">
        <v>175224</v>
      </c>
      <c r="C175619" s="1" t="s">
        <v>60</v>
      </c>
    </row>
    <row r="175620" spans="1:3" x14ac:dyDescent="0.2">
      <c r="A175620" s="1">
        <v>225547</v>
      </c>
      <c r="B175620" s="1" t="s">
        <v>175225</v>
      </c>
      <c r="C175620" s="1" t="s">
        <v>60</v>
      </c>
    </row>
    <row r="175621" spans="1:3" x14ac:dyDescent="0.2">
      <c r="A175621" s="1">
        <v>225548</v>
      </c>
      <c r="B175621" s="1" t="s">
        <v>175226</v>
      </c>
      <c r="C175621" s="1" t="s">
        <v>60</v>
      </c>
    </row>
    <row r="175622" spans="1:3" x14ac:dyDescent="0.2">
      <c r="A175622" s="1">
        <v>225549</v>
      </c>
      <c r="B175622" s="1" t="s">
        <v>175227</v>
      </c>
      <c r="C175622" s="1" t="s">
        <v>60</v>
      </c>
    </row>
    <row r="175623" spans="1:3" x14ac:dyDescent="0.2">
      <c r="A175623" s="1">
        <v>225550</v>
      </c>
      <c r="B175623" s="1" t="s">
        <v>175228</v>
      </c>
      <c r="C175623" s="1" t="s">
        <v>5</v>
      </c>
    </row>
    <row r="175624" spans="1:3" x14ac:dyDescent="0.2">
      <c r="A175624" s="1">
        <v>225551</v>
      </c>
      <c r="B175624" s="1" t="s">
        <v>175229</v>
      </c>
      <c r="C175624" s="1" t="s">
        <v>60</v>
      </c>
    </row>
    <row r="175625" spans="1:3" x14ac:dyDescent="0.2">
      <c r="A175625" s="1">
        <v>225552</v>
      </c>
      <c r="B175625" s="1" t="s">
        <v>175230</v>
      </c>
      <c r="C175625" s="1" t="s">
        <v>60</v>
      </c>
    </row>
    <row r="175626" spans="1:3" x14ac:dyDescent="0.2">
      <c r="A175626" s="1">
        <v>225553</v>
      </c>
      <c r="B175626" s="1" t="s">
        <v>175231</v>
      </c>
      <c r="C175626" s="1" t="s">
        <v>5</v>
      </c>
    </row>
    <row r="175627" spans="1:3" x14ac:dyDescent="0.2">
      <c r="A175627" s="1">
        <v>225554</v>
      </c>
      <c r="B175627" s="1" t="s">
        <v>175232</v>
      </c>
      <c r="C175627" s="1" t="s">
        <v>60</v>
      </c>
    </row>
    <row r="175628" spans="1:3" x14ac:dyDescent="0.2">
      <c r="A175628" s="1">
        <v>225555</v>
      </c>
      <c r="B175628" s="1" t="s">
        <v>175233</v>
      </c>
      <c r="C175628" s="1" t="s">
        <v>5</v>
      </c>
    </row>
    <row r="175629" spans="1:3" x14ac:dyDescent="0.2">
      <c r="A175629" s="1">
        <v>225556</v>
      </c>
      <c r="B175629" s="1" t="s">
        <v>175234</v>
      </c>
      <c r="C175629" s="1" t="s">
        <v>60</v>
      </c>
    </row>
    <row r="175630" spans="1:3" x14ac:dyDescent="0.2">
      <c r="A175630" s="1">
        <v>225557</v>
      </c>
      <c r="B175630" s="1" t="s">
        <v>175235</v>
      </c>
      <c r="C175630" s="1" t="s">
        <v>5</v>
      </c>
    </row>
    <row r="175631" spans="1:3" x14ac:dyDescent="0.2">
      <c r="A175631" s="1">
        <v>225558</v>
      </c>
      <c r="B175631" s="1" t="s">
        <v>175236</v>
      </c>
      <c r="C175631" s="1" t="s">
        <v>5</v>
      </c>
    </row>
    <row r="175632" spans="1:3" x14ac:dyDescent="0.2">
      <c r="A175632" s="1">
        <v>225559</v>
      </c>
      <c r="B175632" s="1" t="s">
        <v>175237</v>
      </c>
      <c r="C175632" s="1" t="s">
        <v>60</v>
      </c>
    </row>
    <row r="175633" spans="1:3" x14ac:dyDescent="0.2">
      <c r="A175633" s="1">
        <v>225561</v>
      </c>
      <c r="B175633" s="1" t="s">
        <v>175238</v>
      </c>
      <c r="C175633" s="1" t="s">
        <v>60</v>
      </c>
    </row>
    <row r="175634" spans="1:3" x14ac:dyDescent="0.2">
      <c r="A175634" s="1">
        <v>225562</v>
      </c>
      <c r="B175634" s="1" t="s">
        <v>175239</v>
      </c>
      <c r="C175634" s="1" t="s">
        <v>60</v>
      </c>
    </row>
    <row r="175635" spans="1:3" x14ac:dyDescent="0.2">
      <c r="A175635" s="1">
        <v>225563</v>
      </c>
      <c r="B175635" s="1" t="s">
        <v>175240</v>
      </c>
      <c r="C175635" s="1" t="s">
        <v>5</v>
      </c>
    </row>
    <row r="175636" spans="1:3" x14ac:dyDescent="0.2">
      <c r="A175636" s="1">
        <v>225564</v>
      </c>
      <c r="B175636" s="1" t="s">
        <v>175240</v>
      </c>
      <c r="C175636" s="1" t="s">
        <v>5</v>
      </c>
    </row>
    <row r="175637" spans="1:3" x14ac:dyDescent="0.2">
      <c r="A175637" s="1">
        <v>225565</v>
      </c>
      <c r="B175637" s="1" t="s">
        <v>175241</v>
      </c>
      <c r="C175637" s="1" t="s">
        <v>5</v>
      </c>
    </row>
    <row r="175638" spans="1:3" x14ac:dyDescent="0.2">
      <c r="A175638" s="1">
        <v>225566</v>
      </c>
      <c r="B175638" s="1" t="s">
        <v>175242</v>
      </c>
      <c r="C175638" s="1" t="s">
        <v>5</v>
      </c>
    </row>
    <row r="175639" spans="1:3" x14ac:dyDescent="0.2">
      <c r="A175639" s="1">
        <v>225567</v>
      </c>
      <c r="B175639" s="1" t="s">
        <v>175243</v>
      </c>
      <c r="C175639" s="1" t="s">
        <v>5</v>
      </c>
    </row>
    <row r="175640" spans="1:3" x14ac:dyDescent="0.2">
      <c r="A175640" s="1">
        <v>225568</v>
      </c>
      <c r="B175640" s="1" t="s">
        <v>175244</v>
      </c>
      <c r="C175640" s="1" t="s">
        <v>60</v>
      </c>
    </row>
    <row r="175641" spans="1:3" x14ac:dyDescent="0.2">
      <c r="A175641" s="1">
        <v>225569</v>
      </c>
      <c r="B175641" s="1" t="s">
        <v>175245</v>
      </c>
      <c r="C175641" s="1" t="s">
        <v>60</v>
      </c>
    </row>
    <row r="175642" spans="1:3" x14ac:dyDescent="0.2">
      <c r="A175642" s="1">
        <v>225570</v>
      </c>
      <c r="B175642" s="1" t="s">
        <v>175246</v>
      </c>
      <c r="C175642" s="1" t="s">
        <v>5</v>
      </c>
    </row>
    <row r="175643" spans="1:3" x14ac:dyDescent="0.2">
      <c r="A175643" s="1">
        <v>225571</v>
      </c>
      <c r="B175643" s="1" t="s">
        <v>175247</v>
      </c>
      <c r="C175643" s="1" t="s">
        <v>60</v>
      </c>
    </row>
    <row r="175644" spans="1:3" x14ac:dyDescent="0.2">
      <c r="A175644" s="1">
        <v>225572</v>
      </c>
      <c r="B175644" s="1" t="s">
        <v>175248</v>
      </c>
      <c r="C175644" s="1" t="s">
        <v>5</v>
      </c>
    </row>
    <row r="175645" spans="1:3" x14ac:dyDescent="0.2">
      <c r="A175645" s="1">
        <v>225573</v>
      </c>
      <c r="B175645" s="1" t="s">
        <v>175249</v>
      </c>
      <c r="C175645" s="1" t="s">
        <v>60</v>
      </c>
    </row>
    <row r="175646" spans="1:3" x14ac:dyDescent="0.2">
      <c r="A175646" s="1">
        <v>225574</v>
      </c>
      <c r="B175646" s="1" t="s">
        <v>175250</v>
      </c>
      <c r="C175646" s="1" t="s">
        <v>60</v>
      </c>
    </row>
    <row r="175647" spans="1:3" x14ac:dyDescent="0.2">
      <c r="A175647" s="1">
        <v>225575</v>
      </c>
      <c r="B175647" s="1" t="s">
        <v>175251</v>
      </c>
      <c r="C175647" s="1" t="s">
        <v>60</v>
      </c>
    </row>
    <row r="175648" spans="1:3" x14ac:dyDescent="0.2">
      <c r="A175648" s="1">
        <v>225576</v>
      </c>
      <c r="B175648" s="1" t="s">
        <v>175252</v>
      </c>
      <c r="C175648" s="1" t="s">
        <v>60</v>
      </c>
    </row>
    <row r="175649" spans="1:3" x14ac:dyDescent="0.2">
      <c r="A175649" s="1">
        <v>225577</v>
      </c>
      <c r="B175649" s="1" t="s">
        <v>175253</v>
      </c>
      <c r="C175649" s="1" t="s">
        <v>60</v>
      </c>
    </row>
    <row r="175650" spans="1:3" x14ac:dyDescent="0.2">
      <c r="A175650" s="1">
        <v>225578</v>
      </c>
      <c r="B175650" s="1" t="s">
        <v>175254</v>
      </c>
      <c r="C175650" s="1" t="s">
        <v>60</v>
      </c>
    </row>
    <row r="175651" spans="1:3" x14ac:dyDescent="0.2">
      <c r="A175651" s="1">
        <v>225579</v>
      </c>
      <c r="B175651" s="1" t="s">
        <v>175255</v>
      </c>
      <c r="C175651" s="1" t="s">
        <v>60</v>
      </c>
    </row>
    <row r="175652" spans="1:3" x14ac:dyDescent="0.2">
      <c r="A175652" s="1">
        <v>225580</v>
      </c>
      <c r="B175652" s="1" t="s">
        <v>175256</v>
      </c>
      <c r="C175652" s="1" t="s">
        <v>60</v>
      </c>
    </row>
    <row r="175653" spans="1:3" x14ac:dyDescent="0.2">
      <c r="A175653" s="1">
        <v>225581</v>
      </c>
      <c r="B175653" s="1" t="s">
        <v>175257</v>
      </c>
      <c r="C175653" s="1" t="s">
        <v>60</v>
      </c>
    </row>
    <row r="175654" spans="1:3" x14ac:dyDescent="0.2">
      <c r="A175654" s="1">
        <v>225582</v>
      </c>
      <c r="B175654" s="1" t="s">
        <v>175258</v>
      </c>
      <c r="C175654" s="1" t="s">
        <v>60</v>
      </c>
    </row>
    <row r="175655" spans="1:3" x14ac:dyDescent="0.2">
      <c r="A175655" s="1">
        <v>225583</v>
      </c>
      <c r="B175655" s="1" t="s">
        <v>175259</v>
      </c>
      <c r="C175655" s="1" t="s">
        <v>60</v>
      </c>
    </row>
    <row r="175656" spans="1:3" x14ac:dyDescent="0.2">
      <c r="A175656" s="1">
        <v>225584</v>
      </c>
      <c r="B175656" s="1" t="s">
        <v>175260</v>
      </c>
      <c r="C175656" s="1" t="s">
        <v>60</v>
      </c>
    </row>
    <row r="175657" spans="1:3" x14ac:dyDescent="0.2">
      <c r="A175657" s="1">
        <v>225585</v>
      </c>
      <c r="B175657" s="1" t="s">
        <v>175261</v>
      </c>
      <c r="C175657" s="1" t="s">
        <v>60</v>
      </c>
    </row>
    <row r="175658" spans="1:3" x14ac:dyDescent="0.2">
      <c r="A175658" s="1">
        <v>225586</v>
      </c>
      <c r="B175658" s="1" t="s">
        <v>175262</v>
      </c>
      <c r="C175658" s="1" t="s">
        <v>5</v>
      </c>
    </row>
    <row r="175659" spans="1:3" x14ac:dyDescent="0.2">
      <c r="A175659" s="1">
        <v>225588</v>
      </c>
      <c r="B175659" s="1" t="s">
        <v>175263</v>
      </c>
      <c r="C175659" s="1" t="s">
        <v>5</v>
      </c>
    </row>
    <row r="175660" spans="1:3" x14ac:dyDescent="0.2">
      <c r="A175660" s="1">
        <v>225591</v>
      </c>
      <c r="B175660" s="1" t="s">
        <v>175264</v>
      </c>
      <c r="C175660" s="1" t="s">
        <v>60</v>
      </c>
    </row>
    <row r="175661" spans="1:3" x14ac:dyDescent="0.2">
      <c r="A175661" s="1">
        <v>225592</v>
      </c>
      <c r="B175661" s="1" t="s">
        <v>175265</v>
      </c>
      <c r="C175661" s="1" t="s">
        <v>5</v>
      </c>
    </row>
    <row r="175662" spans="1:3" x14ac:dyDescent="0.2">
      <c r="A175662" s="1">
        <v>225593</v>
      </c>
      <c r="B175662" s="1" t="s">
        <v>175266</v>
      </c>
      <c r="C175662" s="1" t="s">
        <v>60</v>
      </c>
    </row>
    <row r="175663" spans="1:3" x14ac:dyDescent="0.2">
      <c r="A175663" s="1">
        <v>225594</v>
      </c>
      <c r="B175663" s="1" t="s">
        <v>175267</v>
      </c>
      <c r="C175663" s="1" t="s">
        <v>5</v>
      </c>
    </row>
    <row r="175664" spans="1:3" x14ac:dyDescent="0.2">
      <c r="A175664" s="1">
        <v>225595</v>
      </c>
      <c r="B175664" s="1" t="s">
        <v>175268</v>
      </c>
      <c r="C175664" s="1" t="s">
        <v>60</v>
      </c>
    </row>
    <row r="175665" spans="1:3" x14ac:dyDescent="0.2">
      <c r="A175665" s="1">
        <v>225596</v>
      </c>
      <c r="B175665" s="1" t="s">
        <v>175269</v>
      </c>
      <c r="C175665" s="1" t="s">
        <v>60</v>
      </c>
    </row>
    <row r="175666" spans="1:3" x14ac:dyDescent="0.2">
      <c r="A175666" s="1">
        <v>225597</v>
      </c>
      <c r="B175666" s="1" t="s">
        <v>175270</v>
      </c>
      <c r="C175666" s="1" t="s">
        <v>60</v>
      </c>
    </row>
    <row r="175667" spans="1:3" x14ac:dyDescent="0.2">
      <c r="A175667" s="1">
        <v>225598</v>
      </c>
      <c r="B175667" s="1" t="s">
        <v>175271</v>
      </c>
      <c r="C175667" s="1" t="s">
        <v>60</v>
      </c>
    </row>
    <row r="175668" spans="1:3" x14ac:dyDescent="0.2">
      <c r="A175668" s="1">
        <v>225599</v>
      </c>
      <c r="B175668" s="1" t="s">
        <v>175272</v>
      </c>
      <c r="C175668" s="1" t="s">
        <v>60</v>
      </c>
    </row>
    <row r="175669" spans="1:3" x14ac:dyDescent="0.2">
      <c r="A175669" s="1">
        <v>225600</v>
      </c>
      <c r="B175669" s="1" t="s">
        <v>175273</v>
      </c>
      <c r="C175669" s="1" t="s">
        <v>60</v>
      </c>
    </row>
    <row r="175670" spans="1:3" x14ac:dyDescent="0.2">
      <c r="A175670" s="1">
        <v>225601</v>
      </c>
      <c r="B175670" s="1" t="s">
        <v>175274</v>
      </c>
      <c r="C175670" s="1" t="s">
        <v>60</v>
      </c>
    </row>
    <row r="175671" spans="1:3" x14ac:dyDescent="0.2">
      <c r="A175671" s="1">
        <v>225602</v>
      </c>
      <c r="B175671" s="1" t="s">
        <v>175275</v>
      </c>
      <c r="C175671" s="1" t="s">
        <v>60</v>
      </c>
    </row>
    <row r="175672" spans="1:3" x14ac:dyDescent="0.2">
      <c r="A175672" s="1">
        <v>225603</v>
      </c>
      <c r="B175672" s="1" t="s">
        <v>175276</v>
      </c>
      <c r="C175672" s="1" t="s">
        <v>60</v>
      </c>
    </row>
    <row r="175673" spans="1:3" x14ac:dyDescent="0.2">
      <c r="A175673" s="1">
        <v>225604</v>
      </c>
      <c r="B175673" s="1" t="s">
        <v>175277</v>
      </c>
      <c r="C175673" s="1" t="s">
        <v>60</v>
      </c>
    </row>
    <row r="175674" spans="1:3" x14ac:dyDescent="0.2">
      <c r="A175674" s="1">
        <v>225605</v>
      </c>
      <c r="B175674" s="1" t="s">
        <v>175278</v>
      </c>
      <c r="C175674" s="1" t="s">
        <v>60</v>
      </c>
    </row>
    <row r="175675" spans="1:3" x14ac:dyDescent="0.2">
      <c r="A175675" s="1">
        <v>225606</v>
      </c>
      <c r="B175675" s="1" t="s">
        <v>175279</v>
      </c>
      <c r="C175675" s="1" t="s">
        <v>60</v>
      </c>
    </row>
    <row r="175676" spans="1:3" x14ac:dyDescent="0.2">
      <c r="A175676" s="1">
        <v>225607</v>
      </c>
      <c r="B175676" s="1" t="s">
        <v>175280</v>
      </c>
      <c r="C175676" s="1" t="s">
        <v>60</v>
      </c>
    </row>
    <row r="175677" spans="1:3" x14ac:dyDescent="0.2">
      <c r="A175677" s="1">
        <v>225608</v>
      </c>
      <c r="B175677" s="1" t="s">
        <v>175281</v>
      </c>
      <c r="C175677" s="1" t="s">
        <v>60</v>
      </c>
    </row>
    <row r="175678" spans="1:3" x14ac:dyDescent="0.2">
      <c r="A175678" s="1">
        <v>225609</v>
      </c>
      <c r="B175678" s="1" t="s">
        <v>175282</v>
      </c>
      <c r="C175678" s="1" t="s">
        <v>60</v>
      </c>
    </row>
    <row r="175679" spans="1:3" x14ac:dyDescent="0.2">
      <c r="A175679" s="1">
        <v>225610</v>
      </c>
      <c r="B175679" s="1" t="s">
        <v>175283</v>
      </c>
      <c r="C175679" s="1" t="s">
        <v>60</v>
      </c>
    </row>
    <row r="175680" spans="1:3" x14ac:dyDescent="0.2">
      <c r="A175680" s="1">
        <v>225611</v>
      </c>
      <c r="B175680" s="1" t="s">
        <v>175284</v>
      </c>
      <c r="C175680" s="1" t="s">
        <v>60</v>
      </c>
    </row>
    <row r="175681" spans="1:3" x14ac:dyDescent="0.2">
      <c r="A175681" s="1">
        <v>225612</v>
      </c>
      <c r="B175681" s="1" t="s">
        <v>175285</v>
      </c>
      <c r="C175681" s="1" t="s">
        <v>60</v>
      </c>
    </row>
    <row r="175682" spans="1:3" x14ac:dyDescent="0.2">
      <c r="A175682" s="1">
        <v>225613</v>
      </c>
      <c r="B175682" s="1" t="s">
        <v>175286</v>
      </c>
      <c r="C175682" s="1" t="s">
        <v>60</v>
      </c>
    </row>
    <row r="175683" spans="1:3" x14ac:dyDescent="0.2">
      <c r="A175683" s="1">
        <v>225614</v>
      </c>
      <c r="B175683" s="1" t="s">
        <v>175287</v>
      </c>
      <c r="C175683" s="1" t="s">
        <v>5</v>
      </c>
    </row>
    <row r="175684" spans="1:3" x14ac:dyDescent="0.2">
      <c r="A175684" s="1">
        <v>225615</v>
      </c>
      <c r="B175684" s="1" t="s">
        <v>175288</v>
      </c>
      <c r="C175684" s="1" t="s">
        <v>60</v>
      </c>
    </row>
    <row r="175685" spans="1:3" x14ac:dyDescent="0.2">
      <c r="A175685" s="1">
        <v>225616</v>
      </c>
      <c r="B175685" s="1" t="s">
        <v>175289</v>
      </c>
      <c r="C175685" s="1" t="s">
        <v>60</v>
      </c>
    </row>
    <row r="175686" spans="1:3" x14ac:dyDescent="0.2">
      <c r="A175686" s="1">
        <v>225617</v>
      </c>
      <c r="B175686" s="1" t="s">
        <v>175290</v>
      </c>
      <c r="C175686" s="1" t="s">
        <v>60</v>
      </c>
    </row>
    <row r="175687" spans="1:3" x14ac:dyDescent="0.2">
      <c r="A175687" s="1">
        <v>225618</v>
      </c>
      <c r="B175687" s="1" t="s">
        <v>175291</v>
      </c>
      <c r="C175687" s="1" t="s">
        <v>60</v>
      </c>
    </row>
    <row r="175688" spans="1:3" x14ac:dyDescent="0.2">
      <c r="A175688" s="1">
        <v>225619</v>
      </c>
      <c r="B175688" s="1" t="s">
        <v>175292</v>
      </c>
      <c r="C175688" s="1" t="s">
        <v>60</v>
      </c>
    </row>
    <row r="175689" spans="1:3" x14ac:dyDescent="0.2">
      <c r="A175689" s="1">
        <v>225620</v>
      </c>
      <c r="B175689" s="1" t="s">
        <v>175293</v>
      </c>
      <c r="C175689" s="1" t="s">
        <v>60</v>
      </c>
    </row>
    <row r="175690" spans="1:3" x14ac:dyDescent="0.2">
      <c r="A175690" s="1">
        <v>225621</v>
      </c>
      <c r="B175690" s="1" t="s">
        <v>175294</v>
      </c>
      <c r="C175690" s="1" t="s">
        <v>60</v>
      </c>
    </row>
    <row r="175691" spans="1:3" x14ac:dyDescent="0.2">
      <c r="A175691" s="1">
        <v>225622</v>
      </c>
      <c r="B175691" s="1" t="s">
        <v>175295</v>
      </c>
      <c r="C175691" s="1" t="s">
        <v>60</v>
      </c>
    </row>
    <row r="175692" spans="1:3" x14ac:dyDescent="0.2">
      <c r="A175692" s="1">
        <v>225623</v>
      </c>
      <c r="B175692" s="1" t="s">
        <v>175296</v>
      </c>
      <c r="C175692" s="1" t="s">
        <v>60</v>
      </c>
    </row>
    <row r="175693" spans="1:3" x14ac:dyDescent="0.2">
      <c r="A175693" s="1">
        <v>225624</v>
      </c>
      <c r="B175693" s="1" t="s">
        <v>175297</v>
      </c>
      <c r="C175693" s="1" t="s">
        <v>60</v>
      </c>
    </row>
    <row r="175694" spans="1:3" x14ac:dyDescent="0.2">
      <c r="A175694" s="1">
        <v>225625</v>
      </c>
      <c r="B175694" s="1" t="s">
        <v>175298</v>
      </c>
      <c r="C175694" s="1" t="s">
        <v>60</v>
      </c>
    </row>
    <row r="175695" spans="1:3" x14ac:dyDescent="0.2">
      <c r="A175695" s="1">
        <v>225626</v>
      </c>
      <c r="B175695" s="1" t="s">
        <v>175299</v>
      </c>
      <c r="C175695" s="1" t="s">
        <v>60</v>
      </c>
    </row>
    <row r="175696" spans="1:3" x14ac:dyDescent="0.2">
      <c r="A175696" s="1">
        <v>225627</v>
      </c>
      <c r="B175696" s="1" t="s">
        <v>175300</v>
      </c>
      <c r="C175696" s="1" t="s">
        <v>60</v>
      </c>
    </row>
    <row r="175697" spans="1:3" x14ac:dyDescent="0.2">
      <c r="A175697" s="1">
        <v>225628</v>
      </c>
      <c r="B175697" s="1" t="s">
        <v>175301</v>
      </c>
      <c r="C175697" s="1" t="s">
        <v>60</v>
      </c>
    </row>
    <row r="175698" spans="1:3" x14ac:dyDescent="0.2">
      <c r="A175698" s="1">
        <v>225629</v>
      </c>
      <c r="B175698" s="1" t="s">
        <v>175302</v>
      </c>
      <c r="C175698" s="1" t="s">
        <v>60</v>
      </c>
    </row>
    <row r="175699" spans="1:3" x14ac:dyDescent="0.2">
      <c r="A175699" s="1">
        <v>225630</v>
      </c>
      <c r="B175699" s="1" t="s">
        <v>175303</v>
      </c>
      <c r="C175699" s="1" t="s">
        <v>5</v>
      </c>
    </row>
    <row r="175700" spans="1:3" x14ac:dyDescent="0.2">
      <c r="A175700" s="1">
        <v>225631</v>
      </c>
      <c r="B175700" s="1" t="s">
        <v>175304</v>
      </c>
      <c r="C175700" s="1" t="s">
        <v>60</v>
      </c>
    </row>
    <row r="175701" spans="1:3" x14ac:dyDescent="0.2">
      <c r="A175701" s="1">
        <v>225632</v>
      </c>
      <c r="B175701" s="1" t="s">
        <v>175305</v>
      </c>
      <c r="C175701" s="1" t="s">
        <v>5</v>
      </c>
    </row>
    <row r="175702" spans="1:3" x14ac:dyDescent="0.2">
      <c r="A175702" s="1">
        <v>225633</v>
      </c>
      <c r="B175702" s="1" t="s">
        <v>175306</v>
      </c>
      <c r="C175702" s="1" t="s">
        <v>60</v>
      </c>
    </row>
    <row r="175703" spans="1:3" x14ac:dyDescent="0.2">
      <c r="A175703" s="1">
        <v>225634</v>
      </c>
      <c r="B175703" s="1" t="s">
        <v>175307</v>
      </c>
      <c r="C175703" s="1" t="s">
        <v>60</v>
      </c>
    </row>
    <row r="175704" spans="1:3" x14ac:dyDescent="0.2">
      <c r="A175704" s="1">
        <v>225635</v>
      </c>
      <c r="B175704" s="1" t="s">
        <v>175308</v>
      </c>
      <c r="C175704" s="1" t="s">
        <v>60</v>
      </c>
    </row>
    <row r="175705" spans="1:3" x14ac:dyDescent="0.2">
      <c r="A175705" s="1">
        <v>225637</v>
      </c>
      <c r="B175705" s="1" t="s">
        <v>175309</v>
      </c>
      <c r="C175705" s="1" t="s">
        <v>5</v>
      </c>
    </row>
    <row r="175706" spans="1:3" x14ac:dyDescent="0.2">
      <c r="A175706" s="1">
        <v>225638</v>
      </c>
      <c r="B175706" s="1" t="s">
        <v>175310</v>
      </c>
      <c r="C175706" s="1" t="s">
        <v>5</v>
      </c>
    </row>
    <row r="175707" spans="1:3" x14ac:dyDescent="0.2">
      <c r="A175707" s="1">
        <v>225639</v>
      </c>
      <c r="B175707" s="1" t="s">
        <v>175311</v>
      </c>
      <c r="C175707" s="1" t="s">
        <v>5</v>
      </c>
    </row>
    <row r="175708" spans="1:3" x14ac:dyDescent="0.2">
      <c r="A175708" s="1">
        <v>225640</v>
      </c>
      <c r="B175708" s="1" t="s">
        <v>175312</v>
      </c>
      <c r="C175708" s="1" t="s">
        <v>60</v>
      </c>
    </row>
    <row r="175709" spans="1:3" x14ac:dyDescent="0.2">
      <c r="A175709" s="1">
        <v>225641</v>
      </c>
      <c r="B175709" s="1" t="s">
        <v>175313</v>
      </c>
      <c r="C175709" s="1" t="s">
        <v>60</v>
      </c>
    </row>
    <row r="175710" spans="1:3" x14ac:dyDescent="0.2">
      <c r="A175710" s="1">
        <v>225643</v>
      </c>
      <c r="B175710" s="1" t="s">
        <v>175314</v>
      </c>
      <c r="C175710" s="1" t="s">
        <v>60</v>
      </c>
    </row>
    <row r="175711" spans="1:3" x14ac:dyDescent="0.2">
      <c r="A175711" s="1">
        <v>225644</v>
      </c>
      <c r="B175711" s="1" t="s">
        <v>175315</v>
      </c>
      <c r="C175711" s="1" t="s">
        <v>5</v>
      </c>
    </row>
    <row r="175712" spans="1:3" x14ac:dyDescent="0.2">
      <c r="A175712" s="1">
        <v>225645</v>
      </c>
      <c r="B175712" s="1" t="s">
        <v>175316</v>
      </c>
      <c r="C175712" s="1" t="s">
        <v>5</v>
      </c>
    </row>
    <row r="175713" spans="1:3" x14ac:dyDescent="0.2">
      <c r="A175713" s="1">
        <v>225646</v>
      </c>
      <c r="B175713" s="1" t="s">
        <v>175317</v>
      </c>
      <c r="C175713" s="1" t="s">
        <v>307</v>
      </c>
    </row>
    <row r="175714" spans="1:3" x14ac:dyDescent="0.2">
      <c r="A175714" s="1">
        <v>225647</v>
      </c>
      <c r="B175714" s="1" t="s">
        <v>175318</v>
      </c>
      <c r="C175714" s="1" t="s">
        <v>60</v>
      </c>
    </row>
    <row r="175715" spans="1:3" x14ac:dyDescent="0.2">
      <c r="A175715" s="1">
        <v>225648</v>
      </c>
      <c r="B175715" s="1" t="s">
        <v>175319</v>
      </c>
      <c r="C175715" s="1" t="s">
        <v>60</v>
      </c>
    </row>
    <row r="175716" spans="1:3" x14ac:dyDescent="0.2">
      <c r="A175716" s="1">
        <v>225649</v>
      </c>
      <c r="B175716" s="1" t="s">
        <v>175320</v>
      </c>
      <c r="C175716" s="1" t="s">
        <v>5</v>
      </c>
    </row>
    <row r="175717" spans="1:3" x14ac:dyDescent="0.2">
      <c r="A175717" s="1">
        <v>225651</v>
      </c>
      <c r="B175717" s="1" t="s">
        <v>175321</v>
      </c>
      <c r="C175717" s="1" t="s">
        <v>60</v>
      </c>
    </row>
    <row r="175718" spans="1:3" x14ac:dyDescent="0.2">
      <c r="A175718" s="1">
        <v>225652</v>
      </c>
      <c r="B175718" s="1" t="s">
        <v>175322</v>
      </c>
      <c r="C175718" s="1" t="s">
        <v>60</v>
      </c>
    </row>
    <row r="175719" spans="1:3" x14ac:dyDescent="0.2">
      <c r="A175719" s="1">
        <v>225653</v>
      </c>
      <c r="B175719" s="1" t="s">
        <v>175323</v>
      </c>
      <c r="C175719" s="1" t="s">
        <v>60</v>
      </c>
    </row>
    <row r="175720" spans="1:3" x14ac:dyDescent="0.2">
      <c r="A175720" s="1">
        <v>225654</v>
      </c>
      <c r="B175720" s="1" t="s">
        <v>175324</v>
      </c>
      <c r="C175720" s="1" t="s">
        <v>60</v>
      </c>
    </row>
    <row r="175721" spans="1:3" x14ac:dyDescent="0.2">
      <c r="A175721" s="1">
        <v>225655</v>
      </c>
      <c r="B175721" s="1" t="s">
        <v>175325</v>
      </c>
      <c r="C175721" s="1" t="s">
        <v>60</v>
      </c>
    </row>
    <row r="175722" spans="1:3" x14ac:dyDescent="0.2">
      <c r="A175722" s="1">
        <v>225656</v>
      </c>
      <c r="B175722" s="1" t="s">
        <v>175326</v>
      </c>
      <c r="C175722" s="1" t="s">
        <v>5</v>
      </c>
    </row>
    <row r="175723" spans="1:3" x14ac:dyDescent="0.2">
      <c r="A175723" s="1">
        <v>225657</v>
      </c>
      <c r="B175723" s="1" t="s">
        <v>175327</v>
      </c>
      <c r="C175723" s="1" t="s">
        <v>60</v>
      </c>
    </row>
    <row r="175724" spans="1:3" x14ac:dyDescent="0.2">
      <c r="A175724" s="1">
        <v>225658</v>
      </c>
      <c r="B175724" s="1" t="s">
        <v>175328</v>
      </c>
      <c r="C175724" s="1" t="s">
        <v>60</v>
      </c>
    </row>
    <row r="175725" spans="1:3" x14ac:dyDescent="0.2">
      <c r="A175725" s="1">
        <v>225659</v>
      </c>
      <c r="B175725" s="1" t="s">
        <v>175329</v>
      </c>
      <c r="C175725" s="1" t="s">
        <v>60</v>
      </c>
    </row>
    <row r="175726" spans="1:3" x14ac:dyDescent="0.2">
      <c r="A175726" s="1">
        <v>225660</v>
      </c>
      <c r="B175726" s="1" t="s">
        <v>175330</v>
      </c>
      <c r="C175726" s="1" t="s">
        <v>60</v>
      </c>
    </row>
    <row r="175727" spans="1:3" x14ac:dyDescent="0.2">
      <c r="A175727" s="1">
        <v>225661</v>
      </c>
      <c r="B175727" s="1" t="s">
        <v>175331</v>
      </c>
      <c r="C175727" s="1" t="s">
        <v>60</v>
      </c>
    </row>
    <row r="175728" spans="1:3" x14ac:dyDescent="0.2">
      <c r="A175728" s="1">
        <v>225662</v>
      </c>
      <c r="B175728" s="1" t="s">
        <v>175332</v>
      </c>
      <c r="C175728" s="1" t="s">
        <v>5</v>
      </c>
    </row>
    <row r="175729" spans="1:3" x14ac:dyDescent="0.2">
      <c r="A175729" s="1">
        <v>225663</v>
      </c>
      <c r="B175729" s="1" t="s">
        <v>175333</v>
      </c>
      <c r="C175729" s="1" t="s">
        <v>60</v>
      </c>
    </row>
    <row r="175730" spans="1:3" x14ac:dyDescent="0.2">
      <c r="A175730" s="1">
        <v>225667</v>
      </c>
      <c r="B175730" s="1" t="s">
        <v>175334</v>
      </c>
      <c r="C175730" s="1" t="s">
        <v>60</v>
      </c>
    </row>
    <row r="175731" spans="1:3" x14ac:dyDescent="0.2">
      <c r="A175731" s="1">
        <v>225668</v>
      </c>
      <c r="B175731" s="1" t="s">
        <v>175335</v>
      </c>
      <c r="C175731" s="1" t="s">
        <v>60</v>
      </c>
    </row>
    <row r="175732" spans="1:3" x14ac:dyDescent="0.2">
      <c r="A175732" s="1">
        <v>225671</v>
      </c>
      <c r="B175732" s="1" t="s">
        <v>175336</v>
      </c>
      <c r="C175732" s="1" t="s">
        <v>60</v>
      </c>
    </row>
    <row r="175733" spans="1:3" x14ac:dyDescent="0.2">
      <c r="A175733" s="1">
        <v>225672</v>
      </c>
      <c r="B175733" s="1" t="s">
        <v>175337</v>
      </c>
      <c r="C175733" s="1" t="s">
        <v>5</v>
      </c>
    </row>
    <row r="175734" spans="1:3" x14ac:dyDescent="0.2">
      <c r="A175734" s="1">
        <v>225673</v>
      </c>
      <c r="B175734" s="1" t="s">
        <v>175338</v>
      </c>
      <c r="C175734" s="1" t="s">
        <v>5</v>
      </c>
    </row>
    <row r="175735" spans="1:3" x14ac:dyDescent="0.2">
      <c r="A175735" s="1">
        <v>225675</v>
      </c>
      <c r="B175735" s="1" t="s">
        <v>175339</v>
      </c>
      <c r="C175735" s="1" t="s">
        <v>60</v>
      </c>
    </row>
    <row r="175736" spans="1:3" x14ac:dyDescent="0.2">
      <c r="A175736" s="1">
        <v>225676</v>
      </c>
      <c r="B175736" s="1" t="s">
        <v>175340</v>
      </c>
      <c r="C175736" s="1" t="s">
        <v>60</v>
      </c>
    </row>
    <row r="175737" spans="1:3" x14ac:dyDescent="0.2">
      <c r="A175737" s="1">
        <v>225677</v>
      </c>
      <c r="B175737" s="1" t="s">
        <v>175341</v>
      </c>
      <c r="C175737" s="1" t="s">
        <v>5</v>
      </c>
    </row>
    <row r="175738" spans="1:3" x14ac:dyDescent="0.2">
      <c r="A175738" s="1">
        <v>225678</v>
      </c>
      <c r="B175738" s="1" t="s">
        <v>175342</v>
      </c>
      <c r="C175738" s="1" t="s">
        <v>60</v>
      </c>
    </row>
    <row r="175739" spans="1:3" x14ac:dyDescent="0.2">
      <c r="A175739" s="1">
        <v>225679</v>
      </c>
      <c r="B175739" s="1" t="s">
        <v>175343</v>
      </c>
      <c r="C175739" s="1" t="s">
        <v>5</v>
      </c>
    </row>
    <row r="175740" spans="1:3" x14ac:dyDescent="0.2">
      <c r="A175740" s="1">
        <v>225680</v>
      </c>
      <c r="B175740" s="1" t="s">
        <v>175344</v>
      </c>
      <c r="C175740" s="1" t="s">
        <v>307</v>
      </c>
    </row>
    <row r="175741" spans="1:3" x14ac:dyDescent="0.2">
      <c r="A175741" s="1">
        <v>225681</v>
      </c>
      <c r="B175741" s="1" t="s">
        <v>175345</v>
      </c>
      <c r="C175741" s="1" t="s">
        <v>60</v>
      </c>
    </row>
    <row r="175742" spans="1:3" x14ac:dyDescent="0.2">
      <c r="A175742" s="1">
        <v>225682</v>
      </c>
      <c r="B175742" s="1" t="s">
        <v>175346</v>
      </c>
      <c r="C175742" s="1" t="s">
        <v>307</v>
      </c>
    </row>
    <row r="175743" spans="1:3" x14ac:dyDescent="0.2">
      <c r="A175743" s="1">
        <v>225683</v>
      </c>
      <c r="B175743" s="1" t="s">
        <v>175347</v>
      </c>
      <c r="C175743" s="1" t="s">
        <v>60</v>
      </c>
    </row>
    <row r="175744" spans="1:3" x14ac:dyDescent="0.2">
      <c r="A175744" s="1">
        <v>225684</v>
      </c>
      <c r="B175744" s="1" t="s">
        <v>175348</v>
      </c>
      <c r="C175744" s="1" t="s">
        <v>5</v>
      </c>
    </row>
    <row r="175745" spans="1:3" x14ac:dyDescent="0.2">
      <c r="A175745" s="1">
        <v>225685</v>
      </c>
      <c r="B175745" s="1" t="s">
        <v>175349</v>
      </c>
      <c r="C175745" s="1" t="s">
        <v>60</v>
      </c>
    </row>
    <row r="175746" spans="1:3" x14ac:dyDescent="0.2">
      <c r="A175746" s="1">
        <v>225686</v>
      </c>
      <c r="B175746" s="1" t="s">
        <v>175350</v>
      </c>
      <c r="C175746" s="1" t="s">
        <v>60</v>
      </c>
    </row>
    <row r="175747" spans="1:3" x14ac:dyDescent="0.2">
      <c r="A175747" s="1">
        <v>225687</v>
      </c>
      <c r="B175747" s="1" t="s">
        <v>175351</v>
      </c>
      <c r="C175747" s="1" t="s">
        <v>60</v>
      </c>
    </row>
    <row r="175748" spans="1:3" x14ac:dyDescent="0.2">
      <c r="A175748" s="1">
        <v>225688</v>
      </c>
      <c r="B175748" s="1" t="s">
        <v>175352</v>
      </c>
      <c r="C175748" s="1" t="s">
        <v>60</v>
      </c>
    </row>
    <row r="175749" spans="1:3" x14ac:dyDescent="0.2">
      <c r="A175749" s="1">
        <v>225689</v>
      </c>
      <c r="B175749" s="1" t="s">
        <v>175353</v>
      </c>
      <c r="C175749" s="1" t="s">
        <v>60</v>
      </c>
    </row>
    <row r="175750" spans="1:3" x14ac:dyDescent="0.2">
      <c r="A175750" s="1">
        <v>225690</v>
      </c>
      <c r="B175750" s="1" t="s">
        <v>175354</v>
      </c>
      <c r="C175750" s="1" t="s">
        <v>5</v>
      </c>
    </row>
    <row r="175751" spans="1:3" x14ac:dyDescent="0.2">
      <c r="A175751" s="1">
        <v>225691</v>
      </c>
      <c r="B175751" s="1" t="s">
        <v>175355</v>
      </c>
      <c r="C175751" s="1" t="s">
        <v>60</v>
      </c>
    </row>
    <row r="175752" spans="1:3" x14ac:dyDescent="0.2">
      <c r="A175752" s="1">
        <v>225692</v>
      </c>
      <c r="B175752" s="1" t="s">
        <v>175356</v>
      </c>
      <c r="C175752" s="1" t="s">
        <v>60</v>
      </c>
    </row>
    <row r="175753" spans="1:3" x14ac:dyDescent="0.2">
      <c r="A175753" s="1">
        <v>225693</v>
      </c>
      <c r="B175753" s="1" t="s">
        <v>175357</v>
      </c>
      <c r="C175753" s="1" t="s">
        <v>60</v>
      </c>
    </row>
    <row r="175754" spans="1:3" x14ac:dyDescent="0.2">
      <c r="A175754" s="1">
        <v>225694</v>
      </c>
      <c r="B175754" s="1" t="s">
        <v>175358</v>
      </c>
      <c r="C175754" s="1" t="s">
        <v>60</v>
      </c>
    </row>
    <row r="175755" spans="1:3" x14ac:dyDescent="0.2">
      <c r="A175755" s="1">
        <v>225695</v>
      </c>
      <c r="B175755" s="1" t="s">
        <v>175359</v>
      </c>
      <c r="C175755" s="1" t="s">
        <v>5</v>
      </c>
    </row>
    <row r="175756" spans="1:3" x14ac:dyDescent="0.2">
      <c r="A175756" s="1">
        <v>225696</v>
      </c>
      <c r="B175756" s="1" t="s">
        <v>175360</v>
      </c>
      <c r="C175756" s="1" t="s">
        <v>5</v>
      </c>
    </row>
    <row r="175757" spans="1:3" x14ac:dyDescent="0.2">
      <c r="A175757" s="1">
        <v>225697</v>
      </c>
      <c r="B175757" s="1" t="s">
        <v>175361</v>
      </c>
      <c r="C175757" s="1" t="s">
        <v>5</v>
      </c>
    </row>
    <row r="175758" spans="1:3" x14ac:dyDescent="0.2">
      <c r="A175758" s="1">
        <v>225698</v>
      </c>
      <c r="B175758" s="1" t="s">
        <v>175362</v>
      </c>
      <c r="C175758" s="1" t="s">
        <v>5</v>
      </c>
    </row>
    <row r="175759" spans="1:3" x14ac:dyDescent="0.2">
      <c r="A175759" s="1">
        <v>225699</v>
      </c>
      <c r="B175759" s="1" t="s">
        <v>175363</v>
      </c>
      <c r="C175759" s="1" t="s">
        <v>60</v>
      </c>
    </row>
    <row r="175760" spans="1:3" x14ac:dyDescent="0.2">
      <c r="A175760" s="1">
        <v>225700</v>
      </c>
      <c r="B175760" s="1" t="s">
        <v>175364</v>
      </c>
      <c r="C175760" s="1" t="s">
        <v>5</v>
      </c>
    </row>
    <row r="175761" spans="1:3" x14ac:dyDescent="0.2">
      <c r="A175761" s="1">
        <v>225701</v>
      </c>
      <c r="B175761" s="1" t="s">
        <v>175365</v>
      </c>
      <c r="C175761" s="1" t="s">
        <v>60</v>
      </c>
    </row>
    <row r="175762" spans="1:3" x14ac:dyDescent="0.2">
      <c r="A175762" s="1">
        <v>225702</v>
      </c>
      <c r="B175762" s="1" t="s">
        <v>175366</v>
      </c>
      <c r="C175762" s="1" t="s">
        <v>5</v>
      </c>
    </row>
    <row r="175763" spans="1:3" x14ac:dyDescent="0.2">
      <c r="A175763" s="1">
        <v>225703</v>
      </c>
      <c r="B175763" s="1" t="s">
        <v>175367</v>
      </c>
      <c r="C175763" s="1" t="s">
        <v>60</v>
      </c>
    </row>
    <row r="175764" spans="1:3" x14ac:dyDescent="0.2">
      <c r="A175764" s="1">
        <v>225704</v>
      </c>
      <c r="B175764" s="1" t="s">
        <v>175368</v>
      </c>
      <c r="C175764" s="1" t="s">
        <v>307</v>
      </c>
    </row>
    <row r="175765" spans="1:3" x14ac:dyDescent="0.2">
      <c r="A175765" s="1">
        <v>225705</v>
      </c>
      <c r="B175765" s="1" t="s">
        <v>175369</v>
      </c>
      <c r="C175765" s="1" t="s">
        <v>60</v>
      </c>
    </row>
    <row r="175766" spans="1:3" x14ac:dyDescent="0.2">
      <c r="A175766" s="1">
        <v>225706</v>
      </c>
      <c r="B175766" s="1" t="s">
        <v>175370</v>
      </c>
      <c r="C175766" s="1" t="s">
        <v>5</v>
      </c>
    </row>
    <row r="175767" spans="1:3" x14ac:dyDescent="0.2">
      <c r="A175767" s="1">
        <v>225707</v>
      </c>
      <c r="B175767" s="1" t="s">
        <v>175371</v>
      </c>
      <c r="C175767" s="1" t="s">
        <v>60</v>
      </c>
    </row>
    <row r="175768" spans="1:3" x14ac:dyDescent="0.2">
      <c r="A175768" s="1">
        <v>225708</v>
      </c>
      <c r="B175768" s="1" t="s">
        <v>175372</v>
      </c>
      <c r="C175768" s="1" t="s">
        <v>60</v>
      </c>
    </row>
    <row r="175769" spans="1:3" x14ac:dyDescent="0.2">
      <c r="A175769" s="1">
        <v>225709</v>
      </c>
      <c r="B175769" s="1" t="s">
        <v>175373</v>
      </c>
      <c r="C175769" s="1" t="s">
        <v>5</v>
      </c>
    </row>
    <row r="175770" spans="1:3" x14ac:dyDescent="0.2">
      <c r="A175770" s="1">
        <v>225710</v>
      </c>
      <c r="B175770" s="1" t="s">
        <v>175374</v>
      </c>
      <c r="C175770" s="1" t="s">
        <v>60</v>
      </c>
    </row>
    <row r="175771" spans="1:3" x14ac:dyDescent="0.2">
      <c r="A175771" s="1">
        <v>225711</v>
      </c>
      <c r="B175771" s="1" t="s">
        <v>175375</v>
      </c>
      <c r="C175771" s="1" t="s">
        <v>60</v>
      </c>
    </row>
    <row r="175772" spans="1:3" x14ac:dyDescent="0.2">
      <c r="A175772" s="1">
        <v>225712</v>
      </c>
      <c r="B175772" s="1" t="s">
        <v>175376</v>
      </c>
      <c r="C175772" s="1" t="s">
        <v>60</v>
      </c>
    </row>
    <row r="175773" spans="1:3" x14ac:dyDescent="0.2">
      <c r="A175773" s="1">
        <v>225713</v>
      </c>
      <c r="B175773" s="1" t="s">
        <v>175377</v>
      </c>
      <c r="C175773" s="1" t="s">
        <v>60</v>
      </c>
    </row>
    <row r="175774" spans="1:3" x14ac:dyDescent="0.2">
      <c r="A175774" s="1">
        <v>225714</v>
      </c>
      <c r="B175774" s="1" t="s">
        <v>175378</v>
      </c>
      <c r="C175774" s="1" t="s">
        <v>60</v>
      </c>
    </row>
    <row r="175775" spans="1:3" x14ac:dyDescent="0.2">
      <c r="A175775" s="1">
        <v>225715</v>
      </c>
      <c r="B175775" s="1" t="s">
        <v>175379</v>
      </c>
      <c r="C175775" s="1" t="s">
        <v>60</v>
      </c>
    </row>
    <row r="175776" spans="1:3" x14ac:dyDescent="0.2">
      <c r="A175776" s="1">
        <v>225716</v>
      </c>
      <c r="B175776" s="1" t="s">
        <v>175380</v>
      </c>
      <c r="C175776" s="1" t="s">
        <v>60</v>
      </c>
    </row>
    <row r="175777" spans="1:4" x14ac:dyDescent="0.2">
      <c r="A175777" s="1">
        <v>225717</v>
      </c>
      <c r="B175777" s="1" t="s">
        <v>175381</v>
      </c>
      <c r="C175777" s="1" t="s">
        <v>60</v>
      </c>
    </row>
    <row r="175778" spans="1:4" x14ac:dyDescent="0.2">
      <c r="A175778" s="1">
        <v>225718</v>
      </c>
      <c r="B175778" s="1" t="s">
        <v>175382</v>
      </c>
      <c r="C175778" s="1" t="s">
        <v>60</v>
      </c>
    </row>
    <row r="175779" spans="1:4" x14ac:dyDescent="0.2">
      <c r="A175779" s="1">
        <v>225719</v>
      </c>
      <c r="B175779" s="1" t="s">
        <v>175383</v>
      </c>
      <c r="C175779" s="1" t="s">
        <v>60</v>
      </c>
    </row>
    <row r="175780" spans="1:4" x14ac:dyDescent="0.2">
      <c r="A175780" s="1">
        <v>225720</v>
      </c>
      <c r="B175780" s="1" t="s">
        <v>175384</v>
      </c>
      <c r="C175780" s="1" t="s">
        <v>60</v>
      </c>
    </row>
    <row r="175781" spans="1:4" x14ac:dyDescent="0.2">
      <c r="A175781" s="1">
        <v>225721</v>
      </c>
      <c r="B175781" s="1" t="s">
        <v>175385</v>
      </c>
      <c r="C175781" s="1" t="s">
        <v>60</v>
      </c>
    </row>
    <row r="175782" spans="1:4" x14ac:dyDescent="0.2">
      <c r="A175782" s="1">
        <v>225722</v>
      </c>
      <c r="B175782" s="1" t="s">
        <v>175386</v>
      </c>
      <c r="C175782" s="1" t="s">
        <v>5</v>
      </c>
    </row>
    <row r="175783" spans="1:4" x14ac:dyDescent="0.2">
      <c r="A175783" s="1">
        <v>225723</v>
      </c>
      <c r="B175783" s="1" t="s">
        <v>175387</v>
      </c>
      <c r="C175783" s="1" t="s">
        <v>5</v>
      </c>
    </row>
    <row r="175784" spans="1:4" x14ac:dyDescent="0.2">
      <c r="A175784" s="1">
        <v>225724</v>
      </c>
      <c r="B175784" s="1" t="s">
        <v>175388</v>
      </c>
      <c r="C175784" s="1" t="s">
        <v>60</v>
      </c>
    </row>
    <row r="175785" spans="1:4" x14ac:dyDescent="0.2">
      <c r="A175785" s="1">
        <v>225725</v>
      </c>
      <c r="B175785" s="1" t="s">
        <v>175389</v>
      </c>
      <c r="C175785" s="1" t="s">
        <v>60</v>
      </c>
    </row>
    <row r="175786" spans="1:4" x14ac:dyDescent="0.2">
      <c r="A175786" s="1">
        <v>225726</v>
      </c>
      <c r="B175786" s="1" t="s">
        <v>175390</v>
      </c>
      <c r="C175786" s="1" t="s">
        <v>5</v>
      </c>
    </row>
    <row r="175787" spans="1:4" x14ac:dyDescent="0.2">
      <c r="A175787" s="1">
        <v>225727</v>
      </c>
      <c r="B175787" s="1" t="s">
        <v>175391</v>
      </c>
      <c r="C175787" s="1" t="s">
        <v>5</v>
      </c>
    </row>
    <row r="175788" spans="1:4" x14ac:dyDescent="0.2">
      <c r="A175788" s="1">
        <v>225728</v>
      </c>
      <c r="B175788" s="1" t="s">
        <v>175392</v>
      </c>
      <c r="C175788" s="1" t="s">
        <v>5</v>
      </c>
    </row>
    <row r="175789" spans="1:4" x14ac:dyDescent="0.2">
      <c r="A175789" s="1">
        <v>225729</v>
      </c>
      <c r="B175789" s="1" t="s">
        <v>175393</v>
      </c>
      <c r="C175789" s="1" t="s">
        <v>60</v>
      </c>
      <c r="D175789" s="1" t="s">
        <v>61</v>
      </c>
    </row>
    <row r="175790" spans="1:4" x14ac:dyDescent="0.2">
      <c r="A175790" s="1">
        <v>225730</v>
      </c>
      <c r="B175790" s="1" t="s">
        <v>175394</v>
      </c>
      <c r="C175790" s="1" t="s">
        <v>5</v>
      </c>
    </row>
    <row r="175791" spans="1:4" x14ac:dyDescent="0.2">
      <c r="A175791" s="1">
        <v>225731</v>
      </c>
      <c r="B175791" s="1" t="s">
        <v>175395</v>
      </c>
      <c r="C175791" s="1" t="s">
        <v>60</v>
      </c>
    </row>
    <row r="175792" spans="1:4" x14ac:dyDescent="0.2">
      <c r="A175792" s="1">
        <v>225732</v>
      </c>
      <c r="B175792" s="1" t="s">
        <v>175396</v>
      </c>
      <c r="C175792" s="1" t="s">
        <v>5</v>
      </c>
    </row>
    <row r="175793" spans="1:3" x14ac:dyDescent="0.2">
      <c r="A175793" s="1">
        <v>225733</v>
      </c>
      <c r="B175793" s="1" t="s">
        <v>175397</v>
      </c>
      <c r="C175793" s="1" t="s">
        <v>60</v>
      </c>
    </row>
    <row r="175794" spans="1:3" x14ac:dyDescent="0.2">
      <c r="A175794" s="1">
        <v>225734</v>
      </c>
      <c r="B175794" s="1" t="s">
        <v>175398</v>
      </c>
      <c r="C175794" s="1" t="s">
        <v>60</v>
      </c>
    </row>
    <row r="175795" spans="1:3" x14ac:dyDescent="0.2">
      <c r="A175795" s="1">
        <v>225735</v>
      </c>
      <c r="B175795" s="1" t="s">
        <v>175399</v>
      </c>
      <c r="C175795" s="1" t="s">
        <v>5</v>
      </c>
    </row>
    <row r="175796" spans="1:3" x14ac:dyDescent="0.2">
      <c r="A175796" s="1">
        <v>225736</v>
      </c>
      <c r="B175796" s="1" t="s">
        <v>175400</v>
      </c>
      <c r="C175796" s="1" t="s">
        <v>60</v>
      </c>
    </row>
    <row r="175797" spans="1:3" x14ac:dyDescent="0.2">
      <c r="A175797" s="1">
        <v>225737</v>
      </c>
      <c r="B175797" s="1" t="s">
        <v>175401</v>
      </c>
      <c r="C175797" s="1" t="s">
        <v>60</v>
      </c>
    </row>
    <row r="175798" spans="1:3" x14ac:dyDescent="0.2">
      <c r="A175798" s="1">
        <v>225738</v>
      </c>
      <c r="B175798" s="1" t="s">
        <v>175402</v>
      </c>
      <c r="C175798" s="1" t="s">
        <v>60</v>
      </c>
    </row>
    <row r="175799" spans="1:3" x14ac:dyDescent="0.2">
      <c r="A175799" s="1">
        <v>225739</v>
      </c>
      <c r="B175799" s="1" t="s">
        <v>175403</v>
      </c>
      <c r="C175799" s="1" t="s">
        <v>5</v>
      </c>
    </row>
    <row r="175800" spans="1:3" x14ac:dyDescent="0.2">
      <c r="A175800" s="1">
        <v>225740</v>
      </c>
      <c r="B175800" s="1" t="s">
        <v>175404</v>
      </c>
      <c r="C175800" s="1" t="s">
        <v>60</v>
      </c>
    </row>
    <row r="175801" spans="1:3" x14ac:dyDescent="0.2">
      <c r="A175801" s="1">
        <v>225741</v>
      </c>
      <c r="B175801" s="1" t="s">
        <v>175405</v>
      </c>
      <c r="C175801" s="1" t="s">
        <v>5</v>
      </c>
    </row>
    <row r="175802" spans="1:3" x14ac:dyDescent="0.2">
      <c r="A175802" s="1">
        <v>225742</v>
      </c>
      <c r="B175802" s="1" t="s">
        <v>175406</v>
      </c>
      <c r="C175802" s="1" t="s">
        <v>60</v>
      </c>
    </row>
    <row r="175803" spans="1:3" x14ac:dyDescent="0.2">
      <c r="A175803" s="1">
        <v>225743</v>
      </c>
      <c r="B175803" s="1" t="s">
        <v>175407</v>
      </c>
      <c r="C175803" s="1" t="s">
        <v>5</v>
      </c>
    </row>
    <row r="175804" spans="1:3" x14ac:dyDescent="0.2">
      <c r="A175804" s="1">
        <v>225746</v>
      </c>
      <c r="B175804" s="1" t="s">
        <v>175408</v>
      </c>
      <c r="C175804" s="1" t="s">
        <v>5</v>
      </c>
    </row>
    <row r="175805" spans="1:3" x14ac:dyDescent="0.2">
      <c r="A175805" s="1">
        <v>225747</v>
      </c>
      <c r="B175805" s="1" t="s">
        <v>175409</v>
      </c>
      <c r="C175805" s="1" t="s">
        <v>60</v>
      </c>
    </row>
    <row r="175806" spans="1:3" x14ac:dyDescent="0.2">
      <c r="A175806" s="1">
        <v>225748</v>
      </c>
      <c r="B175806" s="1" t="s">
        <v>175410</v>
      </c>
      <c r="C175806" s="1" t="s">
        <v>60</v>
      </c>
    </row>
    <row r="175807" spans="1:3" x14ac:dyDescent="0.2">
      <c r="A175807" s="1">
        <v>225749</v>
      </c>
      <c r="B175807" s="1" t="s">
        <v>175411</v>
      </c>
      <c r="C175807" s="1" t="s">
        <v>60</v>
      </c>
    </row>
    <row r="175808" spans="1:3" x14ac:dyDescent="0.2">
      <c r="A175808" s="1">
        <v>225750</v>
      </c>
      <c r="B175808" s="1" t="s">
        <v>175412</v>
      </c>
      <c r="C175808" s="1" t="s">
        <v>5</v>
      </c>
    </row>
    <row r="175809" spans="1:3" x14ac:dyDescent="0.2">
      <c r="A175809" s="1">
        <v>225751</v>
      </c>
      <c r="B175809" s="1" t="s">
        <v>175413</v>
      </c>
      <c r="C175809" s="1" t="s">
        <v>5</v>
      </c>
    </row>
    <row r="175810" spans="1:3" x14ac:dyDescent="0.2">
      <c r="A175810" s="1">
        <v>225752</v>
      </c>
      <c r="B175810" s="1" t="s">
        <v>175414</v>
      </c>
      <c r="C175810" s="1" t="s">
        <v>5</v>
      </c>
    </row>
    <row r="175811" spans="1:3" x14ac:dyDescent="0.2">
      <c r="A175811" s="1">
        <v>225753</v>
      </c>
      <c r="B175811" s="1" t="s">
        <v>175415</v>
      </c>
      <c r="C175811" s="1" t="s">
        <v>60</v>
      </c>
    </row>
    <row r="175812" spans="1:3" x14ac:dyDescent="0.2">
      <c r="A175812" s="1">
        <v>225754</v>
      </c>
      <c r="B175812" s="1" t="s">
        <v>175416</v>
      </c>
      <c r="C175812" s="1" t="s">
        <v>60</v>
      </c>
    </row>
    <row r="175813" spans="1:3" x14ac:dyDescent="0.2">
      <c r="A175813" s="1">
        <v>225755</v>
      </c>
      <c r="B175813" s="1" t="s">
        <v>175417</v>
      </c>
      <c r="C175813" s="1" t="s">
        <v>60</v>
      </c>
    </row>
    <row r="175814" spans="1:3" x14ac:dyDescent="0.2">
      <c r="A175814" s="1">
        <v>225756</v>
      </c>
      <c r="B175814" s="1" t="s">
        <v>175418</v>
      </c>
      <c r="C175814" s="1" t="s">
        <v>5</v>
      </c>
    </row>
    <row r="175815" spans="1:3" x14ac:dyDescent="0.2">
      <c r="A175815" s="1">
        <v>225757</v>
      </c>
      <c r="B175815" s="1" t="s">
        <v>175419</v>
      </c>
      <c r="C175815" s="1" t="s">
        <v>60</v>
      </c>
    </row>
    <row r="175816" spans="1:3" x14ac:dyDescent="0.2">
      <c r="A175816" s="1">
        <v>225758</v>
      </c>
      <c r="B175816" s="1" t="s">
        <v>175420</v>
      </c>
      <c r="C175816" s="1" t="s">
        <v>60</v>
      </c>
    </row>
    <row r="175817" spans="1:3" x14ac:dyDescent="0.2">
      <c r="A175817" s="1">
        <v>225759</v>
      </c>
      <c r="B175817" s="1" t="s">
        <v>175421</v>
      </c>
      <c r="C175817" s="1" t="s">
        <v>60</v>
      </c>
    </row>
    <row r="175818" spans="1:3" x14ac:dyDescent="0.2">
      <c r="A175818" s="1">
        <v>225760</v>
      </c>
      <c r="B175818" s="1" t="s">
        <v>175422</v>
      </c>
      <c r="C175818" s="1" t="s">
        <v>5</v>
      </c>
    </row>
    <row r="175819" spans="1:3" x14ac:dyDescent="0.2">
      <c r="A175819" s="1">
        <v>225761</v>
      </c>
      <c r="B175819" s="1" t="s">
        <v>175423</v>
      </c>
      <c r="C175819" s="1" t="s">
        <v>5</v>
      </c>
    </row>
    <row r="175820" spans="1:3" x14ac:dyDescent="0.2">
      <c r="A175820" s="1">
        <v>225762</v>
      </c>
      <c r="B175820" s="1" t="s">
        <v>175424</v>
      </c>
      <c r="C175820" s="1" t="s">
        <v>5</v>
      </c>
    </row>
    <row r="175821" spans="1:3" x14ac:dyDescent="0.2">
      <c r="A175821" s="1">
        <v>225763</v>
      </c>
      <c r="B175821" s="1" t="s">
        <v>175425</v>
      </c>
      <c r="C175821" s="1" t="s">
        <v>60</v>
      </c>
    </row>
    <row r="175822" spans="1:3" x14ac:dyDescent="0.2">
      <c r="A175822" s="1">
        <v>225764</v>
      </c>
      <c r="B175822" s="1" t="s">
        <v>175426</v>
      </c>
      <c r="C175822" s="1" t="s">
        <v>5</v>
      </c>
    </row>
    <row r="175823" spans="1:3" x14ac:dyDescent="0.2">
      <c r="A175823" s="1">
        <v>225765</v>
      </c>
      <c r="B175823" s="1" t="s">
        <v>175427</v>
      </c>
      <c r="C175823" s="1" t="s">
        <v>60</v>
      </c>
    </row>
    <row r="175824" spans="1:3" x14ac:dyDescent="0.2">
      <c r="A175824" s="1">
        <v>225766</v>
      </c>
      <c r="B175824" s="1" t="s">
        <v>175428</v>
      </c>
      <c r="C175824" s="1" t="s">
        <v>60</v>
      </c>
    </row>
    <row r="175825" spans="1:3" x14ac:dyDescent="0.2">
      <c r="A175825" s="1">
        <v>225767</v>
      </c>
      <c r="B175825" s="1" t="s">
        <v>175429</v>
      </c>
      <c r="C175825" s="1" t="s">
        <v>60</v>
      </c>
    </row>
    <row r="175826" spans="1:3" x14ac:dyDescent="0.2">
      <c r="A175826" s="1">
        <v>225768</v>
      </c>
      <c r="B175826" s="1" t="s">
        <v>175430</v>
      </c>
      <c r="C175826" s="1" t="s">
        <v>60</v>
      </c>
    </row>
    <row r="175827" spans="1:3" x14ac:dyDescent="0.2">
      <c r="A175827" s="1">
        <v>225769</v>
      </c>
      <c r="B175827" s="1" t="s">
        <v>175431</v>
      </c>
      <c r="C175827" s="1" t="s">
        <v>5</v>
      </c>
    </row>
    <row r="175828" spans="1:3" x14ac:dyDescent="0.2">
      <c r="A175828" s="1">
        <v>225770</v>
      </c>
      <c r="B175828" s="1" t="s">
        <v>175432</v>
      </c>
      <c r="C175828" s="1" t="s">
        <v>60</v>
      </c>
    </row>
    <row r="175829" spans="1:3" x14ac:dyDescent="0.2">
      <c r="A175829" s="1">
        <v>225771</v>
      </c>
      <c r="B175829" s="1" t="s">
        <v>175433</v>
      </c>
      <c r="C175829" s="1" t="s">
        <v>60</v>
      </c>
    </row>
    <row r="175830" spans="1:3" x14ac:dyDescent="0.2">
      <c r="A175830" s="1">
        <v>225772</v>
      </c>
      <c r="B175830" s="1" t="s">
        <v>175434</v>
      </c>
      <c r="C175830" s="1" t="s">
        <v>60</v>
      </c>
    </row>
    <row r="175831" spans="1:3" x14ac:dyDescent="0.2">
      <c r="A175831" s="1">
        <v>225773</v>
      </c>
      <c r="B175831" s="1" t="s">
        <v>175435</v>
      </c>
      <c r="C175831" s="1" t="s">
        <v>60</v>
      </c>
    </row>
    <row r="175832" spans="1:3" x14ac:dyDescent="0.2">
      <c r="A175832" s="1">
        <v>225774</v>
      </c>
      <c r="B175832" s="1" t="s">
        <v>175436</v>
      </c>
      <c r="C175832" s="1" t="s">
        <v>60</v>
      </c>
    </row>
    <row r="175833" spans="1:3" x14ac:dyDescent="0.2">
      <c r="A175833" s="1">
        <v>225775</v>
      </c>
      <c r="B175833" s="1" t="s">
        <v>175437</v>
      </c>
      <c r="C175833" s="1" t="s">
        <v>60</v>
      </c>
    </row>
    <row r="175834" spans="1:3" x14ac:dyDescent="0.2">
      <c r="A175834" s="1">
        <v>225776</v>
      </c>
      <c r="B175834" s="1" t="s">
        <v>175438</v>
      </c>
      <c r="C175834" s="1" t="s">
        <v>60</v>
      </c>
    </row>
    <row r="175835" spans="1:3" x14ac:dyDescent="0.2">
      <c r="A175835" s="1">
        <v>225777</v>
      </c>
      <c r="B175835" s="1" t="s">
        <v>175439</v>
      </c>
      <c r="C175835" s="1" t="s">
        <v>60</v>
      </c>
    </row>
    <row r="175836" spans="1:3" x14ac:dyDescent="0.2">
      <c r="A175836" s="1">
        <v>225778</v>
      </c>
      <c r="B175836" s="1" t="s">
        <v>175440</v>
      </c>
      <c r="C175836" s="1" t="s">
        <v>5</v>
      </c>
    </row>
    <row r="175837" spans="1:3" x14ac:dyDescent="0.2">
      <c r="A175837" s="1">
        <v>225779</v>
      </c>
      <c r="B175837" s="1" t="s">
        <v>175441</v>
      </c>
      <c r="C175837" s="1" t="s">
        <v>60</v>
      </c>
    </row>
    <row r="175838" spans="1:3" x14ac:dyDescent="0.2">
      <c r="A175838" s="1">
        <v>225780</v>
      </c>
      <c r="B175838" s="1" t="s">
        <v>175442</v>
      </c>
      <c r="C175838" s="1" t="s">
        <v>60</v>
      </c>
    </row>
    <row r="175839" spans="1:3" x14ac:dyDescent="0.2">
      <c r="A175839" s="1">
        <v>225781</v>
      </c>
      <c r="B175839" s="1" t="s">
        <v>175443</v>
      </c>
      <c r="C175839" s="1" t="s">
        <v>60</v>
      </c>
    </row>
    <row r="175840" spans="1:3" x14ac:dyDescent="0.2">
      <c r="A175840" s="1">
        <v>225782</v>
      </c>
      <c r="B175840" s="1" t="s">
        <v>175444</v>
      </c>
      <c r="C175840" s="1" t="s">
        <v>60</v>
      </c>
    </row>
    <row r="175841" spans="1:3" x14ac:dyDescent="0.2">
      <c r="A175841" s="1">
        <v>225783</v>
      </c>
      <c r="B175841" s="1" t="s">
        <v>175445</v>
      </c>
      <c r="C175841" s="1" t="s">
        <v>60</v>
      </c>
    </row>
    <row r="175842" spans="1:3" x14ac:dyDescent="0.2">
      <c r="A175842" s="1">
        <v>225784</v>
      </c>
      <c r="B175842" s="1" t="s">
        <v>175446</v>
      </c>
      <c r="C175842" s="1" t="s">
        <v>60</v>
      </c>
    </row>
    <row r="175843" spans="1:3" x14ac:dyDescent="0.2">
      <c r="A175843" s="1">
        <v>225785</v>
      </c>
      <c r="B175843" s="1" t="s">
        <v>175447</v>
      </c>
      <c r="C175843" s="1" t="s">
        <v>60</v>
      </c>
    </row>
    <row r="175844" spans="1:3" x14ac:dyDescent="0.2">
      <c r="A175844" s="1">
        <v>225786</v>
      </c>
      <c r="B175844" s="1" t="s">
        <v>175448</v>
      </c>
      <c r="C175844" s="1" t="s">
        <v>5</v>
      </c>
    </row>
    <row r="175845" spans="1:3" x14ac:dyDescent="0.2">
      <c r="A175845" s="1">
        <v>225787</v>
      </c>
      <c r="B175845" s="1" t="s">
        <v>175449</v>
      </c>
      <c r="C175845" s="1" t="s">
        <v>60</v>
      </c>
    </row>
    <row r="175846" spans="1:3" x14ac:dyDescent="0.2">
      <c r="A175846" s="1">
        <v>225788</v>
      </c>
      <c r="B175846" s="1" t="s">
        <v>175450</v>
      </c>
      <c r="C175846" s="1" t="s">
        <v>60</v>
      </c>
    </row>
    <row r="175847" spans="1:3" x14ac:dyDescent="0.2">
      <c r="A175847" s="1">
        <v>225789</v>
      </c>
      <c r="B175847" s="1" t="s">
        <v>175451</v>
      </c>
      <c r="C175847" s="1" t="s">
        <v>60</v>
      </c>
    </row>
    <row r="175848" spans="1:3" x14ac:dyDescent="0.2">
      <c r="A175848" s="1">
        <v>225790</v>
      </c>
      <c r="B175848" s="1" t="s">
        <v>175452</v>
      </c>
      <c r="C175848" s="1" t="s">
        <v>5</v>
      </c>
    </row>
    <row r="175849" spans="1:3" x14ac:dyDescent="0.2">
      <c r="A175849" s="1">
        <v>225792</v>
      </c>
      <c r="B175849" s="1" t="s">
        <v>175453</v>
      </c>
      <c r="C175849" s="1" t="s">
        <v>5</v>
      </c>
    </row>
    <row r="175850" spans="1:3" x14ac:dyDescent="0.2">
      <c r="A175850" s="1">
        <v>225801</v>
      </c>
      <c r="B175850" s="1" t="s">
        <v>175454</v>
      </c>
      <c r="C175850" s="1" t="s">
        <v>5</v>
      </c>
    </row>
    <row r="175851" spans="1:3" x14ac:dyDescent="0.2">
      <c r="A175851" s="1">
        <v>225849</v>
      </c>
      <c r="B175851" s="1" t="s">
        <v>175455</v>
      </c>
      <c r="C175851" s="1" t="s">
        <v>60</v>
      </c>
    </row>
    <row r="175852" spans="1:3" x14ac:dyDescent="0.2">
      <c r="A175852" s="1">
        <v>226067</v>
      </c>
      <c r="B175852" s="1" t="s">
        <v>175456</v>
      </c>
      <c r="C175852" s="1" t="s">
        <v>60</v>
      </c>
    </row>
    <row r="175853" spans="1:3" x14ac:dyDescent="0.2">
      <c r="A175853" s="1">
        <v>226068</v>
      </c>
      <c r="B175853" s="1" t="s">
        <v>175457</v>
      </c>
      <c r="C175853" s="1" t="s">
        <v>5</v>
      </c>
    </row>
    <row r="175854" spans="1:3" x14ac:dyDescent="0.2">
      <c r="A175854" s="1">
        <v>226069</v>
      </c>
      <c r="B175854" s="1" t="s">
        <v>175458</v>
      </c>
      <c r="C175854" s="1" t="s">
        <v>5</v>
      </c>
    </row>
    <row r="175855" spans="1:3" x14ac:dyDescent="0.2">
      <c r="A175855" s="1">
        <v>226070</v>
      </c>
      <c r="B175855" s="1" t="s">
        <v>175459</v>
      </c>
      <c r="C175855" s="1" t="s">
        <v>60</v>
      </c>
    </row>
    <row r="175856" spans="1:3" x14ac:dyDescent="0.2">
      <c r="A175856" s="1">
        <v>226071</v>
      </c>
      <c r="B175856" s="1" t="s">
        <v>175460</v>
      </c>
      <c r="C175856" s="1" t="s">
        <v>5</v>
      </c>
    </row>
    <row r="175857" spans="1:3" x14ac:dyDescent="0.2">
      <c r="A175857" s="1">
        <v>226072</v>
      </c>
      <c r="B175857" s="1" t="s">
        <v>175461</v>
      </c>
      <c r="C175857" s="1" t="s">
        <v>5</v>
      </c>
    </row>
    <row r="175858" spans="1:3" x14ac:dyDescent="0.2">
      <c r="A175858" s="1">
        <v>226073</v>
      </c>
      <c r="B175858" s="1" t="s">
        <v>175462</v>
      </c>
      <c r="C175858" s="1" t="s">
        <v>60</v>
      </c>
    </row>
    <row r="175859" spans="1:3" x14ac:dyDescent="0.2">
      <c r="A175859" s="1">
        <v>226074</v>
      </c>
      <c r="B175859" s="1" t="s">
        <v>175463</v>
      </c>
      <c r="C175859" s="1" t="s">
        <v>60</v>
      </c>
    </row>
    <row r="175860" spans="1:3" x14ac:dyDescent="0.2">
      <c r="A175860" s="1">
        <v>226075</v>
      </c>
      <c r="B175860" s="1" t="s">
        <v>175464</v>
      </c>
      <c r="C175860" s="1" t="s">
        <v>5</v>
      </c>
    </row>
    <row r="175861" spans="1:3" x14ac:dyDescent="0.2">
      <c r="A175861" s="1">
        <v>226076</v>
      </c>
      <c r="B175861" s="1" t="s">
        <v>175465</v>
      </c>
      <c r="C175861" s="1" t="s">
        <v>60</v>
      </c>
    </row>
    <row r="175862" spans="1:3" x14ac:dyDescent="0.2">
      <c r="A175862" s="1">
        <v>226077</v>
      </c>
      <c r="B175862" s="1" t="s">
        <v>175466</v>
      </c>
      <c r="C175862" s="1" t="s">
        <v>60</v>
      </c>
    </row>
    <row r="175863" spans="1:3" x14ac:dyDescent="0.2">
      <c r="A175863" s="1">
        <v>226078</v>
      </c>
      <c r="B175863" s="1" t="s">
        <v>175467</v>
      </c>
      <c r="C175863" s="1" t="s">
        <v>60</v>
      </c>
    </row>
    <row r="175864" spans="1:3" x14ac:dyDescent="0.2">
      <c r="A175864" s="1">
        <v>226079</v>
      </c>
      <c r="B175864" s="1" t="s">
        <v>175468</v>
      </c>
      <c r="C175864" s="1" t="s">
        <v>60</v>
      </c>
    </row>
    <row r="175865" spans="1:3" x14ac:dyDescent="0.2">
      <c r="A175865" s="1">
        <v>226080</v>
      </c>
      <c r="B175865" s="1" t="s">
        <v>175469</v>
      </c>
      <c r="C175865" s="1" t="s">
        <v>60</v>
      </c>
    </row>
    <row r="175866" spans="1:3" x14ac:dyDescent="0.2">
      <c r="A175866" s="1">
        <v>226081</v>
      </c>
      <c r="B175866" s="1" t="s">
        <v>175470</v>
      </c>
      <c r="C175866" s="1" t="s">
        <v>60</v>
      </c>
    </row>
    <row r="175867" spans="1:3" x14ac:dyDescent="0.2">
      <c r="A175867" s="1">
        <v>226082</v>
      </c>
      <c r="B175867" s="1" t="s">
        <v>175471</v>
      </c>
      <c r="C175867" s="1" t="s">
        <v>60</v>
      </c>
    </row>
    <row r="175868" spans="1:3" x14ac:dyDescent="0.2">
      <c r="A175868" s="1">
        <v>226083</v>
      </c>
      <c r="B175868" s="1" t="s">
        <v>175472</v>
      </c>
      <c r="C175868" s="1" t="s">
        <v>60</v>
      </c>
    </row>
    <row r="175869" spans="1:3" x14ac:dyDescent="0.2">
      <c r="A175869" s="1">
        <v>226084</v>
      </c>
      <c r="B175869" s="1" t="s">
        <v>175473</v>
      </c>
      <c r="C175869" s="1" t="s">
        <v>60</v>
      </c>
    </row>
    <row r="175870" spans="1:3" x14ac:dyDescent="0.2">
      <c r="A175870" s="1">
        <v>226085</v>
      </c>
      <c r="B175870" s="1" t="s">
        <v>175474</v>
      </c>
      <c r="C175870" s="1" t="s">
        <v>60</v>
      </c>
    </row>
    <row r="175871" spans="1:3" x14ac:dyDescent="0.2">
      <c r="A175871" s="1">
        <v>226086</v>
      </c>
      <c r="B175871" s="1" t="s">
        <v>175475</v>
      </c>
      <c r="C175871" s="1" t="s">
        <v>5</v>
      </c>
    </row>
    <row r="175872" spans="1:3" x14ac:dyDescent="0.2">
      <c r="A175872" s="1">
        <v>226087</v>
      </c>
      <c r="B175872" s="1" t="s">
        <v>175476</v>
      </c>
      <c r="C175872" s="1" t="s">
        <v>5</v>
      </c>
    </row>
    <row r="175873" spans="1:4" x14ac:dyDescent="0.2">
      <c r="A175873" s="1">
        <v>226088</v>
      </c>
      <c r="B175873" s="1" t="s">
        <v>175477</v>
      </c>
      <c r="C175873" s="1" t="s">
        <v>60</v>
      </c>
    </row>
    <row r="175874" spans="1:4" x14ac:dyDescent="0.2">
      <c r="A175874" s="1">
        <v>226089</v>
      </c>
      <c r="B175874" s="1" t="s">
        <v>175478</v>
      </c>
      <c r="C175874" s="1" t="s">
        <v>5</v>
      </c>
    </row>
    <row r="175875" spans="1:4" x14ac:dyDescent="0.2">
      <c r="A175875" s="1">
        <v>226090</v>
      </c>
      <c r="B175875" s="1" t="s">
        <v>175479</v>
      </c>
      <c r="C175875" s="1" t="s">
        <v>5</v>
      </c>
    </row>
    <row r="175876" spans="1:4" x14ac:dyDescent="0.2">
      <c r="A175876" s="1">
        <v>226091</v>
      </c>
      <c r="B175876" s="1" t="s">
        <v>175480</v>
      </c>
      <c r="C175876" s="1" t="s">
        <v>5</v>
      </c>
    </row>
    <row r="175877" spans="1:4" x14ac:dyDescent="0.2">
      <c r="A175877" s="1">
        <v>226092</v>
      </c>
      <c r="B175877" s="1" t="s">
        <v>175481</v>
      </c>
      <c r="C175877" s="1" t="s">
        <v>5</v>
      </c>
    </row>
    <row r="175878" spans="1:4" x14ac:dyDescent="0.2">
      <c r="A175878" s="1">
        <v>226093</v>
      </c>
      <c r="B175878" s="1" t="s">
        <v>175482</v>
      </c>
      <c r="C175878" s="1" t="s">
        <v>5</v>
      </c>
    </row>
    <row r="175879" spans="1:4" x14ac:dyDescent="0.2">
      <c r="A175879" s="1">
        <v>226094</v>
      </c>
      <c r="B175879" s="1" t="s">
        <v>175483</v>
      </c>
      <c r="C175879" s="1" t="s">
        <v>5</v>
      </c>
    </row>
    <row r="175880" spans="1:4" x14ac:dyDescent="0.2">
      <c r="A175880" s="1">
        <v>226095</v>
      </c>
      <c r="B175880" s="1" t="s">
        <v>175484</v>
      </c>
      <c r="C175880" s="1" t="s">
        <v>5</v>
      </c>
    </row>
    <row r="175881" spans="1:4" x14ac:dyDescent="0.2">
      <c r="A175881" s="1">
        <v>226096</v>
      </c>
      <c r="B175881" s="1" t="s">
        <v>175485</v>
      </c>
      <c r="C175881" s="1" t="s">
        <v>5</v>
      </c>
    </row>
    <row r="175882" spans="1:4" x14ac:dyDescent="0.2">
      <c r="A175882" s="1">
        <v>226097</v>
      </c>
      <c r="B175882" s="1" t="s">
        <v>175486</v>
      </c>
      <c r="C175882" s="1" t="s">
        <v>60</v>
      </c>
    </row>
    <row r="175883" spans="1:4" x14ac:dyDescent="0.2">
      <c r="A175883" s="1">
        <v>226098</v>
      </c>
      <c r="B175883" s="1" t="s">
        <v>175487</v>
      </c>
      <c r="C175883" s="1" t="s">
        <v>5</v>
      </c>
    </row>
    <row r="175884" spans="1:4" x14ac:dyDescent="0.2">
      <c r="A175884" s="1">
        <v>226099</v>
      </c>
      <c r="B175884" s="1" t="s">
        <v>175488</v>
      </c>
      <c r="C175884" s="1" t="s">
        <v>60</v>
      </c>
    </row>
    <row r="175885" spans="1:4" x14ac:dyDescent="0.2">
      <c r="A175885" s="1">
        <v>226100</v>
      </c>
      <c r="B175885" s="1" t="s">
        <v>175489</v>
      </c>
      <c r="C175885" s="1" t="s">
        <v>60</v>
      </c>
    </row>
    <row r="175886" spans="1:4" x14ac:dyDescent="0.2">
      <c r="A175886" s="1">
        <v>226101</v>
      </c>
      <c r="B175886" s="1" t="s">
        <v>175490</v>
      </c>
      <c r="C175886" s="1" t="s">
        <v>5</v>
      </c>
    </row>
    <row r="175887" spans="1:4" x14ac:dyDescent="0.2">
      <c r="A175887" s="1">
        <v>226102</v>
      </c>
      <c r="B175887" s="1" t="s">
        <v>175491</v>
      </c>
      <c r="C175887" s="1" t="s">
        <v>5</v>
      </c>
    </row>
    <row r="175888" spans="1:4" x14ac:dyDescent="0.2">
      <c r="A175888" s="1">
        <v>226103</v>
      </c>
      <c r="B175888" s="1" t="s">
        <v>175492</v>
      </c>
      <c r="C175888" s="1" t="s">
        <v>60</v>
      </c>
      <c r="D175888" s="1" t="s">
        <v>61</v>
      </c>
    </row>
    <row r="175889" spans="1:4" x14ac:dyDescent="0.2">
      <c r="A175889" s="1">
        <v>226104</v>
      </c>
      <c r="B175889" s="1" t="s">
        <v>175493</v>
      </c>
      <c r="C175889" s="1" t="s">
        <v>5</v>
      </c>
    </row>
    <row r="175890" spans="1:4" x14ac:dyDescent="0.2">
      <c r="A175890" s="1">
        <v>226105</v>
      </c>
      <c r="B175890" s="1" t="s">
        <v>175494</v>
      </c>
      <c r="C175890" s="1" t="s">
        <v>5</v>
      </c>
    </row>
    <row r="175891" spans="1:4" x14ac:dyDescent="0.2">
      <c r="A175891" s="1">
        <v>226106</v>
      </c>
      <c r="B175891" s="1" t="s">
        <v>175495</v>
      </c>
      <c r="C175891" s="1" t="s">
        <v>60</v>
      </c>
      <c r="D175891" s="1" t="s">
        <v>61</v>
      </c>
    </row>
    <row r="175892" spans="1:4" x14ac:dyDescent="0.2">
      <c r="A175892" s="1">
        <v>226107</v>
      </c>
      <c r="B175892" s="1" t="s">
        <v>175496</v>
      </c>
      <c r="C175892" s="1" t="s">
        <v>5</v>
      </c>
    </row>
    <row r="175893" spans="1:4" x14ac:dyDescent="0.2">
      <c r="A175893" s="1">
        <v>226108</v>
      </c>
      <c r="B175893" s="1" t="s">
        <v>175497</v>
      </c>
      <c r="C175893" s="1" t="s">
        <v>60</v>
      </c>
    </row>
    <row r="175894" spans="1:4" x14ac:dyDescent="0.2">
      <c r="A175894" s="1">
        <v>226109</v>
      </c>
      <c r="B175894" s="1" t="s">
        <v>175498</v>
      </c>
      <c r="C175894" s="1" t="s">
        <v>60</v>
      </c>
    </row>
    <row r="175895" spans="1:4" x14ac:dyDescent="0.2">
      <c r="A175895" s="1">
        <v>226110</v>
      </c>
      <c r="B175895" s="1" t="s">
        <v>175499</v>
      </c>
      <c r="C175895" s="1" t="s">
        <v>5</v>
      </c>
    </row>
    <row r="175896" spans="1:4" x14ac:dyDescent="0.2">
      <c r="A175896" s="1">
        <v>226111</v>
      </c>
      <c r="B175896" s="1" t="s">
        <v>175500</v>
      </c>
      <c r="C175896" s="1" t="s">
        <v>60</v>
      </c>
    </row>
    <row r="175897" spans="1:4" x14ac:dyDescent="0.2">
      <c r="A175897" s="1">
        <v>226112</v>
      </c>
      <c r="B175897" s="1" t="s">
        <v>175501</v>
      </c>
      <c r="C175897" s="1" t="s">
        <v>60</v>
      </c>
    </row>
    <row r="175898" spans="1:4" x14ac:dyDescent="0.2">
      <c r="A175898" s="1">
        <v>226113</v>
      </c>
      <c r="B175898" s="1" t="s">
        <v>175502</v>
      </c>
      <c r="C175898" s="1" t="s">
        <v>5</v>
      </c>
    </row>
    <row r="175899" spans="1:4" x14ac:dyDescent="0.2">
      <c r="A175899" s="1">
        <v>226114</v>
      </c>
      <c r="B175899" s="1" t="s">
        <v>175503</v>
      </c>
      <c r="C175899" s="1" t="s">
        <v>60</v>
      </c>
    </row>
    <row r="175900" spans="1:4" x14ac:dyDescent="0.2">
      <c r="A175900" s="1">
        <v>226115</v>
      </c>
      <c r="B175900" s="1" t="s">
        <v>175504</v>
      </c>
      <c r="C175900" s="1" t="s">
        <v>60</v>
      </c>
    </row>
    <row r="175901" spans="1:4" x14ac:dyDescent="0.2">
      <c r="A175901" s="1">
        <v>226116</v>
      </c>
      <c r="B175901" s="1" t="s">
        <v>175505</v>
      </c>
      <c r="C175901" s="1" t="s">
        <v>60</v>
      </c>
    </row>
    <row r="175902" spans="1:4" x14ac:dyDescent="0.2">
      <c r="A175902" s="1">
        <v>226117</v>
      </c>
      <c r="B175902" s="1" t="s">
        <v>175506</v>
      </c>
      <c r="C175902" s="1" t="s">
        <v>5</v>
      </c>
    </row>
    <row r="175903" spans="1:4" x14ac:dyDescent="0.2">
      <c r="A175903" s="1">
        <v>226118</v>
      </c>
      <c r="B175903" s="1" t="s">
        <v>175507</v>
      </c>
      <c r="C175903" s="1" t="s">
        <v>5</v>
      </c>
    </row>
    <row r="175904" spans="1:4" x14ac:dyDescent="0.2">
      <c r="A175904" s="1">
        <v>226119</v>
      </c>
      <c r="B175904" s="1" t="s">
        <v>175508</v>
      </c>
      <c r="C175904" s="1" t="s">
        <v>5</v>
      </c>
    </row>
    <row r="175905" spans="1:3" x14ac:dyDescent="0.2">
      <c r="A175905" s="1">
        <v>226120</v>
      </c>
      <c r="B175905" s="1" t="s">
        <v>175509</v>
      </c>
      <c r="C175905" s="1" t="s">
        <v>5</v>
      </c>
    </row>
    <row r="175906" spans="1:3" x14ac:dyDescent="0.2">
      <c r="A175906" s="1">
        <v>226121</v>
      </c>
      <c r="B175906" s="1" t="s">
        <v>175510</v>
      </c>
      <c r="C175906" s="1" t="s">
        <v>60</v>
      </c>
    </row>
    <row r="175907" spans="1:3" x14ac:dyDescent="0.2">
      <c r="A175907" s="1">
        <v>226122</v>
      </c>
      <c r="B175907" s="1" t="s">
        <v>175511</v>
      </c>
      <c r="C175907" s="1" t="s">
        <v>60</v>
      </c>
    </row>
    <row r="175908" spans="1:3" x14ac:dyDescent="0.2">
      <c r="A175908" s="1">
        <v>226123</v>
      </c>
      <c r="B175908" s="1" t="s">
        <v>175512</v>
      </c>
      <c r="C175908" s="1" t="s">
        <v>60</v>
      </c>
    </row>
    <row r="175909" spans="1:3" x14ac:dyDescent="0.2">
      <c r="A175909" s="1">
        <v>226124</v>
      </c>
      <c r="B175909" s="1" t="s">
        <v>175513</v>
      </c>
      <c r="C175909" s="1" t="s">
        <v>60</v>
      </c>
    </row>
    <row r="175910" spans="1:3" x14ac:dyDescent="0.2">
      <c r="A175910" s="1">
        <v>226125</v>
      </c>
      <c r="B175910" s="1" t="s">
        <v>175514</v>
      </c>
      <c r="C175910" s="1" t="s">
        <v>60</v>
      </c>
    </row>
    <row r="175911" spans="1:3" x14ac:dyDescent="0.2">
      <c r="A175911" s="1">
        <v>226126</v>
      </c>
      <c r="B175911" s="1" t="s">
        <v>175515</v>
      </c>
      <c r="C175911" s="1" t="s">
        <v>5</v>
      </c>
    </row>
    <row r="175912" spans="1:3" x14ac:dyDescent="0.2">
      <c r="A175912" s="1">
        <v>226127</v>
      </c>
      <c r="B175912" s="1" t="s">
        <v>175516</v>
      </c>
      <c r="C175912" s="1" t="s">
        <v>5</v>
      </c>
    </row>
    <row r="175913" spans="1:3" x14ac:dyDescent="0.2">
      <c r="A175913" s="1">
        <v>226128</v>
      </c>
      <c r="B175913" s="1" t="s">
        <v>175517</v>
      </c>
      <c r="C175913" s="1" t="s">
        <v>5</v>
      </c>
    </row>
    <row r="175914" spans="1:3" x14ac:dyDescent="0.2">
      <c r="A175914" s="1">
        <v>226129</v>
      </c>
      <c r="B175914" s="1" t="s">
        <v>175518</v>
      </c>
      <c r="C175914" s="1" t="s">
        <v>60</v>
      </c>
    </row>
    <row r="175915" spans="1:3" x14ac:dyDescent="0.2">
      <c r="A175915" s="1">
        <v>226130</v>
      </c>
      <c r="B175915" s="1" t="s">
        <v>175519</v>
      </c>
      <c r="C175915" s="1" t="s">
        <v>60</v>
      </c>
    </row>
    <row r="175916" spans="1:3" x14ac:dyDescent="0.2">
      <c r="A175916" s="1">
        <v>226131</v>
      </c>
      <c r="B175916" s="1" t="s">
        <v>175520</v>
      </c>
      <c r="C175916" s="1" t="s">
        <v>60</v>
      </c>
    </row>
    <row r="175917" spans="1:3" x14ac:dyDescent="0.2">
      <c r="A175917" s="1">
        <v>226132</v>
      </c>
      <c r="B175917" s="1" t="s">
        <v>175521</v>
      </c>
      <c r="C175917" s="1" t="s">
        <v>5</v>
      </c>
    </row>
    <row r="175918" spans="1:3" x14ac:dyDescent="0.2">
      <c r="A175918" s="1">
        <v>226133</v>
      </c>
      <c r="B175918" s="1" t="s">
        <v>175522</v>
      </c>
      <c r="C175918" s="1" t="s">
        <v>5</v>
      </c>
    </row>
    <row r="175919" spans="1:3" x14ac:dyDescent="0.2">
      <c r="A175919" s="1">
        <v>226134</v>
      </c>
      <c r="B175919" s="1" t="s">
        <v>175523</v>
      </c>
      <c r="C175919" s="1" t="s">
        <v>5</v>
      </c>
    </row>
    <row r="175920" spans="1:3" x14ac:dyDescent="0.2">
      <c r="A175920" s="1">
        <v>226135</v>
      </c>
      <c r="B175920" s="1" t="s">
        <v>175524</v>
      </c>
      <c r="C175920" s="1" t="s">
        <v>60</v>
      </c>
    </row>
    <row r="175921" spans="1:3" x14ac:dyDescent="0.2">
      <c r="A175921" s="1">
        <v>226136</v>
      </c>
      <c r="B175921" s="1" t="s">
        <v>175525</v>
      </c>
      <c r="C175921" s="1" t="s">
        <v>60</v>
      </c>
    </row>
    <row r="175922" spans="1:3" x14ac:dyDescent="0.2">
      <c r="A175922" s="1">
        <v>226137</v>
      </c>
      <c r="B175922" s="1" t="s">
        <v>175526</v>
      </c>
      <c r="C175922" s="1" t="s">
        <v>5</v>
      </c>
    </row>
    <row r="175923" spans="1:3" x14ac:dyDescent="0.2">
      <c r="A175923" s="1">
        <v>226138</v>
      </c>
      <c r="B175923" s="1" t="s">
        <v>175527</v>
      </c>
      <c r="C175923" s="1" t="s">
        <v>60</v>
      </c>
    </row>
    <row r="175924" spans="1:3" x14ac:dyDescent="0.2">
      <c r="A175924" s="1">
        <v>226139</v>
      </c>
      <c r="B175924" s="1" t="s">
        <v>175528</v>
      </c>
      <c r="C175924" s="1" t="s">
        <v>60</v>
      </c>
    </row>
    <row r="175925" spans="1:3" x14ac:dyDescent="0.2">
      <c r="A175925" s="1">
        <v>226140</v>
      </c>
      <c r="B175925" s="1" t="s">
        <v>175529</v>
      </c>
      <c r="C175925" s="1" t="s">
        <v>60</v>
      </c>
    </row>
    <row r="175926" spans="1:3" x14ac:dyDescent="0.2">
      <c r="A175926" s="1">
        <v>226141</v>
      </c>
      <c r="B175926" s="1" t="s">
        <v>175530</v>
      </c>
      <c r="C175926" s="1" t="s">
        <v>60</v>
      </c>
    </row>
    <row r="175927" spans="1:3" x14ac:dyDescent="0.2">
      <c r="A175927" s="1">
        <v>226142</v>
      </c>
      <c r="B175927" s="1" t="s">
        <v>175531</v>
      </c>
      <c r="C175927" s="1" t="s">
        <v>5</v>
      </c>
    </row>
    <row r="175928" spans="1:3" x14ac:dyDescent="0.2">
      <c r="A175928" s="1">
        <v>226143</v>
      </c>
      <c r="B175928" s="1" t="s">
        <v>175532</v>
      </c>
      <c r="C175928" s="1" t="s">
        <v>60</v>
      </c>
    </row>
    <row r="175929" spans="1:3" x14ac:dyDescent="0.2">
      <c r="A175929" s="1">
        <v>226144</v>
      </c>
      <c r="B175929" s="1" t="s">
        <v>175533</v>
      </c>
      <c r="C175929" s="1" t="s">
        <v>5</v>
      </c>
    </row>
    <row r="175930" spans="1:3" x14ac:dyDescent="0.2">
      <c r="A175930" s="1">
        <v>226145</v>
      </c>
      <c r="B175930" s="1" t="s">
        <v>175534</v>
      </c>
      <c r="C175930" s="1" t="s">
        <v>60</v>
      </c>
    </row>
    <row r="175931" spans="1:3" x14ac:dyDescent="0.2">
      <c r="A175931" s="1">
        <v>226146</v>
      </c>
      <c r="B175931" s="1" t="s">
        <v>175535</v>
      </c>
      <c r="C175931" s="1" t="s">
        <v>60</v>
      </c>
    </row>
    <row r="175932" spans="1:3" x14ac:dyDescent="0.2">
      <c r="A175932" s="1">
        <v>226147</v>
      </c>
      <c r="B175932" s="1" t="s">
        <v>175536</v>
      </c>
      <c r="C175932" s="1" t="s">
        <v>60</v>
      </c>
    </row>
    <row r="175933" spans="1:3" x14ac:dyDescent="0.2">
      <c r="A175933" s="1">
        <v>226148</v>
      </c>
      <c r="B175933" s="1" t="s">
        <v>175537</v>
      </c>
      <c r="C175933" s="1" t="s">
        <v>60</v>
      </c>
    </row>
    <row r="175934" spans="1:3" x14ac:dyDescent="0.2">
      <c r="A175934" s="1">
        <v>226149</v>
      </c>
      <c r="B175934" s="1" t="s">
        <v>175538</v>
      </c>
      <c r="C175934" s="1" t="s">
        <v>60</v>
      </c>
    </row>
    <row r="175935" spans="1:3" x14ac:dyDescent="0.2">
      <c r="A175935" s="1">
        <v>226150</v>
      </c>
      <c r="B175935" s="1" t="s">
        <v>175539</v>
      </c>
      <c r="C175935" s="1" t="s">
        <v>60</v>
      </c>
    </row>
    <row r="175936" spans="1:3" x14ac:dyDescent="0.2">
      <c r="A175936" s="1">
        <v>226151</v>
      </c>
      <c r="B175936" s="1" t="s">
        <v>175540</v>
      </c>
      <c r="C175936" s="1" t="s">
        <v>5</v>
      </c>
    </row>
    <row r="175937" spans="1:3" x14ac:dyDescent="0.2">
      <c r="A175937" s="1">
        <v>226152</v>
      </c>
      <c r="B175937" s="1" t="s">
        <v>175541</v>
      </c>
      <c r="C175937" s="1" t="s">
        <v>60</v>
      </c>
    </row>
    <row r="175938" spans="1:3" x14ac:dyDescent="0.2">
      <c r="A175938" s="1">
        <v>226153</v>
      </c>
      <c r="B175938" s="1" t="s">
        <v>175542</v>
      </c>
      <c r="C175938" s="1" t="s">
        <v>5</v>
      </c>
    </row>
    <row r="175939" spans="1:3" x14ac:dyDescent="0.2">
      <c r="A175939" s="1">
        <v>226154</v>
      </c>
      <c r="B175939" s="1" t="s">
        <v>175543</v>
      </c>
      <c r="C175939" s="1" t="s">
        <v>60</v>
      </c>
    </row>
    <row r="175940" spans="1:3" x14ac:dyDescent="0.2">
      <c r="A175940" s="1">
        <v>226155</v>
      </c>
      <c r="B175940" s="1" t="s">
        <v>175544</v>
      </c>
      <c r="C175940" s="1" t="s">
        <v>5</v>
      </c>
    </row>
    <row r="175941" spans="1:3" x14ac:dyDescent="0.2">
      <c r="A175941" s="1">
        <v>226156</v>
      </c>
      <c r="B175941" s="1" t="s">
        <v>175545</v>
      </c>
      <c r="C175941" s="1" t="s">
        <v>60</v>
      </c>
    </row>
    <row r="175942" spans="1:3" x14ac:dyDescent="0.2">
      <c r="A175942" s="1">
        <v>226160</v>
      </c>
      <c r="B175942" s="1" t="s">
        <v>175546</v>
      </c>
      <c r="C175942" s="1" t="s">
        <v>60</v>
      </c>
    </row>
    <row r="175943" spans="1:3" x14ac:dyDescent="0.2">
      <c r="A175943" s="1">
        <v>226161</v>
      </c>
      <c r="B175943" s="1" t="s">
        <v>175547</v>
      </c>
      <c r="C175943" s="1" t="s">
        <v>60</v>
      </c>
    </row>
    <row r="175944" spans="1:3" x14ac:dyDescent="0.2">
      <c r="A175944" s="1">
        <v>226162</v>
      </c>
      <c r="B175944" s="1" t="s">
        <v>175548</v>
      </c>
      <c r="C175944" s="1" t="s">
        <v>60</v>
      </c>
    </row>
    <row r="175945" spans="1:3" x14ac:dyDescent="0.2">
      <c r="A175945" s="1">
        <v>226164</v>
      </c>
      <c r="B175945" s="1" t="s">
        <v>175549</v>
      </c>
      <c r="C175945" s="1" t="s">
        <v>60</v>
      </c>
    </row>
    <row r="175946" spans="1:3" x14ac:dyDescent="0.2">
      <c r="A175946" s="1">
        <v>226165</v>
      </c>
      <c r="B175946" s="1" t="s">
        <v>175550</v>
      </c>
      <c r="C175946" s="1" t="s">
        <v>60</v>
      </c>
    </row>
    <row r="175947" spans="1:3" x14ac:dyDescent="0.2">
      <c r="A175947" s="1">
        <v>226166</v>
      </c>
      <c r="B175947" s="1" t="s">
        <v>175551</v>
      </c>
      <c r="C175947" s="1" t="s">
        <v>60</v>
      </c>
    </row>
    <row r="175948" spans="1:3" x14ac:dyDescent="0.2">
      <c r="A175948" s="1">
        <v>226167</v>
      </c>
      <c r="B175948" s="1" t="s">
        <v>175552</v>
      </c>
      <c r="C175948" s="1" t="s">
        <v>60</v>
      </c>
    </row>
    <row r="175949" spans="1:3" x14ac:dyDescent="0.2">
      <c r="A175949" s="1">
        <v>226168</v>
      </c>
      <c r="B175949" s="1" t="s">
        <v>175553</v>
      </c>
      <c r="C175949" s="1" t="s">
        <v>5</v>
      </c>
    </row>
    <row r="175950" spans="1:3" x14ac:dyDescent="0.2">
      <c r="A175950" s="1">
        <v>226169</v>
      </c>
      <c r="B175950" s="1" t="s">
        <v>175554</v>
      </c>
      <c r="C175950" s="1" t="s">
        <v>5</v>
      </c>
    </row>
    <row r="175951" spans="1:3" x14ac:dyDescent="0.2">
      <c r="A175951" s="1">
        <v>226170</v>
      </c>
      <c r="B175951" s="1" t="s">
        <v>175555</v>
      </c>
      <c r="C175951" s="1" t="s">
        <v>60</v>
      </c>
    </row>
    <row r="175952" spans="1:3" x14ac:dyDescent="0.2">
      <c r="A175952" s="1">
        <v>226171</v>
      </c>
      <c r="B175952" s="1" t="s">
        <v>175556</v>
      </c>
      <c r="C175952" s="1" t="s">
        <v>60</v>
      </c>
    </row>
    <row r="175953" spans="1:4" x14ac:dyDescent="0.2">
      <c r="A175953" s="1">
        <v>226172</v>
      </c>
      <c r="B175953" s="1" t="s">
        <v>175557</v>
      </c>
      <c r="C175953" s="1" t="s">
        <v>5</v>
      </c>
    </row>
    <row r="175954" spans="1:4" x14ac:dyDescent="0.2">
      <c r="A175954" s="1">
        <v>226173</v>
      </c>
      <c r="B175954" s="1" t="s">
        <v>175558</v>
      </c>
      <c r="C175954" s="1" t="s">
        <v>60</v>
      </c>
    </row>
    <row r="175955" spans="1:4" x14ac:dyDescent="0.2">
      <c r="A175955" s="1">
        <v>226174</v>
      </c>
      <c r="B175955" s="1" t="s">
        <v>175559</v>
      </c>
      <c r="C175955" s="1" t="s">
        <v>60</v>
      </c>
    </row>
    <row r="175956" spans="1:4" x14ac:dyDescent="0.2">
      <c r="A175956" s="1">
        <v>226175</v>
      </c>
      <c r="B175956" s="1" t="s">
        <v>175560</v>
      </c>
      <c r="C175956" s="1" t="s">
        <v>5</v>
      </c>
    </row>
    <row r="175957" spans="1:4" x14ac:dyDescent="0.2">
      <c r="A175957" s="1">
        <v>226176</v>
      </c>
      <c r="B175957" s="1" t="s">
        <v>175561</v>
      </c>
      <c r="C175957" s="1" t="s">
        <v>5</v>
      </c>
    </row>
    <row r="175958" spans="1:4" x14ac:dyDescent="0.2">
      <c r="A175958" s="1">
        <v>226177</v>
      </c>
      <c r="B175958" s="1" t="s">
        <v>175562</v>
      </c>
      <c r="C175958" s="1" t="s">
        <v>60</v>
      </c>
    </row>
    <row r="175959" spans="1:4" x14ac:dyDescent="0.2">
      <c r="A175959" s="1">
        <v>226178</v>
      </c>
      <c r="B175959" s="1" t="s">
        <v>175563</v>
      </c>
      <c r="C175959" s="1" t="s">
        <v>60</v>
      </c>
    </row>
    <row r="175960" spans="1:4" x14ac:dyDescent="0.2">
      <c r="A175960" s="1">
        <v>226179</v>
      </c>
      <c r="B175960" s="1" t="s">
        <v>175564</v>
      </c>
      <c r="C175960" s="1" t="s">
        <v>5</v>
      </c>
    </row>
    <row r="175961" spans="1:4" x14ac:dyDescent="0.2">
      <c r="A175961" s="1">
        <v>226180</v>
      </c>
      <c r="B175961" s="1" t="s">
        <v>175565</v>
      </c>
      <c r="C175961" s="1" t="s">
        <v>60</v>
      </c>
    </row>
    <row r="175962" spans="1:4" x14ac:dyDescent="0.2">
      <c r="A175962" s="1">
        <v>226181</v>
      </c>
      <c r="B175962" s="1" t="s">
        <v>175566</v>
      </c>
      <c r="C175962" s="1" t="s">
        <v>60</v>
      </c>
    </row>
    <row r="175963" spans="1:4" x14ac:dyDescent="0.2">
      <c r="A175963" s="1">
        <v>226182</v>
      </c>
      <c r="B175963" s="1" t="s">
        <v>175567</v>
      </c>
      <c r="C175963" s="1" t="s">
        <v>5</v>
      </c>
    </row>
    <row r="175964" spans="1:4" x14ac:dyDescent="0.2">
      <c r="A175964" s="1">
        <v>226183</v>
      </c>
      <c r="B175964" s="1" t="s">
        <v>175568</v>
      </c>
      <c r="C175964" s="1" t="s">
        <v>5</v>
      </c>
    </row>
    <row r="175965" spans="1:4" x14ac:dyDescent="0.2">
      <c r="A175965" s="1">
        <v>226184</v>
      </c>
      <c r="B175965" s="1" t="s">
        <v>175569</v>
      </c>
      <c r="C175965" s="1" t="s">
        <v>60</v>
      </c>
    </row>
    <row r="175966" spans="1:4" x14ac:dyDescent="0.2">
      <c r="A175966" s="1">
        <v>226185</v>
      </c>
      <c r="B175966" s="1" t="s">
        <v>175570</v>
      </c>
      <c r="C175966" s="1" t="s">
        <v>5</v>
      </c>
    </row>
    <row r="175967" spans="1:4" x14ac:dyDescent="0.2">
      <c r="A175967" s="1">
        <v>226186</v>
      </c>
      <c r="B175967" s="1" t="s">
        <v>175571</v>
      </c>
      <c r="C175967" s="1" t="s">
        <v>60</v>
      </c>
      <c r="D175967" s="1" t="s">
        <v>61</v>
      </c>
    </row>
    <row r="175968" spans="1:4" x14ac:dyDescent="0.2">
      <c r="A175968" s="1">
        <v>226187</v>
      </c>
      <c r="B175968" s="1" t="s">
        <v>175572</v>
      </c>
      <c r="C175968" s="1" t="s">
        <v>5</v>
      </c>
    </row>
    <row r="175969" spans="1:3" x14ac:dyDescent="0.2">
      <c r="A175969" s="1">
        <v>226188</v>
      </c>
      <c r="B175969" s="1" t="s">
        <v>175573</v>
      </c>
      <c r="C175969" s="1" t="s">
        <v>60</v>
      </c>
    </row>
    <row r="175970" spans="1:3" x14ac:dyDescent="0.2">
      <c r="A175970" s="1">
        <v>226189</v>
      </c>
      <c r="B175970" s="1" t="s">
        <v>175574</v>
      </c>
      <c r="C175970" s="1" t="s">
        <v>60</v>
      </c>
    </row>
    <row r="175971" spans="1:3" x14ac:dyDescent="0.2">
      <c r="A175971" s="1">
        <v>226190</v>
      </c>
      <c r="B175971" s="1" t="s">
        <v>175575</v>
      </c>
      <c r="C175971" s="1" t="s">
        <v>60</v>
      </c>
    </row>
    <row r="175972" spans="1:3" x14ac:dyDescent="0.2">
      <c r="A175972" s="1">
        <v>226191</v>
      </c>
      <c r="B175972" s="1" t="s">
        <v>175576</v>
      </c>
      <c r="C175972" s="1" t="s">
        <v>60</v>
      </c>
    </row>
    <row r="175973" spans="1:3" x14ac:dyDescent="0.2">
      <c r="A175973" s="1">
        <v>226192</v>
      </c>
      <c r="B175973" s="1" t="s">
        <v>175577</v>
      </c>
      <c r="C175973" s="1" t="s">
        <v>60</v>
      </c>
    </row>
    <row r="175974" spans="1:3" x14ac:dyDescent="0.2">
      <c r="A175974" s="1">
        <v>226193</v>
      </c>
      <c r="B175974" s="1" t="s">
        <v>175578</v>
      </c>
      <c r="C175974" s="1" t="s">
        <v>60</v>
      </c>
    </row>
    <row r="175975" spans="1:3" x14ac:dyDescent="0.2">
      <c r="A175975" s="1">
        <v>226194</v>
      </c>
      <c r="B175975" s="1" t="s">
        <v>175579</v>
      </c>
      <c r="C175975" s="1" t="s">
        <v>60</v>
      </c>
    </row>
    <row r="175976" spans="1:3" x14ac:dyDescent="0.2">
      <c r="A175976" s="1">
        <v>226195</v>
      </c>
      <c r="B175976" s="1" t="s">
        <v>175580</v>
      </c>
      <c r="C175976" s="1" t="s">
        <v>60</v>
      </c>
    </row>
    <row r="175977" spans="1:3" x14ac:dyDescent="0.2">
      <c r="A175977" s="1">
        <v>226196</v>
      </c>
      <c r="B175977" s="1" t="s">
        <v>175581</v>
      </c>
      <c r="C175977" s="1" t="s">
        <v>60</v>
      </c>
    </row>
    <row r="175978" spans="1:3" x14ac:dyDescent="0.2">
      <c r="A175978" s="1">
        <v>226204</v>
      </c>
      <c r="B175978" s="1" t="s">
        <v>175582</v>
      </c>
      <c r="C175978" s="1" t="s">
        <v>60</v>
      </c>
    </row>
    <row r="175979" spans="1:3" x14ac:dyDescent="0.2">
      <c r="A175979" s="1">
        <v>226206</v>
      </c>
      <c r="B175979" s="1" t="s">
        <v>175583</v>
      </c>
      <c r="C175979" s="1" t="s">
        <v>60</v>
      </c>
    </row>
    <row r="175980" spans="1:3" x14ac:dyDescent="0.2">
      <c r="A175980" s="1">
        <v>226207</v>
      </c>
      <c r="B175980" s="1" t="s">
        <v>175584</v>
      </c>
      <c r="C175980" s="1" t="s">
        <v>5</v>
      </c>
    </row>
    <row r="175981" spans="1:3" x14ac:dyDescent="0.2">
      <c r="A175981" s="1">
        <v>226208</v>
      </c>
      <c r="B175981" s="1" t="s">
        <v>175585</v>
      </c>
      <c r="C175981" s="1" t="s">
        <v>60</v>
      </c>
    </row>
    <row r="175982" spans="1:3" x14ac:dyDescent="0.2">
      <c r="A175982" s="1">
        <v>226209</v>
      </c>
      <c r="B175982" s="1" t="s">
        <v>175586</v>
      </c>
      <c r="C175982" s="1" t="s">
        <v>5</v>
      </c>
    </row>
    <row r="175983" spans="1:3" x14ac:dyDescent="0.2">
      <c r="A175983" s="1">
        <v>226210</v>
      </c>
      <c r="B175983" s="1" t="s">
        <v>175587</v>
      </c>
      <c r="C175983" s="1" t="s">
        <v>60</v>
      </c>
    </row>
    <row r="175984" spans="1:3" x14ac:dyDescent="0.2">
      <c r="A175984" s="1">
        <v>226211</v>
      </c>
      <c r="B175984" s="1" t="s">
        <v>175588</v>
      </c>
      <c r="C175984" s="1" t="s">
        <v>60</v>
      </c>
    </row>
    <row r="175985" spans="1:3" x14ac:dyDescent="0.2">
      <c r="A175985" s="1">
        <v>226212</v>
      </c>
      <c r="B175985" s="1" t="s">
        <v>175589</v>
      </c>
      <c r="C175985" s="1" t="s">
        <v>5</v>
      </c>
    </row>
    <row r="175986" spans="1:3" x14ac:dyDescent="0.2">
      <c r="A175986" s="1">
        <v>226213</v>
      </c>
      <c r="B175986" s="1" t="s">
        <v>175590</v>
      </c>
      <c r="C175986" s="1" t="s">
        <v>60</v>
      </c>
    </row>
    <row r="175987" spans="1:3" x14ac:dyDescent="0.2">
      <c r="A175987" s="1">
        <v>226214</v>
      </c>
      <c r="B175987" s="1" t="s">
        <v>175591</v>
      </c>
      <c r="C175987" s="1" t="s">
        <v>60</v>
      </c>
    </row>
    <row r="175988" spans="1:3" x14ac:dyDescent="0.2">
      <c r="A175988" s="1">
        <v>226215</v>
      </c>
      <c r="B175988" s="1" t="s">
        <v>175592</v>
      </c>
      <c r="C175988" s="1" t="s">
        <v>5</v>
      </c>
    </row>
    <row r="175989" spans="1:3" x14ac:dyDescent="0.2">
      <c r="A175989" s="1">
        <v>226216</v>
      </c>
      <c r="B175989" s="1" t="s">
        <v>175593</v>
      </c>
      <c r="C175989" s="1" t="s">
        <v>60</v>
      </c>
    </row>
    <row r="175990" spans="1:3" x14ac:dyDescent="0.2">
      <c r="A175990" s="1">
        <v>226217</v>
      </c>
      <c r="B175990" s="1" t="s">
        <v>175594</v>
      </c>
      <c r="C175990" s="1" t="s">
        <v>60</v>
      </c>
    </row>
    <row r="175991" spans="1:3" x14ac:dyDescent="0.2">
      <c r="A175991" s="1">
        <v>226218</v>
      </c>
      <c r="B175991" s="1" t="s">
        <v>175595</v>
      </c>
      <c r="C175991" s="1" t="s">
        <v>60</v>
      </c>
    </row>
    <row r="175992" spans="1:3" x14ac:dyDescent="0.2">
      <c r="A175992" s="1">
        <v>226219</v>
      </c>
      <c r="B175992" s="1" t="s">
        <v>175596</v>
      </c>
      <c r="C175992" s="1" t="s">
        <v>5</v>
      </c>
    </row>
    <row r="175993" spans="1:3" x14ac:dyDescent="0.2">
      <c r="A175993" s="1">
        <v>226220</v>
      </c>
      <c r="B175993" s="1" t="s">
        <v>175597</v>
      </c>
      <c r="C175993" s="1" t="s">
        <v>60</v>
      </c>
    </row>
    <row r="175994" spans="1:3" x14ac:dyDescent="0.2">
      <c r="A175994" s="1">
        <v>226221</v>
      </c>
      <c r="B175994" s="1" t="s">
        <v>175598</v>
      </c>
      <c r="C175994" s="1" t="s">
        <v>60</v>
      </c>
    </row>
    <row r="175995" spans="1:3" x14ac:dyDescent="0.2">
      <c r="A175995" s="1">
        <v>226222</v>
      </c>
      <c r="B175995" s="1" t="s">
        <v>175599</v>
      </c>
      <c r="C175995" s="1" t="s">
        <v>60</v>
      </c>
    </row>
    <row r="175996" spans="1:3" x14ac:dyDescent="0.2">
      <c r="A175996" s="1">
        <v>226223</v>
      </c>
      <c r="B175996" s="1" t="s">
        <v>175600</v>
      </c>
      <c r="C175996" s="1" t="s">
        <v>5</v>
      </c>
    </row>
    <row r="175997" spans="1:3" x14ac:dyDescent="0.2">
      <c r="A175997" s="1">
        <v>226224</v>
      </c>
      <c r="B175997" s="1" t="s">
        <v>175601</v>
      </c>
      <c r="C175997" s="1" t="s">
        <v>5</v>
      </c>
    </row>
    <row r="175998" spans="1:3" x14ac:dyDescent="0.2">
      <c r="A175998" s="1">
        <v>226225</v>
      </c>
      <c r="B175998" s="1" t="s">
        <v>175602</v>
      </c>
      <c r="C175998" s="1" t="s">
        <v>60</v>
      </c>
    </row>
    <row r="175999" spans="1:3" x14ac:dyDescent="0.2">
      <c r="A175999" s="1">
        <v>226226</v>
      </c>
      <c r="B175999" s="1" t="s">
        <v>175603</v>
      </c>
      <c r="C175999" s="1" t="s">
        <v>60</v>
      </c>
    </row>
    <row r="176000" spans="1:3" x14ac:dyDescent="0.2">
      <c r="A176000" s="1">
        <v>226227</v>
      </c>
      <c r="B176000" s="1" t="s">
        <v>175604</v>
      </c>
      <c r="C176000" s="1" t="s">
        <v>5</v>
      </c>
    </row>
    <row r="176001" spans="1:3" x14ac:dyDescent="0.2">
      <c r="A176001" s="1">
        <v>226228</v>
      </c>
      <c r="B176001" s="1" t="s">
        <v>175605</v>
      </c>
      <c r="C176001" s="1" t="s">
        <v>60</v>
      </c>
    </row>
    <row r="176002" spans="1:3" x14ac:dyDescent="0.2">
      <c r="A176002" s="1">
        <v>226229</v>
      </c>
      <c r="B176002" s="1" t="s">
        <v>175606</v>
      </c>
      <c r="C176002" s="1" t="s">
        <v>60</v>
      </c>
    </row>
    <row r="176003" spans="1:3" x14ac:dyDescent="0.2">
      <c r="A176003" s="1">
        <v>226230</v>
      </c>
      <c r="B176003" s="1" t="s">
        <v>175607</v>
      </c>
      <c r="C176003" s="1" t="s">
        <v>60</v>
      </c>
    </row>
    <row r="176004" spans="1:3" x14ac:dyDescent="0.2">
      <c r="A176004" s="1">
        <v>226231</v>
      </c>
      <c r="B176004" s="1" t="s">
        <v>175608</v>
      </c>
      <c r="C176004" s="1" t="s">
        <v>5</v>
      </c>
    </row>
    <row r="176005" spans="1:3" x14ac:dyDescent="0.2">
      <c r="A176005" s="1">
        <v>226232</v>
      </c>
      <c r="B176005" s="1" t="s">
        <v>175609</v>
      </c>
      <c r="C176005" s="1" t="s">
        <v>60</v>
      </c>
    </row>
    <row r="176006" spans="1:3" x14ac:dyDescent="0.2">
      <c r="A176006" s="1">
        <v>226233</v>
      </c>
      <c r="B176006" s="1" t="s">
        <v>175610</v>
      </c>
      <c r="C176006" s="1" t="s">
        <v>60</v>
      </c>
    </row>
    <row r="176007" spans="1:3" x14ac:dyDescent="0.2">
      <c r="A176007" s="1">
        <v>226234</v>
      </c>
      <c r="B176007" s="1" t="s">
        <v>175611</v>
      </c>
      <c r="C176007" s="1" t="s">
        <v>60</v>
      </c>
    </row>
    <row r="176008" spans="1:3" x14ac:dyDescent="0.2">
      <c r="A176008" s="1">
        <v>226235</v>
      </c>
      <c r="B176008" s="1" t="s">
        <v>175612</v>
      </c>
      <c r="C176008" s="1" t="s">
        <v>60</v>
      </c>
    </row>
    <row r="176009" spans="1:3" x14ac:dyDescent="0.2">
      <c r="A176009" s="1">
        <v>226236</v>
      </c>
      <c r="B176009" s="1" t="s">
        <v>175613</v>
      </c>
      <c r="C176009" s="1" t="s">
        <v>60</v>
      </c>
    </row>
    <row r="176010" spans="1:3" x14ac:dyDescent="0.2">
      <c r="A176010" s="1">
        <v>226237</v>
      </c>
      <c r="B176010" s="1" t="s">
        <v>175614</v>
      </c>
      <c r="C176010" s="1" t="s">
        <v>60</v>
      </c>
    </row>
    <row r="176011" spans="1:3" x14ac:dyDescent="0.2">
      <c r="A176011" s="1">
        <v>226240</v>
      </c>
      <c r="B176011" s="1" t="s">
        <v>175615</v>
      </c>
      <c r="C176011" s="1" t="s">
        <v>60</v>
      </c>
    </row>
    <row r="176012" spans="1:3" x14ac:dyDescent="0.2">
      <c r="A176012" s="1">
        <v>226241</v>
      </c>
      <c r="B176012" s="1" t="s">
        <v>175616</v>
      </c>
      <c r="C176012" s="1" t="s">
        <v>60</v>
      </c>
    </row>
    <row r="176013" spans="1:3" x14ac:dyDescent="0.2">
      <c r="A176013" s="1">
        <v>226242</v>
      </c>
      <c r="B176013" s="1" t="s">
        <v>175617</v>
      </c>
      <c r="C176013" s="1" t="s">
        <v>5</v>
      </c>
    </row>
    <row r="176014" spans="1:3" x14ac:dyDescent="0.2">
      <c r="A176014" s="1">
        <v>226243</v>
      </c>
      <c r="B176014" s="1" t="s">
        <v>175618</v>
      </c>
      <c r="C176014" s="1" t="s">
        <v>60</v>
      </c>
    </row>
    <row r="176015" spans="1:3" x14ac:dyDescent="0.2">
      <c r="A176015" s="1">
        <v>226244</v>
      </c>
      <c r="B176015" s="1" t="s">
        <v>175619</v>
      </c>
      <c r="C176015" s="1" t="s">
        <v>5</v>
      </c>
    </row>
    <row r="176016" spans="1:3" x14ac:dyDescent="0.2">
      <c r="A176016" s="1">
        <v>226245</v>
      </c>
      <c r="B176016" s="1" t="s">
        <v>175620</v>
      </c>
      <c r="C176016" s="1" t="s">
        <v>5</v>
      </c>
    </row>
    <row r="176017" spans="1:3" x14ac:dyDescent="0.2">
      <c r="A176017" s="1">
        <v>226246</v>
      </c>
      <c r="B176017" s="1" t="s">
        <v>175621</v>
      </c>
      <c r="C176017" s="1" t="s">
        <v>5</v>
      </c>
    </row>
    <row r="176018" spans="1:3" x14ac:dyDescent="0.2">
      <c r="A176018" s="1">
        <v>226247</v>
      </c>
      <c r="B176018" s="1" t="s">
        <v>175622</v>
      </c>
      <c r="C176018" s="1" t="s">
        <v>60</v>
      </c>
    </row>
    <row r="176019" spans="1:3" x14ac:dyDescent="0.2">
      <c r="A176019" s="1">
        <v>226248</v>
      </c>
      <c r="B176019" s="1" t="s">
        <v>175623</v>
      </c>
      <c r="C176019" s="1" t="s">
        <v>60</v>
      </c>
    </row>
    <row r="176020" spans="1:3" x14ac:dyDescent="0.2">
      <c r="A176020" s="1">
        <v>226249</v>
      </c>
      <c r="B176020" s="1" t="s">
        <v>175624</v>
      </c>
      <c r="C176020" s="1" t="s">
        <v>60</v>
      </c>
    </row>
    <row r="176021" spans="1:3" x14ac:dyDescent="0.2">
      <c r="A176021" s="1">
        <v>226250</v>
      </c>
      <c r="B176021" s="1" t="s">
        <v>175625</v>
      </c>
      <c r="C176021" s="1" t="s">
        <v>60</v>
      </c>
    </row>
    <row r="176022" spans="1:3" x14ac:dyDescent="0.2">
      <c r="A176022" s="1">
        <v>226251</v>
      </c>
      <c r="B176022" s="1" t="s">
        <v>175626</v>
      </c>
      <c r="C176022" s="1" t="s">
        <v>60</v>
      </c>
    </row>
    <row r="176023" spans="1:3" x14ac:dyDescent="0.2">
      <c r="A176023" s="1">
        <v>226252</v>
      </c>
      <c r="B176023" s="1" t="s">
        <v>175627</v>
      </c>
      <c r="C176023" s="1" t="s">
        <v>60</v>
      </c>
    </row>
    <row r="176024" spans="1:3" x14ac:dyDescent="0.2">
      <c r="A176024" s="1">
        <v>226253</v>
      </c>
      <c r="B176024" s="1" t="s">
        <v>175628</v>
      </c>
      <c r="C176024" s="1" t="s">
        <v>60</v>
      </c>
    </row>
    <row r="176025" spans="1:3" x14ac:dyDescent="0.2">
      <c r="A176025" s="1">
        <v>226254</v>
      </c>
      <c r="B176025" s="1" t="s">
        <v>175629</v>
      </c>
      <c r="C176025" s="1" t="s">
        <v>60</v>
      </c>
    </row>
    <row r="176026" spans="1:3" x14ac:dyDescent="0.2">
      <c r="A176026" s="1">
        <v>226255</v>
      </c>
      <c r="B176026" s="1" t="s">
        <v>175630</v>
      </c>
      <c r="C176026" s="1" t="s">
        <v>5</v>
      </c>
    </row>
    <row r="176027" spans="1:3" x14ac:dyDescent="0.2">
      <c r="A176027" s="1">
        <v>226256</v>
      </c>
      <c r="B176027" s="1" t="s">
        <v>175631</v>
      </c>
      <c r="C176027" s="1" t="s">
        <v>5</v>
      </c>
    </row>
    <row r="176028" spans="1:3" x14ac:dyDescent="0.2">
      <c r="A176028" s="1">
        <v>226257</v>
      </c>
      <c r="B176028" s="1" t="s">
        <v>175632</v>
      </c>
      <c r="C176028" s="1" t="s">
        <v>60</v>
      </c>
    </row>
    <row r="176029" spans="1:3" x14ac:dyDescent="0.2">
      <c r="A176029" s="1">
        <v>226258</v>
      </c>
      <c r="B176029" s="1" t="s">
        <v>175633</v>
      </c>
      <c r="C176029" s="1" t="s">
        <v>60</v>
      </c>
    </row>
    <row r="176030" spans="1:3" x14ac:dyDescent="0.2">
      <c r="A176030" s="1">
        <v>226259</v>
      </c>
      <c r="B176030" s="1" t="s">
        <v>175634</v>
      </c>
      <c r="C176030" s="1" t="s">
        <v>5</v>
      </c>
    </row>
    <row r="176031" spans="1:3" x14ac:dyDescent="0.2">
      <c r="A176031" s="1">
        <v>226260</v>
      </c>
      <c r="B176031" s="1" t="s">
        <v>175635</v>
      </c>
      <c r="C176031" s="1" t="s">
        <v>60</v>
      </c>
    </row>
    <row r="176032" spans="1:3" x14ac:dyDescent="0.2">
      <c r="A176032" s="1">
        <v>226261</v>
      </c>
      <c r="B176032" s="1" t="s">
        <v>175636</v>
      </c>
      <c r="C176032" s="1" t="s">
        <v>60</v>
      </c>
    </row>
    <row r="176033" spans="1:3" x14ac:dyDescent="0.2">
      <c r="A176033" s="1">
        <v>226262</v>
      </c>
      <c r="B176033" s="1" t="s">
        <v>175637</v>
      </c>
      <c r="C176033" s="1" t="s">
        <v>60</v>
      </c>
    </row>
    <row r="176034" spans="1:3" x14ac:dyDescent="0.2">
      <c r="A176034" s="1">
        <v>226263</v>
      </c>
      <c r="B176034" s="1" t="s">
        <v>175638</v>
      </c>
      <c r="C176034" s="1" t="s">
        <v>60</v>
      </c>
    </row>
    <row r="176035" spans="1:3" x14ac:dyDescent="0.2">
      <c r="A176035" s="1">
        <v>226264</v>
      </c>
      <c r="B176035" s="1" t="s">
        <v>175639</v>
      </c>
      <c r="C176035" s="1" t="s">
        <v>60</v>
      </c>
    </row>
    <row r="176036" spans="1:3" x14ac:dyDescent="0.2">
      <c r="A176036" s="1">
        <v>226265</v>
      </c>
      <c r="B176036" s="1" t="s">
        <v>175640</v>
      </c>
      <c r="C176036" s="1" t="s">
        <v>60</v>
      </c>
    </row>
    <row r="176037" spans="1:3" x14ac:dyDescent="0.2">
      <c r="A176037" s="1">
        <v>226266</v>
      </c>
      <c r="B176037" s="1" t="s">
        <v>175641</v>
      </c>
      <c r="C176037" s="1" t="s">
        <v>60</v>
      </c>
    </row>
    <row r="176038" spans="1:3" x14ac:dyDescent="0.2">
      <c r="A176038" s="1">
        <v>226267</v>
      </c>
      <c r="B176038" s="1" t="s">
        <v>175642</v>
      </c>
      <c r="C176038" s="1" t="s">
        <v>60</v>
      </c>
    </row>
    <row r="176039" spans="1:3" x14ac:dyDescent="0.2">
      <c r="A176039" s="1">
        <v>226268</v>
      </c>
      <c r="B176039" s="1" t="s">
        <v>175643</v>
      </c>
      <c r="C176039" s="1" t="s">
        <v>5</v>
      </c>
    </row>
    <row r="176040" spans="1:3" x14ac:dyDescent="0.2">
      <c r="A176040" s="1">
        <v>226269</v>
      </c>
      <c r="B176040" s="1" t="s">
        <v>175644</v>
      </c>
      <c r="C176040" s="1" t="s">
        <v>60</v>
      </c>
    </row>
    <row r="176041" spans="1:3" x14ac:dyDescent="0.2">
      <c r="A176041" s="1">
        <v>226270</v>
      </c>
      <c r="B176041" s="1" t="s">
        <v>175645</v>
      </c>
      <c r="C176041" s="1" t="s">
        <v>60</v>
      </c>
    </row>
    <row r="176042" spans="1:3" x14ac:dyDescent="0.2">
      <c r="A176042" s="1">
        <v>226271</v>
      </c>
      <c r="B176042" s="1" t="s">
        <v>175646</v>
      </c>
      <c r="C176042" s="1" t="s">
        <v>60</v>
      </c>
    </row>
    <row r="176043" spans="1:3" x14ac:dyDescent="0.2">
      <c r="A176043" s="1">
        <v>226272</v>
      </c>
      <c r="B176043" s="1" t="s">
        <v>175647</v>
      </c>
      <c r="C176043" s="1" t="s">
        <v>60</v>
      </c>
    </row>
    <row r="176044" spans="1:3" x14ac:dyDescent="0.2">
      <c r="A176044" s="1">
        <v>226273</v>
      </c>
      <c r="B176044" s="1" t="s">
        <v>175648</v>
      </c>
      <c r="C176044" s="1" t="s">
        <v>60</v>
      </c>
    </row>
    <row r="176045" spans="1:3" x14ac:dyDescent="0.2">
      <c r="A176045" s="1">
        <v>226274</v>
      </c>
      <c r="B176045" s="1" t="s">
        <v>175649</v>
      </c>
      <c r="C176045" s="1" t="s">
        <v>60</v>
      </c>
    </row>
    <row r="176046" spans="1:3" x14ac:dyDescent="0.2">
      <c r="A176046" s="1">
        <v>226275</v>
      </c>
      <c r="B176046" s="1" t="s">
        <v>175650</v>
      </c>
      <c r="C176046" s="1" t="s">
        <v>60</v>
      </c>
    </row>
    <row r="176047" spans="1:3" x14ac:dyDescent="0.2">
      <c r="A176047" s="1">
        <v>226276</v>
      </c>
      <c r="B176047" s="1" t="s">
        <v>175651</v>
      </c>
      <c r="C176047" s="1" t="s">
        <v>5</v>
      </c>
    </row>
    <row r="176048" spans="1:3" x14ac:dyDescent="0.2">
      <c r="A176048" s="1">
        <v>226277</v>
      </c>
      <c r="B176048" s="1" t="s">
        <v>175652</v>
      </c>
      <c r="C176048" s="1" t="s">
        <v>60</v>
      </c>
    </row>
    <row r="176049" spans="1:3" x14ac:dyDescent="0.2">
      <c r="A176049" s="1">
        <v>226278</v>
      </c>
      <c r="B176049" s="1" t="s">
        <v>175653</v>
      </c>
      <c r="C176049" s="1" t="s">
        <v>60</v>
      </c>
    </row>
    <row r="176050" spans="1:3" x14ac:dyDescent="0.2">
      <c r="A176050" s="1">
        <v>226279</v>
      </c>
      <c r="B176050" s="1" t="s">
        <v>175654</v>
      </c>
      <c r="C176050" s="1" t="s">
        <v>60</v>
      </c>
    </row>
    <row r="176051" spans="1:3" x14ac:dyDescent="0.2">
      <c r="A176051" s="1">
        <v>226280</v>
      </c>
      <c r="B176051" s="1" t="s">
        <v>175655</v>
      </c>
      <c r="C176051" s="1" t="s">
        <v>60</v>
      </c>
    </row>
    <row r="176052" spans="1:3" x14ac:dyDescent="0.2">
      <c r="A176052" s="1">
        <v>226281</v>
      </c>
      <c r="B176052" s="1" t="s">
        <v>175656</v>
      </c>
      <c r="C176052" s="1" t="s">
        <v>60</v>
      </c>
    </row>
    <row r="176053" spans="1:3" x14ac:dyDescent="0.2">
      <c r="A176053" s="1">
        <v>226282</v>
      </c>
      <c r="B176053" s="1" t="s">
        <v>175657</v>
      </c>
      <c r="C176053" s="1" t="s">
        <v>60</v>
      </c>
    </row>
    <row r="176054" spans="1:3" x14ac:dyDescent="0.2">
      <c r="A176054" s="1">
        <v>226283</v>
      </c>
      <c r="B176054" s="1" t="s">
        <v>175658</v>
      </c>
      <c r="C176054" s="1" t="s">
        <v>5</v>
      </c>
    </row>
    <row r="176055" spans="1:3" x14ac:dyDescent="0.2">
      <c r="A176055" s="1">
        <v>226284</v>
      </c>
      <c r="B176055" s="1" t="s">
        <v>175659</v>
      </c>
      <c r="C176055" s="1" t="s">
        <v>5</v>
      </c>
    </row>
    <row r="176056" spans="1:3" x14ac:dyDescent="0.2">
      <c r="A176056" s="1">
        <v>226285</v>
      </c>
      <c r="B176056" s="1" t="s">
        <v>175660</v>
      </c>
      <c r="C176056" s="1" t="s">
        <v>60</v>
      </c>
    </row>
    <row r="176057" spans="1:3" x14ac:dyDescent="0.2">
      <c r="A176057" s="1">
        <v>226286</v>
      </c>
      <c r="B176057" s="1" t="s">
        <v>175661</v>
      </c>
      <c r="C176057" s="1" t="s">
        <v>5</v>
      </c>
    </row>
    <row r="176058" spans="1:3" x14ac:dyDescent="0.2">
      <c r="A176058" s="1">
        <v>226288</v>
      </c>
      <c r="B176058" s="1" t="s">
        <v>175662</v>
      </c>
      <c r="C176058" s="1" t="s">
        <v>60</v>
      </c>
    </row>
    <row r="176059" spans="1:3" x14ac:dyDescent="0.2">
      <c r="A176059" s="1">
        <v>226289</v>
      </c>
      <c r="B176059" s="1" t="s">
        <v>175663</v>
      </c>
      <c r="C176059" s="1" t="s">
        <v>60</v>
      </c>
    </row>
    <row r="176060" spans="1:3" x14ac:dyDescent="0.2">
      <c r="A176060" s="1">
        <v>226290</v>
      </c>
      <c r="B176060" s="1" t="s">
        <v>175664</v>
      </c>
      <c r="C176060" s="1" t="s">
        <v>60</v>
      </c>
    </row>
    <row r="176061" spans="1:3" x14ac:dyDescent="0.2">
      <c r="A176061" s="1">
        <v>226291</v>
      </c>
      <c r="B176061" s="1" t="s">
        <v>175665</v>
      </c>
      <c r="C176061" s="1" t="s">
        <v>60</v>
      </c>
    </row>
    <row r="176062" spans="1:3" x14ac:dyDescent="0.2">
      <c r="A176062" s="1">
        <v>226292</v>
      </c>
      <c r="B176062" s="1" t="s">
        <v>175666</v>
      </c>
      <c r="C176062" s="1" t="s">
        <v>60</v>
      </c>
    </row>
    <row r="176063" spans="1:3" x14ac:dyDescent="0.2">
      <c r="A176063" s="1">
        <v>226293</v>
      </c>
      <c r="B176063" s="1" t="s">
        <v>175667</v>
      </c>
      <c r="C176063" s="1" t="s">
        <v>60</v>
      </c>
    </row>
    <row r="176064" spans="1:3" x14ac:dyDescent="0.2">
      <c r="A176064" s="1">
        <v>226294</v>
      </c>
      <c r="B176064" s="1" t="s">
        <v>175668</v>
      </c>
      <c r="C176064" s="1" t="s">
        <v>60</v>
      </c>
    </row>
    <row r="176065" spans="1:4" x14ac:dyDescent="0.2">
      <c r="A176065" s="1">
        <v>226295</v>
      </c>
      <c r="B176065" s="1" t="s">
        <v>175669</v>
      </c>
      <c r="C176065" s="1" t="s">
        <v>60</v>
      </c>
    </row>
    <row r="176066" spans="1:4" x14ac:dyDescent="0.2">
      <c r="A176066" s="1">
        <v>226296</v>
      </c>
      <c r="B176066" s="1" t="s">
        <v>175670</v>
      </c>
      <c r="C176066" s="1" t="s">
        <v>60</v>
      </c>
    </row>
    <row r="176067" spans="1:4" x14ac:dyDescent="0.2">
      <c r="A176067" s="1">
        <v>226297</v>
      </c>
      <c r="B176067" s="1" t="s">
        <v>175671</v>
      </c>
      <c r="C176067" s="1" t="s">
        <v>5</v>
      </c>
    </row>
    <row r="176068" spans="1:4" x14ac:dyDescent="0.2">
      <c r="A176068" s="1">
        <v>226298</v>
      </c>
      <c r="B176068" s="1" t="s">
        <v>175672</v>
      </c>
      <c r="C176068" s="1" t="s">
        <v>60</v>
      </c>
    </row>
    <row r="176069" spans="1:4" x14ac:dyDescent="0.2">
      <c r="A176069" s="1">
        <v>226299</v>
      </c>
      <c r="B176069" s="1" t="s">
        <v>175673</v>
      </c>
      <c r="C176069" s="1" t="s">
        <v>60</v>
      </c>
    </row>
    <row r="176070" spans="1:4" x14ac:dyDescent="0.2">
      <c r="A176070" s="1">
        <v>226300</v>
      </c>
      <c r="B176070" s="1" t="s">
        <v>175674</v>
      </c>
      <c r="C176070" s="1" t="s">
        <v>60</v>
      </c>
    </row>
    <row r="176071" spans="1:4" x14ac:dyDescent="0.2">
      <c r="A176071" s="1">
        <v>226301</v>
      </c>
      <c r="B176071" s="1" t="s">
        <v>175675</v>
      </c>
      <c r="C176071" s="1" t="s">
        <v>60</v>
      </c>
    </row>
    <row r="176072" spans="1:4" x14ac:dyDescent="0.2">
      <c r="A176072" s="1">
        <v>226302</v>
      </c>
      <c r="B176072" s="1" t="s">
        <v>175676</v>
      </c>
      <c r="C176072" s="1" t="s">
        <v>60</v>
      </c>
      <c r="D176072" s="1" t="s">
        <v>61</v>
      </c>
    </row>
    <row r="176073" spans="1:4" x14ac:dyDescent="0.2">
      <c r="A176073" s="1">
        <v>226303</v>
      </c>
      <c r="B176073" s="1" t="s">
        <v>175677</v>
      </c>
      <c r="C176073" s="1" t="s">
        <v>60</v>
      </c>
    </row>
    <row r="176074" spans="1:4" x14ac:dyDescent="0.2">
      <c r="A176074" s="1">
        <v>226304</v>
      </c>
      <c r="B176074" s="1" t="s">
        <v>175678</v>
      </c>
      <c r="C176074" s="1" t="s">
        <v>60</v>
      </c>
    </row>
    <row r="176075" spans="1:4" x14ac:dyDescent="0.2">
      <c r="A176075" s="1">
        <v>226305</v>
      </c>
      <c r="B176075" s="1" t="s">
        <v>175679</v>
      </c>
      <c r="C176075" s="1" t="s">
        <v>60</v>
      </c>
      <c r="D176075" s="1" t="s">
        <v>61</v>
      </c>
    </row>
    <row r="176076" spans="1:4" x14ac:dyDescent="0.2">
      <c r="A176076" s="1">
        <v>226306</v>
      </c>
      <c r="B176076" s="1" t="s">
        <v>175680</v>
      </c>
      <c r="C176076" s="1" t="s">
        <v>60</v>
      </c>
    </row>
    <row r="176077" spans="1:4" x14ac:dyDescent="0.2">
      <c r="A176077" s="1">
        <v>226307</v>
      </c>
      <c r="B176077" s="1" t="s">
        <v>175681</v>
      </c>
      <c r="C176077" s="1" t="s">
        <v>60</v>
      </c>
    </row>
    <row r="176078" spans="1:4" x14ac:dyDescent="0.2">
      <c r="A176078" s="1">
        <v>226308</v>
      </c>
      <c r="B176078" s="1" t="s">
        <v>175682</v>
      </c>
      <c r="C176078" s="1" t="s">
        <v>60</v>
      </c>
    </row>
    <row r="176079" spans="1:4" x14ac:dyDescent="0.2">
      <c r="A176079" s="1">
        <v>226309</v>
      </c>
      <c r="B176079" s="1" t="s">
        <v>175683</v>
      </c>
      <c r="C176079" s="1" t="s">
        <v>60</v>
      </c>
    </row>
    <row r="176080" spans="1:4" x14ac:dyDescent="0.2">
      <c r="A176080" s="1">
        <v>226310</v>
      </c>
      <c r="B176080" s="1" t="s">
        <v>175684</v>
      </c>
      <c r="C176080" s="1" t="s">
        <v>60</v>
      </c>
    </row>
    <row r="176081" spans="1:3" x14ac:dyDescent="0.2">
      <c r="A176081" s="1">
        <v>226311</v>
      </c>
      <c r="B176081" s="1" t="s">
        <v>175685</v>
      </c>
      <c r="C176081" s="1" t="s">
        <v>5</v>
      </c>
    </row>
    <row r="176082" spans="1:3" x14ac:dyDescent="0.2">
      <c r="A176082" s="1">
        <v>226312</v>
      </c>
      <c r="B176082" s="1" t="s">
        <v>175686</v>
      </c>
      <c r="C176082" s="1" t="s">
        <v>60</v>
      </c>
    </row>
    <row r="176083" spans="1:3" x14ac:dyDescent="0.2">
      <c r="A176083" s="1">
        <v>226313</v>
      </c>
      <c r="B176083" s="1" t="s">
        <v>175687</v>
      </c>
      <c r="C176083" s="1" t="s">
        <v>60</v>
      </c>
    </row>
    <row r="176084" spans="1:3" x14ac:dyDescent="0.2">
      <c r="A176084" s="1">
        <v>226314</v>
      </c>
      <c r="B176084" s="1" t="s">
        <v>175688</v>
      </c>
      <c r="C176084" s="1" t="s">
        <v>60</v>
      </c>
    </row>
    <row r="176085" spans="1:3" x14ac:dyDescent="0.2">
      <c r="A176085" s="1">
        <v>226315</v>
      </c>
      <c r="B176085" s="1" t="s">
        <v>175689</v>
      </c>
      <c r="C176085" s="1" t="s">
        <v>60</v>
      </c>
    </row>
    <row r="176086" spans="1:3" x14ac:dyDescent="0.2">
      <c r="A176086" s="1">
        <v>226316</v>
      </c>
      <c r="B176086" s="1" t="s">
        <v>175690</v>
      </c>
      <c r="C176086" s="1" t="s">
        <v>60</v>
      </c>
    </row>
    <row r="176087" spans="1:3" x14ac:dyDescent="0.2">
      <c r="A176087" s="1">
        <v>226317</v>
      </c>
      <c r="B176087" s="1" t="s">
        <v>175691</v>
      </c>
      <c r="C176087" s="1" t="s">
        <v>60</v>
      </c>
    </row>
    <row r="176088" spans="1:3" x14ac:dyDescent="0.2">
      <c r="A176088" s="1">
        <v>226318</v>
      </c>
      <c r="B176088" s="1" t="s">
        <v>175692</v>
      </c>
      <c r="C176088" s="1" t="s">
        <v>5</v>
      </c>
    </row>
    <row r="176089" spans="1:3" x14ac:dyDescent="0.2">
      <c r="A176089" s="1">
        <v>226319</v>
      </c>
      <c r="B176089" s="1" t="s">
        <v>175693</v>
      </c>
      <c r="C176089" s="1" t="s">
        <v>60</v>
      </c>
    </row>
    <row r="176090" spans="1:3" x14ac:dyDescent="0.2">
      <c r="A176090" s="1">
        <v>226320</v>
      </c>
      <c r="B176090" s="1" t="s">
        <v>175694</v>
      </c>
      <c r="C176090" s="1" t="s">
        <v>307</v>
      </c>
    </row>
    <row r="176091" spans="1:3" x14ac:dyDescent="0.2">
      <c r="A176091" s="1">
        <v>226321</v>
      </c>
      <c r="B176091" s="1" t="s">
        <v>175695</v>
      </c>
      <c r="C176091" s="1" t="s">
        <v>5</v>
      </c>
    </row>
    <row r="176092" spans="1:3" x14ac:dyDescent="0.2">
      <c r="A176092" s="1">
        <v>226322</v>
      </c>
      <c r="B176092" s="1" t="s">
        <v>175696</v>
      </c>
      <c r="C176092" s="1" t="s">
        <v>60</v>
      </c>
    </row>
    <row r="176093" spans="1:3" x14ac:dyDescent="0.2">
      <c r="A176093" s="1">
        <v>226323</v>
      </c>
      <c r="B176093" s="1" t="s">
        <v>175697</v>
      </c>
      <c r="C176093" s="1" t="s">
        <v>5</v>
      </c>
    </row>
    <row r="176094" spans="1:3" x14ac:dyDescent="0.2">
      <c r="A176094" s="1">
        <v>226324</v>
      </c>
      <c r="B176094" s="1" t="s">
        <v>175698</v>
      </c>
      <c r="C176094" s="1" t="s">
        <v>60</v>
      </c>
    </row>
    <row r="176095" spans="1:3" x14ac:dyDescent="0.2">
      <c r="A176095" s="1">
        <v>226325</v>
      </c>
      <c r="B176095" s="1" t="s">
        <v>175699</v>
      </c>
      <c r="C176095" s="1" t="s">
        <v>60</v>
      </c>
    </row>
    <row r="176096" spans="1:3" x14ac:dyDescent="0.2">
      <c r="A176096" s="1">
        <v>226326</v>
      </c>
      <c r="B176096" s="1" t="s">
        <v>175700</v>
      </c>
      <c r="C176096" s="1" t="s">
        <v>5</v>
      </c>
    </row>
    <row r="176097" spans="1:3" x14ac:dyDescent="0.2">
      <c r="A176097" s="1">
        <v>226327</v>
      </c>
      <c r="B176097" s="1" t="s">
        <v>175701</v>
      </c>
      <c r="C176097" s="1" t="s">
        <v>5</v>
      </c>
    </row>
    <row r="176098" spans="1:3" x14ac:dyDescent="0.2">
      <c r="A176098" s="1">
        <v>226328</v>
      </c>
      <c r="B176098" s="1" t="s">
        <v>175702</v>
      </c>
      <c r="C176098" s="1" t="s">
        <v>5</v>
      </c>
    </row>
    <row r="176099" spans="1:3" x14ac:dyDescent="0.2">
      <c r="A176099" s="1">
        <v>226329</v>
      </c>
      <c r="B176099" s="1" t="s">
        <v>175703</v>
      </c>
      <c r="C176099" s="1" t="s">
        <v>60</v>
      </c>
    </row>
    <row r="176100" spans="1:3" x14ac:dyDescent="0.2">
      <c r="A176100" s="1">
        <v>226330</v>
      </c>
      <c r="B176100" s="1" t="s">
        <v>175704</v>
      </c>
      <c r="C176100" s="1" t="s">
        <v>60</v>
      </c>
    </row>
    <row r="176101" spans="1:3" x14ac:dyDescent="0.2">
      <c r="A176101" s="1">
        <v>226331</v>
      </c>
      <c r="B176101" s="1" t="s">
        <v>175705</v>
      </c>
      <c r="C176101" s="1" t="s">
        <v>60</v>
      </c>
    </row>
    <row r="176102" spans="1:3" x14ac:dyDescent="0.2">
      <c r="A176102" s="1">
        <v>226332</v>
      </c>
      <c r="B176102" s="1" t="s">
        <v>175706</v>
      </c>
      <c r="C176102" s="1" t="s">
        <v>5</v>
      </c>
    </row>
    <row r="176103" spans="1:3" x14ac:dyDescent="0.2">
      <c r="A176103" s="1">
        <v>226333</v>
      </c>
      <c r="B176103" s="1" t="s">
        <v>175707</v>
      </c>
      <c r="C176103" s="1" t="s">
        <v>60</v>
      </c>
    </row>
    <row r="176104" spans="1:3" x14ac:dyDescent="0.2">
      <c r="A176104" s="1">
        <v>226334</v>
      </c>
      <c r="B176104" s="1" t="s">
        <v>175708</v>
      </c>
      <c r="C176104" s="1" t="s">
        <v>5</v>
      </c>
    </row>
    <row r="176105" spans="1:3" x14ac:dyDescent="0.2">
      <c r="A176105" s="1">
        <v>226335</v>
      </c>
      <c r="B176105" s="1" t="s">
        <v>175709</v>
      </c>
      <c r="C176105" s="1" t="s">
        <v>60</v>
      </c>
    </row>
    <row r="176106" spans="1:3" x14ac:dyDescent="0.2">
      <c r="A176106" s="1">
        <v>226336</v>
      </c>
      <c r="B176106" s="1" t="s">
        <v>175710</v>
      </c>
      <c r="C176106" s="1" t="s">
        <v>5</v>
      </c>
    </row>
    <row r="176107" spans="1:3" x14ac:dyDescent="0.2">
      <c r="A176107" s="1">
        <v>226337</v>
      </c>
      <c r="B176107" s="1" t="s">
        <v>175711</v>
      </c>
      <c r="C176107" s="1" t="s">
        <v>60</v>
      </c>
    </row>
    <row r="176108" spans="1:3" x14ac:dyDescent="0.2">
      <c r="A176108" s="1">
        <v>226338</v>
      </c>
      <c r="B176108" s="1" t="s">
        <v>175712</v>
      </c>
      <c r="C176108" s="1" t="s">
        <v>60</v>
      </c>
    </row>
    <row r="176109" spans="1:3" x14ac:dyDescent="0.2">
      <c r="A176109" s="1">
        <v>226339</v>
      </c>
      <c r="B176109" s="1" t="s">
        <v>175713</v>
      </c>
      <c r="C176109" s="1" t="s">
        <v>5</v>
      </c>
    </row>
    <row r="176110" spans="1:3" x14ac:dyDescent="0.2">
      <c r="A176110" s="1">
        <v>226340</v>
      </c>
      <c r="B176110" s="1" t="s">
        <v>175714</v>
      </c>
      <c r="C176110" s="1" t="s">
        <v>60</v>
      </c>
    </row>
    <row r="176111" spans="1:3" x14ac:dyDescent="0.2">
      <c r="A176111" s="1">
        <v>226341</v>
      </c>
      <c r="B176111" s="1" t="s">
        <v>175715</v>
      </c>
      <c r="C176111" s="1" t="s">
        <v>60</v>
      </c>
    </row>
    <row r="176112" spans="1:3" x14ac:dyDescent="0.2">
      <c r="A176112" s="1">
        <v>226342</v>
      </c>
      <c r="B176112" s="1" t="s">
        <v>175716</v>
      </c>
      <c r="C176112" s="1" t="s">
        <v>60</v>
      </c>
    </row>
    <row r="176113" spans="1:3" x14ac:dyDescent="0.2">
      <c r="A176113" s="1">
        <v>226343</v>
      </c>
      <c r="B176113" s="1" t="s">
        <v>175717</v>
      </c>
      <c r="C176113" s="1" t="s">
        <v>60</v>
      </c>
    </row>
    <row r="176114" spans="1:3" x14ac:dyDescent="0.2">
      <c r="A176114" s="1">
        <v>226344</v>
      </c>
      <c r="B176114" s="1" t="s">
        <v>175718</v>
      </c>
      <c r="C176114" s="1" t="s">
        <v>60</v>
      </c>
    </row>
    <row r="176115" spans="1:3" x14ac:dyDescent="0.2">
      <c r="A176115" s="1">
        <v>226345</v>
      </c>
      <c r="B176115" s="1" t="s">
        <v>175719</v>
      </c>
      <c r="C176115" s="1" t="s">
        <v>60</v>
      </c>
    </row>
    <row r="176116" spans="1:3" x14ac:dyDescent="0.2">
      <c r="A176116" s="1">
        <v>226346</v>
      </c>
      <c r="B176116" s="1" t="s">
        <v>175720</v>
      </c>
      <c r="C176116" s="1" t="s">
        <v>60</v>
      </c>
    </row>
    <row r="176117" spans="1:3" x14ac:dyDescent="0.2">
      <c r="A176117" s="1">
        <v>226347</v>
      </c>
      <c r="B176117" s="1" t="s">
        <v>175721</v>
      </c>
      <c r="C176117" s="1" t="s">
        <v>60</v>
      </c>
    </row>
    <row r="176118" spans="1:3" x14ac:dyDescent="0.2">
      <c r="A176118" s="1">
        <v>226348</v>
      </c>
      <c r="B176118" s="1" t="s">
        <v>175722</v>
      </c>
      <c r="C176118" s="1" t="s">
        <v>60</v>
      </c>
    </row>
    <row r="176119" spans="1:3" x14ac:dyDescent="0.2">
      <c r="A176119" s="1">
        <v>226349</v>
      </c>
      <c r="B176119" s="1" t="s">
        <v>175723</v>
      </c>
      <c r="C176119" s="1" t="s">
        <v>60</v>
      </c>
    </row>
    <row r="176120" spans="1:3" x14ac:dyDescent="0.2">
      <c r="A176120" s="1">
        <v>226350</v>
      </c>
      <c r="B176120" s="1" t="s">
        <v>175724</v>
      </c>
      <c r="C176120" s="1" t="s">
        <v>60</v>
      </c>
    </row>
    <row r="176121" spans="1:3" x14ac:dyDescent="0.2">
      <c r="A176121" s="1">
        <v>226351</v>
      </c>
      <c r="B176121" s="1" t="s">
        <v>175725</v>
      </c>
      <c r="C176121" s="1" t="s">
        <v>60</v>
      </c>
    </row>
    <row r="176122" spans="1:3" x14ac:dyDescent="0.2">
      <c r="A176122" s="1">
        <v>226352</v>
      </c>
      <c r="B176122" s="1" t="s">
        <v>175726</v>
      </c>
      <c r="C176122" s="1" t="s">
        <v>60</v>
      </c>
    </row>
    <row r="176123" spans="1:3" x14ac:dyDescent="0.2">
      <c r="A176123" s="1">
        <v>226353</v>
      </c>
      <c r="B176123" s="1" t="s">
        <v>175727</v>
      </c>
      <c r="C176123" s="1" t="s">
        <v>60</v>
      </c>
    </row>
    <row r="176124" spans="1:3" x14ac:dyDescent="0.2">
      <c r="A176124" s="1">
        <v>226354</v>
      </c>
      <c r="B176124" s="1" t="s">
        <v>175728</v>
      </c>
      <c r="C176124" s="1" t="s">
        <v>60</v>
      </c>
    </row>
    <row r="176125" spans="1:3" x14ac:dyDescent="0.2">
      <c r="A176125" s="1">
        <v>226355</v>
      </c>
      <c r="B176125" s="1" t="s">
        <v>175729</v>
      </c>
      <c r="C176125" s="1" t="s">
        <v>60</v>
      </c>
    </row>
    <row r="176126" spans="1:3" x14ac:dyDescent="0.2">
      <c r="A176126" s="1">
        <v>226356</v>
      </c>
      <c r="B176126" s="1" t="s">
        <v>175730</v>
      </c>
      <c r="C176126" s="1" t="s">
        <v>5</v>
      </c>
    </row>
    <row r="176127" spans="1:3" x14ac:dyDescent="0.2">
      <c r="A176127" s="1">
        <v>226357</v>
      </c>
      <c r="B176127" s="1" t="s">
        <v>175731</v>
      </c>
      <c r="C176127" s="1" t="s">
        <v>60</v>
      </c>
    </row>
    <row r="176128" spans="1:3" x14ac:dyDescent="0.2">
      <c r="A176128" s="1">
        <v>226358</v>
      </c>
      <c r="B176128" s="1" t="s">
        <v>175732</v>
      </c>
      <c r="C176128" s="1" t="s">
        <v>60</v>
      </c>
    </row>
    <row r="176129" spans="1:3" x14ac:dyDescent="0.2">
      <c r="A176129" s="1">
        <v>226359</v>
      </c>
      <c r="B176129" s="1" t="s">
        <v>175733</v>
      </c>
      <c r="C176129" s="1" t="s">
        <v>60</v>
      </c>
    </row>
    <row r="176130" spans="1:3" x14ac:dyDescent="0.2">
      <c r="A176130" s="1">
        <v>226360</v>
      </c>
      <c r="B176130" s="1" t="s">
        <v>175734</v>
      </c>
      <c r="C176130" s="1" t="s">
        <v>60</v>
      </c>
    </row>
    <row r="176131" spans="1:3" x14ac:dyDescent="0.2">
      <c r="A176131" s="1">
        <v>226361</v>
      </c>
      <c r="B176131" s="1" t="s">
        <v>175735</v>
      </c>
      <c r="C176131" s="1" t="s">
        <v>60</v>
      </c>
    </row>
    <row r="176132" spans="1:3" x14ac:dyDescent="0.2">
      <c r="A176132" s="1">
        <v>226362</v>
      </c>
      <c r="B176132" s="1" t="s">
        <v>175736</v>
      </c>
      <c r="C176132" s="1" t="s">
        <v>60</v>
      </c>
    </row>
    <row r="176133" spans="1:3" x14ac:dyDescent="0.2">
      <c r="A176133" s="1">
        <v>226363</v>
      </c>
      <c r="B176133" s="1" t="s">
        <v>175737</v>
      </c>
      <c r="C176133" s="1" t="s">
        <v>60</v>
      </c>
    </row>
    <row r="176134" spans="1:3" x14ac:dyDescent="0.2">
      <c r="A176134" s="1">
        <v>226364</v>
      </c>
      <c r="B176134" s="1" t="s">
        <v>175738</v>
      </c>
      <c r="C176134" s="1" t="s">
        <v>60</v>
      </c>
    </row>
    <row r="176135" spans="1:3" x14ac:dyDescent="0.2">
      <c r="A176135" s="1">
        <v>226365</v>
      </c>
      <c r="B176135" s="1" t="s">
        <v>175739</v>
      </c>
      <c r="C176135" s="1" t="s">
        <v>60</v>
      </c>
    </row>
    <row r="176136" spans="1:3" x14ac:dyDescent="0.2">
      <c r="A176136" s="1">
        <v>226366</v>
      </c>
      <c r="B176136" s="1" t="s">
        <v>175740</v>
      </c>
      <c r="C176136" s="1" t="s">
        <v>60</v>
      </c>
    </row>
    <row r="176137" spans="1:3" x14ac:dyDescent="0.2">
      <c r="A176137" s="1">
        <v>226367</v>
      </c>
      <c r="B176137" s="1" t="s">
        <v>175741</v>
      </c>
      <c r="C176137" s="1" t="s">
        <v>5</v>
      </c>
    </row>
    <row r="176138" spans="1:3" x14ac:dyDescent="0.2">
      <c r="A176138" s="1">
        <v>226368</v>
      </c>
      <c r="B176138" s="1" t="s">
        <v>175742</v>
      </c>
      <c r="C176138" s="1" t="s">
        <v>60</v>
      </c>
    </row>
    <row r="176139" spans="1:3" x14ac:dyDescent="0.2">
      <c r="A176139" s="1">
        <v>226369</v>
      </c>
      <c r="B176139" s="1" t="s">
        <v>175743</v>
      </c>
      <c r="C176139" s="1" t="s">
        <v>60</v>
      </c>
    </row>
    <row r="176140" spans="1:3" x14ac:dyDescent="0.2">
      <c r="A176140" s="1">
        <v>226370</v>
      </c>
      <c r="B176140" s="1" t="s">
        <v>175744</v>
      </c>
      <c r="C176140" s="1" t="s">
        <v>60</v>
      </c>
    </row>
    <row r="176141" spans="1:3" x14ac:dyDescent="0.2">
      <c r="A176141" s="1">
        <v>226371</v>
      </c>
      <c r="B176141" s="1" t="s">
        <v>175745</v>
      </c>
      <c r="C176141" s="1" t="s">
        <v>60</v>
      </c>
    </row>
    <row r="176142" spans="1:3" x14ac:dyDescent="0.2">
      <c r="A176142" s="1">
        <v>226372</v>
      </c>
      <c r="B176142" s="1" t="s">
        <v>175746</v>
      </c>
      <c r="C176142" s="1" t="s">
        <v>60</v>
      </c>
    </row>
    <row r="176143" spans="1:3" x14ac:dyDescent="0.2">
      <c r="A176143" s="1">
        <v>226373</v>
      </c>
      <c r="B176143" s="1" t="s">
        <v>175747</v>
      </c>
      <c r="C176143" s="1" t="s">
        <v>60</v>
      </c>
    </row>
    <row r="176144" spans="1:3" x14ac:dyDescent="0.2">
      <c r="A176144" s="1">
        <v>226374</v>
      </c>
      <c r="B176144" s="1" t="s">
        <v>175748</v>
      </c>
      <c r="C176144" s="1" t="s">
        <v>60</v>
      </c>
    </row>
    <row r="176145" spans="1:3" x14ac:dyDescent="0.2">
      <c r="A176145" s="1">
        <v>226375</v>
      </c>
      <c r="B176145" s="1" t="s">
        <v>175749</v>
      </c>
      <c r="C176145" s="1" t="s">
        <v>60</v>
      </c>
    </row>
    <row r="176146" spans="1:3" x14ac:dyDescent="0.2">
      <c r="A176146" s="1">
        <v>226376</v>
      </c>
      <c r="B176146" s="1" t="s">
        <v>175750</v>
      </c>
      <c r="C176146" s="1" t="s">
        <v>60</v>
      </c>
    </row>
    <row r="176147" spans="1:3" x14ac:dyDescent="0.2">
      <c r="A176147" s="1">
        <v>226377</v>
      </c>
      <c r="B176147" s="1" t="s">
        <v>175751</v>
      </c>
      <c r="C176147" s="1" t="s">
        <v>5</v>
      </c>
    </row>
    <row r="176148" spans="1:3" x14ac:dyDescent="0.2">
      <c r="A176148" s="1">
        <v>226378</v>
      </c>
      <c r="B176148" s="1" t="s">
        <v>175752</v>
      </c>
      <c r="C176148" s="1" t="s">
        <v>60</v>
      </c>
    </row>
    <row r="176149" spans="1:3" x14ac:dyDescent="0.2">
      <c r="A176149" s="1">
        <v>226379</v>
      </c>
      <c r="B176149" s="1" t="s">
        <v>175753</v>
      </c>
      <c r="C176149" s="1" t="s">
        <v>60</v>
      </c>
    </row>
    <row r="176150" spans="1:3" x14ac:dyDescent="0.2">
      <c r="A176150" s="1">
        <v>226380</v>
      </c>
      <c r="B176150" s="1" t="s">
        <v>175754</v>
      </c>
      <c r="C176150" s="1" t="s">
        <v>5</v>
      </c>
    </row>
    <row r="176151" spans="1:3" x14ac:dyDescent="0.2">
      <c r="A176151" s="1">
        <v>226381</v>
      </c>
      <c r="B176151" s="1" t="s">
        <v>175755</v>
      </c>
      <c r="C176151" s="1" t="s">
        <v>60</v>
      </c>
    </row>
    <row r="176152" spans="1:3" x14ac:dyDescent="0.2">
      <c r="A176152" s="1">
        <v>226382</v>
      </c>
      <c r="B176152" s="1" t="s">
        <v>175756</v>
      </c>
      <c r="C176152" s="1" t="s">
        <v>60</v>
      </c>
    </row>
    <row r="176153" spans="1:3" x14ac:dyDescent="0.2">
      <c r="A176153" s="1">
        <v>226383</v>
      </c>
      <c r="B176153" s="1" t="s">
        <v>175757</v>
      </c>
      <c r="C176153" s="1" t="s">
        <v>5</v>
      </c>
    </row>
    <row r="176154" spans="1:3" x14ac:dyDescent="0.2">
      <c r="A176154" s="1">
        <v>226384</v>
      </c>
      <c r="B176154" s="1" t="s">
        <v>175758</v>
      </c>
      <c r="C176154" s="1" t="s">
        <v>5</v>
      </c>
    </row>
    <row r="176155" spans="1:3" x14ac:dyDescent="0.2">
      <c r="A176155" s="1">
        <v>226385</v>
      </c>
      <c r="B176155" s="1" t="s">
        <v>175759</v>
      </c>
      <c r="C176155" s="1" t="s">
        <v>60</v>
      </c>
    </row>
    <row r="176156" spans="1:3" x14ac:dyDescent="0.2">
      <c r="A176156" s="1">
        <v>226386</v>
      </c>
      <c r="B176156" s="1" t="s">
        <v>175760</v>
      </c>
      <c r="C176156" s="1" t="s">
        <v>60</v>
      </c>
    </row>
    <row r="176157" spans="1:3" x14ac:dyDescent="0.2">
      <c r="A176157" s="1">
        <v>226387</v>
      </c>
      <c r="B176157" s="1" t="s">
        <v>175761</v>
      </c>
      <c r="C176157" s="1" t="s">
        <v>60</v>
      </c>
    </row>
    <row r="176158" spans="1:3" x14ac:dyDescent="0.2">
      <c r="A176158" s="1">
        <v>226388</v>
      </c>
      <c r="B176158" s="1" t="s">
        <v>175762</v>
      </c>
      <c r="C176158" s="1" t="s">
        <v>60</v>
      </c>
    </row>
    <row r="176159" spans="1:3" x14ac:dyDescent="0.2">
      <c r="A176159" s="1">
        <v>226389</v>
      </c>
      <c r="B176159" s="1" t="s">
        <v>175763</v>
      </c>
      <c r="C176159" s="1" t="s">
        <v>60</v>
      </c>
    </row>
    <row r="176160" spans="1:3" x14ac:dyDescent="0.2">
      <c r="A176160" s="1">
        <v>226390</v>
      </c>
      <c r="B176160" s="1" t="s">
        <v>175764</v>
      </c>
      <c r="C176160" s="1" t="s">
        <v>60</v>
      </c>
    </row>
    <row r="176161" spans="1:3" x14ac:dyDescent="0.2">
      <c r="A176161" s="1">
        <v>226391</v>
      </c>
      <c r="B176161" s="1" t="s">
        <v>175765</v>
      </c>
      <c r="C176161" s="1" t="s">
        <v>60</v>
      </c>
    </row>
    <row r="176162" spans="1:3" x14ac:dyDescent="0.2">
      <c r="A176162" s="1">
        <v>226392</v>
      </c>
      <c r="B176162" s="1" t="s">
        <v>175766</v>
      </c>
      <c r="C176162" s="1" t="s">
        <v>60</v>
      </c>
    </row>
    <row r="176163" spans="1:3" x14ac:dyDescent="0.2">
      <c r="A176163" s="1">
        <v>226393</v>
      </c>
      <c r="B176163" s="1" t="s">
        <v>175767</v>
      </c>
      <c r="C176163" s="1" t="s">
        <v>60</v>
      </c>
    </row>
    <row r="176164" spans="1:3" x14ac:dyDescent="0.2">
      <c r="A176164" s="1">
        <v>226394</v>
      </c>
      <c r="B176164" s="1" t="s">
        <v>175768</v>
      </c>
      <c r="C176164" s="1" t="s">
        <v>60</v>
      </c>
    </row>
    <row r="176165" spans="1:3" x14ac:dyDescent="0.2">
      <c r="A176165" s="1">
        <v>226395</v>
      </c>
      <c r="B176165" s="1" t="s">
        <v>175769</v>
      </c>
      <c r="C176165" s="1" t="s">
        <v>60</v>
      </c>
    </row>
    <row r="176166" spans="1:3" x14ac:dyDescent="0.2">
      <c r="A176166" s="1">
        <v>226396</v>
      </c>
      <c r="B176166" s="1" t="s">
        <v>175770</v>
      </c>
      <c r="C176166" s="1" t="s">
        <v>60</v>
      </c>
    </row>
    <row r="176167" spans="1:3" x14ac:dyDescent="0.2">
      <c r="A176167" s="1">
        <v>226397</v>
      </c>
      <c r="B176167" s="1" t="s">
        <v>175771</v>
      </c>
      <c r="C176167" s="1" t="s">
        <v>5</v>
      </c>
    </row>
    <row r="176168" spans="1:3" x14ac:dyDescent="0.2">
      <c r="A176168" s="1">
        <v>226398</v>
      </c>
      <c r="B176168" s="1" t="s">
        <v>175772</v>
      </c>
      <c r="C176168" s="1" t="s">
        <v>5</v>
      </c>
    </row>
    <row r="176169" spans="1:3" x14ac:dyDescent="0.2">
      <c r="A176169" s="1">
        <v>226399</v>
      </c>
      <c r="B176169" s="1" t="s">
        <v>175773</v>
      </c>
      <c r="C176169" s="1" t="s">
        <v>60</v>
      </c>
    </row>
    <row r="176170" spans="1:3" x14ac:dyDescent="0.2">
      <c r="A176170" s="1">
        <v>226400</v>
      </c>
      <c r="B176170" s="1" t="s">
        <v>175774</v>
      </c>
      <c r="C176170" s="1" t="s">
        <v>5</v>
      </c>
    </row>
    <row r="176171" spans="1:3" x14ac:dyDescent="0.2">
      <c r="A176171" s="1">
        <v>226401</v>
      </c>
      <c r="B176171" s="1" t="s">
        <v>175775</v>
      </c>
      <c r="C176171" s="1" t="s">
        <v>60</v>
      </c>
    </row>
    <row r="176172" spans="1:3" x14ac:dyDescent="0.2">
      <c r="A176172" s="1">
        <v>226402</v>
      </c>
      <c r="B176172" s="1" t="s">
        <v>175776</v>
      </c>
      <c r="C176172" s="1" t="s">
        <v>60</v>
      </c>
    </row>
    <row r="176173" spans="1:3" x14ac:dyDescent="0.2">
      <c r="A176173" s="1">
        <v>226403</v>
      </c>
      <c r="B176173" s="1" t="s">
        <v>175777</v>
      </c>
      <c r="C176173" s="1" t="s">
        <v>60</v>
      </c>
    </row>
    <row r="176174" spans="1:3" x14ac:dyDescent="0.2">
      <c r="A176174" s="1">
        <v>226404</v>
      </c>
      <c r="B176174" s="1" t="s">
        <v>175778</v>
      </c>
      <c r="C176174" s="1" t="s">
        <v>5</v>
      </c>
    </row>
    <row r="176175" spans="1:3" x14ac:dyDescent="0.2">
      <c r="A176175" s="1">
        <v>226405</v>
      </c>
      <c r="B176175" s="1" t="s">
        <v>175779</v>
      </c>
      <c r="C176175" s="1" t="s">
        <v>5</v>
      </c>
    </row>
    <row r="176176" spans="1:3" x14ac:dyDescent="0.2">
      <c r="A176176" s="1">
        <v>226406</v>
      </c>
      <c r="B176176" s="1" t="s">
        <v>175780</v>
      </c>
      <c r="C176176" s="1" t="s">
        <v>5</v>
      </c>
    </row>
    <row r="176177" spans="1:3" x14ac:dyDescent="0.2">
      <c r="A176177" s="1">
        <v>226407</v>
      </c>
      <c r="B176177" s="1" t="s">
        <v>175781</v>
      </c>
      <c r="C176177" s="1" t="s">
        <v>60</v>
      </c>
    </row>
    <row r="176178" spans="1:3" x14ac:dyDescent="0.2">
      <c r="A176178" s="1">
        <v>226408</v>
      </c>
      <c r="B176178" s="1" t="s">
        <v>175782</v>
      </c>
      <c r="C176178" s="1" t="s">
        <v>60</v>
      </c>
    </row>
    <row r="176179" spans="1:3" x14ac:dyDescent="0.2">
      <c r="A176179" s="1">
        <v>226409</v>
      </c>
      <c r="B176179" s="1" t="s">
        <v>175783</v>
      </c>
      <c r="C176179" s="1" t="s">
        <v>5</v>
      </c>
    </row>
    <row r="176180" spans="1:3" x14ac:dyDescent="0.2">
      <c r="A176180" s="1">
        <v>226410</v>
      </c>
      <c r="B176180" s="1" t="s">
        <v>175784</v>
      </c>
      <c r="C176180" s="1" t="s">
        <v>60</v>
      </c>
    </row>
    <row r="176181" spans="1:3" x14ac:dyDescent="0.2">
      <c r="A176181" s="1">
        <v>226411</v>
      </c>
      <c r="B176181" s="1" t="s">
        <v>175785</v>
      </c>
      <c r="C176181" s="1" t="s">
        <v>60</v>
      </c>
    </row>
    <row r="176182" spans="1:3" x14ac:dyDescent="0.2">
      <c r="A176182" s="1">
        <v>226412</v>
      </c>
      <c r="B176182" s="1" t="s">
        <v>175786</v>
      </c>
      <c r="C176182" s="1" t="s">
        <v>5</v>
      </c>
    </row>
    <row r="176183" spans="1:3" x14ac:dyDescent="0.2">
      <c r="A176183" s="1">
        <v>226413</v>
      </c>
      <c r="B176183" s="1" t="s">
        <v>175787</v>
      </c>
      <c r="C176183" s="1" t="s">
        <v>60</v>
      </c>
    </row>
    <row r="176184" spans="1:3" x14ac:dyDescent="0.2">
      <c r="A176184" s="1">
        <v>226414</v>
      </c>
      <c r="B176184" s="1" t="s">
        <v>175788</v>
      </c>
      <c r="C176184" s="1" t="s">
        <v>60</v>
      </c>
    </row>
    <row r="176185" spans="1:3" x14ac:dyDescent="0.2">
      <c r="A176185" s="1">
        <v>226415</v>
      </c>
      <c r="B176185" s="1" t="s">
        <v>175789</v>
      </c>
      <c r="C176185" s="1" t="s">
        <v>60</v>
      </c>
    </row>
    <row r="176186" spans="1:3" x14ac:dyDescent="0.2">
      <c r="A176186" s="1">
        <v>226416</v>
      </c>
      <c r="B176186" s="1" t="s">
        <v>175790</v>
      </c>
      <c r="C176186" s="1" t="s">
        <v>60</v>
      </c>
    </row>
    <row r="176187" spans="1:3" x14ac:dyDescent="0.2">
      <c r="A176187" s="1">
        <v>226417</v>
      </c>
      <c r="B176187" s="1" t="s">
        <v>175791</v>
      </c>
      <c r="C176187" s="1" t="s">
        <v>5</v>
      </c>
    </row>
    <row r="176188" spans="1:3" x14ac:dyDescent="0.2">
      <c r="A176188" s="1">
        <v>226419</v>
      </c>
      <c r="B176188" s="1" t="s">
        <v>175792</v>
      </c>
      <c r="C176188" s="1" t="s">
        <v>5</v>
      </c>
    </row>
    <row r="176189" spans="1:3" x14ac:dyDescent="0.2">
      <c r="A176189" s="1">
        <v>226420</v>
      </c>
      <c r="B176189" s="1" t="s">
        <v>175793</v>
      </c>
      <c r="C176189" s="1" t="s">
        <v>5</v>
      </c>
    </row>
    <row r="176190" spans="1:3" x14ac:dyDescent="0.2">
      <c r="A176190" s="1">
        <v>226421</v>
      </c>
      <c r="B176190" s="1" t="s">
        <v>175794</v>
      </c>
      <c r="C176190" s="1" t="s">
        <v>5</v>
      </c>
    </row>
    <row r="176191" spans="1:3" x14ac:dyDescent="0.2">
      <c r="A176191" s="1">
        <v>226422</v>
      </c>
      <c r="B176191" s="1" t="s">
        <v>175795</v>
      </c>
      <c r="C176191" s="1" t="s">
        <v>5</v>
      </c>
    </row>
    <row r="176192" spans="1:3" x14ac:dyDescent="0.2">
      <c r="A176192" s="1">
        <v>226423</v>
      </c>
      <c r="B176192" s="1" t="s">
        <v>175796</v>
      </c>
      <c r="C176192" s="1" t="s">
        <v>5</v>
      </c>
    </row>
    <row r="176193" spans="1:4" x14ac:dyDescent="0.2">
      <c r="A176193" s="1">
        <v>226424</v>
      </c>
      <c r="B176193" s="1" t="s">
        <v>175797</v>
      </c>
      <c r="C176193" s="1" t="s">
        <v>5</v>
      </c>
    </row>
    <row r="176194" spans="1:4" x14ac:dyDescent="0.2">
      <c r="A176194" s="1">
        <v>226425</v>
      </c>
      <c r="B176194" s="1" t="s">
        <v>175798</v>
      </c>
      <c r="C176194" s="1" t="s">
        <v>5</v>
      </c>
    </row>
    <row r="176195" spans="1:4" x14ac:dyDescent="0.2">
      <c r="A176195" s="1">
        <v>226426</v>
      </c>
      <c r="B176195" s="1" t="s">
        <v>175799</v>
      </c>
      <c r="C176195" s="1" t="s">
        <v>5</v>
      </c>
    </row>
    <row r="176196" spans="1:4" x14ac:dyDescent="0.2">
      <c r="A176196" s="1">
        <v>226427</v>
      </c>
      <c r="B176196" s="1" t="s">
        <v>175800</v>
      </c>
      <c r="C176196" s="1" t="s">
        <v>5</v>
      </c>
    </row>
    <row r="176197" spans="1:4" x14ac:dyDescent="0.2">
      <c r="A176197" s="1">
        <v>226428</v>
      </c>
      <c r="B176197" s="1" t="s">
        <v>175801</v>
      </c>
      <c r="C176197" s="1" t="s">
        <v>5</v>
      </c>
    </row>
    <row r="176198" spans="1:4" x14ac:dyDescent="0.2">
      <c r="A176198" s="1">
        <v>226429</v>
      </c>
      <c r="B176198" s="1" t="s">
        <v>175802</v>
      </c>
      <c r="C176198" s="1" t="s">
        <v>60</v>
      </c>
    </row>
    <row r="176199" spans="1:4" x14ac:dyDescent="0.2">
      <c r="A176199" s="1">
        <v>226430</v>
      </c>
      <c r="B176199" s="1" t="s">
        <v>175803</v>
      </c>
      <c r="C176199" s="1" t="s">
        <v>60</v>
      </c>
    </row>
    <row r="176200" spans="1:4" x14ac:dyDescent="0.2">
      <c r="A176200" s="1">
        <v>226432</v>
      </c>
      <c r="B176200" s="1" t="s">
        <v>175804</v>
      </c>
      <c r="C176200" s="1" t="s">
        <v>60</v>
      </c>
    </row>
    <row r="176201" spans="1:4" x14ac:dyDescent="0.2">
      <c r="A176201" s="1">
        <v>226433</v>
      </c>
      <c r="B176201" s="1" t="s">
        <v>175805</v>
      </c>
      <c r="C176201" s="1" t="s">
        <v>60</v>
      </c>
    </row>
    <row r="176202" spans="1:4" x14ac:dyDescent="0.2">
      <c r="A176202" s="1">
        <v>226434</v>
      </c>
      <c r="B176202" s="1" t="s">
        <v>175806</v>
      </c>
      <c r="C176202" s="1" t="s">
        <v>60</v>
      </c>
    </row>
    <row r="176203" spans="1:4" x14ac:dyDescent="0.2">
      <c r="A176203" s="1">
        <v>226435</v>
      </c>
      <c r="B176203" s="1" t="s">
        <v>175807</v>
      </c>
      <c r="C176203" s="1" t="s">
        <v>5</v>
      </c>
    </row>
    <row r="176204" spans="1:4" x14ac:dyDescent="0.2">
      <c r="A176204" s="1">
        <v>226436</v>
      </c>
      <c r="B176204" s="1" t="s">
        <v>175808</v>
      </c>
      <c r="C176204" s="1" t="s">
        <v>60</v>
      </c>
    </row>
    <row r="176205" spans="1:4" x14ac:dyDescent="0.2">
      <c r="A176205" s="1">
        <v>226437</v>
      </c>
      <c r="B176205" s="1" t="s">
        <v>175809</v>
      </c>
      <c r="C176205" s="1" t="s">
        <v>5</v>
      </c>
    </row>
    <row r="176206" spans="1:4" x14ac:dyDescent="0.2">
      <c r="A176206" s="1">
        <v>226438</v>
      </c>
      <c r="B176206" s="1" t="s">
        <v>175810</v>
      </c>
      <c r="C176206" s="1" t="s">
        <v>5</v>
      </c>
    </row>
    <row r="176207" spans="1:4" x14ac:dyDescent="0.2">
      <c r="A176207" s="1">
        <v>226439</v>
      </c>
      <c r="B176207" s="1" t="s">
        <v>175811</v>
      </c>
      <c r="C176207" s="1" t="s">
        <v>60</v>
      </c>
    </row>
    <row r="176208" spans="1:4" x14ac:dyDescent="0.2">
      <c r="A176208" s="1">
        <v>226440</v>
      </c>
      <c r="B176208" s="1" t="s">
        <v>175812</v>
      </c>
      <c r="C176208" s="1" t="s">
        <v>60</v>
      </c>
      <c r="D176208" s="1" t="s">
        <v>61</v>
      </c>
    </row>
    <row r="176209" spans="1:3" x14ac:dyDescent="0.2">
      <c r="A176209" s="1">
        <v>226441</v>
      </c>
      <c r="B176209" s="1" t="s">
        <v>175813</v>
      </c>
      <c r="C176209" s="1" t="s">
        <v>5</v>
      </c>
    </row>
    <row r="176210" spans="1:3" x14ac:dyDescent="0.2">
      <c r="A176210" s="1">
        <v>226442</v>
      </c>
      <c r="B176210" s="1" t="s">
        <v>175814</v>
      </c>
      <c r="C176210" s="1" t="s">
        <v>60</v>
      </c>
    </row>
    <row r="176211" spans="1:3" x14ac:dyDescent="0.2">
      <c r="A176211" s="1">
        <v>226444</v>
      </c>
      <c r="B176211" s="1" t="s">
        <v>175815</v>
      </c>
      <c r="C176211" s="1" t="s">
        <v>5</v>
      </c>
    </row>
    <row r="176212" spans="1:3" x14ac:dyDescent="0.2">
      <c r="A176212" s="1">
        <v>226445</v>
      </c>
      <c r="B176212" s="1" t="s">
        <v>175816</v>
      </c>
      <c r="C176212" s="1" t="s">
        <v>60</v>
      </c>
    </row>
    <row r="176213" spans="1:3" x14ac:dyDescent="0.2">
      <c r="A176213" s="1">
        <v>226446</v>
      </c>
      <c r="B176213" s="1" t="s">
        <v>175817</v>
      </c>
      <c r="C176213" s="1" t="s">
        <v>5</v>
      </c>
    </row>
    <row r="176214" spans="1:3" x14ac:dyDescent="0.2">
      <c r="A176214" s="1">
        <v>226447</v>
      </c>
      <c r="B176214" s="1" t="s">
        <v>175818</v>
      </c>
      <c r="C176214" s="1" t="s">
        <v>5</v>
      </c>
    </row>
    <row r="176215" spans="1:3" x14ac:dyDescent="0.2">
      <c r="A176215" s="1">
        <v>226448</v>
      </c>
      <c r="B176215" s="1" t="s">
        <v>175819</v>
      </c>
      <c r="C176215" s="1" t="s">
        <v>60</v>
      </c>
    </row>
    <row r="176216" spans="1:3" x14ac:dyDescent="0.2">
      <c r="A176216" s="1">
        <v>226449</v>
      </c>
      <c r="B176216" s="1" t="s">
        <v>175820</v>
      </c>
      <c r="C176216" s="1" t="s">
        <v>60</v>
      </c>
    </row>
    <row r="176217" spans="1:3" x14ac:dyDescent="0.2">
      <c r="A176217" s="1">
        <v>226450</v>
      </c>
      <c r="B176217" s="1" t="s">
        <v>175821</v>
      </c>
      <c r="C176217" s="1" t="s">
        <v>60</v>
      </c>
    </row>
    <row r="176218" spans="1:3" x14ac:dyDescent="0.2">
      <c r="A176218" s="1">
        <v>226451</v>
      </c>
      <c r="B176218" s="1" t="s">
        <v>175822</v>
      </c>
      <c r="C176218" s="1" t="s">
        <v>60</v>
      </c>
    </row>
    <row r="176219" spans="1:3" x14ac:dyDescent="0.2">
      <c r="A176219" s="1">
        <v>226452</v>
      </c>
      <c r="B176219" s="1" t="s">
        <v>175823</v>
      </c>
      <c r="C176219" s="1" t="s">
        <v>60</v>
      </c>
    </row>
    <row r="176220" spans="1:3" x14ac:dyDescent="0.2">
      <c r="A176220" s="1">
        <v>226453</v>
      </c>
      <c r="B176220" s="1" t="s">
        <v>175824</v>
      </c>
      <c r="C176220" s="1" t="s">
        <v>60</v>
      </c>
    </row>
    <row r="176221" spans="1:3" x14ac:dyDescent="0.2">
      <c r="A176221" s="1">
        <v>226454</v>
      </c>
      <c r="B176221" s="1" t="s">
        <v>175825</v>
      </c>
      <c r="C176221" s="1" t="s">
        <v>60</v>
      </c>
    </row>
    <row r="176222" spans="1:3" x14ac:dyDescent="0.2">
      <c r="A176222" s="1">
        <v>226455</v>
      </c>
      <c r="B176222" s="1" t="s">
        <v>175826</v>
      </c>
      <c r="C176222" s="1" t="s">
        <v>60</v>
      </c>
    </row>
    <row r="176223" spans="1:3" x14ac:dyDescent="0.2">
      <c r="A176223" s="1">
        <v>226456</v>
      </c>
      <c r="B176223" s="1" t="s">
        <v>175827</v>
      </c>
      <c r="C176223" s="1" t="s">
        <v>60</v>
      </c>
    </row>
    <row r="176224" spans="1:3" x14ac:dyDescent="0.2">
      <c r="A176224" s="1">
        <v>226457</v>
      </c>
      <c r="B176224" s="1" t="s">
        <v>175828</v>
      </c>
      <c r="C176224" s="1" t="s">
        <v>5</v>
      </c>
    </row>
    <row r="176225" spans="1:4" x14ac:dyDescent="0.2">
      <c r="A176225" s="1">
        <v>226458</v>
      </c>
      <c r="B176225" s="1" t="s">
        <v>175829</v>
      </c>
      <c r="C176225" s="1" t="s">
        <v>5</v>
      </c>
    </row>
    <row r="176226" spans="1:4" x14ac:dyDescent="0.2">
      <c r="A176226" s="1">
        <v>226459</v>
      </c>
      <c r="B176226" s="1" t="s">
        <v>175830</v>
      </c>
      <c r="C176226" s="1" t="s">
        <v>60</v>
      </c>
    </row>
    <row r="176227" spans="1:4" x14ac:dyDescent="0.2">
      <c r="A176227" s="1">
        <v>226460</v>
      </c>
      <c r="B176227" s="1" t="s">
        <v>175831</v>
      </c>
      <c r="C176227" s="1" t="s">
        <v>60</v>
      </c>
    </row>
    <row r="176228" spans="1:4" x14ac:dyDescent="0.2">
      <c r="A176228" s="1">
        <v>226461</v>
      </c>
      <c r="B176228" s="1" t="s">
        <v>175832</v>
      </c>
      <c r="C176228" s="1" t="s">
        <v>60</v>
      </c>
    </row>
    <row r="176229" spans="1:4" x14ac:dyDescent="0.2">
      <c r="A176229" s="1">
        <v>226462</v>
      </c>
      <c r="B176229" s="1" t="s">
        <v>175833</v>
      </c>
      <c r="C176229" s="1" t="s">
        <v>60</v>
      </c>
    </row>
    <row r="176230" spans="1:4" x14ac:dyDescent="0.2">
      <c r="A176230" s="1">
        <v>226463</v>
      </c>
      <c r="B176230" s="1" t="s">
        <v>175834</v>
      </c>
      <c r="C176230" s="1" t="s">
        <v>60</v>
      </c>
      <c r="D176230" s="1" t="s">
        <v>61</v>
      </c>
    </row>
    <row r="176231" spans="1:4" x14ac:dyDescent="0.2">
      <c r="A176231" s="1">
        <v>226464</v>
      </c>
      <c r="B176231" s="1" t="s">
        <v>175835</v>
      </c>
      <c r="C176231" s="1" t="s">
        <v>5</v>
      </c>
    </row>
    <row r="176232" spans="1:4" x14ac:dyDescent="0.2">
      <c r="A176232" s="1">
        <v>226465</v>
      </c>
      <c r="B176232" s="1" t="s">
        <v>175836</v>
      </c>
      <c r="C176232" s="1" t="s">
        <v>5</v>
      </c>
    </row>
    <row r="176233" spans="1:4" x14ac:dyDescent="0.2">
      <c r="A176233" s="1">
        <v>226466</v>
      </c>
      <c r="B176233" s="1" t="s">
        <v>175837</v>
      </c>
      <c r="C176233" s="1" t="s">
        <v>60</v>
      </c>
    </row>
    <row r="176234" spans="1:4" x14ac:dyDescent="0.2">
      <c r="A176234" s="1">
        <v>226467</v>
      </c>
      <c r="B176234" s="1" t="s">
        <v>175838</v>
      </c>
      <c r="C176234" s="1" t="s">
        <v>60</v>
      </c>
    </row>
    <row r="176235" spans="1:4" x14ac:dyDescent="0.2">
      <c r="A176235" s="1">
        <v>226468</v>
      </c>
      <c r="B176235" s="1" t="s">
        <v>175839</v>
      </c>
      <c r="C176235" s="1" t="s">
        <v>60</v>
      </c>
    </row>
    <row r="176236" spans="1:4" x14ac:dyDescent="0.2">
      <c r="A176236" s="1">
        <v>226469</v>
      </c>
      <c r="B176236" s="1" t="s">
        <v>175840</v>
      </c>
      <c r="C176236" s="1" t="s">
        <v>60</v>
      </c>
    </row>
    <row r="176237" spans="1:4" x14ac:dyDescent="0.2">
      <c r="A176237" s="1">
        <v>226470</v>
      </c>
      <c r="B176237" s="1" t="s">
        <v>175841</v>
      </c>
      <c r="C176237" s="1" t="s">
        <v>60</v>
      </c>
    </row>
    <row r="176238" spans="1:4" x14ac:dyDescent="0.2">
      <c r="A176238" s="1">
        <v>226471</v>
      </c>
      <c r="B176238" s="1" t="s">
        <v>175842</v>
      </c>
      <c r="C176238" s="1" t="s">
        <v>60</v>
      </c>
    </row>
    <row r="176239" spans="1:4" x14ac:dyDescent="0.2">
      <c r="A176239" s="1">
        <v>226472</v>
      </c>
      <c r="B176239" s="1" t="s">
        <v>175843</v>
      </c>
      <c r="C176239" s="1" t="s">
        <v>60</v>
      </c>
    </row>
    <row r="176240" spans="1:4" x14ac:dyDescent="0.2">
      <c r="A176240" s="1">
        <v>226473</v>
      </c>
      <c r="B176240" s="1" t="s">
        <v>175844</v>
      </c>
      <c r="C176240" s="1" t="s">
        <v>60</v>
      </c>
    </row>
    <row r="176241" spans="1:3" x14ac:dyDescent="0.2">
      <c r="A176241" s="1">
        <v>226474</v>
      </c>
      <c r="B176241" s="1" t="s">
        <v>175845</v>
      </c>
      <c r="C176241" s="1" t="s">
        <v>60</v>
      </c>
    </row>
    <row r="176242" spans="1:3" x14ac:dyDescent="0.2">
      <c r="A176242" s="1">
        <v>226476</v>
      </c>
      <c r="B176242" s="1" t="s">
        <v>175846</v>
      </c>
      <c r="C176242" s="1" t="s">
        <v>60</v>
      </c>
    </row>
    <row r="176243" spans="1:3" x14ac:dyDescent="0.2">
      <c r="A176243" s="1">
        <v>226477</v>
      </c>
      <c r="B176243" s="1" t="s">
        <v>175847</v>
      </c>
      <c r="C176243" s="1" t="s">
        <v>60</v>
      </c>
    </row>
    <row r="176244" spans="1:3" x14ac:dyDescent="0.2">
      <c r="A176244" s="1">
        <v>226479</v>
      </c>
      <c r="B176244" s="1" t="s">
        <v>175848</v>
      </c>
      <c r="C176244" s="1" t="s">
        <v>60</v>
      </c>
    </row>
    <row r="176245" spans="1:3" x14ac:dyDescent="0.2">
      <c r="A176245" s="1">
        <v>226480</v>
      </c>
      <c r="B176245" s="1" t="s">
        <v>175849</v>
      </c>
      <c r="C176245" s="1" t="s">
        <v>60</v>
      </c>
    </row>
    <row r="176246" spans="1:3" x14ac:dyDescent="0.2">
      <c r="A176246" s="1">
        <v>226481</v>
      </c>
      <c r="B176246" s="1" t="s">
        <v>175850</v>
      </c>
      <c r="C176246" s="1" t="s">
        <v>60</v>
      </c>
    </row>
    <row r="176247" spans="1:3" x14ac:dyDescent="0.2">
      <c r="A176247" s="1">
        <v>226482</v>
      </c>
      <c r="B176247" s="1" t="s">
        <v>175851</v>
      </c>
      <c r="C176247" s="1" t="s">
        <v>60</v>
      </c>
    </row>
    <row r="176248" spans="1:3" x14ac:dyDescent="0.2">
      <c r="A176248" s="1">
        <v>226483</v>
      </c>
      <c r="B176248" s="1" t="s">
        <v>175852</v>
      </c>
      <c r="C176248" s="1" t="s">
        <v>5</v>
      </c>
    </row>
    <row r="176249" spans="1:3" x14ac:dyDescent="0.2">
      <c r="A176249" s="1">
        <v>226484</v>
      </c>
      <c r="B176249" s="1" t="s">
        <v>175853</v>
      </c>
      <c r="C176249" s="1" t="s">
        <v>60</v>
      </c>
    </row>
    <row r="176250" spans="1:3" x14ac:dyDescent="0.2">
      <c r="A176250" s="1">
        <v>226485</v>
      </c>
      <c r="B176250" s="1" t="s">
        <v>175854</v>
      </c>
      <c r="C176250" s="1" t="s">
        <v>60</v>
      </c>
    </row>
    <row r="176251" spans="1:3" x14ac:dyDescent="0.2">
      <c r="A176251" s="1">
        <v>226486</v>
      </c>
      <c r="B176251" s="1" t="s">
        <v>175855</v>
      </c>
      <c r="C176251" s="1" t="s">
        <v>60</v>
      </c>
    </row>
    <row r="176252" spans="1:3" x14ac:dyDescent="0.2">
      <c r="A176252" s="1">
        <v>226487</v>
      </c>
      <c r="B176252" s="1" t="s">
        <v>175856</v>
      </c>
      <c r="C176252" s="1" t="s">
        <v>60</v>
      </c>
    </row>
    <row r="176253" spans="1:3" x14ac:dyDescent="0.2">
      <c r="A176253" s="1">
        <v>226488</v>
      </c>
      <c r="B176253" s="1" t="s">
        <v>175857</v>
      </c>
      <c r="C176253" s="1" t="s">
        <v>5</v>
      </c>
    </row>
    <row r="176254" spans="1:3" x14ac:dyDescent="0.2">
      <c r="A176254" s="1">
        <v>226489</v>
      </c>
      <c r="B176254" s="1" t="s">
        <v>175858</v>
      </c>
      <c r="C176254" s="1" t="s">
        <v>60</v>
      </c>
    </row>
    <row r="176255" spans="1:3" x14ac:dyDescent="0.2">
      <c r="A176255" s="1">
        <v>226490</v>
      </c>
      <c r="B176255" s="1" t="s">
        <v>175859</v>
      </c>
      <c r="C176255" s="1" t="s">
        <v>60</v>
      </c>
    </row>
    <row r="176256" spans="1:3" x14ac:dyDescent="0.2">
      <c r="A176256" s="1">
        <v>226491</v>
      </c>
      <c r="B176256" s="1" t="s">
        <v>175860</v>
      </c>
      <c r="C176256" s="1" t="s">
        <v>60</v>
      </c>
    </row>
    <row r="176257" spans="1:3" x14ac:dyDescent="0.2">
      <c r="A176257" s="1">
        <v>226492</v>
      </c>
      <c r="B176257" s="1" t="s">
        <v>175861</v>
      </c>
      <c r="C176257" s="1" t="s">
        <v>60</v>
      </c>
    </row>
    <row r="176258" spans="1:3" x14ac:dyDescent="0.2">
      <c r="A176258" s="1">
        <v>226493</v>
      </c>
      <c r="B176258" s="1" t="s">
        <v>175862</v>
      </c>
      <c r="C176258" s="1" t="s">
        <v>60</v>
      </c>
    </row>
    <row r="176259" spans="1:3" x14ac:dyDescent="0.2">
      <c r="A176259" s="1">
        <v>226494</v>
      </c>
      <c r="B176259" s="1" t="s">
        <v>175863</v>
      </c>
      <c r="C176259" s="1" t="s">
        <v>60</v>
      </c>
    </row>
    <row r="176260" spans="1:3" x14ac:dyDescent="0.2">
      <c r="A176260" s="1">
        <v>226495</v>
      </c>
      <c r="B176260" s="1" t="s">
        <v>175864</v>
      </c>
      <c r="C176260" s="1" t="s">
        <v>60</v>
      </c>
    </row>
    <row r="176261" spans="1:3" x14ac:dyDescent="0.2">
      <c r="A176261" s="1">
        <v>226496</v>
      </c>
      <c r="B176261" s="1" t="s">
        <v>175865</v>
      </c>
      <c r="C176261" s="1" t="s">
        <v>60</v>
      </c>
    </row>
    <row r="176262" spans="1:3" x14ac:dyDescent="0.2">
      <c r="A176262" s="1">
        <v>226497</v>
      </c>
      <c r="B176262" s="1" t="s">
        <v>175866</v>
      </c>
      <c r="C176262" s="1" t="s">
        <v>60</v>
      </c>
    </row>
    <row r="176263" spans="1:3" x14ac:dyDescent="0.2">
      <c r="A176263" s="1">
        <v>226498</v>
      </c>
      <c r="B176263" s="1" t="s">
        <v>175867</v>
      </c>
      <c r="C176263" s="1" t="s">
        <v>60</v>
      </c>
    </row>
    <row r="176264" spans="1:3" x14ac:dyDescent="0.2">
      <c r="A176264" s="1">
        <v>226499</v>
      </c>
      <c r="B176264" s="1" t="s">
        <v>175868</v>
      </c>
      <c r="C176264" s="1" t="s">
        <v>5</v>
      </c>
    </row>
    <row r="176265" spans="1:3" x14ac:dyDescent="0.2">
      <c r="A176265" s="1">
        <v>226500</v>
      </c>
      <c r="B176265" s="1" t="s">
        <v>175869</v>
      </c>
      <c r="C176265" s="1" t="s">
        <v>60</v>
      </c>
    </row>
    <row r="176266" spans="1:3" x14ac:dyDescent="0.2">
      <c r="A176266" s="1">
        <v>226501</v>
      </c>
      <c r="B176266" s="1" t="s">
        <v>175870</v>
      </c>
      <c r="C176266" s="1" t="s">
        <v>5</v>
      </c>
    </row>
    <row r="176267" spans="1:3" x14ac:dyDescent="0.2">
      <c r="A176267" s="1">
        <v>226502</v>
      </c>
      <c r="B176267" s="1" t="s">
        <v>175871</v>
      </c>
      <c r="C176267" s="1" t="s">
        <v>60</v>
      </c>
    </row>
    <row r="176268" spans="1:3" x14ac:dyDescent="0.2">
      <c r="A176268" s="1">
        <v>226503</v>
      </c>
      <c r="B176268" s="1" t="s">
        <v>175872</v>
      </c>
      <c r="C176268" s="1" t="s">
        <v>60</v>
      </c>
    </row>
    <row r="176269" spans="1:3" x14ac:dyDescent="0.2">
      <c r="A176269" s="1">
        <v>226504</v>
      </c>
      <c r="B176269" s="1" t="s">
        <v>175873</v>
      </c>
      <c r="C176269" s="1" t="s">
        <v>60</v>
      </c>
    </row>
    <row r="176270" spans="1:3" x14ac:dyDescent="0.2">
      <c r="A176270" s="1">
        <v>226505</v>
      </c>
      <c r="B176270" s="1" t="s">
        <v>175874</v>
      </c>
      <c r="C176270" s="1" t="s">
        <v>60</v>
      </c>
    </row>
    <row r="176271" spans="1:3" x14ac:dyDescent="0.2">
      <c r="A176271" s="1">
        <v>226506</v>
      </c>
      <c r="B176271" s="1" t="s">
        <v>175875</v>
      </c>
      <c r="C176271" s="1" t="s">
        <v>60</v>
      </c>
    </row>
    <row r="176272" spans="1:3" x14ac:dyDescent="0.2">
      <c r="A176272" s="1">
        <v>226507</v>
      </c>
      <c r="B176272" s="1" t="s">
        <v>175876</v>
      </c>
      <c r="C176272" s="1" t="s">
        <v>60</v>
      </c>
    </row>
    <row r="176273" spans="1:3" x14ac:dyDescent="0.2">
      <c r="A176273" s="1">
        <v>226508</v>
      </c>
      <c r="B176273" s="1" t="s">
        <v>175877</v>
      </c>
      <c r="C176273" s="1" t="s">
        <v>60</v>
      </c>
    </row>
    <row r="176274" spans="1:3" x14ac:dyDescent="0.2">
      <c r="A176274" s="1">
        <v>226509</v>
      </c>
      <c r="B176274" s="1" t="s">
        <v>175878</v>
      </c>
      <c r="C176274" s="1" t="s">
        <v>60</v>
      </c>
    </row>
    <row r="176275" spans="1:3" x14ac:dyDescent="0.2">
      <c r="A176275" s="1">
        <v>226510</v>
      </c>
      <c r="B176275" s="1" t="s">
        <v>175879</v>
      </c>
      <c r="C176275" s="1" t="s">
        <v>60</v>
      </c>
    </row>
    <row r="176276" spans="1:3" x14ac:dyDescent="0.2">
      <c r="A176276" s="1">
        <v>226511</v>
      </c>
      <c r="B176276" s="1" t="s">
        <v>175880</v>
      </c>
      <c r="C176276" s="1" t="s">
        <v>60</v>
      </c>
    </row>
    <row r="176277" spans="1:3" x14ac:dyDescent="0.2">
      <c r="A176277" s="1">
        <v>226512</v>
      </c>
      <c r="B176277" s="1" t="s">
        <v>175881</v>
      </c>
      <c r="C176277" s="1" t="s">
        <v>60</v>
      </c>
    </row>
    <row r="176278" spans="1:3" x14ac:dyDescent="0.2">
      <c r="A176278" s="1">
        <v>226513</v>
      </c>
      <c r="B176278" s="1" t="s">
        <v>175882</v>
      </c>
      <c r="C176278" s="1" t="s">
        <v>60</v>
      </c>
    </row>
    <row r="176279" spans="1:3" x14ac:dyDescent="0.2">
      <c r="A176279" s="1">
        <v>226515</v>
      </c>
      <c r="B176279" s="1" t="s">
        <v>175883</v>
      </c>
      <c r="C176279" s="1" t="s">
        <v>60</v>
      </c>
    </row>
    <row r="176280" spans="1:3" x14ac:dyDescent="0.2">
      <c r="A176280" s="1">
        <v>226516</v>
      </c>
      <c r="B176280" s="1" t="s">
        <v>175884</v>
      </c>
      <c r="C176280" s="1" t="s">
        <v>60</v>
      </c>
    </row>
    <row r="176281" spans="1:3" x14ac:dyDescent="0.2">
      <c r="A176281" s="1">
        <v>226517</v>
      </c>
      <c r="B176281" s="1" t="s">
        <v>175885</v>
      </c>
      <c r="C176281" s="1" t="s">
        <v>60</v>
      </c>
    </row>
    <row r="176282" spans="1:3" x14ac:dyDescent="0.2">
      <c r="A176282" s="1">
        <v>226518</v>
      </c>
      <c r="B176282" s="1" t="s">
        <v>175886</v>
      </c>
      <c r="C176282" s="1" t="s">
        <v>60</v>
      </c>
    </row>
    <row r="176283" spans="1:3" x14ac:dyDescent="0.2">
      <c r="A176283" s="1">
        <v>226519</v>
      </c>
      <c r="B176283" s="1" t="s">
        <v>175887</v>
      </c>
      <c r="C176283" s="1" t="s">
        <v>60</v>
      </c>
    </row>
    <row r="176284" spans="1:3" x14ac:dyDescent="0.2">
      <c r="A176284" s="1">
        <v>226520</v>
      </c>
      <c r="B176284" s="1" t="s">
        <v>175888</v>
      </c>
      <c r="C176284" s="1" t="s">
        <v>60</v>
      </c>
    </row>
    <row r="176285" spans="1:3" x14ac:dyDescent="0.2">
      <c r="A176285" s="1">
        <v>226521</v>
      </c>
      <c r="B176285" s="1" t="s">
        <v>175889</v>
      </c>
      <c r="C176285" s="1" t="s">
        <v>60</v>
      </c>
    </row>
    <row r="176286" spans="1:3" x14ac:dyDescent="0.2">
      <c r="A176286" s="1">
        <v>226522</v>
      </c>
      <c r="B176286" s="1" t="s">
        <v>175890</v>
      </c>
      <c r="C176286" s="1" t="s">
        <v>60</v>
      </c>
    </row>
    <row r="176287" spans="1:3" x14ac:dyDescent="0.2">
      <c r="A176287" s="1">
        <v>226523</v>
      </c>
      <c r="B176287" s="1" t="s">
        <v>175891</v>
      </c>
      <c r="C176287" s="1" t="s">
        <v>60</v>
      </c>
    </row>
    <row r="176288" spans="1:3" x14ac:dyDescent="0.2">
      <c r="A176288" s="1">
        <v>226524</v>
      </c>
      <c r="B176288" s="1" t="s">
        <v>175892</v>
      </c>
      <c r="C176288" s="1" t="s">
        <v>60</v>
      </c>
    </row>
    <row r="176289" spans="1:3" x14ac:dyDescent="0.2">
      <c r="A176289" s="1">
        <v>226525</v>
      </c>
      <c r="B176289" s="1" t="s">
        <v>175893</v>
      </c>
      <c r="C176289" s="1" t="s">
        <v>60</v>
      </c>
    </row>
    <row r="176290" spans="1:3" x14ac:dyDescent="0.2">
      <c r="A176290" s="1">
        <v>226526</v>
      </c>
      <c r="B176290" s="1" t="s">
        <v>175894</v>
      </c>
      <c r="C176290" s="1" t="s">
        <v>60</v>
      </c>
    </row>
    <row r="176291" spans="1:3" x14ac:dyDescent="0.2">
      <c r="A176291" s="1">
        <v>226527</v>
      </c>
      <c r="B176291" s="1" t="s">
        <v>175895</v>
      </c>
      <c r="C176291" s="1" t="s">
        <v>60</v>
      </c>
    </row>
    <row r="176292" spans="1:3" x14ac:dyDescent="0.2">
      <c r="A176292" s="1">
        <v>226528</v>
      </c>
      <c r="B176292" s="1" t="s">
        <v>175896</v>
      </c>
      <c r="C176292" s="1" t="s">
        <v>60</v>
      </c>
    </row>
    <row r="176293" spans="1:3" x14ac:dyDescent="0.2">
      <c r="A176293" s="1">
        <v>226529</v>
      </c>
      <c r="B176293" s="1" t="s">
        <v>175897</v>
      </c>
      <c r="C176293" s="1" t="s">
        <v>60</v>
      </c>
    </row>
    <row r="176294" spans="1:3" x14ac:dyDescent="0.2">
      <c r="A176294" s="1">
        <v>226530</v>
      </c>
      <c r="B176294" s="1" t="s">
        <v>175898</v>
      </c>
      <c r="C176294" s="1" t="s">
        <v>60</v>
      </c>
    </row>
    <row r="176295" spans="1:3" x14ac:dyDescent="0.2">
      <c r="A176295" s="1">
        <v>226531</v>
      </c>
      <c r="B176295" s="1" t="s">
        <v>175899</v>
      </c>
      <c r="C176295" s="1" t="s">
        <v>5</v>
      </c>
    </row>
    <row r="176296" spans="1:3" x14ac:dyDescent="0.2">
      <c r="A176296" s="1">
        <v>226532</v>
      </c>
      <c r="B176296" s="1" t="s">
        <v>175900</v>
      </c>
      <c r="C176296" s="1" t="s">
        <v>60</v>
      </c>
    </row>
    <row r="176297" spans="1:3" x14ac:dyDescent="0.2">
      <c r="A176297" s="1">
        <v>226533</v>
      </c>
      <c r="B176297" s="1" t="s">
        <v>175901</v>
      </c>
      <c r="C176297" s="1" t="s">
        <v>60</v>
      </c>
    </row>
    <row r="176298" spans="1:3" x14ac:dyDescent="0.2">
      <c r="A176298" s="1">
        <v>226534</v>
      </c>
      <c r="B176298" s="1" t="s">
        <v>175902</v>
      </c>
      <c r="C176298" s="1" t="s">
        <v>60</v>
      </c>
    </row>
    <row r="176299" spans="1:3" x14ac:dyDescent="0.2">
      <c r="A176299" s="1">
        <v>226535</v>
      </c>
      <c r="B176299" s="1" t="s">
        <v>175903</v>
      </c>
      <c r="C176299" s="1" t="s">
        <v>60</v>
      </c>
    </row>
    <row r="176300" spans="1:3" x14ac:dyDescent="0.2">
      <c r="A176300" s="1">
        <v>226537</v>
      </c>
      <c r="B176300" s="1" t="s">
        <v>175904</v>
      </c>
      <c r="C176300" s="1" t="s">
        <v>60</v>
      </c>
    </row>
    <row r="176301" spans="1:3" x14ac:dyDescent="0.2">
      <c r="A176301" s="1">
        <v>226538</v>
      </c>
      <c r="B176301" s="1" t="s">
        <v>175905</v>
      </c>
      <c r="C176301" s="1" t="s">
        <v>60</v>
      </c>
    </row>
    <row r="176302" spans="1:3" x14ac:dyDescent="0.2">
      <c r="A176302" s="1">
        <v>226539</v>
      </c>
      <c r="B176302" s="1" t="s">
        <v>175906</v>
      </c>
      <c r="C176302" s="1" t="s">
        <v>60</v>
      </c>
    </row>
    <row r="176303" spans="1:3" x14ac:dyDescent="0.2">
      <c r="A176303" s="1">
        <v>226540</v>
      </c>
      <c r="B176303" s="1" t="s">
        <v>175907</v>
      </c>
      <c r="C176303" s="1" t="s">
        <v>60</v>
      </c>
    </row>
    <row r="176304" spans="1:3" x14ac:dyDescent="0.2">
      <c r="A176304" s="1">
        <v>226541</v>
      </c>
      <c r="B176304" s="1" t="s">
        <v>175908</v>
      </c>
      <c r="C176304" s="1" t="s">
        <v>60</v>
      </c>
    </row>
    <row r="176305" spans="1:3" x14ac:dyDescent="0.2">
      <c r="A176305" s="1">
        <v>226542</v>
      </c>
      <c r="B176305" s="1" t="s">
        <v>175909</v>
      </c>
      <c r="C176305" s="1" t="s">
        <v>60</v>
      </c>
    </row>
    <row r="176306" spans="1:3" x14ac:dyDescent="0.2">
      <c r="A176306" s="1">
        <v>226543</v>
      </c>
      <c r="B176306" s="1" t="s">
        <v>175910</v>
      </c>
      <c r="C176306" s="1" t="s">
        <v>60</v>
      </c>
    </row>
    <row r="176307" spans="1:3" x14ac:dyDescent="0.2">
      <c r="A176307" s="1">
        <v>226544</v>
      </c>
      <c r="B176307" s="1" t="s">
        <v>175911</v>
      </c>
      <c r="C176307" s="1" t="s">
        <v>60</v>
      </c>
    </row>
    <row r="176308" spans="1:3" x14ac:dyDescent="0.2">
      <c r="A176308" s="1">
        <v>226546</v>
      </c>
      <c r="B176308" s="1" t="s">
        <v>175912</v>
      </c>
      <c r="C176308" s="1" t="s">
        <v>60</v>
      </c>
    </row>
    <row r="176309" spans="1:3" x14ac:dyDescent="0.2">
      <c r="A176309" s="1">
        <v>226547</v>
      </c>
      <c r="B176309" s="1" t="s">
        <v>175913</v>
      </c>
      <c r="C176309" s="1" t="s">
        <v>60</v>
      </c>
    </row>
    <row r="176310" spans="1:3" x14ac:dyDescent="0.2">
      <c r="A176310" s="1">
        <v>226548</v>
      </c>
      <c r="B176310" s="1" t="s">
        <v>175914</v>
      </c>
      <c r="C176310" s="1" t="s">
        <v>60</v>
      </c>
    </row>
    <row r="176311" spans="1:3" x14ac:dyDescent="0.2">
      <c r="A176311" s="1">
        <v>226550</v>
      </c>
      <c r="B176311" s="1" t="s">
        <v>175915</v>
      </c>
      <c r="C176311" s="1" t="s">
        <v>60</v>
      </c>
    </row>
    <row r="176312" spans="1:3" x14ac:dyDescent="0.2">
      <c r="A176312" s="1">
        <v>226551</v>
      </c>
      <c r="B176312" s="1" t="s">
        <v>175916</v>
      </c>
      <c r="C176312" s="1" t="s">
        <v>60</v>
      </c>
    </row>
    <row r="176313" spans="1:3" x14ac:dyDescent="0.2">
      <c r="A176313" s="1">
        <v>226553</v>
      </c>
      <c r="B176313" s="1" t="s">
        <v>175917</v>
      </c>
      <c r="C176313" s="1" t="s">
        <v>60</v>
      </c>
    </row>
    <row r="176314" spans="1:3" x14ac:dyDescent="0.2">
      <c r="A176314" s="1">
        <v>226555</v>
      </c>
      <c r="B176314" s="1" t="s">
        <v>175918</v>
      </c>
      <c r="C176314" s="1" t="s">
        <v>60</v>
      </c>
    </row>
    <row r="176315" spans="1:3" x14ac:dyDescent="0.2">
      <c r="A176315" s="1">
        <v>226557</v>
      </c>
      <c r="B176315" s="1" t="s">
        <v>175919</v>
      </c>
      <c r="C176315" s="1" t="s">
        <v>60</v>
      </c>
    </row>
    <row r="176316" spans="1:3" x14ac:dyDescent="0.2">
      <c r="A176316" s="1">
        <v>226558</v>
      </c>
      <c r="B176316" s="1" t="s">
        <v>175920</v>
      </c>
      <c r="C176316" s="1" t="s">
        <v>60</v>
      </c>
    </row>
    <row r="176317" spans="1:3" x14ac:dyDescent="0.2">
      <c r="A176317" s="1">
        <v>226559</v>
      </c>
      <c r="B176317" s="1" t="s">
        <v>175921</v>
      </c>
      <c r="C176317" s="1" t="s">
        <v>60</v>
      </c>
    </row>
    <row r="176318" spans="1:3" x14ac:dyDescent="0.2">
      <c r="A176318" s="1">
        <v>226560</v>
      </c>
      <c r="B176318" s="1" t="s">
        <v>175922</v>
      </c>
      <c r="C176318" s="1" t="s">
        <v>60</v>
      </c>
    </row>
    <row r="176319" spans="1:3" x14ac:dyDescent="0.2">
      <c r="A176319" s="1">
        <v>226561</v>
      </c>
      <c r="B176319" s="1" t="s">
        <v>175923</v>
      </c>
      <c r="C176319" s="1" t="s">
        <v>60</v>
      </c>
    </row>
    <row r="176320" spans="1:3" x14ac:dyDescent="0.2">
      <c r="A176320" s="1">
        <v>226562</v>
      </c>
      <c r="B176320" s="1" t="s">
        <v>175924</v>
      </c>
      <c r="C176320" s="1" t="s">
        <v>60</v>
      </c>
    </row>
    <row r="176321" spans="1:4" x14ac:dyDescent="0.2">
      <c r="A176321" s="1">
        <v>226563</v>
      </c>
      <c r="B176321" s="1" t="s">
        <v>175925</v>
      </c>
      <c r="C176321" s="1" t="s">
        <v>60</v>
      </c>
    </row>
    <row r="176322" spans="1:4" x14ac:dyDescent="0.2">
      <c r="A176322" s="1">
        <v>226564</v>
      </c>
      <c r="B176322" s="1" t="s">
        <v>175926</v>
      </c>
      <c r="C176322" s="1" t="s">
        <v>60</v>
      </c>
    </row>
    <row r="176323" spans="1:4" x14ac:dyDescent="0.2">
      <c r="A176323" s="1">
        <v>226565</v>
      </c>
      <c r="B176323" s="1" t="s">
        <v>175927</v>
      </c>
      <c r="C176323" s="1" t="s">
        <v>60</v>
      </c>
    </row>
    <row r="176324" spans="1:4" x14ac:dyDescent="0.2">
      <c r="A176324" s="1">
        <v>226566</v>
      </c>
      <c r="B176324" s="1" t="s">
        <v>175928</v>
      </c>
      <c r="C176324" s="1" t="s">
        <v>60</v>
      </c>
    </row>
    <row r="176325" spans="1:4" x14ac:dyDescent="0.2">
      <c r="A176325" s="1">
        <v>226567</v>
      </c>
      <c r="B176325" s="1" t="s">
        <v>175929</v>
      </c>
      <c r="C176325" s="1" t="s">
        <v>60</v>
      </c>
    </row>
    <row r="176326" spans="1:4" x14ac:dyDescent="0.2">
      <c r="A176326" s="1">
        <v>226568</v>
      </c>
      <c r="B176326" s="1" t="s">
        <v>175930</v>
      </c>
      <c r="C176326" s="1" t="s">
        <v>60</v>
      </c>
    </row>
    <row r="176327" spans="1:4" x14ac:dyDescent="0.2">
      <c r="A176327" s="1">
        <v>226569</v>
      </c>
      <c r="B176327" s="1" t="s">
        <v>175931</v>
      </c>
      <c r="C176327" s="1" t="s">
        <v>60</v>
      </c>
    </row>
    <row r="176328" spans="1:4" x14ac:dyDescent="0.2">
      <c r="A176328" s="1">
        <v>226570</v>
      </c>
      <c r="B176328" s="1" t="s">
        <v>175932</v>
      </c>
      <c r="C176328" s="1" t="s">
        <v>60</v>
      </c>
    </row>
    <row r="176329" spans="1:4" x14ac:dyDescent="0.2">
      <c r="A176329" s="1">
        <v>226572</v>
      </c>
      <c r="B176329" s="1" t="s">
        <v>175933</v>
      </c>
      <c r="C176329" s="1" t="s">
        <v>5</v>
      </c>
    </row>
    <row r="176330" spans="1:4" x14ac:dyDescent="0.2">
      <c r="A176330" s="1">
        <v>226573</v>
      </c>
      <c r="B176330" s="1" t="s">
        <v>175934</v>
      </c>
      <c r="C176330" s="1" t="s">
        <v>5</v>
      </c>
    </row>
    <row r="176331" spans="1:4" x14ac:dyDescent="0.2">
      <c r="A176331" s="1">
        <v>226574</v>
      </c>
      <c r="B176331" s="1" t="s">
        <v>175935</v>
      </c>
      <c r="C176331" s="1" t="s">
        <v>60</v>
      </c>
    </row>
    <row r="176332" spans="1:4" x14ac:dyDescent="0.2">
      <c r="A176332" s="1">
        <v>226575</v>
      </c>
      <c r="B176332" s="1" t="s">
        <v>175936</v>
      </c>
      <c r="C176332" s="1" t="s">
        <v>60</v>
      </c>
    </row>
    <row r="176333" spans="1:4" x14ac:dyDescent="0.2">
      <c r="A176333" s="1">
        <v>226576</v>
      </c>
      <c r="B176333" s="1" t="s">
        <v>175937</v>
      </c>
      <c r="C176333" s="1" t="s">
        <v>60</v>
      </c>
    </row>
    <row r="176334" spans="1:4" x14ac:dyDescent="0.2">
      <c r="A176334" s="1">
        <v>226578</v>
      </c>
      <c r="B176334" s="1" t="s">
        <v>175938</v>
      </c>
      <c r="C176334" s="1" t="s">
        <v>5</v>
      </c>
    </row>
    <row r="176335" spans="1:4" x14ac:dyDescent="0.2">
      <c r="A176335" s="1">
        <v>226579</v>
      </c>
      <c r="B176335" s="1" t="s">
        <v>175939</v>
      </c>
      <c r="C176335" s="1" t="s">
        <v>60</v>
      </c>
    </row>
    <row r="176336" spans="1:4" x14ac:dyDescent="0.2">
      <c r="A176336" s="1">
        <v>226581</v>
      </c>
      <c r="B176336" s="1" t="s">
        <v>175940</v>
      </c>
      <c r="C176336" s="1" t="s">
        <v>60</v>
      </c>
      <c r="D176336" s="1" t="s">
        <v>61</v>
      </c>
    </row>
    <row r="176337" spans="1:4" x14ac:dyDescent="0.2">
      <c r="A176337" s="1">
        <v>226582</v>
      </c>
      <c r="B176337" s="1" t="s">
        <v>175941</v>
      </c>
      <c r="C176337" s="1" t="s">
        <v>60</v>
      </c>
    </row>
    <row r="176338" spans="1:4" x14ac:dyDescent="0.2">
      <c r="A176338" s="1">
        <v>226583</v>
      </c>
      <c r="B176338" s="1" t="s">
        <v>175942</v>
      </c>
      <c r="C176338" s="1" t="s">
        <v>60</v>
      </c>
    </row>
    <row r="176339" spans="1:4" x14ac:dyDescent="0.2">
      <c r="A176339" s="1">
        <v>226584</v>
      </c>
      <c r="B176339" s="1" t="s">
        <v>175943</v>
      </c>
      <c r="C176339" s="1" t="s">
        <v>60</v>
      </c>
    </row>
    <row r="176340" spans="1:4" x14ac:dyDescent="0.2">
      <c r="A176340" s="1">
        <v>226585</v>
      </c>
      <c r="B176340" s="1" t="s">
        <v>175944</v>
      </c>
      <c r="C176340" s="1" t="s">
        <v>60</v>
      </c>
    </row>
    <row r="176341" spans="1:4" x14ac:dyDescent="0.2">
      <c r="A176341" s="1">
        <v>226586</v>
      </c>
      <c r="B176341" s="1" t="s">
        <v>175945</v>
      </c>
      <c r="C176341" s="1" t="s">
        <v>60</v>
      </c>
    </row>
    <row r="176342" spans="1:4" x14ac:dyDescent="0.2">
      <c r="A176342" s="1">
        <v>226587</v>
      </c>
      <c r="B176342" s="1" t="s">
        <v>175946</v>
      </c>
      <c r="C176342" s="1" t="s">
        <v>60</v>
      </c>
    </row>
    <row r="176343" spans="1:4" x14ac:dyDescent="0.2">
      <c r="A176343" s="1">
        <v>226588</v>
      </c>
      <c r="B176343" s="1" t="s">
        <v>175947</v>
      </c>
      <c r="C176343" s="1" t="s">
        <v>60</v>
      </c>
    </row>
    <row r="176344" spans="1:4" x14ac:dyDescent="0.2">
      <c r="A176344" s="1">
        <v>226589</v>
      </c>
      <c r="B176344" s="1" t="s">
        <v>175948</v>
      </c>
      <c r="C176344" s="1" t="s">
        <v>60</v>
      </c>
    </row>
    <row r="176345" spans="1:4" x14ac:dyDescent="0.2">
      <c r="A176345" s="1">
        <v>226590</v>
      </c>
      <c r="B176345" s="1" t="s">
        <v>175949</v>
      </c>
      <c r="C176345" s="1" t="s">
        <v>60</v>
      </c>
    </row>
    <row r="176346" spans="1:4" x14ac:dyDescent="0.2">
      <c r="A176346" s="1">
        <v>226591</v>
      </c>
      <c r="B176346" s="1" t="s">
        <v>175950</v>
      </c>
      <c r="C176346" s="1" t="s">
        <v>60</v>
      </c>
    </row>
    <row r="176347" spans="1:4" x14ac:dyDescent="0.2">
      <c r="A176347" s="1">
        <v>226592</v>
      </c>
      <c r="B176347" s="1" t="s">
        <v>175951</v>
      </c>
      <c r="C176347" s="1" t="s">
        <v>5</v>
      </c>
    </row>
    <row r="176348" spans="1:4" x14ac:dyDescent="0.2">
      <c r="A176348" s="1">
        <v>226593</v>
      </c>
      <c r="B176348" s="1" t="s">
        <v>175952</v>
      </c>
      <c r="C176348" s="1" t="s">
        <v>60</v>
      </c>
      <c r="D176348" s="1" t="s">
        <v>61</v>
      </c>
    </row>
    <row r="176349" spans="1:4" x14ac:dyDescent="0.2">
      <c r="A176349" s="1">
        <v>226594</v>
      </c>
      <c r="B176349" s="1" t="s">
        <v>175953</v>
      </c>
      <c r="C176349" s="1" t="s">
        <v>60</v>
      </c>
    </row>
    <row r="176350" spans="1:4" x14ac:dyDescent="0.2">
      <c r="A176350" s="1">
        <v>226595</v>
      </c>
      <c r="B176350" s="1" t="s">
        <v>175954</v>
      </c>
      <c r="C176350" s="1" t="s">
        <v>5</v>
      </c>
    </row>
    <row r="176351" spans="1:4" x14ac:dyDescent="0.2">
      <c r="A176351" s="1">
        <v>226596</v>
      </c>
      <c r="B176351" s="1" t="s">
        <v>175955</v>
      </c>
      <c r="C176351" s="1" t="s">
        <v>60</v>
      </c>
    </row>
    <row r="176352" spans="1:4" x14ac:dyDescent="0.2">
      <c r="A176352" s="1">
        <v>226599</v>
      </c>
      <c r="B176352" s="1" t="s">
        <v>175956</v>
      </c>
      <c r="C176352" s="1" t="s">
        <v>5</v>
      </c>
    </row>
    <row r="176353" spans="1:3" x14ac:dyDescent="0.2">
      <c r="A176353" s="1">
        <v>226600</v>
      </c>
      <c r="B176353" s="1" t="s">
        <v>175957</v>
      </c>
      <c r="C176353" s="1" t="s">
        <v>60</v>
      </c>
    </row>
    <row r="176354" spans="1:3" x14ac:dyDescent="0.2">
      <c r="A176354" s="1">
        <v>226601</v>
      </c>
      <c r="B176354" s="1" t="s">
        <v>175958</v>
      </c>
      <c r="C176354" s="1" t="s">
        <v>5</v>
      </c>
    </row>
    <row r="176355" spans="1:3" x14ac:dyDescent="0.2">
      <c r="A176355" s="1">
        <v>226602</v>
      </c>
      <c r="B176355" s="1" t="s">
        <v>175959</v>
      </c>
      <c r="C176355" s="1" t="s">
        <v>5</v>
      </c>
    </row>
    <row r="176356" spans="1:3" x14ac:dyDescent="0.2">
      <c r="A176356" s="1">
        <v>226605</v>
      </c>
      <c r="B176356" s="1" t="s">
        <v>175960</v>
      </c>
      <c r="C176356" s="1" t="s">
        <v>5</v>
      </c>
    </row>
    <row r="176357" spans="1:3" x14ac:dyDescent="0.2">
      <c r="A176357" s="1">
        <v>226606</v>
      </c>
      <c r="B176357" s="1" t="s">
        <v>175961</v>
      </c>
      <c r="C176357" s="1" t="s">
        <v>5</v>
      </c>
    </row>
    <row r="176358" spans="1:3" x14ac:dyDescent="0.2">
      <c r="A176358" s="1">
        <v>226607</v>
      </c>
      <c r="B176358" s="1" t="s">
        <v>175962</v>
      </c>
      <c r="C176358" s="1" t="s">
        <v>60</v>
      </c>
    </row>
    <row r="176359" spans="1:3" x14ac:dyDescent="0.2">
      <c r="A176359" s="1">
        <v>226608</v>
      </c>
      <c r="B176359" s="1" t="s">
        <v>175963</v>
      </c>
      <c r="C176359" s="1" t="s">
        <v>5</v>
      </c>
    </row>
    <row r="176360" spans="1:3" x14ac:dyDescent="0.2">
      <c r="A176360" s="1">
        <v>226610</v>
      </c>
      <c r="B176360" s="1" t="s">
        <v>175964</v>
      </c>
      <c r="C176360" s="1" t="s">
        <v>60</v>
      </c>
    </row>
    <row r="176361" spans="1:3" x14ac:dyDescent="0.2">
      <c r="A176361" s="1">
        <v>226611</v>
      </c>
      <c r="B176361" s="1" t="s">
        <v>175965</v>
      </c>
      <c r="C176361" s="1" t="s">
        <v>60</v>
      </c>
    </row>
    <row r="176362" spans="1:3" x14ac:dyDescent="0.2">
      <c r="A176362" s="1">
        <v>226612</v>
      </c>
      <c r="B176362" s="1" t="s">
        <v>175966</v>
      </c>
      <c r="C176362" s="1" t="s">
        <v>60</v>
      </c>
    </row>
    <row r="176363" spans="1:3" x14ac:dyDescent="0.2">
      <c r="A176363" s="1">
        <v>226613</v>
      </c>
      <c r="B176363" s="1" t="s">
        <v>175967</v>
      </c>
      <c r="C176363" s="1" t="s">
        <v>60</v>
      </c>
    </row>
    <row r="176364" spans="1:3" x14ac:dyDescent="0.2">
      <c r="A176364" s="1">
        <v>226614</v>
      </c>
      <c r="B176364" s="1" t="s">
        <v>175968</v>
      </c>
      <c r="C176364" s="1" t="s">
        <v>60</v>
      </c>
    </row>
    <row r="176365" spans="1:3" x14ac:dyDescent="0.2">
      <c r="A176365" s="1">
        <v>226615</v>
      </c>
      <c r="B176365" s="1" t="s">
        <v>175969</v>
      </c>
      <c r="C176365" s="1" t="s">
        <v>5</v>
      </c>
    </row>
    <row r="176366" spans="1:3" x14ac:dyDescent="0.2">
      <c r="A176366" s="1">
        <v>226617</v>
      </c>
      <c r="B176366" s="1" t="s">
        <v>175970</v>
      </c>
      <c r="C176366" s="1" t="s">
        <v>5</v>
      </c>
    </row>
    <row r="176367" spans="1:3" x14ac:dyDescent="0.2">
      <c r="A176367" s="1">
        <v>226618</v>
      </c>
      <c r="B176367" s="1" t="s">
        <v>175971</v>
      </c>
      <c r="C176367" s="1" t="s">
        <v>60</v>
      </c>
    </row>
    <row r="176368" spans="1:3" x14ac:dyDescent="0.2">
      <c r="A176368" s="1">
        <v>226619</v>
      </c>
      <c r="B176368" s="1" t="s">
        <v>175972</v>
      </c>
      <c r="C176368" s="1" t="s">
        <v>60</v>
      </c>
    </row>
    <row r="176369" spans="1:3" x14ac:dyDescent="0.2">
      <c r="A176369" s="1">
        <v>226620</v>
      </c>
      <c r="B176369" s="1" t="s">
        <v>175973</v>
      </c>
      <c r="C176369" s="1" t="s">
        <v>60</v>
      </c>
    </row>
    <row r="176370" spans="1:3" x14ac:dyDescent="0.2">
      <c r="A176370" s="1">
        <v>226623</v>
      </c>
      <c r="B176370" s="1" t="s">
        <v>175974</v>
      </c>
      <c r="C176370" s="1" t="s">
        <v>5</v>
      </c>
    </row>
    <row r="176371" spans="1:3" x14ac:dyDescent="0.2">
      <c r="A176371" s="1">
        <v>226624</v>
      </c>
      <c r="B176371" s="1" t="s">
        <v>175975</v>
      </c>
      <c r="C176371" s="1" t="s">
        <v>60</v>
      </c>
    </row>
    <row r="176372" spans="1:3" x14ac:dyDescent="0.2">
      <c r="A176372" s="1">
        <v>226625</v>
      </c>
      <c r="B176372" s="1" t="s">
        <v>175976</v>
      </c>
      <c r="C176372" s="1" t="s">
        <v>60</v>
      </c>
    </row>
    <row r="176373" spans="1:3" x14ac:dyDescent="0.2">
      <c r="A176373" s="1">
        <v>226627</v>
      </c>
      <c r="B176373" s="1" t="s">
        <v>175977</v>
      </c>
      <c r="C176373" s="1" t="s">
        <v>60</v>
      </c>
    </row>
    <row r="176374" spans="1:3" x14ac:dyDescent="0.2">
      <c r="A176374" s="1">
        <v>226628</v>
      </c>
      <c r="B176374" s="1" t="s">
        <v>175978</v>
      </c>
      <c r="C176374" s="1" t="s">
        <v>60</v>
      </c>
    </row>
    <row r="176375" spans="1:3" x14ac:dyDescent="0.2">
      <c r="A176375" s="1">
        <v>226629</v>
      </c>
      <c r="B176375" s="1" t="s">
        <v>175979</v>
      </c>
      <c r="C176375" s="1" t="s">
        <v>5</v>
      </c>
    </row>
    <row r="176376" spans="1:3" x14ac:dyDescent="0.2">
      <c r="A176376" s="1">
        <v>226630</v>
      </c>
      <c r="B176376" s="1" t="s">
        <v>175980</v>
      </c>
      <c r="C176376" s="1" t="s">
        <v>60</v>
      </c>
    </row>
    <row r="176377" spans="1:3" x14ac:dyDescent="0.2">
      <c r="A176377" s="1">
        <v>226631</v>
      </c>
      <c r="B176377" s="1" t="s">
        <v>175981</v>
      </c>
      <c r="C176377" s="1" t="s">
        <v>60</v>
      </c>
    </row>
    <row r="176378" spans="1:3" x14ac:dyDescent="0.2">
      <c r="A176378" s="1">
        <v>226632</v>
      </c>
      <c r="B176378" s="1" t="s">
        <v>175982</v>
      </c>
      <c r="C176378" s="1" t="s">
        <v>60</v>
      </c>
    </row>
    <row r="176379" spans="1:3" x14ac:dyDescent="0.2">
      <c r="A176379" s="1">
        <v>226633</v>
      </c>
      <c r="B176379" s="1" t="s">
        <v>175983</v>
      </c>
      <c r="C176379" s="1" t="s">
        <v>60</v>
      </c>
    </row>
    <row r="176380" spans="1:3" x14ac:dyDescent="0.2">
      <c r="A176380" s="1">
        <v>226634</v>
      </c>
      <c r="B176380" s="1" t="s">
        <v>175984</v>
      </c>
      <c r="C176380" s="1" t="s">
        <v>60</v>
      </c>
    </row>
    <row r="176381" spans="1:3" x14ac:dyDescent="0.2">
      <c r="A176381" s="1">
        <v>226635</v>
      </c>
      <c r="B176381" s="1" t="s">
        <v>175985</v>
      </c>
      <c r="C176381" s="1" t="s">
        <v>60</v>
      </c>
    </row>
    <row r="176382" spans="1:3" x14ac:dyDescent="0.2">
      <c r="A176382" s="1">
        <v>226636</v>
      </c>
      <c r="B176382" s="1" t="s">
        <v>175986</v>
      </c>
      <c r="C176382" s="1" t="s">
        <v>60</v>
      </c>
    </row>
    <row r="176383" spans="1:3" x14ac:dyDescent="0.2">
      <c r="A176383" s="1">
        <v>226637</v>
      </c>
      <c r="B176383" s="1" t="s">
        <v>175987</v>
      </c>
      <c r="C176383" s="1" t="s">
        <v>60</v>
      </c>
    </row>
    <row r="176384" spans="1:3" x14ac:dyDescent="0.2">
      <c r="A176384" s="1">
        <v>226638</v>
      </c>
      <c r="B176384" s="1" t="s">
        <v>175988</v>
      </c>
      <c r="C176384" s="1" t="s">
        <v>5</v>
      </c>
    </row>
    <row r="176385" spans="1:3" x14ac:dyDescent="0.2">
      <c r="A176385" s="1">
        <v>226639</v>
      </c>
      <c r="B176385" s="1" t="s">
        <v>175989</v>
      </c>
      <c r="C176385" s="1" t="s">
        <v>60</v>
      </c>
    </row>
    <row r="176386" spans="1:3" x14ac:dyDescent="0.2">
      <c r="A176386" s="1">
        <v>226640</v>
      </c>
      <c r="B176386" s="1" t="s">
        <v>175990</v>
      </c>
      <c r="C176386" s="1" t="s">
        <v>5</v>
      </c>
    </row>
    <row r="176387" spans="1:3" x14ac:dyDescent="0.2">
      <c r="A176387" s="1">
        <v>226641</v>
      </c>
      <c r="B176387" s="1" t="s">
        <v>175991</v>
      </c>
      <c r="C176387" s="1" t="s">
        <v>60</v>
      </c>
    </row>
    <row r="176388" spans="1:3" x14ac:dyDescent="0.2">
      <c r="A176388" s="1">
        <v>226642</v>
      </c>
      <c r="B176388" s="1" t="s">
        <v>175992</v>
      </c>
      <c r="C176388" s="1" t="s">
        <v>5</v>
      </c>
    </row>
    <row r="176389" spans="1:3" x14ac:dyDescent="0.2">
      <c r="A176389" s="1">
        <v>226643</v>
      </c>
      <c r="B176389" s="1" t="s">
        <v>175993</v>
      </c>
      <c r="C176389" s="1" t="s">
        <v>5</v>
      </c>
    </row>
    <row r="176390" spans="1:3" x14ac:dyDescent="0.2">
      <c r="A176390" s="1">
        <v>226644</v>
      </c>
      <c r="B176390" s="1" t="s">
        <v>175994</v>
      </c>
      <c r="C176390" s="1" t="s">
        <v>60</v>
      </c>
    </row>
    <row r="176391" spans="1:3" x14ac:dyDescent="0.2">
      <c r="A176391" s="1">
        <v>226645</v>
      </c>
      <c r="B176391" s="1" t="s">
        <v>175995</v>
      </c>
      <c r="C176391" s="1" t="s">
        <v>60</v>
      </c>
    </row>
    <row r="176392" spans="1:3" x14ac:dyDescent="0.2">
      <c r="A176392" s="1">
        <v>226646</v>
      </c>
      <c r="B176392" s="1" t="s">
        <v>175996</v>
      </c>
      <c r="C176392" s="1" t="s">
        <v>60</v>
      </c>
    </row>
    <row r="176393" spans="1:3" x14ac:dyDescent="0.2">
      <c r="A176393" s="1">
        <v>226647</v>
      </c>
      <c r="B176393" s="1" t="s">
        <v>175997</v>
      </c>
      <c r="C176393" s="1" t="s">
        <v>60</v>
      </c>
    </row>
    <row r="176394" spans="1:3" x14ac:dyDescent="0.2">
      <c r="A176394" s="1">
        <v>226648</v>
      </c>
      <c r="B176394" s="1" t="s">
        <v>175998</v>
      </c>
      <c r="C176394" s="1" t="s">
        <v>60</v>
      </c>
    </row>
    <row r="176395" spans="1:3" x14ac:dyDescent="0.2">
      <c r="A176395" s="1">
        <v>226649</v>
      </c>
      <c r="B176395" s="1" t="s">
        <v>175999</v>
      </c>
      <c r="C176395" s="1" t="s">
        <v>60</v>
      </c>
    </row>
    <row r="176396" spans="1:3" x14ac:dyDescent="0.2">
      <c r="A176396" s="1">
        <v>226650</v>
      </c>
      <c r="B176396" s="1" t="s">
        <v>176000</v>
      </c>
      <c r="C176396" s="1" t="s">
        <v>60</v>
      </c>
    </row>
    <row r="176397" spans="1:3" x14ac:dyDescent="0.2">
      <c r="A176397" s="1">
        <v>226651</v>
      </c>
      <c r="B176397" s="1" t="s">
        <v>176001</v>
      </c>
      <c r="C176397" s="1" t="s">
        <v>5</v>
      </c>
    </row>
    <row r="176398" spans="1:3" x14ac:dyDescent="0.2">
      <c r="A176398" s="1">
        <v>226652</v>
      </c>
      <c r="B176398" s="1" t="s">
        <v>176002</v>
      </c>
      <c r="C176398" s="1" t="s">
        <v>60</v>
      </c>
    </row>
    <row r="176399" spans="1:3" x14ac:dyDescent="0.2">
      <c r="A176399" s="1">
        <v>226653</v>
      </c>
      <c r="B176399" s="1" t="s">
        <v>176003</v>
      </c>
      <c r="C176399" s="1" t="s">
        <v>5</v>
      </c>
    </row>
    <row r="176400" spans="1:3" x14ac:dyDescent="0.2">
      <c r="A176400" s="1">
        <v>226654</v>
      </c>
      <c r="B176400" s="1" t="s">
        <v>176004</v>
      </c>
      <c r="C176400" s="1" t="s">
        <v>60</v>
      </c>
    </row>
    <row r="176401" spans="1:3" x14ac:dyDescent="0.2">
      <c r="A176401" s="1">
        <v>226655</v>
      </c>
      <c r="B176401" s="1" t="s">
        <v>176005</v>
      </c>
      <c r="C176401" s="1" t="s">
        <v>5</v>
      </c>
    </row>
    <row r="176402" spans="1:3" x14ac:dyDescent="0.2">
      <c r="A176402" s="1">
        <v>226656</v>
      </c>
      <c r="B176402" s="1" t="s">
        <v>176006</v>
      </c>
      <c r="C176402" s="1" t="s">
        <v>60</v>
      </c>
    </row>
    <row r="176403" spans="1:3" x14ac:dyDescent="0.2">
      <c r="A176403" s="1">
        <v>226657</v>
      </c>
      <c r="B176403" s="1" t="s">
        <v>176007</v>
      </c>
      <c r="C176403" s="1" t="s">
        <v>60</v>
      </c>
    </row>
    <row r="176404" spans="1:3" x14ac:dyDescent="0.2">
      <c r="A176404" s="1">
        <v>226658</v>
      </c>
      <c r="B176404" s="1" t="s">
        <v>176008</v>
      </c>
      <c r="C176404" s="1" t="s">
        <v>60</v>
      </c>
    </row>
    <row r="176405" spans="1:3" x14ac:dyDescent="0.2">
      <c r="A176405" s="1">
        <v>226659</v>
      </c>
      <c r="B176405" s="1" t="s">
        <v>176009</v>
      </c>
      <c r="C176405" s="1" t="s">
        <v>60</v>
      </c>
    </row>
    <row r="176406" spans="1:3" x14ac:dyDescent="0.2">
      <c r="A176406" s="1">
        <v>226660</v>
      </c>
      <c r="B176406" s="1" t="s">
        <v>176010</v>
      </c>
      <c r="C176406" s="1" t="s">
        <v>60</v>
      </c>
    </row>
    <row r="176407" spans="1:3" x14ac:dyDescent="0.2">
      <c r="A176407" s="1">
        <v>226661</v>
      </c>
      <c r="B176407" s="1" t="s">
        <v>176011</v>
      </c>
      <c r="C176407" s="1" t="s">
        <v>60</v>
      </c>
    </row>
    <row r="176408" spans="1:3" x14ac:dyDescent="0.2">
      <c r="A176408" s="1">
        <v>226662</v>
      </c>
      <c r="B176408" s="1" t="s">
        <v>176012</v>
      </c>
      <c r="C176408" s="1" t="s">
        <v>60</v>
      </c>
    </row>
    <row r="176409" spans="1:3" x14ac:dyDescent="0.2">
      <c r="A176409" s="1">
        <v>226663</v>
      </c>
      <c r="B176409" s="1" t="s">
        <v>176013</v>
      </c>
      <c r="C176409" s="1" t="s">
        <v>60</v>
      </c>
    </row>
    <row r="176410" spans="1:3" x14ac:dyDescent="0.2">
      <c r="A176410" s="1">
        <v>226664</v>
      </c>
      <c r="B176410" s="1" t="s">
        <v>176014</v>
      </c>
      <c r="C176410" s="1" t="s">
        <v>60</v>
      </c>
    </row>
    <row r="176411" spans="1:3" x14ac:dyDescent="0.2">
      <c r="A176411" s="1">
        <v>226665</v>
      </c>
      <c r="B176411" s="1" t="s">
        <v>176015</v>
      </c>
      <c r="C176411" s="1" t="s">
        <v>60</v>
      </c>
    </row>
    <row r="176412" spans="1:3" x14ac:dyDescent="0.2">
      <c r="A176412" s="1">
        <v>226666</v>
      </c>
      <c r="B176412" s="1" t="s">
        <v>176016</v>
      </c>
      <c r="C176412" s="1" t="s">
        <v>60</v>
      </c>
    </row>
    <row r="176413" spans="1:3" x14ac:dyDescent="0.2">
      <c r="A176413" s="1">
        <v>226667</v>
      </c>
      <c r="B176413" s="1" t="s">
        <v>176017</v>
      </c>
      <c r="C176413" s="1" t="s">
        <v>60</v>
      </c>
    </row>
    <row r="176414" spans="1:3" x14ac:dyDescent="0.2">
      <c r="A176414" s="1">
        <v>226668</v>
      </c>
      <c r="B176414" s="1" t="s">
        <v>176018</v>
      </c>
      <c r="C176414" s="1" t="s">
        <v>5</v>
      </c>
    </row>
    <row r="176415" spans="1:3" x14ac:dyDescent="0.2">
      <c r="A176415" s="1">
        <v>226669</v>
      </c>
      <c r="B176415" s="1" t="s">
        <v>176019</v>
      </c>
      <c r="C176415" s="1" t="s">
        <v>60</v>
      </c>
    </row>
    <row r="176416" spans="1:3" x14ac:dyDescent="0.2">
      <c r="A176416" s="1">
        <v>226670</v>
      </c>
      <c r="B176416" s="1" t="s">
        <v>176020</v>
      </c>
      <c r="C176416" s="1" t="s">
        <v>5</v>
      </c>
    </row>
    <row r="176417" spans="1:3" x14ac:dyDescent="0.2">
      <c r="A176417" s="1">
        <v>226671</v>
      </c>
      <c r="B176417" s="1" t="s">
        <v>176021</v>
      </c>
      <c r="C176417" s="1" t="s">
        <v>60</v>
      </c>
    </row>
    <row r="176418" spans="1:3" x14ac:dyDescent="0.2">
      <c r="A176418" s="1">
        <v>226672</v>
      </c>
      <c r="B176418" s="1" t="s">
        <v>176022</v>
      </c>
      <c r="C176418" s="1" t="s">
        <v>60</v>
      </c>
    </row>
    <row r="176419" spans="1:3" x14ac:dyDescent="0.2">
      <c r="A176419" s="1">
        <v>226673</v>
      </c>
      <c r="B176419" s="1" t="s">
        <v>176023</v>
      </c>
      <c r="C176419" s="1" t="s">
        <v>60</v>
      </c>
    </row>
    <row r="176420" spans="1:3" x14ac:dyDescent="0.2">
      <c r="A176420" s="1">
        <v>226674</v>
      </c>
      <c r="B176420" s="1" t="s">
        <v>176024</v>
      </c>
      <c r="C176420" s="1" t="s">
        <v>60</v>
      </c>
    </row>
    <row r="176421" spans="1:3" x14ac:dyDescent="0.2">
      <c r="A176421" s="1">
        <v>226675</v>
      </c>
      <c r="B176421" s="1" t="s">
        <v>176025</v>
      </c>
      <c r="C176421" s="1" t="s">
        <v>60</v>
      </c>
    </row>
    <row r="176422" spans="1:3" x14ac:dyDescent="0.2">
      <c r="A176422" s="1">
        <v>226676</v>
      </c>
      <c r="B176422" s="1" t="s">
        <v>176026</v>
      </c>
      <c r="C176422" s="1" t="s">
        <v>60</v>
      </c>
    </row>
    <row r="176423" spans="1:3" x14ac:dyDescent="0.2">
      <c r="A176423" s="1">
        <v>226677</v>
      </c>
      <c r="B176423" s="1" t="s">
        <v>176027</v>
      </c>
      <c r="C176423" s="1" t="s">
        <v>5</v>
      </c>
    </row>
    <row r="176424" spans="1:3" x14ac:dyDescent="0.2">
      <c r="A176424" s="1">
        <v>226678</v>
      </c>
      <c r="B176424" s="1" t="s">
        <v>176028</v>
      </c>
      <c r="C176424" s="1" t="s">
        <v>5</v>
      </c>
    </row>
    <row r="176425" spans="1:3" x14ac:dyDescent="0.2">
      <c r="A176425" s="1">
        <v>226679</v>
      </c>
      <c r="B176425" s="1" t="s">
        <v>176029</v>
      </c>
      <c r="C176425" s="1" t="s">
        <v>60</v>
      </c>
    </row>
    <row r="176426" spans="1:3" x14ac:dyDescent="0.2">
      <c r="A176426" s="1">
        <v>226680</v>
      </c>
      <c r="B176426" s="1" t="s">
        <v>176030</v>
      </c>
      <c r="C176426" s="1" t="s">
        <v>60</v>
      </c>
    </row>
    <row r="176427" spans="1:3" x14ac:dyDescent="0.2">
      <c r="A176427" s="1">
        <v>226681</v>
      </c>
      <c r="B176427" s="1" t="s">
        <v>176031</v>
      </c>
      <c r="C176427" s="1" t="s">
        <v>5</v>
      </c>
    </row>
    <row r="176428" spans="1:3" x14ac:dyDescent="0.2">
      <c r="A176428" s="1">
        <v>226682</v>
      </c>
      <c r="B176428" s="1" t="s">
        <v>176032</v>
      </c>
      <c r="C176428" s="1" t="s">
        <v>5</v>
      </c>
    </row>
    <row r="176429" spans="1:3" x14ac:dyDescent="0.2">
      <c r="A176429" s="1">
        <v>226683</v>
      </c>
      <c r="B176429" s="1" t="s">
        <v>176033</v>
      </c>
      <c r="C176429" s="1" t="s">
        <v>60</v>
      </c>
    </row>
    <row r="176430" spans="1:3" x14ac:dyDescent="0.2">
      <c r="A176430" s="1">
        <v>226684</v>
      </c>
      <c r="B176430" s="1" t="s">
        <v>176034</v>
      </c>
      <c r="C176430" s="1" t="s">
        <v>60</v>
      </c>
    </row>
    <row r="176431" spans="1:3" x14ac:dyDescent="0.2">
      <c r="A176431" s="1">
        <v>226685</v>
      </c>
      <c r="B176431" s="1" t="s">
        <v>176035</v>
      </c>
      <c r="C176431" s="1" t="s">
        <v>60</v>
      </c>
    </row>
    <row r="176432" spans="1:3" x14ac:dyDescent="0.2">
      <c r="A176432" s="1">
        <v>226686</v>
      </c>
      <c r="B176432" s="1" t="s">
        <v>176036</v>
      </c>
      <c r="C176432" s="1" t="s">
        <v>60</v>
      </c>
    </row>
    <row r="176433" spans="1:3" x14ac:dyDescent="0.2">
      <c r="A176433" s="1">
        <v>226687</v>
      </c>
      <c r="B176433" s="1" t="s">
        <v>176037</v>
      </c>
      <c r="C176433" s="1" t="s">
        <v>60</v>
      </c>
    </row>
    <row r="176434" spans="1:3" x14ac:dyDescent="0.2">
      <c r="A176434" s="1">
        <v>226688</v>
      </c>
      <c r="B176434" s="1" t="s">
        <v>176038</v>
      </c>
      <c r="C176434" s="1" t="s">
        <v>5</v>
      </c>
    </row>
    <row r="176435" spans="1:3" x14ac:dyDescent="0.2">
      <c r="A176435" s="1">
        <v>226689</v>
      </c>
      <c r="B176435" s="1" t="s">
        <v>176039</v>
      </c>
      <c r="C176435" s="1" t="s">
        <v>5</v>
      </c>
    </row>
    <row r="176436" spans="1:3" x14ac:dyDescent="0.2">
      <c r="A176436" s="1">
        <v>226690</v>
      </c>
      <c r="B176436" s="1" t="s">
        <v>176040</v>
      </c>
      <c r="C176436" s="1" t="s">
        <v>5</v>
      </c>
    </row>
    <row r="176437" spans="1:3" x14ac:dyDescent="0.2">
      <c r="A176437" s="1">
        <v>226691</v>
      </c>
      <c r="B176437" s="1" t="s">
        <v>176041</v>
      </c>
      <c r="C176437" s="1" t="s">
        <v>60</v>
      </c>
    </row>
    <row r="176438" spans="1:3" x14ac:dyDescent="0.2">
      <c r="A176438" s="1">
        <v>226692</v>
      </c>
      <c r="B176438" s="1" t="s">
        <v>176042</v>
      </c>
      <c r="C176438" s="1" t="s">
        <v>5</v>
      </c>
    </row>
    <row r="176439" spans="1:3" x14ac:dyDescent="0.2">
      <c r="A176439" s="1">
        <v>226693</v>
      </c>
      <c r="B176439" s="1" t="s">
        <v>176043</v>
      </c>
      <c r="C176439" s="1" t="s">
        <v>5</v>
      </c>
    </row>
    <row r="176440" spans="1:3" x14ac:dyDescent="0.2">
      <c r="A176440" s="1">
        <v>226694</v>
      </c>
      <c r="B176440" s="1" t="s">
        <v>176044</v>
      </c>
      <c r="C176440" s="1" t="s">
        <v>60</v>
      </c>
    </row>
    <row r="176441" spans="1:3" x14ac:dyDescent="0.2">
      <c r="A176441" s="1">
        <v>226695</v>
      </c>
      <c r="B176441" s="1" t="s">
        <v>176045</v>
      </c>
      <c r="C176441" s="1" t="s">
        <v>60</v>
      </c>
    </row>
    <row r="176442" spans="1:3" x14ac:dyDescent="0.2">
      <c r="A176442" s="1">
        <v>226696</v>
      </c>
      <c r="B176442" s="1" t="s">
        <v>176046</v>
      </c>
      <c r="C176442" s="1" t="s">
        <v>60</v>
      </c>
    </row>
    <row r="176443" spans="1:3" x14ac:dyDescent="0.2">
      <c r="A176443" s="1">
        <v>226697</v>
      </c>
      <c r="B176443" s="1" t="s">
        <v>176047</v>
      </c>
      <c r="C176443" s="1" t="s">
        <v>60</v>
      </c>
    </row>
    <row r="176444" spans="1:3" x14ac:dyDescent="0.2">
      <c r="A176444" s="1">
        <v>226698</v>
      </c>
      <c r="B176444" s="1" t="s">
        <v>176048</v>
      </c>
      <c r="C176444" s="1" t="s">
        <v>60</v>
      </c>
    </row>
    <row r="176445" spans="1:3" x14ac:dyDescent="0.2">
      <c r="A176445" s="1">
        <v>226699</v>
      </c>
      <c r="B176445" s="1" t="s">
        <v>176049</v>
      </c>
      <c r="C176445" s="1" t="s">
        <v>5</v>
      </c>
    </row>
    <row r="176446" spans="1:3" x14ac:dyDescent="0.2">
      <c r="A176446" s="1">
        <v>226700</v>
      </c>
      <c r="B176446" s="1" t="s">
        <v>176050</v>
      </c>
      <c r="C176446" s="1" t="s">
        <v>5</v>
      </c>
    </row>
    <row r="176447" spans="1:3" x14ac:dyDescent="0.2">
      <c r="A176447" s="1">
        <v>226701</v>
      </c>
      <c r="B176447" s="1" t="s">
        <v>176051</v>
      </c>
      <c r="C176447" s="1" t="s">
        <v>60</v>
      </c>
    </row>
    <row r="176448" spans="1:3" x14ac:dyDescent="0.2">
      <c r="A176448" s="1">
        <v>226702</v>
      </c>
      <c r="B176448" s="1" t="s">
        <v>176052</v>
      </c>
      <c r="C176448" s="1" t="s">
        <v>60</v>
      </c>
    </row>
    <row r="176449" spans="1:3" x14ac:dyDescent="0.2">
      <c r="A176449" s="1">
        <v>226703</v>
      </c>
      <c r="B176449" s="1" t="s">
        <v>176053</v>
      </c>
      <c r="C176449" s="1" t="s">
        <v>60</v>
      </c>
    </row>
    <row r="176450" spans="1:3" x14ac:dyDescent="0.2">
      <c r="A176450" s="1">
        <v>226704</v>
      </c>
      <c r="B176450" s="1" t="s">
        <v>176054</v>
      </c>
      <c r="C176450" s="1" t="s">
        <v>60</v>
      </c>
    </row>
    <row r="176451" spans="1:3" x14ac:dyDescent="0.2">
      <c r="A176451" s="1">
        <v>226705</v>
      </c>
      <c r="B176451" s="1" t="s">
        <v>176055</v>
      </c>
      <c r="C176451" s="1" t="s">
        <v>60</v>
      </c>
    </row>
    <row r="176452" spans="1:3" x14ac:dyDescent="0.2">
      <c r="A176452" s="1">
        <v>226706</v>
      </c>
      <c r="B176452" s="1" t="s">
        <v>176056</v>
      </c>
      <c r="C176452" s="1" t="s">
        <v>60</v>
      </c>
    </row>
    <row r="176453" spans="1:3" x14ac:dyDescent="0.2">
      <c r="A176453" s="1">
        <v>226707</v>
      </c>
      <c r="B176453" s="1" t="s">
        <v>176057</v>
      </c>
      <c r="C176453" s="1" t="s">
        <v>60</v>
      </c>
    </row>
    <row r="176454" spans="1:3" x14ac:dyDescent="0.2">
      <c r="A176454" s="1">
        <v>226708</v>
      </c>
      <c r="B176454" s="1" t="s">
        <v>176058</v>
      </c>
      <c r="C176454" s="1" t="s">
        <v>60</v>
      </c>
    </row>
    <row r="176455" spans="1:3" x14ac:dyDescent="0.2">
      <c r="A176455" s="1">
        <v>226709</v>
      </c>
      <c r="B176455" s="1" t="s">
        <v>176059</v>
      </c>
      <c r="C176455" s="1" t="s">
        <v>60</v>
      </c>
    </row>
    <row r="176456" spans="1:3" x14ac:dyDescent="0.2">
      <c r="A176456" s="1">
        <v>226710</v>
      </c>
      <c r="B176456" s="1" t="s">
        <v>176060</v>
      </c>
      <c r="C176456" s="1" t="s">
        <v>60</v>
      </c>
    </row>
    <row r="176457" spans="1:3" x14ac:dyDescent="0.2">
      <c r="A176457" s="1">
        <v>226711</v>
      </c>
      <c r="B176457" s="1" t="s">
        <v>176061</v>
      </c>
      <c r="C176457" s="1" t="s">
        <v>60</v>
      </c>
    </row>
    <row r="176458" spans="1:3" x14ac:dyDescent="0.2">
      <c r="A176458" s="1">
        <v>226712</v>
      </c>
      <c r="B176458" s="1" t="s">
        <v>176062</v>
      </c>
      <c r="C176458" s="1" t="s">
        <v>60</v>
      </c>
    </row>
    <row r="176459" spans="1:3" x14ac:dyDescent="0.2">
      <c r="A176459" s="1">
        <v>226713</v>
      </c>
      <c r="B176459" s="1" t="s">
        <v>176063</v>
      </c>
      <c r="C176459" s="1" t="s">
        <v>60</v>
      </c>
    </row>
    <row r="176460" spans="1:3" x14ac:dyDescent="0.2">
      <c r="A176460" s="1">
        <v>226714</v>
      </c>
      <c r="B176460" s="1" t="s">
        <v>176064</v>
      </c>
      <c r="C176460" s="1" t="s">
        <v>60</v>
      </c>
    </row>
    <row r="176461" spans="1:3" x14ac:dyDescent="0.2">
      <c r="A176461" s="1">
        <v>226715</v>
      </c>
      <c r="B176461" s="1" t="s">
        <v>176065</v>
      </c>
      <c r="C176461" s="1" t="s">
        <v>5</v>
      </c>
    </row>
    <row r="176462" spans="1:3" x14ac:dyDescent="0.2">
      <c r="A176462" s="1">
        <v>226716</v>
      </c>
      <c r="B176462" s="1" t="s">
        <v>176066</v>
      </c>
      <c r="C176462" s="1" t="s">
        <v>60</v>
      </c>
    </row>
    <row r="176463" spans="1:3" x14ac:dyDescent="0.2">
      <c r="A176463" s="1">
        <v>226717</v>
      </c>
      <c r="B176463" s="1" t="s">
        <v>176067</v>
      </c>
      <c r="C176463" s="1" t="s">
        <v>60</v>
      </c>
    </row>
    <row r="176464" spans="1:3" x14ac:dyDescent="0.2">
      <c r="A176464" s="1">
        <v>226718</v>
      </c>
      <c r="B176464" s="1" t="s">
        <v>176068</v>
      </c>
      <c r="C176464" s="1" t="s">
        <v>307</v>
      </c>
    </row>
    <row r="176465" spans="1:4" x14ac:dyDescent="0.2">
      <c r="A176465" s="1">
        <v>226719</v>
      </c>
      <c r="B176465" s="1" t="s">
        <v>176069</v>
      </c>
      <c r="C176465" s="1" t="s">
        <v>5</v>
      </c>
    </row>
    <row r="176466" spans="1:4" x14ac:dyDescent="0.2">
      <c r="A176466" s="1">
        <v>226720</v>
      </c>
      <c r="B176466" s="1" t="s">
        <v>176070</v>
      </c>
      <c r="C176466" s="1" t="s">
        <v>60</v>
      </c>
      <c r="D176466" s="1" t="s">
        <v>61</v>
      </c>
    </row>
    <row r="176467" spans="1:4" x14ac:dyDescent="0.2">
      <c r="A176467" s="1">
        <v>226721</v>
      </c>
      <c r="B176467" s="1" t="s">
        <v>176071</v>
      </c>
      <c r="C176467" s="1" t="s">
        <v>60</v>
      </c>
    </row>
    <row r="176468" spans="1:4" x14ac:dyDescent="0.2">
      <c r="A176468" s="1">
        <v>226722</v>
      </c>
      <c r="B176468" s="1" t="s">
        <v>176072</v>
      </c>
      <c r="C176468" s="1" t="s">
        <v>60</v>
      </c>
    </row>
    <row r="176469" spans="1:4" x14ac:dyDescent="0.2">
      <c r="A176469" s="1">
        <v>226723</v>
      </c>
      <c r="B176469" s="1" t="s">
        <v>176073</v>
      </c>
      <c r="C176469" s="1" t="s">
        <v>60</v>
      </c>
    </row>
    <row r="176470" spans="1:4" x14ac:dyDescent="0.2">
      <c r="A176470" s="1">
        <v>226724</v>
      </c>
      <c r="B176470" s="1" t="s">
        <v>176074</v>
      </c>
      <c r="C176470" s="1" t="s">
        <v>60</v>
      </c>
    </row>
    <row r="176471" spans="1:4" x14ac:dyDescent="0.2">
      <c r="A176471" s="1">
        <v>226725</v>
      </c>
      <c r="B176471" s="1" t="s">
        <v>176075</v>
      </c>
      <c r="C176471" s="1" t="s">
        <v>60</v>
      </c>
    </row>
    <row r="176472" spans="1:4" x14ac:dyDescent="0.2">
      <c r="A176472" s="1">
        <v>226726</v>
      </c>
      <c r="B176472" s="1" t="s">
        <v>176076</v>
      </c>
      <c r="C176472" s="1" t="s">
        <v>60</v>
      </c>
    </row>
    <row r="176473" spans="1:4" x14ac:dyDescent="0.2">
      <c r="A176473" s="1">
        <v>226727</v>
      </c>
      <c r="B176473" s="1" t="s">
        <v>176077</v>
      </c>
      <c r="C176473" s="1" t="s">
        <v>60</v>
      </c>
    </row>
    <row r="176474" spans="1:4" x14ac:dyDescent="0.2">
      <c r="A176474" s="1">
        <v>226728</v>
      </c>
      <c r="B176474" s="1" t="s">
        <v>176078</v>
      </c>
      <c r="C176474" s="1" t="s">
        <v>60</v>
      </c>
    </row>
    <row r="176475" spans="1:4" x14ac:dyDescent="0.2">
      <c r="A176475" s="1">
        <v>226729</v>
      </c>
      <c r="B176475" s="1" t="s">
        <v>176079</v>
      </c>
      <c r="C176475" s="1" t="s">
        <v>5</v>
      </c>
    </row>
    <row r="176476" spans="1:4" x14ac:dyDescent="0.2">
      <c r="A176476" s="1">
        <v>226730</v>
      </c>
      <c r="B176476" s="1" t="s">
        <v>176080</v>
      </c>
      <c r="C176476" s="1" t="s">
        <v>5</v>
      </c>
    </row>
    <row r="176477" spans="1:4" x14ac:dyDescent="0.2">
      <c r="A176477" s="1">
        <v>226731</v>
      </c>
      <c r="B176477" s="1" t="s">
        <v>176081</v>
      </c>
      <c r="C176477" s="1" t="s">
        <v>60</v>
      </c>
    </row>
    <row r="176478" spans="1:4" x14ac:dyDescent="0.2">
      <c r="A176478" s="1">
        <v>226732</v>
      </c>
      <c r="B176478" s="1" t="s">
        <v>176082</v>
      </c>
      <c r="C176478" s="1" t="s">
        <v>60</v>
      </c>
    </row>
    <row r="176479" spans="1:4" x14ac:dyDescent="0.2">
      <c r="A176479" s="1">
        <v>226733</v>
      </c>
      <c r="B176479" s="1" t="s">
        <v>176083</v>
      </c>
      <c r="C176479" s="1" t="s">
        <v>5</v>
      </c>
    </row>
    <row r="176480" spans="1:4" x14ac:dyDescent="0.2">
      <c r="A176480" s="1">
        <v>226734</v>
      </c>
      <c r="B176480" s="1" t="s">
        <v>176084</v>
      </c>
      <c r="C176480" s="1" t="s">
        <v>60</v>
      </c>
    </row>
    <row r="176481" spans="1:4" x14ac:dyDescent="0.2">
      <c r="A176481" s="1">
        <v>226735</v>
      </c>
      <c r="B176481" s="1" t="s">
        <v>176085</v>
      </c>
      <c r="C176481" s="1" t="s">
        <v>60</v>
      </c>
    </row>
    <row r="176482" spans="1:4" x14ac:dyDescent="0.2">
      <c r="A176482" s="1">
        <v>226736</v>
      </c>
      <c r="B176482" s="1" t="s">
        <v>176086</v>
      </c>
      <c r="C176482" s="1" t="s">
        <v>5</v>
      </c>
    </row>
    <row r="176483" spans="1:4" x14ac:dyDescent="0.2">
      <c r="A176483" s="1">
        <v>226737</v>
      </c>
      <c r="B176483" s="1" t="s">
        <v>176087</v>
      </c>
      <c r="C176483" s="1" t="s">
        <v>60</v>
      </c>
    </row>
    <row r="176484" spans="1:4" x14ac:dyDescent="0.2">
      <c r="A176484" s="1">
        <v>226738</v>
      </c>
      <c r="B176484" s="1" t="s">
        <v>176088</v>
      </c>
      <c r="C176484" s="1" t="s">
        <v>5</v>
      </c>
    </row>
    <row r="176485" spans="1:4" x14ac:dyDescent="0.2">
      <c r="A176485" s="1">
        <v>226739</v>
      </c>
      <c r="B176485" s="1" t="s">
        <v>176089</v>
      </c>
      <c r="C176485" s="1" t="s">
        <v>60</v>
      </c>
    </row>
    <row r="176486" spans="1:4" x14ac:dyDescent="0.2">
      <c r="A176486" s="1">
        <v>226740</v>
      </c>
      <c r="B176486" s="1" t="s">
        <v>176090</v>
      </c>
      <c r="C176486" s="1" t="s">
        <v>5</v>
      </c>
    </row>
    <row r="176487" spans="1:4" x14ac:dyDescent="0.2">
      <c r="A176487" s="1">
        <v>226741</v>
      </c>
      <c r="B176487" s="1" t="s">
        <v>176091</v>
      </c>
      <c r="C176487" s="1" t="s">
        <v>5</v>
      </c>
    </row>
    <row r="176488" spans="1:4" x14ac:dyDescent="0.2">
      <c r="A176488" s="1">
        <v>226742</v>
      </c>
      <c r="B176488" s="1" t="s">
        <v>176092</v>
      </c>
      <c r="C176488" s="1" t="s">
        <v>60</v>
      </c>
      <c r="D176488" s="1" t="s">
        <v>61</v>
      </c>
    </row>
    <row r="176489" spans="1:4" x14ac:dyDescent="0.2">
      <c r="A176489" s="1">
        <v>226743</v>
      </c>
      <c r="B176489" s="1" t="s">
        <v>176093</v>
      </c>
      <c r="C176489" s="1" t="s">
        <v>60</v>
      </c>
    </row>
    <row r="176490" spans="1:4" x14ac:dyDescent="0.2">
      <c r="A176490" s="1">
        <v>226744</v>
      </c>
      <c r="B176490" s="1" t="s">
        <v>176094</v>
      </c>
      <c r="C176490" s="1" t="s">
        <v>5</v>
      </c>
    </row>
    <row r="176491" spans="1:4" x14ac:dyDescent="0.2">
      <c r="A176491" s="1">
        <v>226745</v>
      </c>
      <c r="B176491" s="1" t="s">
        <v>176095</v>
      </c>
      <c r="C176491" s="1" t="s">
        <v>60</v>
      </c>
    </row>
    <row r="176492" spans="1:4" x14ac:dyDescent="0.2">
      <c r="A176492" s="1">
        <v>226746</v>
      </c>
      <c r="B176492" s="1" t="s">
        <v>176096</v>
      </c>
      <c r="C176492" s="1" t="s">
        <v>60</v>
      </c>
    </row>
    <row r="176493" spans="1:4" x14ac:dyDescent="0.2">
      <c r="A176493" s="1">
        <v>226747</v>
      </c>
      <c r="B176493" s="1" t="s">
        <v>176097</v>
      </c>
      <c r="C176493" s="1" t="s">
        <v>60</v>
      </c>
    </row>
    <row r="176494" spans="1:4" x14ac:dyDescent="0.2">
      <c r="A176494" s="1">
        <v>226748</v>
      </c>
      <c r="B176494" s="1" t="s">
        <v>176098</v>
      </c>
      <c r="C176494" s="1" t="s">
        <v>5</v>
      </c>
    </row>
    <row r="176495" spans="1:4" x14ac:dyDescent="0.2">
      <c r="A176495" s="1">
        <v>226749</v>
      </c>
      <c r="B176495" s="1" t="s">
        <v>176099</v>
      </c>
      <c r="C176495" s="1" t="s">
        <v>60</v>
      </c>
    </row>
    <row r="176496" spans="1:4" x14ac:dyDescent="0.2">
      <c r="A176496" s="1">
        <v>226750</v>
      </c>
      <c r="B176496" s="1" t="s">
        <v>176100</v>
      </c>
      <c r="C176496" s="1" t="s">
        <v>60</v>
      </c>
    </row>
    <row r="176497" spans="1:3" x14ac:dyDescent="0.2">
      <c r="A176497" s="1">
        <v>226751</v>
      </c>
      <c r="B176497" s="1" t="s">
        <v>176101</v>
      </c>
      <c r="C176497" s="1" t="s">
        <v>5</v>
      </c>
    </row>
    <row r="176498" spans="1:3" x14ac:dyDescent="0.2">
      <c r="A176498" s="1">
        <v>226752</v>
      </c>
      <c r="B176498" s="1" t="s">
        <v>176102</v>
      </c>
      <c r="C176498" s="1" t="s">
        <v>60</v>
      </c>
    </row>
    <row r="176499" spans="1:3" x14ac:dyDescent="0.2">
      <c r="A176499" s="1">
        <v>226753</v>
      </c>
      <c r="B176499" s="1" t="s">
        <v>176103</v>
      </c>
      <c r="C176499" s="1" t="s">
        <v>5</v>
      </c>
    </row>
    <row r="176500" spans="1:3" x14ac:dyDescent="0.2">
      <c r="A176500" s="1">
        <v>226754</v>
      </c>
      <c r="B176500" s="1" t="s">
        <v>176104</v>
      </c>
      <c r="C176500" s="1" t="s">
        <v>60</v>
      </c>
    </row>
    <row r="176501" spans="1:3" x14ac:dyDescent="0.2">
      <c r="A176501" s="1">
        <v>226755</v>
      </c>
      <c r="B176501" s="1" t="s">
        <v>176105</v>
      </c>
      <c r="C176501" s="1" t="s">
        <v>60</v>
      </c>
    </row>
    <row r="176502" spans="1:3" x14ac:dyDescent="0.2">
      <c r="A176502" s="1">
        <v>226756</v>
      </c>
      <c r="B176502" s="1" t="s">
        <v>176106</v>
      </c>
      <c r="C176502" s="1" t="s">
        <v>60</v>
      </c>
    </row>
    <row r="176503" spans="1:3" x14ac:dyDescent="0.2">
      <c r="A176503" s="1">
        <v>226757</v>
      </c>
      <c r="B176503" s="1" t="s">
        <v>176107</v>
      </c>
      <c r="C176503" s="1" t="s">
        <v>60</v>
      </c>
    </row>
    <row r="176504" spans="1:3" x14ac:dyDescent="0.2">
      <c r="A176504" s="1">
        <v>226758</v>
      </c>
      <c r="B176504" s="1" t="s">
        <v>176108</v>
      </c>
      <c r="C176504" s="1" t="s">
        <v>5</v>
      </c>
    </row>
    <row r="176505" spans="1:3" x14ac:dyDescent="0.2">
      <c r="A176505" s="1">
        <v>226759</v>
      </c>
      <c r="B176505" s="1" t="s">
        <v>176109</v>
      </c>
      <c r="C176505" s="1" t="s">
        <v>5</v>
      </c>
    </row>
    <row r="176506" spans="1:3" x14ac:dyDescent="0.2">
      <c r="A176506" s="1">
        <v>226760</v>
      </c>
      <c r="B176506" s="1" t="s">
        <v>176110</v>
      </c>
      <c r="C176506" s="1" t="s">
        <v>5</v>
      </c>
    </row>
    <row r="176507" spans="1:3" x14ac:dyDescent="0.2">
      <c r="A176507" s="1">
        <v>226761</v>
      </c>
      <c r="B176507" s="1" t="s">
        <v>176111</v>
      </c>
      <c r="C176507" s="1" t="s">
        <v>60</v>
      </c>
    </row>
    <row r="176508" spans="1:3" x14ac:dyDescent="0.2">
      <c r="A176508" s="1">
        <v>226762</v>
      </c>
      <c r="B176508" s="1" t="s">
        <v>176112</v>
      </c>
      <c r="C176508" s="1" t="s">
        <v>5</v>
      </c>
    </row>
    <row r="176509" spans="1:3" x14ac:dyDescent="0.2">
      <c r="A176509" s="1">
        <v>226763</v>
      </c>
      <c r="B176509" s="1" t="s">
        <v>176113</v>
      </c>
      <c r="C176509" s="1" t="s">
        <v>60</v>
      </c>
    </row>
    <row r="176510" spans="1:3" x14ac:dyDescent="0.2">
      <c r="A176510" s="1">
        <v>226764</v>
      </c>
      <c r="B176510" s="1" t="s">
        <v>176114</v>
      </c>
      <c r="C176510" s="1" t="s">
        <v>60</v>
      </c>
    </row>
    <row r="176511" spans="1:3" x14ac:dyDescent="0.2">
      <c r="A176511" s="1">
        <v>226765</v>
      </c>
      <c r="B176511" s="1" t="s">
        <v>176115</v>
      </c>
      <c r="C176511" s="1" t="s">
        <v>60</v>
      </c>
    </row>
    <row r="176512" spans="1:3" x14ac:dyDescent="0.2">
      <c r="A176512" s="1">
        <v>226766</v>
      </c>
      <c r="B176512" s="1" t="s">
        <v>176116</v>
      </c>
      <c r="C176512" s="1" t="s">
        <v>5</v>
      </c>
    </row>
    <row r="176513" spans="1:4" x14ac:dyDescent="0.2">
      <c r="A176513" s="1">
        <v>226767</v>
      </c>
      <c r="B176513" s="1" t="s">
        <v>176117</v>
      </c>
      <c r="C176513" s="1" t="s">
        <v>60</v>
      </c>
    </row>
    <row r="176514" spans="1:4" x14ac:dyDescent="0.2">
      <c r="A176514" s="1">
        <v>226768</v>
      </c>
      <c r="B176514" s="1" t="s">
        <v>176118</v>
      </c>
      <c r="C176514" s="1" t="s">
        <v>60</v>
      </c>
    </row>
    <row r="176515" spans="1:4" x14ac:dyDescent="0.2">
      <c r="A176515" s="1">
        <v>226769</v>
      </c>
      <c r="B176515" s="1" t="s">
        <v>176119</v>
      </c>
      <c r="C176515" s="1" t="s">
        <v>60</v>
      </c>
    </row>
    <row r="176516" spans="1:4" x14ac:dyDescent="0.2">
      <c r="A176516" s="1">
        <v>226770</v>
      </c>
      <c r="B176516" s="1" t="s">
        <v>176120</v>
      </c>
      <c r="C176516" s="1" t="s">
        <v>60</v>
      </c>
    </row>
    <row r="176517" spans="1:4" x14ac:dyDescent="0.2">
      <c r="A176517" s="1">
        <v>226771</v>
      </c>
      <c r="B176517" s="1" t="s">
        <v>176121</v>
      </c>
      <c r="C176517" s="1" t="s">
        <v>5</v>
      </c>
    </row>
    <row r="176518" spans="1:4" x14ac:dyDescent="0.2">
      <c r="A176518" s="1">
        <v>226772</v>
      </c>
      <c r="B176518" s="1" t="s">
        <v>176122</v>
      </c>
      <c r="C176518" s="1" t="s">
        <v>60</v>
      </c>
    </row>
    <row r="176519" spans="1:4" x14ac:dyDescent="0.2">
      <c r="A176519" s="1">
        <v>226773</v>
      </c>
      <c r="B176519" s="1" t="s">
        <v>176123</v>
      </c>
      <c r="C176519" s="1" t="s">
        <v>60</v>
      </c>
    </row>
    <row r="176520" spans="1:4" x14ac:dyDescent="0.2">
      <c r="A176520" s="1">
        <v>226774</v>
      </c>
      <c r="B176520" s="1" t="s">
        <v>176124</v>
      </c>
      <c r="C176520" s="1" t="s">
        <v>307</v>
      </c>
    </row>
    <row r="176521" spans="1:4" x14ac:dyDescent="0.2">
      <c r="A176521" s="1">
        <v>226775</v>
      </c>
      <c r="B176521" s="1" t="s">
        <v>176125</v>
      </c>
      <c r="C176521" s="1" t="s">
        <v>60</v>
      </c>
    </row>
    <row r="176522" spans="1:4" x14ac:dyDescent="0.2">
      <c r="A176522" s="1">
        <v>226776</v>
      </c>
      <c r="B176522" s="1" t="s">
        <v>176126</v>
      </c>
      <c r="C176522" s="1" t="s">
        <v>60</v>
      </c>
      <c r="D176522" s="1" t="s">
        <v>61</v>
      </c>
    </row>
    <row r="176523" spans="1:4" x14ac:dyDescent="0.2">
      <c r="A176523" s="1">
        <v>226777</v>
      </c>
      <c r="B176523" s="1" t="s">
        <v>176127</v>
      </c>
      <c r="C176523" s="1" t="s">
        <v>60</v>
      </c>
    </row>
    <row r="176524" spans="1:4" x14ac:dyDescent="0.2">
      <c r="A176524" s="1">
        <v>226778</v>
      </c>
      <c r="B176524" s="1" t="s">
        <v>176128</v>
      </c>
      <c r="C176524" s="1" t="s">
        <v>5</v>
      </c>
    </row>
    <row r="176525" spans="1:4" x14ac:dyDescent="0.2">
      <c r="A176525" s="1">
        <v>226779</v>
      </c>
      <c r="B176525" s="1" t="s">
        <v>176129</v>
      </c>
      <c r="C176525" s="1" t="s">
        <v>5</v>
      </c>
    </row>
    <row r="176526" spans="1:4" x14ac:dyDescent="0.2">
      <c r="A176526" s="1">
        <v>226780</v>
      </c>
      <c r="B176526" s="1" t="s">
        <v>176130</v>
      </c>
      <c r="C176526" s="1" t="s">
        <v>60</v>
      </c>
    </row>
    <row r="176527" spans="1:4" x14ac:dyDescent="0.2">
      <c r="A176527" s="1">
        <v>226781</v>
      </c>
      <c r="B176527" s="1" t="s">
        <v>176131</v>
      </c>
      <c r="C176527" s="1" t="s">
        <v>60</v>
      </c>
    </row>
    <row r="176528" spans="1:4" x14ac:dyDescent="0.2">
      <c r="A176528" s="1">
        <v>226782</v>
      </c>
      <c r="B176528" s="1" t="s">
        <v>176132</v>
      </c>
      <c r="C176528" s="1" t="s">
        <v>5</v>
      </c>
    </row>
    <row r="176529" spans="1:4" x14ac:dyDescent="0.2">
      <c r="A176529" s="1">
        <v>226783</v>
      </c>
      <c r="B176529" s="1" t="s">
        <v>176133</v>
      </c>
      <c r="C176529" s="1" t="s">
        <v>60</v>
      </c>
      <c r="D176529" s="1" t="s">
        <v>61</v>
      </c>
    </row>
    <row r="176530" spans="1:4" x14ac:dyDescent="0.2">
      <c r="A176530" s="1">
        <v>226784</v>
      </c>
      <c r="B176530" s="1" t="s">
        <v>176134</v>
      </c>
      <c r="C176530" s="1" t="s">
        <v>60</v>
      </c>
    </row>
    <row r="176531" spans="1:4" x14ac:dyDescent="0.2">
      <c r="A176531" s="1">
        <v>226789</v>
      </c>
      <c r="B176531" s="1" t="s">
        <v>176135</v>
      </c>
      <c r="C176531" s="1" t="s">
        <v>5</v>
      </c>
    </row>
    <row r="176532" spans="1:4" x14ac:dyDescent="0.2">
      <c r="A176532" s="1">
        <v>226792</v>
      </c>
      <c r="B176532" s="1" t="s">
        <v>176136</v>
      </c>
      <c r="C176532" s="1" t="s">
        <v>5</v>
      </c>
    </row>
    <row r="176533" spans="1:4" x14ac:dyDescent="0.2">
      <c r="A176533" s="1">
        <v>226793</v>
      </c>
      <c r="B176533" s="1" t="s">
        <v>176137</v>
      </c>
      <c r="C176533" s="1" t="s">
        <v>5</v>
      </c>
    </row>
    <row r="176534" spans="1:4" x14ac:dyDescent="0.2">
      <c r="A176534" s="1">
        <v>226795</v>
      </c>
      <c r="B176534" s="1" t="s">
        <v>176138</v>
      </c>
      <c r="C176534" s="1" t="s">
        <v>60</v>
      </c>
    </row>
    <row r="176535" spans="1:4" x14ac:dyDescent="0.2">
      <c r="A176535" s="1">
        <v>226796</v>
      </c>
      <c r="B176535" s="1" t="s">
        <v>176139</v>
      </c>
      <c r="C176535" s="1" t="s">
        <v>5</v>
      </c>
    </row>
    <row r="176536" spans="1:4" x14ac:dyDescent="0.2">
      <c r="A176536" s="1">
        <v>226797</v>
      </c>
      <c r="B176536" s="1" t="s">
        <v>176140</v>
      </c>
      <c r="C176536" s="1" t="s">
        <v>60</v>
      </c>
    </row>
    <row r="176537" spans="1:4" x14ac:dyDescent="0.2">
      <c r="A176537" s="1">
        <v>226798</v>
      </c>
      <c r="B176537" s="1" t="s">
        <v>176141</v>
      </c>
      <c r="C176537" s="1" t="s">
        <v>60</v>
      </c>
    </row>
    <row r="176538" spans="1:4" x14ac:dyDescent="0.2">
      <c r="A176538" s="1">
        <v>226799</v>
      </c>
      <c r="B176538" s="1" t="s">
        <v>176142</v>
      </c>
      <c r="C176538" s="1" t="s">
        <v>60</v>
      </c>
    </row>
    <row r="176539" spans="1:4" x14ac:dyDescent="0.2">
      <c r="A176539" s="1">
        <v>226800</v>
      </c>
      <c r="B176539" s="1" t="s">
        <v>176143</v>
      </c>
      <c r="C176539" s="1" t="s">
        <v>60</v>
      </c>
    </row>
    <row r="176540" spans="1:4" x14ac:dyDescent="0.2">
      <c r="A176540" s="1">
        <v>226801</v>
      </c>
      <c r="B176540" s="1" t="s">
        <v>176144</v>
      </c>
      <c r="C176540" s="1" t="s">
        <v>60</v>
      </c>
    </row>
    <row r="176541" spans="1:4" x14ac:dyDescent="0.2">
      <c r="A176541" s="1">
        <v>226802</v>
      </c>
      <c r="B176541" s="1" t="s">
        <v>176145</v>
      </c>
      <c r="C176541" s="1" t="s">
        <v>60</v>
      </c>
    </row>
    <row r="176542" spans="1:4" x14ac:dyDescent="0.2">
      <c r="A176542" s="1">
        <v>226803</v>
      </c>
      <c r="B176542" s="1" t="s">
        <v>176146</v>
      </c>
      <c r="C176542" s="1" t="s">
        <v>60</v>
      </c>
    </row>
    <row r="176543" spans="1:4" x14ac:dyDescent="0.2">
      <c r="A176543" s="1">
        <v>226804</v>
      </c>
      <c r="B176543" s="1" t="s">
        <v>176147</v>
      </c>
      <c r="C176543" s="1" t="s">
        <v>60</v>
      </c>
    </row>
    <row r="176544" spans="1:4" x14ac:dyDescent="0.2">
      <c r="A176544" s="1">
        <v>226805</v>
      </c>
      <c r="B176544" s="1" t="s">
        <v>176148</v>
      </c>
      <c r="C176544" s="1" t="s">
        <v>60</v>
      </c>
    </row>
    <row r="176545" spans="1:3" x14ac:dyDescent="0.2">
      <c r="A176545" s="1">
        <v>226806</v>
      </c>
      <c r="B176545" s="1" t="s">
        <v>176149</v>
      </c>
      <c r="C176545" s="1" t="s">
        <v>60</v>
      </c>
    </row>
    <row r="176546" spans="1:3" x14ac:dyDescent="0.2">
      <c r="A176546" s="1">
        <v>226807</v>
      </c>
      <c r="B176546" s="1" t="s">
        <v>176150</v>
      </c>
      <c r="C176546" s="1" t="s">
        <v>5</v>
      </c>
    </row>
    <row r="176547" spans="1:3" x14ac:dyDescent="0.2">
      <c r="A176547" s="1">
        <v>226808</v>
      </c>
      <c r="B176547" s="1" t="s">
        <v>176151</v>
      </c>
      <c r="C176547" s="1" t="s">
        <v>60</v>
      </c>
    </row>
    <row r="176548" spans="1:3" x14ac:dyDescent="0.2">
      <c r="A176548" s="1">
        <v>226809</v>
      </c>
      <c r="B176548" s="1" t="s">
        <v>176152</v>
      </c>
      <c r="C176548" s="1" t="s">
        <v>60</v>
      </c>
    </row>
    <row r="176549" spans="1:3" x14ac:dyDescent="0.2">
      <c r="A176549" s="1">
        <v>226810</v>
      </c>
      <c r="B176549" s="1" t="s">
        <v>176153</v>
      </c>
      <c r="C176549" s="1" t="s">
        <v>60</v>
      </c>
    </row>
    <row r="176550" spans="1:3" x14ac:dyDescent="0.2">
      <c r="A176550" s="1">
        <v>226811</v>
      </c>
      <c r="B176550" s="1" t="s">
        <v>176154</v>
      </c>
      <c r="C176550" s="1" t="s">
        <v>60</v>
      </c>
    </row>
    <row r="176551" spans="1:3" x14ac:dyDescent="0.2">
      <c r="A176551" s="1">
        <v>226812</v>
      </c>
      <c r="B176551" s="1" t="s">
        <v>176155</v>
      </c>
      <c r="C176551" s="1" t="s">
        <v>5</v>
      </c>
    </row>
    <row r="176552" spans="1:3" x14ac:dyDescent="0.2">
      <c r="A176552" s="1">
        <v>226813</v>
      </c>
      <c r="B176552" s="1" t="s">
        <v>176156</v>
      </c>
      <c r="C176552" s="1" t="s">
        <v>60</v>
      </c>
    </row>
    <row r="176553" spans="1:3" x14ac:dyDescent="0.2">
      <c r="A176553" s="1">
        <v>226814</v>
      </c>
      <c r="B176553" s="1" t="s">
        <v>176157</v>
      </c>
      <c r="C176553" s="1" t="s">
        <v>60</v>
      </c>
    </row>
    <row r="176554" spans="1:3" x14ac:dyDescent="0.2">
      <c r="A176554" s="1">
        <v>226815</v>
      </c>
      <c r="B176554" s="1" t="s">
        <v>176158</v>
      </c>
      <c r="C176554" s="1" t="s">
        <v>60</v>
      </c>
    </row>
    <row r="176555" spans="1:3" x14ac:dyDescent="0.2">
      <c r="A176555" s="1">
        <v>226816</v>
      </c>
      <c r="B176555" s="1" t="s">
        <v>176159</v>
      </c>
      <c r="C176555" s="1" t="s">
        <v>60</v>
      </c>
    </row>
    <row r="176556" spans="1:3" x14ac:dyDescent="0.2">
      <c r="A176556" s="1">
        <v>226817</v>
      </c>
      <c r="B176556" s="1" t="s">
        <v>176160</v>
      </c>
      <c r="C176556" s="1" t="s">
        <v>60</v>
      </c>
    </row>
    <row r="176557" spans="1:3" x14ac:dyDescent="0.2">
      <c r="A176557" s="1">
        <v>226819</v>
      </c>
      <c r="B176557" s="1" t="s">
        <v>176161</v>
      </c>
      <c r="C176557" s="1" t="s">
        <v>5</v>
      </c>
    </row>
    <row r="176558" spans="1:3" x14ac:dyDescent="0.2">
      <c r="A176558" s="1">
        <v>226826</v>
      </c>
      <c r="B176558" s="1" t="s">
        <v>176162</v>
      </c>
      <c r="C176558" s="1" t="s">
        <v>5</v>
      </c>
    </row>
    <row r="176559" spans="1:3" x14ac:dyDescent="0.2">
      <c r="A176559" s="1">
        <v>226827</v>
      </c>
      <c r="B176559" s="1" t="s">
        <v>176163</v>
      </c>
      <c r="C176559" s="1" t="s">
        <v>5</v>
      </c>
    </row>
    <row r="176560" spans="1:3" x14ac:dyDescent="0.2">
      <c r="A176560" s="1">
        <v>226828</v>
      </c>
      <c r="B176560" s="1" t="s">
        <v>176164</v>
      </c>
      <c r="C176560" s="1" t="s">
        <v>60</v>
      </c>
    </row>
    <row r="176561" spans="1:3" x14ac:dyDescent="0.2">
      <c r="A176561" s="1">
        <v>226829</v>
      </c>
      <c r="B176561" s="1" t="s">
        <v>176165</v>
      </c>
      <c r="C176561" s="1" t="s">
        <v>60</v>
      </c>
    </row>
    <row r="176562" spans="1:3" x14ac:dyDescent="0.2">
      <c r="A176562" s="1">
        <v>226830</v>
      </c>
      <c r="B176562" s="1" t="s">
        <v>176166</v>
      </c>
      <c r="C176562" s="1" t="s">
        <v>60</v>
      </c>
    </row>
    <row r="176563" spans="1:3" x14ac:dyDescent="0.2">
      <c r="A176563" s="1">
        <v>226831</v>
      </c>
      <c r="B176563" s="1" t="s">
        <v>176167</v>
      </c>
      <c r="C176563" s="1" t="s">
        <v>60</v>
      </c>
    </row>
    <row r="176564" spans="1:3" x14ac:dyDescent="0.2">
      <c r="A176564" s="1">
        <v>226832</v>
      </c>
      <c r="B176564" s="1" t="s">
        <v>176168</v>
      </c>
      <c r="C176564" s="1" t="s">
        <v>60</v>
      </c>
    </row>
    <row r="176565" spans="1:3" x14ac:dyDescent="0.2">
      <c r="A176565" s="1">
        <v>226833</v>
      </c>
      <c r="B176565" s="1" t="s">
        <v>176169</v>
      </c>
      <c r="C176565" s="1" t="s">
        <v>60</v>
      </c>
    </row>
    <row r="176566" spans="1:3" x14ac:dyDescent="0.2">
      <c r="A176566" s="1">
        <v>226834</v>
      </c>
      <c r="B176566" s="1" t="s">
        <v>176170</v>
      </c>
      <c r="C176566" s="1" t="s">
        <v>60</v>
      </c>
    </row>
    <row r="176567" spans="1:3" x14ac:dyDescent="0.2">
      <c r="A176567" s="1">
        <v>226835</v>
      </c>
      <c r="B176567" s="1" t="s">
        <v>176171</v>
      </c>
      <c r="C176567" s="1" t="s">
        <v>60</v>
      </c>
    </row>
    <row r="176568" spans="1:3" x14ac:dyDescent="0.2">
      <c r="A176568" s="1">
        <v>226836</v>
      </c>
      <c r="B176568" s="1" t="s">
        <v>176172</v>
      </c>
      <c r="C176568" s="1" t="s">
        <v>60</v>
      </c>
    </row>
    <row r="176569" spans="1:3" x14ac:dyDescent="0.2">
      <c r="A176569" s="1">
        <v>226837</v>
      </c>
      <c r="B176569" s="1" t="s">
        <v>176173</v>
      </c>
      <c r="C176569" s="1" t="s">
        <v>5</v>
      </c>
    </row>
    <row r="176570" spans="1:3" x14ac:dyDescent="0.2">
      <c r="A176570" s="1">
        <v>226839</v>
      </c>
      <c r="B176570" s="1" t="s">
        <v>176174</v>
      </c>
      <c r="C176570" s="1" t="s">
        <v>5</v>
      </c>
    </row>
    <row r="176571" spans="1:3" x14ac:dyDescent="0.2">
      <c r="A176571" s="1">
        <v>226841</v>
      </c>
      <c r="B176571" s="1" t="s">
        <v>176175</v>
      </c>
      <c r="C176571" s="1" t="s">
        <v>5</v>
      </c>
    </row>
    <row r="176572" spans="1:3" x14ac:dyDescent="0.2">
      <c r="A176572" s="1">
        <v>226843</v>
      </c>
      <c r="B176572" s="1" t="s">
        <v>176176</v>
      </c>
      <c r="C176572" s="1" t="s">
        <v>5</v>
      </c>
    </row>
    <row r="176573" spans="1:3" x14ac:dyDescent="0.2">
      <c r="A176573" s="1">
        <v>226844</v>
      </c>
      <c r="B176573" s="1" t="s">
        <v>176177</v>
      </c>
      <c r="C176573" s="1" t="s">
        <v>5</v>
      </c>
    </row>
    <row r="176574" spans="1:3" x14ac:dyDescent="0.2">
      <c r="A176574" s="1">
        <v>226846</v>
      </c>
      <c r="B176574" s="1" t="s">
        <v>176178</v>
      </c>
      <c r="C176574" s="1" t="s">
        <v>5</v>
      </c>
    </row>
    <row r="176575" spans="1:3" x14ac:dyDescent="0.2">
      <c r="A176575" s="1">
        <v>226847</v>
      </c>
      <c r="B176575" s="1" t="s">
        <v>176179</v>
      </c>
      <c r="C176575" s="1" t="s">
        <v>5</v>
      </c>
    </row>
    <row r="176576" spans="1:3" x14ac:dyDescent="0.2">
      <c r="A176576" s="1">
        <v>226848</v>
      </c>
      <c r="B176576" s="1" t="s">
        <v>176180</v>
      </c>
      <c r="C176576" s="1" t="s">
        <v>60</v>
      </c>
    </row>
    <row r="176577" spans="1:3" x14ac:dyDescent="0.2">
      <c r="A176577" s="1">
        <v>226849</v>
      </c>
      <c r="B176577" s="1" t="s">
        <v>176181</v>
      </c>
      <c r="C176577" s="1" t="s">
        <v>60</v>
      </c>
    </row>
    <row r="176578" spans="1:3" x14ac:dyDescent="0.2">
      <c r="A176578" s="1">
        <v>226850</v>
      </c>
      <c r="B176578" s="1" t="s">
        <v>176182</v>
      </c>
      <c r="C176578" s="1" t="s">
        <v>60</v>
      </c>
    </row>
    <row r="176579" spans="1:3" x14ac:dyDescent="0.2">
      <c r="A176579" s="1">
        <v>226851</v>
      </c>
      <c r="B176579" s="1" t="s">
        <v>176183</v>
      </c>
      <c r="C176579" s="1" t="s">
        <v>60</v>
      </c>
    </row>
    <row r="176580" spans="1:3" x14ac:dyDescent="0.2">
      <c r="A176580" s="1">
        <v>226852</v>
      </c>
      <c r="B176580" s="1" t="s">
        <v>176184</v>
      </c>
      <c r="C176580" s="1" t="s">
        <v>60</v>
      </c>
    </row>
    <row r="176581" spans="1:3" x14ac:dyDescent="0.2">
      <c r="A176581" s="1">
        <v>226853</v>
      </c>
      <c r="B176581" s="1" t="s">
        <v>176185</v>
      </c>
      <c r="C176581" s="1" t="s">
        <v>60</v>
      </c>
    </row>
    <row r="176582" spans="1:3" x14ac:dyDescent="0.2">
      <c r="A176582" s="1">
        <v>226854</v>
      </c>
      <c r="B176582" s="1" t="s">
        <v>176186</v>
      </c>
      <c r="C176582" s="1" t="s">
        <v>60</v>
      </c>
    </row>
    <row r="176583" spans="1:3" x14ac:dyDescent="0.2">
      <c r="A176583" s="1">
        <v>226855</v>
      </c>
      <c r="B176583" s="1" t="s">
        <v>176187</v>
      </c>
      <c r="C176583" s="1" t="s">
        <v>307</v>
      </c>
    </row>
    <row r="176584" spans="1:3" x14ac:dyDescent="0.2">
      <c r="A176584" s="1">
        <v>226856</v>
      </c>
      <c r="B176584" s="1" t="s">
        <v>176188</v>
      </c>
      <c r="C176584" s="1" t="s">
        <v>60</v>
      </c>
    </row>
    <row r="176585" spans="1:3" x14ac:dyDescent="0.2">
      <c r="A176585" s="1">
        <v>226857</v>
      </c>
      <c r="B176585" s="1" t="s">
        <v>176189</v>
      </c>
      <c r="C176585" s="1" t="s">
        <v>60</v>
      </c>
    </row>
    <row r="176586" spans="1:3" x14ac:dyDescent="0.2">
      <c r="A176586" s="1">
        <v>226858</v>
      </c>
      <c r="B176586" s="1" t="s">
        <v>176190</v>
      </c>
      <c r="C176586" s="1" t="s">
        <v>5</v>
      </c>
    </row>
    <row r="176587" spans="1:3" x14ac:dyDescent="0.2">
      <c r="A176587" s="1">
        <v>226860</v>
      </c>
      <c r="B176587" s="1" t="s">
        <v>176191</v>
      </c>
      <c r="C176587" s="1" t="s">
        <v>5</v>
      </c>
    </row>
    <row r="176588" spans="1:3" x14ac:dyDescent="0.2">
      <c r="A176588" s="1">
        <v>226861</v>
      </c>
      <c r="B176588" s="1" t="s">
        <v>176192</v>
      </c>
      <c r="C176588" s="1" t="s">
        <v>5</v>
      </c>
    </row>
    <row r="176589" spans="1:3" x14ac:dyDescent="0.2">
      <c r="A176589" s="1">
        <v>226862</v>
      </c>
      <c r="B176589" s="1" t="s">
        <v>176193</v>
      </c>
      <c r="C176589" s="1" t="s">
        <v>5</v>
      </c>
    </row>
    <row r="176590" spans="1:3" x14ac:dyDescent="0.2">
      <c r="A176590" s="1">
        <v>226863</v>
      </c>
      <c r="B176590" s="1" t="s">
        <v>176194</v>
      </c>
      <c r="C176590" s="1" t="s">
        <v>5</v>
      </c>
    </row>
    <row r="176591" spans="1:3" x14ac:dyDescent="0.2">
      <c r="A176591" s="1">
        <v>226864</v>
      </c>
      <c r="B176591" s="1" t="s">
        <v>176195</v>
      </c>
      <c r="C176591" s="1" t="s">
        <v>5</v>
      </c>
    </row>
    <row r="176592" spans="1:3" x14ac:dyDescent="0.2">
      <c r="A176592" s="1">
        <v>226865</v>
      </c>
      <c r="B176592" s="1" t="s">
        <v>176196</v>
      </c>
      <c r="C176592" s="1" t="s">
        <v>5</v>
      </c>
    </row>
    <row r="176593" spans="1:3" x14ac:dyDescent="0.2">
      <c r="A176593" s="1">
        <v>226866</v>
      </c>
      <c r="B176593" s="1" t="s">
        <v>176197</v>
      </c>
      <c r="C176593" s="1" t="s">
        <v>5</v>
      </c>
    </row>
    <row r="176594" spans="1:3" x14ac:dyDescent="0.2">
      <c r="A176594" s="1">
        <v>226867</v>
      </c>
      <c r="B176594" s="1" t="s">
        <v>176198</v>
      </c>
      <c r="C176594" s="1" t="s">
        <v>5</v>
      </c>
    </row>
    <row r="176595" spans="1:3" x14ac:dyDescent="0.2">
      <c r="A176595" s="1">
        <v>226868</v>
      </c>
      <c r="B176595" s="1" t="s">
        <v>176199</v>
      </c>
      <c r="C176595" s="1" t="s">
        <v>5</v>
      </c>
    </row>
    <row r="176596" spans="1:3" x14ac:dyDescent="0.2">
      <c r="A176596" s="1">
        <v>226869</v>
      </c>
      <c r="B176596" s="1" t="s">
        <v>176200</v>
      </c>
      <c r="C176596" s="1" t="s">
        <v>5</v>
      </c>
    </row>
    <row r="176597" spans="1:3" x14ac:dyDescent="0.2">
      <c r="A176597" s="1">
        <v>226870</v>
      </c>
      <c r="B176597" s="1" t="s">
        <v>176201</v>
      </c>
      <c r="C176597" s="1" t="s">
        <v>5</v>
      </c>
    </row>
    <row r="176598" spans="1:3" x14ac:dyDescent="0.2">
      <c r="A176598" s="1">
        <v>226871</v>
      </c>
      <c r="B176598" s="1" t="s">
        <v>176202</v>
      </c>
      <c r="C176598" s="1" t="s">
        <v>5</v>
      </c>
    </row>
    <row r="176599" spans="1:3" x14ac:dyDescent="0.2">
      <c r="A176599" s="1">
        <v>226872</v>
      </c>
      <c r="B176599" s="1" t="s">
        <v>176203</v>
      </c>
      <c r="C176599" s="1" t="s">
        <v>5</v>
      </c>
    </row>
    <row r="176600" spans="1:3" x14ac:dyDescent="0.2">
      <c r="A176600" s="1">
        <v>226873</v>
      </c>
      <c r="B176600" s="1" t="s">
        <v>176204</v>
      </c>
      <c r="C176600" s="1" t="s">
        <v>5</v>
      </c>
    </row>
    <row r="176601" spans="1:3" x14ac:dyDescent="0.2">
      <c r="A176601" s="1">
        <v>226874</v>
      </c>
      <c r="B176601" s="1" t="s">
        <v>176205</v>
      </c>
      <c r="C176601" s="1" t="s">
        <v>60</v>
      </c>
    </row>
    <row r="176602" spans="1:3" x14ac:dyDescent="0.2">
      <c r="A176602" s="1">
        <v>226875</v>
      </c>
      <c r="B176602" s="1" t="s">
        <v>176206</v>
      </c>
      <c r="C176602" s="1" t="s">
        <v>5</v>
      </c>
    </row>
    <row r="176603" spans="1:3" x14ac:dyDescent="0.2">
      <c r="A176603" s="1">
        <v>226876</v>
      </c>
      <c r="B176603" s="1" t="s">
        <v>176207</v>
      </c>
      <c r="C176603" s="1" t="s">
        <v>5</v>
      </c>
    </row>
    <row r="176604" spans="1:3" x14ac:dyDescent="0.2">
      <c r="A176604" s="1">
        <v>226878</v>
      </c>
      <c r="B176604" s="1" t="s">
        <v>176208</v>
      </c>
      <c r="C176604" s="1" t="s">
        <v>60</v>
      </c>
    </row>
    <row r="176605" spans="1:3" x14ac:dyDescent="0.2">
      <c r="A176605" s="1">
        <v>226879</v>
      </c>
      <c r="B176605" s="1" t="s">
        <v>176209</v>
      </c>
      <c r="C176605" s="1" t="s">
        <v>60</v>
      </c>
    </row>
    <row r="176606" spans="1:3" x14ac:dyDescent="0.2">
      <c r="A176606" s="1">
        <v>226880</v>
      </c>
      <c r="B176606" s="1" t="s">
        <v>176210</v>
      </c>
      <c r="C176606" s="1" t="s">
        <v>60</v>
      </c>
    </row>
    <row r="176607" spans="1:3" x14ac:dyDescent="0.2">
      <c r="A176607" s="1">
        <v>226881</v>
      </c>
      <c r="B176607" s="1" t="s">
        <v>176211</v>
      </c>
      <c r="C176607" s="1" t="s">
        <v>60</v>
      </c>
    </row>
    <row r="176608" spans="1:3" x14ac:dyDescent="0.2">
      <c r="A176608" s="1">
        <v>226882</v>
      </c>
      <c r="B176608" s="1" t="s">
        <v>176212</v>
      </c>
      <c r="C176608" s="1" t="s">
        <v>60</v>
      </c>
    </row>
    <row r="176609" spans="1:3" x14ac:dyDescent="0.2">
      <c r="A176609" s="1">
        <v>226883</v>
      </c>
      <c r="B176609" s="1" t="s">
        <v>176213</v>
      </c>
      <c r="C176609" s="1" t="s">
        <v>5</v>
      </c>
    </row>
    <row r="176610" spans="1:3" x14ac:dyDescent="0.2">
      <c r="A176610" s="1">
        <v>226884</v>
      </c>
      <c r="B176610" s="1" t="s">
        <v>176214</v>
      </c>
      <c r="C176610" s="1" t="s">
        <v>60</v>
      </c>
    </row>
    <row r="176611" spans="1:3" x14ac:dyDescent="0.2">
      <c r="A176611" s="1">
        <v>226885</v>
      </c>
      <c r="B176611" s="1" t="s">
        <v>176215</v>
      </c>
      <c r="C176611" s="1" t="s">
        <v>60</v>
      </c>
    </row>
    <row r="176612" spans="1:3" x14ac:dyDescent="0.2">
      <c r="A176612" s="1">
        <v>226886</v>
      </c>
      <c r="B176612" s="1" t="s">
        <v>176216</v>
      </c>
      <c r="C176612" s="1" t="s">
        <v>60</v>
      </c>
    </row>
    <row r="176613" spans="1:3" x14ac:dyDescent="0.2">
      <c r="A176613" s="1">
        <v>226887</v>
      </c>
      <c r="B176613" s="1" t="s">
        <v>176217</v>
      </c>
      <c r="C176613" s="1" t="s">
        <v>60</v>
      </c>
    </row>
    <row r="176614" spans="1:3" x14ac:dyDescent="0.2">
      <c r="A176614" s="1">
        <v>226888</v>
      </c>
      <c r="B176614" s="1" t="s">
        <v>176218</v>
      </c>
      <c r="C176614" s="1" t="s">
        <v>5</v>
      </c>
    </row>
    <row r="176615" spans="1:3" x14ac:dyDescent="0.2">
      <c r="A176615" s="1">
        <v>226889</v>
      </c>
      <c r="B176615" s="1" t="s">
        <v>176219</v>
      </c>
      <c r="C176615" s="1" t="s">
        <v>5</v>
      </c>
    </row>
    <row r="176616" spans="1:3" x14ac:dyDescent="0.2">
      <c r="A176616" s="1">
        <v>226890</v>
      </c>
      <c r="B176616" s="1" t="s">
        <v>176220</v>
      </c>
      <c r="C176616" s="1" t="s">
        <v>5</v>
      </c>
    </row>
    <row r="176617" spans="1:3" x14ac:dyDescent="0.2">
      <c r="A176617" s="1">
        <v>226891</v>
      </c>
      <c r="B176617" s="1" t="s">
        <v>176221</v>
      </c>
      <c r="C176617" s="1" t="s">
        <v>5</v>
      </c>
    </row>
    <row r="176618" spans="1:3" x14ac:dyDescent="0.2">
      <c r="A176618" s="1">
        <v>226892</v>
      </c>
      <c r="B176618" s="1" t="s">
        <v>176222</v>
      </c>
      <c r="C176618" s="1" t="s">
        <v>5</v>
      </c>
    </row>
    <row r="176619" spans="1:3" x14ac:dyDescent="0.2">
      <c r="A176619" s="1">
        <v>226893</v>
      </c>
      <c r="B176619" s="1" t="s">
        <v>176223</v>
      </c>
      <c r="C176619" s="1" t="s">
        <v>5</v>
      </c>
    </row>
    <row r="176620" spans="1:3" x14ac:dyDescent="0.2">
      <c r="A176620" s="1">
        <v>226895</v>
      </c>
      <c r="B176620" s="1" t="s">
        <v>176224</v>
      </c>
      <c r="C176620" s="1" t="s">
        <v>5</v>
      </c>
    </row>
    <row r="176621" spans="1:3" x14ac:dyDescent="0.2">
      <c r="A176621" s="1">
        <v>226896</v>
      </c>
      <c r="B176621" s="1" t="s">
        <v>176225</v>
      </c>
      <c r="C176621" s="1" t="s">
        <v>5</v>
      </c>
    </row>
    <row r="176622" spans="1:3" x14ac:dyDescent="0.2">
      <c r="A176622" s="1">
        <v>226897</v>
      </c>
      <c r="B176622" s="1" t="s">
        <v>176226</v>
      </c>
      <c r="C176622" s="1" t="s">
        <v>5</v>
      </c>
    </row>
    <row r="176623" spans="1:3" x14ac:dyDescent="0.2">
      <c r="A176623" s="1">
        <v>226898</v>
      </c>
      <c r="B176623" s="1" t="s">
        <v>176227</v>
      </c>
      <c r="C176623" s="1" t="s">
        <v>60</v>
      </c>
    </row>
    <row r="176624" spans="1:3" x14ac:dyDescent="0.2">
      <c r="A176624" s="1">
        <v>226900</v>
      </c>
      <c r="B176624" s="1" t="s">
        <v>176228</v>
      </c>
      <c r="C176624" s="1" t="s">
        <v>5</v>
      </c>
    </row>
    <row r="176625" spans="1:4" x14ac:dyDescent="0.2">
      <c r="A176625" s="1">
        <v>226901</v>
      </c>
      <c r="B176625" s="1" t="s">
        <v>176229</v>
      </c>
      <c r="C176625" s="1" t="s">
        <v>5</v>
      </c>
    </row>
    <row r="176626" spans="1:4" x14ac:dyDescent="0.2">
      <c r="A176626" s="1">
        <v>226902</v>
      </c>
      <c r="B176626" s="1" t="s">
        <v>176230</v>
      </c>
      <c r="C176626" s="1" t="s">
        <v>5</v>
      </c>
    </row>
    <row r="176627" spans="1:4" x14ac:dyDescent="0.2">
      <c r="A176627" s="1">
        <v>226903</v>
      </c>
      <c r="B176627" s="1" t="s">
        <v>176231</v>
      </c>
      <c r="C176627" s="1" t="s">
        <v>5</v>
      </c>
    </row>
    <row r="176628" spans="1:4" x14ac:dyDescent="0.2">
      <c r="A176628" s="1">
        <v>226904</v>
      </c>
      <c r="B176628" s="1" t="s">
        <v>176232</v>
      </c>
      <c r="C176628" s="1" t="s">
        <v>5</v>
      </c>
    </row>
    <row r="176629" spans="1:4" x14ac:dyDescent="0.2">
      <c r="A176629" s="1">
        <v>226905</v>
      </c>
      <c r="B176629" s="1" t="s">
        <v>176233</v>
      </c>
      <c r="C176629" s="1" t="s">
        <v>5</v>
      </c>
    </row>
    <row r="176630" spans="1:4" x14ac:dyDescent="0.2">
      <c r="A176630" s="1">
        <v>226909</v>
      </c>
      <c r="B176630" s="1" t="s">
        <v>176234</v>
      </c>
      <c r="C176630" s="1" t="s">
        <v>60</v>
      </c>
    </row>
    <row r="176631" spans="1:4" x14ac:dyDescent="0.2">
      <c r="A176631" s="1">
        <v>226910</v>
      </c>
      <c r="B176631" s="1" t="s">
        <v>176235</v>
      </c>
      <c r="C176631" s="1" t="s">
        <v>307</v>
      </c>
    </row>
    <row r="176632" spans="1:4" x14ac:dyDescent="0.2">
      <c r="A176632" s="1">
        <v>226911</v>
      </c>
      <c r="B176632" s="1" t="s">
        <v>176236</v>
      </c>
      <c r="C176632" s="1" t="s">
        <v>5</v>
      </c>
    </row>
    <row r="176633" spans="1:4" x14ac:dyDescent="0.2">
      <c r="A176633" s="1">
        <v>226912</v>
      </c>
      <c r="B176633" s="1" t="s">
        <v>176237</v>
      </c>
      <c r="C176633" s="1" t="s">
        <v>5</v>
      </c>
    </row>
    <row r="176634" spans="1:4" x14ac:dyDescent="0.2">
      <c r="A176634" s="1">
        <v>226913</v>
      </c>
      <c r="B176634" s="1" t="s">
        <v>176238</v>
      </c>
      <c r="C176634" s="1" t="s">
        <v>5</v>
      </c>
    </row>
    <row r="176635" spans="1:4" x14ac:dyDescent="0.2">
      <c r="A176635" s="1">
        <v>226914</v>
      </c>
      <c r="B176635" s="1" t="s">
        <v>176239</v>
      </c>
      <c r="C176635" s="1" t="s">
        <v>5</v>
      </c>
    </row>
    <row r="176636" spans="1:4" x14ac:dyDescent="0.2">
      <c r="A176636" s="1">
        <v>226916</v>
      </c>
      <c r="B176636" s="1" t="s">
        <v>176240</v>
      </c>
      <c r="C176636" s="1" t="s">
        <v>5</v>
      </c>
    </row>
    <row r="176637" spans="1:4" x14ac:dyDescent="0.2">
      <c r="A176637" s="1">
        <v>226917</v>
      </c>
      <c r="B176637" s="1" t="s">
        <v>176241</v>
      </c>
      <c r="C176637" s="1" t="s">
        <v>5</v>
      </c>
    </row>
    <row r="176638" spans="1:4" x14ac:dyDescent="0.2">
      <c r="A176638" s="1">
        <v>226918</v>
      </c>
      <c r="B176638" s="1" t="s">
        <v>176242</v>
      </c>
      <c r="C176638" s="1" t="s">
        <v>5</v>
      </c>
    </row>
    <row r="176639" spans="1:4" x14ac:dyDescent="0.2">
      <c r="A176639" s="1">
        <v>226920</v>
      </c>
      <c r="B176639" s="1" t="s">
        <v>176243</v>
      </c>
      <c r="C176639" s="1" t="s">
        <v>5</v>
      </c>
    </row>
    <row r="176640" spans="1:4" x14ac:dyDescent="0.2">
      <c r="A176640" s="1">
        <v>226921</v>
      </c>
      <c r="B176640" s="1" t="s">
        <v>176244</v>
      </c>
      <c r="C176640" s="1" t="s">
        <v>60</v>
      </c>
      <c r="D176640" s="1" t="s">
        <v>61</v>
      </c>
    </row>
    <row r="176641" spans="1:3" x14ac:dyDescent="0.2">
      <c r="A176641" s="1">
        <v>226924</v>
      </c>
      <c r="B176641" s="1" t="s">
        <v>176245</v>
      </c>
      <c r="C176641" s="1" t="s">
        <v>5</v>
      </c>
    </row>
    <row r="176642" spans="1:3" x14ac:dyDescent="0.2">
      <c r="A176642" s="1">
        <v>226925</v>
      </c>
      <c r="B176642" s="1" t="s">
        <v>176246</v>
      </c>
      <c r="C176642" s="1" t="s">
        <v>5</v>
      </c>
    </row>
    <row r="176643" spans="1:3" x14ac:dyDescent="0.2">
      <c r="A176643" s="1">
        <v>226926</v>
      </c>
      <c r="B176643" s="1" t="s">
        <v>176247</v>
      </c>
      <c r="C176643" s="1" t="s">
        <v>5</v>
      </c>
    </row>
    <row r="176644" spans="1:3" x14ac:dyDescent="0.2">
      <c r="A176644" s="1">
        <v>226928</v>
      </c>
      <c r="B176644" s="1" t="s">
        <v>176248</v>
      </c>
      <c r="C176644" s="1" t="s">
        <v>5</v>
      </c>
    </row>
    <row r="176645" spans="1:3" x14ac:dyDescent="0.2">
      <c r="A176645" s="1">
        <v>226929</v>
      </c>
      <c r="B176645" s="1" t="s">
        <v>176249</v>
      </c>
      <c r="C176645" s="1" t="s">
        <v>5</v>
      </c>
    </row>
    <row r="176646" spans="1:3" x14ac:dyDescent="0.2">
      <c r="A176646" s="1">
        <v>226930</v>
      </c>
      <c r="B176646" s="1" t="s">
        <v>176250</v>
      </c>
      <c r="C176646" s="1" t="s">
        <v>5</v>
      </c>
    </row>
    <row r="176647" spans="1:3" x14ac:dyDescent="0.2">
      <c r="A176647" s="1">
        <v>226931</v>
      </c>
      <c r="B176647" s="1" t="s">
        <v>176251</v>
      </c>
      <c r="C176647" s="1" t="s">
        <v>5</v>
      </c>
    </row>
    <row r="176648" spans="1:3" x14ac:dyDescent="0.2">
      <c r="A176648" s="1">
        <v>226937</v>
      </c>
      <c r="B176648" s="1" t="s">
        <v>176252</v>
      </c>
      <c r="C176648" s="1" t="s">
        <v>5</v>
      </c>
    </row>
    <row r="176649" spans="1:3" x14ac:dyDescent="0.2">
      <c r="A176649" s="1">
        <v>226938</v>
      </c>
      <c r="B176649" s="1" t="s">
        <v>176253</v>
      </c>
      <c r="C176649" s="1" t="s">
        <v>5</v>
      </c>
    </row>
    <row r="176650" spans="1:3" x14ac:dyDescent="0.2">
      <c r="A176650" s="1">
        <v>226939</v>
      </c>
      <c r="B176650" s="1" t="s">
        <v>176254</v>
      </c>
      <c r="C176650" s="1" t="s">
        <v>5</v>
      </c>
    </row>
    <row r="176651" spans="1:3" x14ac:dyDescent="0.2">
      <c r="A176651" s="1">
        <v>226940</v>
      </c>
      <c r="B176651" s="1" t="s">
        <v>176255</v>
      </c>
      <c r="C176651" s="1" t="s">
        <v>5</v>
      </c>
    </row>
    <row r="176652" spans="1:3" x14ac:dyDescent="0.2">
      <c r="A176652" s="1">
        <v>226941</v>
      </c>
      <c r="B176652" s="1" t="s">
        <v>176256</v>
      </c>
      <c r="C176652" s="1" t="s">
        <v>5</v>
      </c>
    </row>
    <row r="176653" spans="1:3" x14ac:dyDescent="0.2">
      <c r="A176653" s="1">
        <v>226942</v>
      </c>
      <c r="B176653" s="1" t="s">
        <v>176257</v>
      </c>
      <c r="C176653" s="1" t="s">
        <v>5</v>
      </c>
    </row>
    <row r="176654" spans="1:3" x14ac:dyDescent="0.2">
      <c r="A176654" s="1">
        <v>226944</v>
      </c>
      <c r="B176654" s="1" t="s">
        <v>176258</v>
      </c>
      <c r="C176654" s="1" t="s">
        <v>5</v>
      </c>
    </row>
    <row r="176655" spans="1:3" x14ac:dyDescent="0.2">
      <c r="A176655" s="1">
        <v>226945</v>
      </c>
      <c r="B176655" s="1" t="s">
        <v>176259</v>
      </c>
      <c r="C176655" s="1" t="s">
        <v>5</v>
      </c>
    </row>
    <row r="176656" spans="1:3" x14ac:dyDescent="0.2">
      <c r="A176656" s="1">
        <v>226946</v>
      </c>
      <c r="B176656" s="1" t="s">
        <v>176260</v>
      </c>
      <c r="C176656" s="1" t="s">
        <v>5</v>
      </c>
    </row>
    <row r="176657" spans="1:3" x14ac:dyDescent="0.2">
      <c r="A176657" s="1">
        <v>226948</v>
      </c>
      <c r="B176657" s="1" t="s">
        <v>176261</v>
      </c>
      <c r="C176657" s="1" t="s">
        <v>5</v>
      </c>
    </row>
    <row r="176658" spans="1:3" x14ac:dyDescent="0.2">
      <c r="A176658" s="1">
        <v>226949</v>
      </c>
      <c r="B176658" s="1" t="s">
        <v>176262</v>
      </c>
      <c r="C176658" s="1" t="s">
        <v>5</v>
      </c>
    </row>
    <row r="176659" spans="1:3" x14ac:dyDescent="0.2">
      <c r="A176659" s="1">
        <v>226952</v>
      </c>
      <c r="B176659" s="1" t="s">
        <v>176263</v>
      </c>
      <c r="C176659" s="1" t="s">
        <v>5</v>
      </c>
    </row>
    <row r="176660" spans="1:3" x14ac:dyDescent="0.2">
      <c r="A176660" s="1">
        <v>226954</v>
      </c>
      <c r="B176660" s="1" t="s">
        <v>176264</v>
      </c>
      <c r="C176660" s="1" t="s">
        <v>5</v>
      </c>
    </row>
    <row r="176661" spans="1:3" x14ac:dyDescent="0.2">
      <c r="A176661" s="1">
        <v>226955</v>
      </c>
      <c r="B176661" s="1" t="s">
        <v>176265</v>
      </c>
      <c r="C176661" s="1" t="s">
        <v>60</v>
      </c>
    </row>
    <row r="176662" spans="1:3" x14ac:dyDescent="0.2">
      <c r="A176662" s="1">
        <v>226956</v>
      </c>
      <c r="B176662" s="1" t="s">
        <v>176266</v>
      </c>
      <c r="C176662" s="1" t="s">
        <v>5</v>
      </c>
    </row>
    <row r="176663" spans="1:3" x14ac:dyDescent="0.2">
      <c r="A176663" s="1">
        <v>226957</v>
      </c>
      <c r="B176663" s="1" t="s">
        <v>176267</v>
      </c>
      <c r="C176663" s="1" t="s">
        <v>5</v>
      </c>
    </row>
    <row r="176664" spans="1:3" x14ac:dyDescent="0.2">
      <c r="A176664" s="1">
        <v>226961</v>
      </c>
      <c r="B176664" s="1" t="s">
        <v>176268</v>
      </c>
      <c r="C176664" s="1" t="s">
        <v>5</v>
      </c>
    </row>
    <row r="176665" spans="1:3" x14ac:dyDescent="0.2">
      <c r="A176665" s="1">
        <v>226962</v>
      </c>
      <c r="B176665" s="1" t="s">
        <v>176269</v>
      </c>
      <c r="C176665" s="1" t="s">
        <v>5</v>
      </c>
    </row>
    <row r="176666" spans="1:3" x14ac:dyDescent="0.2">
      <c r="A176666" s="1">
        <v>226963</v>
      </c>
      <c r="B176666" s="1" t="s">
        <v>176270</v>
      </c>
      <c r="C176666" s="1" t="s">
        <v>5</v>
      </c>
    </row>
    <row r="176667" spans="1:3" x14ac:dyDescent="0.2">
      <c r="A176667" s="1">
        <v>226964</v>
      </c>
      <c r="B176667" s="1" t="s">
        <v>176271</v>
      </c>
      <c r="C176667" s="1" t="s">
        <v>5</v>
      </c>
    </row>
    <row r="176668" spans="1:3" x14ac:dyDescent="0.2">
      <c r="A176668" s="1">
        <v>226965</v>
      </c>
      <c r="B176668" s="1" t="s">
        <v>176272</v>
      </c>
      <c r="C176668" s="1" t="s">
        <v>5</v>
      </c>
    </row>
    <row r="176669" spans="1:3" x14ac:dyDescent="0.2">
      <c r="A176669" s="1">
        <v>226966</v>
      </c>
      <c r="B176669" s="1" t="s">
        <v>176273</v>
      </c>
      <c r="C176669" s="1" t="s">
        <v>5</v>
      </c>
    </row>
    <row r="176670" spans="1:3" x14ac:dyDescent="0.2">
      <c r="A176670" s="1">
        <v>226967</v>
      </c>
      <c r="B176670" s="1" t="s">
        <v>176274</v>
      </c>
      <c r="C176670" s="1" t="s">
        <v>5</v>
      </c>
    </row>
    <row r="176671" spans="1:3" x14ac:dyDescent="0.2">
      <c r="A176671" s="1">
        <v>226969</v>
      </c>
      <c r="B176671" s="1" t="s">
        <v>176275</v>
      </c>
      <c r="C176671" s="1" t="s">
        <v>5</v>
      </c>
    </row>
    <row r="176672" spans="1:3" x14ac:dyDescent="0.2">
      <c r="A176672" s="1">
        <v>226970</v>
      </c>
      <c r="B176672" s="1" t="s">
        <v>176276</v>
      </c>
      <c r="C176672" s="1" t="s">
        <v>5</v>
      </c>
    </row>
    <row r="176673" spans="1:4" x14ac:dyDescent="0.2">
      <c r="A176673" s="1">
        <v>226971</v>
      </c>
      <c r="B176673" s="1" t="s">
        <v>176277</v>
      </c>
      <c r="C176673" s="1" t="s">
        <v>60</v>
      </c>
    </row>
    <row r="176674" spans="1:4" x14ac:dyDescent="0.2">
      <c r="A176674" s="1">
        <v>226972</v>
      </c>
      <c r="B176674" s="1" t="s">
        <v>176278</v>
      </c>
      <c r="C176674" s="1" t="s">
        <v>5</v>
      </c>
    </row>
    <row r="176675" spans="1:4" x14ac:dyDescent="0.2">
      <c r="A176675" s="1">
        <v>226973</v>
      </c>
      <c r="B176675" s="1" t="s">
        <v>176279</v>
      </c>
      <c r="C176675" s="1" t="s">
        <v>5</v>
      </c>
    </row>
    <row r="176676" spans="1:4" x14ac:dyDescent="0.2">
      <c r="A176676" s="1">
        <v>226974</v>
      </c>
      <c r="B176676" s="1" t="s">
        <v>176280</v>
      </c>
      <c r="C176676" s="1" t="s">
        <v>5</v>
      </c>
    </row>
    <row r="176677" spans="1:4" x14ac:dyDescent="0.2">
      <c r="A176677" s="1">
        <v>226976</v>
      </c>
      <c r="B176677" s="1" t="s">
        <v>176281</v>
      </c>
      <c r="C176677" s="1" t="s">
        <v>5</v>
      </c>
    </row>
    <row r="176678" spans="1:4" x14ac:dyDescent="0.2">
      <c r="A176678" s="1">
        <v>226977</v>
      </c>
      <c r="B176678" s="1" t="s">
        <v>176282</v>
      </c>
      <c r="C176678" s="1" t="s">
        <v>5</v>
      </c>
    </row>
    <row r="176679" spans="1:4" x14ac:dyDescent="0.2">
      <c r="A176679" s="1">
        <v>226980</v>
      </c>
      <c r="B176679" s="1" t="s">
        <v>176283</v>
      </c>
      <c r="C176679" s="1" t="s">
        <v>5</v>
      </c>
    </row>
    <row r="176680" spans="1:4" x14ac:dyDescent="0.2">
      <c r="A176680" s="1">
        <v>226981</v>
      </c>
      <c r="B176680" s="1" t="s">
        <v>176284</v>
      </c>
      <c r="C176680" s="1" t="s">
        <v>5</v>
      </c>
    </row>
    <row r="176681" spans="1:4" x14ac:dyDescent="0.2">
      <c r="A176681" s="1">
        <v>226982</v>
      </c>
      <c r="B176681" s="1" t="s">
        <v>176285</v>
      </c>
      <c r="C176681" s="1" t="s">
        <v>5</v>
      </c>
    </row>
    <row r="176682" spans="1:4" x14ac:dyDescent="0.2">
      <c r="A176682" s="1">
        <v>226983</v>
      </c>
      <c r="B176682" s="1" t="s">
        <v>176286</v>
      </c>
      <c r="C176682" s="1" t="s">
        <v>5</v>
      </c>
    </row>
    <row r="176683" spans="1:4" x14ac:dyDescent="0.2">
      <c r="A176683" s="1">
        <v>226984</v>
      </c>
      <c r="B176683" s="1" t="s">
        <v>176287</v>
      </c>
      <c r="C176683" s="1" t="s">
        <v>5</v>
      </c>
    </row>
    <row r="176684" spans="1:4" x14ac:dyDescent="0.2">
      <c r="A176684" s="1">
        <v>226985</v>
      </c>
      <c r="B176684" s="1" t="s">
        <v>176288</v>
      </c>
      <c r="C176684" s="1" t="s">
        <v>5</v>
      </c>
    </row>
    <row r="176685" spans="1:4" x14ac:dyDescent="0.2">
      <c r="A176685" s="1">
        <v>226987</v>
      </c>
      <c r="B176685" s="1" t="s">
        <v>176289</v>
      </c>
      <c r="C176685" s="1" t="s">
        <v>5</v>
      </c>
    </row>
    <row r="176686" spans="1:4" x14ac:dyDescent="0.2">
      <c r="A176686" s="1">
        <v>226988</v>
      </c>
      <c r="B176686" s="1" t="s">
        <v>176290</v>
      </c>
      <c r="C176686" s="1" t="s">
        <v>5</v>
      </c>
    </row>
    <row r="176687" spans="1:4" x14ac:dyDescent="0.2">
      <c r="A176687" s="1">
        <v>226989</v>
      </c>
      <c r="B176687" s="1" t="s">
        <v>176291</v>
      </c>
      <c r="C176687" s="1" t="s">
        <v>5</v>
      </c>
    </row>
    <row r="176688" spans="1:4" x14ac:dyDescent="0.2">
      <c r="A176688" s="1">
        <v>226990</v>
      </c>
      <c r="B176688" s="1" t="s">
        <v>176292</v>
      </c>
      <c r="C176688" s="1" t="s">
        <v>60</v>
      </c>
      <c r="D176688" s="1" t="s">
        <v>61</v>
      </c>
    </row>
    <row r="176689" spans="1:3" x14ac:dyDescent="0.2">
      <c r="A176689" s="1">
        <v>226991</v>
      </c>
      <c r="B176689" s="1" t="s">
        <v>176293</v>
      </c>
      <c r="C176689" s="1" t="s">
        <v>5</v>
      </c>
    </row>
    <row r="176690" spans="1:3" x14ac:dyDescent="0.2">
      <c r="A176690" s="1">
        <v>226992</v>
      </c>
      <c r="B176690" s="1" t="s">
        <v>176294</v>
      </c>
      <c r="C176690" s="1" t="s">
        <v>5</v>
      </c>
    </row>
    <row r="176691" spans="1:3" x14ac:dyDescent="0.2">
      <c r="A176691" s="1">
        <v>226994</v>
      </c>
      <c r="B176691" s="1" t="s">
        <v>176295</v>
      </c>
      <c r="C176691" s="1" t="s">
        <v>5</v>
      </c>
    </row>
    <row r="176692" spans="1:3" x14ac:dyDescent="0.2">
      <c r="A176692" s="1">
        <v>226995</v>
      </c>
      <c r="B176692" s="1" t="s">
        <v>176296</v>
      </c>
      <c r="C176692" s="1" t="s">
        <v>5</v>
      </c>
    </row>
    <row r="176693" spans="1:3" x14ac:dyDescent="0.2">
      <c r="A176693" s="1">
        <v>226996</v>
      </c>
      <c r="B176693" s="1" t="s">
        <v>176297</v>
      </c>
      <c r="C176693" s="1" t="s">
        <v>60</v>
      </c>
    </row>
    <row r="176694" spans="1:3" x14ac:dyDescent="0.2">
      <c r="A176694" s="1">
        <v>226997</v>
      </c>
      <c r="B176694" s="1" t="s">
        <v>176298</v>
      </c>
      <c r="C176694" s="1" t="s">
        <v>5</v>
      </c>
    </row>
    <row r="176695" spans="1:3" x14ac:dyDescent="0.2">
      <c r="A176695" s="1">
        <v>226998</v>
      </c>
      <c r="B176695" s="1" t="s">
        <v>176299</v>
      </c>
      <c r="C176695" s="1" t="s">
        <v>5</v>
      </c>
    </row>
    <row r="176696" spans="1:3" x14ac:dyDescent="0.2">
      <c r="A176696" s="1">
        <v>226999</v>
      </c>
      <c r="B176696" s="1" t="s">
        <v>176300</v>
      </c>
      <c r="C176696" s="1" t="s">
        <v>5</v>
      </c>
    </row>
    <row r="176697" spans="1:3" x14ac:dyDescent="0.2">
      <c r="A176697" s="1">
        <v>227001</v>
      </c>
      <c r="B176697" s="1" t="s">
        <v>176301</v>
      </c>
      <c r="C176697" s="1" t="s">
        <v>5</v>
      </c>
    </row>
    <row r="176698" spans="1:3" x14ac:dyDescent="0.2">
      <c r="A176698" s="1">
        <v>227002</v>
      </c>
      <c r="B176698" s="1" t="s">
        <v>176302</v>
      </c>
      <c r="C176698" s="1" t="s">
        <v>5</v>
      </c>
    </row>
    <row r="176699" spans="1:3" x14ac:dyDescent="0.2">
      <c r="A176699" s="1">
        <v>227003</v>
      </c>
      <c r="B176699" s="1" t="s">
        <v>176303</v>
      </c>
      <c r="C176699" s="1" t="s">
        <v>5</v>
      </c>
    </row>
    <row r="176700" spans="1:3" x14ac:dyDescent="0.2">
      <c r="A176700" s="1">
        <v>227006</v>
      </c>
      <c r="B176700" s="1" t="s">
        <v>176304</v>
      </c>
      <c r="C176700" s="1" t="s">
        <v>5</v>
      </c>
    </row>
    <row r="176701" spans="1:3" x14ac:dyDescent="0.2">
      <c r="A176701" s="1">
        <v>227009</v>
      </c>
      <c r="B176701" s="1" t="s">
        <v>176305</v>
      </c>
      <c r="C176701" s="1" t="s">
        <v>5</v>
      </c>
    </row>
    <row r="176702" spans="1:3" x14ac:dyDescent="0.2">
      <c r="A176702" s="1">
        <v>227010</v>
      </c>
      <c r="B176702" s="1" t="s">
        <v>176306</v>
      </c>
      <c r="C176702" s="1" t="s">
        <v>5</v>
      </c>
    </row>
    <row r="176703" spans="1:3" x14ac:dyDescent="0.2">
      <c r="A176703" s="1">
        <v>227011</v>
      </c>
      <c r="B176703" s="1" t="s">
        <v>176307</v>
      </c>
      <c r="C176703" s="1" t="s">
        <v>5</v>
      </c>
    </row>
    <row r="176704" spans="1:3" x14ac:dyDescent="0.2">
      <c r="A176704" s="1">
        <v>227012</v>
      </c>
      <c r="B176704" s="1" t="s">
        <v>176308</v>
      </c>
      <c r="C176704" s="1" t="s">
        <v>5</v>
      </c>
    </row>
    <row r="176705" spans="1:3" x14ac:dyDescent="0.2">
      <c r="A176705" s="1">
        <v>227014</v>
      </c>
      <c r="B176705" s="1" t="s">
        <v>176309</v>
      </c>
      <c r="C176705" s="1" t="s">
        <v>5</v>
      </c>
    </row>
    <row r="176706" spans="1:3" x14ac:dyDescent="0.2">
      <c r="A176706" s="1">
        <v>227015</v>
      </c>
      <c r="B176706" s="1" t="s">
        <v>176310</v>
      </c>
      <c r="C176706" s="1" t="s">
        <v>5</v>
      </c>
    </row>
    <row r="176707" spans="1:3" x14ac:dyDescent="0.2">
      <c r="A176707" s="1">
        <v>227016</v>
      </c>
      <c r="B176707" s="1" t="s">
        <v>176311</v>
      </c>
      <c r="C176707" s="1" t="s">
        <v>5</v>
      </c>
    </row>
    <row r="176708" spans="1:3" x14ac:dyDescent="0.2">
      <c r="A176708" s="1">
        <v>227017</v>
      </c>
      <c r="B176708" s="1" t="s">
        <v>176312</v>
      </c>
      <c r="C176708" s="1" t="s">
        <v>60</v>
      </c>
    </row>
    <row r="176709" spans="1:3" x14ac:dyDescent="0.2">
      <c r="A176709" s="1">
        <v>227018</v>
      </c>
      <c r="B176709" s="1" t="s">
        <v>176313</v>
      </c>
      <c r="C176709" s="1" t="s">
        <v>5</v>
      </c>
    </row>
    <row r="176710" spans="1:3" x14ac:dyDescent="0.2">
      <c r="A176710" s="1">
        <v>227019</v>
      </c>
      <c r="B176710" s="1" t="s">
        <v>176314</v>
      </c>
      <c r="C176710" s="1" t="s">
        <v>60</v>
      </c>
    </row>
    <row r="176711" spans="1:3" x14ac:dyDescent="0.2">
      <c r="A176711" s="1">
        <v>227020</v>
      </c>
      <c r="B176711" s="1" t="s">
        <v>176315</v>
      </c>
      <c r="C176711" s="1" t="s">
        <v>5</v>
      </c>
    </row>
    <row r="176712" spans="1:3" x14ac:dyDescent="0.2">
      <c r="A176712" s="1">
        <v>227021</v>
      </c>
      <c r="B176712" s="1" t="s">
        <v>176316</v>
      </c>
      <c r="C176712" s="1" t="s">
        <v>5</v>
      </c>
    </row>
    <row r="176713" spans="1:3" x14ac:dyDescent="0.2">
      <c r="A176713" s="1">
        <v>227022</v>
      </c>
      <c r="B176713" s="1" t="s">
        <v>176317</v>
      </c>
      <c r="C176713" s="1" t="s">
        <v>5</v>
      </c>
    </row>
    <row r="176714" spans="1:3" x14ac:dyDescent="0.2">
      <c r="A176714" s="1">
        <v>227024</v>
      </c>
      <c r="B176714" s="1" t="s">
        <v>176318</v>
      </c>
      <c r="C176714" s="1" t="s">
        <v>5</v>
      </c>
    </row>
    <row r="176715" spans="1:3" x14ac:dyDescent="0.2">
      <c r="A176715" s="1">
        <v>227025</v>
      </c>
      <c r="B176715" s="1" t="s">
        <v>176319</v>
      </c>
      <c r="C176715" s="1" t="s">
        <v>5</v>
      </c>
    </row>
    <row r="176716" spans="1:3" x14ac:dyDescent="0.2">
      <c r="A176716" s="1">
        <v>227028</v>
      </c>
      <c r="B176716" s="1" t="s">
        <v>176320</v>
      </c>
      <c r="C176716" s="1" t="s">
        <v>5</v>
      </c>
    </row>
    <row r="176717" spans="1:3" x14ac:dyDescent="0.2">
      <c r="A176717" s="1">
        <v>227029</v>
      </c>
      <c r="B176717" s="1" t="s">
        <v>176321</v>
      </c>
      <c r="C176717" s="1" t="s">
        <v>5</v>
      </c>
    </row>
    <row r="176718" spans="1:3" x14ac:dyDescent="0.2">
      <c r="A176718" s="1">
        <v>227030</v>
      </c>
      <c r="B176718" s="1" t="s">
        <v>176322</v>
      </c>
      <c r="C176718" s="1" t="s">
        <v>5</v>
      </c>
    </row>
    <row r="176719" spans="1:3" x14ac:dyDescent="0.2">
      <c r="A176719" s="1">
        <v>227032</v>
      </c>
      <c r="B176719" s="1" t="s">
        <v>176323</v>
      </c>
      <c r="C176719" s="1" t="s">
        <v>5</v>
      </c>
    </row>
    <row r="176720" spans="1:3" x14ac:dyDescent="0.2">
      <c r="A176720" s="1">
        <v>227033</v>
      </c>
      <c r="B176720" s="1" t="s">
        <v>176324</v>
      </c>
      <c r="C176720" s="1" t="s">
        <v>5</v>
      </c>
    </row>
    <row r="176721" spans="1:3" x14ac:dyDescent="0.2">
      <c r="A176721" s="1">
        <v>227034</v>
      </c>
      <c r="B176721" s="1" t="s">
        <v>176325</v>
      </c>
      <c r="C176721" s="1" t="s">
        <v>5</v>
      </c>
    </row>
    <row r="176722" spans="1:3" x14ac:dyDescent="0.2">
      <c r="A176722" s="1">
        <v>227035</v>
      </c>
      <c r="B176722" s="1" t="s">
        <v>176326</v>
      </c>
      <c r="C176722" s="1" t="s">
        <v>5</v>
      </c>
    </row>
    <row r="176723" spans="1:3" x14ac:dyDescent="0.2">
      <c r="A176723" s="1">
        <v>227036</v>
      </c>
      <c r="B176723" s="1" t="s">
        <v>176327</v>
      </c>
      <c r="C176723" s="1" t="s">
        <v>5</v>
      </c>
    </row>
    <row r="176724" spans="1:3" x14ac:dyDescent="0.2">
      <c r="A176724" s="1">
        <v>227037</v>
      </c>
      <c r="B176724" s="1" t="s">
        <v>176328</v>
      </c>
      <c r="C176724" s="1" t="s">
        <v>5</v>
      </c>
    </row>
    <row r="176725" spans="1:3" x14ac:dyDescent="0.2">
      <c r="A176725" s="1">
        <v>227038</v>
      </c>
      <c r="B176725" s="1" t="s">
        <v>176329</v>
      </c>
      <c r="C176725" s="1" t="s">
        <v>60</v>
      </c>
    </row>
    <row r="176726" spans="1:3" x14ac:dyDescent="0.2">
      <c r="A176726" s="1">
        <v>227039</v>
      </c>
      <c r="B176726" s="1" t="s">
        <v>176330</v>
      </c>
      <c r="C176726" s="1" t="s">
        <v>60</v>
      </c>
    </row>
    <row r="176727" spans="1:3" x14ac:dyDescent="0.2">
      <c r="A176727" s="1">
        <v>227040</v>
      </c>
      <c r="B176727" s="1" t="s">
        <v>176331</v>
      </c>
      <c r="C176727" s="1" t="s">
        <v>60</v>
      </c>
    </row>
    <row r="176728" spans="1:3" x14ac:dyDescent="0.2">
      <c r="A176728" s="1">
        <v>227041</v>
      </c>
      <c r="B176728" s="1" t="s">
        <v>176332</v>
      </c>
      <c r="C176728" s="1" t="s">
        <v>60</v>
      </c>
    </row>
    <row r="176729" spans="1:3" x14ac:dyDescent="0.2">
      <c r="A176729" s="1">
        <v>227042</v>
      </c>
      <c r="B176729" s="1" t="s">
        <v>176333</v>
      </c>
      <c r="C176729" s="1" t="s">
        <v>60</v>
      </c>
    </row>
    <row r="176730" spans="1:3" x14ac:dyDescent="0.2">
      <c r="A176730" s="1">
        <v>227043</v>
      </c>
      <c r="B176730" s="1" t="s">
        <v>176334</v>
      </c>
      <c r="C176730" s="1" t="s">
        <v>60</v>
      </c>
    </row>
    <row r="176731" spans="1:3" x14ac:dyDescent="0.2">
      <c r="A176731" s="1">
        <v>227044</v>
      </c>
      <c r="B176731" s="1" t="s">
        <v>176335</v>
      </c>
      <c r="C176731" s="1" t="s">
        <v>60</v>
      </c>
    </row>
    <row r="176732" spans="1:3" x14ac:dyDescent="0.2">
      <c r="A176732" s="1">
        <v>227045</v>
      </c>
      <c r="B176732" s="1" t="s">
        <v>176336</v>
      </c>
      <c r="C176732" s="1" t="s">
        <v>60</v>
      </c>
    </row>
    <row r="176733" spans="1:3" x14ac:dyDescent="0.2">
      <c r="A176733" s="1">
        <v>227046</v>
      </c>
      <c r="B176733" s="1" t="s">
        <v>176337</v>
      </c>
      <c r="C176733" s="1" t="s">
        <v>60</v>
      </c>
    </row>
    <row r="176734" spans="1:3" x14ac:dyDescent="0.2">
      <c r="A176734" s="1">
        <v>227047</v>
      </c>
      <c r="B176734" s="1" t="s">
        <v>176338</v>
      </c>
      <c r="C176734" s="1" t="s">
        <v>60</v>
      </c>
    </row>
    <row r="176735" spans="1:3" x14ac:dyDescent="0.2">
      <c r="A176735" s="1">
        <v>227048</v>
      </c>
      <c r="B176735" s="1" t="s">
        <v>176339</v>
      </c>
      <c r="C176735" s="1" t="s">
        <v>5</v>
      </c>
    </row>
    <row r="176736" spans="1:3" x14ac:dyDescent="0.2">
      <c r="A176736" s="1">
        <v>227049</v>
      </c>
      <c r="B176736" s="1" t="s">
        <v>176340</v>
      </c>
      <c r="C176736" s="1" t="s">
        <v>5</v>
      </c>
    </row>
    <row r="176737" spans="1:3" x14ac:dyDescent="0.2">
      <c r="A176737" s="1">
        <v>227050</v>
      </c>
      <c r="B176737" s="1" t="s">
        <v>176341</v>
      </c>
      <c r="C176737" s="1" t="s">
        <v>5</v>
      </c>
    </row>
    <row r="176738" spans="1:3" x14ac:dyDescent="0.2">
      <c r="A176738" s="1">
        <v>227051</v>
      </c>
      <c r="B176738" s="1" t="s">
        <v>176342</v>
      </c>
      <c r="C176738" s="1" t="s">
        <v>5</v>
      </c>
    </row>
    <row r="176739" spans="1:3" x14ac:dyDescent="0.2">
      <c r="A176739" s="1">
        <v>227052</v>
      </c>
      <c r="B176739" s="1" t="s">
        <v>176343</v>
      </c>
      <c r="C176739" s="1" t="s">
        <v>5</v>
      </c>
    </row>
    <row r="176740" spans="1:3" x14ac:dyDescent="0.2">
      <c r="A176740" s="1">
        <v>227053</v>
      </c>
      <c r="B176740" s="1" t="s">
        <v>176344</v>
      </c>
      <c r="C176740" s="1" t="s">
        <v>5</v>
      </c>
    </row>
    <row r="176741" spans="1:3" x14ac:dyDescent="0.2">
      <c r="A176741" s="1">
        <v>227054</v>
      </c>
      <c r="B176741" s="1" t="s">
        <v>176345</v>
      </c>
      <c r="C176741" s="1" t="s">
        <v>5</v>
      </c>
    </row>
    <row r="176742" spans="1:3" x14ac:dyDescent="0.2">
      <c r="A176742" s="1">
        <v>227055</v>
      </c>
      <c r="B176742" s="1" t="s">
        <v>176346</v>
      </c>
      <c r="C176742" s="1" t="s">
        <v>5</v>
      </c>
    </row>
    <row r="176743" spans="1:3" x14ac:dyDescent="0.2">
      <c r="A176743" s="1">
        <v>227056</v>
      </c>
      <c r="B176743" s="1" t="s">
        <v>176347</v>
      </c>
      <c r="C176743" s="1" t="s">
        <v>5</v>
      </c>
    </row>
    <row r="176744" spans="1:3" x14ac:dyDescent="0.2">
      <c r="A176744" s="1">
        <v>227057</v>
      </c>
      <c r="B176744" s="1" t="s">
        <v>176348</v>
      </c>
      <c r="C176744" s="1" t="s">
        <v>60</v>
      </c>
    </row>
    <row r="176745" spans="1:3" x14ac:dyDescent="0.2">
      <c r="A176745" s="1">
        <v>227058</v>
      </c>
      <c r="B176745" s="1" t="s">
        <v>176349</v>
      </c>
      <c r="C176745" s="1" t="s">
        <v>5</v>
      </c>
    </row>
    <row r="176746" spans="1:3" x14ac:dyDescent="0.2">
      <c r="A176746" s="1">
        <v>227059</v>
      </c>
      <c r="B176746" s="1" t="s">
        <v>176350</v>
      </c>
      <c r="C176746" s="1" t="s">
        <v>5</v>
      </c>
    </row>
    <row r="176747" spans="1:3" x14ac:dyDescent="0.2">
      <c r="A176747" s="1">
        <v>227060</v>
      </c>
      <c r="B176747" s="1" t="s">
        <v>176351</v>
      </c>
      <c r="C176747" s="1" t="s">
        <v>5</v>
      </c>
    </row>
    <row r="176748" spans="1:3" x14ac:dyDescent="0.2">
      <c r="A176748" s="1">
        <v>227061</v>
      </c>
      <c r="B176748" s="1" t="s">
        <v>176352</v>
      </c>
      <c r="C176748" s="1" t="s">
        <v>5</v>
      </c>
    </row>
    <row r="176749" spans="1:3" x14ac:dyDescent="0.2">
      <c r="A176749" s="1">
        <v>227063</v>
      </c>
      <c r="B176749" s="1" t="s">
        <v>176353</v>
      </c>
      <c r="C176749" s="1" t="s">
        <v>5</v>
      </c>
    </row>
    <row r="176750" spans="1:3" x14ac:dyDescent="0.2">
      <c r="A176750" s="1">
        <v>227064</v>
      </c>
      <c r="B176750" s="1" t="s">
        <v>176354</v>
      </c>
      <c r="C176750" s="1" t="s">
        <v>5</v>
      </c>
    </row>
    <row r="176751" spans="1:3" x14ac:dyDescent="0.2">
      <c r="A176751" s="1">
        <v>227065</v>
      </c>
      <c r="B176751" s="1" t="s">
        <v>176355</v>
      </c>
      <c r="C176751" s="1" t="s">
        <v>60</v>
      </c>
    </row>
    <row r="176752" spans="1:3" x14ac:dyDescent="0.2">
      <c r="A176752" s="1">
        <v>227066</v>
      </c>
      <c r="B176752" s="1" t="s">
        <v>176356</v>
      </c>
      <c r="C176752" s="1" t="s">
        <v>5</v>
      </c>
    </row>
    <row r="176753" spans="1:4" x14ac:dyDescent="0.2">
      <c r="A176753" s="1">
        <v>227067</v>
      </c>
      <c r="B176753" s="1" t="s">
        <v>176357</v>
      </c>
      <c r="C176753" s="1" t="s">
        <v>60</v>
      </c>
    </row>
    <row r="176754" spans="1:4" x14ac:dyDescent="0.2">
      <c r="A176754" s="1">
        <v>227068</v>
      </c>
      <c r="B176754" s="1" t="s">
        <v>176358</v>
      </c>
      <c r="C176754" s="1" t="s">
        <v>60</v>
      </c>
    </row>
    <row r="176755" spans="1:4" x14ac:dyDescent="0.2">
      <c r="A176755" s="1">
        <v>227069</v>
      </c>
      <c r="B176755" s="1" t="s">
        <v>176359</v>
      </c>
      <c r="C176755" s="1" t="s">
        <v>60</v>
      </c>
    </row>
    <row r="176756" spans="1:4" x14ac:dyDescent="0.2">
      <c r="A176756" s="1">
        <v>227070</v>
      </c>
      <c r="B176756" s="1" t="s">
        <v>176360</v>
      </c>
      <c r="C176756" s="1" t="s">
        <v>60</v>
      </c>
    </row>
    <row r="176757" spans="1:4" x14ac:dyDescent="0.2">
      <c r="A176757" s="1">
        <v>227071</v>
      </c>
      <c r="B176757" s="1" t="s">
        <v>176361</v>
      </c>
      <c r="C176757" s="1" t="s">
        <v>60</v>
      </c>
    </row>
    <row r="176758" spans="1:4" x14ac:dyDescent="0.2">
      <c r="A176758" s="1">
        <v>227072</v>
      </c>
      <c r="B176758" s="1" t="s">
        <v>176362</v>
      </c>
      <c r="C176758" s="1" t="s">
        <v>60</v>
      </c>
    </row>
    <row r="176759" spans="1:4" x14ac:dyDescent="0.2">
      <c r="A176759" s="1">
        <v>227073</v>
      </c>
      <c r="B176759" s="1" t="s">
        <v>176363</v>
      </c>
      <c r="C176759" s="1" t="s">
        <v>60</v>
      </c>
    </row>
    <row r="176760" spans="1:4" x14ac:dyDescent="0.2">
      <c r="A176760" s="1">
        <v>227074</v>
      </c>
      <c r="B176760" s="1" t="s">
        <v>176364</v>
      </c>
      <c r="C176760" s="1" t="s">
        <v>5</v>
      </c>
    </row>
    <row r="176761" spans="1:4" x14ac:dyDescent="0.2">
      <c r="A176761" s="1">
        <v>227075</v>
      </c>
      <c r="B176761" s="1" t="s">
        <v>176365</v>
      </c>
      <c r="C176761" s="1" t="s">
        <v>60</v>
      </c>
    </row>
    <row r="176762" spans="1:4" x14ac:dyDescent="0.2">
      <c r="A176762" s="1">
        <v>227076</v>
      </c>
      <c r="B176762" s="1" t="s">
        <v>176366</v>
      </c>
      <c r="C176762" s="1" t="s">
        <v>60</v>
      </c>
    </row>
    <row r="176763" spans="1:4" x14ac:dyDescent="0.2">
      <c r="A176763" s="1">
        <v>227077</v>
      </c>
      <c r="B176763" s="1" t="s">
        <v>176367</v>
      </c>
      <c r="C176763" s="1" t="s">
        <v>60</v>
      </c>
    </row>
    <row r="176764" spans="1:4" x14ac:dyDescent="0.2">
      <c r="A176764" s="1">
        <v>227078</v>
      </c>
      <c r="B176764" s="1" t="s">
        <v>176368</v>
      </c>
      <c r="C176764" s="1" t="s">
        <v>60</v>
      </c>
    </row>
    <row r="176765" spans="1:4" x14ac:dyDescent="0.2">
      <c r="A176765" s="1">
        <v>227079</v>
      </c>
      <c r="B176765" s="1" t="s">
        <v>176369</v>
      </c>
      <c r="C176765" s="1" t="s">
        <v>60</v>
      </c>
      <c r="D176765" s="1" t="s">
        <v>61</v>
      </c>
    </row>
    <row r="176766" spans="1:4" x14ac:dyDescent="0.2">
      <c r="A176766" s="1">
        <v>227080</v>
      </c>
      <c r="B176766" s="1" t="s">
        <v>176370</v>
      </c>
      <c r="C176766" s="1" t="s">
        <v>60</v>
      </c>
    </row>
    <row r="176767" spans="1:4" x14ac:dyDescent="0.2">
      <c r="A176767" s="1">
        <v>227081</v>
      </c>
      <c r="B176767" s="1" t="s">
        <v>176371</v>
      </c>
      <c r="C176767" s="1" t="s">
        <v>60</v>
      </c>
      <c r="D176767" s="1" t="s">
        <v>61</v>
      </c>
    </row>
    <row r="176768" spans="1:4" x14ac:dyDescent="0.2">
      <c r="A176768" s="1">
        <v>227082</v>
      </c>
      <c r="B176768" s="1" t="s">
        <v>176372</v>
      </c>
      <c r="C176768" s="1" t="s">
        <v>60</v>
      </c>
    </row>
    <row r="176769" spans="1:3" x14ac:dyDescent="0.2">
      <c r="A176769" s="1">
        <v>227083</v>
      </c>
      <c r="B176769" s="1" t="s">
        <v>176373</v>
      </c>
      <c r="C176769" s="1" t="s">
        <v>5</v>
      </c>
    </row>
    <row r="176770" spans="1:3" x14ac:dyDescent="0.2">
      <c r="A176770" s="1">
        <v>227084</v>
      </c>
      <c r="B176770" s="1" t="s">
        <v>176374</v>
      </c>
      <c r="C176770" s="1" t="s">
        <v>60</v>
      </c>
    </row>
    <row r="176771" spans="1:3" x14ac:dyDescent="0.2">
      <c r="A176771" s="1">
        <v>227085</v>
      </c>
      <c r="B176771" s="1" t="s">
        <v>176375</v>
      </c>
      <c r="C176771" s="1" t="s">
        <v>60</v>
      </c>
    </row>
    <row r="176772" spans="1:3" x14ac:dyDescent="0.2">
      <c r="A176772" s="1">
        <v>227086</v>
      </c>
      <c r="B176772" s="1" t="s">
        <v>176376</v>
      </c>
      <c r="C176772" s="1" t="s">
        <v>60</v>
      </c>
    </row>
    <row r="176773" spans="1:3" x14ac:dyDescent="0.2">
      <c r="A176773" s="1">
        <v>227087</v>
      </c>
      <c r="B176773" s="1" t="s">
        <v>176377</v>
      </c>
      <c r="C176773" s="1" t="s">
        <v>5</v>
      </c>
    </row>
    <row r="176774" spans="1:3" x14ac:dyDescent="0.2">
      <c r="A176774" s="1">
        <v>227088</v>
      </c>
      <c r="B176774" s="1" t="s">
        <v>176378</v>
      </c>
      <c r="C176774" s="1" t="s">
        <v>5</v>
      </c>
    </row>
    <row r="176775" spans="1:3" x14ac:dyDescent="0.2">
      <c r="A176775" s="1">
        <v>227089</v>
      </c>
      <c r="B176775" s="1" t="s">
        <v>176379</v>
      </c>
      <c r="C176775" s="1" t="s">
        <v>5</v>
      </c>
    </row>
    <row r="176776" spans="1:3" x14ac:dyDescent="0.2">
      <c r="A176776" s="1">
        <v>227090</v>
      </c>
      <c r="B176776" s="1" t="s">
        <v>176380</v>
      </c>
      <c r="C176776" s="1" t="s">
        <v>5</v>
      </c>
    </row>
    <row r="176777" spans="1:3" x14ac:dyDescent="0.2">
      <c r="A176777" s="1">
        <v>227091</v>
      </c>
      <c r="B176777" s="1" t="s">
        <v>176381</v>
      </c>
      <c r="C176777" s="1" t="s">
        <v>5</v>
      </c>
    </row>
    <row r="176778" spans="1:3" x14ac:dyDescent="0.2">
      <c r="A176778" s="1">
        <v>227092</v>
      </c>
      <c r="B176778" s="1" t="s">
        <v>176382</v>
      </c>
      <c r="C176778" s="1" t="s">
        <v>5</v>
      </c>
    </row>
    <row r="176779" spans="1:3" x14ac:dyDescent="0.2">
      <c r="A176779" s="1">
        <v>227093</v>
      </c>
      <c r="B176779" s="1" t="s">
        <v>176383</v>
      </c>
      <c r="C176779" s="1" t="s">
        <v>5</v>
      </c>
    </row>
    <row r="176780" spans="1:3" x14ac:dyDescent="0.2">
      <c r="A176780" s="1">
        <v>227094</v>
      </c>
      <c r="B176780" s="1" t="s">
        <v>176384</v>
      </c>
      <c r="C176780" s="1" t="s">
        <v>5</v>
      </c>
    </row>
    <row r="176781" spans="1:3" x14ac:dyDescent="0.2">
      <c r="A176781" s="1">
        <v>227095</v>
      </c>
      <c r="B176781" s="1" t="s">
        <v>176385</v>
      </c>
      <c r="C176781" s="1" t="s">
        <v>5</v>
      </c>
    </row>
    <row r="176782" spans="1:3" x14ac:dyDescent="0.2">
      <c r="A176782" s="1">
        <v>227096</v>
      </c>
      <c r="B176782" s="1" t="s">
        <v>176386</v>
      </c>
      <c r="C176782" s="1" t="s">
        <v>5</v>
      </c>
    </row>
    <row r="176783" spans="1:3" x14ac:dyDescent="0.2">
      <c r="A176783" s="1">
        <v>227097</v>
      </c>
      <c r="B176783" s="1" t="s">
        <v>176387</v>
      </c>
      <c r="C176783" s="1" t="s">
        <v>60</v>
      </c>
    </row>
    <row r="176784" spans="1:3" x14ac:dyDescent="0.2">
      <c r="A176784" s="1">
        <v>227098</v>
      </c>
      <c r="B176784" s="1" t="s">
        <v>176388</v>
      </c>
      <c r="C176784" s="1" t="s">
        <v>60</v>
      </c>
    </row>
    <row r="176785" spans="1:3" x14ac:dyDescent="0.2">
      <c r="A176785" s="1">
        <v>227099</v>
      </c>
      <c r="B176785" s="1" t="s">
        <v>176389</v>
      </c>
      <c r="C176785" s="1" t="s">
        <v>60</v>
      </c>
    </row>
    <row r="176786" spans="1:3" x14ac:dyDescent="0.2">
      <c r="A176786" s="1">
        <v>227100</v>
      </c>
      <c r="B176786" s="1" t="s">
        <v>176390</v>
      </c>
      <c r="C176786" s="1" t="s">
        <v>60</v>
      </c>
    </row>
    <row r="176787" spans="1:3" x14ac:dyDescent="0.2">
      <c r="A176787" s="1">
        <v>227101</v>
      </c>
      <c r="B176787" s="1" t="s">
        <v>176391</v>
      </c>
      <c r="C176787" s="1" t="s">
        <v>5</v>
      </c>
    </row>
    <row r="176788" spans="1:3" x14ac:dyDescent="0.2">
      <c r="A176788" s="1">
        <v>227102</v>
      </c>
      <c r="B176788" s="1" t="s">
        <v>176392</v>
      </c>
      <c r="C176788" s="1" t="s">
        <v>60</v>
      </c>
    </row>
    <row r="176789" spans="1:3" x14ac:dyDescent="0.2">
      <c r="A176789" s="1">
        <v>227103</v>
      </c>
      <c r="B176789" s="1" t="s">
        <v>176393</v>
      </c>
      <c r="C176789" s="1" t="s">
        <v>60</v>
      </c>
    </row>
    <row r="176790" spans="1:3" x14ac:dyDescent="0.2">
      <c r="A176790" s="1">
        <v>227104</v>
      </c>
      <c r="B176790" s="1" t="s">
        <v>176394</v>
      </c>
      <c r="C176790" s="1" t="s">
        <v>60</v>
      </c>
    </row>
    <row r="176791" spans="1:3" x14ac:dyDescent="0.2">
      <c r="A176791" s="1">
        <v>227105</v>
      </c>
      <c r="B176791" s="1" t="s">
        <v>176395</v>
      </c>
      <c r="C176791" s="1" t="s">
        <v>60</v>
      </c>
    </row>
    <row r="176792" spans="1:3" x14ac:dyDescent="0.2">
      <c r="A176792" s="1">
        <v>227106</v>
      </c>
      <c r="B176792" s="1" t="s">
        <v>176396</v>
      </c>
      <c r="C176792" s="1" t="s">
        <v>60</v>
      </c>
    </row>
    <row r="176793" spans="1:3" x14ac:dyDescent="0.2">
      <c r="A176793" s="1">
        <v>227107</v>
      </c>
      <c r="B176793" s="1" t="s">
        <v>176397</v>
      </c>
      <c r="C176793" s="1" t="s">
        <v>60</v>
      </c>
    </row>
    <row r="176794" spans="1:3" x14ac:dyDescent="0.2">
      <c r="A176794" s="1">
        <v>227108</v>
      </c>
      <c r="B176794" s="1" t="s">
        <v>176398</v>
      </c>
      <c r="C176794" s="1" t="s">
        <v>60</v>
      </c>
    </row>
    <row r="176795" spans="1:3" x14ac:dyDescent="0.2">
      <c r="A176795" s="1">
        <v>227109</v>
      </c>
      <c r="B176795" s="1" t="s">
        <v>176399</v>
      </c>
      <c r="C176795" s="1" t="s">
        <v>60</v>
      </c>
    </row>
    <row r="176796" spans="1:3" x14ac:dyDescent="0.2">
      <c r="A176796" s="1">
        <v>227110</v>
      </c>
      <c r="B176796" s="1" t="s">
        <v>176400</v>
      </c>
      <c r="C176796" s="1" t="s">
        <v>60</v>
      </c>
    </row>
    <row r="176797" spans="1:3" x14ac:dyDescent="0.2">
      <c r="A176797" s="1">
        <v>227111</v>
      </c>
      <c r="B176797" s="1" t="s">
        <v>176401</v>
      </c>
      <c r="C176797" s="1" t="s">
        <v>60</v>
      </c>
    </row>
    <row r="176798" spans="1:3" x14ac:dyDescent="0.2">
      <c r="A176798" s="1">
        <v>227112</v>
      </c>
      <c r="B176798" s="1" t="s">
        <v>176402</v>
      </c>
      <c r="C176798" s="1" t="s">
        <v>60</v>
      </c>
    </row>
    <row r="176799" spans="1:3" x14ac:dyDescent="0.2">
      <c r="A176799" s="1">
        <v>227113</v>
      </c>
      <c r="B176799" s="1" t="s">
        <v>176403</v>
      </c>
      <c r="C176799" s="1" t="s">
        <v>60</v>
      </c>
    </row>
    <row r="176800" spans="1:3" x14ac:dyDescent="0.2">
      <c r="A176800" s="1">
        <v>227114</v>
      </c>
      <c r="B176800" s="1" t="s">
        <v>176404</v>
      </c>
      <c r="C176800" s="1" t="s">
        <v>60</v>
      </c>
    </row>
    <row r="176801" spans="1:3" x14ac:dyDescent="0.2">
      <c r="A176801" s="1">
        <v>227115</v>
      </c>
      <c r="B176801" s="1" t="s">
        <v>176405</v>
      </c>
      <c r="C176801" s="1" t="s">
        <v>60</v>
      </c>
    </row>
    <row r="176802" spans="1:3" x14ac:dyDescent="0.2">
      <c r="A176802" s="1">
        <v>227116</v>
      </c>
      <c r="B176802" s="1" t="s">
        <v>176406</v>
      </c>
      <c r="C176802" s="1" t="s">
        <v>60</v>
      </c>
    </row>
    <row r="176803" spans="1:3" x14ac:dyDescent="0.2">
      <c r="A176803" s="1">
        <v>227117</v>
      </c>
      <c r="B176803" s="1" t="s">
        <v>176407</v>
      </c>
      <c r="C176803" s="1" t="s">
        <v>5</v>
      </c>
    </row>
    <row r="176804" spans="1:3" x14ac:dyDescent="0.2">
      <c r="A176804" s="1">
        <v>227118</v>
      </c>
      <c r="B176804" s="1" t="s">
        <v>176408</v>
      </c>
      <c r="C176804" s="1" t="s">
        <v>5</v>
      </c>
    </row>
    <row r="176805" spans="1:3" x14ac:dyDescent="0.2">
      <c r="A176805" s="1">
        <v>227119</v>
      </c>
      <c r="B176805" s="1" t="s">
        <v>176409</v>
      </c>
      <c r="C176805" s="1" t="s">
        <v>5</v>
      </c>
    </row>
    <row r="176806" spans="1:3" x14ac:dyDescent="0.2">
      <c r="A176806" s="1">
        <v>227120</v>
      </c>
      <c r="B176806" s="1" t="s">
        <v>176410</v>
      </c>
      <c r="C176806" s="1" t="s">
        <v>5</v>
      </c>
    </row>
    <row r="176807" spans="1:3" x14ac:dyDescent="0.2">
      <c r="A176807" s="1">
        <v>227121</v>
      </c>
      <c r="B176807" s="1" t="s">
        <v>176411</v>
      </c>
      <c r="C176807" s="1" t="s">
        <v>5</v>
      </c>
    </row>
    <row r="176808" spans="1:3" x14ac:dyDescent="0.2">
      <c r="A176808" s="1">
        <v>227122</v>
      </c>
      <c r="B176808" s="1" t="s">
        <v>176412</v>
      </c>
      <c r="C176808" s="1" t="s">
        <v>5</v>
      </c>
    </row>
    <row r="176809" spans="1:3" x14ac:dyDescent="0.2">
      <c r="A176809" s="1">
        <v>227123</v>
      </c>
      <c r="B176809" s="1" t="s">
        <v>176413</v>
      </c>
      <c r="C176809" s="1" t="s">
        <v>5</v>
      </c>
    </row>
    <row r="176810" spans="1:3" x14ac:dyDescent="0.2">
      <c r="A176810" s="1">
        <v>227124</v>
      </c>
      <c r="B176810" s="1" t="s">
        <v>176414</v>
      </c>
      <c r="C176810" s="1" t="s">
        <v>5</v>
      </c>
    </row>
    <row r="176811" spans="1:3" x14ac:dyDescent="0.2">
      <c r="A176811" s="1">
        <v>227125</v>
      </c>
      <c r="B176811" s="1" t="s">
        <v>176415</v>
      </c>
      <c r="C176811" s="1" t="s">
        <v>5</v>
      </c>
    </row>
    <row r="176812" spans="1:3" x14ac:dyDescent="0.2">
      <c r="A176812" s="1">
        <v>227126</v>
      </c>
      <c r="B176812" s="1" t="s">
        <v>176416</v>
      </c>
      <c r="C176812" s="1" t="s">
        <v>5</v>
      </c>
    </row>
    <row r="176813" spans="1:3" x14ac:dyDescent="0.2">
      <c r="A176813" s="1">
        <v>227127</v>
      </c>
      <c r="B176813" s="1" t="s">
        <v>176417</v>
      </c>
      <c r="C176813" s="1" t="s">
        <v>60</v>
      </c>
    </row>
    <row r="176814" spans="1:3" x14ac:dyDescent="0.2">
      <c r="A176814" s="1">
        <v>227128</v>
      </c>
      <c r="B176814" s="1" t="s">
        <v>176418</v>
      </c>
      <c r="C176814" s="1" t="s">
        <v>60</v>
      </c>
    </row>
    <row r="176815" spans="1:3" x14ac:dyDescent="0.2">
      <c r="A176815" s="1">
        <v>227129</v>
      </c>
      <c r="B176815" s="1" t="s">
        <v>176419</v>
      </c>
      <c r="C176815" s="1" t="s">
        <v>60</v>
      </c>
    </row>
    <row r="176816" spans="1:3" x14ac:dyDescent="0.2">
      <c r="A176816" s="1">
        <v>227130</v>
      </c>
      <c r="B176816" s="1" t="s">
        <v>176420</v>
      </c>
      <c r="C176816" s="1" t="s">
        <v>60</v>
      </c>
    </row>
    <row r="176817" spans="1:3" x14ac:dyDescent="0.2">
      <c r="A176817" s="1">
        <v>227131</v>
      </c>
      <c r="B176817" s="1" t="s">
        <v>176421</v>
      </c>
      <c r="C176817" s="1" t="s">
        <v>60</v>
      </c>
    </row>
    <row r="176818" spans="1:3" x14ac:dyDescent="0.2">
      <c r="A176818" s="1">
        <v>227132</v>
      </c>
      <c r="B176818" s="1" t="s">
        <v>176422</v>
      </c>
      <c r="C176818" s="1" t="s">
        <v>60</v>
      </c>
    </row>
    <row r="176819" spans="1:3" x14ac:dyDescent="0.2">
      <c r="A176819" s="1">
        <v>227133</v>
      </c>
      <c r="B176819" s="1" t="s">
        <v>176423</v>
      </c>
      <c r="C176819" s="1" t="s">
        <v>5</v>
      </c>
    </row>
    <row r="176820" spans="1:3" x14ac:dyDescent="0.2">
      <c r="A176820" s="1">
        <v>227134</v>
      </c>
      <c r="B176820" s="1" t="s">
        <v>176424</v>
      </c>
      <c r="C176820" s="1" t="s">
        <v>60</v>
      </c>
    </row>
    <row r="176821" spans="1:3" x14ac:dyDescent="0.2">
      <c r="A176821" s="1">
        <v>227135</v>
      </c>
      <c r="B176821" s="1" t="s">
        <v>176425</v>
      </c>
      <c r="C176821" s="1" t="s">
        <v>60</v>
      </c>
    </row>
    <row r="176822" spans="1:3" x14ac:dyDescent="0.2">
      <c r="A176822" s="1">
        <v>227136</v>
      </c>
      <c r="B176822" s="1" t="s">
        <v>176426</v>
      </c>
      <c r="C176822" s="1" t="s">
        <v>60</v>
      </c>
    </row>
    <row r="176823" spans="1:3" x14ac:dyDescent="0.2">
      <c r="A176823" s="1">
        <v>227137</v>
      </c>
      <c r="B176823" s="1" t="s">
        <v>176427</v>
      </c>
      <c r="C176823" s="1" t="s">
        <v>60</v>
      </c>
    </row>
    <row r="176824" spans="1:3" x14ac:dyDescent="0.2">
      <c r="A176824" s="1">
        <v>227139</v>
      </c>
      <c r="B176824" s="1" t="s">
        <v>176428</v>
      </c>
      <c r="C176824" s="1" t="s">
        <v>60</v>
      </c>
    </row>
    <row r="176825" spans="1:3" x14ac:dyDescent="0.2">
      <c r="A176825" s="1">
        <v>227140</v>
      </c>
      <c r="B176825" s="1" t="s">
        <v>176429</v>
      </c>
      <c r="C176825" s="1" t="s">
        <v>60</v>
      </c>
    </row>
    <row r="176826" spans="1:3" x14ac:dyDescent="0.2">
      <c r="A176826" s="1">
        <v>227141</v>
      </c>
      <c r="B176826" s="1" t="s">
        <v>176430</v>
      </c>
      <c r="C176826" s="1" t="s">
        <v>60</v>
      </c>
    </row>
    <row r="176827" spans="1:3" x14ac:dyDescent="0.2">
      <c r="A176827" s="1">
        <v>227142</v>
      </c>
      <c r="B176827" s="1" t="s">
        <v>176431</v>
      </c>
      <c r="C176827" s="1" t="s">
        <v>60</v>
      </c>
    </row>
    <row r="176828" spans="1:3" x14ac:dyDescent="0.2">
      <c r="A176828" s="1">
        <v>227143</v>
      </c>
      <c r="B176828" s="1" t="s">
        <v>176432</v>
      </c>
      <c r="C176828" s="1" t="s">
        <v>60</v>
      </c>
    </row>
    <row r="176829" spans="1:3" x14ac:dyDescent="0.2">
      <c r="A176829" s="1">
        <v>227144</v>
      </c>
      <c r="B176829" s="1" t="s">
        <v>176433</v>
      </c>
      <c r="C176829" s="1" t="s">
        <v>60</v>
      </c>
    </row>
    <row r="176830" spans="1:3" x14ac:dyDescent="0.2">
      <c r="A176830" s="1">
        <v>227145</v>
      </c>
      <c r="B176830" s="1" t="s">
        <v>176434</v>
      </c>
      <c r="C176830" s="1" t="s">
        <v>60</v>
      </c>
    </row>
    <row r="176831" spans="1:3" x14ac:dyDescent="0.2">
      <c r="A176831" s="1">
        <v>227146</v>
      </c>
      <c r="B176831" s="1" t="s">
        <v>176435</v>
      </c>
      <c r="C176831" s="1" t="s">
        <v>60</v>
      </c>
    </row>
    <row r="176832" spans="1:3" x14ac:dyDescent="0.2">
      <c r="A176832" s="1">
        <v>227147</v>
      </c>
      <c r="B176832" s="1" t="s">
        <v>176436</v>
      </c>
      <c r="C176832" s="1" t="s">
        <v>5</v>
      </c>
    </row>
    <row r="176833" spans="1:3" x14ac:dyDescent="0.2">
      <c r="A176833" s="1">
        <v>227148</v>
      </c>
      <c r="B176833" s="1" t="s">
        <v>176437</v>
      </c>
      <c r="C176833" s="1" t="s">
        <v>5</v>
      </c>
    </row>
    <row r="176834" spans="1:3" x14ac:dyDescent="0.2">
      <c r="A176834" s="1">
        <v>227149</v>
      </c>
      <c r="B176834" s="1" t="s">
        <v>176438</v>
      </c>
      <c r="C176834" s="1" t="s">
        <v>5</v>
      </c>
    </row>
    <row r="176835" spans="1:3" x14ac:dyDescent="0.2">
      <c r="A176835" s="1">
        <v>227150</v>
      </c>
      <c r="B176835" s="1" t="s">
        <v>176439</v>
      </c>
      <c r="C176835" s="1" t="s">
        <v>5</v>
      </c>
    </row>
    <row r="176836" spans="1:3" x14ac:dyDescent="0.2">
      <c r="A176836" s="1">
        <v>227151</v>
      </c>
      <c r="B176836" s="1" t="s">
        <v>176440</v>
      </c>
      <c r="C176836" s="1" t="s">
        <v>5</v>
      </c>
    </row>
    <row r="176837" spans="1:3" x14ac:dyDescent="0.2">
      <c r="A176837" s="1">
        <v>227152</v>
      </c>
      <c r="B176837" s="1" t="s">
        <v>176441</v>
      </c>
      <c r="C176837" s="1" t="s">
        <v>5</v>
      </c>
    </row>
    <row r="176838" spans="1:3" x14ac:dyDescent="0.2">
      <c r="A176838" s="1">
        <v>227153</v>
      </c>
      <c r="B176838" s="1" t="s">
        <v>176442</v>
      </c>
      <c r="C176838" s="1" t="s">
        <v>5</v>
      </c>
    </row>
    <row r="176839" spans="1:3" x14ac:dyDescent="0.2">
      <c r="A176839" s="1">
        <v>227154</v>
      </c>
      <c r="B176839" s="1" t="s">
        <v>176443</v>
      </c>
      <c r="C176839" s="1" t="s">
        <v>5</v>
      </c>
    </row>
    <row r="176840" spans="1:3" x14ac:dyDescent="0.2">
      <c r="A176840" s="1">
        <v>227155</v>
      </c>
      <c r="B176840" s="1" t="s">
        <v>176444</v>
      </c>
      <c r="C176840" s="1" t="s">
        <v>5</v>
      </c>
    </row>
    <row r="176841" spans="1:3" x14ac:dyDescent="0.2">
      <c r="A176841" s="1">
        <v>227156</v>
      </c>
      <c r="B176841" s="1" t="s">
        <v>176445</v>
      </c>
      <c r="C176841" s="1" t="s">
        <v>5</v>
      </c>
    </row>
    <row r="176842" spans="1:3" x14ac:dyDescent="0.2">
      <c r="A176842" s="1">
        <v>227157</v>
      </c>
      <c r="B176842" s="1" t="s">
        <v>176446</v>
      </c>
      <c r="C176842" s="1" t="s">
        <v>60</v>
      </c>
    </row>
    <row r="176843" spans="1:3" x14ac:dyDescent="0.2">
      <c r="A176843" s="1">
        <v>227158</v>
      </c>
      <c r="B176843" s="1" t="s">
        <v>176447</v>
      </c>
      <c r="C176843" s="1" t="s">
        <v>60</v>
      </c>
    </row>
    <row r="176844" spans="1:3" x14ac:dyDescent="0.2">
      <c r="A176844" s="1">
        <v>227159</v>
      </c>
      <c r="B176844" s="1" t="s">
        <v>176448</v>
      </c>
      <c r="C176844" s="1" t="s">
        <v>60</v>
      </c>
    </row>
    <row r="176845" spans="1:3" x14ac:dyDescent="0.2">
      <c r="A176845" s="1">
        <v>227160</v>
      </c>
      <c r="B176845" s="1" t="s">
        <v>176449</v>
      </c>
      <c r="C176845" s="1" t="s">
        <v>60</v>
      </c>
    </row>
    <row r="176846" spans="1:3" x14ac:dyDescent="0.2">
      <c r="A176846" s="1">
        <v>227161</v>
      </c>
      <c r="B176846" s="1" t="s">
        <v>176450</v>
      </c>
      <c r="C176846" s="1" t="s">
        <v>60</v>
      </c>
    </row>
    <row r="176847" spans="1:3" x14ac:dyDescent="0.2">
      <c r="A176847" s="1">
        <v>227162</v>
      </c>
      <c r="B176847" s="1" t="s">
        <v>176451</v>
      </c>
      <c r="C176847" s="1" t="s">
        <v>60</v>
      </c>
    </row>
    <row r="176848" spans="1:3" x14ac:dyDescent="0.2">
      <c r="A176848" s="1">
        <v>227163</v>
      </c>
      <c r="B176848" s="1" t="s">
        <v>176452</v>
      </c>
      <c r="C176848" s="1" t="s">
        <v>60</v>
      </c>
    </row>
    <row r="176849" spans="1:3" x14ac:dyDescent="0.2">
      <c r="A176849" s="1">
        <v>227164</v>
      </c>
      <c r="B176849" s="1" t="s">
        <v>176453</v>
      </c>
      <c r="C176849" s="1" t="s">
        <v>5</v>
      </c>
    </row>
    <row r="176850" spans="1:3" x14ac:dyDescent="0.2">
      <c r="A176850" s="1">
        <v>227165</v>
      </c>
      <c r="B176850" s="1" t="s">
        <v>176454</v>
      </c>
      <c r="C176850" s="1" t="s">
        <v>60</v>
      </c>
    </row>
    <row r="176851" spans="1:3" x14ac:dyDescent="0.2">
      <c r="A176851" s="1">
        <v>227166</v>
      </c>
      <c r="B176851" s="1" t="s">
        <v>176455</v>
      </c>
      <c r="C176851" s="1" t="s">
        <v>60</v>
      </c>
    </row>
    <row r="176852" spans="1:3" x14ac:dyDescent="0.2">
      <c r="A176852" s="1">
        <v>227167</v>
      </c>
      <c r="B176852" s="1" t="s">
        <v>176456</v>
      </c>
      <c r="C176852" s="1" t="s">
        <v>5</v>
      </c>
    </row>
    <row r="176853" spans="1:3" x14ac:dyDescent="0.2">
      <c r="A176853" s="1">
        <v>227168</v>
      </c>
      <c r="B176853" s="1" t="s">
        <v>176457</v>
      </c>
      <c r="C176853" s="1" t="s">
        <v>5</v>
      </c>
    </row>
    <row r="176854" spans="1:3" x14ac:dyDescent="0.2">
      <c r="A176854" s="1">
        <v>227169</v>
      </c>
      <c r="B176854" s="1" t="s">
        <v>176458</v>
      </c>
      <c r="C176854" s="1" t="s">
        <v>5</v>
      </c>
    </row>
    <row r="176855" spans="1:3" x14ac:dyDescent="0.2">
      <c r="A176855" s="1">
        <v>227170</v>
      </c>
      <c r="B176855" s="1" t="s">
        <v>176459</v>
      </c>
      <c r="C176855" s="1" t="s">
        <v>5</v>
      </c>
    </row>
    <row r="176856" spans="1:3" x14ac:dyDescent="0.2">
      <c r="A176856" s="1">
        <v>227171</v>
      </c>
      <c r="B176856" s="1" t="s">
        <v>176460</v>
      </c>
      <c r="C176856" s="1" t="s">
        <v>5</v>
      </c>
    </row>
    <row r="176857" spans="1:3" x14ac:dyDescent="0.2">
      <c r="A176857" s="1">
        <v>227172</v>
      </c>
      <c r="B176857" s="1" t="s">
        <v>176461</v>
      </c>
      <c r="C176857" s="1" t="s">
        <v>5</v>
      </c>
    </row>
    <row r="176858" spans="1:3" x14ac:dyDescent="0.2">
      <c r="A176858" s="1">
        <v>227173</v>
      </c>
      <c r="B176858" s="1" t="s">
        <v>176462</v>
      </c>
      <c r="C176858" s="1" t="s">
        <v>5</v>
      </c>
    </row>
    <row r="176859" spans="1:3" x14ac:dyDescent="0.2">
      <c r="A176859" s="1">
        <v>227174</v>
      </c>
      <c r="B176859" s="1" t="s">
        <v>176463</v>
      </c>
      <c r="C176859" s="1" t="s">
        <v>5</v>
      </c>
    </row>
    <row r="176860" spans="1:3" x14ac:dyDescent="0.2">
      <c r="A176860" s="1">
        <v>227175</v>
      </c>
      <c r="B176860" s="1" t="s">
        <v>176464</v>
      </c>
      <c r="C176860" s="1" t="s">
        <v>5</v>
      </c>
    </row>
    <row r="176861" spans="1:3" x14ac:dyDescent="0.2">
      <c r="A176861" s="1">
        <v>227176</v>
      </c>
      <c r="B176861" s="1" t="s">
        <v>176465</v>
      </c>
      <c r="C176861" s="1" t="s">
        <v>5</v>
      </c>
    </row>
    <row r="176862" spans="1:3" x14ac:dyDescent="0.2">
      <c r="A176862" s="1">
        <v>227177</v>
      </c>
      <c r="B176862" s="1" t="s">
        <v>176466</v>
      </c>
      <c r="C176862" s="1" t="s">
        <v>60</v>
      </c>
    </row>
    <row r="176863" spans="1:3" x14ac:dyDescent="0.2">
      <c r="A176863" s="1">
        <v>227178</v>
      </c>
      <c r="B176863" s="1" t="s">
        <v>176467</v>
      </c>
      <c r="C176863" s="1" t="s">
        <v>60</v>
      </c>
    </row>
    <row r="176864" spans="1:3" x14ac:dyDescent="0.2">
      <c r="A176864" s="1">
        <v>227179</v>
      </c>
      <c r="B176864" s="1" t="s">
        <v>176468</v>
      </c>
      <c r="C176864" s="1" t="s">
        <v>60</v>
      </c>
    </row>
    <row r="176865" spans="1:3" x14ac:dyDescent="0.2">
      <c r="A176865" s="1">
        <v>227180</v>
      </c>
      <c r="B176865" s="1" t="s">
        <v>176469</v>
      </c>
      <c r="C176865" s="1" t="s">
        <v>60</v>
      </c>
    </row>
    <row r="176866" spans="1:3" x14ac:dyDescent="0.2">
      <c r="A176866" s="1">
        <v>227181</v>
      </c>
      <c r="B176866" s="1" t="s">
        <v>176470</v>
      </c>
      <c r="C176866" s="1" t="s">
        <v>60</v>
      </c>
    </row>
    <row r="176867" spans="1:3" x14ac:dyDescent="0.2">
      <c r="A176867" s="1">
        <v>227182</v>
      </c>
      <c r="B176867" s="1" t="s">
        <v>176471</v>
      </c>
      <c r="C176867" s="1" t="s">
        <v>60</v>
      </c>
    </row>
    <row r="176868" spans="1:3" x14ac:dyDescent="0.2">
      <c r="A176868" s="1">
        <v>227183</v>
      </c>
      <c r="B176868" s="1" t="s">
        <v>176472</v>
      </c>
      <c r="C176868" s="1" t="s">
        <v>60</v>
      </c>
    </row>
    <row r="176869" spans="1:3" x14ac:dyDescent="0.2">
      <c r="A176869" s="1">
        <v>227184</v>
      </c>
      <c r="B176869" s="1" t="s">
        <v>176473</v>
      </c>
      <c r="C176869" s="1" t="s">
        <v>60</v>
      </c>
    </row>
    <row r="176870" spans="1:3" x14ac:dyDescent="0.2">
      <c r="A176870" s="1">
        <v>227185</v>
      </c>
      <c r="B176870" s="1" t="s">
        <v>176474</v>
      </c>
      <c r="C176870" s="1" t="s">
        <v>60</v>
      </c>
    </row>
    <row r="176871" spans="1:3" x14ac:dyDescent="0.2">
      <c r="A176871" s="1">
        <v>227186</v>
      </c>
      <c r="B176871" s="1" t="s">
        <v>176475</v>
      </c>
      <c r="C176871" s="1" t="s">
        <v>60</v>
      </c>
    </row>
    <row r="176872" spans="1:3" x14ac:dyDescent="0.2">
      <c r="A176872" s="1">
        <v>227187</v>
      </c>
      <c r="B176872" s="1" t="s">
        <v>176476</v>
      </c>
      <c r="C176872" s="1" t="s">
        <v>5</v>
      </c>
    </row>
    <row r="176873" spans="1:3" x14ac:dyDescent="0.2">
      <c r="A176873" s="1">
        <v>227188</v>
      </c>
      <c r="B176873" s="1" t="s">
        <v>176477</v>
      </c>
      <c r="C176873" s="1" t="s">
        <v>60</v>
      </c>
    </row>
    <row r="176874" spans="1:3" x14ac:dyDescent="0.2">
      <c r="A176874" s="1">
        <v>227189</v>
      </c>
      <c r="B176874" s="1" t="s">
        <v>176478</v>
      </c>
      <c r="C176874" s="1" t="s">
        <v>60</v>
      </c>
    </row>
    <row r="176875" spans="1:3" x14ac:dyDescent="0.2">
      <c r="A176875" s="1">
        <v>227190</v>
      </c>
      <c r="B176875" s="1" t="s">
        <v>176479</v>
      </c>
      <c r="C176875" s="1" t="s">
        <v>60</v>
      </c>
    </row>
    <row r="176876" spans="1:3" x14ac:dyDescent="0.2">
      <c r="A176876" s="1">
        <v>227191</v>
      </c>
      <c r="B176876" s="1" t="s">
        <v>176480</v>
      </c>
      <c r="C176876" s="1" t="s">
        <v>60</v>
      </c>
    </row>
    <row r="176877" spans="1:3" x14ac:dyDescent="0.2">
      <c r="A176877" s="1">
        <v>227192</v>
      </c>
      <c r="B176877" s="1" t="s">
        <v>176481</v>
      </c>
      <c r="C176877" s="1" t="s">
        <v>60</v>
      </c>
    </row>
    <row r="176878" spans="1:3" x14ac:dyDescent="0.2">
      <c r="A176878" s="1">
        <v>227193</v>
      </c>
      <c r="B176878" s="1" t="s">
        <v>176482</v>
      </c>
      <c r="C176878" s="1" t="s">
        <v>60</v>
      </c>
    </row>
    <row r="176879" spans="1:3" x14ac:dyDescent="0.2">
      <c r="A176879" s="1">
        <v>227194</v>
      </c>
      <c r="B176879" s="1" t="s">
        <v>176483</v>
      </c>
      <c r="C176879" s="1" t="s">
        <v>5</v>
      </c>
    </row>
    <row r="176880" spans="1:3" x14ac:dyDescent="0.2">
      <c r="A176880" s="1">
        <v>227195</v>
      </c>
      <c r="B176880" s="1" t="s">
        <v>176484</v>
      </c>
      <c r="C176880" s="1" t="s">
        <v>5</v>
      </c>
    </row>
    <row r="176881" spans="1:3" x14ac:dyDescent="0.2">
      <c r="A176881" s="1">
        <v>227196</v>
      </c>
      <c r="B176881" s="1" t="s">
        <v>176485</v>
      </c>
      <c r="C176881" s="1" t="s">
        <v>60</v>
      </c>
    </row>
    <row r="176882" spans="1:3" x14ac:dyDescent="0.2">
      <c r="A176882" s="1">
        <v>227197</v>
      </c>
      <c r="B176882" s="1" t="s">
        <v>176486</v>
      </c>
      <c r="C176882" s="1" t="s">
        <v>5</v>
      </c>
    </row>
    <row r="176883" spans="1:3" x14ac:dyDescent="0.2">
      <c r="A176883" s="1">
        <v>227198</v>
      </c>
      <c r="B176883" s="1" t="s">
        <v>176487</v>
      </c>
      <c r="C176883" s="1" t="s">
        <v>5</v>
      </c>
    </row>
    <row r="176884" spans="1:3" x14ac:dyDescent="0.2">
      <c r="A176884" s="1">
        <v>227199</v>
      </c>
      <c r="B176884" s="1" t="s">
        <v>176488</v>
      </c>
      <c r="C176884" s="1" t="s">
        <v>5</v>
      </c>
    </row>
    <row r="176885" spans="1:3" x14ac:dyDescent="0.2">
      <c r="A176885" s="1">
        <v>227200</v>
      </c>
      <c r="B176885" s="1" t="s">
        <v>176489</v>
      </c>
      <c r="C176885" s="1" t="s">
        <v>5</v>
      </c>
    </row>
    <row r="176886" spans="1:3" x14ac:dyDescent="0.2">
      <c r="A176886" s="1">
        <v>227201</v>
      </c>
      <c r="B176886" s="1" t="s">
        <v>176490</v>
      </c>
      <c r="C176886" s="1" t="s">
        <v>5</v>
      </c>
    </row>
    <row r="176887" spans="1:3" x14ac:dyDescent="0.2">
      <c r="A176887" s="1">
        <v>227202</v>
      </c>
      <c r="B176887" s="1" t="s">
        <v>176491</v>
      </c>
      <c r="C176887" s="1" t="s">
        <v>5</v>
      </c>
    </row>
    <row r="176888" spans="1:3" x14ac:dyDescent="0.2">
      <c r="A176888" s="1">
        <v>227203</v>
      </c>
      <c r="B176888" s="1" t="s">
        <v>176492</v>
      </c>
      <c r="C176888" s="1" t="s">
        <v>5</v>
      </c>
    </row>
    <row r="176889" spans="1:3" x14ac:dyDescent="0.2">
      <c r="A176889" s="1">
        <v>227204</v>
      </c>
      <c r="B176889" s="1" t="s">
        <v>176493</v>
      </c>
      <c r="C176889" s="1" t="s">
        <v>5</v>
      </c>
    </row>
    <row r="176890" spans="1:3" x14ac:dyDescent="0.2">
      <c r="A176890" s="1">
        <v>227205</v>
      </c>
      <c r="B176890" s="1" t="s">
        <v>176494</v>
      </c>
      <c r="C176890" s="1" t="s">
        <v>5</v>
      </c>
    </row>
    <row r="176891" spans="1:3" x14ac:dyDescent="0.2">
      <c r="A176891" s="1">
        <v>227206</v>
      </c>
      <c r="B176891" s="1" t="s">
        <v>176495</v>
      </c>
      <c r="C176891" s="1" t="s">
        <v>5</v>
      </c>
    </row>
    <row r="176892" spans="1:3" x14ac:dyDescent="0.2">
      <c r="A176892" s="1">
        <v>227207</v>
      </c>
      <c r="B176892" s="1" t="s">
        <v>176496</v>
      </c>
      <c r="C176892" s="1" t="s">
        <v>60</v>
      </c>
    </row>
    <row r="176893" spans="1:3" x14ac:dyDescent="0.2">
      <c r="A176893" s="1">
        <v>227208</v>
      </c>
      <c r="B176893" s="1" t="s">
        <v>176497</v>
      </c>
      <c r="C176893" s="1" t="s">
        <v>60</v>
      </c>
    </row>
    <row r="176894" spans="1:3" x14ac:dyDescent="0.2">
      <c r="A176894" s="1">
        <v>227209</v>
      </c>
      <c r="B176894" s="1" t="s">
        <v>176498</v>
      </c>
      <c r="C176894" s="1" t="s">
        <v>60</v>
      </c>
    </row>
    <row r="176895" spans="1:3" x14ac:dyDescent="0.2">
      <c r="A176895" s="1">
        <v>227210</v>
      </c>
      <c r="B176895" s="1" t="s">
        <v>176499</v>
      </c>
      <c r="C176895" s="1" t="s">
        <v>60</v>
      </c>
    </row>
    <row r="176896" spans="1:3" x14ac:dyDescent="0.2">
      <c r="A176896" s="1">
        <v>227211</v>
      </c>
      <c r="B176896" s="1" t="s">
        <v>176500</v>
      </c>
      <c r="C176896" s="1" t="s">
        <v>60</v>
      </c>
    </row>
    <row r="176897" spans="1:3" x14ac:dyDescent="0.2">
      <c r="A176897" s="1">
        <v>227212</v>
      </c>
      <c r="B176897" s="1" t="s">
        <v>176501</v>
      </c>
      <c r="C176897" s="1" t="s">
        <v>60</v>
      </c>
    </row>
    <row r="176898" spans="1:3" x14ac:dyDescent="0.2">
      <c r="A176898" s="1">
        <v>227213</v>
      </c>
      <c r="B176898" s="1" t="s">
        <v>176502</v>
      </c>
      <c r="C176898" s="1" t="s">
        <v>60</v>
      </c>
    </row>
    <row r="176899" spans="1:3" x14ac:dyDescent="0.2">
      <c r="A176899" s="1">
        <v>227214</v>
      </c>
      <c r="B176899" s="1" t="s">
        <v>176503</v>
      </c>
      <c r="C176899" s="1" t="s">
        <v>60</v>
      </c>
    </row>
    <row r="176900" spans="1:3" x14ac:dyDescent="0.2">
      <c r="A176900" s="1">
        <v>227215</v>
      </c>
      <c r="B176900" s="1" t="s">
        <v>176504</v>
      </c>
      <c r="C176900" s="1" t="s">
        <v>60</v>
      </c>
    </row>
    <row r="176901" spans="1:3" x14ac:dyDescent="0.2">
      <c r="A176901" s="1">
        <v>227216</v>
      </c>
      <c r="B176901" s="1" t="s">
        <v>176505</v>
      </c>
      <c r="C176901" s="1" t="s">
        <v>60</v>
      </c>
    </row>
    <row r="176902" spans="1:3" x14ac:dyDescent="0.2">
      <c r="A176902" s="1">
        <v>227217</v>
      </c>
      <c r="B176902" s="1" t="s">
        <v>176506</v>
      </c>
      <c r="C176902" s="1" t="s">
        <v>5</v>
      </c>
    </row>
    <row r="176903" spans="1:3" x14ac:dyDescent="0.2">
      <c r="A176903" s="1">
        <v>227218</v>
      </c>
      <c r="B176903" s="1" t="s">
        <v>176507</v>
      </c>
      <c r="C176903" s="1" t="s">
        <v>5</v>
      </c>
    </row>
    <row r="176904" spans="1:3" x14ac:dyDescent="0.2">
      <c r="A176904" s="1">
        <v>227219</v>
      </c>
      <c r="B176904" s="1" t="s">
        <v>176508</v>
      </c>
      <c r="C176904" s="1" t="s">
        <v>5</v>
      </c>
    </row>
    <row r="176905" spans="1:3" x14ac:dyDescent="0.2">
      <c r="A176905" s="1">
        <v>227220</v>
      </c>
      <c r="B176905" s="1" t="s">
        <v>176509</v>
      </c>
      <c r="C176905" s="1" t="s">
        <v>5</v>
      </c>
    </row>
    <row r="176906" spans="1:3" x14ac:dyDescent="0.2">
      <c r="A176906" s="1">
        <v>227221</v>
      </c>
      <c r="B176906" s="1" t="s">
        <v>176510</v>
      </c>
      <c r="C176906" s="1" t="s">
        <v>5</v>
      </c>
    </row>
    <row r="176907" spans="1:3" x14ac:dyDescent="0.2">
      <c r="A176907" s="1">
        <v>227223</v>
      </c>
      <c r="B176907" s="1" t="s">
        <v>176511</v>
      </c>
      <c r="C176907" s="1" t="s">
        <v>5</v>
      </c>
    </row>
    <row r="176908" spans="1:3" x14ac:dyDescent="0.2">
      <c r="A176908" s="1">
        <v>227224</v>
      </c>
      <c r="B176908" s="1" t="s">
        <v>176512</v>
      </c>
      <c r="C176908" s="1" t="s">
        <v>5</v>
      </c>
    </row>
    <row r="176909" spans="1:3" x14ac:dyDescent="0.2">
      <c r="A176909" s="1">
        <v>227225</v>
      </c>
      <c r="B176909" s="1" t="s">
        <v>176513</v>
      </c>
      <c r="C176909" s="1" t="s">
        <v>60</v>
      </c>
    </row>
    <row r="176910" spans="1:3" x14ac:dyDescent="0.2">
      <c r="A176910" s="1">
        <v>227226</v>
      </c>
      <c r="B176910" s="1" t="s">
        <v>176514</v>
      </c>
      <c r="C176910" s="1" t="s">
        <v>5</v>
      </c>
    </row>
    <row r="176911" spans="1:3" x14ac:dyDescent="0.2">
      <c r="A176911" s="1">
        <v>227227</v>
      </c>
      <c r="B176911" s="1" t="s">
        <v>176515</v>
      </c>
      <c r="C176911" s="1" t="s">
        <v>60</v>
      </c>
    </row>
    <row r="176912" spans="1:3" x14ac:dyDescent="0.2">
      <c r="A176912" s="1">
        <v>227228</v>
      </c>
      <c r="B176912" s="1" t="s">
        <v>176516</v>
      </c>
      <c r="C176912" s="1" t="s">
        <v>60</v>
      </c>
    </row>
    <row r="176913" spans="1:3" x14ac:dyDescent="0.2">
      <c r="A176913" s="1">
        <v>227229</v>
      </c>
      <c r="B176913" s="1" t="s">
        <v>176517</v>
      </c>
      <c r="C176913" s="1" t="s">
        <v>60</v>
      </c>
    </row>
    <row r="176914" spans="1:3" x14ac:dyDescent="0.2">
      <c r="A176914" s="1">
        <v>227230</v>
      </c>
      <c r="B176914" s="1" t="s">
        <v>176518</v>
      </c>
      <c r="C176914" s="1" t="s">
        <v>60</v>
      </c>
    </row>
    <row r="176915" spans="1:3" x14ac:dyDescent="0.2">
      <c r="A176915" s="1">
        <v>227231</v>
      </c>
      <c r="B176915" s="1" t="s">
        <v>176519</v>
      </c>
      <c r="C176915" s="1" t="s">
        <v>60</v>
      </c>
    </row>
    <row r="176916" spans="1:3" x14ac:dyDescent="0.2">
      <c r="A176916" s="1">
        <v>227232</v>
      </c>
      <c r="B176916" s="1" t="s">
        <v>176520</v>
      </c>
      <c r="C176916" s="1" t="s">
        <v>5</v>
      </c>
    </row>
    <row r="176917" spans="1:3" x14ac:dyDescent="0.2">
      <c r="A176917" s="1">
        <v>227233</v>
      </c>
      <c r="B176917" s="1" t="s">
        <v>176521</v>
      </c>
      <c r="C176917" s="1" t="s">
        <v>60</v>
      </c>
    </row>
    <row r="176918" spans="1:3" x14ac:dyDescent="0.2">
      <c r="A176918" s="1">
        <v>227234</v>
      </c>
      <c r="B176918" s="1" t="s">
        <v>176522</v>
      </c>
      <c r="C176918" s="1" t="s">
        <v>60</v>
      </c>
    </row>
    <row r="176919" spans="1:3" x14ac:dyDescent="0.2">
      <c r="A176919" s="1">
        <v>227235</v>
      </c>
      <c r="B176919" s="1" t="s">
        <v>176523</v>
      </c>
      <c r="C176919" s="1" t="s">
        <v>60</v>
      </c>
    </row>
    <row r="176920" spans="1:3" x14ac:dyDescent="0.2">
      <c r="A176920" s="1">
        <v>227236</v>
      </c>
      <c r="B176920" s="1" t="s">
        <v>176524</v>
      </c>
      <c r="C176920" s="1" t="s">
        <v>5</v>
      </c>
    </row>
    <row r="176921" spans="1:3" x14ac:dyDescent="0.2">
      <c r="A176921" s="1">
        <v>227237</v>
      </c>
      <c r="B176921" s="1" t="s">
        <v>176525</v>
      </c>
      <c r="C176921" s="1" t="s">
        <v>5</v>
      </c>
    </row>
    <row r="176922" spans="1:3" x14ac:dyDescent="0.2">
      <c r="A176922" s="1">
        <v>227239</v>
      </c>
      <c r="B176922" s="1" t="s">
        <v>176526</v>
      </c>
      <c r="C176922" s="1" t="s">
        <v>60</v>
      </c>
    </row>
    <row r="176923" spans="1:3" x14ac:dyDescent="0.2">
      <c r="A176923" s="1">
        <v>227240</v>
      </c>
      <c r="B176923" s="1" t="s">
        <v>176527</v>
      </c>
      <c r="C176923" s="1" t="s">
        <v>60</v>
      </c>
    </row>
    <row r="176924" spans="1:3" x14ac:dyDescent="0.2">
      <c r="A176924" s="1">
        <v>227243</v>
      </c>
      <c r="B176924" s="1" t="s">
        <v>176528</v>
      </c>
      <c r="C176924" s="1" t="s">
        <v>60</v>
      </c>
    </row>
    <row r="176925" spans="1:3" x14ac:dyDescent="0.2">
      <c r="A176925" s="1">
        <v>227244</v>
      </c>
      <c r="B176925" s="1" t="s">
        <v>176529</v>
      </c>
      <c r="C176925" s="1" t="s">
        <v>60</v>
      </c>
    </row>
    <row r="176926" spans="1:3" x14ac:dyDescent="0.2">
      <c r="A176926" s="1">
        <v>227245</v>
      </c>
      <c r="B176926" s="1" t="s">
        <v>176530</v>
      </c>
      <c r="C176926" s="1" t="s">
        <v>60</v>
      </c>
    </row>
    <row r="176927" spans="1:3" x14ac:dyDescent="0.2">
      <c r="A176927" s="1">
        <v>227246</v>
      </c>
      <c r="B176927" s="1" t="s">
        <v>176531</v>
      </c>
      <c r="C176927" s="1" t="s">
        <v>60</v>
      </c>
    </row>
    <row r="176928" spans="1:3" x14ac:dyDescent="0.2">
      <c r="A176928" s="1">
        <v>227249</v>
      </c>
      <c r="B176928" s="1" t="s">
        <v>176532</v>
      </c>
      <c r="C176928" s="1" t="s">
        <v>5</v>
      </c>
    </row>
    <row r="176929" spans="1:3" x14ac:dyDescent="0.2">
      <c r="A176929" s="1">
        <v>227250</v>
      </c>
      <c r="B176929" s="1" t="s">
        <v>176533</v>
      </c>
      <c r="C176929" s="1" t="s">
        <v>5</v>
      </c>
    </row>
    <row r="176930" spans="1:3" x14ac:dyDescent="0.2">
      <c r="A176930" s="1">
        <v>227251</v>
      </c>
      <c r="B176930" s="1" t="s">
        <v>176534</v>
      </c>
      <c r="C176930" s="1" t="s">
        <v>5</v>
      </c>
    </row>
    <row r="176931" spans="1:3" x14ac:dyDescent="0.2">
      <c r="A176931" s="1">
        <v>227252</v>
      </c>
      <c r="B176931" s="1" t="s">
        <v>176535</v>
      </c>
      <c r="C176931" s="1" t="s">
        <v>5</v>
      </c>
    </row>
    <row r="176932" spans="1:3" x14ac:dyDescent="0.2">
      <c r="A176932" s="1">
        <v>227253</v>
      </c>
      <c r="B176932" s="1" t="s">
        <v>176536</v>
      </c>
      <c r="C176932" s="1" t="s">
        <v>5</v>
      </c>
    </row>
    <row r="176933" spans="1:3" x14ac:dyDescent="0.2">
      <c r="A176933" s="1">
        <v>227254</v>
      </c>
      <c r="B176933" s="1" t="s">
        <v>176537</v>
      </c>
      <c r="C176933" s="1" t="s">
        <v>5</v>
      </c>
    </row>
    <row r="176934" spans="1:3" x14ac:dyDescent="0.2">
      <c r="A176934" s="1">
        <v>227255</v>
      </c>
      <c r="B176934" s="1" t="s">
        <v>176538</v>
      </c>
      <c r="C176934" s="1" t="s">
        <v>5</v>
      </c>
    </row>
    <row r="176935" spans="1:3" x14ac:dyDescent="0.2">
      <c r="A176935" s="1">
        <v>227256</v>
      </c>
      <c r="B176935" s="1" t="s">
        <v>176539</v>
      </c>
      <c r="C176935" s="1" t="s">
        <v>5</v>
      </c>
    </row>
    <row r="176936" spans="1:3" x14ac:dyDescent="0.2">
      <c r="A176936" s="1">
        <v>227257</v>
      </c>
      <c r="B176936" s="1" t="s">
        <v>176540</v>
      </c>
      <c r="C176936" s="1" t="s">
        <v>60</v>
      </c>
    </row>
    <row r="176937" spans="1:3" x14ac:dyDescent="0.2">
      <c r="A176937" s="1">
        <v>227258</v>
      </c>
      <c r="B176937" s="1" t="s">
        <v>176541</v>
      </c>
      <c r="C176937" s="1" t="s">
        <v>60</v>
      </c>
    </row>
    <row r="176938" spans="1:3" x14ac:dyDescent="0.2">
      <c r="A176938" s="1">
        <v>227259</v>
      </c>
      <c r="B176938" s="1" t="s">
        <v>176542</v>
      </c>
      <c r="C176938" s="1" t="s">
        <v>60</v>
      </c>
    </row>
    <row r="176939" spans="1:3" x14ac:dyDescent="0.2">
      <c r="A176939" s="1">
        <v>227260</v>
      </c>
      <c r="B176939" s="1" t="s">
        <v>176543</v>
      </c>
      <c r="C176939" s="1" t="s">
        <v>60</v>
      </c>
    </row>
    <row r="176940" spans="1:3" x14ac:dyDescent="0.2">
      <c r="A176940" s="1">
        <v>227261</v>
      </c>
      <c r="B176940" s="1" t="s">
        <v>176544</v>
      </c>
      <c r="C176940" s="1" t="s">
        <v>60</v>
      </c>
    </row>
    <row r="176941" spans="1:3" x14ac:dyDescent="0.2">
      <c r="A176941" s="1">
        <v>227262</v>
      </c>
      <c r="B176941" s="1" t="s">
        <v>176545</v>
      </c>
      <c r="C176941" s="1" t="s">
        <v>60</v>
      </c>
    </row>
    <row r="176942" spans="1:3" x14ac:dyDescent="0.2">
      <c r="A176942" s="1">
        <v>227263</v>
      </c>
      <c r="B176942" s="1" t="s">
        <v>176546</v>
      </c>
      <c r="C176942" s="1" t="s">
        <v>60</v>
      </c>
    </row>
    <row r="176943" spans="1:3" x14ac:dyDescent="0.2">
      <c r="A176943" s="1">
        <v>227264</v>
      </c>
      <c r="B176943" s="1" t="s">
        <v>176547</v>
      </c>
      <c r="C176943" s="1" t="s">
        <v>60</v>
      </c>
    </row>
    <row r="176944" spans="1:3" x14ac:dyDescent="0.2">
      <c r="A176944" s="1">
        <v>227265</v>
      </c>
      <c r="B176944" s="1" t="s">
        <v>176548</v>
      </c>
      <c r="C176944" s="1" t="s">
        <v>5</v>
      </c>
    </row>
    <row r="176945" spans="1:3" x14ac:dyDescent="0.2">
      <c r="A176945" s="1">
        <v>227266</v>
      </c>
      <c r="B176945" s="1" t="s">
        <v>176549</v>
      </c>
      <c r="C176945" s="1" t="s">
        <v>60</v>
      </c>
    </row>
    <row r="176946" spans="1:3" x14ac:dyDescent="0.2">
      <c r="A176946" s="1">
        <v>227267</v>
      </c>
      <c r="B176946" s="1" t="s">
        <v>176550</v>
      </c>
      <c r="C176946" s="1" t="s">
        <v>60</v>
      </c>
    </row>
    <row r="176947" spans="1:3" x14ac:dyDescent="0.2">
      <c r="A176947" s="1">
        <v>227268</v>
      </c>
      <c r="B176947" s="1" t="s">
        <v>176551</v>
      </c>
      <c r="C176947" s="1" t="s">
        <v>60</v>
      </c>
    </row>
    <row r="176948" spans="1:3" x14ac:dyDescent="0.2">
      <c r="A176948" s="1">
        <v>227269</v>
      </c>
      <c r="B176948" s="1" t="s">
        <v>176552</v>
      </c>
      <c r="C176948" s="1" t="s">
        <v>60</v>
      </c>
    </row>
    <row r="176949" spans="1:3" x14ac:dyDescent="0.2">
      <c r="A176949" s="1">
        <v>227271</v>
      </c>
      <c r="B176949" s="1" t="s">
        <v>176553</v>
      </c>
      <c r="C176949" s="1" t="s">
        <v>60</v>
      </c>
    </row>
    <row r="176950" spans="1:3" x14ac:dyDescent="0.2">
      <c r="A176950" s="1">
        <v>227272</v>
      </c>
      <c r="B176950" s="1" t="s">
        <v>176554</v>
      </c>
      <c r="C176950" s="1" t="s">
        <v>60</v>
      </c>
    </row>
    <row r="176951" spans="1:3" x14ac:dyDescent="0.2">
      <c r="A176951" s="1">
        <v>227273</v>
      </c>
      <c r="B176951" s="1" t="s">
        <v>176555</v>
      </c>
      <c r="C176951" s="1" t="s">
        <v>60</v>
      </c>
    </row>
    <row r="176952" spans="1:3" x14ac:dyDescent="0.2">
      <c r="A176952" s="1">
        <v>227274</v>
      </c>
      <c r="B176952" s="1" t="s">
        <v>176556</v>
      </c>
      <c r="C176952" s="1" t="s">
        <v>60</v>
      </c>
    </row>
    <row r="176953" spans="1:3" x14ac:dyDescent="0.2">
      <c r="A176953" s="1">
        <v>227275</v>
      </c>
      <c r="B176953" s="1" t="s">
        <v>176557</v>
      </c>
      <c r="C176953" s="1" t="s">
        <v>60</v>
      </c>
    </row>
    <row r="176954" spans="1:3" x14ac:dyDescent="0.2">
      <c r="A176954" s="1">
        <v>227276</v>
      </c>
      <c r="B176954" s="1" t="s">
        <v>176558</v>
      </c>
      <c r="C176954" s="1" t="s">
        <v>60</v>
      </c>
    </row>
    <row r="176955" spans="1:3" x14ac:dyDescent="0.2">
      <c r="A176955" s="1">
        <v>227277</v>
      </c>
      <c r="B176955" s="1" t="s">
        <v>176559</v>
      </c>
      <c r="C176955" s="1" t="s">
        <v>60</v>
      </c>
    </row>
    <row r="176956" spans="1:3" x14ac:dyDescent="0.2">
      <c r="A176956" s="1">
        <v>227278</v>
      </c>
      <c r="B176956" s="1" t="s">
        <v>176560</v>
      </c>
      <c r="C176956" s="1" t="s">
        <v>5</v>
      </c>
    </row>
    <row r="176957" spans="1:3" x14ac:dyDescent="0.2">
      <c r="A176957" s="1">
        <v>227279</v>
      </c>
      <c r="B176957" s="1" t="s">
        <v>176561</v>
      </c>
      <c r="C176957" s="1" t="s">
        <v>5</v>
      </c>
    </row>
    <row r="176958" spans="1:3" x14ac:dyDescent="0.2">
      <c r="A176958" s="1">
        <v>227280</v>
      </c>
      <c r="B176958" s="1" t="s">
        <v>176562</v>
      </c>
      <c r="C176958" s="1" t="s">
        <v>60</v>
      </c>
    </row>
    <row r="176959" spans="1:3" x14ac:dyDescent="0.2">
      <c r="A176959" s="1">
        <v>227281</v>
      </c>
      <c r="B176959" s="1" t="s">
        <v>176563</v>
      </c>
      <c r="C176959" s="1" t="s">
        <v>60</v>
      </c>
    </row>
    <row r="176960" spans="1:3" x14ac:dyDescent="0.2">
      <c r="A176960" s="1">
        <v>227282</v>
      </c>
      <c r="B176960" s="1" t="s">
        <v>176564</v>
      </c>
      <c r="C176960" s="1" t="s">
        <v>60</v>
      </c>
    </row>
    <row r="176961" spans="1:3" x14ac:dyDescent="0.2">
      <c r="A176961" s="1">
        <v>227283</v>
      </c>
      <c r="B176961" s="1" t="s">
        <v>176565</v>
      </c>
      <c r="C176961" s="1" t="s">
        <v>5</v>
      </c>
    </row>
    <row r="176962" spans="1:3" x14ac:dyDescent="0.2">
      <c r="A176962" s="1">
        <v>227284</v>
      </c>
      <c r="B176962" s="1" t="s">
        <v>176566</v>
      </c>
      <c r="C176962" s="1" t="s">
        <v>60</v>
      </c>
    </row>
    <row r="176963" spans="1:3" x14ac:dyDescent="0.2">
      <c r="A176963" s="1">
        <v>227285</v>
      </c>
      <c r="B176963" s="1" t="s">
        <v>176567</v>
      </c>
      <c r="C176963" s="1" t="s">
        <v>60</v>
      </c>
    </row>
    <row r="176964" spans="1:3" x14ac:dyDescent="0.2">
      <c r="A176964" s="1">
        <v>227286</v>
      </c>
      <c r="B176964" s="1" t="s">
        <v>176568</v>
      </c>
      <c r="C176964" s="1" t="s">
        <v>60</v>
      </c>
    </row>
    <row r="176965" spans="1:3" x14ac:dyDescent="0.2">
      <c r="A176965" s="1">
        <v>227287</v>
      </c>
      <c r="B176965" s="1" t="s">
        <v>176569</v>
      </c>
      <c r="C176965" s="1" t="s">
        <v>5</v>
      </c>
    </row>
    <row r="176966" spans="1:3" x14ac:dyDescent="0.2">
      <c r="A176966" s="1">
        <v>227288</v>
      </c>
      <c r="B176966" s="1" t="s">
        <v>176570</v>
      </c>
      <c r="C176966" s="1" t="s">
        <v>60</v>
      </c>
    </row>
    <row r="176967" spans="1:3" x14ac:dyDescent="0.2">
      <c r="A176967" s="1">
        <v>227289</v>
      </c>
      <c r="B176967" s="1" t="s">
        <v>176571</v>
      </c>
      <c r="C176967" s="1" t="s">
        <v>60</v>
      </c>
    </row>
    <row r="176968" spans="1:3" x14ac:dyDescent="0.2">
      <c r="A176968" s="1">
        <v>227290</v>
      </c>
      <c r="B176968" s="1" t="s">
        <v>176572</v>
      </c>
      <c r="C176968" s="1" t="s">
        <v>60</v>
      </c>
    </row>
    <row r="176969" spans="1:3" x14ac:dyDescent="0.2">
      <c r="A176969" s="1">
        <v>227291</v>
      </c>
      <c r="B176969" s="1" t="s">
        <v>176573</v>
      </c>
      <c r="C176969" s="1" t="s">
        <v>60</v>
      </c>
    </row>
    <row r="176970" spans="1:3" x14ac:dyDescent="0.2">
      <c r="A176970" s="1">
        <v>227292</v>
      </c>
      <c r="B176970" s="1" t="s">
        <v>176574</v>
      </c>
      <c r="C176970" s="1" t="s">
        <v>60</v>
      </c>
    </row>
    <row r="176971" spans="1:3" x14ac:dyDescent="0.2">
      <c r="A176971" s="1">
        <v>227293</v>
      </c>
      <c r="B176971" s="1" t="s">
        <v>176575</v>
      </c>
      <c r="C176971" s="1" t="s">
        <v>60</v>
      </c>
    </row>
    <row r="176972" spans="1:3" x14ac:dyDescent="0.2">
      <c r="A176972" s="1">
        <v>227294</v>
      </c>
      <c r="B176972" s="1" t="s">
        <v>176576</v>
      </c>
      <c r="C176972" s="1" t="s">
        <v>60</v>
      </c>
    </row>
    <row r="176973" spans="1:3" x14ac:dyDescent="0.2">
      <c r="A176973" s="1">
        <v>227295</v>
      </c>
      <c r="B176973" s="1" t="s">
        <v>176577</v>
      </c>
      <c r="C176973" s="1" t="s">
        <v>5</v>
      </c>
    </row>
    <row r="176974" spans="1:3" x14ac:dyDescent="0.2">
      <c r="A176974" s="1">
        <v>227296</v>
      </c>
      <c r="B176974" s="1" t="s">
        <v>176578</v>
      </c>
      <c r="C176974" s="1" t="s">
        <v>60</v>
      </c>
    </row>
    <row r="176975" spans="1:3" x14ac:dyDescent="0.2">
      <c r="A176975" s="1">
        <v>227297</v>
      </c>
      <c r="B176975" s="1" t="s">
        <v>176579</v>
      </c>
      <c r="C176975" s="1" t="s">
        <v>60</v>
      </c>
    </row>
    <row r="176976" spans="1:3" x14ac:dyDescent="0.2">
      <c r="A176976" s="1">
        <v>227308</v>
      </c>
      <c r="B176976" s="1" t="s">
        <v>176580</v>
      </c>
      <c r="C176976" s="1" t="s">
        <v>5</v>
      </c>
    </row>
    <row r="176977" spans="1:3" x14ac:dyDescent="0.2">
      <c r="A176977" s="1">
        <v>227309</v>
      </c>
      <c r="B176977" s="1" t="s">
        <v>176581</v>
      </c>
      <c r="C176977" s="1" t="s">
        <v>60</v>
      </c>
    </row>
    <row r="176978" spans="1:3" x14ac:dyDescent="0.2">
      <c r="A176978" s="1">
        <v>227310</v>
      </c>
      <c r="B176978" s="1" t="s">
        <v>176582</v>
      </c>
      <c r="C176978" s="1" t="s">
        <v>60</v>
      </c>
    </row>
    <row r="176979" spans="1:3" x14ac:dyDescent="0.2">
      <c r="A176979" s="1">
        <v>227311</v>
      </c>
      <c r="B176979" s="1" t="s">
        <v>176583</v>
      </c>
      <c r="C176979" s="1" t="s">
        <v>60</v>
      </c>
    </row>
    <row r="176980" spans="1:3" x14ac:dyDescent="0.2">
      <c r="A176980" s="1">
        <v>227312</v>
      </c>
      <c r="B176980" s="1" t="s">
        <v>176584</v>
      </c>
      <c r="C176980" s="1" t="s">
        <v>60</v>
      </c>
    </row>
    <row r="176981" spans="1:3" x14ac:dyDescent="0.2">
      <c r="A176981" s="1">
        <v>227313</v>
      </c>
      <c r="B176981" s="1" t="s">
        <v>176585</v>
      </c>
      <c r="C176981" s="1" t="s">
        <v>60</v>
      </c>
    </row>
    <row r="176982" spans="1:3" x14ac:dyDescent="0.2">
      <c r="A176982" s="1">
        <v>227314</v>
      </c>
      <c r="B176982" s="1" t="s">
        <v>176586</v>
      </c>
      <c r="C176982" s="1" t="s">
        <v>60</v>
      </c>
    </row>
    <row r="176983" spans="1:3" x14ac:dyDescent="0.2">
      <c r="A176983" s="1">
        <v>227315</v>
      </c>
      <c r="B176983" s="1" t="s">
        <v>176587</v>
      </c>
      <c r="C176983" s="1" t="s">
        <v>60</v>
      </c>
    </row>
    <row r="176984" spans="1:3" x14ac:dyDescent="0.2">
      <c r="A176984" s="1">
        <v>227316</v>
      </c>
      <c r="B176984" s="1" t="s">
        <v>176588</v>
      </c>
      <c r="C176984" s="1" t="s">
        <v>60</v>
      </c>
    </row>
    <row r="176985" spans="1:3" x14ac:dyDescent="0.2">
      <c r="A176985" s="1">
        <v>227317</v>
      </c>
      <c r="B176985" s="1" t="s">
        <v>176589</v>
      </c>
      <c r="C176985" s="1" t="s">
        <v>60</v>
      </c>
    </row>
    <row r="176986" spans="1:3" x14ac:dyDescent="0.2">
      <c r="A176986" s="1">
        <v>227318</v>
      </c>
      <c r="B176986" s="1" t="s">
        <v>176590</v>
      </c>
      <c r="C176986" s="1" t="s">
        <v>60</v>
      </c>
    </row>
    <row r="176987" spans="1:3" x14ac:dyDescent="0.2">
      <c r="A176987" s="1">
        <v>227319</v>
      </c>
      <c r="B176987" s="1" t="s">
        <v>176591</v>
      </c>
      <c r="C176987" s="1" t="s">
        <v>60</v>
      </c>
    </row>
    <row r="176988" spans="1:3" x14ac:dyDescent="0.2">
      <c r="A176988" s="1">
        <v>227320</v>
      </c>
      <c r="B176988" s="1" t="s">
        <v>176592</v>
      </c>
      <c r="C176988" s="1" t="s">
        <v>60</v>
      </c>
    </row>
    <row r="176989" spans="1:3" x14ac:dyDescent="0.2">
      <c r="A176989" s="1">
        <v>227321</v>
      </c>
      <c r="B176989" s="1" t="s">
        <v>176593</v>
      </c>
      <c r="C176989" s="1" t="s">
        <v>60</v>
      </c>
    </row>
    <row r="176990" spans="1:3" x14ac:dyDescent="0.2">
      <c r="A176990" s="1">
        <v>227322</v>
      </c>
      <c r="B176990" s="1" t="s">
        <v>176594</v>
      </c>
      <c r="C176990" s="1" t="s">
        <v>60</v>
      </c>
    </row>
    <row r="176991" spans="1:3" x14ac:dyDescent="0.2">
      <c r="A176991" s="1">
        <v>227323</v>
      </c>
      <c r="B176991" s="1" t="s">
        <v>176595</v>
      </c>
      <c r="C176991" s="1" t="s">
        <v>60</v>
      </c>
    </row>
    <row r="176992" spans="1:3" x14ac:dyDescent="0.2">
      <c r="A176992" s="1">
        <v>227324</v>
      </c>
      <c r="B176992" s="1" t="s">
        <v>176596</v>
      </c>
      <c r="C176992" s="1" t="s">
        <v>60</v>
      </c>
    </row>
    <row r="176993" spans="1:3" x14ac:dyDescent="0.2">
      <c r="A176993" s="1">
        <v>227325</v>
      </c>
      <c r="B176993" s="1" t="s">
        <v>176597</v>
      </c>
      <c r="C176993" s="1" t="s">
        <v>60</v>
      </c>
    </row>
    <row r="176994" spans="1:3" x14ac:dyDescent="0.2">
      <c r="A176994" s="1">
        <v>227326</v>
      </c>
      <c r="B176994" s="1" t="s">
        <v>176598</v>
      </c>
      <c r="C176994" s="1" t="s">
        <v>60</v>
      </c>
    </row>
    <row r="176995" spans="1:3" x14ac:dyDescent="0.2">
      <c r="A176995" s="1">
        <v>227327</v>
      </c>
      <c r="B176995" s="1" t="s">
        <v>176599</v>
      </c>
      <c r="C176995" s="1" t="s">
        <v>5</v>
      </c>
    </row>
    <row r="176996" spans="1:3" x14ac:dyDescent="0.2">
      <c r="A176996" s="1">
        <v>227328</v>
      </c>
      <c r="B176996" s="1" t="s">
        <v>176600</v>
      </c>
      <c r="C176996" s="1" t="s">
        <v>60</v>
      </c>
    </row>
    <row r="176997" spans="1:3" x14ac:dyDescent="0.2">
      <c r="A176997" s="1">
        <v>227329</v>
      </c>
      <c r="B176997" s="1" t="s">
        <v>176601</v>
      </c>
      <c r="C176997" s="1" t="s">
        <v>60</v>
      </c>
    </row>
    <row r="176998" spans="1:3" x14ac:dyDescent="0.2">
      <c r="A176998" s="1">
        <v>227330</v>
      </c>
      <c r="B176998" s="1" t="s">
        <v>176602</v>
      </c>
      <c r="C176998" s="1" t="s">
        <v>60</v>
      </c>
    </row>
    <row r="176999" spans="1:3" x14ac:dyDescent="0.2">
      <c r="A176999" s="1">
        <v>227331</v>
      </c>
      <c r="B176999" s="1" t="s">
        <v>176603</v>
      </c>
      <c r="C176999" s="1" t="s">
        <v>60</v>
      </c>
    </row>
    <row r="177000" spans="1:3" x14ac:dyDescent="0.2">
      <c r="A177000" s="1">
        <v>227332</v>
      </c>
      <c r="B177000" s="1" t="s">
        <v>176604</v>
      </c>
      <c r="C177000" s="1" t="s">
        <v>60</v>
      </c>
    </row>
    <row r="177001" spans="1:3" x14ac:dyDescent="0.2">
      <c r="A177001" s="1">
        <v>227333</v>
      </c>
      <c r="B177001" s="1" t="s">
        <v>176605</v>
      </c>
      <c r="C177001" s="1" t="s">
        <v>60</v>
      </c>
    </row>
    <row r="177002" spans="1:3" x14ac:dyDescent="0.2">
      <c r="A177002" s="1">
        <v>227334</v>
      </c>
      <c r="B177002" s="1" t="s">
        <v>176606</v>
      </c>
      <c r="C177002" s="1" t="s">
        <v>60</v>
      </c>
    </row>
    <row r="177003" spans="1:3" x14ac:dyDescent="0.2">
      <c r="A177003" s="1">
        <v>227335</v>
      </c>
      <c r="B177003" s="1" t="s">
        <v>176607</v>
      </c>
      <c r="C177003" s="1" t="s">
        <v>60</v>
      </c>
    </row>
    <row r="177004" spans="1:3" x14ac:dyDescent="0.2">
      <c r="A177004" s="1">
        <v>227336</v>
      </c>
      <c r="B177004" s="1" t="s">
        <v>176608</v>
      </c>
      <c r="C177004" s="1" t="s">
        <v>60</v>
      </c>
    </row>
    <row r="177005" spans="1:3" x14ac:dyDescent="0.2">
      <c r="A177005" s="1">
        <v>227337</v>
      </c>
      <c r="B177005" s="1" t="s">
        <v>176609</v>
      </c>
      <c r="C177005" s="1" t="s">
        <v>60</v>
      </c>
    </row>
    <row r="177006" spans="1:3" x14ac:dyDescent="0.2">
      <c r="A177006" s="1">
        <v>227338</v>
      </c>
      <c r="B177006" s="1" t="s">
        <v>176610</v>
      </c>
      <c r="C177006" s="1" t="s">
        <v>60</v>
      </c>
    </row>
    <row r="177007" spans="1:3" x14ac:dyDescent="0.2">
      <c r="A177007" s="1">
        <v>227339</v>
      </c>
      <c r="B177007" s="1" t="s">
        <v>176611</v>
      </c>
      <c r="C177007" s="1" t="s">
        <v>60</v>
      </c>
    </row>
    <row r="177008" spans="1:3" x14ac:dyDescent="0.2">
      <c r="A177008" s="1">
        <v>227340</v>
      </c>
      <c r="B177008" s="1" t="s">
        <v>176612</v>
      </c>
      <c r="C177008" s="1" t="s">
        <v>60</v>
      </c>
    </row>
    <row r="177009" spans="1:3" x14ac:dyDescent="0.2">
      <c r="A177009" s="1">
        <v>227341</v>
      </c>
      <c r="B177009" s="1" t="s">
        <v>176613</v>
      </c>
      <c r="C177009" s="1" t="s">
        <v>60</v>
      </c>
    </row>
    <row r="177010" spans="1:3" x14ac:dyDescent="0.2">
      <c r="A177010" s="1">
        <v>227342</v>
      </c>
      <c r="B177010" s="1" t="s">
        <v>176614</v>
      </c>
      <c r="C177010" s="1" t="s">
        <v>60</v>
      </c>
    </row>
    <row r="177011" spans="1:3" x14ac:dyDescent="0.2">
      <c r="A177011" s="1">
        <v>227343</v>
      </c>
      <c r="B177011" s="1" t="s">
        <v>176615</v>
      </c>
      <c r="C177011" s="1" t="s">
        <v>60</v>
      </c>
    </row>
    <row r="177012" spans="1:3" x14ac:dyDescent="0.2">
      <c r="A177012" s="1">
        <v>227344</v>
      </c>
      <c r="B177012" s="1" t="s">
        <v>176616</v>
      </c>
      <c r="C177012" s="1" t="s">
        <v>60</v>
      </c>
    </row>
    <row r="177013" spans="1:3" x14ac:dyDescent="0.2">
      <c r="A177013" s="1">
        <v>227345</v>
      </c>
      <c r="B177013" s="1" t="s">
        <v>176617</v>
      </c>
      <c r="C177013" s="1" t="s">
        <v>60</v>
      </c>
    </row>
    <row r="177014" spans="1:3" x14ac:dyDescent="0.2">
      <c r="A177014" s="1">
        <v>227346</v>
      </c>
      <c r="B177014" s="1" t="s">
        <v>176618</v>
      </c>
      <c r="C177014" s="1" t="s">
        <v>60</v>
      </c>
    </row>
    <row r="177015" spans="1:3" x14ac:dyDescent="0.2">
      <c r="A177015" s="1">
        <v>227347</v>
      </c>
      <c r="B177015" s="1" t="s">
        <v>176619</v>
      </c>
      <c r="C177015" s="1" t="s">
        <v>60</v>
      </c>
    </row>
    <row r="177016" spans="1:3" x14ac:dyDescent="0.2">
      <c r="A177016" s="1">
        <v>227348</v>
      </c>
      <c r="B177016" s="1" t="s">
        <v>176620</v>
      </c>
      <c r="C177016" s="1" t="s">
        <v>60</v>
      </c>
    </row>
    <row r="177017" spans="1:3" x14ac:dyDescent="0.2">
      <c r="A177017" s="1">
        <v>227349</v>
      </c>
      <c r="B177017" s="1" t="s">
        <v>176621</v>
      </c>
      <c r="C177017" s="1" t="s">
        <v>60</v>
      </c>
    </row>
    <row r="177018" spans="1:3" x14ac:dyDescent="0.2">
      <c r="A177018" s="1">
        <v>227350</v>
      </c>
      <c r="B177018" s="1" t="s">
        <v>176622</v>
      </c>
      <c r="C177018" s="1" t="s">
        <v>60</v>
      </c>
    </row>
    <row r="177019" spans="1:3" x14ac:dyDescent="0.2">
      <c r="A177019" s="1">
        <v>227351</v>
      </c>
      <c r="B177019" s="1" t="s">
        <v>176623</v>
      </c>
      <c r="C177019" s="1" t="s">
        <v>60</v>
      </c>
    </row>
    <row r="177020" spans="1:3" x14ac:dyDescent="0.2">
      <c r="A177020" s="1">
        <v>227352</v>
      </c>
      <c r="B177020" s="1" t="s">
        <v>176624</v>
      </c>
      <c r="C177020" s="1" t="s">
        <v>60</v>
      </c>
    </row>
    <row r="177021" spans="1:3" x14ac:dyDescent="0.2">
      <c r="A177021" s="1">
        <v>227353</v>
      </c>
      <c r="B177021" s="1" t="s">
        <v>176625</v>
      </c>
      <c r="C177021" s="1" t="s">
        <v>60</v>
      </c>
    </row>
    <row r="177022" spans="1:3" x14ac:dyDescent="0.2">
      <c r="A177022" s="1">
        <v>227354</v>
      </c>
      <c r="B177022" s="1" t="s">
        <v>176626</v>
      </c>
      <c r="C177022" s="1" t="s">
        <v>60</v>
      </c>
    </row>
    <row r="177023" spans="1:3" x14ac:dyDescent="0.2">
      <c r="A177023" s="1">
        <v>227355</v>
      </c>
      <c r="B177023" s="1" t="s">
        <v>176627</v>
      </c>
      <c r="C177023" s="1" t="s">
        <v>60</v>
      </c>
    </row>
    <row r="177024" spans="1:3" x14ac:dyDescent="0.2">
      <c r="A177024" s="1">
        <v>227356</v>
      </c>
      <c r="B177024" s="1" t="s">
        <v>176628</v>
      </c>
      <c r="C177024" s="1" t="s">
        <v>60</v>
      </c>
    </row>
    <row r="177025" spans="1:3" x14ac:dyDescent="0.2">
      <c r="A177025" s="1">
        <v>227357</v>
      </c>
      <c r="B177025" s="1" t="s">
        <v>176629</v>
      </c>
      <c r="C177025" s="1" t="s">
        <v>60</v>
      </c>
    </row>
    <row r="177026" spans="1:3" x14ac:dyDescent="0.2">
      <c r="A177026" s="1">
        <v>227358</v>
      </c>
      <c r="B177026" s="1" t="s">
        <v>176630</v>
      </c>
      <c r="C177026" s="1" t="s">
        <v>60</v>
      </c>
    </row>
    <row r="177027" spans="1:3" x14ac:dyDescent="0.2">
      <c r="A177027" s="1">
        <v>227359</v>
      </c>
      <c r="B177027" s="1" t="s">
        <v>176631</v>
      </c>
      <c r="C177027" s="1" t="s">
        <v>60</v>
      </c>
    </row>
    <row r="177028" spans="1:3" x14ac:dyDescent="0.2">
      <c r="A177028" s="1">
        <v>227360</v>
      </c>
      <c r="B177028" s="1" t="s">
        <v>176632</v>
      </c>
      <c r="C177028" s="1" t="s">
        <v>60</v>
      </c>
    </row>
    <row r="177029" spans="1:3" x14ac:dyDescent="0.2">
      <c r="A177029" s="1">
        <v>227361</v>
      </c>
      <c r="B177029" s="1" t="s">
        <v>176633</v>
      </c>
      <c r="C177029" s="1" t="s">
        <v>60</v>
      </c>
    </row>
    <row r="177030" spans="1:3" x14ac:dyDescent="0.2">
      <c r="A177030" s="1">
        <v>227362</v>
      </c>
      <c r="B177030" s="1" t="s">
        <v>176634</v>
      </c>
      <c r="C177030" s="1" t="s">
        <v>60</v>
      </c>
    </row>
    <row r="177031" spans="1:3" x14ac:dyDescent="0.2">
      <c r="A177031" s="1">
        <v>227363</v>
      </c>
      <c r="B177031" s="1" t="s">
        <v>176635</v>
      </c>
      <c r="C177031" s="1" t="s">
        <v>5</v>
      </c>
    </row>
    <row r="177032" spans="1:3" x14ac:dyDescent="0.2">
      <c r="A177032" s="1">
        <v>227364</v>
      </c>
      <c r="B177032" s="1" t="s">
        <v>176636</v>
      </c>
      <c r="C177032" s="1" t="s">
        <v>60</v>
      </c>
    </row>
    <row r="177033" spans="1:3" x14ac:dyDescent="0.2">
      <c r="A177033" s="1">
        <v>227365</v>
      </c>
      <c r="B177033" s="1" t="s">
        <v>176637</v>
      </c>
      <c r="C177033" s="1" t="s">
        <v>60</v>
      </c>
    </row>
    <row r="177034" spans="1:3" x14ac:dyDescent="0.2">
      <c r="A177034" s="1">
        <v>227366</v>
      </c>
      <c r="B177034" s="1" t="s">
        <v>176638</v>
      </c>
      <c r="C177034" s="1" t="s">
        <v>60</v>
      </c>
    </row>
    <row r="177035" spans="1:3" x14ac:dyDescent="0.2">
      <c r="A177035" s="1">
        <v>227367</v>
      </c>
      <c r="B177035" s="1" t="s">
        <v>176639</v>
      </c>
      <c r="C177035" s="1" t="s">
        <v>60</v>
      </c>
    </row>
    <row r="177036" spans="1:3" x14ac:dyDescent="0.2">
      <c r="A177036" s="1">
        <v>227368</v>
      </c>
      <c r="B177036" s="1" t="s">
        <v>176640</v>
      </c>
      <c r="C177036" s="1" t="s">
        <v>60</v>
      </c>
    </row>
    <row r="177037" spans="1:3" x14ac:dyDescent="0.2">
      <c r="A177037" s="1">
        <v>227369</v>
      </c>
      <c r="B177037" s="1" t="s">
        <v>176641</v>
      </c>
      <c r="C177037" s="1" t="s">
        <v>60</v>
      </c>
    </row>
    <row r="177038" spans="1:3" x14ac:dyDescent="0.2">
      <c r="A177038" s="1">
        <v>227370</v>
      </c>
      <c r="B177038" s="1" t="s">
        <v>176642</v>
      </c>
      <c r="C177038" s="1" t="s">
        <v>60</v>
      </c>
    </row>
    <row r="177039" spans="1:3" x14ac:dyDescent="0.2">
      <c r="A177039" s="1">
        <v>227371</v>
      </c>
      <c r="B177039" s="1" t="s">
        <v>176643</v>
      </c>
      <c r="C177039" s="1" t="s">
        <v>60</v>
      </c>
    </row>
    <row r="177040" spans="1:3" x14ac:dyDescent="0.2">
      <c r="A177040" s="1">
        <v>227372</v>
      </c>
      <c r="B177040" s="1" t="s">
        <v>176644</v>
      </c>
      <c r="C177040" s="1" t="s">
        <v>60</v>
      </c>
    </row>
    <row r="177041" spans="1:3" x14ac:dyDescent="0.2">
      <c r="A177041" s="1">
        <v>227373</v>
      </c>
      <c r="B177041" s="1" t="s">
        <v>176645</v>
      </c>
      <c r="C177041" s="1" t="s">
        <v>60</v>
      </c>
    </row>
    <row r="177042" spans="1:3" x14ac:dyDescent="0.2">
      <c r="A177042" s="1">
        <v>227374</v>
      </c>
      <c r="B177042" s="1" t="s">
        <v>176646</v>
      </c>
      <c r="C177042" s="1" t="s">
        <v>60</v>
      </c>
    </row>
    <row r="177043" spans="1:3" x14ac:dyDescent="0.2">
      <c r="A177043" s="1">
        <v>227375</v>
      </c>
      <c r="B177043" s="1" t="s">
        <v>176647</v>
      </c>
      <c r="C177043" s="1" t="s">
        <v>60</v>
      </c>
    </row>
    <row r="177044" spans="1:3" x14ac:dyDescent="0.2">
      <c r="A177044" s="1">
        <v>227376</v>
      </c>
      <c r="B177044" s="1" t="s">
        <v>176648</v>
      </c>
      <c r="C177044" s="1" t="s">
        <v>60</v>
      </c>
    </row>
    <row r="177045" spans="1:3" x14ac:dyDescent="0.2">
      <c r="A177045" s="1">
        <v>227377</v>
      </c>
      <c r="B177045" s="1" t="s">
        <v>176649</v>
      </c>
      <c r="C177045" s="1" t="s">
        <v>60</v>
      </c>
    </row>
    <row r="177046" spans="1:3" x14ac:dyDescent="0.2">
      <c r="A177046" s="1">
        <v>227379</v>
      </c>
      <c r="B177046" s="1" t="s">
        <v>176650</v>
      </c>
      <c r="C177046" s="1" t="s">
        <v>60</v>
      </c>
    </row>
    <row r="177047" spans="1:3" x14ac:dyDescent="0.2">
      <c r="A177047" s="1">
        <v>227380</v>
      </c>
      <c r="B177047" s="1" t="s">
        <v>176651</v>
      </c>
      <c r="C177047" s="1" t="s">
        <v>60</v>
      </c>
    </row>
    <row r="177048" spans="1:3" x14ac:dyDescent="0.2">
      <c r="A177048" s="1">
        <v>227381</v>
      </c>
      <c r="B177048" s="1" t="s">
        <v>176652</v>
      </c>
      <c r="C177048" s="1" t="s">
        <v>60</v>
      </c>
    </row>
    <row r="177049" spans="1:3" x14ac:dyDescent="0.2">
      <c r="A177049" s="1">
        <v>227382</v>
      </c>
      <c r="B177049" s="1" t="s">
        <v>176653</v>
      </c>
      <c r="C177049" s="1" t="s">
        <v>60</v>
      </c>
    </row>
    <row r="177050" spans="1:3" x14ac:dyDescent="0.2">
      <c r="A177050" s="1">
        <v>227383</v>
      </c>
      <c r="B177050" s="1" t="s">
        <v>176654</v>
      </c>
      <c r="C177050" s="1" t="s">
        <v>60</v>
      </c>
    </row>
    <row r="177051" spans="1:3" x14ac:dyDescent="0.2">
      <c r="A177051" s="1">
        <v>227384</v>
      </c>
      <c r="B177051" s="1" t="s">
        <v>176655</v>
      </c>
      <c r="C177051" s="1" t="s">
        <v>60</v>
      </c>
    </row>
    <row r="177052" spans="1:3" x14ac:dyDescent="0.2">
      <c r="A177052" s="1">
        <v>227385</v>
      </c>
      <c r="B177052" s="1" t="s">
        <v>176656</v>
      </c>
      <c r="C177052" s="1" t="s">
        <v>60</v>
      </c>
    </row>
    <row r="177053" spans="1:3" x14ac:dyDescent="0.2">
      <c r="A177053" s="1">
        <v>227386</v>
      </c>
      <c r="B177053" s="1" t="s">
        <v>176657</v>
      </c>
      <c r="C177053" s="1" t="s">
        <v>60</v>
      </c>
    </row>
    <row r="177054" spans="1:3" x14ac:dyDescent="0.2">
      <c r="A177054" s="1">
        <v>227387</v>
      </c>
      <c r="B177054" s="1" t="s">
        <v>176658</v>
      </c>
      <c r="C177054" s="1" t="s">
        <v>60</v>
      </c>
    </row>
    <row r="177055" spans="1:3" x14ac:dyDescent="0.2">
      <c r="A177055" s="1">
        <v>227388</v>
      </c>
      <c r="B177055" s="1" t="s">
        <v>176659</v>
      </c>
      <c r="C177055" s="1" t="s">
        <v>60</v>
      </c>
    </row>
    <row r="177056" spans="1:3" x14ac:dyDescent="0.2">
      <c r="A177056" s="1">
        <v>227389</v>
      </c>
      <c r="B177056" s="1" t="s">
        <v>176660</v>
      </c>
      <c r="C177056" s="1" t="s">
        <v>60</v>
      </c>
    </row>
    <row r="177057" spans="1:3" x14ac:dyDescent="0.2">
      <c r="A177057" s="1">
        <v>227390</v>
      </c>
      <c r="B177057" s="1" t="s">
        <v>176661</v>
      </c>
      <c r="C177057" s="1" t="s">
        <v>60</v>
      </c>
    </row>
    <row r="177058" spans="1:3" x14ac:dyDescent="0.2">
      <c r="A177058" s="1">
        <v>227391</v>
      </c>
      <c r="B177058" s="1" t="s">
        <v>176662</v>
      </c>
      <c r="C177058" s="1" t="s">
        <v>60</v>
      </c>
    </row>
    <row r="177059" spans="1:3" x14ac:dyDescent="0.2">
      <c r="A177059" s="1">
        <v>227392</v>
      </c>
      <c r="B177059" s="1" t="s">
        <v>176663</v>
      </c>
      <c r="C177059" s="1" t="s">
        <v>60</v>
      </c>
    </row>
    <row r="177060" spans="1:3" x14ac:dyDescent="0.2">
      <c r="A177060" s="1">
        <v>227393</v>
      </c>
      <c r="B177060" s="1" t="s">
        <v>176664</v>
      </c>
      <c r="C177060" s="1" t="s">
        <v>60</v>
      </c>
    </row>
    <row r="177061" spans="1:3" x14ac:dyDescent="0.2">
      <c r="A177061" s="1">
        <v>227394</v>
      </c>
      <c r="B177061" s="1" t="s">
        <v>176665</v>
      </c>
      <c r="C177061" s="1" t="s">
        <v>60</v>
      </c>
    </row>
    <row r="177062" spans="1:3" x14ac:dyDescent="0.2">
      <c r="A177062" s="1">
        <v>227395</v>
      </c>
      <c r="B177062" s="1" t="s">
        <v>176666</v>
      </c>
      <c r="C177062" s="1" t="s">
        <v>60</v>
      </c>
    </row>
    <row r="177063" spans="1:3" x14ac:dyDescent="0.2">
      <c r="A177063" s="1">
        <v>227396</v>
      </c>
      <c r="B177063" s="1" t="s">
        <v>176667</v>
      </c>
      <c r="C177063" s="1" t="s">
        <v>60</v>
      </c>
    </row>
    <row r="177064" spans="1:3" x14ac:dyDescent="0.2">
      <c r="A177064" s="1">
        <v>227397</v>
      </c>
      <c r="B177064" s="1" t="s">
        <v>176668</v>
      </c>
      <c r="C177064" s="1" t="s">
        <v>60</v>
      </c>
    </row>
    <row r="177065" spans="1:3" x14ac:dyDescent="0.2">
      <c r="A177065" s="1">
        <v>227398</v>
      </c>
      <c r="B177065" s="1" t="s">
        <v>176669</v>
      </c>
      <c r="C177065" s="1" t="s">
        <v>60</v>
      </c>
    </row>
    <row r="177066" spans="1:3" x14ac:dyDescent="0.2">
      <c r="A177066" s="1">
        <v>227401</v>
      </c>
      <c r="B177066" s="1" t="s">
        <v>176670</v>
      </c>
      <c r="C177066" s="1" t="s">
        <v>60</v>
      </c>
    </row>
    <row r="177067" spans="1:3" x14ac:dyDescent="0.2">
      <c r="A177067" s="1">
        <v>227405</v>
      </c>
      <c r="B177067" s="1" t="s">
        <v>176671</v>
      </c>
      <c r="C177067" s="1" t="s">
        <v>60</v>
      </c>
    </row>
    <row r="177068" spans="1:3" x14ac:dyDescent="0.2">
      <c r="A177068" s="1">
        <v>227406</v>
      </c>
      <c r="B177068" s="1" t="s">
        <v>176672</v>
      </c>
      <c r="C177068" s="1" t="s">
        <v>60</v>
      </c>
    </row>
    <row r="177069" spans="1:3" x14ac:dyDescent="0.2">
      <c r="A177069" s="1">
        <v>227407</v>
      </c>
      <c r="B177069" s="1" t="s">
        <v>176673</v>
      </c>
      <c r="C177069" s="1" t="s">
        <v>60</v>
      </c>
    </row>
    <row r="177070" spans="1:3" x14ac:dyDescent="0.2">
      <c r="A177070" s="1">
        <v>227409</v>
      </c>
      <c r="B177070" s="1" t="s">
        <v>176674</v>
      </c>
      <c r="C177070" s="1" t="s">
        <v>5</v>
      </c>
    </row>
    <row r="177071" spans="1:3" x14ac:dyDescent="0.2">
      <c r="A177071" s="1">
        <v>227411</v>
      </c>
      <c r="B177071" s="1" t="s">
        <v>176675</v>
      </c>
      <c r="C177071" s="1" t="s">
        <v>5</v>
      </c>
    </row>
    <row r="177072" spans="1:3" x14ac:dyDescent="0.2">
      <c r="A177072" s="1">
        <v>227412</v>
      </c>
      <c r="B177072" s="1" t="s">
        <v>176676</v>
      </c>
      <c r="C177072" s="1" t="s">
        <v>60</v>
      </c>
    </row>
    <row r="177073" spans="1:3" x14ac:dyDescent="0.2">
      <c r="A177073" s="1">
        <v>227413</v>
      </c>
      <c r="B177073" s="1" t="s">
        <v>176677</v>
      </c>
      <c r="C177073" s="1" t="s">
        <v>60</v>
      </c>
    </row>
    <row r="177074" spans="1:3" x14ac:dyDescent="0.2">
      <c r="A177074" s="1">
        <v>227414</v>
      </c>
      <c r="B177074" s="1" t="s">
        <v>176678</v>
      </c>
      <c r="C177074" s="1" t="s">
        <v>5</v>
      </c>
    </row>
    <row r="177075" spans="1:3" x14ac:dyDescent="0.2">
      <c r="A177075" s="1">
        <v>227415</v>
      </c>
      <c r="B177075" s="1" t="s">
        <v>176679</v>
      </c>
      <c r="C177075" s="1" t="s">
        <v>60</v>
      </c>
    </row>
    <row r="177076" spans="1:3" x14ac:dyDescent="0.2">
      <c r="A177076" s="1">
        <v>227416</v>
      </c>
      <c r="B177076" s="1" t="s">
        <v>176680</v>
      </c>
      <c r="C177076" s="1" t="s">
        <v>60</v>
      </c>
    </row>
    <row r="177077" spans="1:3" x14ac:dyDescent="0.2">
      <c r="A177077" s="1">
        <v>227417</v>
      </c>
      <c r="B177077" s="1" t="s">
        <v>176681</v>
      </c>
      <c r="C177077" s="1" t="s">
        <v>60</v>
      </c>
    </row>
    <row r="177078" spans="1:3" x14ac:dyDescent="0.2">
      <c r="A177078" s="1">
        <v>227418</v>
      </c>
      <c r="B177078" s="1" t="s">
        <v>176682</v>
      </c>
      <c r="C177078" s="1" t="s">
        <v>60</v>
      </c>
    </row>
    <row r="177079" spans="1:3" x14ac:dyDescent="0.2">
      <c r="A177079" s="1">
        <v>227419</v>
      </c>
      <c r="B177079" s="1" t="s">
        <v>176683</v>
      </c>
      <c r="C177079" s="1" t="s">
        <v>60</v>
      </c>
    </row>
    <row r="177080" spans="1:3" x14ac:dyDescent="0.2">
      <c r="A177080" s="1">
        <v>227420</v>
      </c>
      <c r="B177080" s="1" t="s">
        <v>176684</v>
      </c>
      <c r="C177080" s="1" t="s">
        <v>60</v>
      </c>
    </row>
    <row r="177081" spans="1:3" x14ac:dyDescent="0.2">
      <c r="A177081" s="1">
        <v>227421</v>
      </c>
      <c r="B177081" s="1" t="s">
        <v>176685</v>
      </c>
      <c r="C177081" s="1" t="s">
        <v>60</v>
      </c>
    </row>
    <row r="177082" spans="1:3" x14ac:dyDescent="0.2">
      <c r="A177082" s="1">
        <v>227422</v>
      </c>
      <c r="B177082" s="1" t="s">
        <v>176686</v>
      </c>
      <c r="C177082" s="1" t="s">
        <v>60</v>
      </c>
    </row>
    <row r="177083" spans="1:3" x14ac:dyDescent="0.2">
      <c r="A177083" s="1">
        <v>227423</v>
      </c>
      <c r="B177083" s="1" t="s">
        <v>176687</v>
      </c>
      <c r="C177083" s="1" t="s">
        <v>60</v>
      </c>
    </row>
    <row r="177084" spans="1:3" x14ac:dyDescent="0.2">
      <c r="A177084" s="1">
        <v>227424</v>
      </c>
      <c r="B177084" s="1" t="s">
        <v>176688</v>
      </c>
      <c r="C177084" s="1" t="s">
        <v>60</v>
      </c>
    </row>
    <row r="177085" spans="1:3" x14ac:dyDescent="0.2">
      <c r="A177085" s="1">
        <v>227425</v>
      </c>
      <c r="B177085" s="1" t="s">
        <v>176689</v>
      </c>
      <c r="C177085" s="1" t="s">
        <v>60</v>
      </c>
    </row>
    <row r="177086" spans="1:3" x14ac:dyDescent="0.2">
      <c r="A177086" s="1">
        <v>227426</v>
      </c>
      <c r="B177086" s="1" t="s">
        <v>176690</v>
      </c>
      <c r="C177086" s="1" t="s">
        <v>60</v>
      </c>
    </row>
    <row r="177087" spans="1:3" x14ac:dyDescent="0.2">
      <c r="A177087" s="1">
        <v>227427</v>
      </c>
      <c r="B177087" s="1" t="s">
        <v>176691</v>
      </c>
      <c r="C177087" s="1" t="s">
        <v>60</v>
      </c>
    </row>
    <row r="177088" spans="1:3" x14ac:dyDescent="0.2">
      <c r="A177088" s="1">
        <v>227428</v>
      </c>
      <c r="B177088" s="1" t="s">
        <v>176692</v>
      </c>
      <c r="C177088" s="1" t="s">
        <v>60</v>
      </c>
    </row>
    <row r="177089" spans="1:3" x14ac:dyDescent="0.2">
      <c r="A177089" s="1">
        <v>227430</v>
      </c>
      <c r="B177089" s="1" t="s">
        <v>176693</v>
      </c>
      <c r="C177089" s="1" t="s">
        <v>60</v>
      </c>
    </row>
    <row r="177090" spans="1:3" x14ac:dyDescent="0.2">
      <c r="A177090" s="1">
        <v>227432</v>
      </c>
      <c r="B177090" s="1" t="s">
        <v>176694</v>
      </c>
      <c r="C177090" s="1" t="s">
        <v>60</v>
      </c>
    </row>
    <row r="177091" spans="1:3" x14ac:dyDescent="0.2">
      <c r="A177091" s="1">
        <v>227434</v>
      </c>
      <c r="B177091" s="1" t="s">
        <v>176695</v>
      </c>
      <c r="C177091" s="1" t="s">
        <v>5</v>
      </c>
    </row>
    <row r="177092" spans="1:3" x14ac:dyDescent="0.2">
      <c r="A177092" s="1">
        <v>227435</v>
      </c>
      <c r="B177092" s="1" t="s">
        <v>176696</v>
      </c>
      <c r="C177092" s="1" t="s">
        <v>60</v>
      </c>
    </row>
    <row r="177093" spans="1:3" x14ac:dyDescent="0.2">
      <c r="A177093" s="1">
        <v>227436</v>
      </c>
      <c r="B177093" s="1" t="s">
        <v>176697</v>
      </c>
      <c r="C177093" s="1" t="s">
        <v>60</v>
      </c>
    </row>
    <row r="177094" spans="1:3" x14ac:dyDescent="0.2">
      <c r="A177094" s="1">
        <v>227437</v>
      </c>
      <c r="B177094" s="1" t="s">
        <v>176698</v>
      </c>
      <c r="C177094" s="1" t="s">
        <v>5</v>
      </c>
    </row>
    <row r="177095" spans="1:3" x14ac:dyDescent="0.2">
      <c r="A177095" s="1">
        <v>227438</v>
      </c>
      <c r="B177095" s="1" t="s">
        <v>176699</v>
      </c>
      <c r="C177095" s="1" t="s">
        <v>5</v>
      </c>
    </row>
    <row r="177096" spans="1:3" x14ac:dyDescent="0.2">
      <c r="A177096" s="1">
        <v>227439</v>
      </c>
      <c r="B177096" s="1" t="s">
        <v>176700</v>
      </c>
      <c r="C177096" s="1" t="s">
        <v>5</v>
      </c>
    </row>
    <row r="177097" spans="1:3" x14ac:dyDescent="0.2">
      <c r="A177097" s="1">
        <v>227440</v>
      </c>
      <c r="B177097" s="1" t="s">
        <v>176701</v>
      </c>
      <c r="C177097" s="1" t="s">
        <v>60</v>
      </c>
    </row>
    <row r="177098" spans="1:3" x14ac:dyDescent="0.2">
      <c r="A177098" s="1">
        <v>227442</v>
      </c>
      <c r="B177098" s="1" t="s">
        <v>176702</v>
      </c>
      <c r="C177098" s="1" t="s">
        <v>60</v>
      </c>
    </row>
    <row r="177099" spans="1:3" x14ac:dyDescent="0.2">
      <c r="A177099" s="1">
        <v>227443</v>
      </c>
      <c r="B177099" s="1" t="s">
        <v>176703</v>
      </c>
      <c r="C177099" s="1" t="s">
        <v>60</v>
      </c>
    </row>
    <row r="177100" spans="1:3" x14ac:dyDescent="0.2">
      <c r="A177100" s="1">
        <v>227444</v>
      </c>
      <c r="B177100" s="1" t="s">
        <v>176704</v>
      </c>
      <c r="C177100" s="1" t="s">
        <v>5</v>
      </c>
    </row>
    <row r="177101" spans="1:3" x14ac:dyDescent="0.2">
      <c r="A177101" s="1">
        <v>227445</v>
      </c>
      <c r="B177101" s="1" t="s">
        <v>176705</v>
      </c>
      <c r="C177101" s="1" t="s">
        <v>60</v>
      </c>
    </row>
    <row r="177102" spans="1:3" x14ac:dyDescent="0.2">
      <c r="A177102" s="1">
        <v>227446</v>
      </c>
      <c r="B177102" s="1" t="s">
        <v>176706</v>
      </c>
      <c r="C177102" s="1" t="s">
        <v>60</v>
      </c>
    </row>
    <row r="177103" spans="1:3" x14ac:dyDescent="0.2">
      <c r="A177103" s="1">
        <v>227447</v>
      </c>
      <c r="B177103" s="1" t="s">
        <v>176707</v>
      </c>
      <c r="C177103" s="1" t="s">
        <v>5</v>
      </c>
    </row>
    <row r="177104" spans="1:3" x14ac:dyDescent="0.2">
      <c r="A177104" s="1">
        <v>227448</v>
      </c>
      <c r="B177104" s="1" t="s">
        <v>176708</v>
      </c>
      <c r="C177104" s="1" t="s">
        <v>60</v>
      </c>
    </row>
    <row r="177105" spans="1:3" x14ac:dyDescent="0.2">
      <c r="A177105" s="1">
        <v>227452</v>
      </c>
      <c r="B177105" s="1" t="s">
        <v>176709</v>
      </c>
      <c r="C177105" s="1" t="s">
        <v>60</v>
      </c>
    </row>
    <row r="177106" spans="1:3" x14ac:dyDescent="0.2">
      <c r="A177106" s="1">
        <v>227453</v>
      </c>
      <c r="B177106" s="1" t="s">
        <v>176710</v>
      </c>
      <c r="C177106" s="1" t="s">
        <v>60</v>
      </c>
    </row>
    <row r="177107" spans="1:3" x14ac:dyDescent="0.2">
      <c r="A177107" s="1">
        <v>227455</v>
      </c>
      <c r="B177107" s="1" t="s">
        <v>176711</v>
      </c>
      <c r="C177107" s="1" t="s">
        <v>60</v>
      </c>
    </row>
    <row r="177108" spans="1:3" x14ac:dyDescent="0.2">
      <c r="A177108" s="1">
        <v>227456</v>
      </c>
      <c r="B177108" s="1" t="s">
        <v>176712</v>
      </c>
      <c r="C177108" s="1" t="s">
        <v>60</v>
      </c>
    </row>
    <row r="177109" spans="1:3" x14ac:dyDescent="0.2">
      <c r="A177109" s="1">
        <v>227457</v>
      </c>
      <c r="B177109" s="1" t="s">
        <v>176713</v>
      </c>
      <c r="C177109" s="1" t="s">
        <v>60</v>
      </c>
    </row>
    <row r="177110" spans="1:3" x14ac:dyDescent="0.2">
      <c r="A177110" s="1">
        <v>227458</v>
      </c>
      <c r="B177110" s="1" t="s">
        <v>176714</v>
      </c>
      <c r="C177110" s="1" t="s">
        <v>60</v>
      </c>
    </row>
    <row r="177111" spans="1:3" x14ac:dyDescent="0.2">
      <c r="A177111" s="1">
        <v>227460</v>
      </c>
      <c r="B177111" s="1" t="s">
        <v>176715</v>
      </c>
      <c r="C177111" s="1" t="s">
        <v>60</v>
      </c>
    </row>
    <row r="177112" spans="1:3" x14ac:dyDescent="0.2">
      <c r="A177112" s="1">
        <v>227461</v>
      </c>
      <c r="B177112" s="1" t="s">
        <v>176716</v>
      </c>
      <c r="C177112" s="1" t="s">
        <v>5</v>
      </c>
    </row>
    <row r="177113" spans="1:3" x14ac:dyDescent="0.2">
      <c r="A177113" s="1">
        <v>227462</v>
      </c>
      <c r="B177113" s="1" t="s">
        <v>176717</v>
      </c>
      <c r="C177113" s="1" t="s">
        <v>60</v>
      </c>
    </row>
    <row r="177114" spans="1:3" x14ac:dyDescent="0.2">
      <c r="A177114" s="1">
        <v>227463</v>
      </c>
      <c r="B177114" s="1" t="s">
        <v>176718</v>
      </c>
      <c r="C177114" s="1" t="s">
        <v>5</v>
      </c>
    </row>
    <row r="177115" spans="1:3" x14ac:dyDescent="0.2">
      <c r="A177115" s="1">
        <v>227464</v>
      </c>
      <c r="B177115" s="1" t="s">
        <v>176719</v>
      </c>
      <c r="C177115" s="1" t="s">
        <v>60</v>
      </c>
    </row>
    <row r="177116" spans="1:3" x14ac:dyDescent="0.2">
      <c r="A177116" s="1">
        <v>227465</v>
      </c>
      <c r="B177116" s="1" t="s">
        <v>176720</v>
      </c>
      <c r="C177116" s="1" t="s">
        <v>60</v>
      </c>
    </row>
    <row r="177117" spans="1:3" x14ac:dyDescent="0.2">
      <c r="A177117" s="1">
        <v>227467</v>
      </c>
      <c r="B177117" s="1" t="s">
        <v>176721</v>
      </c>
      <c r="C177117" s="1" t="s">
        <v>60</v>
      </c>
    </row>
    <row r="177118" spans="1:3" x14ac:dyDescent="0.2">
      <c r="A177118" s="1">
        <v>227468</v>
      </c>
      <c r="B177118" s="1" t="s">
        <v>176722</v>
      </c>
      <c r="C177118" s="1" t="s">
        <v>60</v>
      </c>
    </row>
    <row r="177119" spans="1:3" x14ac:dyDescent="0.2">
      <c r="A177119" s="1">
        <v>227471</v>
      </c>
      <c r="B177119" s="1" t="s">
        <v>176723</v>
      </c>
      <c r="C177119" s="1" t="s">
        <v>60</v>
      </c>
    </row>
    <row r="177120" spans="1:3" x14ac:dyDescent="0.2">
      <c r="A177120" s="1">
        <v>227473</v>
      </c>
      <c r="B177120" s="1" t="s">
        <v>176724</v>
      </c>
      <c r="C177120" s="1" t="s">
        <v>60</v>
      </c>
    </row>
    <row r="177121" spans="1:3" x14ac:dyDescent="0.2">
      <c r="A177121" s="1">
        <v>227474</v>
      </c>
      <c r="B177121" s="1" t="s">
        <v>176725</v>
      </c>
      <c r="C177121" s="1" t="s">
        <v>60</v>
      </c>
    </row>
    <row r="177122" spans="1:3" x14ac:dyDescent="0.2">
      <c r="A177122" s="1">
        <v>227475</v>
      </c>
      <c r="B177122" s="1" t="s">
        <v>176726</v>
      </c>
      <c r="C177122" s="1" t="s">
        <v>60</v>
      </c>
    </row>
    <row r="177123" spans="1:3" x14ac:dyDescent="0.2">
      <c r="A177123" s="1">
        <v>227477</v>
      </c>
      <c r="B177123" s="1" t="s">
        <v>176727</v>
      </c>
      <c r="C177123" s="1" t="s">
        <v>60</v>
      </c>
    </row>
    <row r="177124" spans="1:3" x14ac:dyDescent="0.2">
      <c r="A177124" s="1">
        <v>227479</v>
      </c>
      <c r="B177124" s="1" t="s">
        <v>176728</v>
      </c>
      <c r="C177124" s="1" t="s">
        <v>60</v>
      </c>
    </row>
    <row r="177125" spans="1:3" x14ac:dyDescent="0.2">
      <c r="A177125" s="1">
        <v>227480</v>
      </c>
      <c r="B177125" s="1" t="s">
        <v>176729</v>
      </c>
      <c r="C177125" s="1" t="s">
        <v>60</v>
      </c>
    </row>
    <row r="177126" spans="1:3" x14ac:dyDescent="0.2">
      <c r="A177126" s="1">
        <v>227481</v>
      </c>
      <c r="B177126" s="1" t="s">
        <v>176730</v>
      </c>
      <c r="C177126" s="1" t="s">
        <v>60</v>
      </c>
    </row>
    <row r="177127" spans="1:3" x14ac:dyDescent="0.2">
      <c r="A177127" s="1">
        <v>227483</v>
      </c>
      <c r="B177127" s="1" t="s">
        <v>176731</v>
      </c>
      <c r="C177127" s="1" t="s">
        <v>60</v>
      </c>
    </row>
    <row r="177128" spans="1:3" x14ac:dyDescent="0.2">
      <c r="A177128" s="1">
        <v>227484</v>
      </c>
      <c r="B177128" s="1" t="s">
        <v>176732</v>
      </c>
      <c r="C177128" s="1" t="s">
        <v>5</v>
      </c>
    </row>
    <row r="177129" spans="1:3" x14ac:dyDescent="0.2">
      <c r="A177129" s="1">
        <v>227485</v>
      </c>
      <c r="B177129" s="1" t="s">
        <v>176733</v>
      </c>
      <c r="C177129" s="1" t="s">
        <v>60</v>
      </c>
    </row>
    <row r="177130" spans="1:3" x14ac:dyDescent="0.2">
      <c r="A177130" s="1">
        <v>227486</v>
      </c>
      <c r="B177130" s="1" t="s">
        <v>176734</v>
      </c>
      <c r="C177130" s="1" t="s">
        <v>5</v>
      </c>
    </row>
    <row r="177131" spans="1:3" x14ac:dyDescent="0.2">
      <c r="A177131" s="1">
        <v>227487</v>
      </c>
      <c r="B177131" s="1" t="s">
        <v>176735</v>
      </c>
      <c r="C177131" s="1" t="s">
        <v>60</v>
      </c>
    </row>
    <row r="177132" spans="1:3" x14ac:dyDescent="0.2">
      <c r="A177132" s="1">
        <v>227488</v>
      </c>
      <c r="B177132" s="1" t="s">
        <v>176736</v>
      </c>
      <c r="C177132" s="1" t="s">
        <v>60</v>
      </c>
    </row>
    <row r="177133" spans="1:3" x14ac:dyDescent="0.2">
      <c r="A177133" s="1">
        <v>227489</v>
      </c>
      <c r="B177133" s="1" t="s">
        <v>176737</v>
      </c>
      <c r="C177133" s="1" t="s">
        <v>60</v>
      </c>
    </row>
    <row r="177134" spans="1:3" x14ac:dyDescent="0.2">
      <c r="A177134" s="1">
        <v>227490</v>
      </c>
      <c r="B177134" s="1" t="s">
        <v>176738</v>
      </c>
      <c r="C177134" s="1" t="s">
        <v>60</v>
      </c>
    </row>
    <row r="177135" spans="1:3" x14ac:dyDescent="0.2">
      <c r="A177135" s="1">
        <v>227491</v>
      </c>
      <c r="B177135" s="1" t="s">
        <v>176739</v>
      </c>
      <c r="C177135" s="1" t="s">
        <v>60</v>
      </c>
    </row>
    <row r="177136" spans="1:3" x14ac:dyDescent="0.2">
      <c r="A177136" s="1">
        <v>227492</v>
      </c>
      <c r="B177136" s="1" t="s">
        <v>176740</v>
      </c>
      <c r="C177136" s="1" t="s">
        <v>60</v>
      </c>
    </row>
    <row r="177137" spans="1:3" x14ac:dyDescent="0.2">
      <c r="A177137" s="1">
        <v>227493</v>
      </c>
      <c r="B177137" s="1" t="s">
        <v>176741</v>
      </c>
      <c r="C177137" s="1" t="s">
        <v>60</v>
      </c>
    </row>
    <row r="177138" spans="1:3" x14ac:dyDescent="0.2">
      <c r="A177138" s="1">
        <v>227494</v>
      </c>
      <c r="B177138" s="1" t="s">
        <v>176742</v>
      </c>
      <c r="C177138" s="1" t="s">
        <v>60</v>
      </c>
    </row>
    <row r="177139" spans="1:3" x14ac:dyDescent="0.2">
      <c r="A177139" s="1">
        <v>227495</v>
      </c>
      <c r="B177139" s="1" t="s">
        <v>176743</v>
      </c>
      <c r="C177139" s="1" t="s">
        <v>60</v>
      </c>
    </row>
    <row r="177140" spans="1:3" x14ac:dyDescent="0.2">
      <c r="A177140" s="1">
        <v>227496</v>
      </c>
      <c r="B177140" s="1" t="s">
        <v>176744</v>
      </c>
      <c r="C177140" s="1" t="s">
        <v>60</v>
      </c>
    </row>
    <row r="177141" spans="1:3" x14ac:dyDescent="0.2">
      <c r="A177141" s="1">
        <v>227497</v>
      </c>
      <c r="B177141" s="1" t="s">
        <v>176745</v>
      </c>
      <c r="C177141" s="1" t="s">
        <v>60</v>
      </c>
    </row>
    <row r="177142" spans="1:3" x14ac:dyDescent="0.2">
      <c r="A177142" s="1">
        <v>227498</v>
      </c>
      <c r="B177142" s="1" t="s">
        <v>176746</v>
      </c>
      <c r="C177142" s="1" t="s">
        <v>60</v>
      </c>
    </row>
    <row r="177143" spans="1:3" x14ac:dyDescent="0.2">
      <c r="A177143" s="1">
        <v>227499</v>
      </c>
      <c r="B177143" s="1" t="s">
        <v>176747</v>
      </c>
      <c r="C177143" s="1" t="s">
        <v>60</v>
      </c>
    </row>
    <row r="177144" spans="1:3" x14ac:dyDescent="0.2">
      <c r="A177144" s="1">
        <v>227500</v>
      </c>
      <c r="B177144" s="1" t="s">
        <v>176748</v>
      </c>
      <c r="C177144" s="1" t="s">
        <v>60</v>
      </c>
    </row>
    <row r="177145" spans="1:3" x14ac:dyDescent="0.2">
      <c r="A177145" s="1">
        <v>227501</v>
      </c>
      <c r="B177145" s="1" t="s">
        <v>176749</v>
      </c>
      <c r="C177145" s="1" t="s">
        <v>60</v>
      </c>
    </row>
    <row r="177146" spans="1:3" x14ac:dyDescent="0.2">
      <c r="A177146" s="1">
        <v>227503</v>
      </c>
      <c r="B177146" s="1" t="s">
        <v>176750</v>
      </c>
      <c r="C177146" s="1" t="s">
        <v>60</v>
      </c>
    </row>
    <row r="177147" spans="1:3" x14ac:dyDescent="0.2">
      <c r="A177147" s="1">
        <v>227505</v>
      </c>
      <c r="B177147" s="1" t="s">
        <v>176751</v>
      </c>
      <c r="C177147" s="1" t="s">
        <v>60</v>
      </c>
    </row>
    <row r="177148" spans="1:3" x14ac:dyDescent="0.2">
      <c r="A177148" s="1">
        <v>227507</v>
      </c>
      <c r="B177148" s="1" t="s">
        <v>176752</v>
      </c>
      <c r="C177148" s="1" t="s">
        <v>60</v>
      </c>
    </row>
    <row r="177149" spans="1:3" x14ac:dyDescent="0.2">
      <c r="A177149" s="1">
        <v>227508</v>
      </c>
      <c r="B177149" s="1" t="s">
        <v>176753</v>
      </c>
      <c r="C177149" s="1" t="s">
        <v>60</v>
      </c>
    </row>
    <row r="177150" spans="1:3" x14ac:dyDescent="0.2">
      <c r="A177150" s="1">
        <v>227510</v>
      </c>
      <c r="B177150" s="1" t="s">
        <v>176754</v>
      </c>
      <c r="C177150" s="1" t="s">
        <v>60</v>
      </c>
    </row>
    <row r="177151" spans="1:3" x14ac:dyDescent="0.2">
      <c r="A177151" s="1">
        <v>227512</v>
      </c>
      <c r="B177151" s="1" t="s">
        <v>176755</v>
      </c>
      <c r="C177151" s="1" t="s">
        <v>60</v>
      </c>
    </row>
    <row r="177152" spans="1:3" x14ac:dyDescent="0.2">
      <c r="A177152" s="1">
        <v>227513</v>
      </c>
      <c r="B177152" s="1" t="s">
        <v>176756</v>
      </c>
      <c r="C177152" s="1" t="s">
        <v>60</v>
      </c>
    </row>
    <row r="177153" spans="1:3" x14ac:dyDescent="0.2">
      <c r="A177153" s="1">
        <v>227514</v>
      </c>
      <c r="B177153" s="1" t="s">
        <v>176757</v>
      </c>
      <c r="C177153" s="1" t="s">
        <v>60</v>
      </c>
    </row>
    <row r="177154" spans="1:3" x14ac:dyDescent="0.2">
      <c r="A177154" s="1">
        <v>227515</v>
      </c>
      <c r="B177154" s="1" t="s">
        <v>176758</v>
      </c>
      <c r="C177154" s="1" t="s">
        <v>60</v>
      </c>
    </row>
    <row r="177155" spans="1:3" x14ac:dyDescent="0.2">
      <c r="A177155" s="1">
        <v>227516</v>
      </c>
      <c r="B177155" s="1" t="s">
        <v>176759</v>
      </c>
      <c r="C177155" s="1" t="s">
        <v>60</v>
      </c>
    </row>
    <row r="177156" spans="1:3" x14ac:dyDescent="0.2">
      <c r="A177156" s="1">
        <v>227517</v>
      </c>
      <c r="B177156" s="1" t="s">
        <v>176760</v>
      </c>
      <c r="C177156" s="1" t="s">
        <v>60</v>
      </c>
    </row>
    <row r="177157" spans="1:3" x14ac:dyDescent="0.2">
      <c r="A177157" s="1">
        <v>227518</v>
      </c>
      <c r="B177157" s="1" t="s">
        <v>176761</v>
      </c>
      <c r="C177157" s="1" t="s">
        <v>60</v>
      </c>
    </row>
    <row r="177158" spans="1:3" x14ac:dyDescent="0.2">
      <c r="A177158" s="1">
        <v>227522</v>
      </c>
      <c r="B177158" s="1" t="s">
        <v>176762</v>
      </c>
      <c r="C177158" s="1" t="s">
        <v>60</v>
      </c>
    </row>
    <row r="177159" spans="1:3" x14ac:dyDescent="0.2">
      <c r="A177159" s="1">
        <v>227524</v>
      </c>
      <c r="B177159" s="1" t="s">
        <v>176763</v>
      </c>
      <c r="C177159" s="1" t="s">
        <v>60</v>
      </c>
    </row>
    <row r="177160" spans="1:3" x14ac:dyDescent="0.2">
      <c r="A177160" s="1">
        <v>227528</v>
      </c>
      <c r="B177160" s="1" t="s">
        <v>176764</v>
      </c>
      <c r="C177160" s="1" t="s">
        <v>5</v>
      </c>
    </row>
    <row r="177161" spans="1:3" x14ac:dyDescent="0.2">
      <c r="A177161" s="1">
        <v>227530</v>
      </c>
      <c r="B177161" s="1" t="s">
        <v>176765</v>
      </c>
      <c r="C177161" s="1" t="s">
        <v>60</v>
      </c>
    </row>
    <row r="177162" spans="1:3" x14ac:dyDescent="0.2">
      <c r="A177162" s="1">
        <v>227531</v>
      </c>
      <c r="B177162" s="1" t="s">
        <v>176766</v>
      </c>
      <c r="C177162" s="1" t="s">
        <v>60</v>
      </c>
    </row>
    <row r="177163" spans="1:3" x14ac:dyDescent="0.2">
      <c r="A177163" s="1">
        <v>227533</v>
      </c>
      <c r="B177163" s="1" t="s">
        <v>176767</v>
      </c>
      <c r="C177163" s="1" t="s">
        <v>60</v>
      </c>
    </row>
    <row r="177164" spans="1:3" x14ac:dyDescent="0.2">
      <c r="A177164" s="1">
        <v>227534</v>
      </c>
      <c r="B177164" s="1" t="s">
        <v>176768</v>
      </c>
      <c r="C177164" s="1" t="s">
        <v>5</v>
      </c>
    </row>
    <row r="177165" spans="1:3" x14ac:dyDescent="0.2">
      <c r="A177165" s="1">
        <v>227535</v>
      </c>
      <c r="B177165" s="1" t="s">
        <v>176769</v>
      </c>
      <c r="C177165" s="1" t="s">
        <v>5</v>
      </c>
    </row>
    <row r="177166" spans="1:3" x14ac:dyDescent="0.2">
      <c r="A177166" s="1">
        <v>227536</v>
      </c>
      <c r="B177166" s="1" t="s">
        <v>176770</v>
      </c>
      <c r="C177166" s="1" t="s">
        <v>60</v>
      </c>
    </row>
    <row r="177167" spans="1:3" x14ac:dyDescent="0.2">
      <c r="A177167" s="1">
        <v>227537</v>
      </c>
      <c r="B177167" s="1" t="s">
        <v>176771</v>
      </c>
      <c r="C177167" s="1" t="s">
        <v>60</v>
      </c>
    </row>
    <row r="177168" spans="1:3" x14ac:dyDescent="0.2">
      <c r="A177168" s="1">
        <v>227538</v>
      </c>
      <c r="B177168" s="1" t="s">
        <v>176772</v>
      </c>
      <c r="C177168" s="1" t="s">
        <v>60</v>
      </c>
    </row>
    <row r="177169" spans="1:3" x14ac:dyDescent="0.2">
      <c r="A177169" s="1">
        <v>227539</v>
      </c>
      <c r="B177169" s="1" t="s">
        <v>176773</v>
      </c>
      <c r="C177169" s="1" t="s">
        <v>60</v>
      </c>
    </row>
    <row r="177170" spans="1:3" x14ac:dyDescent="0.2">
      <c r="A177170" s="1">
        <v>227540</v>
      </c>
      <c r="B177170" s="1" t="s">
        <v>176774</v>
      </c>
      <c r="C177170" s="1" t="s">
        <v>60</v>
      </c>
    </row>
    <row r="177171" spans="1:3" x14ac:dyDescent="0.2">
      <c r="A177171" s="1">
        <v>227542</v>
      </c>
      <c r="B177171" s="1" t="s">
        <v>176775</v>
      </c>
      <c r="C177171" s="1" t="s">
        <v>5</v>
      </c>
    </row>
    <row r="177172" spans="1:3" x14ac:dyDescent="0.2">
      <c r="A177172" s="1">
        <v>227543</v>
      </c>
      <c r="B177172" s="1" t="s">
        <v>176776</v>
      </c>
      <c r="C177172" s="1" t="s">
        <v>5</v>
      </c>
    </row>
    <row r="177173" spans="1:3" x14ac:dyDescent="0.2">
      <c r="A177173" s="1">
        <v>227544</v>
      </c>
      <c r="B177173" s="1" t="s">
        <v>176777</v>
      </c>
      <c r="C177173" s="1" t="s">
        <v>5</v>
      </c>
    </row>
    <row r="177174" spans="1:3" x14ac:dyDescent="0.2">
      <c r="A177174" s="1">
        <v>227545</v>
      </c>
      <c r="B177174" s="1" t="s">
        <v>176778</v>
      </c>
      <c r="C177174" s="1" t="s">
        <v>5</v>
      </c>
    </row>
    <row r="177175" spans="1:3" x14ac:dyDescent="0.2">
      <c r="A177175" s="1">
        <v>227546</v>
      </c>
      <c r="B177175" s="1" t="s">
        <v>176779</v>
      </c>
      <c r="C177175" s="1" t="s">
        <v>5</v>
      </c>
    </row>
    <row r="177176" spans="1:3" x14ac:dyDescent="0.2">
      <c r="A177176" s="1">
        <v>227547</v>
      </c>
      <c r="B177176" s="1" t="s">
        <v>176780</v>
      </c>
      <c r="C177176" s="1" t="s">
        <v>5</v>
      </c>
    </row>
    <row r="177177" spans="1:3" x14ac:dyDescent="0.2">
      <c r="A177177" s="1">
        <v>227548</v>
      </c>
      <c r="B177177" s="1" t="s">
        <v>176781</v>
      </c>
      <c r="C177177" s="1" t="s">
        <v>5</v>
      </c>
    </row>
    <row r="177178" spans="1:3" x14ac:dyDescent="0.2">
      <c r="A177178" s="1">
        <v>227549</v>
      </c>
      <c r="B177178" s="1" t="s">
        <v>176782</v>
      </c>
      <c r="C177178" s="1" t="s">
        <v>5</v>
      </c>
    </row>
    <row r="177179" spans="1:3" x14ac:dyDescent="0.2">
      <c r="A177179" s="1">
        <v>227550</v>
      </c>
      <c r="B177179" s="1" t="s">
        <v>176783</v>
      </c>
      <c r="C177179" s="1" t="s">
        <v>5</v>
      </c>
    </row>
    <row r="177180" spans="1:3" x14ac:dyDescent="0.2">
      <c r="A177180" s="1">
        <v>227551</v>
      </c>
      <c r="B177180" s="1" t="s">
        <v>176784</v>
      </c>
      <c r="C177180" s="1" t="s">
        <v>5</v>
      </c>
    </row>
    <row r="177181" spans="1:3" x14ac:dyDescent="0.2">
      <c r="A177181" s="1">
        <v>227553</v>
      </c>
      <c r="B177181" s="1" t="s">
        <v>176785</v>
      </c>
      <c r="C177181" s="1" t="s">
        <v>60</v>
      </c>
    </row>
    <row r="177182" spans="1:3" x14ac:dyDescent="0.2">
      <c r="A177182" s="1">
        <v>227558</v>
      </c>
      <c r="B177182" s="1" t="s">
        <v>176786</v>
      </c>
      <c r="C177182" s="1" t="s">
        <v>60</v>
      </c>
    </row>
    <row r="177183" spans="1:3" x14ac:dyDescent="0.2">
      <c r="A177183" s="1">
        <v>227559</v>
      </c>
      <c r="B177183" s="1" t="s">
        <v>176787</v>
      </c>
      <c r="C177183" s="1" t="s">
        <v>5</v>
      </c>
    </row>
    <row r="177184" spans="1:3" x14ac:dyDescent="0.2">
      <c r="A177184" s="1">
        <v>227560</v>
      </c>
      <c r="B177184" s="1" t="s">
        <v>176788</v>
      </c>
      <c r="C177184" s="1" t="s">
        <v>5</v>
      </c>
    </row>
    <row r="177185" spans="1:3" x14ac:dyDescent="0.2">
      <c r="A177185" s="1">
        <v>227562</v>
      </c>
      <c r="B177185" s="1" t="s">
        <v>176789</v>
      </c>
      <c r="C177185" s="1" t="s">
        <v>5</v>
      </c>
    </row>
    <row r="177186" spans="1:3" x14ac:dyDescent="0.2">
      <c r="A177186" s="1">
        <v>227563</v>
      </c>
      <c r="B177186" s="1" t="s">
        <v>176790</v>
      </c>
      <c r="C177186" s="1" t="s">
        <v>5</v>
      </c>
    </row>
    <row r="177187" spans="1:3" x14ac:dyDescent="0.2">
      <c r="A177187" s="1">
        <v>227566</v>
      </c>
      <c r="B177187" s="1" t="s">
        <v>176791</v>
      </c>
      <c r="C177187" s="1" t="s">
        <v>5</v>
      </c>
    </row>
    <row r="177188" spans="1:3" x14ac:dyDescent="0.2">
      <c r="A177188" s="1">
        <v>227567</v>
      </c>
      <c r="B177188" s="1" t="s">
        <v>176792</v>
      </c>
      <c r="C177188" s="1" t="s">
        <v>5</v>
      </c>
    </row>
    <row r="177189" spans="1:3" x14ac:dyDescent="0.2">
      <c r="A177189" s="1">
        <v>227568</v>
      </c>
      <c r="B177189" s="1" t="s">
        <v>176793</v>
      </c>
      <c r="C177189" s="1" t="s">
        <v>5</v>
      </c>
    </row>
    <row r="177190" spans="1:3" x14ac:dyDescent="0.2">
      <c r="A177190" s="1">
        <v>227570</v>
      </c>
      <c r="B177190" s="1" t="s">
        <v>176794</v>
      </c>
      <c r="C177190" s="1" t="s">
        <v>5</v>
      </c>
    </row>
    <row r="177191" spans="1:3" x14ac:dyDescent="0.2">
      <c r="A177191" s="1">
        <v>227571</v>
      </c>
      <c r="B177191" s="1" t="s">
        <v>176795</v>
      </c>
      <c r="C177191" s="1" t="s">
        <v>5</v>
      </c>
    </row>
    <row r="177192" spans="1:3" x14ac:dyDescent="0.2">
      <c r="A177192" s="1">
        <v>227572</v>
      </c>
      <c r="B177192" s="1" t="s">
        <v>176796</v>
      </c>
      <c r="C177192" s="1" t="s">
        <v>5</v>
      </c>
    </row>
    <row r="177193" spans="1:3" x14ac:dyDescent="0.2">
      <c r="A177193" s="1">
        <v>227573</v>
      </c>
      <c r="B177193" s="1" t="s">
        <v>176797</v>
      </c>
      <c r="C177193" s="1" t="s">
        <v>5</v>
      </c>
    </row>
    <row r="177194" spans="1:3" x14ac:dyDescent="0.2">
      <c r="A177194" s="1">
        <v>227574</v>
      </c>
      <c r="B177194" s="1" t="s">
        <v>176798</v>
      </c>
      <c r="C177194" s="1" t="s">
        <v>5</v>
      </c>
    </row>
    <row r="177195" spans="1:3" x14ac:dyDescent="0.2">
      <c r="A177195" s="1">
        <v>227575</v>
      </c>
      <c r="B177195" s="1" t="s">
        <v>176799</v>
      </c>
      <c r="C177195" s="1" t="s">
        <v>5</v>
      </c>
    </row>
    <row r="177196" spans="1:3" x14ac:dyDescent="0.2">
      <c r="A177196" s="1">
        <v>227576</v>
      </c>
      <c r="B177196" s="1" t="s">
        <v>176800</v>
      </c>
      <c r="C177196" s="1" t="s">
        <v>5</v>
      </c>
    </row>
    <row r="177197" spans="1:3" x14ac:dyDescent="0.2">
      <c r="A177197" s="1">
        <v>227577</v>
      </c>
      <c r="B177197" s="1" t="s">
        <v>176801</v>
      </c>
      <c r="C177197" s="1" t="s">
        <v>5</v>
      </c>
    </row>
    <row r="177198" spans="1:3" x14ac:dyDescent="0.2">
      <c r="A177198" s="1">
        <v>227578</v>
      </c>
      <c r="B177198" s="1" t="s">
        <v>176802</v>
      </c>
      <c r="C177198" s="1" t="s">
        <v>5</v>
      </c>
    </row>
    <row r="177199" spans="1:3" x14ac:dyDescent="0.2">
      <c r="A177199" s="1">
        <v>227579</v>
      </c>
      <c r="B177199" s="1" t="s">
        <v>176803</v>
      </c>
      <c r="C177199" s="1" t="s">
        <v>5</v>
      </c>
    </row>
    <row r="177200" spans="1:3" x14ac:dyDescent="0.2">
      <c r="A177200" s="1">
        <v>227580</v>
      </c>
      <c r="B177200" s="1" t="s">
        <v>176804</v>
      </c>
      <c r="C177200" s="1" t="s">
        <v>5</v>
      </c>
    </row>
    <row r="177201" spans="1:3" x14ac:dyDescent="0.2">
      <c r="A177201" s="1">
        <v>227581</v>
      </c>
      <c r="B177201" s="1" t="s">
        <v>176805</v>
      </c>
      <c r="C177201" s="1" t="s">
        <v>307</v>
      </c>
    </row>
    <row r="177202" spans="1:3" x14ac:dyDescent="0.2">
      <c r="A177202" s="1">
        <v>227582</v>
      </c>
      <c r="B177202" s="1" t="s">
        <v>176806</v>
      </c>
      <c r="C177202" s="1" t="s">
        <v>5</v>
      </c>
    </row>
    <row r="177203" spans="1:3" x14ac:dyDescent="0.2">
      <c r="A177203" s="1">
        <v>227583</v>
      </c>
      <c r="B177203" s="1" t="s">
        <v>176807</v>
      </c>
      <c r="C177203" s="1" t="s">
        <v>5</v>
      </c>
    </row>
    <row r="177204" spans="1:3" x14ac:dyDescent="0.2">
      <c r="A177204" s="1">
        <v>227584</v>
      </c>
      <c r="B177204" s="1" t="s">
        <v>176808</v>
      </c>
      <c r="C177204" s="1" t="s">
        <v>5</v>
      </c>
    </row>
    <row r="177205" spans="1:3" x14ac:dyDescent="0.2">
      <c r="A177205" s="1">
        <v>227585</v>
      </c>
      <c r="B177205" s="1" t="s">
        <v>176809</v>
      </c>
      <c r="C177205" s="1" t="s">
        <v>5</v>
      </c>
    </row>
    <row r="177206" spans="1:3" x14ac:dyDescent="0.2">
      <c r="A177206" s="1">
        <v>227586</v>
      </c>
      <c r="B177206" s="1" t="s">
        <v>176810</v>
      </c>
      <c r="C177206" s="1" t="s">
        <v>5</v>
      </c>
    </row>
    <row r="177207" spans="1:3" x14ac:dyDescent="0.2">
      <c r="A177207" s="1">
        <v>227588</v>
      </c>
      <c r="B177207" s="1" t="s">
        <v>176811</v>
      </c>
      <c r="C177207" s="1" t="s">
        <v>5</v>
      </c>
    </row>
    <row r="177208" spans="1:3" x14ac:dyDescent="0.2">
      <c r="A177208" s="1">
        <v>227589</v>
      </c>
      <c r="B177208" s="1" t="s">
        <v>176812</v>
      </c>
      <c r="C177208" s="1" t="s">
        <v>5</v>
      </c>
    </row>
    <row r="177209" spans="1:3" x14ac:dyDescent="0.2">
      <c r="A177209" s="1">
        <v>227590</v>
      </c>
      <c r="B177209" s="1" t="s">
        <v>176813</v>
      </c>
      <c r="C177209" s="1" t="s">
        <v>5</v>
      </c>
    </row>
    <row r="177210" spans="1:3" x14ac:dyDescent="0.2">
      <c r="A177210" s="1">
        <v>227591</v>
      </c>
      <c r="B177210" s="1" t="s">
        <v>176814</v>
      </c>
      <c r="C177210" s="1" t="s">
        <v>5</v>
      </c>
    </row>
    <row r="177211" spans="1:3" x14ac:dyDescent="0.2">
      <c r="A177211" s="1">
        <v>227592</v>
      </c>
      <c r="B177211" s="1" t="s">
        <v>176815</v>
      </c>
      <c r="C177211" s="1" t="s">
        <v>5</v>
      </c>
    </row>
    <row r="177212" spans="1:3" x14ac:dyDescent="0.2">
      <c r="A177212" s="1">
        <v>227593</v>
      </c>
      <c r="B177212" s="1" t="s">
        <v>176816</v>
      </c>
      <c r="C177212" s="1" t="s">
        <v>5</v>
      </c>
    </row>
    <row r="177213" spans="1:3" x14ac:dyDescent="0.2">
      <c r="A177213" s="1">
        <v>227594</v>
      </c>
      <c r="B177213" s="1" t="s">
        <v>176817</v>
      </c>
      <c r="C177213" s="1" t="s">
        <v>307</v>
      </c>
    </row>
    <row r="177214" spans="1:3" x14ac:dyDescent="0.2">
      <c r="A177214" s="1">
        <v>227595</v>
      </c>
      <c r="B177214" s="1" t="s">
        <v>176818</v>
      </c>
      <c r="C177214" s="1" t="s">
        <v>307</v>
      </c>
    </row>
    <row r="177215" spans="1:3" x14ac:dyDescent="0.2">
      <c r="A177215" s="1">
        <v>227596</v>
      </c>
      <c r="B177215" s="1" t="s">
        <v>176819</v>
      </c>
      <c r="C177215" s="1" t="s">
        <v>5</v>
      </c>
    </row>
    <row r="177216" spans="1:3" x14ac:dyDescent="0.2">
      <c r="A177216" s="1">
        <v>227597</v>
      </c>
      <c r="B177216" s="1" t="s">
        <v>176820</v>
      </c>
      <c r="C177216" s="1" t="s">
        <v>5</v>
      </c>
    </row>
    <row r="177217" spans="1:3" x14ac:dyDescent="0.2">
      <c r="A177217" s="1">
        <v>227598</v>
      </c>
      <c r="B177217" s="1" t="s">
        <v>176821</v>
      </c>
      <c r="C177217" s="1" t="s">
        <v>5</v>
      </c>
    </row>
    <row r="177218" spans="1:3" x14ac:dyDescent="0.2">
      <c r="A177218" s="1">
        <v>227599</v>
      </c>
      <c r="B177218" s="1" t="s">
        <v>176822</v>
      </c>
      <c r="C177218" s="1" t="s">
        <v>5</v>
      </c>
    </row>
    <row r="177219" spans="1:3" x14ac:dyDescent="0.2">
      <c r="A177219" s="1">
        <v>227600</v>
      </c>
      <c r="B177219" s="1" t="s">
        <v>176823</v>
      </c>
      <c r="C177219" s="1" t="s">
        <v>5</v>
      </c>
    </row>
    <row r="177220" spans="1:3" x14ac:dyDescent="0.2">
      <c r="A177220" s="1">
        <v>227601</v>
      </c>
      <c r="B177220" s="1" t="s">
        <v>176824</v>
      </c>
      <c r="C177220" s="1" t="s">
        <v>5</v>
      </c>
    </row>
    <row r="177221" spans="1:3" x14ac:dyDescent="0.2">
      <c r="A177221" s="1">
        <v>227602</v>
      </c>
      <c r="B177221" s="1" t="s">
        <v>176825</v>
      </c>
      <c r="C177221" s="1" t="s">
        <v>5</v>
      </c>
    </row>
    <row r="177222" spans="1:3" x14ac:dyDescent="0.2">
      <c r="A177222" s="1">
        <v>227603</v>
      </c>
      <c r="B177222" s="1" t="s">
        <v>176826</v>
      </c>
      <c r="C177222" s="1" t="s">
        <v>5</v>
      </c>
    </row>
    <row r="177223" spans="1:3" x14ac:dyDescent="0.2">
      <c r="A177223" s="1">
        <v>227605</v>
      </c>
      <c r="B177223" s="1" t="s">
        <v>176827</v>
      </c>
      <c r="C177223" s="1" t="s">
        <v>5</v>
      </c>
    </row>
    <row r="177224" spans="1:3" x14ac:dyDescent="0.2">
      <c r="A177224" s="1">
        <v>227606</v>
      </c>
      <c r="B177224" s="1" t="s">
        <v>176828</v>
      </c>
      <c r="C177224" s="1" t="s">
        <v>60</v>
      </c>
    </row>
    <row r="177225" spans="1:3" x14ac:dyDescent="0.2">
      <c r="A177225" s="1">
        <v>227608</v>
      </c>
      <c r="B177225" s="1" t="s">
        <v>176829</v>
      </c>
      <c r="C177225" s="1" t="s">
        <v>60</v>
      </c>
    </row>
    <row r="177226" spans="1:3" x14ac:dyDescent="0.2">
      <c r="A177226" s="1">
        <v>227609</v>
      </c>
      <c r="B177226" s="1" t="s">
        <v>176830</v>
      </c>
      <c r="C177226" s="1" t="s">
        <v>60</v>
      </c>
    </row>
    <row r="177227" spans="1:3" x14ac:dyDescent="0.2">
      <c r="A177227" s="1">
        <v>227610</v>
      </c>
      <c r="B177227" s="1" t="s">
        <v>176831</v>
      </c>
      <c r="C177227" s="1" t="s">
        <v>60</v>
      </c>
    </row>
    <row r="177228" spans="1:3" x14ac:dyDescent="0.2">
      <c r="A177228" s="1">
        <v>227611</v>
      </c>
      <c r="B177228" s="1" t="s">
        <v>176832</v>
      </c>
      <c r="C177228" s="1" t="s">
        <v>60</v>
      </c>
    </row>
    <row r="177229" spans="1:3" x14ac:dyDescent="0.2">
      <c r="A177229" s="1">
        <v>227612</v>
      </c>
      <c r="B177229" s="1" t="s">
        <v>176833</v>
      </c>
      <c r="C177229" s="1" t="s">
        <v>60</v>
      </c>
    </row>
    <row r="177230" spans="1:3" x14ac:dyDescent="0.2">
      <c r="A177230" s="1">
        <v>227613</v>
      </c>
      <c r="B177230" s="1" t="s">
        <v>176834</v>
      </c>
      <c r="C177230" s="1" t="s">
        <v>60</v>
      </c>
    </row>
    <row r="177231" spans="1:3" x14ac:dyDescent="0.2">
      <c r="A177231" s="1">
        <v>227614</v>
      </c>
      <c r="B177231" s="1" t="s">
        <v>176835</v>
      </c>
      <c r="C177231" s="1" t="s">
        <v>60</v>
      </c>
    </row>
    <row r="177232" spans="1:3" x14ac:dyDescent="0.2">
      <c r="A177232" s="1">
        <v>227616</v>
      </c>
      <c r="B177232" s="1" t="s">
        <v>176836</v>
      </c>
      <c r="C177232" s="1" t="s">
        <v>5</v>
      </c>
    </row>
    <row r="177233" spans="1:3" x14ac:dyDescent="0.2">
      <c r="A177233" s="1">
        <v>227617</v>
      </c>
      <c r="B177233" s="1" t="s">
        <v>176837</v>
      </c>
      <c r="C177233" s="1" t="s">
        <v>5</v>
      </c>
    </row>
    <row r="177234" spans="1:3" x14ac:dyDescent="0.2">
      <c r="A177234" s="1">
        <v>227618</v>
      </c>
      <c r="B177234" s="1" t="s">
        <v>176838</v>
      </c>
      <c r="C177234" s="1" t="s">
        <v>5</v>
      </c>
    </row>
    <row r="177235" spans="1:3" x14ac:dyDescent="0.2">
      <c r="A177235" s="1">
        <v>227619</v>
      </c>
      <c r="B177235" s="1" t="s">
        <v>176839</v>
      </c>
      <c r="C177235" s="1" t="s">
        <v>5</v>
      </c>
    </row>
    <row r="177236" spans="1:3" x14ac:dyDescent="0.2">
      <c r="A177236" s="1">
        <v>227620</v>
      </c>
      <c r="B177236" s="1" t="s">
        <v>176840</v>
      </c>
      <c r="C177236" s="1" t="s">
        <v>5</v>
      </c>
    </row>
    <row r="177237" spans="1:3" x14ac:dyDescent="0.2">
      <c r="A177237" s="1">
        <v>227622</v>
      </c>
      <c r="B177237" s="1" t="s">
        <v>176841</v>
      </c>
      <c r="C177237" s="1" t="s">
        <v>5</v>
      </c>
    </row>
    <row r="177238" spans="1:3" x14ac:dyDescent="0.2">
      <c r="A177238" s="1">
        <v>227623</v>
      </c>
      <c r="B177238" s="1" t="s">
        <v>176842</v>
      </c>
      <c r="C177238" s="1" t="s">
        <v>5</v>
      </c>
    </row>
    <row r="177239" spans="1:3" x14ac:dyDescent="0.2">
      <c r="A177239" s="1">
        <v>227624</v>
      </c>
      <c r="B177239" s="1" t="s">
        <v>176843</v>
      </c>
      <c r="C177239" s="1" t="s">
        <v>5</v>
      </c>
    </row>
    <row r="177240" spans="1:3" x14ac:dyDescent="0.2">
      <c r="A177240" s="1">
        <v>227627</v>
      </c>
      <c r="B177240" s="1" t="s">
        <v>176844</v>
      </c>
      <c r="C177240" s="1" t="s">
        <v>5</v>
      </c>
    </row>
    <row r="177241" spans="1:3" x14ac:dyDescent="0.2">
      <c r="A177241" s="1">
        <v>227628</v>
      </c>
      <c r="B177241" s="1" t="s">
        <v>176845</v>
      </c>
      <c r="C177241" s="1" t="s">
        <v>5</v>
      </c>
    </row>
    <row r="177242" spans="1:3" x14ac:dyDescent="0.2">
      <c r="A177242" s="1">
        <v>227629</v>
      </c>
      <c r="B177242" s="1" t="s">
        <v>176846</v>
      </c>
      <c r="C177242" s="1" t="s">
        <v>5</v>
      </c>
    </row>
    <row r="177243" spans="1:3" x14ac:dyDescent="0.2">
      <c r="A177243" s="1">
        <v>227631</v>
      </c>
      <c r="B177243" s="1" t="s">
        <v>176847</v>
      </c>
      <c r="C177243" s="1" t="s">
        <v>5</v>
      </c>
    </row>
    <row r="177244" spans="1:3" x14ac:dyDescent="0.2">
      <c r="A177244" s="1">
        <v>227633</v>
      </c>
      <c r="B177244" s="1" t="s">
        <v>176848</v>
      </c>
      <c r="C177244" s="1" t="s">
        <v>5</v>
      </c>
    </row>
    <row r="177245" spans="1:3" x14ac:dyDescent="0.2">
      <c r="A177245" s="1">
        <v>227637</v>
      </c>
      <c r="B177245" s="1" t="s">
        <v>176849</v>
      </c>
      <c r="C177245" s="1" t="s">
        <v>5</v>
      </c>
    </row>
    <row r="177246" spans="1:3" x14ac:dyDescent="0.2">
      <c r="A177246" s="1">
        <v>227644</v>
      </c>
      <c r="B177246" s="1" t="s">
        <v>176850</v>
      </c>
      <c r="C177246" s="1" t="s">
        <v>5</v>
      </c>
    </row>
    <row r="177247" spans="1:3" x14ac:dyDescent="0.2">
      <c r="A177247" s="1">
        <v>227647</v>
      </c>
      <c r="B177247" s="1" t="s">
        <v>176851</v>
      </c>
      <c r="C177247" s="1" t="s">
        <v>5</v>
      </c>
    </row>
    <row r="177248" spans="1:3" x14ac:dyDescent="0.2">
      <c r="A177248" s="1">
        <v>227651</v>
      </c>
      <c r="B177248" s="1" t="s">
        <v>176852</v>
      </c>
      <c r="C177248" s="1" t="s">
        <v>5</v>
      </c>
    </row>
    <row r="177249" spans="1:4" x14ac:dyDescent="0.2">
      <c r="A177249" s="1">
        <v>227656</v>
      </c>
      <c r="B177249" s="1" t="s">
        <v>176853</v>
      </c>
      <c r="C177249" s="1" t="s">
        <v>5</v>
      </c>
    </row>
    <row r="177250" spans="1:4" x14ac:dyDescent="0.2">
      <c r="A177250" s="1">
        <v>227688</v>
      </c>
      <c r="B177250" s="1" t="s">
        <v>176854</v>
      </c>
      <c r="C177250" s="1" t="s">
        <v>5</v>
      </c>
    </row>
    <row r="177251" spans="1:4" x14ac:dyDescent="0.2">
      <c r="A177251" s="1">
        <v>227716</v>
      </c>
      <c r="B177251" s="1" t="s">
        <v>176855</v>
      </c>
      <c r="C177251" s="1" t="s">
        <v>5</v>
      </c>
    </row>
    <row r="177252" spans="1:4" x14ac:dyDescent="0.2">
      <c r="A177252" s="1">
        <v>227718</v>
      </c>
      <c r="B177252" s="1" t="s">
        <v>176856</v>
      </c>
      <c r="C177252" s="1" t="s">
        <v>60</v>
      </c>
    </row>
    <row r="177253" spans="1:4" x14ac:dyDescent="0.2">
      <c r="A177253" s="1">
        <v>227721</v>
      </c>
      <c r="B177253" s="1" t="s">
        <v>176857</v>
      </c>
      <c r="C177253" s="1" t="s">
        <v>60</v>
      </c>
    </row>
    <row r="177254" spans="1:4" x14ac:dyDescent="0.2">
      <c r="A177254" s="1">
        <v>227724</v>
      </c>
      <c r="B177254" s="1" t="s">
        <v>176858</v>
      </c>
      <c r="C177254" s="1" t="s">
        <v>5</v>
      </c>
    </row>
    <row r="177255" spans="1:4" x14ac:dyDescent="0.2">
      <c r="A177255" s="1">
        <v>227726</v>
      </c>
      <c r="B177255" s="1" t="s">
        <v>176859</v>
      </c>
      <c r="C177255" s="1" t="s">
        <v>60</v>
      </c>
    </row>
    <row r="177256" spans="1:4" x14ac:dyDescent="0.2">
      <c r="A177256" s="1">
        <v>227729</v>
      </c>
      <c r="B177256" s="1" t="s">
        <v>176860</v>
      </c>
      <c r="C177256" s="1" t="s">
        <v>60</v>
      </c>
    </row>
    <row r="177257" spans="1:4" x14ac:dyDescent="0.2">
      <c r="A177257" s="1">
        <v>227730</v>
      </c>
      <c r="B177257" s="1" t="s">
        <v>176861</v>
      </c>
      <c r="C177257" s="1" t="s">
        <v>5</v>
      </c>
    </row>
    <row r="177258" spans="1:4" x14ac:dyDescent="0.2">
      <c r="A177258" s="1">
        <v>227731</v>
      </c>
      <c r="B177258" s="1" t="s">
        <v>176862</v>
      </c>
      <c r="C177258" s="1" t="s">
        <v>60</v>
      </c>
    </row>
    <row r="177259" spans="1:4" x14ac:dyDescent="0.2">
      <c r="A177259" s="1">
        <v>227733</v>
      </c>
      <c r="B177259" s="1" t="s">
        <v>176863</v>
      </c>
      <c r="C177259" s="1" t="s">
        <v>60</v>
      </c>
    </row>
    <row r="177260" spans="1:4" x14ac:dyDescent="0.2">
      <c r="A177260" s="1">
        <v>227735</v>
      </c>
      <c r="B177260" s="1" t="s">
        <v>176864</v>
      </c>
      <c r="C177260" s="1" t="s">
        <v>60</v>
      </c>
      <c r="D177260" s="1" t="s">
        <v>61</v>
      </c>
    </row>
    <row r="177261" spans="1:4" x14ac:dyDescent="0.2">
      <c r="A177261" s="1">
        <v>227736</v>
      </c>
      <c r="B177261" s="1" t="s">
        <v>176865</v>
      </c>
      <c r="C177261" s="1" t="s">
        <v>60</v>
      </c>
    </row>
    <row r="177262" spans="1:4" x14ac:dyDescent="0.2">
      <c r="A177262" s="1">
        <v>227738</v>
      </c>
      <c r="B177262" s="1" t="s">
        <v>176866</v>
      </c>
      <c r="C177262" s="1" t="s">
        <v>5</v>
      </c>
    </row>
    <row r="177263" spans="1:4" x14ac:dyDescent="0.2">
      <c r="A177263" s="1">
        <v>227755</v>
      </c>
      <c r="B177263" s="1" t="s">
        <v>176867</v>
      </c>
      <c r="C177263" s="1" t="s">
        <v>5</v>
      </c>
    </row>
    <row r="177264" spans="1:4" x14ac:dyDescent="0.2">
      <c r="A177264" s="1">
        <v>227765</v>
      </c>
      <c r="B177264" s="1" t="s">
        <v>176868</v>
      </c>
      <c r="C177264" s="1" t="s">
        <v>5</v>
      </c>
    </row>
    <row r="177265" spans="1:3" x14ac:dyDescent="0.2">
      <c r="A177265" s="1">
        <v>227805</v>
      </c>
      <c r="B177265" s="1" t="s">
        <v>176869</v>
      </c>
      <c r="C177265" s="1" t="s">
        <v>5</v>
      </c>
    </row>
    <row r="177266" spans="1:3" x14ac:dyDescent="0.2">
      <c r="A177266" s="1">
        <v>227811</v>
      </c>
      <c r="B177266" s="1" t="s">
        <v>176870</v>
      </c>
      <c r="C177266" s="1" t="s">
        <v>5</v>
      </c>
    </row>
    <row r="177267" spans="1:3" x14ac:dyDescent="0.2">
      <c r="A177267" s="1">
        <v>227813</v>
      </c>
      <c r="B177267" s="1" t="s">
        <v>176871</v>
      </c>
      <c r="C177267" s="1" t="s">
        <v>5</v>
      </c>
    </row>
    <row r="177268" spans="1:3" x14ac:dyDescent="0.2">
      <c r="A177268" s="1">
        <v>227816</v>
      </c>
      <c r="B177268" s="1" t="s">
        <v>176872</v>
      </c>
      <c r="C177268" s="1" t="s">
        <v>5</v>
      </c>
    </row>
    <row r="177269" spans="1:3" x14ac:dyDescent="0.2">
      <c r="A177269" s="1">
        <v>227819</v>
      </c>
      <c r="B177269" s="1" t="s">
        <v>176873</v>
      </c>
      <c r="C177269" s="1" t="s">
        <v>5</v>
      </c>
    </row>
    <row r="177270" spans="1:3" x14ac:dyDescent="0.2">
      <c r="A177270" s="1">
        <v>227823</v>
      </c>
      <c r="B177270" s="1" t="s">
        <v>176874</v>
      </c>
      <c r="C177270" s="1" t="s">
        <v>5</v>
      </c>
    </row>
    <row r="177271" spans="1:3" x14ac:dyDescent="0.2">
      <c r="A177271" s="1">
        <v>227878</v>
      </c>
      <c r="B177271" s="1" t="s">
        <v>176875</v>
      </c>
      <c r="C177271" s="1" t="s">
        <v>5</v>
      </c>
    </row>
    <row r="177272" spans="1:3" x14ac:dyDescent="0.2">
      <c r="A177272" s="1">
        <v>227882</v>
      </c>
      <c r="B177272" s="1" t="s">
        <v>176876</v>
      </c>
      <c r="C177272" s="1" t="s">
        <v>5</v>
      </c>
    </row>
    <row r="177273" spans="1:3" x14ac:dyDescent="0.2">
      <c r="A177273" s="1">
        <v>227886</v>
      </c>
      <c r="B177273" s="1" t="s">
        <v>176877</v>
      </c>
      <c r="C177273" s="1" t="s">
        <v>5</v>
      </c>
    </row>
    <row r="177274" spans="1:3" x14ac:dyDescent="0.2">
      <c r="A177274" s="1">
        <v>227891</v>
      </c>
      <c r="B177274" s="1" t="s">
        <v>176878</v>
      </c>
      <c r="C177274" s="1" t="s">
        <v>307</v>
      </c>
    </row>
    <row r="177275" spans="1:3" x14ac:dyDescent="0.2">
      <c r="A177275" s="1">
        <v>227903</v>
      </c>
      <c r="B177275" s="1" t="s">
        <v>176879</v>
      </c>
      <c r="C177275" s="1" t="s">
        <v>5</v>
      </c>
    </row>
    <row r="177276" spans="1:3" x14ac:dyDescent="0.2">
      <c r="A177276" s="1">
        <v>227918</v>
      </c>
      <c r="B177276" s="1" t="s">
        <v>176880</v>
      </c>
      <c r="C177276" s="1" t="s">
        <v>5</v>
      </c>
    </row>
    <row r="177277" spans="1:3" x14ac:dyDescent="0.2">
      <c r="A177277" s="1">
        <v>227955</v>
      </c>
      <c r="B177277" s="1" t="s">
        <v>176881</v>
      </c>
      <c r="C177277" s="1" t="s">
        <v>5</v>
      </c>
    </row>
    <row r="177278" spans="1:3" x14ac:dyDescent="0.2">
      <c r="A177278" s="1">
        <v>227965</v>
      </c>
      <c r="B177278" s="1" t="s">
        <v>176882</v>
      </c>
      <c r="C177278" s="1" t="s">
        <v>5</v>
      </c>
    </row>
    <row r="177279" spans="1:3" x14ac:dyDescent="0.2">
      <c r="A177279" s="1">
        <v>227966</v>
      </c>
      <c r="B177279" s="1" t="s">
        <v>176883</v>
      </c>
      <c r="C177279" s="1" t="s">
        <v>5</v>
      </c>
    </row>
    <row r="177280" spans="1:3" x14ac:dyDescent="0.2">
      <c r="A177280" s="1">
        <v>227967</v>
      </c>
      <c r="B177280" s="1" t="s">
        <v>176884</v>
      </c>
      <c r="C177280" s="1" t="s">
        <v>5</v>
      </c>
    </row>
    <row r="177281" spans="1:3" x14ac:dyDescent="0.2">
      <c r="A177281" s="1">
        <v>227968</v>
      </c>
      <c r="B177281" s="1" t="s">
        <v>176885</v>
      </c>
      <c r="C177281" s="1" t="s">
        <v>5</v>
      </c>
    </row>
    <row r="177282" spans="1:3" x14ac:dyDescent="0.2">
      <c r="A177282" s="1">
        <v>227969</v>
      </c>
      <c r="B177282" s="1" t="s">
        <v>176886</v>
      </c>
      <c r="C177282" s="1" t="s">
        <v>5</v>
      </c>
    </row>
    <row r="177283" spans="1:3" x14ac:dyDescent="0.2">
      <c r="A177283" s="1">
        <v>227970</v>
      </c>
      <c r="B177283" s="1" t="s">
        <v>176887</v>
      </c>
      <c r="C177283" s="1" t="s">
        <v>5</v>
      </c>
    </row>
    <row r="177284" spans="1:3" x14ac:dyDescent="0.2">
      <c r="A177284" s="1">
        <v>227971</v>
      </c>
      <c r="B177284" s="1" t="s">
        <v>176888</v>
      </c>
      <c r="C177284" s="1" t="s">
        <v>5</v>
      </c>
    </row>
    <row r="177285" spans="1:3" x14ac:dyDescent="0.2">
      <c r="A177285" s="1">
        <v>227972</v>
      </c>
      <c r="B177285" s="1" t="s">
        <v>176889</v>
      </c>
      <c r="C177285" s="1" t="s">
        <v>5</v>
      </c>
    </row>
    <row r="177286" spans="1:3" x14ac:dyDescent="0.2">
      <c r="A177286" s="1">
        <v>227973</v>
      </c>
      <c r="B177286" s="1" t="s">
        <v>176890</v>
      </c>
      <c r="C177286" s="1" t="s">
        <v>5</v>
      </c>
    </row>
    <row r="177287" spans="1:3" x14ac:dyDescent="0.2">
      <c r="A177287" s="1">
        <v>227974</v>
      </c>
      <c r="B177287" s="1" t="s">
        <v>176891</v>
      </c>
      <c r="C177287" s="1" t="s">
        <v>5</v>
      </c>
    </row>
    <row r="177288" spans="1:3" x14ac:dyDescent="0.2">
      <c r="A177288" s="1">
        <v>227975</v>
      </c>
      <c r="B177288" s="1" t="s">
        <v>176892</v>
      </c>
      <c r="C177288" s="1" t="s">
        <v>5</v>
      </c>
    </row>
    <row r="177289" spans="1:3" x14ac:dyDescent="0.2">
      <c r="A177289" s="1">
        <v>227976</v>
      </c>
      <c r="B177289" s="1" t="s">
        <v>176893</v>
      </c>
      <c r="C177289" s="1" t="s">
        <v>5</v>
      </c>
    </row>
    <row r="177290" spans="1:3" x14ac:dyDescent="0.2">
      <c r="A177290" s="1">
        <v>227977</v>
      </c>
      <c r="B177290" s="1" t="s">
        <v>176894</v>
      </c>
      <c r="C177290" s="1" t="s">
        <v>60</v>
      </c>
    </row>
    <row r="177291" spans="1:3" x14ac:dyDescent="0.2">
      <c r="A177291" s="1">
        <v>227978</v>
      </c>
      <c r="B177291" s="1" t="s">
        <v>176895</v>
      </c>
      <c r="C177291" s="1" t="s">
        <v>60</v>
      </c>
    </row>
    <row r="177292" spans="1:3" x14ac:dyDescent="0.2">
      <c r="A177292" s="1">
        <v>227979</v>
      </c>
      <c r="B177292" s="1" t="s">
        <v>176896</v>
      </c>
      <c r="C177292" s="1" t="s">
        <v>60</v>
      </c>
    </row>
    <row r="177293" spans="1:3" x14ac:dyDescent="0.2">
      <c r="A177293" s="1">
        <v>227980</v>
      </c>
      <c r="B177293" s="1" t="s">
        <v>176897</v>
      </c>
      <c r="C177293" s="1" t="s">
        <v>60</v>
      </c>
    </row>
    <row r="177294" spans="1:3" x14ac:dyDescent="0.2">
      <c r="A177294" s="1">
        <v>227981</v>
      </c>
      <c r="B177294" s="1" t="s">
        <v>176898</v>
      </c>
      <c r="C177294" s="1" t="s">
        <v>60</v>
      </c>
    </row>
    <row r="177295" spans="1:3" x14ac:dyDescent="0.2">
      <c r="A177295" s="1">
        <v>227982</v>
      </c>
      <c r="B177295" s="1" t="s">
        <v>176899</v>
      </c>
      <c r="C177295" s="1" t="s">
        <v>60</v>
      </c>
    </row>
    <row r="177296" spans="1:3" x14ac:dyDescent="0.2">
      <c r="A177296" s="1">
        <v>227983</v>
      </c>
      <c r="B177296" s="1" t="s">
        <v>176900</v>
      </c>
      <c r="C177296" s="1" t="s">
        <v>60</v>
      </c>
    </row>
    <row r="177297" spans="1:3" x14ac:dyDescent="0.2">
      <c r="A177297" s="1">
        <v>227984</v>
      </c>
      <c r="B177297" s="1" t="s">
        <v>176901</v>
      </c>
      <c r="C177297" s="1" t="s">
        <v>60</v>
      </c>
    </row>
    <row r="177298" spans="1:3" x14ac:dyDescent="0.2">
      <c r="A177298" s="1">
        <v>227985</v>
      </c>
      <c r="B177298" s="1" t="s">
        <v>176902</v>
      </c>
      <c r="C177298" s="1" t="s">
        <v>60</v>
      </c>
    </row>
    <row r="177299" spans="1:3" x14ac:dyDescent="0.2">
      <c r="A177299" s="1">
        <v>227986</v>
      </c>
      <c r="B177299" s="1" t="s">
        <v>176903</v>
      </c>
      <c r="C177299" s="1" t="s">
        <v>60</v>
      </c>
    </row>
    <row r="177300" spans="1:3" x14ac:dyDescent="0.2">
      <c r="A177300" s="1">
        <v>227987</v>
      </c>
      <c r="B177300" s="1" t="s">
        <v>176904</v>
      </c>
      <c r="C177300" s="1" t="s">
        <v>5</v>
      </c>
    </row>
    <row r="177301" spans="1:3" x14ac:dyDescent="0.2">
      <c r="A177301" s="1">
        <v>227988</v>
      </c>
      <c r="B177301" s="1" t="s">
        <v>176905</v>
      </c>
      <c r="C177301" s="1" t="s">
        <v>5</v>
      </c>
    </row>
    <row r="177302" spans="1:3" x14ac:dyDescent="0.2">
      <c r="A177302" s="1">
        <v>227989</v>
      </c>
      <c r="B177302" s="1" t="s">
        <v>176906</v>
      </c>
      <c r="C177302" s="1" t="s">
        <v>5</v>
      </c>
    </row>
    <row r="177303" spans="1:3" x14ac:dyDescent="0.2">
      <c r="A177303" s="1">
        <v>227990</v>
      </c>
      <c r="B177303" s="1" t="s">
        <v>176907</v>
      </c>
      <c r="C177303" s="1" t="s">
        <v>60</v>
      </c>
    </row>
    <row r="177304" spans="1:3" x14ac:dyDescent="0.2">
      <c r="A177304" s="1">
        <v>227992</v>
      </c>
      <c r="B177304" s="1" t="s">
        <v>176908</v>
      </c>
      <c r="C177304" s="1" t="s">
        <v>5</v>
      </c>
    </row>
    <row r="177305" spans="1:3" x14ac:dyDescent="0.2">
      <c r="A177305" s="1">
        <v>227993</v>
      </c>
      <c r="B177305" s="1" t="s">
        <v>176909</v>
      </c>
      <c r="C177305" s="1" t="s">
        <v>5</v>
      </c>
    </row>
    <row r="177306" spans="1:3" x14ac:dyDescent="0.2">
      <c r="A177306" s="1">
        <v>227994</v>
      </c>
      <c r="B177306" s="1" t="s">
        <v>176910</v>
      </c>
      <c r="C177306" s="1" t="s">
        <v>5</v>
      </c>
    </row>
    <row r="177307" spans="1:3" x14ac:dyDescent="0.2">
      <c r="A177307" s="1">
        <v>227995</v>
      </c>
      <c r="B177307" s="1" t="s">
        <v>176911</v>
      </c>
      <c r="C177307" s="1" t="s">
        <v>5</v>
      </c>
    </row>
    <row r="177308" spans="1:3" x14ac:dyDescent="0.2">
      <c r="A177308" s="1">
        <v>227996</v>
      </c>
      <c r="B177308" s="1" t="s">
        <v>176912</v>
      </c>
      <c r="C177308" s="1" t="s">
        <v>5</v>
      </c>
    </row>
    <row r="177309" spans="1:3" x14ac:dyDescent="0.2">
      <c r="A177309" s="1">
        <v>227997</v>
      </c>
      <c r="B177309" s="1" t="s">
        <v>176913</v>
      </c>
      <c r="C177309" s="1" t="s">
        <v>5</v>
      </c>
    </row>
    <row r="177310" spans="1:3" x14ac:dyDescent="0.2">
      <c r="A177310" s="1">
        <v>227999</v>
      </c>
      <c r="B177310" s="1" t="s">
        <v>176914</v>
      </c>
      <c r="C177310" s="1" t="s">
        <v>60</v>
      </c>
    </row>
    <row r="177311" spans="1:3" x14ac:dyDescent="0.2">
      <c r="A177311" s="1">
        <v>228000</v>
      </c>
      <c r="B177311" s="1" t="s">
        <v>176915</v>
      </c>
      <c r="C177311" s="1" t="s">
        <v>60</v>
      </c>
    </row>
    <row r="177312" spans="1:3" x14ac:dyDescent="0.2">
      <c r="A177312" s="1">
        <v>228001</v>
      </c>
      <c r="B177312" s="1" t="s">
        <v>176916</v>
      </c>
      <c r="C177312" s="1" t="s">
        <v>60</v>
      </c>
    </row>
    <row r="177313" spans="1:3" x14ac:dyDescent="0.2">
      <c r="A177313" s="1">
        <v>228002</v>
      </c>
      <c r="B177313" s="1" t="s">
        <v>176917</v>
      </c>
      <c r="C177313" s="1" t="s">
        <v>5</v>
      </c>
    </row>
    <row r="177314" spans="1:3" x14ac:dyDescent="0.2">
      <c r="A177314" s="1">
        <v>228003</v>
      </c>
      <c r="B177314" s="1" t="s">
        <v>176918</v>
      </c>
      <c r="C177314" s="1" t="s">
        <v>60</v>
      </c>
    </row>
    <row r="177315" spans="1:3" x14ac:dyDescent="0.2">
      <c r="A177315" s="1">
        <v>228004</v>
      </c>
      <c r="B177315" s="1" t="s">
        <v>176919</v>
      </c>
      <c r="C177315" s="1" t="s">
        <v>60</v>
      </c>
    </row>
    <row r="177316" spans="1:3" x14ac:dyDescent="0.2">
      <c r="A177316" s="1">
        <v>228005</v>
      </c>
      <c r="B177316" s="1" t="s">
        <v>176920</v>
      </c>
      <c r="C177316" s="1" t="s">
        <v>60</v>
      </c>
    </row>
    <row r="177317" spans="1:3" x14ac:dyDescent="0.2">
      <c r="A177317" s="1">
        <v>228006</v>
      </c>
      <c r="B177317" s="1" t="s">
        <v>176921</v>
      </c>
      <c r="C177317" s="1" t="s">
        <v>60</v>
      </c>
    </row>
    <row r="177318" spans="1:3" x14ac:dyDescent="0.2">
      <c r="A177318" s="1">
        <v>228007</v>
      </c>
      <c r="B177318" s="1" t="s">
        <v>176922</v>
      </c>
      <c r="C177318" s="1" t="s">
        <v>5</v>
      </c>
    </row>
    <row r="177319" spans="1:3" x14ac:dyDescent="0.2">
      <c r="A177319" s="1">
        <v>228008</v>
      </c>
      <c r="B177319" s="1" t="s">
        <v>176923</v>
      </c>
      <c r="C177319" s="1" t="s">
        <v>60</v>
      </c>
    </row>
    <row r="177320" spans="1:3" x14ac:dyDescent="0.2">
      <c r="A177320" s="1">
        <v>228009</v>
      </c>
      <c r="B177320" s="1" t="s">
        <v>176924</v>
      </c>
      <c r="C177320" s="1" t="s">
        <v>60</v>
      </c>
    </row>
    <row r="177321" spans="1:3" x14ac:dyDescent="0.2">
      <c r="A177321" s="1">
        <v>228010</v>
      </c>
      <c r="B177321" s="1" t="s">
        <v>176925</v>
      </c>
      <c r="C177321" s="1" t="s">
        <v>5</v>
      </c>
    </row>
    <row r="177322" spans="1:3" x14ac:dyDescent="0.2">
      <c r="A177322" s="1">
        <v>228011</v>
      </c>
      <c r="B177322" s="1" t="s">
        <v>176926</v>
      </c>
      <c r="C177322" s="1" t="s">
        <v>5</v>
      </c>
    </row>
    <row r="177323" spans="1:3" x14ac:dyDescent="0.2">
      <c r="A177323" s="1">
        <v>228012</v>
      </c>
      <c r="B177323" s="1" t="s">
        <v>176927</v>
      </c>
      <c r="C177323" s="1" t="s">
        <v>5</v>
      </c>
    </row>
    <row r="177324" spans="1:3" x14ac:dyDescent="0.2">
      <c r="A177324" s="1">
        <v>228013</v>
      </c>
      <c r="B177324" s="1" t="s">
        <v>176928</v>
      </c>
      <c r="C177324" s="1" t="s">
        <v>5</v>
      </c>
    </row>
    <row r="177325" spans="1:3" x14ac:dyDescent="0.2">
      <c r="A177325" s="1">
        <v>228014</v>
      </c>
      <c r="B177325" s="1" t="s">
        <v>176929</v>
      </c>
      <c r="C177325" s="1" t="s">
        <v>60</v>
      </c>
    </row>
    <row r="177326" spans="1:3" x14ac:dyDescent="0.2">
      <c r="A177326" s="1">
        <v>228015</v>
      </c>
      <c r="B177326" s="1" t="s">
        <v>176930</v>
      </c>
      <c r="C177326" s="1" t="s">
        <v>5</v>
      </c>
    </row>
    <row r="177327" spans="1:3" x14ac:dyDescent="0.2">
      <c r="A177327" s="1">
        <v>228016</v>
      </c>
      <c r="B177327" s="1" t="s">
        <v>176931</v>
      </c>
      <c r="C177327" s="1" t="s">
        <v>60</v>
      </c>
    </row>
    <row r="177328" spans="1:3" x14ac:dyDescent="0.2">
      <c r="A177328" s="1">
        <v>228017</v>
      </c>
      <c r="B177328" s="1" t="s">
        <v>176932</v>
      </c>
      <c r="C177328" s="1" t="s">
        <v>60</v>
      </c>
    </row>
    <row r="177329" spans="1:3" x14ac:dyDescent="0.2">
      <c r="A177329" s="1">
        <v>228018</v>
      </c>
      <c r="B177329" s="1" t="s">
        <v>176933</v>
      </c>
      <c r="C177329" s="1" t="s">
        <v>60</v>
      </c>
    </row>
    <row r="177330" spans="1:3" x14ac:dyDescent="0.2">
      <c r="A177330" s="1">
        <v>228019</v>
      </c>
      <c r="B177330" s="1" t="s">
        <v>176934</v>
      </c>
      <c r="C177330" s="1" t="s">
        <v>60</v>
      </c>
    </row>
    <row r="177331" spans="1:3" x14ac:dyDescent="0.2">
      <c r="A177331" s="1">
        <v>228020</v>
      </c>
      <c r="B177331" s="1" t="s">
        <v>176935</v>
      </c>
      <c r="C177331" s="1" t="s">
        <v>60</v>
      </c>
    </row>
    <row r="177332" spans="1:3" x14ac:dyDescent="0.2">
      <c r="A177332" s="1">
        <v>228021</v>
      </c>
      <c r="B177332" s="1" t="s">
        <v>176936</v>
      </c>
      <c r="C177332" s="1" t="s">
        <v>60</v>
      </c>
    </row>
    <row r="177333" spans="1:3" x14ac:dyDescent="0.2">
      <c r="A177333" s="1">
        <v>228022</v>
      </c>
      <c r="B177333" s="1" t="s">
        <v>176937</v>
      </c>
      <c r="C177333" s="1" t="s">
        <v>5</v>
      </c>
    </row>
    <row r="177334" spans="1:3" x14ac:dyDescent="0.2">
      <c r="A177334" s="1">
        <v>228023</v>
      </c>
      <c r="B177334" s="1" t="s">
        <v>176938</v>
      </c>
      <c r="C177334" s="1" t="s">
        <v>60</v>
      </c>
    </row>
    <row r="177335" spans="1:3" x14ac:dyDescent="0.2">
      <c r="A177335" s="1">
        <v>228024</v>
      </c>
      <c r="B177335" s="1" t="s">
        <v>176939</v>
      </c>
      <c r="C177335" s="1" t="s">
        <v>60</v>
      </c>
    </row>
    <row r="177336" spans="1:3" x14ac:dyDescent="0.2">
      <c r="A177336" s="1">
        <v>228025</v>
      </c>
      <c r="B177336" s="1" t="s">
        <v>176940</v>
      </c>
      <c r="C177336" s="1" t="s">
        <v>60</v>
      </c>
    </row>
    <row r="177337" spans="1:3" x14ac:dyDescent="0.2">
      <c r="A177337" s="1">
        <v>228026</v>
      </c>
      <c r="B177337" s="1" t="s">
        <v>176941</v>
      </c>
      <c r="C177337" s="1" t="s">
        <v>60</v>
      </c>
    </row>
    <row r="177338" spans="1:3" x14ac:dyDescent="0.2">
      <c r="A177338" s="1">
        <v>228027</v>
      </c>
      <c r="B177338" s="1" t="s">
        <v>176942</v>
      </c>
      <c r="C177338" s="1" t="s">
        <v>5</v>
      </c>
    </row>
    <row r="177339" spans="1:3" x14ac:dyDescent="0.2">
      <c r="A177339" s="1">
        <v>228028</v>
      </c>
      <c r="B177339" s="1" t="s">
        <v>176943</v>
      </c>
      <c r="C177339" s="1" t="s">
        <v>5</v>
      </c>
    </row>
    <row r="177340" spans="1:3" x14ac:dyDescent="0.2">
      <c r="A177340" s="1">
        <v>228029</v>
      </c>
      <c r="B177340" s="1" t="s">
        <v>176944</v>
      </c>
      <c r="C177340" s="1" t="s">
        <v>60</v>
      </c>
    </row>
    <row r="177341" spans="1:3" x14ac:dyDescent="0.2">
      <c r="A177341" s="1">
        <v>228030</v>
      </c>
      <c r="B177341" s="1" t="s">
        <v>176945</v>
      </c>
      <c r="C177341" s="1" t="s">
        <v>60</v>
      </c>
    </row>
    <row r="177342" spans="1:3" x14ac:dyDescent="0.2">
      <c r="A177342" s="1">
        <v>228031</v>
      </c>
      <c r="B177342" s="1" t="s">
        <v>176946</v>
      </c>
      <c r="C177342" s="1" t="s">
        <v>60</v>
      </c>
    </row>
    <row r="177343" spans="1:3" x14ac:dyDescent="0.2">
      <c r="A177343" s="1">
        <v>228032</v>
      </c>
      <c r="B177343" s="1" t="s">
        <v>176947</v>
      </c>
      <c r="C177343" s="1" t="s">
        <v>60</v>
      </c>
    </row>
    <row r="177344" spans="1:3" x14ac:dyDescent="0.2">
      <c r="A177344" s="1">
        <v>228033</v>
      </c>
      <c r="B177344" s="1" t="s">
        <v>176948</v>
      </c>
      <c r="C177344" s="1" t="s">
        <v>60</v>
      </c>
    </row>
    <row r="177345" spans="1:3" x14ac:dyDescent="0.2">
      <c r="A177345" s="1">
        <v>228034</v>
      </c>
      <c r="B177345" s="1" t="s">
        <v>176949</v>
      </c>
      <c r="C177345" s="1" t="s">
        <v>60</v>
      </c>
    </row>
    <row r="177346" spans="1:3" x14ac:dyDescent="0.2">
      <c r="A177346" s="1">
        <v>228035</v>
      </c>
      <c r="B177346" s="1" t="s">
        <v>176950</v>
      </c>
      <c r="C177346" s="1" t="s">
        <v>5</v>
      </c>
    </row>
    <row r="177347" spans="1:3" x14ac:dyDescent="0.2">
      <c r="A177347" s="1">
        <v>228036</v>
      </c>
      <c r="B177347" s="1" t="s">
        <v>176951</v>
      </c>
      <c r="C177347" s="1" t="s">
        <v>60</v>
      </c>
    </row>
    <row r="177348" spans="1:3" x14ac:dyDescent="0.2">
      <c r="A177348" s="1">
        <v>228037</v>
      </c>
      <c r="B177348" s="1" t="s">
        <v>176952</v>
      </c>
      <c r="C177348" s="1" t="s">
        <v>60</v>
      </c>
    </row>
    <row r="177349" spans="1:3" x14ac:dyDescent="0.2">
      <c r="A177349" s="1">
        <v>228039</v>
      </c>
      <c r="B177349" s="1" t="s">
        <v>176953</v>
      </c>
      <c r="C177349" s="1" t="s">
        <v>60</v>
      </c>
    </row>
    <row r="177350" spans="1:3" x14ac:dyDescent="0.2">
      <c r="A177350" s="1">
        <v>228040</v>
      </c>
      <c r="B177350" s="1" t="s">
        <v>176954</v>
      </c>
      <c r="C177350" s="1" t="s">
        <v>60</v>
      </c>
    </row>
    <row r="177351" spans="1:3" x14ac:dyDescent="0.2">
      <c r="A177351" s="1">
        <v>228041</v>
      </c>
      <c r="B177351" s="1" t="s">
        <v>176955</v>
      </c>
      <c r="C177351" s="1" t="s">
        <v>60</v>
      </c>
    </row>
    <row r="177352" spans="1:3" x14ac:dyDescent="0.2">
      <c r="A177352" s="1">
        <v>228042</v>
      </c>
      <c r="B177352" s="1" t="s">
        <v>176956</v>
      </c>
      <c r="C177352" s="1" t="s">
        <v>60</v>
      </c>
    </row>
    <row r="177353" spans="1:3" x14ac:dyDescent="0.2">
      <c r="A177353" s="1">
        <v>228043</v>
      </c>
      <c r="B177353" s="1" t="s">
        <v>176957</v>
      </c>
      <c r="C177353" s="1" t="s">
        <v>60</v>
      </c>
    </row>
    <row r="177354" spans="1:3" x14ac:dyDescent="0.2">
      <c r="A177354" s="1">
        <v>228044</v>
      </c>
      <c r="B177354" s="1" t="s">
        <v>176958</v>
      </c>
      <c r="C177354" s="1" t="s">
        <v>60</v>
      </c>
    </row>
    <row r="177355" spans="1:3" x14ac:dyDescent="0.2">
      <c r="A177355" s="1">
        <v>228045</v>
      </c>
      <c r="B177355" s="1" t="s">
        <v>176959</v>
      </c>
      <c r="C177355" s="1" t="s">
        <v>60</v>
      </c>
    </row>
    <row r="177356" spans="1:3" x14ac:dyDescent="0.2">
      <c r="A177356" s="1">
        <v>228046</v>
      </c>
      <c r="B177356" s="1" t="s">
        <v>176960</v>
      </c>
      <c r="C177356" s="1" t="s">
        <v>60</v>
      </c>
    </row>
    <row r="177357" spans="1:3" x14ac:dyDescent="0.2">
      <c r="A177357" s="1">
        <v>228049</v>
      </c>
      <c r="B177357" s="1" t="s">
        <v>176961</v>
      </c>
      <c r="C177357" s="1" t="s">
        <v>60</v>
      </c>
    </row>
    <row r="177358" spans="1:3" x14ac:dyDescent="0.2">
      <c r="A177358" s="1">
        <v>228051</v>
      </c>
      <c r="B177358" s="1" t="s">
        <v>176962</v>
      </c>
      <c r="C177358" s="1" t="s">
        <v>5</v>
      </c>
    </row>
    <row r="177359" spans="1:3" x14ac:dyDescent="0.2">
      <c r="A177359" s="1">
        <v>228052</v>
      </c>
      <c r="B177359" s="1" t="s">
        <v>176963</v>
      </c>
      <c r="C177359" s="1" t="s">
        <v>5</v>
      </c>
    </row>
    <row r="177360" spans="1:3" x14ac:dyDescent="0.2">
      <c r="A177360" s="1">
        <v>228053</v>
      </c>
      <c r="B177360" s="1" t="s">
        <v>176964</v>
      </c>
      <c r="C177360" s="1" t="s">
        <v>60</v>
      </c>
    </row>
    <row r="177361" spans="1:3" x14ac:dyDescent="0.2">
      <c r="A177361" s="1">
        <v>228054</v>
      </c>
      <c r="B177361" s="1" t="s">
        <v>176965</v>
      </c>
      <c r="C177361" s="1" t="s">
        <v>5</v>
      </c>
    </row>
    <row r="177362" spans="1:3" x14ac:dyDescent="0.2">
      <c r="A177362" s="1">
        <v>228055</v>
      </c>
      <c r="B177362" s="1" t="s">
        <v>176966</v>
      </c>
      <c r="C177362" s="1" t="s">
        <v>60</v>
      </c>
    </row>
    <row r="177363" spans="1:3" x14ac:dyDescent="0.2">
      <c r="A177363" s="1">
        <v>228056</v>
      </c>
      <c r="B177363" s="1" t="s">
        <v>176967</v>
      </c>
      <c r="C177363" s="1" t="s">
        <v>60</v>
      </c>
    </row>
    <row r="177364" spans="1:3" x14ac:dyDescent="0.2">
      <c r="A177364" s="1">
        <v>228057</v>
      </c>
      <c r="B177364" s="1" t="s">
        <v>176968</v>
      </c>
      <c r="C177364" s="1" t="s">
        <v>60</v>
      </c>
    </row>
    <row r="177365" spans="1:3" x14ac:dyDescent="0.2">
      <c r="A177365" s="1">
        <v>228058</v>
      </c>
      <c r="B177365" s="1" t="s">
        <v>176969</v>
      </c>
      <c r="C177365" s="1" t="s">
        <v>60</v>
      </c>
    </row>
    <row r="177366" spans="1:3" x14ac:dyDescent="0.2">
      <c r="A177366" s="1">
        <v>228059</v>
      </c>
      <c r="B177366" s="1" t="s">
        <v>176970</v>
      </c>
      <c r="C177366" s="1" t="s">
        <v>60</v>
      </c>
    </row>
    <row r="177367" spans="1:3" x14ac:dyDescent="0.2">
      <c r="A177367" s="1">
        <v>228060</v>
      </c>
      <c r="B177367" s="1" t="s">
        <v>176971</v>
      </c>
      <c r="C177367" s="1" t="s">
        <v>5</v>
      </c>
    </row>
    <row r="177368" spans="1:3" x14ac:dyDescent="0.2">
      <c r="A177368" s="1">
        <v>228061</v>
      </c>
      <c r="B177368" s="1" t="s">
        <v>176972</v>
      </c>
      <c r="C177368" s="1" t="s">
        <v>60</v>
      </c>
    </row>
    <row r="177369" spans="1:3" x14ac:dyDescent="0.2">
      <c r="A177369" s="1">
        <v>228062</v>
      </c>
      <c r="B177369" s="1" t="s">
        <v>176973</v>
      </c>
      <c r="C177369" s="1" t="s">
        <v>60</v>
      </c>
    </row>
    <row r="177370" spans="1:3" x14ac:dyDescent="0.2">
      <c r="A177370" s="1">
        <v>228063</v>
      </c>
      <c r="B177370" s="1" t="s">
        <v>176974</v>
      </c>
      <c r="C177370" s="1" t="s">
        <v>60</v>
      </c>
    </row>
    <row r="177371" spans="1:3" x14ac:dyDescent="0.2">
      <c r="A177371" s="1">
        <v>228064</v>
      </c>
      <c r="B177371" s="1" t="s">
        <v>176975</v>
      </c>
      <c r="C177371" s="1" t="s">
        <v>60</v>
      </c>
    </row>
    <row r="177372" spans="1:3" x14ac:dyDescent="0.2">
      <c r="A177372" s="1">
        <v>228065</v>
      </c>
      <c r="B177372" s="1" t="s">
        <v>176976</v>
      </c>
      <c r="C177372" s="1" t="s">
        <v>60</v>
      </c>
    </row>
    <row r="177373" spans="1:3" x14ac:dyDescent="0.2">
      <c r="A177373" s="1">
        <v>228066</v>
      </c>
      <c r="B177373" s="1" t="s">
        <v>176977</v>
      </c>
      <c r="C177373" s="1" t="s">
        <v>60</v>
      </c>
    </row>
    <row r="177374" spans="1:3" x14ac:dyDescent="0.2">
      <c r="A177374" s="1">
        <v>228067</v>
      </c>
      <c r="B177374" s="1" t="s">
        <v>176978</v>
      </c>
      <c r="C177374" s="1" t="s">
        <v>60</v>
      </c>
    </row>
    <row r="177375" spans="1:3" x14ac:dyDescent="0.2">
      <c r="A177375" s="1">
        <v>228068</v>
      </c>
      <c r="B177375" s="1" t="s">
        <v>176979</v>
      </c>
      <c r="C177375" s="1" t="s">
        <v>60</v>
      </c>
    </row>
    <row r="177376" spans="1:3" x14ac:dyDescent="0.2">
      <c r="A177376" s="1">
        <v>228069</v>
      </c>
      <c r="B177376" s="1" t="s">
        <v>176980</v>
      </c>
      <c r="C177376" s="1" t="s">
        <v>60</v>
      </c>
    </row>
    <row r="177377" spans="1:3" x14ac:dyDescent="0.2">
      <c r="A177377" s="1">
        <v>228070</v>
      </c>
      <c r="B177377" s="1" t="s">
        <v>176981</v>
      </c>
      <c r="C177377" s="1" t="s">
        <v>60</v>
      </c>
    </row>
    <row r="177378" spans="1:3" x14ac:dyDescent="0.2">
      <c r="A177378" s="1">
        <v>228071</v>
      </c>
      <c r="B177378" s="1" t="s">
        <v>176982</v>
      </c>
      <c r="C177378" s="1" t="s">
        <v>60</v>
      </c>
    </row>
    <row r="177379" spans="1:3" x14ac:dyDescent="0.2">
      <c r="A177379" s="1">
        <v>228072</v>
      </c>
      <c r="B177379" s="1" t="s">
        <v>176983</v>
      </c>
      <c r="C177379" s="1" t="s">
        <v>60</v>
      </c>
    </row>
    <row r="177380" spans="1:3" x14ac:dyDescent="0.2">
      <c r="A177380" s="1">
        <v>228073</v>
      </c>
      <c r="B177380" s="1" t="s">
        <v>176984</v>
      </c>
      <c r="C177380" s="1" t="s">
        <v>60</v>
      </c>
    </row>
    <row r="177381" spans="1:3" x14ac:dyDescent="0.2">
      <c r="A177381" s="1">
        <v>228074</v>
      </c>
      <c r="B177381" s="1" t="s">
        <v>176985</v>
      </c>
      <c r="C177381" s="1" t="s">
        <v>60</v>
      </c>
    </row>
    <row r="177382" spans="1:3" x14ac:dyDescent="0.2">
      <c r="A177382" s="1">
        <v>228075</v>
      </c>
      <c r="B177382" s="1" t="s">
        <v>176986</v>
      </c>
      <c r="C177382" s="1" t="s">
        <v>60</v>
      </c>
    </row>
    <row r="177383" spans="1:3" x14ac:dyDescent="0.2">
      <c r="A177383" s="1">
        <v>228078</v>
      </c>
      <c r="B177383" s="1" t="s">
        <v>176987</v>
      </c>
      <c r="C177383" s="1" t="s">
        <v>5</v>
      </c>
    </row>
    <row r="177384" spans="1:3" x14ac:dyDescent="0.2">
      <c r="A177384" s="1">
        <v>228079</v>
      </c>
      <c r="B177384" s="1" t="s">
        <v>176988</v>
      </c>
      <c r="C177384" s="1" t="s">
        <v>60</v>
      </c>
    </row>
    <row r="177385" spans="1:3" x14ac:dyDescent="0.2">
      <c r="A177385" s="1">
        <v>228080</v>
      </c>
      <c r="B177385" s="1" t="s">
        <v>176989</v>
      </c>
      <c r="C177385" s="1" t="s">
        <v>5</v>
      </c>
    </row>
    <row r="177386" spans="1:3" x14ac:dyDescent="0.2">
      <c r="A177386" s="1">
        <v>228081</v>
      </c>
      <c r="B177386" s="1" t="s">
        <v>176990</v>
      </c>
      <c r="C177386" s="1" t="s">
        <v>5</v>
      </c>
    </row>
    <row r="177387" spans="1:3" x14ac:dyDescent="0.2">
      <c r="A177387" s="1">
        <v>228082</v>
      </c>
      <c r="B177387" s="1" t="s">
        <v>176991</v>
      </c>
      <c r="C177387" s="1" t="s">
        <v>5</v>
      </c>
    </row>
    <row r="177388" spans="1:3" x14ac:dyDescent="0.2">
      <c r="A177388" s="1">
        <v>228084</v>
      </c>
      <c r="B177388" s="1" t="s">
        <v>176992</v>
      </c>
      <c r="C177388" s="1" t="s">
        <v>5</v>
      </c>
    </row>
    <row r="177389" spans="1:3" x14ac:dyDescent="0.2">
      <c r="A177389" s="1">
        <v>228085</v>
      </c>
      <c r="B177389" s="1" t="s">
        <v>176993</v>
      </c>
      <c r="C177389" s="1" t="s">
        <v>5</v>
      </c>
    </row>
    <row r="177390" spans="1:3" x14ac:dyDescent="0.2">
      <c r="A177390" s="1">
        <v>228086</v>
      </c>
      <c r="B177390" s="1" t="s">
        <v>176994</v>
      </c>
      <c r="C177390" s="1" t="s">
        <v>5</v>
      </c>
    </row>
    <row r="177391" spans="1:3" x14ac:dyDescent="0.2">
      <c r="A177391" s="1">
        <v>228087</v>
      </c>
      <c r="B177391" s="1" t="s">
        <v>176995</v>
      </c>
      <c r="C177391" s="1" t="s">
        <v>5</v>
      </c>
    </row>
    <row r="177392" spans="1:3" x14ac:dyDescent="0.2">
      <c r="A177392" s="1">
        <v>228088</v>
      </c>
      <c r="B177392" s="1" t="s">
        <v>176996</v>
      </c>
      <c r="C177392" s="1" t="s">
        <v>5</v>
      </c>
    </row>
    <row r="177393" spans="1:3" x14ac:dyDescent="0.2">
      <c r="A177393" s="1">
        <v>228089</v>
      </c>
      <c r="B177393" s="1" t="s">
        <v>176997</v>
      </c>
      <c r="C177393" s="1" t="s">
        <v>5</v>
      </c>
    </row>
    <row r="177394" spans="1:3" x14ac:dyDescent="0.2">
      <c r="A177394" s="1">
        <v>228090</v>
      </c>
      <c r="B177394" s="1" t="s">
        <v>176998</v>
      </c>
      <c r="C177394" s="1" t="s">
        <v>5</v>
      </c>
    </row>
    <row r="177395" spans="1:3" x14ac:dyDescent="0.2">
      <c r="A177395" s="1">
        <v>228091</v>
      </c>
      <c r="B177395" s="1" t="s">
        <v>176999</v>
      </c>
      <c r="C177395" s="1" t="s">
        <v>5</v>
      </c>
    </row>
    <row r="177396" spans="1:3" x14ac:dyDescent="0.2">
      <c r="A177396" s="1">
        <v>228092</v>
      </c>
      <c r="B177396" s="1" t="s">
        <v>177000</v>
      </c>
      <c r="C177396" s="1" t="s">
        <v>60</v>
      </c>
    </row>
    <row r="177397" spans="1:3" x14ac:dyDescent="0.2">
      <c r="A177397" s="1">
        <v>228094</v>
      </c>
      <c r="B177397" s="1" t="s">
        <v>177001</v>
      </c>
      <c r="C177397" s="1" t="s">
        <v>5</v>
      </c>
    </row>
    <row r="177398" spans="1:3" x14ac:dyDescent="0.2">
      <c r="A177398" s="1">
        <v>228095</v>
      </c>
      <c r="B177398" s="1" t="s">
        <v>177002</v>
      </c>
      <c r="C177398" s="1" t="s">
        <v>60</v>
      </c>
    </row>
    <row r="177399" spans="1:3" x14ac:dyDescent="0.2">
      <c r="A177399" s="1">
        <v>228096</v>
      </c>
      <c r="B177399" s="1" t="s">
        <v>177003</v>
      </c>
      <c r="C177399" s="1" t="s">
        <v>60</v>
      </c>
    </row>
    <row r="177400" spans="1:3" x14ac:dyDescent="0.2">
      <c r="A177400" s="1">
        <v>228097</v>
      </c>
      <c r="B177400" s="1" t="s">
        <v>177004</v>
      </c>
      <c r="C177400" s="1" t="s">
        <v>60</v>
      </c>
    </row>
    <row r="177401" spans="1:3" x14ac:dyDescent="0.2">
      <c r="A177401" s="1">
        <v>228098</v>
      </c>
      <c r="B177401" s="1" t="s">
        <v>177005</v>
      </c>
      <c r="C177401" s="1" t="s">
        <v>5</v>
      </c>
    </row>
    <row r="177402" spans="1:3" x14ac:dyDescent="0.2">
      <c r="A177402" s="1">
        <v>228099</v>
      </c>
      <c r="B177402" s="1" t="s">
        <v>177006</v>
      </c>
      <c r="C177402" s="1" t="s">
        <v>60</v>
      </c>
    </row>
    <row r="177403" spans="1:3" x14ac:dyDescent="0.2">
      <c r="A177403" s="1">
        <v>228100</v>
      </c>
      <c r="B177403" s="1" t="s">
        <v>177007</v>
      </c>
      <c r="C177403" s="1" t="s">
        <v>60</v>
      </c>
    </row>
    <row r="177404" spans="1:3" x14ac:dyDescent="0.2">
      <c r="A177404" s="1">
        <v>228101</v>
      </c>
      <c r="B177404" s="1" t="s">
        <v>177008</v>
      </c>
      <c r="C177404" s="1" t="s">
        <v>60</v>
      </c>
    </row>
    <row r="177405" spans="1:3" x14ac:dyDescent="0.2">
      <c r="A177405" s="1">
        <v>228102</v>
      </c>
      <c r="B177405" s="1" t="s">
        <v>177009</v>
      </c>
      <c r="C177405" s="1" t="s">
        <v>60</v>
      </c>
    </row>
    <row r="177406" spans="1:3" x14ac:dyDescent="0.2">
      <c r="A177406" s="1">
        <v>228103</v>
      </c>
      <c r="B177406" s="1" t="s">
        <v>177010</v>
      </c>
      <c r="C177406" s="1" t="s">
        <v>60</v>
      </c>
    </row>
    <row r="177407" spans="1:3" x14ac:dyDescent="0.2">
      <c r="A177407" s="1">
        <v>228104</v>
      </c>
      <c r="B177407" s="1" t="s">
        <v>177011</v>
      </c>
      <c r="C177407" s="1" t="s">
        <v>60</v>
      </c>
    </row>
    <row r="177408" spans="1:3" x14ac:dyDescent="0.2">
      <c r="A177408" s="1">
        <v>228105</v>
      </c>
      <c r="B177408" s="1" t="s">
        <v>177012</v>
      </c>
      <c r="C177408" s="1" t="s">
        <v>60</v>
      </c>
    </row>
    <row r="177409" spans="1:3" x14ac:dyDescent="0.2">
      <c r="A177409" s="1">
        <v>228106</v>
      </c>
      <c r="B177409" s="1" t="s">
        <v>177013</v>
      </c>
      <c r="C177409" s="1" t="s">
        <v>60</v>
      </c>
    </row>
    <row r="177410" spans="1:3" x14ac:dyDescent="0.2">
      <c r="A177410" s="1">
        <v>228107</v>
      </c>
      <c r="B177410" s="1" t="s">
        <v>177014</v>
      </c>
      <c r="C177410" s="1" t="s">
        <v>60</v>
      </c>
    </row>
    <row r="177411" spans="1:3" x14ac:dyDescent="0.2">
      <c r="A177411" s="1">
        <v>228108</v>
      </c>
      <c r="B177411" s="1" t="s">
        <v>177015</v>
      </c>
      <c r="C177411" s="1" t="s">
        <v>60</v>
      </c>
    </row>
    <row r="177412" spans="1:3" x14ac:dyDescent="0.2">
      <c r="A177412" s="1">
        <v>228109</v>
      </c>
      <c r="B177412" s="1" t="s">
        <v>177016</v>
      </c>
      <c r="C177412" s="1" t="s">
        <v>60</v>
      </c>
    </row>
    <row r="177413" spans="1:3" x14ac:dyDescent="0.2">
      <c r="A177413" s="1">
        <v>228110</v>
      </c>
      <c r="B177413" s="1" t="s">
        <v>177017</v>
      </c>
      <c r="C177413" s="1" t="s">
        <v>60</v>
      </c>
    </row>
    <row r="177414" spans="1:3" x14ac:dyDescent="0.2">
      <c r="A177414" s="1">
        <v>228111</v>
      </c>
      <c r="B177414" s="1" t="s">
        <v>177018</v>
      </c>
      <c r="C177414" s="1" t="s">
        <v>60</v>
      </c>
    </row>
    <row r="177415" spans="1:3" x14ac:dyDescent="0.2">
      <c r="A177415" s="1">
        <v>228112</v>
      </c>
      <c r="B177415" s="1" t="s">
        <v>177019</v>
      </c>
      <c r="C177415" s="1" t="s">
        <v>60</v>
      </c>
    </row>
    <row r="177416" spans="1:3" x14ac:dyDescent="0.2">
      <c r="A177416" s="1">
        <v>228323</v>
      </c>
      <c r="B177416" s="1" t="s">
        <v>177020</v>
      </c>
      <c r="C177416" s="1" t="s">
        <v>60</v>
      </c>
    </row>
    <row r="177417" spans="1:3" x14ac:dyDescent="0.2">
      <c r="A177417" s="1">
        <v>228327</v>
      </c>
      <c r="B177417" s="1" t="s">
        <v>177021</v>
      </c>
      <c r="C177417" s="1" t="s">
        <v>60</v>
      </c>
    </row>
    <row r="177418" spans="1:3" x14ac:dyDescent="0.2">
      <c r="A177418" s="1">
        <v>228343</v>
      </c>
      <c r="B177418" s="1" t="s">
        <v>177022</v>
      </c>
      <c r="C177418" s="1" t="s">
        <v>60</v>
      </c>
    </row>
    <row r="177419" spans="1:3" x14ac:dyDescent="0.2">
      <c r="A177419" s="1">
        <v>228370</v>
      </c>
      <c r="B177419" s="1" t="s">
        <v>177023</v>
      </c>
      <c r="C177419" s="1" t="s">
        <v>5</v>
      </c>
    </row>
    <row r="177420" spans="1:3" x14ac:dyDescent="0.2">
      <c r="A177420" s="1">
        <v>228371</v>
      </c>
      <c r="B177420" s="1" t="s">
        <v>177024</v>
      </c>
      <c r="C177420" s="1" t="s">
        <v>5</v>
      </c>
    </row>
    <row r="177421" spans="1:3" x14ac:dyDescent="0.2">
      <c r="A177421" s="1">
        <v>228372</v>
      </c>
      <c r="B177421" s="1" t="s">
        <v>177025</v>
      </c>
      <c r="C177421" s="1" t="s">
        <v>5</v>
      </c>
    </row>
    <row r="177422" spans="1:3" x14ac:dyDescent="0.2">
      <c r="A177422" s="1">
        <v>228373</v>
      </c>
      <c r="B177422" s="1" t="s">
        <v>177026</v>
      </c>
      <c r="C177422" s="1" t="s">
        <v>60</v>
      </c>
    </row>
    <row r="177423" spans="1:3" x14ac:dyDescent="0.2">
      <c r="A177423" s="1">
        <v>228374</v>
      </c>
      <c r="B177423" s="1" t="s">
        <v>177027</v>
      </c>
      <c r="C177423" s="1" t="s">
        <v>60</v>
      </c>
    </row>
    <row r="177424" spans="1:3" x14ac:dyDescent="0.2">
      <c r="A177424" s="1">
        <v>228375</v>
      </c>
      <c r="B177424" s="1" t="s">
        <v>177028</v>
      </c>
      <c r="C177424" s="1" t="s">
        <v>60</v>
      </c>
    </row>
    <row r="177425" spans="1:4" x14ac:dyDescent="0.2">
      <c r="A177425" s="1">
        <v>228376</v>
      </c>
      <c r="B177425" s="1" t="s">
        <v>177029</v>
      </c>
      <c r="C177425" s="1" t="s">
        <v>60</v>
      </c>
    </row>
    <row r="177426" spans="1:4" x14ac:dyDescent="0.2">
      <c r="A177426" s="1">
        <v>228377</v>
      </c>
      <c r="B177426" s="1" t="s">
        <v>177030</v>
      </c>
      <c r="C177426" s="1" t="s">
        <v>60</v>
      </c>
    </row>
    <row r="177427" spans="1:4" x14ac:dyDescent="0.2">
      <c r="A177427" s="1">
        <v>228378</v>
      </c>
      <c r="B177427" s="1" t="s">
        <v>177031</v>
      </c>
      <c r="C177427" s="1" t="s">
        <v>60</v>
      </c>
    </row>
    <row r="177428" spans="1:4" x14ac:dyDescent="0.2">
      <c r="A177428" s="1">
        <v>228380</v>
      </c>
      <c r="B177428" s="1" t="s">
        <v>177032</v>
      </c>
      <c r="C177428" s="1" t="s">
        <v>60</v>
      </c>
      <c r="D177428" s="1" t="s">
        <v>61</v>
      </c>
    </row>
    <row r="177429" spans="1:4" x14ac:dyDescent="0.2">
      <c r="A177429" s="1">
        <v>228381</v>
      </c>
      <c r="B177429" s="1" t="s">
        <v>177033</v>
      </c>
      <c r="C177429" s="1" t="s">
        <v>307</v>
      </c>
    </row>
    <row r="177430" spans="1:4" x14ac:dyDescent="0.2">
      <c r="A177430" s="1">
        <v>228382</v>
      </c>
      <c r="B177430" s="1" t="s">
        <v>177034</v>
      </c>
      <c r="C177430" s="1" t="s">
        <v>60</v>
      </c>
    </row>
    <row r="177431" spans="1:4" x14ac:dyDescent="0.2">
      <c r="A177431" s="1">
        <v>228383</v>
      </c>
      <c r="B177431" s="1" t="s">
        <v>177035</v>
      </c>
      <c r="C177431" s="1" t="s">
        <v>60</v>
      </c>
    </row>
    <row r="177432" spans="1:4" x14ac:dyDescent="0.2">
      <c r="A177432" s="1">
        <v>228384</v>
      </c>
      <c r="B177432" s="1" t="s">
        <v>177036</v>
      </c>
      <c r="C177432" s="1" t="s">
        <v>60</v>
      </c>
      <c r="D177432" s="1" t="s">
        <v>61</v>
      </c>
    </row>
    <row r="177433" spans="1:4" x14ac:dyDescent="0.2">
      <c r="A177433" s="1">
        <v>228385</v>
      </c>
      <c r="B177433" s="1" t="s">
        <v>177037</v>
      </c>
      <c r="C177433" s="1" t="s">
        <v>60</v>
      </c>
    </row>
    <row r="177434" spans="1:4" x14ac:dyDescent="0.2">
      <c r="A177434" s="1">
        <v>228386</v>
      </c>
      <c r="B177434" s="1" t="s">
        <v>177038</v>
      </c>
      <c r="C177434" s="1" t="s">
        <v>60</v>
      </c>
    </row>
    <row r="177435" spans="1:4" x14ac:dyDescent="0.2">
      <c r="A177435" s="1">
        <v>228387</v>
      </c>
      <c r="B177435" s="1" t="s">
        <v>177039</v>
      </c>
      <c r="C177435" s="1" t="s">
        <v>60</v>
      </c>
    </row>
    <row r="177436" spans="1:4" x14ac:dyDescent="0.2">
      <c r="A177436" s="1">
        <v>228388</v>
      </c>
      <c r="B177436" s="1" t="s">
        <v>177040</v>
      </c>
      <c r="C177436" s="1" t="s">
        <v>60</v>
      </c>
    </row>
    <row r="177437" spans="1:4" x14ac:dyDescent="0.2">
      <c r="A177437" s="1">
        <v>228389</v>
      </c>
      <c r="B177437" s="1" t="s">
        <v>177041</v>
      </c>
      <c r="C177437" s="1" t="s">
        <v>60</v>
      </c>
    </row>
    <row r="177438" spans="1:4" x14ac:dyDescent="0.2">
      <c r="A177438" s="1">
        <v>228390</v>
      </c>
      <c r="B177438" s="1" t="s">
        <v>177042</v>
      </c>
      <c r="C177438" s="1" t="s">
        <v>60</v>
      </c>
    </row>
    <row r="177439" spans="1:4" x14ac:dyDescent="0.2">
      <c r="A177439" s="1">
        <v>228391</v>
      </c>
      <c r="B177439" s="1" t="s">
        <v>177043</v>
      </c>
      <c r="C177439" s="1" t="s">
        <v>60</v>
      </c>
    </row>
    <row r="177440" spans="1:4" x14ac:dyDescent="0.2">
      <c r="A177440" s="1">
        <v>228392</v>
      </c>
      <c r="B177440" s="1" t="s">
        <v>177044</v>
      </c>
      <c r="C177440" s="1" t="s">
        <v>60</v>
      </c>
    </row>
    <row r="177441" spans="1:4" x14ac:dyDescent="0.2">
      <c r="A177441" s="1">
        <v>228393</v>
      </c>
      <c r="B177441" s="1" t="s">
        <v>177045</v>
      </c>
      <c r="C177441" s="1" t="s">
        <v>60</v>
      </c>
    </row>
    <row r="177442" spans="1:4" x14ac:dyDescent="0.2">
      <c r="A177442" s="1">
        <v>228394</v>
      </c>
      <c r="B177442" s="1" t="s">
        <v>177046</v>
      </c>
      <c r="C177442" s="1" t="s">
        <v>60</v>
      </c>
    </row>
    <row r="177443" spans="1:4" x14ac:dyDescent="0.2">
      <c r="A177443" s="1">
        <v>228395</v>
      </c>
      <c r="B177443" s="1" t="s">
        <v>177047</v>
      </c>
      <c r="C177443" s="1" t="s">
        <v>60</v>
      </c>
    </row>
    <row r="177444" spans="1:4" x14ac:dyDescent="0.2">
      <c r="A177444" s="1">
        <v>228396</v>
      </c>
      <c r="B177444" s="1" t="s">
        <v>177048</v>
      </c>
      <c r="C177444" s="1" t="s">
        <v>60</v>
      </c>
      <c r="D177444" s="1" t="s">
        <v>61</v>
      </c>
    </row>
    <row r="177445" spans="1:4" x14ac:dyDescent="0.2">
      <c r="A177445" s="1">
        <v>228397</v>
      </c>
      <c r="B177445" s="1" t="s">
        <v>177049</v>
      </c>
      <c r="C177445" s="1" t="s">
        <v>60</v>
      </c>
    </row>
    <row r="177446" spans="1:4" x14ac:dyDescent="0.2">
      <c r="A177446" s="1">
        <v>228398</v>
      </c>
      <c r="B177446" s="1" t="s">
        <v>177050</v>
      </c>
      <c r="C177446" s="1" t="s">
        <v>60</v>
      </c>
    </row>
    <row r="177447" spans="1:4" x14ac:dyDescent="0.2">
      <c r="A177447" s="1">
        <v>228399</v>
      </c>
      <c r="B177447" s="1" t="s">
        <v>177051</v>
      </c>
      <c r="C177447" s="1" t="s">
        <v>60</v>
      </c>
    </row>
    <row r="177448" spans="1:4" x14ac:dyDescent="0.2">
      <c r="A177448" s="1">
        <v>228400</v>
      </c>
      <c r="B177448" s="1" t="s">
        <v>177052</v>
      </c>
      <c r="C177448" s="1" t="s">
        <v>60</v>
      </c>
    </row>
    <row r="177449" spans="1:4" x14ac:dyDescent="0.2">
      <c r="A177449" s="1">
        <v>228401</v>
      </c>
      <c r="B177449" s="1" t="s">
        <v>177053</v>
      </c>
      <c r="C177449" s="1" t="s">
        <v>60</v>
      </c>
    </row>
    <row r="177450" spans="1:4" x14ac:dyDescent="0.2">
      <c r="A177450" s="1">
        <v>228403</v>
      </c>
      <c r="B177450" s="1" t="s">
        <v>177054</v>
      </c>
      <c r="C177450" s="1" t="s">
        <v>60</v>
      </c>
    </row>
    <row r="177451" spans="1:4" x14ac:dyDescent="0.2">
      <c r="A177451" s="1">
        <v>228404</v>
      </c>
      <c r="B177451" s="1" t="s">
        <v>177055</v>
      </c>
      <c r="C177451" s="1" t="s">
        <v>60</v>
      </c>
    </row>
    <row r="177452" spans="1:4" x14ac:dyDescent="0.2">
      <c r="A177452" s="1">
        <v>228405</v>
      </c>
      <c r="B177452" s="1" t="s">
        <v>177056</v>
      </c>
      <c r="C177452" s="1" t="s">
        <v>60</v>
      </c>
    </row>
    <row r="177453" spans="1:4" x14ac:dyDescent="0.2">
      <c r="A177453" s="1">
        <v>228406</v>
      </c>
      <c r="B177453" s="1" t="s">
        <v>177057</v>
      </c>
      <c r="C177453" s="1" t="s">
        <v>60</v>
      </c>
    </row>
    <row r="177454" spans="1:4" x14ac:dyDescent="0.2">
      <c r="A177454" s="1">
        <v>228407</v>
      </c>
      <c r="B177454" s="1" t="s">
        <v>177058</v>
      </c>
      <c r="C177454" s="1" t="s">
        <v>60</v>
      </c>
    </row>
    <row r="177455" spans="1:4" x14ac:dyDescent="0.2">
      <c r="A177455" s="1">
        <v>228408</v>
      </c>
      <c r="B177455" s="1" t="s">
        <v>177059</v>
      </c>
      <c r="C177455" s="1" t="s">
        <v>60</v>
      </c>
    </row>
    <row r="177456" spans="1:4" x14ac:dyDescent="0.2">
      <c r="A177456" s="1">
        <v>228409</v>
      </c>
      <c r="B177456" s="1" t="s">
        <v>177060</v>
      </c>
      <c r="C177456" s="1" t="s">
        <v>60</v>
      </c>
    </row>
    <row r="177457" spans="1:3" x14ac:dyDescent="0.2">
      <c r="A177457" s="1">
        <v>228410</v>
      </c>
      <c r="B177457" s="1" t="s">
        <v>177061</v>
      </c>
      <c r="C177457" s="1" t="s">
        <v>60</v>
      </c>
    </row>
    <row r="177458" spans="1:3" x14ac:dyDescent="0.2">
      <c r="A177458" s="1">
        <v>228411</v>
      </c>
      <c r="B177458" s="1" t="s">
        <v>177062</v>
      </c>
      <c r="C177458" s="1" t="s">
        <v>60</v>
      </c>
    </row>
    <row r="177459" spans="1:3" x14ac:dyDescent="0.2">
      <c r="A177459" s="1">
        <v>228412</v>
      </c>
      <c r="B177459" s="1" t="s">
        <v>177063</v>
      </c>
      <c r="C177459" s="1" t="s">
        <v>60</v>
      </c>
    </row>
    <row r="177460" spans="1:3" x14ac:dyDescent="0.2">
      <c r="A177460" s="1">
        <v>228413</v>
      </c>
      <c r="B177460" s="1" t="s">
        <v>177064</v>
      </c>
      <c r="C177460" s="1" t="s">
        <v>60</v>
      </c>
    </row>
    <row r="177461" spans="1:3" x14ac:dyDescent="0.2">
      <c r="A177461" s="1">
        <v>228414</v>
      </c>
      <c r="B177461" s="1" t="s">
        <v>177065</v>
      </c>
      <c r="C177461" s="1" t="s">
        <v>60</v>
      </c>
    </row>
    <row r="177462" spans="1:3" x14ac:dyDescent="0.2">
      <c r="A177462" s="1">
        <v>228415</v>
      </c>
      <c r="B177462" s="1" t="s">
        <v>177066</v>
      </c>
      <c r="C177462" s="1" t="s">
        <v>60</v>
      </c>
    </row>
    <row r="177463" spans="1:3" x14ac:dyDescent="0.2">
      <c r="A177463" s="1">
        <v>228416</v>
      </c>
      <c r="B177463" s="1" t="s">
        <v>177067</v>
      </c>
      <c r="C177463" s="1" t="s">
        <v>60</v>
      </c>
    </row>
    <row r="177464" spans="1:3" x14ac:dyDescent="0.2">
      <c r="A177464" s="1">
        <v>228417</v>
      </c>
      <c r="B177464" s="1" t="s">
        <v>177068</v>
      </c>
      <c r="C177464" s="1" t="s">
        <v>60</v>
      </c>
    </row>
    <row r="177465" spans="1:3" x14ac:dyDescent="0.2">
      <c r="A177465" s="1">
        <v>228418</v>
      </c>
      <c r="B177465" s="1" t="s">
        <v>177069</v>
      </c>
      <c r="C177465" s="1" t="s">
        <v>60</v>
      </c>
    </row>
    <row r="177466" spans="1:3" x14ac:dyDescent="0.2">
      <c r="A177466" s="1">
        <v>228419</v>
      </c>
      <c r="B177466" s="1" t="s">
        <v>177070</v>
      </c>
      <c r="C177466" s="1" t="s">
        <v>60</v>
      </c>
    </row>
    <row r="177467" spans="1:3" x14ac:dyDescent="0.2">
      <c r="A177467" s="1">
        <v>228420</v>
      </c>
      <c r="B177467" s="1" t="s">
        <v>177071</v>
      </c>
      <c r="C177467" s="1" t="s">
        <v>60</v>
      </c>
    </row>
    <row r="177468" spans="1:3" x14ac:dyDescent="0.2">
      <c r="A177468" s="1">
        <v>228421</v>
      </c>
      <c r="B177468" s="1" t="s">
        <v>177072</v>
      </c>
      <c r="C177468" s="1" t="s">
        <v>60</v>
      </c>
    </row>
    <row r="177469" spans="1:3" x14ac:dyDescent="0.2">
      <c r="A177469" s="1">
        <v>228422</v>
      </c>
      <c r="B177469" s="1" t="s">
        <v>177073</v>
      </c>
      <c r="C177469" s="1" t="s">
        <v>60</v>
      </c>
    </row>
    <row r="177470" spans="1:3" x14ac:dyDescent="0.2">
      <c r="A177470" s="1">
        <v>228423</v>
      </c>
      <c r="B177470" s="1" t="s">
        <v>177074</v>
      </c>
      <c r="C177470" s="1" t="s">
        <v>60</v>
      </c>
    </row>
    <row r="177471" spans="1:3" x14ac:dyDescent="0.2">
      <c r="A177471" s="1">
        <v>228424</v>
      </c>
      <c r="B177471" s="1" t="s">
        <v>177075</v>
      </c>
      <c r="C177471" s="1" t="s">
        <v>60</v>
      </c>
    </row>
    <row r="177472" spans="1:3" x14ac:dyDescent="0.2">
      <c r="A177472" s="1">
        <v>228425</v>
      </c>
      <c r="B177472" s="1" t="s">
        <v>177076</v>
      </c>
      <c r="C177472" s="1" t="s">
        <v>60</v>
      </c>
    </row>
    <row r="177473" spans="1:3" x14ac:dyDescent="0.2">
      <c r="A177473" s="1">
        <v>228426</v>
      </c>
      <c r="B177473" s="1" t="s">
        <v>177077</v>
      </c>
      <c r="C177473" s="1" t="s">
        <v>60</v>
      </c>
    </row>
    <row r="177474" spans="1:3" x14ac:dyDescent="0.2">
      <c r="A177474" s="1">
        <v>228428</v>
      </c>
      <c r="B177474" s="1" t="s">
        <v>177078</v>
      </c>
      <c r="C177474" s="1" t="s">
        <v>60</v>
      </c>
    </row>
    <row r="177475" spans="1:3" x14ac:dyDescent="0.2">
      <c r="A177475" s="1">
        <v>228429</v>
      </c>
      <c r="B177475" s="1" t="s">
        <v>177079</v>
      </c>
      <c r="C177475" s="1" t="s">
        <v>5</v>
      </c>
    </row>
    <row r="177476" spans="1:3" x14ac:dyDescent="0.2">
      <c r="A177476" s="1">
        <v>228430</v>
      </c>
      <c r="B177476" s="1" t="s">
        <v>177080</v>
      </c>
      <c r="C177476" s="1" t="s">
        <v>5</v>
      </c>
    </row>
    <row r="177477" spans="1:3" x14ac:dyDescent="0.2">
      <c r="A177477" s="1">
        <v>228431</v>
      </c>
      <c r="B177477" s="1" t="s">
        <v>177081</v>
      </c>
      <c r="C177477" s="1" t="s">
        <v>5</v>
      </c>
    </row>
    <row r="177478" spans="1:3" x14ac:dyDescent="0.2">
      <c r="A177478" s="1">
        <v>228432</v>
      </c>
      <c r="B177478" s="1" t="s">
        <v>177082</v>
      </c>
      <c r="C177478" s="1" t="s">
        <v>5</v>
      </c>
    </row>
    <row r="177479" spans="1:3" x14ac:dyDescent="0.2">
      <c r="A177479" s="1">
        <v>228434</v>
      </c>
      <c r="B177479" s="1" t="s">
        <v>177083</v>
      </c>
      <c r="C177479" s="1" t="s">
        <v>5</v>
      </c>
    </row>
    <row r="177480" spans="1:3" x14ac:dyDescent="0.2">
      <c r="A177480" s="1">
        <v>228435</v>
      </c>
      <c r="B177480" s="1" t="s">
        <v>177084</v>
      </c>
      <c r="C177480" s="1" t="s">
        <v>5</v>
      </c>
    </row>
    <row r="177481" spans="1:3" x14ac:dyDescent="0.2">
      <c r="A177481" s="1">
        <v>228436</v>
      </c>
      <c r="B177481" s="1" t="s">
        <v>177085</v>
      </c>
      <c r="C177481" s="1" t="s">
        <v>5</v>
      </c>
    </row>
    <row r="177482" spans="1:3" x14ac:dyDescent="0.2">
      <c r="A177482" s="1">
        <v>228437</v>
      </c>
      <c r="B177482" s="1" t="s">
        <v>177086</v>
      </c>
      <c r="C177482" s="1" t="s">
        <v>5</v>
      </c>
    </row>
    <row r="177483" spans="1:3" x14ac:dyDescent="0.2">
      <c r="A177483" s="1">
        <v>228438</v>
      </c>
      <c r="B177483" s="1" t="s">
        <v>177087</v>
      </c>
      <c r="C177483" s="1" t="s">
        <v>5</v>
      </c>
    </row>
    <row r="177484" spans="1:3" x14ac:dyDescent="0.2">
      <c r="A177484" s="1">
        <v>228439</v>
      </c>
      <c r="B177484" s="1" t="s">
        <v>177088</v>
      </c>
      <c r="C177484" s="1" t="s">
        <v>5</v>
      </c>
    </row>
    <row r="177485" spans="1:3" x14ac:dyDescent="0.2">
      <c r="A177485" s="1">
        <v>228440</v>
      </c>
      <c r="B177485" s="1" t="s">
        <v>177089</v>
      </c>
      <c r="C177485" s="1" t="s">
        <v>60</v>
      </c>
    </row>
    <row r="177486" spans="1:3" x14ac:dyDescent="0.2">
      <c r="A177486" s="1">
        <v>228441</v>
      </c>
      <c r="B177486" s="1" t="s">
        <v>177090</v>
      </c>
      <c r="C177486" s="1" t="s">
        <v>60</v>
      </c>
    </row>
    <row r="177487" spans="1:3" x14ac:dyDescent="0.2">
      <c r="A177487" s="1">
        <v>228442</v>
      </c>
      <c r="B177487" s="1" t="s">
        <v>177091</v>
      </c>
      <c r="C177487" s="1" t="s">
        <v>60</v>
      </c>
    </row>
    <row r="177488" spans="1:3" x14ac:dyDescent="0.2">
      <c r="A177488" s="1">
        <v>228443</v>
      </c>
      <c r="B177488" s="1" t="s">
        <v>177092</v>
      </c>
      <c r="C177488" s="1" t="s">
        <v>60</v>
      </c>
    </row>
    <row r="177489" spans="1:4" x14ac:dyDescent="0.2">
      <c r="A177489" s="1">
        <v>228444</v>
      </c>
      <c r="B177489" s="1" t="s">
        <v>177093</v>
      </c>
      <c r="C177489" s="1" t="s">
        <v>5</v>
      </c>
    </row>
    <row r="177490" spans="1:4" x14ac:dyDescent="0.2">
      <c r="A177490" s="1">
        <v>228445</v>
      </c>
      <c r="B177490" s="1" t="s">
        <v>177094</v>
      </c>
      <c r="C177490" s="1" t="s">
        <v>60</v>
      </c>
    </row>
    <row r="177491" spans="1:4" x14ac:dyDescent="0.2">
      <c r="A177491" s="1">
        <v>228446</v>
      </c>
      <c r="B177491" s="1" t="s">
        <v>177095</v>
      </c>
      <c r="C177491" s="1" t="s">
        <v>60</v>
      </c>
    </row>
    <row r="177492" spans="1:4" x14ac:dyDescent="0.2">
      <c r="A177492" s="1">
        <v>228447</v>
      </c>
      <c r="B177492" s="1" t="s">
        <v>177096</v>
      </c>
      <c r="C177492" s="1" t="s">
        <v>60</v>
      </c>
    </row>
    <row r="177493" spans="1:4" x14ac:dyDescent="0.2">
      <c r="A177493" s="1">
        <v>228448</v>
      </c>
      <c r="B177493" s="1" t="s">
        <v>177097</v>
      </c>
      <c r="C177493" s="1" t="s">
        <v>60</v>
      </c>
    </row>
    <row r="177494" spans="1:4" x14ac:dyDescent="0.2">
      <c r="A177494" s="1">
        <v>228449</v>
      </c>
      <c r="B177494" s="1" t="s">
        <v>177098</v>
      </c>
      <c r="C177494" s="1" t="s">
        <v>60</v>
      </c>
    </row>
    <row r="177495" spans="1:4" x14ac:dyDescent="0.2">
      <c r="A177495" s="1">
        <v>228461</v>
      </c>
      <c r="B177495" s="1" t="s">
        <v>177099</v>
      </c>
      <c r="C177495" s="1" t="s">
        <v>5</v>
      </c>
    </row>
    <row r="177496" spans="1:4" x14ac:dyDescent="0.2">
      <c r="A177496" s="1">
        <v>228462</v>
      </c>
      <c r="B177496" s="1" t="s">
        <v>177100</v>
      </c>
      <c r="C177496" s="1" t="s">
        <v>5</v>
      </c>
    </row>
    <row r="177497" spans="1:4" x14ac:dyDescent="0.2">
      <c r="A177497" s="1">
        <v>228463</v>
      </c>
      <c r="B177497" s="1" t="s">
        <v>177101</v>
      </c>
      <c r="C177497" s="1" t="s">
        <v>5</v>
      </c>
    </row>
    <row r="177498" spans="1:4" x14ac:dyDescent="0.2">
      <c r="A177498" s="1">
        <v>228464</v>
      </c>
      <c r="B177498" s="1" t="s">
        <v>177102</v>
      </c>
      <c r="C177498" s="1" t="s">
        <v>5</v>
      </c>
    </row>
    <row r="177499" spans="1:4" x14ac:dyDescent="0.2">
      <c r="A177499" s="1">
        <v>228465</v>
      </c>
      <c r="B177499" s="1" t="s">
        <v>177103</v>
      </c>
      <c r="C177499" s="1" t="s">
        <v>5</v>
      </c>
    </row>
    <row r="177500" spans="1:4" x14ac:dyDescent="0.2">
      <c r="A177500" s="1">
        <v>228466</v>
      </c>
      <c r="B177500" s="1" t="s">
        <v>177104</v>
      </c>
      <c r="C177500" s="1" t="s">
        <v>5</v>
      </c>
    </row>
    <row r="177501" spans="1:4" x14ac:dyDescent="0.2">
      <c r="A177501" s="1">
        <v>228467</v>
      </c>
      <c r="B177501" s="1" t="s">
        <v>177105</v>
      </c>
      <c r="C177501" s="1" t="s">
        <v>5</v>
      </c>
    </row>
    <row r="177502" spans="1:4" x14ac:dyDescent="0.2">
      <c r="A177502" s="1">
        <v>228468</v>
      </c>
      <c r="B177502" s="1" t="s">
        <v>177106</v>
      </c>
      <c r="C177502" s="1" t="s">
        <v>60</v>
      </c>
      <c r="D177502" s="1" t="s">
        <v>61</v>
      </c>
    </row>
    <row r="177503" spans="1:4" x14ac:dyDescent="0.2">
      <c r="A177503" s="1">
        <v>228469</v>
      </c>
      <c r="B177503" s="1" t="s">
        <v>177107</v>
      </c>
      <c r="C177503" s="1" t="s">
        <v>5</v>
      </c>
    </row>
    <row r="177504" spans="1:4" x14ac:dyDescent="0.2">
      <c r="A177504" s="1">
        <v>228473</v>
      </c>
      <c r="B177504" s="1" t="s">
        <v>177108</v>
      </c>
      <c r="C177504" s="1" t="s">
        <v>60</v>
      </c>
    </row>
    <row r="177505" spans="1:3" x14ac:dyDescent="0.2">
      <c r="A177505" s="1">
        <v>228474</v>
      </c>
      <c r="B177505" s="1" t="s">
        <v>177109</v>
      </c>
      <c r="C177505" s="1" t="s">
        <v>60</v>
      </c>
    </row>
    <row r="177506" spans="1:3" x14ac:dyDescent="0.2">
      <c r="A177506" s="1">
        <v>228475</v>
      </c>
      <c r="B177506" s="1" t="s">
        <v>177110</v>
      </c>
      <c r="C177506" s="1" t="s">
        <v>60</v>
      </c>
    </row>
    <row r="177507" spans="1:3" x14ac:dyDescent="0.2">
      <c r="A177507" s="1">
        <v>228480</v>
      </c>
      <c r="B177507" s="1" t="s">
        <v>177111</v>
      </c>
      <c r="C177507" s="1" t="s">
        <v>60</v>
      </c>
    </row>
    <row r="177508" spans="1:3" x14ac:dyDescent="0.2">
      <c r="A177508" s="1">
        <v>228481</v>
      </c>
      <c r="B177508" s="1" t="s">
        <v>177112</v>
      </c>
      <c r="C177508" s="1" t="s">
        <v>60</v>
      </c>
    </row>
    <row r="177509" spans="1:3" x14ac:dyDescent="0.2">
      <c r="A177509" s="1">
        <v>228482</v>
      </c>
      <c r="B177509" s="1" t="s">
        <v>177113</v>
      </c>
      <c r="C177509" s="1" t="s">
        <v>60</v>
      </c>
    </row>
    <row r="177510" spans="1:3" x14ac:dyDescent="0.2">
      <c r="A177510" s="1">
        <v>228483</v>
      </c>
      <c r="B177510" s="1" t="s">
        <v>177114</v>
      </c>
      <c r="C177510" s="1" t="s">
        <v>60</v>
      </c>
    </row>
    <row r="177511" spans="1:3" x14ac:dyDescent="0.2">
      <c r="A177511" s="1">
        <v>228484</v>
      </c>
      <c r="B177511" s="1" t="s">
        <v>177115</v>
      </c>
      <c r="C177511" s="1" t="s">
        <v>60</v>
      </c>
    </row>
    <row r="177512" spans="1:3" x14ac:dyDescent="0.2">
      <c r="A177512" s="1">
        <v>228485</v>
      </c>
      <c r="B177512" s="1" t="s">
        <v>177116</v>
      </c>
      <c r="C177512" s="1" t="s">
        <v>60</v>
      </c>
    </row>
    <row r="177513" spans="1:3" x14ac:dyDescent="0.2">
      <c r="A177513" s="1">
        <v>228486</v>
      </c>
      <c r="B177513" s="1" t="s">
        <v>177117</v>
      </c>
      <c r="C177513" s="1" t="s">
        <v>60</v>
      </c>
    </row>
    <row r="177514" spans="1:3" x14ac:dyDescent="0.2">
      <c r="A177514" s="1">
        <v>228487</v>
      </c>
      <c r="B177514" s="1" t="s">
        <v>177118</v>
      </c>
      <c r="C177514" s="1" t="s">
        <v>60</v>
      </c>
    </row>
    <row r="177515" spans="1:3" x14ac:dyDescent="0.2">
      <c r="A177515" s="1">
        <v>228488</v>
      </c>
      <c r="B177515" s="1" t="s">
        <v>177119</v>
      </c>
      <c r="C177515" s="1" t="s">
        <v>60</v>
      </c>
    </row>
    <row r="177516" spans="1:3" x14ac:dyDescent="0.2">
      <c r="A177516" s="1">
        <v>228489</v>
      </c>
      <c r="B177516" s="1" t="s">
        <v>177120</v>
      </c>
      <c r="C177516" s="1" t="s">
        <v>60</v>
      </c>
    </row>
    <row r="177517" spans="1:3" x14ac:dyDescent="0.2">
      <c r="A177517" s="1">
        <v>228490</v>
      </c>
      <c r="B177517" s="1" t="s">
        <v>177121</v>
      </c>
      <c r="C177517" s="1" t="s">
        <v>5</v>
      </c>
    </row>
    <row r="177518" spans="1:3" x14ac:dyDescent="0.2">
      <c r="A177518" s="1">
        <v>228491</v>
      </c>
      <c r="B177518" s="1" t="s">
        <v>177122</v>
      </c>
      <c r="C177518" s="1" t="s">
        <v>5</v>
      </c>
    </row>
    <row r="177519" spans="1:3" x14ac:dyDescent="0.2">
      <c r="A177519" s="1">
        <v>228492</v>
      </c>
      <c r="B177519" s="1" t="s">
        <v>177123</v>
      </c>
      <c r="C177519" s="1" t="s">
        <v>5</v>
      </c>
    </row>
    <row r="177520" spans="1:3" x14ac:dyDescent="0.2">
      <c r="A177520" s="1">
        <v>228493</v>
      </c>
      <c r="B177520" s="1" t="s">
        <v>177124</v>
      </c>
      <c r="C177520" s="1" t="s">
        <v>5</v>
      </c>
    </row>
    <row r="177521" spans="1:3" x14ac:dyDescent="0.2">
      <c r="A177521" s="1">
        <v>228494</v>
      </c>
      <c r="B177521" s="1" t="s">
        <v>177125</v>
      </c>
      <c r="C177521" s="1" t="s">
        <v>5</v>
      </c>
    </row>
    <row r="177522" spans="1:3" x14ac:dyDescent="0.2">
      <c r="A177522" s="1">
        <v>228495</v>
      </c>
      <c r="B177522" s="1" t="s">
        <v>177126</v>
      </c>
      <c r="C177522" s="1" t="s">
        <v>5</v>
      </c>
    </row>
    <row r="177523" spans="1:3" x14ac:dyDescent="0.2">
      <c r="A177523" s="1">
        <v>228496</v>
      </c>
      <c r="B177523" s="1" t="s">
        <v>177127</v>
      </c>
      <c r="C177523" s="1" t="s">
        <v>5</v>
      </c>
    </row>
    <row r="177524" spans="1:3" x14ac:dyDescent="0.2">
      <c r="A177524" s="1">
        <v>228497</v>
      </c>
      <c r="B177524" s="1" t="s">
        <v>177128</v>
      </c>
      <c r="C177524" s="1" t="s">
        <v>5</v>
      </c>
    </row>
    <row r="177525" spans="1:3" x14ac:dyDescent="0.2">
      <c r="A177525" s="1">
        <v>228499</v>
      </c>
      <c r="B177525" s="1" t="s">
        <v>177129</v>
      </c>
      <c r="C177525" s="1" t="s">
        <v>5</v>
      </c>
    </row>
    <row r="177526" spans="1:3" x14ac:dyDescent="0.2">
      <c r="A177526" s="1">
        <v>228501</v>
      </c>
      <c r="B177526" s="1" t="s">
        <v>177130</v>
      </c>
      <c r="C177526" s="1" t="s">
        <v>5</v>
      </c>
    </row>
    <row r="177527" spans="1:3" x14ac:dyDescent="0.2">
      <c r="A177527" s="1">
        <v>228502</v>
      </c>
      <c r="B177527" s="1" t="s">
        <v>177131</v>
      </c>
      <c r="C177527" s="1" t="s">
        <v>60</v>
      </c>
    </row>
    <row r="177528" spans="1:3" x14ac:dyDescent="0.2">
      <c r="A177528" s="1">
        <v>228503</v>
      </c>
      <c r="B177528" s="1" t="s">
        <v>177132</v>
      </c>
      <c r="C177528" s="1" t="s">
        <v>60</v>
      </c>
    </row>
    <row r="177529" spans="1:3" x14ac:dyDescent="0.2">
      <c r="A177529" s="1">
        <v>228504</v>
      </c>
      <c r="B177529" s="1" t="s">
        <v>177133</v>
      </c>
      <c r="C177529" s="1" t="s">
        <v>60</v>
      </c>
    </row>
    <row r="177530" spans="1:3" x14ac:dyDescent="0.2">
      <c r="A177530" s="1">
        <v>228505</v>
      </c>
      <c r="B177530" s="1" t="s">
        <v>177134</v>
      </c>
      <c r="C177530" s="1" t="s">
        <v>60</v>
      </c>
    </row>
    <row r="177531" spans="1:3" x14ac:dyDescent="0.2">
      <c r="A177531" s="1">
        <v>228506</v>
      </c>
      <c r="B177531" s="1" t="s">
        <v>177135</v>
      </c>
      <c r="C177531" s="1" t="s">
        <v>5</v>
      </c>
    </row>
    <row r="177532" spans="1:3" x14ac:dyDescent="0.2">
      <c r="A177532" s="1">
        <v>228507</v>
      </c>
      <c r="B177532" s="1" t="s">
        <v>177136</v>
      </c>
      <c r="C177532" s="1" t="s">
        <v>5</v>
      </c>
    </row>
    <row r="177533" spans="1:3" x14ac:dyDescent="0.2">
      <c r="A177533" s="1">
        <v>228508</v>
      </c>
      <c r="B177533" s="1" t="s">
        <v>177137</v>
      </c>
      <c r="C177533" s="1" t="s">
        <v>5</v>
      </c>
    </row>
    <row r="177534" spans="1:3" x14ac:dyDescent="0.2">
      <c r="A177534" s="1">
        <v>228509</v>
      </c>
      <c r="B177534" s="1" t="s">
        <v>177138</v>
      </c>
      <c r="C177534" s="1" t="s">
        <v>60</v>
      </c>
    </row>
    <row r="177535" spans="1:3" x14ac:dyDescent="0.2">
      <c r="A177535" s="1">
        <v>228510</v>
      </c>
      <c r="B177535" s="1" t="s">
        <v>177139</v>
      </c>
      <c r="C177535" s="1" t="s">
        <v>307</v>
      </c>
    </row>
    <row r="177536" spans="1:3" x14ac:dyDescent="0.2">
      <c r="A177536" s="1">
        <v>228511</v>
      </c>
      <c r="B177536" s="1" t="s">
        <v>177140</v>
      </c>
      <c r="C177536" s="1" t="s">
        <v>60</v>
      </c>
    </row>
    <row r="177537" spans="1:3" x14ac:dyDescent="0.2">
      <c r="A177537" s="1">
        <v>228512</v>
      </c>
      <c r="B177537" s="1" t="s">
        <v>177141</v>
      </c>
      <c r="C177537" s="1" t="s">
        <v>5</v>
      </c>
    </row>
    <row r="177538" spans="1:3" x14ac:dyDescent="0.2">
      <c r="A177538" s="1">
        <v>228513</v>
      </c>
      <c r="B177538" s="1" t="s">
        <v>177142</v>
      </c>
      <c r="C177538" s="1" t="s">
        <v>307</v>
      </c>
    </row>
    <row r="177539" spans="1:3" x14ac:dyDescent="0.2">
      <c r="A177539" s="1">
        <v>228514</v>
      </c>
      <c r="B177539" s="1" t="s">
        <v>177143</v>
      </c>
      <c r="C177539" s="1" t="s">
        <v>5</v>
      </c>
    </row>
    <row r="177540" spans="1:3" x14ac:dyDescent="0.2">
      <c r="A177540" s="1">
        <v>228515</v>
      </c>
      <c r="B177540" s="1" t="s">
        <v>177144</v>
      </c>
      <c r="C177540" s="1" t="s">
        <v>60</v>
      </c>
    </row>
    <row r="177541" spans="1:3" x14ac:dyDescent="0.2">
      <c r="A177541" s="1">
        <v>228516</v>
      </c>
      <c r="B177541" s="1" t="s">
        <v>177145</v>
      </c>
      <c r="C177541" s="1" t="s">
        <v>60</v>
      </c>
    </row>
    <row r="177542" spans="1:3" x14ac:dyDescent="0.2">
      <c r="A177542" s="1">
        <v>228517</v>
      </c>
      <c r="B177542" s="1" t="s">
        <v>177146</v>
      </c>
      <c r="C177542" s="1" t="s">
        <v>60</v>
      </c>
    </row>
    <row r="177543" spans="1:3" x14ac:dyDescent="0.2">
      <c r="A177543" s="1">
        <v>228518</v>
      </c>
      <c r="B177543" s="1" t="s">
        <v>177147</v>
      </c>
      <c r="C177543" s="1" t="s">
        <v>60</v>
      </c>
    </row>
    <row r="177544" spans="1:3" x14ac:dyDescent="0.2">
      <c r="A177544" s="1">
        <v>228519</v>
      </c>
      <c r="B177544" s="1" t="s">
        <v>177148</v>
      </c>
      <c r="C177544" s="1" t="s">
        <v>5</v>
      </c>
    </row>
    <row r="177545" spans="1:3" x14ac:dyDescent="0.2">
      <c r="A177545" s="1">
        <v>228668</v>
      </c>
      <c r="B177545" s="1" t="s">
        <v>177149</v>
      </c>
      <c r="C177545" s="1" t="s">
        <v>60</v>
      </c>
    </row>
    <row r="177546" spans="1:3" x14ac:dyDescent="0.2">
      <c r="A177546" s="1">
        <v>228670</v>
      </c>
      <c r="B177546" s="1" t="s">
        <v>177150</v>
      </c>
      <c r="C177546" s="1" t="s">
        <v>60</v>
      </c>
    </row>
    <row r="177547" spans="1:3" x14ac:dyDescent="0.2">
      <c r="A177547" s="1">
        <v>228672</v>
      </c>
      <c r="B177547" s="1" t="s">
        <v>177151</v>
      </c>
      <c r="C177547" s="1" t="s">
        <v>60</v>
      </c>
    </row>
    <row r="177548" spans="1:3" x14ac:dyDescent="0.2">
      <c r="A177548" s="1">
        <v>228674</v>
      </c>
      <c r="B177548" s="1" t="s">
        <v>177152</v>
      </c>
      <c r="C177548" s="1" t="s">
        <v>60</v>
      </c>
    </row>
    <row r="177549" spans="1:3" x14ac:dyDescent="0.2">
      <c r="A177549" s="1">
        <v>228691</v>
      </c>
      <c r="B177549" s="1" t="s">
        <v>177153</v>
      </c>
      <c r="C177549" s="1" t="s">
        <v>60</v>
      </c>
    </row>
    <row r="177550" spans="1:3" x14ac:dyDescent="0.2">
      <c r="A177550" s="1">
        <v>228695</v>
      </c>
      <c r="B177550" s="1" t="s">
        <v>177154</v>
      </c>
      <c r="C177550" s="1" t="s">
        <v>60</v>
      </c>
    </row>
    <row r="177551" spans="1:3" x14ac:dyDescent="0.2">
      <c r="A177551" s="1">
        <v>228697</v>
      </c>
      <c r="B177551" s="1" t="s">
        <v>177155</v>
      </c>
      <c r="C177551" s="1" t="s">
        <v>60</v>
      </c>
    </row>
    <row r="177552" spans="1:3" x14ac:dyDescent="0.2">
      <c r="A177552" s="1">
        <v>228699</v>
      </c>
      <c r="B177552" s="1" t="s">
        <v>177156</v>
      </c>
      <c r="C177552" s="1" t="s">
        <v>5</v>
      </c>
    </row>
    <row r="177553" spans="1:3" x14ac:dyDescent="0.2">
      <c r="A177553" s="1">
        <v>228701</v>
      </c>
      <c r="B177553" s="1" t="s">
        <v>177157</v>
      </c>
      <c r="C177553" s="1" t="s">
        <v>60</v>
      </c>
    </row>
    <row r="177554" spans="1:3" x14ac:dyDescent="0.2">
      <c r="A177554" s="1">
        <v>228731</v>
      </c>
      <c r="B177554" s="1" t="s">
        <v>177158</v>
      </c>
      <c r="C177554" s="1" t="s">
        <v>60</v>
      </c>
    </row>
    <row r="177555" spans="1:3" x14ac:dyDescent="0.2">
      <c r="A177555" s="1">
        <v>228738</v>
      </c>
      <c r="B177555" s="1" t="s">
        <v>177159</v>
      </c>
      <c r="C177555" s="1" t="s">
        <v>5</v>
      </c>
    </row>
    <row r="177556" spans="1:3" x14ac:dyDescent="0.2">
      <c r="A177556" s="1">
        <v>228745</v>
      </c>
      <c r="B177556" s="1" t="s">
        <v>177160</v>
      </c>
      <c r="C177556" s="1" t="s">
        <v>5</v>
      </c>
    </row>
    <row r="177557" spans="1:3" x14ac:dyDescent="0.2">
      <c r="A177557" s="1">
        <v>228746</v>
      </c>
      <c r="B177557" s="1" t="s">
        <v>177161</v>
      </c>
      <c r="C177557" s="1" t="s">
        <v>60</v>
      </c>
    </row>
    <row r="177558" spans="1:3" x14ac:dyDescent="0.2">
      <c r="A177558" s="1">
        <v>228771</v>
      </c>
      <c r="B177558" s="1" t="s">
        <v>177162</v>
      </c>
      <c r="C177558" s="1" t="s">
        <v>5</v>
      </c>
    </row>
    <row r="177559" spans="1:3" x14ac:dyDescent="0.2">
      <c r="A177559" s="1">
        <v>228776</v>
      </c>
      <c r="B177559" s="1" t="s">
        <v>177163</v>
      </c>
      <c r="C177559" s="1" t="s">
        <v>5</v>
      </c>
    </row>
    <row r="177560" spans="1:3" x14ac:dyDescent="0.2">
      <c r="A177560" s="1">
        <v>228777</v>
      </c>
      <c r="B177560" s="1" t="s">
        <v>177164</v>
      </c>
      <c r="C177560" s="1" t="s">
        <v>5</v>
      </c>
    </row>
    <row r="177561" spans="1:3" x14ac:dyDescent="0.2">
      <c r="A177561" s="1">
        <v>228783</v>
      </c>
      <c r="B177561" s="1" t="s">
        <v>177165</v>
      </c>
      <c r="C177561" s="1" t="s">
        <v>5</v>
      </c>
    </row>
    <row r="177562" spans="1:3" x14ac:dyDescent="0.2">
      <c r="A177562" s="1">
        <v>228784</v>
      </c>
      <c r="B177562" s="1" t="s">
        <v>177166</v>
      </c>
      <c r="C177562" s="1" t="s">
        <v>5</v>
      </c>
    </row>
    <row r="177563" spans="1:3" x14ac:dyDescent="0.2">
      <c r="A177563" s="1">
        <v>228786</v>
      </c>
      <c r="B177563" s="1" t="s">
        <v>177167</v>
      </c>
      <c r="C177563" s="1" t="s">
        <v>5</v>
      </c>
    </row>
    <row r="177564" spans="1:3" x14ac:dyDescent="0.2">
      <c r="A177564" s="1">
        <v>228799</v>
      </c>
      <c r="B177564" s="1" t="s">
        <v>177168</v>
      </c>
      <c r="C177564" s="1" t="s">
        <v>5</v>
      </c>
    </row>
    <row r="177565" spans="1:3" x14ac:dyDescent="0.2">
      <c r="A177565" s="1">
        <v>228805</v>
      </c>
      <c r="B177565" s="1" t="s">
        <v>177169</v>
      </c>
      <c r="C177565" s="1" t="s">
        <v>5</v>
      </c>
    </row>
    <row r="177566" spans="1:3" x14ac:dyDescent="0.2">
      <c r="A177566" s="1">
        <v>228811</v>
      </c>
      <c r="B177566" s="1" t="s">
        <v>177170</v>
      </c>
      <c r="C177566" s="1" t="s">
        <v>5</v>
      </c>
    </row>
    <row r="177567" spans="1:3" x14ac:dyDescent="0.2">
      <c r="A177567" s="1">
        <v>228812</v>
      </c>
      <c r="B177567" s="1" t="s">
        <v>177171</v>
      </c>
      <c r="C177567" s="1" t="s">
        <v>5</v>
      </c>
    </row>
    <row r="177568" spans="1:3" x14ac:dyDescent="0.2">
      <c r="A177568" s="1">
        <v>228865</v>
      </c>
      <c r="B177568" s="1" t="s">
        <v>177172</v>
      </c>
      <c r="C177568" s="1" t="s">
        <v>5</v>
      </c>
    </row>
    <row r="177569" spans="1:3" x14ac:dyDescent="0.2">
      <c r="A177569" s="1">
        <v>228870</v>
      </c>
      <c r="B177569" s="1" t="s">
        <v>177173</v>
      </c>
      <c r="C177569" s="1" t="s">
        <v>60</v>
      </c>
    </row>
    <row r="177570" spans="1:3" x14ac:dyDescent="0.2">
      <c r="A177570" s="1">
        <v>228874</v>
      </c>
      <c r="B177570" s="1" t="s">
        <v>177174</v>
      </c>
      <c r="C177570" s="1" t="s">
        <v>5</v>
      </c>
    </row>
    <row r="177571" spans="1:3" x14ac:dyDescent="0.2">
      <c r="A177571" s="1">
        <v>228875</v>
      </c>
      <c r="B177571" s="1" t="s">
        <v>177175</v>
      </c>
      <c r="C177571" s="1" t="s">
        <v>5</v>
      </c>
    </row>
    <row r="177572" spans="1:3" x14ac:dyDescent="0.2">
      <c r="A177572" s="1">
        <v>228878</v>
      </c>
      <c r="B177572" s="1" t="s">
        <v>177176</v>
      </c>
      <c r="C177572" s="1" t="s">
        <v>5</v>
      </c>
    </row>
    <row r="177573" spans="1:3" x14ac:dyDescent="0.2">
      <c r="A177573" s="1">
        <v>228889</v>
      </c>
      <c r="B177573" s="1" t="s">
        <v>177177</v>
      </c>
      <c r="C177573" s="1" t="s">
        <v>5</v>
      </c>
    </row>
    <row r="177574" spans="1:3" x14ac:dyDescent="0.2">
      <c r="A177574" s="1">
        <v>228894</v>
      </c>
      <c r="B177574" s="1" t="s">
        <v>177178</v>
      </c>
      <c r="C177574" s="1" t="s">
        <v>5</v>
      </c>
    </row>
    <row r="177575" spans="1:3" x14ac:dyDescent="0.2">
      <c r="A177575" s="1">
        <v>228896</v>
      </c>
      <c r="B177575" s="1" t="s">
        <v>177179</v>
      </c>
      <c r="C177575" s="1" t="s">
        <v>5</v>
      </c>
    </row>
    <row r="177576" spans="1:3" x14ac:dyDescent="0.2">
      <c r="A177576" s="1">
        <v>228897</v>
      </c>
      <c r="B177576" s="1" t="s">
        <v>177180</v>
      </c>
      <c r="C177576" s="1" t="s">
        <v>5</v>
      </c>
    </row>
    <row r="177577" spans="1:3" x14ac:dyDescent="0.2">
      <c r="A177577" s="1">
        <v>228899</v>
      </c>
      <c r="B177577" s="1" t="s">
        <v>177181</v>
      </c>
      <c r="C177577" s="1" t="s">
        <v>5</v>
      </c>
    </row>
    <row r="177578" spans="1:3" x14ac:dyDescent="0.2">
      <c r="A177578" s="1">
        <v>228900</v>
      </c>
      <c r="B177578" s="1" t="s">
        <v>177182</v>
      </c>
      <c r="C177578" s="1" t="s">
        <v>5</v>
      </c>
    </row>
    <row r="177579" spans="1:3" x14ac:dyDescent="0.2">
      <c r="A177579" s="1">
        <v>228901</v>
      </c>
      <c r="B177579" s="1" t="s">
        <v>177183</v>
      </c>
      <c r="C177579" s="1" t="s">
        <v>5</v>
      </c>
    </row>
    <row r="177580" spans="1:3" x14ac:dyDescent="0.2">
      <c r="A177580" s="1">
        <v>228913</v>
      </c>
      <c r="B177580" s="1" t="s">
        <v>177184</v>
      </c>
      <c r="C177580" s="1" t="s">
        <v>5</v>
      </c>
    </row>
    <row r="177581" spans="1:3" x14ac:dyDescent="0.2">
      <c r="A177581" s="1">
        <v>228914</v>
      </c>
      <c r="B177581" s="1" t="s">
        <v>177185</v>
      </c>
      <c r="C177581" s="1" t="s">
        <v>5</v>
      </c>
    </row>
    <row r="177582" spans="1:3" x14ac:dyDescent="0.2">
      <c r="A177582" s="1">
        <v>228917</v>
      </c>
      <c r="B177582" s="1" t="s">
        <v>177186</v>
      </c>
      <c r="C177582" s="1" t="s">
        <v>5</v>
      </c>
    </row>
    <row r="177583" spans="1:3" x14ac:dyDescent="0.2">
      <c r="A177583" s="1">
        <v>228919</v>
      </c>
      <c r="B177583" s="1" t="s">
        <v>177187</v>
      </c>
      <c r="C177583" s="1" t="s">
        <v>5</v>
      </c>
    </row>
    <row r="177584" spans="1:3" x14ac:dyDescent="0.2">
      <c r="A177584" s="1">
        <v>228921</v>
      </c>
      <c r="B177584" s="1" t="s">
        <v>177188</v>
      </c>
      <c r="C177584" s="1" t="s">
        <v>5</v>
      </c>
    </row>
    <row r="177585" spans="1:3" x14ac:dyDescent="0.2">
      <c r="A177585" s="1">
        <v>228922</v>
      </c>
      <c r="B177585" s="1" t="s">
        <v>177189</v>
      </c>
      <c r="C177585" s="1" t="s">
        <v>5</v>
      </c>
    </row>
    <row r="177586" spans="1:3" x14ac:dyDescent="0.2">
      <c r="A177586" s="1">
        <v>228923</v>
      </c>
      <c r="B177586" s="1" t="s">
        <v>177190</v>
      </c>
      <c r="C177586" s="1" t="s">
        <v>5</v>
      </c>
    </row>
    <row r="177587" spans="1:3" x14ac:dyDescent="0.2">
      <c r="A177587" s="1">
        <v>228924</v>
      </c>
      <c r="B177587" s="1" t="s">
        <v>177191</v>
      </c>
      <c r="C177587" s="1" t="s">
        <v>5</v>
      </c>
    </row>
    <row r="177588" spans="1:3" x14ac:dyDescent="0.2">
      <c r="A177588" s="1">
        <v>228925</v>
      </c>
      <c r="B177588" s="1" t="s">
        <v>177192</v>
      </c>
      <c r="C177588" s="1" t="s">
        <v>60</v>
      </c>
    </row>
    <row r="177589" spans="1:3" x14ac:dyDescent="0.2">
      <c r="A177589" s="1">
        <v>228926</v>
      </c>
      <c r="B177589" s="1" t="s">
        <v>177193</v>
      </c>
      <c r="C177589" s="1" t="s">
        <v>5</v>
      </c>
    </row>
    <row r="177590" spans="1:3" x14ac:dyDescent="0.2">
      <c r="A177590" s="1">
        <v>228928</v>
      </c>
      <c r="B177590" s="1" t="s">
        <v>177194</v>
      </c>
      <c r="C177590" s="1" t="s">
        <v>60</v>
      </c>
    </row>
    <row r="177591" spans="1:3" x14ac:dyDescent="0.2">
      <c r="A177591" s="1">
        <v>228929</v>
      </c>
      <c r="B177591" s="1" t="s">
        <v>177195</v>
      </c>
      <c r="C177591" s="1" t="s">
        <v>60</v>
      </c>
    </row>
    <row r="177592" spans="1:3" x14ac:dyDescent="0.2">
      <c r="A177592" s="1">
        <v>228930</v>
      </c>
      <c r="B177592" s="1" t="s">
        <v>177196</v>
      </c>
      <c r="C177592" s="1" t="s">
        <v>60</v>
      </c>
    </row>
    <row r="177593" spans="1:3" x14ac:dyDescent="0.2">
      <c r="A177593" s="1">
        <v>228931</v>
      </c>
      <c r="B177593" s="1" t="s">
        <v>177197</v>
      </c>
      <c r="C177593" s="1" t="s">
        <v>60</v>
      </c>
    </row>
    <row r="177594" spans="1:3" x14ac:dyDescent="0.2">
      <c r="A177594" s="1">
        <v>228932</v>
      </c>
      <c r="B177594" s="1" t="s">
        <v>177198</v>
      </c>
      <c r="C177594" s="1" t="s">
        <v>5</v>
      </c>
    </row>
    <row r="177595" spans="1:3" x14ac:dyDescent="0.2">
      <c r="A177595" s="1">
        <v>228933</v>
      </c>
      <c r="B177595" s="1" t="s">
        <v>177199</v>
      </c>
      <c r="C177595" s="1" t="s">
        <v>60</v>
      </c>
    </row>
    <row r="177596" spans="1:3" x14ac:dyDescent="0.2">
      <c r="A177596" s="1">
        <v>228934</v>
      </c>
      <c r="B177596" s="1" t="s">
        <v>177200</v>
      </c>
      <c r="C177596" s="1" t="s">
        <v>5</v>
      </c>
    </row>
    <row r="177597" spans="1:3" x14ac:dyDescent="0.2">
      <c r="A177597" s="1">
        <v>228935</v>
      </c>
      <c r="B177597" s="1" t="s">
        <v>177201</v>
      </c>
      <c r="C177597" s="1" t="s">
        <v>60</v>
      </c>
    </row>
    <row r="177598" spans="1:3" x14ac:dyDescent="0.2">
      <c r="A177598" s="1">
        <v>228936</v>
      </c>
      <c r="B177598" s="1" t="s">
        <v>177202</v>
      </c>
      <c r="C177598" s="1" t="s">
        <v>5</v>
      </c>
    </row>
    <row r="177599" spans="1:3" x14ac:dyDescent="0.2">
      <c r="A177599" s="1">
        <v>228937</v>
      </c>
      <c r="B177599" s="1" t="s">
        <v>177203</v>
      </c>
      <c r="C177599" s="1" t="s">
        <v>307</v>
      </c>
    </row>
    <row r="177600" spans="1:3" x14ac:dyDescent="0.2">
      <c r="A177600" s="1">
        <v>228938</v>
      </c>
      <c r="B177600" s="1" t="s">
        <v>177204</v>
      </c>
      <c r="C177600" s="1" t="s">
        <v>60</v>
      </c>
    </row>
    <row r="177601" spans="1:4" x14ac:dyDescent="0.2">
      <c r="A177601" s="1">
        <v>228939</v>
      </c>
      <c r="B177601" s="1" t="s">
        <v>177205</v>
      </c>
      <c r="C177601" s="1" t="s">
        <v>60</v>
      </c>
    </row>
    <row r="177602" spans="1:4" x14ac:dyDescent="0.2">
      <c r="A177602" s="1">
        <v>228940</v>
      </c>
      <c r="B177602" s="1" t="s">
        <v>177206</v>
      </c>
      <c r="C177602" s="1" t="s">
        <v>60</v>
      </c>
    </row>
    <row r="177603" spans="1:4" x14ac:dyDescent="0.2">
      <c r="A177603" s="1">
        <v>228941</v>
      </c>
      <c r="B177603" s="1" t="s">
        <v>177207</v>
      </c>
      <c r="C177603" s="1" t="s">
        <v>307</v>
      </c>
    </row>
    <row r="177604" spans="1:4" x14ac:dyDescent="0.2">
      <c r="A177604" s="1">
        <v>228942</v>
      </c>
      <c r="B177604" s="1" t="s">
        <v>177208</v>
      </c>
      <c r="C177604" s="1" t="s">
        <v>307</v>
      </c>
    </row>
    <row r="177605" spans="1:4" x14ac:dyDescent="0.2">
      <c r="A177605" s="1">
        <v>228943</v>
      </c>
      <c r="B177605" s="1" t="s">
        <v>177209</v>
      </c>
      <c r="C177605" s="1" t="s">
        <v>60</v>
      </c>
    </row>
    <row r="177606" spans="1:4" x14ac:dyDescent="0.2">
      <c r="A177606" s="1">
        <v>228944</v>
      </c>
      <c r="B177606" s="1" t="s">
        <v>177210</v>
      </c>
      <c r="C177606" s="1" t="s">
        <v>60</v>
      </c>
    </row>
    <row r="177607" spans="1:4" x14ac:dyDescent="0.2">
      <c r="A177607" s="1">
        <v>228945</v>
      </c>
      <c r="B177607" s="1" t="s">
        <v>177211</v>
      </c>
      <c r="C177607" s="1" t="s">
        <v>5</v>
      </c>
    </row>
    <row r="177608" spans="1:4" x14ac:dyDescent="0.2">
      <c r="A177608" s="1">
        <v>228946</v>
      </c>
      <c r="B177608" s="1" t="s">
        <v>177212</v>
      </c>
      <c r="C177608" s="1" t="s">
        <v>307</v>
      </c>
    </row>
    <row r="177609" spans="1:4" x14ac:dyDescent="0.2">
      <c r="A177609" s="1">
        <v>228947</v>
      </c>
      <c r="B177609" s="1" t="s">
        <v>177213</v>
      </c>
      <c r="C177609" s="1" t="s">
        <v>60</v>
      </c>
    </row>
    <row r="177610" spans="1:4" x14ac:dyDescent="0.2">
      <c r="A177610" s="1">
        <v>228948</v>
      </c>
      <c r="B177610" s="1" t="s">
        <v>177214</v>
      </c>
      <c r="C177610" s="1" t="s">
        <v>60</v>
      </c>
    </row>
    <row r="177611" spans="1:4" x14ac:dyDescent="0.2">
      <c r="A177611" s="1">
        <v>228949</v>
      </c>
      <c r="B177611" s="1" t="s">
        <v>177215</v>
      </c>
      <c r="C177611" s="1" t="s">
        <v>60</v>
      </c>
    </row>
    <row r="177612" spans="1:4" x14ac:dyDescent="0.2">
      <c r="A177612" s="1">
        <v>228950</v>
      </c>
      <c r="B177612" s="1" t="s">
        <v>177216</v>
      </c>
      <c r="C177612" s="1" t="s">
        <v>60</v>
      </c>
    </row>
    <row r="177613" spans="1:4" x14ac:dyDescent="0.2">
      <c r="A177613" s="1">
        <v>228951</v>
      </c>
      <c r="B177613" s="1" t="s">
        <v>177217</v>
      </c>
      <c r="C177613" s="1" t="s">
        <v>60</v>
      </c>
    </row>
    <row r="177614" spans="1:4" x14ac:dyDescent="0.2">
      <c r="A177614" s="1">
        <v>228952</v>
      </c>
      <c r="B177614" s="1" t="s">
        <v>177218</v>
      </c>
      <c r="C177614" s="1" t="s">
        <v>60</v>
      </c>
      <c r="D177614" s="1" t="s">
        <v>61</v>
      </c>
    </row>
    <row r="177615" spans="1:4" x14ac:dyDescent="0.2">
      <c r="A177615" s="1">
        <v>228953</v>
      </c>
      <c r="B177615" s="1" t="s">
        <v>177219</v>
      </c>
      <c r="C177615" s="1" t="s">
        <v>60</v>
      </c>
    </row>
    <row r="177616" spans="1:4" x14ac:dyDescent="0.2">
      <c r="A177616" s="1">
        <v>228954</v>
      </c>
      <c r="B177616" s="1" t="s">
        <v>177220</v>
      </c>
      <c r="C177616" s="1" t="s">
        <v>60</v>
      </c>
    </row>
    <row r="177617" spans="1:3" x14ac:dyDescent="0.2">
      <c r="A177617" s="1">
        <v>228955</v>
      </c>
      <c r="B177617" s="1" t="s">
        <v>177221</v>
      </c>
      <c r="C177617" s="1" t="s">
        <v>60</v>
      </c>
    </row>
    <row r="177618" spans="1:3" x14ac:dyDescent="0.2">
      <c r="A177618" s="1">
        <v>228956</v>
      </c>
      <c r="B177618" s="1" t="s">
        <v>177222</v>
      </c>
      <c r="C177618" s="1" t="s">
        <v>60</v>
      </c>
    </row>
    <row r="177619" spans="1:3" x14ac:dyDescent="0.2">
      <c r="A177619" s="1">
        <v>228957</v>
      </c>
      <c r="B177619" s="1" t="s">
        <v>177223</v>
      </c>
      <c r="C177619" s="1" t="s">
        <v>5</v>
      </c>
    </row>
    <row r="177620" spans="1:3" x14ac:dyDescent="0.2">
      <c r="A177620" s="1">
        <v>228958</v>
      </c>
      <c r="B177620" s="1" t="s">
        <v>177224</v>
      </c>
      <c r="C177620" s="1" t="s">
        <v>5</v>
      </c>
    </row>
    <row r="177621" spans="1:3" x14ac:dyDescent="0.2">
      <c r="A177621" s="1">
        <v>228959</v>
      </c>
      <c r="B177621" s="1" t="s">
        <v>177225</v>
      </c>
      <c r="C177621" s="1" t="s">
        <v>5</v>
      </c>
    </row>
    <row r="177622" spans="1:3" x14ac:dyDescent="0.2">
      <c r="A177622" s="1">
        <v>228961</v>
      </c>
      <c r="B177622" s="1" t="s">
        <v>177226</v>
      </c>
      <c r="C177622" s="1" t="s">
        <v>5</v>
      </c>
    </row>
    <row r="177623" spans="1:3" x14ac:dyDescent="0.2">
      <c r="A177623" s="1">
        <v>228962</v>
      </c>
      <c r="B177623" s="1" t="s">
        <v>177227</v>
      </c>
      <c r="C177623" s="1" t="s">
        <v>5</v>
      </c>
    </row>
    <row r="177624" spans="1:3" x14ac:dyDescent="0.2">
      <c r="A177624" s="1">
        <v>228964</v>
      </c>
      <c r="B177624" s="1" t="s">
        <v>177228</v>
      </c>
      <c r="C177624" s="1" t="s">
        <v>5</v>
      </c>
    </row>
    <row r="177625" spans="1:3" x14ac:dyDescent="0.2">
      <c r="A177625" s="1">
        <v>228965</v>
      </c>
      <c r="B177625" s="1" t="s">
        <v>177229</v>
      </c>
      <c r="C177625" s="1" t="s">
        <v>5</v>
      </c>
    </row>
    <row r="177626" spans="1:3" x14ac:dyDescent="0.2">
      <c r="A177626" s="1">
        <v>228966</v>
      </c>
      <c r="B177626" s="1" t="s">
        <v>177230</v>
      </c>
      <c r="C177626" s="1" t="s">
        <v>5</v>
      </c>
    </row>
    <row r="177627" spans="1:3" x14ac:dyDescent="0.2">
      <c r="A177627" s="1">
        <v>228967</v>
      </c>
      <c r="B177627" s="1" t="s">
        <v>177231</v>
      </c>
      <c r="C177627" s="1" t="s">
        <v>60</v>
      </c>
    </row>
    <row r="177628" spans="1:3" x14ac:dyDescent="0.2">
      <c r="A177628" s="1">
        <v>228968</v>
      </c>
      <c r="B177628" s="1" t="s">
        <v>177232</v>
      </c>
      <c r="C177628" s="1" t="s">
        <v>5</v>
      </c>
    </row>
    <row r="177629" spans="1:3" x14ac:dyDescent="0.2">
      <c r="A177629" s="1">
        <v>228969</v>
      </c>
      <c r="B177629" s="1" t="s">
        <v>177233</v>
      </c>
      <c r="C177629" s="1" t="s">
        <v>60</v>
      </c>
    </row>
    <row r="177630" spans="1:3" x14ac:dyDescent="0.2">
      <c r="A177630" s="1">
        <v>228970</v>
      </c>
      <c r="B177630" s="1" t="s">
        <v>177234</v>
      </c>
      <c r="C177630" s="1" t="s">
        <v>60</v>
      </c>
    </row>
    <row r="177631" spans="1:3" x14ac:dyDescent="0.2">
      <c r="A177631" s="1">
        <v>228971</v>
      </c>
      <c r="B177631" s="1" t="s">
        <v>177235</v>
      </c>
      <c r="C177631" s="1" t="s">
        <v>60</v>
      </c>
    </row>
    <row r="177632" spans="1:3" x14ac:dyDescent="0.2">
      <c r="A177632" s="1">
        <v>228972</v>
      </c>
      <c r="B177632" s="1" t="s">
        <v>177236</v>
      </c>
      <c r="C177632" s="1" t="s">
        <v>5</v>
      </c>
    </row>
    <row r="177633" spans="1:3" x14ac:dyDescent="0.2">
      <c r="A177633" s="1">
        <v>228973</v>
      </c>
      <c r="B177633" s="1" t="s">
        <v>177237</v>
      </c>
      <c r="C177633" s="1" t="s">
        <v>60</v>
      </c>
    </row>
    <row r="177634" spans="1:3" x14ac:dyDescent="0.2">
      <c r="A177634" s="1">
        <v>228974</v>
      </c>
      <c r="B177634" s="1" t="s">
        <v>177238</v>
      </c>
      <c r="C177634" s="1" t="s">
        <v>60</v>
      </c>
    </row>
    <row r="177635" spans="1:3" x14ac:dyDescent="0.2">
      <c r="A177635" s="1">
        <v>228975</v>
      </c>
      <c r="B177635" s="1" t="s">
        <v>177239</v>
      </c>
      <c r="C177635" s="1" t="s">
        <v>60</v>
      </c>
    </row>
    <row r="177636" spans="1:3" x14ac:dyDescent="0.2">
      <c r="A177636" s="1">
        <v>228976</v>
      </c>
      <c r="B177636" s="1" t="s">
        <v>177240</v>
      </c>
      <c r="C177636" s="1" t="s">
        <v>60</v>
      </c>
    </row>
    <row r="177637" spans="1:3" x14ac:dyDescent="0.2">
      <c r="A177637" s="1">
        <v>228979</v>
      </c>
      <c r="B177637" s="1" t="s">
        <v>177241</v>
      </c>
      <c r="C177637" s="1" t="s">
        <v>60</v>
      </c>
    </row>
    <row r="177638" spans="1:3" x14ac:dyDescent="0.2">
      <c r="A177638" s="1">
        <v>228980</v>
      </c>
      <c r="B177638" s="1" t="s">
        <v>177242</v>
      </c>
      <c r="C177638" s="1" t="s">
        <v>60</v>
      </c>
    </row>
    <row r="177639" spans="1:3" x14ac:dyDescent="0.2">
      <c r="A177639" s="1">
        <v>228982</v>
      </c>
      <c r="B177639" s="1" t="s">
        <v>177243</v>
      </c>
      <c r="C177639" s="1" t="s">
        <v>60</v>
      </c>
    </row>
    <row r="177640" spans="1:3" x14ac:dyDescent="0.2">
      <c r="A177640" s="1">
        <v>228983</v>
      </c>
      <c r="B177640" s="1" t="s">
        <v>177244</v>
      </c>
      <c r="C177640" s="1" t="s">
        <v>60</v>
      </c>
    </row>
    <row r="177641" spans="1:3" x14ac:dyDescent="0.2">
      <c r="A177641" s="1">
        <v>228984</v>
      </c>
      <c r="B177641" s="1" t="s">
        <v>177245</v>
      </c>
      <c r="C177641" s="1" t="s">
        <v>60</v>
      </c>
    </row>
    <row r="177642" spans="1:3" x14ac:dyDescent="0.2">
      <c r="A177642" s="1">
        <v>228985</v>
      </c>
      <c r="B177642" s="1" t="s">
        <v>177246</v>
      </c>
      <c r="C177642" s="1" t="s">
        <v>60</v>
      </c>
    </row>
    <row r="177643" spans="1:3" x14ac:dyDescent="0.2">
      <c r="A177643" s="1">
        <v>228986</v>
      </c>
      <c r="B177643" s="1" t="s">
        <v>177247</v>
      </c>
      <c r="C177643" s="1" t="s">
        <v>60</v>
      </c>
    </row>
    <row r="177644" spans="1:3" x14ac:dyDescent="0.2">
      <c r="A177644" s="1">
        <v>228987</v>
      </c>
      <c r="B177644" s="1" t="s">
        <v>177248</v>
      </c>
      <c r="C177644" s="1" t="s">
        <v>60</v>
      </c>
    </row>
    <row r="177645" spans="1:3" x14ac:dyDescent="0.2">
      <c r="A177645" s="1">
        <v>228988</v>
      </c>
      <c r="B177645" s="1" t="s">
        <v>177249</v>
      </c>
      <c r="C177645" s="1" t="s">
        <v>60</v>
      </c>
    </row>
    <row r="177646" spans="1:3" x14ac:dyDescent="0.2">
      <c r="A177646" s="1">
        <v>228989</v>
      </c>
      <c r="B177646" s="1" t="s">
        <v>177250</v>
      </c>
      <c r="C177646" s="1" t="s">
        <v>60</v>
      </c>
    </row>
    <row r="177647" spans="1:3" x14ac:dyDescent="0.2">
      <c r="A177647" s="1">
        <v>228990</v>
      </c>
      <c r="B177647" s="1" t="s">
        <v>177251</v>
      </c>
      <c r="C177647" s="1" t="s">
        <v>60</v>
      </c>
    </row>
    <row r="177648" spans="1:3" x14ac:dyDescent="0.2">
      <c r="A177648" s="1">
        <v>228991</v>
      </c>
      <c r="B177648" s="1" t="s">
        <v>177252</v>
      </c>
      <c r="C177648" s="1" t="s">
        <v>60</v>
      </c>
    </row>
    <row r="177649" spans="1:4" x14ac:dyDescent="0.2">
      <c r="A177649" s="1">
        <v>228992</v>
      </c>
      <c r="B177649" s="1" t="s">
        <v>177253</v>
      </c>
      <c r="C177649" s="1" t="s">
        <v>60</v>
      </c>
    </row>
    <row r="177650" spans="1:4" x14ac:dyDescent="0.2">
      <c r="A177650" s="1">
        <v>228993</v>
      </c>
      <c r="B177650" s="1" t="s">
        <v>177254</v>
      </c>
      <c r="C177650" s="1" t="s">
        <v>60</v>
      </c>
    </row>
    <row r="177651" spans="1:4" x14ac:dyDescent="0.2">
      <c r="A177651" s="1">
        <v>228994</v>
      </c>
      <c r="B177651" s="1" t="s">
        <v>177255</v>
      </c>
      <c r="C177651" s="1" t="s">
        <v>60</v>
      </c>
    </row>
    <row r="177652" spans="1:4" x14ac:dyDescent="0.2">
      <c r="A177652" s="1">
        <v>228995</v>
      </c>
      <c r="B177652" s="1" t="s">
        <v>177256</v>
      </c>
      <c r="C177652" s="1" t="s">
        <v>60</v>
      </c>
    </row>
    <row r="177653" spans="1:4" x14ac:dyDescent="0.2">
      <c r="A177653" s="1">
        <v>228996</v>
      </c>
      <c r="B177653" s="1" t="s">
        <v>177257</v>
      </c>
      <c r="C177653" s="1" t="s">
        <v>60</v>
      </c>
    </row>
    <row r="177654" spans="1:4" x14ac:dyDescent="0.2">
      <c r="A177654" s="1">
        <v>228997</v>
      </c>
      <c r="B177654" s="1" t="s">
        <v>177258</v>
      </c>
      <c r="C177654" s="1" t="s">
        <v>5</v>
      </c>
    </row>
    <row r="177655" spans="1:4" x14ac:dyDescent="0.2">
      <c r="A177655" s="1">
        <v>228998</v>
      </c>
      <c r="B177655" s="1" t="s">
        <v>177259</v>
      </c>
      <c r="C177655" s="1" t="s">
        <v>5</v>
      </c>
    </row>
    <row r="177656" spans="1:4" x14ac:dyDescent="0.2">
      <c r="A177656" s="1">
        <v>228999</v>
      </c>
      <c r="B177656" s="1" t="s">
        <v>177260</v>
      </c>
      <c r="C177656" s="1" t="s">
        <v>5</v>
      </c>
    </row>
    <row r="177657" spans="1:4" x14ac:dyDescent="0.2">
      <c r="A177657" s="1">
        <v>229000</v>
      </c>
      <c r="B177657" s="1" t="s">
        <v>177261</v>
      </c>
      <c r="C177657" s="1" t="s">
        <v>5</v>
      </c>
    </row>
    <row r="177658" spans="1:4" x14ac:dyDescent="0.2">
      <c r="A177658" s="1">
        <v>229001</v>
      </c>
      <c r="B177658" s="1" t="s">
        <v>177262</v>
      </c>
      <c r="C177658" s="1" t="s">
        <v>5</v>
      </c>
    </row>
    <row r="177659" spans="1:4" x14ac:dyDescent="0.2">
      <c r="A177659" s="1">
        <v>229002</v>
      </c>
      <c r="B177659" s="1" t="s">
        <v>177263</v>
      </c>
      <c r="C177659" s="1" t="s">
        <v>5</v>
      </c>
    </row>
    <row r="177660" spans="1:4" x14ac:dyDescent="0.2">
      <c r="A177660" s="1">
        <v>229003</v>
      </c>
      <c r="B177660" s="1" t="s">
        <v>177264</v>
      </c>
      <c r="C177660" s="1" t="s">
        <v>60</v>
      </c>
      <c r="D177660" s="1" t="s">
        <v>61</v>
      </c>
    </row>
    <row r="177661" spans="1:4" x14ac:dyDescent="0.2">
      <c r="A177661" s="1">
        <v>229004</v>
      </c>
      <c r="B177661" s="1" t="s">
        <v>177265</v>
      </c>
      <c r="C177661" s="1" t="s">
        <v>5</v>
      </c>
    </row>
    <row r="177662" spans="1:4" x14ac:dyDescent="0.2">
      <c r="A177662" s="1">
        <v>229005</v>
      </c>
      <c r="B177662" s="1" t="s">
        <v>177266</v>
      </c>
      <c r="C177662" s="1" t="s">
        <v>5</v>
      </c>
    </row>
    <row r="177663" spans="1:4" x14ac:dyDescent="0.2">
      <c r="A177663" s="1">
        <v>229006</v>
      </c>
      <c r="B177663" s="1" t="s">
        <v>177267</v>
      </c>
      <c r="C177663" s="1" t="s">
        <v>5</v>
      </c>
    </row>
    <row r="177664" spans="1:4" x14ac:dyDescent="0.2">
      <c r="A177664" s="1">
        <v>229007</v>
      </c>
      <c r="B177664" s="1" t="s">
        <v>177268</v>
      </c>
      <c r="C177664" s="1" t="s">
        <v>5</v>
      </c>
    </row>
    <row r="177665" spans="1:3" x14ac:dyDescent="0.2">
      <c r="A177665" s="1">
        <v>229009</v>
      </c>
      <c r="B177665" s="1" t="s">
        <v>177269</v>
      </c>
      <c r="C177665" s="1" t="s">
        <v>5</v>
      </c>
    </row>
    <row r="177666" spans="1:3" x14ac:dyDescent="0.2">
      <c r="A177666" s="1">
        <v>229010</v>
      </c>
      <c r="B177666" s="1" t="s">
        <v>177270</v>
      </c>
      <c r="C177666" s="1" t="s">
        <v>60</v>
      </c>
    </row>
    <row r="177667" spans="1:3" x14ac:dyDescent="0.2">
      <c r="A177667" s="1">
        <v>229012</v>
      </c>
      <c r="B177667" s="1" t="s">
        <v>177271</v>
      </c>
      <c r="C177667" s="1" t="s">
        <v>5</v>
      </c>
    </row>
    <row r="177668" spans="1:3" x14ac:dyDescent="0.2">
      <c r="A177668" s="1">
        <v>229013</v>
      </c>
      <c r="B177668" s="1" t="s">
        <v>177272</v>
      </c>
      <c r="C177668" s="1" t="s">
        <v>5</v>
      </c>
    </row>
    <row r="177669" spans="1:3" x14ac:dyDescent="0.2">
      <c r="A177669" s="1">
        <v>229017</v>
      </c>
      <c r="B177669" s="1" t="s">
        <v>177273</v>
      </c>
      <c r="C177669" s="1" t="s">
        <v>60</v>
      </c>
    </row>
    <row r="177670" spans="1:3" x14ac:dyDescent="0.2">
      <c r="A177670" s="1">
        <v>229019</v>
      </c>
      <c r="B177670" s="1" t="s">
        <v>177274</v>
      </c>
      <c r="C177670" s="1" t="s">
        <v>307</v>
      </c>
    </row>
    <row r="177671" spans="1:3" x14ac:dyDescent="0.2">
      <c r="A177671" s="1">
        <v>229020</v>
      </c>
      <c r="B177671" s="1" t="s">
        <v>177275</v>
      </c>
      <c r="C177671" s="1" t="s">
        <v>60</v>
      </c>
    </row>
    <row r="177672" spans="1:3" x14ac:dyDescent="0.2">
      <c r="A177672" s="1">
        <v>229022</v>
      </c>
      <c r="B177672" s="1" t="s">
        <v>177276</v>
      </c>
      <c r="C177672" s="1" t="s">
        <v>60</v>
      </c>
    </row>
    <row r="177673" spans="1:3" x14ac:dyDescent="0.2">
      <c r="A177673" s="1">
        <v>229023</v>
      </c>
      <c r="B177673" s="1" t="s">
        <v>177277</v>
      </c>
      <c r="C177673" s="1" t="s">
        <v>60</v>
      </c>
    </row>
    <row r="177674" spans="1:3" x14ac:dyDescent="0.2">
      <c r="A177674" s="1">
        <v>229024</v>
      </c>
      <c r="B177674" s="1" t="s">
        <v>177278</v>
      </c>
      <c r="C177674" s="1" t="s">
        <v>60</v>
      </c>
    </row>
    <row r="177675" spans="1:3" x14ac:dyDescent="0.2">
      <c r="A177675" s="1">
        <v>229025</v>
      </c>
      <c r="B177675" s="1" t="s">
        <v>177279</v>
      </c>
      <c r="C177675" s="1" t="s">
        <v>60</v>
      </c>
    </row>
    <row r="177676" spans="1:3" x14ac:dyDescent="0.2">
      <c r="A177676" s="1">
        <v>229026</v>
      </c>
      <c r="B177676" s="1" t="s">
        <v>177280</v>
      </c>
      <c r="C177676" s="1" t="s">
        <v>60</v>
      </c>
    </row>
    <row r="177677" spans="1:3" x14ac:dyDescent="0.2">
      <c r="A177677" s="1">
        <v>229027</v>
      </c>
      <c r="B177677" s="1" t="s">
        <v>177281</v>
      </c>
      <c r="C177677" s="1" t="s">
        <v>60</v>
      </c>
    </row>
    <row r="177678" spans="1:3" x14ac:dyDescent="0.2">
      <c r="A177678" s="1">
        <v>229028</v>
      </c>
      <c r="B177678" s="1" t="s">
        <v>177282</v>
      </c>
      <c r="C177678" s="1" t="s">
        <v>60</v>
      </c>
    </row>
    <row r="177679" spans="1:3" x14ac:dyDescent="0.2">
      <c r="A177679" s="1">
        <v>229029</v>
      </c>
      <c r="B177679" s="1" t="s">
        <v>177283</v>
      </c>
      <c r="C177679" s="1" t="s">
        <v>60</v>
      </c>
    </row>
    <row r="177680" spans="1:3" x14ac:dyDescent="0.2">
      <c r="A177680" s="1">
        <v>229030</v>
      </c>
      <c r="B177680" s="1" t="s">
        <v>177284</v>
      </c>
      <c r="C177680" s="1" t="s">
        <v>60</v>
      </c>
    </row>
    <row r="177681" spans="1:3" x14ac:dyDescent="0.2">
      <c r="A177681" s="1">
        <v>229031</v>
      </c>
      <c r="B177681" s="1" t="s">
        <v>177285</v>
      </c>
      <c r="C177681" s="1" t="s">
        <v>60</v>
      </c>
    </row>
    <row r="177682" spans="1:3" x14ac:dyDescent="0.2">
      <c r="A177682" s="1">
        <v>229032</v>
      </c>
      <c r="B177682" s="1" t="s">
        <v>177286</v>
      </c>
      <c r="C177682" s="1" t="s">
        <v>60</v>
      </c>
    </row>
    <row r="177683" spans="1:3" x14ac:dyDescent="0.2">
      <c r="A177683" s="1">
        <v>229033</v>
      </c>
      <c r="B177683" s="1" t="s">
        <v>177287</v>
      </c>
      <c r="C177683" s="1" t="s">
        <v>60</v>
      </c>
    </row>
    <row r="177684" spans="1:3" x14ac:dyDescent="0.2">
      <c r="A177684" s="1">
        <v>229034</v>
      </c>
      <c r="B177684" s="1" t="s">
        <v>177288</v>
      </c>
      <c r="C177684" s="1" t="s">
        <v>60</v>
      </c>
    </row>
    <row r="177685" spans="1:3" x14ac:dyDescent="0.2">
      <c r="A177685" s="1">
        <v>229035</v>
      </c>
      <c r="B177685" s="1" t="s">
        <v>177289</v>
      </c>
      <c r="C177685" s="1" t="s">
        <v>60</v>
      </c>
    </row>
    <row r="177686" spans="1:3" x14ac:dyDescent="0.2">
      <c r="A177686" s="1">
        <v>229036</v>
      </c>
      <c r="B177686" s="1" t="s">
        <v>177290</v>
      </c>
      <c r="C177686" s="1" t="s">
        <v>60</v>
      </c>
    </row>
    <row r="177687" spans="1:3" x14ac:dyDescent="0.2">
      <c r="A177687" s="1">
        <v>229037</v>
      </c>
      <c r="B177687" s="1" t="s">
        <v>177291</v>
      </c>
      <c r="C177687" s="1" t="s">
        <v>5</v>
      </c>
    </row>
    <row r="177688" spans="1:3" x14ac:dyDescent="0.2">
      <c r="A177688" s="1">
        <v>229038</v>
      </c>
      <c r="B177688" s="1" t="s">
        <v>177292</v>
      </c>
      <c r="C177688" s="1" t="s">
        <v>5</v>
      </c>
    </row>
    <row r="177689" spans="1:3" x14ac:dyDescent="0.2">
      <c r="A177689" s="1">
        <v>229039</v>
      </c>
      <c r="B177689" s="1" t="s">
        <v>177293</v>
      </c>
      <c r="C177689" s="1" t="s">
        <v>5</v>
      </c>
    </row>
    <row r="177690" spans="1:3" x14ac:dyDescent="0.2">
      <c r="A177690" s="1">
        <v>229040</v>
      </c>
      <c r="B177690" s="1" t="s">
        <v>177294</v>
      </c>
      <c r="C177690" s="1" t="s">
        <v>5</v>
      </c>
    </row>
    <row r="177691" spans="1:3" x14ac:dyDescent="0.2">
      <c r="A177691" s="1">
        <v>229041</v>
      </c>
      <c r="B177691" s="1" t="s">
        <v>177295</v>
      </c>
      <c r="C177691" s="1" t="s">
        <v>5</v>
      </c>
    </row>
    <row r="177692" spans="1:3" x14ac:dyDescent="0.2">
      <c r="A177692" s="1">
        <v>229042</v>
      </c>
      <c r="B177692" s="1" t="s">
        <v>177296</v>
      </c>
      <c r="C177692" s="1" t="s">
        <v>5</v>
      </c>
    </row>
    <row r="177693" spans="1:3" x14ac:dyDescent="0.2">
      <c r="A177693" s="1">
        <v>229043</v>
      </c>
      <c r="B177693" s="1" t="s">
        <v>177297</v>
      </c>
      <c r="C177693" s="1" t="s">
        <v>5</v>
      </c>
    </row>
    <row r="177694" spans="1:3" x14ac:dyDescent="0.2">
      <c r="A177694" s="1">
        <v>229044</v>
      </c>
      <c r="B177694" s="1" t="s">
        <v>177298</v>
      </c>
      <c r="C177694" s="1" t="s">
        <v>5</v>
      </c>
    </row>
    <row r="177695" spans="1:3" x14ac:dyDescent="0.2">
      <c r="A177695" s="1">
        <v>229045</v>
      </c>
      <c r="B177695" s="1" t="s">
        <v>177299</v>
      </c>
      <c r="C177695" s="1" t="s">
        <v>5</v>
      </c>
    </row>
    <row r="177696" spans="1:3" x14ac:dyDescent="0.2">
      <c r="A177696" s="1">
        <v>229046</v>
      </c>
      <c r="B177696" s="1" t="s">
        <v>177300</v>
      </c>
      <c r="C177696" s="1" t="s">
        <v>5</v>
      </c>
    </row>
    <row r="177697" spans="1:3" x14ac:dyDescent="0.2">
      <c r="A177697" s="1">
        <v>229049</v>
      </c>
      <c r="B177697" s="1" t="s">
        <v>177301</v>
      </c>
      <c r="C177697" s="1" t="s">
        <v>60</v>
      </c>
    </row>
    <row r="177698" spans="1:3" x14ac:dyDescent="0.2">
      <c r="A177698" s="1">
        <v>229050</v>
      </c>
      <c r="B177698" s="1" t="s">
        <v>177302</v>
      </c>
      <c r="C177698" s="1" t="s">
        <v>60</v>
      </c>
    </row>
    <row r="177699" spans="1:3" x14ac:dyDescent="0.2">
      <c r="A177699" s="1">
        <v>229051</v>
      </c>
      <c r="B177699" s="1" t="s">
        <v>177303</v>
      </c>
      <c r="C177699" s="1" t="s">
        <v>5</v>
      </c>
    </row>
    <row r="177700" spans="1:3" x14ac:dyDescent="0.2">
      <c r="A177700" s="1">
        <v>229052</v>
      </c>
      <c r="B177700" s="1" t="s">
        <v>177304</v>
      </c>
      <c r="C177700" s="1" t="s">
        <v>5</v>
      </c>
    </row>
    <row r="177701" spans="1:3" x14ac:dyDescent="0.2">
      <c r="A177701" s="1">
        <v>229054</v>
      </c>
      <c r="B177701" s="1" t="s">
        <v>177305</v>
      </c>
      <c r="C177701" s="1" t="s">
        <v>60</v>
      </c>
    </row>
    <row r="177702" spans="1:3" x14ac:dyDescent="0.2">
      <c r="A177702" s="1">
        <v>229055</v>
      </c>
      <c r="B177702" s="1" t="s">
        <v>177306</v>
      </c>
      <c r="C177702" s="1" t="s">
        <v>60</v>
      </c>
    </row>
    <row r="177703" spans="1:3" x14ac:dyDescent="0.2">
      <c r="A177703" s="1">
        <v>229056</v>
      </c>
      <c r="B177703" s="1" t="s">
        <v>177307</v>
      </c>
      <c r="C177703" s="1" t="s">
        <v>5</v>
      </c>
    </row>
    <row r="177704" spans="1:3" x14ac:dyDescent="0.2">
      <c r="A177704" s="1">
        <v>229057</v>
      </c>
      <c r="B177704" s="1" t="s">
        <v>177308</v>
      </c>
      <c r="C177704" s="1" t="s">
        <v>307</v>
      </c>
    </row>
    <row r="177705" spans="1:3" x14ac:dyDescent="0.2">
      <c r="A177705" s="1">
        <v>229059</v>
      </c>
      <c r="B177705" s="1" t="s">
        <v>177309</v>
      </c>
      <c r="C177705" s="1" t="s">
        <v>60</v>
      </c>
    </row>
    <row r="177706" spans="1:3" x14ac:dyDescent="0.2">
      <c r="A177706" s="1">
        <v>229060</v>
      </c>
      <c r="B177706" s="1" t="s">
        <v>177310</v>
      </c>
      <c r="C177706" s="1" t="s">
        <v>60</v>
      </c>
    </row>
    <row r="177707" spans="1:3" x14ac:dyDescent="0.2">
      <c r="A177707" s="1">
        <v>229061</v>
      </c>
      <c r="B177707" s="1" t="s">
        <v>177311</v>
      </c>
      <c r="C177707" s="1" t="s">
        <v>60</v>
      </c>
    </row>
    <row r="177708" spans="1:3" x14ac:dyDescent="0.2">
      <c r="A177708" s="1">
        <v>229063</v>
      </c>
      <c r="B177708" s="1" t="s">
        <v>177312</v>
      </c>
      <c r="C177708" s="1" t="s">
        <v>60</v>
      </c>
    </row>
    <row r="177709" spans="1:3" x14ac:dyDescent="0.2">
      <c r="A177709" s="1">
        <v>229064</v>
      </c>
      <c r="B177709" s="1" t="s">
        <v>177313</v>
      </c>
      <c r="C177709" s="1" t="s">
        <v>60</v>
      </c>
    </row>
    <row r="177710" spans="1:3" x14ac:dyDescent="0.2">
      <c r="A177710" s="1">
        <v>229065</v>
      </c>
      <c r="B177710" s="1" t="s">
        <v>177314</v>
      </c>
      <c r="C177710" s="1" t="s">
        <v>60</v>
      </c>
    </row>
    <row r="177711" spans="1:3" x14ac:dyDescent="0.2">
      <c r="A177711" s="1">
        <v>229066</v>
      </c>
      <c r="B177711" s="1" t="s">
        <v>177315</v>
      </c>
      <c r="C177711" s="1" t="s">
        <v>60</v>
      </c>
    </row>
    <row r="177712" spans="1:3" x14ac:dyDescent="0.2">
      <c r="A177712" s="1">
        <v>229067</v>
      </c>
      <c r="B177712" s="1" t="s">
        <v>177316</v>
      </c>
      <c r="C177712" s="1" t="s">
        <v>60</v>
      </c>
    </row>
    <row r="177713" spans="1:3" x14ac:dyDescent="0.2">
      <c r="A177713" s="1">
        <v>229068</v>
      </c>
      <c r="B177713" s="1" t="s">
        <v>177317</v>
      </c>
      <c r="C177713" s="1" t="s">
        <v>60</v>
      </c>
    </row>
    <row r="177714" spans="1:3" x14ac:dyDescent="0.2">
      <c r="A177714" s="1">
        <v>229069</v>
      </c>
      <c r="B177714" s="1" t="s">
        <v>177318</v>
      </c>
      <c r="C177714" s="1" t="s">
        <v>5</v>
      </c>
    </row>
    <row r="177715" spans="1:3" x14ac:dyDescent="0.2">
      <c r="A177715" s="1">
        <v>229070</v>
      </c>
      <c r="B177715" s="1" t="s">
        <v>177319</v>
      </c>
      <c r="C177715" s="1" t="s">
        <v>60</v>
      </c>
    </row>
    <row r="177716" spans="1:3" x14ac:dyDescent="0.2">
      <c r="A177716" s="1">
        <v>229071</v>
      </c>
      <c r="B177716" s="1" t="s">
        <v>177320</v>
      </c>
      <c r="C177716" s="1" t="s">
        <v>60</v>
      </c>
    </row>
    <row r="177717" spans="1:3" x14ac:dyDescent="0.2">
      <c r="A177717" s="1">
        <v>229072</v>
      </c>
      <c r="B177717" s="1" t="s">
        <v>177321</v>
      </c>
      <c r="C177717" s="1" t="s">
        <v>60</v>
      </c>
    </row>
    <row r="177718" spans="1:3" x14ac:dyDescent="0.2">
      <c r="A177718" s="1">
        <v>229073</v>
      </c>
      <c r="B177718" s="1" t="s">
        <v>177322</v>
      </c>
      <c r="C177718" s="1" t="s">
        <v>60</v>
      </c>
    </row>
    <row r="177719" spans="1:3" x14ac:dyDescent="0.2">
      <c r="A177719" s="1">
        <v>229074</v>
      </c>
      <c r="B177719" s="1" t="s">
        <v>177323</v>
      </c>
      <c r="C177719" s="1" t="s">
        <v>60</v>
      </c>
    </row>
    <row r="177720" spans="1:3" x14ac:dyDescent="0.2">
      <c r="A177720" s="1">
        <v>229075</v>
      </c>
      <c r="B177720" s="1" t="s">
        <v>177324</v>
      </c>
      <c r="C177720" s="1" t="s">
        <v>60</v>
      </c>
    </row>
    <row r="177721" spans="1:3" x14ac:dyDescent="0.2">
      <c r="A177721" s="1">
        <v>229076</v>
      </c>
      <c r="B177721" s="1" t="s">
        <v>177325</v>
      </c>
      <c r="C177721" s="1" t="s">
        <v>60</v>
      </c>
    </row>
    <row r="177722" spans="1:3" x14ac:dyDescent="0.2">
      <c r="A177722" s="1">
        <v>229077</v>
      </c>
      <c r="B177722" s="1" t="s">
        <v>177326</v>
      </c>
      <c r="C177722" s="1" t="s">
        <v>5</v>
      </c>
    </row>
    <row r="177723" spans="1:3" x14ac:dyDescent="0.2">
      <c r="A177723" s="1">
        <v>229078</v>
      </c>
      <c r="B177723" s="1" t="s">
        <v>177327</v>
      </c>
      <c r="C177723" s="1" t="s">
        <v>5</v>
      </c>
    </row>
    <row r="177724" spans="1:3" x14ac:dyDescent="0.2">
      <c r="A177724" s="1">
        <v>229079</v>
      </c>
      <c r="B177724" s="1" t="s">
        <v>177328</v>
      </c>
      <c r="C177724" s="1" t="s">
        <v>5</v>
      </c>
    </row>
    <row r="177725" spans="1:3" x14ac:dyDescent="0.2">
      <c r="A177725" s="1">
        <v>229080</v>
      </c>
      <c r="B177725" s="1" t="s">
        <v>177329</v>
      </c>
      <c r="C177725" s="1" t="s">
        <v>5</v>
      </c>
    </row>
    <row r="177726" spans="1:3" x14ac:dyDescent="0.2">
      <c r="A177726" s="1">
        <v>229081</v>
      </c>
      <c r="B177726" s="1" t="s">
        <v>177330</v>
      </c>
      <c r="C177726" s="1" t="s">
        <v>5</v>
      </c>
    </row>
    <row r="177727" spans="1:3" x14ac:dyDescent="0.2">
      <c r="A177727" s="1">
        <v>229082</v>
      </c>
      <c r="B177727" s="1" t="s">
        <v>177331</v>
      </c>
      <c r="C177727" s="1" t="s">
        <v>5</v>
      </c>
    </row>
    <row r="177728" spans="1:3" x14ac:dyDescent="0.2">
      <c r="A177728" s="1">
        <v>229083</v>
      </c>
      <c r="B177728" s="1" t="s">
        <v>177332</v>
      </c>
      <c r="C177728" s="1" t="s">
        <v>5</v>
      </c>
    </row>
    <row r="177729" spans="1:3" x14ac:dyDescent="0.2">
      <c r="A177729" s="1">
        <v>229084</v>
      </c>
      <c r="B177729" s="1" t="s">
        <v>177333</v>
      </c>
      <c r="C177729" s="1" t="s">
        <v>5</v>
      </c>
    </row>
    <row r="177730" spans="1:3" x14ac:dyDescent="0.2">
      <c r="A177730" s="1">
        <v>229085</v>
      </c>
      <c r="B177730" s="1" t="s">
        <v>177334</v>
      </c>
      <c r="C177730" s="1" t="s">
        <v>5</v>
      </c>
    </row>
    <row r="177731" spans="1:3" x14ac:dyDescent="0.2">
      <c r="A177731" s="1">
        <v>229086</v>
      </c>
      <c r="B177731" s="1" t="s">
        <v>177335</v>
      </c>
      <c r="C177731" s="1" t="s">
        <v>5</v>
      </c>
    </row>
    <row r="177732" spans="1:3" x14ac:dyDescent="0.2">
      <c r="A177732" s="1">
        <v>229087</v>
      </c>
      <c r="B177732" s="1" t="s">
        <v>177336</v>
      </c>
      <c r="C177732" s="1" t="s">
        <v>60</v>
      </c>
    </row>
    <row r="177733" spans="1:3" x14ac:dyDescent="0.2">
      <c r="A177733" s="1">
        <v>229088</v>
      </c>
      <c r="B177733" s="1" t="s">
        <v>177337</v>
      </c>
      <c r="C177733" s="1" t="s">
        <v>60</v>
      </c>
    </row>
    <row r="177734" spans="1:3" x14ac:dyDescent="0.2">
      <c r="A177734" s="1">
        <v>229089</v>
      </c>
      <c r="B177734" s="1" t="s">
        <v>177338</v>
      </c>
      <c r="C177734" s="1" t="s">
        <v>60</v>
      </c>
    </row>
    <row r="177735" spans="1:3" x14ac:dyDescent="0.2">
      <c r="A177735" s="1">
        <v>229090</v>
      </c>
      <c r="B177735" s="1" t="s">
        <v>177339</v>
      </c>
      <c r="C177735" s="1" t="s">
        <v>60</v>
      </c>
    </row>
    <row r="177736" spans="1:3" x14ac:dyDescent="0.2">
      <c r="A177736" s="1">
        <v>229091</v>
      </c>
      <c r="B177736" s="1" t="s">
        <v>177340</v>
      </c>
      <c r="C177736" s="1" t="s">
        <v>60</v>
      </c>
    </row>
    <row r="177737" spans="1:3" x14ac:dyDescent="0.2">
      <c r="A177737" s="1">
        <v>229092</v>
      </c>
      <c r="B177737" s="1" t="s">
        <v>177341</v>
      </c>
      <c r="C177737" s="1" t="s">
        <v>60</v>
      </c>
    </row>
    <row r="177738" spans="1:3" x14ac:dyDescent="0.2">
      <c r="A177738" s="1">
        <v>229093</v>
      </c>
      <c r="B177738" s="1" t="s">
        <v>177342</v>
      </c>
      <c r="C177738" s="1" t="s">
        <v>60</v>
      </c>
    </row>
    <row r="177739" spans="1:3" x14ac:dyDescent="0.2">
      <c r="A177739" s="1">
        <v>229094</v>
      </c>
      <c r="B177739" s="1" t="s">
        <v>177343</v>
      </c>
      <c r="C177739" s="1" t="s">
        <v>60</v>
      </c>
    </row>
    <row r="177740" spans="1:3" x14ac:dyDescent="0.2">
      <c r="A177740" s="1">
        <v>229095</v>
      </c>
      <c r="B177740" s="1" t="s">
        <v>177344</v>
      </c>
      <c r="C177740" s="1" t="s">
        <v>60</v>
      </c>
    </row>
    <row r="177741" spans="1:3" x14ac:dyDescent="0.2">
      <c r="A177741" s="1">
        <v>229096</v>
      </c>
      <c r="B177741" s="1" t="s">
        <v>177345</v>
      </c>
      <c r="C177741" s="1" t="s">
        <v>60</v>
      </c>
    </row>
    <row r="177742" spans="1:3" x14ac:dyDescent="0.2">
      <c r="A177742" s="1">
        <v>229097</v>
      </c>
      <c r="B177742" s="1" t="s">
        <v>177346</v>
      </c>
      <c r="C177742" s="1" t="s">
        <v>60</v>
      </c>
    </row>
    <row r="177743" spans="1:3" x14ac:dyDescent="0.2">
      <c r="A177743" s="1">
        <v>229098</v>
      </c>
      <c r="B177743" s="1" t="s">
        <v>177347</v>
      </c>
      <c r="C177743" s="1" t="s">
        <v>60</v>
      </c>
    </row>
    <row r="177744" spans="1:3" x14ac:dyDescent="0.2">
      <c r="A177744" s="1">
        <v>229102</v>
      </c>
      <c r="B177744" s="1" t="s">
        <v>177348</v>
      </c>
      <c r="C177744" s="1" t="s">
        <v>60</v>
      </c>
    </row>
    <row r="177745" spans="1:3" x14ac:dyDescent="0.2">
      <c r="A177745" s="1">
        <v>229103</v>
      </c>
      <c r="B177745" s="1" t="s">
        <v>177349</v>
      </c>
      <c r="C177745" s="1" t="s">
        <v>60</v>
      </c>
    </row>
    <row r="177746" spans="1:3" x14ac:dyDescent="0.2">
      <c r="A177746" s="1">
        <v>229104</v>
      </c>
      <c r="B177746" s="1" t="s">
        <v>177350</v>
      </c>
      <c r="C177746" s="1" t="s">
        <v>60</v>
      </c>
    </row>
    <row r="177747" spans="1:3" x14ac:dyDescent="0.2">
      <c r="A177747" s="1">
        <v>229105</v>
      </c>
      <c r="B177747" s="1" t="s">
        <v>177351</v>
      </c>
      <c r="C177747" s="1" t="s">
        <v>307</v>
      </c>
    </row>
    <row r="177748" spans="1:3" x14ac:dyDescent="0.2">
      <c r="A177748" s="1">
        <v>229106</v>
      </c>
      <c r="B177748" s="1" t="s">
        <v>177352</v>
      </c>
      <c r="C177748" s="1" t="s">
        <v>60</v>
      </c>
    </row>
    <row r="177749" spans="1:3" x14ac:dyDescent="0.2">
      <c r="A177749" s="1">
        <v>229108</v>
      </c>
      <c r="B177749" s="1" t="s">
        <v>177353</v>
      </c>
      <c r="C177749" s="1" t="s">
        <v>60</v>
      </c>
    </row>
    <row r="177750" spans="1:3" x14ac:dyDescent="0.2">
      <c r="A177750" s="1">
        <v>229109</v>
      </c>
      <c r="B177750" s="1" t="s">
        <v>177354</v>
      </c>
      <c r="C177750" s="1" t="s">
        <v>60</v>
      </c>
    </row>
    <row r="177751" spans="1:3" x14ac:dyDescent="0.2">
      <c r="A177751" s="1">
        <v>229110</v>
      </c>
      <c r="B177751" s="1" t="s">
        <v>177355</v>
      </c>
      <c r="C177751" s="1" t="s">
        <v>60</v>
      </c>
    </row>
    <row r="177752" spans="1:3" x14ac:dyDescent="0.2">
      <c r="A177752" s="1">
        <v>229111</v>
      </c>
      <c r="B177752" s="1" t="s">
        <v>177356</v>
      </c>
      <c r="C177752" s="1" t="s">
        <v>60</v>
      </c>
    </row>
    <row r="177753" spans="1:3" x14ac:dyDescent="0.2">
      <c r="A177753" s="1">
        <v>229112</v>
      </c>
      <c r="B177753" s="1" t="s">
        <v>177357</v>
      </c>
      <c r="C177753" s="1" t="s">
        <v>60</v>
      </c>
    </row>
    <row r="177754" spans="1:3" x14ac:dyDescent="0.2">
      <c r="A177754" s="1">
        <v>229113</v>
      </c>
      <c r="B177754" s="1" t="s">
        <v>177358</v>
      </c>
      <c r="C177754" s="1" t="s">
        <v>60</v>
      </c>
    </row>
    <row r="177755" spans="1:3" x14ac:dyDescent="0.2">
      <c r="A177755" s="1">
        <v>229114</v>
      </c>
      <c r="B177755" s="1" t="s">
        <v>177359</v>
      </c>
      <c r="C177755" s="1" t="s">
        <v>60</v>
      </c>
    </row>
    <row r="177756" spans="1:3" x14ac:dyDescent="0.2">
      <c r="A177756" s="1">
        <v>229115</v>
      </c>
      <c r="B177756" s="1" t="s">
        <v>177360</v>
      </c>
      <c r="C177756" s="1" t="s">
        <v>60</v>
      </c>
    </row>
    <row r="177757" spans="1:3" x14ac:dyDescent="0.2">
      <c r="A177757" s="1">
        <v>229116</v>
      </c>
      <c r="B177757" s="1" t="s">
        <v>177361</v>
      </c>
      <c r="C177757" s="1" t="s">
        <v>60</v>
      </c>
    </row>
    <row r="177758" spans="1:3" x14ac:dyDescent="0.2">
      <c r="A177758" s="1">
        <v>229117</v>
      </c>
      <c r="B177758" s="1" t="s">
        <v>177362</v>
      </c>
      <c r="C177758" s="1" t="s">
        <v>5</v>
      </c>
    </row>
    <row r="177759" spans="1:3" x14ac:dyDescent="0.2">
      <c r="A177759" s="1">
        <v>229118</v>
      </c>
      <c r="B177759" s="1" t="s">
        <v>177363</v>
      </c>
      <c r="C177759" s="1" t="s">
        <v>60</v>
      </c>
    </row>
    <row r="177760" spans="1:3" x14ac:dyDescent="0.2">
      <c r="A177760" s="1">
        <v>229119</v>
      </c>
      <c r="B177760" s="1" t="s">
        <v>177364</v>
      </c>
      <c r="C177760" s="1" t="s">
        <v>5</v>
      </c>
    </row>
    <row r="177761" spans="1:3" x14ac:dyDescent="0.2">
      <c r="A177761" s="1">
        <v>229120</v>
      </c>
      <c r="B177761" s="1" t="s">
        <v>177365</v>
      </c>
      <c r="C177761" s="1" t="s">
        <v>5</v>
      </c>
    </row>
    <row r="177762" spans="1:3" x14ac:dyDescent="0.2">
      <c r="A177762" s="1">
        <v>229121</v>
      </c>
      <c r="B177762" s="1" t="s">
        <v>177366</v>
      </c>
      <c r="C177762" s="1" t="s">
        <v>5</v>
      </c>
    </row>
    <row r="177763" spans="1:3" x14ac:dyDescent="0.2">
      <c r="A177763" s="1">
        <v>229122</v>
      </c>
      <c r="B177763" s="1" t="s">
        <v>177367</v>
      </c>
      <c r="C177763" s="1" t="s">
        <v>5</v>
      </c>
    </row>
    <row r="177764" spans="1:3" x14ac:dyDescent="0.2">
      <c r="A177764" s="1">
        <v>229123</v>
      </c>
      <c r="B177764" s="1" t="s">
        <v>177368</v>
      </c>
      <c r="C177764" s="1" t="s">
        <v>5</v>
      </c>
    </row>
    <row r="177765" spans="1:3" x14ac:dyDescent="0.2">
      <c r="A177765" s="1">
        <v>229124</v>
      </c>
      <c r="B177765" s="1" t="s">
        <v>177369</v>
      </c>
      <c r="C177765" s="1" t="s">
        <v>5</v>
      </c>
    </row>
    <row r="177766" spans="1:3" x14ac:dyDescent="0.2">
      <c r="A177766" s="1">
        <v>229125</v>
      </c>
      <c r="B177766" s="1" t="s">
        <v>177370</v>
      </c>
      <c r="C177766" s="1" t="s">
        <v>5</v>
      </c>
    </row>
    <row r="177767" spans="1:3" x14ac:dyDescent="0.2">
      <c r="A177767" s="1">
        <v>229126</v>
      </c>
      <c r="B177767" s="1" t="s">
        <v>177371</v>
      </c>
      <c r="C177767" s="1" t="s">
        <v>5</v>
      </c>
    </row>
    <row r="177768" spans="1:3" x14ac:dyDescent="0.2">
      <c r="A177768" s="1">
        <v>229127</v>
      </c>
      <c r="B177768" s="1" t="s">
        <v>177372</v>
      </c>
      <c r="C177768" s="1" t="s">
        <v>60</v>
      </c>
    </row>
    <row r="177769" spans="1:3" x14ac:dyDescent="0.2">
      <c r="A177769" s="1">
        <v>229128</v>
      </c>
      <c r="B177769" s="1" t="s">
        <v>177373</v>
      </c>
      <c r="C177769" s="1" t="s">
        <v>5</v>
      </c>
    </row>
    <row r="177770" spans="1:3" x14ac:dyDescent="0.2">
      <c r="A177770" s="1">
        <v>229129</v>
      </c>
      <c r="B177770" s="1" t="s">
        <v>177374</v>
      </c>
      <c r="C177770" s="1" t="s">
        <v>60</v>
      </c>
    </row>
    <row r="177771" spans="1:3" x14ac:dyDescent="0.2">
      <c r="A177771" s="1">
        <v>229130</v>
      </c>
      <c r="B177771" s="1" t="s">
        <v>177375</v>
      </c>
      <c r="C177771" s="1" t="s">
        <v>60</v>
      </c>
    </row>
    <row r="177772" spans="1:3" x14ac:dyDescent="0.2">
      <c r="A177772" s="1">
        <v>229131</v>
      </c>
      <c r="B177772" s="1" t="s">
        <v>177376</v>
      </c>
      <c r="C177772" s="1" t="s">
        <v>60</v>
      </c>
    </row>
    <row r="177773" spans="1:3" x14ac:dyDescent="0.2">
      <c r="A177773" s="1">
        <v>229132</v>
      </c>
      <c r="B177773" s="1" t="s">
        <v>177377</v>
      </c>
      <c r="C177773" s="1" t="s">
        <v>5</v>
      </c>
    </row>
    <row r="177774" spans="1:3" x14ac:dyDescent="0.2">
      <c r="A177774" s="1">
        <v>229133</v>
      </c>
      <c r="B177774" s="1" t="s">
        <v>177378</v>
      </c>
      <c r="C177774" s="1" t="s">
        <v>5</v>
      </c>
    </row>
    <row r="177775" spans="1:3" x14ac:dyDescent="0.2">
      <c r="A177775" s="1">
        <v>229134</v>
      </c>
      <c r="B177775" s="1" t="s">
        <v>177379</v>
      </c>
      <c r="C177775" s="1" t="s">
        <v>60</v>
      </c>
    </row>
    <row r="177776" spans="1:3" x14ac:dyDescent="0.2">
      <c r="A177776" s="1">
        <v>229135</v>
      </c>
      <c r="B177776" s="1" t="s">
        <v>177380</v>
      </c>
      <c r="C177776" s="1" t="s">
        <v>60</v>
      </c>
    </row>
    <row r="177777" spans="1:3" x14ac:dyDescent="0.2">
      <c r="A177777" s="1">
        <v>229136</v>
      </c>
      <c r="B177777" s="1" t="s">
        <v>177381</v>
      </c>
      <c r="C177777" s="1" t="s">
        <v>60</v>
      </c>
    </row>
    <row r="177778" spans="1:3" x14ac:dyDescent="0.2">
      <c r="A177778" s="1">
        <v>229137</v>
      </c>
      <c r="B177778" s="1" t="s">
        <v>177382</v>
      </c>
      <c r="C177778" s="1" t="s">
        <v>60</v>
      </c>
    </row>
    <row r="177779" spans="1:3" x14ac:dyDescent="0.2">
      <c r="A177779" s="1">
        <v>229138</v>
      </c>
      <c r="B177779" s="1" t="s">
        <v>177383</v>
      </c>
      <c r="C177779" s="1" t="s">
        <v>60</v>
      </c>
    </row>
    <row r="177780" spans="1:3" x14ac:dyDescent="0.2">
      <c r="A177780" s="1">
        <v>229139</v>
      </c>
      <c r="B177780" s="1" t="s">
        <v>177384</v>
      </c>
      <c r="C177780" s="1" t="s">
        <v>60</v>
      </c>
    </row>
    <row r="177781" spans="1:3" x14ac:dyDescent="0.2">
      <c r="A177781" s="1">
        <v>229140</v>
      </c>
      <c r="B177781" s="1" t="s">
        <v>177385</v>
      </c>
      <c r="C177781" s="1" t="s">
        <v>60</v>
      </c>
    </row>
    <row r="177782" spans="1:3" x14ac:dyDescent="0.2">
      <c r="A177782" s="1">
        <v>229141</v>
      </c>
      <c r="B177782" s="1" t="s">
        <v>177386</v>
      </c>
      <c r="C177782" s="1" t="s">
        <v>60</v>
      </c>
    </row>
    <row r="177783" spans="1:3" x14ac:dyDescent="0.2">
      <c r="A177783" s="1">
        <v>229142</v>
      </c>
      <c r="B177783" s="1" t="s">
        <v>177387</v>
      </c>
      <c r="C177783" s="1" t="s">
        <v>60</v>
      </c>
    </row>
    <row r="177784" spans="1:3" x14ac:dyDescent="0.2">
      <c r="A177784" s="1">
        <v>229143</v>
      </c>
      <c r="B177784" s="1" t="s">
        <v>177388</v>
      </c>
      <c r="C177784" s="1" t="s">
        <v>60</v>
      </c>
    </row>
    <row r="177785" spans="1:3" x14ac:dyDescent="0.2">
      <c r="A177785" s="1">
        <v>229144</v>
      </c>
      <c r="B177785" s="1" t="s">
        <v>177389</v>
      </c>
      <c r="C177785" s="1" t="s">
        <v>60</v>
      </c>
    </row>
    <row r="177786" spans="1:3" x14ac:dyDescent="0.2">
      <c r="A177786" s="1">
        <v>229145</v>
      </c>
      <c r="B177786" s="1" t="s">
        <v>177390</v>
      </c>
      <c r="C177786" s="1" t="s">
        <v>60</v>
      </c>
    </row>
    <row r="177787" spans="1:3" x14ac:dyDescent="0.2">
      <c r="A177787" s="1">
        <v>229147</v>
      </c>
      <c r="B177787" s="1" t="s">
        <v>177391</v>
      </c>
      <c r="C177787" s="1" t="s">
        <v>5</v>
      </c>
    </row>
    <row r="177788" spans="1:3" x14ac:dyDescent="0.2">
      <c r="A177788" s="1">
        <v>229148</v>
      </c>
      <c r="B177788" s="1" t="s">
        <v>177392</v>
      </c>
      <c r="C177788" s="1" t="s">
        <v>60</v>
      </c>
    </row>
    <row r="177789" spans="1:3" x14ac:dyDescent="0.2">
      <c r="A177789" s="1">
        <v>229149</v>
      </c>
      <c r="B177789" s="1" t="s">
        <v>177393</v>
      </c>
      <c r="C177789" s="1" t="s">
        <v>60</v>
      </c>
    </row>
    <row r="177790" spans="1:3" x14ac:dyDescent="0.2">
      <c r="A177790" s="1">
        <v>229150</v>
      </c>
      <c r="B177790" s="1" t="s">
        <v>177394</v>
      </c>
      <c r="C177790" s="1" t="s">
        <v>60</v>
      </c>
    </row>
    <row r="177791" spans="1:3" x14ac:dyDescent="0.2">
      <c r="A177791" s="1">
        <v>229151</v>
      </c>
      <c r="B177791" s="1" t="s">
        <v>177395</v>
      </c>
      <c r="C177791" s="1" t="s">
        <v>60</v>
      </c>
    </row>
    <row r="177792" spans="1:3" x14ac:dyDescent="0.2">
      <c r="A177792" s="1">
        <v>229152</v>
      </c>
      <c r="B177792" s="1" t="s">
        <v>177396</v>
      </c>
      <c r="C177792" s="1" t="s">
        <v>60</v>
      </c>
    </row>
    <row r="177793" spans="1:3" x14ac:dyDescent="0.2">
      <c r="A177793" s="1">
        <v>229153</v>
      </c>
      <c r="B177793" s="1" t="s">
        <v>177397</v>
      </c>
      <c r="C177793" s="1" t="s">
        <v>60</v>
      </c>
    </row>
    <row r="177794" spans="1:3" x14ac:dyDescent="0.2">
      <c r="A177794" s="1">
        <v>229154</v>
      </c>
      <c r="B177794" s="1" t="s">
        <v>177398</v>
      </c>
      <c r="C177794" s="1" t="s">
        <v>60</v>
      </c>
    </row>
    <row r="177795" spans="1:3" x14ac:dyDescent="0.2">
      <c r="A177795" s="1">
        <v>229155</v>
      </c>
      <c r="B177795" s="1" t="s">
        <v>177399</v>
      </c>
      <c r="C177795" s="1" t="s">
        <v>60</v>
      </c>
    </row>
    <row r="177796" spans="1:3" x14ac:dyDescent="0.2">
      <c r="A177796" s="1">
        <v>229156</v>
      </c>
      <c r="B177796" s="1" t="s">
        <v>177400</v>
      </c>
      <c r="C177796" s="1" t="s">
        <v>60</v>
      </c>
    </row>
    <row r="177797" spans="1:3" x14ac:dyDescent="0.2">
      <c r="A177797" s="1">
        <v>229157</v>
      </c>
      <c r="B177797" s="1" t="s">
        <v>177401</v>
      </c>
      <c r="C177797" s="1" t="s">
        <v>5</v>
      </c>
    </row>
    <row r="177798" spans="1:3" x14ac:dyDescent="0.2">
      <c r="A177798" s="1">
        <v>229158</v>
      </c>
      <c r="B177798" s="1" t="s">
        <v>177402</v>
      </c>
      <c r="C177798" s="1" t="s">
        <v>5</v>
      </c>
    </row>
    <row r="177799" spans="1:3" x14ac:dyDescent="0.2">
      <c r="A177799" s="1">
        <v>229159</v>
      </c>
      <c r="B177799" s="1" t="s">
        <v>177403</v>
      </c>
      <c r="C177799" s="1" t="s">
        <v>5</v>
      </c>
    </row>
    <row r="177800" spans="1:3" x14ac:dyDescent="0.2">
      <c r="A177800" s="1">
        <v>229160</v>
      </c>
      <c r="B177800" s="1" t="s">
        <v>177404</v>
      </c>
      <c r="C177800" s="1" t="s">
        <v>5</v>
      </c>
    </row>
    <row r="177801" spans="1:3" x14ac:dyDescent="0.2">
      <c r="A177801" s="1">
        <v>229161</v>
      </c>
      <c r="B177801" s="1" t="s">
        <v>177405</v>
      </c>
      <c r="C177801" s="1" t="s">
        <v>5</v>
      </c>
    </row>
    <row r="177802" spans="1:3" x14ac:dyDescent="0.2">
      <c r="A177802" s="1">
        <v>229162</v>
      </c>
      <c r="B177802" s="1" t="s">
        <v>177406</v>
      </c>
      <c r="C177802" s="1" t="s">
        <v>5</v>
      </c>
    </row>
    <row r="177803" spans="1:3" x14ac:dyDescent="0.2">
      <c r="A177803" s="1">
        <v>229163</v>
      </c>
      <c r="B177803" s="1" t="s">
        <v>177407</v>
      </c>
      <c r="C177803" s="1" t="s">
        <v>5</v>
      </c>
    </row>
    <row r="177804" spans="1:3" x14ac:dyDescent="0.2">
      <c r="A177804" s="1">
        <v>229164</v>
      </c>
      <c r="B177804" s="1" t="s">
        <v>177408</v>
      </c>
      <c r="C177804" s="1" t="s">
        <v>5</v>
      </c>
    </row>
    <row r="177805" spans="1:3" x14ac:dyDescent="0.2">
      <c r="A177805" s="1">
        <v>229165</v>
      </c>
      <c r="B177805" s="1" t="s">
        <v>177409</v>
      </c>
      <c r="C177805" s="1" t="s">
        <v>5</v>
      </c>
    </row>
    <row r="177806" spans="1:3" x14ac:dyDescent="0.2">
      <c r="A177806" s="1">
        <v>229166</v>
      </c>
      <c r="B177806" s="1" t="s">
        <v>177410</v>
      </c>
      <c r="C177806" s="1" t="s">
        <v>5</v>
      </c>
    </row>
    <row r="177807" spans="1:3" x14ac:dyDescent="0.2">
      <c r="A177807" s="1">
        <v>229167</v>
      </c>
      <c r="B177807" s="1" t="s">
        <v>177411</v>
      </c>
      <c r="C177807" s="1" t="s">
        <v>5</v>
      </c>
    </row>
    <row r="177808" spans="1:3" x14ac:dyDescent="0.2">
      <c r="A177808" s="1">
        <v>229168</v>
      </c>
      <c r="B177808" s="1" t="s">
        <v>177412</v>
      </c>
      <c r="C177808" s="1" t="s">
        <v>60</v>
      </c>
    </row>
    <row r="177809" spans="1:3" x14ac:dyDescent="0.2">
      <c r="A177809" s="1">
        <v>229170</v>
      </c>
      <c r="B177809" s="1" t="s">
        <v>177413</v>
      </c>
      <c r="C177809" s="1" t="s">
        <v>5</v>
      </c>
    </row>
    <row r="177810" spans="1:3" x14ac:dyDescent="0.2">
      <c r="A177810" s="1">
        <v>229171</v>
      </c>
      <c r="B177810" s="1" t="s">
        <v>177414</v>
      </c>
      <c r="C177810" s="1" t="s">
        <v>60</v>
      </c>
    </row>
    <row r="177811" spans="1:3" x14ac:dyDescent="0.2">
      <c r="A177811" s="1">
        <v>229172</v>
      </c>
      <c r="B177811" s="1" t="s">
        <v>177415</v>
      </c>
      <c r="C177811" s="1" t="s">
        <v>60</v>
      </c>
    </row>
    <row r="177812" spans="1:3" x14ac:dyDescent="0.2">
      <c r="A177812" s="1">
        <v>229173</v>
      </c>
      <c r="B177812" s="1" t="s">
        <v>177416</v>
      </c>
      <c r="C177812" s="1" t="s">
        <v>60</v>
      </c>
    </row>
    <row r="177813" spans="1:3" x14ac:dyDescent="0.2">
      <c r="A177813" s="1">
        <v>229174</v>
      </c>
      <c r="B177813" s="1" t="s">
        <v>177417</v>
      </c>
      <c r="C177813" s="1" t="s">
        <v>5</v>
      </c>
    </row>
    <row r="177814" spans="1:3" x14ac:dyDescent="0.2">
      <c r="A177814" s="1">
        <v>229175</v>
      </c>
      <c r="B177814" s="1" t="s">
        <v>177418</v>
      </c>
      <c r="C177814" s="1" t="s">
        <v>60</v>
      </c>
    </row>
    <row r="177815" spans="1:3" x14ac:dyDescent="0.2">
      <c r="A177815" s="1">
        <v>229176</v>
      </c>
      <c r="B177815" s="1" t="s">
        <v>177419</v>
      </c>
      <c r="C177815" s="1" t="s">
        <v>5</v>
      </c>
    </row>
    <row r="177816" spans="1:3" x14ac:dyDescent="0.2">
      <c r="A177816" s="1">
        <v>229177</v>
      </c>
      <c r="B177816" s="1" t="s">
        <v>177420</v>
      </c>
      <c r="C177816" s="1" t="s">
        <v>60</v>
      </c>
    </row>
    <row r="177817" spans="1:3" x14ac:dyDescent="0.2">
      <c r="A177817" s="1">
        <v>229178</v>
      </c>
      <c r="B177817" s="1" t="s">
        <v>177421</v>
      </c>
      <c r="C177817" s="1" t="s">
        <v>60</v>
      </c>
    </row>
    <row r="177818" spans="1:3" x14ac:dyDescent="0.2">
      <c r="A177818" s="1">
        <v>229182</v>
      </c>
      <c r="B177818" s="1" t="s">
        <v>177422</v>
      </c>
      <c r="C177818" s="1" t="s">
        <v>60</v>
      </c>
    </row>
    <row r="177819" spans="1:3" x14ac:dyDescent="0.2">
      <c r="A177819" s="1">
        <v>229183</v>
      </c>
      <c r="B177819" s="1" t="s">
        <v>177423</v>
      </c>
      <c r="C177819" s="1" t="s">
        <v>60</v>
      </c>
    </row>
    <row r="177820" spans="1:3" x14ac:dyDescent="0.2">
      <c r="A177820" s="1">
        <v>229184</v>
      </c>
      <c r="B177820" s="1" t="s">
        <v>177424</v>
      </c>
      <c r="C177820" s="1" t="s">
        <v>60</v>
      </c>
    </row>
    <row r="177821" spans="1:3" x14ac:dyDescent="0.2">
      <c r="A177821" s="1">
        <v>229185</v>
      </c>
      <c r="B177821" s="1" t="s">
        <v>177425</v>
      </c>
      <c r="C177821" s="1" t="s">
        <v>60</v>
      </c>
    </row>
    <row r="177822" spans="1:3" x14ac:dyDescent="0.2">
      <c r="A177822" s="1">
        <v>229186</v>
      </c>
      <c r="B177822" s="1" t="s">
        <v>177426</v>
      </c>
      <c r="C177822" s="1" t="s">
        <v>60</v>
      </c>
    </row>
    <row r="177823" spans="1:3" x14ac:dyDescent="0.2">
      <c r="A177823" s="1">
        <v>229187</v>
      </c>
      <c r="B177823" s="1" t="s">
        <v>177427</v>
      </c>
      <c r="C177823" s="1" t="s">
        <v>60</v>
      </c>
    </row>
    <row r="177824" spans="1:3" x14ac:dyDescent="0.2">
      <c r="A177824" s="1">
        <v>229188</v>
      </c>
      <c r="B177824" s="1" t="s">
        <v>177428</v>
      </c>
      <c r="C177824" s="1" t="s">
        <v>60</v>
      </c>
    </row>
    <row r="177825" spans="1:3" x14ac:dyDescent="0.2">
      <c r="A177825" s="1">
        <v>229189</v>
      </c>
      <c r="B177825" s="1" t="s">
        <v>177429</v>
      </c>
      <c r="C177825" s="1" t="s">
        <v>60</v>
      </c>
    </row>
    <row r="177826" spans="1:3" x14ac:dyDescent="0.2">
      <c r="A177826" s="1">
        <v>229190</v>
      </c>
      <c r="B177826" s="1" t="s">
        <v>177430</v>
      </c>
      <c r="C177826" s="1" t="s">
        <v>60</v>
      </c>
    </row>
    <row r="177827" spans="1:3" x14ac:dyDescent="0.2">
      <c r="A177827" s="1">
        <v>229191</v>
      </c>
      <c r="B177827" s="1" t="s">
        <v>177431</v>
      </c>
      <c r="C177827" s="1" t="s">
        <v>60</v>
      </c>
    </row>
    <row r="177828" spans="1:3" x14ac:dyDescent="0.2">
      <c r="A177828" s="1">
        <v>229192</v>
      </c>
      <c r="B177828" s="1" t="s">
        <v>177432</v>
      </c>
      <c r="C177828" s="1" t="s">
        <v>60</v>
      </c>
    </row>
    <row r="177829" spans="1:3" x14ac:dyDescent="0.2">
      <c r="A177829" s="1">
        <v>229193</v>
      </c>
      <c r="B177829" s="1" t="s">
        <v>177433</v>
      </c>
      <c r="C177829" s="1" t="s">
        <v>60</v>
      </c>
    </row>
    <row r="177830" spans="1:3" x14ac:dyDescent="0.2">
      <c r="A177830" s="1">
        <v>229194</v>
      </c>
      <c r="B177830" s="1" t="s">
        <v>177434</v>
      </c>
      <c r="C177830" s="1" t="s">
        <v>60</v>
      </c>
    </row>
    <row r="177831" spans="1:3" x14ac:dyDescent="0.2">
      <c r="A177831" s="1">
        <v>229195</v>
      </c>
      <c r="B177831" s="1" t="s">
        <v>177435</v>
      </c>
      <c r="C177831" s="1" t="s">
        <v>60</v>
      </c>
    </row>
    <row r="177832" spans="1:3" x14ac:dyDescent="0.2">
      <c r="A177832" s="1">
        <v>229196</v>
      </c>
      <c r="B177832" s="1" t="s">
        <v>177436</v>
      </c>
      <c r="C177832" s="1" t="s">
        <v>60</v>
      </c>
    </row>
    <row r="177833" spans="1:3" x14ac:dyDescent="0.2">
      <c r="A177833" s="1">
        <v>229197</v>
      </c>
      <c r="B177833" s="1" t="s">
        <v>177437</v>
      </c>
      <c r="C177833" s="1" t="s">
        <v>5</v>
      </c>
    </row>
    <row r="177834" spans="1:3" x14ac:dyDescent="0.2">
      <c r="A177834" s="1">
        <v>229198</v>
      </c>
      <c r="B177834" s="1" t="s">
        <v>177438</v>
      </c>
      <c r="C177834" s="1" t="s">
        <v>5</v>
      </c>
    </row>
    <row r="177835" spans="1:3" x14ac:dyDescent="0.2">
      <c r="A177835" s="1">
        <v>229199</v>
      </c>
      <c r="B177835" s="1" t="s">
        <v>177439</v>
      </c>
      <c r="C177835" s="1" t="s">
        <v>5</v>
      </c>
    </row>
    <row r="177836" spans="1:3" x14ac:dyDescent="0.2">
      <c r="A177836" s="1">
        <v>229200</v>
      </c>
      <c r="B177836" s="1" t="s">
        <v>177440</v>
      </c>
      <c r="C177836" s="1" t="s">
        <v>5</v>
      </c>
    </row>
    <row r="177837" spans="1:3" x14ac:dyDescent="0.2">
      <c r="A177837" s="1">
        <v>229201</v>
      </c>
      <c r="B177837" s="1" t="s">
        <v>177441</v>
      </c>
      <c r="C177837" s="1" t="s">
        <v>5</v>
      </c>
    </row>
    <row r="177838" spans="1:3" x14ac:dyDescent="0.2">
      <c r="A177838" s="1">
        <v>229202</v>
      </c>
      <c r="B177838" s="1" t="s">
        <v>177442</v>
      </c>
      <c r="C177838" s="1" t="s">
        <v>5</v>
      </c>
    </row>
    <row r="177839" spans="1:3" x14ac:dyDescent="0.2">
      <c r="A177839" s="1">
        <v>229203</v>
      </c>
      <c r="B177839" s="1" t="s">
        <v>177443</v>
      </c>
      <c r="C177839" s="1" t="s">
        <v>5</v>
      </c>
    </row>
    <row r="177840" spans="1:3" x14ac:dyDescent="0.2">
      <c r="A177840" s="1">
        <v>229205</v>
      </c>
      <c r="B177840" s="1" t="s">
        <v>177444</v>
      </c>
      <c r="C177840" s="1" t="s">
        <v>5</v>
      </c>
    </row>
    <row r="177841" spans="1:3" x14ac:dyDescent="0.2">
      <c r="A177841" s="1">
        <v>229206</v>
      </c>
      <c r="B177841" s="1" t="s">
        <v>177445</v>
      </c>
      <c r="C177841" s="1" t="s">
        <v>5</v>
      </c>
    </row>
    <row r="177842" spans="1:3" x14ac:dyDescent="0.2">
      <c r="A177842" s="1">
        <v>229207</v>
      </c>
      <c r="B177842" s="1" t="s">
        <v>177446</v>
      </c>
      <c r="C177842" s="1" t="s">
        <v>5</v>
      </c>
    </row>
    <row r="177843" spans="1:3" x14ac:dyDescent="0.2">
      <c r="A177843" s="1">
        <v>229208</v>
      </c>
      <c r="B177843" s="1" t="s">
        <v>177447</v>
      </c>
      <c r="C177843" s="1" t="s">
        <v>5</v>
      </c>
    </row>
    <row r="177844" spans="1:3" x14ac:dyDescent="0.2">
      <c r="A177844" s="1">
        <v>229209</v>
      </c>
      <c r="B177844" s="1" t="s">
        <v>177448</v>
      </c>
      <c r="C177844" s="1" t="s">
        <v>60</v>
      </c>
    </row>
    <row r="177845" spans="1:3" x14ac:dyDescent="0.2">
      <c r="A177845" s="1">
        <v>229211</v>
      </c>
      <c r="B177845" s="1" t="s">
        <v>177449</v>
      </c>
      <c r="C177845" s="1" t="s">
        <v>60</v>
      </c>
    </row>
    <row r="177846" spans="1:3" x14ac:dyDescent="0.2">
      <c r="A177846" s="1">
        <v>229214</v>
      </c>
      <c r="B177846" s="1" t="s">
        <v>177450</v>
      </c>
      <c r="C177846" s="1" t="s">
        <v>60</v>
      </c>
    </row>
    <row r="177847" spans="1:3" x14ac:dyDescent="0.2">
      <c r="A177847" s="1">
        <v>229217</v>
      </c>
      <c r="B177847" s="1" t="s">
        <v>177451</v>
      </c>
      <c r="C177847" s="1" t="s">
        <v>60</v>
      </c>
    </row>
    <row r="177848" spans="1:3" x14ac:dyDescent="0.2">
      <c r="A177848" s="1">
        <v>229218</v>
      </c>
      <c r="B177848" s="1" t="s">
        <v>177452</v>
      </c>
      <c r="C177848" s="1" t="s">
        <v>60</v>
      </c>
    </row>
    <row r="177849" spans="1:3" x14ac:dyDescent="0.2">
      <c r="A177849" s="1">
        <v>229219</v>
      </c>
      <c r="B177849" s="1" t="s">
        <v>177453</v>
      </c>
      <c r="C177849" s="1" t="s">
        <v>60</v>
      </c>
    </row>
    <row r="177850" spans="1:3" x14ac:dyDescent="0.2">
      <c r="A177850" s="1">
        <v>229220</v>
      </c>
      <c r="B177850" s="1" t="s">
        <v>177454</v>
      </c>
      <c r="C177850" s="1" t="s">
        <v>5</v>
      </c>
    </row>
    <row r="177851" spans="1:3" x14ac:dyDescent="0.2">
      <c r="A177851" s="1">
        <v>229221</v>
      </c>
      <c r="B177851" s="1" t="s">
        <v>177455</v>
      </c>
      <c r="C177851" s="1" t="s">
        <v>60</v>
      </c>
    </row>
    <row r="177852" spans="1:3" x14ac:dyDescent="0.2">
      <c r="A177852" s="1">
        <v>229222</v>
      </c>
      <c r="B177852" s="1" t="s">
        <v>177456</v>
      </c>
      <c r="C177852" s="1" t="s">
        <v>60</v>
      </c>
    </row>
    <row r="177853" spans="1:3" x14ac:dyDescent="0.2">
      <c r="A177853" s="1">
        <v>229223</v>
      </c>
      <c r="B177853" s="1" t="s">
        <v>177457</v>
      </c>
      <c r="C177853" s="1" t="s">
        <v>60</v>
      </c>
    </row>
    <row r="177854" spans="1:3" x14ac:dyDescent="0.2">
      <c r="A177854" s="1">
        <v>229224</v>
      </c>
      <c r="B177854" s="1" t="s">
        <v>177458</v>
      </c>
      <c r="C177854" s="1" t="s">
        <v>60</v>
      </c>
    </row>
    <row r="177855" spans="1:3" x14ac:dyDescent="0.2">
      <c r="A177855" s="1">
        <v>229225</v>
      </c>
      <c r="B177855" s="1" t="s">
        <v>177459</v>
      </c>
      <c r="C177855" s="1" t="s">
        <v>60</v>
      </c>
    </row>
    <row r="177856" spans="1:3" x14ac:dyDescent="0.2">
      <c r="A177856" s="1">
        <v>229226</v>
      </c>
      <c r="B177856" s="1" t="s">
        <v>177460</v>
      </c>
      <c r="C177856" s="1" t="s">
        <v>60</v>
      </c>
    </row>
    <row r="177857" spans="1:3" x14ac:dyDescent="0.2">
      <c r="A177857" s="1">
        <v>229230</v>
      </c>
      <c r="B177857" s="1" t="s">
        <v>177461</v>
      </c>
      <c r="C177857" s="1" t="s">
        <v>5</v>
      </c>
    </row>
    <row r="177858" spans="1:3" x14ac:dyDescent="0.2">
      <c r="A177858" s="1">
        <v>229231</v>
      </c>
      <c r="B177858" s="1" t="s">
        <v>177462</v>
      </c>
      <c r="C177858" s="1" t="s">
        <v>60</v>
      </c>
    </row>
    <row r="177859" spans="1:3" x14ac:dyDescent="0.2">
      <c r="A177859" s="1">
        <v>229232</v>
      </c>
      <c r="B177859" s="1" t="s">
        <v>177463</v>
      </c>
      <c r="C177859" s="1" t="s">
        <v>5</v>
      </c>
    </row>
    <row r="177860" spans="1:3" x14ac:dyDescent="0.2">
      <c r="A177860" s="1">
        <v>229234</v>
      </c>
      <c r="B177860" s="1" t="s">
        <v>177464</v>
      </c>
      <c r="C177860" s="1" t="s">
        <v>60</v>
      </c>
    </row>
    <row r="177861" spans="1:3" x14ac:dyDescent="0.2">
      <c r="A177861" s="1">
        <v>229235</v>
      </c>
      <c r="B177861" s="1" t="s">
        <v>177465</v>
      </c>
      <c r="C177861" s="1" t="s">
        <v>60</v>
      </c>
    </row>
    <row r="177862" spans="1:3" x14ac:dyDescent="0.2">
      <c r="A177862" s="1">
        <v>229236</v>
      </c>
      <c r="B177862" s="1" t="s">
        <v>177466</v>
      </c>
      <c r="C177862" s="1" t="s">
        <v>60</v>
      </c>
    </row>
    <row r="177863" spans="1:3" x14ac:dyDescent="0.2">
      <c r="A177863" s="1">
        <v>229237</v>
      </c>
      <c r="B177863" s="1" t="s">
        <v>177467</v>
      </c>
      <c r="C177863" s="1" t="s">
        <v>5</v>
      </c>
    </row>
    <row r="177864" spans="1:3" x14ac:dyDescent="0.2">
      <c r="A177864" s="1">
        <v>229238</v>
      </c>
      <c r="B177864" s="1" t="s">
        <v>177468</v>
      </c>
      <c r="C177864" s="1" t="s">
        <v>60</v>
      </c>
    </row>
    <row r="177865" spans="1:3" x14ac:dyDescent="0.2">
      <c r="A177865" s="1">
        <v>229239</v>
      </c>
      <c r="B177865" s="1" t="s">
        <v>177469</v>
      </c>
      <c r="C177865" s="1" t="s">
        <v>5</v>
      </c>
    </row>
    <row r="177866" spans="1:3" x14ac:dyDescent="0.2">
      <c r="A177866" s="1">
        <v>229240</v>
      </c>
      <c r="B177866" s="1" t="s">
        <v>177470</v>
      </c>
      <c r="C177866" s="1" t="s">
        <v>60</v>
      </c>
    </row>
    <row r="177867" spans="1:3" x14ac:dyDescent="0.2">
      <c r="A177867" s="1">
        <v>229241</v>
      </c>
      <c r="B177867" s="1" t="s">
        <v>177471</v>
      </c>
      <c r="C177867" s="1" t="s">
        <v>5</v>
      </c>
    </row>
    <row r="177868" spans="1:3" x14ac:dyDescent="0.2">
      <c r="A177868" s="1">
        <v>229242</v>
      </c>
      <c r="B177868" s="1" t="s">
        <v>177472</v>
      </c>
      <c r="C177868" s="1" t="s">
        <v>5</v>
      </c>
    </row>
    <row r="177869" spans="1:3" x14ac:dyDescent="0.2">
      <c r="A177869" s="1">
        <v>229243</v>
      </c>
      <c r="B177869" s="1" t="s">
        <v>177473</v>
      </c>
      <c r="C177869" s="1" t="s">
        <v>60</v>
      </c>
    </row>
    <row r="177870" spans="1:3" x14ac:dyDescent="0.2">
      <c r="A177870" s="1">
        <v>229244</v>
      </c>
      <c r="B177870" s="1" t="s">
        <v>177474</v>
      </c>
      <c r="C177870" s="1" t="s">
        <v>60</v>
      </c>
    </row>
    <row r="177871" spans="1:3" x14ac:dyDescent="0.2">
      <c r="A177871" s="1">
        <v>229245</v>
      </c>
      <c r="B177871" s="1" t="s">
        <v>177475</v>
      </c>
      <c r="C177871" s="1" t="s">
        <v>5</v>
      </c>
    </row>
    <row r="177872" spans="1:3" x14ac:dyDescent="0.2">
      <c r="A177872" s="1">
        <v>229246</v>
      </c>
      <c r="B177872" s="1" t="s">
        <v>177476</v>
      </c>
      <c r="C177872" s="1" t="s">
        <v>60</v>
      </c>
    </row>
    <row r="177873" spans="1:3" x14ac:dyDescent="0.2">
      <c r="A177873" s="1">
        <v>229247</v>
      </c>
      <c r="B177873" s="1" t="s">
        <v>177477</v>
      </c>
      <c r="C177873" s="1" t="s">
        <v>60</v>
      </c>
    </row>
    <row r="177874" spans="1:3" x14ac:dyDescent="0.2">
      <c r="A177874" s="1">
        <v>229248</v>
      </c>
      <c r="B177874" s="1" t="s">
        <v>177478</v>
      </c>
      <c r="C177874" s="1" t="s">
        <v>60</v>
      </c>
    </row>
    <row r="177875" spans="1:3" x14ac:dyDescent="0.2">
      <c r="A177875" s="1">
        <v>229249</v>
      </c>
      <c r="B177875" s="1" t="s">
        <v>177479</v>
      </c>
      <c r="C177875" s="1" t="s">
        <v>60</v>
      </c>
    </row>
    <row r="177876" spans="1:3" x14ac:dyDescent="0.2">
      <c r="A177876" s="1">
        <v>229250</v>
      </c>
      <c r="B177876" s="1" t="s">
        <v>177480</v>
      </c>
      <c r="C177876" s="1" t="s">
        <v>5</v>
      </c>
    </row>
    <row r="177877" spans="1:3" x14ac:dyDescent="0.2">
      <c r="A177877" s="1">
        <v>229251</v>
      </c>
      <c r="B177877" s="1" t="s">
        <v>177481</v>
      </c>
      <c r="C177877" s="1" t="s">
        <v>5</v>
      </c>
    </row>
    <row r="177878" spans="1:3" x14ac:dyDescent="0.2">
      <c r="A177878" s="1">
        <v>229252</v>
      </c>
      <c r="B177878" s="1" t="s">
        <v>177482</v>
      </c>
      <c r="C177878" s="1" t="s">
        <v>60</v>
      </c>
    </row>
    <row r="177879" spans="1:3" x14ac:dyDescent="0.2">
      <c r="A177879" s="1">
        <v>229253</v>
      </c>
      <c r="B177879" s="1" t="s">
        <v>177483</v>
      </c>
      <c r="C177879" s="1" t="s">
        <v>60</v>
      </c>
    </row>
    <row r="177880" spans="1:3" x14ac:dyDescent="0.2">
      <c r="A177880" s="1">
        <v>229254</v>
      </c>
      <c r="B177880" s="1" t="s">
        <v>177484</v>
      </c>
      <c r="C177880" s="1" t="s">
        <v>5</v>
      </c>
    </row>
    <row r="177881" spans="1:3" x14ac:dyDescent="0.2">
      <c r="A177881" s="1">
        <v>229255</v>
      </c>
      <c r="B177881" s="1" t="s">
        <v>177485</v>
      </c>
      <c r="C177881" s="1" t="s">
        <v>60</v>
      </c>
    </row>
    <row r="177882" spans="1:3" x14ac:dyDescent="0.2">
      <c r="A177882" s="1">
        <v>229256</v>
      </c>
      <c r="B177882" s="1" t="s">
        <v>177486</v>
      </c>
      <c r="C177882" s="1" t="s">
        <v>60</v>
      </c>
    </row>
    <row r="177883" spans="1:3" x14ac:dyDescent="0.2">
      <c r="A177883" s="1">
        <v>229257</v>
      </c>
      <c r="B177883" s="1" t="s">
        <v>177487</v>
      </c>
      <c r="C177883" s="1" t="s">
        <v>60</v>
      </c>
    </row>
    <row r="177884" spans="1:3" x14ac:dyDescent="0.2">
      <c r="A177884" s="1">
        <v>229258</v>
      </c>
      <c r="B177884" s="1" t="s">
        <v>177488</v>
      </c>
      <c r="C177884" s="1" t="s">
        <v>60</v>
      </c>
    </row>
    <row r="177885" spans="1:3" x14ac:dyDescent="0.2">
      <c r="A177885" s="1">
        <v>229259</v>
      </c>
      <c r="B177885" s="1" t="s">
        <v>177489</v>
      </c>
      <c r="C177885" s="1" t="s">
        <v>60</v>
      </c>
    </row>
    <row r="177886" spans="1:3" x14ac:dyDescent="0.2">
      <c r="A177886" s="1">
        <v>229260</v>
      </c>
      <c r="B177886" s="1" t="s">
        <v>177490</v>
      </c>
      <c r="C177886" s="1" t="s">
        <v>5</v>
      </c>
    </row>
    <row r="177887" spans="1:3" x14ac:dyDescent="0.2">
      <c r="A177887" s="1">
        <v>229261</v>
      </c>
      <c r="B177887" s="1" t="s">
        <v>177491</v>
      </c>
      <c r="C177887" s="1" t="s">
        <v>5</v>
      </c>
    </row>
    <row r="177888" spans="1:3" x14ac:dyDescent="0.2">
      <c r="A177888" s="1">
        <v>229262</v>
      </c>
      <c r="B177888" s="1" t="s">
        <v>177492</v>
      </c>
      <c r="C177888" s="1" t="s">
        <v>5</v>
      </c>
    </row>
    <row r="177889" spans="1:3" x14ac:dyDescent="0.2">
      <c r="A177889" s="1">
        <v>229263</v>
      </c>
      <c r="B177889" s="1" t="s">
        <v>177493</v>
      </c>
      <c r="C177889" s="1" t="s">
        <v>5</v>
      </c>
    </row>
    <row r="177890" spans="1:3" x14ac:dyDescent="0.2">
      <c r="A177890" s="1">
        <v>229264</v>
      </c>
      <c r="B177890" s="1" t="s">
        <v>177494</v>
      </c>
      <c r="C177890" s="1" t="s">
        <v>5</v>
      </c>
    </row>
    <row r="177891" spans="1:3" x14ac:dyDescent="0.2">
      <c r="A177891" s="1">
        <v>229265</v>
      </c>
      <c r="B177891" s="1" t="s">
        <v>177495</v>
      </c>
      <c r="C177891" s="1" t="s">
        <v>5</v>
      </c>
    </row>
    <row r="177892" spans="1:3" x14ac:dyDescent="0.2">
      <c r="A177892" s="1">
        <v>229266</v>
      </c>
      <c r="B177892" s="1" t="s">
        <v>177496</v>
      </c>
      <c r="C177892" s="1" t="s">
        <v>5</v>
      </c>
    </row>
    <row r="177893" spans="1:3" x14ac:dyDescent="0.2">
      <c r="A177893" s="1">
        <v>229267</v>
      </c>
      <c r="B177893" s="1" t="s">
        <v>177497</v>
      </c>
      <c r="C177893" s="1" t="s">
        <v>5</v>
      </c>
    </row>
    <row r="177894" spans="1:3" x14ac:dyDescent="0.2">
      <c r="A177894" s="1">
        <v>229268</v>
      </c>
      <c r="B177894" s="1" t="s">
        <v>177498</v>
      </c>
      <c r="C177894" s="1" t="s">
        <v>5</v>
      </c>
    </row>
    <row r="177895" spans="1:3" x14ac:dyDescent="0.2">
      <c r="A177895" s="1">
        <v>229269</v>
      </c>
      <c r="B177895" s="1" t="s">
        <v>177499</v>
      </c>
      <c r="C177895" s="1" t="s">
        <v>5</v>
      </c>
    </row>
    <row r="177896" spans="1:3" x14ac:dyDescent="0.2">
      <c r="A177896" s="1">
        <v>229270</v>
      </c>
      <c r="B177896" s="1" t="s">
        <v>177500</v>
      </c>
      <c r="C177896" s="1" t="s">
        <v>60</v>
      </c>
    </row>
    <row r="177897" spans="1:3" x14ac:dyDescent="0.2">
      <c r="A177897" s="1">
        <v>229271</v>
      </c>
      <c r="B177897" s="1" t="s">
        <v>177501</v>
      </c>
      <c r="C177897" s="1" t="s">
        <v>5</v>
      </c>
    </row>
    <row r="177898" spans="1:3" x14ac:dyDescent="0.2">
      <c r="A177898" s="1">
        <v>229272</v>
      </c>
      <c r="B177898" s="1" t="s">
        <v>177502</v>
      </c>
      <c r="C177898" s="1" t="s">
        <v>5</v>
      </c>
    </row>
    <row r="177899" spans="1:3" x14ac:dyDescent="0.2">
      <c r="A177899" s="1">
        <v>229273</v>
      </c>
      <c r="B177899" s="1" t="s">
        <v>177503</v>
      </c>
      <c r="C177899" s="1" t="s">
        <v>5</v>
      </c>
    </row>
    <row r="177900" spans="1:3" x14ac:dyDescent="0.2">
      <c r="A177900" s="1">
        <v>229274</v>
      </c>
      <c r="B177900" s="1" t="s">
        <v>177504</v>
      </c>
      <c r="C177900" s="1" t="s">
        <v>60</v>
      </c>
    </row>
    <row r="177901" spans="1:3" x14ac:dyDescent="0.2">
      <c r="A177901" s="1">
        <v>229275</v>
      </c>
      <c r="B177901" s="1" t="s">
        <v>177505</v>
      </c>
      <c r="C177901" s="1" t="s">
        <v>5</v>
      </c>
    </row>
    <row r="177902" spans="1:3" x14ac:dyDescent="0.2">
      <c r="A177902" s="1">
        <v>229276</v>
      </c>
      <c r="B177902" s="1" t="s">
        <v>177506</v>
      </c>
      <c r="C177902" s="1" t="s">
        <v>5</v>
      </c>
    </row>
    <row r="177903" spans="1:3" x14ac:dyDescent="0.2">
      <c r="A177903" s="1">
        <v>229277</v>
      </c>
      <c r="B177903" s="1" t="s">
        <v>177507</v>
      </c>
      <c r="C177903" s="1" t="s">
        <v>60</v>
      </c>
    </row>
    <row r="177904" spans="1:3" x14ac:dyDescent="0.2">
      <c r="A177904" s="1">
        <v>229278</v>
      </c>
      <c r="B177904" s="1" t="s">
        <v>177508</v>
      </c>
      <c r="C177904" s="1" t="s">
        <v>60</v>
      </c>
    </row>
    <row r="177905" spans="1:3" x14ac:dyDescent="0.2">
      <c r="A177905" s="1">
        <v>229279</v>
      </c>
      <c r="B177905" s="1" t="s">
        <v>177509</v>
      </c>
      <c r="C177905" s="1" t="s">
        <v>60</v>
      </c>
    </row>
    <row r="177906" spans="1:3" x14ac:dyDescent="0.2">
      <c r="A177906" s="1">
        <v>229280</v>
      </c>
      <c r="B177906" s="1" t="s">
        <v>177510</v>
      </c>
      <c r="C177906" s="1" t="s">
        <v>5</v>
      </c>
    </row>
    <row r="177907" spans="1:3" x14ac:dyDescent="0.2">
      <c r="A177907" s="1">
        <v>229281</v>
      </c>
      <c r="B177907" s="1" t="s">
        <v>177511</v>
      </c>
      <c r="C177907" s="1" t="s">
        <v>5</v>
      </c>
    </row>
    <row r="177908" spans="1:3" x14ac:dyDescent="0.2">
      <c r="A177908" s="1">
        <v>229282</v>
      </c>
      <c r="B177908" s="1" t="s">
        <v>177512</v>
      </c>
      <c r="C177908" s="1" t="s">
        <v>60</v>
      </c>
    </row>
    <row r="177909" spans="1:3" x14ac:dyDescent="0.2">
      <c r="A177909" s="1">
        <v>229283</v>
      </c>
      <c r="B177909" s="1" t="s">
        <v>177513</v>
      </c>
      <c r="C177909" s="1" t="s">
        <v>5</v>
      </c>
    </row>
    <row r="177910" spans="1:3" x14ac:dyDescent="0.2">
      <c r="A177910" s="1">
        <v>229284</v>
      </c>
      <c r="B177910" s="1" t="s">
        <v>177514</v>
      </c>
      <c r="C177910" s="1" t="s">
        <v>60</v>
      </c>
    </row>
    <row r="177911" spans="1:3" x14ac:dyDescent="0.2">
      <c r="A177911" s="1">
        <v>229285</v>
      </c>
      <c r="B177911" s="1" t="s">
        <v>177515</v>
      </c>
      <c r="C177911" s="1" t="s">
        <v>5</v>
      </c>
    </row>
    <row r="177912" spans="1:3" x14ac:dyDescent="0.2">
      <c r="A177912" s="1">
        <v>229286</v>
      </c>
      <c r="B177912" s="1" t="s">
        <v>177516</v>
      </c>
      <c r="C177912" s="1" t="s">
        <v>60</v>
      </c>
    </row>
    <row r="177913" spans="1:3" x14ac:dyDescent="0.2">
      <c r="A177913" s="1">
        <v>229287</v>
      </c>
      <c r="B177913" s="1" t="s">
        <v>177517</v>
      </c>
      <c r="C177913" s="1" t="s">
        <v>5</v>
      </c>
    </row>
    <row r="177914" spans="1:3" x14ac:dyDescent="0.2">
      <c r="A177914" s="1">
        <v>229288</v>
      </c>
      <c r="B177914" s="1" t="s">
        <v>177518</v>
      </c>
      <c r="C177914" s="1" t="s">
        <v>60</v>
      </c>
    </row>
    <row r="177915" spans="1:3" x14ac:dyDescent="0.2">
      <c r="A177915" s="1">
        <v>229289</v>
      </c>
      <c r="B177915" s="1" t="s">
        <v>177519</v>
      </c>
      <c r="C177915" s="1" t="s">
        <v>60</v>
      </c>
    </row>
    <row r="177916" spans="1:3" x14ac:dyDescent="0.2">
      <c r="A177916" s="1">
        <v>229290</v>
      </c>
      <c r="B177916" s="1" t="s">
        <v>177520</v>
      </c>
      <c r="C177916" s="1" t="s">
        <v>60</v>
      </c>
    </row>
    <row r="177917" spans="1:3" x14ac:dyDescent="0.2">
      <c r="A177917" s="1">
        <v>229291</v>
      </c>
      <c r="B177917" s="1" t="s">
        <v>177521</v>
      </c>
      <c r="C177917" s="1" t="s">
        <v>60</v>
      </c>
    </row>
    <row r="177918" spans="1:3" x14ac:dyDescent="0.2">
      <c r="A177918" s="1">
        <v>229292</v>
      </c>
      <c r="B177918" s="1" t="s">
        <v>177522</v>
      </c>
      <c r="C177918" s="1" t="s">
        <v>60</v>
      </c>
    </row>
    <row r="177919" spans="1:3" x14ac:dyDescent="0.2">
      <c r="A177919" s="1">
        <v>229293</v>
      </c>
      <c r="B177919" s="1" t="s">
        <v>177523</v>
      </c>
      <c r="C177919" s="1" t="s">
        <v>60</v>
      </c>
    </row>
    <row r="177920" spans="1:3" x14ac:dyDescent="0.2">
      <c r="A177920" s="1">
        <v>229294</v>
      </c>
      <c r="B177920" s="1" t="s">
        <v>177524</v>
      </c>
      <c r="C177920" s="1" t="s">
        <v>60</v>
      </c>
    </row>
    <row r="177921" spans="1:3" x14ac:dyDescent="0.2">
      <c r="A177921" s="1">
        <v>229295</v>
      </c>
      <c r="B177921" s="1" t="s">
        <v>177525</v>
      </c>
      <c r="C177921" s="1" t="s">
        <v>60</v>
      </c>
    </row>
    <row r="177922" spans="1:3" x14ac:dyDescent="0.2">
      <c r="A177922" s="1">
        <v>229296</v>
      </c>
      <c r="B177922" s="1" t="s">
        <v>177526</v>
      </c>
      <c r="C177922" s="1" t="s">
        <v>60</v>
      </c>
    </row>
    <row r="177923" spans="1:3" x14ac:dyDescent="0.2">
      <c r="A177923" s="1">
        <v>229297</v>
      </c>
      <c r="B177923" s="1" t="s">
        <v>177527</v>
      </c>
      <c r="C177923" s="1" t="s">
        <v>5</v>
      </c>
    </row>
    <row r="177924" spans="1:3" x14ac:dyDescent="0.2">
      <c r="A177924" s="1">
        <v>229298</v>
      </c>
      <c r="B177924" s="1" t="s">
        <v>177528</v>
      </c>
      <c r="C177924" s="1" t="s">
        <v>60</v>
      </c>
    </row>
    <row r="177925" spans="1:3" x14ac:dyDescent="0.2">
      <c r="A177925" s="1">
        <v>229299</v>
      </c>
      <c r="B177925" s="1" t="s">
        <v>177529</v>
      </c>
      <c r="C177925" s="1" t="s">
        <v>60</v>
      </c>
    </row>
    <row r="177926" spans="1:3" x14ac:dyDescent="0.2">
      <c r="A177926" s="1">
        <v>229300</v>
      </c>
      <c r="B177926" s="1" t="s">
        <v>177530</v>
      </c>
      <c r="C177926" s="1" t="s">
        <v>5</v>
      </c>
    </row>
    <row r="177927" spans="1:3" x14ac:dyDescent="0.2">
      <c r="A177927" s="1">
        <v>229301</v>
      </c>
      <c r="B177927" s="1" t="s">
        <v>177531</v>
      </c>
      <c r="C177927" s="1" t="s">
        <v>60</v>
      </c>
    </row>
    <row r="177928" spans="1:3" x14ac:dyDescent="0.2">
      <c r="A177928" s="1">
        <v>229302</v>
      </c>
      <c r="B177928" s="1" t="s">
        <v>177532</v>
      </c>
      <c r="C177928" s="1" t="s">
        <v>60</v>
      </c>
    </row>
    <row r="177929" spans="1:3" x14ac:dyDescent="0.2">
      <c r="A177929" s="1">
        <v>229303</v>
      </c>
      <c r="B177929" s="1" t="s">
        <v>177533</v>
      </c>
      <c r="C177929" s="1" t="s">
        <v>60</v>
      </c>
    </row>
    <row r="177930" spans="1:3" x14ac:dyDescent="0.2">
      <c r="A177930" s="1">
        <v>229304</v>
      </c>
      <c r="B177930" s="1" t="s">
        <v>177534</v>
      </c>
      <c r="C177930" s="1" t="s">
        <v>60</v>
      </c>
    </row>
    <row r="177931" spans="1:3" x14ac:dyDescent="0.2">
      <c r="A177931" s="1">
        <v>229305</v>
      </c>
      <c r="B177931" s="1" t="s">
        <v>177535</v>
      </c>
      <c r="C177931" s="1" t="s">
        <v>60</v>
      </c>
    </row>
    <row r="177932" spans="1:3" x14ac:dyDescent="0.2">
      <c r="A177932" s="1">
        <v>229306</v>
      </c>
      <c r="B177932" s="1" t="s">
        <v>177536</v>
      </c>
      <c r="C177932" s="1" t="s">
        <v>5</v>
      </c>
    </row>
    <row r="177933" spans="1:3" x14ac:dyDescent="0.2">
      <c r="A177933" s="1">
        <v>229307</v>
      </c>
      <c r="B177933" s="1" t="s">
        <v>177537</v>
      </c>
      <c r="C177933" s="1" t="s">
        <v>60</v>
      </c>
    </row>
    <row r="177934" spans="1:3" x14ac:dyDescent="0.2">
      <c r="A177934" s="1">
        <v>229308</v>
      </c>
      <c r="B177934" s="1" t="s">
        <v>177538</v>
      </c>
      <c r="C177934" s="1" t="s">
        <v>60</v>
      </c>
    </row>
    <row r="177935" spans="1:3" x14ac:dyDescent="0.2">
      <c r="A177935" s="1">
        <v>229309</v>
      </c>
      <c r="B177935" s="1" t="s">
        <v>177539</v>
      </c>
      <c r="C177935" s="1" t="s">
        <v>60</v>
      </c>
    </row>
    <row r="177936" spans="1:3" x14ac:dyDescent="0.2">
      <c r="A177936" s="1">
        <v>229310</v>
      </c>
      <c r="B177936" s="1" t="s">
        <v>177540</v>
      </c>
      <c r="C177936" s="1" t="s">
        <v>5</v>
      </c>
    </row>
    <row r="177937" spans="1:3" x14ac:dyDescent="0.2">
      <c r="A177937" s="1">
        <v>229311</v>
      </c>
      <c r="B177937" s="1" t="s">
        <v>177541</v>
      </c>
      <c r="C177937" s="1" t="s">
        <v>60</v>
      </c>
    </row>
    <row r="177938" spans="1:3" x14ac:dyDescent="0.2">
      <c r="A177938" s="1">
        <v>229312</v>
      </c>
      <c r="B177938" s="1" t="s">
        <v>177542</v>
      </c>
      <c r="C177938" s="1" t="s">
        <v>60</v>
      </c>
    </row>
    <row r="177939" spans="1:3" x14ac:dyDescent="0.2">
      <c r="A177939" s="1">
        <v>229313</v>
      </c>
      <c r="B177939" s="1" t="s">
        <v>177543</v>
      </c>
      <c r="C177939" s="1" t="s">
        <v>60</v>
      </c>
    </row>
    <row r="177940" spans="1:3" x14ac:dyDescent="0.2">
      <c r="A177940" s="1">
        <v>229314</v>
      </c>
      <c r="B177940" s="1" t="s">
        <v>177544</v>
      </c>
      <c r="C177940" s="1" t="s">
        <v>60</v>
      </c>
    </row>
    <row r="177941" spans="1:3" x14ac:dyDescent="0.2">
      <c r="A177941" s="1">
        <v>229315</v>
      </c>
      <c r="B177941" s="1" t="s">
        <v>177545</v>
      </c>
      <c r="C177941" s="1" t="s">
        <v>5</v>
      </c>
    </row>
    <row r="177942" spans="1:3" x14ac:dyDescent="0.2">
      <c r="A177942" s="1">
        <v>229316</v>
      </c>
      <c r="B177942" s="1" t="s">
        <v>177546</v>
      </c>
      <c r="C177942" s="1" t="s">
        <v>60</v>
      </c>
    </row>
    <row r="177943" spans="1:3" x14ac:dyDescent="0.2">
      <c r="A177943" s="1">
        <v>229317</v>
      </c>
      <c r="B177943" s="1" t="s">
        <v>177547</v>
      </c>
      <c r="C177943" s="1" t="s">
        <v>60</v>
      </c>
    </row>
    <row r="177944" spans="1:3" x14ac:dyDescent="0.2">
      <c r="A177944" s="1">
        <v>229318</v>
      </c>
      <c r="B177944" s="1" t="s">
        <v>177548</v>
      </c>
      <c r="C177944" s="1" t="s">
        <v>5</v>
      </c>
    </row>
    <row r="177945" spans="1:3" x14ac:dyDescent="0.2">
      <c r="A177945" s="1">
        <v>229319</v>
      </c>
      <c r="B177945" s="1" t="s">
        <v>177549</v>
      </c>
      <c r="C177945" s="1" t="s">
        <v>5</v>
      </c>
    </row>
    <row r="177946" spans="1:3" x14ac:dyDescent="0.2">
      <c r="A177946" s="1">
        <v>229320</v>
      </c>
      <c r="B177946" s="1" t="s">
        <v>177550</v>
      </c>
      <c r="C177946" s="1" t="s">
        <v>60</v>
      </c>
    </row>
    <row r="177947" spans="1:3" x14ac:dyDescent="0.2">
      <c r="A177947" s="1">
        <v>229321</v>
      </c>
      <c r="B177947" s="1" t="s">
        <v>177551</v>
      </c>
      <c r="C177947" s="1" t="s">
        <v>60</v>
      </c>
    </row>
    <row r="177948" spans="1:3" x14ac:dyDescent="0.2">
      <c r="A177948" s="1">
        <v>229322</v>
      </c>
      <c r="B177948" s="1" t="s">
        <v>177552</v>
      </c>
      <c r="C177948" s="1" t="s">
        <v>5</v>
      </c>
    </row>
    <row r="177949" spans="1:3" x14ac:dyDescent="0.2">
      <c r="A177949" s="1">
        <v>229323</v>
      </c>
      <c r="B177949" s="1" t="s">
        <v>177553</v>
      </c>
      <c r="C177949" s="1" t="s">
        <v>60</v>
      </c>
    </row>
    <row r="177950" spans="1:3" x14ac:dyDescent="0.2">
      <c r="A177950" s="1">
        <v>229324</v>
      </c>
      <c r="B177950" s="1" t="s">
        <v>177554</v>
      </c>
      <c r="C177950" s="1" t="s">
        <v>60</v>
      </c>
    </row>
    <row r="177951" spans="1:3" x14ac:dyDescent="0.2">
      <c r="A177951" s="1">
        <v>229325</v>
      </c>
      <c r="B177951" s="1" t="s">
        <v>177555</v>
      </c>
      <c r="C177951" s="1" t="s">
        <v>5</v>
      </c>
    </row>
    <row r="177952" spans="1:3" x14ac:dyDescent="0.2">
      <c r="A177952" s="1">
        <v>229326</v>
      </c>
      <c r="B177952" s="1" t="s">
        <v>177556</v>
      </c>
      <c r="C177952" s="1" t="s">
        <v>5</v>
      </c>
    </row>
    <row r="177953" spans="1:3" x14ac:dyDescent="0.2">
      <c r="A177953" s="1">
        <v>229327</v>
      </c>
      <c r="B177953" s="1" t="s">
        <v>177557</v>
      </c>
      <c r="C177953" s="1" t="s">
        <v>60</v>
      </c>
    </row>
    <row r="177954" spans="1:3" x14ac:dyDescent="0.2">
      <c r="A177954" s="1">
        <v>229328</v>
      </c>
      <c r="B177954" s="1" t="s">
        <v>177558</v>
      </c>
      <c r="C177954" s="1" t="s">
        <v>60</v>
      </c>
    </row>
    <row r="177955" spans="1:3" x14ac:dyDescent="0.2">
      <c r="A177955" s="1">
        <v>229329</v>
      </c>
      <c r="B177955" s="1" t="s">
        <v>177559</v>
      </c>
      <c r="C177955" s="1" t="s">
        <v>5</v>
      </c>
    </row>
    <row r="177956" spans="1:3" x14ac:dyDescent="0.2">
      <c r="A177956" s="1">
        <v>229330</v>
      </c>
      <c r="B177956" s="1" t="s">
        <v>177560</v>
      </c>
      <c r="C177956" s="1" t="s">
        <v>5</v>
      </c>
    </row>
    <row r="177957" spans="1:3" x14ac:dyDescent="0.2">
      <c r="A177957" s="1">
        <v>229331</v>
      </c>
      <c r="B177957" s="1" t="s">
        <v>177561</v>
      </c>
      <c r="C177957" s="1" t="s">
        <v>60</v>
      </c>
    </row>
    <row r="177958" spans="1:3" x14ac:dyDescent="0.2">
      <c r="A177958" s="1">
        <v>229332</v>
      </c>
      <c r="B177958" s="1" t="s">
        <v>177562</v>
      </c>
      <c r="C177958" s="1" t="s">
        <v>5</v>
      </c>
    </row>
    <row r="177959" spans="1:3" x14ac:dyDescent="0.2">
      <c r="A177959" s="1">
        <v>229333</v>
      </c>
      <c r="B177959" s="1" t="s">
        <v>177563</v>
      </c>
      <c r="C177959" s="1" t="s">
        <v>5</v>
      </c>
    </row>
    <row r="177960" spans="1:3" x14ac:dyDescent="0.2">
      <c r="A177960" s="1">
        <v>229334</v>
      </c>
      <c r="B177960" s="1" t="s">
        <v>177564</v>
      </c>
      <c r="C177960" s="1" t="s">
        <v>60</v>
      </c>
    </row>
    <row r="177961" spans="1:3" x14ac:dyDescent="0.2">
      <c r="A177961" s="1">
        <v>229335</v>
      </c>
      <c r="B177961" s="1" t="s">
        <v>177565</v>
      </c>
      <c r="C177961" s="1" t="s">
        <v>60</v>
      </c>
    </row>
    <row r="177962" spans="1:3" x14ac:dyDescent="0.2">
      <c r="A177962" s="1">
        <v>229336</v>
      </c>
      <c r="B177962" s="1" t="s">
        <v>177566</v>
      </c>
      <c r="C177962" s="1" t="s">
        <v>60</v>
      </c>
    </row>
    <row r="177963" spans="1:3" x14ac:dyDescent="0.2">
      <c r="A177963" s="1">
        <v>229337</v>
      </c>
      <c r="B177963" s="1" t="s">
        <v>177567</v>
      </c>
      <c r="C177963" s="1" t="s">
        <v>5</v>
      </c>
    </row>
    <row r="177964" spans="1:3" x14ac:dyDescent="0.2">
      <c r="A177964" s="1">
        <v>229338</v>
      </c>
      <c r="B177964" s="1" t="s">
        <v>177568</v>
      </c>
      <c r="C177964" s="1" t="s">
        <v>5</v>
      </c>
    </row>
    <row r="177965" spans="1:3" x14ac:dyDescent="0.2">
      <c r="A177965" s="1">
        <v>229339</v>
      </c>
      <c r="B177965" s="1" t="s">
        <v>177569</v>
      </c>
      <c r="C177965" s="1" t="s">
        <v>5</v>
      </c>
    </row>
    <row r="177966" spans="1:3" x14ac:dyDescent="0.2">
      <c r="A177966" s="1">
        <v>229340</v>
      </c>
      <c r="B177966" s="1" t="s">
        <v>177570</v>
      </c>
      <c r="C177966" s="1" t="s">
        <v>60</v>
      </c>
    </row>
    <row r="177967" spans="1:3" x14ac:dyDescent="0.2">
      <c r="A177967" s="1">
        <v>229341</v>
      </c>
      <c r="B177967" s="1" t="s">
        <v>177571</v>
      </c>
      <c r="C177967" s="1" t="s">
        <v>60</v>
      </c>
    </row>
    <row r="177968" spans="1:3" x14ac:dyDescent="0.2">
      <c r="A177968" s="1">
        <v>229342</v>
      </c>
      <c r="B177968" s="1" t="s">
        <v>177572</v>
      </c>
      <c r="C177968" s="1" t="s">
        <v>60</v>
      </c>
    </row>
    <row r="177969" spans="1:3" x14ac:dyDescent="0.2">
      <c r="A177969" s="1">
        <v>229343</v>
      </c>
      <c r="B177969" s="1" t="s">
        <v>177573</v>
      </c>
      <c r="C177969" s="1" t="s">
        <v>5</v>
      </c>
    </row>
    <row r="177970" spans="1:3" x14ac:dyDescent="0.2">
      <c r="A177970" s="1">
        <v>229344</v>
      </c>
      <c r="B177970" s="1" t="s">
        <v>177574</v>
      </c>
      <c r="C177970" s="1" t="s">
        <v>60</v>
      </c>
    </row>
    <row r="177971" spans="1:3" x14ac:dyDescent="0.2">
      <c r="A177971" s="1">
        <v>229345</v>
      </c>
      <c r="B177971" s="1" t="s">
        <v>177575</v>
      </c>
      <c r="C177971" s="1" t="s">
        <v>60</v>
      </c>
    </row>
    <row r="177972" spans="1:3" x14ac:dyDescent="0.2">
      <c r="A177972" s="1">
        <v>229346</v>
      </c>
      <c r="B177972" s="1" t="s">
        <v>177576</v>
      </c>
      <c r="C177972" s="1" t="s">
        <v>60</v>
      </c>
    </row>
    <row r="177973" spans="1:3" x14ac:dyDescent="0.2">
      <c r="A177973" s="1">
        <v>229347</v>
      </c>
      <c r="B177973" s="1" t="s">
        <v>177577</v>
      </c>
      <c r="C177973" s="1" t="s">
        <v>60</v>
      </c>
    </row>
    <row r="177974" spans="1:3" x14ac:dyDescent="0.2">
      <c r="A177974" s="1">
        <v>229348</v>
      </c>
      <c r="B177974" s="1" t="s">
        <v>177578</v>
      </c>
      <c r="C177974" s="1" t="s">
        <v>5</v>
      </c>
    </row>
    <row r="177975" spans="1:3" x14ac:dyDescent="0.2">
      <c r="A177975" s="1">
        <v>229349</v>
      </c>
      <c r="B177975" s="1" t="s">
        <v>177579</v>
      </c>
      <c r="C177975" s="1" t="s">
        <v>5</v>
      </c>
    </row>
    <row r="177976" spans="1:3" x14ac:dyDescent="0.2">
      <c r="A177976" s="1">
        <v>229350</v>
      </c>
      <c r="B177976" s="1" t="s">
        <v>177580</v>
      </c>
      <c r="C177976" s="1" t="s">
        <v>60</v>
      </c>
    </row>
    <row r="177977" spans="1:3" x14ac:dyDescent="0.2">
      <c r="A177977" s="1">
        <v>229351</v>
      </c>
      <c r="B177977" s="1" t="s">
        <v>177581</v>
      </c>
      <c r="C177977" s="1" t="s">
        <v>60</v>
      </c>
    </row>
    <row r="177978" spans="1:3" x14ac:dyDescent="0.2">
      <c r="A177978" s="1">
        <v>229352</v>
      </c>
      <c r="B177978" s="1" t="s">
        <v>177582</v>
      </c>
      <c r="C177978" s="1" t="s">
        <v>5</v>
      </c>
    </row>
    <row r="177979" spans="1:3" x14ac:dyDescent="0.2">
      <c r="A177979" s="1">
        <v>229355</v>
      </c>
      <c r="B177979" s="1" t="s">
        <v>177583</v>
      </c>
      <c r="C177979" s="1" t="s">
        <v>5</v>
      </c>
    </row>
    <row r="177980" spans="1:3" x14ac:dyDescent="0.2">
      <c r="A177980" s="1">
        <v>229356</v>
      </c>
      <c r="B177980" s="1" t="s">
        <v>177584</v>
      </c>
      <c r="C177980" s="1" t="s">
        <v>60</v>
      </c>
    </row>
    <row r="177981" spans="1:3" x14ac:dyDescent="0.2">
      <c r="A177981" s="1">
        <v>229358</v>
      </c>
      <c r="B177981" s="1" t="s">
        <v>177585</v>
      </c>
      <c r="C177981" s="1" t="s">
        <v>60</v>
      </c>
    </row>
    <row r="177982" spans="1:3" x14ac:dyDescent="0.2">
      <c r="A177982" s="1">
        <v>229359</v>
      </c>
      <c r="B177982" s="1" t="s">
        <v>177586</v>
      </c>
      <c r="C177982" s="1" t="s">
        <v>5</v>
      </c>
    </row>
    <row r="177983" spans="1:3" x14ac:dyDescent="0.2">
      <c r="A177983" s="1">
        <v>229360</v>
      </c>
      <c r="B177983" s="1" t="s">
        <v>177587</v>
      </c>
      <c r="C177983" s="1" t="s">
        <v>60</v>
      </c>
    </row>
    <row r="177984" spans="1:3" x14ac:dyDescent="0.2">
      <c r="A177984" s="1">
        <v>229361</v>
      </c>
      <c r="B177984" s="1" t="s">
        <v>177588</v>
      </c>
      <c r="C177984" s="1" t="s">
        <v>5</v>
      </c>
    </row>
    <row r="177985" spans="1:4" x14ac:dyDescent="0.2">
      <c r="A177985" s="1">
        <v>229362</v>
      </c>
      <c r="B177985" s="1" t="s">
        <v>177589</v>
      </c>
      <c r="C177985" s="1" t="s">
        <v>5</v>
      </c>
    </row>
    <row r="177986" spans="1:4" x14ac:dyDescent="0.2">
      <c r="A177986" s="1">
        <v>229364</v>
      </c>
      <c r="B177986" s="1" t="s">
        <v>177590</v>
      </c>
      <c r="C177986" s="1" t="s">
        <v>5</v>
      </c>
    </row>
    <row r="177987" spans="1:4" x14ac:dyDescent="0.2">
      <c r="A177987" s="1">
        <v>229365</v>
      </c>
      <c r="B177987" s="1" t="s">
        <v>177591</v>
      </c>
      <c r="C177987" s="1" t="s">
        <v>60</v>
      </c>
    </row>
    <row r="177988" spans="1:4" x14ac:dyDescent="0.2">
      <c r="A177988" s="1">
        <v>229366</v>
      </c>
      <c r="B177988" s="1" t="s">
        <v>177592</v>
      </c>
      <c r="C177988" s="1" t="s">
        <v>60</v>
      </c>
    </row>
    <row r="177989" spans="1:4" x14ac:dyDescent="0.2">
      <c r="A177989" s="1">
        <v>229368</v>
      </c>
      <c r="B177989" s="1" t="s">
        <v>177593</v>
      </c>
      <c r="C177989" s="1" t="s">
        <v>5</v>
      </c>
    </row>
    <row r="177990" spans="1:4" x14ac:dyDescent="0.2">
      <c r="A177990" s="1">
        <v>229369</v>
      </c>
      <c r="B177990" s="1" t="s">
        <v>177594</v>
      </c>
      <c r="C177990" s="1" t="s">
        <v>60</v>
      </c>
    </row>
    <row r="177991" spans="1:4" x14ac:dyDescent="0.2">
      <c r="A177991" s="1">
        <v>229370</v>
      </c>
      <c r="B177991" s="1" t="s">
        <v>177595</v>
      </c>
      <c r="C177991" s="1" t="s">
        <v>60</v>
      </c>
    </row>
    <row r="177992" spans="1:4" x14ac:dyDescent="0.2">
      <c r="A177992" s="1">
        <v>229371</v>
      </c>
      <c r="B177992" s="1" t="s">
        <v>177596</v>
      </c>
      <c r="C177992" s="1" t="s">
        <v>60</v>
      </c>
      <c r="D177992" s="1" t="s">
        <v>61</v>
      </c>
    </row>
    <row r="177993" spans="1:4" x14ac:dyDescent="0.2">
      <c r="A177993" s="1">
        <v>229372</v>
      </c>
      <c r="B177993" s="1" t="s">
        <v>177597</v>
      </c>
      <c r="C177993" s="1" t="s">
        <v>60</v>
      </c>
      <c r="D177993" s="1" t="s">
        <v>61</v>
      </c>
    </row>
    <row r="177994" spans="1:4" x14ac:dyDescent="0.2">
      <c r="A177994" s="1">
        <v>229374</v>
      </c>
      <c r="B177994" s="1" t="s">
        <v>177598</v>
      </c>
      <c r="C177994" s="1" t="s">
        <v>60</v>
      </c>
    </row>
    <row r="177995" spans="1:4" x14ac:dyDescent="0.2">
      <c r="A177995" s="1">
        <v>229375</v>
      </c>
      <c r="B177995" s="1" t="s">
        <v>177599</v>
      </c>
      <c r="C177995" s="1" t="s">
        <v>60</v>
      </c>
      <c r="D177995" s="1" t="s">
        <v>61</v>
      </c>
    </row>
    <row r="177996" spans="1:4" x14ac:dyDescent="0.2">
      <c r="A177996" s="1">
        <v>229376</v>
      </c>
      <c r="B177996" s="1" t="s">
        <v>177600</v>
      </c>
      <c r="C177996" s="1" t="s">
        <v>60</v>
      </c>
    </row>
    <row r="177997" spans="1:4" x14ac:dyDescent="0.2">
      <c r="A177997" s="1">
        <v>229377</v>
      </c>
      <c r="B177997" s="1" t="s">
        <v>177601</v>
      </c>
      <c r="C177997" s="1" t="s">
        <v>5</v>
      </c>
    </row>
    <row r="177998" spans="1:4" x14ac:dyDescent="0.2">
      <c r="A177998" s="1">
        <v>229378</v>
      </c>
      <c r="B177998" s="1" t="s">
        <v>177602</v>
      </c>
      <c r="C177998" s="1" t="s">
        <v>5</v>
      </c>
    </row>
    <row r="177999" spans="1:4" x14ac:dyDescent="0.2">
      <c r="A177999" s="1">
        <v>229379</v>
      </c>
      <c r="B177999" s="1" t="s">
        <v>177603</v>
      </c>
      <c r="C177999" s="1" t="s">
        <v>60</v>
      </c>
      <c r="D177999" s="1" t="s">
        <v>61</v>
      </c>
    </row>
    <row r="178000" spans="1:4" x14ac:dyDescent="0.2">
      <c r="A178000" s="1">
        <v>229380</v>
      </c>
      <c r="B178000" s="1" t="s">
        <v>177604</v>
      </c>
      <c r="C178000" s="1" t="s">
        <v>5</v>
      </c>
    </row>
    <row r="178001" spans="1:4" x14ac:dyDescent="0.2">
      <c r="A178001" s="1">
        <v>229381</v>
      </c>
      <c r="B178001" s="1" t="s">
        <v>177605</v>
      </c>
      <c r="C178001" s="1" t="s">
        <v>60</v>
      </c>
      <c r="D178001" s="1" t="s">
        <v>61</v>
      </c>
    </row>
    <row r="178002" spans="1:4" x14ac:dyDescent="0.2">
      <c r="A178002" s="1">
        <v>229382</v>
      </c>
      <c r="B178002" s="1" t="s">
        <v>177606</v>
      </c>
      <c r="C178002" s="1" t="s">
        <v>60</v>
      </c>
    </row>
    <row r="178003" spans="1:4" x14ac:dyDescent="0.2">
      <c r="A178003" s="1">
        <v>229384</v>
      </c>
      <c r="B178003" s="1" t="s">
        <v>177607</v>
      </c>
      <c r="C178003" s="1" t="s">
        <v>60</v>
      </c>
      <c r="D178003" s="1" t="s">
        <v>61</v>
      </c>
    </row>
    <row r="178004" spans="1:4" x14ac:dyDescent="0.2">
      <c r="A178004" s="1">
        <v>229385</v>
      </c>
      <c r="B178004" s="1" t="s">
        <v>177608</v>
      </c>
      <c r="C178004" s="1" t="s">
        <v>60</v>
      </c>
      <c r="D178004" s="1" t="s">
        <v>61</v>
      </c>
    </row>
    <row r="178005" spans="1:4" x14ac:dyDescent="0.2">
      <c r="A178005" s="1">
        <v>229386</v>
      </c>
      <c r="B178005" s="1" t="s">
        <v>177609</v>
      </c>
      <c r="C178005" s="1" t="s">
        <v>5</v>
      </c>
    </row>
    <row r="178006" spans="1:4" x14ac:dyDescent="0.2">
      <c r="A178006" s="1">
        <v>229387</v>
      </c>
      <c r="B178006" s="1" t="s">
        <v>177610</v>
      </c>
      <c r="C178006" s="1" t="s">
        <v>5</v>
      </c>
    </row>
    <row r="178007" spans="1:4" x14ac:dyDescent="0.2">
      <c r="A178007" s="1">
        <v>229388</v>
      </c>
      <c r="B178007" s="1" t="s">
        <v>177611</v>
      </c>
      <c r="C178007" s="1" t="s">
        <v>60</v>
      </c>
    </row>
    <row r="178008" spans="1:4" x14ac:dyDescent="0.2">
      <c r="A178008" s="1">
        <v>229389</v>
      </c>
      <c r="B178008" s="1" t="s">
        <v>177612</v>
      </c>
      <c r="C178008" s="1" t="s">
        <v>60</v>
      </c>
    </row>
    <row r="178009" spans="1:4" x14ac:dyDescent="0.2">
      <c r="A178009" s="1">
        <v>229390</v>
      </c>
      <c r="B178009" s="1" t="s">
        <v>177613</v>
      </c>
      <c r="C178009" s="1" t="s">
        <v>60</v>
      </c>
    </row>
    <row r="178010" spans="1:4" x14ac:dyDescent="0.2">
      <c r="A178010" s="1">
        <v>229392</v>
      </c>
      <c r="B178010" s="1" t="s">
        <v>177614</v>
      </c>
      <c r="C178010" s="1" t="s">
        <v>5</v>
      </c>
    </row>
    <row r="178011" spans="1:4" x14ac:dyDescent="0.2">
      <c r="A178011" s="1">
        <v>229393</v>
      </c>
      <c r="B178011" s="1" t="s">
        <v>177615</v>
      </c>
      <c r="C178011" s="1" t="s">
        <v>60</v>
      </c>
    </row>
    <row r="178012" spans="1:4" x14ac:dyDescent="0.2">
      <c r="A178012" s="1">
        <v>229394</v>
      </c>
      <c r="B178012" s="1" t="s">
        <v>177616</v>
      </c>
      <c r="C178012" s="1" t="s">
        <v>60</v>
      </c>
    </row>
    <row r="178013" spans="1:4" x14ac:dyDescent="0.2">
      <c r="A178013" s="1">
        <v>229395</v>
      </c>
      <c r="B178013" s="1" t="s">
        <v>177617</v>
      </c>
      <c r="C178013" s="1" t="s">
        <v>5</v>
      </c>
    </row>
    <row r="178014" spans="1:4" x14ac:dyDescent="0.2">
      <c r="A178014" s="1">
        <v>229396</v>
      </c>
      <c r="B178014" s="1" t="s">
        <v>177618</v>
      </c>
      <c r="C178014" s="1" t="s">
        <v>60</v>
      </c>
    </row>
    <row r="178015" spans="1:4" x14ac:dyDescent="0.2">
      <c r="A178015" s="1">
        <v>229398</v>
      </c>
      <c r="B178015" s="1" t="s">
        <v>177619</v>
      </c>
      <c r="C178015" s="1" t="s">
        <v>60</v>
      </c>
      <c r="D178015" s="1" t="s">
        <v>61</v>
      </c>
    </row>
    <row r="178016" spans="1:4" x14ac:dyDescent="0.2">
      <c r="A178016" s="1">
        <v>229399</v>
      </c>
      <c r="B178016" s="1" t="s">
        <v>177620</v>
      </c>
      <c r="C178016" s="1" t="s">
        <v>60</v>
      </c>
    </row>
    <row r="178017" spans="1:4" x14ac:dyDescent="0.2">
      <c r="A178017" s="1">
        <v>229400</v>
      </c>
      <c r="B178017" s="1" t="s">
        <v>177621</v>
      </c>
      <c r="C178017" s="1" t="s">
        <v>60</v>
      </c>
      <c r="D178017" s="1" t="s">
        <v>61</v>
      </c>
    </row>
    <row r="178018" spans="1:4" x14ac:dyDescent="0.2">
      <c r="A178018" s="1">
        <v>229401</v>
      </c>
      <c r="B178018" s="1" t="s">
        <v>177622</v>
      </c>
      <c r="C178018" s="1" t="s">
        <v>60</v>
      </c>
      <c r="D178018" s="1" t="s">
        <v>61</v>
      </c>
    </row>
    <row r="178019" spans="1:4" x14ac:dyDescent="0.2">
      <c r="A178019" s="1">
        <v>229402</v>
      </c>
      <c r="B178019" s="1" t="s">
        <v>177623</v>
      </c>
      <c r="C178019" s="1" t="s">
        <v>5</v>
      </c>
    </row>
    <row r="178020" spans="1:4" x14ac:dyDescent="0.2">
      <c r="A178020" s="1">
        <v>229404</v>
      </c>
      <c r="B178020" s="1" t="s">
        <v>177624</v>
      </c>
      <c r="C178020" s="1" t="s">
        <v>5</v>
      </c>
    </row>
    <row r="178021" spans="1:4" x14ac:dyDescent="0.2">
      <c r="A178021" s="1">
        <v>229405</v>
      </c>
      <c r="B178021" s="1" t="s">
        <v>177625</v>
      </c>
      <c r="C178021" s="1" t="s">
        <v>5</v>
      </c>
    </row>
    <row r="178022" spans="1:4" x14ac:dyDescent="0.2">
      <c r="A178022" s="1">
        <v>229406</v>
      </c>
      <c r="B178022" s="1" t="s">
        <v>177626</v>
      </c>
      <c r="C178022" s="1" t="s">
        <v>5</v>
      </c>
    </row>
    <row r="178023" spans="1:4" x14ac:dyDescent="0.2">
      <c r="A178023" s="1">
        <v>229407</v>
      </c>
      <c r="B178023" s="1" t="s">
        <v>177627</v>
      </c>
      <c r="C178023" s="1" t="s">
        <v>5</v>
      </c>
    </row>
    <row r="178024" spans="1:4" x14ac:dyDescent="0.2">
      <c r="A178024" s="1">
        <v>229408</v>
      </c>
      <c r="B178024" s="1" t="s">
        <v>177628</v>
      </c>
      <c r="C178024" s="1" t="s">
        <v>5</v>
      </c>
    </row>
    <row r="178025" spans="1:4" x14ac:dyDescent="0.2">
      <c r="A178025" s="1">
        <v>229409</v>
      </c>
      <c r="B178025" s="1" t="s">
        <v>177629</v>
      </c>
      <c r="C178025" s="1" t="s">
        <v>5</v>
      </c>
    </row>
    <row r="178026" spans="1:4" x14ac:dyDescent="0.2">
      <c r="A178026" s="1">
        <v>229410</v>
      </c>
      <c r="B178026" s="1" t="s">
        <v>177630</v>
      </c>
      <c r="C178026" s="1" t="s">
        <v>5</v>
      </c>
    </row>
    <row r="178027" spans="1:4" x14ac:dyDescent="0.2">
      <c r="A178027" s="1">
        <v>229411</v>
      </c>
      <c r="B178027" s="1" t="s">
        <v>177631</v>
      </c>
      <c r="C178027" s="1" t="s">
        <v>5</v>
      </c>
    </row>
    <row r="178028" spans="1:4" x14ac:dyDescent="0.2">
      <c r="A178028" s="1">
        <v>229412</v>
      </c>
      <c r="B178028" s="1" t="s">
        <v>177632</v>
      </c>
      <c r="C178028" s="1" t="s">
        <v>5</v>
      </c>
    </row>
    <row r="178029" spans="1:4" x14ac:dyDescent="0.2">
      <c r="A178029" s="1">
        <v>229413</v>
      </c>
      <c r="B178029" s="1" t="s">
        <v>177633</v>
      </c>
      <c r="C178029" s="1" t="s">
        <v>5</v>
      </c>
    </row>
    <row r="178030" spans="1:4" x14ac:dyDescent="0.2">
      <c r="A178030" s="1">
        <v>229414</v>
      </c>
      <c r="B178030" s="1" t="s">
        <v>177634</v>
      </c>
      <c r="C178030" s="1" t="s">
        <v>5</v>
      </c>
    </row>
    <row r="178031" spans="1:4" x14ac:dyDescent="0.2">
      <c r="A178031" s="1">
        <v>229415</v>
      </c>
      <c r="B178031" s="1" t="s">
        <v>177635</v>
      </c>
      <c r="C178031" s="1" t="s">
        <v>60</v>
      </c>
    </row>
    <row r="178032" spans="1:4" x14ac:dyDescent="0.2">
      <c r="A178032" s="1">
        <v>229416</v>
      </c>
      <c r="B178032" s="1" t="s">
        <v>177636</v>
      </c>
      <c r="C178032" s="1" t="s">
        <v>5</v>
      </c>
    </row>
    <row r="178033" spans="1:4" x14ac:dyDescent="0.2">
      <c r="A178033" s="1">
        <v>229417</v>
      </c>
      <c r="B178033" s="1" t="s">
        <v>177637</v>
      </c>
      <c r="C178033" s="1" t="s">
        <v>5</v>
      </c>
    </row>
    <row r="178034" spans="1:4" x14ac:dyDescent="0.2">
      <c r="A178034" s="1">
        <v>229418</v>
      </c>
      <c r="B178034" s="1" t="s">
        <v>177638</v>
      </c>
      <c r="C178034" s="1" t="s">
        <v>5</v>
      </c>
    </row>
    <row r="178035" spans="1:4" x14ac:dyDescent="0.2">
      <c r="A178035" s="1">
        <v>229419</v>
      </c>
      <c r="B178035" s="1" t="s">
        <v>177639</v>
      </c>
      <c r="C178035" s="1" t="s">
        <v>60</v>
      </c>
    </row>
    <row r="178036" spans="1:4" x14ac:dyDescent="0.2">
      <c r="A178036" s="1">
        <v>229421</v>
      </c>
      <c r="B178036" s="1" t="s">
        <v>177640</v>
      </c>
      <c r="C178036" s="1" t="s">
        <v>60</v>
      </c>
    </row>
    <row r="178037" spans="1:4" x14ac:dyDescent="0.2">
      <c r="A178037" s="1">
        <v>229422</v>
      </c>
      <c r="B178037" s="1" t="s">
        <v>177641</v>
      </c>
      <c r="C178037" s="1" t="s">
        <v>60</v>
      </c>
    </row>
    <row r="178038" spans="1:4" x14ac:dyDescent="0.2">
      <c r="A178038" s="1">
        <v>229423</v>
      </c>
      <c r="B178038" s="1" t="s">
        <v>177642</v>
      </c>
      <c r="C178038" s="1" t="s">
        <v>60</v>
      </c>
    </row>
    <row r="178039" spans="1:4" x14ac:dyDescent="0.2">
      <c r="A178039" s="1">
        <v>229424</v>
      </c>
      <c r="B178039" s="1" t="s">
        <v>177643</v>
      </c>
      <c r="C178039" s="1" t="s">
        <v>60</v>
      </c>
    </row>
    <row r="178040" spans="1:4" x14ac:dyDescent="0.2">
      <c r="A178040" s="1">
        <v>229425</v>
      </c>
      <c r="B178040" s="1" t="s">
        <v>177644</v>
      </c>
      <c r="C178040" s="1" t="s">
        <v>60</v>
      </c>
    </row>
    <row r="178041" spans="1:4" x14ac:dyDescent="0.2">
      <c r="A178041" s="1">
        <v>229426</v>
      </c>
      <c r="B178041" s="1" t="s">
        <v>177645</v>
      </c>
      <c r="C178041" s="1" t="s">
        <v>60</v>
      </c>
    </row>
    <row r="178042" spans="1:4" x14ac:dyDescent="0.2">
      <c r="A178042" s="1">
        <v>229427</v>
      </c>
      <c r="B178042" s="1" t="s">
        <v>177646</v>
      </c>
      <c r="C178042" s="1" t="s">
        <v>60</v>
      </c>
    </row>
    <row r="178043" spans="1:4" x14ac:dyDescent="0.2">
      <c r="A178043" s="1">
        <v>229428</v>
      </c>
      <c r="B178043" s="1" t="s">
        <v>177647</v>
      </c>
      <c r="C178043" s="1" t="s">
        <v>60</v>
      </c>
    </row>
    <row r="178044" spans="1:4" x14ac:dyDescent="0.2">
      <c r="A178044" s="1">
        <v>229429</v>
      </c>
      <c r="B178044" s="1" t="s">
        <v>177648</v>
      </c>
      <c r="C178044" s="1" t="s">
        <v>60</v>
      </c>
    </row>
    <row r="178045" spans="1:4" x14ac:dyDescent="0.2">
      <c r="A178045" s="1">
        <v>229430</v>
      </c>
      <c r="B178045" s="1" t="s">
        <v>177649</v>
      </c>
      <c r="C178045" s="1" t="s">
        <v>60</v>
      </c>
    </row>
    <row r="178046" spans="1:4" x14ac:dyDescent="0.2">
      <c r="A178046" s="1">
        <v>229431</v>
      </c>
      <c r="B178046" s="1" t="s">
        <v>177650</v>
      </c>
      <c r="C178046" s="1" t="s">
        <v>5</v>
      </c>
    </row>
    <row r="178047" spans="1:4" x14ac:dyDescent="0.2">
      <c r="A178047" s="1">
        <v>229432</v>
      </c>
      <c r="B178047" s="1" t="s">
        <v>177651</v>
      </c>
      <c r="C178047" s="1" t="s">
        <v>5</v>
      </c>
    </row>
    <row r="178048" spans="1:4" x14ac:dyDescent="0.2">
      <c r="A178048" s="1">
        <v>229433</v>
      </c>
      <c r="B178048" s="1" t="s">
        <v>177652</v>
      </c>
      <c r="C178048" s="1" t="s">
        <v>60</v>
      </c>
      <c r="D178048" s="1" t="s">
        <v>61</v>
      </c>
    </row>
    <row r="178049" spans="1:3" x14ac:dyDescent="0.2">
      <c r="A178049" s="1">
        <v>229434</v>
      </c>
      <c r="B178049" s="1" t="s">
        <v>177653</v>
      </c>
      <c r="C178049" s="1" t="s">
        <v>5</v>
      </c>
    </row>
    <row r="178050" spans="1:3" x14ac:dyDescent="0.2">
      <c r="A178050" s="1">
        <v>229435</v>
      </c>
      <c r="B178050" s="1" t="s">
        <v>177654</v>
      </c>
      <c r="C178050" s="1" t="s">
        <v>5</v>
      </c>
    </row>
    <row r="178051" spans="1:3" x14ac:dyDescent="0.2">
      <c r="A178051" s="1">
        <v>229436</v>
      </c>
      <c r="B178051" s="1" t="s">
        <v>177655</v>
      </c>
      <c r="C178051" s="1" t="s">
        <v>5</v>
      </c>
    </row>
    <row r="178052" spans="1:3" x14ac:dyDescent="0.2">
      <c r="A178052" s="1">
        <v>229437</v>
      </c>
      <c r="B178052" s="1" t="s">
        <v>177656</v>
      </c>
      <c r="C178052" s="1" t="s">
        <v>5</v>
      </c>
    </row>
    <row r="178053" spans="1:3" x14ac:dyDescent="0.2">
      <c r="A178053" s="1">
        <v>229438</v>
      </c>
      <c r="B178053" s="1" t="s">
        <v>177657</v>
      </c>
      <c r="C178053" s="1" t="s">
        <v>5</v>
      </c>
    </row>
    <row r="178054" spans="1:3" x14ac:dyDescent="0.2">
      <c r="A178054" s="1">
        <v>229439</v>
      </c>
      <c r="B178054" s="1" t="s">
        <v>177658</v>
      </c>
      <c r="C178054" s="1" t="s">
        <v>5</v>
      </c>
    </row>
    <row r="178055" spans="1:3" x14ac:dyDescent="0.2">
      <c r="A178055" s="1">
        <v>229440</v>
      </c>
      <c r="B178055" s="1" t="s">
        <v>177659</v>
      </c>
      <c r="C178055" s="1" t="s">
        <v>5</v>
      </c>
    </row>
    <row r="178056" spans="1:3" x14ac:dyDescent="0.2">
      <c r="A178056" s="1">
        <v>229441</v>
      </c>
      <c r="B178056" s="1" t="s">
        <v>177660</v>
      </c>
      <c r="C178056" s="1" t="s">
        <v>5</v>
      </c>
    </row>
    <row r="178057" spans="1:3" x14ac:dyDescent="0.2">
      <c r="A178057" s="1">
        <v>229442</v>
      </c>
      <c r="B178057" s="1" t="s">
        <v>177661</v>
      </c>
      <c r="C178057" s="1" t="s">
        <v>60</v>
      </c>
    </row>
    <row r="178058" spans="1:3" x14ac:dyDescent="0.2">
      <c r="A178058" s="1">
        <v>229443</v>
      </c>
      <c r="B178058" s="1" t="s">
        <v>177662</v>
      </c>
      <c r="C178058" s="1" t="s">
        <v>60</v>
      </c>
    </row>
    <row r="178059" spans="1:3" x14ac:dyDescent="0.2">
      <c r="A178059" s="1">
        <v>229444</v>
      </c>
      <c r="B178059" s="1" t="s">
        <v>177663</v>
      </c>
      <c r="C178059" s="1" t="s">
        <v>60</v>
      </c>
    </row>
    <row r="178060" spans="1:3" x14ac:dyDescent="0.2">
      <c r="A178060" s="1">
        <v>229445</v>
      </c>
      <c r="B178060" s="1" t="s">
        <v>177664</v>
      </c>
      <c r="C178060" s="1" t="s">
        <v>5</v>
      </c>
    </row>
    <row r="178061" spans="1:3" x14ac:dyDescent="0.2">
      <c r="A178061" s="1">
        <v>229446</v>
      </c>
      <c r="B178061" s="1" t="s">
        <v>177665</v>
      </c>
      <c r="C178061" s="1" t="s">
        <v>60</v>
      </c>
    </row>
    <row r="178062" spans="1:3" x14ac:dyDescent="0.2">
      <c r="A178062" s="1">
        <v>229447</v>
      </c>
      <c r="B178062" s="1" t="s">
        <v>177666</v>
      </c>
      <c r="C178062" s="1" t="s">
        <v>60</v>
      </c>
    </row>
    <row r="178063" spans="1:3" x14ac:dyDescent="0.2">
      <c r="A178063" s="1">
        <v>229448</v>
      </c>
      <c r="B178063" s="1" t="s">
        <v>177667</v>
      </c>
      <c r="C178063" s="1" t="s">
        <v>60</v>
      </c>
    </row>
    <row r="178064" spans="1:3" x14ac:dyDescent="0.2">
      <c r="A178064" s="1">
        <v>229449</v>
      </c>
      <c r="B178064" s="1" t="s">
        <v>177668</v>
      </c>
      <c r="C178064" s="1" t="s">
        <v>60</v>
      </c>
    </row>
    <row r="178065" spans="1:4" x14ac:dyDescent="0.2">
      <c r="A178065" s="1">
        <v>229450</v>
      </c>
      <c r="B178065" s="1" t="s">
        <v>177669</v>
      </c>
      <c r="C178065" s="1" t="s">
        <v>60</v>
      </c>
    </row>
    <row r="178066" spans="1:4" x14ac:dyDescent="0.2">
      <c r="A178066" s="1">
        <v>229451</v>
      </c>
      <c r="B178066" s="1" t="s">
        <v>177670</v>
      </c>
      <c r="C178066" s="1" t="s">
        <v>60</v>
      </c>
    </row>
    <row r="178067" spans="1:4" x14ac:dyDescent="0.2">
      <c r="A178067" s="1">
        <v>229452</v>
      </c>
      <c r="B178067" s="1" t="s">
        <v>177671</v>
      </c>
      <c r="C178067" s="1" t="s">
        <v>5</v>
      </c>
    </row>
    <row r="178068" spans="1:4" x14ac:dyDescent="0.2">
      <c r="A178068" s="1">
        <v>229453</v>
      </c>
      <c r="B178068" s="1" t="s">
        <v>177672</v>
      </c>
      <c r="C178068" s="1" t="s">
        <v>5</v>
      </c>
    </row>
    <row r="178069" spans="1:4" x14ac:dyDescent="0.2">
      <c r="A178069" s="1">
        <v>229454</v>
      </c>
      <c r="B178069" s="1" t="s">
        <v>177673</v>
      </c>
      <c r="C178069" s="1" t="s">
        <v>60</v>
      </c>
      <c r="D178069" s="1" t="s">
        <v>61</v>
      </c>
    </row>
    <row r="178070" spans="1:4" x14ac:dyDescent="0.2">
      <c r="A178070" s="1">
        <v>229455</v>
      </c>
      <c r="B178070" s="1" t="s">
        <v>177674</v>
      </c>
      <c r="C178070" s="1" t="s">
        <v>5</v>
      </c>
    </row>
    <row r="178071" spans="1:4" x14ac:dyDescent="0.2">
      <c r="A178071" s="1">
        <v>229456</v>
      </c>
      <c r="B178071" s="1" t="s">
        <v>177675</v>
      </c>
      <c r="C178071" s="1" t="s">
        <v>5</v>
      </c>
    </row>
    <row r="178072" spans="1:4" x14ac:dyDescent="0.2">
      <c r="A178072" s="1">
        <v>229457</v>
      </c>
      <c r="B178072" s="1" t="s">
        <v>177676</v>
      </c>
      <c r="C178072" s="1" t="s">
        <v>5</v>
      </c>
    </row>
    <row r="178073" spans="1:4" x14ac:dyDescent="0.2">
      <c r="A178073" s="1">
        <v>229458</v>
      </c>
      <c r="B178073" s="1" t="s">
        <v>177677</v>
      </c>
      <c r="C178073" s="1" t="s">
        <v>5</v>
      </c>
    </row>
    <row r="178074" spans="1:4" x14ac:dyDescent="0.2">
      <c r="A178074" s="1">
        <v>229459</v>
      </c>
      <c r="B178074" s="1" t="s">
        <v>177678</v>
      </c>
      <c r="C178074" s="1" t="s">
        <v>5</v>
      </c>
    </row>
    <row r="178075" spans="1:4" x14ac:dyDescent="0.2">
      <c r="A178075" s="1">
        <v>229460</v>
      </c>
      <c r="B178075" s="1" t="s">
        <v>177679</v>
      </c>
      <c r="C178075" s="1" t="s">
        <v>5</v>
      </c>
    </row>
    <row r="178076" spans="1:4" x14ac:dyDescent="0.2">
      <c r="A178076" s="1">
        <v>229461</v>
      </c>
      <c r="B178076" s="1" t="s">
        <v>177680</v>
      </c>
      <c r="C178076" s="1" t="s">
        <v>5</v>
      </c>
    </row>
    <row r="178077" spans="1:4" x14ac:dyDescent="0.2">
      <c r="A178077" s="1">
        <v>229462</v>
      </c>
      <c r="B178077" s="1" t="s">
        <v>177681</v>
      </c>
      <c r="C178077" s="1" t="s">
        <v>60</v>
      </c>
    </row>
    <row r="178078" spans="1:4" x14ac:dyDescent="0.2">
      <c r="A178078" s="1">
        <v>229463</v>
      </c>
      <c r="B178078" s="1" t="s">
        <v>177682</v>
      </c>
      <c r="C178078" s="1" t="s">
        <v>60</v>
      </c>
    </row>
    <row r="178079" spans="1:4" x14ac:dyDescent="0.2">
      <c r="A178079" s="1">
        <v>229465</v>
      </c>
      <c r="B178079" s="1" t="s">
        <v>177683</v>
      </c>
      <c r="C178079" s="1" t="s">
        <v>60</v>
      </c>
    </row>
    <row r="178080" spans="1:4" x14ac:dyDescent="0.2">
      <c r="A178080" s="1">
        <v>229466</v>
      </c>
      <c r="B178080" s="1" t="s">
        <v>177684</v>
      </c>
      <c r="C178080" s="1" t="s">
        <v>60</v>
      </c>
    </row>
    <row r="178081" spans="1:4" x14ac:dyDescent="0.2">
      <c r="A178081" s="1">
        <v>229467</v>
      </c>
      <c r="B178081" s="1" t="s">
        <v>177685</v>
      </c>
      <c r="C178081" s="1" t="s">
        <v>60</v>
      </c>
    </row>
    <row r="178082" spans="1:4" x14ac:dyDescent="0.2">
      <c r="A178082" s="1">
        <v>229468</v>
      </c>
      <c r="B178082" s="1" t="s">
        <v>177686</v>
      </c>
      <c r="C178082" s="1" t="s">
        <v>60</v>
      </c>
    </row>
    <row r="178083" spans="1:4" x14ac:dyDescent="0.2">
      <c r="A178083" s="1">
        <v>229469</v>
      </c>
      <c r="B178083" s="1" t="s">
        <v>177687</v>
      </c>
      <c r="C178083" s="1" t="s">
        <v>60</v>
      </c>
    </row>
    <row r="178084" spans="1:4" x14ac:dyDescent="0.2">
      <c r="A178084" s="1">
        <v>229470</v>
      </c>
      <c r="B178084" s="1" t="s">
        <v>177688</v>
      </c>
      <c r="C178084" s="1" t="s">
        <v>60</v>
      </c>
    </row>
    <row r="178085" spans="1:4" x14ac:dyDescent="0.2">
      <c r="A178085" s="1">
        <v>229471</v>
      </c>
      <c r="B178085" s="1" t="s">
        <v>177689</v>
      </c>
      <c r="C178085" s="1" t="s">
        <v>60</v>
      </c>
    </row>
    <row r="178086" spans="1:4" x14ac:dyDescent="0.2">
      <c r="A178086" s="1">
        <v>229472</v>
      </c>
      <c r="B178086" s="1" t="s">
        <v>177690</v>
      </c>
      <c r="C178086" s="1" t="s">
        <v>5</v>
      </c>
    </row>
    <row r="178087" spans="1:4" x14ac:dyDescent="0.2">
      <c r="A178087" s="1">
        <v>229473</v>
      </c>
      <c r="B178087" s="1" t="s">
        <v>177691</v>
      </c>
      <c r="C178087" s="1" t="s">
        <v>5</v>
      </c>
    </row>
    <row r="178088" spans="1:4" x14ac:dyDescent="0.2">
      <c r="A178088" s="1">
        <v>229474</v>
      </c>
      <c r="B178088" s="1" t="s">
        <v>177692</v>
      </c>
      <c r="C178088" s="1" t="s">
        <v>5</v>
      </c>
    </row>
    <row r="178089" spans="1:4" x14ac:dyDescent="0.2">
      <c r="A178089" s="1">
        <v>229475</v>
      </c>
      <c r="B178089" s="1" t="s">
        <v>177693</v>
      </c>
      <c r="C178089" s="1" t="s">
        <v>5</v>
      </c>
    </row>
    <row r="178090" spans="1:4" x14ac:dyDescent="0.2">
      <c r="A178090" s="1">
        <v>229476</v>
      </c>
      <c r="B178090" s="1" t="s">
        <v>177694</v>
      </c>
      <c r="C178090" s="1" t="s">
        <v>5</v>
      </c>
    </row>
    <row r="178091" spans="1:4" x14ac:dyDescent="0.2">
      <c r="A178091" s="1">
        <v>229477</v>
      </c>
      <c r="B178091" s="1" t="s">
        <v>177695</v>
      </c>
      <c r="C178091" s="1" t="s">
        <v>5</v>
      </c>
    </row>
    <row r="178092" spans="1:4" x14ac:dyDescent="0.2">
      <c r="A178092" s="1">
        <v>229478</v>
      </c>
      <c r="B178092" s="1" t="s">
        <v>177696</v>
      </c>
      <c r="C178092" s="1" t="s">
        <v>5</v>
      </c>
    </row>
    <row r="178093" spans="1:4" x14ac:dyDescent="0.2">
      <c r="A178093" s="1">
        <v>229479</v>
      </c>
      <c r="B178093" s="1" t="s">
        <v>177697</v>
      </c>
      <c r="C178093" s="1" t="s">
        <v>5</v>
      </c>
    </row>
    <row r="178094" spans="1:4" x14ac:dyDescent="0.2">
      <c r="A178094" s="1">
        <v>229480</v>
      </c>
      <c r="B178094" s="1" t="s">
        <v>177698</v>
      </c>
      <c r="C178094" s="1" t="s">
        <v>60</v>
      </c>
      <c r="D178094" s="1" t="s">
        <v>61</v>
      </c>
    </row>
    <row r="178095" spans="1:4" x14ac:dyDescent="0.2">
      <c r="A178095" s="1">
        <v>229481</v>
      </c>
      <c r="B178095" s="1" t="s">
        <v>177699</v>
      </c>
      <c r="C178095" s="1" t="s">
        <v>5</v>
      </c>
    </row>
    <row r="178096" spans="1:4" x14ac:dyDescent="0.2">
      <c r="A178096" s="1">
        <v>229482</v>
      </c>
      <c r="B178096" s="1" t="s">
        <v>177700</v>
      </c>
      <c r="C178096" s="1" t="s">
        <v>60</v>
      </c>
    </row>
    <row r="178097" spans="1:3" x14ac:dyDescent="0.2">
      <c r="A178097" s="1">
        <v>229483</v>
      </c>
      <c r="B178097" s="1" t="s">
        <v>177701</v>
      </c>
      <c r="C178097" s="1" t="s">
        <v>60</v>
      </c>
    </row>
    <row r="178098" spans="1:3" x14ac:dyDescent="0.2">
      <c r="A178098" s="1">
        <v>229484</v>
      </c>
      <c r="B178098" s="1" t="s">
        <v>177702</v>
      </c>
      <c r="C178098" s="1" t="s">
        <v>60</v>
      </c>
    </row>
    <row r="178099" spans="1:3" x14ac:dyDescent="0.2">
      <c r="A178099" s="1">
        <v>229485</v>
      </c>
      <c r="B178099" s="1" t="s">
        <v>177703</v>
      </c>
      <c r="C178099" s="1" t="s">
        <v>60</v>
      </c>
    </row>
    <row r="178100" spans="1:3" x14ac:dyDescent="0.2">
      <c r="A178100" s="1">
        <v>229486</v>
      </c>
      <c r="B178100" s="1" t="s">
        <v>177704</v>
      </c>
      <c r="C178100" s="1" t="s">
        <v>60</v>
      </c>
    </row>
    <row r="178101" spans="1:3" x14ac:dyDescent="0.2">
      <c r="A178101" s="1">
        <v>229487</v>
      </c>
      <c r="B178101" s="1" t="s">
        <v>177705</v>
      </c>
      <c r="C178101" s="1" t="s">
        <v>60</v>
      </c>
    </row>
    <row r="178102" spans="1:3" x14ac:dyDescent="0.2">
      <c r="A178102" s="1">
        <v>229488</v>
      </c>
      <c r="B178102" s="1" t="s">
        <v>177706</v>
      </c>
      <c r="C178102" s="1" t="s">
        <v>60</v>
      </c>
    </row>
    <row r="178103" spans="1:3" x14ac:dyDescent="0.2">
      <c r="A178103" s="1">
        <v>229489</v>
      </c>
      <c r="B178103" s="1" t="s">
        <v>177707</v>
      </c>
      <c r="C178103" s="1" t="s">
        <v>60</v>
      </c>
    </row>
    <row r="178104" spans="1:3" x14ac:dyDescent="0.2">
      <c r="A178104" s="1">
        <v>229490</v>
      </c>
      <c r="B178104" s="1" t="s">
        <v>177708</v>
      </c>
      <c r="C178104" s="1" t="s">
        <v>60</v>
      </c>
    </row>
    <row r="178105" spans="1:3" x14ac:dyDescent="0.2">
      <c r="A178105" s="1">
        <v>229491</v>
      </c>
      <c r="B178105" s="1" t="s">
        <v>177709</v>
      </c>
      <c r="C178105" s="1" t="s">
        <v>5</v>
      </c>
    </row>
    <row r="178106" spans="1:3" x14ac:dyDescent="0.2">
      <c r="A178106" s="1">
        <v>229492</v>
      </c>
      <c r="B178106" s="1" t="s">
        <v>177710</v>
      </c>
      <c r="C178106" s="1" t="s">
        <v>5</v>
      </c>
    </row>
    <row r="178107" spans="1:3" x14ac:dyDescent="0.2">
      <c r="A178107" s="1">
        <v>229493</v>
      </c>
      <c r="B178107" s="1" t="s">
        <v>177711</v>
      </c>
      <c r="C178107" s="1" t="s">
        <v>5</v>
      </c>
    </row>
    <row r="178108" spans="1:3" x14ac:dyDescent="0.2">
      <c r="A178108" s="1">
        <v>229494</v>
      </c>
      <c r="B178108" s="1" t="s">
        <v>177712</v>
      </c>
      <c r="C178108" s="1" t="s">
        <v>5</v>
      </c>
    </row>
    <row r="178109" spans="1:3" x14ac:dyDescent="0.2">
      <c r="A178109" s="1">
        <v>229495</v>
      </c>
      <c r="B178109" s="1" t="s">
        <v>177713</v>
      </c>
      <c r="C178109" s="1" t="s">
        <v>5</v>
      </c>
    </row>
    <row r="178110" spans="1:3" x14ac:dyDescent="0.2">
      <c r="A178110" s="1">
        <v>229496</v>
      </c>
      <c r="B178110" s="1" t="s">
        <v>177714</v>
      </c>
      <c r="C178110" s="1" t="s">
        <v>5</v>
      </c>
    </row>
    <row r="178111" spans="1:3" x14ac:dyDescent="0.2">
      <c r="A178111" s="1">
        <v>229497</v>
      </c>
      <c r="B178111" s="1" t="s">
        <v>177715</v>
      </c>
      <c r="C178111" s="1" t="s">
        <v>5</v>
      </c>
    </row>
    <row r="178112" spans="1:3" x14ac:dyDescent="0.2">
      <c r="A178112" s="1">
        <v>229498</v>
      </c>
      <c r="B178112" s="1" t="s">
        <v>177716</v>
      </c>
      <c r="C178112" s="1" t="s">
        <v>5</v>
      </c>
    </row>
    <row r="178113" spans="1:3" x14ac:dyDescent="0.2">
      <c r="A178113" s="1">
        <v>229499</v>
      </c>
      <c r="B178113" s="1" t="s">
        <v>177717</v>
      </c>
      <c r="C178113" s="1" t="s">
        <v>5</v>
      </c>
    </row>
    <row r="178114" spans="1:3" x14ac:dyDescent="0.2">
      <c r="A178114" s="1">
        <v>229500</v>
      </c>
      <c r="B178114" s="1" t="s">
        <v>177718</v>
      </c>
      <c r="C178114" s="1" t="s">
        <v>5</v>
      </c>
    </row>
    <row r="178115" spans="1:3" x14ac:dyDescent="0.2">
      <c r="A178115" s="1">
        <v>229501</v>
      </c>
      <c r="B178115" s="1" t="s">
        <v>177719</v>
      </c>
      <c r="C178115" s="1" t="s">
        <v>5</v>
      </c>
    </row>
    <row r="178116" spans="1:3" x14ac:dyDescent="0.2">
      <c r="A178116" s="1">
        <v>229502</v>
      </c>
      <c r="B178116" s="1" t="s">
        <v>177720</v>
      </c>
      <c r="C178116" s="1" t="s">
        <v>60</v>
      </c>
    </row>
    <row r="178117" spans="1:3" x14ac:dyDescent="0.2">
      <c r="A178117" s="1">
        <v>229503</v>
      </c>
      <c r="B178117" s="1" t="s">
        <v>177721</v>
      </c>
      <c r="C178117" s="1" t="s">
        <v>60</v>
      </c>
    </row>
    <row r="178118" spans="1:3" x14ac:dyDescent="0.2">
      <c r="A178118" s="1">
        <v>229504</v>
      </c>
      <c r="B178118" s="1" t="s">
        <v>177722</v>
      </c>
      <c r="C178118" s="1" t="s">
        <v>60</v>
      </c>
    </row>
    <row r="178119" spans="1:3" x14ac:dyDescent="0.2">
      <c r="A178119" s="1">
        <v>229505</v>
      </c>
      <c r="B178119" s="1" t="s">
        <v>177723</v>
      </c>
      <c r="C178119" s="1" t="s">
        <v>60</v>
      </c>
    </row>
    <row r="178120" spans="1:3" x14ac:dyDescent="0.2">
      <c r="A178120" s="1">
        <v>229506</v>
      </c>
      <c r="B178120" s="1" t="s">
        <v>177724</v>
      </c>
      <c r="C178120" s="1" t="s">
        <v>60</v>
      </c>
    </row>
    <row r="178121" spans="1:3" x14ac:dyDescent="0.2">
      <c r="A178121" s="1">
        <v>229507</v>
      </c>
      <c r="B178121" s="1" t="s">
        <v>177725</v>
      </c>
      <c r="C178121" s="1" t="s">
        <v>60</v>
      </c>
    </row>
    <row r="178122" spans="1:3" x14ac:dyDescent="0.2">
      <c r="A178122" s="1">
        <v>229508</v>
      </c>
      <c r="B178122" s="1" t="s">
        <v>177726</v>
      </c>
      <c r="C178122" s="1" t="s">
        <v>60</v>
      </c>
    </row>
    <row r="178123" spans="1:3" x14ac:dyDescent="0.2">
      <c r="A178123" s="1">
        <v>229509</v>
      </c>
      <c r="B178123" s="1" t="s">
        <v>177727</v>
      </c>
      <c r="C178123" s="1" t="s">
        <v>60</v>
      </c>
    </row>
    <row r="178124" spans="1:3" x14ac:dyDescent="0.2">
      <c r="A178124" s="1">
        <v>229510</v>
      </c>
      <c r="B178124" s="1" t="s">
        <v>177728</v>
      </c>
      <c r="C178124" s="1" t="s">
        <v>60</v>
      </c>
    </row>
    <row r="178125" spans="1:3" x14ac:dyDescent="0.2">
      <c r="A178125" s="1">
        <v>229511</v>
      </c>
      <c r="B178125" s="1" t="s">
        <v>177729</v>
      </c>
      <c r="C178125" s="1" t="s">
        <v>60</v>
      </c>
    </row>
    <row r="178126" spans="1:3" x14ac:dyDescent="0.2">
      <c r="A178126" s="1">
        <v>229512</v>
      </c>
      <c r="B178126" s="1" t="s">
        <v>177730</v>
      </c>
      <c r="C178126" s="1" t="s">
        <v>5</v>
      </c>
    </row>
    <row r="178127" spans="1:3" x14ac:dyDescent="0.2">
      <c r="A178127" s="1">
        <v>229513</v>
      </c>
      <c r="B178127" s="1" t="s">
        <v>177731</v>
      </c>
      <c r="C178127" s="1" t="s">
        <v>5</v>
      </c>
    </row>
    <row r="178128" spans="1:3" x14ac:dyDescent="0.2">
      <c r="A178128" s="1">
        <v>229514</v>
      </c>
      <c r="B178128" s="1" t="s">
        <v>177732</v>
      </c>
      <c r="C178128" s="1" t="s">
        <v>5</v>
      </c>
    </row>
    <row r="178129" spans="1:4" x14ac:dyDescent="0.2">
      <c r="A178129" s="1">
        <v>229515</v>
      </c>
      <c r="B178129" s="1" t="s">
        <v>177733</v>
      </c>
      <c r="C178129" s="1" t="s">
        <v>5</v>
      </c>
    </row>
    <row r="178130" spans="1:4" x14ac:dyDescent="0.2">
      <c r="A178130" s="1">
        <v>229516</v>
      </c>
      <c r="B178130" s="1" t="s">
        <v>177734</v>
      </c>
      <c r="C178130" s="1" t="s">
        <v>5</v>
      </c>
    </row>
    <row r="178131" spans="1:4" x14ac:dyDescent="0.2">
      <c r="A178131" s="1">
        <v>229517</v>
      </c>
      <c r="B178131" s="1" t="s">
        <v>177735</v>
      </c>
      <c r="C178131" s="1" t="s">
        <v>5</v>
      </c>
    </row>
    <row r="178132" spans="1:4" x14ac:dyDescent="0.2">
      <c r="A178132" s="1">
        <v>229518</v>
      </c>
      <c r="B178132" s="1" t="s">
        <v>177736</v>
      </c>
      <c r="C178132" s="1" t="s">
        <v>5</v>
      </c>
    </row>
    <row r="178133" spans="1:4" x14ac:dyDescent="0.2">
      <c r="A178133" s="1">
        <v>229519</v>
      </c>
      <c r="B178133" s="1" t="s">
        <v>177737</v>
      </c>
      <c r="C178133" s="1" t="s">
        <v>5</v>
      </c>
    </row>
    <row r="178134" spans="1:4" x14ac:dyDescent="0.2">
      <c r="A178134" s="1">
        <v>229520</v>
      </c>
      <c r="B178134" s="1" t="s">
        <v>177738</v>
      </c>
      <c r="C178134" s="1" t="s">
        <v>60</v>
      </c>
      <c r="D178134" s="1" t="s">
        <v>61</v>
      </c>
    </row>
    <row r="178135" spans="1:4" x14ac:dyDescent="0.2">
      <c r="A178135" s="1">
        <v>229521</v>
      </c>
      <c r="B178135" s="1" t="s">
        <v>177739</v>
      </c>
      <c r="C178135" s="1" t="s">
        <v>5</v>
      </c>
    </row>
    <row r="178136" spans="1:4" x14ac:dyDescent="0.2">
      <c r="A178136" s="1">
        <v>229522</v>
      </c>
      <c r="B178136" s="1" t="s">
        <v>177740</v>
      </c>
      <c r="C178136" s="1" t="s">
        <v>60</v>
      </c>
    </row>
    <row r="178137" spans="1:4" x14ac:dyDescent="0.2">
      <c r="A178137" s="1">
        <v>229523</v>
      </c>
      <c r="B178137" s="1" t="s">
        <v>177741</v>
      </c>
      <c r="C178137" s="1" t="s">
        <v>60</v>
      </c>
    </row>
    <row r="178138" spans="1:4" x14ac:dyDescent="0.2">
      <c r="A178138" s="1">
        <v>229524</v>
      </c>
      <c r="B178138" s="1" t="s">
        <v>177742</v>
      </c>
      <c r="C178138" s="1" t="s">
        <v>60</v>
      </c>
    </row>
    <row r="178139" spans="1:4" x14ac:dyDescent="0.2">
      <c r="A178139" s="1">
        <v>229525</v>
      </c>
      <c r="B178139" s="1" t="s">
        <v>177743</v>
      </c>
      <c r="C178139" s="1" t="s">
        <v>60</v>
      </c>
    </row>
    <row r="178140" spans="1:4" x14ac:dyDescent="0.2">
      <c r="A178140" s="1">
        <v>229526</v>
      </c>
      <c r="B178140" s="1" t="s">
        <v>177744</v>
      </c>
      <c r="C178140" s="1" t="s">
        <v>60</v>
      </c>
    </row>
    <row r="178141" spans="1:4" x14ac:dyDescent="0.2">
      <c r="A178141" s="1">
        <v>229527</v>
      </c>
      <c r="B178141" s="1" t="s">
        <v>177745</v>
      </c>
      <c r="C178141" s="1" t="s">
        <v>60</v>
      </c>
    </row>
    <row r="178142" spans="1:4" x14ac:dyDescent="0.2">
      <c r="A178142" s="1">
        <v>229528</v>
      </c>
      <c r="B178142" s="1" t="s">
        <v>177746</v>
      </c>
      <c r="C178142" s="1" t="s">
        <v>60</v>
      </c>
    </row>
    <row r="178143" spans="1:4" x14ac:dyDescent="0.2">
      <c r="A178143" s="1">
        <v>229529</v>
      </c>
      <c r="B178143" s="1" t="s">
        <v>177747</v>
      </c>
      <c r="C178143" s="1" t="s">
        <v>60</v>
      </c>
    </row>
    <row r="178144" spans="1:4" x14ac:dyDescent="0.2">
      <c r="A178144" s="1">
        <v>229530</v>
      </c>
      <c r="B178144" s="1" t="s">
        <v>177748</v>
      </c>
      <c r="C178144" s="1" t="s">
        <v>60</v>
      </c>
    </row>
    <row r="178145" spans="1:3" x14ac:dyDescent="0.2">
      <c r="A178145" s="1">
        <v>229531</v>
      </c>
      <c r="B178145" s="1" t="s">
        <v>177749</v>
      </c>
      <c r="C178145" s="1" t="s">
        <v>60</v>
      </c>
    </row>
    <row r="178146" spans="1:3" x14ac:dyDescent="0.2">
      <c r="A178146" s="1">
        <v>229532</v>
      </c>
      <c r="B178146" s="1" t="s">
        <v>177750</v>
      </c>
      <c r="C178146" s="1" t="s">
        <v>60</v>
      </c>
    </row>
    <row r="178147" spans="1:3" x14ac:dyDescent="0.2">
      <c r="A178147" s="1">
        <v>229533</v>
      </c>
      <c r="B178147" s="1" t="s">
        <v>177751</v>
      </c>
      <c r="C178147" s="1" t="s">
        <v>60</v>
      </c>
    </row>
    <row r="178148" spans="1:3" x14ac:dyDescent="0.2">
      <c r="A178148" s="1">
        <v>229534</v>
      </c>
      <c r="B178148" s="1" t="s">
        <v>177752</v>
      </c>
      <c r="C178148" s="1" t="s">
        <v>60</v>
      </c>
    </row>
    <row r="178149" spans="1:3" x14ac:dyDescent="0.2">
      <c r="A178149" s="1">
        <v>229536</v>
      </c>
      <c r="B178149" s="1" t="s">
        <v>177753</v>
      </c>
      <c r="C178149" s="1" t="s">
        <v>60</v>
      </c>
    </row>
    <row r="178150" spans="1:3" x14ac:dyDescent="0.2">
      <c r="A178150" s="1">
        <v>229537</v>
      </c>
      <c r="B178150" s="1" t="s">
        <v>177754</v>
      </c>
      <c r="C178150" s="1" t="s">
        <v>60</v>
      </c>
    </row>
    <row r="178151" spans="1:3" x14ac:dyDescent="0.2">
      <c r="A178151" s="1">
        <v>229538</v>
      </c>
      <c r="B178151" s="1" t="s">
        <v>177755</v>
      </c>
      <c r="C178151" s="1" t="s">
        <v>60</v>
      </c>
    </row>
    <row r="178152" spans="1:3" x14ac:dyDescent="0.2">
      <c r="A178152" s="1">
        <v>229539</v>
      </c>
      <c r="B178152" s="1" t="s">
        <v>177756</v>
      </c>
      <c r="C178152" s="1" t="s">
        <v>60</v>
      </c>
    </row>
    <row r="178153" spans="1:3" x14ac:dyDescent="0.2">
      <c r="A178153" s="1">
        <v>229540</v>
      </c>
      <c r="B178153" s="1" t="s">
        <v>177757</v>
      </c>
      <c r="C178153" s="1" t="s">
        <v>60</v>
      </c>
    </row>
    <row r="178154" spans="1:3" x14ac:dyDescent="0.2">
      <c r="A178154" s="1">
        <v>229541</v>
      </c>
      <c r="B178154" s="1" t="s">
        <v>177758</v>
      </c>
      <c r="C178154" s="1" t="s">
        <v>60</v>
      </c>
    </row>
    <row r="178155" spans="1:3" x14ac:dyDescent="0.2">
      <c r="A178155" s="1">
        <v>229542</v>
      </c>
      <c r="B178155" s="1" t="s">
        <v>177759</v>
      </c>
      <c r="C178155" s="1" t="s">
        <v>5</v>
      </c>
    </row>
    <row r="178156" spans="1:3" x14ac:dyDescent="0.2">
      <c r="A178156" s="1">
        <v>229543</v>
      </c>
      <c r="B178156" s="1" t="s">
        <v>177760</v>
      </c>
      <c r="C178156" s="1" t="s">
        <v>5</v>
      </c>
    </row>
    <row r="178157" spans="1:3" x14ac:dyDescent="0.2">
      <c r="A178157" s="1">
        <v>229544</v>
      </c>
      <c r="B178157" s="1" t="s">
        <v>177761</v>
      </c>
      <c r="C178157" s="1" t="s">
        <v>5</v>
      </c>
    </row>
    <row r="178158" spans="1:3" x14ac:dyDescent="0.2">
      <c r="A178158" s="1">
        <v>229545</v>
      </c>
      <c r="B178158" s="1" t="s">
        <v>177762</v>
      </c>
      <c r="C178158" s="1" t="s">
        <v>5</v>
      </c>
    </row>
    <row r="178159" spans="1:3" x14ac:dyDescent="0.2">
      <c r="A178159" s="1">
        <v>229546</v>
      </c>
      <c r="B178159" s="1" t="s">
        <v>177763</v>
      </c>
      <c r="C178159" s="1" t="s">
        <v>5</v>
      </c>
    </row>
    <row r="178160" spans="1:3" x14ac:dyDescent="0.2">
      <c r="A178160" s="1">
        <v>229547</v>
      </c>
      <c r="B178160" s="1" t="s">
        <v>177764</v>
      </c>
      <c r="C178160" s="1" t="s">
        <v>5</v>
      </c>
    </row>
    <row r="178161" spans="1:4" x14ac:dyDescent="0.2">
      <c r="A178161" s="1">
        <v>229548</v>
      </c>
      <c r="B178161" s="1" t="s">
        <v>177765</v>
      </c>
      <c r="C178161" s="1" t="s">
        <v>60</v>
      </c>
      <c r="D178161" s="1" t="s">
        <v>61</v>
      </c>
    </row>
    <row r="178162" spans="1:4" x14ac:dyDescent="0.2">
      <c r="A178162" s="1">
        <v>229549</v>
      </c>
      <c r="B178162" s="1" t="s">
        <v>177766</v>
      </c>
      <c r="C178162" s="1" t="s">
        <v>60</v>
      </c>
      <c r="D178162" s="1" t="s">
        <v>61</v>
      </c>
    </row>
    <row r="178163" spans="1:4" x14ac:dyDescent="0.2">
      <c r="A178163" s="1">
        <v>229550</v>
      </c>
      <c r="B178163" s="1" t="s">
        <v>177767</v>
      </c>
      <c r="C178163" s="1" t="s">
        <v>5</v>
      </c>
    </row>
    <row r="178164" spans="1:4" x14ac:dyDescent="0.2">
      <c r="A178164" s="1">
        <v>229551</v>
      </c>
      <c r="B178164" s="1" t="s">
        <v>177768</v>
      </c>
      <c r="C178164" s="1" t="s">
        <v>5</v>
      </c>
    </row>
    <row r="178165" spans="1:4" x14ac:dyDescent="0.2">
      <c r="A178165" s="1">
        <v>229552</v>
      </c>
      <c r="B178165" s="1" t="s">
        <v>177769</v>
      </c>
      <c r="C178165" s="1" t="s">
        <v>60</v>
      </c>
    </row>
    <row r="178166" spans="1:4" x14ac:dyDescent="0.2">
      <c r="A178166" s="1">
        <v>229553</v>
      </c>
      <c r="B178166" s="1" t="s">
        <v>177770</v>
      </c>
      <c r="C178166" s="1" t="s">
        <v>60</v>
      </c>
    </row>
    <row r="178167" spans="1:4" x14ac:dyDescent="0.2">
      <c r="A178167" s="1">
        <v>229554</v>
      </c>
      <c r="B178167" s="1" t="s">
        <v>177771</v>
      </c>
      <c r="C178167" s="1" t="s">
        <v>60</v>
      </c>
    </row>
    <row r="178168" spans="1:4" x14ac:dyDescent="0.2">
      <c r="A178168" s="1">
        <v>229555</v>
      </c>
      <c r="B178168" s="1" t="s">
        <v>177772</v>
      </c>
      <c r="C178168" s="1" t="s">
        <v>60</v>
      </c>
    </row>
    <row r="178169" spans="1:4" x14ac:dyDescent="0.2">
      <c r="A178169" s="1">
        <v>229556</v>
      </c>
      <c r="B178169" s="1" t="s">
        <v>177773</v>
      </c>
      <c r="C178169" s="1" t="s">
        <v>60</v>
      </c>
    </row>
    <row r="178170" spans="1:4" x14ac:dyDescent="0.2">
      <c r="A178170" s="1">
        <v>229557</v>
      </c>
      <c r="B178170" s="1" t="s">
        <v>177774</v>
      </c>
      <c r="C178170" s="1" t="s">
        <v>60</v>
      </c>
    </row>
    <row r="178171" spans="1:4" x14ac:dyDescent="0.2">
      <c r="A178171" s="1">
        <v>229558</v>
      </c>
      <c r="B178171" s="1" t="s">
        <v>177775</v>
      </c>
      <c r="C178171" s="1" t="s">
        <v>60</v>
      </c>
    </row>
    <row r="178172" spans="1:4" x14ac:dyDescent="0.2">
      <c r="A178172" s="1">
        <v>229559</v>
      </c>
      <c r="B178172" s="1" t="s">
        <v>177776</v>
      </c>
      <c r="C178172" s="1" t="s">
        <v>60</v>
      </c>
    </row>
    <row r="178173" spans="1:4" x14ac:dyDescent="0.2">
      <c r="A178173" s="1">
        <v>229560</v>
      </c>
      <c r="B178173" s="1" t="s">
        <v>177777</v>
      </c>
      <c r="C178173" s="1" t="s">
        <v>60</v>
      </c>
    </row>
    <row r="178174" spans="1:4" x14ac:dyDescent="0.2">
      <c r="A178174" s="1">
        <v>229561</v>
      </c>
      <c r="B178174" s="1" t="s">
        <v>177778</v>
      </c>
      <c r="C178174" s="1" t="s">
        <v>60</v>
      </c>
    </row>
    <row r="178175" spans="1:4" x14ac:dyDescent="0.2">
      <c r="A178175" s="1">
        <v>229562</v>
      </c>
      <c r="B178175" s="1" t="s">
        <v>177779</v>
      </c>
      <c r="C178175" s="1" t="s">
        <v>60</v>
      </c>
    </row>
    <row r="178176" spans="1:4" x14ac:dyDescent="0.2">
      <c r="A178176" s="1">
        <v>229563</v>
      </c>
      <c r="B178176" s="1" t="s">
        <v>177780</v>
      </c>
      <c r="C178176" s="1" t="s">
        <v>60</v>
      </c>
    </row>
    <row r="178177" spans="1:3" x14ac:dyDescent="0.2">
      <c r="A178177" s="1">
        <v>229564</v>
      </c>
      <c r="B178177" s="1" t="s">
        <v>177781</v>
      </c>
      <c r="C178177" s="1" t="s">
        <v>60</v>
      </c>
    </row>
    <row r="178178" spans="1:3" x14ac:dyDescent="0.2">
      <c r="A178178" s="1">
        <v>229565</v>
      </c>
      <c r="B178178" s="1" t="s">
        <v>177782</v>
      </c>
      <c r="C178178" s="1" t="s">
        <v>60</v>
      </c>
    </row>
    <row r="178179" spans="1:3" x14ac:dyDescent="0.2">
      <c r="A178179" s="1">
        <v>229566</v>
      </c>
      <c r="B178179" s="1" t="s">
        <v>177783</v>
      </c>
      <c r="C178179" s="1" t="s">
        <v>60</v>
      </c>
    </row>
    <row r="178180" spans="1:3" x14ac:dyDescent="0.2">
      <c r="A178180" s="1">
        <v>229567</v>
      </c>
      <c r="B178180" s="1" t="s">
        <v>177784</v>
      </c>
      <c r="C178180" s="1" t="s">
        <v>60</v>
      </c>
    </row>
    <row r="178181" spans="1:3" x14ac:dyDescent="0.2">
      <c r="A178181" s="1">
        <v>229568</v>
      </c>
      <c r="B178181" s="1" t="s">
        <v>177785</v>
      </c>
      <c r="C178181" s="1" t="s">
        <v>60</v>
      </c>
    </row>
    <row r="178182" spans="1:3" x14ac:dyDescent="0.2">
      <c r="A178182" s="1">
        <v>229569</v>
      </c>
      <c r="B178182" s="1" t="s">
        <v>177786</v>
      </c>
      <c r="C178182" s="1" t="s">
        <v>60</v>
      </c>
    </row>
    <row r="178183" spans="1:3" x14ac:dyDescent="0.2">
      <c r="A178183" s="1">
        <v>229570</v>
      </c>
      <c r="B178183" s="1" t="s">
        <v>177787</v>
      </c>
      <c r="C178183" s="1" t="s">
        <v>60</v>
      </c>
    </row>
    <row r="178184" spans="1:3" x14ac:dyDescent="0.2">
      <c r="A178184" s="1">
        <v>229571</v>
      </c>
      <c r="B178184" s="1" t="s">
        <v>177788</v>
      </c>
      <c r="C178184" s="1" t="s">
        <v>60</v>
      </c>
    </row>
    <row r="178185" spans="1:3" x14ac:dyDescent="0.2">
      <c r="A178185" s="1">
        <v>229573</v>
      </c>
      <c r="B178185" s="1" t="s">
        <v>177789</v>
      </c>
      <c r="C178185" s="1" t="s">
        <v>60</v>
      </c>
    </row>
    <row r="178186" spans="1:3" x14ac:dyDescent="0.2">
      <c r="A178186" s="1">
        <v>229574</v>
      </c>
      <c r="B178186" s="1" t="s">
        <v>177790</v>
      </c>
      <c r="C178186" s="1" t="s">
        <v>60</v>
      </c>
    </row>
    <row r="178187" spans="1:3" x14ac:dyDescent="0.2">
      <c r="A178187" s="1">
        <v>229575</v>
      </c>
      <c r="B178187" s="1" t="s">
        <v>177791</v>
      </c>
      <c r="C178187" s="1" t="s">
        <v>5</v>
      </c>
    </row>
    <row r="178188" spans="1:3" x14ac:dyDescent="0.2">
      <c r="A178188" s="1">
        <v>229576</v>
      </c>
      <c r="B178188" s="1" t="s">
        <v>177792</v>
      </c>
      <c r="C178188" s="1" t="s">
        <v>5</v>
      </c>
    </row>
    <row r="178189" spans="1:3" x14ac:dyDescent="0.2">
      <c r="A178189" s="1">
        <v>229577</v>
      </c>
      <c r="B178189" s="1" t="s">
        <v>177793</v>
      </c>
      <c r="C178189" s="1" t="s">
        <v>5</v>
      </c>
    </row>
    <row r="178190" spans="1:3" x14ac:dyDescent="0.2">
      <c r="A178190" s="1">
        <v>229578</v>
      </c>
      <c r="B178190" s="1" t="s">
        <v>177794</v>
      </c>
      <c r="C178190" s="1" t="s">
        <v>5</v>
      </c>
    </row>
    <row r="178191" spans="1:3" x14ac:dyDescent="0.2">
      <c r="A178191" s="1">
        <v>229579</v>
      </c>
      <c r="B178191" s="1" t="s">
        <v>177795</v>
      </c>
      <c r="C178191" s="1" t="s">
        <v>60</v>
      </c>
    </row>
    <row r="178192" spans="1:3" x14ac:dyDescent="0.2">
      <c r="A178192" s="1">
        <v>229580</v>
      </c>
      <c r="B178192" s="1" t="s">
        <v>177796</v>
      </c>
      <c r="C178192" s="1" t="s">
        <v>60</v>
      </c>
    </row>
    <row r="178193" spans="1:4" x14ac:dyDescent="0.2">
      <c r="A178193" s="1">
        <v>229582</v>
      </c>
      <c r="B178193" s="1" t="s">
        <v>177797</v>
      </c>
      <c r="C178193" s="1" t="s">
        <v>5</v>
      </c>
    </row>
    <row r="178194" spans="1:4" x14ac:dyDescent="0.2">
      <c r="A178194" s="1">
        <v>229583</v>
      </c>
      <c r="B178194" s="1" t="s">
        <v>177798</v>
      </c>
      <c r="C178194" s="1" t="s">
        <v>5</v>
      </c>
    </row>
    <row r="178195" spans="1:4" x14ac:dyDescent="0.2">
      <c r="A178195" s="1">
        <v>229584</v>
      </c>
      <c r="B178195" s="1" t="s">
        <v>177799</v>
      </c>
      <c r="C178195" s="1" t="s">
        <v>5</v>
      </c>
    </row>
    <row r="178196" spans="1:4" x14ac:dyDescent="0.2">
      <c r="A178196" s="1">
        <v>229585</v>
      </c>
      <c r="B178196" s="1" t="s">
        <v>177800</v>
      </c>
      <c r="C178196" s="1" t="s">
        <v>60</v>
      </c>
      <c r="D178196" s="1" t="s">
        <v>61</v>
      </c>
    </row>
    <row r="178197" spans="1:4" x14ac:dyDescent="0.2">
      <c r="A178197" s="1">
        <v>229586</v>
      </c>
      <c r="B178197" s="1" t="s">
        <v>177801</v>
      </c>
      <c r="C178197" s="1" t="s">
        <v>5</v>
      </c>
    </row>
    <row r="178198" spans="1:4" x14ac:dyDescent="0.2">
      <c r="A178198" s="1">
        <v>229587</v>
      </c>
      <c r="B178198" s="1" t="s">
        <v>177802</v>
      </c>
      <c r="C178198" s="1" t="s">
        <v>5</v>
      </c>
    </row>
    <row r="178199" spans="1:4" x14ac:dyDescent="0.2">
      <c r="A178199" s="1">
        <v>229588</v>
      </c>
      <c r="B178199" s="1" t="s">
        <v>177803</v>
      </c>
      <c r="C178199" s="1" t="s">
        <v>5</v>
      </c>
    </row>
    <row r="178200" spans="1:4" x14ac:dyDescent="0.2">
      <c r="A178200" s="1">
        <v>229589</v>
      </c>
      <c r="B178200" s="1" t="s">
        <v>177804</v>
      </c>
      <c r="C178200" s="1" t="s">
        <v>5</v>
      </c>
    </row>
    <row r="178201" spans="1:4" x14ac:dyDescent="0.2">
      <c r="A178201" s="1">
        <v>229590</v>
      </c>
      <c r="B178201" s="1" t="s">
        <v>177805</v>
      </c>
      <c r="C178201" s="1" t="s">
        <v>5</v>
      </c>
    </row>
    <row r="178202" spans="1:4" x14ac:dyDescent="0.2">
      <c r="A178202" s="1">
        <v>229591</v>
      </c>
      <c r="B178202" s="1" t="s">
        <v>177806</v>
      </c>
      <c r="C178202" s="1" t="s">
        <v>5</v>
      </c>
    </row>
    <row r="178203" spans="1:4" x14ac:dyDescent="0.2">
      <c r="A178203" s="1">
        <v>229592</v>
      </c>
      <c r="B178203" s="1" t="s">
        <v>177807</v>
      </c>
      <c r="C178203" s="1" t="s">
        <v>60</v>
      </c>
    </row>
    <row r="178204" spans="1:4" x14ac:dyDescent="0.2">
      <c r="A178204" s="1">
        <v>229593</v>
      </c>
      <c r="B178204" s="1" t="s">
        <v>177808</v>
      </c>
      <c r="C178204" s="1" t="s">
        <v>60</v>
      </c>
    </row>
    <row r="178205" spans="1:4" x14ac:dyDescent="0.2">
      <c r="A178205" s="1">
        <v>229594</v>
      </c>
      <c r="B178205" s="1" t="s">
        <v>177809</v>
      </c>
      <c r="C178205" s="1" t="s">
        <v>60</v>
      </c>
    </row>
    <row r="178206" spans="1:4" x14ac:dyDescent="0.2">
      <c r="A178206" s="1">
        <v>229595</v>
      </c>
      <c r="B178206" s="1" t="s">
        <v>177810</v>
      </c>
      <c r="C178206" s="1" t="s">
        <v>60</v>
      </c>
    </row>
    <row r="178207" spans="1:4" x14ac:dyDescent="0.2">
      <c r="A178207" s="1">
        <v>229596</v>
      </c>
      <c r="B178207" s="1" t="s">
        <v>177811</v>
      </c>
      <c r="C178207" s="1" t="s">
        <v>60</v>
      </c>
    </row>
    <row r="178208" spans="1:4" x14ac:dyDescent="0.2">
      <c r="A178208" s="1">
        <v>229597</v>
      </c>
      <c r="B178208" s="1" t="s">
        <v>177812</v>
      </c>
      <c r="C178208" s="1" t="s">
        <v>60</v>
      </c>
    </row>
    <row r="178209" spans="1:3" x14ac:dyDescent="0.2">
      <c r="A178209" s="1">
        <v>229598</v>
      </c>
      <c r="B178209" s="1" t="s">
        <v>177813</v>
      </c>
      <c r="C178209" s="1" t="s">
        <v>60</v>
      </c>
    </row>
    <row r="178210" spans="1:3" x14ac:dyDescent="0.2">
      <c r="A178210" s="1">
        <v>229599</v>
      </c>
      <c r="B178210" s="1" t="s">
        <v>177814</v>
      </c>
      <c r="C178210" s="1" t="s">
        <v>60</v>
      </c>
    </row>
    <row r="178211" spans="1:3" x14ac:dyDescent="0.2">
      <c r="A178211" s="1">
        <v>229600</v>
      </c>
      <c r="B178211" s="1" t="s">
        <v>177815</v>
      </c>
      <c r="C178211" s="1" t="s">
        <v>60</v>
      </c>
    </row>
    <row r="178212" spans="1:3" x14ac:dyDescent="0.2">
      <c r="A178212" s="1">
        <v>229601</v>
      </c>
      <c r="B178212" s="1" t="s">
        <v>177816</v>
      </c>
      <c r="C178212" s="1" t="s">
        <v>60</v>
      </c>
    </row>
    <row r="178213" spans="1:3" x14ac:dyDescent="0.2">
      <c r="A178213" s="1">
        <v>229602</v>
      </c>
      <c r="B178213" s="1" t="s">
        <v>177817</v>
      </c>
      <c r="C178213" s="1" t="s">
        <v>60</v>
      </c>
    </row>
    <row r="178214" spans="1:3" x14ac:dyDescent="0.2">
      <c r="A178214" s="1">
        <v>229603</v>
      </c>
      <c r="B178214" s="1" t="s">
        <v>177818</v>
      </c>
      <c r="C178214" s="1" t="s">
        <v>60</v>
      </c>
    </row>
    <row r="178215" spans="1:3" x14ac:dyDescent="0.2">
      <c r="A178215" s="1">
        <v>229604</v>
      </c>
      <c r="B178215" s="1" t="s">
        <v>177819</v>
      </c>
      <c r="C178215" s="1" t="s">
        <v>60</v>
      </c>
    </row>
    <row r="178216" spans="1:3" x14ac:dyDescent="0.2">
      <c r="A178216" s="1">
        <v>229605</v>
      </c>
      <c r="B178216" s="1" t="s">
        <v>177820</v>
      </c>
      <c r="C178216" s="1" t="s">
        <v>60</v>
      </c>
    </row>
    <row r="178217" spans="1:3" x14ac:dyDescent="0.2">
      <c r="A178217" s="1">
        <v>229606</v>
      </c>
      <c r="B178217" s="1" t="s">
        <v>177821</v>
      </c>
      <c r="C178217" s="1" t="s">
        <v>60</v>
      </c>
    </row>
    <row r="178218" spans="1:3" x14ac:dyDescent="0.2">
      <c r="A178218" s="1">
        <v>229607</v>
      </c>
      <c r="B178218" s="1" t="s">
        <v>177822</v>
      </c>
      <c r="C178218" s="1" t="s">
        <v>60</v>
      </c>
    </row>
    <row r="178219" spans="1:3" x14ac:dyDescent="0.2">
      <c r="A178219" s="1">
        <v>229608</v>
      </c>
      <c r="B178219" s="1" t="s">
        <v>177823</v>
      </c>
      <c r="C178219" s="1" t="s">
        <v>60</v>
      </c>
    </row>
    <row r="178220" spans="1:3" x14ac:dyDescent="0.2">
      <c r="A178220" s="1">
        <v>229609</v>
      </c>
      <c r="B178220" s="1" t="s">
        <v>177824</v>
      </c>
      <c r="C178220" s="1" t="s">
        <v>60</v>
      </c>
    </row>
    <row r="178221" spans="1:3" x14ac:dyDescent="0.2">
      <c r="A178221" s="1">
        <v>229610</v>
      </c>
      <c r="B178221" s="1" t="s">
        <v>177825</v>
      </c>
      <c r="C178221" s="1" t="s">
        <v>60</v>
      </c>
    </row>
    <row r="178222" spans="1:3" x14ac:dyDescent="0.2">
      <c r="A178222" s="1">
        <v>229611</v>
      </c>
      <c r="B178222" s="1" t="s">
        <v>177826</v>
      </c>
      <c r="C178222" s="1" t="s">
        <v>60</v>
      </c>
    </row>
    <row r="178223" spans="1:3" x14ac:dyDescent="0.2">
      <c r="A178223" s="1">
        <v>229612</v>
      </c>
      <c r="B178223" s="1" t="s">
        <v>177827</v>
      </c>
      <c r="C178223" s="1" t="s">
        <v>5</v>
      </c>
    </row>
    <row r="178224" spans="1:3" x14ac:dyDescent="0.2">
      <c r="A178224" s="1">
        <v>229613</v>
      </c>
      <c r="B178224" s="1" t="s">
        <v>177828</v>
      </c>
      <c r="C178224" s="1" t="s">
        <v>5</v>
      </c>
    </row>
    <row r="178225" spans="1:4" x14ac:dyDescent="0.2">
      <c r="A178225" s="1">
        <v>229614</v>
      </c>
      <c r="B178225" s="1" t="s">
        <v>177829</v>
      </c>
      <c r="C178225" s="1" t="s">
        <v>5</v>
      </c>
    </row>
    <row r="178226" spans="1:4" x14ac:dyDescent="0.2">
      <c r="A178226" s="1">
        <v>229615</v>
      </c>
      <c r="B178226" s="1" t="s">
        <v>177830</v>
      </c>
      <c r="C178226" s="1" t="s">
        <v>5</v>
      </c>
    </row>
    <row r="178227" spans="1:4" x14ac:dyDescent="0.2">
      <c r="A178227" s="1">
        <v>229616</v>
      </c>
      <c r="B178227" s="1" t="s">
        <v>177831</v>
      </c>
      <c r="C178227" s="1" t="s">
        <v>5</v>
      </c>
    </row>
    <row r="178228" spans="1:4" x14ac:dyDescent="0.2">
      <c r="A178228" s="1">
        <v>229617</v>
      </c>
      <c r="B178228" s="1" t="s">
        <v>177832</v>
      </c>
      <c r="C178228" s="1" t="s">
        <v>5</v>
      </c>
    </row>
    <row r="178229" spans="1:4" x14ac:dyDescent="0.2">
      <c r="A178229" s="1">
        <v>229618</v>
      </c>
      <c r="B178229" s="1" t="s">
        <v>177833</v>
      </c>
      <c r="C178229" s="1" t="s">
        <v>5</v>
      </c>
    </row>
    <row r="178230" spans="1:4" x14ac:dyDescent="0.2">
      <c r="A178230" s="1">
        <v>229619</v>
      </c>
      <c r="B178230" s="1" t="s">
        <v>177834</v>
      </c>
      <c r="C178230" s="1" t="s">
        <v>5</v>
      </c>
    </row>
    <row r="178231" spans="1:4" x14ac:dyDescent="0.2">
      <c r="A178231" s="1">
        <v>229620</v>
      </c>
      <c r="B178231" s="1" t="s">
        <v>177835</v>
      </c>
      <c r="C178231" s="1" t="s">
        <v>5</v>
      </c>
    </row>
    <row r="178232" spans="1:4" x14ac:dyDescent="0.2">
      <c r="A178232" s="1">
        <v>229621</v>
      </c>
      <c r="B178232" s="1" t="s">
        <v>177836</v>
      </c>
      <c r="C178232" s="1" t="s">
        <v>5</v>
      </c>
    </row>
    <row r="178233" spans="1:4" x14ac:dyDescent="0.2">
      <c r="A178233" s="1">
        <v>229622</v>
      </c>
      <c r="B178233" s="1" t="s">
        <v>177837</v>
      </c>
      <c r="C178233" s="1" t="s">
        <v>5</v>
      </c>
    </row>
    <row r="178234" spans="1:4" x14ac:dyDescent="0.2">
      <c r="A178234" s="1">
        <v>229623</v>
      </c>
      <c r="B178234" s="1" t="s">
        <v>177838</v>
      </c>
      <c r="C178234" s="1" t="s">
        <v>5</v>
      </c>
    </row>
    <row r="178235" spans="1:4" x14ac:dyDescent="0.2">
      <c r="A178235" s="1">
        <v>229624</v>
      </c>
      <c r="B178235" s="1" t="s">
        <v>177839</v>
      </c>
      <c r="C178235" s="1" t="s">
        <v>5</v>
      </c>
    </row>
    <row r="178236" spans="1:4" x14ac:dyDescent="0.2">
      <c r="A178236" s="1">
        <v>229625</v>
      </c>
      <c r="B178236" s="1" t="s">
        <v>177840</v>
      </c>
      <c r="C178236" s="1" t="s">
        <v>5</v>
      </c>
    </row>
    <row r="178237" spans="1:4" x14ac:dyDescent="0.2">
      <c r="A178237" s="1">
        <v>229626</v>
      </c>
      <c r="B178237" s="1" t="s">
        <v>177841</v>
      </c>
      <c r="C178237" s="1" t="s">
        <v>60</v>
      </c>
      <c r="D178237" s="1" t="s">
        <v>61</v>
      </c>
    </row>
    <row r="178238" spans="1:4" x14ac:dyDescent="0.2">
      <c r="A178238" s="1">
        <v>229627</v>
      </c>
      <c r="B178238" s="1" t="s">
        <v>177842</v>
      </c>
      <c r="C178238" s="1" t="s">
        <v>5</v>
      </c>
    </row>
    <row r="178239" spans="1:4" x14ac:dyDescent="0.2">
      <c r="A178239" s="1">
        <v>229628</v>
      </c>
      <c r="B178239" s="1" t="s">
        <v>177843</v>
      </c>
      <c r="C178239" s="1" t="s">
        <v>5</v>
      </c>
    </row>
    <row r="178240" spans="1:4" x14ac:dyDescent="0.2">
      <c r="A178240" s="1">
        <v>229629</v>
      </c>
      <c r="B178240" s="1" t="s">
        <v>177844</v>
      </c>
      <c r="C178240" s="1" t="s">
        <v>5</v>
      </c>
    </row>
    <row r="178241" spans="1:3" x14ac:dyDescent="0.2">
      <c r="A178241" s="1">
        <v>229630</v>
      </c>
      <c r="B178241" s="1" t="s">
        <v>177845</v>
      </c>
      <c r="C178241" s="1" t="s">
        <v>5</v>
      </c>
    </row>
    <row r="178242" spans="1:3" x14ac:dyDescent="0.2">
      <c r="A178242" s="1">
        <v>229631</v>
      </c>
      <c r="B178242" s="1" t="s">
        <v>177846</v>
      </c>
      <c r="C178242" s="1" t="s">
        <v>5</v>
      </c>
    </row>
    <row r="178243" spans="1:3" x14ac:dyDescent="0.2">
      <c r="A178243" s="1">
        <v>229632</v>
      </c>
      <c r="B178243" s="1" t="s">
        <v>177847</v>
      </c>
      <c r="C178243" s="1" t="s">
        <v>60</v>
      </c>
    </row>
    <row r="178244" spans="1:3" x14ac:dyDescent="0.2">
      <c r="A178244" s="1">
        <v>229633</v>
      </c>
      <c r="B178244" s="1" t="s">
        <v>177848</v>
      </c>
      <c r="C178244" s="1" t="s">
        <v>60</v>
      </c>
    </row>
    <row r="178245" spans="1:3" x14ac:dyDescent="0.2">
      <c r="A178245" s="1">
        <v>229634</v>
      </c>
      <c r="B178245" s="1" t="s">
        <v>177849</v>
      </c>
      <c r="C178245" s="1" t="s">
        <v>60</v>
      </c>
    </row>
    <row r="178246" spans="1:3" x14ac:dyDescent="0.2">
      <c r="A178246" s="1">
        <v>229635</v>
      </c>
      <c r="B178246" s="1" t="s">
        <v>177850</v>
      </c>
      <c r="C178246" s="1" t="s">
        <v>60</v>
      </c>
    </row>
    <row r="178247" spans="1:3" x14ac:dyDescent="0.2">
      <c r="A178247" s="1">
        <v>229636</v>
      </c>
      <c r="B178247" s="1" t="s">
        <v>177851</v>
      </c>
      <c r="C178247" s="1" t="s">
        <v>60</v>
      </c>
    </row>
    <row r="178248" spans="1:3" x14ac:dyDescent="0.2">
      <c r="A178248" s="1">
        <v>229637</v>
      </c>
      <c r="B178248" s="1" t="s">
        <v>177852</v>
      </c>
      <c r="C178248" s="1" t="s">
        <v>60</v>
      </c>
    </row>
    <row r="178249" spans="1:3" x14ac:dyDescent="0.2">
      <c r="A178249" s="1">
        <v>229638</v>
      </c>
      <c r="B178249" s="1" t="s">
        <v>177853</v>
      </c>
      <c r="C178249" s="1" t="s">
        <v>60</v>
      </c>
    </row>
    <row r="178250" spans="1:3" x14ac:dyDescent="0.2">
      <c r="A178250" s="1">
        <v>229639</v>
      </c>
      <c r="B178250" s="1" t="s">
        <v>177854</v>
      </c>
      <c r="C178250" s="1" t="s">
        <v>60</v>
      </c>
    </row>
    <row r="178251" spans="1:3" x14ac:dyDescent="0.2">
      <c r="A178251" s="1">
        <v>229640</v>
      </c>
      <c r="B178251" s="1" t="s">
        <v>177855</v>
      </c>
      <c r="C178251" s="1" t="s">
        <v>60</v>
      </c>
    </row>
    <row r="178252" spans="1:3" x14ac:dyDescent="0.2">
      <c r="A178252" s="1">
        <v>229641</v>
      </c>
      <c r="B178252" s="1" t="s">
        <v>177856</v>
      </c>
      <c r="C178252" s="1" t="s">
        <v>60</v>
      </c>
    </row>
    <row r="178253" spans="1:3" x14ac:dyDescent="0.2">
      <c r="A178253" s="1">
        <v>229642</v>
      </c>
      <c r="B178253" s="1" t="s">
        <v>177857</v>
      </c>
      <c r="C178253" s="1" t="s">
        <v>60</v>
      </c>
    </row>
    <row r="178254" spans="1:3" x14ac:dyDescent="0.2">
      <c r="A178254" s="1">
        <v>229643</v>
      </c>
      <c r="B178254" s="1" t="s">
        <v>177858</v>
      </c>
      <c r="C178254" s="1" t="s">
        <v>60</v>
      </c>
    </row>
    <row r="178255" spans="1:3" x14ac:dyDescent="0.2">
      <c r="A178255" s="1">
        <v>229644</v>
      </c>
      <c r="B178255" s="1" t="s">
        <v>177859</v>
      </c>
      <c r="C178255" s="1" t="s">
        <v>60</v>
      </c>
    </row>
    <row r="178256" spans="1:3" x14ac:dyDescent="0.2">
      <c r="A178256" s="1">
        <v>229645</v>
      </c>
      <c r="B178256" s="1" t="s">
        <v>177860</v>
      </c>
      <c r="C178256" s="1" t="s">
        <v>60</v>
      </c>
    </row>
    <row r="178257" spans="1:3" x14ac:dyDescent="0.2">
      <c r="A178257" s="1">
        <v>229646</v>
      </c>
      <c r="B178257" s="1" t="s">
        <v>177861</v>
      </c>
      <c r="C178257" s="1" t="s">
        <v>60</v>
      </c>
    </row>
    <row r="178258" spans="1:3" x14ac:dyDescent="0.2">
      <c r="A178258" s="1">
        <v>229647</v>
      </c>
      <c r="B178258" s="1" t="s">
        <v>177862</v>
      </c>
      <c r="C178258" s="1" t="s">
        <v>60</v>
      </c>
    </row>
    <row r="178259" spans="1:3" x14ac:dyDescent="0.2">
      <c r="A178259" s="1">
        <v>229648</v>
      </c>
      <c r="B178259" s="1" t="s">
        <v>177863</v>
      </c>
      <c r="C178259" s="1" t="s">
        <v>60</v>
      </c>
    </row>
    <row r="178260" spans="1:3" x14ac:dyDescent="0.2">
      <c r="A178260" s="1">
        <v>229649</v>
      </c>
      <c r="B178260" s="1" t="s">
        <v>177864</v>
      </c>
      <c r="C178260" s="1" t="s">
        <v>60</v>
      </c>
    </row>
    <row r="178261" spans="1:3" x14ac:dyDescent="0.2">
      <c r="A178261" s="1">
        <v>229650</v>
      </c>
      <c r="B178261" s="1" t="s">
        <v>177865</v>
      </c>
      <c r="C178261" s="1" t="s">
        <v>60</v>
      </c>
    </row>
    <row r="178262" spans="1:3" x14ac:dyDescent="0.2">
      <c r="A178262" s="1">
        <v>229651</v>
      </c>
      <c r="B178262" s="1" t="s">
        <v>177866</v>
      </c>
      <c r="C178262" s="1" t="s">
        <v>60</v>
      </c>
    </row>
    <row r="178263" spans="1:3" x14ac:dyDescent="0.2">
      <c r="A178263" s="1">
        <v>229652</v>
      </c>
      <c r="B178263" s="1" t="s">
        <v>177867</v>
      </c>
      <c r="C178263" s="1" t="s">
        <v>5</v>
      </c>
    </row>
    <row r="178264" spans="1:3" x14ac:dyDescent="0.2">
      <c r="A178264" s="1">
        <v>229653</v>
      </c>
      <c r="B178264" s="1" t="s">
        <v>177868</v>
      </c>
      <c r="C178264" s="1" t="s">
        <v>60</v>
      </c>
    </row>
    <row r="178265" spans="1:3" x14ac:dyDescent="0.2">
      <c r="A178265" s="1">
        <v>229654</v>
      </c>
      <c r="B178265" s="1" t="s">
        <v>177869</v>
      </c>
      <c r="C178265" s="1" t="s">
        <v>5</v>
      </c>
    </row>
    <row r="178266" spans="1:3" x14ac:dyDescent="0.2">
      <c r="A178266" s="1">
        <v>229655</v>
      </c>
      <c r="B178266" s="1" t="s">
        <v>177870</v>
      </c>
      <c r="C178266" s="1" t="s">
        <v>60</v>
      </c>
    </row>
    <row r="178267" spans="1:3" x14ac:dyDescent="0.2">
      <c r="A178267" s="1">
        <v>229656</v>
      </c>
      <c r="B178267" s="1" t="s">
        <v>177871</v>
      </c>
      <c r="C178267" s="1" t="s">
        <v>5</v>
      </c>
    </row>
    <row r="178268" spans="1:3" x14ac:dyDescent="0.2">
      <c r="A178268" s="1">
        <v>229657</v>
      </c>
      <c r="B178268" s="1" t="s">
        <v>177872</v>
      </c>
      <c r="C178268" s="1" t="s">
        <v>5</v>
      </c>
    </row>
    <row r="178269" spans="1:3" x14ac:dyDescent="0.2">
      <c r="A178269" s="1">
        <v>229658</v>
      </c>
      <c r="B178269" s="1" t="s">
        <v>177873</v>
      </c>
      <c r="C178269" s="1" t="s">
        <v>60</v>
      </c>
    </row>
    <row r="178270" spans="1:3" x14ac:dyDescent="0.2">
      <c r="A178270" s="1">
        <v>229659</v>
      </c>
      <c r="B178270" s="1" t="s">
        <v>177874</v>
      </c>
      <c r="C178270" s="1" t="s">
        <v>60</v>
      </c>
    </row>
    <row r="178271" spans="1:3" x14ac:dyDescent="0.2">
      <c r="A178271" s="1">
        <v>229660</v>
      </c>
      <c r="B178271" s="1" t="s">
        <v>177875</v>
      </c>
      <c r="C178271" s="1" t="s">
        <v>60</v>
      </c>
    </row>
    <row r="178272" spans="1:3" x14ac:dyDescent="0.2">
      <c r="A178272" s="1">
        <v>229661</v>
      </c>
      <c r="B178272" s="1" t="s">
        <v>177876</v>
      </c>
      <c r="C178272" s="1" t="s">
        <v>5</v>
      </c>
    </row>
    <row r="178273" spans="1:3" x14ac:dyDescent="0.2">
      <c r="A178273" s="1">
        <v>229662</v>
      </c>
      <c r="B178273" s="1" t="s">
        <v>177877</v>
      </c>
      <c r="C178273" s="1" t="s">
        <v>5</v>
      </c>
    </row>
    <row r="178274" spans="1:3" x14ac:dyDescent="0.2">
      <c r="A178274" s="1">
        <v>229663</v>
      </c>
      <c r="B178274" s="1" t="s">
        <v>177878</v>
      </c>
      <c r="C178274" s="1" t="s">
        <v>5</v>
      </c>
    </row>
    <row r="178275" spans="1:3" x14ac:dyDescent="0.2">
      <c r="A178275" s="1">
        <v>229664</v>
      </c>
      <c r="B178275" s="1" t="s">
        <v>177879</v>
      </c>
      <c r="C178275" s="1" t="s">
        <v>5</v>
      </c>
    </row>
    <row r="178276" spans="1:3" x14ac:dyDescent="0.2">
      <c r="A178276" s="1">
        <v>229665</v>
      </c>
      <c r="B178276" s="1" t="s">
        <v>177880</v>
      </c>
      <c r="C178276" s="1" t="s">
        <v>5</v>
      </c>
    </row>
    <row r="178277" spans="1:3" x14ac:dyDescent="0.2">
      <c r="A178277" s="1">
        <v>229666</v>
      </c>
      <c r="B178277" s="1" t="s">
        <v>177881</v>
      </c>
      <c r="C178277" s="1" t="s">
        <v>5</v>
      </c>
    </row>
    <row r="178278" spans="1:3" x14ac:dyDescent="0.2">
      <c r="A178278" s="1">
        <v>229667</v>
      </c>
      <c r="B178278" s="1" t="s">
        <v>177882</v>
      </c>
      <c r="C178278" s="1" t="s">
        <v>5</v>
      </c>
    </row>
    <row r="178279" spans="1:3" x14ac:dyDescent="0.2">
      <c r="A178279" s="1">
        <v>229668</v>
      </c>
      <c r="B178279" s="1" t="s">
        <v>177883</v>
      </c>
      <c r="C178279" s="1" t="s">
        <v>5</v>
      </c>
    </row>
    <row r="178280" spans="1:3" x14ac:dyDescent="0.2">
      <c r="A178280" s="1">
        <v>229669</v>
      </c>
      <c r="B178280" s="1" t="s">
        <v>177884</v>
      </c>
      <c r="C178280" s="1" t="s">
        <v>5</v>
      </c>
    </row>
    <row r="178281" spans="1:3" x14ac:dyDescent="0.2">
      <c r="A178281" s="1">
        <v>229670</v>
      </c>
      <c r="B178281" s="1" t="s">
        <v>177885</v>
      </c>
      <c r="C178281" s="1" t="s">
        <v>5</v>
      </c>
    </row>
    <row r="178282" spans="1:3" x14ac:dyDescent="0.2">
      <c r="A178282" s="1">
        <v>229671</v>
      </c>
      <c r="B178282" s="1" t="s">
        <v>177886</v>
      </c>
      <c r="C178282" s="1" t="s">
        <v>5</v>
      </c>
    </row>
    <row r="178283" spans="1:3" x14ac:dyDescent="0.2">
      <c r="A178283" s="1">
        <v>229675</v>
      </c>
      <c r="B178283" s="1" t="s">
        <v>177887</v>
      </c>
      <c r="C178283" s="1" t="s">
        <v>60</v>
      </c>
    </row>
    <row r="178284" spans="1:3" x14ac:dyDescent="0.2">
      <c r="A178284" s="1">
        <v>229677</v>
      </c>
      <c r="B178284" s="1" t="s">
        <v>177888</v>
      </c>
      <c r="C178284" s="1" t="s">
        <v>60</v>
      </c>
    </row>
    <row r="178285" spans="1:3" x14ac:dyDescent="0.2">
      <c r="A178285" s="1">
        <v>229678</v>
      </c>
      <c r="B178285" s="1" t="s">
        <v>177889</v>
      </c>
      <c r="C178285" s="1" t="s">
        <v>60</v>
      </c>
    </row>
    <row r="178286" spans="1:3" x14ac:dyDescent="0.2">
      <c r="A178286" s="1">
        <v>229679</v>
      </c>
      <c r="B178286" s="1" t="s">
        <v>177890</v>
      </c>
      <c r="C178286" s="1" t="s">
        <v>60</v>
      </c>
    </row>
    <row r="178287" spans="1:3" x14ac:dyDescent="0.2">
      <c r="A178287" s="1">
        <v>229681</v>
      </c>
      <c r="B178287" s="1" t="s">
        <v>177891</v>
      </c>
      <c r="C178287" s="1" t="s">
        <v>60</v>
      </c>
    </row>
    <row r="178288" spans="1:3" x14ac:dyDescent="0.2">
      <c r="A178288" s="1">
        <v>229683</v>
      </c>
      <c r="B178288" s="1" t="s">
        <v>177892</v>
      </c>
      <c r="C178288" s="1" t="s">
        <v>60</v>
      </c>
    </row>
    <row r="178289" spans="1:4" x14ac:dyDescent="0.2">
      <c r="A178289" s="1">
        <v>229684</v>
      </c>
      <c r="B178289" s="1" t="s">
        <v>177893</v>
      </c>
      <c r="C178289" s="1" t="s">
        <v>60</v>
      </c>
    </row>
    <row r="178290" spans="1:4" x14ac:dyDescent="0.2">
      <c r="A178290" s="1">
        <v>229686</v>
      </c>
      <c r="B178290" s="1" t="s">
        <v>177894</v>
      </c>
      <c r="C178290" s="1" t="s">
        <v>60</v>
      </c>
    </row>
    <row r="178291" spans="1:4" x14ac:dyDescent="0.2">
      <c r="A178291" s="1">
        <v>229687</v>
      </c>
      <c r="B178291" s="1" t="s">
        <v>177895</v>
      </c>
      <c r="C178291" s="1" t="s">
        <v>60</v>
      </c>
      <c r="D178291" s="1" t="s">
        <v>61</v>
      </c>
    </row>
    <row r="178292" spans="1:4" x14ac:dyDescent="0.2">
      <c r="A178292" s="1">
        <v>229688</v>
      </c>
      <c r="B178292" s="1" t="s">
        <v>177896</v>
      </c>
      <c r="C178292" s="1" t="s">
        <v>60</v>
      </c>
    </row>
    <row r="178293" spans="1:4" x14ac:dyDescent="0.2">
      <c r="A178293" s="1">
        <v>229689</v>
      </c>
      <c r="B178293" s="1" t="s">
        <v>177897</v>
      </c>
      <c r="C178293" s="1" t="s">
        <v>60</v>
      </c>
    </row>
    <row r="178294" spans="1:4" x14ac:dyDescent="0.2">
      <c r="A178294" s="1">
        <v>229692</v>
      </c>
      <c r="B178294" s="1" t="s">
        <v>177898</v>
      </c>
      <c r="C178294" s="1" t="s">
        <v>5</v>
      </c>
    </row>
    <row r="178295" spans="1:4" x14ac:dyDescent="0.2">
      <c r="A178295" s="1">
        <v>229693</v>
      </c>
      <c r="B178295" s="1" t="s">
        <v>177899</v>
      </c>
      <c r="C178295" s="1" t="s">
        <v>5</v>
      </c>
    </row>
    <row r="178296" spans="1:4" x14ac:dyDescent="0.2">
      <c r="A178296" s="1">
        <v>229694</v>
      </c>
      <c r="B178296" s="1" t="s">
        <v>177900</v>
      </c>
      <c r="C178296" s="1" t="s">
        <v>60</v>
      </c>
    </row>
    <row r="178297" spans="1:4" x14ac:dyDescent="0.2">
      <c r="A178297" s="1">
        <v>229695</v>
      </c>
      <c r="B178297" s="1" t="s">
        <v>177901</v>
      </c>
      <c r="C178297" s="1" t="s">
        <v>60</v>
      </c>
    </row>
    <row r="178298" spans="1:4" x14ac:dyDescent="0.2">
      <c r="A178298" s="1">
        <v>229696</v>
      </c>
      <c r="B178298" s="1" t="s">
        <v>177902</v>
      </c>
      <c r="C178298" s="1" t="s">
        <v>5</v>
      </c>
    </row>
    <row r="178299" spans="1:4" x14ac:dyDescent="0.2">
      <c r="A178299" s="1">
        <v>229697</v>
      </c>
      <c r="B178299" s="1" t="s">
        <v>177903</v>
      </c>
      <c r="C178299" s="1" t="s">
        <v>60</v>
      </c>
    </row>
    <row r="178300" spans="1:4" x14ac:dyDescent="0.2">
      <c r="A178300" s="1">
        <v>229698</v>
      </c>
      <c r="B178300" s="1" t="s">
        <v>177904</v>
      </c>
      <c r="C178300" s="1" t="s">
        <v>60</v>
      </c>
    </row>
    <row r="178301" spans="1:4" x14ac:dyDescent="0.2">
      <c r="A178301" s="1">
        <v>229699</v>
      </c>
      <c r="B178301" s="1" t="s">
        <v>177905</v>
      </c>
      <c r="C178301" s="1" t="s">
        <v>60</v>
      </c>
    </row>
    <row r="178302" spans="1:4" x14ac:dyDescent="0.2">
      <c r="A178302" s="1">
        <v>229700</v>
      </c>
      <c r="B178302" s="1" t="s">
        <v>177906</v>
      </c>
      <c r="C178302" s="1" t="s">
        <v>5</v>
      </c>
    </row>
    <row r="178303" spans="1:4" x14ac:dyDescent="0.2">
      <c r="A178303" s="1">
        <v>229701</v>
      </c>
      <c r="B178303" s="1" t="s">
        <v>177907</v>
      </c>
      <c r="C178303" s="1" t="s">
        <v>60</v>
      </c>
    </row>
    <row r="178304" spans="1:4" x14ac:dyDescent="0.2">
      <c r="A178304" s="1">
        <v>229702</v>
      </c>
      <c r="B178304" s="1" t="s">
        <v>177908</v>
      </c>
      <c r="C178304" s="1" t="s">
        <v>5</v>
      </c>
    </row>
    <row r="178305" spans="1:4" x14ac:dyDescent="0.2">
      <c r="A178305" s="1">
        <v>229703</v>
      </c>
      <c r="B178305" s="1" t="s">
        <v>177909</v>
      </c>
      <c r="C178305" s="1" t="s">
        <v>5</v>
      </c>
    </row>
    <row r="178306" spans="1:4" x14ac:dyDescent="0.2">
      <c r="A178306" s="1">
        <v>229704</v>
      </c>
      <c r="B178306" s="1" t="s">
        <v>177910</v>
      </c>
      <c r="C178306" s="1" t="s">
        <v>5</v>
      </c>
    </row>
    <row r="178307" spans="1:4" x14ac:dyDescent="0.2">
      <c r="A178307" s="1">
        <v>229705</v>
      </c>
      <c r="B178307" s="1" t="s">
        <v>177911</v>
      </c>
      <c r="C178307" s="1" t="s">
        <v>5</v>
      </c>
    </row>
    <row r="178308" spans="1:4" x14ac:dyDescent="0.2">
      <c r="A178308" s="1">
        <v>229706</v>
      </c>
      <c r="B178308" s="1" t="s">
        <v>177912</v>
      </c>
      <c r="C178308" s="1" t="s">
        <v>5</v>
      </c>
    </row>
    <row r="178309" spans="1:4" x14ac:dyDescent="0.2">
      <c r="A178309" s="1">
        <v>229707</v>
      </c>
      <c r="B178309" s="1" t="s">
        <v>177913</v>
      </c>
      <c r="C178309" s="1" t="s">
        <v>5</v>
      </c>
    </row>
    <row r="178310" spans="1:4" x14ac:dyDescent="0.2">
      <c r="A178310" s="1">
        <v>229708</v>
      </c>
      <c r="B178310" s="1" t="s">
        <v>177914</v>
      </c>
      <c r="C178310" s="1" t="s">
        <v>5</v>
      </c>
    </row>
    <row r="178311" spans="1:4" x14ac:dyDescent="0.2">
      <c r="A178311" s="1">
        <v>229709</v>
      </c>
      <c r="B178311" s="1" t="s">
        <v>177915</v>
      </c>
      <c r="C178311" s="1" t="s">
        <v>60</v>
      </c>
      <c r="D178311" s="1" t="s">
        <v>61</v>
      </c>
    </row>
    <row r="178312" spans="1:4" x14ac:dyDescent="0.2">
      <c r="A178312" s="1">
        <v>229710</v>
      </c>
      <c r="B178312" s="1" t="s">
        <v>177916</v>
      </c>
      <c r="C178312" s="1" t="s">
        <v>5</v>
      </c>
    </row>
    <row r="178313" spans="1:4" x14ac:dyDescent="0.2">
      <c r="A178313" s="1">
        <v>229711</v>
      </c>
      <c r="B178313" s="1" t="s">
        <v>177917</v>
      </c>
      <c r="C178313" s="1" t="s">
        <v>5</v>
      </c>
    </row>
    <row r="178314" spans="1:4" x14ac:dyDescent="0.2">
      <c r="A178314" s="1">
        <v>229712</v>
      </c>
      <c r="B178314" s="1" t="s">
        <v>177918</v>
      </c>
      <c r="C178314" s="1" t="s">
        <v>60</v>
      </c>
    </row>
    <row r="178315" spans="1:4" x14ac:dyDescent="0.2">
      <c r="A178315" s="1">
        <v>229713</v>
      </c>
      <c r="B178315" s="1" t="s">
        <v>177919</v>
      </c>
      <c r="C178315" s="1" t="s">
        <v>60</v>
      </c>
    </row>
    <row r="178316" spans="1:4" x14ac:dyDescent="0.2">
      <c r="A178316" s="1">
        <v>229715</v>
      </c>
      <c r="B178316" s="1" t="s">
        <v>177920</v>
      </c>
      <c r="C178316" s="1" t="s">
        <v>60</v>
      </c>
    </row>
    <row r="178317" spans="1:4" x14ac:dyDescent="0.2">
      <c r="A178317" s="1">
        <v>229716</v>
      </c>
      <c r="B178317" s="1" t="s">
        <v>177921</v>
      </c>
      <c r="C178317" s="1" t="s">
        <v>60</v>
      </c>
    </row>
    <row r="178318" spans="1:4" x14ac:dyDescent="0.2">
      <c r="A178318" s="1">
        <v>229717</v>
      </c>
      <c r="B178318" s="1" t="s">
        <v>177922</v>
      </c>
      <c r="C178318" s="1" t="s">
        <v>60</v>
      </c>
    </row>
    <row r="178319" spans="1:4" x14ac:dyDescent="0.2">
      <c r="A178319" s="1">
        <v>229718</v>
      </c>
      <c r="B178319" s="1" t="s">
        <v>177923</v>
      </c>
      <c r="C178319" s="1" t="s">
        <v>60</v>
      </c>
    </row>
    <row r="178320" spans="1:4" x14ac:dyDescent="0.2">
      <c r="A178320" s="1">
        <v>229719</v>
      </c>
      <c r="B178320" s="1" t="s">
        <v>177924</v>
      </c>
      <c r="C178320" s="1" t="s">
        <v>60</v>
      </c>
    </row>
    <row r="178321" spans="1:3" x14ac:dyDescent="0.2">
      <c r="A178321" s="1">
        <v>229720</v>
      </c>
      <c r="B178321" s="1" t="s">
        <v>177925</v>
      </c>
      <c r="C178321" s="1" t="s">
        <v>60</v>
      </c>
    </row>
    <row r="178322" spans="1:3" x14ac:dyDescent="0.2">
      <c r="A178322" s="1">
        <v>229721</v>
      </c>
      <c r="B178322" s="1" t="s">
        <v>177926</v>
      </c>
      <c r="C178322" s="1" t="s">
        <v>60</v>
      </c>
    </row>
    <row r="178323" spans="1:3" x14ac:dyDescent="0.2">
      <c r="A178323" s="1">
        <v>229722</v>
      </c>
      <c r="B178323" s="1" t="s">
        <v>177927</v>
      </c>
      <c r="C178323" s="1" t="s">
        <v>60</v>
      </c>
    </row>
    <row r="178324" spans="1:3" x14ac:dyDescent="0.2">
      <c r="A178324" s="1">
        <v>229724</v>
      </c>
      <c r="B178324" s="1" t="s">
        <v>177928</v>
      </c>
      <c r="C178324" s="1" t="s">
        <v>60</v>
      </c>
    </row>
    <row r="178325" spans="1:3" x14ac:dyDescent="0.2">
      <c r="A178325" s="1">
        <v>229727</v>
      </c>
      <c r="B178325" s="1" t="s">
        <v>177929</v>
      </c>
      <c r="C178325" s="1" t="s">
        <v>5</v>
      </c>
    </row>
    <row r="178326" spans="1:3" x14ac:dyDescent="0.2">
      <c r="A178326" s="1">
        <v>229729</v>
      </c>
      <c r="B178326" s="1" t="s">
        <v>177930</v>
      </c>
      <c r="C178326" s="1" t="s">
        <v>60</v>
      </c>
    </row>
    <row r="178327" spans="1:3" x14ac:dyDescent="0.2">
      <c r="A178327" s="1">
        <v>229731</v>
      </c>
      <c r="B178327" s="1" t="s">
        <v>177931</v>
      </c>
      <c r="C178327" s="1" t="s">
        <v>60</v>
      </c>
    </row>
    <row r="178328" spans="1:3" x14ac:dyDescent="0.2">
      <c r="A178328" s="1">
        <v>229732</v>
      </c>
      <c r="B178328" s="1" t="s">
        <v>177932</v>
      </c>
      <c r="C178328" s="1" t="s">
        <v>60</v>
      </c>
    </row>
    <row r="178329" spans="1:3" x14ac:dyDescent="0.2">
      <c r="A178329" s="1">
        <v>229733</v>
      </c>
      <c r="B178329" s="1" t="s">
        <v>177933</v>
      </c>
      <c r="C178329" s="1" t="s">
        <v>60</v>
      </c>
    </row>
    <row r="178330" spans="1:3" x14ac:dyDescent="0.2">
      <c r="A178330" s="1">
        <v>229734</v>
      </c>
      <c r="B178330" s="1" t="s">
        <v>177934</v>
      </c>
      <c r="C178330" s="1" t="s">
        <v>5</v>
      </c>
    </row>
    <row r="178331" spans="1:3" x14ac:dyDescent="0.2">
      <c r="A178331" s="1">
        <v>229735</v>
      </c>
      <c r="B178331" s="1" t="s">
        <v>177935</v>
      </c>
      <c r="C178331" s="1" t="s">
        <v>60</v>
      </c>
    </row>
    <row r="178332" spans="1:3" x14ac:dyDescent="0.2">
      <c r="A178332" s="1">
        <v>229736</v>
      </c>
      <c r="B178332" s="1" t="s">
        <v>177936</v>
      </c>
      <c r="C178332" s="1" t="s">
        <v>60</v>
      </c>
    </row>
    <row r="178333" spans="1:3" x14ac:dyDescent="0.2">
      <c r="A178333" s="1">
        <v>229737</v>
      </c>
      <c r="B178333" s="1" t="s">
        <v>177937</v>
      </c>
      <c r="C178333" s="1" t="s">
        <v>60</v>
      </c>
    </row>
    <row r="178334" spans="1:3" x14ac:dyDescent="0.2">
      <c r="A178334" s="1">
        <v>229738</v>
      </c>
      <c r="B178334" s="1" t="s">
        <v>177938</v>
      </c>
      <c r="C178334" s="1" t="s">
        <v>60</v>
      </c>
    </row>
    <row r="178335" spans="1:3" x14ac:dyDescent="0.2">
      <c r="A178335" s="1">
        <v>229739</v>
      </c>
      <c r="B178335" s="1" t="s">
        <v>177939</v>
      </c>
      <c r="C178335" s="1" t="s">
        <v>60</v>
      </c>
    </row>
    <row r="178336" spans="1:3" x14ac:dyDescent="0.2">
      <c r="A178336" s="1">
        <v>229740</v>
      </c>
      <c r="B178336" s="1" t="s">
        <v>177940</v>
      </c>
      <c r="C178336" s="1" t="s">
        <v>60</v>
      </c>
    </row>
    <row r="178337" spans="1:4" x14ac:dyDescent="0.2">
      <c r="A178337" s="1">
        <v>229741</v>
      </c>
      <c r="B178337" s="1" t="s">
        <v>177941</v>
      </c>
      <c r="C178337" s="1" t="s">
        <v>60</v>
      </c>
    </row>
    <row r="178338" spans="1:4" x14ac:dyDescent="0.2">
      <c r="A178338" s="1">
        <v>229742</v>
      </c>
      <c r="B178338" s="1" t="s">
        <v>177942</v>
      </c>
      <c r="C178338" s="1" t="s">
        <v>5</v>
      </c>
    </row>
    <row r="178339" spans="1:4" x14ac:dyDescent="0.2">
      <c r="A178339" s="1">
        <v>229743</v>
      </c>
      <c r="B178339" s="1" t="s">
        <v>177943</v>
      </c>
      <c r="C178339" s="1" t="s">
        <v>5</v>
      </c>
    </row>
    <row r="178340" spans="1:4" x14ac:dyDescent="0.2">
      <c r="A178340" s="1">
        <v>229744</v>
      </c>
      <c r="B178340" s="1" t="s">
        <v>177944</v>
      </c>
      <c r="C178340" s="1" t="s">
        <v>60</v>
      </c>
      <c r="D178340" s="1" t="s">
        <v>61</v>
      </c>
    </row>
    <row r="178341" spans="1:4" x14ac:dyDescent="0.2">
      <c r="A178341" s="1">
        <v>229745</v>
      </c>
      <c r="B178341" s="1" t="s">
        <v>177945</v>
      </c>
      <c r="C178341" s="1" t="s">
        <v>5</v>
      </c>
    </row>
    <row r="178342" spans="1:4" x14ac:dyDescent="0.2">
      <c r="A178342" s="1">
        <v>229746</v>
      </c>
      <c r="B178342" s="1" t="s">
        <v>177946</v>
      </c>
      <c r="C178342" s="1" t="s">
        <v>5</v>
      </c>
    </row>
    <row r="178343" spans="1:4" x14ac:dyDescent="0.2">
      <c r="A178343" s="1">
        <v>229747</v>
      </c>
      <c r="B178343" s="1" t="s">
        <v>177947</v>
      </c>
      <c r="C178343" s="1" t="s">
        <v>5</v>
      </c>
    </row>
    <row r="178344" spans="1:4" x14ac:dyDescent="0.2">
      <c r="A178344" s="1">
        <v>229748</v>
      </c>
      <c r="B178344" s="1" t="s">
        <v>177948</v>
      </c>
      <c r="C178344" s="1" t="s">
        <v>5</v>
      </c>
    </row>
    <row r="178345" spans="1:4" x14ac:dyDescent="0.2">
      <c r="A178345" s="1">
        <v>229749</v>
      </c>
      <c r="B178345" s="1" t="s">
        <v>177949</v>
      </c>
      <c r="C178345" s="1" t="s">
        <v>5</v>
      </c>
    </row>
    <row r="178346" spans="1:4" x14ac:dyDescent="0.2">
      <c r="A178346" s="1">
        <v>229750</v>
      </c>
      <c r="B178346" s="1" t="s">
        <v>177950</v>
      </c>
      <c r="C178346" s="1" t="s">
        <v>5</v>
      </c>
    </row>
    <row r="178347" spans="1:4" x14ac:dyDescent="0.2">
      <c r="A178347" s="1">
        <v>229751</v>
      </c>
      <c r="B178347" s="1" t="s">
        <v>177951</v>
      </c>
      <c r="C178347" s="1" t="s">
        <v>5</v>
      </c>
    </row>
    <row r="178348" spans="1:4" x14ac:dyDescent="0.2">
      <c r="A178348" s="1">
        <v>229752</v>
      </c>
      <c r="B178348" s="1" t="s">
        <v>177952</v>
      </c>
      <c r="C178348" s="1" t="s">
        <v>60</v>
      </c>
    </row>
    <row r="178349" spans="1:4" x14ac:dyDescent="0.2">
      <c r="A178349" s="1">
        <v>229753</v>
      </c>
      <c r="B178349" s="1" t="s">
        <v>177953</v>
      </c>
      <c r="C178349" s="1" t="s">
        <v>60</v>
      </c>
    </row>
    <row r="178350" spans="1:4" x14ac:dyDescent="0.2">
      <c r="A178350" s="1">
        <v>229754</v>
      </c>
      <c r="B178350" s="1" t="s">
        <v>177954</v>
      </c>
      <c r="C178350" s="1" t="s">
        <v>60</v>
      </c>
    </row>
    <row r="178351" spans="1:4" x14ac:dyDescent="0.2">
      <c r="A178351" s="1">
        <v>229755</v>
      </c>
      <c r="B178351" s="1" t="s">
        <v>177955</v>
      </c>
      <c r="C178351" s="1" t="s">
        <v>60</v>
      </c>
    </row>
    <row r="178352" spans="1:4" x14ac:dyDescent="0.2">
      <c r="A178352" s="1">
        <v>229757</v>
      </c>
      <c r="B178352" s="1" t="s">
        <v>177956</v>
      </c>
      <c r="C178352" s="1" t="s">
        <v>60</v>
      </c>
    </row>
    <row r="178353" spans="1:3" x14ac:dyDescent="0.2">
      <c r="A178353" s="1">
        <v>229758</v>
      </c>
      <c r="B178353" s="1" t="s">
        <v>177957</v>
      </c>
      <c r="C178353" s="1" t="s">
        <v>60</v>
      </c>
    </row>
    <row r="178354" spans="1:3" x14ac:dyDescent="0.2">
      <c r="A178354" s="1">
        <v>229760</v>
      </c>
      <c r="B178354" s="1" t="s">
        <v>177958</v>
      </c>
      <c r="C178354" s="1" t="s">
        <v>60</v>
      </c>
    </row>
    <row r="178355" spans="1:3" x14ac:dyDescent="0.2">
      <c r="A178355" s="1">
        <v>229761</v>
      </c>
      <c r="B178355" s="1" t="s">
        <v>177959</v>
      </c>
      <c r="C178355" s="1" t="s">
        <v>60</v>
      </c>
    </row>
    <row r="178356" spans="1:3" x14ac:dyDescent="0.2">
      <c r="A178356" s="1">
        <v>229762</v>
      </c>
      <c r="B178356" s="1" t="s">
        <v>177960</v>
      </c>
      <c r="C178356" s="1" t="s">
        <v>60</v>
      </c>
    </row>
    <row r="178357" spans="1:3" x14ac:dyDescent="0.2">
      <c r="A178357" s="1">
        <v>229763</v>
      </c>
      <c r="B178357" s="1" t="s">
        <v>177961</v>
      </c>
      <c r="C178357" s="1" t="s">
        <v>60</v>
      </c>
    </row>
    <row r="178358" spans="1:3" x14ac:dyDescent="0.2">
      <c r="A178358" s="1">
        <v>229764</v>
      </c>
      <c r="B178358" s="1" t="s">
        <v>177962</v>
      </c>
      <c r="C178358" s="1" t="s">
        <v>60</v>
      </c>
    </row>
    <row r="178359" spans="1:3" x14ac:dyDescent="0.2">
      <c r="A178359" s="1">
        <v>229765</v>
      </c>
      <c r="B178359" s="1" t="s">
        <v>177963</v>
      </c>
      <c r="C178359" s="1" t="s">
        <v>5</v>
      </c>
    </row>
    <row r="178360" spans="1:3" x14ac:dyDescent="0.2">
      <c r="A178360" s="1">
        <v>229766</v>
      </c>
      <c r="B178360" s="1" t="s">
        <v>177964</v>
      </c>
      <c r="C178360" s="1" t="s">
        <v>60</v>
      </c>
    </row>
    <row r="178361" spans="1:3" x14ac:dyDescent="0.2">
      <c r="A178361" s="1">
        <v>229767</v>
      </c>
      <c r="B178361" s="1" t="s">
        <v>177965</v>
      </c>
      <c r="C178361" s="1" t="s">
        <v>60</v>
      </c>
    </row>
    <row r="178362" spans="1:3" x14ac:dyDescent="0.2">
      <c r="A178362" s="1">
        <v>229768</v>
      </c>
      <c r="B178362" s="1" t="s">
        <v>177966</v>
      </c>
      <c r="C178362" s="1" t="s">
        <v>60</v>
      </c>
    </row>
    <row r="178363" spans="1:3" x14ac:dyDescent="0.2">
      <c r="A178363" s="1">
        <v>229769</v>
      </c>
      <c r="B178363" s="1" t="s">
        <v>177967</v>
      </c>
      <c r="C178363" s="1" t="s">
        <v>60</v>
      </c>
    </row>
    <row r="178364" spans="1:3" x14ac:dyDescent="0.2">
      <c r="A178364" s="1">
        <v>229770</v>
      </c>
      <c r="B178364" s="1" t="s">
        <v>177968</v>
      </c>
      <c r="C178364" s="1" t="s">
        <v>60</v>
      </c>
    </row>
    <row r="178365" spans="1:3" x14ac:dyDescent="0.2">
      <c r="A178365" s="1">
        <v>229771</v>
      </c>
      <c r="B178365" s="1" t="s">
        <v>177969</v>
      </c>
      <c r="C178365" s="1" t="s">
        <v>60</v>
      </c>
    </row>
    <row r="178366" spans="1:3" x14ac:dyDescent="0.2">
      <c r="A178366" s="1">
        <v>229772</v>
      </c>
      <c r="B178366" s="1" t="s">
        <v>177970</v>
      </c>
      <c r="C178366" s="1" t="s">
        <v>60</v>
      </c>
    </row>
    <row r="178367" spans="1:3" x14ac:dyDescent="0.2">
      <c r="A178367" s="1">
        <v>229773</v>
      </c>
      <c r="B178367" s="1" t="s">
        <v>177971</v>
      </c>
      <c r="C178367" s="1" t="s">
        <v>5</v>
      </c>
    </row>
    <row r="178368" spans="1:3" x14ac:dyDescent="0.2">
      <c r="A178368" s="1">
        <v>229774</v>
      </c>
      <c r="B178368" s="1" t="s">
        <v>177972</v>
      </c>
      <c r="C178368" s="1" t="s">
        <v>5</v>
      </c>
    </row>
    <row r="178369" spans="1:3" x14ac:dyDescent="0.2">
      <c r="A178369" s="1">
        <v>229775</v>
      </c>
      <c r="B178369" s="1" t="s">
        <v>177973</v>
      </c>
      <c r="C178369" s="1" t="s">
        <v>5</v>
      </c>
    </row>
    <row r="178370" spans="1:3" x14ac:dyDescent="0.2">
      <c r="A178370" s="1">
        <v>229776</v>
      </c>
      <c r="B178370" s="1" t="s">
        <v>177974</v>
      </c>
      <c r="C178370" s="1" t="s">
        <v>5</v>
      </c>
    </row>
    <row r="178371" spans="1:3" x14ac:dyDescent="0.2">
      <c r="A178371" s="1">
        <v>229777</v>
      </c>
      <c r="B178371" s="1" t="s">
        <v>177975</v>
      </c>
      <c r="C178371" s="1" t="s">
        <v>5</v>
      </c>
    </row>
    <row r="178372" spans="1:3" x14ac:dyDescent="0.2">
      <c r="A178372" s="1">
        <v>229778</v>
      </c>
      <c r="B178372" s="1" t="s">
        <v>177976</v>
      </c>
      <c r="C178372" s="1" t="s">
        <v>5</v>
      </c>
    </row>
    <row r="178373" spans="1:3" x14ac:dyDescent="0.2">
      <c r="A178373" s="1">
        <v>229779</v>
      </c>
      <c r="B178373" s="1" t="s">
        <v>177977</v>
      </c>
      <c r="C178373" s="1" t="s">
        <v>5</v>
      </c>
    </row>
    <row r="178374" spans="1:3" x14ac:dyDescent="0.2">
      <c r="A178374" s="1">
        <v>229780</v>
      </c>
      <c r="B178374" s="1" t="s">
        <v>177978</v>
      </c>
      <c r="C178374" s="1" t="s">
        <v>5</v>
      </c>
    </row>
    <row r="178375" spans="1:3" x14ac:dyDescent="0.2">
      <c r="A178375" s="1">
        <v>229781</v>
      </c>
      <c r="B178375" s="1" t="s">
        <v>177979</v>
      </c>
      <c r="C178375" s="1" t="s">
        <v>5</v>
      </c>
    </row>
    <row r="178376" spans="1:3" x14ac:dyDescent="0.2">
      <c r="A178376" s="1">
        <v>229782</v>
      </c>
      <c r="B178376" s="1" t="s">
        <v>177980</v>
      </c>
      <c r="C178376" s="1" t="s">
        <v>5</v>
      </c>
    </row>
    <row r="178377" spans="1:3" x14ac:dyDescent="0.2">
      <c r="A178377" s="1">
        <v>229783</v>
      </c>
      <c r="B178377" s="1" t="s">
        <v>177981</v>
      </c>
      <c r="C178377" s="1" t="s">
        <v>60</v>
      </c>
    </row>
    <row r="178378" spans="1:3" x14ac:dyDescent="0.2">
      <c r="A178378" s="1">
        <v>229784</v>
      </c>
      <c r="B178378" s="1" t="s">
        <v>177982</v>
      </c>
      <c r="C178378" s="1" t="s">
        <v>60</v>
      </c>
    </row>
    <row r="178379" spans="1:3" x14ac:dyDescent="0.2">
      <c r="A178379" s="1">
        <v>229785</v>
      </c>
      <c r="B178379" s="1" t="s">
        <v>177983</v>
      </c>
      <c r="C178379" s="1" t="s">
        <v>60</v>
      </c>
    </row>
    <row r="178380" spans="1:3" x14ac:dyDescent="0.2">
      <c r="A178380" s="1">
        <v>229786</v>
      </c>
      <c r="B178380" s="1" t="s">
        <v>177984</v>
      </c>
      <c r="C178380" s="1" t="s">
        <v>60</v>
      </c>
    </row>
    <row r="178381" spans="1:3" x14ac:dyDescent="0.2">
      <c r="A178381" s="1">
        <v>229787</v>
      </c>
      <c r="B178381" s="1" t="s">
        <v>177985</v>
      </c>
      <c r="C178381" s="1" t="s">
        <v>60</v>
      </c>
    </row>
    <row r="178382" spans="1:3" x14ac:dyDescent="0.2">
      <c r="A178382" s="1">
        <v>229788</v>
      </c>
      <c r="B178382" s="1" t="s">
        <v>177986</v>
      </c>
      <c r="C178382" s="1" t="s">
        <v>60</v>
      </c>
    </row>
    <row r="178383" spans="1:3" x14ac:dyDescent="0.2">
      <c r="A178383" s="1">
        <v>229789</v>
      </c>
      <c r="B178383" s="1" t="s">
        <v>177987</v>
      </c>
      <c r="C178383" s="1" t="s">
        <v>60</v>
      </c>
    </row>
    <row r="178384" spans="1:3" x14ac:dyDescent="0.2">
      <c r="A178384" s="1">
        <v>229790</v>
      </c>
      <c r="B178384" s="1" t="s">
        <v>177988</v>
      </c>
      <c r="C178384" s="1" t="s">
        <v>60</v>
      </c>
    </row>
    <row r="178385" spans="1:4" x14ac:dyDescent="0.2">
      <c r="A178385" s="1">
        <v>229791</v>
      </c>
      <c r="B178385" s="1" t="s">
        <v>177989</v>
      </c>
      <c r="C178385" s="1" t="s">
        <v>60</v>
      </c>
    </row>
    <row r="178386" spans="1:4" x14ac:dyDescent="0.2">
      <c r="A178386" s="1">
        <v>229792</v>
      </c>
      <c r="B178386" s="1" t="s">
        <v>177990</v>
      </c>
      <c r="C178386" s="1" t="s">
        <v>60</v>
      </c>
    </row>
    <row r="178387" spans="1:4" x14ac:dyDescent="0.2">
      <c r="A178387" s="1">
        <v>229793</v>
      </c>
      <c r="B178387" s="1" t="s">
        <v>177991</v>
      </c>
      <c r="C178387" s="1" t="s">
        <v>60</v>
      </c>
    </row>
    <row r="178388" spans="1:4" x14ac:dyDescent="0.2">
      <c r="A178388" s="1">
        <v>229794</v>
      </c>
      <c r="B178388" s="1" t="s">
        <v>177992</v>
      </c>
      <c r="C178388" s="1" t="s">
        <v>5</v>
      </c>
    </row>
    <row r="178389" spans="1:4" x14ac:dyDescent="0.2">
      <c r="A178389" s="1">
        <v>229795</v>
      </c>
      <c r="B178389" s="1" t="s">
        <v>177993</v>
      </c>
      <c r="C178389" s="1" t="s">
        <v>60</v>
      </c>
    </row>
    <row r="178390" spans="1:4" x14ac:dyDescent="0.2">
      <c r="A178390" s="1">
        <v>229796</v>
      </c>
      <c r="B178390" s="1" t="s">
        <v>177994</v>
      </c>
      <c r="C178390" s="1" t="s">
        <v>60</v>
      </c>
    </row>
    <row r="178391" spans="1:4" x14ac:dyDescent="0.2">
      <c r="A178391" s="1">
        <v>229797</v>
      </c>
      <c r="B178391" s="1" t="s">
        <v>177995</v>
      </c>
      <c r="C178391" s="1" t="s">
        <v>60</v>
      </c>
    </row>
    <row r="178392" spans="1:4" x14ac:dyDescent="0.2">
      <c r="A178392" s="1">
        <v>229798</v>
      </c>
      <c r="B178392" s="1" t="s">
        <v>177996</v>
      </c>
      <c r="C178392" s="1" t="s">
        <v>60</v>
      </c>
    </row>
    <row r="178393" spans="1:4" x14ac:dyDescent="0.2">
      <c r="A178393" s="1">
        <v>229799</v>
      </c>
      <c r="B178393" s="1" t="s">
        <v>177997</v>
      </c>
      <c r="C178393" s="1" t="s">
        <v>5</v>
      </c>
    </row>
    <row r="178394" spans="1:4" x14ac:dyDescent="0.2">
      <c r="A178394" s="1">
        <v>229800</v>
      </c>
      <c r="B178394" s="1" t="s">
        <v>177998</v>
      </c>
      <c r="C178394" s="1" t="s">
        <v>60</v>
      </c>
    </row>
    <row r="178395" spans="1:4" x14ac:dyDescent="0.2">
      <c r="A178395" s="1">
        <v>229801</v>
      </c>
      <c r="B178395" s="1" t="s">
        <v>177999</v>
      </c>
      <c r="C178395" s="1" t="s">
        <v>60</v>
      </c>
    </row>
    <row r="178396" spans="1:4" x14ac:dyDescent="0.2">
      <c r="A178396" s="1">
        <v>229802</v>
      </c>
      <c r="B178396" s="1" t="s">
        <v>178000</v>
      </c>
      <c r="C178396" s="1" t="s">
        <v>60</v>
      </c>
    </row>
    <row r="178397" spans="1:4" x14ac:dyDescent="0.2">
      <c r="A178397" s="1">
        <v>229803</v>
      </c>
      <c r="B178397" s="1" t="s">
        <v>178001</v>
      </c>
      <c r="C178397" s="1" t="s">
        <v>5</v>
      </c>
    </row>
    <row r="178398" spans="1:4" x14ac:dyDescent="0.2">
      <c r="A178398" s="1">
        <v>229804</v>
      </c>
      <c r="B178398" s="1" t="s">
        <v>178002</v>
      </c>
      <c r="C178398" s="1" t="s">
        <v>60</v>
      </c>
      <c r="D178398" s="1" t="s">
        <v>61</v>
      </c>
    </row>
    <row r="178399" spans="1:4" x14ac:dyDescent="0.2">
      <c r="A178399" s="1">
        <v>229805</v>
      </c>
      <c r="B178399" s="1" t="s">
        <v>178003</v>
      </c>
      <c r="C178399" s="1" t="s">
        <v>5</v>
      </c>
    </row>
    <row r="178400" spans="1:4" x14ac:dyDescent="0.2">
      <c r="A178400" s="1">
        <v>229806</v>
      </c>
      <c r="B178400" s="1" t="s">
        <v>178004</v>
      </c>
      <c r="C178400" s="1" t="s">
        <v>5</v>
      </c>
    </row>
    <row r="178401" spans="1:3" x14ac:dyDescent="0.2">
      <c r="A178401" s="1">
        <v>229807</v>
      </c>
      <c r="B178401" s="1" t="s">
        <v>178005</v>
      </c>
      <c r="C178401" s="1" t="s">
        <v>5</v>
      </c>
    </row>
    <row r="178402" spans="1:3" x14ac:dyDescent="0.2">
      <c r="A178402" s="1">
        <v>229808</v>
      </c>
      <c r="B178402" s="1" t="s">
        <v>178006</v>
      </c>
      <c r="C178402" s="1" t="s">
        <v>5</v>
      </c>
    </row>
    <row r="178403" spans="1:3" x14ac:dyDescent="0.2">
      <c r="A178403" s="1">
        <v>229809</v>
      </c>
      <c r="B178403" s="1" t="s">
        <v>178007</v>
      </c>
      <c r="C178403" s="1" t="s">
        <v>5</v>
      </c>
    </row>
    <row r="178404" spans="1:3" x14ac:dyDescent="0.2">
      <c r="A178404" s="1">
        <v>229810</v>
      </c>
      <c r="B178404" s="1" t="s">
        <v>178008</v>
      </c>
      <c r="C178404" s="1" t="s">
        <v>5</v>
      </c>
    </row>
    <row r="178405" spans="1:3" x14ac:dyDescent="0.2">
      <c r="A178405" s="1">
        <v>229811</v>
      </c>
      <c r="B178405" s="1" t="s">
        <v>178009</v>
      </c>
      <c r="C178405" s="1" t="s">
        <v>5</v>
      </c>
    </row>
    <row r="178406" spans="1:3" x14ac:dyDescent="0.2">
      <c r="A178406" s="1">
        <v>229812</v>
      </c>
      <c r="B178406" s="1" t="s">
        <v>178010</v>
      </c>
      <c r="C178406" s="1" t="s">
        <v>5</v>
      </c>
    </row>
    <row r="178407" spans="1:3" x14ac:dyDescent="0.2">
      <c r="A178407" s="1">
        <v>229813</v>
      </c>
      <c r="B178407" s="1" t="s">
        <v>178011</v>
      </c>
      <c r="C178407" s="1" t="s">
        <v>60</v>
      </c>
    </row>
    <row r="178408" spans="1:3" x14ac:dyDescent="0.2">
      <c r="A178408" s="1">
        <v>229814</v>
      </c>
      <c r="B178408" s="1" t="s">
        <v>178012</v>
      </c>
      <c r="C178408" s="1" t="s">
        <v>60</v>
      </c>
    </row>
    <row r="178409" spans="1:3" x14ac:dyDescent="0.2">
      <c r="A178409" s="1">
        <v>229816</v>
      </c>
      <c r="B178409" s="1" t="s">
        <v>178013</v>
      </c>
      <c r="C178409" s="1" t="s">
        <v>60</v>
      </c>
    </row>
    <row r="178410" spans="1:3" x14ac:dyDescent="0.2">
      <c r="A178410" s="1">
        <v>229819</v>
      </c>
      <c r="B178410" s="1" t="s">
        <v>178014</v>
      </c>
      <c r="C178410" s="1" t="s">
        <v>60</v>
      </c>
    </row>
    <row r="178411" spans="1:3" x14ac:dyDescent="0.2">
      <c r="A178411" s="1">
        <v>229821</v>
      </c>
      <c r="B178411" s="1" t="s">
        <v>178015</v>
      </c>
      <c r="C178411" s="1" t="s">
        <v>60</v>
      </c>
    </row>
    <row r="178412" spans="1:3" x14ac:dyDescent="0.2">
      <c r="A178412" s="1">
        <v>229822</v>
      </c>
      <c r="B178412" s="1" t="s">
        <v>178016</v>
      </c>
      <c r="C178412" s="1" t="s">
        <v>60</v>
      </c>
    </row>
    <row r="178413" spans="1:3" x14ac:dyDescent="0.2">
      <c r="A178413" s="1">
        <v>229823</v>
      </c>
      <c r="B178413" s="1" t="s">
        <v>178017</v>
      </c>
      <c r="C178413" s="1" t="s">
        <v>60</v>
      </c>
    </row>
    <row r="178414" spans="1:3" x14ac:dyDescent="0.2">
      <c r="A178414" s="1">
        <v>229824</v>
      </c>
      <c r="B178414" s="1" t="s">
        <v>178018</v>
      </c>
      <c r="C178414" s="1" t="s">
        <v>60</v>
      </c>
    </row>
    <row r="178415" spans="1:3" x14ac:dyDescent="0.2">
      <c r="A178415" s="1">
        <v>229825</v>
      </c>
      <c r="B178415" s="1" t="s">
        <v>178019</v>
      </c>
      <c r="C178415" s="1" t="s">
        <v>60</v>
      </c>
    </row>
    <row r="178416" spans="1:3" x14ac:dyDescent="0.2">
      <c r="A178416" s="1">
        <v>229826</v>
      </c>
      <c r="B178416" s="1" t="s">
        <v>178020</v>
      </c>
      <c r="C178416" s="1" t="s">
        <v>5</v>
      </c>
    </row>
    <row r="178417" spans="1:4" x14ac:dyDescent="0.2">
      <c r="A178417" s="1">
        <v>229827</v>
      </c>
      <c r="B178417" s="1" t="s">
        <v>178021</v>
      </c>
      <c r="C178417" s="1" t="s">
        <v>5</v>
      </c>
    </row>
    <row r="178418" spans="1:4" x14ac:dyDescent="0.2">
      <c r="A178418" s="1">
        <v>229828</v>
      </c>
      <c r="B178418" s="1" t="s">
        <v>178022</v>
      </c>
      <c r="C178418" s="1" t="s">
        <v>60</v>
      </c>
    </row>
    <row r="178419" spans="1:4" x14ac:dyDescent="0.2">
      <c r="A178419" s="1">
        <v>229829</v>
      </c>
      <c r="B178419" s="1" t="s">
        <v>178023</v>
      </c>
      <c r="C178419" s="1" t="s">
        <v>5</v>
      </c>
    </row>
    <row r="178420" spans="1:4" x14ac:dyDescent="0.2">
      <c r="A178420" s="1">
        <v>229830</v>
      </c>
      <c r="B178420" s="1" t="s">
        <v>178024</v>
      </c>
      <c r="C178420" s="1" t="s">
        <v>60</v>
      </c>
    </row>
    <row r="178421" spans="1:4" x14ac:dyDescent="0.2">
      <c r="A178421" s="1">
        <v>229831</v>
      </c>
      <c r="B178421" s="1" t="s">
        <v>178025</v>
      </c>
      <c r="C178421" s="1" t="s">
        <v>60</v>
      </c>
    </row>
    <row r="178422" spans="1:4" x14ac:dyDescent="0.2">
      <c r="A178422" s="1">
        <v>229832</v>
      </c>
      <c r="B178422" s="1" t="s">
        <v>178026</v>
      </c>
      <c r="C178422" s="1" t="s">
        <v>60</v>
      </c>
    </row>
    <row r="178423" spans="1:4" x14ac:dyDescent="0.2">
      <c r="A178423" s="1">
        <v>229833</v>
      </c>
      <c r="B178423" s="1" t="s">
        <v>178027</v>
      </c>
      <c r="C178423" s="1" t="s">
        <v>5</v>
      </c>
    </row>
    <row r="178424" spans="1:4" x14ac:dyDescent="0.2">
      <c r="A178424" s="1">
        <v>229834</v>
      </c>
      <c r="B178424" s="1" t="s">
        <v>178028</v>
      </c>
      <c r="C178424" s="1" t="s">
        <v>5</v>
      </c>
    </row>
    <row r="178425" spans="1:4" x14ac:dyDescent="0.2">
      <c r="A178425" s="1">
        <v>229835</v>
      </c>
      <c r="B178425" s="1" t="s">
        <v>178029</v>
      </c>
      <c r="C178425" s="1" t="s">
        <v>60</v>
      </c>
    </row>
    <row r="178426" spans="1:4" x14ac:dyDescent="0.2">
      <c r="A178426" s="1">
        <v>229836</v>
      </c>
      <c r="B178426" s="1" t="s">
        <v>178030</v>
      </c>
      <c r="C178426" s="1" t="s">
        <v>5</v>
      </c>
    </row>
    <row r="178427" spans="1:4" x14ac:dyDescent="0.2">
      <c r="A178427" s="1">
        <v>229837</v>
      </c>
      <c r="B178427" s="1" t="s">
        <v>178031</v>
      </c>
      <c r="C178427" s="1" t="s">
        <v>5</v>
      </c>
    </row>
    <row r="178428" spans="1:4" x14ac:dyDescent="0.2">
      <c r="A178428" s="1">
        <v>229838</v>
      </c>
      <c r="B178428" s="1" t="s">
        <v>178032</v>
      </c>
      <c r="C178428" s="1" t="s">
        <v>60</v>
      </c>
      <c r="D178428" s="1" t="s">
        <v>61</v>
      </c>
    </row>
    <row r="178429" spans="1:4" x14ac:dyDescent="0.2">
      <c r="A178429" s="1">
        <v>229839</v>
      </c>
      <c r="B178429" s="1" t="s">
        <v>178033</v>
      </c>
      <c r="C178429" s="1" t="s">
        <v>5</v>
      </c>
    </row>
    <row r="178430" spans="1:4" x14ac:dyDescent="0.2">
      <c r="A178430" s="1">
        <v>229840</v>
      </c>
      <c r="B178430" s="1" t="s">
        <v>178034</v>
      </c>
      <c r="C178430" s="1" t="s">
        <v>5</v>
      </c>
    </row>
    <row r="178431" spans="1:4" x14ac:dyDescent="0.2">
      <c r="A178431" s="1">
        <v>229841</v>
      </c>
      <c r="B178431" s="1" t="s">
        <v>178035</v>
      </c>
      <c r="C178431" s="1" t="s">
        <v>5</v>
      </c>
    </row>
    <row r="178432" spans="1:4" x14ac:dyDescent="0.2">
      <c r="A178432" s="1">
        <v>229842</v>
      </c>
      <c r="B178432" s="1" t="s">
        <v>178036</v>
      </c>
      <c r="C178432" s="1" t="s">
        <v>5</v>
      </c>
    </row>
    <row r="178433" spans="1:3" x14ac:dyDescent="0.2">
      <c r="A178433" s="1">
        <v>229843</v>
      </c>
      <c r="B178433" s="1" t="s">
        <v>178037</v>
      </c>
      <c r="C178433" s="1" t="s">
        <v>60</v>
      </c>
    </row>
    <row r="178434" spans="1:3" x14ac:dyDescent="0.2">
      <c r="A178434" s="1">
        <v>229844</v>
      </c>
      <c r="B178434" s="1" t="s">
        <v>178038</v>
      </c>
      <c r="C178434" s="1" t="s">
        <v>60</v>
      </c>
    </row>
    <row r="178435" spans="1:3" x14ac:dyDescent="0.2">
      <c r="A178435" s="1">
        <v>229846</v>
      </c>
      <c r="B178435" s="1" t="s">
        <v>178039</v>
      </c>
      <c r="C178435" s="1" t="s">
        <v>60</v>
      </c>
    </row>
    <row r="178436" spans="1:3" x14ac:dyDescent="0.2">
      <c r="A178436" s="1">
        <v>229847</v>
      </c>
      <c r="B178436" s="1" t="s">
        <v>178040</v>
      </c>
      <c r="C178436" s="1" t="s">
        <v>60</v>
      </c>
    </row>
    <row r="178437" spans="1:3" x14ac:dyDescent="0.2">
      <c r="A178437" s="1">
        <v>229849</v>
      </c>
      <c r="B178437" s="1" t="s">
        <v>178041</v>
      </c>
      <c r="C178437" s="1" t="s">
        <v>60</v>
      </c>
    </row>
    <row r="178438" spans="1:3" x14ac:dyDescent="0.2">
      <c r="A178438" s="1">
        <v>229852</v>
      </c>
      <c r="B178438" s="1" t="s">
        <v>178042</v>
      </c>
      <c r="C178438" s="1" t="s">
        <v>60</v>
      </c>
    </row>
    <row r="178439" spans="1:3" x14ac:dyDescent="0.2">
      <c r="A178439" s="1">
        <v>229853</v>
      </c>
      <c r="B178439" s="1" t="s">
        <v>178043</v>
      </c>
      <c r="C178439" s="1" t="s">
        <v>60</v>
      </c>
    </row>
    <row r="178440" spans="1:3" x14ac:dyDescent="0.2">
      <c r="A178440" s="1">
        <v>229854</v>
      </c>
      <c r="B178440" s="1" t="s">
        <v>178044</v>
      </c>
      <c r="C178440" s="1" t="s">
        <v>60</v>
      </c>
    </row>
    <row r="178441" spans="1:3" x14ac:dyDescent="0.2">
      <c r="A178441" s="1">
        <v>229855</v>
      </c>
      <c r="B178441" s="1" t="s">
        <v>178045</v>
      </c>
      <c r="C178441" s="1" t="s">
        <v>5</v>
      </c>
    </row>
    <row r="178442" spans="1:3" x14ac:dyDescent="0.2">
      <c r="A178442" s="1">
        <v>229856</v>
      </c>
      <c r="B178442" s="1" t="s">
        <v>178046</v>
      </c>
      <c r="C178442" s="1" t="s">
        <v>5</v>
      </c>
    </row>
    <row r="178443" spans="1:3" x14ac:dyDescent="0.2">
      <c r="A178443" s="1">
        <v>229857</v>
      </c>
      <c r="B178443" s="1" t="s">
        <v>178047</v>
      </c>
      <c r="C178443" s="1" t="s">
        <v>60</v>
      </c>
    </row>
    <row r="178444" spans="1:3" x14ac:dyDescent="0.2">
      <c r="A178444" s="1">
        <v>229858</v>
      </c>
      <c r="B178444" s="1" t="s">
        <v>178048</v>
      </c>
      <c r="C178444" s="1" t="s">
        <v>5</v>
      </c>
    </row>
    <row r="178445" spans="1:3" x14ac:dyDescent="0.2">
      <c r="A178445" s="1">
        <v>229859</v>
      </c>
      <c r="B178445" s="1" t="s">
        <v>178049</v>
      </c>
      <c r="C178445" s="1" t="s">
        <v>60</v>
      </c>
    </row>
    <row r="178446" spans="1:3" x14ac:dyDescent="0.2">
      <c r="A178446" s="1">
        <v>229860</v>
      </c>
      <c r="B178446" s="1" t="s">
        <v>178050</v>
      </c>
      <c r="C178446" s="1" t="s">
        <v>5</v>
      </c>
    </row>
    <row r="178447" spans="1:3" x14ac:dyDescent="0.2">
      <c r="A178447" s="1">
        <v>229861</v>
      </c>
      <c r="B178447" s="1" t="s">
        <v>178051</v>
      </c>
      <c r="C178447" s="1" t="s">
        <v>60</v>
      </c>
    </row>
    <row r="178448" spans="1:3" x14ac:dyDescent="0.2">
      <c r="A178448" s="1">
        <v>229862</v>
      </c>
      <c r="B178448" s="1" t="s">
        <v>178052</v>
      </c>
      <c r="C178448" s="1" t="s">
        <v>60</v>
      </c>
    </row>
    <row r="178449" spans="1:3" x14ac:dyDescent="0.2">
      <c r="A178449" s="1">
        <v>229863</v>
      </c>
      <c r="B178449" s="1" t="s">
        <v>178053</v>
      </c>
      <c r="C178449" s="1" t="s">
        <v>5</v>
      </c>
    </row>
    <row r="178450" spans="1:3" x14ac:dyDescent="0.2">
      <c r="A178450" s="1">
        <v>229864</v>
      </c>
      <c r="B178450" s="1" t="s">
        <v>178054</v>
      </c>
      <c r="C178450" s="1" t="s">
        <v>5</v>
      </c>
    </row>
    <row r="178451" spans="1:3" x14ac:dyDescent="0.2">
      <c r="A178451" s="1">
        <v>229865</v>
      </c>
      <c r="B178451" s="1" t="s">
        <v>178055</v>
      </c>
      <c r="C178451" s="1" t="s">
        <v>5</v>
      </c>
    </row>
    <row r="178452" spans="1:3" x14ac:dyDescent="0.2">
      <c r="A178452" s="1">
        <v>229866</v>
      </c>
      <c r="B178452" s="1" t="s">
        <v>178056</v>
      </c>
      <c r="C178452" s="1" t="s">
        <v>5</v>
      </c>
    </row>
    <row r="178453" spans="1:3" x14ac:dyDescent="0.2">
      <c r="A178453" s="1">
        <v>229867</v>
      </c>
      <c r="B178453" s="1" t="s">
        <v>178057</v>
      </c>
      <c r="C178453" s="1" t="s">
        <v>5</v>
      </c>
    </row>
    <row r="178454" spans="1:3" x14ac:dyDescent="0.2">
      <c r="A178454" s="1">
        <v>229868</v>
      </c>
      <c r="B178454" s="1" t="s">
        <v>178058</v>
      </c>
      <c r="C178454" s="1" t="s">
        <v>60</v>
      </c>
    </row>
    <row r="178455" spans="1:3" x14ac:dyDescent="0.2">
      <c r="A178455" s="1">
        <v>229869</v>
      </c>
      <c r="B178455" s="1" t="s">
        <v>178059</v>
      </c>
      <c r="C178455" s="1" t="s">
        <v>60</v>
      </c>
    </row>
    <row r="178456" spans="1:3" x14ac:dyDescent="0.2">
      <c r="A178456" s="1">
        <v>229870</v>
      </c>
      <c r="B178456" s="1" t="s">
        <v>178060</v>
      </c>
      <c r="C178456" s="1" t="s">
        <v>5</v>
      </c>
    </row>
    <row r="178457" spans="1:3" x14ac:dyDescent="0.2">
      <c r="A178457" s="1">
        <v>229871</v>
      </c>
      <c r="B178457" s="1" t="s">
        <v>178061</v>
      </c>
      <c r="C178457" s="1" t="s">
        <v>5</v>
      </c>
    </row>
    <row r="178458" spans="1:3" x14ac:dyDescent="0.2">
      <c r="A178458" s="1">
        <v>229872</v>
      </c>
      <c r="B178458" s="1" t="s">
        <v>178062</v>
      </c>
      <c r="C178458" s="1" t="s">
        <v>5</v>
      </c>
    </row>
    <row r="178459" spans="1:3" x14ac:dyDescent="0.2">
      <c r="A178459" s="1">
        <v>229895</v>
      </c>
      <c r="B178459" s="1" t="s">
        <v>178063</v>
      </c>
      <c r="C178459" s="1" t="s">
        <v>5</v>
      </c>
    </row>
    <row r="178460" spans="1:3" x14ac:dyDescent="0.2">
      <c r="A178460" s="1">
        <v>229930</v>
      </c>
      <c r="B178460" s="1" t="s">
        <v>178064</v>
      </c>
      <c r="C178460" s="1" t="s">
        <v>60</v>
      </c>
    </row>
    <row r="178461" spans="1:3" x14ac:dyDescent="0.2">
      <c r="A178461" s="1">
        <v>229932</v>
      </c>
      <c r="B178461" s="1" t="s">
        <v>178065</v>
      </c>
      <c r="C178461" s="1" t="s">
        <v>60</v>
      </c>
    </row>
    <row r="178462" spans="1:3" x14ac:dyDescent="0.2">
      <c r="A178462" s="1">
        <v>229935</v>
      </c>
      <c r="B178462" s="1" t="s">
        <v>178066</v>
      </c>
      <c r="C178462" s="1" t="s">
        <v>60</v>
      </c>
    </row>
    <row r="178463" spans="1:3" x14ac:dyDescent="0.2">
      <c r="A178463" s="1">
        <v>229937</v>
      </c>
      <c r="B178463" s="1" t="s">
        <v>178067</v>
      </c>
      <c r="C178463" s="1" t="s">
        <v>60</v>
      </c>
    </row>
    <row r="178464" spans="1:3" x14ac:dyDescent="0.2">
      <c r="A178464" s="1">
        <v>229942</v>
      </c>
      <c r="B178464" s="1" t="s">
        <v>178068</v>
      </c>
      <c r="C178464" s="1" t="s">
        <v>60</v>
      </c>
    </row>
    <row r="178465" spans="1:3" x14ac:dyDescent="0.2">
      <c r="A178465" s="1">
        <v>229994</v>
      </c>
      <c r="B178465" s="1" t="s">
        <v>178069</v>
      </c>
      <c r="C178465" s="1" t="s">
        <v>5</v>
      </c>
    </row>
    <row r="178466" spans="1:3" x14ac:dyDescent="0.2">
      <c r="A178466" s="1">
        <v>230004</v>
      </c>
      <c r="B178466" s="1" t="s">
        <v>178070</v>
      </c>
      <c r="C178466" s="1" t="s">
        <v>5</v>
      </c>
    </row>
    <row r="178467" spans="1:3" x14ac:dyDescent="0.2">
      <c r="A178467" s="1">
        <v>230019</v>
      </c>
      <c r="B178467" s="1" t="s">
        <v>178071</v>
      </c>
      <c r="C178467" s="1" t="s">
        <v>5</v>
      </c>
    </row>
    <row r="178468" spans="1:3" x14ac:dyDescent="0.2">
      <c r="A178468" s="1">
        <v>230093</v>
      </c>
      <c r="B178468" s="1" t="s">
        <v>178072</v>
      </c>
      <c r="C178468" s="1" t="s">
        <v>5</v>
      </c>
    </row>
    <row r="178469" spans="1:3" x14ac:dyDescent="0.2">
      <c r="A178469" s="1">
        <v>230109</v>
      </c>
      <c r="B178469" s="1" t="s">
        <v>178073</v>
      </c>
      <c r="C178469" s="1" t="s">
        <v>5</v>
      </c>
    </row>
    <row r="178470" spans="1:3" x14ac:dyDescent="0.2">
      <c r="A178470" s="1">
        <v>230132</v>
      </c>
      <c r="B178470" s="1" t="s">
        <v>178074</v>
      </c>
      <c r="C178470" s="1" t="s">
        <v>5</v>
      </c>
    </row>
    <row r="178471" spans="1:3" x14ac:dyDescent="0.2">
      <c r="A178471" s="1">
        <v>230134</v>
      </c>
      <c r="B178471" s="1" t="s">
        <v>178075</v>
      </c>
      <c r="C178471" s="1" t="s">
        <v>5</v>
      </c>
    </row>
    <row r="178472" spans="1:3" x14ac:dyDescent="0.2">
      <c r="A178472" s="1">
        <v>230141</v>
      </c>
      <c r="B178472" s="1" t="s">
        <v>178076</v>
      </c>
      <c r="C178472" s="1" t="s">
        <v>5</v>
      </c>
    </row>
    <row r="178473" spans="1:3" x14ac:dyDescent="0.2">
      <c r="A178473" s="1">
        <v>230156</v>
      </c>
      <c r="B178473" s="1" t="s">
        <v>178077</v>
      </c>
      <c r="C178473" s="1" t="s">
        <v>307</v>
      </c>
    </row>
    <row r="178474" spans="1:3" x14ac:dyDescent="0.2">
      <c r="A178474" s="1">
        <v>230158</v>
      </c>
      <c r="B178474" s="1" t="s">
        <v>178078</v>
      </c>
      <c r="C178474" s="1" t="s">
        <v>5</v>
      </c>
    </row>
    <row r="178475" spans="1:3" x14ac:dyDescent="0.2">
      <c r="A178475" s="1">
        <v>230187</v>
      </c>
      <c r="B178475" s="1" t="s">
        <v>178079</v>
      </c>
      <c r="C178475" s="1" t="s">
        <v>5</v>
      </c>
    </row>
    <row r="178476" spans="1:3" x14ac:dyDescent="0.2">
      <c r="A178476" s="1">
        <v>230228</v>
      </c>
      <c r="B178476" s="1" t="s">
        <v>178080</v>
      </c>
      <c r="C178476" s="1" t="s">
        <v>60</v>
      </c>
    </row>
    <row r="178477" spans="1:3" x14ac:dyDescent="0.2">
      <c r="A178477" s="1">
        <v>230229</v>
      </c>
      <c r="B178477" s="1" t="s">
        <v>178081</v>
      </c>
      <c r="C178477" s="1" t="s">
        <v>60</v>
      </c>
    </row>
    <row r="178478" spans="1:3" x14ac:dyDescent="0.2">
      <c r="A178478" s="1">
        <v>230230</v>
      </c>
      <c r="B178478" s="1" t="s">
        <v>178082</v>
      </c>
      <c r="C178478" s="1" t="s">
        <v>60</v>
      </c>
    </row>
    <row r="178479" spans="1:3" x14ac:dyDescent="0.2">
      <c r="A178479" s="1">
        <v>230231</v>
      </c>
      <c r="B178479" s="1" t="s">
        <v>178083</v>
      </c>
      <c r="C178479" s="1" t="s">
        <v>60</v>
      </c>
    </row>
    <row r="178480" spans="1:3" x14ac:dyDescent="0.2">
      <c r="A178480" s="1">
        <v>230232</v>
      </c>
      <c r="B178480" s="1" t="s">
        <v>178084</v>
      </c>
      <c r="C178480" s="1" t="s">
        <v>60</v>
      </c>
    </row>
    <row r="178481" spans="1:3" x14ac:dyDescent="0.2">
      <c r="A178481" s="1">
        <v>230233</v>
      </c>
      <c r="B178481" s="1" t="s">
        <v>178085</v>
      </c>
      <c r="C178481" s="1" t="s">
        <v>60</v>
      </c>
    </row>
    <row r="178482" spans="1:3" x14ac:dyDescent="0.2">
      <c r="A178482" s="1">
        <v>230234</v>
      </c>
      <c r="B178482" s="1" t="s">
        <v>178086</v>
      </c>
      <c r="C178482" s="1" t="s">
        <v>60</v>
      </c>
    </row>
    <row r="178483" spans="1:3" x14ac:dyDescent="0.2">
      <c r="A178483" s="1">
        <v>230235</v>
      </c>
      <c r="B178483" s="1" t="s">
        <v>178087</v>
      </c>
      <c r="C178483" s="1" t="s">
        <v>60</v>
      </c>
    </row>
    <row r="178484" spans="1:3" x14ac:dyDescent="0.2">
      <c r="A178484" s="1">
        <v>230236</v>
      </c>
      <c r="B178484" s="1" t="s">
        <v>178088</v>
      </c>
      <c r="C178484" s="1" t="s">
        <v>60</v>
      </c>
    </row>
    <row r="178485" spans="1:3" x14ac:dyDescent="0.2">
      <c r="A178485" s="1">
        <v>230237</v>
      </c>
      <c r="B178485" s="1" t="s">
        <v>178089</v>
      </c>
      <c r="C178485" s="1" t="s">
        <v>5</v>
      </c>
    </row>
    <row r="178486" spans="1:3" x14ac:dyDescent="0.2">
      <c r="A178486" s="1">
        <v>230238</v>
      </c>
      <c r="B178486" s="1" t="s">
        <v>178090</v>
      </c>
      <c r="C178486" s="1" t="s">
        <v>60</v>
      </c>
    </row>
    <row r="178487" spans="1:3" x14ac:dyDescent="0.2">
      <c r="A178487" s="1">
        <v>230239</v>
      </c>
      <c r="B178487" s="1" t="s">
        <v>178091</v>
      </c>
      <c r="C178487" s="1" t="s">
        <v>60</v>
      </c>
    </row>
    <row r="178488" spans="1:3" x14ac:dyDescent="0.2">
      <c r="A178488" s="1">
        <v>230240</v>
      </c>
      <c r="B178488" s="1" t="s">
        <v>178092</v>
      </c>
      <c r="C178488" s="1" t="s">
        <v>5</v>
      </c>
    </row>
    <row r="178489" spans="1:3" x14ac:dyDescent="0.2">
      <c r="A178489" s="1">
        <v>230241</v>
      </c>
      <c r="B178489" s="1" t="s">
        <v>178093</v>
      </c>
      <c r="C178489" s="1" t="s">
        <v>5</v>
      </c>
    </row>
    <row r="178490" spans="1:3" x14ac:dyDescent="0.2">
      <c r="A178490" s="1">
        <v>230242</v>
      </c>
      <c r="B178490" s="1" t="s">
        <v>178094</v>
      </c>
      <c r="C178490" s="1" t="s">
        <v>5</v>
      </c>
    </row>
    <row r="178491" spans="1:3" x14ac:dyDescent="0.2">
      <c r="A178491" s="1">
        <v>230243</v>
      </c>
      <c r="B178491" s="1" t="s">
        <v>178095</v>
      </c>
      <c r="C178491" s="1" t="s">
        <v>5</v>
      </c>
    </row>
    <row r="178492" spans="1:3" x14ac:dyDescent="0.2">
      <c r="A178492" s="1">
        <v>230244</v>
      </c>
      <c r="B178492" s="1" t="s">
        <v>178096</v>
      </c>
      <c r="C178492" s="1" t="s">
        <v>5</v>
      </c>
    </row>
    <row r="178493" spans="1:3" x14ac:dyDescent="0.2">
      <c r="A178493" s="1">
        <v>230245</v>
      </c>
      <c r="B178493" s="1" t="s">
        <v>178097</v>
      </c>
      <c r="C178493" s="1" t="s">
        <v>5</v>
      </c>
    </row>
    <row r="178494" spans="1:3" x14ac:dyDescent="0.2">
      <c r="A178494" s="1">
        <v>230246</v>
      </c>
      <c r="B178494" s="1" t="s">
        <v>178098</v>
      </c>
      <c r="C178494" s="1" t="s">
        <v>5</v>
      </c>
    </row>
    <row r="178495" spans="1:3" x14ac:dyDescent="0.2">
      <c r="A178495" s="1">
        <v>230247</v>
      </c>
      <c r="B178495" s="1" t="s">
        <v>178099</v>
      </c>
      <c r="C178495" s="1" t="s">
        <v>5</v>
      </c>
    </row>
    <row r="178496" spans="1:3" x14ac:dyDescent="0.2">
      <c r="A178496" s="1">
        <v>230248</v>
      </c>
      <c r="B178496" s="1" t="s">
        <v>178100</v>
      </c>
      <c r="C178496" s="1" t="s">
        <v>60</v>
      </c>
    </row>
    <row r="178497" spans="1:3" x14ac:dyDescent="0.2">
      <c r="A178497" s="1">
        <v>230249</v>
      </c>
      <c r="B178497" s="1" t="s">
        <v>178101</v>
      </c>
      <c r="C178497" s="1" t="s">
        <v>60</v>
      </c>
    </row>
    <row r="178498" spans="1:3" x14ac:dyDescent="0.2">
      <c r="A178498" s="1">
        <v>230251</v>
      </c>
      <c r="B178498" s="1" t="s">
        <v>178102</v>
      </c>
      <c r="C178498" s="1" t="s">
        <v>60</v>
      </c>
    </row>
    <row r="178499" spans="1:3" x14ac:dyDescent="0.2">
      <c r="A178499" s="1">
        <v>230253</v>
      </c>
      <c r="B178499" s="1" t="s">
        <v>178103</v>
      </c>
      <c r="C178499" s="1" t="s">
        <v>60</v>
      </c>
    </row>
    <row r="178500" spans="1:3" x14ac:dyDescent="0.2">
      <c r="A178500" s="1">
        <v>230254</v>
      </c>
      <c r="B178500" s="1" t="s">
        <v>178104</v>
      </c>
      <c r="C178500" s="1" t="s">
        <v>60</v>
      </c>
    </row>
    <row r="178501" spans="1:3" x14ac:dyDescent="0.2">
      <c r="A178501" s="1">
        <v>230255</v>
      </c>
      <c r="B178501" s="1" t="s">
        <v>178105</v>
      </c>
      <c r="C178501" s="1" t="s">
        <v>60</v>
      </c>
    </row>
    <row r="178502" spans="1:3" x14ac:dyDescent="0.2">
      <c r="A178502" s="1">
        <v>230256</v>
      </c>
      <c r="B178502" s="1" t="s">
        <v>178106</v>
      </c>
      <c r="C178502" s="1" t="s">
        <v>60</v>
      </c>
    </row>
    <row r="178503" spans="1:3" x14ac:dyDescent="0.2">
      <c r="A178503" s="1">
        <v>230257</v>
      </c>
      <c r="B178503" s="1" t="s">
        <v>178107</v>
      </c>
      <c r="C178503" s="1" t="s">
        <v>60</v>
      </c>
    </row>
    <row r="178504" spans="1:3" x14ac:dyDescent="0.2">
      <c r="A178504" s="1">
        <v>230258</v>
      </c>
      <c r="B178504" s="1" t="s">
        <v>178108</v>
      </c>
      <c r="C178504" s="1" t="s">
        <v>60</v>
      </c>
    </row>
    <row r="178505" spans="1:3" x14ac:dyDescent="0.2">
      <c r="A178505" s="1">
        <v>230259</v>
      </c>
      <c r="B178505" s="1" t="s">
        <v>178109</v>
      </c>
      <c r="C178505" s="1" t="s">
        <v>60</v>
      </c>
    </row>
    <row r="178506" spans="1:3" x14ac:dyDescent="0.2">
      <c r="A178506" s="1">
        <v>230260</v>
      </c>
      <c r="B178506" s="1" t="s">
        <v>178110</v>
      </c>
      <c r="C178506" s="1" t="s">
        <v>60</v>
      </c>
    </row>
    <row r="178507" spans="1:3" x14ac:dyDescent="0.2">
      <c r="A178507" s="1">
        <v>230261</v>
      </c>
      <c r="B178507" s="1" t="s">
        <v>178111</v>
      </c>
      <c r="C178507" s="1" t="s">
        <v>60</v>
      </c>
    </row>
    <row r="178508" spans="1:3" x14ac:dyDescent="0.2">
      <c r="A178508" s="1">
        <v>230262</v>
      </c>
      <c r="B178508" s="1" t="s">
        <v>178112</v>
      </c>
      <c r="C178508" s="1" t="s">
        <v>5</v>
      </c>
    </row>
    <row r="178509" spans="1:3" x14ac:dyDescent="0.2">
      <c r="A178509" s="1">
        <v>230263</v>
      </c>
      <c r="B178509" s="1" t="s">
        <v>178113</v>
      </c>
      <c r="C178509" s="1" t="s">
        <v>60</v>
      </c>
    </row>
    <row r="178510" spans="1:3" x14ac:dyDescent="0.2">
      <c r="A178510" s="1">
        <v>230264</v>
      </c>
      <c r="B178510" s="1" t="s">
        <v>178114</v>
      </c>
      <c r="C178510" s="1" t="s">
        <v>60</v>
      </c>
    </row>
    <row r="178511" spans="1:3" x14ac:dyDescent="0.2">
      <c r="A178511" s="1">
        <v>230265</v>
      </c>
      <c r="B178511" s="1" t="s">
        <v>178115</v>
      </c>
      <c r="C178511" s="1" t="s">
        <v>5</v>
      </c>
    </row>
    <row r="178512" spans="1:3" x14ac:dyDescent="0.2">
      <c r="A178512" s="1">
        <v>230266</v>
      </c>
      <c r="B178512" s="1" t="s">
        <v>178116</v>
      </c>
      <c r="C178512" s="1" t="s">
        <v>5</v>
      </c>
    </row>
    <row r="178513" spans="1:3" x14ac:dyDescent="0.2">
      <c r="A178513" s="1">
        <v>230267</v>
      </c>
      <c r="B178513" s="1" t="s">
        <v>178117</v>
      </c>
      <c r="C178513" s="1" t="s">
        <v>60</v>
      </c>
    </row>
    <row r="178514" spans="1:3" x14ac:dyDescent="0.2">
      <c r="A178514" s="1">
        <v>230268</v>
      </c>
      <c r="B178514" s="1" t="s">
        <v>178118</v>
      </c>
      <c r="C178514" s="1" t="s">
        <v>5</v>
      </c>
    </row>
    <row r="178515" spans="1:3" x14ac:dyDescent="0.2">
      <c r="A178515" s="1">
        <v>230269</v>
      </c>
      <c r="B178515" s="1" t="s">
        <v>178119</v>
      </c>
      <c r="C178515" s="1" t="s">
        <v>5</v>
      </c>
    </row>
    <row r="178516" spans="1:3" x14ac:dyDescent="0.2">
      <c r="A178516" s="1">
        <v>230270</v>
      </c>
      <c r="B178516" s="1" t="s">
        <v>178120</v>
      </c>
      <c r="C178516" s="1" t="s">
        <v>5</v>
      </c>
    </row>
    <row r="178517" spans="1:3" x14ac:dyDescent="0.2">
      <c r="A178517" s="1">
        <v>230271</v>
      </c>
      <c r="B178517" s="1" t="s">
        <v>178121</v>
      </c>
      <c r="C178517" s="1" t="s">
        <v>5</v>
      </c>
    </row>
    <row r="178518" spans="1:3" x14ac:dyDescent="0.2">
      <c r="A178518" s="1">
        <v>230272</v>
      </c>
      <c r="B178518" s="1" t="s">
        <v>178122</v>
      </c>
      <c r="C178518" s="1" t="s">
        <v>5</v>
      </c>
    </row>
    <row r="178519" spans="1:3" x14ac:dyDescent="0.2">
      <c r="A178519" s="1">
        <v>230273</v>
      </c>
      <c r="B178519" s="1" t="s">
        <v>178123</v>
      </c>
      <c r="C178519" s="1" t="s">
        <v>5</v>
      </c>
    </row>
    <row r="178520" spans="1:3" x14ac:dyDescent="0.2">
      <c r="A178520" s="1">
        <v>230274</v>
      </c>
      <c r="B178520" s="1" t="s">
        <v>178124</v>
      </c>
      <c r="C178520" s="1" t="s">
        <v>5</v>
      </c>
    </row>
    <row r="178521" spans="1:3" x14ac:dyDescent="0.2">
      <c r="A178521" s="1">
        <v>230275</v>
      </c>
      <c r="B178521" s="1" t="s">
        <v>178125</v>
      </c>
      <c r="C178521" s="1" t="s">
        <v>5</v>
      </c>
    </row>
    <row r="178522" spans="1:3" x14ac:dyDescent="0.2">
      <c r="A178522" s="1">
        <v>230276</v>
      </c>
      <c r="B178522" s="1" t="s">
        <v>178126</v>
      </c>
      <c r="C178522" s="1" t="s">
        <v>5</v>
      </c>
    </row>
    <row r="178523" spans="1:3" x14ac:dyDescent="0.2">
      <c r="A178523" s="1">
        <v>230277</v>
      </c>
      <c r="B178523" s="1" t="s">
        <v>178127</v>
      </c>
      <c r="C178523" s="1" t="s">
        <v>5</v>
      </c>
    </row>
    <row r="178524" spans="1:3" x14ac:dyDescent="0.2">
      <c r="A178524" s="1">
        <v>230278</v>
      </c>
      <c r="B178524" s="1" t="s">
        <v>178128</v>
      </c>
      <c r="C178524" s="1" t="s">
        <v>5</v>
      </c>
    </row>
    <row r="178525" spans="1:3" x14ac:dyDescent="0.2">
      <c r="A178525" s="1">
        <v>230280</v>
      </c>
      <c r="B178525" s="1" t="s">
        <v>178129</v>
      </c>
      <c r="C178525" s="1" t="s">
        <v>60</v>
      </c>
    </row>
    <row r="178526" spans="1:3" x14ac:dyDescent="0.2">
      <c r="A178526" s="1">
        <v>230281</v>
      </c>
      <c r="B178526" s="1" t="s">
        <v>178130</v>
      </c>
      <c r="C178526" s="1" t="s">
        <v>60</v>
      </c>
    </row>
    <row r="178527" spans="1:3" x14ac:dyDescent="0.2">
      <c r="A178527" s="1">
        <v>230282</v>
      </c>
      <c r="B178527" s="1" t="s">
        <v>178131</v>
      </c>
      <c r="C178527" s="1" t="s">
        <v>60</v>
      </c>
    </row>
    <row r="178528" spans="1:3" x14ac:dyDescent="0.2">
      <c r="A178528" s="1">
        <v>230283</v>
      </c>
      <c r="B178528" s="1" t="s">
        <v>178132</v>
      </c>
      <c r="C178528" s="1" t="s">
        <v>60</v>
      </c>
    </row>
    <row r="178529" spans="1:3" x14ac:dyDescent="0.2">
      <c r="A178529" s="1">
        <v>230284</v>
      </c>
      <c r="B178529" s="1" t="s">
        <v>178133</v>
      </c>
      <c r="C178529" s="1" t="s">
        <v>60</v>
      </c>
    </row>
    <row r="178530" spans="1:3" x14ac:dyDescent="0.2">
      <c r="A178530" s="1">
        <v>230285</v>
      </c>
      <c r="B178530" s="1" t="s">
        <v>178134</v>
      </c>
      <c r="C178530" s="1" t="s">
        <v>60</v>
      </c>
    </row>
    <row r="178531" spans="1:3" x14ac:dyDescent="0.2">
      <c r="A178531" s="1">
        <v>230286</v>
      </c>
      <c r="B178531" s="1" t="s">
        <v>178135</v>
      </c>
      <c r="C178531" s="1" t="s">
        <v>60</v>
      </c>
    </row>
    <row r="178532" spans="1:3" x14ac:dyDescent="0.2">
      <c r="A178532" s="1">
        <v>230287</v>
      </c>
      <c r="B178532" s="1" t="s">
        <v>178136</v>
      </c>
      <c r="C178532" s="1" t="s">
        <v>60</v>
      </c>
    </row>
    <row r="178533" spans="1:3" x14ac:dyDescent="0.2">
      <c r="A178533" s="1">
        <v>230288</v>
      </c>
      <c r="B178533" s="1" t="s">
        <v>178137</v>
      </c>
      <c r="C178533" s="1" t="s">
        <v>60</v>
      </c>
    </row>
    <row r="178534" spans="1:3" x14ac:dyDescent="0.2">
      <c r="A178534" s="1">
        <v>230289</v>
      </c>
      <c r="B178534" s="1" t="s">
        <v>178138</v>
      </c>
      <c r="C178534" s="1" t="s">
        <v>5</v>
      </c>
    </row>
    <row r="178535" spans="1:3" x14ac:dyDescent="0.2">
      <c r="A178535" s="1">
        <v>230290</v>
      </c>
      <c r="B178535" s="1" t="s">
        <v>178139</v>
      </c>
      <c r="C178535" s="1" t="s">
        <v>5</v>
      </c>
    </row>
    <row r="178536" spans="1:3" x14ac:dyDescent="0.2">
      <c r="A178536" s="1">
        <v>230291</v>
      </c>
      <c r="B178536" s="1" t="s">
        <v>178140</v>
      </c>
      <c r="C178536" s="1" t="s">
        <v>5</v>
      </c>
    </row>
    <row r="178537" spans="1:3" x14ac:dyDescent="0.2">
      <c r="A178537" s="1">
        <v>230292</v>
      </c>
      <c r="B178537" s="1" t="s">
        <v>178141</v>
      </c>
      <c r="C178537" s="1" t="s">
        <v>5</v>
      </c>
    </row>
    <row r="178538" spans="1:3" x14ac:dyDescent="0.2">
      <c r="A178538" s="1">
        <v>230293</v>
      </c>
      <c r="B178538" s="1" t="s">
        <v>178142</v>
      </c>
      <c r="C178538" s="1" t="s">
        <v>60</v>
      </c>
    </row>
    <row r="178539" spans="1:3" x14ac:dyDescent="0.2">
      <c r="A178539" s="1">
        <v>230294</v>
      </c>
      <c r="B178539" s="1" t="s">
        <v>178143</v>
      </c>
      <c r="C178539" s="1" t="s">
        <v>60</v>
      </c>
    </row>
    <row r="178540" spans="1:3" x14ac:dyDescent="0.2">
      <c r="A178540" s="1">
        <v>230295</v>
      </c>
      <c r="B178540" s="1" t="s">
        <v>178144</v>
      </c>
      <c r="C178540" s="1" t="s">
        <v>5</v>
      </c>
    </row>
    <row r="178541" spans="1:3" x14ac:dyDescent="0.2">
      <c r="A178541" s="1">
        <v>230296</v>
      </c>
      <c r="B178541" s="1" t="s">
        <v>178145</v>
      </c>
      <c r="C178541" s="1" t="s">
        <v>5</v>
      </c>
    </row>
    <row r="178542" spans="1:3" x14ac:dyDescent="0.2">
      <c r="A178542" s="1">
        <v>230297</v>
      </c>
      <c r="B178542" s="1" t="s">
        <v>178146</v>
      </c>
      <c r="C178542" s="1" t="s">
        <v>5</v>
      </c>
    </row>
    <row r="178543" spans="1:3" x14ac:dyDescent="0.2">
      <c r="A178543" s="1">
        <v>230298</v>
      </c>
      <c r="B178543" s="1" t="s">
        <v>178147</v>
      </c>
      <c r="C178543" s="1" t="s">
        <v>5</v>
      </c>
    </row>
    <row r="178544" spans="1:3" x14ac:dyDescent="0.2">
      <c r="A178544" s="1">
        <v>230299</v>
      </c>
      <c r="B178544" s="1" t="s">
        <v>178148</v>
      </c>
      <c r="C178544" s="1" t="s">
        <v>5</v>
      </c>
    </row>
    <row r="178545" spans="1:3" x14ac:dyDescent="0.2">
      <c r="A178545" s="1">
        <v>230300</v>
      </c>
      <c r="B178545" s="1" t="s">
        <v>178149</v>
      </c>
      <c r="C178545" s="1" t="s">
        <v>5</v>
      </c>
    </row>
    <row r="178546" spans="1:3" x14ac:dyDescent="0.2">
      <c r="A178546" s="1">
        <v>230301</v>
      </c>
      <c r="B178546" s="1" t="s">
        <v>178150</v>
      </c>
      <c r="C178546" s="1" t="s">
        <v>60</v>
      </c>
    </row>
    <row r="178547" spans="1:3" x14ac:dyDescent="0.2">
      <c r="A178547" s="1">
        <v>230302</v>
      </c>
      <c r="B178547" s="1" t="s">
        <v>178151</v>
      </c>
      <c r="C178547" s="1" t="s">
        <v>5</v>
      </c>
    </row>
    <row r="178548" spans="1:3" x14ac:dyDescent="0.2">
      <c r="A178548" s="1">
        <v>230303</v>
      </c>
      <c r="B178548" s="1" t="s">
        <v>178152</v>
      </c>
      <c r="C178548" s="1" t="s">
        <v>60</v>
      </c>
    </row>
    <row r="178549" spans="1:3" x14ac:dyDescent="0.2">
      <c r="A178549" s="1">
        <v>230304</v>
      </c>
      <c r="B178549" s="1" t="s">
        <v>178153</v>
      </c>
      <c r="C178549" s="1" t="s">
        <v>60</v>
      </c>
    </row>
    <row r="178550" spans="1:3" x14ac:dyDescent="0.2">
      <c r="A178550" s="1">
        <v>230305</v>
      </c>
      <c r="B178550" s="1" t="s">
        <v>178154</v>
      </c>
      <c r="C178550" s="1" t="s">
        <v>60</v>
      </c>
    </row>
    <row r="178551" spans="1:3" x14ac:dyDescent="0.2">
      <c r="A178551" s="1">
        <v>230306</v>
      </c>
      <c r="B178551" s="1" t="s">
        <v>178155</v>
      </c>
      <c r="C178551" s="1" t="s">
        <v>5</v>
      </c>
    </row>
    <row r="178552" spans="1:3" x14ac:dyDescent="0.2">
      <c r="A178552" s="1">
        <v>230307</v>
      </c>
      <c r="B178552" s="1" t="s">
        <v>178156</v>
      </c>
      <c r="C178552" s="1" t="s">
        <v>60</v>
      </c>
    </row>
    <row r="178553" spans="1:3" x14ac:dyDescent="0.2">
      <c r="A178553" s="1">
        <v>230308</v>
      </c>
      <c r="B178553" s="1" t="s">
        <v>178157</v>
      </c>
      <c r="C178553" s="1" t="s">
        <v>60</v>
      </c>
    </row>
    <row r="178554" spans="1:3" x14ac:dyDescent="0.2">
      <c r="A178554" s="1">
        <v>230310</v>
      </c>
      <c r="B178554" s="1" t="s">
        <v>178158</v>
      </c>
      <c r="C178554" s="1" t="s">
        <v>60</v>
      </c>
    </row>
    <row r="178555" spans="1:3" x14ac:dyDescent="0.2">
      <c r="A178555" s="1">
        <v>230312</v>
      </c>
      <c r="B178555" s="1" t="s">
        <v>178159</v>
      </c>
      <c r="C178555" s="1" t="s">
        <v>60</v>
      </c>
    </row>
    <row r="178556" spans="1:3" x14ac:dyDescent="0.2">
      <c r="A178556" s="1">
        <v>230313</v>
      </c>
      <c r="B178556" s="1" t="s">
        <v>178160</v>
      </c>
      <c r="C178556" s="1" t="s">
        <v>60</v>
      </c>
    </row>
    <row r="178557" spans="1:3" x14ac:dyDescent="0.2">
      <c r="A178557" s="1">
        <v>230314</v>
      </c>
      <c r="B178557" s="1" t="s">
        <v>178161</v>
      </c>
      <c r="C178557" s="1" t="s">
        <v>60</v>
      </c>
    </row>
    <row r="178558" spans="1:3" x14ac:dyDescent="0.2">
      <c r="A178558" s="1">
        <v>230315</v>
      </c>
      <c r="B178558" s="1" t="s">
        <v>178162</v>
      </c>
      <c r="C178558" s="1" t="s">
        <v>60</v>
      </c>
    </row>
    <row r="178559" spans="1:3" x14ac:dyDescent="0.2">
      <c r="A178559" s="1">
        <v>230316</v>
      </c>
      <c r="B178559" s="1" t="s">
        <v>178163</v>
      </c>
      <c r="C178559" s="1" t="s">
        <v>60</v>
      </c>
    </row>
    <row r="178560" spans="1:3" x14ac:dyDescent="0.2">
      <c r="A178560" s="1">
        <v>230318</v>
      </c>
      <c r="B178560" s="1" t="s">
        <v>178164</v>
      </c>
      <c r="C178560" s="1" t="s">
        <v>60</v>
      </c>
    </row>
    <row r="178561" spans="1:4" x14ac:dyDescent="0.2">
      <c r="A178561" s="1">
        <v>230319</v>
      </c>
      <c r="B178561" s="1" t="s">
        <v>178165</v>
      </c>
      <c r="C178561" s="1" t="s">
        <v>60</v>
      </c>
    </row>
    <row r="178562" spans="1:4" x14ac:dyDescent="0.2">
      <c r="A178562" s="1">
        <v>230320</v>
      </c>
      <c r="B178562" s="1" t="s">
        <v>178166</v>
      </c>
      <c r="C178562" s="1" t="s">
        <v>5</v>
      </c>
    </row>
    <row r="178563" spans="1:4" x14ac:dyDescent="0.2">
      <c r="A178563" s="1">
        <v>230321</v>
      </c>
      <c r="B178563" s="1" t="s">
        <v>178167</v>
      </c>
      <c r="C178563" s="1" t="s">
        <v>5</v>
      </c>
    </row>
    <row r="178564" spans="1:4" x14ac:dyDescent="0.2">
      <c r="A178564" s="1">
        <v>230322</v>
      </c>
      <c r="B178564" s="1" t="s">
        <v>178168</v>
      </c>
      <c r="C178564" s="1" t="s">
        <v>60</v>
      </c>
    </row>
    <row r="178565" spans="1:4" x14ac:dyDescent="0.2">
      <c r="A178565" s="1">
        <v>230323</v>
      </c>
      <c r="B178565" s="1" t="s">
        <v>178169</v>
      </c>
      <c r="C178565" s="1" t="s">
        <v>5</v>
      </c>
    </row>
    <row r="178566" spans="1:4" x14ac:dyDescent="0.2">
      <c r="A178566" s="1">
        <v>230324</v>
      </c>
      <c r="B178566" s="1" t="s">
        <v>178170</v>
      </c>
      <c r="C178566" s="1" t="s">
        <v>60</v>
      </c>
    </row>
    <row r="178567" spans="1:4" x14ac:dyDescent="0.2">
      <c r="A178567" s="1">
        <v>230325</v>
      </c>
      <c r="B178567" s="1" t="s">
        <v>178171</v>
      </c>
      <c r="C178567" s="1" t="s">
        <v>5</v>
      </c>
    </row>
    <row r="178568" spans="1:4" x14ac:dyDescent="0.2">
      <c r="A178568" s="1">
        <v>230326</v>
      </c>
      <c r="B178568" s="1" t="s">
        <v>178172</v>
      </c>
      <c r="C178568" s="1" t="s">
        <v>5</v>
      </c>
    </row>
    <row r="178569" spans="1:4" x14ac:dyDescent="0.2">
      <c r="A178569" s="1">
        <v>230327</v>
      </c>
      <c r="B178569" s="1" t="s">
        <v>178173</v>
      </c>
      <c r="C178569" s="1" t="s">
        <v>5</v>
      </c>
    </row>
    <row r="178570" spans="1:4" x14ac:dyDescent="0.2">
      <c r="A178570" s="1">
        <v>230328</v>
      </c>
      <c r="B178570" s="1" t="s">
        <v>178174</v>
      </c>
      <c r="C178570" s="1" t="s">
        <v>5</v>
      </c>
    </row>
    <row r="178571" spans="1:4" x14ac:dyDescent="0.2">
      <c r="A178571" s="1">
        <v>230329</v>
      </c>
      <c r="B178571" s="1" t="s">
        <v>178175</v>
      </c>
      <c r="C178571" s="1" t="s">
        <v>5</v>
      </c>
    </row>
    <row r="178572" spans="1:4" x14ac:dyDescent="0.2">
      <c r="A178572" s="1">
        <v>230330</v>
      </c>
      <c r="B178572" s="1" t="s">
        <v>178176</v>
      </c>
      <c r="C178572" s="1" t="s">
        <v>5</v>
      </c>
    </row>
    <row r="178573" spans="1:4" x14ac:dyDescent="0.2">
      <c r="A178573" s="1">
        <v>230331</v>
      </c>
      <c r="B178573" s="1" t="s">
        <v>178177</v>
      </c>
      <c r="C178573" s="1" t="s">
        <v>60</v>
      </c>
      <c r="D178573" s="1" t="s">
        <v>61</v>
      </c>
    </row>
    <row r="178574" spans="1:4" x14ac:dyDescent="0.2">
      <c r="A178574" s="1">
        <v>230332</v>
      </c>
      <c r="B178574" s="1" t="s">
        <v>178178</v>
      </c>
      <c r="C178574" s="1" t="s">
        <v>5</v>
      </c>
    </row>
    <row r="178575" spans="1:4" x14ac:dyDescent="0.2">
      <c r="A178575" s="1">
        <v>230333</v>
      </c>
      <c r="B178575" s="1" t="s">
        <v>178179</v>
      </c>
      <c r="C178575" s="1" t="s">
        <v>5</v>
      </c>
    </row>
    <row r="178576" spans="1:4" x14ac:dyDescent="0.2">
      <c r="A178576" s="1">
        <v>230334</v>
      </c>
      <c r="B178576" s="1" t="s">
        <v>178180</v>
      </c>
      <c r="C178576" s="1" t="s">
        <v>5</v>
      </c>
    </row>
    <row r="178577" spans="1:3" x14ac:dyDescent="0.2">
      <c r="A178577" s="1">
        <v>230335</v>
      </c>
      <c r="B178577" s="1" t="s">
        <v>178181</v>
      </c>
      <c r="C178577" s="1" t="s">
        <v>5</v>
      </c>
    </row>
    <row r="178578" spans="1:3" x14ac:dyDescent="0.2">
      <c r="A178578" s="1">
        <v>230336</v>
      </c>
      <c r="B178578" s="1" t="s">
        <v>178182</v>
      </c>
      <c r="C178578" s="1" t="s">
        <v>5</v>
      </c>
    </row>
    <row r="178579" spans="1:3" x14ac:dyDescent="0.2">
      <c r="A178579" s="1">
        <v>230337</v>
      </c>
      <c r="B178579" s="1" t="s">
        <v>178183</v>
      </c>
      <c r="C178579" s="1" t="s">
        <v>60</v>
      </c>
    </row>
    <row r="178580" spans="1:3" x14ac:dyDescent="0.2">
      <c r="A178580" s="1">
        <v>230338</v>
      </c>
      <c r="B178580" s="1" t="s">
        <v>178184</v>
      </c>
      <c r="C178580" s="1" t="s">
        <v>5</v>
      </c>
    </row>
    <row r="178581" spans="1:3" x14ac:dyDescent="0.2">
      <c r="A178581" s="1">
        <v>230339</v>
      </c>
      <c r="B178581" s="1" t="s">
        <v>178185</v>
      </c>
      <c r="C178581" s="1" t="s">
        <v>60</v>
      </c>
    </row>
    <row r="178582" spans="1:3" x14ac:dyDescent="0.2">
      <c r="A178582" s="1">
        <v>230340</v>
      </c>
      <c r="B178582" s="1" t="s">
        <v>178186</v>
      </c>
      <c r="C178582" s="1" t="s">
        <v>60</v>
      </c>
    </row>
    <row r="178583" spans="1:3" x14ac:dyDescent="0.2">
      <c r="A178583" s="1">
        <v>230341</v>
      </c>
      <c r="B178583" s="1" t="s">
        <v>178187</v>
      </c>
      <c r="C178583" s="1" t="s">
        <v>60</v>
      </c>
    </row>
    <row r="178584" spans="1:3" x14ac:dyDescent="0.2">
      <c r="A178584" s="1">
        <v>230342</v>
      </c>
      <c r="B178584" s="1" t="s">
        <v>178188</v>
      </c>
      <c r="C178584" s="1" t="s">
        <v>60</v>
      </c>
    </row>
    <row r="178585" spans="1:3" x14ac:dyDescent="0.2">
      <c r="A178585" s="1">
        <v>230343</v>
      </c>
      <c r="B178585" s="1" t="s">
        <v>178189</v>
      </c>
      <c r="C178585" s="1" t="s">
        <v>60</v>
      </c>
    </row>
    <row r="178586" spans="1:3" x14ac:dyDescent="0.2">
      <c r="A178586" s="1">
        <v>230344</v>
      </c>
      <c r="B178586" s="1" t="s">
        <v>178190</v>
      </c>
      <c r="C178586" s="1" t="s">
        <v>60</v>
      </c>
    </row>
    <row r="178587" spans="1:3" x14ac:dyDescent="0.2">
      <c r="A178587" s="1">
        <v>230345</v>
      </c>
      <c r="B178587" s="1" t="s">
        <v>178191</v>
      </c>
      <c r="C178587" s="1" t="s">
        <v>60</v>
      </c>
    </row>
    <row r="178588" spans="1:3" x14ac:dyDescent="0.2">
      <c r="A178588" s="1">
        <v>230346</v>
      </c>
      <c r="B178588" s="1" t="s">
        <v>178192</v>
      </c>
      <c r="C178588" s="1" t="s">
        <v>60</v>
      </c>
    </row>
    <row r="178589" spans="1:3" x14ac:dyDescent="0.2">
      <c r="A178589" s="1">
        <v>230347</v>
      </c>
      <c r="B178589" s="1" t="s">
        <v>178193</v>
      </c>
      <c r="C178589" s="1" t="s">
        <v>60</v>
      </c>
    </row>
    <row r="178590" spans="1:3" x14ac:dyDescent="0.2">
      <c r="A178590" s="1">
        <v>230348</v>
      </c>
      <c r="B178590" s="1" t="s">
        <v>178194</v>
      </c>
      <c r="C178590" s="1" t="s">
        <v>60</v>
      </c>
    </row>
    <row r="178591" spans="1:3" x14ac:dyDescent="0.2">
      <c r="A178591" s="1">
        <v>230349</v>
      </c>
      <c r="B178591" s="1" t="s">
        <v>178195</v>
      </c>
      <c r="C178591" s="1" t="s">
        <v>5</v>
      </c>
    </row>
    <row r="178592" spans="1:3" x14ac:dyDescent="0.2">
      <c r="A178592" s="1">
        <v>230350</v>
      </c>
      <c r="B178592" s="1" t="s">
        <v>178196</v>
      </c>
      <c r="C178592" s="1" t="s">
        <v>5</v>
      </c>
    </row>
    <row r="178593" spans="1:4" x14ac:dyDescent="0.2">
      <c r="A178593" s="1">
        <v>230351</v>
      </c>
      <c r="B178593" s="1" t="s">
        <v>178197</v>
      </c>
      <c r="C178593" s="1" t="s">
        <v>5</v>
      </c>
    </row>
    <row r="178594" spans="1:4" x14ac:dyDescent="0.2">
      <c r="A178594" s="1">
        <v>230352</v>
      </c>
      <c r="B178594" s="1" t="s">
        <v>178198</v>
      </c>
      <c r="C178594" s="1" t="s">
        <v>60</v>
      </c>
    </row>
    <row r="178595" spans="1:4" x14ac:dyDescent="0.2">
      <c r="A178595" s="1">
        <v>230353</v>
      </c>
      <c r="B178595" s="1" t="s">
        <v>178199</v>
      </c>
      <c r="C178595" s="1" t="s">
        <v>5</v>
      </c>
    </row>
    <row r="178596" spans="1:4" x14ac:dyDescent="0.2">
      <c r="A178596" s="1">
        <v>230354</v>
      </c>
      <c r="B178596" s="1" t="s">
        <v>178200</v>
      </c>
      <c r="C178596" s="1" t="s">
        <v>5</v>
      </c>
    </row>
    <row r="178597" spans="1:4" x14ac:dyDescent="0.2">
      <c r="A178597" s="1">
        <v>230355</v>
      </c>
      <c r="B178597" s="1" t="s">
        <v>178201</v>
      </c>
      <c r="C178597" s="1" t="s">
        <v>60</v>
      </c>
    </row>
    <row r="178598" spans="1:4" x14ac:dyDescent="0.2">
      <c r="A178598" s="1">
        <v>230356</v>
      </c>
      <c r="B178598" s="1" t="s">
        <v>178202</v>
      </c>
      <c r="C178598" s="1" t="s">
        <v>60</v>
      </c>
    </row>
    <row r="178599" spans="1:4" x14ac:dyDescent="0.2">
      <c r="A178599" s="1">
        <v>230357</v>
      </c>
      <c r="B178599" s="1" t="s">
        <v>178203</v>
      </c>
      <c r="C178599" s="1" t="s">
        <v>5</v>
      </c>
    </row>
    <row r="178600" spans="1:4" x14ac:dyDescent="0.2">
      <c r="A178600" s="1">
        <v>230358</v>
      </c>
      <c r="B178600" s="1" t="s">
        <v>178204</v>
      </c>
      <c r="C178600" s="1" t="s">
        <v>60</v>
      </c>
    </row>
    <row r="178601" spans="1:4" x14ac:dyDescent="0.2">
      <c r="A178601" s="1">
        <v>230359</v>
      </c>
      <c r="B178601" s="1" t="s">
        <v>178205</v>
      </c>
      <c r="C178601" s="1" t="s">
        <v>5</v>
      </c>
    </row>
    <row r="178602" spans="1:4" x14ac:dyDescent="0.2">
      <c r="A178602" s="1">
        <v>230360</v>
      </c>
      <c r="B178602" s="1" t="s">
        <v>178206</v>
      </c>
      <c r="C178602" s="1" t="s">
        <v>5</v>
      </c>
    </row>
    <row r="178603" spans="1:4" x14ac:dyDescent="0.2">
      <c r="A178603" s="1">
        <v>230361</v>
      </c>
      <c r="B178603" s="1" t="s">
        <v>178207</v>
      </c>
      <c r="C178603" s="1" t="s">
        <v>5</v>
      </c>
    </row>
    <row r="178604" spans="1:4" x14ac:dyDescent="0.2">
      <c r="A178604" s="1">
        <v>230362</v>
      </c>
      <c r="B178604" s="1" t="s">
        <v>178208</v>
      </c>
      <c r="C178604" s="1" t="s">
        <v>5</v>
      </c>
    </row>
    <row r="178605" spans="1:4" x14ac:dyDescent="0.2">
      <c r="A178605" s="1">
        <v>230363</v>
      </c>
      <c r="B178605" s="1" t="s">
        <v>178209</v>
      </c>
      <c r="C178605" s="1" t="s">
        <v>5</v>
      </c>
    </row>
    <row r="178606" spans="1:4" x14ac:dyDescent="0.2">
      <c r="A178606" s="1">
        <v>230364</v>
      </c>
      <c r="B178606" s="1" t="s">
        <v>178210</v>
      </c>
      <c r="C178606" s="1" t="s">
        <v>5</v>
      </c>
    </row>
    <row r="178607" spans="1:4" x14ac:dyDescent="0.2">
      <c r="A178607" s="1">
        <v>230365</v>
      </c>
      <c r="B178607" s="1" t="s">
        <v>178211</v>
      </c>
      <c r="C178607" s="1" t="s">
        <v>5</v>
      </c>
    </row>
    <row r="178608" spans="1:4" x14ac:dyDescent="0.2">
      <c r="A178608" s="1">
        <v>230367</v>
      </c>
      <c r="B178608" s="1" t="s">
        <v>178212</v>
      </c>
      <c r="C178608" s="1" t="s">
        <v>60</v>
      </c>
      <c r="D178608" s="1" t="s">
        <v>61</v>
      </c>
    </row>
    <row r="178609" spans="1:3" x14ac:dyDescent="0.2">
      <c r="A178609" s="1">
        <v>230368</v>
      </c>
      <c r="B178609" s="1" t="s">
        <v>178213</v>
      </c>
      <c r="C178609" s="1" t="s">
        <v>5</v>
      </c>
    </row>
    <row r="178610" spans="1:3" x14ac:dyDescent="0.2">
      <c r="A178610" s="1">
        <v>230370</v>
      </c>
      <c r="B178610" s="1" t="s">
        <v>178214</v>
      </c>
      <c r="C178610" s="1" t="s">
        <v>60</v>
      </c>
    </row>
    <row r="178611" spans="1:3" x14ac:dyDescent="0.2">
      <c r="A178611" s="1">
        <v>230372</v>
      </c>
      <c r="B178611" s="1" t="s">
        <v>178215</v>
      </c>
      <c r="C178611" s="1" t="s">
        <v>60</v>
      </c>
    </row>
    <row r="178612" spans="1:3" x14ac:dyDescent="0.2">
      <c r="A178612" s="1">
        <v>230373</v>
      </c>
      <c r="B178612" s="1" t="s">
        <v>178216</v>
      </c>
      <c r="C178612" s="1" t="s">
        <v>5</v>
      </c>
    </row>
    <row r="178613" spans="1:3" x14ac:dyDescent="0.2">
      <c r="A178613" s="1">
        <v>230374</v>
      </c>
      <c r="B178613" s="1" t="s">
        <v>178217</v>
      </c>
      <c r="C178613" s="1" t="s">
        <v>5</v>
      </c>
    </row>
    <row r="178614" spans="1:3" x14ac:dyDescent="0.2">
      <c r="A178614" s="1">
        <v>230375</v>
      </c>
      <c r="B178614" s="1" t="s">
        <v>178218</v>
      </c>
      <c r="C178614" s="1" t="s">
        <v>5</v>
      </c>
    </row>
    <row r="178615" spans="1:3" x14ac:dyDescent="0.2">
      <c r="A178615" s="1">
        <v>230376</v>
      </c>
      <c r="B178615" s="1" t="s">
        <v>178219</v>
      </c>
      <c r="C178615" s="1" t="s">
        <v>5</v>
      </c>
    </row>
    <row r="178616" spans="1:3" x14ac:dyDescent="0.2">
      <c r="A178616" s="1">
        <v>230377</v>
      </c>
      <c r="B178616" s="1" t="s">
        <v>178220</v>
      </c>
      <c r="C178616" s="1" t="s">
        <v>5</v>
      </c>
    </row>
    <row r="178617" spans="1:3" x14ac:dyDescent="0.2">
      <c r="A178617" s="1">
        <v>230378</v>
      </c>
      <c r="B178617" s="1" t="s">
        <v>178221</v>
      </c>
      <c r="C178617" s="1" t="s">
        <v>5</v>
      </c>
    </row>
    <row r="178618" spans="1:3" x14ac:dyDescent="0.2">
      <c r="A178618" s="1">
        <v>230379</v>
      </c>
      <c r="B178618" s="1" t="s">
        <v>178222</v>
      </c>
      <c r="C178618" s="1" t="s">
        <v>5</v>
      </c>
    </row>
    <row r="178619" spans="1:3" x14ac:dyDescent="0.2">
      <c r="A178619" s="1">
        <v>230380</v>
      </c>
      <c r="B178619" s="1" t="s">
        <v>178223</v>
      </c>
      <c r="C178619" s="1" t="s">
        <v>5</v>
      </c>
    </row>
    <row r="178620" spans="1:3" x14ac:dyDescent="0.2">
      <c r="A178620" s="1">
        <v>230381</v>
      </c>
      <c r="B178620" s="1" t="s">
        <v>178224</v>
      </c>
      <c r="C178620" s="1" t="s">
        <v>5</v>
      </c>
    </row>
    <row r="178621" spans="1:3" x14ac:dyDescent="0.2">
      <c r="A178621" s="1">
        <v>230382</v>
      </c>
      <c r="B178621" s="1" t="s">
        <v>178225</v>
      </c>
      <c r="C178621" s="1" t="s">
        <v>5</v>
      </c>
    </row>
    <row r="178622" spans="1:3" x14ac:dyDescent="0.2">
      <c r="A178622" s="1">
        <v>230383</v>
      </c>
      <c r="B178622" s="1" t="s">
        <v>178226</v>
      </c>
      <c r="C178622" s="1" t="s">
        <v>60</v>
      </c>
    </row>
    <row r="178623" spans="1:3" x14ac:dyDescent="0.2">
      <c r="A178623" s="1">
        <v>230384</v>
      </c>
      <c r="B178623" s="1" t="s">
        <v>178227</v>
      </c>
      <c r="C178623" s="1" t="s">
        <v>60</v>
      </c>
    </row>
    <row r="178624" spans="1:3" x14ac:dyDescent="0.2">
      <c r="A178624" s="1">
        <v>230385</v>
      </c>
      <c r="B178624" s="1" t="s">
        <v>178228</v>
      </c>
      <c r="C178624" s="1" t="s">
        <v>5</v>
      </c>
    </row>
    <row r="178625" spans="1:3" x14ac:dyDescent="0.2">
      <c r="A178625" s="1">
        <v>230386</v>
      </c>
      <c r="B178625" s="1" t="s">
        <v>178229</v>
      </c>
      <c r="C178625" s="1" t="s">
        <v>5</v>
      </c>
    </row>
    <row r="178626" spans="1:3" x14ac:dyDescent="0.2">
      <c r="A178626" s="1">
        <v>230387</v>
      </c>
      <c r="B178626" s="1" t="s">
        <v>178230</v>
      </c>
      <c r="C178626" s="1" t="s">
        <v>60</v>
      </c>
    </row>
    <row r="178627" spans="1:3" x14ac:dyDescent="0.2">
      <c r="A178627" s="1">
        <v>230388</v>
      </c>
      <c r="B178627" s="1" t="s">
        <v>178231</v>
      </c>
      <c r="C178627" s="1" t="s">
        <v>60</v>
      </c>
    </row>
    <row r="178628" spans="1:3" x14ac:dyDescent="0.2">
      <c r="A178628" s="1">
        <v>230389</v>
      </c>
      <c r="B178628" s="1" t="s">
        <v>178232</v>
      </c>
      <c r="C178628" s="1" t="s">
        <v>60</v>
      </c>
    </row>
    <row r="178629" spans="1:3" x14ac:dyDescent="0.2">
      <c r="A178629" s="1">
        <v>230390</v>
      </c>
      <c r="B178629" s="1" t="s">
        <v>178233</v>
      </c>
      <c r="C178629" s="1" t="s">
        <v>60</v>
      </c>
    </row>
    <row r="178630" spans="1:3" x14ac:dyDescent="0.2">
      <c r="A178630" s="1">
        <v>230391</v>
      </c>
      <c r="B178630" s="1" t="s">
        <v>178234</v>
      </c>
      <c r="C178630" s="1" t="s">
        <v>60</v>
      </c>
    </row>
    <row r="178631" spans="1:3" x14ac:dyDescent="0.2">
      <c r="A178631" s="1">
        <v>230392</v>
      </c>
      <c r="B178631" s="1" t="s">
        <v>178235</v>
      </c>
      <c r="C178631" s="1" t="s">
        <v>60</v>
      </c>
    </row>
    <row r="178632" spans="1:3" x14ac:dyDescent="0.2">
      <c r="A178632" s="1">
        <v>230394</v>
      </c>
      <c r="B178632" s="1" t="s">
        <v>178236</v>
      </c>
      <c r="C178632" s="1" t="s">
        <v>60</v>
      </c>
    </row>
    <row r="178633" spans="1:3" x14ac:dyDescent="0.2">
      <c r="A178633" s="1">
        <v>230396</v>
      </c>
      <c r="B178633" s="1" t="s">
        <v>178237</v>
      </c>
      <c r="C178633" s="1" t="s">
        <v>60</v>
      </c>
    </row>
    <row r="178634" spans="1:3" x14ac:dyDescent="0.2">
      <c r="A178634" s="1">
        <v>230397</v>
      </c>
      <c r="B178634" s="1" t="s">
        <v>178238</v>
      </c>
      <c r="C178634" s="1" t="s">
        <v>60</v>
      </c>
    </row>
    <row r="178635" spans="1:3" x14ac:dyDescent="0.2">
      <c r="A178635" s="1">
        <v>230398</v>
      </c>
      <c r="B178635" s="1" t="s">
        <v>178239</v>
      </c>
      <c r="C178635" s="1" t="s">
        <v>60</v>
      </c>
    </row>
    <row r="178636" spans="1:3" x14ac:dyDescent="0.2">
      <c r="A178636" s="1">
        <v>230399</v>
      </c>
      <c r="B178636" s="1" t="s">
        <v>178240</v>
      </c>
      <c r="C178636" s="1" t="s">
        <v>60</v>
      </c>
    </row>
    <row r="178637" spans="1:3" x14ac:dyDescent="0.2">
      <c r="A178637" s="1">
        <v>230400</v>
      </c>
      <c r="B178637" s="1" t="s">
        <v>178241</v>
      </c>
      <c r="C178637" s="1" t="s">
        <v>5</v>
      </c>
    </row>
    <row r="178638" spans="1:3" x14ac:dyDescent="0.2">
      <c r="A178638" s="1">
        <v>230401</v>
      </c>
      <c r="B178638" s="1" t="s">
        <v>178242</v>
      </c>
      <c r="C178638" s="1" t="s">
        <v>5</v>
      </c>
    </row>
    <row r="178639" spans="1:3" x14ac:dyDescent="0.2">
      <c r="A178639" s="1">
        <v>230402</v>
      </c>
      <c r="B178639" s="1" t="s">
        <v>178243</v>
      </c>
      <c r="C178639" s="1" t="s">
        <v>60</v>
      </c>
    </row>
    <row r="178640" spans="1:3" x14ac:dyDescent="0.2">
      <c r="A178640" s="1">
        <v>230403</v>
      </c>
      <c r="B178640" s="1" t="s">
        <v>178244</v>
      </c>
      <c r="C178640" s="1" t="s">
        <v>5</v>
      </c>
    </row>
    <row r="178641" spans="1:3" x14ac:dyDescent="0.2">
      <c r="A178641" s="1">
        <v>230404</v>
      </c>
      <c r="B178641" s="1" t="s">
        <v>178245</v>
      </c>
      <c r="C178641" s="1" t="s">
        <v>5</v>
      </c>
    </row>
    <row r="178642" spans="1:3" x14ac:dyDescent="0.2">
      <c r="A178642" s="1">
        <v>230405</v>
      </c>
      <c r="B178642" s="1" t="s">
        <v>178246</v>
      </c>
      <c r="C178642" s="1" t="s">
        <v>60</v>
      </c>
    </row>
    <row r="178643" spans="1:3" x14ac:dyDescent="0.2">
      <c r="A178643" s="1">
        <v>230406</v>
      </c>
      <c r="B178643" s="1" t="s">
        <v>178247</v>
      </c>
      <c r="C178643" s="1" t="s">
        <v>60</v>
      </c>
    </row>
    <row r="178644" spans="1:3" x14ac:dyDescent="0.2">
      <c r="A178644" s="1">
        <v>230407</v>
      </c>
      <c r="B178644" s="1" t="s">
        <v>178248</v>
      </c>
      <c r="C178644" s="1" t="s">
        <v>60</v>
      </c>
    </row>
    <row r="178645" spans="1:3" x14ac:dyDescent="0.2">
      <c r="A178645" s="1">
        <v>230408</v>
      </c>
      <c r="B178645" s="1" t="s">
        <v>178249</v>
      </c>
      <c r="C178645" s="1" t="s">
        <v>5</v>
      </c>
    </row>
    <row r="178646" spans="1:3" x14ac:dyDescent="0.2">
      <c r="A178646" s="1">
        <v>230409</v>
      </c>
      <c r="B178646" s="1" t="s">
        <v>178250</v>
      </c>
      <c r="C178646" s="1" t="s">
        <v>60</v>
      </c>
    </row>
    <row r="178647" spans="1:3" x14ac:dyDescent="0.2">
      <c r="A178647" s="1">
        <v>230410</v>
      </c>
      <c r="B178647" s="1" t="s">
        <v>178251</v>
      </c>
      <c r="C178647" s="1" t="s">
        <v>60</v>
      </c>
    </row>
    <row r="178648" spans="1:3" x14ac:dyDescent="0.2">
      <c r="A178648" s="1">
        <v>230411</v>
      </c>
      <c r="B178648" s="1" t="s">
        <v>178252</v>
      </c>
      <c r="C178648" s="1" t="s">
        <v>5</v>
      </c>
    </row>
    <row r="178649" spans="1:3" x14ac:dyDescent="0.2">
      <c r="A178649" s="1">
        <v>230412</v>
      </c>
      <c r="B178649" s="1" t="s">
        <v>178253</v>
      </c>
      <c r="C178649" s="1" t="s">
        <v>5</v>
      </c>
    </row>
    <row r="178650" spans="1:3" x14ac:dyDescent="0.2">
      <c r="A178650" s="1">
        <v>230413</v>
      </c>
      <c r="B178650" s="1" t="s">
        <v>178254</v>
      </c>
      <c r="C178650" s="1" t="s">
        <v>5</v>
      </c>
    </row>
    <row r="178651" spans="1:3" x14ac:dyDescent="0.2">
      <c r="A178651" s="1">
        <v>230414</v>
      </c>
      <c r="B178651" s="1" t="s">
        <v>178255</v>
      </c>
      <c r="C178651" s="1" t="s">
        <v>5</v>
      </c>
    </row>
    <row r="178652" spans="1:3" x14ac:dyDescent="0.2">
      <c r="A178652" s="1">
        <v>230415</v>
      </c>
      <c r="B178652" s="1" t="s">
        <v>178256</v>
      </c>
      <c r="C178652" s="1" t="s">
        <v>5</v>
      </c>
    </row>
    <row r="178653" spans="1:3" x14ac:dyDescent="0.2">
      <c r="A178653" s="1">
        <v>230416</v>
      </c>
      <c r="B178653" s="1" t="s">
        <v>178257</v>
      </c>
      <c r="C178653" s="1" t="s">
        <v>5</v>
      </c>
    </row>
    <row r="178654" spans="1:3" x14ac:dyDescent="0.2">
      <c r="A178654" s="1">
        <v>230417</v>
      </c>
      <c r="B178654" s="1" t="s">
        <v>178258</v>
      </c>
      <c r="C178654" s="1" t="s">
        <v>5</v>
      </c>
    </row>
    <row r="178655" spans="1:3" x14ac:dyDescent="0.2">
      <c r="A178655" s="1">
        <v>230418</v>
      </c>
      <c r="B178655" s="1" t="s">
        <v>178259</v>
      </c>
      <c r="C178655" s="1" t="s">
        <v>60</v>
      </c>
    </row>
    <row r="178656" spans="1:3" x14ac:dyDescent="0.2">
      <c r="A178656" s="1">
        <v>230419</v>
      </c>
      <c r="B178656" s="1" t="s">
        <v>178260</v>
      </c>
      <c r="C178656" s="1" t="s">
        <v>5</v>
      </c>
    </row>
    <row r="178657" spans="1:3" x14ac:dyDescent="0.2">
      <c r="A178657" s="1">
        <v>230420</v>
      </c>
      <c r="B178657" s="1" t="s">
        <v>178261</v>
      </c>
      <c r="C178657" s="1" t="s">
        <v>5</v>
      </c>
    </row>
    <row r="178658" spans="1:3" x14ac:dyDescent="0.2">
      <c r="A178658" s="1">
        <v>230421</v>
      </c>
      <c r="B178658" s="1" t="s">
        <v>178262</v>
      </c>
      <c r="C178658" s="1" t="s">
        <v>5</v>
      </c>
    </row>
    <row r="178659" spans="1:3" x14ac:dyDescent="0.2">
      <c r="A178659" s="1">
        <v>230422</v>
      </c>
      <c r="B178659" s="1" t="s">
        <v>178263</v>
      </c>
      <c r="C178659" s="1" t="s">
        <v>5</v>
      </c>
    </row>
    <row r="178660" spans="1:3" x14ac:dyDescent="0.2">
      <c r="A178660" s="1">
        <v>230423</v>
      </c>
      <c r="B178660" s="1" t="s">
        <v>178264</v>
      </c>
      <c r="C178660" s="1" t="s">
        <v>60</v>
      </c>
    </row>
    <row r="178661" spans="1:3" x14ac:dyDescent="0.2">
      <c r="A178661" s="1">
        <v>230424</v>
      </c>
      <c r="B178661" s="1" t="s">
        <v>178265</v>
      </c>
      <c r="C178661" s="1" t="s">
        <v>60</v>
      </c>
    </row>
    <row r="178662" spans="1:3" x14ac:dyDescent="0.2">
      <c r="A178662" s="1">
        <v>230425</v>
      </c>
      <c r="B178662" s="1" t="s">
        <v>178266</v>
      </c>
      <c r="C178662" s="1" t="s">
        <v>60</v>
      </c>
    </row>
    <row r="178663" spans="1:3" x14ac:dyDescent="0.2">
      <c r="A178663" s="1">
        <v>230426</v>
      </c>
      <c r="B178663" s="1" t="s">
        <v>178267</v>
      </c>
      <c r="C178663" s="1" t="s">
        <v>60</v>
      </c>
    </row>
    <row r="178664" spans="1:3" x14ac:dyDescent="0.2">
      <c r="A178664" s="1">
        <v>230427</v>
      </c>
      <c r="B178664" s="1" t="s">
        <v>178268</v>
      </c>
      <c r="C178664" s="1" t="s">
        <v>60</v>
      </c>
    </row>
    <row r="178665" spans="1:3" x14ac:dyDescent="0.2">
      <c r="A178665" s="1">
        <v>230428</v>
      </c>
      <c r="B178665" s="1" t="s">
        <v>178269</v>
      </c>
      <c r="C178665" s="1" t="s">
        <v>5</v>
      </c>
    </row>
    <row r="178666" spans="1:3" x14ac:dyDescent="0.2">
      <c r="A178666" s="1">
        <v>230429</v>
      </c>
      <c r="B178666" s="1" t="s">
        <v>178270</v>
      </c>
      <c r="C178666" s="1" t="s">
        <v>60</v>
      </c>
    </row>
    <row r="178667" spans="1:3" x14ac:dyDescent="0.2">
      <c r="A178667" s="1">
        <v>230430</v>
      </c>
      <c r="B178667" s="1" t="s">
        <v>178271</v>
      </c>
      <c r="C178667" s="1" t="s">
        <v>60</v>
      </c>
    </row>
    <row r="178668" spans="1:3" x14ac:dyDescent="0.2">
      <c r="A178668" s="1">
        <v>230431</v>
      </c>
      <c r="B178668" s="1" t="s">
        <v>178272</v>
      </c>
      <c r="C178668" s="1" t="s">
        <v>60</v>
      </c>
    </row>
    <row r="178669" spans="1:3" x14ac:dyDescent="0.2">
      <c r="A178669" s="1">
        <v>230432</v>
      </c>
      <c r="B178669" s="1" t="s">
        <v>178273</v>
      </c>
      <c r="C178669" s="1" t="s">
        <v>60</v>
      </c>
    </row>
    <row r="178670" spans="1:3" x14ac:dyDescent="0.2">
      <c r="A178670" s="1">
        <v>230433</v>
      </c>
      <c r="B178670" s="1" t="s">
        <v>178274</v>
      </c>
      <c r="C178670" s="1" t="s">
        <v>5</v>
      </c>
    </row>
    <row r="178671" spans="1:3" x14ac:dyDescent="0.2">
      <c r="A178671" s="1">
        <v>230434</v>
      </c>
      <c r="B178671" s="1" t="s">
        <v>178275</v>
      </c>
      <c r="C178671" s="1" t="s">
        <v>5</v>
      </c>
    </row>
    <row r="178672" spans="1:3" x14ac:dyDescent="0.2">
      <c r="A178672" s="1">
        <v>230435</v>
      </c>
      <c r="B178672" s="1" t="s">
        <v>178276</v>
      </c>
      <c r="C178672" s="1" t="s">
        <v>5</v>
      </c>
    </row>
    <row r="178673" spans="1:3" x14ac:dyDescent="0.2">
      <c r="A178673" s="1">
        <v>230436</v>
      </c>
      <c r="B178673" s="1" t="s">
        <v>178277</v>
      </c>
      <c r="C178673" s="1" t="s">
        <v>5</v>
      </c>
    </row>
    <row r="178674" spans="1:3" x14ac:dyDescent="0.2">
      <c r="A178674" s="1">
        <v>230437</v>
      </c>
      <c r="B178674" s="1" t="s">
        <v>178278</v>
      </c>
      <c r="C178674" s="1" t="s">
        <v>5</v>
      </c>
    </row>
    <row r="178675" spans="1:3" x14ac:dyDescent="0.2">
      <c r="A178675" s="1">
        <v>230438</v>
      </c>
      <c r="B178675" s="1" t="s">
        <v>178279</v>
      </c>
      <c r="C178675" s="1" t="s">
        <v>60</v>
      </c>
    </row>
    <row r="178676" spans="1:3" x14ac:dyDescent="0.2">
      <c r="A178676" s="1">
        <v>230439</v>
      </c>
      <c r="B178676" s="1" t="s">
        <v>178280</v>
      </c>
      <c r="C178676" s="1" t="s">
        <v>5</v>
      </c>
    </row>
    <row r="178677" spans="1:3" x14ac:dyDescent="0.2">
      <c r="A178677" s="1">
        <v>230440</v>
      </c>
      <c r="B178677" s="1" t="s">
        <v>178281</v>
      </c>
      <c r="C178677" s="1" t="s">
        <v>5</v>
      </c>
    </row>
    <row r="178678" spans="1:3" x14ac:dyDescent="0.2">
      <c r="A178678" s="1">
        <v>230441</v>
      </c>
      <c r="B178678" s="1" t="s">
        <v>178282</v>
      </c>
      <c r="C178678" s="1" t="s">
        <v>5</v>
      </c>
    </row>
    <row r="178679" spans="1:3" x14ac:dyDescent="0.2">
      <c r="A178679" s="1">
        <v>230442</v>
      </c>
      <c r="B178679" s="1" t="s">
        <v>178283</v>
      </c>
      <c r="C178679" s="1" t="s">
        <v>5</v>
      </c>
    </row>
    <row r="178680" spans="1:3" x14ac:dyDescent="0.2">
      <c r="A178680" s="1">
        <v>230443</v>
      </c>
      <c r="B178680" s="1" t="s">
        <v>178284</v>
      </c>
      <c r="C178680" s="1" t="s">
        <v>60</v>
      </c>
    </row>
    <row r="178681" spans="1:3" x14ac:dyDescent="0.2">
      <c r="A178681" s="1">
        <v>230444</v>
      </c>
      <c r="B178681" s="1" t="s">
        <v>178285</v>
      </c>
      <c r="C178681" s="1" t="s">
        <v>60</v>
      </c>
    </row>
    <row r="178682" spans="1:3" x14ac:dyDescent="0.2">
      <c r="A178682" s="1">
        <v>230445</v>
      </c>
      <c r="B178682" s="1" t="s">
        <v>178286</v>
      </c>
      <c r="C178682" s="1" t="s">
        <v>60</v>
      </c>
    </row>
    <row r="178683" spans="1:3" x14ac:dyDescent="0.2">
      <c r="A178683" s="1">
        <v>230446</v>
      </c>
      <c r="B178683" s="1" t="s">
        <v>178287</v>
      </c>
      <c r="C178683" s="1" t="s">
        <v>60</v>
      </c>
    </row>
    <row r="178684" spans="1:3" x14ac:dyDescent="0.2">
      <c r="A178684" s="1">
        <v>230447</v>
      </c>
      <c r="B178684" s="1" t="s">
        <v>178288</v>
      </c>
      <c r="C178684" s="1" t="s">
        <v>60</v>
      </c>
    </row>
    <row r="178685" spans="1:3" x14ac:dyDescent="0.2">
      <c r="A178685" s="1">
        <v>230448</v>
      </c>
      <c r="B178685" s="1" t="s">
        <v>178289</v>
      </c>
      <c r="C178685" s="1" t="s">
        <v>60</v>
      </c>
    </row>
    <row r="178686" spans="1:3" x14ac:dyDescent="0.2">
      <c r="A178686" s="1">
        <v>230449</v>
      </c>
      <c r="B178686" s="1" t="s">
        <v>178290</v>
      </c>
      <c r="C178686" s="1" t="s">
        <v>60</v>
      </c>
    </row>
    <row r="178687" spans="1:3" x14ac:dyDescent="0.2">
      <c r="A178687" s="1">
        <v>230450</v>
      </c>
      <c r="B178687" s="1" t="s">
        <v>178291</v>
      </c>
      <c r="C178687" s="1" t="s">
        <v>5</v>
      </c>
    </row>
    <row r="178688" spans="1:3" x14ac:dyDescent="0.2">
      <c r="A178688" s="1">
        <v>230451</v>
      </c>
      <c r="B178688" s="1" t="s">
        <v>178292</v>
      </c>
      <c r="C178688" s="1" t="s">
        <v>60</v>
      </c>
    </row>
    <row r="178689" spans="1:3" x14ac:dyDescent="0.2">
      <c r="A178689" s="1">
        <v>230452</v>
      </c>
      <c r="B178689" s="1" t="s">
        <v>178293</v>
      </c>
      <c r="C178689" s="1" t="s">
        <v>60</v>
      </c>
    </row>
    <row r="178690" spans="1:3" x14ac:dyDescent="0.2">
      <c r="A178690" s="1">
        <v>230453</v>
      </c>
      <c r="B178690" s="1" t="s">
        <v>178294</v>
      </c>
      <c r="C178690" s="1" t="s">
        <v>60</v>
      </c>
    </row>
    <row r="178691" spans="1:3" x14ac:dyDescent="0.2">
      <c r="A178691" s="1">
        <v>230454</v>
      </c>
      <c r="B178691" s="1" t="s">
        <v>178295</v>
      </c>
      <c r="C178691" s="1" t="s">
        <v>5</v>
      </c>
    </row>
    <row r="178692" spans="1:3" x14ac:dyDescent="0.2">
      <c r="A178692" s="1">
        <v>230455</v>
      </c>
      <c r="B178692" s="1" t="s">
        <v>178296</v>
      </c>
      <c r="C178692" s="1" t="s">
        <v>60</v>
      </c>
    </row>
    <row r="178693" spans="1:3" x14ac:dyDescent="0.2">
      <c r="A178693" s="1">
        <v>230456</v>
      </c>
      <c r="B178693" s="1" t="s">
        <v>178297</v>
      </c>
      <c r="C178693" s="1" t="s">
        <v>60</v>
      </c>
    </row>
    <row r="178694" spans="1:3" x14ac:dyDescent="0.2">
      <c r="A178694" s="1">
        <v>230457</v>
      </c>
      <c r="B178694" s="1" t="s">
        <v>178298</v>
      </c>
      <c r="C178694" s="1" t="s">
        <v>60</v>
      </c>
    </row>
    <row r="178695" spans="1:3" x14ac:dyDescent="0.2">
      <c r="A178695" s="1">
        <v>230458</v>
      </c>
      <c r="B178695" s="1" t="s">
        <v>178299</v>
      </c>
      <c r="C178695" s="1" t="s">
        <v>60</v>
      </c>
    </row>
    <row r="178696" spans="1:3" x14ac:dyDescent="0.2">
      <c r="A178696" s="1">
        <v>230459</v>
      </c>
      <c r="B178696" s="1" t="s">
        <v>178300</v>
      </c>
      <c r="C178696" s="1" t="s">
        <v>60</v>
      </c>
    </row>
    <row r="178697" spans="1:3" x14ac:dyDescent="0.2">
      <c r="A178697" s="1">
        <v>230460</v>
      </c>
      <c r="B178697" s="1" t="s">
        <v>178301</v>
      </c>
      <c r="C178697" s="1" t="s">
        <v>60</v>
      </c>
    </row>
    <row r="178698" spans="1:3" x14ac:dyDescent="0.2">
      <c r="A178698" s="1">
        <v>230461</v>
      </c>
      <c r="B178698" s="1" t="s">
        <v>178302</v>
      </c>
      <c r="C178698" s="1" t="s">
        <v>60</v>
      </c>
    </row>
    <row r="178699" spans="1:3" x14ac:dyDescent="0.2">
      <c r="A178699" s="1">
        <v>230462</v>
      </c>
      <c r="B178699" s="1" t="s">
        <v>178303</v>
      </c>
      <c r="C178699" s="1" t="s">
        <v>60</v>
      </c>
    </row>
    <row r="178700" spans="1:3" x14ac:dyDescent="0.2">
      <c r="A178700" s="1">
        <v>230463</v>
      </c>
      <c r="B178700" s="1" t="s">
        <v>178304</v>
      </c>
      <c r="C178700" s="1" t="s">
        <v>5</v>
      </c>
    </row>
    <row r="178701" spans="1:3" x14ac:dyDescent="0.2">
      <c r="A178701" s="1">
        <v>230464</v>
      </c>
      <c r="B178701" s="1" t="s">
        <v>178305</v>
      </c>
      <c r="C178701" s="1" t="s">
        <v>5</v>
      </c>
    </row>
    <row r="178702" spans="1:3" x14ac:dyDescent="0.2">
      <c r="A178702" s="1">
        <v>230465</v>
      </c>
      <c r="B178702" s="1" t="s">
        <v>178306</v>
      </c>
      <c r="C178702" s="1" t="s">
        <v>5</v>
      </c>
    </row>
    <row r="178703" spans="1:3" x14ac:dyDescent="0.2">
      <c r="A178703" s="1">
        <v>230466</v>
      </c>
      <c r="B178703" s="1" t="s">
        <v>178307</v>
      </c>
      <c r="C178703" s="1" t="s">
        <v>5</v>
      </c>
    </row>
    <row r="178704" spans="1:3" x14ac:dyDescent="0.2">
      <c r="A178704" s="1">
        <v>230467</v>
      </c>
      <c r="B178704" s="1" t="s">
        <v>178308</v>
      </c>
      <c r="C178704" s="1" t="s">
        <v>5</v>
      </c>
    </row>
    <row r="178705" spans="1:4" x14ac:dyDescent="0.2">
      <c r="A178705" s="1">
        <v>230468</v>
      </c>
      <c r="B178705" s="1" t="s">
        <v>178309</v>
      </c>
      <c r="C178705" s="1" t="s">
        <v>5</v>
      </c>
    </row>
    <row r="178706" spans="1:4" x14ac:dyDescent="0.2">
      <c r="A178706" s="1">
        <v>230469</v>
      </c>
      <c r="B178706" s="1" t="s">
        <v>178310</v>
      </c>
      <c r="C178706" s="1" t="s">
        <v>5</v>
      </c>
    </row>
    <row r="178707" spans="1:4" x14ac:dyDescent="0.2">
      <c r="A178707" s="1">
        <v>230470</v>
      </c>
      <c r="B178707" s="1" t="s">
        <v>178311</v>
      </c>
      <c r="C178707" s="1" t="s">
        <v>60</v>
      </c>
      <c r="D178707" s="1" t="s">
        <v>61</v>
      </c>
    </row>
    <row r="178708" spans="1:4" x14ac:dyDescent="0.2">
      <c r="A178708" s="1">
        <v>230471</v>
      </c>
      <c r="B178708" s="1" t="s">
        <v>178312</v>
      </c>
      <c r="C178708" s="1" t="s">
        <v>5</v>
      </c>
    </row>
    <row r="178709" spans="1:4" x14ac:dyDescent="0.2">
      <c r="A178709" s="1">
        <v>230472</v>
      </c>
      <c r="B178709" s="1" t="s">
        <v>178313</v>
      </c>
      <c r="C178709" s="1" t="s">
        <v>60</v>
      </c>
    </row>
    <row r="178710" spans="1:4" x14ac:dyDescent="0.2">
      <c r="A178710" s="1">
        <v>230473</v>
      </c>
      <c r="B178710" s="1" t="s">
        <v>178314</v>
      </c>
      <c r="C178710" s="1" t="s">
        <v>60</v>
      </c>
    </row>
    <row r="178711" spans="1:4" x14ac:dyDescent="0.2">
      <c r="A178711" s="1">
        <v>230474</v>
      </c>
      <c r="B178711" s="1" t="s">
        <v>178315</v>
      </c>
      <c r="C178711" s="1" t="s">
        <v>60</v>
      </c>
    </row>
    <row r="178712" spans="1:4" x14ac:dyDescent="0.2">
      <c r="A178712" s="1">
        <v>230475</v>
      </c>
      <c r="B178712" s="1" t="s">
        <v>178316</v>
      </c>
      <c r="C178712" s="1" t="s">
        <v>60</v>
      </c>
    </row>
    <row r="178713" spans="1:4" x14ac:dyDescent="0.2">
      <c r="A178713" s="1">
        <v>230476</v>
      </c>
      <c r="B178713" s="1" t="s">
        <v>178317</v>
      </c>
      <c r="C178713" s="1" t="s">
        <v>60</v>
      </c>
    </row>
    <row r="178714" spans="1:4" x14ac:dyDescent="0.2">
      <c r="A178714" s="1">
        <v>230477</v>
      </c>
      <c r="B178714" s="1" t="s">
        <v>178318</v>
      </c>
      <c r="C178714" s="1" t="s">
        <v>60</v>
      </c>
    </row>
    <row r="178715" spans="1:4" x14ac:dyDescent="0.2">
      <c r="A178715" s="1">
        <v>230478</v>
      </c>
      <c r="B178715" s="1" t="s">
        <v>178319</v>
      </c>
      <c r="C178715" s="1" t="s">
        <v>60</v>
      </c>
    </row>
    <row r="178716" spans="1:4" x14ac:dyDescent="0.2">
      <c r="A178716" s="1">
        <v>230479</v>
      </c>
      <c r="B178716" s="1" t="s">
        <v>178320</v>
      </c>
      <c r="C178716" s="1" t="s">
        <v>60</v>
      </c>
    </row>
    <row r="178717" spans="1:4" x14ac:dyDescent="0.2">
      <c r="A178717" s="1">
        <v>230480</v>
      </c>
      <c r="B178717" s="1" t="s">
        <v>178321</v>
      </c>
      <c r="C178717" s="1" t="s">
        <v>60</v>
      </c>
    </row>
    <row r="178718" spans="1:4" x14ac:dyDescent="0.2">
      <c r="A178718" s="1">
        <v>230481</v>
      </c>
      <c r="B178718" s="1" t="s">
        <v>178322</v>
      </c>
      <c r="C178718" s="1" t="s">
        <v>60</v>
      </c>
    </row>
    <row r="178719" spans="1:4" x14ac:dyDescent="0.2">
      <c r="A178719" s="1">
        <v>230482</v>
      </c>
      <c r="B178719" s="1" t="s">
        <v>178323</v>
      </c>
      <c r="C178719" s="1" t="s">
        <v>60</v>
      </c>
    </row>
    <row r="178720" spans="1:4" x14ac:dyDescent="0.2">
      <c r="A178720" s="1">
        <v>230483</v>
      </c>
      <c r="B178720" s="1" t="s">
        <v>178324</v>
      </c>
      <c r="C178720" s="1" t="s">
        <v>60</v>
      </c>
    </row>
    <row r="178721" spans="1:3" x14ac:dyDescent="0.2">
      <c r="A178721" s="1">
        <v>230484</v>
      </c>
      <c r="B178721" s="1" t="s">
        <v>178325</v>
      </c>
      <c r="C178721" s="1" t="s">
        <v>60</v>
      </c>
    </row>
    <row r="178722" spans="1:3" x14ac:dyDescent="0.2">
      <c r="A178722" s="1">
        <v>230485</v>
      </c>
      <c r="B178722" s="1" t="s">
        <v>178326</v>
      </c>
      <c r="C178722" s="1" t="s">
        <v>60</v>
      </c>
    </row>
    <row r="178723" spans="1:3" x14ac:dyDescent="0.2">
      <c r="A178723" s="1">
        <v>230486</v>
      </c>
      <c r="B178723" s="1" t="s">
        <v>178327</v>
      </c>
      <c r="C178723" s="1" t="s">
        <v>60</v>
      </c>
    </row>
    <row r="178724" spans="1:3" x14ac:dyDescent="0.2">
      <c r="A178724" s="1">
        <v>230487</v>
      </c>
      <c r="B178724" s="1" t="s">
        <v>178328</v>
      </c>
      <c r="C178724" s="1" t="s">
        <v>5</v>
      </c>
    </row>
    <row r="178725" spans="1:3" x14ac:dyDescent="0.2">
      <c r="A178725" s="1">
        <v>230488</v>
      </c>
      <c r="B178725" s="1" t="s">
        <v>178329</v>
      </c>
      <c r="C178725" s="1" t="s">
        <v>60</v>
      </c>
    </row>
    <row r="178726" spans="1:3" x14ac:dyDescent="0.2">
      <c r="A178726" s="1">
        <v>230489</v>
      </c>
      <c r="B178726" s="1" t="s">
        <v>178330</v>
      </c>
      <c r="C178726" s="1" t="s">
        <v>5</v>
      </c>
    </row>
    <row r="178727" spans="1:3" x14ac:dyDescent="0.2">
      <c r="A178727" s="1">
        <v>230490</v>
      </c>
      <c r="B178727" s="1" t="s">
        <v>178331</v>
      </c>
      <c r="C178727" s="1" t="s">
        <v>60</v>
      </c>
    </row>
    <row r="178728" spans="1:3" x14ac:dyDescent="0.2">
      <c r="A178728" s="1">
        <v>230491</v>
      </c>
      <c r="B178728" s="1" t="s">
        <v>178332</v>
      </c>
      <c r="C178728" s="1" t="s">
        <v>60</v>
      </c>
    </row>
    <row r="178729" spans="1:3" x14ac:dyDescent="0.2">
      <c r="A178729" s="1">
        <v>230492</v>
      </c>
      <c r="B178729" s="1" t="s">
        <v>178333</v>
      </c>
      <c r="C178729" s="1" t="s">
        <v>5</v>
      </c>
    </row>
    <row r="178730" spans="1:3" x14ac:dyDescent="0.2">
      <c r="A178730" s="1">
        <v>230493</v>
      </c>
      <c r="B178730" s="1" t="s">
        <v>178334</v>
      </c>
      <c r="C178730" s="1" t="s">
        <v>5</v>
      </c>
    </row>
    <row r="178731" spans="1:3" x14ac:dyDescent="0.2">
      <c r="A178731" s="1">
        <v>230494</v>
      </c>
      <c r="B178731" s="1" t="s">
        <v>178335</v>
      </c>
      <c r="C178731" s="1" t="s">
        <v>5</v>
      </c>
    </row>
    <row r="178732" spans="1:3" x14ac:dyDescent="0.2">
      <c r="A178732" s="1">
        <v>230495</v>
      </c>
      <c r="B178732" s="1" t="s">
        <v>178336</v>
      </c>
      <c r="C178732" s="1" t="s">
        <v>5</v>
      </c>
    </row>
    <row r="178733" spans="1:3" x14ac:dyDescent="0.2">
      <c r="A178733" s="1">
        <v>230496</v>
      </c>
      <c r="B178733" s="1" t="s">
        <v>178337</v>
      </c>
      <c r="C178733" s="1" t="s">
        <v>5</v>
      </c>
    </row>
    <row r="178734" spans="1:3" x14ac:dyDescent="0.2">
      <c r="A178734" s="1">
        <v>230497</v>
      </c>
      <c r="B178734" s="1" t="s">
        <v>178338</v>
      </c>
      <c r="C178734" s="1" t="s">
        <v>5</v>
      </c>
    </row>
    <row r="178735" spans="1:3" x14ac:dyDescent="0.2">
      <c r="A178735" s="1">
        <v>230498</v>
      </c>
      <c r="B178735" s="1" t="s">
        <v>178339</v>
      </c>
      <c r="C178735" s="1" t="s">
        <v>5</v>
      </c>
    </row>
    <row r="178736" spans="1:3" x14ac:dyDescent="0.2">
      <c r="A178736" s="1">
        <v>230499</v>
      </c>
      <c r="B178736" s="1" t="s">
        <v>178340</v>
      </c>
      <c r="C178736" s="1" t="s">
        <v>5</v>
      </c>
    </row>
    <row r="178737" spans="1:4" x14ac:dyDescent="0.2">
      <c r="A178737" s="1">
        <v>230500</v>
      </c>
      <c r="B178737" s="1" t="s">
        <v>178341</v>
      </c>
      <c r="C178737" s="1" t="s">
        <v>5</v>
      </c>
    </row>
    <row r="178738" spans="1:4" x14ac:dyDescent="0.2">
      <c r="A178738" s="1">
        <v>230501</v>
      </c>
      <c r="B178738" s="1" t="s">
        <v>178342</v>
      </c>
      <c r="C178738" s="1" t="s">
        <v>60</v>
      </c>
    </row>
    <row r="178739" spans="1:4" x14ac:dyDescent="0.2">
      <c r="A178739" s="1">
        <v>230502</v>
      </c>
      <c r="B178739" s="1" t="s">
        <v>178343</v>
      </c>
      <c r="C178739" s="1" t="s">
        <v>5</v>
      </c>
    </row>
    <row r="178740" spans="1:4" x14ac:dyDescent="0.2">
      <c r="A178740" s="1">
        <v>230503</v>
      </c>
      <c r="B178740" s="1" t="s">
        <v>178344</v>
      </c>
      <c r="C178740" s="1" t="s">
        <v>60</v>
      </c>
    </row>
    <row r="178741" spans="1:4" x14ac:dyDescent="0.2">
      <c r="A178741" s="1">
        <v>230504</v>
      </c>
      <c r="B178741" s="1" t="s">
        <v>178345</v>
      </c>
      <c r="C178741" s="1" t="s">
        <v>60</v>
      </c>
    </row>
    <row r="178742" spans="1:4" x14ac:dyDescent="0.2">
      <c r="A178742" s="1">
        <v>230505</v>
      </c>
      <c r="B178742" s="1" t="s">
        <v>178346</v>
      </c>
      <c r="C178742" s="1" t="s">
        <v>60</v>
      </c>
    </row>
    <row r="178743" spans="1:4" x14ac:dyDescent="0.2">
      <c r="A178743" s="1">
        <v>230506</v>
      </c>
      <c r="B178743" s="1" t="s">
        <v>178347</v>
      </c>
      <c r="C178743" s="1" t="s">
        <v>60</v>
      </c>
    </row>
    <row r="178744" spans="1:4" x14ac:dyDescent="0.2">
      <c r="A178744" s="1">
        <v>230507</v>
      </c>
      <c r="B178744" s="1" t="s">
        <v>178348</v>
      </c>
      <c r="C178744" s="1" t="s">
        <v>5</v>
      </c>
    </row>
    <row r="178745" spans="1:4" x14ac:dyDescent="0.2">
      <c r="A178745" s="1">
        <v>230508</v>
      </c>
      <c r="B178745" s="1" t="s">
        <v>178349</v>
      </c>
      <c r="C178745" s="1" t="s">
        <v>60</v>
      </c>
    </row>
    <row r="178746" spans="1:4" x14ac:dyDescent="0.2">
      <c r="A178746" s="1">
        <v>230509</v>
      </c>
      <c r="B178746" s="1" t="s">
        <v>178350</v>
      </c>
      <c r="C178746" s="1" t="s">
        <v>60</v>
      </c>
    </row>
    <row r="178747" spans="1:4" x14ac:dyDescent="0.2">
      <c r="A178747" s="1">
        <v>230510</v>
      </c>
      <c r="B178747" s="1" t="s">
        <v>178351</v>
      </c>
      <c r="C178747" s="1" t="s">
        <v>60</v>
      </c>
    </row>
    <row r="178748" spans="1:4" x14ac:dyDescent="0.2">
      <c r="A178748" s="1">
        <v>230511</v>
      </c>
      <c r="B178748" s="1" t="s">
        <v>178352</v>
      </c>
      <c r="C178748" s="1" t="s">
        <v>60</v>
      </c>
    </row>
    <row r="178749" spans="1:4" x14ac:dyDescent="0.2">
      <c r="A178749" s="1">
        <v>230512</v>
      </c>
      <c r="B178749" s="1" t="s">
        <v>178353</v>
      </c>
      <c r="C178749" s="1" t="s">
        <v>5</v>
      </c>
    </row>
    <row r="178750" spans="1:4" x14ac:dyDescent="0.2">
      <c r="A178750" s="1">
        <v>230513</v>
      </c>
      <c r="B178750" s="1" t="s">
        <v>178354</v>
      </c>
      <c r="C178750" s="1" t="s">
        <v>60</v>
      </c>
      <c r="D178750" s="1" t="s">
        <v>61</v>
      </c>
    </row>
    <row r="178751" spans="1:4" x14ac:dyDescent="0.2">
      <c r="A178751" s="1">
        <v>230514</v>
      </c>
      <c r="B178751" s="1" t="s">
        <v>178355</v>
      </c>
      <c r="C178751" s="1" t="s">
        <v>5</v>
      </c>
    </row>
    <row r="178752" spans="1:4" x14ac:dyDescent="0.2">
      <c r="A178752" s="1">
        <v>230515</v>
      </c>
      <c r="B178752" s="1" t="s">
        <v>178356</v>
      </c>
      <c r="C178752" s="1" t="s">
        <v>60</v>
      </c>
    </row>
    <row r="178753" spans="1:3" x14ac:dyDescent="0.2">
      <c r="A178753" s="1">
        <v>230516</v>
      </c>
      <c r="B178753" s="1" t="s">
        <v>178357</v>
      </c>
      <c r="C178753" s="1" t="s">
        <v>5</v>
      </c>
    </row>
    <row r="178754" spans="1:3" x14ac:dyDescent="0.2">
      <c r="A178754" s="1">
        <v>230517</v>
      </c>
      <c r="B178754" s="1" t="s">
        <v>178358</v>
      </c>
      <c r="C178754" s="1" t="s">
        <v>5</v>
      </c>
    </row>
    <row r="178755" spans="1:3" x14ac:dyDescent="0.2">
      <c r="A178755" s="1">
        <v>230518</v>
      </c>
      <c r="B178755" s="1" t="s">
        <v>178359</v>
      </c>
      <c r="C178755" s="1" t="s">
        <v>5</v>
      </c>
    </row>
    <row r="178756" spans="1:3" x14ac:dyDescent="0.2">
      <c r="A178756" s="1">
        <v>230519</v>
      </c>
      <c r="B178756" s="1" t="s">
        <v>178360</v>
      </c>
      <c r="C178756" s="1" t="s">
        <v>5</v>
      </c>
    </row>
    <row r="178757" spans="1:3" x14ac:dyDescent="0.2">
      <c r="A178757" s="1">
        <v>230520</v>
      </c>
      <c r="B178757" s="1" t="s">
        <v>178361</v>
      </c>
      <c r="C178757" s="1" t="s">
        <v>5</v>
      </c>
    </row>
    <row r="178758" spans="1:3" x14ac:dyDescent="0.2">
      <c r="A178758" s="1">
        <v>230521</v>
      </c>
      <c r="B178758" s="1" t="s">
        <v>178362</v>
      </c>
      <c r="C178758" s="1" t="s">
        <v>5</v>
      </c>
    </row>
    <row r="178759" spans="1:3" x14ac:dyDescent="0.2">
      <c r="A178759" s="1">
        <v>230522</v>
      </c>
      <c r="B178759" s="1" t="s">
        <v>178363</v>
      </c>
      <c r="C178759" s="1" t="s">
        <v>5</v>
      </c>
    </row>
    <row r="178760" spans="1:3" x14ac:dyDescent="0.2">
      <c r="A178760" s="1">
        <v>230523</v>
      </c>
      <c r="B178760" s="1" t="s">
        <v>178364</v>
      </c>
      <c r="C178760" s="1" t="s">
        <v>60</v>
      </c>
    </row>
    <row r="178761" spans="1:3" x14ac:dyDescent="0.2">
      <c r="A178761" s="1">
        <v>230524</v>
      </c>
      <c r="B178761" s="1" t="s">
        <v>178365</v>
      </c>
      <c r="C178761" s="1" t="s">
        <v>60</v>
      </c>
    </row>
    <row r="178762" spans="1:3" x14ac:dyDescent="0.2">
      <c r="A178762" s="1">
        <v>230525</v>
      </c>
      <c r="B178762" s="1" t="s">
        <v>178366</v>
      </c>
      <c r="C178762" s="1" t="s">
        <v>60</v>
      </c>
    </row>
    <row r="178763" spans="1:3" x14ac:dyDescent="0.2">
      <c r="A178763" s="1">
        <v>230526</v>
      </c>
      <c r="B178763" s="1" t="s">
        <v>178367</v>
      </c>
      <c r="C178763" s="1" t="s">
        <v>60</v>
      </c>
    </row>
    <row r="178764" spans="1:3" x14ac:dyDescent="0.2">
      <c r="A178764" s="1">
        <v>230527</v>
      </c>
      <c r="B178764" s="1" t="s">
        <v>178368</v>
      </c>
      <c r="C178764" s="1" t="s">
        <v>60</v>
      </c>
    </row>
    <row r="178765" spans="1:3" x14ac:dyDescent="0.2">
      <c r="A178765" s="1">
        <v>230528</v>
      </c>
      <c r="B178765" s="1" t="s">
        <v>178369</v>
      </c>
      <c r="C178765" s="1" t="s">
        <v>5</v>
      </c>
    </row>
    <row r="178766" spans="1:3" x14ac:dyDescent="0.2">
      <c r="A178766" s="1">
        <v>230529</v>
      </c>
      <c r="B178766" s="1" t="s">
        <v>178370</v>
      </c>
      <c r="C178766" s="1" t="s">
        <v>60</v>
      </c>
    </row>
    <row r="178767" spans="1:3" x14ac:dyDescent="0.2">
      <c r="A178767" s="1">
        <v>230530</v>
      </c>
      <c r="B178767" s="1" t="s">
        <v>178371</v>
      </c>
      <c r="C178767" s="1" t="s">
        <v>60</v>
      </c>
    </row>
    <row r="178768" spans="1:3" x14ac:dyDescent="0.2">
      <c r="A178768" s="1">
        <v>230531</v>
      </c>
      <c r="B178768" s="1" t="s">
        <v>178372</v>
      </c>
      <c r="C178768" s="1" t="s">
        <v>60</v>
      </c>
    </row>
    <row r="178769" spans="1:3" x14ac:dyDescent="0.2">
      <c r="A178769" s="1">
        <v>230532</v>
      </c>
      <c r="B178769" s="1" t="s">
        <v>178373</v>
      </c>
      <c r="C178769" s="1" t="s">
        <v>60</v>
      </c>
    </row>
    <row r="178770" spans="1:3" x14ac:dyDescent="0.2">
      <c r="A178770" s="1">
        <v>230533</v>
      </c>
      <c r="B178770" s="1" t="s">
        <v>178374</v>
      </c>
      <c r="C178770" s="1" t="s">
        <v>60</v>
      </c>
    </row>
    <row r="178771" spans="1:3" x14ac:dyDescent="0.2">
      <c r="A178771" s="1">
        <v>230534</v>
      </c>
      <c r="B178771" s="1" t="s">
        <v>178375</v>
      </c>
      <c r="C178771" s="1" t="s">
        <v>5</v>
      </c>
    </row>
    <row r="178772" spans="1:3" x14ac:dyDescent="0.2">
      <c r="A178772" s="1">
        <v>230535</v>
      </c>
      <c r="B178772" s="1" t="s">
        <v>178376</v>
      </c>
      <c r="C178772" s="1" t="s">
        <v>60</v>
      </c>
    </row>
    <row r="178773" spans="1:3" x14ac:dyDescent="0.2">
      <c r="A178773" s="1">
        <v>230536</v>
      </c>
      <c r="B178773" s="1" t="s">
        <v>178377</v>
      </c>
      <c r="C178773" s="1" t="s">
        <v>60</v>
      </c>
    </row>
    <row r="178774" spans="1:3" x14ac:dyDescent="0.2">
      <c r="A178774" s="1">
        <v>230537</v>
      </c>
      <c r="B178774" s="1" t="s">
        <v>178378</v>
      </c>
      <c r="C178774" s="1" t="s">
        <v>60</v>
      </c>
    </row>
    <row r="178775" spans="1:3" x14ac:dyDescent="0.2">
      <c r="A178775" s="1">
        <v>230538</v>
      </c>
      <c r="B178775" s="1" t="s">
        <v>178379</v>
      </c>
      <c r="C178775" s="1" t="s">
        <v>60</v>
      </c>
    </row>
    <row r="178776" spans="1:3" x14ac:dyDescent="0.2">
      <c r="A178776" s="1">
        <v>230539</v>
      </c>
      <c r="B178776" s="1" t="s">
        <v>178380</v>
      </c>
      <c r="C178776" s="1" t="s">
        <v>60</v>
      </c>
    </row>
    <row r="178777" spans="1:3" x14ac:dyDescent="0.2">
      <c r="A178777" s="1">
        <v>230540</v>
      </c>
      <c r="B178777" s="1" t="s">
        <v>178381</v>
      </c>
      <c r="C178777" s="1" t="s">
        <v>5</v>
      </c>
    </row>
    <row r="178778" spans="1:3" x14ac:dyDescent="0.2">
      <c r="A178778" s="1">
        <v>230541</v>
      </c>
      <c r="B178778" s="1" t="s">
        <v>178382</v>
      </c>
      <c r="C178778" s="1" t="s">
        <v>60</v>
      </c>
    </row>
    <row r="178779" spans="1:3" x14ac:dyDescent="0.2">
      <c r="A178779" s="1">
        <v>230542</v>
      </c>
      <c r="B178779" s="1" t="s">
        <v>178383</v>
      </c>
      <c r="C178779" s="1" t="s">
        <v>60</v>
      </c>
    </row>
    <row r="178780" spans="1:3" x14ac:dyDescent="0.2">
      <c r="A178780" s="1">
        <v>230543</v>
      </c>
      <c r="B178780" s="1" t="s">
        <v>178384</v>
      </c>
      <c r="C178780" s="1" t="s">
        <v>5</v>
      </c>
    </row>
    <row r="178781" spans="1:3" x14ac:dyDescent="0.2">
      <c r="A178781" s="1">
        <v>230544</v>
      </c>
      <c r="B178781" s="1" t="s">
        <v>178385</v>
      </c>
      <c r="C178781" s="1" t="s">
        <v>5</v>
      </c>
    </row>
    <row r="178782" spans="1:3" x14ac:dyDescent="0.2">
      <c r="A178782" s="1">
        <v>230545</v>
      </c>
      <c r="B178782" s="1" t="s">
        <v>178386</v>
      </c>
      <c r="C178782" s="1" t="s">
        <v>5</v>
      </c>
    </row>
    <row r="178783" spans="1:3" x14ac:dyDescent="0.2">
      <c r="A178783" s="1">
        <v>230546</v>
      </c>
      <c r="B178783" s="1" t="s">
        <v>178387</v>
      </c>
      <c r="C178783" s="1" t="s">
        <v>5</v>
      </c>
    </row>
    <row r="178784" spans="1:3" x14ac:dyDescent="0.2">
      <c r="A178784" s="1">
        <v>230547</v>
      </c>
      <c r="B178784" s="1" t="s">
        <v>178388</v>
      </c>
      <c r="C178784" s="1" t="s">
        <v>5</v>
      </c>
    </row>
    <row r="178785" spans="1:4" x14ac:dyDescent="0.2">
      <c r="A178785" s="1">
        <v>230548</v>
      </c>
      <c r="B178785" s="1" t="s">
        <v>178389</v>
      </c>
      <c r="C178785" s="1" t="s">
        <v>60</v>
      </c>
      <c r="D178785" s="1" t="s">
        <v>61</v>
      </c>
    </row>
    <row r="178786" spans="1:4" x14ac:dyDescent="0.2">
      <c r="A178786" s="1">
        <v>230549</v>
      </c>
      <c r="B178786" s="1" t="s">
        <v>178390</v>
      </c>
      <c r="C178786" s="1" t="s">
        <v>5</v>
      </c>
    </row>
    <row r="178787" spans="1:4" x14ac:dyDescent="0.2">
      <c r="A178787" s="1">
        <v>230550</v>
      </c>
      <c r="B178787" s="1" t="s">
        <v>178391</v>
      </c>
      <c r="C178787" s="1" t="s">
        <v>5</v>
      </c>
    </row>
    <row r="178788" spans="1:4" x14ac:dyDescent="0.2">
      <c r="A178788" s="1">
        <v>230551</v>
      </c>
      <c r="B178788" s="1" t="s">
        <v>178392</v>
      </c>
      <c r="C178788" s="1" t="s">
        <v>5</v>
      </c>
    </row>
    <row r="178789" spans="1:4" x14ac:dyDescent="0.2">
      <c r="A178789" s="1">
        <v>230552</v>
      </c>
      <c r="B178789" s="1" t="s">
        <v>178393</v>
      </c>
      <c r="C178789" s="1" t="s">
        <v>5</v>
      </c>
    </row>
    <row r="178790" spans="1:4" x14ac:dyDescent="0.2">
      <c r="A178790" s="1">
        <v>230553</v>
      </c>
      <c r="B178790" s="1" t="s">
        <v>178394</v>
      </c>
      <c r="C178790" s="1" t="s">
        <v>60</v>
      </c>
    </row>
    <row r="178791" spans="1:4" x14ac:dyDescent="0.2">
      <c r="A178791" s="1">
        <v>230554</v>
      </c>
      <c r="B178791" s="1" t="s">
        <v>178395</v>
      </c>
      <c r="C178791" s="1" t="s">
        <v>60</v>
      </c>
    </row>
    <row r="178792" spans="1:4" x14ac:dyDescent="0.2">
      <c r="A178792" s="1">
        <v>230555</v>
      </c>
      <c r="B178792" s="1" t="s">
        <v>178396</v>
      </c>
      <c r="C178792" s="1" t="s">
        <v>60</v>
      </c>
    </row>
    <row r="178793" spans="1:4" x14ac:dyDescent="0.2">
      <c r="A178793" s="1">
        <v>230556</v>
      </c>
      <c r="B178793" s="1" t="s">
        <v>178397</v>
      </c>
      <c r="C178793" s="1" t="s">
        <v>5</v>
      </c>
    </row>
    <row r="178794" spans="1:4" x14ac:dyDescent="0.2">
      <c r="A178794" s="1">
        <v>230557</v>
      </c>
      <c r="B178794" s="1" t="s">
        <v>178398</v>
      </c>
      <c r="C178794" s="1" t="s">
        <v>60</v>
      </c>
    </row>
    <row r="178795" spans="1:4" x14ac:dyDescent="0.2">
      <c r="A178795" s="1">
        <v>230558</v>
      </c>
      <c r="B178795" s="1" t="s">
        <v>178399</v>
      </c>
      <c r="C178795" s="1" t="s">
        <v>60</v>
      </c>
    </row>
    <row r="178796" spans="1:4" x14ac:dyDescent="0.2">
      <c r="A178796" s="1">
        <v>230559</v>
      </c>
      <c r="B178796" s="1" t="s">
        <v>178400</v>
      </c>
      <c r="C178796" s="1" t="s">
        <v>5</v>
      </c>
    </row>
    <row r="178797" spans="1:4" x14ac:dyDescent="0.2">
      <c r="A178797" s="1">
        <v>230560</v>
      </c>
      <c r="B178797" s="1" t="s">
        <v>178401</v>
      </c>
      <c r="C178797" s="1" t="s">
        <v>60</v>
      </c>
    </row>
    <row r="178798" spans="1:4" x14ac:dyDescent="0.2">
      <c r="A178798" s="1">
        <v>230561</v>
      </c>
      <c r="B178798" s="1" t="s">
        <v>178402</v>
      </c>
      <c r="C178798" s="1" t="s">
        <v>60</v>
      </c>
    </row>
    <row r="178799" spans="1:4" x14ac:dyDescent="0.2">
      <c r="A178799" s="1">
        <v>230562</v>
      </c>
      <c r="B178799" s="1" t="s">
        <v>178403</v>
      </c>
      <c r="C178799" s="1" t="s">
        <v>5</v>
      </c>
    </row>
    <row r="178800" spans="1:4" x14ac:dyDescent="0.2">
      <c r="A178800" s="1">
        <v>230563</v>
      </c>
      <c r="B178800" s="1" t="s">
        <v>178404</v>
      </c>
      <c r="C178800" s="1" t="s">
        <v>60</v>
      </c>
      <c r="D178800" s="1" t="s">
        <v>61</v>
      </c>
    </row>
    <row r="178801" spans="1:3" x14ac:dyDescent="0.2">
      <c r="A178801" s="1">
        <v>230564</v>
      </c>
      <c r="B178801" s="1" t="s">
        <v>178405</v>
      </c>
      <c r="C178801" s="1" t="s">
        <v>5</v>
      </c>
    </row>
    <row r="178802" spans="1:3" x14ac:dyDescent="0.2">
      <c r="A178802" s="1">
        <v>230565</v>
      </c>
      <c r="B178802" s="1" t="s">
        <v>178406</v>
      </c>
      <c r="C178802" s="1" t="s">
        <v>5</v>
      </c>
    </row>
    <row r="178803" spans="1:3" x14ac:dyDescent="0.2">
      <c r="A178803" s="1">
        <v>230566</v>
      </c>
      <c r="B178803" s="1" t="s">
        <v>178407</v>
      </c>
      <c r="C178803" s="1" t="s">
        <v>5</v>
      </c>
    </row>
    <row r="178804" spans="1:3" x14ac:dyDescent="0.2">
      <c r="A178804" s="1">
        <v>230567</v>
      </c>
      <c r="B178804" s="1" t="s">
        <v>178408</v>
      </c>
      <c r="C178804" s="1" t="s">
        <v>5</v>
      </c>
    </row>
    <row r="178805" spans="1:3" x14ac:dyDescent="0.2">
      <c r="A178805" s="1">
        <v>230568</v>
      </c>
      <c r="B178805" s="1" t="s">
        <v>178409</v>
      </c>
      <c r="C178805" s="1" t="s">
        <v>5</v>
      </c>
    </row>
    <row r="178806" spans="1:3" x14ac:dyDescent="0.2">
      <c r="A178806" s="1">
        <v>230569</v>
      </c>
      <c r="B178806" s="1" t="s">
        <v>178410</v>
      </c>
      <c r="C178806" s="1" t="s">
        <v>5</v>
      </c>
    </row>
    <row r="178807" spans="1:3" x14ac:dyDescent="0.2">
      <c r="A178807" s="1">
        <v>230570</v>
      </c>
      <c r="B178807" s="1" t="s">
        <v>178411</v>
      </c>
      <c r="C178807" s="1" t="s">
        <v>5</v>
      </c>
    </row>
    <row r="178808" spans="1:3" x14ac:dyDescent="0.2">
      <c r="A178808" s="1">
        <v>230571</v>
      </c>
      <c r="B178808" s="1" t="s">
        <v>178412</v>
      </c>
      <c r="C178808" s="1" t="s">
        <v>5</v>
      </c>
    </row>
    <row r="178809" spans="1:3" x14ac:dyDescent="0.2">
      <c r="A178809" s="1">
        <v>230572</v>
      </c>
      <c r="B178809" s="1" t="s">
        <v>178413</v>
      </c>
      <c r="C178809" s="1" t="s">
        <v>5</v>
      </c>
    </row>
    <row r="178810" spans="1:3" x14ac:dyDescent="0.2">
      <c r="A178810" s="1">
        <v>230573</v>
      </c>
      <c r="B178810" s="1" t="s">
        <v>178414</v>
      </c>
      <c r="C178810" s="1" t="s">
        <v>60</v>
      </c>
    </row>
    <row r="178811" spans="1:3" x14ac:dyDescent="0.2">
      <c r="A178811" s="1">
        <v>230574</v>
      </c>
      <c r="B178811" s="1" t="s">
        <v>178415</v>
      </c>
      <c r="C178811" s="1" t="s">
        <v>5</v>
      </c>
    </row>
    <row r="178812" spans="1:3" x14ac:dyDescent="0.2">
      <c r="A178812" s="1">
        <v>230575</v>
      </c>
      <c r="B178812" s="1" t="s">
        <v>178416</v>
      </c>
      <c r="C178812" s="1" t="s">
        <v>5</v>
      </c>
    </row>
    <row r="178813" spans="1:3" x14ac:dyDescent="0.2">
      <c r="A178813" s="1">
        <v>230576</v>
      </c>
      <c r="B178813" s="1" t="s">
        <v>178417</v>
      </c>
      <c r="C178813" s="1" t="s">
        <v>5</v>
      </c>
    </row>
    <row r="178814" spans="1:3" x14ac:dyDescent="0.2">
      <c r="A178814" s="1">
        <v>230577</v>
      </c>
      <c r="B178814" s="1" t="s">
        <v>178418</v>
      </c>
      <c r="C178814" s="1" t="s">
        <v>60</v>
      </c>
    </row>
    <row r="178815" spans="1:3" x14ac:dyDescent="0.2">
      <c r="A178815" s="1">
        <v>230578</v>
      </c>
      <c r="B178815" s="1" t="s">
        <v>178419</v>
      </c>
      <c r="C178815" s="1" t="s">
        <v>5</v>
      </c>
    </row>
    <row r="178816" spans="1:3" x14ac:dyDescent="0.2">
      <c r="A178816" s="1">
        <v>230579</v>
      </c>
      <c r="B178816" s="1" t="s">
        <v>178420</v>
      </c>
      <c r="C178816" s="1" t="s">
        <v>5</v>
      </c>
    </row>
    <row r="178817" spans="1:3" x14ac:dyDescent="0.2">
      <c r="A178817" s="1">
        <v>230580</v>
      </c>
      <c r="B178817" s="1" t="s">
        <v>178421</v>
      </c>
      <c r="C178817" s="1" t="s">
        <v>5</v>
      </c>
    </row>
    <row r="178818" spans="1:3" x14ac:dyDescent="0.2">
      <c r="A178818" s="1">
        <v>230581</v>
      </c>
      <c r="B178818" s="1" t="s">
        <v>178422</v>
      </c>
      <c r="C178818" s="1" t="s">
        <v>5</v>
      </c>
    </row>
    <row r="178819" spans="1:3" x14ac:dyDescent="0.2">
      <c r="A178819" s="1">
        <v>230582</v>
      </c>
      <c r="B178819" s="1" t="s">
        <v>178423</v>
      </c>
      <c r="C178819" s="1" t="s">
        <v>5</v>
      </c>
    </row>
    <row r="178820" spans="1:3" x14ac:dyDescent="0.2">
      <c r="A178820" s="1">
        <v>230583</v>
      </c>
      <c r="B178820" s="1" t="s">
        <v>178424</v>
      </c>
      <c r="C178820" s="1" t="s">
        <v>5</v>
      </c>
    </row>
    <row r="178821" spans="1:3" x14ac:dyDescent="0.2">
      <c r="A178821" s="1">
        <v>230584</v>
      </c>
      <c r="B178821" s="1" t="s">
        <v>178425</v>
      </c>
      <c r="C178821" s="1" t="s">
        <v>5</v>
      </c>
    </row>
    <row r="178822" spans="1:3" x14ac:dyDescent="0.2">
      <c r="A178822" s="1">
        <v>230585</v>
      </c>
      <c r="B178822" s="1" t="s">
        <v>178426</v>
      </c>
      <c r="C178822" s="1" t="s">
        <v>5</v>
      </c>
    </row>
    <row r="178823" spans="1:3" x14ac:dyDescent="0.2">
      <c r="A178823" s="1">
        <v>230586</v>
      </c>
      <c r="B178823" s="1" t="s">
        <v>178427</v>
      </c>
      <c r="C178823" s="1" t="s">
        <v>5</v>
      </c>
    </row>
    <row r="178824" spans="1:3" x14ac:dyDescent="0.2">
      <c r="A178824" s="1">
        <v>230587</v>
      </c>
      <c r="B178824" s="1" t="s">
        <v>178428</v>
      </c>
      <c r="C178824" s="1" t="s">
        <v>5</v>
      </c>
    </row>
    <row r="178825" spans="1:3" x14ac:dyDescent="0.2">
      <c r="A178825" s="1">
        <v>230588</v>
      </c>
      <c r="B178825" s="1" t="s">
        <v>178429</v>
      </c>
      <c r="C178825" s="1" t="s">
        <v>60</v>
      </c>
    </row>
    <row r="178826" spans="1:3" x14ac:dyDescent="0.2">
      <c r="A178826" s="1">
        <v>230589</v>
      </c>
      <c r="B178826" s="1" t="s">
        <v>178430</v>
      </c>
      <c r="C178826" s="1" t="s">
        <v>60</v>
      </c>
    </row>
    <row r="178827" spans="1:3" x14ac:dyDescent="0.2">
      <c r="A178827" s="1">
        <v>230590</v>
      </c>
      <c r="B178827" s="1" t="s">
        <v>178431</v>
      </c>
      <c r="C178827" s="1" t="s">
        <v>5</v>
      </c>
    </row>
    <row r="178828" spans="1:3" x14ac:dyDescent="0.2">
      <c r="A178828" s="1">
        <v>230591</v>
      </c>
      <c r="B178828" s="1" t="s">
        <v>178432</v>
      </c>
      <c r="C178828" s="1" t="s">
        <v>60</v>
      </c>
    </row>
    <row r="178829" spans="1:3" x14ac:dyDescent="0.2">
      <c r="A178829" s="1">
        <v>230592</v>
      </c>
      <c r="B178829" s="1" t="s">
        <v>178433</v>
      </c>
      <c r="C178829" s="1" t="s">
        <v>60</v>
      </c>
    </row>
    <row r="178830" spans="1:3" x14ac:dyDescent="0.2">
      <c r="A178830" s="1">
        <v>230593</v>
      </c>
      <c r="B178830" s="1" t="s">
        <v>178434</v>
      </c>
      <c r="C178830" s="1" t="s">
        <v>60</v>
      </c>
    </row>
    <row r="178831" spans="1:3" x14ac:dyDescent="0.2">
      <c r="A178831" s="1">
        <v>230594</v>
      </c>
      <c r="B178831" s="1" t="s">
        <v>178435</v>
      </c>
      <c r="C178831" s="1" t="s">
        <v>60</v>
      </c>
    </row>
    <row r="178832" spans="1:3" x14ac:dyDescent="0.2">
      <c r="A178832" s="1">
        <v>230595</v>
      </c>
      <c r="B178832" s="1" t="s">
        <v>178436</v>
      </c>
      <c r="C178832" s="1" t="s">
        <v>5</v>
      </c>
    </row>
    <row r="178833" spans="1:3" x14ac:dyDescent="0.2">
      <c r="A178833" s="1">
        <v>230596</v>
      </c>
      <c r="B178833" s="1" t="s">
        <v>178437</v>
      </c>
      <c r="C178833" s="1" t="s">
        <v>60</v>
      </c>
    </row>
    <row r="178834" spans="1:3" x14ac:dyDescent="0.2">
      <c r="A178834" s="1">
        <v>230597</v>
      </c>
      <c r="B178834" s="1" t="s">
        <v>178438</v>
      </c>
      <c r="C178834" s="1" t="s">
        <v>5</v>
      </c>
    </row>
    <row r="178835" spans="1:3" x14ac:dyDescent="0.2">
      <c r="A178835" s="1">
        <v>230598</v>
      </c>
      <c r="B178835" s="1" t="s">
        <v>178439</v>
      </c>
      <c r="C178835" s="1" t="s">
        <v>60</v>
      </c>
    </row>
    <row r="178836" spans="1:3" x14ac:dyDescent="0.2">
      <c r="A178836" s="1">
        <v>230599</v>
      </c>
      <c r="B178836" s="1" t="s">
        <v>178440</v>
      </c>
      <c r="C178836" s="1" t="s">
        <v>5</v>
      </c>
    </row>
    <row r="178837" spans="1:3" x14ac:dyDescent="0.2">
      <c r="A178837" s="1">
        <v>230600</v>
      </c>
      <c r="B178837" s="1" t="s">
        <v>178441</v>
      </c>
      <c r="C178837" s="1" t="s">
        <v>5</v>
      </c>
    </row>
    <row r="178838" spans="1:3" x14ac:dyDescent="0.2">
      <c r="A178838" s="1">
        <v>230601</v>
      </c>
      <c r="B178838" s="1" t="s">
        <v>178442</v>
      </c>
      <c r="C178838" s="1" t="s">
        <v>5</v>
      </c>
    </row>
    <row r="178839" spans="1:3" x14ac:dyDescent="0.2">
      <c r="A178839" s="1">
        <v>230602</v>
      </c>
      <c r="B178839" s="1" t="s">
        <v>178443</v>
      </c>
      <c r="C178839" s="1" t="s">
        <v>5</v>
      </c>
    </row>
    <row r="178840" spans="1:3" x14ac:dyDescent="0.2">
      <c r="A178840" s="1">
        <v>230603</v>
      </c>
      <c r="B178840" s="1" t="s">
        <v>178444</v>
      </c>
      <c r="C178840" s="1" t="s">
        <v>60</v>
      </c>
    </row>
    <row r="178841" spans="1:3" x14ac:dyDescent="0.2">
      <c r="A178841" s="1">
        <v>230604</v>
      </c>
      <c r="B178841" s="1" t="s">
        <v>178445</v>
      </c>
      <c r="C178841" s="1" t="s">
        <v>5</v>
      </c>
    </row>
    <row r="178842" spans="1:3" x14ac:dyDescent="0.2">
      <c r="A178842" s="1">
        <v>230605</v>
      </c>
      <c r="B178842" s="1" t="s">
        <v>178446</v>
      </c>
      <c r="C178842" s="1" t="s">
        <v>5</v>
      </c>
    </row>
    <row r="178843" spans="1:3" x14ac:dyDescent="0.2">
      <c r="A178843" s="1">
        <v>230607</v>
      </c>
      <c r="B178843" s="1" t="s">
        <v>178447</v>
      </c>
      <c r="C178843" s="1" t="s">
        <v>5</v>
      </c>
    </row>
    <row r="178844" spans="1:3" x14ac:dyDescent="0.2">
      <c r="A178844" s="1">
        <v>230608</v>
      </c>
      <c r="B178844" s="1" t="s">
        <v>178448</v>
      </c>
      <c r="C178844" s="1" t="s">
        <v>5</v>
      </c>
    </row>
    <row r="178845" spans="1:3" x14ac:dyDescent="0.2">
      <c r="A178845" s="1">
        <v>230609</v>
      </c>
      <c r="B178845" s="1" t="s">
        <v>178449</v>
      </c>
      <c r="C178845" s="1" t="s">
        <v>5</v>
      </c>
    </row>
    <row r="178846" spans="1:3" x14ac:dyDescent="0.2">
      <c r="A178846" s="1">
        <v>230610</v>
      </c>
      <c r="B178846" s="1" t="s">
        <v>178450</v>
      </c>
      <c r="C178846" s="1" t="s">
        <v>5</v>
      </c>
    </row>
    <row r="178847" spans="1:3" x14ac:dyDescent="0.2">
      <c r="A178847" s="1">
        <v>230611</v>
      </c>
      <c r="B178847" s="1" t="s">
        <v>178451</v>
      </c>
      <c r="C178847" s="1" t="s">
        <v>5</v>
      </c>
    </row>
    <row r="178848" spans="1:3" x14ac:dyDescent="0.2">
      <c r="A178848" s="1">
        <v>230612</v>
      </c>
      <c r="B178848" s="1" t="s">
        <v>178452</v>
      </c>
      <c r="C178848" s="1" t="s">
        <v>60</v>
      </c>
    </row>
    <row r="178849" spans="1:3" x14ac:dyDescent="0.2">
      <c r="A178849" s="1">
        <v>230613</v>
      </c>
      <c r="B178849" s="1" t="s">
        <v>178453</v>
      </c>
      <c r="C178849" s="1" t="s">
        <v>5</v>
      </c>
    </row>
    <row r="178850" spans="1:3" x14ac:dyDescent="0.2">
      <c r="A178850" s="1">
        <v>230614</v>
      </c>
      <c r="B178850" s="1" t="s">
        <v>178454</v>
      </c>
      <c r="C178850" s="1" t="s">
        <v>5</v>
      </c>
    </row>
    <row r="178851" spans="1:3" x14ac:dyDescent="0.2">
      <c r="A178851" s="1">
        <v>230616</v>
      </c>
      <c r="B178851" s="1" t="s">
        <v>178455</v>
      </c>
      <c r="C178851" s="1" t="s">
        <v>60</v>
      </c>
    </row>
    <row r="178852" spans="1:3" x14ac:dyDescent="0.2">
      <c r="A178852" s="1">
        <v>230617</v>
      </c>
      <c r="B178852" s="1" t="s">
        <v>178456</v>
      </c>
      <c r="C178852" s="1" t="s">
        <v>5</v>
      </c>
    </row>
    <row r="178853" spans="1:3" x14ac:dyDescent="0.2">
      <c r="A178853" s="1">
        <v>230618</v>
      </c>
      <c r="B178853" s="1" t="s">
        <v>178457</v>
      </c>
      <c r="C178853" s="1" t="s">
        <v>60</v>
      </c>
    </row>
    <row r="178854" spans="1:3" x14ac:dyDescent="0.2">
      <c r="A178854" s="1">
        <v>230619</v>
      </c>
      <c r="B178854" s="1" t="s">
        <v>178458</v>
      </c>
      <c r="C178854" s="1" t="s">
        <v>60</v>
      </c>
    </row>
    <row r="178855" spans="1:3" x14ac:dyDescent="0.2">
      <c r="A178855" s="1">
        <v>230620</v>
      </c>
      <c r="B178855" s="1" t="s">
        <v>178459</v>
      </c>
      <c r="C178855" s="1" t="s">
        <v>60</v>
      </c>
    </row>
    <row r="178856" spans="1:3" x14ac:dyDescent="0.2">
      <c r="A178856" s="1">
        <v>230621</v>
      </c>
      <c r="B178856" s="1" t="s">
        <v>178460</v>
      </c>
      <c r="C178856" s="1" t="s">
        <v>60</v>
      </c>
    </row>
    <row r="178857" spans="1:3" x14ac:dyDescent="0.2">
      <c r="A178857" s="1">
        <v>230622</v>
      </c>
      <c r="B178857" s="1" t="s">
        <v>178461</v>
      </c>
      <c r="C178857" s="1" t="s">
        <v>60</v>
      </c>
    </row>
    <row r="178858" spans="1:3" x14ac:dyDescent="0.2">
      <c r="A178858" s="1">
        <v>230623</v>
      </c>
      <c r="B178858" s="1" t="s">
        <v>178462</v>
      </c>
      <c r="C178858" s="1" t="s">
        <v>60</v>
      </c>
    </row>
    <row r="178859" spans="1:3" x14ac:dyDescent="0.2">
      <c r="A178859" s="1">
        <v>230624</v>
      </c>
      <c r="B178859" s="1" t="s">
        <v>178463</v>
      </c>
      <c r="C178859" s="1" t="s">
        <v>60</v>
      </c>
    </row>
    <row r="178860" spans="1:3" x14ac:dyDescent="0.2">
      <c r="A178860" s="1">
        <v>230625</v>
      </c>
      <c r="B178860" s="1" t="s">
        <v>178464</v>
      </c>
      <c r="C178860" s="1" t="s">
        <v>5</v>
      </c>
    </row>
    <row r="178861" spans="1:3" x14ac:dyDescent="0.2">
      <c r="A178861" s="1">
        <v>230626</v>
      </c>
      <c r="B178861" s="1" t="s">
        <v>178465</v>
      </c>
      <c r="C178861" s="1" t="s">
        <v>5</v>
      </c>
    </row>
    <row r="178862" spans="1:3" x14ac:dyDescent="0.2">
      <c r="A178862" s="1">
        <v>230627</v>
      </c>
      <c r="B178862" s="1" t="s">
        <v>178466</v>
      </c>
      <c r="C178862" s="1" t="s">
        <v>60</v>
      </c>
    </row>
    <row r="178863" spans="1:3" x14ac:dyDescent="0.2">
      <c r="A178863" s="1">
        <v>230628</v>
      </c>
      <c r="B178863" s="1" t="s">
        <v>178467</v>
      </c>
      <c r="C178863" s="1" t="s">
        <v>5</v>
      </c>
    </row>
    <row r="178864" spans="1:3" x14ac:dyDescent="0.2">
      <c r="A178864" s="1">
        <v>230629</v>
      </c>
      <c r="B178864" s="1" t="s">
        <v>178468</v>
      </c>
      <c r="C178864" s="1" t="s">
        <v>5</v>
      </c>
    </row>
    <row r="178865" spans="1:3" x14ac:dyDescent="0.2">
      <c r="A178865" s="1">
        <v>230630</v>
      </c>
      <c r="B178865" s="1" t="s">
        <v>178469</v>
      </c>
      <c r="C178865" s="1" t="s">
        <v>5</v>
      </c>
    </row>
    <row r="178866" spans="1:3" x14ac:dyDescent="0.2">
      <c r="A178866" s="1">
        <v>230631</v>
      </c>
      <c r="B178866" s="1" t="s">
        <v>178470</v>
      </c>
      <c r="C178866" s="1" t="s">
        <v>5</v>
      </c>
    </row>
    <row r="178867" spans="1:3" x14ac:dyDescent="0.2">
      <c r="A178867" s="1">
        <v>230632</v>
      </c>
      <c r="B178867" s="1" t="s">
        <v>178471</v>
      </c>
      <c r="C178867" s="1" t="s">
        <v>5</v>
      </c>
    </row>
    <row r="178868" spans="1:3" x14ac:dyDescent="0.2">
      <c r="A178868" s="1">
        <v>230633</v>
      </c>
      <c r="B178868" s="1" t="s">
        <v>178472</v>
      </c>
      <c r="C178868" s="1" t="s">
        <v>5</v>
      </c>
    </row>
    <row r="178869" spans="1:3" x14ac:dyDescent="0.2">
      <c r="A178869" s="1">
        <v>230634</v>
      </c>
      <c r="B178869" s="1" t="s">
        <v>178473</v>
      </c>
      <c r="C178869" s="1" t="s">
        <v>5</v>
      </c>
    </row>
    <row r="178870" spans="1:3" x14ac:dyDescent="0.2">
      <c r="A178870" s="1">
        <v>230635</v>
      </c>
      <c r="B178870" s="1" t="s">
        <v>178474</v>
      </c>
      <c r="C178870" s="1" t="s">
        <v>5</v>
      </c>
    </row>
    <row r="178871" spans="1:3" x14ac:dyDescent="0.2">
      <c r="A178871" s="1">
        <v>230636</v>
      </c>
      <c r="B178871" s="1" t="s">
        <v>178475</v>
      </c>
      <c r="C178871" s="1" t="s">
        <v>5</v>
      </c>
    </row>
    <row r="178872" spans="1:3" x14ac:dyDescent="0.2">
      <c r="A178872" s="1">
        <v>230637</v>
      </c>
      <c r="B178872" s="1" t="s">
        <v>178476</v>
      </c>
      <c r="C178872" s="1" t="s">
        <v>60</v>
      </c>
    </row>
    <row r="178873" spans="1:3" x14ac:dyDescent="0.2">
      <c r="A178873" s="1">
        <v>230638</v>
      </c>
      <c r="B178873" s="1" t="s">
        <v>178477</v>
      </c>
      <c r="C178873" s="1" t="s">
        <v>5</v>
      </c>
    </row>
    <row r="178874" spans="1:3" x14ac:dyDescent="0.2">
      <c r="A178874" s="1">
        <v>230639</v>
      </c>
      <c r="B178874" s="1" t="s">
        <v>178478</v>
      </c>
      <c r="C178874" s="1" t="s">
        <v>60</v>
      </c>
    </row>
    <row r="178875" spans="1:3" x14ac:dyDescent="0.2">
      <c r="A178875" s="1">
        <v>230640</v>
      </c>
      <c r="B178875" s="1" t="s">
        <v>178479</v>
      </c>
      <c r="C178875" s="1" t="s">
        <v>60</v>
      </c>
    </row>
    <row r="178876" spans="1:3" x14ac:dyDescent="0.2">
      <c r="A178876" s="1">
        <v>230641</v>
      </c>
      <c r="B178876" s="1" t="s">
        <v>178480</v>
      </c>
      <c r="C178876" s="1" t="s">
        <v>5</v>
      </c>
    </row>
    <row r="178877" spans="1:3" x14ac:dyDescent="0.2">
      <c r="A178877" s="1">
        <v>230642</v>
      </c>
      <c r="B178877" s="1" t="s">
        <v>178481</v>
      </c>
      <c r="C178877" s="1" t="s">
        <v>5</v>
      </c>
    </row>
    <row r="178878" spans="1:3" x14ac:dyDescent="0.2">
      <c r="A178878" s="1">
        <v>230643</v>
      </c>
      <c r="B178878" s="1" t="s">
        <v>178482</v>
      </c>
      <c r="C178878" s="1" t="s">
        <v>5</v>
      </c>
    </row>
    <row r="178879" spans="1:3" x14ac:dyDescent="0.2">
      <c r="A178879" s="1">
        <v>230644</v>
      </c>
      <c r="B178879" s="1" t="s">
        <v>178483</v>
      </c>
      <c r="C178879" s="1" t="s">
        <v>5</v>
      </c>
    </row>
    <row r="178880" spans="1:3" x14ac:dyDescent="0.2">
      <c r="A178880" s="1">
        <v>230645</v>
      </c>
      <c r="B178880" s="1" t="s">
        <v>178484</v>
      </c>
      <c r="C178880" s="1" t="s">
        <v>307</v>
      </c>
    </row>
    <row r="178881" spans="1:3" x14ac:dyDescent="0.2">
      <c r="A178881" s="1">
        <v>230646</v>
      </c>
      <c r="B178881" s="1" t="s">
        <v>178485</v>
      </c>
      <c r="C178881" s="1" t="s">
        <v>60</v>
      </c>
    </row>
    <row r="178882" spans="1:3" x14ac:dyDescent="0.2">
      <c r="A178882" s="1">
        <v>230647</v>
      </c>
      <c r="B178882" s="1" t="s">
        <v>178486</v>
      </c>
      <c r="C178882" s="1" t="s">
        <v>60</v>
      </c>
    </row>
    <row r="178883" spans="1:3" x14ac:dyDescent="0.2">
      <c r="A178883" s="1">
        <v>230648</v>
      </c>
      <c r="B178883" s="1" t="s">
        <v>178487</v>
      </c>
      <c r="C178883" s="1" t="s">
        <v>60</v>
      </c>
    </row>
    <row r="178884" spans="1:3" x14ac:dyDescent="0.2">
      <c r="A178884" s="1">
        <v>230649</v>
      </c>
      <c r="B178884" s="1" t="s">
        <v>178488</v>
      </c>
      <c r="C178884" s="1" t="s">
        <v>60</v>
      </c>
    </row>
    <row r="178885" spans="1:3" x14ac:dyDescent="0.2">
      <c r="A178885" s="1">
        <v>230650</v>
      </c>
      <c r="B178885" s="1" t="s">
        <v>178489</v>
      </c>
      <c r="C178885" s="1" t="s">
        <v>5</v>
      </c>
    </row>
    <row r="178886" spans="1:3" x14ac:dyDescent="0.2">
      <c r="A178886" s="1">
        <v>230651</v>
      </c>
      <c r="B178886" s="1" t="s">
        <v>178490</v>
      </c>
      <c r="C178886" s="1" t="s">
        <v>5</v>
      </c>
    </row>
    <row r="178887" spans="1:3" x14ac:dyDescent="0.2">
      <c r="A178887" s="1">
        <v>230652</v>
      </c>
      <c r="B178887" s="1" t="s">
        <v>178491</v>
      </c>
      <c r="C178887" s="1" t="s">
        <v>60</v>
      </c>
    </row>
    <row r="178888" spans="1:3" x14ac:dyDescent="0.2">
      <c r="A178888" s="1">
        <v>230653</v>
      </c>
      <c r="B178888" s="1" t="s">
        <v>178492</v>
      </c>
      <c r="C178888" s="1" t="s">
        <v>5</v>
      </c>
    </row>
    <row r="178889" spans="1:3" x14ac:dyDescent="0.2">
      <c r="A178889" s="1">
        <v>230654</v>
      </c>
      <c r="B178889" s="1" t="s">
        <v>178493</v>
      </c>
      <c r="C178889" s="1" t="s">
        <v>5</v>
      </c>
    </row>
    <row r="178890" spans="1:3" x14ac:dyDescent="0.2">
      <c r="A178890" s="1">
        <v>230655</v>
      </c>
      <c r="B178890" s="1" t="s">
        <v>178494</v>
      </c>
      <c r="C178890" s="1" t="s">
        <v>60</v>
      </c>
    </row>
    <row r="178891" spans="1:3" x14ac:dyDescent="0.2">
      <c r="A178891" s="1">
        <v>230656</v>
      </c>
      <c r="B178891" s="1" t="s">
        <v>178495</v>
      </c>
      <c r="C178891" s="1" t="s">
        <v>5</v>
      </c>
    </row>
    <row r="178892" spans="1:3" x14ac:dyDescent="0.2">
      <c r="A178892" s="1">
        <v>230657</v>
      </c>
      <c r="B178892" s="1" t="s">
        <v>178496</v>
      </c>
      <c r="C178892" s="1" t="s">
        <v>5</v>
      </c>
    </row>
    <row r="178893" spans="1:3" x14ac:dyDescent="0.2">
      <c r="A178893" s="1">
        <v>230658</v>
      </c>
      <c r="B178893" s="1" t="s">
        <v>178497</v>
      </c>
      <c r="C178893" s="1" t="s">
        <v>5</v>
      </c>
    </row>
    <row r="178894" spans="1:3" x14ac:dyDescent="0.2">
      <c r="A178894" s="1">
        <v>230659</v>
      </c>
      <c r="B178894" s="1" t="s">
        <v>178498</v>
      </c>
      <c r="C178894" s="1" t="s">
        <v>5</v>
      </c>
    </row>
    <row r="178895" spans="1:3" x14ac:dyDescent="0.2">
      <c r="A178895" s="1">
        <v>230662</v>
      </c>
      <c r="B178895" s="1" t="s">
        <v>178499</v>
      </c>
      <c r="C178895" s="1" t="s">
        <v>60</v>
      </c>
    </row>
    <row r="178896" spans="1:3" x14ac:dyDescent="0.2">
      <c r="A178896" s="1">
        <v>230664</v>
      </c>
      <c r="B178896" s="1" t="s">
        <v>178500</v>
      </c>
      <c r="C178896" s="1" t="s">
        <v>60</v>
      </c>
    </row>
    <row r="178897" spans="1:3" x14ac:dyDescent="0.2">
      <c r="A178897" s="1">
        <v>230665</v>
      </c>
      <c r="B178897" s="1" t="s">
        <v>178501</v>
      </c>
      <c r="C178897" s="1" t="s">
        <v>60</v>
      </c>
    </row>
    <row r="178898" spans="1:3" x14ac:dyDescent="0.2">
      <c r="A178898" s="1">
        <v>230666</v>
      </c>
      <c r="B178898" s="1" t="s">
        <v>178502</v>
      </c>
      <c r="C178898" s="1" t="s">
        <v>60</v>
      </c>
    </row>
    <row r="178899" spans="1:3" x14ac:dyDescent="0.2">
      <c r="A178899" s="1">
        <v>230668</v>
      </c>
      <c r="B178899" s="1" t="s">
        <v>178503</v>
      </c>
      <c r="C178899" s="1" t="s">
        <v>60</v>
      </c>
    </row>
    <row r="178900" spans="1:3" x14ac:dyDescent="0.2">
      <c r="A178900" s="1">
        <v>230669</v>
      </c>
      <c r="B178900" s="1" t="s">
        <v>178504</v>
      </c>
      <c r="C178900" s="1" t="s">
        <v>60</v>
      </c>
    </row>
    <row r="178901" spans="1:3" x14ac:dyDescent="0.2">
      <c r="A178901" s="1">
        <v>230670</v>
      </c>
      <c r="B178901" s="1" t="s">
        <v>178505</v>
      </c>
      <c r="C178901" s="1" t="s">
        <v>5</v>
      </c>
    </row>
    <row r="178902" spans="1:3" x14ac:dyDescent="0.2">
      <c r="A178902" s="1">
        <v>230671</v>
      </c>
      <c r="B178902" s="1" t="s">
        <v>178506</v>
      </c>
      <c r="C178902" s="1" t="s">
        <v>5</v>
      </c>
    </row>
    <row r="178903" spans="1:3" x14ac:dyDescent="0.2">
      <c r="A178903" s="1">
        <v>230672</v>
      </c>
      <c r="B178903" s="1" t="s">
        <v>178507</v>
      </c>
      <c r="C178903" s="1" t="s">
        <v>5</v>
      </c>
    </row>
    <row r="178904" spans="1:3" x14ac:dyDescent="0.2">
      <c r="A178904" s="1">
        <v>230673</v>
      </c>
      <c r="B178904" s="1" t="s">
        <v>178508</v>
      </c>
      <c r="C178904" s="1" t="s">
        <v>5</v>
      </c>
    </row>
    <row r="178905" spans="1:3" x14ac:dyDescent="0.2">
      <c r="A178905" s="1">
        <v>230674</v>
      </c>
      <c r="B178905" s="1" t="s">
        <v>178509</v>
      </c>
      <c r="C178905" s="1" t="s">
        <v>5</v>
      </c>
    </row>
    <row r="178906" spans="1:3" x14ac:dyDescent="0.2">
      <c r="A178906" s="1">
        <v>230675</v>
      </c>
      <c r="B178906" s="1" t="s">
        <v>178510</v>
      </c>
      <c r="C178906" s="1" t="s">
        <v>5</v>
      </c>
    </row>
    <row r="178907" spans="1:3" x14ac:dyDescent="0.2">
      <c r="A178907" s="1">
        <v>230676</v>
      </c>
      <c r="B178907" s="1" t="s">
        <v>178511</v>
      </c>
      <c r="C178907" s="1" t="s">
        <v>5</v>
      </c>
    </row>
    <row r="178908" spans="1:3" x14ac:dyDescent="0.2">
      <c r="A178908" s="1">
        <v>230677</v>
      </c>
      <c r="B178908" s="1" t="s">
        <v>178512</v>
      </c>
      <c r="C178908" s="1" t="s">
        <v>5</v>
      </c>
    </row>
    <row r="178909" spans="1:3" x14ac:dyDescent="0.2">
      <c r="A178909" s="1">
        <v>230678</v>
      </c>
      <c r="B178909" s="1" t="s">
        <v>178513</v>
      </c>
      <c r="C178909" s="1" t="s">
        <v>60</v>
      </c>
    </row>
    <row r="178910" spans="1:3" x14ac:dyDescent="0.2">
      <c r="A178910" s="1">
        <v>230679</v>
      </c>
      <c r="B178910" s="1" t="s">
        <v>178514</v>
      </c>
      <c r="C178910" s="1" t="s">
        <v>60</v>
      </c>
    </row>
    <row r="178911" spans="1:3" x14ac:dyDescent="0.2">
      <c r="A178911" s="1">
        <v>230681</v>
      </c>
      <c r="B178911" s="1" t="s">
        <v>178515</v>
      </c>
      <c r="C178911" s="1" t="s">
        <v>60</v>
      </c>
    </row>
    <row r="178912" spans="1:3" x14ac:dyDescent="0.2">
      <c r="A178912" s="1">
        <v>230682</v>
      </c>
      <c r="B178912" s="1" t="s">
        <v>178516</v>
      </c>
      <c r="C178912" s="1" t="s">
        <v>5</v>
      </c>
    </row>
    <row r="178913" spans="1:3" x14ac:dyDescent="0.2">
      <c r="A178913" s="1">
        <v>230688</v>
      </c>
      <c r="B178913" s="1" t="s">
        <v>178517</v>
      </c>
      <c r="C178913" s="1" t="s">
        <v>5</v>
      </c>
    </row>
    <row r="178914" spans="1:3" x14ac:dyDescent="0.2">
      <c r="A178914" s="1">
        <v>230689</v>
      </c>
      <c r="B178914" s="1" t="s">
        <v>178518</v>
      </c>
      <c r="C178914" s="1" t="s">
        <v>307</v>
      </c>
    </row>
    <row r="178915" spans="1:3" x14ac:dyDescent="0.2">
      <c r="A178915" s="1">
        <v>230691</v>
      </c>
      <c r="B178915" s="1" t="s">
        <v>178519</v>
      </c>
      <c r="C178915" s="1" t="s">
        <v>5</v>
      </c>
    </row>
    <row r="178916" spans="1:3" x14ac:dyDescent="0.2">
      <c r="A178916" s="1">
        <v>230692</v>
      </c>
      <c r="B178916" s="1" t="s">
        <v>178520</v>
      </c>
      <c r="C178916" s="1" t="s">
        <v>5</v>
      </c>
    </row>
    <row r="178917" spans="1:3" x14ac:dyDescent="0.2">
      <c r="A178917" s="1">
        <v>230694</v>
      </c>
      <c r="B178917" s="1" t="s">
        <v>178521</v>
      </c>
      <c r="C178917" s="1" t="s">
        <v>60</v>
      </c>
    </row>
    <row r="178918" spans="1:3" x14ac:dyDescent="0.2">
      <c r="A178918" s="1">
        <v>230695</v>
      </c>
      <c r="B178918" s="1" t="s">
        <v>178522</v>
      </c>
      <c r="C178918" s="1" t="s">
        <v>60</v>
      </c>
    </row>
    <row r="178919" spans="1:3" x14ac:dyDescent="0.2">
      <c r="A178919" s="1">
        <v>230696</v>
      </c>
      <c r="B178919" s="1" t="s">
        <v>178523</v>
      </c>
      <c r="C178919" s="1" t="s">
        <v>60</v>
      </c>
    </row>
    <row r="178920" spans="1:3" x14ac:dyDescent="0.2">
      <c r="A178920" s="1">
        <v>230697</v>
      </c>
      <c r="B178920" s="1" t="s">
        <v>178524</v>
      </c>
      <c r="C178920" s="1" t="s">
        <v>5</v>
      </c>
    </row>
    <row r="178921" spans="1:3" x14ac:dyDescent="0.2">
      <c r="A178921" s="1">
        <v>230700</v>
      </c>
      <c r="B178921" s="1" t="s">
        <v>178525</v>
      </c>
      <c r="C178921" s="1" t="s">
        <v>5</v>
      </c>
    </row>
    <row r="178922" spans="1:3" x14ac:dyDescent="0.2">
      <c r="A178922" s="1">
        <v>230701</v>
      </c>
      <c r="B178922" s="1" t="s">
        <v>178526</v>
      </c>
      <c r="C178922" s="1" t="s">
        <v>60</v>
      </c>
    </row>
    <row r="178923" spans="1:3" x14ac:dyDescent="0.2">
      <c r="A178923" s="1">
        <v>230702</v>
      </c>
      <c r="B178923" s="1" t="s">
        <v>178527</v>
      </c>
      <c r="C178923" s="1" t="s">
        <v>5</v>
      </c>
    </row>
    <row r="178924" spans="1:3" x14ac:dyDescent="0.2">
      <c r="A178924" s="1">
        <v>230704</v>
      </c>
      <c r="B178924" s="1" t="s">
        <v>178528</v>
      </c>
      <c r="C178924" s="1" t="s">
        <v>5</v>
      </c>
    </row>
    <row r="178925" spans="1:3" x14ac:dyDescent="0.2">
      <c r="A178925" s="1">
        <v>230708</v>
      </c>
      <c r="B178925" s="1" t="s">
        <v>178529</v>
      </c>
      <c r="C178925" s="1" t="s">
        <v>5</v>
      </c>
    </row>
    <row r="178926" spans="1:3" x14ac:dyDescent="0.2">
      <c r="A178926" s="1">
        <v>230711</v>
      </c>
      <c r="B178926" s="1" t="s">
        <v>178530</v>
      </c>
      <c r="C178926" s="1" t="s">
        <v>5</v>
      </c>
    </row>
    <row r="178927" spans="1:3" x14ac:dyDescent="0.2">
      <c r="A178927" s="1">
        <v>230712</v>
      </c>
      <c r="B178927" s="1" t="s">
        <v>178531</v>
      </c>
      <c r="C178927" s="1" t="s">
        <v>5</v>
      </c>
    </row>
    <row r="178928" spans="1:3" x14ac:dyDescent="0.2">
      <c r="A178928" s="1">
        <v>230713</v>
      </c>
      <c r="B178928" s="1" t="s">
        <v>178532</v>
      </c>
      <c r="C178928" s="1" t="s">
        <v>5</v>
      </c>
    </row>
    <row r="178929" spans="1:4" x14ac:dyDescent="0.2">
      <c r="A178929" s="1">
        <v>230725</v>
      </c>
      <c r="B178929" s="1" t="s">
        <v>178533</v>
      </c>
      <c r="C178929" s="1" t="s">
        <v>60</v>
      </c>
    </row>
    <row r="178930" spans="1:4" x14ac:dyDescent="0.2">
      <c r="A178930" s="1">
        <v>230729</v>
      </c>
      <c r="B178930" s="1" t="s">
        <v>178534</v>
      </c>
      <c r="C178930" s="1" t="s">
        <v>60</v>
      </c>
    </row>
    <row r="178931" spans="1:4" x14ac:dyDescent="0.2">
      <c r="A178931" s="1">
        <v>230732</v>
      </c>
      <c r="B178931" s="1" t="s">
        <v>178535</v>
      </c>
      <c r="C178931" s="1" t="s">
        <v>60</v>
      </c>
    </row>
    <row r="178932" spans="1:4" x14ac:dyDescent="0.2">
      <c r="A178932" s="1">
        <v>230733</v>
      </c>
      <c r="B178932" s="1" t="s">
        <v>178536</v>
      </c>
      <c r="C178932" s="1" t="s">
        <v>60</v>
      </c>
    </row>
    <row r="178933" spans="1:4" x14ac:dyDescent="0.2">
      <c r="A178933" s="1">
        <v>230734</v>
      </c>
      <c r="B178933" s="1" t="s">
        <v>178537</v>
      </c>
      <c r="C178933" s="1" t="s">
        <v>5</v>
      </c>
    </row>
    <row r="178934" spans="1:4" x14ac:dyDescent="0.2">
      <c r="A178934" s="1">
        <v>230735</v>
      </c>
      <c r="B178934" s="1" t="s">
        <v>178538</v>
      </c>
      <c r="C178934" s="1" t="s">
        <v>307</v>
      </c>
    </row>
    <row r="178935" spans="1:4" x14ac:dyDescent="0.2">
      <c r="A178935" s="1">
        <v>230737</v>
      </c>
      <c r="B178935" s="1" t="s">
        <v>178539</v>
      </c>
      <c r="C178935" s="1" t="s">
        <v>307</v>
      </c>
    </row>
    <row r="178936" spans="1:4" x14ac:dyDescent="0.2">
      <c r="A178936" s="1">
        <v>230738</v>
      </c>
      <c r="B178936" s="1" t="s">
        <v>178540</v>
      </c>
      <c r="C178936" s="1" t="s">
        <v>60</v>
      </c>
      <c r="D178936" s="1" t="s">
        <v>61</v>
      </c>
    </row>
    <row r="178937" spans="1:4" x14ac:dyDescent="0.2">
      <c r="A178937" s="1">
        <v>230740</v>
      </c>
      <c r="B178937" s="1" t="s">
        <v>178541</v>
      </c>
      <c r="C178937" s="1" t="s">
        <v>60</v>
      </c>
    </row>
    <row r="178938" spans="1:4" x14ac:dyDescent="0.2">
      <c r="A178938" s="1">
        <v>230741</v>
      </c>
      <c r="B178938" s="1" t="s">
        <v>178542</v>
      </c>
      <c r="C178938" s="1" t="s">
        <v>60</v>
      </c>
    </row>
    <row r="178939" spans="1:4" x14ac:dyDescent="0.2">
      <c r="A178939" s="1">
        <v>230742</v>
      </c>
      <c r="B178939" s="1" t="s">
        <v>178543</v>
      </c>
      <c r="C178939" s="1" t="s">
        <v>5</v>
      </c>
    </row>
    <row r="178940" spans="1:4" x14ac:dyDescent="0.2">
      <c r="A178940" s="1">
        <v>230746</v>
      </c>
      <c r="B178940" s="1" t="s">
        <v>178544</v>
      </c>
      <c r="C178940" s="1" t="s">
        <v>60</v>
      </c>
    </row>
    <row r="178941" spans="1:4" x14ac:dyDescent="0.2">
      <c r="A178941" s="1">
        <v>230747</v>
      </c>
      <c r="B178941" s="1" t="s">
        <v>178545</v>
      </c>
      <c r="C178941" s="1" t="s">
        <v>5</v>
      </c>
    </row>
    <row r="178942" spans="1:4" x14ac:dyDescent="0.2">
      <c r="A178942" s="1">
        <v>230748</v>
      </c>
      <c r="B178942" s="1" t="s">
        <v>178546</v>
      </c>
      <c r="C178942" s="1" t="s">
        <v>60</v>
      </c>
    </row>
    <row r="178943" spans="1:4" x14ac:dyDescent="0.2">
      <c r="A178943" s="1">
        <v>230750</v>
      </c>
      <c r="B178943" s="1" t="s">
        <v>178547</v>
      </c>
      <c r="C178943" s="1" t="s">
        <v>5</v>
      </c>
    </row>
    <row r="178944" spans="1:4" x14ac:dyDescent="0.2">
      <c r="A178944" s="1">
        <v>230751</v>
      </c>
      <c r="B178944" s="1" t="s">
        <v>178548</v>
      </c>
      <c r="C178944" s="1" t="s">
        <v>5</v>
      </c>
    </row>
    <row r="178945" spans="1:3" x14ac:dyDescent="0.2">
      <c r="A178945" s="1">
        <v>230753</v>
      </c>
      <c r="B178945" s="1" t="s">
        <v>178549</v>
      </c>
      <c r="C178945" s="1" t="s">
        <v>60</v>
      </c>
    </row>
    <row r="178946" spans="1:3" x14ac:dyDescent="0.2">
      <c r="A178946" s="1">
        <v>230754</v>
      </c>
      <c r="B178946" s="1" t="s">
        <v>178550</v>
      </c>
      <c r="C178946" s="1" t="s">
        <v>5</v>
      </c>
    </row>
    <row r="178947" spans="1:3" x14ac:dyDescent="0.2">
      <c r="A178947" s="1">
        <v>230756</v>
      </c>
      <c r="B178947" s="1" t="s">
        <v>178551</v>
      </c>
      <c r="C178947" s="1" t="s">
        <v>60</v>
      </c>
    </row>
    <row r="178948" spans="1:3" x14ac:dyDescent="0.2">
      <c r="A178948" s="1">
        <v>230757</v>
      </c>
      <c r="B178948" s="1" t="s">
        <v>178552</v>
      </c>
      <c r="C178948" s="1" t="s">
        <v>60</v>
      </c>
    </row>
    <row r="178949" spans="1:3" x14ac:dyDescent="0.2">
      <c r="A178949" s="1">
        <v>230758</v>
      </c>
      <c r="B178949" s="1" t="s">
        <v>178553</v>
      </c>
      <c r="C178949" s="1" t="s">
        <v>60</v>
      </c>
    </row>
    <row r="178950" spans="1:3" x14ac:dyDescent="0.2">
      <c r="A178950" s="1">
        <v>230759</v>
      </c>
      <c r="B178950" s="1" t="s">
        <v>178554</v>
      </c>
      <c r="C178950" s="1" t="s">
        <v>5</v>
      </c>
    </row>
    <row r="178951" spans="1:3" x14ac:dyDescent="0.2">
      <c r="A178951" s="1">
        <v>230760</v>
      </c>
      <c r="B178951" s="1" t="s">
        <v>178555</v>
      </c>
      <c r="C178951" s="1" t="s">
        <v>5</v>
      </c>
    </row>
    <row r="178952" spans="1:3" x14ac:dyDescent="0.2">
      <c r="A178952" s="1">
        <v>230761</v>
      </c>
      <c r="B178952" s="1" t="s">
        <v>178556</v>
      </c>
      <c r="C178952" s="1" t="s">
        <v>60</v>
      </c>
    </row>
    <row r="178953" spans="1:3" x14ac:dyDescent="0.2">
      <c r="A178953" s="1">
        <v>230762</v>
      </c>
      <c r="B178953" s="1" t="s">
        <v>178557</v>
      </c>
      <c r="C178953" s="1" t="s">
        <v>5</v>
      </c>
    </row>
    <row r="178954" spans="1:3" x14ac:dyDescent="0.2">
      <c r="A178954" s="1">
        <v>230763</v>
      </c>
      <c r="B178954" s="1" t="s">
        <v>178558</v>
      </c>
      <c r="C178954" s="1" t="s">
        <v>5</v>
      </c>
    </row>
    <row r="178955" spans="1:3" x14ac:dyDescent="0.2">
      <c r="A178955" s="1">
        <v>230764</v>
      </c>
      <c r="B178955" s="1" t="s">
        <v>178559</v>
      </c>
      <c r="C178955" s="1" t="s">
        <v>5</v>
      </c>
    </row>
    <row r="178956" spans="1:3" x14ac:dyDescent="0.2">
      <c r="A178956" s="1">
        <v>230769</v>
      </c>
      <c r="B178956" s="1" t="s">
        <v>178560</v>
      </c>
      <c r="C178956" s="1" t="s">
        <v>5</v>
      </c>
    </row>
    <row r="178957" spans="1:3" x14ac:dyDescent="0.2">
      <c r="A178957" s="1">
        <v>230770</v>
      </c>
      <c r="B178957" s="1" t="s">
        <v>178561</v>
      </c>
      <c r="C178957" s="1" t="s">
        <v>5</v>
      </c>
    </row>
    <row r="178958" spans="1:3" x14ac:dyDescent="0.2">
      <c r="A178958" s="1">
        <v>230774</v>
      </c>
      <c r="B178958" s="1" t="s">
        <v>178562</v>
      </c>
      <c r="C178958" s="1" t="s">
        <v>60</v>
      </c>
    </row>
    <row r="178959" spans="1:3" x14ac:dyDescent="0.2">
      <c r="A178959" s="1">
        <v>230775</v>
      </c>
      <c r="B178959" s="1" t="s">
        <v>178563</v>
      </c>
      <c r="C178959" s="1" t="s">
        <v>60</v>
      </c>
    </row>
    <row r="178960" spans="1:3" x14ac:dyDescent="0.2">
      <c r="A178960" s="1">
        <v>230777</v>
      </c>
      <c r="B178960" s="1" t="s">
        <v>178564</v>
      </c>
      <c r="C178960" s="1" t="s">
        <v>60</v>
      </c>
    </row>
    <row r="178961" spans="1:3" x14ac:dyDescent="0.2">
      <c r="A178961" s="1">
        <v>230780</v>
      </c>
      <c r="B178961" s="1" t="s">
        <v>178565</v>
      </c>
      <c r="C178961" s="1" t="s">
        <v>5</v>
      </c>
    </row>
    <row r="178962" spans="1:3" x14ac:dyDescent="0.2">
      <c r="A178962" s="1">
        <v>230781</v>
      </c>
      <c r="B178962" s="1" t="s">
        <v>178566</v>
      </c>
      <c r="C178962" s="1" t="s">
        <v>5</v>
      </c>
    </row>
    <row r="178963" spans="1:3" x14ac:dyDescent="0.2">
      <c r="A178963" s="1">
        <v>230782</v>
      </c>
      <c r="B178963" s="1" t="s">
        <v>178567</v>
      </c>
      <c r="C178963" s="1" t="s">
        <v>60</v>
      </c>
    </row>
    <row r="178964" spans="1:3" x14ac:dyDescent="0.2">
      <c r="A178964" s="1">
        <v>230783</v>
      </c>
      <c r="B178964" s="1" t="s">
        <v>178568</v>
      </c>
      <c r="C178964" s="1" t="s">
        <v>5</v>
      </c>
    </row>
    <row r="178965" spans="1:3" x14ac:dyDescent="0.2">
      <c r="A178965" s="1">
        <v>230784</v>
      </c>
      <c r="B178965" s="1" t="s">
        <v>178569</v>
      </c>
      <c r="C178965" s="1" t="s">
        <v>5</v>
      </c>
    </row>
    <row r="178966" spans="1:3" x14ac:dyDescent="0.2">
      <c r="A178966" s="1">
        <v>230785</v>
      </c>
      <c r="B178966" s="1" t="s">
        <v>178570</v>
      </c>
      <c r="C178966" s="1" t="s">
        <v>5</v>
      </c>
    </row>
    <row r="178967" spans="1:3" x14ac:dyDescent="0.2">
      <c r="A178967" s="1">
        <v>230787</v>
      </c>
      <c r="B178967" s="1" t="s">
        <v>178571</v>
      </c>
      <c r="C178967" s="1" t="s">
        <v>5</v>
      </c>
    </row>
    <row r="178968" spans="1:3" x14ac:dyDescent="0.2">
      <c r="A178968" s="1">
        <v>230789</v>
      </c>
      <c r="B178968" s="1" t="s">
        <v>178572</v>
      </c>
      <c r="C178968" s="1" t="s">
        <v>60</v>
      </c>
    </row>
    <row r="178969" spans="1:3" x14ac:dyDescent="0.2">
      <c r="A178969" s="1">
        <v>230790</v>
      </c>
      <c r="B178969" s="1" t="s">
        <v>178573</v>
      </c>
      <c r="C178969" s="1" t="s">
        <v>5</v>
      </c>
    </row>
    <row r="178970" spans="1:3" x14ac:dyDescent="0.2">
      <c r="A178970" s="1">
        <v>230791</v>
      </c>
      <c r="B178970" s="1" t="s">
        <v>178574</v>
      </c>
      <c r="C178970" s="1" t="s">
        <v>60</v>
      </c>
    </row>
    <row r="178971" spans="1:3" x14ac:dyDescent="0.2">
      <c r="A178971" s="1">
        <v>230792</v>
      </c>
      <c r="B178971" s="1" t="s">
        <v>178575</v>
      </c>
      <c r="C178971" s="1" t="s">
        <v>60</v>
      </c>
    </row>
    <row r="178972" spans="1:3" x14ac:dyDescent="0.2">
      <c r="A178972" s="1">
        <v>230793</v>
      </c>
      <c r="B178972" s="1" t="s">
        <v>178576</v>
      </c>
      <c r="C178972" s="1" t="s">
        <v>5</v>
      </c>
    </row>
    <row r="178973" spans="1:3" x14ac:dyDescent="0.2">
      <c r="A178973" s="1">
        <v>230795</v>
      </c>
      <c r="B178973" s="1" t="s">
        <v>178577</v>
      </c>
      <c r="C178973" s="1" t="s">
        <v>5</v>
      </c>
    </row>
    <row r="178974" spans="1:3" x14ac:dyDescent="0.2">
      <c r="A178974" s="1">
        <v>230796</v>
      </c>
      <c r="B178974" s="1" t="s">
        <v>178578</v>
      </c>
      <c r="C178974" s="1" t="s">
        <v>5</v>
      </c>
    </row>
    <row r="178975" spans="1:3" x14ac:dyDescent="0.2">
      <c r="A178975" s="1">
        <v>230797</v>
      </c>
      <c r="B178975" s="1" t="s">
        <v>178579</v>
      </c>
      <c r="C178975" s="1" t="s">
        <v>60</v>
      </c>
    </row>
    <row r="178976" spans="1:3" x14ac:dyDescent="0.2">
      <c r="A178976" s="1">
        <v>230798</v>
      </c>
      <c r="B178976" s="1" t="s">
        <v>178580</v>
      </c>
      <c r="C178976" s="1" t="s">
        <v>60</v>
      </c>
    </row>
    <row r="178977" spans="1:3" x14ac:dyDescent="0.2">
      <c r="A178977" s="1">
        <v>230799</v>
      </c>
      <c r="B178977" s="1" t="s">
        <v>178581</v>
      </c>
      <c r="C178977" s="1" t="s">
        <v>60</v>
      </c>
    </row>
    <row r="178978" spans="1:3" x14ac:dyDescent="0.2">
      <c r="A178978" s="1">
        <v>230801</v>
      </c>
      <c r="B178978" s="1" t="s">
        <v>178582</v>
      </c>
      <c r="C178978" s="1" t="s">
        <v>5</v>
      </c>
    </row>
    <row r="178979" spans="1:3" x14ac:dyDescent="0.2">
      <c r="A178979" s="1">
        <v>230802</v>
      </c>
      <c r="B178979" s="1" t="s">
        <v>178583</v>
      </c>
      <c r="C178979" s="1" t="s">
        <v>5</v>
      </c>
    </row>
    <row r="178980" spans="1:3" x14ac:dyDescent="0.2">
      <c r="A178980" s="1">
        <v>230803</v>
      </c>
      <c r="B178980" s="1" t="s">
        <v>178584</v>
      </c>
      <c r="C178980" s="1" t="s">
        <v>60</v>
      </c>
    </row>
    <row r="178981" spans="1:3" x14ac:dyDescent="0.2">
      <c r="A178981" s="1">
        <v>230804</v>
      </c>
      <c r="B178981" s="1" t="s">
        <v>178585</v>
      </c>
      <c r="C178981" s="1" t="s">
        <v>5</v>
      </c>
    </row>
    <row r="178982" spans="1:3" x14ac:dyDescent="0.2">
      <c r="A178982" s="1">
        <v>230805</v>
      </c>
      <c r="B178982" s="1" t="s">
        <v>178586</v>
      </c>
      <c r="C178982" s="1" t="s">
        <v>5</v>
      </c>
    </row>
    <row r="178983" spans="1:3" x14ac:dyDescent="0.2">
      <c r="A178983" s="1">
        <v>230806</v>
      </c>
      <c r="B178983" s="1" t="s">
        <v>178587</v>
      </c>
      <c r="C178983" s="1" t="s">
        <v>60</v>
      </c>
    </row>
    <row r="178984" spans="1:3" x14ac:dyDescent="0.2">
      <c r="A178984" s="1">
        <v>230807</v>
      </c>
      <c r="B178984" s="1" t="s">
        <v>178588</v>
      </c>
      <c r="C178984" s="1" t="s">
        <v>5</v>
      </c>
    </row>
    <row r="178985" spans="1:3" x14ac:dyDescent="0.2">
      <c r="A178985" s="1">
        <v>230808</v>
      </c>
      <c r="B178985" s="1" t="s">
        <v>178589</v>
      </c>
      <c r="C178985" s="1" t="s">
        <v>60</v>
      </c>
    </row>
    <row r="178986" spans="1:3" x14ac:dyDescent="0.2">
      <c r="A178986" s="1">
        <v>230810</v>
      </c>
      <c r="B178986" s="1" t="s">
        <v>178590</v>
      </c>
      <c r="C178986" s="1" t="s">
        <v>5</v>
      </c>
    </row>
    <row r="178987" spans="1:3" x14ac:dyDescent="0.2">
      <c r="A178987" s="1">
        <v>230811</v>
      </c>
      <c r="B178987" s="1" t="s">
        <v>178591</v>
      </c>
      <c r="C178987" s="1" t="s">
        <v>5</v>
      </c>
    </row>
    <row r="178988" spans="1:3" x14ac:dyDescent="0.2">
      <c r="A178988" s="1">
        <v>230813</v>
      </c>
      <c r="B178988" s="1" t="s">
        <v>178592</v>
      </c>
      <c r="C178988" s="1" t="s">
        <v>5</v>
      </c>
    </row>
    <row r="178989" spans="1:3" x14ac:dyDescent="0.2">
      <c r="A178989" s="1">
        <v>230814</v>
      </c>
      <c r="B178989" s="1" t="s">
        <v>178593</v>
      </c>
      <c r="C178989" s="1" t="s">
        <v>60</v>
      </c>
    </row>
    <row r="178990" spans="1:3" x14ac:dyDescent="0.2">
      <c r="A178990" s="1">
        <v>230815</v>
      </c>
      <c r="B178990" s="1" t="s">
        <v>178594</v>
      </c>
      <c r="C178990" s="1" t="s">
        <v>60</v>
      </c>
    </row>
    <row r="178991" spans="1:3" x14ac:dyDescent="0.2">
      <c r="A178991" s="1">
        <v>230816</v>
      </c>
      <c r="B178991" s="1" t="s">
        <v>178595</v>
      </c>
      <c r="C178991" s="1" t="s">
        <v>5</v>
      </c>
    </row>
    <row r="178992" spans="1:3" x14ac:dyDescent="0.2">
      <c r="A178992" s="1">
        <v>230821</v>
      </c>
      <c r="B178992" s="1" t="s">
        <v>178596</v>
      </c>
      <c r="C178992" s="1" t="s">
        <v>60</v>
      </c>
    </row>
    <row r="178993" spans="1:3" x14ac:dyDescent="0.2">
      <c r="A178993" s="1">
        <v>230822</v>
      </c>
      <c r="B178993" s="1" t="s">
        <v>178597</v>
      </c>
      <c r="C178993" s="1" t="s">
        <v>5</v>
      </c>
    </row>
    <row r="178994" spans="1:3" x14ac:dyDescent="0.2">
      <c r="A178994" s="1">
        <v>230823</v>
      </c>
      <c r="B178994" s="1" t="s">
        <v>178598</v>
      </c>
      <c r="C178994" s="1" t="s">
        <v>60</v>
      </c>
    </row>
    <row r="178995" spans="1:3" x14ac:dyDescent="0.2">
      <c r="A178995" s="1">
        <v>230824</v>
      </c>
      <c r="B178995" s="1" t="s">
        <v>178599</v>
      </c>
      <c r="C178995" s="1" t="s">
        <v>60</v>
      </c>
    </row>
    <row r="178996" spans="1:3" x14ac:dyDescent="0.2">
      <c r="A178996" s="1">
        <v>230825</v>
      </c>
      <c r="B178996" s="1" t="s">
        <v>178600</v>
      </c>
      <c r="C178996" s="1" t="s">
        <v>60</v>
      </c>
    </row>
    <row r="178997" spans="1:3" x14ac:dyDescent="0.2">
      <c r="A178997" s="1">
        <v>230827</v>
      </c>
      <c r="B178997" s="1" t="s">
        <v>178601</v>
      </c>
      <c r="C178997" s="1" t="s">
        <v>60</v>
      </c>
    </row>
    <row r="178998" spans="1:3" x14ac:dyDescent="0.2">
      <c r="A178998" s="1">
        <v>230829</v>
      </c>
      <c r="B178998" s="1" t="s">
        <v>178602</v>
      </c>
      <c r="C178998" s="1" t="s">
        <v>60</v>
      </c>
    </row>
    <row r="178999" spans="1:3" x14ac:dyDescent="0.2">
      <c r="A178999" s="1">
        <v>230830</v>
      </c>
      <c r="B178999" s="1" t="s">
        <v>178603</v>
      </c>
      <c r="C178999" s="1" t="s">
        <v>5</v>
      </c>
    </row>
    <row r="179000" spans="1:3" x14ac:dyDescent="0.2">
      <c r="A179000" s="1">
        <v>230831</v>
      </c>
      <c r="B179000" s="1" t="s">
        <v>178604</v>
      </c>
      <c r="C179000" s="1" t="s">
        <v>60</v>
      </c>
    </row>
    <row r="179001" spans="1:3" x14ac:dyDescent="0.2">
      <c r="A179001" s="1">
        <v>230833</v>
      </c>
      <c r="B179001" s="1" t="s">
        <v>178605</v>
      </c>
      <c r="C179001" s="1" t="s">
        <v>5</v>
      </c>
    </row>
    <row r="179002" spans="1:3" x14ac:dyDescent="0.2">
      <c r="A179002" s="1">
        <v>230835</v>
      </c>
      <c r="B179002" s="1" t="s">
        <v>178606</v>
      </c>
      <c r="C179002" s="1" t="s">
        <v>60</v>
      </c>
    </row>
    <row r="179003" spans="1:3" x14ac:dyDescent="0.2">
      <c r="A179003" s="1">
        <v>230836</v>
      </c>
      <c r="B179003" s="1" t="s">
        <v>178607</v>
      </c>
      <c r="C179003" s="1" t="s">
        <v>60</v>
      </c>
    </row>
    <row r="179004" spans="1:3" x14ac:dyDescent="0.2">
      <c r="A179004" s="1">
        <v>230837</v>
      </c>
      <c r="B179004" s="1" t="s">
        <v>178608</v>
      </c>
      <c r="C179004" s="1" t="s">
        <v>5</v>
      </c>
    </row>
    <row r="179005" spans="1:3" x14ac:dyDescent="0.2">
      <c r="A179005" s="1">
        <v>230838</v>
      </c>
      <c r="B179005" s="1" t="s">
        <v>178609</v>
      </c>
      <c r="C179005" s="1" t="s">
        <v>60</v>
      </c>
    </row>
    <row r="179006" spans="1:3" x14ac:dyDescent="0.2">
      <c r="A179006" s="1">
        <v>230843</v>
      </c>
      <c r="B179006" s="1" t="s">
        <v>178610</v>
      </c>
      <c r="C179006" s="1" t="s">
        <v>5</v>
      </c>
    </row>
    <row r="179007" spans="1:3" x14ac:dyDescent="0.2">
      <c r="A179007" s="1">
        <v>230844</v>
      </c>
      <c r="B179007" s="1" t="s">
        <v>178611</v>
      </c>
      <c r="C179007" s="1" t="s">
        <v>60</v>
      </c>
    </row>
    <row r="179008" spans="1:3" x14ac:dyDescent="0.2">
      <c r="A179008" s="1">
        <v>230845</v>
      </c>
      <c r="B179008" s="1" t="s">
        <v>178612</v>
      </c>
      <c r="C179008" s="1" t="s">
        <v>60</v>
      </c>
    </row>
    <row r="179009" spans="1:3" x14ac:dyDescent="0.2">
      <c r="A179009" s="1">
        <v>230846</v>
      </c>
      <c r="B179009" s="1" t="s">
        <v>178613</v>
      </c>
      <c r="C179009" s="1" t="s">
        <v>5</v>
      </c>
    </row>
    <row r="179010" spans="1:3" x14ac:dyDescent="0.2">
      <c r="A179010" s="1">
        <v>230847</v>
      </c>
      <c r="B179010" s="1" t="s">
        <v>178614</v>
      </c>
      <c r="C179010" s="1" t="s">
        <v>5</v>
      </c>
    </row>
    <row r="179011" spans="1:3" x14ac:dyDescent="0.2">
      <c r="A179011" s="1">
        <v>230848</v>
      </c>
      <c r="B179011" s="1" t="s">
        <v>178615</v>
      </c>
      <c r="C179011" s="1" t="s">
        <v>60</v>
      </c>
    </row>
    <row r="179012" spans="1:3" x14ac:dyDescent="0.2">
      <c r="A179012" s="1">
        <v>230849</v>
      </c>
      <c r="B179012" s="1" t="s">
        <v>178616</v>
      </c>
      <c r="C179012" s="1" t="s">
        <v>60</v>
      </c>
    </row>
    <row r="179013" spans="1:3" x14ac:dyDescent="0.2">
      <c r="A179013" s="1">
        <v>230850</v>
      </c>
      <c r="B179013" s="1" t="s">
        <v>178617</v>
      </c>
      <c r="C179013" s="1" t="s">
        <v>60</v>
      </c>
    </row>
    <row r="179014" spans="1:3" x14ac:dyDescent="0.2">
      <c r="A179014" s="1">
        <v>230853</v>
      </c>
      <c r="B179014" s="1" t="s">
        <v>178618</v>
      </c>
      <c r="C179014" s="1" t="s">
        <v>5</v>
      </c>
    </row>
    <row r="179015" spans="1:3" x14ac:dyDescent="0.2">
      <c r="A179015" s="1">
        <v>230855</v>
      </c>
      <c r="B179015" s="1" t="s">
        <v>178619</v>
      </c>
      <c r="C179015" s="1" t="s">
        <v>307</v>
      </c>
    </row>
    <row r="179016" spans="1:3" x14ac:dyDescent="0.2">
      <c r="A179016" s="1">
        <v>230858</v>
      </c>
      <c r="B179016" s="1" t="s">
        <v>178620</v>
      </c>
      <c r="C179016" s="1" t="s">
        <v>60</v>
      </c>
    </row>
    <row r="179017" spans="1:3" x14ac:dyDescent="0.2">
      <c r="A179017" s="1">
        <v>230860</v>
      </c>
      <c r="B179017" s="1" t="s">
        <v>178621</v>
      </c>
      <c r="C179017" s="1" t="s">
        <v>5</v>
      </c>
    </row>
    <row r="179018" spans="1:3" x14ac:dyDescent="0.2">
      <c r="A179018" s="1">
        <v>230862</v>
      </c>
      <c r="B179018" s="1" t="s">
        <v>178622</v>
      </c>
      <c r="C179018" s="1" t="s">
        <v>60</v>
      </c>
    </row>
    <row r="179019" spans="1:3" x14ac:dyDescent="0.2">
      <c r="A179019" s="1">
        <v>230864</v>
      </c>
      <c r="B179019" s="1" t="s">
        <v>178623</v>
      </c>
      <c r="C179019" s="1" t="s">
        <v>60</v>
      </c>
    </row>
    <row r="179020" spans="1:3" x14ac:dyDescent="0.2">
      <c r="A179020" s="1">
        <v>230865</v>
      </c>
      <c r="B179020" s="1" t="s">
        <v>178624</v>
      </c>
      <c r="C179020" s="1" t="s">
        <v>60</v>
      </c>
    </row>
    <row r="179021" spans="1:3" x14ac:dyDescent="0.2">
      <c r="A179021" s="1">
        <v>230866</v>
      </c>
      <c r="B179021" s="1" t="s">
        <v>178625</v>
      </c>
      <c r="C179021" s="1" t="s">
        <v>5</v>
      </c>
    </row>
    <row r="179022" spans="1:3" x14ac:dyDescent="0.2">
      <c r="A179022" s="1">
        <v>230867</v>
      </c>
      <c r="B179022" s="1" t="s">
        <v>178626</v>
      </c>
      <c r="C179022" s="1" t="s">
        <v>60</v>
      </c>
    </row>
    <row r="179023" spans="1:3" x14ac:dyDescent="0.2">
      <c r="A179023" s="1">
        <v>230868</v>
      </c>
      <c r="B179023" s="1" t="s">
        <v>178627</v>
      </c>
      <c r="C179023" s="1" t="s">
        <v>5</v>
      </c>
    </row>
    <row r="179024" spans="1:3" x14ac:dyDescent="0.2">
      <c r="A179024" s="1">
        <v>230870</v>
      </c>
      <c r="B179024" s="1" t="s">
        <v>178628</v>
      </c>
      <c r="C179024" s="1" t="s">
        <v>5</v>
      </c>
    </row>
    <row r="179025" spans="1:3" x14ac:dyDescent="0.2">
      <c r="A179025" s="1">
        <v>230871</v>
      </c>
      <c r="B179025" s="1" t="s">
        <v>178629</v>
      </c>
      <c r="C179025" s="1" t="s">
        <v>5</v>
      </c>
    </row>
    <row r="179026" spans="1:3" x14ac:dyDescent="0.2">
      <c r="A179026" s="1">
        <v>230872</v>
      </c>
      <c r="B179026" s="1" t="s">
        <v>178630</v>
      </c>
      <c r="C179026" s="1" t="s">
        <v>5</v>
      </c>
    </row>
    <row r="179027" spans="1:3" x14ac:dyDescent="0.2">
      <c r="A179027" s="1">
        <v>230873</v>
      </c>
      <c r="B179027" s="1" t="s">
        <v>178631</v>
      </c>
      <c r="C179027" s="1" t="s">
        <v>5</v>
      </c>
    </row>
    <row r="179028" spans="1:3" x14ac:dyDescent="0.2">
      <c r="A179028" s="1">
        <v>230876</v>
      </c>
      <c r="B179028" s="1" t="s">
        <v>178632</v>
      </c>
      <c r="C179028" s="1" t="s">
        <v>5</v>
      </c>
    </row>
    <row r="179029" spans="1:3" x14ac:dyDescent="0.2">
      <c r="A179029" s="1">
        <v>230877</v>
      </c>
      <c r="B179029" s="1" t="s">
        <v>178633</v>
      </c>
      <c r="C179029" s="1" t="s">
        <v>60</v>
      </c>
    </row>
    <row r="179030" spans="1:3" x14ac:dyDescent="0.2">
      <c r="A179030" s="1">
        <v>230879</v>
      </c>
      <c r="B179030" s="1" t="s">
        <v>178634</v>
      </c>
      <c r="C179030" s="1" t="s">
        <v>60</v>
      </c>
    </row>
    <row r="179031" spans="1:3" x14ac:dyDescent="0.2">
      <c r="A179031" s="1">
        <v>230880</v>
      </c>
      <c r="B179031" s="1" t="s">
        <v>178635</v>
      </c>
      <c r="C179031" s="1" t="s">
        <v>5</v>
      </c>
    </row>
    <row r="179032" spans="1:3" x14ac:dyDescent="0.2">
      <c r="A179032" s="1">
        <v>230881</v>
      </c>
      <c r="B179032" s="1" t="s">
        <v>178636</v>
      </c>
      <c r="C179032" s="1" t="s">
        <v>5</v>
      </c>
    </row>
    <row r="179033" spans="1:3" x14ac:dyDescent="0.2">
      <c r="A179033" s="1">
        <v>230882</v>
      </c>
      <c r="B179033" s="1" t="s">
        <v>178637</v>
      </c>
      <c r="C179033" s="1" t="s">
        <v>60</v>
      </c>
    </row>
    <row r="179034" spans="1:3" x14ac:dyDescent="0.2">
      <c r="A179034" s="1">
        <v>230884</v>
      </c>
      <c r="B179034" s="1" t="s">
        <v>178638</v>
      </c>
      <c r="C179034" s="1" t="s">
        <v>60</v>
      </c>
    </row>
    <row r="179035" spans="1:3" x14ac:dyDescent="0.2">
      <c r="A179035" s="1">
        <v>230885</v>
      </c>
      <c r="B179035" s="1" t="s">
        <v>178639</v>
      </c>
      <c r="C179035" s="1" t="s">
        <v>5</v>
      </c>
    </row>
    <row r="179036" spans="1:3" x14ac:dyDescent="0.2">
      <c r="A179036" s="1">
        <v>230886</v>
      </c>
      <c r="B179036" s="1" t="s">
        <v>178640</v>
      </c>
      <c r="C179036" s="1" t="s">
        <v>5</v>
      </c>
    </row>
    <row r="179037" spans="1:3" x14ac:dyDescent="0.2">
      <c r="A179037" s="1">
        <v>230887</v>
      </c>
      <c r="B179037" s="1" t="s">
        <v>178641</v>
      </c>
      <c r="C179037" s="1" t="s">
        <v>60</v>
      </c>
    </row>
    <row r="179038" spans="1:3" x14ac:dyDescent="0.2">
      <c r="A179038" s="1">
        <v>230889</v>
      </c>
      <c r="B179038" s="1" t="s">
        <v>178642</v>
      </c>
      <c r="C179038" s="1" t="s">
        <v>5</v>
      </c>
    </row>
    <row r="179039" spans="1:3" x14ac:dyDescent="0.2">
      <c r="A179039" s="1">
        <v>230891</v>
      </c>
      <c r="B179039" s="1" t="s">
        <v>178643</v>
      </c>
      <c r="C179039" s="1" t="s">
        <v>60</v>
      </c>
    </row>
    <row r="179040" spans="1:3" x14ac:dyDescent="0.2">
      <c r="A179040" s="1">
        <v>230893</v>
      </c>
      <c r="B179040" s="1" t="s">
        <v>178644</v>
      </c>
      <c r="C179040" s="1" t="s">
        <v>60</v>
      </c>
    </row>
    <row r="179041" spans="1:3" x14ac:dyDescent="0.2">
      <c r="A179041" s="1">
        <v>230894</v>
      </c>
      <c r="B179041" s="1" t="s">
        <v>178645</v>
      </c>
      <c r="C179041" s="1" t="s">
        <v>5</v>
      </c>
    </row>
    <row r="179042" spans="1:3" x14ac:dyDescent="0.2">
      <c r="A179042" s="1">
        <v>230901</v>
      </c>
      <c r="B179042" s="1" t="s">
        <v>178646</v>
      </c>
      <c r="C179042" s="1" t="s">
        <v>60</v>
      </c>
    </row>
    <row r="179043" spans="1:3" x14ac:dyDescent="0.2">
      <c r="A179043" s="1">
        <v>230902</v>
      </c>
      <c r="B179043" s="1" t="s">
        <v>178647</v>
      </c>
      <c r="C179043" s="1" t="s">
        <v>5</v>
      </c>
    </row>
    <row r="179044" spans="1:3" x14ac:dyDescent="0.2">
      <c r="A179044" s="1">
        <v>230904</v>
      </c>
      <c r="B179044" s="1" t="s">
        <v>178648</v>
      </c>
      <c r="C179044" s="1" t="s">
        <v>5</v>
      </c>
    </row>
    <row r="179045" spans="1:3" x14ac:dyDescent="0.2">
      <c r="A179045" s="1">
        <v>230905</v>
      </c>
      <c r="B179045" s="1" t="s">
        <v>178649</v>
      </c>
      <c r="C179045" s="1" t="s">
        <v>60</v>
      </c>
    </row>
    <row r="179046" spans="1:3" x14ac:dyDescent="0.2">
      <c r="A179046" s="1">
        <v>230906</v>
      </c>
      <c r="B179046" s="1" t="s">
        <v>178650</v>
      </c>
      <c r="C179046" s="1" t="s">
        <v>60</v>
      </c>
    </row>
    <row r="179047" spans="1:3" x14ac:dyDescent="0.2">
      <c r="A179047" s="1">
        <v>230907</v>
      </c>
      <c r="B179047" s="1" t="s">
        <v>178651</v>
      </c>
      <c r="C179047" s="1" t="s">
        <v>5</v>
      </c>
    </row>
    <row r="179048" spans="1:3" x14ac:dyDescent="0.2">
      <c r="A179048" s="1">
        <v>230909</v>
      </c>
      <c r="B179048" s="1" t="s">
        <v>178652</v>
      </c>
      <c r="C179048" s="1" t="s">
        <v>5</v>
      </c>
    </row>
    <row r="179049" spans="1:3" x14ac:dyDescent="0.2">
      <c r="A179049" s="1">
        <v>230911</v>
      </c>
      <c r="B179049" s="1" t="s">
        <v>178653</v>
      </c>
      <c r="C179049" s="1" t="s">
        <v>60</v>
      </c>
    </row>
    <row r="179050" spans="1:3" x14ac:dyDescent="0.2">
      <c r="A179050" s="1">
        <v>230912</v>
      </c>
      <c r="B179050" s="1" t="s">
        <v>178654</v>
      </c>
      <c r="C179050" s="1" t="s">
        <v>60</v>
      </c>
    </row>
    <row r="179051" spans="1:3" x14ac:dyDescent="0.2">
      <c r="A179051" s="1">
        <v>230913</v>
      </c>
      <c r="B179051" s="1" t="s">
        <v>178655</v>
      </c>
      <c r="C179051" s="1" t="s">
        <v>5</v>
      </c>
    </row>
    <row r="179052" spans="1:3" x14ac:dyDescent="0.2">
      <c r="A179052" s="1">
        <v>230916</v>
      </c>
      <c r="B179052" s="1" t="s">
        <v>178656</v>
      </c>
      <c r="C179052" s="1" t="s">
        <v>60</v>
      </c>
    </row>
    <row r="179053" spans="1:3" x14ac:dyDescent="0.2">
      <c r="A179053" s="1">
        <v>230919</v>
      </c>
      <c r="B179053" s="1" t="s">
        <v>178657</v>
      </c>
      <c r="C179053" s="1" t="s">
        <v>60</v>
      </c>
    </row>
    <row r="179054" spans="1:3" x14ac:dyDescent="0.2">
      <c r="A179054" s="1">
        <v>230920</v>
      </c>
      <c r="B179054" s="1" t="s">
        <v>178658</v>
      </c>
      <c r="C179054" s="1" t="s">
        <v>5</v>
      </c>
    </row>
    <row r="179055" spans="1:3" x14ac:dyDescent="0.2">
      <c r="A179055" s="1">
        <v>230921</v>
      </c>
      <c r="B179055" s="1" t="s">
        <v>178659</v>
      </c>
      <c r="C179055" s="1" t="s">
        <v>60</v>
      </c>
    </row>
    <row r="179056" spans="1:3" x14ac:dyDescent="0.2">
      <c r="A179056" s="1">
        <v>230922</v>
      </c>
      <c r="B179056" s="1" t="s">
        <v>178660</v>
      </c>
      <c r="C179056" s="1" t="s">
        <v>5</v>
      </c>
    </row>
    <row r="179057" spans="1:4" x14ac:dyDescent="0.2">
      <c r="A179057" s="1">
        <v>230923</v>
      </c>
      <c r="B179057" s="1" t="s">
        <v>178661</v>
      </c>
      <c r="C179057" s="1" t="s">
        <v>5</v>
      </c>
    </row>
    <row r="179058" spans="1:4" x14ac:dyDescent="0.2">
      <c r="A179058" s="1">
        <v>230925</v>
      </c>
      <c r="B179058" s="1" t="s">
        <v>178662</v>
      </c>
      <c r="C179058" s="1" t="s">
        <v>60</v>
      </c>
    </row>
    <row r="179059" spans="1:4" x14ac:dyDescent="0.2">
      <c r="A179059" s="1">
        <v>230926</v>
      </c>
      <c r="B179059" s="1" t="s">
        <v>178663</v>
      </c>
      <c r="C179059" s="1" t="s">
        <v>5</v>
      </c>
    </row>
    <row r="179060" spans="1:4" x14ac:dyDescent="0.2">
      <c r="A179060" s="1">
        <v>230927</v>
      </c>
      <c r="B179060" s="1" t="s">
        <v>178664</v>
      </c>
      <c r="C179060" s="1" t="s">
        <v>5</v>
      </c>
    </row>
    <row r="179061" spans="1:4" x14ac:dyDescent="0.2">
      <c r="A179061" s="1">
        <v>230929</v>
      </c>
      <c r="B179061" s="1" t="s">
        <v>178665</v>
      </c>
      <c r="C179061" s="1" t="s">
        <v>5</v>
      </c>
    </row>
    <row r="179062" spans="1:4" x14ac:dyDescent="0.2">
      <c r="A179062" s="1">
        <v>230931</v>
      </c>
      <c r="B179062" s="1" t="s">
        <v>178666</v>
      </c>
      <c r="C179062" s="1" t="s">
        <v>5</v>
      </c>
    </row>
    <row r="179063" spans="1:4" x14ac:dyDescent="0.2">
      <c r="A179063" s="1">
        <v>230932</v>
      </c>
      <c r="B179063" s="1" t="s">
        <v>178667</v>
      </c>
      <c r="C179063" s="1" t="s">
        <v>5</v>
      </c>
    </row>
    <row r="179064" spans="1:4" x14ac:dyDescent="0.2">
      <c r="A179064" s="1">
        <v>230933</v>
      </c>
      <c r="B179064" s="1" t="s">
        <v>178668</v>
      </c>
      <c r="C179064" s="1" t="s">
        <v>60</v>
      </c>
    </row>
    <row r="179065" spans="1:4" x14ac:dyDescent="0.2">
      <c r="A179065" s="1">
        <v>230934</v>
      </c>
      <c r="B179065" s="1" t="s">
        <v>178669</v>
      </c>
      <c r="C179065" s="1" t="s">
        <v>60</v>
      </c>
      <c r="D179065" s="1" t="s">
        <v>61</v>
      </c>
    </row>
    <row r="179066" spans="1:4" x14ac:dyDescent="0.2">
      <c r="A179066" s="1">
        <v>230935</v>
      </c>
      <c r="B179066" s="1" t="s">
        <v>178670</v>
      </c>
      <c r="C179066" s="1" t="s">
        <v>5</v>
      </c>
    </row>
    <row r="179067" spans="1:4" x14ac:dyDescent="0.2">
      <c r="A179067" s="1">
        <v>230937</v>
      </c>
      <c r="B179067" s="1" t="s">
        <v>178671</v>
      </c>
      <c r="C179067" s="1" t="s">
        <v>60</v>
      </c>
    </row>
    <row r="179068" spans="1:4" x14ac:dyDescent="0.2">
      <c r="A179068" s="1">
        <v>230938</v>
      </c>
      <c r="B179068" s="1" t="s">
        <v>178672</v>
      </c>
      <c r="C179068" s="1" t="s">
        <v>60</v>
      </c>
    </row>
    <row r="179069" spans="1:4" x14ac:dyDescent="0.2">
      <c r="A179069" s="1">
        <v>230939</v>
      </c>
      <c r="B179069" s="1" t="s">
        <v>178673</v>
      </c>
      <c r="C179069" s="1" t="s">
        <v>5</v>
      </c>
    </row>
    <row r="179070" spans="1:4" x14ac:dyDescent="0.2">
      <c r="A179070" s="1">
        <v>230940</v>
      </c>
      <c r="B179070" s="1" t="s">
        <v>178674</v>
      </c>
      <c r="C179070" s="1" t="s">
        <v>5</v>
      </c>
    </row>
    <row r="179071" spans="1:4" x14ac:dyDescent="0.2">
      <c r="A179071" s="1">
        <v>230941</v>
      </c>
      <c r="B179071" s="1" t="s">
        <v>178675</v>
      </c>
      <c r="C179071" s="1" t="s">
        <v>60</v>
      </c>
    </row>
    <row r="179072" spans="1:4" x14ac:dyDescent="0.2">
      <c r="A179072" s="1">
        <v>230942</v>
      </c>
      <c r="B179072" s="1" t="s">
        <v>178676</v>
      </c>
      <c r="C179072" s="1" t="s">
        <v>60</v>
      </c>
    </row>
    <row r="179073" spans="1:4" x14ac:dyDescent="0.2">
      <c r="A179073" s="1">
        <v>230943</v>
      </c>
      <c r="B179073" s="1" t="s">
        <v>178677</v>
      </c>
      <c r="C179073" s="1" t="s">
        <v>60</v>
      </c>
    </row>
    <row r="179074" spans="1:4" x14ac:dyDescent="0.2">
      <c r="A179074" s="1">
        <v>230944</v>
      </c>
      <c r="B179074" s="1" t="s">
        <v>178678</v>
      </c>
      <c r="C179074" s="1" t="s">
        <v>5</v>
      </c>
    </row>
    <row r="179075" spans="1:4" x14ac:dyDescent="0.2">
      <c r="A179075" s="1">
        <v>230945</v>
      </c>
      <c r="B179075" s="1" t="s">
        <v>178679</v>
      </c>
      <c r="C179075" s="1" t="s">
        <v>60</v>
      </c>
    </row>
    <row r="179076" spans="1:4" x14ac:dyDescent="0.2">
      <c r="A179076" s="1">
        <v>230946</v>
      </c>
      <c r="B179076" s="1" t="s">
        <v>178680</v>
      </c>
      <c r="C179076" s="1" t="s">
        <v>5</v>
      </c>
    </row>
    <row r="179077" spans="1:4" x14ac:dyDescent="0.2">
      <c r="A179077" s="1">
        <v>230947</v>
      </c>
      <c r="B179077" s="1" t="s">
        <v>178681</v>
      </c>
      <c r="C179077" s="1" t="s">
        <v>5</v>
      </c>
    </row>
    <row r="179078" spans="1:4" x14ac:dyDescent="0.2">
      <c r="A179078" s="1">
        <v>230948</v>
      </c>
      <c r="B179078" s="1" t="s">
        <v>178682</v>
      </c>
      <c r="C179078" s="1" t="s">
        <v>5</v>
      </c>
    </row>
    <row r="179079" spans="1:4" x14ac:dyDescent="0.2">
      <c r="A179079" s="1">
        <v>230949</v>
      </c>
      <c r="B179079" s="1" t="s">
        <v>178683</v>
      </c>
      <c r="C179079" s="1" t="s">
        <v>5</v>
      </c>
    </row>
    <row r="179080" spans="1:4" x14ac:dyDescent="0.2">
      <c r="A179080" s="1">
        <v>230950</v>
      </c>
      <c r="B179080" s="1" t="s">
        <v>178684</v>
      </c>
      <c r="C179080" s="1" t="s">
        <v>60</v>
      </c>
      <c r="D179080" s="1" t="s">
        <v>61</v>
      </c>
    </row>
    <row r="179081" spans="1:4" x14ac:dyDescent="0.2">
      <c r="A179081" s="1">
        <v>230951</v>
      </c>
      <c r="B179081" s="1" t="s">
        <v>178685</v>
      </c>
      <c r="C179081" s="1" t="s">
        <v>60</v>
      </c>
    </row>
    <row r="179082" spans="1:4" x14ac:dyDescent="0.2">
      <c r="A179082" s="1">
        <v>230952</v>
      </c>
      <c r="B179082" s="1" t="s">
        <v>178686</v>
      </c>
      <c r="C179082" s="1" t="s">
        <v>5</v>
      </c>
    </row>
    <row r="179083" spans="1:4" x14ac:dyDescent="0.2">
      <c r="A179083" s="1">
        <v>230953</v>
      </c>
      <c r="B179083" s="1" t="s">
        <v>178687</v>
      </c>
      <c r="C179083" s="1" t="s">
        <v>5</v>
      </c>
    </row>
    <row r="179084" spans="1:4" x14ac:dyDescent="0.2">
      <c r="A179084" s="1">
        <v>230954</v>
      </c>
      <c r="B179084" s="1" t="s">
        <v>178688</v>
      </c>
      <c r="C179084" s="1" t="s">
        <v>60</v>
      </c>
      <c r="D179084" s="1" t="s">
        <v>61</v>
      </c>
    </row>
    <row r="179085" spans="1:4" x14ac:dyDescent="0.2">
      <c r="A179085" s="1">
        <v>230955</v>
      </c>
      <c r="B179085" s="1" t="s">
        <v>178689</v>
      </c>
      <c r="C179085" s="1" t="s">
        <v>5</v>
      </c>
    </row>
    <row r="179086" spans="1:4" x14ac:dyDescent="0.2">
      <c r="A179086" s="1">
        <v>230956</v>
      </c>
      <c r="B179086" s="1" t="s">
        <v>178690</v>
      </c>
      <c r="C179086" s="1" t="s">
        <v>60</v>
      </c>
    </row>
    <row r="179087" spans="1:4" x14ac:dyDescent="0.2">
      <c r="A179087" s="1">
        <v>230957</v>
      </c>
      <c r="B179087" s="1" t="s">
        <v>178691</v>
      </c>
      <c r="C179087" s="1" t="s">
        <v>5</v>
      </c>
    </row>
    <row r="179088" spans="1:4" x14ac:dyDescent="0.2">
      <c r="A179088" s="1">
        <v>230958</v>
      </c>
      <c r="B179088" s="1" t="s">
        <v>178692</v>
      </c>
      <c r="C179088" s="1" t="s">
        <v>60</v>
      </c>
    </row>
    <row r="179089" spans="1:3" x14ac:dyDescent="0.2">
      <c r="A179089" s="1">
        <v>230959</v>
      </c>
      <c r="B179089" s="1" t="s">
        <v>178693</v>
      </c>
      <c r="C179089" s="1" t="s">
        <v>60</v>
      </c>
    </row>
    <row r="179090" spans="1:3" x14ac:dyDescent="0.2">
      <c r="A179090" s="1">
        <v>230960</v>
      </c>
      <c r="B179090" s="1" t="s">
        <v>178694</v>
      </c>
      <c r="C179090" s="1" t="s">
        <v>5</v>
      </c>
    </row>
    <row r="179091" spans="1:3" x14ac:dyDescent="0.2">
      <c r="A179091" s="1">
        <v>230961</v>
      </c>
      <c r="B179091" s="1" t="s">
        <v>178695</v>
      </c>
      <c r="C179091" s="1" t="s">
        <v>5</v>
      </c>
    </row>
    <row r="179092" spans="1:3" x14ac:dyDescent="0.2">
      <c r="A179092" s="1">
        <v>230962</v>
      </c>
      <c r="B179092" s="1" t="s">
        <v>178696</v>
      </c>
      <c r="C179092" s="1" t="s">
        <v>5</v>
      </c>
    </row>
    <row r="179093" spans="1:3" x14ac:dyDescent="0.2">
      <c r="A179093" s="1">
        <v>230963</v>
      </c>
      <c r="B179093" s="1" t="s">
        <v>178697</v>
      </c>
      <c r="C179093" s="1" t="s">
        <v>5</v>
      </c>
    </row>
    <row r="179094" spans="1:3" x14ac:dyDescent="0.2">
      <c r="A179094" s="1">
        <v>230964</v>
      </c>
      <c r="B179094" s="1" t="s">
        <v>178698</v>
      </c>
      <c r="C179094" s="1" t="s">
        <v>5</v>
      </c>
    </row>
    <row r="179095" spans="1:3" x14ac:dyDescent="0.2">
      <c r="A179095" s="1">
        <v>230965</v>
      </c>
      <c r="B179095" s="1" t="s">
        <v>178699</v>
      </c>
      <c r="C179095" s="1" t="s">
        <v>5</v>
      </c>
    </row>
    <row r="179096" spans="1:3" x14ac:dyDescent="0.2">
      <c r="A179096" s="1">
        <v>230966</v>
      </c>
      <c r="B179096" s="1" t="s">
        <v>178700</v>
      </c>
      <c r="C179096" s="1" t="s">
        <v>5</v>
      </c>
    </row>
    <row r="179097" spans="1:3" x14ac:dyDescent="0.2">
      <c r="A179097" s="1">
        <v>230967</v>
      </c>
      <c r="B179097" s="1" t="s">
        <v>178701</v>
      </c>
      <c r="C179097" s="1" t="s">
        <v>5</v>
      </c>
    </row>
    <row r="179098" spans="1:3" x14ac:dyDescent="0.2">
      <c r="A179098" s="1">
        <v>230968</v>
      </c>
      <c r="B179098" s="1" t="s">
        <v>178702</v>
      </c>
      <c r="C179098" s="1" t="s">
        <v>5</v>
      </c>
    </row>
    <row r="179099" spans="1:3" x14ac:dyDescent="0.2">
      <c r="A179099" s="1">
        <v>230969</v>
      </c>
      <c r="B179099" s="1" t="s">
        <v>178703</v>
      </c>
      <c r="C179099" s="1" t="s">
        <v>5</v>
      </c>
    </row>
    <row r="179100" spans="1:3" x14ac:dyDescent="0.2">
      <c r="A179100" s="1">
        <v>230970</v>
      </c>
      <c r="B179100" s="1" t="s">
        <v>178704</v>
      </c>
      <c r="C179100" s="1" t="s">
        <v>5</v>
      </c>
    </row>
    <row r="179101" spans="1:3" x14ac:dyDescent="0.2">
      <c r="A179101" s="1">
        <v>230971</v>
      </c>
      <c r="B179101" s="1" t="s">
        <v>178705</v>
      </c>
      <c r="C179101" s="1" t="s">
        <v>5</v>
      </c>
    </row>
    <row r="179102" spans="1:3" x14ac:dyDescent="0.2">
      <c r="A179102" s="1">
        <v>230972</v>
      </c>
      <c r="B179102" s="1" t="s">
        <v>178706</v>
      </c>
      <c r="C179102" s="1" t="s">
        <v>5</v>
      </c>
    </row>
    <row r="179103" spans="1:3" x14ac:dyDescent="0.2">
      <c r="A179103" s="1">
        <v>230973</v>
      </c>
      <c r="B179103" s="1" t="s">
        <v>178707</v>
      </c>
      <c r="C179103" s="1" t="s">
        <v>5</v>
      </c>
    </row>
    <row r="179104" spans="1:3" x14ac:dyDescent="0.2">
      <c r="A179104" s="1">
        <v>230975</v>
      </c>
      <c r="B179104" s="1" t="s">
        <v>178708</v>
      </c>
      <c r="C179104" s="1" t="s">
        <v>5</v>
      </c>
    </row>
    <row r="179105" spans="1:3" x14ac:dyDescent="0.2">
      <c r="A179105" s="1">
        <v>230976</v>
      </c>
      <c r="B179105" s="1" t="s">
        <v>178709</v>
      </c>
      <c r="C179105" s="1" t="s">
        <v>60</v>
      </c>
    </row>
    <row r="179106" spans="1:3" x14ac:dyDescent="0.2">
      <c r="A179106" s="1">
        <v>230977</v>
      </c>
      <c r="B179106" s="1" t="s">
        <v>178710</v>
      </c>
      <c r="C179106" s="1" t="s">
        <v>5</v>
      </c>
    </row>
    <row r="179107" spans="1:3" x14ac:dyDescent="0.2">
      <c r="A179107" s="1">
        <v>230978</v>
      </c>
      <c r="B179107" s="1" t="s">
        <v>178711</v>
      </c>
      <c r="C179107" s="1" t="s">
        <v>5</v>
      </c>
    </row>
    <row r="179108" spans="1:3" x14ac:dyDescent="0.2">
      <c r="A179108" s="1">
        <v>230979</v>
      </c>
      <c r="B179108" s="1" t="s">
        <v>178712</v>
      </c>
      <c r="C179108" s="1" t="s">
        <v>5</v>
      </c>
    </row>
    <row r="179109" spans="1:3" x14ac:dyDescent="0.2">
      <c r="A179109" s="1">
        <v>230980</v>
      </c>
      <c r="B179109" s="1" t="s">
        <v>178713</v>
      </c>
      <c r="C179109" s="1" t="s">
        <v>5</v>
      </c>
    </row>
    <row r="179110" spans="1:3" x14ac:dyDescent="0.2">
      <c r="A179110" s="1">
        <v>230981</v>
      </c>
      <c r="B179110" s="1" t="s">
        <v>178714</v>
      </c>
      <c r="C179110" s="1" t="s">
        <v>5</v>
      </c>
    </row>
    <row r="179111" spans="1:3" x14ac:dyDescent="0.2">
      <c r="A179111" s="1">
        <v>230982</v>
      </c>
      <c r="B179111" s="1" t="s">
        <v>178715</v>
      </c>
      <c r="C179111" s="1" t="s">
        <v>5</v>
      </c>
    </row>
    <row r="179112" spans="1:3" x14ac:dyDescent="0.2">
      <c r="A179112" s="1">
        <v>230983</v>
      </c>
      <c r="B179112" s="1" t="s">
        <v>178716</v>
      </c>
      <c r="C179112" s="1" t="s">
        <v>307</v>
      </c>
    </row>
    <row r="179113" spans="1:3" x14ac:dyDescent="0.2">
      <c r="A179113" s="1">
        <v>230984</v>
      </c>
      <c r="B179113" s="1" t="s">
        <v>178717</v>
      </c>
      <c r="C179113" s="1" t="s">
        <v>60</v>
      </c>
    </row>
    <row r="179114" spans="1:3" x14ac:dyDescent="0.2">
      <c r="A179114" s="1">
        <v>230985</v>
      </c>
      <c r="B179114" s="1" t="s">
        <v>178718</v>
      </c>
      <c r="C179114" s="1" t="s">
        <v>5</v>
      </c>
    </row>
    <row r="179115" spans="1:3" x14ac:dyDescent="0.2">
      <c r="A179115" s="1">
        <v>230986</v>
      </c>
      <c r="B179115" s="1" t="s">
        <v>178719</v>
      </c>
      <c r="C179115" s="1" t="s">
        <v>60</v>
      </c>
    </row>
    <row r="179116" spans="1:3" x14ac:dyDescent="0.2">
      <c r="A179116" s="1">
        <v>230987</v>
      </c>
      <c r="B179116" s="1" t="s">
        <v>178720</v>
      </c>
      <c r="C179116" s="1" t="s">
        <v>5</v>
      </c>
    </row>
    <row r="179117" spans="1:3" x14ac:dyDescent="0.2">
      <c r="A179117" s="1">
        <v>230988</v>
      </c>
      <c r="B179117" s="1" t="s">
        <v>178721</v>
      </c>
      <c r="C179117" s="1" t="s">
        <v>5</v>
      </c>
    </row>
    <row r="179118" spans="1:3" x14ac:dyDescent="0.2">
      <c r="A179118" s="1">
        <v>230989</v>
      </c>
      <c r="B179118" s="1" t="s">
        <v>178722</v>
      </c>
      <c r="C179118" s="1" t="s">
        <v>5</v>
      </c>
    </row>
    <row r="179119" spans="1:3" x14ac:dyDescent="0.2">
      <c r="A179119" s="1">
        <v>230990</v>
      </c>
      <c r="B179119" s="1" t="s">
        <v>178723</v>
      </c>
      <c r="C179119" s="1" t="s">
        <v>5</v>
      </c>
    </row>
    <row r="179120" spans="1:3" x14ac:dyDescent="0.2">
      <c r="A179120" s="1">
        <v>230991</v>
      </c>
      <c r="B179120" s="1" t="s">
        <v>178724</v>
      </c>
      <c r="C179120" s="1" t="s">
        <v>60</v>
      </c>
    </row>
    <row r="179121" spans="1:4" x14ac:dyDescent="0.2">
      <c r="A179121" s="1">
        <v>230992</v>
      </c>
      <c r="B179121" s="1" t="s">
        <v>178725</v>
      </c>
      <c r="C179121" s="1" t="s">
        <v>5</v>
      </c>
    </row>
    <row r="179122" spans="1:4" x14ac:dyDescent="0.2">
      <c r="A179122" s="1">
        <v>230993</v>
      </c>
      <c r="B179122" s="1" t="s">
        <v>178726</v>
      </c>
      <c r="C179122" s="1" t="s">
        <v>5</v>
      </c>
    </row>
    <row r="179123" spans="1:4" x14ac:dyDescent="0.2">
      <c r="A179123" s="1">
        <v>230994</v>
      </c>
      <c r="B179123" s="1" t="s">
        <v>178727</v>
      </c>
      <c r="C179123" s="1" t="s">
        <v>5</v>
      </c>
    </row>
    <row r="179124" spans="1:4" x14ac:dyDescent="0.2">
      <c r="A179124" s="1">
        <v>230995</v>
      </c>
      <c r="B179124" s="1" t="s">
        <v>178728</v>
      </c>
      <c r="C179124" s="1" t="s">
        <v>5</v>
      </c>
    </row>
    <row r="179125" spans="1:4" x14ac:dyDescent="0.2">
      <c r="A179125" s="1">
        <v>230997</v>
      </c>
      <c r="B179125" s="1" t="s">
        <v>178729</v>
      </c>
      <c r="C179125" s="1" t="s">
        <v>5</v>
      </c>
    </row>
    <row r="179126" spans="1:4" x14ac:dyDescent="0.2">
      <c r="A179126" s="1">
        <v>231001</v>
      </c>
      <c r="B179126" s="1" t="s">
        <v>178730</v>
      </c>
      <c r="C179126" s="1" t="s">
        <v>5</v>
      </c>
    </row>
    <row r="179127" spans="1:4" x14ac:dyDescent="0.2">
      <c r="A179127" s="1">
        <v>231002</v>
      </c>
      <c r="B179127" s="1" t="s">
        <v>178731</v>
      </c>
      <c r="C179127" s="1" t="s">
        <v>5</v>
      </c>
    </row>
    <row r="179128" spans="1:4" x14ac:dyDescent="0.2">
      <c r="A179128" s="1">
        <v>231007</v>
      </c>
      <c r="B179128" s="1" t="s">
        <v>178732</v>
      </c>
      <c r="C179128" s="1" t="s">
        <v>5</v>
      </c>
    </row>
    <row r="179129" spans="1:4" x14ac:dyDescent="0.2">
      <c r="A179129" s="1">
        <v>231081</v>
      </c>
      <c r="B179129" s="1" t="s">
        <v>178733</v>
      </c>
      <c r="C179129" s="1" t="s">
        <v>5</v>
      </c>
    </row>
    <row r="179130" spans="1:4" x14ac:dyDescent="0.2">
      <c r="A179130" s="1">
        <v>231185</v>
      </c>
      <c r="B179130" s="1" t="s">
        <v>178734</v>
      </c>
      <c r="C179130" s="1" t="s">
        <v>5</v>
      </c>
    </row>
    <row r="179131" spans="1:4" x14ac:dyDescent="0.2">
      <c r="A179131" s="1">
        <v>231189</v>
      </c>
      <c r="B179131" s="1" t="s">
        <v>178735</v>
      </c>
      <c r="C179131" s="1" t="s">
        <v>60</v>
      </c>
      <c r="D179131" s="1" t="s">
        <v>61</v>
      </c>
    </row>
    <row r="179132" spans="1:4" x14ac:dyDescent="0.2">
      <c r="A179132" s="1">
        <v>231191</v>
      </c>
      <c r="B179132" s="1" t="s">
        <v>178736</v>
      </c>
      <c r="C179132" s="1" t="s">
        <v>5</v>
      </c>
    </row>
    <row r="179133" spans="1:4" x14ac:dyDescent="0.2">
      <c r="A179133" s="1">
        <v>231194</v>
      </c>
      <c r="B179133" s="1" t="s">
        <v>178737</v>
      </c>
      <c r="C179133" s="1" t="s">
        <v>5</v>
      </c>
    </row>
    <row r="179134" spans="1:4" x14ac:dyDescent="0.2">
      <c r="A179134" s="1">
        <v>231212</v>
      </c>
      <c r="B179134" s="1" t="s">
        <v>178738</v>
      </c>
      <c r="C179134" s="1" t="s">
        <v>5</v>
      </c>
    </row>
    <row r="179135" spans="1:4" x14ac:dyDescent="0.2">
      <c r="A179135" s="1">
        <v>231217</v>
      </c>
      <c r="B179135" s="1" t="s">
        <v>178739</v>
      </c>
      <c r="C179135" s="1" t="s">
        <v>5</v>
      </c>
    </row>
    <row r="179136" spans="1:4" x14ac:dyDescent="0.2">
      <c r="A179136" s="1">
        <v>231222</v>
      </c>
      <c r="B179136" s="1" t="s">
        <v>178740</v>
      </c>
      <c r="C179136" s="1" t="s">
        <v>5</v>
      </c>
    </row>
    <row r="179137" spans="1:4" x14ac:dyDescent="0.2">
      <c r="A179137" s="1">
        <v>231228</v>
      </c>
      <c r="B179137" s="1" t="s">
        <v>178741</v>
      </c>
      <c r="C179137" s="1" t="s">
        <v>307</v>
      </c>
    </row>
    <row r="179138" spans="1:4" x14ac:dyDescent="0.2">
      <c r="A179138" s="1">
        <v>231237</v>
      </c>
      <c r="B179138" s="1" t="s">
        <v>178742</v>
      </c>
      <c r="C179138" s="1" t="s">
        <v>5</v>
      </c>
    </row>
    <row r="179139" spans="1:4" x14ac:dyDescent="0.2">
      <c r="A179139" s="1">
        <v>231256</v>
      </c>
      <c r="B179139" s="1" t="s">
        <v>178743</v>
      </c>
      <c r="C179139" s="1" t="s">
        <v>5</v>
      </c>
    </row>
    <row r="179140" spans="1:4" x14ac:dyDescent="0.2">
      <c r="A179140" s="1">
        <v>231260</v>
      </c>
      <c r="B179140" s="1" t="s">
        <v>178744</v>
      </c>
      <c r="C179140" s="1" t="s">
        <v>5</v>
      </c>
    </row>
    <row r="179141" spans="1:4" x14ac:dyDescent="0.2">
      <c r="A179141" s="1">
        <v>231276</v>
      </c>
      <c r="B179141" s="1" t="s">
        <v>178745</v>
      </c>
      <c r="C179141" s="1" t="s">
        <v>60</v>
      </c>
      <c r="D179141" s="1" t="s">
        <v>61</v>
      </c>
    </row>
    <row r="179142" spans="1:4" x14ac:dyDescent="0.2">
      <c r="A179142" s="1">
        <v>231293</v>
      </c>
      <c r="B179142" s="1" t="s">
        <v>178746</v>
      </c>
      <c r="C179142" s="1" t="s">
        <v>5</v>
      </c>
    </row>
    <row r="179143" spans="1:4" x14ac:dyDescent="0.2">
      <c r="A179143" s="1">
        <v>231304</v>
      </c>
      <c r="B179143" s="1" t="s">
        <v>178747</v>
      </c>
      <c r="C179143" s="1" t="s">
        <v>5</v>
      </c>
    </row>
    <row r="179144" spans="1:4" x14ac:dyDescent="0.2">
      <c r="A179144" s="1">
        <v>231307</v>
      </c>
      <c r="B179144" s="1" t="s">
        <v>178748</v>
      </c>
      <c r="C179144" s="1" t="s">
        <v>5</v>
      </c>
    </row>
    <row r="179145" spans="1:4" x14ac:dyDescent="0.2">
      <c r="A179145" s="1">
        <v>231309</v>
      </c>
      <c r="B179145" s="1" t="s">
        <v>178749</v>
      </c>
      <c r="C179145" s="1" t="s">
        <v>60</v>
      </c>
    </row>
    <row r="179146" spans="1:4" x14ac:dyDescent="0.2">
      <c r="A179146" s="1">
        <v>231317</v>
      </c>
      <c r="B179146" s="1" t="s">
        <v>178750</v>
      </c>
      <c r="C179146" s="1" t="s">
        <v>5</v>
      </c>
    </row>
    <row r="179147" spans="1:4" x14ac:dyDescent="0.2">
      <c r="A179147" s="1">
        <v>231318</v>
      </c>
      <c r="B179147" s="1" t="s">
        <v>178751</v>
      </c>
      <c r="C179147" s="1" t="s">
        <v>5</v>
      </c>
    </row>
    <row r="179148" spans="1:4" x14ac:dyDescent="0.2">
      <c r="A179148" s="1">
        <v>231319</v>
      </c>
      <c r="B179148" s="1" t="s">
        <v>178752</v>
      </c>
      <c r="C179148" s="1" t="s">
        <v>5</v>
      </c>
    </row>
    <row r="179149" spans="1:4" x14ac:dyDescent="0.2">
      <c r="A179149" s="1">
        <v>231320</v>
      </c>
      <c r="B179149" s="1" t="s">
        <v>178753</v>
      </c>
      <c r="C179149" s="1" t="s">
        <v>60</v>
      </c>
    </row>
    <row r="179150" spans="1:4" x14ac:dyDescent="0.2">
      <c r="A179150" s="1">
        <v>231321</v>
      </c>
      <c r="B179150" s="1" t="s">
        <v>178754</v>
      </c>
      <c r="C179150" s="1" t="s">
        <v>5</v>
      </c>
    </row>
    <row r="179151" spans="1:4" x14ac:dyDescent="0.2">
      <c r="A179151" s="1">
        <v>231322</v>
      </c>
      <c r="B179151" s="1" t="s">
        <v>178755</v>
      </c>
      <c r="C179151" s="1" t="s">
        <v>5</v>
      </c>
    </row>
    <row r="179152" spans="1:4" x14ac:dyDescent="0.2">
      <c r="A179152" s="1">
        <v>231323</v>
      </c>
      <c r="B179152" s="1" t="s">
        <v>178756</v>
      </c>
      <c r="C179152" s="1" t="s">
        <v>5</v>
      </c>
    </row>
    <row r="179153" spans="1:4" x14ac:dyDescent="0.2">
      <c r="A179153" s="1">
        <v>231324</v>
      </c>
      <c r="B179153" s="1" t="s">
        <v>178757</v>
      </c>
      <c r="C179153" s="1" t="s">
        <v>5</v>
      </c>
    </row>
    <row r="179154" spans="1:4" x14ac:dyDescent="0.2">
      <c r="A179154" s="1">
        <v>231325</v>
      </c>
      <c r="B179154" s="1" t="s">
        <v>178758</v>
      </c>
      <c r="C179154" s="1" t="s">
        <v>5</v>
      </c>
    </row>
    <row r="179155" spans="1:4" x14ac:dyDescent="0.2">
      <c r="A179155" s="1">
        <v>231326</v>
      </c>
      <c r="B179155" s="1" t="s">
        <v>178759</v>
      </c>
      <c r="C179155" s="1" t="s">
        <v>5</v>
      </c>
    </row>
    <row r="179156" spans="1:4" x14ac:dyDescent="0.2">
      <c r="A179156" s="1">
        <v>231327</v>
      </c>
      <c r="B179156" s="1" t="s">
        <v>178760</v>
      </c>
      <c r="C179156" s="1" t="s">
        <v>60</v>
      </c>
    </row>
    <row r="179157" spans="1:4" x14ac:dyDescent="0.2">
      <c r="A179157" s="1">
        <v>231328</v>
      </c>
      <c r="B179157" s="1" t="s">
        <v>178761</v>
      </c>
      <c r="C179157" s="1" t="s">
        <v>5</v>
      </c>
    </row>
    <row r="179158" spans="1:4" x14ac:dyDescent="0.2">
      <c r="A179158" s="1">
        <v>231329</v>
      </c>
      <c r="B179158" s="1" t="s">
        <v>178762</v>
      </c>
      <c r="C179158" s="1" t="s">
        <v>5</v>
      </c>
    </row>
    <row r="179159" spans="1:4" x14ac:dyDescent="0.2">
      <c r="A179159" s="1">
        <v>231330</v>
      </c>
      <c r="B179159" s="1" t="s">
        <v>178763</v>
      </c>
      <c r="C179159" s="1" t="s">
        <v>60</v>
      </c>
    </row>
    <row r="179160" spans="1:4" x14ac:dyDescent="0.2">
      <c r="A179160" s="1">
        <v>231331</v>
      </c>
      <c r="B179160" s="1" t="s">
        <v>178764</v>
      </c>
      <c r="C179160" s="1" t="s">
        <v>5</v>
      </c>
    </row>
    <row r="179161" spans="1:4" x14ac:dyDescent="0.2">
      <c r="A179161" s="1">
        <v>231332</v>
      </c>
      <c r="B179161" s="1" t="s">
        <v>178765</v>
      </c>
      <c r="C179161" s="1" t="s">
        <v>5</v>
      </c>
    </row>
    <row r="179162" spans="1:4" x14ac:dyDescent="0.2">
      <c r="A179162" s="1">
        <v>231333</v>
      </c>
      <c r="B179162" s="1" t="s">
        <v>178766</v>
      </c>
      <c r="C179162" s="1" t="s">
        <v>60</v>
      </c>
      <c r="D179162" s="1" t="s">
        <v>61</v>
      </c>
    </row>
    <row r="179163" spans="1:4" x14ac:dyDescent="0.2">
      <c r="A179163" s="1">
        <v>231334</v>
      </c>
      <c r="B179163" s="1" t="s">
        <v>178767</v>
      </c>
      <c r="C179163" s="1" t="s">
        <v>5</v>
      </c>
    </row>
    <row r="179164" spans="1:4" x14ac:dyDescent="0.2">
      <c r="A179164" s="1">
        <v>231335</v>
      </c>
      <c r="B179164" s="1" t="s">
        <v>178768</v>
      </c>
      <c r="C179164" s="1" t="s">
        <v>60</v>
      </c>
    </row>
    <row r="179165" spans="1:4" x14ac:dyDescent="0.2">
      <c r="A179165" s="1">
        <v>231336</v>
      </c>
      <c r="B179165" s="1" t="s">
        <v>178769</v>
      </c>
      <c r="C179165" s="1" t="s">
        <v>5</v>
      </c>
    </row>
    <row r="179166" spans="1:4" x14ac:dyDescent="0.2">
      <c r="A179166" s="1">
        <v>231337</v>
      </c>
      <c r="B179166" s="1" t="s">
        <v>178770</v>
      </c>
      <c r="C179166" s="1" t="s">
        <v>5</v>
      </c>
    </row>
    <row r="179167" spans="1:4" x14ac:dyDescent="0.2">
      <c r="A179167" s="1">
        <v>231339</v>
      </c>
      <c r="B179167" s="1" t="s">
        <v>178771</v>
      </c>
      <c r="C179167" s="1" t="s">
        <v>5</v>
      </c>
    </row>
    <row r="179168" spans="1:4" x14ac:dyDescent="0.2">
      <c r="A179168" s="1">
        <v>231340</v>
      </c>
      <c r="B179168" s="1" t="s">
        <v>178772</v>
      </c>
      <c r="C179168" s="1" t="s">
        <v>60</v>
      </c>
    </row>
    <row r="179169" spans="1:3" x14ac:dyDescent="0.2">
      <c r="A179169" s="1">
        <v>231341</v>
      </c>
      <c r="B179169" s="1" t="s">
        <v>178773</v>
      </c>
      <c r="C179169" s="1" t="s">
        <v>5</v>
      </c>
    </row>
    <row r="179170" spans="1:3" x14ac:dyDescent="0.2">
      <c r="A179170" s="1">
        <v>231342</v>
      </c>
      <c r="B179170" s="1" t="s">
        <v>178774</v>
      </c>
      <c r="C179170" s="1" t="s">
        <v>60</v>
      </c>
    </row>
    <row r="179171" spans="1:3" x14ac:dyDescent="0.2">
      <c r="A179171" s="1">
        <v>231343</v>
      </c>
      <c r="B179171" s="1" t="s">
        <v>178775</v>
      </c>
      <c r="C179171" s="1" t="s">
        <v>60</v>
      </c>
    </row>
    <row r="179172" spans="1:3" x14ac:dyDescent="0.2">
      <c r="A179172" s="1">
        <v>231344</v>
      </c>
      <c r="B179172" s="1" t="s">
        <v>178776</v>
      </c>
      <c r="C179172" s="1" t="s">
        <v>60</v>
      </c>
    </row>
    <row r="179173" spans="1:3" x14ac:dyDescent="0.2">
      <c r="A179173" s="1">
        <v>231345</v>
      </c>
      <c r="B179173" s="1" t="s">
        <v>178777</v>
      </c>
      <c r="C179173" s="1" t="s">
        <v>60</v>
      </c>
    </row>
    <row r="179174" spans="1:3" x14ac:dyDescent="0.2">
      <c r="A179174" s="1">
        <v>231346</v>
      </c>
      <c r="B179174" s="1" t="s">
        <v>178778</v>
      </c>
      <c r="C179174" s="1" t="s">
        <v>60</v>
      </c>
    </row>
    <row r="179175" spans="1:3" x14ac:dyDescent="0.2">
      <c r="A179175" s="1">
        <v>231347</v>
      </c>
      <c r="B179175" s="1" t="s">
        <v>178779</v>
      </c>
      <c r="C179175" s="1" t="s">
        <v>5</v>
      </c>
    </row>
    <row r="179176" spans="1:3" x14ac:dyDescent="0.2">
      <c r="A179176" s="1">
        <v>231348</v>
      </c>
      <c r="B179176" s="1" t="s">
        <v>178780</v>
      </c>
      <c r="C179176" s="1" t="s">
        <v>5</v>
      </c>
    </row>
    <row r="179177" spans="1:3" x14ac:dyDescent="0.2">
      <c r="A179177" s="1">
        <v>231349</v>
      </c>
      <c r="B179177" s="1" t="s">
        <v>178781</v>
      </c>
      <c r="C179177" s="1" t="s">
        <v>5</v>
      </c>
    </row>
    <row r="179178" spans="1:3" x14ac:dyDescent="0.2">
      <c r="A179178" s="1">
        <v>231350</v>
      </c>
      <c r="B179178" s="1" t="s">
        <v>178782</v>
      </c>
      <c r="C179178" s="1" t="s">
        <v>5</v>
      </c>
    </row>
    <row r="179179" spans="1:3" x14ac:dyDescent="0.2">
      <c r="A179179" s="1">
        <v>231351</v>
      </c>
      <c r="B179179" s="1" t="s">
        <v>178783</v>
      </c>
      <c r="C179179" s="1" t="s">
        <v>5</v>
      </c>
    </row>
    <row r="179180" spans="1:3" x14ac:dyDescent="0.2">
      <c r="A179180" s="1">
        <v>231352</v>
      </c>
      <c r="B179180" s="1" t="s">
        <v>178784</v>
      </c>
      <c r="C179180" s="1" t="s">
        <v>60</v>
      </c>
    </row>
    <row r="179181" spans="1:3" x14ac:dyDescent="0.2">
      <c r="A179181" s="1">
        <v>231353</v>
      </c>
      <c r="B179181" s="1" t="s">
        <v>178785</v>
      </c>
      <c r="C179181" s="1" t="s">
        <v>5</v>
      </c>
    </row>
    <row r="179182" spans="1:3" x14ac:dyDescent="0.2">
      <c r="A179182" s="1">
        <v>231354</v>
      </c>
      <c r="B179182" s="1" t="s">
        <v>178786</v>
      </c>
      <c r="C179182" s="1" t="s">
        <v>5</v>
      </c>
    </row>
    <row r="179183" spans="1:3" x14ac:dyDescent="0.2">
      <c r="A179183" s="1">
        <v>231355</v>
      </c>
      <c r="B179183" s="1" t="s">
        <v>178787</v>
      </c>
      <c r="C179183" s="1" t="s">
        <v>5</v>
      </c>
    </row>
    <row r="179184" spans="1:3" x14ac:dyDescent="0.2">
      <c r="A179184" s="1">
        <v>231356</v>
      </c>
      <c r="B179184" s="1" t="s">
        <v>178788</v>
      </c>
      <c r="C179184" s="1" t="s">
        <v>5</v>
      </c>
    </row>
    <row r="179185" spans="1:3" x14ac:dyDescent="0.2">
      <c r="A179185" s="1">
        <v>231357</v>
      </c>
      <c r="B179185" s="1" t="s">
        <v>178789</v>
      </c>
      <c r="C179185" s="1" t="s">
        <v>5</v>
      </c>
    </row>
    <row r="179186" spans="1:3" x14ac:dyDescent="0.2">
      <c r="A179186" s="1">
        <v>231359</v>
      </c>
      <c r="B179186" s="1" t="s">
        <v>178790</v>
      </c>
      <c r="C179186" s="1" t="s">
        <v>5</v>
      </c>
    </row>
    <row r="179187" spans="1:3" x14ac:dyDescent="0.2">
      <c r="A179187" s="1">
        <v>231360</v>
      </c>
      <c r="B179187" s="1" t="s">
        <v>178791</v>
      </c>
      <c r="C179187" s="1" t="s">
        <v>5</v>
      </c>
    </row>
    <row r="179188" spans="1:3" x14ac:dyDescent="0.2">
      <c r="A179188" s="1">
        <v>231361</v>
      </c>
      <c r="B179188" s="1" t="s">
        <v>178792</v>
      </c>
      <c r="C179188" s="1" t="s">
        <v>5</v>
      </c>
    </row>
    <row r="179189" spans="1:3" x14ac:dyDescent="0.2">
      <c r="A179189" s="1">
        <v>231362</v>
      </c>
      <c r="B179189" s="1" t="s">
        <v>178793</v>
      </c>
      <c r="C179189" s="1" t="s">
        <v>5</v>
      </c>
    </row>
    <row r="179190" spans="1:3" x14ac:dyDescent="0.2">
      <c r="A179190" s="1">
        <v>231363</v>
      </c>
      <c r="B179190" s="1" t="s">
        <v>178794</v>
      </c>
      <c r="C179190" s="1" t="s">
        <v>5</v>
      </c>
    </row>
    <row r="179191" spans="1:3" x14ac:dyDescent="0.2">
      <c r="A179191" s="1">
        <v>231364</v>
      </c>
      <c r="B179191" s="1" t="s">
        <v>178795</v>
      </c>
      <c r="C179191" s="1" t="s">
        <v>5</v>
      </c>
    </row>
    <row r="179192" spans="1:3" x14ac:dyDescent="0.2">
      <c r="A179192" s="1">
        <v>231365</v>
      </c>
      <c r="B179192" s="1" t="s">
        <v>178796</v>
      </c>
      <c r="C179192" s="1" t="s">
        <v>5</v>
      </c>
    </row>
    <row r="179193" spans="1:3" x14ac:dyDescent="0.2">
      <c r="A179193" s="1">
        <v>231366</v>
      </c>
      <c r="B179193" s="1" t="s">
        <v>178797</v>
      </c>
      <c r="C179193" s="1" t="s">
        <v>5</v>
      </c>
    </row>
    <row r="179194" spans="1:3" x14ac:dyDescent="0.2">
      <c r="A179194" s="1">
        <v>231367</v>
      </c>
      <c r="B179194" s="1" t="s">
        <v>178798</v>
      </c>
      <c r="C179194" s="1" t="s">
        <v>60</v>
      </c>
    </row>
    <row r="179195" spans="1:3" x14ac:dyDescent="0.2">
      <c r="A179195" s="1">
        <v>231368</v>
      </c>
      <c r="B179195" s="1" t="s">
        <v>178799</v>
      </c>
      <c r="C179195" s="1" t="s">
        <v>5</v>
      </c>
    </row>
    <row r="179196" spans="1:3" x14ac:dyDescent="0.2">
      <c r="A179196" s="1">
        <v>231369</v>
      </c>
      <c r="B179196" s="1" t="s">
        <v>178800</v>
      </c>
      <c r="C179196" s="1" t="s">
        <v>5</v>
      </c>
    </row>
    <row r="179197" spans="1:3" x14ac:dyDescent="0.2">
      <c r="A179197" s="1">
        <v>231370</v>
      </c>
      <c r="B179197" s="1" t="s">
        <v>178801</v>
      </c>
      <c r="C179197" s="1" t="s">
        <v>5</v>
      </c>
    </row>
    <row r="179198" spans="1:3" x14ac:dyDescent="0.2">
      <c r="A179198" s="1">
        <v>231371</v>
      </c>
      <c r="B179198" s="1" t="s">
        <v>178802</v>
      </c>
      <c r="C179198" s="1" t="s">
        <v>5</v>
      </c>
    </row>
    <row r="179199" spans="1:3" x14ac:dyDescent="0.2">
      <c r="A179199" s="1">
        <v>231372</v>
      </c>
      <c r="B179199" s="1" t="s">
        <v>178803</v>
      </c>
      <c r="C179199" s="1" t="s">
        <v>5</v>
      </c>
    </row>
    <row r="179200" spans="1:3" x14ac:dyDescent="0.2">
      <c r="A179200" s="1">
        <v>231373</v>
      </c>
      <c r="B179200" s="1" t="s">
        <v>178804</v>
      </c>
      <c r="C179200" s="1" t="s">
        <v>5</v>
      </c>
    </row>
    <row r="179201" spans="1:3" x14ac:dyDescent="0.2">
      <c r="A179201" s="1">
        <v>231374</v>
      </c>
      <c r="B179201" s="1" t="s">
        <v>178805</v>
      </c>
      <c r="C179201" s="1" t="s">
        <v>5</v>
      </c>
    </row>
    <row r="179202" spans="1:3" x14ac:dyDescent="0.2">
      <c r="A179202" s="1">
        <v>231375</v>
      </c>
      <c r="B179202" s="1" t="s">
        <v>178806</v>
      </c>
      <c r="C179202" s="1" t="s">
        <v>5</v>
      </c>
    </row>
    <row r="179203" spans="1:3" x14ac:dyDescent="0.2">
      <c r="A179203" s="1">
        <v>231376</v>
      </c>
      <c r="B179203" s="1" t="s">
        <v>178807</v>
      </c>
      <c r="C179203" s="1" t="s">
        <v>5</v>
      </c>
    </row>
    <row r="179204" spans="1:3" x14ac:dyDescent="0.2">
      <c r="A179204" s="1">
        <v>231377</v>
      </c>
      <c r="B179204" s="1" t="s">
        <v>178808</v>
      </c>
      <c r="C179204" s="1" t="s">
        <v>5</v>
      </c>
    </row>
    <row r="179205" spans="1:3" x14ac:dyDescent="0.2">
      <c r="A179205" s="1">
        <v>231380</v>
      </c>
      <c r="B179205" s="1" t="s">
        <v>178809</v>
      </c>
      <c r="C179205" s="1" t="s">
        <v>5</v>
      </c>
    </row>
    <row r="179206" spans="1:3" x14ac:dyDescent="0.2">
      <c r="A179206" s="1">
        <v>231381</v>
      </c>
      <c r="B179206" s="1" t="s">
        <v>178810</v>
      </c>
      <c r="C179206" s="1" t="s">
        <v>5</v>
      </c>
    </row>
    <row r="179207" spans="1:3" x14ac:dyDescent="0.2">
      <c r="A179207" s="1">
        <v>231382</v>
      </c>
      <c r="B179207" s="1" t="s">
        <v>178811</v>
      </c>
      <c r="C179207" s="1" t="s">
        <v>5</v>
      </c>
    </row>
    <row r="179208" spans="1:3" x14ac:dyDescent="0.2">
      <c r="A179208" s="1">
        <v>231383</v>
      </c>
      <c r="B179208" s="1" t="s">
        <v>178812</v>
      </c>
      <c r="C179208" s="1" t="s">
        <v>5</v>
      </c>
    </row>
    <row r="179209" spans="1:3" x14ac:dyDescent="0.2">
      <c r="A179209" s="1">
        <v>231384</v>
      </c>
      <c r="B179209" s="1" t="s">
        <v>178813</v>
      </c>
      <c r="C179209" s="1" t="s">
        <v>5</v>
      </c>
    </row>
    <row r="179210" spans="1:3" x14ac:dyDescent="0.2">
      <c r="A179210" s="1">
        <v>231385</v>
      </c>
      <c r="B179210" s="1" t="s">
        <v>178814</v>
      </c>
      <c r="C179210" s="1" t="s">
        <v>5</v>
      </c>
    </row>
    <row r="179211" spans="1:3" x14ac:dyDescent="0.2">
      <c r="A179211" s="1">
        <v>231386</v>
      </c>
      <c r="B179211" s="1" t="s">
        <v>178815</v>
      </c>
      <c r="C179211" s="1" t="s">
        <v>5</v>
      </c>
    </row>
    <row r="179212" spans="1:3" x14ac:dyDescent="0.2">
      <c r="A179212" s="1">
        <v>231387</v>
      </c>
      <c r="B179212" s="1" t="s">
        <v>178816</v>
      </c>
      <c r="C179212" s="1" t="s">
        <v>60</v>
      </c>
    </row>
    <row r="179213" spans="1:3" x14ac:dyDescent="0.2">
      <c r="A179213" s="1">
        <v>231388</v>
      </c>
      <c r="B179213" s="1" t="s">
        <v>178817</v>
      </c>
      <c r="C179213" s="1" t="s">
        <v>60</v>
      </c>
    </row>
    <row r="179214" spans="1:3" x14ac:dyDescent="0.2">
      <c r="A179214" s="1">
        <v>231389</v>
      </c>
      <c r="B179214" s="1" t="s">
        <v>178818</v>
      </c>
      <c r="C179214" s="1" t="s">
        <v>5</v>
      </c>
    </row>
    <row r="179215" spans="1:3" x14ac:dyDescent="0.2">
      <c r="A179215" s="1">
        <v>231390</v>
      </c>
      <c r="B179215" s="1" t="s">
        <v>178819</v>
      </c>
      <c r="C179215" s="1" t="s">
        <v>60</v>
      </c>
    </row>
    <row r="179216" spans="1:3" x14ac:dyDescent="0.2">
      <c r="A179216" s="1">
        <v>231391</v>
      </c>
      <c r="B179216" s="1" t="s">
        <v>178820</v>
      </c>
      <c r="C179216" s="1" t="s">
        <v>60</v>
      </c>
    </row>
    <row r="179217" spans="1:3" x14ac:dyDescent="0.2">
      <c r="A179217" s="1">
        <v>231392</v>
      </c>
      <c r="B179217" s="1" t="s">
        <v>178821</v>
      </c>
      <c r="C179217" s="1" t="s">
        <v>5</v>
      </c>
    </row>
    <row r="179218" spans="1:3" x14ac:dyDescent="0.2">
      <c r="A179218" s="1">
        <v>231393</v>
      </c>
      <c r="B179218" s="1" t="s">
        <v>178822</v>
      </c>
      <c r="C179218" s="1" t="s">
        <v>60</v>
      </c>
    </row>
    <row r="179219" spans="1:3" x14ac:dyDescent="0.2">
      <c r="A179219" s="1">
        <v>231394</v>
      </c>
      <c r="B179219" s="1" t="s">
        <v>178823</v>
      </c>
      <c r="C179219" s="1" t="s">
        <v>5</v>
      </c>
    </row>
    <row r="179220" spans="1:3" x14ac:dyDescent="0.2">
      <c r="A179220" s="1">
        <v>231395</v>
      </c>
      <c r="B179220" s="1" t="s">
        <v>178824</v>
      </c>
      <c r="C179220" s="1" t="s">
        <v>60</v>
      </c>
    </row>
    <row r="179221" spans="1:3" x14ac:dyDescent="0.2">
      <c r="A179221" s="1">
        <v>231396</v>
      </c>
      <c r="B179221" s="1" t="s">
        <v>178825</v>
      </c>
      <c r="C179221" s="1" t="s">
        <v>5</v>
      </c>
    </row>
    <row r="179222" spans="1:3" x14ac:dyDescent="0.2">
      <c r="A179222" s="1">
        <v>231397</v>
      </c>
      <c r="B179222" s="1" t="s">
        <v>178826</v>
      </c>
      <c r="C179222" s="1" t="s">
        <v>5</v>
      </c>
    </row>
    <row r="179223" spans="1:3" x14ac:dyDescent="0.2">
      <c r="A179223" s="1">
        <v>231398</v>
      </c>
      <c r="B179223" s="1" t="s">
        <v>178827</v>
      </c>
      <c r="C179223" s="1" t="s">
        <v>5</v>
      </c>
    </row>
    <row r="179224" spans="1:3" x14ac:dyDescent="0.2">
      <c r="A179224" s="1">
        <v>231399</v>
      </c>
      <c r="B179224" s="1" t="s">
        <v>178828</v>
      </c>
      <c r="C179224" s="1" t="s">
        <v>5</v>
      </c>
    </row>
    <row r="179225" spans="1:3" x14ac:dyDescent="0.2">
      <c r="A179225" s="1">
        <v>231400</v>
      </c>
      <c r="B179225" s="1" t="s">
        <v>178829</v>
      </c>
      <c r="C179225" s="1" t="s">
        <v>5</v>
      </c>
    </row>
    <row r="179226" spans="1:3" x14ac:dyDescent="0.2">
      <c r="A179226" s="1">
        <v>231401</v>
      </c>
      <c r="B179226" s="1" t="s">
        <v>178830</v>
      </c>
      <c r="C179226" s="1" t="s">
        <v>5</v>
      </c>
    </row>
    <row r="179227" spans="1:3" x14ac:dyDescent="0.2">
      <c r="A179227" s="1">
        <v>231402</v>
      </c>
      <c r="B179227" s="1" t="s">
        <v>178831</v>
      </c>
      <c r="C179227" s="1" t="s">
        <v>5</v>
      </c>
    </row>
    <row r="179228" spans="1:3" x14ac:dyDescent="0.2">
      <c r="A179228" s="1">
        <v>231403</v>
      </c>
      <c r="B179228" s="1" t="s">
        <v>178832</v>
      </c>
      <c r="C179228" s="1" t="s">
        <v>5</v>
      </c>
    </row>
    <row r="179229" spans="1:3" x14ac:dyDescent="0.2">
      <c r="A179229" s="1">
        <v>231404</v>
      </c>
      <c r="B179229" s="1" t="s">
        <v>178833</v>
      </c>
      <c r="C179229" s="1" t="s">
        <v>5</v>
      </c>
    </row>
    <row r="179230" spans="1:3" x14ac:dyDescent="0.2">
      <c r="A179230" s="1">
        <v>231405</v>
      </c>
      <c r="B179230" s="1" t="s">
        <v>178834</v>
      </c>
      <c r="C179230" s="1" t="s">
        <v>5</v>
      </c>
    </row>
    <row r="179231" spans="1:3" x14ac:dyDescent="0.2">
      <c r="A179231" s="1">
        <v>231406</v>
      </c>
      <c r="B179231" s="1" t="s">
        <v>178835</v>
      </c>
      <c r="C179231" s="1" t="s">
        <v>5</v>
      </c>
    </row>
    <row r="179232" spans="1:3" x14ac:dyDescent="0.2">
      <c r="A179232" s="1">
        <v>231407</v>
      </c>
      <c r="B179232" s="1" t="s">
        <v>178836</v>
      </c>
      <c r="C179232" s="1" t="s">
        <v>60</v>
      </c>
    </row>
    <row r="179233" spans="1:3" x14ac:dyDescent="0.2">
      <c r="A179233" s="1">
        <v>231408</v>
      </c>
      <c r="B179233" s="1" t="s">
        <v>178837</v>
      </c>
      <c r="C179233" s="1" t="s">
        <v>60</v>
      </c>
    </row>
    <row r="179234" spans="1:3" x14ac:dyDescent="0.2">
      <c r="A179234" s="1">
        <v>231409</v>
      </c>
      <c r="B179234" s="1" t="s">
        <v>178838</v>
      </c>
      <c r="C179234" s="1" t="s">
        <v>5</v>
      </c>
    </row>
    <row r="179235" spans="1:3" x14ac:dyDescent="0.2">
      <c r="A179235" s="1">
        <v>231410</v>
      </c>
      <c r="B179235" s="1" t="s">
        <v>178839</v>
      </c>
      <c r="C179235" s="1" t="s">
        <v>5</v>
      </c>
    </row>
    <row r="179236" spans="1:3" x14ac:dyDescent="0.2">
      <c r="A179236" s="1">
        <v>231411</v>
      </c>
      <c r="B179236" s="1" t="s">
        <v>178840</v>
      </c>
      <c r="C179236" s="1" t="s">
        <v>60</v>
      </c>
    </row>
    <row r="179237" spans="1:3" x14ac:dyDescent="0.2">
      <c r="A179237" s="1">
        <v>231412</v>
      </c>
      <c r="B179237" s="1" t="s">
        <v>178841</v>
      </c>
      <c r="C179237" s="1" t="s">
        <v>5</v>
      </c>
    </row>
    <row r="179238" spans="1:3" x14ac:dyDescent="0.2">
      <c r="A179238" s="1">
        <v>231413</v>
      </c>
      <c r="B179238" s="1" t="s">
        <v>178842</v>
      </c>
      <c r="C179238" s="1" t="s">
        <v>5</v>
      </c>
    </row>
    <row r="179239" spans="1:3" x14ac:dyDescent="0.2">
      <c r="A179239" s="1">
        <v>231414</v>
      </c>
      <c r="B179239" s="1" t="s">
        <v>178843</v>
      </c>
      <c r="C179239" s="1" t="s">
        <v>5</v>
      </c>
    </row>
    <row r="179240" spans="1:3" x14ac:dyDescent="0.2">
      <c r="A179240" s="1">
        <v>231415</v>
      </c>
      <c r="B179240" s="1" t="s">
        <v>178844</v>
      </c>
      <c r="C179240" s="1" t="s">
        <v>5</v>
      </c>
    </row>
    <row r="179241" spans="1:3" x14ac:dyDescent="0.2">
      <c r="A179241" s="1">
        <v>231416</v>
      </c>
      <c r="B179241" s="1" t="s">
        <v>178845</v>
      </c>
      <c r="C179241" s="1" t="s">
        <v>5</v>
      </c>
    </row>
    <row r="179242" spans="1:3" x14ac:dyDescent="0.2">
      <c r="A179242" s="1">
        <v>231417</v>
      </c>
      <c r="B179242" s="1" t="s">
        <v>178846</v>
      </c>
      <c r="C179242" s="1" t="s">
        <v>5</v>
      </c>
    </row>
    <row r="179243" spans="1:3" x14ac:dyDescent="0.2">
      <c r="A179243" s="1">
        <v>231418</v>
      </c>
      <c r="B179243" s="1" t="s">
        <v>178847</v>
      </c>
      <c r="C179243" s="1" t="s">
        <v>5</v>
      </c>
    </row>
    <row r="179244" spans="1:3" x14ac:dyDescent="0.2">
      <c r="A179244" s="1">
        <v>231419</v>
      </c>
      <c r="B179244" s="1" t="s">
        <v>178848</v>
      </c>
      <c r="C179244" s="1" t="s">
        <v>60</v>
      </c>
    </row>
    <row r="179245" spans="1:3" x14ac:dyDescent="0.2">
      <c r="A179245" s="1">
        <v>231420</v>
      </c>
      <c r="B179245" s="1" t="s">
        <v>178849</v>
      </c>
      <c r="C179245" s="1" t="s">
        <v>5</v>
      </c>
    </row>
    <row r="179246" spans="1:3" x14ac:dyDescent="0.2">
      <c r="A179246" s="1">
        <v>231421</v>
      </c>
      <c r="B179246" s="1" t="s">
        <v>178850</v>
      </c>
      <c r="C179246" s="1" t="s">
        <v>5</v>
      </c>
    </row>
    <row r="179247" spans="1:3" x14ac:dyDescent="0.2">
      <c r="A179247" s="1">
        <v>231422</v>
      </c>
      <c r="B179247" s="1" t="s">
        <v>178851</v>
      </c>
      <c r="C179247" s="1" t="s">
        <v>5</v>
      </c>
    </row>
    <row r="179248" spans="1:3" x14ac:dyDescent="0.2">
      <c r="A179248" s="1">
        <v>231423</v>
      </c>
      <c r="B179248" s="1" t="s">
        <v>178852</v>
      </c>
      <c r="C179248" s="1" t="s">
        <v>5</v>
      </c>
    </row>
    <row r="179249" spans="1:3" x14ac:dyDescent="0.2">
      <c r="A179249" s="1">
        <v>231424</v>
      </c>
      <c r="B179249" s="1" t="s">
        <v>178853</v>
      </c>
      <c r="C179249" s="1" t="s">
        <v>60</v>
      </c>
    </row>
    <row r="179250" spans="1:3" x14ac:dyDescent="0.2">
      <c r="A179250" s="1">
        <v>231425</v>
      </c>
      <c r="B179250" s="1" t="s">
        <v>178854</v>
      </c>
      <c r="C179250" s="1" t="s">
        <v>60</v>
      </c>
    </row>
    <row r="179251" spans="1:3" x14ac:dyDescent="0.2">
      <c r="A179251" s="1">
        <v>231426</v>
      </c>
      <c r="B179251" s="1" t="s">
        <v>178855</v>
      </c>
      <c r="C179251" s="1" t="s">
        <v>60</v>
      </c>
    </row>
    <row r="179252" spans="1:3" x14ac:dyDescent="0.2">
      <c r="A179252" s="1">
        <v>231427</v>
      </c>
      <c r="B179252" s="1" t="s">
        <v>178856</v>
      </c>
      <c r="C179252" s="1" t="s">
        <v>60</v>
      </c>
    </row>
    <row r="179253" spans="1:3" x14ac:dyDescent="0.2">
      <c r="A179253" s="1">
        <v>231428</v>
      </c>
      <c r="B179253" s="1" t="s">
        <v>178857</v>
      </c>
      <c r="C179253" s="1" t="s">
        <v>60</v>
      </c>
    </row>
    <row r="179254" spans="1:3" x14ac:dyDescent="0.2">
      <c r="A179254" s="1">
        <v>231429</v>
      </c>
      <c r="B179254" s="1" t="s">
        <v>178858</v>
      </c>
      <c r="C179254" s="1" t="s">
        <v>5</v>
      </c>
    </row>
    <row r="179255" spans="1:3" x14ac:dyDescent="0.2">
      <c r="A179255" s="1">
        <v>231430</v>
      </c>
      <c r="B179255" s="1" t="s">
        <v>178859</v>
      </c>
      <c r="C179255" s="1" t="s">
        <v>5</v>
      </c>
    </row>
    <row r="179256" spans="1:3" x14ac:dyDescent="0.2">
      <c r="A179256" s="1">
        <v>231431</v>
      </c>
      <c r="B179256" s="1" t="s">
        <v>178860</v>
      </c>
      <c r="C179256" s="1" t="s">
        <v>60</v>
      </c>
    </row>
    <row r="179257" spans="1:3" x14ac:dyDescent="0.2">
      <c r="A179257" s="1">
        <v>231432</v>
      </c>
      <c r="B179257" s="1" t="s">
        <v>178861</v>
      </c>
      <c r="C179257" s="1" t="s">
        <v>5</v>
      </c>
    </row>
    <row r="179258" spans="1:3" x14ac:dyDescent="0.2">
      <c r="A179258" s="1">
        <v>231433</v>
      </c>
      <c r="B179258" s="1" t="s">
        <v>178862</v>
      </c>
      <c r="C179258" s="1" t="s">
        <v>60</v>
      </c>
    </row>
    <row r="179259" spans="1:3" x14ac:dyDescent="0.2">
      <c r="A179259" s="1">
        <v>231434</v>
      </c>
      <c r="B179259" s="1" t="s">
        <v>178863</v>
      </c>
      <c r="C179259" s="1" t="s">
        <v>5</v>
      </c>
    </row>
    <row r="179260" spans="1:3" x14ac:dyDescent="0.2">
      <c r="A179260" s="1">
        <v>231435</v>
      </c>
      <c r="B179260" s="1" t="s">
        <v>178864</v>
      </c>
      <c r="C179260" s="1" t="s">
        <v>5</v>
      </c>
    </row>
    <row r="179261" spans="1:3" x14ac:dyDescent="0.2">
      <c r="A179261" s="1">
        <v>231436</v>
      </c>
      <c r="B179261" s="1" t="s">
        <v>178865</v>
      </c>
      <c r="C179261" s="1" t="s">
        <v>60</v>
      </c>
    </row>
    <row r="179262" spans="1:3" x14ac:dyDescent="0.2">
      <c r="A179262" s="1">
        <v>231437</v>
      </c>
      <c r="B179262" s="1" t="s">
        <v>178866</v>
      </c>
      <c r="C179262" s="1" t="s">
        <v>5</v>
      </c>
    </row>
    <row r="179263" spans="1:3" x14ac:dyDescent="0.2">
      <c r="A179263" s="1">
        <v>231438</v>
      </c>
      <c r="B179263" s="1" t="s">
        <v>178867</v>
      </c>
      <c r="C179263" s="1" t="s">
        <v>5</v>
      </c>
    </row>
    <row r="179264" spans="1:3" x14ac:dyDescent="0.2">
      <c r="A179264" s="1">
        <v>231439</v>
      </c>
      <c r="B179264" s="1" t="s">
        <v>178868</v>
      </c>
      <c r="C179264" s="1" t="s">
        <v>60</v>
      </c>
    </row>
    <row r="179265" spans="1:3" x14ac:dyDescent="0.2">
      <c r="A179265" s="1">
        <v>231440</v>
      </c>
      <c r="B179265" s="1" t="s">
        <v>178869</v>
      </c>
      <c r="C179265" s="1" t="s">
        <v>5</v>
      </c>
    </row>
    <row r="179266" spans="1:3" x14ac:dyDescent="0.2">
      <c r="A179266" s="1">
        <v>231441</v>
      </c>
      <c r="B179266" s="1" t="s">
        <v>178870</v>
      </c>
      <c r="C179266" s="1" t="s">
        <v>60</v>
      </c>
    </row>
    <row r="179267" spans="1:3" x14ac:dyDescent="0.2">
      <c r="A179267" s="1">
        <v>231442</v>
      </c>
      <c r="B179267" s="1" t="s">
        <v>178871</v>
      </c>
      <c r="C179267" s="1" t="s">
        <v>60</v>
      </c>
    </row>
    <row r="179268" spans="1:3" x14ac:dyDescent="0.2">
      <c r="A179268" s="1">
        <v>231443</v>
      </c>
      <c r="B179268" s="1" t="s">
        <v>178872</v>
      </c>
      <c r="C179268" s="1" t="s">
        <v>5</v>
      </c>
    </row>
    <row r="179269" spans="1:3" x14ac:dyDescent="0.2">
      <c r="A179269" s="1">
        <v>231444</v>
      </c>
      <c r="B179269" s="1" t="s">
        <v>178873</v>
      </c>
      <c r="C179269" s="1" t="s">
        <v>5</v>
      </c>
    </row>
    <row r="179270" spans="1:3" x14ac:dyDescent="0.2">
      <c r="A179270" s="1">
        <v>231445</v>
      </c>
      <c r="B179270" s="1" t="s">
        <v>178874</v>
      </c>
      <c r="C179270" s="1" t="s">
        <v>60</v>
      </c>
    </row>
    <row r="179271" spans="1:3" x14ac:dyDescent="0.2">
      <c r="A179271" s="1">
        <v>231446</v>
      </c>
      <c r="B179271" s="1" t="s">
        <v>178875</v>
      </c>
      <c r="C179271" s="1" t="s">
        <v>60</v>
      </c>
    </row>
    <row r="179272" spans="1:3" x14ac:dyDescent="0.2">
      <c r="A179272" s="1">
        <v>231447</v>
      </c>
      <c r="B179272" s="1" t="s">
        <v>178876</v>
      </c>
      <c r="C179272" s="1" t="s">
        <v>5</v>
      </c>
    </row>
    <row r="179273" spans="1:3" x14ac:dyDescent="0.2">
      <c r="A179273" s="1">
        <v>231448</v>
      </c>
      <c r="B179273" s="1" t="s">
        <v>178877</v>
      </c>
      <c r="C179273" s="1" t="s">
        <v>5</v>
      </c>
    </row>
    <row r="179274" spans="1:3" x14ac:dyDescent="0.2">
      <c r="A179274" s="1">
        <v>231449</v>
      </c>
      <c r="B179274" s="1" t="s">
        <v>178878</v>
      </c>
      <c r="C179274" s="1" t="s">
        <v>60</v>
      </c>
    </row>
    <row r="179275" spans="1:3" x14ac:dyDescent="0.2">
      <c r="A179275" s="1">
        <v>231450</v>
      </c>
      <c r="B179275" s="1" t="s">
        <v>178879</v>
      </c>
      <c r="C179275" s="1" t="s">
        <v>5</v>
      </c>
    </row>
    <row r="179276" spans="1:3" x14ac:dyDescent="0.2">
      <c r="A179276" s="1">
        <v>231451</v>
      </c>
      <c r="B179276" s="1" t="s">
        <v>178880</v>
      </c>
      <c r="C179276" s="1" t="s">
        <v>5</v>
      </c>
    </row>
    <row r="179277" spans="1:3" x14ac:dyDescent="0.2">
      <c r="A179277" s="1">
        <v>231452</v>
      </c>
      <c r="B179277" s="1" t="s">
        <v>178881</v>
      </c>
      <c r="C179277" s="1" t="s">
        <v>5</v>
      </c>
    </row>
    <row r="179278" spans="1:3" x14ac:dyDescent="0.2">
      <c r="A179278" s="1">
        <v>231453</v>
      </c>
      <c r="B179278" s="1" t="s">
        <v>178882</v>
      </c>
      <c r="C179278" s="1" t="s">
        <v>60</v>
      </c>
    </row>
    <row r="179279" spans="1:3" x14ac:dyDescent="0.2">
      <c r="A179279" s="1">
        <v>231454</v>
      </c>
      <c r="B179279" s="1" t="s">
        <v>178883</v>
      </c>
      <c r="C179279" s="1" t="s">
        <v>60</v>
      </c>
    </row>
    <row r="179280" spans="1:3" x14ac:dyDescent="0.2">
      <c r="A179280" s="1">
        <v>231455</v>
      </c>
      <c r="B179280" s="1" t="s">
        <v>178884</v>
      </c>
      <c r="C179280" s="1" t="s">
        <v>5</v>
      </c>
    </row>
    <row r="179281" spans="1:3" x14ac:dyDescent="0.2">
      <c r="A179281" s="1">
        <v>231456</v>
      </c>
      <c r="B179281" s="1" t="s">
        <v>178885</v>
      </c>
      <c r="C179281" s="1" t="s">
        <v>5</v>
      </c>
    </row>
    <row r="179282" spans="1:3" x14ac:dyDescent="0.2">
      <c r="A179282" s="1">
        <v>231457</v>
      </c>
      <c r="B179282" s="1" t="s">
        <v>178886</v>
      </c>
      <c r="C179282" s="1" t="s">
        <v>60</v>
      </c>
    </row>
    <row r="179283" spans="1:3" x14ac:dyDescent="0.2">
      <c r="A179283" s="1">
        <v>231458</v>
      </c>
      <c r="B179283" s="1" t="s">
        <v>178887</v>
      </c>
      <c r="C179283" s="1" t="s">
        <v>60</v>
      </c>
    </row>
    <row r="179284" spans="1:3" x14ac:dyDescent="0.2">
      <c r="A179284" s="1">
        <v>231459</v>
      </c>
      <c r="B179284" s="1" t="s">
        <v>178888</v>
      </c>
      <c r="C179284" s="1" t="s">
        <v>60</v>
      </c>
    </row>
    <row r="179285" spans="1:3" x14ac:dyDescent="0.2">
      <c r="A179285" s="1">
        <v>231460</v>
      </c>
      <c r="B179285" s="1" t="s">
        <v>178889</v>
      </c>
      <c r="C179285" s="1" t="s">
        <v>60</v>
      </c>
    </row>
    <row r="179286" spans="1:3" x14ac:dyDescent="0.2">
      <c r="A179286" s="1">
        <v>231462</v>
      </c>
      <c r="B179286" s="1" t="s">
        <v>178890</v>
      </c>
      <c r="C179286" s="1" t="s">
        <v>60</v>
      </c>
    </row>
    <row r="179287" spans="1:3" x14ac:dyDescent="0.2">
      <c r="A179287" s="1">
        <v>231463</v>
      </c>
      <c r="B179287" s="1" t="s">
        <v>178891</v>
      </c>
      <c r="C179287" s="1" t="s">
        <v>60</v>
      </c>
    </row>
    <row r="179288" spans="1:3" x14ac:dyDescent="0.2">
      <c r="A179288" s="1">
        <v>231464</v>
      </c>
      <c r="B179288" s="1" t="s">
        <v>178892</v>
      </c>
      <c r="C179288" s="1" t="s">
        <v>60</v>
      </c>
    </row>
    <row r="179289" spans="1:3" x14ac:dyDescent="0.2">
      <c r="A179289" s="1">
        <v>231466</v>
      </c>
      <c r="B179289" s="1" t="s">
        <v>178893</v>
      </c>
      <c r="C179289" s="1" t="s">
        <v>60</v>
      </c>
    </row>
    <row r="179290" spans="1:3" x14ac:dyDescent="0.2">
      <c r="A179290" s="1">
        <v>231467</v>
      </c>
      <c r="B179290" s="1" t="s">
        <v>178894</v>
      </c>
      <c r="C179290" s="1" t="s">
        <v>5</v>
      </c>
    </row>
    <row r="179291" spans="1:3" x14ac:dyDescent="0.2">
      <c r="A179291" s="1">
        <v>231468</v>
      </c>
      <c r="B179291" s="1" t="s">
        <v>178895</v>
      </c>
      <c r="C179291" s="1" t="s">
        <v>5</v>
      </c>
    </row>
    <row r="179292" spans="1:3" x14ac:dyDescent="0.2">
      <c r="A179292" s="1">
        <v>231469</v>
      </c>
      <c r="B179292" s="1" t="s">
        <v>178896</v>
      </c>
      <c r="C179292" s="1" t="s">
        <v>5</v>
      </c>
    </row>
    <row r="179293" spans="1:3" x14ac:dyDescent="0.2">
      <c r="A179293" s="1">
        <v>231470</v>
      </c>
      <c r="B179293" s="1" t="s">
        <v>178897</v>
      </c>
      <c r="C179293" s="1" t="s">
        <v>60</v>
      </c>
    </row>
    <row r="179294" spans="1:3" x14ac:dyDescent="0.2">
      <c r="A179294" s="1">
        <v>231471</v>
      </c>
      <c r="B179294" s="1" t="s">
        <v>178898</v>
      </c>
      <c r="C179294" s="1" t="s">
        <v>5</v>
      </c>
    </row>
    <row r="179295" spans="1:3" x14ac:dyDescent="0.2">
      <c r="A179295" s="1">
        <v>231472</v>
      </c>
      <c r="B179295" s="1" t="s">
        <v>178899</v>
      </c>
      <c r="C179295" s="1" t="s">
        <v>60</v>
      </c>
    </row>
    <row r="179296" spans="1:3" x14ac:dyDescent="0.2">
      <c r="A179296" s="1">
        <v>231473</v>
      </c>
      <c r="B179296" s="1" t="s">
        <v>178900</v>
      </c>
      <c r="C179296" s="1" t="s">
        <v>5</v>
      </c>
    </row>
    <row r="179297" spans="1:3" x14ac:dyDescent="0.2">
      <c r="A179297" s="1">
        <v>231474</v>
      </c>
      <c r="B179297" s="1" t="s">
        <v>178901</v>
      </c>
      <c r="C179297" s="1" t="s">
        <v>5</v>
      </c>
    </row>
    <row r="179298" spans="1:3" x14ac:dyDescent="0.2">
      <c r="A179298" s="1">
        <v>231475</v>
      </c>
      <c r="B179298" s="1" t="s">
        <v>178902</v>
      </c>
      <c r="C179298" s="1" t="s">
        <v>60</v>
      </c>
    </row>
    <row r="179299" spans="1:3" x14ac:dyDescent="0.2">
      <c r="A179299" s="1">
        <v>231476</v>
      </c>
      <c r="B179299" s="1" t="s">
        <v>178903</v>
      </c>
      <c r="C179299" s="1" t="s">
        <v>60</v>
      </c>
    </row>
    <row r="179300" spans="1:3" x14ac:dyDescent="0.2">
      <c r="A179300" s="1">
        <v>231477</v>
      </c>
      <c r="B179300" s="1" t="s">
        <v>178904</v>
      </c>
      <c r="C179300" s="1" t="s">
        <v>60</v>
      </c>
    </row>
    <row r="179301" spans="1:3" x14ac:dyDescent="0.2">
      <c r="A179301" s="1">
        <v>231478</v>
      </c>
      <c r="B179301" s="1" t="s">
        <v>178905</v>
      </c>
      <c r="C179301" s="1" t="s">
        <v>60</v>
      </c>
    </row>
    <row r="179302" spans="1:3" x14ac:dyDescent="0.2">
      <c r="A179302" s="1">
        <v>231479</v>
      </c>
      <c r="B179302" s="1" t="s">
        <v>178906</v>
      </c>
      <c r="C179302" s="1" t="s">
        <v>60</v>
      </c>
    </row>
    <row r="179303" spans="1:3" x14ac:dyDescent="0.2">
      <c r="A179303" s="1">
        <v>231480</v>
      </c>
      <c r="B179303" s="1" t="s">
        <v>178907</v>
      </c>
      <c r="C179303" s="1" t="s">
        <v>60</v>
      </c>
    </row>
    <row r="179304" spans="1:3" x14ac:dyDescent="0.2">
      <c r="A179304" s="1">
        <v>231481</v>
      </c>
      <c r="B179304" s="1" t="s">
        <v>178908</v>
      </c>
      <c r="C179304" s="1" t="s">
        <v>60</v>
      </c>
    </row>
    <row r="179305" spans="1:3" x14ac:dyDescent="0.2">
      <c r="A179305" s="1">
        <v>231482</v>
      </c>
      <c r="B179305" s="1" t="s">
        <v>178909</v>
      </c>
      <c r="C179305" s="1" t="s">
        <v>60</v>
      </c>
    </row>
    <row r="179306" spans="1:3" x14ac:dyDescent="0.2">
      <c r="A179306" s="1">
        <v>231483</v>
      </c>
      <c r="B179306" s="1" t="s">
        <v>178910</v>
      </c>
      <c r="C179306" s="1" t="s">
        <v>60</v>
      </c>
    </row>
    <row r="179307" spans="1:3" x14ac:dyDescent="0.2">
      <c r="A179307" s="1">
        <v>231484</v>
      </c>
      <c r="B179307" s="1" t="s">
        <v>178911</v>
      </c>
      <c r="C179307" s="1" t="s">
        <v>60</v>
      </c>
    </row>
    <row r="179308" spans="1:3" x14ac:dyDescent="0.2">
      <c r="A179308" s="1">
        <v>231486</v>
      </c>
      <c r="B179308" s="1" t="s">
        <v>178912</v>
      </c>
      <c r="C179308" s="1" t="s">
        <v>5</v>
      </c>
    </row>
    <row r="179309" spans="1:3" x14ac:dyDescent="0.2">
      <c r="A179309" s="1">
        <v>231487</v>
      </c>
      <c r="B179309" s="1" t="s">
        <v>178913</v>
      </c>
      <c r="C179309" s="1" t="s">
        <v>5</v>
      </c>
    </row>
    <row r="179310" spans="1:3" x14ac:dyDescent="0.2">
      <c r="A179310" s="1">
        <v>231488</v>
      </c>
      <c r="B179310" s="1" t="s">
        <v>178914</v>
      </c>
      <c r="C179310" s="1" t="s">
        <v>5</v>
      </c>
    </row>
    <row r="179311" spans="1:3" x14ac:dyDescent="0.2">
      <c r="A179311" s="1">
        <v>231489</v>
      </c>
      <c r="B179311" s="1" t="s">
        <v>178915</v>
      </c>
      <c r="C179311" s="1" t="s">
        <v>5</v>
      </c>
    </row>
    <row r="179312" spans="1:3" x14ac:dyDescent="0.2">
      <c r="A179312" s="1">
        <v>231490</v>
      </c>
      <c r="B179312" s="1" t="s">
        <v>178916</v>
      </c>
      <c r="C179312" s="1" t="s">
        <v>5</v>
      </c>
    </row>
    <row r="179313" spans="1:3" x14ac:dyDescent="0.2">
      <c r="A179313" s="1">
        <v>231491</v>
      </c>
      <c r="B179313" s="1" t="s">
        <v>178917</v>
      </c>
      <c r="C179313" s="1" t="s">
        <v>5</v>
      </c>
    </row>
    <row r="179314" spans="1:3" x14ac:dyDescent="0.2">
      <c r="A179314" s="1">
        <v>231492</v>
      </c>
      <c r="B179314" s="1" t="s">
        <v>178918</v>
      </c>
      <c r="C179314" s="1" t="s">
        <v>5</v>
      </c>
    </row>
    <row r="179315" spans="1:3" x14ac:dyDescent="0.2">
      <c r="A179315" s="1">
        <v>231493</v>
      </c>
      <c r="B179315" s="1" t="s">
        <v>178919</v>
      </c>
      <c r="C179315" s="1" t="s">
        <v>5</v>
      </c>
    </row>
    <row r="179316" spans="1:3" x14ac:dyDescent="0.2">
      <c r="A179316" s="1">
        <v>231494</v>
      </c>
      <c r="B179316" s="1" t="s">
        <v>178920</v>
      </c>
      <c r="C179316" s="1" t="s">
        <v>5</v>
      </c>
    </row>
    <row r="179317" spans="1:3" x14ac:dyDescent="0.2">
      <c r="A179317" s="1">
        <v>231495</v>
      </c>
      <c r="B179317" s="1" t="s">
        <v>178921</v>
      </c>
      <c r="C179317" s="1" t="s">
        <v>5</v>
      </c>
    </row>
    <row r="179318" spans="1:3" x14ac:dyDescent="0.2">
      <c r="A179318" s="1">
        <v>231496</v>
      </c>
      <c r="B179318" s="1" t="s">
        <v>178922</v>
      </c>
      <c r="C179318" s="1" t="s">
        <v>5</v>
      </c>
    </row>
    <row r="179319" spans="1:3" x14ac:dyDescent="0.2">
      <c r="A179319" s="1">
        <v>231497</v>
      </c>
      <c r="B179319" s="1" t="s">
        <v>178923</v>
      </c>
      <c r="C179319" s="1" t="s">
        <v>60</v>
      </c>
    </row>
    <row r="179320" spans="1:3" x14ac:dyDescent="0.2">
      <c r="A179320" s="1">
        <v>231498</v>
      </c>
      <c r="B179320" s="1" t="s">
        <v>178924</v>
      </c>
      <c r="C179320" s="1" t="s">
        <v>60</v>
      </c>
    </row>
    <row r="179321" spans="1:3" x14ac:dyDescent="0.2">
      <c r="A179321" s="1">
        <v>231499</v>
      </c>
      <c r="B179321" s="1" t="s">
        <v>178925</v>
      </c>
      <c r="C179321" s="1" t="s">
        <v>60</v>
      </c>
    </row>
    <row r="179322" spans="1:3" x14ac:dyDescent="0.2">
      <c r="A179322" s="1">
        <v>231500</v>
      </c>
      <c r="B179322" s="1" t="s">
        <v>178926</v>
      </c>
      <c r="C179322" s="1" t="s">
        <v>5</v>
      </c>
    </row>
    <row r="179323" spans="1:3" x14ac:dyDescent="0.2">
      <c r="A179323" s="1">
        <v>231501</v>
      </c>
      <c r="B179323" s="1" t="s">
        <v>178927</v>
      </c>
      <c r="C179323" s="1" t="s">
        <v>60</v>
      </c>
    </row>
    <row r="179324" spans="1:3" x14ac:dyDescent="0.2">
      <c r="A179324" s="1">
        <v>231502</v>
      </c>
      <c r="B179324" s="1" t="s">
        <v>178928</v>
      </c>
      <c r="C179324" s="1" t="s">
        <v>60</v>
      </c>
    </row>
    <row r="179325" spans="1:3" x14ac:dyDescent="0.2">
      <c r="A179325" s="1">
        <v>231503</v>
      </c>
      <c r="B179325" s="1" t="s">
        <v>178929</v>
      </c>
      <c r="C179325" s="1" t="s">
        <v>60</v>
      </c>
    </row>
    <row r="179326" spans="1:3" x14ac:dyDescent="0.2">
      <c r="A179326" s="1">
        <v>231504</v>
      </c>
      <c r="B179326" s="1" t="s">
        <v>178930</v>
      </c>
      <c r="C179326" s="1" t="s">
        <v>60</v>
      </c>
    </row>
    <row r="179327" spans="1:3" x14ac:dyDescent="0.2">
      <c r="A179327" s="1">
        <v>231505</v>
      </c>
      <c r="B179327" s="1" t="s">
        <v>178931</v>
      </c>
      <c r="C179327" s="1" t="s">
        <v>60</v>
      </c>
    </row>
    <row r="179328" spans="1:3" x14ac:dyDescent="0.2">
      <c r="A179328" s="1">
        <v>231506</v>
      </c>
      <c r="B179328" s="1" t="s">
        <v>178932</v>
      </c>
      <c r="C179328" s="1" t="s">
        <v>60</v>
      </c>
    </row>
    <row r="179329" spans="1:4" x14ac:dyDescent="0.2">
      <c r="A179329" s="1">
        <v>231507</v>
      </c>
      <c r="B179329" s="1" t="s">
        <v>178933</v>
      </c>
      <c r="C179329" s="1" t="s">
        <v>60</v>
      </c>
    </row>
    <row r="179330" spans="1:4" x14ac:dyDescent="0.2">
      <c r="A179330" s="1">
        <v>231508</v>
      </c>
      <c r="B179330" s="1" t="s">
        <v>178934</v>
      </c>
      <c r="C179330" s="1" t="s">
        <v>5</v>
      </c>
    </row>
    <row r="179331" spans="1:4" x14ac:dyDescent="0.2">
      <c r="A179331" s="1">
        <v>231509</v>
      </c>
      <c r="B179331" s="1" t="s">
        <v>178935</v>
      </c>
      <c r="C179331" s="1" t="s">
        <v>5</v>
      </c>
    </row>
    <row r="179332" spans="1:4" x14ac:dyDescent="0.2">
      <c r="A179332" s="1">
        <v>231510</v>
      </c>
      <c r="B179332" s="1" t="s">
        <v>178936</v>
      </c>
      <c r="C179332" s="1" t="s">
        <v>60</v>
      </c>
      <c r="D179332" s="1" t="s">
        <v>61</v>
      </c>
    </row>
    <row r="179333" spans="1:4" x14ac:dyDescent="0.2">
      <c r="A179333" s="1">
        <v>231511</v>
      </c>
      <c r="B179333" s="1" t="s">
        <v>178937</v>
      </c>
      <c r="C179333" s="1" t="s">
        <v>60</v>
      </c>
    </row>
    <row r="179334" spans="1:4" x14ac:dyDescent="0.2">
      <c r="A179334" s="1">
        <v>231512</v>
      </c>
      <c r="B179334" s="1" t="s">
        <v>178938</v>
      </c>
      <c r="C179334" s="1" t="s">
        <v>60</v>
      </c>
    </row>
    <row r="179335" spans="1:4" x14ac:dyDescent="0.2">
      <c r="A179335" s="1">
        <v>231513</v>
      </c>
      <c r="B179335" s="1" t="s">
        <v>178939</v>
      </c>
      <c r="C179335" s="1" t="s">
        <v>60</v>
      </c>
    </row>
    <row r="179336" spans="1:4" x14ac:dyDescent="0.2">
      <c r="A179336" s="1">
        <v>231514</v>
      </c>
      <c r="B179336" s="1" t="s">
        <v>178940</v>
      </c>
      <c r="C179336" s="1" t="s">
        <v>5</v>
      </c>
    </row>
    <row r="179337" spans="1:4" x14ac:dyDescent="0.2">
      <c r="A179337" s="1">
        <v>231515</v>
      </c>
      <c r="B179337" s="1" t="s">
        <v>178941</v>
      </c>
      <c r="C179337" s="1" t="s">
        <v>5</v>
      </c>
    </row>
    <row r="179338" spans="1:4" x14ac:dyDescent="0.2">
      <c r="A179338" s="1">
        <v>231516</v>
      </c>
      <c r="B179338" s="1" t="s">
        <v>178942</v>
      </c>
      <c r="C179338" s="1" t="s">
        <v>5</v>
      </c>
    </row>
    <row r="179339" spans="1:4" x14ac:dyDescent="0.2">
      <c r="A179339" s="1">
        <v>231517</v>
      </c>
      <c r="B179339" s="1" t="s">
        <v>178943</v>
      </c>
      <c r="C179339" s="1" t="s">
        <v>60</v>
      </c>
    </row>
    <row r="179340" spans="1:4" x14ac:dyDescent="0.2">
      <c r="A179340" s="1">
        <v>231519</v>
      </c>
      <c r="B179340" s="1" t="s">
        <v>178944</v>
      </c>
      <c r="C179340" s="1" t="s">
        <v>5</v>
      </c>
    </row>
    <row r="179341" spans="1:4" x14ac:dyDescent="0.2">
      <c r="A179341" s="1">
        <v>231520</v>
      </c>
      <c r="B179341" s="1" t="s">
        <v>178945</v>
      </c>
      <c r="C179341" s="1" t="s">
        <v>60</v>
      </c>
    </row>
    <row r="179342" spans="1:4" x14ac:dyDescent="0.2">
      <c r="A179342" s="1">
        <v>231521</v>
      </c>
      <c r="B179342" s="1" t="s">
        <v>178946</v>
      </c>
      <c r="C179342" s="1" t="s">
        <v>60</v>
      </c>
    </row>
    <row r="179343" spans="1:4" x14ac:dyDescent="0.2">
      <c r="A179343" s="1">
        <v>231524</v>
      </c>
      <c r="B179343" s="1" t="s">
        <v>178947</v>
      </c>
      <c r="C179343" s="1" t="s">
        <v>60</v>
      </c>
    </row>
    <row r="179344" spans="1:4" x14ac:dyDescent="0.2">
      <c r="A179344" s="1">
        <v>231525</v>
      </c>
      <c r="B179344" s="1" t="s">
        <v>178948</v>
      </c>
      <c r="C179344" s="1" t="s">
        <v>60</v>
      </c>
    </row>
    <row r="179345" spans="1:3" x14ac:dyDescent="0.2">
      <c r="A179345" s="1">
        <v>231526</v>
      </c>
      <c r="B179345" s="1" t="s">
        <v>178949</v>
      </c>
      <c r="C179345" s="1" t="s">
        <v>60</v>
      </c>
    </row>
    <row r="179346" spans="1:3" x14ac:dyDescent="0.2">
      <c r="A179346" s="1">
        <v>231527</v>
      </c>
      <c r="B179346" s="1" t="s">
        <v>178950</v>
      </c>
      <c r="C179346" s="1" t="s">
        <v>60</v>
      </c>
    </row>
    <row r="179347" spans="1:3" x14ac:dyDescent="0.2">
      <c r="A179347" s="1">
        <v>231528</v>
      </c>
      <c r="B179347" s="1" t="s">
        <v>178951</v>
      </c>
      <c r="C179347" s="1" t="s">
        <v>60</v>
      </c>
    </row>
    <row r="179348" spans="1:3" x14ac:dyDescent="0.2">
      <c r="A179348" s="1">
        <v>231529</v>
      </c>
      <c r="B179348" s="1" t="s">
        <v>178952</v>
      </c>
      <c r="C179348" s="1" t="s">
        <v>60</v>
      </c>
    </row>
    <row r="179349" spans="1:3" x14ac:dyDescent="0.2">
      <c r="A179349" s="1">
        <v>231530</v>
      </c>
      <c r="B179349" s="1" t="s">
        <v>178953</v>
      </c>
      <c r="C179349" s="1" t="s">
        <v>60</v>
      </c>
    </row>
    <row r="179350" spans="1:3" x14ac:dyDescent="0.2">
      <c r="A179350" s="1">
        <v>231531</v>
      </c>
      <c r="B179350" s="1" t="s">
        <v>178954</v>
      </c>
      <c r="C179350" s="1" t="s">
        <v>60</v>
      </c>
    </row>
    <row r="179351" spans="1:3" x14ac:dyDescent="0.2">
      <c r="A179351" s="1">
        <v>231532</v>
      </c>
      <c r="B179351" s="1" t="s">
        <v>178955</v>
      </c>
      <c r="C179351" s="1" t="s">
        <v>60</v>
      </c>
    </row>
    <row r="179352" spans="1:3" x14ac:dyDescent="0.2">
      <c r="A179352" s="1">
        <v>231533</v>
      </c>
      <c r="B179352" s="1" t="s">
        <v>178956</v>
      </c>
      <c r="C179352" s="1" t="s">
        <v>60</v>
      </c>
    </row>
    <row r="179353" spans="1:3" x14ac:dyDescent="0.2">
      <c r="A179353" s="1">
        <v>231534</v>
      </c>
      <c r="B179353" s="1" t="s">
        <v>178957</v>
      </c>
      <c r="C179353" s="1" t="s">
        <v>60</v>
      </c>
    </row>
    <row r="179354" spans="1:3" x14ac:dyDescent="0.2">
      <c r="A179354" s="1">
        <v>231535</v>
      </c>
      <c r="B179354" s="1" t="s">
        <v>178958</v>
      </c>
      <c r="C179354" s="1" t="s">
        <v>5</v>
      </c>
    </row>
    <row r="179355" spans="1:3" x14ac:dyDescent="0.2">
      <c r="A179355" s="1">
        <v>231536</v>
      </c>
      <c r="B179355" s="1" t="s">
        <v>178959</v>
      </c>
      <c r="C179355" s="1" t="s">
        <v>60</v>
      </c>
    </row>
    <row r="179356" spans="1:3" x14ac:dyDescent="0.2">
      <c r="A179356" s="1">
        <v>231537</v>
      </c>
      <c r="B179356" s="1" t="s">
        <v>178960</v>
      </c>
      <c r="C179356" s="1" t="s">
        <v>60</v>
      </c>
    </row>
    <row r="179357" spans="1:3" x14ac:dyDescent="0.2">
      <c r="A179357" s="1">
        <v>231538</v>
      </c>
      <c r="B179357" s="1" t="s">
        <v>178961</v>
      </c>
      <c r="C179357" s="1" t="s">
        <v>60</v>
      </c>
    </row>
    <row r="179358" spans="1:3" x14ac:dyDescent="0.2">
      <c r="A179358" s="1">
        <v>231539</v>
      </c>
      <c r="B179358" s="1" t="s">
        <v>178962</v>
      </c>
      <c r="C179358" s="1" t="s">
        <v>60</v>
      </c>
    </row>
    <row r="179359" spans="1:3" x14ac:dyDescent="0.2">
      <c r="A179359" s="1">
        <v>231540</v>
      </c>
      <c r="B179359" s="1" t="s">
        <v>178963</v>
      </c>
      <c r="C179359" s="1" t="s">
        <v>60</v>
      </c>
    </row>
    <row r="179360" spans="1:3" x14ac:dyDescent="0.2">
      <c r="A179360" s="1">
        <v>231541</v>
      </c>
      <c r="B179360" s="1" t="s">
        <v>178964</v>
      </c>
      <c r="C179360" s="1" t="s">
        <v>60</v>
      </c>
    </row>
    <row r="179361" spans="1:3" x14ac:dyDescent="0.2">
      <c r="A179361" s="1">
        <v>231543</v>
      </c>
      <c r="B179361" s="1" t="s">
        <v>178965</v>
      </c>
      <c r="C179361" s="1" t="s">
        <v>60</v>
      </c>
    </row>
    <row r="179362" spans="1:3" x14ac:dyDescent="0.2">
      <c r="A179362" s="1">
        <v>231544</v>
      </c>
      <c r="B179362" s="1" t="s">
        <v>178966</v>
      </c>
      <c r="C179362" s="1" t="s">
        <v>60</v>
      </c>
    </row>
    <row r="179363" spans="1:3" x14ac:dyDescent="0.2">
      <c r="A179363" s="1">
        <v>231545</v>
      </c>
      <c r="B179363" s="1" t="s">
        <v>178967</v>
      </c>
      <c r="C179363" s="1" t="s">
        <v>60</v>
      </c>
    </row>
    <row r="179364" spans="1:3" x14ac:dyDescent="0.2">
      <c r="A179364" s="1">
        <v>231546</v>
      </c>
      <c r="B179364" s="1" t="s">
        <v>178968</v>
      </c>
      <c r="C179364" s="1" t="s">
        <v>60</v>
      </c>
    </row>
    <row r="179365" spans="1:3" x14ac:dyDescent="0.2">
      <c r="A179365" s="1">
        <v>231547</v>
      </c>
      <c r="B179365" s="1" t="s">
        <v>178969</v>
      </c>
      <c r="C179365" s="1" t="s">
        <v>5</v>
      </c>
    </row>
    <row r="179366" spans="1:3" x14ac:dyDescent="0.2">
      <c r="A179366" s="1">
        <v>231548</v>
      </c>
      <c r="B179366" s="1" t="s">
        <v>178970</v>
      </c>
      <c r="C179366" s="1" t="s">
        <v>5</v>
      </c>
    </row>
    <row r="179367" spans="1:3" x14ac:dyDescent="0.2">
      <c r="A179367" s="1">
        <v>231549</v>
      </c>
      <c r="B179367" s="1" t="s">
        <v>178971</v>
      </c>
      <c r="C179367" s="1" t="s">
        <v>5</v>
      </c>
    </row>
    <row r="179368" spans="1:3" x14ac:dyDescent="0.2">
      <c r="A179368" s="1">
        <v>231550</v>
      </c>
      <c r="B179368" s="1" t="s">
        <v>178972</v>
      </c>
      <c r="C179368" s="1" t="s">
        <v>60</v>
      </c>
    </row>
    <row r="179369" spans="1:3" x14ac:dyDescent="0.2">
      <c r="A179369" s="1">
        <v>231551</v>
      </c>
      <c r="B179369" s="1" t="s">
        <v>178973</v>
      </c>
      <c r="C179369" s="1" t="s">
        <v>60</v>
      </c>
    </row>
    <row r="179370" spans="1:3" x14ac:dyDescent="0.2">
      <c r="A179370" s="1">
        <v>231552</v>
      </c>
      <c r="B179370" s="1" t="s">
        <v>178974</v>
      </c>
      <c r="C179370" s="1" t="s">
        <v>60</v>
      </c>
    </row>
    <row r="179371" spans="1:3" x14ac:dyDescent="0.2">
      <c r="A179371" s="1">
        <v>231553</v>
      </c>
      <c r="B179371" s="1" t="s">
        <v>178975</v>
      </c>
      <c r="C179371" s="1" t="s">
        <v>5</v>
      </c>
    </row>
    <row r="179372" spans="1:3" x14ac:dyDescent="0.2">
      <c r="A179372" s="1">
        <v>231554</v>
      </c>
      <c r="B179372" s="1" t="s">
        <v>178976</v>
      </c>
      <c r="C179372" s="1" t="s">
        <v>60</v>
      </c>
    </row>
    <row r="179373" spans="1:3" x14ac:dyDescent="0.2">
      <c r="A179373" s="1">
        <v>231555</v>
      </c>
      <c r="B179373" s="1" t="s">
        <v>178977</v>
      </c>
      <c r="C179373" s="1" t="s">
        <v>5</v>
      </c>
    </row>
    <row r="179374" spans="1:3" x14ac:dyDescent="0.2">
      <c r="A179374" s="1">
        <v>231556</v>
      </c>
      <c r="B179374" s="1" t="s">
        <v>178978</v>
      </c>
      <c r="C179374" s="1" t="s">
        <v>5</v>
      </c>
    </row>
    <row r="179375" spans="1:3" x14ac:dyDescent="0.2">
      <c r="A179375" s="1">
        <v>231557</v>
      </c>
      <c r="B179375" s="1" t="s">
        <v>178979</v>
      </c>
      <c r="C179375" s="1" t="s">
        <v>60</v>
      </c>
    </row>
    <row r="179376" spans="1:3" x14ac:dyDescent="0.2">
      <c r="A179376" s="1">
        <v>231558</v>
      </c>
      <c r="B179376" s="1" t="s">
        <v>178980</v>
      </c>
      <c r="C179376" s="1" t="s">
        <v>5</v>
      </c>
    </row>
    <row r="179377" spans="1:4" x14ac:dyDescent="0.2">
      <c r="A179377" s="1">
        <v>231559</v>
      </c>
      <c r="B179377" s="1" t="s">
        <v>178981</v>
      </c>
      <c r="C179377" s="1" t="s">
        <v>60</v>
      </c>
    </row>
    <row r="179378" spans="1:4" x14ac:dyDescent="0.2">
      <c r="A179378" s="1">
        <v>231561</v>
      </c>
      <c r="B179378" s="1" t="s">
        <v>178982</v>
      </c>
      <c r="C179378" s="1" t="s">
        <v>60</v>
      </c>
    </row>
    <row r="179379" spans="1:4" x14ac:dyDescent="0.2">
      <c r="A179379" s="1">
        <v>231565</v>
      </c>
      <c r="B179379" s="1" t="s">
        <v>178983</v>
      </c>
      <c r="C179379" s="1" t="s">
        <v>5</v>
      </c>
    </row>
    <row r="179380" spans="1:4" x14ac:dyDescent="0.2">
      <c r="A179380" s="1">
        <v>231567</v>
      </c>
      <c r="B179380" s="1" t="s">
        <v>178984</v>
      </c>
      <c r="C179380" s="1" t="s">
        <v>5</v>
      </c>
    </row>
    <row r="179381" spans="1:4" x14ac:dyDescent="0.2">
      <c r="A179381" s="1">
        <v>231568</v>
      </c>
      <c r="B179381" s="1" t="s">
        <v>178985</v>
      </c>
      <c r="C179381" s="1" t="s">
        <v>60</v>
      </c>
      <c r="D179381" s="1" t="s">
        <v>61</v>
      </c>
    </row>
    <row r="179382" spans="1:4" x14ac:dyDescent="0.2">
      <c r="A179382" s="1">
        <v>231569</v>
      </c>
      <c r="B179382" s="1" t="s">
        <v>178986</v>
      </c>
      <c r="C179382" s="1" t="s">
        <v>60</v>
      </c>
    </row>
    <row r="179383" spans="1:4" x14ac:dyDescent="0.2">
      <c r="A179383" s="1">
        <v>231570</v>
      </c>
      <c r="B179383" s="1" t="s">
        <v>178987</v>
      </c>
      <c r="C179383" s="1" t="s">
        <v>60</v>
      </c>
      <c r="D179383" s="1" t="s">
        <v>61</v>
      </c>
    </row>
    <row r="179384" spans="1:4" x14ac:dyDescent="0.2">
      <c r="A179384" s="1">
        <v>231571</v>
      </c>
      <c r="B179384" s="1" t="s">
        <v>178988</v>
      </c>
      <c r="C179384" s="1" t="s">
        <v>5</v>
      </c>
    </row>
    <row r="179385" spans="1:4" x14ac:dyDescent="0.2">
      <c r="A179385" s="1">
        <v>231572</v>
      </c>
      <c r="B179385" s="1" t="s">
        <v>178989</v>
      </c>
      <c r="C179385" s="1" t="s">
        <v>60</v>
      </c>
    </row>
    <row r="179386" spans="1:4" x14ac:dyDescent="0.2">
      <c r="A179386" s="1">
        <v>231573</v>
      </c>
      <c r="B179386" s="1" t="s">
        <v>178990</v>
      </c>
      <c r="C179386" s="1" t="s">
        <v>5</v>
      </c>
    </row>
    <row r="179387" spans="1:4" x14ac:dyDescent="0.2">
      <c r="A179387" s="1">
        <v>231574</v>
      </c>
      <c r="B179387" s="1" t="s">
        <v>178991</v>
      </c>
      <c r="C179387" s="1" t="s">
        <v>5</v>
      </c>
    </row>
    <row r="179388" spans="1:4" x14ac:dyDescent="0.2">
      <c r="A179388" s="1">
        <v>231575</v>
      </c>
      <c r="B179388" s="1" t="s">
        <v>178992</v>
      </c>
      <c r="C179388" s="1" t="s">
        <v>60</v>
      </c>
    </row>
    <row r="179389" spans="1:4" x14ac:dyDescent="0.2">
      <c r="A179389" s="1">
        <v>231576</v>
      </c>
      <c r="B179389" s="1" t="s">
        <v>178993</v>
      </c>
      <c r="C179389" s="1" t="s">
        <v>60</v>
      </c>
      <c r="D179389" s="1" t="s">
        <v>61</v>
      </c>
    </row>
    <row r="179390" spans="1:4" x14ac:dyDescent="0.2">
      <c r="A179390" s="1">
        <v>231579</v>
      </c>
      <c r="B179390" s="1" t="s">
        <v>178994</v>
      </c>
      <c r="C179390" s="1" t="s">
        <v>60</v>
      </c>
    </row>
    <row r="179391" spans="1:4" x14ac:dyDescent="0.2">
      <c r="A179391" s="1">
        <v>231582</v>
      </c>
      <c r="B179391" s="1" t="s">
        <v>178995</v>
      </c>
      <c r="C179391" s="1" t="s">
        <v>60</v>
      </c>
    </row>
    <row r="179392" spans="1:4" x14ac:dyDescent="0.2">
      <c r="A179392" s="1">
        <v>231583</v>
      </c>
      <c r="B179392" s="1" t="s">
        <v>178996</v>
      </c>
      <c r="C179392" s="1" t="s">
        <v>60</v>
      </c>
    </row>
    <row r="179393" spans="1:4" x14ac:dyDescent="0.2">
      <c r="A179393" s="1">
        <v>231584</v>
      </c>
      <c r="B179393" s="1" t="s">
        <v>178997</v>
      </c>
      <c r="C179393" s="1" t="s">
        <v>60</v>
      </c>
    </row>
    <row r="179394" spans="1:4" x14ac:dyDescent="0.2">
      <c r="A179394" s="1">
        <v>231585</v>
      </c>
      <c r="B179394" s="1" t="s">
        <v>178998</v>
      </c>
      <c r="C179394" s="1" t="s">
        <v>60</v>
      </c>
    </row>
    <row r="179395" spans="1:4" x14ac:dyDescent="0.2">
      <c r="A179395" s="1">
        <v>231587</v>
      </c>
      <c r="B179395" s="1" t="s">
        <v>178999</v>
      </c>
      <c r="C179395" s="1" t="s">
        <v>60</v>
      </c>
    </row>
    <row r="179396" spans="1:4" x14ac:dyDescent="0.2">
      <c r="A179396" s="1">
        <v>231588</v>
      </c>
      <c r="B179396" s="1" t="s">
        <v>179000</v>
      </c>
      <c r="C179396" s="1" t="s">
        <v>60</v>
      </c>
    </row>
    <row r="179397" spans="1:4" x14ac:dyDescent="0.2">
      <c r="A179397" s="1">
        <v>231589</v>
      </c>
      <c r="B179397" s="1" t="s">
        <v>179001</v>
      </c>
      <c r="C179397" s="1" t="s">
        <v>5</v>
      </c>
    </row>
    <row r="179398" spans="1:4" x14ac:dyDescent="0.2">
      <c r="A179398" s="1">
        <v>231590</v>
      </c>
      <c r="B179398" s="1" t="s">
        <v>179002</v>
      </c>
      <c r="C179398" s="1" t="s">
        <v>5</v>
      </c>
    </row>
    <row r="179399" spans="1:4" x14ac:dyDescent="0.2">
      <c r="A179399" s="1">
        <v>231591</v>
      </c>
      <c r="B179399" s="1" t="s">
        <v>179003</v>
      </c>
      <c r="C179399" s="1" t="s">
        <v>5</v>
      </c>
    </row>
    <row r="179400" spans="1:4" x14ac:dyDescent="0.2">
      <c r="A179400" s="1">
        <v>231592</v>
      </c>
      <c r="B179400" s="1" t="s">
        <v>179004</v>
      </c>
      <c r="C179400" s="1" t="s">
        <v>60</v>
      </c>
      <c r="D179400" s="1" t="s">
        <v>61</v>
      </c>
    </row>
    <row r="179401" spans="1:4" x14ac:dyDescent="0.2">
      <c r="A179401" s="1">
        <v>231593</v>
      </c>
      <c r="B179401" s="1" t="s">
        <v>179005</v>
      </c>
      <c r="C179401" s="1" t="s">
        <v>5</v>
      </c>
    </row>
    <row r="179402" spans="1:4" x14ac:dyDescent="0.2">
      <c r="A179402" s="1">
        <v>231594</v>
      </c>
      <c r="B179402" s="1" t="s">
        <v>179006</v>
      </c>
      <c r="C179402" s="1" t="s">
        <v>60</v>
      </c>
    </row>
    <row r="179403" spans="1:4" x14ac:dyDescent="0.2">
      <c r="A179403" s="1">
        <v>231595</v>
      </c>
      <c r="B179403" s="1" t="s">
        <v>179007</v>
      </c>
      <c r="C179403" s="1" t="s">
        <v>5</v>
      </c>
    </row>
    <row r="179404" spans="1:4" x14ac:dyDescent="0.2">
      <c r="A179404" s="1">
        <v>231596</v>
      </c>
      <c r="B179404" s="1" t="s">
        <v>179008</v>
      </c>
      <c r="C179404" s="1" t="s">
        <v>60</v>
      </c>
    </row>
    <row r="179405" spans="1:4" x14ac:dyDescent="0.2">
      <c r="A179405" s="1">
        <v>231599</v>
      </c>
      <c r="B179405" s="1" t="s">
        <v>179009</v>
      </c>
      <c r="C179405" s="1" t="s">
        <v>60</v>
      </c>
    </row>
    <row r="179406" spans="1:4" x14ac:dyDescent="0.2">
      <c r="A179406" s="1">
        <v>231600</v>
      </c>
      <c r="B179406" s="1" t="s">
        <v>179010</v>
      </c>
      <c r="C179406" s="1" t="s">
        <v>60</v>
      </c>
    </row>
    <row r="179407" spans="1:4" x14ac:dyDescent="0.2">
      <c r="A179407" s="1">
        <v>231602</v>
      </c>
      <c r="B179407" s="1" t="s">
        <v>179011</v>
      </c>
      <c r="C179407" s="1" t="s">
        <v>60</v>
      </c>
    </row>
    <row r="179408" spans="1:4" x14ac:dyDescent="0.2">
      <c r="A179408" s="1">
        <v>231603</v>
      </c>
      <c r="B179408" s="1" t="s">
        <v>179012</v>
      </c>
      <c r="C179408" s="1" t="s">
        <v>60</v>
      </c>
    </row>
    <row r="179409" spans="1:3" x14ac:dyDescent="0.2">
      <c r="A179409" s="1">
        <v>231604</v>
      </c>
      <c r="B179409" s="1" t="s">
        <v>179013</v>
      </c>
      <c r="C179409" s="1" t="s">
        <v>60</v>
      </c>
    </row>
    <row r="179410" spans="1:3" x14ac:dyDescent="0.2">
      <c r="A179410" s="1">
        <v>231605</v>
      </c>
      <c r="B179410" s="1" t="s">
        <v>179014</v>
      </c>
      <c r="C179410" s="1" t="s">
        <v>60</v>
      </c>
    </row>
    <row r="179411" spans="1:3" x14ac:dyDescent="0.2">
      <c r="A179411" s="1">
        <v>231606</v>
      </c>
      <c r="B179411" s="1" t="s">
        <v>179015</v>
      </c>
      <c r="C179411" s="1" t="s">
        <v>60</v>
      </c>
    </row>
    <row r="179412" spans="1:3" x14ac:dyDescent="0.2">
      <c r="A179412" s="1">
        <v>231644</v>
      </c>
      <c r="B179412" s="1" t="s">
        <v>179016</v>
      </c>
      <c r="C179412" s="1" t="s">
        <v>60</v>
      </c>
    </row>
    <row r="179413" spans="1:3" x14ac:dyDescent="0.2">
      <c r="A179413" s="1">
        <v>231750</v>
      </c>
      <c r="B179413" s="1" t="s">
        <v>179017</v>
      </c>
      <c r="C179413" s="1" t="s">
        <v>60</v>
      </c>
    </row>
    <row r="179414" spans="1:3" x14ac:dyDescent="0.2">
      <c r="A179414" s="1">
        <v>231764</v>
      </c>
      <c r="B179414" s="1" t="s">
        <v>179018</v>
      </c>
      <c r="C179414" s="1" t="s">
        <v>5</v>
      </c>
    </row>
    <row r="179415" spans="1:3" x14ac:dyDescent="0.2">
      <c r="A179415" s="1">
        <v>231807</v>
      </c>
      <c r="B179415" s="1" t="s">
        <v>179019</v>
      </c>
      <c r="C179415" s="1" t="s">
        <v>60</v>
      </c>
    </row>
    <row r="179416" spans="1:3" x14ac:dyDescent="0.2">
      <c r="A179416" s="1">
        <v>231808</v>
      </c>
      <c r="B179416" s="1" t="s">
        <v>179020</v>
      </c>
      <c r="C179416" s="1" t="s">
        <v>5</v>
      </c>
    </row>
    <row r="179417" spans="1:3" x14ac:dyDescent="0.2">
      <c r="A179417" s="1">
        <v>231809</v>
      </c>
      <c r="B179417" s="1" t="s">
        <v>179021</v>
      </c>
      <c r="C179417" s="1" t="s">
        <v>5</v>
      </c>
    </row>
    <row r="179418" spans="1:3" x14ac:dyDescent="0.2">
      <c r="A179418" s="1">
        <v>231810</v>
      </c>
      <c r="B179418" s="1" t="s">
        <v>179022</v>
      </c>
      <c r="C179418" s="1" t="s">
        <v>5</v>
      </c>
    </row>
    <row r="179419" spans="1:3" x14ac:dyDescent="0.2">
      <c r="A179419" s="1">
        <v>231811</v>
      </c>
      <c r="B179419" s="1" t="s">
        <v>179023</v>
      </c>
      <c r="C179419" s="1" t="s">
        <v>60</v>
      </c>
    </row>
    <row r="179420" spans="1:3" x14ac:dyDescent="0.2">
      <c r="A179420" s="1">
        <v>231812</v>
      </c>
      <c r="B179420" s="1" t="s">
        <v>179024</v>
      </c>
      <c r="C179420" s="1" t="s">
        <v>5</v>
      </c>
    </row>
    <row r="179421" spans="1:3" x14ac:dyDescent="0.2">
      <c r="A179421" s="1">
        <v>231813</v>
      </c>
      <c r="B179421" s="1" t="s">
        <v>179025</v>
      </c>
      <c r="C179421" s="1" t="s">
        <v>5</v>
      </c>
    </row>
    <row r="179422" spans="1:3" x14ac:dyDescent="0.2">
      <c r="A179422" s="1">
        <v>231814</v>
      </c>
      <c r="B179422" s="1" t="s">
        <v>179026</v>
      </c>
      <c r="C179422" s="1" t="s">
        <v>60</v>
      </c>
    </row>
    <row r="179423" spans="1:3" x14ac:dyDescent="0.2">
      <c r="A179423" s="1">
        <v>231815</v>
      </c>
      <c r="B179423" s="1" t="s">
        <v>179027</v>
      </c>
      <c r="C179423" s="1" t="s">
        <v>5</v>
      </c>
    </row>
    <row r="179424" spans="1:3" x14ac:dyDescent="0.2">
      <c r="A179424" s="1">
        <v>231816</v>
      </c>
      <c r="B179424" s="1" t="s">
        <v>179028</v>
      </c>
      <c r="C179424" s="1" t="s">
        <v>5</v>
      </c>
    </row>
    <row r="179425" spans="1:4" x14ac:dyDescent="0.2">
      <c r="A179425" s="1">
        <v>231818</v>
      </c>
      <c r="B179425" s="1" t="s">
        <v>179029</v>
      </c>
      <c r="C179425" s="1" t="s">
        <v>60</v>
      </c>
    </row>
    <row r="179426" spans="1:4" x14ac:dyDescent="0.2">
      <c r="A179426" s="1">
        <v>231819</v>
      </c>
      <c r="B179426" s="1" t="s">
        <v>179030</v>
      </c>
      <c r="C179426" s="1" t="s">
        <v>60</v>
      </c>
    </row>
    <row r="179427" spans="1:4" x14ac:dyDescent="0.2">
      <c r="A179427" s="1">
        <v>231820</v>
      </c>
      <c r="B179427" s="1" t="s">
        <v>179031</v>
      </c>
      <c r="C179427" s="1" t="s">
        <v>60</v>
      </c>
    </row>
    <row r="179428" spans="1:4" x14ac:dyDescent="0.2">
      <c r="A179428" s="1">
        <v>231822</v>
      </c>
      <c r="B179428" s="1" t="s">
        <v>179032</v>
      </c>
      <c r="C179428" s="1" t="s">
        <v>60</v>
      </c>
    </row>
    <row r="179429" spans="1:4" x14ac:dyDescent="0.2">
      <c r="A179429" s="1">
        <v>231824</v>
      </c>
      <c r="B179429" s="1" t="s">
        <v>179033</v>
      </c>
      <c r="C179429" s="1" t="s">
        <v>60</v>
      </c>
    </row>
    <row r="179430" spans="1:4" x14ac:dyDescent="0.2">
      <c r="A179430" s="1">
        <v>231825</v>
      </c>
      <c r="B179430" s="1" t="s">
        <v>179034</v>
      </c>
      <c r="C179430" s="1" t="s">
        <v>60</v>
      </c>
    </row>
    <row r="179431" spans="1:4" x14ac:dyDescent="0.2">
      <c r="A179431" s="1">
        <v>231826</v>
      </c>
      <c r="B179431" s="1" t="s">
        <v>179035</v>
      </c>
      <c r="C179431" s="1" t="s">
        <v>60</v>
      </c>
    </row>
    <row r="179432" spans="1:4" x14ac:dyDescent="0.2">
      <c r="A179432" s="1">
        <v>231827</v>
      </c>
      <c r="B179432" s="1" t="s">
        <v>179036</v>
      </c>
      <c r="C179432" s="1" t="s">
        <v>5</v>
      </c>
    </row>
    <row r="179433" spans="1:4" x14ac:dyDescent="0.2">
      <c r="A179433" s="1">
        <v>231828</v>
      </c>
      <c r="B179433" s="1" t="s">
        <v>179037</v>
      </c>
      <c r="C179433" s="1" t="s">
        <v>60</v>
      </c>
      <c r="D179433" s="1" t="s">
        <v>61</v>
      </c>
    </row>
    <row r="179434" spans="1:4" x14ac:dyDescent="0.2">
      <c r="A179434" s="1">
        <v>231829</v>
      </c>
      <c r="B179434" s="1" t="s">
        <v>179038</v>
      </c>
      <c r="C179434" s="1" t="s">
        <v>5</v>
      </c>
    </row>
    <row r="179435" spans="1:4" x14ac:dyDescent="0.2">
      <c r="A179435" s="1">
        <v>231830</v>
      </c>
      <c r="B179435" s="1" t="s">
        <v>179039</v>
      </c>
      <c r="C179435" s="1" t="s">
        <v>60</v>
      </c>
    </row>
    <row r="179436" spans="1:4" x14ac:dyDescent="0.2">
      <c r="A179436" s="1">
        <v>231831</v>
      </c>
      <c r="B179436" s="1" t="s">
        <v>179040</v>
      </c>
      <c r="C179436" s="1" t="s">
        <v>60</v>
      </c>
    </row>
    <row r="179437" spans="1:4" x14ac:dyDescent="0.2">
      <c r="A179437" s="1">
        <v>231832</v>
      </c>
      <c r="B179437" s="1" t="s">
        <v>179041</v>
      </c>
      <c r="C179437" s="1" t="s">
        <v>5</v>
      </c>
    </row>
    <row r="179438" spans="1:4" x14ac:dyDescent="0.2">
      <c r="A179438" s="1">
        <v>231833</v>
      </c>
      <c r="B179438" s="1" t="s">
        <v>179042</v>
      </c>
      <c r="C179438" s="1" t="s">
        <v>5</v>
      </c>
    </row>
    <row r="179439" spans="1:4" x14ac:dyDescent="0.2">
      <c r="A179439" s="1">
        <v>231834</v>
      </c>
      <c r="B179439" s="1" t="s">
        <v>179043</v>
      </c>
      <c r="C179439" s="1" t="s">
        <v>5</v>
      </c>
    </row>
    <row r="179440" spans="1:4" x14ac:dyDescent="0.2">
      <c r="A179440" s="1">
        <v>231835</v>
      </c>
      <c r="B179440" s="1" t="s">
        <v>179044</v>
      </c>
      <c r="C179440" s="1" t="s">
        <v>5</v>
      </c>
    </row>
    <row r="179441" spans="1:4" x14ac:dyDescent="0.2">
      <c r="A179441" s="1">
        <v>231836</v>
      </c>
      <c r="B179441" s="1" t="s">
        <v>179045</v>
      </c>
      <c r="C179441" s="1" t="s">
        <v>60</v>
      </c>
    </row>
    <row r="179442" spans="1:4" x14ac:dyDescent="0.2">
      <c r="A179442" s="1">
        <v>231837</v>
      </c>
      <c r="B179442" s="1" t="s">
        <v>179046</v>
      </c>
      <c r="C179442" s="1" t="s">
        <v>60</v>
      </c>
    </row>
    <row r="179443" spans="1:4" x14ac:dyDescent="0.2">
      <c r="A179443" s="1">
        <v>231838</v>
      </c>
      <c r="B179443" s="1" t="s">
        <v>179047</v>
      </c>
      <c r="C179443" s="1" t="s">
        <v>60</v>
      </c>
    </row>
    <row r="179444" spans="1:4" x14ac:dyDescent="0.2">
      <c r="A179444" s="1">
        <v>231839</v>
      </c>
      <c r="B179444" s="1" t="s">
        <v>179048</v>
      </c>
      <c r="C179444" s="1" t="s">
        <v>60</v>
      </c>
    </row>
    <row r="179445" spans="1:4" x14ac:dyDescent="0.2">
      <c r="A179445" s="1">
        <v>231840</v>
      </c>
      <c r="B179445" s="1" t="s">
        <v>179049</v>
      </c>
      <c r="C179445" s="1" t="s">
        <v>60</v>
      </c>
    </row>
    <row r="179446" spans="1:4" x14ac:dyDescent="0.2">
      <c r="A179446" s="1">
        <v>231841</v>
      </c>
      <c r="B179446" s="1" t="s">
        <v>179050</v>
      </c>
      <c r="C179446" s="1" t="s">
        <v>60</v>
      </c>
    </row>
    <row r="179447" spans="1:4" x14ac:dyDescent="0.2">
      <c r="A179447" s="1">
        <v>231842</v>
      </c>
      <c r="B179447" s="1" t="s">
        <v>179051</v>
      </c>
      <c r="C179447" s="1" t="s">
        <v>60</v>
      </c>
    </row>
    <row r="179448" spans="1:4" x14ac:dyDescent="0.2">
      <c r="A179448" s="1">
        <v>231843</v>
      </c>
      <c r="B179448" s="1" t="s">
        <v>179052</v>
      </c>
      <c r="C179448" s="1" t="s">
        <v>60</v>
      </c>
    </row>
    <row r="179449" spans="1:4" x14ac:dyDescent="0.2">
      <c r="A179449" s="1">
        <v>231844</v>
      </c>
      <c r="B179449" s="1" t="s">
        <v>179053</v>
      </c>
      <c r="C179449" s="1" t="s">
        <v>60</v>
      </c>
    </row>
    <row r="179450" spans="1:4" x14ac:dyDescent="0.2">
      <c r="A179450" s="1">
        <v>231845</v>
      </c>
      <c r="B179450" s="1" t="s">
        <v>179054</v>
      </c>
      <c r="C179450" s="1" t="s">
        <v>60</v>
      </c>
    </row>
    <row r="179451" spans="1:4" x14ac:dyDescent="0.2">
      <c r="A179451" s="1">
        <v>231846</v>
      </c>
      <c r="B179451" s="1" t="s">
        <v>179055</v>
      </c>
      <c r="C179451" s="1" t="s">
        <v>60</v>
      </c>
    </row>
    <row r="179452" spans="1:4" x14ac:dyDescent="0.2">
      <c r="A179452" s="1">
        <v>231847</v>
      </c>
      <c r="B179452" s="1" t="s">
        <v>179056</v>
      </c>
      <c r="C179452" s="1" t="s">
        <v>5</v>
      </c>
    </row>
    <row r="179453" spans="1:4" x14ac:dyDescent="0.2">
      <c r="A179453" s="1">
        <v>231848</v>
      </c>
      <c r="B179453" s="1" t="s">
        <v>179057</v>
      </c>
      <c r="C179453" s="1" t="s">
        <v>5</v>
      </c>
    </row>
    <row r="179454" spans="1:4" x14ac:dyDescent="0.2">
      <c r="A179454" s="1">
        <v>231849</v>
      </c>
      <c r="B179454" s="1" t="s">
        <v>179058</v>
      </c>
      <c r="C179454" s="1" t="s">
        <v>60</v>
      </c>
    </row>
    <row r="179455" spans="1:4" x14ac:dyDescent="0.2">
      <c r="A179455" s="1">
        <v>231850</v>
      </c>
      <c r="B179455" s="1" t="s">
        <v>179059</v>
      </c>
      <c r="C179455" s="1" t="s">
        <v>60</v>
      </c>
      <c r="D179455" s="1" t="s">
        <v>61</v>
      </c>
    </row>
    <row r="179456" spans="1:4" x14ac:dyDescent="0.2">
      <c r="A179456" s="1">
        <v>231851</v>
      </c>
      <c r="B179456" s="1" t="s">
        <v>179060</v>
      </c>
      <c r="C179456" s="1" t="s">
        <v>60</v>
      </c>
    </row>
    <row r="179457" spans="1:3" x14ac:dyDescent="0.2">
      <c r="A179457" s="1">
        <v>231852</v>
      </c>
      <c r="B179457" s="1" t="s">
        <v>179061</v>
      </c>
      <c r="C179457" s="1" t="s">
        <v>5</v>
      </c>
    </row>
    <row r="179458" spans="1:3" x14ac:dyDescent="0.2">
      <c r="A179458" s="1">
        <v>231853</v>
      </c>
      <c r="B179458" s="1" t="s">
        <v>179062</v>
      </c>
      <c r="C179458" s="1" t="s">
        <v>60</v>
      </c>
    </row>
    <row r="179459" spans="1:3" x14ac:dyDescent="0.2">
      <c r="A179459" s="1">
        <v>231854</v>
      </c>
      <c r="B179459" s="1" t="s">
        <v>179063</v>
      </c>
      <c r="C179459" s="1" t="s">
        <v>60</v>
      </c>
    </row>
    <row r="179460" spans="1:3" x14ac:dyDescent="0.2">
      <c r="A179460" s="1">
        <v>231855</v>
      </c>
      <c r="B179460" s="1" t="s">
        <v>179064</v>
      </c>
      <c r="C179460" s="1" t="s">
        <v>5</v>
      </c>
    </row>
    <row r="179461" spans="1:3" x14ac:dyDescent="0.2">
      <c r="A179461" s="1">
        <v>231857</v>
      </c>
      <c r="B179461" s="1" t="s">
        <v>179065</v>
      </c>
      <c r="C179461" s="1" t="s">
        <v>60</v>
      </c>
    </row>
    <row r="179462" spans="1:3" x14ac:dyDescent="0.2">
      <c r="A179462" s="1">
        <v>231861</v>
      </c>
      <c r="B179462" s="1" t="s">
        <v>179066</v>
      </c>
      <c r="C179462" s="1" t="s">
        <v>60</v>
      </c>
    </row>
    <row r="179463" spans="1:3" x14ac:dyDescent="0.2">
      <c r="A179463" s="1">
        <v>231862</v>
      </c>
      <c r="B179463" s="1" t="s">
        <v>179067</v>
      </c>
      <c r="C179463" s="1" t="s">
        <v>60</v>
      </c>
    </row>
    <row r="179464" spans="1:3" x14ac:dyDescent="0.2">
      <c r="A179464" s="1">
        <v>231866</v>
      </c>
      <c r="B179464" s="1" t="s">
        <v>179068</v>
      </c>
      <c r="C179464" s="1" t="s">
        <v>60</v>
      </c>
    </row>
    <row r="179465" spans="1:3" x14ac:dyDescent="0.2">
      <c r="A179465" s="1">
        <v>231868</v>
      </c>
      <c r="B179465" s="1" t="s">
        <v>179069</v>
      </c>
      <c r="C179465" s="1" t="s">
        <v>5</v>
      </c>
    </row>
    <row r="179466" spans="1:3" x14ac:dyDescent="0.2">
      <c r="A179466" s="1">
        <v>231869</v>
      </c>
      <c r="B179466" s="1" t="s">
        <v>179070</v>
      </c>
      <c r="C179466" s="1" t="s">
        <v>5</v>
      </c>
    </row>
    <row r="179467" spans="1:3" x14ac:dyDescent="0.2">
      <c r="A179467" s="1">
        <v>231870</v>
      </c>
      <c r="B179467" s="1" t="s">
        <v>179071</v>
      </c>
      <c r="C179467" s="1" t="s">
        <v>5</v>
      </c>
    </row>
    <row r="179468" spans="1:3" x14ac:dyDescent="0.2">
      <c r="A179468" s="1">
        <v>231871</v>
      </c>
      <c r="B179468" s="1" t="s">
        <v>179072</v>
      </c>
      <c r="C179468" s="1" t="s">
        <v>5</v>
      </c>
    </row>
    <row r="179469" spans="1:3" x14ac:dyDescent="0.2">
      <c r="A179469" s="1">
        <v>231872</v>
      </c>
      <c r="B179469" s="1" t="s">
        <v>179073</v>
      </c>
      <c r="C179469" s="1" t="s">
        <v>5</v>
      </c>
    </row>
    <row r="179470" spans="1:3" x14ac:dyDescent="0.2">
      <c r="A179470" s="1">
        <v>231873</v>
      </c>
      <c r="B179470" s="1" t="s">
        <v>179074</v>
      </c>
      <c r="C179470" s="1" t="s">
        <v>5</v>
      </c>
    </row>
    <row r="179471" spans="1:3" x14ac:dyDescent="0.2">
      <c r="A179471" s="1">
        <v>231874</v>
      </c>
      <c r="B179471" s="1" t="s">
        <v>179075</v>
      </c>
      <c r="C179471" s="1" t="s">
        <v>5</v>
      </c>
    </row>
    <row r="179472" spans="1:3" x14ac:dyDescent="0.2">
      <c r="A179472" s="1">
        <v>231875</v>
      </c>
      <c r="B179472" s="1" t="s">
        <v>179076</v>
      </c>
      <c r="C179472" s="1" t="s">
        <v>5</v>
      </c>
    </row>
    <row r="179473" spans="1:3" x14ac:dyDescent="0.2">
      <c r="A179473" s="1">
        <v>231876</v>
      </c>
      <c r="B179473" s="1" t="s">
        <v>179077</v>
      </c>
      <c r="C179473" s="1" t="s">
        <v>5</v>
      </c>
    </row>
    <row r="179474" spans="1:3" x14ac:dyDescent="0.2">
      <c r="A179474" s="1">
        <v>231877</v>
      </c>
      <c r="B179474" s="1" t="s">
        <v>179078</v>
      </c>
      <c r="C179474" s="1" t="s">
        <v>60</v>
      </c>
    </row>
    <row r="179475" spans="1:3" x14ac:dyDescent="0.2">
      <c r="A179475" s="1">
        <v>231878</v>
      </c>
      <c r="B179475" s="1" t="s">
        <v>179079</v>
      </c>
      <c r="C179475" s="1" t="s">
        <v>60</v>
      </c>
    </row>
    <row r="179476" spans="1:3" x14ac:dyDescent="0.2">
      <c r="A179476" s="1">
        <v>231880</v>
      </c>
      <c r="B179476" s="1" t="s">
        <v>179080</v>
      </c>
      <c r="C179476" s="1" t="s">
        <v>5</v>
      </c>
    </row>
    <row r="179477" spans="1:3" x14ac:dyDescent="0.2">
      <c r="A179477" s="1">
        <v>231881</v>
      </c>
      <c r="B179477" s="1" t="s">
        <v>179081</v>
      </c>
      <c r="C179477" s="1" t="s">
        <v>5</v>
      </c>
    </row>
    <row r="179478" spans="1:3" x14ac:dyDescent="0.2">
      <c r="A179478" s="1">
        <v>231882</v>
      </c>
      <c r="B179478" s="1" t="s">
        <v>179082</v>
      </c>
      <c r="C179478" s="1" t="s">
        <v>5</v>
      </c>
    </row>
    <row r="179479" spans="1:3" x14ac:dyDescent="0.2">
      <c r="A179479" s="1">
        <v>231883</v>
      </c>
      <c r="B179479" s="1" t="s">
        <v>179083</v>
      </c>
      <c r="C179479" s="1" t="s">
        <v>5</v>
      </c>
    </row>
    <row r="179480" spans="1:3" x14ac:dyDescent="0.2">
      <c r="A179480" s="1">
        <v>231884</v>
      </c>
      <c r="B179480" s="1" t="s">
        <v>179084</v>
      </c>
      <c r="C179480" s="1" t="s">
        <v>5</v>
      </c>
    </row>
    <row r="179481" spans="1:3" x14ac:dyDescent="0.2">
      <c r="A179481" s="1">
        <v>231885</v>
      </c>
      <c r="B179481" s="1" t="s">
        <v>179085</v>
      </c>
      <c r="C179481" s="1" t="s">
        <v>5</v>
      </c>
    </row>
    <row r="179482" spans="1:3" x14ac:dyDescent="0.2">
      <c r="A179482" s="1">
        <v>231886</v>
      </c>
      <c r="B179482" s="1" t="s">
        <v>179086</v>
      </c>
      <c r="C179482" s="1" t="s">
        <v>60</v>
      </c>
    </row>
    <row r="179483" spans="1:3" x14ac:dyDescent="0.2">
      <c r="A179483" s="1">
        <v>231888</v>
      </c>
      <c r="B179483" s="1" t="s">
        <v>179087</v>
      </c>
      <c r="C179483" s="1" t="s">
        <v>5</v>
      </c>
    </row>
    <row r="179484" spans="1:3" x14ac:dyDescent="0.2">
      <c r="A179484" s="1">
        <v>231890</v>
      </c>
      <c r="B179484" s="1" t="s">
        <v>179088</v>
      </c>
      <c r="C179484" s="1" t="s">
        <v>5</v>
      </c>
    </row>
    <row r="179485" spans="1:3" x14ac:dyDescent="0.2">
      <c r="A179485" s="1">
        <v>231892</v>
      </c>
      <c r="B179485" s="1" t="s">
        <v>179089</v>
      </c>
      <c r="C179485" s="1" t="s">
        <v>60</v>
      </c>
    </row>
    <row r="179486" spans="1:3" x14ac:dyDescent="0.2">
      <c r="A179486" s="1">
        <v>231896</v>
      </c>
      <c r="B179486" s="1" t="s">
        <v>179090</v>
      </c>
      <c r="C179486" s="1" t="s">
        <v>5</v>
      </c>
    </row>
    <row r="179487" spans="1:3" x14ac:dyDescent="0.2">
      <c r="A179487" s="1">
        <v>231899</v>
      </c>
      <c r="B179487" s="1" t="s">
        <v>179091</v>
      </c>
      <c r="C179487" s="1" t="s">
        <v>60</v>
      </c>
    </row>
    <row r="179488" spans="1:3" x14ac:dyDescent="0.2">
      <c r="A179488" s="1">
        <v>231900</v>
      </c>
      <c r="B179488" s="1" t="s">
        <v>179092</v>
      </c>
      <c r="C179488" s="1" t="s">
        <v>60</v>
      </c>
    </row>
    <row r="179489" spans="1:3" x14ac:dyDescent="0.2">
      <c r="A179489" s="1">
        <v>231904</v>
      </c>
      <c r="B179489" s="1" t="s">
        <v>179093</v>
      </c>
      <c r="C179489" s="1" t="s">
        <v>5</v>
      </c>
    </row>
    <row r="179490" spans="1:3" x14ac:dyDescent="0.2">
      <c r="A179490" s="1">
        <v>231905</v>
      </c>
      <c r="B179490" s="1" t="s">
        <v>179094</v>
      </c>
      <c r="C179490" s="1" t="s">
        <v>60</v>
      </c>
    </row>
    <row r="179491" spans="1:3" x14ac:dyDescent="0.2">
      <c r="A179491" s="1">
        <v>231907</v>
      </c>
      <c r="B179491" s="1" t="s">
        <v>179095</v>
      </c>
      <c r="C179491" s="1" t="s">
        <v>5</v>
      </c>
    </row>
    <row r="179492" spans="1:3" x14ac:dyDescent="0.2">
      <c r="A179492" s="1">
        <v>231910</v>
      </c>
      <c r="B179492" s="1" t="s">
        <v>179096</v>
      </c>
      <c r="C179492" s="1" t="s">
        <v>5</v>
      </c>
    </row>
    <row r="179493" spans="1:3" x14ac:dyDescent="0.2">
      <c r="A179493" s="1">
        <v>231912</v>
      </c>
      <c r="B179493" s="1" t="s">
        <v>179097</v>
      </c>
      <c r="C179493" s="1" t="s">
        <v>60</v>
      </c>
    </row>
    <row r="179494" spans="1:3" x14ac:dyDescent="0.2">
      <c r="A179494" s="1">
        <v>231916</v>
      </c>
      <c r="B179494" s="1" t="s">
        <v>179098</v>
      </c>
      <c r="C179494" s="1" t="s">
        <v>60</v>
      </c>
    </row>
    <row r="179495" spans="1:3" x14ac:dyDescent="0.2">
      <c r="A179495" s="1">
        <v>231917</v>
      </c>
      <c r="B179495" s="1" t="s">
        <v>179099</v>
      </c>
      <c r="C179495" s="1" t="s">
        <v>60</v>
      </c>
    </row>
    <row r="179496" spans="1:3" x14ac:dyDescent="0.2">
      <c r="A179496" s="1">
        <v>231919</v>
      </c>
      <c r="B179496" s="1" t="s">
        <v>179100</v>
      </c>
      <c r="C179496" s="1" t="s">
        <v>60</v>
      </c>
    </row>
    <row r="179497" spans="1:3" x14ac:dyDescent="0.2">
      <c r="A179497" s="1">
        <v>231920</v>
      </c>
      <c r="B179497" s="1" t="s">
        <v>179101</v>
      </c>
      <c r="C179497" s="1" t="s">
        <v>60</v>
      </c>
    </row>
    <row r="179498" spans="1:3" x14ac:dyDescent="0.2">
      <c r="A179498" s="1">
        <v>231921</v>
      </c>
      <c r="B179498" s="1" t="s">
        <v>179102</v>
      </c>
      <c r="C179498" s="1" t="s">
        <v>60</v>
      </c>
    </row>
    <row r="179499" spans="1:3" x14ac:dyDescent="0.2">
      <c r="A179499" s="1">
        <v>231924</v>
      </c>
      <c r="B179499" s="1" t="s">
        <v>179103</v>
      </c>
      <c r="C179499" s="1" t="s">
        <v>60</v>
      </c>
    </row>
    <row r="179500" spans="1:3" x14ac:dyDescent="0.2">
      <c r="A179500" s="1">
        <v>231926</v>
      </c>
      <c r="B179500" s="1" t="s">
        <v>179104</v>
      </c>
      <c r="C179500" s="1" t="s">
        <v>60</v>
      </c>
    </row>
    <row r="179501" spans="1:3" x14ac:dyDescent="0.2">
      <c r="A179501" s="1">
        <v>231928</v>
      </c>
      <c r="B179501" s="1" t="s">
        <v>179105</v>
      </c>
      <c r="C179501" s="1" t="s">
        <v>5</v>
      </c>
    </row>
    <row r="179502" spans="1:3" x14ac:dyDescent="0.2">
      <c r="A179502" s="1">
        <v>231930</v>
      </c>
      <c r="B179502" s="1" t="s">
        <v>179106</v>
      </c>
      <c r="C179502" s="1" t="s">
        <v>5</v>
      </c>
    </row>
    <row r="179503" spans="1:3" x14ac:dyDescent="0.2">
      <c r="A179503" s="1">
        <v>231932</v>
      </c>
      <c r="B179503" s="1" t="s">
        <v>179107</v>
      </c>
      <c r="C179503" s="1" t="s">
        <v>5</v>
      </c>
    </row>
    <row r="179504" spans="1:3" x14ac:dyDescent="0.2">
      <c r="A179504" s="1">
        <v>231933</v>
      </c>
      <c r="B179504" s="1" t="s">
        <v>179108</v>
      </c>
      <c r="C179504" s="1" t="s">
        <v>5</v>
      </c>
    </row>
    <row r="179505" spans="1:4" x14ac:dyDescent="0.2">
      <c r="A179505" s="1">
        <v>231934</v>
      </c>
      <c r="B179505" s="1" t="s">
        <v>179109</v>
      </c>
      <c r="C179505" s="1" t="s">
        <v>5</v>
      </c>
    </row>
    <row r="179506" spans="1:4" x14ac:dyDescent="0.2">
      <c r="A179506" s="1">
        <v>231935</v>
      </c>
      <c r="B179506" s="1" t="s">
        <v>179110</v>
      </c>
      <c r="C179506" s="1" t="s">
        <v>60</v>
      </c>
    </row>
    <row r="179507" spans="1:4" x14ac:dyDescent="0.2">
      <c r="A179507" s="1">
        <v>231937</v>
      </c>
      <c r="B179507" s="1" t="s">
        <v>179111</v>
      </c>
      <c r="C179507" s="1" t="s">
        <v>60</v>
      </c>
    </row>
    <row r="179508" spans="1:4" x14ac:dyDescent="0.2">
      <c r="A179508" s="1">
        <v>231942</v>
      </c>
      <c r="B179508" s="1" t="s">
        <v>179112</v>
      </c>
      <c r="C179508" s="1" t="s">
        <v>60</v>
      </c>
    </row>
    <row r="179509" spans="1:4" x14ac:dyDescent="0.2">
      <c r="A179509" s="1">
        <v>231943</v>
      </c>
      <c r="B179509" s="1" t="s">
        <v>179113</v>
      </c>
      <c r="C179509" s="1" t="s">
        <v>60</v>
      </c>
    </row>
    <row r="179510" spans="1:4" x14ac:dyDescent="0.2">
      <c r="A179510" s="1">
        <v>231944</v>
      </c>
      <c r="B179510" s="1" t="s">
        <v>179114</v>
      </c>
      <c r="C179510" s="1" t="s">
        <v>5</v>
      </c>
    </row>
    <row r="179511" spans="1:4" x14ac:dyDescent="0.2">
      <c r="A179511" s="1">
        <v>231945</v>
      </c>
      <c r="B179511" s="1" t="s">
        <v>179115</v>
      </c>
      <c r="C179511" s="1" t="s">
        <v>60</v>
      </c>
    </row>
    <row r="179512" spans="1:4" x14ac:dyDescent="0.2">
      <c r="A179512" s="1">
        <v>231949</v>
      </c>
      <c r="B179512" s="1" t="s">
        <v>179116</v>
      </c>
      <c r="C179512" s="1" t="s">
        <v>60</v>
      </c>
      <c r="D179512" s="1" t="s">
        <v>61</v>
      </c>
    </row>
    <row r="179513" spans="1:4" x14ac:dyDescent="0.2">
      <c r="A179513" s="1">
        <v>231950</v>
      </c>
      <c r="B179513" s="1" t="s">
        <v>179117</v>
      </c>
      <c r="C179513" s="1" t="s">
        <v>5</v>
      </c>
    </row>
    <row r="179514" spans="1:4" x14ac:dyDescent="0.2">
      <c r="A179514" s="1">
        <v>231951</v>
      </c>
      <c r="B179514" s="1" t="s">
        <v>179118</v>
      </c>
      <c r="C179514" s="1" t="s">
        <v>60</v>
      </c>
    </row>
    <row r="179515" spans="1:4" x14ac:dyDescent="0.2">
      <c r="A179515" s="1">
        <v>231953</v>
      </c>
      <c r="B179515" s="1" t="s">
        <v>179119</v>
      </c>
      <c r="C179515" s="1" t="s">
        <v>60</v>
      </c>
      <c r="D179515" s="1" t="s">
        <v>61</v>
      </c>
    </row>
    <row r="179516" spans="1:4" x14ac:dyDescent="0.2">
      <c r="A179516" s="1">
        <v>231954</v>
      </c>
      <c r="B179516" s="1" t="s">
        <v>179120</v>
      </c>
      <c r="C179516" s="1" t="s">
        <v>60</v>
      </c>
    </row>
    <row r="179517" spans="1:4" x14ac:dyDescent="0.2">
      <c r="A179517" s="1">
        <v>231957</v>
      </c>
      <c r="B179517" s="1" t="s">
        <v>179121</v>
      </c>
      <c r="C179517" s="1" t="s">
        <v>60</v>
      </c>
      <c r="D179517" s="1" t="s">
        <v>61</v>
      </c>
    </row>
    <row r="179518" spans="1:4" x14ac:dyDescent="0.2">
      <c r="A179518" s="1">
        <v>231958</v>
      </c>
      <c r="B179518" s="1" t="s">
        <v>179122</v>
      </c>
      <c r="C179518" s="1" t="s">
        <v>60</v>
      </c>
      <c r="D179518" s="1" t="s">
        <v>61</v>
      </c>
    </row>
    <row r="179519" spans="1:4" x14ac:dyDescent="0.2">
      <c r="A179519" s="1">
        <v>231960</v>
      </c>
      <c r="B179519" s="1" t="s">
        <v>179123</v>
      </c>
      <c r="C179519" s="1" t="s">
        <v>60</v>
      </c>
    </row>
    <row r="179520" spans="1:4" x14ac:dyDescent="0.2">
      <c r="A179520" s="1">
        <v>231964</v>
      </c>
      <c r="B179520" s="1" t="s">
        <v>179124</v>
      </c>
      <c r="C179520" s="1" t="s">
        <v>60</v>
      </c>
    </row>
    <row r="179521" spans="1:3" x14ac:dyDescent="0.2">
      <c r="A179521" s="1">
        <v>231968</v>
      </c>
      <c r="B179521" s="1" t="s">
        <v>179125</v>
      </c>
      <c r="C179521" s="1" t="s">
        <v>5</v>
      </c>
    </row>
    <row r="179522" spans="1:3" x14ac:dyDescent="0.2">
      <c r="A179522" s="1">
        <v>231970</v>
      </c>
      <c r="B179522" s="1" t="s">
        <v>179126</v>
      </c>
      <c r="C179522" s="1" t="s">
        <v>60</v>
      </c>
    </row>
    <row r="179523" spans="1:3" x14ac:dyDescent="0.2">
      <c r="A179523" s="1">
        <v>231973</v>
      </c>
      <c r="B179523" s="1" t="s">
        <v>179127</v>
      </c>
      <c r="C179523" s="1" t="s">
        <v>60</v>
      </c>
    </row>
    <row r="179524" spans="1:3" x14ac:dyDescent="0.2">
      <c r="A179524" s="1">
        <v>231975</v>
      </c>
      <c r="B179524" s="1" t="s">
        <v>179128</v>
      </c>
      <c r="C179524" s="1" t="s">
        <v>60</v>
      </c>
    </row>
    <row r="179525" spans="1:3" x14ac:dyDescent="0.2">
      <c r="A179525" s="1">
        <v>231977</v>
      </c>
      <c r="B179525" s="1" t="s">
        <v>179129</v>
      </c>
      <c r="C179525" s="1" t="s">
        <v>5</v>
      </c>
    </row>
    <row r="179526" spans="1:3" x14ac:dyDescent="0.2">
      <c r="A179526" s="1">
        <v>231978</v>
      </c>
      <c r="B179526" s="1" t="s">
        <v>179130</v>
      </c>
      <c r="C179526" s="1" t="s">
        <v>60</v>
      </c>
    </row>
    <row r="179527" spans="1:3" x14ac:dyDescent="0.2">
      <c r="A179527" s="1">
        <v>231979</v>
      </c>
      <c r="B179527" s="1" t="s">
        <v>179131</v>
      </c>
      <c r="C179527" s="1" t="s">
        <v>60</v>
      </c>
    </row>
    <row r="179528" spans="1:3" x14ac:dyDescent="0.2">
      <c r="A179528" s="1">
        <v>231980</v>
      </c>
      <c r="B179528" s="1" t="s">
        <v>179132</v>
      </c>
      <c r="C179528" s="1" t="s">
        <v>60</v>
      </c>
    </row>
    <row r="179529" spans="1:3" x14ac:dyDescent="0.2">
      <c r="A179529" s="1">
        <v>231981</v>
      </c>
      <c r="B179529" s="1" t="s">
        <v>179133</v>
      </c>
      <c r="C179529" s="1" t="s">
        <v>60</v>
      </c>
    </row>
    <row r="179530" spans="1:3" x14ac:dyDescent="0.2">
      <c r="A179530" s="1">
        <v>231983</v>
      </c>
      <c r="B179530" s="1" t="s">
        <v>179134</v>
      </c>
      <c r="C179530" s="1" t="s">
        <v>60</v>
      </c>
    </row>
    <row r="179531" spans="1:3" x14ac:dyDescent="0.2">
      <c r="A179531" s="1">
        <v>231984</v>
      </c>
      <c r="B179531" s="1" t="s">
        <v>179135</v>
      </c>
      <c r="C179531" s="1" t="s">
        <v>60</v>
      </c>
    </row>
    <row r="179532" spans="1:3" x14ac:dyDescent="0.2">
      <c r="A179532" s="1">
        <v>231988</v>
      </c>
      <c r="B179532" s="1" t="s">
        <v>179136</v>
      </c>
      <c r="C179532" s="1" t="s">
        <v>60</v>
      </c>
    </row>
    <row r="179533" spans="1:3" x14ac:dyDescent="0.2">
      <c r="A179533" s="1">
        <v>231990</v>
      </c>
      <c r="B179533" s="1" t="s">
        <v>179137</v>
      </c>
      <c r="C179533" s="1" t="s">
        <v>60</v>
      </c>
    </row>
    <row r="179534" spans="1:3" x14ac:dyDescent="0.2">
      <c r="A179534" s="1">
        <v>231991</v>
      </c>
      <c r="B179534" s="1" t="s">
        <v>179138</v>
      </c>
      <c r="C179534" s="1" t="s">
        <v>5</v>
      </c>
    </row>
    <row r="179535" spans="1:3" x14ac:dyDescent="0.2">
      <c r="A179535" s="1">
        <v>231992</v>
      </c>
      <c r="B179535" s="1" t="s">
        <v>179139</v>
      </c>
      <c r="C179535" s="1" t="s">
        <v>60</v>
      </c>
    </row>
    <row r="179536" spans="1:3" x14ac:dyDescent="0.2">
      <c r="A179536" s="1">
        <v>231993</v>
      </c>
      <c r="B179536" s="1" t="s">
        <v>179140</v>
      </c>
      <c r="C179536" s="1" t="s">
        <v>60</v>
      </c>
    </row>
    <row r="179537" spans="1:3" x14ac:dyDescent="0.2">
      <c r="A179537" s="1">
        <v>231996</v>
      </c>
      <c r="B179537" s="1" t="s">
        <v>179141</v>
      </c>
      <c r="C179537" s="1" t="s">
        <v>5</v>
      </c>
    </row>
    <row r="179538" spans="1:3" x14ac:dyDescent="0.2">
      <c r="A179538" s="1">
        <v>232004</v>
      </c>
      <c r="B179538" s="1" t="s">
        <v>179142</v>
      </c>
      <c r="C179538" s="1" t="s">
        <v>60</v>
      </c>
    </row>
    <row r="179539" spans="1:3" x14ac:dyDescent="0.2">
      <c r="A179539" s="1">
        <v>232005</v>
      </c>
      <c r="B179539" s="1" t="s">
        <v>179143</v>
      </c>
      <c r="C179539" s="1" t="s">
        <v>5</v>
      </c>
    </row>
    <row r="179540" spans="1:3" x14ac:dyDescent="0.2">
      <c r="A179540" s="1">
        <v>232008</v>
      </c>
      <c r="B179540" s="1" t="s">
        <v>179144</v>
      </c>
      <c r="C179540" s="1" t="s">
        <v>5</v>
      </c>
    </row>
    <row r="179541" spans="1:3" x14ac:dyDescent="0.2">
      <c r="A179541" s="1">
        <v>232011</v>
      </c>
      <c r="B179541" s="1" t="s">
        <v>179145</v>
      </c>
      <c r="C179541" s="1" t="s">
        <v>60</v>
      </c>
    </row>
    <row r="179542" spans="1:3" x14ac:dyDescent="0.2">
      <c r="A179542" s="1">
        <v>232012</v>
      </c>
      <c r="B179542" s="1" t="s">
        <v>179146</v>
      </c>
      <c r="C179542" s="1" t="s">
        <v>5</v>
      </c>
    </row>
    <row r="179543" spans="1:3" x14ac:dyDescent="0.2">
      <c r="A179543" s="1">
        <v>232013</v>
      </c>
      <c r="B179543" s="1" t="s">
        <v>179147</v>
      </c>
      <c r="C179543" s="1" t="s">
        <v>5</v>
      </c>
    </row>
    <row r="179544" spans="1:3" x14ac:dyDescent="0.2">
      <c r="A179544" s="1">
        <v>232014</v>
      </c>
      <c r="B179544" s="1" t="s">
        <v>179148</v>
      </c>
      <c r="C179544" s="1" t="s">
        <v>60</v>
      </c>
    </row>
    <row r="179545" spans="1:3" x14ac:dyDescent="0.2">
      <c r="A179545" s="1">
        <v>232015</v>
      </c>
      <c r="B179545" s="1" t="s">
        <v>179149</v>
      </c>
      <c r="C179545" s="1" t="s">
        <v>60</v>
      </c>
    </row>
    <row r="179546" spans="1:3" x14ac:dyDescent="0.2">
      <c r="A179546" s="1">
        <v>232016</v>
      </c>
      <c r="B179546" s="1" t="s">
        <v>179150</v>
      </c>
      <c r="C179546" s="1" t="s">
        <v>60</v>
      </c>
    </row>
    <row r="179547" spans="1:3" x14ac:dyDescent="0.2">
      <c r="A179547" s="1">
        <v>232017</v>
      </c>
      <c r="B179547" s="1" t="s">
        <v>179151</v>
      </c>
      <c r="C179547" s="1" t="s">
        <v>60</v>
      </c>
    </row>
    <row r="179548" spans="1:3" x14ac:dyDescent="0.2">
      <c r="A179548" s="1">
        <v>232018</v>
      </c>
      <c r="B179548" s="1" t="s">
        <v>179152</v>
      </c>
      <c r="C179548" s="1" t="s">
        <v>60</v>
      </c>
    </row>
    <row r="179549" spans="1:3" x14ac:dyDescent="0.2">
      <c r="A179549" s="1">
        <v>232019</v>
      </c>
      <c r="B179549" s="1" t="s">
        <v>179153</v>
      </c>
      <c r="C179549" s="1" t="s">
        <v>60</v>
      </c>
    </row>
    <row r="179550" spans="1:3" x14ac:dyDescent="0.2">
      <c r="A179550" s="1">
        <v>232020</v>
      </c>
      <c r="B179550" s="1" t="s">
        <v>179154</v>
      </c>
      <c r="C179550" s="1" t="s">
        <v>60</v>
      </c>
    </row>
    <row r="179551" spans="1:3" x14ac:dyDescent="0.2">
      <c r="A179551" s="1">
        <v>232024</v>
      </c>
      <c r="B179551" s="1" t="s">
        <v>179155</v>
      </c>
      <c r="C179551" s="1" t="s">
        <v>5</v>
      </c>
    </row>
    <row r="179552" spans="1:3" x14ac:dyDescent="0.2">
      <c r="A179552" s="1">
        <v>232025</v>
      </c>
      <c r="B179552" s="1" t="s">
        <v>179156</v>
      </c>
      <c r="C179552" s="1" t="s">
        <v>60</v>
      </c>
    </row>
    <row r="179553" spans="1:3" x14ac:dyDescent="0.2">
      <c r="A179553" s="1">
        <v>232027</v>
      </c>
      <c r="B179553" s="1" t="s">
        <v>179157</v>
      </c>
      <c r="C179553" s="1" t="s">
        <v>60</v>
      </c>
    </row>
    <row r="179554" spans="1:3" x14ac:dyDescent="0.2">
      <c r="A179554" s="1">
        <v>232028</v>
      </c>
      <c r="B179554" s="1" t="s">
        <v>179158</v>
      </c>
      <c r="C179554" s="1" t="s">
        <v>60</v>
      </c>
    </row>
    <row r="179555" spans="1:3" x14ac:dyDescent="0.2">
      <c r="A179555" s="1">
        <v>232030</v>
      </c>
      <c r="B179555" s="1" t="s">
        <v>179159</v>
      </c>
      <c r="C179555" s="1" t="s">
        <v>60</v>
      </c>
    </row>
    <row r="179556" spans="1:3" x14ac:dyDescent="0.2">
      <c r="A179556" s="1">
        <v>232032</v>
      </c>
      <c r="B179556" s="1" t="s">
        <v>179160</v>
      </c>
      <c r="C179556" s="1" t="s">
        <v>60</v>
      </c>
    </row>
    <row r="179557" spans="1:3" x14ac:dyDescent="0.2">
      <c r="A179557" s="1">
        <v>232034</v>
      </c>
      <c r="B179557" s="1" t="s">
        <v>179161</v>
      </c>
      <c r="C179557" s="1" t="s">
        <v>60</v>
      </c>
    </row>
    <row r="179558" spans="1:3" x14ac:dyDescent="0.2">
      <c r="A179558" s="1">
        <v>232035</v>
      </c>
      <c r="B179558" s="1" t="s">
        <v>179162</v>
      </c>
      <c r="C179558" s="1" t="s">
        <v>5</v>
      </c>
    </row>
    <row r="179559" spans="1:3" x14ac:dyDescent="0.2">
      <c r="A179559" s="1">
        <v>232036</v>
      </c>
      <c r="B179559" s="1" t="s">
        <v>179163</v>
      </c>
      <c r="C179559" s="1" t="s">
        <v>5</v>
      </c>
    </row>
    <row r="179560" spans="1:3" x14ac:dyDescent="0.2">
      <c r="A179560" s="1">
        <v>232038</v>
      </c>
      <c r="B179560" s="1" t="s">
        <v>179164</v>
      </c>
      <c r="C179560" s="1" t="s">
        <v>5</v>
      </c>
    </row>
    <row r="179561" spans="1:3" x14ac:dyDescent="0.2">
      <c r="A179561" s="1">
        <v>232039</v>
      </c>
      <c r="B179561" s="1" t="s">
        <v>179165</v>
      </c>
      <c r="C179561" s="1" t="s">
        <v>60</v>
      </c>
    </row>
    <row r="179562" spans="1:3" x14ac:dyDescent="0.2">
      <c r="A179562" s="1">
        <v>232041</v>
      </c>
      <c r="B179562" s="1" t="s">
        <v>179166</v>
      </c>
      <c r="C179562" s="1" t="s">
        <v>60</v>
      </c>
    </row>
    <row r="179563" spans="1:3" x14ac:dyDescent="0.2">
      <c r="A179563" s="1">
        <v>232042</v>
      </c>
      <c r="B179563" s="1" t="s">
        <v>179167</v>
      </c>
      <c r="C179563" s="1" t="s">
        <v>5</v>
      </c>
    </row>
    <row r="179564" spans="1:3" x14ac:dyDescent="0.2">
      <c r="A179564" s="1">
        <v>232044</v>
      </c>
      <c r="B179564" s="1" t="s">
        <v>179168</v>
      </c>
      <c r="C179564" s="1" t="s">
        <v>60</v>
      </c>
    </row>
    <row r="179565" spans="1:3" x14ac:dyDescent="0.2">
      <c r="A179565" s="1">
        <v>232045</v>
      </c>
      <c r="B179565" s="1" t="s">
        <v>179169</v>
      </c>
      <c r="C179565" s="1" t="s">
        <v>60</v>
      </c>
    </row>
    <row r="179566" spans="1:3" x14ac:dyDescent="0.2">
      <c r="A179566" s="1">
        <v>232046</v>
      </c>
      <c r="B179566" s="1" t="s">
        <v>179170</v>
      </c>
      <c r="C179566" s="1" t="s">
        <v>5</v>
      </c>
    </row>
    <row r="179567" spans="1:3" x14ac:dyDescent="0.2">
      <c r="A179567" s="1">
        <v>232047</v>
      </c>
      <c r="B179567" s="1" t="s">
        <v>179171</v>
      </c>
      <c r="C179567" s="1" t="s">
        <v>60</v>
      </c>
    </row>
    <row r="179568" spans="1:3" x14ac:dyDescent="0.2">
      <c r="A179568" s="1">
        <v>232048</v>
      </c>
      <c r="B179568" s="1" t="s">
        <v>179172</v>
      </c>
      <c r="C179568" s="1" t="s">
        <v>60</v>
      </c>
    </row>
    <row r="179569" spans="1:3" x14ac:dyDescent="0.2">
      <c r="A179569" s="1">
        <v>232049</v>
      </c>
      <c r="B179569" s="1" t="s">
        <v>179173</v>
      </c>
      <c r="C179569" s="1" t="s">
        <v>60</v>
      </c>
    </row>
    <row r="179570" spans="1:3" x14ac:dyDescent="0.2">
      <c r="A179570" s="1">
        <v>232050</v>
      </c>
      <c r="B179570" s="1" t="s">
        <v>179174</v>
      </c>
      <c r="C179570" s="1" t="s">
        <v>60</v>
      </c>
    </row>
    <row r="179571" spans="1:3" x14ac:dyDescent="0.2">
      <c r="A179571" s="1">
        <v>232052</v>
      </c>
      <c r="B179571" s="1" t="s">
        <v>179175</v>
      </c>
      <c r="C179571" s="1" t="s">
        <v>5</v>
      </c>
    </row>
    <row r="179572" spans="1:3" x14ac:dyDescent="0.2">
      <c r="A179572" s="1">
        <v>232054</v>
      </c>
      <c r="B179572" s="1" t="s">
        <v>179176</v>
      </c>
      <c r="C179572" s="1" t="s">
        <v>60</v>
      </c>
    </row>
    <row r="179573" spans="1:3" x14ac:dyDescent="0.2">
      <c r="A179573" s="1">
        <v>232056</v>
      </c>
      <c r="B179573" s="1" t="s">
        <v>179177</v>
      </c>
      <c r="C179573" s="1" t="s">
        <v>60</v>
      </c>
    </row>
    <row r="179574" spans="1:3" x14ac:dyDescent="0.2">
      <c r="A179574" s="1">
        <v>232057</v>
      </c>
      <c r="B179574" s="1" t="s">
        <v>179178</v>
      </c>
      <c r="C179574" s="1" t="s">
        <v>60</v>
      </c>
    </row>
    <row r="179575" spans="1:3" x14ac:dyDescent="0.2">
      <c r="A179575" s="1">
        <v>232058</v>
      </c>
      <c r="B179575" s="1" t="s">
        <v>179179</v>
      </c>
      <c r="C179575" s="1" t="s">
        <v>60</v>
      </c>
    </row>
    <row r="179576" spans="1:3" x14ac:dyDescent="0.2">
      <c r="A179576" s="1">
        <v>232059</v>
      </c>
      <c r="B179576" s="1" t="s">
        <v>179180</v>
      </c>
      <c r="C179576" s="1" t="s">
        <v>5</v>
      </c>
    </row>
    <row r="179577" spans="1:3" x14ac:dyDescent="0.2">
      <c r="A179577" s="1">
        <v>232061</v>
      </c>
      <c r="B179577" s="1" t="s">
        <v>179181</v>
      </c>
      <c r="C179577" s="1" t="s">
        <v>60</v>
      </c>
    </row>
    <row r="179578" spans="1:3" x14ac:dyDescent="0.2">
      <c r="A179578" s="1">
        <v>232062</v>
      </c>
      <c r="B179578" s="1" t="s">
        <v>179182</v>
      </c>
      <c r="C179578" s="1" t="s">
        <v>5</v>
      </c>
    </row>
    <row r="179579" spans="1:3" x14ac:dyDescent="0.2">
      <c r="A179579" s="1">
        <v>232064</v>
      </c>
      <c r="B179579" s="1" t="s">
        <v>179183</v>
      </c>
      <c r="C179579" s="1" t="s">
        <v>307</v>
      </c>
    </row>
    <row r="179580" spans="1:3" x14ac:dyDescent="0.2">
      <c r="A179580" s="1">
        <v>232065</v>
      </c>
      <c r="B179580" s="1" t="s">
        <v>179184</v>
      </c>
      <c r="C179580" s="1" t="s">
        <v>5</v>
      </c>
    </row>
    <row r="179581" spans="1:3" x14ac:dyDescent="0.2">
      <c r="A179581" s="1">
        <v>232066</v>
      </c>
      <c r="B179581" s="1" t="s">
        <v>179185</v>
      </c>
      <c r="C179581" s="1" t="s">
        <v>60</v>
      </c>
    </row>
    <row r="179582" spans="1:3" x14ac:dyDescent="0.2">
      <c r="A179582" s="1">
        <v>232067</v>
      </c>
      <c r="B179582" s="1" t="s">
        <v>179186</v>
      </c>
      <c r="C179582" s="1" t="s">
        <v>5</v>
      </c>
    </row>
    <row r="179583" spans="1:3" x14ac:dyDescent="0.2">
      <c r="A179583" s="1">
        <v>232068</v>
      </c>
      <c r="B179583" s="1" t="s">
        <v>179187</v>
      </c>
      <c r="C179583" s="1" t="s">
        <v>60</v>
      </c>
    </row>
    <row r="179584" spans="1:3" x14ac:dyDescent="0.2">
      <c r="A179584" s="1">
        <v>232069</v>
      </c>
      <c r="B179584" s="1" t="s">
        <v>179188</v>
      </c>
      <c r="C179584" s="1" t="s">
        <v>60</v>
      </c>
    </row>
    <row r="179585" spans="1:3" x14ac:dyDescent="0.2">
      <c r="A179585" s="1">
        <v>232070</v>
      </c>
      <c r="B179585" s="1" t="s">
        <v>179189</v>
      </c>
      <c r="C179585" s="1" t="s">
        <v>60</v>
      </c>
    </row>
    <row r="179586" spans="1:3" x14ac:dyDescent="0.2">
      <c r="A179586" s="1">
        <v>232071</v>
      </c>
      <c r="B179586" s="1" t="s">
        <v>179190</v>
      </c>
      <c r="C179586" s="1" t="s">
        <v>60</v>
      </c>
    </row>
    <row r="179587" spans="1:3" x14ac:dyDescent="0.2">
      <c r="A179587" s="1">
        <v>232072</v>
      </c>
      <c r="B179587" s="1" t="s">
        <v>179191</v>
      </c>
      <c r="C179587" s="1" t="s">
        <v>60</v>
      </c>
    </row>
    <row r="179588" spans="1:3" x14ac:dyDescent="0.2">
      <c r="A179588" s="1">
        <v>232073</v>
      </c>
      <c r="B179588" s="1" t="s">
        <v>179192</v>
      </c>
      <c r="C179588" s="1" t="s">
        <v>60</v>
      </c>
    </row>
    <row r="179589" spans="1:3" x14ac:dyDescent="0.2">
      <c r="A179589" s="1">
        <v>232074</v>
      </c>
      <c r="B179589" s="1" t="s">
        <v>179193</v>
      </c>
      <c r="C179589" s="1" t="s">
        <v>60</v>
      </c>
    </row>
    <row r="179590" spans="1:3" x14ac:dyDescent="0.2">
      <c r="A179590" s="1">
        <v>232075</v>
      </c>
      <c r="B179590" s="1" t="s">
        <v>179194</v>
      </c>
      <c r="C179590" s="1" t="s">
        <v>60</v>
      </c>
    </row>
    <row r="179591" spans="1:3" x14ac:dyDescent="0.2">
      <c r="A179591" s="1">
        <v>232076</v>
      </c>
      <c r="B179591" s="1" t="s">
        <v>179195</v>
      </c>
      <c r="C179591" s="1" t="s">
        <v>60</v>
      </c>
    </row>
    <row r="179592" spans="1:3" x14ac:dyDescent="0.2">
      <c r="A179592" s="1">
        <v>232077</v>
      </c>
      <c r="B179592" s="1" t="s">
        <v>179196</v>
      </c>
      <c r="C179592" s="1" t="s">
        <v>60</v>
      </c>
    </row>
    <row r="179593" spans="1:3" x14ac:dyDescent="0.2">
      <c r="A179593" s="1">
        <v>232078</v>
      </c>
      <c r="B179593" s="1" t="s">
        <v>179197</v>
      </c>
      <c r="C179593" s="1" t="s">
        <v>60</v>
      </c>
    </row>
    <row r="179594" spans="1:3" x14ac:dyDescent="0.2">
      <c r="A179594" s="1">
        <v>232079</v>
      </c>
      <c r="B179594" s="1" t="s">
        <v>179198</v>
      </c>
      <c r="C179594" s="1" t="s">
        <v>60</v>
      </c>
    </row>
    <row r="179595" spans="1:3" x14ac:dyDescent="0.2">
      <c r="A179595" s="1">
        <v>232081</v>
      </c>
      <c r="B179595" s="1" t="s">
        <v>179199</v>
      </c>
      <c r="C179595" s="1" t="s">
        <v>60</v>
      </c>
    </row>
    <row r="179596" spans="1:3" x14ac:dyDescent="0.2">
      <c r="A179596" s="1">
        <v>232082</v>
      </c>
      <c r="B179596" s="1" t="s">
        <v>179200</v>
      </c>
      <c r="C179596" s="1" t="s">
        <v>60</v>
      </c>
    </row>
    <row r="179597" spans="1:3" x14ac:dyDescent="0.2">
      <c r="A179597" s="1">
        <v>232083</v>
      </c>
      <c r="B179597" s="1" t="s">
        <v>179201</v>
      </c>
      <c r="C179597" s="1" t="s">
        <v>60</v>
      </c>
    </row>
    <row r="179598" spans="1:3" x14ac:dyDescent="0.2">
      <c r="A179598" s="1">
        <v>232084</v>
      </c>
      <c r="B179598" s="1" t="s">
        <v>179202</v>
      </c>
      <c r="C179598" s="1" t="s">
        <v>60</v>
      </c>
    </row>
    <row r="179599" spans="1:3" x14ac:dyDescent="0.2">
      <c r="A179599" s="1">
        <v>232086</v>
      </c>
      <c r="B179599" s="1" t="s">
        <v>179203</v>
      </c>
      <c r="C179599" s="1" t="s">
        <v>60</v>
      </c>
    </row>
    <row r="179600" spans="1:3" x14ac:dyDescent="0.2">
      <c r="A179600" s="1">
        <v>232087</v>
      </c>
      <c r="B179600" s="1" t="s">
        <v>179204</v>
      </c>
      <c r="C179600" s="1" t="s">
        <v>60</v>
      </c>
    </row>
    <row r="179601" spans="1:3" x14ac:dyDescent="0.2">
      <c r="A179601" s="1">
        <v>232088</v>
      </c>
      <c r="B179601" s="1" t="s">
        <v>179205</v>
      </c>
      <c r="C179601" s="1" t="s">
        <v>60</v>
      </c>
    </row>
    <row r="179602" spans="1:3" x14ac:dyDescent="0.2">
      <c r="A179602" s="1">
        <v>232089</v>
      </c>
      <c r="B179602" s="1" t="s">
        <v>179206</v>
      </c>
      <c r="C179602" s="1" t="s">
        <v>5</v>
      </c>
    </row>
    <row r="179603" spans="1:3" x14ac:dyDescent="0.2">
      <c r="A179603" s="1">
        <v>232090</v>
      </c>
      <c r="B179603" s="1" t="s">
        <v>179207</v>
      </c>
      <c r="C179603" s="1" t="s">
        <v>60</v>
      </c>
    </row>
    <row r="179604" spans="1:3" x14ac:dyDescent="0.2">
      <c r="A179604" s="1">
        <v>232091</v>
      </c>
      <c r="B179604" s="1" t="s">
        <v>179208</v>
      </c>
      <c r="C179604" s="1" t="s">
        <v>60</v>
      </c>
    </row>
    <row r="179605" spans="1:3" x14ac:dyDescent="0.2">
      <c r="A179605" s="1">
        <v>232092</v>
      </c>
      <c r="B179605" s="1" t="s">
        <v>179209</v>
      </c>
      <c r="C179605" s="1" t="s">
        <v>60</v>
      </c>
    </row>
    <row r="179606" spans="1:3" x14ac:dyDescent="0.2">
      <c r="A179606" s="1">
        <v>232093</v>
      </c>
      <c r="B179606" s="1" t="s">
        <v>179210</v>
      </c>
      <c r="C179606" s="1" t="s">
        <v>60</v>
      </c>
    </row>
    <row r="179607" spans="1:3" x14ac:dyDescent="0.2">
      <c r="A179607" s="1">
        <v>232095</v>
      </c>
      <c r="B179607" s="1" t="s">
        <v>179211</v>
      </c>
      <c r="C179607" s="1" t="s">
        <v>60</v>
      </c>
    </row>
    <row r="179608" spans="1:3" x14ac:dyDescent="0.2">
      <c r="A179608" s="1">
        <v>232096</v>
      </c>
      <c r="B179608" s="1" t="s">
        <v>179212</v>
      </c>
      <c r="C179608" s="1" t="s">
        <v>60</v>
      </c>
    </row>
    <row r="179609" spans="1:3" x14ac:dyDescent="0.2">
      <c r="A179609" s="1">
        <v>232097</v>
      </c>
      <c r="B179609" s="1" t="s">
        <v>179213</v>
      </c>
      <c r="C179609" s="1" t="s">
        <v>5</v>
      </c>
    </row>
    <row r="179610" spans="1:3" x14ac:dyDescent="0.2">
      <c r="A179610" s="1">
        <v>232098</v>
      </c>
      <c r="B179610" s="1" t="s">
        <v>179214</v>
      </c>
      <c r="C179610" s="1" t="s">
        <v>60</v>
      </c>
    </row>
    <row r="179611" spans="1:3" x14ac:dyDescent="0.2">
      <c r="A179611" s="1">
        <v>232099</v>
      </c>
      <c r="B179611" s="1" t="s">
        <v>179215</v>
      </c>
      <c r="C179611" s="1" t="s">
        <v>60</v>
      </c>
    </row>
    <row r="179612" spans="1:3" x14ac:dyDescent="0.2">
      <c r="A179612" s="1">
        <v>232100</v>
      </c>
      <c r="B179612" s="1" t="s">
        <v>179216</v>
      </c>
      <c r="C179612" s="1" t="s">
        <v>60</v>
      </c>
    </row>
    <row r="179613" spans="1:3" x14ac:dyDescent="0.2">
      <c r="A179613" s="1">
        <v>232101</v>
      </c>
      <c r="B179613" s="1" t="s">
        <v>179217</v>
      </c>
      <c r="C179613" s="1" t="s">
        <v>60</v>
      </c>
    </row>
    <row r="179614" spans="1:3" x14ac:dyDescent="0.2">
      <c r="A179614" s="1">
        <v>232102</v>
      </c>
      <c r="B179614" s="1" t="s">
        <v>179218</v>
      </c>
      <c r="C179614" s="1" t="s">
        <v>60</v>
      </c>
    </row>
    <row r="179615" spans="1:3" x14ac:dyDescent="0.2">
      <c r="A179615" s="1">
        <v>232104</v>
      </c>
      <c r="B179615" s="1" t="s">
        <v>179219</v>
      </c>
      <c r="C179615" s="1" t="s">
        <v>60</v>
      </c>
    </row>
    <row r="179616" spans="1:3" x14ac:dyDescent="0.2">
      <c r="A179616" s="1">
        <v>232105</v>
      </c>
      <c r="B179616" s="1" t="s">
        <v>179220</v>
      </c>
      <c r="C179616" s="1" t="s">
        <v>60</v>
      </c>
    </row>
    <row r="179617" spans="1:3" x14ac:dyDescent="0.2">
      <c r="A179617" s="1">
        <v>232106</v>
      </c>
      <c r="B179617" s="1" t="s">
        <v>179221</v>
      </c>
      <c r="C179617" s="1" t="s">
        <v>5</v>
      </c>
    </row>
    <row r="179618" spans="1:3" x14ac:dyDescent="0.2">
      <c r="A179618" s="1">
        <v>232107</v>
      </c>
      <c r="B179618" s="1" t="s">
        <v>179222</v>
      </c>
      <c r="C179618" s="1" t="s">
        <v>60</v>
      </c>
    </row>
    <row r="179619" spans="1:3" x14ac:dyDescent="0.2">
      <c r="A179619" s="1">
        <v>232108</v>
      </c>
      <c r="B179619" s="1" t="s">
        <v>179223</v>
      </c>
      <c r="C179619" s="1" t="s">
        <v>60</v>
      </c>
    </row>
    <row r="179620" spans="1:3" x14ac:dyDescent="0.2">
      <c r="A179620" s="1">
        <v>232109</v>
      </c>
      <c r="B179620" s="1" t="s">
        <v>179224</v>
      </c>
      <c r="C179620" s="1" t="s">
        <v>5</v>
      </c>
    </row>
    <row r="179621" spans="1:3" x14ac:dyDescent="0.2">
      <c r="A179621" s="1">
        <v>232110</v>
      </c>
      <c r="B179621" s="1" t="s">
        <v>179225</v>
      </c>
      <c r="C179621" s="1" t="s">
        <v>60</v>
      </c>
    </row>
    <row r="179622" spans="1:3" x14ac:dyDescent="0.2">
      <c r="A179622" s="1">
        <v>232111</v>
      </c>
      <c r="B179622" s="1" t="s">
        <v>179226</v>
      </c>
      <c r="C179622" s="1" t="s">
        <v>60</v>
      </c>
    </row>
    <row r="179623" spans="1:3" x14ac:dyDescent="0.2">
      <c r="A179623" s="1">
        <v>232112</v>
      </c>
      <c r="B179623" s="1" t="s">
        <v>179227</v>
      </c>
      <c r="C179623" s="1" t="s">
        <v>60</v>
      </c>
    </row>
    <row r="179624" spans="1:3" x14ac:dyDescent="0.2">
      <c r="A179624" s="1">
        <v>232113</v>
      </c>
      <c r="B179624" s="1" t="s">
        <v>179228</v>
      </c>
      <c r="C179624" s="1" t="s">
        <v>60</v>
      </c>
    </row>
    <row r="179625" spans="1:3" x14ac:dyDescent="0.2">
      <c r="A179625" s="1">
        <v>232114</v>
      </c>
      <c r="B179625" s="1" t="s">
        <v>179229</v>
      </c>
      <c r="C179625" s="1" t="s">
        <v>60</v>
      </c>
    </row>
    <row r="179626" spans="1:3" x14ac:dyDescent="0.2">
      <c r="A179626" s="1">
        <v>232115</v>
      </c>
      <c r="B179626" s="1" t="s">
        <v>179230</v>
      </c>
      <c r="C179626" s="1" t="s">
        <v>60</v>
      </c>
    </row>
    <row r="179627" spans="1:3" x14ac:dyDescent="0.2">
      <c r="A179627" s="1">
        <v>232116</v>
      </c>
      <c r="B179627" s="1" t="s">
        <v>179231</v>
      </c>
      <c r="C179627" s="1" t="s">
        <v>60</v>
      </c>
    </row>
    <row r="179628" spans="1:3" x14ac:dyDescent="0.2">
      <c r="A179628" s="1">
        <v>232117</v>
      </c>
      <c r="B179628" s="1" t="s">
        <v>179232</v>
      </c>
      <c r="C179628" s="1" t="s">
        <v>5</v>
      </c>
    </row>
    <row r="179629" spans="1:3" x14ac:dyDescent="0.2">
      <c r="A179629" s="1">
        <v>232118</v>
      </c>
      <c r="B179629" s="1" t="s">
        <v>179233</v>
      </c>
      <c r="C179629" s="1" t="s">
        <v>60</v>
      </c>
    </row>
    <row r="179630" spans="1:3" x14ac:dyDescent="0.2">
      <c r="A179630" s="1">
        <v>232119</v>
      </c>
      <c r="B179630" s="1" t="s">
        <v>179234</v>
      </c>
      <c r="C179630" s="1" t="s">
        <v>5</v>
      </c>
    </row>
    <row r="179631" spans="1:3" x14ac:dyDescent="0.2">
      <c r="A179631" s="1">
        <v>232120</v>
      </c>
      <c r="B179631" s="1" t="s">
        <v>179235</v>
      </c>
      <c r="C179631" s="1" t="s">
        <v>60</v>
      </c>
    </row>
    <row r="179632" spans="1:3" x14ac:dyDescent="0.2">
      <c r="A179632" s="1">
        <v>232121</v>
      </c>
      <c r="B179632" s="1" t="s">
        <v>179236</v>
      </c>
      <c r="C179632" s="1" t="s">
        <v>60</v>
      </c>
    </row>
    <row r="179633" spans="1:4" x14ac:dyDescent="0.2">
      <c r="A179633" s="1">
        <v>232122</v>
      </c>
      <c r="B179633" s="1" t="s">
        <v>179237</v>
      </c>
      <c r="C179633" s="1" t="s">
        <v>5</v>
      </c>
    </row>
    <row r="179634" spans="1:4" x14ac:dyDescent="0.2">
      <c r="A179634" s="1">
        <v>232123</v>
      </c>
      <c r="B179634" s="1" t="s">
        <v>179238</v>
      </c>
      <c r="C179634" s="1" t="s">
        <v>60</v>
      </c>
    </row>
    <row r="179635" spans="1:4" x14ac:dyDescent="0.2">
      <c r="A179635" s="1">
        <v>232124</v>
      </c>
      <c r="B179635" s="1" t="s">
        <v>179239</v>
      </c>
      <c r="C179635" s="1" t="s">
        <v>5</v>
      </c>
    </row>
    <row r="179636" spans="1:4" x14ac:dyDescent="0.2">
      <c r="A179636" s="1">
        <v>232125</v>
      </c>
      <c r="B179636" s="1" t="s">
        <v>179240</v>
      </c>
      <c r="C179636" s="1" t="s">
        <v>5</v>
      </c>
    </row>
    <row r="179637" spans="1:4" x14ac:dyDescent="0.2">
      <c r="A179637" s="1">
        <v>232126</v>
      </c>
      <c r="B179637" s="1" t="s">
        <v>179241</v>
      </c>
      <c r="C179637" s="1" t="s">
        <v>60</v>
      </c>
      <c r="D179637" s="1" t="s">
        <v>61</v>
      </c>
    </row>
    <row r="179638" spans="1:4" x14ac:dyDescent="0.2">
      <c r="A179638" s="1">
        <v>232127</v>
      </c>
      <c r="B179638" s="1" t="s">
        <v>179242</v>
      </c>
      <c r="C179638" s="1" t="s">
        <v>5</v>
      </c>
    </row>
    <row r="179639" spans="1:4" x14ac:dyDescent="0.2">
      <c r="A179639" s="1">
        <v>232128</v>
      </c>
      <c r="B179639" s="1" t="s">
        <v>179243</v>
      </c>
      <c r="C179639" s="1" t="s">
        <v>60</v>
      </c>
      <c r="D179639" s="1" t="s">
        <v>61</v>
      </c>
    </row>
    <row r="179640" spans="1:4" x14ac:dyDescent="0.2">
      <c r="A179640" s="1">
        <v>232129</v>
      </c>
      <c r="B179640" s="1" t="s">
        <v>179244</v>
      </c>
      <c r="C179640" s="1" t="s">
        <v>60</v>
      </c>
    </row>
    <row r="179641" spans="1:4" x14ac:dyDescent="0.2">
      <c r="A179641" s="1">
        <v>232130</v>
      </c>
      <c r="B179641" s="1" t="s">
        <v>179245</v>
      </c>
      <c r="C179641" s="1" t="s">
        <v>60</v>
      </c>
    </row>
    <row r="179642" spans="1:4" x14ac:dyDescent="0.2">
      <c r="A179642" s="1">
        <v>232132</v>
      </c>
      <c r="B179642" s="1" t="s">
        <v>179246</v>
      </c>
      <c r="C179642" s="1" t="s">
        <v>60</v>
      </c>
    </row>
    <row r="179643" spans="1:4" x14ac:dyDescent="0.2">
      <c r="A179643" s="1">
        <v>232133</v>
      </c>
      <c r="B179643" s="1" t="s">
        <v>179247</v>
      </c>
      <c r="C179643" s="1" t="s">
        <v>60</v>
      </c>
    </row>
    <row r="179644" spans="1:4" x14ac:dyDescent="0.2">
      <c r="A179644" s="1">
        <v>232134</v>
      </c>
      <c r="B179644" s="1" t="s">
        <v>179248</v>
      </c>
      <c r="C179644" s="1" t="s">
        <v>60</v>
      </c>
    </row>
    <row r="179645" spans="1:4" x14ac:dyDescent="0.2">
      <c r="A179645" s="1">
        <v>232135</v>
      </c>
      <c r="B179645" s="1" t="s">
        <v>179249</v>
      </c>
      <c r="C179645" s="1" t="s">
        <v>60</v>
      </c>
    </row>
    <row r="179646" spans="1:4" x14ac:dyDescent="0.2">
      <c r="A179646" s="1">
        <v>232136</v>
      </c>
      <c r="B179646" s="1" t="s">
        <v>179250</v>
      </c>
      <c r="C179646" s="1" t="s">
        <v>60</v>
      </c>
    </row>
    <row r="179647" spans="1:4" x14ac:dyDescent="0.2">
      <c r="A179647" s="1">
        <v>232137</v>
      </c>
      <c r="B179647" s="1" t="s">
        <v>179251</v>
      </c>
      <c r="C179647" s="1" t="s">
        <v>60</v>
      </c>
    </row>
    <row r="179648" spans="1:4" x14ac:dyDescent="0.2">
      <c r="A179648" s="1">
        <v>232138</v>
      </c>
      <c r="B179648" s="1" t="s">
        <v>179252</v>
      </c>
      <c r="C179648" s="1" t="s">
        <v>60</v>
      </c>
    </row>
    <row r="179649" spans="1:4" x14ac:dyDescent="0.2">
      <c r="A179649" s="1">
        <v>232139</v>
      </c>
      <c r="B179649" s="1" t="s">
        <v>179253</v>
      </c>
      <c r="C179649" s="1" t="s">
        <v>60</v>
      </c>
    </row>
    <row r="179650" spans="1:4" x14ac:dyDescent="0.2">
      <c r="A179650" s="1">
        <v>232140</v>
      </c>
      <c r="B179650" s="1" t="s">
        <v>179254</v>
      </c>
      <c r="C179650" s="1" t="s">
        <v>60</v>
      </c>
    </row>
    <row r="179651" spans="1:4" x14ac:dyDescent="0.2">
      <c r="A179651" s="1">
        <v>232141</v>
      </c>
      <c r="B179651" s="1" t="s">
        <v>179255</v>
      </c>
      <c r="C179651" s="1" t="s">
        <v>60</v>
      </c>
    </row>
    <row r="179652" spans="1:4" x14ac:dyDescent="0.2">
      <c r="A179652" s="1">
        <v>232142</v>
      </c>
      <c r="B179652" s="1" t="s">
        <v>179256</v>
      </c>
      <c r="C179652" s="1" t="s">
        <v>60</v>
      </c>
    </row>
    <row r="179653" spans="1:4" x14ac:dyDescent="0.2">
      <c r="A179653" s="1">
        <v>232143</v>
      </c>
      <c r="B179653" s="1" t="s">
        <v>179257</v>
      </c>
      <c r="C179653" s="1" t="s">
        <v>60</v>
      </c>
    </row>
    <row r="179654" spans="1:4" x14ac:dyDescent="0.2">
      <c r="A179654" s="1">
        <v>232144</v>
      </c>
      <c r="B179654" s="1" t="s">
        <v>179258</v>
      </c>
      <c r="C179654" s="1" t="s">
        <v>5</v>
      </c>
    </row>
    <row r="179655" spans="1:4" x14ac:dyDescent="0.2">
      <c r="A179655" s="1">
        <v>232145</v>
      </c>
      <c r="B179655" s="1" t="s">
        <v>179259</v>
      </c>
      <c r="C179655" s="1" t="s">
        <v>5</v>
      </c>
    </row>
    <row r="179656" spans="1:4" x14ac:dyDescent="0.2">
      <c r="A179656" s="1">
        <v>232146</v>
      </c>
      <c r="B179656" s="1" t="s">
        <v>179260</v>
      </c>
      <c r="C179656" s="1" t="s">
        <v>5</v>
      </c>
    </row>
    <row r="179657" spans="1:4" x14ac:dyDescent="0.2">
      <c r="A179657" s="1">
        <v>232147</v>
      </c>
      <c r="B179657" s="1" t="s">
        <v>179261</v>
      </c>
      <c r="C179657" s="1" t="s">
        <v>60</v>
      </c>
    </row>
    <row r="179658" spans="1:4" x14ac:dyDescent="0.2">
      <c r="A179658" s="1">
        <v>232148</v>
      </c>
      <c r="B179658" s="1" t="s">
        <v>179262</v>
      </c>
      <c r="C179658" s="1" t="s">
        <v>60</v>
      </c>
      <c r="D179658" s="1" t="s">
        <v>61</v>
      </c>
    </row>
    <row r="179659" spans="1:4" x14ac:dyDescent="0.2">
      <c r="A179659" s="1">
        <v>232149</v>
      </c>
      <c r="B179659" s="1" t="s">
        <v>179263</v>
      </c>
      <c r="C179659" s="1" t="s">
        <v>60</v>
      </c>
    </row>
    <row r="179660" spans="1:4" x14ac:dyDescent="0.2">
      <c r="A179660" s="1">
        <v>232151</v>
      </c>
      <c r="B179660" s="1" t="s">
        <v>179264</v>
      </c>
      <c r="C179660" s="1" t="s">
        <v>60</v>
      </c>
    </row>
    <row r="179661" spans="1:4" x14ac:dyDescent="0.2">
      <c r="A179661" s="1">
        <v>232152</v>
      </c>
      <c r="B179661" s="1" t="s">
        <v>179265</v>
      </c>
      <c r="C179661" s="1" t="s">
        <v>5</v>
      </c>
    </row>
    <row r="179662" spans="1:4" x14ac:dyDescent="0.2">
      <c r="A179662" s="1">
        <v>232153</v>
      </c>
      <c r="B179662" s="1" t="s">
        <v>179266</v>
      </c>
      <c r="C179662" s="1" t="s">
        <v>60</v>
      </c>
    </row>
    <row r="179663" spans="1:4" x14ac:dyDescent="0.2">
      <c r="A179663" s="1">
        <v>232154</v>
      </c>
      <c r="B179663" s="1" t="s">
        <v>179267</v>
      </c>
      <c r="C179663" s="1" t="s">
        <v>5</v>
      </c>
    </row>
    <row r="179664" spans="1:4" x14ac:dyDescent="0.2">
      <c r="A179664" s="1">
        <v>232155</v>
      </c>
      <c r="B179664" s="1" t="s">
        <v>179268</v>
      </c>
      <c r="C179664" s="1" t="s">
        <v>5</v>
      </c>
    </row>
    <row r="179665" spans="1:4" x14ac:dyDescent="0.2">
      <c r="A179665" s="1">
        <v>232156</v>
      </c>
      <c r="B179665" s="1" t="s">
        <v>179269</v>
      </c>
      <c r="C179665" s="1" t="s">
        <v>5</v>
      </c>
    </row>
    <row r="179666" spans="1:4" x14ac:dyDescent="0.2">
      <c r="A179666" s="1">
        <v>232157</v>
      </c>
      <c r="B179666" s="1" t="s">
        <v>179270</v>
      </c>
      <c r="C179666" s="1" t="s">
        <v>60</v>
      </c>
    </row>
    <row r="179667" spans="1:4" x14ac:dyDescent="0.2">
      <c r="A179667" s="1">
        <v>232158</v>
      </c>
      <c r="B179667" s="1" t="s">
        <v>179271</v>
      </c>
      <c r="C179667" s="1" t="s">
        <v>5</v>
      </c>
    </row>
    <row r="179668" spans="1:4" x14ac:dyDescent="0.2">
      <c r="A179668" s="1">
        <v>232159</v>
      </c>
      <c r="B179668" s="1" t="s">
        <v>179272</v>
      </c>
      <c r="C179668" s="1" t="s">
        <v>60</v>
      </c>
    </row>
    <row r="179669" spans="1:4" x14ac:dyDescent="0.2">
      <c r="A179669" s="1">
        <v>232160</v>
      </c>
      <c r="B179669" s="1" t="s">
        <v>179273</v>
      </c>
      <c r="C179669" s="1" t="s">
        <v>5</v>
      </c>
    </row>
    <row r="179670" spans="1:4" x14ac:dyDescent="0.2">
      <c r="A179670" s="1">
        <v>232161</v>
      </c>
      <c r="B179670" s="1" t="s">
        <v>179274</v>
      </c>
      <c r="C179670" s="1" t="s">
        <v>60</v>
      </c>
    </row>
    <row r="179671" spans="1:4" x14ac:dyDescent="0.2">
      <c r="A179671" s="1">
        <v>232162</v>
      </c>
      <c r="B179671" s="1" t="s">
        <v>179275</v>
      </c>
      <c r="C179671" s="1" t="s">
        <v>5</v>
      </c>
    </row>
    <row r="179672" spans="1:4" x14ac:dyDescent="0.2">
      <c r="A179672" s="1">
        <v>232163</v>
      </c>
      <c r="B179672" s="1" t="s">
        <v>179276</v>
      </c>
      <c r="C179672" s="1" t="s">
        <v>60</v>
      </c>
      <c r="D179672" s="1" t="s">
        <v>61</v>
      </c>
    </row>
    <row r="179673" spans="1:4" x14ac:dyDescent="0.2">
      <c r="A179673" s="1">
        <v>232164</v>
      </c>
      <c r="B179673" s="1" t="s">
        <v>179277</v>
      </c>
      <c r="C179673" s="1" t="s">
        <v>5</v>
      </c>
    </row>
    <row r="179674" spans="1:4" x14ac:dyDescent="0.2">
      <c r="A179674" s="1">
        <v>232165</v>
      </c>
      <c r="B179674" s="1" t="s">
        <v>179278</v>
      </c>
      <c r="C179674" s="1" t="s">
        <v>60</v>
      </c>
    </row>
    <row r="179675" spans="1:4" x14ac:dyDescent="0.2">
      <c r="A179675" s="1">
        <v>232166</v>
      </c>
      <c r="B179675" s="1" t="s">
        <v>179279</v>
      </c>
      <c r="C179675" s="1" t="s">
        <v>5</v>
      </c>
    </row>
    <row r="179676" spans="1:4" x14ac:dyDescent="0.2">
      <c r="A179676" s="1">
        <v>232167</v>
      </c>
      <c r="B179676" s="1" t="s">
        <v>179280</v>
      </c>
      <c r="C179676" s="1" t="s">
        <v>5</v>
      </c>
    </row>
    <row r="179677" spans="1:4" x14ac:dyDescent="0.2">
      <c r="A179677" s="1">
        <v>232168</v>
      </c>
      <c r="B179677" s="1" t="s">
        <v>179281</v>
      </c>
      <c r="C179677" s="1" t="s">
        <v>5</v>
      </c>
    </row>
    <row r="179678" spans="1:4" x14ac:dyDescent="0.2">
      <c r="A179678" s="1">
        <v>232169</v>
      </c>
      <c r="B179678" s="1" t="s">
        <v>179282</v>
      </c>
      <c r="C179678" s="1" t="s">
        <v>5</v>
      </c>
    </row>
    <row r="179679" spans="1:4" x14ac:dyDescent="0.2">
      <c r="A179679" s="1">
        <v>232170</v>
      </c>
      <c r="B179679" s="1" t="s">
        <v>179283</v>
      </c>
      <c r="C179679" s="1" t="s">
        <v>5</v>
      </c>
    </row>
    <row r="179680" spans="1:4" x14ac:dyDescent="0.2">
      <c r="A179680" s="1">
        <v>232171</v>
      </c>
      <c r="B179680" s="1" t="s">
        <v>179284</v>
      </c>
      <c r="C179680" s="1" t="s">
        <v>5</v>
      </c>
    </row>
    <row r="179681" spans="1:4" x14ac:dyDescent="0.2">
      <c r="A179681" s="1">
        <v>232172</v>
      </c>
      <c r="B179681" s="1" t="s">
        <v>179285</v>
      </c>
      <c r="C179681" s="1" t="s">
        <v>60</v>
      </c>
    </row>
    <row r="179682" spans="1:4" x14ac:dyDescent="0.2">
      <c r="A179682" s="1">
        <v>232173</v>
      </c>
      <c r="B179682" s="1" t="s">
        <v>179286</v>
      </c>
      <c r="C179682" s="1" t="s">
        <v>5</v>
      </c>
    </row>
    <row r="179683" spans="1:4" x14ac:dyDescent="0.2">
      <c r="A179683" s="1">
        <v>232174</v>
      </c>
      <c r="B179683" s="1" t="s">
        <v>179287</v>
      </c>
      <c r="C179683" s="1" t="s">
        <v>5</v>
      </c>
    </row>
    <row r="179684" spans="1:4" x14ac:dyDescent="0.2">
      <c r="A179684" s="1">
        <v>232175</v>
      </c>
      <c r="B179684" s="1" t="s">
        <v>179288</v>
      </c>
      <c r="C179684" s="1" t="s">
        <v>60</v>
      </c>
      <c r="D179684" s="1" t="s">
        <v>61</v>
      </c>
    </row>
    <row r="179685" spans="1:4" x14ac:dyDescent="0.2">
      <c r="A179685" s="1">
        <v>232176</v>
      </c>
      <c r="B179685" s="1" t="s">
        <v>179289</v>
      </c>
      <c r="C179685" s="1" t="s">
        <v>60</v>
      </c>
    </row>
    <row r="179686" spans="1:4" x14ac:dyDescent="0.2">
      <c r="A179686" s="1">
        <v>232177</v>
      </c>
      <c r="B179686" s="1" t="s">
        <v>179290</v>
      </c>
      <c r="C179686" s="1" t="s">
        <v>5</v>
      </c>
    </row>
    <row r="179687" spans="1:4" x14ac:dyDescent="0.2">
      <c r="A179687" s="1">
        <v>232178</v>
      </c>
      <c r="B179687" s="1" t="s">
        <v>179291</v>
      </c>
      <c r="C179687" s="1" t="s">
        <v>5</v>
      </c>
    </row>
    <row r="179688" spans="1:4" x14ac:dyDescent="0.2">
      <c r="A179688" s="1">
        <v>232179</v>
      </c>
      <c r="B179688" s="1" t="s">
        <v>179292</v>
      </c>
      <c r="C179688" s="1" t="s">
        <v>60</v>
      </c>
    </row>
    <row r="179689" spans="1:4" x14ac:dyDescent="0.2">
      <c r="A179689" s="1">
        <v>232180</v>
      </c>
      <c r="B179689" s="1" t="s">
        <v>179293</v>
      </c>
      <c r="C179689" s="1" t="s">
        <v>60</v>
      </c>
    </row>
    <row r="179690" spans="1:4" x14ac:dyDescent="0.2">
      <c r="A179690" s="1">
        <v>232181</v>
      </c>
      <c r="B179690" s="1" t="s">
        <v>179294</v>
      </c>
      <c r="C179690" s="1" t="s">
        <v>60</v>
      </c>
    </row>
    <row r="179691" spans="1:4" x14ac:dyDescent="0.2">
      <c r="A179691" s="1">
        <v>232182</v>
      </c>
      <c r="B179691" s="1" t="s">
        <v>179295</v>
      </c>
      <c r="C179691" s="1" t="s">
        <v>60</v>
      </c>
    </row>
    <row r="179692" spans="1:4" x14ac:dyDescent="0.2">
      <c r="A179692" s="1">
        <v>232183</v>
      </c>
      <c r="B179692" s="1" t="s">
        <v>179296</v>
      </c>
      <c r="C179692" s="1" t="s">
        <v>60</v>
      </c>
    </row>
    <row r="179693" spans="1:4" x14ac:dyDescent="0.2">
      <c r="A179693" s="1">
        <v>232184</v>
      </c>
      <c r="B179693" s="1" t="s">
        <v>179297</v>
      </c>
      <c r="C179693" s="1" t="s">
        <v>60</v>
      </c>
    </row>
    <row r="179694" spans="1:4" x14ac:dyDescent="0.2">
      <c r="A179694" s="1">
        <v>232185</v>
      </c>
      <c r="B179694" s="1" t="s">
        <v>179298</v>
      </c>
      <c r="C179694" s="1" t="s">
        <v>5</v>
      </c>
    </row>
    <row r="179695" spans="1:4" x14ac:dyDescent="0.2">
      <c r="A179695" s="1">
        <v>232186</v>
      </c>
      <c r="B179695" s="1" t="s">
        <v>179299</v>
      </c>
      <c r="C179695" s="1" t="s">
        <v>5</v>
      </c>
    </row>
    <row r="179696" spans="1:4" x14ac:dyDescent="0.2">
      <c r="A179696" s="1">
        <v>232187</v>
      </c>
      <c r="B179696" s="1" t="s">
        <v>179300</v>
      </c>
      <c r="C179696" s="1" t="s">
        <v>5</v>
      </c>
    </row>
    <row r="179697" spans="1:3" x14ac:dyDescent="0.2">
      <c r="A179697" s="1">
        <v>232188</v>
      </c>
      <c r="B179697" s="1" t="s">
        <v>179301</v>
      </c>
      <c r="C179697" s="1" t="s">
        <v>5</v>
      </c>
    </row>
    <row r="179698" spans="1:3" x14ac:dyDescent="0.2">
      <c r="A179698" s="1">
        <v>232189</v>
      </c>
      <c r="B179698" s="1" t="s">
        <v>179302</v>
      </c>
      <c r="C179698" s="1" t="s">
        <v>5</v>
      </c>
    </row>
    <row r="179699" spans="1:3" x14ac:dyDescent="0.2">
      <c r="A179699" s="1">
        <v>232190</v>
      </c>
      <c r="B179699" s="1" t="s">
        <v>179303</v>
      </c>
      <c r="C179699" s="1" t="s">
        <v>60</v>
      </c>
    </row>
    <row r="179700" spans="1:3" x14ac:dyDescent="0.2">
      <c r="A179700" s="1">
        <v>232191</v>
      </c>
      <c r="B179700" s="1" t="s">
        <v>179304</v>
      </c>
      <c r="C179700" s="1" t="s">
        <v>5</v>
      </c>
    </row>
    <row r="179701" spans="1:3" x14ac:dyDescent="0.2">
      <c r="A179701" s="1">
        <v>232196</v>
      </c>
      <c r="B179701" s="1" t="s">
        <v>179305</v>
      </c>
      <c r="C179701" s="1" t="s">
        <v>5</v>
      </c>
    </row>
    <row r="179702" spans="1:3" x14ac:dyDescent="0.2">
      <c r="A179702" s="1">
        <v>232198</v>
      </c>
      <c r="B179702" s="1" t="s">
        <v>179306</v>
      </c>
      <c r="C179702" s="1" t="s">
        <v>5</v>
      </c>
    </row>
    <row r="179703" spans="1:3" x14ac:dyDescent="0.2">
      <c r="A179703" s="1">
        <v>232199</v>
      </c>
      <c r="B179703" s="1" t="s">
        <v>179307</v>
      </c>
      <c r="C179703" s="1" t="s">
        <v>5</v>
      </c>
    </row>
    <row r="179704" spans="1:3" x14ac:dyDescent="0.2">
      <c r="A179704" s="1">
        <v>232200</v>
      </c>
      <c r="B179704" s="1" t="s">
        <v>179308</v>
      </c>
      <c r="C179704" s="1" t="s">
        <v>5</v>
      </c>
    </row>
    <row r="179705" spans="1:3" x14ac:dyDescent="0.2">
      <c r="A179705" s="1">
        <v>232201</v>
      </c>
      <c r="B179705" s="1" t="s">
        <v>179309</v>
      </c>
      <c r="C179705" s="1" t="s">
        <v>5</v>
      </c>
    </row>
    <row r="179706" spans="1:3" x14ac:dyDescent="0.2">
      <c r="A179706" s="1">
        <v>232202</v>
      </c>
      <c r="B179706" s="1" t="s">
        <v>179310</v>
      </c>
      <c r="C179706" s="1" t="s">
        <v>5</v>
      </c>
    </row>
    <row r="179707" spans="1:3" x14ac:dyDescent="0.2">
      <c r="A179707" s="1">
        <v>232203</v>
      </c>
      <c r="B179707" s="1" t="s">
        <v>179311</v>
      </c>
      <c r="C179707" s="1" t="s">
        <v>5</v>
      </c>
    </row>
    <row r="179708" spans="1:3" x14ac:dyDescent="0.2">
      <c r="A179708" s="1">
        <v>232204</v>
      </c>
      <c r="B179708" s="1" t="s">
        <v>179312</v>
      </c>
      <c r="C179708" s="1" t="s">
        <v>5</v>
      </c>
    </row>
    <row r="179709" spans="1:3" x14ac:dyDescent="0.2">
      <c r="A179709" s="1">
        <v>232205</v>
      </c>
      <c r="B179709" s="1" t="s">
        <v>179313</v>
      </c>
      <c r="C179709" s="1" t="s">
        <v>5</v>
      </c>
    </row>
    <row r="179710" spans="1:3" x14ac:dyDescent="0.2">
      <c r="A179710" s="1">
        <v>232206</v>
      </c>
      <c r="B179710" s="1" t="s">
        <v>179314</v>
      </c>
      <c r="C179710" s="1" t="s">
        <v>5</v>
      </c>
    </row>
    <row r="179711" spans="1:3" x14ac:dyDescent="0.2">
      <c r="A179711" s="1">
        <v>232207</v>
      </c>
      <c r="B179711" s="1" t="s">
        <v>179315</v>
      </c>
      <c r="C179711" s="1" t="s">
        <v>5</v>
      </c>
    </row>
    <row r="179712" spans="1:3" x14ac:dyDescent="0.2">
      <c r="A179712" s="1">
        <v>232208</v>
      </c>
      <c r="B179712" s="1" t="s">
        <v>179316</v>
      </c>
      <c r="C179712" s="1" t="s">
        <v>5</v>
      </c>
    </row>
    <row r="179713" spans="1:3" x14ac:dyDescent="0.2">
      <c r="A179713" s="1">
        <v>232209</v>
      </c>
      <c r="B179713" s="1" t="s">
        <v>179317</v>
      </c>
      <c r="C179713" s="1" t="s">
        <v>5</v>
      </c>
    </row>
    <row r="179714" spans="1:3" x14ac:dyDescent="0.2">
      <c r="A179714" s="1">
        <v>232210</v>
      </c>
      <c r="B179714" s="1" t="s">
        <v>179318</v>
      </c>
      <c r="C179714" s="1" t="s">
        <v>5</v>
      </c>
    </row>
    <row r="179715" spans="1:3" x14ac:dyDescent="0.2">
      <c r="A179715" s="1">
        <v>232211</v>
      </c>
      <c r="B179715" s="1" t="s">
        <v>179319</v>
      </c>
      <c r="C179715" s="1" t="s">
        <v>5</v>
      </c>
    </row>
    <row r="179716" spans="1:3" x14ac:dyDescent="0.2">
      <c r="A179716" s="1">
        <v>232212</v>
      </c>
      <c r="B179716" s="1" t="s">
        <v>179320</v>
      </c>
      <c r="C179716" s="1" t="s">
        <v>5</v>
      </c>
    </row>
    <row r="179717" spans="1:3" x14ac:dyDescent="0.2">
      <c r="A179717" s="1">
        <v>232215</v>
      </c>
      <c r="B179717" s="1" t="s">
        <v>179321</v>
      </c>
      <c r="C179717" s="1" t="s">
        <v>5</v>
      </c>
    </row>
    <row r="179718" spans="1:3" x14ac:dyDescent="0.2">
      <c r="A179718" s="1">
        <v>232216</v>
      </c>
      <c r="B179718" s="1" t="s">
        <v>179322</v>
      </c>
      <c r="C179718" s="1" t="s">
        <v>307</v>
      </c>
    </row>
    <row r="179719" spans="1:3" x14ac:dyDescent="0.2">
      <c r="A179719" s="1">
        <v>232220</v>
      </c>
      <c r="B179719" s="1" t="s">
        <v>179323</v>
      </c>
      <c r="C179719" s="1" t="s">
        <v>307</v>
      </c>
    </row>
    <row r="179720" spans="1:3" x14ac:dyDescent="0.2">
      <c r="A179720" s="1">
        <v>232221</v>
      </c>
      <c r="B179720" s="1" t="s">
        <v>179324</v>
      </c>
      <c r="C179720" s="1" t="s">
        <v>5</v>
      </c>
    </row>
    <row r="179721" spans="1:3" x14ac:dyDescent="0.2">
      <c r="A179721" s="1">
        <v>232231</v>
      </c>
      <c r="B179721" s="1" t="s">
        <v>179325</v>
      </c>
      <c r="C179721" s="1" t="s">
        <v>5</v>
      </c>
    </row>
    <row r="179722" spans="1:3" x14ac:dyDescent="0.2">
      <c r="A179722" s="1">
        <v>232233</v>
      </c>
      <c r="B179722" s="1" t="s">
        <v>179326</v>
      </c>
      <c r="C179722" s="1" t="s">
        <v>5</v>
      </c>
    </row>
    <row r="179723" spans="1:3" x14ac:dyDescent="0.2">
      <c r="A179723" s="1">
        <v>232238</v>
      </c>
      <c r="B179723" s="1" t="s">
        <v>179327</v>
      </c>
      <c r="C179723" s="1" t="s">
        <v>60</v>
      </c>
    </row>
    <row r="179724" spans="1:3" x14ac:dyDescent="0.2">
      <c r="A179724" s="1">
        <v>232244</v>
      </c>
      <c r="B179724" s="1" t="s">
        <v>179328</v>
      </c>
      <c r="C179724" s="1" t="s">
        <v>5</v>
      </c>
    </row>
    <row r="179725" spans="1:3" x14ac:dyDescent="0.2">
      <c r="A179725" s="1">
        <v>232257</v>
      </c>
      <c r="B179725" s="1" t="s">
        <v>179329</v>
      </c>
      <c r="C179725" s="1" t="s">
        <v>60</v>
      </c>
    </row>
    <row r="179726" spans="1:3" x14ac:dyDescent="0.2">
      <c r="A179726" s="1">
        <v>232301</v>
      </c>
      <c r="B179726" s="1" t="s">
        <v>179330</v>
      </c>
      <c r="C179726" s="1" t="s">
        <v>60</v>
      </c>
    </row>
    <row r="179727" spans="1:3" x14ac:dyDescent="0.2">
      <c r="A179727" s="1">
        <v>232513</v>
      </c>
      <c r="B179727" s="1" t="s">
        <v>179331</v>
      </c>
      <c r="C179727" s="1" t="s">
        <v>307</v>
      </c>
    </row>
    <row r="179728" spans="1:3" x14ac:dyDescent="0.2">
      <c r="A179728" s="1">
        <v>232514</v>
      </c>
      <c r="B179728" s="1" t="s">
        <v>179332</v>
      </c>
      <c r="C179728" s="1" t="s">
        <v>5</v>
      </c>
    </row>
    <row r="179729" spans="1:3" x14ac:dyDescent="0.2">
      <c r="A179729" s="1">
        <v>232515</v>
      </c>
      <c r="B179729" s="1" t="s">
        <v>179333</v>
      </c>
      <c r="C179729" s="1" t="s">
        <v>5</v>
      </c>
    </row>
    <row r="179730" spans="1:3" x14ac:dyDescent="0.2">
      <c r="A179730" s="1">
        <v>232517</v>
      </c>
      <c r="B179730" s="1" t="s">
        <v>179334</v>
      </c>
      <c r="C179730" s="1" t="s">
        <v>60</v>
      </c>
    </row>
    <row r="179731" spans="1:3" x14ac:dyDescent="0.2">
      <c r="A179731" s="1">
        <v>232518</v>
      </c>
      <c r="B179731" s="1" t="s">
        <v>179335</v>
      </c>
      <c r="C179731" s="1" t="s">
        <v>5</v>
      </c>
    </row>
    <row r="179732" spans="1:3" x14ac:dyDescent="0.2">
      <c r="A179732" s="1">
        <v>232519</v>
      </c>
      <c r="B179732" s="1" t="s">
        <v>179336</v>
      </c>
      <c r="C179732" s="1" t="s">
        <v>60</v>
      </c>
    </row>
    <row r="179733" spans="1:3" x14ac:dyDescent="0.2">
      <c r="A179733" s="1">
        <v>232520</v>
      </c>
      <c r="B179733" s="1" t="s">
        <v>179337</v>
      </c>
      <c r="C179733" s="1" t="s">
        <v>5</v>
      </c>
    </row>
    <row r="179734" spans="1:3" x14ac:dyDescent="0.2">
      <c r="A179734" s="1">
        <v>232521</v>
      </c>
      <c r="B179734" s="1" t="s">
        <v>179338</v>
      </c>
      <c r="C179734" s="1" t="s">
        <v>60</v>
      </c>
    </row>
    <row r="179735" spans="1:3" x14ac:dyDescent="0.2">
      <c r="A179735" s="1">
        <v>232522</v>
      </c>
      <c r="B179735" s="1" t="s">
        <v>179339</v>
      </c>
      <c r="C179735" s="1" t="s">
        <v>5</v>
      </c>
    </row>
    <row r="179736" spans="1:3" x14ac:dyDescent="0.2">
      <c r="A179736" s="1">
        <v>232523</v>
      </c>
      <c r="B179736" s="1" t="s">
        <v>179340</v>
      </c>
      <c r="C179736" s="1" t="s">
        <v>60</v>
      </c>
    </row>
    <row r="179737" spans="1:3" x14ac:dyDescent="0.2">
      <c r="A179737" s="1">
        <v>232524</v>
      </c>
      <c r="B179737" s="1" t="s">
        <v>179341</v>
      </c>
      <c r="C179737" s="1" t="s">
        <v>307</v>
      </c>
    </row>
    <row r="179738" spans="1:3" x14ac:dyDescent="0.2">
      <c r="A179738" s="1">
        <v>232525</v>
      </c>
      <c r="B179738" s="1" t="s">
        <v>179342</v>
      </c>
      <c r="C179738" s="1" t="s">
        <v>307</v>
      </c>
    </row>
    <row r="179739" spans="1:3" x14ac:dyDescent="0.2">
      <c r="A179739" s="1">
        <v>232526</v>
      </c>
      <c r="B179739" s="1" t="s">
        <v>179343</v>
      </c>
      <c r="C179739" s="1" t="s">
        <v>60</v>
      </c>
    </row>
    <row r="179740" spans="1:3" x14ac:dyDescent="0.2">
      <c r="A179740" s="1">
        <v>232527</v>
      </c>
      <c r="B179740" s="1" t="s">
        <v>179344</v>
      </c>
      <c r="C179740" s="1" t="s">
        <v>60</v>
      </c>
    </row>
    <row r="179741" spans="1:3" x14ac:dyDescent="0.2">
      <c r="A179741" s="1">
        <v>232528</v>
      </c>
      <c r="B179741" s="1" t="s">
        <v>179345</v>
      </c>
      <c r="C179741" s="1" t="s">
        <v>60</v>
      </c>
    </row>
    <row r="179742" spans="1:3" x14ac:dyDescent="0.2">
      <c r="A179742" s="1">
        <v>232529</v>
      </c>
      <c r="B179742" s="1" t="s">
        <v>179346</v>
      </c>
      <c r="C179742" s="1" t="s">
        <v>60</v>
      </c>
    </row>
    <row r="179743" spans="1:3" x14ac:dyDescent="0.2">
      <c r="A179743" s="1">
        <v>232530</v>
      </c>
      <c r="B179743" s="1" t="s">
        <v>179347</v>
      </c>
      <c r="C179743" s="1" t="s">
        <v>60</v>
      </c>
    </row>
    <row r="179744" spans="1:3" x14ac:dyDescent="0.2">
      <c r="A179744" s="1">
        <v>232531</v>
      </c>
      <c r="B179744" s="1" t="s">
        <v>179348</v>
      </c>
      <c r="C179744" s="1" t="s">
        <v>60</v>
      </c>
    </row>
    <row r="179745" spans="1:3" x14ac:dyDescent="0.2">
      <c r="A179745" s="1">
        <v>232532</v>
      </c>
      <c r="B179745" s="1" t="s">
        <v>179349</v>
      </c>
      <c r="C179745" s="1" t="s">
        <v>60</v>
      </c>
    </row>
    <row r="179746" spans="1:3" x14ac:dyDescent="0.2">
      <c r="A179746" s="1">
        <v>232533</v>
      </c>
      <c r="B179746" s="1" t="s">
        <v>179350</v>
      </c>
      <c r="C179746" s="1" t="s">
        <v>60</v>
      </c>
    </row>
    <row r="179747" spans="1:3" x14ac:dyDescent="0.2">
      <c r="A179747" s="1">
        <v>232534</v>
      </c>
      <c r="B179747" s="1" t="s">
        <v>179351</v>
      </c>
      <c r="C179747" s="1" t="s">
        <v>60</v>
      </c>
    </row>
    <row r="179748" spans="1:3" x14ac:dyDescent="0.2">
      <c r="A179748" s="1">
        <v>232535</v>
      </c>
      <c r="B179748" s="1" t="s">
        <v>179352</v>
      </c>
      <c r="C179748" s="1" t="s">
        <v>60</v>
      </c>
    </row>
    <row r="179749" spans="1:3" x14ac:dyDescent="0.2">
      <c r="A179749" s="1">
        <v>232536</v>
      </c>
      <c r="B179749" s="1" t="s">
        <v>179353</v>
      </c>
      <c r="C179749" s="1" t="s">
        <v>60</v>
      </c>
    </row>
    <row r="179750" spans="1:3" x14ac:dyDescent="0.2">
      <c r="A179750" s="1">
        <v>232537</v>
      </c>
      <c r="B179750" s="1" t="s">
        <v>179354</v>
      </c>
      <c r="C179750" s="1" t="s">
        <v>60</v>
      </c>
    </row>
    <row r="179751" spans="1:3" x14ac:dyDescent="0.2">
      <c r="A179751" s="1">
        <v>232538</v>
      </c>
      <c r="B179751" s="1" t="s">
        <v>179355</v>
      </c>
      <c r="C179751" s="1" t="s">
        <v>60</v>
      </c>
    </row>
    <row r="179752" spans="1:3" x14ac:dyDescent="0.2">
      <c r="A179752" s="1">
        <v>232539</v>
      </c>
      <c r="B179752" s="1" t="s">
        <v>179356</v>
      </c>
      <c r="C179752" s="1" t="s">
        <v>5</v>
      </c>
    </row>
    <row r="179753" spans="1:3" x14ac:dyDescent="0.2">
      <c r="A179753" s="1">
        <v>232540</v>
      </c>
      <c r="B179753" s="1" t="s">
        <v>179357</v>
      </c>
      <c r="C179753" s="1" t="s">
        <v>60</v>
      </c>
    </row>
    <row r="179754" spans="1:3" x14ac:dyDescent="0.2">
      <c r="A179754" s="1">
        <v>232541</v>
      </c>
      <c r="B179754" s="1" t="s">
        <v>179358</v>
      </c>
      <c r="C179754" s="1" t="s">
        <v>60</v>
      </c>
    </row>
    <row r="179755" spans="1:3" x14ac:dyDescent="0.2">
      <c r="A179755" s="1">
        <v>232542</v>
      </c>
      <c r="B179755" s="1" t="s">
        <v>179359</v>
      </c>
      <c r="C179755" s="1" t="s">
        <v>60</v>
      </c>
    </row>
    <row r="179756" spans="1:3" x14ac:dyDescent="0.2">
      <c r="A179756" s="1">
        <v>232543</v>
      </c>
      <c r="B179756" s="1" t="s">
        <v>179360</v>
      </c>
      <c r="C179756" s="1" t="s">
        <v>60</v>
      </c>
    </row>
    <row r="179757" spans="1:3" x14ac:dyDescent="0.2">
      <c r="A179757" s="1">
        <v>232544</v>
      </c>
      <c r="B179757" s="1" t="s">
        <v>179361</v>
      </c>
      <c r="C179757" s="1" t="s">
        <v>60</v>
      </c>
    </row>
    <row r="179758" spans="1:3" x14ac:dyDescent="0.2">
      <c r="A179758" s="1">
        <v>232545</v>
      </c>
      <c r="B179758" s="1" t="s">
        <v>179362</v>
      </c>
      <c r="C179758" s="1" t="s">
        <v>5</v>
      </c>
    </row>
    <row r="179759" spans="1:3" x14ac:dyDescent="0.2">
      <c r="A179759" s="1">
        <v>232546</v>
      </c>
      <c r="B179759" s="1" t="s">
        <v>179363</v>
      </c>
      <c r="C179759" s="1" t="s">
        <v>60</v>
      </c>
    </row>
    <row r="179760" spans="1:3" x14ac:dyDescent="0.2">
      <c r="A179760" s="1">
        <v>232547</v>
      </c>
      <c r="B179760" s="1" t="s">
        <v>179364</v>
      </c>
      <c r="C179760" s="1" t="s">
        <v>60</v>
      </c>
    </row>
    <row r="179761" spans="1:3" x14ac:dyDescent="0.2">
      <c r="A179761" s="1">
        <v>232548</v>
      </c>
      <c r="B179761" s="1" t="s">
        <v>179365</v>
      </c>
      <c r="C179761" s="1" t="s">
        <v>60</v>
      </c>
    </row>
    <row r="179762" spans="1:3" x14ac:dyDescent="0.2">
      <c r="A179762" s="1">
        <v>232549</v>
      </c>
      <c r="B179762" s="1" t="s">
        <v>179366</v>
      </c>
      <c r="C179762" s="1" t="s">
        <v>60</v>
      </c>
    </row>
    <row r="179763" spans="1:3" x14ac:dyDescent="0.2">
      <c r="A179763" s="1">
        <v>232550</v>
      </c>
      <c r="B179763" s="1" t="s">
        <v>179367</v>
      </c>
      <c r="C179763" s="1" t="s">
        <v>60</v>
      </c>
    </row>
    <row r="179764" spans="1:3" x14ac:dyDescent="0.2">
      <c r="A179764" s="1">
        <v>232551</v>
      </c>
      <c r="B179764" s="1" t="s">
        <v>179368</v>
      </c>
      <c r="C179764" s="1" t="s">
        <v>60</v>
      </c>
    </row>
    <row r="179765" spans="1:3" x14ac:dyDescent="0.2">
      <c r="A179765" s="1">
        <v>232552</v>
      </c>
      <c r="B179765" s="1" t="s">
        <v>179369</v>
      </c>
      <c r="C179765" s="1" t="s">
        <v>60</v>
      </c>
    </row>
    <row r="179766" spans="1:3" x14ac:dyDescent="0.2">
      <c r="A179766" s="1">
        <v>232553</v>
      </c>
      <c r="B179766" s="1" t="s">
        <v>179370</v>
      </c>
      <c r="C179766" s="1" t="s">
        <v>60</v>
      </c>
    </row>
    <row r="179767" spans="1:3" x14ac:dyDescent="0.2">
      <c r="A179767" s="1">
        <v>232554</v>
      </c>
      <c r="B179767" s="1" t="s">
        <v>179371</v>
      </c>
      <c r="C179767" s="1" t="s">
        <v>60</v>
      </c>
    </row>
    <row r="179768" spans="1:3" x14ac:dyDescent="0.2">
      <c r="A179768" s="1">
        <v>232555</v>
      </c>
      <c r="B179768" s="1" t="s">
        <v>179372</v>
      </c>
      <c r="C179768" s="1" t="s">
        <v>60</v>
      </c>
    </row>
    <row r="179769" spans="1:3" x14ac:dyDescent="0.2">
      <c r="A179769" s="1">
        <v>232556</v>
      </c>
      <c r="B179769" s="1" t="s">
        <v>179373</v>
      </c>
      <c r="C179769" s="1" t="s">
        <v>60</v>
      </c>
    </row>
    <row r="179770" spans="1:3" x14ac:dyDescent="0.2">
      <c r="A179770" s="1">
        <v>232557</v>
      </c>
      <c r="B179770" s="1" t="s">
        <v>179374</v>
      </c>
      <c r="C179770" s="1" t="s">
        <v>60</v>
      </c>
    </row>
    <row r="179771" spans="1:3" x14ac:dyDescent="0.2">
      <c r="A179771" s="1">
        <v>232558</v>
      </c>
      <c r="B179771" s="1" t="s">
        <v>179375</v>
      </c>
      <c r="C179771" s="1" t="s">
        <v>60</v>
      </c>
    </row>
    <row r="179772" spans="1:3" x14ac:dyDescent="0.2">
      <c r="A179772" s="1">
        <v>232559</v>
      </c>
      <c r="B179772" s="1" t="s">
        <v>179376</v>
      </c>
      <c r="C179772" s="1" t="s">
        <v>60</v>
      </c>
    </row>
    <row r="179773" spans="1:3" x14ac:dyDescent="0.2">
      <c r="A179773" s="1">
        <v>232560</v>
      </c>
      <c r="B179773" s="1" t="s">
        <v>179377</v>
      </c>
      <c r="C179773" s="1" t="s">
        <v>60</v>
      </c>
    </row>
    <row r="179774" spans="1:3" x14ac:dyDescent="0.2">
      <c r="A179774" s="1">
        <v>232561</v>
      </c>
      <c r="B179774" s="1" t="s">
        <v>179378</v>
      </c>
      <c r="C179774" s="1" t="s">
        <v>60</v>
      </c>
    </row>
    <row r="179775" spans="1:3" x14ac:dyDescent="0.2">
      <c r="A179775" s="1">
        <v>232562</v>
      </c>
      <c r="B179775" s="1" t="s">
        <v>179379</v>
      </c>
      <c r="C179775" s="1" t="s">
        <v>60</v>
      </c>
    </row>
    <row r="179776" spans="1:3" x14ac:dyDescent="0.2">
      <c r="A179776" s="1">
        <v>232563</v>
      </c>
      <c r="B179776" s="1" t="s">
        <v>179380</v>
      </c>
      <c r="C179776" s="1" t="s">
        <v>60</v>
      </c>
    </row>
    <row r="179777" spans="1:3" x14ac:dyDescent="0.2">
      <c r="A179777" s="1">
        <v>232564</v>
      </c>
      <c r="B179777" s="1" t="s">
        <v>179381</v>
      </c>
      <c r="C179777" s="1" t="s">
        <v>5</v>
      </c>
    </row>
    <row r="179778" spans="1:3" x14ac:dyDescent="0.2">
      <c r="A179778" s="1">
        <v>232565</v>
      </c>
      <c r="B179778" s="1" t="s">
        <v>179382</v>
      </c>
      <c r="C179778" s="1" t="s">
        <v>60</v>
      </c>
    </row>
    <row r="179779" spans="1:3" x14ac:dyDescent="0.2">
      <c r="A179779" s="1">
        <v>232566</v>
      </c>
      <c r="B179779" s="1" t="s">
        <v>179383</v>
      </c>
      <c r="C179779" s="1" t="s">
        <v>60</v>
      </c>
    </row>
    <row r="179780" spans="1:3" x14ac:dyDescent="0.2">
      <c r="A179780" s="1">
        <v>232567</v>
      </c>
      <c r="B179780" s="1" t="s">
        <v>179384</v>
      </c>
      <c r="C179780" s="1" t="s">
        <v>5</v>
      </c>
    </row>
    <row r="179781" spans="1:3" x14ac:dyDescent="0.2">
      <c r="A179781" s="1">
        <v>232568</v>
      </c>
      <c r="B179781" s="1" t="s">
        <v>179385</v>
      </c>
      <c r="C179781" s="1" t="s">
        <v>60</v>
      </c>
    </row>
    <row r="179782" spans="1:3" x14ac:dyDescent="0.2">
      <c r="A179782" s="1">
        <v>232569</v>
      </c>
      <c r="B179782" s="1" t="s">
        <v>179386</v>
      </c>
      <c r="C179782" s="1" t="s">
        <v>60</v>
      </c>
    </row>
    <row r="179783" spans="1:3" x14ac:dyDescent="0.2">
      <c r="A179783" s="1">
        <v>232570</v>
      </c>
      <c r="B179783" s="1" t="s">
        <v>179387</v>
      </c>
      <c r="C179783" s="1" t="s">
        <v>60</v>
      </c>
    </row>
    <row r="179784" spans="1:3" x14ac:dyDescent="0.2">
      <c r="A179784" s="1">
        <v>232571</v>
      </c>
      <c r="B179784" s="1" t="s">
        <v>179388</v>
      </c>
      <c r="C179784" s="1" t="s">
        <v>60</v>
      </c>
    </row>
    <row r="179785" spans="1:3" x14ac:dyDescent="0.2">
      <c r="A179785" s="1">
        <v>232572</v>
      </c>
      <c r="B179785" s="1" t="s">
        <v>179389</v>
      </c>
      <c r="C179785" s="1" t="s">
        <v>5</v>
      </c>
    </row>
    <row r="179786" spans="1:3" x14ac:dyDescent="0.2">
      <c r="A179786" s="1">
        <v>232573</v>
      </c>
      <c r="B179786" s="1" t="s">
        <v>179390</v>
      </c>
      <c r="C179786" s="1" t="s">
        <v>60</v>
      </c>
    </row>
    <row r="179787" spans="1:3" x14ac:dyDescent="0.2">
      <c r="A179787" s="1">
        <v>232575</v>
      </c>
      <c r="B179787" s="1" t="s">
        <v>179391</v>
      </c>
      <c r="C179787" s="1" t="s">
        <v>60</v>
      </c>
    </row>
    <row r="179788" spans="1:3" x14ac:dyDescent="0.2">
      <c r="A179788" s="1">
        <v>232576</v>
      </c>
      <c r="B179788" s="1" t="s">
        <v>179392</v>
      </c>
      <c r="C179788" s="1" t="s">
        <v>60</v>
      </c>
    </row>
    <row r="179789" spans="1:3" x14ac:dyDescent="0.2">
      <c r="A179789" s="1">
        <v>232577</v>
      </c>
      <c r="B179789" s="1" t="s">
        <v>179393</v>
      </c>
      <c r="C179789" s="1" t="s">
        <v>60</v>
      </c>
    </row>
    <row r="179790" spans="1:3" x14ac:dyDescent="0.2">
      <c r="A179790" s="1">
        <v>232578</v>
      </c>
      <c r="B179790" s="1" t="s">
        <v>179394</v>
      </c>
      <c r="C179790" s="1" t="s">
        <v>5</v>
      </c>
    </row>
    <row r="179791" spans="1:3" x14ac:dyDescent="0.2">
      <c r="A179791" s="1">
        <v>232579</v>
      </c>
      <c r="B179791" s="1" t="s">
        <v>179395</v>
      </c>
      <c r="C179791" s="1" t="s">
        <v>60</v>
      </c>
    </row>
    <row r="179792" spans="1:3" x14ac:dyDescent="0.2">
      <c r="A179792" s="1">
        <v>232580</v>
      </c>
      <c r="B179792" s="1" t="s">
        <v>179396</v>
      </c>
      <c r="C179792" s="1" t="s">
        <v>60</v>
      </c>
    </row>
    <row r="179793" spans="1:4" x14ac:dyDescent="0.2">
      <c r="A179793" s="1">
        <v>232581</v>
      </c>
      <c r="B179793" s="1" t="s">
        <v>179397</v>
      </c>
      <c r="C179793" s="1" t="s">
        <v>60</v>
      </c>
    </row>
    <row r="179794" spans="1:4" x14ac:dyDescent="0.2">
      <c r="A179794" s="1">
        <v>232582</v>
      </c>
      <c r="B179794" s="1" t="s">
        <v>179398</v>
      </c>
      <c r="C179794" s="1" t="s">
        <v>60</v>
      </c>
    </row>
    <row r="179795" spans="1:4" x14ac:dyDescent="0.2">
      <c r="A179795" s="1">
        <v>232583</v>
      </c>
      <c r="B179795" s="1" t="s">
        <v>179399</v>
      </c>
      <c r="C179795" s="1" t="s">
        <v>60</v>
      </c>
    </row>
    <row r="179796" spans="1:4" x14ac:dyDescent="0.2">
      <c r="A179796" s="1">
        <v>232584</v>
      </c>
      <c r="B179796" s="1" t="s">
        <v>179400</v>
      </c>
      <c r="C179796" s="1" t="s">
        <v>60</v>
      </c>
    </row>
    <row r="179797" spans="1:4" x14ac:dyDescent="0.2">
      <c r="A179797" s="1">
        <v>232585</v>
      </c>
      <c r="B179797" s="1" t="s">
        <v>179401</v>
      </c>
      <c r="C179797" s="1" t="s">
        <v>60</v>
      </c>
    </row>
    <row r="179798" spans="1:4" x14ac:dyDescent="0.2">
      <c r="A179798" s="1">
        <v>232586</v>
      </c>
      <c r="B179798" s="1" t="s">
        <v>179402</v>
      </c>
      <c r="C179798" s="1" t="s">
        <v>60</v>
      </c>
    </row>
    <row r="179799" spans="1:4" x14ac:dyDescent="0.2">
      <c r="A179799" s="1">
        <v>232587</v>
      </c>
      <c r="B179799" s="1" t="s">
        <v>179403</v>
      </c>
      <c r="C179799" s="1" t="s">
        <v>60</v>
      </c>
    </row>
    <row r="179800" spans="1:4" x14ac:dyDescent="0.2">
      <c r="A179800" s="1">
        <v>232588</v>
      </c>
      <c r="B179800" s="1" t="s">
        <v>179404</v>
      </c>
      <c r="C179800" s="1" t="s">
        <v>60</v>
      </c>
    </row>
    <row r="179801" spans="1:4" x14ac:dyDescent="0.2">
      <c r="A179801" s="1">
        <v>232589</v>
      </c>
      <c r="B179801" s="1" t="s">
        <v>179405</v>
      </c>
      <c r="C179801" s="1" t="s">
        <v>60</v>
      </c>
    </row>
    <row r="179802" spans="1:4" x14ac:dyDescent="0.2">
      <c r="A179802" s="1">
        <v>232590</v>
      </c>
      <c r="B179802" s="1" t="s">
        <v>179406</v>
      </c>
      <c r="C179802" s="1" t="s">
        <v>60</v>
      </c>
    </row>
    <row r="179803" spans="1:4" x14ac:dyDescent="0.2">
      <c r="A179803" s="1">
        <v>232591</v>
      </c>
      <c r="B179803" s="1" t="s">
        <v>179407</v>
      </c>
      <c r="C179803" s="1" t="s">
        <v>60</v>
      </c>
    </row>
    <row r="179804" spans="1:4" x14ac:dyDescent="0.2">
      <c r="A179804" s="1">
        <v>232592</v>
      </c>
      <c r="B179804" s="1" t="s">
        <v>179408</v>
      </c>
      <c r="C179804" s="1" t="s">
        <v>60</v>
      </c>
    </row>
    <row r="179805" spans="1:4" x14ac:dyDescent="0.2">
      <c r="A179805" s="1">
        <v>232593</v>
      </c>
      <c r="B179805" s="1" t="s">
        <v>179409</v>
      </c>
      <c r="C179805" s="1" t="s">
        <v>60</v>
      </c>
    </row>
    <row r="179806" spans="1:4" x14ac:dyDescent="0.2">
      <c r="A179806" s="1">
        <v>232594</v>
      </c>
      <c r="B179806" s="1" t="s">
        <v>179410</v>
      </c>
      <c r="C179806" s="1" t="s">
        <v>60</v>
      </c>
      <c r="D179806" s="1" t="s">
        <v>61</v>
      </c>
    </row>
    <row r="179807" spans="1:4" x14ac:dyDescent="0.2">
      <c r="A179807" s="1">
        <v>232595</v>
      </c>
      <c r="B179807" s="1" t="s">
        <v>179411</v>
      </c>
      <c r="C179807" s="1" t="s">
        <v>60</v>
      </c>
    </row>
    <row r="179808" spans="1:4" x14ac:dyDescent="0.2">
      <c r="A179808" s="1">
        <v>232596</v>
      </c>
      <c r="B179808" s="1" t="s">
        <v>179412</v>
      </c>
      <c r="C179808" s="1" t="s">
        <v>60</v>
      </c>
    </row>
    <row r="179809" spans="1:3" x14ac:dyDescent="0.2">
      <c r="A179809" s="1">
        <v>232597</v>
      </c>
      <c r="B179809" s="1" t="s">
        <v>179413</v>
      </c>
      <c r="C179809" s="1" t="s">
        <v>60</v>
      </c>
    </row>
    <row r="179810" spans="1:3" x14ac:dyDescent="0.2">
      <c r="A179810" s="1">
        <v>232598</v>
      </c>
      <c r="B179810" s="1" t="s">
        <v>179414</v>
      </c>
      <c r="C179810" s="1" t="s">
        <v>60</v>
      </c>
    </row>
    <row r="179811" spans="1:3" x14ac:dyDescent="0.2">
      <c r="A179811" s="1">
        <v>232599</v>
      </c>
      <c r="B179811" s="1" t="s">
        <v>179415</v>
      </c>
      <c r="C179811" s="1" t="s">
        <v>60</v>
      </c>
    </row>
    <row r="179812" spans="1:3" x14ac:dyDescent="0.2">
      <c r="A179812" s="1">
        <v>232600</v>
      </c>
      <c r="B179812" s="1" t="s">
        <v>179416</v>
      </c>
      <c r="C179812" s="1" t="s">
        <v>5</v>
      </c>
    </row>
    <row r="179813" spans="1:3" x14ac:dyDescent="0.2">
      <c r="A179813" s="1">
        <v>232601</v>
      </c>
      <c r="B179813" s="1" t="s">
        <v>179417</v>
      </c>
      <c r="C179813" s="1" t="s">
        <v>5</v>
      </c>
    </row>
    <row r="179814" spans="1:3" x14ac:dyDescent="0.2">
      <c r="A179814" s="1">
        <v>232602</v>
      </c>
      <c r="B179814" s="1" t="s">
        <v>179418</v>
      </c>
      <c r="C179814" s="1" t="s">
        <v>60</v>
      </c>
    </row>
    <row r="179815" spans="1:3" x14ac:dyDescent="0.2">
      <c r="A179815" s="1">
        <v>232603</v>
      </c>
      <c r="B179815" s="1" t="s">
        <v>179419</v>
      </c>
      <c r="C179815" s="1" t="s">
        <v>60</v>
      </c>
    </row>
    <row r="179816" spans="1:3" x14ac:dyDescent="0.2">
      <c r="A179816" s="1">
        <v>232604</v>
      </c>
      <c r="B179816" s="1" t="s">
        <v>179420</v>
      </c>
      <c r="C179816" s="1" t="s">
        <v>60</v>
      </c>
    </row>
    <row r="179817" spans="1:3" x14ac:dyDescent="0.2">
      <c r="A179817" s="1">
        <v>232605</v>
      </c>
      <c r="B179817" s="1" t="s">
        <v>179421</v>
      </c>
      <c r="C179817" s="1" t="s">
        <v>60</v>
      </c>
    </row>
    <row r="179818" spans="1:3" x14ac:dyDescent="0.2">
      <c r="A179818" s="1">
        <v>232606</v>
      </c>
      <c r="B179818" s="1" t="s">
        <v>179422</v>
      </c>
      <c r="C179818" s="1" t="s">
        <v>5</v>
      </c>
    </row>
    <row r="179819" spans="1:3" x14ac:dyDescent="0.2">
      <c r="A179819" s="1">
        <v>232607</v>
      </c>
      <c r="B179819" s="1" t="s">
        <v>179423</v>
      </c>
      <c r="C179819" s="1" t="s">
        <v>60</v>
      </c>
    </row>
    <row r="179820" spans="1:3" x14ac:dyDescent="0.2">
      <c r="A179820" s="1">
        <v>232608</v>
      </c>
      <c r="B179820" s="1" t="s">
        <v>179424</v>
      </c>
      <c r="C179820" s="1" t="s">
        <v>5</v>
      </c>
    </row>
    <row r="179821" spans="1:3" x14ac:dyDescent="0.2">
      <c r="A179821" s="1">
        <v>232609</v>
      </c>
      <c r="B179821" s="1" t="s">
        <v>179425</v>
      </c>
      <c r="C179821" s="1" t="s">
        <v>5</v>
      </c>
    </row>
    <row r="179822" spans="1:3" x14ac:dyDescent="0.2">
      <c r="A179822" s="1">
        <v>232610</v>
      </c>
      <c r="B179822" s="1" t="s">
        <v>179426</v>
      </c>
      <c r="C179822" s="1" t="s">
        <v>60</v>
      </c>
    </row>
    <row r="179823" spans="1:3" x14ac:dyDescent="0.2">
      <c r="A179823" s="1">
        <v>232611</v>
      </c>
      <c r="B179823" s="1" t="s">
        <v>179427</v>
      </c>
      <c r="C179823" s="1" t="s">
        <v>60</v>
      </c>
    </row>
    <row r="179824" spans="1:3" x14ac:dyDescent="0.2">
      <c r="A179824" s="1">
        <v>232612</v>
      </c>
      <c r="B179824" s="1" t="s">
        <v>179428</v>
      </c>
      <c r="C179824" s="1" t="s">
        <v>60</v>
      </c>
    </row>
    <row r="179825" spans="1:3" x14ac:dyDescent="0.2">
      <c r="A179825" s="1">
        <v>232613</v>
      </c>
      <c r="B179825" s="1" t="s">
        <v>179429</v>
      </c>
      <c r="C179825" s="1" t="s">
        <v>5</v>
      </c>
    </row>
    <row r="179826" spans="1:3" x14ac:dyDescent="0.2">
      <c r="A179826" s="1">
        <v>232614</v>
      </c>
      <c r="B179826" s="1" t="s">
        <v>179430</v>
      </c>
      <c r="C179826" s="1" t="s">
        <v>60</v>
      </c>
    </row>
    <row r="179827" spans="1:3" x14ac:dyDescent="0.2">
      <c r="A179827" s="1">
        <v>232615</v>
      </c>
      <c r="B179827" s="1" t="s">
        <v>179431</v>
      </c>
      <c r="C179827" s="1" t="s">
        <v>60</v>
      </c>
    </row>
    <row r="179828" spans="1:3" x14ac:dyDescent="0.2">
      <c r="A179828" s="1">
        <v>232616</v>
      </c>
      <c r="B179828" s="1" t="s">
        <v>179432</v>
      </c>
      <c r="C179828" s="1" t="s">
        <v>60</v>
      </c>
    </row>
    <row r="179829" spans="1:3" x14ac:dyDescent="0.2">
      <c r="A179829" s="1">
        <v>232617</v>
      </c>
      <c r="B179829" s="1" t="s">
        <v>179433</v>
      </c>
      <c r="C179829" s="1" t="s">
        <v>60</v>
      </c>
    </row>
    <row r="179830" spans="1:3" x14ac:dyDescent="0.2">
      <c r="A179830" s="1">
        <v>232618</v>
      </c>
      <c r="B179830" s="1" t="s">
        <v>179434</v>
      </c>
      <c r="C179830" s="1" t="s">
        <v>60</v>
      </c>
    </row>
    <row r="179831" spans="1:3" x14ac:dyDescent="0.2">
      <c r="A179831" s="1">
        <v>232619</v>
      </c>
      <c r="B179831" s="1" t="s">
        <v>179435</v>
      </c>
      <c r="C179831" s="1" t="s">
        <v>60</v>
      </c>
    </row>
    <row r="179832" spans="1:3" x14ac:dyDescent="0.2">
      <c r="A179832" s="1">
        <v>232620</v>
      </c>
      <c r="B179832" s="1" t="s">
        <v>179436</v>
      </c>
      <c r="C179832" s="1" t="s">
        <v>60</v>
      </c>
    </row>
    <row r="179833" spans="1:3" x14ac:dyDescent="0.2">
      <c r="A179833" s="1">
        <v>232621</v>
      </c>
      <c r="B179833" s="1" t="s">
        <v>179437</v>
      </c>
      <c r="C179833" s="1" t="s">
        <v>60</v>
      </c>
    </row>
    <row r="179834" spans="1:3" x14ac:dyDescent="0.2">
      <c r="A179834" s="1">
        <v>232622</v>
      </c>
      <c r="B179834" s="1" t="s">
        <v>179438</v>
      </c>
      <c r="C179834" s="1" t="s">
        <v>60</v>
      </c>
    </row>
    <row r="179835" spans="1:3" x14ac:dyDescent="0.2">
      <c r="A179835" s="1">
        <v>232623</v>
      </c>
      <c r="B179835" s="1" t="s">
        <v>179439</v>
      </c>
      <c r="C179835" s="1" t="s">
        <v>60</v>
      </c>
    </row>
    <row r="179836" spans="1:3" x14ac:dyDescent="0.2">
      <c r="A179836" s="1">
        <v>232624</v>
      </c>
      <c r="B179836" s="1" t="s">
        <v>179440</v>
      </c>
      <c r="C179836" s="1" t="s">
        <v>60</v>
      </c>
    </row>
    <row r="179837" spans="1:3" x14ac:dyDescent="0.2">
      <c r="A179837" s="1">
        <v>232625</v>
      </c>
      <c r="B179837" s="1" t="s">
        <v>179441</v>
      </c>
      <c r="C179837" s="1" t="s">
        <v>60</v>
      </c>
    </row>
    <row r="179838" spans="1:3" x14ac:dyDescent="0.2">
      <c r="A179838" s="1">
        <v>232626</v>
      </c>
      <c r="B179838" s="1" t="s">
        <v>179442</v>
      </c>
      <c r="C179838" s="1" t="s">
        <v>60</v>
      </c>
    </row>
    <row r="179839" spans="1:3" x14ac:dyDescent="0.2">
      <c r="A179839" s="1">
        <v>232627</v>
      </c>
      <c r="B179839" s="1" t="s">
        <v>179443</v>
      </c>
      <c r="C179839" s="1" t="s">
        <v>60</v>
      </c>
    </row>
    <row r="179840" spans="1:3" x14ac:dyDescent="0.2">
      <c r="A179840" s="1">
        <v>232628</v>
      </c>
      <c r="B179840" s="1" t="s">
        <v>179444</v>
      </c>
      <c r="C179840" s="1" t="s">
        <v>60</v>
      </c>
    </row>
    <row r="179841" spans="1:3" x14ac:dyDescent="0.2">
      <c r="A179841" s="1">
        <v>232629</v>
      </c>
      <c r="B179841" s="1" t="s">
        <v>179445</v>
      </c>
      <c r="C179841" s="1" t="s">
        <v>60</v>
      </c>
    </row>
    <row r="179842" spans="1:3" x14ac:dyDescent="0.2">
      <c r="A179842" s="1">
        <v>232630</v>
      </c>
      <c r="B179842" s="1" t="s">
        <v>179446</v>
      </c>
      <c r="C179842" s="1" t="s">
        <v>60</v>
      </c>
    </row>
    <row r="179843" spans="1:3" x14ac:dyDescent="0.2">
      <c r="A179843" s="1">
        <v>232631</v>
      </c>
      <c r="B179843" s="1" t="s">
        <v>179447</v>
      </c>
      <c r="C179843" s="1" t="s">
        <v>60</v>
      </c>
    </row>
    <row r="179844" spans="1:3" x14ac:dyDescent="0.2">
      <c r="A179844" s="1">
        <v>232632</v>
      </c>
      <c r="B179844" s="1" t="s">
        <v>179448</v>
      </c>
      <c r="C179844" s="1" t="s">
        <v>307</v>
      </c>
    </row>
    <row r="179845" spans="1:3" x14ac:dyDescent="0.2">
      <c r="A179845" s="1">
        <v>232633</v>
      </c>
      <c r="B179845" s="1" t="s">
        <v>179449</v>
      </c>
      <c r="C179845" s="1" t="s">
        <v>60</v>
      </c>
    </row>
    <row r="179846" spans="1:3" x14ac:dyDescent="0.2">
      <c r="A179846" s="1">
        <v>232634</v>
      </c>
      <c r="B179846" s="1" t="s">
        <v>179450</v>
      </c>
      <c r="C179846" s="1" t="s">
        <v>60</v>
      </c>
    </row>
    <row r="179847" spans="1:3" x14ac:dyDescent="0.2">
      <c r="A179847" s="1">
        <v>232635</v>
      </c>
      <c r="B179847" s="1" t="s">
        <v>179451</v>
      </c>
      <c r="C179847" s="1" t="s">
        <v>60</v>
      </c>
    </row>
    <row r="179848" spans="1:3" x14ac:dyDescent="0.2">
      <c r="A179848" s="1">
        <v>232636</v>
      </c>
      <c r="B179848" s="1" t="s">
        <v>179452</v>
      </c>
      <c r="C179848" s="1" t="s">
        <v>60</v>
      </c>
    </row>
    <row r="179849" spans="1:3" x14ac:dyDescent="0.2">
      <c r="A179849" s="1">
        <v>232637</v>
      </c>
      <c r="B179849" s="1" t="s">
        <v>179453</v>
      </c>
      <c r="C179849" s="1" t="s">
        <v>60</v>
      </c>
    </row>
    <row r="179850" spans="1:3" x14ac:dyDescent="0.2">
      <c r="A179850" s="1">
        <v>232638</v>
      </c>
      <c r="B179850" s="1" t="s">
        <v>179454</v>
      </c>
      <c r="C179850" s="1" t="s">
        <v>60</v>
      </c>
    </row>
    <row r="179851" spans="1:3" x14ac:dyDescent="0.2">
      <c r="A179851" s="1">
        <v>232639</v>
      </c>
      <c r="B179851" s="1" t="s">
        <v>179455</v>
      </c>
      <c r="C179851" s="1" t="s">
        <v>60</v>
      </c>
    </row>
    <row r="179852" spans="1:3" x14ac:dyDescent="0.2">
      <c r="A179852" s="1">
        <v>232640</v>
      </c>
      <c r="B179852" s="1" t="s">
        <v>179456</v>
      </c>
      <c r="C179852" s="1" t="s">
        <v>5</v>
      </c>
    </row>
    <row r="179853" spans="1:3" x14ac:dyDescent="0.2">
      <c r="A179853" s="1">
        <v>232641</v>
      </c>
      <c r="B179853" s="1" t="s">
        <v>179457</v>
      </c>
      <c r="C179853" s="1" t="s">
        <v>60</v>
      </c>
    </row>
    <row r="179854" spans="1:3" x14ac:dyDescent="0.2">
      <c r="A179854" s="1">
        <v>232642</v>
      </c>
      <c r="B179854" s="1" t="s">
        <v>179458</v>
      </c>
      <c r="C179854" s="1" t="s">
        <v>60</v>
      </c>
    </row>
    <row r="179855" spans="1:3" x14ac:dyDescent="0.2">
      <c r="A179855" s="1">
        <v>232643</v>
      </c>
      <c r="B179855" s="1" t="s">
        <v>179459</v>
      </c>
      <c r="C179855" s="1" t="s">
        <v>60</v>
      </c>
    </row>
    <row r="179856" spans="1:3" x14ac:dyDescent="0.2">
      <c r="A179856" s="1">
        <v>232644</v>
      </c>
      <c r="B179856" s="1" t="s">
        <v>179460</v>
      </c>
      <c r="C179856" s="1" t="s">
        <v>60</v>
      </c>
    </row>
    <row r="179857" spans="1:3" x14ac:dyDescent="0.2">
      <c r="A179857" s="1">
        <v>232645</v>
      </c>
      <c r="B179857" s="1" t="s">
        <v>179461</v>
      </c>
      <c r="C179857" s="1" t="s">
        <v>60</v>
      </c>
    </row>
    <row r="179858" spans="1:3" x14ac:dyDescent="0.2">
      <c r="A179858" s="1">
        <v>232646</v>
      </c>
      <c r="B179858" s="1" t="s">
        <v>179462</v>
      </c>
      <c r="C179858" s="1" t="s">
        <v>60</v>
      </c>
    </row>
    <row r="179859" spans="1:3" x14ac:dyDescent="0.2">
      <c r="A179859" s="1">
        <v>232647</v>
      </c>
      <c r="B179859" s="1" t="s">
        <v>179463</v>
      </c>
      <c r="C179859" s="1" t="s">
        <v>60</v>
      </c>
    </row>
    <row r="179860" spans="1:3" x14ac:dyDescent="0.2">
      <c r="A179860" s="1">
        <v>232648</v>
      </c>
      <c r="B179860" s="1" t="s">
        <v>179464</v>
      </c>
      <c r="C179860" s="1" t="s">
        <v>60</v>
      </c>
    </row>
    <row r="179861" spans="1:3" x14ac:dyDescent="0.2">
      <c r="A179861" s="1">
        <v>232649</v>
      </c>
      <c r="B179861" s="1" t="s">
        <v>179465</v>
      </c>
      <c r="C179861" s="1" t="s">
        <v>60</v>
      </c>
    </row>
    <row r="179862" spans="1:3" x14ac:dyDescent="0.2">
      <c r="A179862" s="1">
        <v>232650</v>
      </c>
      <c r="B179862" s="1" t="s">
        <v>179466</v>
      </c>
      <c r="C179862" s="1" t="s">
        <v>60</v>
      </c>
    </row>
    <row r="179863" spans="1:3" x14ac:dyDescent="0.2">
      <c r="A179863" s="1">
        <v>232651</v>
      </c>
      <c r="B179863" s="1" t="s">
        <v>179467</v>
      </c>
      <c r="C179863" s="1" t="s">
        <v>60</v>
      </c>
    </row>
    <row r="179864" spans="1:3" x14ac:dyDescent="0.2">
      <c r="A179864" s="1">
        <v>232652</v>
      </c>
      <c r="B179864" s="1" t="s">
        <v>179468</v>
      </c>
      <c r="C179864" s="1" t="s">
        <v>60</v>
      </c>
    </row>
    <row r="179865" spans="1:3" x14ac:dyDescent="0.2">
      <c r="A179865" s="1">
        <v>232653</v>
      </c>
      <c r="B179865" s="1" t="s">
        <v>179469</v>
      </c>
      <c r="C179865" s="1" t="s">
        <v>60</v>
      </c>
    </row>
    <row r="179866" spans="1:3" x14ac:dyDescent="0.2">
      <c r="A179866" s="1">
        <v>232654</v>
      </c>
      <c r="B179866" s="1" t="s">
        <v>179470</v>
      </c>
      <c r="C179866" s="1" t="s">
        <v>60</v>
      </c>
    </row>
    <row r="179867" spans="1:3" x14ac:dyDescent="0.2">
      <c r="A179867" s="1">
        <v>232655</v>
      </c>
      <c r="B179867" s="1" t="s">
        <v>179471</v>
      </c>
      <c r="C179867" s="1" t="s">
        <v>60</v>
      </c>
    </row>
    <row r="179868" spans="1:3" x14ac:dyDescent="0.2">
      <c r="A179868" s="1">
        <v>232656</v>
      </c>
      <c r="B179868" s="1" t="s">
        <v>179472</v>
      </c>
      <c r="C179868" s="1" t="s">
        <v>60</v>
      </c>
    </row>
    <row r="179869" spans="1:3" x14ac:dyDescent="0.2">
      <c r="A179869" s="1">
        <v>232657</v>
      </c>
      <c r="B179869" s="1" t="s">
        <v>179473</v>
      </c>
      <c r="C179869" s="1" t="s">
        <v>60</v>
      </c>
    </row>
    <row r="179870" spans="1:3" x14ac:dyDescent="0.2">
      <c r="A179870" s="1">
        <v>232658</v>
      </c>
      <c r="B179870" s="1" t="s">
        <v>179474</v>
      </c>
      <c r="C179870" s="1" t="s">
        <v>60</v>
      </c>
    </row>
    <row r="179871" spans="1:3" x14ac:dyDescent="0.2">
      <c r="A179871" s="1">
        <v>232659</v>
      </c>
      <c r="B179871" s="1" t="s">
        <v>179475</v>
      </c>
      <c r="C179871" s="1" t="s">
        <v>60</v>
      </c>
    </row>
    <row r="179872" spans="1:3" x14ac:dyDescent="0.2">
      <c r="A179872" s="1">
        <v>232660</v>
      </c>
      <c r="B179872" s="1" t="s">
        <v>179476</v>
      </c>
      <c r="C179872" s="1" t="s">
        <v>60</v>
      </c>
    </row>
    <row r="179873" spans="1:3" x14ac:dyDescent="0.2">
      <c r="A179873" s="1">
        <v>232661</v>
      </c>
      <c r="B179873" s="1" t="s">
        <v>179477</v>
      </c>
      <c r="C179873" s="1" t="s">
        <v>60</v>
      </c>
    </row>
    <row r="179874" spans="1:3" x14ac:dyDescent="0.2">
      <c r="A179874" s="1">
        <v>232662</v>
      </c>
      <c r="B179874" s="1" t="s">
        <v>179478</v>
      </c>
      <c r="C179874" s="1" t="s">
        <v>60</v>
      </c>
    </row>
    <row r="179875" spans="1:3" x14ac:dyDescent="0.2">
      <c r="A179875" s="1">
        <v>232663</v>
      </c>
      <c r="B179875" s="1" t="s">
        <v>179479</v>
      </c>
      <c r="C179875" s="1" t="s">
        <v>60</v>
      </c>
    </row>
    <row r="179876" spans="1:3" x14ac:dyDescent="0.2">
      <c r="A179876" s="1">
        <v>232664</v>
      </c>
      <c r="B179876" s="1" t="s">
        <v>179480</v>
      </c>
      <c r="C179876" s="1" t="s">
        <v>60</v>
      </c>
    </row>
    <row r="179877" spans="1:3" x14ac:dyDescent="0.2">
      <c r="A179877" s="1">
        <v>232665</v>
      </c>
      <c r="B179877" s="1" t="s">
        <v>179481</v>
      </c>
      <c r="C179877" s="1" t="s">
        <v>60</v>
      </c>
    </row>
    <row r="179878" spans="1:3" x14ac:dyDescent="0.2">
      <c r="A179878" s="1">
        <v>232666</v>
      </c>
      <c r="B179878" s="1" t="s">
        <v>179482</v>
      </c>
      <c r="C179878" s="1" t="s">
        <v>60</v>
      </c>
    </row>
    <row r="179879" spans="1:3" x14ac:dyDescent="0.2">
      <c r="A179879" s="1">
        <v>232667</v>
      </c>
      <c r="B179879" s="1" t="s">
        <v>179483</v>
      </c>
      <c r="C179879" s="1" t="s">
        <v>60</v>
      </c>
    </row>
    <row r="179880" spans="1:3" x14ac:dyDescent="0.2">
      <c r="A179880" s="1">
        <v>232668</v>
      </c>
      <c r="B179880" s="1" t="s">
        <v>179484</v>
      </c>
      <c r="C179880" s="1" t="s">
        <v>60</v>
      </c>
    </row>
    <row r="179881" spans="1:3" x14ac:dyDescent="0.2">
      <c r="A179881" s="1">
        <v>232669</v>
      </c>
      <c r="B179881" s="1" t="s">
        <v>179485</v>
      </c>
      <c r="C179881" s="1" t="s">
        <v>60</v>
      </c>
    </row>
    <row r="179882" spans="1:3" x14ac:dyDescent="0.2">
      <c r="A179882" s="1">
        <v>232670</v>
      </c>
      <c r="B179882" s="1" t="s">
        <v>179486</v>
      </c>
      <c r="C179882" s="1" t="s">
        <v>60</v>
      </c>
    </row>
    <row r="179883" spans="1:3" x14ac:dyDescent="0.2">
      <c r="A179883" s="1">
        <v>232671</v>
      </c>
      <c r="B179883" s="1" t="s">
        <v>179487</v>
      </c>
      <c r="C179883" s="1" t="s">
        <v>60</v>
      </c>
    </row>
    <row r="179884" spans="1:3" x14ac:dyDescent="0.2">
      <c r="A179884" s="1">
        <v>232672</v>
      </c>
      <c r="B179884" s="1" t="s">
        <v>179488</v>
      </c>
      <c r="C179884" s="1" t="s">
        <v>60</v>
      </c>
    </row>
    <row r="179885" spans="1:3" x14ac:dyDescent="0.2">
      <c r="A179885" s="1">
        <v>232673</v>
      </c>
      <c r="B179885" s="1" t="s">
        <v>179489</v>
      </c>
      <c r="C179885" s="1" t="s">
        <v>60</v>
      </c>
    </row>
    <row r="179886" spans="1:3" x14ac:dyDescent="0.2">
      <c r="A179886" s="1">
        <v>232674</v>
      </c>
      <c r="B179886" s="1" t="s">
        <v>179490</v>
      </c>
      <c r="C179886" s="1" t="s">
        <v>60</v>
      </c>
    </row>
    <row r="179887" spans="1:3" x14ac:dyDescent="0.2">
      <c r="A179887" s="1">
        <v>232675</v>
      </c>
      <c r="B179887" s="1" t="s">
        <v>179491</v>
      </c>
      <c r="C179887" s="1" t="s">
        <v>60</v>
      </c>
    </row>
    <row r="179888" spans="1:3" x14ac:dyDescent="0.2">
      <c r="A179888" s="1">
        <v>232676</v>
      </c>
      <c r="B179888" s="1" t="s">
        <v>179492</v>
      </c>
      <c r="C179888" s="1" t="s">
        <v>60</v>
      </c>
    </row>
    <row r="179889" spans="1:3" x14ac:dyDescent="0.2">
      <c r="A179889" s="1">
        <v>232677</v>
      </c>
      <c r="B179889" s="1" t="s">
        <v>179493</v>
      </c>
      <c r="C179889" s="1" t="s">
        <v>60</v>
      </c>
    </row>
    <row r="179890" spans="1:3" x14ac:dyDescent="0.2">
      <c r="A179890" s="1">
        <v>232678</v>
      </c>
      <c r="B179890" s="1" t="s">
        <v>179494</v>
      </c>
      <c r="C179890" s="1" t="s">
        <v>60</v>
      </c>
    </row>
    <row r="179891" spans="1:3" x14ac:dyDescent="0.2">
      <c r="A179891" s="1">
        <v>232679</v>
      </c>
      <c r="B179891" s="1" t="s">
        <v>179495</v>
      </c>
      <c r="C179891" s="1" t="s">
        <v>60</v>
      </c>
    </row>
    <row r="179892" spans="1:3" x14ac:dyDescent="0.2">
      <c r="A179892" s="1">
        <v>232680</v>
      </c>
      <c r="B179892" s="1" t="s">
        <v>179496</v>
      </c>
      <c r="C179892" s="1" t="s">
        <v>60</v>
      </c>
    </row>
    <row r="179893" spans="1:3" x14ac:dyDescent="0.2">
      <c r="A179893" s="1">
        <v>232681</v>
      </c>
      <c r="B179893" s="1" t="s">
        <v>179497</v>
      </c>
      <c r="C179893" s="1" t="s">
        <v>60</v>
      </c>
    </row>
    <row r="179894" spans="1:3" x14ac:dyDescent="0.2">
      <c r="A179894" s="1">
        <v>232682</v>
      </c>
      <c r="B179894" s="1" t="s">
        <v>179498</v>
      </c>
      <c r="C179894" s="1" t="s">
        <v>60</v>
      </c>
    </row>
    <row r="179895" spans="1:3" x14ac:dyDescent="0.2">
      <c r="A179895" s="1">
        <v>232683</v>
      </c>
      <c r="B179895" s="1" t="s">
        <v>179499</v>
      </c>
      <c r="C179895" s="1" t="s">
        <v>60</v>
      </c>
    </row>
    <row r="179896" spans="1:3" x14ac:dyDescent="0.2">
      <c r="A179896" s="1">
        <v>232684</v>
      </c>
      <c r="B179896" s="1" t="s">
        <v>179500</v>
      </c>
      <c r="C179896" s="1" t="s">
        <v>60</v>
      </c>
    </row>
    <row r="179897" spans="1:3" x14ac:dyDescent="0.2">
      <c r="A179897" s="1">
        <v>232685</v>
      </c>
      <c r="B179897" s="1" t="s">
        <v>179501</v>
      </c>
      <c r="C179897" s="1" t="s">
        <v>60</v>
      </c>
    </row>
    <row r="179898" spans="1:3" x14ac:dyDescent="0.2">
      <c r="A179898" s="1">
        <v>232686</v>
      </c>
      <c r="B179898" s="1" t="s">
        <v>179502</v>
      </c>
      <c r="C179898" s="1" t="s">
        <v>60</v>
      </c>
    </row>
    <row r="179899" spans="1:3" x14ac:dyDescent="0.2">
      <c r="A179899" s="1">
        <v>232687</v>
      </c>
      <c r="B179899" s="1" t="s">
        <v>179503</v>
      </c>
      <c r="C179899" s="1" t="s">
        <v>60</v>
      </c>
    </row>
    <row r="179900" spans="1:3" x14ac:dyDescent="0.2">
      <c r="A179900" s="1">
        <v>232688</v>
      </c>
      <c r="B179900" s="1" t="s">
        <v>179504</v>
      </c>
      <c r="C179900" s="1" t="s">
        <v>60</v>
      </c>
    </row>
    <row r="179901" spans="1:3" x14ac:dyDescent="0.2">
      <c r="A179901" s="1">
        <v>232689</v>
      </c>
      <c r="B179901" s="1" t="s">
        <v>179505</v>
      </c>
      <c r="C179901" s="1" t="s">
        <v>60</v>
      </c>
    </row>
    <row r="179902" spans="1:3" x14ac:dyDescent="0.2">
      <c r="A179902" s="1">
        <v>232690</v>
      </c>
      <c r="B179902" s="1" t="s">
        <v>179506</v>
      </c>
      <c r="C179902" s="1" t="s">
        <v>60</v>
      </c>
    </row>
    <row r="179903" spans="1:3" x14ac:dyDescent="0.2">
      <c r="A179903" s="1">
        <v>232691</v>
      </c>
      <c r="B179903" s="1" t="s">
        <v>179507</v>
      </c>
      <c r="C179903" s="1" t="s">
        <v>60</v>
      </c>
    </row>
    <row r="179904" spans="1:3" x14ac:dyDescent="0.2">
      <c r="A179904" s="1">
        <v>232692</v>
      </c>
      <c r="B179904" s="1" t="s">
        <v>179508</v>
      </c>
      <c r="C179904" s="1" t="s">
        <v>60</v>
      </c>
    </row>
    <row r="179905" spans="1:3" x14ac:dyDescent="0.2">
      <c r="A179905" s="1">
        <v>232693</v>
      </c>
      <c r="B179905" s="1" t="s">
        <v>179509</v>
      </c>
      <c r="C179905" s="1" t="s">
        <v>60</v>
      </c>
    </row>
    <row r="179906" spans="1:3" x14ac:dyDescent="0.2">
      <c r="A179906" s="1">
        <v>232694</v>
      </c>
      <c r="B179906" s="1" t="s">
        <v>179510</v>
      </c>
      <c r="C179906" s="1" t="s">
        <v>60</v>
      </c>
    </row>
    <row r="179907" spans="1:3" x14ac:dyDescent="0.2">
      <c r="A179907" s="1">
        <v>232695</v>
      </c>
      <c r="B179907" s="1" t="s">
        <v>179511</v>
      </c>
      <c r="C179907" s="1" t="s">
        <v>60</v>
      </c>
    </row>
    <row r="179908" spans="1:3" x14ac:dyDescent="0.2">
      <c r="A179908" s="1">
        <v>232696</v>
      </c>
      <c r="B179908" s="1" t="s">
        <v>179512</v>
      </c>
      <c r="C179908" s="1" t="s">
        <v>60</v>
      </c>
    </row>
    <row r="179909" spans="1:3" x14ac:dyDescent="0.2">
      <c r="A179909" s="1">
        <v>232697</v>
      </c>
      <c r="B179909" s="1" t="s">
        <v>179513</v>
      </c>
      <c r="C179909" s="1" t="s">
        <v>60</v>
      </c>
    </row>
    <row r="179910" spans="1:3" x14ac:dyDescent="0.2">
      <c r="A179910" s="1">
        <v>232698</v>
      </c>
      <c r="B179910" s="1" t="s">
        <v>179514</v>
      </c>
      <c r="C179910" s="1" t="s">
        <v>60</v>
      </c>
    </row>
    <row r="179911" spans="1:3" x14ac:dyDescent="0.2">
      <c r="A179911" s="1">
        <v>232699</v>
      </c>
      <c r="B179911" s="1" t="s">
        <v>179515</v>
      </c>
      <c r="C179911" s="1" t="s">
        <v>60</v>
      </c>
    </row>
    <row r="179912" spans="1:3" x14ac:dyDescent="0.2">
      <c r="A179912" s="1">
        <v>232700</v>
      </c>
      <c r="B179912" s="1" t="s">
        <v>179516</v>
      </c>
      <c r="C179912" s="1" t="s">
        <v>60</v>
      </c>
    </row>
    <row r="179913" spans="1:3" x14ac:dyDescent="0.2">
      <c r="A179913" s="1">
        <v>232701</v>
      </c>
      <c r="B179913" s="1" t="s">
        <v>179517</v>
      </c>
      <c r="C179913" s="1" t="s">
        <v>60</v>
      </c>
    </row>
    <row r="179914" spans="1:3" x14ac:dyDescent="0.2">
      <c r="A179914" s="1">
        <v>232702</v>
      </c>
      <c r="B179914" s="1" t="s">
        <v>179518</v>
      </c>
      <c r="C179914" s="1" t="s">
        <v>5</v>
      </c>
    </row>
    <row r="179915" spans="1:3" x14ac:dyDescent="0.2">
      <c r="A179915" s="1">
        <v>232703</v>
      </c>
      <c r="B179915" s="1" t="s">
        <v>179519</v>
      </c>
      <c r="C179915" s="1" t="s">
        <v>60</v>
      </c>
    </row>
    <row r="179916" spans="1:3" x14ac:dyDescent="0.2">
      <c r="A179916" s="1">
        <v>232704</v>
      </c>
      <c r="B179916" s="1" t="s">
        <v>179520</v>
      </c>
      <c r="C179916" s="1" t="s">
        <v>60</v>
      </c>
    </row>
    <row r="179917" spans="1:3" x14ac:dyDescent="0.2">
      <c r="A179917" s="1">
        <v>232705</v>
      </c>
      <c r="B179917" s="1" t="s">
        <v>179521</v>
      </c>
      <c r="C179917" s="1" t="s">
        <v>60</v>
      </c>
    </row>
    <row r="179918" spans="1:3" x14ac:dyDescent="0.2">
      <c r="A179918" s="1">
        <v>232706</v>
      </c>
      <c r="B179918" s="1" t="s">
        <v>179522</v>
      </c>
      <c r="C179918" s="1" t="s">
        <v>60</v>
      </c>
    </row>
    <row r="179919" spans="1:3" x14ac:dyDescent="0.2">
      <c r="A179919" s="1">
        <v>232707</v>
      </c>
      <c r="B179919" s="1" t="s">
        <v>179523</v>
      </c>
      <c r="C179919" s="1" t="s">
        <v>60</v>
      </c>
    </row>
    <row r="179920" spans="1:3" x14ac:dyDescent="0.2">
      <c r="A179920" s="1">
        <v>232708</v>
      </c>
      <c r="B179920" s="1" t="s">
        <v>179524</v>
      </c>
      <c r="C179920" s="1" t="s">
        <v>60</v>
      </c>
    </row>
    <row r="179921" spans="1:3" x14ac:dyDescent="0.2">
      <c r="A179921" s="1">
        <v>232709</v>
      </c>
      <c r="B179921" s="1" t="s">
        <v>179525</v>
      </c>
      <c r="C179921" s="1" t="s">
        <v>60</v>
      </c>
    </row>
    <row r="179922" spans="1:3" x14ac:dyDescent="0.2">
      <c r="A179922" s="1">
        <v>232710</v>
      </c>
      <c r="B179922" s="1" t="s">
        <v>179526</v>
      </c>
      <c r="C179922" s="1" t="s">
        <v>60</v>
      </c>
    </row>
    <row r="179923" spans="1:3" x14ac:dyDescent="0.2">
      <c r="A179923" s="1">
        <v>232711</v>
      </c>
      <c r="B179923" s="1" t="s">
        <v>179527</v>
      </c>
      <c r="C179923" s="1" t="s">
        <v>60</v>
      </c>
    </row>
    <row r="179924" spans="1:3" x14ac:dyDescent="0.2">
      <c r="A179924" s="1">
        <v>232712</v>
      </c>
      <c r="B179924" s="1" t="s">
        <v>179528</v>
      </c>
      <c r="C179924" s="1" t="s">
        <v>60</v>
      </c>
    </row>
    <row r="179925" spans="1:3" x14ac:dyDescent="0.2">
      <c r="A179925" s="1">
        <v>232713</v>
      </c>
      <c r="B179925" s="1" t="s">
        <v>179529</v>
      </c>
      <c r="C179925" s="1" t="s">
        <v>60</v>
      </c>
    </row>
    <row r="179926" spans="1:3" x14ac:dyDescent="0.2">
      <c r="A179926" s="1">
        <v>232714</v>
      </c>
      <c r="B179926" s="1" t="s">
        <v>179530</v>
      </c>
      <c r="C179926" s="1" t="s">
        <v>60</v>
      </c>
    </row>
    <row r="179927" spans="1:3" x14ac:dyDescent="0.2">
      <c r="A179927" s="1">
        <v>232715</v>
      </c>
      <c r="B179927" s="1" t="s">
        <v>179531</v>
      </c>
      <c r="C179927" s="1" t="s">
        <v>60</v>
      </c>
    </row>
    <row r="179928" spans="1:3" x14ac:dyDescent="0.2">
      <c r="A179928" s="1">
        <v>232716</v>
      </c>
      <c r="B179928" s="1" t="s">
        <v>179532</v>
      </c>
      <c r="C179928" s="1" t="s">
        <v>60</v>
      </c>
    </row>
    <row r="179929" spans="1:3" x14ac:dyDescent="0.2">
      <c r="A179929" s="1">
        <v>232717</v>
      </c>
      <c r="B179929" s="1" t="s">
        <v>179533</v>
      </c>
      <c r="C179929" s="1" t="s">
        <v>60</v>
      </c>
    </row>
    <row r="179930" spans="1:3" x14ac:dyDescent="0.2">
      <c r="A179930" s="1">
        <v>232718</v>
      </c>
      <c r="B179930" s="1" t="s">
        <v>179534</v>
      </c>
      <c r="C179930" s="1" t="s">
        <v>60</v>
      </c>
    </row>
    <row r="179931" spans="1:3" x14ac:dyDescent="0.2">
      <c r="A179931" s="1">
        <v>232719</v>
      </c>
      <c r="B179931" s="1" t="s">
        <v>179535</v>
      </c>
      <c r="C179931" s="1" t="s">
        <v>60</v>
      </c>
    </row>
    <row r="179932" spans="1:3" x14ac:dyDescent="0.2">
      <c r="A179932" s="1">
        <v>232720</v>
      </c>
      <c r="B179932" s="1" t="s">
        <v>179536</v>
      </c>
      <c r="C179932" s="1" t="s">
        <v>60</v>
      </c>
    </row>
    <row r="179933" spans="1:3" x14ac:dyDescent="0.2">
      <c r="A179933" s="1">
        <v>232721</v>
      </c>
      <c r="B179933" s="1" t="s">
        <v>179537</v>
      </c>
      <c r="C179933" s="1" t="s">
        <v>60</v>
      </c>
    </row>
    <row r="179934" spans="1:3" x14ac:dyDescent="0.2">
      <c r="A179934" s="1">
        <v>232722</v>
      </c>
      <c r="B179934" s="1" t="s">
        <v>179538</v>
      </c>
      <c r="C179934" s="1" t="s">
        <v>60</v>
      </c>
    </row>
    <row r="179935" spans="1:3" x14ac:dyDescent="0.2">
      <c r="A179935" s="1">
        <v>232723</v>
      </c>
      <c r="B179935" s="1" t="s">
        <v>179539</v>
      </c>
      <c r="C179935" s="1" t="s">
        <v>60</v>
      </c>
    </row>
    <row r="179936" spans="1:3" x14ac:dyDescent="0.2">
      <c r="A179936" s="1">
        <v>232724</v>
      </c>
      <c r="B179936" s="1" t="s">
        <v>179540</v>
      </c>
      <c r="C179936" s="1" t="s">
        <v>60</v>
      </c>
    </row>
    <row r="179937" spans="1:3" x14ac:dyDescent="0.2">
      <c r="A179937" s="1">
        <v>232725</v>
      </c>
      <c r="B179937" s="1" t="s">
        <v>179541</v>
      </c>
      <c r="C179937" s="1" t="s">
        <v>60</v>
      </c>
    </row>
    <row r="179938" spans="1:3" x14ac:dyDescent="0.2">
      <c r="A179938" s="1">
        <v>232726</v>
      </c>
      <c r="B179938" s="1" t="s">
        <v>179542</v>
      </c>
      <c r="C179938" s="1" t="s">
        <v>60</v>
      </c>
    </row>
    <row r="179939" spans="1:3" x14ac:dyDescent="0.2">
      <c r="A179939" s="1">
        <v>232727</v>
      </c>
      <c r="B179939" s="1" t="s">
        <v>179543</v>
      </c>
      <c r="C179939" s="1" t="s">
        <v>60</v>
      </c>
    </row>
    <row r="179940" spans="1:3" x14ac:dyDescent="0.2">
      <c r="A179940" s="1">
        <v>232728</v>
      </c>
      <c r="B179940" s="1" t="s">
        <v>179544</v>
      </c>
      <c r="C179940" s="1" t="s">
        <v>60</v>
      </c>
    </row>
    <row r="179941" spans="1:3" x14ac:dyDescent="0.2">
      <c r="A179941" s="1">
        <v>232729</v>
      </c>
      <c r="B179941" s="1" t="s">
        <v>179545</v>
      </c>
      <c r="C179941" s="1" t="s">
        <v>60</v>
      </c>
    </row>
    <row r="179942" spans="1:3" x14ac:dyDescent="0.2">
      <c r="A179942" s="1">
        <v>232730</v>
      </c>
      <c r="B179942" s="1" t="s">
        <v>179546</v>
      </c>
      <c r="C179942" s="1" t="s">
        <v>5</v>
      </c>
    </row>
    <row r="179943" spans="1:3" x14ac:dyDescent="0.2">
      <c r="A179943" s="1">
        <v>232731</v>
      </c>
      <c r="B179943" s="1" t="s">
        <v>179547</v>
      </c>
      <c r="C179943" s="1" t="s">
        <v>60</v>
      </c>
    </row>
    <row r="179944" spans="1:3" x14ac:dyDescent="0.2">
      <c r="A179944" s="1">
        <v>232732</v>
      </c>
      <c r="B179944" s="1" t="s">
        <v>179548</v>
      </c>
      <c r="C179944" s="1" t="s">
        <v>60</v>
      </c>
    </row>
    <row r="179945" spans="1:3" x14ac:dyDescent="0.2">
      <c r="A179945" s="1">
        <v>232733</v>
      </c>
      <c r="B179945" s="1" t="s">
        <v>179549</v>
      </c>
      <c r="C179945" s="1" t="s">
        <v>60</v>
      </c>
    </row>
    <row r="179946" spans="1:3" x14ac:dyDescent="0.2">
      <c r="A179946" s="1">
        <v>232734</v>
      </c>
      <c r="B179946" s="1" t="s">
        <v>179550</v>
      </c>
      <c r="C179946" s="1" t="s">
        <v>60</v>
      </c>
    </row>
    <row r="179947" spans="1:3" x14ac:dyDescent="0.2">
      <c r="A179947" s="1">
        <v>232735</v>
      </c>
      <c r="B179947" s="1" t="s">
        <v>179551</v>
      </c>
      <c r="C179947" s="1" t="s">
        <v>60</v>
      </c>
    </row>
    <row r="179948" spans="1:3" x14ac:dyDescent="0.2">
      <c r="A179948" s="1">
        <v>232736</v>
      </c>
      <c r="B179948" s="1" t="s">
        <v>179552</v>
      </c>
      <c r="C179948" s="1" t="s">
        <v>60</v>
      </c>
    </row>
    <row r="179949" spans="1:3" x14ac:dyDescent="0.2">
      <c r="A179949" s="1">
        <v>232737</v>
      </c>
      <c r="B179949" s="1" t="s">
        <v>179553</v>
      </c>
      <c r="C179949" s="1" t="s">
        <v>60</v>
      </c>
    </row>
    <row r="179950" spans="1:3" x14ac:dyDescent="0.2">
      <c r="A179950" s="1">
        <v>232738</v>
      </c>
      <c r="B179950" s="1" t="s">
        <v>179554</v>
      </c>
      <c r="C179950" s="1" t="s">
        <v>60</v>
      </c>
    </row>
    <row r="179951" spans="1:3" x14ac:dyDescent="0.2">
      <c r="A179951" s="1">
        <v>232739</v>
      </c>
      <c r="B179951" s="1" t="s">
        <v>179555</v>
      </c>
      <c r="C179951" s="1" t="s">
        <v>60</v>
      </c>
    </row>
    <row r="179952" spans="1:3" x14ac:dyDescent="0.2">
      <c r="A179952" s="1">
        <v>232740</v>
      </c>
      <c r="B179952" s="1" t="s">
        <v>179556</v>
      </c>
      <c r="C179952" s="1" t="s">
        <v>60</v>
      </c>
    </row>
    <row r="179953" spans="1:3" x14ac:dyDescent="0.2">
      <c r="A179953" s="1">
        <v>232741</v>
      </c>
      <c r="B179953" s="1" t="s">
        <v>179557</v>
      </c>
      <c r="C179953" s="1" t="s">
        <v>60</v>
      </c>
    </row>
    <row r="179954" spans="1:3" x14ac:dyDescent="0.2">
      <c r="A179954" s="1">
        <v>232742</v>
      </c>
      <c r="B179954" s="1" t="s">
        <v>179558</v>
      </c>
      <c r="C179954" s="1" t="s">
        <v>60</v>
      </c>
    </row>
    <row r="179955" spans="1:3" x14ac:dyDescent="0.2">
      <c r="A179955" s="1">
        <v>232743</v>
      </c>
      <c r="B179955" s="1" t="s">
        <v>179559</v>
      </c>
      <c r="C179955" s="1" t="s">
        <v>60</v>
      </c>
    </row>
    <row r="179956" spans="1:3" x14ac:dyDescent="0.2">
      <c r="A179956" s="1">
        <v>232744</v>
      </c>
      <c r="B179956" s="1" t="s">
        <v>179560</v>
      </c>
      <c r="C179956" s="1" t="s">
        <v>60</v>
      </c>
    </row>
    <row r="179957" spans="1:3" x14ac:dyDescent="0.2">
      <c r="A179957" s="1">
        <v>232745</v>
      </c>
      <c r="B179957" s="1" t="s">
        <v>179561</v>
      </c>
      <c r="C179957" s="1" t="s">
        <v>60</v>
      </c>
    </row>
    <row r="179958" spans="1:3" x14ac:dyDescent="0.2">
      <c r="A179958" s="1">
        <v>232746</v>
      </c>
      <c r="B179958" s="1" t="s">
        <v>179562</v>
      </c>
      <c r="C179958" s="1" t="s">
        <v>60</v>
      </c>
    </row>
    <row r="179959" spans="1:3" x14ac:dyDescent="0.2">
      <c r="A179959" s="1">
        <v>232747</v>
      </c>
      <c r="B179959" s="1" t="s">
        <v>179563</v>
      </c>
      <c r="C179959" s="1" t="s">
        <v>60</v>
      </c>
    </row>
    <row r="179960" spans="1:3" x14ac:dyDescent="0.2">
      <c r="A179960" s="1">
        <v>232748</v>
      </c>
      <c r="B179960" s="1" t="s">
        <v>179564</v>
      </c>
      <c r="C179960" s="1" t="s">
        <v>60</v>
      </c>
    </row>
    <row r="179961" spans="1:3" x14ac:dyDescent="0.2">
      <c r="A179961" s="1">
        <v>232749</v>
      </c>
      <c r="B179961" s="1" t="s">
        <v>179565</v>
      </c>
      <c r="C179961" s="1" t="s">
        <v>60</v>
      </c>
    </row>
    <row r="179962" spans="1:3" x14ac:dyDescent="0.2">
      <c r="A179962" s="1">
        <v>232750</v>
      </c>
      <c r="B179962" s="1" t="s">
        <v>179566</v>
      </c>
      <c r="C179962" s="1" t="s">
        <v>60</v>
      </c>
    </row>
    <row r="179963" spans="1:3" x14ac:dyDescent="0.2">
      <c r="A179963" s="1">
        <v>232751</v>
      </c>
      <c r="B179963" s="1" t="s">
        <v>179567</v>
      </c>
      <c r="C179963" s="1" t="s">
        <v>60</v>
      </c>
    </row>
    <row r="179964" spans="1:3" x14ac:dyDescent="0.2">
      <c r="A179964" s="1">
        <v>232752</v>
      </c>
      <c r="B179964" s="1" t="s">
        <v>179568</v>
      </c>
      <c r="C179964" s="1" t="s">
        <v>5</v>
      </c>
    </row>
    <row r="179965" spans="1:3" x14ac:dyDescent="0.2">
      <c r="A179965" s="1">
        <v>232753</v>
      </c>
      <c r="B179965" s="1" t="s">
        <v>179569</v>
      </c>
      <c r="C179965" s="1" t="s">
        <v>60</v>
      </c>
    </row>
    <row r="179966" spans="1:3" x14ac:dyDescent="0.2">
      <c r="A179966" s="1">
        <v>232754</v>
      </c>
      <c r="B179966" s="1" t="s">
        <v>179570</v>
      </c>
      <c r="C179966" s="1" t="s">
        <v>60</v>
      </c>
    </row>
    <row r="179967" spans="1:3" x14ac:dyDescent="0.2">
      <c r="A179967" s="1">
        <v>232755</v>
      </c>
      <c r="B179967" s="1" t="s">
        <v>179571</v>
      </c>
      <c r="C179967" s="1" t="s">
        <v>60</v>
      </c>
    </row>
    <row r="179968" spans="1:3" x14ac:dyDescent="0.2">
      <c r="A179968" s="1">
        <v>232756</v>
      </c>
      <c r="B179968" s="1" t="s">
        <v>179572</v>
      </c>
      <c r="C179968" s="1" t="s">
        <v>60</v>
      </c>
    </row>
    <row r="179969" spans="1:3" x14ac:dyDescent="0.2">
      <c r="A179969" s="1">
        <v>232757</v>
      </c>
      <c r="B179969" s="1" t="s">
        <v>179573</v>
      </c>
      <c r="C179969" s="1" t="s">
        <v>60</v>
      </c>
    </row>
    <row r="179970" spans="1:3" x14ac:dyDescent="0.2">
      <c r="A179970" s="1">
        <v>232758</v>
      </c>
      <c r="B179970" s="1" t="s">
        <v>179574</v>
      </c>
      <c r="C179970" s="1" t="s">
        <v>60</v>
      </c>
    </row>
    <row r="179971" spans="1:3" x14ac:dyDescent="0.2">
      <c r="A179971" s="1">
        <v>232759</v>
      </c>
      <c r="B179971" s="1" t="s">
        <v>179575</v>
      </c>
      <c r="C179971" s="1" t="s">
        <v>60</v>
      </c>
    </row>
    <row r="179972" spans="1:3" x14ac:dyDescent="0.2">
      <c r="A179972" s="1">
        <v>232760</v>
      </c>
      <c r="B179972" s="1" t="s">
        <v>179576</v>
      </c>
      <c r="C179972" s="1" t="s">
        <v>60</v>
      </c>
    </row>
    <row r="179973" spans="1:3" x14ac:dyDescent="0.2">
      <c r="A179973" s="1">
        <v>232761</v>
      </c>
      <c r="B179973" s="1" t="s">
        <v>179577</v>
      </c>
      <c r="C179973" s="1" t="s">
        <v>60</v>
      </c>
    </row>
    <row r="179974" spans="1:3" x14ac:dyDescent="0.2">
      <c r="A179974" s="1">
        <v>232762</v>
      </c>
      <c r="B179974" s="1" t="s">
        <v>179578</v>
      </c>
      <c r="C179974" s="1" t="s">
        <v>60</v>
      </c>
    </row>
    <row r="179975" spans="1:3" x14ac:dyDescent="0.2">
      <c r="A179975" s="1">
        <v>232763</v>
      </c>
      <c r="B179975" s="1" t="s">
        <v>179579</v>
      </c>
      <c r="C179975" s="1" t="s">
        <v>60</v>
      </c>
    </row>
    <row r="179976" spans="1:3" x14ac:dyDescent="0.2">
      <c r="A179976" s="1">
        <v>232764</v>
      </c>
      <c r="B179976" s="1" t="s">
        <v>179580</v>
      </c>
      <c r="C179976" s="1" t="s">
        <v>60</v>
      </c>
    </row>
    <row r="179977" spans="1:3" x14ac:dyDescent="0.2">
      <c r="A179977" s="1">
        <v>232765</v>
      </c>
      <c r="B179977" s="1" t="s">
        <v>179581</v>
      </c>
      <c r="C179977" s="1" t="s">
        <v>60</v>
      </c>
    </row>
    <row r="179978" spans="1:3" x14ac:dyDescent="0.2">
      <c r="A179978" s="1">
        <v>232766</v>
      </c>
      <c r="B179978" s="1" t="s">
        <v>179582</v>
      </c>
      <c r="C179978" s="1" t="s">
        <v>60</v>
      </c>
    </row>
    <row r="179979" spans="1:3" x14ac:dyDescent="0.2">
      <c r="A179979" s="1">
        <v>232767</v>
      </c>
      <c r="B179979" s="1" t="s">
        <v>179583</v>
      </c>
      <c r="C179979" s="1" t="s">
        <v>60</v>
      </c>
    </row>
    <row r="179980" spans="1:3" x14ac:dyDescent="0.2">
      <c r="A179980" s="1">
        <v>232768</v>
      </c>
      <c r="B179980" s="1" t="s">
        <v>179584</v>
      </c>
      <c r="C179980" s="1" t="s">
        <v>60</v>
      </c>
    </row>
    <row r="179981" spans="1:3" x14ac:dyDescent="0.2">
      <c r="A179981" s="1">
        <v>232769</v>
      </c>
      <c r="B179981" s="1" t="s">
        <v>179585</v>
      </c>
      <c r="C179981" s="1" t="s">
        <v>60</v>
      </c>
    </row>
    <row r="179982" spans="1:3" x14ac:dyDescent="0.2">
      <c r="A179982" s="1">
        <v>232770</v>
      </c>
      <c r="B179982" s="1" t="s">
        <v>179586</v>
      </c>
      <c r="C179982" s="1" t="s">
        <v>60</v>
      </c>
    </row>
    <row r="179983" spans="1:3" x14ac:dyDescent="0.2">
      <c r="A179983" s="1">
        <v>232771</v>
      </c>
      <c r="B179983" s="1" t="s">
        <v>179587</v>
      </c>
      <c r="C179983" s="1" t="s">
        <v>60</v>
      </c>
    </row>
    <row r="179984" spans="1:3" x14ac:dyDescent="0.2">
      <c r="A179984" s="1">
        <v>232772</v>
      </c>
      <c r="B179984" s="1" t="s">
        <v>179588</v>
      </c>
      <c r="C179984" s="1" t="s">
        <v>60</v>
      </c>
    </row>
    <row r="179985" spans="1:3" x14ac:dyDescent="0.2">
      <c r="A179985" s="1">
        <v>232773</v>
      </c>
      <c r="B179985" s="1" t="s">
        <v>179589</v>
      </c>
      <c r="C179985" s="1" t="s">
        <v>60</v>
      </c>
    </row>
    <row r="179986" spans="1:3" x14ac:dyDescent="0.2">
      <c r="A179986" s="1">
        <v>232774</v>
      </c>
      <c r="B179986" s="1" t="s">
        <v>179590</v>
      </c>
      <c r="C179986" s="1" t="s">
        <v>60</v>
      </c>
    </row>
    <row r="179987" spans="1:3" x14ac:dyDescent="0.2">
      <c r="A179987" s="1">
        <v>232775</v>
      </c>
      <c r="B179987" s="1" t="s">
        <v>179591</v>
      </c>
      <c r="C179987" s="1" t="s">
        <v>60</v>
      </c>
    </row>
    <row r="179988" spans="1:3" x14ac:dyDescent="0.2">
      <c r="A179988" s="1">
        <v>232776</v>
      </c>
      <c r="B179988" s="1" t="s">
        <v>179592</v>
      </c>
      <c r="C179988" s="1" t="s">
        <v>60</v>
      </c>
    </row>
    <row r="179989" spans="1:3" x14ac:dyDescent="0.2">
      <c r="A179989" s="1">
        <v>232777</v>
      </c>
      <c r="B179989" s="1" t="s">
        <v>179593</v>
      </c>
      <c r="C179989" s="1" t="s">
        <v>60</v>
      </c>
    </row>
    <row r="179990" spans="1:3" x14ac:dyDescent="0.2">
      <c r="A179990" s="1">
        <v>232778</v>
      </c>
      <c r="B179990" s="1" t="s">
        <v>179594</v>
      </c>
      <c r="C179990" s="1" t="s">
        <v>60</v>
      </c>
    </row>
    <row r="179991" spans="1:3" x14ac:dyDescent="0.2">
      <c r="A179991" s="1">
        <v>232779</v>
      </c>
      <c r="B179991" s="1" t="s">
        <v>179595</v>
      </c>
      <c r="C179991" s="1" t="s">
        <v>60</v>
      </c>
    </row>
    <row r="179992" spans="1:3" x14ac:dyDescent="0.2">
      <c r="A179992" s="1">
        <v>232780</v>
      </c>
      <c r="B179992" s="1" t="s">
        <v>179596</v>
      </c>
      <c r="C179992" s="1" t="s">
        <v>60</v>
      </c>
    </row>
    <row r="179993" spans="1:3" x14ac:dyDescent="0.2">
      <c r="A179993" s="1">
        <v>232781</v>
      </c>
      <c r="B179993" s="1" t="s">
        <v>179597</v>
      </c>
      <c r="C179993" s="1" t="s">
        <v>60</v>
      </c>
    </row>
    <row r="179994" spans="1:3" x14ac:dyDescent="0.2">
      <c r="A179994" s="1">
        <v>232782</v>
      </c>
      <c r="B179994" s="1" t="s">
        <v>179598</v>
      </c>
      <c r="C179994" s="1" t="s">
        <v>60</v>
      </c>
    </row>
    <row r="179995" spans="1:3" x14ac:dyDescent="0.2">
      <c r="A179995" s="1">
        <v>232783</v>
      </c>
      <c r="B179995" s="1" t="s">
        <v>179599</v>
      </c>
      <c r="C179995" s="1" t="s">
        <v>60</v>
      </c>
    </row>
    <row r="179996" spans="1:3" x14ac:dyDescent="0.2">
      <c r="A179996" s="1">
        <v>232784</v>
      </c>
      <c r="B179996" s="1" t="s">
        <v>179600</v>
      </c>
      <c r="C179996" s="1" t="s">
        <v>60</v>
      </c>
    </row>
    <row r="179997" spans="1:3" x14ac:dyDescent="0.2">
      <c r="A179997" s="1">
        <v>232785</v>
      </c>
      <c r="B179997" s="1" t="s">
        <v>179601</v>
      </c>
      <c r="C179997" s="1" t="s">
        <v>60</v>
      </c>
    </row>
    <row r="179998" spans="1:3" x14ac:dyDescent="0.2">
      <c r="A179998" s="1">
        <v>232786</v>
      </c>
      <c r="B179998" s="1" t="s">
        <v>179602</v>
      </c>
      <c r="C179998" s="1" t="s">
        <v>60</v>
      </c>
    </row>
    <row r="179999" spans="1:3" x14ac:dyDescent="0.2">
      <c r="A179999" s="1">
        <v>232787</v>
      </c>
      <c r="B179999" s="1" t="s">
        <v>179603</v>
      </c>
      <c r="C179999" s="1" t="s">
        <v>60</v>
      </c>
    </row>
    <row r="180000" spans="1:3" x14ac:dyDescent="0.2">
      <c r="A180000" s="1">
        <v>232788</v>
      </c>
      <c r="B180000" s="1" t="s">
        <v>179604</v>
      </c>
      <c r="C180000" s="1" t="s">
        <v>60</v>
      </c>
    </row>
    <row r="180001" spans="1:3" x14ac:dyDescent="0.2">
      <c r="A180001" s="1">
        <v>232789</v>
      </c>
      <c r="B180001" s="1" t="s">
        <v>179605</v>
      </c>
      <c r="C180001" s="1" t="s">
        <v>60</v>
      </c>
    </row>
    <row r="180002" spans="1:3" x14ac:dyDescent="0.2">
      <c r="A180002" s="1">
        <v>232790</v>
      </c>
      <c r="B180002" s="1" t="s">
        <v>179606</v>
      </c>
      <c r="C180002" s="1" t="s">
        <v>60</v>
      </c>
    </row>
    <row r="180003" spans="1:3" x14ac:dyDescent="0.2">
      <c r="A180003" s="1">
        <v>232791</v>
      </c>
      <c r="B180003" s="1" t="s">
        <v>179607</v>
      </c>
      <c r="C180003" s="1" t="s">
        <v>60</v>
      </c>
    </row>
    <row r="180004" spans="1:3" x14ac:dyDescent="0.2">
      <c r="A180004" s="1">
        <v>232792</v>
      </c>
      <c r="B180004" s="1" t="s">
        <v>179608</v>
      </c>
      <c r="C180004" s="1" t="s">
        <v>60</v>
      </c>
    </row>
    <row r="180005" spans="1:3" x14ac:dyDescent="0.2">
      <c r="A180005" s="1">
        <v>232793</v>
      </c>
      <c r="B180005" s="1" t="s">
        <v>179609</v>
      </c>
      <c r="C180005" s="1" t="s">
        <v>60</v>
      </c>
    </row>
    <row r="180006" spans="1:3" x14ac:dyDescent="0.2">
      <c r="A180006" s="1">
        <v>232794</v>
      </c>
      <c r="B180006" s="1" t="s">
        <v>179610</v>
      </c>
      <c r="C180006" s="1" t="s">
        <v>60</v>
      </c>
    </row>
    <row r="180007" spans="1:3" x14ac:dyDescent="0.2">
      <c r="A180007" s="1">
        <v>232795</v>
      </c>
      <c r="B180007" s="1" t="s">
        <v>179611</v>
      </c>
      <c r="C180007" s="1" t="s">
        <v>60</v>
      </c>
    </row>
    <row r="180008" spans="1:3" x14ac:dyDescent="0.2">
      <c r="A180008" s="1">
        <v>232796</v>
      </c>
      <c r="B180008" s="1" t="s">
        <v>179612</v>
      </c>
      <c r="C180008" s="1" t="s">
        <v>60</v>
      </c>
    </row>
    <row r="180009" spans="1:3" x14ac:dyDescent="0.2">
      <c r="A180009" s="1">
        <v>232797</v>
      </c>
      <c r="B180009" s="1" t="s">
        <v>179613</v>
      </c>
      <c r="C180009" s="1" t="s">
        <v>60</v>
      </c>
    </row>
    <row r="180010" spans="1:3" x14ac:dyDescent="0.2">
      <c r="A180010" s="1">
        <v>232798</v>
      </c>
      <c r="B180010" s="1" t="s">
        <v>179614</v>
      </c>
      <c r="C180010" s="1" t="s">
        <v>60</v>
      </c>
    </row>
    <row r="180011" spans="1:3" x14ac:dyDescent="0.2">
      <c r="A180011" s="1">
        <v>232799</v>
      </c>
      <c r="B180011" s="1" t="s">
        <v>179615</v>
      </c>
      <c r="C180011" s="1" t="s">
        <v>60</v>
      </c>
    </row>
    <row r="180012" spans="1:3" x14ac:dyDescent="0.2">
      <c r="A180012" s="1">
        <v>232800</v>
      </c>
      <c r="B180012" s="1" t="s">
        <v>179616</v>
      </c>
      <c r="C180012" s="1" t="s">
        <v>60</v>
      </c>
    </row>
    <row r="180013" spans="1:3" x14ac:dyDescent="0.2">
      <c r="A180013" s="1">
        <v>232801</v>
      </c>
      <c r="B180013" s="1" t="s">
        <v>179617</v>
      </c>
      <c r="C180013" s="1" t="s">
        <v>60</v>
      </c>
    </row>
    <row r="180014" spans="1:3" x14ac:dyDescent="0.2">
      <c r="A180014" s="1">
        <v>232802</v>
      </c>
      <c r="B180014" s="1" t="s">
        <v>179618</v>
      </c>
      <c r="C180014" s="1" t="s">
        <v>60</v>
      </c>
    </row>
    <row r="180015" spans="1:3" x14ac:dyDescent="0.2">
      <c r="A180015" s="1">
        <v>232803</v>
      </c>
      <c r="B180015" s="1" t="s">
        <v>179619</v>
      </c>
      <c r="C180015" s="1" t="s">
        <v>60</v>
      </c>
    </row>
    <row r="180016" spans="1:3" x14ac:dyDescent="0.2">
      <c r="A180016" s="1">
        <v>232804</v>
      </c>
      <c r="B180016" s="1" t="s">
        <v>179620</v>
      </c>
      <c r="C180016" s="1" t="s">
        <v>60</v>
      </c>
    </row>
    <row r="180017" spans="1:3" x14ac:dyDescent="0.2">
      <c r="A180017" s="1">
        <v>232805</v>
      </c>
      <c r="B180017" s="1" t="s">
        <v>179621</v>
      </c>
      <c r="C180017" s="1" t="s">
        <v>60</v>
      </c>
    </row>
    <row r="180018" spans="1:3" x14ac:dyDescent="0.2">
      <c r="A180018" s="1">
        <v>232806</v>
      </c>
      <c r="B180018" s="1" t="s">
        <v>179622</v>
      </c>
      <c r="C180018" s="1" t="s">
        <v>60</v>
      </c>
    </row>
    <row r="180019" spans="1:3" x14ac:dyDescent="0.2">
      <c r="A180019" s="1">
        <v>232807</v>
      </c>
      <c r="B180019" s="1" t="s">
        <v>179623</v>
      </c>
      <c r="C180019" s="1" t="s">
        <v>60</v>
      </c>
    </row>
    <row r="180020" spans="1:3" x14ac:dyDescent="0.2">
      <c r="A180020" s="1">
        <v>232808</v>
      </c>
      <c r="B180020" s="1" t="s">
        <v>179624</v>
      </c>
      <c r="C180020" s="1" t="s">
        <v>60</v>
      </c>
    </row>
    <row r="180021" spans="1:3" x14ac:dyDescent="0.2">
      <c r="A180021" s="1">
        <v>232809</v>
      </c>
      <c r="B180021" s="1" t="s">
        <v>179625</v>
      </c>
      <c r="C180021" s="1" t="s">
        <v>60</v>
      </c>
    </row>
    <row r="180022" spans="1:3" x14ac:dyDescent="0.2">
      <c r="A180022" s="1">
        <v>232810</v>
      </c>
      <c r="B180022" s="1" t="s">
        <v>179626</v>
      </c>
      <c r="C180022" s="1" t="s">
        <v>60</v>
      </c>
    </row>
    <row r="180023" spans="1:3" x14ac:dyDescent="0.2">
      <c r="A180023" s="1">
        <v>232811</v>
      </c>
      <c r="B180023" s="1" t="s">
        <v>179627</v>
      </c>
      <c r="C180023" s="1" t="s">
        <v>60</v>
      </c>
    </row>
    <row r="180024" spans="1:3" x14ac:dyDescent="0.2">
      <c r="A180024" s="1">
        <v>232812</v>
      </c>
      <c r="B180024" s="1" t="s">
        <v>179628</v>
      </c>
      <c r="C180024" s="1" t="s">
        <v>60</v>
      </c>
    </row>
    <row r="180025" spans="1:3" x14ac:dyDescent="0.2">
      <c r="A180025" s="1">
        <v>232813</v>
      </c>
      <c r="B180025" s="1" t="s">
        <v>179629</v>
      </c>
      <c r="C180025" s="1" t="s">
        <v>60</v>
      </c>
    </row>
    <row r="180026" spans="1:3" x14ac:dyDescent="0.2">
      <c r="A180026" s="1">
        <v>232814</v>
      </c>
      <c r="B180026" s="1" t="s">
        <v>179630</v>
      </c>
      <c r="C180026" s="1" t="s">
        <v>60</v>
      </c>
    </row>
    <row r="180027" spans="1:3" x14ac:dyDescent="0.2">
      <c r="A180027" s="1">
        <v>232815</v>
      </c>
      <c r="B180027" s="1" t="s">
        <v>179631</v>
      </c>
      <c r="C180027" s="1" t="s">
        <v>60</v>
      </c>
    </row>
    <row r="180028" spans="1:3" x14ac:dyDescent="0.2">
      <c r="A180028" s="1">
        <v>232816</v>
      </c>
      <c r="B180028" s="1" t="s">
        <v>179632</v>
      </c>
      <c r="C180028" s="1" t="s">
        <v>60</v>
      </c>
    </row>
    <row r="180029" spans="1:3" x14ac:dyDescent="0.2">
      <c r="A180029" s="1">
        <v>232817</v>
      </c>
      <c r="B180029" s="1" t="s">
        <v>179633</v>
      </c>
      <c r="C180029" s="1" t="s">
        <v>60</v>
      </c>
    </row>
    <row r="180030" spans="1:3" x14ac:dyDescent="0.2">
      <c r="A180030" s="1">
        <v>232818</v>
      </c>
      <c r="B180030" s="1" t="s">
        <v>179634</v>
      </c>
      <c r="C180030" s="1" t="s">
        <v>60</v>
      </c>
    </row>
    <row r="180031" spans="1:3" x14ac:dyDescent="0.2">
      <c r="A180031" s="1">
        <v>232819</v>
      </c>
      <c r="B180031" s="1" t="s">
        <v>179635</v>
      </c>
      <c r="C180031" s="1" t="s">
        <v>60</v>
      </c>
    </row>
    <row r="180032" spans="1:3" x14ac:dyDescent="0.2">
      <c r="A180032" s="1">
        <v>232820</v>
      </c>
      <c r="B180032" s="1" t="s">
        <v>179636</v>
      </c>
      <c r="C180032" s="1" t="s">
        <v>60</v>
      </c>
    </row>
    <row r="180033" spans="1:3" x14ac:dyDescent="0.2">
      <c r="A180033" s="1">
        <v>232821</v>
      </c>
      <c r="B180033" s="1" t="s">
        <v>179637</v>
      </c>
      <c r="C180033" s="1" t="s">
        <v>60</v>
      </c>
    </row>
    <row r="180034" spans="1:3" x14ac:dyDescent="0.2">
      <c r="A180034" s="1">
        <v>232822</v>
      </c>
      <c r="B180034" s="1" t="s">
        <v>179638</v>
      </c>
      <c r="C180034" s="1" t="s">
        <v>60</v>
      </c>
    </row>
    <row r="180035" spans="1:3" x14ac:dyDescent="0.2">
      <c r="A180035" s="1">
        <v>232823</v>
      </c>
      <c r="B180035" s="1" t="s">
        <v>179639</v>
      </c>
      <c r="C180035" s="1" t="s">
        <v>60</v>
      </c>
    </row>
    <row r="180036" spans="1:3" x14ac:dyDescent="0.2">
      <c r="A180036" s="1">
        <v>232824</v>
      </c>
      <c r="B180036" s="1" t="s">
        <v>179640</v>
      </c>
      <c r="C180036" s="1" t="s">
        <v>60</v>
      </c>
    </row>
    <row r="180037" spans="1:3" x14ac:dyDescent="0.2">
      <c r="A180037" s="1">
        <v>232825</v>
      </c>
      <c r="B180037" s="1" t="s">
        <v>179641</v>
      </c>
      <c r="C180037" s="1" t="s">
        <v>60</v>
      </c>
    </row>
    <row r="180038" spans="1:3" x14ac:dyDescent="0.2">
      <c r="A180038" s="1">
        <v>232826</v>
      </c>
      <c r="B180038" s="1" t="s">
        <v>179642</v>
      </c>
      <c r="C180038" s="1" t="s">
        <v>60</v>
      </c>
    </row>
    <row r="180039" spans="1:3" x14ac:dyDescent="0.2">
      <c r="A180039" s="1">
        <v>232827</v>
      </c>
      <c r="B180039" s="1" t="s">
        <v>179643</v>
      </c>
      <c r="C180039" s="1" t="s">
        <v>60</v>
      </c>
    </row>
    <row r="180040" spans="1:3" x14ac:dyDescent="0.2">
      <c r="A180040" s="1">
        <v>232828</v>
      </c>
      <c r="B180040" s="1" t="s">
        <v>179644</v>
      </c>
      <c r="C180040" s="1" t="s">
        <v>60</v>
      </c>
    </row>
    <row r="180041" spans="1:3" x14ac:dyDescent="0.2">
      <c r="A180041" s="1">
        <v>232829</v>
      </c>
      <c r="B180041" s="1" t="s">
        <v>179645</v>
      </c>
      <c r="C180041" s="1" t="s">
        <v>60</v>
      </c>
    </row>
    <row r="180042" spans="1:3" x14ac:dyDescent="0.2">
      <c r="A180042" s="1">
        <v>232830</v>
      </c>
      <c r="B180042" s="1" t="s">
        <v>179646</v>
      </c>
      <c r="C180042" s="1" t="s">
        <v>5</v>
      </c>
    </row>
    <row r="180043" spans="1:3" x14ac:dyDescent="0.2">
      <c r="A180043" s="1">
        <v>232831</v>
      </c>
      <c r="B180043" s="1" t="s">
        <v>179647</v>
      </c>
      <c r="C180043" s="1" t="s">
        <v>60</v>
      </c>
    </row>
    <row r="180044" spans="1:3" x14ac:dyDescent="0.2">
      <c r="A180044" s="1">
        <v>232832</v>
      </c>
      <c r="B180044" s="1" t="s">
        <v>179648</v>
      </c>
      <c r="C180044" s="1" t="s">
        <v>60</v>
      </c>
    </row>
    <row r="180045" spans="1:3" x14ac:dyDescent="0.2">
      <c r="A180045" s="1">
        <v>232833</v>
      </c>
      <c r="B180045" s="1" t="s">
        <v>179649</v>
      </c>
      <c r="C180045" s="1" t="s">
        <v>60</v>
      </c>
    </row>
    <row r="180046" spans="1:3" x14ac:dyDescent="0.2">
      <c r="A180046" s="1">
        <v>232834</v>
      </c>
      <c r="B180046" s="1" t="s">
        <v>179650</v>
      </c>
      <c r="C180046" s="1" t="s">
        <v>60</v>
      </c>
    </row>
    <row r="180047" spans="1:3" x14ac:dyDescent="0.2">
      <c r="A180047" s="1">
        <v>232835</v>
      </c>
      <c r="B180047" s="1" t="s">
        <v>179651</v>
      </c>
      <c r="C180047" s="1" t="s">
        <v>60</v>
      </c>
    </row>
    <row r="180048" spans="1:3" x14ac:dyDescent="0.2">
      <c r="A180048" s="1">
        <v>232836</v>
      </c>
      <c r="B180048" s="1" t="s">
        <v>179652</v>
      </c>
      <c r="C180048" s="1" t="s">
        <v>60</v>
      </c>
    </row>
    <row r="180049" spans="1:4" x14ac:dyDescent="0.2">
      <c r="A180049" s="1">
        <v>232837</v>
      </c>
      <c r="B180049" s="1" t="s">
        <v>179653</v>
      </c>
      <c r="C180049" s="1" t="s">
        <v>60</v>
      </c>
    </row>
    <row r="180050" spans="1:4" x14ac:dyDescent="0.2">
      <c r="A180050" s="1">
        <v>232838</v>
      </c>
      <c r="B180050" s="1" t="s">
        <v>179654</v>
      </c>
      <c r="C180050" s="1" t="s">
        <v>60</v>
      </c>
    </row>
    <row r="180051" spans="1:4" x14ac:dyDescent="0.2">
      <c r="A180051" s="1">
        <v>232839</v>
      </c>
      <c r="B180051" s="1" t="s">
        <v>179655</v>
      </c>
      <c r="C180051" s="1" t="s">
        <v>60</v>
      </c>
    </row>
    <row r="180052" spans="1:4" x14ac:dyDescent="0.2">
      <c r="A180052" s="1">
        <v>232840</v>
      </c>
      <c r="B180052" s="1" t="s">
        <v>179656</v>
      </c>
      <c r="C180052" s="1" t="s">
        <v>60</v>
      </c>
    </row>
    <row r="180053" spans="1:4" x14ac:dyDescent="0.2">
      <c r="A180053" s="1">
        <v>232841</v>
      </c>
      <c r="B180053" s="1" t="s">
        <v>179657</v>
      </c>
      <c r="C180053" s="1" t="s">
        <v>60</v>
      </c>
    </row>
    <row r="180054" spans="1:4" x14ac:dyDescent="0.2">
      <c r="A180054" s="1">
        <v>232842</v>
      </c>
      <c r="B180054" s="1" t="s">
        <v>179658</v>
      </c>
      <c r="C180054" s="1" t="s">
        <v>60</v>
      </c>
    </row>
    <row r="180055" spans="1:4" x14ac:dyDescent="0.2">
      <c r="A180055" s="1">
        <v>232843</v>
      </c>
      <c r="B180055" s="1" t="s">
        <v>179659</v>
      </c>
      <c r="C180055" s="1" t="s">
        <v>60</v>
      </c>
    </row>
    <row r="180056" spans="1:4" x14ac:dyDescent="0.2">
      <c r="A180056" s="1">
        <v>232844</v>
      </c>
      <c r="B180056" s="1" t="s">
        <v>179660</v>
      </c>
      <c r="C180056" s="1" t="s">
        <v>5</v>
      </c>
    </row>
    <row r="180057" spans="1:4" x14ac:dyDescent="0.2">
      <c r="A180057" s="1">
        <v>232845</v>
      </c>
      <c r="B180057" s="1" t="s">
        <v>179661</v>
      </c>
      <c r="C180057" s="1" t="s">
        <v>60</v>
      </c>
    </row>
    <row r="180058" spans="1:4" x14ac:dyDescent="0.2">
      <c r="A180058" s="1">
        <v>232846</v>
      </c>
      <c r="B180058" s="1" t="s">
        <v>179662</v>
      </c>
      <c r="C180058" s="1" t="s">
        <v>60</v>
      </c>
    </row>
    <row r="180059" spans="1:4" x14ac:dyDescent="0.2">
      <c r="A180059" s="1">
        <v>232847</v>
      </c>
      <c r="B180059" s="1" t="s">
        <v>179663</v>
      </c>
      <c r="C180059" s="1" t="s">
        <v>60</v>
      </c>
    </row>
    <row r="180060" spans="1:4" x14ac:dyDescent="0.2">
      <c r="A180060" s="1">
        <v>232848</v>
      </c>
      <c r="B180060" s="1" t="s">
        <v>179664</v>
      </c>
      <c r="C180060" s="1" t="s">
        <v>5</v>
      </c>
    </row>
    <row r="180061" spans="1:4" x14ac:dyDescent="0.2">
      <c r="A180061" s="1">
        <v>232849</v>
      </c>
      <c r="B180061" s="1" t="s">
        <v>179665</v>
      </c>
      <c r="C180061" s="1" t="s">
        <v>5</v>
      </c>
    </row>
    <row r="180062" spans="1:4" x14ac:dyDescent="0.2">
      <c r="A180062" s="1">
        <v>232850</v>
      </c>
      <c r="B180062" s="1" t="s">
        <v>179666</v>
      </c>
      <c r="C180062" s="1" t="s">
        <v>60</v>
      </c>
      <c r="D180062" s="1" t="s">
        <v>61</v>
      </c>
    </row>
    <row r="180063" spans="1:4" x14ac:dyDescent="0.2">
      <c r="A180063" s="1">
        <v>232851</v>
      </c>
      <c r="B180063" s="1" t="s">
        <v>179667</v>
      </c>
      <c r="C180063" s="1" t="s">
        <v>60</v>
      </c>
      <c r="D180063" s="1" t="s">
        <v>61</v>
      </c>
    </row>
    <row r="180064" spans="1:4" x14ac:dyDescent="0.2">
      <c r="A180064" s="1">
        <v>232852</v>
      </c>
      <c r="B180064" s="1" t="s">
        <v>179668</v>
      </c>
      <c r="C180064" s="1" t="s">
        <v>5</v>
      </c>
    </row>
    <row r="180065" spans="1:4" x14ac:dyDescent="0.2">
      <c r="A180065" s="1">
        <v>232853</v>
      </c>
      <c r="B180065" s="1" t="s">
        <v>179669</v>
      </c>
      <c r="C180065" s="1" t="s">
        <v>5</v>
      </c>
    </row>
    <row r="180066" spans="1:4" x14ac:dyDescent="0.2">
      <c r="A180066" s="1">
        <v>232854</v>
      </c>
      <c r="B180066" s="1" t="s">
        <v>179670</v>
      </c>
      <c r="C180066" s="1" t="s">
        <v>60</v>
      </c>
    </row>
    <row r="180067" spans="1:4" x14ac:dyDescent="0.2">
      <c r="A180067" s="1">
        <v>232855</v>
      </c>
      <c r="B180067" s="1" t="s">
        <v>179671</v>
      </c>
      <c r="C180067" s="1" t="s">
        <v>5</v>
      </c>
    </row>
    <row r="180068" spans="1:4" x14ac:dyDescent="0.2">
      <c r="A180068" s="1">
        <v>232856</v>
      </c>
      <c r="B180068" s="1" t="s">
        <v>179672</v>
      </c>
      <c r="C180068" s="1" t="s">
        <v>60</v>
      </c>
    </row>
    <row r="180069" spans="1:4" x14ac:dyDescent="0.2">
      <c r="A180069" s="1">
        <v>232857</v>
      </c>
      <c r="B180069" s="1" t="s">
        <v>179673</v>
      </c>
      <c r="C180069" s="1" t="s">
        <v>60</v>
      </c>
    </row>
    <row r="180070" spans="1:4" x14ac:dyDescent="0.2">
      <c r="A180070" s="1">
        <v>232858</v>
      </c>
      <c r="B180070" s="1" t="s">
        <v>179674</v>
      </c>
      <c r="C180070" s="1" t="s">
        <v>60</v>
      </c>
    </row>
    <row r="180071" spans="1:4" x14ac:dyDescent="0.2">
      <c r="A180071" s="1">
        <v>232859</v>
      </c>
      <c r="B180071" s="1" t="s">
        <v>179675</v>
      </c>
      <c r="C180071" s="1" t="s">
        <v>5</v>
      </c>
    </row>
    <row r="180072" spans="1:4" x14ac:dyDescent="0.2">
      <c r="A180072" s="1">
        <v>232860</v>
      </c>
      <c r="B180072" s="1" t="s">
        <v>179676</v>
      </c>
      <c r="C180072" s="1" t="s">
        <v>60</v>
      </c>
    </row>
    <row r="180073" spans="1:4" x14ac:dyDescent="0.2">
      <c r="A180073" s="1">
        <v>232861</v>
      </c>
      <c r="B180073" s="1" t="s">
        <v>179677</v>
      </c>
      <c r="C180073" s="1" t="s">
        <v>60</v>
      </c>
    </row>
    <row r="180074" spans="1:4" x14ac:dyDescent="0.2">
      <c r="A180074" s="1">
        <v>232862</v>
      </c>
      <c r="B180074" s="1" t="s">
        <v>179678</v>
      </c>
      <c r="C180074" s="1" t="s">
        <v>60</v>
      </c>
      <c r="D180074" s="1" t="s">
        <v>61</v>
      </c>
    </row>
    <row r="180075" spans="1:4" x14ac:dyDescent="0.2">
      <c r="A180075" s="1">
        <v>232863</v>
      </c>
      <c r="B180075" s="1" t="s">
        <v>179679</v>
      </c>
      <c r="C180075" s="1" t="s">
        <v>5</v>
      </c>
    </row>
    <row r="180076" spans="1:4" x14ac:dyDescent="0.2">
      <c r="A180076" s="1">
        <v>232864</v>
      </c>
      <c r="B180076" s="1" t="s">
        <v>179680</v>
      </c>
      <c r="C180076" s="1" t="s">
        <v>5</v>
      </c>
    </row>
    <row r="180077" spans="1:4" x14ac:dyDescent="0.2">
      <c r="A180077" s="1">
        <v>232865</v>
      </c>
      <c r="B180077" s="1" t="s">
        <v>179681</v>
      </c>
      <c r="C180077" s="1" t="s">
        <v>5</v>
      </c>
    </row>
    <row r="180078" spans="1:4" x14ac:dyDescent="0.2">
      <c r="A180078" s="1">
        <v>232866</v>
      </c>
      <c r="B180078" s="1" t="s">
        <v>179682</v>
      </c>
      <c r="C180078" s="1" t="s">
        <v>60</v>
      </c>
      <c r="D180078" s="1" t="s">
        <v>61</v>
      </c>
    </row>
    <row r="180079" spans="1:4" x14ac:dyDescent="0.2">
      <c r="A180079" s="1">
        <v>232867</v>
      </c>
      <c r="B180079" s="1" t="s">
        <v>179683</v>
      </c>
      <c r="C180079" s="1" t="s">
        <v>60</v>
      </c>
    </row>
    <row r="180080" spans="1:4" x14ac:dyDescent="0.2">
      <c r="A180080" s="1">
        <v>232868</v>
      </c>
      <c r="B180080" s="1" t="s">
        <v>179684</v>
      </c>
      <c r="C180080" s="1" t="s">
        <v>60</v>
      </c>
    </row>
    <row r="180081" spans="1:3" x14ac:dyDescent="0.2">
      <c r="A180081" s="1">
        <v>232869</v>
      </c>
      <c r="B180081" s="1" t="s">
        <v>179685</v>
      </c>
      <c r="C180081" s="1" t="s">
        <v>5</v>
      </c>
    </row>
    <row r="180082" spans="1:3" x14ac:dyDescent="0.2">
      <c r="A180082" s="1">
        <v>232870</v>
      </c>
      <c r="B180082" s="1" t="s">
        <v>179686</v>
      </c>
      <c r="C180082" s="1" t="s">
        <v>5</v>
      </c>
    </row>
    <row r="180083" spans="1:3" x14ac:dyDescent="0.2">
      <c r="A180083" s="1">
        <v>232871</v>
      </c>
      <c r="B180083" s="1" t="s">
        <v>179687</v>
      </c>
      <c r="C180083" s="1" t="s">
        <v>60</v>
      </c>
    </row>
    <row r="180084" spans="1:3" x14ac:dyDescent="0.2">
      <c r="A180084" s="1">
        <v>232872</v>
      </c>
      <c r="B180084" s="1" t="s">
        <v>179688</v>
      </c>
      <c r="C180084" s="1" t="s">
        <v>60</v>
      </c>
    </row>
    <row r="180085" spans="1:3" x14ac:dyDescent="0.2">
      <c r="A180085" s="1">
        <v>232873</v>
      </c>
      <c r="B180085" s="1" t="s">
        <v>179689</v>
      </c>
      <c r="C180085" s="1" t="s">
        <v>5</v>
      </c>
    </row>
    <row r="180086" spans="1:3" x14ac:dyDescent="0.2">
      <c r="A180086" s="1">
        <v>232874</v>
      </c>
      <c r="B180086" s="1" t="s">
        <v>179690</v>
      </c>
      <c r="C180086" s="1" t="s">
        <v>60</v>
      </c>
    </row>
    <row r="180087" spans="1:3" x14ac:dyDescent="0.2">
      <c r="A180087" s="1">
        <v>232875</v>
      </c>
      <c r="B180087" s="1" t="s">
        <v>179691</v>
      </c>
      <c r="C180087" s="1" t="s">
        <v>60</v>
      </c>
    </row>
    <row r="180088" spans="1:3" x14ac:dyDescent="0.2">
      <c r="A180088" s="1">
        <v>232876</v>
      </c>
      <c r="B180088" s="1" t="s">
        <v>179692</v>
      </c>
      <c r="C180088" s="1" t="s">
        <v>60</v>
      </c>
    </row>
    <row r="180089" spans="1:3" x14ac:dyDescent="0.2">
      <c r="A180089" s="1">
        <v>232877</v>
      </c>
      <c r="B180089" s="1" t="s">
        <v>179693</v>
      </c>
      <c r="C180089" s="1" t="s">
        <v>60</v>
      </c>
    </row>
    <row r="180090" spans="1:3" x14ac:dyDescent="0.2">
      <c r="A180090" s="1">
        <v>232879</v>
      </c>
      <c r="B180090" s="1" t="s">
        <v>179694</v>
      </c>
      <c r="C180090" s="1" t="s">
        <v>60</v>
      </c>
    </row>
    <row r="180091" spans="1:3" x14ac:dyDescent="0.2">
      <c r="A180091" s="1">
        <v>232880</v>
      </c>
      <c r="B180091" s="1" t="s">
        <v>179695</v>
      </c>
      <c r="C180091" s="1" t="s">
        <v>60</v>
      </c>
    </row>
    <row r="180092" spans="1:3" x14ac:dyDescent="0.2">
      <c r="A180092" s="1">
        <v>232881</v>
      </c>
      <c r="B180092" s="1" t="s">
        <v>179696</v>
      </c>
      <c r="C180092" s="1" t="s">
        <v>60</v>
      </c>
    </row>
    <row r="180093" spans="1:3" x14ac:dyDescent="0.2">
      <c r="A180093" s="1">
        <v>232882</v>
      </c>
      <c r="B180093" s="1" t="s">
        <v>179697</v>
      </c>
      <c r="C180093" s="1" t="s">
        <v>60</v>
      </c>
    </row>
    <row r="180094" spans="1:3" x14ac:dyDescent="0.2">
      <c r="A180094" s="1">
        <v>232883</v>
      </c>
      <c r="B180094" s="1" t="s">
        <v>179698</v>
      </c>
      <c r="C180094" s="1" t="s">
        <v>60</v>
      </c>
    </row>
    <row r="180095" spans="1:3" x14ac:dyDescent="0.2">
      <c r="A180095" s="1">
        <v>232884</v>
      </c>
      <c r="B180095" s="1" t="s">
        <v>179699</v>
      </c>
      <c r="C180095" s="1" t="s">
        <v>60</v>
      </c>
    </row>
    <row r="180096" spans="1:3" x14ac:dyDescent="0.2">
      <c r="A180096" s="1">
        <v>232885</v>
      </c>
      <c r="B180096" s="1" t="s">
        <v>179700</v>
      </c>
      <c r="C180096" s="1" t="s">
        <v>60</v>
      </c>
    </row>
    <row r="180097" spans="1:3" x14ac:dyDescent="0.2">
      <c r="A180097" s="1">
        <v>232886</v>
      </c>
      <c r="B180097" s="1" t="s">
        <v>179701</v>
      </c>
      <c r="C180097" s="1" t="s">
        <v>60</v>
      </c>
    </row>
    <row r="180098" spans="1:3" x14ac:dyDescent="0.2">
      <c r="A180098" s="1">
        <v>232887</v>
      </c>
      <c r="B180098" s="1" t="s">
        <v>179702</v>
      </c>
      <c r="C180098" s="1" t="s">
        <v>60</v>
      </c>
    </row>
    <row r="180099" spans="1:3" x14ac:dyDescent="0.2">
      <c r="A180099" s="1">
        <v>232888</v>
      </c>
      <c r="B180099" s="1" t="s">
        <v>179703</v>
      </c>
      <c r="C180099" s="1" t="s">
        <v>5</v>
      </c>
    </row>
    <row r="180100" spans="1:3" x14ac:dyDescent="0.2">
      <c r="A180100" s="1">
        <v>232892</v>
      </c>
      <c r="B180100" s="1" t="s">
        <v>179704</v>
      </c>
      <c r="C180100" s="1" t="s">
        <v>5</v>
      </c>
    </row>
    <row r="180101" spans="1:3" x14ac:dyDescent="0.2">
      <c r="A180101" s="1">
        <v>232894</v>
      </c>
      <c r="B180101" s="1" t="s">
        <v>179705</v>
      </c>
      <c r="C180101" s="1" t="s">
        <v>5</v>
      </c>
    </row>
    <row r="180102" spans="1:3" x14ac:dyDescent="0.2">
      <c r="A180102" s="1">
        <v>232895</v>
      </c>
      <c r="B180102" s="1" t="s">
        <v>179706</v>
      </c>
      <c r="C180102" s="1" t="s">
        <v>60</v>
      </c>
    </row>
    <row r="180103" spans="1:3" x14ac:dyDescent="0.2">
      <c r="A180103" s="1">
        <v>232897</v>
      </c>
      <c r="B180103" s="1" t="s">
        <v>179707</v>
      </c>
      <c r="C180103" s="1" t="s">
        <v>5</v>
      </c>
    </row>
    <row r="180104" spans="1:3" x14ac:dyDescent="0.2">
      <c r="A180104" s="1">
        <v>232912</v>
      </c>
      <c r="B180104" s="1" t="s">
        <v>179708</v>
      </c>
      <c r="C180104" s="1" t="s">
        <v>5</v>
      </c>
    </row>
    <row r="180105" spans="1:3" x14ac:dyDescent="0.2">
      <c r="A180105" s="1">
        <v>232917</v>
      </c>
      <c r="B180105" s="1" t="s">
        <v>179709</v>
      </c>
      <c r="C180105" s="1" t="s">
        <v>5</v>
      </c>
    </row>
    <row r="180106" spans="1:3" x14ac:dyDescent="0.2">
      <c r="A180106" s="1">
        <v>232930</v>
      </c>
      <c r="B180106" s="1" t="s">
        <v>179710</v>
      </c>
      <c r="C180106" s="1" t="s">
        <v>5</v>
      </c>
    </row>
    <row r="180107" spans="1:3" x14ac:dyDescent="0.2">
      <c r="A180107" s="1">
        <v>233004</v>
      </c>
      <c r="B180107" s="1" t="s">
        <v>179711</v>
      </c>
      <c r="C180107" s="1" t="s">
        <v>5</v>
      </c>
    </row>
    <row r="180108" spans="1:3" x14ac:dyDescent="0.2">
      <c r="A180108" s="1">
        <v>233051</v>
      </c>
      <c r="B180108" s="1" t="s">
        <v>179712</v>
      </c>
      <c r="C180108" s="1" t="s">
        <v>5</v>
      </c>
    </row>
    <row r="180109" spans="1:3" x14ac:dyDescent="0.2">
      <c r="A180109" s="1">
        <v>233053</v>
      </c>
      <c r="B180109" s="1" t="s">
        <v>179713</v>
      </c>
      <c r="C180109" s="1" t="s">
        <v>5</v>
      </c>
    </row>
    <row r="180110" spans="1:3" x14ac:dyDescent="0.2">
      <c r="A180110" s="1">
        <v>233054</v>
      </c>
      <c r="B180110" s="1" t="s">
        <v>179714</v>
      </c>
      <c r="C180110" s="1" t="s">
        <v>60</v>
      </c>
    </row>
    <row r="180111" spans="1:3" x14ac:dyDescent="0.2">
      <c r="A180111" s="1">
        <v>233057</v>
      </c>
      <c r="B180111" s="1" t="s">
        <v>179715</v>
      </c>
      <c r="C180111" s="1" t="s">
        <v>5</v>
      </c>
    </row>
    <row r="180112" spans="1:3" x14ac:dyDescent="0.2">
      <c r="A180112" s="1">
        <v>233059</v>
      </c>
      <c r="B180112" s="1" t="s">
        <v>179716</v>
      </c>
      <c r="C180112" s="1" t="s">
        <v>5</v>
      </c>
    </row>
    <row r="180113" spans="1:4" x14ac:dyDescent="0.2">
      <c r="A180113" s="1">
        <v>233064</v>
      </c>
      <c r="B180113" s="1" t="s">
        <v>179717</v>
      </c>
      <c r="C180113" s="1" t="s">
        <v>60</v>
      </c>
    </row>
    <row r="180114" spans="1:4" x14ac:dyDescent="0.2">
      <c r="A180114" s="1">
        <v>233065</v>
      </c>
      <c r="B180114" s="1" t="s">
        <v>179718</v>
      </c>
      <c r="C180114" s="1" t="s">
        <v>5</v>
      </c>
    </row>
    <row r="180115" spans="1:4" x14ac:dyDescent="0.2">
      <c r="A180115" s="1">
        <v>233073</v>
      </c>
      <c r="B180115" s="1" t="s">
        <v>179719</v>
      </c>
      <c r="C180115" s="1" t="s">
        <v>5</v>
      </c>
    </row>
    <row r="180116" spans="1:4" x14ac:dyDescent="0.2">
      <c r="A180116" s="1">
        <v>233076</v>
      </c>
      <c r="B180116" s="1" t="s">
        <v>179720</v>
      </c>
      <c r="C180116" s="1" t="s">
        <v>5</v>
      </c>
    </row>
    <row r="180117" spans="1:4" x14ac:dyDescent="0.2">
      <c r="A180117" s="1">
        <v>233078</v>
      </c>
      <c r="B180117" s="1" t="s">
        <v>179721</v>
      </c>
      <c r="C180117" s="1" t="s">
        <v>5</v>
      </c>
    </row>
    <row r="180118" spans="1:4" x14ac:dyDescent="0.2">
      <c r="A180118" s="1">
        <v>233079</v>
      </c>
      <c r="B180118" s="1" t="s">
        <v>179722</v>
      </c>
      <c r="C180118" s="1" t="s">
        <v>60</v>
      </c>
      <c r="D180118" s="1" t="s">
        <v>61</v>
      </c>
    </row>
    <row r="180119" spans="1:4" x14ac:dyDescent="0.2">
      <c r="A180119" s="1">
        <v>233085</v>
      </c>
      <c r="B180119" s="1" t="s">
        <v>179723</v>
      </c>
      <c r="C180119" s="1" t="s">
        <v>5</v>
      </c>
    </row>
    <row r="180120" spans="1:4" x14ac:dyDescent="0.2">
      <c r="A180120" s="1">
        <v>233093</v>
      </c>
      <c r="B180120" s="1" t="s">
        <v>179724</v>
      </c>
      <c r="C180120" s="1" t="s">
        <v>5</v>
      </c>
    </row>
    <row r="180121" spans="1:4" x14ac:dyDescent="0.2">
      <c r="A180121" s="1">
        <v>233098</v>
      </c>
      <c r="B180121" s="1" t="s">
        <v>179725</v>
      </c>
      <c r="C180121" s="1" t="s">
        <v>5</v>
      </c>
    </row>
    <row r="180122" spans="1:4" x14ac:dyDescent="0.2">
      <c r="A180122" s="1">
        <v>233136</v>
      </c>
      <c r="B180122" s="1" t="s">
        <v>179726</v>
      </c>
      <c r="C180122" s="1" t="s">
        <v>5</v>
      </c>
    </row>
    <row r="180123" spans="1:4" x14ac:dyDescent="0.2">
      <c r="A180123" s="1">
        <v>233141</v>
      </c>
      <c r="B180123" s="1" t="s">
        <v>179727</v>
      </c>
      <c r="C180123" s="1" t="s">
        <v>5</v>
      </c>
    </row>
    <row r="180124" spans="1:4" x14ac:dyDescent="0.2">
      <c r="A180124" s="1">
        <v>233142</v>
      </c>
      <c r="B180124" s="1" t="s">
        <v>179728</v>
      </c>
      <c r="C180124" s="1" t="s">
        <v>5</v>
      </c>
    </row>
    <row r="180125" spans="1:4" x14ac:dyDescent="0.2">
      <c r="A180125" s="1">
        <v>233161</v>
      </c>
      <c r="B180125" s="1" t="s">
        <v>179729</v>
      </c>
      <c r="C180125" s="1" t="s">
        <v>5</v>
      </c>
    </row>
    <row r="180126" spans="1:4" x14ac:dyDescent="0.2">
      <c r="A180126" s="1">
        <v>233165</v>
      </c>
      <c r="B180126" s="1" t="s">
        <v>179730</v>
      </c>
      <c r="C180126" s="1" t="s">
        <v>5</v>
      </c>
    </row>
    <row r="180127" spans="1:4" x14ac:dyDescent="0.2">
      <c r="A180127" s="1">
        <v>233166</v>
      </c>
      <c r="B180127" s="1" t="s">
        <v>179731</v>
      </c>
      <c r="C180127" s="1" t="s">
        <v>5</v>
      </c>
    </row>
    <row r="180128" spans="1:4" x14ac:dyDescent="0.2">
      <c r="A180128" s="1">
        <v>233171</v>
      </c>
      <c r="B180128" s="1" t="s">
        <v>179732</v>
      </c>
      <c r="C180128" s="1" t="s">
        <v>5</v>
      </c>
    </row>
    <row r="180129" spans="1:3" x14ac:dyDescent="0.2">
      <c r="A180129" s="1">
        <v>233175</v>
      </c>
      <c r="B180129" s="1" t="s">
        <v>179733</v>
      </c>
      <c r="C180129" s="1" t="s">
        <v>5</v>
      </c>
    </row>
    <row r="180130" spans="1:3" x14ac:dyDescent="0.2">
      <c r="A180130" s="1">
        <v>233176</v>
      </c>
      <c r="B180130" s="1" t="s">
        <v>179734</v>
      </c>
      <c r="C180130" s="1" t="s">
        <v>5</v>
      </c>
    </row>
    <row r="180131" spans="1:3" x14ac:dyDescent="0.2">
      <c r="A180131" s="1">
        <v>233180</v>
      </c>
      <c r="B180131" s="1" t="s">
        <v>179735</v>
      </c>
      <c r="C180131" s="1" t="s">
        <v>5</v>
      </c>
    </row>
    <row r="180132" spans="1:3" x14ac:dyDescent="0.2">
      <c r="A180132" s="1">
        <v>233184</v>
      </c>
      <c r="B180132" s="1" t="s">
        <v>179736</v>
      </c>
      <c r="C180132" s="1" t="s">
        <v>5</v>
      </c>
    </row>
    <row r="180133" spans="1:3" x14ac:dyDescent="0.2">
      <c r="A180133" s="1">
        <v>233187</v>
      </c>
      <c r="B180133" s="1" t="s">
        <v>179737</v>
      </c>
      <c r="C180133" s="1" t="s">
        <v>5</v>
      </c>
    </row>
    <row r="180134" spans="1:3" x14ac:dyDescent="0.2">
      <c r="A180134" s="1">
        <v>233196</v>
      </c>
      <c r="B180134" s="1" t="s">
        <v>179738</v>
      </c>
      <c r="C180134" s="1" t="s">
        <v>5</v>
      </c>
    </row>
    <row r="180135" spans="1:3" x14ac:dyDescent="0.2">
      <c r="A180135" s="1">
        <v>233209</v>
      </c>
      <c r="B180135" s="1" t="s">
        <v>179739</v>
      </c>
      <c r="C180135" s="1" t="s">
        <v>5</v>
      </c>
    </row>
    <row r="180136" spans="1:3" x14ac:dyDescent="0.2">
      <c r="A180136" s="1">
        <v>233212</v>
      </c>
      <c r="B180136" s="1" t="s">
        <v>179740</v>
      </c>
      <c r="C180136" s="1" t="s">
        <v>60</v>
      </c>
    </row>
    <row r="180137" spans="1:3" x14ac:dyDescent="0.2">
      <c r="A180137" s="1">
        <v>233213</v>
      </c>
      <c r="B180137" s="1" t="s">
        <v>179741</v>
      </c>
      <c r="C180137" s="1" t="s">
        <v>60</v>
      </c>
    </row>
    <row r="180138" spans="1:3" x14ac:dyDescent="0.2">
      <c r="A180138" s="1">
        <v>233214</v>
      </c>
      <c r="B180138" s="1" t="s">
        <v>179742</v>
      </c>
      <c r="C180138" s="1" t="s">
        <v>5</v>
      </c>
    </row>
    <row r="180139" spans="1:3" x14ac:dyDescent="0.2">
      <c r="A180139" s="1">
        <v>233215</v>
      </c>
      <c r="B180139" s="1" t="s">
        <v>179743</v>
      </c>
      <c r="C180139" s="1" t="s">
        <v>60</v>
      </c>
    </row>
    <row r="180140" spans="1:3" x14ac:dyDescent="0.2">
      <c r="A180140" s="1">
        <v>233216</v>
      </c>
      <c r="B180140" s="1" t="s">
        <v>179744</v>
      </c>
      <c r="C180140" s="1" t="s">
        <v>5</v>
      </c>
    </row>
    <row r="180141" spans="1:3" x14ac:dyDescent="0.2">
      <c r="A180141" s="1">
        <v>233217</v>
      </c>
      <c r="B180141" s="1" t="s">
        <v>179745</v>
      </c>
      <c r="C180141" s="1" t="s">
        <v>60</v>
      </c>
    </row>
    <row r="180142" spans="1:3" x14ac:dyDescent="0.2">
      <c r="A180142" s="1">
        <v>233218</v>
      </c>
      <c r="B180142" s="1" t="s">
        <v>179746</v>
      </c>
      <c r="C180142" s="1" t="s">
        <v>60</v>
      </c>
    </row>
    <row r="180143" spans="1:3" x14ac:dyDescent="0.2">
      <c r="A180143" s="1">
        <v>233219</v>
      </c>
      <c r="B180143" s="1" t="s">
        <v>179747</v>
      </c>
      <c r="C180143" s="1" t="s">
        <v>60</v>
      </c>
    </row>
    <row r="180144" spans="1:3" x14ac:dyDescent="0.2">
      <c r="A180144" s="1">
        <v>233220</v>
      </c>
      <c r="B180144" s="1" t="s">
        <v>179748</v>
      </c>
      <c r="C180144" s="1" t="s">
        <v>60</v>
      </c>
    </row>
    <row r="180145" spans="1:3" x14ac:dyDescent="0.2">
      <c r="A180145" s="1">
        <v>233221</v>
      </c>
      <c r="B180145" s="1" t="s">
        <v>179749</v>
      </c>
      <c r="C180145" s="1" t="s">
        <v>60</v>
      </c>
    </row>
    <row r="180146" spans="1:3" x14ac:dyDescent="0.2">
      <c r="A180146" s="1">
        <v>233222</v>
      </c>
      <c r="B180146" s="1" t="s">
        <v>179750</v>
      </c>
      <c r="C180146" s="1" t="s">
        <v>60</v>
      </c>
    </row>
    <row r="180147" spans="1:3" x14ac:dyDescent="0.2">
      <c r="A180147" s="1">
        <v>233223</v>
      </c>
      <c r="B180147" s="1" t="s">
        <v>179751</v>
      </c>
      <c r="C180147" s="1" t="s">
        <v>60</v>
      </c>
    </row>
    <row r="180148" spans="1:3" x14ac:dyDescent="0.2">
      <c r="A180148" s="1">
        <v>233224</v>
      </c>
      <c r="B180148" s="1" t="s">
        <v>179752</v>
      </c>
      <c r="C180148" s="1" t="s">
        <v>60</v>
      </c>
    </row>
    <row r="180149" spans="1:3" x14ac:dyDescent="0.2">
      <c r="A180149" s="1">
        <v>233225</v>
      </c>
      <c r="B180149" s="1" t="s">
        <v>179753</v>
      </c>
      <c r="C180149" s="1" t="s">
        <v>60</v>
      </c>
    </row>
    <row r="180150" spans="1:3" x14ac:dyDescent="0.2">
      <c r="A180150" s="1">
        <v>233226</v>
      </c>
      <c r="B180150" s="1" t="s">
        <v>179754</v>
      </c>
      <c r="C180150" s="1" t="s">
        <v>60</v>
      </c>
    </row>
    <row r="180151" spans="1:3" x14ac:dyDescent="0.2">
      <c r="A180151" s="1">
        <v>233227</v>
      </c>
      <c r="B180151" s="1" t="s">
        <v>179755</v>
      </c>
      <c r="C180151" s="1" t="s">
        <v>60</v>
      </c>
    </row>
    <row r="180152" spans="1:3" x14ac:dyDescent="0.2">
      <c r="A180152" s="1">
        <v>233228</v>
      </c>
      <c r="B180152" s="1" t="s">
        <v>179756</v>
      </c>
      <c r="C180152" s="1" t="s">
        <v>60</v>
      </c>
    </row>
    <row r="180153" spans="1:3" x14ac:dyDescent="0.2">
      <c r="A180153" s="1">
        <v>233229</v>
      </c>
      <c r="B180153" s="1" t="s">
        <v>179757</v>
      </c>
      <c r="C180153" s="1" t="s">
        <v>60</v>
      </c>
    </row>
    <row r="180154" spans="1:3" x14ac:dyDescent="0.2">
      <c r="A180154" s="1">
        <v>233230</v>
      </c>
      <c r="B180154" s="1" t="s">
        <v>179758</v>
      </c>
      <c r="C180154" s="1" t="s">
        <v>60</v>
      </c>
    </row>
    <row r="180155" spans="1:3" x14ac:dyDescent="0.2">
      <c r="A180155" s="1">
        <v>233231</v>
      </c>
      <c r="B180155" s="1" t="s">
        <v>179759</v>
      </c>
      <c r="C180155" s="1" t="s">
        <v>60</v>
      </c>
    </row>
    <row r="180156" spans="1:3" x14ac:dyDescent="0.2">
      <c r="A180156" s="1">
        <v>233232</v>
      </c>
      <c r="B180156" s="1" t="s">
        <v>179760</v>
      </c>
      <c r="C180156" s="1" t="s">
        <v>5</v>
      </c>
    </row>
    <row r="180157" spans="1:3" x14ac:dyDescent="0.2">
      <c r="A180157" s="1">
        <v>233233</v>
      </c>
      <c r="B180157" s="1" t="s">
        <v>179761</v>
      </c>
      <c r="C180157" s="1" t="s">
        <v>5</v>
      </c>
    </row>
    <row r="180158" spans="1:3" x14ac:dyDescent="0.2">
      <c r="A180158" s="1">
        <v>233234</v>
      </c>
      <c r="B180158" s="1" t="s">
        <v>179762</v>
      </c>
      <c r="C180158" s="1" t="s">
        <v>5</v>
      </c>
    </row>
    <row r="180159" spans="1:3" x14ac:dyDescent="0.2">
      <c r="A180159" s="1">
        <v>233235</v>
      </c>
      <c r="B180159" s="1" t="s">
        <v>179763</v>
      </c>
      <c r="C180159" s="1" t="s">
        <v>60</v>
      </c>
    </row>
    <row r="180160" spans="1:3" x14ac:dyDescent="0.2">
      <c r="A180160" s="1">
        <v>233236</v>
      </c>
      <c r="B180160" s="1" t="s">
        <v>179764</v>
      </c>
      <c r="C180160" s="1" t="s">
        <v>60</v>
      </c>
    </row>
    <row r="180161" spans="1:4" x14ac:dyDescent="0.2">
      <c r="A180161" s="1">
        <v>233237</v>
      </c>
      <c r="B180161" s="1" t="s">
        <v>179765</v>
      </c>
      <c r="C180161" s="1" t="s">
        <v>60</v>
      </c>
    </row>
    <row r="180162" spans="1:4" x14ac:dyDescent="0.2">
      <c r="A180162" s="1">
        <v>233238</v>
      </c>
      <c r="B180162" s="1" t="s">
        <v>179766</v>
      </c>
      <c r="C180162" s="1" t="s">
        <v>5</v>
      </c>
    </row>
    <row r="180163" spans="1:4" x14ac:dyDescent="0.2">
      <c r="A180163" s="1">
        <v>233239</v>
      </c>
      <c r="B180163" s="1" t="s">
        <v>179767</v>
      </c>
      <c r="C180163" s="1" t="s">
        <v>60</v>
      </c>
    </row>
    <row r="180164" spans="1:4" x14ac:dyDescent="0.2">
      <c r="A180164" s="1">
        <v>233240</v>
      </c>
      <c r="B180164" s="1" t="s">
        <v>179768</v>
      </c>
      <c r="C180164" s="1" t="s">
        <v>60</v>
      </c>
      <c r="D180164" s="1" t="s">
        <v>61</v>
      </c>
    </row>
    <row r="180165" spans="1:4" x14ac:dyDescent="0.2">
      <c r="A180165" s="1">
        <v>233241</v>
      </c>
      <c r="B180165" s="1" t="s">
        <v>179769</v>
      </c>
      <c r="C180165" s="1" t="s">
        <v>60</v>
      </c>
    </row>
    <row r="180166" spans="1:4" x14ac:dyDescent="0.2">
      <c r="A180166" s="1">
        <v>233242</v>
      </c>
      <c r="B180166" s="1" t="s">
        <v>179770</v>
      </c>
      <c r="C180166" s="1" t="s">
        <v>60</v>
      </c>
    </row>
    <row r="180167" spans="1:4" x14ac:dyDescent="0.2">
      <c r="A180167" s="1">
        <v>233243</v>
      </c>
      <c r="B180167" s="1" t="s">
        <v>179771</v>
      </c>
      <c r="C180167" s="1" t="s">
        <v>60</v>
      </c>
    </row>
    <row r="180168" spans="1:4" x14ac:dyDescent="0.2">
      <c r="A180168" s="1">
        <v>233244</v>
      </c>
      <c r="B180168" s="1" t="s">
        <v>179772</v>
      </c>
      <c r="C180168" s="1" t="s">
        <v>60</v>
      </c>
    </row>
    <row r="180169" spans="1:4" x14ac:dyDescent="0.2">
      <c r="A180169" s="1">
        <v>233245</v>
      </c>
      <c r="B180169" s="1" t="s">
        <v>179773</v>
      </c>
      <c r="C180169" s="1" t="s">
        <v>60</v>
      </c>
    </row>
    <row r="180170" spans="1:4" x14ac:dyDescent="0.2">
      <c r="A180170" s="1">
        <v>233246</v>
      </c>
      <c r="B180170" s="1" t="s">
        <v>179774</v>
      </c>
      <c r="C180170" s="1" t="s">
        <v>60</v>
      </c>
    </row>
    <row r="180171" spans="1:4" x14ac:dyDescent="0.2">
      <c r="A180171" s="1">
        <v>233247</v>
      </c>
      <c r="B180171" s="1" t="s">
        <v>179775</v>
      </c>
      <c r="C180171" s="1" t="s">
        <v>60</v>
      </c>
      <c r="D180171" s="1" t="s">
        <v>61</v>
      </c>
    </row>
    <row r="180172" spans="1:4" x14ac:dyDescent="0.2">
      <c r="A180172" s="1">
        <v>233248</v>
      </c>
      <c r="B180172" s="1" t="s">
        <v>179776</v>
      </c>
      <c r="C180172" s="1" t="s">
        <v>60</v>
      </c>
      <c r="D180172" s="1" t="s">
        <v>61</v>
      </c>
    </row>
    <row r="180173" spans="1:4" x14ac:dyDescent="0.2">
      <c r="A180173" s="1">
        <v>233249</v>
      </c>
      <c r="B180173" s="1" t="s">
        <v>179777</v>
      </c>
      <c r="C180173" s="1" t="s">
        <v>60</v>
      </c>
    </row>
    <row r="180174" spans="1:4" x14ac:dyDescent="0.2">
      <c r="A180174" s="1">
        <v>233250</v>
      </c>
      <c r="B180174" s="1" t="s">
        <v>179778</v>
      </c>
      <c r="C180174" s="1" t="s">
        <v>60</v>
      </c>
    </row>
    <row r="180175" spans="1:4" x14ac:dyDescent="0.2">
      <c r="A180175" s="1">
        <v>233251</v>
      </c>
      <c r="B180175" s="1" t="s">
        <v>179779</v>
      </c>
      <c r="C180175" s="1" t="s">
        <v>5</v>
      </c>
    </row>
    <row r="180176" spans="1:4" x14ac:dyDescent="0.2">
      <c r="A180176" s="1">
        <v>233252</v>
      </c>
      <c r="B180176" s="1" t="s">
        <v>179780</v>
      </c>
      <c r="C180176" s="1" t="s">
        <v>5</v>
      </c>
    </row>
    <row r="180177" spans="1:4" x14ac:dyDescent="0.2">
      <c r="A180177" s="1">
        <v>233253</v>
      </c>
      <c r="B180177" s="1" t="s">
        <v>179781</v>
      </c>
      <c r="C180177" s="1" t="s">
        <v>5</v>
      </c>
    </row>
    <row r="180178" spans="1:4" x14ac:dyDescent="0.2">
      <c r="A180178" s="1">
        <v>233254</v>
      </c>
      <c r="B180178" s="1" t="s">
        <v>179782</v>
      </c>
      <c r="C180178" s="1" t="s">
        <v>60</v>
      </c>
    </row>
    <row r="180179" spans="1:4" x14ac:dyDescent="0.2">
      <c r="A180179" s="1">
        <v>233255</v>
      </c>
      <c r="B180179" s="1" t="s">
        <v>179783</v>
      </c>
      <c r="C180179" s="1" t="s">
        <v>5</v>
      </c>
    </row>
    <row r="180180" spans="1:4" x14ac:dyDescent="0.2">
      <c r="A180180" s="1">
        <v>233256</v>
      </c>
      <c r="B180180" s="1" t="s">
        <v>179784</v>
      </c>
      <c r="C180180" s="1" t="s">
        <v>5</v>
      </c>
    </row>
    <row r="180181" spans="1:4" x14ac:dyDescent="0.2">
      <c r="A180181" s="1">
        <v>233257</v>
      </c>
      <c r="B180181" s="1" t="s">
        <v>179785</v>
      </c>
      <c r="C180181" s="1" t="s">
        <v>60</v>
      </c>
      <c r="D180181" s="1" t="s">
        <v>61</v>
      </c>
    </row>
    <row r="180182" spans="1:4" x14ac:dyDescent="0.2">
      <c r="A180182" s="1">
        <v>233258</v>
      </c>
      <c r="B180182" s="1" t="s">
        <v>179786</v>
      </c>
      <c r="C180182" s="1" t="s">
        <v>5</v>
      </c>
    </row>
    <row r="180183" spans="1:4" x14ac:dyDescent="0.2">
      <c r="A180183" s="1">
        <v>233259</v>
      </c>
      <c r="B180183" s="1" t="s">
        <v>179787</v>
      </c>
      <c r="C180183" s="1" t="s">
        <v>5</v>
      </c>
    </row>
    <row r="180184" spans="1:4" x14ac:dyDescent="0.2">
      <c r="A180184" s="1">
        <v>233260</v>
      </c>
      <c r="B180184" s="1" t="s">
        <v>179788</v>
      </c>
      <c r="C180184" s="1" t="s">
        <v>60</v>
      </c>
    </row>
    <row r="180185" spans="1:4" x14ac:dyDescent="0.2">
      <c r="A180185" s="1">
        <v>233261</v>
      </c>
      <c r="B180185" s="1" t="s">
        <v>179789</v>
      </c>
      <c r="C180185" s="1" t="s">
        <v>60</v>
      </c>
      <c r="D180185" s="1" t="s">
        <v>61</v>
      </c>
    </row>
    <row r="180186" spans="1:4" x14ac:dyDescent="0.2">
      <c r="A180186" s="1">
        <v>233262</v>
      </c>
      <c r="B180186" s="1" t="s">
        <v>179790</v>
      </c>
      <c r="C180186" s="1" t="s">
        <v>60</v>
      </c>
    </row>
    <row r="180187" spans="1:4" x14ac:dyDescent="0.2">
      <c r="A180187" s="1">
        <v>233263</v>
      </c>
      <c r="B180187" s="1" t="s">
        <v>179791</v>
      </c>
      <c r="C180187" s="1" t="s">
        <v>5</v>
      </c>
    </row>
    <row r="180188" spans="1:4" x14ac:dyDescent="0.2">
      <c r="A180188" s="1">
        <v>233264</v>
      </c>
      <c r="B180188" s="1" t="s">
        <v>179792</v>
      </c>
      <c r="C180188" s="1" t="s">
        <v>60</v>
      </c>
    </row>
    <row r="180189" spans="1:4" x14ac:dyDescent="0.2">
      <c r="A180189" s="1">
        <v>233265</v>
      </c>
      <c r="B180189" s="1" t="s">
        <v>179793</v>
      </c>
      <c r="C180189" s="1" t="s">
        <v>60</v>
      </c>
    </row>
    <row r="180190" spans="1:4" x14ac:dyDescent="0.2">
      <c r="A180190" s="1">
        <v>233266</v>
      </c>
      <c r="B180190" s="1" t="s">
        <v>179794</v>
      </c>
      <c r="C180190" s="1" t="s">
        <v>60</v>
      </c>
    </row>
    <row r="180191" spans="1:4" x14ac:dyDescent="0.2">
      <c r="A180191" s="1">
        <v>233267</v>
      </c>
      <c r="B180191" s="1" t="s">
        <v>179795</v>
      </c>
      <c r="C180191" s="1" t="s">
        <v>60</v>
      </c>
    </row>
    <row r="180192" spans="1:4" x14ac:dyDescent="0.2">
      <c r="A180192" s="1">
        <v>233268</v>
      </c>
      <c r="B180192" s="1" t="s">
        <v>179796</v>
      </c>
      <c r="C180192" s="1" t="s">
        <v>60</v>
      </c>
    </row>
    <row r="180193" spans="1:3" x14ac:dyDescent="0.2">
      <c r="A180193" s="1">
        <v>233269</v>
      </c>
      <c r="B180193" s="1" t="s">
        <v>179797</v>
      </c>
      <c r="C180193" s="1" t="s">
        <v>5</v>
      </c>
    </row>
    <row r="180194" spans="1:3" x14ac:dyDescent="0.2">
      <c r="A180194" s="1">
        <v>233270</v>
      </c>
      <c r="B180194" s="1" t="s">
        <v>179798</v>
      </c>
      <c r="C180194" s="1" t="s">
        <v>60</v>
      </c>
    </row>
    <row r="180195" spans="1:3" x14ac:dyDescent="0.2">
      <c r="A180195" s="1">
        <v>233271</v>
      </c>
      <c r="B180195" s="1" t="s">
        <v>179799</v>
      </c>
      <c r="C180195" s="1" t="s">
        <v>5</v>
      </c>
    </row>
    <row r="180196" spans="1:3" x14ac:dyDescent="0.2">
      <c r="A180196" s="1">
        <v>233272</v>
      </c>
      <c r="B180196" s="1" t="s">
        <v>179800</v>
      </c>
      <c r="C180196" s="1" t="s">
        <v>60</v>
      </c>
    </row>
    <row r="180197" spans="1:3" x14ac:dyDescent="0.2">
      <c r="A180197" s="1">
        <v>233273</v>
      </c>
      <c r="B180197" s="1" t="s">
        <v>179801</v>
      </c>
      <c r="C180197" s="1" t="s">
        <v>60</v>
      </c>
    </row>
    <row r="180198" spans="1:3" x14ac:dyDescent="0.2">
      <c r="A180198" s="1">
        <v>233274</v>
      </c>
      <c r="B180198" s="1" t="s">
        <v>179802</v>
      </c>
      <c r="C180198" s="1" t="s">
        <v>60</v>
      </c>
    </row>
    <row r="180199" spans="1:3" x14ac:dyDescent="0.2">
      <c r="A180199" s="1">
        <v>233275</v>
      </c>
      <c r="B180199" s="1" t="s">
        <v>179803</v>
      </c>
      <c r="C180199" s="1" t="s">
        <v>60</v>
      </c>
    </row>
    <row r="180200" spans="1:3" x14ac:dyDescent="0.2">
      <c r="A180200" s="1">
        <v>233276</v>
      </c>
      <c r="B180200" s="1" t="s">
        <v>179804</v>
      </c>
      <c r="C180200" s="1" t="s">
        <v>5</v>
      </c>
    </row>
    <row r="180201" spans="1:3" x14ac:dyDescent="0.2">
      <c r="A180201" s="1">
        <v>233277</v>
      </c>
      <c r="B180201" s="1" t="s">
        <v>179805</v>
      </c>
      <c r="C180201" s="1" t="s">
        <v>5</v>
      </c>
    </row>
    <row r="180202" spans="1:3" x14ac:dyDescent="0.2">
      <c r="A180202" s="1">
        <v>233278</v>
      </c>
      <c r="B180202" s="1" t="s">
        <v>179806</v>
      </c>
      <c r="C180202" s="1" t="s">
        <v>5</v>
      </c>
    </row>
    <row r="180203" spans="1:3" x14ac:dyDescent="0.2">
      <c r="A180203" s="1">
        <v>233279</v>
      </c>
      <c r="B180203" s="1" t="s">
        <v>179807</v>
      </c>
      <c r="C180203" s="1" t="s">
        <v>60</v>
      </c>
    </row>
    <row r="180204" spans="1:3" x14ac:dyDescent="0.2">
      <c r="A180204" s="1">
        <v>233280</v>
      </c>
      <c r="B180204" s="1" t="s">
        <v>179808</v>
      </c>
      <c r="C180204" s="1" t="s">
        <v>60</v>
      </c>
    </row>
    <row r="180205" spans="1:3" x14ac:dyDescent="0.2">
      <c r="A180205" s="1">
        <v>233281</v>
      </c>
      <c r="B180205" s="1" t="s">
        <v>179809</v>
      </c>
      <c r="C180205" s="1" t="s">
        <v>60</v>
      </c>
    </row>
    <row r="180206" spans="1:3" x14ac:dyDescent="0.2">
      <c r="A180206" s="1">
        <v>233282</v>
      </c>
      <c r="B180206" s="1" t="s">
        <v>179810</v>
      </c>
      <c r="C180206" s="1" t="s">
        <v>60</v>
      </c>
    </row>
    <row r="180207" spans="1:3" x14ac:dyDescent="0.2">
      <c r="A180207" s="1">
        <v>233283</v>
      </c>
      <c r="B180207" s="1" t="s">
        <v>179811</v>
      </c>
      <c r="C180207" s="1" t="s">
        <v>60</v>
      </c>
    </row>
    <row r="180208" spans="1:3" x14ac:dyDescent="0.2">
      <c r="A180208" s="1">
        <v>233284</v>
      </c>
      <c r="B180208" s="1" t="s">
        <v>179812</v>
      </c>
      <c r="C180208" s="1" t="s">
        <v>5</v>
      </c>
    </row>
    <row r="180209" spans="1:3" x14ac:dyDescent="0.2">
      <c r="A180209" s="1">
        <v>233285</v>
      </c>
      <c r="B180209" s="1" t="s">
        <v>179813</v>
      </c>
      <c r="C180209" s="1" t="s">
        <v>5</v>
      </c>
    </row>
    <row r="180210" spans="1:3" x14ac:dyDescent="0.2">
      <c r="A180210" s="1">
        <v>233286</v>
      </c>
      <c r="B180210" s="1" t="s">
        <v>179814</v>
      </c>
      <c r="C180210" s="1" t="s">
        <v>5</v>
      </c>
    </row>
    <row r="180211" spans="1:3" x14ac:dyDescent="0.2">
      <c r="A180211" s="1">
        <v>233287</v>
      </c>
      <c r="B180211" s="1" t="s">
        <v>179815</v>
      </c>
      <c r="C180211" s="1" t="s">
        <v>60</v>
      </c>
    </row>
    <row r="180212" spans="1:3" x14ac:dyDescent="0.2">
      <c r="A180212" s="1">
        <v>233288</v>
      </c>
      <c r="B180212" s="1" t="s">
        <v>179816</v>
      </c>
      <c r="C180212" s="1" t="s">
        <v>60</v>
      </c>
    </row>
    <row r="180213" spans="1:3" x14ac:dyDescent="0.2">
      <c r="A180213" s="1">
        <v>233289</v>
      </c>
      <c r="B180213" s="1" t="s">
        <v>179817</v>
      </c>
      <c r="C180213" s="1" t="s">
        <v>5</v>
      </c>
    </row>
    <row r="180214" spans="1:3" x14ac:dyDescent="0.2">
      <c r="A180214" s="1">
        <v>233290</v>
      </c>
      <c r="B180214" s="1" t="s">
        <v>179818</v>
      </c>
      <c r="C180214" s="1" t="s">
        <v>60</v>
      </c>
    </row>
    <row r="180215" spans="1:3" x14ac:dyDescent="0.2">
      <c r="A180215" s="1">
        <v>233291</v>
      </c>
      <c r="B180215" s="1" t="s">
        <v>179819</v>
      </c>
      <c r="C180215" s="1" t="s">
        <v>60</v>
      </c>
    </row>
    <row r="180216" spans="1:3" x14ac:dyDescent="0.2">
      <c r="A180216" s="1">
        <v>233292</v>
      </c>
      <c r="B180216" s="1" t="s">
        <v>179820</v>
      </c>
      <c r="C180216" s="1" t="s">
        <v>5</v>
      </c>
    </row>
    <row r="180217" spans="1:3" x14ac:dyDescent="0.2">
      <c r="A180217" s="1">
        <v>233293</v>
      </c>
      <c r="B180217" s="1" t="s">
        <v>179821</v>
      </c>
      <c r="C180217" s="1" t="s">
        <v>60</v>
      </c>
    </row>
    <row r="180218" spans="1:3" x14ac:dyDescent="0.2">
      <c r="A180218" s="1">
        <v>233294</v>
      </c>
      <c r="B180218" s="1" t="s">
        <v>179822</v>
      </c>
      <c r="C180218" s="1" t="s">
        <v>60</v>
      </c>
    </row>
    <row r="180219" spans="1:3" x14ac:dyDescent="0.2">
      <c r="A180219" s="1">
        <v>233295</v>
      </c>
      <c r="B180219" s="1" t="s">
        <v>179823</v>
      </c>
      <c r="C180219" s="1" t="s">
        <v>5</v>
      </c>
    </row>
    <row r="180220" spans="1:3" x14ac:dyDescent="0.2">
      <c r="A180220" s="1">
        <v>233296</v>
      </c>
      <c r="B180220" s="1" t="s">
        <v>179824</v>
      </c>
      <c r="C180220" s="1" t="s">
        <v>60</v>
      </c>
    </row>
    <row r="180221" spans="1:3" x14ac:dyDescent="0.2">
      <c r="A180221" s="1">
        <v>233297</v>
      </c>
      <c r="B180221" s="1" t="s">
        <v>179825</v>
      </c>
      <c r="C180221" s="1" t="s">
        <v>60</v>
      </c>
    </row>
    <row r="180222" spans="1:3" x14ac:dyDescent="0.2">
      <c r="A180222" s="1">
        <v>233298</v>
      </c>
      <c r="B180222" s="1" t="s">
        <v>179826</v>
      </c>
      <c r="C180222" s="1" t="s">
        <v>60</v>
      </c>
    </row>
    <row r="180223" spans="1:3" x14ac:dyDescent="0.2">
      <c r="A180223" s="1">
        <v>233299</v>
      </c>
      <c r="B180223" s="1" t="s">
        <v>179827</v>
      </c>
      <c r="C180223" s="1" t="s">
        <v>60</v>
      </c>
    </row>
    <row r="180224" spans="1:3" x14ac:dyDescent="0.2">
      <c r="A180224" s="1">
        <v>233300</v>
      </c>
      <c r="B180224" s="1" t="s">
        <v>179828</v>
      </c>
      <c r="C180224" s="1" t="s">
        <v>60</v>
      </c>
    </row>
    <row r="180225" spans="1:4" x14ac:dyDescent="0.2">
      <c r="A180225" s="1">
        <v>233301</v>
      </c>
      <c r="B180225" s="1" t="s">
        <v>179829</v>
      </c>
      <c r="C180225" s="1" t="s">
        <v>60</v>
      </c>
    </row>
    <row r="180226" spans="1:4" x14ac:dyDescent="0.2">
      <c r="A180226" s="1">
        <v>233302</v>
      </c>
      <c r="B180226" s="1" t="s">
        <v>179830</v>
      </c>
      <c r="C180226" s="1" t="s">
        <v>5</v>
      </c>
    </row>
    <row r="180227" spans="1:4" x14ac:dyDescent="0.2">
      <c r="A180227" s="1">
        <v>233303</v>
      </c>
      <c r="B180227" s="1" t="s">
        <v>179831</v>
      </c>
      <c r="C180227" s="1" t="s">
        <v>5</v>
      </c>
    </row>
    <row r="180228" spans="1:4" x14ac:dyDescent="0.2">
      <c r="A180228" s="1">
        <v>233304</v>
      </c>
      <c r="B180228" s="1" t="s">
        <v>179832</v>
      </c>
      <c r="C180228" s="1" t="s">
        <v>5</v>
      </c>
    </row>
    <row r="180229" spans="1:4" x14ac:dyDescent="0.2">
      <c r="A180229" s="1">
        <v>233305</v>
      </c>
      <c r="B180229" s="1" t="s">
        <v>179833</v>
      </c>
      <c r="C180229" s="1" t="s">
        <v>5</v>
      </c>
    </row>
    <row r="180230" spans="1:4" x14ac:dyDescent="0.2">
      <c r="A180230" s="1">
        <v>233306</v>
      </c>
      <c r="B180230" s="1" t="s">
        <v>179834</v>
      </c>
      <c r="C180230" s="1" t="s">
        <v>5</v>
      </c>
    </row>
    <row r="180231" spans="1:4" x14ac:dyDescent="0.2">
      <c r="A180231" s="1">
        <v>233307</v>
      </c>
      <c r="B180231" s="1" t="s">
        <v>179835</v>
      </c>
      <c r="C180231" s="1" t="s">
        <v>60</v>
      </c>
      <c r="D180231" s="1" t="s">
        <v>61</v>
      </c>
    </row>
    <row r="180232" spans="1:4" x14ac:dyDescent="0.2">
      <c r="A180232" s="1">
        <v>233308</v>
      </c>
      <c r="B180232" s="1" t="s">
        <v>179836</v>
      </c>
      <c r="C180232" s="1" t="s">
        <v>60</v>
      </c>
    </row>
    <row r="180233" spans="1:4" x14ac:dyDescent="0.2">
      <c r="A180233" s="1">
        <v>233309</v>
      </c>
      <c r="B180233" s="1" t="s">
        <v>179837</v>
      </c>
      <c r="C180233" s="1" t="s">
        <v>5</v>
      </c>
    </row>
    <row r="180234" spans="1:4" x14ac:dyDescent="0.2">
      <c r="A180234" s="1">
        <v>233310</v>
      </c>
      <c r="B180234" s="1" t="s">
        <v>179838</v>
      </c>
      <c r="C180234" s="1" t="s">
        <v>60</v>
      </c>
    </row>
    <row r="180235" spans="1:4" x14ac:dyDescent="0.2">
      <c r="A180235" s="1">
        <v>233311</v>
      </c>
      <c r="B180235" s="1" t="s">
        <v>179839</v>
      </c>
      <c r="C180235" s="1" t="s">
        <v>60</v>
      </c>
    </row>
    <row r="180236" spans="1:4" x14ac:dyDescent="0.2">
      <c r="A180236" s="1">
        <v>233312</v>
      </c>
      <c r="B180236" s="1" t="s">
        <v>179840</v>
      </c>
      <c r="C180236" s="1" t="s">
        <v>60</v>
      </c>
      <c r="D180236" s="1" t="s">
        <v>61</v>
      </c>
    </row>
    <row r="180237" spans="1:4" x14ac:dyDescent="0.2">
      <c r="A180237" s="1">
        <v>233313</v>
      </c>
      <c r="B180237" s="1" t="s">
        <v>179841</v>
      </c>
      <c r="C180237" s="1" t="s">
        <v>60</v>
      </c>
    </row>
    <row r="180238" spans="1:4" x14ac:dyDescent="0.2">
      <c r="A180238" s="1">
        <v>233314</v>
      </c>
      <c r="B180238" s="1" t="s">
        <v>179842</v>
      </c>
      <c r="C180238" s="1" t="s">
        <v>60</v>
      </c>
    </row>
    <row r="180239" spans="1:4" x14ac:dyDescent="0.2">
      <c r="A180239" s="1">
        <v>233315</v>
      </c>
      <c r="B180239" s="1" t="s">
        <v>179843</v>
      </c>
      <c r="C180239" s="1" t="s">
        <v>60</v>
      </c>
    </row>
    <row r="180240" spans="1:4" x14ac:dyDescent="0.2">
      <c r="A180240" s="1">
        <v>233316</v>
      </c>
      <c r="B180240" s="1" t="s">
        <v>179844</v>
      </c>
      <c r="C180240" s="1" t="s">
        <v>5</v>
      </c>
    </row>
    <row r="180241" spans="1:4" x14ac:dyDescent="0.2">
      <c r="A180241" s="1">
        <v>233317</v>
      </c>
      <c r="B180241" s="1" t="s">
        <v>179845</v>
      </c>
      <c r="C180241" s="1" t="s">
        <v>60</v>
      </c>
    </row>
    <row r="180242" spans="1:4" x14ac:dyDescent="0.2">
      <c r="A180242" s="1">
        <v>233318</v>
      </c>
      <c r="B180242" s="1" t="s">
        <v>179846</v>
      </c>
      <c r="C180242" s="1" t="s">
        <v>60</v>
      </c>
    </row>
    <row r="180243" spans="1:4" x14ac:dyDescent="0.2">
      <c r="A180243" s="1">
        <v>233323</v>
      </c>
      <c r="B180243" s="1" t="s">
        <v>179847</v>
      </c>
      <c r="C180243" s="1" t="s">
        <v>307</v>
      </c>
    </row>
    <row r="180244" spans="1:4" x14ac:dyDescent="0.2">
      <c r="A180244" s="1">
        <v>233324</v>
      </c>
      <c r="B180244" s="1" t="s">
        <v>179848</v>
      </c>
      <c r="C180244" s="1" t="s">
        <v>60</v>
      </c>
    </row>
    <row r="180245" spans="1:4" x14ac:dyDescent="0.2">
      <c r="A180245" s="1">
        <v>233326</v>
      </c>
      <c r="B180245" s="1" t="s">
        <v>179849</v>
      </c>
      <c r="C180245" s="1" t="s">
        <v>5</v>
      </c>
    </row>
    <row r="180246" spans="1:4" x14ac:dyDescent="0.2">
      <c r="A180246" s="1">
        <v>233327</v>
      </c>
      <c r="B180246" s="1" t="s">
        <v>179850</v>
      </c>
      <c r="C180246" s="1" t="s">
        <v>60</v>
      </c>
    </row>
    <row r="180247" spans="1:4" x14ac:dyDescent="0.2">
      <c r="A180247" s="1">
        <v>233329</v>
      </c>
      <c r="B180247" s="1" t="s">
        <v>179851</v>
      </c>
      <c r="C180247" s="1" t="s">
        <v>5</v>
      </c>
    </row>
    <row r="180248" spans="1:4" x14ac:dyDescent="0.2">
      <c r="A180248" s="1">
        <v>233330</v>
      </c>
      <c r="B180248" s="1" t="s">
        <v>179852</v>
      </c>
      <c r="C180248" s="1" t="s">
        <v>60</v>
      </c>
    </row>
    <row r="180249" spans="1:4" x14ac:dyDescent="0.2">
      <c r="A180249" s="1">
        <v>233331</v>
      </c>
      <c r="B180249" s="1" t="s">
        <v>179853</v>
      </c>
      <c r="C180249" s="1" t="s">
        <v>60</v>
      </c>
      <c r="D180249" s="1" t="s">
        <v>61</v>
      </c>
    </row>
    <row r="180250" spans="1:4" x14ac:dyDescent="0.2">
      <c r="A180250" s="1">
        <v>233332</v>
      </c>
      <c r="B180250" s="1" t="s">
        <v>179854</v>
      </c>
      <c r="C180250" s="1" t="s">
        <v>60</v>
      </c>
    </row>
    <row r="180251" spans="1:4" x14ac:dyDescent="0.2">
      <c r="A180251" s="1">
        <v>233333</v>
      </c>
      <c r="B180251" s="1" t="s">
        <v>179855</v>
      </c>
      <c r="C180251" s="1" t="s">
        <v>60</v>
      </c>
    </row>
    <row r="180252" spans="1:4" x14ac:dyDescent="0.2">
      <c r="A180252" s="1">
        <v>233334</v>
      </c>
      <c r="B180252" s="1" t="s">
        <v>179856</v>
      </c>
      <c r="C180252" s="1" t="s">
        <v>5</v>
      </c>
    </row>
    <row r="180253" spans="1:4" x14ac:dyDescent="0.2">
      <c r="A180253" s="1">
        <v>233335</v>
      </c>
      <c r="B180253" s="1" t="s">
        <v>179857</v>
      </c>
      <c r="C180253" s="1" t="s">
        <v>5</v>
      </c>
    </row>
    <row r="180254" spans="1:4" x14ac:dyDescent="0.2">
      <c r="A180254" s="1">
        <v>233336</v>
      </c>
      <c r="B180254" s="1" t="s">
        <v>179858</v>
      </c>
      <c r="C180254" s="1" t="s">
        <v>60</v>
      </c>
    </row>
    <row r="180255" spans="1:4" x14ac:dyDescent="0.2">
      <c r="A180255" s="1">
        <v>233337</v>
      </c>
      <c r="B180255" s="1" t="s">
        <v>179859</v>
      </c>
      <c r="C180255" s="1" t="s">
        <v>5</v>
      </c>
    </row>
    <row r="180256" spans="1:4" x14ac:dyDescent="0.2">
      <c r="A180256" s="1">
        <v>233338</v>
      </c>
      <c r="B180256" s="1" t="s">
        <v>179860</v>
      </c>
      <c r="C180256" s="1" t="s">
        <v>60</v>
      </c>
    </row>
    <row r="180257" spans="1:3" x14ac:dyDescent="0.2">
      <c r="A180257" s="1">
        <v>233340</v>
      </c>
      <c r="B180257" s="1" t="s">
        <v>179861</v>
      </c>
      <c r="C180257" s="1" t="s">
        <v>60</v>
      </c>
    </row>
    <row r="180258" spans="1:3" x14ac:dyDescent="0.2">
      <c r="A180258" s="1">
        <v>233349</v>
      </c>
      <c r="B180258" s="1" t="s">
        <v>179862</v>
      </c>
      <c r="C180258" s="1" t="s">
        <v>5</v>
      </c>
    </row>
    <row r="180259" spans="1:3" x14ac:dyDescent="0.2">
      <c r="A180259" s="1">
        <v>233350</v>
      </c>
      <c r="B180259" s="1" t="s">
        <v>179863</v>
      </c>
      <c r="C180259" s="1" t="s">
        <v>5</v>
      </c>
    </row>
    <row r="180260" spans="1:3" x14ac:dyDescent="0.2">
      <c r="A180260" s="1">
        <v>233351</v>
      </c>
      <c r="B180260" s="1" t="s">
        <v>179864</v>
      </c>
      <c r="C180260" s="1" t="s">
        <v>60</v>
      </c>
    </row>
    <row r="180261" spans="1:3" x14ac:dyDescent="0.2">
      <c r="A180261" s="1">
        <v>233352</v>
      </c>
      <c r="B180261" s="1" t="s">
        <v>179865</v>
      </c>
      <c r="C180261" s="1" t="s">
        <v>60</v>
      </c>
    </row>
    <row r="180262" spans="1:3" x14ac:dyDescent="0.2">
      <c r="A180262" s="1">
        <v>233353</v>
      </c>
      <c r="B180262" s="1" t="s">
        <v>179866</v>
      </c>
      <c r="C180262" s="1" t="s">
        <v>60</v>
      </c>
    </row>
    <row r="180263" spans="1:3" x14ac:dyDescent="0.2">
      <c r="A180263" s="1">
        <v>233354</v>
      </c>
      <c r="B180263" s="1" t="s">
        <v>179867</v>
      </c>
      <c r="C180263" s="1" t="s">
        <v>60</v>
      </c>
    </row>
    <row r="180264" spans="1:3" x14ac:dyDescent="0.2">
      <c r="A180264" s="1">
        <v>233355</v>
      </c>
      <c r="B180264" s="1" t="s">
        <v>179868</v>
      </c>
      <c r="C180264" s="1" t="s">
        <v>60</v>
      </c>
    </row>
    <row r="180265" spans="1:3" x14ac:dyDescent="0.2">
      <c r="A180265" s="1">
        <v>233356</v>
      </c>
      <c r="B180265" s="1" t="s">
        <v>179869</v>
      </c>
      <c r="C180265" s="1" t="s">
        <v>60</v>
      </c>
    </row>
    <row r="180266" spans="1:3" x14ac:dyDescent="0.2">
      <c r="A180266" s="1">
        <v>233357</v>
      </c>
      <c r="B180266" s="1" t="s">
        <v>179870</v>
      </c>
      <c r="C180266" s="1" t="s">
        <v>60</v>
      </c>
    </row>
    <row r="180267" spans="1:3" x14ac:dyDescent="0.2">
      <c r="A180267" s="1">
        <v>233358</v>
      </c>
      <c r="B180267" s="1" t="s">
        <v>179871</v>
      </c>
      <c r="C180267" s="1" t="s">
        <v>60</v>
      </c>
    </row>
    <row r="180268" spans="1:3" x14ac:dyDescent="0.2">
      <c r="A180268" s="1">
        <v>233359</v>
      </c>
      <c r="B180268" s="1" t="s">
        <v>179872</v>
      </c>
      <c r="C180268" s="1" t="s">
        <v>60</v>
      </c>
    </row>
    <row r="180269" spans="1:3" x14ac:dyDescent="0.2">
      <c r="A180269" s="1">
        <v>233360</v>
      </c>
      <c r="B180269" s="1" t="s">
        <v>179873</v>
      </c>
      <c r="C180269" s="1" t="s">
        <v>5</v>
      </c>
    </row>
    <row r="180270" spans="1:3" x14ac:dyDescent="0.2">
      <c r="A180270" s="1">
        <v>233361</v>
      </c>
      <c r="B180270" s="1" t="s">
        <v>179874</v>
      </c>
      <c r="C180270" s="1" t="s">
        <v>5</v>
      </c>
    </row>
    <row r="180271" spans="1:3" x14ac:dyDescent="0.2">
      <c r="A180271" s="1">
        <v>233362</v>
      </c>
      <c r="B180271" s="1" t="s">
        <v>179875</v>
      </c>
      <c r="C180271" s="1" t="s">
        <v>5</v>
      </c>
    </row>
    <row r="180272" spans="1:3" x14ac:dyDescent="0.2">
      <c r="A180272" s="1">
        <v>233364</v>
      </c>
      <c r="B180272" s="1" t="s">
        <v>179876</v>
      </c>
      <c r="C180272" s="1" t="s">
        <v>5</v>
      </c>
    </row>
    <row r="180273" spans="1:4" x14ac:dyDescent="0.2">
      <c r="A180273" s="1">
        <v>233365</v>
      </c>
      <c r="B180273" s="1" t="s">
        <v>179877</v>
      </c>
      <c r="C180273" s="1" t="s">
        <v>60</v>
      </c>
    </row>
    <row r="180274" spans="1:4" x14ac:dyDescent="0.2">
      <c r="A180274" s="1">
        <v>233366</v>
      </c>
      <c r="B180274" s="1" t="s">
        <v>179878</v>
      </c>
      <c r="C180274" s="1" t="s">
        <v>307</v>
      </c>
    </row>
    <row r="180275" spans="1:4" x14ac:dyDescent="0.2">
      <c r="A180275" s="1">
        <v>233367</v>
      </c>
      <c r="B180275" s="1" t="s">
        <v>179879</v>
      </c>
      <c r="C180275" s="1" t="s">
        <v>5</v>
      </c>
    </row>
    <row r="180276" spans="1:4" x14ac:dyDescent="0.2">
      <c r="A180276" s="1">
        <v>233368</v>
      </c>
      <c r="B180276" s="1" t="s">
        <v>179880</v>
      </c>
      <c r="C180276" s="1" t="s">
        <v>5</v>
      </c>
    </row>
    <row r="180277" spans="1:4" x14ac:dyDescent="0.2">
      <c r="A180277" s="1">
        <v>233369</v>
      </c>
      <c r="B180277" s="1" t="s">
        <v>179881</v>
      </c>
      <c r="C180277" s="1" t="s">
        <v>60</v>
      </c>
      <c r="D180277" s="1" t="s">
        <v>61</v>
      </c>
    </row>
    <row r="180278" spans="1:4" x14ac:dyDescent="0.2">
      <c r="A180278" s="1">
        <v>233370</v>
      </c>
      <c r="B180278" s="1" t="s">
        <v>179882</v>
      </c>
      <c r="C180278" s="1" t="s">
        <v>60</v>
      </c>
    </row>
    <row r="180279" spans="1:4" x14ac:dyDescent="0.2">
      <c r="A180279" s="1">
        <v>233371</v>
      </c>
      <c r="B180279" s="1" t="s">
        <v>179883</v>
      </c>
      <c r="C180279" s="1" t="s">
        <v>5</v>
      </c>
    </row>
    <row r="180280" spans="1:4" x14ac:dyDescent="0.2">
      <c r="A180280" s="1">
        <v>233372</v>
      </c>
      <c r="B180280" s="1" t="s">
        <v>179884</v>
      </c>
      <c r="C180280" s="1" t="s">
        <v>60</v>
      </c>
    </row>
    <row r="180281" spans="1:4" x14ac:dyDescent="0.2">
      <c r="A180281" s="1">
        <v>233373</v>
      </c>
      <c r="B180281" s="1" t="s">
        <v>179885</v>
      </c>
      <c r="C180281" s="1" t="s">
        <v>60</v>
      </c>
    </row>
    <row r="180282" spans="1:4" x14ac:dyDescent="0.2">
      <c r="A180282" s="1">
        <v>233374</v>
      </c>
      <c r="B180282" s="1" t="s">
        <v>179886</v>
      </c>
      <c r="C180282" s="1" t="s">
        <v>60</v>
      </c>
    </row>
    <row r="180283" spans="1:4" x14ac:dyDescent="0.2">
      <c r="A180283" s="1">
        <v>233375</v>
      </c>
      <c r="B180283" s="1" t="s">
        <v>179887</v>
      </c>
      <c r="C180283" s="1" t="s">
        <v>60</v>
      </c>
    </row>
    <row r="180284" spans="1:4" x14ac:dyDescent="0.2">
      <c r="A180284" s="1">
        <v>233376</v>
      </c>
      <c r="B180284" s="1" t="s">
        <v>179888</v>
      </c>
      <c r="C180284" s="1" t="s">
        <v>60</v>
      </c>
    </row>
    <row r="180285" spans="1:4" x14ac:dyDescent="0.2">
      <c r="A180285" s="1">
        <v>233377</v>
      </c>
      <c r="B180285" s="1" t="s">
        <v>179889</v>
      </c>
      <c r="C180285" s="1" t="s">
        <v>5</v>
      </c>
    </row>
    <row r="180286" spans="1:4" x14ac:dyDescent="0.2">
      <c r="A180286" s="1">
        <v>233378</v>
      </c>
      <c r="B180286" s="1" t="s">
        <v>179890</v>
      </c>
      <c r="C180286" s="1" t="s">
        <v>60</v>
      </c>
    </row>
    <row r="180287" spans="1:4" x14ac:dyDescent="0.2">
      <c r="A180287" s="1">
        <v>233379</v>
      </c>
      <c r="B180287" s="1" t="s">
        <v>179891</v>
      </c>
      <c r="C180287" s="1" t="s">
        <v>307</v>
      </c>
    </row>
    <row r="180288" spans="1:4" x14ac:dyDescent="0.2">
      <c r="A180288" s="1">
        <v>233380</v>
      </c>
      <c r="B180288" s="1" t="s">
        <v>179892</v>
      </c>
      <c r="C180288" s="1" t="s">
        <v>5</v>
      </c>
    </row>
    <row r="180289" spans="1:3" x14ac:dyDescent="0.2">
      <c r="A180289" s="1">
        <v>233381</v>
      </c>
      <c r="B180289" s="1" t="s">
        <v>179893</v>
      </c>
      <c r="C180289" s="1" t="s">
        <v>5</v>
      </c>
    </row>
    <row r="180290" spans="1:3" x14ac:dyDescent="0.2">
      <c r="A180290" s="1">
        <v>233382</v>
      </c>
      <c r="B180290" s="1" t="s">
        <v>179894</v>
      </c>
      <c r="C180290" s="1" t="s">
        <v>307</v>
      </c>
    </row>
    <row r="180291" spans="1:3" x14ac:dyDescent="0.2">
      <c r="A180291" s="1">
        <v>233383</v>
      </c>
      <c r="B180291" s="1" t="s">
        <v>179895</v>
      </c>
      <c r="C180291" s="1" t="s">
        <v>5</v>
      </c>
    </row>
    <row r="180292" spans="1:3" x14ac:dyDescent="0.2">
      <c r="A180292" s="1">
        <v>233384</v>
      </c>
      <c r="B180292" s="1" t="s">
        <v>179896</v>
      </c>
      <c r="C180292" s="1" t="s">
        <v>307</v>
      </c>
    </row>
    <row r="180293" spans="1:3" x14ac:dyDescent="0.2">
      <c r="A180293" s="1">
        <v>233385</v>
      </c>
      <c r="B180293" s="1" t="s">
        <v>179897</v>
      </c>
      <c r="C180293" s="1" t="s">
        <v>5</v>
      </c>
    </row>
    <row r="180294" spans="1:3" x14ac:dyDescent="0.2">
      <c r="A180294" s="1">
        <v>233386</v>
      </c>
      <c r="B180294" s="1" t="s">
        <v>179898</v>
      </c>
      <c r="C180294" s="1" t="s">
        <v>60</v>
      </c>
    </row>
    <row r="180295" spans="1:3" x14ac:dyDescent="0.2">
      <c r="A180295" s="1">
        <v>233387</v>
      </c>
      <c r="B180295" s="1" t="s">
        <v>179899</v>
      </c>
      <c r="C180295" s="1" t="s">
        <v>307</v>
      </c>
    </row>
    <row r="180296" spans="1:3" x14ac:dyDescent="0.2">
      <c r="A180296" s="1">
        <v>233388</v>
      </c>
      <c r="B180296" s="1" t="s">
        <v>179900</v>
      </c>
      <c r="C180296" s="1" t="s">
        <v>5</v>
      </c>
    </row>
    <row r="180297" spans="1:3" x14ac:dyDescent="0.2">
      <c r="A180297" s="1">
        <v>233389</v>
      </c>
      <c r="B180297" s="1" t="s">
        <v>179901</v>
      </c>
      <c r="C180297" s="1" t="s">
        <v>60</v>
      </c>
    </row>
    <row r="180298" spans="1:3" x14ac:dyDescent="0.2">
      <c r="A180298" s="1">
        <v>233390</v>
      </c>
      <c r="B180298" s="1" t="s">
        <v>179902</v>
      </c>
      <c r="C180298" s="1" t="s">
        <v>5</v>
      </c>
    </row>
    <row r="180299" spans="1:3" x14ac:dyDescent="0.2">
      <c r="A180299" s="1">
        <v>233391</v>
      </c>
      <c r="B180299" s="1" t="s">
        <v>179903</v>
      </c>
      <c r="C180299" s="1" t="s">
        <v>60</v>
      </c>
    </row>
    <row r="180300" spans="1:3" x14ac:dyDescent="0.2">
      <c r="A180300" s="1">
        <v>233392</v>
      </c>
      <c r="B180300" s="1" t="s">
        <v>179904</v>
      </c>
      <c r="C180300" s="1" t="s">
        <v>60</v>
      </c>
    </row>
    <row r="180301" spans="1:3" x14ac:dyDescent="0.2">
      <c r="A180301" s="1">
        <v>233393</v>
      </c>
      <c r="B180301" s="1" t="s">
        <v>179905</v>
      </c>
      <c r="C180301" s="1" t="s">
        <v>60</v>
      </c>
    </row>
    <row r="180302" spans="1:3" x14ac:dyDescent="0.2">
      <c r="A180302" s="1">
        <v>233394</v>
      </c>
      <c r="B180302" s="1" t="s">
        <v>179906</v>
      </c>
      <c r="C180302" s="1" t="s">
        <v>60</v>
      </c>
    </row>
    <row r="180303" spans="1:3" x14ac:dyDescent="0.2">
      <c r="A180303" s="1">
        <v>233395</v>
      </c>
      <c r="B180303" s="1" t="s">
        <v>179907</v>
      </c>
      <c r="C180303" s="1" t="s">
        <v>5</v>
      </c>
    </row>
    <row r="180304" spans="1:3" x14ac:dyDescent="0.2">
      <c r="A180304" s="1">
        <v>233396</v>
      </c>
      <c r="B180304" s="1" t="s">
        <v>179908</v>
      </c>
      <c r="C180304" s="1" t="s">
        <v>5</v>
      </c>
    </row>
    <row r="180305" spans="1:3" x14ac:dyDescent="0.2">
      <c r="A180305" s="1">
        <v>233397</v>
      </c>
      <c r="B180305" s="1" t="s">
        <v>179909</v>
      </c>
      <c r="C180305" s="1" t="s">
        <v>60</v>
      </c>
    </row>
    <row r="180306" spans="1:3" x14ac:dyDescent="0.2">
      <c r="A180306" s="1">
        <v>233398</v>
      </c>
      <c r="B180306" s="1" t="s">
        <v>179910</v>
      </c>
      <c r="C180306" s="1" t="s">
        <v>5</v>
      </c>
    </row>
    <row r="180307" spans="1:3" x14ac:dyDescent="0.2">
      <c r="A180307" s="1">
        <v>233399</v>
      </c>
      <c r="B180307" s="1" t="s">
        <v>179911</v>
      </c>
      <c r="C180307" s="1" t="s">
        <v>60</v>
      </c>
    </row>
    <row r="180308" spans="1:3" x14ac:dyDescent="0.2">
      <c r="A180308" s="1">
        <v>233400</v>
      </c>
      <c r="B180308" s="1" t="s">
        <v>179912</v>
      </c>
      <c r="C180308" s="1" t="s">
        <v>60</v>
      </c>
    </row>
    <row r="180309" spans="1:3" x14ac:dyDescent="0.2">
      <c r="A180309" s="1">
        <v>233402</v>
      </c>
      <c r="B180309" s="1" t="s">
        <v>179913</v>
      </c>
      <c r="C180309" s="1" t="s">
        <v>5</v>
      </c>
    </row>
    <row r="180310" spans="1:3" x14ac:dyDescent="0.2">
      <c r="A180310" s="1">
        <v>233403</v>
      </c>
      <c r="B180310" s="1" t="s">
        <v>179914</v>
      </c>
      <c r="C180310" s="1" t="s">
        <v>307</v>
      </c>
    </row>
    <row r="180311" spans="1:3" x14ac:dyDescent="0.2">
      <c r="A180311" s="1">
        <v>233404</v>
      </c>
      <c r="B180311" s="1" t="s">
        <v>179915</v>
      </c>
      <c r="C180311" s="1" t="s">
        <v>60</v>
      </c>
    </row>
    <row r="180312" spans="1:3" x14ac:dyDescent="0.2">
      <c r="A180312" s="1">
        <v>233405</v>
      </c>
      <c r="B180312" s="1" t="s">
        <v>179916</v>
      </c>
      <c r="C180312" s="1" t="s">
        <v>60</v>
      </c>
    </row>
    <row r="180313" spans="1:3" x14ac:dyDescent="0.2">
      <c r="A180313" s="1">
        <v>233406</v>
      </c>
      <c r="B180313" s="1" t="s">
        <v>179917</v>
      </c>
      <c r="C180313" s="1" t="s">
        <v>5</v>
      </c>
    </row>
    <row r="180314" spans="1:3" x14ac:dyDescent="0.2">
      <c r="A180314" s="1">
        <v>233408</v>
      </c>
      <c r="B180314" s="1" t="s">
        <v>179918</v>
      </c>
      <c r="C180314" s="1" t="s">
        <v>307</v>
      </c>
    </row>
    <row r="180315" spans="1:3" x14ac:dyDescent="0.2">
      <c r="A180315" s="1">
        <v>233409</v>
      </c>
      <c r="B180315" s="1" t="s">
        <v>179919</v>
      </c>
      <c r="C180315" s="1" t="s">
        <v>5</v>
      </c>
    </row>
    <row r="180316" spans="1:3" x14ac:dyDescent="0.2">
      <c r="A180316" s="1">
        <v>233410</v>
      </c>
      <c r="B180316" s="1" t="s">
        <v>179920</v>
      </c>
      <c r="C180316" s="1" t="s">
        <v>60</v>
      </c>
    </row>
    <row r="180317" spans="1:3" x14ac:dyDescent="0.2">
      <c r="A180317" s="1">
        <v>233411</v>
      </c>
      <c r="B180317" s="1" t="s">
        <v>179921</v>
      </c>
      <c r="C180317" s="1" t="s">
        <v>60</v>
      </c>
    </row>
    <row r="180318" spans="1:3" x14ac:dyDescent="0.2">
      <c r="A180318" s="1">
        <v>233412</v>
      </c>
      <c r="B180318" s="1" t="s">
        <v>179922</v>
      </c>
      <c r="C180318" s="1" t="s">
        <v>60</v>
      </c>
    </row>
    <row r="180319" spans="1:3" x14ac:dyDescent="0.2">
      <c r="A180319" s="1">
        <v>233413</v>
      </c>
      <c r="B180319" s="1" t="s">
        <v>179923</v>
      </c>
      <c r="C180319" s="1" t="s">
        <v>60</v>
      </c>
    </row>
    <row r="180320" spans="1:3" x14ac:dyDescent="0.2">
      <c r="A180320" s="1">
        <v>233414</v>
      </c>
      <c r="B180320" s="1" t="s">
        <v>179924</v>
      </c>
      <c r="C180320" s="1" t="s">
        <v>60</v>
      </c>
    </row>
    <row r="180321" spans="1:3" x14ac:dyDescent="0.2">
      <c r="A180321" s="1">
        <v>233415</v>
      </c>
      <c r="B180321" s="1" t="s">
        <v>179925</v>
      </c>
      <c r="C180321" s="1" t="s">
        <v>5</v>
      </c>
    </row>
    <row r="180322" spans="1:3" x14ac:dyDescent="0.2">
      <c r="A180322" s="1">
        <v>233416</v>
      </c>
      <c r="B180322" s="1" t="s">
        <v>179926</v>
      </c>
      <c r="C180322" s="1" t="s">
        <v>60</v>
      </c>
    </row>
    <row r="180323" spans="1:3" x14ac:dyDescent="0.2">
      <c r="A180323" s="1">
        <v>233417</v>
      </c>
      <c r="B180323" s="1" t="s">
        <v>179927</v>
      </c>
      <c r="C180323" s="1" t="s">
        <v>60</v>
      </c>
    </row>
    <row r="180324" spans="1:3" x14ac:dyDescent="0.2">
      <c r="A180324" s="1">
        <v>233418</v>
      </c>
      <c r="B180324" s="1" t="s">
        <v>179928</v>
      </c>
      <c r="C180324" s="1" t="s">
        <v>60</v>
      </c>
    </row>
    <row r="180325" spans="1:3" x14ac:dyDescent="0.2">
      <c r="A180325" s="1">
        <v>233419</v>
      </c>
      <c r="B180325" s="1" t="s">
        <v>179929</v>
      </c>
      <c r="C180325" s="1" t="s">
        <v>307</v>
      </c>
    </row>
    <row r="180326" spans="1:3" x14ac:dyDescent="0.2">
      <c r="A180326" s="1">
        <v>233421</v>
      </c>
      <c r="B180326" s="1" t="s">
        <v>179930</v>
      </c>
      <c r="C180326" s="1" t="s">
        <v>60</v>
      </c>
    </row>
    <row r="180327" spans="1:3" x14ac:dyDescent="0.2">
      <c r="A180327" s="1">
        <v>233422</v>
      </c>
      <c r="B180327" s="1" t="s">
        <v>179931</v>
      </c>
      <c r="C180327" s="1" t="s">
        <v>60</v>
      </c>
    </row>
    <row r="180328" spans="1:3" x14ac:dyDescent="0.2">
      <c r="A180328" s="1">
        <v>233424</v>
      </c>
      <c r="B180328" s="1" t="s">
        <v>179932</v>
      </c>
      <c r="C180328" s="1" t="s">
        <v>5</v>
      </c>
    </row>
    <row r="180329" spans="1:3" x14ac:dyDescent="0.2">
      <c r="A180329" s="1">
        <v>233425</v>
      </c>
      <c r="B180329" s="1" t="s">
        <v>179933</v>
      </c>
      <c r="C180329" s="1" t="s">
        <v>5</v>
      </c>
    </row>
    <row r="180330" spans="1:3" x14ac:dyDescent="0.2">
      <c r="A180330" s="1">
        <v>233426</v>
      </c>
      <c r="B180330" s="1" t="s">
        <v>179934</v>
      </c>
      <c r="C180330" s="1" t="s">
        <v>60</v>
      </c>
    </row>
    <row r="180331" spans="1:3" x14ac:dyDescent="0.2">
      <c r="A180331" s="1">
        <v>233427</v>
      </c>
      <c r="B180331" s="1" t="s">
        <v>179935</v>
      </c>
      <c r="C180331" s="1" t="s">
        <v>5</v>
      </c>
    </row>
    <row r="180332" spans="1:3" x14ac:dyDescent="0.2">
      <c r="A180332" s="1">
        <v>233428</v>
      </c>
      <c r="B180332" s="1" t="s">
        <v>179936</v>
      </c>
      <c r="C180332" s="1" t="s">
        <v>307</v>
      </c>
    </row>
    <row r="180333" spans="1:3" x14ac:dyDescent="0.2">
      <c r="A180333" s="1">
        <v>233429</v>
      </c>
      <c r="B180333" s="1" t="s">
        <v>179937</v>
      </c>
      <c r="C180333" s="1" t="s">
        <v>60</v>
      </c>
    </row>
    <row r="180334" spans="1:3" x14ac:dyDescent="0.2">
      <c r="A180334" s="1">
        <v>233430</v>
      </c>
      <c r="B180334" s="1" t="s">
        <v>179938</v>
      </c>
      <c r="C180334" s="1" t="s">
        <v>60</v>
      </c>
    </row>
    <row r="180335" spans="1:3" x14ac:dyDescent="0.2">
      <c r="A180335" s="1">
        <v>233431</v>
      </c>
      <c r="B180335" s="1" t="s">
        <v>179939</v>
      </c>
      <c r="C180335" s="1" t="s">
        <v>60</v>
      </c>
    </row>
    <row r="180336" spans="1:3" x14ac:dyDescent="0.2">
      <c r="A180336" s="1">
        <v>233432</v>
      </c>
      <c r="B180336" s="1" t="s">
        <v>179940</v>
      </c>
      <c r="C180336" s="1" t="s">
        <v>60</v>
      </c>
    </row>
    <row r="180337" spans="1:4" x14ac:dyDescent="0.2">
      <c r="A180337" s="1">
        <v>233433</v>
      </c>
      <c r="B180337" s="1" t="s">
        <v>179941</v>
      </c>
      <c r="C180337" s="1" t="s">
        <v>60</v>
      </c>
    </row>
    <row r="180338" spans="1:4" x14ac:dyDescent="0.2">
      <c r="A180338" s="1">
        <v>233434</v>
      </c>
      <c r="B180338" s="1" t="s">
        <v>179942</v>
      </c>
      <c r="C180338" s="1" t="s">
        <v>5</v>
      </c>
    </row>
    <row r="180339" spans="1:4" x14ac:dyDescent="0.2">
      <c r="A180339" s="1">
        <v>233435</v>
      </c>
      <c r="B180339" s="1" t="s">
        <v>179943</v>
      </c>
      <c r="C180339" s="1" t="s">
        <v>60</v>
      </c>
    </row>
    <row r="180340" spans="1:4" x14ac:dyDescent="0.2">
      <c r="A180340" s="1">
        <v>233436</v>
      </c>
      <c r="B180340" s="1" t="s">
        <v>179944</v>
      </c>
      <c r="C180340" s="1" t="s">
        <v>60</v>
      </c>
    </row>
    <row r="180341" spans="1:4" x14ac:dyDescent="0.2">
      <c r="A180341" s="1">
        <v>233437</v>
      </c>
      <c r="B180341" s="1" t="s">
        <v>179945</v>
      </c>
      <c r="C180341" s="1" t="s">
        <v>5</v>
      </c>
    </row>
    <row r="180342" spans="1:4" x14ac:dyDescent="0.2">
      <c r="A180342" s="1">
        <v>233438</v>
      </c>
      <c r="B180342" s="1" t="s">
        <v>179946</v>
      </c>
      <c r="C180342" s="1" t="s">
        <v>60</v>
      </c>
    </row>
    <row r="180343" spans="1:4" x14ac:dyDescent="0.2">
      <c r="A180343" s="1">
        <v>233440</v>
      </c>
      <c r="B180343" s="1" t="s">
        <v>179947</v>
      </c>
      <c r="C180343" s="1" t="s">
        <v>5</v>
      </c>
    </row>
    <row r="180344" spans="1:4" x14ac:dyDescent="0.2">
      <c r="A180344" s="1">
        <v>233441</v>
      </c>
      <c r="B180344" s="1" t="s">
        <v>179948</v>
      </c>
      <c r="C180344" s="1" t="s">
        <v>5</v>
      </c>
    </row>
    <row r="180345" spans="1:4" x14ac:dyDescent="0.2">
      <c r="A180345" s="1">
        <v>233442</v>
      </c>
      <c r="B180345" s="1" t="s">
        <v>179949</v>
      </c>
      <c r="C180345" s="1" t="s">
        <v>5</v>
      </c>
    </row>
    <row r="180346" spans="1:4" x14ac:dyDescent="0.2">
      <c r="A180346" s="1">
        <v>233443</v>
      </c>
      <c r="B180346" s="1" t="s">
        <v>179950</v>
      </c>
      <c r="C180346" s="1" t="s">
        <v>5</v>
      </c>
    </row>
    <row r="180347" spans="1:4" x14ac:dyDescent="0.2">
      <c r="A180347" s="1">
        <v>233444</v>
      </c>
      <c r="B180347" s="1" t="s">
        <v>179951</v>
      </c>
      <c r="C180347" s="1" t="s">
        <v>5</v>
      </c>
    </row>
    <row r="180348" spans="1:4" x14ac:dyDescent="0.2">
      <c r="A180348" s="1">
        <v>233445</v>
      </c>
      <c r="B180348" s="1" t="s">
        <v>179952</v>
      </c>
      <c r="C180348" s="1" t="s">
        <v>60</v>
      </c>
    </row>
    <row r="180349" spans="1:4" x14ac:dyDescent="0.2">
      <c r="A180349" s="1">
        <v>233446</v>
      </c>
      <c r="B180349" s="1" t="s">
        <v>179953</v>
      </c>
      <c r="C180349" s="1" t="s">
        <v>60</v>
      </c>
      <c r="D180349" s="1" t="s">
        <v>61</v>
      </c>
    </row>
    <row r="180350" spans="1:4" x14ac:dyDescent="0.2">
      <c r="A180350" s="1">
        <v>233447</v>
      </c>
      <c r="B180350" s="1" t="s">
        <v>179954</v>
      </c>
      <c r="C180350" s="1" t="s">
        <v>5</v>
      </c>
    </row>
    <row r="180351" spans="1:4" x14ac:dyDescent="0.2">
      <c r="A180351" s="1">
        <v>233448</v>
      </c>
      <c r="B180351" s="1" t="s">
        <v>179955</v>
      </c>
      <c r="C180351" s="1" t="s">
        <v>60</v>
      </c>
      <c r="D180351" s="1" t="s">
        <v>61</v>
      </c>
    </row>
    <row r="180352" spans="1:4" x14ac:dyDescent="0.2">
      <c r="A180352" s="1">
        <v>233449</v>
      </c>
      <c r="B180352" s="1" t="s">
        <v>179956</v>
      </c>
      <c r="C180352" s="1" t="s">
        <v>5</v>
      </c>
    </row>
    <row r="180353" spans="1:3" x14ac:dyDescent="0.2">
      <c r="A180353" s="1">
        <v>233450</v>
      </c>
      <c r="B180353" s="1" t="s">
        <v>179957</v>
      </c>
      <c r="C180353" s="1" t="s">
        <v>5</v>
      </c>
    </row>
    <row r="180354" spans="1:3" x14ac:dyDescent="0.2">
      <c r="A180354" s="1">
        <v>233451</v>
      </c>
      <c r="B180354" s="1" t="s">
        <v>179958</v>
      </c>
      <c r="C180354" s="1" t="s">
        <v>5</v>
      </c>
    </row>
    <row r="180355" spans="1:3" x14ac:dyDescent="0.2">
      <c r="A180355" s="1">
        <v>233452</v>
      </c>
      <c r="B180355" s="1" t="s">
        <v>179959</v>
      </c>
      <c r="C180355" s="1" t="s">
        <v>5</v>
      </c>
    </row>
    <row r="180356" spans="1:3" x14ac:dyDescent="0.2">
      <c r="A180356" s="1">
        <v>233453</v>
      </c>
      <c r="B180356" s="1" t="s">
        <v>179960</v>
      </c>
      <c r="C180356" s="1" t="s">
        <v>5</v>
      </c>
    </row>
    <row r="180357" spans="1:3" x14ac:dyDescent="0.2">
      <c r="A180357" s="1">
        <v>233454</v>
      </c>
      <c r="B180357" s="1" t="s">
        <v>179961</v>
      </c>
      <c r="C180357" s="1" t="s">
        <v>5</v>
      </c>
    </row>
    <row r="180358" spans="1:3" x14ac:dyDescent="0.2">
      <c r="A180358" s="1">
        <v>233455</v>
      </c>
      <c r="B180358" s="1" t="s">
        <v>179962</v>
      </c>
      <c r="C180358" s="1" t="s">
        <v>5</v>
      </c>
    </row>
    <row r="180359" spans="1:3" x14ac:dyDescent="0.2">
      <c r="A180359" s="1">
        <v>233456</v>
      </c>
      <c r="B180359" s="1" t="s">
        <v>179963</v>
      </c>
      <c r="C180359" s="1" t="s">
        <v>5</v>
      </c>
    </row>
    <row r="180360" spans="1:3" x14ac:dyDescent="0.2">
      <c r="A180360" s="1">
        <v>233457</v>
      </c>
      <c r="B180360" s="1" t="s">
        <v>179964</v>
      </c>
      <c r="C180360" s="1" t="s">
        <v>5</v>
      </c>
    </row>
    <row r="180361" spans="1:3" x14ac:dyDescent="0.2">
      <c r="A180361" s="1">
        <v>233458</v>
      </c>
      <c r="B180361" s="1" t="s">
        <v>179965</v>
      </c>
      <c r="C180361" s="1" t="s">
        <v>5</v>
      </c>
    </row>
    <row r="180362" spans="1:3" x14ac:dyDescent="0.2">
      <c r="A180362" s="1">
        <v>233459</v>
      </c>
      <c r="B180362" s="1" t="s">
        <v>179966</v>
      </c>
      <c r="C180362" s="1" t="s">
        <v>5</v>
      </c>
    </row>
    <row r="180363" spans="1:3" x14ac:dyDescent="0.2">
      <c r="A180363" s="1">
        <v>233460</v>
      </c>
      <c r="B180363" s="1" t="s">
        <v>179967</v>
      </c>
      <c r="C180363" s="1" t="s">
        <v>5</v>
      </c>
    </row>
    <row r="180364" spans="1:3" x14ac:dyDescent="0.2">
      <c r="A180364" s="1">
        <v>233461</v>
      </c>
      <c r="B180364" s="1" t="s">
        <v>179968</v>
      </c>
      <c r="C180364" s="1" t="s">
        <v>5</v>
      </c>
    </row>
    <row r="180365" spans="1:3" x14ac:dyDescent="0.2">
      <c r="A180365" s="1">
        <v>233462</v>
      </c>
      <c r="B180365" s="1" t="s">
        <v>179969</v>
      </c>
      <c r="C180365" s="1" t="s">
        <v>5</v>
      </c>
    </row>
    <row r="180366" spans="1:3" x14ac:dyDescent="0.2">
      <c r="A180366" s="1">
        <v>233463</v>
      </c>
      <c r="B180366" s="1" t="s">
        <v>179970</v>
      </c>
      <c r="C180366" s="1" t="s">
        <v>5</v>
      </c>
    </row>
    <row r="180367" spans="1:3" x14ac:dyDescent="0.2">
      <c r="A180367" s="1">
        <v>233464</v>
      </c>
      <c r="B180367" s="1" t="s">
        <v>179971</v>
      </c>
      <c r="C180367" s="1" t="s">
        <v>5</v>
      </c>
    </row>
    <row r="180368" spans="1:3" x14ac:dyDescent="0.2">
      <c r="A180368" s="1">
        <v>233465</v>
      </c>
      <c r="B180368" s="1" t="s">
        <v>179972</v>
      </c>
      <c r="C180368" s="1" t="s">
        <v>5</v>
      </c>
    </row>
    <row r="180369" spans="1:3" x14ac:dyDescent="0.2">
      <c r="A180369" s="1">
        <v>233466</v>
      </c>
      <c r="B180369" s="1" t="s">
        <v>179973</v>
      </c>
      <c r="C180369" s="1" t="s">
        <v>5</v>
      </c>
    </row>
    <row r="180370" spans="1:3" x14ac:dyDescent="0.2">
      <c r="A180370" s="1">
        <v>233467</v>
      </c>
      <c r="B180370" s="1" t="s">
        <v>179974</v>
      </c>
      <c r="C180370" s="1" t="s">
        <v>5</v>
      </c>
    </row>
    <row r="180371" spans="1:3" x14ac:dyDescent="0.2">
      <c r="A180371" s="1">
        <v>233468</v>
      </c>
      <c r="B180371" s="1" t="s">
        <v>179975</v>
      </c>
      <c r="C180371" s="1" t="s">
        <v>5</v>
      </c>
    </row>
    <row r="180372" spans="1:3" x14ac:dyDescent="0.2">
      <c r="A180372" s="1">
        <v>233469</v>
      </c>
      <c r="B180372" s="1" t="s">
        <v>179976</v>
      </c>
      <c r="C180372" s="1" t="s">
        <v>5</v>
      </c>
    </row>
    <row r="180373" spans="1:3" x14ac:dyDescent="0.2">
      <c r="A180373" s="1">
        <v>233470</v>
      </c>
      <c r="B180373" s="1" t="s">
        <v>179977</v>
      </c>
      <c r="C180373" s="1" t="s">
        <v>5</v>
      </c>
    </row>
    <row r="180374" spans="1:3" x14ac:dyDescent="0.2">
      <c r="A180374" s="1">
        <v>233471</v>
      </c>
      <c r="B180374" s="1" t="s">
        <v>179978</v>
      </c>
      <c r="C180374" s="1" t="s">
        <v>5</v>
      </c>
    </row>
    <row r="180375" spans="1:3" x14ac:dyDescent="0.2">
      <c r="A180375" s="1">
        <v>233472</v>
      </c>
      <c r="B180375" s="1" t="s">
        <v>179979</v>
      </c>
      <c r="C180375" s="1" t="s">
        <v>5</v>
      </c>
    </row>
    <row r="180376" spans="1:3" x14ac:dyDescent="0.2">
      <c r="A180376" s="1">
        <v>233473</v>
      </c>
      <c r="B180376" s="1" t="s">
        <v>179980</v>
      </c>
      <c r="C180376" s="1" t="s">
        <v>5</v>
      </c>
    </row>
    <row r="180377" spans="1:3" x14ac:dyDescent="0.2">
      <c r="A180377" s="1">
        <v>233474</v>
      </c>
      <c r="B180377" s="1" t="s">
        <v>179981</v>
      </c>
      <c r="C180377" s="1" t="s">
        <v>5</v>
      </c>
    </row>
    <row r="180378" spans="1:3" x14ac:dyDescent="0.2">
      <c r="A180378" s="1">
        <v>233475</v>
      </c>
      <c r="B180378" s="1" t="s">
        <v>179982</v>
      </c>
      <c r="C180378" s="1" t="s">
        <v>5</v>
      </c>
    </row>
    <row r="180379" spans="1:3" x14ac:dyDescent="0.2">
      <c r="A180379" s="1">
        <v>233476</v>
      </c>
      <c r="B180379" s="1" t="s">
        <v>179983</v>
      </c>
      <c r="C180379" s="1" t="s">
        <v>5</v>
      </c>
    </row>
    <row r="180380" spans="1:3" x14ac:dyDescent="0.2">
      <c r="A180380" s="1">
        <v>233477</v>
      </c>
      <c r="B180380" s="1" t="s">
        <v>179984</v>
      </c>
      <c r="C180380" s="1" t="s">
        <v>5</v>
      </c>
    </row>
    <row r="180381" spans="1:3" x14ac:dyDescent="0.2">
      <c r="A180381" s="1">
        <v>233478</v>
      </c>
      <c r="B180381" s="1" t="s">
        <v>179985</v>
      </c>
      <c r="C180381" s="1" t="s">
        <v>5</v>
      </c>
    </row>
    <row r="180382" spans="1:3" x14ac:dyDescent="0.2">
      <c r="A180382" s="1">
        <v>233480</v>
      </c>
      <c r="B180382" s="1" t="s">
        <v>179986</v>
      </c>
      <c r="C180382" s="1" t="s">
        <v>5</v>
      </c>
    </row>
    <row r="180383" spans="1:3" x14ac:dyDescent="0.2">
      <c r="A180383" s="1">
        <v>233481</v>
      </c>
      <c r="B180383" s="1" t="s">
        <v>179987</v>
      </c>
      <c r="C180383" s="1" t="s">
        <v>5</v>
      </c>
    </row>
    <row r="180384" spans="1:3" x14ac:dyDescent="0.2">
      <c r="A180384" s="1">
        <v>233482</v>
      </c>
      <c r="B180384" s="1" t="s">
        <v>179988</v>
      </c>
      <c r="C180384" s="1" t="s">
        <v>5</v>
      </c>
    </row>
    <row r="180385" spans="1:4" x14ac:dyDescent="0.2">
      <c r="A180385" s="1">
        <v>233483</v>
      </c>
      <c r="B180385" s="1" t="s">
        <v>179989</v>
      </c>
      <c r="C180385" s="1" t="s">
        <v>60</v>
      </c>
      <c r="D180385" s="1" t="s">
        <v>61</v>
      </c>
    </row>
    <row r="180386" spans="1:4" x14ac:dyDescent="0.2">
      <c r="A180386" s="1">
        <v>233484</v>
      </c>
      <c r="B180386" s="1" t="s">
        <v>179990</v>
      </c>
      <c r="C180386" s="1" t="s">
        <v>5</v>
      </c>
    </row>
    <row r="180387" spans="1:4" x14ac:dyDescent="0.2">
      <c r="A180387" s="1">
        <v>233485</v>
      </c>
      <c r="B180387" s="1" t="s">
        <v>179991</v>
      </c>
      <c r="C180387" s="1" t="s">
        <v>60</v>
      </c>
      <c r="D180387" s="1" t="s">
        <v>61</v>
      </c>
    </row>
    <row r="180388" spans="1:4" x14ac:dyDescent="0.2">
      <c r="A180388" s="1">
        <v>233486</v>
      </c>
      <c r="B180388" s="1" t="s">
        <v>179992</v>
      </c>
      <c r="C180388" s="1" t="s">
        <v>5</v>
      </c>
    </row>
    <row r="180389" spans="1:4" x14ac:dyDescent="0.2">
      <c r="A180389" s="1">
        <v>233487</v>
      </c>
      <c r="B180389" s="1" t="s">
        <v>179993</v>
      </c>
      <c r="C180389" s="1" t="s">
        <v>60</v>
      </c>
      <c r="D180389" s="1" t="s">
        <v>61</v>
      </c>
    </row>
    <row r="180390" spans="1:4" x14ac:dyDescent="0.2">
      <c r="A180390" s="1">
        <v>233488</v>
      </c>
      <c r="B180390" s="1" t="s">
        <v>179994</v>
      </c>
      <c r="C180390" s="1" t="s">
        <v>5</v>
      </c>
    </row>
    <row r="180391" spans="1:4" x14ac:dyDescent="0.2">
      <c r="A180391" s="1">
        <v>233489</v>
      </c>
      <c r="B180391" s="1" t="s">
        <v>179995</v>
      </c>
      <c r="C180391" s="1" t="s">
        <v>5</v>
      </c>
    </row>
    <row r="180392" spans="1:4" x14ac:dyDescent="0.2">
      <c r="A180392" s="1">
        <v>233490</v>
      </c>
      <c r="B180392" s="1" t="s">
        <v>179996</v>
      </c>
      <c r="C180392" s="1" t="s">
        <v>60</v>
      </c>
      <c r="D180392" s="1" t="s">
        <v>61</v>
      </c>
    </row>
    <row r="180393" spans="1:4" x14ac:dyDescent="0.2">
      <c r="A180393" s="1">
        <v>233491</v>
      </c>
      <c r="B180393" s="1" t="s">
        <v>179997</v>
      </c>
      <c r="C180393" s="1" t="s">
        <v>5</v>
      </c>
    </row>
    <row r="180394" spans="1:4" x14ac:dyDescent="0.2">
      <c r="A180394" s="1">
        <v>233492</v>
      </c>
      <c r="B180394" s="1" t="s">
        <v>179998</v>
      </c>
      <c r="C180394" s="1" t="s">
        <v>60</v>
      </c>
      <c r="D180394" s="1" t="s">
        <v>61</v>
      </c>
    </row>
    <row r="180395" spans="1:4" x14ac:dyDescent="0.2">
      <c r="A180395" s="1">
        <v>233494</v>
      </c>
      <c r="B180395" s="1" t="s">
        <v>179999</v>
      </c>
      <c r="C180395" s="1" t="s">
        <v>5</v>
      </c>
    </row>
    <row r="180396" spans="1:4" x14ac:dyDescent="0.2">
      <c r="A180396" s="1">
        <v>233495</v>
      </c>
      <c r="B180396" s="1" t="s">
        <v>180000</v>
      </c>
      <c r="C180396" s="1" t="s">
        <v>60</v>
      </c>
    </row>
    <row r="180397" spans="1:4" x14ac:dyDescent="0.2">
      <c r="A180397" s="1">
        <v>233496</v>
      </c>
      <c r="B180397" s="1" t="s">
        <v>180001</v>
      </c>
      <c r="C180397" s="1" t="s">
        <v>5</v>
      </c>
    </row>
    <row r="180398" spans="1:4" x14ac:dyDescent="0.2">
      <c r="A180398" s="1">
        <v>233497</v>
      </c>
      <c r="B180398" s="1" t="s">
        <v>180002</v>
      </c>
      <c r="C180398" s="1" t="s">
        <v>5</v>
      </c>
    </row>
    <row r="180399" spans="1:4" x14ac:dyDescent="0.2">
      <c r="A180399" s="1">
        <v>233498</v>
      </c>
      <c r="B180399" s="1" t="s">
        <v>180003</v>
      </c>
      <c r="C180399" s="1" t="s">
        <v>5</v>
      </c>
    </row>
    <row r="180400" spans="1:4" x14ac:dyDescent="0.2">
      <c r="A180400" s="1">
        <v>233499</v>
      </c>
      <c r="B180400" s="1" t="s">
        <v>180004</v>
      </c>
      <c r="C180400" s="1" t="s">
        <v>5</v>
      </c>
    </row>
    <row r="180401" spans="1:4" x14ac:dyDescent="0.2">
      <c r="A180401" s="1">
        <v>233500</v>
      </c>
      <c r="B180401" s="1" t="s">
        <v>180005</v>
      </c>
      <c r="C180401" s="1" t="s">
        <v>5</v>
      </c>
    </row>
    <row r="180402" spans="1:4" x14ac:dyDescent="0.2">
      <c r="A180402" s="1">
        <v>233501</v>
      </c>
      <c r="B180402" s="1" t="s">
        <v>180006</v>
      </c>
      <c r="C180402" s="1" t="s">
        <v>60</v>
      </c>
      <c r="D180402" s="1" t="s">
        <v>61</v>
      </c>
    </row>
    <row r="180403" spans="1:4" x14ac:dyDescent="0.2">
      <c r="A180403" s="1">
        <v>233502</v>
      </c>
      <c r="B180403" s="1" t="s">
        <v>180007</v>
      </c>
      <c r="C180403" s="1" t="s">
        <v>60</v>
      </c>
      <c r="D180403" s="1" t="s">
        <v>61</v>
      </c>
    </row>
    <row r="180404" spans="1:4" x14ac:dyDescent="0.2">
      <c r="A180404" s="1">
        <v>233503</v>
      </c>
      <c r="B180404" s="1" t="s">
        <v>180008</v>
      </c>
      <c r="C180404" s="1" t="s">
        <v>60</v>
      </c>
      <c r="D180404" s="1" t="s">
        <v>61</v>
      </c>
    </row>
    <row r="180405" spans="1:4" x14ac:dyDescent="0.2">
      <c r="A180405" s="1">
        <v>233504</v>
      </c>
      <c r="B180405" s="1" t="s">
        <v>180009</v>
      </c>
      <c r="C180405" s="1" t="s">
        <v>5</v>
      </c>
    </row>
    <row r="180406" spans="1:4" x14ac:dyDescent="0.2">
      <c r="A180406" s="1">
        <v>233506</v>
      </c>
      <c r="B180406" s="1" t="s">
        <v>180010</v>
      </c>
      <c r="C180406" s="1" t="s">
        <v>5</v>
      </c>
    </row>
    <row r="180407" spans="1:4" x14ac:dyDescent="0.2">
      <c r="A180407" s="1">
        <v>233508</v>
      </c>
      <c r="B180407" s="1" t="s">
        <v>180011</v>
      </c>
      <c r="C180407" s="1" t="s">
        <v>60</v>
      </c>
      <c r="D180407" s="1" t="s">
        <v>61</v>
      </c>
    </row>
    <row r="180408" spans="1:4" x14ac:dyDescent="0.2">
      <c r="A180408" s="1">
        <v>233509</v>
      </c>
      <c r="B180408" s="1" t="s">
        <v>180012</v>
      </c>
      <c r="C180408" s="1" t="s">
        <v>60</v>
      </c>
    </row>
    <row r="180409" spans="1:4" x14ac:dyDescent="0.2">
      <c r="A180409" s="1">
        <v>233510</v>
      </c>
      <c r="B180409" s="1" t="s">
        <v>180013</v>
      </c>
      <c r="C180409" s="1" t="s">
        <v>5</v>
      </c>
    </row>
    <row r="180410" spans="1:4" x14ac:dyDescent="0.2">
      <c r="A180410" s="1">
        <v>233511</v>
      </c>
      <c r="B180410" s="1" t="s">
        <v>180014</v>
      </c>
      <c r="C180410" s="1" t="s">
        <v>5</v>
      </c>
    </row>
    <row r="180411" spans="1:4" x14ac:dyDescent="0.2">
      <c r="A180411" s="1">
        <v>233513</v>
      </c>
      <c r="B180411" s="1" t="s">
        <v>180015</v>
      </c>
      <c r="C180411" s="1" t="s">
        <v>60</v>
      </c>
      <c r="D180411" s="1" t="s">
        <v>61</v>
      </c>
    </row>
    <row r="180412" spans="1:4" x14ac:dyDescent="0.2">
      <c r="A180412" s="1">
        <v>233514</v>
      </c>
      <c r="B180412" s="1" t="s">
        <v>180016</v>
      </c>
      <c r="C180412" s="1" t="s">
        <v>5</v>
      </c>
    </row>
    <row r="180413" spans="1:4" x14ac:dyDescent="0.2">
      <c r="A180413" s="1">
        <v>233515</v>
      </c>
      <c r="B180413" s="1" t="s">
        <v>180017</v>
      </c>
      <c r="C180413" s="1" t="s">
        <v>5</v>
      </c>
    </row>
    <row r="180414" spans="1:4" x14ac:dyDescent="0.2">
      <c r="A180414" s="1">
        <v>233516</v>
      </c>
      <c r="B180414" s="1" t="s">
        <v>180018</v>
      </c>
      <c r="C180414" s="1" t="s">
        <v>60</v>
      </c>
    </row>
    <row r="180415" spans="1:4" x14ac:dyDescent="0.2">
      <c r="A180415" s="1">
        <v>233517</v>
      </c>
      <c r="B180415" s="1" t="s">
        <v>180019</v>
      </c>
      <c r="C180415" s="1" t="s">
        <v>60</v>
      </c>
      <c r="D180415" s="1" t="s">
        <v>61</v>
      </c>
    </row>
    <row r="180416" spans="1:4" x14ac:dyDescent="0.2">
      <c r="A180416" s="1">
        <v>233518</v>
      </c>
      <c r="B180416" s="1" t="s">
        <v>180020</v>
      </c>
      <c r="C180416" s="1" t="s">
        <v>5</v>
      </c>
    </row>
    <row r="180417" spans="1:4" x14ac:dyDescent="0.2">
      <c r="A180417" s="1">
        <v>233519</v>
      </c>
      <c r="B180417" s="1" t="s">
        <v>180021</v>
      </c>
      <c r="C180417" s="1" t="s">
        <v>60</v>
      </c>
      <c r="D180417" s="1" t="s">
        <v>61</v>
      </c>
    </row>
    <row r="180418" spans="1:4" x14ac:dyDescent="0.2">
      <c r="A180418" s="1">
        <v>233520</v>
      </c>
      <c r="B180418" s="1" t="s">
        <v>180022</v>
      </c>
      <c r="C180418" s="1" t="s">
        <v>5</v>
      </c>
    </row>
    <row r="180419" spans="1:4" x14ac:dyDescent="0.2">
      <c r="A180419" s="1">
        <v>233521</v>
      </c>
      <c r="B180419" s="1" t="s">
        <v>180023</v>
      </c>
      <c r="C180419" s="1" t="s">
        <v>60</v>
      </c>
      <c r="D180419" s="1" t="s">
        <v>61</v>
      </c>
    </row>
    <row r="180420" spans="1:4" x14ac:dyDescent="0.2">
      <c r="A180420" s="1">
        <v>233522</v>
      </c>
      <c r="B180420" s="1" t="s">
        <v>180024</v>
      </c>
      <c r="C180420" s="1" t="s">
        <v>5</v>
      </c>
    </row>
    <row r="180421" spans="1:4" x14ac:dyDescent="0.2">
      <c r="A180421" s="1">
        <v>233523</v>
      </c>
      <c r="B180421" s="1" t="s">
        <v>180025</v>
      </c>
      <c r="C180421" s="1" t="s">
        <v>5</v>
      </c>
    </row>
    <row r="180422" spans="1:4" x14ac:dyDescent="0.2">
      <c r="A180422" s="1">
        <v>233524</v>
      </c>
      <c r="B180422" s="1" t="s">
        <v>180026</v>
      </c>
      <c r="C180422" s="1" t="s">
        <v>60</v>
      </c>
      <c r="D180422" s="1" t="s">
        <v>61</v>
      </c>
    </row>
    <row r="180423" spans="1:4" x14ac:dyDescent="0.2">
      <c r="A180423" s="1">
        <v>233525</v>
      </c>
      <c r="B180423" s="1" t="s">
        <v>180027</v>
      </c>
      <c r="C180423" s="1" t="s">
        <v>5</v>
      </c>
    </row>
    <row r="180424" spans="1:4" x14ac:dyDescent="0.2">
      <c r="A180424" s="1">
        <v>233526</v>
      </c>
      <c r="B180424" s="1" t="s">
        <v>180028</v>
      </c>
      <c r="C180424" s="1" t="s">
        <v>5</v>
      </c>
    </row>
    <row r="180425" spans="1:4" x14ac:dyDescent="0.2">
      <c r="A180425" s="1">
        <v>233527</v>
      </c>
      <c r="B180425" s="1" t="s">
        <v>180029</v>
      </c>
      <c r="C180425" s="1" t="s">
        <v>60</v>
      </c>
      <c r="D180425" s="1" t="s">
        <v>61</v>
      </c>
    </row>
    <row r="180426" spans="1:4" x14ac:dyDescent="0.2">
      <c r="A180426" s="1">
        <v>233528</v>
      </c>
      <c r="B180426" s="1" t="s">
        <v>180030</v>
      </c>
      <c r="C180426" s="1" t="s">
        <v>5</v>
      </c>
    </row>
    <row r="180427" spans="1:4" x14ac:dyDescent="0.2">
      <c r="A180427" s="1">
        <v>233529</v>
      </c>
      <c r="B180427" s="1" t="s">
        <v>180031</v>
      </c>
      <c r="C180427" s="1" t="s">
        <v>5</v>
      </c>
    </row>
    <row r="180428" spans="1:4" x14ac:dyDescent="0.2">
      <c r="A180428" s="1">
        <v>233530</v>
      </c>
      <c r="B180428" s="1" t="s">
        <v>180032</v>
      </c>
      <c r="C180428" s="1" t="s">
        <v>5</v>
      </c>
    </row>
    <row r="180429" spans="1:4" x14ac:dyDescent="0.2">
      <c r="A180429" s="1">
        <v>233533</v>
      </c>
      <c r="B180429" s="1" t="s">
        <v>180033</v>
      </c>
      <c r="C180429" s="1" t="s">
        <v>60</v>
      </c>
    </row>
    <row r="180430" spans="1:4" x14ac:dyDescent="0.2">
      <c r="A180430" s="1">
        <v>233534</v>
      </c>
      <c r="B180430" s="1" t="s">
        <v>180034</v>
      </c>
      <c r="C180430" s="1" t="s">
        <v>60</v>
      </c>
    </row>
    <row r="180431" spans="1:4" x14ac:dyDescent="0.2">
      <c r="A180431" s="1">
        <v>233535</v>
      </c>
      <c r="B180431" s="1" t="s">
        <v>180035</v>
      </c>
      <c r="C180431" s="1" t="s">
        <v>60</v>
      </c>
    </row>
    <row r="180432" spans="1:4" x14ac:dyDescent="0.2">
      <c r="A180432" s="1">
        <v>233536</v>
      </c>
      <c r="B180432" s="1" t="s">
        <v>180036</v>
      </c>
      <c r="C180432" s="1" t="s">
        <v>5</v>
      </c>
    </row>
    <row r="180433" spans="1:4" x14ac:dyDescent="0.2">
      <c r="A180433" s="1">
        <v>233537</v>
      </c>
      <c r="B180433" s="1" t="s">
        <v>180037</v>
      </c>
      <c r="C180433" s="1" t="s">
        <v>5</v>
      </c>
    </row>
    <row r="180434" spans="1:4" x14ac:dyDescent="0.2">
      <c r="A180434" s="1">
        <v>233538</v>
      </c>
      <c r="B180434" s="1" t="s">
        <v>180038</v>
      </c>
      <c r="C180434" s="1" t="s">
        <v>5</v>
      </c>
    </row>
    <row r="180435" spans="1:4" x14ac:dyDescent="0.2">
      <c r="A180435" s="1">
        <v>233539</v>
      </c>
      <c r="B180435" s="1" t="s">
        <v>180039</v>
      </c>
      <c r="C180435" s="1" t="s">
        <v>5</v>
      </c>
    </row>
    <row r="180436" spans="1:4" x14ac:dyDescent="0.2">
      <c r="A180436" s="1">
        <v>233540</v>
      </c>
      <c r="B180436" s="1" t="s">
        <v>180040</v>
      </c>
      <c r="C180436" s="1" t="s">
        <v>5</v>
      </c>
    </row>
    <row r="180437" spans="1:4" x14ac:dyDescent="0.2">
      <c r="A180437" s="1">
        <v>233541</v>
      </c>
      <c r="B180437" s="1" t="s">
        <v>180041</v>
      </c>
      <c r="C180437" s="1" t="s">
        <v>60</v>
      </c>
      <c r="D180437" s="1" t="s">
        <v>61</v>
      </c>
    </row>
    <row r="180438" spans="1:4" x14ac:dyDescent="0.2">
      <c r="A180438" s="1">
        <v>233542</v>
      </c>
      <c r="B180438" s="1" t="s">
        <v>180042</v>
      </c>
      <c r="C180438" s="1" t="s">
        <v>60</v>
      </c>
      <c r="D180438" s="1" t="s">
        <v>61</v>
      </c>
    </row>
    <row r="180439" spans="1:4" x14ac:dyDescent="0.2">
      <c r="A180439" s="1">
        <v>233543</v>
      </c>
      <c r="B180439" s="1" t="s">
        <v>180043</v>
      </c>
      <c r="C180439" s="1" t="s">
        <v>60</v>
      </c>
      <c r="D180439" s="1" t="s">
        <v>61</v>
      </c>
    </row>
    <row r="180440" spans="1:4" x14ac:dyDescent="0.2">
      <c r="A180440" s="1">
        <v>233544</v>
      </c>
      <c r="B180440" s="1" t="s">
        <v>180044</v>
      </c>
      <c r="C180440" s="1" t="s">
        <v>60</v>
      </c>
      <c r="D180440" s="1" t="s">
        <v>61</v>
      </c>
    </row>
    <row r="180441" spans="1:4" x14ac:dyDescent="0.2">
      <c r="A180441" s="1">
        <v>233545</v>
      </c>
      <c r="B180441" s="1" t="s">
        <v>180045</v>
      </c>
      <c r="C180441" s="1" t="s">
        <v>5</v>
      </c>
    </row>
    <row r="180442" spans="1:4" x14ac:dyDescent="0.2">
      <c r="A180442" s="1">
        <v>233546</v>
      </c>
      <c r="B180442" s="1" t="s">
        <v>180046</v>
      </c>
      <c r="C180442" s="1" t="s">
        <v>5</v>
      </c>
    </row>
    <row r="180443" spans="1:4" x14ac:dyDescent="0.2">
      <c r="A180443" s="1">
        <v>233547</v>
      </c>
      <c r="B180443" s="1" t="s">
        <v>180047</v>
      </c>
      <c r="C180443" s="1" t="s">
        <v>60</v>
      </c>
      <c r="D180443" s="1" t="s">
        <v>61</v>
      </c>
    </row>
    <row r="180444" spans="1:4" x14ac:dyDescent="0.2">
      <c r="A180444" s="1">
        <v>233549</v>
      </c>
      <c r="B180444" s="1" t="s">
        <v>180048</v>
      </c>
      <c r="C180444" s="1" t="s">
        <v>5</v>
      </c>
    </row>
    <row r="180445" spans="1:4" x14ac:dyDescent="0.2">
      <c r="A180445" s="1">
        <v>233550</v>
      </c>
      <c r="B180445" s="1" t="s">
        <v>180049</v>
      </c>
      <c r="C180445" s="1" t="s">
        <v>5</v>
      </c>
    </row>
    <row r="180446" spans="1:4" x14ac:dyDescent="0.2">
      <c r="A180446" s="1">
        <v>233551</v>
      </c>
      <c r="B180446" s="1" t="s">
        <v>180050</v>
      </c>
      <c r="C180446" s="1" t="s">
        <v>60</v>
      </c>
      <c r="D180446" s="1" t="s">
        <v>61</v>
      </c>
    </row>
    <row r="180447" spans="1:4" x14ac:dyDescent="0.2">
      <c r="A180447" s="1">
        <v>233552</v>
      </c>
      <c r="B180447" s="1" t="s">
        <v>180051</v>
      </c>
      <c r="C180447" s="1" t="s">
        <v>5</v>
      </c>
    </row>
    <row r="180448" spans="1:4" x14ac:dyDescent="0.2">
      <c r="A180448" s="1">
        <v>233553</v>
      </c>
      <c r="B180448" s="1" t="s">
        <v>180052</v>
      </c>
      <c r="C180448" s="1" t="s">
        <v>60</v>
      </c>
      <c r="D180448" s="1" t="s">
        <v>61</v>
      </c>
    </row>
    <row r="180449" spans="1:3" x14ac:dyDescent="0.2">
      <c r="A180449" s="1">
        <v>233554</v>
      </c>
      <c r="B180449" s="1" t="s">
        <v>180053</v>
      </c>
      <c r="C180449" s="1" t="s">
        <v>307</v>
      </c>
    </row>
    <row r="180450" spans="1:3" x14ac:dyDescent="0.2">
      <c r="A180450" s="1">
        <v>233555</v>
      </c>
      <c r="B180450" s="1" t="s">
        <v>180054</v>
      </c>
      <c r="C180450" s="1" t="s">
        <v>60</v>
      </c>
    </row>
    <row r="180451" spans="1:3" x14ac:dyDescent="0.2">
      <c r="A180451" s="1">
        <v>233556</v>
      </c>
      <c r="B180451" s="1" t="s">
        <v>180055</v>
      </c>
      <c r="C180451" s="1" t="s">
        <v>60</v>
      </c>
    </row>
    <row r="180452" spans="1:3" x14ac:dyDescent="0.2">
      <c r="A180452" s="1">
        <v>233557</v>
      </c>
      <c r="B180452" s="1" t="s">
        <v>180056</v>
      </c>
      <c r="C180452" s="1" t="s">
        <v>60</v>
      </c>
    </row>
    <row r="180453" spans="1:3" x14ac:dyDescent="0.2">
      <c r="A180453" s="1">
        <v>233558</v>
      </c>
      <c r="B180453" s="1" t="s">
        <v>180057</v>
      </c>
      <c r="C180453" s="1" t="s">
        <v>60</v>
      </c>
    </row>
    <row r="180454" spans="1:3" x14ac:dyDescent="0.2">
      <c r="A180454" s="1">
        <v>233559</v>
      </c>
      <c r="B180454" s="1" t="s">
        <v>180058</v>
      </c>
      <c r="C180454" s="1" t="s">
        <v>60</v>
      </c>
    </row>
    <row r="180455" spans="1:3" x14ac:dyDescent="0.2">
      <c r="A180455" s="1">
        <v>233561</v>
      </c>
      <c r="B180455" s="1" t="s">
        <v>180059</v>
      </c>
      <c r="C180455" s="1" t="s">
        <v>60</v>
      </c>
    </row>
    <row r="180456" spans="1:3" x14ac:dyDescent="0.2">
      <c r="A180456" s="1">
        <v>233562</v>
      </c>
      <c r="B180456" s="1" t="s">
        <v>180060</v>
      </c>
      <c r="C180456" s="1" t="s">
        <v>60</v>
      </c>
    </row>
    <row r="180457" spans="1:3" x14ac:dyDescent="0.2">
      <c r="A180457" s="1">
        <v>233563</v>
      </c>
      <c r="B180457" s="1" t="s">
        <v>180061</v>
      </c>
      <c r="C180457" s="1" t="s">
        <v>60</v>
      </c>
    </row>
    <row r="180458" spans="1:3" x14ac:dyDescent="0.2">
      <c r="A180458" s="1">
        <v>233564</v>
      </c>
      <c r="B180458" s="1" t="s">
        <v>180062</v>
      </c>
      <c r="C180458" s="1" t="s">
        <v>5</v>
      </c>
    </row>
    <row r="180459" spans="1:3" x14ac:dyDescent="0.2">
      <c r="A180459" s="1">
        <v>233565</v>
      </c>
      <c r="B180459" s="1" t="s">
        <v>180063</v>
      </c>
      <c r="C180459" s="1" t="s">
        <v>60</v>
      </c>
    </row>
    <row r="180460" spans="1:3" x14ac:dyDescent="0.2">
      <c r="A180460" s="1">
        <v>233566</v>
      </c>
      <c r="B180460" s="1" t="s">
        <v>180064</v>
      </c>
      <c r="C180460" s="1" t="s">
        <v>60</v>
      </c>
    </row>
    <row r="180461" spans="1:3" x14ac:dyDescent="0.2">
      <c r="A180461" s="1">
        <v>233567</v>
      </c>
      <c r="B180461" s="1" t="s">
        <v>180065</v>
      </c>
      <c r="C180461" s="1" t="s">
        <v>60</v>
      </c>
    </row>
    <row r="180462" spans="1:3" x14ac:dyDescent="0.2">
      <c r="A180462" s="1">
        <v>233568</v>
      </c>
      <c r="B180462" s="1" t="s">
        <v>180066</v>
      </c>
      <c r="C180462" s="1" t="s">
        <v>60</v>
      </c>
    </row>
    <row r="180463" spans="1:3" x14ac:dyDescent="0.2">
      <c r="A180463" s="1">
        <v>233569</v>
      </c>
      <c r="B180463" s="1" t="s">
        <v>180067</v>
      </c>
      <c r="C180463" s="1" t="s">
        <v>60</v>
      </c>
    </row>
    <row r="180464" spans="1:3" x14ac:dyDescent="0.2">
      <c r="A180464" s="1">
        <v>233570</v>
      </c>
      <c r="B180464" s="1" t="s">
        <v>180068</v>
      </c>
      <c r="C180464" s="1" t="s">
        <v>60</v>
      </c>
    </row>
    <row r="180465" spans="1:3" x14ac:dyDescent="0.2">
      <c r="A180465" s="1">
        <v>233571</v>
      </c>
      <c r="B180465" s="1" t="s">
        <v>180069</v>
      </c>
      <c r="C180465" s="1" t="s">
        <v>5</v>
      </c>
    </row>
    <row r="180466" spans="1:3" x14ac:dyDescent="0.2">
      <c r="A180466" s="1">
        <v>233572</v>
      </c>
      <c r="B180466" s="1" t="s">
        <v>180070</v>
      </c>
      <c r="C180466" s="1" t="s">
        <v>5</v>
      </c>
    </row>
    <row r="180467" spans="1:3" x14ac:dyDescent="0.2">
      <c r="A180467" s="1">
        <v>233573</v>
      </c>
      <c r="B180467" s="1" t="s">
        <v>180071</v>
      </c>
      <c r="C180467" s="1" t="s">
        <v>60</v>
      </c>
    </row>
    <row r="180468" spans="1:3" x14ac:dyDescent="0.2">
      <c r="A180468" s="1">
        <v>233574</v>
      </c>
      <c r="B180468" s="1" t="s">
        <v>180072</v>
      </c>
      <c r="C180468" s="1" t="s">
        <v>60</v>
      </c>
    </row>
    <row r="180469" spans="1:3" x14ac:dyDescent="0.2">
      <c r="A180469" s="1">
        <v>233575</v>
      </c>
      <c r="B180469" s="1" t="s">
        <v>180073</v>
      </c>
      <c r="C180469" s="1" t="s">
        <v>60</v>
      </c>
    </row>
    <row r="180470" spans="1:3" x14ac:dyDescent="0.2">
      <c r="A180470" s="1">
        <v>233576</v>
      </c>
      <c r="B180470" s="1" t="s">
        <v>180074</v>
      </c>
      <c r="C180470" s="1" t="s">
        <v>60</v>
      </c>
    </row>
    <row r="180471" spans="1:3" x14ac:dyDescent="0.2">
      <c r="A180471" s="1">
        <v>233577</v>
      </c>
      <c r="B180471" s="1" t="s">
        <v>180075</v>
      </c>
      <c r="C180471" s="1" t="s">
        <v>60</v>
      </c>
    </row>
    <row r="180472" spans="1:3" x14ac:dyDescent="0.2">
      <c r="A180472" s="1">
        <v>233578</v>
      </c>
      <c r="B180472" s="1" t="s">
        <v>180076</v>
      </c>
      <c r="C180472" s="1" t="s">
        <v>5</v>
      </c>
    </row>
    <row r="180473" spans="1:3" x14ac:dyDescent="0.2">
      <c r="A180473" s="1">
        <v>233579</v>
      </c>
      <c r="B180473" s="1" t="s">
        <v>180077</v>
      </c>
      <c r="C180473" s="1" t="s">
        <v>60</v>
      </c>
    </row>
    <row r="180474" spans="1:3" x14ac:dyDescent="0.2">
      <c r="A180474" s="1">
        <v>233580</v>
      </c>
      <c r="B180474" s="1" t="s">
        <v>180078</v>
      </c>
      <c r="C180474" s="1" t="s">
        <v>60</v>
      </c>
    </row>
    <row r="180475" spans="1:3" x14ac:dyDescent="0.2">
      <c r="A180475" s="1">
        <v>233581</v>
      </c>
      <c r="B180475" s="1" t="s">
        <v>180079</v>
      </c>
      <c r="C180475" s="1" t="s">
        <v>60</v>
      </c>
    </row>
    <row r="180476" spans="1:3" x14ac:dyDescent="0.2">
      <c r="A180476" s="1">
        <v>233582</v>
      </c>
      <c r="B180476" s="1" t="s">
        <v>180080</v>
      </c>
      <c r="C180476" s="1" t="s">
        <v>5</v>
      </c>
    </row>
    <row r="180477" spans="1:3" x14ac:dyDescent="0.2">
      <c r="A180477" s="1">
        <v>233583</v>
      </c>
      <c r="B180477" s="1" t="s">
        <v>180081</v>
      </c>
      <c r="C180477" s="1" t="s">
        <v>5</v>
      </c>
    </row>
    <row r="180478" spans="1:3" x14ac:dyDescent="0.2">
      <c r="A180478" s="1">
        <v>233584</v>
      </c>
      <c r="B180478" s="1" t="s">
        <v>180082</v>
      </c>
      <c r="C180478" s="1" t="s">
        <v>60</v>
      </c>
    </row>
    <row r="180479" spans="1:3" x14ac:dyDescent="0.2">
      <c r="A180479" s="1">
        <v>233585</v>
      </c>
      <c r="B180479" s="1" t="s">
        <v>180083</v>
      </c>
      <c r="C180479" s="1" t="s">
        <v>60</v>
      </c>
    </row>
    <row r="180480" spans="1:3" x14ac:dyDescent="0.2">
      <c r="A180480" s="1">
        <v>233586</v>
      </c>
      <c r="B180480" s="1" t="s">
        <v>180084</v>
      </c>
      <c r="C180480" s="1" t="s">
        <v>5</v>
      </c>
    </row>
    <row r="180481" spans="1:4" x14ac:dyDescent="0.2">
      <c r="A180481" s="1">
        <v>233587</v>
      </c>
      <c r="B180481" s="1" t="s">
        <v>180085</v>
      </c>
      <c r="C180481" s="1" t="s">
        <v>60</v>
      </c>
    </row>
    <row r="180482" spans="1:4" x14ac:dyDescent="0.2">
      <c r="A180482" s="1">
        <v>233588</v>
      </c>
      <c r="B180482" s="1" t="s">
        <v>180086</v>
      </c>
      <c r="C180482" s="1" t="s">
        <v>60</v>
      </c>
    </row>
    <row r="180483" spans="1:4" x14ac:dyDescent="0.2">
      <c r="A180483" s="1">
        <v>233589</v>
      </c>
      <c r="B180483" s="1" t="s">
        <v>180087</v>
      </c>
      <c r="C180483" s="1" t="s">
        <v>5</v>
      </c>
    </row>
    <row r="180484" spans="1:4" x14ac:dyDescent="0.2">
      <c r="A180484" s="1">
        <v>233590</v>
      </c>
      <c r="B180484" s="1" t="s">
        <v>180088</v>
      </c>
      <c r="C180484" s="1" t="s">
        <v>60</v>
      </c>
    </row>
    <row r="180485" spans="1:4" x14ac:dyDescent="0.2">
      <c r="A180485" s="1">
        <v>233591</v>
      </c>
      <c r="B180485" s="1" t="s">
        <v>180089</v>
      </c>
      <c r="C180485" s="1" t="s">
        <v>60</v>
      </c>
    </row>
    <row r="180486" spans="1:4" x14ac:dyDescent="0.2">
      <c r="A180486" s="1">
        <v>233592</v>
      </c>
      <c r="B180486" s="1" t="s">
        <v>180090</v>
      </c>
      <c r="C180486" s="1" t="s">
        <v>60</v>
      </c>
    </row>
    <row r="180487" spans="1:4" x14ac:dyDescent="0.2">
      <c r="A180487" s="1">
        <v>233593</v>
      </c>
      <c r="B180487" s="1" t="s">
        <v>180091</v>
      </c>
      <c r="C180487" s="1" t="s">
        <v>60</v>
      </c>
    </row>
    <row r="180488" spans="1:4" x14ac:dyDescent="0.2">
      <c r="A180488" s="1">
        <v>233594</v>
      </c>
      <c r="B180488" s="1" t="s">
        <v>180092</v>
      </c>
      <c r="C180488" s="1" t="s">
        <v>60</v>
      </c>
    </row>
    <row r="180489" spans="1:4" x14ac:dyDescent="0.2">
      <c r="A180489" s="1">
        <v>233595</v>
      </c>
      <c r="B180489" s="1" t="s">
        <v>180093</v>
      </c>
      <c r="C180489" s="1" t="s">
        <v>5</v>
      </c>
    </row>
    <row r="180490" spans="1:4" x14ac:dyDescent="0.2">
      <c r="A180490" s="1">
        <v>233596</v>
      </c>
      <c r="B180490" s="1" t="s">
        <v>180094</v>
      </c>
      <c r="C180490" s="1" t="s">
        <v>5</v>
      </c>
    </row>
    <row r="180491" spans="1:4" x14ac:dyDescent="0.2">
      <c r="A180491" s="1">
        <v>233597</v>
      </c>
      <c r="B180491" s="1" t="s">
        <v>180095</v>
      </c>
      <c r="C180491" s="1" t="s">
        <v>5</v>
      </c>
    </row>
    <row r="180492" spans="1:4" x14ac:dyDescent="0.2">
      <c r="A180492" s="1">
        <v>233600</v>
      </c>
      <c r="B180492" s="1" t="s">
        <v>180096</v>
      </c>
      <c r="C180492" s="1" t="s">
        <v>60</v>
      </c>
    </row>
    <row r="180493" spans="1:4" x14ac:dyDescent="0.2">
      <c r="A180493" s="1">
        <v>233601</v>
      </c>
      <c r="B180493" s="1" t="s">
        <v>180097</v>
      </c>
      <c r="C180493" s="1" t="s">
        <v>5</v>
      </c>
    </row>
    <row r="180494" spans="1:4" x14ac:dyDescent="0.2">
      <c r="A180494" s="1">
        <v>233602</v>
      </c>
      <c r="B180494" s="1" t="s">
        <v>180098</v>
      </c>
      <c r="C180494" s="1" t="s">
        <v>5</v>
      </c>
    </row>
    <row r="180495" spans="1:4" x14ac:dyDescent="0.2">
      <c r="A180495" s="1">
        <v>233603</v>
      </c>
      <c r="B180495" s="1" t="s">
        <v>180099</v>
      </c>
      <c r="C180495" s="1" t="s">
        <v>60</v>
      </c>
    </row>
    <row r="180496" spans="1:4" x14ac:dyDescent="0.2">
      <c r="A180496" s="1">
        <v>233604</v>
      </c>
      <c r="B180496" s="1" t="s">
        <v>180100</v>
      </c>
      <c r="C180496" s="1" t="s">
        <v>60</v>
      </c>
      <c r="D180496" s="1" t="s">
        <v>61</v>
      </c>
    </row>
    <row r="180497" spans="1:3" x14ac:dyDescent="0.2">
      <c r="A180497" s="1">
        <v>233605</v>
      </c>
      <c r="B180497" s="1" t="s">
        <v>180101</v>
      </c>
      <c r="C180497" s="1" t="s">
        <v>60</v>
      </c>
    </row>
    <row r="180498" spans="1:3" x14ac:dyDescent="0.2">
      <c r="A180498" s="1">
        <v>233606</v>
      </c>
      <c r="B180498" s="1" t="s">
        <v>180102</v>
      </c>
      <c r="C180498" s="1" t="s">
        <v>60</v>
      </c>
    </row>
    <row r="180499" spans="1:3" x14ac:dyDescent="0.2">
      <c r="A180499" s="1">
        <v>233607</v>
      </c>
      <c r="B180499" s="1" t="s">
        <v>180103</v>
      </c>
      <c r="C180499" s="1" t="s">
        <v>60</v>
      </c>
    </row>
    <row r="180500" spans="1:3" x14ac:dyDescent="0.2">
      <c r="A180500" s="1">
        <v>233608</v>
      </c>
      <c r="B180500" s="1" t="s">
        <v>180104</v>
      </c>
      <c r="C180500" s="1" t="s">
        <v>60</v>
      </c>
    </row>
    <row r="180501" spans="1:3" x14ac:dyDescent="0.2">
      <c r="A180501" s="1">
        <v>233609</v>
      </c>
      <c r="B180501" s="1" t="s">
        <v>180105</v>
      </c>
      <c r="C180501" s="1" t="s">
        <v>60</v>
      </c>
    </row>
    <row r="180502" spans="1:3" x14ac:dyDescent="0.2">
      <c r="A180502" s="1">
        <v>233610</v>
      </c>
      <c r="B180502" s="1" t="s">
        <v>180106</v>
      </c>
      <c r="C180502" s="1" t="s">
        <v>60</v>
      </c>
    </row>
    <row r="180503" spans="1:3" x14ac:dyDescent="0.2">
      <c r="A180503" s="1">
        <v>233611</v>
      </c>
      <c r="B180503" s="1" t="s">
        <v>180107</v>
      </c>
      <c r="C180503" s="1" t="s">
        <v>60</v>
      </c>
    </row>
    <row r="180504" spans="1:3" x14ac:dyDescent="0.2">
      <c r="A180504" s="1">
        <v>233612</v>
      </c>
      <c r="B180504" s="1" t="s">
        <v>180108</v>
      </c>
      <c r="C180504" s="1" t="s">
        <v>60</v>
      </c>
    </row>
    <row r="180505" spans="1:3" x14ac:dyDescent="0.2">
      <c r="A180505" s="1">
        <v>233613</v>
      </c>
      <c r="B180505" s="1" t="s">
        <v>180109</v>
      </c>
      <c r="C180505" s="1" t="s">
        <v>5</v>
      </c>
    </row>
    <row r="180506" spans="1:3" x14ac:dyDescent="0.2">
      <c r="A180506" s="1">
        <v>233616</v>
      </c>
      <c r="B180506" s="1" t="s">
        <v>180110</v>
      </c>
      <c r="C180506" s="1" t="s">
        <v>60</v>
      </c>
    </row>
    <row r="180507" spans="1:3" x14ac:dyDescent="0.2">
      <c r="A180507" s="1">
        <v>233619</v>
      </c>
      <c r="B180507" s="1" t="s">
        <v>180111</v>
      </c>
      <c r="C180507" s="1" t="s">
        <v>60</v>
      </c>
    </row>
    <row r="180508" spans="1:3" x14ac:dyDescent="0.2">
      <c r="A180508" s="1">
        <v>233620</v>
      </c>
      <c r="B180508" s="1" t="s">
        <v>180112</v>
      </c>
      <c r="C180508" s="1" t="s">
        <v>60</v>
      </c>
    </row>
    <row r="180509" spans="1:3" x14ac:dyDescent="0.2">
      <c r="A180509" s="1">
        <v>233621</v>
      </c>
      <c r="B180509" s="1" t="s">
        <v>180113</v>
      </c>
      <c r="C180509" s="1" t="s">
        <v>60</v>
      </c>
    </row>
    <row r="180510" spans="1:3" x14ac:dyDescent="0.2">
      <c r="A180510" s="1">
        <v>233622</v>
      </c>
      <c r="B180510" s="1" t="s">
        <v>180114</v>
      </c>
      <c r="C180510" s="1" t="s">
        <v>60</v>
      </c>
    </row>
    <row r="180511" spans="1:3" x14ac:dyDescent="0.2">
      <c r="A180511" s="1">
        <v>233623</v>
      </c>
      <c r="B180511" s="1" t="s">
        <v>180115</v>
      </c>
      <c r="C180511" s="1" t="s">
        <v>5</v>
      </c>
    </row>
    <row r="180512" spans="1:3" x14ac:dyDescent="0.2">
      <c r="A180512" s="1">
        <v>233624</v>
      </c>
      <c r="B180512" s="1" t="s">
        <v>180116</v>
      </c>
      <c r="C180512" s="1" t="s">
        <v>60</v>
      </c>
    </row>
    <row r="180513" spans="1:3" x14ac:dyDescent="0.2">
      <c r="A180513" s="1">
        <v>233625</v>
      </c>
      <c r="B180513" s="1" t="s">
        <v>180117</v>
      </c>
      <c r="C180513" s="1" t="s">
        <v>60</v>
      </c>
    </row>
    <row r="180514" spans="1:3" x14ac:dyDescent="0.2">
      <c r="A180514" s="1">
        <v>233626</v>
      </c>
      <c r="B180514" s="1" t="s">
        <v>180118</v>
      </c>
      <c r="C180514" s="1" t="s">
        <v>5</v>
      </c>
    </row>
    <row r="180515" spans="1:3" x14ac:dyDescent="0.2">
      <c r="A180515" s="1">
        <v>233627</v>
      </c>
      <c r="B180515" s="1" t="s">
        <v>180119</v>
      </c>
      <c r="C180515" s="1" t="s">
        <v>5</v>
      </c>
    </row>
    <row r="180516" spans="1:3" x14ac:dyDescent="0.2">
      <c r="A180516" s="1">
        <v>233628</v>
      </c>
      <c r="B180516" s="1" t="s">
        <v>180120</v>
      </c>
      <c r="C180516" s="1" t="s">
        <v>60</v>
      </c>
    </row>
    <row r="180517" spans="1:3" x14ac:dyDescent="0.2">
      <c r="A180517" s="1">
        <v>233629</v>
      </c>
      <c r="B180517" s="1" t="s">
        <v>180121</v>
      </c>
      <c r="C180517" s="1" t="s">
        <v>5</v>
      </c>
    </row>
    <row r="180518" spans="1:3" x14ac:dyDescent="0.2">
      <c r="A180518" s="1">
        <v>233630</v>
      </c>
      <c r="B180518" s="1" t="s">
        <v>180122</v>
      </c>
      <c r="C180518" s="1" t="s">
        <v>60</v>
      </c>
    </row>
    <row r="180519" spans="1:3" x14ac:dyDescent="0.2">
      <c r="A180519" s="1">
        <v>233631</v>
      </c>
      <c r="B180519" s="1" t="s">
        <v>180123</v>
      </c>
      <c r="C180519" s="1" t="s">
        <v>60</v>
      </c>
    </row>
    <row r="180520" spans="1:3" x14ac:dyDescent="0.2">
      <c r="A180520" s="1">
        <v>233632</v>
      </c>
      <c r="B180520" s="1" t="s">
        <v>180124</v>
      </c>
      <c r="C180520" s="1" t="s">
        <v>60</v>
      </c>
    </row>
    <row r="180521" spans="1:3" x14ac:dyDescent="0.2">
      <c r="A180521" s="1">
        <v>233633</v>
      </c>
      <c r="B180521" s="1" t="s">
        <v>180125</v>
      </c>
      <c r="C180521" s="1" t="s">
        <v>60</v>
      </c>
    </row>
    <row r="180522" spans="1:3" x14ac:dyDescent="0.2">
      <c r="A180522" s="1">
        <v>233634</v>
      </c>
      <c r="B180522" s="1" t="s">
        <v>180126</v>
      </c>
      <c r="C180522" s="1" t="s">
        <v>5</v>
      </c>
    </row>
    <row r="180523" spans="1:3" x14ac:dyDescent="0.2">
      <c r="A180523" s="1">
        <v>233635</v>
      </c>
      <c r="B180523" s="1" t="s">
        <v>180127</v>
      </c>
      <c r="C180523" s="1" t="s">
        <v>60</v>
      </c>
    </row>
    <row r="180524" spans="1:3" x14ac:dyDescent="0.2">
      <c r="A180524" s="1">
        <v>233636</v>
      </c>
      <c r="B180524" s="1" t="s">
        <v>180128</v>
      </c>
      <c r="C180524" s="1" t="s">
        <v>60</v>
      </c>
    </row>
    <row r="180525" spans="1:3" x14ac:dyDescent="0.2">
      <c r="A180525" s="1">
        <v>233637</v>
      </c>
      <c r="B180525" s="1" t="s">
        <v>180129</v>
      </c>
      <c r="C180525" s="1" t="s">
        <v>60</v>
      </c>
    </row>
    <row r="180526" spans="1:3" x14ac:dyDescent="0.2">
      <c r="A180526" s="1">
        <v>233638</v>
      </c>
      <c r="B180526" s="1" t="s">
        <v>180130</v>
      </c>
      <c r="C180526" s="1" t="s">
        <v>5</v>
      </c>
    </row>
    <row r="180527" spans="1:3" x14ac:dyDescent="0.2">
      <c r="A180527" s="1">
        <v>233639</v>
      </c>
      <c r="B180527" s="1" t="s">
        <v>180131</v>
      </c>
      <c r="C180527" s="1" t="s">
        <v>5</v>
      </c>
    </row>
    <row r="180528" spans="1:3" x14ac:dyDescent="0.2">
      <c r="A180528" s="1">
        <v>233640</v>
      </c>
      <c r="B180528" s="1" t="s">
        <v>180132</v>
      </c>
      <c r="C180528" s="1" t="s">
        <v>60</v>
      </c>
    </row>
    <row r="180529" spans="1:3" x14ac:dyDescent="0.2">
      <c r="A180529" s="1">
        <v>233641</v>
      </c>
      <c r="B180529" s="1" t="s">
        <v>180133</v>
      </c>
      <c r="C180529" s="1" t="s">
        <v>60</v>
      </c>
    </row>
    <row r="180530" spans="1:3" x14ac:dyDescent="0.2">
      <c r="A180530" s="1">
        <v>233642</v>
      </c>
      <c r="B180530" s="1" t="s">
        <v>180134</v>
      </c>
      <c r="C180530" s="1" t="s">
        <v>60</v>
      </c>
    </row>
    <row r="180531" spans="1:3" x14ac:dyDescent="0.2">
      <c r="A180531" s="1">
        <v>233644</v>
      </c>
      <c r="B180531" s="1" t="s">
        <v>180135</v>
      </c>
      <c r="C180531" s="1" t="s">
        <v>60</v>
      </c>
    </row>
    <row r="180532" spans="1:3" x14ac:dyDescent="0.2">
      <c r="A180532" s="1">
        <v>233645</v>
      </c>
      <c r="B180532" s="1" t="s">
        <v>180136</v>
      </c>
      <c r="C180532" s="1" t="s">
        <v>60</v>
      </c>
    </row>
    <row r="180533" spans="1:3" x14ac:dyDescent="0.2">
      <c r="A180533" s="1">
        <v>233646</v>
      </c>
      <c r="B180533" s="1" t="s">
        <v>180137</v>
      </c>
      <c r="C180533" s="1" t="s">
        <v>60</v>
      </c>
    </row>
    <row r="180534" spans="1:3" x14ac:dyDescent="0.2">
      <c r="A180534" s="1">
        <v>233647</v>
      </c>
      <c r="B180534" s="1" t="s">
        <v>180138</v>
      </c>
      <c r="C180534" s="1" t="s">
        <v>60</v>
      </c>
    </row>
    <row r="180535" spans="1:3" x14ac:dyDescent="0.2">
      <c r="A180535" s="1">
        <v>233648</v>
      </c>
      <c r="B180535" s="1" t="s">
        <v>180139</v>
      </c>
      <c r="C180535" s="1" t="s">
        <v>60</v>
      </c>
    </row>
    <row r="180536" spans="1:3" x14ac:dyDescent="0.2">
      <c r="A180536" s="1">
        <v>233649</v>
      </c>
      <c r="B180536" s="1" t="s">
        <v>180140</v>
      </c>
      <c r="C180536" s="1" t="s">
        <v>60</v>
      </c>
    </row>
    <row r="180537" spans="1:3" x14ac:dyDescent="0.2">
      <c r="A180537" s="1">
        <v>233650</v>
      </c>
      <c r="B180537" s="1" t="s">
        <v>180141</v>
      </c>
      <c r="C180537" s="1" t="s">
        <v>60</v>
      </c>
    </row>
    <row r="180538" spans="1:3" x14ac:dyDescent="0.2">
      <c r="A180538" s="1">
        <v>233651</v>
      </c>
      <c r="B180538" s="1" t="s">
        <v>180142</v>
      </c>
      <c r="C180538" s="1" t="s">
        <v>60</v>
      </c>
    </row>
    <row r="180539" spans="1:3" x14ac:dyDescent="0.2">
      <c r="A180539" s="1">
        <v>233652</v>
      </c>
      <c r="B180539" s="1" t="s">
        <v>180143</v>
      </c>
      <c r="C180539" s="1" t="s">
        <v>60</v>
      </c>
    </row>
    <row r="180540" spans="1:3" x14ac:dyDescent="0.2">
      <c r="A180540" s="1">
        <v>233653</v>
      </c>
      <c r="B180540" s="1" t="s">
        <v>180144</v>
      </c>
      <c r="C180540" s="1" t="s">
        <v>5</v>
      </c>
    </row>
    <row r="180541" spans="1:3" x14ac:dyDescent="0.2">
      <c r="A180541" s="1">
        <v>233654</v>
      </c>
      <c r="B180541" s="1" t="s">
        <v>180145</v>
      </c>
      <c r="C180541" s="1" t="s">
        <v>60</v>
      </c>
    </row>
    <row r="180542" spans="1:3" x14ac:dyDescent="0.2">
      <c r="A180542" s="1">
        <v>233655</v>
      </c>
      <c r="B180542" s="1" t="s">
        <v>180146</v>
      </c>
      <c r="C180542" s="1" t="s">
        <v>60</v>
      </c>
    </row>
    <row r="180543" spans="1:3" x14ac:dyDescent="0.2">
      <c r="A180543" s="1">
        <v>233656</v>
      </c>
      <c r="B180543" s="1" t="s">
        <v>180147</v>
      </c>
      <c r="C180543" s="1" t="s">
        <v>60</v>
      </c>
    </row>
    <row r="180544" spans="1:3" x14ac:dyDescent="0.2">
      <c r="A180544" s="1">
        <v>233657</v>
      </c>
      <c r="B180544" s="1" t="s">
        <v>180148</v>
      </c>
      <c r="C180544" s="1" t="s">
        <v>60</v>
      </c>
    </row>
    <row r="180545" spans="1:4" x14ac:dyDescent="0.2">
      <c r="A180545" s="1">
        <v>233658</v>
      </c>
      <c r="B180545" s="1" t="s">
        <v>180149</v>
      </c>
      <c r="C180545" s="1" t="s">
        <v>60</v>
      </c>
    </row>
    <row r="180546" spans="1:4" x14ac:dyDescent="0.2">
      <c r="A180546" s="1">
        <v>233659</v>
      </c>
      <c r="B180546" s="1" t="s">
        <v>180150</v>
      </c>
      <c r="C180546" s="1" t="s">
        <v>60</v>
      </c>
    </row>
    <row r="180547" spans="1:4" x14ac:dyDescent="0.2">
      <c r="A180547" s="1">
        <v>233660</v>
      </c>
      <c r="B180547" s="1" t="s">
        <v>180151</v>
      </c>
      <c r="C180547" s="1" t="s">
        <v>60</v>
      </c>
    </row>
    <row r="180548" spans="1:4" x14ac:dyDescent="0.2">
      <c r="A180548" s="1">
        <v>233661</v>
      </c>
      <c r="B180548" s="1" t="s">
        <v>180152</v>
      </c>
      <c r="C180548" s="1" t="s">
        <v>60</v>
      </c>
    </row>
    <row r="180549" spans="1:4" x14ac:dyDescent="0.2">
      <c r="A180549" s="1">
        <v>233662</v>
      </c>
      <c r="B180549" s="1" t="s">
        <v>180153</v>
      </c>
      <c r="C180549" s="1" t="s">
        <v>60</v>
      </c>
    </row>
    <row r="180550" spans="1:4" x14ac:dyDescent="0.2">
      <c r="A180550" s="1">
        <v>233663</v>
      </c>
      <c r="B180550" s="1" t="s">
        <v>180154</v>
      </c>
      <c r="C180550" s="1" t="s">
        <v>60</v>
      </c>
      <c r="D180550" s="1" t="s">
        <v>61</v>
      </c>
    </row>
    <row r="180551" spans="1:4" x14ac:dyDescent="0.2">
      <c r="A180551" s="1">
        <v>233664</v>
      </c>
      <c r="B180551" s="1" t="s">
        <v>180155</v>
      </c>
      <c r="C180551" s="1" t="s">
        <v>5</v>
      </c>
    </row>
    <row r="180552" spans="1:4" x14ac:dyDescent="0.2">
      <c r="A180552" s="1">
        <v>233666</v>
      </c>
      <c r="B180552" s="1" t="s">
        <v>180156</v>
      </c>
      <c r="C180552" s="1" t="s">
        <v>5</v>
      </c>
    </row>
    <row r="180553" spans="1:4" x14ac:dyDescent="0.2">
      <c r="A180553" s="1">
        <v>233667</v>
      </c>
      <c r="B180553" s="1" t="s">
        <v>180157</v>
      </c>
      <c r="C180553" s="1" t="s">
        <v>5</v>
      </c>
    </row>
    <row r="180554" spans="1:4" x14ac:dyDescent="0.2">
      <c r="A180554" s="1">
        <v>233668</v>
      </c>
      <c r="B180554" s="1" t="s">
        <v>180158</v>
      </c>
      <c r="C180554" s="1" t="s">
        <v>5</v>
      </c>
    </row>
    <row r="180555" spans="1:4" x14ac:dyDescent="0.2">
      <c r="A180555" s="1">
        <v>233670</v>
      </c>
      <c r="B180555" s="1" t="s">
        <v>180159</v>
      </c>
      <c r="C180555" s="1" t="s">
        <v>5</v>
      </c>
    </row>
    <row r="180556" spans="1:4" x14ac:dyDescent="0.2">
      <c r="A180556" s="1">
        <v>233673</v>
      </c>
      <c r="B180556" s="1" t="s">
        <v>180160</v>
      </c>
      <c r="C180556" s="1" t="s">
        <v>60</v>
      </c>
    </row>
    <row r="180557" spans="1:4" x14ac:dyDescent="0.2">
      <c r="A180557" s="1">
        <v>233675</v>
      </c>
      <c r="B180557" s="1" t="s">
        <v>180161</v>
      </c>
      <c r="C180557" s="1" t="s">
        <v>60</v>
      </c>
    </row>
    <row r="180558" spans="1:4" x14ac:dyDescent="0.2">
      <c r="A180558" s="1">
        <v>233680</v>
      </c>
      <c r="B180558" s="1" t="s">
        <v>180162</v>
      </c>
      <c r="C180558" s="1" t="s">
        <v>5</v>
      </c>
    </row>
    <row r="180559" spans="1:4" x14ac:dyDescent="0.2">
      <c r="A180559" s="1">
        <v>233697</v>
      </c>
      <c r="B180559" s="1" t="s">
        <v>180163</v>
      </c>
      <c r="C180559" s="1" t="s">
        <v>5</v>
      </c>
    </row>
    <row r="180560" spans="1:4" x14ac:dyDescent="0.2">
      <c r="A180560" s="1">
        <v>233752</v>
      </c>
      <c r="B180560" s="1" t="s">
        <v>180164</v>
      </c>
      <c r="C180560" s="1" t="s">
        <v>60</v>
      </c>
    </row>
    <row r="180561" spans="1:4" x14ac:dyDescent="0.2">
      <c r="A180561" s="1">
        <v>233757</v>
      </c>
      <c r="B180561" s="1" t="s">
        <v>180165</v>
      </c>
      <c r="C180561" s="1" t="s">
        <v>60</v>
      </c>
    </row>
    <row r="180562" spans="1:4" x14ac:dyDescent="0.2">
      <c r="A180562" s="1">
        <v>233760</v>
      </c>
      <c r="B180562" s="1" t="s">
        <v>180166</v>
      </c>
      <c r="C180562" s="1" t="s">
        <v>60</v>
      </c>
    </row>
    <row r="180563" spans="1:4" x14ac:dyDescent="0.2">
      <c r="A180563" s="1">
        <v>233762</v>
      </c>
      <c r="B180563" s="1" t="s">
        <v>180167</v>
      </c>
      <c r="C180563" s="1" t="s">
        <v>60</v>
      </c>
    </row>
    <row r="180564" spans="1:4" x14ac:dyDescent="0.2">
      <c r="A180564" s="1">
        <v>233766</v>
      </c>
      <c r="B180564" s="1" t="s">
        <v>180168</v>
      </c>
      <c r="C180564" s="1" t="s">
        <v>60</v>
      </c>
    </row>
    <row r="180565" spans="1:4" x14ac:dyDescent="0.2">
      <c r="A180565" s="1">
        <v>233768</v>
      </c>
      <c r="B180565" s="1" t="s">
        <v>180169</v>
      </c>
      <c r="C180565" s="1" t="s">
        <v>60</v>
      </c>
    </row>
    <row r="180566" spans="1:4" x14ac:dyDescent="0.2">
      <c r="A180566" s="1">
        <v>233771</v>
      </c>
      <c r="B180566" s="1" t="s">
        <v>180170</v>
      </c>
      <c r="C180566" s="1" t="s">
        <v>5</v>
      </c>
    </row>
    <row r="180567" spans="1:4" x14ac:dyDescent="0.2">
      <c r="A180567" s="1">
        <v>233773</v>
      </c>
      <c r="B180567" s="1" t="s">
        <v>180171</v>
      </c>
      <c r="C180567" s="1" t="s">
        <v>60</v>
      </c>
    </row>
    <row r="180568" spans="1:4" x14ac:dyDescent="0.2">
      <c r="A180568" s="1">
        <v>233814</v>
      </c>
      <c r="B180568" s="1" t="s">
        <v>180172</v>
      </c>
      <c r="C180568" s="1" t="s">
        <v>60</v>
      </c>
      <c r="D180568" s="1" t="s">
        <v>61</v>
      </c>
    </row>
    <row r="180569" spans="1:4" x14ac:dyDescent="0.2">
      <c r="A180569" s="1">
        <v>233861</v>
      </c>
      <c r="B180569" s="1" t="s">
        <v>180173</v>
      </c>
      <c r="C180569" s="1" t="s">
        <v>60</v>
      </c>
      <c r="D180569" s="1" t="s">
        <v>61</v>
      </c>
    </row>
    <row r="180570" spans="1:4" x14ac:dyDescent="0.2">
      <c r="A180570" s="1">
        <v>233863</v>
      </c>
      <c r="B180570" s="1" t="s">
        <v>180174</v>
      </c>
      <c r="C180570" s="1" t="s">
        <v>60</v>
      </c>
      <c r="D180570" s="1" t="s">
        <v>61</v>
      </c>
    </row>
    <row r="180571" spans="1:4" x14ac:dyDescent="0.2">
      <c r="A180571" s="1">
        <v>233875</v>
      </c>
      <c r="B180571" s="1" t="s">
        <v>180175</v>
      </c>
      <c r="C180571" s="1" t="s">
        <v>60</v>
      </c>
      <c r="D180571" s="1" t="s">
        <v>61</v>
      </c>
    </row>
    <row r="180572" spans="1:4" x14ac:dyDescent="0.2">
      <c r="A180572" s="1">
        <v>233879</v>
      </c>
      <c r="B180572" s="1" t="s">
        <v>180176</v>
      </c>
      <c r="C180572" s="1" t="s">
        <v>60</v>
      </c>
      <c r="D180572" s="1" t="s">
        <v>61</v>
      </c>
    </row>
    <row r="180573" spans="1:4" x14ac:dyDescent="0.2">
      <c r="A180573" s="1">
        <v>233905</v>
      </c>
      <c r="B180573" s="1" t="s">
        <v>180177</v>
      </c>
      <c r="C180573" s="1" t="s">
        <v>5</v>
      </c>
    </row>
    <row r="180574" spans="1:4" x14ac:dyDescent="0.2">
      <c r="A180574" s="1">
        <v>233919</v>
      </c>
      <c r="B180574" s="1" t="s">
        <v>180178</v>
      </c>
      <c r="C180574" s="1" t="s">
        <v>60</v>
      </c>
      <c r="D180574" s="1" t="s">
        <v>61</v>
      </c>
    </row>
    <row r="180575" spans="1:4" x14ac:dyDescent="0.2">
      <c r="A180575" s="1">
        <v>233927</v>
      </c>
      <c r="B180575" s="1" t="s">
        <v>180179</v>
      </c>
      <c r="C180575" s="1" t="s">
        <v>5</v>
      </c>
    </row>
    <row r="180576" spans="1:4" x14ac:dyDescent="0.2">
      <c r="A180576" s="1">
        <v>233928</v>
      </c>
      <c r="B180576" s="1" t="s">
        <v>180180</v>
      </c>
      <c r="C180576" s="1" t="s">
        <v>60</v>
      </c>
    </row>
    <row r="180577" spans="1:4" x14ac:dyDescent="0.2">
      <c r="A180577" s="1">
        <v>233929</v>
      </c>
      <c r="B180577" s="1" t="s">
        <v>180181</v>
      </c>
      <c r="C180577" s="1" t="s">
        <v>60</v>
      </c>
    </row>
    <row r="180578" spans="1:4" x14ac:dyDescent="0.2">
      <c r="A180578" s="1">
        <v>233930</v>
      </c>
      <c r="B180578" s="1" t="s">
        <v>180182</v>
      </c>
      <c r="C180578" s="1" t="s">
        <v>60</v>
      </c>
    </row>
    <row r="180579" spans="1:4" x14ac:dyDescent="0.2">
      <c r="A180579" s="1">
        <v>233931</v>
      </c>
      <c r="B180579" s="1" t="s">
        <v>180183</v>
      </c>
      <c r="C180579" s="1" t="s">
        <v>60</v>
      </c>
      <c r="D180579" s="1" t="s">
        <v>61</v>
      </c>
    </row>
    <row r="180580" spans="1:4" x14ac:dyDescent="0.2">
      <c r="A180580" s="1">
        <v>233932</v>
      </c>
      <c r="B180580" s="1" t="s">
        <v>180184</v>
      </c>
      <c r="C180580" s="1" t="s">
        <v>60</v>
      </c>
    </row>
    <row r="180581" spans="1:4" x14ac:dyDescent="0.2">
      <c r="A180581" s="1">
        <v>233933</v>
      </c>
      <c r="B180581" s="1" t="s">
        <v>180185</v>
      </c>
      <c r="C180581" s="1" t="s">
        <v>5</v>
      </c>
    </row>
    <row r="180582" spans="1:4" x14ac:dyDescent="0.2">
      <c r="A180582" s="1">
        <v>233934</v>
      </c>
      <c r="B180582" s="1" t="s">
        <v>180186</v>
      </c>
      <c r="C180582" s="1" t="s">
        <v>60</v>
      </c>
    </row>
    <row r="180583" spans="1:4" x14ac:dyDescent="0.2">
      <c r="A180583" s="1">
        <v>233935</v>
      </c>
      <c r="B180583" s="1" t="s">
        <v>180187</v>
      </c>
      <c r="C180583" s="1" t="s">
        <v>60</v>
      </c>
    </row>
    <row r="180584" spans="1:4" x14ac:dyDescent="0.2">
      <c r="A180584" s="1">
        <v>233936</v>
      </c>
      <c r="B180584" s="1" t="s">
        <v>180188</v>
      </c>
      <c r="C180584" s="1" t="s">
        <v>60</v>
      </c>
    </row>
    <row r="180585" spans="1:4" x14ac:dyDescent="0.2">
      <c r="A180585" s="1">
        <v>233937</v>
      </c>
      <c r="B180585" s="1" t="s">
        <v>180189</v>
      </c>
      <c r="C180585" s="1" t="s">
        <v>60</v>
      </c>
    </row>
    <row r="180586" spans="1:4" x14ac:dyDescent="0.2">
      <c r="A180586" s="1">
        <v>233938</v>
      </c>
      <c r="B180586" s="1" t="s">
        <v>180190</v>
      </c>
      <c r="C180586" s="1" t="s">
        <v>60</v>
      </c>
    </row>
    <row r="180587" spans="1:4" x14ac:dyDescent="0.2">
      <c r="A180587" s="1">
        <v>233939</v>
      </c>
      <c r="B180587" s="1" t="s">
        <v>180191</v>
      </c>
      <c r="C180587" s="1" t="s">
        <v>60</v>
      </c>
    </row>
    <row r="180588" spans="1:4" x14ac:dyDescent="0.2">
      <c r="A180588" s="1">
        <v>233940</v>
      </c>
      <c r="B180588" s="1" t="s">
        <v>180192</v>
      </c>
      <c r="C180588" s="1" t="s">
        <v>60</v>
      </c>
    </row>
    <row r="180589" spans="1:4" x14ac:dyDescent="0.2">
      <c r="A180589" s="1">
        <v>233941</v>
      </c>
      <c r="B180589" s="1" t="s">
        <v>180193</v>
      </c>
      <c r="C180589" s="1" t="s">
        <v>60</v>
      </c>
    </row>
    <row r="180590" spans="1:4" x14ac:dyDescent="0.2">
      <c r="A180590" s="1">
        <v>233942</v>
      </c>
      <c r="B180590" s="1" t="s">
        <v>180194</v>
      </c>
      <c r="C180590" s="1" t="s">
        <v>60</v>
      </c>
    </row>
    <row r="180591" spans="1:4" x14ac:dyDescent="0.2">
      <c r="A180591" s="1">
        <v>233944</v>
      </c>
      <c r="B180591" s="1" t="s">
        <v>180195</v>
      </c>
      <c r="C180591" s="1" t="s">
        <v>60</v>
      </c>
    </row>
    <row r="180592" spans="1:4" x14ac:dyDescent="0.2">
      <c r="A180592" s="1">
        <v>233945</v>
      </c>
      <c r="B180592" s="1" t="s">
        <v>180196</v>
      </c>
      <c r="C180592" s="1" t="s">
        <v>60</v>
      </c>
    </row>
    <row r="180593" spans="1:3" x14ac:dyDescent="0.2">
      <c r="A180593" s="1">
        <v>233946</v>
      </c>
      <c r="B180593" s="1" t="s">
        <v>180197</v>
      </c>
      <c r="C180593" s="1" t="s">
        <v>60</v>
      </c>
    </row>
    <row r="180594" spans="1:3" x14ac:dyDescent="0.2">
      <c r="A180594" s="1">
        <v>233947</v>
      </c>
      <c r="B180594" s="1" t="s">
        <v>180198</v>
      </c>
      <c r="C180594" s="1" t="s">
        <v>60</v>
      </c>
    </row>
    <row r="180595" spans="1:3" x14ac:dyDescent="0.2">
      <c r="A180595" s="1">
        <v>233948</v>
      </c>
      <c r="B180595" s="1" t="s">
        <v>180199</v>
      </c>
      <c r="C180595" s="1" t="s">
        <v>60</v>
      </c>
    </row>
    <row r="180596" spans="1:3" x14ac:dyDescent="0.2">
      <c r="A180596" s="1">
        <v>233949</v>
      </c>
      <c r="B180596" s="1" t="s">
        <v>180200</v>
      </c>
      <c r="C180596" s="1" t="s">
        <v>5</v>
      </c>
    </row>
    <row r="180597" spans="1:3" x14ac:dyDescent="0.2">
      <c r="A180597" s="1">
        <v>233950</v>
      </c>
      <c r="B180597" s="1" t="s">
        <v>180201</v>
      </c>
      <c r="C180597" s="1" t="s">
        <v>60</v>
      </c>
    </row>
    <row r="180598" spans="1:3" x14ac:dyDescent="0.2">
      <c r="A180598" s="1">
        <v>233951</v>
      </c>
      <c r="B180598" s="1" t="s">
        <v>180202</v>
      </c>
      <c r="C180598" s="1" t="s">
        <v>60</v>
      </c>
    </row>
    <row r="180599" spans="1:3" x14ac:dyDescent="0.2">
      <c r="A180599" s="1">
        <v>233952</v>
      </c>
      <c r="B180599" s="1" t="s">
        <v>180203</v>
      </c>
      <c r="C180599" s="1" t="s">
        <v>60</v>
      </c>
    </row>
    <row r="180600" spans="1:3" x14ac:dyDescent="0.2">
      <c r="A180600" s="1">
        <v>233953</v>
      </c>
      <c r="B180600" s="1" t="s">
        <v>180204</v>
      </c>
      <c r="C180600" s="1" t="s">
        <v>60</v>
      </c>
    </row>
    <row r="180601" spans="1:3" x14ac:dyDescent="0.2">
      <c r="A180601" s="1">
        <v>233954</v>
      </c>
      <c r="B180601" s="1" t="s">
        <v>180205</v>
      </c>
      <c r="C180601" s="1" t="s">
        <v>60</v>
      </c>
    </row>
    <row r="180602" spans="1:3" x14ac:dyDescent="0.2">
      <c r="A180602" s="1">
        <v>233955</v>
      </c>
      <c r="B180602" s="1" t="s">
        <v>180206</v>
      </c>
      <c r="C180602" s="1" t="s">
        <v>5</v>
      </c>
    </row>
    <row r="180603" spans="1:3" x14ac:dyDescent="0.2">
      <c r="A180603" s="1">
        <v>233956</v>
      </c>
      <c r="B180603" s="1" t="s">
        <v>180207</v>
      </c>
      <c r="C180603" s="1" t="s">
        <v>60</v>
      </c>
    </row>
    <row r="180604" spans="1:3" x14ac:dyDescent="0.2">
      <c r="A180604" s="1">
        <v>233957</v>
      </c>
      <c r="B180604" s="1" t="s">
        <v>180208</v>
      </c>
      <c r="C180604" s="1" t="s">
        <v>5</v>
      </c>
    </row>
    <row r="180605" spans="1:3" x14ac:dyDescent="0.2">
      <c r="A180605" s="1">
        <v>233958</v>
      </c>
      <c r="B180605" s="1" t="s">
        <v>180209</v>
      </c>
      <c r="C180605" s="1" t="s">
        <v>60</v>
      </c>
    </row>
    <row r="180606" spans="1:3" x14ac:dyDescent="0.2">
      <c r="A180606" s="1">
        <v>233959</v>
      </c>
      <c r="B180606" s="1" t="s">
        <v>180210</v>
      </c>
      <c r="C180606" s="1" t="s">
        <v>60</v>
      </c>
    </row>
    <row r="180607" spans="1:3" x14ac:dyDescent="0.2">
      <c r="A180607" s="1">
        <v>233960</v>
      </c>
      <c r="B180607" s="1" t="s">
        <v>180211</v>
      </c>
      <c r="C180607" s="1" t="s">
        <v>5</v>
      </c>
    </row>
    <row r="180608" spans="1:3" x14ac:dyDescent="0.2">
      <c r="A180608" s="1">
        <v>233962</v>
      </c>
      <c r="B180608" s="1" t="s">
        <v>180212</v>
      </c>
      <c r="C180608" s="1" t="s">
        <v>60</v>
      </c>
    </row>
    <row r="180609" spans="1:3" x14ac:dyDescent="0.2">
      <c r="A180609" s="1">
        <v>233965</v>
      </c>
      <c r="B180609" s="1" t="s">
        <v>180213</v>
      </c>
      <c r="C180609" s="1" t="s">
        <v>60</v>
      </c>
    </row>
    <row r="180610" spans="1:3" x14ac:dyDescent="0.2">
      <c r="A180610" s="1">
        <v>234284</v>
      </c>
      <c r="B180610" s="1" t="s">
        <v>180214</v>
      </c>
      <c r="C180610" s="1" t="s">
        <v>60</v>
      </c>
    </row>
    <row r="180611" spans="1:3" x14ac:dyDescent="0.2">
      <c r="A180611" s="1">
        <v>234285</v>
      </c>
      <c r="B180611" s="1" t="s">
        <v>180215</v>
      </c>
      <c r="C180611" s="1" t="s">
        <v>60</v>
      </c>
    </row>
    <row r="180612" spans="1:3" x14ac:dyDescent="0.2">
      <c r="A180612" s="1">
        <v>234286</v>
      </c>
      <c r="B180612" s="1" t="s">
        <v>180216</v>
      </c>
      <c r="C180612" s="1" t="s">
        <v>60</v>
      </c>
    </row>
    <row r="180613" spans="1:3" x14ac:dyDescent="0.2">
      <c r="A180613" s="1">
        <v>234287</v>
      </c>
      <c r="B180613" s="1" t="s">
        <v>180217</v>
      </c>
      <c r="C180613" s="1" t="s">
        <v>60</v>
      </c>
    </row>
    <row r="180614" spans="1:3" x14ac:dyDescent="0.2">
      <c r="A180614" s="1">
        <v>234288</v>
      </c>
      <c r="B180614" s="1" t="s">
        <v>180218</v>
      </c>
      <c r="C180614" s="1" t="s">
        <v>60</v>
      </c>
    </row>
    <row r="180615" spans="1:3" x14ac:dyDescent="0.2">
      <c r="A180615" s="1">
        <v>234289</v>
      </c>
      <c r="B180615" s="1" t="s">
        <v>180219</v>
      </c>
      <c r="C180615" s="1" t="s">
        <v>60</v>
      </c>
    </row>
    <row r="180616" spans="1:3" x14ac:dyDescent="0.2">
      <c r="A180616" s="1">
        <v>234290</v>
      </c>
      <c r="B180616" s="1" t="s">
        <v>180220</v>
      </c>
      <c r="C180616" s="1" t="s">
        <v>60</v>
      </c>
    </row>
    <row r="180617" spans="1:3" x14ac:dyDescent="0.2">
      <c r="A180617" s="1">
        <v>234291</v>
      </c>
      <c r="B180617" s="1" t="s">
        <v>180221</v>
      </c>
      <c r="C180617" s="1" t="s">
        <v>60</v>
      </c>
    </row>
    <row r="180618" spans="1:3" x14ac:dyDescent="0.2">
      <c r="A180618" s="1">
        <v>234292</v>
      </c>
      <c r="B180618" s="1" t="s">
        <v>180222</v>
      </c>
      <c r="C180618" s="1" t="s">
        <v>60</v>
      </c>
    </row>
    <row r="180619" spans="1:3" x14ac:dyDescent="0.2">
      <c r="A180619" s="1">
        <v>234296</v>
      </c>
      <c r="B180619" s="1" t="s">
        <v>180223</v>
      </c>
      <c r="C180619" s="1" t="s">
        <v>60</v>
      </c>
    </row>
    <row r="180620" spans="1:3" x14ac:dyDescent="0.2">
      <c r="A180620" s="1">
        <v>234297</v>
      </c>
      <c r="B180620" s="1" t="s">
        <v>180224</v>
      </c>
      <c r="C180620" s="1" t="s">
        <v>5</v>
      </c>
    </row>
    <row r="180621" spans="1:3" x14ac:dyDescent="0.2">
      <c r="A180621" s="1">
        <v>234298</v>
      </c>
      <c r="B180621" s="1" t="s">
        <v>180225</v>
      </c>
      <c r="C180621" s="1" t="s">
        <v>60</v>
      </c>
    </row>
    <row r="180622" spans="1:3" x14ac:dyDescent="0.2">
      <c r="A180622" s="1">
        <v>234299</v>
      </c>
      <c r="B180622" s="1" t="s">
        <v>180226</v>
      </c>
      <c r="C180622" s="1" t="s">
        <v>60</v>
      </c>
    </row>
    <row r="180623" spans="1:3" x14ac:dyDescent="0.2">
      <c r="A180623" s="1">
        <v>234300</v>
      </c>
      <c r="B180623" s="1" t="s">
        <v>180227</v>
      </c>
      <c r="C180623" s="1" t="s">
        <v>60</v>
      </c>
    </row>
    <row r="180624" spans="1:3" x14ac:dyDescent="0.2">
      <c r="A180624" s="1">
        <v>234311</v>
      </c>
      <c r="B180624" s="1" t="s">
        <v>180228</v>
      </c>
      <c r="C180624" s="1" t="s">
        <v>60</v>
      </c>
    </row>
    <row r="180625" spans="1:3" x14ac:dyDescent="0.2">
      <c r="A180625" s="1">
        <v>234312</v>
      </c>
      <c r="B180625" s="1" t="s">
        <v>180229</v>
      </c>
      <c r="C180625" s="1" t="s">
        <v>60</v>
      </c>
    </row>
    <row r="180626" spans="1:3" x14ac:dyDescent="0.2">
      <c r="A180626" s="1">
        <v>234313</v>
      </c>
      <c r="B180626" s="1" t="s">
        <v>180230</v>
      </c>
      <c r="C180626" s="1" t="s">
        <v>5</v>
      </c>
    </row>
    <row r="180627" spans="1:3" x14ac:dyDescent="0.2">
      <c r="A180627" s="1">
        <v>234314</v>
      </c>
      <c r="B180627" s="1" t="s">
        <v>180231</v>
      </c>
      <c r="C180627" s="1" t="s">
        <v>5</v>
      </c>
    </row>
    <row r="180628" spans="1:3" x14ac:dyDescent="0.2">
      <c r="A180628" s="1">
        <v>234315</v>
      </c>
      <c r="B180628" s="1" t="s">
        <v>180232</v>
      </c>
      <c r="C180628" s="1" t="s">
        <v>307</v>
      </c>
    </row>
    <row r="180629" spans="1:3" x14ac:dyDescent="0.2">
      <c r="A180629" s="1">
        <v>234316</v>
      </c>
      <c r="B180629" s="1" t="s">
        <v>180233</v>
      </c>
      <c r="C180629" s="1" t="s">
        <v>5</v>
      </c>
    </row>
    <row r="180630" spans="1:3" x14ac:dyDescent="0.2">
      <c r="A180630" s="1">
        <v>234318</v>
      </c>
      <c r="B180630" s="1" t="s">
        <v>180234</v>
      </c>
      <c r="C180630" s="1" t="s">
        <v>5</v>
      </c>
    </row>
    <row r="180631" spans="1:3" x14ac:dyDescent="0.2">
      <c r="A180631" s="1">
        <v>234319</v>
      </c>
      <c r="B180631" s="1" t="s">
        <v>180235</v>
      </c>
      <c r="C180631" s="1" t="s">
        <v>5</v>
      </c>
    </row>
    <row r="180632" spans="1:3" x14ac:dyDescent="0.2">
      <c r="A180632" s="1">
        <v>234320</v>
      </c>
      <c r="B180632" s="1" t="s">
        <v>180236</v>
      </c>
      <c r="C180632" s="1" t="s">
        <v>5</v>
      </c>
    </row>
    <row r="180633" spans="1:3" x14ac:dyDescent="0.2">
      <c r="A180633" s="1">
        <v>234321</v>
      </c>
      <c r="B180633" s="1" t="s">
        <v>180237</v>
      </c>
      <c r="C180633" s="1" t="s">
        <v>5</v>
      </c>
    </row>
    <row r="180634" spans="1:3" x14ac:dyDescent="0.2">
      <c r="A180634" s="1">
        <v>234322</v>
      </c>
      <c r="B180634" s="1" t="s">
        <v>180238</v>
      </c>
      <c r="C180634" s="1" t="s">
        <v>5</v>
      </c>
    </row>
    <row r="180635" spans="1:3" x14ac:dyDescent="0.2">
      <c r="A180635" s="1">
        <v>234323</v>
      </c>
      <c r="B180635" s="1" t="s">
        <v>180239</v>
      </c>
      <c r="C180635" s="1" t="s">
        <v>60</v>
      </c>
    </row>
    <row r="180636" spans="1:3" x14ac:dyDescent="0.2">
      <c r="A180636" s="1">
        <v>234324</v>
      </c>
      <c r="B180636" s="1" t="s">
        <v>180240</v>
      </c>
      <c r="C180636" s="1" t="s">
        <v>5</v>
      </c>
    </row>
    <row r="180637" spans="1:3" x14ac:dyDescent="0.2">
      <c r="A180637" s="1">
        <v>234325</v>
      </c>
      <c r="B180637" s="1" t="s">
        <v>180241</v>
      </c>
      <c r="C180637" s="1" t="s">
        <v>60</v>
      </c>
    </row>
    <row r="180638" spans="1:3" x14ac:dyDescent="0.2">
      <c r="A180638" s="1">
        <v>234326</v>
      </c>
      <c r="B180638" s="1" t="s">
        <v>180242</v>
      </c>
      <c r="C180638" s="1" t="s">
        <v>5</v>
      </c>
    </row>
    <row r="180639" spans="1:3" x14ac:dyDescent="0.2">
      <c r="A180639" s="1">
        <v>234327</v>
      </c>
      <c r="B180639" s="1" t="s">
        <v>180243</v>
      </c>
      <c r="C180639" s="1" t="s">
        <v>60</v>
      </c>
    </row>
    <row r="180640" spans="1:3" x14ac:dyDescent="0.2">
      <c r="A180640" s="1">
        <v>234328</v>
      </c>
      <c r="B180640" s="1" t="s">
        <v>180244</v>
      </c>
      <c r="C180640" s="1" t="s">
        <v>307</v>
      </c>
    </row>
    <row r="180641" spans="1:4" x14ac:dyDescent="0.2">
      <c r="A180641" s="1">
        <v>234329</v>
      </c>
      <c r="B180641" s="1" t="s">
        <v>180245</v>
      </c>
      <c r="C180641" s="1" t="s">
        <v>60</v>
      </c>
    </row>
    <row r="180642" spans="1:4" x14ac:dyDescent="0.2">
      <c r="A180642" s="1">
        <v>234330</v>
      </c>
      <c r="B180642" s="1" t="s">
        <v>180246</v>
      </c>
      <c r="C180642" s="1" t="s">
        <v>5</v>
      </c>
    </row>
    <row r="180643" spans="1:4" x14ac:dyDescent="0.2">
      <c r="A180643" s="1">
        <v>234331</v>
      </c>
      <c r="B180643" s="1" t="s">
        <v>180247</v>
      </c>
      <c r="C180643" s="1" t="s">
        <v>5</v>
      </c>
    </row>
    <row r="180644" spans="1:4" x14ac:dyDescent="0.2">
      <c r="A180644" s="1">
        <v>234332</v>
      </c>
      <c r="B180644" s="1" t="s">
        <v>180248</v>
      </c>
      <c r="C180644" s="1" t="s">
        <v>60</v>
      </c>
    </row>
    <row r="180645" spans="1:4" x14ac:dyDescent="0.2">
      <c r="A180645" s="1">
        <v>234333</v>
      </c>
      <c r="B180645" s="1" t="s">
        <v>180249</v>
      </c>
      <c r="C180645" s="1" t="s">
        <v>60</v>
      </c>
    </row>
    <row r="180646" spans="1:4" x14ac:dyDescent="0.2">
      <c r="A180646" s="1">
        <v>234334</v>
      </c>
      <c r="B180646" s="1" t="s">
        <v>180250</v>
      </c>
      <c r="C180646" s="1" t="s">
        <v>5</v>
      </c>
    </row>
    <row r="180647" spans="1:4" x14ac:dyDescent="0.2">
      <c r="A180647" s="1">
        <v>234335</v>
      </c>
      <c r="B180647" s="1" t="s">
        <v>180251</v>
      </c>
      <c r="C180647" s="1" t="s">
        <v>60</v>
      </c>
    </row>
    <row r="180648" spans="1:4" x14ac:dyDescent="0.2">
      <c r="A180648" s="1">
        <v>234336</v>
      </c>
      <c r="B180648" s="1" t="s">
        <v>180252</v>
      </c>
      <c r="C180648" s="1" t="s">
        <v>60</v>
      </c>
    </row>
    <row r="180649" spans="1:4" x14ac:dyDescent="0.2">
      <c r="A180649" s="1">
        <v>234337</v>
      </c>
      <c r="B180649" s="1" t="s">
        <v>180253</v>
      </c>
      <c r="C180649" s="1" t="s">
        <v>60</v>
      </c>
    </row>
    <row r="180650" spans="1:4" x14ac:dyDescent="0.2">
      <c r="A180650" s="1">
        <v>234338</v>
      </c>
      <c r="B180650" s="1" t="s">
        <v>180254</v>
      </c>
      <c r="C180650" s="1" t="s">
        <v>5</v>
      </c>
    </row>
    <row r="180651" spans="1:4" x14ac:dyDescent="0.2">
      <c r="A180651" s="1">
        <v>234339</v>
      </c>
      <c r="B180651" s="1" t="s">
        <v>180255</v>
      </c>
      <c r="C180651" s="1" t="s">
        <v>60</v>
      </c>
    </row>
    <row r="180652" spans="1:4" x14ac:dyDescent="0.2">
      <c r="A180652" s="1">
        <v>234340</v>
      </c>
      <c r="B180652" s="1" t="s">
        <v>180256</v>
      </c>
      <c r="C180652" s="1" t="s">
        <v>60</v>
      </c>
    </row>
    <row r="180653" spans="1:4" x14ac:dyDescent="0.2">
      <c r="A180653" s="1">
        <v>234341</v>
      </c>
      <c r="B180653" s="1" t="s">
        <v>180257</v>
      </c>
      <c r="C180653" s="1" t="s">
        <v>5</v>
      </c>
    </row>
    <row r="180654" spans="1:4" x14ac:dyDescent="0.2">
      <c r="A180654" s="1">
        <v>234342</v>
      </c>
      <c r="B180654" s="1" t="s">
        <v>180258</v>
      </c>
      <c r="C180654" s="1" t="s">
        <v>60</v>
      </c>
      <c r="D180654" s="1" t="s">
        <v>61</v>
      </c>
    </row>
    <row r="180655" spans="1:4" x14ac:dyDescent="0.2">
      <c r="A180655" s="1">
        <v>234344</v>
      </c>
      <c r="B180655" s="1" t="s">
        <v>180259</v>
      </c>
      <c r="C180655" s="1" t="s">
        <v>60</v>
      </c>
    </row>
    <row r="180656" spans="1:4" x14ac:dyDescent="0.2">
      <c r="A180656" s="1">
        <v>234345</v>
      </c>
      <c r="B180656" s="1" t="s">
        <v>180260</v>
      </c>
      <c r="C180656" s="1" t="s">
        <v>60</v>
      </c>
    </row>
    <row r="180657" spans="1:3" x14ac:dyDescent="0.2">
      <c r="A180657" s="1">
        <v>234346</v>
      </c>
      <c r="B180657" s="1" t="s">
        <v>180261</v>
      </c>
      <c r="C180657" s="1" t="s">
        <v>5</v>
      </c>
    </row>
    <row r="180658" spans="1:3" x14ac:dyDescent="0.2">
      <c r="A180658" s="1">
        <v>234348</v>
      </c>
      <c r="B180658" s="1" t="s">
        <v>180262</v>
      </c>
      <c r="C180658" s="1" t="s">
        <v>60</v>
      </c>
    </row>
    <row r="180659" spans="1:3" x14ac:dyDescent="0.2">
      <c r="A180659" s="1">
        <v>234349</v>
      </c>
      <c r="B180659" s="1" t="s">
        <v>180263</v>
      </c>
      <c r="C180659" s="1" t="s">
        <v>60</v>
      </c>
    </row>
    <row r="180660" spans="1:3" x14ac:dyDescent="0.2">
      <c r="A180660" s="1">
        <v>234350</v>
      </c>
      <c r="B180660" s="1" t="s">
        <v>180264</v>
      </c>
      <c r="C180660" s="1" t="s">
        <v>60</v>
      </c>
    </row>
    <row r="180661" spans="1:3" x14ac:dyDescent="0.2">
      <c r="A180661" s="1">
        <v>234351</v>
      </c>
      <c r="B180661" s="1" t="s">
        <v>180265</v>
      </c>
      <c r="C180661" s="1" t="s">
        <v>60</v>
      </c>
    </row>
    <row r="180662" spans="1:3" x14ac:dyDescent="0.2">
      <c r="A180662" s="1">
        <v>234352</v>
      </c>
      <c r="B180662" s="1" t="s">
        <v>180266</v>
      </c>
      <c r="C180662" s="1" t="s">
        <v>60</v>
      </c>
    </row>
    <row r="180663" spans="1:3" x14ac:dyDescent="0.2">
      <c r="A180663" s="1">
        <v>234353</v>
      </c>
      <c r="B180663" s="1" t="s">
        <v>180267</v>
      </c>
      <c r="C180663" s="1" t="s">
        <v>5</v>
      </c>
    </row>
    <row r="180664" spans="1:3" x14ac:dyDescent="0.2">
      <c r="A180664" s="1">
        <v>234354</v>
      </c>
      <c r="B180664" s="1" t="s">
        <v>180268</v>
      </c>
      <c r="C180664" s="1" t="s">
        <v>60</v>
      </c>
    </row>
    <row r="180665" spans="1:3" x14ac:dyDescent="0.2">
      <c r="A180665" s="1">
        <v>234355</v>
      </c>
      <c r="B180665" s="1" t="s">
        <v>180269</v>
      </c>
      <c r="C180665" s="1" t="s">
        <v>60</v>
      </c>
    </row>
    <row r="180666" spans="1:3" x14ac:dyDescent="0.2">
      <c r="A180666" s="1">
        <v>234356</v>
      </c>
      <c r="B180666" s="1" t="s">
        <v>180270</v>
      </c>
      <c r="C180666" s="1" t="s">
        <v>5</v>
      </c>
    </row>
    <row r="180667" spans="1:3" x14ac:dyDescent="0.2">
      <c r="A180667" s="1">
        <v>234357</v>
      </c>
      <c r="B180667" s="1" t="s">
        <v>180271</v>
      </c>
      <c r="C180667" s="1" t="s">
        <v>5</v>
      </c>
    </row>
    <row r="180668" spans="1:3" x14ac:dyDescent="0.2">
      <c r="A180668" s="1">
        <v>234358</v>
      </c>
      <c r="B180668" s="1" t="s">
        <v>180272</v>
      </c>
      <c r="C180668" s="1" t="s">
        <v>5</v>
      </c>
    </row>
    <row r="180669" spans="1:3" x14ac:dyDescent="0.2">
      <c r="A180669" s="1">
        <v>234359</v>
      </c>
      <c r="B180669" s="1" t="s">
        <v>180273</v>
      </c>
      <c r="C180669" s="1" t="s">
        <v>5</v>
      </c>
    </row>
    <row r="180670" spans="1:3" x14ac:dyDescent="0.2">
      <c r="A180670" s="1">
        <v>234360</v>
      </c>
      <c r="B180670" s="1" t="s">
        <v>180274</v>
      </c>
      <c r="C180670" s="1" t="s">
        <v>5</v>
      </c>
    </row>
    <row r="180671" spans="1:3" x14ac:dyDescent="0.2">
      <c r="A180671" s="1">
        <v>234361</v>
      </c>
      <c r="B180671" s="1" t="s">
        <v>180275</v>
      </c>
      <c r="C180671" s="1" t="s">
        <v>5</v>
      </c>
    </row>
    <row r="180672" spans="1:3" x14ac:dyDescent="0.2">
      <c r="A180672" s="1">
        <v>234362</v>
      </c>
      <c r="B180672" s="1" t="s">
        <v>180276</v>
      </c>
      <c r="C180672" s="1" t="s">
        <v>60</v>
      </c>
    </row>
    <row r="180673" spans="1:3" x14ac:dyDescent="0.2">
      <c r="A180673" s="1">
        <v>234363</v>
      </c>
      <c r="B180673" s="1" t="s">
        <v>180277</v>
      </c>
      <c r="C180673" s="1" t="s">
        <v>60</v>
      </c>
    </row>
    <row r="180674" spans="1:3" x14ac:dyDescent="0.2">
      <c r="A180674" s="1">
        <v>234364</v>
      </c>
      <c r="B180674" s="1" t="s">
        <v>180278</v>
      </c>
      <c r="C180674" s="1" t="s">
        <v>60</v>
      </c>
    </row>
    <row r="180675" spans="1:3" x14ac:dyDescent="0.2">
      <c r="A180675" s="1">
        <v>234365</v>
      </c>
      <c r="B180675" s="1" t="s">
        <v>180279</v>
      </c>
      <c r="C180675" s="1" t="s">
        <v>60</v>
      </c>
    </row>
    <row r="180676" spans="1:3" x14ac:dyDescent="0.2">
      <c r="A180676" s="1">
        <v>234366</v>
      </c>
      <c r="B180676" s="1" t="s">
        <v>180280</v>
      </c>
      <c r="C180676" s="1" t="s">
        <v>60</v>
      </c>
    </row>
    <row r="180677" spans="1:3" x14ac:dyDescent="0.2">
      <c r="A180677" s="1">
        <v>234368</v>
      </c>
      <c r="B180677" s="1" t="s">
        <v>180281</v>
      </c>
      <c r="C180677" s="1" t="s">
        <v>60</v>
      </c>
    </row>
    <row r="180678" spans="1:3" x14ac:dyDescent="0.2">
      <c r="A180678" s="1">
        <v>234370</v>
      </c>
      <c r="B180678" s="1" t="s">
        <v>180282</v>
      </c>
      <c r="C180678" s="1" t="s">
        <v>60</v>
      </c>
    </row>
    <row r="180679" spans="1:3" x14ac:dyDescent="0.2">
      <c r="A180679" s="1">
        <v>234371</v>
      </c>
      <c r="B180679" s="1" t="s">
        <v>180283</v>
      </c>
      <c r="C180679" s="1" t="s">
        <v>60</v>
      </c>
    </row>
    <row r="180680" spans="1:3" x14ac:dyDescent="0.2">
      <c r="A180680" s="1">
        <v>234372</v>
      </c>
      <c r="B180680" s="1" t="s">
        <v>180284</v>
      </c>
      <c r="C180680" s="1" t="s">
        <v>60</v>
      </c>
    </row>
    <row r="180681" spans="1:3" x14ac:dyDescent="0.2">
      <c r="A180681" s="1">
        <v>234373</v>
      </c>
      <c r="B180681" s="1" t="s">
        <v>180285</v>
      </c>
      <c r="C180681" s="1" t="s">
        <v>60</v>
      </c>
    </row>
    <row r="180682" spans="1:3" x14ac:dyDescent="0.2">
      <c r="A180682" s="1">
        <v>234374</v>
      </c>
      <c r="B180682" s="1" t="s">
        <v>180286</v>
      </c>
      <c r="C180682" s="1" t="s">
        <v>60</v>
      </c>
    </row>
    <row r="180683" spans="1:3" x14ac:dyDescent="0.2">
      <c r="A180683" s="1">
        <v>234375</v>
      </c>
      <c r="B180683" s="1" t="s">
        <v>180287</v>
      </c>
      <c r="C180683" s="1" t="s">
        <v>60</v>
      </c>
    </row>
    <row r="180684" spans="1:3" x14ac:dyDescent="0.2">
      <c r="A180684" s="1">
        <v>234376</v>
      </c>
      <c r="B180684" s="1" t="s">
        <v>180288</v>
      </c>
      <c r="C180684" s="1" t="s">
        <v>60</v>
      </c>
    </row>
    <row r="180685" spans="1:3" x14ac:dyDescent="0.2">
      <c r="A180685" s="1">
        <v>234377</v>
      </c>
      <c r="B180685" s="1" t="s">
        <v>180289</v>
      </c>
      <c r="C180685" s="1" t="s">
        <v>60</v>
      </c>
    </row>
    <row r="180686" spans="1:3" x14ac:dyDescent="0.2">
      <c r="A180686" s="1">
        <v>234378</v>
      </c>
      <c r="B180686" s="1" t="s">
        <v>180290</v>
      </c>
      <c r="C180686" s="1" t="s">
        <v>60</v>
      </c>
    </row>
    <row r="180687" spans="1:3" x14ac:dyDescent="0.2">
      <c r="A180687" s="1">
        <v>234379</v>
      </c>
      <c r="B180687" s="1" t="s">
        <v>180291</v>
      </c>
      <c r="C180687" s="1" t="s">
        <v>60</v>
      </c>
    </row>
    <row r="180688" spans="1:3" x14ac:dyDescent="0.2">
      <c r="A180688" s="1">
        <v>234421</v>
      </c>
      <c r="B180688" s="1" t="s">
        <v>180292</v>
      </c>
      <c r="C180688" s="1" t="s">
        <v>60</v>
      </c>
    </row>
    <row r="180689" spans="1:3" x14ac:dyDescent="0.2">
      <c r="A180689" s="1">
        <v>234424</v>
      </c>
      <c r="B180689" s="1" t="s">
        <v>180293</v>
      </c>
      <c r="C180689" s="1" t="s">
        <v>60</v>
      </c>
    </row>
    <row r="180690" spans="1:3" x14ac:dyDescent="0.2">
      <c r="A180690" s="1">
        <v>234426</v>
      </c>
      <c r="B180690" s="1" t="s">
        <v>180294</v>
      </c>
      <c r="C180690" s="1" t="s">
        <v>5</v>
      </c>
    </row>
    <row r="180691" spans="1:3" x14ac:dyDescent="0.2">
      <c r="A180691" s="1">
        <v>234428</v>
      </c>
      <c r="B180691" s="1" t="s">
        <v>180295</v>
      </c>
      <c r="C180691" s="1" t="s">
        <v>60</v>
      </c>
    </row>
    <row r="180692" spans="1:3" x14ac:dyDescent="0.2">
      <c r="A180692" s="1">
        <v>234430</v>
      </c>
      <c r="B180692" s="1" t="s">
        <v>180296</v>
      </c>
      <c r="C180692" s="1" t="s">
        <v>60</v>
      </c>
    </row>
    <row r="180693" spans="1:3" x14ac:dyDescent="0.2">
      <c r="A180693" s="1">
        <v>234432</v>
      </c>
      <c r="B180693" s="1" t="s">
        <v>180297</v>
      </c>
      <c r="C180693" s="1" t="s">
        <v>60</v>
      </c>
    </row>
    <row r="180694" spans="1:3" x14ac:dyDescent="0.2">
      <c r="A180694" s="1">
        <v>234434</v>
      </c>
      <c r="B180694" s="1" t="s">
        <v>180298</v>
      </c>
      <c r="C180694" s="1" t="s">
        <v>60</v>
      </c>
    </row>
    <row r="180695" spans="1:3" x14ac:dyDescent="0.2">
      <c r="A180695" s="1">
        <v>234436</v>
      </c>
      <c r="B180695" s="1" t="s">
        <v>180299</v>
      </c>
      <c r="C180695" s="1" t="s">
        <v>60</v>
      </c>
    </row>
    <row r="180696" spans="1:3" x14ac:dyDescent="0.2">
      <c r="A180696" s="1">
        <v>234438</v>
      </c>
      <c r="B180696" s="1" t="s">
        <v>180300</v>
      </c>
      <c r="C180696" s="1" t="s">
        <v>60</v>
      </c>
    </row>
    <row r="180697" spans="1:3" x14ac:dyDescent="0.2">
      <c r="A180697" s="1">
        <v>234440</v>
      </c>
      <c r="B180697" s="1" t="s">
        <v>180301</v>
      </c>
      <c r="C180697" s="1" t="s">
        <v>60</v>
      </c>
    </row>
    <row r="180698" spans="1:3" x14ac:dyDescent="0.2">
      <c r="A180698" s="1">
        <v>234703</v>
      </c>
      <c r="B180698" s="1" t="s">
        <v>180302</v>
      </c>
      <c r="C180698" s="1" t="s">
        <v>5</v>
      </c>
    </row>
    <row r="180699" spans="1:3" x14ac:dyDescent="0.2">
      <c r="A180699" s="1">
        <v>234704</v>
      </c>
      <c r="B180699" s="1" t="s">
        <v>180303</v>
      </c>
      <c r="C180699" s="1" t="s">
        <v>5</v>
      </c>
    </row>
    <row r="180700" spans="1:3" x14ac:dyDescent="0.2">
      <c r="A180700" s="1">
        <v>234705</v>
      </c>
      <c r="B180700" s="1" t="s">
        <v>180304</v>
      </c>
      <c r="C180700" s="1" t="s">
        <v>60</v>
      </c>
    </row>
    <row r="180701" spans="1:3" x14ac:dyDescent="0.2">
      <c r="A180701" s="1">
        <v>234706</v>
      </c>
      <c r="B180701" s="1" t="s">
        <v>180305</v>
      </c>
      <c r="C180701" s="1" t="s">
        <v>5</v>
      </c>
    </row>
    <row r="180702" spans="1:3" x14ac:dyDescent="0.2">
      <c r="A180702" s="1">
        <v>234707</v>
      </c>
      <c r="B180702" s="1" t="s">
        <v>180306</v>
      </c>
      <c r="C180702" s="1" t="s">
        <v>60</v>
      </c>
    </row>
    <row r="180703" spans="1:3" x14ac:dyDescent="0.2">
      <c r="A180703" s="1">
        <v>234708</v>
      </c>
      <c r="B180703" s="1" t="s">
        <v>180307</v>
      </c>
      <c r="C180703" s="1" t="s">
        <v>60</v>
      </c>
    </row>
    <row r="180704" spans="1:3" x14ac:dyDescent="0.2">
      <c r="A180704" s="1">
        <v>234709</v>
      </c>
      <c r="B180704" s="1" t="s">
        <v>180308</v>
      </c>
      <c r="C180704" s="1" t="s">
        <v>5</v>
      </c>
    </row>
    <row r="180705" spans="1:3" x14ac:dyDescent="0.2">
      <c r="A180705" s="1">
        <v>234710</v>
      </c>
      <c r="B180705" s="1" t="s">
        <v>180309</v>
      </c>
      <c r="C180705" s="1" t="s">
        <v>5</v>
      </c>
    </row>
    <row r="180706" spans="1:3" x14ac:dyDescent="0.2">
      <c r="A180706" s="1">
        <v>234712</v>
      </c>
      <c r="B180706" s="1" t="s">
        <v>180310</v>
      </c>
      <c r="C180706" s="1" t="s">
        <v>60</v>
      </c>
    </row>
    <row r="180707" spans="1:3" x14ac:dyDescent="0.2">
      <c r="A180707" s="1">
        <v>234713</v>
      </c>
      <c r="B180707" s="1" t="s">
        <v>180311</v>
      </c>
      <c r="C180707" s="1" t="s">
        <v>5</v>
      </c>
    </row>
    <row r="180708" spans="1:3" x14ac:dyDescent="0.2">
      <c r="A180708" s="1">
        <v>234714</v>
      </c>
      <c r="B180708" s="1" t="s">
        <v>180312</v>
      </c>
      <c r="C180708" s="1" t="s">
        <v>60</v>
      </c>
    </row>
    <row r="180709" spans="1:3" x14ac:dyDescent="0.2">
      <c r="A180709" s="1">
        <v>234715</v>
      </c>
      <c r="B180709" s="1" t="s">
        <v>180313</v>
      </c>
      <c r="C180709" s="1" t="s">
        <v>5</v>
      </c>
    </row>
    <row r="180710" spans="1:3" x14ac:dyDescent="0.2">
      <c r="A180710" s="1">
        <v>234717</v>
      </c>
      <c r="B180710" s="1" t="s">
        <v>180314</v>
      </c>
      <c r="C180710" s="1" t="s">
        <v>5</v>
      </c>
    </row>
    <row r="180711" spans="1:3" x14ac:dyDescent="0.2">
      <c r="A180711" s="1">
        <v>234719</v>
      </c>
      <c r="B180711" s="1" t="s">
        <v>180315</v>
      </c>
      <c r="C180711" s="1" t="s">
        <v>5</v>
      </c>
    </row>
    <row r="180712" spans="1:3" x14ac:dyDescent="0.2">
      <c r="A180712" s="1">
        <v>234720</v>
      </c>
      <c r="B180712" s="1" t="s">
        <v>180316</v>
      </c>
      <c r="C180712" s="1" t="s">
        <v>5</v>
      </c>
    </row>
    <row r="180713" spans="1:3" x14ac:dyDescent="0.2">
      <c r="A180713" s="1">
        <v>234724</v>
      </c>
      <c r="B180713" s="1" t="s">
        <v>180317</v>
      </c>
      <c r="C180713" s="1" t="s">
        <v>5</v>
      </c>
    </row>
    <row r="180714" spans="1:3" x14ac:dyDescent="0.2">
      <c r="A180714" s="1">
        <v>234725</v>
      </c>
      <c r="B180714" s="1" t="s">
        <v>180318</v>
      </c>
      <c r="C180714" s="1" t="s">
        <v>60</v>
      </c>
    </row>
    <row r="180715" spans="1:3" x14ac:dyDescent="0.2">
      <c r="A180715" s="1">
        <v>234726</v>
      </c>
      <c r="B180715" s="1" t="s">
        <v>180319</v>
      </c>
      <c r="C180715" s="1" t="s">
        <v>60</v>
      </c>
    </row>
    <row r="180716" spans="1:3" x14ac:dyDescent="0.2">
      <c r="A180716" s="1">
        <v>234727</v>
      </c>
      <c r="B180716" s="1" t="s">
        <v>180320</v>
      </c>
      <c r="C180716" s="1" t="s">
        <v>5</v>
      </c>
    </row>
    <row r="180717" spans="1:3" x14ac:dyDescent="0.2">
      <c r="A180717" s="1">
        <v>234728</v>
      </c>
      <c r="B180717" s="1" t="s">
        <v>180321</v>
      </c>
      <c r="C180717" s="1" t="s">
        <v>5</v>
      </c>
    </row>
    <row r="180718" spans="1:3" x14ac:dyDescent="0.2">
      <c r="A180718" s="1">
        <v>234729</v>
      </c>
      <c r="B180718" s="1" t="s">
        <v>180322</v>
      </c>
      <c r="C180718" s="1" t="s">
        <v>5</v>
      </c>
    </row>
    <row r="180719" spans="1:3" x14ac:dyDescent="0.2">
      <c r="A180719" s="1">
        <v>234730</v>
      </c>
      <c r="B180719" s="1" t="s">
        <v>180323</v>
      </c>
      <c r="C180719" s="1" t="s">
        <v>5</v>
      </c>
    </row>
    <row r="180720" spans="1:3" x14ac:dyDescent="0.2">
      <c r="A180720" s="1">
        <v>234731</v>
      </c>
      <c r="B180720" s="1" t="s">
        <v>180324</v>
      </c>
      <c r="C180720" s="1" t="s">
        <v>5</v>
      </c>
    </row>
    <row r="180721" spans="1:3" x14ac:dyDescent="0.2">
      <c r="A180721" s="1">
        <v>234732</v>
      </c>
      <c r="B180721" s="1" t="s">
        <v>180325</v>
      </c>
      <c r="C180721" s="1" t="s">
        <v>5</v>
      </c>
    </row>
    <row r="180722" spans="1:3" x14ac:dyDescent="0.2">
      <c r="A180722" s="1">
        <v>234733</v>
      </c>
      <c r="B180722" s="1" t="s">
        <v>180326</v>
      </c>
      <c r="C180722" s="1" t="s">
        <v>60</v>
      </c>
    </row>
    <row r="180723" spans="1:3" x14ac:dyDescent="0.2">
      <c r="A180723" s="1">
        <v>234734</v>
      </c>
      <c r="B180723" s="1" t="s">
        <v>180327</v>
      </c>
      <c r="C180723" s="1" t="s">
        <v>60</v>
      </c>
    </row>
    <row r="180724" spans="1:3" x14ac:dyDescent="0.2">
      <c r="A180724" s="1">
        <v>234735</v>
      </c>
      <c r="B180724" s="1" t="s">
        <v>180328</v>
      </c>
      <c r="C180724" s="1" t="s">
        <v>5</v>
      </c>
    </row>
    <row r="180725" spans="1:3" x14ac:dyDescent="0.2">
      <c r="A180725" s="1">
        <v>234736</v>
      </c>
      <c r="B180725" s="1" t="s">
        <v>180329</v>
      </c>
      <c r="C180725" s="1" t="s">
        <v>5</v>
      </c>
    </row>
    <row r="180726" spans="1:3" x14ac:dyDescent="0.2">
      <c r="A180726" s="1">
        <v>234737</v>
      </c>
      <c r="B180726" s="1" t="s">
        <v>180330</v>
      </c>
      <c r="C180726" s="1" t="s">
        <v>307</v>
      </c>
    </row>
    <row r="180727" spans="1:3" x14ac:dyDescent="0.2">
      <c r="A180727" s="1">
        <v>234738</v>
      </c>
      <c r="B180727" s="1" t="s">
        <v>180331</v>
      </c>
      <c r="C180727" s="1" t="s">
        <v>5</v>
      </c>
    </row>
    <row r="180728" spans="1:3" x14ac:dyDescent="0.2">
      <c r="A180728" s="1">
        <v>234739</v>
      </c>
      <c r="B180728" s="1" t="s">
        <v>180332</v>
      </c>
      <c r="C180728" s="1" t="s">
        <v>5</v>
      </c>
    </row>
    <row r="180729" spans="1:3" x14ac:dyDescent="0.2">
      <c r="A180729" s="1">
        <v>234740</v>
      </c>
      <c r="B180729" s="1" t="s">
        <v>180333</v>
      </c>
      <c r="C180729" s="1" t="s">
        <v>5</v>
      </c>
    </row>
    <row r="180730" spans="1:3" x14ac:dyDescent="0.2">
      <c r="A180730" s="1">
        <v>234742</v>
      </c>
      <c r="B180730" s="1" t="s">
        <v>180334</v>
      </c>
      <c r="C180730" s="1" t="s">
        <v>5</v>
      </c>
    </row>
    <row r="180731" spans="1:3" x14ac:dyDescent="0.2">
      <c r="A180731" s="1">
        <v>234743</v>
      </c>
      <c r="B180731" s="1" t="s">
        <v>180335</v>
      </c>
      <c r="C180731" s="1" t="s">
        <v>5</v>
      </c>
    </row>
    <row r="180732" spans="1:3" x14ac:dyDescent="0.2">
      <c r="A180732" s="1">
        <v>234744</v>
      </c>
      <c r="B180732" s="1" t="s">
        <v>180336</v>
      </c>
      <c r="C180732" s="1" t="s">
        <v>60</v>
      </c>
    </row>
    <row r="180733" spans="1:3" x14ac:dyDescent="0.2">
      <c r="A180733" s="1">
        <v>234745</v>
      </c>
      <c r="B180733" s="1" t="s">
        <v>180337</v>
      </c>
      <c r="C180733" s="1" t="s">
        <v>5</v>
      </c>
    </row>
    <row r="180734" spans="1:3" x14ac:dyDescent="0.2">
      <c r="A180734" s="1">
        <v>234746</v>
      </c>
      <c r="B180734" s="1" t="s">
        <v>180338</v>
      </c>
      <c r="C180734" s="1" t="s">
        <v>307</v>
      </c>
    </row>
    <row r="180735" spans="1:3" x14ac:dyDescent="0.2">
      <c r="A180735" s="1">
        <v>234747</v>
      </c>
      <c r="B180735" s="1" t="s">
        <v>180339</v>
      </c>
      <c r="C180735" s="1" t="s">
        <v>307</v>
      </c>
    </row>
    <row r="180736" spans="1:3" x14ac:dyDescent="0.2">
      <c r="A180736" s="1">
        <v>234749</v>
      </c>
      <c r="B180736" s="1" t="s">
        <v>180340</v>
      </c>
      <c r="C180736" s="1" t="s">
        <v>5</v>
      </c>
    </row>
    <row r="180737" spans="1:4" x14ac:dyDescent="0.2">
      <c r="A180737" s="1">
        <v>234750</v>
      </c>
      <c r="B180737" s="1" t="s">
        <v>180341</v>
      </c>
      <c r="C180737" s="1" t="s">
        <v>5</v>
      </c>
    </row>
    <row r="180738" spans="1:4" x14ac:dyDescent="0.2">
      <c r="A180738" s="1">
        <v>234751</v>
      </c>
      <c r="B180738" s="1" t="s">
        <v>180342</v>
      </c>
      <c r="C180738" s="1" t="s">
        <v>60</v>
      </c>
    </row>
    <row r="180739" spans="1:4" x14ac:dyDescent="0.2">
      <c r="A180739" s="1">
        <v>234752</v>
      </c>
      <c r="B180739" s="1" t="s">
        <v>180343</v>
      </c>
      <c r="C180739" s="1" t="s">
        <v>5</v>
      </c>
    </row>
    <row r="180740" spans="1:4" x14ac:dyDescent="0.2">
      <c r="A180740" s="1">
        <v>234753</v>
      </c>
      <c r="B180740" s="1" t="s">
        <v>180344</v>
      </c>
      <c r="C180740" s="1" t="s">
        <v>60</v>
      </c>
    </row>
    <row r="180741" spans="1:4" x14ac:dyDescent="0.2">
      <c r="A180741" s="1">
        <v>234754</v>
      </c>
      <c r="B180741" s="1" t="s">
        <v>180345</v>
      </c>
      <c r="C180741" s="1" t="s">
        <v>5</v>
      </c>
    </row>
    <row r="180742" spans="1:4" x14ac:dyDescent="0.2">
      <c r="A180742" s="1">
        <v>234755</v>
      </c>
      <c r="B180742" s="1" t="s">
        <v>180346</v>
      </c>
      <c r="C180742" s="1" t="s">
        <v>60</v>
      </c>
    </row>
    <row r="180743" spans="1:4" x14ac:dyDescent="0.2">
      <c r="A180743" s="1">
        <v>234756</v>
      </c>
      <c r="B180743" s="1" t="s">
        <v>180347</v>
      </c>
      <c r="C180743" s="1" t="s">
        <v>307</v>
      </c>
    </row>
    <row r="180744" spans="1:4" x14ac:dyDescent="0.2">
      <c r="A180744" s="1">
        <v>234757</v>
      </c>
      <c r="B180744" s="1" t="s">
        <v>180348</v>
      </c>
      <c r="C180744" s="1" t="s">
        <v>5</v>
      </c>
    </row>
    <row r="180745" spans="1:4" x14ac:dyDescent="0.2">
      <c r="A180745" s="1">
        <v>234758</v>
      </c>
      <c r="B180745" s="1" t="s">
        <v>180349</v>
      </c>
      <c r="C180745" s="1" t="s">
        <v>60</v>
      </c>
    </row>
    <row r="180746" spans="1:4" x14ac:dyDescent="0.2">
      <c r="A180746" s="1">
        <v>234759</v>
      </c>
      <c r="B180746" s="1" t="s">
        <v>180350</v>
      </c>
      <c r="C180746" s="1" t="s">
        <v>60</v>
      </c>
    </row>
    <row r="180747" spans="1:4" x14ac:dyDescent="0.2">
      <c r="A180747" s="1">
        <v>234760</v>
      </c>
      <c r="B180747" s="1" t="s">
        <v>180351</v>
      </c>
      <c r="C180747" s="1" t="s">
        <v>60</v>
      </c>
    </row>
    <row r="180748" spans="1:4" x14ac:dyDescent="0.2">
      <c r="A180748" s="1">
        <v>234761</v>
      </c>
      <c r="B180748" s="1" t="s">
        <v>180352</v>
      </c>
      <c r="C180748" s="1" t="s">
        <v>5</v>
      </c>
    </row>
    <row r="180749" spans="1:4" x14ac:dyDescent="0.2">
      <c r="A180749" s="1">
        <v>234762</v>
      </c>
      <c r="B180749" s="1" t="s">
        <v>180353</v>
      </c>
      <c r="C180749" s="1" t="s">
        <v>5</v>
      </c>
    </row>
    <row r="180750" spans="1:4" x14ac:dyDescent="0.2">
      <c r="A180750" s="1">
        <v>234763</v>
      </c>
      <c r="B180750" s="1" t="s">
        <v>180354</v>
      </c>
      <c r="C180750" s="1" t="s">
        <v>60</v>
      </c>
    </row>
    <row r="180751" spans="1:4" x14ac:dyDescent="0.2">
      <c r="A180751" s="1">
        <v>234765</v>
      </c>
      <c r="B180751" s="1" t="s">
        <v>180355</v>
      </c>
      <c r="C180751" s="1" t="s">
        <v>5</v>
      </c>
    </row>
    <row r="180752" spans="1:4" x14ac:dyDescent="0.2">
      <c r="A180752" s="1">
        <v>234766</v>
      </c>
      <c r="B180752" s="1" t="s">
        <v>180356</v>
      </c>
      <c r="C180752" s="1" t="s">
        <v>60</v>
      </c>
      <c r="D180752" s="1" t="s">
        <v>61</v>
      </c>
    </row>
    <row r="180753" spans="1:4" x14ac:dyDescent="0.2">
      <c r="A180753" s="1">
        <v>234767</v>
      </c>
      <c r="B180753" s="1" t="s">
        <v>180357</v>
      </c>
      <c r="C180753" s="1" t="s">
        <v>5</v>
      </c>
    </row>
    <row r="180754" spans="1:4" x14ac:dyDescent="0.2">
      <c r="A180754" s="1">
        <v>234769</v>
      </c>
      <c r="B180754" s="1" t="s">
        <v>180358</v>
      </c>
      <c r="C180754" s="1" t="s">
        <v>5</v>
      </c>
    </row>
    <row r="180755" spans="1:4" x14ac:dyDescent="0.2">
      <c r="A180755" s="1">
        <v>234801</v>
      </c>
      <c r="B180755" s="1" t="s">
        <v>180359</v>
      </c>
      <c r="C180755" s="1" t="s">
        <v>5</v>
      </c>
    </row>
    <row r="180756" spans="1:4" x14ac:dyDescent="0.2">
      <c r="A180756" s="1">
        <v>234811</v>
      </c>
      <c r="B180756" s="1" t="s">
        <v>180360</v>
      </c>
      <c r="C180756" s="1" t="s">
        <v>5</v>
      </c>
    </row>
    <row r="180757" spans="1:4" x14ac:dyDescent="0.2">
      <c r="A180757" s="1">
        <v>234820</v>
      </c>
      <c r="B180757" s="1" t="s">
        <v>180361</v>
      </c>
      <c r="C180757" s="1" t="s">
        <v>5</v>
      </c>
    </row>
    <row r="180758" spans="1:4" x14ac:dyDescent="0.2">
      <c r="A180758" s="1">
        <v>234823</v>
      </c>
      <c r="B180758" s="1" t="s">
        <v>180362</v>
      </c>
      <c r="C180758" s="1" t="s">
        <v>60</v>
      </c>
    </row>
    <row r="180759" spans="1:4" x14ac:dyDescent="0.2">
      <c r="A180759" s="1">
        <v>234855</v>
      </c>
      <c r="B180759" s="1" t="s">
        <v>180363</v>
      </c>
      <c r="C180759" s="1" t="s">
        <v>60</v>
      </c>
    </row>
    <row r="180760" spans="1:4" x14ac:dyDescent="0.2">
      <c r="A180760" s="1">
        <v>234859</v>
      </c>
      <c r="B180760" s="1" t="s">
        <v>180364</v>
      </c>
      <c r="C180760" s="1" t="s">
        <v>60</v>
      </c>
      <c r="D180760" s="1" t="s">
        <v>61</v>
      </c>
    </row>
    <row r="180761" spans="1:4" x14ac:dyDescent="0.2">
      <c r="A180761" s="1">
        <v>234860</v>
      </c>
      <c r="B180761" s="1" t="s">
        <v>180365</v>
      </c>
      <c r="C180761" s="1" t="s">
        <v>5</v>
      </c>
    </row>
    <row r="180762" spans="1:4" x14ac:dyDescent="0.2">
      <c r="A180762" s="1">
        <v>234878</v>
      </c>
      <c r="B180762" s="1" t="s">
        <v>180366</v>
      </c>
      <c r="C180762" s="1" t="s">
        <v>5</v>
      </c>
    </row>
    <row r="180763" spans="1:4" x14ac:dyDescent="0.2">
      <c r="A180763" s="1">
        <v>234879</v>
      </c>
      <c r="B180763" s="1" t="s">
        <v>180367</v>
      </c>
      <c r="C180763" s="1" t="s">
        <v>5</v>
      </c>
    </row>
    <row r="180764" spans="1:4" x14ac:dyDescent="0.2">
      <c r="A180764" s="1">
        <v>234884</v>
      </c>
      <c r="B180764" s="1" t="s">
        <v>180368</v>
      </c>
      <c r="C180764" s="1" t="s">
        <v>5</v>
      </c>
    </row>
    <row r="180765" spans="1:4" x14ac:dyDescent="0.2">
      <c r="A180765" s="1">
        <v>234886</v>
      </c>
      <c r="B180765" s="1" t="s">
        <v>180369</v>
      </c>
      <c r="C180765" s="1" t="s">
        <v>5</v>
      </c>
    </row>
    <row r="180766" spans="1:4" x14ac:dyDescent="0.2">
      <c r="A180766" s="1">
        <v>234889</v>
      </c>
      <c r="B180766" s="1" t="s">
        <v>180370</v>
      </c>
      <c r="C180766" s="1" t="s">
        <v>60</v>
      </c>
    </row>
    <row r="180767" spans="1:4" x14ac:dyDescent="0.2">
      <c r="A180767" s="1">
        <v>234891</v>
      </c>
      <c r="B180767" s="1" t="s">
        <v>180371</v>
      </c>
      <c r="C180767" s="1" t="s">
        <v>307</v>
      </c>
    </row>
    <row r="180768" spans="1:4" x14ac:dyDescent="0.2">
      <c r="A180768" s="1">
        <v>234898</v>
      </c>
      <c r="B180768" s="1" t="s">
        <v>180372</v>
      </c>
      <c r="C180768" s="1" t="s">
        <v>5</v>
      </c>
    </row>
    <row r="180769" spans="1:3" x14ac:dyDescent="0.2">
      <c r="A180769" s="1">
        <v>234900</v>
      </c>
      <c r="B180769" s="1" t="s">
        <v>180373</v>
      </c>
      <c r="C180769" s="1" t="s">
        <v>5</v>
      </c>
    </row>
    <row r="180770" spans="1:3" x14ac:dyDescent="0.2">
      <c r="A180770" s="1">
        <v>234907</v>
      </c>
      <c r="B180770" s="1" t="s">
        <v>180374</v>
      </c>
      <c r="C180770" s="1" t="s">
        <v>307</v>
      </c>
    </row>
    <row r="180771" spans="1:3" x14ac:dyDescent="0.2">
      <c r="A180771" s="1">
        <v>234915</v>
      </c>
      <c r="B180771" s="1" t="s">
        <v>180375</v>
      </c>
      <c r="C180771" s="1" t="s">
        <v>60</v>
      </c>
    </row>
    <row r="180772" spans="1:3" x14ac:dyDescent="0.2">
      <c r="A180772" s="1">
        <v>234917</v>
      </c>
      <c r="B180772" s="1" t="s">
        <v>180376</v>
      </c>
      <c r="C180772" s="1" t="s">
        <v>5</v>
      </c>
    </row>
    <row r="180773" spans="1:3" x14ac:dyDescent="0.2">
      <c r="A180773" s="1">
        <v>234923</v>
      </c>
      <c r="B180773" s="1" t="s">
        <v>180377</v>
      </c>
      <c r="C180773" s="1" t="s">
        <v>5</v>
      </c>
    </row>
    <row r="180774" spans="1:3" x14ac:dyDescent="0.2">
      <c r="A180774" s="1">
        <v>234925</v>
      </c>
      <c r="B180774" s="1" t="s">
        <v>180378</v>
      </c>
      <c r="C180774" s="1" t="s">
        <v>5</v>
      </c>
    </row>
    <row r="180775" spans="1:3" x14ac:dyDescent="0.2">
      <c r="A180775" s="1">
        <v>234926</v>
      </c>
      <c r="B180775" s="1" t="s">
        <v>180379</v>
      </c>
      <c r="C180775" s="1" t="s">
        <v>5</v>
      </c>
    </row>
    <row r="180776" spans="1:3" x14ac:dyDescent="0.2">
      <c r="A180776" s="1">
        <v>234927</v>
      </c>
      <c r="B180776" s="1" t="s">
        <v>180380</v>
      </c>
      <c r="C180776" s="1" t="s">
        <v>60</v>
      </c>
    </row>
    <row r="180777" spans="1:3" x14ac:dyDescent="0.2">
      <c r="A180777" s="1">
        <v>234928</v>
      </c>
      <c r="B180777" s="1" t="s">
        <v>180381</v>
      </c>
      <c r="C180777" s="1" t="s">
        <v>5</v>
      </c>
    </row>
    <row r="180778" spans="1:3" x14ac:dyDescent="0.2">
      <c r="A180778" s="1">
        <v>234929</v>
      </c>
      <c r="B180778" s="1" t="s">
        <v>180382</v>
      </c>
      <c r="C180778" s="1" t="s">
        <v>60</v>
      </c>
    </row>
    <row r="180779" spans="1:3" x14ac:dyDescent="0.2">
      <c r="A180779" s="1">
        <v>234931</v>
      </c>
      <c r="B180779" s="1" t="s">
        <v>180383</v>
      </c>
      <c r="C180779" s="1" t="s">
        <v>5</v>
      </c>
    </row>
    <row r="180780" spans="1:3" x14ac:dyDescent="0.2">
      <c r="A180780" s="1">
        <v>234932</v>
      </c>
      <c r="B180780" s="1" t="s">
        <v>180384</v>
      </c>
      <c r="C180780" s="1" t="s">
        <v>60</v>
      </c>
    </row>
    <row r="180781" spans="1:3" x14ac:dyDescent="0.2">
      <c r="A180781" s="1">
        <v>234933</v>
      </c>
      <c r="B180781" s="1" t="s">
        <v>180385</v>
      </c>
      <c r="C180781" s="1" t="s">
        <v>5</v>
      </c>
    </row>
    <row r="180782" spans="1:3" x14ac:dyDescent="0.2">
      <c r="A180782" s="1">
        <v>234934</v>
      </c>
      <c r="B180782" s="1" t="s">
        <v>180386</v>
      </c>
      <c r="C180782" s="1" t="s">
        <v>5</v>
      </c>
    </row>
    <row r="180783" spans="1:3" x14ac:dyDescent="0.2">
      <c r="A180783" s="1">
        <v>234935</v>
      </c>
      <c r="B180783" s="1" t="s">
        <v>180387</v>
      </c>
      <c r="C180783" s="1" t="s">
        <v>60</v>
      </c>
    </row>
    <row r="180784" spans="1:3" x14ac:dyDescent="0.2">
      <c r="A180784" s="1">
        <v>234936</v>
      </c>
      <c r="B180784" s="1" t="s">
        <v>180388</v>
      </c>
      <c r="C180784" s="1" t="s">
        <v>60</v>
      </c>
    </row>
    <row r="180785" spans="1:3" x14ac:dyDescent="0.2">
      <c r="A180785" s="1">
        <v>234937</v>
      </c>
      <c r="B180785" s="1" t="s">
        <v>180389</v>
      </c>
      <c r="C180785" s="1" t="s">
        <v>60</v>
      </c>
    </row>
    <row r="180786" spans="1:3" x14ac:dyDescent="0.2">
      <c r="A180786" s="1">
        <v>234938</v>
      </c>
      <c r="B180786" s="1" t="s">
        <v>180390</v>
      </c>
      <c r="C180786" s="1" t="s">
        <v>5</v>
      </c>
    </row>
    <row r="180787" spans="1:3" x14ac:dyDescent="0.2">
      <c r="A180787" s="1">
        <v>234939</v>
      </c>
      <c r="B180787" s="1" t="s">
        <v>180391</v>
      </c>
      <c r="C180787" s="1" t="s">
        <v>60</v>
      </c>
    </row>
    <row r="180788" spans="1:3" x14ac:dyDescent="0.2">
      <c r="A180788" s="1">
        <v>234940</v>
      </c>
      <c r="B180788" s="1" t="s">
        <v>180392</v>
      </c>
      <c r="C180788" s="1" t="s">
        <v>5</v>
      </c>
    </row>
    <row r="180789" spans="1:3" x14ac:dyDescent="0.2">
      <c r="A180789" s="1">
        <v>234941</v>
      </c>
      <c r="B180789" s="1" t="s">
        <v>180393</v>
      </c>
      <c r="C180789" s="1" t="s">
        <v>5</v>
      </c>
    </row>
    <row r="180790" spans="1:3" x14ac:dyDescent="0.2">
      <c r="A180790" s="1">
        <v>234942</v>
      </c>
      <c r="B180790" s="1" t="s">
        <v>180394</v>
      </c>
      <c r="C180790" s="1" t="s">
        <v>5</v>
      </c>
    </row>
    <row r="180791" spans="1:3" x14ac:dyDescent="0.2">
      <c r="A180791" s="1">
        <v>234943</v>
      </c>
      <c r="B180791" s="1" t="s">
        <v>180395</v>
      </c>
      <c r="C180791" s="1" t="s">
        <v>60</v>
      </c>
    </row>
    <row r="180792" spans="1:3" x14ac:dyDescent="0.2">
      <c r="A180792" s="1">
        <v>234944</v>
      </c>
      <c r="B180792" s="1" t="s">
        <v>180396</v>
      </c>
      <c r="C180792" s="1" t="s">
        <v>5</v>
      </c>
    </row>
    <row r="180793" spans="1:3" x14ac:dyDescent="0.2">
      <c r="A180793" s="1">
        <v>234945</v>
      </c>
      <c r="B180793" s="1" t="s">
        <v>180397</v>
      </c>
      <c r="C180793" s="1" t="s">
        <v>5</v>
      </c>
    </row>
    <row r="180794" spans="1:3" x14ac:dyDescent="0.2">
      <c r="A180794" s="1">
        <v>234946</v>
      </c>
      <c r="B180794" s="1" t="s">
        <v>180398</v>
      </c>
      <c r="C180794" s="1" t="s">
        <v>5</v>
      </c>
    </row>
    <row r="180795" spans="1:3" x14ac:dyDescent="0.2">
      <c r="A180795" s="1">
        <v>234947</v>
      </c>
      <c r="B180795" s="1" t="s">
        <v>180399</v>
      </c>
      <c r="C180795" s="1" t="s">
        <v>60</v>
      </c>
    </row>
    <row r="180796" spans="1:3" x14ac:dyDescent="0.2">
      <c r="A180796" s="1">
        <v>234948</v>
      </c>
      <c r="B180796" s="1" t="s">
        <v>180400</v>
      </c>
      <c r="C180796" s="1" t="s">
        <v>60</v>
      </c>
    </row>
    <row r="180797" spans="1:3" x14ac:dyDescent="0.2">
      <c r="A180797" s="1">
        <v>234949</v>
      </c>
      <c r="B180797" s="1" t="s">
        <v>180401</v>
      </c>
      <c r="C180797" s="1" t="s">
        <v>60</v>
      </c>
    </row>
    <row r="180798" spans="1:3" x14ac:dyDescent="0.2">
      <c r="A180798" s="1">
        <v>234950</v>
      </c>
      <c r="B180798" s="1" t="s">
        <v>180402</v>
      </c>
      <c r="C180798" s="1" t="s">
        <v>5</v>
      </c>
    </row>
    <row r="180799" spans="1:3" x14ac:dyDescent="0.2">
      <c r="A180799" s="1">
        <v>234951</v>
      </c>
      <c r="B180799" s="1" t="s">
        <v>180403</v>
      </c>
      <c r="C180799" s="1" t="s">
        <v>60</v>
      </c>
    </row>
    <row r="180800" spans="1:3" x14ac:dyDescent="0.2">
      <c r="A180800" s="1">
        <v>234952</v>
      </c>
      <c r="B180800" s="1" t="s">
        <v>180404</v>
      </c>
      <c r="C180800" s="1" t="s">
        <v>60</v>
      </c>
    </row>
    <row r="180801" spans="1:3" x14ac:dyDescent="0.2">
      <c r="A180801" s="1">
        <v>234953</v>
      </c>
      <c r="B180801" s="1" t="s">
        <v>180405</v>
      </c>
      <c r="C180801" s="1" t="s">
        <v>5</v>
      </c>
    </row>
    <row r="180802" spans="1:3" x14ac:dyDescent="0.2">
      <c r="A180802" s="1">
        <v>234954</v>
      </c>
      <c r="B180802" s="1" t="s">
        <v>180406</v>
      </c>
      <c r="C180802" s="1" t="s">
        <v>5</v>
      </c>
    </row>
    <row r="180803" spans="1:3" x14ac:dyDescent="0.2">
      <c r="A180803" s="1">
        <v>234956</v>
      </c>
      <c r="B180803" s="1" t="s">
        <v>180407</v>
      </c>
      <c r="C180803" s="1" t="s">
        <v>5</v>
      </c>
    </row>
    <row r="180804" spans="1:3" x14ac:dyDescent="0.2">
      <c r="A180804" s="1">
        <v>234957</v>
      </c>
      <c r="B180804" s="1" t="s">
        <v>180408</v>
      </c>
      <c r="C180804" s="1" t="s">
        <v>5</v>
      </c>
    </row>
    <row r="180805" spans="1:3" x14ac:dyDescent="0.2">
      <c r="A180805" s="1">
        <v>234958</v>
      </c>
      <c r="B180805" s="1" t="s">
        <v>180409</v>
      </c>
      <c r="C180805" s="1" t="s">
        <v>5</v>
      </c>
    </row>
    <row r="180806" spans="1:3" x14ac:dyDescent="0.2">
      <c r="A180806" s="1">
        <v>234959</v>
      </c>
      <c r="B180806" s="1" t="s">
        <v>180410</v>
      </c>
      <c r="C180806" s="1" t="s">
        <v>5</v>
      </c>
    </row>
    <row r="180807" spans="1:3" x14ac:dyDescent="0.2">
      <c r="A180807" s="1">
        <v>234960</v>
      </c>
      <c r="B180807" s="1" t="s">
        <v>180411</v>
      </c>
      <c r="C180807" s="1" t="s">
        <v>5</v>
      </c>
    </row>
    <row r="180808" spans="1:3" x14ac:dyDescent="0.2">
      <c r="A180808" s="1">
        <v>234968</v>
      </c>
      <c r="B180808" s="1" t="s">
        <v>180412</v>
      </c>
      <c r="C180808" s="1" t="s">
        <v>5</v>
      </c>
    </row>
    <row r="180809" spans="1:3" x14ac:dyDescent="0.2">
      <c r="A180809" s="1">
        <v>235200</v>
      </c>
      <c r="B180809" s="1" t="s">
        <v>180413</v>
      </c>
      <c r="C180809" s="1" t="s">
        <v>60</v>
      </c>
    </row>
    <row r="180810" spans="1:3" x14ac:dyDescent="0.2">
      <c r="A180810" s="1">
        <v>235219</v>
      </c>
      <c r="B180810" s="1" t="s">
        <v>180414</v>
      </c>
      <c r="C180810" s="1" t="s">
        <v>5</v>
      </c>
    </row>
    <row r="180811" spans="1:3" x14ac:dyDescent="0.2">
      <c r="A180811" s="1">
        <v>235257</v>
      </c>
      <c r="B180811" s="1" t="s">
        <v>180415</v>
      </c>
      <c r="C180811" s="1" t="s">
        <v>5</v>
      </c>
    </row>
    <row r="180812" spans="1:3" x14ac:dyDescent="0.2">
      <c r="A180812" s="1">
        <v>235258</v>
      </c>
      <c r="B180812" s="1" t="s">
        <v>180416</v>
      </c>
      <c r="C180812" s="1" t="s">
        <v>60</v>
      </c>
    </row>
    <row r="180813" spans="1:3" x14ac:dyDescent="0.2">
      <c r="A180813" s="1">
        <v>235259</v>
      </c>
      <c r="B180813" s="1" t="s">
        <v>180417</v>
      </c>
      <c r="C180813" s="1" t="s">
        <v>5</v>
      </c>
    </row>
    <row r="180814" spans="1:3" x14ac:dyDescent="0.2">
      <c r="A180814" s="1">
        <v>235260</v>
      </c>
      <c r="B180814" s="1" t="s">
        <v>180418</v>
      </c>
      <c r="C180814" s="1" t="s">
        <v>5</v>
      </c>
    </row>
    <row r="180815" spans="1:3" x14ac:dyDescent="0.2">
      <c r="A180815" s="1">
        <v>235261</v>
      </c>
      <c r="B180815" s="1" t="s">
        <v>180419</v>
      </c>
      <c r="C180815" s="1" t="s">
        <v>5</v>
      </c>
    </row>
    <row r="180816" spans="1:3" x14ac:dyDescent="0.2">
      <c r="A180816" s="1">
        <v>235262</v>
      </c>
      <c r="B180816" s="1" t="s">
        <v>180420</v>
      </c>
      <c r="C180816" s="1" t="s">
        <v>60</v>
      </c>
    </row>
    <row r="180817" spans="1:3" x14ac:dyDescent="0.2">
      <c r="A180817" s="1">
        <v>235263</v>
      </c>
      <c r="B180817" s="1" t="s">
        <v>180421</v>
      </c>
      <c r="C180817" s="1" t="s">
        <v>60</v>
      </c>
    </row>
    <row r="180818" spans="1:3" x14ac:dyDescent="0.2">
      <c r="A180818" s="1">
        <v>235264</v>
      </c>
      <c r="B180818" s="1" t="s">
        <v>180422</v>
      </c>
      <c r="C180818" s="1" t="s">
        <v>60</v>
      </c>
    </row>
    <row r="180819" spans="1:3" x14ac:dyDescent="0.2">
      <c r="A180819" s="1">
        <v>235265</v>
      </c>
      <c r="B180819" s="1" t="s">
        <v>180423</v>
      </c>
      <c r="C180819" s="1" t="s">
        <v>60</v>
      </c>
    </row>
    <row r="180820" spans="1:3" x14ac:dyDescent="0.2">
      <c r="A180820" s="1">
        <v>235266</v>
      </c>
      <c r="B180820" s="1" t="s">
        <v>180424</v>
      </c>
      <c r="C180820" s="1" t="s">
        <v>5</v>
      </c>
    </row>
    <row r="180821" spans="1:3" x14ac:dyDescent="0.2">
      <c r="A180821" s="1">
        <v>235267</v>
      </c>
      <c r="B180821" s="1" t="s">
        <v>180425</v>
      </c>
      <c r="C180821" s="1" t="s">
        <v>5</v>
      </c>
    </row>
    <row r="180822" spans="1:3" x14ac:dyDescent="0.2">
      <c r="A180822" s="1">
        <v>235268</v>
      </c>
      <c r="B180822" s="1" t="s">
        <v>180426</v>
      </c>
      <c r="C180822" s="1" t="s">
        <v>60</v>
      </c>
    </row>
    <row r="180823" spans="1:3" x14ac:dyDescent="0.2">
      <c r="A180823" s="1">
        <v>235269</v>
      </c>
      <c r="B180823" s="1" t="s">
        <v>180427</v>
      </c>
      <c r="C180823" s="1" t="s">
        <v>60</v>
      </c>
    </row>
    <row r="180824" spans="1:3" x14ac:dyDescent="0.2">
      <c r="A180824" s="1">
        <v>235270</v>
      </c>
      <c r="B180824" s="1" t="s">
        <v>180428</v>
      </c>
      <c r="C180824" s="1" t="s">
        <v>60</v>
      </c>
    </row>
    <row r="180825" spans="1:3" x14ac:dyDescent="0.2">
      <c r="A180825" s="1">
        <v>235272</v>
      </c>
      <c r="B180825" s="1" t="s">
        <v>180429</v>
      </c>
      <c r="C180825" s="1" t="s">
        <v>60</v>
      </c>
    </row>
    <row r="180826" spans="1:3" x14ac:dyDescent="0.2">
      <c r="A180826" s="1">
        <v>235273</v>
      </c>
      <c r="B180826" s="1" t="s">
        <v>180430</v>
      </c>
      <c r="C180826" s="1" t="s">
        <v>60</v>
      </c>
    </row>
    <row r="180827" spans="1:3" x14ac:dyDescent="0.2">
      <c r="A180827" s="1">
        <v>235274</v>
      </c>
      <c r="B180827" s="1" t="s">
        <v>180431</v>
      </c>
      <c r="C180827" s="1" t="s">
        <v>5</v>
      </c>
    </row>
    <row r="180828" spans="1:3" x14ac:dyDescent="0.2">
      <c r="A180828" s="1">
        <v>235275</v>
      </c>
      <c r="B180828" s="1" t="s">
        <v>180432</v>
      </c>
      <c r="C180828" s="1" t="s">
        <v>60</v>
      </c>
    </row>
    <row r="180829" spans="1:3" x14ac:dyDescent="0.2">
      <c r="A180829" s="1">
        <v>235276</v>
      </c>
      <c r="B180829" s="1" t="s">
        <v>180433</v>
      </c>
      <c r="C180829" s="1" t="s">
        <v>60</v>
      </c>
    </row>
    <row r="180830" spans="1:3" x14ac:dyDescent="0.2">
      <c r="A180830" s="1">
        <v>235277</v>
      </c>
      <c r="B180830" s="1" t="s">
        <v>180434</v>
      </c>
      <c r="C180830" s="1" t="s">
        <v>60</v>
      </c>
    </row>
    <row r="180831" spans="1:3" x14ac:dyDescent="0.2">
      <c r="A180831" s="1">
        <v>235278</v>
      </c>
      <c r="B180831" s="1" t="s">
        <v>180435</v>
      </c>
      <c r="C180831" s="1" t="s">
        <v>5</v>
      </c>
    </row>
    <row r="180832" spans="1:3" x14ac:dyDescent="0.2">
      <c r="A180832" s="1">
        <v>235279</v>
      </c>
      <c r="B180832" s="1" t="s">
        <v>180436</v>
      </c>
      <c r="C180832" s="1" t="s">
        <v>60</v>
      </c>
    </row>
    <row r="180833" spans="1:3" x14ac:dyDescent="0.2">
      <c r="A180833" s="1">
        <v>235280</v>
      </c>
      <c r="B180833" s="1" t="s">
        <v>180437</v>
      </c>
      <c r="C180833" s="1" t="s">
        <v>60</v>
      </c>
    </row>
    <row r="180834" spans="1:3" x14ac:dyDescent="0.2">
      <c r="A180834" s="1">
        <v>235281</v>
      </c>
      <c r="B180834" s="1" t="s">
        <v>180438</v>
      </c>
      <c r="C180834" s="1" t="s">
        <v>5</v>
      </c>
    </row>
    <row r="180835" spans="1:3" x14ac:dyDescent="0.2">
      <c r="A180835" s="1">
        <v>235282</v>
      </c>
      <c r="B180835" s="1" t="s">
        <v>180439</v>
      </c>
      <c r="C180835" s="1" t="s">
        <v>5</v>
      </c>
    </row>
    <row r="180836" spans="1:3" x14ac:dyDescent="0.2">
      <c r="A180836" s="1">
        <v>235283</v>
      </c>
      <c r="B180836" s="1" t="s">
        <v>180440</v>
      </c>
      <c r="C180836" s="1" t="s">
        <v>5</v>
      </c>
    </row>
    <row r="180837" spans="1:3" x14ac:dyDescent="0.2">
      <c r="A180837" s="1">
        <v>235284</v>
      </c>
      <c r="B180837" s="1" t="s">
        <v>180441</v>
      </c>
      <c r="C180837" s="1" t="s">
        <v>5</v>
      </c>
    </row>
    <row r="180838" spans="1:3" x14ac:dyDescent="0.2">
      <c r="A180838" s="1">
        <v>235285</v>
      </c>
      <c r="B180838" s="1" t="s">
        <v>180442</v>
      </c>
      <c r="C180838" s="1" t="s">
        <v>5</v>
      </c>
    </row>
    <row r="180839" spans="1:3" x14ac:dyDescent="0.2">
      <c r="A180839" s="1">
        <v>235286</v>
      </c>
      <c r="B180839" s="1" t="s">
        <v>180443</v>
      </c>
      <c r="C180839" s="1" t="s">
        <v>60</v>
      </c>
    </row>
    <row r="180840" spans="1:3" x14ac:dyDescent="0.2">
      <c r="A180840" s="1">
        <v>235287</v>
      </c>
      <c r="B180840" s="1" t="s">
        <v>180444</v>
      </c>
      <c r="C180840" s="1" t="s">
        <v>60</v>
      </c>
    </row>
    <row r="180841" spans="1:3" x14ac:dyDescent="0.2">
      <c r="A180841" s="1">
        <v>235288</v>
      </c>
      <c r="B180841" s="1" t="s">
        <v>180445</v>
      </c>
      <c r="C180841" s="1" t="s">
        <v>60</v>
      </c>
    </row>
    <row r="180842" spans="1:3" x14ac:dyDescent="0.2">
      <c r="A180842" s="1">
        <v>235289</v>
      </c>
      <c r="B180842" s="1" t="s">
        <v>180446</v>
      </c>
      <c r="C180842" s="1" t="s">
        <v>5</v>
      </c>
    </row>
    <row r="180843" spans="1:3" x14ac:dyDescent="0.2">
      <c r="A180843" s="1">
        <v>235290</v>
      </c>
      <c r="B180843" s="1" t="s">
        <v>180447</v>
      </c>
      <c r="C180843" s="1" t="s">
        <v>5</v>
      </c>
    </row>
    <row r="180844" spans="1:3" x14ac:dyDescent="0.2">
      <c r="A180844" s="1">
        <v>235291</v>
      </c>
      <c r="B180844" s="1" t="s">
        <v>180448</v>
      </c>
      <c r="C180844" s="1" t="s">
        <v>5</v>
      </c>
    </row>
    <row r="180845" spans="1:3" x14ac:dyDescent="0.2">
      <c r="A180845" s="1">
        <v>235292</v>
      </c>
      <c r="B180845" s="1" t="s">
        <v>180449</v>
      </c>
      <c r="C180845" s="1" t="s">
        <v>60</v>
      </c>
    </row>
    <row r="180846" spans="1:3" x14ac:dyDescent="0.2">
      <c r="A180846" s="1">
        <v>235293</v>
      </c>
      <c r="B180846" s="1" t="s">
        <v>180450</v>
      </c>
      <c r="C180846" s="1" t="s">
        <v>5</v>
      </c>
    </row>
    <row r="180847" spans="1:3" x14ac:dyDescent="0.2">
      <c r="A180847" s="1">
        <v>235294</v>
      </c>
      <c r="B180847" s="1" t="s">
        <v>180451</v>
      </c>
      <c r="C180847" s="1" t="s">
        <v>5</v>
      </c>
    </row>
    <row r="180848" spans="1:3" x14ac:dyDescent="0.2">
      <c r="A180848" s="1">
        <v>235295</v>
      </c>
      <c r="B180848" s="1" t="s">
        <v>180452</v>
      </c>
      <c r="C180848" s="1" t="s">
        <v>5</v>
      </c>
    </row>
    <row r="180849" spans="1:3" x14ac:dyDescent="0.2">
      <c r="A180849" s="1">
        <v>235296</v>
      </c>
      <c r="B180849" s="1" t="s">
        <v>180453</v>
      </c>
      <c r="C180849" s="1" t="s">
        <v>5</v>
      </c>
    </row>
    <row r="180850" spans="1:3" x14ac:dyDescent="0.2">
      <c r="A180850" s="1">
        <v>235297</v>
      </c>
      <c r="B180850" s="1" t="s">
        <v>180454</v>
      </c>
      <c r="C180850" s="1" t="s">
        <v>60</v>
      </c>
    </row>
    <row r="180851" spans="1:3" x14ac:dyDescent="0.2">
      <c r="A180851" s="1">
        <v>235298</v>
      </c>
      <c r="B180851" s="1" t="s">
        <v>180455</v>
      </c>
      <c r="C180851" s="1" t="s">
        <v>60</v>
      </c>
    </row>
    <row r="180852" spans="1:3" x14ac:dyDescent="0.2">
      <c r="A180852" s="1">
        <v>235299</v>
      </c>
      <c r="B180852" s="1" t="s">
        <v>180456</v>
      </c>
      <c r="C180852" s="1" t="s">
        <v>5</v>
      </c>
    </row>
    <row r="180853" spans="1:3" x14ac:dyDescent="0.2">
      <c r="A180853" s="1">
        <v>235300</v>
      </c>
      <c r="B180853" s="1" t="s">
        <v>180457</v>
      </c>
      <c r="C180853" s="1" t="s">
        <v>60</v>
      </c>
    </row>
    <row r="180854" spans="1:3" x14ac:dyDescent="0.2">
      <c r="A180854" s="1">
        <v>235301</v>
      </c>
      <c r="B180854" s="1" t="s">
        <v>180458</v>
      </c>
      <c r="C180854" s="1" t="s">
        <v>60</v>
      </c>
    </row>
    <row r="180855" spans="1:3" x14ac:dyDescent="0.2">
      <c r="A180855" s="1">
        <v>235302</v>
      </c>
      <c r="B180855" s="1" t="s">
        <v>180459</v>
      </c>
      <c r="C180855" s="1" t="s">
        <v>60</v>
      </c>
    </row>
    <row r="180856" spans="1:3" x14ac:dyDescent="0.2">
      <c r="A180856" s="1">
        <v>235303</v>
      </c>
      <c r="B180856" s="1" t="s">
        <v>180460</v>
      </c>
      <c r="C180856" s="1" t="s">
        <v>60</v>
      </c>
    </row>
    <row r="180857" spans="1:3" x14ac:dyDescent="0.2">
      <c r="A180857" s="1">
        <v>235304</v>
      </c>
      <c r="B180857" s="1" t="s">
        <v>180461</v>
      </c>
      <c r="C180857" s="1" t="s">
        <v>60</v>
      </c>
    </row>
    <row r="180858" spans="1:3" x14ac:dyDescent="0.2">
      <c r="A180858" s="1">
        <v>235305</v>
      </c>
      <c r="B180858" s="1" t="s">
        <v>180462</v>
      </c>
      <c r="C180858" s="1" t="s">
        <v>5</v>
      </c>
    </row>
    <row r="180859" spans="1:3" x14ac:dyDescent="0.2">
      <c r="A180859" s="1">
        <v>235306</v>
      </c>
      <c r="B180859" s="1" t="s">
        <v>180463</v>
      </c>
      <c r="C180859" s="1" t="s">
        <v>5</v>
      </c>
    </row>
    <row r="180860" spans="1:3" x14ac:dyDescent="0.2">
      <c r="A180860" s="1">
        <v>235307</v>
      </c>
      <c r="B180860" s="1" t="s">
        <v>180464</v>
      </c>
      <c r="C180860" s="1" t="s">
        <v>5</v>
      </c>
    </row>
    <row r="180861" spans="1:3" x14ac:dyDescent="0.2">
      <c r="A180861" s="1">
        <v>235308</v>
      </c>
      <c r="B180861" s="1" t="s">
        <v>180465</v>
      </c>
      <c r="C180861" s="1" t="s">
        <v>60</v>
      </c>
    </row>
    <row r="180862" spans="1:3" x14ac:dyDescent="0.2">
      <c r="A180862" s="1">
        <v>235309</v>
      </c>
      <c r="B180862" s="1" t="s">
        <v>180466</v>
      </c>
      <c r="C180862" s="1" t="s">
        <v>5</v>
      </c>
    </row>
    <row r="180863" spans="1:3" x14ac:dyDescent="0.2">
      <c r="A180863" s="1">
        <v>235310</v>
      </c>
      <c r="B180863" s="1" t="s">
        <v>180467</v>
      </c>
      <c r="C180863" s="1" t="s">
        <v>5</v>
      </c>
    </row>
    <row r="180864" spans="1:3" x14ac:dyDescent="0.2">
      <c r="A180864" s="1">
        <v>235311</v>
      </c>
      <c r="B180864" s="1" t="s">
        <v>180468</v>
      </c>
      <c r="C180864" s="1" t="s">
        <v>5</v>
      </c>
    </row>
    <row r="180865" spans="1:3" x14ac:dyDescent="0.2">
      <c r="A180865" s="1">
        <v>235312</v>
      </c>
      <c r="B180865" s="1" t="s">
        <v>180469</v>
      </c>
      <c r="C180865" s="1" t="s">
        <v>5</v>
      </c>
    </row>
    <row r="180866" spans="1:3" x14ac:dyDescent="0.2">
      <c r="A180866" s="1">
        <v>235313</v>
      </c>
      <c r="B180866" s="1" t="s">
        <v>180470</v>
      </c>
      <c r="C180866" s="1" t="s">
        <v>5</v>
      </c>
    </row>
    <row r="180867" spans="1:3" x14ac:dyDescent="0.2">
      <c r="A180867" s="1">
        <v>235314</v>
      </c>
      <c r="B180867" s="1" t="s">
        <v>180471</v>
      </c>
      <c r="C180867" s="1" t="s">
        <v>60</v>
      </c>
    </row>
    <row r="180868" spans="1:3" x14ac:dyDescent="0.2">
      <c r="A180868" s="1">
        <v>235315</v>
      </c>
      <c r="B180868" s="1" t="s">
        <v>180472</v>
      </c>
      <c r="C180868" s="1" t="s">
        <v>60</v>
      </c>
    </row>
    <row r="180869" spans="1:3" x14ac:dyDescent="0.2">
      <c r="A180869" s="1">
        <v>235316</v>
      </c>
      <c r="B180869" s="1" t="s">
        <v>180473</v>
      </c>
      <c r="C180869" s="1" t="s">
        <v>60</v>
      </c>
    </row>
    <row r="180870" spans="1:3" x14ac:dyDescent="0.2">
      <c r="A180870" s="1">
        <v>235317</v>
      </c>
      <c r="B180870" s="1" t="s">
        <v>180474</v>
      </c>
      <c r="C180870" s="1" t="s">
        <v>60</v>
      </c>
    </row>
    <row r="180871" spans="1:3" x14ac:dyDescent="0.2">
      <c r="A180871" s="1">
        <v>235318</v>
      </c>
      <c r="B180871" s="1" t="s">
        <v>180475</v>
      </c>
      <c r="C180871" s="1" t="s">
        <v>5</v>
      </c>
    </row>
    <row r="180872" spans="1:3" x14ac:dyDescent="0.2">
      <c r="A180872" s="1">
        <v>235319</v>
      </c>
      <c r="B180872" s="1" t="s">
        <v>180476</v>
      </c>
      <c r="C180872" s="1" t="s">
        <v>60</v>
      </c>
    </row>
    <row r="180873" spans="1:3" x14ac:dyDescent="0.2">
      <c r="A180873" s="1">
        <v>235320</v>
      </c>
      <c r="B180873" s="1" t="s">
        <v>180477</v>
      </c>
      <c r="C180873" s="1" t="s">
        <v>5</v>
      </c>
    </row>
    <row r="180874" spans="1:3" x14ac:dyDescent="0.2">
      <c r="A180874" s="1">
        <v>235321</v>
      </c>
      <c r="B180874" s="1" t="s">
        <v>180478</v>
      </c>
      <c r="C180874" s="1" t="s">
        <v>60</v>
      </c>
    </row>
    <row r="180875" spans="1:3" x14ac:dyDescent="0.2">
      <c r="A180875" s="1">
        <v>235322</v>
      </c>
      <c r="B180875" s="1" t="s">
        <v>180479</v>
      </c>
      <c r="C180875" s="1" t="s">
        <v>60</v>
      </c>
    </row>
    <row r="180876" spans="1:3" x14ac:dyDescent="0.2">
      <c r="A180876" s="1">
        <v>235323</v>
      </c>
      <c r="B180876" s="1" t="s">
        <v>180480</v>
      </c>
      <c r="C180876" s="1" t="s">
        <v>60</v>
      </c>
    </row>
    <row r="180877" spans="1:3" x14ac:dyDescent="0.2">
      <c r="A180877" s="1">
        <v>235324</v>
      </c>
      <c r="B180877" s="1" t="s">
        <v>180481</v>
      </c>
      <c r="C180877" s="1" t="s">
        <v>5</v>
      </c>
    </row>
    <row r="180878" spans="1:3" x14ac:dyDescent="0.2">
      <c r="A180878" s="1">
        <v>235325</v>
      </c>
      <c r="B180878" s="1" t="s">
        <v>180482</v>
      </c>
      <c r="C180878" s="1" t="s">
        <v>5</v>
      </c>
    </row>
    <row r="180879" spans="1:3" x14ac:dyDescent="0.2">
      <c r="A180879" s="1">
        <v>235326</v>
      </c>
      <c r="B180879" s="1" t="s">
        <v>180483</v>
      </c>
      <c r="C180879" s="1" t="s">
        <v>5</v>
      </c>
    </row>
    <row r="180880" spans="1:3" x14ac:dyDescent="0.2">
      <c r="A180880" s="1">
        <v>235327</v>
      </c>
      <c r="B180880" s="1" t="s">
        <v>180484</v>
      </c>
      <c r="C180880" s="1" t="s">
        <v>60</v>
      </c>
    </row>
    <row r="180881" spans="1:3" x14ac:dyDescent="0.2">
      <c r="A180881" s="1">
        <v>235328</v>
      </c>
      <c r="B180881" s="1" t="s">
        <v>180485</v>
      </c>
      <c r="C180881" s="1" t="s">
        <v>60</v>
      </c>
    </row>
    <row r="180882" spans="1:3" x14ac:dyDescent="0.2">
      <c r="A180882" s="1">
        <v>235329</v>
      </c>
      <c r="B180882" s="1" t="s">
        <v>180486</v>
      </c>
      <c r="C180882" s="1" t="s">
        <v>5</v>
      </c>
    </row>
    <row r="180883" spans="1:3" x14ac:dyDescent="0.2">
      <c r="A180883" s="1">
        <v>235330</v>
      </c>
      <c r="B180883" s="1" t="s">
        <v>180487</v>
      </c>
      <c r="C180883" s="1" t="s">
        <v>5</v>
      </c>
    </row>
    <row r="180884" spans="1:3" x14ac:dyDescent="0.2">
      <c r="A180884" s="1">
        <v>235331</v>
      </c>
      <c r="B180884" s="1" t="s">
        <v>180488</v>
      </c>
      <c r="C180884" s="1" t="s">
        <v>60</v>
      </c>
    </row>
    <row r="180885" spans="1:3" x14ac:dyDescent="0.2">
      <c r="A180885" s="1">
        <v>235332</v>
      </c>
      <c r="B180885" s="1" t="s">
        <v>180489</v>
      </c>
      <c r="C180885" s="1" t="s">
        <v>5</v>
      </c>
    </row>
    <row r="180886" spans="1:3" x14ac:dyDescent="0.2">
      <c r="A180886" s="1">
        <v>235333</v>
      </c>
      <c r="B180886" s="1" t="s">
        <v>180490</v>
      </c>
      <c r="C180886" s="1" t="s">
        <v>60</v>
      </c>
    </row>
    <row r="180887" spans="1:3" x14ac:dyDescent="0.2">
      <c r="A180887" s="1">
        <v>235334</v>
      </c>
      <c r="B180887" s="1" t="s">
        <v>180491</v>
      </c>
      <c r="C180887" s="1" t="s">
        <v>5</v>
      </c>
    </row>
    <row r="180888" spans="1:3" x14ac:dyDescent="0.2">
      <c r="A180888" s="1">
        <v>235335</v>
      </c>
      <c r="B180888" s="1" t="s">
        <v>180492</v>
      </c>
      <c r="C180888" s="1" t="s">
        <v>5</v>
      </c>
    </row>
    <row r="180889" spans="1:3" x14ac:dyDescent="0.2">
      <c r="A180889" s="1">
        <v>235336</v>
      </c>
      <c r="B180889" s="1" t="s">
        <v>180493</v>
      </c>
      <c r="C180889" s="1" t="s">
        <v>5</v>
      </c>
    </row>
    <row r="180890" spans="1:3" x14ac:dyDescent="0.2">
      <c r="A180890" s="1">
        <v>235337</v>
      </c>
      <c r="B180890" s="1" t="s">
        <v>180494</v>
      </c>
      <c r="C180890" s="1" t="s">
        <v>60</v>
      </c>
    </row>
    <row r="180891" spans="1:3" x14ac:dyDescent="0.2">
      <c r="A180891" s="1">
        <v>235338</v>
      </c>
      <c r="B180891" s="1" t="s">
        <v>180495</v>
      </c>
      <c r="C180891" s="1" t="s">
        <v>5</v>
      </c>
    </row>
    <row r="180892" spans="1:3" x14ac:dyDescent="0.2">
      <c r="A180892" s="1">
        <v>235339</v>
      </c>
      <c r="B180892" s="1" t="s">
        <v>180496</v>
      </c>
      <c r="C180892" s="1" t="s">
        <v>5</v>
      </c>
    </row>
    <row r="180893" spans="1:3" x14ac:dyDescent="0.2">
      <c r="A180893" s="1">
        <v>235340</v>
      </c>
      <c r="B180893" s="1" t="s">
        <v>180497</v>
      </c>
      <c r="C180893" s="1" t="s">
        <v>5</v>
      </c>
    </row>
    <row r="180894" spans="1:3" x14ac:dyDescent="0.2">
      <c r="A180894" s="1">
        <v>235341</v>
      </c>
      <c r="B180894" s="1" t="s">
        <v>180498</v>
      </c>
      <c r="C180894" s="1" t="s">
        <v>5</v>
      </c>
    </row>
    <row r="180895" spans="1:3" x14ac:dyDescent="0.2">
      <c r="A180895" s="1">
        <v>235342</v>
      </c>
      <c r="B180895" s="1" t="s">
        <v>180499</v>
      </c>
      <c r="C180895" s="1" t="s">
        <v>60</v>
      </c>
    </row>
    <row r="180896" spans="1:3" x14ac:dyDescent="0.2">
      <c r="A180896" s="1">
        <v>235343</v>
      </c>
      <c r="B180896" s="1" t="s">
        <v>180500</v>
      </c>
      <c r="C180896" s="1" t="s">
        <v>60</v>
      </c>
    </row>
    <row r="180897" spans="1:3" x14ac:dyDescent="0.2">
      <c r="A180897" s="1">
        <v>235344</v>
      </c>
      <c r="B180897" s="1" t="s">
        <v>180501</v>
      </c>
      <c r="C180897" s="1" t="s">
        <v>5</v>
      </c>
    </row>
    <row r="180898" spans="1:3" x14ac:dyDescent="0.2">
      <c r="A180898" s="1">
        <v>235345</v>
      </c>
      <c r="B180898" s="1" t="s">
        <v>180502</v>
      </c>
      <c r="C180898" s="1" t="s">
        <v>5</v>
      </c>
    </row>
    <row r="180899" spans="1:3" x14ac:dyDescent="0.2">
      <c r="A180899" s="1">
        <v>235346</v>
      </c>
      <c r="B180899" s="1" t="s">
        <v>180503</v>
      </c>
      <c r="C180899" s="1" t="s">
        <v>60</v>
      </c>
    </row>
    <row r="180900" spans="1:3" x14ac:dyDescent="0.2">
      <c r="A180900" s="1">
        <v>235347</v>
      </c>
      <c r="B180900" s="1" t="s">
        <v>180504</v>
      </c>
      <c r="C180900" s="1" t="s">
        <v>5</v>
      </c>
    </row>
    <row r="180901" spans="1:3" x14ac:dyDescent="0.2">
      <c r="A180901" s="1">
        <v>235348</v>
      </c>
      <c r="B180901" s="1" t="s">
        <v>180505</v>
      </c>
      <c r="C180901" s="1" t="s">
        <v>5</v>
      </c>
    </row>
    <row r="180902" spans="1:3" x14ac:dyDescent="0.2">
      <c r="A180902" s="1">
        <v>235349</v>
      </c>
      <c r="B180902" s="1" t="s">
        <v>180506</v>
      </c>
      <c r="C180902" s="1" t="s">
        <v>60</v>
      </c>
    </row>
    <row r="180903" spans="1:3" x14ac:dyDescent="0.2">
      <c r="A180903" s="1">
        <v>235350</v>
      </c>
      <c r="B180903" s="1" t="s">
        <v>180507</v>
      </c>
      <c r="C180903" s="1" t="s">
        <v>5</v>
      </c>
    </row>
    <row r="180904" spans="1:3" x14ac:dyDescent="0.2">
      <c r="A180904" s="1">
        <v>235351</v>
      </c>
      <c r="B180904" s="1" t="s">
        <v>180508</v>
      </c>
      <c r="C180904" s="1" t="s">
        <v>60</v>
      </c>
    </row>
    <row r="180905" spans="1:3" x14ac:dyDescent="0.2">
      <c r="A180905" s="1">
        <v>235352</v>
      </c>
      <c r="B180905" s="1" t="s">
        <v>180509</v>
      </c>
      <c r="C180905" s="1" t="s">
        <v>60</v>
      </c>
    </row>
    <row r="180906" spans="1:3" x14ac:dyDescent="0.2">
      <c r="A180906" s="1">
        <v>235353</v>
      </c>
      <c r="B180906" s="1" t="s">
        <v>180510</v>
      </c>
      <c r="C180906" s="1" t="s">
        <v>60</v>
      </c>
    </row>
    <row r="180907" spans="1:3" x14ac:dyDescent="0.2">
      <c r="A180907" s="1">
        <v>235354</v>
      </c>
      <c r="B180907" s="1" t="s">
        <v>180511</v>
      </c>
      <c r="C180907" s="1" t="s">
        <v>5</v>
      </c>
    </row>
    <row r="180908" spans="1:3" x14ac:dyDescent="0.2">
      <c r="A180908" s="1">
        <v>235355</v>
      </c>
      <c r="B180908" s="1" t="s">
        <v>180512</v>
      </c>
      <c r="C180908" s="1" t="s">
        <v>60</v>
      </c>
    </row>
    <row r="180909" spans="1:3" x14ac:dyDescent="0.2">
      <c r="A180909" s="1">
        <v>235357</v>
      </c>
      <c r="B180909" s="1" t="s">
        <v>180513</v>
      </c>
      <c r="C180909" s="1" t="s">
        <v>5</v>
      </c>
    </row>
    <row r="180910" spans="1:3" x14ac:dyDescent="0.2">
      <c r="A180910" s="1">
        <v>235358</v>
      </c>
      <c r="B180910" s="1" t="s">
        <v>180514</v>
      </c>
      <c r="C180910" s="1" t="s">
        <v>5</v>
      </c>
    </row>
    <row r="180911" spans="1:3" x14ac:dyDescent="0.2">
      <c r="A180911" s="1">
        <v>235359</v>
      </c>
      <c r="B180911" s="1" t="s">
        <v>180515</v>
      </c>
      <c r="C180911" s="1" t="s">
        <v>60</v>
      </c>
    </row>
    <row r="180912" spans="1:3" x14ac:dyDescent="0.2">
      <c r="A180912" s="1">
        <v>235360</v>
      </c>
      <c r="B180912" s="1" t="s">
        <v>180516</v>
      </c>
      <c r="C180912" s="1" t="s">
        <v>60</v>
      </c>
    </row>
    <row r="180913" spans="1:3" x14ac:dyDescent="0.2">
      <c r="A180913" s="1">
        <v>235361</v>
      </c>
      <c r="B180913" s="1" t="s">
        <v>180517</v>
      </c>
      <c r="C180913" s="1" t="s">
        <v>60</v>
      </c>
    </row>
    <row r="180914" spans="1:3" x14ac:dyDescent="0.2">
      <c r="A180914" s="1">
        <v>235362</v>
      </c>
      <c r="B180914" s="1" t="s">
        <v>180518</v>
      </c>
      <c r="C180914" s="1" t="s">
        <v>5</v>
      </c>
    </row>
    <row r="180915" spans="1:3" x14ac:dyDescent="0.2">
      <c r="A180915" s="1">
        <v>235363</v>
      </c>
      <c r="B180915" s="1" t="s">
        <v>180519</v>
      </c>
      <c r="C180915" s="1" t="s">
        <v>60</v>
      </c>
    </row>
    <row r="180916" spans="1:3" x14ac:dyDescent="0.2">
      <c r="A180916" s="1">
        <v>235364</v>
      </c>
      <c r="B180916" s="1" t="s">
        <v>180520</v>
      </c>
      <c r="C180916" s="1" t="s">
        <v>5</v>
      </c>
    </row>
    <row r="180917" spans="1:3" x14ac:dyDescent="0.2">
      <c r="A180917" s="1">
        <v>235365</v>
      </c>
      <c r="B180917" s="1" t="s">
        <v>180521</v>
      </c>
      <c r="C180917" s="1" t="s">
        <v>60</v>
      </c>
    </row>
    <row r="180918" spans="1:3" x14ac:dyDescent="0.2">
      <c r="A180918" s="1">
        <v>235366</v>
      </c>
      <c r="B180918" s="1" t="s">
        <v>180522</v>
      </c>
      <c r="C180918" s="1" t="s">
        <v>5</v>
      </c>
    </row>
    <row r="180919" spans="1:3" x14ac:dyDescent="0.2">
      <c r="A180919" s="1">
        <v>235367</v>
      </c>
      <c r="B180919" s="1" t="s">
        <v>180523</v>
      </c>
      <c r="C180919" s="1" t="s">
        <v>60</v>
      </c>
    </row>
    <row r="180920" spans="1:3" x14ac:dyDescent="0.2">
      <c r="A180920" s="1">
        <v>235368</v>
      </c>
      <c r="B180920" s="1" t="s">
        <v>180524</v>
      </c>
      <c r="C180920" s="1" t="s">
        <v>5</v>
      </c>
    </row>
    <row r="180921" spans="1:3" x14ac:dyDescent="0.2">
      <c r="A180921" s="1">
        <v>235369</v>
      </c>
      <c r="B180921" s="1" t="s">
        <v>180525</v>
      </c>
      <c r="C180921" s="1" t="s">
        <v>5</v>
      </c>
    </row>
    <row r="180922" spans="1:3" x14ac:dyDescent="0.2">
      <c r="A180922" s="1">
        <v>235370</v>
      </c>
      <c r="B180922" s="1" t="s">
        <v>180526</v>
      </c>
      <c r="C180922" s="1" t="s">
        <v>5</v>
      </c>
    </row>
    <row r="180923" spans="1:3" x14ac:dyDescent="0.2">
      <c r="A180923" s="1">
        <v>235371</v>
      </c>
      <c r="B180923" s="1" t="s">
        <v>180527</v>
      </c>
      <c r="C180923" s="1" t="s">
        <v>5</v>
      </c>
    </row>
    <row r="180924" spans="1:3" x14ac:dyDescent="0.2">
      <c r="A180924" s="1">
        <v>235372</v>
      </c>
      <c r="B180924" s="1" t="s">
        <v>180528</v>
      </c>
      <c r="C180924" s="1" t="s">
        <v>60</v>
      </c>
    </row>
    <row r="180925" spans="1:3" x14ac:dyDescent="0.2">
      <c r="A180925" s="1">
        <v>235373</v>
      </c>
      <c r="B180925" s="1" t="s">
        <v>180529</v>
      </c>
      <c r="C180925" s="1" t="s">
        <v>60</v>
      </c>
    </row>
    <row r="180926" spans="1:3" x14ac:dyDescent="0.2">
      <c r="A180926" s="1">
        <v>235374</v>
      </c>
      <c r="B180926" s="1" t="s">
        <v>180530</v>
      </c>
      <c r="C180926" s="1" t="s">
        <v>5</v>
      </c>
    </row>
    <row r="180927" spans="1:3" x14ac:dyDescent="0.2">
      <c r="A180927" s="1">
        <v>235375</v>
      </c>
      <c r="B180927" s="1" t="s">
        <v>180531</v>
      </c>
      <c r="C180927" s="1" t="s">
        <v>5</v>
      </c>
    </row>
    <row r="180928" spans="1:3" x14ac:dyDescent="0.2">
      <c r="A180928" s="1">
        <v>235376</v>
      </c>
      <c r="B180928" s="1" t="s">
        <v>180532</v>
      </c>
      <c r="C180928" s="1" t="s">
        <v>60</v>
      </c>
    </row>
    <row r="180929" spans="1:3" x14ac:dyDescent="0.2">
      <c r="A180929" s="1">
        <v>235377</v>
      </c>
      <c r="B180929" s="1" t="s">
        <v>180533</v>
      </c>
      <c r="C180929" s="1" t="s">
        <v>60</v>
      </c>
    </row>
    <row r="180930" spans="1:3" x14ac:dyDescent="0.2">
      <c r="A180930" s="1">
        <v>235378</v>
      </c>
      <c r="B180930" s="1" t="s">
        <v>180534</v>
      </c>
      <c r="C180930" s="1" t="s">
        <v>5</v>
      </c>
    </row>
    <row r="180931" spans="1:3" x14ac:dyDescent="0.2">
      <c r="A180931" s="1">
        <v>235379</v>
      </c>
      <c r="B180931" s="1" t="s">
        <v>180535</v>
      </c>
      <c r="C180931" s="1" t="s">
        <v>5</v>
      </c>
    </row>
    <row r="180932" spans="1:3" x14ac:dyDescent="0.2">
      <c r="A180932" s="1">
        <v>235380</v>
      </c>
      <c r="B180932" s="1" t="s">
        <v>180536</v>
      </c>
      <c r="C180932" s="1" t="s">
        <v>60</v>
      </c>
    </row>
    <row r="180933" spans="1:3" x14ac:dyDescent="0.2">
      <c r="A180933" s="1">
        <v>235381</v>
      </c>
      <c r="B180933" s="1" t="s">
        <v>180537</v>
      </c>
      <c r="C180933" s="1" t="s">
        <v>5</v>
      </c>
    </row>
    <row r="180934" spans="1:3" x14ac:dyDescent="0.2">
      <c r="A180934" s="1">
        <v>235382</v>
      </c>
      <c r="B180934" s="1" t="s">
        <v>180538</v>
      </c>
      <c r="C180934" s="1" t="s">
        <v>60</v>
      </c>
    </row>
    <row r="180935" spans="1:3" x14ac:dyDescent="0.2">
      <c r="A180935" s="1">
        <v>235383</v>
      </c>
      <c r="B180935" s="1" t="s">
        <v>180539</v>
      </c>
      <c r="C180935" s="1" t="s">
        <v>5</v>
      </c>
    </row>
    <row r="180936" spans="1:3" x14ac:dyDescent="0.2">
      <c r="A180936" s="1">
        <v>235384</v>
      </c>
      <c r="B180936" s="1" t="s">
        <v>180540</v>
      </c>
      <c r="C180936" s="1" t="s">
        <v>5</v>
      </c>
    </row>
    <row r="180937" spans="1:3" x14ac:dyDescent="0.2">
      <c r="A180937" s="1">
        <v>235385</v>
      </c>
      <c r="B180937" s="1" t="s">
        <v>180541</v>
      </c>
      <c r="C180937" s="1" t="s">
        <v>5</v>
      </c>
    </row>
    <row r="180938" spans="1:3" x14ac:dyDescent="0.2">
      <c r="A180938" s="1">
        <v>235386</v>
      </c>
      <c r="B180938" s="1" t="s">
        <v>180542</v>
      </c>
      <c r="C180938" s="1" t="s">
        <v>60</v>
      </c>
    </row>
    <row r="180939" spans="1:3" x14ac:dyDescent="0.2">
      <c r="A180939" s="1">
        <v>235387</v>
      </c>
      <c r="B180939" s="1" t="s">
        <v>180543</v>
      </c>
      <c r="C180939" s="1" t="s">
        <v>5</v>
      </c>
    </row>
    <row r="180940" spans="1:3" x14ac:dyDescent="0.2">
      <c r="A180940" s="1">
        <v>235388</v>
      </c>
      <c r="B180940" s="1" t="s">
        <v>180544</v>
      </c>
      <c r="C180940" s="1" t="s">
        <v>60</v>
      </c>
    </row>
    <row r="180941" spans="1:3" x14ac:dyDescent="0.2">
      <c r="A180941" s="1">
        <v>235389</v>
      </c>
      <c r="B180941" s="1" t="s">
        <v>180545</v>
      </c>
      <c r="C180941" s="1" t="s">
        <v>5</v>
      </c>
    </row>
    <row r="180942" spans="1:3" x14ac:dyDescent="0.2">
      <c r="A180942" s="1">
        <v>235390</v>
      </c>
      <c r="B180942" s="1" t="s">
        <v>180546</v>
      </c>
      <c r="C180942" s="1" t="s">
        <v>60</v>
      </c>
    </row>
    <row r="180943" spans="1:3" x14ac:dyDescent="0.2">
      <c r="A180943" s="1">
        <v>235391</v>
      </c>
      <c r="B180943" s="1" t="s">
        <v>180547</v>
      </c>
      <c r="C180943" s="1" t="s">
        <v>5</v>
      </c>
    </row>
    <row r="180944" spans="1:3" x14ac:dyDescent="0.2">
      <c r="A180944" s="1">
        <v>235392</v>
      </c>
      <c r="B180944" s="1" t="s">
        <v>180548</v>
      </c>
      <c r="C180944" s="1" t="s">
        <v>5</v>
      </c>
    </row>
    <row r="180945" spans="1:3" x14ac:dyDescent="0.2">
      <c r="A180945" s="1">
        <v>235393</v>
      </c>
      <c r="B180945" s="1" t="s">
        <v>180549</v>
      </c>
      <c r="C180945" s="1" t="s">
        <v>5</v>
      </c>
    </row>
    <row r="180946" spans="1:3" x14ac:dyDescent="0.2">
      <c r="A180946" s="1">
        <v>235394</v>
      </c>
      <c r="B180946" s="1" t="s">
        <v>180550</v>
      </c>
      <c r="C180946" s="1" t="s">
        <v>5</v>
      </c>
    </row>
    <row r="180947" spans="1:3" x14ac:dyDescent="0.2">
      <c r="A180947" s="1">
        <v>235395</v>
      </c>
      <c r="B180947" s="1" t="s">
        <v>180551</v>
      </c>
      <c r="C180947" s="1" t="s">
        <v>60</v>
      </c>
    </row>
    <row r="180948" spans="1:3" x14ac:dyDescent="0.2">
      <c r="A180948" s="1">
        <v>235396</v>
      </c>
      <c r="B180948" s="1" t="s">
        <v>180552</v>
      </c>
      <c r="C180948" s="1" t="s">
        <v>60</v>
      </c>
    </row>
    <row r="180949" spans="1:3" x14ac:dyDescent="0.2">
      <c r="A180949" s="1">
        <v>235402</v>
      </c>
      <c r="B180949" s="1" t="s">
        <v>180553</v>
      </c>
      <c r="C180949" s="1" t="s">
        <v>60</v>
      </c>
    </row>
    <row r="180950" spans="1:3" x14ac:dyDescent="0.2">
      <c r="A180950" s="1">
        <v>235404</v>
      </c>
      <c r="B180950" s="1" t="s">
        <v>180554</v>
      </c>
      <c r="C180950" s="1" t="s">
        <v>60</v>
      </c>
    </row>
    <row r="180951" spans="1:3" x14ac:dyDescent="0.2">
      <c r="A180951" s="1">
        <v>235410</v>
      </c>
      <c r="B180951" s="1" t="s">
        <v>180555</v>
      </c>
      <c r="C180951" s="1" t="s">
        <v>60</v>
      </c>
    </row>
    <row r="180952" spans="1:3" x14ac:dyDescent="0.2">
      <c r="A180952" s="1">
        <v>235669</v>
      </c>
      <c r="B180952" s="1" t="s">
        <v>180556</v>
      </c>
      <c r="C180952" s="1" t="s">
        <v>5</v>
      </c>
    </row>
    <row r="180953" spans="1:3" x14ac:dyDescent="0.2">
      <c r="A180953" s="1">
        <v>235670</v>
      </c>
      <c r="B180953" s="1" t="s">
        <v>180557</v>
      </c>
      <c r="C180953" s="1" t="s">
        <v>60</v>
      </c>
    </row>
    <row r="180954" spans="1:3" x14ac:dyDescent="0.2">
      <c r="A180954" s="1">
        <v>235671</v>
      </c>
      <c r="B180954" s="1" t="s">
        <v>180558</v>
      </c>
      <c r="C180954" s="1" t="s">
        <v>5</v>
      </c>
    </row>
    <row r="180955" spans="1:3" x14ac:dyDescent="0.2">
      <c r="A180955" s="1">
        <v>235672</v>
      </c>
      <c r="B180955" s="1" t="s">
        <v>180559</v>
      </c>
      <c r="C180955" s="1" t="s">
        <v>60</v>
      </c>
    </row>
    <row r="180956" spans="1:3" x14ac:dyDescent="0.2">
      <c r="A180956" s="1">
        <v>235673</v>
      </c>
      <c r="B180956" s="1" t="s">
        <v>180560</v>
      </c>
      <c r="C180956" s="1" t="s">
        <v>60</v>
      </c>
    </row>
    <row r="180957" spans="1:3" x14ac:dyDescent="0.2">
      <c r="A180957" s="1">
        <v>235674</v>
      </c>
      <c r="B180957" s="1" t="s">
        <v>180561</v>
      </c>
      <c r="C180957" s="1" t="s">
        <v>5</v>
      </c>
    </row>
    <row r="180958" spans="1:3" x14ac:dyDescent="0.2">
      <c r="A180958" s="1">
        <v>235675</v>
      </c>
      <c r="B180958" s="1" t="s">
        <v>180562</v>
      </c>
      <c r="C180958" s="1" t="s">
        <v>60</v>
      </c>
    </row>
    <row r="180959" spans="1:3" x14ac:dyDescent="0.2">
      <c r="A180959" s="1">
        <v>235676</v>
      </c>
      <c r="B180959" s="1" t="s">
        <v>180563</v>
      </c>
      <c r="C180959" s="1" t="s">
        <v>60</v>
      </c>
    </row>
    <row r="180960" spans="1:3" x14ac:dyDescent="0.2">
      <c r="A180960" s="1">
        <v>235677</v>
      </c>
      <c r="B180960" s="1" t="s">
        <v>180564</v>
      </c>
      <c r="C180960" s="1" t="s">
        <v>60</v>
      </c>
    </row>
    <row r="180961" spans="1:3" x14ac:dyDescent="0.2">
      <c r="A180961" s="1">
        <v>235678</v>
      </c>
      <c r="B180961" s="1" t="s">
        <v>180565</v>
      </c>
      <c r="C180961" s="1" t="s">
        <v>60</v>
      </c>
    </row>
    <row r="180962" spans="1:3" x14ac:dyDescent="0.2">
      <c r="A180962" s="1">
        <v>235679</v>
      </c>
      <c r="B180962" s="1" t="s">
        <v>180566</v>
      </c>
      <c r="C180962" s="1" t="s">
        <v>60</v>
      </c>
    </row>
    <row r="180963" spans="1:3" x14ac:dyDescent="0.2">
      <c r="A180963" s="1">
        <v>235680</v>
      </c>
      <c r="B180963" s="1" t="s">
        <v>180567</v>
      </c>
      <c r="C180963" s="1" t="s">
        <v>5</v>
      </c>
    </row>
    <row r="180964" spans="1:3" x14ac:dyDescent="0.2">
      <c r="A180964" s="1">
        <v>235681</v>
      </c>
      <c r="B180964" s="1" t="s">
        <v>180568</v>
      </c>
      <c r="C180964" s="1" t="s">
        <v>5</v>
      </c>
    </row>
    <row r="180965" spans="1:3" x14ac:dyDescent="0.2">
      <c r="A180965" s="1">
        <v>235682</v>
      </c>
      <c r="B180965" s="1" t="s">
        <v>180569</v>
      </c>
      <c r="C180965" s="1" t="s">
        <v>5</v>
      </c>
    </row>
    <row r="180966" spans="1:3" x14ac:dyDescent="0.2">
      <c r="A180966" s="1">
        <v>235683</v>
      </c>
      <c r="B180966" s="1" t="s">
        <v>180570</v>
      </c>
      <c r="C180966" s="1" t="s">
        <v>60</v>
      </c>
    </row>
    <row r="180967" spans="1:3" x14ac:dyDescent="0.2">
      <c r="A180967" s="1">
        <v>235684</v>
      </c>
      <c r="B180967" s="1" t="s">
        <v>180571</v>
      </c>
      <c r="C180967" s="1" t="s">
        <v>60</v>
      </c>
    </row>
    <row r="180968" spans="1:3" x14ac:dyDescent="0.2">
      <c r="A180968" s="1">
        <v>235685</v>
      </c>
      <c r="B180968" s="1" t="s">
        <v>180572</v>
      </c>
      <c r="C180968" s="1" t="s">
        <v>5</v>
      </c>
    </row>
    <row r="180969" spans="1:3" x14ac:dyDescent="0.2">
      <c r="A180969" s="1">
        <v>235687</v>
      </c>
      <c r="B180969" s="1" t="s">
        <v>180573</v>
      </c>
      <c r="C180969" s="1" t="s">
        <v>5</v>
      </c>
    </row>
    <row r="180970" spans="1:3" x14ac:dyDescent="0.2">
      <c r="A180970" s="1">
        <v>235688</v>
      </c>
      <c r="B180970" s="1" t="s">
        <v>180574</v>
      </c>
      <c r="C180970" s="1" t="s">
        <v>60</v>
      </c>
    </row>
    <row r="180971" spans="1:3" x14ac:dyDescent="0.2">
      <c r="A180971" s="1">
        <v>235689</v>
      </c>
      <c r="B180971" s="1" t="s">
        <v>180575</v>
      </c>
      <c r="C180971" s="1" t="s">
        <v>5</v>
      </c>
    </row>
    <row r="180972" spans="1:3" x14ac:dyDescent="0.2">
      <c r="A180972" s="1">
        <v>235690</v>
      </c>
      <c r="B180972" s="1" t="s">
        <v>180576</v>
      </c>
      <c r="C180972" s="1" t="s">
        <v>60</v>
      </c>
    </row>
    <row r="180973" spans="1:3" x14ac:dyDescent="0.2">
      <c r="A180973" s="1">
        <v>235691</v>
      </c>
      <c r="B180973" s="1" t="s">
        <v>180577</v>
      </c>
      <c r="C180973" s="1" t="s">
        <v>60</v>
      </c>
    </row>
    <row r="180974" spans="1:3" x14ac:dyDescent="0.2">
      <c r="A180974" s="1">
        <v>235692</v>
      </c>
      <c r="B180974" s="1" t="s">
        <v>180578</v>
      </c>
      <c r="C180974" s="1" t="s">
        <v>60</v>
      </c>
    </row>
    <row r="180975" spans="1:3" x14ac:dyDescent="0.2">
      <c r="A180975" s="1">
        <v>235693</v>
      </c>
      <c r="B180975" s="1" t="s">
        <v>180579</v>
      </c>
      <c r="C180975" s="1" t="s">
        <v>5</v>
      </c>
    </row>
    <row r="180976" spans="1:3" x14ac:dyDescent="0.2">
      <c r="A180976" s="1">
        <v>235694</v>
      </c>
      <c r="B180976" s="1" t="s">
        <v>180580</v>
      </c>
      <c r="C180976" s="1" t="s">
        <v>5</v>
      </c>
    </row>
    <row r="180977" spans="1:3" x14ac:dyDescent="0.2">
      <c r="A180977" s="1">
        <v>235695</v>
      </c>
      <c r="B180977" s="1" t="s">
        <v>180581</v>
      </c>
      <c r="C180977" s="1" t="s">
        <v>60</v>
      </c>
    </row>
    <row r="180978" spans="1:3" x14ac:dyDescent="0.2">
      <c r="A180978" s="1">
        <v>235696</v>
      </c>
      <c r="B180978" s="1" t="s">
        <v>180582</v>
      </c>
      <c r="C180978" s="1" t="s">
        <v>60</v>
      </c>
    </row>
    <row r="180979" spans="1:3" x14ac:dyDescent="0.2">
      <c r="A180979" s="1">
        <v>235697</v>
      </c>
      <c r="B180979" s="1" t="s">
        <v>180583</v>
      </c>
      <c r="C180979" s="1" t="s">
        <v>60</v>
      </c>
    </row>
    <row r="180980" spans="1:3" x14ac:dyDescent="0.2">
      <c r="A180980" s="1">
        <v>235698</v>
      </c>
      <c r="B180980" s="1" t="s">
        <v>180584</v>
      </c>
      <c r="C180980" s="1" t="s">
        <v>5</v>
      </c>
    </row>
    <row r="180981" spans="1:3" x14ac:dyDescent="0.2">
      <c r="A180981" s="1">
        <v>235699</v>
      </c>
      <c r="B180981" s="1" t="s">
        <v>180585</v>
      </c>
      <c r="C180981" s="1" t="s">
        <v>5</v>
      </c>
    </row>
    <row r="180982" spans="1:3" x14ac:dyDescent="0.2">
      <c r="A180982" s="1">
        <v>235700</v>
      </c>
      <c r="B180982" s="1" t="s">
        <v>180586</v>
      </c>
      <c r="C180982" s="1" t="s">
        <v>60</v>
      </c>
    </row>
    <row r="180983" spans="1:3" x14ac:dyDescent="0.2">
      <c r="A180983" s="1">
        <v>235701</v>
      </c>
      <c r="B180983" s="1" t="s">
        <v>180587</v>
      </c>
      <c r="C180983" s="1" t="s">
        <v>5</v>
      </c>
    </row>
    <row r="180984" spans="1:3" x14ac:dyDescent="0.2">
      <c r="A180984" s="1">
        <v>235702</v>
      </c>
      <c r="B180984" s="1" t="s">
        <v>180588</v>
      </c>
      <c r="C180984" s="1" t="s">
        <v>60</v>
      </c>
    </row>
    <row r="180985" spans="1:3" x14ac:dyDescent="0.2">
      <c r="A180985" s="1">
        <v>235703</v>
      </c>
      <c r="B180985" s="1" t="s">
        <v>180589</v>
      </c>
      <c r="C180985" s="1" t="s">
        <v>5</v>
      </c>
    </row>
    <row r="180986" spans="1:3" x14ac:dyDescent="0.2">
      <c r="A180986" s="1">
        <v>235704</v>
      </c>
      <c r="B180986" s="1" t="s">
        <v>180590</v>
      </c>
      <c r="C180986" s="1" t="s">
        <v>60</v>
      </c>
    </row>
    <row r="180987" spans="1:3" x14ac:dyDescent="0.2">
      <c r="A180987" s="1">
        <v>235705</v>
      </c>
      <c r="B180987" s="1" t="s">
        <v>180591</v>
      </c>
      <c r="C180987" s="1" t="s">
        <v>5</v>
      </c>
    </row>
    <row r="180988" spans="1:3" x14ac:dyDescent="0.2">
      <c r="A180988" s="1">
        <v>235706</v>
      </c>
      <c r="B180988" s="1" t="s">
        <v>180592</v>
      </c>
      <c r="C180988" s="1" t="s">
        <v>60</v>
      </c>
    </row>
    <row r="180989" spans="1:3" x14ac:dyDescent="0.2">
      <c r="A180989" s="1">
        <v>235707</v>
      </c>
      <c r="B180989" s="1" t="s">
        <v>180593</v>
      </c>
      <c r="C180989" s="1" t="s">
        <v>60</v>
      </c>
    </row>
    <row r="180990" spans="1:3" x14ac:dyDescent="0.2">
      <c r="A180990" s="1">
        <v>235708</v>
      </c>
      <c r="B180990" s="1" t="s">
        <v>180594</v>
      </c>
      <c r="C180990" s="1" t="s">
        <v>60</v>
      </c>
    </row>
    <row r="180991" spans="1:3" x14ac:dyDescent="0.2">
      <c r="A180991" s="1">
        <v>235709</v>
      </c>
      <c r="B180991" s="1" t="s">
        <v>180595</v>
      </c>
      <c r="C180991" s="1" t="s">
        <v>60</v>
      </c>
    </row>
    <row r="180992" spans="1:3" x14ac:dyDescent="0.2">
      <c r="A180992" s="1">
        <v>235710</v>
      </c>
      <c r="B180992" s="1" t="s">
        <v>180596</v>
      </c>
      <c r="C180992" s="1" t="s">
        <v>5</v>
      </c>
    </row>
    <row r="180993" spans="1:3" x14ac:dyDescent="0.2">
      <c r="A180993" s="1">
        <v>235711</v>
      </c>
      <c r="B180993" s="1" t="s">
        <v>180597</v>
      </c>
      <c r="C180993" s="1" t="s">
        <v>60</v>
      </c>
    </row>
    <row r="180994" spans="1:3" x14ac:dyDescent="0.2">
      <c r="A180994" s="1">
        <v>235712</v>
      </c>
      <c r="B180994" s="1" t="s">
        <v>180598</v>
      </c>
      <c r="C180994" s="1" t="s">
        <v>5</v>
      </c>
    </row>
    <row r="180995" spans="1:3" x14ac:dyDescent="0.2">
      <c r="A180995" s="1">
        <v>235713</v>
      </c>
      <c r="B180995" s="1" t="s">
        <v>180599</v>
      </c>
      <c r="C180995" s="1" t="s">
        <v>5</v>
      </c>
    </row>
    <row r="180996" spans="1:3" x14ac:dyDescent="0.2">
      <c r="A180996" s="1">
        <v>235714</v>
      </c>
      <c r="B180996" s="1" t="s">
        <v>180600</v>
      </c>
      <c r="C180996" s="1" t="s">
        <v>60</v>
      </c>
    </row>
    <row r="180997" spans="1:3" x14ac:dyDescent="0.2">
      <c r="A180997" s="1">
        <v>235715</v>
      </c>
      <c r="B180997" s="1" t="s">
        <v>180601</v>
      </c>
      <c r="C180997" s="1" t="s">
        <v>60</v>
      </c>
    </row>
    <row r="180998" spans="1:3" x14ac:dyDescent="0.2">
      <c r="A180998" s="1">
        <v>235716</v>
      </c>
      <c r="B180998" s="1" t="s">
        <v>180602</v>
      </c>
      <c r="C180998" s="1" t="s">
        <v>60</v>
      </c>
    </row>
    <row r="180999" spans="1:3" x14ac:dyDescent="0.2">
      <c r="A180999" s="1">
        <v>235717</v>
      </c>
      <c r="B180999" s="1" t="s">
        <v>180603</v>
      </c>
      <c r="C180999" s="1" t="s">
        <v>5</v>
      </c>
    </row>
    <row r="181000" spans="1:3" x14ac:dyDescent="0.2">
      <c r="A181000" s="1">
        <v>235718</v>
      </c>
      <c r="B181000" s="1" t="s">
        <v>180604</v>
      </c>
      <c r="C181000" s="1" t="s">
        <v>60</v>
      </c>
    </row>
    <row r="181001" spans="1:3" x14ac:dyDescent="0.2">
      <c r="A181001" s="1">
        <v>235719</v>
      </c>
      <c r="B181001" s="1" t="s">
        <v>180605</v>
      </c>
      <c r="C181001" s="1" t="s">
        <v>60</v>
      </c>
    </row>
    <row r="181002" spans="1:3" x14ac:dyDescent="0.2">
      <c r="A181002" s="1">
        <v>235720</v>
      </c>
      <c r="B181002" s="1" t="s">
        <v>180606</v>
      </c>
      <c r="C181002" s="1" t="s">
        <v>60</v>
      </c>
    </row>
    <row r="181003" spans="1:3" x14ac:dyDescent="0.2">
      <c r="A181003" s="1">
        <v>235721</v>
      </c>
      <c r="B181003" s="1" t="s">
        <v>180607</v>
      </c>
      <c r="C181003" s="1" t="s">
        <v>60</v>
      </c>
    </row>
    <row r="181004" spans="1:3" x14ac:dyDescent="0.2">
      <c r="A181004" s="1">
        <v>235722</v>
      </c>
      <c r="B181004" s="1" t="s">
        <v>180608</v>
      </c>
      <c r="C181004" s="1" t="s">
        <v>60</v>
      </c>
    </row>
    <row r="181005" spans="1:3" x14ac:dyDescent="0.2">
      <c r="A181005" s="1">
        <v>235723</v>
      </c>
      <c r="B181005" s="1" t="s">
        <v>180609</v>
      </c>
      <c r="C181005" s="1" t="s">
        <v>60</v>
      </c>
    </row>
    <row r="181006" spans="1:3" x14ac:dyDescent="0.2">
      <c r="A181006" s="1">
        <v>235724</v>
      </c>
      <c r="B181006" s="1" t="s">
        <v>180610</v>
      </c>
      <c r="C181006" s="1" t="s">
        <v>60</v>
      </c>
    </row>
    <row r="181007" spans="1:3" x14ac:dyDescent="0.2">
      <c r="A181007" s="1">
        <v>235725</v>
      </c>
      <c r="B181007" s="1" t="s">
        <v>180611</v>
      </c>
      <c r="C181007" s="1" t="s">
        <v>60</v>
      </c>
    </row>
    <row r="181008" spans="1:3" x14ac:dyDescent="0.2">
      <c r="A181008" s="1">
        <v>235726</v>
      </c>
      <c r="B181008" s="1" t="s">
        <v>180612</v>
      </c>
      <c r="C181008" s="1" t="s">
        <v>60</v>
      </c>
    </row>
    <row r="181009" spans="1:3" x14ac:dyDescent="0.2">
      <c r="A181009" s="1">
        <v>235727</v>
      </c>
      <c r="B181009" s="1" t="s">
        <v>180613</v>
      </c>
      <c r="C181009" s="1" t="s">
        <v>60</v>
      </c>
    </row>
    <row r="181010" spans="1:3" x14ac:dyDescent="0.2">
      <c r="A181010" s="1">
        <v>235728</v>
      </c>
      <c r="B181010" s="1" t="s">
        <v>180614</v>
      </c>
      <c r="C181010" s="1" t="s">
        <v>60</v>
      </c>
    </row>
    <row r="181011" spans="1:3" x14ac:dyDescent="0.2">
      <c r="A181011" s="1">
        <v>235729</v>
      </c>
      <c r="B181011" s="1" t="s">
        <v>180615</v>
      </c>
      <c r="C181011" s="1" t="s">
        <v>5</v>
      </c>
    </row>
    <row r="181012" spans="1:3" x14ac:dyDescent="0.2">
      <c r="A181012" s="1">
        <v>235730</v>
      </c>
      <c r="B181012" s="1" t="s">
        <v>180616</v>
      </c>
      <c r="C181012" s="1" t="s">
        <v>5</v>
      </c>
    </row>
    <row r="181013" spans="1:3" x14ac:dyDescent="0.2">
      <c r="A181013" s="1">
        <v>235731</v>
      </c>
      <c r="B181013" s="1" t="s">
        <v>180617</v>
      </c>
      <c r="C181013" s="1" t="s">
        <v>5</v>
      </c>
    </row>
    <row r="181014" spans="1:3" x14ac:dyDescent="0.2">
      <c r="A181014" s="1">
        <v>235732</v>
      </c>
      <c r="B181014" s="1" t="s">
        <v>180618</v>
      </c>
      <c r="C181014" s="1" t="s">
        <v>60</v>
      </c>
    </row>
    <row r="181015" spans="1:3" x14ac:dyDescent="0.2">
      <c r="A181015" s="1">
        <v>235733</v>
      </c>
      <c r="B181015" s="1" t="s">
        <v>180619</v>
      </c>
      <c r="C181015" s="1" t="s">
        <v>60</v>
      </c>
    </row>
    <row r="181016" spans="1:3" x14ac:dyDescent="0.2">
      <c r="A181016" s="1">
        <v>235734</v>
      </c>
      <c r="B181016" s="1" t="s">
        <v>180620</v>
      </c>
      <c r="C181016" s="1" t="s">
        <v>5</v>
      </c>
    </row>
    <row r="181017" spans="1:3" x14ac:dyDescent="0.2">
      <c r="A181017" s="1">
        <v>235735</v>
      </c>
      <c r="B181017" s="1" t="s">
        <v>180621</v>
      </c>
      <c r="C181017" s="1" t="s">
        <v>60</v>
      </c>
    </row>
    <row r="181018" spans="1:3" x14ac:dyDescent="0.2">
      <c r="A181018" s="1">
        <v>235736</v>
      </c>
      <c r="B181018" s="1" t="s">
        <v>180622</v>
      </c>
      <c r="C181018" s="1" t="s">
        <v>5</v>
      </c>
    </row>
    <row r="181019" spans="1:3" x14ac:dyDescent="0.2">
      <c r="A181019" s="1">
        <v>235737</v>
      </c>
      <c r="B181019" s="1" t="s">
        <v>180623</v>
      </c>
      <c r="C181019" s="1" t="s">
        <v>60</v>
      </c>
    </row>
    <row r="181020" spans="1:3" x14ac:dyDescent="0.2">
      <c r="A181020" s="1">
        <v>235738</v>
      </c>
      <c r="B181020" s="1" t="s">
        <v>180624</v>
      </c>
      <c r="C181020" s="1" t="s">
        <v>5</v>
      </c>
    </row>
    <row r="181021" spans="1:3" x14ac:dyDescent="0.2">
      <c r="A181021" s="1">
        <v>235739</v>
      </c>
      <c r="B181021" s="1" t="s">
        <v>180625</v>
      </c>
      <c r="C181021" s="1" t="s">
        <v>60</v>
      </c>
    </row>
    <row r="181022" spans="1:3" x14ac:dyDescent="0.2">
      <c r="A181022" s="1">
        <v>235740</v>
      </c>
      <c r="B181022" s="1" t="s">
        <v>180626</v>
      </c>
      <c r="C181022" s="1" t="s">
        <v>60</v>
      </c>
    </row>
    <row r="181023" spans="1:3" x14ac:dyDescent="0.2">
      <c r="A181023" s="1">
        <v>235741</v>
      </c>
      <c r="B181023" s="1" t="s">
        <v>180627</v>
      </c>
      <c r="C181023" s="1" t="s">
        <v>60</v>
      </c>
    </row>
    <row r="181024" spans="1:3" x14ac:dyDescent="0.2">
      <c r="A181024" s="1">
        <v>235742</v>
      </c>
      <c r="B181024" s="1" t="s">
        <v>180628</v>
      </c>
      <c r="C181024" s="1" t="s">
        <v>5</v>
      </c>
    </row>
    <row r="181025" spans="1:3" x14ac:dyDescent="0.2">
      <c r="A181025" s="1">
        <v>235743</v>
      </c>
      <c r="B181025" s="1" t="s">
        <v>180629</v>
      </c>
      <c r="C181025" s="1" t="s">
        <v>5</v>
      </c>
    </row>
    <row r="181026" spans="1:3" x14ac:dyDescent="0.2">
      <c r="A181026" s="1">
        <v>235744</v>
      </c>
      <c r="B181026" s="1" t="s">
        <v>180630</v>
      </c>
      <c r="C181026" s="1" t="s">
        <v>5</v>
      </c>
    </row>
    <row r="181027" spans="1:3" x14ac:dyDescent="0.2">
      <c r="A181027" s="1">
        <v>235745</v>
      </c>
      <c r="B181027" s="1" t="s">
        <v>180631</v>
      </c>
      <c r="C181027" s="1" t="s">
        <v>60</v>
      </c>
    </row>
    <row r="181028" spans="1:3" x14ac:dyDescent="0.2">
      <c r="A181028" s="1">
        <v>235746</v>
      </c>
      <c r="B181028" s="1" t="s">
        <v>180632</v>
      </c>
      <c r="C181028" s="1" t="s">
        <v>60</v>
      </c>
    </row>
    <row r="181029" spans="1:3" x14ac:dyDescent="0.2">
      <c r="A181029" s="1">
        <v>235747</v>
      </c>
      <c r="B181029" s="1" t="s">
        <v>180633</v>
      </c>
      <c r="C181029" s="1" t="s">
        <v>5</v>
      </c>
    </row>
    <row r="181030" spans="1:3" x14ac:dyDescent="0.2">
      <c r="A181030" s="1">
        <v>235748</v>
      </c>
      <c r="B181030" s="1" t="s">
        <v>180634</v>
      </c>
      <c r="C181030" s="1" t="s">
        <v>60</v>
      </c>
    </row>
    <row r="181031" spans="1:3" x14ac:dyDescent="0.2">
      <c r="A181031" s="1">
        <v>235749</v>
      </c>
      <c r="B181031" s="1" t="s">
        <v>180635</v>
      </c>
      <c r="C181031" s="1" t="s">
        <v>60</v>
      </c>
    </row>
    <row r="181032" spans="1:3" x14ac:dyDescent="0.2">
      <c r="A181032" s="1">
        <v>235750</v>
      </c>
      <c r="B181032" s="1" t="s">
        <v>180636</v>
      </c>
      <c r="C181032" s="1" t="s">
        <v>60</v>
      </c>
    </row>
    <row r="181033" spans="1:3" x14ac:dyDescent="0.2">
      <c r="A181033" s="1">
        <v>235751</v>
      </c>
      <c r="B181033" s="1" t="s">
        <v>180637</v>
      </c>
      <c r="C181033" s="1" t="s">
        <v>5</v>
      </c>
    </row>
    <row r="181034" spans="1:3" x14ac:dyDescent="0.2">
      <c r="A181034" s="1">
        <v>235752</v>
      </c>
      <c r="B181034" s="1" t="s">
        <v>180638</v>
      </c>
      <c r="C181034" s="1" t="s">
        <v>60</v>
      </c>
    </row>
    <row r="181035" spans="1:3" x14ac:dyDescent="0.2">
      <c r="A181035" s="1">
        <v>235753</v>
      </c>
      <c r="B181035" s="1" t="s">
        <v>180639</v>
      </c>
      <c r="C181035" s="1" t="s">
        <v>5</v>
      </c>
    </row>
    <row r="181036" spans="1:3" x14ac:dyDescent="0.2">
      <c r="A181036" s="1">
        <v>235754</v>
      </c>
      <c r="B181036" s="1" t="s">
        <v>180640</v>
      </c>
      <c r="C181036" s="1" t="s">
        <v>60</v>
      </c>
    </row>
    <row r="181037" spans="1:3" x14ac:dyDescent="0.2">
      <c r="A181037" s="1">
        <v>235755</v>
      </c>
      <c r="B181037" s="1" t="s">
        <v>180641</v>
      </c>
      <c r="C181037" s="1" t="s">
        <v>60</v>
      </c>
    </row>
    <row r="181038" spans="1:3" x14ac:dyDescent="0.2">
      <c r="A181038" s="1">
        <v>235756</v>
      </c>
      <c r="B181038" s="1" t="s">
        <v>180642</v>
      </c>
      <c r="C181038" s="1" t="s">
        <v>5</v>
      </c>
    </row>
    <row r="181039" spans="1:3" x14ac:dyDescent="0.2">
      <c r="A181039" s="1">
        <v>235757</v>
      </c>
      <c r="B181039" s="1" t="s">
        <v>180643</v>
      </c>
      <c r="C181039" s="1" t="s">
        <v>5</v>
      </c>
    </row>
    <row r="181040" spans="1:3" x14ac:dyDescent="0.2">
      <c r="A181040" s="1">
        <v>235758</v>
      </c>
      <c r="B181040" s="1" t="s">
        <v>180644</v>
      </c>
      <c r="C181040" s="1" t="s">
        <v>60</v>
      </c>
    </row>
    <row r="181041" spans="1:3" x14ac:dyDescent="0.2">
      <c r="A181041" s="1">
        <v>235760</v>
      </c>
      <c r="B181041" s="1" t="s">
        <v>180645</v>
      </c>
      <c r="C181041" s="1" t="s">
        <v>5</v>
      </c>
    </row>
    <row r="181042" spans="1:3" x14ac:dyDescent="0.2">
      <c r="A181042" s="1">
        <v>235761</v>
      </c>
      <c r="B181042" s="1" t="s">
        <v>180646</v>
      </c>
      <c r="C181042" s="1" t="s">
        <v>5</v>
      </c>
    </row>
    <row r="181043" spans="1:3" x14ac:dyDescent="0.2">
      <c r="A181043" s="1">
        <v>235762</v>
      </c>
      <c r="B181043" s="1" t="s">
        <v>180647</v>
      </c>
      <c r="C181043" s="1" t="s">
        <v>5</v>
      </c>
    </row>
    <row r="181044" spans="1:3" x14ac:dyDescent="0.2">
      <c r="A181044" s="1">
        <v>235764</v>
      </c>
      <c r="B181044" s="1" t="s">
        <v>180648</v>
      </c>
      <c r="C181044" s="1" t="s">
        <v>5</v>
      </c>
    </row>
    <row r="181045" spans="1:3" x14ac:dyDescent="0.2">
      <c r="A181045" s="1">
        <v>235765</v>
      </c>
      <c r="B181045" s="1" t="s">
        <v>180649</v>
      </c>
      <c r="C181045" s="1" t="s">
        <v>5</v>
      </c>
    </row>
    <row r="181046" spans="1:3" x14ac:dyDescent="0.2">
      <c r="A181046" s="1">
        <v>235766</v>
      </c>
      <c r="B181046" s="1" t="s">
        <v>180650</v>
      </c>
      <c r="C181046" s="1" t="s">
        <v>60</v>
      </c>
    </row>
    <row r="181047" spans="1:3" x14ac:dyDescent="0.2">
      <c r="A181047" s="1">
        <v>235767</v>
      </c>
      <c r="B181047" s="1" t="s">
        <v>180651</v>
      </c>
      <c r="C181047" s="1" t="s">
        <v>60</v>
      </c>
    </row>
    <row r="181048" spans="1:3" x14ac:dyDescent="0.2">
      <c r="A181048" s="1">
        <v>235768</v>
      </c>
      <c r="B181048" s="1" t="s">
        <v>180652</v>
      </c>
      <c r="C181048" s="1" t="s">
        <v>5</v>
      </c>
    </row>
    <row r="181049" spans="1:3" x14ac:dyDescent="0.2">
      <c r="A181049" s="1">
        <v>235769</v>
      </c>
      <c r="B181049" s="1" t="s">
        <v>180653</v>
      </c>
      <c r="C181049" s="1" t="s">
        <v>60</v>
      </c>
    </row>
    <row r="181050" spans="1:3" x14ac:dyDescent="0.2">
      <c r="A181050" s="1">
        <v>235770</v>
      </c>
      <c r="B181050" s="1" t="s">
        <v>180654</v>
      </c>
      <c r="C181050" s="1" t="s">
        <v>5</v>
      </c>
    </row>
    <row r="181051" spans="1:3" x14ac:dyDescent="0.2">
      <c r="A181051" s="1">
        <v>235771</v>
      </c>
      <c r="B181051" s="1" t="s">
        <v>180655</v>
      </c>
      <c r="C181051" s="1" t="s">
        <v>60</v>
      </c>
    </row>
    <row r="181052" spans="1:3" x14ac:dyDescent="0.2">
      <c r="A181052" s="1">
        <v>235772</v>
      </c>
      <c r="B181052" s="1" t="s">
        <v>180656</v>
      </c>
      <c r="C181052" s="1" t="s">
        <v>5</v>
      </c>
    </row>
    <row r="181053" spans="1:3" x14ac:dyDescent="0.2">
      <c r="A181053" s="1">
        <v>235773</v>
      </c>
      <c r="B181053" s="1" t="s">
        <v>180657</v>
      </c>
      <c r="C181053" s="1" t="s">
        <v>5</v>
      </c>
    </row>
    <row r="181054" spans="1:3" x14ac:dyDescent="0.2">
      <c r="A181054" s="1">
        <v>235774</v>
      </c>
      <c r="B181054" s="1" t="s">
        <v>180658</v>
      </c>
      <c r="C181054" s="1" t="s">
        <v>60</v>
      </c>
    </row>
    <row r="181055" spans="1:3" x14ac:dyDescent="0.2">
      <c r="A181055" s="1">
        <v>235775</v>
      </c>
      <c r="B181055" s="1" t="s">
        <v>180659</v>
      </c>
      <c r="C181055" s="1" t="s">
        <v>5</v>
      </c>
    </row>
    <row r="181056" spans="1:3" x14ac:dyDescent="0.2">
      <c r="A181056" s="1">
        <v>235776</v>
      </c>
      <c r="B181056" s="1" t="s">
        <v>180660</v>
      </c>
      <c r="C181056" s="1" t="s">
        <v>5</v>
      </c>
    </row>
    <row r="181057" spans="1:4" x14ac:dyDescent="0.2">
      <c r="A181057" s="1">
        <v>235777</v>
      </c>
      <c r="B181057" s="1" t="s">
        <v>180661</v>
      </c>
      <c r="C181057" s="1" t="s">
        <v>5</v>
      </c>
    </row>
    <row r="181058" spans="1:4" x14ac:dyDescent="0.2">
      <c r="A181058" s="1">
        <v>235778</v>
      </c>
      <c r="B181058" s="1" t="s">
        <v>180662</v>
      </c>
      <c r="C181058" s="1" t="s">
        <v>5</v>
      </c>
    </row>
    <row r="181059" spans="1:4" x14ac:dyDescent="0.2">
      <c r="A181059" s="1">
        <v>235779</v>
      </c>
      <c r="B181059" s="1" t="s">
        <v>180663</v>
      </c>
      <c r="C181059" s="1" t="s">
        <v>60</v>
      </c>
    </row>
    <row r="181060" spans="1:4" x14ac:dyDescent="0.2">
      <c r="A181060" s="1">
        <v>235780</v>
      </c>
      <c r="B181060" s="1" t="s">
        <v>180664</v>
      </c>
      <c r="C181060" s="1" t="s">
        <v>60</v>
      </c>
    </row>
    <row r="181061" spans="1:4" x14ac:dyDescent="0.2">
      <c r="A181061" s="1">
        <v>235781</v>
      </c>
      <c r="B181061" s="1" t="s">
        <v>180665</v>
      </c>
      <c r="C181061" s="1" t="s">
        <v>5</v>
      </c>
    </row>
    <row r="181062" spans="1:4" x14ac:dyDescent="0.2">
      <c r="A181062" s="1">
        <v>235782</v>
      </c>
      <c r="B181062" s="1" t="s">
        <v>180666</v>
      </c>
      <c r="C181062" s="1" t="s">
        <v>60</v>
      </c>
    </row>
    <row r="181063" spans="1:4" x14ac:dyDescent="0.2">
      <c r="A181063" s="1">
        <v>235783</v>
      </c>
      <c r="B181063" s="1" t="s">
        <v>180667</v>
      </c>
      <c r="C181063" s="1" t="s">
        <v>5</v>
      </c>
    </row>
    <row r="181064" spans="1:4" x14ac:dyDescent="0.2">
      <c r="A181064" s="1">
        <v>235784</v>
      </c>
      <c r="B181064" s="1" t="s">
        <v>180668</v>
      </c>
      <c r="C181064" s="1" t="s">
        <v>60</v>
      </c>
    </row>
    <row r="181065" spans="1:4" x14ac:dyDescent="0.2">
      <c r="A181065" s="1">
        <v>235785</v>
      </c>
      <c r="B181065" s="1" t="s">
        <v>180669</v>
      </c>
      <c r="C181065" s="1" t="s">
        <v>5</v>
      </c>
    </row>
    <row r="181066" spans="1:4" x14ac:dyDescent="0.2">
      <c r="A181066" s="1">
        <v>235786</v>
      </c>
      <c r="B181066" s="1" t="s">
        <v>180670</v>
      </c>
      <c r="C181066" s="1" t="s">
        <v>60</v>
      </c>
    </row>
    <row r="181067" spans="1:4" x14ac:dyDescent="0.2">
      <c r="A181067" s="1">
        <v>235787</v>
      </c>
      <c r="B181067" s="1" t="s">
        <v>180671</v>
      </c>
      <c r="C181067" s="1" t="s">
        <v>60</v>
      </c>
    </row>
    <row r="181068" spans="1:4" x14ac:dyDescent="0.2">
      <c r="A181068" s="1">
        <v>235788</v>
      </c>
      <c r="B181068" s="1" t="s">
        <v>180672</v>
      </c>
      <c r="C181068" s="1" t="s">
        <v>60</v>
      </c>
    </row>
    <row r="181069" spans="1:4" x14ac:dyDescent="0.2">
      <c r="A181069" s="1">
        <v>235789</v>
      </c>
      <c r="B181069" s="1" t="s">
        <v>180673</v>
      </c>
      <c r="C181069" s="1" t="s">
        <v>60</v>
      </c>
    </row>
    <row r="181070" spans="1:4" x14ac:dyDescent="0.2">
      <c r="A181070" s="1">
        <v>235790</v>
      </c>
      <c r="B181070" s="1" t="s">
        <v>180674</v>
      </c>
      <c r="C181070" s="1" t="s">
        <v>5</v>
      </c>
    </row>
    <row r="181071" spans="1:4" x14ac:dyDescent="0.2">
      <c r="A181071" s="1">
        <v>235792</v>
      </c>
      <c r="B181071" s="1" t="s">
        <v>180675</v>
      </c>
      <c r="C181071" s="1" t="s">
        <v>5</v>
      </c>
    </row>
    <row r="181072" spans="1:4" x14ac:dyDescent="0.2">
      <c r="A181072" s="1">
        <v>235793</v>
      </c>
      <c r="B181072" s="1" t="s">
        <v>180676</v>
      </c>
      <c r="C181072" s="1" t="s">
        <v>60</v>
      </c>
      <c r="D181072" s="1" t="s">
        <v>61</v>
      </c>
    </row>
    <row r="181073" spans="1:4" x14ac:dyDescent="0.2">
      <c r="A181073" s="1">
        <v>235794</v>
      </c>
      <c r="B181073" s="1" t="s">
        <v>180677</v>
      </c>
      <c r="C181073" s="1" t="s">
        <v>5</v>
      </c>
    </row>
    <row r="181074" spans="1:4" x14ac:dyDescent="0.2">
      <c r="A181074" s="1">
        <v>235795</v>
      </c>
      <c r="B181074" s="1" t="s">
        <v>180678</v>
      </c>
      <c r="C181074" s="1" t="s">
        <v>60</v>
      </c>
    </row>
    <row r="181075" spans="1:4" x14ac:dyDescent="0.2">
      <c r="A181075" s="1">
        <v>235796</v>
      </c>
      <c r="B181075" s="1" t="s">
        <v>180679</v>
      </c>
      <c r="C181075" s="1" t="s">
        <v>60</v>
      </c>
      <c r="D181075" s="1" t="s">
        <v>61</v>
      </c>
    </row>
    <row r="181076" spans="1:4" x14ac:dyDescent="0.2">
      <c r="A181076" s="1">
        <v>235797</v>
      </c>
      <c r="B181076" s="1" t="s">
        <v>180680</v>
      </c>
      <c r="C181076" s="1" t="s">
        <v>60</v>
      </c>
    </row>
    <row r="181077" spans="1:4" x14ac:dyDescent="0.2">
      <c r="A181077" s="1">
        <v>235798</v>
      </c>
      <c r="B181077" s="1" t="s">
        <v>180681</v>
      </c>
      <c r="C181077" s="1" t="s">
        <v>60</v>
      </c>
    </row>
    <row r="181078" spans="1:4" x14ac:dyDescent="0.2">
      <c r="A181078" s="1">
        <v>235800</v>
      </c>
      <c r="B181078" s="1" t="s">
        <v>180682</v>
      </c>
      <c r="C181078" s="1" t="s">
        <v>60</v>
      </c>
      <c r="D181078" s="1" t="s">
        <v>61</v>
      </c>
    </row>
    <row r="181079" spans="1:4" x14ac:dyDescent="0.2">
      <c r="A181079" s="1">
        <v>235801</v>
      </c>
      <c r="B181079" s="1" t="s">
        <v>180683</v>
      </c>
      <c r="C181079" s="1" t="s">
        <v>5</v>
      </c>
    </row>
    <row r="181080" spans="1:4" x14ac:dyDescent="0.2">
      <c r="A181080" s="1">
        <v>235802</v>
      </c>
      <c r="B181080" s="1" t="s">
        <v>180684</v>
      </c>
      <c r="C181080" s="1" t="s">
        <v>60</v>
      </c>
    </row>
    <row r="181081" spans="1:4" x14ac:dyDescent="0.2">
      <c r="A181081" s="1">
        <v>235803</v>
      </c>
      <c r="B181081" s="1" t="s">
        <v>180685</v>
      </c>
      <c r="C181081" s="1" t="s">
        <v>60</v>
      </c>
    </row>
    <row r="181082" spans="1:4" x14ac:dyDescent="0.2">
      <c r="A181082" s="1">
        <v>235804</v>
      </c>
      <c r="B181082" s="1" t="s">
        <v>180686</v>
      </c>
      <c r="C181082" s="1" t="s">
        <v>60</v>
      </c>
    </row>
    <row r="181083" spans="1:4" x14ac:dyDescent="0.2">
      <c r="A181083" s="1">
        <v>235805</v>
      </c>
      <c r="B181083" s="1" t="s">
        <v>180687</v>
      </c>
      <c r="C181083" s="1" t="s">
        <v>60</v>
      </c>
    </row>
    <row r="181084" spans="1:4" x14ac:dyDescent="0.2">
      <c r="A181084" s="1">
        <v>235806</v>
      </c>
      <c r="B181084" s="1" t="s">
        <v>180688</v>
      </c>
      <c r="C181084" s="1" t="s">
        <v>5</v>
      </c>
    </row>
    <row r="181085" spans="1:4" x14ac:dyDescent="0.2">
      <c r="A181085" s="1">
        <v>235807</v>
      </c>
      <c r="B181085" s="1" t="s">
        <v>180689</v>
      </c>
      <c r="C181085" s="1" t="s">
        <v>5</v>
      </c>
    </row>
    <row r="181086" spans="1:4" x14ac:dyDescent="0.2">
      <c r="A181086" s="1">
        <v>235808</v>
      </c>
      <c r="B181086" s="1" t="s">
        <v>180690</v>
      </c>
      <c r="C181086" s="1" t="s">
        <v>5</v>
      </c>
    </row>
    <row r="181087" spans="1:4" x14ac:dyDescent="0.2">
      <c r="A181087" s="1">
        <v>235809</v>
      </c>
      <c r="B181087" s="1" t="s">
        <v>180691</v>
      </c>
      <c r="C181087" s="1" t="s">
        <v>60</v>
      </c>
    </row>
    <row r="181088" spans="1:4" x14ac:dyDescent="0.2">
      <c r="A181088" s="1">
        <v>235810</v>
      </c>
      <c r="B181088" s="1" t="s">
        <v>180692</v>
      </c>
      <c r="C181088" s="1" t="s">
        <v>60</v>
      </c>
    </row>
    <row r="181089" spans="1:4" x14ac:dyDescent="0.2">
      <c r="A181089" s="1">
        <v>235811</v>
      </c>
      <c r="B181089" s="1" t="s">
        <v>180693</v>
      </c>
      <c r="C181089" s="1" t="s">
        <v>5</v>
      </c>
    </row>
    <row r="181090" spans="1:4" x14ac:dyDescent="0.2">
      <c r="A181090" s="1">
        <v>235812</v>
      </c>
      <c r="B181090" s="1" t="s">
        <v>180694</v>
      </c>
      <c r="C181090" s="1" t="s">
        <v>60</v>
      </c>
      <c r="D181090" s="1" t="s">
        <v>61</v>
      </c>
    </row>
    <row r="181091" spans="1:4" x14ac:dyDescent="0.2">
      <c r="A181091" s="1">
        <v>235814</v>
      </c>
      <c r="B181091" s="1" t="s">
        <v>180695</v>
      </c>
      <c r="C181091" s="1" t="s">
        <v>60</v>
      </c>
    </row>
    <row r="181092" spans="1:4" x14ac:dyDescent="0.2">
      <c r="A181092" s="1">
        <v>235815</v>
      </c>
      <c r="B181092" s="1" t="s">
        <v>180696</v>
      </c>
      <c r="C181092" s="1" t="s">
        <v>60</v>
      </c>
    </row>
    <row r="181093" spans="1:4" x14ac:dyDescent="0.2">
      <c r="A181093" s="1">
        <v>235816</v>
      </c>
      <c r="B181093" s="1" t="s">
        <v>180697</v>
      </c>
      <c r="C181093" s="1" t="s">
        <v>60</v>
      </c>
      <c r="D181093" s="1" t="s">
        <v>61</v>
      </c>
    </row>
    <row r="181094" spans="1:4" x14ac:dyDescent="0.2">
      <c r="A181094" s="1">
        <v>235817</v>
      </c>
      <c r="B181094" s="1" t="s">
        <v>180698</v>
      </c>
      <c r="C181094" s="1" t="s">
        <v>5</v>
      </c>
    </row>
    <row r="181095" spans="1:4" x14ac:dyDescent="0.2">
      <c r="A181095" s="1">
        <v>235818</v>
      </c>
      <c r="B181095" s="1" t="s">
        <v>180699</v>
      </c>
      <c r="C181095" s="1" t="s">
        <v>60</v>
      </c>
      <c r="D181095" s="1" t="s">
        <v>61</v>
      </c>
    </row>
    <row r="181096" spans="1:4" x14ac:dyDescent="0.2">
      <c r="A181096" s="1">
        <v>235819</v>
      </c>
      <c r="B181096" s="1" t="s">
        <v>180700</v>
      </c>
      <c r="C181096" s="1" t="s">
        <v>60</v>
      </c>
    </row>
    <row r="181097" spans="1:4" x14ac:dyDescent="0.2">
      <c r="A181097" s="1">
        <v>235821</v>
      </c>
      <c r="B181097" s="1" t="s">
        <v>180701</v>
      </c>
      <c r="C181097" s="1" t="s">
        <v>5</v>
      </c>
    </row>
    <row r="181098" spans="1:4" x14ac:dyDescent="0.2">
      <c r="A181098" s="1">
        <v>235822</v>
      </c>
      <c r="B181098" s="1" t="s">
        <v>180702</v>
      </c>
      <c r="C181098" s="1" t="s">
        <v>60</v>
      </c>
      <c r="D181098" s="1" t="s">
        <v>61</v>
      </c>
    </row>
    <row r="181099" spans="1:4" x14ac:dyDescent="0.2">
      <c r="A181099" s="1">
        <v>235823</v>
      </c>
      <c r="B181099" s="1" t="s">
        <v>180703</v>
      </c>
      <c r="C181099" s="1" t="s">
        <v>5</v>
      </c>
    </row>
    <row r="181100" spans="1:4" x14ac:dyDescent="0.2">
      <c r="A181100" s="1">
        <v>235824</v>
      </c>
      <c r="B181100" s="1" t="s">
        <v>180704</v>
      </c>
      <c r="C181100" s="1" t="s">
        <v>60</v>
      </c>
      <c r="D181100" s="1" t="s">
        <v>61</v>
      </c>
    </row>
    <row r="181101" spans="1:4" x14ac:dyDescent="0.2">
      <c r="A181101" s="1">
        <v>235825</v>
      </c>
      <c r="B181101" s="1" t="s">
        <v>180705</v>
      </c>
      <c r="C181101" s="1" t="s">
        <v>5</v>
      </c>
    </row>
    <row r="181102" spans="1:4" x14ac:dyDescent="0.2">
      <c r="A181102" s="1">
        <v>235827</v>
      </c>
      <c r="B181102" s="1" t="s">
        <v>180706</v>
      </c>
      <c r="C181102" s="1" t="s">
        <v>60</v>
      </c>
    </row>
    <row r="181103" spans="1:4" x14ac:dyDescent="0.2">
      <c r="A181103" s="1">
        <v>235828</v>
      </c>
      <c r="B181103" s="1" t="s">
        <v>180707</v>
      </c>
      <c r="C181103" s="1" t="s">
        <v>5</v>
      </c>
    </row>
    <row r="181104" spans="1:4" x14ac:dyDescent="0.2">
      <c r="A181104" s="1">
        <v>235830</v>
      </c>
      <c r="B181104" s="1" t="s">
        <v>180708</v>
      </c>
      <c r="C181104" s="1" t="s">
        <v>5</v>
      </c>
    </row>
    <row r="181105" spans="1:4" x14ac:dyDescent="0.2">
      <c r="A181105" s="1">
        <v>235831</v>
      </c>
      <c r="B181105" s="1" t="s">
        <v>180709</v>
      </c>
      <c r="C181105" s="1" t="s">
        <v>60</v>
      </c>
    </row>
    <row r="181106" spans="1:4" x14ac:dyDescent="0.2">
      <c r="A181106" s="1">
        <v>235833</v>
      </c>
      <c r="B181106" s="1" t="s">
        <v>180710</v>
      </c>
      <c r="C181106" s="1" t="s">
        <v>60</v>
      </c>
      <c r="D181106" s="1" t="s">
        <v>61</v>
      </c>
    </row>
    <row r="181107" spans="1:4" x14ac:dyDescent="0.2">
      <c r="A181107" s="1">
        <v>235834</v>
      </c>
      <c r="B181107" s="1" t="s">
        <v>180711</v>
      </c>
      <c r="C181107" s="1" t="s">
        <v>5</v>
      </c>
    </row>
    <row r="181108" spans="1:4" x14ac:dyDescent="0.2">
      <c r="A181108" s="1">
        <v>235837</v>
      </c>
      <c r="B181108" s="1" t="s">
        <v>180712</v>
      </c>
      <c r="C181108" s="1" t="s">
        <v>60</v>
      </c>
      <c r="D181108" s="1" t="s">
        <v>61</v>
      </c>
    </row>
    <row r="181109" spans="1:4" x14ac:dyDescent="0.2">
      <c r="A181109" s="1">
        <v>235838</v>
      </c>
      <c r="B181109" s="1" t="s">
        <v>180713</v>
      </c>
      <c r="C181109" s="1" t="s">
        <v>5</v>
      </c>
    </row>
    <row r="181110" spans="1:4" x14ac:dyDescent="0.2">
      <c r="A181110" s="1">
        <v>235842</v>
      </c>
      <c r="B181110" s="1" t="s">
        <v>180714</v>
      </c>
      <c r="C181110" s="1" t="s">
        <v>5</v>
      </c>
    </row>
    <row r="181111" spans="1:4" x14ac:dyDescent="0.2">
      <c r="A181111" s="1">
        <v>235843</v>
      </c>
      <c r="B181111" s="1" t="s">
        <v>180715</v>
      </c>
      <c r="C181111" s="1" t="s">
        <v>60</v>
      </c>
    </row>
    <row r="181112" spans="1:4" x14ac:dyDescent="0.2">
      <c r="A181112" s="1">
        <v>235844</v>
      </c>
      <c r="B181112" s="1" t="s">
        <v>180716</v>
      </c>
      <c r="C181112" s="1" t="s">
        <v>5</v>
      </c>
    </row>
    <row r="181113" spans="1:4" x14ac:dyDescent="0.2">
      <c r="A181113" s="1">
        <v>235846</v>
      </c>
      <c r="B181113" s="1" t="s">
        <v>180717</v>
      </c>
      <c r="C181113" s="1" t="s">
        <v>60</v>
      </c>
    </row>
    <row r="181114" spans="1:4" x14ac:dyDescent="0.2">
      <c r="A181114" s="1">
        <v>235847</v>
      </c>
      <c r="B181114" s="1" t="s">
        <v>180718</v>
      </c>
      <c r="C181114" s="1" t="s">
        <v>60</v>
      </c>
    </row>
    <row r="181115" spans="1:4" x14ac:dyDescent="0.2">
      <c r="A181115" s="1">
        <v>235848</v>
      </c>
      <c r="B181115" s="1" t="s">
        <v>180719</v>
      </c>
      <c r="C181115" s="1" t="s">
        <v>5</v>
      </c>
    </row>
    <row r="181116" spans="1:4" x14ac:dyDescent="0.2">
      <c r="A181116" s="1">
        <v>235849</v>
      </c>
      <c r="B181116" s="1" t="s">
        <v>180720</v>
      </c>
      <c r="C181116" s="1" t="s">
        <v>60</v>
      </c>
    </row>
    <row r="181117" spans="1:4" x14ac:dyDescent="0.2">
      <c r="A181117" s="1">
        <v>235850</v>
      </c>
      <c r="B181117" s="1" t="s">
        <v>180721</v>
      </c>
      <c r="C181117" s="1" t="s">
        <v>5</v>
      </c>
    </row>
    <row r="181118" spans="1:4" x14ac:dyDescent="0.2">
      <c r="A181118" s="1">
        <v>235851</v>
      </c>
      <c r="B181118" s="1" t="s">
        <v>180722</v>
      </c>
      <c r="C181118" s="1" t="s">
        <v>5</v>
      </c>
    </row>
    <row r="181119" spans="1:4" x14ac:dyDescent="0.2">
      <c r="A181119" s="1">
        <v>235852</v>
      </c>
      <c r="B181119" s="1" t="s">
        <v>180723</v>
      </c>
      <c r="C181119" s="1" t="s">
        <v>60</v>
      </c>
      <c r="D181119" s="1" t="s">
        <v>61</v>
      </c>
    </row>
    <row r="181120" spans="1:4" x14ac:dyDescent="0.2">
      <c r="A181120" s="1">
        <v>235853</v>
      </c>
      <c r="B181120" s="1" t="s">
        <v>180724</v>
      </c>
      <c r="C181120" s="1" t="s">
        <v>60</v>
      </c>
    </row>
    <row r="181121" spans="1:4" x14ac:dyDescent="0.2">
      <c r="A181121" s="1">
        <v>235855</v>
      </c>
      <c r="B181121" s="1" t="s">
        <v>180725</v>
      </c>
      <c r="C181121" s="1" t="s">
        <v>5</v>
      </c>
    </row>
    <row r="181122" spans="1:4" x14ac:dyDescent="0.2">
      <c r="A181122" s="1">
        <v>235857</v>
      </c>
      <c r="B181122" s="1" t="s">
        <v>180726</v>
      </c>
      <c r="C181122" s="1" t="s">
        <v>5</v>
      </c>
    </row>
    <row r="181123" spans="1:4" x14ac:dyDescent="0.2">
      <c r="A181123" s="1">
        <v>235858</v>
      </c>
      <c r="B181123" s="1" t="s">
        <v>180727</v>
      </c>
      <c r="C181123" s="1" t="s">
        <v>5</v>
      </c>
    </row>
    <row r="181124" spans="1:4" x14ac:dyDescent="0.2">
      <c r="A181124" s="1">
        <v>235861</v>
      </c>
      <c r="B181124" s="1" t="s">
        <v>180728</v>
      </c>
      <c r="C181124" s="1" t="s">
        <v>5</v>
      </c>
    </row>
    <row r="181125" spans="1:4" x14ac:dyDescent="0.2">
      <c r="A181125" s="1">
        <v>235862</v>
      </c>
      <c r="B181125" s="1" t="s">
        <v>180729</v>
      </c>
      <c r="C181125" s="1" t="s">
        <v>60</v>
      </c>
    </row>
    <row r="181126" spans="1:4" x14ac:dyDescent="0.2">
      <c r="A181126" s="1">
        <v>235863</v>
      </c>
      <c r="B181126" s="1" t="s">
        <v>180730</v>
      </c>
      <c r="C181126" s="1" t="s">
        <v>60</v>
      </c>
    </row>
    <row r="181127" spans="1:4" x14ac:dyDescent="0.2">
      <c r="A181127" s="1">
        <v>235864</v>
      </c>
      <c r="B181127" s="1" t="s">
        <v>180731</v>
      </c>
      <c r="C181127" s="1" t="s">
        <v>5</v>
      </c>
    </row>
    <row r="181128" spans="1:4" x14ac:dyDescent="0.2">
      <c r="A181128" s="1">
        <v>235865</v>
      </c>
      <c r="B181128" s="1" t="s">
        <v>180732</v>
      </c>
      <c r="C181128" s="1" t="s">
        <v>60</v>
      </c>
      <c r="D181128" s="1" t="s">
        <v>61</v>
      </c>
    </row>
    <row r="181129" spans="1:4" x14ac:dyDescent="0.2">
      <c r="A181129" s="1">
        <v>235866</v>
      </c>
      <c r="B181129" s="1" t="s">
        <v>180733</v>
      </c>
      <c r="C181129" s="1" t="s">
        <v>60</v>
      </c>
      <c r="D181129" s="1" t="s">
        <v>61</v>
      </c>
    </row>
    <row r="181130" spans="1:4" x14ac:dyDescent="0.2">
      <c r="A181130" s="1">
        <v>235867</v>
      </c>
      <c r="B181130" s="1" t="s">
        <v>180734</v>
      </c>
      <c r="C181130" s="1" t="s">
        <v>5</v>
      </c>
    </row>
    <row r="181131" spans="1:4" x14ac:dyDescent="0.2">
      <c r="A181131" s="1">
        <v>235868</v>
      </c>
      <c r="B181131" s="1" t="s">
        <v>180735</v>
      </c>
      <c r="C181131" s="1" t="s">
        <v>60</v>
      </c>
    </row>
    <row r="181132" spans="1:4" x14ac:dyDescent="0.2">
      <c r="A181132" s="1">
        <v>235871</v>
      </c>
      <c r="B181132" s="1" t="s">
        <v>180736</v>
      </c>
      <c r="C181132" s="1" t="s">
        <v>60</v>
      </c>
    </row>
    <row r="181133" spans="1:4" x14ac:dyDescent="0.2">
      <c r="A181133" s="1">
        <v>235872</v>
      </c>
      <c r="B181133" s="1" t="s">
        <v>180737</v>
      </c>
      <c r="C181133" s="1" t="s">
        <v>60</v>
      </c>
    </row>
    <row r="181134" spans="1:4" x14ac:dyDescent="0.2">
      <c r="A181134" s="1">
        <v>235874</v>
      </c>
      <c r="B181134" s="1" t="s">
        <v>180738</v>
      </c>
      <c r="C181134" s="1" t="s">
        <v>60</v>
      </c>
      <c r="D181134" s="1" t="s">
        <v>61</v>
      </c>
    </row>
    <row r="181135" spans="1:4" x14ac:dyDescent="0.2">
      <c r="A181135" s="1">
        <v>235875</v>
      </c>
      <c r="B181135" s="1" t="s">
        <v>180739</v>
      </c>
      <c r="C181135" s="1" t="s">
        <v>60</v>
      </c>
    </row>
    <row r="181136" spans="1:4" x14ac:dyDescent="0.2">
      <c r="A181136" s="1">
        <v>235878</v>
      </c>
      <c r="B181136" s="1" t="s">
        <v>180740</v>
      </c>
      <c r="C181136" s="1" t="s">
        <v>60</v>
      </c>
    </row>
    <row r="181137" spans="1:3" x14ac:dyDescent="0.2">
      <c r="A181137" s="1">
        <v>235881</v>
      </c>
      <c r="B181137" s="1" t="s">
        <v>180741</v>
      </c>
      <c r="C181137" s="1" t="s">
        <v>60</v>
      </c>
    </row>
    <row r="181138" spans="1:3" x14ac:dyDescent="0.2">
      <c r="A181138" s="1">
        <v>235883</v>
      </c>
      <c r="B181138" s="1" t="s">
        <v>180742</v>
      </c>
      <c r="C181138" s="1" t="s">
        <v>60</v>
      </c>
    </row>
    <row r="181139" spans="1:3" x14ac:dyDescent="0.2">
      <c r="A181139" s="1">
        <v>235884</v>
      </c>
      <c r="B181139" s="1" t="s">
        <v>180743</v>
      </c>
      <c r="C181139" s="1" t="s">
        <v>60</v>
      </c>
    </row>
    <row r="181140" spans="1:3" x14ac:dyDescent="0.2">
      <c r="A181140" s="1">
        <v>235885</v>
      </c>
      <c r="B181140" s="1" t="s">
        <v>180744</v>
      </c>
      <c r="C181140" s="1" t="s">
        <v>5</v>
      </c>
    </row>
    <row r="181141" spans="1:3" x14ac:dyDescent="0.2">
      <c r="A181141" s="1">
        <v>235886</v>
      </c>
      <c r="B181141" s="1" t="s">
        <v>180745</v>
      </c>
      <c r="C181141" s="1" t="s">
        <v>60</v>
      </c>
    </row>
    <row r="181142" spans="1:3" x14ac:dyDescent="0.2">
      <c r="A181142" s="1">
        <v>235888</v>
      </c>
      <c r="B181142" s="1" t="s">
        <v>180746</v>
      </c>
      <c r="C181142" s="1" t="s">
        <v>60</v>
      </c>
    </row>
    <row r="181143" spans="1:3" x14ac:dyDescent="0.2">
      <c r="A181143" s="1">
        <v>235889</v>
      </c>
      <c r="B181143" s="1" t="s">
        <v>180747</v>
      </c>
      <c r="C181143" s="1" t="s">
        <v>60</v>
      </c>
    </row>
    <row r="181144" spans="1:3" x14ac:dyDescent="0.2">
      <c r="A181144" s="1">
        <v>235890</v>
      </c>
      <c r="B181144" s="1" t="s">
        <v>180748</v>
      </c>
      <c r="C181144" s="1" t="s">
        <v>60</v>
      </c>
    </row>
    <row r="181145" spans="1:3" x14ac:dyDescent="0.2">
      <c r="A181145" s="1">
        <v>235891</v>
      </c>
      <c r="B181145" s="1" t="s">
        <v>180749</v>
      </c>
      <c r="C181145" s="1" t="s">
        <v>60</v>
      </c>
    </row>
    <row r="181146" spans="1:3" x14ac:dyDescent="0.2">
      <c r="A181146" s="1">
        <v>235892</v>
      </c>
      <c r="B181146" s="1" t="s">
        <v>180750</v>
      </c>
      <c r="C181146" s="1" t="s">
        <v>60</v>
      </c>
    </row>
    <row r="181147" spans="1:3" x14ac:dyDescent="0.2">
      <c r="A181147" s="1">
        <v>235893</v>
      </c>
      <c r="B181147" s="1" t="s">
        <v>180751</v>
      </c>
      <c r="C181147" s="1" t="s">
        <v>60</v>
      </c>
    </row>
    <row r="181148" spans="1:3" x14ac:dyDescent="0.2">
      <c r="A181148" s="1">
        <v>235894</v>
      </c>
      <c r="B181148" s="1" t="s">
        <v>180752</v>
      </c>
      <c r="C181148" s="1" t="s">
        <v>5</v>
      </c>
    </row>
    <row r="181149" spans="1:3" x14ac:dyDescent="0.2">
      <c r="A181149" s="1">
        <v>235895</v>
      </c>
      <c r="B181149" s="1" t="s">
        <v>180753</v>
      </c>
      <c r="C181149" s="1" t="s">
        <v>60</v>
      </c>
    </row>
    <row r="181150" spans="1:3" x14ac:dyDescent="0.2">
      <c r="A181150" s="1">
        <v>235896</v>
      </c>
      <c r="B181150" s="1" t="s">
        <v>180754</v>
      </c>
      <c r="C181150" s="1" t="s">
        <v>5</v>
      </c>
    </row>
    <row r="181151" spans="1:3" x14ac:dyDescent="0.2">
      <c r="A181151" s="1">
        <v>235897</v>
      </c>
      <c r="B181151" s="1" t="s">
        <v>180755</v>
      </c>
      <c r="C181151" s="1" t="s">
        <v>60</v>
      </c>
    </row>
    <row r="181152" spans="1:3" x14ac:dyDescent="0.2">
      <c r="A181152" s="1">
        <v>235898</v>
      </c>
      <c r="B181152" s="1" t="s">
        <v>180756</v>
      </c>
      <c r="C181152" s="1" t="s">
        <v>5</v>
      </c>
    </row>
    <row r="181153" spans="1:3" x14ac:dyDescent="0.2">
      <c r="A181153" s="1">
        <v>235899</v>
      </c>
      <c r="B181153" s="1" t="s">
        <v>180757</v>
      </c>
      <c r="C181153" s="1" t="s">
        <v>60</v>
      </c>
    </row>
    <row r="181154" spans="1:3" x14ac:dyDescent="0.2">
      <c r="A181154" s="1">
        <v>235900</v>
      </c>
      <c r="B181154" s="1" t="s">
        <v>180758</v>
      </c>
      <c r="C181154" s="1" t="s">
        <v>60</v>
      </c>
    </row>
    <row r="181155" spans="1:3" x14ac:dyDescent="0.2">
      <c r="A181155" s="1">
        <v>235901</v>
      </c>
      <c r="B181155" s="1" t="s">
        <v>180759</v>
      </c>
      <c r="C181155" s="1" t="s">
        <v>5</v>
      </c>
    </row>
    <row r="181156" spans="1:3" x14ac:dyDescent="0.2">
      <c r="A181156" s="1">
        <v>235902</v>
      </c>
      <c r="B181156" s="1" t="s">
        <v>180760</v>
      </c>
      <c r="C181156" s="1" t="s">
        <v>5</v>
      </c>
    </row>
    <row r="181157" spans="1:3" x14ac:dyDescent="0.2">
      <c r="A181157" s="1">
        <v>235903</v>
      </c>
      <c r="B181157" s="1" t="s">
        <v>180761</v>
      </c>
      <c r="C181157" s="1" t="s">
        <v>5</v>
      </c>
    </row>
    <row r="181158" spans="1:3" x14ac:dyDescent="0.2">
      <c r="A181158" s="1">
        <v>235904</v>
      </c>
      <c r="B181158" s="1" t="s">
        <v>180762</v>
      </c>
      <c r="C181158" s="1" t="s">
        <v>60</v>
      </c>
    </row>
    <row r="181159" spans="1:3" x14ac:dyDescent="0.2">
      <c r="A181159" s="1">
        <v>235905</v>
      </c>
      <c r="B181159" s="1" t="s">
        <v>180763</v>
      </c>
      <c r="C181159" s="1" t="s">
        <v>60</v>
      </c>
    </row>
    <row r="181160" spans="1:3" x14ac:dyDescent="0.2">
      <c r="A181160" s="1">
        <v>235906</v>
      </c>
      <c r="B181160" s="1" t="s">
        <v>180764</v>
      </c>
      <c r="C181160" s="1" t="s">
        <v>60</v>
      </c>
    </row>
    <row r="181161" spans="1:3" x14ac:dyDescent="0.2">
      <c r="A181161" s="1">
        <v>235907</v>
      </c>
      <c r="B181161" s="1" t="s">
        <v>180765</v>
      </c>
      <c r="C181161" s="1" t="s">
        <v>60</v>
      </c>
    </row>
    <row r="181162" spans="1:3" x14ac:dyDescent="0.2">
      <c r="A181162" s="1">
        <v>235908</v>
      </c>
      <c r="B181162" s="1" t="s">
        <v>180766</v>
      </c>
      <c r="C181162" s="1" t="s">
        <v>5</v>
      </c>
    </row>
    <row r="181163" spans="1:3" x14ac:dyDescent="0.2">
      <c r="A181163" s="1">
        <v>235909</v>
      </c>
      <c r="B181163" s="1" t="s">
        <v>180767</v>
      </c>
      <c r="C181163" s="1" t="s">
        <v>60</v>
      </c>
    </row>
    <row r="181164" spans="1:3" x14ac:dyDescent="0.2">
      <c r="A181164" s="1">
        <v>235910</v>
      </c>
      <c r="B181164" s="1" t="s">
        <v>180768</v>
      </c>
      <c r="C181164" s="1" t="s">
        <v>60</v>
      </c>
    </row>
    <row r="181165" spans="1:3" x14ac:dyDescent="0.2">
      <c r="A181165" s="1">
        <v>235911</v>
      </c>
      <c r="B181165" s="1" t="s">
        <v>180769</v>
      </c>
      <c r="C181165" s="1" t="s">
        <v>60</v>
      </c>
    </row>
    <row r="181166" spans="1:3" x14ac:dyDescent="0.2">
      <c r="A181166" s="1">
        <v>235912</v>
      </c>
      <c r="B181166" s="1" t="s">
        <v>180770</v>
      </c>
      <c r="C181166" s="1" t="s">
        <v>60</v>
      </c>
    </row>
    <row r="181167" spans="1:3" x14ac:dyDescent="0.2">
      <c r="A181167" s="1">
        <v>235913</v>
      </c>
      <c r="B181167" s="1" t="s">
        <v>180771</v>
      </c>
      <c r="C181167" s="1" t="s">
        <v>60</v>
      </c>
    </row>
    <row r="181168" spans="1:3" x14ac:dyDescent="0.2">
      <c r="A181168" s="1">
        <v>235914</v>
      </c>
      <c r="B181168" s="1" t="s">
        <v>180772</v>
      </c>
      <c r="C181168" s="1" t="s">
        <v>5</v>
      </c>
    </row>
    <row r="181169" spans="1:3" x14ac:dyDescent="0.2">
      <c r="A181169" s="1">
        <v>235915</v>
      </c>
      <c r="B181169" s="1" t="s">
        <v>180773</v>
      </c>
      <c r="C181169" s="1" t="s">
        <v>60</v>
      </c>
    </row>
    <row r="181170" spans="1:3" x14ac:dyDescent="0.2">
      <c r="A181170" s="1">
        <v>235916</v>
      </c>
      <c r="B181170" s="1" t="s">
        <v>180774</v>
      </c>
      <c r="C181170" s="1" t="s">
        <v>60</v>
      </c>
    </row>
    <row r="181171" spans="1:3" x14ac:dyDescent="0.2">
      <c r="A181171" s="1">
        <v>235917</v>
      </c>
      <c r="B181171" s="1" t="s">
        <v>180775</v>
      </c>
      <c r="C181171" s="1" t="s">
        <v>60</v>
      </c>
    </row>
    <row r="181172" spans="1:3" x14ac:dyDescent="0.2">
      <c r="A181172" s="1">
        <v>235918</v>
      </c>
      <c r="B181172" s="1" t="s">
        <v>180776</v>
      </c>
      <c r="C181172" s="1" t="s">
        <v>60</v>
      </c>
    </row>
    <row r="181173" spans="1:3" x14ac:dyDescent="0.2">
      <c r="A181173" s="1">
        <v>235919</v>
      </c>
      <c r="B181173" s="1" t="s">
        <v>180777</v>
      </c>
      <c r="C181173" s="1" t="s">
        <v>5</v>
      </c>
    </row>
    <row r="181174" spans="1:3" x14ac:dyDescent="0.2">
      <c r="A181174" s="1">
        <v>235920</v>
      </c>
      <c r="B181174" s="1" t="s">
        <v>180778</v>
      </c>
      <c r="C181174" s="1" t="s">
        <v>60</v>
      </c>
    </row>
    <row r="181175" spans="1:3" x14ac:dyDescent="0.2">
      <c r="A181175" s="1">
        <v>235921</v>
      </c>
      <c r="B181175" s="1" t="s">
        <v>180779</v>
      </c>
      <c r="C181175" s="1" t="s">
        <v>5</v>
      </c>
    </row>
    <row r="181176" spans="1:3" x14ac:dyDescent="0.2">
      <c r="A181176" s="1">
        <v>235922</v>
      </c>
      <c r="B181176" s="1" t="s">
        <v>180780</v>
      </c>
      <c r="C181176" s="1" t="s">
        <v>60</v>
      </c>
    </row>
    <row r="181177" spans="1:3" x14ac:dyDescent="0.2">
      <c r="A181177" s="1">
        <v>235923</v>
      </c>
      <c r="B181177" s="1" t="s">
        <v>180781</v>
      </c>
      <c r="C181177" s="1" t="s">
        <v>60</v>
      </c>
    </row>
    <row r="181178" spans="1:3" x14ac:dyDescent="0.2">
      <c r="A181178" s="1">
        <v>235924</v>
      </c>
      <c r="B181178" s="1" t="s">
        <v>180782</v>
      </c>
      <c r="C181178" s="1" t="s">
        <v>60</v>
      </c>
    </row>
    <row r="181179" spans="1:3" x14ac:dyDescent="0.2">
      <c r="A181179" s="1">
        <v>235925</v>
      </c>
      <c r="B181179" s="1" t="s">
        <v>180783</v>
      </c>
      <c r="C181179" s="1" t="s">
        <v>60</v>
      </c>
    </row>
    <row r="181180" spans="1:3" x14ac:dyDescent="0.2">
      <c r="A181180" s="1">
        <v>235926</v>
      </c>
      <c r="B181180" s="1" t="s">
        <v>180784</v>
      </c>
      <c r="C181180" s="1" t="s">
        <v>60</v>
      </c>
    </row>
    <row r="181181" spans="1:3" x14ac:dyDescent="0.2">
      <c r="A181181" s="1">
        <v>235927</v>
      </c>
      <c r="B181181" s="1" t="s">
        <v>180785</v>
      </c>
      <c r="C181181" s="1" t="s">
        <v>5</v>
      </c>
    </row>
    <row r="181182" spans="1:3" x14ac:dyDescent="0.2">
      <c r="A181182" s="1">
        <v>235928</v>
      </c>
      <c r="B181182" s="1" t="s">
        <v>180786</v>
      </c>
      <c r="C181182" s="1" t="s">
        <v>60</v>
      </c>
    </row>
    <row r="181183" spans="1:3" x14ac:dyDescent="0.2">
      <c r="A181183" s="1">
        <v>235929</v>
      </c>
      <c r="B181183" s="1" t="s">
        <v>180787</v>
      </c>
      <c r="C181183" s="1" t="s">
        <v>60</v>
      </c>
    </row>
    <row r="181184" spans="1:3" x14ac:dyDescent="0.2">
      <c r="A181184" s="1">
        <v>235930</v>
      </c>
      <c r="B181184" s="1" t="s">
        <v>180788</v>
      </c>
      <c r="C181184" s="1" t="s">
        <v>60</v>
      </c>
    </row>
    <row r="181185" spans="1:3" x14ac:dyDescent="0.2">
      <c r="A181185" s="1">
        <v>235931</v>
      </c>
      <c r="B181185" s="1" t="s">
        <v>180789</v>
      </c>
      <c r="C181185" s="1" t="s">
        <v>60</v>
      </c>
    </row>
    <row r="181186" spans="1:3" x14ac:dyDescent="0.2">
      <c r="A181186" s="1">
        <v>235932</v>
      </c>
      <c r="B181186" s="1" t="s">
        <v>180790</v>
      </c>
      <c r="C181186" s="1" t="s">
        <v>60</v>
      </c>
    </row>
    <row r="181187" spans="1:3" x14ac:dyDescent="0.2">
      <c r="A181187" s="1">
        <v>235933</v>
      </c>
      <c r="B181187" s="1" t="s">
        <v>180791</v>
      </c>
      <c r="C181187" s="1" t="s">
        <v>60</v>
      </c>
    </row>
    <row r="181188" spans="1:3" x14ac:dyDescent="0.2">
      <c r="A181188" s="1">
        <v>235934</v>
      </c>
      <c r="B181188" s="1" t="s">
        <v>180792</v>
      </c>
      <c r="C181188" s="1" t="s">
        <v>5</v>
      </c>
    </row>
    <row r="181189" spans="1:3" x14ac:dyDescent="0.2">
      <c r="A181189" s="1">
        <v>235935</v>
      </c>
      <c r="B181189" s="1" t="s">
        <v>180793</v>
      </c>
      <c r="C181189" s="1" t="s">
        <v>60</v>
      </c>
    </row>
    <row r="181190" spans="1:3" x14ac:dyDescent="0.2">
      <c r="A181190" s="1">
        <v>235936</v>
      </c>
      <c r="B181190" s="1" t="s">
        <v>180794</v>
      </c>
      <c r="C181190" s="1" t="s">
        <v>60</v>
      </c>
    </row>
    <row r="181191" spans="1:3" x14ac:dyDescent="0.2">
      <c r="A181191" s="1">
        <v>235937</v>
      </c>
      <c r="B181191" s="1" t="s">
        <v>180795</v>
      </c>
      <c r="C181191" s="1" t="s">
        <v>60</v>
      </c>
    </row>
    <row r="181192" spans="1:3" x14ac:dyDescent="0.2">
      <c r="A181192" s="1">
        <v>235938</v>
      </c>
      <c r="B181192" s="1" t="s">
        <v>180796</v>
      </c>
      <c r="C181192" s="1" t="s">
        <v>5</v>
      </c>
    </row>
    <row r="181193" spans="1:3" x14ac:dyDescent="0.2">
      <c r="A181193" s="1">
        <v>235939</v>
      </c>
      <c r="B181193" s="1" t="s">
        <v>180797</v>
      </c>
      <c r="C181193" s="1" t="s">
        <v>60</v>
      </c>
    </row>
    <row r="181194" spans="1:3" x14ac:dyDescent="0.2">
      <c r="A181194" s="1">
        <v>235940</v>
      </c>
      <c r="B181194" s="1" t="s">
        <v>180798</v>
      </c>
      <c r="C181194" s="1" t="s">
        <v>60</v>
      </c>
    </row>
    <row r="181195" spans="1:3" x14ac:dyDescent="0.2">
      <c r="A181195" s="1">
        <v>235941</v>
      </c>
      <c r="B181195" s="1" t="s">
        <v>180799</v>
      </c>
      <c r="C181195" s="1" t="s">
        <v>60</v>
      </c>
    </row>
    <row r="181196" spans="1:3" x14ac:dyDescent="0.2">
      <c r="A181196" s="1">
        <v>235942</v>
      </c>
      <c r="B181196" s="1" t="s">
        <v>180800</v>
      </c>
      <c r="C181196" s="1" t="s">
        <v>5</v>
      </c>
    </row>
    <row r="181197" spans="1:3" x14ac:dyDescent="0.2">
      <c r="A181197" s="1">
        <v>235943</v>
      </c>
      <c r="B181197" s="1" t="s">
        <v>180801</v>
      </c>
      <c r="C181197" s="1" t="s">
        <v>60</v>
      </c>
    </row>
    <row r="181198" spans="1:3" x14ac:dyDescent="0.2">
      <c r="A181198" s="1">
        <v>235944</v>
      </c>
      <c r="B181198" s="1" t="s">
        <v>180802</v>
      </c>
      <c r="C181198" s="1" t="s">
        <v>60</v>
      </c>
    </row>
    <row r="181199" spans="1:3" x14ac:dyDescent="0.2">
      <c r="A181199" s="1">
        <v>235945</v>
      </c>
      <c r="B181199" s="1" t="s">
        <v>180803</v>
      </c>
      <c r="C181199" s="1" t="s">
        <v>60</v>
      </c>
    </row>
    <row r="181200" spans="1:3" x14ac:dyDescent="0.2">
      <c r="A181200" s="1">
        <v>235946</v>
      </c>
      <c r="B181200" s="1" t="s">
        <v>180804</v>
      </c>
      <c r="C181200" s="1" t="s">
        <v>5</v>
      </c>
    </row>
    <row r="181201" spans="1:3" x14ac:dyDescent="0.2">
      <c r="A181201" s="1">
        <v>235947</v>
      </c>
      <c r="B181201" s="1" t="s">
        <v>180805</v>
      </c>
      <c r="C181201" s="1" t="s">
        <v>5</v>
      </c>
    </row>
    <row r="181202" spans="1:3" x14ac:dyDescent="0.2">
      <c r="A181202" s="1">
        <v>235948</v>
      </c>
      <c r="B181202" s="1" t="s">
        <v>180806</v>
      </c>
      <c r="C181202" s="1" t="s">
        <v>5</v>
      </c>
    </row>
    <row r="181203" spans="1:3" x14ac:dyDescent="0.2">
      <c r="A181203" s="1">
        <v>235949</v>
      </c>
      <c r="B181203" s="1" t="s">
        <v>180807</v>
      </c>
      <c r="C181203" s="1" t="s">
        <v>60</v>
      </c>
    </row>
    <row r="181204" spans="1:3" x14ac:dyDescent="0.2">
      <c r="A181204" s="1">
        <v>235950</v>
      </c>
      <c r="B181204" s="1" t="s">
        <v>180808</v>
      </c>
      <c r="C181204" s="1" t="s">
        <v>5</v>
      </c>
    </row>
    <row r="181205" spans="1:3" x14ac:dyDescent="0.2">
      <c r="A181205" s="1">
        <v>235951</v>
      </c>
      <c r="B181205" s="1" t="s">
        <v>180809</v>
      </c>
      <c r="C181205" s="1" t="s">
        <v>5</v>
      </c>
    </row>
    <row r="181206" spans="1:3" x14ac:dyDescent="0.2">
      <c r="A181206" s="1">
        <v>235952</v>
      </c>
      <c r="B181206" s="1" t="s">
        <v>180810</v>
      </c>
      <c r="C181206" s="1" t="s">
        <v>60</v>
      </c>
    </row>
    <row r="181207" spans="1:3" x14ac:dyDescent="0.2">
      <c r="A181207" s="1">
        <v>235953</v>
      </c>
      <c r="B181207" s="1" t="s">
        <v>180811</v>
      </c>
      <c r="C181207" s="1" t="s">
        <v>60</v>
      </c>
    </row>
    <row r="181208" spans="1:3" x14ac:dyDescent="0.2">
      <c r="A181208" s="1">
        <v>235954</v>
      </c>
      <c r="B181208" s="1" t="s">
        <v>180812</v>
      </c>
      <c r="C181208" s="1" t="s">
        <v>5</v>
      </c>
    </row>
    <row r="181209" spans="1:3" x14ac:dyDescent="0.2">
      <c r="A181209" s="1">
        <v>235955</v>
      </c>
      <c r="B181209" s="1" t="s">
        <v>180813</v>
      </c>
      <c r="C181209" s="1" t="s">
        <v>5</v>
      </c>
    </row>
    <row r="181210" spans="1:3" x14ac:dyDescent="0.2">
      <c r="A181210" s="1">
        <v>235956</v>
      </c>
      <c r="B181210" s="1" t="s">
        <v>180814</v>
      </c>
      <c r="C181210" s="1" t="s">
        <v>60</v>
      </c>
    </row>
    <row r="181211" spans="1:3" x14ac:dyDescent="0.2">
      <c r="A181211" s="1">
        <v>235957</v>
      </c>
      <c r="B181211" s="1" t="s">
        <v>180815</v>
      </c>
      <c r="C181211" s="1" t="s">
        <v>60</v>
      </c>
    </row>
    <row r="181212" spans="1:3" x14ac:dyDescent="0.2">
      <c r="A181212" s="1">
        <v>235958</v>
      </c>
      <c r="B181212" s="1" t="s">
        <v>180816</v>
      </c>
      <c r="C181212" s="1" t="s">
        <v>60</v>
      </c>
    </row>
    <row r="181213" spans="1:3" x14ac:dyDescent="0.2">
      <c r="A181213" s="1">
        <v>235959</v>
      </c>
      <c r="B181213" s="1" t="s">
        <v>180817</v>
      </c>
      <c r="C181213" s="1" t="s">
        <v>60</v>
      </c>
    </row>
    <row r="181214" spans="1:3" x14ac:dyDescent="0.2">
      <c r="A181214" s="1">
        <v>235960</v>
      </c>
      <c r="B181214" s="1" t="s">
        <v>180818</v>
      </c>
      <c r="C181214" s="1" t="s">
        <v>5</v>
      </c>
    </row>
    <row r="181215" spans="1:3" x14ac:dyDescent="0.2">
      <c r="A181215" s="1">
        <v>235961</v>
      </c>
      <c r="B181215" s="1" t="s">
        <v>180819</v>
      </c>
      <c r="C181215" s="1" t="s">
        <v>60</v>
      </c>
    </row>
    <row r="181216" spans="1:3" x14ac:dyDescent="0.2">
      <c r="A181216" s="1">
        <v>235962</v>
      </c>
      <c r="B181216" s="1" t="s">
        <v>180820</v>
      </c>
      <c r="C181216" s="1" t="s">
        <v>60</v>
      </c>
    </row>
    <row r="181217" spans="1:3" x14ac:dyDescent="0.2">
      <c r="A181217" s="1">
        <v>235963</v>
      </c>
      <c r="B181217" s="1" t="s">
        <v>180821</v>
      </c>
      <c r="C181217" s="1" t="s">
        <v>60</v>
      </c>
    </row>
    <row r="181218" spans="1:3" x14ac:dyDescent="0.2">
      <c r="A181218" s="1">
        <v>235964</v>
      </c>
      <c r="B181218" s="1" t="s">
        <v>180822</v>
      </c>
      <c r="C181218" s="1" t="s">
        <v>60</v>
      </c>
    </row>
    <row r="181219" spans="1:3" x14ac:dyDescent="0.2">
      <c r="A181219" s="1">
        <v>235965</v>
      </c>
      <c r="B181219" s="1" t="s">
        <v>180823</v>
      </c>
      <c r="C181219" s="1" t="s">
        <v>60</v>
      </c>
    </row>
    <row r="181220" spans="1:3" x14ac:dyDescent="0.2">
      <c r="A181220" s="1">
        <v>235966</v>
      </c>
      <c r="B181220" s="1" t="s">
        <v>180824</v>
      </c>
      <c r="C181220" s="1" t="s">
        <v>5</v>
      </c>
    </row>
    <row r="181221" spans="1:3" x14ac:dyDescent="0.2">
      <c r="A181221" s="1">
        <v>235967</v>
      </c>
      <c r="B181221" s="1" t="s">
        <v>180825</v>
      </c>
      <c r="C181221" s="1" t="s">
        <v>60</v>
      </c>
    </row>
    <row r="181222" spans="1:3" x14ac:dyDescent="0.2">
      <c r="A181222" s="1">
        <v>235968</v>
      </c>
      <c r="B181222" s="1" t="s">
        <v>180826</v>
      </c>
      <c r="C181222" s="1" t="s">
        <v>5</v>
      </c>
    </row>
    <row r="181223" spans="1:3" x14ac:dyDescent="0.2">
      <c r="A181223" s="1">
        <v>235969</v>
      </c>
      <c r="B181223" s="1" t="s">
        <v>180827</v>
      </c>
      <c r="C181223" s="1" t="s">
        <v>5</v>
      </c>
    </row>
    <row r="181224" spans="1:3" x14ac:dyDescent="0.2">
      <c r="A181224" s="1">
        <v>235970</v>
      </c>
      <c r="B181224" s="1" t="s">
        <v>180828</v>
      </c>
      <c r="C181224" s="1" t="s">
        <v>60</v>
      </c>
    </row>
    <row r="181225" spans="1:3" x14ac:dyDescent="0.2">
      <c r="A181225" s="1">
        <v>235971</v>
      </c>
      <c r="B181225" s="1" t="s">
        <v>180829</v>
      </c>
      <c r="C181225" s="1" t="s">
        <v>5</v>
      </c>
    </row>
    <row r="181226" spans="1:3" x14ac:dyDescent="0.2">
      <c r="A181226" s="1">
        <v>235972</v>
      </c>
      <c r="B181226" s="1" t="s">
        <v>180830</v>
      </c>
      <c r="C181226" s="1" t="s">
        <v>5</v>
      </c>
    </row>
    <row r="181227" spans="1:3" x14ac:dyDescent="0.2">
      <c r="A181227" s="1">
        <v>235973</v>
      </c>
      <c r="B181227" s="1" t="s">
        <v>180831</v>
      </c>
      <c r="C181227" s="1" t="s">
        <v>5</v>
      </c>
    </row>
    <row r="181228" spans="1:3" x14ac:dyDescent="0.2">
      <c r="A181228" s="1">
        <v>235974</v>
      </c>
      <c r="B181228" s="1" t="s">
        <v>180832</v>
      </c>
      <c r="C181228" s="1" t="s">
        <v>5</v>
      </c>
    </row>
    <row r="181229" spans="1:3" x14ac:dyDescent="0.2">
      <c r="A181229" s="1">
        <v>235975</v>
      </c>
      <c r="B181229" s="1" t="s">
        <v>180833</v>
      </c>
      <c r="C181229" s="1" t="s">
        <v>60</v>
      </c>
    </row>
    <row r="181230" spans="1:3" x14ac:dyDescent="0.2">
      <c r="A181230" s="1">
        <v>235976</v>
      </c>
      <c r="B181230" s="1" t="s">
        <v>180834</v>
      </c>
      <c r="C181230" s="1" t="s">
        <v>60</v>
      </c>
    </row>
    <row r="181231" spans="1:3" x14ac:dyDescent="0.2">
      <c r="A181231" s="1">
        <v>235977</v>
      </c>
      <c r="B181231" s="1" t="s">
        <v>180835</v>
      </c>
      <c r="C181231" s="1" t="s">
        <v>60</v>
      </c>
    </row>
    <row r="181232" spans="1:3" x14ac:dyDescent="0.2">
      <c r="A181232" s="1">
        <v>235978</v>
      </c>
      <c r="B181232" s="1" t="s">
        <v>180836</v>
      </c>
      <c r="C181232" s="1" t="s">
        <v>60</v>
      </c>
    </row>
    <row r="181233" spans="1:3" x14ac:dyDescent="0.2">
      <c r="A181233" s="1">
        <v>235979</v>
      </c>
      <c r="B181233" s="1" t="s">
        <v>180837</v>
      </c>
      <c r="C181233" s="1" t="s">
        <v>60</v>
      </c>
    </row>
    <row r="181234" spans="1:3" x14ac:dyDescent="0.2">
      <c r="A181234" s="1">
        <v>235980</v>
      </c>
      <c r="B181234" s="1" t="s">
        <v>180838</v>
      </c>
      <c r="C181234" s="1" t="s">
        <v>60</v>
      </c>
    </row>
    <row r="181235" spans="1:3" x14ac:dyDescent="0.2">
      <c r="A181235" s="1">
        <v>235981</v>
      </c>
      <c r="B181235" s="1" t="s">
        <v>180839</v>
      </c>
      <c r="C181235" s="1" t="s">
        <v>60</v>
      </c>
    </row>
    <row r="181236" spans="1:3" x14ac:dyDescent="0.2">
      <c r="A181236" s="1">
        <v>235982</v>
      </c>
      <c r="B181236" s="1" t="s">
        <v>180840</v>
      </c>
      <c r="C181236" s="1" t="s">
        <v>60</v>
      </c>
    </row>
    <row r="181237" spans="1:3" x14ac:dyDescent="0.2">
      <c r="A181237" s="1">
        <v>235983</v>
      </c>
      <c r="B181237" s="1" t="s">
        <v>180841</v>
      </c>
      <c r="C181237" s="1" t="s">
        <v>60</v>
      </c>
    </row>
    <row r="181238" spans="1:3" x14ac:dyDescent="0.2">
      <c r="A181238" s="1">
        <v>235984</v>
      </c>
      <c r="B181238" s="1" t="s">
        <v>180842</v>
      </c>
      <c r="C181238" s="1" t="s">
        <v>60</v>
      </c>
    </row>
    <row r="181239" spans="1:3" x14ac:dyDescent="0.2">
      <c r="A181239" s="1">
        <v>235985</v>
      </c>
      <c r="B181239" s="1" t="s">
        <v>180843</v>
      </c>
      <c r="C181239" s="1" t="s">
        <v>60</v>
      </c>
    </row>
    <row r="181240" spans="1:3" x14ac:dyDescent="0.2">
      <c r="A181240" s="1">
        <v>235986</v>
      </c>
      <c r="B181240" s="1" t="s">
        <v>180844</v>
      </c>
      <c r="C181240" s="1" t="s">
        <v>60</v>
      </c>
    </row>
    <row r="181241" spans="1:3" x14ac:dyDescent="0.2">
      <c r="A181241" s="1">
        <v>235987</v>
      </c>
      <c r="B181241" s="1" t="s">
        <v>180845</v>
      </c>
      <c r="C181241" s="1" t="s">
        <v>60</v>
      </c>
    </row>
    <row r="181242" spans="1:3" x14ac:dyDescent="0.2">
      <c r="A181242" s="1">
        <v>235988</v>
      </c>
      <c r="B181242" s="1" t="s">
        <v>180846</v>
      </c>
      <c r="C181242" s="1" t="s">
        <v>5</v>
      </c>
    </row>
    <row r="181243" spans="1:3" x14ac:dyDescent="0.2">
      <c r="A181243" s="1">
        <v>235989</v>
      </c>
      <c r="B181243" s="1" t="s">
        <v>180847</v>
      </c>
      <c r="C181243" s="1" t="s">
        <v>5</v>
      </c>
    </row>
    <row r="181244" spans="1:3" x14ac:dyDescent="0.2">
      <c r="A181244" s="1">
        <v>235990</v>
      </c>
      <c r="B181244" s="1" t="s">
        <v>180848</v>
      </c>
      <c r="C181244" s="1" t="s">
        <v>60</v>
      </c>
    </row>
    <row r="181245" spans="1:3" x14ac:dyDescent="0.2">
      <c r="A181245" s="1">
        <v>235991</v>
      </c>
      <c r="B181245" s="1" t="s">
        <v>180849</v>
      </c>
      <c r="C181245" s="1" t="s">
        <v>60</v>
      </c>
    </row>
    <row r="181246" spans="1:3" x14ac:dyDescent="0.2">
      <c r="A181246" s="1">
        <v>235992</v>
      </c>
      <c r="B181246" s="1" t="s">
        <v>180850</v>
      </c>
      <c r="C181246" s="1" t="s">
        <v>60</v>
      </c>
    </row>
    <row r="181247" spans="1:3" x14ac:dyDescent="0.2">
      <c r="A181247" s="1">
        <v>235993</v>
      </c>
      <c r="B181247" s="1" t="s">
        <v>180851</v>
      </c>
      <c r="C181247" s="1" t="s">
        <v>60</v>
      </c>
    </row>
    <row r="181248" spans="1:3" x14ac:dyDescent="0.2">
      <c r="A181248" s="1">
        <v>235994</v>
      </c>
      <c r="B181248" s="1" t="s">
        <v>180852</v>
      </c>
      <c r="C181248" s="1" t="s">
        <v>60</v>
      </c>
    </row>
    <row r="181249" spans="1:3" x14ac:dyDescent="0.2">
      <c r="A181249" s="1">
        <v>235995</v>
      </c>
      <c r="B181249" s="1" t="s">
        <v>180853</v>
      </c>
      <c r="C181249" s="1" t="s">
        <v>60</v>
      </c>
    </row>
    <row r="181250" spans="1:3" x14ac:dyDescent="0.2">
      <c r="A181250" s="1">
        <v>235996</v>
      </c>
      <c r="B181250" s="1" t="s">
        <v>180854</v>
      </c>
      <c r="C181250" s="1" t="s">
        <v>60</v>
      </c>
    </row>
    <row r="181251" spans="1:3" x14ac:dyDescent="0.2">
      <c r="A181251" s="1">
        <v>235997</v>
      </c>
      <c r="B181251" s="1" t="s">
        <v>180855</v>
      </c>
      <c r="C181251" s="1" t="s">
        <v>5</v>
      </c>
    </row>
    <row r="181252" spans="1:3" x14ac:dyDescent="0.2">
      <c r="A181252" s="1">
        <v>235998</v>
      </c>
      <c r="B181252" s="1" t="s">
        <v>180856</v>
      </c>
      <c r="C181252" s="1" t="s">
        <v>60</v>
      </c>
    </row>
    <row r="181253" spans="1:3" x14ac:dyDescent="0.2">
      <c r="A181253" s="1">
        <v>235999</v>
      </c>
      <c r="B181253" s="1" t="s">
        <v>180857</v>
      </c>
      <c r="C181253" s="1" t="s">
        <v>60</v>
      </c>
    </row>
    <row r="181254" spans="1:3" x14ac:dyDescent="0.2">
      <c r="A181254" s="1">
        <v>236000</v>
      </c>
      <c r="B181254" s="1" t="s">
        <v>180858</v>
      </c>
      <c r="C181254" s="1" t="s">
        <v>60</v>
      </c>
    </row>
    <row r="181255" spans="1:3" x14ac:dyDescent="0.2">
      <c r="A181255" s="1">
        <v>236001</v>
      </c>
      <c r="B181255" s="1" t="s">
        <v>180859</v>
      </c>
      <c r="C181255" s="1" t="s">
        <v>60</v>
      </c>
    </row>
    <row r="181256" spans="1:3" x14ac:dyDescent="0.2">
      <c r="A181256" s="1">
        <v>236002</v>
      </c>
      <c r="B181256" s="1" t="s">
        <v>180860</v>
      </c>
      <c r="C181256" s="1" t="s">
        <v>60</v>
      </c>
    </row>
    <row r="181257" spans="1:3" x14ac:dyDescent="0.2">
      <c r="A181257" s="1">
        <v>236003</v>
      </c>
      <c r="B181257" s="1" t="s">
        <v>180861</v>
      </c>
      <c r="C181257" s="1" t="s">
        <v>60</v>
      </c>
    </row>
    <row r="181258" spans="1:3" x14ac:dyDescent="0.2">
      <c r="A181258" s="1">
        <v>236004</v>
      </c>
      <c r="B181258" s="1" t="s">
        <v>180862</v>
      </c>
      <c r="C181258" s="1" t="s">
        <v>5</v>
      </c>
    </row>
    <row r="181259" spans="1:3" x14ac:dyDescent="0.2">
      <c r="A181259" s="1">
        <v>236005</v>
      </c>
      <c r="B181259" s="1" t="s">
        <v>180863</v>
      </c>
      <c r="C181259" s="1" t="s">
        <v>60</v>
      </c>
    </row>
    <row r="181260" spans="1:3" x14ac:dyDescent="0.2">
      <c r="A181260" s="1">
        <v>236006</v>
      </c>
      <c r="B181260" s="1" t="s">
        <v>180864</v>
      </c>
      <c r="C181260" s="1" t="s">
        <v>60</v>
      </c>
    </row>
    <row r="181261" spans="1:3" x14ac:dyDescent="0.2">
      <c r="A181261" s="1">
        <v>236007</v>
      </c>
      <c r="B181261" s="1" t="s">
        <v>180865</v>
      </c>
      <c r="C181261" s="1" t="s">
        <v>60</v>
      </c>
    </row>
    <row r="181262" spans="1:3" x14ac:dyDescent="0.2">
      <c r="A181262" s="1">
        <v>236008</v>
      </c>
      <c r="B181262" s="1" t="s">
        <v>180866</v>
      </c>
      <c r="C181262" s="1" t="s">
        <v>60</v>
      </c>
    </row>
    <row r="181263" spans="1:3" x14ac:dyDescent="0.2">
      <c r="A181263" s="1">
        <v>236009</v>
      </c>
      <c r="B181263" s="1" t="s">
        <v>180867</v>
      </c>
      <c r="C181263" s="1" t="s">
        <v>60</v>
      </c>
    </row>
    <row r="181264" spans="1:3" x14ac:dyDescent="0.2">
      <c r="A181264" s="1">
        <v>236010</v>
      </c>
      <c r="B181264" s="1" t="s">
        <v>180868</v>
      </c>
      <c r="C181264" s="1" t="s">
        <v>60</v>
      </c>
    </row>
    <row r="181265" spans="1:3" x14ac:dyDescent="0.2">
      <c r="A181265" s="1">
        <v>236011</v>
      </c>
      <c r="B181265" s="1" t="s">
        <v>180869</v>
      </c>
      <c r="C181265" s="1" t="s">
        <v>5</v>
      </c>
    </row>
    <row r="181266" spans="1:3" x14ac:dyDescent="0.2">
      <c r="A181266" s="1">
        <v>236012</v>
      </c>
      <c r="B181266" s="1" t="s">
        <v>180870</v>
      </c>
      <c r="C181266" s="1" t="s">
        <v>5</v>
      </c>
    </row>
    <row r="181267" spans="1:3" x14ac:dyDescent="0.2">
      <c r="A181267" s="1">
        <v>236025</v>
      </c>
      <c r="B181267" s="1" t="s">
        <v>180871</v>
      </c>
      <c r="C181267" s="1" t="s">
        <v>5</v>
      </c>
    </row>
    <row r="181268" spans="1:3" x14ac:dyDescent="0.2">
      <c r="A181268" s="1">
        <v>236026</v>
      </c>
      <c r="B181268" s="1" t="s">
        <v>180872</v>
      </c>
      <c r="C181268" s="1" t="s">
        <v>5</v>
      </c>
    </row>
    <row r="181269" spans="1:3" x14ac:dyDescent="0.2">
      <c r="A181269" s="1">
        <v>236027</v>
      </c>
      <c r="B181269" s="1" t="s">
        <v>180873</v>
      </c>
      <c r="C181269" s="1" t="s">
        <v>5</v>
      </c>
    </row>
    <row r="181270" spans="1:3" x14ac:dyDescent="0.2">
      <c r="A181270" s="1">
        <v>236032</v>
      </c>
      <c r="B181270" s="1" t="s">
        <v>180874</v>
      </c>
      <c r="C181270" s="1" t="s">
        <v>5</v>
      </c>
    </row>
    <row r="181271" spans="1:3" x14ac:dyDescent="0.2">
      <c r="A181271" s="1">
        <v>236033</v>
      </c>
      <c r="B181271" s="1" t="s">
        <v>180875</v>
      </c>
      <c r="C181271" s="1" t="s">
        <v>5</v>
      </c>
    </row>
    <row r="181272" spans="1:3" x14ac:dyDescent="0.2">
      <c r="A181272" s="1">
        <v>236036</v>
      </c>
      <c r="B181272" s="1" t="s">
        <v>180876</v>
      </c>
      <c r="C181272" s="1" t="s">
        <v>5</v>
      </c>
    </row>
    <row r="181273" spans="1:3" x14ac:dyDescent="0.2">
      <c r="A181273" s="1">
        <v>236038</v>
      </c>
      <c r="B181273" s="1" t="s">
        <v>180877</v>
      </c>
      <c r="C181273" s="1" t="s">
        <v>5</v>
      </c>
    </row>
    <row r="181274" spans="1:3" x14ac:dyDescent="0.2">
      <c r="A181274" s="1">
        <v>236039</v>
      </c>
      <c r="B181274" s="1" t="s">
        <v>180878</v>
      </c>
      <c r="C181274" s="1" t="s">
        <v>5</v>
      </c>
    </row>
    <row r="181275" spans="1:3" x14ac:dyDescent="0.2">
      <c r="A181275" s="1">
        <v>236045</v>
      </c>
      <c r="B181275" s="1" t="s">
        <v>180879</v>
      </c>
      <c r="C181275" s="1" t="s">
        <v>60</v>
      </c>
    </row>
    <row r="181276" spans="1:3" x14ac:dyDescent="0.2">
      <c r="A181276" s="1">
        <v>236046</v>
      </c>
      <c r="B181276" s="1" t="s">
        <v>180880</v>
      </c>
      <c r="C181276" s="1" t="s">
        <v>5</v>
      </c>
    </row>
    <row r="181277" spans="1:3" x14ac:dyDescent="0.2">
      <c r="A181277" s="1">
        <v>236049</v>
      </c>
      <c r="B181277" s="1" t="s">
        <v>180881</v>
      </c>
      <c r="C181277" s="1" t="s">
        <v>5</v>
      </c>
    </row>
    <row r="181278" spans="1:3" x14ac:dyDescent="0.2">
      <c r="A181278" s="1">
        <v>236051</v>
      </c>
      <c r="B181278" s="1" t="s">
        <v>180882</v>
      </c>
      <c r="C181278" s="1" t="s">
        <v>5</v>
      </c>
    </row>
    <row r="181279" spans="1:3" x14ac:dyDescent="0.2">
      <c r="A181279" s="1">
        <v>236054</v>
      </c>
      <c r="B181279" s="1" t="s">
        <v>180883</v>
      </c>
      <c r="C181279" s="1" t="s">
        <v>60</v>
      </c>
    </row>
    <row r="181280" spans="1:3" x14ac:dyDescent="0.2">
      <c r="A181280" s="1">
        <v>236062</v>
      </c>
      <c r="B181280" s="1" t="s">
        <v>180884</v>
      </c>
      <c r="C181280" s="1" t="s">
        <v>5</v>
      </c>
    </row>
    <row r="181281" spans="1:3" x14ac:dyDescent="0.2">
      <c r="A181281" s="1">
        <v>236063</v>
      </c>
      <c r="B181281" s="1" t="s">
        <v>180885</v>
      </c>
      <c r="C181281" s="1" t="s">
        <v>5</v>
      </c>
    </row>
    <row r="181282" spans="1:3" x14ac:dyDescent="0.2">
      <c r="A181282" s="1">
        <v>236065</v>
      </c>
      <c r="B181282" s="1" t="s">
        <v>180886</v>
      </c>
      <c r="C181282" s="1" t="s">
        <v>5</v>
      </c>
    </row>
    <row r="181283" spans="1:3" x14ac:dyDescent="0.2">
      <c r="A181283" s="1">
        <v>236066</v>
      </c>
      <c r="B181283" s="1" t="s">
        <v>180887</v>
      </c>
      <c r="C181283" s="1" t="s">
        <v>5</v>
      </c>
    </row>
    <row r="181284" spans="1:3" x14ac:dyDescent="0.2">
      <c r="A181284" s="1">
        <v>236067</v>
      </c>
      <c r="B181284" s="1" t="s">
        <v>180888</v>
      </c>
      <c r="C181284" s="1" t="s">
        <v>5</v>
      </c>
    </row>
    <row r="181285" spans="1:3" x14ac:dyDescent="0.2">
      <c r="A181285" s="1">
        <v>236069</v>
      </c>
      <c r="B181285" s="1" t="s">
        <v>180889</v>
      </c>
      <c r="C181285" s="1" t="s">
        <v>5</v>
      </c>
    </row>
    <row r="181286" spans="1:3" x14ac:dyDescent="0.2">
      <c r="A181286" s="1">
        <v>236070</v>
      </c>
      <c r="B181286" s="1" t="s">
        <v>180890</v>
      </c>
      <c r="C181286" s="1" t="s">
        <v>5</v>
      </c>
    </row>
    <row r="181287" spans="1:3" x14ac:dyDescent="0.2">
      <c r="A181287" s="1">
        <v>236071</v>
      </c>
      <c r="B181287" s="1" t="s">
        <v>180891</v>
      </c>
      <c r="C181287" s="1" t="s">
        <v>5</v>
      </c>
    </row>
    <row r="181288" spans="1:3" x14ac:dyDescent="0.2">
      <c r="A181288" s="1">
        <v>236072</v>
      </c>
      <c r="B181288" s="1" t="s">
        <v>180892</v>
      </c>
      <c r="C181288" s="1" t="s">
        <v>60</v>
      </c>
    </row>
    <row r="181289" spans="1:3" x14ac:dyDescent="0.2">
      <c r="A181289" s="1">
        <v>236076</v>
      </c>
      <c r="B181289" s="1" t="s">
        <v>180893</v>
      </c>
      <c r="C181289" s="1" t="s">
        <v>60</v>
      </c>
    </row>
    <row r="181290" spans="1:3" x14ac:dyDescent="0.2">
      <c r="A181290" s="1">
        <v>236077</v>
      </c>
      <c r="B181290" s="1" t="s">
        <v>180894</v>
      </c>
      <c r="C181290" s="1" t="s">
        <v>60</v>
      </c>
    </row>
    <row r="181291" spans="1:3" x14ac:dyDescent="0.2">
      <c r="A181291" s="1">
        <v>236079</v>
      </c>
      <c r="B181291" s="1" t="s">
        <v>180895</v>
      </c>
      <c r="C181291" s="1" t="s">
        <v>60</v>
      </c>
    </row>
    <row r="181292" spans="1:3" x14ac:dyDescent="0.2">
      <c r="A181292" s="1">
        <v>236080</v>
      </c>
      <c r="B181292" s="1" t="s">
        <v>180896</v>
      </c>
      <c r="C181292" s="1" t="s">
        <v>60</v>
      </c>
    </row>
    <row r="181293" spans="1:3" x14ac:dyDescent="0.2">
      <c r="A181293" s="1">
        <v>236081</v>
      </c>
      <c r="B181293" s="1" t="s">
        <v>180897</v>
      </c>
      <c r="C181293" s="1" t="s">
        <v>5</v>
      </c>
    </row>
    <row r="181294" spans="1:3" x14ac:dyDescent="0.2">
      <c r="A181294" s="1">
        <v>236084</v>
      </c>
      <c r="B181294" s="1" t="s">
        <v>180898</v>
      </c>
      <c r="C181294" s="1" t="s">
        <v>5</v>
      </c>
    </row>
    <row r="181295" spans="1:3" x14ac:dyDescent="0.2">
      <c r="A181295" s="1">
        <v>236092</v>
      </c>
      <c r="B181295" s="1" t="s">
        <v>180899</v>
      </c>
      <c r="C181295" s="1" t="s">
        <v>5</v>
      </c>
    </row>
    <row r="181296" spans="1:3" x14ac:dyDescent="0.2">
      <c r="A181296" s="1">
        <v>236102</v>
      </c>
      <c r="B181296" s="1" t="s">
        <v>180900</v>
      </c>
      <c r="C181296" s="1" t="s">
        <v>60</v>
      </c>
    </row>
    <row r="181297" spans="1:3" x14ac:dyDescent="0.2">
      <c r="A181297" s="1">
        <v>236103</v>
      </c>
      <c r="B181297" s="1" t="s">
        <v>180901</v>
      </c>
      <c r="C181297" s="1" t="s">
        <v>5</v>
      </c>
    </row>
    <row r="181298" spans="1:3" x14ac:dyDescent="0.2">
      <c r="A181298" s="1">
        <v>236107</v>
      </c>
      <c r="B181298" s="1" t="s">
        <v>180902</v>
      </c>
      <c r="C181298" s="1" t="s">
        <v>5</v>
      </c>
    </row>
    <row r="181299" spans="1:3" x14ac:dyDescent="0.2">
      <c r="A181299" s="1">
        <v>236110</v>
      </c>
      <c r="B181299" s="1" t="s">
        <v>180903</v>
      </c>
      <c r="C181299" s="1" t="s">
        <v>60</v>
      </c>
    </row>
    <row r="181300" spans="1:3" x14ac:dyDescent="0.2">
      <c r="A181300" s="1">
        <v>236111</v>
      </c>
      <c r="B181300" s="1" t="s">
        <v>180904</v>
      </c>
      <c r="C181300" s="1" t="s">
        <v>60</v>
      </c>
    </row>
    <row r="181301" spans="1:3" x14ac:dyDescent="0.2">
      <c r="A181301" s="1">
        <v>236112</v>
      </c>
      <c r="B181301" s="1" t="s">
        <v>180905</v>
      </c>
      <c r="C181301" s="1" t="s">
        <v>60</v>
      </c>
    </row>
    <row r="181302" spans="1:3" x14ac:dyDescent="0.2">
      <c r="A181302" s="1">
        <v>236113</v>
      </c>
      <c r="B181302" s="1" t="s">
        <v>180906</v>
      </c>
      <c r="C181302" s="1" t="s">
        <v>60</v>
      </c>
    </row>
    <row r="181303" spans="1:3" x14ac:dyDescent="0.2">
      <c r="A181303" s="1">
        <v>236114</v>
      </c>
      <c r="B181303" s="1" t="s">
        <v>180907</v>
      </c>
      <c r="C181303" s="1" t="s">
        <v>60</v>
      </c>
    </row>
    <row r="181304" spans="1:3" x14ac:dyDescent="0.2">
      <c r="A181304" s="1">
        <v>236115</v>
      </c>
      <c r="B181304" s="1" t="s">
        <v>180908</v>
      </c>
      <c r="C181304" s="1" t="s">
        <v>60</v>
      </c>
    </row>
    <row r="181305" spans="1:3" x14ac:dyDescent="0.2">
      <c r="A181305" s="1">
        <v>236116</v>
      </c>
      <c r="B181305" s="1" t="s">
        <v>180909</v>
      </c>
      <c r="C181305" s="1" t="s">
        <v>60</v>
      </c>
    </row>
    <row r="181306" spans="1:3" x14ac:dyDescent="0.2">
      <c r="A181306" s="1">
        <v>236117</v>
      </c>
      <c r="B181306" s="1" t="s">
        <v>180910</v>
      </c>
      <c r="C181306" s="1" t="s">
        <v>60</v>
      </c>
    </row>
    <row r="181307" spans="1:3" x14ac:dyDescent="0.2">
      <c r="A181307" s="1">
        <v>236118</v>
      </c>
      <c r="B181307" s="1" t="s">
        <v>180911</v>
      </c>
      <c r="C181307" s="1" t="s">
        <v>60</v>
      </c>
    </row>
    <row r="181308" spans="1:3" x14ac:dyDescent="0.2">
      <c r="A181308" s="1">
        <v>236119</v>
      </c>
      <c r="B181308" s="1" t="s">
        <v>180912</v>
      </c>
      <c r="C181308" s="1" t="s">
        <v>5</v>
      </c>
    </row>
    <row r="181309" spans="1:3" x14ac:dyDescent="0.2">
      <c r="A181309" s="1">
        <v>236120</v>
      </c>
      <c r="B181309" s="1" t="s">
        <v>180913</v>
      </c>
      <c r="C181309" s="1" t="s">
        <v>60</v>
      </c>
    </row>
    <row r="181310" spans="1:3" x14ac:dyDescent="0.2">
      <c r="A181310" s="1">
        <v>236121</v>
      </c>
      <c r="B181310" s="1" t="s">
        <v>180914</v>
      </c>
      <c r="C181310" s="1" t="s">
        <v>60</v>
      </c>
    </row>
    <row r="181311" spans="1:3" x14ac:dyDescent="0.2">
      <c r="A181311" s="1">
        <v>236122</v>
      </c>
      <c r="B181311" s="1" t="s">
        <v>180915</v>
      </c>
      <c r="C181311" s="1" t="s">
        <v>60</v>
      </c>
    </row>
    <row r="181312" spans="1:3" x14ac:dyDescent="0.2">
      <c r="A181312" s="1">
        <v>236123</v>
      </c>
      <c r="B181312" s="1" t="s">
        <v>180916</v>
      </c>
      <c r="C181312" s="1" t="s">
        <v>60</v>
      </c>
    </row>
    <row r="181313" spans="1:3" x14ac:dyDescent="0.2">
      <c r="A181313" s="1">
        <v>236124</v>
      </c>
      <c r="B181313" s="1" t="s">
        <v>180917</v>
      </c>
      <c r="C181313" s="1" t="s">
        <v>5</v>
      </c>
    </row>
    <row r="181314" spans="1:3" x14ac:dyDescent="0.2">
      <c r="A181314" s="1">
        <v>236125</v>
      </c>
      <c r="B181314" s="1" t="s">
        <v>180918</v>
      </c>
      <c r="C181314" s="1" t="s">
        <v>60</v>
      </c>
    </row>
    <row r="181315" spans="1:3" x14ac:dyDescent="0.2">
      <c r="A181315" s="1">
        <v>236126</v>
      </c>
      <c r="B181315" s="1" t="s">
        <v>180919</v>
      </c>
      <c r="C181315" s="1" t="s">
        <v>60</v>
      </c>
    </row>
    <row r="181316" spans="1:3" x14ac:dyDescent="0.2">
      <c r="A181316" s="1">
        <v>236127</v>
      </c>
      <c r="B181316" s="1" t="s">
        <v>180920</v>
      </c>
      <c r="C181316" s="1" t="s">
        <v>60</v>
      </c>
    </row>
    <row r="181317" spans="1:3" x14ac:dyDescent="0.2">
      <c r="A181317" s="1">
        <v>236128</v>
      </c>
      <c r="B181317" s="1" t="s">
        <v>180921</v>
      </c>
      <c r="C181317" s="1" t="s">
        <v>60</v>
      </c>
    </row>
    <row r="181318" spans="1:3" x14ac:dyDescent="0.2">
      <c r="A181318" s="1">
        <v>236129</v>
      </c>
      <c r="B181318" s="1" t="s">
        <v>180922</v>
      </c>
      <c r="C181318" s="1" t="s">
        <v>5</v>
      </c>
    </row>
    <row r="181319" spans="1:3" x14ac:dyDescent="0.2">
      <c r="A181319" s="1">
        <v>236130</v>
      </c>
      <c r="B181319" s="1" t="s">
        <v>180923</v>
      </c>
      <c r="C181319" s="1" t="s">
        <v>60</v>
      </c>
    </row>
    <row r="181320" spans="1:3" x14ac:dyDescent="0.2">
      <c r="A181320" s="1">
        <v>236131</v>
      </c>
      <c r="B181320" s="1" t="s">
        <v>180924</v>
      </c>
      <c r="C181320" s="1" t="s">
        <v>5</v>
      </c>
    </row>
    <row r="181321" spans="1:3" x14ac:dyDescent="0.2">
      <c r="A181321" s="1">
        <v>236158</v>
      </c>
      <c r="B181321" s="1" t="s">
        <v>180925</v>
      </c>
      <c r="C181321" s="1" t="s">
        <v>5</v>
      </c>
    </row>
    <row r="181322" spans="1:3" x14ac:dyDescent="0.2">
      <c r="A181322" s="1">
        <v>236172</v>
      </c>
      <c r="B181322" s="1" t="s">
        <v>180926</v>
      </c>
      <c r="C181322" s="1" t="s">
        <v>5</v>
      </c>
    </row>
    <row r="181323" spans="1:3" x14ac:dyDescent="0.2">
      <c r="A181323" s="1">
        <v>236195</v>
      </c>
      <c r="B181323" s="1" t="s">
        <v>180927</v>
      </c>
      <c r="C181323" s="1" t="s">
        <v>5</v>
      </c>
    </row>
    <row r="181324" spans="1:3" x14ac:dyDescent="0.2">
      <c r="A181324" s="1">
        <v>236219</v>
      </c>
      <c r="B181324" s="1" t="s">
        <v>180928</v>
      </c>
      <c r="C181324" s="1" t="s">
        <v>5</v>
      </c>
    </row>
    <row r="181325" spans="1:3" x14ac:dyDescent="0.2">
      <c r="A181325" s="1">
        <v>236279</v>
      </c>
      <c r="B181325" s="1" t="s">
        <v>180929</v>
      </c>
      <c r="C181325" s="1" t="s">
        <v>5</v>
      </c>
    </row>
    <row r="181326" spans="1:3" x14ac:dyDescent="0.2">
      <c r="A181326" s="1">
        <v>236316</v>
      </c>
      <c r="B181326" s="1" t="s">
        <v>180930</v>
      </c>
      <c r="C181326" s="1" t="s">
        <v>5</v>
      </c>
    </row>
    <row r="181327" spans="1:3" x14ac:dyDescent="0.2">
      <c r="A181327" s="1">
        <v>236365</v>
      </c>
      <c r="B181327" s="1" t="s">
        <v>180931</v>
      </c>
      <c r="C181327" s="1" t="s">
        <v>5</v>
      </c>
    </row>
    <row r="181328" spans="1:3" x14ac:dyDescent="0.2">
      <c r="A181328" s="1">
        <v>236387</v>
      </c>
      <c r="B181328" s="1" t="s">
        <v>180932</v>
      </c>
      <c r="C181328" s="1" t="s">
        <v>5</v>
      </c>
    </row>
    <row r="181329" spans="1:3" x14ac:dyDescent="0.2">
      <c r="A181329" s="1">
        <v>236436</v>
      </c>
      <c r="B181329" s="1" t="s">
        <v>180933</v>
      </c>
      <c r="C181329" s="1" t="s">
        <v>60</v>
      </c>
    </row>
    <row r="181330" spans="1:3" x14ac:dyDescent="0.2">
      <c r="A181330" s="1">
        <v>236473</v>
      </c>
      <c r="B181330" s="1" t="s">
        <v>180934</v>
      </c>
      <c r="C181330" s="1" t="s">
        <v>307</v>
      </c>
    </row>
    <row r="181331" spans="1:3" x14ac:dyDescent="0.2">
      <c r="A181331" s="1">
        <v>236480</v>
      </c>
      <c r="B181331" s="1" t="s">
        <v>180935</v>
      </c>
      <c r="C181331" s="1" t="s">
        <v>5</v>
      </c>
    </row>
    <row r="181332" spans="1:3" x14ac:dyDescent="0.2">
      <c r="A181332" s="1">
        <v>236497</v>
      </c>
      <c r="B181332" s="1" t="s">
        <v>180936</v>
      </c>
      <c r="C181332" s="1" t="s">
        <v>5</v>
      </c>
    </row>
    <row r="181333" spans="1:3" x14ac:dyDescent="0.2">
      <c r="A181333" s="1">
        <v>236512</v>
      </c>
      <c r="B181333" s="1" t="s">
        <v>180937</v>
      </c>
      <c r="C181333" s="1" t="s">
        <v>5</v>
      </c>
    </row>
    <row r="181334" spans="1:3" x14ac:dyDescent="0.2">
      <c r="A181334" s="1">
        <v>236530</v>
      </c>
      <c r="B181334" s="1" t="s">
        <v>180938</v>
      </c>
      <c r="C181334" s="1" t="s">
        <v>60</v>
      </c>
    </row>
    <row r="181335" spans="1:3" x14ac:dyDescent="0.2">
      <c r="A181335" s="1">
        <v>236531</v>
      </c>
      <c r="B181335" s="1" t="s">
        <v>180939</v>
      </c>
      <c r="C181335" s="1" t="s">
        <v>60</v>
      </c>
    </row>
    <row r="181336" spans="1:3" x14ac:dyDescent="0.2">
      <c r="A181336" s="1">
        <v>236532</v>
      </c>
      <c r="B181336" s="1" t="s">
        <v>180940</v>
      </c>
      <c r="C181336" s="1" t="s">
        <v>60</v>
      </c>
    </row>
    <row r="181337" spans="1:3" x14ac:dyDescent="0.2">
      <c r="A181337" s="1">
        <v>236533</v>
      </c>
      <c r="B181337" s="1" t="s">
        <v>180941</v>
      </c>
      <c r="C181337" s="1" t="s">
        <v>60</v>
      </c>
    </row>
    <row r="181338" spans="1:3" x14ac:dyDescent="0.2">
      <c r="A181338" s="1">
        <v>236534</v>
      </c>
      <c r="B181338" s="1" t="s">
        <v>180942</v>
      </c>
      <c r="C181338" s="1" t="s">
        <v>60</v>
      </c>
    </row>
    <row r="181339" spans="1:3" x14ac:dyDescent="0.2">
      <c r="A181339" s="1">
        <v>236535</v>
      </c>
      <c r="B181339" s="1" t="s">
        <v>180943</v>
      </c>
      <c r="C181339" s="1" t="s">
        <v>60</v>
      </c>
    </row>
    <row r="181340" spans="1:3" x14ac:dyDescent="0.2">
      <c r="A181340" s="1">
        <v>236536</v>
      </c>
      <c r="B181340" s="1" t="s">
        <v>180944</v>
      </c>
      <c r="C181340" s="1" t="s">
        <v>5</v>
      </c>
    </row>
    <row r="181341" spans="1:3" x14ac:dyDescent="0.2">
      <c r="A181341" s="1">
        <v>236537</v>
      </c>
      <c r="B181341" s="1" t="s">
        <v>180945</v>
      </c>
      <c r="C181341" s="1" t="s">
        <v>5</v>
      </c>
    </row>
    <row r="181342" spans="1:3" x14ac:dyDescent="0.2">
      <c r="A181342" s="1">
        <v>236538</v>
      </c>
      <c r="B181342" s="1" t="s">
        <v>180946</v>
      </c>
      <c r="C181342" s="1" t="s">
        <v>60</v>
      </c>
    </row>
    <row r="181343" spans="1:3" x14ac:dyDescent="0.2">
      <c r="A181343" s="1">
        <v>236539</v>
      </c>
      <c r="B181343" s="1" t="s">
        <v>180947</v>
      </c>
      <c r="C181343" s="1" t="s">
        <v>5</v>
      </c>
    </row>
    <row r="181344" spans="1:3" x14ac:dyDescent="0.2">
      <c r="A181344" s="1">
        <v>236540</v>
      </c>
      <c r="B181344" s="1" t="s">
        <v>180948</v>
      </c>
      <c r="C181344" s="1" t="s">
        <v>60</v>
      </c>
    </row>
    <row r="181345" spans="1:3" x14ac:dyDescent="0.2">
      <c r="A181345" s="1">
        <v>236541</v>
      </c>
      <c r="B181345" s="1" t="s">
        <v>180949</v>
      </c>
      <c r="C181345" s="1" t="s">
        <v>60</v>
      </c>
    </row>
    <row r="181346" spans="1:3" x14ac:dyDescent="0.2">
      <c r="A181346" s="1">
        <v>236542</v>
      </c>
      <c r="B181346" s="1" t="s">
        <v>180950</v>
      </c>
      <c r="C181346" s="1" t="s">
        <v>60</v>
      </c>
    </row>
    <row r="181347" spans="1:3" x14ac:dyDescent="0.2">
      <c r="A181347" s="1">
        <v>236543</v>
      </c>
      <c r="B181347" s="1" t="s">
        <v>180951</v>
      </c>
      <c r="C181347" s="1" t="s">
        <v>60</v>
      </c>
    </row>
    <row r="181348" spans="1:3" x14ac:dyDescent="0.2">
      <c r="A181348" s="1">
        <v>236544</v>
      </c>
      <c r="B181348" s="1" t="s">
        <v>180952</v>
      </c>
      <c r="C181348" s="1" t="s">
        <v>60</v>
      </c>
    </row>
    <row r="181349" spans="1:3" x14ac:dyDescent="0.2">
      <c r="A181349" s="1">
        <v>236545</v>
      </c>
      <c r="B181349" s="1" t="s">
        <v>180953</v>
      </c>
      <c r="C181349" s="1" t="s">
        <v>60</v>
      </c>
    </row>
    <row r="181350" spans="1:3" x14ac:dyDescent="0.2">
      <c r="A181350" s="1">
        <v>236546</v>
      </c>
      <c r="B181350" s="1" t="s">
        <v>180954</v>
      </c>
      <c r="C181350" s="1" t="s">
        <v>5</v>
      </c>
    </row>
    <row r="181351" spans="1:3" x14ac:dyDescent="0.2">
      <c r="A181351" s="1">
        <v>236547</v>
      </c>
      <c r="B181351" s="1" t="s">
        <v>180955</v>
      </c>
      <c r="C181351" s="1" t="s">
        <v>5</v>
      </c>
    </row>
    <row r="181352" spans="1:3" x14ac:dyDescent="0.2">
      <c r="A181352" s="1">
        <v>236548</v>
      </c>
      <c r="B181352" s="1" t="s">
        <v>180956</v>
      </c>
      <c r="C181352" s="1" t="s">
        <v>60</v>
      </c>
    </row>
    <row r="181353" spans="1:3" x14ac:dyDescent="0.2">
      <c r="A181353" s="1">
        <v>236549</v>
      </c>
      <c r="B181353" s="1" t="s">
        <v>180957</v>
      </c>
      <c r="C181353" s="1" t="s">
        <v>60</v>
      </c>
    </row>
    <row r="181354" spans="1:3" x14ac:dyDescent="0.2">
      <c r="A181354" s="1">
        <v>236550</v>
      </c>
      <c r="B181354" s="1" t="s">
        <v>180958</v>
      </c>
      <c r="C181354" s="1" t="s">
        <v>60</v>
      </c>
    </row>
    <row r="181355" spans="1:3" x14ac:dyDescent="0.2">
      <c r="A181355" s="1">
        <v>236551</v>
      </c>
      <c r="B181355" s="1" t="s">
        <v>180959</v>
      </c>
      <c r="C181355" s="1" t="s">
        <v>60</v>
      </c>
    </row>
    <row r="181356" spans="1:3" x14ac:dyDescent="0.2">
      <c r="A181356" s="1">
        <v>236552</v>
      </c>
      <c r="B181356" s="1" t="s">
        <v>180960</v>
      </c>
      <c r="C181356" s="1" t="s">
        <v>60</v>
      </c>
    </row>
    <row r="181357" spans="1:3" x14ac:dyDescent="0.2">
      <c r="A181357" s="1">
        <v>236553</v>
      </c>
      <c r="B181357" s="1" t="s">
        <v>180961</v>
      </c>
      <c r="C181357" s="1" t="s">
        <v>60</v>
      </c>
    </row>
    <row r="181358" spans="1:3" x14ac:dyDescent="0.2">
      <c r="A181358" s="1">
        <v>236554</v>
      </c>
      <c r="B181358" s="1" t="s">
        <v>180962</v>
      </c>
      <c r="C181358" s="1" t="s">
        <v>60</v>
      </c>
    </row>
    <row r="181359" spans="1:3" x14ac:dyDescent="0.2">
      <c r="A181359" s="1">
        <v>236555</v>
      </c>
      <c r="B181359" s="1" t="s">
        <v>180963</v>
      </c>
      <c r="C181359" s="1" t="s">
        <v>5</v>
      </c>
    </row>
    <row r="181360" spans="1:3" x14ac:dyDescent="0.2">
      <c r="A181360" s="1">
        <v>236556</v>
      </c>
      <c r="B181360" s="1" t="s">
        <v>180964</v>
      </c>
      <c r="C181360" s="1" t="s">
        <v>5</v>
      </c>
    </row>
    <row r="181361" spans="1:3" x14ac:dyDescent="0.2">
      <c r="A181361" s="1">
        <v>236557</v>
      </c>
      <c r="B181361" s="1" t="s">
        <v>180965</v>
      </c>
      <c r="C181361" s="1" t="s">
        <v>5</v>
      </c>
    </row>
    <row r="181362" spans="1:3" x14ac:dyDescent="0.2">
      <c r="A181362" s="1">
        <v>236558</v>
      </c>
      <c r="B181362" s="1" t="s">
        <v>180966</v>
      </c>
      <c r="C181362" s="1" t="s">
        <v>60</v>
      </c>
    </row>
    <row r="181363" spans="1:3" x14ac:dyDescent="0.2">
      <c r="A181363" s="1">
        <v>236559</v>
      </c>
      <c r="B181363" s="1" t="s">
        <v>180967</v>
      </c>
      <c r="C181363" s="1" t="s">
        <v>60</v>
      </c>
    </row>
    <row r="181364" spans="1:3" x14ac:dyDescent="0.2">
      <c r="A181364" s="1">
        <v>236560</v>
      </c>
      <c r="B181364" s="1" t="s">
        <v>180968</v>
      </c>
      <c r="C181364" s="1" t="s">
        <v>60</v>
      </c>
    </row>
    <row r="181365" spans="1:3" x14ac:dyDescent="0.2">
      <c r="A181365" s="1">
        <v>236561</v>
      </c>
      <c r="B181365" s="1" t="s">
        <v>180969</v>
      </c>
      <c r="C181365" s="1" t="s">
        <v>60</v>
      </c>
    </row>
    <row r="181366" spans="1:3" x14ac:dyDescent="0.2">
      <c r="A181366" s="1">
        <v>236562</v>
      </c>
      <c r="B181366" s="1" t="s">
        <v>180970</v>
      </c>
      <c r="C181366" s="1" t="s">
        <v>60</v>
      </c>
    </row>
    <row r="181367" spans="1:3" x14ac:dyDescent="0.2">
      <c r="A181367" s="1">
        <v>236563</v>
      </c>
      <c r="B181367" s="1" t="s">
        <v>180971</v>
      </c>
      <c r="C181367" s="1" t="s">
        <v>5</v>
      </c>
    </row>
    <row r="181368" spans="1:3" x14ac:dyDescent="0.2">
      <c r="A181368" s="1">
        <v>236564</v>
      </c>
      <c r="B181368" s="1" t="s">
        <v>180972</v>
      </c>
      <c r="C181368" s="1" t="s">
        <v>60</v>
      </c>
    </row>
    <row r="181369" spans="1:3" x14ac:dyDescent="0.2">
      <c r="A181369" s="1">
        <v>236565</v>
      </c>
      <c r="B181369" s="1" t="s">
        <v>180973</v>
      </c>
      <c r="C181369" s="1" t="s">
        <v>5</v>
      </c>
    </row>
    <row r="181370" spans="1:3" x14ac:dyDescent="0.2">
      <c r="A181370" s="1">
        <v>236566</v>
      </c>
      <c r="B181370" s="1" t="s">
        <v>180974</v>
      </c>
      <c r="C181370" s="1" t="s">
        <v>60</v>
      </c>
    </row>
    <row r="181371" spans="1:3" x14ac:dyDescent="0.2">
      <c r="A181371" s="1">
        <v>236567</v>
      </c>
      <c r="B181371" s="1" t="s">
        <v>180975</v>
      </c>
      <c r="C181371" s="1" t="s">
        <v>5</v>
      </c>
    </row>
    <row r="181372" spans="1:3" x14ac:dyDescent="0.2">
      <c r="A181372" s="1">
        <v>236568</v>
      </c>
      <c r="B181372" s="1" t="s">
        <v>180976</v>
      </c>
      <c r="C181372" s="1" t="s">
        <v>60</v>
      </c>
    </row>
    <row r="181373" spans="1:3" x14ac:dyDescent="0.2">
      <c r="A181373" s="1">
        <v>236569</v>
      </c>
      <c r="B181373" s="1" t="s">
        <v>180977</v>
      </c>
      <c r="C181373" s="1" t="s">
        <v>60</v>
      </c>
    </row>
    <row r="181374" spans="1:3" x14ac:dyDescent="0.2">
      <c r="A181374" s="1">
        <v>236580</v>
      </c>
      <c r="B181374" s="1" t="s">
        <v>180978</v>
      </c>
      <c r="C181374" s="1" t="s">
        <v>60</v>
      </c>
    </row>
    <row r="181375" spans="1:3" x14ac:dyDescent="0.2">
      <c r="A181375" s="1">
        <v>236581</v>
      </c>
      <c r="B181375" s="1" t="s">
        <v>180979</v>
      </c>
      <c r="C181375" s="1" t="s">
        <v>60</v>
      </c>
    </row>
    <row r="181376" spans="1:3" x14ac:dyDescent="0.2">
      <c r="A181376" s="1">
        <v>236582</v>
      </c>
      <c r="B181376" s="1" t="s">
        <v>180980</v>
      </c>
      <c r="C181376" s="1" t="s">
        <v>60</v>
      </c>
    </row>
    <row r="181377" spans="1:3" x14ac:dyDescent="0.2">
      <c r="A181377" s="1">
        <v>236583</v>
      </c>
      <c r="B181377" s="1" t="s">
        <v>180981</v>
      </c>
      <c r="C181377" s="1" t="s">
        <v>60</v>
      </c>
    </row>
    <row r="181378" spans="1:3" x14ac:dyDescent="0.2">
      <c r="A181378" s="1">
        <v>236584</v>
      </c>
      <c r="B181378" s="1" t="s">
        <v>180982</v>
      </c>
      <c r="C181378" s="1" t="s">
        <v>60</v>
      </c>
    </row>
    <row r="181379" spans="1:3" x14ac:dyDescent="0.2">
      <c r="A181379" s="1">
        <v>236585</v>
      </c>
      <c r="B181379" s="1" t="s">
        <v>180983</v>
      </c>
      <c r="C181379" s="1" t="s">
        <v>60</v>
      </c>
    </row>
    <row r="181380" spans="1:3" x14ac:dyDescent="0.2">
      <c r="A181380" s="1">
        <v>236586</v>
      </c>
      <c r="B181380" s="1" t="s">
        <v>180984</v>
      </c>
      <c r="C181380" s="1" t="s">
        <v>60</v>
      </c>
    </row>
    <row r="181381" spans="1:3" x14ac:dyDescent="0.2">
      <c r="A181381" s="1">
        <v>236587</v>
      </c>
      <c r="B181381" s="1" t="s">
        <v>180985</v>
      </c>
      <c r="C181381" s="1" t="s">
        <v>60</v>
      </c>
    </row>
    <row r="181382" spans="1:3" x14ac:dyDescent="0.2">
      <c r="A181382" s="1">
        <v>236588</v>
      </c>
      <c r="B181382" s="1" t="s">
        <v>180986</v>
      </c>
      <c r="C181382" s="1" t="s">
        <v>60</v>
      </c>
    </row>
    <row r="181383" spans="1:3" x14ac:dyDescent="0.2">
      <c r="A181383" s="1">
        <v>236589</v>
      </c>
      <c r="B181383" s="1" t="s">
        <v>180987</v>
      </c>
      <c r="C181383" s="1" t="s">
        <v>60</v>
      </c>
    </row>
    <row r="181384" spans="1:3" x14ac:dyDescent="0.2">
      <c r="A181384" s="1">
        <v>236590</v>
      </c>
      <c r="B181384" s="1" t="s">
        <v>180988</v>
      </c>
      <c r="C181384" s="1" t="s">
        <v>5</v>
      </c>
    </row>
    <row r="181385" spans="1:3" x14ac:dyDescent="0.2">
      <c r="A181385" s="1">
        <v>236591</v>
      </c>
      <c r="B181385" s="1" t="s">
        <v>180989</v>
      </c>
      <c r="C181385" s="1" t="s">
        <v>60</v>
      </c>
    </row>
    <row r="181386" spans="1:3" x14ac:dyDescent="0.2">
      <c r="A181386" s="1">
        <v>236592</v>
      </c>
      <c r="B181386" s="1" t="s">
        <v>180990</v>
      </c>
      <c r="C181386" s="1" t="s">
        <v>5</v>
      </c>
    </row>
    <row r="181387" spans="1:3" x14ac:dyDescent="0.2">
      <c r="A181387" s="1">
        <v>236593</v>
      </c>
      <c r="B181387" s="1" t="s">
        <v>180991</v>
      </c>
      <c r="C181387" s="1" t="s">
        <v>60</v>
      </c>
    </row>
    <row r="181388" spans="1:3" x14ac:dyDescent="0.2">
      <c r="A181388" s="1">
        <v>236594</v>
      </c>
      <c r="B181388" s="1" t="s">
        <v>180992</v>
      </c>
      <c r="C181388" s="1" t="s">
        <v>60</v>
      </c>
    </row>
    <row r="181389" spans="1:3" x14ac:dyDescent="0.2">
      <c r="A181389" s="1">
        <v>236595</v>
      </c>
      <c r="B181389" s="1" t="s">
        <v>180993</v>
      </c>
      <c r="C181389" s="1" t="s">
        <v>60</v>
      </c>
    </row>
    <row r="181390" spans="1:3" x14ac:dyDescent="0.2">
      <c r="A181390" s="1">
        <v>236596</v>
      </c>
      <c r="B181390" s="1" t="s">
        <v>180994</v>
      </c>
      <c r="C181390" s="1" t="s">
        <v>60</v>
      </c>
    </row>
    <row r="181391" spans="1:3" x14ac:dyDescent="0.2">
      <c r="A181391" s="1">
        <v>236597</v>
      </c>
      <c r="B181391" s="1" t="s">
        <v>180995</v>
      </c>
      <c r="C181391" s="1" t="s">
        <v>5</v>
      </c>
    </row>
    <row r="181392" spans="1:3" x14ac:dyDescent="0.2">
      <c r="A181392" s="1">
        <v>236598</v>
      </c>
      <c r="B181392" s="1" t="s">
        <v>180996</v>
      </c>
      <c r="C181392" s="1" t="s">
        <v>60</v>
      </c>
    </row>
    <row r="181393" spans="1:3" x14ac:dyDescent="0.2">
      <c r="A181393" s="1">
        <v>236599</v>
      </c>
      <c r="B181393" s="1" t="s">
        <v>180997</v>
      </c>
      <c r="C181393" s="1" t="s">
        <v>60</v>
      </c>
    </row>
    <row r="181394" spans="1:3" x14ac:dyDescent="0.2">
      <c r="A181394" s="1">
        <v>236600</v>
      </c>
      <c r="B181394" s="1" t="s">
        <v>180998</v>
      </c>
      <c r="C181394" s="1" t="s">
        <v>60</v>
      </c>
    </row>
    <row r="181395" spans="1:3" x14ac:dyDescent="0.2">
      <c r="A181395" s="1">
        <v>236601</v>
      </c>
      <c r="B181395" s="1" t="s">
        <v>180999</v>
      </c>
      <c r="C181395" s="1" t="s">
        <v>5</v>
      </c>
    </row>
    <row r="181396" spans="1:3" x14ac:dyDescent="0.2">
      <c r="A181396" s="1">
        <v>236602</v>
      </c>
      <c r="B181396" s="1" t="s">
        <v>181000</v>
      </c>
      <c r="C181396" s="1" t="s">
        <v>60</v>
      </c>
    </row>
    <row r="181397" spans="1:3" x14ac:dyDescent="0.2">
      <c r="A181397" s="1">
        <v>236603</v>
      </c>
      <c r="B181397" s="1" t="s">
        <v>181001</v>
      </c>
      <c r="C181397" s="1" t="s">
        <v>5</v>
      </c>
    </row>
    <row r="181398" spans="1:3" x14ac:dyDescent="0.2">
      <c r="A181398" s="1">
        <v>236604</v>
      </c>
      <c r="B181398" s="1" t="s">
        <v>181002</v>
      </c>
      <c r="C181398" s="1" t="s">
        <v>60</v>
      </c>
    </row>
    <row r="181399" spans="1:3" x14ac:dyDescent="0.2">
      <c r="A181399" s="1">
        <v>236605</v>
      </c>
      <c r="B181399" s="1" t="s">
        <v>181003</v>
      </c>
      <c r="C181399" s="1" t="s">
        <v>60</v>
      </c>
    </row>
    <row r="181400" spans="1:3" x14ac:dyDescent="0.2">
      <c r="A181400" s="1">
        <v>236606</v>
      </c>
      <c r="B181400" s="1" t="s">
        <v>181004</v>
      </c>
      <c r="C181400" s="1" t="s">
        <v>60</v>
      </c>
    </row>
    <row r="181401" spans="1:3" x14ac:dyDescent="0.2">
      <c r="A181401" s="1">
        <v>236607</v>
      </c>
      <c r="B181401" s="1" t="s">
        <v>181005</v>
      </c>
      <c r="C181401" s="1" t="s">
        <v>60</v>
      </c>
    </row>
    <row r="181402" spans="1:3" x14ac:dyDescent="0.2">
      <c r="A181402" s="1">
        <v>236608</v>
      </c>
      <c r="B181402" s="1" t="s">
        <v>181006</v>
      </c>
      <c r="C181402" s="1" t="s">
        <v>5</v>
      </c>
    </row>
    <row r="181403" spans="1:3" x14ac:dyDescent="0.2">
      <c r="A181403" s="1">
        <v>236609</v>
      </c>
      <c r="B181403" s="1" t="s">
        <v>181007</v>
      </c>
      <c r="C181403" s="1" t="s">
        <v>60</v>
      </c>
    </row>
    <row r="181404" spans="1:3" x14ac:dyDescent="0.2">
      <c r="A181404" s="1">
        <v>236610</v>
      </c>
      <c r="B181404" s="1" t="s">
        <v>181008</v>
      </c>
      <c r="C181404" s="1" t="s">
        <v>60</v>
      </c>
    </row>
    <row r="181405" spans="1:3" x14ac:dyDescent="0.2">
      <c r="A181405" s="1">
        <v>236611</v>
      </c>
      <c r="B181405" s="1" t="s">
        <v>181009</v>
      </c>
      <c r="C181405" s="1" t="s">
        <v>60</v>
      </c>
    </row>
    <row r="181406" spans="1:3" x14ac:dyDescent="0.2">
      <c r="A181406" s="1">
        <v>236612</v>
      </c>
      <c r="B181406" s="1" t="s">
        <v>181010</v>
      </c>
      <c r="C181406" s="1" t="s">
        <v>5</v>
      </c>
    </row>
    <row r="181407" spans="1:3" x14ac:dyDescent="0.2">
      <c r="A181407" s="1">
        <v>236613</v>
      </c>
      <c r="B181407" s="1" t="s">
        <v>181011</v>
      </c>
      <c r="C181407" s="1" t="s">
        <v>60</v>
      </c>
    </row>
    <row r="181408" spans="1:3" x14ac:dyDescent="0.2">
      <c r="A181408" s="1">
        <v>236614</v>
      </c>
      <c r="B181408" s="1" t="s">
        <v>181012</v>
      </c>
      <c r="C181408" s="1" t="s">
        <v>60</v>
      </c>
    </row>
    <row r="181409" spans="1:3" x14ac:dyDescent="0.2">
      <c r="A181409" s="1">
        <v>236615</v>
      </c>
      <c r="B181409" s="1" t="s">
        <v>181013</v>
      </c>
      <c r="C181409" s="1" t="s">
        <v>60</v>
      </c>
    </row>
    <row r="181410" spans="1:3" x14ac:dyDescent="0.2">
      <c r="A181410" s="1">
        <v>236616</v>
      </c>
      <c r="B181410" s="1" t="s">
        <v>181014</v>
      </c>
      <c r="C181410" s="1" t="s">
        <v>60</v>
      </c>
    </row>
    <row r="181411" spans="1:3" x14ac:dyDescent="0.2">
      <c r="A181411" s="1">
        <v>236617</v>
      </c>
      <c r="B181411" s="1" t="s">
        <v>181015</v>
      </c>
      <c r="C181411" s="1" t="s">
        <v>60</v>
      </c>
    </row>
    <row r="181412" spans="1:3" x14ac:dyDescent="0.2">
      <c r="A181412" s="1">
        <v>236618</v>
      </c>
      <c r="B181412" s="1" t="s">
        <v>181016</v>
      </c>
      <c r="C181412" s="1" t="s">
        <v>60</v>
      </c>
    </row>
    <row r="181413" spans="1:3" x14ac:dyDescent="0.2">
      <c r="A181413" s="1">
        <v>236619</v>
      </c>
      <c r="B181413" s="1" t="s">
        <v>181017</v>
      </c>
      <c r="C181413" s="1" t="s">
        <v>60</v>
      </c>
    </row>
    <row r="181414" spans="1:3" x14ac:dyDescent="0.2">
      <c r="A181414" s="1">
        <v>236620</v>
      </c>
      <c r="B181414" s="1" t="s">
        <v>181018</v>
      </c>
      <c r="C181414" s="1" t="s">
        <v>307</v>
      </c>
    </row>
    <row r="181415" spans="1:3" x14ac:dyDescent="0.2">
      <c r="A181415" s="1">
        <v>236684</v>
      </c>
      <c r="B181415" s="1" t="s">
        <v>181019</v>
      </c>
      <c r="C181415" s="1" t="s">
        <v>5</v>
      </c>
    </row>
    <row r="181416" spans="1:3" x14ac:dyDescent="0.2">
      <c r="A181416" s="1">
        <v>236690</v>
      </c>
      <c r="B181416" s="1" t="s">
        <v>181020</v>
      </c>
      <c r="C181416" s="1" t="s">
        <v>5</v>
      </c>
    </row>
    <row r="181417" spans="1:3" x14ac:dyDescent="0.2">
      <c r="A181417" s="1">
        <v>236725</v>
      </c>
      <c r="B181417" s="1" t="s">
        <v>181021</v>
      </c>
      <c r="C181417" s="1" t="s">
        <v>307</v>
      </c>
    </row>
    <row r="181418" spans="1:3" x14ac:dyDescent="0.2">
      <c r="A181418" s="1">
        <v>236733</v>
      </c>
      <c r="B181418" s="1" t="s">
        <v>181022</v>
      </c>
      <c r="C181418" s="1" t="s">
        <v>5</v>
      </c>
    </row>
    <row r="181419" spans="1:3" x14ac:dyDescent="0.2">
      <c r="A181419" s="1">
        <v>236739</v>
      </c>
      <c r="B181419" s="1" t="s">
        <v>181023</v>
      </c>
      <c r="C181419" s="1" t="s">
        <v>5</v>
      </c>
    </row>
    <row r="181420" spans="1:3" x14ac:dyDescent="0.2">
      <c r="A181420" s="1">
        <v>236743</v>
      </c>
      <c r="B181420" s="1" t="s">
        <v>181024</v>
      </c>
      <c r="C181420" s="1" t="s">
        <v>5</v>
      </c>
    </row>
    <row r="181421" spans="1:3" x14ac:dyDescent="0.2">
      <c r="A181421" s="1">
        <v>236744</v>
      </c>
      <c r="B181421" s="1" t="s">
        <v>181025</v>
      </c>
      <c r="C181421" s="1" t="s">
        <v>5</v>
      </c>
    </row>
    <row r="181422" spans="1:3" x14ac:dyDescent="0.2">
      <c r="A181422" s="1">
        <v>236764</v>
      </c>
      <c r="B181422" s="1" t="s">
        <v>181026</v>
      </c>
      <c r="C181422" s="1" t="s">
        <v>5</v>
      </c>
    </row>
    <row r="181423" spans="1:3" x14ac:dyDescent="0.2">
      <c r="A181423" s="1">
        <v>236766</v>
      </c>
      <c r="B181423" s="1" t="s">
        <v>181027</v>
      </c>
      <c r="C181423" s="1" t="s">
        <v>5</v>
      </c>
    </row>
    <row r="181424" spans="1:3" x14ac:dyDescent="0.2">
      <c r="A181424" s="1">
        <v>236777</v>
      </c>
      <c r="B181424" s="1" t="s">
        <v>181028</v>
      </c>
      <c r="C181424" s="1" t="s">
        <v>5</v>
      </c>
    </row>
    <row r="181425" spans="1:3" x14ac:dyDescent="0.2">
      <c r="A181425" s="1">
        <v>236812</v>
      </c>
      <c r="B181425" s="1" t="s">
        <v>181029</v>
      </c>
      <c r="C181425" s="1" t="s">
        <v>5</v>
      </c>
    </row>
    <row r="181426" spans="1:3" x14ac:dyDescent="0.2">
      <c r="A181426" s="1">
        <v>236822</v>
      </c>
      <c r="B181426" s="1" t="s">
        <v>181030</v>
      </c>
      <c r="C181426" s="1" t="s">
        <v>5</v>
      </c>
    </row>
    <row r="181427" spans="1:3" x14ac:dyDescent="0.2">
      <c r="A181427" s="1">
        <v>236835</v>
      </c>
      <c r="B181427" s="1" t="s">
        <v>181031</v>
      </c>
      <c r="C181427" s="1" t="s">
        <v>5</v>
      </c>
    </row>
    <row r="181428" spans="1:3" x14ac:dyDescent="0.2">
      <c r="A181428" s="1">
        <v>236854</v>
      </c>
      <c r="B181428" s="1" t="s">
        <v>181032</v>
      </c>
      <c r="C181428" s="1" t="s">
        <v>5</v>
      </c>
    </row>
    <row r="181429" spans="1:3" x14ac:dyDescent="0.2">
      <c r="A181429" s="1">
        <v>236868</v>
      </c>
      <c r="B181429" s="1" t="s">
        <v>181033</v>
      </c>
      <c r="C181429" s="1" t="s">
        <v>5</v>
      </c>
    </row>
    <row r="181430" spans="1:3" x14ac:dyDescent="0.2">
      <c r="A181430" s="1">
        <v>236876</v>
      </c>
      <c r="B181430" s="1" t="s">
        <v>181034</v>
      </c>
      <c r="C181430" s="1" t="s">
        <v>5</v>
      </c>
    </row>
    <row r="181431" spans="1:3" x14ac:dyDescent="0.2">
      <c r="A181431" s="1">
        <v>236878</v>
      </c>
      <c r="B181431" s="1" t="s">
        <v>181035</v>
      </c>
      <c r="C181431" s="1" t="s">
        <v>5</v>
      </c>
    </row>
    <row r="181432" spans="1:3" x14ac:dyDescent="0.2">
      <c r="A181432" s="1">
        <v>236881</v>
      </c>
      <c r="B181432" s="1" t="s">
        <v>181036</v>
      </c>
      <c r="C181432" s="1" t="s">
        <v>5</v>
      </c>
    </row>
    <row r="181433" spans="1:3" x14ac:dyDescent="0.2">
      <c r="A181433" s="1">
        <v>236884</v>
      </c>
      <c r="B181433" s="1" t="s">
        <v>181037</v>
      </c>
      <c r="C181433" s="1" t="s">
        <v>5</v>
      </c>
    </row>
    <row r="181434" spans="1:3" x14ac:dyDescent="0.2">
      <c r="A181434" s="1">
        <v>236886</v>
      </c>
      <c r="B181434" s="1" t="s">
        <v>181038</v>
      </c>
      <c r="C181434" s="1" t="s">
        <v>5</v>
      </c>
    </row>
    <row r="181435" spans="1:3" x14ac:dyDescent="0.2">
      <c r="A181435" s="1">
        <v>236888</v>
      </c>
      <c r="B181435" s="1" t="s">
        <v>181039</v>
      </c>
      <c r="C181435" s="1" t="s">
        <v>5</v>
      </c>
    </row>
    <row r="181436" spans="1:3" x14ac:dyDescent="0.2">
      <c r="A181436" s="1">
        <v>236894</v>
      </c>
      <c r="B181436" s="1" t="s">
        <v>181040</v>
      </c>
      <c r="C181436" s="1" t="s">
        <v>5</v>
      </c>
    </row>
    <row r="181437" spans="1:3" x14ac:dyDescent="0.2">
      <c r="A181437" s="1">
        <v>236897</v>
      </c>
      <c r="B181437" s="1" t="s">
        <v>181041</v>
      </c>
      <c r="C181437" s="1" t="s">
        <v>5</v>
      </c>
    </row>
    <row r="181438" spans="1:3" x14ac:dyDescent="0.2">
      <c r="A181438" s="1">
        <v>236898</v>
      </c>
      <c r="B181438" s="1" t="s">
        <v>181042</v>
      </c>
      <c r="C181438" s="1" t="s">
        <v>5</v>
      </c>
    </row>
    <row r="181439" spans="1:3" x14ac:dyDescent="0.2">
      <c r="A181439" s="1">
        <v>236899</v>
      </c>
      <c r="B181439" s="1" t="s">
        <v>181043</v>
      </c>
      <c r="C181439" s="1" t="s">
        <v>5</v>
      </c>
    </row>
    <row r="181440" spans="1:3" x14ac:dyDescent="0.2">
      <c r="A181440" s="1">
        <v>236910</v>
      </c>
      <c r="B181440" s="1" t="s">
        <v>181044</v>
      </c>
      <c r="C181440" s="1" t="s">
        <v>5</v>
      </c>
    </row>
    <row r="181441" spans="1:3" x14ac:dyDescent="0.2">
      <c r="A181441" s="1">
        <v>236912</v>
      </c>
      <c r="B181441" s="1" t="s">
        <v>181045</v>
      </c>
      <c r="C181441" s="1" t="s">
        <v>5</v>
      </c>
    </row>
    <row r="181442" spans="1:3" x14ac:dyDescent="0.2">
      <c r="A181442" s="1">
        <v>236922</v>
      </c>
      <c r="B181442" s="1" t="s">
        <v>181046</v>
      </c>
      <c r="C181442" s="1" t="s">
        <v>5</v>
      </c>
    </row>
    <row r="181443" spans="1:3" x14ac:dyDescent="0.2">
      <c r="A181443" s="1">
        <v>236924</v>
      </c>
      <c r="B181443" s="1" t="s">
        <v>181047</v>
      </c>
      <c r="C181443" s="1" t="s">
        <v>5</v>
      </c>
    </row>
    <row r="181444" spans="1:3" x14ac:dyDescent="0.2">
      <c r="A181444" s="1">
        <v>236927</v>
      </c>
      <c r="B181444" s="1" t="s">
        <v>181048</v>
      </c>
      <c r="C181444" s="1" t="s">
        <v>60</v>
      </c>
    </row>
    <row r="181445" spans="1:3" x14ac:dyDescent="0.2">
      <c r="A181445" s="1">
        <v>236930</v>
      </c>
      <c r="B181445" s="1" t="s">
        <v>181049</v>
      </c>
      <c r="C181445" s="1" t="s">
        <v>5</v>
      </c>
    </row>
    <row r="181446" spans="1:3" x14ac:dyDescent="0.2">
      <c r="A181446" s="1">
        <v>236933</v>
      </c>
      <c r="B181446" s="1" t="s">
        <v>181050</v>
      </c>
      <c r="C181446" s="1" t="s">
        <v>5</v>
      </c>
    </row>
    <row r="181447" spans="1:3" x14ac:dyDescent="0.2">
      <c r="A181447" s="1">
        <v>236934</v>
      </c>
      <c r="B181447" s="1" t="s">
        <v>181051</v>
      </c>
      <c r="C181447" s="1" t="s">
        <v>307</v>
      </c>
    </row>
    <row r="181448" spans="1:3" x14ac:dyDescent="0.2">
      <c r="A181448" s="1">
        <v>236936</v>
      </c>
      <c r="B181448" s="1" t="s">
        <v>181052</v>
      </c>
      <c r="C181448" s="1" t="s">
        <v>5</v>
      </c>
    </row>
    <row r="181449" spans="1:3" x14ac:dyDescent="0.2">
      <c r="A181449" s="1">
        <v>236938</v>
      </c>
      <c r="B181449" s="1" t="s">
        <v>181053</v>
      </c>
      <c r="C181449" s="1" t="s">
        <v>5</v>
      </c>
    </row>
    <row r="181450" spans="1:3" x14ac:dyDescent="0.2">
      <c r="A181450" s="1">
        <v>236947</v>
      </c>
      <c r="B181450" s="1" t="s">
        <v>181054</v>
      </c>
      <c r="C181450" s="1" t="s">
        <v>5</v>
      </c>
    </row>
    <row r="181451" spans="1:3" x14ac:dyDescent="0.2">
      <c r="A181451" s="1">
        <v>236948</v>
      </c>
      <c r="B181451" s="1" t="s">
        <v>181055</v>
      </c>
      <c r="C181451" s="1" t="s">
        <v>5</v>
      </c>
    </row>
    <row r="181452" spans="1:3" x14ac:dyDescent="0.2">
      <c r="A181452" s="1">
        <v>236962</v>
      </c>
      <c r="B181452" s="1" t="s">
        <v>181056</v>
      </c>
      <c r="C181452" s="1" t="s">
        <v>5</v>
      </c>
    </row>
    <row r="181453" spans="1:3" x14ac:dyDescent="0.2">
      <c r="A181453" s="1">
        <v>236963</v>
      </c>
      <c r="B181453" s="1" t="s">
        <v>181057</v>
      </c>
      <c r="C181453" s="1" t="s">
        <v>5</v>
      </c>
    </row>
    <row r="181454" spans="1:3" x14ac:dyDescent="0.2">
      <c r="A181454" s="1">
        <v>236964</v>
      </c>
      <c r="B181454" s="1" t="s">
        <v>181058</v>
      </c>
      <c r="C181454" s="1" t="s">
        <v>5</v>
      </c>
    </row>
    <row r="181455" spans="1:3" x14ac:dyDescent="0.2">
      <c r="A181455" s="1">
        <v>236966</v>
      </c>
      <c r="B181455" s="1" t="s">
        <v>181059</v>
      </c>
      <c r="C181455" s="1" t="s">
        <v>60</v>
      </c>
    </row>
    <row r="181456" spans="1:3" x14ac:dyDescent="0.2">
      <c r="A181456" s="1">
        <v>236967</v>
      </c>
      <c r="B181456" s="1" t="s">
        <v>181060</v>
      </c>
      <c r="C181456" s="1" t="s">
        <v>60</v>
      </c>
    </row>
    <row r="181457" spans="1:3" x14ac:dyDescent="0.2">
      <c r="A181457" s="1">
        <v>236968</v>
      </c>
      <c r="B181457" s="1" t="s">
        <v>181061</v>
      </c>
      <c r="C181457" s="1" t="s">
        <v>60</v>
      </c>
    </row>
    <row r="181458" spans="1:3" x14ac:dyDescent="0.2">
      <c r="A181458" s="1">
        <v>236969</v>
      </c>
      <c r="B181458" s="1" t="s">
        <v>181062</v>
      </c>
      <c r="C181458" s="1" t="s">
        <v>60</v>
      </c>
    </row>
    <row r="181459" spans="1:3" x14ac:dyDescent="0.2">
      <c r="A181459" s="1">
        <v>236970</v>
      </c>
      <c r="B181459" s="1" t="s">
        <v>181063</v>
      </c>
      <c r="C181459" s="1" t="s">
        <v>60</v>
      </c>
    </row>
    <row r="181460" spans="1:3" x14ac:dyDescent="0.2">
      <c r="A181460" s="1">
        <v>236971</v>
      </c>
      <c r="B181460" s="1" t="s">
        <v>181064</v>
      </c>
      <c r="C181460" s="1" t="s">
        <v>60</v>
      </c>
    </row>
    <row r="181461" spans="1:3" x14ac:dyDescent="0.2">
      <c r="A181461" s="1">
        <v>236972</v>
      </c>
      <c r="B181461" s="1" t="s">
        <v>181065</v>
      </c>
      <c r="C181461" s="1" t="s">
        <v>60</v>
      </c>
    </row>
    <row r="181462" spans="1:3" x14ac:dyDescent="0.2">
      <c r="A181462" s="1">
        <v>236973</v>
      </c>
      <c r="B181462" s="1" t="s">
        <v>181066</v>
      </c>
      <c r="C181462" s="1" t="s">
        <v>60</v>
      </c>
    </row>
    <row r="181463" spans="1:3" x14ac:dyDescent="0.2">
      <c r="A181463" s="1">
        <v>236974</v>
      </c>
      <c r="B181463" s="1" t="s">
        <v>181067</v>
      </c>
      <c r="C181463" s="1" t="s">
        <v>60</v>
      </c>
    </row>
    <row r="181464" spans="1:3" x14ac:dyDescent="0.2">
      <c r="A181464" s="1">
        <v>236975</v>
      </c>
      <c r="B181464" s="1" t="s">
        <v>181068</v>
      </c>
      <c r="C181464" s="1" t="s">
        <v>60</v>
      </c>
    </row>
    <row r="181465" spans="1:3" x14ac:dyDescent="0.2">
      <c r="A181465" s="1">
        <v>236976</v>
      </c>
      <c r="B181465" s="1" t="s">
        <v>181069</v>
      </c>
      <c r="C181465" s="1" t="s">
        <v>60</v>
      </c>
    </row>
    <row r="181466" spans="1:3" x14ac:dyDescent="0.2">
      <c r="A181466" s="1">
        <v>236977</v>
      </c>
      <c r="B181466" s="1" t="s">
        <v>181070</v>
      </c>
      <c r="C181466" s="1" t="s">
        <v>60</v>
      </c>
    </row>
    <row r="181467" spans="1:3" x14ac:dyDescent="0.2">
      <c r="A181467" s="1">
        <v>236978</v>
      </c>
      <c r="B181467" s="1" t="s">
        <v>181071</v>
      </c>
      <c r="C181467" s="1" t="s">
        <v>60</v>
      </c>
    </row>
    <row r="181468" spans="1:3" x14ac:dyDescent="0.2">
      <c r="A181468" s="1">
        <v>236979</v>
      </c>
      <c r="B181468" s="1" t="s">
        <v>181072</v>
      </c>
      <c r="C181468" s="1" t="s">
        <v>5</v>
      </c>
    </row>
    <row r="181469" spans="1:3" x14ac:dyDescent="0.2">
      <c r="A181469" s="1">
        <v>236980</v>
      </c>
      <c r="B181469" s="1" t="s">
        <v>181073</v>
      </c>
      <c r="C181469" s="1" t="s">
        <v>60</v>
      </c>
    </row>
    <row r="181470" spans="1:3" x14ac:dyDescent="0.2">
      <c r="A181470" s="1">
        <v>236981</v>
      </c>
      <c r="B181470" s="1" t="s">
        <v>181074</v>
      </c>
      <c r="C181470" s="1" t="s">
        <v>5</v>
      </c>
    </row>
    <row r="181471" spans="1:3" x14ac:dyDescent="0.2">
      <c r="A181471" s="1">
        <v>236982</v>
      </c>
      <c r="B181471" s="1" t="s">
        <v>181075</v>
      </c>
      <c r="C181471" s="1" t="s">
        <v>60</v>
      </c>
    </row>
    <row r="181472" spans="1:3" x14ac:dyDescent="0.2">
      <c r="A181472" s="1">
        <v>236983</v>
      </c>
      <c r="B181472" s="1" t="s">
        <v>181076</v>
      </c>
      <c r="C181472" s="1" t="s">
        <v>60</v>
      </c>
    </row>
    <row r="181473" spans="1:3" x14ac:dyDescent="0.2">
      <c r="A181473" s="1">
        <v>236984</v>
      </c>
      <c r="B181473" s="1" t="s">
        <v>181077</v>
      </c>
      <c r="C181473" s="1" t="s">
        <v>60</v>
      </c>
    </row>
    <row r="181474" spans="1:3" x14ac:dyDescent="0.2">
      <c r="A181474" s="1">
        <v>236985</v>
      </c>
      <c r="B181474" s="1" t="s">
        <v>181078</v>
      </c>
      <c r="C181474" s="1" t="s">
        <v>60</v>
      </c>
    </row>
    <row r="181475" spans="1:3" x14ac:dyDescent="0.2">
      <c r="A181475" s="1">
        <v>236986</v>
      </c>
      <c r="B181475" s="1" t="s">
        <v>181079</v>
      </c>
      <c r="C181475" s="1" t="s">
        <v>60</v>
      </c>
    </row>
    <row r="181476" spans="1:3" x14ac:dyDescent="0.2">
      <c r="A181476" s="1">
        <v>236987</v>
      </c>
      <c r="B181476" s="1" t="s">
        <v>181080</v>
      </c>
      <c r="C181476" s="1" t="s">
        <v>60</v>
      </c>
    </row>
    <row r="181477" spans="1:3" x14ac:dyDescent="0.2">
      <c r="A181477" s="1">
        <v>236988</v>
      </c>
      <c r="B181477" s="1" t="s">
        <v>181081</v>
      </c>
      <c r="C181477" s="1" t="s">
        <v>60</v>
      </c>
    </row>
    <row r="181478" spans="1:3" x14ac:dyDescent="0.2">
      <c r="A181478" s="1">
        <v>236989</v>
      </c>
      <c r="B181478" s="1" t="s">
        <v>181082</v>
      </c>
      <c r="C181478" s="1" t="s">
        <v>60</v>
      </c>
    </row>
    <row r="181479" spans="1:3" x14ac:dyDescent="0.2">
      <c r="A181479" s="1">
        <v>236990</v>
      </c>
      <c r="B181479" s="1" t="s">
        <v>181083</v>
      </c>
      <c r="C181479" s="1" t="s">
        <v>60</v>
      </c>
    </row>
    <row r="181480" spans="1:3" x14ac:dyDescent="0.2">
      <c r="A181480" s="1">
        <v>236991</v>
      </c>
      <c r="B181480" s="1" t="s">
        <v>181084</v>
      </c>
      <c r="C181480" s="1" t="s">
        <v>60</v>
      </c>
    </row>
    <row r="181481" spans="1:3" x14ac:dyDescent="0.2">
      <c r="A181481" s="1">
        <v>236992</v>
      </c>
      <c r="B181481" s="1" t="s">
        <v>181085</v>
      </c>
      <c r="C181481" s="1" t="s">
        <v>60</v>
      </c>
    </row>
    <row r="181482" spans="1:3" x14ac:dyDescent="0.2">
      <c r="A181482" s="1">
        <v>236993</v>
      </c>
      <c r="B181482" s="1" t="s">
        <v>181086</v>
      </c>
      <c r="C181482" s="1" t="s">
        <v>60</v>
      </c>
    </row>
    <row r="181483" spans="1:3" x14ac:dyDescent="0.2">
      <c r="A181483" s="1">
        <v>236994</v>
      </c>
      <c r="B181483" s="1" t="s">
        <v>181087</v>
      </c>
      <c r="C181483" s="1" t="s">
        <v>60</v>
      </c>
    </row>
    <row r="181484" spans="1:3" x14ac:dyDescent="0.2">
      <c r="A181484" s="1">
        <v>236995</v>
      </c>
      <c r="B181484" s="1" t="s">
        <v>181088</v>
      </c>
      <c r="C181484" s="1" t="s">
        <v>60</v>
      </c>
    </row>
    <row r="181485" spans="1:3" x14ac:dyDescent="0.2">
      <c r="A181485" s="1">
        <v>236996</v>
      </c>
      <c r="B181485" s="1" t="s">
        <v>181089</v>
      </c>
      <c r="C181485" s="1" t="s">
        <v>60</v>
      </c>
    </row>
    <row r="181486" spans="1:3" x14ac:dyDescent="0.2">
      <c r="A181486" s="1">
        <v>236997</v>
      </c>
      <c r="B181486" s="1" t="s">
        <v>181090</v>
      </c>
      <c r="C181486" s="1" t="s">
        <v>5</v>
      </c>
    </row>
    <row r="181487" spans="1:3" x14ac:dyDescent="0.2">
      <c r="A181487" s="1">
        <v>236998</v>
      </c>
      <c r="B181487" s="1" t="s">
        <v>181091</v>
      </c>
      <c r="C181487" s="1" t="s">
        <v>60</v>
      </c>
    </row>
    <row r="181488" spans="1:3" x14ac:dyDescent="0.2">
      <c r="A181488" s="1">
        <v>236999</v>
      </c>
      <c r="B181488" s="1" t="s">
        <v>181092</v>
      </c>
      <c r="C181488" s="1" t="s">
        <v>60</v>
      </c>
    </row>
    <row r="181489" spans="1:3" x14ac:dyDescent="0.2">
      <c r="A181489" s="1">
        <v>237000</v>
      </c>
      <c r="B181489" s="1" t="s">
        <v>181093</v>
      </c>
      <c r="C181489" s="1" t="s">
        <v>60</v>
      </c>
    </row>
    <row r="181490" spans="1:3" x14ac:dyDescent="0.2">
      <c r="A181490" s="1">
        <v>237001</v>
      </c>
      <c r="B181490" s="1" t="s">
        <v>181094</v>
      </c>
      <c r="C181490" s="1" t="s">
        <v>60</v>
      </c>
    </row>
    <row r="181491" spans="1:3" x14ac:dyDescent="0.2">
      <c r="A181491" s="1">
        <v>237002</v>
      </c>
      <c r="B181491" s="1" t="s">
        <v>181095</v>
      </c>
      <c r="C181491" s="1" t="s">
        <v>60</v>
      </c>
    </row>
    <row r="181492" spans="1:3" x14ac:dyDescent="0.2">
      <c r="A181492" s="1">
        <v>237003</v>
      </c>
      <c r="B181492" s="1" t="s">
        <v>181096</v>
      </c>
      <c r="C181492" s="1" t="s">
        <v>60</v>
      </c>
    </row>
    <row r="181493" spans="1:3" x14ac:dyDescent="0.2">
      <c r="A181493" s="1">
        <v>237004</v>
      </c>
      <c r="B181493" s="1" t="s">
        <v>181097</v>
      </c>
      <c r="C181493" s="1" t="s">
        <v>60</v>
      </c>
    </row>
    <row r="181494" spans="1:3" x14ac:dyDescent="0.2">
      <c r="A181494" s="1">
        <v>237005</v>
      </c>
      <c r="B181494" s="1" t="s">
        <v>181098</v>
      </c>
      <c r="C181494" s="1" t="s">
        <v>60</v>
      </c>
    </row>
    <row r="181495" spans="1:3" x14ac:dyDescent="0.2">
      <c r="A181495" s="1">
        <v>237006</v>
      </c>
      <c r="B181495" s="1" t="s">
        <v>181099</v>
      </c>
      <c r="C181495" s="1" t="s">
        <v>5</v>
      </c>
    </row>
    <row r="181496" spans="1:3" x14ac:dyDescent="0.2">
      <c r="A181496" s="1">
        <v>237007</v>
      </c>
      <c r="B181496" s="1" t="s">
        <v>181100</v>
      </c>
      <c r="C181496" s="1" t="s">
        <v>60</v>
      </c>
    </row>
    <row r="181497" spans="1:3" x14ac:dyDescent="0.2">
      <c r="A181497" s="1">
        <v>237008</v>
      </c>
      <c r="B181497" s="1" t="s">
        <v>181101</v>
      </c>
      <c r="C181497" s="1" t="s">
        <v>60</v>
      </c>
    </row>
    <row r="181498" spans="1:3" x14ac:dyDescent="0.2">
      <c r="A181498" s="1">
        <v>237009</v>
      </c>
      <c r="B181498" s="1" t="s">
        <v>181102</v>
      </c>
      <c r="C181498" s="1" t="s">
        <v>60</v>
      </c>
    </row>
    <row r="181499" spans="1:3" x14ac:dyDescent="0.2">
      <c r="A181499" s="1">
        <v>237010</v>
      </c>
      <c r="B181499" s="1" t="s">
        <v>181103</v>
      </c>
      <c r="C181499" s="1" t="s">
        <v>60</v>
      </c>
    </row>
    <row r="181500" spans="1:3" x14ac:dyDescent="0.2">
      <c r="A181500" s="1">
        <v>237011</v>
      </c>
      <c r="B181500" s="1" t="s">
        <v>181104</v>
      </c>
      <c r="C181500" s="1" t="s">
        <v>60</v>
      </c>
    </row>
    <row r="181501" spans="1:3" x14ac:dyDescent="0.2">
      <c r="A181501" s="1">
        <v>237012</v>
      </c>
      <c r="B181501" s="1" t="s">
        <v>181105</v>
      </c>
      <c r="C181501" s="1" t="s">
        <v>5</v>
      </c>
    </row>
    <row r="181502" spans="1:3" x14ac:dyDescent="0.2">
      <c r="A181502" s="1">
        <v>237013</v>
      </c>
      <c r="B181502" s="1" t="s">
        <v>181106</v>
      </c>
      <c r="C181502" s="1" t="s">
        <v>60</v>
      </c>
    </row>
    <row r="181503" spans="1:3" x14ac:dyDescent="0.2">
      <c r="A181503" s="1">
        <v>237014</v>
      </c>
      <c r="B181503" s="1" t="s">
        <v>181107</v>
      </c>
      <c r="C181503" s="1" t="s">
        <v>60</v>
      </c>
    </row>
    <row r="181504" spans="1:3" x14ac:dyDescent="0.2">
      <c r="A181504" s="1">
        <v>237015</v>
      </c>
      <c r="B181504" s="1" t="s">
        <v>181108</v>
      </c>
      <c r="C181504" s="1" t="s">
        <v>60</v>
      </c>
    </row>
    <row r="181505" spans="1:3" x14ac:dyDescent="0.2">
      <c r="A181505" s="1">
        <v>237016</v>
      </c>
      <c r="B181505" s="1" t="s">
        <v>181109</v>
      </c>
      <c r="C181505" s="1" t="s">
        <v>60</v>
      </c>
    </row>
    <row r="181506" spans="1:3" x14ac:dyDescent="0.2">
      <c r="A181506" s="1">
        <v>237017</v>
      </c>
      <c r="B181506" s="1" t="s">
        <v>181110</v>
      </c>
      <c r="C181506" s="1" t="s">
        <v>60</v>
      </c>
    </row>
    <row r="181507" spans="1:3" x14ac:dyDescent="0.2">
      <c r="A181507" s="1">
        <v>237018</v>
      </c>
      <c r="B181507" s="1" t="s">
        <v>181111</v>
      </c>
      <c r="C181507" s="1" t="s">
        <v>60</v>
      </c>
    </row>
    <row r="181508" spans="1:3" x14ac:dyDescent="0.2">
      <c r="A181508" s="1">
        <v>237019</v>
      </c>
      <c r="B181508" s="1" t="s">
        <v>181112</v>
      </c>
      <c r="C181508" s="1" t="s">
        <v>5</v>
      </c>
    </row>
    <row r="181509" spans="1:3" x14ac:dyDescent="0.2">
      <c r="A181509" s="1">
        <v>237020</v>
      </c>
      <c r="B181509" s="1" t="s">
        <v>181113</v>
      </c>
      <c r="C181509" s="1" t="s">
        <v>60</v>
      </c>
    </row>
    <row r="181510" spans="1:3" x14ac:dyDescent="0.2">
      <c r="A181510" s="1">
        <v>237021</v>
      </c>
      <c r="B181510" s="1" t="s">
        <v>181114</v>
      </c>
      <c r="C181510" s="1" t="s">
        <v>60</v>
      </c>
    </row>
    <row r="181511" spans="1:3" x14ac:dyDescent="0.2">
      <c r="A181511" s="1">
        <v>237022</v>
      </c>
      <c r="B181511" s="1" t="s">
        <v>181115</v>
      </c>
      <c r="C181511" s="1" t="s">
        <v>60</v>
      </c>
    </row>
    <row r="181512" spans="1:3" x14ac:dyDescent="0.2">
      <c r="A181512" s="1">
        <v>237023</v>
      </c>
      <c r="B181512" s="1" t="s">
        <v>181116</v>
      </c>
      <c r="C181512" s="1" t="s">
        <v>60</v>
      </c>
    </row>
    <row r="181513" spans="1:3" x14ac:dyDescent="0.2">
      <c r="A181513" s="1">
        <v>237024</v>
      </c>
      <c r="B181513" s="1" t="s">
        <v>181117</v>
      </c>
      <c r="C181513" s="1" t="s">
        <v>60</v>
      </c>
    </row>
    <row r="181514" spans="1:3" x14ac:dyDescent="0.2">
      <c r="A181514" s="1">
        <v>237025</v>
      </c>
      <c r="B181514" s="1" t="s">
        <v>181118</v>
      </c>
      <c r="C181514" s="1" t="s">
        <v>60</v>
      </c>
    </row>
    <row r="181515" spans="1:3" x14ac:dyDescent="0.2">
      <c r="A181515" s="1">
        <v>237026</v>
      </c>
      <c r="B181515" s="1" t="s">
        <v>181119</v>
      </c>
      <c r="C181515" s="1" t="s">
        <v>60</v>
      </c>
    </row>
    <row r="181516" spans="1:3" x14ac:dyDescent="0.2">
      <c r="A181516" s="1">
        <v>237029</v>
      </c>
      <c r="B181516" s="1" t="s">
        <v>181120</v>
      </c>
      <c r="C181516" s="1" t="s">
        <v>60</v>
      </c>
    </row>
    <row r="181517" spans="1:3" x14ac:dyDescent="0.2">
      <c r="A181517" s="1">
        <v>237032</v>
      </c>
      <c r="B181517" s="1" t="s">
        <v>181121</v>
      </c>
      <c r="C181517" s="1" t="s">
        <v>60</v>
      </c>
    </row>
    <row r="181518" spans="1:3" x14ac:dyDescent="0.2">
      <c r="A181518" s="1">
        <v>237033</v>
      </c>
      <c r="B181518" s="1" t="s">
        <v>181122</v>
      </c>
      <c r="C181518" s="1" t="s">
        <v>60</v>
      </c>
    </row>
    <row r="181519" spans="1:3" x14ac:dyDescent="0.2">
      <c r="A181519" s="1">
        <v>237034</v>
      </c>
      <c r="B181519" s="1" t="s">
        <v>181123</v>
      </c>
      <c r="C181519" s="1" t="s">
        <v>60</v>
      </c>
    </row>
    <row r="181520" spans="1:3" x14ac:dyDescent="0.2">
      <c r="A181520" s="1">
        <v>237038</v>
      </c>
      <c r="B181520" s="1" t="s">
        <v>181124</v>
      </c>
      <c r="C181520" s="1" t="s">
        <v>60</v>
      </c>
    </row>
    <row r="181521" spans="1:3" x14ac:dyDescent="0.2">
      <c r="A181521" s="1">
        <v>237043</v>
      </c>
      <c r="B181521" s="1" t="s">
        <v>181125</v>
      </c>
      <c r="C181521" s="1" t="s">
        <v>60</v>
      </c>
    </row>
    <row r="181522" spans="1:3" x14ac:dyDescent="0.2">
      <c r="A181522" s="1">
        <v>237044</v>
      </c>
      <c r="B181522" s="1" t="s">
        <v>181126</v>
      </c>
      <c r="C181522" s="1" t="s">
        <v>60</v>
      </c>
    </row>
    <row r="181523" spans="1:3" x14ac:dyDescent="0.2">
      <c r="A181523" s="1">
        <v>237045</v>
      </c>
      <c r="B181523" s="1" t="s">
        <v>181127</v>
      </c>
      <c r="C181523" s="1" t="s">
        <v>60</v>
      </c>
    </row>
    <row r="181524" spans="1:3" x14ac:dyDescent="0.2">
      <c r="A181524" s="1">
        <v>237048</v>
      </c>
      <c r="B181524" s="1" t="s">
        <v>181128</v>
      </c>
      <c r="C181524" s="1" t="s">
        <v>60</v>
      </c>
    </row>
    <row r="181525" spans="1:3" x14ac:dyDescent="0.2">
      <c r="A181525" s="1">
        <v>237049</v>
      </c>
      <c r="B181525" s="1" t="s">
        <v>181129</v>
      </c>
      <c r="C181525" s="1" t="s">
        <v>60</v>
      </c>
    </row>
    <row r="181526" spans="1:3" x14ac:dyDescent="0.2">
      <c r="A181526" s="1">
        <v>237050</v>
      </c>
      <c r="B181526" s="1" t="s">
        <v>181130</v>
      </c>
      <c r="C181526" s="1" t="s">
        <v>60</v>
      </c>
    </row>
    <row r="181527" spans="1:3" x14ac:dyDescent="0.2">
      <c r="A181527" s="1">
        <v>237051</v>
      </c>
      <c r="B181527" s="1" t="s">
        <v>181131</v>
      </c>
      <c r="C181527" s="1" t="s">
        <v>60</v>
      </c>
    </row>
    <row r="181528" spans="1:3" x14ac:dyDescent="0.2">
      <c r="A181528" s="1">
        <v>237052</v>
      </c>
      <c r="B181528" s="1" t="s">
        <v>181132</v>
      </c>
      <c r="C181528" s="1" t="s">
        <v>60</v>
      </c>
    </row>
    <row r="181529" spans="1:3" x14ac:dyDescent="0.2">
      <c r="A181529" s="1">
        <v>237053</v>
      </c>
      <c r="B181529" s="1" t="s">
        <v>181133</v>
      </c>
      <c r="C181529" s="1" t="s">
        <v>60</v>
      </c>
    </row>
    <row r="181530" spans="1:3" x14ac:dyDescent="0.2">
      <c r="A181530" s="1">
        <v>237054</v>
      </c>
      <c r="B181530" s="1" t="s">
        <v>181134</v>
      </c>
      <c r="C181530" s="1" t="s">
        <v>5</v>
      </c>
    </row>
    <row r="181531" spans="1:3" x14ac:dyDescent="0.2">
      <c r="A181531" s="1">
        <v>237055</v>
      </c>
      <c r="B181531" s="1" t="s">
        <v>181135</v>
      </c>
      <c r="C181531" s="1" t="s">
        <v>5</v>
      </c>
    </row>
    <row r="181532" spans="1:3" x14ac:dyDescent="0.2">
      <c r="A181532" s="1">
        <v>237056</v>
      </c>
      <c r="B181532" s="1" t="s">
        <v>181136</v>
      </c>
      <c r="C181532" s="1" t="s">
        <v>5</v>
      </c>
    </row>
    <row r="181533" spans="1:3" x14ac:dyDescent="0.2">
      <c r="A181533" s="1">
        <v>237058</v>
      </c>
      <c r="B181533" s="1" t="s">
        <v>181137</v>
      </c>
      <c r="C181533" s="1" t="s">
        <v>5</v>
      </c>
    </row>
    <row r="181534" spans="1:3" x14ac:dyDescent="0.2">
      <c r="A181534" s="1">
        <v>237061</v>
      </c>
      <c r="B181534" s="1" t="s">
        <v>181138</v>
      </c>
      <c r="C181534" s="1" t="s">
        <v>5</v>
      </c>
    </row>
    <row r="181535" spans="1:3" x14ac:dyDescent="0.2">
      <c r="A181535" s="1">
        <v>237065</v>
      </c>
      <c r="B181535" s="1" t="s">
        <v>181139</v>
      </c>
      <c r="C181535" s="1" t="s">
        <v>60</v>
      </c>
    </row>
    <row r="181536" spans="1:3" x14ac:dyDescent="0.2">
      <c r="A181536" s="1">
        <v>237068</v>
      </c>
      <c r="B181536" s="1" t="s">
        <v>181140</v>
      </c>
      <c r="C181536" s="1" t="s">
        <v>5</v>
      </c>
    </row>
    <row r="181537" spans="1:4" x14ac:dyDescent="0.2">
      <c r="A181537" s="1">
        <v>237069</v>
      </c>
      <c r="B181537" s="1" t="s">
        <v>181141</v>
      </c>
      <c r="C181537" s="1" t="s">
        <v>60</v>
      </c>
      <c r="D181537" s="1" t="s">
        <v>61</v>
      </c>
    </row>
    <row r="181538" spans="1:4" x14ac:dyDescent="0.2">
      <c r="A181538" s="1">
        <v>237070</v>
      </c>
      <c r="B181538" s="1" t="s">
        <v>181142</v>
      </c>
      <c r="C181538" s="1" t="s">
        <v>5</v>
      </c>
    </row>
    <row r="181539" spans="1:4" x14ac:dyDescent="0.2">
      <c r="A181539" s="1">
        <v>237072</v>
      </c>
      <c r="B181539" s="1" t="s">
        <v>181143</v>
      </c>
      <c r="C181539" s="1" t="s">
        <v>5</v>
      </c>
    </row>
    <row r="181540" spans="1:4" x14ac:dyDescent="0.2">
      <c r="A181540" s="1">
        <v>237076</v>
      </c>
      <c r="B181540" s="1" t="s">
        <v>181144</v>
      </c>
      <c r="C181540" s="1" t="s">
        <v>5</v>
      </c>
    </row>
    <row r="181541" spans="1:4" x14ac:dyDescent="0.2">
      <c r="A181541" s="1">
        <v>237077</v>
      </c>
      <c r="B181541" s="1" t="s">
        <v>181145</v>
      </c>
      <c r="C181541" s="1" t="s">
        <v>60</v>
      </c>
    </row>
    <row r="181542" spans="1:4" x14ac:dyDescent="0.2">
      <c r="A181542" s="1">
        <v>237082</v>
      </c>
      <c r="B181542" s="1" t="s">
        <v>181146</v>
      </c>
      <c r="C181542" s="1" t="s">
        <v>5</v>
      </c>
    </row>
    <row r="181543" spans="1:4" x14ac:dyDescent="0.2">
      <c r="A181543" s="1">
        <v>237087</v>
      </c>
      <c r="B181543" s="1" t="s">
        <v>181147</v>
      </c>
      <c r="C181543" s="1" t="s">
        <v>5</v>
      </c>
    </row>
    <row r="181544" spans="1:4" x14ac:dyDescent="0.2">
      <c r="A181544" s="1">
        <v>237088</v>
      </c>
      <c r="B181544" s="1" t="s">
        <v>181148</v>
      </c>
      <c r="C181544" s="1" t="s">
        <v>5</v>
      </c>
    </row>
    <row r="181545" spans="1:4" x14ac:dyDescent="0.2">
      <c r="A181545" s="1">
        <v>237093</v>
      </c>
      <c r="B181545" s="1" t="s">
        <v>181149</v>
      </c>
      <c r="C181545" s="1" t="s">
        <v>5</v>
      </c>
    </row>
    <row r="181546" spans="1:4" x14ac:dyDescent="0.2">
      <c r="A181546" s="1">
        <v>237099</v>
      </c>
      <c r="B181546" s="1" t="s">
        <v>181150</v>
      </c>
      <c r="C181546" s="1" t="s">
        <v>5</v>
      </c>
    </row>
    <row r="181547" spans="1:4" x14ac:dyDescent="0.2">
      <c r="A181547" s="1">
        <v>237102</v>
      </c>
      <c r="B181547" s="1" t="s">
        <v>181151</v>
      </c>
      <c r="C181547" s="1" t="s">
        <v>5</v>
      </c>
    </row>
    <row r="181548" spans="1:4" x14ac:dyDescent="0.2">
      <c r="A181548" s="1">
        <v>237109</v>
      </c>
      <c r="B181548" s="1" t="s">
        <v>181152</v>
      </c>
      <c r="C181548" s="1" t="s">
        <v>5</v>
      </c>
    </row>
    <row r="181549" spans="1:4" x14ac:dyDescent="0.2">
      <c r="A181549" s="1">
        <v>237111</v>
      </c>
      <c r="B181549" s="1" t="s">
        <v>181153</v>
      </c>
      <c r="C181549" s="1" t="s">
        <v>5</v>
      </c>
    </row>
    <row r="181550" spans="1:4" x14ac:dyDescent="0.2">
      <c r="A181550" s="1">
        <v>237122</v>
      </c>
      <c r="B181550" s="1" t="s">
        <v>181154</v>
      </c>
      <c r="C181550" s="1" t="s">
        <v>60</v>
      </c>
    </row>
    <row r="181551" spans="1:4" x14ac:dyDescent="0.2">
      <c r="A181551" s="1">
        <v>237124</v>
      </c>
      <c r="B181551" s="1" t="s">
        <v>181155</v>
      </c>
      <c r="C181551" s="1" t="s">
        <v>60</v>
      </c>
    </row>
    <row r="181552" spans="1:4" x14ac:dyDescent="0.2">
      <c r="A181552" s="1">
        <v>237138</v>
      </c>
      <c r="B181552" s="1" t="s">
        <v>181156</v>
      </c>
      <c r="C181552" s="1" t="s">
        <v>60</v>
      </c>
    </row>
    <row r="181553" spans="1:4" x14ac:dyDescent="0.2">
      <c r="A181553" s="1">
        <v>237139</v>
      </c>
      <c r="B181553" s="1" t="s">
        <v>181157</v>
      </c>
      <c r="C181553" s="1" t="s">
        <v>5</v>
      </c>
    </row>
    <row r="181554" spans="1:4" x14ac:dyDescent="0.2">
      <c r="A181554" s="1">
        <v>237150</v>
      </c>
      <c r="B181554" s="1" t="s">
        <v>181158</v>
      </c>
      <c r="C181554" s="1" t="s">
        <v>60</v>
      </c>
    </row>
    <row r="181555" spans="1:4" x14ac:dyDescent="0.2">
      <c r="A181555" s="1">
        <v>237152</v>
      </c>
      <c r="B181555" s="1" t="s">
        <v>181159</v>
      </c>
      <c r="C181555" s="1" t="s">
        <v>60</v>
      </c>
    </row>
    <row r="181556" spans="1:4" x14ac:dyDescent="0.2">
      <c r="A181556" s="1">
        <v>237153</v>
      </c>
      <c r="B181556" s="1" t="s">
        <v>181160</v>
      </c>
      <c r="C181556" s="1" t="s">
        <v>5</v>
      </c>
    </row>
    <row r="181557" spans="1:4" x14ac:dyDescent="0.2">
      <c r="A181557" s="1">
        <v>237160</v>
      </c>
      <c r="B181557" s="1" t="s">
        <v>181161</v>
      </c>
      <c r="C181557" s="1" t="s">
        <v>5</v>
      </c>
    </row>
    <row r="181558" spans="1:4" x14ac:dyDescent="0.2">
      <c r="A181558" s="1">
        <v>237163</v>
      </c>
      <c r="B181558" s="1" t="s">
        <v>181162</v>
      </c>
      <c r="C181558" s="1" t="s">
        <v>60</v>
      </c>
    </row>
    <row r="181559" spans="1:4" x14ac:dyDescent="0.2">
      <c r="A181559" s="1">
        <v>237164</v>
      </c>
      <c r="B181559" s="1" t="s">
        <v>181163</v>
      </c>
      <c r="C181559" s="1" t="s">
        <v>5</v>
      </c>
    </row>
    <row r="181560" spans="1:4" x14ac:dyDescent="0.2">
      <c r="A181560" s="1">
        <v>237167</v>
      </c>
      <c r="B181560" s="1" t="s">
        <v>181164</v>
      </c>
      <c r="C181560" s="1" t="s">
        <v>5</v>
      </c>
    </row>
    <row r="181561" spans="1:4" x14ac:dyDescent="0.2">
      <c r="A181561" s="1">
        <v>237172</v>
      </c>
      <c r="B181561" s="1" t="s">
        <v>181165</v>
      </c>
      <c r="C181561" s="1" t="s">
        <v>5</v>
      </c>
    </row>
    <row r="181562" spans="1:4" x14ac:dyDescent="0.2">
      <c r="A181562" s="1">
        <v>237175</v>
      </c>
      <c r="B181562" s="1" t="s">
        <v>181166</v>
      </c>
      <c r="C181562" s="1" t="s">
        <v>5</v>
      </c>
    </row>
    <row r="181563" spans="1:4" x14ac:dyDescent="0.2">
      <c r="A181563" s="1">
        <v>237176</v>
      </c>
      <c r="B181563" s="1" t="s">
        <v>181167</v>
      </c>
      <c r="C181563" s="1" t="s">
        <v>5</v>
      </c>
    </row>
    <row r="181564" spans="1:4" x14ac:dyDescent="0.2">
      <c r="A181564" s="1">
        <v>237189</v>
      </c>
      <c r="B181564" s="1" t="s">
        <v>181168</v>
      </c>
      <c r="C181564" s="1" t="s">
        <v>60</v>
      </c>
    </row>
    <row r="181565" spans="1:4" x14ac:dyDescent="0.2">
      <c r="A181565" s="1">
        <v>237195</v>
      </c>
      <c r="B181565" s="1" t="s">
        <v>181169</v>
      </c>
      <c r="C181565" s="1" t="s">
        <v>60</v>
      </c>
      <c r="D181565" s="1" t="s">
        <v>61</v>
      </c>
    </row>
    <row r="181566" spans="1:4" x14ac:dyDescent="0.2">
      <c r="A181566" s="1">
        <v>237202</v>
      </c>
      <c r="B181566" s="1" t="s">
        <v>181170</v>
      </c>
      <c r="C181566" s="1" t="s">
        <v>60</v>
      </c>
    </row>
    <row r="181567" spans="1:4" x14ac:dyDescent="0.2">
      <c r="A181567" s="1">
        <v>237208</v>
      </c>
      <c r="B181567" s="1" t="s">
        <v>181171</v>
      </c>
      <c r="C181567" s="1" t="s">
        <v>5</v>
      </c>
    </row>
    <row r="181568" spans="1:4" x14ac:dyDescent="0.2">
      <c r="A181568" s="1">
        <v>237230</v>
      </c>
      <c r="B181568" s="1" t="s">
        <v>181172</v>
      </c>
      <c r="C181568" s="1" t="s">
        <v>5</v>
      </c>
    </row>
    <row r="181569" spans="1:4" x14ac:dyDescent="0.2">
      <c r="A181569" s="1">
        <v>237231</v>
      </c>
      <c r="B181569" s="1" t="s">
        <v>181173</v>
      </c>
      <c r="C181569" s="1" t="s">
        <v>5</v>
      </c>
    </row>
    <row r="181570" spans="1:4" x14ac:dyDescent="0.2">
      <c r="A181570" s="1">
        <v>237236</v>
      </c>
      <c r="B181570" s="1" t="s">
        <v>181174</v>
      </c>
      <c r="C181570" s="1" t="s">
        <v>5</v>
      </c>
    </row>
    <row r="181571" spans="1:4" x14ac:dyDescent="0.2">
      <c r="A181571" s="1">
        <v>237241</v>
      </c>
      <c r="B181571" s="1" t="s">
        <v>181175</v>
      </c>
      <c r="C181571" s="1" t="s">
        <v>5</v>
      </c>
    </row>
    <row r="181572" spans="1:4" x14ac:dyDescent="0.2">
      <c r="A181572" s="1">
        <v>237245</v>
      </c>
      <c r="B181572" s="1" t="s">
        <v>181176</v>
      </c>
      <c r="C181572" s="1" t="s">
        <v>5</v>
      </c>
    </row>
    <row r="181573" spans="1:4" x14ac:dyDescent="0.2">
      <c r="A181573" s="1">
        <v>237247</v>
      </c>
      <c r="B181573" s="1" t="s">
        <v>181177</v>
      </c>
      <c r="C181573" s="1" t="s">
        <v>60</v>
      </c>
      <c r="D181573" s="1" t="s">
        <v>61</v>
      </c>
    </row>
    <row r="181574" spans="1:4" x14ac:dyDescent="0.2">
      <c r="A181574" s="1">
        <v>237291</v>
      </c>
      <c r="B181574" s="1" t="s">
        <v>181178</v>
      </c>
      <c r="C181574" s="1" t="s">
        <v>60</v>
      </c>
      <c r="D181574" s="1" t="s">
        <v>61</v>
      </c>
    </row>
    <row r="181575" spans="1:4" x14ac:dyDescent="0.2">
      <c r="A181575" s="1">
        <v>237336</v>
      </c>
      <c r="B181575" s="1" t="s">
        <v>181179</v>
      </c>
      <c r="C181575" s="1" t="s">
        <v>60</v>
      </c>
      <c r="D181575" s="1" t="s">
        <v>61</v>
      </c>
    </row>
    <row r="181576" spans="1:4" x14ac:dyDescent="0.2">
      <c r="A181576" s="1">
        <v>237578</v>
      </c>
      <c r="B181576" s="1" t="s">
        <v>181180</v>
      </c>
      <c r="C181576" s="1" t="s">
        <v>307</v>
      </c>
    </row>
    <row r="181577" spans="1:4" x14ac:dyDescent="0.2">
      <c r="A181577" s="1">
        <v>237579</v>
      </c>
      <c r="B181577" s="1" t="s">
        <v>181181</v>
      </c>
      <c r="C181577" s="1" t="s">
        <v>5</v>
      </c>
    </row>
    <row r="181578" spans="1:4" x14ac:dyDescent="0.2">
      <c r="A181578" s="1">
        <v>237580</v>
      </c>
      <c r="B181578" s="1" t="s">
        <v>181182</v>
      </c>
      <c r="C181578" s="1" t="s">
        <v>60</v>
      </c>
    </row>
    <row r="181579" spans="1:4" x14ac:dyDescent="0.2">
      <c r="A181579" s="1">
        <v>237581</v>
      </c>
      <c r="B181579" s="1" t="s">
        <v>181183</v>
      </c>
      <c r="C181579" s="1" t="s">
        <v>60</v>
      </c>
    </row>
    <row r="181580" spans="1:4" x14ac:dyDescent="0.2">
      <c r="A181580" s="1">
        <v>237582</v>
      </c>
      <c r="B181580" s="1" t="s">
        <v>181184</v>
      </c>
      <c r="C181580" s="1" t="s">
        <v>60</v>
      </c>
    </row>
    <row r="181581" spans="1:4" x14ac:dyDescent="0.2">
      <c r="A181581" s="1">
        <v>237583</v>
      </c>
      <c r="B181581" s="1" t="s">
        <v>181185</v>
      </c>
      <c r="C181581" s="1" t="s">
        <v>60</v>
      </c>
    </row>
    <row r="181582" spans="1:4" x14ac:dyDescent="0.2">
      <c r="A181582" s="1">
        <v>237584</v>
      </c>
      <c r="B181582" s="1" t="s">
        <v>181186</v>
      </c>
      <c r="C181582" s="1" t="s">
        <v>60</v>
      </c>
    </row>
    <row r="181583" spans="1:4" x14ac:dyDescent="0.2">
      <c r="A181583" s="1">
        <v>237585</v>
      </c>
      <c r="B181583" s="1" t="s">
        <v>181187</v>
      </c>
      <c r="C181583" s="1" t="s">
        <v>60</v>
      </c>
    </row>
    <row r="181584" spans="1:4" x14ac:dyDescent="0.2">
      <c r="A181584" s="1">
        <v>237590</v>
      </c>
      <c r="B181584" s="1" t="s">
        <v>181188</v>
      </c>
      <c r="C181584" s="1" t="s">
        <v>5</v>
      </c>
    </row>
    <row r="181585" spans="1:3" x14ac:dyDescent="0.2">
      <c r="A181585" s="1">
        <v>237591</v>
      </c>
      <c r="B181585" s="1" t="s">
        <v>181189</v>
      </c>
      <c r="C181585" s="1" t="s">
        <v>5</v>
      </c>
    </row>
    <row r="181586" spans="1:3" x14ac:dyDescent="0.2">
      <c r="A181586" s="1">
        <v>237592</v>
      </c>
      <c r="B181586" s="1" t="s">
        <v>181190</v>
      </c>
      <c r="C181586" s="1" t="s">
        <v>60</v>
      </c>
    </row>
    <row r="181587" spans="1:3" x14ac:dyDescent="0.2">
      <c r="A181587" s="1">
        <v>237594</v>
      </c>
      <c r="B181587" s="1" t="s">
        <v>181191</v>
      </c>
      <c r="C181587" s="1" t="s">
        <v>307</v>
      </c>
    </row>
    <row r="181588" spans="1:3" x14ac:dyDescent="0.2">
      <c r="A181588" s="1">
        <v>237595</v>
      </c>
      <c r="B181588" s="1" t="s">
        <v>181192</v>
      </c>
      <c r="C181588" s="1" t="s">
        <v>307</v>
      </c>
    </row>
    <row r="181589" spans="1:3" x14ac:dyDescent="0.2">
      <c r="A181589" s="1">
        <v>237598</v>
      </c>
      <c r="B181589" s="1" t="s">
        <v>181193</v>
      </c>
      <c r="C181589" s="1" t="s">
        <v>5</v>
      </c>
    </row>
    <row r="181590" spans="1:3" x14ac:dyDescent="0.2">
      <c r="A181590" s="1">
        <v>237603</v>
      </c>
      <c r="B181590" s="1" t="s">
        <v>181194</v>
      </c>
      <c r="C181590" s="1" t="s">
        <v>5</v>
      </c>
    </row>
    <row r="181591" spans="1:3" x14ac:dyDescent="0.2">
      <c r="A181591" s="1">
        <v>237604</v>
      </c>
      <c r="B181591" s="1" t="s">
        <v>181195</v>
      </c>
      <c r="C181591" s="1" t="s">
        <v>5</v>
      </c>
    </row>
    <row r="181592" spans="1:3" x14ac:dyDescent="0.2">
      <c r="A181592" s="1">
        <v>237605</v>
      </c>
      <c r="B181592" s="1" t="s">
        <v>181196</v>
      </c>
      <c r="C181592" s="1" t="s">
        <v>5</v>
      </c>
    </row>
    <row r="181593" spans="1:3" x14ac:dyDescent="0.2">
      <c r="A181593" s="1">
        <v>237607</v>
      </c>
      <c r="B181593" s="1" t="s">
        <v>181197</v>
      </c>
      <c r="C181593" s="1" t="s">
        <v>5</v>
      </c>
    </row>
    <row r="181594" spans="1:3" x14ac:dyDescent="0.2">
      <c r="A181594" s="1">
        <v>237608</v>
      </c>
      <c r="B181594" s="1" t="s">
        <v>181198</v>
      </c>
      <c r="C181594" s="1" t="s">
        <v>307</v>
      </c>
    </row>
    <row r="181595" spans="1:3" x14ac:dyDescent="0.2">
      <c r="A181595" s="1">
        <v>237616</v>
      </c>
      <c r="B181595" s="1" t="s">
        <v>181199</v>
      </c>
      <c r="C181595" s="1" t="s">
        <v>5</v>
      </c>
    </row>
    <row r="181596" spans="1:3" x14ac:dyDescent="0.2">
      <c r="A181596" s="1">
        <v>237621</v>
      </c>
      <c r="B181596" s="1" t="s">
        <v>181200</v>
      </c>
      <c r="C181596" s="1" t="s">
        <v>307</v>
      </c>
    </row>
    <row r="181597" spans="1:3" x14ac:dyDescent="0.2">
      <c r="A181597" s="1">
        <v>237633</v>
      </c>
      <c r="B181597" s="1" t="s">
        <v>181201</v>
      </c>
      <c r="C181597" s="1" t="s">
        <v>60</v>
      </c>
    </row>
    <row r="181598" spans="1:3" x14ac:dyDescent="0.2">
      <c r="A181598" s="1">
        <v>237634</v>
      </c>
      <c r="B181598" s="1" t="s">
        <v>181202</v>
      </c>
      <c r="C181598" s="1" t="s">
        <v>5</v>
      </c>
    </row>
    <row r="181599" spans="1:3" x14ac:dyDescent="0.2">
      <c r="A181599" s="1">
        <v>237635</v>
      </c>
      <c r="B181599" s="1" t="s">
        <v>181203</v>
      </c>
      <c r="C181599" s="1" t="s">
        <v>5</v>
      </c>
    </row>
    <row r="181600" spans="1:3" x14ac:dyDescent="0.2">
      <c r="A181600" s="1">
        <v>237636</v>
      </c>
      <c r="B181600" s="1" t="s">
        <v>181204</v>
      </c>
      <c r="C181600" s="1" t="s">
        <v>5</v>
      </c>
    </row>
    <row r="181601" spans="1:3" x14ac:dyDescent="0.2">
      <c r="A181601" s="1">
        <v>237638</v>
      </c>
      <c r="B181601" s="1" t="s">
        <v>181205</v>
      </c>
      <c r="C181601" s="1" t="s">
        <v>5</v>
      </c>
    </row>
    <row r="181602" spans="1:3" x14ac:dyDescent="0.2">
      <c r="A181602" s="1">
        <v>237640</v>
      </c>
      <c r="B181602" s="1" t="s">
        <v>181206</v>
      </c>
      <c r="C181602" s="1" t="s">
        <v>5</v>
      </c>
    </row>
    <row r="181603" spans="1:3" x14ac:dyDescent="0.2">
      <c r="A181603" s="1">
        <v>237642</v>
      </c>
      <c r="B181603" s="1" t="s">
        <v>181207</v>
      </c>
      <c r="C181603" s="1" t="s">
        <v>5</v>
      </c>
    </row>
    <row r="181604" spans="1:3" x14ac:dyDescent="0.2">
      <c r="A181604" s="1">
        <v>237643</v>
      </c>
      <c r="B181604" s="1" t="s">
        <v>181208</v>
      </c>
      <c r="C181604" s="1" t="s">
        <v>5</v>
      </c>
    </row>
    <row r="181605" spans="1:3" x14ac:dyDescent="0.2">
      <c r="A181605" s="1">
        <v>237655</v>
      </c>
      <c r="B181605" s="1" t="s">
        <v>181209</v>
      </c>
      <c r="C181605" s="1" t="s">
        <v>5</v>
      </c>
    </row>
    <row r="181606" spans="1:3" x14ac:dyDescent="0.2">
      <c r="A181606" s="1">
        <v>237659</v>
      </c>
      <c r="B181606" s="1" t="s">
        <v>181210</v>
      </c>
      <c r="C181606" s="1" t="s">
        <v>60</v>
      </c>
    </row>
    <row r="181607" spans="1:3" x14ac:dyDescent="0.2">
      <c r="A181607" s="1">
        <v>237660</v>
      </c>
      <c r="B181607" s="1" t="s">
        <v>181211</v>
      </c>
      <c r="C181607" s="1" t="s">
        <v>5</v>
      </c>
    </row>
    <row r="181608" spans="1:3" x14ac:dyDescent="0.2">
      <c r="A181608" s="1">
        <v>237666</v>
      </c>
      <c r="B181608" s="1" t="s">
        <v>181212</v>
      </c>
      <c r="C181608" s="1" t="s">
        <v>60</v>
      </c>
    </row>
    <row r="181609" spans="1:3" x14ac:dyDescent="0.2">
      <c r="A181609" s="1">
        <v>237669</v>
      </c>
      <c r="B181609" s="1" t="s">
        <v>181213</v>
      </c>
      <c r="C181609" s="1" t="s">
        <v>60</v>
      </c>
    </row>
    <row r="181610" spans="1:3" x14ac:dyDescent="0.2">
      <c r="A181610" s="1">
        <v>237670</v>
      </c>
      <c r="B181610" s="1" t="s">
        <v>181214</v>
      </c>
      <c r="C181610" s="1" t="s">
        <v>5</v>
      </c>
    </row>
    <row r="181611" spans="1:3" x14ac:dyDescent="0.2">
      <c r="A181611" s="1">
        <v>237680</v>
      </c>
      <c r="B181611" s="1" t="s">
        <v>181215</v>
      </c>
      <c r="C181611" s="1" t="s">
        <v>5</v>
      </c>
    </row>
    <row r="181612" spans="1:3" x14ac:dyDescent="0.2">
      <c r="A181612" s="1">
        <v>237685</v>
      </c>
      <c r="B181612" s="1" t="s">
        <v>181216</v>
      </c>
      <c r="C181612" s="1" t="s">
        <v>5</v>
      </c>
    </row>
    <row r="181613" spans="1:3" x14ac:dyDescent="0.2">
      <c r="A181613" s="1">
        <v>237716</v>
      </c>
      <c r="B181613" s="1" t="s">
        <v>181217</v>
      </c>
      <c r="C181613" s="1" t="s">
        <v>307</v>
      </c>
    </row>
    <row r="181614" spans="1:3" x14ac:dyDescent="0.2">
      <c r="A181614" s="1">
        <v>237734</v>
      </c>
      <c r="B181614" s="1" t="s">
        <v>181218</v>
      </c>
      <c r="C181614" s="1" t="s">
        <v>307</v>
      </c>
    </row>
    <row r="181615" spans="1:3" x14ac:dyDescent="0.2">
      <c r="A181615" s="1">
        <v>237744</v>
      </c>
      <c r="B181615" s="1" t="s">
        <v>181219</v>
      </c>
      <c r="C181615" s="1" t="s">
        <v>307</v>
      </c>
    </row>
    <row r="181616" spans="1:3" x14ac:dyDescent="0.2">
      <c r="A181616" s="1">
        <v>237751</v>
      </c>
      <c r="B181616" s="1" t="s">
        <v>181220</v>
      </c>
      <c r="C181616" s="1" t="s">
        <v>5</v>
      </c>
    </row>
    <row r="181617" spans="1:3" x14ac:dyDescent="0.2">
      <c r="A181617" s="1">
        <v>237782</v>
      </c>
      <c r="B181617" s="1" t="s">
        <v>181221</v>
      </c>
      <c r="C181617" s="1" t="s">
        <v>60</v>
      </c>
    </row>
    <row r="181618" spans="1:3" x14ac:dyDescent="0.2">
      <c r="A181618" s="1">
        <v>237788</v>
      </c>
      <c r="B181618" s="1" t="s">
        <v>181222</v>
      </c>
      <c r="C181618" s="1" t="s">
        <v>60</v>
      </c>
    </row>
    <row r="181619" spans="1:3" x14ac:dyDescent="0.2">
      <c r="A181619" s="1">
        <v>237792</v>
      </c>
      <c r="B181619" s="1" t="s">
        <v>181223</v>
      </c>
      <c r="C181619" s="1" t="s">
        <v>60</v>
      </c>
    </row>
    <row r="181620" spans="1:3" x14ac:dyDescent="0.2">
      <c r="A181620" s="1">
        <v>237816</v>
      </c>
      <c r="B181620" s="1" t="s">
        <v>181224</v>
      </c>
      <c r="C181620" s="1" t="s">
        <v>307</v>
      </c>
    </row>
    <row r="181621" spans="1:3" x14ac:dyDescent="0.2">
      <c r="A181621" s="1">
        <v>237828</v>
      </c>
      <c r="B181621" s="1" t="s">
        <v>181225</v>
      </c>
      <c r="C181621" s="1" t="s">
        <v>60</v>
      </c>
    </row>
    <row r="181622" spans="1:3" x14ac:dyDescent="0.2">
      <c r="A181622" s="1">
        <v>237832</v>
      </c>
      <c r="B181622" s="1" t="s">
        <v>181226</v>
      </c>
      <c r="C181622" s="1" t="s">
        <v>60</v>
      </c>
    </row>
    <row r="181623" spans="1:3" x14ac:dyDescent="0.2">
      <c r="A181623" s="1">
        <v>237859</v>
      </c>
      <c r="B181623" s="1" t="s">
        <v>181227</v>
      </c>
      <c r="C181623" s="1" t="s">
        <v>5</v>
      </c>
    </row>
    <row r="181624" spans="1:3" x14ac:dyDescent="0.2">
      <c r="A181624" s="1">
        <v>237862</v>
      </c>
      <c r="B181624" s="1" t="s">
        <v>181228</v>
      </c>
      <c r="C181624" s="1" t="s">
        <v>5</v>
      </c>
    </row>
    <row r="181625" spans="1:3" x14ac:dyDescent="0.2">
      <c r="A181625" s="1">
        <v>237864</v>
      </c>
      <c r="B181625" s="1" t="s">
        <v>181229</v>
      </c>
      <c r="C181625" s="1" t="s">
        <v>5</v>
      </c>
    </row>
    <row r="181626" spans="1:3" x14ac:dyDescent="0.2">
      <c r="A181626" s="1">
        <v>237866</v>
      </c>
      <c r="B181626" s="1" t="s">
        <v>181230</v>
      </c>
      <c r="C181626" s="1" t="s">
        <v>5</v>
      </c>
    </row>
    <row r="181627" spans="1:3" x14ac:dyDescent="0.2">
      <c r="A181627" s="1">
        <v>237867</v>
      </c>
      <c r="B181627" s="1" t="s">
        <v>181231</v>
      </c>
      <c r="C181627" s="1" t="s">
        <v>5</v>
      </c>
    </row>
    <row r="181628" spans="1:3" x14ac:dyDescent="0.2">
      <c r="A181628" s="1">
        <v>237868</v>
      </c>
      <c r="B181628" s="1" t="s">
        <v>181232</v>
      </c>
      <c r="C181628" s="1" t="s">
        <v>5</v>
      </c>
    </row>
    <row r="181629" spans="1:3" x14ac:dyDescent="0.2">
      <c r="A181629" s="1">
        <v>237869</v>
      </c>
      <c r="B181629" s="1" t="s">
        <v>181233</v>
      </c>
      <c r="C181629" s="1" t="s">
        <v>5</v>
      </c>
    </row>
    <row r="181630" spans="1:3" x14ac:dyDescent="0.2">
      <c r="A181630" s="1">
        <v>237870</v>
      </c>
      <c r="B181630" s="1" t="s">
        <v>181234</v>
      </c>
      <c r="C181630" s="1" t="s">
        <v>5</v>
      </c>
    </row>
    <row r="181631" spans="1:3" x14ac:dyDescent="0.2">
      <c r="A181631" s="1">
        <v>237871</v>
      </c>
      <c r="B181631" s="1" t="s">
        <v>181235</v>
      </c>
      <c r="C181631" s="1" t="s">
        <v>60</v>
      </c>
    </row>
    <row r="181632" spans="1:3" x14ac:dyDescent="0.2">
      <c r="A181632" s="1">
        <v>237872</v>
      </c>
      <c r="B181632" s="1" t="s">
        <v>181236</v>
      </c>
      <c r="C181632" s="1" t="s">
        <v>5</v>
      </c>
    </row>
    <row r="181633" spans="1:3" x14ac:dyDescent="0.2">
      <c r="A181633" s="1">
        <v>237874</v>
      </c>
      <c r="B181633" s="1" t="s">
        <v>181237</v>
      </c>
      <c r="C181633" s="1" t="s">
        <v>5</v>
      </c>
    </row>
    <row r="181634" spans="1:3" x14ac:dyDescent="0.2">
      <c r="A181634" s="1">
        <v>237875</v>
      </c>
      <c r="B181634" s="1" t="s">
        <v>181238</v>
      </c>
      <c r="C181634" s="1" t="s">
        <v>5</v>
      </c>
    </row>
    <row r="181635" spans="1:3" x14ac:dyDescent="0.2">
      <c r="A181635" s="1">
        <v>237876</v>
      </c>
      <c r="B181635" s="1" t="s">
        <v>181239</v>
      </c>
      <c r="C181635" s="1" t="s">
        <v>5</v>
      </c>
    </row>
    <row r="181636" spans="1:3" x14ac:dyDescent="0.2">
      <c r="A181636" s="1">
        <v>237877</v>
      </c>
      <c r="B181636" s="1" t="s">
        <v>181240</v>
      </c>
      <c r="C181636" s="1" t="s">
        <v>60</v>
      </c>
    </row>
    <row r="181637" spans="1:3" x14ac:dyDescent="0.2">
      <c r="A181637" s="1">
        <v>237878</v>
      </c>
      <c r="B181637" s="1" t="s">
        <v>181241</v>
      </c>
      <c r="C181637" s="1" t="s">
        <v>5</v>
      </c>
    </row>
    <row r="181638" spans="1:3" x14ac:dyDescent="0.2">
      <c r="A181638" s="1">
        <v>237879</v>
      </c>
      <c r="B181638" s="1" t="s">
        <v>181242</v>
      </c>
      <c r="C181638" s="1" t="s">
        <v>60</v>
      </c>
    </row>
    <row r="181639" spans="1:3" x14ac:dyDescent="0.2">
      <c r="A181639" s="1">
        <v>237880</v>
      </c>
      <c r="B181639" s="1" t="s">
        <v>181243</v>
      </c>
      <c r="C181639" s="1" t="s">
        <v>5</v>
      </c>
    </row>
    <row r="181640" spans="1:3" x14ac:dyDescent="0.2">
      <c r="A181640" s="1">
        <v>237881</v>
      </c>
      <c r="B181640" s="1" t="s">
        <v>181244</v>
      </c>
      <c r="C181640" s="1" t="s">
        <v>60</v>
      </c>
    </row>
    <row r="181641" spans="1:3" x14ac:dyDescent="0.2">
      <c r="A181641" s="1">
        <v>237882</v>
      </c>
      <c r="B181641" s="1" t="s">
        <v>181245</v>
      </c>
      <c r="C181641" s="1" t="s">
        <v>60</v>
      </c>
    </row>
    <row r="181642" spans="1:3" x14ac:dyDescent="0.2">
      <c r="A181642" s="1">
        <v>237883</v>
      </c>
      <c r="B181642" s="1" t="s">
        <v>181246</v>
      </c>
      <c r="C181642" s="1" t="s">
        <v>5</v>
      </c>
    </row>
    <row r="181643" spans="1:3" x14ac:dyDescent="0.2">
      <c r="A181643" s="1">
        <v>237884</v>
      </c>
      <c r="B181643" s="1" t="s">
        <v>181247</v>
      </c>
      <c r="C181643" s="1" t="s">
        <v>5</v>
      </c>
    </row>
    <row r="181644" spans="1:3" x14ac:dyDescent="0.2">
      <c r="A181644" s="1">
        <v>237885</v>
      </c>
      <c r="B181644" s="1" t="s">
        <v>181248</v>
      </c>
      <c r="C181644" s="1" t="s">
        <v>60</v>
      </c>
    </row>
    <row r="181645" spans="1:3" x14ac:dyDescent="0.2">
      <c r="A181645" s="1">
        <v>237886</v>
      </c>
      <c r="B181645" s="1" t="s">
        <v>181249</v>
      </c>
      <c r="C181645" s="1" t="s">
        <v>5</v>
      </c>
    </row>
    <row r="181646" spans="1:3" x14ac:dyDescent="0.2">
      <c r="A181646" s="1">
        <v>237887</v>
      </c>
      <c r="B181646" s="1" t="s">
        <v>181250</v>
      </c>
      <c r="C181646" s="1" t="s">
        <v>5</v>
      </c>
    </row>
    <row r="181647" spans="1:3" x14ac:dyDescent="0.2">
      <c r="A181647" s="1">
        <v>237888</v>
      </c>
      <c r="B181647" s="1" t="s">
        <v>181251</v>
      </c>
      <c r="C181647" s="1" t="s">
        <v>5</v>
      </c>
    </row>
    <row r="181648" spans="1:3" x14ac:dyDescent="0.2">
      <c r="A181648" s="1">
        <v>237889</v>
      </c>
      <c r="B181648" s="1" t="s">
        <v>181252</v>
      </c>
      <c r="C181648" s="1" t="s">
        <v>5</v>
      </c>
    </row>
    <row r="181649" spans="1:3" x14ac:dyDescent="0.2">
      <c r="A181649" s="1">
        <v>237890</v>
      </c>
      <c r="B181649" s="1" t="s">
        <v>181253</v>
      </c>
      <c r="C181649" s="1" t="s">
        <v>5</v>
      </c>
    </row>
    <row r="181650" spans="1:3" x14ac:dyDescent="0.2">
      <c r="A181650" s="1">
        <v>237891</v>
      </c>
      <c r="B181650" s="1" t="s">
        <v>181254</v>
      </c>
      <c r="C181650" s="1" t="s">
        <v>5</v>
      </c>
    </row>
    <row r="181651" spans="1:3" x14ac:dyDescent="0.2">
      <c r="A181651" s="1">
        <v>237892</v>
      </c>
      <c r="B181651" s="1" t="s">
        <v>181255</v>
      </c>
      <c r="C181651" s="1" t="s">
        <v>5</v>
      </c>
    </row>
    <row r="181652" spans="1:3" x14ac:dyDescent="0.2">
      <c r="A181652" s="1">
        <v>237893</v>
      </c>
      <c r="B181652" s="1" t="s">
        <v>181256</v>
      </c>
      <c r="C181652" s="1" t="s">
        <v>60</v>
      </c>
    </row>
    <row r="181653" spans="1:3" x14ac:dyDescent="0.2">
      <c r="A181653" s="1">
        <v>237895</v>
      </c>
      <c r="B181653" s="1" t="s">
        <v>181257</v>
      </c>
      <c r="C181653" s="1" t="s">
        <v>5</v>
      </c>
    </row>
    <row r="181654" spans="1:3" x14ac:dyDescent="0.2">
      <c r="A181654" s="1">
        <v>237896</v>
      </c>
      <c r="B181654" s="1" t="s">
        <v>181258</v>
      </c>
      <c r="C181654" s="1" t="s">
        <v>5</v>
      </c>
    </row>
    <row r="181655" spans="1:3" x14ac:dyDescent="0.2">
      <c r="A181655" s="1">
        <v>237897</v>
      </c>
      <c r="B181655" s="1" t="s">
        <v>181259</v>
      </c>
      <c r="C181655" s="1" t="s">
        <v>5</v>
      </c>
    </row>
    <row r="181656" spans="1:3" x14ac:dyDescent="0.2">
      <c r="A181656" s="1">
        <v>237898</v>
      </c>
      <c r="B181656" s="1" t="s">
        <v>181260</v>
      </c>
      <c r="C181656" s="1" t="s">
        <v>5</v>
      </c>
    </row>
    <row r="181657" spans="1:3" x14ac:dyDescent="0.2">
      <c r="A181657" s="1">
        <v>237899</v>
      </c>
      <c r="B181657" s="1" t="s">
        <v>181261</v>
      </c>
      <c r="C181657" s="1" t="s">
        <v>5</v>
      </c>
    </row>
    <row r="181658" spans="1:3" x14ac:dyDescent="0.2">
      <c r="A181658" s="1">
        <v>237900</v>
      </c>
      <c r="B181658" s="1" t="s">
        <v>181262</v>
      </c>
      <c r="C181658" s="1" t="s">
        <v>5</v>
      </c>
    </row>
    <row r="181659" spans="1:3" x14ac:dyDescent="0.2">
      <c r="A181659" s="1">
        <v>237901</v>
      </c>
      <c r="B181659" s="1" t="s">
        <v>181263</v>
      </c>
      <c r="C181659" s="1" t="s">
        <v>5</v>
      </c>
    </row>
    <row r="181660" spans="1:3" x14ac:dyDescent="0.2">
      <c r="A181660" s="1">
        <v>237902</v>
      </c>
      <c r="B181660" s="1" t="s">
        <v>181264</v>
      </c>
      <c r="C181660" s="1" t="s">
        <v>5</v>
      </c>
    </row>
    <row r="181661" spans="1:3" x14ac:dyDescent="0.2">
      <c r="A181661" s="1">
        <v>237905</v>
      </c>
      <c r="B181661" s="1" t="s">
        <v>181265</v>
      </c>
      <c r="C181661" s="1" t="s">
        <v>5</v>
      </c>
    </row>
    <row r="181662" spans="1:3" x14ac:dyDescent="0.2">
      <c r="A181662" s="1">
        <v>237907</v>
      </c>
      <c r="B181662" s="1" t="s">
        <v>181266</v>
      </c>
      <c r="C181662" s="1" t="s">
        <v>5</v>
      </c>
    </row>
    <row r="181663" spans="1:3" x14ac:dyDescent="0.2">
      <c r="A181663" s="1">
        <v>237908</v>
      </c>
      <c r="B181663" s="1" t="s">
        <v>181267</v>
      </c>
      <c r="C181663" s="1" t="s">
        <v>5</v>
      </c>
    </row>
    <row r="181664" spans="1:3" x14ac:dyDescent="0.2">
      <c r="A181664" s="1">
        <v>237909</v>
      </c>
      <c r="B181664" s="1" t="s">
        <v>181268</v>
      </c>
      <c r="C181664" s="1" t="s">
        <v>5</v>
      </c>
    </row>
    <row r="181665" spans="1:3" x14ac:dyDescent="0.2">
      <c r="A181665" s="1">
        <v>237910</v>
      </c>
      <c r="B181665" s="1" t="s">
        <v>181269</v>
      </c>
      <c r="C181665" s="1" t="s">
        <v>5</v>
      </c>
    </row>
    <row r="181666" spans="1:3" x14ac:dyDescent="0.2">
      <c r="A181666" s="1">
        <v>237911</v>
      </c>
      <c r="B181666" s="1" t="s">
        <v>181270</v>
      </c>
      <c r="C181666" s="1" t="s">
        <v>5</v>
      </c>
    </row>
    <row r="181667" spans="1:3" x14ac:dyDescent="0.2">
      <c r="A181667" s="1">
        <v>237912</v>
      </c>
      <c r="B181667" s="1" t="s">
        <v>181271</v>
      </c>
      <c r="C181667" s="1" t="s">
        <v>5</v>
      </c>
    </row>
    <row r="181668" spans="1:3" x14ac:dyDescent="0.2">
      <c r="A181668" s="1">
        <v>237914</v>
      </c>
      <c r="B181668" s="1" t="s">
        <v>181272</v>
      </c>
      <c r="C181668" s="1" t="s">
        <v>5</v>
      </c>
    </row>
    <row r="181669" spans="1:3" x14ac:dyDescent="0.2">
      <c r="A181669" s="1">
        <v>237915</v>
      </c>
      <c r="B181669" s="1" t="s">
        <v>181273</v>
      </c>
      <c r="C181669" s="1" t="s">
        <v>5</v>
      </c>
    </row>
    <row r="181670" spans="1:3" x14ac:dyDescent="0.2">
      <c r="A181670" s="1">
        <v>237916</v>
      </c>
      <c r="B181670" s="1" t="s">
        <v>181274</v>
      </c>
      <c r="C181670" s="1" t="s">
        <v>5</v>
      </c>
    </row>
    <row r="181671" spans="1:3" x14ac:dyDescent="0.2">
      <c r="A181671" s="1">
        <v>237917</v>
      </c>
      <c r="B181671" s="1" t="s">
        <v>181275</v>
      </c>
      <c r="C181671" s="1" t="s">
        <v>5</v>
      </c>
    </row>
    <row r="181672" spans="1:3" x14ac:dyDescent="0.2">
      <c r="A181672" s="1">
        <v>237918</v>
      </c>
      <c r="B181672" s="1" t="s">
        <v>181276</v>
      </c>
      <c r="C181672" s="1" t="s">
        <v>5</v>
      </c>
    </row>
    <row r="181673" spans="1:3" x14ac:dyDescent="0.2">
      <c r="A181673" s="1">
        <v>237919</v>
      </c>
      <c r="B181673" s="1" t="s">
        <v>181277</v>
      </c>
      <c r="C181673" s="1" t="s">
        <v>60</v>
      </c>
    </row>
    <row r="181674" spans="1:3" x14ac:dyDescent="0.2">
      <c r="A181674" s="1">
        <v>237920</v>
      </c>
      <c r="B181674" s="1" t="s">
        <v>181278</v>
      </c>
      <c r="C181674" s="1" t="s">
        <v>5</v>
      </c>
    </row>
    <row r="181675" spans="1:3" x14ac:dyDescent="0.2">
      <c r="A181675" s="1">
        <v>237921</v>
      </c>
      <c r="B181675" s="1" t="s">
        <v>181279</v>
      </c>
      <c r="C181675" s="1" t="s">
        <v>60</v>
      </c>
    </row>
    <row r="181676" spans="1:3" x14ac:dyDescent="0.2">
      <c r="A181676" s="1">
        <v>237922</v>
      </c>
      <c r="B181676" s="1" t="s">
        <v>181280</v>
      </c>
      <c r="C181676" s="1" t="s">
        <v>5</v>
      </c>
    </row>
    <row r="181677" spans="1:3" x14ac:dyDescent="0.2">
      <c r="A181677" s="1">
        <v>237923</v>
      </c>
      <c r="B181677" s="1" t="s">
        <v>181281</v>
      </c>
      <c r="C181677" s="1" t="s">
        <v>5</v>
      </c>
    </row>
    <row r="181678" spans="1:3" x14ac:dyDescent="0.2">
      <c r="A181678" s="1">
        <v>237925</v>
      </c>
      <c r="B181678" s="1" t="s">
        <v>181282</v>
      </c>
      <c r="C181678" s="1" t="s">
        <v>5</v>
      </c>
    </row>
    <row r="181679" spans="1:3" x14ac:dyDescent="0.2">
      <c r="A181679" s="1">
        <v>237926</v>
      </c>
      <c r="B181679" s="1" t="s">
        <v>181283</v>
      </c>
      <c r="C181679" s="1" t="s">
        <v>5</v>
      </c>
    </row>
    <row r="181680" spans="1:3" x14ac:dyDescent="0.2">
      <c r="A181680" s="1">
        <v>237927</v>
      </c>
      <c r="B181680" s="1" t="s">
        <v>181284</v>
      </c>
      <c r="C181680" s="1" t="s">
        <v>5</v>
      </c>
    </row>
    <row r="181681" spans="1:3" x14ac:dyDescent="0.2">
      <c r="A181681" s="1">
        <v>237928</v>
      </c>
      <c r="B181681" s="1" t="s">
        <v>181285</v>
      </c>
      <c r="C181681" s="1" t="s">
        <v>5</v>
      </c>
    </row>
    <row r="181682" spans="1:3" x14ac:dyDescent="0.2">
      <c r="A181682" s="1">
        <v>237929</v>
      </c>
      <c r="B181682" s="1" t="s">
        <v>181286</v>
      </c>
      <c r="C181682" s="1" t="s">
        <v>5</v>
      </c>
    </row>
    <row r="181683" spans="1:3" x14ac:dyDescent="0.2">
      <c r="A181683" s="1">
        <v>237930</v>
      </c>
      <c r="B181683" s="1" t="s">
        <v>181287</v>
      </c>
      <c r="C181683" s="1" t="s">
        <v>5</v>
      </c>
    </row>
    <row r="181684" spans="1:3" x14ac:dyDescent="0.2">
      <c r="A181684" s="1">
        <v>237931</v>
      </c>
      <c r="B181684" s="1" t="s">
        <v>181288</v>
      </c>
      <c r="C181684" s="1" t="s">
        <v>5</v>
      </c>
    </row>
    <row r="181685" spans="1:3" x14ac:dyDescent="0.2">
      <c r="A181685" s="1">
        <v>237932</v>
      </c>
      <c r="B181685" s="1" t="s">
        <v>181289</v>
      </c>
      <c r="C181685" s="1" t="s">
        <v>5</v>
      </c>
    </row>
    <row r="181686" spans="1:3" x14ac:dyDescent="0.2">
      <c r="A181686" s="1">
        <v>237933</v>
      </c>
      <c r="B181686" s="1" t="s">
        <v>181290</v>
      </c>
      <c r="C181686" s="1" t="s">
        <v>5</v>
      </c>
    </row>
    <row r="181687" spans="1:3" x14ac:dyDescent="0.2">
      <c r="A181687" s="1">
        <v>237934</v>
      </c>
      <c r="B181687" s="1" t="s">
        <v>181291</v>
      </c>
      <c r="C181687" s="1" t="s">
        <v>60</v>
      </c>
    </row>
    <row r="181688" spans="1:3" x14ac:dyDescent="0.2">
      <c r="A181688" s="1">
        <v>237935</v>
      </c>
      <c r="B181688" s="1" t="s">
        <v>181292</v>
      </c>
      <c r="C181688" s="1" t="s">
        <v>5</v>
      </c>
    </row>
    <row r="181689" spans="1:3" x14ac:dyDescent="0.2">
      <c r="A181689" s="1">
        <v>237936</v>
      </c>
      <c r="B181689" s="1" t="s">
        <v>181293</v>
      </c>
      <c r="C181689" s="1" t="s">
        <v>5</v>
      </c>
    </row>
    <row r="181690" spans="1:3" x14ac:dyDescent="0.2">
      <c r="A181690" s="1">
        <v>237937</v>
      </c>
      <c r="B181690" s="1" t="s">
        <v>181294</v>
      </c>
      <c r="C181690" s="1" t="s">
        <v>5</v>
      </c>
    </row>
    <row r="181691" spans="1:3" x14ac:dyDescent="0.2">
      <c r="A181691" s="1">
        <v>237938</v>
      </c>
      <c r="B181691" s="1" t="s">
        <v>181295</v>
      </c>
      <c r="C181691" s="1" t="s">
        <v>5</v>
      </c>
    </row>
    <row r="181692" spans="1:3" x14ac:dyDescent="0.2">
      <c r="A181692" s="1">
        <v>237939</v>
      </c>
      <c r="B181692" s="1" t="s">
        <v>181296</v>
      </c>
      <c r="C181692" s="1" t="s">
        <v>5</v>
      </c>
    </row>
    <row r="181693" spans="1:3" x14ac:dyDescent="0.2">
      <c r="A181693" s="1">
        <v>237940</v>
      </c>
      <c r="B181693" s="1" t="s">
        <v>181297</v>
      </c>
      <c r="C181693" s="1" t="s">
        <v>5</v>
      </c>
    </row>
    <row r="181694" spans="1:3" x14ac:dyDescent="0.2">
      <c r="A181694" s="1">
        <v>237941</v>
      </c>
      <c r="B181694" s="1" t="s">
        <v>181298</v>
      </c>
      <c r="C181694" s="1" t="s">
        <v>5</v>
      </c>
    </row>
    <row r="181695" spans="1:3" x14ac:dyDescent="0.2">
      <c r="A181695" s="1">
        <v>237942</v>
      </c>
      <c r="B181695" s="1" t="s">
        <v>181299</v>
      </c>
      <c r="C181695" s="1" t="s">
        <v>5</v>
      </c>
    </row>
    <row r="181696" spans="1:3" x14ac:dyDescent="0.2">
      <c r="A181696" s="1">
        <v>237943</v>
      </c>
      <c r="B181696" s="1" t="s">
        <v>181300</v>
      </c>
      <c r="C181696" s="1" t="s">
        <v>5</v>
      </c>
    </row>
    <row r="181697" spans="1:3" x14ac:dyDescent="0.2">
      <c r="A181697" s="1">
        <v>237944</v>
      </c>
      <c r="B181697" s="1" t="s">
        <v>181301</v>
      </c>
      <c r="C181697" s="1" t="s">
        <v>5</v>
      </c>
    </row>
    <row r="181698" spans="1:3" x14ac:dyDescent="0.2">
      <c r="A181698" s="1">
        <v>237945</v>
      </c>
      <c r="B181698" s="1" t="s">
        <v>181302</v>
      </c>
      <c r="C181698" s="1" t="s">
        <v>5</v>
      </c>
    </row>
    <row r="181699" spans="1:3" x14ac:dyDescent="0.2">
      <c r="A181699" s="1">
        <v>237947</v>
      </c>
      <c r="B181699" s="1" t="s">
        <v>181303</v>
      </c>
      <c r="C181699" s="1" t="s">
        <v>60</v>
      </c>
    </row>
    <row r="181700" spans="1:3" x14ac:dyDescent="0.2">
      <c r="A181700" s="1">
        <v>237948</v>
      </c>
      <c r="B181700" s="1" t="s">
        <v>181304</v>
      </c>
      <c r="C181700" s="1" t="s">
        <v>5</v>
      </c>
    </row>
    <row r="181701" spans="1:3" x14ac:dyDescent="0.2">
      <c r="A181701" s="1">
        <v>237949</v>
      </c>
      <c r="B181701" s="1" t="s">
        <v>181305</v>
      </c>
      <c r="C181701" s="1" t="s">
        <v>5</v>
      </c>
    </row>
    <row r="181702" spans="1:3" x14ac:dyDescent="0.2">
      <c r="A181702" s="1">
        <v>237950</v>
      </c>
      <c r="B181702" s="1" t="s">
        <v>181306</v>
      </c>
      <c r="C181702" s="1" t="s">
        <v>60</v>
      </c>
    </row>
    <row r="181703" spans="1:3" x14ac:dyDescent="0.2">
      <c r="A181703" s="1">
        <v>237951</v>
      </c>
      <c r="B181703" s="1" t="s">
        <v>181307</v>
      </c>
      <c r="C181703" s="1" t="s">
        <v>5</v>
      </c>
    </row>
    <row r="181704" spans="1:3" x14ac:dyDescent="0.2">
      <c r="A181704" s="1">
        <v>237952</v>
      </c>
      <c r="B181704" s="1" t="s">
        <v>181308</v>
      </c>
      <c r="C181704" s="1" t="s">
        <v>5</v>
      </c>
    </row>
    <row r="181705" spans="1:3" x14ac:dyDescent="0.2">
      <c r="A181705" s="1">
        <v>237953</v>
      </c>
      <c r="B181705" s="1" t="s">
        <v>181309</v>
      </c>
      <c r="C181705" s="1" t="s">
        <v>5</v>
      </c>
    </row>
    <row r="181706" spans="1:3" x14ac:dyDescent="0.2">
      <c r="A181706" s="1">
        <v>237954</v>
      </c>
      <c r="B181706" s="1" t="s">
        <v>181310</v>
      </c>
      <c r="C181706" s="1" t="s">
        <v>5</v>
      </c>
    </row>
    <row r="181707" spans="1:3" x14ac:dyDescent="0.2">
      <c r="A181707" s="1">
        <v>237955</v>
      </c>
      <c r="B181707" s="1" t="s">
        <v>181311</v>
      </c>
      <c r="C181707" s="1" t="s">
        <v>5</v>
      </c>
    </row>
    <row r="181708" spans="1:3" x14ac:dyDescent="0.2">
      <c r="A181708" s="1">
        <v>237956</v>
      </c>
      <c r="B181708" s="1" t="s">
        <v>181312</v>
      </c>
      <c r="C181708" s="1" t="s">
        <v>60</v>
      </c>
    </row>
    <row r="181709" spans="1:3" x14ac:dyDescent="0.2">
      <c r="A181709" s="1">
        <v>237957</v>
      </c>
      <c r="B181709" s="1" t="s">
        <v>181313</v>
      </c>
      <c r="C181709" s="1" t="s">
        <v>5</v>
      </c>
    </row>
    <row r="181710" spans="1:3" x14ac:dyDescent="0.2">
      <c r="A181710" s="1">
        <v>237958</v>
      </c>
      <c r="B181710" s="1" t="s">
        <v>181314</v>
      </c>
      <c r="C181710" s="1" t="s">
        <v>5</v>
      </c>
    </row>
    <row r="181711" spans="1:3" x14ac:dyDescent="0.2">
      <c r="A181711" s="1">
        <v>237959</v>
      </c>
      <c r="B181711" s="1" t="s">
        <v>181315</v>
      </c>
      <c r="C181711" s="1" t="s">
        <v>5</v>
      </c>
    </row>
    <row r="181712" spans="1:3" x14ac:dyDescent="0.2">
      <c r="A181712" s="1">
        <v>237960</v>
      </c>
      <c r="B181712" s="1" t="s">
        <v>181316</v>
      </c>
      <c r="C181712" s="1" t="s">
        <v>5</v>
      </c>
    </row>
    <row r="181713" spans="1:3" x14ac:dyDescent="0.2">
      <c r="A181713" s="1">
        <v>237961</v>
      </c>
      <c r="B181713" s="1" t="s">
        <v>181317</v>
      </c>
      <c r="C181713" s="1" t="s">
        <v>5</v>
      </c>
    </row>
    <row r="181714" spans="1:3" x14ac:dyDescent="0.2">
      <c r="A181714" s="1">
        <v>237962</v>
      </c>
      <c r="B181714" s="1" t="s">
        <v>181318</v>
      </c>
      <c r="C181714" s="1" t="s">
        <v>5</v>
      </c>
    </row>
    <row r="181715" spans="1:3" x14ac:dyDescent="0.2">
      <c r="A181715" s="1">
        <v>237963</v>
      </c>
      <c r="B181715" s="1" t="s">
        <v>181319</v>
      </c>
      <c r="C181715" s="1" t="s">
        <v>5</v>
      </c>
    </row>
    <row r="181716" spans="1:3" x14ac:dyDescent="0.2">
      <c r="A181716" s="1">
        <v>237964</v>
      </c>
      <c r="B181716" s="1" t="s">
        <v>181320</v>
      </c>
      <c r="C181716" s="1" t="s">
        <v>5</v>
      </c>
    </row>
    <row r="181717" spans="1:3" x14ac:dyDescent="0.2">
      <c r="A181717" s="1">
        <v>237965</v>
      </c>
      <c r="B181717" s="1" t="s">
        <v>181321</v>
      </c>
      <c r="C181717" s="1" t="s">
        <v>5</v>
      </c>
    </row>
    <row r="181718" spans="1:3" x14ac:dyDescent="0.2">
      <c r="A181718" s="1">
        <v>237966</v>
      </c>
      <c r="B181718" s="1" t="s">
        <v>181322</v>
      </c>
      <c r="C181718" s="1" t="s">
        <v>5</v>
      </c>
    </row>
    <row r="181719" spans="1:3" x14ac:dyDescent="0.2">
      <c r="A181719" s="1">
        <v>237967</v>
      </c>
      <c r="B181719" s="1" t="s">
        <v>181323</v>
      </c>
      <c r="C181719" s="1" t="s">
        <v>5</v>
      </c>
    </row>
    <row r="181720" spans="1:3" x14ac:dyDescent="0.2">
      <c r="A181720" s="1">
        <v>237968</v>
      </c>
      <c r="B181720" s="1" t="s">
        <v>181324</v>
      </c>
      <c r="C181720" s="1" t="s">
        <v>60</v>
      </c>
    </row>
    <row r="181721" spans="1:3" x14ac:dyDescent="0.2">
      <c r="A181721" s="1">
        <v>237969</v>
      </c>
      <c r="B181721" s="1" t="s">
        <v>181325</v>
      </c>
      <c r="C181721" s="1" t="s">
        <v>60</v>
      </c>
    </row>
    <row r="181722" spans="1:3" x14ac:dyDescent="0.2">
      <c r="A181722" s="1">
        <v>237970</v>
      </c>
      <c r="B181722" s="1" t="s">
        <v>181326</v>
      </c>
      <c r="C181722" s="1" t="s">
        <v>60</v>
      </c>
    </row>
    <row r="181723" spans="1:3" x14ac:dyDescent="0.2">
      <c r="A181723" s="1">
        <v>237971</v>
      </c>
      <c r="B181723" s="1" t="s">
        <v>181327</v>
      </c>
      <c r="C181723" s="1" t="s">
        <v>60</v>
      </c>
    </row>
    <row r="181724" spans="1:3" x14ac:dyDescent="0.2">
      <c r="A181724" s="1">
        <v>237972</v>
      </c>
      <c r="B181724" s="1" t="s">
        <v>181328</v>
      </c>
      <c r="C181724" s="1" t="s">
        <v>5</v>
      </c>
    </row>
    <row r="181725" spans="1:3" x14ac:dyDescent="0.2">
      <c r="A181725" s="1">
        <v>237973</v>
      </c>
      <c r="B181725" s="1" t="s">
        <v>181329</v>
      </c>
      <c r="C181725" s="1" t="s">
        <v>5</v>
      </c>
    </row>
    <row r="181726" spans="1:3" x14ac:dyDescent="0.2">
      <c r="A181726" s="1">
        <v>237974</v>
      </c>
      <c r="B181726" s="1" t="s">
        <v>181330</v>
      </c>
      <c r="C181726" s="1" t="s">
        <v>60</v>
      </c>
    </row>
    <row r="181727" spans="1:3" x14ac:dyDescent="0.2">
      <c r="A181727" s="1">
        <v>237975</v>
      </c>
      <c r="B181727" s="1" t="s">
        <v>181331</v>
      </c>
      <c r="C181727" s="1" t="s">
        <v>60</v>
      </c>
    </row>
    <row r="181728" spans="1:3" x14ac:dyDescent="0.2">
      <c r="A181728" s="1">
        <v>237976</v>
      </c>
      <c r="B181728" s="1" t="s">
        <v>181332</v>
      </c>
      <c r="C181728" s="1" t="s">
        <v>60</v>
      </c>
    </row>
    <row r="181729" spans="1:3" x14ac:dyDescent="0.2">
      <c r="A181729" s="1">
        <v>237977</v>
      </c>
      <c r="B181729" s="1" t="s">
        <v>181333</v>
      </c>
      <c r="C181729" s="1" t="s">
        <v>60</v>
      </c>
    </row>
    <row r="181730" spans="1:3" x14ac:dyDescent="0.2">
      <c r="A181730" s="1">
        <v>237978</v>
      </c>
      <c r="B181730" s="1" t="s">
        <v>181334</v>
      </c>
      <c r="C181730" s="1" t="s">
        <v>5</v>
      </c>
    </row>
    <row r="181731" spans="1:3" x14ac:dyDescent="0.2">
      <c r="A181731" s="1">
        <v>237979</v>
      </c>
      <c r="B181731" s="1" t="s">
        <v>181335</v>
      </c>
      <c r="C181731" s="1" t="s">
        <v>5</v>
      </c>
    </row>
    <row r="181732" spans="1:3" x14ac:dyDescent="0.2">
      <c r="A181732" s="1">
        <v>237980</v>
      </c>
      <c r="B181732" s="1" t="s">
        <v>181336</v>
      </c>
      <c r="C181732" s="1" t="s">
        <v>5</v>
      </c>
    </row>
    <row r="181733" spans="1:3" x14ac:dyDescent="0.2">
      <c r="A181733" s="1">
        <v>237981</v>
      </c>
      <c r="B181733" s="1" t="s">
        <v>181337</v>
      </c>
      <c r="C181733" s="1" t="s">
        <v>5</v>
      </c>
    </row>
    <row r="181734" spans="1:3" x14ac:dyDescent="0.2">
      <c r="A181734" s="1">
        <v>237982</v>
      </c>
      <c r="B181734" s="1" t="s">
        <v>181338</v>
      </c>
      <c r="C181734" s="1" t="s">
        <v>60</v>
      </c>
    </row>
    <row r="181735" spans="1:3" x14ac:dyDescent="0.2">
      <c r="A181735" s="1">
        <v>237983</v>
      </c>
      <c r="B181735" s="1" t="s">
        <v>181339</v>
      </c>
      <c r="C181735" s="1" t="s">
        <v>5</v>
      </c>
    </row>
    <row r="181736" spans="1:3" x14ac:dyDescent="0.2">
      <c r="A181736" s="1">
        <v>237984</v>
      </c>
      <c r="B181736" s="1" t="s">
        <v>181340</v>
      </c>
      <c r="C181736" s="1" t="s">
        <v>60</v>
      </c>
    </row>
    <row r="181737" spans="1:3" x14ac:dyDescent="0.2">
      <c r="A181737" s="1">
        <v>237985</v>
      </c>
      <c r="B181737" s="1" t="s">
        <v>181341</v>
      </c>
      <c r="C181737" s="1" t="s">
        <v>60</v>
      </c>
    </row>
    <row r="181738" spans="1:3" x14ac:dyDescent="0.2">
      <c r="A181738" s="1">
        <v>237986</v>
      </c>
      <c r="B181738" s="1" t="s">
        <v>181342</v>
      </c>
      <c r="C181738" s="1" t="s">
        <v>5</v>
      </c>
    </row>
    <row r="181739" spans="1:3" x14ac:dyDescent="0.2">
      <c r="A181739" s="1">
        <v>237988</v>
      </c>
      <c r="B181739" s="1" t="s">
        <v>181343</v>
      </c>
      <c r="C181739" s="1" t="s">
        <v>5</v>
      </c>
    </row>
    <row r="181740" spans="1:3" x14ac:dyDescent="0.2">
      <c r="A181740" s="1">
        <v>237999</v>
      </c>
      <c r="B181740" s="1" t="s">
        <v>181344</v>
      </c>
      <c r="C181740" s="1" t="s">
        <v>5</v>
      </c>
    </row>
    <row r="181741" spans="1:3" x14ac:dyDescent="0.2">
      <c r="A181741" s="1">
        <v>238000</v>
      </c>
      <c r="B181741" s="1" t="s">
        <v>181345</v>
      </c>
      <c r="C181741" s="1" t="s">
        <v>60</v>
      </c>
    </row>
    <row r="181742" spans="1:3" x14ac:dyDescent="0.2">
      <c r="A181742" s="1">
        <v>238001</v>
      </c>
      <c r="B181742" s="1" t="s">
        <v>181346</v>
      </c>
      <c r="C181742" s="1" t="s">
        <v>60</v>
      </c>
    </row>
    <row r="181743" spans="1:3" x14ac:dyDescent="0.2">
      <c r="A181743" s="1">
        <v>238002</v>
      </c>
      <c r="B181743" s="1" t="s">
        <v>181347</v>
      </c>
      <c r="C181743" s="1" t="s">
        <v>5</v>
      </c>
    </row>
    <row r="181744" spans="1:3" x14ac:dyDescent="0.2">
      <c r="A181744" s="1">
        <v>238003</v>
      </c>
      <c r="B181744" s="1" t="s">
        <v>181348</v>
      </c>
      <c r="C181744" s="1" t="s">
        <v>60</v>
      </c>
    </row>
    <row r="181745" spans="1:3" x14ac:dyDescent="0.2">
      <c r="A181745" s="1">
        <v>238004</v>
      </c>
      <c r="B181745" s="1" t="s">
        <v>181349</v>
      </c>
      <c r="C181745" s="1" t="s">
        <v>5</v>
      </c>
    </row>
    <row r="181746" spans="1:3" x14ac:dyDescent="0.2">
      <c r="A181746" s="1">
        <v>238005</v>
      </c>
      <c r="B181746" s="1" t="s">
        <v>181350</v>
      </c>
      <c r="C181746" s="1" t="s">
        <v>5</v>
      </c>
    </row>
    <row r="181747" spans="1:3" x14ac:dyDescent="0.2">
      <c r="A181747" s="1">
        <v>238006</v>
      </c>
      <c r="B181747" s="1" t="s">
        <v>181351</v>
      </c>
      <c r="C181747" s="1" t="s">
        <v>60</v>
      </c>
    </row>
    <row r="181748" spans="1:3" x14ac:dyDescent="0.2">
      <c r="A181748" s="1">
        <v>238007</v>
      </c>
      <c r="B181748" s="1" t="s">
        <v>181352</v>
      </c>
      <c r="C181748" s="1" t="s">
        <v>5</v>
      </c>
    </row>
    <row r="181749" spans="1:3" x14ac:dyDescent="0.2">
      <c r="A181749" s="1">
        <v>238008</v>
      </c>
      <c r="B181749" s="1" t="s">
        <v>181353</v>
      </c>
      <c r="C181749" s="1" t="s">
        <v>60</v>
      </c>
    </row>
    <row r="181750" spans="1:3" x14ac:dyDescent="0.2">
      <c r="A181750" s="1">
        <v>238009</v>
      </c>
      <c r="B181750" s="1" t="s">
        <v>181354</v>
      </c>
      <c r="C181750" s="1" t="s">
        <v>5</v>
      </c>
    </row>
    <row r="181751" spans="1:3" x14ac:dyDescent="0.2">
      <c r="A181751" s="1">
        <v>238010</v>
      </c>
      <c r="B181751" s="1" t="s">
        <v>181355</v>
      </c>
      <c r="C181751" s="1" t="s">
        <v>5</v>
      </c>
    </row>
    <row r="181752" spans="1:3" x14ac:dyDescent="0.2">
      <c r="A181752" s="1">
        <v>238011</v>
      </c>
      <c r="B181752" s="1" t="s">
        <v>181356</v>
      </c>
      <c r="C181752" s="1" t="s">
        <v>5</v>
      </c>
    </row>
    <row r="181753" spans="1:3" x14ac:dyDescent="0.2">
      <c r="A181753" s="1">
        <v>238012</v>
      </c>
      <c r="B181753" s="1" t="s">
        <v>181357</v>
      </c>
      <c r="C181753" s="1" t="s">
        <v>5</v>
      </c>
    </row>
    <row r="181754" spans="1:3" x14ac:dyDescent="0.2">
      <c r="A181754" s="1">
        <v>238013</v>
      </c>
      <c r="B181754" s="1" t="s">
        <v>181358</v>
      </c>
      <c r="C181754" s="1" t="s">
        <v>5</v>
      </c>
    </row>
    <row r="181755" spans="1:3" x14ac:dyDescent="0.2">
      <c r="A181755" s="1">
        <v>238014</v>
      </c>
      <c r="B181755" s="1" t="s">
        <v>181359</v>
      </c>
      <c r="C181755" s="1" t="s">
        <v>5</v>
      </c>
    </row>
    <row r="181756" spans="1:3" x14ac:dyDescent="0.2">
      <c r="A181756" s="1">
        <v>238015</v>
      </c>
      <c r="B181756" s="1" t="s">
        <v>181360</v>
      </c>
      <c r="C181756" s="1" t="s">
        <v>60</v>
      </c>
    </row>
    <row r="181757" spans="1:3" x14ac:dyDescent="0.2">
      <c r="A181757" s="1">
        <v>238016</v>
      </c>
      <c r="B181757" s="1" t="s">
        <v>181361</v>
      </c>
      <c r="C181757" s="1" t="s">
        <v>5</v>
      </c>
    </row>
    <row r="181758" spans="1:3" x14ac:dyDescent="0.2">
      <c r="A181758" s="1">
        <v>238017</v>
      </c>
      <c r="B181758" s="1" t="s">
        <v>181362</v>
      </c>
      <c r="C181758" s="1" t="s">
        <v>5</v>
      </c>
    </row>
    <row r="181759" spans="1:3" x14ac:dyDescent="0.2">
      <c r="A181759" s="1">
        <v>238018</v>
      </c>
      <c r="B181759" s="1" t="s">
        <v>181363</v>
      </c>
      <c r="C181759" s="1" t="s">
        <v>5</v>
      </c>
    </row>
    <row r="181760" spans="1:3" x14ac:dyDescent="0.2">
      <c r="A181760" s="1">
        <v>238019</v>
      </c>
      <c r="B181760" s="1" t="s">
        <v>181364</v>
      </c>
      <c r="C181760" s="1" t="s">
        <v>60</v>
      </c>
    </row>
    <row r="181761" spans="1:4" x14ac:dyDescent="0.2">
      <c r="A181761" s="1">
        <v>238022</v>
      </c>
      <c r="B181761" s="1" t="s">
        <v>181365</v>
      </c>
      <c r="C181761" s="1" t="s">
        <v>5</v>
      </c>
    </row>
    <row r="181762" spans="1:4" x14ac:dyDescent="0.2">
      <c r="A181762" s="1">
        <v>238023</v>
      </c>
      <c r="B181762" s="1" t="s">
        <v>181366</v>
      </c>
      <c r="C181762" s="1" t="s">
        <v>5</v>
      </c>
    </row>
    <row r="181763" spans="1:4" x14ac:dyDescent="0.2">
      <c r="A181763" s="1">
        <v>238026</v>
      </c>
      <c r="B181763" s="1" t="s">
        <v>181367</v>
      </c>
      <c r="C181763" s="1" t="s">
        <v>60</v>
      </c>
    </row>
    <row r="181764" spans="1:4" x14ac:dyDescent="0.2">
      <c r="A181764" s="1">
        <v>238028</v>
      </c>
      <c r="B181764" s="1" t="s">
        <v>181368</v>
      </c>
      <c r="C181764" s="1" t="s">
        <v>5</v>
      </c>
    </row>
    <row r="181765" spans="1:4" x14ac:dyDescent="0.2">
      <c r="A181765" s="1">
        <v>238031</v>
      </c>
      <c r="B181765" s="1" t="s">
        <v>181369</v>
      </c>
      <c r="C181765" s="1" t="s">
        <v>5</v>
      </c>
    </row>
    <row r="181766" spans="1:4" x14ac:dyDescent="0.2">
      <c r="A181766" s="1">
        <v>238034</v>
      </c>
      <c r="B181766" s="1" t="s">
        <v>181370</v>
      </c>
      <c r="C181766" s="1" t="s">
        <v>5</v>
      </c>
    </row>
    <row r="181767" spans="1:4" x14ac:dyDescent="0.2">
      <c r="A181767" s="1">
        <v>238035</v>
      </c>
      <c r="B181767" s="1" t="s">
        <v>181371</v>
      </c>
      <c r="C181767" s="1" t="s">
        <v>5</v>
      </c>
    </row>
    <row r="181768" spans="1:4" x14ac:dyDescent="0.2">
      <c r="A181768" s="1">
        <v>238036</v>
      </c>
      <c r="B181768" s="1" t="s">
        <v>181372</v>
      </c>
      <c r="C181768" s="1" t="s">
        <v>60</v>
      </c>
      <c r="D181768" s="1" t="s">
        <v>61</v>
      </c>
    </row>
    <row r="181769" spans="1:4" x14ac:dyDescent="0.2">
      <c r="A181769" s="1">
        <v>238038</v>
      </c>
      <c r="B181769" s="1" t="s">
        <v>181373</v>
      </c>
      <c r="C181769" s="1" t="s">
        <v>60</v>
      </c>
    </row>
    <row r="181770" spans="1:4" x14ac:dyDescent="0.2">
      <c r="A181770" s="1">
        <v>238044</v>
      </c>
      <c r="B181770" s="1" t="s">
        <v>181374</v>
      </c>
      <c r="C181770" s="1" t="s">
        <v>60</v>
      </c>
    </row>
    <row r="181771" spans="1:4" x14ac:dyDescent="0.2">
      <c r="A181771" s="1">
        <v>238045</v>
      </c>
      <c r="B181771" s="1" t="s">
        <v>181375</v>
      </c>
      <c r="C181771" s="1" t="s">
        <v>60</v>
      </c>
    </row>
    <row r="181772" spans="1:4" x14ac:dyDescent="0.2">
      <c r="A181772" s="1">
        <v>238050</v>
      </c>
      <c r="B181772" s="1" t="s">
        <v>181376</v>
      </c>
      <c r="C181772" s="1" t="s">
        <v>5</v>
      </c>
    </row>
    <row r="181773" spans="1:4" x14ac:dyDescent="0.2">
      <c r="A181773" s="1">
        <v>238053</v>
      </c>
      <c r="B181773" s="1" t="s">
        <v>181377</v>
      </c>
      <c r="C181773" s="1" t="s">
        <v>5</v>
      </c>
    </row>
    <row r="181774" spans="1:4" x14ac:dyDescent="0.2">
      <c r="A181774" s="1">
        <v>238054</v>
      </c>
      <c r="B181774" s="1" t="s">
        <v>181378</v>
      </c>
      <c r="C181774" s="1" t="s">
        <v>60</v>
      </c>
      <c r="D181774" s="1" t="s">
        <v>61</v>
      </c>
    </row>
    <row r="181775" spans="1:4" x14ac:dyDescent="0.2">
      <c r="A181775" s="1">
        <v>238055</v>
      </c>
      <c r="B181775" s="1" t="s">
        <v>181379</v>
      </c>
      <c r="C181775" s="1" t="s">
        <v>5</v>
      </c>
    </row>
    <row r="181776" spans="1:4" x14ac:dyDescent="0.2">
      <c r="A181776" s="1">
        <v>238058</v>
      </c>
      <c r="B181776" s="1" t="s">
        <v>181380</v>
      </c>
      <c r="C181776" s="1" t="s">
        <v>60</v>
      </c>
    </row>
    <row r="181777" spans="1:4" x14ac:dyDescent="0.2">
      <c r="A181777" s="1">
        <v>238059</v>
      </c>
      <c r="B181777" s="1" t="s">
        <v>181381</v>
      </c>
      <c r="C181777" s="1" t="s">
        <v>5</v>
      </c>
    </row>
    <row r="181778" spans="1:4" x14ac:dyDescent="0.2">
      <c r="A181778" s="1">
        <v>238065</v>
      </c>
      <c r="B181778" s="1" t="s">
        <v>181382</v>
      </c>
      <c r="C181778" s="1" t="s">
        <v>60</v>
      </c>
    </row>
    <row r="181779" spans="1:4" x14ac:dyDescent="0.2">
      <c r="A181779" s="1">
        <v>238068</v>
      </c>
      <c r="B181779" s="1" t="s">
        <v>181383</v>
      </c>
      <c r="C181779" s="1" t="s">
        <v>60</v>
      </c>
    </row>
    <row r="181780" spans="1:4" x14ac:dyDescent="0.2">
      <c r="A181780" s="1">
        <v>238072</v>
      </c>
      <c r="B181780" s="1" t="s">
        <v>181384</v>
      </c>
      <c r="C181780" s="1" t="s">
        <v>5</v>
      </c>
    </row>
    <row r="181781" spans="1:4" x14ac:dyDescent="0.2">
      <c r="A181781" s="1">
        <v>238076</v>
      </c>
      <c r="B181781" s="1" t="s">
        <v>181385</v>
      </c>
      <c r="C181781" s="1" t="s">
        <v>5</v>
      </c>
    </row>
    <row r="181782" spans="1:4" x14ac:dyDescent="0.2">
      <c r="A181782" s="1">
        <v>238078</v>
      </c>
      <c r="B181782" s="1" t="s">
        <v>181386</v>
      </c>
      <c r="C181782" s="1" t="s">
        <v>5</v>
      </c>
    </row>
    <row r="181783" spans="1:4" x14ac:dyDescent="0.2">
      <c r="A181783" s="1">
        <v>238079</v>
      </c>
      <c r="B181783" s="1" t="s">
        <v>181387</v>
      </c>
      <c r="C181783" s="1" t="s">
        <v>5</v>
      </c>
    </row>
    <row r="181784" spans="1:4" x14ac:dyDescent="0.2">
      <c r="A181784" s="1">
        <v>238082</v>
      </c>
      <c r="B181784" s="1" t="s">
        <v>181388</v>
      </c>
      <c r="C181784" s="1" t="s">
        <v>5</v>
      </c>
    </row>
    <row r="181785" spans="1:4" x14ac:dyDescent="0.2">
      <c r="A181785" s="1">
        <v>238083</v>
      </c>
      <c r="B181785" s="1" t="s">
        <v>181389</v>
      </c>
      <c r="C181785" s="1" t="s">
        <v>5</v>
      </c>
    </row>
    <row r="181786" spans="1:4" x14ac:dyDescent="0.2">
      <c r="A181786" s="1">
        <v>238084</v>
      </c>
      <c r="B181786" s="1" t="s">
        <v>181390</v>
      </c>
      <c r="C181786" s="1" t="s">
        <v>5</v>
      </c>
    </row>
    <row r="181787" spans="1:4" x14ac:dyDescent="0.2">
      <c r="A181787" s="1">
        <v>238087</v>
      </c>
      <c r="B181787" s="1" t="s">
        <v>181391</v>
      </c>
      <c r="C181787" s="1" t="s">
        <v>5</v>
      </c>
    </row>
    <row r="181788" spans="1:4" x14ac:dyDescent="0.2">
      <c r="A181788" s="1">
        <v>238088</v>
      </c>
      <c r="B181788" s="1" t="s">
        <v>181392</v>
      </c>
      <c r="C181788" s="1" t="s">
        <v>5</v>
      </c>
    </row>
    <row r="181789" spans="1:4" x14ac:dyDescent="0.2">
      <c r="A181789" s="1">
        <v>238090</v>
      </c>
      <c r="B181789" s="1" t="s">
        <v>181393</v>
      </c>
      <c r="C181789" s="1" t="s">
        <v>60</v>
      </c>
      <c r="D181789" s="1" t="s">
        <v>61</v>
      </c>
    </row>
    <row r="181790" spans="1:4" x14ac:dyDescent="0.2">
      <c r="A181790" s="1">
        <v>238092</v>
      </c>
      <c r="B181790" s="1" t="s">
        <v>181394</v>
      </c>
      <c r="C181790" s="1" t="s">
        <v>60</v>
      </c>
    </row>
    <row r="181791" spans="1:4" x14ac:dyDescent="0.2">
      <c r="A181791" s="1">
        <v>238094</v>
      </c>
      <c r="B181791" s="1" t="s">
        <v>181395</v>
      </c>
      <c r="C181791" s="1" t="s">
        <v>60</v>
      </c>
    </row>
    <row r="181792" spans="1:4" x14ac:dyDescent="0.2">
      <c r="A181792" s="1">
        <v>238095</v>
      </c>
      <c r="B181792" s="1" t="s">
        <v>181396</v>
      </c>
      <c r="C181792" s="1" t="s">
        <v>5</v>
      </c>
    </row>
    <row r="181793" spans="1:4" x14ac:dyDescent="0.2">
      <c r="A181793" s="1">
        <v>238096</v>
      </c>
      <c r="B181793" s="1" t="s">
        <v>181397</v>
      </c>
      <c r="C181793" s="1" t="s">
        <v>60</v>
      </c>
    </row>
    <row r="181794" spans="1:4" x14ac:dyDescent="0.2">
      <c r="A181794" s="1">
        <v>238099</v>
      </c>
      <c r="B181794" s="1" t="s">
        <v>181398</v>
      </c>
      <c r="C181794" s="1" t="s">
        <v>5</v>
      </c>
    </row>
    <row r="181795" spans="1:4" x14ac:dyDescent="0.2">
      <c r="A181795" s="1">
        <v>238100</v>
      </c>
      <c r="B181795" s="1" t="s">
        <v>181399</v>
      </c>
      <c r="C181795" s="1" t="s">
        <v>5</v>
      </c>
    </row>
    <row r="181796" spans="1:4" x14ac:dyDescent="0.2">
      <c r="A181796" s="1">
        <v>238102</v>
      </c>
      <c r="B181796" s="1" t="s">
        <v>181400</v>
      </c>
      <c r="C181796" s="1" t="s">
        <v>5</v>
      </c>
    </row>
    <row r="181797" spans="1:4" x14ac:dyDescent="0.2">
      <c r="A181797" s="1">
        <v>238104</v>
      </c>
      <c r="B181797" s="1" t="s">
        <v>181401</v>
      </c>
      <c r="C181797" s="1" t="s">
        <v>5</v>
      </c>
    </row>
    <row r="181798" spans="1:4" x14ac:dyDescent="0.2">
      <c r="A181798" s="1">
        <v>238107</v>
      </c>
      <c r="B181798" s="1" t="s">
        <v>181402</v>
      </c>
      <c r="C181798" s="1" t="s">
        <v>60</v>
      </c>
    </row>
    <row r="181799" spans="1:4" x14ac:dyDescent="0.2">
      <c r="A181799" s="1">
        <v>238108</v>
      </c>
      <c r="B181799" s="1" t="s">
        <v>181403</v>
      </c>
      <c r="C181799" s="1" t="s">
        <v>5</v>
      </c>
    </row>
    <row r="181800" spans="1:4" x14ac:dyDescent="0.2">
      <c r="A181800" s="1">
        <v>238109</v>
      </c>
      <c r="B181800" s="1" t="s">
        <v>181404</v>
      </c>
      <c r="C181800" s="1" t="s">
        <v>5</v>
      </c>
    </row>
    <row r="181801" spans="1:4" x14ac:dyDescent="0.2">
      <c r="A181801" s="1">
        <v>238111</v>
      </c>
      <c r="B181801" s="1" t="s">
        <v>181405</v>
      </c>
      <c r="C181801" s="1" t="s">
        <v>5</v>
      </c>
    </row>
    <row r="181802" spans="1:4" x14ac:dyDescent="0.2">
      <c r="A181802" s="1">
        <v>238113</v>
      </c>
      <c r="B181802" s="1" t="s">
        <v>181406</v>
      </c>
      <c r="C181802" s="1" t="s">
        <v>5</v>
      </c>
    </row>
    <row r="181803" spans="1:4" x14ac:dyDescent="0.2">
      <c r="A181803" s="1">
        <v>238115</v>
      </c>
      <c r="B181803" s="1" t="s">
        <v>181407</v>
      </c>
      <c r="C181803" s="1" t="s">
        <v>5</v>
      </c>
    </row>
    <row r="181804" spans="1:4" x14ac:dyDescent="0.2">
      <c r="A181804" s="1">
        <v>238116</v>
      </c>
      <c r="B181804" s="1" t="s">
        <v>181408</v>
      </c>
      <c r="C181804" s="1" t="s">
        <v>60</v>
      </c>
    </row>
    <row r="181805" spans="1:4" x14ac:dyDescent="0.2">
      <c r="A181805" s="1">
        <v>238121</v>
      </c>
      <c r="B181805" s="1" t="s">
        <v>181409</v>
      </c>
      <c r="C181805" s="1" t="s">
        <v>60</v>
      </c>
      <c r="D181805" s="1" t="s">
        <v>61</v>
      </c>
    </row>
    <row r="181806" spans="1:4" x14ac:dyDescent="0.2">
      <c r="A181806" s="1">
        <v>238123</v>
      </c>
      <c r="B181806" s="1" t="s">
        <v>181410</v>
      </c>
      <c r="C181806" s="1" t="s">
        <v>5</v>
      </c>
    </row>
    <row r="181807" spans="1:4" x14ac:dyDescent="0.2">
      <c r="A181807" s="1">
        <v>238125</v>
      </c>
      <c r="B181807" s="1" t="s">
        <v>181411</v>
      </c>
      <c r="C181807" s="1" t="s">
        <v>60</v>
      </c>
    </row>
    <row r="181808" spans="1:4" x14ac:dyDescent="0.2">
      <c r="A181808" s="1">
        <v>238127</v>
      </c>
      <c r="B181808" s="1" t="s">
        <v>181412</v>
      </c>
      <c r="C181808" s="1" t="s">
        <v>60</v>
      </c>
    </row>
    <row r="181809" spans="1:4" x14ac:dyDescent="0.2">
      <c r="A181809" s="1">
        <v>238128</v>
      </c>
      <c r="B181809" s="1" t="s">
        <v>181413</v>
      </c>
      <c r="C181809" s="1" t="s">
        <v>5</v>
      </c>
    </row>
    <row r="181810" spans="1:4" x14ac:dyDescent="0.2">
      <c r="A181810" s="1">
        <v>238129</v>
      </c>
      <c r="B181810" s="1" t="s">
        <v>181414</v>
      </c>
      <c r="C181810" s="1" t="s">
        <v>60</v>
      </c>
    </row>
    <row r="181811" spans="1:4" x14ac:dyDescent="0.2">
      <c r="A181811" s="1">
        <v>238131</v>
      </c>
      <c r="B181811" s="1" t="s">
        <v>181415</v>
      </c>
      <c r="C181811" s="1" t="s">
        <v>60</v>
      </c>
      <c r="D181811" s="1" t="s">
        <v>61</v>
      </c>
    </row>
    <row r="181812" spans="1:4" x14ac:dyDescent="0.2">
      <c r="A181812" s="1">
        <v>238132</v>
      </c>
      <c r="B181812" s="1" t="s">
        <v>181416</v>
      </c>
      <c r="C181812" s="1" t="s">
        <v>5</v>
      </c>
    </row>
    <row r="181813" spans="1:4" x14ac:dyDescent="0.2">
      <c r="A181813" s="1">
        <v>238133</v>
      </c>
      <c r="B181813" s="1" t="s">
        <v>181417</v>
      </c>
      <c r="C181813" s="1" t="s">
        <v>5</v>
      </c>
    </row>
    <row r="181814" spans="1:4" x14ac:dyDescent="0.2">
      <c r="A181814" s="1">
        <v>238134</v>
      </c>
      <c r="B181814" s="1" t="s">
        <v>181418</v>
      </c>
      <c r="C181814" s="1" t="s">
        <v>60</v>
      </c>
    </row>
    <row r="181815" spans="1:4" x14ac:dyDescent="0.2">
      <c r="A181815" s="1">
        <v>238136</v>
      </c>
      <c r="B181815" s="1" t="s">
        <v>181419</v>
      </c>
      <c r="C181815" s="1" t="s">
        <v>5</v>
      </c>
    </row>
    <row r="181816" spans="1:4" x14ac:dyDescent="0.2">
      <c r="A181816" s="1">
        <v>238140</v>
      </c>
      <c r="B181816" s="1" t="s">
        <v>181420</v>
      </c>
      <c r="C181816" s="1" t="s">
        <v>5</v>
      </c>
    </row>
    <row r="181817" spans="1:4" x14ac:dyDescent="0.2">
      <c r="A181817" s="1">
        <v>238142</v>
      </c>
      <c r="B181817" s="1" t="s">
        <v>181421</v>
      </c>
      <c r="C181817" s="1" t="s">
        <v>60</v>
      </c>
    </row>
    <row r="181818" spans="1:4" x14ac:dyDescent="0.2">
      <c r="A181818" s="1">
        <v>238143</v>
      </c>
      <c r="B181818" s="1" t="s">
        <v>181422</v>
      </c>
      <c r="C181818" s="1" t="s">
        <v>60</v>
      </c>
    </row>
    <row r="181819" spans="1:4" x14ac:dyDescent="0.2">
      <c r="A181819" s="1">
        <v>238144</v>
      </c>
      <c r="B181819" s="1" t="s">
        <v>181423</v>
      </c>
      <c r="C181819" s="1" t="s">
        <v>60</v>
      </c>
    </row>
    <row r="181820" spans="1:4" x14ac:dyDescent="0.2">
      <c r="A181820" s="1">
        <v>238148</v>
      </c>
      <c r="B181820" s="1" t="s">
        <v>181424</v>
      </c>
      <c r="C181820" s="1" t="s">
        <v>5</v>
      </c>
    </row>
    <row r="181821" spans="1:4" x14ac:dyDescent="0.2">
      <c r="A181821" s="1">
        <v>238149</v>
      </c>
      <c r="B181821" s="1" t="s">
        <v>181425</v>
      </c>
      <c r="C181821" s="1" t="s">
        <v>5</v>
      </c>
    </row>
    <row r="181822" spans="1:4" x14ac:dyDescent="0.2">
      <c r="A181822" s="1">
        <v>238153</v>
      </c>
      <c r="B181822" s="1" t="s">
        <v>181426</v>
      </c>
      <c r="C181822" s="1" t="s">
        <v>5</v>
      </c>
    </row>
    <row r="181823" spans="1:4" x14ac:dyDescent="0.2">
      <c r="A181823" s="1">
        <v>238154</v>
      </c>
      <c r="B181823" s="1" t="s">
        <v>181427</v>
      </c>
      <c r="C181823" s="1" t="s">
        <v>60</v>
      </c>
    </row>
    <row r="181824" spans="1:4" x14ac:dyDescent="0.2">
      <c r="A181824" s="1">
        <v>238156</v>
      </c>
      <c r="B181824" s="1" t="s">
        <v>181428</v>
      </c>
      <c r="C181824" s="1" t="s">
        <v>60</v>
      </c>
    </row>
    <row r="181825" spans="1:3" x14ac:dyDescent="0.2">
      <c r="A181825" s="1">
        <v>238158</v>
      </c>
      <c r="B181825" s="1" t="s">
        <v>181429</v>
      </c>
      <c r="C181825" s="1" t="s">
        <v>60</v>
      </c>
    </row>
    <row r="181826" spans="1:3" x14ac:dyDescent="0.2">
      <c r="A181826" s="1">
        <v>238161</v>
      </c>
      <c r="B181826" s="1" t="s">
        <v>181430</v>
      </c>
      <c r="C181826" s="1" t="s">
        <v>60</v>
      </c>
    </row>
    <row r="181827" spans="1:3" x14ac:dyDescent="0.2">
      <c r="A181827" s="1">
        <v>238162</v>
      </c>
      <c r="B181827" s="1" t="s">
        <v>181431</v>
      </c>
      <c r="C181827" s="1" t="s">
        <v>5</v>
      </c>
    </row>
    <row r="181828" spans="1:3" x14ac:dyDescent="0.2">
      <c r="A181828" s="1">
        <v>238163</v>
      </c>
      <c r="B181828" s="1" t="s">
        <v>181432</v>
      </c>
      <c r="C181828" s="1" t="s">
        <v>60</v>
      </c>
    </row>
    <row r="181829" spans="1:3" x14ac:dyDescent="0.2">
      <c r="A181829" s="1">
        <v>238164</v>
      </c>
      <c r="B181829" s="1" t="s">
        <v>181433</v>
      </c>
      <c r="C181829" s="1" t="s">
        <v>5</v>
      </c>
    </row>
    <row r="181830" spans="1:3" x14ac:dyDescent="0.2">
      <c r="A181830" s="1">
        <v>238165</v>
      </c>
      <c r="B181830" s="1" t="s">
        <v>181434</v>
      </c>
      <c r="C181830" s="1" t="s">
        <v>5</v>
      </c>
    </row>
    <row r="181831" spans="1:3" x14ac:dyDescent="0.2">
      <c r="A181831" s="1">
        <v>238166</v>
      </c>
      <c r="B181831" s="1" t="s">
        <v>181435</v>
      </c>
      <c r="C181831" s="1" t="s">
        <v>60</v>
      </c>
    </row>
    <row r="181832" spans="1:3" x14ac:dyDescent="0.2">
      <c r="A181832" s="1">
        <v>238167</v>
      </c>
      <c r="B181832" s="1" t="s">
        <v>181436</v>
      </c>
      <c r="C181832" s="1" t="s">
        <v>5</v>
      </c>
    </row>
    <row r="181833" spans="1:3" x14ac:dyDescent="0.2">
      <c r="A181833" s="1">
        <v>238168</v>
      </c>
      <c r="B181833" s="1" t="s">
        <v>181437</v>
      </c>
      <c r="C181833" s="1" t="s">
        <v>5</v>
      </c>
    </row>
    <row r="181834" spans="1:3" x14ac:dyDescent="0.2">
      <c r="A181834" s="1">
        <v>238169</v>
      </c>
      <c r="B181834" s="1" t="s">
        <v>181438</v>
      </c>
      <c r="C181834" s="1" t="s">
        <v>5</v>
      </c>
    </row>
    <row r="181835" spans="1:3" x14ac:dyDescent="0.2">
      <c r="A181835" s="1">
        <v>238170</v>
      </c>
      <c r="B181835" s="1" t="s">
        <v>181439</v>
      </c>
      <c r="C181835" s="1" t="s">
        <v>5</v>
      </c>
    </row>
    <row r="181836" spans="1:3" x14ac:dyDescent="0.2">
      <c r="A181836" s="1">
        <v>238171</v>
      </c>
      <c r="B181836" s="1" t="s">
        <v>181440</v>
      </c>
      <c r="C181836" s="1" t="s">
        <v>5</v>
      </c>
    </row>
    <row r="181837" spans="1:3" x14ac:dyDescent="0.2">
      <c r="A181837" s="1">
        <v>238172</v>
      </c>
      <c r="B181837" s="1" t="s">
        <v>181441</v>
      </c>
      <c r="C181837" s="1" t="s">
        <v>60</v>
      </c>
    </row>
    <row r="181838" spans="1:3" x14ac:dyDescent="0.2">
      <c r="A181838" s="1">
        <v>238173</v>
      </c>
      <c r="B181838" s="1" t="s">
        <v>181442</v>
      </c>
      <c r="C181838" s="1" t="s">
        <v>5</v>
      </c>
    </row>
    <row r="181839" spans="1:3" x14ac:dyDescent="0.2">
      <c r="A181839" s="1">
        <v>238174</v>
      </c>
      <c r="B181839" s="1" t="s">
        <v>181443</v>
      </c>
      <c r="C181839" s="1" t="s">
        <v>5</v>
      </c>
    </row>
    <row r="181840" spans="1:3" x14ac:dyDescent="0.2">
      <c r="A181840" s="1">
        <v>238175</v>
      </c>
      <c r="B181840" s="1" t="s">
        <v>181444</v>
      </c>
      <c r="C181840" s="1" t="s">
        <v>60</v>
      </c>
    </row>
    <row r="181841" spans="1:3" x14ac:dyDescent="0.2">
      <c r="A181841" s="1">
        <v>238176</v>
      </c>
      <c r="B181841" s="1" t="s">
        <v>181445</v>
      </c>
      <c r="C181841" s="1" t="s">
        <v>5</v>
      </c>
    </row>
    <row r="181842" spans="1:3" x14ac:dyDescent="0.2">
      <c r="A181842" s="1">
        <v>238177</v>
      </c>
      <c r="B181842" s="1" t="s">
        <v>181446</v>
      </c>
      <c r="C181842" s="1" t="s">
        <v>60</v>
      </c>
    </row>
    <row r="181843" spans="1:3" x14ac:dyDescent="0.2">
      <c r="A181843" s="1">
        <v>238178</v>
      </c>
      <c r="B181843" s="1" t="s">
        <v>181447</v>
      </c>
      <c r="C181843" s="1" t="s">
        <v>60</v>
      </c>
    </row>
    <row r="181844" spans="1:3" x14ac:dyDescent="0.2">
      <c r="A181844" s="1">
        <v>238179</v>
      </c>
      <c r="B181844" s="1" t="s">
        <v>181448</v>
      </c>
      <c r="C181844" s="1" t="s">
        <v>60</v>
      </c>
    </row>
    <row r="181845" spans="1:3" x14ac:dyDescent="0.2">
      <c r="A181845" s="1">
        <v>238180</v>
      </c>
      <c r="B181845" s="1" t="s">
        <v>181449</v>
      </c>
      <c r="C181845" s="1" t="s">
        <v>60</v>
      </c>
    </row>
    <row r="181846" spans="1:3" x14ac:dyDescent="0.2">
      <c r="A181846" s="1">
        <v>238181</v>
      </c>
      <c r="B181846" s="1" t="s">
        <v>181450</v>
      </c>
      <c r="C181846" s="1" t="s">
        <v>5</v>
      </c>
    </row>
    <row r="181847" spans="1:3" x14ac:dyDescent="0.2">
      <c r="A181847" s="1">
        <v>238182</v>
      </c>
      <c r="B181847" s="1" t="s">
        <v>181451</v>
      </c>
      <c r="C181847" s="1" t="s">
        <v>60</v>
      </c>
    </row>
    <row r="181848" spans="1:3" x14ac:dyDescent="0.2">
      <c r="A181848" s="1">
        <v>238183</v>
      </c>
      <c r="B181848" s="1" t="s">
        <v>181452</v>
      </c>
      <c r="C181848" s="1" t="s">
        <v>5</v>
      </c>
    </row>
    <row r="181849" spans="1:3" x14ac:dyDescent="0.2">
      <c r="A181849" s="1">
        <v>238184</v>
      </c>
      <c r="B181849" s="1" t="s">
        <v>181453</v>
      </c>
      <c r="C181849" s="1" t="s">
        <v>60</v>
      </c>
    </row>
    <row r="181850" spans="1:3" x14ac:dyDescent="0.2">
      <c r="A181850" s="1">
        <v>238185</v>
      </c>
      <c r="B181850" s="1" t="s">
        <v>181454</v>
      </c>
      <c r="C181850" s="1" t="s">
        <v>60</v>
      </c>
    </row>
    <row r="181851" spans="1:3" x14ac:dyDescent="0.2">
      <c r="A181851" s="1">
        <v>238186</v>
      </c>
      <c r="B181851" s="1" t="s">
        <v>181455</v>
      </c>
      <c r="C181851" s="1" t="s">
        <v>5</v>
      </c>
    </row>
    <row r="181852" spans="1:3" x14ac:dyDescent="0.2">
      <c r="A181852" s="1">
        <v>238187</v>
      </c>
      <c r="B181852" s="1" t="s">
        <v>181456</v>
      </c>
      <c r="C181852" s="1" t="s">
        <v>60</v>
      </c>
    </row>
    <row r="181853" spans="1:3" x14ac:dyDescent="0.2">
      <c r="A181853" s="1">
        <v>238188</v>
      </c>
      <c r="B181853" s="1" t="s">
        <v>181457</v>
      </c>
      <c r="C181853" s="1" t="s">
        <v>60</v>
      </c>
    </row>
    <row r="181854" spans="1:3" x14ac:dyDescent="0.2">
      <c r="A181854" s="1">
        <v>238189</v>
      </c>
      <c r="B181854" s="1" t="s">
        <v>181458</v>
      </c>
      <c r="C181854" s="1" t="s">
        <v>60</v>
      </c>
    </row>
    <row r="181855" spans="1:3" x14ac:dyDescent="0.2">
      <c r="A181855" s="1">
        <v>238190</v>
      </c>
      <c r="B181855" s="1" t="s">
        <v>181459</v>
      </c>
      <c r="C181855" s="1" t="s">
        <v>60</v>
      </c>
    </row>
    <row r="181856" spans="1:3" x14ac:dyDescent="0.2">
      <c r="A181856" s="1">
        <v>238191</v>
      </c>
      <c r="B181856" s="1" t="s">
        <v>181460</v>
      </c>
      <c r="C181856" s="1" t="s">
        <v>60</v>
      </c>
    </row>
    <row r="181857" spans="1:3" x14ac:dyDescent="0.2">
      <c r="A181857" s="1">
        <v>238192</v>
      </c>
      <c r="B181857" s="1" t="s">
        <v>181461</v>
      </c>
      <c r="C181857" s="1" t="s">
        <v>60</v>
      </c>
    </row>
    <row r="181858" spans="1:3" x14ac:dyDescent="0.2">
      <c r="A181858" s="1">
        <v>238193</v>
      </c>
      <c r="B181858" s="1" t="s">
        <v>181462</v>
      </c>
      <c r="C181858" s="1" t="s">
        <v>60</v>
      </c>
    </row>
    <row r="181859" spans="1:3" x14ac:dyDescent="0.2">
      <c r="A181859" s="1">
        <v>238194</v>
      </c>
      <c r="B181859" s="1" t="s">
        <v>181463</v>
      </c>
      <c r="C181859" s="1" t="s">
        <v>5</v>
      </c>
    </row>
    <row r="181860" spans="1:3" x14ac:dyDescent="0.2">
      <c r="A181860" s="1">
        <v>238195</v>
      </c>
      <c r="B181860" s="1" t="s">
        <v>181464</v>
      </c>
      <c r="C181860" s="1" t="s">
        <v>5</v>
      </c>
    </row>
    <row r="181861" spans="1:3" x14ac:dyDescent="0.2">
      <c r="A181861" s="1">
        <v>238196</v>
      </c>
      <c r="B181861" s="1" t="s">
        <v>181465</v>
      </c>
      <c r="C181861" s="1" t="s">
        <v>60</v>
      </c>
    </row>
    <row r="181862" spans="1:3" x14ac:dyDescent="0.2">
      <c r="A181862" s="1">
        <v>238197</v>
      </c>
      <c r="B181862" s="1" t="s">
        <v>181466</v>
      </c>
      <c r="C181862" s="1" t="s">
        <v>60</v>
      </c>
    </row>
    <row r="181863" spans="1:3" x14ac:dyDescent="0.2">
      <c r="A181863" s="1">
        <v>238198</v>
      </c>
      <c r="B181863" s="1" t="s">
        <v>181467</v>
      </c>
      <c r="C181863" s="1" t="s">
        <v>60</v>
      </c>
    </row>
    <row r="181864" spans="1:3" x14ac:dyDescent="0.2">
      <c r="A181864" s="1">
        <v>238199</v>
      </c>
      <c r="B181864" s="1" t="s">
        <v>181468</v>
      </c>
      <c r="C181864" s="1" t="s">
        <v>5</v>
      </c>
    </row>
    <row r="181865" spans="1:3" x14ac:dyDescent="0.2">
      <c r="A181865" s="1">
        <v>238200</v>
      </c>
      <c r="B181865" s="1" t="s">
        <v>181469</v>
      </c>
      <c r="C181865" s="1" t="s">
        <v>5</v>
      </c>
    </row>
    <row r="181866" spans="1:3" x14ac:dyDescent="0.2">
      <c r="A181866" s="1">
        <v>238201</v>
      </c>
      <c r="B181866" s="1" t="s">
        <v>181470</v>
      </c>
      <c r="C181866" s="1" t="s">
        <v>5</v>
      </c>
    </row>
    <row r="181867" spans="1:3" x14ac:dyDescent="0.2">
      <c r="A181867" s="1">
        <v>238202</v>
      </c>
      <c r="B181867" s="1" t="s">
        <v>181471</v>
      </c>
      <c r="C181867" s="1" t="s">
        <v>5</v>
      </c>
    </row>
    <row r="181868" spans="1:3" x14ac:dyDescent="0.2">
      <c r="A181868" s="1">
        <v>238203</v>
      </c>
      <c r="B181868" s="1" t="s">
        <v>181472</v>
      </c>
      <c r="C181868" s="1" t="s">
        <v>60</v>
      </c>
    </row>
    <row r="181869" spans="1:3" x14ac:dyDescent="0.2">
      <c r="A181869" s="1">
        <v>238204</v>
      </c>
      <c r="B181869" s="1" t="s">
        <v>181473</v>
      </c>
      <c r="C181869" s="1" t="s">
        <v>5</v>
      </c>
    </row>
    <row r="181870" spans="1:3" x14ac:dyDescent="0.2">
      <c r="A181870" s="1">
        <v>238205</v>
      </c>
      <c r="B181870" s="1" t="s">
        <v>181474</v>
      </c>
      <c r="C181870" s="1" t="s">
        <v>5</v>
      </c>
    </row>
    <row r="181871" spans="1:3" x14ac:dyDescent="0.2">
      <c r="A181871" s="1">
        <v>238208</v>
      </c>
      <c r="B181871" s="1" t="s">
        <v>181475</v>
      </c>
      <c r="C181871" s="1" t="s">
        <v>60</v>
      </c>
    </row>
    <row r="181872" spans="1:3" x14ac:dyDescent="0.2">
      <c r="A181872" s="1">
        <v>238209</v>
      </c>
      <c r="B181872" s="1" t="s">
        <v>181476</v>
      </c>
      <c r="C181872" s="1" t="s">
        <v>60</v>
      </c>
    </row>
    <row r="181873" spans="1:3" x14ac:dyDescent="0.2">
      <c r="A181873" s="1">
        <v>238210</v>
      </c>
      <c r="B181873" s="1" t="s">
        <v>181477</v>
      </c>
      <c r="C181873" s="1" t="s">
        <v>60</v>
      </c>
    </row>
    <row r="181874" spans="1:3" x14ac:dyDescent="0.2">
      <c r="A181874" s="1">
        <v>238211</v>
      </c>
      <c r="B181874" s="1" t="s">
        <v>181478</v>
      </c>
      <c r="C181874" s="1" t="s">
        <v>60</v>
      </c>
    </row>
    <row r="181875" spans="1:3" x14ac:dyDescent="0.2">
      <c r="A181875" s="1">
        <v>238212</v>
      </c>
      <c r="B181875" s="1" t="s">
        <v>181479</v>
      </c>
      <c r="C181875" s="1" t="s">
        <v>60</v>
      </c>
    </row>
    <row r="181876" spans="1:3" x14ac:dyDescent="0.2">
      <c r="A181876" s="1">
        <v>238213</v>
      </c>
      <c r="B181876" s="1" t="s">
        <v>181480</v>
      </c>
      <c r="C181876" s="1" t="s">
        <v>60</v>
      </c>
    </row>
    <row r="181877" spans="1:3" x14ac:dyDescent="0.2">
      <c r="A181877" s="1">
        <v>238214</v>
      </c>
      <c r="B181877" s="1" t="s">
        <v>181481</v>
      </c>
      <c r="C181877" s="1" t="s">
        <v>5</v>
      </c>
    </row>
    <row r="181878" spans="1:3" x14ac:dyDescent="0.2">
      <c r="A181878" s="1">
        <v>238215</v>
      </c>
      <c r="B181878" s="1" t="s">
        <v>181482</v>
      </c>
      <c r="C181878" s="1" t="s">
        <v>60</v>
      </c>
    </row>
    <row r="181879" spans="1:3" x14ac:dyDescent="0.2">
      <c r="A181879" s="1">
        <v>238216</v>
      </c>
      <c r="B181879" s="1" t="s">
        <v>181483</v>
      </c>
      <c r="C181879" s="1" t="s">
        <v>60</v>
      </c>
    </row>
    <row r="181880" spans="1:3" x14ac:dyDescent="0.2">
      <c r="A181880" s="1">
        <v>238217</v>
      </c>
      <c r="B181880" s="1" t="s">
        <v>181484</v>
      </c>
      <c r="C181880" s="1" t="s">
        <v>60</v>
      </c>
    </row>
    <row r="181881" spans="1:3" x14ac:dyDescent="0.2">
      <c r="A181881" s="1">
        <v>238218</v>
      </c>
      <c r="B181881" s="1" t="s">
        <v>181485</v>
      </c>
      <c r="C181881" s="1" t="s">
        <v>60</v>
      </c>
    </row>
    <row r="181882" spans="1:3" x14ac:dyDescent="0.2">
      <c r="A181882" s="1">
        <v>238219</v>
      </c>
      <c r="B181882" s="1" t="s">
        <v>181486</v>
      </c>
      <c r="C181882" s="1" t="s">
        <v>60</v>
      </c>
    </row>
    <row r="181883" spans="1:3" x14ac:dyDescent="0.2">
      <c r="A181883" s="1">
        <v>238220</v>
      </c>
      <c r="B181883" s="1" t="s">
        <v>181487</v>
      </c>
      <c r="C181883" s="1" t="s">
        <v>60</v>
      </c>
    </row>
    <row r="181884" spans="1:3" x14ac:dyDescent="0.2">
      <c r="A181884" s="1">
        <v>238221</v>
      </c>
      <c r="B181884" s="1" t="s">
        <v>181488</v>
      </c>
      <c r="C181884" s="1" t="s">
        <v>60</v>
      </c>
    </row>
    <row r="181885" spans="1:3" x14ac:dyDescent="0.2">
      <c r="A181885" s="1">
        <v>238222</v>
      </c>
      <c r="B181885" s="1" t="s">
        <v>181489</v>
      </c>
      <c r="C181885" s="1" t="s">
        <v>5</v>
      </c>
    </row>
    <row r="181886" spans="1:3" x14ac:dyDescent="0.2">
      <c r="A181886" s="1">
        <v>238223</v>
      </c>
      <c r="B181886" s="1" t="s">
        <v>181490</v>
      </c>
      <c r="C181886" s="1" t="s">
        <v>60</v>
      </c>
    </row>
    <row r="181887" spans="1:3" x14ac:dyDescent="0.2">
      <c r="A181887" s="1">
        <v>238224</v>
      </c>
      <c r="B181887" s="1" t="s">
        <v>181491</v>
      </c>
      <c r="C181887" s="1" t="s">
        <v>60</v>
      </c>
    </row>
    <row r="181888" spans="1:3" x14ac:dyDescent="0.2">
      <c r="A181888" s="1">
        <v>238225</v>
      </c>
      <c r="B181888" s="1" t="s">
        <v>181492</v>
      </c>
      <c r="C181888" s="1" t="s">
        <v>5</v>
      </c>
    </row>
    <row r="181889" spans="1:4" x14ac:dyDescent="0.2">
      <c r="A181889" s="1">
        <v>238226</v>
      </c>
      <c r="B181889" s="1" t="s">
        <v>181493</v>
      </c>
      <c r="C181889" s="1" t="s">
        <v>60</v>
      </c>
    </row>
    <row r="181890" spans="1:4" x14ac:dyDescent="0.2">
      <c r="A181890" s="1">
        <v>238227</v>
      </c>
      <c r="B181890" s="1" t="s">
        <v>181494</v>
      </c>
      <c r="C181890" s="1" t="s">
        <v>60</v>
      </c>
    </row>
    <row r="181891" spans="1:4" x14ac:dyDescent="0.2">
      <c r="A181891" s="1">
        <v>238228</v>
      </c>
      <c r="B181891" s="1" t="s">
        <v>181495</v>
      </c>
      <c r="C181891" s="1" t="s">
        <v>5</v>
      </c>
    </row>
    <row r="181892" spans="1:4" x14ac:dyDescent="0.2">
      <c r="A181892" s="1">
        <v>238229</v>
      </c>
      <c r="B181892" s="1" t="s">
        <v>181496</v>
      </c>
      <c r="C181892" s="1" t="s">
        <v>5</v>
      </c>
    </row>
    <row r="181893" spans="1:4" x14ac:dyDescent="0.2">
      <c r="A181893" s="1">
        <v>238230</v>
      </c>
      <c r="B181893" s="1" t="s">
        <v>181497</v>
      </c>
      <c r="C181893" s="1" t="s">
        <v>5</v>
      </c>
    </row>
    <row r="181894" spans="1:4" x14ac:dyDescent="0.2">
      <c r="A181894" s="1">
        <v>238231</v>
      </c>
      <c r="B181894" s="1" t="s">
        <v>181498</v>
      </c>
      <c r="C181894" s="1" t="s">
        <v>5</v>
      </c>
    </row>
    <row r="181895" spans="1:4" x14ac:dyDescent="0.2">
      <c r="A181895" s="1">
        <v>238232</v>
      </c>
      <c r="B181895" s="1" t="s">
        <v>181499</v>
      </c>
      <c r="C181895" s="1" t="s">
        <v>60</v>
      </c>
    </row>
    <row r="181896" spans="1:4" x14ac:dyDescent="0.2">
      <c r="A181896" s="1">
        <v>238233</v>
      </c>
      <c r="B181896" s="1" t="s">
        <v>181500</v>
      </c>
      <c r="C181896" s="1" t="s">
        <v>60</v>
      </c>
    </row>
    <row r="181897" spans="1:4" x14ac:dyDescent="0.2">
      <c r="A181897" s="1">
        <v>238234</v>
      </c>
      <c r="B181897" s="1" t="s">
        <v>181501</v>
      </c>
      <c r="C181897" s="1" t="s">
        <v>5</v>
      </c>
    </row>
    <row r="181898" spans="1:4" x14ac:dyDescent="0.2">
      <c r="A181898" s="1">
        <v>238235</v>
      </c>
      <c r="B181898" s="1" t="s">
        <v>181502</v>
      </c>
      <c r="C181898" s="1" t="s">
        <v>60</v>
      </c>
      <c r="D181898" s="1" t="s">
        <v>61</v>
      </c>
    </row>
    <row r="181899" spans="1:4" x14ac:dyDescent="0.2">
      <c r="A181899" s="1">
        <v>238236</v>
      </c>
      <c r="B181899" s="1" t="s">
        <v>181503</v>
      </c>
      <c r="C181899" s="1" t="s">
        <v>60</v>
      </c>
    </row>
    <row r="181900" spans="1:4" x14ac:dyDescent="0.2">
      <c r="A181900" s="1">
        <v>238237</v>
      </c>
      <c r="B181900" s="1" t="s">
        <v>181504</v>
      </c>
      <c r="C181900" s="1" t="s">
        <v>5</v>
      </c>
    </row>
    <row r="181901" spans="1:4" x14ac:dyDescent="0.2">
      <c r="A181901" s="1">
        <v>238239</v>
      </c>
      <c r="B181901" s="1" t="s">
        <v>181505</v>
      </c>
      <c r="C181901" s="1" t="s">
        <v>60</v>
      </c>
    </row>
    <row r="181902" spans="1:4" x14ac:dyDescent="0.2">
      <c r="A181902" s="1">
        <v>238240</v>
      </c>
      <c r="B181902" s="1" t="s">
        <v>181506</v>
      </c>
      <c r="C181902" s="1" t="s">
        <v>60</v>
      </c>
    </row>
    <row r="181903" spans="1:4" x14ac:dyDescent="0.2">
      <c r="A181903" s="1">
        <v>238241</v>
      </c>
      <c r="B181903" s="1" t="s">
        <v>181507</v>
      </c>
      <c r="C181903" s="1" t="s">
        <v>60</v>
      </c>
    </row>
    <row r="181904" spans="1:4" x14ac:dyDescent="0.2">
      <c r="A181904" s="1">
        <v>238242</v>
      </c>
      <c r="B181904" s="1" t="s">
        <v>181508</v>
      </c>
      <c r="C181904" s="1" t="s">
        <v>60</v>
      </c>
    </row>
    <row r="181905" spans="1:4" x14ac:dyDescent="0.2">
      <c r="A181905" s="1">
        <v>238243</v>
      </c>
      <c r="B181905" s="1" t="s">
        <v>181509</v>
      </c>
      <c r="C181905" s="1" t="s">
        <v>60</v>
      </c>
    </row>
    <row r="181906" spans="1:4" x14ac:dyDescent="0.2">
      <c r="A181906" s="1">
        <v>238244</v>
      </c>
      <c r="B181906" s="1" t="s">
        <v>181510</v>
      </c>
      <c r="C181906" s="1" t="s">
        <v>60</v>
      </c>
    </row>
    <row r="181907" spans="1:4" x14ac:dyDescent="0.2">
      <c r="A181907" s="1">
        <v>238245</v>
      </c>
      <c r="B181907" s="1" t="s">
        <v>181511</v>
      </c>
      <c r="C181907" s="1" t="s">
        <v>5</v>
      </c>
    </row>
    <row r="181908" spans="1:4" x14ac:dyDescent="0.2">
      <c r="A181908" s="1">
        <v>238246</v>
      </c>
      <c r="B181908" s="1" t="s">
        <v>181512</v>
      </c>
      <c r="C181908" s="1" t="s">
        <v>60</v>
      </c>
    </row>
    <row r="181909" spans="1:4" x14ac:dyDescent="0.2">
      <c r="A181909" s="1">
        <v>238247</v>
      </c>
      <c r="B181909" s="1" t="s">
        <v>181513</v>
      </c>
      <c r="C181909" s="1" t="s">
        <v>60</v>
      </c>
    </row>
    <row r="181910" spans="1:4" x14ac:dyDescent="0.2">
      <c r="A181910" s="1">
        <v>238248</v>
      </c>
      <c r="B181910" s="1" t="s">
        <v>181514</v>
      </c>
      <c r="C181910" s="1" t="s">
        <v>60</v>
      </c>
    </row>
    <row r="181911" spans="1:4" x14ac:dyDescent="0.2">
      <c r="A181911" s="1">
        <v>238249</v>
      </c>
      <c r="B181911" s="1" t="s">
        <v>181515</v>
      </c>
      <c r="C181911" s="1" t="s">
        <v>5</v>
      </c>
    </row>
    <row r="181912" spans="1:4" x14ac:dyDescent="0.2">
      <c r="A181912" s="1">
        <v>238250</v>
      </c>
      <c r="B181912" s="1" t="s">
        <v>181516</v>
      </c>
      <c r="C181912" s="1" t="s">
        <v>60</v>
      </c>
    </row>
    <row r="181913" spans="1:4" x14ac:dyDescent="0.2">
      <c r="A181913" s="1">
        <v>238251</v>
      </c>
      <c r="B181913" s="1" t="s">
        <v>181517</v>
      </c>
      <c r="C181913" s="1" t="s">
        <v>60</v>
      </c>
    </row>
    <row r="181914" spans="1:4" x14ac:dyDescent="0.2">
      <c r="A181914" s="1">
        <v>238252</v>
      </c>
      <c r="B181914" s="1" t="s">
        <v>181518</v>
      </c>
      <c r="C181914" s="1" t="s">
        <v>60</v>
      </c>
      <c r="D181914" s="1" t="s">
        <v>61</v>
      </c>
    </row>
    <row r="181915" spans="1:4" x14ac:dyDescent="0.2">
      <c r="A181915" s="1">
        <v>238253</v>
      </c>
      <c r="B181915" s="1" t="s">
        <v>181519</v>
      </c>
      <c r="C181915" s="1" t="s">
        <v>5</v>
      </c>
    </row>
    <row r="181916" spans="1:4" x14ac:dyDescent="0.2">
      <c r="A181916" s="1">
        <v>238254</v>
      </c>
      <c r="B181916" s="1" t="s">
        <v>181520</v>
      </c>
      <c r="C181916" s="1" t="s">
        <v>5</v>
      </c>
    </row>
    <row r="181917" spans="1:4" x14ac:dyDescent="0.2">
      <c r="A181917" s="1">
        <v>238255</v>
      </c>
      <c r="B181917" s="1" t="s">
        <v>181521</v>
      </c>
      <c r="C181917" s="1" t="s">
        <v>60</v>
      </c>
    </row>
    <row r="181918" spans="1:4" x14ac:dyDescent="0.2">
      <c r="A181918" s="1">
        <v>238393</v>
      </c>
      <c r="B181918" s="1" t="s">
        <v>181522</v>
      </c>
      <c r="C181918" s="1" t="s">
        <v>60</v>
      </c>
    </row>
    <row r="181919" spans="1:4" x14ac:dyDescent="0.2">
      <c r="A181919" s="1">
        <v>238394</v>
      </c>
      <c r="B181919" s="1" t="s">
        <v>181523</v>
      </c>
      <c r="C181919" s="1" t="s">
        <v>60</v>
      </c>
    </row>
    <row r="181920" spans="1:4" x14ac:dyDescent="0.2">
      <c r="A181920" s="1">
        <v>238395</v>
      </c>
      <c r="B181920" s="1" t="s">
        <v>181524</v>
      </c>
      <c r="C181920" s="1" t="s">
        <v>60</v>
      </c>
    </row>
    <row r="181921" spans="1:3" x14ac:dyDescent="0.2">
      <c r="A181921" s="1">
        <v>238396</v>
      </c>
      <c r="B181921" s="1" t="s">
        <v>181525</v>
      </c>
      <c r="C181921" s="1" t="s">
        <v>60</v>
      </c>
    </row>
    <row r="181922" spans="1:3" x14ac:dyDescent="0.2">
      <c r="A181922" s="1">
        <v>238397</v>
      </c>
      <c r="B181922" s="1" t="s">
        <v>181526</v>
      </c>
      <c r="C181922" s="1" t="s">
        <v>5</v>
      </c>
    </row>
    <row r="181923" spans="1:3" x14ac:dyDescent="0.2">
      <c r="A181923" s="1">
        <v>238398</v>
      </c>
      <c r="B181923" s="1" t="s">
        <v>181527</v>
      </c>
      <c r="C181923" s="1" t="s">
        <v>60</v>
      </c>
    </row>
    <row r="181924" spans="1:3" x14ac:dyDescent="0.2">
      <c r="A181924" s="1">
        <v>238399</v>
      </c>
      <c r="B181924" s="1" t="s">
        <v>181528</v>
      </c>
      <c r="C181924" s="1" t="s">
        <v>60</v>
      </c>
    </row>
    <row r="181925" spans="1:3" x14ac:dyDescent="0.2">
      <c r="A181925" s="1">
        <v>238400</v>
      </c>
      <c r="B181925" s="1" t="s">
        <v>181529</v>
      </c>
      <c r="C181925" s="1" t="s">
        <v>5</v>
      </c>
    </row>
    <row r="181926" spans="1:3" x14ac:dyDescent="0.2">
      <c r="A181926" s="1">
        <v>238401</v>
      </c>
      <c r="B181926" s="1" t="s">
        <v>181530</v>
      </c>
      <c r="C181926" s="1" t="s">
        <v>60</v>
      </c>
    </row>
    <row r="181927" spans="1:3" x14ac:dyDescent="0.2">
      <c r="A181927" s="1">
        <v>238402</v>
      </c>
      <c r="B181927" s="1" t="s">
        <v>181531</v>
      </c>
      <c r="C181927" s="1" t="s">
        <v>60</v>
      </c>
    </row>
    <row r="181928" spans="1:3" x14ac:dyDescent="0.2">
      <c r="A181928" s="1">
        <v>238403</v>
      </c>
      <c r="B181928" s="1" t="s">
        <v>181532</v>
      </c>
      <c r="C181928" s="1" t="s">
        <v>5</v>
      </c>
    </row>
    <row r="181929" spans="1:3" x14ac:dyDescent="0.2">
      <c r="A181929" s="1">
        <v>238404</v>
      </c>
      <c r="B181929" s="1" t="s">
        <v>181533</v>
      </c>
      <c r="C181929" s="1" t="s">
        <v>60</v>
      </c>
    </row>
    <row r="181930" spans="1:3" x14ac:dyDescent="0.2">
      <c r="A181930" s="1">
        <v>238405</v>
      </c>
      <c r="B181930" s="1" t="s">
        <v>181534</v>
      </c>
      <c r="C181930" s="1" t="s">
        <v>60</v>
      </c>
    </row>
    <row r="181931" spans="1:3" x14ac:dyDescent="0.2">
      <c r="A181931" s="1">
        <v>238406</v>
      </c>
      <c r="B181931" s="1" t="s">
        <v>181535</v>
      </c>
      <c r="C181931" s="1" t="s">
        <v>60</v>
      </c>
    </row>
    <row r="181932" spans="1:3" x14ac:dyDescent="0.2">
      <c r="A181932" s="1">
        <v>238407</v>
      </c>
      <c r="B181932" s="1" t="s">
        <v>181536</v>
      </c>
      <c r="C181932" s="1" t="s">
        <v>60</v>
      </c>
    </row>
    <row r="181933" spans="1:3" x14ac:dyDescent="0.2">
      <c r="A181933" s="1">
        <v>238408</v>
      </c>
      <c r="B181933" s="1" t="s">
        <v>181537</v>
      </c>
      <c r="C181933" s="1" t="s">
        <v>5</v>
      </c>
    </row>
    <row r="181934" spans="1:3" x14ac:dyDescent="0.2">
      <c r="A181934" s="1">
        <v>238409</v>
      </c>
      <c r="B181934" s="1" t="s">
        <v>181538</v>
      </c>
      <c r="C181934" s="1" t="s">
        <v>60</v>
      </c>
    </row>
    <row r="181935" spans="1:3" x14ac:dyDescent="0.2">
      <c r="A181935" s="1">
        <v>238410</v>
      </c>
      <c r="B181935" s="1" t="s">
        <v>181539</v>
      </c>
      <c r="C181935" s="1" t="s">
        <v>60</v>
      </c>
    </row>
    <row r="181936" spans="1:3" x14ac:dyDescent="0.2">
      <c r="A181936" s="1">
        <v>238411</v>
      </c>
      <c r="B181936" s="1" t="s">
        <v>181540</v>
      </c>
      <c r="C181936" s="1" t="s">
        <v>5</v>
      </c>
    </row>
    <row r="181937" spans="1:3" x14ac:dyDescent="0.2">
      <c r="A181937" s="1">
        <v>238412</v>
      </c>
      <c r="B181937" s="1" t="s">
        <v>181541</v>
      </c>
      <c r="C181937" s="1" t="s">
        <v>5</v>
      </c>
    </row>
    <row r="181938" spans="1:3" x14ac:dyDescent="0.2">
      <c r="A181938" s="1">
        <v>238413</v>
      </c>
      <c r="B181938" s="1" t="s">
        <v>181542</v>
      </c>
      <c r="C181938" s="1" t="s">
        <v>60</v>
      </c>
    </row>
    <row r="181939" spans="1:3" x14ac:dyDescent="0.2">
      <c r="A181939" s="1">
        <v>238414</v>
      </c>
      <c r="B181939" s="1" t="s">
        <v>181543</v>
      </c>
      <c r="C181939" s="1" t="s">
        <v>5</v>
      </c>
    </row>
    <row r="181940" spans="1:3" x14ac:dyDescent="0.2">
      <c r="A181940" s="1">
        <v>238415</v>
      </c>
      <c r="B181940" s="1" t="s">
        <v>181544</v>
      </c>
      <c r="C181940" s="1" t="s">
        <v>60</v>
      </c>
    </row>
    <row r="181941" spans="1:3" x14ac:dyDescent="0.2">
      <c r="A181941" s="1">
        <v>238416</v>
      </c>
      <c r="B181941" s="1" t="s">
        <v>181545</v>
      </c>
      <c r="C181941" s="1" t="s">
        <v>5</v>
      </c>
    </row>
    <row r="181942" spans="1:3" x14ac:dyDescent="0.2">
      <c r="A181942" s="1">
        <v>238417</v>
      </c>
      <c r="B181942" s="1" t="s">
        <v>181546</v>
      </c>
      <c r="C181942" s="1" t="s">
        <v>60</v>
      </c>
    </row>
    <row r="181943" spans="1:3" x14ac:dyDescent="0.2">
      <c r="A181943" s="1">
        <v>238418</v>
      </c>
      <c r="B181943" s="1" t="s">
        <v>181547</v>
      </c>
      <c r="C181943" s="1" t="s">
        <v>60</v>
      </c>
    </row>
    <row r="181944" spans="1:3" x14ac:dyDescent="0.2">
      <c r="A181944" s="1">
        <v>238419</v>
      </c>
      <c r="B181944" s="1" t="s">
        <v>181548</v>
      </c>
      <c r="C181944" s="1" t="s">
        <v>60</v>
      </c>
    </row>
    <row r="181945" spans="1:3" x14ac:dyDescent="0.2">
      <c r="A181945" s="1">
        <v>238420</v>
      </c>
      <c r="B181945" s="1" t="s">
        <v>181549</v>
      </c>
      <c r="C181945" s="1" t="s">
        <v>60</v>
      </c>
    </row>
    <row r="181946" spans="1:3" x14ac:dyDescent="0.2">
      <c r="A181946" s="1">
        <v>238421</v>
      </c>
      <c r="B181946" s="1" t="s">
        <v>181550</v>
      </c>
      <c r="C181946" s="1" t="s">
        <v>5</v>
      </c>
    </row>
    <row r="181947" spans="1:3" x14ac:dyDescent="0.2">
      <c r="A181947" s="1">
        <v>238422</v>
      </c>
      <c r="B181947" s="1" t="s">
        <v>181551</v>
      </c>
      <c r="C181947" s="1" t="s">
        <v>5</v>
      </c>
    </row>
    <row r="181948" spans="1:3" x14ac:dyDescent="0.2">
      <c r="A181948" s="1">
        <v>238423</v>
      </c>
      <c r="B181948" s="1" t="s">
        <v>181552</v>
      </c>
      <c r="C181948" s="1" t="s">
        <v>60</v>
      </c>
    </row>
    <row r="181949" spans="1:3" x14ac:dyDescent="0.2">
      <c r="A181949" s="1">
        <v>238424</v>
      </c>
      <c r="B181949" s="1" t="s">
        <v>181553</v>
      </c>
      <c r="C181949" s="1" t="s">
        <v>5</v>
      </c>
    </row>
    <row r="181950" spans="1:3" x14ac:dyDescent="0.2">
      <c r="A181950" s="1">
        <v>238425</v>
      </c>
      <c r="B181950" s="1" t="s">
        <v>181554</v>
      </c>
      <c r="C181950" s="1" t="s">
        <v>60</v>
      </c>
    </row>
    <row r="181951" spans="1:3" x14ac:dyDescent="0.2">
      <c r="A181951" s="1">
        <v>238426</v>
      </c>
      <c r="B181951" s="1" t="s">
        <v>181555</v>
      </c>
      <c r="C181951" s="1" t="s">
        <v>60</v>
      </c>
    </row>
    <row r="181952" spans="1:3" x14ac:dyDescent="0.2">
      <c r="A181952" s="1">
        <v>238427</v>
      </c>
      <c r="B181952" s="1" t="s">
        <v>181556</v>
      </c>
      <c r="C181952" s="1" t="s">
        <v>60</v>
      </c>
    </row>
    <row r="181953" spans="1:3" x14ac:dyDescent="0.2">
      <c r="A181953" s="1">
        <v>238428</v>
      </c>
      <c r="B181953" s="1" t="s">
        <v>181557</v>
      </c>
      <c r="C181953" s="1" t="s">
        <v>60</v>
      </c>
    </row>
    <row r="181954" spans="1:3" x14ac:dyDescent="0.2">
      <c r="A181954" s="1">
        <v>238429</v>
      </c>
      <c r="B181954" s="1" t="s">
        <v>181558</v>
      </c>
      <c r="C181954" s="1" t="s">
        <v>60</v>
      </c>
    </row>
    <row r="181955" spans="1:3" x14ac:dyDescent="0.2">
      <c r="A181955" s="1">
        <v>238430</v>
      </c>
      <c r="B181955" s="1" t="s">
        <v>181559</v>
      </c>
      <c r="C181955" s="1" t="s">
        <v>60</v>
      </c>
    </row>
    <row r="181956" spans="1:3" x14ac:dyDescent="0.2">
      <c r="A181956" s="1">
        <v>238431</v>
      </c>
      <c r="B181956" s="1" t="s">
        <v>181560</v>
      </c>
      <c r="C181956" s="1" t="s">
        <v>60</v>
      </c>
    </row>
    <row r="181957" spans="1:3" x14ac:dyDescent="0.2">
      <c r="A181957" s="1">
        <v>238432</v>
      </c>
      <c r="B181957" s="1" t="s">
        <v>181561</v>
      </c>
      <c r="C181957" s="1" t="s">
        <v>60</v>
      </c>
    </row>
    <row r="181958" spans="1:3" x14ac:dyDescent="0.2">
      <c r="A181958" s="1">
        <v>238433</v>
      </c>
      <c r="B181958" s="1" t="s">
        <v>181562</v>
      </c>
      <c r="C181958" s="1" t="s">
        <v>60</v>
      </c>
    </row>
    <row r="181959" spans="1:3" x14ac:dyDescent="0.2">
      <c r="A181959" s="1">
        <v>238434</v>
      </c>
      <c r="B181959" s="1" t="s">
        <v>181563</v>
      </c>
      <c r="C181959" s="1" t="s">
        <v>5</v>
      </c>
    </row>
    <row r="181960" spans="1:3" x14ac:dyDescent="0.2">
      <c r="A181960" s="1">
        <v>238435</v>
      </c>
      <c r="B181960" s="1" t="s">
        <v>181564</v>
      </c>
      <c r="C181960" s="1" t="s">
        <v>60</v>
      </c>
    </row>
    <row r="181961" spans="1:3" x14ac:dyDescent="0.2">
      <c r="A181961" s="1">
        <v>238436</v>
      </c>
      <c r="B181961" s="1" t="s">
        <v>181565</v>
      </c>
      <c r="C181961" s="1" t="s">
        <v>60</v>
      </c>
    </row>
    <row r="181962" spans="1:3" x14ac:dyDescent="0.2">
      <c r="A181962" s="1">
        <v>238437</v>
      </c>
      <c r="B181962" s="1" t="s">
        <v>181566</v>
      </c>
      <c r="C181962" s="1" t="s">
        <v>60</v>
      </c>
    </row>
    <row r="181963" spans="1:3" x14ac:dyDescent="0.2">
      <c r="A181963" s="1">
        <v>238438</v>
      </c>
      <c r="B181963" s="1" t="s">
        <v>181567</v>
      </c>
      <c r="C181963" s="1" t="s">
        <v>60</v>
      </c>
    </row>
    <row r="181964" spans="1:3" x14ac:dyDescent="0.2">
      <c r="A181964" s="1">
        <v>238439</v>
      </c>
      <c r="B181964" s="1" t="s">
        <v>181568</v>
      </c>
      <c r="C181964" s="1" t="s">
        <v>60</v>
      </c>
    </row>
    <row r="181965" spans="1:3" x14ac:dyDescent="0.2">
      <c r="A181965" s="1">
        <v>238440</v>
      </c>
      <c r="B181965" s="1" t="s">
        <v>181569</v>
      </c>
      <c r="C181965" s="1" t="s">
        <v>60</v>
      </c>
    </row>
    <row r="181966" spans="1:3" x14ac:dyDescent="0.2">
      <c r="A181966" s="1">
        <v>238441</v>
      </c>
      <c r="B181966" s="1" t="s">
        <v>181570</v>
      </c>
      <c r="C181966" s="1" t="s">
        <v>60</v>
      </c>
    </row>
    <row r="181967" spans="1:3" x14ac:dyDescent="0.2">
      <c r="A181967" s="1">
        <v>238442</v>
      </c>
      <c r="B181967" s="1" t="s">
        <v>181571</v>
      </c>
      <c r="C181967" s="1" t="s">
        <v>60</v>
      </c>
    </row>
    <row r="181968" spans="1:3" x14ac:dyDescent="0.2">
      <c r="A181968" s="1">
        <v>238443</v>
      </c>
      <c r="B181968" s="1" t="s">
        <v>181572</v>
      </c>
      <c r="C181968" s="1" t="s">
        <v>60</v>
      </c>
    </row>
    <row r="181969" spans="1:3" x14ac:dyDescent="0.2">
      <c r="A181969" s="1">
        <v>238444</v>
      </c>
      <c r="B181969" s="1" t="s">
        <v>181573</v>
      </c>
      <c r="C181969" s="1" t="s">
        <v>60</v>
      </c>
    </row>
    <row r="181970" spans="1:3" x14ac:dyDescent="0.2">
      <c r="A181970" s="1">
        <v>238445</v>
      </c>
      <c r="B181970" s="1" t="s">
        <v>181574</v>
      </c>
      <c r="C181970" s="1" t="s">
        <v>60</v>
      </c>
    </row>
    <row r="181971" spans="1:3" x14ac:dyDescent="0.2">
      <c r="A181971" s="1">
        <v>238446</v>
      </c>
      <c r="B181971" s="1" t="s">
        <v>181575</v>
      </c>
      <c r="C181971" s="1" t="s">
        <v>60</v>
      </c>
    </row>
    <row r="181972" spans="1:3" x14ac:dyDescent="0.2">
      <c r="A181972" s="1">
        <v>238447</v>
      </c>
      <c r="B181972" s="1" t="s">
        <v>181576</v>
      </c>
      <c r="C181972" s="1" t="s">
        <v>60</v>
      </c>
    </row>
    <row r="181973" spans="1:3" x14ac:dyDescent="0.2">
      <c r="A181973" s="1">
        <v>238448</v>
      </c>
      <c r="B181973" s="1" t="s">
        <v>181577</v>
      </c>
      <c r="C181973" s="1" t="s">
        <v>60</v>
      </c>
    </row>
    <row r="181974" spans="1:3" x14ac:dyDescent="0.2">
      <c r="A181974" s="1">
        <v>238449</v>
      </c>
      <c r="B181974" s="1" t="s">
        <v>181578</v>
      </c>
      <c r="C181974" s="1" t="s">
        <v>60</v>
      </c>
    </row>
    <row r="181975" spans="1:3" x14ac:dyDescent="0.2">
      <c r="A181975" s="1">
        <v>238450</v>
      </c>
      <c r="B181975" s="1" t="s">
        <v>181579</v>
      </c>
      <c r="C181975" s="1" t="s">
        <v>60</v>
      </c>
    </row>
    <row r="181976" spans="1:3" x14ac:dyDescent="0.2">
      <c r="A181976" s="1">
        <v>238451</v>
      </c>
      <c r="B181976" s="1" t="s">
        <v>181580</v>
      </c>
      <c r="C181976" s="1" t="s">
        <v>60</v>
      </c>
    </row>
    <row r="181977" spans="1:3" x14ac:dyDescent="0.2">
      <c r="A181977" s="1">
        <v>238452</v>
      </c>
      <c r="B181977" s="1" t="s">
        <v>181581</v>
      </c>
      <c r="C181977" s="1" t="s">
        <v>60</v>
      </c>
    </row>
    <row r="181978" spans="1:3" x14ac:dyDescent="0.2">
      <c r="A181978" s="1">
        <v>238453</v>
      </c>
      <c r="B181978" s="1" t="s">
        <v>181582</v>
      </c>
      <c r="C181978" s="1" t="s">
        <v>60</v>
      </c>
    </row>
    <row r="181979" spans="1:3" x14ac:dyDescent="0.2">
      <c r="A181979" s="1">
        <v>238454</v>
      </c>
      <c r="B181979" s="1" t="s">
        <v>181583</v>
      </c>
      <c r="C181979" s="1" t="s">
        <v>60</v>
      </c>
    </row>
    <row r="181980" spans="1:3" x14ac:dyDescent="0.2">
      <c r="A181980" s="1">
        <v>238455</v>
      </c>
      <c r="B181980" s="1" t="s">
        <v>181584</v>
      </c>
      <c r="C181980" s="1" t="s">
        <v>60</v>
      </c>
    </row>
    <row r="181981" spans="1:3" x14ac:dyDescent="0.2">
      <c r="A181981" s="1">
        <v>238456</v>
      </c>
      <c r="B181981" s="1" t="s">
        <v>181585</v>
      </c>
      <c r="C181981" s="1" t="s">
        <v>5</v>
      </c>
    </row>
    <row r="181982" spans="1:3" x14ac:dyDescent="0.2">
      <c r="A181982" s="1">
        <v>238457</v>
      </c>
      <c r="B181982" s="1" t="s">
        <v>181586</v>
      </c>
      <c r="C181982" s="1" t="s">
        <v>60</v>
      </c>
    </row>
    <row r="181983" spans="1:3" x14ac:dyDescent="0.2">
      <c r="A181983" s="1">
        <v>238458</v>
      </c>
      <c r="B181983" s="1" t="s">
        <v>181587</v>
      </c>
      <c r="C181983" s="1" t="s">
        <v>60</v>
      </c>
    </row>
    <row r="181984" spans="1:3" x14ac:dyDescent="0.2">
      <c r="A181984" s="1">
        <v>238459</v>
      </c>
      <c r="B181984" s="1" t="s">
        <v>181588</v>
      </c>
      <c r="C181984" s="1" t="s">
        <v>60</v>
      </c>
    </row>
    <row r="181985" spans="1:3" x14ac:dyDescent="0.2">
      <c r="A181985" s="1">
        <v>238460</v>
      </c>
      <c r="B181985" s="1" t="s">
        <v>181589</v>
      </c>
      <c r="C181985" s="1" t="s">
        <v>60</v>
      </c>
    </row>
    <row r="181986" spans="1:3" x14ac:dyDescent="0.2">
      <c r="A181986" s="1">
        <v>238461</v>
      </c>
      <c r="B181986" s="1" t="s">
        <v>181590</v>
      </c>
      <c r="C181986" s="1" t="s">
        <v>60</v>
      </c>
    </row>
    <row r="181987" spans="1:3" x14ac:dyDescent="0.2">
      <c r="A181987" s="1">
        <v>238462</v>
      </c>
      <c r="B181987" s="1" t="s">
        <v>181591</v>
      </c>
      <c r="C181987" s="1" t="s">
        <v>5</v>
      </c>
    </row>
    <row r="181988" spans="1:3" x14ac:dyDescent="0.2">
      <c r="A181988" s="1">
        <v>238463</v>
      </c>
      <c r="B181988" s="1" t="s">
        <v>181592</v>
      </c>
      <c r="C181988" s="1" t="s">
        <v>5</v>
      </c>
    </row>
    <row r="181989" spans="1:3" x14ac:dyDescent="0.2">
      <c r="A181989" s="1">
        <v>238464</v>
      </c>
      <c r="B181989" s="1" t="s">
        <v>181593</v>
      </c>
      <c r="C181989" s="1" t="s">
        <v>60</v>
      </c>
    </row>
    <row r="181990" spans="1:3" x14ac:dyDescent="0.2">
      <c r="A181990" s="1">
        <v>238465</v>
      </c>
      <c r="B181990" s="1" t="s">
        <v>181594</v>
      </c>
      <c r="C181990" s="1" t="s">
        <v>60</v>
      </c>
    </row>
    <row r="181991" spans="1:3" x14ac:dyDescent="0.2">
      <c r="A181991" s="1">
        <v>238466</v>
      </c>
      <c r="B181991" s="1" t="s">
        <v>181595</v>
      </c>
      <c r="C181991" s="1" t="s">
        <v>60</v>
      </c>
    </row>
    <row r="181992" spans="1:3" x14ac:dyDescent="0.2">
      <c r="A181992" s="1">
        <v>238467</v>
      </c>
      <c r="B181992" s="1" t="s">
        <v>181596</v>
      </c>
      <c r="C181992" s="1" t="s">
        <v>60</v>
      </c>
    </row>
    <row r="181993" spans="1:3" x14ac:dyDescent="0.2">
      <c r="A181993" s="1">
        <v>238468</v>
      </c>
      <c r="B181993" s="1" t="s">
        <v>181597</v>
      </c>
      <c r="C181993" s="1" t="s">
        <v>5</v>
      </c>
    </row>
    <row r="181994" spans="1:3" x14ac:dyDescent="0.2">
      <c r="A181994" s="1">
        <v>238469</v>
      </c>
      <c r="B181994" s="1" t="s">
        <v>181598</v>
      </c>
      <c r="C181994" s="1" t="s">
        <v>60</v>
      </c>
    </row>
    <row r="181995" spans="1:3" x14ac:dyDescent="0.2">
      <c r="A181995" s="1">
        <v>238470</v>
      </c>
      <c r="B181995" s="1" t="s">
        <v>181599</v>
      </c>
      <c r="C181995" s="1" t="s">
        <v>60</v>
      </c>
    </row>
    <row r="181996" spans="1:3" x14ac:dyDescent="0.2">
      <c r="A181996" s="1">
        <v>238471</v>
      </c>
      <c r="B181996" s="1" t="s">
        <v>181600</v>
      </c>
      <c r="C181996" s="1" t="s">
        <v>60</v>
      </c>
    </row>
    <row r="181997" spans="1:3" x14ac:dyDescent="0.2">
      <c r="A181997" s="1">
        <v>238472</v>
      </c>
      <c r="B181997" s="1" t="s">
        <v>181601</v>
      </c>
      <c r="C181997" s="1" t="s">
        <v>60</v>
      </c>
    </row>
    <row r="181998" spans="1:3" x14ac:dyDescent="0.2">
      <c r="A181998" s="1">
        <v>238473</v>
      </c>
      <c r="B181998" s="1" t="s">
        <v>181602</v>
      </c>
      <c r="C181998" s="1" t="s">
        <v>60</v>
      </c>
    </row>
    <row r="181999" spans="1:3" x14ac:dyDescent="0.2">
      <c r="A181999" s="1">
        <v>238474</v>
      </c>
      <c r="B181999" s="1" t="s">
        <v>181603</v>
      </c>
      <c r="C181999" s="1" t="s">
        <v>5</v>
      </c>
    </row>
    <row r="182000" spans="1:3" x14ac:dyDescent="0.2">
      <c r="A182000" s="1">
        <v>238475</v>
      </c>
      <c r="B182000" s="1" t="s">
        <v>181604</v>
      </c>
      <c r="C182000" s="1" t="s">
        <v>60</v>
      </c>
    </row>
    <row r="182001" spans="1:3" x14ac:dyDescent="0.2">
      <c r="A182001" s="1">
        <v>238476</v>
      </c>
      <c r="B182001" s="1" t="s">
        <v>181605</v>
      </c>
      <c r="C182001" s="1" t="s">
        <v>5</v>
      </c>
    </row>
    <row r="182002" spans="1:3" x14ac:dyDescent="0.2">
      <c r="A182002" s="1">
        <v>238477</v>
      </c>
      <c r="B182002" s="1" t="s">
        <v>181606</v>
      </c>
      <c r="C182002" s="1" t="s">
        <v>60</v>
      </c>
    </row>
    <row r="182003" spans="1:3" x14ac:dyDescent="0.2">
      <c r="A182003" s="1">
        <v>238478</v>
      </c>
      <c r="B182003" s="1" t="s">
        <v>181607</v>
      </c>
      <c r="C182003" s="1" t="s">
        <v>60</v>
      </c>
    </row>
    <row r="182004" spans="1:3" x14ac:dyDescent="0.2">
      <c r="A182004" s="1">
        <v>238479</v>
      </c>
      <c r="B182004" s="1" t="s">
        <v>181608</v>
      </c>
      <c r="C182004" s="1" t="s">
        <v>5</v>
      </c>
    </row>
    <row r="182005" spans="1:3" x14ac:dyDescent="0.2">
      <c r="A182005" s="1">
        <v>238480</v>
      </c>
      <c r="B182005" s="1" t="s">
        <v>181609</v>
      </c>
      <c r="C182005" s="1" t="s">
        <v>60</v>
      </c>
    </row>
    <row r="182006" spans="1:3" x14ac:dyDescent="0.2">
      <c r="A182006" s="1">
        <v>238481</v>
      </c>
      <c r="B182006" s="1" t="s">
        <v>181610</v>
      </c>
      <c r="C182006" s="1" t="s">
        <v>60</v>
      </c>
    </row>
    <row r="182007" spans="1:3" x14ac:dyDescent="0.2">
      <c r="A182007" s="1">
        <v>238482</v>
      </c>
      <c r="B182007" s="1" t="s">
        <v>181611</v>
      </c>
      <c r="C182007" s="1" t="s">
        <v>5</v>
      </c>
    </row>
    <row r="182008" spans="1:3" x14ac:dyDescent="0.2">
      <c r="A182008" s="1">
        <v>238483</v>
      </c>
      <c r="B182008" s="1" t="s">
        <v>181612</v>
      </c>
      <c r="C182008" s="1" t="s">
        <v>60</v>
      </c>
    </row>
    <row r="182009" spans="1:3" x14ac:dyDescent="0.2">
      <c r="A182009" s="1">
        <v>238484</v>
      </c>
      <c r="B182009" s="1" t="s">
        <v>181613</v>
      </c>
      <c r="C182009" s="1" t="s">
        <v>5</v>
      </c>
    </row>
    <row r="182010" spans="1:3" x14ac:dyDescent="0.2">
      <c r="A182010" s="1">
        <v>238485</v>
      </c>
      <c r="B182010" s="1" t="s">
        <v>181614</v>
      </c>
      <c r="C182010" s="1" t="s">
        <v>60</v>
      </c>
    </row>
    <row r="182011" spans="1:3" x14ac:dyDescent="0.2">
      <c r="A182011" s="1">
        <v>238486</v>
      </c>
      <c r="B182011" s="1" t="s">
        <v>181615</v>
      </c>
      <c r="C182011" s="1" t="s">
        <v>60</v>
      </c>
    </row>
    <row r="182012" spans="1:3" x14ac:dyDescent="0.2">
      <c r="A182012" s="1">
        <v>238487</v>
      </c>
      <c r="B182012" s="1" t="s">
        <v>181616</v>
      </c>
      <c r="C182012" s="1" t="s">
        <v>60</v>
      </c>
    </row>
    <row r="182013" spans="1:3" x14ac:dyDescent="0.2">
      <c r="A182013" s="1">
        <v>238488</v>
      </c>
      <c r="B182013" s="1" t="s">
        <v>181617</v>
      </c>
      <c r="C182013" s="1" t="s">
        <v>60</v>
      </c>
    </row>
    <row r="182014" spans="1:3" x14ac:dyDescent="0.2">
      <c r="A182014" s="1">
        <v>238489</v>
      </c>
      <c r="B182014" s="1" t="s">
        <v>181618</v>
      </c>
      <c r="C182014" s="1" t="s">
        <v>60</v>
      </c>
    </row>
    <row r="182015" spans="1:3" x14ac:dyDescent="0.2">
      <c r="A182015" s="1">
        <v>238490</v>
      </c>
      <c r="B182015" s="1" t="s">
        <v>181619</v>
      </c>
      <c r="C182015" s="1" t="s">
        <v>60</v>
      </c>
    </row>
    <row r="182016" spans="1:3" x14ac:dyDescent="0.2">
      <c r="A182016" s="1">
        <v>238491</v>
      </c>
      <c r="B182016" s="1" t="s">
        <v>181620</v>
      </c>
      <c r="C182016" s="1" t="s">
        <v>60</v>
      </c>
    </row>
    <row r="182017" spans="1:3" x14ac:dyDescent="0.2">
      <c r="A182017" s="1">
        <v>238492</v>
      </c>
      <c r="B182017" s="1" t="s">
        <v>181621</v>
      </c>
      <c r="C182017" s="1" t="s">
        <v>5</v>
      </c>
    </row>
    <row r="182018" spans="1:3" x14ac:dyDescent="0.2">
      <c r="A182018" s="1">
        <v>238493</v>
      </c>
      <c r="B182018" s="1" t="s">
        <v>181622</v>
      </c>
      <c r="C182018" s="1" t="s">
        <v>5</v>
      </c>
    </row>
    <row r="182019" spans="1:3" x14ac:dyDescent="0.2">
      <c r="A182019" s="1">
        <v>238494</v>
      </c>
      <c r="B182019" s="1" t="s">
        <v>181623</v>
      </c>
      <c r="C182019" s="1" t="s">
        <v>60</v>
      </c>
    </row>
    <row r="182020" spans="1:3" x14ac:dyDescent="0.2">
      <c r="A182020" s="1">
        <v>238495</v>
      </c>
      <c r="B182020" s="1" t="s">
        <v>181624</v>
      </c>
      <c r="C182020" s="1" t="s">
        <v>60</v>
      </c>
    </row>
    <row r="182021" spans="1:3" x14ac:dyDescent="0.2">
      <c r="A182021" s="1">
        <v>238496</v>
      </c>
      <c r="B182021" s="1" t="s">
        <v>181625</v>
      </c>
      <c r="C182021" s="1" t="s">
        <v>5</v>
      </c>
    </row>
    <row r="182022" spans="1:3" x14ac:dyDescent="0.2">
      <c r="A182022" s="1">
        <v>238497</v>
      </c>
      <c r="B182022" s="1" t="s">
        <v>181626</v>
      </c>
      <c r="C182022" s="1" t="s">
        <v>5</v>
      </c>
    </row>
    <row r="182023" spans="1:3" x14ac:dyDescent="0.2">
      <c r="A182023" s="1">
        <v>238498</v>
      </c>
      <c r="B182023" s="1" t="s">
        <v>181627</v>
      </c>
      <c r="C182023" s="1" t="s">
        <v>60</v>
      </c>
    </row>
    <row r="182024" spans="1:3" x14ac:dyDescent="0.2">
      <c r="A182024" s="1">
        <v>238499</v>
      </c>
      <c r="B182024" s="1" t="s">
        <v>181628</v>
      </c>
      <c r="C182024" s="1" t="s">
        <v>60</v>
      </c>
    </row>
    <row r="182025" spans="1:3" x14ac:dyDescent="0.2">
      <c r="A182025" s="1">
        <v>238500</v>
      </c>
      <c r="B182025" s="1" t="s">
        <v>181629</v>
      </c>
      <c r="C182025" s="1" t="s">
        <v>60</v>
      </c>
    </row>
    <row r="182026" spans="1:3" x14ac:dyDescent="0.2">
      <c r="A182026" s="1">
        <v>238501</v>
      </c>
      <c r="B182026" s="1" t="s">
        <v>181630</v>
      </c>
      <c r="C182026" s="1" t="s">
        <v>60</v>
      </c>
    </row>
    <row r="182027" spans="1:3" x14ac:dyDescent="0.2">
      <c r="A182027" s="1">
        <v>238502</v>
      </c>
      <c r="B182027" s="1" t="s">
        <v>181631</v>
      </c>
      <c r="C182027" s="1" t="s">
        <v>60</v>
      </c>
    </row>
    <row r="182028" spans="1:3" x14ac:dyDescent="0.2">
      <c r="A182028" s="1">
        <v>238503</v>
      </c>
      <c r="B182028" s="1" t="s">
        <v>181632</v>
      </c>
      <c r="C182028" s="1" t="s">
        <v>60</v>
      </c>
    </row>
    <row r="182029" spans="1:3" x14ac:dyDescent="0.2">
      <c r="A182029" s="1">
        <v>238504</v>
      </c>
      <c r="B182029" s="1" t="s">
        <v>181633</v>
      </c>
      <c r="C182029" s="1" t="s">
        <v>60</v>
      </c>
    </row>
    <row r="182030" spans="1:3" x14ac:dyDescent="0.2">
      <c r="A182030" s="1">
        <v>238505</v>
      </c>
      <c r="B182030" s="1" t="s">
        <v>181634</v>
      </c>
      <c r="C182030" s="1" t="s">
        <v>60</v>
      </c>
    </row>
    <row r="182031" spans="1:3" x14ac:dyDescent="0.2">
      <c r="A182031" s="1">
        <v>238509</v>
      </c>
      <c r="B182031" s="1" t="s">
        <v>181635</v>
      </c>
      <c r="C182031" s="1" t="s">
        <v>5</v>
      </c>
    </row>
    <row r="182032" spans="1:3" x14ac:dyDescent="0.2">
      <c r="A182032" s="1">
        <v>238510</v>
      </c>
      <c r="B182032" s="1" t="s">
        <v>181636</v>
      </c>
      <c r="C182032" s="1" t="s">
        <v>5</v>
      </c>
    </row>
    <row r="182033" spans="1:3" x14ac:dyDescent="0.2">
      <c r="A182033" s="1">
        <v>238512</v>
      </c>
      <c r="B182033" s="1" t="s">
        <v>181637</v>
      </c>
      <c r="C182033" s="1" t="s">
        <v>5</v>
      </c>
    </row>
    <row r="182034" spans="1:3" x14ac:dyDescent="0.2">
      <c r="A182034" s="1">
        <v>238515</v>
      </c>
      <c r="B182034" s="1" t="s">
        <v>181638</v>
      </c>
      <c r="C182034" s="1" t="s">
        <v>5</v>
      </c>
    </row>
    <row r="182035" spans="1:3" x14ac:dyDescent="0.2">
      <c r="A182035" s="1">
        <v>238517</v>
      </c>
      <c r="B182035" s="1" t="s">
        <v>181639</v>
      </c>
      <c r="C182035" s="1" t="s">
        <v>5</v>
      </c>
    </row>
    <row r="182036" spans="1:3" x14ac:dyDescent="0.2">
      <c r="A182036" s="1">
        <v>238519</v>
      </c>
      <c r="B182036" s="1" t="s">
        <v>181640</v>
      </c>
      <c r="C182036" s="1" t="s">
        <v>5</v>
      </c>
    </row>
    <row r="182037" spans="1:3" x14ac:dyDescent="0.2">
      <c r="A182037" s="1">
        <v>238520</v>
      </c>
      <c r="B182037" s="1" t="s">
        <v>181641</v>
      </c>
      <c r="C182037" s="1" t="s">
        <v>5</v>
      </c>
    </row>
    <row r="182038" spans="1:3" x14ac:dyDescent="0.2">
      <c r="A182038" s="1">
        <v>238521</v>
      </c>
      <c r="B182038" s="1" t="s">
        <v>181642</v>
      </c>
      <c r="C182038" s="1" t="s">
        <v>60</v>
      </c>
    </row>
    <row r="182039" spans="1:3" x14ac:dyDescent="0.2">
      <c r="A182039" s="1">
        <v>238522</v>
      </c>
      <c r="B182039" s="1" t="s">
        <v>181643</v>
      </c>
      <c r="C182039" s="1" t="s">
        <v>5</v>
      </c>
    </row>
    <row r="182040" spans="1:3" x14ac:dyDescent="0.2">
      <c r="A182040" s="1">
        <v>238523</v>
      </c>
      <c r="B182040" s="1" t="s">
        <v>181644</v>
      </c>
      <c r="C182040" s="1" t="s">
        <v>5</v>
      </c>
    </row>
    <row r="182041" spans="1:3" x14ac:dyDescent="0.2">
      <c r="A182041" s="1">
        <v>238524</v>
      </c>
      <c r="B182041" s="1" t="s">
        <v>181645</v>
      </c>
      <c r="C182041" s="1" t="s">
        <v>5</v>
      </c>
    </row>
    <row r="182042" spans="1:3" x14ac:dyDescent="0.2">
      <c r="A182042" s="1">
        <v>238525</v>
      </c>
      <c r="B182042" s="1" t="s">
        <v>181646</v>
      </c>
      <c r="C182042" s="1" t="s">
        <v>5</v>
      </c>
    </row>
    <row r="182043" spans="1:3" x14ac:dyDescent="0.2">
      <c r="A182043" s="1">
        <v>238526</v>
      </c>
      <c r="B182043" s="1" t="s">
        <v>181647</v>
      </c>
      <c r="C182043" s="1" t="s">
        <v>307</v>
      </c>
    </row>
    <row r="182044" spans="1:3" x14ac:dyDescent="0.2">
      <c r="A182044" s="1">
        <v>238527</v>
      </c>
      <c r="B182044" s="1" t="s">
        <v>181648</v>
      </c>
      <c r="C182044" s="1" t="s">
        <v>5</v>
      </c>
    </row>
    <row r="182045" spans="1:3" x14ac:dyDescent="0.2">
      <c r="A182045" s="1">
        <v>238528</v>
      </c>
      <c r="B182045" s="1" t="s">
        <v>181649</v>
      </c>
      <c r="C182045" s="1" t="s">
        <v>5</v>
      </c>
    </row>
    <row r="182046" spans="1:3" x14ac:dyDescent="0.2">
      <c r="A182046" s="1">
        <v>238529</v>
      </c>
      <c r="B182046" s="1" t="s">
        <v>181650</v>
      </c>
      <c r="C182046" s="1" t="s">
        <v>5</v>
      </c>
    </row>
    <row r="182047" spans="1:3" x14ac:dyDescent="0.2">
      <c r="A182047" s="1">
        <v>238530</v>
      </c>
      <c r="B182047" s="1" t="s">
        <v>181651</v>
      </c>
      <c r="C182047" s="1" t="s">
        <v>5</v>
      </c>
    </row>
    <row r="182048" spans="1:3" x14ac:dyDescent="0.2">
      <c r="A182048" s="1">
        <v>238531</v>
      </c>
      <c r="B182048" s="1" t="s">
        <v>181652</v>
      </c>
      <c r="C182048" s="1" t="s">
        <v>5</v>
      </c>
    </row>
    <row r="182049" spans="1:3" x14ac:dyDescent="0.2">
      <c r="A182049" s="1">
        <v>238532</v>
      </c>
      <c r="B182049" s="1" t="s">
        <v>181653</v>
      </c>
      <c r="C182049" s="1" t="s">
        <v>5</v>
      </c>
    </row>
    <row r="182050" spans="1:3" x14ac:dyDescent="0.2">
      <c r="A182050" s="1">
        <v>238533</v>
      </c>
      <c r="B182050" s="1" t="s">
        <v>181654</v>
      </c>
      <c r="C182050" s="1" t="s">
        <v>5</v>
      </c>
    </row>
    <row r="182051" spans="1:3" x14ac:dyDescent="0.2">
      <c r="A182051" s="1">
        <v>238534</v>
      </c>
      <c r="B182051" s="1" t="s">
        <v>181655</v>
      </c>
      <c r="C182051" s="1" t="s">
        <v>5</v>
      </c>
    </row>
    <row r="182052" spans="1:3" x14ac:dyDescent="0.2">
      <c r="A182052" s="1">
        <v>238535</v>
      </c>
      <c r="B182052" s="1" t="s">
        <v>181656</v>
      </c>
      <c r="C182052" s="1" t="s">
        <v>5</v>
      </c>
    </row>
    <row r="182053" spans="1:3" x14ac:dyDescent="0.2">
      <c r="A182053" s="1">
        <v>238536</v>
      </c>
      <c r="B182053" s="1" t="s">
        <v>181657</v>
      </c>
      <c r="C182053" s="1" t="s">
        <v>5</v>
      </c>
    </row>
    <row r="182054" spans="1:3" x14ac:dyDescent="0.2">
      <c r="A182054" s="1">
        <v>238537</v>
      </c>
      <c r="B182054" s="1" t="s">
        <v>181658</v>
      </c>
      <c r="C182054" s="1" t="s">
        <v>5</v>
      </c>
    </row>
    <row r="182055" spans="1:3" x14ac:dyDescent="0.2">
      <c r="A182055" s="1">
        <v>238538</v>
      </c>
      <c r="B182055" s="1" t="s">
        <v>181659</v>
      </c>
      <c r="C182055" s="1" t="s">
        <v>5</v>
      </c>
    </row>
    <row r="182056" spans="1:3" x14ac:dyDescent="0.2">
      <c r="A182056" s="1">
        <v>238539</v>
      </c>
      <c r="B182056" s="1" t="s">
        <v>181660</v>
      </c>
      <c r="C182056" s="1" t="s">
        <v>5</v>
      </c>
    </row>
    <row r="182057" spans="1:3" x14ac:dyDescent="0.2">
      <c r="A182057" s="1">
        <v>238540</v>
      </c>
      <c r="B182057" s="1" t="s">
        <v>181661</v>
      </c>
      <c r="C182057" s="1" t="s">
        <v>60</v>
      </c>
    </row>
    <row r="182058" spans="1:3" x14ac:dyDescent="0.2">
      <c r="A182058" s="1">
        <v>238541</v>
      </c>
      <c r="B182058" s="1" t="s">
        <v>181662</v>
      </c>
      <c r="C182058" s="1" t="s">
        <v>5</v>
      </c>
    </row>
    <row r="182059" spans="1:3" x14ac:dyDescent="0.2">
      <c r="A182059" s="1">
        <v>238542</v>
      </c>
      <c r="B182059" s="1" t="s">
        <v>181663</v>
      </c>
      <c r="C182059" s="1" t="s">
        <v>5</v>
      </c>
    </row>
    <row r="182060" spans="1:3" x14ac:dyDescent="0.2">
      <c r="A182060" s="1">
        <v>238543</v>
      </c>
      <c r="B182060" s="1" t="s">
        <v>181664</v>
      </c>
      <c r="C182060" s="1" t="s">
        <v>5</v>
      </c>
    </row>
    <row r="182061" spans="1:3" x14ac:dyDescent="0.2">
      <c r="A182061" s="1">
        <v>238544</v>
      </c>
      <c r="B182061" s="1" t="s">
        <v>181665</v>
      </c>
      <c r="C182061" s="1" t="s">
        <v>5</v>
      </c>
    </row>
    <row r="182062" spans="1:3" x14ac:dyDescent="0.2">
      <c r="A182062" s="1">
        <v>238545</v>
      </c>
      <c r="B182062" s="1" t="s">
        <v>181666</v>
      </c>
      <c r="C182062" s="1" t="s">
        <v>60</v>
      </c>
    </row>
    <row r="182063" spans="1:3" x14ac:dyDescent="0.2">
      <c r="A182063" s="1">
        <v>238546</v>
      </c>
      <c r="B182063" s="1" t="s">
        <v>181667</v>
      </c>
      <c r="C182063" s="1" t="s">
        <v>5</v>
      </c>
    </row>
    <row r="182064" spans="1:3" x14ac:dyDescent="0.2">
      <c r="A182064" s="1">
        <v>238547</v>
      </c>
      <c r="B182064" s="1" t="s">
        <v>181668</v>
      </c>
      <c r="C182064" s="1" t="s">
        <v>5</v>
      </c>
    </row>
    <row r="182065" spans="1:3" x14ac:dyDescent="0.2">
      <c r="A182065" s="1">
        <v>238548</v>
      </c>
      <c r="B182065" s="1" t="s">
        <v>181669</v>
      </c>
      <c r="C182065" s="1" t="s">
        <v>60</v>
      </c>
    </row>
    <row r="182066" spans="1:3" x14ac:dyDescent="0.2">
      <c r="A182066" s="1">
        <v>238549</v>
      </c>
      <c r="B182066" s="1" t="s">
        <v>181670</v>
      </c>
      <c r="C182066" s="1" t="s">
        <v>5</v>
      </c>
    </row>
    <row r="182067" spans="1:3" x14ac:dyDescent="0.2">
      <c r="A182067" s="1">
        <v>238550</v>
      </c>
      <c r="B182067" s="1" t="s">
        <v>181671</v>
      </c>
      <c r="C182067" s="1" t="s">
        <v>5</v>
      </c>
    </row>
    <row r="182068" spans="1:3" x14ac:dyDescent="0.2">
      <c r="A182068" s="1">
        <v>238551</v>
      </c>
      <c r="B182068" s="1" t="s">
        <v>181672</v>
      </c>
      <c r="C182068" s="1" t="s">
        <v>5</v>
      </c>
    </row>
    <row r="182069" spans="1:3" x14ac:dyDescent="0.2">
      <c r="A182069" s="1">
        <v>238552</v>
      </c>
      <c r="B182069" s="1" t="s">
        <v>181673</v>
      </c>
      <c r="C182069" s="1" t="s">
        <v>5</v>
      </c>
    </row>
    <row r="182070" spans="1:3" x14ac:dyDescent="0.2">
      <c r="A182070" s="1">
        <v>238553</v>
      </c>
      <c r="B182070" s="1" t="s">
        <v>181674</v>
      </c>
      <c r="C182070" s="1" t="s">
        <v>5</v>
      </c>
    </row>
    <row r="182071" spans="1:3" x14ac:dyDescent="0.2">
      <c r="A182071" s="1">
        <v>238554</v>
      </c>
      <c r="B182071" s="1" t="s">
        <v>181675</v>
      </c>
      <c r="C182071" s="1" t="s">
        <v>5</v>
      </c>
    </row>
    <row r="182072" spans="1:3" x14ac:dyDescent="0.2">
      <c r="A182072" s="1">
        <v>238555</v>
      </c>
      <c r="B182072" s="1" t="s">
        <v>181676</v>
      </c>
      <c r="C182072" s="1" t="s">
        <v>5</v>
      </c>
    </row>
    <row r="182073" spans="1:3" x14ac:dyDescent="0.2">
      <c r="A182073" s="1">
        <v>238556</v>
      </c>
      <c r="B182073" s="1" t="s">
        <v>181677</v>
      </c>
      <c r="C182073" s="1" t="s">
        <v>60</v>
      </c>
    </row>
    <row r="182074" spans="1:3" x14ac:dyDescent="0.2">
      <c r="A182074" s="1">
        <v>238557</v>
      </c>
      <c r="B182074" s="1" t="s">
        <v>181678</v>
      </c>
      <c r="C182074" s="1" t="s">
        <v>5</v>
      </c>
    </row>
    <row r="182075" spans="1:3" x14ac:dyDescent="0.2">
      <c r="A182075" s="1">
        <v>238558</v>
      </c>
      <c r="B182075" s="1" t="s">
        <v>181679</v>
      </c>
      <c r="C182075" s="1" t="s">
        <v>5</v>
      </c>
    </row>
    <row r="182076" spans="1:3" x14ac:dyDescent="0.2">
      <c r="A182076" s="1">
        <v>238559</v>
      </c>
      <c r="B182076" s="1" t="s">
        <v>181680</v>
      </c>
      <c r="C182076" s="1" t="s">
        <v>5</v>
      </c>
    </row>
    <row r="182077" spans="1:3" x14ac:dyDescent="0.2">
      <c r="A182077" s="1">
        <v>238560</v>
      </c>
      <c r="B182077" s="1" t="s">
        <v>181681</v>
      </c>
      <c r="C182077" s="1" t="s">
        <v>5</v>
      </c>
    </row>
    <row r="182078" spans="1:3" x14ac:dyDescent="0.2">
      <c r="A182078" s="1">
        <v>238561</v>
      </c>
      <c r="B182078" s="1" t="s">
        <v>181682</v>
      </c>
      <c r="C182078" s="1" t="s">
        <v>60</v>
      </c>
    </row>
    <row r="182079" spans="1:3" x14ac:dyDescent="0.2">
      <c r="A182079" s="1">
        <v>238562</v>
      </c>
      <c r="B182079" s="1" t="s">
        <v>181683</v>
      </c>
      <c r="C182079" s="1" t="s">
        <v>5</v>
      </c>
    </row>
    <row r="182080" spans="1:3" x14ac:dyDescent="0.2">
      <c r="A182080" s="1">
        <v>238563</v>
      </c>
      <c r="B182080" s="1" t="s">
        <v>181684</v>
      </c>
      <c r="C182080" s="1" t="s">
        <v>5</v>
      </c>
    </row>
    <row r="182081" spans="1:3" x14ac:dyDescent="0.2">
      <c r="A182081" s="1">
        <v>238564</v>
      </c>
      <c r="B182081" s="1" t="s">
        <v>181685</v>
      </c>
      <c r="C182081" s="1" t="s">
        <v>5</v>
      </c>
    </row>
    <row r="182082" spans="1:3" x14ac:dyDescent="0.2">
      <c r="A182082" s="1">
        <v>238565</v>
      </c>
      <c r="B182082" s="1" t="s">
        <v>181686</v>
      </c>
      <c r="C182082" s="1" t="s">
        <v>60</v>
      </c>
    </row>
    <row r="182083" spans="1:3" x14ac:dyDescent="0.2">
      <c r="A182083" s="1">
        <v>238566</v>
      </c>
      <c r="B182083" s="1" t="s">
        <v>181687</v>
      </c>
      <c r="C182083" s="1" t="s">
        <v>5</v>
      </c>
    </row>
    <row r="182084" spans="1:3" x14ac:dyDescent="0.2">
      <c r="A182084" s="1">
        <v>238567</v>
      </c>
      <c r="B182084" s="1" t="s">
        <v>181688</v>
      </c>
      <c r="C182084" s="1" t="s">
        <v>5</v>
      </c>
    </row>
    <row r="182085" spans="1:3" x14ac:dyDescent="0.2">
      <c r="A182085" s="1">
        <v>238568</v>
      </c>
      <c r="B182085" s="1" t="s">
        <v>181689</v>
      </c>
      <c r="C182085" s="1" t="s">
        <v>60</v>
      </c>
    </row>
    <row r="182086" spans="1:3" x14ac:dyDescent="0.2">
      <c r="A182086" s="1">
        <v>238569</v>
      </c>
      <c r="B182086" s="1" t="s">
        <v>181690</v>
      </c>
      <c r="C182086" s="1" t="s">
        <v>5</v>
      </c>
    </row>
    <row r="182087" spans="1:3" x14ac:dyDescent="0.2">
      <c r="A182087" s="1">
        <v>238570</v>
      </c>
      <c r="B182087" s="1" t="s">
        <v>181691</v>
      </c>
      <c r="C182087" s="1" t="s">
        <v>5</v>
      </c>
    </row>
    <row r="182088" spans="1:3" x14ac:dyDescent="0.2">
      <c r="A182088" s="1">
        <v>238571</v>
      </c>
      <c r="B182088" s="1" t="s">
        <v>181692</v>
      </c>
      <c r="C182088" s="1" t="s">
        <v>5</v>
      </c>
    </row>
    <row r="182089" spans="1:3" x14ac:dyDescent="0.2">
      <c r="A182089" s="1">
        <v>238572</v>
      </c>
      <c r="B182089" s="1" t="s">
        <v>181693</v>
      </c>
      <c r="C182089" s="1" t="s">
        <v>60</v>
      </c>
    </row>
    <row r="182090" spans="1:3" x14ac:dyDescent="0.2">
      <c r="A182090" s="1">
        <v>238573</v>
      </c>
      <c r="B182090" s="1" t="s">
        <v>181694</v>
      </c>
      <c r="C182090" s="1" t="s">
        <v>5</v>
      </c>
    </row>
    <row r="182091" spans="1:3" x14ac:dyDescent="0.2">
      <c r="A182091" s="1">
        <v>238574</v>
      </c>
      <c r="B182091" s="1" t="s">
        <v>181695</v>
      </c>
      <c r="C182091" s="1" t="s">
        <v>60</v>
      </c>
    </row>
    <row r="182092" spans="1:3" x14ac:dyDescent="0.2">
      <c r="A182092" s="1">
        <v>238575</v>
      </c>
      <c r="B182092" s="1" t="s">
        <v>181696</v>
      </c>
      <c r="C182092" s="1" t="s">
        <v>5</v>
      </c>
    </row>
    <row r="182093" spans="1:3" x14ac:dyDescent="0.2">
      <c r="A182093" s="1">
        <v>238576</v>
      </c>
      <c r="B182093" s="1" t="s">
        <v>181697</v>
      </c>
      <c r="C182093" s="1" t="s">
        <v>5</v>
      </c>
    </row>
    <row r="182094" spans="1:3" x14ac:dyDescent="0.2">
      <c r="A182094" s="1">
        <v>238577</v>
      </c>
      <c r="B182094" s="1" t="s">
        <v>181698</v>
      </c>
      <c r="C182094" s="1" t="s">
        <v>5</v>
      </c>
    </row>
    <row r="182095" spans="1:3" x14ac:dyDescent="0.2">
      <c r="A182095" s="1">
        <v>238578</v>
      </c>
      <c r="B182095" s="1" t="s">
        <v>181699</v>
      </c>
      <c r="C182095" s="1" t="s">
        <v>5</v>
      </c>
    </row>
    <row r="182096" spans="1:3" x14ac:dyDescent="0.2">
      <c r="A182096" s="1">
        <v>238579</v>
      </c>
      <c r="B182096" s="1" t="s">
        <v>181700</v>
      </c>
      <c r="C182096" s="1" t="s">
        <v>5</v>
      </c>
    </row>
    <row r="182097" spans="1:3" x14ac:dyDescent="0.2">
      <c r="A182097" s="1">
        <v>238580</v>
      </c>
      <c r="B182097" s="1" t="s">
        <v>181701</v>
      </c>
      <c r="C182097" s="1" t="s">
        <v>5</v>
      </c>
    </row>
    <row r="182098" spans="1:3" x14ac:dyDescent="0.2">
      <c r="A182098" s="1">
        <v>238581</v>
      </c>
      <c r="B182098" s="1" t="s">
        <v>181702</v>
      </c>
      <c r="C182098" s="1" t="s">
        <v>5</v>
      </c>
    </row>
    <row r="182099" spans="1:3" x14ac:dyDescent="0.2">
      <c r="A182099" s="1">
        <v>238582</v>
      </c>
      <c r="B182099" s="1" t="s">
        <v>181703</v>
      </c>
      <c r="C182099" s="1" t="s">
        <v>5</v>
      </c>
    </row>
    <row r="182100" spans="1:3" x14ac:dyDescent="0.2">
      <c r="A182100" s="1">
        <v>238583</v>
      </c>
      <c r="B182100" s="1" t="s">
        <v>181704</v>
      </c>
      <c r="C182100" s="1" t="s">
        <v>5</v>
      </c>
    </row>
    <row r="182101" spans="1:3" x14ac:dyDescent="0.2">
      <c r="A182101" s="1">
        <v>238584</v>
      </c>
      <c r="B182101" s="1" t="s">
        <v>181705</v>
      </c>
      <c r="C182101" s="1" t="s">
        <v>5</v>
      </c>
    </row>
    <row r="182102" spans="1:3" x14ac:dyDescent="0.2">
      <c r="A182102" s="1">
        <v>238585</v>
      </c>
      <c r="B182102" s="1" t="s">
        <v>181706</v>
      </c>
      <c r="C182102" s="1" t="s">
        <v>5</v>
      </c>
    </row>
    <row r="182103" spans="1:3" x14ac:dyDescent="0.2">
      <c r="A182103" s="1">
        <v>238586</v>
      </c>
      <c r="B182103" s="1" t="s">
        <v>181707</v>
      </c>
      <c r="C182103" s="1" t="s">
        <v>5</v>
      </c>
    </row>
    <row r="182104" spans="1:3" x14ac:dyDescent="0.2">
      <c r="A182104" s="1">
        <v>238587</v>
      </c>
      <c r="B182104" s="1" t="s">
        <v>181708</v>
      </c>
      <c r="C182104" s="1" t="s">
        <v>5</v>
      </c>
    </row>
    <row r="182105" spans="1:3" x14ac:dyDescent="0.2">
      <c r="A182105" s="1">
        <v>238588</v>
      </c>
      <c r="B182105" s="1" t="s">
        <v>181709</v>
      </c>
      <c r="C182105" s="1" t="s">
        <v>5</v>
      </c>
    </row>
    <row r="182106" spans="1:3" x14ac:dyDescent="0.2">
      <c r="A182106" s="1">
        <v>238589</v>
      </c>
      <c r="B182106" s="1" t="s">
        <v>181710</v>
      </c>
      <c r="C182106" s="1" t="s">
        <v>5</v>
      </c>
    </row>
    <row r="182107" spans="1:3" x14ac:dyDescent="0.2">
      <c r="A182107" s="1">
        <v>238590</v>
      </c>
      <c r="B182107" s="1" t="s">
        <v>181711</v>
      </c>
      <c r="C182107" s="1" t="s">
        <v>5</v>
      </c>
    </row>
    <row r="182108" spans="1:3" x14ac:dyDescent="0.2">
      <c r="A182108" s="1">
        <v>238591</v>
      </c>
      <c r="B182108" s="1" t="s">
        <v>181712</v>
      </c>
      <c r="C182108" s="1" t="s">
        <v>60</v>
      </c>
    </row>
    <row r="182109" spans="1:3" x14ac:dyDescent="0.2">
      <c r="A182109" s="1">
        <v>238592</v>
      </c>
      <c r="B182109" s="1" t="s">
        <v>181713</v>
      </c>
      <c r="C182109" s="1" t="s">
        <v>5</v>
      </c>
    </row>
    <row r="182110" spans="1:3" x14ac:dyDescent="0.2">
      <c r="A182110" s="1">
        <v>238593</v>
      </c>
      <c r="B182110" s="1" t="s">
        <v>181714</v>
      </c>
      <c r="C182110" s="1" t="s">
        <v>5</v>
      </c>
    </row>
    <row r="182111" spans="1:3" x14ac:dyDescent="0.2">
      <c r="A182111" s="1">
        <v>238594</v>
      </c>
      <c r="B182111" s="1" t="s">
        <v>181715</v>
      </c>
      <c r="C182111" s="1" t="s">
        <v>5</v>
      </c>
    </row>
    <row r="182112" spans="1:3" x14ac:dyDescent="0.2">
      <c r="A182112" s="1">
        <v>238595</v>
      </c>
      <c r="B182112" s="1" t="s">
        <v>181716</v>
      </c>
      <c r="C182112" s="1" t="s">
        <v>5</v>
      </c>
    </row>
    <row r="182113" spans="1:3" x14ac:dyDescent="0.2">
      <c r="A182113" s="1">
        <v>238596</v>
      </c>
      <c r="B182113" s="1" t="s">
        <v>181717</v>
      </c>
      <c r="C182113" s="1" t="s">
        <v>60</v>
      </c>
    </row>
    <row r="182114" spans="1:3" x14ac:dyDescent="0.2">
      <c r="A182114" s="1">
        <v>238597</v>
      </c>
      <c r="B182114" s="1" t="s">
        <v>181718</v>
      </c>
      <c r="C182114" s="1" t="s">
        <v>5</v>
      </c>
    </row>
    <row r="182115" spans="1:3" x14ac:dyDescent="0.2">
      <c r="A182115" s="1">
        <v>238598</v>
      </c>
      <c r="B182115" s="1" t="s">
        <v>181719</v>
      </c>
      <c r="C182115" s="1" t="s">
        <v>5</v>
      </c>
    </row>
    <row r="182116" spans="1:3" x14ac:dyDescent="0.2">
      <c r="A182116" s="1">
        <v>238599</v>
      </c>
      <c r="B182116" s="1" t="s">
        <v>181720</v>
      </c>
      <c r="C182116" s="1" t="s">
        <v>5</v>
      </c>
    </row>
    <row r="182117" spans="1:3" x14ac:dyDescent="0.2">
      <c r="A182117" s="1">
        <v>238600</v>
      </c>
      <c r="B182117" s="1" t="s">
        <v>181721</v>
      </c>
      <c r="C182117" s="1" t="s">
        <v>5</v>
      </c>
    </row>
    <row r="182118" spans="1:3" x14ac:dyDescent="0.2">
      <c r="A182118" s="1">
        <v>238601</v>
      </c>
      <c r="B182118" s="1" t="s">
        <v>181722</v>
      </c>
      <c r="C182118" s="1" t="s">
        <v>5</v>
      </c>
    </row>
    <row r="182119" spans="1:3" x14ac:dyDescent="0.2">
      <c r="A182119" s="1">
        <v>238602</v>
      </c>
      <c r="B182119" s="1" t="s">
        <v>181723</v>
      </c>
      <c r="C182119" s="1" t="s">
        <v>5</v>
      </c>
    </row>
    <row r="182120" spans="1:3" x14ac:dyDescent="0.2">
      <c r="A182120" s="1">
        <v>238603</v>
      </c>
      <c r="B182120" s="1" t="s">
        <v>181724</v>
      </c>
      <c r="C182120" s="1" t="s">
        <v>5</v>
      </c>
    </row>
    <row r="182121" spans="1:3" x14ac:dyDescent="0.2">
      <c r="A182121" s="1">
        <v>238604</v>
      </c>
      <c r="B182121" s="1" t="s">
        <v>181725</v>
      </c>
      <c r="C182121" s="1" t="s">
        <v>60</v>
      </c>
    </row>
    <row r="182122" spans="1:3" x14ac:dyDescent="0.2">
      <c r="A182122" s="1">
        <v>238605</v>
      </c>
      <c r="B182122" s="1" t="s">
        <v>181726</v>
      </c>
      <c r="C182122" s="1" t="s">
        <v>5</v>
      </c>
    </row>
    <row r="182123" spans="1:3" x14ac:dyDescent="0.2">
      <c r="A182123" s="1">
        <v>238606</v>
      </c>
      <c r="B182123" s="1" t="s">
        <v>181727</v>
      </c>
      <c r="C182123" s="1" t="s">
        <v>5</v>
      </c>
    </row>
    <row r="182124" spans="1:3" x14ac:dyDescent="0.2">
      <c r="A182124" s="1">
        <v>238607</v>
      </c>
      <c r="B182124" s="1" t="s">
        <v>181728</v>
      </c>
      <c r="C182124" s="1" t="s">
        <v>5</v>
      </c>
    </row>
    <row r="182125" spans="1:3" x14ac:dyDescent="0.2">
      <c r="A182125" s="1">
        <v>238608</v>
      </c>
      <c r="B182125" s="1" t="s">
        <v>181729</v>
      </c>
      <c r="C182125" s="1" t="s">
        <v>5</v>
      </c>
    </row>
    <row r="182126" spans="1:3" x14ac:dyDescent="0.2">
      <c r="A182126" s="1">
        <v>238609</v>
      </c>
      <c r="B182126" s="1" t="s">
        <v>181730</v>
      </c>
      <c r="C182126" s="1" t="s">
        <v>5</v>
      </c>
    </row>
    <row r="182127" spans="1:3" x14ac:dyDescent="0.2">
      <c r="A182127" s="1">
        <v>238610</v>
      </c>
      <c r="B182127" s="1" t="s">
        <v>181731</v>
      </c>
      <c r="C182127" s="1" t="s">
        <v>5</v>
      </c>
    </row>
    <row r="182128" spans="1:3" x14ac:dyDescent="0.2">
      <c r="A182128" s="1">
        <v>238611</v>
      </c>
      <c r="B182128" s="1" t="s">
        <v>181732</v>
      </c>
      <c r="C182128" s="1" t="s">
        <v>5</v>
      </c>
    </row>
    <row r="182129" spans="1:3" x14ac:dyDescent="0.2">
      <c r="A182129" s="1">
        <v>238612</v>
      </c>
      <c r="B182129" s="1" t="s">
        <v>181733</v>
      </c>
      <c r="C182129" s="1" t="s">
        <v>5</v>
      </c>
    </row>
    <row r="182130" spans="1:3" x14ac:dyDescent="0.2">
      <c r="A182130" s="1">
        <v>238613</v>
      </c>
      <c r="B182130" s="1" t="s">
        <v>181734</v>
      </c>
      <c r="C182130" s="1" t="s">
        <v>60</v>
      </c>
    </row>
    <row r="182131" spans="1:3" x14ac:dyDescent="0.2">
      <c r="A182131" s="1">
        <v>238614</v>
      </c>
      <c r="B182131" s="1" t="s">
        <v>181735</v>
      </c>
      <c r="C182131" s="1" t="s">
        <v>5</v>
      </c>
    </row>
    <row r="182132" spans="1:3" x14ac:dyDescent="0.2">
      <c r="A182132" s="1">
        <v>238615</v>
      </c>
      <c r="B182132" s="1" t="s">
        <v>181736</v>
      </c>
      <c r="C182132" s="1" t="s">
        <v>60</v>
      </c>
    </row>
    <row r="182133" spans="1:3" x14ac:dyDescent="0.2">
      <c r="A182133" s="1">
        <v>238616</v>
      </c>
      <c r="B182133" s="1" t="s">
        <v>181737</v>
      </c>
      <c r="C182133" s="1" t="s">
        <v>60</v>
      </c>
    </row>
    <row r="182134" spans="1:3" x14ac:dyDescent="0.2">
      <c r="A182134" s="1">
        <v>238617</v>
      </c>
      <c r="B182134" s="1" t="s">
        <v>181738</v>
      </c>
      <c r="C182134" s="1" t="s">
        <v>5</v>
      </c>
    </row>
    <row r="182135" spans="1:3" x14ac:dyDescent="0.2">
      <c r="A182135" s="1">
        <v>238618</v>
      </c>
      <c r="B182135" s="1" t="s">
        <v>181739</v>
      </c>
      <c r="C182135" s="1" t="s">
        <v>60</v>
      </c>
    </row>
    <row r="182136" spans="1:3" x14ac:dyDescent="0.2">
      <c r="A182136" s="1">
        <v>238619</v>
      </c>
      <c r="B182136" s="1" t="s">
        <v>181740</v>
      </c>
      <c r="C182136" s="1" t="s">
        <v>5</v>
      </c>
    </row>
    <row r="182137" spans="1:3" x14ac:dyDescent="0.2">
      <c r="A182137" s="1">
        <v>238620</v>
      </c>
      <c r="B182137" s="1" t="s">
        <v>181741</v>
      </c>
      <c r="C182137" s="1" t="s">
        <v>5</v>
      </c>
    </row>
    <row r="182138" spans="1:3" x14ac:dyDescent="0.2">
      <c r="A182138" s="1">
        <v>238621</v>
      </c>
      <c r="B182138" s="1" t="s">
        <v>181742</v>
      </c>
      <c r="C182138" s="1" t="s">
        <v>5</v>
      </c>
    </row>
    <row r="182139" spans="1:3" x14ac:dyDescent="0.2">
      <c r="A182139" s="1">
        <v>238622</v>
      </c>
      <c r="B182139" s="1" t="s">
        <v>181743</v>
      </c>
      <c r="C182139" s="1" t="s">
        <v>5</v>
      </c>
    </row>
    <row r="182140" spans="1:3" x14ac:dyDescent="0.2">
      <c r="A182140" s="1">
        <v>238623</v>
      </c>
      <c r="B182140" s="1" t="s">
        <v>181744</v>
      </c>
      <c r="C182140" s="1" t="s">
        <v>5</v>
      </c>
    </row>
    <row r="182141" spans="1:3" x14ac:dyDescent="0.2">
      <c r="A182141" s="1">
        <v>238624</v>
      </c>
      <c r="B182141" s="1" t="s">
        <v>181745</v>
      </c>
      <c r="C182141" s="1" t="s">
        <v>5</v>
      </c>
    </row>
    <row r="182142" spans="1:3" x14ac:dyDescent="0.2">
      <c r="A182142" s="1">
        <v>238625</v>
      </c>
      <c r="B182142" s="1" t="s">
        <v>181746</v>
      </c>
      <c r="C182142" s="1" t="s">
        <v>5</v>
      </c>
    </row>
    <row r="182143" spans="1:3" x14ac:dyDescent="0.2">
      <c r="A182143" s="1">
        <v>238626</v>
      </c>
      <c r="B182143" s="1" t="s">
        <v>181747</v>
      </c>
      <c r="C182143" s="1" t="s">
        <v>5</v>
      </c>
    </row>
    <row r="182144" spans="1:3" x14ac:dyDescent="0.2">
      <c r="A182144" s="1">
        <v>238627</v>
      </c>
      <c r="B182144" s="1" t="s">
        <v>181748</v>
      </c>
      <c r="C182144" s="1" t="s">
        <v>5</v>
      </c>
    </row>
    <row r="182145" spans="1:3" x14ac:dyDescent="0.2">
      <c r="A182145" s="1">
        <v>238628</v>
      </c>
      <c r="B182145" s="1" t="s">
        <v>181749</v>
      </c>
      <c r="C182145" s="1" t="s">
        <v>5</v>
      </c>
    </row>
    <row r="182146" spans="1:3" x14ac:dyDescent="0.2">
      <c r="A182146" s="1">
        <v>238629</v>
      </c>
      <c r="B182146" s="1" t="s">
        <v>181750</v>
      </c>
      <c r="C182146" s="1" t="s">
        <v>5</v>
      </c>
    </row>
    <row r="182147" spans="1:3" x14ac:dyDescent="0.2">
      <c r="A182147" s="1">
        <v>238630</v>
      </c>
      <c r="B182147" s="1" t="s">
        <v>181751</v>
      </c>
      <c r="C182147" s="1" t="s">
        <v>5</v>
      </c>
    </row>
    <row r="182148" spans="1:3" x14ac:dyDescent="0.2">
      <c r="A182148" s="1">
        <v>238631</v>
      </c>
      <c r="B182148" s="1" t="s">
        <v>181752</v>
      </c>
      <c r="C182148" s="1" t="s">
        <v>5</v>
      </c>
    </row>
    <row r="182149" spans="1:3" x14ac:dyDescent="0.2">
      <c r="A182149" s="1">
        <v>238632</v>
      </c>
      <c r="B182149" s="1" t="s">
        <v>181753</v>
      </c>
      <c r="C182149" s="1" t="s">
        <v>5</v>
      </c>
    </row>
    <row r="182150" spans="1:3" x14ac:dyDescent="0.2">
      <c r="A182150" s="1">
        <v>238633</v>
      </c>
      <c r="B182150" s="1" t="s">
        <v>181754</v>
      </c>
      <c r="C182150" s="1" t="s">
        <v>60</v>
      </c>
    </row>
    <row r="182151" spans="1:3" x14ac:dyDescent="0.2">
      <c r="A182151" s="1">
        <v>238634</v>
      </c>
      <c r="B182151" s="1" t="s">
        <v>181755</v>
      </c>
      <c r="C182151" s="1" t="s">
        <v>5</v>
      </c>
    </row>
    <row r="182152" spans="1:3" x14ac:dyDescent="0.2">
      <c r="A182152" s="1">
        <v>238635</v>
      </c>
      <c r="B182152" s="1" t="s">
        <v>181756</v>
      </c>
      <c r="C182152" s="1" t="s">
        <v>5</v>
      </c>
    </row>
    <row r="182153" spans="1:3" x14ac:dyDescent="0.2">
      <c r="A182153" s="1">
        <v>238636</v>
      </c>
      <c r="B182153" s="1" t="s">
        <v>181757</v>
      </c>
      <c r="C182153" s="1" t="s">
        <v>5</v>
      </c>
    </row>
    <row r="182154" spans="1:3" x14ac:dyDescent="0.2">
      <c r="A182154" s="1">
        <v>238637</v>
      </c>
      <c r="B182154" s="1" t="s">
        <v>181758</v>
      </c>
      <c r="C182154" s="1" t="s">
        <v>5</v>
      </c>
    </row>
    <row r="182155" spans="1:3" x14ac:dyDescent="0.2">
      <c r="A182155" s="1">
        <v>238638</v>
      </c>
      <c r="B182155" s="1" t="s">
        <v>181759</v>
      </c>
      <c r="C182155" s="1" t="s">
        <v>5</v>
      </c>
    </row>
    <row r="182156" spans="1:3" x14ac:dyDescent="0.2">
      <c r="A182156" s="1">
        <v>238639</v>
      </c>
      <c r="B182156" s="1" t="s">
        <v>181760</v>
      </c>
      <c r="C182156" s="1" t="s">
        <v>5</v>
      </c>
    </row>
    <row r="182157" spans="1:3" x14ac:dyDescent="0.2">
      <c r="A182157" s="1">
        <v>238640</v>
      </c>
      <c r="B182157" s="1" t="s">
        <v>181761</v>
      </c>
      <c r="C182157" s="1" t="s">
        <v>5</v>
      </c>
    </row>
    <row r="182158" spans="1:3" x14ac:dyDescent="0.2">
      <c r="A182158" s="1">
        <v>238641</v>
      </c>
      <c r="B182158" s="1" t="s">
        <v>181762</v>
      </c>
      <c r="C182158" s="1" t="s">
        <v>5</v>
      </c>
    </row>
    <row r="182159" spans="1:3" x14ac:dyDescent="0.2">
      <c r="A182159" s="1">
        <v>238642</v>
      </c>
      <c r="B182159" s="1" t="s">
        <v>181763</v>
      </c>
      <c r="C182159" s="1" t="s">
        <v>5</v>
      </c>
    </row>
    <row r="182160" spans="1:3" x14ac:dyDescent="0.2">
      <c r="A182160" s="1">
        <v>238643</v>
      </c>
      <c r="B182160" s="1" t="s">
        <v>181764</v>
      </c>
      <c r="C182160" s="1" t="s">
        <v>5</v>
      </c>
    </row>
    <row r="182161" spans="1:3" x14ac:dyDescent="0.2">
      <c r="A182161" s="1">
        <v>238644</v>
      </c>
      <c r="B182161" s="1" t="s">
        <v>181765</v>
      </c>
      <c r="C182161" s="1" t="s">
        <v>5</v>
      </c>
    </row>
    <row r="182162" spans="1:3" x14ac:dyDescent="0.2">
      <c r="A182162" s="1">
        <v>238645</v>
      </c>
      <c r="B182162" s="1" t="s">
        <v>181766</v>
      </c>
      <c r="C182162" s="1" t="s">
        <v>5</v>
      </c>
    </row>
    <row r="182163" spans="1:3" x14ac:dyDescent="0.2">
      <c r="A182163" s="1">
        <v>238646</v>
      </c>
      <c r="B182163" s="1" t="s">
        <v>181767</v>
      </c>
      <c r="C182163" s="1" t="s">
        <v>5</v>
      </c>
    </row>
    <row r="182164" spans="1:3" x14ac:dyDescent="0.2">
      <c r="A182164" s="1">
        <v>238647</v>
      </c>
      <c r="B182164" s="1" t="s">
        <v>181768</v>
      </c>
      <c r="C182164" s="1" t="s">
        <v>5</v>
      </c>
    </row>
    <row r="182165" spans="1:3" x14ac:dyDescent="0.2">
      <c r="A182165" s="1">
        <v>238648</v>
      </c>
      <c r="B182165" s="1" t="s">
        <v>181769</v>
      </c>
      <c r="C182165" s="1" t="s">
        <v>60</v>
      </c>
    </row>
    <row r="182166" spans="1:3" x14ac:dyDescent="0.2">
      <c r="A182166" s="1">
        <v>238649</v>
      </c>
      <c r="B182166" s="1" t="s">
        <v>181770</v>
      </c>
      <c r="C182166" s="1" t="s">
        <v>5</v>
      </c>
    </row>
    <row r="182167" spans="1:3" x14ac:dyDescent="0.2">
      <c r="A182167" s="1">
        <v>238650</v>
      </c>
      <c r="B182167" s="1" t="s">
        <v>181771</v>
      </c>
      <c r="C182167" s="1" t="s">
        <v>5</v>
      </c>
    </row>
    <row r="182168" spans="1:3" x14ac:dyDescent="0.2">
      <c r="A182168" s="1">
        <v>238651</v>
      </c>
      <c r="B182168" s="1" t="s">
        <v>181772</v>
      </c>
      <c r="C182168" s="1" t="s">
        <v>5</v>
      </c>
    </row>
    <row r="182169" spans="1:3" x14ac:dyDescent="0.2">
      <c r="A182169" s="1">
        <v>238652</v>
      </c>
      <c r="B182169" s="1" t="s">
        <v>181773</v>
      </c>
      <c r="C182169" s="1" t="s">
        <v>5</v>
      </c>
    </row>
    <row r="182170" spans="1:3" x14ac:dyDescent="0.2">
      <c r="A182170" s="1">
        <v>238653</v>
      </c>
      <c r="B182170" s="1" t="s">
        <v>181774</v>
      </c>
      <c r="C182170" s="1" t="s">
        <v>5</v>
      </c>
    </row>
    <row r="182171" spans="1:3" x14ac:dyDescent="0.2">
      <c r="A182171" s="1">
        <v>238654</v>
      </c>
      <c r="B182171" s="1" t="s">
        <v>181775</v>
      </c>
      <c r="C182171" s="1" t="s">
        <v>5</v>
      </c>
    </row>
    <row r="182172" spans="1:3" x14ac:dyDescent="0.2">
      <c r="A182172" s="1">
        <v>238655</v>
      </c>
      <c r="B182172" s="1" t="s">
        <v>181776</v>
      </c>
      <c r="C182172" s="1" t="s">
        <v>5</v>
      </c>
    </row>
    <row r="182173" spans="1:3" x14ac:dyDescent="0.2">
      <c r="A182173" s="1">
        <v>238656</v>
      </c>
      <c r="B182173" s="1" t="s">
        <v>181777</v>
      </c>
      <c r="C182173" s="1" t="s">
        <v>5</v>
      </c>
    </row>
    <row r="182174" spans="1:3" x14ac:dyDescent="0.2">
      <c r="A182174" s="1">
        <v>238657</v>
      </c>
      <c r="B182174" s="1" t="s">
        <v>181778</v>
      </c>
      <c r="C182174" s="1" t="s">
        <v>5</v>
      </c>
    </row>
    <row r="182175" spans="1:3" x14ac:dyDescent="0.2">
      <c r="A182175" s="1">
        <v>238658</v>
      </c>
      <c r="B182175" s="1" t="s">
        <v>181779</v>
      </c>
      <c r="C182175" s="1" t="s">
        <v>5</v>
      </c>
    </row>
    <row r="182176" spans="1:3" x14ac:dyDescent="0.2">
      <c r="A182176" s="1">
        <v>238659</v>
      </c>
      <c r="B182176" s="1" t="s">
        <v>181780</v>
      </c>
      <c r="C182176" s="1" t="s">
        <v>5</v>
      </c>
    </row>
    <row r="182177" spans="1:3" x14ac:dyDescent="0.2">
      <c r="A182177" s="1">
        <v>238660</v>
      </c>
      <c r="B182177" s="1" t="s">
        <v>181781</v>
      </c>
      <c r="C182177" s="1" t="s">
        <v>5</v>
      </c>
    </row>
    <row r="182178" spans="1:3" x14ac:dyDescent="0.2">
      <c r="A182178" s="1">
        <v>238661</v>
      </c>
      <c r="B182178" s="1" t="s">
        <v>181782</v>
      </c>
      <c r="C182178" s="1" t="s">
        <v>5</v>
      </c>
    </row>
    <row r="182179" spans="1:3" x14ac:dyDescent="0.2">
      <c r="A182179" s="1">
        <v>238662</v>
      </c>
      <c r="B182179" s="1" t="s">
        <v>181783</v>
      </c>
      <c r="C182179" s="1" t="s">
        <v>5</v>
      </c>
    </row>
    <row r="182180" spans="1:3" x14ac:dyDescent="0.2">
      <c r="A182180" s="1">
        <v>238663</v>
      </c>
      <c r="B182180" s="1" t="s">
        <v>181784</v>
      </c>
      <c r="C182180" s="1" t="s">
        <v>5</v>
      </c>
    </row>
    <row r="182181" spans="1:3" x14ac:dyDescent="0.2">
      <c r="A182181" s="1">
        <v>238664</v>
      </c>
      <c r="B182181" s="1" t="s">
        <v>181785</v>
      </c>
      <c r="C182181" s="1" t="s">
        <v>5</v>
      </c>
    </row>
    <row r="182182" spans="1:3" x14ac:dyDescent="0.2">
      <c r="A182182" s="1">
        <v>238665</v>
      </c>
      <c r="B182182" s="1" t="s">
        <v>181786</v>
      </c>
      <c r="C182182" s="1" t="s">
        <v>5</v>
      </c>
    </row>
    <row r="182183" spans="1:3" x14ac:dyDescent="0.2">
      <c r="A182183" s="1">
        <v>238666</v>
      </c>
      <c r="B182183" s="1" t="s">
        <v>181787</v>
      </c>
      <c r="C182183" s="1" t="s">
        <v>5</v>
      </c>
    </row>
    <row r="182184" spans="1:3" x14ac:dyDescent="0.2">
      <c r="A182184" s="1">
        <v>238667</v>
      </c>
      <c r="B182184" s="1" t="s">
        <v>181788</v>
      </c>
      <c r="C182184" s="1" t="s">
        <v>5</v>
      </c>
    </row>
    <row r="182185" spans="1:3" x14ac:dyDescent="0.2">
      <c r="A182185" s="1">
        <v>238668</v>
      </c>
      <c r="B182185" s="1" t="s">
        <v>181789</v>
      </c>
      <c r="C182185" s="1" t="s">
        <v>5</v>
      </c>
    </row>
    <row r="182186" spans="1:3" x14ac:dyDescent="0.2">
      <c r="A182186" s="1">
        <v>238669</v>
      </c>
      <c r="B182186" s="1" t="s">
        <v>181790</v>
      </c>
      <c r="C182186" s="1" t="s">
        <v>5</v>
      </c>
    </row>
    <row r="182187" spans="1:3" x14ac:dyDescent="0.2">
      <c r="A182187" s="1">
        <v>238670</v>
      </c>
      <c r="B182187" s="1" t="s">
        <v>181791</v>
      </c>
      <c r="C182187" s="1" t="s">
        <v>60</v>
      </c>
    </row>
    <row r="182188" spans="1:3" x14ac:dyDescent="0.2">
      <c r="A182188" s="1">
        <v>238671</v>
      </c>
      <c r="B182188" s="1" t="s">
        <v>181792</v>
      </c>
      <c r="C182188" s="1" t="s">
        <v>5</v>
      </c>
    </row>
    <row r="182189" spans="1:3" x14ac:dyDescent="0.2">
      <c r="A182189" s="1">
        <v>238672</v>
      </c>
      <c r="B182189" s="1" t="s">
        <v>181793</v>
      </c>
      <c r="C182189" s="1" t="s">
        <v>5</v>
      </c>
    </row>
    <row r="182190" spans="1:3" x14ac:dyDescent="0.2">
      <c r="A182190" s="1">
        <v>238673</v>
      </c>
      <c r="B182190" s="1" t="s">
        <v>181794</v>
      </c>
      <c r="C182190" s="1" t="s">
        <v>5</v>
      </c>
    </row>
    <row r="182191" spans="1:3" x14ac:dyDescent="0.2">
      <c r="A182191" s="1">
        <v>238674</v>
      </c>
      <c r="B182191" s="1" t="s">
        <v>181795</v>
      </c>
      <c r="C182191" s="1" t="s">
        <v>5</v>
      </c>
    </row>
    <row r="182192" spans="1:3" x14ac:dyDescent="0.2">
      <c r="A182192" s="1">
        <v>238675</v>
      </c>
      <c r="B182192" s="1" t="s">
        <v>181796</v>
      </c>
      <c r="C182192" s="1" t="s">
        <v>60</v>
      </c>
    </row>
    <row r="182193" spans="1:3" x14ac:dyDescent="0.2">
      <c r="A182193" s="1">
        <v>238676</v>
      </c>
      <c r="B182193" s="1" t="s">
        <v>181797</v>
      </c>
      <c r="C182193" s="1" t="s">
        <v>5</v>
      </c>
    </row>
    <row r="182194" spans="1:3" x14ac:dyDescent="0.2">
      <c r="A182194" s="1">
        <v>238677</v>
      </c>
      <c r="B182194" s="1" t="s">
        <v>181798</v>
      </c>
      <c r="C182194" s="1" t="s">
        <v>5</v>
      </c>
    </row>
    <row r="182195" spans="1:3" x14ac:dyDescent="0.2">
      <c r="A182195" s="1">
        <v>238678</v>
      </c>
      <c r="B182195" s="1" t="s">
        <v>181799</v>
      </c>
      <c r="C182195" s="1" t="s">
        <v>5</v>
      </c>
    </row>
    <row r="182196" spans="1:3" x14ac:dyDescent="0.2">
      <c r="A182196" s="1">
        <v>238679</v>
      </c>
      <c r="B182196" s="1" t="s">
        <v>181800</v>
      </c>
      <c r="C182196" s="1" t="s">
        <v>5</v>
      </c>
    </row>
    <row r="182197" spans="1:3" x14ac:dyDescent="0.2">
      <c r="A182197" s="1">
        <v>238680</v>
      </c>
      <c r="B182197" s="1" t="s">
        <v>181801</v>
      </c>
      <c r="C182197" s="1" t="s">
        <v>5</v>
      </c>
    </row>
    <row r="182198" spans="1:3" x14ac:dyDescent="0.2">
      <c r="A182198" s="1">
        <v>238681</v>
      </c>
      <c r="B182198" s="1" t="s">
        <v>181802</v>
      </c>
      <c r="C182198" s="1" t="s">
        <v>60</v>
      </c>
    </row>
    <row r="182199" spans="1:3" x14ac:dyDescent="0.2">
      <c r="A182199" s="1">
        <v>238682</v>
      </c>
      <c r="B182199" s="1" t="s">
        <v>181803</v>
      </c>
      <c r="C182199" s="1" t="s">
        <v>5</v>
      </c>
    </row>
    <row r="182200" spans="1:3" x14ac:dyDescent="0.2">
      <c r="A182200" s="1">
        <v>238683</v>
      </c>
      <c r="B182200" s="1" t="s">
        <v>181804</v>
      </c>
      <c r="C182200" s="1" t="s">
        <v>5</v>
      </c>
    </row>
    <row r="182201" spans="1:3" x14ac:dyDescent="0.2">
      <c r="A182201" s="1">
        <v>238684</v>
      </c>
      <c r="B182201" s="1" t="s">
        <v>181805</v>
      </c>
      <c r="C182201" s="1" t="s">
        <v>5</v>
      </c>
    </row>
    <row r="182202" spans="1:3" x14ac:dyDescent="0.2">
      <c r="A182202" s="1">
        <v>238685</v>
      </c>
      <c r="B182202" s="1" t="s">
        <v>181806</v>
      </c>
      <c r="C182202" s="1" t="s">
        <v>5</v>
      </c>
    </row>
    <row r="182203" spans="1:3" x14ac:dyDescent="0.2">
      <c r="A182203" s="1">
        <v>238686</v>
      </c>
      <c r="B182203" s="1" t="s">
        <v>181807</v>
      </c>
      <c r="C182203" s="1" t="s">
        <v>60</v>
      </c>
    </row>
    <row r="182204" spans="1:3" x14ac:dyDescent="0.2">
      <c r="A182204" s="1">
        <v>238693</v>
      </c>
      <c r="B182204" s="1" t="s">
        <v>181808</v>
      </c>
      <c r="C182204" s="1" t="s">
        <v>5</v>
      </c>
    </row>
    <row r="182205" spans="1:3" x14ac:dyDescent="0.2">
      <c r="A182205" s="1">
        <v>238701</v>
      </c>
      <c r="B182205" s="1" t="s">
        <v>181809</v>
      </c>
      <c r="C182205" s="1" t="s">
        <v>60</v>
      </c>
    </row>
    <row r="182206" spans="1:3" x14ac:dyDescent="0.2">
      <c r="A182206" s="1">
        <v>238708</v>
      </c>
      <c r="B182206" s="1" t="s">
        <v>181810</v>
      </c>
      <c r="C182206" s="1" t="s">
        <v>60</v>
      </c>
    </row>
    <row r="182207" spans="1:3" x14ac:dyDescent="0.2">
      <c r="A182207" s="1">
        <v>238711</v>
      </c>
      <c r="B182207" s="1" t="s">
        <v>181811</v>
      </c>
      <c r="C182207" s="1" t="s">
        <v>60</v>
      </c>
    </row>
    <row r="182208" spans="1:3" x14ac:dyDescent="0.2">
      <c r="A182208" s="1">
        <v>238731</v>
      </c>
      <c r="B182208" s="1" t="s">
        <v>181812</v>
      </c>
      <c r="C182208" s="1" t="s">
        <v>60</v>
      </c>
    </row>
    <row r="182209" spans="1:3" x14ac:dyDescent="0.2">
      <c r="A182209" s="1">
        <v>238735</v>
      </c>
      <c r="B182209" s="1" t="s">
        <v>181813</v>
      </c>
      <c r="C182209" s="1" t="s">
        <v>5</v>
      </c>
    </row>
    <row r="182210" spans="1:3" x14ac:dyDescent="0.2">
      <c r="A182210" s="1">
        <v>238759</v>
      </c>
      <c r="B182210" s="1" t="s">
        <v>181814</v>
      </c>
      <c r="C182210" s="1" t="s">
        <v>60</v>
      </c>
    </row>
    <row r="182211" spans="1:3" x14ac:dyDescent="0.2">
      <c r="A182211" s="1">
        <v>238786</v>
      </c>
      <c r="B182211" s="1" t="s">
        <v>181815</v>
      </c>
      <c r="C182211" s="1" t="s">
        <v>60</v>
      </c>
    </row>
    <row r="182212" spans="1:3" x14ac:dyDescent="0.2">
      <c r="A182212" s="1">
        <v>238787</v>
      </c>
      <c r="B182212" s="1" t="s">
        <v>181816</v>
      </c>
      <c r="C182212" s="1" t="s">
        <v>5</v>
      </c>
    </row>
    <row r="182213" spans="1:3" x14ac:dyDescent="0.2">
      <c r="A182213" s="1">
        <v>238800</v>
      </c>
      <c r="B182213" s="1" t="s">
        <v>181817</v>
      </c>
      <c r="C182213" s="1" t="s">
        <v>60</v>
      </c>
    </row>
    <row r="182214" spans="1:3" x14ac:dyDescent="0.2">
      <c r="A182214" s="1">
        <v>238801</v>
      </c>
      <c r="B182214" s="1" t="s">
        <v>181818</v>
      </c>
      <c r="C182214" s="1" t="s">
        <v>5</v>
      </c>
    </row>
    <row r="182215" spans="1:3" x14ac:dyDescent="0.2">
      <c r="A182215" s="1">
        <v>238806</v>
      </c>
      <c r="B182215" s="1" t="s">
        <v>181819</v>
      </c>
      <c r="C182215" s="1" t="s">
        <v>5</v>
      </c>
    </row>
    <row r="182216" spans="1:3" x14ac:dyDescent="0.2">
      <c r="A182216" s="1">
        <v>238821</v>
      </c>
      <c r="B182216" s="1" t="s">
        <v>181820</v>
      </c>
      <c r="C182216" s="1" t="s">
        <v>5</v>
      </c>
    </row>
    <row r="182217" spans="1:3" x14ac:dyDescent="0.2">
      <c r="A182217" s="1">
        <v>238822</v>
      </c>
      <c r="B182217" s="1" t="s">
        <v>181821</v>
      </c>
      <c r="C182217" s="1" t="s">
        <v>5</v>
      </c>
    </row>
    <row r="182218" spans="1:3" x14ac:dyDescent="0.2">
      <c r="A182218" s="1">
        <v>238834</v>
      </c>
      <c r="B182218" s="1" t="s">
        <v>181822</v>
      </c>
      <c r="C182218" s="1" t="s">
        <v>5</v>
      </c>
    </row>
    <row r="182219" spans="1:3" x14ac:dyDescent="0.2">
      <c r="A182219" s="1">
        <v>238837</v>
      </c>
      <c r="B182219" s="1" t="s">
        <v>181823</v>
      </c>
      <c r="C182219" s="1" t="s">
        <v>5</v>
      </c>
    </row>
    <row r="182220" spans="1:3" x14ac:dyDescent="0.2">
      <c r="A182220" s="1">
        <v>238842</v>
      </c>
      <c r="B182220" s="1" t="s">
        <v>181824</v>
      </c>
      <c r="C182220" s="1" t="s">
        <v>60</v>
      </c>
    </row>
    <row r="182221" spans="1:3" x14ac:dyDescent="0.2">
      <c r="A182221" s="1">
        <v>238846</v>
      </c>
      <c r="B182221" s="1" t="s">
        <v>181825</v>
      </c>
      <c r="C182221" s="1" t="s">
        <v>5</v>
      </c>
    </row>
    <row r="182222" spans="1:3" x14ac:dyDescent="0.2">
      <c r="A182222" s="1">
        <v>238874</v>
      </c>
      <c r="B182222" s="1" t="s">
        <v>181826</v>
      </c>
      <c r="C182222" s="1" t="s">
        <v>5</v>
      </c>
    </row>
    <row r="182223" spans="1:3" x14ac:dyDescent="0.2">
      <c r="A182223" s="1">
        <v>238875</v>
      </c>
      <c r="B182223" s="1" t="s">
        <v>181827</v>
      </c>
      <c r="C182223" s="1" t="s">
        <v>60</v>
      </c>
    </row>
    <row r="182224" spans="1:3" x14ac:dyDescent="0.2">
      <c r="A182224" s="1">
        <v>238876</v>
      </c>
      <c r="B182224" s="1" t="s">
        <v>181828</v>
      </c>
      <c r="C182224" s="1" t="s">
        <v>60</v>
      </c>
    </row>
    <row r="182225" spans="1:3" x14ac:dyDescent="0.2">
      <c r="A182225" s="1">
        <v>238877</v>
      </c>
      <c r="B182225" s="1" t="s">
        <v>181829</v>
      </c>
      <c r="C182225" s="1" t="s">
        <v>5</v>
      </c>
    </row>
    <row r="182226" spans="1:3" x14ac:dyDescent="0.2">
      <c r="A182226" s="1">
        <v>238878</v>
      </c>
      <c r="B182226" s="1" t="s">
        <v>181830</v>
      </c>
      <c r="C182226" s="1" t="s">
        <v>60</v>
      </c>
    </row>
    <row r="182227" spans="1:3" x14ac:dyDescent="0.2">
      <c r="A182227" s="1">
        <v>238879</v>
      </c>
      <c r="B182227" s="1" t="s">
        <v>181831</v>
      </c>
      <c r="C182227" s="1" t="s">
        <v>5</v>
      </c>
    </row>
    <row r="182228" spans="1:3" x14ac:dyDescent="0.2">
      <c r="A182228" s="1">
        <v>238880</v>
      </c>
      <c r="B182228" s="1" t="s">
        <v>181832</v>
      </c>
      <c r="C182228" s="1" t="s">
        <v>60</v>
      </c>
    </row>
    <row r="182229" spans="1:3" x14ac:dyDescent="0.2">
      <c r="A182229" s="1">
        <v>238881</v>
      </c>
      <c r="B182229" s="1" t="s">
        <v>181833</v>
      </c>
      <c r="C182229" s="1" t="s">
        <v>5</v>
      </c>
    </row>
    <row r="182230" spans="1:3" x14ac:dyDescent="0.2">
      <c r="A182230" s="1">
        <v>238882</v>
      </c>
      <c r="B182230" s="1" t="s">
        <v>181834</v>
      </c>
      <c r="C182230" s="1" t="s">
        <v>5</v>
      </c>
    </row>
    <row r="182231" spans="1:3" x14ac:dyDescent="0.2">
      <c r="A182231" s="1">
        <v>238883</v>
      </c>
      <c r="B182231" s="1" t="s">
        <v>181835</v>
      </c>
      <c r="C182231" s="1" t="s">
        <v>5</v>
      </c>
    </row>
    <row r="182232" spans="1:3" x14ac:dyDescent="0.2">
      <c r="A182232" s="1">
        <v>238884</v>
      </c>
      <c r="B182232" s="1" t="s">
        <v>181836</v>
      </c>
      <c r="C182232" s="1" t="s">
        <v>60</v>
      </c>
    </row>
    <row r="182233" spans="1:3" x14ac:dyDescent="0.2">
      <c r="A182233" s="1">
        <v>238885</v>
      </c>
      <c r="B182233" s="1" t="s">
        <v>181837</v>
      </c>
      <c r="C182233" s="1" t="s">
        <v>5</v>
      </c>
    </row>
    <row r="182234" spans="1:3" x14ac:dyDescent="0.2">
      <c r="A182234" s="1">
        <v>238886</v>
      </c>
      <c r="B182234" s="1" t="s">
        <v>181838</v>
      </c>
      <c r="C182234" s="1" t="s">
        <v>60</v>
      </c>
    </row>
    <row r="182235" spans="1:3" x14ac:dyDescent="0.2">
      <c r="A182235" s="1">
        <v>238887</v>
      </c>
      <c r="B182235" s="1" t="s">
        <v>181839</v>
      </c>
      <c r="C182235" s="1" t="s">
        <v>60</v>
      </c>
    </row>
    <row r="182236" spans="1:3" x14ac:dyDescent="0.2">
      <c r="A182236" s="1">
        <v>238888</v>
      </c>
      <c r="B182236" s="1" t="s">
        <v>181840</v>
      </c>
      <c r="C182236" s="1" t="s">
        <v>5</v>
      </c>
    </row>
    <row r="182237" spans="1:3" x14ac:dyDescent="0.2">
      <c r="A182237" s="1">
        <v>238889</v>
      </c>
      <c r="B182237" s="1" t="s">
        <v>181841</v>
      </c>
      <c r="C182237" s="1" t="s">
        <v>60</v>
      </c>
    </row>
    <row r="182238" spans="1:3" x14ac:dyDescent="0.2">
      <c r="A182238" s="1">
        <v>238890</v>
      </c>
      <c r="B182238" s="1" t="s">
        <v>181842</v>
      </c>
      <c r="C182238" s="1" t="s">
        <v>60</v>
      </c>
    </row>
    <row r="182239" spans="1:3" x14ac:dyDescent="0.2">
      <c r="A182239" s="1">
        <v>238891</v>
      </c>
      <c r="B182239" s="1" t="s">
        <v>181843</v>
      </c>
      <c r="C182239" s="1" t="s">
        <v>5</v>
      </c>
    </row>
    <row r="182240" spans="1:3" x14ac:dyDescent="0.2">
      <c r="A182240" s="1">
        <v>238892</v>
      </c>
      <c r="B182240" s="1" t="s">
        <v>181844</v>
      </c>
      <c r="C182240" s="1" t="s">
        <v>5</v>
      </c>
    </row>
    <row r="182241" spans="1:3" x14ac:dyDescent="0.2">
      <c r="A182241" s="1">
        <v>238893</v>
      </c>
      <c r="B182241" s="1" t="s">
        <v>181845</v>
      </c>
      <c r="C182241" s="1" t="s">
        <v>60</v>
      </c>
    </row>
    <row r="182242" spans="1:3" x14ac:dyDescent="0.2">
      <c r="A182242" s="1">
        <v>238894</v>
      </c>
      <c r="B182242" s="1" t="s">
        <v>181846</v>
      </c>
      <c r="C182242" s="1" t="s">
        <v>60</v>
      </c>
    </row>
    <row r="182243" spans="1:3" x14ac:dyDescent="0.2">
      <c r="A182243" s="1">
        <v>238895</v>
      </c>
      <c r="B182243" s="1" t="s">
        <v>181847</v>
      </c>
      <c r="C182243" s="1" t="s">
        <v>60</v>
      </c>
    </row>
    <row r="182244" spans="1:3" x14ac:dyDescent="0.2">
      <c r="A182244" s="1">
        <v>238896</v>
      </c>
      <c r="B182244" s="1" t="s">
        <v>181848</v>
      </c>
      <c r="C182244" s="1" t="s">
        <v>5</v>
      </c>
    </row>
    <row r="182245" spans="1:3" x14ac:dyDescent="0.2">
      <c r="A182245" s="1">
        <v>238897</v>
      </c>
      <c r="B182245" s="1" t="s">
        <v>181849</v>
      </c>
      <c r="C182245" s="1" t="s">
        <v>5</v>
      </c>
    </row>
    <row r="182246" spans="1:3" x14ac:dyDescent="0.2">
      <c r="A182246" s="1">
        <v>238898</v>
      </c>
      <c r="B182246" s="1" t="s">
        <v>181850</v>
      </c>
      <c r="C182246" s="1" t="s">
        <v>5</v>
      </c>
    </row>
    <row r="182247" spans="1:3" x14ac:dyDescent="0.2">
      <c r="A182247" s="1">
        <v>238899</v>
      </c>
      <c r="B182247" s="1" t="s">
        <v>181851</v>
      </c>
      <c r="C182247" s="1" t="s">
        <v>5</v>
      </c>
    </row>
    <row r="182248" spans="1:3" x14ac:dyDescent="0.2">
      <c r="A182248" s="1">
        <v>238900</v>
      </c>
      <c r="B182248" s="1" t="s">
        <v>181852</v>
      </c>
      <c r="C182248" s="1" t="s">
        <v>5</v>
      </c>
    </row>
    <row r="182249" spans="1:3" x14ac:dyDescent="0.2">
      <c r="A182249" s="1">
        <v>238901</v>
      </c>
      <c r="B182249" s="1" t="s">
        <v>181853</v>
      </c>
      <c r="C182249" s="1" t="s">
        <v>60</v>
      </c>
    </row>
    <row r="182250" spans="1:3" x14ac:dyDescent="0.2">
      <c r="A182250" s="1">
        <v>238902</v>
      </c>
      <c r="B182250" s="1" t="s">
        <v>181854</v>
      </c>
      <c r="C182250" s="1" t="s">
        <v>60</v>
      </c>
    </row>
    <row r="182251" spans="1:3" x14ac:dyDescent="0.2">
      <c r="A182251" s="1">
        <v>238903</v>
      </c>
      <c r="B182251" s="1" t="s">
        <v>181855</v>
      </c>
      <c r="C182251" s="1" t="s">
        <v>5</v>
      </c>
    </row>
    <row r="182252" spans="1:3" x14ac:dyDescent="0.2">
      <c r="A182252" s="1">
        <v>238904</v>
      </c>
      <c r="B182252" s="1" t="s">
        <v>181856</v>
      </c>
      <c r="C182252" s="1" t="s">
        <v>5</v>
      </c>
    </row>
    <row r="182253" spans="1:3" x14ac:dyDescent="0.2">
      <c r="A182253" s="1">
        <v>238905</v>
      </c>
      <c r="B182253" s="1" t="s">
        <v>181857</v>
      </c>
      <c r="C182253" s="1" t="s">
        <v>5</v>
      </c>
    </row>
    <row r="182254" spans="1:3" x14ac:dyDescent="0.2">
      <c r="A182254" s="1">
        <v>238906</v>
      </c>
      <c r="B182254" s="1" t="s">
        <v>181858</v>
      </c>
      <c r="C182254" s="1" t="s">
        <v>60</v>
      </c>
    </row>
    <row r="182255" spans="1:3" x14ac:dyDescent="0.2">
      <c r="A182255" s="1">
        <v>238907</v>
      </c>
      <c r="B182255" s="1" t="s">
        <v>181859</v>
      </c>
      <c r="C182255" s="1" t="s">
        <v>5</v>
      </c>
    </row>
    <row r="182256" spans="1:3" x14ac:dyDescent="0.2">
      <c r="A182256" s="1">
        <v>238908</v>
      </c>
      <c r="B182256" s="1" t="s">
        <v>181860</v>
      </c>
      <c r="C182256" s="1" t="s">
        <v>5</v>
      </c>
    </row>
    <row r="182257" spans="1:3" x14ac:dyDescent="0.2">
      <c r="A182257" s="1">
        <v>238909</v>
      </c>
      <c r="B182257" s="1" t="s">
        <v>181861</v>
      </c>
      <c r="C182257" s="1" t="s">
        <v>5</v>
      </c>
    </row>
    <row r="182258" spans="1:3" x14ac:dyDescent="0.2">
      <c r="A182258" s="1">
        <v>238910</v>
      </c>
      <c r="B182258" s="1" t="s">
        <v>181862</v>
      </c>
      <c r="C182258" s="1" t="s">
        <v>60</v>
      </c>
    </row>
    <row r="182259" spans="1:3" x14ac:dyDescent="0.2">
      <c r="A182259" s="1">
        <v>238911</v>
      </c>
      <c r="B182259" s="1" t="s">
        <v>181863</v>
      </c>
      <c r="C182259" s="1" t="s">
        <v>5</v>
      </c>
    </row>
    <row r="182260" spans="1:3" x14ac:dyDescent="0.2">
      <c r="A182260" s="1">
        <v>238912</v>
      </c>
      <c r="B182260" s="1" t="s">
        <v>181864</v>
      </c>
      <c r="C182260" s="1" t="s">
        <v>5</v>
      </c>
    </row>
    <row r="182261" spans="1:3" x14ac:dyDescent="0.2">
      <c r="A182261" s="1">
        <v>238913</v>
      </c>
      <c r="B182261" s="1" t="s">
        <v>181865</v>
      </c>
      <c r="C182261" s="1" t="s">
        <v>60</v>
      </c>
    </row>
    <row r="182262" spans="1:3" x14ac:dyDescent="0.2">
      <c r="A182262" s="1">
        <v>238914</v>
      </c>
      <c r="B182262" s="1" t="s">
        <v>181866</v>
      </c>
      <c r="C182262" s="1" t="s">
        <v>5</v>
      </c>
    </row>
    <row r="182263" spans="1:3" x14ac:dyDescent="0.2">
      <c r="A182263" s="1">
        <v>238915</v>
      </c>
      <c r="B182263" s="1" t="s">
        <v>181867</v>
      </c>
      <c r="C182263" s="1" t="s">
        <v>5</v>
      </c>
    </row>
    <row r="182264" spans="1:3" x14ac:dyDescent="0.2">
      <c r="A182264" s="1">
        <v>238916</v>
      </c>
      <c r="B182264" s="1" t="s">
        <v>181868</v>
      </c>
      <c r="C182264" s="1" t="s">
        <v>60</v>
      </c>
    </row>
    <row r="182265" spans="1:3" x14ac:dyDescent="0.2">
      <c r="A182265" s="1">
        <v>238917</v>
      </c>
      <c r="B182265" s="1" t="s">
        <v>181869</v>
      </c>
      <c r="C182265" s="1" t="s">
        <v>5</v>
      </c>
    </row>
    <row r="182266" spans="1:3" x14ac:dyDescent="0.2">
      <c r="A182266" s="1">
        <v>238918</v>
      </c>
      <c r="B182266" s="1" t="s">
        <v>181870</v>
      </c>
      <c r="C182266" s="1" t="s">
        <v>5</v>
      </c>
    </row>
    <row r="182267" spans="1:3" x14ac:dyDescent="0.2">
      <c r="A182267" s="1">
        <v>238919</v>
      </c>
      <c r="B182267" s="1" t="s">
        <v>181871</v>
      </c>
      <c r="C182267" s="1" t="s">
        <v>60</v>
      </c>
    </row>
    <row r="182268" spans="1:3" x14ac:dyDescent="0.2">
      <c r="A182268" s="1">
        <v>238920</v>
      </c>
      <c r="B182268" s="1" t="s">
        <v>181872</v>
      </c>
      <c r="C182268" s="1" t="s">
        <v>5</v>
      </c>
    </row>
    <row r="182269" spans="1:3" x14ac:dyDescent="0.2">
      <c r="A182269" s="1">
        <v>238921</v>
      </c>
      <c r="B182269" s="1" t="s">
        <v>181873</v>
      </c>
      <c r="C182269" s="1" t="s">
        <v>60</v>
      </c>
    </row>
    <row r="182270" spans="1:3" x14ac:dyDescent="0.2">
      <c r="A182270" s="1">
        <v>238922</v>
      </c>
      <c r="B182270" s="1" t="s">
        <v>181874</v>
      </c>
      <c r="C182270" s="1" t="s">
        <v>60</v>
      </c>
    </row>
    <row r="182271" spans="1:3" x14ac:dyDescent="0.2">
      <c r="A182271" s="1">
        <v>238923</v>
      </c>
      <c r="B182271" s="1" t="s">
        <v>181875</v>
      </c>
      <c r="C182271" s="1" t="s">
        <v>5</v>
      </c>
    </row>
    <row r="182272" spans="1:3" x14ac:dyDescent="0.2">
      <c r="A182272" s="1">
        <v>238924</v>
      </c>
      <c r="B182272" s="1" t="s">
        <v>181876</v>
      </c>
      <c r="C182272" s="1" t="s">
        <v>60</v>
      </c>
    </row>
    <row r="182273" spans="1:3" x14ac:dyDescent="0.2">
      <c r="A182273" s="1">
        <v>238925</v>
      </c>
      <c r="B182273" s="1" t="s">
        <v>181877</v>
      </c>
      <c r="C182273" s="1" t="s">
        <v>5</v>
      </c>
    </row>
    <row r="182274" spans="1:3" x14ac:dyDescent="0.2">
      <c r="A182274" s="1">
        <v>238926</v>
      </c>
      <c r="B182274" s="1" t="s">
        <v>181878</v>
      </c>
      <c r="C182274" s="1" t="s">
        <v>5</v>
      </c>
    </row>
    <row r="182275" spans="1:3" x14ac:dyDescent="0.2">
      <c r="A182275" s="1">
        <v>238927</v>
      </c>
      <c r="B182275" s="1" t="s">
        <v>181879</v>
      </c>
      <c r="C182275" s="1" t="s">
        <v>60</v>
      </c>
    </row>
    <row r="182276" spans="1:3" x14ac:dyDescent="0.2">
      <c r="A182276" s="1">
        <v>238928</v>
      </c>
      <c r="B182276" s="1" t="s">
        <v>181880</v>
      </c>
      <c r="C182276" s="1" t="s">
        <v>5</v>
      </c>
    </row>
    <row r="182277" spans="1:3" x14ac:dyDescent="0.2">
      <c r="A182277" s="1">
        <v>238929</v>
      </c>
      <c r="B182277" s="1" t="s">
        <v>181881</v>
      </c>
      <c r="C182277" s="1" t="s">
        <v>60</v>
      </c>
    </row>
    <row r="182278" spans="1:3" x14ac:dyDescent="0.2">
      <c r="A182278" s="1">
        <v>238930</v>
      </c>
      <c r="B182278" s="1" t="s">
        <v>181882</v>
      </c>
      <c r="C182278" s="1" t="s">
        <v>5</v>
      </c>
    </row>
    <row r="182279" spans="1:3" x14ac:dyDescent="0.2">
      <c r="A182279" s="1">
        <v>238931</v>
      </c>
      <c r="B182279" s="1" t="s">
        <v>181883</v>
      </c>
      <c r="C182279" s="1" t="s">
        <v>60</v>
      </c>
    </row>
    <row r="182280" spans="1:3" x14ac:dyDescent="0.2">
      <c r="A182280" s="1">
        <v>238932</v>
      </c>
      <c r="B182280" s="1" t="s">
        <v>181884</v>
      </c>
      <c r="C182280" s="1" t="s">
        <v>60</v>
      </c>
    </row>
    <row r="182281" spans="1:3" x14ac:dyDescent="0.2">
      <c r="A182281" s="1">
        <v>238933</v>
      </c>
      <c r="B182281" s="1" t="s">
        <v>181885</v>
      </c>
      <c r="C182281" s="1" t="s">
        <v>5</v>
      </c>
    </row>
    <row r="182282" spans="1:3" x14ac:dyDescent="0.2">
      <c r="A182282" s="1">
        <v>238934</v>
      </c>
      <c r="B182282" s="1" t="s">
        <v>181886</v>
      </c>
      <c r="C182282" s="1" t="s">
        <v>5</v>
      </c>
    </row>
    <row r="182283" spans="1:3" x14ac:dyDescent="0.2">
      <c r="A182283" s="1">
        <v>238935</v>
      </c>
      <c r="B182283" s="1" t="s">
        <v>181887</v>
      </c>
      <c r="C182283" s="1" t="s">
        <v>5</v>
      </c>
    </row>
    <row r="182284" spans="1:3" x14ac:dyDescent="0.2">
      <c r="A182284" s="1">
        <v>238936</v>
      </c>
      <c r="B182284" s="1" t="s">
        <v>181888</v>
      </c>
      <c r="C182284" s="1" t="s">
        <v>5</v>
      </c>
    </row>
    <row r="182285" spans="1:3" x14ac:dyDescent="0.2">
      <c r="A182285" s="1">
        <v>238937</v>
      </c>
      <c r="B182285" s="1" t="s">
        <v>181889</v>
      </c>
      <c r="C182285" s="1" t="s">
        <v>5</v>
      </c>
    </row>
    <row r="182286" spans="1:3" x14ac:dyDescent="0.2">
      <c r="A182286" s="1">
        <v>238938</v>
      </c>
      <c r="B182286" s="1" t="s">
        <v>181890</v>
      </c>
      <c r="C182286" s="1" t="s">
        <v>5</v>
      </c>
    </row>
    <row r="182287" spans="1:3" x14ac:dyDescent="0.2">
      <c r="A182287" s="1">
        <v>238939</v>
      </c>
      <c r="B182287" s="1" t="s">
        <v>181891</v>
      </c>
      <c r="C182287" s="1" t="s">
        <v>5</v>
      </c>
    </row>
    <row r="182288" spans="1:3" x14ac:dyDescent="0.2">
      <c r="A182288" s="1">
        <v>238940</v>
      </c>
      <c r="B182288" s="1" t="s">
        <v>181892</v>
      </c>
      <c r="C182288" s="1" t="s">
        <v>60</v>
      </c>
    </row>
    <row r="182289" spans="1:3" x14ac:dyDescent="0.2">
      <c r="A182289" s="1">
        <v>238941</v>
      </c>
      <c r="B182289" s="1" t="s">
        <v>181893</v>
      </c>
      <c r="C182289" s="1" t="s">
        <v>5</v>
      </c>
    </row>
    <row r="182290" spans="1:3" x14ac:dyDescent="0.2">
      <c r="A182290" s="1">
        <v>238942</v>
      </c>
      <c r="B182290" s="1" t="s">
        <v>181894</v>
      </c>
      <c r="C182290" s="1" t="s">
        <v>5</v>
      </c>
    </row>
    <row r="182291" spans="1:3" x14ac:dyDescent="0.2">
      <c r="A182291" s="1">
        <v>238943</v>
      </c>
      <c r="B182291" s="1" t="s">
        <v>181895</v>
      </c>
      <c r="C182291" s="1" t="s">
        <v>5</v>
      </c>
    </row>
    <row r="182292" spans="1:3" x14ac:dyDescent="0.2">
      <c r="A182292" s="1">
        <v>238944</v>
      </c>
      <c r="B182292" s="1" t="s">
        <v>181896</v>
      </c>
      <c r="C182292" s="1" t="s">
        <v>60</v>
      </c>
    </row>
    <row r="182293" spans="1:3" x14ac:dyDescent="0.2">
      <c r="A182293" s="1">
        <v>238945</v>
      </c>
      <c r="B182293" s="1" t="s">
        <v>181897</v>
      </c>
      <c r="C182293" s="1" t="s">
        <v>60</v>
      </c>
    </row>
    <row r="182294" spans="1:3" x14ac:dyDescent="0.2">
      <c r="A182294" s="1">
        <v>238946</v>
      </c>
      <c r="B182294" s="1" t="s">
        <v>181898</v>
      </c>
      <c r="C182294" s="1" t="s">
        <v>60</v>
      </c>
    </row>
    <row r="182295" spans="1:3" x14ac:dyDescent="0.2">
      <c r="A182295" s="1">
        <v>238947</v>
      </c>
      <c r="B182295" s="1" t="s">
        <v>181899</v>
      </c>
      <c r="C182295" s="1" t="s">
        <v>5</v>
      </c>
    </row>
    <row r="182296" spans="1:3" x14ac:dyDescent="0.2">
      <c r="A182296" s="1">
        <v>238948</v>
      </c>
      <c r="B182296" s="1" t="s">
        <v>181900</v>
      </c>
      <c r="C182296" s="1" t="s">
        <v>5</v>
      </c>
    </row>
    <row r="182297" spans="1:3" x14ac:dyDescent="0.2">
      <c r="A182297" s="1">
        <v>238949</v>
      </c>
      <c r="B182297" s="1" t="s">
        <v>181901</v>
      </c>
      <c r="C182297" s="1" t="s">
        <v>5</v>
      </c>
    </row>
    <row r="182298" spans="1:3" x14ac:dyDescent="0.2">
      <c r="A182298" s="1">
        <v>238950</v>
      </c>
      <c r="B182298" s="1" t="s">
        <v>181902</v>
      </c>
      <c r="C182298" s="1" t="s">
        <v>5</v>
      </c>
    </row>
    <row r="182299" spans="1:3" x14ac:dyDescent="0.2">
      <c r="A182299" s="1">
        <v>238951</v>
      </c>
      <c r="B182299" s="1" t="s">
        <v>181903</v>
      </c>
      <c r="C182299" s="1" t="s">
        <v>60</v>
      </c>
    </row>
    <row r="182300" spans="1:3" x14ac:dyDescent="0.2">
      <c r="A182300" s="1">
        <v>238952</v>
      </c>
      <c r="B182300" s="1" t="s">
        <v>181904</v>
      </c>
      <c r="C182300" s="1" t="s">
        <v>5</v>
      </c>
    </row>
    <row r="182301" spans="1:3" x14ac:dyDescent="0.2">
      <c r="A182301" s="1">
        <v>238953</v>
      </c>
      <c r="B182301" s="1" t="s">
        <v>181905</v>
      </c>
      <c r="C182301" s="1" t="s">
        <v>60</v>
      </c>
    </row>
    <row r="182302" spans="1:3" x14ac:dyDescent="0.2">
      <c r="A182302" s="1">
        <v>238954</v>
      </c>
      <c r="B182302" s="1" t="s">
        <v>181906</v>
      </c>
      <c r="C182302" s="1" t="s">
        <v>60</v>
      </c>
    </row>
    <row r="182303" spans="1:3" x14ac:dyDescent="0.2">
      <c r="A182303" s="1">
        <v>238955</v>
      </c>
      <c r="B182303" s="1" t="s">
        <v>181907</v>
      </c>
      <c r="C182303" s="1" t="s">
        <v>60</v>
      </c>
    </row>
    <row r="182304" spans="1:3" x14ac:dyDescent="0.2">
      <c r="A182304" s="1">
        <v>238956</v>
      </c>
      <c r="B182304" s="1" t="s">
        <v>181908</v>
      </c>
      <c r="C182304" s="1" t="s">
        <v>60</v>
      </c>
    </row>
    <row r="182305" spans="1:3" x14ac:dyDescent="0.2">
      <c r="A182305" s="1">
        <v>238957</v>
      </c>
      <c r="B182305" s="1" t="s">
        <v>181909</v>
      </c>
      <c r="C182305" s="1" t="s">
        <v>60</v>
      </c>
    </row>
    <row r="182306" spans="1:3" x14ac:dyDescent="0.2">
      <c r="A182306" s="1">
        <v>238958</v>
      </c>
      <c r="B182306" s="1" t="s">
        <v>181910</v>
      </c>
      <c r="C182306" s="1" t="s">
        <v>60</v>
      </c>
    </row>
    <row r="182307" spans="1:3" x14ac:dyDescent="0.2">
      <c r="A182307" s="1">
        <v>238959</v>
      </c>
      <c r="B182307" s="1" t="s">
        <v>181911</v>
      </c>
      <c r="C182307" s="1" t="s">
        <v>60</v>
      </c>
    </row>
    <row r="182308" spans="1:3" x14ac:dyDescent="0.2">
      <c r="A182308" s="1">
        <v>238960</v>
      </c>
      <c r="B182308" s="1" t="s">
        <v>181912</v>
      </c>
      <c r="C182308" s="1" t="s">
        <v>5</v>
      </c>
    </row>
    <row r="182309" spans="1:3" x14ac:dyDescent="0.2">
      <c r="A182309" s="1">
        <v>238961</v>
      </c>
      <c r="B182309" s="1" t="s">
        <v>181913</v>
      </c>
      <c r="C182309" s="1" t="s">
        <v>60</v>
      </c>
    </row>
    <row r="182310" spans="1:3" x14ac:dyDescent="0.2">
      <c r="A182310" s="1">
        <v>238962</v>
      </c>
      <c r="B182310" s="1" t="s">
        <v>181914</v>
      </c>
      <c r="C182310" s="1" t="s">
        <v>60</v>
      </c>
    </row>
    <row r="182311" spans="1:3" x14ac:dyDescent="0.2">
      <c r="A182311" s="1">
        <v>238963</v>
      </c>
      <c r="B182311" s="1" t="s">
        <v>181915</v>
      </c>
      <c r="C182311" s="1" t="s">
        <v>5</v>
      </c>
    </row>
    <row r="182312" spans="1:3" x14ac:dyDescent="0.2">
      <c r="A182312" s="1">
        <v>238964</v>
      </c>
      <c r="B182312" s="1" t="s">
        <v>181916</v>
      </c>
      <c r="C182312" s="1" t="s">
        <v>60</v>
      </c>
    </row>
    <row r="182313" spans="1:3" x14ac:dyDescent="0.2">
      <c r="A182313" s="1">
        <v>238965</v>
      </c>
      <c r="B182313" s="1" t="s">
        <v>181917</v>
      </c>
      <c r="C182313" s="1" t="s">
        <v>60</v>
      </c>
    </row>
    <row r="182314" spans="1:3" x14ac:dyDescent="0.2">
      <c r="A182314" s="1">
        <v>238966</v>
      </c>
      <c r="B182314" s="1" t="s">
        <v>181918</v>
      </c>
      <c r="C182314" s="1" t="s">
        <v>60</v>
      </c>
    </row>
    <row r="182315" spans="1:3" x14ac:dyDescent="0.2">
      <c r="A182315" s="1">
        <v>238967</v>
      </c>
      <c r="B182315" s="1" t="s">
        <v>181919</v>
      </c>
      <c r="C182315" s="1" t="s">
        <v>5</v>
      </c>
    </row>
    <row r="182316" spans="1:3" x14ac:dyDescent="0.2">
      <c r="A182316" s="1">
        <v>238968</v>
      </c>
      <c r="B182316" s="1" t="s">
        <v>181920</v>
      </c>
      <c r="C182316" s="1" t="s">
        <v>60</v>
      </c>
    </row>
    <row r="182317" spans="1:3" x14ac:dyDescent="0.2">
      <c r="A182317" s="1">
        <v>238969</v>
      </c>
      <c r="B182317" s="1" t="s">
        <v>181921</v>
      </c>
      <c r="C182317" s="1" t="s">
        <v>60</v>
      </c>
    </row>
    <row r="182318" spans="1:3" x14ac:dyDescent="0.2">
      <c r="A182318" s="1">
        <v>238970</v>
      </c>
      <c r="B182318" s="1" t="s">
        <v>181922</v>
      </c>
      <c r="C182318" s="1" t="s">
        <v>5</v>
      </c>
    </row>
    <row r="182319" spans="1:3" x14ac:dyDescent="0.2">
      <c r="A182319" s="1">
        <v>238971</v>
      </c>
      <c r="B182319" s="1" t="s">
        <v>181923</v>
      </c>
      <c r="C182319" s="1" t="s">
        <v>5</v>
      </c>
    </row>
    <row r="182320" spans="1:3" x14ac:dyDescent="0.2">
      <c r="A182320" s="1">
        <v>238972</v>
      </c>
      <c r="B182320" s="1" t="s">
        <v>181924</v>
      </c>
      <c r="C182320" s="1" t="s">
        <v>5</v>
      </c>
    </row>
    <row r="182321" spans="1:3" x14ac:dyDescent="0.2">
      <c r="A182321" s="1">
        <v>238973</v>
      </c>
      <c r="B182321" s="1" t="s">
        <v>181925</v>
      </c>
      <c r="C182321" s="1" t="s">
        <v>60</v>
      </c>
    </row>
    <row r="182322" spans="1:3" x14ac:dyDescent="0.2">
      <c r="A182322" s="1">
        <v>238974</v>
      </c>
      <c r="B182322" s="1" t="s">
        <v>181926</v>
      </c>
      <c r="C182322" s="1" t="s">
        <v>60</v>
      </c>
    </row>
    <row r="182323" spans="1:3" x14ac:dyDescent="0.2">
      <c r="A182323" s="1">
        <v>238975</v>
      </c>
      <c r="B182323" s="1" t="s">
        <v>181927</v>
      </c>
      <c r="C182323" s="1" t="s">
        <v>60</v>
      </c>
    </row>
    <row r="182324" spans="1:3" x14ac:dyDescent="0.2">
      <c r="A182324" s="1">
        <v>238976</v>
      </c>
      <c r="B182324" s="1" t="s">
        <v>181928</v>
      </c>
      <c r="C182324" s="1" t="s">
        <v>60</v>
      </c>
    </row>
    <row r="182325" spans="1:3" x14ac:dyDescent="0.2">
      <c r="A182325" s="1">
        <v>238977</v>
      </c>
      <c r="B182325" s="1" t="s">
        <v>181929</v>
      </c>
      <c r="C182325" s="1" t="s">
        <v>60</v>
      </c>
    </row>
    <row r="182326" spans="1:3" x14ac:dyDescent="0.2">
      <c r="A182326" s="1">
        <v>238978</v>
      </c>
      <c r="B182326" s="1" t="s">
        <v>181930</v>
      </c>
      <c r="C182326" s="1" t="s">
        <v>60</v>
      </c>
    </row>
    <row r="182327" spans="1:3" x14ac:dyDescent="0.2">
      <c r="A182327" s="1">
        <v>238979</v>
      </c>
      <c r="B182327" s="1" t="s">
        <v>181931</v>
      </c>
      <c r="C182327" s="1" t="s">
        <v>60</v>
      </c>
    </row>
    <row r="182328" spans="1:3" x14ac:dyDescent="0.2">
      <c r="A182328" s="1">
        <v>238980</v>
      </c>
      <c r="B182328" s="1" t="s">
        <v>181932</v>
      </c>
      <c r="C182328" s="1" t="s">
        <v>60</v>
      </c>
    </row>
    <row r="182329" spans="1:3" x14ac:dyDescent="0.2">
      <c r="A182329" s="1">
        <v>238981</v>
      </c>
      <c r="B182329" s="1" t="s">
        <v>181933</v>
      </c>
      <c r="C182329" s="1" t="s">
        <v>60</v>
      </c>
    </row>
    <row r="182330" spans="1:3" x14ac:dyDescent="0.2">
      <c r="A182330" s="1">
        <v>238982</v>
      </c>
      <c r="B182330" s="1" t="s">
        <v>181934</v>
      </c>
      <c r="C182330" s="1" t="s">
        <v>60</v>
      </c>
    </row>
    <row r="182331" spans="1:3" x14ac:dyDescent="0.2">
      <c r="A182331" s="1">
        <v>238983</v>
      </c>
      <c r="B182331" s="1" t="s">
        <v>181935</v>
      </c>
      <c r="C182331" s="1" t="s">
        <v>60</v>
      </c>
    </row>
    <row r="182332" spans="1:3" x14ac:dyDescent="0.2">
      <c r="A182332" s="1">
        <v>238984</v>
      </c>
      <c r="B182332" s="1" t="s">
        <v>181936</v>
      </c>
      <c r="C182332" s="1" t="s">
        <v>60</v>
      </c>
    </row>
    <row r="182333" spans="1:3" x14ac:dyDescent="0.2">
      <c r="A182333" s="1">
        <v>238985</v>
      </c>
      <c r="B182333" s="1" t="s">
        <v>181937</v>
      </c>
      <c r="C182333" s="1" t="s">
        <v>60</v>
      </c>
    </row>
    <row r="182334" spans="1:3" x14ac:dyDescent="0.2">
      <c r="A182334" s="1">
        <v>238986</v>
      </c>
      <c r="B182334" s="1" t="s">
        <v>181938</v>
      </c>
      <c r="C182334" s="1" t="s">
        <v>60</v>
      </c>
    </row>
    <row r="182335" spans="1:3" x14ac:dyDescent="0.2">
      <c r="A182335" s="1">
        <v>238987</v>
      </c>
      <c r="B182335" s="1" t="s">
        <v>181939</v>
      </c>
      <c r="C182335" s="1" t="s">
        <v>60</v>
      </c>
    </row>
    <row r="182336" spans="1:3" x14ac:dyDescent="0.2">
      <c r="A182336" s="1">
        <v>238988</v>
      </c>
      <c r="B182336" s="1" t="s">
        <v>181940</v>
      </c>
      <c r="C182336" s="1" t="s">
        <v>60</v>
      </c>
    </row>
    <row r="182337" spans="1:3" x14ac:dyDescent="0.2">
      <c r="A182337" s="1">
        <v>238989</v>
      </c>
      <c r="B182337" s="1" t="s">
        <v>181941</v>
      </c>
      <c r="C182337" s="1" t="s">
        <v>5</v>
      </c>
    </row>
    <row r="182338" spans="1:3" x14ac:dyDescent="0.2">
      <c r="A182338" s="1">
        <v>238990</v>
      </c>
      <c r="B182338" s="1" t="s">
        <v>181942</v>
      </c>
      <c r="C182338" s="1" t="s">
        <v>60</v>
      </c>
    </row>
    <row r="182339" spans="1:3" x14ac:dyDescent="0.2">
      <c r="A182339" s="1">
        <v>238991</v>
      </c>
      <c r="B182339" s="1" t="s">
        <v>181943</v>
      </c>
      <c r="C182339" s="1" t="s">
        <v>60</v>
      </c>
    </row>
    <row r="182340" spans="1:3" x14ac:dyDescent="0.2">
      <c r="A182340" s="1">
        <v>238992</v>
      </c>
      <c r="B182340" s="1" t="s">
        <v>181944</v>
      </c>
      <c r="C182340" s="1" t="s">
        <v>60</v>
      </c>
    </row>
    <row r="182341" spans="1:3" x14ac:dyDescent="0.2">
      <c r="A182341" s="1">
        <v>238993</v>
      </c>
      <c r="B182341" s="1" t="s">
        <v>181945</v>
      </c>
      <c r="C182341" s="1" t="s">
        <v>5</v>
      </c>
    </row>
    <row r="182342" spans="1:3" x14ac:dyDescent="0.2">
      <c r="A182342" s="1">
        <v>238994</v>
      </c>
      <c r="B182342" s="1" t="s">
        <v>181946</v>
      </c>
      <c r="C182342" s="1" t="s">
        <v>60</v>
      </c>
    </row>
    <row r="182343" spans="1:3" x14ac:dyDescent="0.2">
      <c r="A182343" s="1">
        <v>238995</v>
      </c>
      <c r="B182343" s="1" t="s">
        <v>181947</v>
      </c>
      <c r="C182343" s="1" t="s">
        <v>60</v>
      </c>
    </row>
    <row r="182344" spans="1:3" x14ac:dyDescent="0.2">
      <c r="A182344" s="1">
        <v>238996</v>
      </c>
      <c r="B182344" s="1" t="s">
        <v>181948</v>
      </c>
      <c r="C182344" s="1" t="s">
        <v>5</v>
      </c>
    </row>
    <row r="182345" spans="1:3" x14ac:dyDescent="0.2">
      <c r="A182345" s="1">
        <v>238997</v>
      </c>
      <c r="B182345" s="1" t="s">
        <v>181949</v>
      </c>
      <c r="C182345" s="1" t="s">
        <v>5</v>
      </c>
    </row>
    <row r="182346" spans="1:3" x14ac:dyDescent="0.2">
      <c r="A182346" s="1">
        <v>238998</v>
      </c>
      <c r="B182346" s="1" t="s">
        <v>181950</v>
      </c>
      <c r="C182346" s="1" t="s">
        <v>60</v>
      </c>
    </row>
    <row r="182347" spans="1:3" x14ac:dyDescent="0.2">
      <c r="A182347" s="1">
        <v>238999</v>
      </c>
      <c r="B182347" s="1" t="s">
        <v>181951</v>
      </c>
      <c r="C182347" s="1" t="s">
        <v>60</v>
      </c>
    </row>
    <row r="182348" spans="1:3" x14ac:dyDescent="0.2">
      <c r="A182348" s="1">
        <v>239000</v>
      </c>
      <c r="B182348" s="1" t="s">
        <v>181952</v>
      </c>
      <c r="C182348" s="1" t="s">
        <v>60</v>
      </c>
    </row>
    <row r="182349" spans="1:3" x14ac:dyDescent="0.2">
      <c r="A182349" s="1">
        <v>239001</v>
      </c>
      <c r="B182349" s="1" t="s">
        <v>181953</v>
      </c>
      <c r="C182349" s="1" t="s">
        <v>60</v>
      </c>
    </row>
    <row r="182350" spans="1:3" x14ac:dyDescent="0.2">
      <c r="A182350" s="1">
        <v>239002</v>
      </c>
      <c r="B182350" s="1" t="s">
        <v>181954</v>
      </c>
      <c r="C182350" s="1" t="s">
        <v>60</v>
      </c>
    </row>
    <row r="182351" spans="1:3" x14ac:dyDescent="0.2">
      <c r="A182351" s="1">
        <v>239003</v>
      </c>
      <c r="B182351" s="1" t="s">
        <v>181955</v>
      </c>
      <c r="C182351" s="1" t="s">
        <v>60</v>
      </c>
    </row>
    <row r="182352" spans="1:3" x14ac:dyDescent="0.2">
      <c r="A182352" s="1">
        <v>239004</v>
      </c>
      <c r="B182352" s="1" t="s">
        <v>181956</v>
      </c>
      <c r="C182352" s="1" t="s">
        <v>60</v>
      </c>
    </row>
    <row r="182353" spans="1:3" x14ac:dyDescent="0.2">
      <c r="A182353" s="1">
        <v>239005</v>
      </c>
      <c r="B182353" s="1" t="s">
        <v>181957</v>
      </c>
      <c r="C182353" s="1" t="s">
        <v>60</v>
      </c>
    </row>
    <row r="182354" spans="1:3" x14ac:dyDescent="0.2">
      <c r="A182354" s="1">
        <v>239006</v>
      </c>
      <c r="B182354" s="1" t="s">
        <v>181958</v>
      </c>
      <c r="C182354" s="1" t="s">
        <v>60</v>
      </c>
    </row>
    <row r="182355" spans="1:3" x14ac:dyDescent="0.2">
      <c r="A182355" s="1">
        <v>239007</v>
      </c>
      <c r="B182355" s="1" t="s">
        <v>181959</v>
      </c>
      <c r="C182355" s="1" t="s">
        <v>60</v>
      </c>
    </row>
    <row r="182356" spans="1:3" x14ac:dyDescent="0.2">
      <c r="A182356" s="1">
        <v>239008</v>
      </c>
      <c r="B182356" s="1" t="s">
        <v>181960</v>
      </c>
      <c r="C182356" s="1" t="s">
        <v>60</v>
      </c>
    </row>
    <row r="182357" spans="1:3" x14ac:dyDescent="0.2">
      <c r="A182357" s="1">
        <v>239009</v>
      </c>
      <c r="B182357" s="1" t="s">
        <v>181961</v>
      </c>
      <c r="C182357" s="1" t="s">
        <v>60</v>
      </c>
    </row>
    <row r="182358" spans="1:3" x14ac:dyDescent="0.2">
      <c r="A182358" s="1">
        <v>239010</v>
      </c>
      <c r="B182358" s="1" t="s">
        <v>181962</v>
      </c>
      <c r="C182358" s="1" t="s">
        <v>60</v>
      </c>
    </row>
    <row r="182359" spans="1:3" x14ac:dyDescent="0.2">
      <c r="A182359" s="1">
        <v>239011</v>
      </c>
      <c r="B182359" s="1" t="s">
        <v>181963</v>
      </c>
      <c r="C182359" s="1" t="s">
        <v>60</v>
      </c>
    </row>
    <row r="182360" spans="1:3" x14ac:dyDescent="0.2">
      <c r="A182360" s="1">
        <v>239012</v>
      </c>
      <c r="B182360" s="1" t="s">
        <v>181964</v>
      </c>
      <c r="C182360" s="1" t="s">
        <v>60</v>
      </c>
    </row>
    <row r="182361" spans="1:3" x14ac:dyDescent="0.2">
      <c r="A182361" s="1">
        <v>239013</v>
      </c>
      <c r="B182361" s="1" t="s">
        <v>181965</v>
      </c>
      <c r="C182361" s="1" t="s">
        <v>5</v>
      </c>
    </row>
    <row r="182362" spans="1:3" x14ac:dyDescent="0.2">
      <c r="A182362" s="1">
        <v>239014</v>
      </c>
      <c r="B182362" s="1" t="s">
        <v>181966</v>
      </c>
      <c r="C182362" s="1" t="s">
        <v>60</v>
      </c>
    </row>
    <row r="182363" spans="1:3" x14ac:dyDescent="0.2">
      <c r="A182363" s="1">
        <v>239015</v>
      </c>
      <c r="B182363" s="1" t="s">
        <v>181967</v>
      </c>
      <c r="C182363" s="1" t="s">
        <v>60</v>
      </c>
    </row>
    <row r="182364" spans="1:3" x14ac:dyDescent="0.2">
      <c r="A182364" s="1">
        <v>239016</v>
      </c>
      <c r="B182364" s="1" t="s">
        <v>181968</v>
      </c>
      <c r="C182364" s="1" t="s">
        <v>60</v>
      </c>
    </row>
    <row r="182365" spans="1:3" x14ac:dyDescent="0.2">
      <c r="A182365" s="1">
        <v>239017</v>
      </c>
      <c r="B182365" s="1" t="s">
        <v>181969</v>
      </c>
      <c r="C182365" s="1" t="s">
        <v>60</v>
      </c>
    </row>
    <row r="182366" spans="1:3" x14ac:dyDescent="0.2">
      <c r="A182366" s="1">
        <v>239018</v>
      </c>
      <c r="B182366" s="1" t="s">
        <v>181970</v>
      </c>
      <c r="C182366" s="1" t="s">
        <v>60</v>
      </c>
    </row>
    <row r="182367" spans="1:3" x14ac:dyDescent="0.2">
      <c r="A182367" s="1">
        <v>239019</v>
      </c>
      <c r="B182367" s="1" t="s">
        <v>181971</v>
      </c>
      <c r="C182367" s="1" t="s">
        <v>60</v>
      </c>
    </row>
    <row r="182368" spans="1:3" x14ac:dyDescent="0.2">
      <c r="A182368" s="1">
        <v>239020</v>
      </c>
      <c r="B182368" s="1" t="s">
        <v>181972</v>
      </c>
      <c r="C182368" s="1" t="s">
        <v>60</v>
      </c>
    </row>
    <row r="182369" spans="1:3" x14ac:dyDescent="0.2">
      <c r="A182369" s="1">
        <v>239021</v>
      </c>
      <c r="B182369" s="1" t="s">
        <v>181973</v>
      </c>
      <c r="C182369" s="1" t="s">
        <v>60</v>
      </c>
    </row>
    <row r="182370" spans="1:3" x14ac:dyDescent="0.2">
      <c r="A182370" s="1">
        <v>239022</v>
      </c>
      <c r="B182370" s="1" t="s">
        <v>181974</v>
      </c>
      <c r="C182370" s="1" t="s">
        <v>60</v>
      </c>
    </row>
    <row r="182371" spans="1:3" x14ac:dyDescent="0.2">
      <c r="A182371" s="1">
        <v>239023</v>
      </c>
      <c r="B182371" s="1" t="s">
        <v>181975</v>
      </c>
      <c r="C182371" s="1" t="s">
        <v>60</v>
      </c>
    </row>
    <row r="182372" spans="1:3" x14ac:dyDescent="0.2">
      <c r="A182372" s="1">
        <v>239024</v>
      </c>
      <c r="B182372" s="1" t="s">
        <v>181976</v>
      </c>
      <c r="C182372" s="1" t="s">
        <v>5</v>
      </c>
    </row>
    <row r="182373" spans="1:3" x14ac:dyDescent="0.2">
      <c r="A182373" s="1">
        <v>239026</v>
      </c>
      <c r="B182373" s="1" t="s">
        <v>181977</v>
      </c>
      <c r="C182373" s="1" t="s">
        <v>60</v>
      </c>
    </row>
    <row r="182374" spans="1:3" x14ac:dyDescent="0.2">
      <c r="A182374" s="1">
        <v>239027</v>
      </c>
      <c r="B182374" s="1" t="s">
        <v>181978</v>
      </c>
      <c r="C182374" s="1" t="s">
        <v>60</v>
      </c>
    </row>
    <row r="182375" spans="1:3" x14ac:dyDescent="0.2">
      <c r="A182375" s="1">
        <v>239028</v>
      </c>
      <c r="B182375" s="1" t="s">
        <v>181979</v>
      </c>
      <c r="C182375" s="1" t="s">
        <v>60</v>
      </c>
    </row>
    <row r="182376" spans="1:3" x14ac:dyDescent="0.2">
      <c r="A182376" s="1">
        <v>239029</v>
      </c>
      <c r="B182376" s="1" t="s">
        <v>181980</v>
      </c>
      <c r="C182376" s="1" t="s">
        <v>60</v>
      </c>
    </row>
    <row r="182377" spans="1:3" x14ac:dyDescent="0.2">
      <c r="A182377" s="1">
        <v>239031</v>
      </c>
      <c r="B182377" s="1" t="s">
        <v>181981</v>
      </c>
      <c r="C182377" s="1" t="s">
        <v>60</v>
      </c>
    </row>
    <row r="182378" spans="1:3" x14ac:dyDescent="0.2">
      <c r="A182378" s="1">
        <v>239033</v>
      </c>
      <c r="B182378" s="1" t="s">
        <v>181982</v>
      </c>
      <c r="C182378" s="1" t="s">
        <v>60</v>
      </c>
    </row>
    <row r="182379" spans="1:3" x14ac:dyDescent="0.2">
      <c r="A182379" s="1">
        <v>239035</v>
      </c>
      <c r="B182379" s="1" t="s">
        <v>181983</v>
      </c>
      <c r="C182379" s="1" t="s">
        <v>60</v>
      </c>
    </row>
    <row r="182380" spans="1:3" x14ac:dyDescent="0.2">
      <c r="A182380" s="1">
        <v>239036</v>
      </c>
      <c r="B182380" s="1" t="s">
        <v>181984</v>
      </c>
      <c r="C182380" s="1" t="s">
        <v>60</v>
      </c>
    </row>
    <row r="182381" spans="1:3" x14ac:dyDescent="0.2">
      <c r="A182381" s="1">
        <v>239037</v>
      </c>
      <c r="B182381" s="1" t="s">
        <v>181985</v>
      </c>
      <c r="C182381" s="1" t="s">
        <v>60</v>
      </c>
    </row>
    <row r="182382" spans="1:3" x14ac:dyDescent="0.2">
      <c r="A182382" s="1">
        <v>239038</v>
      </c>
      <c r="B182382" s="1" t="s">
        <v>181986</v>
      </c>
      <c r="C182382" s="1" t="s">
        <v>60</v>
      </c>
    </row>
    <row r="182383" spans="1:3" x14ac:dyDescent="0.2">
      <c r="A182383" s="1">
        <v>239039</v>
      </c>
      <c r="B182383" s="1" t="s">
        <v>181987</v>
      </c>
      <c r="C182383" s="1" t="s">
        <v>5</v>
      </c>
    </row>
    <row r="182384" spans="1:3" x14ac:dyDescent="0.2">
      <c r="A182384" s="1">
        <v>239040</v>
      </c>
      <c r="B182384" s="1" t="s">
        <v>181988</v>
      </c>
      <c r="C182384" s="1" t="s">
        <v>60</v>
      </c>
    </row>
    <row r="182385" spans="1:3" x14ac:dyDescent="0.2">
      <c r="A182385" s="1">
        <v>239041</v>
      </c>
      <c r="B182385" s="1" t="s">
        <v>181989</v>
      </c>
      <c r="C182385" s="1" t="s">
        <v>60</v>
      </c>
    </row>
    <row r="182386" spans="1:3" x14ac:dyDescent="0.2">
      <c r="A182386" s="1">
        <v>239357</v>
      </c>
      <c r="B182386" s="1" t="s">
        <v>181990</v>
      </c>
      <c r="C182386" s="1" t="s">
        <v>307</v>
      </c>
    </row>
    <row r="182387" spans="1:3" x14ac:dyDescent="0.2">
      <c r="A182387" s="1">
        <v>239358</v>
      </c>
      <c r="B182387" s="1" t="s">
        <v>181991</v>
      </c>
      <c r="C182387" s="1" t="s">
        <v>307</v>
      </c>
    </row>
    <row r="182388" spans="1:3" x14ac:dyDescent="0.2">
      <c r="A182388" s="1">
        <v>239359</v>
      </c>
      <c r="B182388" s="1" t="s">
        <v>181992</v>
      </c>
      <c r="C182388" s="1" t="s">
        <v>307</v>
      </c>
    </row>
    <row r="182389" spans="1:3" x14ac:dyDescent="0.2">
      <c r="A182389" s="1">
        <v>239360</v>
      </c>
      <c r="B182389" s="1" t="s">
        <v>181993</v>
      </c>
      <c r="C182389" s="1" t="s">
        <v>307</v>
      </c>
    </row>
    <row r="182390" spans="1:3" x14ac:dyDescent="0.2">
      <c r="A182390" s="1">
        <v>239362</v>
      </c>
      <c r="B182390" s="1" t="s">
        <v>181994</v>
      </c>
      <c r="C182390" s="1" t="s">
        <v>307</v>
      </c>
    </row>
    <row r="182391" spans="1:3" x14ac:dyDescent="0.2">
      <c r="A182391" s="1">
        <v>239363</v>
      </c>
      <c r="B182391" s="1" t="s">
        <v>181995</v>
      </c>
      <c r="C182391" s="1" t="s">
        <v>60</v>
      </c>
    </row>
    <row r="182392" spans="1:3" x14ac:dyDescent="0.2">
      <c r="A182392" s="1">
        <v>239364</v>
      </c>
      <c r="B182392" s="1" t="s">
        <v>181996</v>
      </c>
      <c r="C182392" s="1" t="s">
        <v>60</v>
      </c>
    </row>
    <row r="182393" spans="1:3" x14ac:dyDescent="0.2">
      <c r="A182393" s="1">
        <v>239365</v>
      </c>
      <c r="B182393" s="1" t="s">
        <v>181997</v>
      </c>
      <c r="C182393" s="1" t="s">
        <v>60</v>
      </c>
    </row>
    <row r="182394" spans="1:3" x14ac:dyDescent="0.2">
      <c r="A182394" s="1">
        <v>239366</v>
      </c>
      <c r="B182394" s="1" t="s">
        <v>181998</v>
      </c>
      <c r="C182394" s="1" t="s">
        <v>60</v>
      </c>
    </row>
    <row r="182395" spans="1:3" x14ac:dyDescent="0.2">
      <c r="A182395" s="1">
        <v>239367</v>
      </c>
      <c r="B182395" s="1" t="s">
        <v>181999</v>
      </c>
      <c r="C182395" s="1" t="s">
        <v>5</v>
      </c>
    </row>
    <row r="182396" spans="1:3" x14ac:dyDescent="0.2">
      <c r="A182396" s="1">
        <v>239368</v>
      </c>
      <c r="B182396" s="1" t="s">
        <v>182000</v>
      </c>
      <c r="C182396" s="1" t="s">
        <v>60</v>
      </c>
    </row>
    <row r="182397" spans="1:3" x14ac:dyDescent="0.2">
      <c r="A182397" s="1">
        <v>239369</v>
      </c>
      <c r="B182397" s="1" t="s">
        <v>182001</v>
      </c>
      <c r="C182397" s="1" t="s">
        <v>60</v>
      </c>
    </row>
    <row r="182398" spans="1:3" x14ac:dyDescent="0.2">
      <c r="A182398" s="1">
        <v>239370</v>
      </c>
      <c r="B182398" s="1" t="s">
        <v>182002</v>
      </c>
      <c r="C182398" s="1" t="s">
        <v>60</v>
      </c>
    </row>
    <row r="182399" spans="1:3" x14ac:dyDescent="0.2">
      <c r="A182399" s="1">
        <v>239371</v>
      </c>
      <c r="B182399" s="1" t="s">
        <v>182003</v>
      </c>
      <c r="C182399" s="1" t="s">
        <v>60</v>
      </c>
    </row>
    <row r="182400" spans="1:3" x14ac:dyDescent="0.2">
      <c r="A182400" s="1">
        <v>239372</v>
      </c>
      <c r="B182400" s="1" t="s">
        <v>182004</v>
      </c>
      <c r="C182400" s="1" t="s">
        <v>60</v>
      </c>
    </row>
    <row r="182401" spans="1:3" x14ac:dyDescent="0.2">
      <c r="A182401" s="1">
        <v>239373</v>
      </c>
      <c r="B182401" s="1" t="s">
        <v>182005</v>
      </c>
      <c r="C182401" s="1" t="s">
        <v>307</v>
      </c>
    </row>
    <row r="182402" spans="1:3" x14ac:dyDescent="0.2">
      <c r="A182402" s="1">
        <v>239374</v>
      </c>
      <c r="B182402" s="1" t="s">
        <v>182006</v>
      </c>
      <c r="C182402" s="1" t="s">
        <v>60</v>
      </c>
    </row>
    <row r="182403" spans="1:3" x14ac:dyDescent="0.2">
      <c r="A182403" s="1">
        <v>239375</v>
      </c>
      <c r="B182403" s="1" t="s">
        <v>182007</v>
      </c>
      <c r="C182403" s="1" t="s">
        <v>60</v>
      </c>
    </row>
    <row r="182404" spans="1:3" x14ac:dyDescent="0.2">
      <c r="A182404" s="1">
        <v>239376</v>
      </c>
      <c r="B182404" s="1" t="s">
        <v>182008</v>
      </c>
      <c r="C182404" s="1" t="s">
        <v>60</v>
      </c>
    </row>
    <row r="182405" spans="1:3" x14ac:dyDescent="0.2">
      <c r="A182405" s="1">
        <v>239377</v>
      </c>
      <c r="B182405" s="1" t="s">
        <v>182009</v>
      </c>
      <c r="C182405" s="1" t="s">
        <v>60</v>
      </c>
    </row>
    <row r="182406" spans="1:3" x14ac:dyDescent="0.2">
      <c r="A182406" s="1">
        <v>239378</v>
      </c>
      <c r="B182406" s="1" t="s">
        <v>182010</v>
      </c>
      <c r="C182406" s="1" t="s">
        <v>60</v>
      </c>
    </row>
    <row r="182407" spans="1:3" x14ac:dyDescent="0.2">
      <c r="A182407" s="1">
        <v>239379</v>
      </c>
      <c r="B182407" s="1" t="s">
        <v>182011</v>
      </c>
      <c r="C182407" s="1" t="s">
        <v>60</v>
      </c>
    </row>
    <row r="182408" spans="1:3" x14ac:dyDescent="0.2">
      <c r="A182408" s="1">
        <v>239380</v>
      </c>
      <c r="B182408" s="1" t="s">
        <v>182012</v>
      </c>
      <c r="C182408" s="1" t="s">
        <v>60</v>
      </c>
    </row>
    <row r="182409" spans="1:3" x14ac:dyDescent="0.2">
      <c r="A182409" s="1">
        <v>239381</v>
      </c>
      <c r="B182409" s="1" t="s">
        <v>182013</v>
      </c>
      <c r="C182409" s="1" t="s">
        <v>60</v>
      </c>
    </row>
    <row r="182410" spans="1:3" x14ac:dyDescent="0.2">
      <c r="A182410" s="1">
        <v>239382</v>
      </c>
      <c r="B182410" s="1" t="s">
        <v>182014</v>
      </c>
      <c r="C182410" s="1" t="s">
        <v>60</v>
      </c>
    </row>
    <row r="182411" spans="1:3" x14ac:dyDescent="0.2">
      <c r="A182411" s="1">
        <v>239383</v>
      </c>
      <c r="B182411" s="1" t="s">
        <v>182015</v>
      </c>
      <c r="C182411" s="1" t="s">
        <v>60</v>
      </c>
    </row>
    <row r="182412" spans="1:3" x14ac:dyDescent="0.2">
      <c r="A182412" s="1">
        <v>239384</v>
      </c>
      <c r="B182412" s="1" t="s">
        <v>182016</v>
      </c>
      <c r="C182412" s="1" t="s">
        <v>60</v>
      </c>
    </row>
    <row r="182413" spans="1:3" x14ac:dyDescent="0.2">
      <c r="A182413" s="1">
        <v>239385</v>
      </c>
      <c r="B182413" s="1" t="s">
        <v>182017</v>
      </c>
      <c r="C182413" s="1" t="s">
        <v>60</v>
      </c>
    </row>
    <row r="182414" spans="1:3" x14ac:dyDescent="0.2">
      <c r="A182414" s="1">
        <v>239387</v>
      </c>
      <c r="B182414" s="1" t="s">
        <v>182018</v>
      </c>
      <c r="C182414" s="1" t="s">
        <v>60</v>
      </c>
    </row>
    <row r="182415" spans="1:3" x14ac:dyDescent="0.2">
      <c r="A182415" s="1">
        <v>239388</v>
      </c>
      <c r="B182415" s="1" t="s">
        <v>182019</v>
      </c>
      <c r="C182415" s="1" t="s">
        <v>60</v>
      </c>
    </row>
    <row r="182416" spans="1:3" x14ac:dyDescent="0.2">
      <c r="A182416" s="1">
        <v>239389</v>
      </c>
      <c r="B182416" s="1" t="s">
        <v>182020</v>
      </c>
      <c r="C182416" s="1" t="s">
        <v>60</v>
      </c>
    </row>
    <row r="182417" spans="1:4" x14ac:dyDescent="0.2">
      <c r="A182417" s="1">
        <v>239390</v>
      </c>
      <c r="B182417" s="1" t="s">
        <v>182021</v>
      </c>
      <c r="C182417" s="1" t="s">
        <v>60</v>
      </c>
    </row>
    <row r="182418" spans="1:4" x14ac:dyDescent="0.2">
      <c r="A182418" s="1">
        <v>239391</v>
      </c>
      <c r="B182418" s="1" t="s">
        <v>182022</v>
      </c>
      <c r="C182418" s="1" t="s">
        <v>60</v>
      </c>
    </row>
    <row r="182419" spans="1:4" x14ac:dyDescent="0.2">
      <c r="A182419" s="1">
        <v>239583</v>
      </c>
      <c r="B182419" s="1" t="s">
        <v>182023</v>
      </c>
      <c r="C182419" s="1" t="s">
        <v>60</v>
      </c>
    </row>
    <row r="182420" spans="1:4" x14ac:dyDescent="0.2">
      <c r="A182420" s="1">
        <v>239662</v>
      </c>
      <c r="B182420" s="1" t="s">
        <v>182024</v>
      </c>
      <c r="C182420" s="1" t="s">
        <v>60</v>
      </c>
      <c r="D182420" s="1" t="s">
        <v>61</v>
      </c>
    </row>
    <row r="182421" spans="1:4" x14ac:dyDescent="0.2">
      <c r="A182421" s="1">
        <v>239690</v>
      </c>
      <c r="B182421" s="1" t="s">
        <v>182025</v>
      </c>
      <c r="C182421" s="1" t="s">
        <v>60</v>
      </c>
    </row>
    <row r="182422" spans="1:4" x14ac:dyDescent="0.2">
      <c r="A182422" s="1">
        <v>239691</v>
      </c>
      <c r="B182422" s="1" t="s">
        <v>182026</v>
      </c>
      <c r="C182422" s="1" t="s">
        <v>60</v>
      </c>
    </row>
    <row r="182423" spans="1:4" x14ac:dyDescent="0.2">
      <c r="A182423" s="1">
        <v>239692</v>
      </c>
      <c r="B182423" s="1" t="s">
        <v>182027</v>
      </c>
      <c r="C182423" s="1" t="s">
        <v>60</v>
      </c>
    </row>
    <row r="182424" spans="1:4" x14ac:dyDescent="0.2">
      <c r="A182424" s="1">
        <v>239693</v>
      </c>
      <c r="B182424" s="1" t="s">
        <v>182028</v>
      </c>
      <c r="C182424" s="1" t="s">
        <v>60</v>
      </c>
    </row>
    <row r="182425" spans="1:4" x14ac:dyDescent="0.2">
      <c r="A182425" s="1">
        <v>239694</v>
      </c>
      <c r="B182425" s="1" t="s">
        <v>182029</v>
      </c>
      <c r="C182425" s="1" t="s">
        <v>5</v>
      </c>
    </row>
    <row r="182426" spans="1:4" x14ac:dyDescent="0.2">
      <c r="A182426" s="1">
        <v>239695</v>
      </c>
      <c r="B182426" s="1" t="s">
        <v>182030</v>
      </c>
      <c r="C182426" s="1" t="s">
        <v>60</v>
      </c>
    </row>
    <row r="182427" spans="1:4" x14ac:dyDescent="0.2">
      <c r="A182427" s="1">
        <v>239696</v>
      </c>
      <c r="B182427" s="1" t="s">
        <v>182031</v>
      </c>
      <c r="C182427" s="1" t="s">
        <v>60</v>
      </c>
    </row>
    <row r="182428" spans="1:4" x14ac:dyDescent="0.2">
      <c r="A182428" s="1">
        <v>239700</v>
      </c>
      <c r="B182428" s="1" t="s">
        <v>182032</v>
      </c>
      <c r="C182428" s="1" t="s">
        <v>60</v>
      </c>
    </row>
    <row r="182429" spans="1:4" x14ac:dyDescent="0.2">
      <c r="A182429" s="1">
        <v>239701</v>
      </c>
      <c r="B182429" s="1" t="s">
        <v>182033</v>
      </c>
      <c r="C182429" s="1" t="s">
        <v>5</v>
      </c>
    </row>
    <row r="182430" spans="1:4" x14ac:dyDescent="0.2">
      <c r="A182430" s="1">
        <v>239702</v>
      </c>
      <c r="B182430" s="1" t="s">
        <v>182034</v>
      </c>
      <c r="C182430" s="1" t="s">
        <v>5</v>
      </c>
    </row>
    <row r="182431" spans="1:4" x14ac:dyDescent="0.2">
      <c r="A182431" s="1">
        <v>239703</v>
      </c>
      <c r="B182431" s="1" t="s">
        <v>182035</v>
      </c>
      <c r="C182431" s="1" t="s">
        <v>60</v>
      </c>
    </row>
    <row r="182432" spans="1:4" x14ac:dyDescent="0.2">
      <c r="A182432" s="1">
        <v>239704</v>
      </c>
      <c r="B182432" s="1" t="s">
        <v>182036</v>
      </c>
      <c r="C182432" s="1" t="s">
        <v>60</v>
      </c>
    </row>
    <row r="182433" spans="1:3" x14ac:dyDescent="0.2">
      <c r="A182433" s="1">
        <v>239707</v>
      </c>
      <c r="B182433" s="1" t="s">
        <v>182037</v>
      </c>
      <c r="C182433" s="1" t="s">
        <v>60</v>
      </c>
    </row>
    <row r="182434" spans="1:3" x14ac:dyDescent="0.2">
      <c r="A182434" s="1">
        <v>239708</v>
      </c>
      <c r="B182434" s="1" t="s">
        <v>182038</v>
      </c>
      <c r="C182434" s="1" t="s">
        <v>60</v>
      </c>
    </row>
    <row r="182435" spans="1:3" x14ac:dyDescent="0.2">
      <c r="A182435" s="1">
        <v>239709</v>
      </c>
      <c r="B182435" s="1" t="s">
        <v>182039</v>
      </c>
      <c r="C182435" s="1" t="s">
        <v>5</v>
      </c>
    </row>
    <row r="182436" spans="1:3" x14ac:dyDescent="0.2">
      <c r="A182436" s="1">
        <v>239710</v>
      </c>
      <c r="B182436" s="1" t="s">
        <v>182040</v>
      </c>
      <c r="C182436" s="1" t="s">
        <v>5</v>
      </c>
    </row>
    <row r="182437" spans="1:3" x14ac:dyDescent="0.2">
      <c r="A182437" s="1">
        <v>239712</v>
      </c>
      <c r="B182437" s="1" t="s">
        <v>182041</v>
      </c>
      <c r="C182437" s="1" t="s">
        <v>60</v>
      </c>
    </row>
    <row r="182438" spans="1:3" x14ac:dyDescent="0.2">
      <c r="A182438" s="1">
        <v>239713</v>
      </c>
      <c r="B182438" s="1" t="s">
        <v>182042</v>
      </c>
      <c r="C182438" s="1" t="s">
        <v>60</v>
      </c>
    </row>
    <row r="182439" spans="1:3" x14ac:dyDescent="0.2">
      <c r="A182439" s="1">
        <v>239714</v>
      </c>
      <c r="B182439" s="1" t="s">
        <v>182043</v>
      </c>
      <c r="C182439" s="1" t="s">
        <v>60</v>
      </c>
    </row>
    <row r="182440" spans="1:3" x14ac:dyDescent="0.2">
      <c r="A182440" s="1">
        <v>239715</v>
      </c>
      <c r="B182440" s="1" t="s">
        <v>182044</v>
      </c>
      <c r="C182440" s="1" t="s">
        <v>60</v>
      </c>
    </row>
    <row r="182441" spans="1:3" x14ac:dyDescent="0.2">
      <c r="A182441" s="1">
        <v>239716</v>
      </c>
      <c r="B182441" s="1" t="s">
        <v>182045</v>
      </c>
      <c r="C182441" s="1" t="s">
        <v>60</v>
      </c>
    </row>
    <row r="182442" spans="1:3" x14ac:dyDescent="0.2">
      <c r="A182442" s="1">
        <v>239717</v>
      </c>
      <c r="B182442" s="1" t="s">
        <v>182046</v>
      </c>
      <c r="C182442" s="1" t="s">
        <v>5</v>
      </c>
    </row>
    <row r="182443" spans="1:3" x14ac:dyDescent="0.2">
      <c r="A182443" s="1">
        <v>239718</v>
      </c>
      <c r="B182443" s="1" t="s">
        <v>182047</v>
      </c>
      <c r="C182443" s="1" t="s">
        <v>60</v>
      </c>
    </row>
    <row r="182444" spans="1:3" x14ac:dyDescent="0.2">
      <c r="A182444" s="1">
        <v>239719</v>
      </c>
      <c r="B182444" s="1" t="s">
        <v>182048</v>
      </c>
      <c r="C182444" s="1" t="s">
        <v>5</v>
      </c>
    </row>
    <row r="182445" spans="1:3" x14ac:dyDescent="0.2">
      <c r="A182445" s="1">
        <v>239720</v>
      </c>
      <c r="B182445" s="1" t="s">
        <v>182049</v>
      </c>
      <c r="C182445" s="1" t="s">
        <v>60</v>
      </c>
    </row>
    <row r="182446" spans="1:3" x14ac:dyDescent="0.2">
      <c r="A182446" s="1">
        <v>239721</v>
      </c>
      <c r="B182446" s="1" t="s">
        <v>182050</v>
      </c>
      <c r="C182446" s="1" t="s">
        <v>60</v>
      </c>
    </row>
    <row r="182447" spans="1:3" x14ac:dyDescent="0.2">
      <c r="A182447" s="1">
        <v>239722</v>
      </c>
      <c r="B182447" s="1" t="s">
        <v>182051</v>
      </c>
      <c r="C182447" s="1" t="s">
        <v>60</v>
      </c>
    </row>
    <row r="182448" spans="1:3" x14ac:dyDescent="0.2">
      <c r="A182448" s="1">
        <v>239723</v>
      </c>
      <c r="B182448" s="1" t="s">
        <v>182052</v>
      </c>
      <c r="C182448" s="1" t="s">
        <v>60</v>
      </c>
    </row>
    <row r="182449" spans="1:3" x14ac:dyDescent="0.2">
      <c r="A182449" s="1">
        <v>239724</v>
      </c>
      <c r="B182449" s="1" t="s">
        <v>182053</v>
      </c>
      <c r="C182449" s="1" t="s">
        <v>60</v>
      </c>
    </row>
    <row r="182450" spans="1:3" x14ac:dyDescent="0.2">
      <c r="A182450" s="1">
        <v>239725</v>
      </c>
      <c r="B182450" s="1" t="s">
        <v>182054</v>
      </c>
      <c r="C182450" s="1" t="s">
        <v>60</v>
      </c>
    </row>
    <row r="182451" spans="1:3" x14ac:dyDescent="0.2">
      <c r="A182451" s="1">
        <v>239726</v>
      </c>
      <c r="B182451" s="1" t="s">
        <v>182055</v>
      </c>
      <c r="C182451" s="1" t="s">
        <v>5</v>
      </c>
    </row>
    <row r="182452" spans="1:3" x14ac:dyDescent="0.2">
      <c r="A182452" s="1">
        <v>239727</v>
      </c>
      <c r="B182452" s="1" t="s">
        <v>182056</v>
      </c>
      <c r="C182452" s="1" t="s">
        <v>60</v>
      </c>
    </row>
    <row r="182453" spans="1:3" x14ac:dyDescent="0.2">
      <c r="A182453" s="1">
        <v>239728</v>
      </c>
      <c r="B182453" s="1" t="s">
        <v>182057</v>
      </c>
      <c r="C182453" s="1" t="s">
        <v>60</v>
      </c>
    </row>
    <row r="182454" spans="1:3" x14ac:dyDescent="0.2">
      <c r="A182454" s="1">
        <v>239729</v>
      </c>
      <c r="B182454" s="1" t="s">
        <v>182058</v>
      </c>
      <c r="C182454" s="1" t="s">
        <v>60</v>
      </c>
    </row>
    <row r="182455" spans="1:3" x14ac:dyDescent="0.2">
      <c r="A182455" s="1">
        <v>239731</v>
      </c>
      <c r="B182455" s="1" t="s">
        <v>182059</v>
      </c>
      <c r="C182455" s="1" t="s">
        <v>60</v>
      </c>
    </row>
    <row r="182456" spans="1:3" x14ac:dyDescent="0.2">
      <c r="A182456" s="1">
        <v>239732</v>
      </c>
      <c r="B182456" s="1" t="s">
        <v>182060</v>
      </c>
      <c r="C182456" s="1" t="s">
        <v>5</v>
      </c>
    </row>
    <row r="182457" spans="1:3" x14ac:dyDescent="0.2">
      <c r="A182457" s="1">
        <v>239733</v>
      </c>
      <c r="B182457" s="1" t="s">
        <v>182061</v>
      </c>
      <c r="C182457" s="1" t="s">
        <v>60</v>
      </c>
    </row>
    <row r="182458" spans="1:3" x14ac:dyDescent="0.2">
      <c r="A182458" s="1">
        <v>239735</v>
      </c>
      <c r="B182458" s="1" t="s">
        <v>182062</v>
      </c>
      <c r="C182458" s="1" t="s">
        <v>60</v>
      </c>
    </row>
    <row r="182459" spans="1:3" x14ac:dyDescent="0.2">
      <c r="A182459" s="1">
        <v>239736</v>
      </c>
      <c r="B182459" s="1" t="s">
        <v>182063</v>
      </c>
      <c r="C182459" s="1" t="s">
        <v>60</v>
      </c>
    </row>
    <row r="182460" spans="1:3" x14ac:dyDescent="0.2">
      <c r="A182460" s="1">
        <v>239737</v>
      </c>
      <c r="B182460" s="1" t="s">
        <v>182064</v>
      </c>
      <c r="C182460" s="1" t="s">
        <v>60</v>
      </c>
    </row>
    <row r="182461" spans="1:3" x14ac:dyDescent="0.2">
      <c r="A182461" s="1">
        <v>239738</v>
      </c>
      <c r="B182461" s="1" t="s">
        <v>182065</v>
      </c>
      <c r="C182461" s="1" t="s">
        <v>60</v>
      </c>
    </row>
    <row r="182462" spans="1:3" x14ac:dyDescent="0.2">
      <c r="A182462" s="1">
        <v>239739</v>
      </c>
      <c r="B182462" s="1" t="s">
        <v>182066</v>
      </c>
      <c r="C182462" s="1" t="s">
        <v>60</v>
      </c>
    </row>
    <row r="182463" spans="1:3" x14ac:dyDescent="0.2">
      <c r="A182463" s="1">
        <v>239740</v>
      </c>
      <c r="B182463" s="1" t="s">
        <v>182067</v>
      </c>
      <c r="C182463" s="1" t="s">
        <v>60</v>
      </c>
    </row>
    <row r="182464" spans="1:3" x14ac:dyDescent="0.2">
      <c r="A182464" s="1">
        <v>239741</v>
      </c>
      <c r="B182464" s="1" t="s">
        <v>182068</v>
      </c>
      <c r="C182464" s="1" t="s">
        <v>60</v>
      </c>
    </row>
    <row r="182465" spans="1:3" x14ac:dyDescent="0.2">
      <c r="A182465" s="1">
        <v>239742</v>
      </c>
      <c r="B182465" s="1" t="s">
        <v>182069</v>
      </c>
      <c r="C182465" s="1" t="s">
        <v>5</v>
      </c>
    </row>
    <row r="182466" spans="1:3" x14ac:dyDescent="0.2">
      <c r="A182466" s="1">
        <v>239743</v>
      </c>
      <c r="B182466" s="1" t="s">
        <v>182070</v>
      </c>
      <c r="C182466" s="1" t="s">
        <v>60</v>
      </c>
    </row>
    <row r="182467" spans="1:3" x14ac:dyDescent="0.2">
      <c r="A182467" s="1">
        <v>239744</v>
      </c>
      <c r="B182467" s="1" t="s">
        <v>182071</v>
      </c>
      <c r="C182467" s="1" t="s">
        <v>5</v>
      </c>
    </row>
    <row r="182468" spans="1:3" x14ac:dyDescent="0.2">
      <c r="A182468" s="1">
        <v>239745</v>
      </c>
      <c r="B182468" s="1" t="s">
        <v>182072</v>
      </c>
      <c r="C182468" s="1" t="s">
        <v>60</v>
      </c>
    </row>
    <row r="182469" spans="1:3" x14ac:dyDescent="0.2">
      <c r="A182469" s="1">
        <v>239747</v>
      </c>
      <c r="B182469" s="1" t="s">
        <v>182073</v>
      </c>
      <c r="C182469" s="1" t="s">
        <v>60</v>
      </c>
    </row>
    <row r="182470" spans="1:3" x14ac:dyDescent="0.2">
      <c r="A182470" s="1">
        <v>239748</v>
      </c>
      <c r="B182470" s="1" t="s">
        <v>182074</v>
      </c>
      <c r="C182470" s="1" t="s">
        <v>60</v>
      </c>
    </row>
    <row r="182471" spans="1:3" x14ac:dyDescent="0.2">
      <c r="A182471" s="1">
        <v>239749</v>
      </c>
      <c r="B182471" s="1" t="s">
        <v>182075</v>
      </c>
      <c r="C182471" s="1" t="s">
        <v>60</v>
      </c>
    </row>
    <row r="182472" spans="1:3" x14ac:dyDescent="0.2">
      <c r="A182472" s="1">
        <v>239750</v>
      </c>
      <c r="B182472" s="1" t="s">
        <v>182076</v>
      </c>
      <c r="C182472" s="1" t="s">
        <v>60</v>
      </c>
    </row>
    <row r="182473" spans="1:3" x14ac:dyDescent="0.2">
      <c r="A182473" s="1">
        <v>239751</v>
      </c>
      <c r="B182473" s="1" t="s">
        <v>182077</v>
      </c>
      <c r="C182473" s="1" t="s">
        <v>60</v>
      </c>
    </row>
    <row r="182474" spans="1:3" x14ac:dyDescent="0.2">
      <c r="A182474" s="1">
        <v>239752</v>
      </c>
      <c r="B182474" s="1" t="s">
        <v>182078</v>
      </c>
      <c r="C182474" s="1" t="s">
        <v>60</v>
      </c>
    </row>
    <row r="182475" spans="1:3" x14ac:dyDescent="0.2">
      <c r="A182475" s="1">
        <v>239753</v>
      </c>
      <c r="B182475" s="1" t="s">
        <v>182079</v>
      </c>
      <c r="C182475" s="1" t="s">
        <v>60</v>
      </c>
    </row>
    <row r="182476" spans="1:3" x14ac:dyDescent="0.2">
      <c r="A182476" s="1">
        <v>239754</v>
      </c>
      <c r="B182476" s="1" t="s">
        <v>182080</v>
      </c>
      <c r="C182476" s="1" t="s">
        <v>60</v>
      </c>
    </row>
    <row r="182477" spans="1:3" x14ac:dyDescent="0.2">
      <c r="A182477" s="1">
        <v>239755</v>
      </c>
      <c r="B182477" s="1" t="s">
        <v>182081</v>
      </c>
      <c r="C182477" s="1" t="s">
        <v>5</v>
      </c>
    </row>
    <row r="182478" spans="1:3" x14ac:dyDescent="0.2">
      <c r="A182478" s="1">
        <v>239756</v>
      </c>
      <c r="B182478" s="1" t="s">
        <v>182082</v>
      </c>
      <c r="C182478" s="1" t="s">
        <v>5</v>
      </c>
    </row>
    <row r="182479" spans="1:3" x14ac:dyDescent="0.2">
      <c r="A182479" s="1">
        <v>239757</v>
      </c>
      <c r="B182479" s="1" t="s">
        <v>182083</v>
      </c>
      <c r="C182479" s="1" t="s">
        <v>60</v>
      </c>
    </row>
    <row r="182480" spans="1:3" x14ac:dyDescent="0.2">
      <c r="A182480" s="1">
        <v>239758</v>
      </c>
      <c r="B182480" s="1" t="s">
        <v>182084</v>
      </c>
      <c r="C182480" s="1" t="s">
        <v>60</v>
      </c>
    </row>
    <row r="182481" spans="1:3" x14ac:dyDescent="0.2">
      <c r="A182481" s="1">
        <v>239759</v>
      </c>
      <c r="B182481" s="1" t="s">
        <v>182085</v>
      </c>
      <c r="C182481" s="1" t="s">
        <v>60</v>
      </c>
    </row>
    <row r="182482" spans="1:3" x14ac:dyDescent="0.2">
      <c r="A182482" s="1">
        <v>239760</v>
      </c>
      <c r="B182482" s="1" t="s">
        <v>182086</v>
      </c>
      <c r="C182482" s="1" t="s">
        <v>60</v>
      </c>
    </row>
    <row r="182483" spans="1:3" x14ac:dyDescent="0.2">
      <c r="A182483" s="1">
        <v>239761</v>
      </c>
      <c r="B182483" s="1" t="s">
        <v>182087</v>
      </c>
      <c r="C182483" s="1" t="s">
        <v>60</v>
      </c>
    </row>
    <row r="182484" spans="1:3" x14ac:dyDescent="0.2">
      <c r="A182484" s="1">
        <v>239762</v>
      </c>
      <c r="B182484" s="1" t="s">
        <v>182088</v>
      </c>
      <c r="C182484" s="1" t="s">
        <v>60</v>
      </c>
    </row>
    <row r="182485" spans="1:3" x14ac:dyDescent="0.2">
      <c r="A182485" s="1">
        <v>239763</v>
      </c>
      <c r="B182485" s="1" t="s">
        <v>182089</v>
      </c>
      <c r="C182485" s="1" t="s">
        <v>60</v>
      </c>
    </row>
    <row r="182486" spans="1:3" x14ac:dyDescent="0.2">
      <c r="A182486" s="1">
        <v>239764</v>
      </c>
      <c r="B182486" s="1" t="s">
        <v>182090</v>
      </c>
      <c r="C182486" s="1" t="s">
        <v>5</v>
      </c>
    </row>
    <row r="182487" spans="1:3" x14ac:dyDescent="0.2">
      <c r="A182487" s="1">
        <v>239766</v>
      </c>
      <c r="B182487" s="1" t="s">
        <v>182091</v>
      </c>
      <c r="C182487" s="1" t="s">
        <v>60</v>
      </c>
    </row>
    <row r="182488" spans="1:3" x14ac:dyDescent="0.2">
      <c r="A182488" s="1">
        <v>239767</v>
      </c>
      <c r="B182488" s="1" t="s">
        <v>182092</v>
      </c>
      <c r="C182488" s="1" t="s">
        <v>60</v>
      </c>
    </row>
    <row r="182489" spans="1:3" x14ac:dyDescent="0.2">
      <c r="A182489" s="1">
        <v>239768</v>
      </c>
      <c r="B182489" s="1" t="s">
        <v>182093</v>
      </c>
      <c r="C182489" s="1" t="s">
        <v>60</v>
      </c>
    </row>
    <row r="182490" spans="1:3" x14ac:dyDescent="0.2">
      <c r="A182490" s="1">
        <v>239769</v>
      </c>
      <c r="B182490" s="1" t="s">
        <v>182094</v>
      </c>
      <c r="C182490" s="1" t="s">
        <v>60</v>
      </c>
    </row>
    <row r="182491" spans="1:3" x14ac:dyDescent="0.2">
      <c r="A182491" s="1">
        <v>239770</v>
      </c>
      <c r="B182491" s="1" t="s">
        <v>182095</v>
      </c>
      <c r="C182491" s="1" t="s">
        <v>60</v>
      </c>
    </row>
    <row r="182492" spans="1:3" x14ac:dyDescent="0.2">
      <c r="A182492" s="1">
        <v>239771</v>
      </c>
      <c r="B182492" s="1" t="s">
        <v>182096</v>
      </c>
      <c r="C182492" s="1" t="s">
        <v>60</v>
      </c>
    </row>
    <row r="182493" spans="1:3" x14ac:dyDescent="0.2">
      <c r="A182493" s="1">
        <v>239772</v>
      </c>
      <c r="B182493" s="1" t="s">
        <v>182097</v>
      </c>
      <c r="C182493" s="1" t="s">
        <v>60</v>
      </c>
    </row>
    <row r="182494" spans="1:3" x14ac:dyDescent="0.2">
      <c r="A182494" s="1">
        <v>239774</v>
      </c>
      <c r="B182494" s="1" t="s">
        <v>182098</v>
      </c>
      <c r="C182494" s="1" t="s">
        <v>60</v>
      </c>
    </row>
    <row r="182495" spans="1:3" x14ac:dyDescent="0.2">
      <c r="A182495" s="1">
        <v>239775</v>
      </c>
      <c r="B182495" s="1" t="s">
        <v>182099</v>
      </c>
      <c r="C182495" s="1" t="s">
        <v>60</v>
      </c>
    </row>
    <row r="182496" spans="1:3" x14ac:dyDescent="0.2">
      <c r="A182496" s="1">
        <v>239777</v>
      </c>
      <c r="B182496" s="1" t="s">
        <v>182100</v>
      </c>
      <c r="C182496" s="1" t="s">
        <v>60</v>
      </c>
    </row>
    <row r="182497" spans="1:3" x14ac:dyDescent="0.2">
      <c r="A182497" s="1">
        <v>239778</v>
      </c>
      <c r="B182497" s="1" t="s">
        <v>182101</v>
      </c>
      <c r="C182497" s="1" t="s">
        <v>60</v>
      </c>
    </row>
    <row r="182498" spans="1:3" x14ac:dyDescent="0.2">
      <c r="A182498" s="1">
        <v>239779</v>
      </c>
      <c r="B182498" s="1" t="s">
        <v>182102</v>
      </c>
      <c r="C182498" s="1" t="s">
        <v>60</v>
      </c>
    </row>
    <row r="182499" spans="1:3" x14ac:dyDescent="0.2">
      <c r="A182499" s="1">
        <v>239780</v>
      </c>
      <c r="B182499" s="1" t="s">
        <v>182103</v>
      </c>
      <c r="C182499" s="1" t="s">
        <v>60</v>
      </c>
    </row>
    <row r="182500" spans="1:3" x14ac:dyDescent="0.2">
      <c r="A182500" s="1">
        <v>239781</v>
      </c>
      <c r="B182500" s="1" t="s">
        <v>182104</v>
      </c>
      <c r="C182500" s="1" t="s">
        <v>60</v>
      </c>
    </row>
    <row r="182501" spans="1:3" x14ac:dyDescent="0.2">
      <c r="A182501" s="1">
        <v>239783</v>
      </c>
      <c r="B182501" s="1" t="s">
        <v>182105</v>
      </c>
      <c r="C182501" s="1" t="s">
        <v>60</v>
      </c>
    </row>
    <row r="182502" spans="1:3" x14ac:dyDescent="0.2">
      <c r="A182502" s="1">
        <v>239784</v>
      </c>
      <c r="B182502" s="1" t="s">
        <v>182106</v>
      </c>
      <c r="C182502" s="1" t="s">
        <v>60</v>
      </c>
    </row>
    <row r="182503" spans="1:3" x14ac:dyDescent="0.2">
      <c r="A182503" s="1">
        <v>239785</v>
      </c>
      <c r="B182503" s="1" t="s">
        <v>182107</v>
      </c>
      <c r="C182503" s="1" t="s">
        <v>60</v>
      </c>
    </row>
    <row r="182504" spans="1:3" x14ac:dyDescent="0.2">
      <c r="A182504" s="1">
        <v>239786</v>
      </c>
      <c r="B182504" s="1" t="s">
        <v>182108</v>
      </c>
      <c r="C182504" s="1" t="s">
        <v>60</v>
      </c>
    </row>
    <row r="182505" spans="1:3" x14ac:dyDescent="0.2">
      <c r="A182505" s="1">
        <v>239787</v>
      </c>
      <c r="B182505" s="1" t="s">
        <v>182109</v>
      </c>
      <c r="C182505" s="1" t="s">
        <v>60</v>
      </c>
    </row>
    <row r="182506" spans="1:3" x14ac:dyDescent="0.2">
      <c r="A182506" s="1">
        <v>239788</v>
      </c>
      <c r="B182506" s="1" t="s">
        <v>182110</v>
      </c>
      <c r="C182506" s="1" t="s">
        <v>60</v>
      </c>
    </row>
    <row r="182507" spans="1:3" x14ac:dyDescent="0.2">
      <c r="A182507" s="1">
        <v>239789</v>
      </c>
      <c r="B182507" s="1" t="s">
        <v>182111</v>
      </c>
      <c r="C182507" s="1" t="s">
        <v>60</v>
      </c>
    </row>
    <row r="182508" spans="1:3" x14ac:dyDescent="0.2">
      <c r="A182508" s="1">
        <v>239790</v>
      </c>
      <c r="B182508" s="1" t="s">
        <v>182112</v>
      </c>
      <c r="C182508" s="1" t="s">
        <v>60</v>
      </c>
    </row>
    <row r="182509" spans="1:3" x14ac:dyDescent="0.2">
      <c r="A182509" s="1">
        <v>239791</v>
      </c>
      <c r="B182509" s="1" t="s">
        <v>182113</v>
      </c>
      <c r="C182509" s="1" t="s">
        <v>60</v>
      </c>
    </row>
    <row r="182510" spans="1:3" x14ac:dyDescent="0.2">
      <c r="A182510" s="1">
        <v>239792</v>
      </c>
      <c r="B182510" s="1" t="s">
        <v>182114</v>
      </c>
      <c r="C182510" s="1" t="s">
        <v>60</v>
      </c>
    </row>
    <row r="182511" spans="1:3" x14ac:dyDescent="0.2">
      <c r="A182511" s="1">
        <v>239793</v>
      </c>
      <c r="B182511" s="1" t="s">
        <v>182115</v>
      </c>
      <c r="C182511" s="1" t="s">
        <v>60</v>
      </c>
    </row>
    <row r="182512" spans="1:3" x14ac:dyDescent="0.2">
      <c r="A182512" s="1">
        <v>239794</v>
      </c>
      <c r="B182512" s="1" t="s">
        <v>182116</v>
      </c>
      <c r="C182512" s="1" t="s">
        <v>60</v>
      </c>
    </row>
    <row r="182513" spans="1:3" x14ac:dyDescent="0.2">
      <c r="A182513" s="1">
        <v>239796</v>
      </c>
      <c r="B182513" s="1" t="s">
        <v>182117</v>
      </c>
      <c r="C182513" s="1" t="s">
        <v>60</v>
      </c>
    </row>
    <row r="182514" spans="1:3" x14ac:dyDescent="0.2">
      <c r="A182514" s="1">
        <v>239797</v>
      </c>
      <c r="B182514" s="1" t="s">
        <v>182118</v>
      </c>
      <c r="C182514" s="1" t="s">
        <v>60</v>
      </c>
    </row>
    <row r="182515" spans="1:3" x14ac:dyDescent="0.2">
      <c r="A182515" s="1">
        <v>239798</v>
      </c>
      <c r="B182515" s="1" t="s">
        <v>182119</v>
      </c>
      <c r="C182515" s="1" t="s">
        <v>60</v>
      </c>
    </row>
    <row r="182516" spans="1:3" x14ac:dyDescent="0.2">
      <c r="A182516" s="1">
        <v>239799</v>
      </c>
      <c r="B182516" s="1" t="s">
        <v>182120</v>
      </c>
      <c r="C182516" s="1" t="s">
        <v>60</v>
      </c>
    </row>
    <row r="182517" spans="1:3" x14ac:dyDescent="0.2">
      <c r="A182517" s="1">
        <v>239800</v>
      </c>
      <c r="B182517" s="1" t="s">
        <v>182121</v>
      </c>
      <c r="C182517" s="1" t="s">
        <v>60</v>
      </c>
    </row>
    <row r="182518" spans="1:3" x14ac:dyDescent="0.2">
      <c r="A182518" s="1">
        <v>239801</v>
      </c>
      <c r="B182518" s="1" t="s">
        <v>182122</v>
      </c>
      <c r="C182518" s="1" t="s">
        <v>60</v>
      </c>
    </row>
    <row r="182519" spans="1:3" x14ac:dyDescent="0.2">
      <c r="A182519" s="1">
        <v>239802</v>
      </c>
      <c r="B182519" s="1" t="s">
        <v>182123</v>
      </c>
      <c r="C182519" s="1" t="s">
        <v>60</v>
      </c>
    </row>
    <row r="182520" spans="1:3" x14ac:dyDescent="0.2">
      <c r="A182520" s="1">
        <v>239803</v>
      </c>
      <c r="B182520" s="1" t="s">
        <v>182124</v>
      </c>
      <c r="C182520" s="1" t="s">
        <v>60</v>
      </c>
    </row>
    <row r="182521" spans="1:3" x14ac:dyDescent="0.2">
      <c r="A182521" s="1">
        <v>239805</v>
      </c>
      <c r="B182521" s="1" t="s">
        <v>182125</v>
      </c>
      <c r="C182521" s="1" t="s">
        <v>60</v>
      </c>
    </row>
    <row r="182522" spans="1:3" x14ac:dyDescent="0.2">
      <c r="A182522" s="1">
        <v>239806</v>
      </c>
      <c r="B182522" s="1" t="s">
        <v>182126</v>
      </c>
      <c r="C182522" s="1" t="s">
        <v>60</v>
      </c>
    </row>
    <row r="182523" spans="1:3" x14ac:dyDescent="0.2">
      <c r="A182523" s="1">
        <v>239807</v>
      </c>
      <c r="B182523" s="1" t="s">
        <v>182127</v>
      </c>
      <c r="C182523" s="1" t="s">
        <v>60</v>
      </c>
    </row>
    <row r="182524" spans="1:3" x14ac:dyDescent="0.2">
      <c r="A182524" s="1">
        <v>239808</v>
      </c>
      <c r="B182524" s="1" t="s">
        <v>182128</v>
      </c>
      <c r="C182524" s="1" t="s">
        <v>60</v>
      </c>
    </row>
    <row r="182525" spans="1:3" x14ac:dyDescent="0.2">
      <c r="A182525" s="1">
        <v>239810</v>
      </c>
      <c r="B182525" s="1" t="s">
        <v>182129</v>
      </c>
      <c r="C182525" s="1" t="s">
        <v>60</v>
      </c>
    </row>
    <row r="182526" spans="1:3" x14ac:dyDescent="0.2">
      <c r="A182526" s="1">
        <v>239811</v>
      </c>
      <c r="B182526" s="1" t="s">
        <v>182130</v>
      </c>
      <c r="C182526" s="1" t="s">
        <v>5</v>
      </c>
    </row>
    <row r="182527" spans="1:3" x14ac:dyDescent="0.2">
      <c r="A182527" s="1">
        <v>239812</v>
      </c>
      <c r="B182527" s="1" t="s">
        <v>182131</v>
      </c>
      <c r="C182527" s="1" t="s">
        <v>5</v>
      </c>
    </row>
    <row r="182528" spans="1:3" x14ac:dyDescent="0.2">
      <c r="A182528" s="1">
        <v>239813</v>
      </c>
      <c r="B182528" s="1" t="s">
        <v>182132</v>
      </c>
      <c r="C182528" s="1" t="s">
        <v>60</v>
      </c>
    </row>
    <row r="182529" spans="1:3" x14ac:dyDescent="0.2">
      <c r="A182529" s="1">
        <v>239814</v>
      </c>
      <c r="B182529" s="1" t="s">
        <v>182133</v>
      </c>
      <c r="C182529" s="1" t="s">
        <v>60</v>
      </c>
    </row>
    <row r="182530" spans="1:3" x14ac:dyDescent="0.2">
      <c r="A182530" s="1">
        <v>239815</v>
      </c>
      <c r="B182530" s="1" t="s">
        <v>182134</v>
      </c>
      <c r="C182530" s="1" t="s">
        <v>60</v>
      </c>
    </row>
    <row r="182531" spans="1:3" x14ac:dyDescent="0.2">
      <c r="A182531" s="1">
        <v>239817</v>
      </c>
      <c r="B182531" s="1" t="s">
        <v>182135</v>
      </c>
      <c r="C182531" s="1" t="s">
        <v>60</v>
      </c>
    </row>
    <row r="182532" spans="1:3" x14ac:dyDescent="0.2">
      <c r="A182532" s="1">
        <v>239818</v>
      </c>
      <c r="B182532" s="1" t="s">
        <v>182136</v>
      </c>
      <c r="C182532" s="1" t="s">
        <v>60</v>
      </c>
    </row>
    <row r="182533" spans="1:3" x14ac:dyDescent="0.2">
      <c r="A182533" s="1">
        <v>239819</v>
      </c>
      <c r="B182533" s="1" t="s">
        <v>182137</v>
      </c>
      <c r="C182533" s="1" t="s">
        <v>60</v>
      </c>
    </row>
    <row r="182534" spans="1:3" x14ac:dyDescent="0.2">
      <c r="A182534" s="1">
        <v>239820</v>
      </c>
      <c r="B182534" s="1" t="s">
        <v>182138</v>
      </c>
      <c r="C182534" s="1" t="s">
        <v>60</v>
      </c>
    </row>
    <row r="182535" spans="1:3" x14ac:dyDescent="0.2">
      <c r="A182535" s="1">
        <v>239821</v>
      </c>
      <c r="B182535" s="1" t="s">
        <v>182139</v>
      </c>
      <c r="C182535" s="1" t="s">
        <v>60</v>
      </c>
    </row>
    <row r="182536" spans="1:3" x14ac:dyDescent="0.2">
      <c r="A182536" s="1">
        <v>239823</v>
      </c>
      <c r="B182536" s="1" t="s">
        <v>182140</v>
      </c>
      <c r="C182536" s="1" t="s">
        <v>60</v>
      </c>
    </row>
    <row r="182537" spans="1:3" x14ac:dyDescent="0.2">
      <c r="A182537" s="1">
        <v>239824</v>
      </c>
      <c r="B182537" s="1" t="s">
        <v>182141</v>
      </c>
      <c r="C182537" s="1" t="s">
        <v>60</v>
      </c>
    </row>
    <row r="182538" spans="1:3" x14ac:dyDescent="0.2">
      <c r="A182538" s="1">
        <v>239825</v>
      </c>
      <c r="B182538" s="1" t="s">
        <v>182142</v>
      </c>
      <c r="C182538" s="1" t="s">
        <v>60</v>
      </c>
    </row>
    <row r="182539" spans="1:3" x14ac:dyDescent="0.2">
      <c r="A182539" s="1">
        <v>239826</v>
      </c>
      <c r="B182539" s="1" t="s">
        <v>182143</v>
      </c>
      <c r="C182539" s="1" t="s">
        <v>60</v>
      </c>
    </row>
    <row r="182540" spans="1:3" x14ac:dyDescent="0.2">
      <c r="A182540" s="1">
        <v>239827</v>
      </c>
      <c r="B182540" s="1" t="s">
        <v>182144</v>
      </c>
      <c r="C182540" s="1" t="s">
        <v>5</v>
      </c>
    </row>
    <row r="182541" spans="1:3" x14ac:dyDescent="0.2">
      <c r="A182541" s="1">
        <v>239828</v>
      </c>
      <c r="B182541" s="1" t="s">
        <v>182145</v>
      </c>
      <c r="C182541" s="1" t="s">
        <v>60</v>
      </c>
    </row>
    <row r="182542" spans="1:3" x14ac:dyDescent="0.2">
      <c r="A182542" s="1">
        <v>239829</v>
      </c>
      <c r="B182542" s="1" t="s">
        <v>182146</v>
      </c>
      <c r="C182542" s="1" t="s">
        <v>60</v>
      </c>
    </row>
    <row r="182543" spans="1:3" x14ac:dyDescent="0.2">
      <c r="A182543" s="1">
        <v>239830</v>
      </c>
      <c r="B182543" s="1" t="s">
        <v>182147</v>
      </c>
      <c r="C182543" s="1" t="s">
        <v>60</v>
      </c>
    </row>
    <row r="182544" spans="1:3" x14ac:dyDescent="0.2">
      <c r="A182544" s="1">
        <v>239831</v>
      </c>
      <c r="B182544" s="1" t="s">
        <v>182148</v>
      </c>
      <c r="C182544" s="1" t="s">
        <v>60</v>
      </c>
    </row>
    <row r="182545" spans="1:3" x14ac:dyDescent="0.2">
      <c r="A182545" s="1">
        <v>239832</v>
      </c>
      <c r="B182545" s="1" t="s">
        <v>182149</v>
      </c>
      <c r="C182545" s="1" t="s">
        <v>60</v>
      </c>
    </row>
    <row r="182546" spans="1:3" x14ac:dyDescent="0.2">
      <c r="A182546" s="1">
        <v>239833</v>
      </c>
      <c r="B182546" s="1" t="s">
        <v>182150</v>
      </c>
      <c r="C182546" s="1" t="s">
        <v>60</v>
      </c>
    </row>
    <row r="182547" spans="1:3" x14ac:dyDescent="0.2">
      <c r="A182547" s="1">
        <v>239834</v>
      </c>
      <c r="B182547" s="1" t="s">
        <v>182151</v>
      </c>
      <c r="C182547" s="1" t="s">
        <v>60</v>
      </c>
    </row>
    <row r="182548" spans="1:3" x14ac:dyDescent="0.2">
      <c r="A182548" s="1">
        <v>239835</v>
      </c>
      <c r="B182548" s="1" t="s">
        <v>182152</v>
      </c>
      <c r="C182548" s="1" t="s">
        <v>60</v>
      </c>
    </row>
    <row r="182549" spans="1:3" x14ac:dyDescent="0.2">
      <c r="A182549" s="1">
        <v>239838</v>
      </c>
      <c r="B182549" s="1" t="s">
        <v>182153</v>
      </c>
      <c r="C182549" s="1" t="s">
        <v>60</v>
      </c>
    </row>
    <row r="182550" spans="1:3" x14ac:dyDescent="0.2">
      <c r="A182550" s="1">
        <v>239839</v>
      </c>
      <c r="B182550" s="1" t="s">
        <v>182154</v>
      </c>
      <c r="C182550" s="1" t="s">
        <v>60</v>
      </c>
    </row>
    <row r="182551" spans="1:3" x14ac:dyDescent="0.2">
      <c r="A182551" s="1">
        <v>239840</v>
      </c>
      <c r="B182551" s="1" t="s">
        <v>182155</v>
      </c>
      <c r="C182551" s="1" t="s">
        <v>60</v>
      </c>
    </row>
    <row r="182552" spans="1:3" x14ac:dyDescent="0.2">
      <c r="A182552" s="1">
        <v>239841</v>
      </c>
      <c r="B182552" s="1" t="s">
        <v>182156</v>
      </c>
      <c r="C182552" s="1" t="s">
        <v>60</v>
      </c>
    </row>
    <row r="182553" spans="1:3" x14ac:dyDescent="0.2">
      <c r="A182553" s="1">
        <v>239842</v>
      </c>
      <c r="B182553" s="1" t="s">
        <v>182157</v>
      </c>
      <c r="C182553" s="1" t="s">
        <v>60</v>
      </c>
    </row>
    <row r="182554" spans="1:3" x14ac:dyDescent="0.2">
      <c r="A182554" s="1">
        <v>239844</v>
      </c>
      <c r="B182554" s="1" t="s">
        <v>182158</v>
      </c>
      <c r="C182554" s="1" t="s">
        <v>5</v>
      </c>
    </row>
    <row r="182555" spans="1:3" x14ac:dyDescent="0.2">
      <c r="A182555" s="1">
        <v>239845</v>
      </c>
      <c r="B182555" s="1" t="s">
        <v>182159</v>
      </c>
      <c r="C182555" s="1" t="s">
        <v>60</v>
      </c>
    </row>
    <row r="182556" spans="1:3" x14ac:dyDescent="0.2">
      <c r="A182556" s="1">
        <v>239846</v>
      </c>
      <c r="B182556" s="1" t="s">
        <v>182160</v>
      </c>
      <c r="C182556" s="1" t="s">
        <v>5</v>
      </c>
    </row>
    <row r="182557" spans="1:3" x14ac:dyDescent="0.2">
      <c r="A182557" s="1">
        <v>239847</v>
      </c>
      <c r="B182557" s="1" t="s">
        <v>182161</v>
      </c>
      <c r="C182557" s="1" t="s">
        <v>60</v>
      </c>
    </row>
    <row r="182558" spans="1:3" x14ac:dyDescent="0.2">
      <c r="A182558" s="1">
        <v>239848</v>
      </c>
      <c r="B182558" s="1" t="s">
        <v>182162</v>
      </c>
      <c r="C182558" s="1" t="s">
        <v>5</v>
      </c>
    </row>
    <row r="182559" spans="1:3" x14ac:dyDescent="0.2">
      <c r="A182559" s="1">
        <v>239849</v>
      </c>
      <c r="B182559" s="1" t="s">
        <v>182163</v>
      </c>
      <c r="C182559" s="1" t="s">
        <v>60</v>
      </c>
    </row>
    <row r="182560" spans="1:3" x14ac:dyDescent="0.2">
      <c r="A182560" s="1">
        <v>239850</v>
      </c>
      <c r="B182560" s="1" t="s">
        <v>182164</v>
      </c>
      <c r="C182560" s="1" t="s">
        <v>60</v>
      </c>
    </row>
    <row r="182561" spans="1:3" x14ac:dyDescent="0.2">
      <c r="A182561" s="1">
        <v>239851</v>
      </c>
      <c r="B182561" s="1" t="s">
        <v>182165</v>
      </c>
      <c r="C182561" s="1" t="s">
        <v>60</v>
      </c>
    </row>
    <row r="182562" spans="1:3" x14ac:dyDescent="0.2">
      <c r="A182562" s="1">
        <v>239852</v>
      </c>
      <c r="B182562" s="1" t="s">
        <v>182166</v>
      </c>
      <c r="C182562" s="1" t="s">
        <v>60</v>
      </c>
    </row>
    <row r="182563" spans="1:3" x14ac:dyDescent="0.2">
      <c r="A182563" s="1">
        <v>239853</v>
      </c>
      <c r="B182563" s="1" t="s">
        <v>182167</v>
      </c>
      <c r="C182563" s="1" t="s">
        <v>60</v>
      </c>
    </row>
    <row r="182564" spans="1:3" x14ac:dyDescent="0.2">
      <c r="A182564" s="1">
        <v>239854</v>
      </c>
      <c r="B182564" s="1" t="s">
        <v>182168</v>
      </c>
      <c r="C182564" s="1" t="s">
        <v>60</v>
      </c>
    </row>
    <row r="182565" spans="1:3" x14ac:dyDescent="0.2">
      <c r="A182565" s="1">
        <v>239855</v>
      </c>
      <c r="B182565" s="1" t="s">
        <v>182169</v>
      </c>
      <c r="C182565" s="1" t="s">
        <v>60</v>
      </c>
    </row>
    <row r="182566" spans="1:3" x14ac:dyDescent="0.2">
      <c r="A182566" s="1">
        <v>239856</v>
      </c>
      <c r="B182566" s="1" t="s">
        <v>182170</v>
      </c>
      <c r="C182566" s="1" t="s">
        <v>60</v>
      </c>
    </row>
    <row r="182567" spans="1:3" x14ac:dyDescent="0.2">
      <c r="A182567" s="1">
        <v>239857</v>
      </c>
      <c r="B182567" s="1" t="s">
        <v>182171</v>
      </c>
      <c r="C182567" s="1" t="s">
        <v>60</v>
      </c>
    </row>
    <row r="182568" spans="1:3" x14ac:dyDescent="0.2">
      <c r="A182568" s="1">
        <v>239858</v>
      </c>
      <c r="B182568" s="1" t="s">
        <v>182172</v>
      </c>
      <c r="C182568" s="1" t="s">
        <v>60</v>
      </c>
    </row>
    <row r="182569" spans="1:3" x14ac:dyDescent="0.2">
      <c r="A182569" s="1">
        <v>239859</v>
      </c>
      <c r="B182569" s="1" t="s">
        <v>182173</v>
      </c>
      <c r="C182569" s="1" t="s">
        <v>60</v>
      </c>
    </row>
    <row r="182570" spans="1:3" x14ac:dyDescent="0.2">
      <c r="A182570" s="1">
        <v>239861</v>
      </c>
      <c r="B182570" s="1" t="s">
        <v>182174</v>
      </c>
      <c r="C182570" s="1" t="s">
        <v>60</v>
      </c>
    </row>
    <row r="182571" spans="1:3" x14ac:dyDescent="0.2">
      <c r="A182571" s="1">
        <v>239862</v>
      </c>
      <c r="B182571" s="1" t="s">
        <v>182175</v>
      </c>
      <c r="C182571" s="1" t="s">
        <v>60</v>
      </c>
    </row>
    <row r="182572" spans="1:3" x14ac:dyDescent="0.2">
      <c r="A182572" s="1">
        <v>239863</v>
      </c>
      <c r="B182572" s="1" t="s">
        <v>182176</v>
      </c>
      <c r="C182572" s="1" t="s">
        <v>60</v>
      </c>
    </row>
    <row r="182573" spans="1:3" x14ac:dyDescent="0.2">
      <c r="A182573" s="1">
        <v>239864</v>
      </c>
      <c r="B182573" s="1" t="s">
        <v>182177</v>
      </c>
      <c r="C182573" s="1" t="s">
        <v>60</v>
      </c>
    </row>
    <row r="182574" spans="1:3" x14ac:dyDescent="0.2">
      <c r="A182574" s="1">
        <v>239865</v>
      </c>
      <c r="B182574" s="1" t="s">
        <v>182178</v>
      </c>
      <c r="C182574" s="1" t="s">
        <v>60</v>
      </c>
    </row>
    <row r="182575" spans="1:3" x14ac:dyDescent="0.2">
      <c r="A182575" s="1">
        <v>239866</v>
      </c>
      <c r="B182575" s="1" t="s">
        <v>182179</v>
      </c>
      <c r="C182575" s="1" t="s">
        <v>60</v>
      </c>
    </row>
    <row r="182576" spans="1:3" x14ac:dyDescent="0.2">
      <c r="A182576" s="1">
        <v>239867</v>
      </c>
      <c r="B182576" s="1" t="s">
        <v>182180</v>
      </c>
      <c r="C182576" s="1" t="s">
        <v>60</v>
      </c>
    </row>
    <row r="182577" spans="1:3" x14ac:dyDescent="0.2">
      <c r="A182577" s="1">
        <v>239868</v>
      </c>
      <c r="B182577" s="1" t="s">
        <v>182181</v>
      </c>
      <c r="C182577" s="1" t="s">
        <v>60</v>
      </c>
    </row>
    <row r="182578" spans="1:3" x14ac:dyDescent="0.2">
      <c r="A182578" s="1">
        <v>239869</v>
      </c>
      <c r="B182578" s="1" t="s">
        <v>182182</v>
      </c>
      <c r="C182578" s="1" t="s">
        <v>5</v>
      </c>
    </row>
    <row r="182579" spans="1:3" x14ac:dyDescent="0.2">
      <c r="A182579" s="1">
        <v>239870</v>
      </c>
      <c r="B182579" s="1" t="s">
        <v>182183</v>
      </c>
      <c r="C182579" s="1" t="s">
        <v>60</v>
      </c>
    </row>
    <row r="182580" spans="1:3" x14ac:dyDescent="0.2">
      <c r="A182580" s="1">
        <v>239871</v>
      </c>
      <c r="B182580" s="1" t="s">
        <v>182184</v>
      </c>
      <c r="C182580" s="1" t="s">
        <v>60</v>
      </c>
    </row>
    <row r="182581" spans="1:3" x14ac:dyDescent="0.2">
      <c r="A182581" s="1">
        <v>239872</v>
      </c>
      <c r="B182581" s="1" t="s">
        <v>182185</v>
      </c>
      <c r="C182581" s="1" t="s">
        <v>60</v>
      </c>
    </row>
    <row r="182582" spans="1:3" x14ac:dyDescent="0.2">
      <c r="A182582" s="1">
        <v>239873</v>
      </c>
      <c r="B182582" s="1" t="s">
        <v>182186</v>
      </c>
      <c r="C182582" s="1" t="s">
        <v>5</v>
      </c>
    </row>
    <row r="182583" spans="1:3" x14ac:dyDescent="0.2">
      <c r="A182583" s="1">
        <v>239874</v>
      </c>
      <c r="B182583" s="1" t="s">
        <v>182187</v>
      </c>
      <c r="C182583" s="1" t="s">
        <v>60</v>
      </c>
    </row>
    <row r="182584" spans="1:3" x14ac:dyDescent="0.2">
      <c r="A182584" s="1">
        <v>239876</v>
      </c>
      <c r="B182584" s="1" t="s">
        <v>182188</v>
      </c>
      <c r="C182584" s="1" t="s">
        <v>60</v>
      </c>
    </row>
    <row r="182585" spans="1:3" x14ac:dyDescent="0.2">
      <c r="A182585" s="1">
        <v>239877</v>
      </c>
      <c r="B182585" s="1" t="s">
        <v>182189</v>
      </c>
      <c r="C182585" s="1" t="s">
        <v>60</v>
      </c>
    </row>
    <row r="182586" spans="1:3" x14ac:dyDescent="0.2">
      <c r="A182586" s="1">
        <v>239878</v>
      </c>
      <c r="B182586" s="1" t="s">
        <v>182190</v>
      </c>
      <c r="C182586" s="1" t="s">
        <v>60</v>
      </c>
    </row>
    <row r="182587" spans="1:3" x14ac:dyDescent="0.2">
      <c r="A182587" s="1">
        <v>239879</v>
      </c>
      <c r="B182587" s="1" t="s">
        <v>182191</v>
      </c>
      <c r="C182587" s="1" t="s">
        <v>60</v>
      </c>
    </row>
    <row r="182588" spans="1:3" x14ac:dyDescent="0.2">
      <c r="A182588" s="1">
        <v>239880</v>
      </c>
      <c r="B182588" s="1" t="s">
        <v>182192</v>
      </c>
      <c r="C182588" s="1" t="s">
        <v>60</v>
      </c>
    </row>
    <row r="182589" spans="1:3" x14ac:dyDescent="0.2">
      <c r="A182589" s="1">
        <v>239881</v>
      </c>
      <c r="B182589" s="1" t="s">
        <v>182193</v>
      </c>
      <c r="C182589" s="1" t="s">
        <v>60</v>
      </c>
    </row>
    <row r="182590" spans="1:3" x14ac:dyDescent="0.2">
      <c r="A182590" s="1">
        <v>239882</v>
      </c>
      <c r="B182590" s="1" t="s">
        <v>182194</v>
      </c>
      <c r="C182590" s="1" t="s">
        <v>60</v>
      </c>
    </row>
    <row r="182591" spans="1:3" x14ac:dyDescent="0.2">
      <c r="A182591" s="1">
        <v>239883</v>
      </c>
      <c r="B182591" s="1" t="s">
        <v>182195</v>
      </c>
      <c r="C182591" s="1" t="s">
        <v>60</v>
      </c>
    </row>
    <row r="182592" spans="1:3" x14ac:dyDescent="0.2">
      <c r="A182592" s="1">
        <v>239884</v>
      </c>
      <c r="B182592" s="1" t="s">
        <v>182196</v>
      </c>
      <c r="C182592" s="1" t="s">
        <v>60</v>
      </c>
    </row>
    <row r="182593" spans="1:3" x14ac:dyDescent="0.2">
      <c r="A182593" s="1">
        <v>239885</v>
      </c>
      <c r="B182593" s="1" t="s">
        <v>182197</v>
      </c>
      <c r="C182593" s="1" t="s">
        <v>60</v>
      </c>
    </row>
    <row r="182594" spans="1:3" x14ac:dyDescent="0.2">
      <c r="A182594" s="1">
        <v>239886</v>
      </c>
      <c r="B182594" s="1" t="s">
        <v>182198</v>
      </c>
      <c r="C182594" s="1" t="s">
        <v>60</v>
      </c>
    </row>
    <row r="182595" spans="1:3" x14ac:dyDescent="0.2">
      <c r="A182595" s="1">
        <v>239888</v>
      </c>
      <c r="B182595" s="1" t="s">
        <v>182199</v>
      </c>
      <c r="C182595" s="1" t="s">
        <v>5</v>
      </c>
    </row>
    <row r="182596" spans="1:3" x14ac:dyDescent="0.2">
      <c r="A182596" s="1">
        <v>239889</v>
      </c>
      <c r="B182596" s="1" t="s">
        <v>182200</v>
      </c>
      <c r="C182596" s="1" t="s">
        <v>60</v>
      </c>
    </row>
    <row r="182597" spans="1:3" x14ac:dyDescent="0.2">
      <c r="A182597" s="1">
        <v>239890</v>
      </c>
      <c r="B182597" s="1" t="s">
        <v>182201</v>
      </c>
      <c r="C182597" s="1" t="s">
        <v>60</v>
      </c>
    </row>
    <row r="182598" spans="1:3" x14ac:dyDescent="0.2">
      <c r="A182598" s="1">
        <v>239891</v>
      </c>
      <c r="B182598" s="1" t="s">
        <v>182202</v>
      </c>
      <c r="C182598" s="1" t="s">
        <v>60</v>
      </c>
    </row>
    <row r="182599" spans="1:3" x14ac:dyDescent="0.2">
      <c r="A182599" s="1">
        <v>239892</v>
      </c>
      <c r="B182599" s="1" t="s">
        <v>182203</v>
      </c>
      <c r="C182599" s="1" t="s">
        <v>60</v>
      </c>
    </row>
    <row r="182600" spans="1:3" x14ac:dyDescent="0.2">
      <c r="A182600" s="1">
        <v>239893</v>
      </c>
      <c r="B182600" s="1" t="s">
        <v>182204</v>
      </c>
      <c r="C182600" s="1" t="s">
        <v>5</v>
      </c>
    </row>
    <row r="182601" spans="1:3" x14ac:dyDescent="0.2">
      <c r="A182601" s="1">
        <v>239894</v>
      </c>
      <c r="B182601" s="1" t="s">
        <v>182205</v>
      </c>
      <c r="C182601" s="1" t="s">
        <v>60</v>
      </c>
    </row>
    <row r="182602" spans="1:3" x14ac:dyDescent="0.2">
      <c r="A182602" s="1">
        <v>239895</v>
      </c>
      <c r="B182602" s="1" t="s">
        <v>182206</v>
      </c>
      <c r="C182602" s="1" t="s">
        <v>60</v>
      </c>
    </row>
    <row r="182603" spans="1:3" x14ac:dyDescent="0.2">
      <c r="A182603" s="1">
        <v>239896</v>
      </c>
      <c r="B182603" s="1" t="s">
        <v>182207</v>
      </c>
      <c r="C182603" s="1" t="s">
        <v>60</v>
      </c>
    </row>
    <row r="182604" spans="1:3" x14ac:dyDescent="0.2">
      <c r="A182604" s="1">
        <v>239897</v>
      </c>
      <c r="B182604" s="1" t="s">
        <v>182208</v>
      </c>
      <c r="C182604" s="1" t="s">
        <v>60</v>
      </c>
    </row>
    <row r="182605" spans="1:3" x14ac:dyDescent="0.2">
      <c r="A182605" s="1">
        <v>239898</v>
      </c>
      <c r="B182605" s="1" t="s">
        <v>182209</v>
      </c>
      <c r="C182605" s="1" t="s">
        <v>60</v>
      </c>
    </row>
    <row r="182606" spans="1:3" x14ac:dyDescent="0.2">
      <c r="A182606" s="1">
        <v>239899</v>
      </c>
      <c r="B182606" s="1" t="s">
        <v>182210</v>
      </c>
      <c r="C182606" s="1" t="s">
        <v>60</v>
      </c>
    </row>
    <row r="182607" spans="1:3" x14ac:dyDescent="0.2">
      <c r="A182607" s="1">
        <v>240190</v>
      </c>
      <c r="B182607" s="1" t="s">
        <v>182211</v>
      </c>
      <c r="C182607" s="1" t="s">
        <v>60</v>
      </c>
    </row>
    <row r="182608" spans="1:3" x14ac:dyDescent="0.2">
      <c r="A182608" s="1">
        <v>240212</v>
      </c>
      <c r="B182608" s="1" t="s">
        <v>182212</v>
      </c>
      <c r="C182608" s="1" t="s">
        <v>60</v>
      </c>
    </row>
    <row r="182609" spans="1:3" x14ac:dyDescent="0.2">
      <c r="A182609" s="1">
        <v>240213</v>
      </c>
      <c r="B182609" s="1" t="s">
        <v>182213</v>
      </c>
      <c r="C182609" s="1" t="s">
        <v>60</v>
      </c>
    </row>
    <row r="182610" spans="1:3" x14ac:dyDescent="0.2">
      <c r="A182610" s="1">
        <v>240214</v>
      </c>
      <c r="B182610" s="1" t="s">
        <v>182214</v>
      </c>
      <c r="C182610" s="1" t="s">
        <v>60</v>
      </c>
    </row>
    <row r="182611" spans="1:3" x14ac:dyDescent="0.2">
      <c r="A182611" s="1">
        <v>240215</v>
      </c>
      <c r="B182611" s="1" t="s">
        <v>182215</v>
      </c>
      <c r="C182611" s="1" t="s">
        <v>60</v>
      </c>
    </row>
    <row r="182612" spans="1:3" x14ac:dyDescent="0.2">
      <c r="A182612" s="1">
        <v>240216</v>
      </c>
      <c r="B182612" s="1" t="s">
        <v>182216</v>
      </c>
      <c r="C182612" s="1" t="s">
        <v>60</v>
      </c>
    </row>
    <row r="182613" spans="1:3" x14ac:dyDescent="0.2">
      <c r="A182613" s="1">
        <v>240217</v>
      </c>
      <c r="B182613" s="1" t="s">
        <v>182217</v>
      </c>
      <c r="C182613" s="1" t="s">
        <v>60</v>
      </c>
    </row>
    <row r="182614" spans="1:3" x14ac:dyDescent="0.2">
      <c r="A182614" s="1">
        <v>240218</v>
      </c>
      <c r="B182614" s="1" t="s">
        <v>182218</v>
      </c>
      <c r="C182614" s="1" t="s">
        <v>60</v>
      </c>
    </row>
    <row r="182615" spans="1:3" x14ac:dyDescent="0.2">
      <c r="A182615" s="1">
        <v>240219</v>
      </c>
      <c r="B182615" s="1" t="s">
        <v>182219</v>
      </c>
      <c r="C182615" s="1" t="s">
        <v>60</v>
      </c>
    </row>
    <row r="182616" spans="1:3" x14ac:dyDescent="0.2">
      <c r="A182616" s="1">
        <v>240220</v>
      </c>
      <c r="B182616" s="1" t="s">
        <v>182220</v>
      </c>
      <c r="C182616" s="1" t="s">
        <v>60</v>
      </c>
    </row>
    <row r="182617" spans="1:3" x14ac:dyDescent="0.2">
      <c r="A182617" s="1">
        <v>240221</v>
      </c>
      <c r="B182617" s="1" t="s">
        <v>182221</v>
      </c>
      <c r="C182617" s="1" t="s">
        <v>5</v>
      </c>
    </row>
    <row r="182618" spans="1:3" x14ac:dyDescent="0.2">
      <c r="A182618" s="1">
        <v>240222</v>
      </c>
      <c r="B182618" s="1" t="s">
        <v>182222</v>
      </c>
      <c r="C182618" s="1" t="s">
        <v>60</v>
      </c>
    </row>
    <row r="182619" spans="1:3" x14ac:dyDescent="0.2">
      <c r="A182619" s="1">
        <v>240223</v>
      </c>
      <c r="B182619" s="1" t="s">
        <v>182223</v>
      </c>
      <c r="C182619" s="1" t="s">
        <v>60</v>
      </c>
    </row>
    <row r="182620" spans="1:3" x14ac:dyDescent="0.2">
      <c r="A182620" s="1">
        <v>240224</v>
      </c>
      <c r="B182620" s="1" t="s">
        <v>182224</v>
      </c>
      <c r="C182620" s="1" t="s">
        <v>5</v>
      </c>
    </row>
    <row r="182621" spans="1:3" x14ac:dyDescent="0.2">
      <c r="A182621" s="1">
        <v>240225</v>
      </c>
      <c r="B182621" s="1" t="s">
        <v>182225</v>
      </c>
      <c r="C182621" s="1" t="s">
        <v>60</v>
      </c>
    </row>
    <row r="182622" spans="1:3" x14ac:dyDescent="0.2">
      <c r="A182622" s="1">
        <v>240226</v>
      </c>
      <c r="B182622" s="1" t="s">
        <v>182226</v>
      </c>
      <c r="C182622" s="1" t="s">
        <v>60</v>
      </c>
    </row>
    <row r="182623" spans="1:3" x14ac:dyDescent="0.2">
      <c r="A182623" s="1">
        <v>240227</v>
      </c>
      <c r="B182623" s="1" t="s">
        <v>182227</v>
      </c>
      <c r="C182623" s="1" t="s">
        <v>60</v>
      </c>
    </row>
    <row r="182624" spans="1:3" x14ac:dyDescent="0.2">
      <c r="A182624" s="1">
        <v>240228</v>
      </c>
      <c r="B182624" s="1" t="s">
        <v>182228</v>
      </c>
      <c r="C182624" s="1" t="s">
        <v>60</v>
      </c>
    </row>
    <row r="182625" spans="1:3" x14ac:dyDescent="0.2">
      <c r="A182625" s="1">
        <v>240229</v>
      </c>
      <c r="B182625" s="1" t="s">
        <v>182229</v>
      </c>
      <c r="C182625" s="1" t="s">
        <v>5</v>
      </c>
    </row>
    <row r="182626" spans="1:3" x14ac:dyDescent="0.2">
      <c r="A182626" s="1">
        <v>240230</v>
      </c>
      <c r="B182626" s="1" t="s">
        <v>182230</v>
      </c>
      <c r="C182626" s="1" t="s">
        <v>60</v>
      </c>
    </row>
    <row r="182627" spans="1:3" x14ac:dyDescent="0.2">
      <c r="A182627" s="1">
        <v>240231</v>
      </c>
      <c r="B182627" s="1" t="s">
        <v>182231</v>
      </c>
      <c r="C182627" s="1" t="s">
        <v>60</v>
      </c>
    </row>
    <row r="182628" spans="1:3" x14ac:dyDescent="0.2">
      <c r="A182628" s="1">
        <v>240233</v>
      </c>
      <c r="B182628" s="1" t="s">
        <v>182232</v>
      </c>
      <c r="C182628" s="1" t="s">
        <v>5</v>
      </c>
    </row>
    <row r="182629" spans="1:3" x14ac:dyDescent="0.2">
      <c r="A182629" s="1">
        <v>240234</v>
      </c>
      <c r="B182629" s="1" t="s">
        <v>182233</v>
      </c>
      <c r="C182629" s="1" t="s">
        <v>60</v>
      </c>
    </row>
    <row r="182630" spans="1:3" x14ac:dyDescent="0.2">
      <c r="A182630" s="1">
        <v>240235</v>
      </c>
      <c r="B182630" s="1" t="s">
        <v>182234</v>
      </c>
      <c r="C182630" s="1" t="s">
        <v>60</v>
      </c>
    </row>
    <row r="182631" spans="1:3" x14ac:dyDescent="0.2">
      <c r="A182631" s="1">
        <v>240236</v>
      </c>
      <c r="B182631" s="1" t="s">
        <v>182235</v>
      </c>
      <c r="C182631" s="1" t="s">
        <v>60</v>
      </c>
    </row>
    <row r="182632" spans="1:3" x14ac:dyDescent="0.2">
      <c r="A182632" s="1">
        <v>240237</v>
      </c>
      <c r="B182632" s="1" t="s">
        <v>182236</v>
      </c>
      <c r="C182632" s="1" t="s">
        <v>60</v>
      </c>
    </row>
    <row r="182633" spans="1:3" x14ac:dyDescent="0.2">
      <c r="A182633" s="1">
        <v>240238</v>
      </c>
      <c r="B182633" s="1" t="s">
        <v>182237</v>
      </c>
      <c r="C182633" s="1" t="s">
        <v>60</v>
      </c>
    </row>
    <row r="182634" spans="1:3" x14ac:dyDescent="0.2">
      <c r="A182634" s="1">
        <v>240240</v>
      </c>
      <c r="B182634" s="1" t="s">
        <v>182238</v>
      </c>
      <c r="C182634" s="1" t="s">
        <v>60</v>
      </c>
    </row>
    <row r="182635" spans="1:3" x14ac:dyDescent="0.2">
      <c r="A182635" s="1">
        <v>240241</v>
      </c>
      <c r="B182635" s="1" t="s">
        <v>182239</v>
      </c>
      <c r="C182635" s="1" t="s">
        <v>60</v>
      </c>
    </row>
    <row r="182636" spans="1:3" x14ac:dyDescent="0.2">
      <c r="A182636" s="1">
        <v>240242</v>
      </c>
      <c r="B182636" s="1" t="s">
        <v>182240</v>
      </c>
      <c r="C182636" s="1" t="s">
        <v>60</v>
      </c>
    </row>
    <row r="182637" spans="1:3" x14ac:dyDescent="0.2">
      <c r="A182637" s="1">
        <v>240243</v>
      </c>
      <c r="B182637" s="1" t="s">
        <v>182241</v>
      </c>
      <c r="C182637" s="1" t="s">
        <v>60</v>
      </c>
    </row>
    <row r="182638" spans="1:3" x14ac:dyDescent="0.2">
      <c r="A182638" s="1">
        <v>240244</v>
      </c>
      <c r="B182638" s="1" t="s">
        <v>182242</v>
      </c>
      <c r="C182638" s="1" t="s">
        <v>5</v>
      </c>
    </row>
    <row r="182639" spans="1:3" x14ac:dyDescent="0.2">
      <c r="A182639" s="1">
        <v>240245</v>
      </c>
      <c r="B182639" s="1" t="s">
        <v>182243</v>
      </c>
      <c r="C182639" s="1" t="s">
        <v>60</v>
      </c>
    </row>
    <row r="182640" spans="1:3" x14ac:dyDescent="0.2">
      <c r="A182640" s="1">
        <v>240247</v>
      </c>
      <c r="B182640" s="1" t="s">
        <v>182244</v>
      </c>
      <c r="C182640" s="1" t="s">
        <v>5</v>
      </c>
    </row>
    <row r="182641" spans="1:3" x14ac:dyDescent="0.2">
      <c r="A182641" s="1">
        <v>240249</v>
      </c>
      <c r="B182641" s="1" t="s">
        <v>182245</v>
      </c>
      <c r="C182641" s="1" t="s">
        <v>60</v>
      </c>
    </row>
    <row r="182642" spans="1:3" x14ac:dyDescent="0.2">
      <c r="A182642" s="1">
        <v>240250</v>
      </c>
      <c r="B182642" s="1" t="s">
        <v>182246</v>
      </c>
      <c r="C182642" s="1" t="s">
        <v>60</v>
      </c>
    </row>
    <row r="182643" spans="1:3" x14ac:dyDescent="0.2">
      <c r="A182643" s="1">
        <v>240252</v>
      </c>
      <c r="B182643" s="1" t="s">
        <v>182247</v>
      </c>
      <c r="C182643" s="1" t="s">
        <v>60</v>
      </c>
    </row>
    <row r="182644" spans="1:3" x14ac:dyDescent="0.2">
      <c r="A182644" s="1">
        <v>240253</v>
      </c>
      <c r="B182644" s="1" t="s">
        <v>182248</v>
      </c>
      <c r="C182644" s="1" t="s">
        <v>60</v>
      </c>
    </row>
    <row r="182645" spans="1:3" x14ac:dyDescent="0.2">
      <c r="A182645" s="1">
        <v>240254</v>
      </c>
      <c r="B182645" s="1" t="s">
        <v>182249</v>
      </c>
      <c r="C182645" s="1" t="s">
        <v>60</v>
      </c>
    </row>
    <row r="182646" spans="1:3" x14ac:dyDescent="0.2">
      <c r="A182646" s="1">
        <v>240255</v>
      </c>
      <c r="B182646" s="1" t="s">
        <v>182250</v>
      </c>
      <c r="C182646" s="1" t="s">
        <v>60</v>
      </c>
    </row>
    <row r="182647" spans="1:3" x14ac:dyDescent="0.2">
      <c r="A182647" s="1">
        <v>240256</v>
      </c>
      <c r="B182647" s="1" t="s">
        <v>182251</v>
      </c>
      <c r="C182647" s="1" t="s">
        <v>60</v>
      </c>
    </row>
    <row r="182648" spans="1:3" x14ac:dyDescent="0.2">
      <c r="A182648" s="1">
        <v>240257</v>
      </c>
      <c r="B182648" s="1" t="s">
        <v>182252</v>
      </c>
      <c r="C182648" s="1" t="s">
        <v>60</v>
      </c>
    </row>
    <row r="182649" spans="1:3" x14ac:dyDescent="0.2">
      <c r="A182649" s="1">
        <v>240258</v>
      </c>
      <c r="B182649" s="1" t="s">
        <v>182253</v>
      </c>
      <c r="C182649" s="1" t="s">
        <v>60</v>
      </c>
    </row>
    <row r="182650" spans="1:3" x14ac:dyDescent="0.2">
      <c r="A182650" s="1">
        <v>240259</v>
      </c>
      <c r="B182650" s="1" t="s">
        <v>182254</v>
      </c>
      <c r="C182650" s="1" t="s">
        <v>5</v>
      </c>
    </row>
    <row r="182651" spans="1:3" x14ac:dyDescent="0.2">
      <c r="A182651" s="1">
        <v>240262</v>
      </c>
      <c r="B182651" s="1" t="s">
        <v>182255</v>
      </c>
      <c r="C182651" s="1" t="s">
        <v>60</v>
      </c>
    </row>
    <row r="182652" spans="1:3" x14ac:dyDescent="0.2">
      <c r="A182652" s="1">
        <v>240264</v>
      </c>
      <c r="B182652" s="1" t="s">
        <v>182256</v>
      </c>
      <c r="C182652" s="1" t="s">
        <v>60</v>
      </c>
    </row>
    <row r="182653" spans="1:3" x14ac:dyDescent="0.2">
      <c r="A182653" s="1">
        <v>240266</v>
      </c>
      <c r="B182653" s="1" t="s">
        <v>182257</v>
      </c>
      <c r="C182653" s="1" t="s">
        <v>5</v>
      </c>
    </row>
    <row r="182654" spans="1:3" x14ac:dyDescent="0.2">
      <c r="A182654" s="1">
        <v>240267</v>
      </c>
      <c r="B182654" s="1" t="s">
        <v>182258</v>
      </c>
      <c r="C182654" s="1" t="s">
        <v>60</v>
      </c>
    </row>
    <row r="182655" spans="1:3" x14ac:dyDescent="0.2">
      <c r="A182655" s="1">
        <v>240268</v>
      </c>
      <c r="B182655" s="1" t="s">
        <v>182259</v>
      </c>
      <c r="C182655" s="1" t="s">
        <v>60</v>
      </c>
    </row>
    <row r="182656" spans="1:3" x14ac:dyDescent="0.2">
      <c r="A182656" s="1">
        <v>240269</v>
      </c>
      <c r="B182656" s="1" t="s">
        <v>182260</v>
      </c>
      <c r="C182656" s="1" t="s">
        <v>60</v>
      </c>
    </row>
    <row r="182657" spans="1:3" x14ac:dyDescent="0.2">
      <c r="A182657" s="1">
        <v>240270</v>
      </c>
      <c r="B182657" s="1" t="s">
        <v>182261</v>
      </c>
      <c r="C182657" s="1" t="s">
        <v>60</v>
      </c>
    </row>
    <row r="182658" spans="1:3" x14ac:dyDescent="0.2">
      <c r="A182658" s="1">
        <v>240271</v>
      </c>
      <c r="B182658" s="1" t="s">
        <v>182262</v>
      </c>
      <c r="C182658" s="1" t="s">
        <v>5</v>
      </c>
    </row>
    <row r="182659" spans="1:3" x14ac:dyDescent="0.2">
      <c r="A182659" s="1">
        <v>240287</v>
      </c>
      <c r="B182659" s="1" t="s">
        <v>182263</v>
      </c>
      <c r="C182659" s="1" t="s">
        <v>60</v>
      </c>
    </row>
    <row r="182660" spans="1:3" x14ac:dyDescent="0.2">
      <c r="A182660" s="1">
        <v>240290</v>
      </c>
      <c r="B182660" s="1" t="s">
        <v>182264</v>
      </c>
      <c r="C182660" s="1" t="s">
        <v>5</v>
      </c>
    </row>
    <row r="182661" spans="1:3" x14ac:dyDescent="0.2">
      <c r="A182661" s="1">
        <v>240293</v>
      </c>
      <c r="B182661" s="1" t="s">
        <v>182265</v>
      </c>
      <c r="C182661" s="1" t="s">
        <v>60</v>
      </c>
    </row>
    <row r="182662" spans="1:3" x14ac:dyDescent="0.2">
      <c r="A182662" s="1">
        <v>240296</v>
      </c>
      <c r="B182662" s="1" t="s">
        <v>182266</v>
      </c>
      <c r="C182662" s="1" t="s">
        <v>5</v>
      </c>
    </row>
    <row r="182663" spans="1:3" x14ac:dyDescent="0.2">
      <c r="A182663" s="1">
        <v>240304</v>
      </c>
      <c r="B182663" s="1" t="s">
        <v>182267</v>
      </c>
      <c r="C182663" s="1" t="s">
        <v>5</v>
      </c>
    </row>
    <row r="182664" spans="1:3" x14ac:dyDescent="0.2">
      <c r="A182664" s="1">
        <v>240305</v>
      </c>
      <c r="B182664" s="1" t="s">
        <v>182268</v>
      </c>
      <c r="C182664" s="1" t="s">
        <v>60</v>
      </c>
    </row>
    <row r="182665" spans="1:3" x14ac:dyDescent="0.2">
      <c r="A182665" s="1">
        <v>240307</v>
      </c>
      <c r="B182665" s="1" t="s">
        <v>182269</v>
      </c>
      <c r="C182665" s="1" t="s">
        <v>60</v>
      </c>
    </row>
    <row r="182666" spans="1:3" x14ac:dyDescent="0.2">
      <c r="A182666" s="1">
        <v>240308</v>
      </c>
      <c r="B182666" s="1" t="s">
        <v>182270</v>
      </c>
      <c r="C182666" s="1" t="s">
        <v>60</v>
      </c>
    </row>
    <row r="182667" spans="1:3" x14ac:dyDescent="0.2">
      <c r="A182667" s="1">
        <v>240310</v>
      </c>
      <c r="B182667" s="1" t="s">
        <v>182271</v>
      </c>
      <c r="C182667" s="1" t="s">
        <v>60</v>
      </c>
    </row>
    <row r="182668" spans="1:3" x14ac:dyDescent="0.2">
      <c r="A182668" s="1">
        <v>240314</v>
      </c>
      <c r="B182668" s="1" t="s">
        <v>182272</v>
      </c>
      <c r="C182668" s="1" t="s">
        <v>60</v>
      </c>
    </row>
    <row r="182669" spans="1:3" x14ac:dyDescent="0.2">
      <c r="A182669" s="1">
        <v>240318</v>
      </c>
      <c r="B182669" s="1" t="s">
        <v>182273</v>
      </c>
      <c r="C182669" s="1" t="s">
        <v>60</v>
      </c>
    </row>
    <row r="182670" spans="1:3" x14ac:dyDescent="0.2">
      <c r="A182670" s="1">
        <v>240319</v>
      </c>
      <c r="B182670" s="1" t="s">
        <v>182274</v>
      </c>
      <c r="C182670" s="1" t="s">
        <v>5</v>
      </c>
    </row>
    <row r="182671" spans="1:3" x14ac:dyDescent="0.2">
      <c r="A182671" s="1">
        <v>240323</v>
      </c>
      <c r="B182671" s="1" t="s">
        <v>182275</v>
      </c>
      <c r="C182671" s="1" t="s">
        <v>5</v>
      </c>
    </row>
    <row r="182672" spans="1:3" x14ac:dyDescent="0.2">
      <c r="A182672" s="1">
        <v>240327</v>
      </c>
      <c r="B182672" s="1" t="s">
        <v>182276</v>
      </c>
      <c r="C182672" s="1" t="s">
        <v>5</v>
      </c>
    </row>
    <row r="182673" spans="1:3" x14ac:dyDescent="0.2">
      <c r="A182673" s="1">
        <v>240330</v>
      </c>
      <c r="B182673" s="1" t="s">
        <v>182277</v>
      </c>
      <c r="C182673" s="1" t="s">
        <v>5</v>
      </c>
    </row>
    <row r="182674" spans="1:3" x14ac:dyDescent="0.2">
      <c r="A182674" s="1">
        <v>240334</v>
      </c>
      <c r="B182674" s="1" t="s">
        <v>182278</v>
      </c>
      <c r="C182674" s="1" t="s">
        <v>60</v>
      </c>
    </row>
    <row r="182675" spans="1:3" x14ac:dyDescent="0.2">
      <c r="A182675" s="1">
        <v>240338</v>
      </c>
      <c r="B182675" s="1" t="s">
        <v>182279</v>
      </c>
      <c r="C182675" s="1" t="s">
        <v>60</v>
      </c>
    </row>
    <row r="182676" spans="1:3" x14ac:dyDescent="0.2">
      <c r="A182676" s="1">
        <v>240342</v>
      </c>
      <c r="B182676" s="1" t="s">
        <v>182280</v>
      </c>
      <c r="C182676" s="1" t="s">
        <v>60</v>
      </c>
    </row>
    <row r="182677" spans="1:3" x14ac:dyDescent="0.2">
      <c r="A182677" s="1">
        <v>240343</v>
      </c>
      <c r="B182677" s="1" t="s">
        <v>182281</v>
      </c>
      <c r="C182677" s="1" t="s">
        <v>5</v>
      </c>
    </row>
    <row r="182678" spans="1:3" x14ac:dyDescent="0.2">
      <c r="A182678" s="1">
        <v>240351</v>
      </c>
      <c r="B182678" s="1" t="s">
        <v>182282</v>
      </c>
      <c r="C182678" s="1" t="s">
        <v>60</v>
      </c>
    </row>
    <row r="182679" spans="1:3" x14ac:dyDescent="0.2">
      <c r="A182679" s="1">
        <v>240352</v>
      </c>
      <c r="B182679" s="1" t="s">
        <v>182283</v>
      </c>
      <c r="C182679" s="1" t="s">
        <v>60</v>
      </c>
    </row>
    <row r="182680" spans="1:3" x14ac:dyDescent="0.2">
      <c r="A182680" s="1">
        <v>240359</v>
      </c>
      <c r="B182680" s="1" t="s">
        <v>182284</v>
      </c>
      <c r="C182680" s="1" t="s">
        <v>60</v>
      </c>
    </row>
    <row r="182681" spans="1:3" x14ac:dyDescent="0.2">
      <c r="A182681" s="1">
        <v>240360</v>
      </c>
      <c r="B182681" s="1" t="s">
        <v>182285</v>
      </c>
      <c r="C182681" s="1" t="s">
        <v>60</v>
      </c>
    </row>
    <row r="182682" spans="1:3" x14ac:dyDescent="0.2">
      <c r="A182682" s="1">
        <v>240364</v>
      </c>
      <c r="B182682" s="1" t="s">
        <v>182286</v>
      </c>
      <c r="C182682" s="1" t="s">
        <v>60</v>
      </c>
    </row>
    <row r="182683" spans="1:3" x14ac:dyDescent="0.2">
      <c r="A182683" s="1">
        <v>240371</v>
      </c>
      <c r="B182683" s="1" t="s">
        <v>182287</v>
      </c>
      <c r="C182683" s="1" t="s">
        <v>5</v>
      </c>
    </row>
    <row r="182684" spans="1:3" x14ac:dyDescent="0.2">
      <c r="A182684" s="1">
        <v>240372</v>
      </c>
      <c r="B182684" s="1" t="s">
        <v>182288</v>
      </c>
      <c r="C182684" s="1" t="s">
        <v>5</v>
      </c>
    </row>
    <row r="182685" spans="1:3" x14ac:dyDescent="0.2">
      <c r="A182685" s="1">
        <v>240377</v>
      </c>
      <c r="B182685" s="1" t="s">
        <v>182289</v>
      </c>
      <c r="C182685" s="1" t="s">
        <v>5</v>
      </c>
    </row>
    <row r="182686" spans="1:3" x14ac:dyDescent="0.2">
      <c r="A182686" s="1">
        <v>240378</v>
      </c>
      <c r="B182686" s="1" t="s">
        <v>182290</v>
      </c>
      <c r="C182686" s="1" t="s">
        <v>60</v>
      </c>
    </row>
    <row r="182687" spans="1:3" x14ac:dyDescent="0.2">
      <c r="A182687" s="1">
        <v>240379</v>
      </c>
      <c r="B182687" s="1" t="s">
        <v>182291</v>
      </c>
      <c r="C182687" s="1" t="s">
        <v>5</v>
      </c>
    </row>
    <row r="182688" spans="1:3" x14ac:dyDescent="0.2">
      <c r="A182688" s="1">
        <v>240380</v>
      </c>
      <c r="B182688" s="1" t="s">
        <v>182292</v>
      </c>
      <c r="C182688" s="1" t="s">
        <v>60</v>
      </c>
    </row>
    <row r="182689" spans="1:3" x14ac:dyDescent="0.2">
      <c r="A182689" s="1">
        <v>240383</v>
      </c>
      <c r="B182689" s="1" t="s">
        <v>182293</v>
      </c>
      <c r="C182689" s="1" t="s">
        <v>5</v>
      </c>
    </row>
    <row r="182690" spans="1:3" x14ac:dyDescent="0.2">
      <c r="A182690" s="1">
        <v>240388</v>
      </c>
      <c r="B182690" s="1" t="s">
        <v>182294</v>
      </c>
      <c r="C182690" s="1" t="s">
        <v>5</v>
      </c>
    </row>
    <row r="182691" spans="1:3" x14ac:dyDescent="0.2">
      <c r="A182691" s="1">
        <v>240389</v>
      </c>
      <c r="B182691" s="1" t="s">
        <v>182295</v>
      </c>
      <c r="C182691" s="1" t="s">
        <v>60</v>
      </c>
    </row>
    <row r="182692" spans="1:3" x14ac:dyDescent="0.2">
      <c r="A182692" s="1">
        <v>240394</v>
      </c>
      <c r="B182692" s="1" t="s">
        <v>182296</v>
      </c>
      <c r="C182692" s="1" t="s">
        <v>5</v>
      </c>
    </row>
    <row r="182693" spans="1:3" x14ac:dyDescent="0.2">
      <c r="A182693" s="1">
        <v>240397</v>
      </c>
      <c r="B182693" s="1" t="s">
        <v>182297</v>
      </c>
      <c r="C182693" s="1" t="s">
        <v>5</v>
      </c>
    </row>
    <row r="182694" spans="1:3" x14ac:dyDescent="0.2">
      <c r="A182694" s="1">
        <v>240398</v>
      </c>
      <c r="B182694" s="1" t="s">
        <v>182298</v>
      </c>
      <c r="C182694" s="1" t="s">
        <v>5</v>
      </c>
    </row>
    <row r="182695" spans="1:3" x14ac:dyDescent="0.2">
      <c r="A182695" s="1">
        <v>240403</v>
      </c>
      <c r="B182695" s="1" t="s">
        <v>182299</v>
      </c>
      <c r="C182695" s="1" t="s">
        <v>60</v>
      </c>
    </row>
    <row r="182696" spans="1:3" x14ac:dyDescent="0.2">
      <c r="A182696" s="1">
        <v>240412</v>
      </c>
      <c r="B182696" s="1" t="s">
        <v>182300</v>
      </c>
      <c r="C182696" s="1" t="s">
        <v>5</v>
      </c>
    </row>
    <row r="182697" spans="1:3" x14ac:dyDescent="0.2">
      <c r="A182697" s="1">
        <v>240415</v>
      </c>
      <c r="B182697" s="1" t="s">
        <v>182301</v>
      </c>
      <c r="C182697" s="1" t="s">
        <v>60</v>
      </c>
    </row>
    <row r="182698" spans="1:3" x14ac:dyDescent="0.2">
      <c r="A182698" s="1">
        <v>240425</v>
      </c>
      <c r="B182698" s="1" t="s">
        <v>182302</v>
      </c>
      <c r="C182698" s="1" t="s">
        <v>60</v>
      </c>
    </row>
    <row r="182699" spans="1:3" x14ac:dyDescent="0.2">
      <c r="A182699" s="1">
        <v>240426</v>
      </c>
      <c r="B182699" s="1" t="s">
        <v>182303</v>
      </c>
      <c r="C182699" s="1" t="s">
        <v>5</v>
      </c>
    </row>
    <row r="182700" spans="1:3" x14ac:dyDescent="0.2">
      <c r="A182700" s="1">
        <v>240427</v>
      </c>
      <c r="B182700" s="1" t="s">
        <v>182304</v>
      </c>
      <c r="C182700" s="1" t="s">
        <v>5</v>
      </c>
    </row>
    <row r="182701" spans="1:3" x14ac:dyDescent="0.2">
      <c r="A182701" s="1">
        <v>240430</v>
      </c>
      <c r="B182701" s="1" t="s">
        <v>182305</v>
      </c>
      <c r="C182701" s="1" t="s">
        <v>60</v>
      </c>
    </row>
    <row r="182702" spans="1:3" x14ac:dyDescent="0.2">
      <c r="A182702" s="1">
        <v>240435</v>
      </c>
      <c r="B182702" s="1" t="s">
        <v>182306</v>
      </c>
      <c r="C182702" s="1" t="s">
        <v>5</v>
      </c>
    </row>
    <row r="182703" spans="1:3" x14ac:dyDescent="0.2">
      <c r="A182703" s="1">
        <v>240438</v>
      </c>
      <c r="B182703" s="1" t="s">
        <v>182307</v>
      </c>
      <c r="C182703" s="1" t="s">
        <v>60</v>
      </c>
    </row>
    <row r="182704" spans="1:3" x14ac:dyDescent="0.2">
      <c r="A182704" s="1">
        <v>240444</v>
      </c>
      <c r="B182704" s="1" t="s">
        <v>182308</v>
      </c>
      <c r="C182704" s="1" t="s">
        <v>5</v>
      </c>
    </row>
    <row r="182705" spans="1:3" x14ac:dyDescent="0.2">
      <c r="A182705" s="1">
        <v>240446</v>
      </c>
      <c r="B182705" s="1" t="s">
        <v>182309</v>
      </c>
      <c r="C182705" s="1" t="s">
        <v>5</v>
      </c>
    </row>
    <row r="182706" spans="1:3" x14ac:dyDescent="0.2">
      <c r="A182706" s="1">
        <v>240449</v>
      </c>
      <c r="B182706" s="1" t="s">
        <v>182310</v>
      </c>
      <c r="C182706" s="1" t="s">
        <v>5</v>
      </c>
    </row>
    <row r="182707" spans="1:3" x14ac:dyDescent="0.2">
      <c r="A182707" s="1">
        <v>240450</v>
      </c>
      <c r="B182707" s="1" t="s">
        <v>182311</v>
      </c>
      <c r="C182707" s="1" t="s">
        <v>60</v>
      </c>
    </row>
    <row r="182708" spans="1:3" x14ac:dyDescent="0.2">
      <c r="A182708" s="1">
        <v>240455</v>
      </c>
      <c r="B182708" s="1" t="s">
        <v>182312</v>
      </c>
      <c r="C182708" s="1" t="s">
        <v>60</v>
      </c>
    </row>
    <row r="182709" spans="1:3" x14ac:dyDescent="0.2">
      <c r="A182709" s="1">
        <v>240457</v>
      </c>
      <c r="B182709" s="1" t="s">
        <v>182313</v>
      </c>
      <c r="C182709" s="1" t="s">
        <v>60</v>
      </c>
    </row>
    <row r="182710" spans="1:3" x14ac:dyDescent="0.2">
      <c r="A182710" s="1">
        <v>240467</v>
      </c>
      <c r="B182710" s="1" t="s">
        <v>182314</v>
      </c>
      <c r="C182710" s="1" t="s">
        <v>5</v>
      </c>
    </row>
    <row r="182711" spans="1:3" x14ac:dyDescent="0.2">
      <c r="A182711" s="1">
        <v>240471</v>
      </c>
      <c r="B182711" s="1" t="s">
        <v>182315</v>
      </c>
      <c r="C182711" s="1" t="s">
        <v>5</v>
      </c>
    </row>
    <row r="182712" spans="1:3" x14ac:dyDescent="0.2">
      <c r="A182712" s="1">
        <v>240475</v>
      </c>
      <c r="B182712" s="1" t="s">
        <v>182316</v>
      </c>
      <c r="C182712" s="1" t="s">
        <v>5</v>
      </c>
    </row>
    <row r="182713" spans="1:3" x14ac:dyDescent="0.2">
      <c r="A182713" s="1">
        <v>240477</v>
      </c>
      <c r="B182713" s="1" t="s">
        <v>182317</v>
      </c>
      <c r="C182713" s="1" t="s">
        <v>5</v>
      </c>
    </row>
    <row r="182714" spans="1:3" x14ac:dyDescent="0.2">
      <c r="A182714" s="1">
        <v>240480</v>
      </c>
      <c r="B182714" s="1" t="s">
        <v>182318</v>
      </c>
      <c r="C182714" s="1" t="s">
        <v>60</v>
      </c>
    </row>
    <row r="182715" spans="1:3" x14ac:dyDescent="0.2">
      <c r="A182715" s="1">
        <v>240482</v>
      </c>
      <c r="B182715" s="1" t="s">
        <v>182319</v>
      </c>
      <c r="C182715" s="1" t="s">
        <v>60</v>
      </c>
    </row>
    <row r="182716" spans="1:3" x14ac:dyDescent="0.2">
      <c r="A182716" s="1">
        <v>240486</v>
      </c>
      <c r="B182716" s="1" t="s">
        <v>182320</v>
      </c>
      <c r="C182716" s="1" t="s">
        <v>60</v>
      </c>
    </row>
    <row r="182717" spans="1:3" x14ac:dyDescent="0.2">
      <c r="A182717" s="1">
        <v>240487</v>
      </c>
      <c r="B182717" s="1" t="s">
        <v>182321</v>
      </c>
      <c r="C182717" s="1" t="s">
        <v>60</v>
      </c>
    </row>
    <row r="182718" spans="1:3" x14ac:dyDescent="0.2">
      <c r="A182718" s="1">
        <v>240492</v>
      </c>
      <c r="B182718" s="1" t="s">
        <v>182322</v>
      </c>
      <c r="C182718" s="1" t="s">
        <v>60</v>
      </c>
    </row>
    <row r="182719" spans="1:3" x14ac:dyDescent="0.2">
      <c r="A182719" s="1">
        <v>240493</v>
      </c>
      <c r="B182719" s="1" t="s">
        <v>182323</v>
      </c>
      <c r="C182719" s="1" t="s">
        <v>60</v>
      </c>
    </row>
    <row r="182720" spans="1:3" x14ac:dyDescent="0.2">
      <c r="A182720" s="1">
        <v>240494</v>
      </c>
      <c r="B182720" s="1" t="s">
        <v>182324</v>
      </c>
      <c r="C182720" s="1" t="s">
        <v>60</v>
      </c>
    </row>
    <row r="182721" spans="1:3" x14ac:dyDescent="0.2">
      <c r="A182721" s="1">
        <v>240495</v>
      </c>
      <c r="B182721" s="1" t="s">
        <v>182325</v>
      </c>
      <c r="C182721" s="1" t="s">
        <v>60</v>
      </c>
    </row>
    <row r="182722" spans="1:3" x14ac:dyDescent="0.2">
      <c r="A182722" s="1">
        <v>240496</v>
      </c>
      <c r="B182722" s="1" t="s">
        <v>182326</v>
      </c>
      <c r="C182722" s="1" t="s">
        <v>60</v>
      </c>
    </row>
    <row r="182723" spans="1:3" x14ac:dyDescent="0.2">
      <c r="A182723" s="1">
        <v>240497</v>
      </c>
      <c r="B182723" s="1" t="s">
        <v>182327</v>
      </c>
      <c r="C182723" s="1" t="s">
        <v>60</v>
      </c>
    </row>
    <row r="182724" spans="1:3" x14ac:dyDescent="0.2">
      <c r="A182724" s="1">
        <v>240499</v>
      </c>
      <c r="B182724" s="1" t="s">
        <v>182328</v>
      </c>
      <c r="C182724" s="1" t="s">
        <v>60</v>
      </c>
    </row>
    <row r="182725" spans="1:3" x14ac:dyDescent="0.2">
      <c r="A182725" s="1">
        <v>240500</v>
      </c>
      <c r="B182725" s="1" t="s">
        <v>182329</v>
      </c>
      <c r="C182725" s="1" t="s">
        <v>60</v>
      </c>
    </row>
    <row r="182726" spans="1:3" x14ac:dyDescent="0.2">
      <c r="A182726" s="1">
        <v>240501</v>
      </c>
      <c r="B182726" s="1" t="s">
        <v>182330</v>
      </c>
      <c r="C182726" s="1" t="s">
        <v>5</v>
      </c>
    </row>
    <row r="182727" spans="1:3" x14ac:dyDescent="0.2">
      <c r="A182727" s="1">
        <v>240502</v>
      </c>
      <c r="B182727" s="1" t="s">
        <v>182331</v>
      </c>
      <c r="C182727" s="1" t="s">
        <v>60</v>
      </c>
    </row>
    <row r="182728" spans="1:3" x14ac:dyDescent="0.2">
      <c r="A182728" s="1">
        <v>240504</v>
      </c>
      <c r="B182728" s="1" t="s">
        <v>182332</v>
      </c>
      <c r="C182728" s="1" t="s">
        <v>5</v>
      </c>
    </row>
    <row r="182729" spans="1:3" x14ac:dyDescent="0.2">
      <c r="A182729" s="1">
        <v>240505</v>
      </c>
      <c r="B182729" s="1" t="s">
        <v>182333</v>
      </c>
      <c r="C182729" s="1" t="s">
        <v>60</v>
      </c>
    </row>
    <row r="182730" spans="1:3" x14ac:dyDescent="0.2">
      <c r="A182730" s="1">
        <v>240506</v>
      </c>
      <c r="B182730" s="1" t="s">
        <v>182334</v>
      </c>
      <c r="C182730" s="1" t="s">
        <v>60</v>
      </c>
    </row>
    <row r="182731" spans="1:3" x14ac:dyDescent="0.2">
      <c r="A182731" s="1">
        <v>240507</v>
      </c>
      <c r="B182731" s="1" t="s">
        <v>182335</v>
      </c>
      <c r="C182731" s="1" t="s">
        <v>60</v>
      </c>
    </row>
    <row r="182732" spans="1:3" x14ac:dyDescent="0.2">
      <c r="A182732" s="1">
        <v>240508</v>
      </c>
      <c r="B182732" s="1" t="s">
        <v>182336</v>
      </c>
      <c r="C182732" s="1" t="s">
        <v>5</v>
      </c>
    </row>
    <row r="182733" spans="1:3" x14ac:dyDescent="0.2">
      <c r="A182733" s="1">
        <v>240509</v>
      </c>
      <c r="B182733" s="1" t="s">
        <v>182337</v>
      </c>
      <c r="C182733" s="1" t="s">
        <v>60</v>
      </c>
    </row>
    <row r="182734" spans="1:3" x14ac:dyDescent="0.2">
      <c r="A182734" s="1">
        <v>240510</v>
      </c>
      <c r="B182734" s="1" t="s">
        <v>182338</v>
      </c>
      <c r="C182734" s="1" t="s">
        <v>60</v>
      </c>
    </row>
    <row r="182735" spans="1:3" x14ac:dyDescent="0.2">
      <c r="A182735" s="1">
        <v>240511</v>
      </c>
      <c r="B182735" s="1" t="s">
        <v>182339</v>
      </c>
      <c r="C182735" s="1" t="s">
        <v>60</v>
      </c>
    </row>
    <row r="182736" spans="1:3" x14ac:dyDescent="0.2">
      <c r="A182736" s="1">
        <v>240512</v>
      </c>
      <c r="B182736" s="1" t="s">
        <v>182340</v>
      </c>
      <c r="C182736" s="1" t="s">
        <v>60</v>
      </c>
    </row>
    <row r="182737" spans="1:3" x14ac:dyDescent="0.2">
      <c r="A182737" s="1">
        <v>240513</v>
      </c>
      <c r="B182737" s="1" t="s">
        <v>182341</v>
      </c>
      <c r="C182737" s="1" t="s">
        <v>60</v>
      </c>
    </row>
    <row r="182738" spans="1:3" x14ac:dyDescent="0.2">
      <c r="A182738" s="1">
        <v>240514</v>
      </c>
      <c r="B182738" s="1" t="s">
        <v>182342</v>
      </c>
      <c r="C182738" s="1" t="s">
        <v>60</v>
      </c>
    </row>
    <row r="182739" spans="1:3" x14ac:dyDescent="0.2">
      <c r="A182739" s="1">
        <v>240515</v>
      </c>
      <c r="B182739" s="1" t="s">
        <v>182343</v>
      </c>
      <c r="C182739" s="1" t="s">
        <v>60</v>
      </c>
    </row>
    <row r="182740" spans="1:3" x14ac:dyDescent="0.2">
      <c r="A182740" s="1">
        <v>240516</v>
      </c>
      <c r="B182740" s="1" t="s">
        <v>182344</v>
      </c>
      <c r="C182740" s="1" t="s">
        <v>60</v>
      </c>
    </row>
    <row r="182741" spans="1:3" x14ac:dyDescent="0.2">
      <c r="A182741" s="1">
        <v>240517</v>
      </c>
      <c r="B182741" s="1" t="s">
        <v>182345</v>
      </c>
      <c r="C182741" s="1" t="s">
        <v>5</v>
      </c>
    </row>
    <row r="182742" spans="1:3" x14ac:dyDescent="0.2">
      <c r="A182742" s="1">
        <v>240519</v>
      </c>
      <c r="B182742" s="1" t="s">
        <v>182346</v>
      </c>
      <c r="C182742" s="1" t="s">
        <v>5</v>
      </c>
    </row>
    <row r="182743" spans="1:3" x14ac:dyDescent="0.2">
      <c r="A182743" s="1">
        <v>240520</v>
      </c>
      <c r="B182743" s="1" t="s">
        <v>182347</v>
      </c>
      <c r="C182743" s="1" t="s">
        <v>60</v>
      </c>
    </row>
    <row r="182744" spans="1:3" x14ac:dyDescent="0.2">
      <c r="A182744" s="1">
        <v>240521</v>
      </c>
      <c r="B182744" s="1" t="s">
        <v>182348</v>
      </c>
      <c r="C182744" s="1" t="s">
        <v>5</v>
      </c>
    </row>
    <row r="182745" spans="1:3" x14ac:dyDescent="0.2">
      <c r="A182745" s="1">
        <v>240524</v>
      </c>
      <c r="B182745" s="1" t="s">
        <v>182349</v>
      </c>
      <c r="C182745" s="1" t="s">
        <v>60</v>
      </c>
    </row>
    <row r="182746" spans="1:3" x14ac:dyDescent="0.2">
      <c r="A182746" s="1">
        <v>240525</v>
      </c>
      <c r="B182746" s="1" t="s">
        <v>182350</v>
      </c>
      <c r="C182746" s="1" t="s">
        <v>60</v>
      </c>
    </row>
    <row r="182747" spans="1:3" x14ac:dyDescent="0.2">
      <c r="A182747" s="1">
        <v>240526</v>
      </c>
      <c r="B182747" s="1" t="s">
        <v>182351</v>
      </c>
      <c r="C182747" s="1" t="s">
        <v>60</v>
      </c>
    </row>
    <row r="182748" spans="1:3" x14ac:dyDescent="0.2">
      <c r="A182748" s="1">
        <v>240527</v>
      </c>
      <c r="B182748" s="1" t="s">
        <v>182352</v>
      </c>
      <c r="C182748" s="1" t="s">
        <v>60</v>
      </c>
    </row>
    <row r="182749" spans="1:3" x14ac:dyDescent="0.2">
      <c r="A182749" s="1">
        <v>240528</v>
      </c>
      <c r="B182749" s="1" t="s">
        <v>182353</v>
      </c>
      <c r="C182749" s="1" t="s">
        <v>60</v>
      </c>
    </row>
    <row r="182750" spans="1:3" x14ac:dyDescent="0.2">
      <c r="A182750" s="1">
        <v>240529</v>
      </c>
      <c r="B182750" s="1" t="s">
        <v>182354</v>
      </c>
      <c r="C182750" s="1" t="s">
        <v>60</v>
      </c>
    </row>
    <row r="182751" spans="1:3" x14ac:dyDescent="0.2">
      <c r="A182751" s="1">
        <v>240530</v>
      </c>
      <c r="B182751" s="1" t="s">
        <v>182355</v>
      </c>
      <c r="C182751" s="1" t="s">
        <v>60</v>
      </c>
    </row>
    <row r="182752" spans="1:3" x14ac:dyDescent="0.2">
      <c r="A182752" s="1">
        <v>240532</v>
      </c>
      <c r="B182752" s="1" t="s">
        <v>182356</v>
      </c>
      <c r="C182752" s="1" t="s">
        <v>5</v>
      </c>
    </row>
    <row r="182753" spans="1:3" x14ac:dyDescent="0.2">
      <c r="A182753" s="1">
        <v>240533</v>
      </c>
      <c r="B182753" s="1" t="s">
        <v>182357</v>
      </c>
      <c r="C182753" s="1" t="s">
        <v>60</v>
      </c>
    </row>
    <row r="182754" spans="1:3" x14ac:dyDescent="0.2">
      <c r="A182754" s="1">
        <v>240534</v>
      </c>
      <c r="B182754" s="1" t="s">
        <v>182358</v>
      </c>
      <c r="C182754" s="1" t="s">
        <v>60</v>
      </c>
    </row>
    <row r="182755" spans="1:3" x14ac:dyDescent="0.2">
      <c r="A182755" s="1">
        <v>240535</v>
      </c>
      <c r="B182755" s="1" t="s">
        <v>182359</v>
      </c>
      <c r="C182755" s="1" t="s">
        <v>60</v>
      </c>
    </row>
    <row r="182756" spans="1:3" x14ac:dyDescent="0.2">
      <c r="A182756" s="1">
        <v>240536</v>
      </c>
      <c r="B182756" s="1" t="s">
        <v>182360</v>
      </c>
      <c r="C182756" s="1" t="s">
        <v>60</v>
      </c>
    </row>
    <row r="182757" spans="1:3" x14ac:dyDescent="0.2">
      <c r="A182757" s="1">
        <v>240537</v>
      </c>
      <c r="B182757" s="1" t="s">
        <v>182361</v>
      </c>
      <c r="C182757" s="1" t="s">
        <v>60</v>
      </c>
    </row>
    <row r="182758" spans="1:3" x14ac:dyDescent="0.2">
      <c r="A182758" s="1">
        <v>240538</v>
      </c>
      <c r="B182758" s="1" t="s">
        <v>182362</v>
      </c>
      <c r="C182758" s="1" t="s">
        <v>60</v>
      </c>
    </row>
    <row r="182759" spans="1:3" x14ac:dyDescent="0.2">
      <c r="A182759" s="1">
        <v>240539</v>
      </c>
      <c r="B182759" s="1" t="s">
        <v>182363</v>
      </c>
      <c r="C182759" s="1" t="s">
        <v>60</v>
      </c>
    </row>
    <row r="182760" spans="1:3" x14ac:dyDescent="0.2">
      <c r="A182760" s="1">
        <v>240541</v>
      </c>
      <c r="B182760" s="1" t="s">
        <v>182364</v>
      </c>
      <c r="C182760" s="1" t="s">
        <v>60</v>
      </c>
    </row>
    <row r="182761" spans="1:3" x14ac:dyDescent="0.2">
      <c r="A182761" s="1">
        <v>240543</v>
      </c>
      <c r="B182761" s="1" t="s">
        <v>182365</v>
      </c>
      <c r="C182761" s="1" t="s">
        <v>60</v>
      </c>
    </row>
    <row r="182762" spans="1:3" x14ac:dyDescent="0.2">
      <c r="A182762" s="1">
        <v>240544</v>
      </c>
      <c r="B182762" s="1" t="s">
        <v>182366</v>
      </c>
      <c r="C182762" s="1" t="s">
        <v>60</v>
      </c>
    </row>
    <row r="182763" spans="1:3" x14ac:dyDescent="0.2">
      <c r="A182763" s="1">
        <v>240545</v>
      </c>
      <c r="B182763" s="1" t="s">
        <v>182367</v>
      </c>
      <c r="C182763" s="1" t="s">
        <v>60</v>
      </c>
    </row>
    <row r="182764" spans="1:3" x14ac:dyDescent="0.2">
      <c r="A182764" s="1">
        <v>240546</v>
      </c>
      <c r="B182764" s="1" t="s">
        <v>182368</v>
      </c>
      <c r="C182764" s="1" t="s">
        <v>60</v>
      </c>
    </row>
    <row r="182765" spans="1:3" x14ac:dyDescent="0.2">
      <c r="A182765" s="1">
        <v>240547</v>
      </c>
      <c r="B182765" s="1" t="s">
        <v>182369</v>
      </c>
      <c r="C182765" s="1" t="s">
        <v>60</v>
      </c>
    </row>
    <row r="182766" spans="1:3" x14ac:dyDescent="0.2">
      <c r="A182766" s="1">
        <v>240548</v>
      </c>
      <c r="B182766" s="1" t="s">
        <v>182370</v>
      </c>
      <c r="C182766" s="1" t="s">
        <v>60</v>
      </c>
    </row>
    <row r="182767" spans="1:3" x14ac:dyDescent="0.2">
      <c r="A182767" s="1">
        <v>240549</v>
      </c>
      <c r="B182767" s="1" t="s">
        <v>182371</v>
      </c>
      <c r="C182767" s="1" t="s">
        <v>60</v>
      </c>
    </row>
    <row r="182768" spans="1:3" x14ac:dyDescent="0.2">
      <c r="A182768" s="1">
        <v>240550</v>
      </c>
      <c r="B182768" s="1" t="s">
        <v>182372</v>
      </c>
      <c r="C182768" s="1" t="s">
        <v>60</v>
      </c>
    </row>
    <row r="182769" spans="1:3" x14ac:dyDescent="0.2">
      <c r="A182769" s="1">
        <v>240551</v>
      </c>
      <c r="B182769" s="1" t="s">
        <v>182373</v>
      </c>
      <c r="C182769" s="1" t="s">
        <v>60</v>
      </c>
    </row>
    <row r="182770" spans="1:3" x14ac:dyDescent="0.2">
      <c r="A182770" s="1">
        <v>240552</v>
      </c>
      <c r="B182770" s="1" t="s">
        <v>182374</v>
      </c>
      <c r="C182770" s="1" t="s">
        <v>60</v>
      </c>
    </row>
    <row r="182771" spans="1:3" x14ac:dyDescent="0.2">
      <c r="A182771" s="1">
        <v>240553</v>
      </c>
      <c r="B182771" s="1" t="s">
        <v>182375</v>
      </c>
      <c r="C182771" s="1" t="s">
        <v>5</v>
      </c>
    </row>
    <row r="182772" spans="1:3" x14ac:dyDescent="0.2">
      <c r="A182772" s="1">
        <v>240554</v>
      </c>
      <c r="B182772" s="1" t="s">
        <v>182376</v>
      </c>
      <c r="C182772" s="1" t="s">
        <v>60</v>
      </c>
    </row>
    <row r="182773" spans="1:3" x14ac:dyDescent="0.2">
      <c r="A182773" s="1">
        <v>240555</v>
      </c>
      <c r="B182773" s="1" t="s">
        <v>182377</v>
      </c>
      <c r="C182773" s="1" t="s">
        <v>60</v>
      </c>
    </row>
    <row r="182774" spans="1:3" x14ac:dyDescent="0.2">
      <c r="A182774" s="1">
        <v>240556</v>
      </c>
      <c r="B182774" s="1" t="s">
        <v>182378</v>
      </c>
      <c r="C182774" s="1" t="s">
        <v>60</v>
      </c>
    </row>
    <row r="182775" spans="1:3" x14ac:dyDescent="0.2">
      <c r="A182775" s="1">
        <v>240557</v>
      </c>
      <c r="B182775" s="1" t="s">
        <v>182379</v>
      </c>
      <c r="C182775" s="1" t="s">
        <v>60</v>
      </c>
    </row>
    <row r="182776" spans="1:3" x14ac:dyDescent="0.2">
      <c r="A182776" s="1">
        <v>240558</v>
      </c>
      <c r="B182776" s="1" t="s">
        <v>182380</v>
      </c>
      <c r="C182776" s="1" t="s">
        <v>5</v>
      </c>
    </row>
    <row r="182777" spans="1:3" x14ac:dyDescent="0.2">
      <c r="A182777" s="1">
        <v>240559</v>
      </c>
      <c r="B182777" s="1" t="s">
        <v>182381</v>
      </c>
      <c r="C182777" s="1" t="s">
        <v>60</v>
      </c>
    </row>
    <row r="182778" spans="1:3" x14ac:dyDescent="0.2">
      <c r="A182778" s="1">
        <v>240560</v>
      </c>
      <c r="B182778" s="1" t="s">
        <v>182382</v>
      </c>
      <c r="C182778" s="1" t="s">
        <v>5</v>
      </c>
    </row>
    <row r="182779" spans="1:3" x14ac:dyDescent="0.2">
      <c r="A182779" s="1">
        <v>240561</v>
      </c>
      <c r="B182779" s="1" t="s">
        <v>182383</v>
      </c>
      <c r="C182779" s="1" t="s">
        <v>60</v>
      </c>
    </row>
    <row r="182780" spans="1:3" x14ac:dyDescent="0.2">
      <c r="A182780" s="1">
        <v>240562</v>
      </c>
      <c r="B182780" s="1" t="s">
        <v>182384</v>
      </c>
      <c r="C182780" s="1" t="s">
        <v>60</v>
      </c>
    </row>
    <row r="182781" spans="1:3" x14ac:dyDescent="0.2">
      <c r="A182781" s="1">
        <v>240563</v>
      </c>
      <c r="B182781" s="1" t="s">
        <v>182385</v>
      </c>
      <c r="C182781" s="1" t="s">
        <v>60</v>
      </c>
    </row>
    <row r="182782" spans="1:3" x14ac:dyDescent="0.2">
      <c r="A182782" s="1">
        <v>240564</v>
      </c>
      <c r="B182782" s="1" t="s">
        <v>182386</v>
      </c>
      <c r="C182782" s="1" t="s">
        <v>60</v>
      </c>
    </row>
    <row r="182783" spans="1:3" x14ac:dyDescent="0.2">
      <c r="A182783" s="1">
        <v>240565</v>
      </c>
      <c r="B182783" s="1" t="s">
        <v>182387</v>
      </c>
      <c r="C182783" s="1" t="s">
        <v>60</v>
      </c>
    </row>
    <row r="182784" spans="1:3" x14ac:dyDescent="0.2">
      <c r="A182784" s="1">
        <v>240567</v>
      </c>
      <c r="B182784" s="1" t="s">
        <v>182388</v>
      </c>
      <c r="C182784" s="1" t="s">
        <v>5</v>
      </c>
    </row>
    <row r="182785" spans="1:3" x14ac:dyDescent="0.2">
      <c r="A182785" s="1">
        <v>240568</v>
      </c>
      <c r="B182785" s="1" t="s">
        <v>182389</v>
      </c>
      <c r="C182785" s="1" t="s">
        <v>60</v>
      </c>
    </row>
    <row r="182786" spans="1:3" x14ac:dyDescent="0.2">
      <c r="A182786" s="1">
        <v>240569</v>
      </c>
      <c r="B182786" s="1" t="s">
        <v>182390</v>
      </c>
      <c r="C182786" s="1" t="s">
        <v>5</v>
      </c>
    </row>
    <row r="182787" spans="1:3" x14ac:dyDescent="0.2">
      <c r="A182787" s="1">
        <v>240570</v>
      </c>
      <c r="B182787" s="1" t="s">
        <v>182391</v>
      </c>
      <c r="C182787" s="1" t="s">
        <v>5</v>
      </c>
    </row>
    <row r="182788" spans="1:3" x14ac:dyDescent="0.2">
      <c r="A182788" s="1">
        <v>240571</v>
      </c>
      <c r="B182788" s="1" t="s">
        <v>182392</v>
      </c>
      <c r="C182788" s="1" t="s">
        <v>60</v>
      </c>
    </row>
    <row r="182789" spans="1:3" x14ac:dyDescent="0.2">
      <c r="A182789" s="1">
        <v>240572</v>
      </c>
      <c r="B182789" s="1" t="s">
        <v>182393</v>
      </c>
      <c r="C182789" s="1" t="s">
        <v>60</v>
      </c>
    </row>
    <row r="182790" spans="1:3" x14ac:dyDescent="0.2">
      <c r="A182790" s="1">
        <v>240573</v>
      </c>
      <c r="B182790" s="1" t="s">
        <v>182394</v>
      </c>
      <c r="C182790" s="1" t="s">
        <v>5</v>
      </c>
    </row>
    <row r="182791" spans="1:3" x14ac:dyDescent="0.2">
      <c r="A182791" s="1">
        <v>240574</v>
      </c>
      <c r="B182791" s="1" t="s">
        <v>182395</v>
      </c>
      <c r="C182791" s="1" t="s">
        <v>60</v>
      </c>
    </row>
    <row r="182792" spans="1:3" x14ac:dyDescent="0.2">
      <c r="A182792" s="1">
        <v>240575</v>
      </c>
      <c r="B182792" s="1" t="s">
        <v>182396</v>
      </c>
      <c r="C182792" s="1" t="s">
        <v>60</v>
      </c>
    </row>
    <row r="182793" spans="1:3" x14ac:dyDescent="0.2">
      <c r="A182793" s="1">
        <v>240576</v>
      </c>
      <c r="B182793" s="1" t="s">
        <v>182397</v>
      </c>
      <c r="C182793" s="1" t="s">
        <v>5</v>
      </c>
    </row>
    <row r="182794" spans="1:3" x14ac:dyDescent="0.2">
      <c r="A182794" s="1">
        <v>240577</v>
      </c>
      <c r="B182794" s="1" t="s">
        <v>182398</v>
      </c>
      <c r="C182794" s="1" t="s">
        <v>5</v>
      </c>
    </row>
    <row r="182795" spans="1:3" x14ac:dyDescent="0.2">
      <c r="A182795" s="1">
        <v>240578</v>
      </c>
      <c r="B182795" s="1" t="s">
        <v>182399</v>
      </c>
      <c r="C182795" s="1" t="s">
        <v>5</v>
      </c>
    </row>
    <row r="182796" spans="1:3" x14ac:dyDescent="0.2">
      <c r="A182796" s="1">
        <v>240579</v>
      </c>
      <c r="B182796" s="1" t="s">
        <v>182400</v>
      </c>
      <c r="C182796" s="1" t="s">
        <v>60</v>
      </c>
    </row>
    <row r="182797" spans="1:3" x14ac:dyDescent="0.2">
      <c r="A182797" s="1">
        <v>240583</v>
      </c>
      <c r="B182797" s="1" t="s">
        <v>182401</v>
      </c>
      <c r="C182797" s="1" t="s">
        <v>60</v>
      </c>
    </row>
    <row r="182798" spans="1:3" x14ac:dyDescent="0.2">
      <c r="A182798" s="1">
        <v>240584</v>
      </c>
      <c r="B182798" s="1" t="s">
        <v>182402</v>
      </c>
      <c r="C182798" s="1" t="s">
        <v>60</v>
      </c>
    </row>
    <row r="182799" spans="1:3" x14ac:dyDescent="0.2">
      <c r="A182799" s="1">
        <v>240586</v>
      </c>
      <c r="B182799" s="1" t="s">
        <v>182403</v>
      </c>
      <c r="C182799" s="1" t="s">
        <v>60</v>
      </c>
    </row>
    <row r="182800" spans="1:3" x14ac:dyDescent="0.2">
      <c r="A182800" s="1">
        <v>240587</v>
      </c>
      <c r="B182800" s="1" t="s">
        <v>182404</v>
      </c>
      <c r="C182800" s="1" t="s">
        <v>60</v>
      </c>
    </row>
    <row r="182801" spans="1:3" x14ac:dyDescent="0.2">
      <c r="A182801" s="1">
        <v>240588</v>
      </c>
      <c r="B182801" s="1" t="s">
        <v>182405</v>
      </c>
      <c r="C182801" s="1" t="s">
        <v>60</v>
      </c>
    </row>
    <row r="182802" spans="1:3" x14ac:dyDescent="0.2">
      <c r="A182802" s="1">
        <v>240589</v>
      </c>
      <c r="B182802" s="1" t="s">
        <v>182406</v>
      </c>
      <c r="C182802" s="1" t="s">
        <v>5</v>
      </c>
    </row>
    <row r="182803" spans="1:3" x14ac:dyDescent="0.2">
      <c r="A182803" s="1">
        <v>240590</v>
      </c>
      <c r="B182803" s="1" t="s">
        <v>182407</v>
      </c>
      <c r="C182803" s="1" t="s">
        <v>60</v>
      </c>
    </row>
    <row r="182804" spans="1:3" x14ac:dyDescent="0.2">
      <c r="A182804" s="1">
        <v>240591</v>
      </c>
      <c r="B182804" s="1" t="s">
        <v>182408</v>
      </c>
      <c r="C182804" s="1" t="s">
        <v>60</v>
      </c>
    </row>
    <row r="182805" spans="1:3" x14ac:dyDescent="0.2">
      <c r="A182805" s="1">
        <v>240592</v>
      </c>
      <c r="B182805" s="1" t="s">
        <v>182409</v>
      </c>
      <c r="C182805" s="1" t="s">
        <v>60</v>
      </c>
    </row>
    <row r="182806" spans="1:3" x14ac:dyDescent="0.2">
      <c r="A182806" s="1">
        <v>240593</v>
      </c>
      <c r="B182806" s="1" t="s">
        <v>182410</v>
      </c>
      <c r="C182806" s="1" t="s">
        <v>60</v>
      </c>
    </row>
    <row r="182807" spans="1:3" x14ac:dyDescent="0.2">
      <c r="A182807" s="1">
        <v>240594</v>
      </c>
      <c r="B182807" s="1" t="s">
        <v>182411</v>
      </c>
      <c r="C182807" s="1" t="s">
        <v>60</v>
      </c>
    </row>
    <row r="182808" spans="1:3" x14ac:dyDescent="0.2">
      <c r="A182808" s="1">
        <v>240595</v>
      </c>
      <c r="B182808" s="1" t="s">
        <v>182412</v>
      </c>
      <c r="C182808" s="1" t="s">
        <v>60</v>
      </c>
    </row>
    <row r="182809" spans="1:3" x14ac:dyDescent="0.2">
      <c r="A182809" s="1">
        <v>240596</v>
      </c>
      <c r="B182809" s="1" t="s">
        <v>182413</v>
      </c>
      <c r="C182809" s="1" t="s">
        <v>60</v>
      </c>
    </row>
    <row r="182810" spans="1:3" x14ac:dyDescent="0.2">
      <c r="A182810" s="1">
        <v>240597</v>
      </c>
      <c r="B182810" s="1" t="s">
        <v>182414</v>
      </c>
      <c r="C182810" s="1" t="s">
        <v>5</v>
      </c>
    </row>
    <row r="182811" spans="1:3" x14ac:dyDescent="0.2">
      <c r="A182811" s="1">
        <v>240598</v>
      </c>
      <c r="B182811" s="1" t="s">
        <v>182415</v>
      </c>
      <c r="C182811" s="1" t="s">
        <v>60</v>
      </c>
    </row>
    <row r="182812" spans="1:3" x14ac:dyDescent="0.2">
      <c r="A182812" s="1">
        <v>240599</v>
      </c>
      <c r="B182812" s="1" t="s">
        <v>182416</v>
      </c>
      <c r="C182812" s="1" t="s">
        <v>60</v>
      </c>
    </row>
    <row r="182813" spans="1:3" x14ac:dyDescent="0.2">
      <c r="A182813" s="1">
        <v>240600</v>
      </c>
      <c r="B182813" s="1" t="s">
        <v>182417</v>
      </c>
      <c r="C182813" s="1" t="s">
        <v>60</v>
      </c>
    </row>
    <row r="182814" spans="1:3" x14ac:dyDescent="0.2">
      <c r="A182814" s="1">
        <v>240601</v>
      </c>
      <c r="B182814" s="1" t="s">
        <v>182418</v>
      </c>
      <c r="C182814" s="1" t="s">
        <v>5</v>
      </c>
    </row>
    <row r="182815" spans="1:3" x14ac:dyDescent="0.2">
      <c r="A182815" s="1">
        <v>240602</v>
      </c>
      <c r="B182815" s="1" t="s">
        <v>182419</v>
      </c>
      <c r="C182815" s="1" t="s">
        <v>5</v>
      </c>
    </row>
    <row r="182816" spans="1:3" x14ac:dyDescent="0.2">
      <c r="A182816" s="1">
        <v>240604</v>
      </c>
      <c r="B182816" s="1" t="s">
        <v>182420</v>
      </c>
      <c r="C182816" s="1" t="s">
        <v>60</v>
      </c>
    </row>
    <row r="182817" spans="1:3" x14ac:dyDescent="0.2">
      <c r="A182817" s="1">
        <v>240605</v>
      </c>
      <c r="B182817" s="1" t="s">
        <v>182421</v>
      </c>
      <c r="C182817" s="1" t="s">
        <v>60</v>
      </c>
    </row>
    <row r="182818" spans="1:3" x14ac:dyDescent="0.2">
      <c r="A182818" s="1">
        <v>240606</v>
      </c>
      <c r="B182818" s="1" t="s">
        <v>182422</v>
      </c>
      <c r="C182818" s="1" t="s">
        <v>60</v>
      </c>
    </row>
    <row r="182819" spans="1:3" x14ac:dyDescent="0.2">
      <c r="A182819" s="1">
        <v>240607</v>
      </c>
      <c r="B182819" s="1" t="s">
        <v>182423</v>
      </c>
      <c r="C182819" s="1" t="s">
        <v>60</v>
      </c>
    </row>
    <row r="182820" spans="1:3" x14ac:dyDescent="0.2">
      <c r="A182820" s="1">
        <v>240608</v>
      </c>
      <c r="B182820" s="1" t="s">
        <v>182424</v>
      </c>
      <c r="C182820" s="1" t="s">
        <v>60</v>
      </c>
    </row>
    <row r="182821" spans="1:3" x14ac:dyDescent="0.2">
      <c r="A182821" s="1">
        <v>240609</v>
      </c>
      <c r="B182821" s="1" t="s">
        <v>182425</v>
      </c>
      <c r="C182821" s="1" t="s">
        <v>5</v>
      </c>
    </row>
    <row r="182822" spans="1:3" x14ac:dyDescent="0.2">
      <c r="A182822" s="1">
        <v>240611</v>
      </c>
      <c r="B182822" s="1" t="s">
        <v>182426</v>
      </c>
      <c r="C182822" s="1" t="s">
        <v>5</v>
      </c>
    </row>
    <row r="182823" spans="1:3" x14ac:dyDescent="0.2">
      <c r="A182823" s="1">
        <v>240613</v>
      </c>
      <c r="B182823" s="1" t="s">
        <v>182427</v>
      </c>
      <c r="C182823" s="1" t="s">
        <v>60</v>
      </c>
    </row>
    <row r="182824" spans="1:3" x14ac:dyDescent="0.2">
      <c r="A182824" s="1">
        <v>240615</v>
      </c>
      <c r="B182824" s="1" t="s">
        <v>182428</v>
      </c>
      <c r="C182824" s="1" t="s">
        <v>60</v>
      </c>
    </row>
    <row r="182825" spans="1:3" x14ac:dyDescent="0.2">
      <c r="A182825" s="1">
        <v>240616</v>
      </c>
      <c r="B182825" s="1" t="s">
        <v>182429</v>
      </c>
      <c r="C182825" s="1" t="s">
        <v>60</v>
      </c>
    </row>
    <row r="182826" spans="1:3" x14ac:dyDescent="0.2">
      <c r="A182826" s="1">
        <v>240617</v>
      </c>
      <c r="B182826" s="1" t="s">
        <v>182430</v>
      </c>
      <c r="C182826" s="1" t="s">
        <v>60</v>
      </c>
    </row>
    <row r="182827" spans="1:3" x14ac:dyDescent="0.2">
      <c r="A182827" s="1">
        <v>240618</v>
      </c>
      <c r="B182827" s="1" t="s">
        <v>182431</v>
      </c>
      <c r="C182827" s="1" t="s">
        <v>60</v>
      </c>
    </row>
    <row r="182828" spans="1:3" x14ac:dyDescent="0.2">
      <c r="A182828" s="1">
        <v>240619</v>
      </c>
      <c r="B182828" s="1" t="s">
        <v>182432</v>
      </c>
      <c r="C182828" s="1" t="s">
        <v>60</v>
      </c>
    </row>
    <row r="182829" spans="1:3" x14ac:dyDescent="0.2">
      <c r="A182829" s="1">
        <v>240620</v>
      </c>
      <c r="B182829" s="1" t="s">
        <v>182433</v>
      </c>
      <c r="C182829" s="1" t="s">
        <v>60</v>
      </c>
    </row>
    <row r="182830" spans="1:3" x14ac:dyDescent="0.2">
      <c r="A182830" s="1">
        <v>240621</v>
      </c>
      <c r="B182830" s="1" t="s">
        <v>182434</v>
      </c>
      <c r="C182830" s="1" t="s">
        <v>60</v>
      </c>
    </row>
    <row r="182831" spans="1:3" x14ac:dyDescent="0.2">
      <c r="A182831" s="1">
        <v>240622</v>
      </c>
      <c r="B182831" s="1" t="s">
        <v>182435</v>
      </c>
      <c r="C182831" s="1" t="s">
        <v>60</v>
      </c>
    </row>
    <row r="182832" spans="1:3" x14ac:dyDescent="0.2">
      <c r="A182832" s="1">
        <v>240624</v>
      </c>
      <c r="B182832" s="1" t="s">
        <v>182436</v>
      </c>
      <c r="C182832" s="1" t="s">
        <v>60</v>
      </c>
    </row>
    <row r="182833" spans="1:3" x14ac:dyDescent="0.2">
      <c r="A182833" s="1">
        <v>240625</v>
      </c>
      <c r="B182833" s="1" t="s">
        <v>182437</v>
      </c>
      <c r="C182833" s="1" t="s">
        <v>5</v>
      </c>
    </row>
    <row r="182834" spans="1:3" x14ac:dyDescent="0.2">
      <c r="A182834" s="1">
        <v>240626</v>
      </c>
      <c r="B182834" s="1" t="s">
        <v>182438</v>
      </c>
      <c r="C182834" s="1" t="s">
        <v>5</v>
      </c>
    </row>
    <row r="182835" spans="1:3" x14ac:dyDescent="0.2">
      <c r="A182835" s="1">
        <v>240627</v>
      </c>
      <c r="B182835" s="1" t="s">
        <v>182439</v>
      </c>
      <c r="C182835" s="1" t="s">
        <v>5</v>
      </c>
    </row>
    <row r="182836" spans="1:3" x14ac:dyDescent="0.2">
      <c r="A182836" s="1">
        <v>240628</v>
      </c>
      <c r="B182836" s="1" t="s">
        <v>182440</v>
      </c>
      <c r="C182836" s="1" t="s">
        <v>60</v>
      </c>
    </row>
    <row r="182837" spans="1:3" x14ac:dyDescent="0.2">
      <c r="A182837" s="1">
        <v>240630</v>
      </c>
      <c r="B182837" s="1" t="s">
        <v>182441</v>
      </c>
      <c r="C182837" s="1" t="s">
        <v>5</v>
      </c>
    </row>
    <row r="182838" spans="1:3" x14ac:dyDescent="0.2">
      <c r="A182838" s="1">
        <v>240631</v>
      </c>
      <c r="B182838" s="1" t="s">
        <v>182442</v>
      </c>
      <c r="C182838" s="1" t="s">
        <v>5</v>
      </c>
    </row>
    <row r="182839" spans="1:3" x14ac:dyDescent="0.2">
      <c r="A182839" s="1">
        <v>240632</v>
      </c>
      <c r="B182839" s="1" t="s">
        <v>182443</v>
      </c>
      <c r="C182839" s="1" t="s">
        <v>60</v>
      </c>
    </row>
    <row r="182840" spans="1:3" x14ac:dyDescent="0.2">
      <c r="A182840" s="1">
        <v>240633</v>
      </c>
      <c r="B182840" s="1" t="s">
        <v>182444</v>
      </c>
      <c r="C182840" s="1" t="s">
        <v>60</v>
      </c>
    </row>
    <row r="182841" spans="1:3" x14ac:dyDescent="0.2">
      <c r="A182841" s="1">
        <v>240634</v>
      </c>
      <c r="B182841" s="1" t="s">
        <v>182445</v>
      </c>
      <c r="C182841" s="1" t="s">
        <v>60</v>
      </c>
    </row>
    <row r="182842" spans="1:3" x14ac:dyDescent="0.2">
      <c r="A182842" s="1">
        <v>240635</v>
      </c>
      <c r="B182842" s="1" t="s">
        <v>182446</v>
      </c>
      <c r="C182842" s="1" t="s">
        <v>60</v>
      </c>
    </row>
    <row r="182843" spans="1:3" x14ac:dyDescent="0.2">
      <c r="A182843" s="1">
        <v>240636</v>
      </c>
      <c r="B182843" s="1" t="s">
        <v>182447</v>
      </c>
      <c r="C182843" s="1" t="s">
        <v>60</v>
      </c>
    </row>
    <row r="182844" spans="1:3" x14ac:dyDescent="0.2">
      <c r="A182844" s="1">
        <v>240637</v>
      </c>
      <c r="B182844" s="1" t="s">
        <v>182448</v>
      </c>
      <c r="C182844" s="1" t="s">
        <v>60</v>
      </c>
    </row>
    <row r="182845" spans="1:3" x14ac:dyDescent="0.2">
      <c r="A182845" s="1">
        <v>240638</v>
      </c>
      <c r="B182845" s="1" t="s">
        <v>182449</v>
      </c>
      <c r="C182845" s="1" t="s">
        <v>60</v>
      </c>
    </row>
    <row r="182846" spans="1:3" x14ac:dyDescent="0.2">
      <c r="A182846" s="1">
        <v>240639</v>
      </c>
      <c r="B182846" s="1" t="s">
        <v>182450</v>
      </c>
      <c r="C182846" s="1" t="s">
        <v>60</v>
      </c>
    </row>
    <row r="182847" spans="1:3" x14ac:dyDescent="0.2">
      <c r="A182847" s="1">
        <v>240640</v>
      </c>
      <c r="B182847" s="1" t="s">
        <v>182451</v>
      </c>
      <c r="C182847" s="1" t="s">
        <v>60</v>
      </c>
    </row>
    <row r="182848" spans="1:3" x14ac:dyDescent="0.2">
      <c r="A182848" s="1">
        <v>240641</v>
      </c>
      <c r="B182848" s="1" t="s">
        <v>182452</v>
      </c>
      <c r="C182848" s="1" t="s">
        <v>60</v>
      </c>
    </row>
    <row r="182849" spans="1:3" x14ac:dyDescent="0.2">
      <c r="A182849" s="1">
        <v>240643</v>
      </c>
      <c r="B182849" s="1" t="s">
        <v>182453</v>
      </c>
      <c r="C182849" s="1" t="s">
        <v>5</v>
      </c>
    </row>
    <row r="182850" spans="1:3" x14ac:dyDescent="0.2">
      <c r="A182850" s="1">
        <v>240644</v>
      </c>
      <c r="B182850" s="1" t="s">
        <v>182454</v>
      </c>
      <c r="C182850" s="1" t="s">
        <v>60</v>
      </c>
    </row>
    <row r="182851" spans="1:3" x14ac:dyDescent="0.2">
      <c r="A182851" s="1">
        <v>240645</v>
      </c>
      <c r="B182851" s="1" t="s">
        <v>182455</v>
      </c>
      <c r="C182851" s="1" t="s">
        <v>5</v>
      </c>
    </row>
    <row r="182852" spans="1:3" x14ac:dyDescent="0.2">
      <c r="A182852" s="1">
        <v>240646</v>
      </c>
      <c r="B182852" s="1" t="s">
        <v>182456</v>
      </c>
      <c r="C182852" s="1" t="s">
        <v>60</v>
      </c>
    </row>
    <row r="182853" spans="1:3" x14ac:dyDescent="0.2">
      <c r="A182853" s="1">
        <v>240647</v>
      </c>
      <c r="B182853" s="1" t="s">
        <v>182457</v>
      </c>
      <c r="C182853" s="1" t="s">
        <v>60</v>
      </c>
    </row>
    <row r="182854" spans="1:3" x14ac:dyDescent="0.2">
      <c r="A182854" s="1">
        <v>240648</v>
      </c>
      <c r="B182854" s="1" t="s">
        <v>182458</v>
      </c>
      <c r="C182854" s="1" t="s">
        <v>60</v>
      </c>
    </row>
    <row r="182855" spans="1:3" x14ac:dyDescent="0.2">
      <c r="A182855" s="1">
        <v>240649</v>
      </c>
      <c r="B182855" s="1" t="s">
        <v>182459</v>
      </c>
      <c r="C182855" s="1" t="s">
        <v>60</v>
      </c>
    </row>
    <row r="182856" spans="1:3" x14ac:dyDescent="0.2">
      <c r="A182856" s="1">
        <v>240650</v>
      </c>
      <c r="B182856" s="1" t="s">
        <v>182460</v>
      </c>
      <c r="C182856" s="1" t="s">
        <v>60</v>
      </c>
    </row>
    <row r="182857" spans="1:3" x14ac:dyDescent="0.2">
      <c r="A182857" s="1">
        <v>240651</v>
      </c>
      <c r="B182857" s="1" t="s">
        <v>182461</v>
      </c>
      <c r="C182857" s="1" t="s">
        <v>5</v>
      </c>
    </row>
    <row r="182858" spans="1:3" x14ac:dyDescent="0.2">
      <c r="A182858" s="1">
        <v>240652</v>
      </c>
      <c r="B182858" s="1" t="s">
        <v>182462</v>
      </c>
      <c r="C182858" s="1" t="s">
        <v>5</v>
      </c>
    </row>
    <row r="182859" spans="1:3" x14ac:dyDescent="0.2">
      <c r="A182859" s="1">
        <v>240653</v>
      </c>
      <c r="B182859" s="1" t="s">
        <v>182463</v>
      </c>
      <c r="C182859" s="1" t="s">
        <v>5</v>
      </c>
    </row>
    <row r="182860" spans="1:3" x14ac:dyDescent="0.2">
      <c r="A182860" s="1">
        <v>240654</v>
      </c>
      <c r="B182860" s="1" t="s">
        <v>182464</v>
      </c>
      <c r="C182860" s="1" t="s">
        <v>60</v>
      </c>
    </row>
    <row r="182861" spans="1:3" x14ac:dyDescent="0.2">
      <c r="A182861" s="1">
        <v>240655</v>
      </c>
      <c r="B182861" s="1" t="s">
        <v>182465</v>
      </c>
      <c r="C182861" s="1" t="s">
        <v>5</v>
      </c>
    </row>
    <row r="182862" spans="1:3" x14ac:dyDescent="0.2">
      <c r="A182862" s="1">
        <v>240656</v>
      </c>
      <c r="B182862" s="1" t="s">
        <v>182466</v>
      </c>
      <c r="C182862" s="1" t="s">
        <v>60</v>
      </c>
    </row>
    <row r="182863" spans="1:3" x14ac:dyDescent="0.2">
      <c r="A182863" s="1">
        <v>240657</v>
      </c>
      <c r="B182863" s="1" t="s">
        <v>182467</v>
      </c>
      <c r="C182863" s="1" t="s">
        <v>60</v>
      </c>
    </row>
    <row r="182864" spans="1:3" x14ac:dyDescent="0.2">
      <c r="A182864" s="1">
        <v>240658</v>
      </c>
      <c r="B182864" s="1" t="s">
        <v>182468</v>
      </c>
      <c r="C182864" s="1" t="s">
        <v>5</v>
      </c>
    </row>
    <row r="182865" spans="1:3" x14ac:dyDescent="0.2">
      <c r="A182865" s="1">
        <v>240659</v>
      </c>
      <c r="B182865" s="1" t="s">
        <v>182469</v>
      </c>
      <c r="C182865" s="1" t="s">
        <v>60</v>
      </c>
    </row>
    <row r="182866" spans="1:3" x14ac:dyDescent="0.2">
      <c r="A182866" s="1">
        <v>240660</v>
      </c>
      <c r="B182866" s="1" t="s">
        <v>182470</v>
      </c>
      <c r="C182866" s="1" t="s">
        <v>60</v>
      </c>
    </row>
    <row r="182867" spans="1:3" x14ac:dyDescent="0.2">
      <c r="A182867" s="1">
        <v>240661</v>
      </c>
      <c r="B182867" s="1" t="s">
        <v>182471</v>
      </c>
      <c r="C182867" s="1" t="s">
        <v>60</v>
      </c>
    </row>
    <row r="182868" spans="1:3" x14ac:dyDescent="0.2">
      <c r="A182868" s="1">
        <v>240662</v>
      </c>
      <c r="B182868" s="1" t="s">
        <v>182472</v>
      </c>
      <c r="C182868" s="1" t="s">
        <v>60</v>
      </c>
    </row>
    <row r="182869" spans="1:3" x14ac:dyDescent="0.2">
      <c r="A182869" s="1">
        <v>240663</v>
      </c>
      <c r="B182869" s="1" t="s">
        <v>182473</v>
      </c>
      <c r="C182869" s="1" t="s">
        <v>60</v>
      </c>
    </row>
    <row r="182870" spans="1:3" x14ac:dyDescent="0.2">
      <c r="A182870" s="1">
        <v>240664</v>
      </c>
      <c r="B182870" s="1" t="s">
        <v>182474</v>
      </c>
      <c r="C182870" s="1" t="s">
        <v>5</v>
      </c>
    </row>
    <row r="182871" spans="1:3" x14ac:dyDescent="0.2">
      <c r="A182871" s="1">
        <v>240665</v>
      </c>
      <c r="B182871" s="1" t="s">
        <v>182475</v>
      </c>
      <c r="C182871" s="1" t="s">
        <v>60</v>
      </c>
    </row>
    <row r="182872" spans="1:3" x14ac:dyDescent="0.2">
      <c r="A182872" s="1">
        <v>240666</v>
      </c>
      <c r="B182872" s="1" t="s">
        <v>182476</v>
      </c>
      <c r="C182872" s="1" t="s">
        <v>60</v>
      </c>
    </row>
    <row r="182873" spans="1:3" x14ac:dyDescent="0.2">
      <c r="A182873" s="1">
        <v>240667</v>
      </c>
      <c r="B182873" s="1" t="s">
        <v>182477</v>
      </c>
      <c r="C182873" s="1" t="s">
        <v>60</v>
      </c>
    </row>
    <row r="182874" spans="1:3" x14ac:dyDescent="0.2">
      <c r="A182874" s="1">
        <v>240668</v>
      </c>
      <c r="B182874" s="1" t="s">
        <v>182478</v>
      </c>
      <c r="C182874" s="1" t="s">
        <v>60</v>
      </c>
    </row>
    <row r="182875" spans="1:3" x14ac:dyDescent="0.2">
      <c r="A182875" s="1">
        <v>240669</v>
      </c>
      <c r="B182875" s="1" t="s">
        <v>182479</v>
      </c>
      <c r="C182875" s="1" t="s">
        <v>60</v>
      </c>
    </row>
    <row r="182876" spans="1:3" x14ac:dyDescent="0.2">
      <c r="A182876" s="1">
        <v>240670</v>
      </c>
      <c r="B182876" s="1" t="s">
        <v>182480</v>
      </c>
      <c r="C182876" s="1" t="s">
        <v>60</v>
      </c>
    </row>
    <row r="182877" spans="1:3" x14ac:dyDescent="0.2">
      <c r="A182877" s="1">
        <v>240671</v>
      </c>
      <c r="B182877" s="1" t="s">
        <v>182481</v>
      </c>
      <c r="C182877" s="1" t="s">
        <v>60</v>
      </c>
    </row>
    <row r="182878" spans="1:3" x14ac:dyDescent="0.2">
      <c r="A182878" s="1">
        <v>240672</v>
      </c>
      <c r="B182878" s="1" t="s">
        <v>182482</v>
      </c>
      <c r="C182878" s="1" t="s">
        <v>5</v>
      </c>
    </row>
    <row r="182879" spans="1:3" x14ac:dyDescent="0.2">
      <c r="A182879" s="1">
        <v>240673</v>
      </c>
      <c r="B182879" s="1" t="s">
        <v>182483</v>
      </c>
      <c r="C182879" s="1" t="s">
        <v>5</v>
      </c>
    </row>
    <row r="182880" spans="1:3" x14ac:dyDescent="0.2">
      <c r="A182880" s="1">
        <v>240676</v>
      </c>
      <c r="B182880" s="1" t="s">
        <v>182484</v>
      </c>
      <c r="C182880" s="1" t="s">
        <v>5</v>
      </c>
    </row>
    <row r="182881" spans="1:4" x14ac:dyDescent="0.2">
      <c r="A182881" s="1">
        <v>240680</v>
      </c>
      <c r="B182881" s="1" t="s">
        <v>182485</v>
      </c>
      <c r="C182881" s="1" t="s">
        <v>60</v>
      </c>
    </row>
    <row r="182882" spans="1:4" x14ac:dyDescent="0.2">
      <c r="A182882" s="1">
        <v>240689</v>
      </c>
      <c r="B182882" s="1" t="s">
        <v>182486</v>
      </c>
      <c r="C182882" s="1" t="s">
        <v>5</v>
      </c>
    </row>
    <row r="182883" spans="1:4" x14ac:dyDescent="0.2">
      <c r="A182883" s="1">
        <v>240690</v>
      </c>
      <c r="B182883" s="1" t="s">
        <v>182487</v>
      </c>
      <c r="C182883" s="1" t="s">
        <v>5</v>
      </c>
    </row>
    <row r="182884" spans="1:4" x14ac:dyDescent="0.2">
      <c r="A182884" s="1">
        <v>240696</v>
      </c>
      <c r="B182884" s="1" t="s">
        <v>182488</v>
      </c>
      <c r="C182884" s="1" t="s">
        <v>5</v>
      </c>
    </row>
    <row r="182885" spans="1:4" x14ac:dyDescent="0.2">
      <c r="A182885" s="1">
        <v>240697</v>
      </c>
      <c r="B182885" s="1" t="s">
        <v>182489</v>
      </c>
      <c r="C182885" s="1" t="s">
        <v>5</v>
      </c>
    </row>
    <row r="182886" spans="1:4" x14ac:dyDescent="0.2">
      <c r="A182886" s="1">
        <v>240698</v>
      </c>
      <c r="B182886" s="1" t="s">
        <v>182490</v>
      </c>
      <c r="C182886" s="1" t="s">
        <v>5</v>
      </c>
    </row>
    <row r="182887" spans="1:4" x14ac:dyDescent="0.2">
      <c r="A182887" s="1">
        <v>240703</v>
      </c>
      <c r="B182887" s="1" t="s">
        <v>182491</v>
      </c>
      <c r="C182887" s="1" t="s">
        <v>5</v>
      </c>
    </row>
    <row r="182888" spans="1:4" x14ac:dyDescent="0.2">
      <c r="A182888" s="1">
        <v>240704</v>
      </c>
      <c r="B182888" s="1" t="s">
        <v>182492</v>
      </c>
      <c r="C182888" s="1" t="s">
        <v>5</v>
      </c>
    </row>
    <row r="182889" spans="1:4" x14ac:dyDescent="0.2">
      <c r="A182889" s="1">
        <v>240705</v>
      </c>
      <c r="B182889" s="1" t="s">
        <v>182493</v>
      </c>
      <c r="C182889" s="1" t="s">
        <v>5</v>
      </c>
    </row>
    <row r="182890" spans="1:4" x14ac:dyDescent="0.2">
      <c r="A182890" s="1">
        <v>240706</v>
      </c>
      <c r="B182890" s="1" t="s">
        <v>182494</v>
      </c>
      <c r="C182890" s="1" t="s">
        <v>5</v>
      </c>
    </row>
    <row r="182891" spans="1:4" x14ac:dyDescent="0.2">
      <c r="A182891" s="1">
        <v>240710</v>
      </c>
      <c r="B182891" s="1" t="s">
        <v>182495</v>
      </c>
      <c r="C182891" s="1" t="s">
        <v>5</v>
      </c>
    </row>
    <row r="182892" spans="1:4" x14ac:dyDescent="0.2">
      <c r="A182892" s="1">
        <v>240713</v>
      </c>
      <c r="B182892" s="1" t="s">
        <v>182496</v>
      </c>
      <c r="C182892" s="1" t="s">
        <v>5</v>
      </c>
    </row>
    <row r="182893" spans="1:4" x14ac:dyDescent="0.2">
      <c r="A182893" s="1">
        <v>240715</v>
      </c>
      <c r="B182893" s="1" t="s">
        <v>182497</v>
      </c>
      <c r="C182893" s="1" t="s">
        <v>60</v>
      </c>
    </row>
    <row r="182894" spans="1:4" x14ac:dyDescent="0.2">
      <c r="A182894" s="1">
        <v>240716</v>
      </c>
      <c r="B182894" s="1" t="s">
        <v>182498</v>
      </c>
      <c r="C182894" s="1" t="s">
        <v>5</v>
      </c>
    </row>
    <row r="182895" spans="1:4" x14ac:dyDescent="0.2">
      <c r="A182895" s="1">
        <v>240717</v>
      </c>
      <c r="B182895" s="1" t="s">
        <v>182499</v>
      </c>
      <c r="C182895" s="1" t="s">
        <v>60</v>
      </c>
      <c r="D182895" s="1" t="s">
        <v>61</v>
      </c>
    </row>
    <row r="182896" spans="1:4" x14ac:dyDescent="0.2">
      <c r="A182896" s="1">
        <v>240718</v>
      </c>
      <c r="B182896" s="1" t="s">
        <v>182500</v>
      </c>
      <c r="C182896" s="1" t="s">
        <v>60</v>
      </c>
      <c r="D182896" s="1" t="s">
        <v>61</v>
      </c>
    </row>
    <row r="182897" spans="1:4" x14ac:dyDescent="0.2">
      <c r="A182897" s="1">
        <v>240719</v>
      </c>
      <c r="B182897" s="1" t="s">
        <v>182501</v>
      </c>
      <c r="C182897" s="1" t="s">
        <v>5</v>
      </c>
    </row>
    <row r="182898" spans="1:4" x14ac:dyDescent="0.2">
      <c r="A182898" s="1">
        <v>240720</v>
      </c>
      <c r="B182898" s="1" t="s">
        <v>182502</v>
      </c>
      <c r="C182898" s="1" t="s">
        <v>60</v>
      </c>
      <c r="D182898" s="1" t="s">
        <v>61</v>
      </c>
    </row>
    <row r="182899" spans="1:4" x14ac:dyDescent="0.2">
      <c r="A182899" s="1">
        <v>240722</v>
      </c>
      <c r="B182899" s="1" t="s">
        <v>182503</v>
      </c>
      <c r="C182899" s="1" t="s">
        <v>60</v>
      </c>
      <c r="D182899" s="1" t="s">
        <v>61</v>
      </c>
    </row>
    <row r="182900" spans="1:4" x14ac:dyDescent="0.2">
      <c r="A182900" s="1">
        <v>240724</v>
      </c>
      <c r="B182900" s="1" t="s">
        <v>182504</v>
      </c>
      <c r="C182900" s="1" t="s">
        <v>5</v>
      </c>
    </row>
    <row r="182901" spans="1:4" x14ac:dyDescent="0.2">
      <c r="A182901" s="1">
        <v>240725</v>
      </c>
      <c r="B182901" s="1" t="s">
        <v>182505</v>
      </c>
      <c r="C182901" s="1" t="s">
        <v>5</v>
      </c>
    </row>
    <row r="182902" spans="1:4" x14ac:dyDescent="0.2">
      <c r="A182902" s="1">
        <v>240729</v>
      </c>
      <c r="B182902" s="1" t="s">
        <v>182506</v>
      </c>
      <c r="C182902" s="1" t="s">
        <v>5</v>
      </c>
    </row>
    <row r="182903" spans="1:4" x14ac:dyDescent="0.2">
      <c r="A182903" s="1">
        <v>240731</v>
      </c>
      <c r="B182903" s="1" t="s">
        <v>182507</v>
      </c>
      <c r="C182903" s="1" t="s">
        <v>5</v>
      </c>
    </row>
    <row r="182904" spans="1:4" x14ac:dyDescent="0.2">
      <c r="A182904" s="1">
        <v>240733</v>
      </c>
      <c r="B182904" s="1" t="s">
        <v>182508</v>
      </c>
      <c r="C182904" s="1" t="s">
        <v>5</v>
      </c>
    </row>
    <row r="182905" spans="1:4" x14ac:dyDescent="0.2">
      <c r="A182905" s="1">
        <v>240734</v>
      </c>
      <c r="B182905" s="1" t="s">
        <v>182509</v>
      </c>
      <c r="C182905" s="1" t="s">
        <v>60</v>
      </c>
    </row>
    <row r="182906" spans="1:4" x14ac:dyDescent="0.2">
      <c r="A182906" s="1">
        <v>240736</v>
      </c>
      <c r="B182906" s="1" t="s">
        <v>182510</v>
      </c>
      <c r="C182906" s="1" t="s">
        <v>60</v>
      </c>
    </row>
    <row r="182907" spans="1:4" x14ac:dyDescent="0.2">
      <c r="A182907" s="1">
        <v>240738</v>
      </c>
      <c r="B182907" s="1" t="s">
        <v>182511</v>
      </c>
      <c r="C182907" s="1" t="s">
        <v>5</v>
      </c>
    </row>
    <row r="182908" spans="1:4" x14ac:dyDescent="0.2">
      <c r="A182908" s="1">
        <v>240740</v>
      </c>
      <c r="B182908" s="1" t="s">
        <v>182512</v>
      </c>
      <c r="C182908" s="1" t="s">
        <v>5</v>
      </c>
    </row>
    <row r="182909" spans="1:4" x14ac:dyDescent="0.2">
      <c r="A182909" s="1">
        <v>240753</v>
      </c>
      <c r="B182909" s="1" t="s">
        <v>182513</v>
      </c>
      <c r="C182909" s="1" t="s">
        <v>5</v>
      </c>
    </row>
    <row r="182910" spans="1:4" x14ac:dyDescent="0.2">
      <c r="A182910" s="1">
        <v>240760</v>
      </c>
      <c r="B182910" s="1" t="s">
        <v>182514</v>
      </c>
      <c r="C182910" s="1" t="s">
        <v>60</v>
      </c>
    </row>
    <row r="182911" spans="1:4" x14ac:dyDescent="0.2">
      <c r="A182911" s="1">
        <v>240766</v>
      </c>
      <c r="B182911" s="1" t="s">
        <v>182515</v>
      </c>
      <c r="C182911" s="1" t="s">
        <v>60</v>
      </c>
    </row>
    <row r="182912" spans="1:4" x14ac:dyDescent="0.2">
      <c r="A182912" s="1">
        <v>240767</v>
      </c>
      <c r="B182912" s="1" t="s">
        <v>182516</v>
      </c>
      <c r="C182912" s="1" t="s">
        <v>60</v>
      </c>
    </row>
    <row r="182913" spans="1:3" x14ac:dyDescent="0.2">
      <c r="A182913" s="1">
        <v>240771</v>
      </c>
      <c r="B182913" s="1" t="s">
        <v>182517</v>
      </c>
      <c r="C182913" s="1" t="s">
        <v>5</v>
      </c>
    </row>
    <row r="182914" spans="1:3" x14ac:dyDescent="0.2">
      <c r="A182914" s="1">
        <v>240772</v>
      </c>
      <c r="B182914" s="1" t="s">
        <v>182518</v>
      </c>
      <c r="C182914" s="1" t="s">
        <v>5</v>
      </c>
    </row>
    <row r="182915" spans="1:3" x14ac:dyDescent="0.2">
      <c r="A182915" s="1">
        <v>240777</v>
      </c>
      <c r="B182915" s="1" t="s">
        <v>182519</v>
      </c>
      <c r="C182915" s="1" t="s">
        <v>5</v>
      </c>
    </row>
    <row r="182916" spans="1:3" x14ac:dyDescent="0.2">
      <c r="A182916" s="1">
        <v>240779</v>
      </c>
      <c r="B182916" s="1" t="s">
        <v>182520</v>
      </c>
      <c r="C182916" s="1" t="s">
        <v>5</v>
      </c>
    </row>
    <row r="182917" spans="1:3" x14ac:dyDescent="0.2">
      <c r="A182917" s="1">
        <v>240780</v>
      </c>
      <c r="B182917" s="1" t="s">
        <v>182521</v>
      </c>
      <c r="C182917" s="1" t="s">
        <v>5</v>
      </c>
    </row>
    <row r="182918" spans="1:3" x14ac:dyDescent="0.2">
      <c r="A182918" s="1">
        <v>240787</v>
      </c>
      <c r="B182918" s="1" t="s">
        <v>182522</v>
      </c>
      <c r="C182918" s="1" t="s">
        <v>60</v>
      </c>
    </row>
    <row r="182919" spans="1:3" x14ac:dyDescent="0.2">
      <c r="A182919" s="1">
        <v>240789</v>
      </c>
      <c r="B182919" s="1" t="s">
        <v>182523</v>
      </c>
      <c r="C182919" s="1" t="s">
        <v>60</v>
      </c>
    </row>
    <row r="182920" spans="1:3" x14ac:dyDescent="0.2">
      <c r="A182920" s="1">
        <v>240795</v>
      </c>
      <c r="B182920" s="1" t="s">
        <v>182524</v>
      </c>
      <c r="C182920" s="1" t="s">
        <v>60</v>
      </c>
    </row>
    <row r="182921" spans="1:3" x14ac:dyDescent="0.2">
      <c r="A182921" s="1">
        <v>240796</v>
      </c>
      <c r="B182921" s="1" t="s">
        <v>182525</v>
      </c>
      <c r="C182921" s="1" t="s">
        <v>60</v>
      </c>
    </row>
    <row r="182922" spans="1:3" x14ac:dyDescent="0.2">
      <c r="A182922" s="1">
        <v>240804</v>
      </c>
      <c r="B182922" s="1" t="s">
        <v>182526</v>
      </c>
      <c r="C182922" s="1" t="s">
        <v>60</v>
      </c>
    </row>
    <row r="182923" spans="1:3" x14ac:dyDescent="0.2">
      <c r="A182923" s="1">
        <v>240806</v>
      </c>
      <c r="B182923" s="1" t="s">
        <v>182527</v>
      </c>
      <c r="C182923" s="1" t="s">
        <v>60</v>
      </c>
    </row>
    <row r="182924" spans="1:3" x14ac:dyDescent="0.2">
      <c r="A182924" s="1">
        <v>240807</v>
      </c>
      <c r="B182924" s="1" t="s">
        <v>182528</v>
      </c>
      <c r="C182924" s="1" t="s">
        <v>60</v>
      </c>
    </row>
    <row r="182925" spans="1:3" x14ac:dyDescent="0.2">
      <c r="A182925" s="1">
        <v>240812</v>
      </c>
      <c r="B182925" s="1" t="s">
        <v>182529</v>
      </c>
      <c r="C182925" s="1" t="s">
        <v>5</v>
      </c>
    </row>
    <row r="182926" spans="1:3" x14ac:dyDescent="0.2">
      <c r="A182926" s="1">
        <v>240813</v>
      </c>
      <c r="B182926" s="1" t="s">
        <v>182530</v>
      </c>
      <c r="C182926" s="1" t="s">
        <v>60</v>
      </c>
    </row>
    <row r="182927" spans="1:3" x14ac:dyDescent="0.2">
      <c r="A182927" s="1">
        <v>240814</v>
      </c>
      <c r="B182927" s="1" t="s">
        <v>182531</v>
      </c>
      <c r="C182927" s="1" t="s">
        <v>60</v>
      </c>
    </row>
    <row r="182928" spans="1:3" x14ac:dyDescent="0.2">
      <c r="A182928" s="1">
        <v>240815</v>
      </c>
      <c r="B182928" s="1" t="s">
        <v>182532</v>
      </c>
      <c r="C182928" s="1" t="s">
        <v>5</v>
      </c>
    </row>
    <row r="182929" spans="1:4" x14ac:dyDescent="0.2">
      <c r="A182929" s="1">
        <v>240817</v>
      </c>
      <c r="B182929" s="1" t="s">
        <v>182533</v>
      </c>
      <c r="C182929" s="1" t="s">
        <v>5</v>
      </c>
    </row>
    <row r="182930" spans="1:4" x14ac:dyDescent="0.2">
      <c r="A182930" s="1">
        <v>240822</v>
      </c>
      <c r="B182930" s="1" t="s">
        <v>182534</v>
      </c>
      <c r="C182930" s="1" t="s">
        <v>60</v>
      </c>
    </row>
    <row r="182931" spans="1:4" x14ac:dyDescent="0.2">
      <c r="A182931" s="1">
        <v>240824</v>
      </c>
      <c r="B182931" s="1" t="s">
        <v>182535</v>
      </c>
      <c r="C182931" s="1" t="s">
        <v>60</v>
      </c>
    </row>
    <row r="182932" spans="1:4" x14ac:dyDescent="0.2">
      <c r="A182932" s="1">
        <v>240826</v>
      </c>
      <c r="B182932" s="1" t="s">
        <v>182536</v>
      </c>
      <c r="C182932" s="1" t="s">
        <v>60</v>
      </c>
    </row>
    <row r="182933" spans="1:4" x14ac:dyDescent="0.2">
      <c r="A182933" s="1">
        <v>240828</v>
      </c>
      <c r="B182933" s="1" t="s">
        <v>182537</v>
      </c>
      <c r="C182933" s="1" t="s">
        <v>60</v>
      </c>
    </row>
    <row r="182934" spans="1:4" x14ac:dyDescent="0.2">
      <c r="A182934" s="1">
        <v>240830</v>
      </c>
      <c r="B182934" s="1" t="s">
        <v>182538</v>
      </c>
      <c r="C182934" s="1" t="s">
        <v>60</v>
      </c>
    </row>
    <row r="182935" spans="1:4" x14ac:dyDescent="0.2">
      <c r="A182935" s="1">
        <v>240832</v>
      </c>
      <c r="B182935" s="1" t="s">
        <v>182539</v>
      </c>
      <c r="C182935" s="1" t="s">
        <v>5</v>
      </c>
    </row>
    <row r="182936" spans="1:4" x14ac:dyDescent="0.2">
      <c r="A182936" s="1">
        <v>240833</v>
      </c>
      <c r="B182936" s="1" t="s">
        <v>182540</v>
      </c>
      <c r="C182936" s="1" t="s">
        <v>5</v>
      </c>
    </row>
    <row r="182937" spans="1:4" x14ac:dyDescent="0.2">
      <c r="A182937" s="1">
        <v>240836</v>
      </c>
      <c r="B182937" s="1" t="s">
        <v>182541</v>
      </c>
      <c r="C182937" s="1" t="s">
        <v>60</v>
      </c>
    </row>
    <row r="182938" spans="1:4" x14ac:dyDescent="0.2">
      <c r="A182938" s="1">
        <v>240837</v>
      </c>
      <c r="B182938" s="1" t="s">
        <v>182542</v>
      </c>
      <c r="C182938" s="1" t="s">
        <v>60</v>
      </c>
    </row>
    <row r="182939" spans="1:4" x14ac:dyDescent="0.2">
      <c r="A182939" s="1">
        <v>240842</v>
      </c>
      <c r="B182939" s="1" t="s">
        <v>182543</v>
      </c>
      <c r="C182939" s="1" t="s">
        <v>5</v>
      </c>
    </row>
    <row r="182940" spans="1:4" x14ac:dyDescent="0.2">
      <c r="A182940" s="1">
        <v>240843</v>
      </c>
      <c r="B182940" s="1" t="s">
        <v>182544</v>
      </c>
      <c r="C182940" s="1" t="s">
        <v>5</v>
      </c>
    </row>
    <row r="182941" spans="1:4" x14ac:dyDescent="0.2">
      <c r="A182941" s="1">
        <v>240844</v>
      </c>
      <c r="B182941" s="1" t="s">
        <v>182545</v>
      </c>
      <c r="C182941" s="1" t="s">
        <v>60</v>
      </c>
      <c r="D182941" s="1" t="s">
        <v>61</v>
      </c>
    </row>
    <row r="182942" spans="1:4" x14ac:dyDescent="0.2">
      <c r="A182942" s="1">
        <v>240845</v>
      </c>
      <c r="B182942" s="1" t="s">
        <v>182546</v>
      </c>
      <c r="C182942" s="1" t="s">
        <v>60</v>
      </c>
    </row>
    <row r="182943" spans="1:4" x14ac:dyDescent="0.2">
      <c r="A182943" s="1">
        <v>240846</v>
      </c>
      <c r="B182943" s="1" t="s">
        <v>182547</v>
      </c>
      <c r="C182943" s="1" t="s">
        <v>5</v>
      </c>
    </row>
    <row r="182944" spans="1:4" x14ac:dyDescent="0.2">
      <c r="A182944" s="1">
        <v>240853</v>
      </c>
      <c r="B182944" s="1" t="s">
        <v>182548</v>
      </c>
      <c r="C182944" s="1" t="s">
        <v>60</v>
      </c>
    </row>
    <row r="182945" spans="1:3" x14ac:dyDescent="0.2">
      <c r="A182945" s="1">
        <v>240858</v>
      </c>
      <c r="B182945" s="1" t="s">
        <v>182549</v>
      </c>
      <c r="C182945" s="1" t="s">
        <v>5</v>
      </c>
    </row>
    <row r="182946" spans="1:3" x14ac:dyDescent="0.2">
      <c r="A182946" s="1">
        <v>240865</v>
      </c>
      <c r="B182946" s="1" t="s">
        <v>182550</v>
      </c>
      <c r="C182946" s="1" t="s">
        <v>60</v>
      </c>
    </row>
    <row r="182947" spans="1:3" x14ac:dyDescent="0.2">
      <c r="A182947" s="1">
        <v>240873</v>
      </c>
      <c r="B182947" s="1" t="s">
        <v>182551</v>
      </c>
      <c r="C182947" s="1" t="s">
        <v>60</v>
      </c>
    </row>
    <row r="182948" spans="1:3" x14ac:dyDescent="0.2">
      <c r="A182948" s="1">
        <v>240880</v>
      </c>
      <c r="B182948" s="1" t="s">
        <v>182552</v>
      </c>
      <c r="C182948" s="1" t="s">
        <v>60</v>
      </c>
    </row>
    <row r="182949" spans="1:3" x14ac:dyDescent="0.2">
      <c r="A182949" s="1">
        <v>240881</v>
      </c>
      <c r="B182949" s="1" t="s">
        <v>182553</v>
      </c>
      <c r="C182949" s="1" t="s">
        <v>60</v>
      </c>
    </row>
    <row r="182950" spans="1:3" x14ac:dyDescent="0.2">
      <c r="A182950" s="1">
        <v>240884</v>
      </c>
      <c r="B182950" s="1" t="s">
        <v>182554</v>
      </c>
      <c r="C182950" s="1" t="s">
        <v>5</v>
      </c>
    </row>
    <row r="182951" spans="1:3" x14ac:dyDescent="0.2">
      <c r="A182951" s="1">
        <v>240889</v>
      </c>
      <c r="B182951" s="1" t="s">
        <v>182555</v>
      </c>
      <c r="C182951" s="1" t="s">
        <v>60</v>
      </c>
    </row>
    <row r="182952" spans="1:3" x14ac:dyDescent="0.2">
      <c r="A182952" s="1">
        <v>240890</v>
      </c>
      <c r="B182952" s="1" t="s">
        <v>182556</v>
      </c>
      <c r="C182952" s="1" t="s">
        <v>5</v>
      </c>
    </row>
    <row r="182953" spans="1:3" x14ac:dyDescent="0.2">
      <c r="A182953" s="1">
        <v>240891</v>
      </c>
      <c r="B182953" s="1" t="s">
        <v>182557</v>
      </c>
      <c r="C182953" s="1" t="s">
        <v>60</v>
      </c>
    </row>
    <row r="182954" spans="1:3" x14ac:dyDescent="0.2">
      <c r="A182954" s="1">
        <v>240892</v>
      </c>
      <c r="B182954" s="1" t="s">
        <v>182558</v>
      </c>
      <c r="C182954" s="1" t="s">
        <v>60</v>
      </c>
    </row>
    <row r="182955" spans="1:3" x14ac:dyDescent="0.2">
      <c r="A182955" s="1">
        <v>240893</v>
      </c>
      <c r="B182955" s="1" t="s">
        <v>182559</v>
      </c>
      <c r="C182955" s="1" t="s">
        <v>5</v>
      </c>
    </row>
    <row r="182956" spans="1:3" x14ac:dyDescent="0.2">
      <c r="A182956" s="1">
        <v>240894</v>
      </c>
      <c r="B182956" s="1" t="s">
        <v>182560</v>
      </c>
      <c r="C182956" s="1" t="s">
        <v>5</v>
      </c>
    </row>
    <row r="182957" spans="1:3" x14ac:dyDescent="0.2">
      <c r="A182957" s="1">
        <v>240895</v>
      </c>
      <c r="B182957" s="1" t="s">
        <v>182561</v>
      </c>
      <c r="C182957" s="1" t="s">
        <v>60</v>
      </c>
    </row>
    <row r="182958" spans="1:3" x14ac:dyDescent="0.2">
      <c r="A182958" s="1">
        <v>240896</v>
      </c>
      <c r="B182958" s="1" t="s">
        <v>182562</v>
      </c>
      <c r="C182958" s="1" t="s">
        <v>60</v>
      </c>
    </row>
    <row r="182959" spans="1:3" x14ac:dyDescent="0.2">
      <c r="A182959" s="1">
        <v>240897</v>
      </c>
      <c r="B182959" s="1" t="s">
        <v>182563</v>
      </c>
      <c r="C182959" s="1" t="s">
        <v>60</v>
      </c>
    </row>
    <row r="182960" spans="1:3" x14ac:dyDescent="0.2">
      <c r="A182960" s="1">
        <v>240898</v>
      </c>
      <c r="B182960" s="1" t="s">
        <v>182564</v>
      </c>
      <c r="C182960" s="1" t="s">
        <v>60</v>
      </c>
    </row>
    <row r="182961" spans="1:3" x14ac:dyDescent="0.2">
      <c r="A182961" s="1">
        <v>240900</v>
      </c>
      <c r="B182961" s="1" t="s">
        <v>182565</v>
      </c>
      <c r="C182961" s="1" t="s">
        <v>60</v>
      </c>
    </row>
    <row r="182962" spans="1:3" x14ac:dyDescent="0.2">
      <c r="A182962" s="1">
        <v>240901</v>
      </c>
      <c r="B182962" s="1" t="s">
        <v>182566</v>
      </c>
      <c r="C182962" s="1" t="s">
        <v>60</v>
      </c>
    </row>
    <row r="182963" spans="1:3" x14ac:dyDescent="0.2">
      <c r="A182963" s="1">
        <v>240902</v>
      </c>
      <c r="B182963" s="1" t="s">
        <v>182567</v>
      </c>
      <c r="C182963" s="1" t="s">
        <v>60</v>
      </c>
    </row>
    <row r="182964" spans="1:3" x14ac:dyDescent="0.2">
      <c r="A182964" s="1">
        <v>240903</v>
      </c>
      <c r="B182964" s="1" t="s">
        <v>182568</v>
      </c>
      <c r="C182964" s="1" t="s">
        <v>5</v>
      </c>
    </row>
    <row r="182965" spans="1:3" x14ac:dyDescent="0.2">
      <c r="A182965" s="1">
        <v>240904</v>
      </c>
      <c r="B182965" s="1" t="s">
        <v>182569</v>
      </c>
      <c r="C182965" s="1" t="s">
        <v>60</v>
      </c>
    </row>
    <row r="182966" spans="1:3" x14ac:dyDescent="0.2">
      <c r="A182966" s="1">
        <v>240905</v>
      </c>
      <c r="B182966" s="1" t="s">
        <v>182570</v>
      </c>
      <c r="C182966" s="1" t="s">
        <v>60</v>
      </c>
    </row>
    <row r="182967" spans="1:3" x14ac:dyDescent="0.2">
      <c r="A182967" s="1">
        <v>240906</v>
      </c>
      <c r="B182967" s="1" t="s">
        <v>182571</v>
      </c>
      <c r="C182967" s="1" t="s">
        <v>60</v>
      </c>
    </row>
    <row r="182968" spans="1:3" x14ac:dyDescent="0.2">
      <c r="A182968" s="1">
        <v>240907</v>
      </c>
      <c r="B182968" s="1" t="s">
        <v>182572</v>
      </c>
      <c r="C182968" s="1" t="s">
        <v>60</v>
      </c>
    </row>
    <row r="182969" spans="1:3" x14ac:dyDescent="0.2">
      <c r="A182969" s="1">
        <v>240908</v>
      </c>
      <c r="B182969" s="1" t="s">
        <v>182573</v>
      </c>
      <c r="C182969" s="1" t="s">
        <v>60</v>
      </c>
    </row>
    <row r="182970" spans="1:3" x14ac:dyDescent="0.2">
      <c r="A182970" s="1">
        <v>240909</v>
      </c>
      <c r="B182970" s="1" t="s">
        <v>182574</v>
      </c>
      <c r="C182970" s="1" t="s">
        <v>60</v>
      </c>
    </row>
    <row r="182971" spans="1:3" x14ac:dyDescent="0.2">
      <c r="A182971" s="1">
        <v>240910</v>
      </c>
      <c r="B182971" s="1" t="s">
        <v>182575</v>
      </c>
      <c r="C182971" s="1" t="s">
        <v>5</v>
      </c>
    </row>
    <row r="182972" spans="1:3" x14ac:dyDescent="0.2">
      <c r="A182972" s="1">
        <v>240911</v>
      </c>
      <c r="B182972" s="1" t="s">
        <v>182576</v>
      </c>
      <c r="C182972" s="1" t="s">
        <v>60</v>
      </c>
    </row>
    <row r="182973" spans="1:3" x14ac:dyDescent="0.2">
      <c r="A182973" s="1">
        <v>240912</v>
      </c>
      <c r="B182973" s="1" t="s">
        <v>182577</v>
      </c>
      <c r="C182973" s="1" t="s">
        <v>60</v>
      </c>
    </row>
    <row r="182974" spans="1:3" x14ac:dyDescent="0.2">
      <c r="A182974" s="1">
        <v>240913</v>
      </c>
      <c r="B182974" s="1" t="s">
        <v>182578</v>
      </c>
      <c r="C182974" s="1" t="s">
        <v>5</v>
      </c>
    </row>
    <row r="182975" spans="1:3" x14ac:dyDescent="0.2">
      <c r="A182975" s="1">
        <v>240914</v>
      </c>
      <c r="B182975" s="1" t="s">
        <v>182579</v>
      </c>
      <c r="C182975" s="1" t="s">
        <v>60</v>
      </c>
    </row>
    <row r="182976" spans="1:3" x14ac:dyDescent="0.2">
      <c r="A182976" s="1">
        <v>240915</v>
      </c>
      <c r="B182976" s="1" t="s">
        <v>182580</v>
      </c>
      <c r="C182976" s="1" t="s">
        <v>60</v>
      </c>
    </row>
    <row r="182977" spans="1:3" x14ac:dyDescent="0.2">
      <c r="A182977" s="1">
        <v>240916</v>
      </c>
      <c r="B182977" s="1" t="s">
        <v>182581</v>
      </c>
      <c r="C182977" s="1" t="s">
        <v>60</v>
      </c>
    </row>
    <row r="182978" spans="1:3" x14ac:dyDescent="0.2">
      <c r="A182978" s="1">
        <v>240917</v>
      </c>
      <c r="B182978" s="1" t="s">
        <v>182582</v>
      </c>
      <c r="C182978" s="1" t="s">
        <v>60</v>
      </c>
    </row>
    <row r="182979" spans="1:3" x14ac:dyDescent="0.2">
      <c r="A182979" s="1">
        <v>240918</v>
      </c>
      <c r="B182979" s="1" t="s">
        <v>182583</v>
      </c>
      <c r="C182979" s="1" t="s">
        <v>5</v>
      </c>
    </row>
    <row r="182980" spans="1:3" x14ac:dyDescent="0.2">
      <c r="A182980" s="1">
        <v>240919</v>
      </c>
      <c r="B182980" s="1" t="s">
        <v>182584</v>
      </c>
      <c r="C182980" s="1" t="s">
        <v>60</v>
      </c>
    </row>
    <row r="182981" spans="1:3" x14ac:dyDescent="0.2">
      <c r="A182981" s="1">
        <v>240920</v>
      </c>
      <c r="B182981" s="1" t="s">
        <v>182585</v>
      </c>
      <c r="C182981" s="1" t="s">
        <v>5</v>
      </c>
    </row>
    <row r="182982" spans="1:3" x14ac:dyDescent="0.2">
      <c r="A182982" s="1">
        <v>240921</v>
      </c>
      <c r="B182982" s="1" t="s">
        <v>182586</v>
      </c>
      <c r="C182982" s="1" t="s">
        <v>60</v>
      </c>
    </row>
    <row r="182983" spans="1:3" x14ac:dyDescent="0.2">
      <c r="A182983" s="1">
        <v>240922</v>
      </c>
      <c r="B182983" s="1" t="s">
        <v>182587</v>
      </c>
      <c r="C182983" s="1" t="s">
        <v>60</v>
      </c>
    </row>
    <row r="182984" spans="1:3" x14ac:dyDescent="0.2">
      <c r="A182984" s="1">
        <v>240923</v>
      </c>
      <c r="B182984" s="1" t="s">
        <v>182588</v>
      </c>
      <c r="C182984" s="1" t="s">
        <v>60</v>
      </c>
    </row>
    <row r="182985" spans="1:3" x14ac:dyDescent="0.2">
      <c r="A182985" s="1">
        <v>240924</v>
      </c>
      <c r="B182985" s="1" t="s">
        <v>182589</v>
      </c>
      <c r="C182985" s="1" t="s">
        <v>60</v>
      </c>
    </row>
    <row r="182986" spans="1:3" x14ac:dyDescent="0.2">
      <c r="A182986" s="1">
        <v>240925</v>
      </c>
      <c r="B182986" s="1" t="s">
        <v>182590</v>
      </c>
      <c r="C182986" s="1" t="s">
        <v>60</v>
      </c>
    </row>
    <row r="182987" spans="1:3" x14ac:dyDescent="0.2">
      <c r="A182987" s="1">
        <v>240926</v>
      </c>
      <c r="B182987" s="1" t="s">
        <v>182591</v>
      </c>
      <c r="C182987" s="1" t="s">
        <v>60</v>
      </c>
    </row>
    <row r="182988" spans="1:3" x14ac:dyDescent="0.2">
      <c r="A182988" s="1">
        <v>240927</v>
      </c>
      <c r="B182988" s="1" t="s">
        <v>182592</v>
      </c>
      <c r="C182988" s="1" t="s">
        <v>60</v>
      </c>
    </row>
    <row r="182989" spans="1:3" x14ac:dyDescent="0.2">
      <c r="A182989" s="1">
        <v>240929</v>
      </c>
      <c r="B182989" s="1" t="s">
        <v>182593</v>
      </c>
      <c r="C182989" s="1" t="s">
        <v>60</v>
      </c>
    </row>
    <row r="182990" spans="1:3" x14ac:dyDescent="0.2">
      <c r="A182990" s="1">
        <v>240930</v>
      </c>
      <c r="B182990" s="1" t="s">
        <v>182594</v>
      </c>
      <c r="C182990" s="1" t="s">
        <v>60</v>
      </c>
    </row>
    <row r="182991" spans="1:3" x14ac:dyDescent="0.2">
      <c r="A182991" s="1">
        <v>240931</v>
      </c>
      <c r="B182991" s="1" t="s">
        <v>182595</v>
      </c>
      <c r="C182991" s="1" t="s">
        <v>60</v>
      </c>
    </row>
    <row r="182992" spans="1:3" x14ac:dyDescent="0.2">
      <c r="A182992" s="1">
        <v>240932</v>
      </c>
      <c r="B182992" s="1" t="s">
        <v>182596</v>
      </c>
      <c r="C182992" s="1" t="s">
        <v>60</v>
      </c>
    </row>
    <row r="182993" spans="1:3" x14ac:dyDescent="0.2">
      <c r="A182993" s="1">
        <v>240933</v>
      </c>
      <c r="B182993" s="1" t="s">
        <v>182597</v>
      </c>
      <c r="C182993" s="1" t="s">
        <v>60</v>
      </c>
    </row>
    <row r="182994" spans="1:3" x14ac:dyDescent="0.2">
      <c r="A182994" s="1">
        <v>240934</v>
      </c>
      <c r="B182994" s="1" t="s">
        <v>182598</v>
      </c>
      <c r="C182994" s="1" t="s">
        <v>60</v>
      </c>
    </row>
    <row r="182995" spans="1:3" x14ac:dyDescent="0.2">
      <c r="A182995" s="1">
        <v>240935</v>
      </c>
      <c r="B182995" s="1" t="s">
        <v>182599</v>
      </c>
      <c r="C182995" s="1" t="s">
        <v>60</v>
      </c>
    </row>
    <row r="182996" spans="1:3" x14ac:dyDescent="0.2">
      <c r="A182996" s="1">
        <v>240936</v>
      </c>
      <c r="B182996" s="1" t="s">
        <v>182600</v>
      </c>
      <c r="C182996" s="1" t="s">
        <v>60</v>
      </c>
    </row>
    <row r="182997" spans="1:3" x14ac:dyDescent="0.2">
      <c r="A182997" s="1">
        <v>240937</v>
      </c>
      <c r="B182997" s="1" t="s">
        <v>182601</v>
      </c>
      <c r="C182997" s="1" t="s">
        <v>60</v>
      </c>
    </row>
    <row r="182998" spans="1:3" x14ac:dyDescent="0.2">
      <c r="A182998" s="1">
        <v>240939</v>
      </c>
      <c r="B182998" s="1" t="s">
        <v>182602</v>
      </c>
      <c r="C182998" s="1" t="s">
        <v>60</v>
      </c>
    </row>
    <row r="182999" spans="1:3" x14ac:dyDescent="0.2">
      <c r="A182999" s="1">
        <v>240940</v>
      </c>
      <c r="B182999" s="1" t="s">
        <v>182603</v>
      </c>
      <c r="C182999" s="1" t="s">
        <v>60</v>
      </c>
    </row>
    <row r="183000" spans="1:3" x14ac:dyDescent="0.2">
      <c r="A183000" s="1">
        <v>240941</v>
      </c>
      <c r="B183000" s="1" t="s">
        <v>182604</v>
      </c>
      <c r="C183000" s="1" t="s">
        <v>60</v>
      </c>
    </row>
    <row r="183001" spans="1:3" x14ac:dyDescent="0.2">
      <c r="A183001" s="1">
        <v>240942</v>
      </c>
      <c r="B183001" s="1" t="s">
        <v>182605</v>
      </c>
      <c r="C183001" s="1" t="s">
        <v>60</v>
      </c>
    </row>
    <row r="183002" spans="1:3" x14ac:dyDescent="0.2">
      <c r="A183002" s="1">
        <v>240943</v>
      </c>
      <c r="B183002" s="1" t="s">
        <v>182606</v>
      </c>
      <c r="C183002" s="1" t="s">
        <v>60</v>
      </c>
    </row>
    <row r="183003" spans="1:3" x14ac:dyDescent="0.2">
      <c r="A183003" s="1">
        <v>240944</v>
      </c>
      <c r="B183003" s="1" t="s">
        <v>182607</v>
      </c>
      <c r="C183003" s="1" t="s">
        <v>60</v>
      </c>
    </row>
    <row r="183004" spans="1:3" x14ac:dyDescent="0.2">
      <c r="A183004" s="1">
        <v>240945</v>
      </c>
      <c r="B183004" s="1" t="s">
        <v>182608</v>
      </c>
      <c r="C183004" s="1" t="s">
        <v>60</v>
      </c>
    </row>
    <row r="183005" spans="1:3" x14ac:dyDescent="0.2">
      <c r="A183005" s="1">
        <v>240946</v>
      </c>
      <c r="B183005" s="1" t="s">
        <v>182609</v>
      </c>
      <c r="C183005" s="1" t="s">
        <v>5</v>
      </c>
    </row>
    <row r="183006" spans="1:3" x14ac:dyDescent="0.2">
      <c r="A183006" s="1">
        <v>240947</v>
      </c>
      <c r="B183006" s="1" t="s">
        <v>182610</v>
      </c>
      <c r="C183006" s="1" t="s">
        <v>60</v>
      </c>
    </row>
    <row r="183007" spans="1:3" x14ac:dyDescent="0.2">
      <c r="A183007" s="1">
        <v>240952</v>
      </c>
      <c r="B183007" s="1" t="s">
        <v>182611</v>
      </c>
      <c r="C183007" s="1" t="s">
        <v>5</v>
      </c>
    </row>
    <row r="183008" spans="1:3" x14ac:dyDescent="0.2">
      <c r="A183008" s="1">
        <v>240972</v>
      </c>
      <c r="B183008" s="1" t="s">
        <v>182612</v>
      </c>
      <c r="C183008" s="1" t="s">
        <v>5</v>
      </c>
    </row>
    <row r="183009" spans="1:4" x14ac:dyDescent="0.2">
      <c r="A183009" s="1">
        <v>240976</v>
      </c>
      <c r="B183009" s="1" t="s">
        <v>182613</v>
      </c>
      <c r="C183009" s="1" t="s">
        <v>60</v>
      </c>
      <c r="D183009" s="1" t="s">
        <v>61</v>
      </c>
    </row>
    <row r="183010" spans="1:4" x14ac:dyDescent="0.2">
      <c r="A183010" s="1">
        <v>240977</v>
      </c>
      <c r="B183010" s="1" t="s">
        <v>182614</v>
      </c>
      <c r="C183010" s="1" t="s">
        <v>5</v>
      </c>
    </row>
    <row r="183011" spans="1:4" x14ac:dyDescent="0.2">
      <c r="A183011" s="1">
        <v>240978</v>
      </c>
      <c r="B183011" s="1" t="s">
        <v>182615</v>
      </c>
      <c r="C183011" s="1" t="s">
        <v>5</v>
      </c>
    </row>
    <row r="183012" spans="1:4" x14ac:dyDescent="0.2">
      <c r="A183012" s="1">
        <v>240981</v>
      </c>
      <c r="B183012" s="1" t="s">
        <v>182616</v>
      </c>
      <c r="C183012" s="1" t="s">
        <v>5</v>
      </c>
    </row>
    <row r="183013" spans="1:4" x14ac:dyDescent="0.2">
      <c r="A183013" s="1">
        <v>240982</v>
      </c>
      <c r="B183013" s="1" t="s">
        <v>182617</v>
      </c>
      <c r="C183013" s="1" t="s">
        <v>5</v>
      </c>
    </row>
    <row r="183014" spans="1:4" x14ac:dyDescent="0.2">
      <c r="A183014" s="1">
        <v>240983</v>
      </c>
      <c r="B183014" s="1" t="s">
        <v>182618</v>
      </c>
      <c r="C183014" s="1" t="s">
        <v>5</v>
      </c>
    </row>
    <row r="183015" spans="1:4" x14ac:dyDescent="0.2">
      <c r="A183015" s="1">
        <v>240988</v>
      </c>
      <c r="B183015" s="1" t="s">
        <v>182619</v>
      </c>
      <c r="C183015" s="1" t="s">
        <v>60</v>
      </c>
      <c r="D183015" s="1" t="s">
        <v>61</v>
      </c>
    </row>
    <row r="183016" spans="1:4" x14ac:dyDescent="0.2">
      <c r="A183016" s="1">
        <v>240990</v>
      </c>
      <c r="B183016" s="1" t="s">
        <v>182620</v>
      </c>
      <c r="C183016" s="1" t="s">
        <v>60</v>
      </c>
    </row>
    <row r="183017" spans="1:4" x14ac:dyDescent="0.2">
      <c r="A183017" s="1">
        <v>240994</v>
      </c>
      <c r="B183017" s="1" t="s">
        <v>182621</v>
      </c>
      <c r="C183017" s="1" t="s">
        <v>5</v>
      </c>
    </row>
    <row r="183018" spans="1:4" x14ac:dyDescent="0.2">
      <c r="A183018" s="1">
        <v>241004</v>
      </c>
      <c r="B183018" s="1" t="s">
        <v>182622</v>
      </c>
      <c r="C183018" s="1" t="s">
        <v>5</v>
      </c>
    </row>
    <row r="183019" spans="1:4" x14ac:dyDescent="0.2">
      <c r="A183019" s="1">
        <v>241029</v>
      </c>
      <c r="B183019" s="1" t="s">
        <v>182623</v>
      </c>
      <c r="C183019" s="1" t="s">
        <v>60</v>
      </c>
    </row>
    <row r="183020" spans="1:4" x14ac:dyDescent="0.2">
      <c r="A183020" s="1">
        <v>241061</v>
      </c>
      <c r="B183020" s="1" t="s">
        <v>182624</v>
      </c>
      <c r="C183020" s="1" t="s">
        <v>5</v>
      </c>
    </row>
    <row r="183021" spans="1:4" x14ac:dyDescent="0.2">
      <c r="A183021" s="1">
        <v>241062</v>
      </c>
      <c r="B183021" s="1" t="s">
        <v>182625</v>
      </c>
      <c r="C183021" s="1" t="s">
        <v>5</v>
      </c>
    </row>
    <row r="183022" spans="1:4" x14ac:dyDescent="0.2">
      <c r="A183022" s="1">
        <v>241079</v>
      </c>
      <c r="B183022" s="1" t="s">
        <v>182626</v>
      </c>
      <c r="C183022" s="1" t="s">
        <v>60</v>
      </c>
    </row>
    <row r="183023" spans="1:4" x14ac:dyDescent="0.2">
      <c r="A183023" s="1">
        <v>241080</v>
      </c>
      <c r="B183023" s="1" t="s">
        <v>182627</v>
      </c>
      <c r="C183023" s="1" t="s">
        <v>60</v>
      </c>
    </row>
    <row r="183024" spans="1:4" x14ac:dyDescent="0.2">
      <c r="A183024" s="1">
        <v>241099</v>
      </c>
      <c r="B183024" s="1" t="s">
        <v>182628</v>
      </c>
      <c r="C183024" s="1" t="s">
        <v>5</v>
      </c>
    </row>
    <row r="183025" spans="1:3" x14ac:dyDescent="0.2">
      <c r="A183025" s="1">
        <v>241106</v>
      </c>
      <c r="B183025" s="1" t="s">
        <v>182629</v>
      </c>
      <c r="C183025" s="1" t="s">
        <v>5</v>
      </c>
    </row>
    <row r="183026" spans="1:3" x14ac:dyDescent="0.2">
      <c r="A183026" s="1">
        <v>241121</v>
      </c>
      <c r="B183026" s="1" t="s">
        <v>182630</v>
      </c>
      <c r="C183026" s="1" t="s">
        <v>5</v>
      </c>
    </row>
    <row r="183027" spans="1:3" x14ac:dyDescent="0.2">
      <c r="A183027" s="1">
        <v>241124</v>
      </c>
      <c r="B183027" s="1" t="s">
        <v>182631</v>
      </c>
      <c r="C183027" s="1" t="s">
        <v>60</v>
      </c>
    </row>
    <row r="183028" spans="1:3" x14ac:dyDescent="0.2">
      <c r="A183028" s="1">
        <v>241125</v>
      </c>
      <c r="B183028" s="1" t="s">
        <v>182632</v>
      </c>
      <c r="C183028" s="1" t="s">
        <v>60</v>
      </c>
    </row>
    <row r="183029" spans="1:3" x14ac:dyDescent="0.2">
      <c r="A183029" s="1">
        <v>241126</v>
      </c>
      <c r="B183029" s="1" t="s">
        <v>182633</v>
      </c>
      <c r="C183029" s="1" t="s">
        <v>60</v>
      </c>
    </row>
    <row r="183030" spans="1:3" x14ac:dyDescent="0.2">
      <c r="A183030" s="1">
        <v>241127</v>
      </c>
      <c r="B183030" s="1" t="s">
        <v>182634</v>
      </c>
      <c r="C183030" s="1" t="s">
        <v>60</v>
      </c>
    </row>
    <row r="183031" spans="1:3" x14ac:dyDescent="0.2">
      <c r="A183031" s="1">
        <v>241128</v>
      </c>
      <c r="B183031" s="1" t="s">
        <v>182635</v>
      </c>
      <c r="C183031" s="1" t="s">
        <v>60</v>
      </c>
    </row>
    <row r="183032" spans="1:3" x14ac:dyDescent="0.2">
      <c r="A183032" s="1">
        <v>241129</v>
      </c>
      <c r="B183032" s="1" t="s">
        <v>182636</v>
      </c>
      <c r="C183032" s="1" t="s">
        <v>60</v>
      </c>
    </row>
    <row r="183033" spans="1:3" x14ac:dyDescent="0.2">
      <c r="A183033" s="1">
        <v>241130</v>
      </c>
      <c r="B183033" s="1" t="s">
        <v>182637</v>
      </c>
      <c r="C183033" s="1" t="s">
        <v>60</v>
      </c>
    </row>
    <row r="183034" spans="1:3" x14ac:dyDescent="0.2">
      <c r="A183034" s="1">
        <v>241131</v>
      </c>
      <c r="B183034" s="1" t="s">
        <v>182638</v>
      </c>
      <c r="C183034" s="1" t="s">
        <v>60</v>
      </c>
    </row>
    <row r="183035" spans="1:3" x14ac:dyDescent="0.2">
      <c r="A183035" s="1">
        <v>241132</v>
      </c>
      <c r="B183035" s="1" t="s">
        <v>182639</v>
      </c>
      <c r="C183035" s="1" t="s">
        <v>60</v>
      </c>
    </row>
    <row r="183036" spans="1:3" x14ac:dyDescent="0.2">
      <c r="A183036" s="1">
        <v>241133</v>
      </c>
      <c r="B183036" s="1" t="s">
        <v>182640</v>
      </c>
      <c r="C183036" s="1" t="s">
        <v>60</v>
      </c>
    </row>
    <row r="183037" spans="1:3" x14ac:dyDescent="0.2">
      <c r="A183037" s="1">
        <v>241135</v>
      </c>
      <c r="B183037" s="1" t="s">
        <v>182641</v>
      </c>
      <c r="C183037" s="1" t="s">
        <v>60</v>
      </c>
    </row>
    <row r="183038" spans="1:3" x14ac:dyDescent="0.2">
      <c r="A183038" s="1">
        <v>241136</v>
      </c>
      <c r="B183038" s="1" t="s">
        <v>182642</v>
      </c>
      <c r="C183038" s="1" t="s">
        <v>60</v>
      </c>
    </row>
    <row r="183039" spans="1:3" x14ac:dyDescent="0.2">
      <c r="A183039" s="1">
        <v>241137</v>
      </c>
      <c r="B183039" s="1" t="s">
        <v>182643</v>
      </c>
      <c r="C183039" s="1" t="s">
        <v>5</v>
      </c>
    </row>
    <row r="183040" spans="1:3" x14ac:dyDescent="0.2">
      <c r="A183040" s="1">
        <v>241138</v>
      </c>
      <c r="B183040" s="1" t="s">
        <v>182644</v>
      </c>
      <c r="C183040" s="1" t="s">
        <v>60</v>
      </c>
    </row>
    <row r="183041" spans="1:3" x14ac:dyDescent="0.2">
      <c r="A183041" s="1">
        <v>241139</v>
      </c>
      <c r="B183041" s="1" t="s">
        <v>182645</v>
      </c>
      <c r="C183041" s="1" t="s">
        <v>5</v>
      </c>
    </row>
    <row r="183042" spans="1:3" x14ac:dyDescent="0.2">
      <c r="A183042" s="1">
        <v>241142</v>
      </c>
      <c r="B183042" s="1" t="s">
        <v>182646</v>
      </c>
      <c r="C183042" s="1" t="s">
        <v>60</v>
      </c>
    </row>
    <row r="183043" spans="1:3" x14ac:dyDescent="0.2">
      <c r="A183043" s="1">
        <v>241143</v>
      </c>
      <c r="B183043" s="1" t="s">
        <v>182647</v>
      </c>
      <c r="C183043" s="1" t="s">
        <v>60</v>
      </c>
    </row>
    <row r="183044" spans="1:3" x14ac:dyDescent="0.2">
      <c r="A183044" s="1">
        <v>241144</v>
      </c>
      <c r="B183044" s="1" t="s">
        <v>182648</v>
      </c>
      <c r="C183044" s="1" t="s">
        <v>60</v>
      </c>
    </row>
    <row r="183045" spans="1:3" x14ac:dyDescent="0.2">
      <c r="A183045" s="1">
        <v>241145</v>
      </c>
      <c r="B183045" s="1" t="s">
        <v>182649</v>
      </c>
      <c r="C183045" s="1" t="s">
        <v>60</v>
      </c>
    </row>
    <row r="183046" spans="1:3" x14ac:dyDescent="0.2">
      <c r="A183046" s="1">
        <v>241146</v>
      </c>
      <c r="B183046" s="1" t="s">
        <v>182650</v>
      </c>
      <c r="C183046" s="1" t="s">
        <v>60</v>
      </c>
    </row>
    <row r="183047" spans="1:3" x14ac:dyDescent="0.2">
      <c r="A183047" s="1">
        <v>241147</v>
      </c>
      <c r="B183047" s="1" t="s">
        <v>182651</v>
      </c>
      <c r="C183047" s="1" t="s">
        <v>60</v>
      </c>
    </row>
    <row r="183048" spans="1:3" x14ac:dyDescent="0.2">
      <c r="A183048" s="1">
        <v>241148</v>
      </c>
      <c r="B183048" s="1" t="s">
        <v>182652</v>
      </c>
      <c r="C183048" s="1" t="s">
        <v>60</v>
      </c>
    </row>
    <row r="183049" spans="1:3" x14ac:dyDescent="0.2">
      <c r="A183049" s="1">
        <v>241149</v>
      </c>
      <c r="B183049" s="1" t="s">
        <v>182653</v>
      </c>
      <c r="C183049" s="1" t="s">
        <v>60</v>
      </c>
    </row>
    <row r="183050" spans="1:3" x14ac:dyDescent="0.2">
      <c r="A183050" s="1">
        <v>241150</v>
      </c>
      <c r="B183050" s="1" t="s">
        <v>182654</v>
      </c>
      <c r="C183050" s="1" t="s">
        <v>60</v>
      </c>
    </row>
    <row r="183051" spans="1:3" x14ac:dyDescent="0.2">
      <c r="A183051" s="1">
        <v>241151</v>
      </c>
      <c r="B183051" s="1" t="s">
        <v>182655</v>
      </c>
      <c r="C183051" s="1" t="s">
        <v>60</v>
      </c>
    </row>
    <row r="183052" spans="1:3" x14ac:dyDescent="0.2">
      <c r="A183052" s="1">
        <v>241152</v>
      </c>
      <c r="B183052" s="1" t="s">
        <v>182656</v>
      </c>
      <c r="C183052" s="1" t="s">
        <v>60</v>
      </c>
    </row>
    <row r="183053" spans="1:3" x14ac:dyDescent="0.2">
      <c r="A183053" s="1">
        <v>241153</v>
      </c>
      <c r="B183053" s="1" t="s">
        <v>182657</v>
      </c>
      <c r="C183053" s="1" t="s">
        <v>60</v>
      </c>
    </row>
    <row r="183054" spans="1:3" x14ac:dyDescent="0.2">
      <c r="A183054" s="1">
        <v>241155</v>
      </c>
      <c r="B183054" s="1" t="s">
        <v>182658</v>
      </c>
      <c r="C183054" s="1" t="s">
        <v>60</v>
      </c>
    </row>
    <row r="183055" spans="1:3" x14ac:dyDescent="0.2">
      <c r="A183055" s="1">
        <v>241156</v>
      </c>
      <c r="B183055" s="1" t="s">
        <v>182659</v>
      </c>
      <c r="C183055" s="1" t="s">
        <v>5</v>
      </c>
    </row>
    <row r="183056" spans="1:3" x14ac:dyDescent="0.2">
      <c r="A183056" s="1">
        <v>241157</v>
      </c>
      <c r="B183056" s="1" t="s">
        <v>182660</v>
      </c>
      <c r="C183056" s="1" t="s">
        <v>60</v>
      </c>
    </row>
    <row r="183057" spans="1:3" x14ac:dyDescent="0.2">
      <c r="A183057" s="1">
        <v>241158</v>
      </c>
      <c r="B183057" s="1" t="s">
        <v>182661</v>
      </c>
      <c r="C183057" s="1" t="s">
        <v>5</v>
      </c>
    </row>
    <row r="183058" spans="1:3" x14ac:dyDescent="0.2">
      <c r="A183058" s="1">
        <v>241159</v>
      </c>
      <c r="B183058" s="1" t="s">
        <v>182662</v>
      </c>
      <c r="C183058" s="1" t="s">
        <v>60</v>
      </c>
    </row>
    <row r="183059" spans="1:3" x14ac:dyDescent="0.2">
      <c r="A183059" s="1">
        <v>241160</v>
      </c>
      <c r="B183059" s="1" t="s">
        <v>182663</v>
      </c>
      <c r="C183059" s="1" t="s">
        <v>60</v>
      </c>
    </row>
    <row r="183060" spans="1:3" x14ac:dyDescent="0.2">
      <c r="A183060" s="1">
        <v>241161</v>
      </c>
      <c r="B183060" s="1" t="s">
        <v>182664</v>
      </c>
      <c r="C183060" s="1" t="s">
        <v>60</v>
      </c>
    </row>
    <row r="183061" spans="1:3" x14ac:dyDescent="0.2">
      <c r="A183061" s="1">
        <v>241162</v>
      </c>
      <c r="B183061" s="1" t="s">
        <v>182665</v>
      </c>
      <c r="C183061" s="1" t="s">
        <v>60</v>
      </c>
    </row>
    <row r="183062" spans="1:3" x14ac:dyDescent="0.2">
      <c r="A183062" s="1">
        <v>241163</v>
      </c>
      <c r="B183062" s="1" t="s">
        <v>182666</v>
      </c>
      <c r="C183062" s="1" t="s">
        <v>60</v>
      </c>
    </row>
    <row r="183063" spans="1:3" x14ac:dyDescent="0.2">
      <c r="A183063" s="1">
        <v>241164</v>
      </c>
      <c r="B183063" s="1" t="s">
        <v>182667</v>
      </c>
      <c r="C183063" s="1" t="s">
        <v>60</v>
      </c>
    </row>
    <row r="183064" spans="1:3" x14ac:dyDescent="0.2">
      <c r="A183064" s="1">
        <v>241165</v>
      </c>
      <c r="B183064" s="1" t="s">
        <v>182668</v>
      </c>
      <c r="C183064" s="1" t="s">
        <v>60</v>
      </c>
    </row>
    <row r="183065" spans="1:3" x14ac:dyDescent="0.2">
      <c r="A183065" s="1">
        <v>241166</v>
      </c>
      <c r="B183065" s="1" t="s">
        <v>182669</v>
      </c>
      <c r="C183065" s="1" t="s">
        <v>60</v>
      </c>
    </row>
    <row r="183066" spans="1:3" x14ac:dyDescent="0.2">
      <c r="A183066" s="1">
        <v>241167</v>
      </c>
      <c r="B183066" s="1" t="s">
        <v>182670</v>
      </c>
      <c r="C183066" s="1" t="s">
        <v>60</v>
      </c>
    </row>
    <row r="183067" spans="1:3" x14ac:dyDescent="0.2">
      <c r="A183067" s="1">
        <v>241168</v>
      </c>
      <c r="B183067" s="1" t="s">
        <v>182671</v>
      </c>
      <c r="C183067" s="1" t="s">
        <v>60</v>
      </c>
    </row>
    <row r="183068" spans="1:3" x14ac:dyDescent="0.2">
      <c r="A183068" s="1">
        <v>241169</v>
      </c>
      <c r="B183068" s="1" t="s">
        <v>182672</v>
      </c>
      <c r="C183068" s="1" t="s">
        <v>60</v>
      </c>
    </row>
    <row r="183069" spans="1:3" x14ac:dyDescent="0.2">
      <c r="A183069" s="1">
        <v>241170</v>
      </c>
      <c r="B183069" s="1" t="s">
        <v>182673</v>
      </c>
      <c r="C183069" s="1" t="s">
        <v>60</v>
      </c>
    </row>
    <row r="183070" spans="1:3" x14ac:dyDescent="0.2">
      <c r="A183070" s="1">
        <v>241171</v>
      </c>
      <c r="B183070" s="1" t="s">
        <v>182674</v>
      </c>
      <c r="C183070" s="1" t="s">
        <v>60</v>
      </c>
    </row>
    <row r="183071" spans="1:3" x14ac:dyDescent="0.2">
      <c r="A183071" s="1">
        <v>241172</v>
      </c>
      <c r="B183071" s="1" t="s">
        <v>182675</v>
      </c>
      <c r="C183071" s="1" t="s">
        <v>60</v>
      </c>
    </row>
    <row r="183072" spans="1:3" x14ac:dyDescent="0.2">
      <c r="A183072" s="1">
        <v>241173</v>
      </c>
      <c r="B183072" s="1" t="s">
        <v>182676</v>
      </c>
      <c r="C183072" s="1" t="s">
        <v>60</v>
      </c>
    </row>
    <row r="183073" spans="1:3" x14ac:dyDescent="0.2">
      <c r="A183073" s="1">
        <v>241174</v>
      </c>
      <c r="B183073" s="1" t="s">
        <v>182677</v>
      </c>
      <c r="C183073" s="1" t="s">
        <v>60</v>
      </c>
    </row>
    <row r="183074" spans="1:3" x14ac:dyDescent="0.2">
      <c r="A183074" s="1">
        <v>241175</v>
      </c>
      <c r="B183074" s="1" t="s">
        <v>182678</v>
      </c>
      <c r="C183074" s="1" t="s">
        <v>60</v>
      </c>
    </row>
    <row r="183075" spans="1:3" x14ac:dyDescent="0.2">
      <c r="A183075" s="1">
        <v>241176</v>
      </c>
      <c r="B183075" s="1" t="s">
        <v>182679</v>
      </c>
      <c r="C183075" s="1" t="s">
        <v>60</v>
      </c>
    </row>
    <row r="183076" spans="1:3" x14ac:dyDescent="0.2">
      <c r="A183076" s="1">
        <v>241177</v>
      </c>
      <c r="B183076" s="1" t="s">
        <v>182680</v>
      </c>
      <c r="C183076" s="1" t="s">
        <v>60</v>
      </c>
    </row>
    <row r="183077" spans="1:3" x14ac:dyDescent="0.2">
      <c r="A183077" s="1">
        <v>241179</v>
      </c>
      <c r="B183077" s="1" t="s">
        <v>182681</v>
      </c>
      <c r="C183077" s="1" t="s">
        <v>60</v>
      </c>
    </row>
    <row r="183078" spans="1:3" x14ac:dyDescent="0.2">
      <c r="A183078" s="1">
        <v>241180</v>
      </c>
      <c r="B183078" s="1" t="s">
        <v>182682</v>
      </c>
      <c r="C183078" s="1" t="s">
        <v>60</v>
      </c>
    </row>
    <row r="183079" spans="1:3" x14ac:dyDescent="0.2">
      <c r="A183079" s="1">
        <v>241181</v>
      </c>
      <c r="B183079" s="1" t="s">
        <v>182683</v>
      </c>
      <c r="C183079" s="1" t="s">
        <v>60</v>
      </c>
    </row>
    <row r="183080" spans="1:3" x14ac:dyDescent="0.2">
      <c r="A183080" s="1">
        <v>241182</v>
      </c>
      <c r="B183080" s="1" t="s">
        <v>182684</v>
      </c>
      <c r="C183080" s="1" t="s">
        <v>5</v>
      </c>
    </row>
    <row r="183081" spans="1:3" x14ac:dyDescent="0.2">
      <c r="A183081" s="1">
        <v>241183</v>
      </c>
      <c r="B183081" s="1" t="s">
        <v>182685</v>
      </c>
      <c r="C183081" s="1" t="s">
        <v>5</v>
      </c>
    </row>
    <row r="183082" spans="1:3" x14ac:dyDescent="0.2">
      <c r="A183082" s="1">
        <v>241184</v>
      </c>
      <c r="B183082" s="1" t="s">
        <v>182686</v>
      </c>
      <c r="C183082" s="1" t="s">
        <v>60</v>
      </c>
    </row>
    <row r="183083" spans="1:3" x14ac:dyDescent="0.2">
      <c r="A183083" s="1">
        <v>241185</v>
      </c>
      <c r="B183083" s="1" t="s">
        <v>182687</v>
      </c>
      <c r="C183083" s="1" t="s">
        <v>60</v>
      </c>
    </row>
    <row r="183084" spans="1:3" x14ac:dyDescent="0.2">
      <c r="A183084" s="1">
        <v>241186</v>
      </c>
      <c r="B183084" s="1" t="s">
        <v>182688</v>
      </c>
      <c r="C183084" s="1" t="s">
        <v>60</v>
      </c>
    </row>
    <row r="183085" spans="1:3" x14ac:dyDescent="0.2">
      <c r="A183085" s="1">
        <v>241187</v>
      </c>
      <c r="B183085" s="1" t="s">
        <v>182689</v>
      </c>
      <c r="C183085" s="1" t="s">
        <v>60</v>
      </c>
    </row>
    <row r="183086" spans="1:3" x14ac:dyDescent="0.2">
      <c r="A183086" s="1">
        <v>241188</v>
      </c>
      <c r="B183086" s="1" t="s">
        <v>182690</v>
      </c>
      <c r="C183086" s="1" t="s">
        <v>60</v>
      </c>
    </row>
    <row r="183087" spans="1:3" x14ac:dyDescent="0.2">
      <c r="A183087" s="1">
        <v>241189</v>
      </c>
      <c r="B183087" s="1" t="s">
        <v>182691</v>
      </c>
      <c r="C183087" s="1" t="s">
        <v>60</v>
      </c>
    </row>
    <row r="183088" spans="1:3" x14ac:dyDescent="0.2">
      <c r="A183088" s="1">
        <v>241190</v>
      </c>
      <c r="B183088" s="1" t="s">
        <v>182692</v>
      </c>
      <c r="C183088" s="1" t="s">
        <v>60</v>
      </c>
    </row>
    <row r="183089" spans="1:3" x14ac:dyDescent="0.2">
      <c r="A183089" s="1">
        <v>241191</v>
      </c>
      <c r="B183089" s="1" t="s">
        <v>182693</v>
      </c>
      <c r="C183089" s="1" t="s">
        <v>60</v>
      </c>
    </row>
    <row r="183090" spans="1:3" x14ac:dyDescent="0.2">
      <c r="A183090" s="1">
        <v>241192</v>
      </c>
      <c r="B183090" s="1" t="s">
        <v>182694</v>
      </c>
      <c r="C183090" s="1" t="s">
        <v>60</v>
      </c>
    </row>
    <row r="183091" spans="1:3" x14ac:dyDescent="0.2">
      <c r="A183091" s="1">
        <v>241193</v>
      </c>
      <c r="B183091" s="1" t="s">
        <v>182695</v>
      </c>
      <c r="C183091" s="1" t="s">
        <v>60</v>
      </c>
    </row>
    <row r="183092" spans="1:3" x14ac:dyDescent="0.2">
      <c r="A183092" s="1">
        <v>241194</v>
      </c>
      <c r="B183092" s="1" t="s">
        <v>182696</v>
      </c>
      <c r="C183092" s="1" t="s">
        <v>60</v>
      </c>
    </row>
    <row r="183093" spans="1:3" x14ac:dyDescent="0.2">
      <c r="A183093" s="1">
        <v>241195</v>
      </c>
      <c r="B183093" s="1" t="s">
        <v>182697</v>
      </c>
      <c r="C183093" s="1" t="s">
        <v>60</v>
      </c>
    </row>
    <row r="183094" spans="1:3" x14ac:dyDescent="0.2">
      <c r="A183094" s="1">
        <v>241196</v>
      </c>
      <c r="B183094" s="1" t="s">
        <v>182698</v>
      </c>
      <c r="C183094" s="1" t="s">
        <v>5</v>
      </c>
    </row>
    <row r="183095" spans="1:3" x14ac:dyDescent="0.2">
      <c r="A183095" s="1">
        <v>241197</v>
      </c>
      <c r="B183095" s="1" t="s">
        <v>182699</v>
      </c>
      <c r="C183095" s="1" t="s">
        <v>60</v>
      </c>
    </row>
    <row r="183096" spans="1:3" x14ac:dyDescent="0.2">
      <c r="A183096" s="1">
        <v>241198</v>
      </c>
      <c r="B183096" s="1" t="s">
        <v>182700</v>
      </c>
      <c r="C183096" s="1" t="s">
        <v>60</v>
      </c>
    </row>
    <row r="183097" spans="1:3" x14ac:dyDescent="0.2">
      <c r="A183097" s="1">
        <v>241199</v>
      </c>
      <c r="B183097" s="1" t="s">
        <v>182701</v>
      </c>
      <c r="C183097" s="1" t="s">
        <v>5</v>
      </c>
    </row>
    <row r="183098" spans="1:3" x14ac:dyDescent="0.2">
      <c r="A183098" s="1">
        <v>241200</v>
      </c>
      <c r="B183098" s="1" t="s">
        <v>182702</v>
      </c>
      <c r="C183098" s="1" t="s">
        <v>5</v>
      </c>
    </row>
    <row r="183099" spans="1:3" x14ac:dyDescent="0.2">
      <c r="A183099" s="1">
        <v>241201</v>
      </c>
      <c r="B183099" s="1" t="s">
        <v>182703</v>
      </c>
      <c r="C183099" s="1" t="s">
        <v>60</v>
      </c>
    </row>
    <row r="183100" spans="1:3" x14ac:dyDescent="0.2">
      <c r="A183100" s="1">
        <v>241202</v>
      </c>
      <c r="B183100" s="1" t="s">
        <v>182704</v>
      </c>
      <c r="C183100" s="1" t="s">
        <v>60</v>
      </c>
    </row>
    <row r="183101" spans="1:3" x14ac:dyDescent="0.2">
      <c r="A183101" s="1">
        <v>241204</v>
      </c>
      <c r="B183101" s="1" t="s">
        <v>182705</v>
      </c>
      <c r="C183101" s="1" t="s">
        <v>60</v>
      </c>
    </row>
    <row r="183102" spans="1:3" x14ac:dyDescent="0.2">
      <c r="A183102" s="1">
        <v>241205</v>
      </c>
      <c r="B183102" s="1" t="s">
        <v>182706</v>
      </c>
      <c r="C183102" s="1" t="s">
        <v>60</v>
      </c>
    </row>
    <row r="183103" spans="1:3" x14ac:dyDescent="0.2">
      <c r="A183103" s="1">
        <v>241206</v>
      </c>
      <c r="B183103" s="1" t="s">
        <v>182707</v>
      </c>
      <c r="C183103" s="1" t="s">
        <v>60</v>
      </c>
    </row>
    <row r="183104" spans="1:3" x14ac:dyDescent="0.2">
      <c r="A183104" s="1">
        <v>241207</v>
      </c>
      <c r="B183104" s="1" t="s">
        <v>182708</v>
      </c>
      <c r="C183104" s="1" t="s">
        <v>60</v>
      </c>
    </row>
    <row r="183105" spans="1:3" x14ac:dyDescent="0.2">
      <c r="A183105" s="1">
        <v>241208</v>
      </c>
      <c r="B183105" s="1" t="s">
        <v>182709</v>
      </c>
      <c r="C183105" s="1" t="s">
        <v>60</v>
      </c>
    </row>
    <row r="183106" spans="1:3" x14ac:dyDescent="0.2">
      <c r="A183106" s="1">
        <v>241209</v>
      </c>
      <c r="B183106" s="1" t="s">
        <v>182710</v>
      </c>
      <c r="C183106" s="1" t="s">
        <v>60</v>
      </c>
    </row>
    <row r="183107" spans="1:3" x14ac:dyDescent="0.2">
      <c r="A183107" s="1">
        <v>241210</v>
      </c>
      <c r="B183107" s="1" t="s">
        <v>182711</v>
      </c>
      <c r="C183107" s="1" t="s">
        <v>60</v>
      </c>
    </row>
    <row r="183108" spans="1:3" x14ac:dyDescent="0.2">
      <c r="A183108" s="1">
        <v>241211</v>
      </c>
      <c r="B183108" s="1" t="s">
        <v>182712</v>
      </c>
      <c r="C183108" s="1" t="s">
        <v>5</v>
      </c>
    </row>
    <row r="183109" spans="1:3" x14ac:dyDescent="0.2">
      <c r="A183109" s="1">
        <v>241212</v>
      </c>
      <c r="B183109" s="1" t="s">
        <v>182713</v>
      </c>
      <c r="C183109" s="1" t="s">
        <v>60</v>
      </c>
    </row>
    <row r="183110" spans="1:3" x14ac:dyDescent="0.2">
      <c r="A183110" s="1">
        <v>241213</v>
      </c>
      <c r="B183110" s="1" t="s">
        <v>182714</v>
      </c>
      <c r="C183110" s="1" t="s">
        <v>5</v>
      </c>
    </row>
    <row r="183111" spans="1:3" x14ac:dyDescent="0.2">
      <c r="A183111" s="1">
        <v>241214</v>
      </c>
      <c r="B183111" s="1" t="s">
        <v>182715</v>
      </c>
      <c r="C183111" s="1" t="s">
        <v>60</v>
      </c>
    </row>
    <row r="183112" spans="1:3" x14ac:dyDescent="0.2">
      <c r="A183112" s="1">
        <v>241215</v>
      </c>
      <c r="B183112" s="1" t="s">
        <v>182716</v>
      </c>
      <c r="C183112" s="1" t="s">
        <v>60</v>
      </c>
    </row>
    <row r="183113" spans="1:3" x14ac:dyDescent="0.2">
      <c r="A183113" s="1">
        <v>241217</v>
      </c>
      <c r="B183113" s="1" t="s">
        <v>182717</v>
      </c>
      <c r="C183113" s="1" t="s">
        <v>60</v>
      </c>
    </row>
    <row r="183114" spans="1:3" x14ac:dyDescent="0.2">
      <c r="A183114" s="1">
        <v>241218</v>
      </c>
      <c r="B183114" s="1" t="s">
        <v>182718</v>
      </c>
      <c r="C183114" s="1" t="s">
        <v>60</v>
      </c>
    </row>
    <row r="183115" spans="1:3" x14ac:dyDescent="0.2">
      <c r="A183115" s="1">
        <v>241219</v>
      </c>
      <c r="B183115" s="1" t="s">
        <v>182719</v>
      </c>
      <c r="C183115" s="1" t="s">
        <v>5</v>
      </c>
    </row>
    <row r="183116" spans="1:3" x14ac:dyDescent="0.2">
      <c r="A183116" s="1">
        <v>241220</v>
      </c>
      <c r="B183116" s="1" t="s">
        <v>182720</v>
      </c>
      <c r="C183116" s="1" t="s">
        <v>60</v>
      </c>
    </row>
    <row r="183117" spans="1:3" x14ac:dyDescent="0.2">
      <c r="A183117" s="1">
        <v>241221</v>
      </c>
      <c r="B183117" s="1" t="s">
        <v>182721</v>
      </c>
      <c r="C183117" s="1" t="s">
        <v>60</v>
      </c>
    </row>
    <row r="183118" spans="1:3" x14ac:dyDescent="0.2">
      <c r="A183118" s="1">
        <v>241222</v>
      </c>
      <c r="B183118" s="1" t="s">
        <v>182722</v>
      </c>
      <c r="C183118" s="1" t="s">
        <v>60</v>
      </c>
    </row>
    <row r="183119" spans="1:3" x14ac:dyDescent="0.2">
      <c r="A183119" s="1">
        <v>241223</v>
      </c>
      <c r="B183119" s="1" t="s">
        <v>182723</v>
      </c>
      <c r="C183119" s="1" t="s">
        <v>60</v>
      </c>
    </row>
    <row r="183120" spans="1:3" x14ac:dyDescent="0.2">
      <c r="A183120" s="1">
        <v>241224</v>
      </c>
      <c r="B183120" s="1" t="s">
        <v>182724</v>
      </c>
      <c r="C183120" s="1" t="s">
        <v>60</v>
      </c>
    </row>
    <row r="183121" spans="1:3" x14ac:dyDescent="0.2">
      <c r="A183121" s="1">
        <v>241225</v>
      </c>
      <c r="B183121" s="1" t="s">
        <v>182725</v>
      </c>
      <c r="C183121" s="1" t="s">
        <v>60</v>
      </c>
    </row>
    <row r="183122" spans="1:3" x14ac:dyDescent="0.2">
      <c r="A183122" s="1">
        <v>241226</v>
      </c>
      <c r="B183122" s="1" t="s">
        <v>182726</v>
      </c>
      <c r="C183122" s="1" t="s">
        <v>60</v>
      </c>
    </row>
    <row r="183123" spans="1:3" x14ac:dyDescent="0.2">
      <c r="A183123" s="1">
        <v>241227</v>
      </c>
      <c r="B183123" s="1" t="s">
        <v>182727</v>
      </c>
      <c r="C183123" s="1" t="s">
        <v>60</v>
      </c>
    </row>
    <row r="183124" spans="1:3" x14ac:dyDescent="0.2">
      <c r="A183124" s="1">
        <v>241228</v>
      </c>
      <c r="B183124" s="1" t="s">
        <v>182728</v>
      </c>
      <c r="C183124" s="1" t="s">
        <v>60</v>
      </c>
    </row>
    <row r="183125" spans="1:3" x14ac:dyDescent="0.2">
      <c r="A183125" s="1">
        <v>241229</v>
      </c>
      <c r="B183125" s="1" t="s">
        <v>182729</v>
      </c>
      <c r="C183125" s="1" t="s">
        <v>60</v>
      </c>
    </row>
    <row r="183126" spans="1:3" x14ac:dyDescent="0.2">
      <c r="A183126" s="1">
        <v>241230</v>
      </c>
      <c r="B183126" s="1" t="s">
        <v>182730</v>
      </c>
      <c r="C183126" s="1" t="s">
        <v>60</v>
      </c>
    </row>
    <row r="183127" spans="1:3" x14ac:dyDescent="0.2">
      <c r="A183127" s="1">
        <v>241231</v>
      </c>
      <c r="B183127" s="1" t="s">
        <v>182731</v>
      </c>
      <c r="C183127" s="1" t="s">
        <v>5</v>
      </c>
    </row>
    <row r="183128" spans="1:3" x14ac:dyDescent="0.2">
      <c r="A183128" s="1">
        <v>241232</v>
      </c>
      <c r="B183128" s="1" t="s">
        <v>182732</v>
      </c>
      <c r="C183128" s="1" t="s">
        <v>60</v>
      </c>
    </row>
    <row r="183129" spans="1:3" x14ac:dyDescent="0.2">
      <c r="A183129" s="1">
        <v>241233</v>
      </c>
      <c r="B183129" s="1" t="s">
        <v>182733</v>
      </c>
      <c r="C183129" s="1" t="s">
        <v>60</v>
      </c>
    </row>
    <row r="183130" spans="1:3" x14ac:dyDescent="0.2">
      <c r="A183130" s="1">
        <v>241234</v>
      </c>
      <c r="B183130" s="1" t="s">
        <v>182734</v>
      </c>
      <c r="C183130" s="1" t="s">
        <v>60</v>
      </c>
    </row>
    <row r="183131" spans="1:3" x14ac:dyDescent="0.2">
      <c r="A183131" s="1">
        <v>241235</v>
      </c>
      <c r="B183131" s="1" t="s">
        <v>182735</v>
      </c>
      <c r="C183131" s="1" t="s">
        <v>60</v>
      </c>
    </row>
    <row r="183132" spans="1:3" x14ac:dyDescent="0.2">
      <c r="A183132" s="1">
        <v>241236</v>
      </c>
      <c r="B183132" s="1" t="s">
        <v>182736</v>
      </c>
      <c r="C183132" s="1" t="s">
        <v>5</v>
      </c>
    </row>
    <row r="183133" spans="1:3" x14ac:dyDescent="0.2">
      <c r="A183133" s="1">
        <v>241237</v>
      </c>
      <c r="B183133" s="1" t="s">
        <v>182737</v>
      </c>
      <c r="C183133" s="1" t="s">
        <v>60</v>
      </c>
    </row>
    <row r="183134" spans="1:3" x14ac:dyDescent="0.2">
      <c r="A183134" s="1">
        <v>241238</v>
      </c>
      <c r="B183134" s="1" t="s">
        <v>182738</v>
      </c>
      <c r="C183134" s="1" t="s">
        <v>60</v>
      </c>
    </row>
    <row r="183135" spans="1:3" x14ac:dyDescent="0.2">
      <c r="A183135" s="1">
        <v>241239</v>
      </c>
      <c r="B183135" s="1" t="s">
        <v>182739</v>
      </c>
      <c r="C183135" s="1" t="s">
        <v>60</v>
      </c>
    </row>
    <row r="183136" spans="1:3" x14ac:dyDescent="0.2">
      <c r="A183136" s="1">
        <v>241240</v>
      </c>
      <c r="B183136" s="1" t="s">
        <v>182740</v>
      </c>
      <c r="C183136" s="1" t="s">
        <v>60</v>
      </c>
    </row>
    <row r="183137" spans="1:3" x14ac:dyDescent="0.2">
      <c r="A183137" s="1">
        <v>241241</v>
      </c>
      <c r="B183137" s="1" t="s">
        <v>182741</v>
      </c>
      <c r="C183137" s="1" t="s">
        <v>60</v>
      </c>
    </row>
    <row r="183138" spans="1:3" x14ac:dyDescent="0.2">
      <c r="A183138" s="1">
        <v>241242</v>
      </c>
      <c r="B183138" s="1" t="s">
        <v>182742</v>
      </c>
      <c r="C183138" s="1" t="s">
        <v>60</v>
      </c>
    </row>
    <row r="183139" spans="1:3" x14ac:dyDescent="0.2">
      <c r="A183139" s="1">
        <v>241243</v>
      </c>
      <c r="B183139" s="1" t="s">
        <v>182743</v>
      </c>
      <c r="C183139" s="1" t="s">
        <v>60</v>
      </c>
    </row>
    <row r="183140" spans="1:3" x14ac:dyDescent="0.2">
      <c r="A183140" s="1">
        <v>241244</v>
      </c>
      <c r="B183140" s="1" t="s">
        <v>182744</v>
      </c>
      <c r="C183140" s="1" t="s">
        <v>60</v>
      </c>
    </row>
    <row r="183141" spans="1:3" x14ac:dyDescent="0.2">
      <c r="A183141" s="1">
        <v>241245</v>
      </c>
      <c r="B183141" s="1" t="s">
        <v>182745</v>
      </c>
      <c r="C183141" s="1" t="s">
        <v>60</v>
      </c>
    </row>
    <row r="183142" spans="1:3" x14ac:dyDescent="0.2">
      <c r="A183142" s="1">
        <v>241247</v>
      </c>
      <c r="B183142" s="1" t="s">
        <v>182746</v>
      </c>
      <c r="C183142" s="1" t="s">
        <v>60</v>
      </c>
    </row>
    <row r="183143" spans="1:3" x14ac:dyDescent="0.2">
      <c r="A183143" s="1">
        <v>241248</v>
      </c>
      <c r="B183143" s="1" t="s">
        <v>182747</v>
      </c>
      <c r="C183143" s="1" t="s">
        <v>60</v>
      </c>
    </row>
    <row r="183144" spans="1:3" x14ac:dyDescent="0.2">
      <c r="A183144" s="1">
        <v>241249</v>
      </c>
      <c r="B183144" s="1" t="s">
        <v>182748</v>
      </c>
      <c r="C183144" s="1" t="s">
        <v>60</v>
      </c>
    </row>
    <row r="183145" spans="1:3" x14ac:dyDescent="0.2">
      <c r="A183145" s="1">
        <v>241250</v>
      </c>
      <c r="B183145" s="1" t="s">
        <v>182749</v>
      </c>
      <c r="C183145" s="1" t="s">
        <v>5</v>
      </c>
    </row>
    <row r="183146" spans="1:3" x14ac:dyDescent="0.2">
      <c r="A183146" s="1">
        <v>241252</v>
      </c>
      <c r="B183146" s="1" t="s">
        <v>182750</v>
      </c>
      <c r="C183146" s="1" t="s">
        <v>60</v>
      </c>
    </row>
    <row r="183147" spans="1:3" x14ac:dyDescent="0.2">
      <c r="A183147" s="1">
        <v>241253</v>
      </c>
      <c r="B183147" s="1" t="s">
        <v>182751</v>
      </c>
      <c r="C183147" s="1" t="s">
        <v>5</v>
      </c>
    </row>
    <row r="183148" spans="1:3" x14ac:dyDescent="0.2">
      <c r="A183148" s="1">
        <v>241254</v>
      </c>
      <c r="B183148" s="1" t="s">
        <v>182752</v>
      </c>
      <c r="C183148" s="1" t="s">
        <v>60</v>
      </c>
    </row>
    <row r="183149" spans="1:3" x14ac:dyDescent="0.2">
      <c r="A183149" s="1">
        <v>241255</v>
      </c>
      <c r="B183149" s="1" t="s">
        <v>182753</v>
      </c>
      <c r="C183149" s="1" t="s">
        <v>5</v>
      </c>
    </row>
    <row r="183150" spans="1:3" x14ac:dyDescent="0.2">
      <c r="A183150" s="1">
        <v>241256</v>
      </c>
      <c r="B183150" s="1" t="s">
        <v>182754</v>
      </c>
      <c r="C183150" s="1" t="s">
        <v>5</v>
      </c>
    </row>
    <row r="183151" spans="1:3" x14ac:dyDescent="0.2">
      <c r="A183151" s="1">
        <v>241257</v>
      </c>
      <c r="B183151" s="1" t="s">
        <v>182755</v>
      </c>
      <c r="C183151" s="1" t="s">
        <v>5</v>
      </c>
    </row>
    <row r="183152" spans="1:3" x14ac:dyDescent="0.2">
      <c r="A183152" s="1">
        <v>241258</v>
      </c>
      <c r="B183152" s="1" t="s">
        <v>182756</v>
      </c>
      <c r="C183152" s="1" t="s">
        <v>60</v>
      </c>
    </row>
    <row r="183153" spans="1:3" x14ac:dyDescent="0.2">
      <c r="A183153" s="1">
        <v>241259</v>
      </c>
      <c r="B183153" s="1" t="s">
        <v>182757</v>
      </c>
      <c r="C183153" s="1" t="s">
        <v>60</v>
      </c>
    </row>
    <row r="183154" spans="1:3" x14ac:dyDescent="0.2">
      <c r="A183154" s="1">
        <v>241260</v>
      </c>
      <c r="B183154" s="1" t="s">
        <v>182758</v>
      </c>
      <c r="C183154" s="1" t="s">
        <v>60</v>
      </c>
    </row>
    <row r="183155" spans="1:3" x14ac:dyDescent="0.2">
      <c r="A183155" s="1">
        <v>241261</v>
      </c>
      <c r="B183155" s="1" t="s">
        <v>182759</v>
      </c>
      <c r="C183155" s="1" t="s">
        <v>5</v>
      </c>
    </row>
    <row r="183156" spans="1:3" x14ac:dyDescent="0.2">
      <c r="A183156" s="1">
        <v>241262</v>
      </c>
      <c r="B183156" s="1" t="s">
        <v>182760</v>
      </c>
      <c r="C183156" s="1" t="s">
        <v>60</v>
      </c>
    </row>
    <row r="183157" spans="1:3" x14ac:dyDescent="0.2">
      <c r="A183157" s="1">
        <v>241263</v>
      </c>
      <c r="B183157" s="1" t="s">
        <v>182761</v>
      </c>
      <c r="C183157" s="1" t="s">
        <v>60</v>
      </c>
    </row>
    <row r="183158" spans="1:3" x14ac:dyDescent="0.2">
      <c r="A183158" s="1">
        <v>241264</v>
      </c>
      <c r="B183158" s="1" t="s">
        <v>182762</v>
      </c>
      <c r="C183158" s="1" t="s">
        <v>5</v>
      </c>
    </row>
    <row r="183159" spans="1:3" x14ac:dyDescent="0.2">
      <c r="A183159" s="1">
        <v>241265</v>
      </c>
      <c r="B183159" s="1" t="s">
        <v>182763</v>
      </c>
      <c r="C183159" s="1" t="s">
        <v>60</v>
      </c>
    </row>
    <row r="183160" spans="1:3" x14ac:dyDescent="0.2">
      <c r="A183160" s="1">
        <v>241266</v>
      </c>
      <c r="B183160" s="1" t="s">
        <v>182764</v>
      </c>
      <c r="C183160" s="1" t="s">
        <v>60</v>
      </c>
    </row>
    <row r="183161" spans="1:3" x14ac:dyDescent="0.2">
      <c r="A183161" s="1">
        <v>241267</v>
      </c>
      <c r="B183161" s="1" t="s">
        <v>182765</v>
      </c>
      <c r="C183161" s="1" t="s">
        <v>60</v>
      </c>
    </row>
    <row r="183162" spans="1:3" x14ac:dyDescent="0.2">
      <c r="A183162" s="1">
        <v>241268</v>
      </c>
      <c r="B183162" s="1" t="s">
        <v>182766</v>
      </c>
      <c r="C183162" s="1" t="s">
        <v>60</v>
      </c>
    </row>
    <row r="183163" spans="1:3" x14ac:dyDescent="0.2">
      <c r="A183163" s="1">
        <v>241269</v>
      </c>
      <c r="B183163" s="1" t="s">
        <v>182767</v>
      </c>
      <c r="C183163" s="1" t="s">
        <v>60</v>
      </c>
    </row>
    <row r="183164" spans="1:3" x14ac:dyDescent="0.2">
      <c r="A183164" s="1">
        <v>241270</v>
      </c>
      <c r="B183164" s="1" t="s">
        <v>182768</v>
      </c>
      <c r="C183164" s="1" t="s">
        <v>60</v>
      </c>
    </row>
    <row r="183165" spans="1:3" x14ac:dyDescent="0.2">
      <c r="A183165" s="1">
        <v>241271</v>
      </c>
      <c r="B183165" s="1" t="s">
        <v>182769</v>
      </c>
      <c r="C183165" s="1" t="s">
        <v>60</v>
      </c>
    </row>
    <row r="183166" spans="1:3" x14ac:dyDescent="0.2">
      <c r="A183166" s="1">
        <v>241272</v>
      </c>
      <c r="B183166" s="1" t="s">
        <v>182770</v>
      </c>
      <c r="C183166" s="1" t="s">
        <v>60</v>
      </c>
    </row>
    <row r="183167" spans="1:3" x14ac:dyDescent="0.2">
      <c r="A183167" s="1">
        <v>241273</v>
      </c>
      <c r="B183167" s="1" t="s">
        <v>182771</v>
      </c>
      <c r="C183167" s="1" t="s">
        <v>60</v>
      </c>
    </row>
    <row r="183168" spans="1:3" x14ac:dyDescent="0.2">
      <c r="A183168" s="1">
        <v>241274</v>
      </c>
      <c r="B183168" s="1" t="s">
        <v>182772</v>
      </c>
      <c r="C183168" s="1" t="s">
        <v>60</v>
      </c>
    </row>
    <row r="183169" spans="1:3" x14ac:dyDescent="0.2">
      <c r="A183169" s="1">
        <v>241275</v>
      </c>
      <c r="B183169" s="1" t="s">
        <v>182773</v>
      </c>
      <c r="C183169" s="1" t="s">
        <v>60</v>
      </c>
    </row>
    <row r="183170" spans="1:3" x14ac:dyDescent="0.2">
      <c r="A183170" s="1">
        <v>241276</v>
      </c>
      <c r="B183170" s="1" t="s">
        <v>182774</v>
      </c>
      <c r="C183170" s="1" t="s">
        <v>5</v>
      </c>
    </row>
    <row r="183171" spans="1:3" x14ac:dyDescent="0.2">
      <c r="A183171" s="1">
        <v>241277</v>
      </c>
      <c r="B183171" s="1" t="s">
        <v>182775</v>
      </c>
      <c r="C183171" s="1" t="s">
        <v>60</v>
      </c>
    </row>
    <row r="183172" spans="1:3" x14ac:dyDescent="0.2">
      <c r="A183172" s="1">
        <v>241278</v>
      </c>
      <c r="B183172" s="1" t="s">
        <v>182776</v>
      </c>
      <c r="C183172" s="1" t="s">
        <v>5</v>
      </c>
    </row>
    <row r="183173" spans="1:3" x14ac:dyDescent="0.2">
      <c r="A183173" s="1">
        <v>241279</v>
      </c>
      <c r="B183173" s="1" t="s">
        <v>182777</v>
      </c>
      <c r="C183173" s="1" t="s">
        <v>5</v>
      </c>
    </row>
    <row r="183174" spans="1:3" x14ac:dyDescent="0.2">
      <c r="A183174" s="1">
        <v>241280</v>
      </c>
      <c r="B183174" s="1" t="s">
        <v>182778</v>
      </c>
      <c r="C183174" s="1" t="s">
        <v>60</v>
      </c>
    </row>
    <row r="183175" spans="1:3" x14ac:dyDescent="0.2">
      <c r="A183175" s="1">
        <v>241281</v>
      </c>
      <c r="B183175" s="1" t="s">
        <v>182779</v>
      </c>
      <c r="C183175" s="1" t="s">
        <v>60</v>
      </c>
    </row>
    <row r="183176" spans="1:3" x14ac:dyDescent="0.2">
      <c r="A183176" s="1">
        <v>241282</v>
      </c>
      <c r="B183176" s="1" t="s">
        <v>182780</v>
      </c>
      <c r="C183176" s="1" t="s">
        <v>60</v>
      </c>
    </row>
    <row r="183177" spans="1:3" x14ac:dyDescent="0.2">
      <c r="A183177" s="1">
        <v>241283</v>
      </c>
      <c r="B183177" s="1" t="s">
        <v>182781</v>
      </c>
      <c r="C183177" s="1" t="s">
        <v>60</v>
      </c>
    </row>
    <row r="183178" spans="1:3" x14ac:dyDescent="0.2">
      <c r="A183178" s="1">
        <v>241284</v>
      </c>
      <c r="B183178" s="1" t="s">
        <v>182782</v>
      </c>
      <c r="C183178" s="1" t="s">
        <v>60</v>
      </c>
    </row>
    <row r="183179" spans="1:3" x14ac:dyDescent="0.2">
      <c r="A183179" s="1">
        <v>241285</v>
      </c>
      <c r="B183179" s="1" t="s">
        <v>182783</v>
      </c>
      <c r="C183179" s="1" t="s">
        <v>60</v>
      </c>
    </row>
    <row r="183180" spans="1:3" x14ac:dyDescent="0.2">
      <c r="A183180" s="1">
        <v>241286</v>
      </c>
      <c r="B183180" s="1" t="s">
        <v>182784</v>
      </c>
      <c r="C183180" s="1" t="s">
        <v>5</v>
      </c>
    </row>
    <row r="183181" spans="1:3" x14ac:dyDescent="0.2">
      <c r="A183181" s="1">
        <v>241287</v>
      </c>
      <c r="B183181" s="1" t="s">
        <v>182785</v>
      </c>
      <c r="C183181" s="1" t="s">
        <v>60</v>
      </c>
    </row>
    <row r="183182" spans="1:3" x14ac:dyDescent="0.2">
      <c r="A183182" s="1">
        <v>241288</v>
      </c>
      <c r="B183182" s="1" t="s">
        <v>182786</v>
      </c>
      <c r="C183182" s="1" t="s">
        <v>5</v>
      </c>
    </row>
    <row r="183183" spans="1:3" x14ac:dyDescent="0.2">
      <c r="A183183" s="1">
        <v>241290</v>
      </c>
      <c r="B183183" s="1" t="s">
        <v>182787</v>
      </c>
      <c r="C183183" s="1" t="s">
        <v>5</v>
      </c>
    </row>
    <row r="183184" spans="1:3" x14ac:dyDescent="0.2">
      <c r="A183184" s="1">
        <v>241291</v>
      </c>
      <c r="B183184" s="1" t="s">
        <v>182788</v>
      </c>
      <c r="C183184" s="1" t="s">
        <v>60</v>
      </c>
    </row>
    <row r="183185" spans="1:3" x14ac:dyDescent="0.2">
      <c r="A183185" s="1">
        <v>241292</v>
      </c>
      <c r="B183185" s="1" t="s">
        <v>182789</v>
      </c>
      <c r="C183185" s="1" t="s">
        <v>60</v>
      </c>
    </row>
    <row r="183186" spans="1:3" x14ac:dyDescent="0.2">
      <c r="A183186" s="1">
        <v>241293</v>
      </c>
      <c r="B183186" s="1" t="s">
        <v>182790</v>
      </c>
      <c r="C183186" s="1" t="s">
        <v>5</v>
      </c>
    </row>
    <row r="183187" spans="1:3" x14ac:dyDescent="0.2">
      <c r="A183187" s="1">
        <v>241294</v>
      </c>
      <c r="B183187" s="1" t="s">
        <v>182791</v>
      </c>
      <c r="C183187" s="1" t="s">
        <v>60</v>
      </c>
    </row>
    <row r="183188" spans="1:3" x14ac:dyDescent="0.2">
      <c r="A183188" s="1">
        <v>241295</v>
      </c>
      <c r="B183188" s="1" t="s">
        <v>182792</v>
      </c>
      <c r="C183188" s="1" t="s">
        <v>60</v>
      </c>
    </row>
    <row r="183189" spans="1:3" x14ac:dyDescent="0.2">
      <c r="A183189" s="1">
        <v>241296</v>
      </c>
      <c r="B183189" s="1" t="s">
        <v>182793</v>
      </c>
      <c r="C183189" s="1" t="s">
        <v>5</v>
      </c>
    </row>
    <row r="183190" spans="1:3" x14ac:dyDescent="0.2">
      <c r="A183190" s="1">
        <v>241297</v>
      </c>
      <c r="B183190" s="1" t="s">
        <v>182794</v>
      </c>
      <c r="C183190" s="1" t="s">
        <v>60</v>
      </c>
    </row>
    <row r="183191" spans="1:3" x14ac:dyDescent="0.2">
      <c r="A183191" s="1">
        <v>241298</v>
      </c>
      <c r="B183191" s="1" t="s">
        <v>182795</v>
      </c>
      <c r="C183191" s="1" t="s">
        <v>60</v>
      </c>
    </row>
    <row r="183192" spans="1:3" x14ac:dyDescent="0.2">
      <c r="A183192" s="1">
        <v>241299</v>
      </c>
      <c r="B183192" s="1" t="s">
        <v>182796</v>
      </c>
      <c r="C183192" s="1" t="s">
        <v>60</v>
      </c>
    </row>
    <row r="183193" spans="1:3" x14ac:dyDescent="0.2">
      <c r="A183193" s="1">
        <v>241300</v>
      </c>
      <c r="B183193" s="1" t="s">
        <v>182797</v>
      </c>
      <c r="C183193" s="1" t="s">
        <v>60</v>
      </c>
    </row>
    <row r="183194" spans="1:3" x14ac:dyDescent="0.2">
      <c r="A183194" s="1">
        <v>241302</v>
      </c>
      <c r="B183194" s="1" t="s">
        <v>182798</v>
      </c>
      <c r="C183194" s="1" t="s">
        <v>60</v>
      </c>
    </row>
    <row r="183195" spans="1:3" x14ac:dyDescent="0.2">
      <c r="A183195" s="1">
        <v>241303</v>
      </c>
      <c r="B183195" s="1" t="s">
        <v>182799</v>
      </c>
      <c r="C183195" s="1" t="s">
        <v>60</v>
      </c>
    </row>
    <row r="183196" spans="1:3" x14ac:dyDescent="0.2">
      <c r="A183196" s="1">
        <v>241304</v>
      </c>
      <c r="B183196" s="1" t="s">
        <v>182800</v>
      </c>
      <c r="C183196" s="1" t="s">
        <v>5</v>
      </c>
    </row>
    <row r="183197" spans="1:3" x14ac:dyDescent="0.2">
      <c r="A183197" s="1">
        <v>241619</v>
      </c>
      <c r="B183197" s="1" t="s">
        <v>182801</v>
      </c>
      <c r="C183197" s="1" t="s">
        <v>5</v>
      </c>
    </row>
    <row r="183198" spans="1:3" x14ac:dyDescent="0.2">
      <c r="A183198" s="1">
        <v>241620</v>
      </c>
      <c r="B183198" s="1" t="s">
        <v>182802</v>
      </c>
      <c r="C183198" s="1" t="s">
        <v>60</v>
      </c>
    </row>
    <row r="183199" spans="1:3" x14ac:dyDescent="0.2">
      <c r="A183199" s="1">
        <v>241621</v>
      </c>
      <c r="B183199" s="1" t="s">
        <v>182803</v>
      </c>
      <c r="C183199" s="1" t="s">
        <v>60</v>
      </c>
    </row>
    <row r="183200" spans="1:3" x14ac:dyDescent="0.2">
      <c r="A183200" s="1">
        <v>241622</v>
      </c>
      <c r="B183200" s="1" t="s">
        <v>182804</v>
      </c>
      <c r="C183200" s="1" t="s">
        <v>60</v>
      </c>
    </row>
    <row r="183201" spans="1:3" x14ac:dyDescent="0.2">
      <c r="A183201" s="1">
        <v>241623</v>
      </c>
      <c r="B183201" s="1" t="s">
        <v>182805</v>
      </c>
      <c r="C183201" s="1" t="s">
        <v>60</v>
      </c>
    </row>
    <row r="183202" spans="1:3" x14ac:dyDescent="0.2">
      <c r="A183202" s="1">
        <v>241624</v>
      </c>
      <c r="B183202" s="1" t="s">
        <v>182806</v>
      </c>
      <c r="C183202" s="1" t="s">
        <v>60</v>
      </c>
    </row>
    <row r="183203" spans="1:3" x14ac:dyDescent="0.2">
      <c r="A183203" s="1">
        <v>241625</v>
      </c>
      <c r="B183203" s="1" t="s">
        <v>182807</v>
      </c>
      <c r="C183203" s="1" t="s">
        <v>60</v>
      </c>
    </row>
    <row r="183204" spans="1:3" x14ac:dyDescent="0.2">
      <c r="A183204" s="1">
        <v>241626</v>
      </c>
      <c r="B183204" s="1" t="s">
        <v>182808</v>
      </c>
      <c r="C183204" s="1" t="s">
        <v>60</v>
      </c>
    </row>
    <row r="183205" spans="1:3" x14ac:dyDescent="0.2">
      <c r="A183205" s="1">
        <v>241627</v>
      </c>
      <c r="B183205" s="1" t="s">
        <v>182809</v>
      </c>
      <c r="C183205" s="1" t="s">
        <v>5</v>
      </c>
    </row>
    <row r="183206" spans="1:3" x14ac:dyDescent="0.2">
      <c r="A183206" s="1">
        <v>241628</v>
      </c>
      <c r="B183206" s="1" t="s">
        <v>182810</v>
      </c>
      <c r="C183206" s="1" t="s">
        <v>60</v>
      </c>
    </row>
    <row r="183207" spans="1:3" x14ac:dyDescent="0.2">
      <c r="A183207" s="1">
        <v>241629</v>
      </c>
      <c r="B183207" s="1" t="s">
        <v>182811</v>
      </c>
      <c r="C183207" s="1" t="s">
        <v>60</v>
      </c>
    </row>
    <row r="183208" spans="1:3" x14ac:dyDescent="0.2">
      <c r="A183208" s="1">
        <v>241630</v>
      </c>
      <c r="B183208" s="1" t="s">
        <v>182812</v>
      </c>
      <c r="C183208" s="1" t="s">
        <v>5</v>
      </c>
    </row>
    <row r="183209" spans="1:3" x14ac:dyDescent="0.2">
      <c r="A183209" s="1">
        <v>241631</v>
      </c>
      <c r="B183209" s="1" t="s">
        <v>182813</v>
      </c>
      <c r="C183209" s="1" t="s">
        <v>60</v>
      </c>
    </row>
    <row r="183210" spans="1:3" x14ac:dyDescent="0.2">
      <c r="A183210" s="1">
        <v>241632</v>
      </c>
      <c r="B183210" s="1" t="s">
        <v>182814</v>
      </c>
      <c r="C183210" s="1" t="s">
        <v>60</v>
      </c>
    </row>
    <row r="183211" spans="1:3" x14ac:dyDescent="0.2">
      <c r="A183211" s="1">
        <v>241633</v>
      </c>
      <c r="B183211" s="1" t="s">
        <v>182815</v>
      </c>
      <c r="C183211" s="1" t="s">
        <v>60</v>
      </c>
    </row>
    <row r="183212" spans="1:3" x14ac:dyDescent="0.2">
      <c r="A183212" s="1">
        <v>241634</v>
      </c>
      <c r="B183212" s="1" t="s">
        <v>182816</v>
      </c>
      <c r="C183212" s="1" t="s">
        <v>60</v>
      </c>
    </row>
    <row r="183213" spans="1:3" x14ac:dyDescent="0.2">
      <c r="A183213" s="1">
        <v>241635</v>
      </c>
      <c r="B183213" s="1" t="s">
        <v>182817</v>
      </c>
      <c r="C183213" s="1" t="s">
        <v>5</v>
      </c>
    </row>
    <row r="183214" spans="1:3" x14ac:dyDescent="0.2">
      <c r="A183214" s="1">
        <v>241636</v>
      </c>
      <c r="B183214" s="1" t="s">
        <v>182818</v>
      </c>
      <c r="C183214" s="1" t="s">
        <v>60</v>
      </c>
    </row>
    <row r="183215" spans="1:3" x14ac:dyDescent="0.2">
      <c r="A183215" s="1">
        <v>241637</v>
      </c>
      <c r="B183215" s="1" t="s">
        <v>182819</v>
      </c>
      <c r="C183215" s="1" t="s">
        <v>5</v>
      </c>
    </row>
    <row r="183216" spans="1:3" x14ac:dyDescent="0.2">
      <c r="A183216" s="1">
        <v>241638</v>
      </c>
      <c r="B183216" s="1" t="s">
        <v>182820</v>
      </c>
      <c r="C183216" s="1" t="s">
        <v>60</v>
      </c>
    </row>
    <row r="183217" spans="1:4" x14ac:dyDescent="0.2">
      <c r="A183217" s="1">
        <v>241649</v>
      </c>
      <c r="B183217" s="1" t="s">
        <v>182821</v>
      </c>
      <c r="C183217" s="1" t="s">
        <v>5</v>
      </c>
    </row>
    <row r="183218" spans="1:4" x14ac:dyDescent="0.2">
      <c r="A183218" s="1">
        <v>241650</v>
      </c>
      <c r="B183218" s="1" t="s">
        <v>182822</v>
      </c>
      <c r="C183218" s="1" t="s">
        <v>5</v>
      </c>
    </row>
    <row r="183219" spans="1:4" x14ac:dyDescent="0.2">
      <c r="A183219" s="1">
        <v>241651</v>
      </c>
      <c r="B183219" s="1" t="s">
        <v>182823</v>
      </c>
      <c r="C183219" s="1" t="s">
        <v>5</v>
      </c>
    </row>
    <row r="183220" spans="1:4" x14ac:dyDescent="0.2">
      <c r="A183220" s="1">
        <v>241652</v>
      </c>
      <c r="B183220" s="1" t="s">
        <v>182824</v>
      </c>
      <c r="C183220" s="1" t="s">
        <v>5</v>
      </c>
    </row>
    <row r="183221" spans="1:4" x14ac:dyDescent="0.2">
      <c r="A183221" s="1">
        <v>241654</v>
      </c>
      <c r="B183221" s="1" t="s">
        <v>182825</v>
      </c>
      <c r="C183221" s="1" t="s">
        <v>5</v>
      </c>
    </row>
    <row r="183222" spans="1:4" x14ac:dyDescent="0.2">
      <c r="A183222" s="1">
        <v>241655</v>
      </c>
      <c r="B183222" s="1" t="s">
        <v>182826</v>
      </c>
      <c r="C183222" s="1" t="s">
        <v>5</v>
      </c>
    </row>
    <row r="183223" spans="1:4" x14ac:dyDescent="0.2">
      <c r="A183223" s="1">
        <v>241658</v>
      </c>
      <c r="B183223" s="1" t="s">
        <v>182827</v>
      </c>
      <c r="C183223" s="1" t="s">
        <v>5</v>
      </c>
    </row>
    <row r="183224" spans="1:4" x14ac:dyDescent="0.2">
      <c r="A183224" s="1">
        <v>241660</v>
      </c>
      <c r="B183224" s="1" t="s">
        <v>182828</v>
      </c>
      <c r="C183224" s="1" t="s">
        <v>5</v>
      </c>
    </row>
    <row r="183225" spans="1:4" x14ac:dyDescent="0.2">
      <c r="A183225" s="1">
        <v>241661</v>
      </c>
      <c r="B183225" s="1" t="s">
        <v>182829</v>
      </c>
      <c r="C183225" s="1" t="s">
        <v>5</v>
      </c>
    </row>
    <row r="183226" spans="1:4" x14ac:dyDescent="0.2">
      <c r="A183226" s="1">
        <v>241662</v>
      </c>
      <c r="B183226" s="1" t="s">
        <v>182830</v>
      </c>
      <c r="C183226" s="1" t="s">
        <v>5</v>
      </c>
    </row>
    <row r="183227" spans="1:4" x14ac:dyDescent="0.2">
      <c r="A183227" s="1">
        <v>241663</v>
      </c>
      <c r="B183227" s="1" t="s">
        <v>182831</v>
      </c>
      <c r="C183227" s="1" t="s">
        <v>60</v>
      </c>
      <c r="D183227" s="1" t="s">
        <v>61</v>
      </c>
    </row>
    <row r="183228" spans="1:4" x14ac:dyDescent="0.2">
      <c r="A183228" s="1">
        <v>241664</v>
      </c>
      <c r="B183228" s="1" t="s">
        <v>182832</v>
      </c>
      <c r="C183228" s="1" t="s">
        <v>60</v>
      </c>
    </row>
    <row r="183229" spans="1:4" x14ac:dyDescent="0.2">
      <c r="A183229" s="1">
        <v>241666</v>
      </c>
      <c r="B183229" s="1" t="s">
        <v>182833</v>
      </c>
      <c r="C183229" s="1" t="s">
        <v>60</v>
      </c>
    </row>
    <row r="183230" spans="1:4" x14ac:dyDescent="0.2">
      <c r="A183230" s="1">
        <v>241667</v>
      </c>
      <c r="B183230" s="1" t="s">
        <v>182834</v>
      </c>
      <c r="C183230" s="1" t="s">
        <v>60</v>
      </c>
    </row>
    <row r="183231" spans="1:4" x14ac:dyDescent="0.2">
      <c r="A183231" s="1">
        <v>241668</v>
      </c>
      <c r="B183231" s="1" t="s">
        <v>182835</v>
      </c>
      <c r="C183231" s="1" t="s">
        <v>5</v>
      </c>
    </row>
    <row r="183232" spans="1:4" x14ac:dyDescent="0.2">
      <c r="A183232" s="1">
        <v>241669</v>
      </c>
      <c r="B183232" s="1" t="s">
        <v>182836</v>
      </c>
      <c r="C183232" s="1" t="s">
        <v>5</v>
      </c>
    </row>
    <row r="183233" spans="1:3" x14ac:dyDescent="0.2">
      <c r="A183233" s="1">
        <v>241670</v>
      </c>
      <c r="B183233" s="1" t="s">
        <v>182837</v>
      </c>
      <c r="C183233" s="1" t="s">
        <v>60</v>
      </c>
    </row>
    <row r="183234" spans="1:3" x14ac:dyDescent="0.2">
      <c r="A183234" s="1">
        <v>241673</v>
      </c>
      <c r="B183234" s="1" t="s">
        <v>182838</v>
      </c>
      <c r="C183234" s="1" t="s">
        <v>60</v>
      </c>
    </row>
    <row r="183235" spans="1:3" x14ac:dyDescent="0.2">
      <c r="A183235" s="1">
        <v>241674</v>
      </c>
      <c r="B183235" s="1" t="s">
        <v>182839</v>
      </c>
      <c r="C183235" s="1" t="s">
        <v>60</v>
      </c>
    </row>
    <row r="183236" spans="1:3" x14ac:dyDescent="0.2">
      <c r="A183236" s="1">
        <v>241676</v>
      </c>
      <c r="B183236" s="1" t="s">
        <v>182840</v>
      </c>
      <c r="C183236" s="1" t="s">
        <v>5</v>
      </c>
    </row>
    <row r="183237" spans="1:3" x14ac:dyDescent="0.2">
      <c r="A183237" s="1">
        <v>241678</v>
      </c>
      <c r="B183237" s="1" t="s">
        <v>182841</v>
      </c>
      <c r="C183237" s="1" t="s">
        <v>60</v>
      </c>
    </row>
    <row r="183238" spans="1:3" x14ac:dyDescent="0.2">
      <c r="A183238" s="1">
        <v>241679</v>
      </c>
      <c r="B183238" s="1" t="s">
        <v>182842</v>
      </c>
      <c r="C183238" s="1" t="s">
        <v>60</v>
      </c>
    </row>
    <row r="183239" spans="1:3" x14ac:dyDescent="0.2">
      <c r="A183239" s="1">
        <v>241680</v>
      </c>
      <c r="B183239" s="1" t="s">
        <v>182843</v>
      </c>
      <c r="C183239" s="1" t="s">
        <v>5</v>
      </c>
    </row>
    <row r="183240" spans="1:3" x14ac:dyDescent="0.2">
      <c r="A183240" s="1">
        <v>241682</v>
      </c>
      <c r="B183240" s="1" t="s">
        <v>182844</v>
      </c>
      <c r="C183240" s="1" t="s">
        <v>60</v>
      </c>
    </row>
    <row r="183241" spans="1:3" x14ac:dyDescent="0.2">
      <c r="A183241" s="1">
        <v>241685</v>
      </c>
      <c r="B183241" s="1" t="s">
        <v>182845</v>
      </c>
      <c r="C183241" s="1" t="s">
        <v>60</v>
      </c>
    </row>
    <row r="183242" spans="1:3" x14ac:dyDescent="0.2">
      <c r="A183242" s="1">
        <v>241687</v>
      </c>
      <c r="B183242" s="1" t="s">
        <v>182846</v>
      </c>
      <c r="C183242" s="1" t="s">
        <v>60</v>
      </c>
    </row>
    <row r="183243" spans="1:3" x14ac:dyDescent="0.2">
      <c r="A183243" s="1">
        <v>241688</v>
      </c>
      <c r="B183243" s="1" t="s">
        <v>182847</v>
      </c>
      <c r="C183243" s="1" t="s">
        <v>5</v>
      </c>
    </row>
    <row r="183244" spans="1:3" x14ac:dyDescent="0.2">
      <c r="A183244" s="1">
        <v>241692</v>
      </c>
      <c r="B183244" s="1" t="s">
        <v>182848</v>
      </c>
      <c r="C183244" s="1" t="s">
        <v>60</v>
      </c>
    </row>
    <row r="183245" spans="1:3" x14ac:dyDescent="0.2">
      <c r="A183245" s="1">
        <v>241693</v>
      </c>
      <c r="B183245" s="1" t="s">
        <v>182849</v>
      </c>
      <c r="C183245" s="1" t="s">
        <v>60</v>
      </c>
    </row>
    <row r="183246" spans="1:3" x14ac:dyDescent="0.2">
      <c r="A183246" s="1">
        <v>241695</v>
      </c>
      <c r="B183246" s="1" t="s">
        <v>182850</v>
      </c>
      <c r="C183246" s="1" t="s">
        <v>60</v>
      </c>
    </row>
    <row r="183247" spans="1:3" x14ac:dyDescent="0.2">
      <c r="A183247" s="1">
        <v>241696</v>
      </c>
      <c r="B183247" s="1" t="s">
        <v>182851</v>
      </c>
      <c r="C183247" s="1" t="s">
        <v>60</v>
      </c>
    </row>
    <row r="183248" spans="1:3" x14ac:dyDescent="0.2">
      <c r="A183248" s="1">
        <v>241697</v>
      </c>
      <c r="B183248" s="1" t="s">
        <v>182852</v>
      </c>
      <c r="C183248" s="1" t="s">
        <v>60</v>
      </c>
    </row>
    <row r="183249" spans="1:3" x14ac:dyDescent="0.2">
      <c r="A183249" s="1">
        <v>241698</v>
      </c>
      <c r="B183249" s="1" t="s">
        <v>182853</v>
      </c>
      <c r="C183249" s="1" t="s">
        <v>60</v>
      </c>
    </row>
    <row r="183250" spans="1:3" x14ac:dyDescent="0.2">
      <c r="A183250" s="1">
        <v>241699</v>
      </c>
      <c r="B183250" s="1" t="s">
        <v>182854</v>
      </c>
      <c r="C183250" s="1" t="s">
        <v>60</v>
      </c>
    </row>
    <row r="183251" spans="1:3" x14ac:dyDescent="0.2">
      <c r="A183251" s="1">
        <v>241701</v>
      </c>
      <c r="B183251" s="1" t="s">
        <v>182855</v>
      </c>
      <c r="C183251" s="1" t="s">
        <v>60</v>
      </c>
    </row>
    <row r="183252" spans="1:3" x14ac:dyDescent="0.2">
      <c r="A183252" s="1">
        <v>241702</v>
      </c>
      <c r="B183252" s="1" t="s">
        <v>182856</v>
      </c>
      <c r="C183252" s="1" t="s">
        <v>60</v>
      </c>
    </row>
    <row r="183253" spans="1:3" x14ac:dyDescent="0.2">
      <c r="A183253" s="1">
        <v>241709</v>
      </c>
      <c r="B183253" s="1" t="s">
        <v>182857</v>
      </c>
      <c r="C183253" s="1" t="s">
        <v>60</v>
      </c>
    </row>
    <row r="183254" spans="1:3" x14ac:dyDescent="0.2">
      <c r="A183254" s="1">
        <v>241710</v>
      </c>
      <c r="B183254" s="1" t="s">
        <v>182858</v>
      </c>
      <c r="C183254" s="1" t="s">
        <v>60</v>
      </c>
    </row>
    <row r="183255" spans="1:3" x14ac:dyDescent="0.2">
      <c r="A183255" s="1">
        <v>241711</v>
      </c>
      <c r="B183255" s="1" t="s">
        <v>182859</v>
      </c>
      <c r="C183255" s="1" t="s">
        <v>60</v>
      </c>
    </row>
    <row r="183256" spans="1:3" x14ac:dyDescent="0.2">
      <c r="A183256" s="1">
        <v>241713</v>
      </c>
      <c r="B183256" s="1" t="s">
        <v>182860</v>
      </c>
      <c r="C183256" s="1" t="s">
        <v>60</v>
      </c>
    </row>
    <row r="183257" spans="1:3" x14ac:dyDescent="0.2">
      <c r="A183257" s="1">
        <v>241717</v>
      </c>
      <c r="B183257" s="1" t="s">
        <v>182861</v>
      </c>
      <c r="C183257" s="1" t="s">
        <v>60</v>
      </c>
    </row>
    <row r="183258" spans="1:3" x14ac:dyDescent="0.2">
      <c r="A183258" s="1">
        <v>241718</v>
      </c>
      <c r="B183258" s="1" t="s">
        <v>182862</v>
      </c>
      <c r="C183258" s="1" t="s">
        <v>60</v>
      </c>
    </row>
    <row r="183259" spans="1:3" x14ac:dyDescent="0.2">
      <c r="A183259" s="1">
        <v>241719</v>
      </c>
      <c r="B183259" s="1" t="s">
        <v>182863</v>
      </c>
      <c r="C183259" s="1" t="s">
        <v>60</v>
      </c>
    </row>
    <row r="183260" spans="1:3" x14ac:dyDescent="0.2">
      <c r="A183260" s="1">
        <v>241720</v>
      </c>
      <c r="B183260" s="1" t="s">
        <v>182864</v>
      </c>
      <c r="C183260" s="1" t="s">
        <v>60</v>
      </c>
    </row>
    <row r="183261" spans="1:3" x14ac:dyDescent="0.2">
      <c r="A183261" s="1">
        <v>241723</v>
      </c>
      <c r="B183261" s="1" t="s">
        <v>182865</v>
      </c>
      <c r="C183261" s="1" t="s">
        <v>60</v>
      </c>
    </row>
    <row r="183262" spans="1:3" x14ac:dyDescent="0.2">
      <c r="A183262" s="1">
        <v>241724</v>
      </c>
      <c r="B183262" s="1" t="s">
        <v>182866</v>
      </c>
      <c r="C183262" s="1" t="s">
        <v>60</v>
      </c>
    </row>
    <row r="183263" spans="1:3" x14ac:dyDescent="0.2">
      <c r="A183263" s="1">
        <v>241726</v>
      </c>
      <c r="B183263" s="1" t="s">
        <v>182867</v>
      </c>
      <c r="C183263" s="1" t="s">
        <v>60</v>
      </c>
    </row>
    <row r="183264" spans="1:3" x14ac:dyDescent="0.2">
      <c r="A183264" s="1">
        <v>241729</v>
      </c>
      <c r="B183264" s="1" t="s">
        <v>182868</v>
      </c>
      <c r="C183264" s="1" t="s">
        <v>60</v>
      </c>
    </row>
    <row r="183265" spans="1:3" x14ac:dyDescent="0.2">
      <c r="A183265" s="1">
        <v>241731</v>
      </c>
      <c r="B183265" s="1" t="s">
        <v>182869</v>
      </c>
      <c r="C183265" s="1" t="s">
        <v>60</v>
      </c>
    </row>
    <row r="183266" spans="1:3" x14ac:dyDescent="0.2">
      <c r="A183266" s="1">
        <v>241732</v>
      </c>
      <c r="B183266" s="1" t="s">
        <v>182870</v>
      </c>
      <c r="C183266" s="1" t="s">
        <v>60</v>
      </c>
    </row>
    <row r="183267" spans="1:3" x14ac:dyDescent="0.2">
      <c r="A183267" s="1">
        <v>241733</v>
      </c>
      <c r="B183267" s="1" t="s">
        <v>182871</v>
      </c>
      <c r="C183267" s="1" t="s">
        <v>5</v>
      </c>
    </row>
    <row r="183268" spans="1:3" x14ac:dyDescent="0.2">
      <c r="A183268" s="1">
        <v>241742</v>
      </c>
      <c r="B183268" s="1" t="s">
        <v>182872</v>
      </c>
      <c r="C183268" s="1" t="s">
        <v>60</v>
      </c>
    </row>
    <row r="183269" spans="1:3" x14ac:dyDescent="0.2">
      <c r="A183269" s="1">
        <v>241747</v>
      </c>
      <c r="B183269" s="1" t="s">
        <v>182873</v>
      </c>
      <c r="C183269" s="1" t="s">
        <v>60</v>
      </c>
    </row>
    <row r="183270" spans="1:3" x14ac:dyDescent="0.2">
      <c r="A183270" s="1">
        <v>241751</v>
      </c>
      <c r="B183270" s="1" t="s">
        <v>182874</v>
      </c>
      <c r="C183270" s="1" t="s">
        <v>60</v>
      </c>
    </row>
    <row r="183271" spans="1:3" x14ac:dyDescent="0.2">
      <c r="A183271" s="1">
        <v>241752</v>
      </c>
      <c r="B183271" s="1" t="s">
        <v>182875</v>
      </c>
      <c r="C183271" s="1" t="s">
        <v>60</v>
      </c>
    </row>
    <row r="183272" spans="1:3" x14ac:dyDescent="0.2">
      <c r="A183272" s="1">
        <v>241754</v>
      </c>
      <c r="B183272" s="1" t="s">
        <v>182876</v>
      </c>
      <c r="C183272" s="1" t="s">
        <v>60</v>
      </c>
    </row>
    <row r="183273" spans="1:3" x14ac:dyDescent="0.2">
      <c r="A183273" s="1">
        <v>241757</v>
      </c>
      <c r="B183273" s="1" t="s">
        <v>182877</v>
      </c>
      <c r="C183273" s="1" t="s">
        <v>60</v>
      </c>
    </row>
    <row r="183274" spans="1:3" x14ac:dyDescent="0.2">
      <c r="A183274" s="1">
        <v>241758</v>
      </c>
      <c r="B183274" s="1" t="s">
        <v>182878</v>
      </c>
      <c r="C183274" s="1" t="s">
        <v>60</v>
      </c>
    </row>
    <row r="183275" spans="1:3" x14ac:dyDescent="0.2">
      <c r="A183275" s="1">
        <v>241759</v>
      </c>
      <c r="B183275" s="1" t="s">
        <v>182879</v>
      </c>
      <c r="C183275" s="1" t="s">
        <v>60</v>
      </c>
    </row>
    <row r="183276" spans="1:3" x14ac:dyDescent="0.2">
      <c r="A183276" s="1">
        <v>241766</v>
      </c>
      <c r="B183276" s="1" t="s">
        <v>182880</v>
      </c>
      <c r="C183276" s="1" t="s">
        <v>60</v>
      </c>
    </row>
    <row r="183277" spans="1:3" x14ac:dyDescent="0.2">
      <c r="A183277" s="1">
        <v>241767</v>
      </c>
      <c r="B183277" s="1" t="s">
        <v>182881</v>
      </c>
      <c r="C183277" s="1" t="s">
        <v>60</v>
      </c>
    </row>
    <row r="183278" spans="1:3" x14ac:dyDescent="0.2">
      <c r="A183278" s="1">
        <v>241771</v>
      </c>
      <c r="B183278" s="1" t="s">
        <v>182882</v>
      </c>
      <c r="C183278" s="1" t="s">
        <v>60</v>
      </c>
    </row>
    <row r="183279" spans="1:3" x14ac:dyDescent="0.2">
      <c r="A183279" s="1">
        <v>241772</v>
      </c>
      <c r="B183279" s="1" t="s">
        <v>182883</v>
      </c>
      <c r="C183279" s="1" t="s">
        <v>60</v>
      </c>
    </row>
    <row r="183280" spans="1:3" x14ac:dyDescent="0.2">
      <c r="A183280" s="1">
        <v>241774</v>
      </c>
      <c r="B183280" s="1" t="s">
        <v>182884</v>
      </c>
      <c r="C183280" s="1" t="s">
        <v>60</v>
      </c>
    </row>
    <row r="183281" spans="1:3" x14ac:dyDescent="0.2">
      <c r="A183281" s="1">
        <v>241775</v>
      </c>
      <c r="B183281" s="1" t="s">
        <v>182885</v>
      </c>
      <c r="C183281" s="1" t="s">
        <v>60</v>
      </c>
    </row>
    <row r="183282" spans="1:3" x14ac:dyDescent="0.2">
      <c r="A183282" s="1">
        <v>241776</v>
      </c>
      <c r="B183282" s="1" t="s">
        <v>182886</v>
      </c>
      <c r="C183282" s="1" t="s">
        <v>60</v>
      </c>
    </row>
    <row r="183283" spans="1:3" x14ac:dyDescent="0.2">
      <c r="A183283" s="1">
        <v>241777</v>
      </c>
      <c r="B183283" s="1" t="s">
        <v>182887</v>
      </c>
      <c r="C183283" s="1" t="s">
        <v>60</v>
      </c>
    </row>
    <row r="183284" spans="1:3" x14ac:dyDescent="0.2">
      <c r="A183284" s="1">
        <v>241779</v>
      </c>
      <c r="B183284" s="1" t="s">
        <v>182888</v>
      </c>
      <c r="C183284" s="1" t="s">
        <v>60</v>
      </c>
    </row>
    <row r="183285" spans="1:3" x14ac:dyDescent="0.2">
      <c r="A183285" s="1">
        <v>241781</v>
      </c>
      <c r="B183285" s="1" t="s">
        <v>182889</v>
      </c>
      <c r="C183285" s="1" t="s">
        <v>60</v>
      </c>
    </row>
    <row r="183286" spans="1:3" x14ac:dyDescent="0.2">
      <c r="A183286" s="1">
        <v>241783</v>
      </c>
      <c r="B183286" s="1" t="s">
        <v>182890</v>
      </c>
      <c r="C183286" s="1" t="s">
        <v>60</v>
      </c>
    </row>
    <row r="183287" spans="1:3" x14ac:dyDescent="0.2">
      <c r="A183287" s="1">
        <v>241784</v>
      </c>
      <c r="B183287" s="1" t="s">
        <v>182891</v>
      </c>
      <c r="C183287" s="1" t="s">
        <v>60</v>
      </c>
    </row>
    <row r="183288" spans="1:3" x14ac:dyDescent="0.2">
      <c r="A183288" s="1">
        <v>241785</v>
      </c>
      <c r="B183288" s="1" t="s">
        <v>182892</v>
      </c>
      <c r="C183288" s="1" t="s">
        <v>60</v>
      </c>
    </row>
    <row r="183289" spans="1:3" x14ac:dyDescent="0.2">
      <c r="A183289" s="1">
        <v>241786</v>
      </c>
      <c r="B183289" s="1" t="s">
        <v>182893</v>
      </c>
      <c r="C183289" s="1" t="s">
        <v>60</v>
      </c>
    </row>
    <row r="183290" spans="1:3" x14ac:dyDescent="0.2">
      <c r="A183290" s="1">
        <v>241788</v>
      </c>
      <c r="B183290" s="1" t="s">
        <v>182894</v>
      </c>
      <c r="C183290" s="1" t="s">
        <v>60</v>
      </c>
    </row>
    <row r="183291" spans="1:3" x14ac:dyDescent="0.2">
      <c r="A183291" s="1">
        <v>241790</v>
      </c>
      <c r="B183291" s="1" t="s">
        <v>182895</v>
      </c>
      <c r="C183291" s="1" t="s">
        <v>60</v>
      </c>
    </row>
    <row r="183292" spans="1:3" x14ac:dyDescent="0.2">
      <c r="A183292" s="1">
        <v>241793</v>
      </c>
      <c r="B183292" s="1" t="s">
        <v>182896</v>
      </c>
      <c r="C183292" s="1" t="s">
        <v>60</v>
      </c>
    </row>
    <row r="183293" spans="1:3" x14ac:dyDescent="0.2">
      <c r="A183293" s="1">
        <v>241794</v>
      </c>
      <c r="B183293" s="1" t="s">
        <v>182897</v>
      </c>
      <c r="C183293" s="1" t="s">
        <v>60</v>
      </c>
    </row>
    <row r="183294" spans="1:3" x14ac:dyDescent="0.2">
      <c r="A183294" s="1">
        <v>241796</v>
      </c>
      <c r="B183294" s="1" t="s">
        <v>182898</v>
      </c>
      <c r="C183294" s="1" t="s">
        <v>60</v>
      </c>
    </row>
    <row r="183295" spans="1:3" x14ac:dyDescent="0.2">
      <c r="A183295" s="1">
        <v>241800</v>
      </c>
      <c r="B183295" s="1" t="s">
        <v>182899</v>
      </c>
      <c r="C183295" s="1" t="s">
        <v>60</v>
      </c>
    </row>
    <row r="183296" spans="1:3" x14ac:dyDescent="0.2">
      <c r="A183296" s="1">
        <v>241802</v>
      </c>
      <c r="B183296" s="1" t="s">
        <v>182900</v>
      </c>
      <c r="C183296" s="1" t="s">
        <v>60</v>
      </c>
    </row>
    <row r="183297" spans="1:3" x14ac:dyDescent="0.2">
      <c r="A183297" s="1">
        <v>241805</v>
      </c>
      <c r="B183297" s="1" t="s">
        <v>182901</v>
      </c>
      <c r="C183297" s="1" t="s">
        <v>60</v>
      </c>
    </row>
    <row r="183298" spans="1:3" x14ac:dyDescent="0.2">
      <c r="A183298" s="1">
        <v>241806</v>
      </c>
      <c r="B183298" s="1" t="s">
        <v>182902</v>
      </c>
      <c r="C183298" s="1" t="s">
        <v>60</v>
      </c>
    </row>
    <row r="183299" spans="1:3" x14ac:dyDescent="0.2">
      <c r="A183299" s="1">
        <v>241807</v>
      </c>
      <c r="B183299" s="1" t="s">
        <v>182903</v>
      </c>
      <c r="C183299" s="1" t="s">
        <v>60</v>
      </c>
    </row>
    <row r="183300" spans="1:3" x14ac:dyDescent="0.2">
      <c r="A183300" s="1">
        <v>241809</v>
      </c>
      <c r="B183300" s="1" t="s">
        <v>182904</v>
      </c>
      <c r="C183300" s="1" t="s">
        <v>60</v>
      </c>
    </row>
    <row r="183301" spans="1:3" x14ac:dyDescent="0.2">
      <c r="A183301" s="1">
        <v>241810</v>
      </c>
      <c r="B183301" s="1" t="s">
        <v>182905</v>
      </c>
      <c r="C183301" s="1" t="s">
        <v>60</v>
      </c>
    </row>
    <row r="183302" spans="1:3" x14ac:dyDescent="0.2">
      <c r="A183302" s="1">
        <v>241811</v>
      </c>
      <c r="B183302" s="1" t="s">
        <v>182906</v>
      </c>
      <c r="C183302" s="1" t="s">
        <v>60</v>
      </c>
    </row>
    <row r="183303" spans="1:3" x14ac:dyDescent="0.2">
      <c r="A183303" s="1">
        <v>241812</v>
      </c>
      <c r="B183303" s="1" t="s">
        <v>182907</v>
      </c>
      <c r="C183303" s="1" t="s">
        <v>60</v>
      </c>
    </row>
    <row r="183304" spans="1:3" x14ac:dyDescent="0.2">
      <c r="A183304" s="1">
        <v>241814</v>
      </c>
      <c r="B183304" s="1" t="s">
        <v>182908</v>
      </c>
      <c r="C183304" s="1" t="s">
        <v>60</v>
      </c>
    </row>
    <row r="183305" spans="1:3" x14ac:dyDescent="0.2">
      <c r="A183305" s="1">
        <v>241815</v>
      </c>
      <c r="B183305" s="1" t="s">
        <v>182909</v>
      </c>
      <c r="C183305" s="1" t="s">
        <v>60</v>
      </c>
    </row>
    <row r="183306" spans="1:3" x14ac:dyDescent="0.2">
      <c r="A183306" s="1">
        <v>241819</v>
      </c>
      <c r="B183306" s="1" t="s">
        <v>182910</v>
      </c>
      <c r="C183306" s="1" t="s">
        <v>60</v>
      </c>
    </row>
    <row r="183307" spans="1:3" x14ac:dyDescent="0.2">
      <c r="A183307" s="1">
        <v>241820</v>
      </c>
      <c r="B183307" s="1" t="s">
        <v>182911</v>
      </c>
      <c r="C183307" s="1" t="s">
        <v>60</v>
      </c>
    </row>
    <row r="183308" spans="1:3" x14ac:dyDescent="0.2">
      <c r="A183308" s="1">
        <v>241825</v>
      </c>
      <c r="B183308" s="1" t="s">
        <v>182912</v>
      </c>
      <c r="C183308" s="1" t="s">
        <v>60</v>
      </c>
    </row>
    <row r="183309" spans="1:3" x14ac:dyDescent="0.2">
      <c r="A183309" s="1">
        <v>241828</v>
      </c>
      <c r="B183309" s="1" t="s">
        <v>182913</v>
      </c>
      <c r="C183309" s="1" t="s">
        <v>60</v>
      </c>
    </row>
    <row r="183310" spans="1:3" x14ac:dyDescent="0.2">
      <c r="A183310" s="1">
        <v>241833</v>
      </c>
      <c r="B183310" s="1" t="s">
        <v>182914</v>
      </c>
      <c r="C183310" s="1" t="s">
        <v>60</v>
      </c>
    </row>
    <row r="183311" spans="1:3" x14ac:dyDescent="0.2">
      <c r="A183311" s="1">
        <v>241839</v>
      </c>
      <c r="B183311" s="1" t="s">
        <v>182915</v>
      </c>
      <c r="C183311" s="1" t="s">
        <v>60</v>
      </c>
    </row>
    <row r="183312" spans="1:3" x14ac:dyDescent="0.2">
      <c r="A183312" s="1">
        <v>241846</v>
      </c>
      <c r="B183312" s="1" t="s">
        <v>182916</v>
      </c>
      <c r="C183312" s="1" t="s">
        <v>5</v>
      </c>
    </row>
    <row r="183313" spans="1:3" x14ac:dyDescent="0.2">
      <c r="A183313" s="1">
        <v>241851</v>
      </c>
      <c r="B183313" s="1" t="s">
        <v>182917</v>
      </c>
      <c r="C183313" s="1" t="s">
        <v>60</v>
      </c>
    </row>
    <row r="183314" spans="1:3" x14ac:dyDescent="0.2">
      <c r="A183314" s="1">
        <v>241858</v>
      </c>
      <c r="B183314" s="1" t="s">
        <v>182918</v>
      </c>
      <c r="C183314" s="1" t="s">
        <v>60</v>
      </c>
    </row>
    <row r="183315" spans="1:3" x14ac:dyDescent="0.2">
      <c r="A183315" s="1">
        <v>241862</v>
      </c>
      <c r="B183315" s="1" t="s">
        <v>182919</v>
      </c>
      <c r="C183315" s="1" t="s">
        <v>60</v>
      </c>
    </row>
    <row r="183316" spans="1:3" x14ac:dyDescent="0.2">
      <c r="A183316" s="1">
        <v>241868</v>
      </c>
      <c r="B183316" s="1" t="s">
        <v>182920</v>
      </c>
      <c r="C183316" s="1" t="s">
        <v>60</v>
      </c>
    </row>
    <row r="183317" spans="1:3" x14ac:dyDescent="0.2">
      <c r="A183317" s="1">
        <v>241869</v>
      </c>
      <c r="B183317" s="1" t="s">
        <v>182921</v>
      </c>
      <c r="C183317" s="1" t="s">
        <v>60</v>
      </c>
    </row>
    <row r="183318" spans="1:3" x14ac:dyDescent="0.2">
      <c r="A183318" s="1">
        <v>241871</v>
      </c>
      <c r="B183318" s="1" t="s">
        <v>182922</v>
      </c>
      <c r="C183318" s="1" t="s">
        <v>60</v>
      </c>
    </row>
    <row r="183319" spans="1:3" x14ac:dyDescent="0.2">
      <c r="A183319" s="1">
        <v>241872</v>
      </c>
      <c r="B183319" s="1" t="s">
        <v>182923</v>
      </c>
      <c r="C183319" s="1" t="s">
        <v>60</v>
      </c>
    </row>
    <row r="183320" spans="1:3" x14ac:dyDescent="0.2">
      <c r="A183320" s="1">
        <v>241874</v>
      </c>
      <c r="B183320" s="1" t="s">
        <v>182924</v>
      </c>
      <c r="C183320" s="1" t="s">
        <v>5</v>
      </c>
    </row>
    <row r="183321" spans="1:3" x14ac:dyDescent="0.2">
      <c r="A183321" s="1">
        <v>241879</v>
      </c>
      <c r="B183321" s="1" t="s">
        <v>182925</v>
      </c>
      <c r="C183321" s="1" t="s">
        <v>5</v>
      </c>
    </row>
    <row r="183322" spans="1:3" x14ac:dyDescent="0.2">
      <c r="A183322" s="1">
        <v>241881</v>
      </c>
      <c r="B183322" s="1" t="s">
        <v>182926</v>
      </c>
      <c r="C183322" s="1" t="s">
        <v>60</v>
      </c>
    </row>
    <row r="183323" spans="1:3" x14ac:dyDescent="0.2">
      <c r="A183323" s="1">
        <v>241882</v>
      </c>
      <c r="B183323" s="1" t="s">
        <v>182927</v>
      </c>
      <c r="C183323" s="1" t="s">
        <v>5</v>
      </c>
    </row>
    <row r="183324" spans="1:3" x14ac:dyDescent="0.2">
      <c r="A183324" s="1">
        <v>241883</v>
      </c>
      <c r="B183324" s="1" t="s">
        <v>182928</v>
      </c>
      <c r="C183324" s="1" t="s">
        <v>60</v>
      </c>
    </row>
    <row r="183325" spans="1:3" x14ac:dyDescent="0.2">
      <c r="A183325" s="1">
        <v>241930</v>
      </c>
      <c r="B183325" s="1" t="s">
        <v>182929</v>
      </c>
      <c r="C183325" s="1" t="s">
        <v>5</v>
      </c>
    </row>
    <row r="183326" spans="1:3" x14ac:dyDescent="0.2">
      <c r="A183326" s="1">
        <v>241936</v>
      </c>
      <c r="B183326" s="1" t="s">
        <v>182930</v>
      </c>
      <c r="C183326" s="1" t="s">
        <v>5</v>
      </c>
    </row>
    <row r="183327" spans="1:3" x14ac:dyDescent="0.2">
      <c r="A183327" s="1">
        <v>241961</v>
      </c>
      <c r="B183327" s="1" t="s">
        <v>182931</v>
      </c>
      <c r="C183327" s="1" t="s">
        <v>5</v>
      </c>
    </row>
    <row r="183328" spans="1:3" x14ac:dyDescent="0.2">
      <c r="A183328" s="1">
        <v>241962</v>
      </c>
      <c r="B183328" s="1" t="s">
        <v>182932</v>
      </c>
      <c r="C183328" s="1" t="s">
        <v>60</v>
      </c>
    </row>
    <row r="183329" spans="1:3" x14ac:dyDescent="0.2">
      <c r="A183329" s="1">
        <v>241996</v>
      </c>
      <c r="B183329" s="1" t="s">
        <v>182933</v>
      </c>
      <c r="C183329" s="1" t="s">
        <v>5</v>
      </c>
    </row>
    <row r="183330" spans="1:3" x14ac:dyDescent="0.2">
      <c r="A183330" s="1">
        <v>242024</v>
      </c>
      <c r="B183330" s="1" t="s">
        <v>182934</v>
      </c>
      <c r="C183330" s="1" t="s">
        <v>5</v>
      </c>
    </row>
    <row r="183331" spans="1:3" x14ac:dyDescent="0.2">
      <c r="A183331" s="1">
        <v>242044</v>
      </c>
      <c r="B183331" s="1" t="s">
        <v>182935</v>
      </c>
      <c r="C183331" s="1" t="s">
        <v>5</v>
      </c>
    </row>
    <row r="183332" spans="1:3" x14ac:dyDescent="0.2">
      <c r="A183332" s="1">
        <v>242048</v>
      </c>
      <c r="B183332" s="1" t="s">
        <v>182936</v>
      </c>
      <c r="C183332" s="1" t="s">
        <v>5</v>
      </c>
    </row>
    <row r="183333" spans="1:3" x14ac:dyDescent="0.2">
      <c r="A183333" s="1">
        <v>242057</v>
      </c>
      <c r="B183333" s="1" t="s">
        <v>182937</v>
      </c>
      <c r="C183333" s="1" t="s">
        <v>5</v>
      </c>
    </row>
    <row r="183334" spans="1:3" x14ac:dyDescent="0.2">
      <c r="A183334" s="1">
        <v>242068</v>
      </c>
      <c r="B183334" s="1" t="s">
        <v>182938</v>
      </c>
      <c r="C183334" s="1" t="s">
        <v>5</v>
      </c>
    </row>
    <row r="183335" spans="1:3" x14ac:dyDescent="0.2">
      <c r="A183335" s="1">
        <v>242077</v>
      </c>
      <c r="B183335" s="1" t="s">
        <v>182939</v>
      </c>
      <c r="C183335" s="1" t="s">
        <v>5</v>
      </c>
    </row>
    <row r="183336" spans="1:3" x14ac:dyDescent="0.2">
      <c r="A183336" s="1">
        <v>242120</v>
      </c>
      <c r="B183336" s="1" t="s">
        <v>182940</v>
      </c>
      <c r="C183336" s="1" t="s">
        <v>5</v>
      </c>
    </row>
    <row r="183337" spans="1:3" x14ac:dyDescent="0.2">
      <c r="A183337" s="1">
        <v>242121</v>
      </c>
      <c r="B183337" s="1" t="s">
        <v>182941</v>
      </c>
      <c r="C183337" s="1" t="s">
        <v>5</v>
      </c>
    </row>
    <row r="183338" spans="1:3" x14ac:dyDescent="0.2">
      <c r="A183338" s="1">
        <v>242122</v>
      </c>
      <c r="B183338" s="1" t="s">
        <v>182942</v>
      </c>
      <c r="C183338" s="1" t="s">
        <v>5</v>
      </c>
    </row>
    <row r="183339" spans="1:3" x14ac:dyDescent="0.2">
      <c r="A183339" s="1">
        <v>242124</v>
      </c>
      <c r="B183339" s="1" t="s">
        <v>182943</v>
      </c>
      <c r="C183339" s="1" t="s">
        <v>5</v>
      </c>
    </row>
    <row r="183340" spans="1:3" x14ac:dyDescent="0.2">
      <c r="A183340" s="1">
        <v>242126</v>
      </c>
      <c r="B183340" s="1" t="s">
        <v>182944</v>
      </c>
      <c r="C183340" s="1" t="s">
        <v>5</v>
      </c>
    </row>
    <row r="183341" spans="1:3" x14ac:dyDescent="0.2">
      <c r="A183341" s="1">
        <v>242128</v>
      </c>
      <c r="B183341" s="1" t="s">
        <v>182945</v>
      </c>
      <c r="C183341" s="1" t="s">
        <v>5</v>
      </c>
    </row>
    <row r="183342" spans="1:3" x14ac:dyDescent="0.2">
      <c r="A183342" s="1">
        <v>242130</v>
      </c>
      <c r="B183342" s="1" t="s">
        <v>182946</v>
      </c>
      <c r="C183342" s="1" t="s">
        <v>60</v>
      </c>
    </row>
    <row r="183343" spans="1:3" x14ac:dyDescent="0.2">
      <c r="A183343" s="1">
        <v>242132</v>
      </c>
      <c r="B183343" s="1" t="s">
        <v>182947</v>
      </c>
      <c r="C183343" s="1" t="s">
        <v>5</v>
      </c>
    </row>
    <row r="183344" spans="1:3" x14ac:dyDescent="0.2">
      <c r="A183344" s="1">
        <v>242134</v>
      </c>
      <c r="B183344" s="1" t="s">
        <v>182948</v>
      </c>
      <c r="C183344" s="1" t="s">
        <v>60</v>
      </c>
    </row>
    <row r="183345" spans="1:3" x14ac:dyDescent="0.2">
      <c r="A183345" s="1">
        <v>242135</v>
      </c>
      <c r="B183345" s="1" t="s">
        <v>182949</v>
      </c>
      <c r="C183345" s="1" t="s">
        <v>60</v>
      </c>
    </row>
    <row r="183346" spans="1:3" x14ac:dyDescent="0.2">
      <c r="A183346" s="1">
        <v>242138</v>
      </c>
      <c r="B183346" s="1" t="s">
        <v>182950</v>
      </c>
      <c r="C183346" s="1" t="s">
        <v>60</v>
      </c>
    </row>
    <row r="183347" spans="1:3" x14ac:dyDescent="0.2">
      <c r="A183347" s="1">
        <v>242141</v>
      </c>
      <c r="B183347" s="1" t="s">
        <v>182951</v>
      </c>
      <c r="C183347" s="1" t="s">
        <v>60</v>
      </c>
    </row>
    <row r="183348" spans="1:3" x14ac:dyDescent="0.2">
      <c r="A183348" s="1">
        <v>242150</v>
      </c>
      <c r="B183348" s="1" t="s">
        <v>182952</v>
      </c>
      <c r="C183348" s="1" t="s">
        <v>307</v>
      </c>
    </row>
    <row r="183349" spans="1:3" x14ac:dyDescent="0.2">
      <c r="A183349" s="1">
        <v>242173</v>
      </c>
      <c r="B183349" s="1" t="s">
        <v>182953</v>
      </c>
      <c r="C183349" s="1" t="s">
        <v>5</v>
      </c>
    </row>
    <row r="183350" spans="1:3" x14ac:dyDescent="0.2">
      <c r="A183350" s="1">
        <v>242174</v>
      </c>
      <c r="B183350" s="1" t="s">
        <v>182954</v>
      </c>
      <c r="C183350" s="1" t="s">
        <v>5</v>
      </c>
    </row>
    <row r="183351" spans="1:3" x14ac:dyDescent="0.2">
      <c r="A183351" s="1">
        <v>242181</v>
      </c>
      <c r="B183351" s="1" t="s">
        <v>182955</v>
      </c>
      <c r="C183351" s="1" t="s">
        <v>5</v>
      </c>
    </row>
    <row r="183352" spans="1:3" x14ac:dyDescent="0.2">
      <c r="A183352" s="1">
        <v>242184</v>
      </c>
      <c r="B183352" s="1" t="s">
        <v>182956</v>
      </c>
      <c r="C183352" s="1" t="s">
        <v>5</v>
      </c>
    </row>
    <row r="183353" spans="1:3" x14ac:dyDescent="0.2">
      <c r="A183353" s="1">
        <v>242193</v>
      </c>
      <c r="B183353" s="1" t="s">
        <v>182957</v>
      </c>
      <c r="C183353" s="1" t="s">
        <v>5</v>
      </c>
    </row>
    <row r="183354" spans="1:3" x14ac:dyDescent="0.2">
      <c r="A183354" s="1">
        <v>242207</v>
      </c>
      <c r="B183354" s="1" t="s">
        <v>182958</v>
      </c>
      <c r="C183354" s="1" t="s">
        <v>5</v>
      </c>
    </row>
    <row r="183355" spans="1:3" x14ac:dyDescent="0.2">
      <c r="A183355" s="1">
        <v>242215</v>
      </c>
      <c r="B183355" s="1" t="s">
        <v>182959</v>
      </c>
      <c r="C183355" s="1" t="s">
        <v>5</v>
      </c>
    </row>
    <row r="183356" spans="1:3" x14ac:dyDescent="0.2">
      <c r="A183356" s="1">
        <v>242216</v>
      </c>
      <c r="B183356" s="1" t="s">
        <v>182960</v>
      </c>
      <c r="C183356" s="1" t="s">
        <v>5</v>
      </c>
    </row>
    <row r="183357" spans="1:3" x14ac:dyDescent="0.2">
      <c r="A183357" s="1">
        <v>242229</v>
      </c>
      <c r="B183357" s="1" t="s">
        <v>182961</v>
      </c>
      <c r="C183357" s="1" t="s">
        <v>5</v>
      </c>
    </row>
    <row r="183358" spans="1:3" x14ac:dyDescent="0.2">
      <c r="A183358" s="1">
        <v>242247</v>
      </c>
      <c r="B183358" s="1" t="s">
        <v>182962</v>
      </c>
      <c r="C183358" s="1" t="s">
        <v>5</v>
      </c>
    </row>
    <row r="183359" spans="1:3" x14ac:dyDescent="0.2">
      <c r="A183359" s="1">
        <v>242250</v>
      </c>
      <c r="B183359" s="1" t="s">
        <v>182963</v>
      </c>
      <c r="C183359" s="1" t="s">
        <v>5</v>
      </c>
    </row>
    <row r="183360" spans="1:3" x14ac:dyDescent="0.2">
      <c r="A183360" s="1">
        <v>242251</v>
      </c>
      <c r="B183360" s="1" t="s">
        <v>182964</v>
      </c>
      <c r="C183360" s="1" t="s">
        <v>60</v>
      </c>
    </row>
    <row r="183361" spans="1:3" x14ac:dyDescent="0.2">
      <c r="A183361" s="1">
        <v>242252</v>
      </c>
      <c r="B183361" s="1" t="s">
        <v>182965</v>
      </c>
      <c r="C183361" s="1" t="s">
        <v>60</v>
      </c>
    </row>
    <row r="183362" spans="1:3" x14ac:dyDescent="0.2">
      <c r="A183362" s="1">
        <v>242253</v>
      </c>
      <c r="B183362" s="1" t="s">
        <v>182966</v>
      </c>
      <c r="C183362" s="1" t="s">
        <v>60</v>
      </c>
    </row>
    <row r="183363" spans="1:3" x14ac:dyDescent="0.2">
      <c r="A183363" s="1">
        <v>242254</v>
      </c>
      <c r="B183363" s="1" t="s">
        <v>182967</v>
      </c>
      <c r="C183363" s="1" t="s">
        <v>60</v>
      </c>
    </row>
    <row r="183364" spans="1:3" x14ac:dyDescent="0.2">
      <c r="A183364" s="1">
        <v>242255</v>
      </c>
      <c r="B183364" s="1" t="s">
        <v>182968</v>
      </c>
      <c r="C183364" s="1" t="s">
        <v>60</v>
      </c>
    </row>
    <row r="183365" spans="1:3" x14ac:dyDescent="0.2">
      <c r="A183365" s="1">
        <v>242256</v>
      </c>
      <c r="B183365" s="1" t="s">
        <v>182969</v>
      </c>
      <c r="C183365" s="1" t="s">
        <v>60</v>
      </c>
    </row>
    <row r="183366" spans="1:3" x14ac:dyDescent="0.2">
      <c r="A183366" s="1">
        <v>242257</v>
      </c>
      <c r="B183366" s="1" t="s">
        <v>182970</v>
      </c>
      <c r="C183366" s="1" t="s">
        <v>60</v>
      </c>
    </row>
    <row r="183367" spans="1:3" x14ac:dyDescent="0.2">
      <c r="A183367" s="1">
        <v>242258</v>
      </c>
      <c r="B183367" s="1" t="s">
        <v>182971</v>
      </c>
      <c r="C183367" s="1" t="s">
        <v>60</v>
      </c>
    </row>
    <row r="183368" spans="1:3" x14ac:dyDescent="0.2">
      <c r="A183368" s="1">
        <v>242259</v>
      </c>
      <c r="B183368" s="1" t="s">
        <v>182972</v>
      </c>
      <c r="C183368" s="1" t="s">
        <v>60</v>
      </c>
    </row>
    <row r="183369" spans="1:3" x14ac:dyDescent="0.2">
      <c r="A183369" s="1">
        <v>242260</v>
      </c>
      <c r="B183369" s="1" t="s">
        <v>182973</v>
      </c>
      <c r="C183369" s="1" t="s">
        <v>60</v>
      </c>
    </row>
    <row r="183370" spans="1:3" x14ac:dyDescent="0.2">
      <c r="A183370" s="1">
        <v>242261</v>
      </c>
      <c r="B183370" s="1" t="s">
        <v>182974</v>
      </c>
      <c r="C183370" s="1" t="s">
        <v>60</v>
      </c>
    </row>
    <row r="183371" spans="1:3" x14ac:dyDescent="0.2">
      <c r="A183371" s="1">
        <v>242262</v>
      </c>
      <c r="B183371" s="1" t="s">
        <v>182975</v>
      </c>
      <c r="C183371" s="1" t="s">
        <v>5</v>
      </c>
    </row>
    <row r="183372" spans="1:3" x14ac:dyDescent="0.2">
      <c r="A183372" s="1">
        <v>242263</v>
      </c>
      <c r="B183372" s="1" t="s">
        <v>182976</v>
      </c>
      <c r="C183372" s="1" t="s">
        <v>60</v>
      </c>
    </row>
    <row r="183373" spans="1:3" x14ac:dyDescent="0.2">
      <c r="A183373" s="1">
        <v>242264</v>
      </c>
      <c r="B183373" s="1" t="s">
        <v>182977</v>
      </c>
      <c r="C183373" s="1" t="s">
        <v>60</v>
      </c>
    </row>
    <row r="183374" spans="1:3" x14ac:dyDescent="0.2">
      <c r="A183374" s="1">
        <v>242265</v>
      </c>
      <c r="B183374" s="1" t="s">
        <v>182978</v>
      </c>
      <c r="C183374" s="1" t="s">
        <v>5</v>
      </c>
    </row>
    <row r="183375" spans="1:3" x14ac:dyDescent="0.2">
      <c r="A183375" s="1">
        <v>242266</v>
      </c>
      <c r="B183375" s="1" t="s">
        <v>182979</v>
      </c>
      <c r="C183375" s="1" t="s">
        <v>5</v>
      </c>
    </row>
    <row r="183376" spans="1:3" x14ac:dyDescent="0.2">
      <c r="A183376" s="1">
        <v>242267</v>
      </c>
      <c r="B183376" s="1" t="s">
        <v>182980</v>
      </c>
      <c r="C183376" s="1" t="s">
        <v>5</v>
      </c>
    </row>
    <row r="183377" spans="1:4" x14ac:dyDescent="0.2">
      <c r="A183377" s="1">
        <v>242271</v>
      </c>
      <c r="B183377" s="1" t="s">
        <v>182981</v>
      </c>
      <c r="C183377" s="1" t="s">
        <v>60</v>
      </c>
    </row>
    <row r="183378" spans="1:4" x14ac:dyDescent="0.2">
      <c r="A183378" s="1">
        <v>242273</v>
      </c>
      <c r="B183378" s="1" t="s">
        <v>182982</v>
      </c>
      <c r="C183378" s="1" t="s">
        <v>60</v>
      </c>
      <c r="D183378" s="1" t="s">
        <v>61</v>
      </c>
    </row>
    <row r="183379" spans="1:4" x14ac:dyDescent="0.2">
      <c r="A183379" s="1">
        <v>242277</v>
      </c>
      <c r="B183379" s="1" t="s">
        <v>182983</v>
      </c>
      <c r="C183379" s="1" t="s">
        <v>5</v>
      </c>
    </row>
    <row r="183380" spans="1:4" x14ac:dyDescent="0.2">
      <c r="A183380" s="1">
        <v>242278</v>
      </c>
      <c r="B183380" s="1" t="s">
        <v>182984</v>
      </c>
      <c r="C183380" s="1" t="s">
        <v>5</v>
      </c>
    </row>
    <row r="183381" spans="1:4" x14ac:dyDescent="0.2">
      <c r="A183381" s="1">
        <v>242279</v>
      </c>
      <c r="B183381" s="1" t="s">
        <v>182985</v>
      </c>
      <c r="C183381" s="1" t="s">
        <v>5</v>
      </c>
    </row>
    <row r="183382" spans="1:4" x14ac:dyDescent="0.2">
      <c r="A183382" s="1">
        <v>242280</v>
      </c>
      <c r="B183382" s="1" t="s">
        <v>182986</v>
      </c>
      <c r="C183382" s="1" t="s">
        <v>60</v>
      </c>
      <c r="D183382" s="1" t="s">
        <v>61</v>
      </c>
    </row>
    <row r="183383" spans="1:4" x14ac:dyDescent="0.2">
      <c r="A183383" s="1">
        <v>242285</v>
      </c>
      <c r="B183383" s="1" t="s">
        <v>182987</v>
      </c>
      <c r="C183383" s="1" t="s">
        <v>60</v>
      </c>
      <c r="D183383" s="1" t="s">
        <v>61</v>
      </c>
    </row>
    <row r="183384" spans="1:4" x14ac:dyDescent="0.2">
      <c r="A183384" s="1">
        <v>242288</v>
      </c>
      <c r="B183384" s="1" t="s">
        <v>182988</v>
      </c>
      <c r="C183384" s="1" t="s">
        <v>60</v>
      </c>
      <c r="D183384" s="1" t="s">
        <v>61</v>
      </c>
    </row>
    <row r="183385" spans="1:4" x14ac:dyDescent="0.2">
      <c r="A183385" s="1">
        <v>242292</v>
      </c>
      <c r="B183385" s="1" t="s">
        <v>182989</v>
      </c>
      <c r="C183385" s="1" t="s">
        <v>5</v>
      </c>
    </row>
    <row r="183386" spans="1:4" x14ac:dyDescent="0.2">
      <c r="A183386" s="1">
        <v>242299</v>
      </c>
      <c r="B183386" s="1" t="s">
        <v>182990</v>
      </c>
      <c r="C183386" s="1" t="s">
        <v>5</v>
      </c>
    </row>
    <row r="183387" spans="1:4" x14ac:dyDescent="0.2">
      <c r="A183387" s="1">
        <v>242301</v>
      </c>
      <c r="B183387" s="1" t="s">
        <v>182991</v>
      </c>
      <c r="C183387" s="1" t="s">
        <v>60</v>
      </c>
      <c r="D183387" s="1" t="s">
        <v>61</v>
      </c>
    </row>
    <row r="183388" spans="1:4" x14ac:dyDescent="0.2">
      <c r="A183388" s="1">
        <v>242302</v>
      </c>
      <c r="B183388" s="1" t="s">
        <v>182992</v>
      </c>
      <c r="C183388" s="1" t="s">
        <v>60</v>
      </c>
      <c r="D183388" s="1" t="s">
        <v>61</v>
      </c>
    </row>
    <row r="183389" spans="1:4" x14ac:dyDescent="0.2">
      <c r="A183389" s="1">
        <v>242303</v>
      </c>
      <c r="B183389" s="1" t="s">
        <v>182993</v>
      </c>
      <c r="C183389" s="1" t="s">
        <v>5</v>
      </c>
    </row>
    <row r="183390" spans="1:4" x14ac:dyDescent="0.2">
      <c r="A183390" s="1">
        <v>242305</v>
      </c>
      <c r="B183390" s="1" t="s">
        <v>182994</v>
      </c>
      <c r="C183390" s="1" t="s">
        <v>60</v>
      </c>
      <c r="D183390" s="1" t="s">
        <v>61</v>
      </c>
    </row>
    <row r="183391" spans="1:4" x14ac:dyDescent="0.2">
      <c r="A183391" s="1">
        <v>242309</v>
      </c>
      <c r="B183391" s="1" t="s">
        <v>182995</v>
      </c>
      <c r="C183391" s="1" t="s">
        <v>60</v>
      </c>
      <c r="D183391" s="1" t="s">
        <v>61</v>
      </c>
    </row>
    <row r="183392" spans="1:4" x14ac:dyDescent="0.2">
      <c r="A183392" s="1">
        <v>242310</v>
      </c>
      <c r="B183392" s="1" t="s">
        <v>182996</v>
      </c>
      <c r="C183392" s="1" t="s">
        <v>60</v>
      </c>
      <c r="D183392" s="1" t="s">
        <v>61</v>
      </c>
    </row>
    <row r="183393" spans="1:4" x14ac:dyDescent="0.2">
      <c r="A183393" s="1">
        <v>242311</v>
      </c>
      <c r="B183393" s="1" t="s">
        <v>182997</v>
      </c>
      <c r="C183393" s="1" t="s">
        <v>60</v>
      </c>
      <c r="D183393" s="1" t="s">
        <v>61</v>
      </c>
    </row>
    <row r="183394" spans="1:4" x14ac:dyDescent="0.2">
      <c r="A183394" s="1">
        <v>242312</v>
      </c>
      <c r="B183394" s="1" t="s">
        <v>182998</v>
      </c>
      <c r="C183394" s="1" t="s">
        <v>5</v>
      </c>
    </row>
    <row r="183395" spans="1:4" x14ac:dyDescent="0.2">
      <c r="A183395" s="1">
        <v>242314</v>
      </c>
      <c r="B183395" s="1" t="s">
        <v>182999</v>
      </c>
      <c r="C183395" s="1" t="s">
        <v>60</v>
      </c>
      <c r="D183395" s="1" t="s">
        <v>61</v>
      </c>
    </row>
    <row r="183396" spans="1:4" x14ac:dyDescent="0.2">
      <c r="A183396" s="1">
        <v>242315</v>
      </c>
      <c r="B183396" s="1" t="s">
        <v>183000</v>
      </c>
      <c r="C183396" s="1" t="s">
        <v>60</v>
      </c>
      <c r="D183396" s="1" t="s">
        <v>61</v>
      </c>
    </row>
    <row r="183397" spans="1:4" x14ac:dyDescent="0.2">
      <c r="A183397" s="1">
        <v>242317</v>
      </c>
      <c r="B183397" s="1" t="s">
        <v>183001</v>
      </c>
      <c r="C183397" s="1" t="s">
        <v>60</v>
      </c>
      <c r="D183397" s="1" t="s">
        <v>61</v>
      </c>
    </row>
    <row r="183398" spans="1:4" x14ac:dyDescent="0.2">
      <c r="A183398" s="1">
        <v>242318</v>
      </c>
      <c r="B183398" s="1" t="s">
        <v>183002</v>
      </c>
      <c r="C183398" s="1" t="s">
        <v>60</v>
      </c>
      <c r="D183398" s="1" t="s">
        <v>61</v>
      </c>
    </row>
    <row r="183399" spans="1:4" x14ac:dyDescent="0.2">
      <c r="A183399" s="1">
        <v>242321</v>
      </c>
      <c r="B183399" s="1" t="s">
        <v>183003</v>
      </c>
      <c r="C183399" s="1" t="s">
        <v>5</v>
      </c>
    </row>
    <row r="183400" spans="1:4" x14ac:dyDescent="0.2">
      <c r="A183400" s="1">
        <v>242325</v>
      </c>
      <c r="B183400" s="1" t="s">
        <v>183004</v>
      </c>
      <c r="C183400" s="1" t="s">
        <v>5</v>
      </c>
    </row>
    <row r="183401" spans="1:4" x14ac:dyDescent="0.2">
      <c r="A183401" s="1">
        <v>242327</v>
      </c>
      <c r="B183401" s="1" t="s">
        <v>183005</v>
      </c>
      <c r="C183401" s="1" t="s">
        <v>60</v>
      </c>
      <c r="D183401" s="1" t="s">
        <v>61</v>
      </c>
    </row>
    <row r="183402" spans="1:4" x14ac:dyDescent="0.2">
      <c r="A183402" s="1">
        <v>242336</v>
      </c>
      <c r="B183402" s="1" t="s">
        <v>183006</v>
      </c>
      <c r="C183402" s="1" t="s">
        <v>5</v>
      </c>
    </row>
    <row r="183403" spans="1:4" x14ac:dyDescent="0.2">
      <c r="A183403" s="1">
        <v>242341</v>
      </c>
      <c r="B183403" s="1" t="s">
        <v>183007</v>
      </c>
      <c r="C183403" s="1" t="s">
        <v>60</v>
      </c>
      <c r="D183403" s="1" t="s">
        <v>61</v>
      </c>
    </row>
    <row r="183404" spans="1:4" x14ac:dyDescent="0.2">
      <c r="A183404" s="1">
        <v>242343</v>
      </c>
      <c r="B183404" s="1" t="s">
        <v>183008</v>
      </c>
      <c r="C183404" s="1" t="s">
        <v>5</v>
      </c>
    </row>
    <row r="183405" spans="1:4" x14ac:dyDescent="0.2">
      <c r="A183405" s="1">
        <v>242344</v>
      </c>
      <c r="B183405" s="1" t="s">
        <v>183009</v>
      </c>
      <c r="C183405" s="1" t="s">
        <v>5</v>
      </c>
    </row>
    <row r="183406" spans="1:4" x14ac:dyDescent="0.2">
      <c r="A183406" s="1">
        <v>242345</v>
      </c>
      <c r="B183406" s="1" t="s">
        <v>183010</v>
      </c>
      <c r="C183406" s="1" t="s">
        <v>5</v>
      </c>
    </row>
    <row r="183407" spans="1:4" x14ac:dyDescent="0.2">
      <c r="A183407" s="1">
        <v>242353</v>
      </c>
      <c r="B183407" s="1" t="s">
        <v>183011</v>
      </c>
      <c r="C183407" s="1" t="s">
        <v>5</v>
      </c>
    </row>
    <row r="183408" spans="1:4" x14ac:dyDescent="0.2">
      <c r="A183408" s="1">
        <v>242355</v>
      </c>
      <c r="B183408" s="1" t="s">
        <v>183012</v>
      </c>
      <c r="C183408" s="1" t="s">
        <v>5</v>
      </c>
    </row>
    <row r="183409" spans="1:4" x14ac:dyDescent="0.2">
      <c r="A183409" s="1">
        <v>242356</v>
      </c>
      <c r="B183409" s="1" t="s">
        <v>183013</v>
      </c>
      <c r="C183409" s="1" t="s">
        <v>5</v>
      </c>
    </row>
    <row r="183410" spans="1:4" x14ac:dyDescent="0.2">
      <c r="A183410" s="1">
        <v>242360</v>
      </c>
      <c r="B183410" s="1" t="s">
        <v>183014</v>
      </c>
      <c r="C183410" s="1" t="s">
        <v>5</v>
      </c>
    </row>
    <row r="183411" spans="1:4" x14ac:dyDescent="0.2">
      <c r="A183411" s="1">
        <v>242362</v>
      </c>
      <c r="B183411" s="1" t="s">
        <v>183015</v>
      </c>
      <c r="C183411" s="1" t="s">
        <v>60</v>
      </c>
      <c r="D183411" s="1" t="s">
        <v>61</v>
      </c>
    </row>
    <row r="183412" spans="1:4" x14ac:dyDescent="0.2">
      <c r="A183412" s="1">
        <v>242363</v>
      </c>
      <c r="B183412" s="1" t="s">
        <v>183016</v>
      </c>
      <c r="C183412" s="1" t="s">
        <v>5</v>
      </c>
    </row>
    <row r="183413" spans="1:4" x14ac:dyDescent="0.2">
      <c r="A183413" s="1">
        <v>242369</v>
      </c>
      <c r="B183413" s="1" t="s">
        <v>183017</v>
      </c>
      <c r="C183413" s="1" t="s">
        <v>5</v>
      </c>
    </row>
    <row r="183414" spans="1:4" x14ac:dyDescent="0.2">
      <c r="A183414" s="1">
        <v>242372</v>
      </c>
      <c r="B183414" s="1" t="s">
        <v>183018</v>
      </c>
      <c r="C183414" s="1" t="s">
        <v>60</v>
      </c>
      <c r="D183414" s="1" t="s">
        <v>61</v>
      </c>
    </row>
    <row r="183415" spans="1:4" x14ac:dyDescent="0.2">
      <c r="A183415" s="1">
        <v>242382</v>
      </c>
      <c r="B183415" s="1" t="s">
        <v>183019</v>
      </c>
      <c r="C183415" s="1" t="s">
        <v>60</v>
      </c>
      <c r="D183415" s="1" t="s">
        <v>61</v>
      </c>
    </row>
    <row r="183416" spans="1:4" x14ac:dyDescent="0.2">
      <c r="A183416" s="1">
        <v>242392</v>
      </c>
      <c r="B183416" s="1" t="s">
        <v>183020</v>
      </c>
      <c r="C183416" s="1" t="s">
        <v>60</v>
      </c>
    </row>
    <row r="183417" spans="1:4" x14ac:dyDescent="0.2">
      <c r="A183417" s="1">
        <v>242393</v>
      </c>
      <c r="B183417" s="1" t="s">
        <v>183021</v>
      </c>
      <c r="C183417" s="1" t="s">
        <v>5</v>
      </c>
    </row>
    <row r="183418" spans="1:4" x14ac:dyDescent="0.2">
      <c r="A183418" s="1">
        <v>242394</v>
      </c>
      <c r="B183418" s="1" t="s">
        <v>183022</v>
      </c>
      <c r="C183418" s="1" t="s">
        <v>60</v>
      </c>
    </row>
    <row r="183419" spans="1:4" x14ac:dyDescent="0.2">
      <c r="A183419" s="1">
        <v>242395</v>
      </c>
      <c r="B183419" s="1" t="s">
        <v>183023</v>
      </c>
      <c r="C183419" s="1" t="s">
        <v>5</v>
      </c>
    </row>
    <row r="183420" spans="1:4" x14ac:dyDescent="0.2">
      <c r="A183420" s="1">
        <v>242396</v>
      </c>
      <c r="B183420" s="1" t="s">
        <v>183024</v>
      </c>
      <c r="C183420" s="1" t="s">
        <v>5</v>
      </c>
    </row>
    <row r="183421" spans="1:4" x14ac:dyDescent="0.2">
      <c r="A183421" s="1">
        <v>242397</v>
      </c>
      <c r="B183421" s="1" t="s">
        <v>183025</v>
      </c>
      <c r="C183421" s="1" t="s">
        <v>60</v>
      </c>
    </row>
    <row r="183422" spans="1:4" x14ac:dyDescent="0.2">
      <c r="A183422" s="1">
        <v>242398</v>
      </c>
      <c r="B183422" s="1" t="s">
        <v>183026</v>
      </c>
      <c r="C183422" s="1" t="s">
        <v>60</v>
      </c>
    </row>
    <row r="183423" spans="1:4" x14ac:dyDescent="0.2">
      <c r="A183423" s="1">
        <v>242399</v>
      </c>
      <c r="B183423" s="1" t="s">
        <v>183027</v>
      </c>
      <c r="C183423" s="1" t="s">
        <v>5</v>
      </c>
    </row>
    <row r="183424" spans="1:4" x14ac:dyDescent="0.2">
      <c r="A183424" s="1">
        <v>242400</v>
      </c>
      <c r="B183424" s="1" t="s">
        <v>183028</v>
      </c>
      <c r="C183424" s="1" t="s">
        <v>60</v>
      </c>
    </row>
    <row r="183425" spans="1:3" x14ac:dyDescent="0.2">
      <c r="A183425" s="1">
        <v>242401</v>
      </c>
      <c r="B183425" s="1" t="s">
        <v>183029</v>
      </c>
      <c r="C183425" s="1" t="s">
        <v>5</v>
      </c>
    </row>
    <row r="183426" spans="1:3" x14ac:dyDescent="0.2">
      <c r="A183426" s="1">
        <v>242402</v>
      </c>
      <c r="B183426" s="1" t="s">
        <v>183030</v>
      </c>
      <c r="C183426" s="1" t="s">
        <v>5</v>
      </c>
    </row>
    <row r="183427" spans="1:3" x14ac:dyDescent="0.2">
      <c r="A183427" s="1">
        <v>242403</v>
      </c>
      <c r="B183427" s="1" t="s">
        <v>183031</v>
      </c>
      <c r="C183427" s="1" t="s">
        <v>5</v>
      </c>
    </row>
    <row r="183428" spans="1:3" x14ac:dyDescent="0.2">
      <c r="A183428" s="1">
        <v>242404</v>
      </c>
      <c r="B183428" s="1" t="s">
        <v>183032</v>
      </c>
      <c r="C183428" s="1" t="s">
        <v>60</v>
      </c>
    </row>
    <row r="183429" spans="1:3" x14ac:dyDescent="0.2">
      <c r="A183429" s="1">
        <v>242405</v>
      </c>
      <c r="B183429" s="1" t="s">
        <v>183033</v>
      </c>
      <c r="C183429" s="1" t="s">
        <v>5</v>
      </c>
    </row>
    <row r="183430" spans="1:3" x14ac:dyDescent="0.2">
      <c r="A183430" s="1">
        <v>242406</v>
      </c>
      <c r="B183430" s="1" t="s">
        <v>183034</v>
      </c>
      <c r="C183430" s="1" t="s">
        <v>5</v>
      </c>
    </row>
    <row r="183431" spans="1:3" x14ac:dyDescent="0.2">
      <c r="A183431" s="1">
        <v>242407</v>
      </c>
      <c r="B183431" s="1" t="s">
        <v>183035</v>
      </c>
      <c r="C183431" s="1" t="s">
        <v>5</v>
      </c>
    </row>
    <row r="183432" spans="1:3" x14ac:dyDescent="0.2">
      <c r="A183432" s="1">
        <v>242408</v>
      </c>
      <c r="B183432" s="1" t="s">
        <v>183036</v>
      </c>
      <c r="C183432" s="1" t="s">
        <v>5</v>
      </c>
    </row>
    <row r="183433" spans="1:3" x14ac:dyDescent="0.2">
      <c r="A183433" s="1">
        <v>242409</v>
      </c>
      <c r="B183433" s="1" t="s">
        <v>183037</v>
      </c>
      <c r="C183433" s="1" t="s">
        <v>5</v>
      </c>
    </row>
    <row r="183434" spans="1:3" x14ac:dyDescent="0.2">
      <c r="A183434" s="1">
        <v>242410</v>
      </c>
      <c r="B183434" s="1" t="s">
        <v>183038</v>
      </c>
      <c r="C183434" s="1" t="s">
        <v>60</v>
      </c>
    </row>
    <row r="183435" spans="1:3" x14ac:dyDescent="0.2">
      <c r="A183435" s="1">
        <v>242411</v>
      </c>
      <c r="B183435" s="1" t="s">
        <v>183039</v>
      </c>
      <c r="C183435" s="1" t="s">
        <v>60</v>
      </c>
    </row>
    <row r="183436" spans="1:3" x14ac:dyDescent="0.2">
      <c r="A183436" s="1">
        <v>242412</v>
      </c>
      <c r="B183436" s="1" t="s">
        <v>183040</v>
      </c>
      <c r="C183436" s="1" t="s">
        <v>60</v>
      </c>
    </row>
    <row r="183437" spans="1:3" x14ac:dyDescent="0.2">
      <c r="A183437" s="1">
        <v>242413</v>
      </c>
      <c r="B183437" s="1" t="s">
        <v>183041</v>
      </c>
      <c r="C183437" s="1" t="s">
        <v>60</v>
      </c>
    </row>
    <row r="183438" spans="1:3" x14ac:dyDescent="0.2">
      <c r="A183438" s="1">
        <v>242414</v>
      </c>
      <c r="B183438" s="1" t="s">
        <v>183042</v>
      </c>
      <c r="C183438" s="1" t="s">
        <v>5</v>
      </c>
    </row>
    <row r="183439" spans="1:3" x14ac:dyDescent="0.2">
      <c r="A183439" s="1">
        <v>242415</v>
      </c>
      <c r="B183439" s="1" t="s">
        <v>183043</v>
      </c>
      <c r="C183439" s="1" t="s">
        <v>5</v>
      </c>
    </row>
    <row r="183440" spans="1:3" x14ac:dyDescent="0.2">
      <c r="A183440" s="1">
        <v>242417</v>
      </c>
      <c r="B183440" s="1" t="s">
        <v>183044</v>
      </c>
      <c r="C183440" s="1" t="s">
        <v>60</v>
      </c>
    </row>
    <row r="183441" spans="1:4" x14ac:dyDescent="0.2">
      <c r="A183441" s="1">
        <v>242418</v>
      </c>
      <c r="B183441" s="1" t="s">
        <v>183045</v>
      </c>
      <c r="C183441" s="1" t="s">
        <v>5</v>
      </c>
    </row>
    <row r="183442" spans="1:4" x14ac:dyDescent="0.2">
      <c r="A183442" s="1">
        <v>242421</v>
      </c>
      <c r="B183442" s="1" t="s">
        <v>183046</v>
      </c>
      <c r="C183442" s="1" t="s">
        <v>5</v>
      </c>
    </row>
    <row r="183443" spans="1:4" x14ac:dyDescent="0.2">
      <c r="A183443" s="1">
        <v>242423</v>
      </c>
      <c r="B183443" s="1" t="s">
        <v>183047</v>
      </c>
      <c r="C183443" s="1" t="s">
        <v>60</v>
      </c>
    </row>
    <row r="183444" spans="1:4" x14ac:dyDescent="0.2">
      <c r="A183444" s="1">
        <v>242424</v>
      </c>
      <c r="B183444" s="1" t="s">
        <v>183048</v>
      </c>
      <c r="C183444" s="1" t="s">
        <v>5</v>
      </c>
    </row>
    <row r="183445" spans="1:4" x14ac:dyDescent="0.2">
      <c r="A183445" s="1">
        <v>242425</v>
      </c>
      <c r="B183445" s="1" t="s">
        <v>183049</v>
      </c>
      <c r="C183445" s="1" t="s">
        <v>60</v>
      </c>
    </row>
    <row r="183446" spans="1:4" x14ac:dyDescent="0.2">
      <c r="A183446" s="1">
        <v>242426</v>
      </c>
      <c r="B183446" s="1" t="s">
        <v>183050</v>
      </c>
      <c r="C183446" s="1" t="s">
        <v>5</v>
      </c>
    </row>
    <row r="183447" spans="1:4" x14ac:dyDescent="0.2">
      <c r="A183447" s="1">
        <v>242427</v>
      </c>
      <c r="B183447" s="1" t="s">
        <v>183051</v>
      </c>
      <c r="C183447" s="1" t="s">
        <v>60</v>
      </c>
    </row>
    <row r="183448" spans="1:4" x14ac:dyDescent="0.2">
      <c r="A183448" s="1">
        <v>242429</v>
      </c>
      <c r="B183448" s="1" t="s">
        <v>183052</v>
      </c>
      <c r="C183448" s="1" t="s">
        <v>5</v>
      </c>
    </row>
    <row r="183449" spans="1:4" x14ac:dyDescent="0.2">
      <c r="A183449" s="1">
        <v>242430</v>
      </c>
      <c r="B183449" s="1" t="s">
        <v>183053</v>
      </c>
      <c r="C183449" s="1" t="s">
        <v>5</v>
      </c>
    </row>
    <row r="183450" spans="1:4" x14ac:dyDescent="0.2">
      <c r="A183450" s="1">
        <v>242431</v>
      </c>
      <c r="B183450" s="1" t="s">
        <v>183054</v>
      </c>
      <c r="C183450" s="1" t="s">
        <v>60</v>
      </c>
    </row>
    <row r="183451" spans="1:4" x14ac:dyDescent="0.2">
      <c r="A183451" s="1">
        <v>242432</v>
      </c>
      <c r="B183451" s="1" t="s">
        <v>183055</v>
      </c>
      <c r="C183451" s="1" t="s">
        <v>5</v>
      </c>
    </row>
    <row r="183452" spans="1:4" x14ac:dyDescent="0.2">
      <c r="A183452" s="1">
        <v>242433</v>
      </c>
      <c r="B183452" s="1" t="s">
        <v>183056</v>
      </c>
      <c r="C183452" s="1" t="s">
        <v>5</v>
      </c>
    </row>
    <row r="183453" spans="1:4" x14ac:dyDescent="0.2">
      <c r="A183453" s="1">
        <v>242434</v>
      </c>
      <c r="B183453" s="1" t="s">
        <v>183057</v>
      </c>
      <c r="C183453" s="1" t="s">
        <v>5</v>
      </c>
    </row>
    <row r="183454" spans="1:4" x14ac:dyDescent="0.2">
      <c r="A183454" s="1">
        <v>242435</v>
      </c>
      <c r="B183454" s="1" t="s">
        <v>183058</v>
      </c>
      <c r="C183454" s="1" t="s">
        <v>60</v>
      </c>
    </row>
    <row r="183455" spans="1:4" x14ac:dyDescent="0.2">
      <c r="A183455" s="1">
        <v>242436</v>
      </c>
      <c r="B183455" s="1" t="s">
        <v>183059</v>
      </c>
      <c r="C183455" s="1" t="s">
        <v>60</v>
      </c>
      <c r="D183455" s="1" t="s">
        <v>61</v>
      </c>
    </row>
    <row r="183456" spans="1:4" x14ac:dyDescent="0.2">
      <c r="A183456" s="1">
        <v>242437</v>
      </c>
      <c r="B183456" s="1" t="s">
        <v>183060</v>
      </c>
      <c r="C183456" s="1" t="s">
        <v>5</v>
      </c>
    </row>
    <row r="183457" spans="1:3" x14ac:dyDescent="0.2">
      <c r="A183457" s="1">
        <v>242438</v>
      </c>
      <c r="B183457" s="1" t="s">
        <v>183061</v>
      </c>
      <c r="C183457" s="1" t="s">
        <v>5</v>
      </c>
    </row>
    <row r="183458" spans="1:3" x14ac:dyDescent="0.2">
      <c r="A183458" s="1">
        <v>242439</v>
      </c>
      <c r="B183458" s="1" t="s">
        <v>183062</v>
      </c>
      <c r="C183458" s="1" t="s">
        <v>5</v>
      </c>
    </row>
    <row r="183459" spans="1:3" x14ac:dyDescent="0.2">
      <c r="A183459" s="1">
        <v>242440</v>
      </c>
      <c r="B183459" s="1" t="s">
        <v>183063</v>
      </c>
      <c r="C183459" s="1" t="s">
        <v>5</v>
      </c>
    </row>
    <row r="183460" spans="1:3" x14ac:dyDescent="0.2">
      <c r="A183460" s="1">
        <v>242441</v>
      </c>
      <c r="B183460" s="1" t="s">
        <v>183064</v>
      </c>
      <c r="C183460" s="1" t="s">
        <v>5</v>
      </c>
    </row>
    <row r="183461" spans="1:3" x14ac:dyDescent="0.2">
      <c r="A183461" s="1">
        <v>242442</v>
      </c>
      <c r="B183461" s="1" t="s">
        <v>183065</v>
      </c>
      <c r="C183461" s="1" t="s">
        <v>5</v>
      </c>
    </row>
    <row r="183462" spans="1:3" x14ac:dyDescent="0.2">
      <c r="A183462" s="1">
        <v>242443</v>
      </c>
      <c r="B183462" s="1" t="s">
        <v>183066</v>
      </c>
      <c r="C183462" s="1" t="s">
        <v>5</v>
      </c>
    </row>
    <row r="183463" spans="1:3" x14ac:dyDescent="0.2">
      <c r="A183463" s="1">
        <v>242445</v>
      </c>
      <c r="B183463" s="1" t="s">
        <v>183067</v>
      </c>
      <c r="C183463" s="1" t="s">
        <v>60</v>
      </c>
    </row>
    <row r="183464" spans="1:3" x14ac:dyDescent="0.2">
      <c r="A183464" s="1">
        <v>242446</v>
      </c>
      <c r="B183464" s="1" t="s">
        <v>183068</v>
      </c>
      <c r="C183464" s="1" t="s">
        <v>60</v>
      </c>
    </row>
    <row r="183465" spans="1:3" x14ac:dyDescent="0.2">
      <c r="A183465" s="1">
        <v>242447</v>
      </c>
      <c r="B183465" s="1" t="s">
        <v>183069</v>
      </c>
      <c r="C183465" s="1" t="s">
        <v>5</v>
      </c>
    </row>
    <row r="183466" spans="1:3" x14ac:dyDescent="0.2">
      <c r="A183466" s="1">
        <v>242448</v>
      </c>
      <c r="B183466" s="1" t="s">
        <v>183070</v>
      </c>
      <c r="C183466" s="1" t="s">
        <v>5</v>
      </c>
    </row>
    <row r="183467" spans="1:3" x14ac:dyDescent="0.2">
      <c r="A183467" s="1">
        <v>242449</v>
      </c>
      <c r="B183467" s="1" t="s">
        <v>183071</v>
      </c>
      <c r="C183467" s="1" t="s">
        <v>5</v>
      </c>
    </row>
    <row r="183468" spans="1:3" x14ac:dyDescent="0.2">
      <c r="A183468" s="1">
        <v>242450</v>
      </c>
      <c r="B183468" s="1" t="s">
        <v>183072</v>
      </c>
      <c r="C183468" s="1" t="s">
        <v>5</v>
      </c>
    </row>
    <row r="183469" spans="1:3" x14ac:dyDescent="0.2">
      <c r="A183469" s="1">
        <v>242451</v>
      </c>
      <c r="B183469" s="1" t="s">
        <v>183073</v>
      </c>
      <c r="C183469" s="1" t="s">
        <v>5</v>
      </c>
    </row>
    <row r="183470" spans="1:3" x14ac:dyDescent="0.2">
      <c r="A183470" s="1">
        <v>242452</v>
      </c>
      <c r="B183470" s="1" t="s">
        <v>183074</v>
      </c>
      <c r="C183470" s="1" t="s">
        <v>60</v>
      </c>
    </row>
    <row r="183471" spans="1:3" x14ac:dyDescent="0.2">
      <c r="A183471" s="1">
        <v>242454</v>
      </c>
      <c r="B183471" s="1" t="s">
        <v>183075</v>
      </c>
      <c r="C183471" s="1" t="s">
        <v>60</v>
      </c>
    </row>
    <row r="183472" spans="1:3" x14ac:dyDescent="0.2">
      <c r="A183472" s="1">
        <v>242455</v>
      </c>
      <c r="B183472" s="1" t="s">
        <v>183076</v>
      </c>
      <c r="C183472" s="1" t="s">
        <v>5</v>
      </c>
    </row>
    <row r="183473" spans="1:4" x14ac:dyDescent="0.2">
      <c r="A183473" s="1">
        <v>242457</v>
      </c>
      <c r="B183473" s="1" t="s">
        <v>183077</v>
      </c>
      <c r="C183473" s="1" t="s">
        <v>60</v>
      </c>
    </row>
    <row r="183474" spans="1:4" x14ac:dyDescent="0.2">
      <c r="A183474" s="1">
        <v>242458</v>
      </c>
      <c r="B183474" s="1" t="s">
        <v>183078</v>
      </c>
      <c r="C183474" s="1" t="s">
        <v>60</v>
      </c>
    </row>
    <row r="183475" spans="1:4" x14ac:dyDescent="0.2">
      <c r="A183475" s="1">
        <v>242459</v>
      </c>
      <c r="B183475" s="1" t="s">
        <v>183079</v>
      </c>
      <c r="C183475" s="1" t="s">
        <v>5</v>
      </c>
    </row>
    <row r="183476" spans="1:4" x14ac:dyDescent="0.2">
      <c r="A183476" s="1">
        <v>242460</v>
      </c>
      <c r="B183476" s="1" t="s">
        <v>183080</v>
      </c>
      <c r="C183476" s="1" t="s">
        <v>5</v>
      </c>
    </row>
    <row r="183477" spans="1:4" x14ac:dyDescent="0.2">
      <c r="A183477" s="1">
        <v>242463</v>
      </c>
      <c r="B183477" s="1" t="s">
        <v>183081</v>
      </c>
      <c r="C183477" s="1" t="s">
        <v>60</v>
      </c>
      <c r="D183477" s="1" t="s">
        <v>61</v>
      </c>
    </row>
    <row r="183478" spans="1:4" x14ac:dyDescent="0.2">
      <c r="A183478" s="1">
        <v>242464</v>
      </c>
      <c r="B183478" s="1" t="s">
        <v>183082</v>
      </c>
      <c r="C183478" s="1" t="s">
        <v>5</v>
      </c>
    </row>
    <row r="183479" spans="1:4" x14ac:dyDescent="0.2">
      <c r="A183479" s="1">
        <v>242466</v>
      </c>
      <c r="B183479" s="1" t="s">
        <v>183083</v>
      </c>
      <c r="C183479" s="1" t="s">
        <v>5</v>
      </c>
    </row>
    <row r="183480" spans="1:4" x14ac:dyDescent="0.2">
      <c r="A183480" s="1">
        <v>242468</v>
      </c>
      <c r="B183480" s="1" t="s">
        <v>183084</v>
      </c>
      <c r="C183480" s="1" t="s">
        <v>60</v>
      </c>
    </row>
    <row r="183481" spans="1:4" x14ac:dyDescent="0.2">
      <c r="A183481" s="1">
        <v>242469</v>
      </c>
      <c r="B183481" s="1" t="s">
        <v>183085</v>
      </c>
      <c r="C183481" s="1" t="s">
        <v>60</v>
      </c>
      <c r="D183481" s="1" t="s">
        <v>61</v>
      </c>
    </row>
    <row r="183482" spans="1:4" x14ac:dyDescent="0.2">
      <c r="A183482" s="1">
        <v>242470</v>
      </c>
      <c r="B183482" s="1" t="s">
        <v>183086</v>
      </c>
      <c r="C183482" s="1" t="s">
        <v>5</v>
      </c>
    </row>
    <row r="183483" spans="1:4" x14ac:dyDescent="0.2">
      <c r="A183483" s="1">
        <v>242471</v>
      </c>
      <c r="B183483" s="1" t="s">
        <v>183087</v>
      </c>
      <c r="C183483" s="1" t="s">
        <v>60</v>
      </c>
    </row>
    <row r="183484" spans="1:4" x14ac:dyDescent="0.2">
      <c r="A183484" s="1">
        <v>242473</v>
      </c>
      <c r="B183484" s="1" t="s">
        <v>183088</v>
      </c>
      <c r="C183484" s="1" t="s">
        <v>5</v>
      </c>
    </row>
    <row r="183485" spans="1:4" x14ac:dyDescent="0.2">
      <c r="A183485" s="1">
        <v>242474</v>
      </c>
      <c r="B183485" s="1" t="s">
        <v>183089</v>
      </c>
      <c r="C183485" s="1" t="s">
        <v>5</v>
      </c>
    </row>
    <row r="183486" spans="1:4" x14ac:dyDescent="0.2">
      <c r="A183486" s="1">
        <v>242476</v>
      </c>
      <c r="B183486" s="1" t="s">
        <v>183090</v>
      </c>
      <c r="C183486" s="1" t="s">
        <v>5</v>
      </c>
    </row>
    <row r="183487" spans="1:4" x14ac:dyDescent="0.2">
      <c r="A183487" s="1">
        <v>242477</v>
      </c>
      <c r="B183487" s="1" t="s">
        <v>183091</v>
      </c>
      <c r="C183487" s="1" t="s">
        <v>5</v>
      </c>
    </row>
    <row r="183488" spans="1:4" x14ac:dyDescent="0.2">
      <c r="A183488" s="1">
        <v>242479</v>
      </c>
      <c r="B183488" s="1" t="s">
        <v>183092</v>
      </c>
      <c r="C183488" s="1" t="s">
        <v>5</v>
      </c>
    </row>
    <row r="183489" spans="1:4" x14ac:dyDescent="0.2">
      <c r="A183489" s="1">
        <v>242480</v>
      </c>
      <c r="B183489" s="1" t="s">
        <v>183093</v>
      </c>
      <c r="C183489" s="1" t="s">
        <v>60</v>
      </c>
    </row>
    <row r="183490" spans="1:4" x14ac:dyDescent="0.2">
      <c r="A183490" s="1">
        <v>242481</v>
      </c>
      <c r="B183490" s="1" t="s">
        <v>183094</v>
      </c>
      <c r="C183490" s="1" t="s">
        <v>5</v>
      </c>
    </row>
    <row r="183491" spans="1:4" x14ac:dyDescent="0.2">
      <c r="A183491" s="1">
        <v>242482</v>
      </c>
      <c r="B183491" s="1" t="s">
        <v>183095</v>
      </c>
      <c r="C183491" s="1" t="s">
        <v>5</v>
      </c>
    </row>
    <row r="183492" spans="1:4" x14ac:dyDescent="0.2">
      <c r="A183492" s="1">
        <v>242484</v>
      </c>
      <c r="B183492" s="1" t="s">
        <v>183096</v>
      </c>
      <c r="C183492" s="1" t="s">
        <v>60</v>
      </c>
      <c r="D183492" s="1" t="s">
        <v>61</v>
      </c>
    </row>
    <row r="183493" spans="1:4" x14ac:dyDescent="0.2">
      <c r="A183493" s="1">
        <v>242485</v>
      </c>
      <c r="B183493" s="1" t="s">
        <v>183097</v>
      </c>
      <c r="C183493" s="1" t="s">
        <v>60</v>
      </c>
    </row>
    <row r="183494" spans="1:4" x14ac:dyDescent="0.2">
      <c r="A183494" s="1">
        <v>242486</v>
      </c>
      <c r="B183494" s="1" t="s">
        <v>183098</v>
      </c>
      <c r="C183494" s="1" t="s">
        <v>5</v>
      </c>
    </row>
    <row r="183495" spans="1:4" x14ac:dyDescent="0.2">
      <c r="A183495" s="1">
        <v>242487</v>
      </c>
      <c r="B183495" s="1" t="s">
        <v>183099</v>
      </c>
      <c r="C183495" s="1" t="s">
        <v>5</v>
      </c>
    </row>
    <row r="183496" spans="1:4" x14ac:dyDescent="0.2">
      <c r="A183496" s="1">
        <v>242489</v>
      </c>
      <c r="B183496" s="1" t="s">
        <v>183100</v>
      </c>
      <c r="C183496" s="1" t="s">
        <v>5</v>
      </c>
    </row>
    <row r="183497" spans="1:4" x14ac:dyDescent="0.2">
      <c r="A183497" s="1">
        <v>242491</v>
      </c>
      <c r="B183497" s="1" t="s">
        <v>183101</v>
      </c>
      <c r="C183497" s="1" t="s">
        <v>5</v>
      </c>
    </row>
    <row r="183498" spans="1:4" x14ac:dyDescent="0.2">
      <c r="A183498" s="1">
        <v>242492</v>
      </c>
      <c r="B183498" s="1" t="s">
        <v>183102</v>
      </c>
      <c r="C183498" s="1" t="s">
        <v>5</v>
      </c>
    </row>
    <row r="183499" spans="1:4" x14ac:dyDescent="0.2">
      <c r="A183499" s="1">
        <v>242494</v>
      </c>
      <c r="B183499" s="1" t="s">
        <v>183103</v>
      </c>
      <c r="C183499" s="1" t="s">
        <v>60</v>
      </c>
    </row>
    <row r="183500" spans="1:4" x14ac:dyDescent="0.2">
      <c r="A183500" s="1">
        <v>242496</v>
      </c>
      <c r="B183500" s="1" t="s">
        <v>183104</v>
      </c>
      <c r="C183500" s="1" t="s">
        <v>5</v>
      </c>
    </row>
    <row r="183501" spans="1:4" x14ac:dyDescent="0.2">
      <c r="A183501" s="1">
        <v>242499</v>
      </c>
      <c r="B183501" s="1" t="s">
        <v>183105</v>
      </c>
      <c r="C183501" s="1" t="s">
        <v>60</v>
      </c>
    </row>
    <row r="183502" spans="1:4" x14ac:dyDescent="0.2">
      <c r="A183502" s="1">
        <v>242502</v>
      </c>
      <c r="B183502" s="1" t="s">
        <v>183106</v>
      </c>
      <c r="C183502" s="1" t="s">
        <v>60</v>
      </c>
    </row>
    <row r="183503" spans="1:4" x14ac:dyDescent="0.2">
      <c r="A183503" s="1">
        <v>242503</v>
      </c>
      <c r="B183503" s="1" t="s">
        <v>183107</v>
      </c>
      <c r="C183503" s="1" t="s">
        <v>5</v>
      </c>
    </row>
    <row r="183504" spans="1:4" x14ac:dyDescent="0.2">
      <c r="A183504" s="1">
        <v>242506</v>
      </c>
      <c r="B183504" s="1" t="s">
        <v>183108</v>
      </c>
      <c r="C183504" s="1" t="s">
        <v>60</v>
      </c>
      <c r="D183504" s="1" t="s">
        <v>61</v>
      </c>
    </row>
    <row r="183505" spans="1:4" x14ac:dyDescent="0.2">
      <c r="A183505" s="1">
        <v>242507</v>
      </c>
      <c r="B183505" s="1" t="s">
        <v>183109</v>
      </c>
      <c r="C183505" s="1" t="s">
        <v>60</v>
      </c>
    </row>
    <row r="183506" spans="1:4" x14ac:dyDescent="0.2">
      <c r="A183506" s="1">
        <v>242509</v>
      </c>
      <c r="B183506" s="1" t="s">
        <v>183110</v>
      </c>
      <c r="C183506" s="1" t="s">
        <v>60</v>
      </c>
    </row>
    <row r="183507" spans="1:4" x14ac:dyDescent="0.2">
      <c r="A183507" s="1">
        <v>242510</v>
      </c>
      <c r="B183507" s="1" t="s">
        <v>183111</v>
      </c>
      <c r="C183507" s="1" t="s">
        <v>5</v>
      </c>
    </row>
    <row r="183508" spans="1:4" x14ac:dyDescent="0.2">
      <c r="A183508" s="1">
        <v>242511</v>
      </c>
      <c r="B183508" s="1" t="s">
        <v>183112</v>
      </c>
      <c r="C183508" s="1" t="s">
        <v>5</v>
      </c>
    </row>
    <row r="183509" spans="1:4" x14ac:dyDescent="0.2">
      <c r="A183509" s="1">
        <v>242516</v>
      </c>
      <c r="B183509" s="1" t="s">
        <v>183113</v>
      </c>
      <c r="C183509" s="1" t="s">
        <v>60</v>
      </c>
    </row>
    <row r="183510" spans="1:4" x14ac:dyDescent="0.2">
      <c r="A183510" s="1">
        <v>242517</v>
      </c>
      <c r="B183510" s="1" t="s">
        <v>183114</v>
      </c>
      <c r="C183510" s="1" t="s">
        <v>5</v>
      </c>
    </row>
    <row r="183511" spans="1:4" x14ac:dyDescent="0.2">
      <c r="A183511" s="1">
        <v>242518</v>
      </c>
      <c r="B183511" s="1" t="s">
        <v>183115</v>
      </c>
      <c r="C183511" s="1" t="s">
        <v>5</v>
      </c>
    </row>
    <row r="183512" spans="1:4" x14ac:dyDescent="0.2">
      <c r="A183512" s="1">
        <v>242519</v>
      </c>
      <c r="B183512" s="1" t="s">
        <v>183116</v>
      </c>
      <c r="C183512" s="1" t="s">
        <v>5</v>
      </c>
    </row>
    <row r="183513" spans="1:4" x14ac:dyDescent="0.2">
      <c r="A183513" s="1">
        <v>242520</v>
      </c>
      <c r="B183513" s="1" t="s">
        <v>183117</v>
      </c>
      <c r="C183513" s="1" t="s">
        <v>5</v>
      </c>
    </row>
    <row r="183514" spans="1:4" x14ac:dyDescent="0.2">
      <c r="A183514" s="1">
        <v>242521</v>
      </c>
      <c r="B183514" s="1" t="s">
        <v>183118</v>
      </c>
      <c r="C183514" s="1" t="s">
        <v>5</v>
      </c>
    </row>
    <row r="183515" spans="1:4" x14ac:dyDescent="0.2">
      <c r="A183515" s="1">
        <v>242523</v>
      </c>
      <c r="B183515" s="1" t="s">
        <v>183119</v>
      </c>
      <c r="C183515" s="1" t="s">
        <v>5</v>
      </c>
    </row>
    <row r="183516" spans="1:4" x14ac:dyDescent="0.2">
      <c r="A183516" s="1">
        <v>242524</v>
      </c>
      <c r="B183516" s="1" t="s">
        <v>183120</v>
      </c>
      <c r="C183516" s="1" t="s">
        <v>5</v>
      </c>
    </row>
    <row r="183517" spans="1:4" x14ac:dyDescent="0.2">
      <c r="A183517" s="1">
        <v>242525</v>
      </c>
      <c r="B183517" s="1" t="s">
        <v>183121</v>
      </c>
      <c r="C183517" s="1" t="s">
        <v>5</v>
      </c>
    </row>
    <row r="183518" spans="1:4" x14ac:dyDescent="0.2">
      <c r="A183518" s="1">
        <v>242530</v>
      </c>
      <c r="B183518" s="1" t="s">
        <v>183122</v>
      </c>
      <c r="C183518" s="1" t="s">
        <v>60</v>
      </c>
      <c r="D183518" s="1" t="s">
        <v>61</v>
      </c>
    </row>
    <row r="183519" spans="1:4" x14ac:dyDescent="0.2">
      <c r="A183519" s="1">
        <v>242531</v>
      </c>
      <c r="B183519" s="1" t="s">
        <v>183123</v>
      </c>
      <c r="C183519" s="1" t="s">
        <v>5</v>
      </c>
    </row>
    <row r="183520" spans="1:4" x14ac:dyDescent="0.2">
      <c r="A183520" s="1">
        <v>242533</v>
      </c>
      <c r="B183520" s="1" t="s">
        <v>183124</v>
      </c>
      <c r="C183520" s="1" t="s">
        <v>5</v>
      </c>
    </row>
    <row r="183521" spans="1:3" x14ac:dyDescent="0.2">
      <c r="A183521" s="1">
        <v>242534</v>
      </c>
      <c r="B183521" s="1" t="s">
        <v>183125</v>
      </c>
      <c r="C183521" s="1" t="s">
        <v>5</v>
      </c>
    </row>
    <row r="183522" spans="1:3" x14ac:dyDescent="0.2">
      <c r="A183522" s="1">
        <v>242535</v>
      </c>
      <c r="B183522" s="1" t="s">
        <v>183126</v>
      </c>
      <c r="C183522" s="1" t="s">
        <v>5</v>
      </c>
    </row>
    <row r="183523" spans="1:3" x14ac:dyDescent="0.2">
      <c r="A183523" s="1">
        <v>242536</v>
      </c>
      <c r="B183523" s="1" t="s">
        <v>183127</v>
      </c>
      <c r="C183523" s="1" t="s">
        <v>5</v>
      </c>
    </row>
    <row r="183524" spans="1:3" x14ac:dyDescent="0.2">
      <c r="A183524" s="1">
        <v>242537</v>
      </c>
      <c r="B183524" s="1" t="s">
        <v>183128</v>
      </c>
      <c r="C183524" s="1" t="s">
        <v>5</v>
      </c>
    </row>
    <row r="183525" spans="1:3" x14ac:dyDescent="0.2">
      <c r="A183525" s="1">
        <v>242538</v>
      </c>
      <c r="B183525" s="1" t="s">
        <v>183129</v>
      </c>
      <c r="C183525" s="1" t="s">
        <v>5</v>
      </c>
    </row>
    <row r="183526" spans="1:3" x14ac:dyDescent="0.2">
      <c r="A183526" s="1">
        <v>242539</v>
      </c>
      <c r="B183526" s="1" t="s">
        <v>183130</v>
      </c>
      <c r="C183526" s="1" t="s">
        <v>5</v>
      </c>
    </row>
    <row r="183527" spans="1:3" x14ac:dyDescent="0.2">
      <c r="A183527" s="1">
        <v>242540</v>
      </c>
      <c r="B183527" s="1" t="s">
        <v>183131</v>
      </c>
      <c r="C183527" s="1" t="s">
        <v>5</v>
      </c>
    </row>
    <row r="183528" spans="1:3" x14ac:dyDescent="0.2">
      <c r="A183528" s="1">
        <v>242541</v>
      </c>
      <c r="B183528" s="1" t="s">
        <v>183132</v>
      </c>
      <c r="C183528" s="1" t="s">
        <v>5</v>
      </c>
    </row>
    <row r="183529" spans="1:3" x14ac:dyDescent="0.2">
      <c r="A183529" s="1">
        <v>242543</v>
      </c>
      <c r="B183529" s="1" t="s">
        <v>183133</v>
      </c>
      <c r="C183529" s="1" t="s">
        <v>5</v>
      </c>
    </row>
    <row r="183530" spans="1:3" x14ac:dyDescent="0.2">
      <c r="A183530" s="1">
        <v>242544</v>
      </c>
      <c r="B183530" s="1" t="s">
        <v>183134</v>
      </c>
      <c r="C183530" s="1" t="s">
        <v>5</v>
      </c>
    </row>
    <row r="183531" spans="1:3" x14ac:dyDescent="0.2">
      <c r="A183531" s="1">
        <v>242545</v>
      </c>
      <c r="B183531" s="1" t="s">
        <v>183135</v>
      </c>
      <c r="C183531" s="1" t="s">
        <v>5</v>
      </c>
    </row>
    <row r="183532" spans="1:3" x14ac:dyDescent="0.2">
      <c r="A183532" s="1">
        <v>242546</v>
      </c>
      <c r="B183532" s="1" t="s">
        <v>183136</v>
      </c>
      <c r="C183532" s="1" t="s">
        <v>5</v>
      </c>
    </row>
    <row r="183533" spans="1:3" x14ac:dyDescent="0.2">
      <c r="A183533" s="1">
        <v>242547</v>
      </c>
      <c r="B183533" s="1" t="s">
        <v>183137</v>
      </c>
      <c r="C183533" s="1" t="s">
        <v>5</v>
      </c>
    </row>
    <row r="183534" spans="1:3" x14ac:dyDescent="0.2">
      <c r="A183534" s="1">
        <v>242548</v>
      </c>
      <c r="B183534" s="1" t="s">
        <v>183138</v>
      </c>
      <c r="C183534" s="1" t="s">
        <v>5</v>
      </c>
    </row>
    <row r="183535" spans="1:3" x14ac:dyDescent="0.2">
      <c r="A183535" s="1">
        <v>242549</v>
      </c>
      <c r="B183535" s="1" t="s">
        <v>183139</v>
      </c>
      <c r="C183535" s="1" t="s">
        <v>5</v>
      </c>
    </row>
    <row r="183536" spans="1:3" x14ac:dyDescent="0.2">
      <c r="A183536" s="1">
        <v>242550</v>
      </c>
      <c r="B183536" s="1" t="s">
        <v>183140</v>
      </c>
      <c r="C183536" s="1" t="s">
        <v>5</v>
      </c>
    </row>
    <row r="183537" spans="1:3" x14ac:dyDescent="0.2">
      <c r="A183537" s="1">
        <v>242551</v>
      </c>
      <c r="B183537" s="1" t="s">
        <v>183141</v>
      </c>
      <c r="C183537" s="1" t="s">
        <v>5</v>
      </c>
    </row>
    <row r="183538" spans="1:3" x14ac:dyDescent="0.2">
      <c r="A183538" s="1">
        <v>242552</v>
      </c>
      <c r="B183538" s="1" t="s">
        <v>183142</v>
      </c>
      <c r="C183538" s="1" t="s">
        <v>5</v>
      </c>
    </row>
    <row r="183539" spans="1:3" x14ac:dyDescent="0.2">
      <c r="A183539" s="1">
        <v>242553</v>
      </c>
      <c r="B183539" s="1" t="s">
        <v>183143</v>
      </c>
      <c r="C183539" s="1" t="s">
        <v>5</v>
      </c>
    </row>
    <row r="183540" spans="1:3" x14ac:dyDescent="0.2">
      <c r="A183540" s="1">
        <v>242554</v>
      </c>
      <c r="B183540" s="1" t="s">
        <v>183144</v>
      </c>
      <c r="C183540" s="1" t="s">
        <v>5</v>
      </c>
    </row>
    <row r="183541" spans="1:3" x14ac:dyDescent="0.2">
      <c r="A183541" s="1">
        <v>242555</v>
      </c>
      <c r="B183541" s="1" t="s">
        <v>183145</v>
      </c>
      <c r="C183541" s="1" t="s">
        <v>5</v>
      </c>
    </row>
    <row r="183542" spans="1:3" x14ac:dyDescent="0.2">
      <c r="A183542" s="1">
        <v>242556</v>
      </c>
      <c r="B183542" s="1" t="s">
        <v>183146</v>
      </c>
      <c r="C183542" s="1" t="s">
        <v>5</v>
      </c>
    </row>
    <row r="183543" spans="1:3" x14ac:dyDescent="0.2">
      <c r="A183543" s="1">
        <v>242557</v>
      </c>
      <c r="B183543" s="1" t="s">
        <v>183147</v>
      </c>
      <c r="C183543" s="1" t="s">
        <v>5</v>
      </c>
    </row>
    <row r="183544" spans="1:3" x14ac:dyDescent="0.2">
      <c r="A183544" s="1">
        <v>242558</v>
      </c>
      <c r="B183544" s="1" t="s">
        <v>183148</v>
      </c>
      <c r="C183544" s="1" t="s">
        <v>5</v>
      </c>
    </row>
    <row r="183545" spans="1:3" x14ac:dyDescent="0.2">
      <c r="A183545" s="1">
        <v>242559</v>
      </c>
      <c r="B183545" s="1" t="s">
        <v>183149</v>
      </c>
      <c r="C183545" s="1" t="s">
        <v>5</v>
      </c>
    </row>
    <row r="183546" spans="1:3" x14ac:dyDescent="0.2">
      <c r="A183546" s="1">
        <v>242560</v>
      </c>
      <c r="B183546" s="1" t="s">
        <v>183150</v>
      </c>
      <c r="C183546" s="1" t="s">
        <v>5</v>
      </c>
    </row>
    <row r="183547" spans="1:3" x14ac:dyDescent="0.2">
      <c r="A183547" s="1">
        <v>242561</v>
      </c>
      <c r="B183547" s="1" t="s">
        <v>183151</v>
      </c>
      <c r="C183547" s="1" t="s">
        <v>5</v>
      </c>
    </row>
    <row r="183548" spans="1:3" x14ac:dyDescent="0.2">
      <c r="A183548" s="1">
        <v>242562</v>
      </c>
      <c r="B183548" s="1" t="s">
        <v>183152</v>
      </c>
      <c r="C183548" s="1" t="s">
        <v>5</v>
      </c>
    </row>
    <row r="183549" spans="1:3" x14ac:dyDescent="0.2">
      <c r="A183549" s="1">
        <v>242563</v>
      </c>
      <c r="B183549" s="1" t="s">
        <v>183153</v>
      </c>
      <c r="C183549" s="1" t="s">
        <v>5</v>
      </c>
    </row>
    <row r="183550" spans="1:3" x14ac:dyDescent="0.2">
      <c r="A183550" s="1">
        <v>242564</v>
      </c>
      <c r="B183550" s="1" t="s">
        <v>183154</v>
      </c>
      <c r="C183550" s="1" t="s">
        <v>5</v>
      </c>
    </row>
    <row r="183551" spans="1:3" x14ac:dyDescent="0.2">
      <c r="A183551" s="1">
        <v>242565</v>
      </c>
      <c r="B183551" s="1" t="s">
        <v>183155</v>
      </c>
      <c r="C183551" s="1" t="s">
        <v>5</v>
      </c>
    </row>
    <row r="183552" spans="1:3" x14ac:dyDescent="0.2">
      <c r="A183552" s="1">
        <v>242566</v>
      </c>
      <c r="B183552" s="1" t="s">
        <v>183156</v>
      </c>
      <c r="C183552" s="1" t="s">
        <v>5</v>
      </c>
    </row>
    <row r="183553" spans="1:3" x14ac:dyDescent="0.2">
      <c r="A183553" s="1">
        <v>242567</v>
      </c>
      <c r="B183553" s="1" t="s">
        <v>183157</v>
      </c>
      <c r="C183553" s="1" t="s">
        <v>5</v>
      </c>
    </row>
    <row r="183554" spans="1:3" x14ac:dyDescent="0.2">
      <c r="A183554" s="1">
        <v>242568</v>
      </c>
      <c r="B183554" s="1" t="s">
        <v>183158</v>
      </c>
      <c r="C183554" s="1" t="s">
        <v>5</v>
      </c>
    </row>
    <row r="183555" spans="1:3" x14ac:dyDescent="0.2">
      <c r="A183555" s="1">
        <v>242569</v>
      </c>
      <c r="B183555" s="1" t="s">
        <v>183159</v>
      </c>
      <c r="C183555" s="1" t="s">
        <v>5</v>
      </c>
    </row>
    <row r="183556" spans="1:3" x14ac:dyDescent="0.2">
      <c r="A183556" s="1">
        <v>242570</v>
      </c>
      <c r="B183556" s="1" t="s">
        <v>183160</v>
      </c>
      <c r="C183556" s="1" t="s">
        <v>5</v>
      </c>
    </row>
    <row r="183557" spans="1:3" x14ac:dyDescent="0.2">
      <c r="A183557" s="1">
        <v>242571</v>
      </c>
      <c r="B183557" s="1" t="s">
        <v>183161</v>
      </c>
      <c r="C183557" s="1" t="s">
        <v>5</v>
      </c>
    </row>
    <row r="183558" spans="1:3" x14ac:dyDescent="0.2">
      <c r="A183558" s="1">
        <v>242572</v>
      </c>
      <c r="B183558" s="1" t="s">
        <v>183162</v>
      </c>
      <c r="C183558" s="1" t="s">
        <v>5</v>
      </c>
    </row>
    <row r="183559" spans="1:3" x14ac:dyDescent="0.2">
      <c r="A183559" s="1">
        <v>242573</v>
      </c>
      <c r="B183559" s="1" t="s">
        <v>183163</v>
      </c>
      <c r="C183559" s="1" t="s">
        <v>5</v>
      </c>
    </row>
    <row r="183560" spans="1:3" x14ac:dyDescent="0.2">
      <c r="A183560" s="1">
        <v>242574</v>
      </c>
      <c r="B183560" s="1" t="s">
        <v>183164</v>
      </c>
      <c r="C183560" s="1" t="s">
        <v>5</v>
      </c>
    </row>
    <row r="183561" spans="1:3" x14ac:dyDescent="0.2">
      <c r="A183561" s="1">
        <v>242575</v>
      </c>
      <c r="B183561" s="1" t="s">
        <v>183165</v>
      </c>
      <c r="C183561" s="1" t="s">
        <v>5</v>
      </c>
    </row>
    <row r="183562" spans="1:3" x14ac:dyDescent="0.2">
      <c r="A183562" s="1">
        <v>242576</v>
      </c>
      <c r="B183562" s="1" t="s">
        <v>183166</v>
      </c>
      <c r="C183562" s="1" t="s">
        <v>5</v>
      </c>
    </row>
    <row r="183563" spans="1:3" x14ac:dyDescent="0.2">
      <c r="A183563" s="1">
        <v>242577</v>
      </c>
      <c r="B183563" s="1" t="s">
        <v>183167</v>
      </c>
      <c r="C183563" s="1" t="s">
        <v>5</v>
      </c>
    </row>
    <row r="183564" spans="1:3" x14ac:dyDescent="0.2">
      <c r="A183564" s="1">
        <v>242578</v>
      </c>
      <c r="B183564" s="1" t="s">
        <v>183168</v>
      </c>
      <c r="C183564" s="1" t="s">
        <v>5</v>
      </c>
    </row>
    <row r="183565" spans="1:3" x14ac:dyDescent="0.2">
      <c r="A183565" s="1">
        <v>242579</v>
      </c>
      <c r="B183565" s="1" t="s">
        <v>183169</v>
      </c>
      <c r="C183565" s="1" t="s">
        <v>5</v>
      </c>
    </row>
    <row r="183566" spans="1:3" x14ac:dyDescent="0.2">
      <c r="A183566" s="1">
        <v>242580</v>
      </c>
      <c r="B183566" s="1" t="s">
        <v>183170</v>
      </c>
      <c r="C183566" s="1" t="s">
        <v>5</v>
      </c>
    </row>
    <row r="183567" spans="1:3" x14ac:dyDescent="0.2">
      <c r="A183567" s="1">
        <v>242581</v>
      </c>
      <c r="B183567" s="1" t="s">
        <v>183171</v>
      </c>
      <c r="C183567" s="1" t="s">
        <v>5</v>
      </c>
    </row>
    <row r="183568" spans="1:3" x14ac:dyDescent="0.2">
      <c r="A183568" s="1">
        <v>242583</v>
      </c>
      <c r="B183568" s="1" t="s">
        <v>183172</v>
      </c>
      <c r="C183568" s="1" t="s">
        <v>5</v>
      </c>
    </row>
    <row r="183569" spans="1:3" x14ac:dyDescent="0.2">
      <c r="A183569" s="1">
        <v>242584</v>
      </c>
      <c r="B183569" s="1" t="s">
        <v>183173</v>
      </c>
      <c r="C183569" s="1" t="s">
        <v>5</v>
      </c>
    </row>
    <row r="183570" spans="1:3" x14ac:dyDescent="0.2">
      <c r="A183570" s="1">
        <v>242587</v>
      </c>
      <c r="B183570" s="1" t="s">
        <v>183174</v>
      </c>
      <c r="C183570" s="1" t="s">
        <v>5</v>
      </c>
    </row>
    <row r="183571" spans="1:3" x14ac:dyDescent="0.2">
      <c r="A183571" s="1">
        <v>242588</v>
      </c>
      <c r="B183571" s="1" t="s">
        <v>183175</v>
      </c>
      <c r="C183571" s="1" t="s">
        <v>5</v>
      </c>
    </row>
    <row r="183572" spans="1:3" x14ac:dyDescent="0.2">
      <c r="A183572" s="1">
        <v>242589</v>
      </c>
      <c r="B183572" s="1" t="s">
        <v>183176</v>
      </c>
      <c r="C183572" s="1" t="s">
        <v>5</v>
      </c>
    </row>
    <row r="183573" spans="1:3" x14ac:dyDescent="0.2">
      <c r="A183573" s="1">
        <v>242590</v>
      </c>
      <c r="B183573" s="1" t="s">
        <v>183177</v>
      </c>
      <c r="C183573" s="1" t="s">
        <v>5</v>
      </c>
    </row>
    <row r="183574" spans="1:3" x14ac:dyDescent="0.2">
      <c r="A183574" s="1">
        <v>242592</v>
      </c>
      <c r="B183574" s="1" t="s">
        <v>183178</v>
      </c>
      <c r="C183574" s="1" t="s">
        <v>5</v>
      </c>
    </row>
    <row r="183575" spans="1:3" x14ac:dyDescent="0.2">
      <c r="A183575" s="1">
        <v>242593</v>
      </c>
      <c r="B183575" s="1" t="s">
        <v>183179</v>
      </c>
      <c r="C183575" s="1" t="s">
        <v>5</v>
      </c>
    </row>
    <row r="183576" spans="1:3" x14ac:dyDescent="0.2">
      <c r="A183576" s="1">
        <v>242594</v>
      </c>
      <c r="B183576" s="1" t="s">
        <v>183180</v>
      </c>
      <c r="C183576" s="1" t="s">
        <v>5</v>
      </c>
    </row>
    <row r="183577" spans="1:3" x14ac:dyDescent="0.2">
      <c r="A183577" s="1">
        <v>242596</v>
      </c>
      <c r="B183577" s="1" t="s">
        <v>183181</v>
      </c>
      <c r="C183577" s="1" t="s">
        <v>5</v>
      </c>
    </row>
    <row r="183578" spans="1:3" x14ac:dyDescent="0.2">
      <c r="A183578" s="1">
        <v>242598</v>
      </c>
      <c r="B183578" s="1" t="s">
        <v>183182</v>
      </c>
      <c r="C183578" s="1" t="s">
        <v>5</v>
      </c>
    </row>
    <row r="183579" spans="1:3" x14ac:dyDescent="0.2">
      <c r="A183579" s="1">
        <v>242599</v>
      </c>
      <c r="B183579" s="1" t="s">
        <v>183183</v>
      </c>
      <c r="C183579" s="1" t="s">
        <v>5</v>
      </c>
    </row>
    <row r="183580" spans="1:3" x14ac:dyDescent="0.2">
      <c r="A183580" s="1">
        <v>242600</v>
      </c>
      <c r="B183580" s="1" t="s">
        <v>183184</v>
      </c>
      <c r="C183580" s="1" t="s">
        <v>5</v>
      </c>
    </row>
    <row r="183581" spans="1:3" x14ac:dyDescent="0.2">
      <c r="A183581" s="1">
        <v>242601</v>
      </c>
      <c r="B183581" s="1" t="s">
        <v>183185</v>
      </c>
      <c r="C183581" s="1" t="s">
        <v>5</v>
      </c>
    </row>
    <row r="183582" spans="1:3" x14ac:dyDescent="0.2">
      <c r="A183582" s="1">
        <v>242602</v>
      </c>
      <c r="B183582" s="1" t="s">
        <v>183186</v>
      </c>
      <c r="C183582" s="1" t="s">
        <v>60</v>
      </c>
    </row>
    <row r="183583" spans="1:3" x14ac:dyDescent="0.2">
      <c r="A183583" s="1">
        <v>242603</v>
      </c>
      <c r="B183583" s="1" t="s">
        <v>183187</v>
      </c>
      <c r="C183583" s="1" t="s">
        <v>5</v>
      </c>
    </row>
    <row r="183584" spans="1:3" x14ac:dyDescent="0.2">
      <c r="A183584" s="1">
        <v>242604</v>
      </c>
      <c r="B183584" s="1" t="s">
        <v>183188</v>
      </c>
      <c r="C183584" s="1" t="s">
        <v>5</v>
      </c>
    </row>
    <row r="183585" spans="1:3" x14ac:dyDescent="0.2">
      <c r="A183585" s="1">
        <v>242605</v>
      </c>
      <c r="B183585" s="1" t="s">
        <v>183189</v>
      </c>
      <c r="C183585" s="1" t="s">
        <v>60</v>
      </c>
    </row>
    <row r="183586" spans="1:3" x14ac:dyDescent="0.2">
      <c r="A183586" s="1">
        <v>242606</v>
      </c>
      <c r="B183586" s="1" t="s">
        <v>183190</v>
      </c>
      <c r="C183586" s="1" t="s">
        <v>5</v>
      </c>
    </row>
    <row r="183587" spans="1:3" x14ac:dyDescent="0.2">
      <c r="A183587" s="1">
        <v>242607</v>
      </c>
      <c r="B183587" s="1" t="s">
        <v>183191</v>
      </c>
      <c r="C183587" s="1" t="s">
        <v>5</v>
      </c>
    </row>
    <row r="183588" spans="1:3" x14ac:dyDescent="0.2">
      <c r="A183588" s="1">
        <v>242608</v>
      </c>
      <c r="B183588" s="1" t="s">
        <v>183192</v>
      </c>
      <c r="C183588" s="1" t="s">
        <v>60</v>
      </c>
    </row>
    <row r="183589" spans="1:3" x14ac:dyDescent="0.2">
      <c r="A183589" s="1">
        <v>242609</v>
      </c>
      <c r="B183589" s="1" t="s">
        <v>183193</v>
      </c>
      <c r="C183589" s="1" t="s">
        <v>5</v>
      </c>
    </row>
    <row r="183590" spans="1:3" x14ac:dyDescent="0.2">
      <c r="A183590" s="1">
        <v>242610</v>
      </c>
      <c r="B183590" s="1" t="s">
        <v>183194</v>
      </c>
      <c r="C183590" s="1" t="s">
        <v>5</v>
      </c>
    </row>
    <row r="183591" spans="1:3" x14ac:dyDescent="0.2">
      <c r="A183591" s="1">
        <v>242611</v>
      </c>
      <c r="B183591" s="1" t="s">
        <v>183195</v>
      </c>
      <c r="C183591" s="1" t="s">
        <v>60</v>
      </c>
    </row>
    <row r="183592" spans="1:3" x14ac:dyDescent="0.2">
      <c r="A183592" s="1">
        <v>242612</v>
      </c>
      <c r="B183592" s="1" t="s">
        <v>183196</v>
      </c>
      <c r="C183592" s="1" t="s">
        <v>5</v>
      </c>
    </row>
    <row r="183593" spans="1:3" x14ac:dyDescent="0.2">
      <c r="A183593" s="1">
        <v>242613</v>
      </c>
      <c r="B183593" s="1" t="s">
        <v>183197</v>
      </c>
      <c r="C183593" s="1" t="s">
        <v>5</v>
      </c>
    </row>
    <row r="183594" spans="1:3" x14ac:dyDescent="0.2">
      <c r="A183594" s="1">
        <v>242614</v>
      </c>
      <c r="B183594" s="1" t="s">
        <v>183198</v>
      </c>
      <c r="C183594" s="1" t="s">
        <v>60</v>
      </c>
    </row>
    <row r="183595" spans="1:3" x14ac:dyDescent="0.2">
      <c r="A183595" s="1">
        <v>242615</v>
      </c>
      <c r="B183595" s="1" t="s">
        <v>183199</v>
      </c>
      <c r="C183595" s="1" t="s">
        <v>5</v>
      </c>
    </row>
    <row r="183596" spans="1:3" x14ac:dyDescent="0.2">
      <c r="A183596" s="1">
        <v>242616</v>
      </c>
      <c r="B183596" s="1" t="s">
        <v>183200</v>
      </c>
      <c r="C183596" s="1" t="s">
        <v>5</v>
      </c>
    </row>
    <row r="183597" spans="1:3" x14ac:dyDescent="0.2">
      <c r="A183597" s="1">
        <v>242617</v>
      </c>
      <c r="B183597" s="1" t="s">
        <v>183201</v>
      </c>
      <c r="C183597" s="1" t="s">
        <v>5</v>
      </c>
    </row>
    <row r="183598" spans="1:3" x14ac:dyDescent="0.2">
      <c r="A183598" s="1">
        <v>242618</v>
      </c>
      <c r="B183598" s="1" t="s">
        <v>183202</v>
      </c>
      <c r="C183598" s="1" t="s">
        <v>60</v>
      </c>
    </row>
    <row r="183599" spans="1:3" x14ac:dyDescent="0.2">
      <c r="A183599" s="1">
        <v>242619</v>
      </c>
      <c r="B183599" s="1" t="s">
        <v>183203</v>
      </c>
      <c r="C183599" s="1" t="s">
        <v>5</v>
      </c>
    </row>
    <row r="183600" spans="1:3" x14ac:dyDescent="0.2">
      <c r="A183600" s="1">
        <v>242620</v>
      </c>
      <c r="B183600" s="1" t="s">
        <v>183204</v>
      </c>
      <c r="C183600" s="1" t="s">
        <v>60</v>
      </c>
    </row>
    <row r="183601" spans="1:3" x14ac:dyDescent="0.2">
      <c r="A183601" s="1">
        <v>242621</v>
      </c>
      <c r="B183601" s="1" t="s">
        <v>183205</v>
      </c>
      <c r="C183601" s="1" t="s">
        <v>60</v>
      </c>
    </row>
    <row r="183602" spans="1:3" x14ac:dyDescent="0.2">
      <c r="A183602" s="1">
        <v>242622</v>
      </c>
      <c r="B183602" s="1" t="s">
        <v>183206</v>
      </c>
      <c r="C183602" s="1" t="s">
        <v>5</v>
      </c>
    </row>
    <row r="183603" spans="1:3" x14ac:dyDescent="0.2">
      <c r="A183603" s="1">
        <v>242623</v>
      </c>
      <c r="B183603" s="1" t="s">
        <v>183207</v>
      </c>
      <c r="C183603" s="1" t="s">
        <v>5</v>
      </c>
    </row>
    <row r="183604" spans="1:3" x14ac:dyDescent="0.2">
      <c r="A183604" s="1">
        <v>242624</v>
      </c>
      <c r="B183604" s="1" t="s">
        <v>183208</v>
      </c>
      <c r="C183604" s="1" t="s">
        <v>5</v>
      </c>
    </row>
    <row r="183605" spans="1:3" x14ac:dyDescent="0.2">
      <c r="A183605" s="1">
        <v>242627</v>
      </c>
      <c r="B183605" s="1" t="s">
        <v>183209</v>
      </c>
      <c r="C183605" s="1" t="s">
        <v>60</v>
      </c>
    </row>
    <row r="183606" spans="1:3" x14ac:dyDescent="0.2">
      <c r="A183606" s="1">
        <v>242629</v>
      </c>
      <c r="B183606" s="1" t="s">
        <v>183210</v>
      </c>
      <c r="C183606" s="1" t="s">
        <v>60</v>
      </c>
    </row>
    <row r="183607" spans="1:3" x14ac:dyDescent="0.2">
      <c r="A183607" s="1">
        <v>242630</v>
      </c>
      <c r="B183607" s="1" t="s">
        <v>183211</v>
      </c>
      <c r="C183607" s="1" t="s">
        <v>60</v>
      </c>
    </row>
    <row r="183608" spans="1:3" x14ac:dyDescent="0.2">
      <c r="A183608" s="1">
        <v>242631</v>
      </c>
      <c r="B183608" s="1" t="s">
        <v>183212</v>
      </c>
      <c r="C183608" s="1" t="s">
        <v>60</v>
      </c>
    </row>
    <row r="183609" spans="1:3" x14ac:dyDescent="0.2">
      <c r="A183609" s="1">
        <v>242634</v>
      </c>
      <c r="B183609" s="1" t="s">
        <v>183213</v>
      </c>
      <c r="C183609" s="1" t="s">
        <v>60</v>
      </c>
    </row>
    <row r="183610" spans="1:3" x14ac:dyDescent="0.2">
      <c r="A183610" s="1">
        <v>242635</v>
      </c>
      <c r="B183610" s="1" t="s">
        <v>183214</v>
      </c>
      <c r="C183610" s="1" t="s">
        <v>60</v>
      </c>
    </row>
    <row r="183611" spans="1:3" x14ac:dyDescent="0.2">
      <c r="A183611" s="1">
        <v>242636</v>
      </c>
      <c r="B183611" s="1" t="s">
        <v>183215</v>
      </c>
      <c r="C183611" s="1" t="s">
        <v>60</v>
      </c>
    </row>
    <row r="183612" spans="1:3" x14ac:dyDescent="0.2">
      <c r="A183612" s="1">
        <v>242637</v>
      </c>
      <c r="B183612" s="1" t="s">
        <v>183216</v>
      </c>
      <c r="C183612" s="1" t="s">
        <v>60</v>
      </c>
    </row>
    <row r="183613" spans="1:3" x14ac:dyDescent="0.2">
      <c r="A183613" s="1">
        <v>242638</v>
      </c>
      <c r="B183613" s="1" t="s">
        <v>183217</v>
      </c>
      <c r="C183613" s="1" t="s">
        <v>60</v>
      </c>
    </row>
    <row r="183614" spans="1:3" x14ac:dyDescent="0.2">
      <c r="A183614" s="1">
        <v>242639</v>
      </c>
      <c r="B183614" s="1" t="s">
        <v>183218</v>
      </c>
      <c r="C183614" s="1" t="s">
        <v>60</v>
      </c>
    </row>
    <row r="183615" spans="1:3" x14ac:dyDescent="0.2">
      <c r="A183615" s="1">
        <v>242640</v>
      </c>
      <c r="B183615" s="1" t="s">
        <v>183219</v>
      </c>
      <c r="C183615" s="1" t="s">
        <v>60</v>
      </c>
    </row>
    <row r="183616" spans="1:3" x14ac:dyDescent="0.2">
      <c r="A183616" s="1">
        <v>242641</v>
      </c>
      <c r="B183616" s="1" t="s">
        <v>183220</v>
      </c>
      <c r="C183616" s="1" t="s">
        <v>60</v>
      </c>
    </row>
    <row r="183617" spans="1:3" x14ac:dyDescent="0.2">
      <c r="A183617" s="1">
        <v>242647</v>
      </c>
      <c r="B183617" s="1" t="s">
        <v>183221</v>
      </c>
      <c r="C183617" s="1" t="s">
        <v>60</v>
      </c>
    </row>
    <row r="183618" spans="1:3" x14ac:dyDescent="0.2">
      <c r="A183618" s="1">
        <v>242648</v>
      </c>
      <c r="B183618" s="1" t="s">
        <v>183222</v>
      </c>
      <c r="C183618" s="1" t="s">
        <v>60</v>
      </c>
    </row>
    <row r="183619" spans="1:3" x14ac:dyDescent="0.2">
      <c r="A183619" s="1">
        <v>242649</v>
      </c>
      <c r="B183619" s="1" t="s">
        <v>183223</v>
      </c>
      <c r="C183619" s="1" t="s">
        <v>60</v>
      </c>
    </row>
    <row r="183620" spans="1:3" x14ac:dyDescent="0.2">
      <c r="A183620" s="1">
        <v>242650</v>
      </c>
      <c r="B183620" s="1" t="s">
        <v>183224</v>
      </c>
      <c r="C183620" s="1" t="s">
        <v>60</v>
      </c>
    </row>
    <row r="183621" spans="1:3" x14ac:dyDescent="0.2">
      <c r="A183621" s="1">
        <v>242651</v>
      </c>
      <c r="B183621" s="1" t="s">
        <v>183225</v>
      </c>
      <c r="C183621" s="1" t="s">
        <v>60</v>
      </c>
    </row>
    <row r="183622" spans="1:3" x14ac:dyDescent="0.2">
      <c r="A183622" s="1">
        <v>242653</v>
      </c>
      <c r="B183622" s="1" t="s">
        <v>183226</v>
      </c>
      <c r="C183622" s="1" t="s">
        <v>60</v>
      </c>
    </row>
    <row r="183623" spans="1:3" x14ac:dyDescent="0.2">
      <c r="A183623" s="1">
        <v>242654</v>
      </c>
      <c r="B183623" s="1" t="s">
        <v>183227</v>
      </c>
      <c r="C183623" s="1" t="s">
        <v>60</v>
      </c>
    </row>
    <row r="183624" spans="1:3" x14ac:dyDescent="0.2">
      <c r="A183624" s="1">
        <v>242655</v>
      </c>
      <c r="B183624" s="1" t="s">
        <v>183228</v>
      </c>
      <c r="C183624" s="1" t="s">
        <v>60</v>
      </c>
    </row>
    <row r="183625" spans="1:3" x14ac:dyDescent="0.2">
      <c r="A183625" s="1">
        <v>242656</v>
      </c>
      <c r="B183625" s="1" t="s">
        <v>183229</v>
      </c>
      <c r="C183625" s="1" t="s">
        <v>60</v>
      </c>
    </row>
    <row r="183626" spans="1:3" x14ac:dyDescent="0.2">
      <c r="A183626" s="1">
        <v>242657</v>
      </c>
      <c r="B183626" s="1" t="s">
        <v>183230</v>
      </c>
      <c r="C183626" s="1" t="s">
        <v>60</v>
      </c>
    </row>
    <row r="183627" spans="1:3" x14ac:dyDescent="0.2">
      <c r="A183627" s="1">
        <v>242658</v>
      </c>
      <c r="B183627" s="1" t="s">
        <v>183231</v>
      </c>
      <c r="C183627" s="1" t="s">
        <v>60</v>
      </c>
    </row>
    <row r="183628" spans="1:3" x14ac:dyDescent="0.2">
      <c r="A183628" s="1">
        <v>242659</v>
      </c>
      <c r="B183628" s="1" t="s">
        <v>183232</v>
      </c>
      <c r="C183628" s="1" t="s">
        <v>60</v>
      </c>
    </row>
    <row r="183629" spans="1:3" x14ac:dyDescent="0.2">
      <c r="A183629" s="1">
        <v>242661</v>
      </c>
      <c r="B183629" s="1" t="s">
        <v>183233</v>
      </c>
      <c r="C183629" s="1" t="s">
        <v>60</v>
      </c>
    </row>
    <row r="183630" spans="1:3" x14ac:dyDescent="0.2">
      <c r="A183630" s="1">
        <v>242662</v>
      </c>
      <c r="B183630" s="1" t="s">
        <v>183234</v>
      </c>
      <c r="C183630" s="1" t="s">
        <v>60</v>
      </c>
    </row>
    <row r="183631" spans="1:3" x14ac:dyDescent="0.2">
      <c r="A183631" s="1">
        <v>242663</v>
      </c>
      <c r="B183631" s="1" t="s">
        <v>183235</v>
      </c>
      <c r="C183631" s="1" t="s">
        <v>60</v>
      </c>
    </row>
    <row r="183632" spans="1:3" x14ac:dyDescent="0.2">
      <c r="A183632" s="1">
        <v>242664</v>
      </c>
      <c r="B183632" s="1" t="s">
        <v>183236</v>
      </c>
      <c r="C183632" s="1" t="s">
        <v>60</v>
      </c>
    </row>
    <row r="183633" spans="1:3" x14ac:dyDescent="0.2">
      <c r="A183633" s="1">
        <v>242665</v>
      </c>
      <c r="B183633" s="1" t="s">
        <v>183237</v>
      </c>
      <c r="C183633" s="1" t="s">
        <v>60</v>
      </c>
    </row>
    <row r="183634" spans="1:3" x14ac:dyDescent="0.2">
      <c r="A183634" s="1">
        <v>242666</v>
      </c>
      <c r="B183634" s="1" t="s">
        <v>183238</v>
      </c>
      <c r="C183634" s="1" t="s">
        <v>60</v>
      </c>
    </row>
    <row r="183635" spans="1:3" x14ac:dyDescent="0.2">
      <c r="A183635" s="1">
        <v>242667</v>
      </c>
      <c r="B183635" s="1" t="s">
        <v>183239</v>
      </c>
      <c r="C183635" s="1" t="s">
        <v>60</v>
      </c>
    </row>
    <row r="183636" spans="1:3" x14ac:dyDescent="0.2">
      <c r="A183636" s="1">
        <v>242668</v>
      </c>
      <c r="B183636" s="1" t="s">
        <v>183240</v>
      </c>
      <c r="C183636" s="1" t="s">
        <v>60</v>
      </c>
    </row>
    <row r="183637" spans="1:3" x14ac:dyDescent="0.2">
      <c r="A183637" s="1">
        <v>242669</v>
      </c>
      <c r="B183637" s="1" t="s">
        <v>183241</v>
      </c>
      <c r="C183637" s="1" t="s">
        <v>60</v>
      </c>
    </row>
    <row r="183638" spans="1:3" x14ac:dyDescent="0.2">
      <c r="A183638" s="1">
        <v>242670</v>
      </c>
      <c r="B183638" s="1" t="s">
        <v>183242</v>
      </c>
      <c r="C183638" s="1" t="s">
        <v>60</v>
      </c>
    </row>
    <row r="183639" spans="1:3" x14ac:dyDescent="0.2">
      <c r="A183639" s="1">
        <v>242671</v>
      </c>
      <c r="B183639" s="1" t="s">
        <v>183243</v>
      </c>
      <c r="C183639" s="1" t="s">
        <v>60</v>
      </c>
    </row>
    <row r="183640" spans="1:3" x14ac:dyDescent="0.2">
      <c r="A183640" s="1">
        <v>242672</v>
      </c>
      <c r="B183640" s="1" t="s">
        <v>183244</v>
      </c>
      <c r="C183640" s="1" t="s">
        <v>60</v>
      </c>
    </row>
    <row r="183641" spans="1:3" x14ac:dyDescent="0.2">
      <c r="A183641" s="1">
        <v>242674</v>
      </c>
      <c r="B183641" s="1" t="s">
        <v>183245</v>
      </c>
      <c r="C183641" s="1" t="s">
        <v>5</v>
      </c>
    </row>
    <row r="183642" spans="1:3" x14ac:dyDescent="0.2">
      <c r="A183642" s="1">
        <v>242676</v>
      </c>
      <c r="B183642" s="1" t="s">
        <v>183246</v>
      </c>
      <c r="C183642" s="1" t="s">
        <v>5</v>
      </c>
    </row>
    <row r="183643" spans="1:3" x14ac:dyDescent="0.2">
      <c r="A183643" s="1">
        <v>242677</v>
      </c>
      <c r="B183643" s="1" t="s">
        <v>183247</v>
      </c>
      <c r="C183643" s="1" t="s">
        <v>5</v>
      </c>
    </row>
    <row r="183644" spans="1:3" x14ac:dyDescent="0.2">
      <c r="A183644" s="1">
        <v>242678</v>
      </c>
      <c r="B183644" s="1" t="s">
        <v>183248</v>
      </c>
      <c r="C183644" s="1" t="s">
        <v>5</v>
      </c>
    </row>
    <row r="183645" spans="1:3" x14ac:dyDescent="0.2">
      <c r="A183645" s="1">
        <v>242679</v>
      </c>
      <c r="B183645" s="1" t="s">
        <v>183249</v>
      </c>
      <c r="C183645" s="1" t="s">
        <v>5</v>
      </c>
    </row>
    <row r="183646" spans="1:3" x14ac:dyDescent="0.2">
      <c r="A183646" s="1">
        <v>242680</v>
      </c>
      <c r="B183646" s="1" t="s">
        <v>183250</v>
      </c>
      <c r="C183646" s="1" t="s">
        <v>5</v>
      </c>
    </row>
    <row r="183647" spans="1:3" x14ac:dyDescent="0.2">
      <c r="A183647" s="1">
        <v>242681</v>
      </c>
      <c r="B183647" s="1" t="s">
        <v>183251</v>
      </c>
      <c r="C183647" s="1" t="s">
        <v>5</v>
      </c>
    </row>
    <row r="183648" spans="1:3" x14ac:dyDescent="0.2">
      <c r="A183648" s="1">
        <v>242682</v>
      </c>
      <c r="B183648" s="1" t="s">
        <v>183252</v>
      </c>
      <c r="C183648" s="1" t="s">
        <v>5</v>
      </c>
    </row>
    <row r="183649" spans="1:3" x14ac:dyDescent="0.2">
      <c r="A183649" s="1">
        <v>242683</v>
      </c>
      <c r="B183649" s="1" t="s">
        <v>183253</v>
      </c>
      <c r="C183649" s="1" t="s">
        <v>5</v>
      </c>
    </row>
    <row r="183650" spans="1:3" x14ac:dyDescent="0.2">
      <c r="A183650" s="1">
        <v>242685</v>
      </c>
      <c r="B183650" s="1" t="s">
        <v>183254</v>
      </c>
      <c r="C183650" s="1" t="s">
        <v>5</v>
      </c>
    </row>
    <row r="183651" spans="1:3" x14ac:dyDescent="0.2">
      <c r="A183651" s="1">
        <v>242686</v>
      </c>
      <c r="B183651" s="1" t="s">
        <v>183255</v>
      </c>
      <c r="C183651" s="1" t="s">
        <v>5</v>
      </c>
    </row>
    <row r="183652" spans="1:3" x14ac:dyDescent="0.2">
      <c r="A183652" s="1">
        <v>242687</v>
      </c>
      <c r="B183652" s="1" t="s">
        <v>183256</v>
      </c>
      <c r="C183652" s="1" t="s">
        <v>5</v>
      </c>
    </row>
    <row r="183653" spans="1:3" x14ac:dyDescent="0.2">
      <c r="A183653" s="1">
        <v>242688</v>
      </c>
      <c r="B183653" s="1" t="s">
        <v>183257</v>
      </c>
      <c r="C183653" s="1" t="s">
        <v>5</v>
      </c>
    </row>
    <row r="183654" spans="1:3" x14ac:dyDescent="0.2">
      <c r="A183654" s="1">
        <v>242689</v>
      </c>
      <c r="B183654" s="1" t="s">
        <v>183258</v>
      </c>
      <c r="C183654" s="1" t="s">
        <v>5</v>
      </c>
    </row>
    <row r="183655" spans="1:3" x14ac:dyDescent="0.2">
      <c r="A183655" s="1">
        <v>242690</v>
      </c>
      <c r="B183655" s="1" t="s">
        <v>183259</v>
      </c>
      <c r="C183655" s="1" t="s">
        <v>5</v>
      </c>
    </row>
    <row r="183656" spans="1:3" x14ac:dyDescent="0.2">
      <c r="A183656" s="1">
        <v>242691</v>
      </c>
      <c r="B183656" s="1" t="s">
        <v>183260</v>
      </c>
      <c r="C183656" s="1" t="s">
        <v>5</v>
      </c>
    </row>
    <row r="183657" spans="1:3" x14ac:dyDescent="0.2">
      <c r="A183657" s="1">
        <v>242692</v>
      </c>
      <c r="B183657" s="1" t="s">
        <v>183261</v>
      </c>
      <c r="C183657" s="1" t="s">
        <v>5</v>
      </c>
    </row>
    <row r="183658" spans="1:3" x14ac:dyDescent="0.2">
      <c r="A183658" s="1">
        <v>242693</v>
      </c>
      <c r="B183658" s="1" t="s">
        <v>183262</v>
      </c>
      <c r="C183658" s="1" t="s">
        <v>5</v>
      </c>
    </row>
    <row r="183659" spans="1:3" x14ac:dyDescent="0.2">
      <c r="A183659" s="1">
        <v>242697</v>
      </c>
      <c r="B183659" s="1" t="s">
        <v>183263</v>
      </c>
      <c r="C183659" s="1" t="s">
        <v>5</v>
      </c>
    </row>
    <row r="183660" spans="1:3" x14ac:dyDescent="0.2">
      <c r="A183660" s="1">
        <v>242698</v>
      </c>
      <c r="B183660" s="1" t="s">
        <v>183264</v>
      </c>
      <c r="C183660" s="1" t="s">
        <v>5</v>
      </c>
    </row>
    <row r="183661" spans="1:3" x14ac:dyDescent="0.2">
      <c r="A183661" s="1">
        <v>242699</v>
      </c>
      <c r="B183661" s="1" t="s">
        <v>183265</v>
      </c>
      <c r="C183661" s="1" t="s">
        <v>5</v>
      </c>
    </row>
    <row r="183662" spans="1:3" x14ac:dyDescent="0.2">
      <c r="A183662" s="1">
        <v>242700</v>
      </c>
      <c r="B183662" s="1" t="s">
        <v>183266</v>
      </c>
      <c r="C183662" s="1" t="s">
        <v>5</v>
      </c>
    </row>
    <row r="183663" spans="1:3" x14ac:dyDescent="0.2">
      <c r="A183663" s="1">
        <v>242701</v>
      </c>
      <c r="B183663" s="1" t="s">
        <v>183267</v>
      </c>
      <c r="C183663" s="1" t="s">
        <v>5</v>
      </c>
    </row>
    <row r="183664" spans="1:3" x14ac:dyDescent="0.2">
      <c r="A183664" s="1">
        <v>242702</v>
      </c>
      <c r="B183664" s="1" t="s">
        <v>183268</v>
      </c>
      <c r="C183664" s="1" t="s">
        <v>5</v>
      </c>
    </row>
    <row r="183665" spans="1:3" x14ac:dyDescent="0.2">
      <c r="A183665" s="1">
        <v>242703</v>
      </c>
      <c r="B183665" s="1" t="s">
        <v>183269</v>
      </c>
      <c r="C183665" s="1" t="s">
        <v>5</v>
      </c>
    </row>
    <row r="183666" spans="1:3" x14ac:dyDescent="0.2">
      <c r="A183666" s="1">
        <v>242704</v>
      </c>
      <c r="B183666" s="1" t="s">
        <v>183270</v>
      </c>
      <c r="C183666" s="1" t="s">
        <v>5</v>
      </c>
    </row>
    <row r="183667" spans="1:3" x14ac:dyDescent="0.2">
      <c r="A183667" s="1">
        <v>242705</v>
      </c>
      <c r="B183667" s="1" t="s">
        <v>183271</v>
      </c>
      <c r="C183667" s="1" t="s">
        <v>5</v>
      </c>
    </row>
    <row r="183668" spans="1:3" x14ac:dyDescent="0.2">
      <c r="A183668" s="1">
        <v>242706</v>
      </c>
      <c r="B183668" s="1" t="s">
        <v>183272</v>
      </c>
      <c r="C183668" s="1" t="s">
        <v>5</v>
      </c>
    </row>
    <row r="183669" spans="1:3" x14ac:dyDescent="0.2">
      <c r="A183669" s="1">
        <v>242707</v>
      </c>
      <c r="B183669" s="1" t="s">
        <v>183273</v>
      </c>
      <c r="C183669" s="1" t="s">
        <v>5</v>
      </c>
    </row>
    <row r="183670" spans="1:3" x14ac:dyDescent="0.2">
      <c r="A183670" s="1">
        <v>242708</v>
      </c>
      <c r="B183670" s="1" t="s">
        <v>183274</v>
      </c>
      <c r="C183670" s="1" t="s">
        <v>5</v>
      </c>
    </row>
    <row r="183671" spans="1:3" x14ac:dyDescent="0.2">
      <c r="A183671" s="1">
        <v>242709</v>
      </c>
      <c r="B183671" s="1" t="s">
        <v>183275</v>
      </c>
      <c r="C183671" s="1" t="s">
        <v>5</v>
      </c>
    </row>
    <row r="183672" spans="1:3" x14ac:dyDescent="0.2">
      <c r="A183672" s="1">
        <v>242710</v>
      </c>
      <c r="B183672" s="1" t="s">
        <v>183276</v>
      </c>
      <c r="C183672" s="1" t="s">
        <v>5</v>
      </c>
    </row>
    <row r="183673" spans="1:3" x14ac:dyDescent="0.2">
      <c r="A183673" s="1">
        <v>242711</v>
      </c>
      <c r="B183673" s="1" t="s">
        <v>183277</v>
      </c>
      <c r="C183673" s="1" t="s">
        <v>5</v>
      </c>
    </row>
    <row r="183674" spans="1:3" x14ac:dyDescent="0.2">
      <c r="A183674" s="1">
        <v>242712</v>
      </c>
      <c r="B183674" s="1" t="s">
        <v>183278</v>
      </c>
      <c r="C183674" s="1" t="s">
        <v>5</v>
      </c>
    </row>
    <row r="183675" spans="1:3" x14ac:dyDescent="0.2">
      <c r="A183675" s="1">
        <v>242713</v>
      </c>
      <c r="B183675" s="1" t="s">
        <v>183279</v>
      </c>
      <c r="C183675" s="1" t="s">
        <v>5</v>
      </c>
    </row>
    <row r="183676" spans="1:3" x14ac:dyDescent="0.2">
      <c r="A183676" s="1">
        <v>242718</v>
      </c>
      <c r="B183676" s="1" t="s">
        <v>183280</v>
      </c>
      <c r="C183676" s="1" t="s">
        <v>5</v>
      </c>
    </row>
    <row r="183677" spans="1:3" x14ac:dyDescent="0.2">
      <c r="A183677" s="1">
        <v>242719</v>
      </c>
      <c r="B183677" s="1" t="s">
        <v>183281</v>
      </c>
      <c r="C183677" s="1" t="s">
        <v>5</v>
      </c>
    </row>
    <row r="183678" spans="1:3" x14ac:dyDescent="0.2">
      <c r="A183678" s="1">
        <v>242720</v>
      </c>
      <c r="B183678" s="1" t="s">
        <v>183282</v>
      </c>
      <c r="C183678" s="1" t="s">
        <v>5</v>
      </c>
    </row>
    <row r="183679" spans="1:3" x14ac:dyDescent="0.2">
      <c r="A183679" s="1">
        <v>242721</v>
      </c>
      <c r="B183679" s="1" t="s">
        <v>183283</v>
      </c>
      <c r="C183679" s="1" t="s">
        <v>5</v>
      </c>
    </row>
    <row r="183680" spans="1:3" x14ac:dyDescent="0.2">
      <c r="A183680" s="1">
        <v>242722</v>
      </c>
      <c r="B183680" s="1" t="s">
        <v>183284</v>
      </c>
      <c r="C183680" s="1" t="s">
        <v>5</v>
      </c>
    </row>
    <row r="183681" spans="1:3" x14ac:dyDescent="0.2">
      <c r="A183681" s="1">
        <v>242723</v>
      </c>
      <c r="B183681" s="1" t="s">
        <v>183285</v>
      </c>
      <c r="C183681" s="1" t="s">
        <v>5</v>
      </c>
    </row>
    <row r="183682" spans="1:3" x14ac:dyDescent="0.2">
      <c r="A183682" s="1">
        <v>242724</v>
      </c>
      <c r="B183682" s="1" t="s">
        <v>183286</v>
      </c>
      <c r="C183682" s="1" t="s">
        <v>5</v>
      </c>
    </row>
    <row r="183683" spans="1:3" x14ac:dyDescent="0.2">
      <c r="A183683" s="1">
        <v>242725</v>
      </c>
      <c r="B183683" s="1" t="s">
        <v>183287</v>
      </c>
      <c r="C183683" s="1" t="s">
        <v>5</v>
      </c>
    </row>
    <row r="183684" spans="1:3" x14ac:dyDescent="0.2">
      <c r="A183684" s="1">
        <v>242726</v>
      </c>
      <c r="B183684" s="1" t="s">
        <v>183288</v>
      </c>
      <c r="C183684" s="1" t="s">
        <v>60</v>
      </c>
    </row>
    <row r="183685" spans="1:3" x14ac:dyDescent="0.2">
      <c r="A183685" s="1">
        <v>242727</v>
      </c>
      <c r="B183685" s="1" t="s">
        <v>183289</v>
      </c>
      <c r="C183685" s="1" t="s">
        <v>5</v>
      </c>
    </row>
    <row r="183686" spans="1:3" x14ac:dyDescent="0.2">
      <c r="A183686" s="1">
        <v>242728</v>
      </c>
      <c r="B183686" s="1" t="s">
        <v>183290</v>
      </c>
      <c r="C183686" s="1" t="s">
        <v>5</v>
      </c>
    </row>
    <row r="183687" spans="1:3" x14ac:dyDescent="0.2">
      <c r="A183687" s="1">
        <v>242729</v>
      </c>
      <c r="B183687" s="1" t="s">
        <v>183291</v>
      </c>
      <c r="C183687" s="1" t="s">
        <v>5</v>
      </c>
    </row>
    <row r="183688" spans="1:3" x14ac:dyDescent="0.2">
      <c r="A183688" s="1">
        <v>242730</v>
      </c>
      <c r="B183688" s="1" t="s">
        <v>183292</v>
      </c>
      <c r="C183688" s="1" t="s">
        <v>5</v>
      </c>
    </row>
    <row r="183689" spans="1:3" x14ac:dyDescent="0.2">
      <c r="A183689" s="1">
        <v>242731</v>
      </c>
      <c r="B183689" s="1" t="s">
        <v>183293</v>
      </c>
      <c r="C183689" s="1" t="s">
        <v>5</v>
      </c>
    </row>
    <row r="183690" spans="1:3" x14ac:dyDescent="0.2">
      <c r="A183690" s="1">
        <v>242732</v>
      </c>
      <c r="B183690" s="1" t="s">
        <v>183294</v>
      </c>
      <c r="C183690" s="1" t="s">
        <v>5</v>
      </c>
    </row>
    <row r="183691" spans="1:3" x14ac:dyDescent="0.2">
      <c r="A183691" s="1">
        <v>242733</v>
      </c>
      <c r="B183691" s="1" t="s">
        <v>183295</v>
      </c>
      <c r="C183691" s="1" t="s">
        <v>5</v>
      </c>
    </row>
    <row r="183692" spans="1:3" x14ac:dyDescent="0.2">
      <c r="A183692" s="1">
        <v>242736</v>
      </c>
      <c r="B183692" s="1" t="s">
        <v>183296</v>
      </c>
      <c r="C183692" s="1" t="s">
        <v>5</v>
      </c>
    </row>
    <row r="183693" spans="1:3" x14ac:dyDescent="0.2">
      <c r="A183693" s="1">
        <v>242738</v>
      </c>
      <c r="B183693" s="1" t="s">
        <v>183297</v>
      </c>
      <c r="C183693" s="1" t="s">
        <v>5</v>
      </c>
    </row>
    <row r="183694" spans="1:3" x14ac:dyDescent="0.2">
      <c r="A183694" s="1">
        <v>242739</v>
      </c>
      <c r="B183694" s="1" t="s">
        <v>183298</v>
      </c>
      <c r="C183694" s="1" t="s">
        <v>5</v>
      </c>
    </row>
    <row r="183695" spans="1:3" x14ac:dyDescent="0.2">
      <c r="A183695" s="1">
        <v>242740</v>
      </c>
      <c r="B183695" s="1" t="s">
        <v>183299</v>
      </c>
      <c r="C183695" s="1" t="s">
        <v>5</v>
      </c>
    </row>
    <row r="183696" spans="1:3" x14ac:dyDescent="0.2">
      <c r="A183696" s="1">
        <v>242741</v>
      </c>
      <c r="B183696" s="1" t="s">
        <v>183300</v>
      </c>
      <c r="C183696" s="1" t="s">
        <v>5</v>
      </c>
    </row>
    <row r="183697" spans="1:4" x14ac:dyDescent="0.2">
      <c r="A183697" s="1">
        <v>242742</v>
      </c>
      <c r="B183697" s="1" t="s">
        <v>183301</v>
      </c>
      <c r="C183697" s="1" t="s">
        <v>5</v>
      </c>
    </row>
    <row r="183698" spans="1:4" x14ac:dyDescent="0.2">
      <c r="A183698" s="1">
        <v>242743</v>
      </c>
      <c r="B183698" s="1" t="s">
        <v>183302</v>
      </c>
      <c r="C183698" s="1" t="s">
        <v>5</v>
      </c>
    </row>
    <row r="183699" spans="1:4" x14ac:dyDescent="0.2">
      <c r="A183699" s="1">
        <v>242744</v>
      </c>
      <c r="B183699" s="1" t="s">
        <v>183303</v>
      </c>
      <c r="C183699" s="1" t="s">
        <v>5</v>
      </c>
    </row>
    <row r="183700" spans="1:4" x14ac:dyDescent="0.2">
      <c r="A183700" s="1">
        <v>242745</v>
      </c>
      <c r="B183700" s="1" t="s">
        <v>183304</v>
      </c>
      <c r="C183700" s="1" t="s">
        <v>5</v>
      </c>
    </row>
    <row r="183701" spans="1:4" x14ac:dyDescent="0.2">
      <c r="A183701" s="1">
        <v>242747</v>
      </c>
      <c r="B183701" s="1" t="s">
        <v>183305</v>
      </c>
      <c r="C183701" s="1" t="s">
        <v>5</v>
      </c>
    </row>
    <row r="183702" spans="1:4" x14ac:dyDescent="0.2">
      <c r="A183702" s="1">
        <v>242749</v>
      </c>
      <c r="B183702" s="1" t="s">
        <v>183306</v>
      </c>
      <c r="C183702" s="1" t="s">
        <v>5</v>
      </c>
    </row>
    <row r="183703" spans="1:4" x14ac:dyDescent="0.2">
      <c r="A183703" s="1">
        <v>242750</v>
      </c>
      <c r="B183703" s="1" t="s">
        <v>183307</v>
      </c>
      <c r="C183703" s="1" t="s">
        <v>5</v>
      </c>
    </row>
    <row r="183704" spans="1:4" x14ac:dyDescent="0.2">
      <c r="A183704" s="1">
        <v>242751</v>
      </c>
      <c r="B183704" s="1" t="s">
        <v>183308</v>
      </c>
      <c r="C183704" s="1" t="s">
        <v>5</v>
      </c>
    </row>
    <row r="183705" spans="1:4" x14ac:dyDescent="0.2">
      <c r="A183705" s="1">
        <v>242752</v>
      </c>
      <c r="B183705" s="1" t="s">
        <v>183309</v>
      </c>
      <c r="C183705" s="1" t="s">
        <v>5</v>
      </c>
    </row>
    <row r="183706" spans="1:4" x14ac:dyDescent="0.2">
      <c r="A183706" s="1">
        <v>242753</v>
      </c>
      <c r="B183706" s="1" t="s">
        <v>183310</v>
      </c>
      <c r="C183706" s="1" t="s">
        <v>5</v>
      </c>
    </row>
    <row r="183707" spans="1:4" x14ac:dyDescent="0.2">
      <c r="A183707" s="1">
        <v>242754</v>
      </c>
      <c r="B183707" s="1" t="s">
        <v>183311</v>
      </c>
      <c r="C183707" s="1" t="s">
        <v>60</v>
      </c>
    </row>
    <row r="183708" spans="1:4" x14ac:dyDescent="0.2">
      <c r="A183708" s="1">
        <v>242756</v>
      </c>
      <c r="B183708" s="1" t="s">
        <v>183312</v>
      </c>
      <c r="C183708" s="1" t="s">
        <v>5</v>
      </c>
    </row>
    <row r="183709" spans="1:4" x14ac:dyDescent="0.2">
      <c r="A183709" s="1">
        <v>242760</v>
      </c>
      <c r="B183709" s="1" t="s">
        <v>183313</v>
      </c>
      <c r="C183709" s="1" t="s">
        <v>60</v>
      </c>
      <c r="D183709" s="1" t="s">
        <v>61</v>
      </c>
    </row>
    <row r="183710" spans="1:4" x14ac:dyDescent="0.2">
      <c r="A183710" s="1">
        <v>242761</v>
      </c>
      <c r="B183710" s="1" t="s">
        <v>183314</v>
      </c>
      <c r="C183710" s="1" t="s">
        <v>5</v>
      </c>
    </row>
    <row r="183711" spans="1:4" x14ac:dyDescent="0.2">
      <c r="A183711" s="1">
        <v>242762</v>
      </c>
      <c r="B183711" s="1" t="s">
        <v>183315</v>
      </c>
      <c r="C183711" s="1" t="s">
        <v>60</v>
      </c>
    </row>
    <row r="183712" spans="1:4" x14ac:dyDescent="0.2">
      <c r="A183712" s="1">
        <v>242763</v>
      </c>
      <c r="B183712" s="1" t="s">
        <v>183316</v>
      </c>
      <c r="C183712" s="1" t="s">
        <v>60</v>
      </c>
      <c r="D183712" s="1" t="s">
        <v>61</v>
      </c>
    </row>
    <row r="183713" spans="1:3" x14ac:dyDescent="0.2">
      <c r="A183713" s="1">
        <v>242764</v>
      </c>
      <c r="B183713" s="1" t="s">
        <v>183317</v>
      </c>
      <c r="C183713" s="1" t="s">
        <v>60</v>
      </c>
    </row>
    <row r="183714" spans="1:3" x14ac:dyDescent="0.2">
      <c r="A183714" s="1">
        <v>242765</v>
      </c>
      <c r="B183714" s="1" t="s">
        <v>183318</v>
      </c>
      <c r="C183714" s="1" t="s">
        <v>5</v>
      </c>
    </row>
    <row r="183715" spans="1:3" x14ac:dyDescent="0.2">
      <c r="A183715" s="1">
        <v>242766</v>
      </c>
      <c r="B183715" s="1" t="s">
        <v>183319</v>
      </c>
      <c r="C183715" s="1" t="s">
        <v>5</v>
      </c>
    </row>
    <row r="183716" spans="1:3" x14ac:dyDescent="0.2">
      <c r="A183716" s="1">
        <v>242767</v>
      </c>
      <c r="B183716" s="1" t="s">
        <v>183320</v>
      </c>
      <c r="C183716" s="1" t="s">
        <v>60</v>
      </c>
    </row>
    <row r="183717" spans="1:3" x14ac:dyDescent="0.2">
      <c r="A183717" s="1">
        <v>242768</v>
      </c>
      <c r="B183717" s="1" t="s">
        <v>183321</v>
      </c>
      <c r="C183717" s="1" t="s">
        <v>5</v>
      </c>
    </row>
    <row r="183718" spans="1:3" x14ac:dyDescent="0.2">
      <c r="A183718" s="1">
        <v>242769</v>
      </c>
      <c r="B183718" s="1" t="s">
        <v>183322</v>
      </c>
      <c r="C183718" s="1" t="s">
        <v>5</v>
      </c>
    </row>
    <row r="183719" spans="1:3" x14ac:dyDescent="0.2">
      <c r="A183719" s="1">
        <v>242770</v>
      </c>
      <c r="B183719" s="1" t="s">
        <v>183323</v>
      </c>
      <c r="C183719" s="1" t="s">
        <v>5</v>
      </c>
    </row>
    <row r="183720" spans="1:3" x14ac:dyDescent="0.2">
      <c r="A183720" s="1">
        <v>242771</v>
      </c>
      <c r="B183720" s="1" t="s">
        <v>183324</v>
      </c>
      <c r="C183720" s="1" t="s">
        <v>5</v>
      </c>
    </row>
    <row r="183721" spans="1:3" x14ac:dyDescent="0.2">
      <c r="A183721" s="1">
        <v>242772</v>
      </c>
      <c r="B183721" s="1" t="s">
        <v>183325</v>
      </c>
      <c r="C183721" s="1" t="s">
        <v>5</v>
      </c>
    </row>
    <row r="183722" spans="1:3" x14ac:dyDescent="0.2">
      <c r="A183722" s="1">
        <v>242773</v>
      </c>
      <c r="B183722" s="1" t="s">
        <v>183326</v>
      </c>
      <c r="C183722" s="1" t="s">
        <v>5</v>
      </c>
    </row>
    <row r="183723" spans="1:3" x14ac:dyDescent="0.2">
      <c r="A183723" s="1">
        <v>242774</v>
      </c>
      <c r="B183723" s="1" t="s">
        <v>183327</v>
      </c>
      <c r="C183723" s="1" t="s">
        <v>60</v>
      </c>
    </row>
    <row r="183724" spans="1:3" x14ac:dyDescent="0.2">
      <c r="A183724" s="1">
        <v>242775</v>
      </c>
      <c r="B183724" s="1" t="s">
        <v>183328</v>
      </c>
      <c r="C183724" s="1" t="s">
        <v>60</v>
      </c>
    </row>
    <row r="183725" spans="1:3" x14ac:dyDescent="0.2">
      <c r="A183725" s="1">
        <v>242776</v>
      </c>
      <c r="B183725" s="1" t="s">
        <v>183329</v>
      </c>
      <c r="C183725" s="1" t="s">
        <v>60</v>
      </c>
    </row>
    <row r="183726" spans="1:3" x14ac:dyDescent="0.2">
      <c r="A183726" s="1">
        <v>242777</v>
      </c>
      <c r="B183726" s="1" t="s">
        <v>183330</v>
      </c>
      <c r="C183726" s="1" t="s">
        <v>5</v>
      </c>
    </row>
    <row r="183727" spans="1:3" x14ac:dyDescent="0.2">
      <c r="A183727" s="1">
        <v>242778</v>
      </c>
      <c r="B183727" s="1" t="s">
        <v>183331</v>
      </c>
      <c r="C183727" s="1" t="s">
        <v>60</v>
      </c>
    </row>
    <row r="183728" spans="1:3" x14ac:dyDescent="0.2">
      <c r="A183728" s="1">
        <v>242779</v>
      </c>
      <c r="B183728" s="1" t="s">
        <v>183332</v>
      </c>
      <c r="C183728" s="1" t="s">
        <v>60</v>
      </c>
    </row>
    <row r="183729" spans="1:3" x14ac:dyDescent="0.2">
      <c r="A183729" s="1">
        <v>242780</v>
      </c>
      <c r="B183729" s="1" t="s">
        <v>183333</v>
      </c>
      <c r="C183729" s="1" t="s">
        <v>60</v>
      </c>
    </row>
    <row r="183730" spans="1:3" x14ac:dyDescent="0.2">
      <c r="A183730" s="1">
        <v>242781</v>
      </c>
      <c r="B183730" s="1" t="s">
        <v>183334</v>
      </c>
      <c r="C183730" s="1" t="s">
        <v>60</v>
      </c>
    </row>
    <row r="183731" spans="1:3" x14ac:dyDescent="0.2">
      <c r="A183731" s="1">
        <v>242782</v>
      </c>
      <c r="B183731" s="1" t="s">
        <v>183335</v>
      </c>
      <c r="C183731" s="1" t="s">
        <v>60</v>
      </c>
    </row>
    <row r="183732" spans="1:3" x14ac:dyDescent="0.2">
      <c r="A183732" s="1">
        <v>242783</v>
      </c>
      <c r="B183732" s="1" t="s">
        <v>183336</v>
      </c>
      <c r="C183732" s="1" t="s">
        <v>60</v>
      </c>
    </row>
    <row r="183733" spans="1:3" x14ac:dyDescent="0.2">
      <c r="A183733" s="1">
        <v>242784</v>
      </c>
      <c r="B183733" s="1" t="s">
        <v>183337</v>
      </c>
      <c r="C183733" s="1" t="s">
        <v>60</v>
      </c>
    </row>
    <row r="183734" spans="1:3" x14ac:dyDescent="0.2">
      <c r="A183734" s="1">
        <v>242785</v>
      </c>
      <c r="B183734" s="1" t="s">
        <v>183338</v>
      </c>
      <c r="C183734" s="1" t="s">
        <v>60</v>
      </c>
    </row>
    <row r="183735" spans="1:3" x14ac:dyDescent="0.2">
      <c r="A183735" s="1">
        <v>242786</v>
      </c>
      <c r="B183735" s="1" t="s">
        <v>183339</v>
      </c>
      <c r="C183735" s="1" t="s">
        <v>60</v>
      </c>
    </row>
    <row r="183736" spans="1:3" x14ac:dyDescent="0.2">
      <c r="A183736" s="1">
        <v>242787</v>
      </c>
      <c r="B183736" s="1" t="s">
        <v>183340</v>
      </c>
      <c r="C183736" s="1" t="s">
        <v>60</v>
      </c>
    </row>
    <row r="183737" spans="1:3" x14ac:dyDescent="0.2">
      <c r="A183737" s="1">
        <v>242788</v>
      </c>
      <c r="B183737" s="1" t="s">
        <v>183341</v>
      </c>
      <c r="C183737" s="1" t="s">
        <v>60</v>
      </c>
    </row>
    <row r="183738" spans="1:3" x14ac:dyDescent="0.2">
      <c r="A183738" s="1">
        <v>242789</v>
      </c>
      <c r="B183738" s="1" t="s">
        <v>183342</v>
      </c>
      <c r="C183738" s="1" t="s">
        <v>60</v>
      </c>
    </row>
    <row r="183739" spans="1:3" x14ac:dyDescent="0.2">
      <c r="A183739" s="1">
        <v>242790</v>
      </c>
      <c r="B183739" s="1" t="s">
        <v>183343</v>
      </c>
      <c r="C183739" s="1" t="s">
        <v>60</v>
      </c>
    </row>
    <row r="183740" spans="1:3" x14ac:dyDescent="0.2">
      <c r="A183740" s="1">
        <v>242792</v>
      </c>
      <c r="B183740" s="1" t="s">
        <v>183344</v>
      </c>
      <c r="C183740" s="1" t="s">
        <v>60</v>
      </c>
    </row>
    <row r="183741" spans="1:3" x14ac:dyDescent="0.2">
      <c r="A183741" s="1">
        <v>242793</v>
      </c>
      <c r="B183741" s="1" t="s">
        <v>183345</v>
      </c>
      <c r="C183741" s="1" t="s">
        <v>60</v>
      </c>
    </row>
    <row r="183742" spans="1:3" x14ac:dyDescent="0.2">
      <c r="A183742" s="1">
        <v>242794</v>
      </c>
      <c r="B183742" s="1" t="s">
        <v>183346</v>
      </c>
      <c r="C183742" s="1" t="s">
        <v>5</v>
      </c>
    </row>
    <row r="183743" spans="1:3" x14ac:dyDescent="0.2">
      <c r="A183743" s="1">
        <v>242796</v>
      </c>
      <c r="B183743" s="1" t="s">
        <v>183347</v>
      </c>
      <c r="C183743" s="1" t="s">
        <v>60</v>
      </c>
    </row>
    <row r="183744" spans="1:3" x14ac:dyDescent="0.2">
      <c r="A183744" s="1">
        <v>242798</v>
      </c>
      <c r="B183744" s="1" t="s">
        <v>183348</v>
      </c>
      <c r="C183744" s="1" t="s">
        <v>60</v>
      </c>
    </row>
    <row r="183745" spans="1:3" x14ac:dyDescent="0.2">
      <c r="A183745" s="1">
        <v>242799</v>
      </c>
      <c r="B183745" s="1" t="s">
        <v>183349</v>
      </c>
      <c r="C183745" s="1" t="s">
        <v>5</v>
      </c>
    </row>
    <row r="183746" spans="1:3" x14ac:dyDescent="0.2">
      <c r="A183746" s="1">
        <v>242801</v>
      </c>
      <c r="B183746" s="1" t="s">
        <v>183350</v>
      </c>
      <c r="C183746" s="1" t="s">
        <v>60</v>
      </c>
    </row>
    <row r="183747" spans="1:3" x14ac:dyDescent="0.2">
      <c r="A183747" s="1">
        <v>242802</v>
      </c>
      <c r="B183747" s="1" t="s">
        <v>183351</v>
      </c>
      <c r="C183747" s="1" t="s">
        <v>60</v>
      </c>
    </row>
    <row r="183748" spans="1:3" x14ac:dyDescent="0.2">
      <c r="A183748" s="1">
        <v>242804</v>
      </c>
      <c r="B183748" s="1" t="s">
        <v>183352</v>
      </c>
      <c r="C183748" s="1" t="s">
        <v>60</v>
      </c>
    </row>
    <row r="183749" spans="1:3" x14ac:dyDescent="0.2">
      <c r="A183749" s="1">
        <v>242805</v>
      </c>
      <c r="B183749" s="1" t="s">
        <v>183353</v>
      </c>
      <c r="C183749" s="1" t="s">
        <v>60</v>
      </c>
    </row>
    <row r="183750" spans="1:3" x14ac:dyDescent="0.2">
      <c r="A183750" s="1">
        <v>242806</v>
      </c>
      <c r="B183750" s="1" t="s">
        <v>183354</v>
      </c>
      <c r="C183750" s="1" t="s">
        <v>60</v>
      </c>
    </row>
    <row r="183751" spans="1:3" x14ac:dyDescent="0.2">
      <c r="A183751" s="1">
        <v>242807</v>
      </c>
      <c r="B183751" s="1" t="s">
        <v>183355</v>
      </c>
      <c r="C183751" s="1" t="s">
        <v>60</v>
      </c>
    </row>
    <row r="183752" spans="1:3" x14ac:dyDescent="0.2">
      <c r="A183752" s="1">
        <v>242808</v>
      </c>
      <c r="B183752" s="1" t="s">
        <v>183356</v>
      </c>
      <c r="C183752" s="1" t="s">
        <v>60</v>
      </c>
    </row>
    <row r="183753" spans="1:3" x14ac:dyDescent="0.2">
      <c r="A183753" s="1">
        <v>242809</v>
      </c>
      <c r="B183753" s="1" t="s">
        <v>183357</v>
      </c>
      <c r="C183753" s="1" t="s">
        <v>60</v>
      </c>
    </row>
    <row r="183754" spans="1:3" x14ac:dyDescent="0.2">
      <c r="A183754" s="1">
        <v>242810</v>
      </c>
      <c r="B183754" s="1" t="s">
        <v>183358</v>
      </c>
      <c r="C183754" s="1" t="s">
        <v>60</v>
      </c>
    </row>
    <row r="183755" spans="1:3" x14ac:dyDescent="0.2">
      <c r="A183755" s="1">
        <v>242811</v>
      </c>
      <c r="B183755" s="1" t="s">
        <v>183359</v>
      </c>
      <c r="C183755" s="1" t="s">
        <v>5</v>
      </c>
    </row>
    <row r="183756" spans="1:3" x14ac:dyDescent="0.2">
      <c r="A183756" s="1">
        <v>242812</v>
      </c>
      <c r="B183756" s="1" t="s">
        <v>183360</v>
      </c>
      <c r="C183756" s="1" t="s">
        <v>60</v>
      </c>
    </row>
    <row r="183757" spans="1:3" x14ac:dyDescent="0.2">
      <c r="A183757" s="1">
        <v>242813</v>
      </c>
      <c r="B183757" s="1" t="s">
        <v>183361</v>
      </c>
      <c r="C183757" s="1" t="s">
        <v>5</v>
      </c>
    </row>
    <row r="183758" spans="1:3" x14ac:dyDescent="0.2">
      <c r="A183758" s="1">
        <v>242814</v>
      </c>
      <c r="B183758" s="1" t="s">
        <v>183362</v>
      </c>
      <c r="C183758" s="1" t="s">
        <v>60</v>
      </c>
    </row>
    <row r="183759" spans="1:3" x14ac:dyDescent="0.2">
      <c r="A183759" s="1">
        <v>242815</v>
      </c>
      <c r="B183759" s="1" t="s">
        <v>183363</v>
      </c>
      <c r="C183759" s="1" t="s">
        <v>60</v>
      </c>
    </row>
    <row r="183760" spans="1:3" x14ac:dyDescent="0.2">
      <c r="A183760" s="1">
        <v>242816</v>
      </c>
      <c r="B183760" s="1" t="s">
        <v>183364</v>
      </c>
      <c r="C183760" s="1" t="s">
        <v>60</v>
      </c>
    </row>
    <row r="183761" spans="1:4" x14ac:dyDescent="0.2">
      <c r="A183761" s="1">
        <v>242817</v>
      </c>
      <c r="B183761" s="1" t="s">
        <v>183365</v>
      </c>
      <c r="C183761" s="1" t="s">
        <v>60</v>
      </c>
    </row>
    <row r="183762" spans="1:4" x14ac:dyDescent="0.2">
      <c r="A183762" s="1">
        <v>242818</v>
      </c>
      <c r="B183762" s="1" t="s">
        <v>183366</v>
      </c>
      <c r="C183762" s="1" t="s">
        <v>60</v>
      </c>
    </row>
    <row r="183763" spans="1:4" x14ac:dyDescent="0.2">
      <c r="A183763" s="1">
        <v>242819</v>
      </c>
      <c r="B183763" s="1" t="s">
        <v>183367</v>
      </c>
      <c r="C183763" s="1" t="s">
        <v>60</v>
      </c>
    </row>
    <row r="183764" spans="1:4" x14ac:dyDescent="0.2">
      <c r="A183764" s="1">
        <v>242820</v>
      </c>
      <c r="B183764" s="1" t="s">
        <v>183368</v>
      </c>
      <c r="C183764" s="1" t="s">
        <v>5</v>
      </c>
    </row>
    <row r="183765" spans="1:4" x14ac:dyDescent="0.2">
      <c r="A183765" s="1">
        <v>242821</v>
      </c>
      <c r="B183765" s="1" t="s">
        <v>183369</v>
      </c>
      <c r="C183765" s="1" t="s">
        <v>60</v>
      </c>
    </row>
    <row r="183766" spans="1:4" x14ac:dyDescent="0.2">
      <c r="A183766" s="1">
        <v>242822</v>
      </c>
      <c r="B183766" s="1" t="s">
        <v>183370</v>
      </c>
      <c r="C183766" s="1" t="s">
        <v>60</v>
      </c>
    </row>
    <row r="183767" spans="1:4" x14ac:dyDescent="0.2">
      <c r="A183767" s="1">
        <v>242823</v>
      </c>
      <c r="B183767" s="1" t="s">
        <v>183371</v>
      </c>
      <c r="C183767" s="1" t="s">
        <v>60</v>
      </c>
    </row>
    <row r="183768" spans="1:4" x14ac:dyDescent="0.2">
      <c r="A183768" s="1">
        <v>242824</v>
      </c>
      <c r="B183768" s="1" t="s">
        <v>183372</v>
      </c>
      <c r="C183768" s="1" t="s">
        <v>60</v>
      </c>
      <c r="D183768" s="1" t="s">
        <v>61</v>
      </c>
    </row>
    <row r="183769" spans="1:4" x14ac:dyDescent="0.2">
      <c r="A183769" s="1">
        <v>242825</v>
      </c>
      <c r="B183769" s="1" t="s">
        <v>183373</v>
      </c>
      <c r="C183769" s="1" t="s">
        <v>60</v>
      </c>
    </row>
    <row r="183770" spans="1:4" x14ac:dyDescent="0.2">
      <c r="A183770" s="1">
        <v>242826</v>
      </c>
      <c r="B183770" s="1" t="s">
        <v>183374</v>
      </c>
      <c r="C183770" s="1" t="s">
        <v>60</v>
      </c>
    </row>
    <row r="183771" spans="1:4" x14ac:dyDescent="0.2">
      <c r="A183771" s="1">
        <v>242827</v>
      </c>
      <c r="B183771" s="1" t="s">
        <v>183375</v>
      </c>
      <c r="C183771" s="1" t="s">
        <v>5</v>
      </c>
    </row>
    <row r="183772" spans="1:4" x14ac:dyDescent="0.2">
      <c r="A183772" s="1">
        <v>242828</v>
      </c>
      <c r="B183772" s="1" t="s">
        <v>183376</v>
      </c>
      <c r="C183772" s="1" t="s">
        <v>60</v>
      </c>
    </row>
    <row r="183773" spans="1:4" x14ac:dyDescent="0.2">
      <c r="A183773" s="1">
        <v>242829</v>
      </c>
      <c r="B183773" s="1" t="s">
        <v>183377</v>
      </c>
      <c r="C183773" s="1" t="s">
        <v>60</v>
      </c>
    </row>
    <row r="183774" spans="1:4" x14ac:dyDescent="0.2">
      <c r="A183774" s="1">
        <v>242830</v>
      </c>
      <c r="B183774" s="1" t="s">
        <v>183378</v>
      </c>
      <c r="C183774" s="1" t="s">
        <v>60</v>
      </c>
    </row>
    <row r="183775" spans="1:4" x14ac:dyDescent="0.2">
      <c r="A183775" s="1">
        <v>242831</v>
      </c>
      <c r="B183775" s="1" t="s">
        <v>183379</v>
      </c>
      <c r="C183775" s="1" t="s">
        <v>60</v>
      </c>
    </row>
    <row r="183776" spans="1:4" x14ac:dyDescent="0.2">
      <c r="A183776" s="1">
        <v>242832</v>
      </c>
      <c r="B183776" s="1" t="s">
        <v>183380</v>
      </c>
      <c r="C183776" s="1" t="s">
        <v>60</v>
      </c>
    </row>
    <row r="183777" spans="1:3" x14ac:dyDescent="0.2">
      <c r="A183777" s="1">
        <v>242833</v>
      </c>
      <c r="B183777" s="1" t="s">
        <v>183381</v>
      </c>
      <c r="C183777" s="1" t="s">
        <v>60</v>
      </c>
    </row>
    <row r="183778" spans="1:3" x14ac:dyDescent="0.2">
      <c r="A183778" s="1">
        <v>242834</v>
      </c>
      <c r="B183778" s="1" t="s">
        <v>183382</v>
      </c>
      <c r="C183778" s="1" t="s">
        <v>60</v>
      </c>
    </row>
    <row r="183779" spans="1:3" x14ac:dyDescent="0.2">
      <c r="A183779" s="1">
        <v>242835</v>
      </c>
      <c r="B183779" s="1" t="s">
        <v>183383</v>
      </c>
      <c r="C183779" s="1" t="s">
        <v>60</v>
      </c>
    </row>
    <row r="183780" spans="1:3" x14ac:dyDescent="0.2">
      <c r="A183780" s="1">
        <v>242836</v>
      </c>
      <c r="B183780" s="1" t="s">
        <v>183384</v>
      </c>
      <c r="C183780" s="1" t="s">
        <v>60</v>
      </c>
    </row>
    <row r="183781" spans="1:3" x14ac:dyDescent="0.2">
      <c r="A183781" s="1">
        <v>242838</v>
      </c>
      <c r="B183781" s="1" t="s">
        <v>183385</v>
      </c>
      <c r="C183781" s="1" t="s">
        <v>60</v>
      </c>
    </row>
    <row r="183782" spans="1:3" x14ac:dyDescent="0.2">
      <c r="A183782" s="1">
        <v>242839</v>
      </c>
      <c r="B183782" s="1" t="s">
        <v>183386</v>
      </c>
      <c r="C183782" s="1" t="s">
        <v>60</v>
      </c>
    </row>
    <row r="183783" spans="1:3" x14ac:dyDescent="0.2">
      <c r="A183783" s="1">
        <v>242840</v>
      </c>
      <c r="B183783" s="1" t="s">
        <v>183387</v>
      </c>
      <c r="C183783" s="1" t="s">
        <v>60</v>
      </c>
    </row>
    <row r="183784" spans="1:3" x14ac:dyDescent="0.2">
      <c r="A183784" s="1">
        <v>242842</v>
      </c>
      <c r="B183784" s="1" t="s">
        <v>183388</v>
      </c>
      <c r="C183784" s="1" t="s">
        <v>60</v>
      </c>
    </row>
    <row r="183785" spans="1:3" x14ac:dyDescent="0.2">
      <c r="A183785" s="1">
        <v>242843</v>
      </c>
      <c r="B183785" s="1" t="s">
        <v>183389</v>
      </c>
      <c r="C183785" s="1" t="s">
        <v>60</v>
      </c>
    </row>
    <row r="183786" spans="1:3" x14ac:dyDescent="0.2">
      <c r="A183786" s="1">
        <v>242844</v>
      </c>
      <c r="B183786" s="1" t="s">
        <v>183390</v>
      </c>
      <c r="C183786" s="1" t="s">
        <v>60</v>
      </c>
    </row>
    <row r="183787" spans="1:3" x14ac:dyDescent="0.2">
      <c r="A183787" s="1">
        <v>242845</v>
      </c>
      <c r="B183787" s="1" t="s">
        <v>183391</v>
      </c>
      <c r="C183787" s="1" t="s">
        <v>60</v>
      </c>
    </row>
    <row r="183788" spans="1:3" x14ac:dyDescent="0.2">
      <c r="A183788" s="1">
        <v>242846</v>
      </c>
      <c r="B183788" s="1" t="s">
        <v>183392</v>
      </c>
      <c r="C183788" s="1" t="s">
        <v>60</v>
      </c>
    </row>
    <row r="183789" spans="1:3" x14ac:dyDescent="0.2">
      <c r="A183789" s="1">
        <v>242847</v>
      </c>
      <c r="B183789" s="1" t="s">
        <v>183393</v>
      </c>
      <c r="C183789" s="1" t="s">
        <v>5</v>
      </c>
    </row>
    <row r="183790" spans="1:3" x14ac:dyDescent="0.2">
      <c r="A183790" s="1">
        <v>242848</v>
      </c>
      <c r="B183790" s="1" t="s">
        <v>183394</v>
      </c>
      <c r="C183790" s="1" t="s">
        <v>60</v>
      </c>
    </row>
    <row r="183791" spans="1:3" x14ac:dyDescent="0.2">
      <c r="A183791" s="1">
        <v>242851</v>
      </c>
      <c r="B183791" s="1" t="s">
        <v>183395</v>
      </c>
      <c r="C183791" s="1" t="s">
        <v>60</v>
      </c>
    </row>
    <row r="183792" spans="1:3" x14ac:dyDescent="0.2">
      <c r="A183792" s="1">
        <v>242852</v>
      </c>
      <c r="B183792" s="1" t="s">
        <v>183396</v>
      </c>
      <c r="C183792" s="1" t="s">
        <v>60</v>
      </c>
    </row>
    <row r="183793" spans="1:3" x14ac:dyDescent="0.2">
      <c r="A183793" s="1">
        <v>242853</v>
      </c>
      <c r="B183793" s="1" t="s">
        <v>183397</v>
      </c>
      <c r="C183793" s="1" t="s">
        <v>60</v>
      </c>
    </row>
    <row r="183794" spans="1:3" x14ac:dyDescent="0.2">
      <c r="A183794" s="1">
        <v>242854</v>
      </c>
      <c r="B183794" s="1" t="s">
        <v>183398</v>
      </c>
      <c r="C183794" s="1" t="s">
        <v>60</v>
      </c>
    </row>
    <row r="183795" spans="1:3" x14ac:dyDescent="0.2">
      <c r="A183795" s="1">
        <v>242855</v>
      </c>
      <c r="B183795" s="1" t="s">
        <v>183399</v>
      </c>
      <c r="C183795" s="1" t="s">
        <v>60</v>
      </c>
    </row>
    <row r="183796" spans="1:3" x14ac:dyDescent="0.2">
      <c r="A183796" s="1">
        <v>242856</v>
      </c>
      <c r="B183796" s="1" t="s">
        <v>183400</v>
      </c>
      <c r="C183796" s="1" t="s">
        <v>60</v>
      </c>
    </row>
    <row r="183797" spans="1:3" x14ac:dyDescent="0.2">
      <c r="A183797" s="1">
        <v>242857</v>
      </c>
      <c r="B183797" s="1" t="s">
        <v>183401</v>
      </c>
      <c r="C183797" s="1" t="s">
        <v>60</v>
      </c>
    </row>
    <row r="183798" spans="1:3" x14ac:dyDescent="0.2">
      <c r="A183798" s="1">
        <v>242859</v>
      </c>
      <c r="B183798" s="1" t="s">
        <v>183402</v>
      </c>
      <c r="C183798" s="1" t="s">
        <v>60</v>
      </c>
    </row>
    <row r="183799" spans="1:3" x14ac:dyDescent="0.2">
      <c r="A183799" s="1">
        <v>242861</v>
      </c>
      <c r="B183799" s="1" t="s">
        <v>183403</v>
      </c>
      <c r="C183799" s="1" t="s">
        <v>60</v>
      </c>
    </row>
    <row r="183800" spans="1:3" x14ac:dyDescent="0.2">
      <c r="A183800" s="1">
        <v>242864</v>
      </c>
      <c r="B183800" s="1" t="s">
        <v>183404</v>
      </c>
      <c r="C183800" s="1" t="s">
        <v>60</v>
      </c>
    </row>
    <row r="183801" spans="1:3" x14ac:dyDescent="0.2">
      <c r="A183801" s="1">
        <v>242865</v>
      </c>
      <c r="B183801" s="1" t="s">
        <v>183405</v>
      </c>
      <c r="C183801" s="1" t="s">
        <v>60</v>
      </c>
    </row>
    <row r="183802" spans="1:3" x14ac:dyDescent="0.2">
      <c r="A183802" s="1">
        <v>242866</v>
      </c>
      <c r="B183802" s="1" t="s">
        <v>183406</v>
      </c>
      <c r="C183802" s="1" t="s">
        <v>5</v>
      </c>
    </row>
    <row r="183803" spans="1:3" x14ac:dyDescent="0.2">
      <c r="A183803" s="1">
        <v>242867</v>
      </c>
      <c r="B183803" s="1" t="s">
        <v>183407</v>
      </c>
      <c r="C183803" s="1" t="s">
        <v>60</v>
      </c>
    </row>
    <row r="183804" spans="1:3" x14ac:dyDescent="0.2">
      <c r="A183804" s="1">
        <v>242868</v>
      </c>
      <c r="B183804" s="1" t="s">
        <v>183408</v>
      </c>
      <c r="C183804" s="1" t="s">
        <v>60</v>
      </c>
    </row>
    <row r="183805" spans="1:3" x14ac:dyDescent="0.2">
      <c r="A183805" s="1">
        <v>242869</v>
      </c>
      <c r="B183805" s="1" t="s">
        <v>183409</v>
      </c>
      <c r="C183805" s="1" t="s">
        <v>60</v>
      </c>
    </row>
    <row r="183806" spans="1:3" x14ac:dyDescent="0.2">
      <c r="A183806" s="1">
        <v>242871</v>
      </c>
      <c r="B183806" s="1" t="s">
        <v>183410</v>
      </c>
      <c r="C183806" s="1" t="s">
        <v>60</v>
      </c>
    </row>
    <row r="183807" spans="1:3" x14ac:dyDescent="0.2">
      <c r="A183807" s="1">
        <v>242872</v>
      </c>
      <c r="B183807" s="1" t="s">
        <v>183411</v>
      </c>
      <c r="C183807" s="1" t="s">
        <v>60</v>
      </c>
    </row>
    <row r="183808" spans="1:3" x14ac:dyDescent="0.2">
      <c r="A183808" s="1">
        <v>242873</v>
      </c>
      <c r="B183808" s="1" t="s">
        <v>183412</v>
      </c>
      <c r="C183808" s="1" t="s">
        <v>5</v>
      </c>
    </row>
    <row r="183809" spans="1:3" x14ac:dyDescent="0.2">
      <c r="A183809" s="1">
        <v>242874</v>
      </c>
      <c r="B183809" s="1" t="s">
        <v>183413</v>
      </c>
      <c r="C183809" s="1" t="s">
        <v>5</v>
      </c>
    </row>
    <row r="183810" spans="1:3" x14ac:dyDescent="0.2">
      <c r="A183810" s="1">
        <v>242875</v>
      </c>
      <c r="B183810" s="1" t="s">
        <v>183414</v>
      </c>
      <c r="C183810" s="1" t="s">
        <v>5</v>
      </c>
    </row>
    <row r="183811" spans="1:3" x14ac:dyDescent="0.2">
      <c r="A183811" s="1">
        <v>242876</v>
      </c>
      <c r="B183811" s="1" t="s">
        <v>183415</v>
      </c>
      <c r="C183811" s="1" t="s">
        <v>5</v>
      </c>
    </row>
    <row r="183812" spans="1:3" x14ac:dyDescent="0.2">
      <c r="A183812" s="1">
        <v>242877</v>
      </c>
      <c r="B183812" s="1" t="s">
        <v>183416</v>
      </c>
      <c r="C183812" s="1" t="s">
        <v>60</v>
      </c>
    </row>
    <row r="183813" spans="1:3" x14ac:dyDescent="0.2">
      <c r="A183813" s="1">
        <v>242878</v>
      </c>
      <c r="B183813" s="1" t="s">
        <v>183417</v>
      </c>
      <c r="C183813" s="1" t="s">
        <v>60</v>
      </c>
    </row>
    <row r="183814" spans="1:3" x14ac:dyDescent="0.2">
      <c r="A183814" s="1">
        <v>242879</v>
      </c>
      <c r="B183814" s="1" t="s">
        <v>183418</v>
      </c>
      <c r="C183814" s="1" t="s">
        <v>60</v>
      </c>
    </row>
    <row r="183815" spans="1:3" x14ac:dyDescent="0.2">
      <c r="A183815" s="1">
        <v>242880</v>
      </c>
      <c r="B183815" s="1" t="s">
        <v>183419</v>
      </c>
      <c r="C183815" s="1" t="s">
        <v>60</v>
      </c>
    </row>
    <row r="183816" spans="1:3" x14ac:dyDescent="0.2">
      <c r="A183816" s="1">
        <v>242881</v>
      </c>
      <c r="B183816" s="1" t="s">
        <v>183420</v>
      </c>
      <c r="C183816" s="1" t="s">
        <v>60</v>
      </c>
    </row>
    <row r="183817" spans="1:3" x14ac:dyDescent="0.2">
      <c r="A183817" s="1">
        <v>242882</v>
      </c>
      <c r="B183817" s="1" t="s">
        <v>183421</v>
      </c>
      <c r="C183817" s="1" t="s">
        <v>60</v>
      </c>
    </row>
    <row r="183818" spans="1:3" x14ac:dyDescent="0.2">
      <c r="A183818" s="1">
        <v>242884</v>
      </c>
      <c r="B183818" s="1" t="s">
        <v>183422</v>
      </c>
      <c r="C183818" s="1" t="s">
        <v>5</v>
      </c>
    </row>
    <row r="183819" spans="1:3" x14ac:dyDescent="0.2">
      <c r="A183819" s="1">
        <v>242885</v>
      </c>
      <c r="B183819" s="1" t="s">
        <v>183423</v>
      </c>
      <c r="C183819" s="1" t="s">
        <v>5</v>
      </c>
    </row>
    <row r="183820" spans="1:3" x14ac:dyDescent="0.2">
      <c r="A183820" s="1">
        <v>242886</v>
      </c>
      <c r="B183820" s="1" t="s">
        <v>183424</v>
      </c>
      <c r="C183820" s="1" t="s">
        <v>5</v>
      </c>
    </row>
    <row r="183821" spans="1:3" x14ac:dyDescent="0.2">
      <c r="A183821" s="1">
        <v>242887</v>
      </c>
      <c r="B183821" s="1" t="s">
        <v>183425</v>
      </c>
      <c r="C183821" s="1" t="s">
        <v>5</v>
      </c>
    </row>
    <row r="183822" spans="1:3" x14ac:dyDescent="0.2">
      <c r="A183822" s="1">
        <v>242888</v>
      </c>
      <c r="B183822" s="1" t="s">
        <v>183426</v>
      </c>
      <c r="C183822" s="1" t="s">
        <v>5</v>
      </c>
    </row>
    <row r="183823" spans="1:3" x14ac:dyDescent="0.2">
      <c r="A183823" s="1">
        <v>242889</v>
      </c>
      <c r="B183823" s="1" t="s">
        <v>183427</v>
      </c>
      <c r="C183823" s="1" t="s">
        <v>60</v>
      </c>
    </row>
    <row r="183824" spans="1:3" x14ac:dyDescent="0.2">
      <c r="A183824" s="1">
        <v>242890</v>
      </c>
      <c r="B183824" s="1" t="s">
        <v>183428</v>
      </c>
      <c r="C183824" s="1" t="s">
        <v>60</v>
      </c>
    </row>
    <row r="183825" spans="1:3" x14ac:dyDescent="0.2">
      <c r="A183825" s="1">
        <v>242891</v>
      </c>
      <c r="B183825" s="1" t="s">
        <v>183429</v>
      </c>
      <c r="C183825" s="1" t="s">
        <v>60</v>
      </c>
    </row>
    <row r="183826" spans="1:3" x14ac:dyDescent="0.2">
      <c r="A183826" s="1">
        <v>242892</v>
      </c>
      <c r="B183826" s="1" t="s">
        <v>183430</v>
      </c>
      <c r="C183826" s="1" t="s">
        <v>5</v>
      </c>
    </row>
    <row r="183827" spans="1:3" x14ac:dyDescent="0.2">
      <c r="A183827" s="1">
        <v>242893</v>
      </c>
      <c r="B183827" s="1" t="s">
        <v>183431</v>
      </c>
      <c r="C183827" s="1" t="s">
        <v>5</v>
      </c>
    </row>
    <row r="183828" spans="1:3" x14ac:dyDescent="0.2">
      <c r="A183828" s="1">
        <v>242896</v>
      </c>
      <c r="B183828" s="1" t="s">
        <v>183432</v>
      </c>
      <c r="C183828" s="1" t="s">
        <v>5</v>
      </c>
    </row>
    <row r="183829" spans="1:3" x14ac:dyDescent="0.2">
      <c r="A183829" s="1">
        <v>242899</v>
      </c>
      <c r="B183829" s="1" t="s">
        <v>183433</v>
      </c>
      <c r="C183829" s="1" t="s">
        <v>5</v>
      </c>
    </row>
    <row r="183830" spans="1:3" x14ac:dyDescent="0.2">
      <c r="A183830" s="1">
        <v>242900</v>
      </c>
      <c r="B183830" s="1" t="s">
        <v>183434</v>
      </c>
      <c r="C183830" s="1" t="s">
        <v>5</v>
      </c>
    </row>
    <row r="183831" spans="1:3" x14ac:dyDescent="0.2">
      <c r="A183831" s="1">
        <v>242906</v>
      </c>
      <c r="B183831" s="1" t="s">
        <v>183435</v>
      </c>
      <c r="C183831" s="1" t="s">
        <v>5</v>
      </c>
    </row>
    <row r="183832" spans="1:3" x14ac:dyDescent="0.2">
      <c r="A183832" s="1">
        <v>242907</v>
      </c>
      <c r="B183832" s="1" t="s">
        <v>183436</v>
      </c>
      <c r="C183832" s="1" t="s">
        <v>60</v>
      </c>
    </row>
    <row r="183833" spans="1:3" x14ac:dyDescent="0.2">
      <c r="A183833" s="1">
        <v>242908</v>
      </c>
      <c r="B183833" s="1" t="s">
        <v>183437</v>
      </c>
      <c r="C183833" s="1" t="s">
        <v>5</v>
      </c>
    </row>
    <row r="183834" spans="1:3" x14ac:dyDescent="0.2">
      <c r="A183834" s="1">
        <v>242924</v>
      </c>
      <c r="B183834" s="1" t="s">
        <v>183438</v>
      </c>
      <c r="C183834" s="1" t="s">
        <v>5</v>
      </c>
    </row>
    <row r="183835" spans="1:3" x14ac:dyDescent="0.2">
      <c r="A183835" s="1">
        <v>242944</v>
      </c>
      <c r="B183835" s="1" t="s">
        <v>183439</v>
      </c>
      <c r="C183835" s="1" t="s">
        <v>5</v>
      </c>
    </row>
    <row r="183836" spans="1:3" x14ac:dyDescent="0.2">
      <c r="A183836" s="1">
        <v>242953</v>
      </c>
      <c r="B183836" s="1" t="s">
        <v>183440</v>
      </c>
      <c r="C183836" s="1" t="s">
        <v>5</v>
      </c>
    </row>
    <row r="183837" spans="1:3" x14ac:dyDescent="0.2">
      <c r="A183837" s="1">
        <v>242960</v>
      </c>
      <c r="B183837" s="1" t="s">
        <v>183441</v>
      </c>
      <c r="C183837" s="1" t="s">
        <v>5</v>
      </c>
    </row>
    <row r="183838" spans="1:3" x14ac:dyDescent="0.2">
      <c r="A183838" s="1">
        <v>242981</v>
      </c>
      <c r="B183838" s="1" t="s">
        <v>183442</v>
      </c>
      <c r="C183838" s="1" t="s">
        <v>5</v>
      </c>
    </row>
    <row r="183839" spans="1:3" x14ac:dyDescent="0.2">
      <c r="A183839" s="1">
        <v>242987</v>
      </c>
      <c r="B183839" s="1" t="s">
        <v>183443</v>
      </c>
      <c r="C183839" s="1" t="s">
        <v>5</v>
      </c>
    </row>
    <row r="183840" spans="1:3" x14ac:dyDescent="0.2">
      <c r="A183840" s="1">
        <v>242993</v>
      </c>
      <c r="B183840" s="1" t="s">
        <v>183444</v>
      </c>
      <c r="C183840" s="1" t="s">
        <v>5</v>
      </c>
    </row>
    <row r="183841" spans="1:3" x14ac:dyDescent="0.2">
      <c r="A183841" s="1">
        <v>242996</v>
      </c>
      <c r="B183841" s="1" t="s">
        <v>183445</v>
      </c>
      <c r="C183841" s="1" t="s">
        <v>5</v>
      </c>
    </row>
    <row r="183842" spans="1:3" x14ac:dyDescent="0.2">
      <c r="A183842" s="1">
        <v>242998</v>
      </c>
      <c r="B183842" s="1" t="s">
        <v>183446</v>
      </c>
      <c r="C183842" s="1" t="s">
        <v>5</v>
      </c>
    </row>
    <row r="183843" spans="1:3" x14ac:dyDescent="0.2">
      <c r="A183843" s="1">
        <v>243007</v>
      </c>
      <c r="B183843" s="1" t="s">
        <v>183447</v>
      </c>
      <c r="C183843" s="1" t="s">
        <v>5</v>
      </c>
    </row>
    <row r="183844" spans="1:3" x14ac:dyDescent="0.2">
      <c r="A183844" s="1">
        <v>243013</v>
      </c>
      <c r="B183844" s="1" t="s">
        <v>183448</v>
      </c>
      <c r="C183844" s="1" t="s">
        <v>5</v>
      </c>
    </row>
    <row r="183845" spans="1:3" x14ac:dyDescent="0.2">
      <c r="A183845" s="1">
        <v>243014</v>
      </c>
      <c r="B183845" s="1" t="s">
        <v>183449</v>
      </c>
      <c r="C183845" s="1" t="s">
        <v>5</v>
      </c>
    </row>
    <row r="183846" spans="1:3" x14ac:dyDescent="0.2">
      <c r="A183846" s="1">
        <v>243022</v>
      </c>
      <c r="B183846" s="1" t="s">
        <v>183450</v>
      </c>
      <c r="C183846" s="1" t="s">
        <v>5</v>
      </c>
    </row>
    <row r="183847" spans="1:3" x14ac:dyDescent="0.2">
      <c r="A183847" s="1">
        <v>243023</v>
      </c>
      <c r="B183847" s="1" t="s">
        <v>183451</v>
      </c>
      <c r="C183847" s="1" t="s">
        <v>5</v>
      </c>
    </row>
    <row r="183848" spans="1:3" x14ac:dyDescent="0.2">
      <c r="A183848" s="1">
        <v>243026</v>
      </c>
      <c r="B183848" s="1" t="s">
        <v>183452</v>
      </c>
      <c r="C183848" s="1" t="s">
        <v>5</v>
      </c>
    </row>
    <row r="183849" spans="1:3" x14ac:dyDescent="0.2">
      <c r="A183849" s="1">
        <v>243037</v>
      </c>
      <c r="B183849" s="1" t="s">
        <v>183453</v>
      </c>
      <c r="C183849" s="1" t="s">
        <v>5</v>
      </c>
    </row>
    <row r="183850" spans="1:3" x14ac:dyDescent="0.2">
      <c r="A183850" s="1">
        <v>243038</v>
      </c>
      <c r="B183850" s="1" t="s">
        <v>183454</v>
      </c>
      <c r="C183850" s="1" t="s">
        <v>5</v>
      </c>
    </row>
    <row r="183851" spans="1:3" x14ac:dyDescent="0.2">
      <c r="A183851" s="1">
        <v>243039</v>
      </c>
      <c r="B183851" s="1" t="s">
        <v>183455</v>
      </c>
      <c r="C183851" s="1" t="s">
        <v>5</v>
      </c>
    </row>
    <row r="183852" spans="1:3" x14ac:dyDescent="0.2">
      <c r="A183852" s="1">
        <v>243045</v>
      </c>
      <c r="B183852" s="1" t="s">
        <v>183456</v>
      </c>
      <c r="C183852" s="1" t="s">
        <v>5</v>
      </c>
    </row>
    <row r="183853" spans="1:3" x14ac:dyDescent="0.2">
      <c r="A183853" s="1">
        <v>243046</v>
      </c>
      <c r="B183853" s="1" t="s">
        <v>183457</v>
      </c>
      <c r="C183853" s="1" t="s">
        <v>60</v>
      </c>
    </row>
    <row r="183854" spans="1:3" x14ac:dyDescent="0.2">
      <c r="A183854" s="1">
        <v>243053</v>
      </c>
      <c r="B183854" s="1" t="s">
        <v>183458</v>
      </c>
      <c r="C183854" s="1" t="s">
        <v>5</v>
      </c>
    </row>
    <row r="183855" spans="1:3" x14ac:dyDescent="0.2">
      <c r="A183855" s="1">
        <v>243054</v>
      </c>
      <c r="B183855" s="1" t="s">
        <v>183459</v>
      </c>
      <c r="C183855" s="1" t="s">
        <v>5</v>
      </c>
    </row>
    <row r="183856" spans="1:3" x14ac:dyDescent="0.2">
      <c r="A183856" s="1">
        <v>243081</v>
      </c>
      <c r="B183856" s="1" t="s">
        <v>183460</v>
      </c>
      <c r="C183856" s="1" t="s">
        <v>5</v>
      </c>
    </row>
    <row r="183857" spans="1:3" x14ac:dyDescent="0.2">
      <c r="A183857" s="1">
        <v>243083</v>
      </c>
      <c r="B183857" s="1" t="s">
        <v>183461</v>
      </c>
      <c r="C183857" s="1" t="s">
        <v>5</v>
      </c>
    </row>
    <row r="183858" spans="1:3" x14ac:dyDescent="0.2">
      <c r="A183858" s="1">
        <v>243084</v>
      </c>
      <c r="B183858" s="1" t="s">
        <v>183462</v>
      </c>
      <c r="C183858" s="1" t="s">
        <v>5</v>
      </c>
    </row>
    <row r="183859" spans="1:3" x14ac:dyDescent="0.2">
      <c r="A183859" s="1">
        <v>243092</v>
      </c>
      <c r="B183859" s="1" t="s">
        <v>183463</v>
      </c>
      <c r="C183859" s="1" t="s">
        <v>5</v>
      </c>
    </row>
    <row r="183860" spans="1:3" x14ac:dyDescent="0.2">
      <c r="A183860" s="1">
        <v>243096</v>
      </c>
      <c r="B183860" s="1" t="s">
        <v>183464</v>
      </c>
      <c r="C183860" s="1" t="s">
        <v>5</v>
      </c>
    </row>
    <row r="183861" spans="1:3" x14ac:dyDescent="0.2">
      <c r="A183861" s="1">
        <v>243108</v>
      </c>
      <c r="B183861" s="1" t="s">
        <v>183465</v>
      </c>
      <c r="C183861" s="1" t="s">
        <v>5</v>
      </c>
    </row>
    <row r="183862" spans="1:3" x14ac:dyDescent="0.2">
      <c r="A183862" s="1">
        <v>243109</v>
      </c>
      <c r="B183862" s="1" t="s">
        <v>183466</v>
      </c>
      <c r="C183862" s="1" t="s">
        <v>5</v>
      </c>
    </row>
    <row r="183863" spans="1:3" x14ac:dyDescent="0.2">
      <c r="A183863" s="1">
        <v>243113</v>
      </c>
      <c r="B183863" s="1" t="s">
        <v>183467</v>
      </c>
      <c r="C183863" s="1" t="s">
        <v>5</v>
      </c>
    </row>
    <row r="183864" spans="1:3" x14ac:dyDescent="0.2">
      <c r="A183864" s="1">
        <v>243118</v>
      </c>
      <c r="B183864" s="1" t="s">
        <v>183468</v>
      </c>
      <c r="C183864" s="1" t="s">
        <v>5</v>
      </c>
    </row>
    <row r="183865" spans="1:3" x14ac:dyDescent="0.2">
      <c r="A183865" s="1">
        <v>243119</v>
      </c>
      <c r="B183865" s="1" t="s">
        <v>183469</v>
      </c>
      <c r="C183865" s="1" t="s">
        <v>5</v>
      </c>
    </row>
    <row r="183866" spans="1:3" x14ac:dyDescent="0.2">
      <c r="A183866" s="1">
        <v>243121</v>
      </c>
      <c r="B183866" s="1" t="s">
        <v>183470</v>
      </c>
      <c r="C183866" s="1" t="s">
        <v>5</v>
      </c>
    </row>
    <row r="183867" spans="1:3" x14ac:dyDescent="0.2">
      <c r="A183867" s="1">
        <v>243132</v>
      </c>
      <c r="B183867" s="1" t="s">
        <v>183471</v>
      </c>
      <c r="C183867" s="1" t="s">
        <v>5</v>
      </c>
    </row>
    <row r="183868" spans="1:3" x14ac:dyDescent="0.2">
      <c r="A183868" s="1">
        <v>243136</v>
      </c>
      <c r="B183868" s="1" t="s">
        <v>183472</v>
      </c>
      <c r="C183868" s="1" t="s">
        <v>5</v>
      </c>
    </row>
    <row r="183869" spans="1:3" x14ac:dyDescent="0.2">
      <c r="A183869" s="1">
        <v>243139</v>
      </c>
      <c r="B183869" s="1" t="s">
        <v>183473</v>
      </c>
      <c r="C183869" s="1" t="s">
        <v>5</v>
      </c>
    </row>
    <row r="183870" spans="1:3" x14ac:dyDescent="0.2">
      <c r="A183870" s="1">
        <v>243140</v>
      </c>
      <c r="B183870" s="1" t="s">
        <v>183474</v>
      </c>
      <c r="C183870" s="1" t="s">
        <v>5</v>
      </c>
    </row>
    <row r="183871" spans="1:3" x14ac:dyDescent="0.2">
      <c r="A183871" s="1">
        <v>243142</v>
      </c>
      <c r="B183871" s="1" t="s">
        <v>183475</v>
      </c>
      <c r="C183871" s="1" t="s">
        <v>5</v>
      </c>
    </row>
    <row r="183872" spans="1:3" x14ac:dyDescent="0.2">
      <c r="A183872" s="1">
        <v>243143</v>
      </c>
      <c r="B183872" s="1" t="s">
        <v>183476</v>
      </c>
      <c r="C183872" s="1" t="s">
        <v>5</v>
      </c>
    </row>
    <row r="183873" spans="1:3" x14ac:dyDescent="0.2">
      <c r="A183873" s="1">
        <v>243146</v>
      </c>
      <c r="B183873" s="1" t="s">
        <v>183477</v>
      </c>
      <c r="C183873" s="1" t="s">
        <v>5</v>
      </c>
    </row>
    <row r="183874" spans="1:3" x14ac:dyDescent="0.2">
      <c r="A183874" s="1">
        <v>243153</v>
      </c>
      <c r="B183874" s="1" t="s">
        <v>183478</v>
      </c>
      <c r="C183874" s="1" t="s">
        <v>5</v>
      </c>
    </row>
    <row r="183875" spans="1:3" x14ac:dyDescent="0.2">
      <c r="A183875" s="1">
        <v>243154</v>
      </c>
      <c r="B183875" s="1" t="s">
        <v>183479</v>
      </c>
      <c r="C183875" s="1" t="s">
        <v>5</v>
      </c>
    </row>
    <row r="183876" spans="1:3" x14ac:dyDescent="0.2">
      <c r="A183876" s="1">
        <v>243160</v>
      </c>
      <c r="B183876" s="1" t="s">
        <v>183480</v>
      </c>
      <c r="C183876" s="1" t="s">
        <v>5</v>
      </c>
    </row>
    <row r="183877" spans="1:3" x14ac:dyDescent="0.2">
      <c r="A183877" s="1">
        <v>243161</v>
      </c>
      <c r="B183877" s="1" t="s">
        <v>183481</v>
      </c>
      <c r="C183877" s="1" t="s">
        <v>5</v>
      </c>
    </row>
    <row r="183878" spans="1:3" x14ac:dyDescent="0.2">
      <c r="A183878" s="1">
        <v>243166</v>
      </c>
      <c r="B183878" s="1" t="s">
        <v>183482</v>
      </c>
      <c r="C183878" s="1" t="s">
        <v>60</v>
      </c>
    </row>
    <row r="183879" spans="1:3" x14ac:dyDescent="0.2">
      <c r="A183879" s="1">
        <v>243169</v>
      </c>
      <c r="B183879" s="1" t="s">
        <v>183483</v>
      </c>
      <c r="C183879" s="1" t="s">
        <v>5</v>
      </c>
    </row>
    <row r="183880" spans="1:3" x14ac:dyDescent="0.2">
      <c r="A183880" s="1">
        <v>243170</v>
      </c>
      <c r="B183880" s="1" t="s">
        <v>183484</v>
      </c>
      <c r="C183880" s="1" t="s">
        <v>5</v>
      </c>
    </row>
    <row r="183881" spans="1:3" x14ac:dyDescent="0.2">
      <c r="A183881" s="1">
        <v>243171</v>
      </c>
      <c r="B183881" s="1" t="s">
        <v>183485</v>
      </c>
      <c r="C183881" s="1" t="s">
        <v>5</v>
      </c>
    </row>
    <row r="183882" spans="1:3" x14ac:dyDescent="0.2">
      <c r="A183882" s="1">
        <v>243172</v>
      </c>
      <c r="B183882" s="1" t="s">
        <v>183486</v>
      </c>
      <c r="C183882" s="1" t="s">
        <v>5</v>
      </c>
    </row>
    <row r="183883" spans="1:3" x14ac:dyDescent="0.2">
      <c r="A183883" s="1">
        <v>243173</v>
      </c>
      <c r="B183883" s="1" t="s">
        <v>183487</v>
      </c>
      <c r="C183883" s="1" t="s">
        <v>5</v>
      </c>
    </row>
    <row r="183884" spans="1:3" x14ac:dyDescent="0.2">
      <c r="A183884" s="1">
        <v>243175</v>
      </c>
      <c r="B183884" s="1" t="s">
        <v>183488</v>
      </c>
      <c r="C183884" s="1" t="s">
        <v>5</v>
      </c>
    </row>
    <row r="183885" spans="1:3" x14ac:dyDescent="0.2">
      <c r="A183885" s="1">
        <v>243178</v>
      </c>
      <c r="B183885" s="1" t="s">
        <v>183489</v>
      </c>
      <c r="C183885" s="1" t="s">
        <v>5</v>
      </c>
    </row>
    <row r="183886" spans="1:3" x14ac:dyDescent="0.2">
      <c r="A183886" s="1">
        <v>243181</v>
      </c>
      <c r="B183886" s="1" t="s">
        <v>183490</v>
      </c>
      <c r="C183886" s="1" t="s">
        <v>5</v>
      </c>
    </row>
    <row r="183887" spans="1:3" x14ac:dyDescent="0.2">
      <c r="A183887" s="1">
        <v>243183</v>
      </c>
      <c r="B183887" s="1" t="s">
        <v>183491</v>
      </c>
      <c r="C183887" s="1" t="s">
        <v>5</v>
      </c>
    </row>
    <row r="183888" spans="1:3" x14ac:dyDescent="0.2">
      <c r="A183888" s="1">
        <v>243184</v>
      </c>
      <c r="B183888" s="1" t="s">
        <v>183492</v>
      </c>
      <c r="C183888" s="1" t="s">
        <v>5</v>
      </c>
    </row>
    <row r="183889" spans="1:3" x14ac:dyDescent="0.2">
      <c r="A183889" s="1">
        <v>243185</v>
      </c>
      <c r="B183889" s="1" t="s">
        <v>183493</v>
      </c>
      <c r="C183889" s="1" t="s">
        <v>5</v>
      </c>
    </row>
    <row r="183890" spans="1:3" x14ac:dyDescent="0.2">
      <c r="A183890" s="1">
        <v>243188</v>
      </c>
      <c r="B183890" s="1" t="s">
        <v>183494</v>
      </c>
      <c r="C183890" s="1" t="s">
        <v>5</v>
      </c>
    </row>
    <row r="183891" spans="1:3" x14ac:dyDescent="0.2">
      <c r="A183891" s="1">
        <v>243193</v>
      </c>
      <c r="B183891" s="1" t="s">
        <v>183495</v>
      </c>
      <c r="C183891" s="1" t="s">
        <v>5</v>
      </c>
    </row>
    <row r="183892" spans="1:3" x14ac:dyDescent="0.2">
      <c r="A183892" s="1">
        <v>243196</v>
      </c>
      <c r="B183892" s="1" t="s">
        <v>183496</v>
      </c>
      <c r="C183892" s="1" t="s">
        <v>5</v>
      </c>
    </row>
    <row r="183893" spans="1:3" x14ac:dyDescent="0.2">
      <c r="A183893" s="1">
        <v>243198</v>
      </c>
      <c r="B183893" s="1" t="s">
        <v>183497</v>
      </c>
      <c r="C183893" s="1" t="s">
        <v>5</v>
      </c>
    </row>
    <row r="183894" spans="1:3" x14ac:dyDescent="0.2">
      <c r="A183894" s="1">
        <v>243201</v>
      </c>
      <c r="B183894" s="1" t="s">
        <v>183498</v>
      </c>
      <c r="C183894" s="1" t="s">
        <v>5</v>
      </c>
    </row>
    <row r="183895" spans="1:3" x14ac:dyDescent="0.2">
      <c r="A183895" s="1">
        <v>243203</v>
      </c>
      <c r="B183895" s="1" t="s">
        <v>183499</v>
      </c>
      <c r="C183895" s="1" t="s">
        <v>5</v>
      </c>
    </row>
    <row r="183896" spans="1:3" x14ac:dyDescent="0.2">
      <c r="A183896" s="1">
        <v>243206</v>
      </c>
      <c r="B183896" s="1" t="s">
        <v>183500</v>
      </c>
      <c r="C183896" s="1" t="s">
        <v>5</v>
      </c>
    </row>
    <row r="183897" spans="1:3" x14ac:dyDescent="0.2">
      <c r="A183897" s="1">
        <v>243207</v>
      </c>
      <c r="B183897" s="1" t="s">
        <v>183501</v>
      </c>
      <c r="C183897" s="1" t="s">
        <v>5</v>
      </c>
    </row>
    <row r="183898" spans="1:3" x14ac:dyDescent="0.2">
      <c r="A183898" s="1">
        <v>243208</v>
      </c>
      <c r="B183898" s="1" t="s">
        <v>183502</v>
      </c>
      <c r="C183898" s="1" t="s">
        <v>5</v>
      </c>
    </row>
    <row r="183899" spans="1:3" x14ac:dyDescent="0.2">
      <c r="A183899" s="1">
        <v>243209</v>
      </c>
      <c r="B183899" s="1" t="s">
        <v>183503</v>
      </c>
      <c r="C183899" s="1" t="s">
        <v>5</v>
      </c>
    </row>
    <row r="183900" spans="1:3" x14ac:dyDescent="0.2">
      <c r="A183900" s="1">
        <v>243210</v>
      </c>
      <c r="B183900" s="1" t="s">
        <v>183504</v>
      </c>
      <c r="C183900" s="1" t="s">
        <v>5</v>
      </c>
    </row>
    <row r="183901" spans="1:3" x14ac:dyDescent="0.2">
      <c r="A183901" s="1">
        <v>243211</v>
      </c>
      <c r="B183901" s="1" t="s">
        <v>183505</v>
      </c>
      <c r="C183901" s="1" t="s">
        <v>5</v>
      </c>
    </row>
    <row r="183902" spans="1:3" x14ac:dyDescent="0.2">
      <c r="A183902" s="1">
        <v>243212</v>
      </c>
      <c r="B183902" s="1" t="s">
        <v>183506</v>
      </c>
      <c r="C183902" s="1" t="s">
        <v>5</v>
      </c>
    </row>
    <row r="183903" spans="1:3" x14ac:dyDescent="0.2">
      <c r="A183903" s="1">
        <v>243215</v>
      </c>
      <c r="B183903" s="1" t="s">
        <v>183507</v>
      </c>
      <c r="C183903" s="1" t="s">
        <v>5</v>
      </c>
    </row>
    <row r="183904" spans="1:3" x14ac:dyDescent="0.2">
      <c r="A183904" s="1">
        <v>243216</v>
      </c>
      <c r="B183904" s="1" t="s">
        <v>183508</v>
      </c>
      <c r="C183904" s="1" t="s">
        <v>5</v>
      </c>
    </row>
    <row r="183905" spans="1:3" x14ac:dyDescent="0.2">
      <c r="A183905" s="1">
        <v>243220</v>
      </c>
      <c r="B183905" s="1" t="s">
        <v>183509</v>
      </c>
      <c r="C183905" s="1" t="s">
        <v>5</v>
      </c>
    </row>
    <row r="183906" spans="1:3" x14ac:dyDescent="0.2">
      <c r="A183906" s="1">
        <v>243222</v>
      </c>
      <c r="B183906" s="1" t="s">
        <v>183510</v>
      </c>
      <c r="C183906" s="1" t="s">
        <v>5</v>
      </c>
    </row>
    <row r="183907" spans="1:3" x14ac:dyDescent="0.2">
      <c r="A183907" s="1">
        <v>243223</v>
      </c>
      <c r="B183907" s="1" t="s">
        <v>183511</v>
      </c>
      <c r="C183907" s="1" t="s">
        <v>5</v>
      </c>
    </row>
    <row r="183908" spans="1:3" x14ac:dyDescent="0.2">
      <c r="A183908" s="1">
        <v>243224</v>
      </c>
      <c r="B183908" s="1" t="s">
        <v>183512</v>
      </c>
      <c r="C183908" s="1" t="s">
        <v>5</v>
      </c>
    </row>
    <row r="183909" spans="1:3" x14ac:dyDescent="0.2">
      <c r="A183909" s="1">
        <v>243227</v>
      </c>
      <c r="B183909" s="1" t="s">
        <v>183513</v>
      </c>
      <c r="C183909" s="1" t="s">
        <v>5</v>
      </c>
    </row>
    <row r="183910" spans="1:3" x14ac:dyDescent="0.2">
      <c r="A183910" s="1">
        <v>243229</v>
      </c>
      <c r="B183910" s="1" t="s">
        <v>183514</v>
      </c>
      <c r="C183910" s="1" t="s">
        <v>5</v>
      </c>
    </row>
    <row r="183911" spans="1:3" x14ac:dyDescent="0.2">
      <c r="A183911" s="1">
        <v>243231</v>
      </c>
      <c r="B183911" s="1" t="s">
        <v>183515</v>
      </c>
      <c r="C183911" s="1" t="s">
        <v>5</v>
      </c>
    </row>
    <row r="183912" spans="1:3" x14ac:dyDescent="0.2">
      <c r="A183912" s="1">
        <v>243234</v>
      </c>
      <c r="B183912" s="1" t="s">
        <v>183516</v>
      </c>
      <c r="C183912" s="1" t="s">
        <v>5</v>
      </c>
    </row>
    <row r="183913" spans="1:3" x14ac:dyDescent="0.2">
      <c r="A183913" s="1">
        <v>243235</v>
      </c>
      <c r="B183913" s="1" t="s">
        <v>183517</v>
      </c>
      <c r="C183913" s="1" t="s">
        <v>5</v>
      </c>
    </row>
    <row r="183914" spans="1:3" x14ac:dyDescent="0.2">
      <c r="A183914" s="1">
        <v>243238</v>
      </c>
      <c r="B183914" s="1" t="s">
        <v>183518</v>
      </c>
      <c r="C183914" s="1" t="s">
        <v>5</v>
      </c>
    </row>
    <row r="183915" spans="1:3" x14ac:dyDescent="0.2">
      <c r="A183915" s="1">
        <v>243239</v>
      </c>
      <c r="B183915" s="1" t="s">
        <v>183519</v>
      </c>
      <c r="C183915" s="1" t="s">
        <v>5</v>
      </c>
    </row>
    <row r="183916" spans="1:3" x14ac:dyDescent="0.2">
      <c r="A183916" s="1">
        <v>243241</v>
      </c>
      <c r="B183916" s="1" t="s">
        <v>183520</v>
      </c>
      <c r="C183916" s="1" t="s">
        <v>5</v>
      </c>
    </row>
    <row r="183917" spans="1:3" x14ac:dyDescent="0.2">
      <c r="A183917" s="1">
        <v>243242</v>
      </c>
      <c r="B183917" s="1" t="s">
        <v>183521</v>
      </c>
      <c r="C183917" s="1" t="s">
        <v>60</v>
      </c>
    </row>
    <row r="183918" spans="1:3" x14ac:dyDescent="0.2">
      <c r="A183918" s="1">
        <v>243243</v>
      </c>
      <c r="B183918" s="1" t="s">
        <v>183522</v>
      </c>
      <c r="C183918" s="1" t="s">
        <v>60</v>
      </c>
    </row>
    <row r="183919" spans="1:3" x14ac:dyDescent="0.2">
      <c r="A183919" s="1">
        <v>243244</v>
      </c>
      <c r="B183919" s="1" t="s">
        <v>183523</v>
      </c>
      <c r="C183919" s="1" t="s">
        <v>5</v>
      </c>
    </row>
    <row r="183920" spans="1:3" x14ac:dyDescent="0.2">
      <c r="A183920" s="1">
        <v>243246</v>
      </c>
      <c r="B183920" s="1" t="s">
        <v>183524</v>
      </c>
      <c r="C183920" s="1" t="s">
        <v>5</v>
      </c>
    </row>
    <row r="183921" spans="1:3" x14ac:dyDescent="0.2">
      <c r="A183921" s="1">
        <v>243247</v>
      </c>
      <c r="B183921" s="1" t="s">
        <v>183525</v>
      </c>
      <c r="C183921" s="1" t="s">
        <v>5</v>
      </c>
    </row>
    <row r="183922" spans="1:3" x14ac:dyDescent="0.2">
      <c r="A183922" s="1">
        <v>243248</v>
      </c>
      <c r="B183922" s="1" t="s">
        <v>183526</v>
      </c>
      <c r="C183922" s="1" t="s">
        <v>5</v>
      </c>
    </row>
    <row r="183923" spans="1:3" x14ac:dyDescent="0.2">
      <c r="A183923" s="1">
        <v>243249</v>
      </c>
      <c r="B183923" s="1" t="s">
        <v>183527</v>
      </c>
      <c r="C183923" s="1" t="s">
        <v>5</v>
      </c>
    </row>
    <row r="183924" spans="1:3" x14ac:dyDescent="0.2">
      <c r="A183924" s="1">
        <v>243250</v>
      </c>
      <c r="B183924" s="1" t="s">
        <v>183528</v>
      </c>
      <c r="C183924" s="1" t="s">
        <v>5</v>
      </c>
    </row>
    <row r="183925" spans="1:3" x14ac:dyDescent="0.2">
      <c r="A183925" s="1">
        <v>243251</v>
      </c>
      <c r="B183925" s="1" t="s">
        <v>183529</v>
      </c>
      <c r="C183925" s="1" t="s">
        <v>5</v>
      </c>
    </row>
    <row r="183926" spans="1:3" x14ac:dyDescent="0.2">
      <c r="A183926" s="1">
        <v>243252</v>
      </c>
      <c r="B183926" s="1" t="s">
        <v>183530</v>
      </c>
      <c r="C183926" s="1" t="s">
        <v>5</v>
      </c>
    </row>
    <row r="183927" spans="1:3" x14ac:dyDescent="0.2">
      <c r="A183927" s="1">
        <v>243254</v>
      </c>
      <c r="B183927" s="1" t="s">
        <v>183531</v>
      </c>
      <c r="C183927" s="1" t="s">
        <v>5</v>
      </c>
    </row>
    <row r="183928" spans="1:3" x14ac:dyDescent="0.2">
      <c r="A183928" s="1">
        <v>243255</v>
      </c>
      <c r="B183928" s="1" t="s">
        <v>183532</v>
      </c>
      <c r="C183928" s="1" t="s">
        <v>5</v>
      </c>
    </row>
    <row r="183929" spans="1:3" x14ac:dyDescent="0.2">
      <c r="A183929" s="1">
        <v>243256</v>
      </c>
      <c r="B183929" s="1" t="s">
        <v>183533</v>
      </c>
      <c r="C183929" s="1" t="s">
        <v>5</v>
      </c>
    </row>
    <row r="183930" spans="1:3" x14ac:dyDescent="0.2">
      <c r="A183930" s="1">
        <v>243257</v>
      </c>
      <c r="B183930" s="1" t="s">
        <v>183534</v>
      </c>
      <c r="C183930" s="1" t="s">
        <v>5</v>
      </c>
    </row>
    <row r="183931" spans="1:3" x14ac:dyDescent="0.2">
      <c r="A183931" s="1">
        <v>243258</v>
      </c>
      <c r="B183931" s="1" t="s">
        <v>183535</v>
      </c>
      <c r="C183931" s="1" t="s">
        <v>5</v>
      </c>
    </row>
    <row r="183932" spans="1:3" x14ac:dyDescent="0.2">
      <c r="A183932" s="1">
        <v>243259</v>
      </c>
      <c r="B183932" s="1" t="s">
        <v>183536</v>
      </c>
      <c r="C183932" s="1" t="s">
        <v>5</v>
      </c>
    </row>
    <row r="183933" spans="1:3" x14ac:dyDescent="0.2">
      <c r="A183933" s="1">
        <v>243261</v>
      </c>
      <c r="B183933" s="1" t="s">
        <v>183537</v>
      </c>
      <c r="C183933" s="1" t="s">
        <v>5</v>
      </c>
    </row>
    <row r="183934" spans="1:3" x14ac:dyDescent="0.2">
      <c r="A183934" s="1">
        <v>243262</v>
      </c>
      <c r="B183934" s="1" t="s">
        <v>183538</v>
      </c>
      <c r="C183934" s="1" t="s">
        <v>5</v>
      </c>
    </row>
    <row r="183935" spans="1:3" x14ac:dyDescent="0.2">
      <c r="A183935" s="1">
        <v>243263</v>
      </c>
      <c r="B183935" s="1" t="s">
        <v>183539</v>
      </c>
      <c r="C183935" s="1" t="s">
        <v>5</v>
      </c>
    </row>
    <row r="183936" spans="1:3" x14ac:dyDescent="0.2">
      <c r="A183936" s="1">
        <v>243264</v>
      </c>
      <c r="B183936" s="1" t="s">
        <v>183540</v>
      </c>
      <c r="C183936" s="1" t="s">
        <v>5</v>
      </c>
    </row>
    <row r="183937" spans="1:3" x14ac:dyDescent="0.2">
      <c r="A183937" s="1">
        <v>243265</v>
      </c>
      <c r="B183937" s="1" t="s">
        <v>183541</v>
      </c>
      <c r="C183937" s="1" t="s">
        <v>60</v>
      </c>
    </row>
    <row r="183938" spans="1:3" x14ac:dyDescent="0.2">
      <c r="A183938" s="1">
        <v>243266</v>
      </c>
      <c r="B183938" s="1" t="s">
        <v>183542</v>
      </c>
      <c r="C183938" s="1" t="s">
        <v>5</v>
      </c>
    </row>
    <row r="183939" spans="1:3" x14ac:dyDescent="0.2">
      <c r="A183939" s="1">
        <v>243267</v>
      </c>
      <c r="B183939" s="1" t="s">
        <v>183543</v>
      </c>
      <c r="C183939" s="1" t="s">
        <v>5</v>
      </c>
    </row>
    <row r="183940" spans="1:3" x14ac:dyDescent="0.2">
      <c r="A183940" s="1">
        <v>243268</v>
      </c>
      <c r="B183940" s="1" t="s">
        <v>183544</v>
      </c>
      <c r="C183940" s="1" t="s">
        <v>5</v>
      </c>
    </row>
    <row r="183941" spans="1:3" x14ac:dyDescent="0.2">
      <c r="A183941" s="1">
        <v>243269</v>
      </c>
      <c r="B183941" s="1" t="s">
        <v>183545</v>
      </c>
      <c r="C183941" s="1" t="s">
        <v>5</v>
      </c>
    </row>
    <row r="183942" spans="1:3" x14ac:dyDescent="0.2">
      <c r="A183942" s="1">
        <v>243270</v>
      </c>
      <c r="B183942" s="1" t="s">
        <v>183546</v>
      </c>
      <c r="C183942" s="1" t="s">
        <v>5</v>
      </c>
    </row>
    <row r="183943" spans="1:3" x14ac:dyDescent="0.2">
      <c r="A183943" s="1">
        <v>243271</v>
      </c>
      <c r="B183943" s="1" t="s">
        <v>183547</v>
      </c>
      <c r="C183943" s="1" t="s">
        <v>5</v>
      </c>
    </row>
    <row r="183944" spans="1:3" x14ac:dyDescent="0.2">
      <c r="A183944" s="1">
        <v>243272</v>
      </c>
      <c r="B183944" s="1" t="s">
        <v>183548</v>
      </c>
      <c r="C183944" s="1" t="s">
        <v>5</v>
      </c>
    </row>
    <row r="183945" spans="1:3" x14ac:dyDescent="0.2">
      <c r="A183945" s="1">
        <v>243273</v>
      </c>
      <c r="B183945" s="1" t="s">
        <v>183549</v>
      </c>
      <c r="C183945" s="1" t="s">
        <v>5</v>
      </c>
    </row>
    <row r="183946" spans="1:3" x14ac:dyDescent="0.2">
      <c r="A183946" s="1">
        <v>243274</v>
      </c>
      <c r="B183946" s="1" t="s">
        <v>183550</v>
      </c>
      <c r="C183946" s="1" t="s">
        <v>5</v>
      </c>
    </row>
    <row r="183947" spans="1:3" x14ac:dyDescent="0.2">
      <c r="A183947" s="1">
        <v>243275</v>
      </c>
      <c r="B183947" s="1" t="s">
        <v>183551</v>
      </c>
      <c r="C183947" s="1" t="s">
        <v>5</v>
      </c>
    </row>
    <row r="183948" spans="1:3" x14ac:dyDescent="0.2">
      <c r="A183948" s="1">
        <v>243276</v>
      </c>
      <c r="B183948" s="1" t="s">
        <v>183552</v>
      </c>
      <c r="C183948" s="1" t="s">
        <v>5</v>
      </c>
    </row>
    <row r="183949" spans="1:3" x14ac:dyDescent="0.2">
      <c r="A183949" s="1">
        <v>243277</v>
      </c>
      <c r="B183949" s="1" t="s">
        <v>183553</v>
      </c>
      <c r="C183949" s="1" t="s">
        <v>5</v>
      </c>
    </row>
    <row r="183950" spans="1:3" x14ac:dyDescent="0.2">
      <c r="A183950" s="1">
        <v>243278</v>
      </c>
      <c r="B183950" s="1" t="s">
        <v>183554</v>
      </c>
      <c r="C183950" s="1" t="s">
        <v>60</v>
      </c>
    </row>
    <row r="183951" spans="1:3" x14ac:dyDescent="0.2">
      <c r="A183951" s="1">
        <v>243279</v>
      </c>
      <c r="B183951" s="1" t="s">
        <v>183555</v>
      </c>
      <c r="C183951" s="1" t="s">
        <v>5</v>
      </c>
    </row>
    <row r="183952" spans="1:3" x14ac:dyDescent="0.2">
      <c r="A183952" s="1">
        <v>243280</v>
      </c>
      <c r="B183952" s="1" t="s">
        <v>183556</v>
      </c>
      <c r="C183952" s="1" t="s">
        <v>5</v>
      </c>
    </row>
    <row r="183953" spans="1:3" x14ac:dyDescent="0.2">
      <c r="A183953" s="1">
        <v>243281</v>
      </c>
      <c r="B183953" s="1" t="s">
        <v>183557</v>
      </c>
      <c r="C183953" s="1" t="s">
        <v>5</v>
      </c>
    </row>
    <row r="183954" spans="1:3" x14ac:dyDescent="0.2">
      <c r="A183954" s="1">
        <v>243282</v>
      </c>
      <c r="B183954" s="1" t="s">
        <v>183558</v>
      </c>
      <c r="C183954" s="1" t="s">
        <v>60</v>
      </c>
    </row>
    <row r="183955" spans="1:3" x14ac:dyDescent="0.2">
      <c r="A183955" s="1">
        <v>243283</v>
      </c>
      <c r="B183955" s="1" t="s">
        <v>183559</v>
      </c>
      <c r="C183955" s="1" t="s">
        <v>5</v>
      </c>
    </row>
    <row r="183956" spans="1:3" x14ac:dyDescent="0.2">
      <c r="A183956" s="1">
        <v>243284</v>
      </c>
      <c r="B183956" s="1" t="s">
        <v>183560</v>
      </c>
      <c r="C183956" s="1" t="s">
        <v>60</v>
      </c>
    </row>
    <row r="183957" spans="1:3" x14ac:dyDescent="0.2">
      <c r="A183957" s="1">
        <v>243285</v>
      </c>
      <c r="B183957" s="1" t="s">
        <v>183561</v>
      </c>
      <c r="C183957" s="1" t="s">
        <v>5</v>
      </c>
    </row>
    <row r="183958" spans="1:3" x14ac:dyDescent="0.2">
      <c r="A183958" s="1">
        <v>243286</v>
      </c>
      <c r="B183958" s="1" t="s">
        <v>183562</v>
      </c>
      <c r="C183958" s="1" t="s">
        <v>5</v>
      </c>
    </row>
    <row r="183959" spans="1:3" x14ac:dyDescent="0.2">
      <c r="A183959" s="1">
        <v>243287</v>
      </c>
      <c r="B183959" s="1" t="s">
        <v>183563</v>
      </c>
      <c r="C183959" s="1" t="s">
        <v>5</v>
      </c>
    </row>
    <row r="183960" spans="1:3" x14ac:dyDescent="0.2">
      <c r="A183960" s="1">
        <v>243288</v>
      </c>
      <c r="B183960" s="1" t="s">
        <v>183564</v>
      </c>
      <c r="C183960" s="1" t="s">
        <v>60</v>
      </c>
    </row>
    <row r="183961" spans="1:3" x14ac:dyDescent="0.2">
      <c r="A183961" s="1">
        <v>243289</v>
      </c>
      <c r="B183961" s="1" t="s">
        <v>183565</v>
      </c>
      <c r="C183961" s="1" t="s">
        <v>5</v>
      </c>
    </row>
    <row r="183962" spans="1:3" x14ac:dyDescent="0.2">
      <c r="A183962" s="1">
        <v>243290</v>
      </c>
      <c r="B183962" s="1" t="s">
        <v>183566</v>
      </c>
      <c r="C183962" s="1" t="s">
        <v>60</v>
      </c>
    </row>
    <row r="183963" spans="1:3" x14ac:dyDescent="0.2">
      <c r="A183963" s="1">
        <v>243291</v>
      </c>
      <c r="B183963" s="1" t="s">
        <v>183567</v>
      </c>
      <c r="C183963" s="1" t="s">
        <v>5</v>
      </c>
    </row>
    <row r="183964" spans="1:3" x14ac:dyDescent="0.2">
      <c r="A183964" s="1">
        <v>243292</v>
      </c>
      <c r="B183964" s="1" t="s">
        <v>183568</v>
      </c>
      <c r="C183964" s="1" t="s">
        <v>5</v>
      </c>
    </row>
    <row r="183965" spans="1:3" x14ac:dyDescent="0.2">
      <c r="A183965" s="1">
        <v>243293</v>
      </c>
      <c r="B183965" s="1" t="s">
        <v>183569</v>
      </c>
      <c r="C183965" s="1" t="s">
        <v>60</v>
      </c>
    </row>
    <row r="183966" spans="1:3" x14ac:dyDescent="0.2">
      <c r="A183966" s="1">
        <v>243294</v>
      </c>
      <c r="B183966" s="1" t="s">
        <v>183570</v>
      </c>
      <c r="C183966" s="1" t="s">
        <v>5</v>
      </c>
    </row>
    <row r="183967" spans="1:3" x14ac:dyDescent="0.2">
      <c r="A183967" s="1">
        <v>243295</v>
      </c>
      <c r="B183967" s="1" t="s">
        <v>183571</v>
      </c>
      <c r="C183967" s="1" t="s">
        <v>60</v>
      </c>
    </row>
    <row r="183968" spans="1:3" x14ac:dyDescent="0.2">
      <c r="A183968" s="1">
        <v>243296</v>
      </c>
      <c r="B183968" s="1" t="s">
        <v>183572</v>
      </c>
      <c r="C183968" s="1" t="s">
        <v>5</v>
      </c>
    </row>
    <row r="183969" spans="1:3" x14ac:dyDescent="0.2">
      <c r="A183969" s="1">
        <v>243297</v>
      </c>
      <c r="B183969" s="1" t="s">
        <v>183573</v>
      </c>
      <c r="C183969" s="1" t="s">
        <v>60</v>
      </c>
    </row>
    <row r="183970" spans="1:3" x14ac:dyDescent="0.2">
      <c r="A183970" s="1">
        <v>243298</v>
      </c>
      <c r="B183970" s="1" t="s">
        <v>183574</v>
      </c>
      <c r="C183970" s="1" t="s">
        <v>60</v>
      </c>
    </row>
    <row r="183971" spans="1:3" x14ac:dyDescent="0.2">
      <c r="A183971" s="1">
        <v>243299</v>
      </c>
      <c r="B183971" s="1" t="s">
        <v>183575</v>
      </c>
      <c r="C183971" s="1" t="s">
        <v>60</v>
      </c>
    </row>
    <row r="183972" spans="1:3" x14ac:dyDescent="0.2">
      <c r="A183972" s="1">
        <v>243300</v>
      </c>
      <c r="B183972" s="1" t="s">
        <v>183576</v>
      </c>
      <c r="C183972" s="1" t="s">
        <v>5</v>
      </c>
    </row>
    <row r="183973" spans="1:3" x14ac:dyDescent="0.2">
      <c r="A183973" s="1">
        <v>243301</v>
      </c>
      <c r="B183973" s="1" t="s">
        <v>183577</v>
      </c>
      <c r="C183973" s="1" t="s">
        <v>5</v>
      </c>
    </row>
    <row r="183974" spans="1:3" x14ac:dyDescent="0.2">
      <c r="A183974" s="1">
        <v>243302</v>
      </c>
      <c r="B183974" s="1" t="s">
        <v>183578</v>
      </c>
      <c r="C183974" s="1" t="s">
        <v>60</v>
      </c>
    </row>
    <row r="183975" spans="1:3" x14ac:dyDescent="0.2">
      <c r="A183975" s="1">
        <v>243304</v>
      </c>
      <c r="B183975" s="1" t="s">
        <v>183579</v>
      </c>
      <c r="C183975" s="1" t="s">
        <v>60</v>
      </c>
    </row>
    <row r="183976" spans="1:3" x14ac:dyDescent="0.2">
      <c r="A183976" s="1">
        <v>243305</v>
      </c>
      <c r="B183976" s="1" t="s">
        <v>183580</v>
      </c>
      <c r="C183976" s="1" t="s">
        <v>5</v>
      </c>
    </row>
    <row r="183977" spans="1:3" x14ac:dyDescent="0.2">
      <c r="A183977" s="1">
        <v>243307</v>
      </c>
      <c r="B183977" s="1" t="s">
        <v>183581</v>
      </c>
      <c r="C183977" s="1" t="s">
        <v>5</v>
      </c>
    </row>
    <row r="183978" spans="1:3" x14ac:dyDescent="0.2">
      <c r="A183978" s="1">
        <v>243308</v>
      </c>
      <c r="B183978" s="1" t="s">
        <v>183582</v>
      </c>
      <c r="C183978" s="1" t="s">
        <v>60</v>
      </c>
    </row>
    <row r="183979" spans="1:3" x14ac:dyDescent="0.2">
      <c r="A183979" s="1">
        <v>243309</v>
      </c>
      <c r="B183979" s="1" t="s">
        <v>183583</v>
      </c>
      <c r="C183979" s="1" t="s">
        <v>60</v>
      </c>
    </row>
    <row r="183980" spans="1:3" x14ac:dyDescent="0.2">
      <c r="A183980" s="1">
        <v>243310</v>
      </c>
      <c r="B183980" s="1" t="s">
        <v>183584</v>
      </c>
      <c r="C183980" s="1" t="s">
        <v>60</v>
      </c>
    </row>
    <row r="183981" spans="1:3" x14ac:dyDescent="0.2">
      <c r="A183981" s="1">
        <v>243311</v>
      </c>
      <c r="B183981" s="1" t="s">
        <v>183585</v>
      </c>
      <c r="C183981" s="1" t="s">
        <v>60</v>
      </c>
    </row>
    <row r="183982" spans="1:3" x14ac:dyDescent="0.2">
      <c r="A183982" s="1">
        <v>243312</v>
      </c>
      <c r="B183982" s="1" t="s">
        <v>183586</v>
      </c>
      <c r="C183982" s="1" t="s">
        <v>60</v>
      </c>
    </row>
    <row r="183983" spans="1:3" x14ac:dyDescent="0.2">
      <c r="A183983" s="1">
        <v>243313</v>
      </c>
      <c r="B183983" s="1" t="s">
        <v>183587</v>
      </c>
      <c r="C183983" s="1" t="s">
        <v>60</v>
      </c>
    </row>
    <row r="183984" spans="1:3" x14ac:dyDescent="0.2">
      <c r="A183984" s="1">
        <v>243314</v>
      </c>
      <c r="B183984" s="1" t="s">
        <v>183588</v>
      </c>
      <c r="C183984" s="1" t="s">
        <v>5</v>
      </c>
    </row>
    <row r="183985" spans="1:3" x14ac:dyDescent="0.2">
      <c r="A183985" s="1">
        <v>243315</v>
      </c>
      <c r="B183985" s="1" t="s">
        <v>183589</v>
      </c>
      <c r="C183985" s="1" t="s">
        <v>60</v>
      </c>
    </row>
    <row r="183986" spans="1:3" x14ac:dyDescent="0.2">
      <c r="A183986" s="1">
        <v>243316</v>
      </c>
      <c r="B183986" s="1" t="s">
        <v>183590</v>
      </c>
      <c r="C183986" s="1" t="s">
        <v>60</v>
      </c>
    </row>
    <row r="183987" spans="1:3" x14ac:dyDescent="0.2">
      <c r="A183987" s="1">
        <v>243318</v>
      </c>
      <c r="B183987" s="1" t="s">
        <v>183591</v>
      </c>
      <c r="C183987" s="1" t="s">
        <v>5</v>
      </c>
    </row>
    <row r="183988" spans="1:3" x14ac:dyDescent="0.2">
      <c r="A183988" s="1">
        <v>243319</v>
      </c>
      <c r="B183988" s="1" t="s">
        <v>183592</v>
      </c>
      <c r="C183988" s="1" t="s">
        <v>5</v>
      </c>
    </row>
    <row r="183989" spans="1:3" x14ac:dyDescent="0.2">
      <c r="A183989" s="1">
        <v>243320</v>
      </c>
      <c r="B183989" s="1" t="s">
        <v>183593</v>
      </c>
      <c r="C183989" s="1" t="s">
        <v>60</v>
      </c>
    </row>
    <row r="183990" spans="1:3" x14ac:dyDescent="0.2">
      <c r="A183990" s="1">
        <v>243321</v>
      </c>
      <c r="B183990" s="1" t="s">
        <v>183594</v>
      </c>
      <c r="C183990" s="1" t="s">
        <v>60</v>
      </c>
    </row>
    <row r="183991" spans="1:3" x14ac:dyDescent="0.2">
      <c r="A183991" s="1">
        <v>243322</v>
      </c>
      <c r="B183991" s="1" t="s">
        <v>183595</v>
      </c>
      <c r="C183991" s="1" t="s">
        <v>5</v>
      </c>
    </row>
    <row r="183992" spans="1:3" x14ac:dyDescent="0.2">
      <c r="A183992" s="1">
        <v>243324</v>
      </c>
      <c r="B183992" s="1" t="s">
        <v>183596</v>
      </c>
      <c r="C183992" s="1" t="s">
        <v>60</v>
      </c>
    </row>
    <row r="183993" spans="1:3" x14ac:dyDescent="0.2">
      <c r="A183993" s="1">
        <v>243325</v>
      </c>
      <c r="B183993" s="1" t="s">
        <v>183597</v>
      </c>
      <c r="C183993" s="1" t="s">
        <v>60</v>
      </c>
    </row>
    <row r="183994" spans="1:3" x14ac:dyDescent="0.2">
      <c r="A183994" s="1">
        <v>243326</v>
      </c>
      <c r="B183994" s="1" t="s">
        <v>183598</v>
      </c>
      <c r="C183994" s="1" t="s">
        <v>60</v>
      </c>
    </row>
    <row r="183995" spans="1:3" x14ac:dyDescent="0.2">
      <c r="A183995" s="1">
        <v>243328</v>
      </c>
      <c r="B183995" s="1" t="s">
        <v>183599</v>
      </c>
      <c r="C183995" s="1" t="s">
        <v>60</v>
      </c>
    </row>
    <row r="183996" spans="1:3" x14ac:dyDescent="0.2">
      <c r="A183996" s="1">
        <v>243329</v>
      </c>
      <c r="B183996" s="1" t="s">
        <v>183600</v>
      </c>
      <c r="C183996" s="1" t="s">
        <v>60</v>
      </c>
    </row>
    <row r="183997" spans="1:3" x14ac:dyDescent="0.2">
      <c r="A183997" s="1">
        <v>243330</v>
      </c>
      <c r="B183997" s="1" t="s">
        <v>183601</v>
      </c>
      <c r="C183997" s="1" t="s">
        <v>60</v>
      </c>
    </row>
    <row r="183998" spans="1:3" x14ac:dyDescent="0.2">
      <c r="A183998" s="1">
        <v>243331</v>
      </c>
      <c r="B183998" s="1" t="s">
        <v>183602</v>
      </c>
      <c r="C183998" s="1" t="s">
        <v>60</v>
      </c>
    </row>
    <row r="183999" spans="1:3" x14ac:dyDescent="0.2">
      <c r="A183999" s="1">
        <v>243332</v>
      </c>
      <c r="B183999" s="1" t="s">
        <v>183603</v>
      </c>
      <c r="C183999" s="1" t="s">
        <v>60</v>
      </c>
    </row>
    <row r="184000" spans="1:3" x14ac:dyDescent="0.2">
      <c r="A184000" s="1">
        <v>243335</v>
      </c>
      <c r="B184000" s="1" t="s">
        <v>183604</v>
      </c>
      <c r="C184000" s="1" t="s">
        <v>60</v>
      </c>
    </row>
    <row r="184001" spans="1:3" x14ac:dyDescent="0.2">
      <c r="A184001" s="1">
        <v>243337</v>
      </c>
      <c r="B184001" s="1" t="s">
        <v>183605</v>
      </c>
      <c r="C184001" s="1" t="s">
        <v>60</v>
      </c>
    </row>
    <row r="184002" spans="1:3" x14ac:dyDescent="0.2">
      <c r="A184002" s="1">
        <v>243339</v>
      </c>
      <c r="B184002" s="1" t="s">
        <v>183606</v>
      </c>
      <c r="C184002" s="1" t="s">
        <v>60</v>
      </c>
    </row>
    <row r="184003" spans="1:3" x14ac:dyDescent="0.2">
      <c r="A184003" s="1">
        <v>243340</v>
      </c>
      <c r="B184003" s="1" t="s">
        <v>183607</v>
      </c>
      <c r="C184003" s="1" t="s">
        <v>60</v>
      </c>
    </row>
    <row r="184004" spans="1:3" x14ac:dyDescent="0.2">
      <c r="A184004" s="1">
        <v>243342</v>
      </c>
      <c r="B184004" s="1" t="s">
        <v>183608</v>
      </c>
      <c r="C184004" s="1" t="s">
        <v>60</v>
      </c>
    </row>
    <row r="184005" spans="1:3" x14ac:dyDescent="0.2">
      <c r="A184005" s="1">
        <v>243343</v>
      </c>
      <c r="B184005" s="1" t="s">
        <v>183609</v>
      </c>
      <c r="C184005" s="1" t="s">
        <v>60</v>
      </c>
    </row>
    <row r="184006" spans="1:3" x14ac:dyDescent="0.2">
      <c r="A184006" s="1">
        <v>243344</v>
      </c>
      <c r="B184006" s="1" t="s">
        <v>183610</v>
      </c>
      <c r="C184006" s="1" t="s">
        <v>5</v>
      </c>
    </row>
    <row r="184007" spans="1:3" x14ac:dyDescent="0.2">
      <c r="A184007" s="1">
        <v>243345</v>
      </c>
      <c r="B184007" s="1" t="s">
        <v>183611</v>
      </c>
      <c r="C184007" s="1" t="s">
        <v>60</v>
      </c>
    </row>
    <row r="184008" spans="1:3" x14ac:dyDescent="0.2">
      <c r="A184008" s="1">
        <v>243346</v>
      </c>
      <c r="B184008" s="1" t="s">
        <v>183612</v>
      </c>
      <c r="C184008" s="1" t="s">
        <v>60</v>
      </c>
    </row>
    <row r="184009" spans="1:3" x14ac:dyDescent="0.2">
      <c r="A184009" s="1">
        <v>243348</v>
      </c>
      <c r="B184009" s="1" t="s">
        <v>183613</v>
      </c>
      <c r="C184009" s="1" t="s">
        <v>60</v>
      </c>
    </row>
    <row r="184010" spans="1:3" x14ac:dyDescent="0.2">
      <c r="A184010" s="1">
        <v>243349</v>
      </c>
      <c r="B184010" s="1" t="s">
        <v>183614</v>
      </c>
      <c r="C184010" s="1" t="s">
        <v>60</v>
      </c>
    </row>
    <row r="184011" spans="1:3" x14ac:dyDescent="0.2">
      <c r="A184011" s="1">
        <v>243351</v>
      </c>
      <c r="B184011" s="1" t="s">
        <v>183615</v>
      </c>
      <c r="C184011" s="1" t="s">
        <v>60</v>
      </c>
    </row>
    <row r="184012" spans="1:3" x14ac:dyDescent="0.2">
      <c r="A184012" s="1">
        <v>243352</v>
      </c>
      <c r="B184012" s="1" t="s">
        <v>183616</v>
      </c>
      <c r="C184012" s="1" t="s">
        <v>60</v>
      </c>
    </row>
    <row r="184013" spans="1:3" x14ac:dyDescent="0.2">
      <c r="A184013" s="1">
        <v>243354</v>
      </c>
      <c r="B184013" s="1" t="s">
        <v>183617</v>
      </c>
      <c r="C184013" s="1" t="s">
        <v>60</v>
      </c>
    </row>
    <row r="184014" spans="1:3" x14ac:dyDescent="0.2">
      <c r="A184014" s="1">
        <v>243355</v>
      </c>
      <c r="B184014" s="1" t="s">
        <v>183618</v>
      </c>
      <c r="C184014" s="1" t="s">
        <v>60</v>
      </c>
    </row>
    <row r="184015" spans="1:3" x14ac:dyDescent="0.2">
      <c r="A184015" s="1">
        <v>243356</v>
      </c>
      <c r="B184015" s="1" t="s">
        <v>183619</v>
      </c>
      <c r="C184015" s="1" t="s">
        <v>60</v>
      </c>
    </row>
    <row r="184016" spans="1:3" x14ac:dyDescent="0.2">
      <c r="A184016" s="1">
        <v>243357</v>
      </c>
      <c r="B184016" s="1" t="s">
        <v>183620</v>
      </c>
      <c r="C184016" s="1" t="s">
        <v>5</v>
      </c>
    </row>
    <row r="184017" spans="1:3" x14ac:dyDescent="0.2">
      <c r="A184017" s="1">
        <v>243358</v>
      </c>
      <c r="B184017" s="1" t="s">
        <v>183621</v>
      </c>
      <c r="C184017" s="1" t="s">
        <v>60</v>
      </c>
    </row>
    <row r="184018" spans="1:3" x14ac:dyDescent="0.2">
      <c r="A184018" s="1">
        <v>243359</v>
      </c>
      <c r="B184018" s="1" t="s">
        <v>183622</v>
      </c>
      <c r="C184018" s="1" t="s">
        <v>60</v>
      </c>
    </row>
    <row r="184019" spans="1:3" x14ac:dyDescent="0.2">
      <c r="A184019" s="1">
        <v>243361</v>
      </c>
      <c r="B184019" s="1" t="s">
        <v>183623</v>
      </c>
      <c r="C184019" s="1" t="s">
        <v>60</v>
      </c>
    </row>
    <row r="184020" spans="1:3" x14ac:dyDescent="0.2">
      <c r="A184020" s="1">
        <v>243362</v>
      </c>
      <c r="B184020" s="1" t="s">
        <v>183624</v>
      </c>
      <c r="C184020" s="1" t="s">
        <v>60</v>
      </c>
    </row>
    <row r="184021" spans="1:3" x14ac:dyDescent="0.2">
      <c r="A184021" s="1">
        <v>243364</v>
      </c>
      <c r="B184021" s="1" t="s">
        <v>183625</v>
      </c>
      <c r="C184021" s="1" t="s">
        <v>5</v>
      </c>
    </row>
    <row r="184022" spans="1:3" x14ac:dyDescent="0.2">
      <c r="A184022" s="1">
        <v>243365</v>
      </c>
      <c r="B184022" s="1" t="s">
        <v>183626</v>
      </c>
      <c r="C184022" s="1" t="s">
        <v>60</v>
      </c>
    </row>
    <row r="184023" spans="1:3" x14ac:dyDescent="0.2">
      <c r="A184023" s="1">
        <v>243366</v>
      </c>
      <c r="B184023" s="1" t="s">
        <v>183627</v>
      </c>
      <c r="C184023" s="1" t="s">
        <v>60</v>
      </c>
    </row>
    <row r="184024" spans="1:3" x14ac:dyDescent="0.2">
      <c r="A184024" s="1">
        <v>243367</v>
      </c>
      <c r="B184024" s="1" t="s">
        <v>183628</v>
      </c>
      <c r="C184024" s="1" t="s">
        <v>5</v>
      </c>
    </row>
    <row r="184025" spans="1:3" x14ac:dyDescent="0.2">
      <c r="A184025" s="1">
        <v>243368</v>
      </c>
      <c r="B184025" s="1" t="s">
        <v>183629</v>
      </c>
      <c r="C184025" s="1" t="s">
        <v>60</v>
      </c>
    </row>
    <row r="184026" spans="1:3" x14ac:dyDescent="0.2">
      <c r="A184026" s="1">
        <v>243369</v>
      </c>
      <c r="B184026" s="1" t="s">
        <v>183630</v>
      </c>
      <c r="C184026" s="1" t="s">
        <v>60</v>
      </c>
    </row>
    <row r="184027" spans="1:3" x14ac:dyDescent="0.2">
      <c r="A184027" s="1">
        <v>243370</v>
      </c>
      <c r="B184027" s="1" t="s">
        <v>183631</v>
      </c>
      <c r="C184027" s="1" t="s">
        <v>60</v>
      </c>
    </row>
    <row r="184028" spans="1:3" x14ac:dyDescent="0.2">
      <c r="A184028" s="1">
        <v>243371</v>
      </c>
      <c r="B184028" s="1" t="s">
        <v>183632</v>
      </c>
      <c r="C184028" s="1" t="s">
        <v>60</v>
      </c>
    </row>
    <row r="184029" spans="1:3" x14ac:dyDescent="0.2">
      <c r="A184029" s="1">
        <v>243372</v>
      </c>
      <c r="B184029" s="1" t="s">
        <v>183633</v>
      </c>
      <c r="C184029" s="1" t="s">
        <v>60</v>
      </c>
    </row>
    <row r="184030" spans="1:3" x14ac:dyDescent="0.2">
      <c r="A184030" s="1">
        <v>243373</v>
      </c>
      <c r="B184030" s="1" t="s">
        <v>183634</v>
      </c>
      <c r="C184030" s="1" t="s">
        <v>60</v>
      </c>
    </row>
    <row r="184031" spans="1:3" x14ac:dyDescent="0.2">
      <c r="A184031" s="1">
        <v>243374</v>
      </c>
      <c r="B184031" s="1" t="s">
        <v>183635</v>
      </c>
      <c r="C184031" s="1" t="s">
        <v>60</v>
      </c>
    </row>
    <row r="184032" spans="1:3" x14ac:dyDescent="0.2">
      <c r="A184032" s="1">
        <v>243375</v>
      </c>
      <c r="B184032" s="1" t="s">
        <v>183636</v>
      </c>
      <c r="C184032" s="1" t="s">
        <v>60</v>
      </c>
    </row>
    <row r="184033" spans="1:3" x14ac:dyDescent="0.2">
      <c r="A184033" s="1">
        <v>243376</v>
      </c>
      <c r="B184033" s="1" t="s">
        <v>183637</v>
      </c>
      <c r="C184033" s="1" t="s">
        <v>60</v>
      </c>
    </row>
    <row r="184034" spans="1:3" x14ac:dyDescent="0.2">
      <c r="A184034" s="1">
        <v>243377</v>
      </c>
      <c r="B184034" s="1" t="s">
        <v>183638</v>
      </c>
      <c r="C184034" s="1" t="s">
        <v>60</v>
      </c>
    </row>
    <row r="184035" spans="1:3" x14ac:dyDescent="0.2">
      <c r="A184035" s="1">
        <v>243378</v>
      </c>
      <c r="B184035" s="1" t="s">
        <v>183639</v>
      </c>
      <c r="C184035" s="1" t="s">
        <v>60</v>
      </c>
    </row>
    <row r="184036" spans="1:3" x14ac:dyDescent="0.2">
      <c r="A184036" s="1">
        <v>243379</v>
      </c>
      <c r="B184036" s="1" t="s">
        <v>183640</v>
      </c>
      <c r="C184036" s="1" t="s">
        <v>60</v>
      </c>
    </row>
    <row r="184037" spans="1:3" x14ac:dyDescent="0.2">
      <c r="A184037" s="1">
        <v>243380</v>
      </c>
      <c r="B184037" s="1" t="s">
        <v>183641</v>
      </c>
      <c r="C184037" s="1" t="s">
        <v>60</v>
      </c>
    </row>
    <row r="184038" spans="1:3" x14ac:dyDescent="0.2">
      <c r="A184038" s="1">
        <v>243381</v>
      </c>
      <c r="B184038" s="1" t="s">
        <v>183642</v>
      </c>
      <c r="C184038" s="1" t="s">
        <v>60</v>
      </c>
    </row>
    <row r="184039" spans="1:3" x14ac:dyDescent="0.2">
      <c r="A184039" s="1">
        <v>243382</v>
      </c>
      <c r="B184039" s="1" t="s">
        <v>183643</v>
      </c>
      <c r="C184039" s="1" t="s">
        <v>60</v>
      </c>
    </row>
    <row r="184040" spans="1:3" x14ac:dyDescent="0.2">
      <c r="A184040" s="1">
        <v>243383</v>
      </c>
      <c r="B184040" s="1" t="s">
        <v>183644</v>
      </c>
      <c r="C184040" s="1" t="s">
        <v>60</v>
      </c>
    </row>
    <row r="184041" spans="1:3" x14ac:dyDescent="0.2">
      <c r="A184041" s="1">
        <v>243385</v>
      </c>
      <c r="B184041" s="1" t="s">
        <v>183645</v>
      </c>
      <c r="C184041" s="1" t="s">
        <v>60</v>
      </c>
    </row>
    <row r="184042" spans="1:3" x14ac:dyDescent="0.2">
      <c r="A184042" s="1">
        <v>243386</v>
      </c>
      <c r="B184042" s="1" t="s">
        <v>183646</v>
      </c>
      <c r="C184042" s="1" t="s">
        <v>60</v>
      </c>
    </row>
    <row r="184043" spans="1:3" x14ac:dyDescent="0.2">
      <c r="A184043" s="1">
        <v>243387</v>
      </c>
      <c r="B184043" s="1" t="s">
        <v>183647</v>
      </c>
      <c r="C184043" s="1" t="s">
        <v>60</v>
      </c>
    </row>
    <row r="184044" spans="1:3" x14ac:dyDescent="0.2">
      <c r="A184044" s="1">
        <v>243388</v>
      </c>
      <c r="B184044" s="1" t="s">
        <v>183648</v>
      </c>
      <c r="C184044" s="1" t="s">
        <v>60</v>
      </c>
    </row>
    <row r="184045" spans="1:3" x14ac:dyDescent="0.2">
      <c r="A184045" s="1">
        <v>243389</v>
      </c>
      <c r="B184045" s="1" t="s">
        <v>183649</v>
      </c>
      <c r="C184045" s="1" t="s">
        <v>60</v>
      </c>
    </row>
    <row r="184046" spans="1:3" x14ac:dyDescent="0.2">
      <c r="A184046" s="1">
        <v>243390</v>
      </c>
      <c r="B184046" s="1" t="s">
        <v>183650</v>
      </c>
      <c r="C184046" s="1" t="s">
        <v>60</v>
      </c>
    </row>
    <row r="184047" spans="1:3" x14ac:dyDescent="0.2">
      <c r="A184047" s="1">
        <v>243391</v>
      </c>
      <c r="B184047" s="1" t="s">
        <v>183651</v>
      </c>
      <c r="C184047" s="1" t="s">
        <v>60</v>
      </c>
    </row>
    <row r="184048" spans="1:3" x14ac:dyDescent="0.2">
      <c r="A184048" s="1">
        <v>243392</v>
      </c>
      <c r="B184048" s="1" t="s">
        <v>183652</v>
      </c>
      <c r="C184048" s="1" t="s">
        <v>60</v>
      </c>
    </row>
    <row r="184049" spans="1:3" x14ac:dyDescent="0.2">
      <c r="A184049" s="1">
        <v>243393</v>
      </c>
      <c r="B184049" s="1" t="s">
        <v>183653</v>
      </c>
      <c r="C184049" s="1" t="s">
        <v>5</v>
      </c>
    </row>
    <row r="184050" spans="1:3" x14ac:dyDescent="0.2">
      <c r="A184050" s="1">
        <v>243395</v>
      </c>
      <c r="B184050" s="1" t="s">
        <v>183654</v>
      </c>
      <c r="C184050" s="1" t="s">
        <v>5</v>
      </c>
    </row>
    <row r="184051" spans="1:3" x14ac:dyDescent="0.2">
      <c r="A184051" s="1">
        <v>243396</v>
      </c>
      <c r="B184051" s="1" t="s">
        <v>183655</v>
      </c>
      <c r="C184051" s="1" t="s">
        <v>5</v>
      </c>
    </row>
    <row r="184052" spans="1:3" x14ac:dyDescent="0.2">
      <c r="A184052" s="1">
        <v>243398</v>
      </c>
      <c r="B184052" s="1" t="s">
        <v>183656</v>
      </c>
      <c r="C184052" s="1" t="s">
        <v>5</v>
      </c>
    </row>
    <row r="184053" spans="1:3" x14ac:dyDescent="0.2">
      <c r="A184053" s="1">
        <v>243399</v>
      </c>
      <c r="B184053" s="1" t="s">
        <v>183657</v>
      </c>
      <c r="C184053" s="1" t="s">
        <v>5</v>
      </c>
    </row>
    <row r="184054" spans="1:3" x14ac:dyDescent="0.2">
      <c r="A184054" s="1">
        <v>243400</v>
      </c>
      <c r="B184054" s="1" t="s">
        <v>183658</v>
      </c>
      <c r="C184054" s="1" t="s">
        <v>5</v>
      </c>
    </row>
    <row r="184055" spans="1:3" x14ac:dyDescent="0.2">
      <c r="A184055" s="1">
        <v>243401</v>
      </c>
      <c r="B184055" s="1" t="s">
        <v>183659</v>
      </c>
      <c r="C184055" s="1" t="s">
        <v>5</v>
      </c>
    </row>
    <row r="184056" spans="1:3" x14ac:dyDescent="0.2">
      <c r="A184056" s="1">
        <v>243402</v>
      </c>
      <c r="B184056" s="1" t="s">
        <v>183660</v>
      </c>
      <c r="C184056" s="1" t="s">
        <v>60</v>
      </c>
    </row>
    <row r="184057" spans="1:3" x14ac:dyDescent="0.2">
      <c r="A184057" s="1">
        <v>243403</v>
      </c>
      <c r="B184057" s="1" t="s">
        <v>183661</v>
      </c>
      <c r="C184057" s="1" t="s">
        <v>60</v>
      </c>
    </row>
    <row r="184058" spans="1:3" x14ac:dyDescent="0.2">
      <c r="A184058" s="1">
        <v>243404</v>
      </c>
      <c r="B184058" s="1" t="s">
        <v>183662</v>
      </c>
      <c r="C184058" s="1" t="s">
        <v>60</v>
      </c>
    </row>
    <row r="184059" spans="1:3" x14ac:dyDescent="0.2">
      <c r="A184059" s="1">
        <v>243405</v>
      </c>
      <c r="B184059" s="1" t="s">
        <v>183663</v>
      </c>
      <c r="C184059" s="1" t="s">
        <v>60</v>
      </c>
    </row>
    <row r="184060" spans="1:3" x14ac:dyDescent="0.2">
      <c r="A184060" s="1">
        <v>243406</v>
      </c>
      <c r="B184060" s="1" t="s">
        <v>183664</v>
      </c>
      <c r="C184060" s="1" t="s">
        <v>5</v>
      </c>
    </row>
    <row r="184061" spans="1:3" x14ac:dyDescent="0.2">
      <c r="A184061" s="1">
        <v>243407</v>
      </c>
      <c r="B184061" s="1" t="s">
        <v>183665</v>
      </c>
      <c r="C184061" s="1" t="s">
        <v>5</v>
      </c>
    </row>
    <row r="184062" spans="1:3" x14ac:dyDescent="0.2">
      <c r="A184062" s="1">
        <v>243410</v>
      </c>
      <c r="B184062" s="1" t="s">
        <v>183666</v>
      </c>
      <c r="C184062" s="1" t="s">
        <v>5</v>
      </c>
    </row>
    <row r="184063" spans="1:3" x14ac:dyDescent="0.2">
      <c r="A184063" s="1">
        <v>243411</v>
      </c>
      <c r="B184063" s="1" t="s">
        <v>183667</v>
      </c>
      <c r="C184063" s="1" t="s">
        <v>5</v>
      </c>
    </row>
    <row r="184064" spans="1:3" x14ac:dyDescent="0.2">
      <c r="A184064" s="1">
        <v>243412</v>
      </c>
      <c r="B184064" s="1" t="s">
        <v>183668</v>
      </c>
      <c r="C184064" s="1" t="s">
        <v>5</v>
      </c>
    </row>
    <row r="184065" spans="1:3" x14ac:dyDescent="0.2">
      <c r="A184065" s="1">
        <v>243413</v>
      </c>
      <c r="B184065" s="1" t="s">
        <v>183669</v>
      </c>
      <c r="C184065" s="1" t="s">
        <v>60</v>
      </c>
    </row>
    <row r="184066" spans="1:3" x14ac:dyDescent="0.2">
      <c r="A184066" s="1">
        <v>243414</v>
      </c>
      <c r="B184066" s="1" t="s">
        <v>183670</v>
      </c>
      <c r="C184066" s="1" t="s">
        <v>60</v>
      </c>
    </row>
    <row r="184067" spans="1:3" x14ac:dyDescent="0.2">
      <c r="A184067" s="1">
        <v>243415</v>
      </c>
      <c r="B184067" s="1" t="s">
        <v>183671</v>
      </c>
      <c r="C184067" s="1" t="s">
        <v>60</v>
      </c>
    </row>
    <row r="184068" spans="1:3" x14ac:dyDescent="0.2">
      <c r="A184068" s="1">
        <v>243416</v>
      </c>
      <c r="B184068" s="1" t="s">
        <v>183672</v>
      </c>
      <c r="C184068" s="1" t="s">
        <v>60</v>
      </c>
    </row>
    <row r="184069" spans="1:3" x14ac:dyDescent="0.2">
      <c r="A184069" s="1">
        <v>243417</v>
      </c>
      <c r="B184069" s="1" t="s">
        <v>183673</v>
      </c>
      <c r="C184069" s="1" t="s">
        <v>5</v>
      </c>
    </row>
    <row r="184070" spans="1:3" x14ac:dyDescent="0.2">
      <c r="A184070" s="1">
        <v>243418</v>
      </c>
      <c r="B184070" s="1" t="s">
        <v>183674</v>
      </c>
      <c r="C184070" s="1" t="s">
        <v>5</v>
      </c>
    </row>
    <row r="184071" spans="1:3" x14ac:dyDescent="0.2">
      <c r="A184071" s="1">
        <v>243419</v>
      </c>
      <c r="B184071" s="1" t="s">
        <v>183675</v>
      </c>
      <c r="C184071" s="1" t="s">
        <v>60</v>
      </c>
    </row>
    <row r="184072" spans="1:3" x14ac:dyDescent="0.2">
      <c r="A184072" s="1">
        <v>243420</v>
      </c>
      <c r="B184072" s="1" t="s">
        <v>183676</v>
      </c>
      <c r="C184072" s="1" t="s">
        <v>60</v>
      </c>
    </row>
    <row r="184073" spans="1:3" x14ac:dyDescent="0.2">
      <c r="A184073" s="1">
        <v>243421</v>
      </c>
      <c r="B184073" s="1" t="s">
        <v>183677</v>
      </c>
      <c r="C184073" s="1" t="s">
        <v>5</v>
      </c>
    </row>
    <row r="184074" spans="1:3" x14ac:dyDescent="0.2">
      <c r="A184074" s="1">
        <v>243422</v>
      </c>
      <c r="B184074" s="1" t="s">
        <v>183678</v>
      </c>
      <c r="C184074" s="1" t="s">
        <v>5</v>
      </c>
    </row>
    <row r="184075" spans="1:3" x14ac:dyDescent="0.2">
      <c r="A184075" s="1">
        <v>243423</v>
      </c>
      <c r="B184075" s="1" t="s">
        <v>183679</v>
      </c>
      <c r="C184075" s="1" t="s">
        <v>60</v>
      </c>
    </row>
    <row r="184076" spans="1:3" x14ac:dyDescent="0.2">
      <c r="A184076" s="1">
        <v>243424</v>
      </c>
      <c r="B184076" s="1" t="s">
        <v>183680</v>
      </c>
      <c r="C184076" s="1" t="s">
        <v>60</v>
      </c>
    </row>
    <row r="184077" spans="1:3" x14ac:dyDescent="0.2">
      <c r="A184077" s="1">
        <v>243425</v>
      </c>
      <c r="B184077" s="1" t="s">
        <v>183681</v>
      </c>
      <c r="C184077" s="1" t="s">
        <v>5</v>
      </c>
    </row>
    <row r="184078" spans="1:3" x14ac:dyDescent="0.2">
      <c r="A184078" s="1">
        <v>243426</v>
      </c>
      <c r="B184078" s="1" t="s">
        <v>183682</v>
      </c>
      <c r="C184078" s="1" t="s">
        <v>60</v>
      </c>
    </row>
    <row r="184079" spans="1:3" x14ac:dyDescent="0.2">
      <c r="A184079" s="1">
        <v>243427</v>
      </c>
      <c r="B184079" s="1" t="s">
        <v>183683</v>
      </c>
      <c r="C184079" s="1" t="s">
        <v>5</v>
      </c>
    </row>
    <row r="184080" spans="1:3" x14ac:dyDescent="0.2">
      <c r="A184080" s="1">
        <v>243428</v>
      </c>
      <c r="B184080" s="1" t="s">
        <v>183684</v>
      </c>
      <c r="C184080" s="1" t="s">
        <v>60</v>
      </c>
    </row>
    <row r="184081" spans="1:3" x14ac:dyDescent="0.2">
      <c r="A184081" s="1">
        <v>243429</v>
      </c>
      <c r="B184081" s="1" t="s">
        <v>183685</v>
      </c>
      <c r="C184081" s="1" t="s">
        <v>60</v>
      </c>
    </row>
    <row r="184082" spans="1:3" x14ac:dyDescent="0.2">
      <c r="A184082" s="1">
        <v>243430</v>
      </c>
      <c r="B184082" s="1" t="s">
        <v>183686</v>
      </c>
      <c r="C184082" s="1" t="s">
        <v>60</v>
      </c>
    </row>
    <row r="184083" spans="1:3" x14ac:dyDescent="0.2">
      <c r="A184083" s="1">
        <v>243431</v>
      </c>
      <c r="B184083" s="1" t="s">
        <v>183687</v>
      </c>
      <c r="C184083" s="1" t="s">
        <v>60</v>
      </c>
    </row>
    <row r="184084" spans="1:3" x14ac:dyDescent="0.2">
      <c r="A184084" s="1">
        <v>243432</v>
      </c>
      <c r="B184084" s="1" t="s">
        <v>183688</v>
      </c>
      <c r="C184084" s="1" t="s">
        <v>5</v>
      </c>
    </row>
    <row r="184085" spans="1:3" x14ac:dyDescent="0.2">
      <c r="A184085" s="1">
        <v>243433</v>
      </c>
      <c r="B184085" s="1" t="s">
        <v>183689</v>
      </c>
      <c r="C184085" s="1" t="s">
        <v>5</v>
      </c>
    </row>
    <row r="184086" spans="1:3" x14ac:dyDescent="0.2">
      <c r="A184086" s="1">
        <v>243434</v>
      </c>
      <c r="B184086" s="1" t="s">
        <v>183690</v>
      </c>
      <c r="C184086" s="1" t="s">
        <v>5</v>
      </c>
    </row>
    <row r="184087" spans="1:3" x14ac:dyDescent="0.2">
      <c r="A184087" s="1">
        <v>243436</v>
      </c>
      <c r="B184087" s="1" t="s">
        <v>183691</v>
      </c>
      <c r="C184087" s="1" t="s">
        <v>5</v>
      </c>
    </row>
    <row r="184088" spans="1:3" x14ac:dyDescent="0.2">
      <c r="A184088" s="1">
        <v>243437</v>
      </c>
      <c r="B184088" s="1" t="s">
        <v>183692</v>
      </c>
      <c r="C184088" s="1" t="s">
        <v>60</v>
      </c>
    </row>
    <row r="184089" spans="1:3" x14ac:dyDescent="0.2">
      <c r="A184089" s="1">
        <v>243438</v>
      </c>
      <c r="B184089" s="1" t="s">
        <v>183693</v>
      </c>
      <c r="C184089" s="1" t="s">
        <v>5</v>
      </c>
    </row>
    <row r="184090" spans="1:3" x14ac:dyDescent="0.2">
      <c r="A184090" s="1">
        <v>243439</v>
      </c>
      <c r="B184090" s="1" t="s">
        <v>183694</v>
      </c>
      <c r="C184090" s="1" t="s">
        <v>5</v>
      </c>
    </row>
    <row r="184091" spans="1:3" x14ac:dyDescent="0.2">
      <c r="A184091" s="1">
        <v>243440</v>
      </c>
      <c r="B184091" s="1" t="s">
        <v>183695</v>
      </c>
      <c r="C184091" s="1" t="s">
        <v>5</v>
      </c>
    </row>
    <row r="184092" spans="1:3" x14ac:dyDescent="0.2">
      <c r="A184092" s="1">
        <v>243441</v>
      </c>
      <c r="B184092" s="1" t="s">
        <v>183696</v>
      </c>
      <c r="C184092" s="1" t="s">
        <v>60</v>
      </c>
    </row>
    <row r="184093" spans="1:3" x14ac:dyDescent="0.2">
      <c r="A184093" s="1">
        <v>243442</v>
      </c>
      <c r="B184093" s="1" t="s">
        <v>183697</v>
      </c>
      <c r="C184093" s="1" t="s">
        <v>60</v>
      </c>
    </row>
    <row r="184094" spans="1:3" x14ac:dyDescent="0.2">
      <c r="A184094" s="1">
        <v>243443</v>
      </c>
      <c r="B184094" s="1" t="s">
        <v>183698</v>
      </c>
      <c r="C184094" s="1" t="s">
        <v>5</v>
      </c>
    </row>
    <row r="184095" spans="1:3" x14ac:dyDescent="0.2">
      <c r="A184095" s="1">
        <v>243444</v>
      </c>
      <c r="B184095" s="1" t="s">
        <v>183699</v>
      </c>
      <c r="C184095" s="1" t="s">
        <v>5</v>
      </c>
    </row>
    <row r="184096" spans="1:3" x14ac:dyDescent="0.2">
      <c r="A184096" s="1">
        <v>243445</v>
      </c>
      <c r="B184096" s="1" t="s">
        <v>183700</v>
      </c>
      <c r="C184096" s="1" t="s">
        <v>5</v>
      </c>
    </row>
    <row r="184097" spans="1:3" x14ac:dyDescent="0.2">
      <c r="A184097" s="1">
        <v>243446</v>
      </c>
      <c r="B184097" s="1" t="s">
        <v>183701</v>
      </c>
      <c r="C184097" s="1" t="s">
        <v>5</v>
      </c>
    </row>
    <row r="184098" spans="1:3" x14ac:dyDescent="0.2">
      <c r="A184098" s="1">
        <v>243447</v>
      </c>
      <c r="B184098" s="1" t="s">
        <v>183702</v>
      </c>
      <c r="C184098" s="1" t="s">
        <v>60</v>
      </c>
    </row>
    <row r="184099" spans="1:3" x14ac:dyDescent="0.2">
      <c r="A184099" s="1">
        <v>243448</v>
      </c>
      <c r="B184099" s="1" t="s">
        <v>183703</v>
      </c>
      <c r="C184099" s="1" t="s">
        <v>60</v>
      </c>
    </row>
    <row r="184100" spans="1:3" x14ac:dyDescent="0.2">
      <c r="A184100" s="1">
        <v>243449</v>
      </c>
      <c r="B184100" s="1" t="s">
        <v>183704</v>
      </c>
      <c r="C184100" s="1" t="s">
        <v>60</v>
      </c>
    </row>
    <row r="184101" spans="1:3" x14ac:dyDescent="0.2">
      <c r="A184101" s="1">
        <v>243450</v>
      </c>
      <c r="B184101" s="1" t="s">
        <v>183705</v>
      </c>
      <c r="C184101" s="1" t="s">
        <v>5</v>
      </c>
    </row>
    <row r="184102" spans="1:3" x14ac:dyDescent="0.2">
      <c r="A184102" s="1">
        <v>243451</v>
      </c>
      <c r="B184102" s="1" t="s">
        <v>183706</v>
      </c>
      <c r="C184102" s="1" t="s">
        <v>60</v>
      </c>
    </row>
    <row r="184103" spans="1:3" x14ac:dyDescent="0.2">
      <c r="A184103" s="1">
        <v>243452</v>
      </c>
      <c r="B184103" s="1" t="s">
        <v>183707</v>
      </c>
      <c r="C184103" s="1" t="s">
        <v>5</v>
      </c>
    </row>
    <row r="184104" spans="1:3" x14ac:dyDescent="0.2">
      <c r="A184104" s="1">
        <v>243453</v>
      </c>
      <c r="B184104" s="1" t="s">
        <v>183708</v>
      </c>
      <c r="C184104" s="1" t="s">
        <v>5</v>
      </c>
    </row>
    <row r="184105" spans="1:3" x14ac:dyDescent="0.2">
      <c r="A184105" s="1">
        <v>243454</v>
      </c>
      <c r="B184105" s="1" t="s">
        <v>183709</v>
      </c>
      <c r="C184105" s="1" t="s">
        <v>60</v>
      </c>
    </row>
    <row r="184106" spans="1:3" x14ac:dyDescent="0.2">
      <c r="A184106" s="1">
        <v>243455</v>
      </c>
      <c r="B184106" s="1" t="s">
        <v>183710</v>
      </c>
      <c r="C184106" s="1" t="s">
        <v>5</v>
      </c>
    </row>
    <row r="184107" spans="1:3" x14ac:dyDescent="0.2">
      <c r="A184107" s="1">
        <v>243456</v>
      </c>
      <c r="B184107" s="1" t="s">
        <v>183711</v>
      </c>
      <c r="C184107" s="1" t="s">
        <v>5</v>
      </c>
    </row>
    <row r="184108" spans="1:3" x14ac:dyDescent="0.2">
      <c r="A184108" s="1">
        <v>243457</v>
      </c>
      <c r="B184108" s="1" t="s">
        <v>183712</v>
      </c>
      <c r="C184108" s="1" t="s">
        <v>5</v>
      </c>
    </row>
    <row r="184109" spans="1:3" x14ac:dyDescent="0.2">
      <c r="A184109" s="1">
        <v>243458</v>
      </c>
      <c r="B184109" s="1" t="s">
        <v>183713</v>
      </c>
      <c r="C184109" s="1" t="s">
        <v>60</v>
      </c>
    </row>
    <row r="184110" spans="1:3" x14ac:dyDescent="0.2">
      <c r="A184110" s="1">
        <v>243459</v>
      </c>
      <c r="B184110" s="1" t="s">
        <v>183714</v>
      </c>
      <c r="C184110" s="1" t="s">
        <v>5</v>
      </c>
    </row>
    <row r="184111" spans="1:3" x14ac:dyDescent="0.2">
      <c r="A184111" s="1">
        <v>243460</v>
      </c>
      <c r="B184111" s="1" t="s">
        <v>183715</v>
      </c>
      <c r="C184111" s="1" t="s">
        <v>5</v>
      </c>
    </row>
    <row r="184112" spans="1:3" x14ac:dyDescent="0.2">
      <c r="A184112" s="1">
        <v>243461</v>
      </c>
      <c r="B184112" s="1" t="s">
        <v>183716</v>
      </c>
      <c r="C184112" s="1" t="s">
        <v>5</v>
      </c>
    </row>
    <row r="184113" spans="1:3" x14ac:dyDescent="0.2">
      <c r="A184113" s="1">
        <v>243462</v>
      </c>
      <c r="B184113" s="1" t="s">
        <v>183717</v>
      </c>
      <c r="C184113" s="1" t="s">
        <v>60</v>
      </c>
    </row>
    <row r="184114" spans="1:3" x14ac:dyDescent="0.2">
      <c r="A184114" s="1">
        <v>243463</v>
      </c>
      <c r="B184114" s="1" t="s">
        <v>183718</v>
      </c>
      <c r="C184114" s="1" t="s">
        <v>5</v>
      </c>
    </row>
    <row r="184115" spans="1:3" x14ac:dyDescent="0.2">
      <c r="A184115" s="1">
        <v>243464</v>
      </c>
      <c r="B184115" s="1" t="s">
        <v>183719</v>
      </c>
      <c r="C184115" s="1" t="s">
        <v>5</v>
      </c>
    </row>
    <row r="184116" spans="1:3" x14ac:dyDescent="0.2">
      <c r="A184116" s="1">
        <v>243465</v>
      </c>
      <c r="B184116" s="1" t="s">
        <v>183720</v>
      </c>
      <c r="C184116" s="1" t="s">
        <v>5</v>
      </c>
    </row>
    <row r="184117" spans="1:3" x14ac:dyDescent="0.2">
      <c r="A184117" s="1">
        <v>243466</v>
      </c>
      <c r="B184117" s="1" t="s">
        <v>183721</v>
      </c>
      <c r="C184117" s="1" t="s">
        <v>60</v>
      </c>
    </row>
    <row r="184118" spans="1:3" x14ac:dyDescent="0.2">
      <c r="A184118" s="1">
        <v>243467</v>
      </c>
      <c r="B184118" s="1" t="s">
        <v>183722</v>
      </c>
      <c r="C184118" s="1" t="s">
        <v>5</v>
      </c>
    </row>
    <row r="184119" spans="1:3" x14ac:dyDescent="0.2">
      <c r="A184119" s="1">
        <v>243468</v>
      </c>
      <c r="B184119" s="1" t="s">
        <v>183723</v>
      </c>
      <c r="C184119" s="1" t="s">
        <v>5</v>
      </c>
    </row>
    <row r="184120" spans="1:3" x14ac:dyDescent="0.2">
      <c r="A184120" s="1">
        <v>243469</v>
      </c>
      <c r="B184120" s="1" t="s">
        <v>183724</v>
      </c>
      <c r="C184120" s="1" t="s">
        <v>5</v>
      </c>
    </row>
    <row r="184121" spans="1:3" x14ac:dyDescent="0.2">
      <c r="A184121" s="1">
        <v>243471</v>
      </c>
      <c r="B184121" s="1" t="s">
        <v>183725</v>
      </c>
      <c r="C184121" s="1" t="s">
        <v>5</v>
      </c>
    </row>
    <row r="184122" spans="1:3" x14ac:dyDescent="0.2">
      <c r="A184122" s="1">
        <v>243473</v>
      </c>
      <c r="B184122" s="1" t="s">
        <v>183726</v>
      </c>
      <c r="C184122" s="1" t="s">
        <v>60</v>
      </c>
    </row>
    <row r="184123" spans="1:3" x14ac:dyDescent="0.2">
      <c r="A184123" s="1">
        <v>243474</v>
      </c>
      <c r="B184123" s="1" t="s">
        <v>183727</v>
      </c>
      <c r="C184123" s="1" t="s">
        <v>60</v>
      </c>
    </row>
    <row r="184124" spans="1:3" x14ac:dyDescent="0.2">
      <c r="A184124" s="1">
        <v>243475</v>
      </c>
      <c r="B184124" s="1" t="s">
        <v>183728</v>
      </c>
      <c r="C184124" s="1" t="s">
        <v>60</v>
      </c>
    </row>
    <row r="184125" spans="1:3" x14ac:dyDescent="0.2">
      <c r="A184125" s="1">
        <v>243476</v>
      </c>
      <c r="B184125" s="1" t="s">
        <v>183729</v>
      </c>
      <c r="C184125" s="1" t="s">
        <v>60</v>
      </c>
    </row>
    <row r="184126" spans="1:3" x14ac:dyDescent="0.2">
      <c r="A184126" s="1">
        <v>243477</v>
      </c>
      <c r="B184126" s="1" t="s">
        <v>183730</v>
      </c>
      <c r="C184126" s="1" t="s">
        <v>60</v>
      </c>
    </row>
    <row r="184127" spans="1:3" x14ac:dyDescent="0.2">
      <c r="A184127" s="1">
        <v>243478</v>
      </c>
      <c r="B184127" s="1" t="s">
        <v>183731</v>
      </c>
      <c r="C184127" s="1" t="s">
        <v>60</v>
      </c>
    </row>
    <row r="184128" spans="1:3" x14ac:dyDescent="0.2">
      <c r="A184128" s="1">
        <v>243479</v>
      </c>
      <c r="B184128" s="1" t="s">
        <v>183732</v>
      </c>
      <c r="C184128" s="1" t="s">
        <v>5</v>
      </c>
    </row>
    <row r="184129" spans="1:3" x14ac:dyDescent="0.2">
      <c r="A184129" s="1">
        <v>243480</v>
      </c>
      <c r="B184129" s="1" t="s">
        <v>183733</v>
      </c>
      <c r="C184129" s="1" t="s">
        <v>60</v>
      </c>
    </row>
    <row r="184130" spans="1:3" x14ac:dyDescent="0.2">
      <c r="A184130" s="1">
        <v>243481</v>
      </c>
      <c r="B184130" s="1" t="s">
        <v>183734</v>
      </c>
      <c r="C184130" s="1" t="s">
        <v>60</v>
      </c>
    </row>
    <row r="184131" spans="1:3" x14ac:dyDescent="0.2">
      <c r="A184131" s="1">
        <v>243482</v>
      </c>
      <c r="B184131" s="1" t="s">
        <v>183735</v>
      </c>
      <c r="C184131" s="1" t="s">
        <v>60</v>
      </c>
    </row>
    <row r="184132" spans="1:3" x14ac:dyDescent="0.2">
      <c r="A184132" s="1">
        <v>243483</v>
      </c>
      <c r="B184132" s="1" t="s">
        <v>183736</v>
      </c>
      <c r="C184132" s="1" t="s">
        <v>5</v>
      </c>
    </row>
    <row r="184133" spans="1:3" x14ac:dyDescent="0.2">
      <c r="A184133" s="1">
        <v>243484</v>
      </c>
      <c r="B184133" s="1" t="s">
        <v>183737</v>
      </c>
      <c r="C184133" s="1" t="s">
        <v>5</v>
      </c>
    </row>
    <row r="184134" spans="1:3" x14ac:dyDescent="0.2">
      <c r="A184134" s="1">
        <v>243485</v>
      </c>
      <c r="B184134" s="1" t="s">
        <v>183738</v>
      </c>
      <c r="C184134" s="1" t="s">
        <v>5</v>
      </c>
    </row>
    <row r="184135" spans="1:3" x14ac:dyDescent="0.2">
      <c r="A184135" s="1">
        <v>243486</v>
      </c>
      <c r="B184135" s="1" t="s">
        <v>183739</v>
      </c>
      <c r="C184135" s="1" t="s">
        <v>60</v>
      </c>
    </row>
    <row r="184136" spans="1:3" x14ac:dyDescent="0.2">
      <c r="A184136" s="1">
        <v>243487</v>
      </c>
      <c r="B184136" s="1" t="s">
        <v>183740</v>
      </c>
      <c r="C184136" s="1" t="s">
        <v>5</v>
      </c>
    </row>
    <row r="184137" spans="1:3" x14ac:dyDescent="0.2">
      <c r="A184137" s="1">
        <v>243488</v>
      </c>
      <c r="B184137" s="1" t="s">
        <v>183741</v>
      </c>
      <c r="C184137" s="1" t="s">
        <v>5</v>
      </c>
    </row>
    <row r="184138" spans="1:3" x14ac:dyDescent="0.2">
      <c r="A184138" s="1">
        <v>243489</v>
      </c>
      <c r="B184138" s="1" t="s">
        <v>183742</v>
      </c>
      <c r="C184138" s="1" t="s">
        <v>5</v>
      </c>
    </row>
    <row r="184139" spans="1:3" x14ac:dyDescent="0.2">
      <c r="A184139" s="1">
        <v>243490</v>
      </c>
      <c r="B184139" s="1" t="s">
        <v>183743</v>
      </c>
      <c r="C184139" s="1" t="s">
        <v>60</v>
      </c>
    </row>
    <row r="184140" spans="1:3" x14ac:dyDescent="0.2">
      <c r="A184140" s="1">
        <v>243491</v>
      </c>
      <c r="B184140" s="1" t="s">
        <v>183744</v>
      </c>
      <c r="C184140" s="1" t="s">
        <v>5</v>
      </c>
    </row>
    <row r="184141" spans="1:3" x14ac:dyDescent="0.2">
      <c r="A184141" s="1">
        <v>243492</v>
      </c>
      <c r="B184141" s="1" t="s">
        <v>183745</v>
      </c>
      <c r="C184141" s="1" t="s">
        <v>5</v>
      </c>
    </row>
    <row r="184142" spans="1:3" x14ac:dyDescent="0.2">
      <c r="A184142" s="1">
        <v>243493</v>
      </c>
      <c r="B184142" s="1" t="s">
        <v>183746</v>
      </c>
      <c r="C184142" s="1" t="s">
        <v>60</v>
      </c>
    </row>
    <row r="184143" spans="1:3" x14ac:dyDescent="0.2">
      <c r="A184143" s="1">
        <v>243494</v>
      </c>
      <c r="B184143" s="1" t="s">
        <v>183747</v>
      </c>
      <c r="C184143" s="1" t="s">
        <v>5</v>
      </c>
    </row>
    <row r="184144" spans="1:3" x14ac:dyDescent="0.2">
      <c r="A184144" s="1">
        <v>243495</v>
      </c>
      <c r="B184144" s="1" t="s">
        <v>183748</v>
      </c>
      <c r="C184144" s="1" t="s">
        <v>60</v>
      </c>
    </row>
    <row r="184145" spans="1:3" x14ac:dyDescent="0.2">
      <c r="A184145" s="1">
        <v>243496</v>
      </c>
      <c r="B184145" s="1" t="s">
        <v>183749</v>
      </c>
      <c r="C184145" s="1" t="s">
        <v>5</v>
      </c>
    </row>
    <row r="184146" spans="1:3" x14ac:dyDescent="0.2">
      <c r="A184146" s="1">
        <v>243497</v>
      </c>
      <c r="B184146" s="1" t="s">
        <v>183750</v>
      </c>
      <c r="C184146" s="1" t="s">
        <v>60</v>
      </c>
    </row>
    <row r="184147" spans="1:3" x14ac:dyDescent="0.2">
      <c r="A184147" s="1">
        <v>243498</v>
      </c>
      <c r="B184147" s="1" t="s">
        <v>183751</v>
      </c>
      <c r="C184147" s="1" t="s">
        <v>60</v>
      </c>
    </row>
    <row r="184148" spans="1:3" x14ac:dyDescent="0.2">
      <c r="A184148" s="1">
        <v>243499</v>
      </c>
      <c r="B184148" s="1" t="s">
        <v>183752</v>
      </c>
      <c r="C184148" s="1" t="s">
        <v>60</v>
      </c>
    </row>
    <row r="184149" spans="1:3" x14ac:dyDescent="0.2">
      <c r="A184149" s="1">
        <v>243500</v>
      </c>
      <c r="B184149" s="1" t="s">
        <v>183753</v>
      </c>
      <c r="C184149" s="1" t="s">
        <v>5</v>
      </c>
    </row>
    <row r="184150" spans="1:3" x14ac:dyDescent="0.2">
      <c r="A184150" s="1">
        <v>243501</v>
      </c>
      <c r="B184150" s="1" t="s">
        <v>183754</v>
      </c>
      <c r="C184150" s="1" t="s">
        <v>60</v>
      </c>
    </row>
    <row r="184151" spans="1:3" x14ac:dyDescent="0.2">
      <c r="A184151" s="1">
        <v>243502</v>
      </c>
      <c r="B184151" s="1" t="s">
        <v>183755</v>
      </c>
      <c r="C184151" s="1" t="s">
        <v>5</v>
      </c>
    </row>
    <row r="184152" spans="1:3" x14ac:dyDescent="0.2">
      <c r="A184152" s="1">
        <v>243503</v>
      </c>
      <c r="B184152" s="1" t="s">
        <v>183756</v>
      </c>
      <c r="C184152" s="1" t="s">
        <v>60</v>
      </c>
    </row>
    <row r="184153" spans="1:3" x14ac:dyDescent="0.2">
      <c r="A184153" s="1">
        <v>243504</v>
      </c>
      <c r="B184153" s="1" t="s">
        <v>183757</v>
      </c>
      <c r="C184153" s="1" t="s">
        <v>60</v>
      </c>
    </row>
    <row r="184154" spans="1:3" x14ac:dyDescent="0.2">
      <c r="A184154" s="1">
        <v>243505</v>
      </c>
      <c r="B184154" s="1" t="s">
        <v>183758</v>
      </c>
      <c r="C184154" s="1" t="s">
        <v>5</v>
      </c>
    </row>
    <row r="184155" spans="1:3" x14ac:dyDescent="0.2">
      <c r="A184155" s="1">
        <v>243506</v>
      </c>
      <c r="B184155" s="1" t="s">
        <v>183759</v>
      </c>
      <c r="C184155" s="1" t="s">
        <v>60</v>
      </c>
    </row>
    <row r="184156" spans="1:3" x14ac:dyDescent="0.2">
      <c r="A184156" s="1">
        <v>243507</v>
      </c>
      <c r="B184156" s="1" t="s">
        <v>183760</v>
      </c>
      <c r="C184156" s="1" t="s">
        <v>5</v>
      </c>
    </row>
    <row r="184157" spans="1:3" x14ac:dyDescent="0.2">
      <c r="A184157" s="1">
        <v>243508</v>
      </c>
      <c r="B184157" s="1" t="s">
        <v>183761</v>
      </c>
      <c r="C184157" s="1" t="s">
        <v>5</v>
      </c>
    </row>
    <row r="184158" spans="1:3" x14ac:dyDescent="0.2">
      <c r="A184158" s="1">
        <v>243509</v>
      </c>
      <c r="B184158" s="1" t="s">
        <v>183762</v>
      </c>
      <c r="C184158" s="1" t="s">
        <v>5</v>
      </c>
    </row>
    <row r="184159" spans="1:3" x14ac:dyDescent="0.2">
      <c r="A184159" s="1">
        <v>243510</v>
      </c>
      <c r="B184159" s="1" t="s">
        <v>183763</v>
      </c>
      <c r="C184159" s="1" t="s">
        <v>5</v>
      </c>
    </row>
    <row r="184160" spans="1:3" x14ac:dyDescent="0.2">
      <c r="A184160" s="1">
        <v>243511</v>
      </c>
      <c r="B184160" s="1" t="s">
        <v>183764</v>
      </c>
      <c r="C184160" s="1" t="s">
        <v>60</v>
      </c>
    </row>
    <row r="184161" spans="1:3" x14ac:dyDescent="0.2">
      <c r="A184161" s="1">
        <v>243512</v>
      </c>
      <c r="B184161" s="1" t="s">
        <v>183765</v>
      </c>
      <c r="C184161" s="1" t="s">
        <v>5</v>
      </c>
    </row>
    <row r="184162" spans="1:3" x14ac:dyDescent="0.2">
      <c r="A184162" s="1">
        <v>243513</v>
      </c>
      <c r="B184162" s="1" t="s">
        <v>183766</v>
      </c>
      <c r="C184162" s="1" t="s">
        <v>5</v>
      </c>
    </row>
    <row r="184163" spans="1:3" x14ac:dyDescent="0.2">
      <c r="A184163" s="1">
        <v>243514</v>
      </c>
      <c r="B184163" s="1" t="s">
        <v>183767</v>
      </c>
      <c r="C184163" s="1" t="s">
        <v>5</v>
      </c>
    </row>
    <row r="184164" spans="1:3" x14ac:dyDescent="0.2">
      <c r="A184164" s="1">
        <v>243515</v>
      </c>
      <c r="B184164" s="1" t="s">
        <v>183768</v>
      </c>
      <c r="C184164" s="1" t="s">
        <v>60</v>
      </c>
    </row>
    <row r="184165" spans="1:3" x14ac:dyDescent="0.2">
      <c r="A184165" s="1">
        <v>243516</v>
      </c>
      <c r="B184165" s="1" t="s">
        <v>183769</v>
      </c>
      <c r="C184165" s="1" t="s">
        <v>5</v>
      </c>
    </row>
    <row r="184166" spans="1:3" x14ac:dyDescent="0.2">
      <c r="A184166" s="1">
        <v>243517</v>
      </c>
      <c r="B184166" s="1" t="s">
        <v>183770</v>
      </c>
      <c r="C184166" s="1" t="s">
        <v>5</v>
      </c>
    </row>
    <row r="184167" spans="1:3" x14ac:dyDescent="0.2">
      <c r="A184167" s="1">
        <v>243518</v>
      </c>
      <c r="B184167" s="1" t="s">
        <v>183771</v>
      </c>
      <c r="C184167" s="1" t="s">
        <v>60</v>
      </c>
    </row>
    <row r="184168" spans="1:3" x14ac:dyDescent="0.2">
      <c r="A184168" s="1">
        <v>243519</v>
      </c>
      <c r="B184168" s="1" t="s">
        <v>183772</v>
      </c>
      <c r="C184168" s="1" t="s">
        <v>60</v>
      </c>
    </row>
    <row r="184169" spans="1:3" x14ac:dyDescent="0.2">
      <c r="A184169" s="1">
        <v>243520</v>
      </c>
      <c r="B184169" s="1" t="s">
        <v>183773</v>
      </c>
      <c r="C184169" s="1" t="s">
        <v>60</v>
      </c>
    </row>
    <row r="184170" spans="1:3" x14ac:dyDescent="0.2">
      <c r="A184170" s="1">
        <v>243521</v>
      </c>
      <c r="B184170" s="1" t="s">
        <v>183774</v>
      </c>
      <c r="C184170" s="1" t="s">
        <v>5</v>
      </c>
    </row>
    <row r="184171" spans="1:3" x14ac:dyDescent="0.2">
      <c r="A184171" s="1">
        <v>243522</v>
      </c>
      <c r="B184171" s="1" t="s">
        <v>183775</v>
      </c>
      <c r="C184171" s="1" t="s">
        <v>60</v>
      </c>
    </row>
    <row r="184172" spans="1:3" x14ac:dyDescent="0.2">
      <c r="A184172" s="1">
        <v>243523</v>
      </c>
      <c r="B184172" s="1" t="s">
        <v>183776</v>
      </c>
      <c r="C184172" s="1" t="s">
        <v>60</v>
      </c>
    </row>
    <row r="184173" spans="1:3" x14ac:dyDescent="0.2">
      <c r="A184173" s="1">
        <v>243524</v>
      </c>
      <c r="B184173" s="1" t="s">
        <v>183777</v>
      </c>
      <c r="C184173" s="1" t="s">
        <v>5</v>
      </c>
    </row>
    <row r="184174" spans="1:3" x14ac:dyDescent="0.2">
      <c r="A184174" s="1">
        <v>243525</v>
      </c>
      <c r="B184174" s="1" t="s">
        <v>183778</v>
      </c>
      <c r="C184174" s="1" t="s">
        <v>60</v>
      </c>
    </row>
    <row r="184175" spans="1:3" x14ac:dyDescent="0.2">
      <c r="A184175" s="1">
        <v>243526</v>
      </c>
      <c r="B184175" s="1" t="s">
        <v>183779</v>
      </c>
      <c r="C184175" s="1" t="s">
        <v>5</v>
      </c>
    </row>
    <row r="184176" spans="1:3" x14ac:dyDescent="0.2">
      <c r="A184176" s="1">
        <v>243527</v>
      </c>
      <c r="B184176" s="1" t="s">
        <v>183780</v>
      </c>
      <c r="C184176" s="1" t="s">
        <v>5</v>
      </c>
    </row>
    <row r="184177" spans="1:3" x14ac:dyDescent="0.2">
      <c r="A184177" s="1">
        <v>243528</v>
      </c>
      <c r="B184177" s="1" t="s">
        <v>183781</v>
      </c>
      <c r="C184177" s="1" t="s">
        <v>60</v>
      </c>
    </row>
    <row r="184178" spans="1:3" x14ac:dyDescent="0.2">
      <c r="A184178" s="1">
        <v>243529</v>
      </c>
      <c r="B184178" s="1" t="s">
        <v>183782</v>
      </c>
      <c r="C184178" s="1" t="s">
        <v>60</v>
      </c>
    </row>
    <row r="184179" spans="1:3" x14ac:dyDescent="0.2">
      <c r="A184179" s="1">
        <v>243530</v>
      </c>
      <c r="B184179" s="1" t="s">
        <v>183783</v>
      </c>
      <c r="C184179" s="1" t="s">
        <v>60</v>
      </c>
    </row>
    <row r="184180" spans="1:3" x14ac:dyDescent="0.2">
      <c r="A184180" s="1">
        <v>243531</v>
      </c>
      <c r="B184180" s="1" t="s">
        <v>183784</v>
      </c>
      <c r="C184180" s="1" t="s">
        <v>5</v>
      </c>
    </row>
    <row r="184181" spans="1:3" x14ac:dyDescent="0.2">
      <c r="A184181" s="1">
        <v>243532</v>
      </c>
      <c r="B184181" s="1" t="s">
        <v>183785</v>
      </c>
      <c r="C184181" s="1" t="s">
        <v>5</v>
      </c>
    </row>
    <row r="184182" spans="1:3" x14ac:dyDescent="0.2">
      <c r="A184182" s="1">
        <v>243533</v>
      </c>
      <c r="B184182" s="1" t="s">
        <v>183786</v>
      </c>
      <c r="C184182" s="1" t="s">
        <v>5</v>
      </c>
    </row>
    <row r="184183" spans="1:3" x14ac:dyDescent="0.2">
      <c r="A184183" s="1">
        <v>243534</v>
      </c>
      <c r="B184183" s="1" t="s">
        <v>183787</v>
      </c>
      <c r="C184183" s="1" t="s">
        <v>5</v>
      </c>
    </row>
    <row r="184184" spans="1:3" x14ac:dyDescent="0.2">
      <c r="A184184" s="1">
        <v>243535</v>
      </c>
      <c r="B184184" s="1" t="s">
        <v>183788</v>
      </c>
      <c r="C184184" s="1" t="s">
        <v>5</v>
      </c>
    </row>
    <row r="184185" spans="1:3" x14ac:dyDescent="0.2">
      <c r="A184185" s="1">
        <v>243536</v>
      </c>
      <c r="B184185" s="1" t="s">
        <v>183789</v>
      </c>
      <c r="C184185" s="1" t="s">
        <v>5</v>
      </c>
    </row>
    <row r="184186" spans="1:3" x14ac:dyDescent="0.2">
      <c r="A184186" s="1">
        <v>243537</v>
      </c>
      <c r="B184186" s="1" t="s">
        <v>183790</v>
      </c>
      <c r="C184186" s="1" t="s">
        <v>5</v>
      </c>
    </row>
    <row r="184187" spans="1:3" x14ac:dyDescent="0.2">
      <c r="A184187" s="1">
        <v>243538</v>
      </c>
      <c r="B184187" s="1" t="s">
        <v>183791</v>
      </c>
      <c r="C184187" s="1" t="s">
        <v>5</v>
      </c>
    </row>
    <row r="184188" spans="1:3" x14ac:dyDescent="0.2">
      <c r="A184188" s="1">
        <v>243539</v>
      </c>
      <c r="B184188" s="1" t="s">
        <v>183792</v>
      </c>
      <c r="C184188" s="1" t="s">
        <v>60</v>
      </c>
    </row>
    <row r="184189" spans="1:3" x14ac:dyDescent="0.2">
      <c r="A184189" s="1">
        <v>243540</v>
      </c>
      <c r="B184189" s="1" t="s">
        <v>183793</v>
      </c>
      <c r="C184189" s="1" t="s">
        <v>5</v>
      </c>
    </row>
    <row r="184190" spans="1:3" x14ac:dyDescent="0.2">
      <c r="A184190" s="1">
        <v>243541</v>
      </c>
      <c r="B184190" s="1" t="s">
        <v>183794</v>
      </c>
      <c r="C184190" s="1" t="s">
        <v>5</v>
      </c>
    </row>
    <row r="184191" spans="1:3" x14ac:dyDescent="0.2">
      <c r="A184191" s="1">
        <v>243542</v>
      </c>
      <c r="B184191" s="1" t="s">
        <v>183795</v>
      </c>
      <c r="C184191" s="1" t="s">
        <v>5</v>
      </c>
    </row>
    <row r="184192" spans="1:3" x14ac:dyDescent="0.2">
      <c r="A184192" s="1">
        <v>243543</v>
      </c>
      <c r="B184192" s="1" t="s">
        <v>183796</v>
      </c>
      <c r="C184192" s="1" t="s">
        <v>5</v>
      </c>
    </row>
    <row r="184193" spans="1:3" x14ac:dyDescent="0.2">
      <c r="A184193" s="1">
        <v>243544</v>
      </c>
      <c r="B184193" s="1" t="s">
        <v>183797</v>
      </c>
      <c r="C184193" s="1" t="s">
        <v>5</v>
      </c>
    </row>
    <row r="184194" spans="1:3" x14ac:dyDescent="0.2">
      <c r="A184194" s="1">
        <v>243545</v>
      </c>
      <c r="B184194" s="1" t="s">
        <v>183798</v>
      </c>
      <c r="C184194" s="1" t="s">
        <v>5</v>
      </c>
    </row>
    <row r="184195" spans="1:3" x14ac:dyDescent="0.2">
      <c r="A184195" s="1">
        <v>243546</v>
      </c>
      <c r="B184195" s="1" t="s">
        <v>183799</v>
      </c>
      <c r="C184195" s="1" t="s">
        <v>5</v>
      </c>
    </row>
    <row r="184196" spans="1:3" x14ac:dyDescent="0.2">
      <c r="A184196" s="1">
        <v>243547</v>
      </c>
      <c r="B184196" s="1" t="s">
        <v>183800</v>
      </c>
      <c r="C184196" s="1" t="s">
        <v>5</v>
      </c>
    </row>
    <row r="184197" spans="1:3" x14ac:dyDescent="0.2">
      <c r="A184197" s="1">
        <v>243548</v>
      </c>
      <c r="B184197" s="1" t="s">
        <v>183801</v>
      </c>
      <c r="C184197" s="1" t="s">
        <v>60</v>
      </c>
    </row>
    <row r="184198" spans="1:3" x14ac:dyDescent="0.2">
      <c r="A184198" s="1">
        <v>243549</v>
      </c>
      <c r="B184198" s="1" t="s">
        <v>183802</v>
      </c>
      <c r="C184198" s="1" t="s">
        <v>5</v>
      </c>
    </row>
    <row r="184199" spans="1:3" x14ac:dyDescent="0.2">
      <c r="A184199" s="1">
        <v>243550</v>
      </c>
      <c r="B184199" s="1" t="s">
        <v>183803</v>
      </c>
      <c r="C184199" s="1" t="s">
        <v>60</v>
      </c>
    </row>
    <row r="184200" spans="1:3" x14ac:dyDescent="0.2">
      <c r="A184200" s="1">
        <v>243551</v>
      </c>
      <c r="B184200" s="1" t="s">
        <v>183804</v>
      </c>
      <c r="C184200" s="1" t="s">
        <v>5</v>
      </c>
    </row>
    <row r="184201" spans="1:3" x14ac:dyDescent="0.2">
      <c r="A184201" s="1">
        <v>243552</v>
      </c>
      <c r="B184201" s="1" t="s">
        <v>183805</v>
      </c>
      <c r="C184201" s="1" t="s">
        <v>60</v>
      </c>
    </row>
    <row r="184202" spans="1:3" x14ac:dyDescent="0.2">
      <c r="A184202" s="1">
        <v>243553</v>
      </c>
      <c r="B184202" s="1" t="s">
        <v>183806</v>
      </c>
      <c r="C184202" s="1" t="s">
        <v>60</v>
      </c>
    </row>
    <row r="184203" spans="1:3" x14ac:dyDescent="0.2">
      <c r="A184203" s="1">
        <v>243554</v>
      </c>
      <c r="B184203" s="1" t="s">
        <v>183807</v>
      </c>
      <c r="C184203" s="1" t="s">
        <v>60</v>
      </c>
    </row>
    <row r="184204" spans="1:3" x14ac:dyDescent="0.2">
      <c r="A184204" s="1">
        <v>243555</v>
      </c>
      <c r="B184204" s="1" t="s">
        <v>183808</v>
      </c>
      <c r="C184204" s="1" t="s">
        <v>5</v>
      </c>
    </row>
    <row r="184205" spans="1:3" x14ac:dyDescent="0.2">
      <c r="A184205" s="1">
        <v>243556</v>
      </c>
      <c r="B184205" s="1" t="s">
        <v>183809</v>
      </c>
      <c r="C184205" s="1" t="s">
        <v>5</v>
      </c>
    </row>
    <row r="184206" spans="1:3" x14ac:dyDescent="0.2">
      <c r="A184206" s="1">
        <v>243557</v>
      </c>
      <c r="B184206" s="1" t="s">
        <v>183810</v>
      </c>
      <c r="C184206" s="1" t="s">
        <v>5</v>
      </c>
    </row>
    <row r="184207" spans="1:3" x14ac:dyDescent="0.2">
      <c r="A184207" s="1">
        <v>243558</v>
      </c>
      <c r="B184207" s="1" t="s">
        <v>183811</v>
      </c>
      <c r="C184207" s="1" t="s">
        <v>5</v>
      </c>
    </row>
    <row r="184208" spans="1:3" x14ac:dyDescent="0.2">
      <c r="A184208" s="1">
        <v>243559</v>
      </c>
      <c r="B184208" s="1" t="s">
        <v>183812</v>
      </c>
      <c r="C184208" s="1" t="s">
        <v>5</v>
      </c>
    </row>
    <row r="184209" spans="1:3" x14ac:dyDescent="0.2">
      <c r="A184209" s="1">
        <v>243560</v>
      </c>
      <c r="B184209" s="1" t="s">
        <v>183813</v>
      </c>
      <c r="C184209" s="1" t="s">
        <v>60</v>
      </c>
    </row>
    <row r="184210" spans="1:3" x14ac:dyDescent="0.2">
      <c r="A184210" s="1">
        <v>243561</v>
      </c>
      <c r="B184210" s="1" t="s">
        <v>183814</v>
      </c>
      <c r="C184210" s="1" t="s">
        <v>5</v>
      </c>
    </row>
    <row r="184211" spans="1:3" x14ac:dyDescent="0.2">
      <c r="A184211" s="1">
        <v>243562</v>
      </c>
      <c r="B184211" s="1" t="s">
        <v>183815</v>
      </c>
      <c r="C184211" s="1" t="s">
        <v>5</v>
      </c>
    </row>
    <row r="184212" spans="1:3" x14ac:dyDescent="0.2">
      <c r="A184212" s="1">
        <v>243563</v>
      </c>
      <c r="B184212" s="1" t="s">
        <v>183816</v>
      </c>
      <c r="C184212" s="1" t="s">
        <v>5</v>
      </c>
    </row>
    <row r="184213" spans="1:3" x14ac:dyDescent="0.2">
      <c r="A184213" s="1">
        <v>243564</v>
      </c>
      <c r="B184213" s="1" t="s">
        <v>183817</v>
      </c>
      <c r="C184213" s="1" t="s">
        <v>60</v>
      </c>
    </row>
    <row r="184214" spans="1:3" x14ac:dyDescent="0.2">
      <c r="A184214" s="1">
        <v>243565</v>
      </c>
      <c r="B184214" s="1" t="s">
        <v>183818</v>
      </c>
      <c r="C184214" s="1" t="s">
        <v>60</v>
      </c>
    </row>
    <row r="184215" spans="1:3" x14ac:dyDescent="0.2">
      <c r="A184215" s="1">
        <v>243566</v>
      </c>
      <c r="B184215" s="1" t="s">
        <v>183819</v>
      </c>
      <c r="C184215" s="1" t="s">
        <v>5</v>
      </c>
    </row>
    <row r="184216" spans="1:3" x14ac:dyDescent="0.2">
      <c r="A184216" s="1">
        <v>243567</v>
      </c>
      <c r="B184216" s="1" t="s">
        <v>183820</v>
      </c>
      <c r="C184216" s="1" t="s">
        <v>60</v>
      </c>
    </row>
    <row r="184217" spans="1:3" x14ac:dyDescent="0.2">
      <c r="A184217" s="1">
        <v>243568</v>
      </c>
      <c r="B184217" s="1" t="s">
        <v>183821</v>
      </c>
      <c r="C184217" s="1" t="s">
        <v>5</v>
      </c>
    </row>
    <row r="184218" spans="1:3" x14ac:dyDescent="0.2">
      <c r="A184218" s="1">
        <v>243569</v>
      </c>
      <c r="B184218" s="1" t="s">
        <v>183822</v>
      </c>
      <c r="C184218" s="1" t="s">
        <v>60</v>
      </c>
    </row>
    <row r="184219" spans="1:3" x14ac:dyDescent="0.2">
      <c r="A184219" s="1">
        <v>243570</v>
      </c>
      <c r="B184219" s="1" t="s">
        <v>183823</v>
      </c>
      <c r="C184219" s="1" t="s">
        <v>5</v>
      </c>
    </row>
    <row r="184220" spans="1:3" x14ac:dyDescent="0.2">
      <c r="A184220" s="1">
        <v>243571</v>
      </c>
      <c r="B184220" s="1" t="s">
        <v>183824</v>
      </c>
      <c r="C184220" s="1" t="s">
        <v>60</v>
      </c>
    </row>
    <row r="184221" spans="1:3" x14ac:dyDescent="0.2">
      <c r="A184221" s="1">
        <v>243572</v>
      </c>
      <c r="B184221" s="1" t="s">
        <v>183825</v>
      </c>
      <c r="C184221" s="1" t="s">
        <v>60</v>
      </c>
    </row>
    <row r="184222" spans="1:3" x14ac:dyDescent="0.2">
      <c r="A184222" s="1">
        <v>243573</v>
      </c>
      <c r="B184222" s="1" t="s">
        <v>183826</v>
      </c>
      <c r="C184222" s="1" t="s">
        <v>60</v>
      </c>
    </row>
    <row r="184223" spans="1:3" x14ac:dyDescent="0.2">
      <c r="A184223" s="1">
        <v>243575</v>
      </c>
      <c r="B184223" s="1" t="s">
        <v>183827</v>
      </c>
      <c r="C184223" s="1" t="s">
        <v>5</v>
      </c>
    </row>
    <row r="184224" spans="1:3" x14ac:dyDescent="0.2">
      <c r="A184224" s="1">
        <v>243576</v>
      </c>
      <c r="B184224" s="1" t="s">
        <v>183828</v>
      </c>
      <c r="C184224" s="1" t="s">
        <v>60</v>
      </c>
    </row>
    <row r="184225" spans="1:3" x14ac:dyDescent="0.2">
      <c r="A184225" s="1">
        <v>243577</v>
      </c>
      <c r="B184225" s="1" t="s">
        <v>183829</v>
      </c>
      <c r="C184225" s="1" t="s">
        <v>60</v>
      </c>
    </row>
    <row r="184226" spans="1:3" x14ac:dyDescent="0.2">
      <c r="A184226" s="1">
        <v>243578</v>
      </c>
      <c r="B184226" s="1" t="s">
        <v>183830</v>
      </c>
      <c r="C184226" s="1" t="s">
        <v>60</v>
      </c>
    </row>
    <row r="184227" spans="1:3" x14ac:dyDescent="0.2">
      <c r="A184227" s="1">
        <v>243579</v>
      </c>
      <c r="B184227" s="1" t="s">
        <v>183831</v>
      </c>
      <c r="C184227" s="1" t="s">
        <v>60</v>
      </c>
    </row>
    <row r="184228" spans="1:3" x14ac:dyDescent="0.2">
      <c r="A184228" s="1">
        <v>243580</v>
      </c>
      <c r="B184228" s="1" t="s">
        <v>183832</v>
      </c>
      <c r="C184228" s="1" t="s">
        <v>60</v>
      </c>
    </row>
    <row r="184229" spans="1:3" x14ac:dyDescent="0.2">
      <c r="A184229" s="1">
        <v>243581</v>
      </c>
      <c r="B184229" s="1" t="s">
        <v>183833</v>
      </c>
      <c r="C184229" s="1" t="s">
        <v>60</v>
      </c>
    </row>
    <row r="184230" spans="1:3" x14ac:dyDescent="0.2">
      <c r="A184230" s="1">
        <v>243582</v>
      </c>
      <c r="B184230" s="1" t="s">
        <v>183834</v>
      </c>
      <c r="C184230" s="1" t="s">
        <v>60</v>
      </c>
    </row>
    <row r="184231" spans="1:3" x14ac:dyDescent="0.2">
      <c r="A184231" s="1">
        <v>243583</v>
      </c>
      <c r="B184231" s="1" t="s">
        <v>183835</v>
      </c>
      <c r="C184231" s="1" t="s">
        <v>5</v>
      </c>
    </row>
    <row r="184232" spans="1:3" x14ac:dyDescent="0.2">
      <c r="A184232" s="1">
        <v>243585</v>
      </c>
      <c r="B184232" s="1" t="s">
        <v>183836</v>
      </c>
      <c r="C184232" s="1" t="s">
        <v>5</v>
      </c>
    </row>
    <row r="184233" spans="1:3" x14ac:dyDescent="0.2">
      <c r="A184233" s="1">
        <v>243586</v>
      </c>
      <c r="B184233" s="1" t="s">
        <v>183837</v>
      </c>
      <c r="C184233" s="1" t="s">
        <v>5</v>
      </c>
    </row>
    <row r="184234" spans="1:3" x14ac:dyDescent="0.2">
      <c r="A184234" s="1">
        <v>243587</v>
      </c>
      <c r="B184234" s="1" t="s">
        <v>183838</v>
      </c>
      <c r="C184234" s="1" t="s">
        <v>5</v>
      </c>
    </row>
    <row r="184235" spans="1:3" x14ac:dyDescent="0.2">
      <c r="A184235" s="1">
        <v>243588</v>
      </c>
      <c r="B184235" s="1" t="s">
        <v>183839</v>
      </c>
      <c r="C184235" s="1" t="s">
        <v>5</v>
      </c>
    </row>
    <row r="184236" spans="1:3" x14ac:dyDescent="0.2">
      <c r="A184236" s="1">
        <v>243589</v>
      </c>
      <c r="B184236" s="1" t="s">
        <v>183840</v>
      </c>
      <c r="C184236" s="1" t="s">
        <v>5</v>
      </c>
    </row>
    <row r="184237" spans="1:3" x14ac:dyDescent="0.2">
      <c r="A184237" s="1">
        <v>243591</v>
      </c>
      <c r="B184237" s="1" t="s">
        <v>183841</v>
      </c>
      <c r="C184237" s="1" t="s">
        <v>60</v>
      </c>
    </row>
    <row r="184238" spans="1:3" x14ac:dyDescent="0.2">
      <c r="A184238" s="1">
        <v>243595</v>
      </c>
      <c r="B184238" s="1" t="s">
        <v>183842</v>
      </c>
      <c r="C184238" s="1" t="s">
        <v>5</v>
      </c>
    </row>
    <row r="184239" spans="1:3" x14ac:dyDescent="0.2">
      <c r="A184239" s="1">
        <v>243596</v>
      </c>
      <c r="B184239" s="1" t="s">
        <v>183843</v>
      </c>
      <c r="C184239" s="1" t="s">
        <v>5</v>
      </c>
    </row>
    <row r="184240" spans="1:3" x14ac:dyDescent="0.2">
      <c r="A184240" s="1">
        <v>243597</v>
      </c>
      <c r="B184240" s="1" t="s">
        <v>183844</v>
      </c>
      <c r="C184240" s="1" t="s">
        <v>5</v>
      </c>
    </row>
    <row r="184241" spans="1:3" x14ac:dyDescent="0.2">
      <c r="A184241" s="1">
        <v>243598</v>
      </c>
      <c r="B184241" s="1" t="s">
        <v>183845</v>
      </c>
      <c r="C184241" s="1" t="s">
        <v>5</v>
      </c>
    </row>
    <row r="184242" spans="1:3" x14ac:dyDescent="0.2">
      <c r="A184242" s="1">
        <v>243599</v>
      </c>
      <c r="B184242" s="1" t="s">
        <v>183846</v>
      </c>
      <c r="C184242" s="1" t="s">
        <v>60</v>
      </c>
    </row>
    <row r="184243" spans="1:3" x14ac:dyDescent="0.2">
      <c r="A184243" s="1">
        <v>243600</v>
      </c>
      <c r="B184243" s="1" t="s">
        <v>183847</v>
      </c>
      <c r="C184243" s="1" t="s">
        <v>5</v>
      </c>
    </row>
    <row r="184244" spans="1:3" x14ac:dyDescent="0.2">
      <c r="A184244" s="1">
        <v>243601</v>
      </c>
      <c r="B184244" s="1" t="s">
        <v>183848</v>
      </c>
      <c r="C184244" s="1" t="s">
        <v>5</v>
      </c>
    </row>
    <row r="184245" spans="1:3" x14ac:dyDescent="0.2">
      <c r="A184245" s="1">
        <v>243603</v>
      </c>
      <c r="B184245" s="1" t="s">
        <v>183849</v>
      </c>
      <c r="C184245" s="1" t="s">
        <v>60</v>
      </c>
    </row>
    <row r="184246" spans="1:3" x14ac:dyDescent="0.2">
      <c r="A184246" s="1">
        <v>243604</v>
      </c>
      <c r="B184246" s="1" t="s">
        <v>183850</v>
      </c>
      <c r="C184246" s="1" t="s">
        <v>5</v>
      </c>
    </row>
    <row r="184247" spans="1:3" x14ac:dyDescent="0.2">
      <c r="A184247" s="1">
        <v>243605</v>
      </c>
      <c r="B184247" s="1" t="s">
        <v>183851</v>
      </c>
      <c r="C184247" s="1" t="s">
        <v>60</v>
      </c>
    </row>
    <row r="184248" spans="1:3" x14ac:dyDescent="0.2">
      <c r="A184248" s="1">
        <v>243606</v>
      </c>
      <c r="B184248" s="1" t="s">
        <v>183852</v>
      </c>
      <c r="C184248" s="1" t="s">
        <v>5</v>
      </c>
    </row>
    <row r="184249" spans="1:3" x14ac:dyDescent="0.2">
      <c r="A184249" s="1">
        <v>243607</v>
      </c>
      <c r="B184249" s="1" t="s">
        <v>183853</v>
      </c>
      <c r="C184249" s="1" t="s">
        <v>5</v>
      </c>
    </row>
    <row r="184250" spans="1:3" x14ac:dyDescent="0.2">
      <c r="A184250" s="1">
        <v>243608</v>
      </c>
      <c r="B184250" s="1" t="s">
        <v>183854</v>
      </c>
      <c r="C184250" s="1" t="s">
        <v>5</v>
      </c>
    </row>
    <row r="184251" spans="1:3" x14ac:dyDescent="0.2">
      <c r="A184251" s="1">
        <v>243609</v>
      </c>
      <c r="B184251" s="1" t="s">
        <v>183855</v>
      </c>
      <c r="C184251" s="1" t="s">
        <v>5</v>
      </c>
    </row>
    <row r="184252" spans="1:3" x14ac:dyDescent="0.2">
      <c r="A184252" s="1">
        <v>243610</v>
      </c>
      <c r="B184252" s="1" t="s">
        <v>183856</v>
      </c>
      <c r="C184252" s="1" t="s">
        <v>60</v>
      </c>
    </row>
    <row r="184253" spans="1:3" x14ac:dyDescent="0.2">
      <c r="A184253" s="1">
        <v>243611</v>
      </c>
      <c r="B184253" s="1" t="s">
        <v>183857</v>
      </c>
      <c r="C184253" s="1" t="s">
        <v>60</v>
      </c>
    </row>
    <row r="184254" spans="1:3" x14ac:dyDescent="0.2">
      <c r="A184254" s="1">
        <v>243612</v>
      </c>
      <c r="B184254" s="1" t="s">
        <v>183858</v>
      </c>
      <c r="C184254" s="1" t="s">
        <v>60</v>
      </c>
    </row>
    <row r="184255" spans="1:3" x14ac:dyDescent="0.2">
      <c r="A184255" s="1">
        <v>243613</v>
      </c>
      <c r="B184255" s="1" t="s">
        <v>183859</v>
      </c>
      <c r="C184255" s="1" t="s">
        <v>5</v>
      </c>
    </row>
    <row r="184256" spans="1:3" x14ac:dyDescent="0.2">
      <c r="A184256" s="1">
        <v>243615</v>
      </c>
      <c r="B184256" s="1" t="s">
        <v>183860</v>
      </c>
      <c r="C184256" s="1" t="s">
        <v>5</v>
      </c>
    </row>
    <row r="184257" spans="1:3" x14ac:dyDescent="0.2">
      <c r="A184257" s="1">
        <v>243619</v>
      </c>
      <c r="B184257" s="1" t="s">
        <v>183861</v>
      </c>
      <c r="C184257" s="1" t="s">
        <v>5</v>
      </c>
    </row>
    <row r="184258" spans="1:3" x14ac:dyDescent="0.2">
      <c r="A184258" s="1">
        <v>243621</v>
      </c>
      <c r="B184258" s="1" t="s">
        <v>183862</v>
      </c>
      <c r="C184258" s="1" t="s">
        <v>60</v>
      </c>
    </row>
    <row r="184259" spans="1:3" x14ac:dyDescent="0.2">
      <c r="A184259" s="1">
        <v>243622</v>
      </c>
      <c r="B184259" s="1" t="s">
        <v>183863</v>
      </c>
      <c r="C184259" s="1" t="s">
        <v>60</v>
      </c>
    </row>
    <row r="184260" spans="1:3" x14ac:dyDescent="0.2">
      <c r="A184260" s="1">
        <v>243623</v>
      </c>
      <c r="B184260" s="1" t="s">
        <v>183864</v>
      </c>
      <c r="C184260" s="1" t="s">
        <v>5</v>
      </c>
    </row>
    <row r="184261" spans="1:3" x14ac:dyDescent="0.2">
      <c r="A184261" s="1">
        <v>243624</v>
      </c>
      <c r="B184261" s="1" t="s">
        <v>183865</v>
      </c>
      <c r="C184261" s="1" t="s">
        <v>5</v>
      </c>
    </row>
    <row r="184262" spans="1:3" x14ac:dyDescent="0.2">
      <c r="A184262" s="1">
        <v>243625</v>
      </c>
      <c r="B184262" s="1" t="s">
        <v>183866</v>
      </c>
      <c r="C184262" s="1" t="s">
        <v>5</v>
      </c>
    </row>
    <row r="184263" spans="1:3" x14ac:dyDescent="0.2">
      <c r="A184263" s="1">
        <v>243626</v>
      </c>
      <c r="B184263" s="1" t="s">
        <v>183867</v>
      </c>
      <c r="C184263" s="1" t="s">
        <v>5</v>
      </c>
    </row>
    <row r="184264" spans="1:3" x14ac:dyDescent="0.2">
      <c r="A184264" s="1">
        <v>243627</v>
      </c>
      <c r="B184264" s="1" t="s">
        <v>183868</v>
      </c>
      <c r="C184264" s="1" t="s">
        <v>5</v>
      </c>
    </row>
    <row r="184265" spans="1:3" x14ac:dyDescent="0.2">
      <c r="A184265" s="1">
        <v>243628</v>
      </c>
      <c r="B184265" s="1" t="s">
        <v>183869</v>
      </c>
      <c r="C184265" s="1" t="s">
        <v>5</v>
      </c>
    </row>
    <row r="184266" spans="1:3" x14ac:dyDescent="0.2">
      <c r="A184266" s="1">
        <v>243629</v>
      </c>
      <c r="B184266" s="1" t="s">
        <v>183870</v>
      </c>
      <c r="C184266" s="1" t="s">
        <v>5</v>
      </c>
    </row>
    <row r="184267" spans="1:3" x14ac:dyDescent="0.2">
      <c r="A184267" s="1">
        <v>243631</v>
      </c>
      <c r="B184267" s="1" t="s">
        <v>183871</v>
      </c>
      <c r="C184267" s="1" t="s">
        <v>5</v>
      </c>
    </row>
    <row r="184268" spans="1:3" x14ac:dyDescent="0.2">
      <c r="A184268" s="1">
        <v>243632</v>
      </c>
      <c r="B184268" s="1" t="s">
        <v>183872</v>
      </c>
      <c r="C184268" s="1" t="s">
        <v>5</v>
      </c>
    </row>
    <row r="184269" spans="1:3" x14ac:dyDescent="0.2">
      <c r="A184269" s="1">
        <v>243633</v>
      </c>
      <c r="B184269" s="1" t="s">
        <v>183873</v>
      </c>
      <c r="C184269" s="1" t="s">
        <v>5</v>
      </c>
    </row>
    <row r="184270" spans="1:3" x14ac:dyDescent="0.2">
      <c r="A184270" s="1">
        <v>243635</v>
      </c>
      <c r="B184270" s="1" t="s">
        <v>183874</v>
      </c>
      <c r="C184270" s="1" t="s">
        <v>5</v>
      </c>
    </row>
    <row r="184271" spans="1:3" x14ac:dyDescent="0.2">
      <c r="A184271" s="1">
        <v>243636</v>
      </c>
      <c r="B184271" s="1" t="s">
        <v>183875</v>
      </c>
      <c r="C184271" s="1" t="s">
        <v>5</v>
      </c>
    </row>
    <row r="184272" spans="1:3" x14ac:dyDescent="0.2">
      <c r="A184272" s="1">
        <v>243637</v>
      </c>
      <c r="B184272" s="1" t="s">
        <v>183876</v>
      </c>
      <c r="C184272" s="1" t="s">
        <v>5</v>
      </c>
    </row>
    <row r="184273" spans="1:4" x14ac:dyDescent="0.2">
      <c r="A184273" s="1">
        <v>243638</v>
      </c>
      <c r="B184273" s="1" t="s">
        <v>183877</v>
      </c>
      <c r="C184273" s="1" t="s">
        <v>5</v>
      </c>
    </row>
    <row r="184274" spans="1:4" x14ac:dyDescent="0.2">
      <c r="A184274" s="1">
        <v>243639</v>
      </c>
      <c r="B184274" s="1" t="s">
        <v>183878</v>
      </c>
      <c r="C184274" s="1" t="s">
        <v>5</v>
      </c>
    </row>
    <row r="184275" spans="1:4" x14ac:dyDescent="0.2">
      <c r="A184275" s="1">
        <v>243640</v>
      </c>
      <c r="B184275" s="1" t="s">
        <v>183879</v>
      </c>
      <c r="C184275" s="1" t="s">
        <v>60</v>
      </c>
    </row>
    <row r="184276" spans="1:4" x14ac:dyDescent="0.2">
      <c r="A184276" s="1">
        <v>243641</v>
      </c>
      <c r="B184276" s="1" t="s">
        <v>183880</v>
      </c>
      <c r="C184276" s="1" t="s">
        <v>60</v>
      </c>
    </row>
    <row r="184277" spans="1:4" x14ac:dyDescent="0.2">
      <c r="A184277" s="1">
        <v>243642</v>
      </c>
      <c r="B184277" s="1" t="s">
        <v>183881</v>
      </c>
      <c r="C184277" s="1" t="s">
        <v>60</v>
      </c>
    </row>
    <row r="184278" spans="1:4" x14ac:dyDescent="0.2">
      <c r="A184278" s="1">
        <v>243643</v>
      </c>
      <c r="B184278" s="1" t="s">
        <v>183882</v>
      </c>
      <c r="C184278" s="1" t="s">
        <v>60</v>
      </c>
    </row>
    <row r="184279" spans="1:4" x14ac:dyDescent="0.2">
      <c r="A184279" s="1">
        <v>243645</v>
      </c>
      <c r="B184279" s="1" t="s">
        <v>183883</v>
      </c>
      <c r="C184279" s="1" t="s">
        <v>60</v>
      </c>
    </row>
    <row r="184280" spans="1:4" x14ac:dyDescent="0.2">
      <c r="A184280" s="1">
        <v>243646</v>
      </c>
      <c r="B184280" s="1" t="s">
        <v>183884</v>
      </c>
      <c r="C184280" s="1" t="s">
        <v>60</v>
      </c>
    </row>
    <row r="184281" spans="1:4" x14ac:dyDescent="0.2">
      <c r="A184281" s="1">
        <v>243647</v>
      </c>
      <c r="B184281" s="1" t="s">
        <v>183885</v>
      </c>
      <c r="C184281" s="1" t="s">
        <v>307</v>
      </c>
    </row>
    <row r="184282" spans="1:4" x14ac:dyDescent="0.2">
      <c r="A184282" s="1">
        <v>243648</v>
      </c>
      <c r="B184282" s="1" t="s">
        <v>183886</v>
      </c>
      <c r="C184282" s="1" t="s">
        <v>307</v>
      </c>
    </row>
    <row r="184283" spans="1:4" x14ac:dyDescent="0.2">
      <c r="A184283" s="1">
        <v>243649</v>
      </c>
      <c r="B184283" s="1" t="s">
        <v>183887</v>
      </c>
      <c r="C184283" s="1" t="s">
        <v>5</v>
      </c>
    </row>
    <row r="184284" spans="1:4" x14ac:dyDescent="0.2">
      <c r="A184284" s="1">
        <v>243650</v>
      </c>
      <c r="B184284" s="1" t="s">
        <v>183888</v>
      </c>
      <c r="C184284" s="1" t="s">
        <v>60</v>
      </c>
    </row>
    <row r="184285" spans="1:4" x14ac:dyDescent="0.2">
      <c r="A184285" s="1">
        <v>243651</v>
      </c>
      <c r="B184285" s="1" t="s">
        <v>183889</v>
      </c>
      <c r="C184285" s="1" t="s">
        <v>60</v>
      </c>
    </row>
    <row r="184286" spans="1:4" x14ac:dyDescent="0.2">
      <c r="A184286" s="1">
        <v>243652</v>
      </c>
      <c r="B184286" s="1" t="s">
        <v>183890</v>
      </c>
      <c r="C184286" s="1" t="s">
        <v>60</v>
      </c>
    </row>
    <row r="184287" spans="1:4" x14ac:dyDescent="0.2">
      <c r="A184287" s="1">
        <v>243653</v>
      </c>
      <c r="B184287" s="1" t="s">
        <v>183891</v>
      </c>
      <c r="C184287" s="1" t="s">
        <v>60</v>
      </c>
    </row>
    <row r="184288" spans="1:4" x14ac:dyDescent="0.2">
      <c r="A184288" s="1">
        <v>243654</v>
      </c>
      <c r="B184288" s="1" t="s">
        <v>183892</v>
      </c>
      <c r="C184288" s="1" t="s">
        <v>60</v>
      </c>
      <c r="D184288" s="1" t="s">
        <v>61</v>
      </c>
    </row>
    <row r="184289" spans="1:3" x14ac:dyDescent="0.2">
      <c r="A184289" s="1">
        <v>243656</v>
      </c>
      <c r="B184289" s="1" t="s">
        <v>183893</v>
      </c>
      <c r="C184289" s="1" t="s">
        <v>5</v>
      </c>
    </row>
    <row r="184290" spans="1:3" x14ac:dyDescent="0.2">
      <c r="A184290" s="1">
        <v>243658</v>
      </c>
      <c r="B184290" s="1" t="s">
        <v>183894</v>
      </c>
      <c r="C184290" s="1" t="s">
        <v>5</v>
      </c>
    </row>
    <row r="184291" spans="1:3" x14ac:dyDescent="0.2">
      <c r="A184291" s="1">
        <v>243659</v>
      </c>
      <c r="B184291" s="1" t="s">
        <v>183895</v>
      </c>
      <c r="C184291" s="1" t="s">
        <v>5</v>
      </c>
    </row>
    <row r="184292" spans="1:3" x14ac:dyDescent="0.2">
      <c r="A184292" s="1">
        <v>243660</v>
      </c>
      <c r="B184292" s="1" t="s">
        <v>183896</v>
      </c>
      <c r="C184292" s="1" t="s">
        <v>307</v>
      </c>
    </row>
    <row r="184293" spans="1:3" x14ac:dyDescent="0.2">
      <c r="A184293" s="1">
        <v>243661</v>
      </c>
      <c r="B184293" s="1" t="s">
        <v>183897</v>
      </c>
      <c r="C184293" s="1" t="s">
        <v>5</v>
      </c>
    </row>
    <row r="184294" spans="1:3" x14ac:dyDescent="0.2">
      <c r="A184294" s="1">
        <v>243663</v>
      </c>
      <c r="B184294" s="1" t="s">
        <v>183898</v>
      </c>
      <c r="C184294" s="1" t="s">
        <v>5</v>
      </c>
    </row>
    <row r="184295" spans="1:3" x14ac:dyDescent="0.2">
      <c r="A184295" s="1">
        <v>243664</v>
      </c>
      <c r="B184295" s="1" t="s">
        <v>183899</v>
      </c>
      <c r="C184295" s="1" t="s">
        <v>5</v>
      </c>
    </row>
    <row r="184296" spans="1:3" x14ac:dyDescent="0.2">
      <c r="A184296" s="1">
        <v>243665</v>
      </c>
      <c r="B184296" s="1" t="s">
        <v>183900</v>
      </c>
      <c r="C184296" s="1" t="s">
        <v>60</v>
      </c>
    </row>
    <row r="184297" spans="1:3" x14ac:dyDescent="0.2">
      <c r="A184297" s="1">
        <v>243666</v>
      </c>
      <c r="B184297" s="1" t="s">
        <v>183901</v>
      </c>
      <c r="C184297" s="1" t="s">
        <v>5</v>
      </c>
    </row>
    <row r="184298" spans="1:3" x14ac:dyDescent="0.2">
      <c r="A184298" s="1">
        <v>243667</v>
      </c>
      <c r="B184298" s="1" t="s">
        <v>183902</v>
      </c>
      <c r="C184298" s="1" t="s">
        <v>5</v>
      </c>
    </row>
    <row r="184299" spans="1:3" x14ac:dyDescent="0.2">
      <c r="A184299" s="1">
        <v>243668</v>
      </c>
      <c r="B184299" s="1" t="s">
        <v>183903</v>
      </c>
      <c r="C184299" s="1" t="s">
        <v>5</v>
      </c>
    </row>
    <row r="184300" spans="1:3" x14ac:dyDescent="0.2">
      <c r="A184300" s="1">
        <v>243669</v>
      </c>
      <c r="B184300" s="1" t="s">
        <v>183904</v>
      </c>
      <c r="C184300" s="1" t="s">
        <v>5</v>
      </c>
    </row>
    <row r="184301" spans="1:3" x14ac:dyDescent="0.2">
      <c r="A184301" s="1">
        <v>243670</v>
      </c>
      <c r="B184301" s="1" t="s">
        <v>183905</v>
      </c>
      <c r="C184301" s="1" t="s">
        <v>5</v>
      </c>
    </row>
    <row r="184302" spans="1:3" x14ac:dyDescent="0.2">
      <c r="A184302" s="1">
        <v>243671</v>
      </c>
      <c r="B184302" s="1" t="s">
        <v>183906</v>
      </c>
      <c r="C184302" s="1" t="s">
        <v>5</v>
      </c>
    </row>
    <row r="184303" spans="1:3" x14ac:dyDescent="0.2">
      <c r="A184303" s="1">
        <v>243672</v>
      </c>
      <c r="B184303" s="1" t="s">
        <v>183907</v>
      </c>
      <c r="C184303" s="1" t="s">
        <v>60</v>
      </c>
    </row>
    <row r="184304" spans="1:3" x14ac:dyDescent="0.2">
      <c r="A184304" s="1">
        <v>243673</v>
      </c>
      <c r="B184304" s="1" t="s">
        <v>183908</v>
      </c>
      <c r="C184304" s="1" t="s">
        <v>5</v>
      </c>
    </row>
    <row r="184305" spans="1:3" x14ac:dyDescent="0.2">
      <c r="A184305" s="1">
        <v>243674</v>
      </c>
      <c r="B184305" s="1" t="s">
        <v>183909</v>
      </c>
      <c r="C184305" s="1" t="s">
        <v>5</v>
      </c>
    </row>
    <row r="184306" spans="1:3" x14ac:dyDescent="0.2">
      <c r="A184306" s="1">
        <v>243675</v>
      </c>
      <c r="B184306" s="1" t="s">
        <v>183910</v>
      </c>
      <c r="C184306" s="1" t="s">
        <v>5</v>
      </c>
    </row>
    <row r="184307" spans="1:3" x14ac:dyDescent="0.2">
      <c r="A184307" s="1">
        <v>243676</v>
      </c>
      <c r="B184307" s="1" t="s">
        <v>183911</v>
      </c>
      <c r="C184307" s="1" t="s">
        <v>5</v>
      </c>
    </row>
    <row r="184308" spans="1:3" x14ac:dyDescent="0.2">
      <c r="A184308" s="1">
        <v>243677</v>
      </c>
      <c r="B184308" s="1" t="s">
        <v>183912</v>
      </c>
      <c r="C184308" s="1" t="s">
        <v>60</v>
      </c>
    </row>
    <row r="184309" spans="1:3" x14ac:dyDescent="0.2">
      <c r="A184309" s="1">
        <v>243678</v>
      </c>
      <c r="B184309" s="1" t="s">
        <v>183913</v>
      </c>
      <c r="C184309" s="1" t="s">
        <v>307</v>
      </c>
    </row>
    <row r="184310" spans="1:3" x14ac:dyDescent="0.2">
      <c r="A184310" s="1">
        <v>243679</v>
      </c>
      <c r="B184310" s="1" t="s">
        <v>183914</v>
      </c>
      <c r="C184310" s="1" t="s">
        <v>5</v>
      </c>
    </row>
    <row r="184311" spans="1:3" x14ac:dyDescent="0.2">
      <c r="A184311" s="1">
        <v>243680</v>
      </c>
      <c r="B184311" s="1" t="s">
        <v>183915</v>
      </c>
      <c r="C184311" s="1" t="s">
        <v>60</v>
      </c>
    </row>
    <row r="184312" spans="1:3" x14ac:dyDescent="0.2">
      <c r="A184312" s="1">
        <v>243681</v>
      </c>
      <c r="B184312" s="1" t="s">
        <v>183916</v>
      </c>
      <c r="C184312" s="1" t="s">
        <v>60</v>
      </c>
    </row>
    <row r="184313" spans="1:3" x14ac:dyDescent="0.2">
      <c r="A184313" s="1">
        <v>243682</v>
      </c>
      <c r="B184313" s="1" t="s">
        <v>183917</v>
      </c>
      <c r="C184313" s="1" t="s">
        <v>60</v>
      </c>
    </row>
    <row r="184314" spans="1:3" x14ac:dyDescent="0.2">
      <c r="A184314" s="1">
        <v>243683</v>
      </c>
      <c r="B184314" s="1" t="s">
        <v>183918</v>
      </c>
      <c r="C184314" s="1" t="s">
        <v>60</v>
      </c>
    </row>
    <row r="184315" spans="1:3" x14ac:dyDescent="0.2">
      <c r="A184315" s="1">
        <v>243684</v>
      </c>
      <c r="B184315" s="1" t="s">
        <v>183919</v>
      </c>
      <c r="C184315" s="1" t="s">
        <v>5</v>
      </c>
    </row>
    <row r="184316" spans="1:3" x14ac:dyDescent="0.2">
      <c r="A184316" s="1">
        <v>243685</v>
      </c>
      <c r="B184316" s="1" t="s">
        <v>183920</v>
      </c>
      <c r="C184316" s="1" t="s">
        <v>60</v>
      </c>
    </row>
    <row r="184317" spans="1:3" x14ac:dyDescent="0.2">
      <c r="A184317" s="1">
        <v>243686</v>
      </c>
      <c r="B184317" s="1" t="s">
        <v>183921</v>
      </c>
      <c r="C184317" s="1" t="s">
        <v>5</v>
      </c>
    </row>
    <row r="184318" spans="1:3" x14ac:dyDescent="0.2">
      <c r="A184318" s="1">
        <v>243687</v>
      </c>
      <c r="B184318" s="1" t="s">
        <v>183922</v>
      </c>
      <c r="C184318" s="1" t="s">
        <v>5</v>
      </c>
    </row>
    <row r="184319" spans="1:3" x14ac:dyDescent="0.2">
      <c r="A184319" s="1">
        <v>243688</v>
      </c>
      <c r="B184319" s="1" t="s">
        <v>183923</v>
      </c>
      <c r="C184319" s="1" t="s">
        <v>5</v>
      </c>
    </row>
    <row r="184320" spans="1:3" x14ac:dyDescent="0.2">
      <c r="A184320" s="1">
        <v>243689</v>
      </c>
      <c r="B184320" s="1" t="s">
        <v>183924</v>
      </c>
      <c r="C184320" s="1" t="s">
        <v>5</v>
      </c>
    </row>
    <row r="184321" spans="1:4" x14ac:dyDescent="0.2">
      <c r="A184321" s="1">
        <v>243690</v>
      </c>
      <c r="B184321" s="1" t="s">
        <v>183925</v>
      </c>
      <c r="C184321" s="1" t="s">
        <v>60</v>
      </c>
    </row>
    <row r="184322" spans="1:4" x14ac:dyDescent="0.2">
      <c r="A184322" s="1">
        <v>243691</v>
      </c>
      <c r="B184322" s="1" t="s">
        <v>183926</v>
      </c>
      <c r="C184322" s="1" t="s">
        <v>5</v>
      </c>
    </row>
    <row r="184323" spans="1:4" x14ac:dyDescent="0.2">
      <c r="A184323" s="1">
        <v>243692</v>
      </c>
      <c r="B184323" s="1" t="s">
        <v>183927</v>
      </c>
      <c r="C184323" s="1" t="s">
        <v>60</v>
      </c>
    </row>
    <row r="184324" spans="1:4" x14ac:dyDescent="0.2">
      <c r="A184324" s="1">
        <v>243693</v>
      </c>
      <c r="B184324" s="1" t="s">
        <v>183928</v>
      </c>
      <c r="C184324" s="1" t="s">
        <v>5</v>
      </c>
    </row>
    <row r="184325" spans="1:4" x14ac:dyDescent="0.2">
      <c r="A184325" s="1">
        <v>243694</v>
      </c>
      <c r="B184325" s="1" t="s">
        <v>183929</v>
      </c>
      <c r="C184325" s="1" t="s">
        <v>5</v>
      </c>
    </row>
    <row r="184326" spans="1:4" x14ac:dyDescent="0.2">
      <c r="A184326" s="1">
        <v>243697</v>
      </c>
      <c r="B184326" s="1" t="s">
        <v>183930</v>
      </c>
      <c r="C184326" s="1" t="s">
        <v>5</v>
      </c>
    </row>
    <row r="184327" spans="1:4" x14ac:dyDescent="0.2">
      <c r="A184327" s="1">
        <v>243698</v>
      </c>
      <c r="B184327" s="1" t="s">
        <v>183931</v>
      </c>
      <c r="C184327" s="1" t="s">
        <v>5</v>
      </c>
    </row>
    <row r="184328" spans="1:4" x14ac:dyDescent="0.2">
      <c r="A184328" s="1">
        <v>243699</v>
      </c>
      <c r="B184328" s="1" t="s">
        <v>183932</v>
      </c>
      <c r="C184328" s="1" t="s">
        <v>5</v>
      </c>
    </row>
    <row r="184329" spans="1:4" x14ac:dyDescent="0.2">
      <c r="A184329" s="1">
        <v>243702</v>
      </c>
      <c r="B184329" s="1" t="s">
        <v>183933</v>
      </c>
      <c r="C184329" s="1" t="s">
        <v>5</v>
      </c>
    </row>
    <row r="184330" spans="1:4" x14ac:dyDescent="0.2">
      <c r="A184330" s="1">
        <v>243703</v>
      </c>
      <c r="B184330" s="1" t="s">
        <v>183934</v>
      </c>
      <c r="C184330" s="1" t="s">
        <v>5</v>
      </c>
    </row>
    <row r="184331" spans="1:4" x14ac:dyDescent="0.2">
      <c r="A184331" s="1">
        <v>243704</v>
      </c>
      <c r="B184331" s="1" t="s">
        <v>183935</v>
      </c>
      <c r="C184331" s="1" t="s">
        <v>5</v>
      </c>
    </row>
    <row r="184332" spans="1:4" x14ac:dyDescent="0.2">
      <c r="A184332" s="1">
        <v>243705</v>
      </c>
      <c r="B184332" s="1" t="s">
        <v>183936</v>
      </c>
      <c r="C184332" s="1" t="s">
        <v>5</v>
      </c>
      <c r="D184332" s="1" t="s">
        <v>61</v>
      </c>
    </row>
    <row r="184333" spans="1:4" x14ac:dyDescent="0.2">
      <c r="A184333" s="1">
        <v>243706</v>
      </c>
      <c r="B184333" s="1" t="s">
        <v>183937</v>
      </c>
      <c r="C184333" s="1" t="s">
        <v>5</v>
      </c>
    </row>
    <row r="184334" spans="1:4" x14ac:dyDescent="0.2">
      <c r="A184334" s="1">
        <v>243707</v>
      </c>
      <c r="B184334" s="1" t="s">
        <v>183938</v>
      </c>
      <c r="C184334" s="1" t="s">
        <v>5</v>
      </c>
    </row>
    <row r="184335" spans="1:4" x14ac:dyDescent="0.2">
      <c r="A184335" s="1">
        <v>243708</v>
      </c>
      <c r="B184335" s="1" t="s">
        <v>183939</v>
      </c>
      <c r="C184335" s="1" t="s">
        <v>5</v>
      </c>
    </row>
    <row r="184336" spans="1:4" x14ac:dyDescent="0.2">
      <c r="A184336" s="1">
        <v>243709</v>
      </c>
      <c r="B184336" s="1" t="s">
        <v>183940</v>
      </c>
      <c r="C184336" s="1" t="s">
        <v>5</v>
      </c>
    </row>
    <row r="184337" spans="1:4" x14ac:dyDescent="0.2">
      <c r="A184337" s="1">
        <v>243710</v>
      </c>
      <c r="B184337" s="1" t="s">
        <v>183941</v>
      </c>
      <c r="C184337" s="1" t="s">
        <v>5</v>
      </c>
    </row>
    <row r="184338" spans="1:4" x14ac:dyDescent="0.2">
      <c r="A184338" s="1">
        <v>243711</v>
      </c>
      <c r="B184338" s="1" t="s">
        <v>183942</v>
      </c>
      <c r="C184338" s="1" t="s">
        <v>5</v>
      </c>
    </row>
    <row r="184339" spans="1:4" x14ac:dyDescent="0.2">
      <c r="A184339" s="1">
        <v>243712</v>
      </c>
      <c r="B184339" s="1" t="s">
        <v>183943</v>
      </c>
      <c r="C184339" s="1" t="s">
        <v>5</v>
      </c>
    </row>
    <row r="184340" spans="1:4" x14ac:dyDescent="0.2">
      <c r="A184340" s="1">
        <v>243713</v>
      </c>
      <c r="B184340" s="1" t="s">
        <v>183944</v>
      </c>
      <c r="C184340" s="1" t="s">
        <v>60</v>
      </c>
    </row>
    <row r="184341" spans="1:4" x14ac:dyDescent="0.2">
      <c r="A184341" s="1">
        <v>243715</v>
      </c>
      <c r="B184341" s="1" t="s">
        <v>183945</v>
      </c>
      <c r="C184341" s="1" t="s">
        <v>5</v>
      </c>
    </row>
    <row r="184342" spans="1:4" x14ac:dyDescent="0.2">
      <c r="A184342" s="1">
        <v>243717</v>
      </c>
      <c r="B184342" s="1" t="s">
        <v>183946</v>
      </c>
      <c r="C184342" s="1" t="s">
        <v>5</v>
      </c>
    </row>
    <row r="184343" spans="1:4" x14ac:dyDescent="0.2">
      <c r="A184343" s="1">
        <v>243719</v>
      </c>
      <c r="B184343" s="1" t="s">
        <v>183947</v>
      </c>
      <c r="C184343" s="1" t="s">
        <v>60</v>
      </c>
    </row>
    <row r="184344" spans="1:4" x14ac:dyDescent="0.2">
      <c r="A184344" s="1">
        <v>243724</v>
      </c>
      <c r="B184344" s="1" t="s">
        <v>183948</v>
      </c>
      <c r="C184344" s="1" t="s">
        <v>60</v>
      </c>
    </row>
    <row r="184345" spans="1:4" x14ac:dyDescent="0.2">
      <c r="A184345" s="1">
        <v>243726</v>
      </c>
      <c r="B184345" s="1" t="s">
        <v>183949</v>
      </c>
      <c r="C184345" s="1" t="s">
        <v>60</v>
      </c>
      <c r="D184345" s="1" t="s">
        <v>61</v>
      </c>
    </row>
    <row r="184346" spans="1:4" x14ac:dyDescent="0.2">
      <c r="A184346" s="1">
        <v>243728</v>
      </c>
      <c r="B184346" s="1" t="s">
        <v>183950</v>
      </c>
      <c r="C184346" s="1" t="s">
        <v>5</v>
      </c>
    </row>
    <row r="184347" spans="1:4" x14ac:dyDescent="0.2">
      <c r="A184347" s="1">
        <v>243733</v>
      </c>
      <c r="B184347" s="1" t="s">
        <v>183951</v>
      </c>
      <c r="C184347" s="1" t="s">
        <v>60</v>
      </c>
    </row>
    <row r="184348" spans="1:4" x14ac:dyDescent="0.2">
      <c r="A184348" s="1">
        <v>243734</v>
      </c>
      <c r="B184348" s="1" t="s">
        <v>183952</v>
      </c>
      <c r="C184348" s="1" t="s">
        <v>60</v>
      </c>
    </row>
    <row r="184349" spans="1:4" x14ac:dyDescent="0.2">
      <c r="A184349" s="1">
        <v>243735</v>
      </c>
      <c r="B184349" s="1" t="s">
        <v>183953</v>
      </c>
      <c r="C184349" s="1" t="s">
        <v>5</v>
      </c>
    </row>
    <row r="184350" spans="1:4" x14ac:dyDescent="0.2">
      <c r="A184350" s="1">
        <v>243737</v>
      </c>
      <c r="B184350" s="1" t="s">
        <v>183954</v>
      </c>
      <c r="C184350" s="1" t="s">
        <v>5</v>
      </c>
    </row>
    <row r="184351" spans="1:4" x14ac:dyDescent="0.2">
      <c r="A184351" s="1">
        <v>243739</v>
      </c>
      <c r="B184351" s="1" t="s">
        <v>183955</v>
      </c>
      <c r="C184351" s="1" t="s">
        <v>5</v>
      </c>
    </row>
    <row r="184352" spans="1:4" x14ac:dyDescent="0.2">
      <c r="A184352" s="1">
        <v>243742</v>
      </c>
      <c r="B184352" s="1" t="s">
        <v>183956</v>
      </c>
      <c r="C184352" s="1" t="s">
        <v>60</v>
      </c>
      <c r="D184352" s="1" t="s">
        <v>61</v>
      </c>
    </row>
    <row r="184353" spans="1:3" x14ac:dyDescent="0.2">
      <c r="A184353" s="1">
        <v>243743</v>
      </c>
      <c r="B184353" s="1" t="s">
        <v>183957</v>
      </c>
      <c r="C184353" s="1" t="s">
        <v>5</v>
      </c>
    </row>
    <row r="184354" spans="1:3" x14ac:dyDescent="0.2">
      <c r="A184354" s="1">
        <v>243745</v>
      </c>
      <c r="B184354" s="1" t="s">
        <v>183958</v>
      </c>
      <c r="C184354" s="1" t="s">
        <v>5</v>
      </c>
    </row>
    <row r="184355" spans="1:3" x14ac:dyDescent="0.2">
      <c r="A184355" s="1">
        <v>243747</v>
      </c>
      <c r="B184355" s="1" t="s">
        <v>183959</v>
      </c>
      <c r="C184355" s="1" t="s">
        <v>5</v>
      </c>
    </row>
    <row r="184356" spans="1:3" x14ac:dyDescent="0.2">
      <c r="A184356" s="1">
        <v>243748</v>
      </c>
      <c r="B184356" s="1" t="s">
        <v>183960</v>
      </c>
      <c r="C184356" s="1" t="s">
        <v>5</v>
      </c>
    </row>
    <row r="184357" spans="1:3" x14ac:dyDescent="0.2">
      <c r="A184357" s="1">
        <v>243749</v>
      </c>
      <c r="B184357" s="1" t="s">
        <v>183961</v>
      </c>
      <c r="C184357" s="1" t="s">
        <v>5</v>
      </c>
    </row>
    <row r="184358" spans="1:3" x14ac:dyDescent="0.2">
      <c r="A184358" s="1">
        <v>243751</v>
      </c>
      <c r="B184358" s="1" t="s">
        <v>183962</v>
      </c>
      <c r="C184358" s="1" t="s">
        <v>5</v>
      </c>
    </row>
    <row r="184359" spans="1:3" x14ac:dyDescent="0.2">
      <c r="A184359" s="1">
        <v>243754</v>
      </c>
      <c r="B184359" s="1" t="s">
        <v>183963</v>
      </c>
      <c r="C184359" s="1" t="s">
        <v>60</v>
      </c>
    </row>
    <row r="184360" spans="1:3" x14ac:dyDescent="0.2">
      <c r="A184360" s="1">
        <v>243755</v>
      </c>
      <c r="B184360" s="1" t="s">
        <v>183964</v>
      </c>
      <c r="C184360" s="1" t="s">
        <v>5</v>
      </c>
    </row>
    <row r="184361" spans="1:3" x14ac:dyDescent="0.2">
      <c r="A184361" s="1">
        <v>243757</v>
      </c>
      <c r="B184361" s="1" t="s">
        <v>183965</v>
      </c>
      <c r="C184361" s="1" t="s">
        <v>60</v>
      </c>
    </row>
    <row r="184362" spans="1:3" x14ac:dyDescent="0.2">
      <c r="A184362" s="1">
        <v>243758</v>
      </c>
      <c r="B184362" s="1" t="s">
        <v>183966</v>
      </c>
      <c r="C184362" s="1" t="s">
        <v>5</v>
      </c>
    </row>
    <row r="184363" spans="1:3" x14ac:dyDescent="0.2">
      <c r="A184363" s="1">
        <v>243759</v>
      </c>
      <c r="B184363" s="1" t="s">
        <v>183967</v>
      </c>
      <c r="C184363" s="1" t="s">
        <v>60</v>
      </c>
    </row>
    <row r="184364" spans="1:3" x14ac:dyDescent="0.2">
      <c r="A184364" s="1">
        <v>243760</v>
      </c>
      <c r="B184364" s="1" t="s">
        <v>183968</v>
      </c>
      <c r="C184364" s="1" t="s">
        <v>60</v>
      </c>
    </row>
    <row r="184365" spans="1:3" x14ac:dyDescent="0.2">
      <c r="A184365" s="1">
        <v>243761</v>
      </c>
      <c r="B184365" s="1" t="s">
        <v>183969</v>
      </c>
      <c r="C184365" s="1" t="s">
        <v>5</v>
      </c>
    </row>
    <row r="184366" spans="1:3" x14ac:dyDescent="0.2">
      <c r="A184366" s="1">
        <v>243763</v>
      </c>
      <c r="B184366" s="1" t="s">
        <v>183970</v>
      </c>
      <c r="C184366" s="1" t="s">
        <v>60</v>
      </c>
    </row>
    <row r="184367" spans="1:3" x14ac:dyDescent="0.2">
      <c r="A184367" s="1">
        <v>243766</v>
      </c>
      <c r="B184367" s="1" t="s">
        <v>183971</v>
      </c>
      <c r="C184367" s="1" t="s">
        <v>5</v>
      </c>
    </row>
    <row r="184368" spans="1:3" x14ac:dyDescent="0.2">
      <c r="A184368" s="1">
        <v>243768</v>
      </c>
      <c r="B184368" s="1" t="s">
        <v>183972</v>
      </c>
      <c r="C184368" s="1" t="s">
        <v>5</v>
      </c>
    </row>
    <row r="184369" spans="1:3" x14ac:dyDescent="0.2">
      <c r="A184369" s="1">
        <v>243770</v>
      </c>
      <c r="B184369" s="1" t="s">
        <v>183973</v>
      </c>
      <c r="C184369" s="1" t="s">
        <v>5</v>
      </c>
    </row>
    <row r="184370" spans="1:3" x14ac:dyDescent="0.2">
      <c r="A184370" s="1">
        <v>243774</v>
      </c>
      <c r="B184370" s="1" t="s">
        <v>183974</v>
      </c>
      <c r="C184370" s="1" t="s">
        <v>5</v>
      </c>
    </row>
    <row r="184371" spans="1:3" x14ac:dyDescent="0.2">
      <c r="A184371" s="1">
        <v>243775</v>
      </c>
      <c r="B184371" s="1" t="s">
        <v>183975</v>
      </c>
      <c r="C184371" s="1" t="s">
        <v>5</v>
      </c>
    </row>
    <row r="184372" spans="1:3" x14ac:dyDescent="0.2">
      <c r="A184372" s="1">
        <v>243776</v>
      </c>
      <c r="B184372" s="1" t="s">
        <v>183976</v>
      </c>
      <c r="C184372" s="1" t="s">
        <v>5</v>
      </c>
    </row>
    <row r="184373" spans="1:3" x14ac:dyDescent="0.2">
      <c r="A184373" s="1">
        <v>243780</v>
      </c>
      <c r="B184373" s="1" t="s">
        <v>183977</v>
      </c>
      <c r="C184373" s="1" t="s">
        <v>5</v>
      </c>
    </row>
    <row r="184374" spans="1:3" x14ac:dyDescent="0.2">
      <c r="A184374" s="1">
        <v>243781</v>
      </c>
      <c r="B184374" s="1" t="s">
        <v>183978</v>
      </c>
      <c r="C184374" s="1" t="s">
        <v>5</v>
      </c>
    </row>
    <row r="184375" spans="1:3" x14ac:dyDescent="0.2">
      <c r="A184375" s="1">
        <v>243783</v>
      </c>
      <c r="B184375" s="1" t="s">
        <v>183979</v>
      </c>
      <c r="C184375" s="1" t="s">
        <v>5</v>
      </c>
    </row>
    <row r="184376" spans="1:3" x14ac:dyDescent="0.2">
      <c r="A184376" s="1">
        <v>243784</v>
      </c>
      <c r="B184376" s="1" t="s">
        <v>183980</v>
      </c>
      <c r="C184376" s="1" t="s">
        <v>5</v>
      </c>
    </row>
    <row r="184377" spans="1:3" x14ac:dyDescent="0.2">
      <c r="A184377" s="1">
        <v>243786</v>
      </c>
      <c r="B184377" s="1" t="s">
        <v>183981</v>
      </c>
      <c r="C184377" s="1" t="s">
        <v>5</v>
      </c>
    </row>
    <row r="184378" spans="1:3" x14ac:dyDescent="0.2">
      <c r="A184378" s="1">
        <v>243788</v>
      </c>
      <c r="B184378" s="1" t="s">
        <v>183982</v>
      </c>
      <c r="C184378" s="1" t="s">
        <v>5</v>
      </c>
    </row>
    <row r="184379" spans="1:3" x14ac:dyDescent="0.2">
      <c r="A184379" s="1">
        <v>243789</v>
      </c>
      <c r="B184379" s="1" t="s">
        <v>183983</v>
      </c>
      <c r="C184379" s="1" t="s">
        <v>5</v>
      </c>
    </row>
    <row r="184380" spans="1:3" x14ac:dyDescent="0.2">
      <c r="A184380" s="1">
        <v>243791</v>
      </c>
      <c r="B184380" s="1" t="s">
        <v>183984</v>
      </c>
      <c r="C184380" s="1" t="s">
        <v>60</v>
      </c>
    </row>
    <row r="184381" spans="1:3" x14ac:dyDescent="0.2">
      <c r="A184381" s="1">
        <v>243792</v>
      </c>
      <c r="B184381" s="1" t="s">
        <v>183985</v>
      </c>
      <c r="C184381" s="1" t="s">
        <v>5</v>
      </c>
    </row>
    <row r="184382" spans="1:3" x14ac:dyDescent="0.2">
      <c r="A184382" s="1">
        <v>243793</v>
      </c>
      <c r="B184382" s="1" t="s">
        <v>183986</v>
      </c>
      <c r="C184382" s="1" t="s">
        <v>5</v>
      </c>
    </row>
    <row r="184383" spans="1:3" x14ac:dyDescent="0.2">
      <c r="A184383" s="1">
        <v>243796</v>
      </c>
      <c r="B184383" s="1" t="s">
        <v>183987</v>
      </c>
      <c r="C184383" s="1" t="s">
        <v>5</v>
      </c>
    </row>
    <row r="184384" spans="1:3" x14ac:dyDescent="0.2">
      <c r="A184384" s="1">
        <v>243803</v>
      </c>
      <c r="B184384" s="1" t="s">
        <v>183988</v>
      </c>
      <c r="C184384" s="1" t="s">
        <v>5</v>
      </c>
    </row>
    <row r="184385" spans="1:3" x14ac:dyDescent="0.2">
      <c r="A184385" s="1">
        <v>243804</v>
      </c>
      <c r="B184385" s="1" t="s">
        <v>183989</v>
      </c>
      <c r="C184385" s="1" t="s">
        <v>5</v>
      </c>
    </row>
    <row r="184386" spans="1:3" x14ac:dyDescent="0.2">
      <c r="A184386" s="1">
        <v>243805</v>
      </c>
      <c r="B184386" s="1" t="s">
        <v>183990</v>
      </c>
      <c r="C184386" s="1" t="s">
        <v>5</v>
      </c>
    </row>
    <row r="184387" spans="1:3" x14ac:dyDescent="0.2">
      <c r="A184387" s="1">
        <v>243806</v>
      </c>
      <c r="B184387" s="1" t="s">
        <v>183991</v>
      </c>
      <c r="C184387" s="1" t="s">
        <v>5</v>
      </c>
    </row>
    <row r="184388" spans="1:3" x14ac:dyDescent="0.2">
      <c r="A184388" s="1">
        <v>243808</v>
      </c>
      <c r="B184388" s="1" t="s">
        <v>183992</v>
      </c>
      <c r="C184388" s="1" t="s">
        <v>60</v>
      </c>
    </row>
    <row r="184389" spans="1:3" x14ac:dyDescent="0.2">
      <c r="A184389" s="1">
        <v>243809</v>
      </c>
      <c r="B184389" s="1" t="s">
        <v>183993</v>
      </c>
      <c r="C184389" s="1" t="s">
        <v>5</v>
      </c>
    </row>
    <row r="184390" spans="1:3" x14ac:dyDescent="0.2">
      <c r="A184390" s="1">
        <v>243812</v>
      </c>
      <c r="B184390" s="1" t="s">
        <v>183994</v>
      </c>
      <c r="C184390" s="1" t="s">
        <v>5</v>
      </c>
    </row>
    <row r="184391" spans="1:3" x14ac:dyDescent="0.2">
      <c r="A184391" s="1">
        <v>243813</v>
      </c>
      <c r="B184391" s="1" t="s">
        <v>183995</v>
      </c>
      <c r="C184391" s="1" t="s">
        <v>5</v>
      </c>
    </row>
    <row r="184392" spans="1:3" x14ac:dyDescent="0.2">
      <c r="A184392" s="1">
        <v>243814</v>
      </c>
      <c r="B184392" s="1" t="s">
        <v>183996</v>
      </c>
      <c r="C184392" s="1" t="s">
        <v>5</v>
      </c>
    </row>
    <row r="184393" spans="1:3" x14ac:dyDescent="0.2">
      <c r="A184393" s="1">
        <v>243816</v>
      </c>
      <c r="B184393" s="1" t="s">
        <v>183997</v>
      </c>
      <c r="C184393" s="1" t="s">
        <v>5</v>
      </c>
    </row>
    <row r="184394" spans="1:3" x14ac:dyDescent="0.2">
      <c r="A184394" s="1">
        <v>243818</v>
      </c>
      <c r="B184394" s="1" t="s">
        <v>183998</v>
      </c>
      <c r="C184394" s="1" t="s">
        <v>60</v>
      </c>
    </row>
    <row r="184395" spans="1:3" x14ac:dyDescent="0.2">
      <c r="A184395" s="1">
        <v>243819</v>
      </c>
      <c r="B184395" s="1" t="s">
        <v>183999</v>
      </c>
      <c r="C184395" s="1" t="s">
        <v>60</v>
      </c>
    </row>
    <row r="184396" spans="1:3" x14ac:dyDescent="0.2">
      <c r="A184396" s="1">
        <v>243820</v>
      </c>
      <c r="B184396" s="1" t="s">
        <v>184000</v>
      </c>
      <c r="C184396" s="1" t="s">
        <v>5</v>
      </c>
    </row>
    <row r="184397" spans="1:3" x14ac:dyDescent="0.2">
      <c r="A184397" s="1">
        <v>243821</v>
      </c>
      <c r="B184397" s="1" t="s">
        <v>184001</v>
      </c>
      <c r="C184397" s="1" t="s">
        <v>60</v>
      </c>
    </row>
    <row r="184398" spans="1:3" x14ac:dyDescent="0.2">
      <c r="A184398" s="1">
        <v>243822</v>
      </c>
      <c r="B184398" s="1" t="s">
        <v>184002</v>
      </c>
      <c r="C184398" s="1" t="s">
        <v>5</v>
      </c>
    </row>
    <row r="184399" spans="1:3" x14ac:dyDescent="0.2">
      <c r="A184399" s="1">
        <v>243823</v>
      </c>
      <c r="B184399" s="1" t="s">
        <v>184003</v>
      </c>
      <c r="C184399" s="1" t="s">
        <v>5</v>
      </c>
    </row>
    <row r="184400" spans="1:3" x14ac:dyDescent="0.2">
      <c r="A184400" s="1">
        <v>243825</v>
      </c>
      <c r="B184400" s="1" t="s">
        <v>184004</v>
      </c>
      <c r="C184400" s="1" t="s">
        <v>5</v>
      </c>
    </row>
    <row r="184401" spans="1:3" x14ac:dyDescent="0.2">
      <c r="A184401" s="1">
        <v>243826</v>
      </c>
      <c r="B184401" s="1" t="s">
        <v>184005</v>
      </c>
      <c r="C184401" s="1" t="s">
        <v>60</v>
      </c>
    </row>
    <row r="184402" spans="1:3" x14ac:dyDescent="0.2">
      <c r="A184402" s="1">
        <v>243828</v>
      </c>
      <c r="B184402" s="1" t="s">
        <v>184006</v>
      </c>
      <c r="C184402" s="1" t="s">
        <v>5</v>
      </c>
    </row>
    <row r="184403" spans="1:3" x14ac:dyDescent="0.2">
      <c r="A184403" s="1">
        <v>243829</v>
      </c>
      <c r="B184403" s="1" t="s">
        <v>184007</v>
      </c>
      <c r="C184403" s="1" t="s">
        <v>60</v>
      </c>
    </row>
    <row r="184404" spans="1:3" x14ac:dyDescent="0.2">
      <c r="A184404" s="1">
        <v>243831</v>
      </c>
      <c r="B184404" s="1" t="s">
        <v>184008</v>
      </c>
      <c r="C184404" s="1" t="s">
        <v>5</v>
      </c>
    </row>
    <row r="184405" spans="1:3" x14ac:dyDescent="0.2">
      <c r="A184405" s="1">
        <v>243833</v>
      </c>
      <c r="B184405" s="1" t="s">
        <v>184009</v>
      </c>
      <c r="C184405" s="1" t="s">
        <v>5</v>
      </c>
    </row>
    <row r="184406" spans="1:3" x14ac:dyDescent="0.2">
      <c r="A184406" s="1">
        <v>243834</v>
      </c>
      <c r="B184406" s="1" t="s">
        <v>184010</v>
      </c>
      <c r="C184406" s="1" t="s">
        <v>5</v>
      </c>
    </row>
    <row r="184407" spans="1:3" x14ac:dyDescent="0.2">
      <c r="A184407" s="1">
        <v>243835</v>
      </c>
      <c r="B184407" s="1" t="s">
        <v>184011</v>
      </c>
      <c r="C184407" s="1" t="s">
        <v>5</v>
      </c>
    </row>
    <row r="184408" spans="1:3" x14ac:dyDescent="0.2">
      <c r="A184408" s="1">
        <v>243836</v>
      </c>
      <c r="B184408" s="1" t="s">
        <v>184012</v>
      </c>
      <c r="C184408" s="1" t="s">
        <v>5</v>
      </c>
    </row>
    <row r="184409" spans="1:3" x14ac:dyDescent="0.2">
      <c r="A184409" s="1">
        <v>243837</v>
      </c>
      <c r="B184409" s="1" t="s">
        <v>184013</v>
      </c>
      <c r="C184409" s="1" t="s">
        <v>5</v>
      </c>
    </row>
    <row r="184410" spans="1:3" x14ac:dyDescent="0.2">
      <c r="A184410" s="1">
        <v>243838</v>
      </c>
      <c r="B184410" s="1" t="s">
        <v>184014</v>
      </c>
      <c r="C184410" s="1" t="s">
        <v>5</v>
      </c>
    </row>
    <row r="184411" spans="1:3" x14ac:dyDescent="0.2">
      <c r="A184411" s="1">
        <v>243841</v>
      </c>
      <c r="B184411" s="1" t="s">
        <v>184015</v>
      </c>
      <c r="C184411" s="1" t="s">
        <v>5</v>
      </c>
    </row>
    <row r="184412" spans="1:3" x14ac:dyDescent="0.2">
      <c r="A184412" s="1">
        <v>243844</v>
      </c>
      <c r="B184412" s="1" t="s">
        <v>184016</v>
      </c>
      <c r="C184412" s="1" t="s">
        <v>5</v>
      </c>
    </row>
    <row r="184413" spans="1:3" x14ac:dyDescent="0.2">
      <c r="A184413" s="1">
        <v>243845</v>
      </c>
      <c r="B184413" s="1" t="s">
        <v>184017</v>
      </c>
      <c r="C184413" s="1" t="s">
        <v>5</v>
      </c>
    </row>
    <row r="184414" spans="1:3" x14ac:dyDescent="0.2">
      <c r="A184414" s="1">
        <v>243848</v>
      </c>
      <c r="B184414" s="1" t="s">
        <v>184018</v>
      </c>
      <c r="C184414" s="1" t="s">
        <v>5</v>
      </c>
    </row>
    <row r="184415" spans="1:3" x14ac:dyDescent="0.2">
      <c r="A184415" s="1">
        <v>243849</v>
      </c>
      <c r="B184415" s="1" t="s">
        <v>184019</v>
      </c>
      <c r="C184415" s="1" t="s">
        <v>5</v>
      </c>
    </row>
    <row r="184416" spans="1:3" x14ac:dyDescent="0.2">
      <c r="A184416" s="1">
        <v>243851</v>
      </c>
      <c r="B184416" s="1" t="s">
        <v>184020</v>
      </c>
      <c r="C184416" s="1" t="s">
        <v>5</v>
      </c>
    </row>
    <row r="184417" spans="1:3" x14ac:dyDescent="0.2">
      <c r="A184417" s="1">
        <v>243853</v>
      </c>
      <c r="B184417" s="1" t="s">
        <v>184021</v>
      </c>
      <c r="C184417" s="1" t="s">
        <v>5</v>
      </c>
    </row>
    <row r="184418" spans="1:3" x14ac:dyDescent="0.2">
      <c r="A184418" s="1">
        <v>243856</v>
      </c>
      <c r="B184418" s="1" t="s">
        <v>184022</v>
      </c>
      <c r="C184418" s="1" t="s">
        <v>60</v>
      </c>
    </row>
    <row r="184419" spans="1:3" x14ac:dyDescent="0.2">
      <c r="A184419" s="1">
        <v>243861</v>
      </c>
      <c r="B184419" s="1" t="s">
        <v>184023</v>
      </c>
      <c r="C184419" s="1" t="s">
        <v>5</v>
      </c>
    </row>
    <row r="184420" spans="1:3" x14ac:dyDescent="0.2">
      <c r="A184420" s="1">
        <v>243862</v>
      </c>
      <c r="B184420" s="1" t="s">
        <v>184024</v>
      </c>
      <c r="C184420" s="1" t="s">
        <v>5</v>
      </c>
    </row>
    <row r="184421" spans="1:3" x14ac:dyDescent="0.2">
      <c r="A184421" s="1">
        <v>243863</v>
      </c>
      <c r="B184421" s="1" t="s">
        <v>184025</v>
      </c>
      <c r="C184421" s="1" t="s">
        <v>60</v>
      </c>
    </row>
    <row r="184422" spans="1:3" x14ac:dyDescent="0.2">
      <c r="A184422" s="1">
        <v>243864</v>
      </c>
      <c r="B184422" s="1" t="s">
        <v>184026</v>
      </c>
      <c r="C184422" s="1" t="s">
        <v>60</v>
      </c>
    </row>
    <row r="184423" spans="1:3" x14ac:dyDescent="0.2">
      <c r="A184423" s="1">
        <v>243865</v>
      </c>
      <c r="B184423" s="1" t="s">
        <v>184027</v>
      </c>
      <c r="C184423" s="1" t="s">
        <v>60</v>
      </c>
    </row>
    <row r="184424" spans="1:3" x14ac:dyDescent="0.2">
      <c r="A184424" s="1">
        <v>243866</v>
      </c>
      <c r="B184424" s="1" t="s">
        <v>184028</v>
      </c>
      <c r="C184424" s="1" t="s">
        <v>60</v>
      </c>
    </row>
    <row r="184425" spans="1:3" x14ac:dyDescent="0.2">
      <c r="A184425" s="1">
        <v>243867</v>
      </c>
      <c r="B184425" s="1" t="s">
        <v>184029</v>
      </c>
      <c r="C184425" s="1" t="s">
        <v>5</v>
      </c>
    </row>
    <row r="184426" spans="1:3" x14ac:dyDescent="0.2">
      <c r="A184426" s="1">
        <v>243868</v>
      </c>
      <c r="B184426" s="1" t="s">
        <v>184030</v>
      </c>
      <c r="C184426" s="1" t="s">
        <v>5</v>
      </c>
    </row>
    <row r="184427" spans="1:3" x14ac:dyDescent="0.2">
      <c r="A184427" s="1">
        <v>243869</v>
      </c>
      <c r="B184427" s="1" t="s">
        <v>184031</v>
      </c>
      <c r="C184427" s="1" t="s">
        <v>5</v>
      </c>
    </row>
    <row r="184428" spans="1:3" x14ac:dyDescent="0.2">
      <c r="A184428" s="1">
        <v>243870</v>
      </c>
      <c r="B184428" s="1" t="s">
        <v>184032</v>
      </c>
      <c r="C184428" s="1" t="s">
        <v>5</v>
      </c>
    </row>
    <row r="184429" spans="1:3" x14ac:dyDescent="0.2">
      <c r="A184429" s="1">
        <v>243871</v>
      </c>
      <c r="B184429" s="1" t="s">
        <v>184033</v>
      </c>
      <c r="C184429" s="1" t="s">
        <v>60</v>
      </c>
    </row>
    <row r="184430" spans="1:3" x14ac:dyDescent="0.2">
      <c r="A184430" s="1">
        <v>243872</v>
      </c>
      <c r="B184430" s="1" t="s">
        <v>184034</v>
      </c>
      <c r="C184430" s="1" t="s">
        <v>60</v>
      </c>
    </row>
    <row r="184431" spans="1:3" x14ac:dyDescent="0.2">
      <c r="A184431" s="1">
        <v>243873</v>
      </c>
      <c r="B184431" s="1" t="s">
        <v>184035</v>
      </c>
      <c r="C184431" s="1" t="s">
        <v>60</v>
      </c>
    </row>
    <row r="184432" spans="1:3" x14ac:dyDescent="0.2">
      <c r="A184432" s="1">
        <v>243874</v>
      </c>
      <c r="B184432" s="1" t="s">
        <v>184036</v>
      </c>
      <c r="C184432" s="1" t="s">
        <v>5</v>
      </c>
    </row>
    <row r="184433" spans="1:3" x14ac:dyDescent="0.2">
      <c r="A184433" s="1">
        <v>243875</v>
      </c>
      <c r="B184433" s="1" t="s">
        <v>184037</v>
      </c>
      <c r="C184433" s="1" t="s">
        <v>60</v>
      </c>
    </row>
    <row r="184434" spans="1:3" x14ac:dyDescent="0.2">
      <c r="A184434" s="1">
        <v>243876</v>
      </c>
      <c r="B184434" s="1" t="s">
        <v>184038</v>
      </c>
      <c r="C184434" s="1" t="s">
        <v>60</v>
      </c>
    </row>
    <row r="184435" spans="1:3" x14ac:dyDescent="0.2">
      <c r="A184435" s="1">
        <v>243877</v>
      </c>
      <c r="B184435" s="1" t="s">
        <v>184039</v>
      </c>
      <c r="C184435" s="1" t="s">
        <v>5</v>
      </c>
    </row>
    <row r="184436" spans="1:3" x14ac:dyDescent="0.2">
      <c r="A184436" s="1">
        <v>243878</v>
      </c>
      <c r="B184436" s="1" t="s">
        <v>184040</v>
      </c>
      <c r="C184436" s="1" t="s">
        <v>5</v>
      </c>
    </row>
    <row r="184437" spans="1:3" x14ac:dyDescent="0.2">
      <c r="A184437" s="1">
        <v>243879</v>
      </c>
      <c r="B184437" s="1" t="s">
        <v>184041</v>
      </c>
      <c r="C184437" s="1" t="s">
        <v>5</v>
      </c>
    </row>
    <row r="184438" spans="1:3" x14ac:dyDescent="0.2">
      <c r="A184438" s="1">
        <v>243880</v>
      </c>
      <c r="B184438" s="1" t="s">
        <v>184042</v>
      </c>
      <c r="C184438" s="1" t="s">
        <v>5</v>
      </c>
    </row>
    <row r="184439" spans="1:3" x14ac:dyDescent="0.2">
      <c r="A184439" s="1">
        <v>243881</v>
      </c>
      <c r="B184439" s="1" t="s">
        <v>184043</v>
      </c>
      <c r="C184439" s="1" t="s">
        <v>5</v>
      </c>
    </row>
    <row r="184440" spans="1:3" x14ac:dyDescent="0.2">
      <c r="A184440" s="1">
        <v>243882</v>
      </c>
      <c r="B184440" s="1" t="s">
        <v>184044</v>
      </c>
      <c r="C184440" s="1" t="s">
        <v>5</v>
      </c>
    </row>
    <row r="184441" spans="1:3" x14ac:dyDescent="0.2">
      <c r="A184441" s="1">
        <v>243883</v>
      </c>
      <c r="B184441" s="1" t="s">
        <v>184045</v>
      </c>
      <c r="C184441" s="1" t="s">
        <v>5</v>
      </c>
    </row>
    <row r="184442" spans="1:3" x14ac:dyDescent="0.2">
      <c r="A184442" s="1">
        <v>243884</v>
      </c>
      <c r="B184442" s="1" t="s">
        <v>184046</v>
      </c>
      <c r="C184442" s="1" t="s">
        <v>5</v>
      </c>
    </row>
    <row r="184443" spans="1:3" x14ac:dyDescent="0.2">
      <c r="A184443" s="1">
        <v>243885</v>
      </c>
      <c r="B184443" s="1" t="s">
        <v>184047</v>
      </c>
      <c r="C184443" s="1" t="s">
        <v>5</v>
      </c>
    </row>
    <row r="184444" spans="1:3" x14ac:dyDescent="0.2">
      <c r="A184444" s="1">
        <v>243886</v>
      </c>
      <c r="B184444" s="1" t="s">
        <v>184048</v>
      </c>
      <c r="C184444" s="1" t="s">
        <v>5</v>
      </c>
    </row>
    <row r="184445" spans="1:3" x14ac:dyDescent="0.2">
      <c r="A184445" s="1">
        <v>243887</v>
      </c>
      <c r="B184445" s="1" t="s">
        <v>184049</v>
      </c>
      <c r="C184445" s="1" t="s">
        <v>60</v>
      </c>
    </row>
    <row r="184446" spans="1:3" x14ac:dyDescent="0.2">
      <c r="A184446" s="1">
        <v>243888</v>
      </c>
      <c r="B184446" s="1" t="s">
        <v>184050</v>
      </c>
      <c r="C184446" s="1" t="s">
        <v>5</v>
      </c>
    </row>
    <row r="184447" spans="1:3" x14ac:dyDescent="0.2">
      <c r="A184447" s="1">
        <v>243889</v>
      </c>
      <c r="B184447" s="1" t="s">
        <v>184051</v>
      </c>
      <c r="C184447" s="1" t="s">
        <v>60</v>
      </c>
    </row>
    <row r="184448" spans="1:3" x14ac:dyDescent="0.2">
      <c r="A184448" s="1">
        <v>243890</v>
      </c>
      <c r="B184448" s="1" t="s">
        <v>184052</v>
      </c>
      <c r="C184448" s="1" t="s">
        <v>5</v>
      </c>
    </row>
    <row r="184449" spans="1:3" x14ac:dyDescent="0.2">
      <c r="A184449" s="1">
        <v>243891</v>
      </c>
      <c r="B184449" s="1" t="s">
        <v>184053</v>
      </c>
      <c r="C184449" s="1" t="s">
        <v>60</v>
      </c>
    </row>
    <row r="184450" spans="1:3" x14ac:dyDescent="0.2">
      <c r="A184450" s="1">
        <v>243892</v>
      </c>
      <c r="B184450" s="1" t="s">
        <v>184054</v>
      </c>
      <c r="C184450" s="1" t="s">
        <v>5</v>
      </c>
    </row>
    <row r="184451" spans="1:3" x14ac:dyDescent="0.2">
      <c r="A184451" s="1">
        <v>243893</v>
      </c>
      <c r="B184451" s="1" t="s">
        <v>184055</v>
      </c>
      <c r="C184451" s="1" t="s">
        <v>60</v>
      </c>
    </row>
    <row r="184452" spans="1:3" x14ac:dyDescent="0.2">
      <c r="A184452" s="1">
        <v>243894</v>
      </c>
      <c r="B184452" s="1" t="s">
        <v>184056</v>
      </c>
      <c r="C184452" s="1" t="s">
        <v>60</v>
      </c>
    </row>
    <row r="184453" spans="1:3" x14ac:dyDescent="0.2">
      <c r="A184453" s="1">
        <v>243895</v>
      </c>
      <c r="B184453" s="1" t="s">
        <v>184057</v>
      </c>
      <c r="C184453" s="1" t="s">
        <v>5</v>
      </c>
    </row>
    <row r="184454" spans="1:3" x14ac:dyDescent="0.2">
      <c r="A184454" s="1">
        <v>243896</v>
      </c>
      <c r="B184454" s="1" t="s">
        <v>184058</v>
      </c>
      <c r="C184454" s="1" t="s">
        <v>5</v>
      </c>
    </row>
    <row r="184455" spans="1:3" x14ac:dyDescent="0.2">
      <c r="A184455" s="1">
        <v>243897</v>
      </c>
      <c r="B184455" s="1" t="s">
        <v>184059</v>
      </c>
      <c r="C184455" s="1" t="s">
        <v>5</v>
      </c>
    </row>
    <row r="184456" spans="1:3" x14ac:dyDescent="0.2">
      <c r="A184456" s="1">
        <v>243898</v>
      </c>
      <c r="B184456" s="1" t="s">
        <v>184060</v>
      </c>
      <c r="C184456" s="1" t="s">
        <v>5</v>
      </c>
    </row>
    <row r="184457" spans="1:3" x14ac:dyDescent="0.2">
      <c r="A184457" s="1">
        <v>243899</v>
      </c>
      <c r="B184457" s="1" t="s">
        <v>184061</v>
      </c>
      <c r="C184457" s="1" t="s">
        <v>5</v>
      </c>
    </row>
    <row r="184458" spans="1:3" x14ac:dyDescent="0.2">
      <c r="A184458" s="1">
        <v>243900</v>
      </c>
      <c r="B184458" s="1" t="s">
        <v>184062</v>
      </c>
      <c r="C184458" s="1" t="s">
        <v>60</v>
      </c>
    </row>
    <row r="184459" spans="1:3" x14ac:dyDescent="0.2">
      <c r="A184459" s="1">
        <v>243901</v>
      </c>
      <c r="B184459" s="1" t="s">
        <v>184063</v>
      </c>
      <c r="C184459" s="1" t="s">
        <v>60</v>
      </c>
    </row>
    <row r="184460" spans="1:3" x14ac:dyDescent="0.2">
      <c r="A184460" s="1">
        <v>243902</v>
      </c>
      <c r="B184460" s="1" t="s">
        <v>184064</v>
      </c>
      <c r="C184460" s="1" t="s">
        <v>5</v>
      </c>
    </row>
    <row r="184461" spans="1:3" x14ac:dyDescent="0.2">
      <c r="A184461" s="1">
        <v>243903</v>
      </c>
      <c r="B184461" s="1" t="s">
        <v>184065</v>
      </c>
      <c r="C184461" s="1" t="s">
        <v>5</v>
      </c>
    </row>
    <row r="184462" spans="1:3" x14ac:dyDescent="0.2">
      <c r="A184462" s="1">
        <v>243904</v>
      </c>
      <c r="B184462" s="1" t="s">
        <v>184066</v>
      </c>
      <c r="C184462" s="1" t="s">
        <v>5</v>
      </c>
    </row>
    <row r="184463" spans="1:3" x14ac:dyDescent="0.2">
      <c r="A184463" s="1">
        <v>243905</v>
      </c>
      <c r="B184463" s="1" t="s">
        <v>184067</v>
      </c>
      <c r="C184463" s="1" t="s">
        <v>5</v>
      </c>
    </row>
    <row r="184464" spans="1:3" x14ac:dyDescent="0.2">
      <c r="A184464" s="1">
        <v>243906</v>
      </c>
      <c r="B184464" s="1" t="s">
        <v>184068</v>
      </c>
      <c r="C184464" s="1" t="s">
        <v>60</v>
      </c>
    </row>
    <row r="184465" spans="1:3" x14ac:dyDescent="0.2">
      <c r="A184465" s="1">
        <v>243907</v>
      </c>
      <c r="B184465" s="1" t="s">
        <v>184069</v>
      </c>
      <c r="C184465" s="1" t="s">
        <v>5</v>
      </c>
    </row>
    <row r="184466" spans="1:3" x14ac:dyDescent="0.2">
      <c r="A184466" s="1">
        <v>243908</v>
      </c>
      <c r="B184466" s="1" t="s">
        <v>184070</v>
      </c>
      <c r="C184466" s="1" t="s">
        <v>5</v>
      </c>
    </row>
    <row r="184467" spans="1:3" x14ac:dyDescent="0.2">
      <c r="A184467" s="1">
        <v>243909</v>
      </c>
      <c r="B184467" s="1" t="s">
        <v>184071</v>
      </c>
      <c r="C184467" s="1" t="s">
        <v>5</v>
      </c>
    </row>
    <row r="184468" spans="1:3" x14ac:dyDescent="0.2">
      <c r="A184468" s="1">
        <v>243910</v>
      </c>
      <c r="B184468" s="1" t="s">
        <v>184072</v>
      </c>
      <c r="C184468" s="1" t="s">
        <v>60</v>
      </c>
    </row>
    <row r="184469" spans="1:3" x14ac:dyDescent="0.2">
      <c r="A184469" s="1">
        <v>243911</v>
      </c>
      <c r="B184469" s="1" t="s">
        <v>184073</v>
      </c>
      <c r="C184469" s="1" t="s">
        <v>60</v>
      </c>
    </row>
    <row r="184470" spans="1:3" x14ac:dyDescent="0.2">
      <c r="A184470" s="1">
        <v>243912</v>
      </c>
      <c r="B184470" s="1" t="s">
        <v>184074</v>
      </c>
      <c r="C184470" s="1" t="s">
        <v>5</v>
      </c>
    </row>
    <row r="184471" spans="1:3" x14ac:dyDescent="0.2">
      <c r="A184471" s="1">
        <v>243913</v>
      </c>
      <c r="B184471" s="1" t="s">
        <v>184075</v>
      </c>
      <c r="C184471" s="1" t="s">
        <v>60</v>
      </c>
    </row>
    <row r="184472" spans="1:3" x14ac:dyDescent="0.2">
      <c r="A184472" s="1">
        <v>243914</v>
      </c>
      <c r="B184472" s="1" t="s">
        <v>184076</v>
      </c>
      <c r="C184472" s="1" t="s">
        <v>5</v>
      </c>
    </row>
    <row r="184473" spans="1:3" x14ac:dyDescent="0.2">
      <c r="A184473" s="1">
        <v>243915</v>
      </c>
      <c r="B184473" s="1" t="s">
        <v>184077</v>
      </c>
      <c r="C184473" s="1" t="s">
        <v>60</v>
      </c>
    </row>
    <row r="184474" spans="1:3" x14ac:dyDescent="0.2">
      <c r="A184474" s="1">
        <v>243916</v>
      </c>
      <c r="B184474" s="1" t="s">
        <v>184078</v>
      </c>
      <c r="C184474" s="1" t="s">
        <v>60</v>
      </c>
    </row>
    <row r="184475" spans="1:3" x14ac:dyDescent="0.2">
      <c r="A184475" s="1">
        <v>243917</v>
      </c>
      <c r="B184475" s="1" t="s">
        <v>184079</v>
      </c>
      <c r="C184475" s="1" t="s">
        <v>5</v>
      </c>
    </row>
    <row r="184476" spans="1:3" x14ac:dyDescent="0.2">
      <c r="A184476" s="1">
        <v>243918</v>
      </c>
      <c r="B184476" s="1" t="s">
        <v>184080</v>
      </c>
      <c r="C184476" s="1" t="s">
        <v>60</v>
      </c>
    </row>
    <row r="184477" spans="1:3" x14ac:dyDescent="0.2">
      <c r="A184477" s="1">
        <v>243919</v>
      </c>
      <c r="B184477" s="1" t="s">
        <v>184081</v>
      </c>
      <c r="C184477" s="1" t="s">
        <v>5</v>
      </c>
    </row>
    <row r="184478" spans="1:3" x14ac:dyDescent="0.2">
      <c r="A184478" s="1">
        <v>243920</v>
      </c>
      <c r="B184478" s="1" t="s">
        <v>184082</v>
      </c>
      <c r="C184478" s="1" t="s">
        <v>60</v>
      </c>
    </row>
    <row r="184479" spans="1:3" x14ac:dyDescent="0.2">
      <c r="A184479" s="1">
        <v>243921</v>
      </c>
      <c r="B184479" s="1" t="s">
        <v>184083</v>
      </c>
      <c r="C184479" s="1" t="s">
        <v>5</v>
      </c>
    </row>
    <row r="184480" spans="1:3" x14ac:dyDescent="0.2">
      <c r="A184480" s="1">
        <v>243922</v>
      </c>
      <c r="B184480" s="1" t="s">
        <v>184084</v>
      </c>
      <c r="C184480" s="1" t="s">
        <v>60</v>
      </c>
    </row>
    <row r="184481" spans="1:3" x14ac:dyDescent="0.2">
      <c r="A184481" s="1">
        <v>243923</v>
      </c>
      <c r="B184481" s="1" t="s">
        <v>184085</v>
      </c>
      <c r="C184481" s="1" t="s">
        <v>60</v>
      </c>
    </row>
    <row r="184482" spans="1:3" x14ac:dyDescent="0.2">
      <c r="A184482" s="1">
        <v>243924</v>
      </c>
      <c r="B184482" s="1" t="s">
        <v>184086</v>
      </c>
      <c r="C184482" s="1" t="s">
        <v>5</v>
      </c>
    </row>
    <row r="184483" spans="1:3" x14ac:dyDescent="0.2">
      <c r="A184483" s="1">
        <v>243925</v>
      </c>
      <c r="B184483" s="1" t="s">
        <v>184087</v>
      </c>
      <c r="C184483" s="1" t="s">
        <v>307</v>
      </c>
    </row>
    <row r="184484" spans="1:3" x14ac:dyDescent="0.2">
      <c r="A184484" s="1">
        <v>243926</v>
      </c>
      <c r="B184484" s="1" t="s">
        <v>184088</v>
      </c>
      <c r="C184484" s="1" t="s">
        <v>5</v>
      </c>
    </row>
    <row r="184485" spans="1:3" x14ac:dyDescent="0.2">
      <c r="A184485" s="1">
        <v>243927</v>
      </c>
      <c r="B184485" s="1" t="s">
        <v>184089</v>
      </c>
      <c r="C184485" s="1" t="s">
        <v>60</v>
      </c>
    </row>
    <row r="184486" spans="1:3" x14ac:dyDescent="0.2">
      <c r="A184486" s="1">
        <v>243928</v>
      </c>
      <c r="B184486" s="1" t="s">
        <v>184090</v>
      </c>
      <c r="C184486" s="1" t="s">
        <v>60</v>
      </c>
    </row>
    <row r="184487" spans="1:3" x14ac:dyDescent="0.2">
      <c r="A184487" s="1">
        <v>243929</v>
      </c>
      <c r="B184487" s="1" t="s">
        <v>184091</v>
      </c>
      <c r="C184487" s="1" t="s">
        <v>60</v>
      </c>
    </row>
    <row r="184488" spans="1:3" x14ac:dyDescent="0.2">
      <c r="A184488" s="1">
        <v>243930</v>
      </c>
      <c r="B184488" s="1" t="s">
        <v>184092</v>
      </c>
      <c r="C184488" s="1" t="s">
        <v>60</v>
      </c>
    </row>
    <row r="184489" spans="1:3" x14ac:dyDescent="0.2">
      <c r="A184489" s="1">
        <v>243931</v>
      </c>
      <c r="B184489" s="1" t="s">
        <v>184093</v>
      </c>
      <c r="C184489" s="1" t="s">
        <v>60</v>
      </c>
    </row>
    <row r="184490" spans="1:3" x14ac:dyDescent="0.2">
      <c r="A184490" s="1">
        <v>243932</v>
      </c>
      <c r="B184490" s="1" t="s">
        <v>184094</v>
      </c>
      <c r="C184490" s="1" t="s">
        <v>60</v>
      </c>
    </row>
    <row r="184491" spans="1:3" x14ac:dyDescent="0.2">
      <c r="A184491" s="1">
        <v>243933</v>
      </c>
      <c r="B184491" s="1" t="s">
        <v>184095</v>
      </c>
      <c r="C184491" s="1" t="s">
        <v>60</v>
      </c>
    </row>
    <row r="184492" spans="1:3" x14ac:dyDescent="0.2">
      <c r="A184492" s="1">
        <v>243934</v>
      </c>
      <c r="B184492" s="1" t="s">
        <v>184096</v>
      </c>
      <c r="C184492" s="1" t="s">
        <v>60</v>
      </c>
    </row>
    <row r="184493" spans="1:3" x14ac:dyDescent="0.2">
      <c r="A184493" s="1">
        <v>243935</v>
      </c>
      <c r="B184493" s="1" t="s">
        <v>184097</v>
      </c>
      <c r="C184493" s="1" t="s">
        <v>5</v>
      </c>
    </row>
    <row r="184494" spans="1:3" x14ac:dyDescent="0.2">
      <c r="A184494" s="1">
        <v>243936</v>
      </c>
      <c r="B184494" s="1" t="s">
        <v>184098</v>
      </c>
      <c r="C184494" s="1" t="s">
        <v>5</v>
      </c>
    </row>
    <row r="184495" spans="1:3" x14ac:dyDescent="0.2">
      <c r="A184495" s="1">
        <v>243937</v>
      </c>
      <c r="B184495" s="1" t="s">
        <v>184099</v>
      </c>
      <c r="C184495" s="1" t="s">
        <v>307</v>
      </c>
    </row>
    <row r="184496" spans="1:3" x14ac:dyDescent="0.2">
      <c r="A184496" s="1">
        <v>243938</v>
      </c>
      <c r="B184496" s="1" t="s">
        <v>184100</v>
      </c>
      <c r="C184496" s="1" t="s">
        <v>60</v>
      </c>
    </row>
    <row r="184497" spans="1:3" x14ac:dyDescent="0.2">
      <c r="A184497" s="1">
        <v>243939</v>
      </c>
      <c r="B184497" s="1" t="s">
        <v>184101</v>
      </c>
      <c r="C184497" s="1" t="s">
        <v>307</v>
      </c>
    </row>
    <row r="184498" spans="1:3" x14ac:dyDescent="0.2">
      <c r="A184498" s="1">
        <v>243940</v>
      </c>
      <c r="B184498" s="1" t="s">
        <v>184102</v>
      </c>
      <c r="C184498" s="1" t="s">
        <v>60</v>
      </c>
    </row>
    <row r="184499" spans="1:3" x14ac:dyDescent="0.2">
      <c r="A184499" s="1">
        <v>243941</v>
      </c>
      <c r="B184499" s="1" t="s">
        <v>184103</v>
      </c>
      <c r="C184499" s="1" t="s">
        <v>5</v>
      </c>
    </row>
    <row r="184500" spans="1:3" x14ac:dyDescent="0.2">
      <c r="A184500" s="1">
        <v>243942</v>
      </c>
      <c r="B184500" s="1" t="s">
        <v>184104</v>
      </c>
      <c r="C184500" s="1" t="s">
        <v>5</v>
      </c>
    </row>
    <row r="184501" spans="1:3" x14ac:dyDescent="0.2">
      <c r="A184501" s="1">
        <v>243943</v>
      </c>
      <c r="B184501" s="1" t="s">
        <v>184105</v>
      </c>
      <c r="C184501" s="1" t="s">
        <v>60</v>
      </c>
    </row>
    <row r="184502" spans="1:3" x14ac:dyDescent="0.2">
      <c r="A184502" s="1">
        <v>243944</v>
      </c>
      <c r="B184502" s="1" t="s">
        <v>184106</v>
      </c>
      <c r="C184502" s="1" t="s">
        <v>60</v>
      </c>
    </row>
    <row r="184503" spans="1:3" x14ac:dyDescent="0.2">
      <c r="A184503" s="1">
        <v>243945</v>
      </c>
      <c r="B184503" s="1" t="s">
        <v>184107</v>
      </c>
      <c r="C184503" s="1" t="s">
        <v>5</v>
      </c>
    </row>
    <row r="184504" spans="1:3" x14ac:dyDescent="0.2">
      <c r="A184504" s="1">
        <v>243946</v>
      </c>
      <c r="B184504" s="1" t="s">
        <v>184108</v>
      </c>
      <c r="C184504" s="1" t="s">
        <v>60</v>
      </c>
    </row>
    <row r="184505" spans="1:3" x14ac:dyDescent="0.2">
      <c r="A184505" s="1">
        <v>243947</v>
      </c>
      <c r="B184505" s="1" t="s">
        <v>184109</v>
      </c>
      <c r="C184505" s="1" t="s">
        <v>60</v>
      </c>
    </row>
    <row r="184506" spans="1:3" x14ac:dyDescent="0.2">
      <c r="A184506" s="1">
        <v>243948</v>
      </c>
      <c r="B184506" s="1" t="s">
        <v>184110</v>
      </c>
      <c r="C184506" s="1" t="s">
        <v>60</v>
      </c>
    </row>
    <row r="184507" spans="1:3" x14ac:dyDescent="0.2">
      <c r="A184507" s="1">
        <v>243949</v>
      </c>
      <c r="B184507" s="1" t="s">
        <v>184111</v>
      </c>
      <c r="C184507" s="1" t="s">
        <v>60</v>
      </c>
    </row>
    <row r="184508" spans="1:3" x14ac:dyDescent="0.2">
      <c r="A184508" s="1">
        <v>243950</v>
      </c>
      <c r="B184508" s="1" t="s">
        <v>184112</v>
      </c>
      <c r="C184508" s="1" t="s">
        <v>60</v>
      </c>
    </row>
    <row r="184509" spans="1:3" x14ac:dyDescent="0.2">
      <c r="A184509" s="1">
        <v>243951</v>
      </c>
      <c r="B184509" s="1" t="s">
        <v>184113</v>
      </c>
      <c r="C184509" s="1" t="s">
        <v>60</v>
      </c>
    </row>
    <row r="184510" spans="1:3" x14ac:dyDescent="0.2">
      <c r="A184510" s="1">
        <v>243952</v>
      </c>
      <c r="B184510" s="1" t="s">
        <v>184114</v>
      </c>
      <c r="C184510" s="1" t="s">
        <v>60</v>
      </c>
    </row>
    <row r="184511" spans="1:3" x14ac:dyDescent="0.2">
      <c r="A184511" s="1">
        <v>243953</v>
      </c>
      <c r="B184511" s="1" t="s">
        <v>184115</v>
      </c>
      <c r="C184511" s="1" t="s">
        <v>60</v>
      </c>
    </row>
    <row r="184512" spans="1:3" x14ac:dyDescent="0.2">
      <c r="A184512" s="1">
        <v>243954</v>
      </c>
      <c r="B184512" s="1" t="s">
        <v>184116</v>
      </c>
      <c r="C184512" s="1" t="s">
        <v>60</v>
      </c>
    </row>
    <row r="184513" spans="1:3" x14ac:dyDescent="0.2">
      <c r="A184513" s="1">
        <v>243955</v>
      </c>
      <c r="B184513" s="1" t="s">
        <v>184117</v>
      </c>
      <c r="C184513" s="1" t="s">
        <v>5</v>
      </c>
    </row>
    <row r="184514" spans="1:3" x14ac:dyDescent="0.2">
      <c r="A184514" s="1">
        <v>243956</v>
      </c>
      <c r="B184514" s="1" t="s">
        <v>184118</v>
      </c>
      <c r="C184514" s="1" t="s">
        <v>5</v>
      </c>
    </row>
    <row r="184515" spans="1:3" x14ac:dyDescent="0.2">
      <c r="A184515" s="1">
        <v>243957</v>
      </c>
      <c r="B184515" s="1" t="s">
        <v>184119</v>
      </c>
      <c r="C184515" s="1" t="s">
        <v>60</v>
      </c>
    </row>
    <row r="184516" spans="1:3" x14ac:dyDescent="0.2">
      <c r="A184516" s="1">
        <v>243958</v>
      </c>
      <c r="B184516" s="1" t="s">
        <v>184120</v>
      </c>
      <c r="C184516" s="1" t="s">
        <v>5</v>
      </c>
    </row>
    <row r="184517" spans="1:3" x14ac:dyDescent="0.2">
      <c r="A184517" s="1">
        <v>243959</v>
      </c>
      <c r="B184517" s="1" t="s">
        <v>184121</v>
      </c>
      <c r="C184517" s="1" t="s">
        <v>5</v>
      </c>
    </row>
    <row r="184518" spans="1:3" x14ac:dyDescent="0.2">
      <c r="A184518" s="1">
        <v>243960</v>
      </c>
      <c r="B184518" s="1" t="s">
        <v>184122</v>
      </c>
      <c r="C184518" s="1" t="s">
        <v>60</v>
      </c>
    </row>
    <row r="184519" spans="1:3" x14ac:dyDescent="0.2">
      <c r="A184519" s="1">
        <v>243961</v>
      </c>
      <c r="B184519" s="1" t="s">
        <v>184123</v>
      </c>
      <c r="C184519" s="1" t="s">
        <v>60</v>
      </c>
    </row>
    <row r="184520" spans="1:3" x14ac:dyDescent="0.2">
      <c r="A184520" s="1">
        <v>243962</v>
      </c>
      <c r="B184520" s="1" t="s">
        <v>184124</v>
      </c>
      <c r="C184520" s="1" t="s">
        <v>60</v>
      </c>
    </row>
    <row r="184521" spans="1:3" x14ac:dyDescent="0.2">
      <c r="A184521" s="1">
        <v>243963</v>
      </c>
      <c r="B184521" s="1" t="s">
        <v>184125</v>
      </c>
      <c r="C184521" s="1" t="s">
        <v>60</v>
      </c>
    </row>
    <row r="184522" spans="1:3" x14ac:dyDescent="0.2">
      <c r="A184522" s="1">
        <v>243964</v>
      </c>
      <c r="B184522" s="1" t="s">
        <v>184126</v>
      </c>
      <c r="C184522" s="1" t="s">
        <v>60</v>
      </c>
    </row>
    <row r="184523" spans="1:3" x14ac:dyDescent="0.2">
      <c r="A184523" s="1">
        <v>243965</v>
      </c>
      <c r="B184523" s="1" t="s">
        <v>184127</v>
      </c>
      <c r="C184523" s="1" t="s">
        <v>60</v>
      </c>
    </row>
    <row r="184524" spans="1:3" x14ac:dyDescent="0.2">
      <c r="A184524" s="1">
        <v>243966</v>
      </c>
      <c r="B184524" s="1" t="s">
        <v>184128</v>
      </c>
      <c r="C184524" s="1" t="s">
        <v>60</v>
      </c>
    </row>
    <row r="184525" spans="1:3" x14ac:dyDescent="0.2">
      <c r="A184525" s="1">
        <v>243967</v>
      </c>
      <c r="B184525" s="1" t="s">
        <v>184129</v>
      </c>
      <c r="C184525" s="1" t="s">
        <v>307</v>
      </c>
    </row>
    <row r="184526" spans="1:3" x14ac:dyDescent="0.2">
      <c r="A184526" s="1">
        <v>243968</v>
      </c>
      <c r="B184526" s="1" t="s">
        <v>184130</v>
      </c>
      <c r="C184526" s="1" t="s">
        <v>60</v>
      </c>
    </row>
    <row r="184527" spans="1:3" x14ac:dyDescent="0.2">
      <c r="A184527" s="1">
        <v>243969</v>
      </c>
      <c r="B184527" s="1" t="s">
        <v>184131</v>
      </c>
      <c r="C184527" s="1" t="s">
        <v>60</v>
      </c>
    </row>
    <row r="184528" spans="1:3" x14ac:dyDescent="0.2">
      <c r="A184528" s="1">
        <v>243970</v>
      </c>
      <c r="B184528" s="1" t="s">
        <v>184132</v>
      </c>
      <c r="C184528" s="1" t="s">
        <v>60</v>
      </c>
    </row>
    <row r="184529" spans="1:3" x14ac:dyDescent="0.2">
      <c r="A184529" s="1">
        <v>243971</v>
      </c>
      <c r="B184529" s="1" t="s">
        <v>184133</v>
      </c>
      <c r="C184529" s="1" t="s">
        <v>60</v>
      </c>
    </row>
    <row r="184530" spans="1:3" x14ac:dyDescent="0.2">
      <c r="A184530" s="1">
        <v>243972</v>
      </c>
      <c r="B184530" s="1" t="s">
        <v>184134</v>
      </c>
      <c r="C184530" s="1" t="s">
        <v>60</v>
      </c>
    </row>
    <row r="184531" spans="1:3" x14ac:dyDescent="0.2">
      <c r="A184531" s="1">
        <v>243973</v>
      </c>
      <c r="B184531" s="1" t="s">
        <v>184135</v>
      </c>
      <c r="C184531" s="1" t="s">
        <v>60</v>
      </c>
    </row>
    <row r="184532" spans="1:3" x14ac:dyDescent="0.2">
      <c r="A184532" s="1">
        <v>243974</v>
      </c>
      <c r="B184532" s="1" t="s">
        <v>184136</v>
      </c>
      <c r="C184532" s="1" t="s">
        <v>60</v>
      </c>
    </row>
    <row r="184533" spans="1:3" x14ac:dyDescent="0.2">
      <c r="A184533" s="1">
        <v>243975</v>
      </c>
      <c r="B184533" s="1" t="s">
        <v>184137</v>
      </c>
      <c r="C184533" s="1" t="s">
        <v>60</v>
      </c>
    </row>
    <row r="184534" spans="1:3" x14ac:dyDescent="0.2">
      <c r="A184534" s="1">
        <v>243976</v>
      </c>
      <c r="B184534" s="1" t="s">
        <v>184138</v>
      </c>
      <c r="C184534" s="1" t="s">
        <v>60</v>
      </c>
    </row>
    <row r="184535" spans="1:3" x14ac:dyDescent="0.2">
      <c r="A184535" s="1">
        <v>243977</v>
      </c>
      <c r="B184535" s="1" t="s">
        <v>184139</v>
      </c>
      <c r="C184535" s="1" t="s">
        <v>60</v>
      </c>
    </row>
    <row r="184536" spans="1:3" x14ac:dyDescent="0.2">
      <c r="A184536" s="1">
        <v>243978</v>
      </c>
      <c r="B184536" s="1" t="s">
        <v>184140</v>
      </c>
      <c r="C184536" s="1" t="s">
        <v>60</v>
      </c>
    </row>
    <row r="184537" spans="1:3" x14ac:dyDescent="0.2">
      <c r="A184537" s="1">
        <v>243979</v>
      </c>
      <c r="B184537" s="1" t="s">
        <v>184141</v>
      </c>
      <c r="C184537" s="1" t="s">
        <v>60</v>
      </c>
    </row>
    <row r="184538" spans="1:3" x14ac:dyDescent="0.2">
      <c r="A184538" s="1">
        <v>243980</v>
      </c>
      <c r="B184538" s="1" t="s">
        <v>184142</v>
      </c>
      <c r="C184538" s="1" t="s">
        <v>60</v>
      </c>
    </row>
    <row r="184539" spans="1:3" x14ac:dyDescent="0.2">
      <c r="A184539" s="1">
        <v>243981</v>
      </c>
      <c r="B184539" s="1" t="s">
        <v>184143</v>
      </c>
      <c r="C184539" s="1" t="s">
        <v>5</v>
      </c>
    </row>
    <row r="184540" spans="1:3" x14ac:dyDescent="0.2">
      <c r="A184540" s="1">
        <v>243982</v>
      </c>
      <c r="B184540" s="1" t="s">
        <v>184144</v>
      </c>
      <c r="C184540" s="1" t="s">
        <v>60</v>
      </c>
    </row>
    <row r="184541" spans="1:3" x14ac:dyDescent="0.2">
      <c r="A184541" s="1">
        <v>243983</v>
      </c>
      <c r="B184541" s="1" t="s">
        <v>184145</v>
      </c>
      <c r="C184541" s="1" t="s">
        <v>60</v>
      </c>
    </row>
    <row r="184542" spans="1:3" x14ac:dyDescent="0.2">
      <c r="A184542" s="1">
        <v>243984</v>
      </c>
      <c r="B184542" s="1" t="s">
        <v>184146</v>
      </c>
      <c r="C184542" s="1" t="s">
        <v>60</v>
      </c>
    </row>
    <row r="184543" spans="1:3" x14ac:dyDescent="0.2">
      <c r="A184543" s="1">
        <v>243985</v>
      </c>
      <c r="B184543" s="1" t="s">
        <v>184147</v>
      </c>
      <c r="C184543" s="1" t="s">
        <v>60</v>
      </c>
    </row>
    <row r="184544" spans="1:3" x14ac:dyDescent="0.2">
      <c r="A184544" s="1">
        <v>243986</v>
      </c>
      <c r="B184544" s="1" t="s">
        <v>184148</v>
      </c>
      <c r="C184544" s="1" t="s">
        <v>60</v>
      </c>
    </row>
    <row r="184545" spans="1:3" x14ac:dyDescent="0.2">
      <c r="A184545" s="1">
        <v>243987</v>
      </c>
      <c r="B184545" s="1" t="s">
        <v>184149</v>
      </c>
      <c r="C184545" s="1" t="s">
        <v>60</v>
      </c>
    </row>
    <row r="184546" spans="1:3" x14ac:dyDescent="0.2">
      <c r="A184546" s="1">
        <v>243988</v>
      </c>
      <c r="B184546" s="1" t="s">
        <v>184150</v>
      </c>
      <c r="C184546" s="1" t="s">
        <v>60</v>
      </c>
    </row>
    <row r="184547" spans="1:3" x14ac:dyDescent="0.2">
      <c r="A184547" s="1">
        <v>243989</v>
      </c>
      <c r="B184547" s="1" t="s">
        <v>184151</v>
      </c>
      <c r="C184547" s="1" t="s">
        <v>5</v>
      </c>
    </row>
    <row r="184548" spans="1:3" x14ac:dyDescent="0.2">
      <c r="A184548" s="1">
        <v>243990</v>
      </c>
      <c r="B184548" s="1" t="s">
        <v>184152</v>
      </c>
      <c r="C184548" s="1" t="s">
        <v>60</v>
      </c>
    </row>
    <row r="184549" spans="1:3" x14ac:dyDescent="0.2">
      <c r="A184549" s="1">
        <v>243991</v>
      </c>
      <c r="B184549" s="1" t="s">
        <v>184153</v>
      </c>
      <c r="C184549" s="1" t="s">
        <v>60</v>
      </c>
    </row>
    <row r="184550" spans="1:3" x14ac:dyDescent="0.2">
      <c r="A184550" s="1">
        <v>243992</v>
      </c>
      <c r="B184550" s="1" t="s">
        <v>184154</v>
      </c>
      <c r="C184550" s="1" t="s">
        <v>60</v>
      </c>
    </row>
    <row r="184551" spans="1:3" x14ac:dyDescent="0.2">
      <c r="A184551" s="1">
        <v>243993</v>
      </c>
      <c r="B184551" s="1" t="s">
        <v>184155</v>
      </c>
      <c r="C184551" s="1" t="s">
        <v>60</v>
      </c>
    </row>
    <row r="184552" spans="1:3" x14ac:dyDescent="0.2">
      <c r="A184552" s="1">
        <v>243994</v>
      </c>
      <c r="B184552" s="1" t="s">
        <v>184156</v>
      </c>
      <c r="C184552" s="1" t="s">
        <v>60</v>
      </c>
    </row>
    <row r="184553" spans="1:3" x14ac:dyDescent="0.2">
      <c r="A184553" s="1">
        <v>243995</v>
      </c>
      <c r="B184553" s="1" t="s">
        <v>184157</v>
      </c>
      <c r="C184553" s="1" t="s">
        <v>60</v>
      </c>
    </row>
    <row r="184554" spans="1:3" x14ac:dyDescent="0.2">
      <c r="A184554" s="1">
        <v>243996</v>
      </c>
      <c r="B184554" s="1" t="s">
        <v>184158</v>
      </c>
      <c r="C184554" s="1" t="s">
        <v>60</v>
      </c>
    </row>
    <row r="184555" spans="1:3" x14ac:dyDescent="0.2">
      <c r="A184555" s="1">
        <v>243997</v>
      </c>
      <c r="B184555" s="1" t="s">
        <v>184159</v>
      </c>
      <c r="C184555" s="1" t="s">
        <v>60</v>
      </c>
    </row>
    <row r="184556" spans="1:3" x14ac:dyDescent="0.2">
      <c r="A184556" s="1">
        <v>243998</v>
      </c>
      <c r="B184556" s="1" t="s">
        <v>184160</v>
      </c>
      <c r="C184556" s="1" t="s">
        <v>5</v>
      </c>
    </row>
    <row r="184557" spans="1:3" x14ac:dyDescent="0.2">
      <c r="A184557" s="1">
        <v>243999</v>
      </c>
      <c r="B184557" s="1" t="s">
        <v>184161</v>
      </c>
      <c r="C184557" s="1" t="s">
        <v>60</v>
      </c>
    </row>
    <row r="184558" spans="1:3" x14ac:dyDescent="0.2">
      <c r="A184558" s="1">
        <v>244000</v>
      </c>
      <c r="B184558" s="1" t="s">
        <v>184162</v>
      </c>
      <c r="C184558" s="1" t="s">
        <v>307</v>
      </c>
    </row>
    <row r="184559" spans="1:3" x14ac:dyDescent="0.2">
      <c r="A184559" s="1">
        <v>244001</v>
      </c>
      <c r="B184559" s="1" t="s">
        <v>184163</v>
      </c>
      <c r="C184559" s="1" t="s">
        <v>60</v>
      </c>
    </row>
    <row r="184560" spans="1:3" x14ac:dyDescent="0.2">
      <c r="A184560" s="1">
        <v>244002</v>
      </c>
      <c r="B184560" s="1" t="s">
        <v>184164</v>
      </c>
      <c r="C184560" s="1" t="s">
        <v>60</v>
      </c>
    </row>
    <row r="184561" spans="1:3" x14ac:dyDescent="0.2">
      <c r="A184561" s="1">
        <v>244003</v>
      </c>
      <c r="B184561" s="1" t="s">
        <v>184165</v>
      </c>
      <c r="C184561" s="1" t="s">
        <v>60</v>
      </c>
    </row>
    <row r="184562" spans="1:3" x14ac:dyDescent="0.2">
      <c r="A184562" s="1">
        <v>244005</v>
      </c>
      <c r="B184562" s="1" t="s">
        <v>184166</v>
      </c>
      <c r="C184562" s="1" t="s">
        <v>60</v>
      </c>
    </row>
    <row r="184563" spans="1:3" x14ac:dyDescent="0.2">
      <c r="A184563" s="1">
        <v>244007</v>
      </c>
      <c r="B184563" s="1" t="s">
        <v>184167</v>
      </c>
      <c r="C184563" s="1" t="s">
        <v>60</v>
      </c>
    </row>
    <row r="184564" spans="1:3" x14ac:dyDescent="0.2">
      <c r="A184564" s="1">
        <v>244012</v>
      </c>
      <c r="B184564" s="1" t="s">
        <v>184168</v>
      </c>
      <c r="C184564" s="1" t="s">
        <v>307</v>
      </c>
    </row>
    <row r="184565" spans="1:3" x14ac:dyDescent="0.2">
      <c r="A184565" s="1">
        <v>244013</v>
      </c>
      <c r="B184565" s="1" t="s">
        <v>184169</v>
      </c>
      <c r="C184565" s="1" t="s">
        <v>60</v>
      </c>
    </row>
    <row r="184566" spans="1:3" x14ac:dyDescent="0.2">
      <c r="A184566" s="1">
        <v>244014</v>
      </c>
      <c r="B184566" s="1" t="s">
        <v>184170</v>
      </c>
      <c r="C184566" s="1" t="s">
        <v>60</v>
      </c>
    </row>
    <row r="184567" spans="1:3" x14ac:dyDescent="0.2">
      <c r="A184567" s="1">
        <v>244015</v>
      </c>
      <c r="B184567" s="1" t="s">
        <v>184171</v>
      </c>
      <c r="C184567" s="1" t="s">
        <v>60</v>
      </c>
    </row>
    <row r="184568" spans="1:3" x14ac:dyDescent="0.2">
      <c r="A184568" s="1">
        <v>244016</v>
      </c>
      <c r="B184568" s="1" t="s">
        <v>184172</v>
      </c>
      <c r="C184568" s="1" t="s">
        <v>60</v>
      </c>
    </row>
    <row r="184569" spans="1:3" x14ac:dyDescent="0.2">
      <c r="A184569" s="1">
        <v>244017</v>
      </c>
      <c r="B184569" s="1" t="s">
        <v>184173</v>
      </c>
      <c r="C184569" s="1" t="s">
        <v>60</v>
      </c>
    </row>
    <row r="184570" spans="1:3" x14ac:dyDescent="0.2">
      <c r="A184570" s="1">
        <v>244018</v>
      </c>
      <c r="B184570" s="1" t="s">
        <v>184174</v>
      </c>
      <c r="C184570" s="1" t="s">
        <v>60</v>
      </c>
    </row>
    <row r="184571" spans="1:3" x14ac:dyDescent="0.2">
      <c r="A184571" s="1">
        <v>244019</v>
      </c>
      <c r="B184571" s="1" t="s">
        <v>184175</v>
      </c>
      <c r="C184571" s="1" t="s">
        <v>5</v>
      </c>
    </row>
    <row r="184572" spans="1:3" x14ac:dyDescent="0.2">
      <c r="A184572" s="1">
        <v>244020</v>
      </c>
      <c r="B184572" s="1" t="s">
        <v>184176</v>
      </c>
      <c r="C184572" s="1" t="s">
        <v>5</v>
      </c>
    </row>
    <row r="184573" spans="1:3" x14ac:dyDescent="0.2">
      <c r="A184573" s="1">
        <v>244021</v>
      </c>
      <c r="B184573" s="1" t="s">
        <v>184177</v>
      </c>
      <c r="C184573" s="1" t="s">
        <v>5</v>
      </c>
    </row>
    <row r="184574" spans="1:3" x14ac:dyDescent="0.2">
      <c r="A184574" s="1">
        <v>244022</v>
      </c>
      <c r="B184574" s="1" t="s">
        <v>184178</v>
      </c>
      <c r="C184574" s="1" t="s">
        <v>5</v>
      </c>
    </row>
    <row r="184575" spans="1:3" x14ac:dyDescent="0.2">
      <c r="A184575" s="1">
        <v>244024</v>
      </c>
      <c r="B184575" s="1" t="s">
        <v>184179</v>
      </c>
      <c r="C184575" s="1" t="s">
        <v>60</v>
      </c>
    </row>
    <row r="184576" spans="1:3" x14ac:dyDescent="0.2">
      <c r="A184576" s="1">
        <v>244025</v>
      </c>
      <c r="B184576" s="1" t="s">
        <v>184180</v>
      </c>
      <c r="C184576" s="1" t="s">
        <v>5</v>
      </c>
    </row>
    <row r="184577" spans="1:4" x14ac:dyDescent="0.2">
      <c r="A184577" s="1">
        <v>244026</v>
      </c>
      <c r="B184577" s="1" t="s">
        <v>184181</v>
      </c>
      <c r="C184577" s="1" t="s">
        <v>5</v>
      </c>
    </row>
    <row r="184578" spans="1:4" x14ac:dyDescent="0.2">
      <c r="A184578" s="1">
        <v>244027</v>
      </c>
      <c r="B184578" s="1" t="s">
        <v>184182</v>
      </c>
      <c r="C184578" s="1" t="s">
        <v>60</v>
      </c>
    </row>
    <row r="184579" spans="1:4" x14ac:dyDescent="0.2">
      <c r="A184579" s="1">
        <v>244029</v>
      </c>
      <c r="B184579" s="1" t="s">
        <v>184183</v>
      </c>
      <c r="C184579" s="1" t="s">
        <v>5</v>
      </c>
    </row>
    <row r="184580" spans="1:4" x14ac:dyDescent="0.2">
      <c r="A184580" s="1">
        <v>244030</v>
      </c>
      <c r="B184580" s="1" t="s">
        <v>184184</v>
      </c>
      <c r="C184580" s="1" t="s">
        <v>60</v>
      </c>
    </row>
    <row r="184581" spans="1:4" x14ac:dyDescent="0.2">
      <c r="A184581" s="1">
        <v>244031</v>
      </c>
      <c r="B184581" s="1" t="s">
        <v>184185</v>
      </c>
      <c r="C184581" s="1" t="s">
        <v>60</v>
      </c>
    </row>
    <row r="184582" spans="1:4" x14ac:dyDescent="0.2">
      <c r="A184582" s="1">
        <v>244032</v>
      </c>
      <c r="B184582" s="1" t="s">
        <v>184186</v>
      </c>
      <c r="C184582" s="1" t="s">
        <v>5</v>
      </c>
    </row>
    <row r="184583" spans="1:4" x14ac:dyDescent="0.2">
      <c r="A184583" s="1">
        <v>244033</v>
      </c>
      <c r="B184583" s="1" t="s">
        <v>184187</v>
      </c>
      <c r="C184583" s="1" t="s">
        <v>5</v>
      </c>
    </row>
    <row r="184584" spans="1:4" x14ac:dyDescent="0.2">
      <c r="A184584" s="1">
        <v>244034</v>
      </c>
      <c r="B184584" s="1" t="s">
        <v>184188</v>
      </c>
      <c r="C184584" s="1" t="s">
        <v>60</v>
      </c>
    </row>
    <row r="184585" spans="1:4" x14ac:dyDescent="0.2">
      <c r="A184585" s="1">
        <v>244037</v>
      </c>
      <c r="B184585" s="1" t="s">
        <v>184189</v>
      </c>
      <c r="C184585" s="1" t="s">
        <v>5</v>
      </c>
    </row>
    <row r="184586" spans="1:4" x14ac:dyDescent="0.2">
      <c r="A184586" s="1">
        <v>244038</v>
      </c>
      <c r="B184586" s="1" t="s">
        <v>184190</v>
      </c>
      <c r="C184586" s="1" t="s">
        <v>5</v>
      </c>
    </row>
    <row r="184587" spans="1:4" x14ac:dyDescent="0.2">
      <c r="A184587" s="1">
        <v>244040</v>
      </c>
      <c r="B184587" s="1" t="s">
        <v>184191</v>
      </c>
      <c r="C184587" s="1" t="s">
        <v>5</v>
      </c>
    </row>
    <row r="184588" spans="1:4" x14ac:dyDescent="0.2">
      <c r="A184588" s="1">
        <v>244046</v>
      </c>
      <c r="B184588" s="1" t="s">
        <v>184192</v>
      </c>
      <c r="C184588" s="1" t="s">
        <v>5</v>
      </c>
    </row>
    <row r="184589" spans="1:4" x14ac:dyDescent="0.2">
      <c r="A184589" s="1">
        <v>244049</v>
      </c>
      <c r="B184589" s="1" t="s">
        <v>184193</v>
      </c>
      <c r="C184589" s="1" t="s">
        <v>60</v>
      </c>
    </row>
    <row r="184590" spans="1:4" x14ac:dyDescent="0.2">
      <c r="A184590" s="1">
        <v>244055</v>
      </c>
      <c r="B184590" s="1" t="s">
        <v>184194</v>
      </c>
      <c r="C184590" s="1" t="s">
        <v>60</v>
      </c>
    </row>
    <row r="184591" spans="1:4" x14ac:dyDescent="0.2">
      <c r="A184591" s="1">
        <v>244057</v>
      </c>
      <c r="B184591" s="1" t="s">
        <v>184195</v>
      </c>
      <c r="C184591" s="1" t="s">
        <v>5</v>
      </c>
    </row>
    <row r="184592" spans="1:4" x14ac:dyDescent="0.2">
      <c r="A184592" s="1">
        <v>244062</v>
      </c>
      <c r="B184592" s="1" t="s">
        <v>184196</v>
      </c>
      <c r="C184592" s="1" t="s">
        <v>60</v>
      </c>
      <c r="D184592" s="1" t="s">
        <v>61</v>
      </c>
    </row>
    <row r="184593" spans="1:4" x14ac:dyDescent="0.2">
      <c r="A184593" s="1">
        <v>244066</v>
      </c>
      <c r="B184593" s="1" t="s">
        <v>184197</v>
      </c>
      <c r="C184593" s="1" t="s">
        <v>5</v>
      </c>
    </row>
    <row r="184594" spans="1:4" x14ac:dyDescent="0.2">
      <c r="A184594" s="1">
        <v>244067</v>
      </c>
      <c r="B184594" s="1" t="s">
        <v>184198</v>
      </c>
      <c r="C184594" s="1" t="s">
        <v>5</v>
      </c>
    </row>
    <row r="184595" spans="1:4" x14ac:dyDescent="0.2">
      <c r="A184595" s="1">
        <v>244072</v>
      </c>
      <c r="B184595" s="1" t="s">
        <v>184199</v>
      </c>
      <c r="C184595" s="1" t="s">
        <v>5</v>
      </c>
    </row>
    <row r="184596" spans="1:4" x14ac:dyDescent="0.2">
      <c r="A184596" s="1">
        <v>244074</v>
      </c>
      <c r="B184596" s="1" t="s">
        <v>184200</v>
      </c>
      <c r="C184596" s="1" t="s">
        <v>5</v>
      </c>
    </row>
    <row r="184597" spans="1:4" x14ac:dyDescent="0.2">
      <c r="A184597" s="1">
        <v>244075</v>
      </c>
      <c r="B184597" s="1" t="s">
        <v>184201</v>
      </c>
      <c r="C184597" s="1" t="s">
        <v>5</v>
      </c>
    </row>
    <row r="184598" spans="1:4" x14ac:dyDescent="0.2">
      <c r="A184598" s="1">
        <v>244078</v>
      </c>
      <c r="B184598" s="1" t="s">
        <v>184202</v>
      </c>
      <c r="C184598" s="1" t="s">
        <v>5</v>
      </c>
    </row>
    <row r="184599" spans="1:4" x14ac:dyDescent="0.2">
      <c r="A184599" s="1">
        <v>244081</v>
      </c>
      <c r="B184599" s="1" t="s">
        <v>184203</v>
      </c>
      <c r="C184599" s="1" t="s">
        <v>60</v>
      </c>
    </row>
    <row r="184600" spans="1:4" x14ac:dyDescent="0.2">
      <c r="A184600" s="1">
        <v>244083</v>
      </c>
      <c r="B184600" s="1" t="s">
        <v>184204</v>
      </c>
      <c r="C184600" s="1" t="s">
        <v>60</v>
      </c>
      <c r="D184600" s="1" t="s">
        <v>61</v>
      </c>
    </row>
    <row r="184601" spans="1:4" x14ac:dyDescent="0.2">
      <c r="A184601" s="1">
        <v>244087</v>
      </c>
      <c r="B184601" s="1" t="s">
        <v>184205</v>
      </c>
      <c r="C184601" s="1" t="s">
        <v>60</v>
      </c>
    </row>
    <row r="184602" spans="1:4" x14ac:dyDescent="0.2">
      <c r="A184602" s="1">
        <v>244088</v>
      </c>
      <c r="B184602" s="1" t="s">
        <v>184206</v>
      </c>
      <c r="C184602" s="1" t="s">
        <v>5</v>
      </c>
    </row>
    <row r="184603" spans="1:4" x14ac:dyDescent="0.2">
      <c r="A184603" s="1">
        <v>244089</v>
      </c>
      <c r="B184603" s="1" t="s">
        <v>184207</v>
      </c>
      <c r="C184603" s="1" t="s">
        <v>5</v>
      </c>
    </row>
    <row r="184604" spans="1:4" x14ac:dyDescent="0.2">
      <c r="A184604" s="1">
        <v>244091</v>
      </c>
      <c r="B184604" s="1" t="s">
        <v>184208</v>
      </c>
      <c r="C184604" s="1" t="s">
        <v>5</v>
      </c>
    </row>
    <row r="184605" spans="1:4" x14ac:dyDescent="0.2">
      <c r="A184605" s="1">
        <v>244092</v>
      </c>
      <c r="B184605" s="1" t="s">
        <v>184209</v>
      </c>
      <c r="C184605" s="1" t="s">
        <v>60</v>
      </c>
    </row>
    <row r="184606" spans="1:4" x14ac:dyDescent="0.2">
      <c r="A184606" s="1">
        <v>244094</v>
      </c>
      <c r="B184606" s="1" t="s">
        <v>184210</v>
      </c>
      <c r="C184606" s="1" t="s">
        <v>5</v>
      </c>
    </row>
    <row r="184607" spans="1:4" x14ac:dyDescent="0.2">
      <c r="A184607" s="1">
        <v>244097</v>
      </c>
      <c r="B184607" s="1" t="s">
        <v>184211</v>
      </c>
      <c r="C184607" s="1" t="s">
        <v>60</v>
      </c>
    </row>
    <row r="184608" spans="1:4" x14ac:dyDescent="0.2">
      <c r="A184608" s="1">
        <v>244099</v>
      </c>
      <c r="B184608" s="1" t="s">
        <v>184212</v>
      </c>
      <c r="C184608" s="1" t="s">
        <v>60</v>
      </c>
    </row>
    <row r="184609" spans="1:3" x14ac:dyDescent="0.2">
      <c r="A184609" s="1">
        <v>244105</v>
      </c>
      <c r="B184609" s="1" t="s">
        <v>184213</v>
      </c>
      <c r="C184609" s="1" t="s">
        <v>60</v>
      </c>
    </row>
    <row r="184610" spans="1:3" x14ac:dyDescent="0.2">
      <c r="A184610" s="1">
        <v>244107</v>
      </c>
      <c r="B184610" s="1" t="s">
        <v>184214</v>
      </c>
      <c r="C184610" s="1" t="s">
        <v>5</v>
      </c>
    </row>
    <row r="184611" spans="1:3" x14ac:dyDescent="0.2">
      <c r="A184611" s="1">
        <v>244109</v>
      </c>
      <c r="B184611" s="1" t="s">
        <v>184215</v>
      </c>
      <c r="C184611" s="1" t="s">
        <v>60</v>
      </c>
    </row>
    <row r="184612" spans="1:3" x14ac:dyDescent="0.2">
      <c r="A184612" s="1">
        <v>244111</v>
      </c>
      <c r="B184612" s="1" t="s">
        <v>184216</v>
      </c>
      <c r="C184612" s="1" t="s">
        <v>5</v>
      </c>
    </row>
    <row r="184613" spans="1:3" x14ac:dyDescent="0.2">
      <c r="A184613" s="1">
        <v>244112</v>
      </c>
      <c r="B184613" s="1" t="s">
        <v>184217</v>
      </c>
      <c r="C184613" s="1" t="s">
        <v>60</v>
      </c>
    </row>
    <row r="184614" spans="1:3" x14ac:dyDescent="0.2">
      <c r="A184614" s="1">
        <v>244113</v>
      </c>
      <c r="B184614" s="1" t="s">
        <v>184218</v>
      </c>
      <c r="C184614" s="1" t="s">
        <v>60</v>
      </c>
    </row>
    <row r="184615" spans="1:3" x14ac:dyDescent="0.2">
      <c r="A184615" s="1">
        <v>244116</v>
      </c>
      <c r="B184615" s="1" t="s">
        <v>184219</v>
      </c>
      <c r="C184615" s="1" t="s">
        <v>60</v>
      </c>
    </row>
    <row r="184616" spans="1:3" x14ac:dyDescent="0.2">
      <c r="A184616" s="1">
        <v>244117</v>
      </c>
      <c r="B184616" s="1" t="s">
        <v>184220</v>
      </c>
      <c r="C184616" s="1" t="s">
        <v>5</v>
      </c>
    </row>
    <row r="184617" spans="1:3" x14ac:dyDescent="0.2">
      <c r="A184617" s="1">
        <v>244118</v>
      </c>
      <c r="B184617" s="1" t="s">
        <v>184221</v>
      </c>
      <c r="C184617" s="1" t="s">
        <v>60</v>
      </c>
    </row>
    <row r="184618" spans="1:3" x14ac:dyDescent="0.2">
      <c r="A184618" s="1">
        <v>244119</v>
      </c>
      <c r="B184618" s="1" t="s">
        <v>184222</v>
      </c>
      <c r="C184618" s="1" t="s">
        <v>5</v>
      </c>
    </row>
    <row r="184619" spans="1:3" x14ac:dyDescent="0.2">
      <c r="A184619" s="1">
        <v>244121</v>
      </c>
      <c r="B184619" s="1" t="s">
        <v>184223</v>
      </c>
      <c r="C184619" s="1" t="s">
        <v>60</v>
      </c>
    </row>
    <row r="184620" spans="1:3" x14ac:dyDescent="0.2">
      <c r="A184620" s="1">
        <v>244122</v>
      </c>
      <c r="B184620" s="1" t="s">
        <v>184224</v>
      </c>
      <c r="C184620" s="1" t="s">
        <v>60</v>
      </c>
    </row>
    <row r="184621" spans="1:3" x14ac:dyDescent="0.2">
      <c r="A184621" s="1">
        <v>244123</v>
      </c>
      <c r="B184621" s="1" t="s">
        <v>184225</v>
      </c>
      <c r="C184621" s="1" t="s">
        <v>5</v>
      </c>
    </row>
    <row r="184622" spans="1:3" x14ac:dyDescent="0.2">
      <c r="A184622" s="1">
        <v>244124</v>
      </c>
      <c r="B184622" s="1" t="s">
        <v>184226</v>
      </c>
      <c r="C184622" s="1" t="s">
        <v>60</v>
      </c>
    </row>
    <row r="184623" spans="1:3" x14ac:dyDescent="0.2">
      <c r="A184623" s="1">
        <v>244125</v>
      </c>
      <c r="B184623" s="1" t="s">
        <v>184227</v>
      </c>
      <c r="C184623" s="1" t="s">
        <v>60</v>
      </c>
    </row>
    <row r="184624" spans="1:3" x14ac:dyDescent="0.2">
      <c r="A184624" s="1">
        <v>244127</v>
      </c>
      <c r="B184624" s="1" t="s">
        <v>184228</v>
      </c>
      <c r="C184624" s="1" t="s">
        <v>60</v>
      </c>
    </row>
    <row r="184625" spans="1:3" x14ac:dyDescent="0.2">
      <c r="A184625" s="1">
        <v>244129</v>
      </c>
      <c r="B184625" s="1" t="s">
        <v>184229</v>
      </c>
      <c r="C184625" s="1" t="s">
        <v>5</v>
      </c>
    </row>
    <row r="184626" spans="1:3" x14ac:dyDescent="0.2">
      <c r="A184626" s="1">
        <v>244130</v>
      </c>
      <c r="B184626" s="1" t="s">
        <v>184230</v>
      </c>
      <c r="C184626" s="1" t="s">
        <v>60</v>
      </c>
    </row>
    <row r="184627" spans="1:3" x14ac:dyDescent="0.2">
      <c r="A184627" s="1">
        <v>244132</v>
      </c>
      <c r="B184627" s="1" t="s">
        <v>184231</v>
      </c>
      <c r="C184627" s="1" t="s">
        <v>60</v>
      </c>
    </row>
    <row r="184628" spans="1:3" x14ac:dyDescent="0.2">
      <c r="A184628" s="1">
        <v>244133</v>
      </c>
      <c r="B184628" s="1" t="s">
        <v>184232</v>
      </c>
      <c r="C184628" s="1" t="s">
        <v>5</v>
      </c>
    </row>
    <row r="184629" spans="1:3" x14ac:dyDescent="0.2">
      <c r="A184629" s="1">
        <v>244134</v>
      </c>
      <c r="B184629" s="1" t="s">
        <v>184233</v>
      </c>
      <c r="C184629" s="1" t="s">
        <v>60</v>
      </c>
    </row>
    <row r="184630" spans="1:3" x14ac:dyDescent="0.2">
      <c r="A184630" s="1">
        <v>244135</v>
      </c>
      <c r="B184630" s="1" t="s">
        <v>184234</v>
      </c>
      <c r="C184630" s="1" t="s">
        <v>5</v>
      </c>
    </row>
    <row r="184631" spans="1:3" x14ac:dyDescent="0.2">
      <c r="A184631" s="1">
        <v>244139</v>
      </c>
      <c r="B184631" s="1" t="s">
        <v>184235</v>
      </c>
      <c r="C184631" s="1" t="s">
        <v>60</v>
      </c>
    </row>
    <row r="184632" spans="1:3" x14ac:dyDescent="0.2">
      <c r="A184632" s="1">
        <v>244140</v>
      </c>
      <c r="B184632" s="1" t="s">
        <v>184236</v>
      </c>
      <c r="C184632" s="1" t="s">
        <v>5</v>
      </c>
    </row>
    <row r="184633" spans="1:3" x14ac:dyDescent="0.2">
      <c r="A184633" s="1">
        <v>244141</v>
      </c>
      <c r="B184633" s="1" t="s">
        <v>184237</v>
      </c>
      <c r="C184633" s="1" t="s">
        <v>60</v>
      </c>
    </row>
    <row r="184634" spans="1:3" x14ac:dyDescent="0.2">
      <c r="A184634" s="1">
        <v>244145</v>
      </c>
      <c r="B184634" s="1" t="s">
        <v>184238</v>
      </c>
      <c r="C184634" s="1" t="s">
        <v>5</v>
      </c>
    </row>
    <row r="184635" spans="1:3" x14ac:dyDescent="0.2">
      <c r="A184635" s="1">
        <v>244147</v>
      </c>
      <c r="B184635" s="1" t="s">
        <v>184239</v>
      </c>
      <c r="C184635" s="1" t="s">
        <v>60</v>
      </c>
    </row>
    <row r="184636" spans="1:3" x14ac:dyDescent="0.2">
      <c r="A184636" s="1">
        <v>244149</v>
      </c>
      <c r="B184636" s="1" t="s">
        <v>184240</v>
      </c>
      <c r="C184636" s="1" t="s">
        <v>60</v>
      </c>
    </row>
    <row r="184637" spans="1:3" x14ac:dyDescent="0.2">
      <c r="A184637" s="1">
        <v>244150</v>
      </c>
      <c r="B184637" s="1" t="s">
        <v>184241</v>
      </c>
      <c r="C184637" s="1" t="s">
        <v>60</v>
      </c>
    </row>
    <row r="184638" spans="1:3" x14ac:dyDescent="0.2">
      <c r="A184638" s="1">
        <v>244151</v>
      </c>
      <c r="B184638" s="1" t="s">
        <v>184242</v>
      </c>
      <c r="C184638" s="1" t="s">
        <v>60</v>
      </c>
    </row>
    <row r="184639" spans="1:3" x14ac:dyDescent="0.2">
      <c r="A184639" s="1">
        <v>244152</v>
      </c>
      <c r="B184639" s="1" t="s">
        <v>184243</v>
      </c>
      <c r="C184639" s="1" t="s">
        <v>5</v>
      </c>
    </row>
    <row r="184640" spans="1:3" x14ac:dyDescent="0.2">
      <c r="A184640" s="1">
        <v>244154</v>
      </c>
      <c r="B184640" s="1" t="s">
        <v>184244</v>
      </c>
      <c r="C184640" s="1" t="s">
        <v>60</v>
      </c>
    </row>
    <row r="184641" spans="1:3" x14ac:dyDescent="0.2">
      <c r="A184641" s="1">
        <v>244155</v>
      </c>
      <c r="B184641" s="1" t="s">
        <v>184245</v>
      </c>
      <c r="C184641" s="1" t="s">
        <v>5</v>
      </c>
    </row>
    <row r="184642" spans="1:3" x14ac:dyDescent="0.2">
      <c r="A184642" s="1">
        <v>244156</v>
      </c>
      <c r="B184642" s="1" t="s">
        <v>184246</v>
      </c>
      <c r="C184642" s="1" t="s">
        <v>5</v>
      </c>
    </row>
    <row r="184643" spans="1:3" x14ac:dyDescent="0.2">
      <c r="A184643" s="1">
        <v>244157</v>
      </c>
      <c r="B184643" s="1" t="s">
        <v>184247</v>
      </c>
      <c r="C184643" s="1" t="s">
        <v>5</v>
      </c>
    </row>
    <row r="184644" spans="1:3" x14ac:dyDescent="0.2">
      <c r="A184644" s="1">
        <v>244158</v>
      </c>
      <c r="B184644" s="1" t="s">
        <v>184248</v>
      </c>
      <c r="C184644" s="1" t="s">
        <v>60</v>
      </c>
    </row>
    <row r="184645" spans="1:3" x14ac:dyDescent="0.2">
      <c r="A184645" s="1">
        <v>244160</v>
      </c>
      <c r="B184645" s="1" t="s">
        <v>184249</v>
      </c>
      <c r="C184645" s="1" t="s">
        <v>60</v>
      </c>
    </row>
    <row r="184646" spans="1:3" x14ac:dyDescent="0.2">
      <c r="A184646" s="1">
        <v>244161</v>
      </c>
      <c r="B184646" s="1" t="s">
        <v>184250</v>
      </c>
      <c r="C184646" s="1" t="s">
        <v>60</v>
      </c>
    </row>
    <row r="184647" spans="1:3" x14ac:dyDescent="0.2">
      <c r="A184647" s="1">
        <v>244162</v>
      </c>
      <c r="B184647" s="1" t="s">
        <v>184251</v>
      </c>
      <c r="C184647" s="1" t="s">
        <v>60</v>
      </c>
    </row>
    <row r="184648" spans="1:3" x14ac:dyDescent="0.2">
      <c r="A184648" s="1">
        <v>244163</v>
      </c>
      <c r="B184648" s="1" t="s">
        <v>184252</v>
      </c>
      <c r="C184648" s="1" t="s">
        <v>60</v>
      </c>
    </row>
    <row r="184649" spans="1:3" x14ac:dyDescent="0.2">
      <c r="A184649" s="1">
        <v>244164</v>
      </c>
      <c r="B184649" s="1" t="s">
        <v>184253</v>
      </c>
      <c r="C184649" s="1" t="s">
        <v>5</v>
      </c>
    </row>
    <row r="184650" spans="1:3" x14ac:dyDescent="0.2">
      <c r="A184650" s="1">
        <v>244165</v>
      </c>
      <c r="B184650" s="1" t="s">
        <v>184254</v>
      </c>
      <c r="C184650" s="1" t="s">
        <v>60</v>
      </c>
    </row>
    <row r="184651" spans="1:3" x14ac:dyDescent="0.2">
      <c r="A184651" s="1">
        <v>244166</v>
      </c>
      <c r="B184651" s="1" t="s">
        <v>184255</v>
      </c>
      <c r="C184651" s="1" t="s">
        <v>60</v>
      </c>
    </row>
    <row r="184652" spans="1:3" x14ac:dyDescent="0.2">
      <c r="A184652" s="1">
        <v>244167</v>
      </c>
      <c r="B184652" s="1" t="s">
        <v>184256</v>
      </c>
      <c r="C184652" s="1" t="s">
        <v>60</v>
      </c>
    </row>
    <row r="184653" spans="1:3" x14ac:dyDescent="0.2">
      <c r="A184653" s="1">
        <v>244169</v>
      </c>
      <c r="B184653" s="1" t="s">
        <v>184257</v>
      </c>
      <c r="C184653" s="1" t="s">
        <v>5</v>
      </c>
    </row>
    <row r="184654" spans="1:3" x14ac:dyDescent="0.2">
      <c r="A184654" s="1">
        <v>244170</v>
      </c>
      <c r="B184654" s="1" t="s">
        <v>184258</v>
      </c>
      <c r="C184654" s="1" t="s">
        <v>60</v>
      </c>
    </row>
    <row r="184655" spans="1:3" x14ac:dyDescent="0.2">
      <c r="A184655" s="1">
        <v>244171</v>
      </c>
      <c r="B184655" s="1" t="s">
        <v>184259</v>
      </c>
      <c r="C184655" s="1" t="s">
        <v>5</v>
      </c>
    </row>
    <row r="184656" spans="1:3" x14ac:dyDescent="0.2">
      <c r="A184656" s="1">
        <v>244172</v>
      </c>
      <c r="B184656" s="1" t="s">
        <v>184260</v>
      </c>
      <c r="C184656" s="1" t="s">
        <v>5</v>
      </c>
    </row>
    <row r="184657" spans="1:3" x14ac:dyDescent="0.2">
      <c r="A184657" s="1">
        <v>244174</v>
      </c>
      <c r="B184657" s="1" t="s">
        <v>184261</v>
      </c>
      <c r="C184657" s="1" t="s">
        <v>5</v>
      </c>
    </row>
    <row r="184658" spans="1:3" x14ac:dyDescent="0.2">
      <c r="A184658" s="1">
        <v>244178</v>
      </c>
      <c r="B184658" s="1" t="s">
        <v>184262</v>
      </c>
      <c r="C184658" s="1" t="s">
        <v>60</v>
      </c>
    </row>
    <row r="184659" spans="1:3" x14ac:dyDescent="0.2">
      <c r="A184659" s="1">
        <v>244179</v>
      </c>
      <c r="B184659" s="1" t="s">
        <v>184263</v>
      </c>
      <c r="C184659" s="1" t="s">
        <v>60</v>
      </c>
    </row>
    <row r="184660" spans="1:3" x14ac:dyDescent="0.2">
      <c r="A184660" s="1">
        <v>244181</v>
      </c>
      <c r="B184660" s="1" t="s">
        <v>184264</v>
      </c>
      <c r="C184660" s="1" t="s">
        <v>60</v>
      </c>
    </row>
    <row r="184661" spans="1:3" x14ac:dyDescent="0.2">
      <c r="A184661" s="1">
        <v>244183</v>
      </c>
      <c r="B184661" s="1" t="s">
        <v>184265</v>
      </c>
      <c r="C184661" s="1" t="s">
        <v>60</v>
      </c>
    </row>
    <row r="184662" spans="1:3" x14ac:dyDescent="0.2">
      <c r="A184662" s="1">
        <v>244184</v>
      </c>
      <c r="B184662" s="1" t="s">
        <v>184266</v>
      </c>
      <c r="C184662" s="1" t="s">
        <v>60</v>
      </c>
    </row>
    <row r="184663" spans="1:3" x14ac:dyDescent="0.2">
      <c r="A184663" s="1">
        <v>244185</v>
      </c>
      <c r="B184663" s="1" t="s">
        <v>184267</v>
      </c>
      <c r="C184663" s="1" t="s">
        <v>60</v>
      </c>
    </row>
    <row r="184664" spans="1:3" x14ac:dyDescent="0.2">
      <c r="A184664" s="1">
        <v>244187</v>
      </c>
      <c r="B184664" s="1" t="s">
        <v>184268</v>
      </c>
      <c r="C184664" s="1" t="s">
        <v>60</v>
      </c>
    </row>
    <row r="184665" spans="1:3" x14ac:dyDescent="0.2">
      <c r="A184665" s="1">
        <v>244189</v>
      </c>
      <c r="B184665" s="1" t="s">
        <v>184269</v>
      </c>
      <c r="C184665" s="1" t="s">
        <v>5</v>
      </c>
    </row>
    <row r="184666" spans="1:3" x14ac:dyDescent="0.2">
      <c r="A184666" s="1">
        <v>244190</v>
      </c>
      <c r="B184666" s="1" t="s">
        <v>184270</v>
      </c>
      <c r="C184666" s="1" t="s">
        <v>60</v>
      </c>
    </row>
    <row r="184667" spans="1:3" x14ac:dyDescent="0.2">
      <c r="A184667" s="1">
        <v>244191</v>
      </c>
      <c r="B184667" s="1" t="s">
        <v>184271</v>
      </c>
      <c r="C184667" s="1" t="s">
        <v>60</v>
      </c>
    </row>
    <row r="184668" spans="1:3" x14ac:dyDescent="0.2">
      <c r="A184668" s="1">
        <v>244194</v>
      </c>
      <c r="B184668" s="1" t="s">
        <v>184272</v>
      </c>
      <c r="C184668" s="1" t="s">
        <v>60</v>
      </c>
    </row>
    <row r="184669" spans="1:3" x14ac:dyDescent="0.2">
      <c r="A184669" s="1">
        <v>244195</v>
      </c>
      <c r="B184669" s="1" t="s">
        <v>184273</v>
      </c>
      <c r="C184669" s="1" t="s">
        <v>60</v>
      </c>
    </row>
    <row r="184670" spans="1:3" x14ac:dyDescent="0.2">
      <c r="A184670" s="1">
        <v>244196</v>
      </c>
      <c r="B184670" s="1" t="s">
        <v>184274</v>
      </c>
      <c r="C184670" s="1" t="s">
        <v>60</v>
      </c>
    </row>
    <row r="184671" spans="1:3" x14ac:dyDescent="0.2">
      <c r="A184671" s="1">
        <v>244198</v>
      </c>
      <c r="B184671" s="1" t="s">
        <v>184275</v>
      </c>
      <c r="C184671" s="1" t="s">
        <v>60</v>
      </c>
    </row>
    <row r="184672" spans="1:3" x14ac:dyDescent="0.2">
      <c r="A184672" s="1">
        <v>244200</v>
      </c>
      <c r="B184672" s="1" t="s">
        <v>184276</v>
      </c>
      <c r="C184672" s="1" t="s">
        <v>60</v>
      </c>
    </row>
    <row r="184673" spans="1:3" x14ac:dyDescent="0.2">
      <c r="A184673" s="1">
        <v>244201</v>
      </c>
      <c r="B184673" s="1" t="s">
        <v>184277</v>
      </c>
      <c r="C184673" s="1" t="s">
        <v>60</v>
      </c>
    </row>
    <row r="184674" spans="1:3" x14ac:dyDescent="0.2">
      <c r="A184674" s="1">
        <v>244203</v>
      </c>
      <c r="B184674" s="1" t="s">
        <v>184278</v>
      </c>
      <c r="C184674" s="1" t="s">
        <v>60</v>
      </c>
    </row>
    <row r="184675" spans="1:3" x14ac:dyDescent="0.2">
      <c r="A184675" s="1">
        <v>244204</v>
      </c>
      <c r="B184675" s="1" t="s">
        <v>184279</v>
      </c>
      <c r="C184675" s="1" t="s">
        <v>60</v>
      </c>
    </row>
    <row r="184676" spans="1:3" x14ac:dyDescent="0.2">
      <c r="A184676" s="1">
        <v>244206</v>
      </c>
      <c r="B184676" s="1" t="s">
        <v>184280</v>
      </c>
      <c r="C184676" s="1" t="s">
        <v>5</v>
      </c>
    </row>
    <row r="184677" spans="1:3" x14ac:dyDescent="0.2">
      <c r="A184677" s="1">
        <v>244207</v>
      </c>
      <c r="B184677" s="1" t="s">
        <v>184281</v>
      </c>
      <c r="C184677" s="1" t="s">
        <v>60</v>
      </c>
    </row>
    <row r="184678" spans="1:3" x14ac:dyDescent="0.2">
      <c r="A184678" s="1">
        <v>244212</v>
      </c>
      <c r="B184678" s="1" t="s">
        <v>184282</v>
      </c>
      <c r="C184678" s="1" t="s">
        <v>5</v>
      </c>
    </row>
    <row r="184679" spans="1:3" x14ac:dyDescent="0.2">
      <c r="A184679" s="1">
        <v>244213</v>
      </c>
      <c r="B184679" s="1" t="s">
        <v>184283</v>
      </c>
      <c r="C184679" s="1" t="s">
        <v>5</v>
      </c>
    </row>
    <row r="184680" spans="1:3" x14ac:dyDescent="0.2">
      <c r="A184680" s="1">
        <v>244214</v>
      </c>
      <c r="B184680" s="1" t="s">
        <v>184284</v>
      </c>
      <c r="C184680" s="1" t="s">
        <v>60</v>
      </c>
    </row>
    <row r="184681" spans="1:3" x14ac:dyDescent="0.2">
      <c r="A184681" s="1">
        <v>244215</v>
      </c>
      <c r="B184681" s="1" t="s">
        <v>184285</v>
      </c>
      <c r="C184681" s="1" t="s">
        <v>5</v>
      </c>
    </row>
    <row r="184682" spans="1:3" x14ac:dyDescent="0.2">
      <c r="A184682" s="1">
        <v>244216</v>
      </c>
      <c r="B184682" s="1" t="s">
        <v>184286</v>
      </c>
      <c r="C184682" s="1" t="s">
        <v>60</v>
      </c>
    </row>
    <row r="184683" spans="1:3" x14ac:dyDescent="0.2">
      <c r="A184683" s="1">
        <v>244217</v>
      </c>
      <c r="B184683" s="1" t="s">
        <v>184287</v>
      </c>
      <c r="C184683" s="1" t="s">
        <v>5</v>
      </c>
    </row>
    <row r="184684" spans="1:3" x14ac:dyDescent="0.2">
      <c r="A184684" s="1">
        <v>244220</v>
      </c>
      <c r="B184684" s="1" t="s">
        <v>184288</v>
      </c>
      <c r="C184684" s="1" t="s">
        <v>60</v>
      </c>
    </row>
    <row r="184685" spans="1:3" x14ac:dyDescent="0.2">
      <c r="A184685" s="1">
        <v>244221</v>
      </c>
      <c r="B184685" s="1" t="s">
        <v>184289</v>
      </c>
      <c r="C184685" s="1" t="s">
        <v>5</v>
      </c>
    </row>
    <row r="184686" spans="1:3" x14ac:dyDescent="0.2">
      <c r="A184686" s="1">
        <v>244222</v>
      </c>
      <c r="B184686" s="1" t="s">
        <v>184290</v>
      </c>
      <c r="C184686" s="1" t="s">
        <v>60</v>
      </c>
    </row>
    <row r="184687" spans="1:3" x14ac:dyDescent="0.2">
      <c r="A184687" s="1">
        <v>244223</v>
      </c>
      <c r="B184687" s="1" t="s">
        <v>184291</v>
      </c>
      <c r="C184687" s="1" t="s">
        <v>60</v>
      </c>
    </row>
    <row r="184688" spans="1:3" x14ac:dyDescent="0.2">
      <c r="A184688" s="1">
        <v>244227</v>
      </c>
      <c r="B184688" s="1" t="s">
        <v>184292</v>
      </c>
      <c r="C184688" s="1" t="s">
        <v>5</v>
      </c>
    </row>
    <row r="184689" spans="1:3" x14ac:dyDescent="0.2">
      <c r="A184689" s="1">
        <v>244228</v>
      </c>
      <c r="B184689" s="1" t="s">
        <v>184293</v>
      </c>
      <c r="C184689" s="1" t="s">
        <v>60</v>
      </c>
    </row>
    <row r="184690" spans="1:3" x14ac:dyDescent="0.2">
      <c r="A184690" s="1">
        <v>244229</v>
      </c>
      <c r="B184690" s="1" t="s">
        <v>184294</v>
      </c>
      <c r="C184690" s="1" t="s">
        <v>5</v>
      </c>
    </row>
    <row r="184691" spans="1:3" x14ac:dyDescent="0.2">
      <c r="A184691" s="1">
        <v>244230</v>
      </c>
      <c r="B184691" s="1" t="s">
        <v>184295</v>
      </c>
      <c r="C184691" s="1" t="s">
        <v>5</v>
      </c>
    </row>
    <row r="184692" spans="1:3" x14ac:dyDescent="0.2">
      <c r="A184692" s="1">
        <v>244231</v>
      </c>
      <c r="B184692" s="1" t="s">
        <v>184296</v>
      </c>
      <c r="C184692" s="1" t="s">
        <v>5</v>
      </c>
    </row>
    <row r="184693" spans="1:3" x14ac:dyDescent="0.2">
      <c r="A184693" s="1">
        <v>244232</v>
      </c>
      <c r="B184693" s="1" t="s">
        <v>184297</v>
      </c>
      <c r="C184693" s="1" t="s">
        <v>5</v>
      </c>
    </row>
    <row r="184694" spans="1:3" x14ac:dyDescent="0.2">
      <c r="A184694" s="1">
        <v>244233</v>
      </c>
      <c r="B184694" s="1" t="s">
        <v>184298</v>
      </c>
      <c r="C184694" s="1" t="s">
        <v>5</v>
      </c>
    </row>
    <row r="184695" spans="1:3" x14ac:dyDescent="0.2">
      <c r="A184695" s="1">
        <v>244234</v>
      </c>
      <c r="B184695" s="1" t="s">
        <v>184299</v>
      </c>
      <c r="C184695" s="1" t="s">
        <v>5</v>
      </c>
    </row>
    <row r="184696" spans="1:3" x14ac:dyDescent="0.2">
      <c r="A184696" s="1">
        <v>244235</v>
      </c>
      <c r="B184696" s="1" t="s">
        <v>184300</v>
      </c>
      <c r="C184696" s="1" t="s">
        <v>5</v>
      </c>
    </row>
    <row r="184697" spans="1:3" x14ac:dyDescent="0.2">
      <c r="A184697" s="1">
        <v>244237</v>
      </c>
      <c r="B184697" s="1" t="s">
        <v>184301</v>
      </c>
      <c r="C184697" s="1" t="s">
        <v>5</v>
      </c>
    </row>
    <row r="184698" spans="1:3" x14ac:dyDescent="0.2">
      <c r="A184698" s="1">
        <v>244238</v>
      </c>
      <c r="B184698" s="1" t="s">
        <v>184302</v>
      </c>
      <c r="C184698" s="1" t="s">
        <v>5</v>
      </c>
    </row>
    <row r="184699" spans="1:3" x14ac:dyDescent="0.2">
      <c r="A184699" s="1">
        <v>244239</v>
      </c>
      <c r="B184699" s="1" t="s">
        <v>184303</v>
      </c>
      <c r="C184699" s="1" t="s">
        <v>5</v>
      </c>
    </row>
    <row r="184700" spans="1:3" x14ac:dyDescent="0.2">
      <c r="A184700" s="1">
        <v>244240</v>
      </c>
      <c r="B184700" s="1" t="s">
        <v>184304</v>
      </c>
      <c r="C184700" s="1" t="s">
        <v>5</v>
      </c>
    </row>
    <row r="184701" spans="1:3" x14ac:dyDescent="0.2">
      <c r="A184701" s="1">
        <v>244241</v>
      </c>
      <c r="B184701" s="1" t="s">
        <v>184305</v>
      </c>
      <c r="C184701" s="1" t="s">
        <v>60</v>
      </c>
    </row>
    <row r="184702" spans="1:3" x14ac:dyDescent="0.2">
      <c r="A184702" s="1">
        <v>244242</v>
      </c>
      <c r="B184702" s="1" t="s">
        <v>184306</v>
      </c>
      <c r="C184702" s="1" t="s">
        <v>5</v>
      </c>
    </row>
    <row r="184703" spans="1:3" x14ac:dyDescent="0.2">
      <c r="A184703" s="1">
        <v>244243</v>
      </c>
      <c r="B184703" s="1" t="s">
        <v>184307</v>
      </c>
      <c r="C184703" s="1" t="s">
        <v>60</v>
      </c>
    </row>
    <row r="184704" spans="1:3" x14ac:dyDescent="0.2">
      <c r="A184704" s="1">
        <v>244244</v>
      </c>
      <c r="B184704" s="1" t="s">
        <v>184308</v>
      </c>
      <c r="C184704" s="1" t="s">
        <v>5</v>
      </c>
    </row>
    <row r="184705" spans="1:3" x14ac:dyDescent="0.2">
      <c r="A184705" s="1">
        <v>244245</v>
      </c>
      <c r="B184705" s="1" t="s">
        <v>184309</v>
      </c>
      <c r="C184705" s="1" t="s">
        <v>5</v>
      </c>
    </row>
    <row r="184706" spans="1:3" x14ac:dyDescent="0.2">
      <c r="A184706" s="1">
        <v>244246</v>
      </c>
      <c r="B184706" s="1" t="s">
        <v>184310</v>
      </c>
      <c r="C184706" s="1" t="s">
        <v>60</v>
      </c>
    </row>
    <row r="184707" spans="1:3" x14ac:dyDescent="0.2">
      <c r="A184707" s="1">
        <v>244247</v>
      </c>
      <c r="B184707" s="1" t="s">
        <v>184311</v>
      </c>
      <c r="C184707" s="1" t="s">
        <v>5</v>
      </c>
    </row>
    <row r="184708" spans="1:3" x14ac:dyDescent="0.2">
      <c r="A184708" s="1">
        <v>244248</v>
      </c>
      <c r="B184708" s="1" t="s">
        <v>184312</v>
      </c>
      <c r="C184708" s="1" t="s">
        <v>60</v>
      </c>
    </row>
    <row r="184709" spans="1:3" x14ac:dyDescent="0.2">
      <c r="A184709" s="1">
        <v>244249</v>
      </c>
      <c r="B184709" s="1" t="s">
        <v>184313</v>
      </c>
      <c r="C184709" s="1" t="s">
        <v>5</v>
      </c>
    </row>
    <row r="184710" spans="1:3" x14ac:dyDescent="0.2">
      <c r="A184710" s="1">
        <v>244250</v>
      </c>
      <c r="B184710" s="1" t="s">
        <v>184314</v>
      </c>
      <c r="C184710" s="1" t="s">
        <v>5</v>
      </c>
    </row>
    <row r="184711" spans="1:3" x14ac:dyDescent="0.2">
      <c r="A184711" s="1">
        <v>244251</v>
      </c>
      <c r="B184711" s="1" t="s">
        <v>184315</v>
      </c>
      <c r="C184711" s="1" t="s">
        <v>5</v>
      </c>
    </row>
    <row r="184712" spans="1:3" x14ac:dyDescent="0.2">
      <c r="A184712" s="1">
        <v>244252</v>
      </c>
      <c r="B184712" s="1" t="s">
        <v>184316</v>
      </c>
      <c r="C184712" s="1" t="s">
        <v>5</v>
      </c>
    </row>
    <row r="184713" spans="1:3" x14ac:dyDescent="0.2">
      <c r="A184713" s="1">
        <v>244253</v>
      </c>
      <c r="B184713" s="1" t="s">
        <v>184317</v>
      </c>
      <c r="C184713" s="1" t="s">
        <v>5</v>
      </c>
    </row>
    <row r="184714" spans="1:3" x14ac:dyDescent="0.2">
      <c r="A184714" s="1">
        <v>244254</v>
      </c>
      <c r="B184714" s="1" t="s">
        <v>184318</v>
      </c>
      <c r="C184714" s="1" t="s">
        <v>5</v>
      </c>
    </row>
    <row r="184715" spans="1:3" x14ac:dyDescent="0.2">
      <c r="A184715" s="1">
        <v>244255</v>
      </c>
      <c r="B184715" s="1" t="s">
        <v>184319</v>
      </c>
      <c r="C184715" s="1" t="s">
        <v>5</v>
      </c>
    </row>
    <row r="184716" spans="1:3" x14ac:dyDescent="0.2">
      <c r="A184716" s="1">
        <v>244256</v>
      </c>
      <c r="B184716" s="1" t="s">
        <v>184320</v>
      </c>
      <c r="C184716" s="1" t="s">
        <v>5</v>
      </c>
    </row>
    <row r="184717" spans="1:3" x14ac:dyDescent="0.2">
      <c r="A184717" s="1">
        <v>244257</v>
      </c>
      <c r="B184717" s="1" t="s">
        <v>5</v>
      </c>
      <c r="C184717" s="1" t="s">
        <v>5</v>
      </c>
    </row>
    <row r="184718" spans="1:3" x14ac:dyDescent="0.2">
      <c r="A184718" s="1">
        <v>244258</v>
      </c>
      <c r="B184718" s="1" t="s">
        <v>184321</v>
      </c>
      <c r="C184718" s="1" t="s">
        <v>5</v>
      </c>
    </row>
    <row r="184719" spans="1:3" x14ac:dyDescent="0.2">
      <c r="A184719" s="1">
        <v>244259</v>
      </c>
      <c r="B184719" s="1" t="s">
        <v>184322</v>
      </c>
      <c r="C184719" s="1" t="s">
        <v>5</v>
      </c>
    </row>
    <row r="184720" spans="1:3" x14ac:dyDescent="0.2">
      <c r="A184720" s="1">
        <v>244260</v>
      </c>
      <c r="B184720" s="1" t="s">
        <v>184323</v>
      </c>
      <c r="C184720" s="1" t="s">
        <v>5</v>
      </c>
    </row>
    <row r="184721" spans="1:3" x14ac:dyDescent="0.2">
      <c r="A184721" s="1">
        <v>244261</v>
      </c>
      <c r="B184721" s="1" t="s">
        <v>184324</v>
      </c>
      <c r="C184721" s="1" t="s">
        <v>5</v>
      </c>
    </row>
    <row r="184722" spans="1:3" x14ac:dyDescent="0.2">
      <c r="A184722" s="1">
        <v>244262</v>
      </c>
      <c r="B184722" s="1" t="s">
        <v>184325</v>
      </c>
      <c r="C184722" s="1" t="s">
        <v>5</v>
      </c>
    </row>
    <row r="184723" spans="1:3" x14ac:dyDescent="0.2">
      <c r="A184723" s="1">
        <v>244263</v>
      </c>
      <c r="B184723" s="1" t="s">
        <v>184326</v>
      </c>
      <c r="C184723" s="1" t="s">
        <v>5</v>
      </c>
    </row>
    <row r="184724" spans="1:3" x14ac:dyDescent="0.2">
      <c r="A184724" s="1">
        <v>244264</v>
      </c>
      <c r="B184724" s="1" t="s">
        <v>184327</v>
      </c>
      <c r="C184724" s="1" t="s">
        <v>60</v>
      </c>
    </row>
    <row r="184725" spans="1:3" x14ac:dyDescent="0.2">
      <c r="A184725" s="1">
        <v>244265</v>
      </c>
      <c r="B184725" s="1" t="s">
        <v>184328</v>
      </c>
      <c r="C184725" s="1" t="s">
        <v>5</v>
      </c>
    </row>
    <row r="184726" spans="1:3" x14ac:dyDescent="0.2">
      <c r="A184726" s="1">
        <v>244266</v>
      </c>
      <c r="B184726" s="1" t="s">
        <v>184329</v>
      </c>
      <c r="C184726" s="1" t="s">
        <v>60</v>
      </c>
    </row>
    <row r="184727" spans="1:3" x14ac:dyDescent="0.2">
      <c r="A184727" s="1">
        <v>244267</v>
      </c>
      <c r="B184727" s="1" t="s">
        <v>184330</v>
      </c>
      <c r="C184727" s="1" t="s">
        <v>5</v>
      </c>
    </row>
    <row r="184728" spans="1:3" x14ac:dyDescent="0.2">
      <c r="A184728" s="1">
        <v>244268</v>
      </c>
      <c r="B184728" s="1" t="s">
        <v>184331</v>
      </c>
      <c r="C184728" s="1" t="s">
        <v>60</v>
      </c>
    </row>
    <row r="184729" spans="1:3" x14ac:dyDescent="0.2">
      <c r="A184729" s="1">
        <v>244269</v>
      </c>
      <c r="B184729" s="1" t="s">
        <v>184332</v>
      </c>
      <c r="C184729" s="1" t="s">
        <v>5</v>
      </c>
    </row>
    <row r="184730" spans="1:3" x14ac:dyDescent="0.2">
      <c r="A184730" s="1">
        <v>244270</v>
      </c>
      <c r="B184730" s="1" t="s">
        <v>184333</v>
      </c>
      <c r="C184730" s="1" t="s">
        <v>5</v>
      </c>
    </row>
    <row r="184731" spans="1:3" x14ac:dyDescent="0.2">
      <c r="A184731" s="1">
        <v>244271</v>
      </c>
      <c r="B184731" s="1" t="s">
        <v>184334</v>
      </c>
      <c r="C184731" s="1" t="s">
        <v>60</v>
      </c>
    </row>
    <row r="184732" spans="1:3" x14ac:dyDescent="0.2">
      <c r="A184732" s="1">
        <v>244272</v>
      </c>
      <c r="B184732" s="1" t="s">
        <v>184335</v>
      </c>
      <c r="C184732" s="1" t="s">
        <v>5</v>
      </c>
    </row>
    <row r="184733" spans="1:3" x14ac:dyDescent="0.2">
      <c r="A184733" s="1">
        <v>244273</v>
      </c>
      <c r="B184733" s="1" t="s">
        <v>184336</v>
      </c>
      <c r="C184733" s="1" t="s">
        <v>5</v>
      </c>
    </row>
    <row r="184734" spans="1:3" x14ac:dyDescent="0.2">
      <c r="A184734" s="1">
        <v>244274</v>
      </c>
      <c r="B184734" s="1" t="s">
        <v>184337</v>
      </c>
      <c r="C184734" s="1" t="s">
        <v>60</v>
      </c>
    </row>
    <row r="184735" spans="1:3" x14ac:dyDescent="0.2">
      <c r="A184735" s="1">
        <v>244275</v>
      </c>
      <c r="B184735" s="1" t="s">
        <v>184338</v>
      </c>
      <c r="C184735" s="1" t="s">
        <v>5</v>
      </c>
    </row>
    <row r="184736" spans="1:3" x14ac:dyDescent="0.2">
      <c r="A184736" s="1">
        <v>244276</v>
      </c>
      <c r="B184736" s="1" t="s">
        <v>184339</v>
      </c>
      <c r="C184736" s="1" t="s">
        <v>60</v>
      </c>
    </row>
    <row r="184737" spans="1:3" x14ac:dyDescent="0.2">
      <c r="A184737" s="1">
        <v>244277</v>
      </c>
      <c r="B184737" s="1" t="s">
        <v>184340</v>
      </c>
      <c r="C184737" s="1" t="s">
        <v>60</v>
      </c>
    </row>
    <row r="184738" spans="1:3" x14ac:dyDescent="0.2">
      <c r="A184738" s="1">
        <v>244278</v>
      </c>
      <c r="B184738" s="1" t="s">
        <v>184341</v>
      </c>
      <c r="C184738" s="1" t="s">
        <v>5</v>
      </c>
    </row>
    <row r="184739" spans="1:3" x14ac:dyDescent="0.2">
      <c r="A184739" s="1">
        <v>244280</v>
      </c>
      <c r="B184739" s="1" t="s">
        <v>184342</v>
      </c>
      <c r="C184739" s="1" t="s">
        <v>5</v>
      </c>
    </row>
    <row r="184740" spans="1:3" x14ac:dyDescent="0.2">
      <c r="A184740" s="1">
        <v>244281</v>
      </c>
      <c r="B184740" s="1" t="s">
        <v>184343</v>
      </c>
      <c r="C184740" s="1" t="s">
        <v>5</v>
      </c>
    </row>
    <row r="184741" spans="1:3" x14ac:dyDescent="0.2">
      <c r="A184741" s="1">
        <v>244282</v>
      </c>
      <c r="B184741" s="1" t="s">
        <v>184344</v>
      </c>
      <c r="C184741" s="1" t="s">
        <v>5</v>
      </c>
    </row>
    <row r="184742" spans="1:3" x14ac:dyDescent="0.2">
      <c r="A184742" s="1">
        <v>244283</v>
      </c>
      <c r="B184742" s="1" t="s">
        <v>184345</v>
      </c>
      <c r="C184742" s="1" t="s">
        <v>5</v>
      </c>
    </row>
    <row r="184743" spans="1:3" x14ac:dyDescent="0.2">
      <c r="A184743" s="1">
        <v>244284</v>
      </c>
      <c r="B184743" s="1" t="s">
        <v>184346</v>
      </c>
      <c r="C184743" s="1" t="s">
        <v>5</v>
      </c>
    </row>
    <row r="184744" spans="1:3" x14ac:dyDescent="0.2">
      <c r="A184744" s="1">
        <v>244285</v>
      </c>
      <c r="B184744" s="1" t="s">
        <v>184347</v>
      </c>
      <c r="C184744" s="1" t="s">
        <v>60</v>
      </c>
    </row>
    <row r="184745" spans="1:3" x14ac:dyDescent="0.2">
      <c r="A184745" s="1">
        <v>244286</v>
      </c>
      <c r="B184745" s="1" t="s">
        <v>184348</v>
      </c>
      <c r="C184745" s="1" t="s">
        <v>5</v>
      </c>
    </row>
    <row r="184746" spans="1:3" x14ac:dyDescent="0.2">
      <c r="A184746" s="1">
        <v>244288</v>
      </c>
      <c r="B184746" s="1" t="s">
        <v>184349</v>
      </c>
      <c r="C184746" s="1" t="s">
        <v>5</v>
      </c>
    </row>
    <row r="184747" spans="1:3" x14ac:dyDescent="0.2">
      <c r="A184747" s="1">
        <v>244289</v>
      </c>
      <c r="B184747" s="1" t="s">
        <v>184350</v>
      </c>
      <c r="C184747" s="1" t="s">
        <v>5</v>
      </c>
    </row>
    <row r="184748" spans="1:3" x14ac:dyDescent="0.2">
      <c r="A184748" s="1">
        <v>244290</v>
      </c>
      <c r="B184748" s="1" t="s">
        <v>184351</v>
      </c>
      <c r="C184748" s="1" t="s">
        <v>5</v>
      </c>
    </row>
    <row r="184749" spans="1:3" x14ac:dyDescent="0.2">
      <c r="A184749" s="1">
        <v>244291</v>
      </c>
      <c r="B184749" s="1" t="s">
        <v>184352</v>
      </c>
      <c r="C184749" s="1" t="s">
        <v>5</v>
      </c>
    </row>
    <row r="184750" spans="1:3" x14ac:dyDescent="0.2">
      <c r="A184750" s="1">
        <v>244292</v>
      </c>
      <c r="B184750" s="1" t="s">
        <v>184353</v>
      </c>
      <c r="C184750" s="1" t="s">
        <v>5</v>
      </c>
    </row>
    <row r="184751" spans="1:3" x14ac:dyDescent="0.2">
      <c r="A184751" s="1">
        <v>244293</v>
      </c>
      <c r="B184751" s="1" t="s">
        <v>184354</v>
      </c>
      <c r="C184751" s="1" t="s">
        <v>5</v>
      </c>
    </row>
    <row r="184752" spans="1:3" x14ac:dyDescent="0.2">
      <c r="A184752" s="1">
        <v>244294</v>
      </c>
      <c r="B184752" s="1" t="s">
        <v>184355</v>
      </c>
      <c r="C184752" s="1" t="s">
        <v>5</v>
      </c>
    </row>
    <row r="184753" spans="1:4" x14ac:dyDescent="0.2">
      <c r="A184753" s="1">
        <v>244295</v>
      </c>
      <c r="B184753" s="1" t="s">
        <v>184356</v>
      </c>
      <c r="C184753" s="1" t="s">
        <v>60</v>
      </c>
    </row>
    <row r="184754" spans="1:4" x14ac:dyDescent="0.2">
      <c r="A184754" s="1">
        <v>244296</v>
      </c>
      <c r="B184754" s="1" t="s">
        <v>184357</v>
      </c>
      <c r="C184754" s="1" t="s">
        <v>5</v>
      </c>
    </row>
    <row r="184755" spans="1:4" x14ac:dyDescent="0.2">
      <c r="A184755" s="1">
        <v>244297</v>
      </c>
      <c r="B184755" s="1" t="s">
        <v>184358</v>
      </c>
      <c r="C184755" s="1" t="s">
        <v>5</v>
      </c>
    </row>
    <row r="184756" spans="1:4" x14ac:dyDescent="0.2">
      <c r="A184756" s="1">
        <v>244298</v>
      </c>
      <c r="B184756" s="1" t="s">
        <v>184359</v>
      </c>
      <c r="C184756" s="1" t="s">
        <v>5</v>
      </c>
    </row>
    <row r="184757" spans="1:4" x14ac:dyDescent="0.2">
      <c r="A184757" s="1">
        <v>244299</v>
      </c>
      <c r="B184757" s="1" t="s">
        <v>184360</v>
      </c>
      <c r="C184757" s="1" t="s">
        <v>5</v>
      </c>
    </row>
    <row r="184758" spans="1:4" x14ac:dyDescent="0.2">
      <c r="A184758" s="1">
        <v>244300</v>
      </c>
      <c r="B184758" s="1" t="s">
        <v>184361</v>
      </c>
      <c r="C184758" s="1" t="s">
        <v>60</v>
      </c>
    </row>
    <row r="184759" spans="1:4" x14ac:dyDescent="0.2">
      <c r="A184759" s="1">
        <v>244301</v>
      </c>
      <c r="B184759" s="1" t="s">
        <v>184362</v>
      </c>
      <c r="C184759" s="1" t="s">
        <v>5</v>
      </c>
    </row>
    <row r="184760" spans="1:4" x14ac:dyDescent="0.2">
      <c r="A184760" s="1">
        <v>244302</v>
      </c>
      <c r="B184760" s="1" t="s">
        <v>184363</v>
      </c>
      <c r="C184760" s="1" t="s">
        <v>60</v>
      </c>
    </row>
    <row r="184761" spans="1:4" x14ac:dyDescent="0.2">
      <c r="A184761" s="1">
        <v>244303</v>
      </c>
      <c r="B184761" s="1" t="s">
        <v>184364</v>
      </c>
      <c r="C184761" s="1" t="s">
        <v>5</v>
      </c>
    </row>
    <row r="184762" spans="1:4" x14ac:dyDescent="0.2">
      <c r="A184762" s="1">
        <v>244304</v>
      </c>
      <c r="B184762" s="1" t="s">
        <v>184365</v>
      </c>
      <c r="C184762" s="1" t="s">
        <v>60</v>
      </c>
      <c r="D184762" s="1" t="s">
        <v>61</v>
      </c>
    </row>
    <row r="184763" spans="1:4" x14ac:dyDescent="0.2">
      <c r="A184763" s="1">
        <v>244305</v>
      </c>
      <c r="B184763" s="1" t="s">
        <v>184366</v>
      </c>
      <c r="C184763" s="1" t="s">
        <v>60</v>
      </c>
    </row>
    <row r="184764" spans="1:4" x14ac:dyDescent="0.2">
      <c r="A184764" s="1">
        <v>244312</v>
      </c>
      <c r="B184764" s="1" t="s">
        <v>184367</v>
      </c>
      <c r="C184764" s="1" t="s">
        <v>60</v>
      </c>
    </row>
    <row r="184765" spans="1:4" x14ac:dyDescent="0.2">
      <c r="A184765" s="1">
        <v>244314</v>
      </c>
      <c r="B184765" s="1" t="s">
        <v>184368</v>
      </c>
      <c r="C184765" s="1" t="s">
        <v>60</v>
      </c>
    </row>
    <row r="184766" spans="1:4" x14ac:dyDescent="0.2">
      <c r="A184766" s="1">
        <v>244315</v>
      </c>
      <c r="B184766" s="1" t="s">
        <v>184369</v>
      </c>
      <c r="C184766" s="1" t="s">
        <v>5</v>
      </c>
    </row>
    <row r="184767" spans="1:4" x14ac:dyDescent="0.2">
      <c r="A184767" s="1">
        <v>244317</v>
      </c>
      <c r="B184767" s="1" t="s">
        <v>184370</v>
      </c>
      <c r="C184767" s="1" t="s">
        <v>60</v>
      </c>
    </row>
    <row r="184768" spans="1:4" x14ac:dyDescent="0.2">
      <c r="A184768" s="1">
        <v>244319</v>
      </c>
      <c r="B184768" s="1" t="s">
        <v>184371</v>
      </c>
      <c r="C184768" s="1" t="s">
        <v>5</v>
      </c>
    </row>
    <row r="184769" spans="1:3" x14ac:dyDescent="0.2">
      <c r="A184769" s="1">
        <v>244322</v>
      </c>
      <c r="B184769" s="1" t="s">
        <v>184372</v>
      </c>
      <c r="C184769" s="1" t="s">
        <v>60</v>
      </c>
    </row>
    <row r="184770" spans="1:3" x14ac:dyDescent="0.2">
      <c r="A184770" s="1">
        <v>244323</v>
      </c>
      <c r="B184770" s="1" t="s">
        <v>184373</v>
      </c>
      <c r="C184770" s="1" t="s">
        <v>60</v>
      </c>
    </row>
    <row r="184771" spans="1:3" x14ac:dyDescent="0.2">
      <c r="A184771" s="1">
        <v>244324</v>
      </c>
      <c r="B184771" s="1" t="s">
        <v>184374</v>
      </c>
      <c r="C184771" s="1" t="s">
        <v>5</v>
      </c>
    </row>
    <row r="184772" spans="1:3" x14ac:dyDescent="0.2">
      <c r="A184772" s="1">
        <v>244326</v>
      </c>
      <c r="B184772" s="1" t="s">
        <v>184375</v>
      </c>
      <c r="C184772" s="1" t="s">
        <v>60</v>
      </c>
    </row>
    <row r="184773" spans="1:3" x14ac:dyDescent="0.2">
      <c r="A184773" s="1">
        <v>244327</v>
      </c>
      <c r="B184773" s="1" t="s">
        <v>184376</v>
      </c>
      <c r="C184773" s="1" t="s">
        <v>5</v>
      </c>
    </row>
    <row r="184774" spans="1:3" x14ac:dyDescent="0.2">
      <c r="A184774" s="1">
        <v>244329</v>
      </c>
      <c r="B184774" s="1" t="s">
        <v>184377</v>
      </c>
      <c r="C184774" s="1" t="s">
        <v>60</v>
      </c>
    </row>
    <row r="184775" spans="1:3" x14ac:dyDescent="0.2">
      <c r="A184775" s="1">
        <v>244331</v>
      </c>
      <c r="B184775" s="1" t="s">
        <v>184378</v>
      </c>
      <c r="C184775" s="1" t="s">
        <v>60</v>
      </c>
    </row>
    <row r="184776" spans="1:3" x14ac:dyDescent="0.2">
      <c r="A184776" s="1">
        <v>244332</v>
      </c>
      <c r="B184776" s="1" t="s">
        <v>184379</v>
      </c>
      <c r="C184776" s="1" t="s">
        <v>60</v>
      </c>
    </row>
    <row r="184777" spans="1:3" x14ac:dyDescent="0.2">
      <c r="A184777" s="1">
        <v>244333</v>
      </c>
      <c r="B184777" s="1" t="s">
        <v>184380</v>
      </c>
      <c r="C184777" s="1" t="s">
        <v>60</v>
      </c>
    </row>
    <row r="184778" spans="1:3" x14ac:dyDescent="0.2">
      <c r="A184778" s="1">
        <v>244335</v>
      </c>
      <c r="B184778" s="1" t="s">
        <v>184381</v>
      </c>
      <c r="C184778" s="1" t="s">
        <v>60</v>
      </c>
    </row>
    <row r="184779" spans="1:3" x14ac:dyDescent="0.2">
      <c r="A184779" s="1">
        <v>244337</v>
      </c>
      <c r="B184779" s="1" t="s">
        <v>184382</v>
      </c>
      <c r="C184779" s="1" t="s">
        <v>60</v>
      </c>
    </row>
    <row r="184780" spans="1:3" x14ac:dyDescent="0.2">
      <c r="A184780" s="1">
        <v>244338</v>
      </c>
      <c r="B184780" s="1" t="s">
        <v>184383</v>
      </c>
      <c r="C184780" s="1" t="s">
        <v>60</v>
      </c>
    </row>
    <row r="184781" spans="1:3" x14ac:dyDescent="0.2">
      <c r="A184781" s="1">
        <v>244339</v>
      </c>
      <c r="B184781" s="1" t="s">
        <v>184384</v>
      </c>
      <c r="C184781" s="1" t="s">
        <v>60</v>
      </c>
    </row>
    <row r="184782" spans="1:3" x14ac:dyDescent="0.2">
      <c r="A184782" s="1">
        <v>244340</v>
      </c>
      <c r="B184782" s="1" t="s">
        <v>184385</v>
      </c>
      <c r="C184782" s="1" t="s">
        <v>5</v>
      </c>
    </row>
    <row r="184783" spans="1:3" x14ac:dyDescent="0.2">
      <c r="A184783" s="1">
        <v>244344</v>
      </c>
      <c r="B184783" s="1" t="s">
        <v>184386</v>
      </c>
      <c r="C184783" s="1" t="s">
        <v>60</v>
      </c>
    </row>
    <row r="184784" spans="1:3" x14ac:dyDescent="0.2">
      <c r="A184784" s="1">
        <v>244345</v>
      </c>
      <c r="B184784" s="1" t="s">
        <v>184387</v>
      </c>
      <c r="C184784" s="1" t="s">
        <v>5</v>
      </c>
    </row>
    <row r="184785" spans="1:3" x14ac:dyDescent="0.2">
      <c r="A184785" s="1">
        <v>244346</v>
      </c>
      <c r="B184785" s="1" t="s">
        <v>184388</v>
      </c>
      <c r="C184785" s="1" t="s">
        <v>60</v>
      </c>
    </row>
    <row r="184786" spans="1:3" x14ac:dyDescent="0.2">
      <c r="A184786" s="1">
        <v>244348</v>
      </c>
      <c r="B184786" s="1" t="s">
        <v>184389</v>
      </c>
      <c r="C184786" s="1" t="s">
        <v>60</v>
      </c>
    </row>
    <row r="184787" spans="1:3" x14ac:dyDescent="0.2">
      <c r="A184787" s="1">
        <v>244349</v>
      </c>
      <c r="B184787" s="1" t="s">
        <v>184390</v>
      </c>
      <c r="C184787" s="1" t="s">
        <v>60</v>
      </c>
    </row>
    <row r="184788" spans="1:3" x14ac:dyDescent="0.2">
      <c r="A184788" s="1">
        <v>244351</v>
      </c>
      <c r="B184788" s="1" t="s">
        <v>184391</v>
      </c>
      <c r="C184788" s="1" t="s">
        <v>5</v>
      </c>
    </row>
    <row r="184789" spans="1:3" x14ac:dyDescent="0.2">
      <c r="A184789" s="1">
        <v>244352</v>
      </c>
      <c r="B184789" s="1" t="s">
        <v>184392</v>
      </c>
      <c r="C184789" s="1" t="s">
        <v>60</v>
      </c>
    </row>
    <row r="184790" spans="1:3" x14ac:dyDescent="0.2">
      <c r="A184790" s="1">
        <v>244353</v>
      </c>
      <c r="B184790" s="1" t="s">
        <v>184393</v>
      </c>
      <c r="C184790" s="1" t="s">
        <v>60</v>
      </c>
    </row>
    <row r="184791" spans="1:3" x14ac:dyDescent="0.2">
      <c r="A184791" s="1">
        <v>244354</v>
      </c>
      <c r="B184791" s="1" t="s">
        <v>184394</v>
      </c>
      <c r="C184791" s="1" t="s">
        <v>60</v>
      </c>
    </row>
    <row r="184792" spans="1:3" x14ac:dyDescent="0.2">
      <c r="A184792" s="1">
        <v>244355</v>
      </c>
      <c r="B184792" s="1" t="s">
        <v>184395</v>
      </c>
      <c r="C184792" s="1" t="s">
        <v>60</v>
      </c>
    </row>
    <row r="184793" spans="1:3" x14ac:dyDescent="0.2">
      <c r="A184793" s="1">
        <v>244356</v>
      </c>
      <c r="B184793" s="1" t="s">
        <v>184396</v>
      </c>
      <c r="C184793" s="1" t="s">
        <v>60</v>
      </c>
    </row>
    <row r="184794" spans="1:3" x14ac:dyDescent="0.2">
      <c r="A184794" s="1">
        <v>244357</v>
      </c>
      <c r="B184794" s="1" t="s">
        <v>184397</v>
      </c>
      <c r="C184794" s="1" t="s">
        <v>5</v>
      </c>
    </row>
    <row r="184795" spans="1:3" x14ac:dyDescent="0.2">
      <c r="A184795" s="1">
        <v>244358</v>
      </c>
      <c r="B184795" s="1" t="s">
        <v>184398</v>
      </c>
      <c r="C184795" s="1" t="s">
        <v>5</v>
      </c>
    </row>
    <row r="184796" spans="1:3" x14ac:dyDescent="0.2">
      <c r="A184796" s="1">
        <v>244359</v>
      </c>
      <c r="B184796" s="1" t="s">
        <v>184399</v>
      </c>
      <c r="C184796" s="1" t="s">
        <v>60</v>
      </c>
    </row>
    <row r="184797" spans="1:3" x14ac:dyDescent="0.2">
      <c r="A184797" s="1">
        <v>244363</v>
      </c>
      <c r="B184797" s="1" t="s">
        <v>184400</v>
      </c>
      <c r="C184797" s="1" t="s">
        <v>60</v>
      </c>
    </row>
    <row r="184798" spans="1:3" x14ac:dyDescent="0.2">
      <c r="A184798" s="1">
        <v>244364</v>
      </c>
      <c r="B184798" s="1" t="s">
        <v>184401</v>
      </c>
      <c r="C184798" s="1" t="s">
        <v>60</v>
      </c>
    </row>
    <row r="184799" spans="1:3" x14ac:dyDescent="0.2">
      <c r="A184799" s="1">
        <v>244366</v>
      </c>
      <c r="B184799" s="1" t="s">
        <v>184402</v>
      </c>
      <c r="C184799" s="1" t="s">
        <v>60</v>
      </c>
    </row>
    <row r="184800" spans="1:3" x14ac:dyDescent="0.2">
      <c r="A184800" s="1">
        <v>244367</v>
      </c>
      <c r="B184800" s="1" t="s">
        <v>184403</v>
      </c>
      <c r="C184800" s="1" t="s">
        <v>60</v>
      </c>
    </row>
    <row r="184801" spans="1:3" x14ac:dyDescent="0.2">
      <c r="A184801" s="1">
        <v>244368</v>
      </c>
      <c r="B184801" s="1" t="s">
        <v>184404</v>
      </c>
      <c r="C184801" s="1" t="s">
        <v>60</v>
      </c>
    </row>
    <row r="184802" spans="1:3" x14ac:dyDescent="0.2">
      <c r="A184802" s="1">
        <v>244369</v>
      </c>
      <c r="B184802" s="1" t="s">
        <v>184405</v>
      </c>
      <c r="C184802" s="1" t="s">
        <v>60</v>
      </c>
    </row>
    <row r="184803" spans="1:3" x14ac:dyDescent="0.2">
      <c r="A184803" s="1">
        <v>244370</v>
      </c>
      <c r="B184803" s="1" t="s">
        <v>184406</v>
      </c>
      <c r="C184803" s="1" t="s">
        <v>5</v>
      </c>
    </row>
    <row r="184804" spans="1:3" x14ac:dyDescent="0.2">
      <c r="A184804" s="1">
        <v>244372</v>
      </c>
      <c r="B184804" s="1" t="s">
        <v>184407</v>
      </c>
      <c r="C184804" s="1" t="s">
        <v>60</v>
      </c>
    </row>
    <row r="184805" spans="1:3" x14ac:dyDescent="0.2">
      <c r="A184805" s="1">
        <v>244374</v>
      </c>
      <c r="B184805" s="1" t="s">
        <v>184408</v>
      </c>
      <c r="C184805" s="1" t="s">
        <v>60</v>
      </c>
    </row>
    <row r="184806" spans="1:3" x14ac:dyDescent="0.2">
      <c r="A184806" s="1">
        <v>244375</v>
      </c>
      <c r="B184806" s="1" t="s">
        <v>184409</v>
      </c>
      <c r="C184806" s="1" t="s">
        <v>60</v>
      </c>
    </row>
    <row r="184807" spans="1:3" x14ac:dyDescent="0.2">
      <c r="A184807" s="1">
        <v>244376</v>
      </c>
      <c r="B184807" s="1" t="s">
        <v>184410</v>
      </c>
      <c r="C184807" s="1" t="s">
        <v>60</v>
      </c>
    </row>
    <row r="184808" spans="1:3" x14ac:dyDescent="0.2">
      <c r="A184808" s="1">
        <v>244377</v>
      </c>
      <c r="B184808" s="1" t="s">
        <v>184411</v>
      </c>
      <c r="C184808" s="1" t="s">
        <v>60</v>
      </c>
    </row>
    <row r="184809" spans="1:3" x14ac:dyDescent="0.2">
      <c r="A184809" s="1">
        <v>244378</v>
      </c>
      <c r="B184809" s="1" t="s">
        <v>184412</v>
      </c>
      <c r="C184809" s="1" t="s">
        <v>60</v>
      </c>
    </row>
    <row r="184810" spans="1:3" x14ac:dyDescent="0.2">
      <c r="A184810" s="1">
        <v>244379</v>
      </c>
      <c r="B184810" s="1" t="s">
        <v>184413</v>
      </c>
      <c r="C184810" s="1" t="s">
        <v>60</v>
      </c>
    </row>
    <row r="184811" spans="1:3" x14ac:dyDescent="0.2">
      <c r="A184811" s="1">
        <v>244380</v>
      </c>
      <c r="B184811" s="1" t="s">
        <v>184414</v>
      </c>
      <c r="C184811" s="1" t="s">
        <v>5</v>
      </c>
    </row>
    <row r="184812" spans="1:3" x14ac:dyDescent="0.2">
      <c r="A184812" s="1">
        <v>244381</v>
      </c>
      <c r="B184812" s="1" t="s">
        <v>184415</v>
      </c>
      <c r="C184812" s="1" t="s">
        <v>5</v>
      </c>
    </row>
    <row r="184813" spans="1:3" x14ac:dyDescent="0.2">
      <c r="A184813" s="1">
        <v>244383</v>
      </c>
      <c r="B184813" s="1" t="s">
        <v>184416</v>
      </c>
      <c r="C184813" s="1" t="s">
        <v>60</v>
      </c>
    </row>
    <row r="184814" spans="1:3" x14ac:dyDescent="0.2">
      <c r="A184814" s="1">
        <v>244384</v>
      </c>
      <c r="B184814" s="1" t="s">
        <v>184417</v>
      </c>
      <c r="C184814" s="1" t="s">
        <v>60</v>
      </c>
    </row>
    <row r="184815" spans="1:3" x14ac:dyDescent="0.2">
      <c r="A184815" s="1">
        <v>244385</v>
      </c>
      <c r="B184815" s="1" t="s">
        <v>184418</v>
      </c>
      <c r="C184815" s="1" t="s">
        <v>60</v>
      </c>
    </row>
    <row r="184816" spans="1:3" x14ac:dyDescent="0.2">
      <c r="A184816" s="1">
        <v>244386</v>
      </c>
      <c r="B184816" s="1" t="s">
        <v>184419</v>
      </c>
      <c r="C184816" s="1" t="s">
        <v>60</v>
      </c>
    </row>
    <row r="184817" spans="1:3" x14ac:dyDescent="0.2">
      <c r="A184817" s="1">
        <v>244387</v>
      </c>
      <c r="B184817" s="1" t="s">
        <v>184420</v>
      </c>
      <c r="C184817" s="1" t="s">
        <v>5</v>
      </c>
    </row>
    <row r="184818" spans="1:3" x14ac:dyDescent="0.2">
      <c r="A184818" s="1">
        <v>244388</v>
      </c>
      <c r="B184818" s="1" t="s">
        <v>184421</v>
      </c>
      <c r="C184818" s="1" t="s">
        <v>5</v>
      </c>
    </row>
    <row r="184819" spans="1:3" x14ac:dyDescent="0.2">
      <c r="A184819" s="1">
        <v>244389</v>
      </c>
      <c r="B184819" s="1" t="s">
        <v>184422</v>
      </c>
      <c r="C184819" s="1" t="s">
        <v>60</v>
      </c>
    </row>
    <row r="184820" spans="1:3" x14ac:dyDescent="0.2">
      <c r="A184820" s="1">
        <v>244390</v>
      </c>
      <c r="B184820" s="1" t="s">
        <v>184423</v>
      </c>
      <c r="C184820" s="1" t="s">
        <v>5</v>
      </c>
    </row>
    <row r="184821" spans="1:3" x14ac:dyDescent="0.2">
      <c r="A184821" s="1">
        <v>244391</v>
      </c>
      <c r="B184821" s="1" t="s">
        <v>184424</v>
      </c>
      <c r="C184821" s="1" t="s">
        <v>5</v>
      </c>
    </row>
    <row r="184822" spans="1:3" x14ac:dyDescent="0.2">
      <c r="A184822" s="1">
        <v>244392</v>
      </c>
      <c r="B184822" s="1" t="s">
        <v>184425</v>
      </c>
      <c r="C184822" s="1" t="s">
        <v>60</v>
      </c>
    </row>
    <row r="184823" spans="1:3" x14ac:dyDescent="0.2">
      <c r="A184823" s="1">
        <v>244393</v>
      </c>
      <c r="B184823" s="1" t="s">
        <v>184426</v>
      </c>
      <c r="C184823" s="1" t="s">
        <v>60</v>
      </c>
    </row>
    <row r="184824" spans="1:3" x14ac:dyDescent="0.2">
      <c r="A184824" s="1">
        <v>244394</v>
      </c>
      <c r="B184824" s="1" t="s">
        <v>184427</v>
      </c>
      <c r="C184824" s="1" t="s">
        <v>5</v>
      </c>
    </row>
    <row r="184825" spans="1:3" x14ac:dyDescent="0.2">
      <c r="A184825" s="1">
        <v>244395</v>
      </c>
      <c r="B184825" s="1" t="s">
        <v>184428</v>
      </c>
      <c r="C184825" s="1" t="s">
        <v>5</v>
      </c>
    </row>
    <row r="184826" spans="1:3" x14ac:dyDescent="0.2">
      <c r="A184826" s="1">
        <v>244396</v>
      </c>
      <c r="B184826" s="1" t="s">
        <v>184429</v>
      </c>
      <c r="C184826" s="1" t="s">
        <v>60</v>
      </c>
    </row>
    <row r="184827" spans="1:3" x14ac:dyDescent="0.2">
      <c r="A184827" s="1">
        <v>244397</v>
      </c>
      <c r="B184827" s="1" t="s">
        <v>184430</v>
      </c>
      <c r="C184827" s="1" t="s">
        <v>5</v>
      </c>
    </row>
    <row r="184828" spans="1:3" x14ac:dyDescent="0.2">
      <c r="A184828" s="1">
        <v>244398</v>
      </c>
      <c r="B184828" s="1" t="s">
        <v>184431</v>
      </c>
      <c r="C184828" s="1" t="s">
        <v>60</v>
      </c>
    </row>
    <row r="184829" spans="1:3" x14ac:dyDescent="0.2">
      <c r="A184829" s="1">
        <v>244399</v>
      </c>
      <c r="B184829" s="1" t="s">
        <v>184432</v>
      </c>
      <c r="C184829" s="1" t="s">
        <v>60</v>
      </c>
    </row>
    <row r="184830" spans="1:3" x14ac:dyDescent="0.2">
      <c r="A184830" s="1">
        <v>244400</v>
      </c>
      <c r="B184830" s="1" t="s">
        <v>184433</v>
      </c>
      <c r="C184830" s="1" t="s">
        <v>5</v>
      </c>
    </row>
    <row r="184831" spans="1:3" x14ac:dyDescent="0.2">
      <c r="A184831" s="1">
        <v>244401</v>
      </c>
      <c r="B184831" s="1" t="s">
        <v>184434</v>
      </c>
      <c r="C184831" s="1" t="s">
        <v>60</v>
      </c>
    </row>
    <row r="184832" spans="1:3" x14ac:dyDescent="0.2">
      <c r="A184832" s="1">
        <v>244403</v>
      </c>
      <c r="B184832" s="1" t="s">
        <v>184435</v>
      </c>
      <c r="C184832" s="1" t="s">
        <v>5</v>
      </c>
    </row>
    <row r="184833" spans="1:3" x14ac:dyDescent="0.2">
      <c r="A184833" s="1">
        <v>244404</v>
      </c>
      <c r="B184833" s="1" t="s">
        <v>184436</v>
      </c>
      <c r="C184833" s="1" t="s">
        <v>5</v>
      </c>
    </row>
    <row r="184834" spans="1:3" x14ac:dyDescent="0.2">
      <c r="A184834" s="1">
        <v>244405</v>
      </c>
      <c r="B184834" s="1" t="s">
        <v>184437</v>
      </c>
      <c r="C184834" s="1" t="s">
        <v>60</v>
      </c>
    </row>
    <row r="184835" spans="1:3" x14ac:dyDescent="0.2">
      <c r="A184835" s="1">
        <v>244406</v>
      </c>
      <c r="B184835" s="1" t="s">
        <v>184438</v>
      </c>
      <c r="C184835" s="1" t="s">
        <v>5</v>
      </c>
    </row>
    <row r="184836" spans="1:3" x14ac:dyDescent="0.2">
      <c r="A184836" s="1">
        <v>244407</v>
      </c>
      <c r="B184836" s="1" t="s">
        <v>184439</v>
      </c>
      <c r="C184836" s="1" t="s">
        <v>60</v>
      </c>
    </row>
    <row r="184837" spans="1:3" x14ac:dyDescent="0.2">
      <c r="A184837" s="1">
        <v>244408</v>
      </c>
      <c r="B184837" s="1" t="s">
        <v>184440</v>
      </c>
      <c r="C184837" s="1" t="s">
        <v>60</v>
      </c>
    </row>
    <row r="184838" spans="1:3" x14ac:dyDescent="0.2">
      <c r="A184838" s="1">
        <v>244409</v>
      </c>
      <c r="B184838" s="1" t="s">
        <v>184441</v>
      </c>
      <c r="C184838" s="1" t="s">
        <v>60</v>
      </c>
    </row>
    <row r="184839" spans="1:3" x14ac:dyDescent="0.2">
      <c r="A184839" s="1">
        <v>244410</v>
      </c>
      <c r="B184839" s="1" t="s">
        <v>184442</v>
      </c>
      <c r="C184839" s="1" t="s">
        <v>60</v>
      </c>
    </row>
    <row r="184840" spans="1:3" x14ac:dyDescent="0.2">
      <c r="A184840" s="1">
        <v>244411</v>
      </c>
      <c r="B184840" s="1" t="s">
        <v>184443</v>
      </c>
      <c r="C184840" s="1" t="s">
        <v>60</v>
      </c>
    </row>
    <row r="184841" spans="1:3" x14ac:dyDescent="0.2">
      <c r="A184841" s="1">
        <v>244412</v>
      </c>
      <c r="B184841" s="1" t="s">
        <v>184444</v>
      </c>
      <c r="C184841" s="1" t="s">
        <v>60</v>
      </c>
    </row>
    <row r="184842" spans="1:3" x14ac:dyDescent="0.2">
      <c r="A184842" s="1">
        <v>244413</v>
      </c>
      <c r="B184842" s="1" t="s">
        <v>184445</v>
      </c>
      <c r="C184842" s="1" t="s">
        <v>5</v>
      </c>
    </row>
    <row r="184843" spans="1:3" x14ac:dyDescent="0.2">
      <c r="A184843" s="1">
        <v>244414</v>
      </c>
      <c r="B184843" s="1" t="s">
        <v>184446</v>
      </c>
      <c r="C184843" s="1" t="s">
        <v>60</v>
      </c>
    </row>
    <row r="184844" spans="1:3" x14ac:dyDescent="0.2">
      <c r="A184844" s="1">
        <v>244415</v>
      </c>
      <c r="B184844" s="1" t="s">
        <v>184447</v>
      </c>
      <c r="C184844" s="1" t="s">
        <v>60</v>
      </c>
    </row>
    <row r="184845" spans="1:3" x14ac:dyDescent="0.2">
      <c r="A184845" s="1">
        <v>244416</v>
      </c>
      <c r="B184845" s="1" t="s">
        <v>184448</v>
      </c>
      <c r="C184845" s="1" t="s">
        <v>60</v>
      </c>
    </row>
    <row r="184846" spans="1:3" x14ac:dyDescent="0.2">
      <c r="A184846" s="1">
        <v>244417</v>
      </c>
      <c r="B184846" s="1" t="s">
        <v>184449</v>
      </c>
      <c r="C184846" s="1" t="s">
        <v>60</v>
      </c>
    </row>
    <row r="184847" spans="1:3" x14ac:dyDescent="0.2">
      <c r="A184847" s="1">
        <v>244418</v>
      </c>
      <c r="B184847" s="1" t="s">
        <v>184450</v>
      </c>
      <c r="C184847" s="1" t="s">
        <v>60</v>
      </c>
    </row>
    <row r="184848" spans="1:3" x14ac:dyDescent="0.2">
      <c r="A184848" s="1">
        <v>244419</v>
      </c>
      <c r="B184848" s="1" t="s">
        <v>184451</v>
      </c>
      <c r="C184848" s="1" t="s">
        <v>5</v>
      </c>
    </row>
    <row r="184849" spans="1:3" x14ac:dyDescent="0.2">
      <c r="A184849" s="1">
        <v>244420</v>
      </c>
      <c r="B184849" s="1" t="s">
        <v>184452</v>
      </c>
      <c r="C184849" s="1" t="s">
        <v>5</v>
      </c>
    </row>
    <row r="184850" spans="1:3" x14ac:dyDescent="0.2">
      <c r="A184850" s="1">
        <v>244421</v>
      </c>
      <c r="B184850" s="1" t="s">
        <v>184453</v>
      </c>
      <c r="C184850" s="1" t="s">
        <v>60</v>
      </c>
    </row>
    <row r="184851" spans="1:3" x14ac:dyDescent="0.2">
      <c r="A184851" s="1">
        <v>244422</v>
      </c>
      <c r="B184851" s="1" t="s">
        <v>184454</v>
      </c>
      <c r="C184851" s="1" t="s">
        <v>307</v>
      </c>
    </row>
    <row r="184852" spans="1:3" x14ac:dyDescent="0.2">
      <c r="A184852" s="1">
        <v>244423</v>
      </c>
      <c r="B184852" s="1" t="s">
        <v>184455</v>
      </c>
      <c r="C184852" s="1" t="s">
        <v>5</v>
      </c>
    </row>
    <row r="184853" spans="1:3" x14ac:dyDescent="0.2">
      <c r="A184853" s="1">
        <v>244425</v>
      </c>
      <c r="B184853" s="1" t="s">
        <v>184456</v>
      </c>
      <c r="C184853" s="1" t="s">
        <v>5</v>
      </c>
    </row>
    <row r="184854" spans="1:3" x14ac:dyDescent="0.2">
      <c r="A184854" s="1">
        <v>244427</v>
      </c>
      <c r="B184854" s="1" t="s">
        <v>184457</v>
      </c>
      <c r="C184854" s="1" t="s">
        <v>60</v>
      </c>
    </row>
    <row r="184855" spans="1:3" x14ac:dyDescent="0.2">
      <c r="A184855" s="1">
        <v>244431</v>
      </c>
      <c r="B184855" s="1" t="s">
        <v>184458</v>
      </c>
      <c r="C184855" s="1" t="s">
        <v>5</v>
      </c>
    </row>
    <row r="184856" spans="1:3" x14ac:dyDescent="0.2">
      <c r="A184856" s="1">
        <v>244432</v>
      </c>
      <c r="B184856" s="1" t="s">
        <v>184459</v>
      </c>
      <c r="C184856" s="1" t="s">
        <v>5</v>
      </c>
    </row>
    <row r="184857" spans="1:3" x14ac:dyDescent="0.2">
      <c r="A184857" s="1">
        <v>244438</v>
      </c>
      <c r="B184857" s="1" t="s">
        <v>184460</v>
      </c>
      <c r="C184857" s="1" t="s">
        <v>5</v>
      </c>
    </row>
    <row r="184858" spans="1:3" x14ac:dyDescent="0.2">
      <c r="A184858" s="1">
        <v>244447</v>
      </c>
      <c r="B184858" s="1" t="s">
        <v>184461</v>
      </c>
      <c r="C184858" s="1" t="s">
        <v>5</v>
      </c>
    </row>
    <row r="184859" spans="1:3" x14ac:dyDescent="0.2">
      <c r="A184859" s="1">
        <v>244450</v>
      </c>
      <c r="B184859" s="1" t="s">
        <v>184462</v>
      </c>
      <c r="C184859" s="1" t="s">
        <v>60</v>
      </c>
    </row>
    <row r="184860" spans="1:3" x14ac:dyDescent="0.2">
      <c r="A184860" s="1">
        <v>244463</v>
      </c>
      <c r="B184860" s="1" t="s">
        <v>184463</v>
      </c>
      <c r="C184860" s="1" t="s">
        <v>60</v>
      </c>
    </row>
    <row r="184861" spans="1:3" x14ac:dyDescent="0.2">
      <c r="A184861" s="1">
        <v>244464</v>
      </c>
      <c r="B184861" s="1" t="s">
        <v>184464</v>
      </c>
      <c r="C184861" s="1" t="s">
        <v>60</v>
      </c>
    </row>
    <row r="184862" spans="1:3" x14ac:dyDescent="0.2">
      <c r="A184862" s="1">
        <v>244471</v>
      </c>
      <c r="B184862" s="1" t="s">
        <v>184465</v>
      </c>
      <c r="C184862" s="1" t="s">
        <v>5</v>
      </c>
    </row>
    <row r="184863" spans="1:3" x14ac:dyDescent="0.2">
      <c r="A184863" s="1">
        <v>244474</v>
      </c>
      <c r="B184863" s="1" t="s">
        <v>184466</v>
      </c>
      <c r="C184863" s="1" t="s">
        <v>5</v>
      </c>
    </row>
    <row r="184864" spans="1:3" x14ac:dyDescent="0.2">
      <c r="A184864" s="1">
        <v>244476</v>
      </c>
      <c r="B184864" s="1" t="s">
        <v>184467</v>
      </c>
      <c r="C184864" s="1" t="s">
        <v>60</v>
      </c>
    </row>
    <row r="184865" spans="1:3" x14ac:dyDescent="0.2">
      <c r="A184865" s="1">
        <v>244478</v>
      </c>
      <c r="B184865" s="1" t="s">
        <v>184468</v>
      </c>
      <c r="C184865" s="1" t="s">
        <v>60</v>
      </c>
    </row>
    <row r="184866" spans="1:3" x14ac:dyDescent="0.2">
      <c r="A184866" s="1">
        <v>244480</v>
      </c>
      <c r="B184866" s="1" t="s">
        <v>184469</v>
      </c>
      <c r="C184866" s="1" t="s">
        <v>5</v>
      </c>
    </row>
    <row r="184867" spans="1:3" x14ac:dyDescent="0.2">
      <c r="A184867" s="1">
        <v>244481</v>
      </c>
      <c r="B184867" s="1" t="s">
        <v>184470</v>
      </c>
      <c r="C184867" s="1" t="s">
        <v>60</v>
      </c>
    </row>
    <row r="184868" spans="1:3" x14ac:dyDescent="0.2">
      <c r="A184868" s="1">
        <v>244482</v>
      </c>
      <c r="B184868" s="1" t="s">
        <v>184471</v>
      </c>
      <c r="C184868" s="1" t="s">
        <v>60</v>
      </c>
    </row>
    <row r="184869" spans="1:3" x14ac:dyDescent="0.2">
      <c r="A184869" s="1">
        <v>244483</v>
      </c>
      <c r="B184869" s="1" t="s">
        <v>184472</v>
      </c>
      <c r="C184869" s="1" t="s">
        <v>5</v>
      </c>
    </row>
    <row r="184870" spans="1:3" x14ac:dyDescent="0.2">
      <c r="A184870" s="1">
        <v>244485</v>
      </c>
      <c r="B184870" s="1" t="s">
        <v>184473</v>
      </c>
      <c r="C184870" s="1" t="s">
        <v>5</v>
      </c>
    </row>
    <row r="184871" spans="1:3" x14ac:dyDescent="0.2">
      <c r="A184871" s="1">
        <v>244486</v>
      </c>
      <c r="B184871" s="1" t="s">
        <v>184474</v>
      </c>
      <c r="C184871" s="1" t="s">
        <v>5</v>
      </c>
    </row>
    <row r="184872" spans="1:3" x14ac:dyDescent="0.2">
      <c r="A184872" s="1">
        <v>244493</v>
      </c>
      <c r="B184872" s="1" t="s">
        <v>184475</v>
      </c>
      <c r="C184872" s="1" t="s">
        <v>60</v>
      </c>
    </row>
    <row r="184873" spans="1:3" x14ac:dyDescent="0.2">
      <c r="A184873" s="1">
        <v>244494</v>
      </c>
      <c r="B184873" s="1" t="s">
        <v>184476</v>
      </c>
      <c r="C184873" s="1" t="s">
        <v>5</v>
      </c>
    </row>
    <row r="184874" spans="1:3" x14ac:dyDescent="0.2">
      <c r="A184874" s="1">
        <v>244496</v>
      </c>
      <c r="B184874" s="1" t="s">
        <v>184477</v>
      </c>
      <c r="C184874" s="1" t="s">
        <v>60</v>
      </c>
    </row>
    <row r="184875" spans="1:3" x14ac:dyDescent="0.2">
      <c r="A184875" s="1">
        <v>244502</v>
      </c>
      <c r="B184875" s="1" t="s">
        <v>184478</v>
      </c>
      <c r="C184875" s="1" t="s">
        <v>5</v>
      </c>
    </row>
    <row r="184876" spans="1:3" x14ac:dyDescent="0.2">
      <c r="A184876" s="1">
        <v>244503</v>
      </c>
      <c r="B184876" s="1" t="s">
        <v>184479</v>
      </c>
      <c r="C184876" s="1" t="s">
        <v>5</v>
      </c>
    </row>
    <row r="184877" spans="1:3" x14ac:dyDescent="0.2">
      <c r="A184877" s="1">
        <v>244504</v>
      </c>
      <c r="B184877" s="1" t="s">
        <v>184480</v>
      </c>
      <c r="C184877" s="1" t="s">
        <v>60</v>
      </c>
    </row>
    <row r="184878" spans="1:3" x14ac:dyDescent="0.2">
      <c r="A184878" s="1">
        <v>244505</v>
      </c>
      <c r="B184878" s="1" t="s">
        <v>184481</v>
      </c>
      <c r="C184878" s="1" t="s">
        <v>60</v>
      </c>
    </row>
    <row r="184879" spans="1:3" x14ac:dyDescent="0.2">
      <c r="A184879" s="1">
        <v>244507</v>
      </c>
      <c r="B184879" s="1" t="s">
        <v>184482</v>
      </c>
      <c r="C184879" s="1" t="s">
        <v>5</v>
      </c>
    </row>
    <row r="184880" spans="1:3" x14ac:dyDescent="0.2">
      <c r="A184880" s="1">
        <v>244509</v>
      </c>
      <c r="B184880" s="1" t="s">
        <v>184483</v>
      </c>
      <c r="C184880" s="1" t="s">
        <v>5</v>
      </c>
    </row>
    <row r="184881" spans="1:3" x14ac:dyDescent="0.2">
      <c r="A184881" s="1">
        <v>244510</v>
      </c>
      <c r="B184881" s="1" t="s">
        <v>184484</v>
      </c>
      <c r="C184881" s="1" t="s">
        <v>5</v>
      </c>
    </row>
    <row r="184882" spans="1:3" x14ac:dyDescent="0.2">
      <c r="A184882" s="1">
        <v>244513</v>
      </c>
      <c r="B184882" s="1" t="s">
        <v>184485</v>
      </c>
      <c r="C184882" s="1" t="s">
        <v>5</v>
      </c>
    </row>
    <row r="184883" spans="1:3" x14ac:dyDescent="0.2">
      <c r="A184883" s="1">
        <v>244514</v>
      </c>
      <c r="B184883" s="1" t="s">
        <v>184486</v>
      </c>
      <c r="C184883" s="1" t="s">
        <v>5</v>
      </c>
    </row>
    <row r="184884" spans="1:3" x14ac:dyDescent="0.2">
      <c r="A184884" s="1">
        <v>244515</v>
      </c>
      <c r="B184884" s="1" t="s">
        <v>184487</v>
      </c>
      <c r="C184884" s="1" t="s">
        <v>5</v>
      </c>
    </row>
    <row r="184885" spans="1:3" x14ac:dyDescent="0.2">
      <c r="A184885" s="1">
        <v>244516</v>
      </c>
      <c r="B184885" s="1" t="s">
        <v>184488</v>
      </c>
      <c r="C184885" s="1" t="s">
        <v>5</v>
      </c>
    </row>
    <row r="184886" spans="1:3" x14ac:dyDescent="0.2">
      <c r="A184886" s="1">
        <v>244518</v>
      </c>
      <c r="B184886" s="1" t="s">
        <v>184489</v>
      </c>
      <c r="C184886" s="1" t="s">
        <v>5</v>
      </c>
    </row>
    <row r="184887" spans="1:3" x14ac:dyDescent="0.2">
      <c r="A184887" s="1">
        <v>244523</v>
      </c>
      <c r="B184887" s="1" t="s">
        <v>184490</v>
      </c>
      <c r="C184887" s="1" t="s">
        <v>60</v>
      </c>
    </row>
    <row r="184888" spans="1:3" x14ac:dyDescent="0.2">
      <c r="A184888" s="1">
        <v>244524</v>
      </c>
      <c r="B184888" s="1" t="s">
        <v>184491</v>
      </c>
      <c r="C184888" s="1" t="s">
        <v>5</v>
      </c>
    </row>
    <row r="184889" spans="1:3" x14ac:dyDescent="0.2">
      <c r="A184889" s="1">
        <v>244525</v>
      </c>
      <c r="B184889" s="1" t="s">
        <v>184492</v>
      </c>
      <c r="C184889" s="1" t="s">
        <v>5</v>
      </c>
    </row>
    <row r="184890" spans="1:3" x14ac:dyDescent="0.2">
      <c r="A184890" s="1">
        <v>244526</v>
      </c>
      <c r="B184890" s="1" t="s">
        <v>184493</v>
      </c>
      <c r="C184890" s="1" t="s">
        <v>5</v>
      </c>
    </row>
    <row r="184891" spans="1:3" x14ac:dyDescent="0.2">
      <c r="A184891" s="1">
        <v>244529</v>
      </c>
      <c r="B184891" s="1" t="s">
        <v>184494</v>
      </c>
      <c r="C184891" s="1" t="s">
        <v>5</v>
      </c>
    </row>
    <row r="184892" spans="1:3" x14ac:dyDescent="0.2">
      <c r="A184892" s="1">
        <v>244530</v>
      </c>
      <c r="B184892" s="1" t="s">
        <v>184495</v>
      </c>
      <c r="C184892" s="1" t="s">
        <v>60</v>
      </c>
    </row>
    <row r="184893" spans="1:3" x14ac:dyDescent="0.2">
      <c r="A184893" s="1">
        <v>244536</v>
      </c>
      <c r="B184893" s="1" t="s">
        <v>184496</v>
      </c>
      <c r="C184893" s="1" t="s">
        <v>5</v>
      </c>
    </row>
    <row r="184894" spans="1:3" x14ac:dyDescent="0.2">
      <c r="A184894" s="1">
        <v>244538</v>
      </c>
      <c r="B184894" s="1" t="s">
        <v>184497</v>
      </c>
      <c r="C184894" s="1" t="s">
        <v>60</v>
      </c>
    </row>
    <row r="184895" spans="1:3" x14ac:dyDescent="0.2">
      <c r="A184895" s="1">
        <v>244539</v>
      </c>
      <c r="B184895" s="1" t="s">
        <v>184498</v>
      </c>
      <c r="C184895" s="1" t="s">
        <v>60</v>
      </c>
    </row>
    <row r="184896" spans="1:3" x14ac:dyDescent="0.2">
      <c r="A184896" s="1">
        <v>244543</v>
      </c>
      <c r="B184896" s="1" t="s">
        <v>184499</v>
      </c>
      <c r="C184896" s="1" t="s">
        <v>5</v>
      </c>
    </row>
    <row r="184897" spans="1:3" x14ac:dyDescent="0.2">
      <c r="A184897" s="1">
        <v>244546</v>
      </c>
      <c r="B184897" s="1" t="s">
        <v>184500</v>
      </c>
      <c r="C184897" s="1" t="s">
        <v>5</v>
      </c>
    </row>
    <row r="184898" spans="1:3" x14ac:dyDescent="0.2">
      <c r="A184898" s="1">
        <v>244551</v>
      </c>
      <c r="B184898" s="1" t="s">
        <v>184501</v>
      </c>
      <c r="C184898" s="1" t="s">
        <v>60</v>
      </c>
    </row>
    <row r="184899" spans="1:3" x14ac:dyDescent="0.2">
      <c r="A184899" s="1">
        <v>244553</v>
      </c>
      <c r="B184899" s="1" t="s">
        <v>184502</v>
      </c>
      <c r="C184899" s="1" t="s">
        <v>60</v>
      </c>
    </row>
    <row r="184900" spans="1:3" x14ac:dyDescent="0.2">
      <c r="A184900" s="1">
        <v>244556</v>
      </c>
      <c r="B184900" s="1" t="s">
        <v>184503</v>
      </c>
      <c r="C184900" s="1" t="s">
        <v>60</v>
      </c>
    </row>
    <row r="184901" spans="1:3" x14ac:dyDescent="0.2">
      <c r="A184901" s="1">
        <v>244557</v>
      </c>
      <c r="B184901" s="1" t="s">
        <v>184504</v>
      </c>
      <c r="C184901" s="1" t="s">
        <v>60</v>
      </c>
    </row>
    <row r="184902" spans="1:3" x14ac:dyDescent="0.2">
      <c r="A184902" s="1">
        <v>244558</v>
      </c>
      <c r="B184902" s="1" t="s">
        <v>184505</v>
      </c>
      <c r="C184902" s="1" t="s">
        <v>5</v>
      </c>
    </row>
    <row r="184903" spans="1:3" x14ac:dyDescent="0.2">
      <c r="A184903" s="1">
        <v>244559</v>
      </c>
      <c r="B184903" s="1" t="s">
        <v>184506</v>
      </c>
      <c r="C184903" s="1" t="s">
        <v>5</v>
      </c>
    </row>
    <row r="184904" spans="1:3" x14ac:dyDescent="0.2">
      <c r="A184904" s="1">
        <v>244560</v>
      </c>
      <c r="B184904" s="1" t="s">
        <v>184507</v>
      </c>
      <c r="C184904" s="1" t="s">
        <v>60</v>
      </c>
    </row>
    <row r="184905" spans="1:3" x14ac:dyDescent="0.2">
      <c r="A184905" s="1">
        <v>244565</v>
      </c>
      <c r="B184905" s="1" t="s">
        <v>184508</v>
      </c>
      <c r="C184905" s="1" t="s">
        <v>60</v>
      </c>
    </row>
    <row r="184906" spans="1:3" x14ac:dyDescent="0.2">
      <c r="A184906" s="1">
        <v>244566</v>
      </c>
      <c r="B184906" s="1" t="s">
        <v>184509</v>
      </c>
      <c r="C184906" s="1" t="s">
        <v>5</v>
      </c>
    </row>
    <row r="184907" spans="1:3" x14ac:dyDescent="0.2">
      <c r="A184907" s="1">
        <v>244570</v>
      </c>
      <c r="B184907" s="1" t="s">
        <v>184510</v>
      </c>
      <c r="C184907" s="1" t="s">
        <v>5</v>
      </c>
    </row>
    <row r="184908" spans="1:3" x14ac:dyDescent="0.2">
      <c r="A184908" s="1">
        <v>244572</v>
      </c>
      <c r="B184908" s="1" t="s">
        <v>184511</v>
      </c>
      <c r="C184908" s="1" t="s">
        <v>60</v>
      </c>
    </row>
    <row r="184909" spans="1:3" x14ac:dyDescent="0.2">
      <c r="A184909" s="1">
        <v>244573</v>
      </c>
      <c r="B184909" s="1" t="s">
        <v>184512</v>
      </c>
      <c r="C184909" s="1" t="s">
        <v>60</v>
      </c>
    </row>
    <row r="184910" spans="1:3" x14ac:dyDescent="0.2">
      <c r="A184910" s="1">
        <v>244575</v>
      </c>
      <c r="B184910" s="1" t="s">
        <v>184513</v>
      </c>
      <c r="C184910" s="1" t="s">
        <v>5</v>
      </c>
    </row>
    <row r="184911" spans="1:3" x14ac:dyDescent="0.2">
      <c r="A184911" s="1">
        <v>244577</v>
      </c>
      <c r="B184911" s="1" t="s">
        <v>184514</v>
      </c>
      <c r="C184911" s="1" t="s">
        <v>5</v>
      </c>
    </row>
    <row r="184912" spans="1:3" x14ac:dyDescent="0.2">
      <c r="A184912" s="1">
        <v>244580</v>
      </c>
      <c r="B184912" s="1" t="s">
        <v>184515</v>
      </c>
      <c r="C184912" s="1" t="s">
        <v>60</v>
      </c>
    </row>
    <row r="184913" spans="1:3" x14ac:dyDescent="0.2">
      <c r="A184913" s="1">
        <v>244582</v>
      </c>
      <c r="B184913" s="1" t="s">
        <v>184516</v>
      </c>
      <c r="C184913" s="1" t="s">
        <v>5</v>
      </c>
    </row>
    <row r="184914" spans="1:3" x14ac:dyDescent="0.2">
      <c r="A184914" s="1">
        <v>244583</v>
      </c>
      <c r="B184914" s="1" t="s">
        <v>184517</v>
      </c>
      <c r="C184914" s="1" t="s">
        <v>60</v>
      </c>
    </row>
    <row r="184915" spans="1:3" x14ac:dyDescent="0.2">
      <c r="A184915" s="1">
        <v>244584</v>
      </c>
      <c r="B184915" s="1" t="s">
        <v>184518</v>
      </c>
      <c r="C184915" s="1" t="s">
        <v>5</v>
      </c>
    </row>
    <row r="184916" spans="1:3" x14ac:dyDescent="0.2">
      <c r="A184916" s="1">
        <v>244585</v>
      </c>
      <c r="B184916" s="1" t="s">
        <v>184519</v>
      </c>
      <c r="C184916" s="1" t="s">
        <v>5</v>
      </c>
    </row>
    <row r="184917" spans="1:3" x14ac:dyDescent="0.2">
      <c r="A184917" s="1">
        <v>244586</v>
      </c>
      <c r="B184917" s="1" t="s">
        <v>184520</v>
      </c>
      <c r="C184917" s="1" t="s">
        <v>5</v>
      </c>
    </row>
    <row r="184918" spans="1:3" x14ac:dyDescent="0.2">
      <c r="A184918" s="1">
        <v>244587</v>
      </c>
      <c r="B184918" s="1" t="s">
        <v>184521</v>
      </c>
      <c r="C184918" s="1" t="s">
        <v>5</v>
      </c>
    </row>
    <row r="184919" spans="1:3" x14ac:dyDescent="0.2">
      <c r="A184919" s="1">
        <v>244590</v>
      </c>
      <c r="B184919" s="1" t="s">
        <v>184522</v>
      </c>
      <c r="C184919" s="1" t="s">
        <v>60</v>
      </c>
    </row>
    <row r="184920" spans="1:3" x14ac:dyDescent="0.2">
      <c r="A184920" s="1">
        <v>244591</v>
      </c>
      <c r="B184920" s="1" t="s">
        <v>184523</v>
      </c>
      <c r="C184920" s="1" t="s">
        <v>60</v>
      </c>
    </row>
    <row r="184921" spans="1:3" x14ac:dyDescent="0.2">
      <c r="A184921" s="1">
        <v>244592</v>
      </c>
      <c r="B184921" s="1" t="s">
        <v>184524</v>
      </c>
      <c r="C184921" s="1" t="s">
        <v>60</v>
      </c>
    </row>
    <row r="184922" spans="1:3" x14ac:dyDescent="0.2">
      <c r="A184922" s="1">
        <v>244595</v>
      </c>
      <c r="B184922" s="1" t="s">
        <v>184525</v>
      </c>
      <c r="C184922" s="1" t="s">
        <v>5</v>
      </c>
    </row>
    <row r="184923" spans="1:3" x14ac:dyDescent="0.2">
      <c r="A184923" s="1">
        <v>244596</v>
      </c>
      <c r="B184923" s="1" t="s">
        <v>184526</v>
      </c>
      <c r="C184923" s="1" t="s">
        <v>5</v>
      </c>
    </row>
    <row r="184924" spans="1:3" x14ac:dyDescent="0.2">
      <c r="A184924" s="1">
        <v>244599</v>
      </c>
      <c r="B184924" s="1" t="s">
        <v>184527</v>
      </c>
      <c r="C184924" s="1" t="s">
        <v>5</v>
      </c>
    </row>
    <row r="184925" spans="1:3" x14ac:dyDescent="0.2">
      <c r="A184925" s="1">
        <v>244600</v>
      </c>
      <c r="B184925" s="1" t="s">
        <v>184528</v>
      </c>
      <c r="C184925" s="1" t="s">
        <v>60</v>
      </c>
    </row>
    <row r="184926" spans="1:3" x14ac:dyDescent="0.2">
      <c r="A184926" s="1">
        <v>244601</v>
      </c>
      <c r="B184926" s="1" t="s">
        <v>184529</v>
      </c>
      <c r="C184926" s="1" t="s">
        <v>60</v>
      </c>
    </row>
    <row r="184927" spans="1:3" x14ac:dyDescent="0.2">
      <c r="A184927" s="1">
        <v>244602</v>
      </c>
      <c r="B184927" s="1" t="s">
        <v>184530</v>
      </c>
      <c r="C184927" s="1" t="s">
        <v>60</v>
      </c>
    </row>
    <row r="184928" spans="1:3" x14ac:dyDescent="0.2">
      <c r="A184928" s="1">
        <v>244603</v>
      </c>
      <c r="B184928" s="1" t="s">
        <v>184531</v>
      </c>
      <c r="C184928" s="1" t="s">
        <v>60</v>
      </c>
    </row>
    <row r="184929" spans="1:3" x14ac:dyDescent="0.2">
      <c r="A184929" s="1">
        <v>244604</v>
      </c>
      <c r="B184929" s="1" t="s">
        <v>184532</v>
      </c>
      <c r="C184929" s="1" t="s">
        <v>60</v>
      </c>
    </row>
    <row r="184930" spans="1:3" x14ac:dyDescent="0.2">
      <c r="A184930" s="1">
        <v>244605</v>
      </c>
      <c r="B184930" s="1" t="s">
        <v>184533</v>
      </c>
      <c r="C184930" s="1" t="s">
        <v>60</v>
      </c>
    </row>
    <row r="184931" spans="1:3" x14ac:dyDescent="0.2">
      <c r="A184931" s="1">
        <v>244606</v>
      </c>
      <c r="B184931" s="1" t="s">
        <v>184534</v>
      </c>
      <c r="C184931" s="1" t="s">
        <v>5</v>
      </c>
    </row>
    <row r="184932" spans="1:3" x14ac:dyDescent="0.2">
      <c r="A184932" s="1">
        <v>244607</v>
      </c>
      <c r="B184932" s="1" t="s">
        <v>184535</v>
      </c>
      <c r="C184932" s="1" t="s">
        <v>60</v>
      </c>
    </row>
    <row r="184933" spans="1:3" x14ac:dyDescent="0.2">
      <c r="A184933" s="1">
        <v>244608</v>
      </c>
      <c r="B184933" s="1" t="s">
        <v>184536</v>
      </c>
      <c r="C184933" s="1" t="s">
        <v>60</v>
      </c>
    </row>
    <row r="184934" spans="1:3" x14ac:dyDescent="0.2">
      <c r="A184934" s="1">
        <v>244609</v>
      </c>
      <c r="B184934" s="1" t="s">
        <v>184537</v>
      </c>
      <c r="C184934" s="1" t="s">
        <v>60</v>
      </c>
    </row>
    <row r="184935" spans="1:3" x14ac:dyDescent="0.2">
      <c r="A184935" s="1">
        <v>244923</v>
      </c>
      <c r="B184935" s="1" t="s">
        <v>184538</v>
      </c>
      <c r="C184935" s="1" t="s">
        <v>5</v>
      </c>
    </row>
    <row r="184936" spans="1:3" x14ac:dyDescent="0.2">
      <c r="A184936" s="1">
        <v>244924</v>
      </c>
      <c r="B184936" s="1" t="s">
        <v>184539</v>
      </c>
      <c r="C184936" s="1" t="s">
        <v>60</v>
      </c>
    </row>
    <row r="184937" spans="1:3" x14ac:dyDescent="0.2">
      <c r="A184937" s="1">
        <v>244925</v>
      </c>
      <c r="B184937" s="1" t="s">
        <v>184540</v>
      </c>
      <c r="C184937" s="1" t="s">
        <v>60</v>
      </c>
    </row>
    <row r="184938" spans="1:3" x14ac:dyDescent="0.2">
      <c r="A184938" s="1">
        <v>244926</v>
      </c>
      <c r="B184938" s="1" t="s">
        <v>184541</v>
      </c>
      <c r="C184938" s="1" t="s">
        <v>60</v>
      </c>
    </row>
    <row r="184939" spans="1:3" x14ac:dyDescent="0.2">
      <c r="A184939" s="1">
        <v>244927</v>
      </c>
      <c r="B184939" s="1" t="s">
        <v>184542</v>
      </c>
      <c r="C184939" s="1" t="s">
        <v>5</v>
      </c>
    </row>
    <row r="184940" spans="1:3" x14ac:dyDescent="0.2">
      <c r="A184940" s="1">
        <v>244928</v>
      </c>
      <c r="B184940" s="1" t="s">
        <v>184543</v>
      </c>
      <c r="C184940" s="1" t="s">
        <v>60</v>
      </c>
    </row>
    <row r="184941" spans="1:3" x14ac:dyDescent="0.2">
      <c r="A184941" s="1">
        <v>244929</v>
      </c>
      <c r="B184941" s="1" t="s">
        <v>184544</v>
      </c>
      <c r="C184941" s="1" t="s">
        <v>60</v>
      </c>
    </row>
    <row r="184942" spans="1:3" x14ac:dyDescent="0.2">
      <c r="A184942" s="1">
        <v>244930</v>
      </c>
      <c r="B184942" s="1" t="s">
        <v>184545</v>
      </c>
      <c r="C184942" s="1" t="s">
        <v>5</v>
      </c>
    </row>
    <row r="184943" spans="1:3" x14ac:dyDescent="0.2">
      <c r="A184943" s="1">
        <v>244931</v>
      </c>
      <c r="B184943" s="1" t="s">
        <v>184546</v>
      </c>
      <c r="C184943" s="1" t="s">
        <v>5</v>
      </c>
    </row>
    <row r="184944" spans="1:3" x14ac:dyDescent="0.2">
      <c r="A184944" s="1">
        <v>244932</v>
      </c>
      <c r="B184944" s="1" t="s">
        <v>184547</v>
      </c>
      <c r="C184944" s="1" t="s">
        <v>60</v>
      </c>
    </row>
    <row r="184945" spans="1:3" x14ac:dyDescent="0.2">
      <c r="A184945" s="1">
        <v>244933</v>
      </c>
      <c r="B184945" s="1" t="s">
        <v>184548</v>
      </c>
      <c r="C184945" s="1" t="s">
        <v>60</v>
      </c>
    </row>
    <row r="184946" spans="1:3" x14ac:dyDescent="0.2">
      <c r="A184946" s="1">
        <v>244934</v>
      </c>
      <c r="B184946" s="1" t="s">
        <v>184549</v>
      </c>
      <c r="C184946" s="1" t="s">
        <v>60</v>
      </c>
    </row>
    <row r="184947" spans="1:3" x14ac:dyDescent="0.2">
      <c r="A184947" s="1">
        <v>244935</v>
      </c>
      <c r="B184947" s="1" t="s">
        <v>184550</v>
      </c>
      <c r="C184947" s="1" t="s">
        <v>5</v>
      </c>
    </row>
    <row r="184948" spans="1:3" x14ac:dyDescent="0.2">
      <c r="A184948" s="1">
        <v>244936</v>
      </c>
      <c r="B184948" s="1" t="s">
        <v>184551</v>
      </c>
      <c r="C184948" s="1" t="s">
        <v>60</v>
      </c>
    </row>
    <row r="184949" spans="1:3" x14ac:dyDescent="0.2">
      <c r="A184949" s="1">
        <v>244937</v>
      </c>
      <c r="B184949" s="1" t="s">
        <v>184552</v>
      </c>
      <c r="C184949" s="1" t="s">
        <v>5</v>
      </c>
    </row>
    <row r="184950" spans="1:3" x14ac:dyDescent="0.2">
      <c r="A184950" s="1">
        <v>244938</v>
      </c>
      <c r="B184950" s="1" t="s">
        <v>184553</v>
      </c>
      <c r="C184950" s="1" t="s">
        <v>60</v>
      </c>
    </row>
    <row r="184951" spans="1:3" x14ac:dyDescent="0.2">
      <c r="A184951" s="1">
        <v>244939</v>
      </c>
      <c r="B184951" s="1" t="s">
        <v>184554</v>
      </c>
      <c r="C184951" s="1" t="s">
        <v>60</v>
      </c>
    </row>
    <row r="184952" spans="1:3" x14ac:dyDescent="0.2">
      <c r="A184952" s="1">
        <v>244940</v>
      </c>
      <c r="B184952" s="1" t="s">
        <v>184555</v>
      </c>
      <c r="C184952" s="1" t="s">
        <v>60</v>
      </c>
    </row>
    <row r="184953" spans="1:3" x14ac:dyDescent="0.2">
      <c r="A184953" s="1">
        <v>244941</v>
      </c>
      <c r="B184953" s="1" t="s">
        <v>184556</v>
      </c>
      <c r="C184953" s="1" t="s">
        <v>60</v>
      </c>
    </row>
    <row r="184954" spans="1:3" x14ac:dyDescent="0.2">
      <c r="A184954" s="1">
        <v>244942</v>
      </c>
      <c r="B184954" s="1" t="s">
        <v>184557</v>
      </c>
      <c r="C184954" s="1" t="s">
        <v>60</v>
      </c>
    </row>
    <row r="184955" spans="1:3" x14ac:dyDescent="0.2">
      <c r="A184955" s="1">
        <v>244943</v>
      </c>
      <c r="B184955" s="1" t="s">
        <v>184558</v>
      </c>
      <c r="C184955" s="1" t="s">
        <v>5</v>
      </c>
    </row>
    <row r="184956" spans="1:3" x14ac:dyDescent="0.2">
      <c r="A184956" s="1">
        <v>244944</v>
      </c>
      <c r="B184956" s="1" t="s">
        <v>184559</v>
      </c>
      <c r="C184956" s="1" t="s">
        <v>60</v>
      </c>
    </row>
    <row r="184957" spans="1:3" x14ac:dyDescent="0.2">
      <c r="A184957" s="1">
        <v>244945</v>
      </c>
      <c r="B184957" s="1" t="s">
        <v>184560</v>
      </c>
      <c r="C184957" s="1" t="s">
        <v>60</v>
      </c>
    </row>
    <row r="184958" spans="1:3" x14ac:dyDescent="0.2">
      <c r="A184958" s="1">
        <v>244946</v>
      </c>
      <c r="B184958" s="1" t="s">
        <v>184561</v>
      </c>
      <c r="C184958" s="1" t="s">
        <v>60</v>
      </c>
    </row>
    <row r="184959" spans="1:3" x14ac:dyDescent="0.2">
      <c r="A184959" s="1">
        <v>244947</v>
      </c>
      <c r="B184959" s="1" t="s">
        <v>184562</v>
      </c>
      <c r="C184959" s="1" t="s">
        <v>60</v>
      </c>
    </row>
    <row r="184960" spans="1:3" x14ac:dyDescent="0.2">
      <c r="A184960" s="1">
        <v>244948</v>
      </c>
      <c r="B184960" s="1" t="s">
        <v>184563</v>
      </c>
      <c r="C184960" s="1" t="s">
        <v>60</v>
      </c>
    </row>
    <row r="184961" spans="1:3" x14ac:dyDescent="0.2">
      <c r="A184961" s="1">
        <v>244949</v>
      </c>
      <c r="B184961" s="1" t="s">
        <v>184564</v>
      </c>
      <c r="C184961" s="1" t="s">
        <v>60</v>
      </c>
    </row>
    <row r="184962" spans="1:3" x14ac:dyDescent="0.2">
      <c r="A184962" s="1">
        <v>244950</v>
      </c>
      <c r="B184962" s="1" t="s">
        <v>184565</v>
      </c>
      <c r="C184962" s="1" t="s">
        <v>60</v>
      </c>
    </row>
    <row r="184963" spans="1:3" x14ac:dyDescent="0.2">
      <c r="A184963" s="1">
        <v>244951</v>
      </c>
      <c r="B184963" s="1" t="s">
        <v>184566</v>
      </c>
      <c r="C184963" s="1" t="s">
        <v>60</v>
      </c>
    </row>
    <row r="184964" spans="1:3" x14ac:dyDescent="0.2">
      <c r="A184964" s="1">
        <v>244952</v>
      </c>
      <c r="B184964" s="1" t="s">
        <v>184567</v>
      </c>
      <c r="C184964" s="1" t="s">
        <v>60</v>
      </c>
    </row>
    <row r="184965" spans="1:3" x14ac:dyDescent="0.2">
      <c r="A184965" s="1">
        <v>244953</v>
      </c>
      <c r="B184965" s="1" t="s">
        <v>184568</v>
      </c>
      <c r="C184965" s="1" t="s">
        <v>5</v>
      </c>
    </row>
    <row r="184966" spans="1:3" x14ac:dyDescent="0.2">
      <c r="A184966" s="1">
        <v>244954</v>
      </c>
      <c r="B184966" s="1" t="s">
        <v>184569</v>
      </c>
      <c r="C184966" s="1" t="s">
        <v>5</v>
      </c>
    </row>
    <row r="184967" spans="1:3" x14ac:dyDescent="0.2">
      <c r="A184967" s="1">
        <v>244955</v>
      </c>
      <c r="B184967" s="1" t="s">
        <v>184570</v>
      </c>
      <c r="C184967" s="1" t="s">
        <v>5</v>
      </c>
    </row>
    <row r="184968" spans="1:3" x14ac:dyDescent="0.2">
      <c r="A184968" s="1">
        <v>244956</v>
      </c>
      <c r="B184968" s="1" t="s">
        <v>184571</v>
      </c>
      <c r="C184968" s="1" t="s">
        <v>60</v>
      </c>
    </row>
    <row r="184969" spans="1:3" x14ac:dyDescent="0.2">
      <c r="A184969" s="1">
        <v>244957</v>
      </c>
      <c r="B184969" s="1" t="s">
        <v>184572</v>
      </c>
      <c r="C184969" s="1" t="s">
        <v>60</v>
      </c>
    </row>
    <row r="184970" spans="1:3" x14ac:dyDescent="0.2">
      <c r="A184970" s="1">
        <v>244958</v>
      </c>
      <c r="B184970" s="1" t="s">
        <v>184573</v>
      </c>
      <c r="C184970" s="1" t="s">
        <v>60</v>
      </c>
    </row>
    <row r="184971" spans="1:3" x14ac:dyDescent="0.2">
      <c r="A184971" s="1">
        <v>244959</v>
      </c>
      <c r="B184971" s="1" t="s">
        <v>184574</v>
      </c>
      <c r="C184971" s="1" t="s">
        <v>60</v>
      </c>
    </row>
    <row r="184972" spans="1:3" x14ac:dyDescent="0.2">
      <c r="A184972" s="1">
        <v>244960</v>
      </c>
      <c r="B184972" s="1" t="s">
        <v>184575</v>
      </c>
      <c r="C184972" s="1" t="s">
        <v>60</v>
      </c>
    </row>
    <row r="184973" spans="1:3" x14ac:dyDescent="0.2">
      <c r="A184973" s="1">
        <v>244961</v>
      </c>
      <c r="B184973" s="1" t="s">
        <v>184576</v>
      </c>
      <c r="C184973" s="1" t="s">
        <v>5</v>
      </c>
    </row>
    <row r="184974" spans="1:3" x14ac:dyDescent="0.2">
      <c r="A184974" s="1">
        <v>244962</v>
      </c>
      <c r="B184974" s="1" t="s">
        <v>184577</v>
      </c>
      <c r="C184974" s="1" t="s">
        <v>60</v>
      </c>
    </row>
    <row r="184975" spans="1:3" x14ac:dyDescent="0.2">
      <c r="A184975" s="1">
        <v>244963</v>
      </c>
      <c r="B184975" s="1" t="s">
        <v>184578</v>
      </c>
      <c r="C184975" s="1" t="s">
        <v>60</v>
      </c>
    </row>
    <row r="184976" spans="1:3" x14ac:dyDescent="0.2">
      <c r="A184976" s="1">
        <v>244964</v>
      </c>
      <c r="B184976" s="1" t="s">
        <v>184579</v>
      </c>
      <c r="C184976" s="1" t="s">
        <v>5</v>
      </c>
    </row>
    <row r="184977" spans="1:3" x14ac:dyDescent="0.2">
      <c r="A184977" s="1">
        <v>244965</v>
      </c>
      <c r="B184977" s="1" t="s">
        <v>184580</v>
      </c>
      <c r="C184977" s="1" t="s">
        <v>60</v>
      </c>
    </row>
    <row r="184978" spans="1:3" x14ac:dyDescent="0.2">
      <c r="A184978" s="1">
        <v>244966</v>
      </c>
      <c r="B184978" s="1" t="s">
        <v>184581</v>
      </c>
      <c r="C184978" s="1" t="s">
        <v>60</v>
      </c>
    </row>
    <row r="184979" spans="1:3" x14ac:dyDescent="0.2">
      <c r="A184979" s="1">
        <v>244967</v>
      </c>
      <c r="B184979" s="1" t="s">
        <v>184582</v>
      </c>
      <c r="C184979" s="1" t="s">
        <v>60</v>
      </c>
    </row>
    <row r="184980" spans="1:3" x14ac:dyDescent="0.2">
      <c r="A184980" s="1">
        <v>244968</v>
      </c>
      <c r="B184980" s="1" t="s">
        <v>184583</v>
      </c>
      <c r="C184980" s="1" t="s">
        <v>5</v>
      </c>
    </row>
    <row r="184981" spans="1:3" x14ac:dyDescent="0.2">
      <c r="A184981" s="1">
        <v>244969</v>
      </c>
      <c r="B184981" s="1" t="s">
        <v>184584</v>
      </c>
      <c r="C184981" s="1" t="s">
        <v>60</v>
      </c>
    </row>
    <row r="184982" spans="1:3" x14ac:dyDescent="0.2">
      <c r="A184982" s="1">
        <v>244970</v>
      </c>
      <c r="B184982" s="1" t="s">
        <v>184585</v>
      </c>
      <c r="C184982" s="1" t="s">
        <v>5</v>
      </c>
    </row>
    <row r="184983" spans="1:3" x14ac:dyDescent="0.2">
      <c r="A184983" s="1">
        <v>244971</v>
      </c>
      <c r="B184983" s="1" t="s">
        <v>184586</v>
      </c>
      <c r="C184983" s="1" t="s">
        <v>60</v>
      </c>
    </row>
    <row r="184984" spans="1:3" x14ac:dyDescent="0.2">
      <c r="A184984" s="1">
        <v>244972</v>
      </c>
      <c r="B184984" s="1" t="s">
        <v>184587</v>
      </c>
      <c r="C184984" s="1" t="s">
        <v>5</v>
      </c>
    </row>
    <row r="184985" spans="1:3" x14ac:dyDescent="0.2">
      <c r="A184985" s="1">
        <v>244973</v>
      </c>
      <c r="B184985" s="1" t="s">
        <v>184588</v>
      </c>
      <c r="C184985" s="1" t="s">
        <v>60</v>
      </c>
    </row>
    <row r="184986" spans="1:3" x14ac:dyDescent="0.2">
      <c r="A184986" s="1">
        <v>244974</v>
      </c>
      <c r="B184986" s="1" t="s">
        <v>184589</v>
      </c>
      <c r="C184986" s="1" t="s">
        <v>60</v>
      </c>
    </row>
    <row r="184987" spans="1:3" x14ac:dyDescent="0.2">
      <c r="A184987" s="1">
        <v>244975</v>
      </c>
      <c r="B184987" s="1" t="s">
        <v>184590</v>
      </c>
      <c r="C184987" s="1" t="s">
        <v>60</v>
      </c>
    </row>
    <row r="184988" spans="1:3" x14ac:dyDescent="0.2">
      <c r="A184988" s="1">
        <v>244976</v>
      </c>
      <c r="B184988" s="1" t="s">
        <v>184591</v>
      </c>
      <c r="C184988" s="1" t="s">
        <v>5</v>
      </c>
    </row>
    <row r="184989" spans="1:3" x14ac:dyDescent="0.2">
      <c r="A184989" s="1">
        <v>244977</v>
      </c>
      <c r="B184989" s="1" t="s">
        <v>184592</v>
      </c>
      <c r="C184989" s="1" t="s">
        <v>60</v>
      </c>
    </row>
    <row r="184990" spans="1:3" x14ac:dyDescent="0.2">
      <c r="A184990" s="1">
        <v>244978</v>
      </c>
      <c r="B184990" s="1" t="s">
        <v>184593</v>
      </c>
      <c r="C184990" s="1" t="s">
        <v>60</v>
      </c>
    </row>
    <row r="184991" spans="1:3" x14ac:dyDescent="0.2">
      <c r="A184991" s="1">
        <v>244979</v>
      </c>
      <c r="B184991" s="1" t="s">
        <v>184594</v>
      </c>
      <c r="C184991" s="1" t="s">
        <v>60</v>
      </c>
    </row>
    <row r="184992" spans="1:3" x14ac:dyDescent="0.2">
      <c r="A184992" s="1">
        <v>244980</v>
      </c>
      <c r="B184992" s="1" t="s">
        <v>184595</v>
      </c>
      <c r="C184992" s="1" t="s">
        <v>60</v>
      </c>
    </row>
    <row r="184993" spans="1:3" x14ac:dyDescent="0.2">
      <c r="A184993" s="1">
        <v>244981</v>
      </c>
      <c r="B184993" s="1" t="s">
        <v>184596</v>
      </c>
      <c r="C184993" s="1" t="s">
        <v>60</v>
      </c>
    </row>
    <row r="184994" spans="1:3" x14ac:dyDescent="0.2">
      <c r="A184994" s="1">
        <v>244982</v>
      </c>
      <c r="B184994" s="1" t="s">
        <v>184597</v>
      </c>
      <c r="C184994" s="1" t="s">
        <v>60</v>
      </c>
    </row>
    <row r="184995" spans="1:3" x14ac:dyDescent="0.2">
      <c r="A184995" s="1">
        <v>244983</v>
      </c>
      <c r="B184995" s="1" t="s">
        <v>184598</v>
      </c>
      <c r="C184995" s="1" t="s">
        <v>60</v>
      </c>
    </row>
    <row r="184996" spans="1:3" x14ac:dyDescent="0.2">
      <c r="A184996" s="1">
        <v>244984</v>
      </c>
      <c r="B184996" s="1" t="s">
        <v>184599</v>
      </c>
      <c r="C184996" s="1" t="s">
        <v>5</v>
      </c>
    </row>
    <row r="184997" spans="1:3" x14ac:dyDescent="0.2">
      <c r="A184997" s="1">
        <v>244985</v>
      </c>
      <c r="B184997" s="1" t="s">
        <v>184600</v>
      </c>
      <c r="C184997" s="1" t="s">
        <v>60</v>
      </c>
    </row>
    <row r="184998" spans="1:3" x14ac:dyDescent="0.2">
      <c r="A184998" s="1">
        <v>244986</v>
      </c>
      <c r="B184998" s="1" t="s">
        <v>184601</v>
      </c>
      <c r="C184998" s="1" t="s">
        <v>60</v>
      </c>
    </row>
    <row r="184999" spans="1:3" x14ac:dyDescent="0.2">
      <c r="A184999" s="1">
        <v>244987</v>
      </c>
      <c r="B184999" s="1" t="s">
        <v>184602</v>
      </c>
      <c r="C184999" s="1" t="s">
        <v>60</v>
      </c>
    </row>
    <row r="185000" spans="1:3" x14ac:dyDescent="0.2">
      <c r="A185000" s="1">
        <v>244988</v>
      </c>
      <c r="B185000" s="1" t="s">
        <v>184603</v>
      </c>
      <c r="C185000" s="1" t="s">
        <v>60</v>
      </c>
    </row>
    <row r="185001" spans="1:3" x14ac:dyDescent="0.2">
      <c r="A185001" s="1">
        <v>244989</v>
      </c>
      <c r="B185001" s="1" t="s">
        <v>184604</v>
      </c>
      <c r="C185001" s="1" t="s">
        <v>60</v>
      </c>
    </row>
    <row r="185002" spans="1:3" x14ac:dyDescent="0.2">
      <c r="A185002" s="1">
        <v>244990</v>
      </c>
      <c r="B185002" s="1" t="s">
        <v>184605</v>
      </c>
      <c r="C185002" s="1" t="s">
        <v>60</v>
      </c>
    </row>
    <row r="185003" spans="1:3" x14ac:dyDescent="0.2">
      <c r="A185003" s="1">
        <v>244991</v>
      </c>
      <c r="B185003" s="1" t="s">
        <v>184606</v>
      </c>
      <c r="C185003" s="1" t="s">
        <v>60</v>
      </c>
    </row>
    <row r="185004" spans="1:3" x14ac:dyDescent="0.2">
      <c r="A185004" s="1">
        <v>244992</v>
      </c>
      <c r="B185004" s="1" t="s">
        <v>184607</v>
      </c>
      <c r="C185004" s="1" t="s">
        <v>60</v>
      </c>
    </row>
    <row r="185005" spans="1:3" x14ac:dyDescent="0.2">
      <c r="A185005" s="1">
        <v>244993</v>
      </c>
      <c r="B185005" s="1" t="s">
        <v>184608</v>
      </c>
      <c r="C185005" s="1" t="s">
        <v>60</v>
      </c>
    </row>
    <row r="185006" spans="1:3" x14ac:dyDescent="0.2">
      <c r="A185006" s="1">
        <v>244994</v>
      </c>
      <c r="B185006" s="1" t="s">
        <v>184609</v>
      </c>
      <c r="C185006" s="1" t="s">
        <v>5</v>
      </c>
    </row>
    <row r="185007" spans="1:3" x14ac:dyDescent="0.2">
      <c r="A185007" s="1">
        <v>244995</v>
      </c>
      <c r="B185007" s="1" t="s">
        <v>184610</v>
      </c>
      <c r="C185007" s="1" t="s">
        <v>60</v>
      </c>
    </row>
    <row r="185008" spans="1:3" x14ac:dyDescent="0.2">
      <c r="A185008" s="1">
        <v>244996</v>
      </c>
      <c r="B185008" s="1" t="s">
        <v>184611</v>
      </c>
      <c r="C185008" s="1" t="s">
        <v>60</v>
      </c>
    </row>
    <row r="185009" spans="1:3" x14ac:dyDescent="0.2">
      <c r="A185009" s="1">
        <v>244997</v>
      </c>
      <c r="B185009" s="1" t="s">
        <v>184612</v>
      </c>
      <c r="C185009" s="1" t="s">
        <v>60</v>
      </c>
    </row>
    <row r="185010" spans="1:3" x14ac:dyDescent="0.2">
      <c r="A185010" s="1">
        <v>244998</v>
      </c>
      <c r="B185010" s="1" t="s">
        <v>184613</v>
      </c>
      <c r="C185010" s="1" t="s">
        <v>60</v>
      </c>
    </row>
    <row r="185011" spans="1:3" x14ac:dyDescent="0.2">
      <c r="A185011" s="1">
        <v>244999</v>
      </c>
      <c r="B185011" s="1" t="s">
        <v>184614</v>
      </c>
      <c r="C185011" s="1" t="s">
        <v>60</v>
      </c>
    </row>
    <row r="185012" spans="1:3" x14ac:dyDescent="0.2">
      <c r="A185012" s="1">
        <v>245000</v>
      </c>
      <c r="B185012" s="1" t="s">
        <v>184615</v>
      </c>
      <c r="C185012" s="1" t="s">
        <v>60</v>
      </c>
    </row>
    <row r="185013" spans="1:3" x14ac:dyDescent="0.2">
      <c r="A185013" s="1">
        <v>245001</v>
      </c>
      <c r="B185013" s="1" t="s">
        <v>184616</v>
      </c>
      <c r="C185013" s="1" t="s">
        <v>5</v>
      </c>
    </row>
    <row r="185014" spans="1:3" x14ac:dyDescent="0.2">
      <c r="A185014" s="1">
        <v>245002</v>
      </c>
      <c r="B185014" s="1" t="s">
        <v>184617</v>
      </c>
      <c r="C185014" s="1" t="s">
        <v>60</v>
      </c>
    </row>
    <row r="185015" spans="1:3" x14ac:dyDescent="0.2">
      <c r="A185015" s="1">
        <v>245003</v>
      </c>
      <c r="B185015" s="1" t="s">
        <v>184618</v>
      </c>
      <c r="C185015" s="1" t="s">
        <v>60</v>
      </c>
    </row>
    <row r="185016" spans="1:3" x14ac:dyDescent="0.2">
      <c r="A185016" s="1">
        <v>245004</v>
      </c>
      <c r="B185016" s="1" t="s">
        <v>184619</v>
      </c>
      <c r="C185016" s="1" t="s">
        <v>60</v>
      </c>
    </row>
    <row r="185017" spans="1:3" x14ac:dyDescent="0.2">
      <c r="A185017" s="1">
        <v>245005</v>
      </c>
      <c r="B185017" s="1" t="s">
        <v>184620</v>
      </c>
      <c r="C185017" s="1" t="s">
        <v>60</v>
      </c>
    </row>
    <row r="185018" spans="1:3" x14ac:dyDescent="0.2">
      <c r="A185018" s="1">
        <v>245006</v>
      </c>
      <c r="B185018" s="1" t="s">
        <v>184621</v>
      </c>
      <c r="C185018" s="1" t="s">
        <v>60</v>
      </c>
    </row>
    <row r="185019" spans="1:3" x14ac:dyDescent="0.2">
      <c r="A185019" s="1">
        <v>245007</v>
      </c>
      <c r="B185019" s="1" t="s">
        <v>184622</v>
      </c>
      <c r="C185019" s="1" t="s">
        <v>5</v>
      </c>
    </row>
    <row r="185020" spans="1:3" x14ac:dyDescent="0.2">
      <c r="A185020" s="1">
        <v>245008</v>
      </c>
      <c r="B185020" s="1" t="s">
        <v>184623</v>
      </c>
      <c r="C185020" s="1" t="s">
        <v>5</v>
      </c>
    </row>
    <row r="185021" spans="1:3" x14ac:dyDescent="0.2">
      <c r="A185021" s="1">
        <v>245009</v>
      </c>
      <c r="B185021" s="1" t="s">
        <v>184624</v>
      </c>
      <c r="C185021" s="1" t="s">
        <v>60</v>
      </c>
    </row>
    <row r="185022" spans="1:3" x14ac:dyDescent="0.2">
      <c r="A185022" s="1">
        <v>245010</v>
      </c>
      <c r="B185022" s="1" t="s">
        <v>184625</v>
      </c>
      <c r="C185022" s="1" t="s">
        <v>60</v>
      </c>
    </row>
    <row r="185023" spans="1:3" x14ac:dyDescent="0.2">
      <c r="A185023" s="1">
        <v>245011</v>
      </c>
      <c r="B185023" s="1" t="s">
        <v>184626</v>
      </c>
      <c r="C185023" s="1" t="s">
        <v>5</v>
      </c>
    </row>
    <row r="185024" spans="1:3" x14ac:dyDescent="0.2">
      <c r="A185024" s="1">
        <v>245012</v>
      </c>
      <c r="B185024" s="1" t="s">
        <v>184627</v>
      </c>
      <c r="C185024" s="1" t="s">
        <v>60</v>
      </c>
    </row>
    <row r="185025" spans="1:3" x14ac:dyDescent="0.2">
      <c r="A185025" s="1">
        <v>245023</v>
      </c>
      <c r="B185025" s="1" t="s">
        <v>184628</v>
      </c>
      <c r="C185025" s="1" t="s">
        <v>5</v>
      </c>
    </row>
    <row r="185026" spans="1:3" x14ac:dyDescent="0.2">
      <c r="A185026" s="1">
        <v>245024</v>
      </c>
      <c r="B185026" s="1" t="s">
        <v>184629</v>
      </c>
      <c r="C185026" s="1" t="s">
        <v>60</v>
      </c>
    </row>
    <row r="185027" spans="1:3" x14ac:dyDescent="0.2">
      <c r="A185027" s="1">
        <v>245025</v>
      </c>
      <c r="B185027" s="1" t="s">
        <v>184630</v>
      </c>
      <c r="C185027" s="1" t="s">
        <v>60</v>
      </c>
    </row>
    <row r="185028" spans="1:3" x14ac:dyDescent="0.2">
      <c r="A185028" s="1">
        <v>245026</v>
      </c>
      <c r="B185028" s="1" t="s">
        <v>184631</v>
      </c>
      <c r="C185028" s="1" t="s">
        <v>60</v>
      </c>
    </row>
    <row r="185029" spans="1:3" x14ac:dyDescent="0.2">
      <c r="A185029" s="1">
        <v>245027</v>
      </c>
      <c r="B185029" s="1" t="s">
        <v>184632</v>
      </c>
      <c r="C185029" s="1" t="s">
        <v>60</v>
      </c>
    </row>
    <row r="185030" spans="1:3" x14ac:dyDescent="0.2">
      <c r="A185030" s="1">
        <v>245028</v>
      </c>
      <c r="B185030" s="1" t="s">
        <v>184633</v>
      </c>
      <c r="C185030" s="1" t="s">
        <v>60</v>
      </c>
    </row>
    <row r="185031" spans="1:3" x14ac:dyDescent="0.2">
      <c r="A185031" s="1">
        <v>245029</v>
      </c>
      <c r="B185031" s="1" t="s">
        <v>184634</v>
      </c>
      <c r="C185031" s="1" t="s">
        <v>5</v>
      </c>
    </row>
    <row r="185032" spans="1:3" x14ac:dyDescent="0.2">
      <c r="A185032" s="1">
        <v>245030</v>
      </c>
      <c r="B185032" s="1" t="s">
        <v>184635</v>
      </c>
      <c r="C185032" s="1" t="s">
        <v>60</v>
      </c>
    </row>
    <row r="185033" spans="1:3" x14ac:dyDescent="0.2">
      <c r="A185033" s="1">
        <v>245031</v>
      </c>
      <c r="B185033" s="1" t="s">
        <v>184636</v>
      </c>
      <c r="C185033" s="1" t="s">
        <v>60</v>
      </c>
    </row>
    <row r="185034" spans="1:3" x14ac:dyDescent="0.2">
      <c r="A185034" s="1">
        <v>245032</v>
      </c>
      <c r="B185034" s="1" t="s">
        <v>184637</v>
      </c>
      <c r="C185034" s="1" t="s">
        <v>5</v>
      </c>
    </row>
    <row r="185035" spans="1:3" x14ac:dyDescent="0.2">
      <c r="A185035" s="1">
        <v>245033</v>
      </c>
      <c r="B185035" s="1" t="s">
        <v>184638</v>
      </c>
      <c r="C185035" s="1" t="s">
        <v>60</v>
      </c>
    </row>
    <row r="185036" spans="1:3" x14ac:dyDescent="0.2">
      <c r="A185036" s="1">
        <v>245034</v>
      </c>
      <c r="B185036" s="1" t="s">
        <v>184639</v>
      </c>
      <c r="C185036" s="1" t="s">
        <v>60</v>
      </c>
    </row>
    <row r="185037" spans="1:3" x14ac:dyDescent="0.2">
      <c r="A185037" s="1">
        <v>245035</v>
      </c>
      <c r="B185037" s="1" t="s">
        <v>184640</v>
      </c>
      <c r="C185037" s="1" t="s">
        <v>5</v>
      </c>
    </row>
    <row r="185038" spans="1:3" x14ac:dyDescent="0.2">
      <c r="A185038" s="1">
        <v>245036</v>
      </c>
      <c r="B185038" s="1" t="s">
        <v>184641</v>
      </c>
      <c r="C185038" s="1" t="s">
        <v>60</v>
      </c>
    </row>
    <row r="185039" spans="1:3" x14ac:dyDescent="0.2">
      <c r="A185039" s="1">
        <v>245037</v>
      </c>
      <c r="B185039" s="1" t="s">
        <v>184642</v>
      </c>
      <c r="C185039" s="1" t="s">
        <v>5</v>
      </c>
    </row>
    <row r="185040" spans="1:3" x14ac:dyDescent="0.2">
      <c r="A185040" s="1">
        <v>245038</v>
      </c>
      <c r="B185040" s="1" t="s">
        <v>184643</v>
      </c>
      <c r="C185040" s="1" t="s">
        <v>60</v>
      </c>
    </row>
    <row r="185041" spans="1:3" x14ac:dyDescent="0.2">
      <c r="A185041" s="1">
        <v>245039</v>
      </c>
      <c r="B185041" s="1" t="s">
        <v>184644</v>
      </c>
      <c r="C185041" s="1" t="s">
        <v>5</v>
      </c>
    </row>
    <row r="185042" spans="1:3" x14ac:dyDescent="0.2">
      <c r="A185042" s="1">
        <v>245040</v>
      </c>
      <c r="B185042" s="1" t="s">
        <v>184645</v>
      </c>
      <c r="C185042" s="1" t="s">
        <v>5</v>
      </c>
    </row>
    <row r="185043" spans="1:3" x14ac:dyDescent="0.2">
      <c r="A185043" s="1">
        <v>245041</v>
      </c>
      <c r="B185043" s="1" t="s">
        <v>184646</v>
      </c>
      <c r="C185043" s="1" t="s">
        <v>60</v>
      </c>
    </row>
    <row r="185044" spans="1:3" x14ac:dyDescent="0.2">
      <c r="A185044" s="1">
        <v>245042</v>
      </c>
      <c r="B185044" s="1" t="s">
        <v>184647</v>
      </c>
      <c r="C185044" s="1" t="s">
        <v>5</v>
      </c>
    </row>
    <row r="185045" spans="1:3" x14ac:dyDescent="0.2">
      <c r="A185045" s="1">
        <v>245043</v>
      </c>
      <c r="B185045" s="1" t="s">
        <v>184648</v>
      </c>
      <c r="C185045" s="1" t="s">
        <v>60</v>
      </c>
    </row>
    <row r="185046" spans="1:3" x14ac:dyDescent="0.2">
      <c r="A185046" s="1">
        <v>245044</v>
      </c>
      <c r="B185046" s="1" t="s">
        <v>184649</v>
      </c>
      <c r="C185046" s="1" t="s">
        <v>5</v>
      </c>
    </row>
    <row r="185047" spans="1:3" x14ac:dyDescent="0.2">
      <c r="A185047" s="1">
        <v>245045</v>
      </c>
      <c r="B185047" s="1" t="s">
        <v>184650</v>
      </c>
      <c r="C185047" s="1" t="s">
        <v>60</v>
      </c>
    </row>
    <row r="185048" spans="1:3" x14ac:dyDescent="0.2">
      <c r="A185048" s="1">
        <v>245046</v>
      </c>
      <c r="B185048" s="1" t="s">
        <v>184651</v>
      </c>
      <c r="C185048" s="1" t="s">
        <v>60</v>
      </c>
    </row>
    <row r="185049" spans="1:3" x14ac:dyDescent="0.2">
      <c r="A185049" s="1">
        <v>245047</v>
      </c>
      <c r="B185049" s="1" t="s">
        <v>184652</v>
      </c>
      <c r="C185049" s="1" t="s">
        <v>60</v>
      </c>
    </row>
    <row r="185050" spans="1:3" x14ac:dyDescent="0.2">
      <c r="A185050" s="1">
        <v>245048</v>
      </c>
      <c r="B185050" s="1" t="s">
        <v>184653</v>
      </c>
      <c r="C185050" s="1" t="s">
        <v>60</v>
      </c>
    </row>
    <row r="185051" spans="1:3" x14ac:dyDescent="0.2">
      <c r="A185051" s="1">
        <v>245049</v>
      </c>
      <c r="B185051" s="1" t="s">
        <v>184654</v>
      </c>
      <c r="C185051" s="1" t="s">
        <v>5</v>
      </c>
    </row>
    <row r="185052" spans="1:3" x14ac:dyDescent="0.2">
      <c r="A185052" s="1">
        <v>245050</v>
      </c>
      <c r="B185052" s="1" t="s">
        <v>184655</v>
      </c>
      <c r="C185052" s="1" t="s">
        <v>60</v>
      </c>
    </row>
    <row r="185053" spans="1:3" x14ac:dyDescent="0.2">
      <c r="A185053" s="1">
        <v>245051</v>
      </c>
      <c r="B185053" s="1" t="s">
        <v>184656</v>
      </c>
      <c r="C185053" s="1" t="s">
        <v>5</v>
      </c>
    </row>
    <row r="185054" spans="1:3" x14ac:dyDescent="0.2">
      <c r="A185054" s="1">
        <v>245052</v>
      </c>
      <c r="B185054" s="1" t="s">
        <v>184657</v>
      </c>
      <c r="C185054" s="1" t="s">
        <v>60</v>
      </c>
    </row>
    <row r="185055" spans="1:3" x14ac:dyDescent="0.2">
      <c r="A185055" s="1">
        <v>245053</v>
      </c>
      <c r="B185055" s="1" t="s">
        <v>184658</v>
      </c>
      <c r="C185055" s="1" t="s">
        <v>60</v>
      </c>
    </row>
    <row r="185056" spans="1:3" x14ac:dyDescent="0.2">
      <c r="A185056" s="1">
        <v>245054</v>
      </c>
      <c r="B185056" s="1" t="s">
        <v>184659</v>
      </c>
      <c r="C185056" s="1" t="s">
        <v>60</v>
      </c>
    </row>
    <row r="185057" spans="1:3" x14ac:dyDescent="0.2">
      <c r="A185057" s="1">
        <v>245055</v>
      </c>
      <c r="B185057" s="1" t="s">
        <v>184660</v>
      </c>
      <c r="C185057" s="1" t="s">
        <v>5</v>
      </c>
    </row>
    <row r="185058" spans="1:3" x14ac:dyDescent="0.2">
      <c r="A185058" s="1">
        <v>245056</v>
      </c>
      <c r="B185058" s="1" t="s">
        <v>184661</v>
      </c>
      <c r="C185058" s="1" t="s">
        <v>60</v>
      </c>
    </row>
    <row r="185059" spans="1:3" x14ac:dyDescent="0.2">
      <c r="A185059" s="1">
        <v>245057</v>
      </c>
      <c r="B185059" s="1" t="s">
        <v>184662</v>
      </c>
      <c r="C185059" s="1" t="s">
        <v>60</v>
      </c>
    </row>
    <row r="185060" spans="1:3" x14ac:dyDescent="0.2">
      <c r="A185060" s="1">
        <v>245058</v>
      </c>
      <c r="B185060" s="1" t="s">
        <v>184663</v>
      </c>
      <c r="C185060" s="1" t="s">
        <v>60</v>
      </c>
    </row>
    <row r="185061" spans="1:3" x14ac:dyDescent="0.2">
      <c r="A185061" s="1">
        <v>245059</v>
      </c>
      <c r="B185061" s="1" t="s">
        <v>184664</v>
      </c>
      <c r="C185061" s="1" t="s">
        <v>60</v>
      </c>
    </row>
    <row r="185062" spans="1:3" x14ac:dyDescent="0.2">
      <c r="A185062" s="1">
        <v>245060</v>
      </c>
      <c r="B185062" s="1" t="s">
        <v>184665</v>
      </c>
      <c r="C185062" s="1" t="s">
        <v>60</v>
      </c>
    </row>
    <row r="185063" spans="1:3" x14ac:dyDescent="0.2">
      <c r="A185063" s="1">
        <v>245061</v>
      </c>
      <c r="B185063" s="1" t="s">
        <v>184666</v>
      </c>
      <c r="C185063" s="1" t="s">
        <v>60</v>
      </c>
    </row>
    <row r="185064" spans="1:3" x14ac:dyDescent="0.2">
      <c r="A185064" s="1">
        <v>245062</v>
      </c>
      <c r="B185064" s="1" t="s">
        <v>184667</v>
      </c>
      <c r="C185064" s="1" t="s">
        <v>5</v>
      </c>
    </row>
    <row r="185065" spans="1:3" x14ac:dyDescent="0.2">
      <c r="A185065" s="1">
        <v>245063</v>
      </c>
      <c r="B185065" s="1" t="s">
        <v>184668</v>
      </c>
      <c r="C185065" s="1" t="s">
        <v>60</v>
      </c>
    </row>
    <row r="185066" spans="1:3" x14ac:dyDescent="0.2">
      <c r="A185066" s="1">
        <v>245064</v>
      </c>
      <c r="B185066" s="1" t="s">
        <v>184669</v>
      </c>
      <c r="C185066" s="1" t="s">
        <v>60</v>
      </c>
    </row>
    <row r="185067" spans="1:3" x14ac:dyDescent="0.2">
      <c r="A185067" s="1">
        <v>245065</v>
      </c>
      <c r="B185067" s="1" t="s">
        <v>184670</v>
      </c>
      <c r="C185067" s="1" t="s">
        <v>5</v>
      </c>
    </row>
    <row r="185068" spans="1:3" x14ac:dyDescent="0.2">
      <c r="A185068" s="1">
        <v>245066</v>
      </c>
      <c r="B185068" s="1" t="s">
        <v>184671</v>
      </c>
      <c r="C185068" s="1" t="s">
        <v>60</v>
      </c>
    </row>
    <row r="185069" spans="1:3" x14ac:dyDescent="0.2">
      <c r="A185069" s="1">
        <v>245067</v>
      </c>
      <c r="B185069" s="1" t="s">
        <v>184672</v>
      </c>
      <c r="C185069" s="1" t="s">
        <v>60</v>
      </c>
    </row>
    <row r="185070" spans="1:3" x14ac:dyDescent="0.2">
      <c r="A185070" s="1">
        <v>245068</v>
      </c>
      <c r="B185070" s="1" t="s">
        <v>184673</v>
      </c>
      <c r="C185070" s="1" t="s">
        <v>5</v>
      </c>
    </row>
    <row r="185071" spans="1:3" x14ac:dyDescent="0.2">
      <c r="A185071" s="1">
        <v>245069</v>
      </c>
      <c r="B185071" s="1" t="s">
        <v>184674</v>
      </c>
      <c r="C185071" s="1" t="s">
        <v>5</v>
      </c>
    </row>
    <row r="185072" spans="1:3" x14ac:dyDescent="0.2">
      <c r="A185072" s="1">
        <v>245070</v>
      </c>
      <c r="B185072" s="1" t="s">
        <v>184675</v>
      </c>
      <c r="C185072" s="1" t="s">
        <v>60</v>
      </c>
    </row>
    <row r="185073" spans="1:3" x14ac:dyDescent="0.2">
      <c r="A185073" s="1">
        <v>245071</v>
      </c>
      <c r="B185073" s="1" t="s">
        <v>184676</v>
      </c>
      <c r="C185073" s="1" t="s">
        <v>5</v>
      </c>
    </row>
    <row r="185074" spans="1:3" x14ac:dyDescent="0.2">
      <c r="A185074" s="1">
        <v>245072</v>
      </c>
      <c r="B185074" s="1" t="s">
        <v>184677</v>
      </c>
      <c r="C185074" s="1" t="s">
        <v>5</v>
      </c>
    </row>
    <row r="185075" spans="1:3" x14ac:dyDescent="0.2">
      <c r="A185075" s="1">
        <v>245073</v>
      </c>
      <c r="B185075" s="1" t="s">
        <v>184678</v>
      </c>
      <c r="C185075" s="1" t="s">
        <v>60</v>
      </c>
    </row>
    <row r="185076" spans="1:3" x14ac:dyDescent="0.2">
      <c r="A185076" s="1">
        <v>245074</v>
      </c>
      <c r="B185076" s="1" t="s">
        <v>184679</v>
      </c>
      <c r="C185076" s="1" t="s">
        <v>60</v>
      </c>
    </row>
    <row r="185077" spans="1:3" x14ac:dyDescent="0.2">
      <c r="A185077" s="1">
        <v>245075</v>
      </c>
      <c r="B185077" s="1" t="s">
        <v>184680</v>
      </c>
      <c r="C185077" s="1" t="s">
        <v>60</v>
      </c>
    </row>
    <row r="185078" spans="1:3" x14ac:dyDescent="0.2">
      <c r="A185078" s="1">
        <v>245076</v>
      </c>
      <c r="B185078" s="1" t="s">
        <v>184681</v>
      </c>
      <c r="C185078" s="1" t="s">
        <v>60</v>
      </c>
    </row>
    <row r="185079" spans="1:3" x14ac:dyDescent="0.2">
      <c r="A185079" s="1">
        <v>245077</v>
      </c>
      <c r="B185079" s="1" t="s">
        <v>184682</v>
      </c>
      <c r="C185079" s="1" t="s">
        <v>60</v>
      </c>
    </row>
    <row r="185080" spans="1:3" x14ac:dyDescent="0.2">
      <c r="A185080" s="1">
        <v>245078</v>
      </c>
      <c r="B185080" s="1" t="s">
        <v>184683</v>
      </c>
      <c r="C185080" s="1" t="s">
        <v>5</v>
      </c>
    </row>
    <row r="185081" spans="1:3" x14ac:dyDescent="0.2">
      <c r="A185081" s="1">
        <v>245079</v>
      </c>
      <c r="B185081" s="1" t="s">
        <v>184684</v>
      </c>
      <c r="C185081" s="1" t="s">
        <v>60</v>
      </c>
    </row>
    <row r="185082" spans="1:3" x14ac:dyDescent="0.2">
      <c r="A185082" s="1">
        <v>245080</v>
      </c>
      <c r="B185082" s="1" t="s">
        <v>184685</v>
      </c>
      <c r="C185082" s="1" t="s">
        <v>5</v>
      </c>
    </row>
    <row r="185083" spans="1:3" x14ac:dyDescent="0.2">
      <c r="A185083" s="1">
        <v>245081</v>
      </c>
      <c r="B185083" s="1" t="s">
        <v>184686</v>
      </c>
      <c r="C185083" s="1" t="s">
        <v>60</v>
      </c>
    </row>
    <row r="185084" spans="1:3" x14ac:dyDescent="0.2">
      <c r="A185084" s="1">
        <v>245082</v>
      </c>
      <c r="B185084" s="1" t="s">
        <v>184687</v>
      </c>
      <c r="C185084" s="1" t="s">
        <v>60</v>
      </c>
    </row>
    <row r="185085" spans="1:3" x14ac:dyDescent="0.2">
      <c r="A185085" s="1">
        <v>245083</v>
      </c>
      <c r="B185085" s="1" t="s">
        <v>184688</v>
      </c>
      <c r="C185085" s="1" t="s">
        <v>60</v>
      </c>
    </row>
    <row r="185086" spans="1:3" x14ac:dyDescent="0.2">
      <c r="A185086" s="1">
        <v>245084</v>
      </c>
      <c r="B185086" s="1" t="s">
        <v>184689</v>
      </c>
      <c r="C185086" s="1" t="s">
        <v>5</v>
      </c>
    </row>
    <row r="185087" spans="1:3" x14ac:dyDescent="0.2">
      <c r="A185087" s="1">
        <v>245085</v>
      </c>
      <c r="B185087" s="1" t="s">
        <v>184690</v>
      </c>
      <c r="C185087" s="1" t="s">
        <v>60</v>
      </c>
    </row>
    <row r="185088" spans="1:3" x14ac:dyDescent="0.2">
      <c r="A185088" s="1">
        <v>245086</v>
      </c>
      <c r="B185088" s="1" t="s">
        <v>184691</v>
      </c>
      <c r="C185088" s="1" t="s">
        <v>5</v>
      </c>
    </row>
    <row r="185089" spans="1:3" x14ac:dyDescent="0.2">
      <c r="A185089" s="1">
        <v>245087</v>
      </c>
      <c r="B185089" s="1" t="s">
        <v>184692</v>
      </c>
      <c r="C185089" s="1" t="s">
        <v>60</v>
      </c>
    </row>
    <row r="185090" spans="1:3" x14ac:dyDescent="0.2">
      <c r="A185090" s="1">
        <v>245088</v>
      </c>
      <c r="B185090" s="1" t="s">
        <v>184693</v>
      </c>
      <c r="C185090" s="1" t="s">
        <v>60</v>
      </c>
    </row>
    <row r="185091" spans="1:3" x14ac:dyDescent="0.2">
      <c r="A185091" s="1">
        <v>245089</v>
      </c>
      <c r="B185091" s="1" t="s">
        <v>184694</v>
      </c>
      <c r="C185091" s="1" t="s">
        <v>5</v>
      </c>
    </row>
    <row r="185092" spans="1:3" x14ac:dyDescent="0.2">
      <c r="A185092" s="1">
        <v>245090</v>
      </c>
      <c r="B185092" s="1" t="s">
        <v>184695</v>
      </c>
      <c r="C185092" s="1" t="s">
        <v>60</v>
      </c>
    </row>
    <row r="185093" spans="1:3" x14ac:dyDescent="0.2">
      <c r="A185093" s="1">
        <v>245091</v>
      </c>
      <c r="B185093" s="1" t="s">
        <v>184696</v>
      </c>
      <c r="C185093" s="1" t="s">
        <v>60</v>
      </c>
    </row>
    <row r="185094" spans="1:3" x14ac:dyDescent="0.2">
      <c r="A185094" s="1">
        <v>245092</v>
      </c>
      <c r="B185094" s="1" t="s">
        <v>184697</v>
      </c>
      <c r="C185094" s="1" t="s">
        <v>5</v>
      </c>
    </row>
    <row r="185095" spans="1:3" x14ac:dyDescent="0.2">
      <c r="A185095" s="1">
        <v>245093</v>
      </c>
      <c r="B185095" s="1" t="s">
        <v>184698</v>
      </c>
      <c r="C185095" s="1" t="s">
        <v>5</v>
      </c>
    </row>
    <row r="185096" spans="1:3" x14ac:dyDescent="0.2">
      <c r="A185096" s="1">
        <v>245094</v>
      </c>
      <c r="B185096" s="1" t="s">
        <v>184699</v>
      </c>
      <c r="C185096" s="1" t="s">
        <v>5</v>
      </c>
    </row>
    <row r="185097" spans="1:3" x14ac:dyDescent="0.2">
      <c r="A185097" s="1">
        <v>245098</v>
      </c>
      <c r="B185097" s="1" t="s">
        <v>184700</v>
      </c>
      <c r="C185097" s="1" t="s">
        <v>5</v>
      </c>
    </row>
    <row r="185098" spans="1:3" x14ac:dyDescent="0.2">
      <c r="A185098" s="1">
        <v>245102</v>
      </c>
      <c r="B185098" s="1" t="s">
        <v>184701</v>
      </c>
      <c r="C185098" s="1" t="s">
        <v>5</v>
      </c>
    </row>
    <row r="185099" spans="1:3" x14ac:dyDescent="0.2">
      <c r="A185099" s="1">
        <v>245109</v>
      </c>
      <c r="B185099" s="1" t="s">
        <v>184702</v>
      </c>
      <c r="C185099" s="1" t="s">
        <v>5</v>
      </c>
    </row>
    <row r="185100" spans="1:3" x14ac:dyDescent="0.2">
      <c r="A185100" s="1">
        <v>245113</v>
      </c>
      <c r="B185100" s="1" t="s">
        <v>184703</v>
      </c>
      <c r="C185100" s="1" t="s">
        <v>5</v>
      </c>
    </row>
    <row r="185101" spans="1:3" x14ac:dyDescent="0.2">
      <c r="A185101" s="1">
        <v>245122</v>
      </c>
      <c r="B185101" s="1" t="s">
        <v>184704</v>
      </c>
      <c r="C185101" s="1" t="s">
        <v>60</v>
      </c>
    </row>
    <row r="185102" spans="1:3" x14ac:dyDescent="0.2">
      <c r="A185102" s="1">
        <v>245123</v>
      </c>
      <c r="B185102" s="1" t="s">
        <v>184705</v>
      </c>
      <c r="C185102" s="1" t="s">
        <v>60</v>
      </c>
    </row>
    <row r="185103" spans="1:3" x14ac:dyDescent="0.2">
      <c r="A185103" s="1">
        <v>245131</v>
      </c>
      <c r="B185103" s="1" t="s">
        <v>184706</v>
      </c>
      <c r="C185103" s="1" t="s">
        <v>60</v>
      </c>
    </row>
    <row r="185104" spans="1:3" x14ac:dyDescent="0.2">
      <c r="A185104" s="1">
        <v>245139</v>
      </c>
      <c r="B185104" s="1" t="s">
        <v>184707</v>
      </c>
      <c r="C185104" s="1" t="s">
        <v>60</v>
      </c>
    </row>
    <row r="185105" spans="1:3" x14ac:dyDescent="0.2">
      <c r="A185105" s="1">
        <v>245162</v>
      </c>
      <c r="B185105" s="1" t="s">
        <v>184708</v>
      </c>
      <c r="C185105" s="1" t="s">
        <v>5</v>
      </c>
    </row>
    <row r="185106" spans="1:3" x14ac:dyDescent="0.2">
      <c r="A185106" s="1">
        <v>245167</v>
      </c>
      <c r="B185106" s="1" t="s">
        <v>184709</v>
      </c>
      <c r="C185106" s="1" t="s">
        <v>5</v>
      </c>
    </row>
    <row r="185107" spans="1:3" x14ac:dyDescent="0.2">
      <c r="A185107" s="1">
        <v>245181</v>
      </c>
      <c r="B185107" s="1" t="s">
        <v>184710</v>
      </c>
      <c r="C185107" s="1" t="s">
        <v>5</v>
      </c>
    </row>
    <row r="185108" spans="1:3" x14ac:dyDescent="0.2">
      <c r="A185108" s="1">
        <v>245188</v>
      </c>
      <c r="B185108" s="1" t="s">
        <v>184711</v>
      </c>
      <c r="C185108" s="1" t="s">
        <v>60</v>
      </c>
    </row>
    <row r="185109" spans="1:3" x14ac:dyDescent="0.2">
      <c r="A185109" s="1">
        <v>245189</v>
      </c>
      <c r="B185109" s="1" t="s">
        <v>184712</v>
      </c>
      <c r="C185109" s="1" t="s">
        <v>5</v>
      </c>
    </row>
    <row r="185110" spans="1:3" x14ac:dyDescent="0.2">
      <c r="A185110" s="1">
        <v>245193</v>
      </c>
      <c r="B185110" s="1" t="s">
        <v>184713</v>
      </c>
      <c r="C185110" s="1" t="s">
        <v>60</v>
      </c>
    </row>
    <row r="185111" spans="1:3" x14ac:dyDescent="0.2">
      <c r="A185111" s="1">
        <v>245198</v>
      </c>
      <c r="B185111" s="1" t="s">
        <v>184714</v>
      </c>
      <c r="C185111" s="1" t="s">
        <v>60</v>
      </c>
    </row>
    <row r="185112" spans="1:3" x14ac:dyDescent="0.2">
      <c r="A185112" s="1">
        <v>245223</v>
      </c>
      <c r="B185112" s="1" t="s">
        <v>184715</v>
      </c>
      <c r="C185112" s="1" t="s">
        <v>60</v>
      </c>
    </row>
    <row r="185113" spans="1:3" x14ac:dyDescent="0.2">
      <c r="A185113" s="1">
        <v>245230</v>
      </c>
      <c r="B185113" s="1" t="s">
        <v>184716</v>
      </c>
      <c r="C185113" s="1" t="s">
        <v>60</v>
      </c>
    </row>
    <row r="185114" spans="1:3" x14ac:dyDescent="0.2">
      <c r="A185114" s="1">
        <v>245231</v>
      </c>
      <c r="B185114" s="1" t="s">
        <v>184717</v>
      </c>
      <c r="C185114" s="1" t="s">
        <v>5</v>
      </c>
    </row>
    <row r="185115" spans="1:3" x14ac:dyDescent="0.2">
      <c r="A185115" s="1">
        <v>245232</v>
      </c>
      <c r="B185115" s="1" t="s">
        <v>184718</v>
      </c>
      <c r="C185115" s="1" t="s">
        <v>60</v>
      </c>
    </row>
    <row r="185116" spans="1:3" x14ac:dyDescent="0.2">
      <c r="A185116" s="1">
        <v>245249</v>
      </c>
      <c r="B185116" s="1" t="s">
        <v>184719</v>
      </c>
      <c r="C185116" s="1" t="s">
        <v>60</v>
      </c>
    </row>
    <row r="185117" spans="1:3" x14ac:dyDescent="0.2">
      <c r="A185117" s="1">
        <v>245253</v>
      </c>
      <c r="B185117" s="1" t="s">
        <v>184720</v>
      </c>
      <c r="C185117" s="1" t="s">
        <v>5</v>
      </c>
    </row>
    <row r="185118" spans="1:3" x14ac:dyDescent="0.2">
      <c r="A185118" s="1">
        <v>245256</v>
      </c>
      <c r="B185118" s="1" t="s">
        <v>184721</v>
      </c>
      <c r="C185118" s="1" t="s">
        <v>5</v>
      </c>
    </row>
    <row r="185119" spans="1:3" x14ac:dyDescent="0.2">
      <c r="A185119" s="1">
        <v>245258</v>
      </c>
      <c r="B185119" s="1" t="s">
        <v>184722</v>
      </c>
      <c r="C185119" s="1" t="s">
        <v>60</v>
      </c>
    </row>
    <row r="185120" spans="1:3" x14ac:dyDescent="0.2">
      <c r="A185120" s="1">
        <v>245263</v>
      </c>
      <c r="B185120" s="1" t="s">
        <v>184723</v>
      </c>
      <c r="C185120" s="1" t="s">
        <v>60</v>
      </c>
    </row>
    <row r="185121" spans="1:3" x14ac:dyDescent="0.2">
      <c r="A185121" s="1">
        <v>245265</v>
      </c>
      <c r="B185121" s="1" t="s">
        <v>184724</v>
      </c>
      <c r="C185121" s="1" t="s">
        <v>60</v>
      </c>
    </row>
    <row r="185122" spans="1:3" x14ac:dyDescent="0.2">
      <c r="A185122" s="1">
        <v>245268</v>
      </c>
      <c r="B185122" s="1" t="s">
        <v>184725</v>
      </c>
      <c r="C185122" s="1" t="s">
        <v>60</v>
      </c>
    </row>
    <row r="185123" spans="1:3" x14ac:dyDescent="0.2">
      <c r="A185123" s="1">
        <v>245278</v>
      </c>
      <c r="B185123" s="1" t="s">
        <v>184726</v>
      </c>
      <c r="C185123" s="1" t="s">
        <v>60</v>
      </c>
    </row>
    <row r="185124" spans="1:3" x14ac:dyDescent="0.2">
      <c r="A185124" s="1">
        <v>245280</v>
      </c>
      <c r="B185124" s="1" t="s">
        <v>184727</v>
      </c>
      <c r="C185124" s="1" t="s">
        <v>60</v>
      </c>
    </row>
    <row r="185125" spans="1:3" x14ac:dyDescent="0.2">
      <c r="A185125" s="1">
        <v>245308</v>
      </c>
      <c r="B185125" s="1" t="s">
        <v>184728</v>
      </c>
      <c r="C185125" s="1" t="s">
        <v>60</v>
      </c>
    </row>
    <row r="185126" spans="1:3" x14ac:dyDescent="0.2">
      <c r="A185126" s="1">
        <v>245309</v>
      </c>
      <c r="B185126" s="1" t="s">
        <v>184729</v>
      </c>
      <c r="C185126" s="1" t="s">
        <v>5</v>
      </c>
    </row>
    <row r="185127" spans="1:3" x14ac:dyDescent="0.2">
      <c r="A185127" s="1">
        <v>245310</v>
      </c>
      <c r="B185127" s="1" t="s">
        <v>184730</v>
      </c>
      <c r="C185127" s="1" t="s">
        <v>5</v>
      </c>
    </row>
    <row r="185128" spans="1:3" x14ac:dyDescent="0.2">
      <c r="A185128" s="1">
        <v>245311</v>
      </c>
      <c r="B185128" s="1" t="s">
        <v>184731</v>
      </c>
      <c r="C185128" s="1" t="s">
        <v>60</v>
      </c>
    </row>
    <row r="185129" spans="1:3" x14ac:dyDescent="0.2">
      <c r="A185129" s="1">
        <v>245312</v>
      </c>
      <c r="B185129" s="1" t="s">
        <v>184732</v>
      </c>
      <c r="C185129" s="1" t="s">
        <v>5</v>
      </c>
    </row>
    <row r="185130" spans="1:3" x14ac:dyDescent="0.2">
      <c r="A185130" s="1">
        <v>245313</v>
      </c>
      <c r="B185130" s="1" t="s">
        <v>184733</v>
      </c>
      <c r="C185130" s="1" t="s">
        <v>60</v>
      </c>
    </row>
    <row r="185131" spans="1:3" x14ac:dyDescent="0.2">
      <c r="A185131" s="1">
        <v>245314</v>
      </c>
      <c r="B185131" s="1" t="s">
        <v>184734</v>
      </c>
      <c r="C185131" s="1" t="s">
        <v>60</v>
      </c>
    </row>
    <row r="185132" spans="1:3" x14ac:dyDescent="0.2">
      <c r="A185132" s="1">
        <v>245315</v>
      </c>
      <c r="B185132" s="1" t="s">
        <v>184735</v>
      </c>
      <c r="C185132" s="1" t="s">
        <v>5</v>
      </c>
    </row>
    <row r="185133" spans="1:3" x14ac:dyDescent="0.2">
      <c r="A185133" s="1">
        <v>245316</v>
      </c>
      <c r="B185133" s="1" t="s">
        <v>184736</v>
      </c>
      <c r="C185133" s="1" t="s">
        <v>60</v>
      </c>
    </row>
    <row r="185134" spans="1:3" x14ac:dyDescent="0.2">
      <c r="A185134" s="1">
        <v>245317</v>
      </c>
      <c r="B185134" s="1" t="s">
        <v>184737</v>
      </c>
      <c r="C185134" s="1" t="s">
        <v>60</v>
      </c>
    </row>
    <row r="185135" spans="1:3" x14ac:dyDescent="0.2">
      <c r="A185135" s="1">
        <v>245318</v>
      </c>
      <c r="B185135" s="1" t="s">
        <v>184738</v>
      </c>
      <c r="C185135" s="1" t="s">
        <v>5</v>
      </c>
    </row>
    <row r="185136" spans="1:3" x14ac:dyDescent="0.2">
      <c r="A185136" s="1">
        <v>245319</v>
      </c>
      <c r="B185136" s="1" t="s">
        <v>184739</v>
      </c>
      <c r="C185136" s="1" t="s">
        <v>60</v>
      </c>
    </row>
    <row r="185137" spans="1:3" x14ac:dyDescent="0.2">
      <c r="A185137" s="1">
        <v>245320</v>
      </c>
      <c r="B185137" s="1" t="s">
        <v>184740</v>
      </c>
      <c r="C185137" s="1" t="s">
        <v>60</v>
      </c>
    </row>
    <row r="185138" spans="1:3" x14ac:dyDescent="0.2">
      <c r="A185138" s="1">
        <v>245321</v>
      </c>
      <c r="B185138" s="1" t="s">
        <v>184741</v>
      </c>
      <c r="C185138" s="1" t="s">
        <v>5</v>
      </c>
    </row>
    <row r="185139" spans="1:3" x14ac:dyDescent="0.2">
      <c r="A185139" s="1">
        <v>245322</v>
      </c>
      <c r="B185139" s="1" t="s">
        <v>184742</v>
      </c>
      <c r="C185139" s="1" t="s">
        <v>60</v>
      </c>
    </row>
    <row r="185140" spans="1:3" x14ac:dyDescent="0.2">
      <c r="A185140" s="1">
        <v>245323</v>
      </c>
      <c r="B185140" s="1" t="s">
        <v>184743</v>
      </c>
      <c r="C185140" s="1" t="s">
        <v>60</v>
      </c>
    </row>
    <row r="185141" spans="1:3" x14ac:dyDescent="0.2">
      <c r="A185141" s="1">
        <v>245324</v>
      </c>
      <c r="B185141" s="1" t="s">
        <v>184744</v>
      </c>
      <c r="C185141" s="1" t="s">
        <v>5</v>
      </c>
    </row>
    <row r="185142" spans="1:3" x14ac:dyDescent="0.2">
      <c r="A185142" s="1">
        <v>245325</v>
      </c>
      <c r="B185142" s="1" t="s">
        <v>184745</v>
      </c>
      <c r="C185142" s="1" t="s">
        <v>5</v>
      </c>
    </row>
    <row r="185143" spans="1:3" x14ac:dyDescent="0.2">
      <c r="A185143" s="1">
        <v>245326</v>
      </c>
      <c r="B185143" s="1" t="s">
        <v>184746</v>
      </c>
      <c r="C185143" s="1" t="s">
        <v>5</v>
      </c>
    </row>
    <row r="185144" spans="1:3" x14ac:dyDescent="0.2">
      <c r="A185144" s="1">
        <v>245327</v>
      </c>
      <c r="B185144" s="1" t="s">
        <v>184747</v>
      </c>
      <c r="C185144" s="1" t="s">
        <v>5</v>
      </c>
    </row>
    <row r="185145" spans="1:3" x14ac:dyDescent="0.2">
      <c r="A185145" s="1">
        <v>245328</v>
      </c>
      <c r="B185145" s="1" t="s">
        <v>184748</v>
      </c>
      <c r="C185145" s="1" t="s">
        <v>5</v>
      </c>
    </row>
    <row r="185146" spans="1:3" x14ac:dyDescent="0.2">
      <c r="A185146" s="1">
        <v>245329</v>
      </c>
      <c r="B185146" s="1" t="s">
        <v>184749</v>
      </c>
      <c r="C185146" s="1" t="s">
        <v>5</v>
      </c>
    </row>
    <row r="185147" spans="1:3" x14ac:dyDescent="0.2">
      <c r="A185147" s="1">
        <v>245330</v>
      </c>
      <c r="B185147" s="1" t="s">
        <v>184750</v>
      </c>
      <c r="C185147" s="1" t="s">
        <v>60</v>
      </c>
    </row>
    <row r="185148" spans="1:3" x14ac:dyDescent="0.2">
      <c r="A185148" s="1">
        <v>245331</v>
      </c>
      <c r="B185148" s="1" t="s">
        <v>184751</v>
      </c>
      <c r="C185148" s="1" t="s">
        <v>5</v>
      </c>
    </row>
    <row r="185149" spans="1:3" x14ac:dyDescent="0.2">
      <c r="A185149" s="1">
        <v>245332</v>
      </c>
      <c r="B185149" s="1" t="s">
        <v>184752</v>
      </c>
      <c r="C185149" s="1" t="s">
        <v>5</v>
      </c>
    </row>
    <row r="185150" spans="1:3" x14ac:dyDescent="0.2">
      <c r="A185150" s="1">
        <v>245334</v>
      </c>
      <c r="B185150" s="1" t="s">
        <v>184753</v>
      </c>
      <c r="C185150" s="1" t="s">
        <v>5</v>
      </c>
    </row>
    <row r="185151" spans="1:3" x14ac:dyDescent="0.2">
      <c r="A185151" s="1">
        <v>245335</v>
      </c>
      <c r="B185151" s="1" t="s">
        <v>184754</v>
      </c>
      <c r="C185151" s="1" t="s">
        <v>60</v>
      </c>
    </row>
    <row r="185152" spans="1:3" x14ac:dyDescent="0.2">
      <c r="A185152" s="1">
        <v>245336</v>
      </c>
      <c r="B185152" s="1" t="s">
        <v>184755</v>
      </c>
      <c r="C185152" s="1" t="s">
        <v>60</v>
      </c>
    </row>
    <row r="185153" spans="1:3" x14ac:dyDescent="0.2">
      <c r="A185153" s="1">
        <v>245337</v>
      </c>
      <c r="B185153" s="1" t="s">
        <v>184756</v>
      </c>
      <c r="C185153" s="1" t="s">
        <v>60</v>
      </c>
    </row>
    <row r="185154" spans="1:3" x14ac:dyDescent="0.2">
      <c r="A185154" s="1">
        <v>245338</v>
      </c>
      <c r="B185154" s="1" t="s">
        <v>184757</v>
      </c>
      <c r="C185154" s="1" t="s">
        <v>5</v>
      </c>
    </row>
    <row r="185155" spans="1:3" x14ac:dyDescent="0.2">
      <c r="A185155" s="1">
        <v>245339</v>
      </c>
      <c r="B185155" s="1" t="s">
        <v>184758</v>
      </c>
      <c r="C185155" s="1" t="s">
        <v>60</v>
      </c>
    </row>
    <row r="185156" spans="1:3" x14ac:dyDescent="0.2">
      <c r="A185156" s="1">
        <v>245340</v>
      </c>
      <c r="B185156" s="1" t="s">
        <v>184759</v>
      </c>
      <c r="C185156" s="1" t="s">
        <v>5</v>
      </c>
    </row>
    <row r="185157" spans="1:3" x14ac:dyDescent="0.2">
      <c r="A185157" s="1">
        <v>245341</v>
      </c>
      <c r="B185157" s="1" t="s">
        <v>184760</v>
      </c>
      <c r="C185157" s="1" t="s">
        <v>60</v>
      </c>
    </row>
    <row r="185158" spans="1:3" x14ac:dyDescent="0.2">
      <c r="A185158" s="1">
        <v>245342</v>
      </c>
      <c r="B185158" s="1" t="s">
        <v>184761</v>
      </c>
      <c r="C185158" s="1" t="s">
        <v>60</v>
      </c>
    </row>
    <row r="185159" spans="1:3" x14ac:dyDescent="0.2">
      <c r="A185159" s="1">
        <v>245343</v>
      </c>
      <c r="B185159" s="1" t="s">
        <v>184762</v>
      </c>
      <c r="C185159" s="1" t="s">
        <v>5</v>
      </c>
    </row>
    <row r="185160" spans="1:3" x14ac:dyDescent="0.2">
      <c r="A185160" s="1">
        <v>245344</v>
      </c>
      <c r="B185160" s="1" t="s">
        <v>184763</v>
      </c>
      <c r="C185160" s="1" t="s">
        <v>60</v>
      </c>
    </row>
    <row r="185161" spans="1:3" x14ac:dyDescent="0.2">
      <c r="A185161" s="1">
        <v>245345</v>
      </c>
      <c r="B185161" s="1" t="s">
        <v>184764</v>
      </c>
      <c r="C185161" s="1" t="s">
        <v>5</v>
      </c>
    </row>
    <row r="185162" spans="1:3" x14ac:dyDescent="0.2">
      <c r="A185162" s="1">
        <v>245346</v>
      </c>
      <c r="B185162" s="1" t="s">
        <v>184765</v>
      </c>
      <c r="C185162" s="1" t="s">
        <v>60</v>
      </c>
    </row>
    <row r="185163" spans="1:3" x14ac:dyDescent="0.2">
      <c r="A185163" s="1">
        <v>245347</v>
      </c>
      <c r="B185163" s="1" t="s">
        <v>184766</v>
      </c>
      <c r="C185163" s="1" t="s">
        <v>60</v>
      </c>
    </row>
    <row r="185164" spans="1:3" x14ac:dyDescent="0.2">
      <c r="A185164" s="1">
        <v>245348</v>
      </c>
      <c r="B185164" s="1" t="s">
        <v>184767</v>
      </c>
      <c r="C185164" s="1" t="s">
        <v>5</v>
      </c>
    </row>
    <row r="185165" spans="1:3" x14ac:dyDescent="0.2">
      <c r="A185165" s="1">
        <v>245349</v>
      </c>
      <c r="B185165" s="1" t="s">
        <v>184768</v>
      </c>
      <c r="C185165" s="1" t="s">
        <v>60</v>
      </c>
    </row>
    <row r="185166" spans="1:3" x14ac:dyDescent="0.2">
      <c r="A185166" s="1">
        <v>245350</v>
      </c>
      <c r="B185166" s="1" t="s">
        <v>184769</v>
      </c>
      <c r="C185166" s="1" t="s">
        <v>60</v>
      </c>
    </row>
    <row r="185167" spans="1:3" x14ac:dyDescent="0.2">
      <c r="A185167" s="1">
        <v>245351</v>
      </c>
      <c r="B185167" s="1" t="s">
        <v>184770</v>
      </c>
      <c r="C185167" s="1" t="s">
        <v>60</v>
      </c>
    </row>
    <row r="185168" spans="1:3" x14ac:dyDescent="0.2">
      <c r="A185168" s="1">
        <v>245352</v>
      </c>
      <c r="B185168" s="1" t="s">
        <v>184771</v>
      </c>
      <c r="C185168" s="1" t="s">
        <v>5</v>
      </c>
    </row>
    <row r="185169" spans="1:3" x14ac:dyDescent="0.2">
      <c r="A185169" s="1">
        <v>245353</v>
      </c>
      <c r="B185169" s="1" t="s">
        <v>184772</v>
      </c>
      <c r="C185169" s="1" t="s">
        <v>5</v>
      </c>
    </row>
    <row r="185170" spans="1:3" x14ac:dyDescent="0.2">
      <c r="A185170" s="1">
        <v>245354</v>
      </c>
      <c r="B185170" s="1" t="s">
        <v>184773</v>
      </c>
      <c r="C185170" s="1" t="s">
        <v>5</v>
      </c>
    </row>
    <row r="185171" spans="1:3" x14ac:dyDescent="0.2">
      <c r="A185171" s="1">
        <v>245355</v>
      </c>
      <c r="B185171" s="1" t="s">
        <v>184774</v>
      </c>
      <c r="C185171" s="1" t="s">
        <v>60</v>
      </c>
    </row>
    <row r="185172" spans="1:3" x14ac:dyDescent="0.2">
      <c r="A185172" s="1">
        <v>245356</v>
      </c>
      <c r="B185172" s="1" t="s">
        <v>184775</v>
      </c>
      <c r="C185172" s="1" t="s">
        <v>5</v>
      </c>
    </row>
    <row r="185173" spans="1:3" x14ac:dyDescent="0.2">
      <c r="A185173" s="1">
        <v>245357</v>
      </c>
      <c r="B185173" s="1" t="s">
        <v>184776</v>
      </c>
      <c r="C185173" s="1" t="s">
        <v>60</v>
      </c>
    </row>
    <row r="185174" spans="1:3" x14ac:dyDescent="0.2">
      <c r="A185174" s="1">
        <v>245358</v>
      </c>
      <c r="B185174" s="1" t="s">
        <v>184777</v>
      </c>
      <c r="C185174" s="1" t="s">
        <v>5</v>
      </c>
    </row>
    <row r="185175" spans="1:3" x14ac:dyDescent="0.2">
      <c r="A185175" s="1">
        <v>245359</v>
      </c>
      <c r="B185175" s="1" t="s">
        <v>184778</v>
      </c>
      <c r="C185175" s="1" t="s">
        <v>60</v>
      </c>
    </row>
    <row r="185176" spans="1:3" x14ac:dyDescent="0.2">
      <c r="A185176" s="1">
        <v>245360</v>
      </c>
      <c r="B185176" s="1" t="s">
        <v>184779</v>
      </c>
      <c r="C185176" s="1" t="s">
        <v>60</v>
      </c>
    </row>
    <row r="185177" spans="1:3" x14ac:dyDescent="0.2">
      <c r="A185177" s="1">
        <v>245361</v>
      </c>
      <c r="B185177" s="1" t="s">
        <v>184780</v>
      </c>
      <c r="C185177" s="1" t="s">
        <v>5</v>
      </c>
    </row>
    <row r="185178" spans="1:3" x14ac:dyDescent="0.2">
      <c r="A185178" s="1">
        <v>245362</v>
      </c>
      <c r="B185178" s="1" t="s">
        <v>184781</v>
      </c>
      <c r="C185178" s="1" t="s">
        <v>60</v>
      </c>
    </row>
    <row r="185179" spans="1:3" x14ac:dyDescent="0.2">
      <c r="A185179" s="1">
        <v>245363</v>
      </c>
      <c r="B185179" s="1" t="s">
        <v>184782</v>
      </c>
      <c r="C185179" s="1" t="s">
        <v>5</v>
      </c>
    </row>
    <row r="185180" spans="1:3" x14ac:dyDescent="0.2">
      <c r="A185180" s="1">
        <v>245364</v>
      </c>
      <c r="B185180" s="1" t="s">
        <v>184783</v>
      </c>
      <c r="C185180" s="1" t="s">
        <v>5</v>
      </c>
    </row>
    <row r="185181" spans="1:3" x14ac:dyDescent="0.2">
      <c r="A185181" s="1">
        <v>245365</v>
      </c>
      <c r="B185181" s="1" t="s">
        <v>184784</v>
      </c>
      <c r="C185181" s="1" t="s">
        <v>5</v>
      </c>
    </row>
    <row r="185182" spans="1:3" x14ac:dyDescent="0.2">
      <c r="A185182" s="1">
        <v>245366</v>
      </c>
      <c r="B185182" s="1" t="s">
        <v>184785</v>
      </c>
      <c r="C185182" s="1" t="s">
        <v>60</v>
      </c>
    </row>
    <row r="185183" spans="1:3" x14ac:dyDescent="0.2">
      <c r="A185183" s="1">
        <v>245367</v>
      </c>
      <c r="B185183" s="1" t="s">
        <v>184786</v>
      </c>
      <c r="C185183" s="1" t="s">
        <v>60</v>
      </c>
    </row>
    <row r="185184" spans="1:3" x14ac:dyDescent="0.2">
      <c r="A185184" s="1">
        <v>245369</v>
      </c>
      <c r="B185184" s="1" t="s">
        <v>184787</v>
      </c>
      <c r="C185184" s="1" t="s">
        <v>60</v>
      </c>
    </row>
    <row r="185185" spans="1:3" x14ac:dyDescent="0.2">
      <c r="A185185" s="1">
        <v>245370</v>
      </c>
      <c r="B185185" s="1" t="s">
        <v>184788</v>
      </c>
      <c r="C185185" s="1" t="s">
        <v>60</v>
      </c>
    </row>
    <row r="185186" spans="1:3" x14ac:dyDescent="0.2">
      <c r="A185186" s="1">
        <v>245371</v>
      </c>
      <c r="B185186" s="1" t="s">
        <v>184789</v>
      </c>
      <c r="C185186" s="1" t="s">
        <v>60</v>
      </c>
    </row>
    <row r="185187" spans="1:3" x14ac:dyDescent="0.2">
      <c r="A185187" s="1">
        <v>245372</v>
      </c>
      <c r="B185187" s="1" t="s">
        <v>184790</v>
      </c>
      <c r="C185187" s="1" t="s">
        <v>60</v>
      </c>
    </row>
    <row r="185188" spans="1:3" x14ac:dyDescent="0.2">
      <c r="A185188" s="1">
        <v>245373</v>
      </c>
      <c r="B185188" s="1" t="s">
        <v>184791</v>
      </c>
      <c r="C185188" s="1" t="s">
        <v>5</v>
      </c>
    </row>
    <row r="185189" spans="1:3" x14ac:dyDescent="0.2">
      <c r="A185189" s="1">
        <v>245374</v>
      </c>
      <c r="B185189" s="1" t="s">
        <v>184792</v>
      </c>
      <c r="C185189" s="1" t="s">
        <v>5</v>
      </c>
    </row>
    <row r="185190" spans="1:3" x14ac:dyDescent="0.2">
      <c r="A185190" s="1">
        <v>245375</v>
      </c>
      <c r="B185190" s="1" t="s">
        <v>184793</v>
      </c>
      <c r="C185190" s="1" t="s">
        <v>5</v>
      </c>
    </row>
    <row r="185191" spans="1:3" x14ac:dyDescent="0.2">
      <c r="A185191" s="1">
        <v>245376</v>
      </c>
      <c r="B185191" s="1" t="s">
        <v>184794</v>
      </c>
      <c r="C185191" s="1" t="s">
        <v>5</v>
      </c>
    </row>
    <row r="185192" spans="1:3" x14ac:dyDescent="0.2">
      <c r="A185192" s="1">
        <v>245377</v>
      </c>
      <c r="B185192" s="1" t="s">
        <v>184795</v>
      </c>
      <c r="C185192" s="1" t="s">
        <v>60</v>
      </c>
    </row>
    <row r="185193" spans="1:3" x14ac:dyDescent="0.2">
      <c r="A185193" s="1">
        <v>245378</v>
      </c>
      <c r="B185193" s="1" t="s">
        <v>184796</v>
      </c>
      <c r="C185193" s="1" t="s">
        <v>60</v>
      </c>
    </row>
    <row r="185194" spans="1:3" x14ac:dyDescent="0.2">
      <c r="A185194" s="1">
        <v>245379</v>
      </c>
      <c r="B185194" s="1" t="s">
        <v>184797</v>
      </c>
      <c r="C185194" s="1" t="s">
        <v>60</v>
      </c>
    </row>
    <row r="185195" spans="1:3" x14ac:dyDescent="0.2">
      <c r="A185195" s="1">
        <v>245380</v>
      </c>
      <c r="B185195" s="1" t="s">
        <v>184798</v>
      </c>
      <c r="C185195" s="1" t="s">
        <v>5</v>
      </c>
    </row>
    <row r="185196" spans="1:3" x14ac:dyDescent="0.2">
      <c r="A185196" s="1">
        <v>245381</v>
      </c>
      <c r="B185196" s="1" t="s">
        <v>184799</v>
      </c>
      <c r="C185196" s="1" t="s">
        <v>60</v>
      </c>
    </row>
    <row r="185197" spans="1:3" x14ac:dyDescent="0.2">
      <c r="A185197" s="1">
        <v>245382</v>
      </c>
      <c r="B185197" s="1" t="s">
        <v>184800</v>
      </c>
      <c r="C185197" s="1" t="s">
        <v>60</v>
      </c>
    </row>
    <row r="185198" spans="1:3" x14ac:dyDescent="0.2">
      <c r="A185198" s="1">
        <v>245383</v>
      </c>
      <c r="B185198" s="1" t="s">
        <v>184801</v>
      </c>
      <c r="C185198" s="1" t="s">
        <v>5</v>
      </c>
    </row>
    <row r="185199" spans="1:3" x14ac:dyDescent="0.2">
      <c r="A185199" s="1">
        <v>245384</v>
      </c>
      <c r="B185199" s="1" t="s">
        <v>184802</v>
      </c>
      <c r="C185199" s="1" t="s">
        <v>5</v>
      </c>
    </row>
    <row r="185200" spans="1:3" x14ac:dyDescent="0.2">
      <c r="A185200" s="1">
        <v>245385</v>
      </c>
      <c r="B185200" s="1" t="s">
        <v>184803</v>
      </c>
      <c r="C185200" s="1" t="s">
        <v>60</v>
      </c>
    </row>
    <row r="185201" spans="1:3" x14ac:dyDescent="0.2">
      <c r="A185201" s="1">
        <v>245386</v>
      </c>
      <c r="B185201" s="1" t="s">
        <v>184804</v>
      </c>
      <c r="C185201" s="1" t="s">
        <v>60</v>
      </c>
    </row>
    <row r="185202" spans="1:3" x14ac:dyDescent="0.2">
      <c r="A185202" s="1">
        <v>245387</v>
      </c>
      <c r="B185202" s="1" t="s">
        <v>184805</v>
      </c>
      <c r="C185202" s="1" t="s">
        <v>60</v>
      </c>
    </row>
    <row r="185203" spans="1:3" x14ac:dyDescent="0.2">
      <c r="A185203" s="1">
        <v>245388</v>
      </c>
      <c r="B185203" s="1" t="s">
        <v>184806</v>
      </c>
      <c r="C185203" s="1" t="s">
        <v>5</v>
      </c>
    </row>
    <row r="185204" spans="1:3" x14ac:dyDescent="0.2">
      <c r="A185204" s="1">
        <v>245389</v>
      </c>
      <c r="B185204" s="1" t="s">
        <v>184807</v>
      </c>
      <c r="C185204" s="1" t="s">
        <v>60</v>
      </c>
    </row>
    <row r="185205" spans="1:3" x14ac:dyDescent="0.2">
      <c r="A185205" s="1">
        <v>245390</v>
      </c>
      <c r="B185205" s="1" t="s">
        <v>184808</v>
      </c>
      <c r="C185205" s="1" t="s">
        <v>60</v>
      </c>
    </row>
    <row r="185206" spans="1:3" x14ac:dyDescent="0.2">
      <c r="A185206" s="1">
        <v>245391</v>
      </c>
      <c r="B185206" s="1" t="s">
        <v>184809</v>
      </c>
      <c r="C185206" s="1" t="s">
        <v>60</v>
      </c>
    </row>
    <row r="185207" spans="1:3" x14ac:dyDescent="0.2">
      <c r="A185207" s="1">
        <v>245392</v>
      </c>
      <c r="B185207" s="1" t="s">
        <v>184810</v>
      </c>
      <c r="C185207" s="1" t="s">
        <v>60</v>
      </c>
    </row>
    <row r="185208" spans="1:3" x14ac:dyDescent="0.2">
      <c r="A185208" s="1">
        <v>245393</v>
      </c>
      <c r="B185208" s="1" t="s">
        <v>184811</v>
      </c>
      <c r="C185208" s="1" t="s">
        <v>60</v>
      </c>
    </row>
    <row r="185209" spans="1:3" x14ac:dyDescent="0.2">
      <c r="A185209" s="1">
        <v>245394</v>
      </c>
      <c r="B185209" s="1" t="s">
        <v>184812</v>
      </c>
      <c r="C185209" s="1" t="s">
        <v>5</v>
      </c>
    </row>
    <row r="185210" spans="1:3" x14ac:dyDescent="0.2">
      <c r="A185210" s="1">
        <v>245395</v>
      </c>
      <c r="B185210" s="1" t="s">
        <v>184813</v>
      </c>
      <c r="C185210" s="1" t="s">
        <v>60</v>
      </c>
    </row>
    <row r="185211" spans="1:3" x14ac:dyDescent="0.2">
      <c r="A185211" s="1">
        <v>245396</v>
      </c>
      <c r="B185211" s="1" t="s">
        <v>184814</v>
      </c>
      <c r="C185211" s="1" t="s">
        <v>5</v>
      </c>
    </row>
    <row r="185212" spans="1:3" x14ac:dyDescent="0.2">
      <c r="A185212" s="1">
        <v>245397</v>
      </c>
      <c r="B185212" s="1" t="s">
        <v>184815</v>
      </c>
      <c r="C185212" s="1" t="s">
        <v>60</v>
      </c>
    </row>
    <row r="185213" spans="1:3" x14ac:dyDescent="0.2">
      <c r="A185213" s="1">
        <v>245398</v>
      </c>
      <c r="B185213" s="1" t="s">
        <v>184816</v>
      </c>
      <c r="C185213" s="1" t="s">
        <v>60</v>
      </c>
    </row>
    <row r="185214" spans="1:3" x14ac:dyDescent="0.2">
      <c r="A185214" s="1">
        <v>245399</v>
      </c>
      <c r="B185214" s="1" t="s">
        <v>184817</v>
      </c>
      <c r="C185214" s="1" t="s">
        <v>60</v>
      </c>
    </row>
    <row r="185215" spans="1:3" x14ac:dyDescent="0.2">
      <c r="A185215" s="1">
        <v>245400</v>
      </c>
      <c r="B185215" s="1" t="s">
        <v>184818</v>
      </c>
      <c r="C185215" s="1" t="s">
        <v>60</v>
      </c>
    </row>
    <row r="185216" spans="1:3" x14ac:dyDescent="0.2">
      <c r="A185216" s="1">
        <v>245401</v>
      </c>
      <c r="B185216" s="1" t="s">
        <v>184819</v>
      </c>
      <c r="C185216" s="1" t="s">
        <v>60</v>
      </c>
    </row>
    <row r="185217" spans="1:3" x14ac:dyDescent="0.2">
      <c r="A185217" s="1">
        <v>245402</v>
      </c>
      <c r="B185217" s="1" t="s">
        <v>184820</v>
      </c>
      <c r="C185217" s="1" t="s">
        <v>60</v>
      </c>
    </row>
    <row r="185218" spans="1:3" x14ac:dyDescent="0.2">
      <c r="A185218" s="1">
        <v>245403</v>
      </c>
      <c r="B185218" s="1" t="s">
        <v>184821</v>
      </c>
      <c r="C185218" s="1" t="s">
        <v>60</v>
      </c>
    </row>
    <row r="185219" spans="1:3" x14ac:dyDescent="0.2">
      <c r="A185219" s="1">
        <v>245404</v>
      </c>
      <c r="B185219" s="1" t="s">
        <v>184822</v>
      </c>
      <c r="C185219" s="1" t="s">
        <v>60</v>
      </c>
    </row>
    <row r="185220" spans="1:3" x14ac:dyDescent="0.2">
      <c r="A185220" s="1">
        <v>245405</v>
      </c>
      <c r="B185220" s="1" t="s">
        <v>184823</v>
      </c>
      <c r="C185220" s="1" t="s">
        <v>5</v>
      </c>
    </row>
    <row r="185221" spans="1:3" x14ac:dyDescent="0.2">
      <c r="A185221" s="1">
        <v>245406</v>
      </c>
      <c r="B185221" s="1" t="s">
        <v>184824</v>
      </c>
      <c r="C185221" s="1" t="s">
        <v>60</v>
      </c>
    </row>
    <row r="185222" spans="1:3" x14ac:dyDescent="0.2">
      <c r="A185222" s="1">
        <v>245407</v>
      </c>
      <c r="B185222" s="1" t="s">
        <v>184825</v>
      </c>
      <c r="C185222" s="1" t="s">
        <v>60</v>
      </c>
    </row>
    <row r="185223" spans="1:3" x14ac:dyDescent="0.2">
      <c r="A185223" s="1">
        <v>245408</v>
      </c>
      <c r="B185223" s="1" t="s">
        <v>184826</v>
      </c>
      <c r="C185223" s="1" t="s">
        <v>60</v>
      </c>
    </row>
    <row r="185224" spans="1:3" x14ac:dyDescent="0.2">
      <c r="A185224" s="1">
        <v>245409</v>
      </c>
      <c r="B185224" s="1" t="s">
        <v>184827</v>
      </c>
      <c r="C185224" s="1" t="s">
        <v>60</v>
      </c>
    </row>
    <row r="185225" spans="1:3" x14ac:dyDescent="0.2">
      <c r="A185225" s="1">
        <v>245410</v>
      </c>
      <c r="B185225" s="1" t="s">
        <v>184828</v>
      </c>
      <c r="C185225" s="1" t="s">
        <v>60</v>
      </c>
    </row>
    <row r="185226" spans="1:3" x14ac:dyDescent="0.2">
      <c r="A185226" s="1">
        <v>245411</v>
      </c>
      <c r="B185226" s="1" t="s">
        <v>184829</v>
      </c>
      <c r="C185226" s="1" t="s">
        <v>60</v>
      </c>
    </row>
    <row r="185227" spans="1:3" x14ac:dyDescent="0.2">
      <c r="A185227" s="1">
        <v>245412</v>
      </c>
      <c r="B185227" s="1" t="s">
        <v>184830</v>
      </c>
      <c r="C185227" s="1" t="s">
        <v>60</v>
      </c>
    </row>
    <row r="185228" spans="1:3" x14ac:dyDescent="0.2">
      <c r="A185228" s="1">
        <v>245413</v>
      </c>
      <c r="B185228" s="1" t="s">
        <v>184831</v>
      </c>
      <c r="C185228" s="1" t="s">
        <v>60</v>
      </c>
    </row>
    <row r="185229" spans="1:3" x14ac:dyDescent="0.2">
      <c r="A185229" s="1">
        <v>245414</v>
      </c>
      <c r="B185229" s="1" t="s">
        <v>184832</v>
      </c>
      <c r="C185229" s="1" t="s">
        <v>60</v>
      </c>
    </row>
    <row r="185230" spans="1:3" x14ac:dyDescent="0.2">
      <c r="A185230" s="1">
        <v>245415</v>
      </c>
      <c r="B185230" s="1" t="s">
        <v>184833</v>
      </c>
      <c r="C185230" s="1" t="s">
        <v>5</v>
      </c>
    </row>
    <row r="185231" spans="1:3" x14ac:dyDescent="0.2">
      <c r="A185231" s="1">
        <v>245416</v>
      </c>
      <c r="B185231" s="1" t="s">
        <v>184834</v>
      </c>
      <c r="C185231" s="1" t="s">
        <v>5</v>
      </c>
    </row>
    <row r="185232" spans="1:3" x14ac:dyDescent="0.2">
      <c r="A185232" s="1">
        <v>245417</v>
      </c>
      <c r="B185232" s="1" t="s">
        <v>184835</v>
      </c>
      <c r="C185232" s="1" t="s">
        <v>60</v>
      </c>
    </row>
    <row r="185233" spans="1:3" x14ac:dyDescent="0.2">
      <c r="A185233" s="1">
        <v>245418</v>
      </c>
      <c r="B185233" s="1" t="s">
        <v>184836</v>
      </c>
      <c r="C185233" s="1" t="s">
        <v>60</v>
      </c>
    </row>
    <row r="185234" spans="1:3" x14ac:dyDescent="0.2">
      <c r="A185234" s="1">
        <v>245419</v>
      </c>
      <c r="B185234" s="1" t="s">
        <v>184837</v>
      </c>
      <c r="C185234" s="1" t="s">
        <v>60</v>
      </c>
    </row>
    <row r="185235" spans="1:3" x14ac:dyDescent="0.2">
      <c r="A185235" s="1">
        <v>245420</v>
      </c>
      <c r="B185235" s="1" t="s">
        <v>184838</v>
      </c>
      <c r="C185235" s="1" t="s">
        <v>60</v>
      </c>
    </row>
    <row r="185236" spans="1:3" x14ac:dyDescent="0.2">
      <c r="A185236" s="1">
        <v>245421</v>
      </c>
      <c r="B185236" s="1" t="s">
        <v>184839</v>
      </c>
      <c r="C185236" s="1" t="s">
        <v>60</v>
      </c>
    </row>
    <row r="185237" spans="1:3" x14ac:dyDescent="0.2">
      <c r="A185237" s="1">
        <v>245422</v>
      </c>
      <c r="B185237" s="1" t="s">
        <v>184840</v>
      </c>
      <c r="C185237" s="1" t="s">
        <v>5</v>
      </c>
    </row>
    <row r="185238" spans="1:3" x14ac:dyDescent="0.2">
      <c r="A185238" s="1">
        <v>245423</v>
      </c>
      <c r="B185238" s="1" t="s">
        <v>184841</v>
      </c>
      <c r="C185238" s="1" t="s">
        <v>60</v>
      </c>
    </row>
    <row r="185239" spans="1:3" x14ac:dyDescent="0.2">
      <c r="A185239" s="1">
        <v>245424</v>
      </c>
      <c r="B185239" s="1" t="s">
        <v>184842</v>
      </c>
      <c r="C185239" s="1" t="s">
        <v>60</v>
      </c>
    </row>
    <row r="185240" spans="1:3" x14ac:dyDescent="0.2">
      <c r="A185240" s="1">
        <v>245425</v>
      </c>
      <c r="B185240" s="1" t="s">
        <v>184843</v>
      </c>
      <c r="C185240" s="1" t="s">
        <v>5</v>
      </c>
    </row>
    <row r="185241" spans="1:3" x14ac:dyDescent="0.2">
      <c r="A185241" s="1">
        <v>245426</v>
      </c>
      <c r="B185241" s="1" t="s">
        <v>184844</v>
      </c>
      <c r="C185241" s="1" t="s">
        <v>60</v>
      </c>
    </row>
    <row r="185242" spans="1:3" x14ac:dyDescent="0.2">
      <c r="A185242" s="1">
        <v>245427</v>
      </c>
      <c r="B185242" s="1" t="s">
        <v>184845</v>
      </c>
      <c r="C185242" s="1" t="s">
        <v>5</v>
      </c>
    </row>
    <row r="185243" spans="1:3" x14ac:dyDescent="0.2">
      <c r="A185243" s="1">
        <v>245428</v>
      </c>
      <c r="B185243" s="1" t="s">
        <v>184846</v>
      </c>
      <c r="C185243" s="1" t="s">
        <v>60</v>
      </c>
    </row>
    <row r="185244" spans="1:3" x14ac:dyDescent="0.2">
      <c r="A185244" s="1">
        <v>245429</v>
      </c>
      <c r="B185244" s="1" t="s">
        <v>184847</v>
      </c>
      <c r="C185244" s="1" t="s">
        <v>60</v>
      </c>
    </row>
    <row r="185245" spans="1:3" x14ac:dyDescent="0.2">
      <c r="A185245" s="1">
        <v>245430</v>
      </c>
      <c r="B185245" s="1" t="s">
        <v>184848</v>
      </c>
      <c r="C185245" s="1" t="s">
        <v>5</v>
      </c>
    </row>
    <row r="185246" spans="1:3" x14ac:dyDescent="0.2">
      <c r="A185246" s="1">
        <v>245431</v>
      </c>
      <c r="B185246" s="1" t="s">
        <v>184849</v>
      </c>
      <c r="C185246" s="1" t="s">
        <v>60</v>
      </c>
    </row>
    <row r="185247" spans="1:3" x14ac:dyDescent="0.2">
      <c r="A185247" s="1">
        <v>245432</v>
      </c>
      <c r="B185247" s="1" t="s">
        <v>184850</v>
      </c>
      <c r="C185247" s="1" t="s">
        <v>5</v>
      </c>
    </row>
    <row r="185248" spans="1:3" x14ac:dyDescent="0.2">
      <c r="A185248" s="1">
        <v>245433</v>
      </c>
      <c r="B185248" s="1" t="s">
        <v>184851</v>
      </c>
      <c r="C185248" s="1" t="s">
        <v>60</v>
      </c>
    </row>
    <row r="185249" spans="1:3" x14ac:dyDescent="0.2">
      <c r="A185249" s="1">
        <v>245434</v>
      </c>
      <c r="B185249" s="1" t="s">
        <v>184852</v>
      </c>
      <c r="C185249" s="1" t="s">
        <v>5</v>
      </c>
    </row>
    <row r="185250" spans="1:3" x14ac:dyDescent="0.2">
      <c r="A185250" s="1">
        <v>245435</v>
      </c>
      <c r="B185250" s="1" t="s">
        <v>184853</v>
      </c>
      <c r="C185250" s="1" t="s">
        <v>307</v>
      </c>
    </row>
    <row r="185251" spans="1:3" x14ac:dyDescent="0.2">
      <c r="A185251" s="1">
        <v>245436</v>
      </c>
      <c r="B185251" s="1" t="s">
        <v>184854</v>
      </c>
      <c r="C185251" s="1" t="s">
        <v>60</v>
      </c>
    </row>
    <row r="185252" spans="1:3" x14ac:dyDescent="0.2">
      <c r="A185252" s="1">
        <v>245437</v>
      </c>
      <c r="B185252" s="1" t="s">
        <v>184855</v>
      </c>
      <c r="C185252" s="1" t="s">
        <v>5</v>
      </c>
    </row>
    <row r="185253" spans="1:3" x14ac:dyDescent="0.2">
      <c r="A185253" s="1">
        <v>245438</v>
      </c>
      <c r="B185253" s="1" t="s">
        <v>184856</v>
      </c>
      <c r="C185253" s="1" t="s">
        <v>60</v>
      </c>
    </row>
    <row r="185254" spans="1:3" x14ac:dyDescent="0.2">
      <c r="A185254" s="1">
        <v>245439</v>
      </c>
      <c r="B185254" s="1" t="s">
        <v>184857</v>
      </c>
      <c r="C185254" s="1" t="s">
        <v>60</v>
      </c>
    </row>
    <row r="185255" spans="1:3" x14ac:dyDescent="0.2">
      <c r="A185255" s="1">
        <v>245440</v>
      </c>
      <c r="B185255" s="1" t="s">
        <v>184858</v>
      </c>
      <c r="C185255" s="1" t="s">
        <v>60</v>
      </c>
    </row>
    <row r="185256" spans="1:3" x14ac:dyDescent="0.2">
      <c r="A185256" s="1">
        <v>245441</v>
      </c>
      <c r="B185256" s="1" t="s">
        <v>184859</v>
      </c>
      <c r="C185256" s="1" t="s">
        <v>60</v>
      </c>
    </row>
    <row r="185257" spans="1:3" x14ac:dyDescent="0.2">
      <c r="A185257" s="1">
        <v>245442</v>
      </c>
      <c r="B185257" s="1" t="s">
        <v>184860</v>
      </c>
      <c r="C185257" s="1" t="s">
        <v>60</v>
      </c>
    </row>
    <row r="185258" spans="1:3" x14ac:dyDescent="0.2">
      <c r="A185258" s="1">
        <v>245443</v>
      </c>
      <c r="B185258" s="1" t="s">
        <v>184861</v>
      </c>
      <c r="C185258" s="1" t="s">
        <v>60</v>
      </c>
    </row>
    <row r="185259" spans="1:3" x14ac:dyDescent="0.2">
      <c r="A185259" s="1">
        <v>245444</v>
      </c>
      <c r="B185259" s="1" t="s">
        <v>184862</v>
      </c>
      <c r="C185259" s="1" t="s">
        <v>60</v>
      </c>
    </row>
    <row r="185260" spans="1:3" x14ac:dyDescent="0.2">
      <c r="A185260" s="1">
        <v>245445</v>
      </c>
      <c r="B185260" s="1" t="s">
        <v>184863</v>
      </c>
      <c r="C185260" s="1" t="s">
        <v>60</v>
      </c>
    </row>
    <row r="185261" spans="1:3" x14ac:dyDescent="0.2">
      <c r="A185261" s="1">
        <v>245446</v>
      </c>
      <c r="B185261" s="1" t="s">
        <v>184864</v>
      </c>
      <c r="C185261" s="1" t="s">
        <v>5</v>
      </c>
    </row>
    <row r="185262" spans="1:3" x14ac:dyDescent="0.2">
      <c r="A185262" s="1">
        <v>245447</v>
      </c>
      <c r="B185262" s="1" t="s">
        <v>184865</v>
      </c>
      <c r="C185262" s="1" t="s">
        <v>60</v>
      </c>
    </row>
    <row r="185263" spans="1:3" x14ac:dyDescent="0.2">
      <c r="A185263" s="1">
        <v>245448</v>
      </c>
      <c r="B185263" s="1" t="s">
        <v>184866</v>
      </c>
      <c r="C185263" s="1" t="s">
        <v>60</v>
      </c>
    </row>
    <row r="185264" spans="1:3" x14ac:dyDescent="0.2">
      <c r="A185264" s="1">
        <v>245449</v>
      </c>
      <c r="B185264" s="1" t="s">
        <v>184867</v>
      </c>
      <c r="C185264" s="1" t="s">
        <v>60</v>
      </c>
    </row>
    <row r="185265" spans="1:3" x14ac:dyDescent="0.2">
      <c r="A185265" s="1">
        <v>245450</v>
      </c>
      <c r="B185265" s="1" t="s">
        <v>184868</v>
      </c>
      <c r="C185265" s="1" t="s">
        <v>5</v>
      </c>
    </row>
    <row r="185266" spans="1:3" x14ac:dyDescent="0.2">
      <c r="A185266" s="1">
        <v>245451</v>
      </c>
      <c r="B185266" s="1" t="s">
        <v>184869</v>
      </c>
      <c r="C185266" s="1" t="s">
        <v>5</v>
      </c>
    </row>
    <row r="185267" spans="1:3" x14ac:dyDescent="0.2">
      <c r="A185267" s="1">
        <v>245452</v>
      </c>
      <c r="B185267" s="1" t="s">
        <v>184870</v>
      </c>
      <c r="C185267" s="1" t="s">
        <v>60</v>
      </c>
    </row>
    <row r="185268" spans="1:3" x14ac:dyDescent="0.2">
      <c r="A185268" s="1">
        <v>245453</v>
      </c>
      <c r="B185268" s="1" t="s">
        <v>184871</v>
      </c>
      <c r="C185268" s="1" t="s">
        <v>60</v>
      </c>
    </row>
    <row r="185269" spans="1:3" x14ac:dyDescent="0.2">
      <c r="A185269" s="1">
        <v>245454</v>
      </c>
      <c r="B185269" s="1" t="s">
        <v>184872</v>
      </c>
      <c r="C185269" s="1" t="s">
        <v>60</v>
      </c>
    </row>
    <row r="185270" spans="1:3" x14ac:dyDescent="0.2">
      <c r="A185270" s="1">
        <v>245455</v>
      </c>
      <c r="B185270" s="1" t="s">
        <v>184873</v>
      </c>
      <c r="C185270" s="1" t="s">
        <v>60</v>
      </c>
    </row>
    <row r="185271" spans="1:3" x14ac:dyDescent="0.2">
      <c r="A185271" s="1">
        <v>245456</v>
      </c>
      <c r="B185271" s="1" t="s">
        <v>184874</v>
      </c>
      <c r="C185271" s="1" t="s">
        <v>60</v>
      </c>
    </row>
    <row r="185272" spans="1:3" x14ac:dyDescent="0.2">
      <c r="A185272" s="1">
        <v>245457</v>
      </c>
      <c r="B185272" s="1" t="s">
        <v>184875</v>
      </c>
      <c r="C185272" s="1" t="s">
        <v>60</v>
      </c>
    </row>
    <row r="185273" spans="1:3" x14ac:dyDescent="0.2">
      <c r="A185273" s="1">
        <v>245458</v>
      </c>
      <c r="B185273" s="1" t="s">
        <v>184876</v>
      </c>
      <c r="C185273" s="1" t="s">
        <v>60</v>
      </c>
    </row>
    <row r="185274" spans="1:3" x14ac:dyDescent="0.2">
      <c r="A185274" s="1">
        <v>245459</v>
      </c>
      <c r="B185274" s="1" t="s">
        <v>184877</v>
      </c>
      <c r="C185274" s="1" t="s">
        <v>60</v>
      </c>
    </row>
    <row r="185275" spans="1:3" x14ac:dyDescent="0.2">
      <c r="A185275" s="1">
        <v>245460</v>
      </c>
      <c r="B185275" s="1" t="s">
        <v>184878</v>
      </c>
      <c r="C185275" s="1" t="s">
        <v>60</v>
      </c>
    </row>
    <row r="185276" spans="1:3" x14ac:dyDescent="0.2">
      <c r="A185276" s="1">
        <v>245461</v>
      </c>
      <c r="B185276" s="1" t="s">
        <v>184879</v>
      </c>
      <c r="C185276" s="1" t="s">
        <v>60</v>
      </c>
    </row>
    <row r="185277" spans="1:3" x14ac:dyDescent="0.2">
      <c r="A185277" s="1">
        <v>245462</v>
      </c>
      <c r="B185277" s="1" t="s">
        <v>184880</v>
      </c>
      <c r="C185277" s="1" t="s">
        <v>60</v>
      </c>
    </row>
    <row r="185278" spans="1:3" x14ac:dyDescent="0.2">
      <c r="A185278" s="1">
        <v>245463</v>
      </c>
      <c r="B185278" s="1" t="s">
        <v>184881</v>
      </c>
      <c r="C185278" s="1" t="s">
        <v>60</v>
      </c>
    </row>
    <row r="185279" spans="1:3" x14ac:dyDescent="0.2">
      <c r="A185279" s="1">
        <v>245464</v>
      </c>
      <c r="B185279" s="1" t="s">
        <v>184882</v>
      </c>
      <c r="C185279" s="1" t="s">
        <v>60</v>
      </c>
    </row>
    <row r="185280" spans="1:3" x14ac:dyDescent="0.2">
      <c r="A185280" s="1">
        <v>245465</v>
      </c>
      <c r="B185280" s="1" t="s">
        <v>184883</v>
      </c>
      <c r="C185280" s="1" t="s">
        <v>60</v>
      </c>
    </row>
    <row r="185281" spans="1:3" x14ac:dyDescent="0.2">
      <c r="A185281" s="1">
        <v>245466</v>
      </c>
      <c r="B185281" s="1" t="s">
        <v>184884</v>
      </c>
      <c r="C185281" s="1" t="s">
        <v>60</v>
      </c>
    </row>
    <row r="185282" spans="1:3" x14ac:dyDescent="0.2">
      <c r="A185282" s="1">
        <v>245467</v>
      </c>
      <c r="B185282" s="1" t="s">
        <v>184885</v>
      </c>
      <c r="C185282" s="1" t="s">
        <v>60</v>
      </c>
    </row>
    <row r="185283" spans="1:3" x14ac:dyDescent="0.2">
      <c r="A185283" s="1">
        <v>245468</v>
      </c>
      <c r="B185283" s="1" t="s">
        <v>184886</v>
      </c>
      <c r="C185283" s="1" t="s">
        <v>60</v>
      </c>
    </row>
    <row r="185284" spans="1:3" x14ac:dyDescent="0.2">
      <c r="A185284" s="1">
        <v>245469</v>
      </c>
      <c r="B185284" s="1" t="s">
        <v>184887</v>
      </c>
      <c r="C185284" s="1" t="s">
        <v>60</v>
      </c>
    </row>
    <row r="185285" spans="1:3" x14ac:dyDescent="0.2">
      <c r="A185285" s="1">
        <v>245470</v>
      </c>
      <c r="B185285" s="1" t="s">
        <v>184888</v>
      </c>
      <c r="C185285" s="1" t="s">
        <v>60</v>
      </c>
    </row>
    <row r="185286" spans="1:3" x14ac:dyDescent="0.2">
      <c r="A185286" s="1">
        <v>245471</v>
      </c>
      <c r="B185286" s="1" t="s">
        <v>184889</v>
      </c>
      <c r="C185286" s="1" t="s">
        <v>60</v>
      </c>
    </row>
    <row r="185287" spans="1:3" x14ac:dyDescent="0.2">
      <c r="A185287" s="1">
        <v>245472</v>
      </c>
      <c r="B185287" s="1" t="s">
        <v>184890</v>
      </c>
      <c r="C185287" s="1" t="s">
        <v>60</v>
      </c>
    </row>
    <row r="185288" spans="1:3" x14ac:dyDescent="0.2">
      <c r="A185288" s="1">
        <v>245473</v>
      </c>
      <c r="B185288" s="1" t="s">
        <v>184891</v>
      </c>
      <c r="C185288" s="1" t="s">
        <v>60</v>
      </c>
    </row>
    <row r="185289" spans="1:3" x14ac:dyDescent="0.2">
      <c r="A185289" s="1">
        <v>245474</v>
      </c>
      <c r="B185289" s="1" t="s">
        <v>184892</v>
      </c>
      <c r="C185289" s="1" t="s">
        <v>60</v>
      </c>
    </row>
    <row r="185290" spans="1:3" x14ac:dyDescent="0.2">
      <c r="A185290" s="1">
        <v>245475</v>
      </c>
      <c r="B185290" s="1" t="s">
        <v>184893</v>
      </c>
      <c r="C185290" s="1" t="s">
        <v>60</v>
      </c>
    </row>
    <row r="185291" spans="1:3" x14ac:dyDescent="0.2">
      <c r="A185291" s="1">
        <v>245476</v>
      </c>
      <c r="B185291" s="1" t="s">
        <v>184894</v>
      </c>
      <c r="C185291" s="1" t="s">
        <v>60</v>
      </c>
    </row>
    <row r="185292" spans="1:3" x14ac:dyDescent="0.2">
      <c r="A185292" s="1">
        <v>245477</v>
      </c>
      <c r="B185292" s="1" t="s">
        <v>184895</v>
      </c>
      <c r="C185292" s="1" t="s">
        <v>60</v>
      </c>
    </row>
    <row r="185293" spans="1:3" x14ac:dyDescent="0.2">
      <c r="A185293" s="1">
        <v>245478</v>
      </c>
      <c r="B185293" s="1" t="s">
        <v>184896</v>
      </c>
      <c r="C185293" s="1" t="s">
        <v>60</v>
      </c>
    </row>
    <row r="185294" spans="1:3" x14ac:dyDescent="0.2">
      <c r="A185294" s="1">
        <v>245479</v>
      </c>
      <c r="B185294" s="1" t="s">
        <v>184897</v>
      </c>
      <c r="C185294" s="1" t="s">
        <v>5</v>
      </c>
    </row>
    <row r="185295" spans="1:3" x14ac:dyDescent="0.2">
      <c r="A185295" s="1">
        <v>245480</v>
      </c>
      <c r="B185295" s="1" t="s">
        <v>184898</v>
      </c>
      <c r="C185295" s="1" t="s">
        <v>60</v>
      </c>
    </row>
    <row r="185296" spans="1:3" x14ac:dyDescent="0.2">
      <c r="A185296" s="1">
        <v>245481</v>
      </c>
      <c r="B185296" s="1" t="s">
        <v>184899</v>
      </c>
      <c r="C185296" s="1" t="s">
        <v>60</v>
      </c>
    </row>
    <row r="185297" spans="1:3" x14ac:dyDescent="0.2">
      <c r="A185297" s="1">
        <v>245482</v>
      </c>
      <c r="B185297" s="1" t="s">
        <v>184900</v>
      </c>
      <c r="C185297" s="1" t="s">
        <v>60</v>
      </c>
    </row>
    <row r="185298" spans="1:3" x14ac:dyDescent="0.2">
      <c r="A185298" s="1">
        <v>245483</v>
      </c>
      <c r="B185298" s="1" t="s">
        <v>184901</v>
      </c>
      <c r="C185298" s="1" t="s">
        <v>60</v>
      </c>
    </row>
    <row r="185299" spans="1:3" x14ac:dyDescent="0.2">
      <c r="A185299" s="1">
        <v>245484</v>
      </c>
      <c r="B185299" s="1" t="s">
        <v>184902</v>
      </c>
      <c r="C185299" s="1" t="s">
        <v>5</v>
      </c>
    </row>
    <row r="185300" spans="1:3" x14ac:dyDescent="0.2">
      <c r="A185300" s="1">
        <v>245485</v>
      </c>
      <c r="B185300" s="1" t="s">
        <v>184903</v>
      </c>
      <c r="C185300" s="1" t="s">
        <v>60</v>
      </c>
    </row>
    <row r="185301" spans="1:3" x14ac:dyDescent="0.2">
      <c r="A185301" s="1">
        <v>245486</v>
      </c>
      <c r="B185301" s="1" t="s">
        <v>184904</v>
      </c>
      <c r="C185301" s="1" t="s">
        <v>5</v>
      </c>
    </row>
    <row r="185302" spans="1:3" x14ac:dyDescent="0.2">
      <c r="A185302" s="1">
        <v>245487</v>
      </c>
      <c r="B185302" s="1" t="s">
        <v>184905</v>
      </c>
      <c r="C185302" s="1" t="s">
        <v>60</v>
      </c>
    </row>
    <row r="185303" spans="1:3" x14ac:dyDescent="0.2">
      <c r="A185303" s="1">
        <v>245489</v>
      </c>
      <c r="B185303" s="1" t="s">
        <v>184906</v>
      </c>
      <c r="C185303" s="1" t="s">
        <v>60</v>
      </c>
    </row>
    <row r="185304" spans="1:3" x14ac:dyDescent="0.2">
      <c r="A185304" s="1">
        <v>245490</v>
      </c>
      <c r="B185304" s="1" t="s">
        <v>184907</v>
      </c>
      <c r="C185304" s="1" t="s">
        <v>60</v>
      </c>
    </row>
    <row r="185305" spans="1:3" x14ac:dyDescent="0.2">
      <c r="A185305" s="1">
        <v>245491</v>
      </c>
      <c r="B185305" s="1" t="s">
        <v>184908</v>
      </c>
      <c r="C185305" s="1" t="s">
        <v>5</v>
      </c>
    </row>
    <row r="185306" spans="1:3" x14ac:dyDescent="0.2">
      <c r="A185306" s="1">
        <v>245492</v>
      </c>
      <c r="B185306" s="1" t="s">
        <v>184909</v>
      </c>
      <c r="C185306" s="1" t="s">
        <v>60</v>
      </c>
    </row>
    <row r="185307" spans="1:3" x14ac:dyDescent="0.2">
      <c r="A185307" s="1">
        <v>245493</v>
      </c>
      <c r="B185307" s="1" t="s">
        <v>184910</v>
      </c>
      <c r="C185307" s="1" t="s">
        <v>60</v>
      </c>
    </row>
    <row r="185308" spans="1:3" x14ac:dyDescent="0.2">
      <c r="A185308" s="1">
        <v>245494</v>
      </c>
      <c r="B185308" s="1" t="s">
        <v>184911</v>
      </c>
      <c r="C185308" s="1" t="s">
        <v>60</v>
      </c>
    </row>
    <row r="185309" spans="1:3" x14ac:dyDescent="0.2">
      <c r="A185309" s="1">
        <v>245495</v>
      </c>
      <c r="B185309" s="1" t="s">
        <v>184912</v>
      </c>
      <c r="C185309" s="1" t="s">
        <v>60</v>
      </c>
    </row>
    <row r="185310" spans="1:3" x14ac:dyDescent="0.2">
      <c r="A185310" s="1">
        <v>245496</v>
      </c>
      <c r="B185310" s="1" t="s">
        <v>184913</v>
      </c>
      <c r="C185310" s="1" t="s">
        <v>60</v>
      </c>
    </row>
    <row r="185311" spans="1:3" x14ac:dyDescent="0.2">
      <c r="A185311" s="1">
        <v>245497</v>
      </c>
      <c r="B185311" s="1" t="s">
        <v>184914</v>
      </c>
      <c r="C185311" s="1" t="s">
        <v>60</v>
      </c>
    </row>
    <row r="185312" spans="1:3" x14ac:dyDescent="0.2">
      <c r="A185312" s="1">
        <v>245498</v>
      </c>
      <c r="B185312" s="1" t="s">
        <v>184915</v>
      </c>
      <c r="C185312" s="1" t="s">
        <v>60</v>
      </c>
    </row>
    <row r="185313" spans="1:4" x14ac:dyDescent="0.2">
      <c r="A185313" s="1">
        <v>245499</v>
      </c>
      <c r="B185313" s="1" t="s">
        <v>184916</v>
      </c>
      <c r="C185313" s="1" t="s">
        <v>60</v>
      </c>
    </row>
    <row r="185314" spans="1:4" x14ac:dyDescent="0.2">
      <c r="A185314" s="1">
        <v>245500</v>
      </c>
      <c r="B185314" s="1" t="s">
        <v>184917</v>
      </c>
      <c r="C185314" s="1" t="s">
        <v>5</v>
      </c>
    </row>
    <row r="185315" spans="1:4" x14ac:dyDescent="0.2">
      <c r="A185315" s="1">
        <v>245501</v>
      </c>
      <c r="B185315" s="1" t="s">
        <v>184918</v>
      </c>
      <c r="C185315" s="1" t="s">
        <v>60</v>
      </c>
    </row>
    <row r="185316" spans="1:4" x14ac:dyDescent="0.2">
      <c r="A185316" s="1">
        <v>245502</v>
      </c>
      <c r="B185316" s="1" t="s">
        <v>184919</v>
      </c>
      <c r="C185316" s="1" t="s">
        <v>60</v>
      </c>
    </row>
    <row r="185317" spans="1:4" x14ac:dyDescent="0.2">
      <c r="A185317" s="1">
        <v>245503</v>
      </c>
      <c r="B185317" s="1" t="s">
        <v>184920</v>
      </c>
      <c r="C185317" s="1" t="s">
        <v>60</v>
      </c>
    </row>
    <row r="185318" spans="1:4" x14ac:dyDescent="0.2">
      <c r="A185318" s="1">
        <v>245504</v>
      </c>
      <c r="B185318" s="1" t="s">
        <v>184921</v>
      </c>
      <c r="C185318" s="1" t="s">
        <v>60</v>
      </c>
    </row>
    <row r="185319" spans="1:4" x14ac:dyDescent="0.2">
      <c r="A185319" s="1">
        <v>245505</v>
      </c>
      <c r="B185319" s="1" t="s">
        <v>184922</v>
      </c>
      <c r="C185319" s="1" t="s">
        <v>60</v>
      </c>
    </row>
    <row r="185320" spans="1:4" x14ac:dyDescent="0.2">
      <c r="A185320" s="1">
        <v>245506</v>
      </c>
      <c r="B185320" s="1" t="s">
        <v>184923</v>
      </c>
      <c r="C185320" s="1" t="s">
        <v>60</v>
      </c>
    </row>
    <row r="185321" spans="1:4" x14ac:dyDescent="0.2">
      <c r="A185321" s="1">
        <v>245507</v>
      </c>
      <c r="B185321" s="1" t="s">
        <v>184924</v>
      </c>
      <c r="C185321" s="1" t="s">
        <v>60</v>
      </c>
    </row>
    <row r="185322" spans="1:4" x14ac:dyDescent="0.2">
      <c r="A185322" s="1">
        <v>245508</v>
      </c>
      <c r="B185322" s="1" t="s">
        <v>184925</v>
      </c>
      <c r="C185322" s="1" t="s">
        <v>60</v>
      </c>
    </row>
    <row r="185323" spans="1:4" x14ac:dyDescent="0.2">
      <c r="A185323" s="1">
        <v>245511</v>
      </c>
      <c r="B185323" s="1" t="s">
        <v>184926</v>
      </c>
      <c r="C185323" s="1" t="s">
        <v>5</v>
      </c>
    </row>
    <row r="185324" spans="1:4" x14ac:dyDescent="0.2">
      <c r="A185324" s="1">
        <v>245512</v>
      </c>
      <c r="B185324" s="1" t="s">
        <v>184927</v>
      </c>
      <c r="C185324" s="1" t="s">
        <v>60</v>
      </c>
    </row>
    <row r="185325" spans="1:4" x14ac:dyDescent="0.2">
      <c r="A185325" s="1">
        <v>245513</v>
      </c>
      <c r="B185325" s="1" t="s">
        <v>184928</v>
      </c>
      <c r="C185325" s="1" t="s">
        <v>60</v>
      </c>
    </row>
    <row r="185326" spans="1:4" x14ac:dyDescent="0.2">
      <c r="A185326" s="1">
        <v>245514</v>
      </c>
      <c r="B185326" s="1" t="s">
        <v>184929</v>
      </c>
      <c r="C185326" s="1" t="s">
        <v>60</v>
      </c>
    </row>
    <row r="185327" spans="1:4" x14ac:dyDescent="0.2">
      <c r="A185327" s="1">
        <v>245515</v>
      </c>
      <c r="B185327" s="1" t="s">
        <v>184930</v>
      </c>
      <c r="C185327" s="1" t="s">
        <v>60</v>
      </c>
    </row>
    <row r="185328" spans="1:4" x14ac:dyDescent="0.2">
      <c r="A185328" s="1">
        <v>245516</v>
      </c>
      <c r="B185328" s="1" t="s">
        <v>184931</v>
      </c>
      <c r="C185328" s="1" t="s">
        <v>60</v>
      </c>
      <c r="D185328" s="1" t="s">
        <v>61</v>
      </c>
    </row>
    <row r="185329" spans="1:4" x14ac:dyDescent="0.2">
      <c r="A185329" s="1">
        <v>245517</v>
      </c>
      <c r="B185329" s="1" t="s">
        <v>184932</v>
      </c>
      <c r="C185329" s="1" t="s">
        <v>60</v>
      </c>
    </row>
    <row r="185330" spans="1:4" x14ac:dyDescent="0.2">
      <c r="A185330" s="1">
        <v>245518</v>
      </c>
      <c r="B185330" s="1" t="s">
        <v>184933</v>
      </c>
      <c r="C185330" s="1" t="s">
        <v>60</v>
      </c>
      <c r="D185330" s="1" t="s">
        <v>61</v>
      </c>
    </row>
    <row r="185331" spans="1:4" x14ac:dyDescent="0.2">
      <c r="A185331" s="1">
        <v>245519</v>
      </c>
      <c r="B185331" s="1" t="s">
        <v>184934</v>
      </c>
      <c r="C185331" s="1" t="s">
        <v>60</v>
      </c>
    </row>
    <row r="185332" spans="1:4" x14ac:dyDescent="0.2">
      <c r="A185332" s="1">
        <v>245520</v>
      </c>
      <c r="B185332" s="1" t="s">
        <v>184935</v>
      </c>
      <c r="C185332" s="1" t="s">
        <v>60</v>
      </c>
    </row>
    <row r="185333" spans="1:4" x14ac:dyDescent="0.2">
      <c r="A185333" s="1">
        <v>245521</v>
      </c>
      <c r="B185333" s="1" t="s">
        <v>184936</v>
      </c>
      <c r="C185333" s="1" t="s">
        <v>60</v>
      </c>
      <c r="D185333" s="1" t="s">
        <v>61</v>
      </c>
    </row>
    <row r="185334" spans="1:4" x14ac:dyDescent="0.2">
      <c r="A185334" s="1">
        <v>245522</v>
      </c>
      <c r="B185334" s="1" t="s">
        <v>184937</v>
      </c>
      <c r="C185334" s="1" t="s">
        <v>5</v>
      </c>
    </row>
    <row r="185335" spans="1:4" x14ac:dyDescent="0.2">
      <c r="A185335" s="1">
        <v>245523</v>
      </c>
      <c r="B185335" s="1" t="s">
        <v>184938</v>
      </c>
      <c r="C185335" s="1" t="s">
        <v>60</v>
      </c>
    </row>
    <row r="185336" spans="1:4" x14ac:dyDescent="0.2">
      <c r="A185336" s="1">
        <v>245524</v>
      </c>
      <c r="B185336" s="1" t="s">
        <v>184939</v>
      </c>
      <c r="C185336" s="1" t="s">
        <v>60</v>
      </c>
    </row>
    <row r="185337" spans="1:4" x14ac:dyDescent="0.2">
      <c r="A185337" s="1">
        <v>245525</v>
      </c>
      <c r="B185337" s="1" t="s">
        <v>184940</v>
      </c>
      <c r="C185337" s="1" t="s">
        <v>60</v>
      </c>
    </row>
    <row r="185338" spans="1:4" x14ac:dyDescent="0.2">
      <c r="A185338" s="1">
        <v>245526</v>
      </c>
      <c r="B185338" s="1" t="s">
        <v>184941</v>
      </c>
      <c r="C185338" s="1" t="s">
        <v>60</v>
      </c>
    </row>
    <row r="185339" spans="1:4" x14ac:dyDescent="0.2">
      <c r="A185339" s="1">
        <v>245528</v>
      </c>
      <c r="B185339" s="1" t="s">
        <v>184942</v>
      </c>
      <c r="C185339" s="1" t="s">
        <v>60</v>
      </c>
      <c r="D185339" s="1" t="s">
        <v>61</v>
      </c>
    </row>
    <row r="185340" spans="1:4" x14ac:dyDescent="0.2">
      <c r="A185340" s="1">
        <v>245529</v>
      </c>
      <c r="B185340" s="1" t="s">
        <v>184943</v>
      </c>
      <c r="C185340" s="1" t="s">
        <v>60</v>
      </c>
    </row>
    <row r="185341" spans="1:4" x14ac:dyDescent="0.2">
      <c r="A185341" s="1">
        <v>245531</v>
      </c>
      <c r="B185341" s="1" t="s">
        <v>184944</v>
      </c>
      <c r="C185341" s="1" t="s">
        <v>60</v>
      </c>
    </row>
    <row r="185342" spans="1:4" x14ac:dyDescent="0.2">
      <c r="A185342" s="1">
        <v>245532</v>
      </c>
      <c r="B185342" s="1" t="s">
        <v>184945</v>
      </c>
      <c r="C185342" s="1" t="s">
        <v>60</v>
      </c>
    </row>
    <row r="185343" spans="1:4" x14ac:dyDescent="0.2">
      <c r="A185343" s="1">
        <v>245533</v>
      </c>
      <c r="B185343" s="1" t="s">
        <v>184946</v>
      </c>
      <c r="C185343" s="1" t="s">
        <v>5</v>
      </c>
    </row>
    <row r="185344" spans="1:4" x14ac:dyDescent="0.2">
      <c r="A185344" s="1">
        <v>245534</v>
      </c>
      <c r="B185344" s="1" t="s">
        <v>184947</v>
      </c>
      <c r="C185344" s="1" t="s">
        <v>60</v>
      </c>
    </row>
    <row r="185345" spans="1:4" x14ac:dyDescent="0.2">
      <c r="A185345" s="1">
        <v>245535</v>
      </c>
      <c r="B185345" s="1" t="s">
        <v>184948</v>
      </c>
      <c r="C185345" s="1" t="s">
        <v>60</v>
      </c>
    </row>
    <row r="185346" spans="1:4" x14ac:dyDescent="0.2">
      <c r="A185346" s="1">
        <v>245536</v>
      </c>
      <c r="B185346" s="1" t="s">
        <v>184949</v>
      </c>
      <c r="C185346" s="1" t="s">
        <v>5</v>
      </c>
    </row>
    <row r="185347" spans="1:4" x14ac:dyDescent="0.2">
      <c r="A185347" s="1">
        <v>245537</v>
      </c>
      <c r="B185347" s="1" t="s">
        <v>184950</v>
      </c>
      <c r="C185347" s="1" t="s">
        <v>60</v>
      </c>
    </row>
    <row r="185348" spans="1:4" x14ac:dyDescent="0.2">
      <c r="A185348" s="1">
        <v>245538</v>
      </c>
      <c r="B185348" s="1" t="s">
        <v>184951</v>
      </c>
      <c r="C185348" s="1" t="s">
        <v>60</v>
      </c>
    </row>
    <row r="185349" spans="1:4" x14ac:dyDescent="0.2">
      <c r="A185349" s="1">
        <v>245539</v>
      </c>
      <c r="B185349" s="1" t="s">
        <v>184952</v>
      </c>
      <c r="C185349" s="1" t="s">
        <v>60</v>
      </c>
    </row>
    <row r="185350" spans="1:4" x14ac:dyDescent="0.2">
      <c r="A185350" s="1">
        <v>245540</v>
      </c>
      <c r="B185350" s="1" t="s">
        <v>184953</v>
      </c>
      <c r="C185350" s="1" t="s">
        <v>60</v>
      </c>
    </row>
    <row r="185351" spans="1:4" x14ac:dyDescent="0.2">
      <c r="A185351" s="1">
        <v>245541</v>
      </c>
      <c r="B185351" s="1" t="s">
        <v>184954</v>
      </c>
      <c r="C185351" s="1" t="s">
        <v>60</v>
      </c>
    </row>
    <row r="185352" spans="1:4" x14ac:dyDescent="0.2">
      <c r="A185352" s="1">
        <v>245542</v>
      </c>
      <c r="B185352" s="1" t="s">
        <v>184955</v>
      </c>
      <c r="C185352" s="1" t="s">
        <v>60</v>
      </c>
    </row>
    <row r="185353" spans="1:4" x14ac:dyDescent="0.2">
      <c r="A185353" s="1">
        <v>245543</v>
      </c>
      <c r="B185353" s="1" t="s">
        <v>184956</v>
      </c>
      <c r="C185353" s="1" t="s">
        <v>60</v>
      </c>
      <c r="D185353" s="1" t="s">
        <v>61</v>
      </c>
    </row>
    <row r="185354" spans="1:4" x14ac:dyDescent="0.2">
      <c r="A185354" s="1">
        <v>245546</v>
      </c>
      <c r="B185354" s="1" t="s">
        <v>184957</v>
      </c>
      <c r="C185354" s="1" t="s">
        <v>5</v>
      </c>
    </row>
    <row r="185355" spans="1:4" x14ac:dyDescent="0.2">
      <c r="A185355" s="1">
        <v>245547</v>
      </c>
      <c r="B185355" s="1" t="s">
        <v>184958</v>
      </c>
      <c r="C185355" s="1" t="s">
        <v>60</v>
      </c>
    </row>
    <row r="185356" spans="1:4" x14ac:dyDescent="0.2">
      <c r="A185356" s="1">
        <v>245548</v>
      </c>
      <c r="B185356" s="1" t="s">
        <v>184959</v>
      </c>
      <c r="C185356" s="1" t="s">
        <v>60</v>
      </c>
    </row>
    <row r="185357" spans="1:4" x14ac:dyDescent="0.2">
      <c r="A185357" s="1">
        <v>245549</v>
      </c>
      <c r="B185357" s="1" t="s">
        <v>184960</v>
      </c>
      <c r="C185357" s="1" t="s">
        <v>60</v>
      </c>
    </row>
    <row r="185358" spans="1:4" x14ac:dyDescent="0.2">
      <c r="A185358" s="1">
        <v>245550</v>
      </c>
      <c r="B185358" s="1" t="s">
        <v>184961</v>
      </c>
      <c r="C185358" s="1" t="s">
        <v>60</v>
      </c>
    </row>
    <row r="185359" spans="1:4" x14ac:dyDescent="0.2">
      <c r="A185359" s="1">
        <v>245551</v>
      </c>
      <c r="B185359" s="1" t="s">
        <v>184962</v>
      </c>
      <c r="C185359" s="1" t="s">
        <v>60</v>
      </c>
    </row>
    <row r="185360" spans="1:4" x14ac:dyDescent="0.2">
      <c r="A185360" s="1">
        <v>245552</v>
      </c>
      <c r="B185360" s="1" t="s">
        <v>184963</v>
      </c>
      <c r="C185360" s="1" t="s">
        <v>60</v>
      </c>
    </row>
    <row r="185361" spans="1:4" x14ac:dyDescent="0.2">
      <c r="A185361" s="1">
        <v>245556</v>
      </c>
      <c r="B185361" s="1" t="s">
        <v>184964</v>
      </c>
      <c r="C185361" s="1" t="s">
        <v>60</v>
      </c>
      <c r="D185361" s="1" t="s">
        <v>61</v>
      </c>
    </row>
    <row r="185362" spans="1:4" x14ac:dyDescent="0.2">
      <c r="A185362" s="1">
        <v>245560</v>
      </c>
      <c r="B185362" s="1" t="s">
        <v>184965</v>
      </c>
      <c r="C185362" s="1" t="s">
        <v>60</v>
      </c>
    </row>
    <row r="185363" spans="1:4" x14ac:dyDescent="0.2">
      <c r="A185363" s="1">
        <v>245561</v>
      </c>
      <c r="B185363" s="1" t="s">
        <v>184966</v>
      </c>
      <c r="C185363" s="1" t="s">
        <v>60</v>
      </c>
      <c r="D185363" s="1" t="s">
        <v>61</v>
      </c>
    </row>
    <row r="185364" spans="1:4" x14ac:dyDescent="0.2">
      <c r="A185364" s="1">
        <v>245562</v>
      </c>
      <c r="B185364" s="1" t="s">
        <v>184967</v>
      </c>
      <c r="C185364" s="1" t="s">
        <v>60</v>
      </c>
      <c r="D185364" s="1" t="s">
        <v>61</v>
      </c>
    </row>
    <row r="185365" spans="1:4" x14ac:dyDescent="0.2">
      <c r="A185365" s="1">
        <v>245563</v>
      </c>
      <c r="B185365" s="1" t="s">
        <v>184968</v>
      </c>
      <c r="C185365" s="1" t="s">
        <v>5</v>
      </c>
    </row>
    <row r="185366" spans="1:4" x14ac:dyDescent="0.2">
      <c r="A185366" s="1">
        <v>245564</v>
      </c>
      <c r="B185366" s="1" t="s">
        <v>184969</v>
      </c>
      <c r="C185366" s="1" t="s">
        <v>5</v>
      </c>
    </row>
    <row r="185367" spans="1:4" x14ac:dyDescent="0.2">
      <c r="A185367" s="1">
        <v>245566</v>
      </c>
      <c r="B185367" s="1" t="s">
        <v>184970</v>
      </c>
      <c r="C185367" s="1" t="s">
        <v>5</v>
      </c>
    </row>
    <row r="185368" spans="1:4" x14ac:dyDescent="0.2">
      <c r="A185368" s="1">
        <v>245567</v>
      </c>
      <c r="B185368" s="1" t="s">
        <v>184971</v>
      </c>
      <c r="C185368" s="1" t="s">
        <v>60</v>
      </c>
    </row>
    <row r="185369" spans="1:4" x14ac:dyDescent="0.2">
      <c r="A185369" s="1">
        <v>245568</v>
      </c>
      <c r="B185369" s="1" t="s">
        <v>184972</v>
      </c>
      <c r="C185369" s="1" t="s">
        <v>60</v>
      </c>
    </row>
    <row r="185370" spans="1:4" x14ac:dyDescent="0.2">
      <c r="A185370" s="1">
        <v>245571</v>
      </c>
      <c r="B185370" s="1" t="s">
        <v>184973</v>
      </c>
      <c r="C185370" s="1" t="s">
        <v>60</v>
      </c>
    </row>
    <row r="185371" spans="1:4" x14ac:dyDescent="0.2">
      <c r="A185371" s="1">
        <v>245572</v>
      </c>
      <c r="B185371" s="1" t="s">
        <v>184974</v>
      </c>
      <c r="C185371" s="1" t="s">
        <v>60</v>
      </c>
    </row>
    <row r="185372" spans="1:4" x14ac:dyDescent="0.2">
      <c r="A185372" s="1">
        <v>245573</v>
      </c>
      <c r="B185372" s="1" t="s">
        <v>184975</v>
      </c>
      <c r="C185372" s="1" t="s">
        <v>60</v>
      </c>
    </row>
    <row r="185373" spans="1:4" x14ac:dyDescent="0.2">
      <c r="A185373" s="1">
        <v>245574</v>
      </c>
      <c r="B185373" s="1" t="s">
        <v>184976</v>
      </c>
      <c r="C185373" s="1" t="s">
        <v>60</v>
      </c>
    </row>
    <row r="185374" spans="1:4" x14ac:dyDescent="0.2">
      <c r="A185374" s="1">
        <v>245580</v>
      </c>
      <c r="B185374" s="1" t="s">
        <v>184977</v>
      </c>
      <c r="C185374" s="1" t="s">
        <v>60</v>
      </c>
    </row>
    <row r="185375" spans="1:4" x14ac:dyDescent="0.2">
      <c r="A185375" s="1">
        <v>245582</v>
      </c>
      <c r="B185375" s="1" t="s">
        <v>184978</v>
      </c>
      <c r="C185375" s="1" t="s">
        <v>60</v>
      </c>
    </row>
    <row r="185376" spans="1:4" x14ac:dyDescent="0.2">
      <c r="A185376" s="1">
        <v>245583</v>
      </c>
      <c r="B185376" s="1" t="s">
        <v>184979</v>
      </c>
      <c r="C185376" s="1" t="s">
        <v>60</v>
      </c>
    </row>
    <row r="185377" spans="1:4" x14ac:dyDescent="0.2">
      <c r="A185377" s="1">
        <v>245584</v>
      </c>
      <c r="B185377" s="1" t="s">
        <v>184980</v>
      </c>
      <c r="C185377" s="1" t="s">
        <v>60</v>
      </c>
    </row>
    <row r="185378" spans="1:4" x14ac:dyDescent="0.2">
      <c r="A185378" s="1">
        <v>245585</v>
      </c>
      <c r="B185378" s="1" t="s">
        <v>184981</v>
      </c>
      <c r="C185378" s="1" t="s">
        <v>60</v>
      </c>
    </row>
    <row r="185379" spans="1:4" x14ac:dyDescent="0.2">
      <c r="A185379" s="1">
        <v>245586</v>
      </c>
      <c r="B185379" s="1" t="s">
        <v>184982</v>
      </c>
      <c r="C185379" s="1" t="s">
        <v>60</v>
      </c>
    </row>
    <row r="185380" spans="1:4" x14ac:dyDescent="0.2">
      <c r="A185380" s="1">
        <v>245587</v>
      </c>
      <c r="B185380" s="1" t="s">
        <v>184983</v>
      </c>
      <c r="C185380" s="1" t="s">
        <v>60</v>
      </c>
    </row>
    <row r="185381" spans="1:4" x14ac:dyDescent="0.2">
      <c r="A185381" s="1">
        <v>245588</v>
      </c>
      <c r="B185381" s="1" t="s">
        <v>184984</v>
      </c>
      <c r="C185381" s="1" t="s">
        <v>60</v>
      </c>
    </row>
    <row r="185382" spans="1:4" x14ac:dyDescent="0.2">
      <c r="A185382" s="1">
        <v>245590</v>
      </c>
      <c r="B185382" s="1" t="s">
        <v>184985</v>
      </c>
      <c r="C185382" s="1" t="s">
        <v>60</v>
      </c>
    </row>
    <row r="185383" spans="1:4" x14ac:dyDescent="0.2">
      <c r="A185383" s="1">
        <v>245591</v>
      </c>
      <c r="B185383" s="1" t="s">
        <v>184986</v>
      </c>
      <c r="C185383" s="1" t="s">
        <v>60</v>
      </c>
      <c r="D185383" s="1" t="s">
        <v>61</v>
      </c>
    </row>
    <row r="185384" spans="1:4" x14ac:dyDescent="0.2">
      <c r="A185384" s="1">
        <v>245594</v>
      </c>
      <c r="B185384" s="1" t="s">
        <v>184987</v>
      </c>
      <c r="C185384" s="1" t="s">
        <v>5</v>
      </c>
    </row>
    <row r="185385" spans="1:4" x14ac:dyDescent="0.2">
      <c r="A185385" s="1">
        <v>245595</v>
      </c>
      <c r="B185385" s="1" t="s">
        <v>184988</v>
      </c>
      <c r="C185385" s="1" t="s">
        <v>60</v>
      </c>
    </row>
    <row r="185386" spans="1:4" x14ac:dyDescent="0.2">
      <c r="A185386" s="1">
        <v>245596</v>
      </c>
      <c r="B185386" s="1" t="s">
        <v>184989</v>
      </c>
      <c r="C185386" s="1" t="s">
        <v>5</v>
      </c>
    </row>
    <row r="185387" spans="1:4" x14ac:dyDescent="0.2">
      <c r="A185387" s="1">
        <v>245599</v>
      </c>
      <c r="B185387" s="1" t="s">
        <v>184990</v>
      </c>
      <c r="C185387" s="1" t="s">
        <v>5</v>
      </c>
    </row>
    <row r="185388" spans="1:4" x14ac:dyDescent="0.2">
      <c r="A185388" s="1">
        <v>245600</v>
      </c>
      <c r="B185388" s="1" t="s">
        <v>184991</v>
      </c>
      <c r="C185388" s="1" t="s">
        <v>60</v>
      </c>
    </row>
    <row r="185389" spans="1:4" x14ac:dyDescent="0.2">
      <c r="A185389" s="1">
        <v>245601</v>
      </c>
      <c r="B185389" s="1" t="s">
        <v>184992</v>
      </c>
      <c r="C185389" s="1" t="s">
        <v>60</v>
      </c>
    </row>
    <row r="185390" spans="1:4" x14ac:dyDescent="0.2">
      <c r="A185390" s="1">
        <v>245602</v>
      </c>
      <c r="B185390" s="1" t="s">
        <v>184993</v>
      </c>
      <c r="C185390" s="1" t="s">
        <v>60</v>
      </c>
    </row>
    <row r="185391" spans="1:4" x14ac:dyDescent="0.2">
      <c r="A185391" s="1">
        <v>245604</v>
      </c>
      <c r="B185391" s="1" t="s">
        <v>184994</v>
      </c>
      <c r="C185391" s="1" t="s">
        <v>60</v>
      </c>
    </row>
    <row r="185392" spans="1:4" x14ac:dyDescent="0.2">
      <c r="A185392" s="1">
        <v>245608</v>
      </c>
      <c r="B185392" s="1" t="s">
        <v>184995</v>
      </c>
      <c r="C185392" s="1" t="s">
        <v>60</v>
      </c>
      <c r="D185392" s="1" t="s">
        <v>61</v>
      </c>
    </row>
    <row r="185393" spans="1:4" x14ac:dyDescent="0.2">
      <c r="A185393" s="1">
        <v>245612</v>
      </c>
      <c r="B185393" s="1" t="s">
        <v>184996</v>
      </c>
      <c r="C185393" s="1" t="s">
        <v>5</v>
      </c>
    </row>
    <row r="185394" spans="1:4" x14ac:dyDescent="0.2">
      <c r="A185394" s="1">
        <v>245613</v>
      </c>
      <c r="B185394" s="1" t="s">
        <v>184997</v>
      </c>
      <c r="C185394" s="1" t="s">
        <v>60</v>
      </c>
    </row>
    <row r="185395" spans="1:4" x14ac:dyDescent="0.2">
      <c r="A185395" s="1">
        <v>245614</v>
      </c>
      <c r="B185395" s="1" t="s">
        <v>184998</v>
      </c>
      <c r="C185395" s="1" t="s">
        <v>60</v>
      </c>
    </row>
    <row r="185396" spans="1:4" x14ac:dyDescent="0.2">
      <c r="A185396" s="1">
        <v>245615</v>
      </c>
      <c r="B185396" s="1" t="s">
        <v>184999</v>
      </c>
      <c r="C185396" s="1" t="s">
        <v>60</v>
      </c>
    </row>
    <row r="185397" spans="1:4" x14ac:dyDescent="0.2">
      <c r="A185397" s="1">
        <v>245616</v>
      </c>
      <c r="B185397" s="1" t="s">
        <v>185000</v>
      </c>
      <c r="C185397" s="1" t="s">
        <v>5</v>
      </c>
    </row>
    <row r="185398" spans="1:4" x14ac:dyDescent="0.2">
      <c r="A185398" s="1">
        <v>245618</v>
      </c>
      <c r="B185398" s="1" t="s">
        <v>185001</v>
      </c>
      <c r="C185398" s="1" t="s">
        <v>60</v>
      </c>
    </row>
    <row r="185399" spans="1:4" x14ac:dyDescent="0.2">
      <c r="A185399" s="1">
        <v>245619</v>
      </c>
      <c r="B185399" s="1" t="s">
        <v>185002</v>
      </c>
      <c r="C185399" s="1" t="s">
        <v>60</v>
      </c>
      <c r="D185399" s="1" t="s">
        <v>61</v>
      </c>
    </row>
    <row r="185400" spans="1:4" x14ac:dyDescent="0.2">
      <c r="A185400" s="1">
        <v>245622</v>
      </c>
      <c r="B185400" s="1" t="s">
        <v>185003</v>
      </c>
      <c r="C185400" s="1" t="s">
        <v>5</v>
      </c>
    </row>
    <row r="185401" spans="1:4" x14ac:dyDescent="0.2">
      <c r="A185401" s="1">
        <v>245623</v>
      </c>
      <c r="B185401" s="1" t="s">
        <v>185004</v>
      </c>
      <c r="C185401" s="1" t="s">
        <v>5</v>
      </c>
    </row>
    <row r="185402" spans="1:4" x14ac:dyDescent="0.2">
      <c r="A185402" s="1">
        <v>245624</v>
      </c>
      <c r="B185402" s="1" t="s">
        <v>185005</v>
      </c>
      <c r="C185402" s="1" t="s">
        <v>5</v>
      </c>
    </row>
    <row r="185403" spans="1:4" x14ac:dyDescent="0.2">
      <c r="A185403" s="1">
        <v>245626</v>
      </c>
      <c r="B185403" s="1" t="s">
        <v>185006</v>
      </c>
      <c r="C185403" s="1" t="s">
        <v>60</v>
      </c>
    </row>
    <row r="185404" spans="1:4" x14ac:dyDescent="0.2">
      <c r="A185404" s="1">
        <v>245627</v>
      </c>
      <c r="B185404" s="1" t="s">
        <v>185007</v>
      </c>
      <c r="C185404" s="1" t="s">
        <v>60</v>
      </c>
    </row>
    <row r="185405" spans="1:4" x14ac:dyDescent="0.2">
      <c r="A185405" s="1">
        <v>245628</v>
      </c>
      <c r="B185405" s="1" t="s">
        <v>185008</v>
      </c>
      <c r="C185405" s="1" t="s">
        <v>5</v>
      </c>
    </row>
    <row r="185406" spans="1:4" x14ac:dyDescent="0.2">
      <c r="A185406" s="1">
        <v>245629</v>
      </c>
      <c r="B185406" s="1" t="s">
        <v>185009</v>
      </c>
      <c r="C185406" s="1" t="s">
        <v>60</v>
      </c>
    </row>
    <row r="185407" spans="1:4" x14ac:dyDescent="0.2">
      <c r="A185407" s="1">
        <v>245630</v>
      </c>
      <c r="B185407" s="1" t="s">
        <v>185010</v>
      </c>
      <c r="C185407" s="1" t="s">
        <v>60</v>
      </c>
    </row>
    <row r="185408" spans="1:4" x14ac:dyDescent="0.2">
      <c r="A185408" s="1">
        <v>245631</v>
      </c>
      <c r="B185408" s="1" t="s">
        <v>185011</v>
      </c>
      <c r="C185408" s="1" t="s">
        <v>60</v>
      </c>
    </row>
    <row r="185409" spans="1:3" x14ac:dyDescent="0.2">
      <c r="A185409" s="1">
        <v>245632</v>
      </c>
      <c r="B185409" s="1" t="s">
        <v>185012</v>
      </c>
      <c r="C185409" s="1" t="s">
        <v>60</v>
      </c>
    </row>
    <row r="185410" spans="1:3" x14ac:dyDescent="0.2">
      <c r="A185410" s="1">
        <v>245634</v>
      </c>
      <c r="B185410" s="1" t="s">
        <v>185013</v>
      </c>
      <c r="C185410" s="1" t="s">
        <v>5</v>
      </c>
    </row>
    <row r="185411" spans="1:3" x14ac:dyDescent="0.2">
      <c r="A185411" s="1">
        <v>245635</v>
      </c>
      <c r="B185411" s="1" t="s">
        <v>185014</v>
      </c>
      <c r="C185411" s="1" t="s">
        <v>60</v>
      </c>
    </row>
    <row r="185412" spans="1:3" x14ac:dyDescent="0.2">
      <c r="A185412" s="1">
        <v>245637</v>
      </c>
      <c r="B185412" s="1" t="s">
        <v>185015</v>
      </c>
      <c r="C185412" s="1" t="s">
        <v>5</v>
      </c>
    </row>
    <row r="185413" spans="1:3" x14ac:dyDescent="0.2">
      <c r="A185413" s="1">
        <v>245638</v>
      </c>
      <c r="B185413" s="1" t="s">
        <v>185016</v>
      </c>
      <c r="C185413" s="1" t="s">
        <v>60</v>
      </c>
    </row>
    <row r="185414" spans="1:3" x14ac:dyDescent="0.2">
      <c r="A185414" s="1">
        <v>245641</v>
      </c>
      <c r="B185414" s="1" t="s">
        <v>185017</v>
      </c>
      <c r="C185414" s="1" t="s">
        <v>60</v>
      </c>
    </row>
    <row r="185415" spans="1:3" x14ac:dyDescent="0.2">
      <c r="A185415" s="1">
        <v>245642</v>
      </c>
      <c r="B185415" s="1" t="s">
        <v>185018</v>
      </c>
      <c r="C185415" s="1" t="s">
        <v>60</v>
      </c>
    </row>
    <row r="185416" spans="1:3" x14ac:dyDescent="0.2">
      <c r="A185416" s="1">
        <v>245644</v>
      </c>
      <c r="B185416" s="1" t="s">
        <v>185019</v>
      </c>
      <c r="C185416" s="1" t="s">
        <v>5</v>
      </c>
    </row>
    <row r="185417" spans="1:3" x14ac:dyDescent="0.2">
      <c r="A185417" s="1">
        <v>245646</v>
      </c>
      <c r="B185417" s="1" t="s">
        <v>185020</v>
      </c>
      <c r="C185417" s="1" t="s">
        <v>60</v>
      </c>
    </row>
    <row r="185418" spans="1:3" x14ac:dyDescent="0.2">
      <c r="A185418" s="1">
        <v>245649</v>
      </c>
      <c r="B185418" s="1" t="s">
        <v>185021</v>
      </c>
      <c r="C185418" s="1" t="s">
        <v>5</v>
      </c>
    </row>
    <row r="185419" spans="1:3" x14ac:dyDescent="0.2">
      <c r="A185419" s="1">
        <v>245650</v>
      </c>
      <c r="B185419" s="1" t="s">
        <v>185022</v>
      </c>
      <c r="C185419" s="1" t="s">
        <v>60</v>
      </c>
    </row>
    <row r="185420" spans="1:3" x14ac:dyDescent="0.2">
      <c r="A185420" s="1">
        <v>245651</v>
      </c>
      <c r="B185420" s="1" t="s">
        <v>185023</v>
      </c>
      <c r="C185420" s="1" t="s">
        <v>60</v>
      </c>
    </row>
    <row r="185421" spans="1:3" x14ac:dyDescent="0.2">
      <c r="A185421" s="1">
        <v>245652</v>
      </c>
      <c r="B185421" s="1" t="s">
        <v>185024</v>
      </c>
      <c r="C185421" s="1" t="s">
        <v>60</v>
      </c>
    </row>
    <row r="185422" spans="1:3" x14ac:dyDescent="0.2">
      <c r="A185422" s="1">
        <v>245655</v>
      </c>
      <c r="B185422" s="1" t="s">
        <v>185025</v>
      </c>
      <c r="C185422" s="1" t="s">
        <v>60</v>
      </c>
    </row>
    <row r="185423" spans="1:3" x14ac:dyDescent="0.2">
      <c r="A185423" s="1">
        <v>245656</v>
      </c>
      <c r="B185423" s="1" t="s">
        <v>185026</v>
      </c>
      <c r="C185423" s="1" t="s">
        <v>60</v>
      </c>
    </row>
    <row r="185424" spans="1:3" x14ac:dyDescent="0.2">
      <c r="A185424" s="1">
        <v>245657</v>
      </c>
      <c r="B185424" s="1" t="s">
        <v>185027</v>
      </c>
      <c r="C185424" s="1" t="s">
        <v>60</v>
      </c>
    </row>
    <row r="185425" spans="1:4" x14ac:dyDescent="0.2">
      <c r="A185425" s="1">
        <v>245662</v>
      </c>
      <c r="B185425" s="1" t="s">
        <v>185028</v>
      </c>
      <c r="C185425" s="1" t="s">
        <v>60</v>
      </c>
    </row>
    <row r="185426" spans="1:4" x14ac:dyDescent="0.2">
      <c r="A185426" s="1">
        <v>245663</v>
      </c>
      <c r="B185426" s="1" t="s">
        <v>185029</v>
      </c>
      <c r="C185426" s="1" t="s">
        <v>60</v>
      </c>
    </row>
    <row r="185427" spans="1:4" x14ac:dyDescent="0.2">
      <c r="A185427" s="1">
        <v>245664</v>
      </c>
      <c r="B185427" s="1" t="s">
        <v>185030</v>
      </c>
      <c r="C185427" s="1" t="s">
        <v>5</v>
      </c>
    </row>
    <row r="185428" spans="1:4" x14ac:dyDescent="0.2">
      <c r="A185428" s="1">
        <v>245666</v>
      </c>
      <c r="B185428" s="1" t="s">
        <v>185031</v>
      </c>
      <c r="C185428" s="1" t="s">
        <v>5</v>
      </c>
    </row>
    <row r="185429" spans="1:4" x14ac:dyDescent="0.2">
      <c r="A185429" s="1">
        <v>245668</v>
      </c>
      <c r="B185429" s="1" t="s">
        <v>185032</v>
      </c>
      <c r="C185429" s="1" t="s">
        <v>60</v>
      </c>
    </row>
    <row r="185430" spans="1:4" x14ac:dyDescent="0.2">
      <c r="A185430" s="1">
        <v>245672</v>
      </c>
      <c r="B185430" s="1" t="s">
        <v>185033</v>
      </c>
      <c r="C185430" s="1" t="s">
        <v>60</v>
      </c>
    </row>
    <row r="185431" spans="1:4" x14ac:dyDescent="0.2">
      <c r="A185431" s="1">
        <v>245674</v>
      </c>
      <c r="B185431" s="1" t="s">
        <v>185034</v>
      </c>
      <c r="C185431" s="1" t="s">
        <v>5</v>
      </c>
    </row>
    <row r="185432" spans="1:4" x14ac:dyDescent="0.2">
      <c r="A185432" s="1">
        <v>245675</v>
      </c>
      <c r="B185432" s="1" t="s">
        <v>185035</v>
      </c>
      <c r="C185432" s="1" t="s">
        <v>60</v>
      </c>
    </row>
    <row r="185433" spans="1:4" x14ac:dyDescent="0.2">
      <c r="A185433" s="1">
        <v>245676</v>
      </c>
      <c r="B185433" s="1" t="s">
        <v>185036</v>
      </c>
      <c r="C185433" s="1" t="s">
        <v>5</v>
      </c>
    </row>
    <row r="185434" spans="1:4" x14ac:dyDescent="0.2">
      <c r="A185434" s="1">
        <v>245677</v>
      </c>
      <c r="B185434" s="1" t="s">
        <v>185037</v>
      </c>
      <c r="C185434" s="1" t="s">
        <v>5</v>
      </c>
    </row>
    <row r="185435" spans="1:4" x14ac:dyDescent="0.2">
      <c r="A185435" s="1">
        <v>245679</v>
      </c>
      <c r="B185435" s="1" t="s">
        <v>185038</v>
      </c>
      <c r="C185435" s="1" t="s">
        <v>60</v>
      </c>
    </row>
    <row r="185436" spans="1:4" x14ac:dyDescent="0.2">
      <c r="A185436" s="1">
        <v>245680</v>
      </c>
      <c r="B185436" s="1" t="s">
        <v>185039</v>
      </c>
      <c r="C185436" s="1" t="s">
        <v>60</v>
      </c>
    </row>
    <row r="185437" spans="1:4" x14ac:dyDescent="0.2">
      <c r="A185437" s="1">
        <v>245682</v>
      </c>
      <c r="B185437" s="1" t="s">
        <v>185040</v>
      </c>
      <c r="C185437" s="1" t="s">
        <v>60</v>
      </c>
    </row>
    <row r="185438" spans="1:4" x14ac:dyDescent="0.2">
      <c r="A185438" s="1">
        <v>245683</v>
      </c>
      <c r="B185438" s="1" t="s">
        <v>185041</v>
      </c>
      <c r="C185438" s="1" t="s">
        <v>60</v>
      </c>
    </row>
    <row r="185439" spans="1:4" x14ac:dyDescent="0.2">
      <c r="A185439" s="1">
        <v>245684</v>
      </c>
      <c r="B185439" s="1" t="s">
        <v>185042</v>
      </c>
      <c r="C185439" s="1" t="s">
        <v>60</v>
      </c>
    </row>
    <row r="185440" spans="1:4" x14ac:dyDescent="0.2">
      <c r="A185440" s="1">
        <v>245685</v>
      </c>
      <c r="B185440" s="1" t="s">
        <v>185043</v>
      </c>
      <c r="C185440" s="1" t="s">
        <v>60</v>
      </c>
      <c r="D185440" s="1" t="s">
        <v>61</v>
      </c>
    </row>
    <row r="185441" spans="1:3" x14ac:dyDescent="0.2">
      <c r="A185441" s="1">
        <v>245686</v>
      </c>
      <c r="B185441" s="1" t="s">
        <v>185044</v>
      </c>
      <c r="C185441" s="1" t="s">
        <v>60</v>
      </c>
    </row>
    <row r="185442" spans="1:3" x14ac:dyDescent="0.2">
      <c r="A185442" s="1">
        <v>245689</v>
      </c>
      <c r="B185442" s="1" t="s">
        <v>185045</v>
      </c>
      <c r="C185442" s="1" t="s">
        <v>60</v>
      </c>
    </row>
    <row r="185443" spans="1:3" x14ac:dyDescent="0.2">
      <c r="A185443" s="1">
        <v>245690</v>
      </c>
      <c r="B185443" s="1" t="s">
        <v>185046</v>
      </c>
      <c r="C185443" s="1" t="s">
        <v>60</v>
      </c>
    </row>
    <row r="185444" spans="1:3" x14ac:dyDescent="0.2">
      <c r="A185444" s="1">
        <v>245691</v>
      </c>
      <c r="B185444" s="1" t="s">
        <v>185047</v>
      </c>
      <c r="C185444" s="1" t="s">
        <v>60</v>
      </c>
    </row>
    <row r="185445" spans="1:3" x14ac:dyDescent="0.2">
      <c r="A185445" s="1">
        <v>245694</v>
      </c>
      <c r="B185445" s="1" t="s">
        <v>185048</v>
      </c>
      <c r="C185445" s="1" t="s">
        <v>5</v>
      </c>
    </row>
    <row r="185446" spans="1:3" x14ac:dyDescent="0.2">
      <c r="A185446" s="1">
        <v>245695</v>
      </c>
      <c r="B185446" s="1" t="s">
        <v>185049</v>
      </c>
      <c r="C185446" s="1" t="s">
        <v>60</v>
      </c>
    </row>
    <row r="185447" spans="1:3" x14ac:dyDescent="0.2">
      <c r="A185447" s="1">
        <v>245696</v>
      </c>
      <c r="B185447" s="1" t="s">
        <v>185050</v>
      </c>
      <c r="C185447" s="1" t="s">
        <v>60</v>
      </c>
    </row>
    <row r="185448" spans="1:3" x14ac:dyDescent="0.2">
      <c r="A185448" s="1">
        <v>245697</v>
      </c>
      <c r="B185448" s="1" t="s">
        <v>185051</v>
      </c>
      <c r="C185448" s="1" t="s">
        <v>60</v>
      </c>
    </row>
    <row r="185449" spans="1:3" x14ac:dyDescent="0.2">
      <c r="A185449" s="1">
        <v>245699</v>
      </c>
      <c r="B185449" s="1" t="s">
        <v>185052</v>
      </c>
      <c r="C185449" s="1" t="s">
        <v>5</v>
      </c>
    </row>
    <row r="185450" spans="1:3" x14ac:dyDescent="0.2">
      <c r="A185450" s="1">
        <v>245701</v>
      </c>
      <c r="B185450" s="1" t="s">
        <v>185053</v>
      </c>
      <c r="C185450" s="1" t="s">
        <v>60</v>
      </c>
    </row>
    <row r="185451" spans="1:3" x14ac:dyDescent="0.2">
      <c r="A185451" s="1">
        <v>245703</v>
      </c>
      <c r="B185451" s="1" t="s">
        <v>185054</v>
      </c>
      <c r="C185451" s="1" t="s">
        <v>60</v>
      </c>
    </row>
    <row r="185452" spans="1:3" x14ac:dyDescent="0.2">
      <c r="A185452" s="1">
        <v>245705</v>
      </c>
      <c r="B185452" s="1" t="s">
        <v>185055</v>
      </c>
      <c r="C185452" s="1" t="s">
        <v>60</v>
      </c>
    </row>
    <row r="185453" spans="1:3" x14ac:dyDescent="0.2">
      <c r="A185453" s="1">
        <v>245707</v>
      </c>
      <c r="B185453" s="1" t="s">
        <v>185056</v>
      </c>
      <c r="C185453" s="1" t="s">
        <v>60</v>
      </c>
    </row>
    <row r="185454" spans="1:3" x14ac:dyDescent="0.2">
      <c r="A185454" s="1">
        <v>245708</v>
      </c>
      <c r="B185454" s="1" t="s">
        <v>185057</v>
      </c>
      <c r="C185454" s="1" t="s">
        <v>60</v>
      </c>
    </row>
    <row r="185455" spans="1:3" x14ac:dyDescent="0.2">
      <c r="A185455" s="1">
        <v>245709</v>
      </c>
      <c r="B185455" s="1" t="s">
        <v>185058</v>
      </c>
      <c r="C185455" s="1" t="s">
        <v>60</v>
      </c>
    </row>
    <row r="185456" spans="1:3" x14ac:dyDescent="0.2">
      <c r="A185456" s="1">
        <v>245711</v>
      </c>
      <c r="B185456" s="1" t="s">
        <v>185059</v>
      </c>
      <c r="C185456" s="1" t="s">
        <v>5</v>
      </c>
    </row>
    <row r="185457" spans="1:3" x14ac:dyDescent="0.2">
      <c r="A185457" s="1">
        <v>245712</v>
      </c>
      <c r="B185457" s="1" t="s">
        <v>185060</v>
      </c>
      <c r="C185457" s="1" t="s">
        <v>5</v>
      </c>
    </row>
    <row r="185458" spans="1:3" x14ac:dyDescent="0.2">
      <c r="A185458" s="1">
        <v>245713</v>
      </c>
      <c r="B185458" s="1" t="s">
        <v>185061</v>
      </c>
      <c r="C185458" s="1" t="s">
        <v>60</v>
      </c>
    </row>
    <row r="185459" spans="1:3" x14ac:dyDescent="0.2">
      <c r="A185459" s="1">
        <v>245714</v>
      </c>
      <c r="B185459" s="1" t="s">
        <v>185062</v>
      </c>
      <c r="C185459" s="1" t="s">
        <v>60</v>
      </c>
    </row>
    <row r="185460" spans="1:3" x14ac:dyDescent="0.2">
      <c r="A185460" s="1">
        <v>245716</v>
      </c>
      <c r="B185460" s="1" t="s">
        <v>185063</v>
      </c>
      <c r="C185460" s="1" t="s">
        <v>60</v>
      </c>
    </row>
    <row r="185461" spans="1:3" x14ac:dyDescent="0.2">
      <c r="A185461" s="1">
        <v>245717</v>
      </c>
      <c r="B185461" s="1" t="s">
        <v>185064</v>
      </c>
      <c r="C185461" s="1" t="s">
        <v>5</v>
      </c>
    </row>
    <row r="185462" spans="1:3" x14ac:dyDescent="0.2">
      <c r="A185462" s="1">
        <v>245718</v>
      </c>
      <c r="B185462" s="1" t="s">
        <v>185065</v>
      </c>
      <c r="C185462" s="1" t="s">
        <v>5</v>
      </c>
    </row>
    <row r="185463" spans="1:3" x14ac:dyDescent="0.2">
      <c r="A185463" s="1">
        <v>245719</v>
      </c>
      <c r="B185463" s="1" t="s">
        <v>185066</v>
      </c>
      <c r="C185463" s="1" t="s">
        <v>5</v>
      </c>
    </row>
    <row r="185464" spans="1:3" x14ac:dyDescent="0.2">
      <c r="A185464" s="1">
        <v>245722</v>
      </c>
      <c r="B185464" s="1" t="s">
        <v>185067</v>
      </c>
      <c r="C185464" s="1" t="s">
        <v>5</v>
      </c>
    </row>
    <row r="185465" spans="1:3" x14ac:dyDescent="0.2">
      <c r="A185465" s="1">
        <v>245723</v>
      </c>
      <c r="B185465" s="1" t="s">
        <v>185068</v>
      </c>
      <c r="C185465" s="1" t="s">
        <v>60</v>
      </c>
    </row>
    <row r="185466" spans="1:3" x14ac:dyDescent="0.2">
      <c r="A185466" s="1">
        <v>245724</v>
      </c>
      <c r="B185466" s="1" t="s">
        <v>185069</v>
      </c>
      <c r="C185466" s="1" t="s">
        <v>60</v>
      </c>
    </row>
    <row r="185467" spans="1:3" x14ac:dyDescent="0.2">
      <c r="A185467" s="1">
        <v>245725</v>
      </c>
      <c r="B185467" s="1" t="s">
        <v>185070</v>
      </c>
      <c r="C185467" s="1" t="s">
        <v>60</v>
      </c>
    </row>
    <row r="185468" spans="1:3" x14ac:dyDescent="0.2">
      <c r="A185468" s="1">
        <v>245726</v>
      </c>
      <c r="B185468" s="1" t="s">
        <v>185071</v>
      </c>
      <c r="C185468" s="1" t="s">
        <v>60</v>
      </c>
    </row>
    <row r="185469" spans="1:3" x14ac:dyDescent="0.2">
      <c r="A185469" s="1">
        <v>245727</v>
      </c>
      <c r="B185469" s="1" t="s">
        <v>185072</v>
      </c>
      <c r="C185469" s="1" t="s">
        <v>60</v>
      </c>
    </row>
    <row r="185470" spans="1:3" x14ac:dyDescent="0.2">
      <c r="A185470" s="1">
        <v>245728</v>
      </c>
      <c r="B185470" s="1" t="s">
        <v>185073</v>
      </c>
      <c r="C185470" s="1" t="s">
        <v>60</v>
      </c>
    </row>
    <row r="185471" spans="1:3" x14ac:dyDescent="0.2">
      <c r="A185471" s="1">
        <v>245729</v>
      </c>
      <c r="B185471" s="1" t="s">
        <v>185074</v>
      </c>
      <c r="C185471" s="1" t="s">
        <v>60</v>
      </c>
    </row>
    <row r="185472" spans="1:3" x14ac:dyDescent="0.2">
      <c r="A185472" s="1">
        <v>245730</v>
      </c>
      <c r="B185472" s="1" t="s">
        <v>185075</v>
      </c>
      <c r="C185472" s="1" t="s">
        <v>60</v>
      </c>
    </row>
    <row r="185473" spans="1:3" x14ac:dyDescent="0.2">
      <c r="A185473" s="1">
        <v>245731</v>
      </c>
      <c r="B185473" s="1" t="s">
        <v>185076</v>
      </c>
      <c r="C185473" s="1" t="s">
        <v>60</v>
      </c>
    </row>
    <row r="185474" spans="1:3" x14ac:dyDescent="0.2">
      <c r="A185474" s="1">
        <v>245732</v>
      </c>
      <c r="B185474" s="1" t="s">
        <v>185077</v>
      </c>
      <c r="C185474" s="1" t="s">
        <v>60</v>
      </c>
    </row>
    <row r="185475" spans="1:3" x14ac:dyDescent="0.2">
      <c r="A185475" s="1">
        <v>245733</v>
      </c>
      <c r="B185475" s="1" t="s">
        <v>185078</v>
      </c>
      <c r="C185475" s="1" t="s">
        <v>60</v>
      </c>
    </row>
    <row r="185476" spans="1:3" x14ac:dyDescent="0.2">
      <c r="A185476" s="1">
        <v>245734</v>
      </c>
      <c r="B185476" s="1" t="s">
        <v>185079</v>
      </c>
      <c r="C185476" s="1" t="s">
        <v>60</v>
      </c>
    </row>
    <row r="185477" spans="1:3" x14ac:dyDescent="0.2">
      <c r="A185477" s="1">
        <v>245735</v>
      </c>
      <c r="B185477" s="1" t="s">
        <v>185080</v>
      </c>
      <c r="C185477" s="1" t="s">
        <v>60</v>
      </c>
    </row>
    <row r="185478" spans="1:3" x14ac:dyDescent="0.2">
      <c r="A185478" s="1">
        <v>245736</v>
      </c>
      <c r="B185478" s="1" t="s">
        <v>185081</v>
      </c>
      <c r="C185478" s="1" t="s">
        <v>60</v>
      </c>
    </row>
    <row r="185479" spans="1:3" x14ac:dyDescent="0.2">
      <c r="A185479" s="1">
        <v>245737</v>
      </c>
      <c r="B185479" s="1" t="s">
        <v>185082</v>
      </c>
      <c r="C185479" s="1" t="s">
        <v>5</v>
      </c>
    </row>
    <row r="185480" spans="1:3" x14ac:dyDescent="0.2">
      <c r="A185480" s="1">
        <v>245738</v>
      </c>
      <c r="B185480" s="1" t="s">
        <v>185083</v>
      </c>
      <c r="C185480" s="1" t="s">
        <v>5</v>
      </c>
    </row>
    <row r="185481" spans="1:3" x14ac:dyDescent="0.2">
      <c r="A185481" s="1">
        <v>245739</v>
      </c>
      <c r="B185481" s="1" t="s">
        <v>185084</v>
      </c>
      <c r="C185481" s="1" t="s">
        <v>5</v>
      </c>
    </row>
    <row r="185482" spans="1:3" x14ac:dyDescent="0.2">
      <c r="A185482" s="1">
        <v>245741</v>
      </c>
      <c r="B185482" s="1" t="s">
        <v>185085</v>
      </c>
      <c r="C185482" s="1" t="s">
        <v>60</v>
      </c>
    </row>
    <row r="185483" spans="1:3" x14ac:dyDescent="0.2">
      <c r="A185483" s="1">
        <v>245743</v>
      </c>
      <c r="B185483" s="1" t="s">
        <v>185086</v>
      </c>
      <c r="C185483" s="1" t="s">
        <v>60</v>
      </c>
    </row>
    <row r="185484" spans="1:3" x14ac:dyDescent="0.2">
      <c r="A185484" s="1">
        <v>245744</v>
      </c>
      <c r="B185484" s="1" t="s">
        <v>185087</v>
      </c>
      <c r="C185484" s="1" t="s">
        <v>5</v>
      </c>
    </row>
    <row r="185485" spans="1:3" x14ac:dyDescent="0.2">
      <c r="A185485" s="1">
        <v>245745</v>
      </c>
      <c r="B185485" s="1" t="s">
        <v>185088</v>
      </c>
      <c r="C185485" s="1" t="s">
        <v>60</v>
      </c>
    </row>
    <row r="185486" spans="1:3" x14ac:dyDescent="0.2">
      <c r="A185486" s="1">
        <v>245746</v>
      </c>
      <c r="B185486" s="1" t="s">
        <v>185089</v>
      </c>
      <c r="C185486" s="1" t="s">
        <v>5</v>
      </c>
    </row>
    <row r="185487" spans="1:3" x14ac:dyDescent="0.2">
      <c r="A185487" s="1">
        <v>245747</v>
      </c>
      <c r="B185487" s="1" t="s">
        <v>185090</v>
      </c>
      <c r="C185487" s="1" t="s">
        <v>60</v>
      </c>
    </row>
    <row r="185488" spans="1:3" x14ac:dyDescent="0.2">
      <c r="A185488" s="1">
        <v>245748</v>
      </c>
      <c r="B185488" s="1" t="s">
        <v>185091</v>
      </c>
      <c r="C185488" s="1" t="s">
        <v>5</v>
      </c>
    </row>
    <row r="185489" spans="1:4" x14ac:dyDescent="0.2">
      <c r="A185489" s="1">
        <v>245749</v>
      </c>
      <c r="B185489" s="1" t="s">
        <v>185092</v>
      </c>
      <c r="C185489" s="1" t="s">
        <v>60</v>
      </c>
    </row>
    <row r="185490" spans="1:4" x14ac:dyDescent="0.2">
      <c r="A185490" s="1">
        <v>245750</v>
      </c>
      <c r="B185490" s="1" t="s">
        <v>185093</v>
      </c>
      <c r="C185490" s="1" t="s">
        <v>5</v>
      </c>
    </row>
    <row r="185491" spans="1:4" x14ac:dyDescent="0.2">
      <c r="A185491" s="1">
        <v>245751</v>
      </c>
      <c r="B185491" s="1" t="s">
        <v>185094</v>
      </c>
      <c r="C185491" s="1" t="s">
        <v>5</v>
      </c>
    </row>
    <row r="185492" spans="1:4" x14ac:dyDescent="0.2">
      <c r="A185492" s="1">
        <v>245753</v>
      </c>
      <c r="B185492" s="1" t="s">
        <v>185095</v>
      </c>
      <c r="C185492" s="1" t="s">
        <v>60</v>
      </c>
    </row>
    <row r="185493" spans="1:4" x14ac:dyDescent="0.2">
      <c r="A185493" s="1">
        <v>245754</v>
      </c>
      <c r="B185493" s="1" t="s">
        <v>185096</v>
      </c>
      <c r="C185493" s="1" t="s">
        <v>5</v>
      </c>
    </row>
    <row r="185494" spans="1:4" x14ac:dyDescent="0.2">
      <c r="A185494" s="1">
        <v>245755</v>
      </c>
      <c r="B185494" s="1" t="s">
        <v>185097</v>
      </c>
      <c r="C185494" s="1" t="s">
        <v>60</v>
      </c>
      <c r="D185494" s="1" t="s">
        <v>61</v>
      </c>
    </row>
    <row r="185495" spans="1:4" x14ac:dyDescent="0.2">
      <c r="A185495" s="1">
        <v>245756</v>
      </c>
      <c r="B185495" s="1" t="s">
        <v>185098</v>
      </c>
      <c r="C185495" s="1" t="s">
        <v>5</v>
      </c>
    </row>
    <row r="185496" spans="1:4" x14ac:dyDescent="0.2">
      <c r="A185496" s="1">
        <v>245757</v>
      </c>
      <c r="B185496" s="1" t="s">
        <v>185099</v>
      </c>
      <c r="C185496" s="1" t="s">
        <v>5</v>
      </c>
    </row>
    <row r="185497" spans="1:4" x14ac:dyDescent="0.2">
      <c r="A185497" s="1">
        <v>245758</v>
      </c>
      <c r="B185497" s="1" t="s">
        <v>185100</v>
      </c>
      <c r="C185497" s="1" t="s">
        <v>5</v>
      </c>
    </row>
    <row r="185498" spans="1:4" x14ac:dyDescent="0.2">
      <c r="A185498" s="1">
        <v>245760</v>
      </c>
      <c r="B185498" s="1" t="s">
        <v>185101</v>
      </c>
      <c r="C185498" s="1" t="s">
        <v>5</v>
      </c>
    </row>
    <row r="185499" spans="1:4" x14ac:dyDescent="0.2">
      <c r="A185499" s="1">
        <v>245761</v>
      </c>
      <c r="B185499" s="1" t="s">
        <v>185102</v>
      </c>
      <c r="C185499" s="1" t="s">
        <v>60</v>
      </c>
      <c r="D185499" s="1" t="s">
        <v>61</v>
      </c>
    </row>
    <row r="185500" spans="1:4" x14ac:dyDescent="0.2">
      <c r="A185500" s="1">
        <v>245763</v>
      </c>
      <c r="B185500" s="1" t="s">
        <v>185103</v>
      </c>
      <c r="C185500" s="1" t="s">
        <v>5</v>
      </c>
    </row>
    <row r="185501" spans="1:4" x14ac:dyDescent="0.2">
      <c r="A185501" s="1">
        <v>245765</v>
      </c>
      <c r="B185501" s="1" t="s">
        <v>185104</v>
      </c>
      <c r="C185501" s="1" t="s">
        <v>60</v>
      </c>
      <c r="D185501" s="1" t="s">
        <v>61</v>
      </c>
    </row>
    <row r="185502" spans="1:4" x14ac:dyDescent="0.2">
      <c r="A185502" s="1">
        <v>245767</v>
      </c>
      <c r="B185502" s="1" t="s">
        <v>185105</v>
      </c>
      <c r="C185502" s="1" t="s">
        <v>5</v>
      </c>
    </row>
    <row r="185503" spans="1:4" x14ac:dyDescent="0.2">
      <c r="A185503" s="1">
        <v>245768</v>
      </c>
      <c r="B185503" s="1" t="s">
        <v>185106</v>
      </c>
      <c r="C185503" s="1" t="s">
        <v>60</v>
      </c>
    </row>
    <row r="185504" spans="1:4" x14ac:dyDescent="0.2">
      <c r="A185504" s="1">
        <v>245769</v>
      </c>
      <c r="B185504" s="1" t="s">
        <v>185107</v>
      </c>
      <c r="C185504" s="1" t="s">
        <v>5</v>
      </c>
    </row>
    <row r="185505" spans="1:4" x14ac:dyDescent="0.2">
      <c r="A185505" s="1">
        <v>245770</v>
      </c>
      <c r="B185505" s="1" t="s">
        <v>185108</v>
      </c>
      <c r="C185505" s="1" t="s">
        <v>60</v>
      </c>
    </row>
    <row r="185506" spans="1:4" x14ac:dyDescent="0.2">
      <c r="A185506" s="1">
        <v>245772</v>
      </c>
      <c r="B185506" s="1" t="s">
        <v>185109</v>
      </c>
      <c r="C185506" s="1" t="s">
        <v>60</v>
      </c>
    </row>
    <row r="185507" spans="1:4" x14ac:dyDescent="0.2">
      <c r="A185507" s="1">
        <v>245774</v>
      </c>
      <c r="B185507" s="1" t="s">
        <v>185110</v>
      </c>
      <c r="C185507" s="1" t="s">
        <v>5</v>
      </c>
    </row>
    <row r="185508" spans="1:4" x14ac:dyDescent="0.2">
      <c r="A185508" s="1">
        <v>245775</v>
      </c>
      <c r="B185508" s="1" t="s">
        <v>185111</v>
      </c>
      <c r="C185508" s="1" t="s">
        <v>60</v>
      </c>
    </row>
    <row r="185509" spans="1:4" x14ac:dyDescent="0.2">
      <c r="A185509" s="1">
        <v>245776</v>
      </c>
      <c r="B185509" s="1" t="s">
        <v>185112</v>
      </c>
      <c r="C185509" s="1" t="s">
        <v>60</v>
      </c>
      <c r="D185509" s="1" t="s">
        <v>61</v>
      </c>
    </row>
    <row r="185510" spans="1:4" x14ac:dyDescent="0.2">
      <c r="A185510" s="1">
        <v>245777</v>
      </c>
      <c r="B185510" s="1" t="s">
        <v>185113</v>
      </c>
      <c r="C185510" s="1" t="s">
        <v>5</v>
      </c>
    </row>
    <row r="185511" spans="1:4" x14ac:dyDescent="0.2">
      <c r="A185511" s="1">
        <v>245778</v>
      </c>
      <c r="B185511" s="1" t="s">
        <v>185114</v>
      </c>
      <c r="C185511" s="1" t="s">
        <v>60</v>
      </c>
      <c r="D185511" s="1" t="s">
        <v>61</v>
      </c>
    </row>
    <row r="185512" spans="1:4" x14ac:dyDescent="0.2">
      <c r="A185512" s="1">
        <v>245779</v>
      </c>
      <c r="B185512" s="1" t="s">
        <v>185115</v>
      </c>
      <c r="C185512" s="1" t="s">
        <v>60</v>
      </c>
      <c r="D185512" s="1" t="s">
        <v>61</v>
      </c>
    </row>
    <row r="185513" spans="1:4" x14ac:dyDescent="0.2">
      <c r="A185513" s="1">
        <v>245780</v>
      </c>
      <c r="B185513" s="1" t="s">
        <v>185116</v>
      </c>
      <c r="C185513" s="1" t="s">
        <v>5</v>
      </c>
    </row>
    <row r="185514" spans="1:4" x14ac:dyDescent="0.2">
      <c r="A185514" s="1">
        <v>245781</v>
      </c>
      <c r="B185514" s="1" t="s">
        <v>185117</v>
      </c>
      <c r="C185514" s="1" t="s">
        <v>60</v>
      </c>
    </row>
    <row r="185515" spans="1:4" x14ac:dyDescent="0.2">
      <c r="A185515" s="1">
        <v>245783</v>
      </c>
      <c r="B185515" s="1" t="s">
        <v>185118</v>
      </c>
      <c r="C185515" s="1" t="s">
        <v>60</v>
      </c>
    </row>
    <row r="185516" spans="1:4" x14ac:dyDescent="0.2">
      <c r="A185516" s="1">
        <v>245784</v>
      </c>
      <c r="B185516" s="1" t="s">
        <v>185119</v>
      </c>
      <c r="C185516" s="1" t="s">
        <v>60</v>
      </c>
    </row>
    <row r="185517" spans="1:4" x14ac:dyDescent="0.2">
      <c r="A185517" s="1">
        <v>245785</v>
      </c>
      <c r="B185517" s="1" t="s">
        <v>185120</v>
      </c>
      <c r="C185517" s="1" t="s">
        <v>60</v>
      </c>
    </row>
    <row r="185518" spans="1:4" x14ac:dyDescent="0.2">
      <c r="A185518" s="1">
        <v>245786</v>
      </c>
      <c r="B185518" s="1" t="s">
        <v>185121</v>
      </c>
      <c r="C185518" s="1" t="s">
        <v>5</v>
      </c>
    </row>
    <row r="185519" spans="1:4" x14ac:dyDescent="0.2">
      <c r="A185519" s="1">
        <v>245787</v>
      </c>
      <c r="B185519" s="1" t="s">
        <v>185122</v>
      </c>
      <c r="C185519" s="1" t="s">
        <v>5</v>
      </c>
    </row>
    <row r="185520" spans="1:4" x14ac:dyDescent="0.2">
      <c r="A185520" s="1">
        <v>245788</v>
      </c>
      <c r="B185520" s="1" t="s">
        <v>185123</v>
      </c>
      <c r="C185520" s="1" t="s">
        <v>5</v>
      </c>
    </row>
    <row r="185521" spans="1:4" x14ac:dyDescent="0.2">
      <c r="A185521" s="1">
        <v>245790</v>
      </c>
      <c r="B185521" s="1" t="s">
        <v>185124</v>
      </c>
      <c r="C185521" s="1" t="s">
        <v>5</v>
      </c>
    </row>
    <row r="185522" spans="1:4" x14ac:dyDescent="0.2">
      <c r="A185522" s="1">
        <v>245791</v>
      </c>
      <c r="B185522" s="1" t="s">
        <v>185125</v>
      </c>
      <c r="C185522" s="1" t="s">
        <v>5</v>
      </c>
    </row>
    <row r="185523" spans="1:4" x14ac:dyDescent="0.2">
      <c r="A185523" s="1">
        <v>245792</v>
      </c>
      <c r="B185523" s="1" t="s">
        <v>185126</v>
      </c>
      <c r="C185523" s="1" t="s">
        <v>60</v>
      </c>
    </row>
    <row r="185524" spans="1:4" x14ac:dyDescent="0.2">
      <c r="A185524" s="1">
        <v>245793</v>
      </c>
      <c r="B185524" s="1" t="s">
        <v>185127</v>
      </c>
      <c r="C185524" s="1" t="s">
        <v>60</v>
      </c>
    </row>
    <row r="185525" spans="1:4" x14ac:dyDescent="0.2">
      <c r="A185525" s="1">
        <v>245797</v>
      </c>
      <c r="B185525" s="1" t="s">
        <v>185128</v>
      </c>
      <c r="C185525" s="1" t="s">
        <v>60</v>
      </c>
    </row>
    <row r="185526" spans="1:4" x14ac:dyDescent="0.2">
      <c r="A185526" s="1">
        <v>245798</v>
      </c>
      <c r="B185526" s="1" t="s">
        <v>185129</v>
      </c>
      <c r="C185526" s="1" t="s">
        <v>60</v>
      </c>
    </row>
    <row r="185527" spans="1:4" x14ac:dyDescent="0.2">
      <c r="A185527" s="1">
        <v>245799</v>
      </c>
      <c r="B185527" s="1" t="s">
        <v>185130</v>
      </c>
      <c r="C185527" s="1" t="s">
        <v>60</v>
      </c>
    </row>
    <row r="185528" spans="1:4" x14ac:dyDescent="0.2">
      <c r="A185528" s="1">
        <v>245801</v>
      </c>
      <c r="B185528" s="1" t="s">
        <v>185131</v>
      </c>
      <c r="C185528" s="1" t="s">
        <v>5</v>
      </c>
    </row>
    <row r="185529" spans="1:4" x14ac:dyDescent="0.2">
      <c r="A185529" s="1">
        <v>245802</v>
      </c>
      <c r="B185529" s="1" t="s">
        <v>185132</v>
      </c>
      <c r="C185529" s="1" t="s">
        <v>60</v>
      </c>
    </row>
    <row r="185530" spans="1:4" x14ac:dyDescent="0.2">
      <c r="A185530" s="1">
        <v>245803</v>
      </c>
      <c r="B185530" s="1" t="s">
        <v>185133</v>
      </c>
      <c r="C185530" s="1" t="s">
        <v>60</v>
      </c>
    </row>
    <row r="185531" spans="1:4" x14ac:dyDescent="0.2">
      <c r="A185531" s="1">
        <v>245804</v>
      </c>
      <c r="B185531" s="1" t="s">
        <v>185134</v>
      </c>
      <c r="C185531" s="1" t="s">
        <v>5</v>
      </c>
    </row>
    <row r="185532" spans="1:4" x14ac:dyDescent="0.2">
      <c r="A185532" s="1">
        <v>245805</v>
      </c>
      <c r="B185532" s="1" t="s">
        <v>185135</v>
      </c>
      <c r="C185532" s="1" t="s">
        <v>60</v>
      </c>
    </row>
    <row r="185533" spans="1:4" x14ac:dyDescent="0.2">
      <c r="A185533" s="1">
        <v>245806</v>
      </c>
      <c r="B185533" s="1" t="s">
        <v>185136</v>
      </c>
      <c r="C185533" s="1" t="s">
        <v>60</v>
      </c>
      <c r="D185533" s="1" t="s">
        <v>61</v>
      </c>
    </row>
    <row r="185534" spans="1:4" x14ac:dyDescent="0.2">
      <c r="A185534" s="1">
        <v>245808</v>
      </c>
      <c r="B185534" s="1" t="s">
        <v>185137</v>
      </c>
      <c r="C185534" s="1" t="s">
        <v>5</v>
      </c>
    </row>
    <row r="185535" spans="1:4" x14ac:dyDescent="0.2">
      <c r="A185535" s="1">
        <v>245811</v>
      </c>
      <c r="B185535" s="1" t="s">
        <v>185138</v>
      </c>
      <c r="C185535" s="1" t="s">
        <v>60</v>
      </c>
    </row>
    <row r="185536" spans="1:4" x14ac:dyDescent="0.2">
      <c r="A185536" s="1">
        <v>245812</v>
      </c>
      <c r="B185536" s="1" t="s">
        <v>185139</v>
      </c>
      <c r="C185536" s="1" t="s">
        <v>60</v>
      </c>
    </row>
    <row r="185537" spans="1:4" x14ac:dyDescent="0.2">
      <c r="A185537" s="1">
        <v>245813</v>
      </c>
      <c r="B185537" s="1" t="s">
        <v>185140</v>
      </c>
      <c r="C185537" s="1" t="s">
        <v>5</v>
      </c>
    </row>
    <row r="185538" spans="1:4" x14ac:dyDescent="0.2">
      <c r="A185538" s="1">
        <v>245814</v>
      </c>
      <c r="B185538" s="1" t="s">
        <v>185141</v>
      </c>
      <c r="C185538" s="1" t="s">
        <v>5</v>
      </c>
    </row>
    <row r="185539" spans="1:4" x14ac:dyDescent="0.2">
      <c r="A185539" s="1">
        <v>245815</v>
      </c>
      <c r="B185539" s="1" t="s">
        <v>185142</v>
      </c>
      <c r="C185539" s="1" t="s">
        <v>60</v>
      </c>
    </row>
    <row r="185540" spans="1:4" x14ac:dyDescent="0.2">
      <c r="A185540" s="1">
        <v>245817</v>
      </c>
      <c r="B185540" s="1" t="s">
        <v>185143</v>
      </c>
      <c r="C185540" s="1" t="s">
        <v>60</v>
      </c>
    </row>
    <row r="185541" spans="1:4" x14ac:dyDescent="0.2">
      <c r="A185541" s="1">
        <v>245818</v>
      </c>
      <c r="B185541" s="1" t="s">
        <v>185144</v>
      </c>
      <c r="C185541" s="1" t="s">
        <v>60</v>
      </c>
      <c r="D185541" s="1" t="s">
        <v>61</v>
      </c>
    </row>
    <row r="185542" spans="1:4" x14ac:dyDescent="0.2">
      <c r="A185542" s="1">
        <v>245819</v>
      </c>
      <c r="B185542" s="1" t="s">
        <v>185145</v>
      </c>
      <c r="C185542" s="1" t="s">
        <v>5</v>
      </c>
    </row>
    <row r="185543" spans="1:4" x14ac:dyDescent="0.2">
      <c r="A185543" s="1">
        <v>245821</v>
      </c>
      <c r="B185543" s="1" t="s">
        <v>185146</v>
      </c>
      <c r="C185543" s="1" t="s">
        <v>5</v>
      </c>
    </row>
    <row r="185544" spans="1:4" x14ac:dyDescent="0.2">
      <c r="A185544" s="1">
        <v>245823</v>
      </c>
      <c r="B185544" s="1" t="s">
        <v>185147</v>
      </c>
      <c r="C185544" s="1" t="s">
        <v>5</v>
      </c>
    </row>
    <row r="185545" spans="1:4" x14ac:dyDescent="0.2">
      <c r="A185545" s="1">
        <v>245824</v>
      </c>
      <c r="B185545" s="1" t="s">
        <v>185148</v>
      </c>
      <c r="C185545" s="1" t="s">
        <v>60</v>
      </c>
    </row>
    <row r="185546" spans="1:4" x14ac:dyDescent="0.2">
      <c r="A185546" s="1">
        <v>245825</v>
      </c>
      <c r="B185546" s="1" t="s">
        <v>185149</v>
      </c>
      <c r="C185546" s="1" t="s">
        <v>60</v>
      </c>
    </row>
    <row r="185547" spans="1:4" x14ac:dyDescent="0.2">
      <c r="A185547" s="1">
        <v>245827</v>
      </c>
      <c r="B185547" s="1" t="s">
        <v>185150</v>
      </c>
      <c r="C185547" s="1" t="s">
        <v>5</v>
      </c>
    </row>
    <row r="185548" spans="1:4" x14ac:dyDescent="0.2">
      <c r="A185548" s="1">
        <v>245828</v>
      </c>
      <c r="B185548" s="1" t="s">
        <v>185151</v>
      </c>
      <c r="C185548" s="1" t="s">
        <v>5</v>
      </c>
    </row>
    <row r="185549" spans="1:4" x14ac:dyDescent="0.2">
      <c r="A185549" s="1">
        <v>245829</v>
      </c>
      <c r="B185549" s="1" t="s">
        <v>185152</v>
      </c>
      <c r="C185549" s="1" t="s">
        <v>5</v>
      </c>
    </row>
    <row r="185550" spans="1:4" x14ac:dyDescent="0.2">
      <c r="A185550" s="1">
        <v>245830</v>
      </c>
      <c r="B185550" s="1" t="s">
        <v>185153</v>
      </c>
      <c r="C185550" s="1" t="s">
        <v>5</v>
      </c>
    </row>
    <row r="185551" spans="1:4" x14ac:dyDescent="0.2">
      <c r="A185551" s="1">
        <v>245831</v>
      </c>
      <c r="B185551" s="1" t="s">
        <v>185154</v>
      </c>
      <c r="C185551" s="1" t="s">
        <v>60</v>
      </c>
    </row>
    <row r="185552" spans="1:4" x14ac:dyDescent="0.2">
      <c r="A185552" s="1">
        <v>245833</v>
      </c>
      <c r="B185552" s="1" t="s">
        <v>185155</v>
      </c>
      <c r="C185552" s="1" t="s">
        <v>5</v>
      </c>
    </row>
    <row r="185553" spans="1:3" x14ac:dyDescent="0.2">
      <c r="A185553" s="1">
        <v>245834</v>
      </c>
      <c r="B185553" s="1" t="s">
        <v>185156</v>
      </c>
      <c r="C185553" s="1" t="s">
        <v>60</v>
      </c>
    </row>
    <row r="185554" spans="1:3" x14ac:dyDescent="0.2">
      <c r="A185554" s="1">
        <v>245835</v>
      </c>
      <c r="B185554" s="1" t="s">
        <v>185157</v>
      </c>
      <c r="C185554" s="1" t="s">
        <v>60</v>
      </c>
    </row>
    <row r="185555" spans="1:3" x14ac:dyDescent="0.2">
      <c r="A185555" s="1">
        <v>245836</v>
      </c>
      <c r="B185555" s="1" t="s">
        <v>185158</v>
      </c>
      <c r="C185555" s="1" t="s">
        <v>5</v>
      </c>
    </row>
    <row r="185556" spans="1:3" x14ac:dyDescent="0.2">
      <c r="A185556" s="1">
        <v>245837</v>
      </c>
      <c r="B185556" s="1" t="s">
        <v>185159</v>
      </c>
      <c r="C185556" s="1" t="s">
        <v>5</v>
      </c>
    </row>
    <row r="185557" spans="1:3" x14ac:dyDescent="0.2">
      <c r="A185557" s="1">
        <v>245840</v>
      </c>
      <c r="B185557" s="1" t="s">
        <v>185160</v>
      </c>
      <c r="C185557" s="1" t="s">
        <v>5</v>
      </c>
    </row>
    <row r="185558" spans="1:3" x14ac:dyDescent="0.2">
      <c r="A185558" s="1">
        <v>245841</v>
      </c>
      <c r="B185558" s="1" t="s">
        <v>185161</v>
      </c>
      <c r="C185558" s="1" t="s">
        <v>5</v>
      </c>
    </row>
    <row r="185559" spans="1:3" x14ac:dyDescent="0.2">
      <c r="A185559" s="1">
        <v>245843</v>
      </c>
      <c r="B185559" s="1" t="s">
        <v>185162</v>
      </c>
      <c r="C185559" s="1" t="s">
        <v>5</v>
      </c>
    </row>
    <row r="185560" spans="1:3" x14ac:dyDescent="0.2">
      <c r="A185560" s="1">
        <v>245844</v>
      </c>
      <c r="B185560" s="1" t="s">
        <v>185163</v>
      </c>
      <c r="C185560" s="1" t="s">
        <v>5</v>
      </c>
    </row>
    <row r="185561" spans="1:3" x14ac:dyDescent="0.2">
      <c r="A185561" s="1">
        <v>245845</v>
      </c>
      <c r="B185561" s="1" t="s">
        <v>185164</v>
      </c>
      <c r="C185561" s="1" t="s">
        <v>5</v>
      </c>
    </row>
    <row r="185562" spans="1:3" x14ac:dyDescent="0.2">
      <c r="A185562" s="1">
        <v>245848</v>
      </c>
      <c r="B185562" s="1" t="s">
        <v>185165</v>
      </c>
      <c r="C185562" s="1" t="s">
        <v>5</v>
      </c>
    </row>
    <row r="185563" spans="1:3" x14ac:dyDescent="0.2">
      <c r="A185563" s="1">
        <v>245849</v>
      </c>
      <c r="B185563" s="1" t="s">
        <v>185166</v>
      </c>
      <c r="C185563" s="1" t="s">
        <v>60</v>
      </c>
    </row>
    <row r="185564" spans="1:3" x14ac:dyDescent="0.2">
      <c r="A185564" s="1">
        <v>245850</v>
      </c>
      <c r="B185564" s="1" t="s">
        <v>185167</v>
      </c>
      <c r="C185564" s="1" t="s">
        <v>5</v>
      </c>
    </row>
    <row r="185565" spans="1:3" x14ac:dyDescent="0.2">
      <c r="A185565" s="1">
        <v>245851</v>
      </c>
      <c r="B185565" s="1" t="s">
        <v>185168</v>
      </c>
      <c r="C185565" s="1" t="s">
        <v>60</v>
      </c>
    </row>
    <row r="185566" spans="1:3" x14ac:dyDescent="0.2">
      <c r="A185566" s="1">
        <v>245852</v>
      </c>
      <c r="B185566" s="1" t="s">
        <v>185169</v>
      </c>
      <c r="C185566" s="1" t="s">
        <v>60</v>
      </c>
    </row>
    <row r="185567" spans="1:3" x14ac:dyDescent="0.2">
      <c r="A185567" s="1">
        <v>245855</v>
      </c>
      <c r="B185567" s="1" t="s">
        <v>185170</v>
      </c>
      <c r="C185567" s="1" t="s">
        <v>60</v>
      </c>
    </row>
    <row r="185568" spans="1:3" x14ac:dyDescent="0.2">
      <c r="A185568" s="1">
        <v>245856</v>
      </c>
      <c r="B185568" s="1" t="s">
        <v>185171</v>
      </c>
      <c r="C185568" s="1" t="s">
        <v>5</v>
      </c>
    </row>
    <row r="185569" spans="1:3" x14ac:dyDescent="0.2">
      <c r="A185569" s="1">
        <v>245857</v>
      </c>
      <c r="B185569" s="1" t="s">
        <v>185172</v>
      </c>
      <c r="C185569" s="1" t="s">
        <v>5</v>
      </c>
    </row>
    <row r="185570" spans="1:3" x14ac:dyDescent="0.2">
      <c r="A185570" s="1">
        <v>245859</v>
      </c>
      <c r="B185570" s="1" t="s">
        <v>185173</v>
      </c>
      <c r="C185570" s="1" t="s">
        <v>5</v>
      </c>
    </row>
    <row r="185571" spans="1:3" x14ac:dyDescent="0.2">
      <c r="A185571" s="1">
        <v>245860</v>
      </c>
      <c r="B185571" s="1" t="s">
        <v>185174</v>
      </c>
      <c r="C185571" s="1" t="s">
        <v>5</v>
      </c>
    </row>
    <row r="185572" spans="1:3" x14ac:dyDescent="0.2">
      <c r="A185572" s="1">
        <v>245862</v>
      </c>
      <c r="B185572" s="1" t="s">
        <v>185175</v>
      </c>
      <c r="C185572" s="1" t="s">
        <v>5</v>
      </c>
    </row>
    <row r="185573" spans="1:3" x14ac:dyDescent="0.2">
      <c r="A185573" s="1">
        <v>245863</v>
      </c>
      <c r="B185573" s="1" t="s">
        <v>185176</v>
      </c>
      <c r="C185573" s="1" t="s">
        <v>307</v>
      </c>
    </row>
    <row r="185574" spans="1:3" x14ac:dyDescent="0.2">
      <c r="A185574" s="1">
        <v>245864</v>
      </c>
      <c r="B185574" s="1" t="s">
        <v>185177</v>
      </c>
      <c r="C185574" s="1" t="s">
        <v>5</v>
      </c>
    </row>
    <row r="185575" spans="1:3" x14ac:dyDescent="0.2">
      <c r="A185575" s="1">
        <v>245865</v>
      </c>
      <c r="B185575" s="1" t="s">
        <v>185178</v>
      </c>
      <c r="C185575" s="1" t="s">
        <v>60</v>
      </c>
    </row>
    <row r="185576" spans="1:3" x14ac:dyDescent="0.2">
      <c r="A185576" s="1">
        <v>245866</v>
      </c>
      <c r="B185576" s="1" t="s">
        <v>185179</v>
      </c>
      <c r="C185576" s="1" t="s">
        <v>5</v>
      </c>
    </row>
    <row r="185577" spans="1:3" x14ac:dyDescent="0.2">
      <c r="A185577" s="1">
        <v>245867</v>
      </c>
      <c r="B185577" s="1" t="s">
        <v>185180</v>
      </c>
      <c r="C185577" s="1" t="s">
        <v>5</v>
      </c>
    </row>
    <row r="185578" spans="1:3" x14ac:dyDescent="0.2">
      <c r="A185578" s="1">
        <v>245869</v>
      </c>
      <c r="B185578" s="1" t="s">
        <v>185181</v>
      </c>
      <c r="C185578" s="1" t="s">
        <v>5</v>
      </c>
    </row>
    <row r="185579" spans="1:3" x14ac:dyDescent="0.2">
      <c r="A185579" s="1">
        <v>245871</v>
      </c>
      <c r="B185579" s="1" t="s">
        <v>185182</v>
      </c>
      <c r="C185579" s="1" t="s">
        <v>5</v>
      </c>
    </row>
    <row r="185580" spans="1:3" x14ac:dyDescent="0.2">
      <c r="A185580" s="1">
        <v>245872</v>
      </c>
      <c r="B185580" s="1" t="s">
        <v>185183</v>
      </c>
      <c r="C185580" s="1" t="s">
        <v>60</v>
      </c>
    </row>
    <row r="185581" spans="1:3" x14ac:dyDescent="0.2">
      <c r="A185581" s="1">
        <v>245874</v>
      </c>
      <c r="B185581" s="1" t="s">
        <v>185184</v>
      </c>
      <c r="C185581" s="1" t="s">
        <v>5</v>
      </c>
    </row>
    <row r="185582" spans="1:3" x14ac:dyDescent="0.2">
      <c r="A185582" s="1">
        <v>245875</v>
      </c>
      <c r="B185582" s="1" t="s">
        <v>185185</v>
      </c>
      <c r="C185582" s="1" t="s">
        <v>60</v>
      </c>
    </row>
    <row r="185583" spans="1:3" x14ac:dyDescent="0.2">
      <c r="A185583" s="1">
        <v>245876</v>
      </c>
      <c r="B185583" s="1" t="s">
        <v>185186</v>
      </c>
      <c r="C185583" s="1" t="s">
        <v>60</v>
      </c>
    </row>
    <row r="185584" spans="1:3" x14ac:dyDescent="0.2">
      <c r="A185584" s="1">
        <v>245878</v>
      </c>
      <c r="B185584" s="1" t="s">
        <v>185187</v>
      </c>
      <c r="C185584" s="1" t="s">
        <v>60</v>
      </c>
    </row>
    <row r="185585" spans="1:3" x14ac:dyDescent="0.2">
      <c r="A185585" s="1">
        <v>245879</v>
      </c>
      <c r="B185585" s="1" t="s">
        <v>185188</v>
      </c>
      <c r="C185585" s="1" t="s">
        <v>60</v>
      </c>
    </row>
    <row r="185586" spans="1:3" x14ac:dyDescent="0.2">
      <c r="A185586" s="1">
        <v>245880</v>
      </c>
      <c r="B185586" s="1" t="s">
        <v>185189</v>
      </c>
      <c r="C185586" s="1" t="s">
        <v>5</v>
      </c>
    </row>
    <row r="185587" spans="1:3" x14ac:dyDescent="0.2">
      <c r="A185587" s="1">
        <v>245881</v>
      </c>
      <c r="B185587" s="1" t="s">
        <v>185190</v>
      </c>
      <c r="C185587" s="1" t="s">
        <v>5</v>
      </c>
    </row>
    <row r="185588" spans="1:3" x14ac:dyDescent="0.2">
      <c r="A185588" s="1">
        <v>245882</v>
      </c>
      <c r="B185588" s="1" t="s">
        <v>185191</v>
      </c>
      <c r="C185588" s="1" t="s">
        <v>60</v>
      </c>
    </row>
    <row r="185589" spans="1:3" x14ac:dyDescent="0.2">
      <c r="A185589" s="1">
        <v>245883</v>
      </c>
      <c r="B185589" s="1" t="s">
        <v>185192</v>
      </c>
      <c r="C185589" s="1" t="s">
        <v>5</v>
      </c>
    </row>
    <row r="185590" spans="1:3" x14ac:dyDescent="0.2">
      <c r="A185590" s="1">
        <v>245885</v>
      </c>
      <c r="B185590" s="1" t="s">
        <v>185193</v>
      </c>
      <c r="C185590" s="1" t="s">
        <v>5</v>
      </c>
    </row>
    <row r="185591" spans="1:3" x14ac:dyDescent="0.2">
      <c r="A185591" s="1">
        <v>245886</v>
      </c>
      <c r="B185591" s="1" t="s">
        <v>185194</v>
      </c>
      <c r="C185591" s="1" t="s">
        <v>60</v>
      </c>
    </row>
    <row r="185592" spans="1:3" x14ac:dyDescent="0.2">
      <c r="A185592" s="1">
        <v>245888</v>
      </c>
      <c r="B185592" s="1" t="s">
        <v>185195</v>
      </c>
      <c r="C185592" s="1" t="s">
        <v>5</v>
      </c>
    </row>
    <row r="185593" spans="1:3" x14ac:dyDescent="0.2">
      <c r="A185593" s="1">
        <v>245890</v>
      </c>
      <c r="B185593" s="1" t="s">
        <v>185196</v>
      </c>
      <c r="C185593" s="1" t="s">
        <v>5</v>
      </c>
    </row>
    <row r="185594" spans="1:3" x14ac:dyDescent="0.2">
      <c r="A185594" s="1">
        <v>245891</v>
      </c>
      <c r="B185594" s="1" t="s">
        <v>185197</v>
      </c>
      <c r="C185594" s="1" t="s">
        <v>5</v>
      </c>
    </row>
    <row r="185595" spans="1:3" x14ac:dyDescent="0.2">
      <c r="A185595" s="1">
        <v>245892</v>
      </c>
      <c r="B185595" s="1" t="s">
        <v>185198</v>
      </c>
      <c r="C185595" s="1" t="s">
        <v>5</v>
      </c>
    </row>
    <row r="185596" spans="1:3" x14ac:dyDescent="0.2">
      <c r="A185596" s="1">
        <v>245893</v>
      </c>
      <c r="B185596" s="1" t="s">
        <v>185199</v>
      </c>
      <c r="C185596" s="1" t="s">
        <v>5</v>
      </c>
    </row>
    <row r="185597" spans="1:3" x14ac:dyDescent="0.2">
      <c r="A185597" s="1">
        <v>245897</v>
      </c>
      <c r="B185597" s="1" t="s">
        <v>185200</v>
      </c>
      <c r="C185597" s="1" t="s">
        <v>5</v>
      </c>
    </row>
    <row r="185598" spans="1:3" x14ac:dyDescent="0.2">
      <c r="A185598" s="1">
        <v>245903</v>
      </c>
      <c r="B185598" s="1" t="s">
        <v>185201</v>
      </c>
      <c r="C185598" s="1" t="s">
        <v>5</v>
      </c>
    </row>
    <row r="185599" spans="1:3" x14ac:dyDescent="0.2">
      <c r="A185599" s="1">
        <v>245904</v>
      </c>
      <c r="B185599" s="1" t="s">
        <v>185202</v>
      </c>
      <c r="C185599" s="1" t="s">
        <v>5</v>
      </c>
    </row>
    <row r="185600" spans="1:3" x14ac:dyDescent="0.2">
      <c r="A185600" s="1">
        <v>245905</v>
      </c>
      <c r="B185600" s="1" t="s">
        <v>185203</v>
      </c>
      <c r="C185600" s="1" t="s">
        <v>5</v>
      </c>
    </row>
    <row r="185601" spans="1:3" x14ac:dyDescent="0.2">
      <c r="A185601" s="1">
        <v>245907</v>
      </c>
      <c r="B185601" s="1" t="s">
        <v>185204</v>
      </c>
      <c r="C185601" s="1" t="s">
        <v>60</v>
      </c>
    </row>
    <row r="185602" spans="1:3" x14ac:dyDescent="0.2">
      <c r="A185602" s="1">
        <v>245908</v>
      </c>
      <c r="B185602" s="1" t="s">
        <v>185205</v>
      </c>
      <c r="C185602" s="1" t="s">
        <v>60</v>
      </c>
    </row>
    <row r="185603" spans="1:3" x14ac:dyDescent="0.2">
      <c r="A185603" s="1">
        <v>245909</v>
      </c>
      <c r="B185603" s="1" t="s">
        <v>185206</v>
      </c>
      <c r="C185603" s="1" t="s">
        <v>60</v>
      </c>
    </row>
    <row r="185604" spans="1:3" x14ac:dyDescent="0.2">
      <c r="A185604" s="1">
        <v>245910</v>
      </c>
      <c r="B185604" s="1" t="s">
        <v>185207</v>
      </c>
      <c r="C185604" s="1" t="s">
        <v>5</v>
      </c>
    </row>
    <row r="185605" spans="1:3" x14ac:dyDescent="0.2">
      <c r="A185605" s="1">
        <v>245911</v>
      </c>
      <c r="B185605" s="1" t="s">
        <v>185208</v>
      </c>
      <c r="C185605" s="1" t="s">
        <v>5</v>
      </c>
    </row>
    <row r="185606" spans="1:3" x14ac:dyDescent="0.2">
      <c r="A185606" s="1">
        <v>245912</v>
      </c>
      <c r="B185606" s="1" t="s">
        <v>185209</v>
      </c>
      <c r="C185606" s="1" t="s">
        <v>5</v>
      </c>
    </row>
    <row r="185607" spans="1:3" x14ac:dyDescent="0.2">
      <c r="A185607" s="1">
        <v>245913</v>
      </c>
      <c r="B185607" s="1" t="s">
        <v>185210</v>
      </c>
      <c r="C185607" s="1" t="s">
        <v>5</v>
      </c>
    </row>
    <row r="185608" spans="1:3" x14ac:dyDescent="0.2">
      <c r="A185608" s="1">
        <v>245914</v>
      </c>
      <c r="B185608" s="1" t="s">
        <v>185211</v>
      </c>
      <c r="C185608" s="1" t="s">
        <v>5</v>
      </c>
    </row>
    <row r="185609" spans="1:3" x14ac:dyDescent="0.2">
      <c r="A185609" s="1">
        <v>245916</v>
      </c>
      <c r="B185609" s="1" t="s">
        <v>185212</v>
      </c>
      <c r="C185609" s="1" t="s">
        <v>60</v>
      </c>
    </row>
    <row r="185610" spans="1:3" x14ac:dyDescent="0.2">
      <c r="A185610" s="1">
        <v>245918</v>
      </c>
      <c r="B185610" s="1" t="s">
        <v>185213</v>
      </c>
      <c r="C185610" s="1" t="s">
        <v>60</v>
      </c>
    </row>
    <row r="185611" spans="1:3" x14ac:dyDescent="0.2">
      <c r="A185611" s="1">
        <v>245919</v>
      </c>
      <c r="B185611" s="1" t="s">
        <v>185214</v>
      </c>
      <c r="C185611" s="1" t="s">
        <v>60</v>
      </c>
    </row>
    <row r="185612" spans="1:3" x14ac:dyDescent="0.2">
      <c r="A185612" s="1">
        <v>245920</v>
      </c>
      <c r="B185612" s="1" t="s">
        <v>185215</v>
      </c>
      <c r="C185612" s="1" t="s">
        <v>60</v>
      </c>
    </row>
    <row r="185613" spans="1:3" x14ac:dyDescent="0.2">
      <c r="A185613" s="1">
        <v>245921</v>
      </c>
      <c r="B185613" s="1" t="s">
        <v>185216</v>
      </c>
      <c r="C185613" s="1" t="s">
        <v>60</v>
      </c>
    </row>
    <row r="185614" spans="1:3" x14ac:dyDescent="0.2">
      <c r="A185614" s="1">
        <v>245922</v>
      </c>
      <c r="B185614" s="1" t="s">
        <v>185217</v>
      </c>
      <c r="C185614" s="1" t="s">
        <v>60</v>
      </c>
    </row>
    <row r="185615" spans="1:3" x14ac:dyDescent="0.2">
      <c r="A185615" s="1">
        <v>245923</v>
      </c>
      <c r="B185615" s="1" t="s">
        <v>185218</v>
      </c>
      <c r="C185615" s="1" t="s">
        <v>60</v>
      </c>
    </row>
    <row r="185616" spans="1:3" x14ac:dyDescent="0.2">
      <c r="A185616" s="1">
        <v>245924</v>
      </c>
      <c r="B185616" s="1" t="s">
        <v>185219</v>
      </c>
      <c r="C185616" s="1" t="s">
        <v>60</v>
      </c>
    </row>
    <row r="185617" spans="1:3" x14ac:dyDescent="0.2">
      <c r="A185617" s="1">
        <v>245925</v>
      </c>
      <c r="B185617" s="1" t="s">
        <v>185220</v>
      </c>
      <c r="C185617" s="1" t="s">
        <v>60</v>
      </c>
    </row>
    <row r="185618" spans="1:3" x14ac:dyDescent="0.2">
      <c r="A185618" s="1">
        <v>245926</v>
      </c>
      <c r="B185618" s="1" t="s">
        <v>185221</v>
      </c>
      <c r="C185618" s="1" t="s">
        <v>60</v>
      </c>
    </row>
    <row r="185619" spans="1:3" x14ac:dyDescent="0.2">
      <c r="A185619" s="1">
        <v>245927</v>
      </c>
      <c r="B185619" s="1" t="s">
        <v>185222</v>
      </c>
      <c r="C185619" s="1" t="s">
        <v>60</v>
      </c>
    </row>
    <row r="185620" spans="1:3" x14ac:dyDescent="0.2">
      <c r="A185620" s="1">
        <v>245928</v>
      </c>
      <c r="B185620" s="1" t="s">
        <v>185223</v>
      </c>
      <c r="C185620" s="1" t="s">
        <v>60</v>
      </c>
    </row>
    <row r="185621" spans="1:3" x14ac:dyDescent="0.2">
      <c r="A185621" s="1">
        <v>245929</v>
      </c>
      <c r="B185621" s="1" t="s">
        <v>185224</v>
      </c>
      <c r="C185621" s="1" t="s">
        <v>60</v>
      </c>
    </row>
    <row r="185622" spans="1:3" x14ac:dyDescent="0.2">
      <c r="A185622" s="1">
        <v>245930</v>
      </c>
      <c r="B185622" s="1" t="s">
        <v>185225</v>
      </c>
      <c r="C185622" s="1" t="s">
        <v>60</v>
      </c>
    </row>
    <row r="185623" spans="1:3" x14ac:dyDescent="0.2">
      <c r="A185623" s="1">
        <v>245931</v>
      </c>
      <c r="B185623" s="1" t="s">
        <v>185226</v>
      </c>
      <c r="C185623" s="1" t="s">
        <v>60</v>
      </c>
    </row>
    <row r="185624" spans="1:3" x14ac:dyDescent="0.2">
      <c r="A185624" s="1">
        <v>245932</v>
      </c>
      <c r="B185624" s="1" t="s">
        <v>185227</v>
      </c>
      <c r="C185624" s="1" t="s">
        <v>5</v>
      </c>
    </row>
    <row r="185625" spans="1:3" x14ac:dyDescent="0.2">
      <c r="A185625" s="1">
        <v>245933</v>
      </c>
      <c r="B185625" s="1" t="s">
        <v>185228</v>
      </c>
      <c r="C185625" s="1" t="s">
        <v>60</v>
      </c>
    </row>
    <row r="185626" spans="1:3" x14ac:dyDescent="0.2">
      <c r="A185626" s="1">
        <v>245934</v>
      </c>
      <c r="B185626" s="1" t="s">
        <v>185229</v>
      </c>
      <c r="C185626" s="1" t="s">
        <v>60</v>
      </c>
    </row>
    <row r="185627" spans="1:3" x14ac:dyDescent="0.2">
      <c r="A185627" s="1">
        <v>245935</v>
      </c>
      <c r="B185627" s="1" t="s">
        <v>185230</v>
      </c>
      <c r="C185627" s="1" t="s">
        <v>60</v>
      </c>
    </row>
    <row r="185628" spans="1:3" x14ac:dyDescent="0.2">
      <c r="A185628" s="1">
        <v>245936</v>
      </c>
      <c r="B185628" s="1" t="s">
        <v>185231</v>
      </c>
      <c r="C185628" s="1" t="s">
        <v>60</v>
      </c>
    </row>
    <row r="185629" spans="1:3" x14ac:dyDescent="0.2">
      <c r="A185629" s="1">
        <v>245937</v>
      </c>
      <c r="B185629" s="1" t="s">
        <v>185232</v>
      </c>
      <c r="C185629" s="1" t="s">
        <v>60</v>
      </c>
    </row>
    <row r="185630" spans="1:3" x14ac:dyDescent="0.2">
      <c r="A185630" s="1">
        <v>245938</v>
      </c>
      <c r="B185630" s="1" t="s">
        <v>185233</v>
      </c>
      <c r="C185630" s="1" t="s">
        <v>60</v>
      </c>
    </row>
    <row r="185631" spans="1:3" x14ac:dyDescent="0.2">
      <c r="A185631" s="1">
        <v>245939</v>
      </c>
      <c r="B185631" s="1" t="s">
        <v>185234</v>
      </c>
      <c r="C185631" s="1" t="s">
        <v>60</v>
      </c>
    </row>
    <row r="185632" spans="1:3" x14ac:dyDescent="0.2">
      <c r="A185632" s="1">
        <v>245940</v>
      </c>
      <c r="B185632" s="1" t="s">
        <v>185235</v>
      </c>
      <c r="C185632" s="1" t="s">
        <v>60</v>
      </c>
    </row>
    <row r="185633" spans="1:3" x14ac:dyDescent="0.2">
      <c r="A185633" s="1">
        <v>245941</v>
      </c>
      <c r="B185633" s="1" t="s">
        <v>185236</v>
      </c>
      <c r="C185633" s="1" t="s">
        <v>60</v>
      </c>
    </row>
    <row r="185634" spans="1:3" x14ac:dyDescent="0.2">
      <c r="A185634" s="1">
        <v>245942</v>
      </c>
      <c r="B185634" s="1" t="s">
        <v>185237</v>
      </c>
      <c r="C185634" s="1" t="s">
        <v>60</v>
      </c>
    </row>
    <row r="185635" spans="1:3" x14ac:dyDescent="0.2">
      <c r="A185635" s="1">
        <v>245943</v>
      </c>
      <c r="B185635" s="1" t="s">
        <v>185238</v>
      </c>
      <c r="C185635" s="1" t="s">
        <v>60</v>
      </c>
    </row>
    <row r="185636" spans="1:3" x14ac:dyDescent="0.2">
      <c r="A185636" s="1">
        <v>245944</v>
      </c>
      <c r="B185636" s="1" t="s">
        <v>185239</v>
      </c>
      <c r="C185636" s="1" t="s">
        <v>60</v>
      </c>
    </row>
    <row r="185637" spans="1:3" x14ac:dyDescent="0.2">
      <c r="A185637" s="1">
        <v>245945</v>
      </c>
      <c r="B185637" s="1" t="s">
        <v>185240</v>
      </c>
      <c r="C185637" s="1" t="s">
        <v>60</v>
      </c>
    </row>
    <row r="185638" spans="1:3" x14ac:dyDescent="0.2">
      <c r="A185638" s="1">
        <v>245946</v>
      </c>
      <c r="B185638" s="1" t="s">
        <v>185241</v>
      </c>
      <c r="C185638" s="1" t="s">
        <v>60</v>
      </c>
    </row>
    <row r="185639" spans="1:3" x14ac:dyDescent="0.2">
      <c r="A185639" s="1">
        <v>245947</v>
      </c>
      <c r="B185639" s="1" t="s">
        <v>185242</v>
      </c>
      <c r="C185639" s="1" t="s">
        <v>60</v>
      </c>
    </row>
    <row r="185640" spans="1:3" x14ac:dyDescent="0.2">
      <c r="A185640" s="1">
        <v>245948</v>
      </c>
      <c r="B185640" s="1" t="s">
        <v>185243</v>
      </c>
      <c r="C185640" s="1" t="s">
        <v>60</v>
      </c>
    </row>
    <row r="185641" spans="1:3" x14ac:dyDescent="0.2">
      <c r="A185641" s="1">
        <v>245949</v>
      </c>
      <c r="B185641" s="1" t="s">
        <v>185244</v>
      </c>
      <c r="C185641" s="1" t="s">
        <v>60</v>
      </c>
    </row>
    <row r="185642" spans="1:3" x14ac:dyDescent="0.2">
      <c r="A185642" s="1">
        <v>245950</v>
      </c>
      <c r="B185642" s="1" t="s">
        <v>185245</v>
      </c>
      <c r="C185642" s="1" t="s">
        <v>60</v>
      </c>
    </row>
    <row r="185643" spans="1:3" x14ac:dyDescent="0.2">
      <c r="A185643" s="1">
        <v>245951</v>
      </c>
      <c r="B185643" s="1" t="s">
        <v>185246</v>
      </c>
      <c r="C185643" s="1" t="s">
        <v>60</v>
      </c>
    </row>
    <row r="185644" spans="1:3" x14ac:dyDescent="0.2">
      <c r="A185644" s="1">
        <v>245952</v>
      </c>
      <c r="B185644" s="1" t="s">
        <v>185247</v>
      </c>
      <c r="C185644" s="1" t="s">
        <v>60</v>
      </c>
    </row>
    <row r="185645" spans="1:3" x14ac:dyDescent="0.2">
      <c r="A185645" s="1">
        <v>245953</v>
      </c>
      <c r="B185645" s="1" t="s">
        <v>185248</v>
      </c>
      <c r="C185645" s="1" t="s">
        <v>60</v>
      </c>
    </row>
    <row r="185646" spans="1:3" x14ac:dyDescent="0.2">
      <c r="A185646" s="1">
        <v>245954</v>
      </c>
      <c r="B185646" s="1" t="s">
        <v>185249</v>
      </c>
      <c r="C185646" s="1" t="s">
        <v>60</v>
      </c>
    </row>
    <row r="185647" spans="1:3" x14ac:dyDescent="0.2">
      <c r="A185647" s="1">
        <v>245955</v>
      </c>
      <c r="B185647" s="1" t="s">
        <v>185250</v>
      </c>
      <c r="C185647" s="1" t="s">
        <v>60</v>
      </c>
    </row>
    <row r="185648" spans="1:3" x14ac:dyDescent="0.2">
      <c r="A185648" s="1">
        <v>245956</v>
      </c>
      <c r="B185648" s="1" t="s">
        <v>185251</v>
      </c>
      <c r="C185648" s="1" t="s">
        <v>60</v>
      </c>
    </row>
    <row r="185649" spans="1:3" x14ac:dyDescent="0.2">
      <c r="A185649" s="1">
        <v>245957</v>
      </c>
      <c r="B185649" s="1" t="s">
        <v>185252</v>
      </c>
      <c r="C185649" s="1" t="s">
        <v>60</v>
      </c>
    </row>
    <row r="185650" spans="1:3" x14ac:dyDescent="0.2">
      <c r="A185650" s="1">
        <v>245958</v>
      </c>
      <c r="B185650" s="1" t="s">
        <v>185253</v>
      </c>
      <c r="C185650" s="1" t="s">
        <v>60</v>
      </c>
    </row>
    <row r="185651" spans="1:3" x14ac:dyDescent="0.2">
      <c r="A185651" s="1">
        <v>245959</v>
      </c>
      <c r="B185651" s="1" t="s">
        <v>185254</v>
      </c>
      <c r="C185651" s="1" t="s">
        <v>5</v>
      </c>
    </row>
    <row r="185652" spans="1:3" x14ac:dyDescent="0.2">
      <c r="A185652" s="1">
        <v>245960</v>
      </c>
      <c r="B185652" s="1" t="s">
        <v>185255</v>
      </c>
      <c r="C185652" s="1" t="s">
        <v>60</v>
      </c>
    </row>
    <row r="185653" spans="1:3" x14ac:dyDescent="0.2">
      <c r="A185653" s="1">
        <v>245961</v>
      </c>
      <c r="B185653" s="1" t="s">
        <v>185256</v>
      </c>
      <c r="C185653" s="1" t="s">
        <v>60</v>
      </c>
    </row>
    <row r="185654" spans="1:3" x14ac:dyDescent="0.2">
      <c r="A185654" s="1">
        <v>245962</v>
      </c>
      <c r="B185654" s="1" t="s">
        <v>185257</v>
      </c>
      <c r="C185654" s="1" t="s">
        <v>60</v>
      </c>
    </row>
    <row r="185655" spans="1:3" x14ac:dyDescent="0.2">
      <c r="A185655" s="1">
        <v>245963</v>
      </c>
      <c r="B185655" s="1" t="s">
        <v>185258</v>
      </c>
      <c r="C185655" s="1" t="s">
        <v>60</v>
      </c>
    </row>
    <row r="185656" spans="1:3" x14ac:dyDescent="0.2">
      <c r="A185656" s="1">
        <v>245964</v>
      </c>
      <c r="B185656" s="1" t="s">
        <v>185259</v>
      </c>
      <c r="C185656" s="1" t="s">
        <v>60</v>
      </c>
    </row>
    <row r="185657" spans="1:3" x14ac:dyDescent="0.2">
      <c r="A185657" s="1">
        <v>245965</v>
      </c>
      <c r="B185657" s="1" t="s">
        <v>185260</v>
      </c>
      <c r="C185657" s="1" t="s">
        <v>60</v>
      </c>
    </row>
    <row r="185658" spans="1:3" x14ac:dyDescent="0.2">
      <c r="A185658" s="1">
        <v>245966</v>
      </c>
      <c r="B185658" s="1" t="s">
        <v>185261</v>
      </c>
      <c r="C185658" s="1" t="s">
        <v>60</v>
      </c>
    </row>
    <row r="185659" spans="1:3" x14ac:dyDescent="0.2">
      <c r="A185659" s="1">
        <v>245967</v>
      </c>
      <c r="B185659" s="1" t="s">
        <v>185262</v>
      </c>
      <c r="C185659" s="1" t="s">
        <v>60</v>
      </c>
    </row>
    <row r="185660" spans="1:3" x14ac:dyDescent="0.2">
      <c r="A185660" s="1">
        <v>245968</v>
      </c>
      <c r="B185660" s="1" t="s">
        <v>185263</v>
      </c>
      <c r="C185660" s="1" t="s">
        <v>60</v>
      </c>
    </row>
    <row r="185661" spans="1:3" x14ac:dyDescent="0.2">
      <c r="A185661" s="1">
        <v>245969</v>
      </c>
      <c r="B185661" s="1" t="s">
        <v>185264</v>
      </c>
      <c r="C185661" s="1" t="s">
        <v>60</v>
      </c>
    </row>
    <row r="185662" spans="1:3" x14ac:dyDescent="0.2">
      <c r="A185662" s="1">
        <v>245970</v>
      </c>
      <c r="B185662" s="1" t="s">
        <v>185265</v>
      </c>
      <c r="C185662" s="1" t="s">
        <v>5</v>
      </c>
    </row>
    <row r="185663" spans="1:3" x14ac:dyDescent="0.2">
      <c r="A185663" s="1">
        <v>245971</v>
      </c>
      <c r="B185663" s="1" t="s">
        <v>185266</v>
      </c>
      <c r="C185663" s="1" t="s">
        <v>60</v>
      </c>
    </row>
    <row r="185664" spans="1:3" x14ac:dyDescent="0.2">
      <c r="A185664" s="1">
        <v>245972</v>
      </c>
      <c r="B185664" s="1" t="s">
        <v>185267</v>
      </c>
      <c r="C185664" s="1" t="s">
        <v>60</v>
      </c>
    </row>
    <row r="185665" spans="1:3" x14ac:dyDescent="0.2">
      <c r="A185665" s="1">
        <v>245973</v>
      </c>
      <c r="B185665" s="1" t="s">
        <v>185268</v>
      </c>
      <c r="C185665" s="1" t="s">
        <v>60</v>
      </c>
    </row>
    <row r="185666" spans="1:3" x14ac:dyDescent="0.2">
      <c r="A185666" s="1">
        <v>245974</v>
      </c>
      <c r="B185666" s="1" t="s">
        <v>185269</v>
      </c>
      <c r="C185666" s="1" t="s">
        <v>60</v>
      </c>
    </row>
    <row r="185667" spans="1:3" x14ac:dyDescent="0.2">
      <c r="A185667" s="1">
        <v>245975</v>
      </c>
      <c r="B185667" s="1" t="s">
        <v>185270</v>
      </c>
      <c r="C185667" s="1" t="s">
        <v>60</v>
      </c>
    </row>
    <row r="185668" spans="1:3" x14ac:dyDescent="0.2">
      <c r="A185668" s="1">
        <v>245976</v>
      </c>
      <c r="B185668" s="1" t="s">
        <v>185271</v>
      </c>
      <c r="C185668" s="1" t="s">
        <v>60</v>
      </c>
    </row>
    <row r="185669" spans="1:3" x14ac:dyDescent="0.2">
      <c r="A185669" s="1">
        <v>245977</v>
      </c>
      <c r="B185669" s="1" t="s">
        <v>185272</v>
      </c>
      <c r="C185669" s="1" t="s">
        <v>5</v>
      </c>
    </row>
    <row r="185670" spans="1:3" x14ac:dyDescent="0.2">
      <c r="A185670" s="1">
        <v>245978</v>
      </c>
      <c r="B185670" s="1" t="s">
        <v>185273</v>
      </c>
      <c r="C185670" s="1" t="s">
        <v>60</v>
      </c>
    </row>
    <row r="185671" spans="1:3" x14ac:dyDescent="0.2">
      <c r="A185671" s="1">
        <v>245979</v>
      </c>
      <c r="B185671" s="1" t="s">
        <v>185274</v>
      </c>
      <c r="C185671" s="1" t="s">
        <v>60</v>
      </c>
    </row>
    <row r="185672" spans="1:3" x14ac:dyDescent="0.2">
      <c r="A185672" s="1">
        <v>245980</v>
      </c>
      <c r="B185672" s="1" t="s">
        <v>185275</v>
      </c>
      <c r="C185672" s="1" t="s">
        <v>60</v>
      </c>
    </row>
    <row r="185673" spans="1:3" x14ac:dyDescent="0.2">
      <c r="A185673" s="1">
        <v>245981</v>
      </c>
      <c r="B185673" s="1" t="s">
        <v>185276</v>
      </c>
      <c r="C185673" s="1" t="s">
        <v>60</v>
      </c>
    </row>
    <row r="185674" spans="1:3" x14ac:dyDescent="0.2">
      <c r="A185674" s="1">
        <v>245982</v>
      </c>
      <c r="B185674" s="1" t="s">
        <v>185277</v>
      </c>
      <c r="C185674" s="1" t="s">
        <v>60</v>
      </c>
    </row>
    <row r="185675" spans="1:3" x14ac:dyDescent="0.2">
      <c r="A185675" s="1">
        <v>245983</v>
      </c>
      <c r="B185675" s="1" t="s">
        <v>185278</v>
      </c>
      <c r="C185675" s="1" t="s">
        <v>60</v>
      </c>
    </row>
    <row r="185676" spans="1:3" x14ac:dyDescent="0.2">
      <c r="A185676" s="1">
        <v>245984</v>
      </c>
      <c r="B185676" s="1" t="s">
        <v>185279</v>
      </c>
      <c r="C185676" s="1" t="s">
        <v>60</v>
      </c>
    </row>
    <row r="185677" spans="1:3" x14ac:dyDescent="0.2">
      <c r="A185677" s="1">
        <v>245985</v>
      </c>
      <c r="B185677" s="1" t="s">
        <v>185280</v>
      </c>
      <c r="C185677" s="1" t="s">
        <v>60</v>
      </c>
    </row>
    <row r="185678" spans="1:3" x14ac:dyDescent="0.2">
      <c r="A185678" s="1">
        <v>245986</v>
      </c>
      <c r="B185678" s="1" t="s">
        <v>185281</v>
      </c>
      <c r="C185678" s="1" t="s">
        <v>60</v>
      </c>
    </row>
    <row r="185679" spans="1:3" x14ac:dyDescent="0.2">
      <c r="A185679" s="1">
        <v>245987</v>
      </c>
      <c r="B185679" s="1" t="s">
        <v>185282</v>
      </c>
      <c r="C185679" s="1" t="s">
        <v>60</v>
      </c>
    </row>
    <row r="185680" spans="1:3" x14ac:dyDescent="0.2">
      <c r="A185680" s="1">
        <v>245988</v>
      </c>
      <c r="B185680" s="1" t="s">
        <v>185283</v>
      </c>
      <c r="C185680" s="1" t="s">
        <v>60</v>
      </c>
    </row>
    <row r="185681" spans="1:3" x14ac:dyDescent="0.2">
      <c r="A185681" s="1">
        <v>245989</v>
      </c>
      <c r="B185681" s="1" t="s">
        <v>185284</v>
      </c>
      <c r="C185681" s="1" t="s">
        <v>60</v>
      </c>
    </row>
    <row r="185682" spans="1:3" x14ac:dyDescent="0.2">
      <c r="A185682" s="1">
        <v>245990</v>
      </c>
      <c r="B185682" s="1" t="s">
        <v>185285</v>
      </c>
      <c r="C185682" s="1" t="s">
        <v>60</v>
      </c>
    </row>
    <row r="185683" spans="1:3" x14ac:dyDescent="0.2">
      <c r="A185683" s="1">
        <v>245991</v>
      </c>
      <c r="B185683" s="1" t="s">
        <v>185286</v>
      </c>
      <c r="C185683" s="1" t="s">
        <v>60</v>
      </c>
    </row>
    <row r="185684" spans="1:3" x14ac:dyDescent="0.2">
      <c r="A185684" s="1">
        <v>245992</v>
      </c>
      <c r="B185684" s="1" t="s">
        <v>185287</v>
      </c>
      <c r="C185684" s="1" t="s">
        <v>60</v>
      </c>
    </row>
    <row r="185685" spans="1:3" x14ac:dyDescent="0.2">
      <c r="A185685" s="1">
        <v>245993</v>
      </c>
      <c r="B185685" s="1" t="s">
        <v>185288</v>
      </c>
      <c r="C185685" s="1" t="s">
        <v>60</v>
      </c>
    </row>
    <row r="185686" spans="1:3" x14ac:dyDescent="0.2">
      <c r="A185686" s="1">
        <v>245994</v>
      </c>
      <c r="B185686" s="1" t="s">
        <v>185289</v>
      </c>
      <c r="C185686" s="1" t="s">
        <v>60</v>
      </c>
    </row>
    <row r="185687" spans="1:3" x14ac:dyDescent="0.2">
      <c r="A185687" s="1">
        <v>245995</v>
      </c>
      <c r="B185687" s="1" t="s">
        <v>185290</v>
      </c>
      <c r="C185687" s="1" t="s">
        <v>60</v>
      </c>
    </row>
    <row r="185688" spans="1:3" x14ac:dyDescent="0.2">
      <c r="A185688" s="1">
        <v>245996</v>
      </c>
      <c r="B185688" s="1" t="s">
        <v>185291</v>
      </c>
      <c r="C185688" s="1" t="s">
        <v>60</v>
      </c>
    </row>
    <row r="185689" spans="1:3" x14ac:dyDescent="0.2">
      <c r="A185689" s="1">
        <v>245997</v>
      </c>
      <c r="B185689" s="1" t="s">
        <v>185292</v>
      </c>
      <c r="C185689" s="1" t="s">
        <v>5</v>
      </c>
    </row>
    <row r="185690" spans="1:3" x14ac:dyDescent="0.2">
      <c r="A185690" s="1">
        <v>245998</v>
      </c>
      <c r="B185690" s="1" t="s">
        <v>185293</v>
      </c>
      <c r="C185690" s="1" t="s">
        <v>60</v>
      </c>
    </row>
    <row r="185691" spans="1:3" x14ac:dyDescent="0.2">
      <c r="A185691" s="1">
        <v>245999</v>
      </c>
      <c r="B185691" s="1" t="s">
        <v>185294</v>
      </c>
      <c r="C185691" s="1" t="s">
        <v>60</v>
      </c>
    </row>
    <row r="185692" spans="1:3" x14ac:dyDescent="0.2">
      <c r="A185692" s="1">
        <v>246000</v>
      </c>
      <c r="B185692" s="1" t="s">
        <v>185295</v>
      </c>
      <c r="C185692" s="1" t="s">
        <v>60</v>
      </c>
    </row>
    <row r="185693" spans="1:3" x14ac:dyDescent="0.2">
      <c r="A185693" s="1">
        <v>246001</v>
      </c>
      <c r="B185693" s="1" t="s">
        <v>185296</v>
      </c>
      <c r="C185693" s="1" t="s">
        <v>60</v>
      </c>
    </row>
    <row r="185694" spans="1:3" x14ac:dyDescent="0.2">
      <c r="A185694" s="1">
        <v>246002</v>
      </c>
      <c r="B185694" s="1" t="s">
        <v>185297</v>
      </c>
      <c r="C185694" s="1" t="s">
        <v>60</v>
      </c>
    </row>
    <row r="185695" spans="1:3" x14ac:dyDescent="0.2">
      <c r="A185695" s="1">
        <v>246003</v>
      </c>
      <c r="B185695" s="1" t="s">
        <v>185298</v>
      </c>
      <c r="C185695" s="1" t="s">
        <v>60</v>
      </c>
    </row>
    <row r="185696" spans="1:3" x14ac:dyDescent="0.2">
      <c r="A185696" s="1">
        <v>246004</v>
      </c>
      <c r="B185696" s="1" t="s">
        <v>185299</v>
      </c>
      <c r="C185696" s="1" t="s">
        <v>60</v>
      </c>
    </row>
    <row r="185697" spans="1:3" x14ac:dyDescent="0.2">
      <c r="A185697" s="1">
        <v>246005</v>
      </c>
      <c r="B185697" s="1" t="s">
        <v>185300</v>
      </c>
      <c r="C185697" s="1" t="s">
        <v>60</v>
      </c>
    </row>
    <row r="185698" spans="1:3" x14ac:dyDescent="0.2">
      <c r="A185698" s="1">
        <v>246006</v>
      </c>
      <c r="B185698" s="1" t="s">
        <v>185301</v>
      </c>
      <c r="C185698" s="1" t="s">
        <v>5</v>
      </c>
    </row>
    <row r="185699" spans="1:3" x14ac:dyDescent="0.2">
      <c r="A185699" s="1">
        <v>246007</v>
      </c>
      <c r="B185699" s="1" t="s">
        <v>185302</v>
      </c>
      <c r="C185699" s="1" t="s">
        <v>5</v>
      </c>
    </row>
    <row r="185700" spans="1:3" x14ac:dyDescent="0.2">
      <c r="A185700" s="1">
        <v>246008</v>
      </c>
      <c r="B185700" s="1" t="s">
        <v>185303</v>
      </c>
      <c r="C185700" s="1" t="s">
        <v>60</v>
      </c>
    </row>
    <row r="185701" spans="1:3" x14ac:dyDescent="0.2">
      <c r="A185701" s="1">
        <v>246009</v>
      </c>
      <c r="B185701" s="1" t="s">
        <v>185304</v>
      </c>
      <c r="C185701" s="1" t="s">
        <v>60</v>
      </c>
    </row>
    <row r="185702" spans="1:3" x14ac:dyDescent="0.2">
      <c r="A185702" s="1">
        <v>246010</v>
      </c>
      <c r="B185702" s="1" t="s">
        <v>185305</v>
      </c>
      <c r="C185702" s="1" t="s">
        <v>60</v>
      </c>
    </row>
    <row r="185703" spans="1:3" x14ac:dyDescent="0.2">
      <c r="A185703" s="1">
        <v>246011</v>
      </c>
      <c r="B185703" s="1" t="s">
        <v>185306</v>
      </c>
      <c r="C185703" s="1" t="s">
        <v>60</v>
      </c>
    </row>
    <row r="185704" spans="1:3" x14ac:dyDescent="0.2">
      <c r="A185704" s="1">
        <v>246012</v>
      </c>
      <c r="B185704" s="1" t="s">
        <v>185307</v>
      </c>
      <c r="C185704" s="1" t="s">
        <v>60</v>
      </c>
    </row>
    <row r="185705" spans="1:3" x14ac:dyDescent="0.2">
      <c r="A185705" s="1">
        <v>246013</v>
      </c>
      <c r="B185705" s="1" t="s">
        <v>185308</v>
      </c>
      <c r="C185705" s="1" t="s">
        <v>60</v>
      </c>
    </row>
    <row r="185706" spans="1:3" x14ac:dyDescent="0.2">
      <c r="A185706" s="1">
        <v>246014</v>
      </c>
      <c r="B185706" s="1" t="s">
        <v>185309</v>
      </c>
      <c r="C185706" s="1" t="s">
        <v>60</v>
      </c>
    </row>
    <row r="185707" spans="1:3" x14ac:dyDescent="0.2">
      <c r="A185707" s="1">
        <v>246015</v>
      </c>
      <c r="B185707" s="1" t="s">
        <v>185310</v>
      </c>
      <c r="C185707" s="1" t="s">
        <v>60</v>
      </c>
    </row>
    <row r="185708" spans="1:3" x14ac:dyDescent="0.2">
      <c r="A185708" s="1">
        <v>246016</v>
      </c>
      <c r="B185708" s="1" t="s">
        <v>185311</v>
      </c>
      <c r="C185708" s="1" t="s">
        <v>60</v>
      </c>
    </row>
    <row r="185709" spans="1:3" x14ac:dyDescent="0.2">
      <c r="A185709" s="1">
        <v>246017</v>
      </c>
      <c r="B185709" s="1" t="s">
        <v>185312</v>
      </c>
      <c r="C185709" s="1" t="s">
        <v>60</v>
      </c>
    </row>
    <row r="185710" spans="1:3" x14ac:dyDescent="0.2">
      <c r="A185710" s="1">
        <v>246018</v>
      </c>
      <c r="B185710" s="1" t="s">
        <v>185313</v>
      </c>
      <c r="C185710" s="1" t="s">
        <v>60</v>
      </c>
    </row>
    <row r="185711" spans="1:3" x14ac:dyDescent="0.2">
      <c r="A185711" s="1">
        <v>246019</v>
      </c>
      <c r="B185711" s="1" t="s">
        <v>185314</v>
      </c>
      <c r="C185711" s="1" t="s">
        <v>60</v>
      </c>
    </row>
    <row r="185712" spans="1:3" x14ac:dyDescent="0.2">
      <c r="A185712" s="1">
        <v>246020</v>
      </c>
      <c r="B185712" s="1" t="s">
        <v>185315</v>
      </c>
      <c r="C185712" s="1" t="s">
        <v>60</v>
      </c>
    </row>
    <row r="185713" spans="1:3" x14ac:dyDescent="0.2">
      <c r="A185713" s="1">
        <v>246021</v>
      </c>
      <c r="B185713" s="1" t="s">
        <v>185316</v>
      </c>
      <c r="C185713" s="1" t="s">
        <v>5</v>
      </c>
    </row>
    <row r="185714" spans="1:3" x14ac:dyDescent="0.2">
      <c r="A185714" s="1">
        <v>246022</v>
      </c>
      <c r="B185714" s="1" t="s">
        <v>185317</v>
      </c>
      <c r="C185714" s="1" t="s">
        <v>60</v>
      </c>
    </row>
    <row r="185715" spans="1:3" x14ac:dyDescent="0.2">
      <c r="A185715" s="1">
        <v>246023</v>
      </c>
      <c r="B185715" s="1" t="s">
        <v>185318</v>
      </c>
      <c r="C185715" s="1" t="s">
        <v>60</v>
      </c>
    </row>
    <row r="185716" spans="1:3" x14ac:dyDescent="0.2">
      <c r="A185716" s="1">
        <v>246024</v>
      </c>
      <c r="B185716" s="1" t="s">
        <v>185319</v>
      </c>
      <c r="C185716" s="1" t="s">
        <v>60</v>
      </c>
    </row>
    <row r="185717" spans="1:3" x14ac:dyDescent="0.2">
      <c r="A185717" s="1">
        <v>246025</v>
      </c>
      <c r="B185717" s="1" t="s">
        <v>185320</v>
      </c>
      <c r="C185717" s="1" t="s">
        <v>60</v>
      </c>
    </row>
    <row r="185718" spans="1:3" x14ac:dyDescent="0.2">
      <c r="A185718" s="1">
        <v>246026</v>
      </c>
      <c r="B185718" s="1" t="s">
        <v>185321</v>
      </c>
      <c r="C185718" s="1" t="s">
        <v>60</v>
      </c>
    </row>
    <row r="185719" spans="1:3" x14ac:dyDescent="0.2">
      <c r="A185719" s="1">
        <v>246027</v>
      </c>
      <c r="B185719" s="1" t="s">
        <v>185322</v>
      </c>
      <c r="C185719" s="1" t="s">
        <v>60</v>
      </c>
    </row>
    <row r="185720" spans="1:3" x14ac:dyDescent="0.2">
      <c r="A185720" s="1">
        <v>246028</v>
      </c>
      <c r="B185720" s="1" t="s">
        <v>185323</v>
      </c>
      <c r="C185720" s="1" t="s">
        <v>60</v>
      </c>
    </row>
    <row r="185721" spans="1:3" x14ac:dyDescent="0.2">
      <c r="A185721" s="1">
        <v>246029</v>
      </c>
      <c r="B185721" s="1" t="s">
        <v>185324</v>
      </c>
      <c r="C185721" s="1" t="s">
        <v>60</v>
      </c>
    </row>
    <row r="185722" spans="1:3" x14ac:dyDescent="0.2">
      <c r="A185722" s="1">
        <v>246030</v>
      </c>
      <c r="B185722" s="1" t="s">
        <v>185325</v>
      </c>
      <c r="C185722" s="1" t="s">
        <v>60</v>
      </c>
    </row>
    <row r="185723" spans="1:3" x14ac:dyDescent="0.2">
      <c r="A185723" s="1">
        <v>246031</v>
      </c>
      <c r="B185723" s="1" t="s">
        <v>185326</v>
      </c>
      <c r="C185723" s="1" t="s">
        <v>5</v>
      </c>
    </row>
    <row r="185724" spans="1:3" x14ac:dyDescent="0.2">
      <c r="A185724" s="1">
        <v>246032</v>
      </c>
      <c r="B185724" s="1" t="s">
        <v>185327</v>
      </c>
      <c r="C185724" s="1" t="s">
        <v>60</v>
      </c>
    </row>
    <row r="185725" spans="1:3" x14ac:dyDescent="0.2">
      <c r="A185725" s="1">
        <v>246033</v>
      </c>
      <c r="B185725" s="1" t="s">
        <v>185328</v>
      </c>
      <c r="C185725" s="1" t="s">
        <v>60</v>
      </c>
    </row>
    <row r="185726" spans="1:3" x14ac:dyDescent="0.2">
      <c r="A185726" s="1">
        <v>246034</v>
      </c>
      <c r="B185726" s="1" t="s">
        <v>185329</v>
      </c>
      <c r="C185726" s="1" t="s">
        <v>60</v>
      </c>
    </row>
    <row r="185727" spans="1:3" x14ac:dyDescent="0.2">
      <c r="A185727" s="1">
        <v>246035</v>
      </c>
      <c r="B185727" s="1" t="s">
        <v>185330</v>
      </c>
      <c r="C185727" s="1" t="s">
        <v>60</v>
      </c>
    </row>
    <row r="185728" spans="1:3" x14ac:dyDescent="0.2">
      <c r="A185728" s="1">
        <v>246036</v>
      </c>
      <c r="B185728" s="1" t="s">
        <v>185331</v>
      </c>
      <c r="C185728" s="1" t="s">
        <v>60</v>
      </c>
    </row>
    <row r="185729" spans="1:3" x14ac:dyDescent="0.2">
      <c r="A185729" s="1">
        <v>246037</v>
      </c>
      <c r="B185729" s="1" t="s">
        <v>185332</v>
      </c>
      <c r="C185729" s="1" t="s">
        <v>60</v>
      </c>
    </row>
    <row r="185730" spans="1:3" x14ac:dyDescent="0.2">
      <c r="A185730" s="1">
        <v>246038</v>
      </c>
      <c r="B185730" s="1" t="s">
        <v>185333</v>
      </c>
      <c r="C185730" s="1" t="s">
        <v>60</v>
      </c>
    </row>
    <row r="185731" spans="1:3" x14ac:dyDescent="0.2">
      <c r="A185731" s="1">
        <v>246039</v>
      </c>
      <c r="B185731" s="1" t="s">
        <v>185334</v>
      </c>
      <c r="C185731" s="1" t="s">
        <v>60</v>
      </c>
    </row>
    <row r="185732" spans="1:3" x14ac:dyDescent="0.2">
      <c r="A185732" s="1">
        <v>246040</v>
      </c>
      <c r="B185732" s="1" t="s">
        <v>185335</v>
      </c>
      <c r="C185732" s="1" t="s">
        <v>60</v>
      </c>
    </row>
    <row r="185733" spans="1:3" x14ac:dyDescent="0.2">
      <c r="A185733" s="1">
        <v>246041</v>
      </c>
      <c r="B185733" s="1" t="s">
        <v>185336</v>
      </c>
      <c r="C185733" s="1" t="s">
        <v>60</v>
      </c>
    </row>
    <row r="185734" spans="1:3" x14ac:dyDescent="0.2">
      <c r="A185734" s="1">
        <v>246042</v>
      </c>
      <c r="B185734" s="1" t="s">
        <v>185337</v>
      </c>
      <c r="C185734" s="1" t="s">
        <v>60</v>
      </c>
    </row>
    <row r="185735" spans="1:3" x14ac:dyDescent="0.2">
      <c r="A185735" s="1">
        <v>246043</v>
      </c>
      <c r="B185735" s="1" t="s">
        <v>185338</v>
      </c>
      <c r="C185735" s="1" t="s">
        <v>60</v>
      </c>
    </row>
    <row r="185736" spans="1:3" x14ac:dyDescent="0.2">
      <c r="A185736" s="1">
        <v>246044</v>
      </c>
      <c r="B185736" s="1" t="s">
        <v>185339</v>
      </c>
      <c r="C185736" s="1" t="s">
        <v>60</v>
      </c>
    </row>
    <row r="185737" spans="1:3" x14ac:dyDescent="0.2">
      <c r="A185737" s="1">
        <v>246045</v>
      </c>
      <c r="B185737" s="1" t="s">
        <v>185340</v>
      </c>
      <c r="C185737" s="1" t="s">
        <v>60</v>
      </c>
    </row>
    <row r="185738" spans="1:3" x14ac:dyDescent="0.2">
      <c r="A185738" s="1">
        <v>246046</v>
      </c>
      <c r="B185738" s="1" t="s">
        <v>185341</v>
      </c>
      <c r="C185738" s="1" t="s">
        <v>60</v>
      </c>
    </row>
    <row r="185739" spans="1:3" x14ac:dyDescent="0.2">
      <c r="A185739" s="1">
        <v>246047</v>
      </c>
      <c r="B185739" s="1" t="s">
        <v>185342</v>
      </c>
      <c r="C185739" s="1" t="s">
        <v>60</v>
      </c>
    </row>
    <row r="185740" spans="1:3" x14ac:dyDescent="0.2">
      <c r="A185740" s="1">
        <v>246048</v>
      </c>
      <c r="B185740" s="1" t="s">
        <v>185343</v>
      </c>
      <c r="C185740" s="1" t="s">
        <v>60</v>
      </c>
    </row>
    <row r="185741" spans="1:3" x14ac:dyDescent="0.2">
      <c r="A185741" s="1">
        <v>246049</v>
      </c>
      <c r="B185741" s="1" t="s">
        <v>185344</v>
      </c>
      <c r="C185741" s="1" t="s">
        <v>60</v>
      </c>
    </row>
    <row r="185742" spans="1:3" x14ac:dyDescent="0.2">
      <c r="A185742" s="1">
        <v>246050</v>
      </c>
      <c r="B185742" s="1" t="s">
        <v>185345</v>
      </c>
      <c r="C185742" s="1" t="s">
        <v>60</v>
      </c>
    </row>
    <row r="185743" spans="1:3" x14ac:dyDescent="0.2">
      <c r="A185743" s="1">
        <v>246051</v>
      </c>
      <c r="B185743" s="1" t="s">
        <v>185346</v>
      </c>
      <c r="C185743" s="1" t="s">
        <v>60</v>
      </c>
    </row>
    <row r="185744" spans="1:3" x14ac:dyDescent="0.2">
      <c r="A185744" s="1">
        <v>246052</v>
      </c>
      <c r="B185744" s="1" t="s">
        <v>185347</v>
      </c>
      <c r="C185744" s="1" t="s">
        <v>60</v>
      </c>
    </row>
    <row r="185745" spans="1:3" x14ac:dyDescent="0.2">
      <c r="A185745" s="1">
        <v>246053</v>
      </c>
      <c r="B185745" s="1" t="s">
        <v>185348</v>
      </c>
      <c r="C185745" s="1" t="s">
        <v>60</v>
      </c>
    </row>
    <row r="185746" spans="1:3" x14ac:dyDescent="0.2">
      <c r="A185746" s="1">
        <v>246054</v>
      </c>
      <c r="B185746" s="1" t="s">
        <v>185349</v>
      </c>
      <c r="C185746" s="1" t="s">
        <v>60</v>
      </c>
    </row>
    <row r="185747" spans="1:3" x14ac:dyDescent="0.2">
      <c r="A185747" s="1">
        <v>246055</v>
      </c>
      <c r="B185747" s="1" t="s">
        <v>185350</v>
      </c>
      <c r="C185747" s="1" t="s">
        <v>60</v>
      </c>
    </row>
    <row r="185748" spans="1:3" x14ac:dyDescent="0.2">
      <c r="A185748" s="1">
        <v>246056</v>
      </c>
      <c r="B185748" s="1" t="s">
        <v>185351</v>
      </c>
      <c r="C185748" s="1" t="s">
        <v>60</v>
      </c>
    </row>
    <row r="185749" spans="1:3" x14ac:dyDescent="0.2">
      <c r="A185749" s="1">
        <v>246057</v>
      </c>
      <c r="B185749" s="1" t="s">
        <v>185352</v>
      </c>
      <c r="C185749" s="1" t="s">
        <v>60</v>
      </c>
    </row>
    <row r="185750" spans="1:3" x14ac:dyDescent="0.2">
      <c r="A185750" s="1">
        <v>246058</v>
      </c>
      <c r="B185750" s="1" t="s">
        <v>185353</v>
      </c>
      <c r="C185750" s="1" t="s">
        <v>5</v>
      </c>
    </row>
    <row r="185751" spans="1:3" x14ac:dyDescent="0.2">
      <c r="A185751" s="1">
        <v>246059</v>
      </c>
      <c r="B185751" s="1" t="s">
        <v>185354</v>
      </c>
      <c r="C185751" s="1" t="s">
        <v>60</v>
      </c>
    </row>
    <row r="185752" spans="1:3" x14ac:dyDescent="0.2">
      <c r="A185752" s="1">
        <v>246060</v>
      </c>
      <c r="B185752" s="1" t="s">
        <v>185355</v>
      </c>
      <c r="C185752" s="1" t="s">
        <v>60</v>
      </c>
    </row>
    <row r="185753" spans="1:3" x14ac:dyDescent="0.2">
      <c r="A185753" s="1">
        <v>246061</v>
      </c>
      <c r="B185753" s="1" t="s">
        <v>185356</v>
      </c>
      <c r="C185753" s="1" t="s">
        <v>60</v>
      </c>
    </row>
    <row r="185754" spans="1:3" x14ac:dyDescent="0.2">
      <c r="A185754" s="1">
        <v>246062</v>
      </c>
      <c r="B185754" s="1" t="s">
        <v>185357</v>
      </c>
      <c r="C185754" s="1" t="s">
        <v>5</v>
      </c>
    </row>
    <row r="185755" spans="1:3" x14ac:dyDescent="0.2">
      <c r="A185755" s="1">
        <v>246063</v>
      </c>
      <c r="B185755" s="1" t="s">
        <v>185358</v>
      </c>
      <c r="C185755" s="1" t="s">
        <v>60</v>
      </c>
    </row>
    <row r="185756" spans="1:3" x14ac:dyDescent="0.2">
      <c r="A185756" s="1">
        <v>246064</v>
      </c>
      <c r="B185756" s="1" t="s">
        <v>185359</v>
      </c>
      <c r="C185756" s="1" t="s">
        <v>60</v>
      </c>
    </row>
    <row r="185757" spans="1:3" x14ac:dyDescent="0.2">
      <c r="A185757" s="1">
        <v>246065</v>
      </c>
      <c r="B185757" s="1" t="s">
        <v>185360</v>
      </c>
      <c r="C185757" s="1" t="s">
        <v>60</v>
      </c>
    </row>
    <row r="185758" spans="1:3" x14ac:dyDescent="0.2">
      <c r="A185758" s="1">
        <v>246066</v>
      </c>
      <c r="B185758" s="1" t="s">
        <v>185361</v>
      </c>
      <c r="C185758" s="1" t="s">
        <v>60</v>
      </c>
    </row>
    <row r="185759" spans="1:3" x14ac:dyDescent="0.2">
      <c r="A185759" s="1">
        <v>246067</v>
      </c>
      <c r="B185759" s="1" t="s">
        <v>185362</v>
      </c>
      <c r="C185759" s="1" t="s">
        <v>60</v>
      </c>
    </row>
    <row r="185760" spans="1:3" x14ac:dyDescent="0.2">
      <c r="A185760" s="1">
        <v>246068</v>
      </c>
      <c r="B185760" s="1" t="s">
        <v>185363</v>
      </c>
      <c r="C185760" s="1" t="s">
        <v>60</v>
      </c>
    </row>
    <row r="185761" spans="1:3" x14ac:dyDescent="0.2">
      <c r="A185761" s="1">
        <v>246069</v>
      </c>
      <c r="B185761" s="1" t="s">
        <v>185364</v>
      </c>
      <c r="C185761" s="1" t="s">
        <v>60</v>
      </c>
    </row>
    <row r="185762" spans="1:3" x14ac:dyDescent="0.2">
      <c r="A185762" s="1">
        <v>246070</v>
      </c>
      <c r="B185762" s="1" t="s">
        <v>185365</v>
      </c>
      <c r="C185762" s="1" t="s">
        <v>60</v>
      </c>
    </row>
    <row r="185763" spans="1:3" x14ac:dyDescent="0.2">
      <c r="A185763" s="1">
        <v>246071</v>
      </c>
      <c r="B185763" s="1" t="s">
        <v>185366</v>
      </c>
      <c r="C185763" s="1" t="s">
        <v>60</v>
      </c>
    </row>
    <row r="185764" spans="1:3" x14ac:dyDescent="0.2">
      <c r="A185764" s="1">
        <v>246072</v>
      </c>
      <c r="B185764" s="1" t="s">
        <v>185367</v>
      </c>
      <c r="C185764" s="1" t="s">
        <v>60</v>
      </c>
    </row>
    <row r="185765" spans="1:3" x14ac:dyDescent="0.2">
      <c r="A185765" s="1">
        <v>246073</v>
      </c>
      <c r="B185765" s="1" t="s">
        <v>185368</v>
      </c>
      <c r="C185765" s="1" t="s">
        <v>60</v>
      </c>
    </row>
    <row r="185766" spans="1:3" x14ac:dyDescent="0.2">
      <c r="A185766" s="1">
        <v>246074</v>
      </c>
      <c r="B185766" s="1" t="s">
        <v>185369</v>
      </c>
      <c r="C185766" s="1" t="s">
        <v>60</v>
      </c>
    </row>
    <row r="185767" spans="1:3" x14ac:dyDescent="0.2">
      <c r="A185767" s="1">
        <v>246075</v>
      </c>
      <c r="B185767" s="1" t="s">
        <v>185370</v>
      </c>
      <c r="C185767" s="1" t="s">
        <v>5</v>
      </c>
    </row>
    <row r="185768" spans="1:3" x14ac:dyDescent="0.2">
      <c r="A185768" s="1">
        <v>246076</v>
      </c>
      <c r="B185768" s="1" t="s">
        <v>185371</v>
      </c>
      <c r="C185768" s="1" t="s">
        <v>60</v>
      </c>
    </row>
    <row r="185769" spans="1:3" x14ac:dyDescent="0.2">
      <c r="A185769" s="1">
        <v>246077</v>
      </c>
      <c r="B185769" s="1" t="s">
        <v>185372</v>
      </c>
      <c r="C185769" s="1" t="s">
        <v>60</v>
      </c>
    </row>
    <row r="185770" spans="1:3" x14ac:dyDescent="0.2">
      <c r="A185770" s="1">
        <v>246078</v>
      </c>
      <c r="B185770" s="1" t="s">
        <v>185373</v>
      </c>
      <c r="C185770" s="1" t="s">
        <v>60</v>
      </c>
    </row>
    <row r="185771" spans="1:3" x14ac:dyDescent="0.2">
      <c r="A185771" s="1">
        <v>246079</v>
      </c>
      <c r="B185771" s="1" t="s">
        <v>185374</v>
      </c>
      <c r="C185771" s="1" t="s">
        <v>60</v>
      </c>
    </row>
    <row r="185772" spans="1:3" x14ac:dyDescent="0.2">
      <c r="A185772" s="1">
        <v>246080</v>
      </c>
      <c r="B185772" s="1" t="s">
        <v>185375</v>
      </c>
      <c r="C185772" s="1" t="s">
        <v>60</v>
      </c>
    </row>
    <row r="185773" spans="1:3" x14ac:dyDescent="0.2">
      <c r="A185773" s="1">
        <v>246081</v>
      </c>
      <c r="B185773" s="1" t="s">
        <v>185376</v>
      </c>
      <c r="C185773" s="1" t="s">
        <v>60</v>
      </c>
    </row>
    <row r="185774" spans="1:3" x14ac:dyDescent="0.2">
      <c r="A185774" s="1">
        <v>246082</v>
      </c>
      <c r="B185774" s="1" t="s">
        <v>185377</v>
      </c>
      <c r="C185774" s="1" t="s">
        <v>60</v>
      </c>
    </row>
    <row r="185775" spans="1:3" x14ac:dyDescent="0.2">
      <c r="A185775" s="1">
        <v>246083</v>
      </c>
      <c r="B185775" s="1" t="s">
        <v>185378</v>
      </c>
      <c r="C185775" s="1" t="s">
        <v>60</v>
      </c>
    </row>
    <row r="185776" spans="1:3" x14ac:dyDescent="0.2">
      <c r="A185776" s="1">
        <v>246084</v>
      </c>
      <c r="B185776" s="1" t="s">
        <v>185379</v>
      </c>
      <c r="C185776" s="1" t="s">
        <v>60</v>
      </c>
    </row>
    <row r="185777" spans="1:3" x14ac:dyDescent="0.2">
      <c r="A185777" s="1">
        <v>246085</v>
      </c>
      <c r="B185777" s="1" t="s">
        <v>185380</v>
      </c>
      <c r="C185777" s="1" t="s">
        <v>60</v>
      </c>
    </row>
    <row r="185778" spans="1:3" x14ac:dyDescent="0.2">
      <c r="A185778" s="1">
        <v>246086</v>
      </c>
      <c r="B185778" s="1" t="s">
        <v>185381</v>
      </c>
      <c r="C185778" s="1" t="s">
        <v>60</v>
      </c>
    </row>
    <row r="185779" spans="1:3" x14ac:dyDescent="0.2">
      <c r="A185779" s="1">
        <v>246087</v>
      </c>
      <c r="B185779" s="1" t="s">
        <v>185382</v>
      </c>
      <c r="C185779" s="1" t="s">
        <v>5</v>
      </c>
    </row>
    <row r="185780" spans="1:3" x14ac:dyDescent="0.2">
      <c r="A185780" s="1">
        <v>246088</v>
      </c>
      <c r="B185780" s="1" t="s">
        <v>185383</v>
      </c>
      <c r="C185780" s="1" t="s">
        <v>5</v>
      </c>
    </row>
    <row r="185781" spans="1:3" x14ac:dyDescent="0.2">
      <c r="A185781" s="1">
        <v>246094</v>
      </c>
      <c r="B185781" s="1" t="s">
        <v>185384</v>
      </c>
      <c r="C185781" s="1" t="s">
        <v>60</v>
      </c>
    </row>
    <row r="185782" spans="1:3" x14ac:dyDescent="0.2">
      <c r="A185782" s="1">
        <v>246101</v>
      </c>
      <c r="B185782" s="1" t="s">
        <v>185385</v>
      </c>
      <c r="C185782" s="1" t="s">
        <v>60</v>
      </c>
    </row>
    <row r="185783" spans="1:3" x14ac:dyDescent="0.2">
      <c r="A185783" s="1">
        <v>246105</v>
      </c>
      <c r="B185783" s="1" t="s">
        <v>185386</v>
      </c>
      <c r="C185783" s="1" t="s">
        <v>60</v>
      </c>
    </row>
    <row r="185784" spans="1:3" x14ac:dyDescent="0.2">
      <c r="A185784" s="1">
        <v>246115</v>
      </c>
      <c r="B185784" s="1" t="s">
        <v>185387</v>
      </c>
      <c r="C185784" s="1" t="s">
        <v>60</v>
      </c>
    </row>
    <row r="185785" spans="1:3" x14ac:dyDescent="0.2">
      <c r="A185785" s="1">
        <v>246116</v>
      </c>
      <c r="B185785" s="1" t="s">
        <v>185388</v>
      </c>
      <c r="C185785" s="1" t="s">
        <v>60</v>
      </c>
    </row>
    <row r="185786" spans="1:3" x14ac:dyDescent="0.2">
      <c r="A185786" s="1">
        <v>246118</v>
      </c>
      <c r="B185786" s="1" t="s">
        <v>185389</v>
      </c>
      <c r="C185786" s="1" t="s">
        <v>60</v>
      </c>
    </row>
    <row r="185787" spans="1:3" x14ac:dyDescent="0.2">
      <c r="A185787" s="1">
        <v>246121</v>
      </c>
      <c r="B185787" s="1" t="s">
        <v>185390</v>
      </c>
      <c r="C185787" s="1" t="s">
        <v>60</v>
      </c>
    </row>
    <row r="185788" spans="1:3" x14ac:dyDescent="0.2">
      <c r="A185788" s="1">
        <v>246124</v>
      </c>
      <c r="B185788" s="1" t="s">
        <v>185391</v>
      </c>
      <c r="C185788" s="1" t="s">
        <v>60</v>
      </c>
    </row>
    <row r="185789" spans="1:3" x14ac:dyDescent="0.2">
      <c r="A185789" s="1">
        <v>246125</v>
      </c>
      <c r="B185789" s="1" t="s">
        <v>185392</v>
      </c>
      <c r="C185789" s="1" t="s">
        <v>60</v>
      </c>
    </row>
    <row r="185790" spans="1:3" x14ac:dyDescent="0.2">
      <c r="A185790" s="1">
        <v>246130</v>
      </c>
      <c r="B185790" s="1" t="s">
        <v>185393</v>
      </c>
      <c r="C185790" s="1" t="s">
        <v>60</v>
      </c>
    </row>
    <row r="185791" spans="1:3" x14ac:dyDescent="0.2">
      <c r="A185791" s="1">
        <v>246132</v>
      </c>
      <c r="B185791" s="1" t="s">
        <v>185394</v>
      </c>
      <c r="C185791" s="1" t="s">
        <v>60</v>
      </c>
    </row>
    <row r="185792" spans="1:3" x14ac:dyDescent="0.2">
      <c r="A185792" s="1">
        <v>246135</v>
      </c>
      <c r="B185792" s="1" t="s">
        <v>185395</v>
      </c>
      <c r="C185792" s="1" t="s">
        <v>60</v>
      </c>
    </row>
    <row r="185793" spans="1:4" x14ac:dyDescent="0.2">
      <c r="A185793" s="1">
        <v>246136</v>
      </c>
      <c r="B185793" s="1" t="s">
        <v>185396</v>
      </c>
      <c r="C185793" s="1" t="s">
        <v>60</v>
      </c>
    </row>
    <row r="185794" spans="1:4" x14ac:dyDescent="0.2">
      <c r="A185794" s="1">
        <v>246137</v>
      </c>
      <c r="B185794" s="1" t="s">
        <v>185397</v>
      </c>
      <c r="C185794" s="1" t="s">
        <v>60</v>
      </c>
    </row>
    <row r="185795" spans="1:4" x14ac:dyDescent="0.2">
      <c r="A185795" s="1">
        <v>246138</v>
      </c>
      <c r="B185795" s="1" t="s">
        <v>185398</v>
      </c>
      <c r="C185795" s="1" t="s">
        <v>60</v>
      </c>
    </row>
    <row r="185796" spans="1:4" x14ac:dyDescent="0.2">
      <c r="A185796" s="1">
        <v>246258</v>
      </c>
      <c r="B185796" s="1" t="s">
        <v>185399</v>
      </c>
      <c r="C185796" s="1" t="s">
        <v>60</v>
      </c>
    </row>
    <row r="185797" spans="1:4" x14ac:dyDescent="0.2">
      <c r="A185797" s="1">
        <v>246419</v>
      </c>
      <c r="B185797" s="1" t="s">
        <v>185400</v>
      </c>
      <c r="C185797" s="1" t="s">
        <v>60</v>
      </c>
    </row>
    <row r="185798" spans="1:4" x14ac:dyDescent="0.2">
      <c r="A185798" s="1">
        <v>246434</v>
      </c>
      <c r="B185798" s="1" t="s">
        <v>185401</v>
      </c>
      <c r="C185798" s="1" t="s">
        <v>5</v>
      </c>
    </row>
    <row r="185799" spans="1:4" x14ac:dyDescent="0.2">
      <c r="A185799" s="1">
        <v>246461</v>
      </c>
      <c r="B185799" s="1" t="s">
        <v>185402</v>
      </c>
      <c r="C185799" s="1" t="s">
        <v>60</v>
      </c>
    </row>
    <row r="185800" spans="1:4" x14ac:dyDescent="0.2">
      <c r="A185800" s="1">
        <v>246462</v>
      </c>
      <c r="B185800" s="1" t="s">
        <v>185403</v>
      </c>
      <c r="C185800" s="1" t="s">
        <v>60</v>
      </c>
    </row>
    <row r="185801" spans="1:4" x14ac:dyDescent="0.2">
      <c r="A185801" s="1">
        <v>246463</v>
      </c>
      <c r="B185801" s="1" t="s">
        <v>185404</v>
      </c>
      <c r="C185801" s="1" t="s">
        <v>60</v>
      </c>
    </row>
    <row r="185802" spans="1:4" x14ac:dyDescent="0.2">
      <c r="A185802" s="1">
        <v>246465</v>
      </c>
      <c r="B185802" s="1" t="s">
        <v>185405</v>
      </c>
      <c r="C185802" s="1" t="s">
        <v>60</v>
      </c>
    </row>
    <row r="185803" spans="1:4" x14ac:dyDescent="0.2">
      <c r="A185803" s="1">
        <v>246468</v>
      </c>
      <c r="B185803" s="1" t="s">
        <v>185406</v>
      </c>
      <c r="C185803" s="1" t="s">
        <v>5</v>
      </c>
    </row>
    <row r="185804" spans="1:4" x14ac:dyDescent="0.2">
      <c r="A185804" s="1">
        <v>246469</v>
      </c>
      <c r="B185804" s="1" t="s">
        <v>185407</v>
      </c>
      <c r="C185804" s="1" t="s">
        <v>5</v>
      </c>
    </row>
    <row r="185805" spans="1:4" x14ac:dyDescent="0.2">
      <c r="A185805" s="1">
        <v>246471</v>
      </c>
      <c r="B185805" s="1" t="s">
        <v>185408</v>
      </c>
      <c r="C185805" s="1" t="s">
        <v>60</v>
      </c>
    </row>
    <row r="185806" spans="1:4" x14ac:dyDescent="0.2">
      <c r="A185806" s="1">
        <v>246472</v>
      </c>
      <c r="B185806" s="1" t="s">
        <v>185409</v>
      </c>
      <c r="C185806" s="1" t="s">
        <v>60</v>
      </c>
    </row>
    <row r="185807" spans="1:4" x14ac:dyDescent="0.2">
      <c r="A185807" s="1">
        <v>246474</v>
      </c>
      <c r="B185807" s="1" t="s">
        <v>185410</v>
      </c>
      <c r="C185807" s="1" t="s">
        <v>60</v>
      </c>
      <c r="D185807" s="1" t="s">
        <v>61</v>
      </c>
    </row>
    <row r="185808" spans="1:4" x14ac:dyDescent="0.2">
      <c r="A185808" s="1">
        <v>246475</v>
      </c>
      <c r="B185808" s="1" t="s">
        <v>185411</v>
      </c>
      <c r="C185808" s="1" t="s">
        <v>5</v>
      </c>
    </row>
    <row r="185809" spans="1:3" x14ac:dyDescent="0.2">
      <c r="A185809" s="1">
        <v>246476</v>
      </c>
      <c r="B185809" s="1" t="s">
        <v>185412</v>
      </c>
      <c r="C185809" s="1" t="s">
        <v>5</v>
      </c>
    </row>
    <row r="185810" spans="1:3" x14ac:dyDescent="0.2">
      <c r="A185810" s="1">
        <v>246477</v>
      </c>
      <c r="B185810" s="1" t="s">
        <v>185413</v>
      </c>
      <c r="C185810" s="1" t="s">
        <v>5</v>
      </c>
    </row>
    <row r="185811" spans="1:3" x14ac:dyDescent="0.2">
      <c r="A185811" s="1">
        <v>246478</v>
      </c>
      <c r="B185811" s="1" t="s">
        <v>185414</v>
      </c>
      <c r="C185811" s="1" t="s">
        <v>5</v>
      </c>
    </row>
    <row r="185812" spans="1:3" x14ac:dyDescent="0.2">
      <c r="A185812" s="1">
        <v>246479</v>
      </c>
      <c r="B185812" s="1" t="s">
        <v>185415</v>
      </c>
      <c r="C185812" s="1" t="s">
        <v>5</v>
      </c>
    </row>
    <row r="185813" spans="1:3" x14ac:dyDescent="0.2">
      <c r="A185813" s="1">
        <v>246480</v>
      </c>
      <c r="B185813" s="1" t="s">
        <v>185416</v>
      </c>
      <c r="C185813" s="1" t="s">
        <v>5</v>
      </c>
    </row>
    <row r="185814" spans="1:3" x14ac:dyDescent="0.2">
      <c r="A185814" s="1">
        <v>246481</v>
      </c>
      <c r="B185814" s="1" t="s">
        <v>185417</v>
      </c>
      <c r="C185814" s="1" t="s">
        <v>5</v>
      </c>
    </row>
    <row r="185815" spans="1:3" x14ac:dyDescent="0.2">
      <c r="A185815" s="1">
        <v>246482</v>
      </c>
      <c r="B185815" s="1" t="s">
        <v>185418</v>
      </c>
      <c r="C185815" s="1" t="s">
        <v>5</v>
      </c>
    </row>
    <row r="185816" spans="1:3" x14ac:dyDescent="0.2">
      <c r="A185816" s="1">
        <v>246483</v>
      </c>
      <c r="B185816" s="1" t="s">
        <v>185419</v>
      </c>
      <c r="C185816" s="1" t="s">
        <v>5</v>
      </c>
    </row>
    <row r="185817" spans="1:3" x14ac:dyDescent="0.2">
      <c r="A185817" s="1">
        <v>246484</v>
      </c>
      <c r="B185817" s="1" t="s">
        <v>185420</v>
      </c>
      <c r="C185817" s="1" t="s">
        <v>60</v>
      </c>
    </row>
    <row r="185818" spans="1:3" x14ac:dyDescent="0.2">
      <c r="A185818" s="1">
        <v>246486</v>
      </c>
      <c r="B185818" s="1" t="s">
        <v>185421</v>
      </c>
      <c r="C185818" s="1" t="s">
        <v>60</v>
      </c>
    </row>
    <row r="185819" spans="1:3" x14ac:dyDescent="0.2">
      <c r="A185819" s="1">
        <v>246487</v>
      </c>
      <c r="B185819" s="1" t="s">
        <v>185422</v>
      </c>
      <c r="C185819" s="1" t="s">
        <v>5</v>
      </c>
    </row>
    <row r="185820" spans="1:3" x14ac:dyDescent="0.2">
      <c r="A185820" s="1">
        <v>246489</v>
      </c>
      <c r="B185820" s="1" t="s">
        <v>185423</v>
      </c>
      <c r="C185820" s="1" t="s">
        <v>5</v>
      </c>
    </row>
    <row r="185821" spans="1:3" x14ac:dyDescent="0.2">
      <c r="A185821" s="1">
        <v>246491</v>
      </c>
      <c r="B185821" s="1" t="s">
        <v>185424</v>
      </c>
      <c r="C185821" s="1" t="s">
        <v>5</v>
      </c>
    </row>
    <row r="185822" spans="1:3" x14ac:dyDescent="0.2">
      <c r="A185822" s="1">
        <v>246492</v>
      </c>
      <c r="B185822" s="1" t="s">
        <v>185425</v>
      </c>
      <c r="C185822" s="1" t="s">
        <v>5</v>
      </c>
    </row>
    <row r="185823" spans="1:3" x14ac:dyDescent="0.2">
      <c r="A185823" s="1">
        <v>246493</v>
      </c>
      <c r="B185823" s="1" t="s">
        <v>185426</v>
      </c>
      <c r="C185823" s="1" t="s">
        <v>5</v>
      </c>
    </row>
    <row r="185824" spans="1:3" x14ac:dyDescent="0.2">
      <c r="A185824" s="1">
        <v>246495</v>
      </c>
      <c r="B185824" s="1" t="s">
        <v>185427</v>
      </c>
      <c r="C185824" s="1" t="s">
        <v>5</v>
      </c>
    </row>
    <row r="185825" spans="1:3" x14ac:dyDescent="0.2">
      <c r="A185825" s="1">
        <v>246497</v>
      </c>
      <c r="B185825" s="1" t="s">
        <v>185428</v>
      </c>
      <c r="C185825" s="1" t="s">
        <v>5</v>
      </c>
    </row>
    <row r="185826" spans="1:3" x14ac:dyDescent="0.2">
      <c r="A185826" s="1">
        <v>246498</v>
      </c>
      <c r="B185826" s="1" t="s">
        <v>185429</v>
      </c>
      <c r="C185826" s="1" t="s">
        <v>60</v>
      </c>
    </row>
    <row r="185827" spans="1:3" x14ac:dyDescent="0.2">
      <c r="A185827" s="1">
        <v>246501</v>
      </c>
      <c r="B185827" s="1" t="s">
        <v>185430</v>
      </c>
      <c r="C185827" s="1" t="s">
        <v>5</v>
      </c>
    </row>
    <row r="185828" spans="1:3" x14ac:dyDescent="0.2">
      <c r="A185828" s="1">
        <v>246504</v>
      </c>
      <c r="B185828" s="1" t="s">
        <v>185431</v>
      </c>
      <c r="C185828" s="1" t="s">
        <v>5</v>
      </c>
    </row>
    <row r="185829" spans="1:3" x14ac:dyDescent="0.2">
      <c r="A185829" s="1">
        <v>246506</v>
      </c>
      <c r="B185829" s="1" t="s">
        <v>185432</v>
      </c>
      <c r="C185829" s="1" t="s">
        <v>5</v>
      </c>
    </row>
    <row r="185830" spans="1:3" x14ac:dyDescent="0.2">
      <c r="A185830" s="1">
        <v>246510</v>
      </c>
      <c r="B185830" s="1" t="s">
        <v>185433</v>
      </c>
      <c r="C185830" s="1" t="s">
        <v>5</v>
      </c>
    </row>
    <row r="185831" spans="1:3" x14ac:dyDescent="0.2">
      <c r="A185831" s="1">
        <v>246511</v>
      </c>
      <c r="B185831" s="1" t="s">
        <v>185434</v>
      </c>
      <c r="C185831" s="1" t="s">
        <v>5</v>
      </c>
    </row>
    <row r="185832" spans="1:3" x14ac:dyDescent="0.2">
      <c r="A185832" s="1">
        <v>246514</v>
      </c>
      <c r="B185832" s="1" t="s">
        <v>185435</v>
      </c>
      <c r="C185832" s="1" t="s">
        <v>60</v>
      </c>
    </row>
    <row r="185833" spans="1:3" x14ac:dyDescent="0.2">
      <c r="A185833" s="1">
        <v>246516</v>
      </c>
      <c r="B185833" s="1" t="s">
        <v>185436</v>
      </c>
      <c r="C185833" s="1" t="s">
        <v>5</v>
      </c>
    </row>
    <row r="185834" spans="1:3" x14ac:dyDescent="0.2">
      <c r="A185834" s="1">
        <v>246517</v>
      </c>
      <c r="B185834" s="1" t="s">
        <v>185437</v>
      </c>
      <c r="C185834" s="1" t="s">
        <v>5</v>
      </c>
    </row>
    <row r="185835" spans="1:3" x14ac:dyDescent="0.2">
      <c r="A185835" s="1">
        <v>246518</v>
      </c>
      <c r="B185835" s="1" t="s">
        <v>185438</v>
      </c>
      <c r="C185835" s="1" t="s">
        <v>60</v>
      </c>
    </row>
    <row r="185836" spans="1:3" x14ac:dyDescent="0.2">
      <c r="A185836" s="1">
        <v>246519</v>
      </c>
      <c r="B185836" s="1" t="s">
        <v>185439</v>
      </c>
      <c r="C185836" s="1" t="s">
        <v>5</v>
      </c>
    </row>
    <row r="185837" spans="1:3" x14ac:dyDescent="0.2">
      <c r="A185837" s="1">
        <v>246522</v>
      </c>
      <c r="B185837" s="1" t="s">
        <v>185440</v>
      </c>
      <c r="C185837" s="1" t="s">
        <v>5</v>
      </c>
    </row>
    <row r="185838" spans="1:3" x14ac:dyDescent="0.2">
      <c r="A185838" s="1">
        <v>246524</v>
      </c>
      <c r="B185838" s="1" t="s">
        <v>185441</v>
      </c>
      <c r="C185838" s="1" t="s">
        <v>5</v>
      </c>
    </row>
    <row r="185839" spans="1:3" x14ac:dyDescent="0.2">
      <c r="A185839" s="1">
        <v>246525</v>
      </c>
      <c r="B185839" s="1" t="s">
        <v>185442</v>
      </c>
      <c r="C185839" s="1" t="s">
        <v>60</v>
      </c>
    </row>
    <row r="185840" spans="1:3" x14ac:dyDescent="0.2">
      <c r="A185840" s="1">
        <v>246526</v>
      </c>
      <c r="B185840" s="1" t="s">
        <v>185443</v>
      </c>
      <c r="C185840" s="1" t="s">
        <v>60</v>
      </c>
    </row>
    <row r="185841" spans="1:4" x14ac:dyDescent="0.2">
      <c r="A185841" s="1">
        <v>246527</v>
      </c>
      <c r="B185841" s="1" t="s">
        <v>185444</v>
      </c>
      <c r="C185841" s="1" t="s">
        <v>5</v>
      </c>
    </row>
    <row r="185842" spans="1:4" x14ac:dyDescent="0.2">
      <c r="A185842" s="1">
        <v>246528</v>
      </c>
      <c r="B185842" s="1" t="s">
        <v>185445</v>
      </c>
      <c r="C185842" s="1" t="s">
        <v>5</v>
      </c>
    </row>
    <row r="185843" spans="1:4" x14ac:dyDescent="0.2">
      <c r="A185843" s="1">
        <v>246529</v>
      </c>
      <c r="B185843" s="1" t="s">
        <v>185446</v>
      </c>
      <c r="C185843" s="1" t="s">
        <v>5</v>
      </c>
    </row>
    <row r="185844" spans="1:4" x14ac:dyDescent="0.2">
      <c r="A185844" s="1">
        <v>246530</v>
      </c>
      <c r="B185844" s="1" t="s">
        <v>185447</v>
      </c>
      <c r="C185844" s="1" t="s">
        <v>60</v>
      </c>
    </row>
    <row r="185845" spans="1:4" x14ac:dyDescent="0.2">
      <c r="A185845" s="1">
        <v>246532</v>
      </c>
      <c r="B185845" s="1" t="s">
        <v>185448</v>
      </c>
      <c r="C185845" s="1" t="s">
        <v>60</v>
      </c>
      <c r="D185845" s="1" t="s">
        <v>61</v>
      </c>
    </row>
    <row r="185846" spans="1:4" x14ac:dyDescent="0.2">
      <c r="A185846" s="1">
        <v>246533</v>
      </c>
      <c r="B185846" s="1" t="s">
        <v>185449</v>
      </c>
      <c r="C185846" s="1" t="s">
        <v>5</v>
      </c>
    </row>
    <row r="185847" spans="1:4" x14ac:dyDescent="0.2">
      <c r="A185847" s="1">
        <v>246536</v>
      </c>
      <c r="B185847" s="1" t="s">
        <v>185450</v>
      </c>
      <c r="C185847" s="1" t="s">
        <v>60</v>
      </c>
    </row>
    <row r="185848" spans="1:4" x14ac:dyDescent="0.2">
      <c r="A185848" s="1">
        <v>246538</v>
      </c>
      <c r="B185848" s="1" t="s">
        <v>185451</v>
      </c>
      <c r="C185848" s="1" t="s">
        <v>60</v>
      </c>
    </row>
    <row r="185849" spans="1:4" x14ac:dyDescent="0.2">
      <c r="A185849" s="1">
        <v>246539</v>
      </c>
      <c r="B185849" s="1" t="s">
        <v>185452</v>
      </c>
      <c r="C185849" s="1" t="s">
        <v>60</v>
      </c>
    </row>
    <row r="185850" spans="1:4" x14ac:dyDescent="0.2">
      <c r="A185850" s="1">
        <v>246540</v>
      </c>
      <c r="B185850" s="1" t="s">
        <v>185453</v>
      </c>
      <c r="C185850" s="1" t="s">
        <v>5</v>
      </c>
    </row>
    <row r="185851" spans="1:4" x14ac:dyDescent="0.2">
      <c r="A185851" s="1">
        <v>246543</v>
      </c>
      <c r="B185851" s="1" t="s">
        <v>185454</v>
      </c>
      <c r="C185851" s="1" t="s">
        <v>60</v>
      </c>
    </row>
    <row r="185852" spans="1:4" x14ac:dyDescent="0.2">
      <c r="A185852" s="1">
        <v>246544</v>
      </c>
      <c r="B185852" s="1" t="s">
        <v>185455</v>
      </c>
      <c r="C185852" s="1" t="s">
        <v>60</v>
      </c>
    </row>
    <row r="185853" spans="1:4" x14ac:dyDescent="0.2">
      <c r="A185853" s="1">
        <v>246546</v>
      </c>
      <c r="B185853" s="1" t="s">
        <v>185456</v>
      </c>
      <c r="C185853" s="1" t="s">
        <v>60</v>
      </c>
    </row>
    <row r="185854" spans="1:4" x14ac:dyDescent="0.2">
      <c r="A185854" s="1">
        <v>246548</v>
      </c>
      <c r="B185854" s="1" t="s">
        <v>185457</v>
      </c>
      <c r="C185854" s="1" t="s">
        <v>5</v>
      </c>
    </row>
    <row r="185855" spans="1:4" x14ac:dyDescent="0.2">
      <c r="A185855" s="1">
        <v>246549</v>
      </c>
      <c r="B185855" s="1" t="s">
        <v>185458</v>
      </c>
      <c r="C185855" s="1" t="s">
        <v>60</v>
      </c>
    </row>
    <row r="185856" spans="1:4" x14ac:dyDescent="0.2">
      <c r="A185856" s="1">
        <v>246552</v>
      </c>
      <c r="B185856" s="1" t="s">
        <v>185459</v>
      </c>
      <c r="C185856" s="1" t="s">
        <v>60</v>
      </c>
    </row>
    <row r="185857" spans="1:3" x14ac:dyDescent="0.2">
      <c r="A185857" s="1">
        <v>246553</v>
      </c>
      <c r="B185857" s="1" t="s">
        <v>185460</v>
      </c>
      <c r="C185857" s="1" t="s">
        <v>60</v>
      </c>
    </row>
    <row r="185858" spans="1:3" x14ac:dyDescent="0.2">
      <c r="A185858" s="1">
        <v>246554</v>
      </c>
      <c r="B185858" s="1" t="s">
        <v>185461</v>
      </c>
      <c r="C185858" s="1" t="s">
        <v>5</v>
      </c>
    </row>
    <row r="185859" spans="1:3" x14ac:dyDescent="0.2">
      <c r="A185859" s="1">
        <v>246555</v>
      </c>
      <c r="B185859" s="1" t="s">
        <v>185462</v>
      </c>
      <c r="C185859" s="1" t="s">
        <v>60</v>
      </c>
    </row>
    <row r="185860" spans="1:3" x14ac:dyDescent="0.2">
      <c r="A185860" s="1">
        <v>246557</v>
      </c>
      <c r="B185860" s="1" t="s">
        <v>185463</v>
      </c>
      <c r="C185860" s="1" t="s">
        <v>60</v>
      </c>
    </row>
    <row r="185861" spans="1:3" x14ac:dyDescent="0.2">
      <c r="A185861" s="1">
        <v>246561</v>
      </c>
      <c r="B185861" s="1" t="s">
        <v>185464</v>
      </c>
      <c r="C185861" s="1" t="s">
        <v>5</v>
      </c>
    </row>
    <row r="185862" spans="1:3" x14ac:dyDescent="0.2">
      <c r="A185862" s="1">
        <v>246562</v>
      </c>
      <c r="B185862" s="1" t="s">
        <v>185465</v>
      </c>
      <c r="C185862" s="1" t="s">
        <v>60</v>
      </c>
    </row>
    <row r="185863" spans="1:3" x14ac:dyDescent="0.2">
      <c r="A185863" s="1">
        <v>246564</v>
      </c>
      <c r="B185863" s="1" t="s">
        <v>185466</v>
      </c>
      <c r="C185863" s="1" t="s">
        <v>5</v>
      </c>
    </row>
    <row r="185864" spans="1:3" x14ac:dyDescent="0.2">
      <c r="A185864" s="1">
        <v>246567</v>
      </c>
      <c r="B185864" s="1" t="s">
        <v>185467</v>
      </c>
      <c r="C185864" s="1" t="s">
        <v>60</v>
      </c>
    </row>
    <row r="185865" spans="1:3" x14ac:dyDescent="0.2">
      <c r="A185865" s="1">
        <v>246569</v>
      </c>
      <c r="B185865" s="1" t="s">
        <v>185468</v>
      </c>
      <c r="C185865" s="1" t="s">
        <v>5</v>
      </c>
    </row>
    <row r="185866" spans="1:3" x14ac:dyDescent="0.2">
      <c r="A185866" s="1">
        <v>246573</v>
      </c>
      <c r="B185866" s="1" t="s">
        <v>185469</v>
      </c>
      <c r="C185866" s="1" t="s">
        <v>60</v>
      </c>
    </row>
    <row r="185867" spans="1:3" x14ac:dyDescent="0.2">
      <c r="A185867" s="1">
        <v>246574</v>
      </c>
      <c r="B185867" s="1" t="s">
        <v>185470</v>
      </c>
      <c r="C185867" s="1" t="s">
        <v>5</v>
      </c>
    </row>
    <row r="185868" spans="1:3" x14ac:dyDescent="0.2">
      <c r="A185868" s="1">
        <v>246575</v>
      </c>
      <c r="B185868" s="1" t="s">
        <v>185471</v>
      </c>
      <c r="C185868" s="1" t="s">
        <v>60</v>
      </c>
    </row>
    <row r="185869" spans="1:3" x14ac:dyDescent="0.2">
      <c r="A185869" s="1">
        <v>246578</v>
      </c>
      <c r="B185869" s="1" t="s">
        <v>185472</v>
      </c>
      <c r="C185869" s="1" t="s">
        <v>5</v>
      </c>
    </row>
    <row r="185870" spans="1:3" x14ac:dyDescent="0.2">
      <c r="A185870" s="1">
        <v>246579</v>
      </c>
      <c r="B185870" s="1" t="s">
        <v>185473</v>
      </c>
      <c r="C185870" s="1" t="s">
        <v>5</v>
      </c>
    </row>
    <row r="185871" spans="1:3" x14ac:dyDescent="0.2">
      <c r="A185871" s="1">
        <v>246580</v>
      </c>
      <c r="B185871" s="1" t="s">
        <v>185474</v>
      </c>
      <c r="C185871" s="1" t="s">
        <v>5</v>
      </c>
    </row>
    <row r="185872" spans="1:3" x14ac:dyDescent="0.2">
      <c r="A185872" s="1">
        <v>246581</v>
      </c>
      <c r="B185872" s="1" t="s">
        <v>185475</v>
      </c>
      <c r="C185872" s="1" t="s">
        <v>60</v>
      </c>
    </row>
    <row r="185873" spans="1:4" x14ac:dyDescent="0.2">
      <c r="A185873" s="1">
        <v>246584</v>
      </c>
      <c r="B185873" s="1" t="s">
        <v>185476</v>
      </c>
      <c r="C185873" s="1" t="s">
        <v>5</v>
      </c>
    </row>
    <row r="185874" spans="1:4" x14ac:dyDescent="0.2">
      <c r="A185874" s="1">
        <v>246585</v>
      </c>
      <c r="B185874" s="1" t="s">
        <v>185477</v>
      </c>
      <c r="C185874" s="1" t="s">
        <v>5</v>
      </c>
    </row>
    <row r="185875" spans="1:4" x14ac:dyDescent="0.2">
      <c r="A185875" s="1">
        <v>246587</v>
      </c>
      <c r="B185875" s="1" t="s">
        <v>185478</v>
      </c>
      <c r="C185875" s="1" t="s">
        <v>60</v>
      </c>
    </row>
    <row r="185876" spans="1:4" x14ac:dyDescent="0.2">
      <c r="A185876" s="1">
        <v>246591</v>
      </c>
      <c r="B185876" s="1" t="s">
        <v>185479</v>
      </c>
      <c r="C185876" s="1" t="s">
        <v>60</v>
      </c>
      <c r="D185876" s="1" t="s">
        <v>61</v>
      </c>
    </row>
    <row r="185877" spans="1:4" x14ac:dyDescent="0.2">
      <c r="A185877" s="1">
        <v>246592</v>
      </c>
      <c r="B185877" s="1" t="s">
        <v>185480</v>
      </c>
      <c r="C185877" s="1" t="s">
        <v>5</v>
      </c>
    </row>
    <row r="185878" spans="1:4" x14ac:dyDescent="0.2">
      <c r="A185878" s="1">
        <v>246594</v>
      </c>
      <c r="B185878" s="1" t="s">
        <v>185481</v>
      </c>
      <c r="C185878" s="1" t="s">
        <v>60</v>
      </c>
    </row>
    <row r="185879" spans="1:4" x14ac:dyDescent="0.2">
      <c r="A185879" s="1">
        <v>246597</v>
      </c>
      <c r="B185879" s="1" t="s">
        <v>185482</v>
      </c>
      <c r="C185879" s="1" t="s">
        <v>5</v>
      </c>
    </row>
    <row r="185880" spans="1:4" x14ac:dyDescent="0.2">
      <c r="A185880" s="1">
        <v>246598</v>
      </c>
      <c r="B185880" s="1" t="s">
        <v>185483</v>
      </c>
      <c r="C185880" s="1" t="s">
        <v>5</v>
      </c>
    </row>
    <row r="185881" spans="1:4" x14ac:dyDescent="0.2">
      <c r="A185881" s="1">
        <v>246603</v>
      </c>
      <c r="B185881" s="1" t="s">
        <v>185484</v>
      </c>
      <c r="C185881" s="1" t="s">
        <v>5</v>
      </c>
    </row>
    <row r="185882" spans="1:4" x14ac:dyDescent="0.2">
      <c r="A185882" s="1">
        <v>246608</v>
      </c>
      <c r="B185882" s="1" t="s">
        <v>185485</v>
      </c>
      <c r="C185882" s="1" t="s">
        <v>60</v>
      </c>
    </row>
    <row r="185883" spans="1:4" x14ac:dyDescent="0.2">
      <c r="A185883" s="1">
        <v>246609</v>
      </c>
      <c r="B185883" s="1" t="s">
        <v>185486</v>
      </c>
      <c r="C185883" s="1" t="s">
        <v>5</v>
      </c>
    </row>
    <row r="185884" spans="1:4" x14ac:dyDescent="0.2">
      <c r="A185884" s="1">
        <v>246611</v>
      </c>
      <c r="B185884" s="1" t="s">
        <v>185487</v>
      </c>
      <c r="C185884" s="1" t="s">
        <v>5</v>
      </c>
    </row>
    <row r="185885" spans="1:4" x14ac:dyDescent="0.2">
      <c r="A185885" s="1">
        <v>246612</v>
      </c>
      <c r="B185885" s="1" t="s">
        <v>185488</v>
      </c>
      <c r="C185885" s="1" t="s">
        <v>5</v>
      </c>
    </row>
    <row r="185886" spans="1:4" x14ac:dyDescent="0.2">
      <c r="A185886" s="1">
        <v>246614</v>
      </c>
      <c r="B185886" s="1" t="s">
        <v>185489</v>
      </c>
      <c r="C185886" s="1" t="s">
        <v>60</v>
      </c>
    </row>
    <row r="185887" spans="1:4" x14ac:dyDescent="0.2">
      <c r="A185887" s="1">
        <v>246615</v>
      </c>
      <c r="B185887" s="1" t="s">
        <v>185490</v>
      </c>
      <c r="C185887" s="1" t="s">
        <v>60</v>
      </c>
    </row>
    <row r="185888" spans="1:4" x14ac:dyDescent="0.2">
      <c r="A185888" s="1">
        <v>246616</v>
      </c>
      <c r="B185888" s="1" t="s">
        <v>185491</v>
      </c>
      <c r="C185888" s="1" t="s">
        <v>5</v>
      </c>
    </row>
    <row r="185889" spans="1:3" x14ac:dyDescent="0.2">
      <c r="A185889" s="1">
        <v>246617</v>
      </c>
      <c r="B185889" s="1" t="s">
        <v>185492</v>
      </c>
      <c r="C185889" s="1" t="s">
        <v>60</v>
      </c>
    </row>
    <row r="185890" spans="1:3" x14ac:dyDescent="0.2">
      <c r="A185890" s="1">
        <v>246618</v>
      </c>
      <c r="B185890" s="1" t="s">
        <v>185493</v>
      </c>
      <c r="C185890" s="1" t="s">
        <v>60</v>
      </c>
    </row>
    <row r="185891" spans="1:3" x14ac:dyDescent="0.2">
      <c r="A185891" s="1">
        <v>246619</v>
      </c>
      <c r="B185891" s="1" t="s">
        <v>185494</v>
      </c>
      <c r="C185891" s="1" t="s">
        <v>5</v>
      </c>
    </row>
    <row r="185892" spans="1:3" x14ac:dyDescent="0.2">
      <c r="A185892" s="1">
        <v>246620</v>
      </c>
      <c r="B185892" s="1" t="s">
        <v>185495</v>
      </c>
      <c r="C185892" s="1" t="s">
        <v>5</v>
      </c>
    </row>
    <row r="185893" spans="1:3" x14ac:dyDescent="0.2">
      <c r="A185893" s="1">
        <v>246621</v>
      </c>
      <c r="B185893" s="1" t="s">
        <v>185496</v>
      </c>
      <c r="C185893" s="1" t="s">
        <v>60</v>
      </c>
    </row>
    <row r="185894" spans="1:3" x14ac:dyDescent="0.2">
      <c r="A185894" s="1">
        <v>246622</v>
      </c>
      <c r="B185894" s="1" t="s">
        <v>185497</v>
      </c>
      <c r="C185894" s="1" t="s">
        <v>60</v>
      </c>
    </row>
    <row r="185895" spans="1:3" x14ac:dyDescent="0.2">
      <c r="A185895" s="1">
        <v>246623</v>
      </c>
      <c r="B185895" s="1" t="s">
        <v>185498</v>
      </c>
      <c r="C185895" s="1" t="s">
        <v>60</v>
      </c>
    </row>
    <row r="185896" spans="1:3" x14ac:dyDescent="0.2">
      <c r="A185896" s="1">
        <v>246631</v>
      </c>
      <c r="B185896" s="1" t="s">
        <v>185499</v>
      </c>
      <c r="C185896" s="1" t="s">
        <v>60</v>
      </c>
    </row>
    <row r="185897" spans="1:3" x14ac:dyDescent="0.2">
      <c r="A185897" s="1">
        <v>246632</v>
      </c>
      <c r="B185897" s="1" t="s">
        <v>185500</v>
      </c>
      <c r="C185897" s="1" t="s">
        <v>60</v>
      </c>
    </row>
    <row r="185898" spans="1:3" x14ac:dyDescent="0.2">
      <c r="A185898" s="1">
        <v>246633</v>
      </c>
      <c r="B185898" s="1" t="s">
        <v>185501</v>
      </c>
      <c r="C185898" s="1" t="s">
        <v>60</v>
      </c>
    </row>
    <row r="185899" spans="1:3" x14ac:dyDescent="0.2">
      <c r="A185899" s="1">
        <v>246636</v>
      </c>
      <c r="B185899" s="1" t="s">
        <v>185502</v>
      </c>
      <c r="C185899" s="1" t="s">
        <v>60</v>
      </c>
    </row>
    <row r="185900" spans="1:3" x14ac:dyDescent="0.2">
      <c r="A185900" s="1">
        <v>246640</v>
      </c>
      <c r="B185900" s="1" t="s">
        <v>185503</v>
      </c>
      <c r="C185900" s="1" t="s">
        <v>60</v>
      </c>
    </row>
    <row r="185901" spans="1:3" x14ac:dyDescent="0.2">
      <c r="A185901" s="1">
        <v>246642</v>
      </c>
      <c r="B185901" s="1" t="s">
        <v>185504</v>
      </c>
      <c r="C185901" s="1" t="s">
        <v>5</v>
      </c>
    </row>
    <row r="185902" spans="1:3" x14ac:dyDescent="0.2">
      <c r="A185902" s="1">
        <v>246643</v>
      </c>
      <c r="B185902" s="1" t="s">
        <v>185505</v>
      </c>
      <c r="C185902" s="1" t="s">
        <v>60</v>
      </c>
    </row>
    <row r="185903" spans="1:3" x14ac:dyDescent="0.2">
      <c r="A185903" s="1">
        <v>246645</v>
      </c>
      <c r="B185903" s="1" t="s">
        <v>185506</v>
      </c>
      <c r="C185903" s="1" t="s">
        <v>5</v>
      </c>
    </row>
    <row r="185904" spans="1:3" x14ac:dyDescent="0.2">
      <c r="A185904" s="1">
        <v>246649</v>
      </c>
      <c r="B185904" s="1" t="s">
        <v>185507</v>
      </c>
      <c r="C185904" s="1" t="s">
        <v>60</v>
      </c>
    </row>
    <row r="185905" spans="1:3" x14ac:dyDescent="0.2">
      <c r="A185905" s="1">
        <v>246651</v>
      </c>
      <c r="B185905" s="1" t="s">
        <v>185508</v>
      </c>
      <c r="C185905" s="1" t="s">
        <v>60</v>
      </c>
    </row>
    <row r="185906" spans="1:3" x14ac:dyDescent="0.2">
      <c r="A185906" s="1">
        <v>246652</v>
      </c>
      <c r="B185906" s="1" t="s">
        <v>185509</v>
      </c>
      <c r="C185906" s="1" t="s">
        <v>60</v>
      </c>
    </row>
    <row r="185907" spans="1:3" x14ac:dyDescent="0.2">
      <c r="A185907" s="1">
        <v>246653</v>
      </c>
      <c r="B185907" s="1" t="s">
        <v>185510</v>
      </c>
      <c r="C185907" s="1" t="s">
        <v>60</v>
      </c>
    </row>
    <row r="185908" spans="1:3" x14ac:dyDescent="0.2">
      <c r="A185908" s="1">
        <v>246654</v>
      </c>
      <c r="B185908" s="1" t="s">
        <v>185511</v>
      </c>
      <c r="C185908" s="1" t="s">
        <v>60</v>
      </c>
    </row>
    <row r="185909" spans="1:3" x14ac:dyDescent="0.2">
      <c r="A185909" s="1">
        <v>246658</v>
      </c>
      <c r="B185909" s="1" t="s">
        <v>185512</v>
      </c>
      <c r="C185909" s="1" t="s">
        <v>5</v>
      </c>
    </row>
    <row r="185910" spans="1:3" x14ac:dyDescent="0.2">
      <c r="A185910" s="1">
        <v>246659</v>
      </c>
      <c r="B185910" s="1" t="s">
        <v>185513</v>
      </c>
      <c r="C185910" s="1" t="s">
        <v>5</v>
      </c>
    </row>
    <row r="185911" spans="1:3" x14ac:dyDescent="0.2">
      <c r="A185911" s="1">
        <v>246660</v>
      </c>
      <c r="B185911" s="1" t="s">
        <v>185514</v>
      </c>
      <c r="C185911" s="1" t="s">
        <v>5</v>
      </c>
    </row>
    <row r="185912" spans="1:3" x14ac:dyDescent="0.2">
      <c r="A185912" s="1">
        <v>246661</v>
      </c>
      <c r="B185912" s="1" t="s">
        <v>185515</v>
      </c>
      <c r="C185912" s="1" t="s">
        <v>60</v>
      </c>
    </row>
    <row r="185913" spans="1:3" x14ac:dyDescent="0.2">
      <c r="A185913" s="1">
        <v>246662</v>
      </c>
      <c r="B185913" s="1" t="s">
        <v>185516</v>
      </c>
      <c r="C185913" s="1" t="s">
        <v>60</v>
      </c>
    </row>
    <row r="185914" spans="1:3" x14ac:dyDescent="0.2">
      <c r="A185914" s="1">
        <v>246663</v>
      </c>
      <c r="B185914" s="1" t="s">
        <v>185517</v>
      </c>
      <c r="C185914" s="1" t="s">
        <v>60</v>
      </c>
    </row>
    <row r="185915" spans="1:3" x14ac:dyDescent="0.2">
      <c r="A185915" s="1">
        <v>246664</v>
      </c>
      <c r="B185915" s="1" t="s">
        <v>185518</v>
      </c>
      <c r="C185915" s="1" t="s">
        <v>60</v>
      </c>
    </row>
    <row r="185916" spans="1:3" x14ac:dyDescent="0.2">
      <c r="A185916" s="1">
        <v>246665</v>
      </c>
      <c r="B185916" s="1" t="s">
        <v>185519</v>
      </c>
      <c r="C185916" s="1" t="s">
        <v>60</v>
      </c>
    </row>
    <row r="185917" spans="1:3" x14ac:dyDescent="0.2">
      <c r="A185917" s="1">
        <v>246666</v>
      </c>
      <c r="B185917" s="1" t="s">
        <v>185520</v>
      </c>
      <c r="C185917" s="1" t="s">
        <v>5</v>
      </c>
    </row>
    <row r="185918" spans="1:3" x14ac:dyDescent="0.2">
      <c r="A185918" s="1">
        <v>246667</v>
      </c>
      <c r="B185918" s="1" t="s">
        <v>185521</v>
      </c>
      <c r="C185918" s="1" t="s">
        <v>60</v>
      </c>
    </row>
    <row r="185919" spans="1:3" x14ac:dyDescent="0.2">
      <c r="A185919" s="1">
        <v>246668</v>
      </c>
      <c r="B185919" s="1" t="s">
        <v>185522</v>
      </c>
      <c r="C185919" s="1" t="s">
        <v>60</v>
      </c>
    </row>
    <row r="185920" spans="1:3" x14ac:dyDescent="0.2">
      <c r="A185920" s="1">
        <v>246670</v>
      </c>
      <c r="B185920" s="1" t="s">
        <v>185523</v>
      </c>
      <c r="C185920" s="1" t="s">
        <v>60</v>
      </c>
    </row>
    <row r="185921" spans="1:3" x14ac:dyDescent="0.2">
      <c r="A185921" s="1">
        <v>246672</v>
      </c>
      <c r="B185921" s="1" t="s">
        <v>185524</v>
      </c>
      <c r="C185921" s="1" t="s">
        <v>60</v>
      </c>
    </row>
    <row r="185922" spans="1:3" x14ac:dyDescent="0.2">
      <c r="A185922" s="1">
        <v>246673</v>
      </c>
      <c r="B185922" s="1" t="s">
        <v>185525</v>
      </c>
      <c r="C185922" s="1" t="s">
        <v>60</v>
      </c>
    </row>
    <row r="185923" spans="1:3" x14ac:dyDescent="0.2">
      <c r="A185923" s="1">
        <v>246677</v>
      </c>
      <c r="B185923" s="1" t="s">
        <v>185526</v>
      </c>
      <c r="C185923" s="1" t="s">
        <v>5</v>
      </c>
    </row>
    <row r="185924" spans="1:3" x14ac:dyDescent="0.2">
      <c r="A185924" s="1">
        <v>246678</v>
      </c>
      <c r="B185924" s="1" t="s">
        <v>185527</v>
      </c>
      <c r="C185924" s="1" t="s">
        <v>60</v>
      </c>
    </row>
    <row r="185925" spans="1:3" x14ac:dyDescent="0.2">
      <c r="A185925" s="1">
        <v>246679</v>
      </c>
      <c r="B185925" s="1" t="s">
        <v>185528</v>
      </c>
      <c r="C185925" s="1" t="s">
        <v>5</v>
      </c>
    </row>
    <row r="185926" spans="1:3" x14ac:dyDescent="0.2">
      <c r="A185926" s="1">
        <v>246680</v>
      </c>
      <c r="B185926" s="1" t="s">
        <v>185529</v>
      </c>
      <c r="C185926" s="1" t="s">
        <v>60</v>
      </c>
    </row>
    <row r="185927" spans="1:3" x14ac:dyDescent="0.2">
      <c r="A185927" s="1">
        <v>246681</v>
      </c>
      <c r="B185927" s="1" t="s">
        <v>185530</v>
      </c>
      <c r="C185927" s="1" t="s">
        <v>60</v>
      </c>
    </row>
    <row r="185928" spans="1:3" x14ac:dyDescent="0.2">
      <c r="A185928" s="1">
        <v>246682</v>
      </c>
      <c r="B185928" s="1" t="s">
        <v>185531</v>
      </c>
      <c r="C185928" s="1" t="s">
        <v>60</v>
      </c>
    </row>
    <row r="185929" spans="1:3" x14ac:dyDescent="0.2">
      <c r="A185929" s="1">
        <v>246683</v>
      </c>
      <c r="B185929" s="1" t="s">
        <v>185532</v>
      </c>
      <c r="C185929" s="1" t="s">
        <v>60</v>
      </c>
    </row>
    <row r="185930" spans="1:3" x14ac:dyDescent="0.2">
      <c r="A185930" s="1">
        <v>246684</v>
      </c>
      <c r="B185930" s="1" t="s">
        <v>185533</v>
      </c>
      <c r="C185930" s="1" t="s">
        <v>60</v>
      </c>
    </row>
    <row r="185931" spans="1:3" x14ac:dyDescent="0.2">
      <c r="A185931" s="1">
        <v>246685</v>
      </c>
      <c r="B185931" s="1" t="s">
        <v>185534</v>
      </c>
      <c r="C185931" s="1" t="s">
        <v>60</v>
      </c>
    </row>
    <row r="185932" spans="1:3" x14ac:dyDescent="0.2">
      <c r="A185932" s="1">
        <v>246686</v>
      </c>
      <c r="B185932" s="1" t="s">
        <v>185535</v>
      </c>
      <c r="C185932" s="1" t="s">
        <v>60</v>
      </c>
    </row>
    <row r="185933" spans="1:3" x14ac:dyDescent="0.2">
      <c r="A185933" s="1">
        <v>246687</v>
      </c>
      <c r="B185933" s="1" t="s">
        <v>185536</v>
      </c>
      <c r="C185933" s="1" t="s">
        <v>60</v>
      </c>
    </row>
    <row r="185934" spans="1:3" x14ac:dyDescent="0.2">
      <c r="A185934" s="1">
        <v>246688</v>
      </c>
      <c r="B185934" s="1" t="s">
        <v>185537</v>
      </c>
      <c r="C185934" s="1" t="s">
        <v>60</v>
      </c>
    </row>
    <row r="185935" spans="1:3" x14ac:dyDescent="0.2">
      <c r="A185935" s="1">
        <v>246691</v>
      </c>
      <c r="B185935" s="1" t="s">
        <v>185538</v>
      </c>
      <c r="C185935" s="1" t="s">
        <v>60</v>
      </c>
    </row>
    <row r="185936" spans="1:3" x14ac:dyDescent="0.2">
      <c r="A185936" s="1">
        <v>246692</v>
      </c>
      <c r="B185936" s="1" t="s">
        <v>185539</v>
      </c>
      <c r="C185936" s="1" t="s">
        <v>60</v>
      </c>
    </row>
    <row r="185937" spans="1:3" x14ac:dyDescent="0.2">
      <c r="A185937" s="1">
        <v>246693</v>
      </c>
      <c r="B185937" s="1" t="s">
        <v>185540</v>
      </c>
      <c r="C185937" s="1" t="s">
        <v>60</v>
      </c>
    </row>
    <row r="185938" spans="1:3" x14ac:dyDescent="0.2">
      <c r="A185938" s="1">
        <v>246694</v>
      </c>
      <c r="B185938" s="1" t="s">
        <v>185541</v>
      </c>
      <c r="C185938" s="1" t="s">
        <v>60</v>
      </c>
    </row>
    <row r="185939" spans="1:3" x14ac:dyDescent="0.2">
      <c r="A185939" s="1">
        <v>246695</v>
      </c>
      <c r="B185939" s="1" t="s">
        <v>185542</v>
      </c>
      <c r="C185939" s="1" t="s">
        <v>60</v>
      </c>
    </row>
    <row r="185940" spans="1:3" x14ac:dyDescent="0.2">
      <c r="A185940" s="1">
        <v>246696</v>
      </c>
      <c r="B185940" s="1" t="s">
        <v>185543</v>
      </c>
      <c r="C185940" s="1" t="s">
        <v>60</v>
      </c>
    </row>
    <row r="185941" spans="1:3" x14ac:dyDescent="0.2">
      <c r="A185941" s="1">
        <v>246697</v>
      </c>
      <c r="B185941" s="1" t="s">
        <v>185544</v>
      </c>
      <c r="C185941" s="1" t="s">
        <v>60</v>
      </c>
    </row>
    <row r="185942" spans="1:3" x14ac:dyDescent="0.2">
      <c r="A185942" s="1">
        <v>246698</v>
      </c>
      <c r="B185942" s="1" t="s">
        <v>185545</v>
      </c>
      <c r="C185942" s="1" t="s">
        <v>60</v>
      </c>
    </row>
    <row r="185943" spans="1:3" x14ac:dyDescent="0.2">
      <c r="A185943" s="1">
        <v>246699</v>
      </c>
      <c r="B185943" s="1" t="s">
        <v>185546</v>
      </c>
      <c r="C185943" s="1" t="s">
        <v>60</v>
      </c>
    </row>
    <row r="185944" spans="1:3" x14ac:dyDescent="0.2">
      <c r="A185944" s="1">
        <v>246700</v>
      </c>
      <c r="B185944" s="1" t="s">
        <v>185547</v>
      </c>
      <c r="C185944" s="1" t="s">
        <v>60</v>
      </c>
    </row>
    <row r="185945" spans="1:3" x14ac:dyDescent="0.2">
      <c r="A185945" s="1">
        <v>246701</v>
      </c>
      <c r="B185945" s="1" t="s">
        <v>185548</v>
      </c>
      <c r="C185945" s="1" t="s">
        <v>60</v>
      </c>
    </row>
    <row r="185946" spans="1:3" x14ac:dyDescent="0.2">
      <c r="A185946" s="1">
        <v>246702</v>
      </c>
      <c r="B185946" s="1" t="s">
        <v>185549</v>
      </c>
      <c r="C185946" s="1" t="s">
        <v>60</v>
      </c>
    </row>
    <row r="185947" spans="1:3" x14ac:dyDescent="0.2">
      <c r="A185947" s="1">
        <v>246703</v>
      </c>
      <c r="B185947" s="1" t="s">
        <v>185550</v>
      </c>
      <c r="C185947" s="1" t="s">
        <v>60</v>
      </c>
    </row>
    <row r="185948" spans="1:3" x14ac:dyDescent="0.2">
      <c r="A185948" s="1">
        <v>246704</v>
      </c>
      <c r="B185948" s="1" t="s">
        <v>185551</v>
      </c>
      <c r="C185948" s="1" t="s">
        <v>60</v>
      </c>
    </row>
    <row r="185949" spans="1:3" x14ac:dyDescent="0.2">
      <c r="A185949" s="1">
        <v>246705</v>
      </c>
      <c r="B185949" s="1" t="s">
        <v>185552</v>
      </c>
      <c r="C185949" s="1" t="s">
        <v>60</v>
      </c>
    </row>
    <row r="185950" spans="1:3" x14ac:dyDescent="0.2">
      <c r="A185950" s="1">
        <v>246706</v>
      </c>
      <c r="B185950" s="1" t="s">
        <v>185553</v>
      </c>
      <c r="C185950" s="1" t="s">
        <v>60</v>
      </c>
    </row>
    <row r="185951" spans="1:3" x14ac:dyDescent="0.2">
      <c r="A185951" s="1">
        <v>246707</v>
      </c>
      <c r="B185951" s="1" t="s">
        <v>185554</v>
      </c>
      <c r="C185951" s="1" t="s">
        <v>60</v>
      </c>
    </row>
    <row r="185952" spans="1:3" x14ac:dyDescent="0.2">
      <c r="A185952" s="1">
        <v>246709</v>
      </c>
      <c r="B185952" s="1" t="s">
        <v>185555</v>
      </c>
      <c r="C185952" s="1" t="s">
        <v>60</v>
      </c>
    </row>
    <row r="185953" spans="1:3" x14ac:dyDescent="0.2">
      <c r="A185953" s="1">
        <v>246710</v>
      </c>
      <c r="B185953" s="1" t="s">
        <v>185556</v>
      </c>
      <c r="C185953" s="1" t="s">
        <v>60</v>
      </c>
    </row>
    <row r="185954" spans="1:3" x14ac:dyDescent="0.2">
      <c r="A185954" s="1">
        <v>246712</v>
      </c>
      <c r="B185954" s="1" t="s">
        <v>185557</v>
      </c>
      <c r="C185954" s="1" t="s">
        <v>60</v>
      </c>
    </row>
    <row r="185955" spans="1:3" x14ac:dyDescent="0.2">
      <c r="A185955" s="1">
        <v>246714</v>
      </c>
      <c r="B185955" s="1" t="s">
        <v>185558</v>
      </c>
      <c r="C185955" s="1" t="s">
        <v>60</v>
      </c>
    </row>
    <row r="185956" spans="1:3" x14ac:dyDescent="0.2">
      <c r="A185956" s="1">
        <v>246715</v>
      </c>
      <c r="B185956" s="1" t="s">
        <v>185559</v>
      </c>
      <c r="C185956" s="1" t="s">
        <v>60</v>
      </c>
    </row>
    <row r="185957" spans="1:3" x14ac:dyDescent="0.2">
      <c r="A185957" s="1">
        <v>246717</v>
      </c>
      <c r="B185957" s="1" t="s">
        <v>185560</v>
      </c>
      <c r="C185957" s="1" t="s">
        <v>60</v>
      </c>
    </row>
    <row r="185958" spans="1:3" x14ac:dyDescent="0.2">
      <c r="A185958" s="1">
        <v>246718</v>
      </c>
      <c r="B185958" s="1" t="s">
        <v>185561</v>
      </c>
      <c r="C185958" s="1" t="s">
        <v>60</v>
      </c>
    </row>
    <row r="185959" spans="1:3" x14ac:dyDescent="0.2">
      <c r="A185959" s="1">
        <v>246720</v>
      </c>
      <c r="B185959" s="1" t="s">
        <v>185562</v>
      </c>
      <c r="C185959" s="1" t="s">
        <v>60</v>
      </c>
    </row>
    <row r="185960" spans="1:3" x14ac:dyDescent="0.2">
      <c r="A185960" s="1">
        <v>246721</v>
      </c>
      <c r="B185960" s="1" t="s">
        <v>185563</v>
      </c>
      <c r="C185960" s="1" t="s">
        <v>60</v>
      </c>
    </row>
    <row r="185961" spans="1:3" x14ac:dyDescent="0.2">
      <c r="A185961" s="1">
        <v>246722</v>
      </c>
      <c r="B185961" s="1" t="s">
        <v>185564</v>
      </c>
      <c r="C185961" s="1" t="s">
        <v>60</v>
      </c>
    </row>
    <row r="185962" spans="1:3" x14ac:dyDescent="0.2">
      <c r="A185962" s="1">
        <v>246723</v>
      </c>
      <c r="B185962" s="1" t="s">
        <v>185565</v>
      </c>
      <c r="C185962" s="1" t="s">
        <v>60</v>
      </c>
    </row>
    <row r="185963" spans="1:3" x14ac:dyDescent="0.2">
      <c r="A185963" s="1">
        <v>246724</v>
      </c>
      <c r="B185963" s="1" t="s">
        <v>185566</v>
      </c>
      <c r="C185963" s="1" t="s">
        <v>60</v>
      </c>
    </row>
    <row r="185964" spans="1:3" x14ac:dyDescent="0.2">
      <c r="A185964" s="1">
        <v>246725</v>
      </c>
      <c r="B185964" s="1" t="s">
        <v>185567</v>
      </c>
      <c r="C185964" s="1" t="s">
        <v>60</v>
      </c>
    </row>
    <row r="185965" spans="1:3" x14ac:dyDescent="0.2">
      <c r="A185965" s="1">
        <v>246726</v>
      </c>
      <c r="B185965" s="1" t="s">
        <v>185568</v>
      </c>
      <c r="C185965" s="1" t="s">
        <v>60</v>
      </c>
    </row>
    <row r="185966" spans="1:3" x14ac:dyDescent="0.2">
      <c r="A185966" s="1">
        <v>246727</v>
      </c>
      <c r="B185966" s="1" t="s">
        <v>185569</v>
      </c>
      <c r="C185966" s="1" t="s">
        <v>60</v>
      </c>
    </row>
    <row r="185967" spans="1:3" x14ac:dyDescent="0.2">
      <c r="A185967" s="1">
        <v>246728</v>
      </c>
      <c r="B185967" s="1" t="s">
        <v>185570</v>
      </c>
      <c r="C185967" s="1" t="s">
        <v>60</v>
      </c>
    </row>
    <row r="185968" spans="1:3" x14ac:dyDescent="0.2">
      <c r="A185968" s="1">
        <v>246729</v>
      </c>
      <c r="B185968" s="1" t="s">
        <v>185571</v>
      </c>
      <c r="C185968" s="1" t="s">
        <v>60</v>
      </c>
    </row>
    <row r="185969" spans="1:4" x14ac:dyDescent="0.2">
      <c r="A185969" s="1">
        <v>246732</v>
      </c>
      <c r="B185969" s="1" t="s">
        <v>185572</v>
      </c>
      <c r="C185969" s="1" t="s">
        <v>60</v>
      </c>
    </row>
    <row r="185970" spans="1:4" x14ac:dyDescent="0.2">
      <c r="A185970" s="1">
        <v>246733</v>
      </c>
      <c r="B185970" s="1" t="s">
        <v>185573</v>
      </c>
      <c r="C185970" s="1" t="s">
        <v>60</v>
      </c>
    </row>
    <row r="185971" spans="1:4" x14ac:dyDescent="0.2">
      <c r="A185971" s="1">
        <v>246734</v>
      </c>
      <c r="B185971" s="1" t="s">
        <v>185574</v>
      </c>
      <c r="C185971" s="1" t="s">
        <v>60</v>
      </c>
    </row>
    <row r="185972" spans="1:4" x14ac:dyDescent="0.2">
      <c r="A185972" s="1">
        <v>246735</v>
      </c>
      <c r="B185972" s="1" t="s">
        <v>185575</v>
      </c>
      <c r="C185972" s="1" t="s">
        <v>60</v>
      </c>
    </row>
    <row r="185973" spans="1:4" x14ac:dyDescent="0.2">
      <c r="A185973" s="1">
        <v>246737</v>
      </c>
      <c r="B185973" s="1" t="s">
        <v>185576</v>
      </c>
      <c r="C185973" s="1" t="s">
        <v>60</v>
      </c>
    </row>
    <row r="185974" spans="1:4" x14ac:dyDescent="0.2">
      <c r="A185974" s="1">
        <v>246738</v>
      </c>
      <c r="B185974" s="1" t="s">
        <v>185577</v>
      </c>
      <c r="C185974" s="1" t="s">
        <v>60</v>
      </c>
    </row>
    <row r="185975" spans="1:4" x14ac:dyDescent="0.2">
      <c r="A185975" s="1">
        <v>246739</v>
      </c>
      <c r="B185975" s="1" t="s">
        <v>185578</v>
      </c>
      <c r="C185975" s="1" t="s">
        <v>60</v>
      </c>
    </row>
    <row r="185976" spans="1:4" x14ac:dyDescent="0.2">
      <c r="A185976" s="1">
        <v>246740</v>
      </c>
      <c r="B185976" s="1" t="s">
        <v>185579</v>
      </c>
      <c r="C185976" s="1" t="s">
        <v>60</v>
      </c>
    </row>
    <row r="185977" spans="1:4" x14ac:dyDescent="0.2">
      <c r="A185977" s="1">
        <v>246743</v>
      </c>
      <c r="B185977" s="1" t="s">
        <v>185580</v>
      </c>
      <c r="C185977" s="1" t="s">
        <v>60</v>
      </c>
    </row>
    <row r="185978" spans="1:4" x14ac:dyDescent="0.2">
      <c r="A185978" s="1">
        <v>246745</v>
      </c>
      <c r="B185978" s="1" t="s">
        <v>185581</v>
      </c>
      <c r="C185978" s="1" t="s">
        <v>60</v>
      </c>
    </row>
    <row r="185979" spans="1:4" x14ac:dyDescent="0.2">
      <c r="A185979" s="1">
        <v>246746</v>
      </c>
      <c r="B185979" s="1" t="s">
        <v>185582</v>
      </c>
      <c r="C185979" s="1" t="s">
        <v>60</v>
      </c>
    </row>
    <row r="185980" spans="1:4" x14ac:dyDescent="0.2">
      <c r="A185980" s="1">
        <v>246751</v>
      </c>
      <c r="B185980" s="1" t="s">
        <v>185583</v>
      </c>
      <c r="C185980" s="1" t="s">
        <v>5</v>
      </c>
    </row>
    <row r="185981" spans="1:4" x14ac:dyDescent="0.2">
      <c r="A185981" s="1">
        <v>246754</v>
      </c>
      <c r="B185981" s="1" t="s">
        <v>185584</v>
      </c>
      <c r="C185981" s="1" t="s">
        <v>60</v>
      </c>
      <c r="D185981" s="1" t="s">
        <v>61</v>
      </c>
    </row>
    <row r="185982" spans="1:4" x14ac:dyDescent="0.2">
      <c r="A185982" s="1">
        <v>246766</v>
      </c>
      <c r="B185982" s="1" t="s">
        <v>185585</v>
      </c>
      <c r="C185982" s="1" t="s">
        <v>5</v>
      </c>
    </row>
    <row r="185983" spans="1:4" x14ac:dyDescent="0.2">
      <c r="A185983" s="1">
        <v>246771</v>
      </c>
      <c r="B185983" s="1" t="s">
        <v>185586</v>
      </c>
      <c r="C185983" s="1" t="s">
        <v>5</v>
      </c>
    </row>
    <row r="185984" spans="1:4" x14ac:dyDescent="0.2">
      <c r="A185984" s="1">
        <v>246781</v>
      </c>
      <c r="B185984" s="1" t="s">
        <v>185587</v>
      </c>
      <c r="C185984" s="1" t="s">
        <v>5</v>
      </c>
      <c r="D185984" s="1" t="s">
        <v>61</v>
      </c>
    </row>
    <row r="185985" spans="1:3" x14ac:dyDescent="0.2">
      <c r="A185985" s="1">
        <v>246793</v>
      </c>
      <c r="B185985" s="1" t="s">
        <v>185588</v>
      </c>
      <c r="C185985" s="1" t="s">
        <v>5</v>
      </c>
    </row>
    <row r="185986" spans="1:3" x14ac:dyDescent="0.2">
      <c r="A185986" s="1">
        <v>246805</v>
      </c>
      <c r="B185986" s="1" t="s">
        <v>185589</v>
      </c>
      <c r="C185986" s="1" t="s">
        <v>5</v>
      </c>
    </row>
    <row r="185987" spans="1:3" x14ac:dyDescent="0.2">
      <c r="A185987" s="1">
        <v>246806</v>
      </c>
      <c r="B185987" s="1" t="s">
        <v>185590</v>
      </c>
      <c r="C185987" s="1" t="s">
        <v>5</v>
      </c>
    </row>
    <row r="185988" spans="1:3" x14ac:dyDescent="0.2">
      <c r="A185988" s="1">
        <v>246810</v>
      </c>
      <c r="B185988" s="1" t="s">
        <v>185591</v>
      </c>
      <c r="C185988" s="1" t="s">
        <v>60</v>
      </c>
    </row>
    <row r="185989" spans="1:3" x14ac:dyDescent="0.2">
      <c r="A185989" s="1">
        <v>246816</v>
      </c>
      <c r="B185989" s="1" t="s">
        <v>185592</v>
      </c>
      <c r="C185989" s="1" t="s">
        <v>5</v>
      </c>
    </row>
    <row r="185990" spans="1:3" x14ac:dyDescent="0.2">
      <c r="A185990" s="1">
        <v>246826</v>
      </c>
      <c r="B185990" s="1" t="s">
        <v>185593</v>
      </c>
      <c r="C185990" s="1" t="s">
        <v>5</v>
      </c>
    </row>
    <row r="185991" spans="1:3" x14ac:dyDescent="0.2">
      <c r="A185991" s="1">
        <v>246827</v>
      </c>
      <c r="B185991" s="1" t="s">
        <v>185594</v>
      </c>
      <c r="C185991" s="1" t="s">
        <v>5</v>
      </c>
    </row>
    <row r="185992" spans="1:3" x14ac:dyDescent="0.2">
      <c r="A185992" s="1">
        <v>246829</v>
      </c>
      <c r="B185992" s="1" t="s">
        <v>185595</v>
      </c>
      <c r="C185992" s="1" t="s">
        <v>5</v>
      </c>
    </row>
    <row r="185993" spans="1:3" x14ac:dyDescent="0.2">
      <c r="A185993" s="1">
        <v>246831</v>
      </c>
      <c r="B185993" s="1" t="s">
        <v>185596</v>
      </c>
      <c r="C185993" s="1" t="s">
        <v>60</v>
      </c>
    </row>
    <row r="185994" spans="1:3" x14ac:dyDescent="0.2">
      <c r="A185994" s="1">
        <v>246834</v>
      </c>
      <c r="B185994" s="1" t="s">
        <v>185597</v>
      </c>
      <c r="C185994" s="1" t="s">
        <v>60</v>
      </c>
    </row>
    <row r="185995" spans="1:3" x14ac:dyDescent="0.2">
      <c r="A185995" s="1">
        <v>246840</v>
      </c>
      <c r="B185995" s="1" t="s">
        <v>185598</v>
      </c>
      <c r="C185995" s="1" t="s">
        <v>5</v>
      </c>
    </row>
    <row r="185996" spans="1:3" x14ac:dyDescent="0.2">
      <c r="A185996" s="1">
        <v>246845</v>
      </c>
      <c r="B185996" s="1" t="s">
        <v>185599</v>
      </c>
      <c r="C185996" s="1" t="s">
        <v>60</v>
      </c>
    </row>
    <row r="185997" spans="1:3" x14ac:dyDescent="0.2">
      <c r="A185997" s="1">
        <v>246847</v>
      </c>
      <c r="B185997" s="1" t="s">
        <v>185600</v>
      </c>
      <c r="C185997" s="1" t="s">
        <v>5</v>
      </c>
    </row>
    <row r="185998" spans="1:3" x14ac:dyDescent="0.2">
      <c r="A185998" s="1">
        <v>246858</v>
      </c>
      <c r="B185998" s="1" t="s">
        <v>185601</v>
      </c>
      <c r="C185998" s="1" t="s">
        <v>5</v>
      </c>
    </row>
    <row r="185999" spans="1:3" x14ac:dyDescent="0.2">
      <c r="A185999" s="1">
        <v>246872</v>
      </c>
      <c r="B185999" s="1" t="s">
        <v>185602</v>
      </c>
      <c r="C185999" s="1" t="s">
        <v>5</v>
      </c>
    </row>
    <row r="186000" spans="1:3" x14ac:dyDescent="0.2">
      <c r="A186000" s="1">
        <v>246893</v>
      </c>
      <c r="B186000" s="1" t="s">
        <v>185603</v>
      </c>
      <c r="C186000" s="1" t="s">
        <v>307</v>
      </c>
    </row>
    <row r="186001" spans="1:3" x14ac:dyDescent="0.2">
      <c r="A186001" s="1">
        <v>246899</v>
      </c>
      <c r="B186001" s="1" t="s">
        <v>185604</v>
      </c>
      <c r="C186001" s="1" t="s">
        <v>5</v>
      </c>
    </row>
    <row r="186002" spans="1:3" x14ac:dyDescent="0.2">
      <c r="A186002" s="1">
        <v>246901</v>
      </c>
      <c r="B186002" s="1" t="s">
        <v>185605</v>
      </c>
      <c r="C186002" s="1" t="s">
        <v>60</v>
      </c>
    </row>
    <row r="186003" spans="1:3" x14ac:dyDescent="0.2">
      <c r="A186003" s="1">
        <v>246904</v>
      </c>
      <c r="B186003" s="1" t="s">
        <v>185606</v>
      </c>
      <c r="C186003" s="1" t="s">
        <v>60</v>
      </c>
    </row>
    <row r="186004" spans="1:3" x14ac:dyDescent="0.2">
      <c r="A186004" s="1">
        <v>246905</v>
      </c>
      <c r="B186004" s="1" t="s">
        <v>185607</v>
      </c>
      <c r="C186004" s="1" t="s">
        <v>60</v>
      </c>
    </row>
    <row r="186005" spans="1:3" x14ac:dyDescent="0.2">
      <c r="A186005" s="1">
        <v>246908</v>
      </c>
      <c r="B186005" s="1" t="s">
        <v>185608</v>
      </c>
      <c r="C186005" s="1" t="s">
        <v>60</v>
      </c>
    </row>
    <row r="186006" spans="1:3" x14ac:dyDescent="0.2">
      <c r="A186006" s="1">
        <v>246915</v>
      </c>
      <c r="B186006" s="1" t="s">
        <v>185609</v>
      </c>
      <c r="C186006" s="1" t="s">
        <v>5</v>
      </c>
    </row>
    <row r="186007" spans="1:3" x14ac:dyDescent="0.2">
      <c r="A186007" s="1">
        <v>247230</v>
      </c>
      <c r="B186007" s="1" t="s">
        <v>185610</v>
      </c>
      <c r="C186007" s="1" t="s">
        <v>5</v>
      </c>
    </row>
    <row r="186008" spans="1:3" x14ac:dyDescent="0.2">
      <c r="A186008" s="1">
        <v>247231</v>
      </c>
      <c r="B186008" s="1" t="s">
        <v>185611</v>
      </c>
      <c r="C186008" s="1" t="s">
        <v>60</v>
      </c>
    </row>
    <row r="186009" spans="1:3" x14ac:dyDescent="0.2">
      <c r="A186009" s="1">
        <v>247244</v>
      </c>
      <c r="B186009" s="1" t="s">
        <v>185612</v>
      </c>
      <c r="C186009" s="1" t="s">
        <v>60</v>
      </c>
    </row>
    <row r="186010" spans="1:3" x14ac:dyDescent="0.2">
      <c r="A186010" s="1">
        <v>247259</v>
      </c>
      <c r="B186010" s="1" t="s">
        <v>185613</v>
      </c>
      <c r="C186010" s="1" t="s">
        <v>60</v>
      </c>
    </row>
    <row r="186011" spans="1:3" x14ac:dyDescent="0.2">
      <c r="A186011" s="1">
        <v>247300</v>
      </c>
      <c r="B186011" s="1" t="s">
        <v>185614</v>
      </c>
      <c r="C186011" s="1" t="s">
        <v>60</v>
      </c>
    </row>
    <row r="186012" spans="1:3" x14ac:dyDescent="0.2">
      <c r="A186012" s="1">
        <v>247313</v>
      </c>
      <c r="B186012" s="1" t="s">
        <v>185615</v>
      </c>
      <c r="C186012" s="1" t="s">
        <v>60</v>
      </c>
    </row>
    <row r="186013" spans="1:3" x14ac:dyDescent="0.2">
      <c r="A186013" s="1">
        <v>247328</v>
      </c>
      <c r="B186013" s="1" t="s">
        <v>185616</v>
      </c>
      <c r="C186013" s="1" t="s">
        <v>60</v>
      </c>
    </row>
    <row r="186014" spans="1:3" x14ac:dyDescent="0.2">
      <c r="A186014" s="1">
        <v>247332</v>
      </c>
      <c r="B186014" s="1" t="s">
        <v>185617</v>
      </c>
      <c r="C186014" s="1" t="s">
        <v>60</v>
      </c>
    </row>
    <row r="186015" spans="1:3" x14ac:dyDescent="0.2">
      <c r="A186015" s="1">
        <v>247370</v>
      </c>
      <c r="B186015" s="1" t="s">
        <v>185618</v>
      </c>
      <c r="C186015" s="1" t="s">
        <v>60</v>
      </c>
    </row>
    <row r="186016" spans="1:3" x14ac:dyDescent="0.2">
      <c r="A186016" s="1">
        <v>247373</v>
      </c>
      <c r="B186016" s="1" t="s">
        <v>185619</v>
      </c>
      <c r="C186016" s="1" t="s">
        <v>5</v>
      </c>
    </row>
    <row r="186017" spans="1:3" x14ac:dyDescent="0.2">
      <c r="A186017" s="1">
        <v>247375</v>
      </c>
      <c r="B186017" s="1" t="s">
        <v>185620</v>
      </c>
      <c r="C186017" s="1" t="s">
        <v>5</v>
      </c>
    </row>
    <row r="186018" spans="1:3" x14ac:dyDescent="0.2">
      <c r="A186018" s="1">
        <v>247386</v>
      </c>
      <c r="B186018" s="1" t="s">
        <v>185621</v>
      </c>
      <c r="C186018" s="1" t="s">
        <v>60</v>
      </c>
    </row>
    <row r="186019" spans="1:3" x14ac:dyDescent="0.2">
      <c r="A186019" s="1">
        <v>247388</v>
      </c>
      <c r="B186019" s="1" t="s">
        <v>185622</v>
      </c>
      <c r="C186019" s="1" t="s">
        <v>60</v>
      </c>
    </row>
    <row r="186020" spans="1:3" x14ac:dyDescent="0.2">
      <c r="A186020" s="1">
        <v>247392</v>
      </c>
      <c r="B186020" s="1" t="s">
        <v>185623</v>
      </c>
      <c r="C186020" s="1" t="s">
        <v>60</v>
      </c>
    </row>
    <row r="186021" spans="1:3" x14ac:dyDescent="0.2">
      <c r="A186021" s="1">
        <v>247410</v>
      </c>
      <c r="B186021" s="1" t="s">
        <v>185624</v>
      </c>
      <c r="C186021" s="1" t="s">
        <v>60</v>
      </c>
    </row>
    <row r="186022" spans="1:3" x14ac:dyDescent="0.2">
      <c r="A186022" s="1">
        <v>247412</v>
      </c>
      <c r="B186022" s="1" t="s">
        <v>185625</v>
      </c>
      <c r="C186022" s="1" t="s">
        <v>60</v>
      </c>
    </row>
    <row r="186023" spans="1:3" x14ac:dyDescent="0.2">
      <c r="A186023" s="1">
        <v>247413</v>
      </c>
      <c r="B186023" s="1" t="s">
        <v>185626</v>
      </c>
      <c r="C186023" s="1" t="s">
        <v>60</v>
      </c>
    </row>
    <row r="186024" spans="1:3" x14ac:dyDescent="0.2">
      <c r="A186024" s="1">
        <v>247414</v>
      </c>
      <c r="B186024" s="1" t="s">
        <v>185627</v>
      </c>
      <c r="C186024" s="1" t="s">
        <v>60</v>
      </c>
    </row>
    <row r="186025" spans="1:3" x14ac:dyDescent="0.2">
      <c r="A186025" s="1">
        <v>247415</v>
      </c>
      <c r="B186025" s="1" t="s">
        <v>185628</v>
      </c>
      <c r="C186025" s="1" t="s">
        <v>60</v>
      </c>
    </row>
    <row r="186026" spans="1:3" x14ac:dyDescent="0.2">
      <c r="A186026" s="1">
        <v>247416</v>
      </c>
      <c r="B186026" s="1" t="s">
        <v>185629</v>
      </c>
      <c r="C186026" s="1" t="s">
        <v>60</v>
      </c>
    </row>
    <row r="186027" spans="1:3" x14ac:dyDescent="0.2">
      <c r="A186027" s="1">
        <v>247417</v>
      </c>
      <c r="B186027" s="1" t="s">
        <v>185630</v>
      </c>
      <c r="C186027" s="1" t="s">
        <v>60</v>
      </c>
    </row>
    <row r="186028" spans="1:3" x14ac:dyDescent="0.2">
      <c r="A186028" s="1">
        <v>247418</v>
      </c>
      <c r="B186028" s="1" t="s">
        <v>185631</v>
      </c>
      <c r="C186028" s="1" t="s">
        <v>60</v>
      </c>
    </row>
    <row r="186029" spans="1:3" x14ac:dyDescent="0.2">
      <c r="A186029" s="1">
        <v>247419</v>
      </c>
      <c r="B186029" s="1" t="s">
        <v>185632</v>
      </c>
      <c r="C186029" s="1" t="s">
        <v>60</v>
      </c>
    </row>
    <row r="186030" spans="1:3" x14ac:dyDescent="0.2">
      <c r="A186030" s="1">
        <v>247420</v>
      </c>
      <c r="B186030" s="1" t="s">
        <v>185633</v>
      </c>
      <c r="C186030" s="1" t="s">
        <v>60</v>
      </c>
    </row>
    <row r="186031" spans="1:3" x14ac:dyDescent="0.2">
      <c r="A186031" s="1">
        <v>247421</v>
      </c>
      <c r="B186031" s="1" t="s">
        <v>185634</v>
      </c>
      <c r="C186031" s="1" t="s">
        <v>60</v>
      </c>
    </row>
    <row r="186032" spans="1:3" x14ac:dyDescent="0.2">
      <c r="A186032" s="1">
        <v>247422</v>
      </c>
      <c r="B186032" s="1" t="s">
        <v>185635</v>
      </c>
      <c r="C186032" s="1" t="s">
        <v>60</v>
      </c>
    </row>
    <row r="186033" spans="1:3" x14ac:dyDescent="0.2">
      <c r="A186033" s="1">
        <v>247423</v>
      </c>
      <c r="B186033" s="1" t="s">
        <v>185636</v>
      </c>
      <c r="C186033" s="1" t="s">
        <v>60</v>
      </c>
    </row>
    <row r="186034" spans="1:3" x14ac:dyDescent="0.2">
      <c r="A186034" s="1">
        <v>247424</v>
      </c>
      <c r="B186034" s="1" t="s">
        <v>185637</v>
      </c>
      <c r="C186034" s="1" t="s">
        <v>60</v>
      </c>
    </row>
    <row r="186035" spans="1:3" x14ac:dyDescent="0.2">
      <c r="A186035" s="1">
        <v>247425</v>
      </c>
      <c r="B186035" s="1" t="s">
        <v>185638</v>
      </c>
      <c r="C186035" s="1" t="s">
        <v>60</v>
      </c>
    </row>
    <row r="186036" spans="1:3" x14ac:dyDescent="0.2">
      <c r="A186036" s="1">
        <v>247426</v>
      </c>
      <c r="B186036" s="1" t="s">
        <v>185639</v>
      </c>
      <c r="C186036" s="1" t="s">
        <v>60</v>
      </c>
    </row>
    <row r="186037" spans="1:3" x14ac:dyDescent="0.2">
      <c r="A186037" s="1">
        <v>247427</v>
      </c>
      <c r="B186037" s="1" t="s">
        <v>185640</v>
      </c>
      <c r="C186037" s="1" t="s">
        <v>60</v>
      </c>
    </row>
    <row r="186038" spans="1:3" x14ac:dyDescent="0.2">
      <c r="A186038" s="1">
        <v>247428</v>
      </c>
      <c r="B186038" s="1" t="s">
        <v>185641</v>
      </c>
      <c r="C186038" s="1" t="s">
        <v>60</v>
      </c>
    </row>
    <row r="186039" spans="1:3" x14ac:dyDescent="0.2">
      <c r="A186039" s="1">
        <v>247429</v>
      </c>
      <c r="B186039" s="1" t="s">
        <v>185642</v>
      </c>
      <c r="C186039" s="1" t="s">
        <v>60</v>
      </c>
    </row>
    <row r="186040" spans="1:3" x14ac:dyDescent="0.2">
      <c r="A186040" s="1">
        <v>247430</v>
      </c>
      <c r="B186040" s="1" t="s">
        <v>185643</v>
      </c>
      <c r="C186040" s="1" t="s">
        <v>60</v>
      </c>
    </row>
    <row r="186041" spans="1:3" x14ac:dyDescent="0.2">
      <c r="A186041" s="1">
        <v>247432</v>
      </c>
      <c r="B186041" s="1" t="s">
        <v>185644</v>
      </c>
      <c r="C186041" s="1" t="s">
        <v>60</v>
      </c>
    </row>
    <row r="186042" spans="1:3" x14ac:dyDescent="0.2">
      <c r="A186042" s="1">
        <v>247433</v>
      </c>
      <c r="B186042" s="1" t="s">
        <v>185645</v>
      </c>
      <c r="C186042" s="1" t="s">
        <v>60</v>
      </c>
    </row>
    <row r="186043" spans="1:3" x14ac:dyDescent="0.2">
      <c r="A186043" s="1">
        <v>247434</v>
      </c>
      <c r="B186043" s="1" t="s">
        <v>185646</v>
      </c>
      <c r="C186043" s="1" t="s">
        <v>60</v>
      </c>
    </row>
    <row r="186044" spans="1:3" x14ac:dyDescent="0.2">
      <c r="A186044" s="1">
        <v>247435</v>
      </c>
      <c r="B186044" s="1" t="s">
        <v>185647</v>
      </c>
      <c r="C186044" s="1" t="s">
        <v>60</v>
      </c>
    </row>
    <row r="186045" spans="1:3" x14ac:dyDescent="0.2">
      <c r="A186045" s="1">
        <v>247436</v>
      </c>
      <c r="B186045" s="1" t="s">
        <v>185648</v>
      </c>
      <c r="C186045" s="1" t="s">
        <v>60</v>
      </c>
    </row>
    <row r="186046" spans="1:3" x14ac:dyDescent="0.2">
      <c r="A186046" s="1">
        <v>247437</v>
      </c>
      <c r="B186046" s="1" t="s">
        <v>185649</v>
      </c>
      <c r="C186046" s="1" t="s">
        <v>60</v>
      </c>
    </row>
    <row r="186047" spans="1:3" x14ac:dyDescent="0.2">
      <c r="A186047" s="1">
        <v>247438</v>
      </c>
      <c r="B186047" s="1" t="s">
        <v>185650</v>
      </c>
      <c r="C186047" s="1" t="s">
        <v>60</v>
      </c>
    </row>
    <row r="186048" spans="1:3" x14ac:dyDescent="0.2">
      <c r="A186048" s="1">
        <v>247439</v>
      </c>
      <c r="B186048" s="1" t="s">
        <v>185651</v>
      </c>
      <c r="C186048" s="1" t="s">
        <v>60</v>
      </c>
    </row>
    <row r="186049" spans="1:3" x14ac:dyDescent="0.2">
      <c r="A186049" s="1">
        <v>247441</v>
      </c>
      <c r="B186049" s="1" t="s">
        <v>185652</v>
      </c>
      <c r="C186049" s="1" t="s">
        <v>60</v>
      </c>
    </row>
    <row r="186050" spans="1:3" x14ac:dyDescent="0.2">
      <c r="A186050" s="1">
        <v>247442</v>
      </c>
      <c r="B186050" s="1" t="s">
        <v>185653</v>
      </c>
      <c r="C186050" s="1" t="s">
        <v>60</v>
      </c>
    </row>
    <row r="186051" spans="1:3" x14ac:dyDescent="0.2">
      <c r="A186051" s="1">
        <v>247443</v>
      </c>
      <c r="B186051" s="1" t="s">
        <v>185654</v>
      </c>
      <c r="C186051" s="1" t="s">
        <v>60</v>
      </c>
    </row>
    <row r="186052" spans="1:3" x14ac:dyDescent="0.2">
      <c r="A186052" s="1">
        <v>247444</v>
      </c>
      <c r="B186052" s="1" t="s">
        <v>185655</v>
      </c>
      <c r="C186052" s="1" t="s">
        <v>60</v>
      </c>
    </row>
    <row r="186053" spans="1:3" x14ac:dyDescent="0.2">
      <c r="A186053" s="1">
        <v>247445</v>
      </c>
      <c r="B186053" s="1" t="s">
        <v>185656</v>
      </c>
      <c r="C186053" s="1" t="s">
        <v>60</v>
      </c>
    </row>
    <row r="186054" spans="1:3" x14ac:dyDescent="0.2">
      <c r="A186054" s="1">
        <v>247446</v>
      </c>
      <c r="B186054" s="1" t="s">
        <v>185657</v>
      </c>
      <c r="C186054" s="1" t="s">
        <v>60</v>
      </c>
    </row>
    <row r="186055" spans="1:3" x14ac:dyDescent="0.2">
      <c r="A186055" s="1">
        <v>247447</v>
      </c>
      <c r="B186055" s="1" t="s">
        <v>185658</v>
      </c>
      <c r="C186055" s="1" t="s">
        <v>60</v>
      </c>
    </row>
    <row r="186056" spans="1:3" x14ac:dyDescent="0.2">
      <c r="A186056" s="1">
        <v>247448</v>
      </c>
      <c r="B186056" s="1" t="s">
        <v>185659</v>
      </c>
      <c r="C186056" s="1" t="s">
        <v>60</v>
      </c>
    </row>
    <row r="186057" spans="1:3" x14ac:dyDescent="0.2">
      <c r="A186057" s="1">
        <v>247449</v>
      </c>
      <c r="B186057" s="1" t="s">
        <v>185660</v>
      </c>
      <c r="C186057" s="1" t="s">
        <v>60</v>
      </c>
    </row>
    <row r="186058" spans="1:3" x14ac:dyDescent="0.2">
      <c r="A186058" s="1">
        <v>247450</v>
      </c>
      <c r="B186058" s="1" t="s">
        <v>185661</v>
      </c>
      <c r="C186058" s="1" t="s">
        <v>5</v>
      </c>
    </row>
    <row r="186059" spans="1:3" x14ac:dyDescent="0.2">
      <c r="A186059" s="1">
        <v>247452</v>
      </c>
      <c r="B186059" s="1" t="s">
        <v>185662</v>
      </c>
      <c r="C186059" s="1" t="s">
        <v>5</v>
      </c>
    </row>
    <row r="186060" spans="1:3" x14ac:dyDescent="0.2">
      <c r="A186060" s="1">
        <v>247453</v>
      </c>
      <c r="B186060" s="1" t="s">
        <v>185663</v>
      </c>
      <c r="C186060" s="1" t="s">
        <v>5</v>
      </c>
    </row>
    <row r="186061" spans="1:3" x14ac:dyDescent="0.2">
      <c r="A186061" s="1">
        <v>247460</v>
      </c>
      <c r="B186061" s="1" t="s">
        <v>185664</v>
      </c>
      <c r="C186061" s="1" t="s">
        <v>60</v>
      </c>
    </row>
    <row r="186062" spans="1:3" x14ac:dyDescent="0.2">
      <c r="A186062" s="1">
        <v>247461</v>
      </c>
      <c r="B186062" s="1" t="s">
        <v>185665</v>
      </c>
      <c r="C186062" s="1" t="s">
        <v>60</v>
      </c>
    </row>
    <row r="186063" spans="1:3" x14ac:dyDescent="0.2">
      <c r="A186063" s="1">
        <v>247462</v>
      </c>
      <c r="B186063" s="1" t="s">
        <v>185666</v>
      </c>
      <c r="C186063" s="1" t="s">
        <v>60</v>
      </c>
    </row>
    <row r="186064" spans="1:3" x14ac:dyDescent="0.2">
      <c r="A186064" s="1">
        <v>247463</v>
      </c>
      <c r="B186064" s="1" t="s">
        <v>185667</v>
      </c>
      <c r="C186064" s="1" t="s">
        <v>60</v>
      </c>
    </row>
    <row r="186065" spans="1:3" x14ac:dyDescent="0.2">
      <c r="A186065" s="1">
        <v>247464</v>
      </c>
      <c r="B186065" s="1" t="s">
        <v>185668</v>
      </c>
      <c r="C186065" s="1" t="s">
        <v>60</v>
      </c>
    </row>
    <row r="186066" spans="1:3" x14ac:dyDescent="0.2">
      <c r="A186066" s="1">
        <v>247465</v>
      </c>
      <c r="B186066" s="1" t="s">
        <v>185669</v>
      </c>
      <c r="C186066" s="1" t="s">
        <v>60</v>
      </c>
    </row>
    <row r="186067" spans="1:3" x14ac:dyDescent="0.2">
      <c r="A186067" s="1">
        <v>247466</v>
      </c>
      <c r="B186067" s="1" t="s">
        <v>185670</v>
      </c>
      <c r="C186067" s="1" t="s">
        <v>60</v>
      </c>
    </row>
    <row r="186068" spans="1:3" x14ac:dyDescent="0.2">
      <c r="A186068" s="1">
        <v>247467</v>
      </c>
      <c r="B186068" s="1" t="s">
        <v>185671</v>
      </c>
      <c r="C186068" s="1" t="s">
        <v>60</v>
      </c>
    </row>
    <row r="186069" spans="1:3" x14ac:dyDescent="0.2">
      <c r="A186069" s="1">
        <v>247468</v>
      </c>
      <c r="B186069" s="1" t="s">
        <v>185672</v>
      </c>
      <c r="C186069" s="1" t="s">
        <v>60</v>
      </c>
    </row>
    <row r="186070" spans="1:3" x14ac:dyDescent="0.2">
      <c r="A186070" s="1">
        <v>247469</v>
      </c>
      <c r="B186070" s="1" t="s">
        <v>185673</v>
      </c>
      <c r="C186070" s="1" t="s">
        <v>60</v>
      </c>
    </row>
    <row r="186071" spans="1:3" x14ac:dyDescent="0.2">
      <c r="A186071" s="1">
        <v>247472</v>
      </c>
      <c r="B186071" s="1" t="s">
        <v>185674</v>
      </c>
      <c r="C186071" s="1" t="s">
        <v>5</v>
      </c>
    </row>
    <row r="186072" spans="1:3" x14ac:dyDescent="0.2">
      <c r="A186072" s="1">
        <v>247473</v>
      </c>
      <c r="B186072" s="1" t="s">
        <v>185675</v>
      </c>
      <c r="C186072" s="1" t="s">
        <v>60</v>
      </c>
    </row>
    <row r="186073" spans="1:3" x14ac:dyDescent="0.2">
      <c r="A186073" s="1">
        <v>247474</v>
      </c>
      <c r="B186073" s="1" t="s">
        <v>185676</v>
      </c>
      <c r="C186073" s="1" t="s">
        <v>5</v>
      </c>
    </row>
    <row r="186074" spans="1:3" x14ac:dyDescent="0.2">
      <c r="A186074" s="1">
        <v>247475</v>
      </c>
      <c r="B186074" s="1" t="s">
        <v>185677</v>
      </c>
      <c r="C186074" s="1" t="s">
        <v>5</v>
      </c>
    </row>
    <row r="186075" spans="1:3" x14ac:dyDescent="0.2">
      <c r="A186075" s="1">
        <v>247476</v>
      </c>
      <c r="B186075" s="1" t="s">
        <v>185678</v>
      </c>
      <c r="C186075" s="1" t="s">
        <v>60</v>
      </c>
    </row>
    <row r="186076" spans="1:3" x14ac:dyDescent="0.2">
      <c r="A186076" s="1">
        <v>247477</v>
      </c>
      <c r="B186076" s="1" t="s">
        <v>185679</v>
      </c>
      <c r="C186076" s="1" t="s">
        <v>60</v>
      </c>
    </row>
    <row r="186077" spans="1:3" x14ac:dyDescent="0.2">
      <c r="A186077" s="1">
        <v>247478</v>
      </c>
      <c r="B186077" s="1" t="s">
        <v>185680</v>
      </c>
      <c r="C186077" s="1" t="s">
        <v>5</v>
      </c>
    </row>
    <row r="186078" spans="1:3" x14ac:dyDescent="0.2">
      <c r="A186078" s="1">
        <v>247479</v>
      </c>
      <c r="B186078" s="1" t="s">
        <v>185681</v>
      </c>
      <c r="C186078" s="1" t="s">
        <v>5</v>
      </c>
    </row>
    <row r="186079" spans="1:3" x14ac:dyDescent="0.2">
      <c r="A186079" s="1">
        <v>247480</v>
      </c>
      <c r="B186079" s="1" t="s">
        <v>185682</v>
      </c>
      <c r="C186079" s="1" t="s">
        <v>5</v>
      </c>
    </row>
    <row r="186080" spans="1:3" x14ac:dyDescent="0.2">
      <c r="A186080" s="1">
        <v>247481</v>
      </c>
      <c r="B186080" s="1" t="s">
        <v>185683</v>
      </c>
      <c r="C186080" s="1" t="s">
        <v>60</v>
      </c>
    </row>
    <row r="186081" spans="1:3" x14ac:dyDescent="0.2">
      <c r="A186081" s="1">
        <v>247482</v>
      </c>
      <c r="B186081" s="1" t="s">
        <v>185684</v>
      </c>
      <c r="C186081" s="1" t="s">
        <v>5</v>
      </c>
    </row>
    <row r="186082" spans="1:3" x14ac:dyDescent="0.2">
      <c r="A186082" s="1">
        <v>247483</v>
      </c>
      <c r="B186082" s="1" t="s">
        <v>185685</v>
      </c>
      <c r="C186082" s="1" t="s">
        <v>5</v>
      </c>
    </row>
    <row r="186083" spans="1:3" x14ac:dyDescent="0.2">
      <c r="A186083" s="1">
        <v>247484</v>
      </c>
      <c r="B186083" s="1" t="s">
        <v>185686</v>
      </c>
      <c r="C186083" s="1" t="s">
        <v>60</v>
      </c>
    </row>
    <row r="186084" spans="1:3" x14ac:dyDescent="0.2">
      <c r="A186084" s="1">
        <v>247485</v>
      </c>
      <c r="B186084" s="1" t="s">
        <v>185687</v>
      </c>
      <c r="C186084" s="1" t="s">
        <v>5</v>
      </c>
    </row>
    <row r="186085" spans="1:3" x14ac:dyDescent="0.2">
      <c r="A186085" s="1">
        <v>247487</v>
      </c>
      <c r="B186085" s="1" t="s">
        <v>185688</v>
      </c>
      <c r="C186085" s="1" t="s">
        <v>60</v>
      </c>
    </row>
    <row r="186086" spans="1:3" x14ac:dyDescent="0.2">
      <c r="A186086" s="1">
        <v>247488</v>
      </c>
      <c r="B186086" s="1" t="s">
        <v>185689</v>
      </c>
      <c r="C186086" s="1" t="s">
        <v>60</v>
      </c>
    </row>
    <row r="186087" spans="1:3" x14ac:dyDescent="0.2">
      <c r="A186087" s="1">
        <v>247489</v>
      </c>
      <c r="B186087" s="1" t="s">
        <v>185690</v>
      </c>
      <c r="C186087" s="1" t="s">
        <v>60</v>
      </c>
    </row>
    <row r="186088" spans="1:3" x14ac:dyDescent="0.2">
      <c r="A186088" s="1">
        <v>247490</v>
      </c>
      <c r="B186088" s="1" t="s">
        <v>185691</v>
      </c>
      <c r="C186088" s="1" t="s">
        <v>5</v>
      </c>
    </row>
    <row r="186089" spans="1:3" x14ac:dyDescent="0.2">
      <c r="A186089" s="1">
        <v>247491</v>
      </c>
      <c r="B186089" s="1" t="s">
        <v>185692</v>
      </c>
      <c r="C186089" s="1" t="s">
        <v>60</v>
      </c>
    </row>
    <row r="186090" spans="1:3" x14ac:dyDescent="0.2">
      <c r="A186090" s="1">
        <v>247492</v>
      </c>
      <c r="B186090" s="1" t="s">
        <v>185693</v>
      </c>
      <c r="C186090" s="1" t="s">
        <v>60</v>
      </c>
    </row>
    <row r="186091" spans="1:3" x14ac:dyDescent="0.2">
      <c r="A186091" s="1">
        <v>247493</v>
      </c>
      <c r="B186091" s="1" t="s">
        <v>185694</v>
      </c>
      <c r="C186091" s="1" t="s">
        <v>5</v>
      </c>
    </row>
    <row r="186092" spans="1:3" x14ac:dyDescent="0.2">
      <c r="A186092" s="1">
        <v>247494</v>
      </c>
      <c r="B186092" s="1" t="s">
        <v>185695</v>
      </c>
      <c r="C186092" s="1" t="s">
        <v>60</v>
      </c>
    </row>
    <row r="186093" spans="1:3" x14ac:dyDescent="0.2">
      <c r="A186093" s="1">
        <v>247495</v>
      </c>
      <c r="B186093" s="1" t="s">
        <v>185696</v>
      </c>
      <c r="C186093" s="1" t="s">
        <v>5</v>
      </c>
    </row>
    <row r="186094" spans="1:3" x14ac:dyDescent="0.2">
      <c r="A186094" s="1">
        <v>247496</v>
      </c>
      <c r="B186094" s="1" t="s">
        <v>185697</v>
      </c>
      <c r="C186094" s="1" t="s">
        <v>60</v>
      </c>
    </row>
    <row r="186095" spans="1:3" x14ac:dyDescent="0.2">
      <c r="A186095" s="1">
        <v>247497</v>
      </c>
      <c r="B186095" s="1" t="s">
        <v>185698</v>
      </c>
      <c r="C186095" s="1" t="s">
        <v>5</v>
      </c>
    </row>
    <row r="186096" spans="1:3" x14ac:dyDescent="0.2">
      <c r="A186096" s="1">
        <v>247498</v>
      </c>
      <c r="B186096" s="1" t="s">
        <v>185699</v>
      </c>
      <c r="C186096" s="1" t="s">
        <v>60</v>
      </c>
    </row>
    <row r="186097" spans="1:3" x14ac:dyDescent="0.2">
      <c r="A186097" s="1">
        <v>247499</v>
      </c>
      <c r="B186097" s="1" t="s">
        <v>185700</v>
      </c>
      <c r="C186097" s="1" t="s">
        <v>5</v>
      </c>
    </row>
    <row r="186098" spans="1:3" x14ac:dyDescent="0.2">
      <c r="A186098" s="1">
        <v>247500</v>
      </c>
      <c r="B186098" s="1" t="s">
        <v>185701</v>
      </c>
      <c r="C186098" s="1" t="s">
        <v>60</v>
      </c>
    </row>
    <row r="186099" spans="1:3" x14ac:dyDescent="0.2">
      <c r="A186099" s="1">
        <v>247501</v>
      </c>
      <c r="B186099" s="1" t="s">
        <v>185702</v>
      </c>
      <c r="C186099" s="1" t="s">
        <v>60</v>
      </c>
    </row>
    <row r="186100" spans="1:3" x14ac:dyDescent="0.2">
      <c r="A186100" s="1">
        <v>247502</v>
      </c>
      <c r="B186100" s="1" t="s">
        <v>185703</v>
      </c>
      <c r="C186100" s="1" t="s">
        <v>60</v>
      </c>
    </row>
    <row r="186101" spans="1:3" x14ac:dyDescent="0.2">
      <c r="A186101" s="1">
        <v>247503</v>
      </c>
      <c r="B186101" s="1" t="s">
        <v>185704</v>
      </c>
      <c r="C186101" s="1" t="s">
        <v>60</v>
      </c>
    </row>
    <row r="186102" spans="1:3" x14ac:dyDescent="0.2">
      <c r="A186102" s="1">
        <v>247504</v>
      </c>
      <c r="B186102" s="1" t="s">
        <v>185705</v>
      </c>
      <c r="C186102" s="1" t="s">
        <v>5</v>
      </c>
    </row>
    <row r="186103" spans="1:3" x14ac:dyDescent="0.2">
      <c r="A186103" s="1">
        <v>247505</v>
      </c>
      <c r="B186103" s="1" t="s">
        <v>185706</v>
      </c>
      <c r="C186103" s="1" t="s">
        <v>5</v>
      </c>
    </row>
    <row r="186104" spans="1:3" x14ac:dyDescent="0.2">
      <c r="A186104" s="1">
        <v>247506</v>
      </c>
      <c r="B186104" s="1" t="s">
        <v>185707</v>
      </c>
      <c r="C186104" s="1" t="s">
        <v>60</v>
      </c>
    </row>
    <row r="186105" spans="1:3" x14ac:dyDescent="0.2">
      <c r="A186105" s="1">
        <v>247507</v>
      </c>
      <c r="B186105" s="1" t="s">
        <v>185708</v>
      </c>
      <c r="C186105" s="1" t="s">
        <v>60</v>
      </c>
    </row>
    <row r="186106" spans="1:3" x14ac:dyDescent="0.2">
      <c r="A186106" s="1">
        <v>247508</v>
      </c>
      <c r="B186106" s="1" t="s">
        <v>185709</v>
      </c>
      <c r="C186106" s="1" t="s">
        <v>5</v>
      </c>
    </row>
    <row r="186107" spans="1:3" x14ac:dyDescent="0.2">
      <c r="A186107" s="1">
        <v>247509</v>
      </c>
      <c r="B186107" s="1" t="s">
        <v>185710</v>
      </c>
      <c r="C186107" s="1" t="s">
        <v>60</v>
      </c>
    </row>
    <row r="186108" spans="1:3" x14ac:dyDescent="0.2">
      <c r="A186108" s="1">
        <v>247510</v>
      </c>
      <c r="B186108" s="1" t="s">
        <v>185711</v>
      </c>
      <c r="C186108" s="1" t="s">
        <v>60</v>
      </c>
    </row>
    <row r="186109" spans="1:3" x14ac:dyDescent="0.2">
      <c r="A186109" s="1">
        <v>247511</v>
      </c>
      <c r="B186109" s="1" t="s">
        <v>185712</v>
      </c>
      <c r="C186109" s="1" t="s">
        <v>5</v>
      </c>
    </row>
    <row r="186110" spans="1:3" x14ac:dyDescent="0.2">
      <c r="A186110" s="1">
        <v>247512</v>
      </c>
      <c r="B186110" s="1" t="s">
        <v>185713</v>
      </c>
      <c r="C186110" s="1" t="s">
        <v>5</v>
      </c>
    </row>
    <row r="186111" spans="1:3" x14ac:dyDescent="0.2">
      <c r="A186111" s="1">
        <v>247514</v>
      </c>
      <c r="B186111" s="1" t="s">
        <v>185714</v>
      </c>
      <c r="C186111" s="1" t="s">
        <v>5</v>
      </c>
    </row>
    <row r="186112" spans="1:3" x14ac:dyDescent="0.2">
      <c r="A186112" s="1">
        <v>247516</v>
      </c>
      <c r="B186112" s="1" t="s">
        <v>185715</v>
      </c>
      <c r="C186112" s="1" t="s">
        <v>60</v>
      </c>
    </row>
    <row r="186113" spans="1:3" x14ac:dyDescent="0.2">
      <c r="A186113" s="1">
        <v>247517</v>
      </c>
      <c r="B186113" s="1" t="s">
        <v>185716</v>
      </c>
      <c r="C186113" s="1" t="s">
        <v>5</v>
      </c>
    </row>
    <row r="186114" spans="1:3" x14ac:dyDescent="0.2">
      <c r="A186114" s="1">
        <v>247519</v>
      </c>
      <c r="B186114" s="1" t="s">
        <v>185717</v>
      </c>
      <c r="C186114" s="1" t="s">
        <v>60</v>
      </c>
    </row>
    <row r="186115" spans="1:3" x14ac:dyDescent="0.2">
      <c r="A186115" s="1">
        <v>247521</v>
      </c>
      <c r="B186115" s="1" t="s">
        <v>185718</v>
      </c>
      <c r="C186115" s="1" t="s">
        <v>5</v>
      </c>
    </row>
    <row r="186116" spans="1:3" x14ac:dyDescent="0.2">
      <c r="A186116" s="1">
        <v>247524</v>
      </c>
      <c r="B186116" s="1" t="s">
        <v>185719</v>
      </c>
      <c r="C186116" s="1" t="s">
        <v>5</v>
      </c>
    </row>
    <row r="186117" spans="1:3" x14ac:dyDescent="0.2">
      <c r="A186117" s="1">
        <v>247525</v>
      </c>
      <c r="B186117" s="1" t="s">
        <v>185720</v>
      </c>
      <c r="C186117" s="1" t="s">
        <v>60</v>
      </c>
    </row>
    <row r="186118" spans="1:3" x14ac:dyDescent="0.2">
      <c r="A186118" s="1">
        <v>247526</v>
      </c>
      <c r="B186118" s="1" t="s">
        <v>185721</v>
      </c>
      <c r="C186118" s="1" t="s">
        <v>60</v>
      </c>
    </row>
    <row r="186119" spans="1:3" x14ac:dyDescent="0.2">
      <c r="A186119" s="1">
        <v>247527</v>
      </c>
      <c r="B186119" s="1" t="s">
        <v>185722</v>
      </c>
      <c r="C186119" s="1" t="s">
        <v>5</v>
      </c>
    </row>
    <row r="186120" spans="1:3" x14ac:dyDescent="0.2">
      <c r="A186120" s="1">
        <v>247528</v>
      </c>
      <c r="B186120" s="1" t="s">
        <v>185723</v>
      </c>
      <c r="C186120" s="1" t="s">
        <v>60</v>
      </c>
    </row>
    <row r="186121" spans="1:3" x14ac:dyDescent="0.2">
      <c r="A186121" s="1">
        <v>247529</v>
      </c>
      <c r="B186121" s="1" t="s">
        <v>185724</v>
      </c>
      <c r="C186121" s="1" t="s">
        <v>5</v>
      </c>
    </row>
    <row r="186122" spans="1:3" x14ac:dyDescent="0.2">
      <c r="A186122" s="1">
        <v>247532</v>
      </c>
      <c r="B186122" s="1" t="s">
        <v>185725</v>
      </c>
      <c r="C186122" s="1" t="s">
        <v>5</v>
      </c>
    </row>
    <row r="186123" spans="1:3" x14ac:dyDescent="0.2">
      <c r="A186123" s="1">
        <v>247533</v>
      </c>
      <c r="B186123" s="1" t="s">
        <v>185726</v>
      </c>
      <c r="C186123" s="1" t="s">
        <v>5</v>
      </c>
    </row>
    <row r="186124" spans="1:3" x14ac:dyDescent="0.2">
      <c r="A186124" s="1">
        <v>247534</v>
      </c>
      <c r="B186124" s="1" t="s">
        <v>185727</v>
      </c>
      <c r="C186124" s="1" t="s">
        <v>5</v>
      </c>
    </row>
    <row r="186125" spans="1:3" x14ac:dyDescent="0.2">
      <c r="A186125" s="1">
        <v>247535</v>
      </c>
      <c r="B186125" s="1" t="s">
        <v>185728</v>
      </c>
      <c r="C186125" s="1" t="s">
        <v>5</v>
      </c>
    </row>
    <row r="186126" spans="1:3" x14ac:dyDescent="0.2">
      <c r="A186126" s="1">
        <v>247536</v>
      </c>
      <c r="B186126" s="1" t="s">
        <v>185729</v>
      </c>
      <c r="C186126" s="1" t="s">
        <v>5</v>
      </c>
    </row>
    <row r="186127" spans="1:3" x14ac:dyDescent="0.2">
      <c r="A186127" s="1">
        <v>247537</v>
      </c>
      <c r="B186127" s="1" t="s">
        <v>185730</v>
      </c>
      <c r="C186127" s="1" t="s">
        <v>5</v>
      </c>
    </row>
    <row r="186128" spans="1:3" x14ac:dyDescent="0.2">
      <c r="A186128" s="1">
        <v>247538</v>
      </c>
      <c r="B186128" s="1" t="s">
        <v>185731</v>
      </c>
      <c r="C186128" s="1" t="s">
        <v>5</v>
      </c>
    </row>
    <row r="186129" spans="1:3" x14ac:dyDescent="0.2">
      <c r="A186129" s="1">
        <v>247539</v>
      </c>
      <c r="B186129" s="1" t="s">
        <v>185732</v>
      </c>
      <c r="C186129" s="1" t="s">
        <v>60</v>
      </c>
    </row>
    <row r="186130" spans="1:3" x14ac:dyDescent="0.2">
      <c r="A186130" s="1">
        <v>247540</v>
      </c>
      <c r="B186130" s="1" t="s">
        <v>185733</v>
      </c>
      <c r="C186130" s="1" t="s">
        <v>307</v>
      </c>
    </row>
    <row r="186131" spans="1:3" x14ac:dyDescent="0.2">
      <c r="A186131" s="1">
        <v>247541</v>
      </c>
      <c r="B186131" s="1" t="s">
        <v>185734</v>
      </c>
      <c r="C186131" s="1" t="s">
        <v>60</v>
      </c>
    </row>
    <row r="186132" spans="1:3" x14ac:dyDescent="0.2">
      <c r="A186132" s="1">
        <v>247824</v>
      </c>
      <c r="B186132" s="1" t="s">
        <v>185735</v>
      </c>
      <c r="C186132" s="1" t="s">
        <v>5</v>
      </c>
    </row>
    <row r="186133" spans="1:3" x14ac:dyDescent="0.2">
      <c r="A186133" s="1">
        <v>247894</v>
      </c>
      <c r="B186133" s="1" t="s">
        <v>185736</v>
      </c>
      <c r="C186133" s="1" t="s">
        <v>5</v>
      </c>
    </row>
    <row r="186134" spans="1:3" x14ac:dyDescent="0.2">
      <c r="A186134" s="1">
        <v>247896</v>
      </c>
      <c r="B186134" s="1" t="s">
        <v>185737</v>
      </c>
      <c r="C186134" s="1" t="s">
        <v>5</v>
      </c>
    </row>
    <row r="186135" spans="1:3" x14ac:dyDescent="0.2">
      <c r="A186135" s="1">
        <v>247897</v>
      </c>
      <c r="B186135" s="1" t="s">
        <v>185738</v>
      </c>
      <c r="C186135" s="1" t="s">
        <v>5</v>
      </c>
    </row>
    <row r="186136" spans="1:3" x14ac:dyDescent="0.2">
      <c r="A186136" s="1">
        <v>247898</v>
      </c>
      <c r="B186136" s="1" t="s">
        <v>185739</v>
      </c>
      <c r="C186136" s="1" t="s">
        <v>5</v>
      </c>
    </row>
    <row r="186137" spans="1:3" x14ac:dyDescent="0.2">
      <c r="A186137" s="1">
        <v>247899</v>
      </c>
      <c r="B186137" s="1" t="s">
        <v>185740</v>
      </c>
      <c r="C186137" s="1" t="s">
        <v>5</v>
      </c>
    </row>
    <row r="186138" spans="1:3" x14ac:dyDescent="0.2">
      <c r="A186138" s="1">
        <v>247901</v>
      </c>
      <c r="B186138" s="1" t="s">
        <v>185741</v>
      </c>
      <c r="C186138" s="1" t="s">
        <v>5</v>
      </c>
    </row>
    <row r="186139" spans="1:3" x14ac:dyDescent="0.2">
      <c r="A186139" s="1">
        <v>247902</v>
      </c>
      <c r="B186139" s="1" t="s">
        <v>185742</v>
      </c>
      <c r="C186139" s="1" t="s">
        <v>5</v>
      </c>
    </row>
    <row r="186140" spans="1:3" x14ac:dyDescent="0.2">
      <c r="A186140" s="1">
        <v>247903</v>
      </c>
      <c r="B186140" s="1" t="s">
        <v>185743</v>
      </c>
      <c r="C186140" s="1" t="s">
        <v>5</v>
      </c>
    </row>
    <row r="186141" spans="1:3" x14ac:dyDescent="0.2">
      <c r="A186141" s="1">
        <v>247905</v>
      </c>
      <c r="B186141" s="1" t="s">
        <v>185744</v>
      </c>
      <c r="C186141" s="1" t="s">
        <v>5</v>
      </c>
    </row>
    <row r="186142" spans="1:3" x14ac:dyDescent="0.2">
      <c r="A186142" s="1">
        <v>247906</v>
      </c>
      <c r="B186142" s="1" t="s">
        <v>185745</v>
      </c>
      <c r="C186142" s="1" t="s">
        <v>5</v>
      </c>
    </row>
    <row r="186143" spans="1:3" x14ac:dyDescent="0.2">
      <c r="A186143" s="1">
        <v>247907</v>
      </c>
      <c r="B186143" s="1" t="s">
        <v>185746</v>
      </c>
      <c r="C186143" s="1" t="s">
        <v>5</v>
      </c>
    </row>
    <row r="186144" spans="1:3" x14ac:dyDescent="0.2">
      <c r="A186144" s="1">
        <v>247909</v>
      </c>
      <c r="B186144" s="1" t="s">
        <v>185747</v>
      </c>
      <c r="C186144" s="1" t="s">
        <v>5</v>
      </c>
    </row>
    <row r="186145" spans="1:3" x14ac:dyDescent="0.2">
      <c r="A186145" s="1">
        <v>247911</v>
      </c>
      <c r="B186145" s="1" t="s">
        <v>185748</v>
      </c>
      <c r="C186145" s="1" t="s">
        <v>5</v>
      </c>
    </row>
    <row r="186146" spans="1:3" x14ac:dyDescent="0.2">
      <c r="A186146" s="1">
        <v>247912</v>
      </c>
      <c r="B186146" s="1" t="s">
        <v>185749</v>
      </c>
      <c r="C186146" s="1" t="s">
        <v>5</v>
      </c>
    </row>
    <row r="186147" spans="1:3" x14ac:dyDescent="0.2">
      <c r="A186147" s="1">
        <v>247913</v>
      </c>
      <c r="B186147" s="1" t="s">
        <v>185750</v>
      </c>
      <c r="C186147" s="1" t="s">
        <v>60</v>
      </c>
    </row>
    <row r="186148" spans="1:3" x14ac:dyDescent="0.2">
      <c r="A186148" s="1">
        <v>247915</v>
      </c>
      <c r="B186148" s="1" t="s">
        <v>185751</v>
      </c>
      <c r="C186148" s="1" t="s">
        <v>60</v>
      </c>
    </row>
    <row r="186149" spans="1:3" x14ac:dyDescent="0.2">
      <c r="A186149" s="1">
        <v>247916</v>
      </c>
      <c r="B186149" s="1" t="s">
        <v>185752</v>
      </c>
      <c r="C186149" s="1" t="s">
        <v>60</v>
      </c>
    </row>
    <row r="186150" spans="1:3" x14ac:dyDescent="0.2">
      <c r="A186150" s="1">
        <v>247918</v>
      </c>
      <c r="B186150" s="1" t="s">
        <v>185753</v>
      </c>
      <c r="C186150" s="1" t="s">
        <v>5</v>
      </c>
    </row>
    <row r="186151" spans="1:3" x14ac:dyDescent="0.2">
      <c r="A186151" s="1">
        <v>247921</v>
      </c>
      <c r="B186151" s="1" t="s">
        <v>185754</v>
      </c>
      <c r="C186151" s="1" t="s">
        <v>5</v>
      </c>
    </row>
    <row r="186152" spans="1:3" x14ac:dyDescent="0.2">
      <c r="A186152" s="1">
        <v>247923</v>
      </c>
      <c r="B186152" s="1" t="s">
        <v>185755</v>
      </c>
      <c r="C186152" s="1" t="s">
        <v>60</v>
      </c>
    </row>
    <row r="186153" spans="1:3" x14ac:dyDescent="0.2">
      <c r="A186153" s="1">
        <v>247924</v>
      </c>
      <c r="B186153" s="1" t="s">
        <v>185756</v>
      </c>
      <c r="C186153" s="1" t="s">
        <v>60</v>
      </c>
    </row>
    <row r="186154" spans="1:3" x14ac:dyDescent="0.2">
      <c r="A186154" s="1">
        <v>247926</v>
      </c>
      <c r="B186154" s="1" t="s">
        <v>185757</v>
      </c>
      <c r="C186154" s="1" t="s">
        <v>60</v>
      </c>
    </row>
    <row r="186155" spans="1:3" x14ac:dyDescent="0.2">
      <c r="A186155" s="1">
        <v>247927</v>
      </c>
      <c r="B186155" s="1" t="s">
        <v>185758</v>
      </c>
      <c r="C186155" s="1" t="s">
        <v>5</v>
      </c>
    </row>
    <row r="186156" spans="1:3" x14ac:dyDescent="0.2">
      <c r="A186156" s="1">
        <v>247929</v>
      </c>
      <c r="B186156" s="1" t="s">
        <v>185759</v>
      </c>
      <c r="C186156" s="1" t="s">
        <v>60</v>
      </c>
    </row>
    <row r="186157" spans="1:3" x14ac:dyDescent="0.2">
      <c r="A186157" s="1">
        <v>247930</v>
      </c>
      <c r="B186157" s="1" t="s">
        <v>185760</v>
      </c>
      <c r="C186157" s="1" t="s">
        <v>60</v>
      </c>
    </row>
    <row r="186158" spans="1:3" x14ac:dyDescent="0.2">
      <c r="A186158" s="1">
        <v>247932</v>
      </c>
      <c r="B186158" s="1" t="s">
        <v>185761</v>
      </c>
      <c r="C186158" s="1" t="s">
        <v>60</v>
      </c>
    </row>
    <row r="186159" spans="1:3" x14ac:dyDescent="0.2">
      <c r="A186159" s="1">
        <v>247933</v>
      </c>
      <c r="B186159" s="1" t="s">
        <v>185762</v>
      </c>
      <c r="C186159" s="1" t="s">
        <v>60</v>
      </c>
    </row>
    <row r="186160" spans="1:3" x14ac:dyDescent="0.2">
      <c r="A186160" s="1">
        <v>247935</v>
      </c>
      <c r="B186160" s="1" t="s">
        <v>185763</v>
      </c>
      <c r="C186160" s="1" t="s">
        <v>5</v>
      </c>
    </row>
    <row r="186161" spans="1:3" x14ac:dyDescent="0.2">
      <c r="A186161" s="1">
        <v>247936</v>
      </c>
      <c r="B186161" s="1" t="s">
        <v>185764</v>
      </c>
      <c r="C186161" s="1" t="s">
        <v>60</v>
      </c>
    </row>
    <row r="186162" spans="1:3" x14ac:dyDescent="0.2">
      <c r="A186162" s="1">
        <v>247939</v>
      </c>
      <c r="B186162" s="1" t="s">
        <v>185765</v>
      </c>
      <c r="C186162" s="1" t="s">
        <v>60</v>
      </c>
    </row>
    <row r="186163" spans="1:3" x14ac:dyDescent="0.2">
      <c r="A186163" s="1">
        <v>247940</v>
      </c>
      <c r="B186163" s="1" t="s">
        <v>185766</v>
      </c>
      <c r="C186163" s="1" t="s">
        <v>5</v>
      </c>
    </row>
    <row r="186164" spans="1:3" x14ac:dyDescent="0.2">
      <c r="A186164" s="1">
        <v>247941</v>
      </c>
      <c r="B186164" s="1" t="s">
        <v>185767</v>
      </c>
      <c r="C186164" s="1" t="s">
        <v>5</v>
      </c>
    </row>
    <row r="186165" spans="1:3" x14ac:dyDescent="0.2">
      <c r="A186165" s="1">
        <v>247942</v>
      </c>
      <c r="B186165" s="1" t="s">
        <v>185768</v>
      </c>
      <c r="C186165" s="1" t="s">
        <v>5</v>
      </c>
    </row>
    <row r="186166" spans="1:3" x14ac:dyDescent="0.2">
      <c r="A186166" s="1">
        <v>247943</v>
      </c>
      <c r="B186166" s="1" t="s">
        <v>185769</v>
      </c>
      <c r="C186166" s="1" t="s">
        <v>5</v>
      </c>
    </row>
    <row r="186167" spans="1:3" x14ac:dyDescent="0.2">
      <c r="A186167" s="1">
        <v>247945</v>
      </c>
      <c r="B186167" s="1" t="s">
        <v>185770</v>
      </c>
      <c r="C186167" s="1" t="s">
        <v>5</v>
      </c>
    </row>
    <row r="186168" spans="1:3" x14ac:dyDescent="0.2">
      <c r="A186168" s="1">
        <v>247946</v>
      </c>
      <c r="B186168" s="1" t="s">
        <v>185771</v>
      </c>
      <c r="C186168" s="1" t="s">
        <v>5</v>
      </c>
    </row>
    <row r="186169" spans="1:3" x14ac:dyDescent="0.2">
      <c r="A186169" s="1">
        <v>247948</v>
      </c>
      <c r="B186169" s="1" t="s">
        <v>185772</v>
      </c>
      <c r="C186169" s="1" t="s">
        <v>5</v>
      </c>
    </row>
    <row r="186170" spans="1:3" x14ac:dyDescent="0.2">
      <c r="A186170" s="1">
        <v>247949</v>
      </c>
      <c r="B186170" s="1" t="s">
        <v>185773</v>
      </c>
      <c r="C186170" s="1" t="s">
        <v>5</v>
      </c>
    </row>
    <row r="186171" spans="1:3" x14ac:dyDescent="0.2">
      <c r="A186171" s="1">
        <v>247950</v>
      </c>
      <c r="B186171" s="1" t="s">
        <v>185774</v>
      </c>
      <c r="C186171" s="1" t="s">
        <v>5</v>
      </c>
    </row>
    <row r="186172" spans="1:3" x14ac:dyDescent="0.2">
      <c r="A186172" s="1">
        <v>247952</v>
      </c>
      <c r="B186172" s="1" t="s">
        <v>185775</v>
      </c>
      <c r="C186172" s="1" t="s">
        <v>5</v>
      </c>
    </row>
    <row r="186173" spans="1:3" x14ac:dyDescent="0.2">
      <c r="A186173" s="1">
        <v>247953</v>
      </c>
      <c r="B186173" s="1" t="s">
        <v>185776</v>
      </c>
      <c r="C186173" s="1" t="s">
        <v>60</v>
      </c>
    </row>
    <row r="186174" spans="1:3" x14ac:dyDescent="0.2">
      <c r="A186174" s="1">
        <v>247954</v>
      </c>
      <c r="B186174" s="1" t="s">
        <v>185777</v>
      </c>
      <c r="C186174" s="1" t="s">
        <v>60</v>
      </c>
    </row>
    <row r="186175" spans="1:3" x14ac:dyDescent="0.2">
      <c r="A186175" s="1">
        <v>247955</v>
      </c>
      <c r="B186175" s="1" t="s">
        <v>185778</v>
      </c>
      <c r="C186175" s="1" t="s">
        <v>5</v>
      </c>
    </row>
    <row r="186176" spans="1:3" x14ac:dyDescent="0.2">
      <c r="A186176" s="1">
        <v>247956</v>
      </c>
      <c r="B186176" s="1" t="s">
        <v>185779</v>
      </c>
      <c r="C186176" s="1" t="s">
        <v>5</v>
      </c>
    </row>
    <row r="186177" spans="1:3" x14ac:dyDescent="0.2">
      <c r="A186177" s="1">
        <v>247958</v>
      </c>
      <c r="B186177" s="1" t="s">
        <v>185780</v>
      </c>
      <c r="C186177" s="1" t="s">
        <v>5</v>
      </c>
    </row>
    <row r="186178" spans="1:3" x14ac:dyDescent="0.2">
      <c r="A186178" s="1">
        <v>247961</v>
      </c>
      <c r="B186178" s="1" t="s">
        <v>185781</v>
      </c>
      <c r="C186178" s="1" t="s">
        <v>60</v>
      </c>
    </row>
    <row r="186179" spans="1:3" x14ac:dyDescent="0.2">
      <c r="A186179" s="1">
        <v>247962</v>
      </c>
      <c r="B186179" s="1" t="s">
        <v>185782</v>
      </c>
      <c r="C186179" s="1" t="s">
        <v>5</v>
      </c>
    </row>
    <row r="186180" spans="1:3" x14ac:dyDescent="0.2">
      <c r="A186180" s="1">
        <v>247963</v>
      </c>
      <c r="B186180" s="1" t="s">
        <v>185783</v>
      </c>
      <c r="C186180" s="1" t="s">
        <v>60</v>
      </c>
    </row>
    <row r="186181" spans="1:3" x14ac:dyDescent="0.2">
      <c r="A186181" s="1">
        <v>247964</v>
      </c>
      <c r="B186181" s="1" t="s">
        <v>185784</v>
      </c>
      <c r="C186181" s="1" t="s">
        <v>5</v>
      </c>
    </row>
    <row r="186182" spans="1:3" x14ac:dyDescent="0.2">
      <c r="A186182" s="1">
        <v>247965</v>
      </c>
      <c r="B186182" s="1" t="s">
        <v>185785</v>
      </c>
      <c r="C186182" s="1" t="s">
        <v>60</v>
      </c>
    </row>
    <row r="186183" spans="1:3" x14ac:dyDescent="0.2">
      <c r="A186183" s="1">
        <v>247966</v>
      </c>
      <c r="B186183" s="1" t="s">
        <v>185786</v>
      </c>
      <c r="C186183" s="1" t="s">
        <v>5</v>
      </c>
    </row>
    <row r="186184" spans="1:3" x14ac:dyDescent="0.2">
      <c r="A186184" s="1">
        <v>247967</v>
      </c>
      <c r="B186184" s="1" t="s">
        <v>185787</v>
      </c>
      <c r="C186184" s="1" t="s">
        <v>60</v>
      </c>
    </row>
    <row r="186185" spans="1:3" x14ac:dyDescent="0.2">
      <c r="A186185" s="1">
        <v>247968</v>
      </c>
      <c r="B186185" s="1" t="s">
        <v>185788</v>
      </c>
      <c r="C186185" s="1" t="s">
        <v>5</v>
      </c>
    </row>
    <row r="186186" spans="1:3" x14ac:dyDescent="0.2">
      <c r="A186186" s="1">
        <v>247969</v>
      </c>
      <c r="B186186" s="1" t="s">
        <v>185789</v>
      </c>
      <c r="C186186" s="1" t="s">
        <v>60</v>
      </c>
    </row>
    <row r="186187" spans="1:3" x14ac:dyDescent="0.2">
      <c r="A186187" s="1">
        <v>247970</v>
      </c>
      <c r="B186187" s="1" t="s">
        <v>185790</v>
      </c>
      <c r="C186187" s="1" t="s">
        <v>5</v>
      </c>
    </row>
    <row r="186188" spans="1:3" x14ac:dyDescent="0.2">
      <c r="A186188" s="1">
        <v>247971</v>
      </c>
      <c r="B186188" s="1" t="s">
        <v>185791</v>
      </c>
      <c r="C186188" s="1" t="s">
        <v>5</v>
      </c>
    </row>
    <row r="186189" spans="1:3" x14ac:dyDescent="0.2">
      <c r="A186189" s="1">
        <v>247972</v>
      </c>
      <c r="B186189" s="1" t="s">
        <v>185792</v>
      </c>
      <c r="C186189" s="1" t="s">
        <v>5</v>
      </c>
    </row>
    <row r="186190" spans="1:3" x14ac:dyDescent="0.2">
      <c r="A186190" s="1">
        <v>247973</v>
      </c>
      <c r="B186190" s="1" t="s">
        <v>185793</v>
      </c>
      <c r="C186190" s="1" t="s">
        <v>5</v>
      </c>
    </row>
    <row r="186191" spans="1:3" x14ac:dyDescent="0.2">
      <c r="A186191" s="1">
        <v>247974</v>
      </c>
      <c r="B186191" s="1" t="s">
        <v>185794</v>
      </c>
      <c r="C186191" s="1" t="s">
        <v>5</v>
      </c>
    </row>
    <row r="186192" spans="1:3" x14ac:dyDescent="0.2">
      <c r="A186192" s="1">
        <v>247975</v>
      </c>
      <c r="B186192" s="1" t="s">
        <v>185795</v>
      </c>
      <c r="C186192" s="1" t="s">
        <v>5</v>
      </c>
    </row>
    <row r="186193" spans="1:3" x14ac:dyDescent="0.2">
      <c r="A186193" s="1">
        <v>247976</v>
      </c>
      <c r="B186193" s="1" t="s">
        <v>185796</v>
      </c>
      <c r="C186193" s="1" t="s">
        <v>60</v>
      </c>
    </row>
    <row r="186194" spans="1:3" x14ac:dyDescent="0.2">
      <c r="A186194" s="1">
        <v>247978</v>
      </c>
      <c r="B186194" s="1" t="s">
        <v>185797</v>
      </c>
      <c r="C186194" s="1" t="s">
        <v>5</v>
      </c>
    </row>
    <row r="186195" spans="1:3" x14ac:dyDescent="0.2">
      <c r="A186195" s="1">
        <v>247979</v>
      </c>
      <c r="B186195" s="1" t="s">
        <v>185798</v>
      </c>
      <c r="C186195" s="1" t="s">
        <v>60</v>
      </c>
    </row>
    <row r="186196" spans="1:3" x14ac:dyDescent="0.2">
      <c r="A186196" s="1">
        <v>247980</v>
      </c>
      <c r="B186196" s="1" t="s">
        <v>185799</v>
      </c>
      <c r="C186196" s="1" t="s">
        <v>5</v>
      </c>
    </row>
    <row r="186197" spans="1:3" x14ac:dyDescent="0.2">
      <c r="A186197" s="1">
        <v>247981</v>
      </c>
      <c r="B186197" s="1" t="s">
        <v>185800</v>
      </c>
      <c r="C186197" s="1" t="s">
        <v>5</v>
      </c>
    </row>
    <row r="186198" spans="1:3" x14ac:dyDescent="0.2">
      <c r="A186198" s="1">
        <v>247982</v>
      </c>
      <c r="B186198" s="1" t="s">
        <v>185801</v>
      </c>
      <c r="C186198" s="1" t="s">
        <v>5</v>
      </c>
    </row>
    <row r="186199" spans="1:3" x14ac:dyDescent="0.2">
      <c r="A186199" s="1">
        <v>247983</v>
      </c>
      <c r="B186199" s="1" t="s">
        <v>185802</v>
      </c>
      <c r="C186199" s="1" t="s">
        <v>5</v>
      </c>
    </row>
    <row r="186200" spans="1:3" x14ac:dyDescent="0.2">
      <c r="A186200" s="1">
        <v>247984</v>
      </c>
      <c r="B186200" s="1" t="s">
        <v>185803</v>
      </c>
      <c r="C186200" s="1" t="s">
        <v>5</v>
      </c>
    </row>
    <row r="186201" spans="1:3" x14ac:dyDescent="0.2">
      <c r="A186201" s="1">
        <v>247985</v>
      </c>
      <c r="B186201" s="1" t="s">
        <v>185804</v>
      </c>
      <c r="C186201" s="1" t="s">
        <v>5</v>
      </c>
    </row>
    <row r="186202" spans="1:3" x14ac:dyDescent="0.2">
      <c r="A186202" s="1">
        <v>247986</v>
      </c>
      <c r="B186202" s="1" t="s">
        <v>185805</v>
      </c>
      <c r="C186202" s="1" t="s">
        <v>60</v>
      </c>
    </row>
    <row r="186203" spans="1:3" x14ac:dyDescent="0.2">
      <c r="A186203" s="1">
        <v>247987</v>
      </c>
      <c r="B186203" s="1" t="s">
        <v>185806</v>
      </c>
      <c r="C186203" s="1" t="s">
        <v>60</v>
      </c>
    </row>
    <row r="186204" spans="1:3" x14ac:dyDescent="0.2">
      <c r="A186204" s="1">
        <v>247988</v>
      </c>
      <c r="B186204" s="1" t="s">
        <v>185807</v>
      </c>
      <c r="C186204" s="1" t="s">
        <v>5</v>
      </c>
    </row>
    <row r="186205" spans="1:3" x14ac:dyDescent="0.2">
      <c r="A186205" s="1">
        <v>247989</v>
      </c>
      <c r="B186205" s="1" t="s">
        <v>185808</v>
      </c>
      <c r="C186205" s="1" t="s">
        <v>5</v>
      </c>
    </row>
    <row r="186206" spans="1:3" x14ac:dyDescent="0.2">
      <c r="A186206" s="1">
        <v>247990</v>
      </c>
      <c r="B186206" s="1" t="s">
        <v>185809</v>
      </c>
      <c r="C186206" s="1" t="s">
        <v>60</v>
      </c>
    </row>
    <row r="186207" spans="1:3" x14ac:dyDescent="0.2">
      <c r="A186207" s="1">
        <v>247991</v>
      </c>
      <c r="B186207" s="1" t="s">
        <v>185810</v>
      </c>
      <c r="C186207" s="1" t="s">
        <v>60</v>
      </c>
    </row>
    <row r="186208" spans="1:3" x14ac:dyDescent="0.2">
      <c r="A186208" s="1">
        <v>247992</v>
      </c>
      <c r="B186208" s="1" t="s">
        <v>185811</v>
      </c>
      <c r="C186208" s="1" t="s">
        <v>60</v>
      </c>
    </row>
    <row r="186209" spans="1:3" x14ac:dyDescent="0.2">
      <c r="A186209" s="1">
        <v>247993</v>
      </c>
      <c r="B186209" s="1" t="s">
        <v>185812</v>
      </c>
      <c r="C186209" s="1" t="s">
        <v>60</v>
      </c>
    </row>
    <row r="186210" spans="1:3" x14ac:dyDescent="0.2">
      <c r="A186210" s="1">
        <v>247994</v>
      </c>
      <c r="B186210" s="1" t="s">
        <v>185813</v>
      </c>
      <c r="C186210" s="1" t="s">
        <v>60</v>
      </c>
    </row>
    <row r="186211" spans="1:3" x14ac:dyDescent="0.2">
      <c r="A186211" s="1">
        <v>247995</v>
      </c>
      <c r="B186211" s="1" t="s">
        <v>185814</v>
      </c>
      <c r="C186211" s="1" t="s">
        <v>60</v>
      </c>
    </row>
    <row r="186212" spans="1:3" x14ac:dyDescent="0.2">
      <c r="A186212" s="1">
        <v>247996</v>
      </c>
      <c r="B186212" s="1" t="s">
        <v>185815</v>
      </c>
      <c r="C186212" s="1" t="s">
        <v>60</v>
      </c>
    </row>
    <row r="186213" spans="1:3" x14ac:dyDescent="0.2">
      <c r="A186213" s="1">
        <v>247997</v>
      </c>
      <c r="B186213" s="1" t="s">
        <v>185816</v>
      </c>
      <c r="C186213" s="1" t="s">
        <v>5</v>
      </c>
    </row>
    <row r="186214" spans="1:3" x14ac:dyDescent="0.2">
      <c r="A186214" s="1">
        <v>247998</v>
      </c>
      <c r="B186214" s="1" t="s">
        <v>185817</v>
      </c>
      <c r="C186214" s="1" t="s">
        <v>5</v>
      </c>
    </row>
    <row r="186215" spans="1:3" x14ac:dyDescent="0.2">
      <c r="A186215" s="1">
        <v>247999</v>
      </c>
      <c r="B186215" s="1" t="s">
        <v>185818</v>
      </c>
      <c r="C186215" s="1" t="s">
        <v>60</v>
      </c>
    </row>
    <row r="186216" spans="1:3" x14ac:dyDescent="0.2">
      <c r="A186216" s="1">
        <v>248000</v>
      </c>
      <c r="B186216" s="1" t="s">
        <v>185819</v>
      </c>
      <c r="C186216" s="1" t="s">
        <v>60</v>
      </c>
    </row>
    <row r="186217" spans="1:3" x14ac:dyDescent="0.2">
      <c r="A186217" s="1">
        <v>248001</v>
      </c>
      <c r="B186217" s="1" t="s">
        <v>185820</v>
      </c>
      <c r="C186217" s="1" t="s">
        <v>60</v>
      </c>
    </row>
    <row r="186218" spans="1:3" x14ac:dyDescent="0.2">
      <c r="A186218" s="1">
        <v>248002</v>
      </c>
      <c r="B186218" s="1" t="s">
        <v>185821</v>
      </c>
      <c r="C186218" s="1" t="s">
        <v>5</v>
      </c>
    </row>
    <row r="186219" spans="1:3" x14ac:dyDescent="0.2">
      <c r="A186219" s="1">
        <v>248003</v>
      </c>
      <c r="B186219" s="1" t="s">
        <v>185822</v>
      </c>
      <c r="C186219" s="1" t="s">
        <v>5</v>
      </c>
    </row>
    <row r="186220" spans="1:3" x14ac:dyDescent="0.2">
      <c r="A186220" s="1">
        <v>248004</v>
      </c>
      <c r="B186220" s="1" t="s">
        <v>185823</v>
      </c>
      <c r="C186220" s="1" t="s">
        <v>5</v>
      </c>
    </row>
    <row r="186221" spans="1:3" x14ac:dyDescent="0.2">
      <c r="A186221" s="1">
        <v>248005</v>
      </c>
      <c r="B186221" s="1" t="s">
        <v>185824</v>
      </c>
      <c r="C186221" s="1" t="s">
        <v>60</v>
      </c>
    </row>
    <row r="186222" spans="1:3" x14ac:dyDescent="0.2">
      <c r="A186222" s="1">
        <v>248006</v>
      </c>
      <c r="B186222" s="1" t="s">
        <v>185825</v>
      </c>
      <c r="C186222" s="1" t="s">
        <v>60</v>
      </c>
    </row>
    <row r="186223" spans="1:3" x14ac:dyDescent="0.2">
      <c r="A186223" s="1">
        <v>248008</v>
      </c>
      <c r="B186223" s="1" t="s">
        <v>185826</v>
      </c>
      <c r="C186223" s="1" t="s">
        <v>60</v>
      </c>
    </row>
    <row r="186224" spans="1:3" x14ac:dyDescent="0.2">
      <c r="A186224" s="1">
        <v>248009</v>
      </c>
      <c r="B186224" s="1" t="s">
        <v>185827</v>
      </c>
      <c r="C186224" s="1" t="s">
        <v>60</v>
      </c>
    </row>
    <row r="186225" spans="1:3" x14ac:dyDescent="0.2">
      <c r="A186225" s="1">
        <v>248010</v>
      </c>
      <c r="B186225" s="1" t="s">
        <v>185828</v>
      </c>
      <c r="C186225" s="1" t="s">
        <v>60</v>
      </c>
    </row>
    <row r="186226" spans="1:3" x14ac:dyDescent="0.2">
      <c r="A186226" s="1">
        <v>248011</v>
      </c>
      <c r="B186226" s="1" t="s">
        <v>185829</v>
      </c>
      <c r="C186226" s="1" t="s">
        <v>60</v>
      </c>
    </row>
    <row r="186227" spans="1:3" x14ac:dyDescent="0.2">
      <c r="A186227" s="1">
        <v>248012</v>
      </c>
      <c r="B186227" s="1" t="s">
        <v>185830</v>
      </c>
      <c r="C186227" s="1" t="s">
        <v>60</v>
      </c>
    </row>
    <row r="186228" spans="1:3" x14ac:dyDescent="0.2">
      <c r="A186228" s="1">
        <v>248013</v>
      </c>
      <c r="B186228" s="1" t="s">
        <v>185831</v>
      </c>
      <c r="C186228" s="1" t="s">
        <v>60</v>
      </c>
    </row>
    <row r="186229" spans="1:3" x14ac:dyDescent="0.2">
      <c r="A186229" s="1">
        <v>248014</v>
      </c>
      <c r="B186229" s="1" t="s">
        <v>185832</v>
      </c>
      <c r="C186229" s="1" t="s">
        <v>60</v>
      </c>
    </row>
    <row r="186230" spans="1:3" x14ac:dyDescent="0.2">
      <c r="A186230" s="1">
        <v>248015</v>
      </c>
      <c r="B186230" s="1" t="s">
        <v>185833</v>
      </c>
      <c r="C186230" s="1" t="s">
        <v>60</v>
      </c>
    </row>
    <row r="186231" spans="1:3" x14ac:dyDescent="0.2">
      <c r="A186231" s="1">
        <v>248016</v>
      </c>
      <c r="B186231" s="1" t="s">
        <v>185834</v>
      </c>
      <c r="C186231" s="1" t="s">
        <v>60</v>
      </c>
    </row>
    <row r="186232" spans="1:3" x14ac:dyDescent="0.2">
      <c r="A186232" s="1">
        <v>248017</v>
      </c>
      <c r="B186232" s="1" t="s">
        <v>185835</v>
      </c>
      <c r="C186232" s="1" t="s">
        <v>60</v>
      </c>
    </row>
    <row r="186233" spans="1:3" x14ac:dyDescent="0.2">
      <c r="A186233" s="1">
        <v>248018</v>
      </c>
      <c r="B186233" s="1" t="s">
        <v>185836</v>
      </c>
      <c r="C186233" s="1" t="s">
        <v>60</v>
      </c>
    </row>
    <row r="186234" spans="1:3" x14ac:dyDescent="0.2">
      <c r="A186234" s="1">
        <v>248019</v>
      </c>
      <c r="B186234" s="1" t="s">
        <v>185837</v>
      </c>
      <c r="C186234" s="1" t="s">
        <v>60</v>
      </c>
    </row>
    <row r="186235" spans="1:3" x14ac:dyDescent="0.2">
      <c r="A186235" s="1">
        <v>248020</v>
      </c>
      <c r="B186235" s="1" t="s">
        <v>185838</v>
      </c>
      <c r="C186235" s="1" t="s">
        <v>60</v>
      </c>
    </row>
    <row r="186236" spans="1:3" x14ac:dyDescent="0.2">
      <c r="A186236" s="1">
        <v>248021</v>
      </c>
      <c r="B186236" s="1" t="s">
        <v>185839</v>
      </c>
      <c r="C186236" s="1" t="s">
        <v>60</v>
      </c>
    </row>
    <row r="186237" spans="1:3" x14ac:dyDescent="0.2">
      <c r="A186237" s="1">
        <v>248022</v>
      </c>
      <c r="B186237" s="1" t="s">
        <v>185840</v>
      </c>
      <c r="C186237" s="1" t="s">
        <v>60</v>
      </c>
    </row>
    <row r="186238" spans="1:3" x14ac:dyDescent="0.2">
      <c r="A186238" s="1">
        <v>248023</v>
      </c>
      <c r="B186238" s="1" t="s">
        <v>185841</v>
      </c>
      <c r="C186238" s="1" t="s">
        <v>60</v>
      </c>
    </row>
    <row r="186239" spans="1:3" x14ac:dyDescent="0.2">
      <c r="A186239" s="1">
        <v>248024</v>
      </c>
      <c r="B186239" s="1" t="s">
        <v>185842</v>
      </c>
      <c r="C186239" s="1" t="s">
        <v>60</v>
      </c>
    </row>
    <row r="186240" spans="1:3" x14ac:dyDescent="0.2">
      <c r="A186240" s="1">
        <v>248025</v>
      </c>
      <c r="B186240" s="1" t="s">
        <v>185843</v>
      </c>
      <c r="C186240" s="1" t="s">
        <v>60</v>
      </c>
    </row>
    <row r="186241" spans="1:3" x14ac:dyDescent="0.2">
      <c r="A186241" s="1">
        <v>248026</v>
      </c>
      <c r="B186241" s="1" t="s">
        <v>185844</v>
      </c>
      <c r="C186241" s="1" t="s">
        <v>60</v>
      </c>
    </row>
    <row r="186242" spans="1:3" x14ac:dyDescent="0.2">
      <c r="A186242" s="1">
        <v>248027</v>
      </c>
      <c r="B186242" s="1" t="s">
        <v>185845</v>
      </c>
      <c r="C186242" s="1" t="s">
        <v>5</v>
      </c>
    </row>
    <row r="186243" spans="1:3" x14ac:dyDescent="0.2">
      <c r="A186243" s="1">
        <v>248028</v>
      </c>
      <c r="B186243" s="1" t="s">
        <v>185846</v>
      </c>
      <c r="C186243" s="1" t="s">
        <v>5</v>
      </c>
    </row>
    <row r="186244" spans="1:3" x14ac:dyDescent="0.2">
      <c r="A186244" s="1">
        <v>248029</v>
      </c>
      <c r="B186244" s="1" t="s">
        <v>185847</v>
      </c>
      <c r="C186244" s="1" t="s">
        <v>5</v>
      </c>
    </row>
    <row r="186245" spans="1:3" x14ac:dyDescent="0.2">
      <c r="A186245" s="1">
        <v>248031</v>
      </c>
      <c r="B186245" s="1" t="s">
        <v>185848</v>
      </c>
      <c r="C186245" s="1" t="s">
        <v>60</v>
      </c>
    </row>
    <row r="186246" spans="1:3" x14ac:dyDescent="0.2">
      <c r="A186246" s="1">
        <v>248032</v>
      </c>
      <c r="B186246" s="1" t="s">
        <v>185849</v>
      </c>
      <c r="C186246" s="1" t="s">
        <v>60</v>
      </c>
    </row>
    <row r="186247" spans="1:3" x14ac:dyDescent="0.2">
      <c r="A186247" s="1">
        <v>248033</v>
      </c>
      <c r="B186247" s="1" t="s">
        <v>185850</v>
      </c>
      <c r="C186247" s="1" t="s">
        <v>60</v>
      </c>
    </row>
    <row r="186248" spans="1:3" x14ac:dyDescent="0.2">
      <c r="A186248" s="1">
        <v>248034</v>
      </c>
      <c r="B186248" s="1" t="s">
        <v>185851</v>
      </c>
      <c r="C186248" s="1" t="s">
        <v>60</v>
      </c>
    </row>
    <row r="186249" spans="1:3" x14ac:dyDescent="0.2">
      <c r="A186249" s="1">
        <v>248035</v>
      </c>
      <c r="B186249" s="1" t="s">
        <v>185852</v>
      </c>
      <c r="C186249" s="1" t="s">
        <v>5</v>
      </c>
    </row>
    <row r="186250" spans="1:3" x14ac:dyDescent="0.2">
      <c r="A186250" s="1">
        <v>248036</v>
      </c>
      <c r="B186250" s="1" t="s">
        <v>185853</v>
      </c>
      <c r="C186250" s="1" t="s">
        <v>5</v>
      </c>
    </row>
    <row r="186251" spans="1:3" x14ac:dyDescent="0.2">
      <c r="A186251" s="1">
        <v>248037</v>
      </c>
      <c r="B186251" s="1" t="s">
        <v>185854</v>
      </c>
      <c r="C186251" s="1" t="s">
        <v>5</v>
      </c>
    </row>
    <row r="186252" spans="1:3" x14ac:dyDescent="0.2">
      <c r="A186252" s="1">
        <v>248038</v>
      </c>
      <c r="B186252" s="1" t="s">
        <v>185855</v>
      </c>
      <c r="C186252" s="1" t="s">
        <v>60</v>
      </c>
    </row>
    <row r="186253" spans="1:3" x14ac:dyDescent="0.2">
      <c r="A186253" s="1">
        <v>248039</v>
      </c>
      <c r="B186253" s="1" t="s">
        <v>185856</v>
      </c>
      <c r="C186253" s="1" t="s">
        <v>60</v>
      </c>
    </row>
    <row r="186254" spans="1:3" x14ac:dyDescent="0.2">
      <c r="A186254" s="1">
        <v>248040</v>
      </c>
      <c r="B186254" s="1" t="s">
        <v>185857</v>
      </c>
      <c r="C186254" s="1" t="s">
        <v>5</v>
      </c>
    </row>
    <row r="186255" spans="1:3" x14ac:dyDescent="0.2">
      <c r="A186255" s="1">
        <v>248041</v>
      </c>
      <c r="B186255" s="1" t="s">
        <v>185858</v>
      </c>
      <c r="C186255" s="1" t="s">
        <v>5</v>
      </c>
    </row>
    <row r="186256" spans="1:3" x14ac:dyDescent="0.2">
      <c r="A186256" s="1">
        <v>248042</v>
      </c>
      <c r="B186256" s="1" t="s">
        <v>185859</v>
      </c>
      <c r="C186256" s="1" t="s">
        <v>5</v>
      </c>
    </row>
    <row r="186257" spans="1:4" x14ac:dyDescent="0.2">
      <c r="A186257" s="1">
        <v>248044</v>
      </c>
      <c r="B186257" s="1" t="s">
        <v>185860</v>
      </c>
      <c r="C186257" s="1" t="s">
        <v>60</v>
      </c>
    </row>
    <row r="186258" spans="1:4" x14ac:dyDescent="0.2">
      <c r="A186258" s="1">
        <v>248045</v>
      </c>
      <c r="B186258" s="1" t="s">
        <v>185861</v>
      </c>
      <c r="C186258" s="1" t="s">
        <v>60</v>
      </c>
    </row>
    <row r="186259" spans="1:4" x14ac:dyDescent="0.2">
      <c r="A186259" s="1">
        <v>248046</v>
      </c>
      <c r="B186259" s="1" t="s">
        <v>185862</v>
      </c>
      <c r="C186259" s="1" t="s">
        <v>5</v>
      </c>
    </row>
    <row r="186260" spans="1:4" x14ac:dyDescent="0.2">
      <c r="A186260" s="1">
        <v>248047</v>
      </c>
      <c r="B186260" s="1" t="s">
        <v>185863</v>
      </c>
      <c r="C186260" s="1" t="s">
        <v>60</v>
      </c>
      <c r="D186260" s="1" t="s">
        <v>61</v>
      </c>
    </row>
    <row r="186261" spans="1:4" x14ac:dyDescent="0.2">
      <c r="A186261" s="1">
        <v>248048</v>
      </c>
      <c r="B186261" s="1" t="s">
        <v>185864</v>
      </c>
      <c r="C186261" s="1" t="s">
        <v>60</v>
      </c>
    </row>
    <row r="186262" spans="1:4" x14ac:dyDescent="0.2">
      <c r="A186262" s="1">
        <v>248049</v>
      </c>
      <c r="B186262" s="1" t="s">
        <v>185865</v>
      </c>
      <c r="C186262" s="1" t="s">
        <v>5</v>
      </c>
    </row>
    <row r="186263" spans="1:4" x14ac:dyDescent="0.2">
      <c r="A186263" s="1">
        <v>248051</v>
      </c>
      <c r="B186263" s="1" t="s">
        <v>185866</v>
      </c>
      <c r="C186263" s="1" t="s">
        <v>5</v>
      </c>
    </row>
    <row r="186264" spans="1:4" x14ac:dyDescent="0.2">
      <c r="A186264" s="1">
        <v>248052</v>
      </c>
      <c r="B186264" s="1" t="s">
        <v>185867</v>
      </c>
      <c r="C186264" s="1" t="s">
        <v>60</v>
      </c>
    </row>
    <row r="186265" spans="1:4" x14ac:dyDescent="0.2">
      <c r="A186265" s="1">
        <v>248053</v>
      </c>
      <c r="B186265" s="1" t="s">
        <v>185868</v>
      </c>
      <c r="C186265" s="1" t="s">
        <v>60</v>
      </c>
    </row>
    <row r="186266" spans="1:4" x14ac:dyDescent="0.2">
      <c r="A186266" s="1">
        <v>248055</v>
      </c>
      <c r="B186266" s="1" t="s">
        <v>185869</v>
      </c>
      <c r="C186266" s="1" t="s">
        <v>60</v>
      </c>
    </row>
    <row r="186267" spans="1:4" x14ac:dyDescent="0.2">
      <c r="A186267" s="1">
        <v>248056</v>
      </c>
      <c r="B186267" s="1" t="s">
        <v>185870</v>
      </c>
      <c r="C186267" s="1" t="s">
        <v>60</v>
      </c>
    </row>
    <row r="186268" spans="1:4" x14ac:dyDescent="0.2">
      <c r="A186268" s="1">
        <v>248057</v>
      </c>
      <c r="B186268" s="1" t="s">
        <v>185871</v>
      </c>
      <c r="C186268" s="1" t="s">
        <v>5</v>
      </c>
    </row>
    <row r="186269" spans="1:4" x14ac:dyDescent="0.2">
      <c r="A186269" s="1">
        <v>248058</v>
      </c>
      <c r="B186269" s="1" t="s">
        <v>185872</v>
      </c>
      <c r="C186269" s="1" t="s">
        <v>60</v>
      </c>
    </row>
    <row r="186270" spans="1:4" x14ac:dyDescent="0.2">
      <c r="A186270" s="1">
        <v>248059</v>
      </c>
      <c r="B186270" s="1" t="s">
        <v>185873</v>
      </c>
      <c r="C186270" s="1" t="s">
        <v>5</v>
      </c>
    </row>
    <row r="186271" spans="1:4" x14ac:dyDescent="0.2">
      <c r="A186271" s="1">
        <v>248060</v>
      </c>
      <c r="B186271" s="1" t="s">
        <v>185874</v>
      </c>
      <c r="C186271" s="1" t="s">
        <v>60</v>
      </c>
    </row>
    <row r="186272" spans="1:4" x14ac:dyDescent="0.2">
      <c r="A186272" s="1">
        <v>248061</v>
      </c>
      <c r="B186272" s="1" t="s">
        <v>185875</v>
      </c>
      <c r="C186272" s="1" t="s">
        <v>5</v>
      </c>
    </row>
    <row r="186273" spans="1:3" x14ac:dyDescent="0.2">
      <c r="A186273" s="1">
        <v>248063</v>
      </c>
      <c r="B186273" s="1" t="s">
        <v>185876</v>
      </c>
      <c r="C186273" s="1" t="s">
        <v>60</v>
      </c>
    </row>
    <row r="186274" spans="1:3" x14ac:dyDescent="0.2">
      <c r="A186274" s="1">
        <v>248064</v>
      </c>
      <c r="B186274" s="1" t="s">
        <v>185877</v>
      </c>
      <c r="C186274" s="1" t="s">
        <v>5</v>
      </c>
    </row>
    <row r="186275" spans="1:3" x14ac:dyDescent="0.2">
      <c r="A186275" s="1">
        <v>248065</v>
      </c>
      <c r="B186275" s="1" t="s">
        <v>185878</v>
      </c>
      <c r="C186275" s="1" t="s">
        <v>5</v>
      </c>
    </row>
    <row r="186276" spans="1:3" x14ac:dyDescent="0.2">
      <c r="A186276" s="1">
        <v>248066</v>
      </c>
      <c r="B186276" s="1" t="s">
        <v>185879</v>
      </c>
      <c r="C186276" s="1" t="s">
        <v>5</v>
      </c>
    </row>
    <row r="186277" spans="1:3" x14ac:dyDescent="0.2">
      <c r="A186277" s="1">
        <v>248067</v>
      </c>
      <c r="B186277" s="1" t="s">
        <v>185880</v>
      </c>
      <c r="C186277" s="1" t="s">
        <v>5</v>
      </c>
    </row>
    <row r="186278" spans="1:3" x14ac:dyDescent="0.2">
      <c r="A186278" s="1">
        <v>248068</v>
      </c>
      <c r="B186278" s="1" t="s">
        <v>185881</v>
      </c>
      <c r="C186278" s="1" t="s">
        <v>5</v>
      </c>
    </row>
    <row r="186279" spans="1:3" x14ac:dyDescent="0.2">
      <c r="A186279" s="1">
        <v>248069</v>
      </c>
      <c r="B186279" s="1" t="s">
        <v>185882</v>
      </c>
      <c r="C186279" s="1" t="s">
        <v>60</v>
      </c>
    </row>
    <row r="186280" spans="1:3" x14ac:dyDescent="0.2">
      <c r="A186280" s="1">
        <v>248071</v>
      </c>
      <c r="B186280" s="1" t="s">
        <v>185883</v>
      </c>
      <c r="C186280" s="1" t="s">
        <v>60</v>
      </c>
    </row>
    <row r="186281" spans="1:3" x14ac:dyDescent="0.2">
      <c r="A186281" s="1">
        <v>248072</v>
      </c>
      <c r="B186281" s="1" t="s">
        <v>185884</v>
      </c>
      <c r="C186281" s="1" t="s">
        <v>60</v>
      </c>
    </row>
    <row r="186282" spans="1:3" x14ac:dyDescent="0.2">
      <c r="A186282" s="1">
        <v>248073</v>
      </c>
      <c r="B186282" s="1" t="s">
        <v>185885</v>
      </c>
      <c r="C186282" s="1" t="s">
        <v>5</v>
      </c>
    </row>
    <row r="186283" spans="1:3" x14ac:dyDescent="0.2">
      <c r="A186283" s="1">
        <v>248074</v>
      </c>
      <c r="B186283" s="1" t="s">
        <v>185886</v>
      </c>
      <c r="C186283" s="1" t="s">
        <v>5</v>
      </c>
    </row>
    <row r="186284" spans="1:3" x14ac:dyDescent="0.2">
      <c r="A186284" s="1">
        <v>248076</v>
      </c>
      <c r="B186284" s="1" t="s">
        <v>185887</v>
      </c>
      <c r="C186284" s="1" t="s">
        <v>5</v>
      </c>
    </row>
    <row r="186285" spans="1:3" x14ac:dyDescent="0.2">
      <c r="A186285" s="1">
        <v>248077</v>
      </c>
      <c r="B186285" s="1" t="s">
        <v>185888</v>
      </c>
      <c r="C186285" s="1" t="s">
        <v>60</v>
      </c>
    </row>
    <row r="186286" spans="1:3" x14ac:dyDescent="0.2">
      <c r="A186286" s="1">
        <v>248078</v>
      </c>
      <c r="B186286" s="1" t="s">
        <v>185889</v>
      </c>
      <c r="C186286" s="1" t="s">
        <v>5</v>
      </c>
    </row>
    <row r="186287" spans="1:3" x14ac:dyDescent="0.2">
      <c r="A186287" s="1">
        <v>248079</v>
      </c>
      <c r="B186287" s="1" t="s">
        <v>185890</v>
      </c>
      <c r="C186287" s="1" t="s">
        <v>60</v>
      </c>
    </row>
    <row r="186288" spans="1:3" x14ac:dyDescent="0.2">
      <c r="A186288" s="1">
        <v>248080</v>
      </c>
      <c r="B186288" s="1" t="s">
        <v>185891</v>
      </c>
      <c r="C186288" s="1" t="s">
        <v>60</v>
      </c>
    </row>
    <row r="186289" spans="1:4" x14ac:dyDescent="0.2">
      <c r="A186289" s="1">
        <v>248081</v>
      </c>
      <c r="B186289" s="1" t="s">
        <v>185892</v>
      </c>
      <c r="C186289" s="1" t="s">
        <v>5</v>
      </c>
    </row>
    <row r="186290" spans="1:4" x14ac:dyDescent="0.2">
      <c r="A186290" s="1">
        <v>248082</v>
      </c>
      <c r="B186290" s="1" t="s">
        <v>185893</v>
      </c>
      <c r="C186290" s="1" t="s">
        <v>60</v>
      </c>
      <c r="D186290" s="1" t="s">
        <v>61</v>
      </c>
    </row>
    <row r="186291" spans="1:4" x14ac:dyDescent="0.2">
      <c r="A186291" s="1">
        <v>248083</v>
      </c>
      <c r="B186291" s="1" t="s">
        <v>185894</v>
      </c>
      <c r="C186291" s="1" t="s">
        <v>5</v>
      </c>
    </row>
    <row r="186292" spans="1:4" x14ac:dyDescent="0.2">
      <c r="A186292" s="1">
        <v>248084</v>
      </c>
      <c r="B186292" s="1" t="s">
        <v>185895</v>
      </c>
      <c r="C186292" s="1" t="s">
        <v>5</v>
      </c>
    </row>
    <row r="186293" spans="1:4" x14ac:dyDescent="0.2">
      <c r="A186293" s="1">
        <v>248085</v>
      </c>
      <c r="B186293" s="1" t="s">
        <v>185896</v>
      </c>
      <c r="C186293" s="1" t="s">
        <v>5</v>
      </c>
    </row>
    <row r="186294" spans="1:4" x14ac:dyDescent="0.2">
      <c r="A186294" s="1">
        <v>248086</v>
      </c>
      <c r="B186294" s="1" t="s">
        <v>185897</v>
      </c>
      <c r="C186294" s="1" t="s">
        <v>5</v>
      </c>
    </row>
    <row r="186295" spans="1:4" x14ac:dyDescent="0.2">
      <c r="A186295" s="1">
        <v>248087</v>
      </c>
      <c r="B186295" s="1" t="s">
        <v>185898</v>
      </c>
      <c r="C186295" s="1" t="s">
        <v>5</v>
      </c>
    </row>
    <row r="186296" spans="1:4" x14ac:dyDescent="0.2">
      <c r="A186296" s="1">
        <v>248088</v>
      </c>
      <c r="B186296" s="1" t="s">
        <v>185899</v>
      </c>
      <c r="C186296" s="1" t="s">
        <v>5</v>
      </c>
    </row>
    <row r="186297" spans="1:4" x14ac:dyDescent="0.2">
      <c r="A186297" s="1">
        <v>248089</v>
      </c>
      <c r="B186297" s="1" t="s">
        <v>185900</v>
      </c>
      <c r="C186297" s="1" t="s">
        <v>5</v>
      </c>
    </row>
    <row r="186298" spans="1:4" x14ac:dyDescent="0.2">
      <c r="A186298" s="1">
        <v>248090</v>
      </c>
      <c r="B186298" s="1" t="s">
        <v>185901</v>
      </c>
      <c r="C186298" s="1" t="s">
        <v>60</v>
      </c>
    </row>
    <row r="186299" spans="1:4" x14ac:dyDescent="0.2">
      <c r="A186299" s="1">
        <v>248091</v>
      </c>
      <c r="B186299" s="1" t="s">
        <v>185902</v>
      </c>
      <c r="C186299" s="1" t="s">
        <v>5</v>
      </c>
    </row>
    <row r="186300" spans="1:4" x14ac:dyDescent="0.2">
      <c r="A186300" s="1">
        <v>248092</v>
      </c>
      <c r="B186300" s="1" t="s">
        <v>185903</v>
      </c>
      <c r="C186300" s="1" t="s">
        <v>5</v>
      </c>
    </row>
    <row r="186301" spans="1:4" x14ac:dyDescent="0.2">
      <c r="A186301" s="1">
        <v>248093</v>
      </c>
      <c r="B186301" s="1" t="s">
        <v>185904</v>
      </c>
      <c r="C186301" s="1" t="s">
        <v>60</v>
      </c>
    </row>
    <row r="186302" spans="1:4" x14ac:dyDescent="0.2">
      <c r="A186302" s="1">
        <v>248094</v>
      </c>
      <c r="B186302" s="1" t="s">
        <v>185905</v>
      </c>
      <c r="C186302" s="1" t="s">
        <v>60</v>
      </c>
    </row>
    <row r="186303" spans="1:4" x14ac:dyDescent="0.2">
      <c r="A186303" s="1">
        <v>248095</v>
      </c>
      <c r="B186303" s="1" t="s">
        <v>185906</v>
      </c>
      <c r="C186303" s="1" t="s">
        <v>60</v>
      </c>
      <c r="D186303" s="1" t="s">
        <v>61</v>
      </c>
    </row>
    <row r="186304" spans="1:4" x14ac:dyDescent="0.2">
      <c r="A186304" s="1">
        <v>248096</v>
      </c>
      <c r="B186304" s="1" t="s">
        <v>185907</v>
      </c>
      <c r="C186304" s="1" t="s">
        <v>60</v>
      </c>
      <c r="D186304" s="1" t="s">
        <v>61</v>
      </c>
    </row>
    <row r="186305" spans="1:4" x14ac:dyDescent="0.2">
      <c r="A186305" s="1">
        <v>248097</v>
      </c>
      <c r="B186305" s="1" t="s">
        <v>185908</v>
      </c>
      <c r="C186305" s="1" t="s">
        <v>5</v>
      </c>
    </row>
    <row r="186306" spans="1:4" x14ac:dyDescent="0.2">
      <c r="A186306" s="1">
        <v>248098</v>
      </c>
      <c r="B186306" s="1" t="s">
        <v>185909</v>
      </c>
      <c r="C186306" s="1" t="s">
        <v>5</v>
      </c>
    </row>
    <row r="186307" spans="1:4" x14ac:dyDescent="0.2">
      <c r="A186307" s="1">
        <v>248099</v>
      </c>
      <c r="B186307" s="1" t="s">
        <v>185910</v>
      </c>
      <c r="C186307" s="1" t="s">
        <v>5</v>
      </c>
    </row>
    <row r="186308" spans="1:4" x14ac:dyDescent="0.2">
      <c r="A186308" s="1">
        <v>248100</v>
      </c>
      <c r="B186308" s="1" t="s">
        <v>185911</v>
      </c>
      <c r="C186308" s="1" t="s">
        <v>60</v>
      </c>
      <c r="D186308" s="1" t="s">
        <v>61</v>
      </c>
    </row>
    <row r="186309" spans="1:4" x14ac:dyDescent="0.2">
      <c r="A186309" s="1">
        <v>248101</v>
      </c>
      <c r="B186309" s="1" t="s">
        <v>185912</v>
      </c>
      <c r="C186309" s="1" t="s">
        <v>60</v>
      </c>
    </row>
    <row r="186310" spans="1:4" x14ac:dyDescent="0.2">
      <c r="A186310" s="1">
        <v>248102</v>
      </c>
      <c r="B186310" s="1" t="s">
        <v>185913</v>
      </c>
      <c r="C186310" s="1" t="s">
        <v>5</v>
      </c>
    </row>
    <row r="186311" spans="1:4" x14ac:dyDescent="0.2">
      <c r="A186311" s="1">
        <v>248103</v>
      </c>
      <c r="B186311" s="1" t="s">
        <v>185914</v>
      </c>
      <c r="C186311" s="1" t="s">
        <v>5</v>
      </c>
    </row>
    <row r="186312" spans="1:4" x14ac:dyDescent="0.2">
      <c r="A186312" s="1">
        <v>248104</v>
      </c>
      <c r="B186312" s="1" t="s">
        <v>185915</v>
      </c>
      <c r="C186312" s="1" t="s">
        <v>60</v>
      </c>
    </row>
    <row r="186313" spans="1:4" x14ac:dyDescent="0.2">
      <c r="A186313" s="1">
        <v>248105</v>
      </c>
      <c r="B186313" s="1" t="s">
        <v>185916</v>
      </c>
      <c r="C186313" s="1" t="s">
        <v>60</v>
      </c>
    </row>
    <row r="186314" spans="1:4" x14ac:dyDescent="0.2">
      <c r="A186314" s="1">
        <v>248106</v>
      </c>
      <c r="B186314" s="1" t="s">
        <v>185917</v>
      </c>
      <c r="C186314" s="1" t="s">
        <v>5</v>
      </c>
    </row>
    <row r="186315" spans="1:4" x14ac:dyDescent="0.2">
      <c r="A186315" s="1">
        <v>248107</v>
      </c>
      <c r="B186315" s="1" t="s">
        <v>185918</v>
      </c>
      <c r="C186315" s="1" t="s">
        <v>5</v>
      </c>
    </row>
    <row r="186316" spans="1:4" x14ac:dyDescent="0.2">
      <c r="A186316" s="1">
        <v>248108</v>
      </c>
      <c r="B186316" s="1" t="s">
        <v>185919</v>
      </c>
      <c r="C186316" s="1" t="s">
        <v>60</v>
      </c>
    </row>
    <row r="186317" spans="1:4" x14ac:dyDescent="0.2">
      <c r="A186317" s="1">
        <v>248109</v>
      </c>
      <c r="B186317" s="1" t="s">
        <v>185920</v>
      </c>
      <c r="C186317" s="1" t="s">
        <v>307</v>
      </c>
    </row>
    <row r="186318" spans="1:4" x14ac:dyDescent="0.2">
      <c r="A186318" s="1">
        <v>248110</v>
      </c>
      <c r="B186318" s="1" t="s">
        <v>185921</v>
      </c>
      <c r="C186318" s="1" t="s">
        <v>5</v>
      </c>
    </row>
    <row r="186319" spans="1:4" x14ac:dyDescent="0.2">
      <c r="A186319" s="1">
        <v>248111</v>
      </c>
      <c r="B186319" s="1" t="s">
        <v>185922</v>
      </c>
      <c r="C186319" s="1" t="s">
        <v>5</v>
      </c>
    </row>
    <row r="186320" spans="1:4" x14ac:dyDescent="0.2">
      <c r="A186320" s="1">
        <v>248112</v>
      </c>
      <c r="B186320" s="1" t="s">
        <v>185923</v>
      </c>
      <c r="C186320" s="1" t="s">
        <v>60</v>
      </c>
    </row>
    <row r="186321" spans="1:3" x14ac:dyDescent="0.2">
      <c r="A186321" s="1">
        <v>248113</v>
      </c>
      <c r="B186321" s="1" t="s">
        <v>185924</v>
      </c>
      <c r="C186321" s="1" t="s">
        <v>5</v>
      </c>
    </row>
    <row r="186322" spans="1:3" x14ac:dyDescent="0.2">
      <c r="A186322" s="1">
        <v>248114</v>
      </c>
      <c r="B186322" s="1" t="s">
        <v>185925</v>
      </c>
      <c r="C186322" s="1" t="s">
        <v>5</v>
      </c>
    </row>
    <row r="186323" spans="1:3" x14ac:dyDescent="0.2">
      <c r="A186323" s="1">
        <v>248115</v>
      </c>
      <c r="B186323" s="1" t="s">
        <v>185926</v>
      </c>
      <c r="C186323" s="1" t="s">
        <v>5</v>
      </c>
    </row>
    <row r="186324" spans="1:3" x14ac:dyDescent="0.2">
      <c r="A186324" s="1">
        <v>248116</v>
      </c>
      <c r="B186324" s="1" t="s">
        <v>185927</v>
      </c>
      <c r="C186324" s="1" t="s">
        <v>5</v>
      </c>
    </row>
    <row r="186325" spans="1:3" x14ac:dyDescent="0.2">
      <c r="A186325" s="1">
        <v>248118</v>
      </c>
      <c r="B186325" s="1" t="s">
        <v>185928</v>
      </c>
      <c r="C186325" s="1" t="s">
        <v>5</v>
      </c>
    </row>
    <row r="186326" spans="1:3" x14ac:dyDescent="0.2">
      <c r="A186326" s="1">
        <v>248119</v>
      </c>
      <c r="B186326" s="1" t="s">
        <v>185929</v>
      </c>
      <c r="C186326" s="1" t="s">
        <v>5</v>
      </c>
    </row>
    <row r="186327" spans="1:3" x14ac:dyDescent="0.2">
      <c r="A186327" s="1">
        <v>248120</v>
      </c>
      <c r="B186327" s="1" t="s">
        <v>185930</v>
      </c>
      <c r="C186327" s="1" t="s">
        <v>5</v>
      </c>
    </row>
    <row r="186328" spans="1:3" x14ac:dyDescent="0.2">
      <c r="A186328" s="1">
        <v>248121</v>
      </c>
      <c r="B186328" s="1" t="s">
        <v>185931</v>
      </c>
      <c r="C186328" s="1" t="s">
        <v>5</v>
      </c>
    </row>
    <row r="186329" spans="1:3" x14ac:dyDescent="0.2">
      <c r="A186329" s="1">
        <v>248122</v>
      </c>
      <c r="B186329" s="1" t="s">
        <v>185932</v>
      </c>
      <c r="C186329" s="1" t="s">
        <v>60</v>
      </c>
    </row>
    <row r="186330" spans="1:3" x14ac:dyDescent="0.2">
      <c r="A186330" s="1">
        <v>248124</v>
      </c>
      <c r="B186330" s="1" t="s">
        <v>185933</v>
      </c>
      <c r="C186330" s="1" t="s">
        <v>5</v>
      </c>
    </row>
    <row r="186331" spans="1:3" x14ac:dyDescent="0.2">
      <c r="A186331" s="1">
        <v>248125</v>
      </c>
      <c r="B186331" s="1" t="s">
        <v>185934</v>
      </c>
      <c r="C186331" s="1" t="s">
        <v>5</v>
      </c>
    </row>
    <row r="186332" spans="1:3" x14ac:dyDescent="0.2">
      <c r="A186332" s="1">
        <v>248126</v>
      </c>
      <c r="B186332" s="1" t="s">
        <v>185935</v>
      </c>
      <c r="C186332" s="1" t="s">
        <v>5</v>
      </c>
    </row>
    <row r="186333" spans="1:3" x14ac:dyDescent="0.2">
      <c r="A186333" s="1">
        <v>248127</v>
      </c>
      <c r="B186333" s="1" t="s">
        <v>185936</v>
      </c>
      <c r="C186333" s="1" t="s">
        <v>5</v>
      </c>
    </row>
    <row r="186334" spans="1:3" x14ac:dyDescent="0.2">
      <c r="A186334" s="1">
        <v>248128</v>
      </c>
      <c r="B186334" s="1" t="s">
        <v>185937</v>
      </c>
      <c r="C186334" s="1" t="s">
        <v>60</v>
      </c>
    </row>
    <row r="186335" spans="1:3" x14ac:dyDescent="0.2">
      <c r="A186335" s="1">
        <v>248129</v>
      </c>
      <c r="B186335" s="1" t="s">
        <v>185938</v>
      </c>
      <c r="C186335" s="1" t="s">
        <v>60</v>
      </c>
    </row>
    <row r="186336" spans="1:3" x14ac:dyDescent="0.2">
      <c r="A186336" s="1">
        <v>248130</v>
      </c>
      <c r="B186336" s="1" t="s">
        <v>185939</v>
      </c>
      <c r="C186336" s="1" t="s">
        <v>5</v>
      </c>
    </row>
    <row r="186337" spans="1:4" x14ac:dyDescent="0.2">
      <c r="A186337" s="1">
        <v>248131</v>
      </c>
      <c r="B186337" s="1" t="s">
        <v>185940</v>
      </c>
      <c r="C186337" s="1" t="s">
        <v>5</v>
      </c>
    </row>
    <row r="186338" spans="1:4" x14ac:dyDescent="0.2">
      <c r="A186338" s="1">
        <v>248132</v>
      </c>
      <c r="B186338" s="1" t="s">
        <v>185941</v>
      </c>
      <c r="C186338" s="1" t="s">
        <v>60</v>
      </c>
    </row>
    <row r="186339" spans="1:4" x14ac:dyDescent="0.2">
      <c r="A186339" s="1">
        <v>248133</v>
      </c>
      <c r="B186339" s="1" t="s">
        <v>185942</v>
      </c>
      <c r="C186339" s="1" t="s">
        <v>60</v>
      </c>
      <c r="D186339" s="1" t="s">
        <v>61</v>
      </c>
    </row>
    <row r="186340" spans="1:4" x14ac:dyDescent="0.2">
      <c r="A186340" s="1">
        <v>248134</v>
      </c>
      <c r="B186340" s="1" t="s">
        <v>185943</v>
      </c>
      <c r="C186340" s="1" t="s">
        <v>60</v>
      </c>
    </row>
    <row r="186341" spans="1:4" x14ac:dyDescent="0.2">
      <c r="A186341" s="1">
        <v>248135</v>
      </c>
      <c r="B186341" s="1" t="s">
        <v>185944</v>
      </c>
      <c r="C186341" s="1" t="s">
        <v>5</v>
      </c>
    </row>
    <row r="186342" spans="1:4" x14ac:dyDescent="0.2">
      <c r="A186342" s="1">
        <v>248136</v>
      </c>
      <c r="B186342" s="1" t="s">
        <v>185945</v>
      </c>
      <c r="C186342" s="1" t="s">
        <v>60</v>
      </c>
    </row>
    <row r="186343" spans="1:4" x14ac:dyDescent="0.2">
      <c r="A186343" s="1">
        <v>248137</v>
      </c>
      <c r="B186343" s="1" t="s">
        <v>185946</v>
      </c>
      <c r="C186343" s="1" t="s">
        <v>5</v>
      </c>
    </row>
    <row r="186344" spans="1:4" x14ac:dyDescent="0.2">
      <c r="A186344" s="1">
        <v>248138</v>
      </c>
      <c r="B186344" s="1" t="s">
        <v>185947</v>
      </c>
      <c r="C186344" s="1" t="s">
        <v>5</v>
      </c>
    </row>
    <row r="186345" spans="1:4" x14ac:dyDescent="0.2">
      <c r="A186345" s="1">
        <v>248139</v>
      </c>
      <c r="B186345" s="1" t="s">
        <v>185948</v>
      </c>
      <c r="C186345" s="1" t="s">
        <v>5</v>
      </c>
    </row>
    <row r="186346" spans="1:4" x14ac:dyDescent="0.2">
      <c r="A186346" s="1">
        <v>248140</v>
      </c>
      <c r="B186346" s="1" t="s">
        <v>185949</v>
      </c>
      <c r="C186346" s="1" t="s">
        <v>60</v>
      </c>
      <c r="D186346" s="1" t="s">
        <v>61</v>
      </c>
    </row>
    <row r="186347" spans="1:4" x14ac:dyDescent="0.2">
      <c r="A186347" s="1">
        <v>248141</v>
      </c>
      <c r="B186347" s="1" t="s">
        <v>185950</v>
      </c>
      <c r="C186347" s="1" t="s">
        <v>5</v>
      </c>
    </row>
    <row r="186348" spans="1:4" x14ac:dyDescent="0.2">
      <c r="A186348" s="1">
        <v>248142</v>
      </c>
      <c r="B186348" s="1" t="s">
        <v>185951</v>
      </c>
      <c r="C186348" s="1" t="s">
        <v>5</v>
      </c>
    </row>
    <row r="186349" spans="1:4" x14ac:dyDescent="0.2">
      <c r="A186349" s="1">
        <v>248143</v>
      </c>
      <c r="B186349" s="1" t="s">
        <v>185952</v>
      </c>
      <c r="C186349" s="1" t="s">
        <v>60</v>
      </c>
    </row>
    <row r="186350" spans="1:4" x14ac:dyDescent="0.2">
      <c r="A186350" s="1">
        <v>248144</v>
      </c>
      <c r="B186350" s="1" t="s">
        <v>185953</v>
      </c>
      <c r="C186350" s="1" t="s">
        <v>60</v>
      </c>
      <c r="D186350" s="1" t="s">
        <v>61</v>
      </c>
    </row>
    <row r="186351" spans="1:4" x14ac:dyDescent="0.2">
      <c r="A186351" s="1">
        <v>248145</v>
      </c>
      <c r="B186351" s="1" t="s">
        <v>185954</v>
      </c>
      <c r="C186351" s="1" t="s">
        <v>60</v>
      </c>
      <c r="D186351" s="1" t="s">
        <v>61</v>
      </c>
    </row>
    <row r="186352" spans="1:4" x14ac:dyDescent="0.2">
      <c r="A186352" s="1">
        <v>248146</v>
      </c>
      <c r="B186352" s="1" t="s">
        <v>185955</v>
      </c>
      <c r="C186352" s="1" t="s">
        <v>60</v>
      </c>
      <c r="D186352" s="1" t="s">
        <v>61</v>
      </c>
    </row>
    <row r="186353" spans="1:4" x14ac:dyDescent="0.2">
      <c r="A186353" s="1">
        <v>248147</v>
      </c>
      <c r="B186353" s="1" t="s">
        <v>185956</v>
      </c>
      <c r="C186353" s="1" t="s">
        <v>5</v>
      </c>
    </row>
    <row r="186354" spans="1:4" x14ac:dyDescent="0.2">
      <c r="A186354" s="1">
        <v>248148</v>
      </c>
      <c r="B186354" s="1" t="s">
        <v>185957</v>
      </c>
      <c r="C186354" s="1" t="s">
        <v>60</v>
      </c>
    </row>
    <row r="186355" spans="1:4" x14ac:dyDescent="0.2">
      <c r="A186355" s="1">
        <v>248149</v>
      </c>
      <c r="B186355" s="1" t="s">
        <v>185958</v>
      </c>
      <c r="C186355" s="1" t="s">
        <v>5</v>
      </c>
    </row>
    <row r="186356" spans="1:4" x14ac:dyDescent="0.2">
      <c r="A186356" s="1">
        <v>248150</v>
      </c>
      <c r="B186356" s="1" t="s">
        <v>185959</v>
      </c>
      <c r="C186356" s="1" t="s">
        <v>60</v>
      </c>
      <c r="D186356" s="1" t="s">
        <v>61</v>
      </c>
    </row>
    <row r="186357" spans="1:4" x14ac:dyDescent="0.2">
      <c r="A186357" s="1">
        <v>248152</v>
      </c>
      <c r="B186357" s="1" t="s">
        <v>185960</v>
      </c>
      <c r="C186357" s="1" t="s">
        <v>5</v>
      </c>
    </row>
    <row r="186358" spans="1:4" x14ac:dyDescent="0.2">
      <c r="A186358" s="1">
        <v>248155</v>
      </c>
      <c r="B186358" s="1" t="s">
        <v>185961</v>
      </c>
      <c r="C186358" s="1" t="s">
        <v>60</v>
      </c>
      <c r="D186358" s="1" t="s">
        <v>61</v>
      </c>
    </row>
    <row r="186359" spans="1:4" x14ac:dyDescent="0.2">
      <c r="A186359" s="1">
        <v>248156</v>
      </c>
      <c r="B186359" s="1" t="s">
        <v>185962</v>
      </c>
      <c r="C186359" s="1" t="s">
        <v>5</v>
      </c>
    </row>
    <row r="186360" spans="1:4" x14ac:dyDescent="0.2">
      <c r="A186360" s="1">
        <v>248157</v>
      </c>
      <c r="B186360" s="1" t="s">
        <v>185963</v>
      </c>
      <c r="C186360" s="1" t="s">
        <v>5</v>
      </c>
    </row>
    <row r="186361" spans="1:4" x14ac:dyDescent="0.2">
      <c r="A186361" s="1">
        <v>248158</v>
      </c>
      <c r="B186361" s="1" t="s">
        <v>185964</v>
      </c>
      <c r="C186361" s="1" t="s">
        <v>5</v>
      </c>
    </row>
    <row r="186362" spans="1:4" x14ac:dyDescent="0.2">
      <c r="A186362" s="1">
        <v>248159</v>
      </c>
      <c r="B186362" s="1" t="s">
        <v>185965</v>
      </c>
      <c r="C186362" s="1" t="s">
        <v>5</v>
      </c>
    </row>
    <row r="186363" spans="1:4" x14ac:dyDescent="0.2">
      <c r="A186363" s="1">
        <v>248160</v>
      </c>
      <c r="B186363" s="1" t="s">
        <v>185966</v>
      </c>
      <c r="C186363" s="1" t="s">
        <v>60</v>
      </c>
    </row>
    <row r="186364" spans="1:4" x14ac:dyDescent="0.2">
      <c r="A186364" s="1">
        <v>248161</v>
      </c>
      <c r="B186364" s="1" t="s">
        <v>185967</v>
      </c>
      <c r="C186364" s="1" t="s">
        <v>5</v>
      </c>
    </row>
    <row r="186365" spans="1:4" x14ac:dyDescent="0.2">
      <c r="A186365" s="1">
        <v>248162</v>
      </c>
      <c r="B186365" s="1" t="s">
        <v>185968</v>
      </c>
      <c r="C186365" s="1" t="s">
        <v>5</v>
      </c>
    </row>
    <row r="186366" spans="1:4" x14ac:dyDescent="0.2">
      <c r="A186366" s="1">
        <v>248163</v>
      </c>
      <c r="B186366" s="1" t="s">
        <v>185969</v>
      </c>
      <c r="C186366" s="1" t="s">
        <v>5</v>
      </c>
    </row>
    <row r="186367" spans="1:4" x14ac:dyDescent="0.2">
      <c r="A186367" s="1">
        <v>248164</v>
      </c>
      <c r="B186367" s="1" t="s">
        <v>185970</v>
      </c>
      <c r="C186367" s="1" t="s">
        <v>5</v>
      </c>
    </row>
    <row r="186368" spans="1:4" x14ac:dyDescent="0.2">
      <c r="A186368" s="1">
        <v>248166</v>
      </c>
      <c r="B186368" s="1" t="s">
        <v>185971</v>
      </c>
      <c r="C186368" s="1" t="s">
        <v>60</v>
      </c>
      <c r="D186368" s="1" t="s">
        <v>61</v>
      </c>
    </row>
    <row r="186369" spans="1:4" x14ac:dyDescent="0.2">
      <c r="A186369" s="1">
        <v>248167</v>
      </c>
      <c r="B186369" s="1" t="s">
        <v>185972</v>
      </c>
      <c r="C186369" s="1" t="s">
        <v>60</v>
      </c>
      <c r="D186369" s="1" t="s">
        <v>61</v>
      </c>
    </row>
    <row r="186370" spans="1:4" x14ac:dyDescent="0.2">
      <c r="A186370" s="1">
        <v>248168</v>
      </c>
      <c r="B186370" s="1" t="s">
        <v>185973</v>
      </c>
      <c r="C186370" s="1" t="s">
        <v>5</v>
      </c>
    </row>
    <row r="186371" spans="1:4" x14ac:dyDescent="0.2">
      <c r="A186371" s="1">
        <v>248169</v>
      </c>
      <c r="B186371" s="1" t="s">
        <v>185974</v>
      </c>
      <c r="C186371" s="1" t="s">
        <v>5</v>
      </c>
    </row>
    <row r="186372" spans="1:4" x14ac:dyDescent="0.2">
      <c r="A186372" s="1">
        <v>248171</v>
      </c>
      <c r="B186372" s="1" t="s">
        <v>185975</v>
      </c>
      <c r="C186372" s="1" t="s">
        <v>5</v>
      </c>
    </row>
    <row r="186373" spans="1:4" x14ac:dyDescent="0.2">
      <c r="A186373" s="1">
        <v>248172</v>
      </c>
      <c r="B186373" s="1" t="s">
        <v>185976</v>
      </c>
      <c r="C186373" s="1" t="s">
        <v>5</v>
      </c>
    </row>
    <row r="186374" spans="1:4" x14ac:dyDescent="0.2">
      <c r="A186374" s="1">
        <v>248173</v>
      </c>
      <c r="B186374" s="1" t="s">
        <v>185977</v>
      </c>
      <c r="C186374" s="1" t="s">
        <v>5</v>
      </c>
    </row>
    <row r="186375" spans="1:4" x14ac:dyDescent="0.2">
      <c r="A186375" s="1">
        <v>248174</v>
      </c>
      <c r="B186375" s="1" t="s">
        <v>185978</v>
      </c>
      <c r="C186375" s="1" t="s">
        <v>5</v>
      </c>
    </row>
    <row r="186376" spans="1:4" x14ac:dyDescent="0.2">
      <c r="A186376" s="1">
        <v>248175</v>
      </c>
      <c r="B186376" s="1" t="s">
        <v>185979</v>
      </c>
      <c r="C186376" s="1" t="s">
        <v>60</v>
      </c>
    </row>
    <row r="186377" spans="1:4" x14ac:dyDescent="0.2">
      <c r="A186377" s="1">
        <v>248176</v>
      </c>
      <c r="B186377" s="1" t="s">
        <v>185980</v>
      </c>
      <c r="C186377" s="1" t="s">
        <v>5</v>
      </c>
    </row>
    <row r="186378" spans="1:4" x14ac:dyDescent="0.2">
      <c r="A186378" s="1">
        <v>248177</v>
      </c>
      <c r="B186378" s="1" t="s">
        <v>185981</v>
      </c>
      <c r="C186378" s="1" t="s">
        <v>5</v>
      </c>
    </row>
    <row r="186379" spans="1:4" x14ac:dyDescent="0.2">
      <c r="A186379" s="1">
        <v>248178</v>
      </c>
      <c r="B186379" s="1" t="s">
        <v>185982</v>
      </c>
      <c r="C186379" s="1" t="s">
        <v>60</v>
      </c>
    </row>
    <row r="186380" spans="1:4" x14ac:dyDescent="0.2">
      <c r="A186380" s="1">
        <v>248179</v>
      </c>
      <c r="B186380" s="1" t="s">
        <v>185983</v>
      </c>
      <c r="C186380" s="1" t="s">
        <v>5</v>
      </c>
    </row>
    <row r="186381" spans="1:4" x14ac:dyDescent="0.2">
      <c r="A186381" s="1">
        <v>248180</v>
      </c>
      <c r="B186381" s="1" t="s">
        <v>185984</v>
      </c>
      <c r="C186381" s="1" t="s">
        <v>60</v>
      </c>
    </row>
    <row r="186382" spans="1:4" x14ac:dyDescent="0.2">
      <c r="A186382" s="1">
        <v>248181</v>
      </c>
      <c r="B186382" s="1" t="s">
        <v>185985</v>
      </c>
      <c r="C186382" s="1" t="s">
        <v>60</v>
      </c>
    </row>
    <row r="186383" spans="1:4" x14ac:dyDescent="0.2">
      <c r="A186383" s="1">
        <v>248182</v>
      </c>
      <c r="B186383" s="1" t="s">
        <v>185986</v>
      </c>
      <c r="C186383" s="1" t="s">
        <v>60</v>
      </c>
    </row>
    <row r="186384" spans="1:4" x14ac:dyDescent="0.2">
      <c r="A186384" s="1">
        <v>248183</v>
      </c>
      <c r="B186384" s="1" t="s">
        <v>185987</v>
      </c>
      <c r="C186384" s="1" t="s">
        <v>5</v>
      </c>
    </row>
    <row r="186385" spans="1:3" x14ac:dyDescent="0.2">
      <c r="A186385" s="1">
        <v>248184</v>
      </c>
      <c r="B186385" s="1" t="s">
        <v>185988</v>
      </c>
      <c r="C186385" s="1" t="s">
        <v>60</v>
      </c>
    </row>
    <row r="186386" spans="1:3" x14ac:dyDescent="0.2">
      <c r="A186386" s="1">
        <v>248185</v>
      </c>
      <c r="B186386" s="1" t="s">
        <v>185989</v>
      </c>
      <c r="C186386" s="1" t="s">
        <v>60</v>
      </c>
    </row>
    <row r="186387" spans="1:3" x14ac:dyDescent="0.2">
      <c r="A186387" s="1">
        <v>248186</v>
      </c>
      <c r="B186387" s="1" t="s">
        <v>185990</v>
      </c>
      <c r="C186387" s="1" t="s">
        <v>60</v>
      </c>
    </row>
    <row r="186388" spans="1:3" x14ac:dyDescent="0.2">
      <c r="A186388" s="1">
        <v>248187</v>
      </c>
      <c r="B186388" s="1" t="s">
        <v>185991</v>
      </c>
      <c r="C186388" s="1" t="s">
        <v>5</v>
      </c>
    </row>
    <row r="186389" spans="1:3" x14ac:dyDescent="0.2">
      <c r="A186389" s="1">
        <v>248188</v>
      </c>
      <c r="B186389" s="1" t="s">
        <v>185992</v>
      </c>
      <c r="C186389" s="1" t="s">
        <v>5</v>
      </c>
    </row>
    <row r="186390" spans="1:3" x14ac:dyDescent="0.2">
      <c r="A186390" s="1">
        <v>248189</v>
      </c>
      <c r="B186390" s="1" t="s">
        <v>185993</v>
      </c>
      <c r="C186390" s="1" t="s">
        <v>5</v>
      </c>
    </row>
    <row r="186391" spans="1:3" x14ac:dyDescent="0.2">
      <c r="A186391" s="1">
        <v>248190</v>
      </c>
      <c r="B186391" s="1" t="s">
        <v>185994</v>
      </c>
      <c r="C186391" s="1" t="s">
        <v>5</v>
      </c>
    </row>
    <row r="186392" spans="1:3" x14ac:dyDescent="0.2">
      <c r="A186392" s="1">
        <v>248192</v>
      </c>
      <c r="B186392" s="1" t="s">
        <v>185995</v>
      </c>
      <c r="C186392" s="1" t="s">
        <v>5</v>
      </c>
    </row>
    <row r="186393" spans="1:3" x14ac:dyDescent="0.2">
      <c r="A186393" s="1">
        <v>248193</v>
      </c>
      <c r="B186393" s="1" t="s">
        <v>185996</v>
      </c>
      <c r="C186393" s="1" t="s">
        <v>5</v>
      </c>
    </row>
    <row r="186394" spans="1:3" x14ac:dyDescent="0.2">
      <c r="A186394" s="1">
        <v>248194</v>
      </c>
      <c r="B186394" s="1" t="s">
        <v>185997</v>
      </c>
      <c r="C186394" s="1" t="s">
        <v>5</v>
      </c>
    </row>
    <row r="186395" spans="1:3" x14ac:dyDescent="0.2">
      <c r="A186395" s="1">
        <v>248195</v>
      </c>
      <c r="B186395" s="1" t="s">
        <v>185998</v>
      </c>
      <c r="C186395" s="1" t="s">
        <v>60</v>
      </c>
    </row>
    <row r="186396" spans="1:3" x14ac:dyDescent="0.2">
      <c r="A186396" s="1">
        <v>248196</v>
      </c>
      <c r="B186396" s="1" t="s">
        <v>185999</v>
      </c>
      <c r="C186396" s="1" t="s">
        <v>60</v>
      </c>
    </row>
    <row r="186397" spans="1:3" x14ac:dyDescent="0.2">
      <c r="A186397" s="1">
        <v>248197</v>
      </c>
      <c r="B186397" s="1" t="s">
        <v>186000</v>
      </c>
      <c r="C186397" s="1" t="s">
        <v>5</v>
      </c>
    </row>
    <row r="186398" spans="1:3" x14ac:dyDescent="0.2">
      <c r="A186398" s="1">
        <v>248198</v>
      </c>
      <c r="B186398" s="1" t="s">
        <v>186001</v>
      </c>
      <c r="C186398" s="1" t="s">
        <v>60</v>
      </c>
    </row>
    <row r="186399" spans="1:3" x14ac:dyDescent="0.2">
      <c r="A186399" s="1">
        <v>248199</v>
      </c>
      <c r="B186399" s="1" t="s">
        <v>186002</v>
      </c>
      <c r="C186399" s="1" t="s">
        <v>5</v>
      </c>
    </row>
    <row r="186400" spans="1:3" x14ac:dyDescent="0.2">
      <c r="A186400" s="1">
        <v>248200</v>
      </c>
      <c r="B186400" s="1" t="s">
        <v>186003</v>
      </c>
      <c r="C186400" s="1" t="s">
        <v>5</v>
      </c>
    </row>
    <row r="186401" spans="1:3" x14ac:dyDescent="0.2">
      <c r="A186401" s="1">
        <v>248201</v>
      </c>
      <c r="B186401" s="1" t="s">
        <v>186004</v>
      </c>
      <c r="C186401" s="1" t="s">
        <v>60</v>
      </c>
    </row>
    <row r="186402" spans="1:3" x14ac:dyDescent="0.2">
      <c r="A186402" s="1">
        <v>248202</v>
      </c>
      <c r="B186402" s="1" t="s">
        <v>186005</v>
      </c>
      <c r="C186402" s="1" t="s">
        <v>60</v>
      </c>
    </row>
    <row r="186403" spans="1:3" x14ac:dyDescent="0.2">
      <c r="A186403" s="1">
        <v>248203</v>
      </c>
      <c r="B186403" s="1" t="s">
        <v>186006</v>
      </c>
      <c r="C186403" s="1" t="s">
        <v>60</v>
      </c>
    </row>
    <row r="186404" spans="1:3" x14ac:dyDescent="0.2">
      <c r="A186404" s="1">
        <v>248204</v>
      </c>
      <c r="B186404" s="1" t="s">
        <v>186007</v>
      </c>
      <c r="C186404" s="1" t="s">
        <v>5</v>
      </c>
    </row>
    <row r="186405" spans="1:3" x14ac:dyDescent="0.2">
      <c r="A186405" s="1">
        <v>248205</v>
      </c>
      <c r="B186405" s="1" t="s">
        <v>186008</v>
      </c>
      <c r="C186405" s="1" t="s">
        <v>60</v>
      </c>
    </row>
    <row r="186406" spans="1:3" x14ac:dyDescent="0.2">
      <c r="A186406" s="1">
        <v>248206</v>
      </c>
      <c r="B186406" s="1" t="s">
        <v>186009</v>
      </c>
      <c r="C186406" s="1" t="s">
        <v>5</v>
      </c>
    </row>
    <row r="186407" spans="1:3" x14ac:dyDescent="0.2">
      <c r="A186407" s="1">
        <v>248207</v>
      </c>
      <c r="B186407" s="1" t="s">
        <v>186010</v>
      </c>
      <c r="C186407" s="1" t="s">
        <v>5</v>
      </c>
    </row>
    <row r="186408" spans="1:3" x14ac:dyDescent="0.2">
      <c r="A186408" s="1">
        <v>248208</v>
      </c>
      <c r="B186408" s="1" t="s">
        <v>186011</v>
      </c>
      <c r="C186408" s="1" t="s">
        <v>60</v>
      </c>
    </row>
    <row r="186409" spans="1:3" x14ac:dyDescent="0.2">
      <c r="A186409" s="1">
        <v>248209</v>
      </c>
      <c r="B186409" s="1" t="s">
        <v>186012</v>
      </c>
      <c r="C186409" s="1" t="s">
        <v>60</v>
      </c>
    </row>
    <row r="186410" spans="1:3" x14ac:dyDescent="0.2">
      <c r="A186410" s="1">
        <v>248210</v>
      </c>
      <c r="B186410" s="1" t="s">
        <v>186013</v>
      </c>
      <c r="C186410" s="1" t="s">
        <v>60</v>
      </c>
    </row>
    <row r="186411" spans="1:3" x14ac:dyDescent="0.2">
      <c r="A186411" s="1">
        <v>248211</v>
      </c>
      <c r="B186411" s="1" t="s">
        <v>186014</v>
      </c>
      <c r="C186411" s="1" t="s">
        <v>5</v>
      </c>
    </row>
    <row r="186412" spans="1:3" x14ac:dyDescent="0.2">
      <c r="A186412" s="1">
        <v>248212</v>
      </c>
      <c r="B186412" s="1" t="s">
        <v>186015</v>
      </c>
      <c r="C186412" s="1" t="s">
        <v>5</v>
      </c>
    </row>
    <row r="186413" spans="1:3" x14ac:dyDescent="0.2">
      <c r="A186413" s="1">
        <v>248214</v>
      </c>
      <c r="B186413" s="1" t="s">
        <v>186016</v>
      </c>
      <c r="C186413" s="1" t="s">
        <v>60</v>
      </c>
    </row>
    <row r="186414" spans="1:3" x14ac:dyDescent="0.2">
      <c r="A186414" s="1">
        <v>248216</v>
      </c>
      <c r="B186414" s="1" t="s">
        <v>186017</v>
      </c>
      <c r="C186414" s="1" t="s">
        <v>60</v>
      </c>
    </row>
    <row r="186415" spans="1:3" x14ac:dyDescent="0.2">
      <c r="A186415" s="1">
        <v>248218</v>
      </c>
      <c r="B186415" s="1" t="s">
        <v>186018</v>
      </c>
      <c r="C186415" s="1" t="s">
        <v>5</v>
      </c>
    </row>
    <row r="186416" spans="1:3" x14ac:dyDescent="0.2">
      <c r="A186416" s="1">
        <v>248219</v>
      </c>
      <c r="B186416" s="1" t="s">
        <v>186019</v>
      </c>
      <c r="C186416" s="1" t="s">
        <v>5</v>
      </c>
    </row>
    <row r="186417" spans="1:3" x14ac:dyDescent="0.2">
      <c r="A186417" s="1">
        <v>248220</v>
      </c>
      <c r="B186417" s="1" t="s">
        <v>186020</v>
      </c>
      <c r="C186417" s="1" t="s">
        <v>60</v>
      </c>
    </row>
    <row r="186418" spans="1:3" x14ac:dyDescent="0.2">
      <c r="A186418" s="1">
        <v>248221</v>
      </c>
      <c r="B186418" s="1" t="s">
        <v>186021</v>
      </c>
      <c r="C186418" s="1" t="s">
        <v>5</v>
      </c>
    </row>
    <row r="186419" spans="1:3" x14ac:dyDescent="0.2">
      <c r="A186419" s="1">
        <v>248222</v>
      </c>
      <c r="B186419" s="1" t="s">
        <v>186022</v>
      </c>
      <c r="C186419" s="1" t="s">
        <v>60</v>
      </c>
    </row>
    <row r="186420" spans="1:3" x14ac:dyDescent="0.2">
      <c r="A186420" s="1">
        <v>248223</v>
      </c>
      <c r="B186420" s="1" t="s">
        <v>186023</v>
      </c>
      <c r="C186420" s="1" t="s">
        <v>5</v>
      </c>
    </row>
    <row r="186421" spans="1:3" x14ac:dyDescent="0.2">
      <c r="A186421" s="1">
        <v>248224</v>
      </c>
      <c r="B186421" s="1" t="s">
        <v>186024</v>
      </c>
      <c r="C186421" s="1" t="s">
        <v>60</v>
      </c>
    </row>
    <row r="186422" spans="1:3" x14ac:dyDescent="0.2">
      <c r="A186422" s="1">
        <v>248225</v>
      </c>
      <c r="B186422" s="1" t="s">
        <v>186025</v>
      </c>
      <c r="C186422" s="1" t="s">
        <v>5</v>
      </c>
    </row>
    <row r="186423" spans="1:3" x14ac:dyDescent="0.2">
      <c r="A186423" s="1">
        <v>248226</v>
      </c>
      <c r="B186423" s="1" t="s">
        <v>186026</v>
      </c>
      <c r="C186423" s="1" t="s">
        <v>60</v>
      </c>
    </row>
    <row r="186424" spans="1:3" x14ac:dyDescent="0.2">
      <c r="A186424" s="1">
        <v>248227</v>
      </c>
      <c r="B186424" s="1" t="s">
        <v>186027</v>
      </c>
      <c r="C186424" s="1" t="s">
        <v>5</v>
      </c>
    </row>
    <row r="186425" spans="1:3" x14ac:dyDescent="0.2">
      <c r="A186425" s="1">
        <v>248228</v>
      </c>
      <c r="B186425" s="1" t="s">
        <v>186028</v>
      </c>
      <c r="C186425" s="1" t="s">
        <v>60</v>
      </c>
    </row>
    <row r="186426" spans="1:3" x14ac:dyDescent="0.2">
      <c r="A186426" s="1">
        <v>248230</v>
      </c>
      <c r="B186426" s="1" t="s">
        <v>186029</v>
      </c>
      <c r="C186426" s="1" t="s">
        <v>60</v>
      </c>
    </row>
    <row r="186427" spans="1:3" x14ac:dyDescent="0.2">
      <c r="A186427" s="1">
        <v>248231</v>
      </c>
      <c r="B186427" s="1" t="s">
        <v>186030</v>
      </c>
      <c r="C186427" s="1" t="s">
        <v>60</v>
      </c>
    </row>
    <row r="186428" spans="1:3" x14ac:dyDescent="0.2">
      <c r="A186428" s="1">
        <v>248234</v>
      </c>
      <c r="B186428" s="1" t="s">
        <v>186031</v>
      </c>
      <c r="C186428" s="1" t="s">
        <v>5</v>
      </c>
    </row>
    <row r="186429" spans="1:3" x14ac:dyDescent="0.2">
      <c r="A186429" s="1">
        <v>248238</v>
      </c>
      <c r="B186429" s="1" t="s">
        <v>186032</v>
      </c>
      <c r="C186429" s="1" t="s">
        <v>5</v>
      </c>
    </row>
    <row r="186430" spans="1:3" x14ac:dyDescent="0.2">
      <c r="A186430" s="1">
        <v>248239</v>
      </c>
      <c r="B186430" s="1" t="s">
        <v>186033</v>
      </c>
      <c r="C186430" s="1" t="s">
        <v>5</v>
      </c>
    </row>
    <row r="186431" spans="1:3" x14ac:dyDescent="0.2">
      <c r="A186431" s="1">
        <v>248240</v>
      </c>
      <c r="B186431" s="1" t="s">
        <v>186034</v>
      </c>
      <c r="C186431" s="1" t="s">
        <v>60</v>
      </c>
    </row>
    <row r="186432" spans="1:3" x14ac:dyDescent="0.2">
      <c r="A186432" s="1">
        <v>248241</v>
      </c>
      <c r="B186432" s="1" t="s">
        <v>186035</v>
      </c>
      <c r="C186432" s="1" t="s">
        <v>60</v>
      </c>
    </row>
    <row r="186433" spans="1:3" x14ac:dyDescent="0.2">
      <c r="A186433" s="1">
        <v>248242</v>
      </c>
      <c r="B186433" s="1" t="s">
        <v>186036</v>
      </c>
      <c r="C186433" s="1" t="s">
        <v>5</v>
      </c>
    </row>
    <row r="186434" spans="1:3" x14ac:dyDescent="0.2">
      <c r="A186434" s="1">
        <v>248243</v>
      </c>
      <c r="B186434" s="1" t="s">
        <v>186037</v>
      </c>
      <c r="C186434" s="1" t="s">
        <v>5</v>
      </c>
    </row>
    <row r="186435" spans="1:3" x14ac:dyDescent="0.2">
      <c r="A186435" s="1">
        <v>248244</v>
      </c>
      <c r="B186435" s="1" t="s">
        <v>186038</v>
      </c>
      <c r="C186435" s="1" t="s">
        <v>5</v>
      </c>
    </row>
    <row r="186436" spans="1:3" x14ac:dyDescent="0.2">
      <c r="A186436" s="1">
        <v>248245</v>
      </c>
      <c r="B186436" s="1" t="s">
        <v>186039</v>
      </c>
      <c r="C186436" s="1" t="s">
        <v>60</v>
      </c>
    </row>
    <row r="186437" spans="1:3" x14ac:dyDescent="0.2">
      <c r="A186437" s="1">
        <v>248246</v>
      </c>
      <c r="B186437" s="1" t="s">
        <v>186040</v>
      </c>
      <c r="C186437" s="1" t="s">
        <v>60</v>
      </c>
    </row>
    <row r="186438" spans="1:3" x14ac:dyDescent="0.2">
      <c r="A186438" s="1">
        <v>248247</v>
      </c>
      <c r="B186438" s="1" t="s">
        <v>186041</v>
      </c>
      <c r="C186438" s="1" t="s">
        <v>5</v>
      </c>
    </row>
    <row r="186439" spans="1:3" x14ac:dyDescent="0.2">
      <c r="A186439" s="1">
        <v>248248</v>
      </c>
      <c r="B186439" s="1" t="s">
        <v>186042</v>
      </c>
      <c r="C186439" s="1" t="s">
        <v>5</v>
      </c>
    </row>
    <row r="186440" spans="1:3" x14ac:dyDescent="0.2">
      <c r="A186440" s="1">
        <v>248249</v>
      </c>
      <c r="B186440" s="1" t="s">
        <v>186043</v>
      </c>
      <c r="C186440" s="1" t="s">
        <v>5</v>
      </c>
    </row>
    <row r="186441" spans="1:3" x14ac:dyDescent="0.2">
      <c r="A186441" s="1">
        <v>248250</v>
      </c>
      <c r="B186441" s="1" t="s">
        <v>186044</v>
      </c>
      <c r="C186441" s="1" t="s">
        <v>60</v>
      </c>
    </row>
    <row r="186442" spans="1:3" x14ac:dyDescent="0.2">
      <c r="A186442" s="1">
        <v>248251</v>
      </c>
      <c r="B186442" s="1" t="s">
        <v>186045</v>
      </c>
      <c r="C186442" s="1" t="s">
        <v>5</v>
      </c>
    </row>
    <row r="186443" spans="1:3" x14ac:dyDescent="0.2">
      <c r="A186443" s="1">
        <v>248252</v>
      </c>
      <c r="B186443" s="1" t="s">
        <v>186046</v>
      </c>
      <c r="C186443" s="1" t="s">
        <v>60</v>
      </c>
    </row>
    <row r="186444" spans="1:3" x14ac:dyDescent="0.2">
      <c r="A186444" s="1">
        <v>248253</v>
      </c>
      <c r="B186444" s="1" t="s">
        <v>186047</v>
      </c>
      <c r="C186444" s="1" t="s">
        <v>60</v>
      </c>
    </row>
    <row r="186445" spans="1:3" x14ac:dyDescent="0.2">
      <c r="A186445" s="1">
        <v>248254</v>
      </c>
      <c r="B186445" s="1" t="s">
        <v>186048</v>
      </c>
      <c r="C186445" s="1" t="s">
        <v>5</v>
      </c>
    </row>
    <row r="186446" spans="1:3" x14ac:dyDescent="0.2">
      <c r="A186446" s="1">
        <v>248255</v>
      </c>
      <c r="B186446" s="1" t="s">
        <v>186049</v>
      </c>
      <c r="C186446" s="1" t="s">
        <v>60</v>
      </c>
    </row>
    <row r="186447" spans="1:3" x14ac:dyDescent="0.2">
      <c r="A186447" s="1">
        <v>248256</v>
      </c>
      <c r="B186447" s="1" t="s">
        <v>186050</v>
      </c>
      <c r="C186447" s="1" t="s">
        <v>60</v>
      </c>
    </row>
    <row r="186448" spans="1:3" x14ac:dyDescent="0.2">
      <c r="A186448" s="1">
        <v>248257</v>
      </c>
      <c r="B186448" s="1" t="s">
        <v>186051</v>
      </c>
      <c r="C186448" s="1" t="s">
        <v>60</v>
      </c>
    </row>
    <row r="186449" spans="1:3" x14ac:dyDescent="0.2">
      <c r="A186449" s="1">
        <v>248258</v>
      </c>
      <c r="B186449" s="1" t="s">
        <v>186052</v>
      </c>
      <c r="C186449" s="1" t="s">
        <v>60</v>
      </c>
    </row>
    <row r="186450" spans="1:3" x14ac:dyDescent="0.2">
      <c r="A186450" s="1">
        <v>248259</v>
      </c>
      <c r="B186450" s="1" t="s">
        <v>186053</v>
      </c>
      <c r="C186450" s="1" t="s">
        <v>5</v>
      </c>
    </row>
    <row r="186451" spans="1:3" x14ac:dyDescent="0.2">
      <c r="A186451" s="1">
        <v>248260</v>
      </c>
      <c r="B186451" s="1" t="s">
        <v>186054</v>
      </c>
      <c r="C186451" s="1" t="s">
        <v>5</v>
      </c>
    </row>
    <row r="186452" spans="1:3" x14ac:dyDescent="0.2">
      <c r="A186452" s="1">
        <v>248262</v>
      </c>
      <c r="B186452" s="1" t="s">
        <v>186055</v>
      </c>
      <c r="C186452" s="1" t="s">
        <v>5</v>
      </c>
    </row>
    <row r="186453" spans="1:3" x14ac:dyDescent="0.2">
      <c r="A186453" s="1">
        <v>248263</v>
      </c>
      <c r="B186453" s="1" t="s">
        <v>186056</v>
      </c>
      <c r="C186453" s="1" t="s">
        <v>5</v>
      </c>
    </row>
    <row r="186454" spans="1:3" x14ac:dyDescent="0.2">
      <c r="A186454" s="1">
        <v>248264</v>
      </c>
      <c r="B186454" s="1" t="s">
        <v>186057</v>
      </c>
      <c r="C186454" s="1" t="s">
        <v>60</v>
      </c>
    </row>
    <row r="186455" spans="1:3" x14ac:dyDescent="0.2">
      <c r="A186455" s="1">
        <v>248265</v>
      </c>
      <c r="B186455" s="1" t="s">
        <v>186058</v>
      </c>
      <c r="C186455" s="1" t="s">
        <v>5</v>
      </c>
    </row>
    <row r="186456" spans="1:3" x14ac:dyDescent="0.2">
      <c r="A186456" s="1">
        <v>248266</v>
      </c>
      <c r="B186456" s="1" t="s">
        <v>186059</v>
      </c>
      <c r="C186456" s="1" t="s">
        <v>60</v>
      </c>
    </row>
    <row r="186457" spans="1:3" x14ac:dyDescent="0.2">
      <c r="A186457" s="1">
        <v>248267</v>
      </c>
      <c r="B186457" s="1" t="s">
        <v>186060</v>
      </c>
      <c r="C186457" s="1" t="s">
        <v>5</v>
      </c>
    </row>
    <row r="186458" spans="1:3" x14ac:dyDescent="0.2">
      <c r="A186458" s="1">
        <v>248268</v>
      </c>
      <c r="B186458" s="1" t="s">
        <v>186061</v>
      </c>
      <c r="C186458" s="1" t="s">
        <v>5</v>
      </c>
    </row>
    <row r="186459" spans="1:3" x14ac:dyDescent="0.2">
      <c r="A186459" s="1">
        <v>248269</v>
      </c>
      <c r="B186459" s="1" t="s">
        <v>186062</v>
      </c>
      <c r="C186459" s="1" t="s">
        <v>5</v>
      </c>
    </row>
    <row r="186460" spans="1:3" x14ac:dyDescent="0.2">
      <c r="A186460" s="1">
        <v>248270</v>
      </c>
      <c r="B186460" s="1" t="s">
        <v>186063</v>
      </c>
      <c r="C186460" s="1" t="s">
        <v>5</v>
      </c>
    </row>
    <row r="186461" spans="1:3" x14ac:dyDescent="0.2">
      <c r="A186461" s="1">
        <v>248272</v>
      </c>
      <c r="B186461" s="1" t="s">
        <v>186064</v>
      </c>
      <c r="C186461" s="1" t="s">
        <v>60</v>
      </c>
    </row>
    <row r="186462" spans="1:3" x14ac:dyDescent="0.2">
      <c r="A186462" s="1">
        <v>248273</v>
      </c>
      <c r="B186462" s="1" t="s">
        <v>186065</v>
      </c>
      <c r="C186462" s="1" t="s">
        <v>5</v>
      </c>
    </row>
    <row r="186463" spans="1:3" x14ac:dyDescent="0.2">
      <c r="A186463" s="1">
        <v>248274</v>
      </c>
      <c r="B186463" s="1" t="s">
        <v>186066</v>
      </c>
      <c r="C186463" s="1" t="s">
        <v>5</v>
      </c>
    </row>
    <row r="186464" spans="1:3" x14ac:dyDescent="0.2">
      <c r="A186464" s="1">
        <v>248275</v>
      </c>
      <c r="B186464" s="1" t="s">
        <v>186067</v>
      </c>
      <c r="C186464" s="1" t="s">
        <v>60</v>
      </c>
    </row>
    <row r="186465" spans="1:3" x14ac:dyDescent="0.2">
      <c r="A186465" s="1">
        <v>248276</v>
      </c>
      <c r="B186465" s="1" t="s">
        <v>186068</v>
      </c>
      <c r="C186465" s="1" t="s">
        <v>60</v>
      </c>
    </row>
    <row r="186466" spans="1:3" x14ac:dyDescent="0.2">
      <c r="A186466" s="1">
        <v>248277</v>
      </c>
      <c r="B186466" s="1" t="s">
        <v>186069</v>
      </c>
      <c r="C186466" s="1" t="s">
        <v>60</v>
      </c>
    </row>
    <row r="186467" spans="1:3" x14ac:dyDescent="0.2">
      <c r="A186467" s="1">
        <v>248278</v>
      </c>
      <c r="B186467" s="1" t="s">
        <v>186070</v>
      </c>
      <c r="C186467" s="1" t="s">
        <v>60</v>
      </c>
    </row>
    <row r="186468" spans="1:3" x14ac:dyDescent="0.2">
      <c r="A186468" s="1">
        <v>248279</v>
      </c>
      <c r="B186468" s="1" t="s">
        <v>186071</v>
      </c>
      <c r="C186468" s="1" t="s">
        <v>60</v>
      </c>
    </row>
    <row r="186469" spans="1:3" x14ac:dyDescent="0.2">
      <c r="A186469" s="1">
        <v>248280</v>
      </c>
      <c r="B186469" s="1" t="s">
        <v>186072</v>
      </c>
      <c r="C186469" s="1" t="s">
        <v>60</v>
      </c>
    </row>
    <row r="186470" spans="1:3" x14ac:dyDescent="0.2">
      <c r="A186470" s="1">
        <v>248281</v>
      </c>
      <c r="B186470" s="1" t="s">
        <v>186073</v>
      </c>
      <c r="C186470" s="1" t="s">
        <v>5</v>
      </c>
    </row>
    <row r="186471" spans="1:3" x14ac:dyDescent="0.2">
      <c r="A186471" s="1">
        <v>248282</v>
      </c>
      <c r="B186471" s="1" t="s">
        <v>186074</v>
      </c>
      <c r="C186471" s="1" t="s">
        <v>60</v>
      </c>
    </row>
    <row r="186472" spans="1:3" x14ac:dyDescent="0.2">
      <c r="A186472" s="1">
        <v>248283</v>
      </c>
      <c r="B186472" s="1" t="s">
        <v>186075</v>
      </c>
      <c r="C186472" s="1" t="s">
        <v>60</v>
      </c>
    </row>
    <row r="186473" spans="1:3" x14ac:dyDescent="0.2">
      <c r="A186473" s="1">
        <v>248284</v>
      </c>
      <c r="B186473" s="1" t="s">
        <v>186076</v>
      </c>
      <c r="C186473" s="1" t="s">
        <v>5</v>
      </c>
    </row>
    <row r="186474" spans="1:3" x14ac:dyDescent="0.2">
      <c r="A186474" s="1">
        <v>248285</v>
      </c>
      <c r="B186474" s="1" t="s">
        <v>186077</v>
      </c>
      <c r="C186474" s="1" t="s">
        <v>5</v>
      </c>
    </row>
    <row r="186475" spans="1:3" x14ac:dyDescent="0.2">
      <c r="A186475" s="1">
        <v>248286</v>
      </c>
      <c r="B186475" s="1" t="s">
        <v>186078</v>
      </c>
      <c r="C186475" s="1" t="s">
        <v>60</v>
      </c>
    </row>
    <row r="186476" spans="1:3" x14ac:dyDescent="0.2">
      <c r="A186476" s="1">
        <v>248287</v>
      </c>
      <c r="B186476" s="1" t="s">
        <v>186079</v>
      </c>
      <c r="C186476" s="1" t="s">
        <v>60</v>
      </c>
    </row>
    <row r="186477" spans="1:3" x14ac:dyDescent="0.2">
      <c r="A186477" s="1">
        <v>248288</v>
      </c>
      <c r="B186477" s="1" t="s">
        <v>186080</v>
      </c>
      <c r="C186477" s="1" t="s">
        <v>5</v>
      </c>
    </row>
    <row r="186478" spans="1:3" x14ac:dyDescent="0.2">
      <c r="A186478" s="1">
        <v>248289</v>
      </c>
      <c r="B186478" s="1" t="s">
        <v>186081</v>
      </c>
      <c r="C186478" s="1" t="s">
        <v>5</v>
      </c>
    </row>
    <row r="186479" spans="1:3" x14ac:dyDescent="0.2">
      <c r="A186479" s="1">
        <v>248290</v>
      </c>
      <c r="B186479" s="1" t="s">
        <v>186082</v>
      </c>
      <c r="C186479" s="1" t="s">
        <v>5</v>
      </c>
    </row>
    <row r="186480" spans="1:3" x14ac:dyDescent="0.2">
      <c r="A186480" s="1">
        <v>248291</v>
      </c>
      <c r="B186480" s="1" t="s">
        <v>186083</v>
      </c>
      <c r="C186480" s="1" t="s">
        <v>5</v>
      </c>
    </row>
    <row r="186481" spans="1:3" x14ac:dyDescent="0.2">
      <c r="A186481" s="1">
        <v>248292</v>
      </c>
      <c r="B186481" s="1" t="s">
        <v>186084</v>
      </c>
      <c r="C186481" s="1" t="s">
        <v>60</v>
      </c>
    </row>
    <row r="186482" spans="1:3" x14ac:dyDescent="0.2">
      <c r="A186482" s="1">
        <v>248296</v>
      </c>
      <c r="B186482" s="1" t="s">
        <v>186085</v>
      </c>
      <c r="C186482" s="1" t="s">
        <v>60</v>
      </c>
    </row>
    <row r="186483" spans="1:3" x14ac:dyDescent="0.2">
      <c r="A186483" s="1">
        <v>248297</v>
      </c>
      <c r="B186483" s="1" t="s">
        <v>186086</v>
      </c>
      <c r="C186483" s="1" t="s">
        <v>5</v>
      </c>
    </row>
    <row r="186484" spans="1:3" x14ac:dyDescent="0.2">
      <c r="A186484" s="1">
        <v>248298</v>
      </c>
      <c r="B186484" s="1" t="s">
        <v>186087</v>
      </c>
      <c r="C186484" s="1" t="s">
        <v>5</v>
      </c>
    </row>
    <row r="186485" spans="1:3" x14ac:dyDescent="0.2">
      <c r="A186485" s="1">
        <v>248299</v>
      </c>
      <c r="B186485" s="1" t="s">
        <v>186088</v>
      </c>
      <c r="C186485" s="1" t="s">
        <v>5</v>
      </c>
    </row>
    <row r="186486" spans="1:3" x14ac:dyDescent="0.2">
      <c r="A186486" s="1">
        <v>248301</v>
      </c>
      <c r="B186486" s="1" t="s">
        <v>186089</v>
      </c>
      <c r="C186486" s="1" t="s">
        <v>60</v>
      </c>
    </row>
    <row r="186487" spans="1:3" x14ac:dyDescent="0.2">
      <c r="A186487" s="1">
        <v>248302</v>
      </c>
      <c r="B186487" s="1" t="s">
        <v>186090</v>
      </c>
      <c r="C186487" s="1" t="s">
        <v>60</v>
      </c>
    </row>
    <row r="186488" spans="1:3" x14ac:dyDescent="0.2">
      <c r="A186488" s="1">
        <v>248303</v>
      </c>
      <c r="B186488" s="1" t="s">
        <v>186091</v>
      </c>
      <c r="C186488" s="1" t="s">
        <v>5</v>
      </c>
    </row>
    <row r="186489" spans="1:3" x14ac:dyDescent="0.2">
      <c r="A186489" s="1">
        <v>248304</v>
      </c>
      <c r="B186489" s="1" t="s">
        <v>186092</v>
      </c>
      <c r="C186489" s="1" t="s">
        <v>60</v>
      </c>
    </row>
    <row r="186490" spans="1:3" x14ac:dyDescent="0.2">
      <c r="A186490" s="1">
        <v>248305</v>
      </c>
      <c r="B186490" s="1" t="s">
        <v>186093</v>
      </c>
      <c r="C186490" s="1" t="s">
        <v>60</v>
      </c>
    </row>
    <row r="186491" spans="1:3" x14ac:dyDescent="0.2">
      <c r="A186491" s="1">
        <v>248306</v>
      </c>
      <c r="B186491" s="1" t="s">
        <v>186094</v>
      </c>
      <c r="C186491" s="1" t="s">
        <v>60</v>
      </c>
    </row>
    <row r="186492" spans="1:3" x14ac:dyDescent="0.2">
      <c r="A186492" s="1">
        <v>248307</v>
      </c>
      <c r="B186492" s="1" t="s">
        <v>186095</v>
      </c>
      <c r="C186492" s="1" t="s">
        <v>60</v>
      </c>
    </row>
    <row r="186493" spans="1:3" x14ac:dyDescent="0.2">
      <c r="A186493" s="1">
        <v>248308</v>
      </c>
      <c r="B186493" s="1" t="s">
        <v>186096</v>
      </c>
      <c r="C186493" s="1" t="s">
        <v>60</v>
      </c>
    </row>
    <row r="186494" spans="1:3" x14ac:dyDescent="0.2">
      <c r="A186494" s="1">
        <v>248309</v>
      </c>
      <c r="B186494" s="1" t="s">
        <v>186097</v>
      </c>
      <c r="C186494" s="1" t="s">
        <v>60</v>
      </c>
    </row>
    <row r="186495" spans="1:3" x14ac:dyDescent="0.2">
      <c r="A186495" s="1">
        <v>248310</v>
      </c>
      <c r="B186495" s="1" t="s">
        <v>186098</v>
      </c>
      <c r="C186495" s="1" t="s">
        <v>60</v>
      </c>
    </row>
    <row r="186496" spans="1:3" x14ac:dyDescent="0.2">
      <c r="A186496" s="1">
        <v>248311</v>
      </c>
      <c r="B186496" s="1" t="s">
        <v>186099</v>
      </c>
      <c r="C186496" s="1" t="s">
        <v>60</v>
      </c>
    </row>
    <row r="186497" spans="1:3" x14ac:dyDescent="0.2">
      <c r="A186497" s="1">
        <v>248312</v>
      </c>
      <c r="B186497" s="1" t="s">
        <v>186100</v>
      </c>
      <c r="C186497" s="1" t="s">
        <v>60</v>
      </c>
    </row>
    <row r="186498" spans="1:3" x14ac:dyDescent="0.2">
      <c r="A186498" s="1">
        <v>248313</v>
      </c>
      <c r="B186498" s="1" t="s">
        <v>186101</v>
      </c>
      <c r="C186498" s="1" t="s">
        <v>5</v>
      </c>
    </row>
    <row r="186499" spans="1:3" x14ac:dyDescent="0.2">
      <c r="A186499" s="1">
        <v>248314</v>
      </c>
      <c r="B186499" s="1" t="s">
        <v>186102</v>
      </c>
      <c r="C186499" s="1" t="s">
        <v>5</v>
      </c>
    </row>
    <row r="186500" spans="1:3" x14ac:dyDescent="0.2">
      <c r="A186500" s="1">
        <v>248315</v>
      </c>
      <c r="B186500" s="1" t="s">
        <v>186103</v>
      </c>
      <c r="C186500" s="1" t="s">
        <v>5</v>
      </c>
    </row>
    <row r="186501" spans="1:3" x14ac:dyDescent="0.2">
      <c r="A186501" s="1">
        <v>248316</v>
      </c>
      <c r="B186501" s="1" t="s">
        <v>186104</v>
      </c>
      <c r="C186501" s="1" t="s">
        <v>60</v>
      </c>
    </row>
    <row r="186502" spans="1:3" x14ac:dyDescent="0.2">
      <c r="A186502" s="1">
        <v>248317</v>
      </c>
      <c r="B186502" s="1" t="s">
        <v>186105</v>
      </c>
      <c r="C186502" s="1" t="s">
        <v>60</v>
      </c>
    </row>
    <row r="186503" spans="1:3" x14ac:dyDescent="0.2">
      <c r="A186503" s="1">
        <v>248318</v>
      </c>
      <c r="B186503" s="1" t="s">
        <v>186106</v>
      </c>
      <c r="C186503" s="1" t="s">
        <v>60</v>
      </c>
    </row>
    <row r="186504" spans="1:3" x14ac:dyDescent="0.2">
      <c r="A186504" s="1">
        <v>248319</v>
      </c>
      <c r="B186504" s="1" t="s">
        <v>186107</v>
      </c>
      <c r="C186504" s="1" t="s">
        <v>60</v>
      </c>
    </row>
    <row r="186505" spans="1:3" x14ac:dyDescent="0.2">
      <c r="A186505" s="1">
        <v>248320</v>
      </c>
      <c r="B186505" s="1" t="s">
        <v>186108</v>
      </c>
      <c r="C186505" s="1" t="s">
        <v>5</v>
      </c>
    </row>
    <row r="186506" spans="1:3" x14ac:dyDescent="0.2">
      <c r="A186506" s="1">
        <v>248321</v>
      </c>
      <c r="B186506" s="1" t="s">
        <v>186109</v>
      </c>
      <c r="C186506" s="1" t="s">
        <v>60</v>
      </c>
    </row>
    <row r="186507" spans="1:3" x14ac:dyDescent="0.2">
      <c r="A186507" s="1">
        <v>248322</v>
      </c>
      <c r="B186507" s="1" t="s">
        <v>186110</v>
      </c>
      <c r="C186507" s="1" t="s">
        <v>60</v>
      </c>
    </row>
    <row r="186508" spans="1:3" x14ac:dyDescent="0.2">
      <c r="A186508" s="1">
        <v>248323</v>
      </c>
      <c r="B186508" s="1" t="s">
        <v>186111</v>
      </c>
      <c r="C186508" s="1" t="s">
        <v>60</v>
      </c>
    </row>
    <row r="186509" spans="1:3" x14ac:dyDescent="0.2">
      <c r="A186509" s="1">
        <v>248325</v>
      </c>
      <c r="B186509" s="1" t="s">
        <v>186112</v>
      </c>
      <c r="C186509" s="1" t="s">
        <v>60</v>
      </c>
    </row>
    <row r="186510" spans="1:3" x14ac:dyDescent="0.2">
      <c r="A186510" s="1">
        <v>248327</v>
      </c>
      <c r="B186510" s="1" t="s">
        <v>186113</v>
      </c>
      <c r="C186510" s="1" t="s">
        <v>60</v>
      </c>
    </row>
    <row r="186511" spans="1:3" x14ac:dyDescent="0.2">
      <c r="A186511" s="1">
        <v>248328</v>
      </c>
      <c r="B186511" s="1" t="s">
        <v>186114</v>
      </c>
      <c r="C186511" s="1" t="s">
        <v>60</v>
      </c>
    </row>
    <row r="186512" spans="1:3" x14ac:dyDescent="0.2">
      <c r="A186512" s="1">
        <v>248329</v>
      </c>
      <c r="B186512" s="1" t="s">
        <v>186115</v>
      </c>
      <c r="C186512" s="1" t="s">
        <v>5</v>
      </c>
    </row>
    <row r="186513" spans="1:3" x14ac:dyDescent="0.2">
      <c r="A186513" s="1">
        <v>248330</v>
      </c>
      <c r="B186513" s="1" t="s">
        <v>186116</v>
      </c>
      <c r="C186513" s="1" t="s">
        <v>5</v>
      </c>
    </row>
    <row r="186514" spans="1:3" x14ac:dyDescent="0.2">
      <c r="A186514" s="1">
        <v>248331</v>
      </c>
      <c r="B186514" s="1" t="s">
        <v>186117</v>
      </c>
      <c r="C186514" s="1" t="s">
        <v>60</v>
      </c>
    </row>
    <row r="186515" spans="1:3" x14ac:dyDescent="0.2">
      <c r="A186515" s="1">
        <v>248332</v>
      </c>
      <c r="B186515" s="1" t="s">
        <v>186118</v>
      </c>
      <c r="C186515" s="1" t="s">
        <v>5</v>
      </c>
    </row>
    <row r="186516" spans="1:3" x14ac:dyDescent="0.2">
      <c r="A186516" s="1">
        <v>248333</v>
      </c>
      <c r="B186516" s="1" t="s">
        <v>186119</v>
      </c>
      <c r="C186516" s="1" t="s">
        <v>5</v>
      </c>
    </row>
    <row r="186517" spans="1:3" x14ac:dyDescent="0.2">
      <c r="A186517" s="1">
        <v>248334</v>
      </c>
      <c r="B186517" s="1" t="s">
        <v>186120</v>
      </c>
      <c r="C186517" s="1" t="s">
        <v>5</v>
      </c>
    </row>
    <row r="186518" spans="1:3" x14ac:dyDescent="0.2">
      <c r="A186518" s="1">
        <v>248335</v>
      </c>
      <c r="B186518" s="1" t="s">
        <v>186121</v>
      </c>
      <c r="C186518" s="1" t="s">
        <v>5</v>
      </c>
    </row>
    <row r="186519" spans="1:3" x14ac:dyDescent="0.2">
      <c r="A186519" s="1">
        <v>248336</v>
      </c>
      <c r="B186519" s="1" t="s">
        <v>186122</v>
      </c>
      <c r="C186519" s="1" t="s">
        <v>60</v>
      </c>
    </row>
    <row r="186520" spans="1:3" x14ac:dyDescent="0.2">
      <c r="A186520" s="1">
        <v>248337</v>
      </c>
      <c r="B186520" s="1" t="s">
        <v>186123</v>
      </c>
      <c r="C186520" s="1" t="s">
        <v>5</v>
      </c>
    </row>
    <row r="186521" spans="1:3" x14ac:dyDescent="0.2">
      <c r="A186521" s="1">
        <v>248338</v>
      </c>
      <c r="B186521" s="1" t="s">
        <v>186124</v>
      </c>
      <c r="C186521" s="1" t="s">
        <v>60</v>
      </c>
    </row>
    <row r="186522" spans="1:3" x14ac:dyDescent="0.2">
      <c r="A186522" s="1">
        <v>248339</v>
      </c>
      <c r="B186522" s="1" t="s">
        <v>186125</v>
      </c>
      <c r="C186522" s="1" t="s">
        <v>5</v>
      </c>
    </row>
    <row r="186523" spans="1:3" x14ac:dyDescent="0.2">
      <c r="A186523" s="1">
        <v>248340</v>
      </c>
      <c r="B186523" s="1" t="s">
        <v>186126</v>
      </c>
      <c r="C186523" s="1" t="s">
        <v>60</v>
      </c>
    </row>
    <row r="186524" spans="1:3" x14ac:dyDescent="0.2">
      <c r="A186524" s="1">
        <v>248342</v>
      </c>
      <c r="B186524" s="1" t="s">
        <v>186127</v>
      </c>
      <c r="C186524" s="1" t="s">
        <v>60</v>
      </c>
    </row>
    <row r="186525" spans="1:3" x14ac:dyDescent="0.2">
      <c r="A186525" s="1">
        <v>248344</v>
      </c>
      <c r="B186525" s="1" t="s">
        <v>186128</v>
      </c>
      <c r="C186525" s="1" t="s">
        <v>60</v>
      </c>
    </row>
    <row r="186526" spans="1:3" x14ac:dyDescent="0.2">
      <c r="A186526" s="1">
        <v>248345</v>
      </c>
      <c r="B186526" s="1" t="s">
        <v>186129</v>
      </c>
      <c r="C186526" s="1" t="s">
        <v>60</v>
      </c>
    </row>
    <row r="186527" spans="1:3" x14ac:dyDescent="0.2">
      <c r="A186527" s="1">
        <v>248346</v>
      </c>
      <c r="B186527" s="1" t="s">
        <v>186130</v>
      </c>
      <c r="C186527" s="1" t="s">
        <v>60</v>
      </c>
    </row>
    <row r="186528" spans="1:3" x14ac:dyDescent="0.2">
      <c r="A186528" s="1">
        <v>248347</v>
      </c>
      <c r="B186528" s="1" t="s">
        <v>186131</v>
      </c>
      <c r="C186528" s="1" t="s">
        <v>60</v>
      </c>
    </row>
    <row r="186529" spans="1:3" x14ac:dyDescent="0.2">
      <c r="A186529" s="1">
        <v>248351</v>
      </c>
      <c r="B186529" s="1" t="s">
        <v>186132</v>
      </c>
      <c r="C186529" s="1" t="s">
        <v>5</v>
      </c>
    </row>
    <row r="186530" spans="1:3" x14ac:dyDescent="0.2">
      <c r="A186530" s="1">
        <v>248352</v>
      </c>
      <c r="B186530" s="1" t="s">
        <v>186133</v>
      </c>
      <c r="C186530" s="1" t="s">
        <v>5</v>
      </c>
    </row>
    <row r="186531" spans="1:3" x14ac:dyDescent="0.2">
      <c r="A186531" s="1">
        <v>248353</v>
      </c>
      <c r="B186531" s="1" t="s">
        <v>186134</v>
      </c>
      <c r="C186531" s="1" t="s">
        <v>5</v>
      </c>
    </row>
    <row r="186532" spans="1:3" x14ac:dyDescent="0.2">
      <c r="A186532" s="1">
        <v>248381</v>
      </c>
      <c r="B186532" s="1" t="s">
        <v>186135</v>
      </c>
      <c r="C186532" s="1" t="s">
        <v>5</v>
      </c>
    </row>
    <row r="186533" spans="1:3" x14ac:dyDescent="0.2">
      <c r="A186533" s="1">
        <v>248408</v>
      </c>
      <c r="B186533" s="1" t="s">
        <v>186136</v>
      </c>
      <c r="C186533" s="1" t="s">
        <v>5</v>
      </c>
    </row>
    <row r="186534" spans="1:3" x14ac:dyDescent="0.2">
      <c r="A186534" s="1">
        <v>248415</v>
      </c>
      <c r="B186534" s="1" t="s">
        <v>186137</v>
      </c>
      <c r="C186534" s="1" t="s">
        <v>5</v>
      </c>
    </row>
    <row r="186535" spans="1:3" x14ac:dyDescent="0.2">
      <c r="A186535" s="1">
        <v>248497</v>
      </c>
      <c r="B186535" s="1" t="s">
        <v>186138</v>
      </c>
      <c r="C186535" s="1" t="s">
        <v>5</v>
      </c>
    </row>
    <row r="186536" spans="1:3" x14ac:dyDescent="0.2">
      <c r="A186536" s="1">
        <v>248529</v>
      </c>
      <c r="B186536" s="1" t="s">
        <v>186139</v>
      </c>
      <c r="C186536" s="1" t="s">
        <v>5</v>
      </c>
    </row>
    <row r="186537" spans="1:3" x14ac:dyDescent="0.2">
      <c r="A186537" s="1">
        <v>248553</v>
      </c>
      <c r="B186537" s="1" t="s">
        <v>186140</v>
      </c>
      <c r="C186537" s="1" t="s">
        <v>5</v>
      </c>
    </row>
    <row r="186538" spans="1:3" x14ac:dyDescent="0.2">
      <c r="A186538" s="1">
        <v>248556</v>
      </c>
      <c r="B186538" s="1" t="s">
        <v>186141</v>
      </c>
      <c r="C186538" s="1" t="s">
        <v>60</v>
      </c>
    </row>
    <row r="186539" spans="1:3" x14ac:dyDescent="0.2">
      <c r="A186539" s="1">
        <v>248594</v>
      </c>
      <c r="B186539" s="1" t="s">
        <v>186142</v>
      </c>
      <c r="C186539" s="1" t="s">
        <v>60</v>
      </c>
    </row>
    <row r="186540" spans="1:3" x14ac:dyDescent="0.2">
      <c r="A186540" s="1">
        <v>248595</v>
      </c>
      <c r="B186540" s="1" t="s">
        <v>186143</v>
      </c>
      <c r="C186540" s="1" t="s">
        <v>60</v>
      </c>
    </row>
    <row r="186541" spans="1:3" x14ac:dyDescent="0.2">
      <c r="A186541" s="1">
        <v>248596</v>
      </c>
      <c r="B186541" s="1" t="s">
        <v>186144</v>
      </c>
      <c r="C186541" s="1" t="s">
        <v>60</v>
      </c>
    </row>
    <row r="186542" spans="1:3" x14ac:dyDescent="0.2">
      <c r="A186542" s="1">
        <v>248597</v>
      </c>
      <c r="B186542" s="1" t="s">
        <v>186145</v>
      </c>
      <c r="C186542" s="1" t="s">
        <v>60</v>
      </c>
    </row>
    <row r="186543" spans="1:3" x14ac:dyDescent="0.2">
      <c r="A186543" s="1">
        <v>248598</v>
      </c>
      <c r="B186543" s="1" t="s">
        <v>186146</v>
      </c>
      <c r="C186543" s="1" t="s">
        <v>5</v>
      </c>
    </row>
    <row r="186544" spans="1:3" x14ac:dyDescent="0.2">
      <c r="A186544" s="1">
        <v>248599</v>
      </c>
      <c r="B186544" s="1" t="s">
        <v>186147</v>
      </c>
      <c r="C186544" s="1" t="s">
        <v>60</v>
      </c>
    </row>
    <row r="186545" spans="1:3" x14ac:dyDescent="0.2">
      <c r="A186545" s="1">
        <v>248600</v>
      </c>
      <c r="B186545" s="1" t="s">
        <v>186148</v>
      </c>
      <c r="C186545" s="1" t="s">
        <v>60</v>
      </c>
    </row>
    <row r="186546" spans="1:3" x14ac:dyDescent="0.2">
      <c r="A186546" s="1">
        <v>248601</v>
      </c>
      <c r="B186546" s="1" t="s">
        <v>186149</v>
      </c>
      <c r="C186546" s="1" t="s">
        <v>5</v>
      </c>
    </row>
    <row r="186547" spans="1:3" x14ac:dyDescent="0.2">
      <c r="A186547" s="1">
        <v>248602</v>
      </c>
      <c r="B186547" s="1" t="s">
        <v>186150</v>
      </c>
      <c r="C186547" s="1" t="s">
        <v>60</v>
      </c>
    </row>
    <row r="186548" spans="1:3" x14ac:dyDescent="0.2">
      <c r="A186548" s="1">
        <v>248603</v>
      </c>
      <c r="B186548" s="1" t="s">
        <v>186151</v>
      </c>
      <c r="C186548" s="1" t="s">
        <v>60</v>
      </c>
    </row>
    <row r="186549" spans="1:3" x14ac:dyDescent="0.2">
      <c r="A186549" s="1">
        <v>248604</v>
      </c>
      <c r="B186549" s="1" t="s">
        <v>186152</v>
      </c>
      <c r="C186549" s="1" t="s">
        <v>60</v>
      </c>
    </row>
    <row r="186550" spans="1:3" x14ac:dyDescent="0.2">
      <c r="A186550" s="1">
        <v>248605</v>
      </c>
      <c r="B186550" s="1" t="s">
        <v>186153</v>
      </c>
      <c r="C186550" s="1" t="s">
        <v>60</v>
      </c>
    </row>
    <row r="186551" spans="1:3" x14ac:dyDescent="0.2">
      <c r="A186551" s="1">
        <v>248606</v>
      </c>
      <c r="B186551" s="1" t="s">
        <v>186154</v>
      </c>
      <c r="C186551" s="1" t="s">
        <v>60</v>
      </c>
    </row>
    <row r="186552" spans="1:3" x14ac:dyDescent="0.2">
      <c r="A186552" s="1">
        <v>248607</v>
      </c>
      <c r="B186552" s="1" t="s">
        <v>186155</v>
      </c>
      <c r="C186552" s="1" t="s">
        <v>5</v>
      </c>
    </row>
    <row r="186553" spans="1:3" x14ac:dyDescent="0.2">
      <c r="A186553" s="1">
        <v>248608</v>
      </c>
      <c r="B186553" s="1" t="s">
        <v>186156</v>
      </c>
      <c r="C186553" s="1" t="s">
        <v>60</v>
      </c>
    </row>
    <row r="186554" spans="1:3" x14ac:dyDescent="0.2">
      <c r="A186554" s="1">
        <v>248609</v>
      </c>
      <c r="B186554" s="1" t="s">
        <v>186157</v>
      </c>
      <c r="C186554" s="1" t="s">
        <v>60</v>
      </c>
    </row>
    <row r="186555" spans="1:3" x14ac:dyDescent="0.2">
      <c r="A186555" s="1">
        <v>248610</v>
      </c>
      <c r="B186555" s="1" t="s">
        <v>186158</v>
      </c>
      <c r="C186555" s="1" t="s">
        <v>5</v>
      </c>
    </row>
    <row r="186556" spans="1:3" x14ac:dyDescent="0.2">
      <c r="A186556" s="1">
        <v>248611</v>
      </c>
      <c r="B186556" s="1" t="s">
        <v>186159</v>
      </c>
      <c r="C186556" s="1" t="s">
        <v>60</v>
      </c>
    </row>
    <row r="186557" spans="1:3" x14ac:dyDescent="0.2">
      <c r="A186557" s="1">
        <v>248612</v>
      </c>
      <c r="B186557" s="1" t="s">
        <v>186160</v>
      </c>
      <c r="C186557" s="1" t="s">
        <v>60</v>
      </c>
    </row>
    <row r="186558" spans="1:3" x14ac:dyDescent="0.2">
      <c r="A186558" s="1">
        <v>248613</v>
      </c>
      <c r="B186558" s="1" t="s">
        <v>186161</v>
      </c>
      <c r="C186558" s="1" t="s">
        <v>60</v>
      </c>
    </row>
    <row r="186559" spans="1:3" x14ac:dyDescent="0.2">
      <c r="A186559" s="1">
        <v>248614</v>
      </c>
      <c r="B186559" s="1" t="s">
        <v>186162</v>
      </c>
      <c r="C186559" s="1" t="s">
        <v>5</v>
      </c>
    </row>
    <row r="186560" spans="1:3" x14ac:dyDescent="0.2">
      <c r="A186560" s="1">
        <v>248615</v>
      </c>
      <c r="B186560" s="1" t="s">
        <v>186163</v>
      </c>
      <c r="C186560" s="1" t="s">
        <v>5</v>
      </c>
    </row>
    <row r="186561" spans="1:3" x14ac:dyDescent="0.2">
      <c r="A186561" s="1">
        <v>248616</v>
      </c>
      <c r="B186561" s="1" t="s">
        <v>186164</v>
      </c>
      <c r="C186561" s="1" t="s">
        <v>5</v>
      </c>
    </row>
    <row r="186562" spans="1:3" x14ac:dyDescent="0.2">
      <c r="A186562" s="1">
        <v>248617</v>
      </c>
      <c r="B186562" s="1" t="s">
        <v>186165</v>
      </c>
      <c r="C186562" s="1" t="s">
        <v>60</v>
      </c>
    </row>
    <row r="186563" spans="1:3" x14ac:dyDescent="0.2">
      <c r="A186563" s="1">
        <v>248618</v>
      </c>
      <c r="B186563" s="1" t="s">
        <v>186166</v>
      </c>
      <c r="C186563" s="1" t="s">
        <v>60</v>
      </c>
    </row>
    <row r="186564" spans="1:3" x14ac:dyDescent="0.2">
      <c r="A186564" s="1">
        <v>248619</v>
      </c>
      <c r="B186564" s="1" t="s">
        <v>186167</v>
      </c>
      <c r="C186564" s="1" t="s">
        <v>5</v>
      </c>
    </row>
    <row r="186565" spans="1:3" x14ac:dyDescent="0.2">
      <c r="A186565" s="1">
        <v>248620</v>
      </c>
      <c r="B186565" s="1" t="s">
        <v>186168</v>
      </c>
      <c r="C186565" s="1" t="s">
        <v>60</v>
      </c>
    </row>
    <row r="186566" spans="1:3" x14ac:dyDescent="0.2">
      <c r="A186566" s="1">
        <v>248621</v>
      </c>
      <c r="B186566" s="1" t="s">
        <v>186169</v>
      </c>
      <c r="C186566" s="1" t="s">
        <v>60</v>
      </c>
    </row>
    <row r="186567" spans="1:3" x14ac:dyDescent="0.2">
      <c r="A186567" s="1">
        <v>248622</v>
      </c>
      <c r="B186567" s="1" t="s">
        <v>186170</v>
      </c>
      <c r="C186567" s="1" t="s">
        <v>60</v>
      </c>
    </row>
    <row r="186568" spans="1:3" x14ac:dyDescent="0.2">
      <c r="A186568" s="1">
        <v>248623</v>
      </c>
      <c r="B186568" s="1" t="s">
        <v>186171</v>
      </c>
      <c r="C186568" s="1" t="s">
        <v>60</v>
      </c>
    </row>
    <row r="186569" spans="1:3" x14ac:dyDescent="0.2">
      <c r="A186569" s="1">
        <v>248812</v>
      </c>
      <c r="B186569" s="1" t="s">
        <v>186172</v>
      </c>
      <c r="C186569" s="1" t="s">
        <v>60</v>
      </c>
    </row>
    <row r="186570" spans="1:3" x14ac:dyDescent="0.2">
      <c r="A186570" s="1">
        <v>248872</v>
      </c>
      <c r="B186570" s="1" t="s">
        <v>186173</v>
      </c>
      <c r="C186570" s="1" t="s">
        <v>60</v>
      </c>
    </row>
    <row r="186571" spans="1:3" x14ac:dyDescent="0.2">
      <c r="A186571" s="1">
        <v>248873</v>
      </c>
      <c r="B186571" s="1" t="s">
        <v>186174</v>
      </c>
      <c r="C186571" s="1" t="s">
        <v>60</v>
      </c>
    </row>
    <row r="186572" spans="1:3" x14ac:dyDescent="0.2">
      <c r="A186572" s="1">
        <v>248874</v>
      </c>
      <c r="B186572" s="1" t="s">
        <v>186175</v>
      </c>
      <c r="C186572" s="1" t="s">
        <v>5</v>
      </c>
    </row>
    <row r="186573" spans="1:3" x14ac:dyDescent="0.2">
      <c r="A186573" s="1">
        <v>248875</v>
      </c>
      <c r="B186573" s="1" t="s">
        <v>186176</v>
      </c>
      <c r="C186573" s="1" t="s">
        <v>5</v>
      </c>
    </row>
    <row r="186574" spans="1:3" x14ac:dyDescent="0.2">
      <c r="A186574" s="1">
        <v>248876</v>
      </c>
      <c r="B186574" s="1" t="s">
        <v>186177</v>
      </c>
      <c r="C186574" s="1" t="s">
        <v>60</v>
      </c>
    </row>
    <row r="186575" spans="1:3" x14ac:dyDescent="0.2">
      <c r="A186575" s="1">
        <v>248877</v>
      </c>
      <c r="B186575" s="1" t="s">
        <v>186178</v>
      </c>
      <c r="C186575" s="1" t="s">
        <v>60</v>
      </c>
    </row>
    <row r="186576" spans="1:3" x14ac:dyDescent="0.2">
      <c r="A186576" s="1">
        <v>248878</v>
      </c>
      <c r="B186576" s="1" t="s">
        <v>186179</v>
      </c>
      <c r="C186576" s="1" t="s">
        <v>60</v>
      </c>
    </row>
    <row r="186577" spans="1:3" x14ac:dyDescent="0.2">
      <c r="A186577" s="1">
        <v>248879</v>
      </c>
      <c r="B186577" s="1" t="s">
        <v>186180</v>
      </c>
      <c r="C186577" s="1" t="s">
        <v>60</v>
      </c>
    </row>
    <row r="186578" spans="1:3" x14ac:dyDescent="0.2">
      <c r="A186578" s="1">
        <v>248880</v>
      </c>
      <c r="B186578" s="1" t="s">
        <v>186181</v>
      </c>
      <c r="C186578" s="1" t="s">
        <v>5</v>
      </c>
    </row>
    <row r="186579" spans="1:3" x14ac:dyDescent="0.2">
      <c r="A186579" s="1">
        <v>248881</v>
      </c>
      <c r="B186579" s="1" t="s">
        <v>186182</v>
      </c>
      <c r="C186579" s="1" t="s">
        <v>60</v>
      </c>
    </row>
    <row r="186580" spans="1:3" x14ac:dyDescent="0.2">
      <c r="A186580" s="1">
        <v>248882</v>
      </c>
      <c r="B186580" s="1" t="s">
        <v>186183</v>
      </c>
      <c r="C186580" s="1" t="s">
        <v>60</v>
      </c>
    </row>
    <row r="186581" spans="1:3" x14ac:dyDescent="0.2">
      <c r="A186581" s="1">
        <v>248883</v>
      </c>
      <c r="B186581" s="1" t="s">
        <v>186184</v>
      </c>
      <c r="C186581" s="1" t="s">
        <v>60</v>
      </c>
    </row>
    <row r="186582" spans="1:3" x14ac:dyDescent="0.2">
      <c r="A186582" s="1">
        <v>248884</v>
      </c>
      <c r="B186582" s="1" t="s">
        <v>186185</v>
      </c>
      <c r="C186582" s="1" t="s">
        <v>60</v>
      </c>
    </row>
    <row r="186583" spans="1:3" x14ac:dyDescent="0.2">
      <c r="A186583" s="1">
        <v>248885</v>
      </c>
      <c r="B186583" s="1" t="s">
        <v>186186</v>
      </c>
      <c r="C186583" s="1" t="s">
        <v>60</v>
      </c>
    </row>
    <row r="186584" spans="1:3" x14ac:dyDescent="0.2">
      <c r="A186584" s="1">
        <v>248886</v>
      </c>
      <c r="B186584" s="1" t="s">
        <v>186187</v>
      </c>
      <c r="C186584" s="1" t="s">
        <v>60</v>
      </c>
    </row>
    <row r="186585" spans="1:3" x14ac:dyDescent="0.2">
      <c r="A186585" s="1">
        <v>248887</v>
      </c>
      <c r="B186585" s="1" t="s">
        <v>186188</v>
      </c>
      <c r="C186585" s="1" t="s">
        <v>5</v>
      </c>
    </row>
    <row r="186586" spans="1:3" x14ac:dyDescent="0.2">
      <c r="A186586" s="1">
        <v>248888</v>
      </c>
      <c r="B186586" s="1" t="s">
        <v>186189</v>
      </c>
      <c r="C186586" s="1" t="s">
        <v>5</v>
      </c>
    </row>
    <row r="186587" spans="1:3" x14ac:dyDescent="0.2">
      <c r="A186587" s="1">
        <v>248889</v>
      </c>
      <c r="B186587" s="1" t="s">
        <v>186190</v>
      </c>
      <c r="C186587" s="1" t="s">
        <v>60</v>
      </c>
    </row>
    <row r="186588" spans="1:3" x14ac:dyDescent="0.2">
      <c r="A186588" s="1">
        <v>248890</v>
      </c>
      <c r="B186588" s="1" t="s">
        <v>186191</v>
      </c>
      <c r="C186588" s="1" t="s">
        <v>60</v>
      </c>
    </row>
    <row r="186589" spans="1:3" x14ac:dyDescent="0.2">
      <c r="A186589" s="1">
        <v>248891</v>
      </c>
      <c r="B186589" s="1" t="s">
        <v>186192</v>
      </c>
      <c r="C186589" s="1" t="s">
        <v>60</v>
      </c>
    </row>
    <row r="186590" spans="1:3" x14ac:dyDescent="0.2">
      <c r="A186590" s="1">
        <v>248892</v>
      </c>
      <c r="B186590" s="1" t="s">
        <v>186193</v>
      </c>
      <c r="C186590" s="1" t="s">
        <v>60</v>
      </c>
    </row>
    <row r="186591" spans="1:3" x14ac:dyDescent="0.2">
      <c r="A186591" s="1">
        <v>248893</v>
      </c>
      <c r="B186591" s="1" t="s">
        <v>186194</v>
      </c>
      <c r="C186591" s="1" t="s">
        <v>5</v>
      </c>
    </row>
    <row r="186592" spans="1:3" x14ac:dyDescent="0.2">
      <c r="A186592" s="1">
        <v>248894</v>
      </c>
      <c r="B186592" s="1" t="s">
        <v>186195</v>
      </c>
      <c r="C186592" s="1" t="s">
        <v>5</v>
      </c>
    </row>
    <row r="186593" spans="1:3" x14ac:dyDescent="0.2">
      <c r="A186593" s="1">
        <v>248895</v>
      </c>
      <c r="B186593" s="1" t="s">
        <v>186196</v>
      </c>
      <c r="C186593" s="1" t="s">
        <v>5</v>
      </c>
    </row>
    <row r="186594" spans="1:3" x14ac:dyDescent="0.2">
      <c r="A186594" s="1">
        <v>248896</v>
      </c>
      <c r="B186594" s="1" t="s">
        <v>186197</v>
      </c>
      <c r="C186594" s="1" t="s">
        <v>60</v>
      </c>
    </row>
    <row r="186595" spans="1:3" x14ac:dyDescent="0.2">
      <c r="A186595" s="1">
        <v>248897</v>
      </c>
      <c r="B186595" s="1" t="s">
        <v>186198</v>
      </c>
      <c r="C186595" s="1" t="s">
        <v>60</v>
      </c>
    </row>
    <row r="186596" spans="1:3" x14ac:dyDescent="0.2">
      <c r="A186596" s="1">
        <v>248898</v>
      </c>
      <c r="B186596" s="1" t="s">
        <v>186199</v>
      </c>
      <c r="C186596" s="1" t="s">
        <v>60</v>
      </c>
    </row>
    <row r="186597" spans="1:3" x14ac:dyDescent="0.2">
      <c r="A186597" s="1">
        <v>248899</v>
      </c>
      <c r="B186597" s="1" t="s">
        <v>186200</v>
      </c>
      <c r="C186597" s="1" t="s">
        <v>60</v>
      </c>
    </row>
    <row r="186598" spans="1:3" x14ac:dyDescent="0.2">
      <c r="A186598" s="1">
        <v>248900</v>
      </c>
      <c r="B186598" s="1" t="s">
        <v>186201</v>
      </c>
      <c r="C186598" s="1" t="s">
        <v>60</v>
      </c>
    </row>
    <row r="186599" spans="1:3" x14ac:dyDescent="0.2">
      <c r="A186599" s="1">
        <v>248901</v>
      </c>
      <c r="B186599" s="1" t="s">
        <v>186202</v>
      </c>
      <c r="C186599" s="1" t="s">
        <v>60</v>
      </c>
    </row>
    <row r="186600" spans="1:3" x14ac:dyDescent="0.2">
      <c r="A186600" s="1">
        <v>248903</v>
      </c>
      <c r="B186600" s="1" t="s">
        <v>186203</v>
      </c>
      <c r="C186600" s="1" t="s">
        <v>5</v>
      </c>
    </row>
    <row r="186601" spans="1:3" x14ac:dyDescent="0.2">
      <c r="A186601" s="1">
        <v>248904</v>
      </c>
      <c r="B186601" s="1" t="s">
        <v>186204</v>
      </c>
      <c r="C186601" s="1" t="s">
        <v>5</v>
      </c>
    </row>
    <row r="186602" spans="1:3" x14ac:dyDescent="0.2">
      <c r="A186602" s="1">
        <v>248905</v>
      </c>
      <c r="B186602" s="1" t="s">
        <v>186205</v>
      </c>
      <c r="C186602" s="1" t="s">
        <v>5</v>
      </c>
    </row>
    <row r="186603" spans="1:3" x14ac:dyDescent="0.2">
      <c r="A186603" s="1">
        <v>248906</v>
      </c>
      <c r="B186603" s="1" t="s">
        <v>186206</v>
      </c>
      <c r="C186603" s="1" t="s">
        <v>60</v>
      </c>
    </row>
    <row r="186604" spans="1:3" x14ac:dyDescent="0.2">
      <c r="A186604" s="1">
        <v>248907</v>
      </c>
      <c r="B186604" s="1" t="s">
        <v>186207</v>
      </c>
      <c r="C186604" s="1" t="s">
        <v>60</v>
      </c>
    </row>
    <row r="186605" spans="1:3" x14ac:dyDescent="0.2">
      <c r="A186605" s="1">
        <v>248908</v>
      </c>
      <c r="B186605" s="1" t="s">
        <v>186208</v>
      </c>
      <c r="C186605" s="1" t="s">
        <v>60</v>
      </c>
    </row>
    <row r="186606" spans="1:3" x14ac:dyDescent="0.2">
      <c r="A186606" s="1">
        <v>248909</v>
      </c>
      <c r="B186606" s="1" t="s">
        <v>186209</v>
      </c>
      <c r="C186606" s="1" t="s">
        <v>5</v>
      </c>
    </row>
    <row r="186607" spans="1:3" x14ac:dyDescent="0.2">
      <c r="A186607" s="1">
        <v>248910</v>
      </c>
      <c r="B186607" s="1" t="s">
        <v>186210</v>
      </c>
      <c r="C186607" s="1" t="s">
        <v>60</v>
      </c>
    </row>
    <row r="186608" spans="1:3" x14ac:dyDescent="0.2">
      <c r="A186608" s="1">
        <v>248911</v>
      </c>
      <c r="B186608" s="1" t="s">
        <v>186211</v>
      </c>
      <c r="C186608" s="1" t="s">
        <v>5</v>
      </c>
    </row>
    <row r="186609" spans="1:3" x14ac:dyDescent="0.2">
      <c r="A186609" s="1">
        <v>248912</v>
      </c>
      <c r="B186609" s="1" t="s">
        <v>186212</v>
      </c>
      <c r="C186609" s="1" t="s">
        <v>5</v>
      </c>
    </row>
    <row r="186610" spans="1:3" x14ac:dyDescent="0.2">
      <c r="A186610" s="1">
        <v>248914</v>
      </c>
      <c r="B186610" s="1" t="s">
        <v>186213</v>
      </c>
      <c r="C186610" s="1" t="s">
        <v>5</v>
      </c>
    </row>
    <row r="186611" spans="1:3" x14ac:dyDescent="0.2">
      <c r="A186611" s="1">
        <v>248915</v>
      </c>
      <c r="B186611" s="1" t="s">
        <v>186214</v>
      </c>
      <c r="C186611" s="1" t="s">
        <v>60</v>
      </c>
    </row>
    <row r="186612" spans="1:3" x14ac:dyDescent="0.2">
      <c r="A186612" s="1">
        <v>248916</v>
      </c>
      <c r="B186612" s="1" t="s">
        <v>186215</v>
      </c>
      <c r="C186612" s="1" t="s">
        <v>5</v>
      </c>
    </row>
    <row r="186613" spans="1:3" x14ac:dyDescent="0.2">
      <c r="A186613" s="1">
        <v>248917</v>
      </c>
      <c r="B186613" s="1" t="s">
        <v>186216</v>
      </c>
      <c r="C186613" s="1" t="s">
        <v>5</v>
      </c>
    </row>
    <row r="186614" spans="1:3" x14ac:dyDescent="0.2">
      <c r="A186614" s="1">
        <v>248918</v>
      </c>
      <c r="B186614" s="1" t="s">
        <v>186217</v>
      </c>
      <c r="C186614" s="1" t="s">
        <v>60</v>
      </c>
    </row>
    <row r="186615" spans="1:3" x14ac:dyDescent="0.2">
      <c r="A186615" s="1">
        <v>248919</v>
      </c>
      <c r="B186615" s="1" t="s">
        <v>186218</v>
      </c>
      <c r="C186615" s="1" t="s">
        <v>5</v>
      </c>
    </row>
    <row r="186616" spans="1:3" x14ac:dyDescent="0.2">
      <c r="A186616" s="1">
        <v>248920</v>
      </c>
      <c r="B186616" s="1" t="s">
        <v>186219</v>
      </c>
      <c r="C186616" s="1" t="s">
        <v>5</v>
      </c>
    </row>
    <row r="186617" spans="1:3" x14ac:dyDescent="0.2">
      <c r="A186617" s="1">
        <v>248921</v>
      </c>
      <c r="B186617" s="1" t="s">
        <v>186220</v>
      </c>
      <c r="C186617" s="1" t="s">
        <v>5</v>
      </c>
    </row>
    <row r="186618" spans="1:3" x14ac:dyDescent="0.2">
      <c r="A186618" s="1">
        <v>248922</v>
      </c>
      <c r="B186618" s="1" t="s">
        <v>186221</v>
      </c>
      <c r="C186618" s="1" t="s">
        <v>60</v>
      </c>
    </row>
    <row r="186619" spans="1:3" x14ac:dyDescent="0.2">
      <c r="A186619" s="1">
        <v>248923</v>
      </c>
      <c r="B186619" s="1" t="s">
        <v>186222</v>
      </c>
      <c r="C186619" s="1" t="s">
        <v>60</v>
      </c>
    </row>
    <row r="186620" spans="1:3" x14ac:dyDescent="0.2">
      <c r="A186620" s="1">
        <v>248924</v>
      </c>
      <c r="B186620" s="1" t="s">
        <v>186223</v>
      </c>
      <c r="C186620" s="1" t="s">
        <v>60</v>
      </c>
    </row>
    <row r="186621" spans="1:3" x14ac:dyDescent="0.2">
      <c r="A186621" s="1">
        <v>248925</v>
      </c>
      <c r="B186621" s="1" t="s">
        <v>186224</v>
      </c>
      <c r="C186621" s="1" t="s">
        <v>60</v>
      </c>
    </row>
    <row r="186622" spans="1:3" x14ac:dyDescent="0.2">
      <c r="A186622" s="1">
        <v>248926</v>
      </c>
      <c r="B186622" s="1" t="s">
        <v>186225</v>
      </c>
      <c r="C186622" s="1" t="s">
        <v>60</v>
      </c>
    </row>
    <row r="186623" spans="1:3" x14ac:dyDescent="0.2">
      <c r="A186623" s="1">
        <v>248927</v>
      </c>
      <c r="B186623" s="1" t="s">
        <v>186226</v>
      </c>
      <c r="C186623" s="1" t="s">
        <v>60</v>
      </c>
    </row>
    <row r="186624" spans="1:3" x14ac:dyDescent="0.2">
      <c r="A186624" s="1">
        <v>248928</v>
      </c>
      <c r="B186624" s="1" t="s">
        <v>186227</v>
      </c>
      <c r="C186624" s="1" t="s">
        <v>60</v>
      </c>
    </row>
    <row r="186625" spans="1:3" x14ac:dyDescent="0.2">
      <c r="A186625" s="1">
        <v>248929</v>
      </c>
      <c r="B186625" s="1" t="s">
        <v>186228</v>
      </c>
      <c r="C186625" s="1" t="s">
        <v>60</v>
      </c>
    </row>
    <row r="186626" spans="1:3" x14ac:dyDescent="0.2">
      <c r="A186626" s="1">
        <v>248930</v>
      </c>
      <c r="B186626" s="1" t="s">
        <v>186229</v>
      </c>
      <c r="C186626" s="1" t="s">
        <v>60</v>
      </c>
    </row>
    <row r="186627" spans="1:3" x14ac:dyDescent="0.2">
      <c r="A186627" s="1">
        <v>248931</v>
      </c>
      <c r="B186627" s="1" t="s">
        <v>186230</v>
      </c>
      <c r="C186627" s="1" t="s">
        <v>60</v>
      </c>
    </row>
    <row r="186628" spans="1:3" x14ac:dyDescent="0.2">
      <c r="A186628" s="1">
        <v>248932</v>
      </c>
      <c r="B186628" s="1" t="s">
        <v>186231</v>
      </c>
      <c r="C186628" s="1" t="s">
        <v>5</v>
      </c>
    </row>
    <row r="186629" spans="1:3" x14ac:dyDescent="0.2">
      <c r="A186629" s="1">
        <v>248933</v>
      </c>
      <c r="B186629" s="1" t="s">
        <v>186232</v>
      </c>
      <c r="C186629" s="1" t="s">
        <v>60</v>
      </c>
    </row>
    <row r="186630" spans="1:3" x14ac:dyDescent="0.2">
      <c r="A186630" s="1">
        <v>248934</v>
      </c>
      <c r="B186630" s="1" t="s">
        <v>186233</v>
      </c>
      <c r="C186630" s="1" t="s">
        <v>5</v>
      </c>
    </row>
    <row r="186631" spans="1:3" x14ac:dyDescent="0.2">
      <c r="A186631" s="1">
        <v>248935</v>
      </c>
      <c r="B186631" s="1" t="s">
        <v>186234</v>
      </c>
      <c r="C186631" s="1" t="s">
        <v>60</v>
      </c>
    </row>
    <row r="186632" spans="1:3" x14ac:dyDescent="0.2">
      <c r="A186632" s="1">
        <v>248936</v>
      </c>
      <c r="B186632" s="1" t="s">
        <v>186235</v>
      </c>
      <c r="C186632" s="1" t="s">
        <v>5</v>
      </c>
    </row>
    <row r="186633" spans="1:3" x14ac:dyDescent="0.2">
      <c r="A186633" s="1">
        <v>248937</v>
      </c>
      <c r="B186633" s="1" t="s">
        <v>186236</v>
      </c>
      <c r="C186633" s="1" t="s">
        <v>60</v>
      </c>
    </row>
    <row r="186634" spans="1:3" x14ac:dyDescent="0.2">
      <c r="A186634" s="1">
        <v>248938</v>
      </c>
      <c r="B186634" s="1" t="s">
        <v>186237</v>
      </c>
      <c r="C186634" s="1" t="s">
        <v>60</v>
      </c>
    </row>
    <row r="186635" spans="1:3" x14ac:dyDescent="0.2">
      <c r="A186635" s="1">
        <v>248939</v>
      </c>
      <c r="B186635" s="1" t="s">
        <v>186238</v>
      </c>
      <c r="C186635" s="1" t="s">
        <v>60</v>
      </c>
    </row>
    <row r="186636" spans="1:3" x14ac:dyDescent="0.2">
      <c r="A186636" s="1">
        <v>248940</v>
      </c>
      <c r="B186636" s="1" t="s">
        <v>186239</v>
      </c>
      <c r="C186636" s="1" t="s">
        <v>60</v>
      </c>
    </row>
    <row r="186637" spans="1:3" x14ac:dyDescent="0.2">
      <c r="A186637" s="1">
        <v>248941</v>
      </c>
      <c r="B186637" s="1" t="s">
        <v>186240</v>
      </c>
      <c r="C186637" s="1" t="s">
        <v>60</v>
      </c>
    </row>
    <row r="186638" spans="1:3" x14ac:dyDescent="0.2">
      <c r="A186638" s="1">
        <v>248942</v>
      </c>
      <c r="B186638" s="1" t="s">
        <v>186241</v>
      </c>
      <c r="C186638" s="1" t="s">
        <v>60</v>
      </c>
    </row>
    <row r="186639" spans="1:3" x14ac:dyDescent="0.2">
      <c r="A186639" s="1">
        <v>248943</v>
      </c>
      <c r="B186639" s="1" t="s">
        <v>186242</v>
      </c>
      <c r="C186639" s="1" t="s">
        <v>5</v>
      </c>
    </row>
    <row r="186640" spans="1:3" x14ac:dyDescent="0.2">
      <c r="A186640" s="1">
        <v>248944</v>
      </c>
      <c r="B186640" s="1" t="s">
        <v>186243</v>
      </c>
      <c r="C186640" s="1" t="s">
        <v>60</v>
      </c>
    </row>
    <row r="186641" spans="1:3" x14ac:dyDescent="0.2">
      <c r="A186641" s="1">
        <v>248945</v>
      </c>
      <c r="B186641" s="1" t="s">
        <v>186244</v>
      </c>
      <c r="C186641" s="1" t="s">
        <v>60</v>
      </c>
    </row>
    <row r="186642" spans="1:3" x14ac:dyDescent="0.2">
      <c r="A186642" s="1">
        <v>248946</v>
      </c>
      <c r="B186642" s="1" t="s">
        <v>186245</v>
      </c>
      <c r="C186642" s="1" t="s">
        <v>60</v>
      </c>
    </row>
    <row r="186643" spans="1:3" x14ac:dyDescent="0.2">
      <c r="A186643" s="1">
        <v>248947</v>
      </c>
      <c r="B186643" s="1" t="s">
        <v>186246</v>
      </c>
      <c r="C186643" s="1" t="s">
        <v>60</v>
      </c>
    </row>
    <row r="186644" spans="1:3" x14ac:dyDescent="0.2">
      <c r="A186644" s="1">
        <v>248948</v>
      </c>
      <c r="B186644" s="1" t="s">
        <v>186247</v>
      </c>
      <c r="C186644" s="1" t="s">
        <v>60</v>
      </c>
    </row>
    <row r="186645" spans="1:3" x14ac:dyDescent="0.2">
      <c r="A186645" s="1">
        <v>248949</v>
      </c>
      <c r="B186645" s="1" t="s">
        <v>186248</v>
      </c>
      <c r="C186645" s="1" t="s">
        <v>60</v>
      </c>
    </row>
    <row r="186646" spans="1:3" x14ac:dyDescent="0.2">
      <c r="A186646" s="1">
        <v>248950</v>
      </c>
      <c r="B186646" s="1" t="s">
        <v>186249</v>
      </c>
      <c r="C186646" s="1" t="s">
        <v>60</v>
      </c>
    </row>
    <row r="186647" spans="1:3" x14ac:dyDescent="0.2">
      <c r="A186647" s="1">
        <v>248951</v>
      </c>
      <c r="B186647" s="1" t="s">
        <v>186250</v>
      </c>
      <c r="C186647" s="1" t="s">
        <v>60</v>
      </c>
    </row>
    <row r="186648" spans="1:3" x14ac:dyDescent="0.2">
      <c r="A186648" s="1">
        <v>248952</v>
      </c>
      <c r="B186648" s="1" t="s">
        <v>186251</v>
      </c>
      <c r="C186648" s="1" t="s">
        <v>60</v>
      </c>
    </row>
    <row r="186649" spans="1:3" x14ac:dyDescent="0.2">
      <c r="A186649" s="1">
        <v>248953</v>
      </c>
      <c r="B186649" s="1" t="s">
        <v>186252</v>
      </c>
      <c r="C186649" s="1" t="s">
        <v>60</v>
      </c>
    </row>
    <row r="186650" spans="1:3" x14ac:dyDescent="0.2">
      <c r="A186650" s="1">
        <v>248954</v>
      </c>
      <c r="B186650" s="1" t="s">
        <v>186253</v>
      </c>
      <c r="C186650" s="1" t="s">
        <v>60</v>
      </c>
    </row>
    <row r="186651" spans="1:3" x14ac:dyDescent="0.2">
      <c r="A186651" s="1">
        <v>248955</v>
      </c>
      <c r="B186651" s="1" t="s">
        <v>186254</v>
      </c>
      <c r="C186651" s="1" t="s">
        <v>60</v>
      </c>
    </row>
    <row r="186652" spans="1:3" x14ac:dyDescent="0.2">
      <c r="A186652" s="1">
        <v>248956</v>
      </c>
      <c r="B186652" s="1" t="s">
        <v>186255</v>
      </c>
      <c r="C186652" s="1" t="s">
        <v>60</v>
      </c>
    </row>
    <row r="186653" spans="1:3" x14ac:dyDescent="0.2">
      <c r="A186653" s="1">
        <v>248957</v>
      </c>
      <c r="B186653" s="1" t="s">
        <v>186256</v>
      </c>
      <c r="C186653" s="1" t="s">
        <v>60</v>
      </c>
    </row>
    <row r="186654" spans="1:3" x14ac:dyDescent="0.2">
      <c r="A186654" s="1">
        <v>248958</v>
      </c>
      <c r="B186654" s="1" t="s">
        <v>186257</v>
      </c>
      <c r="C186654" s="1" t="s">
        <v>60</v>
      </c>
    </row>
    <row r="186655" spans="1:3" x14ac:dyDescent="0.2">
      <c r="A186655" s="1">
        <v>248959</v>
      </c>
      <c r="B186655" s="1" t="s">
        <v>186258</v>
      </c>
      <c r="C186655" s="1" t="s">
        <v>60</v>
      </c>
    </row>
    <row r="186656" spans="1:3" x14ac:dyDescent="0.2">
      <c r="A186656" s="1">
        <v>248960</v>
      </c>
      <c r="B186656" s="1" t="s">
        <v>186259</v>
      </c>
      <c r="C186656" s="1" t="s">
        <v>60</v>
      </c>
    </row>
    <row r="186657" spans="1:3" x14ac:dyDescent="0.2">
      <c r="A186657" s="1">
        <v>248961</v>
      </c>
      <c r="B186657" s="1" t="s">
        <v>186260</v>
      </c>
      <c r="C186657" s="1" t="s">
        <v>60</v>
      </c>
    </row>
    <row r="186658" spans="1:3" x14ac:dyDescent="0.2">
      <c r="A186658" s="1">
        <v>248962</v>
      </c>
      <c r="B186658" s="1" t="s">
        <v>186261</v>
      </c>
      <c r="C186658" s="1" t="s">
        <v>5</v>
      </c>
    </row>
    <row r="186659" spans="1:3" x14ac:dyDescent="0.2">
      <c r="A186659" s="1">
        <v>248963</v>
      </c>
      <c r="B186659" s="1" t="s">
        <v>186262</v>
      </c>
      <c r="C186659" s="1" t="s">
        <v>60</v>
      </c>
    </row>
    <row r="186660" spans="1:3" x14ac:dyDescent="0.2">
      <c r="A186660" s="1">
        <v>248964</v>
      </c>
      <c r="B186660" s="1" t="s">
        <v>186263</v>
      </c>
      <c r="C186660" s="1" t="s">
        <v>5</v>
      </c>
    </row>
    <row r="186661" spans="1:3" x14ac:dyDescent="0.2">
      <c r="A186661" s="1">
        <v>248965</v>
      </c>
      <c r="B186661" s="1" t="s">
        <v>186264</v>
      </c>
      <c r="C186661" s="1" t="s">
        <v>60</v>
      </c>
    </row>
    <row r="186662" spans="1:3" x14ac:dyDescent="0.2">
      <c r="A186662" s="1">
        <v>248966</v>
      </c>
      <c r="B186662" s="1" t="s">
        <v>186265</v>
      </c>
      <c r="C186662" s="1" t="s">
        <v>60</v>
      </c>
    </row>
    <row r="186663" spans="1:3" x14ac:dyDescent="0.2">
      <c r="A186663" s="1">
        <v>248967</v>
      </c>
      <c r="B186663" s="1" t="s">
        <v>186266</v>
      </c>
      <c r="C186663" s="1" t="s">
        <v>60</v>
      </c>
    </row>
    <row r="186664" spans="1:3" x14ac:dyDescent="0.2">
      <c r="A186664" s="1">
        <v>248968</v>
      </c>
      <c r="B186664" s="1" t="s">
        <v>186267</v>
      </c>
      <c r="C186664" s="1" t="s">
        <v>60</v>
      </c>
    </row>
    <row r="186665" spans="1:3" x14ac:dyDescent="0.2">
      <c r="A186665" s="1">
        <v>248970</v>
      </c>
      <c r="B186665" s="1" t="s">
        <v>186268</v>
      </c>
      <c r="C186665" s="1" t="s">
        <v>60</v>
      </c>
    </row>
    <row r="186666" spans="1:3" x14ac:dyDescent="0.2">
      <c r="A186666" s="1">
        <v>248971</v>
      </c>
      <c r="B186666" s="1" t="s">
        <v>186269</v>
      </c>
      <c r="C186666" s="1" t="s">
        <v>5</v>
      </c>
    </row>
    <row r="186667" spans="1:3" x14ac:dyDescent="0.2">
      <c r="A186667" s="1">
        <v>248972</v>
      </c>
      <c r="B186667" s="1" t="s">
        <v>186270</v>
      </c>
      <c r="C186667" s="1" t="s">
        <v>60</v>
      </c>
    </row>
    <row r="186668" spans="1:3" x14ac:dyDescent="0.2">
      <c r="A186668" s="1">
        <v>248973</v>
      </c>
      <c r="B186668" s="1" t="s">
        <v>186271</v>
      </c>
      <c r="C186668" s="1" t="s">
        <v>5</v>
      </c>
    </row>
    <row r="186669" spans="1:3" x14ac:dyDescent="0.2">
      <c r="A186669" s="1">
        <v>248974</v>
      </c>
      <c r="B186669" s="1" t="s">
        <v>186272</v>
      </c>
      <c r="C186669" s="1" t="s">
        <v>60</v>
      </c>
    </row>
    <row r="186670" spans="1:3" x14ac:dyDescent="0.2">
      <c r="A186670" s="1">
        <v>248975</v>
      </c>
      <c r="B186670" s="1" t="s">
        <v>186273</v>
      </c>
      <c r="C186670" s="1" t="s">
        <v>60</v>
      </c>
    </row>
    <row r="186671" spans="1:3" x14ac:dyDescent="0.2">
      <c r="A186671" s="1">
        <v>248976</v>
      </c>
      <c r="B186671" s="1" t="s">
        <v>186274</v>
      </c>
      <c r="C186671" s="1" t="s">
        <v>60</v>
      </c>
    </row>
    <row r="186672" spans="1:3" x14ac:dyDescent="0.2">
      <c r="A186672" s="1">
        <v>248977</v>
      </c>
      <c r="B186672" s="1" t="s">
        <v>186275</v>
      </c>
      <c r="C186672" s="1" t="s">
        <v>60</v>
      </c>
    </row>
    <row r="186673" spans="1:4" x14ac:dyDescent="0.2">
      <c r="A186673" s="1">
        <v>248978</v>
      </c>
      <c r="B186673" s="1" t="s">
        <v>186276</v>
      </c>
      <c r="C186673" s="1" t="s">
        <v>60</v>
      </c>
    </row>
    <row r="186674" spans="1:4" x14ac:dyDescent="0.2">
      <c r="A186674" s="1">
        <v>248979</v>
      </c>
      <c r="B186674" s="1" t="s">
        <v>186277</v>
      </c>
      <c r="C186674" s="1" t="s">
        <v>60</v>
      </c>
    </row>
    <row r="186675" spans="1:4" x14ac:dyDescent="0.2">
      <c r="A186675" s="1">
        <v>248980</v>
      </c>
      <c r="B186675" s="1" t="s">
        <v>186278</v>
      </c>
      <c r="C186675" s="1" t="s">
        <v>60</v>
      </c>
    </row>
    <row r="186676" spans="1:4" x14ac:dyDescent="0.2">
      <c r="A186676" s="1">
        <v>248981</v>
      </c>
      <c r="B186676" s="1" t="s">
        <v>186279</v>
      </c>
      <c r="C186676" s="1" t="s">
        <v>60</v>
      </c>
    </row>
    <row r="186677" spans="1:4" x14ac:dyDescent="0.2">
      <c r="A186677" s="1">
        <v>248982</v>
      </c>
      <c r="B186677" s="1" t="s">
        <v>186280</v>
      </c>
      <c r="C186677" s="1" t="s">
        <v>60</v>
      </c>
    </row>
    <row r="186678" spans="1:4" x14ac:dyDescent="0.2">
      <c r="A186678" s="1">
        <v>248983</v>
      </c>
      <c r="B186678" s="1" t="s">
        <v>186281</v>
      </c>
      <c r="C186678" s="1" t="s">
        <v>60</v>
      </c>
    </row>
    <row r="186679" spans="1:4" x14ac:dyDescent="0.2">
      <c r="A186679" s="1">
        <v>248984</v>
      </c>
      <c r="B186679" s="1" t="s">
        <v>186282</v>
      </c>
      <c r="C186679" s="1" t="s">
        <v>60</v>
      </c>
    </row>
    <row r="186680" spans="1:4" x14ac:dyDescent="0.2">
      <c r="A186680" s="1">
        <v>248985</v>
      </c>
      <c r="B186680" s="1" t="s">
        <v>186283</v>
      </c>
      <c r="C186680" s="1" t="s">
        <v>60</v>
      </c>
    </row>
    <row r="186681" spans="1:4" x14ac:dyDescent="0.2">
      <c r="A186681" s="1">
        <v>248986</v>
      </c>
      <c r="B186681" s="1" t="s">
        <v>186284</v>
      </c>
      <c r="C186681" s="1" t="s">
        <v>60</v>
      </c>
    </row>
    <row r="186682" spans="1:4" x14ac:dyDescent="0.2">
      <c r="A186682" s="1">
        <v>248987</v>
      </c>
      <c r="B186682" s="1" t="s">
        <v>186285</v>
      </c>
      <c r="C186682" s="1" t="s">
        <v>60</v>
      </c>
    </row>
    <row r="186683" spans="1:4" x14ac:dyDescent="0.2">
      <c r="A186683" s="1">
        <v>248988</v>
      </c>
      <c r="B186683" s="1" t="s">
        <v>186286</v>
      </c>
      <c r="C186683" s="1" t="s">
        <v>5</v>
      </c>
    </row>
    <row r="186684" spans="1:4" x14ac:dyDescent="0.2">
      <c r="A186684" s="1">
        <v>248989</v>
      </c>
      <c r="B186684" s="1" t="s">
        <v>186287</v>
      </c>
      <c r="C186684" s="1" t="s">
        <v>60</v>
      </c>
    </row>
    <row r="186685" spans="1:4" x14ac:dyDescent="0.2">
      <c r="A186685" s="1">
        <v>248990</v>
      </c>
      <c r="B186685" s="1" t="s">
        <v>186288</v>
      </c>
      <c r="C186685" s="1" t="s">
        <v>5</v>
      </c>
    </row>
    <row r="186686" spans="1:4" x14ac:dyDescent="0.2">
      <c r="A186686" s="1">
        <v>248991</v>
      </c>
      <c r="B186686" s="1" t="s">
        <v>186289</v>
      </c>
      <c r="C186686" s="1" t="s">
        <v>60</v>
      </c>
    </row>
    <row r="186687" spans="1:4" x14ac:dyDescent="0.2">
      <c r="A186687" s="1">
        <v>248992</v>
      </c>
      <c r="B186687" s="1" t="s">
        <v>186290</v>
      </c>
      <c r="C186687" s="1" t="s">
        <v>60</v>
      </c>
    </row>
    <row r="186688" spans="1:4" x14ac:dyDescent="0.2">
      <c r="A186688" s="1">
        <v>248993</v>
      </c>
      <c r="B186688" s="1" t="s">
        <v>186291</v>
      </c>
      <c r="C186688" s="1" t="s">
        <v>60</v>
      </c>
      <c r="D186688" s="1" t="s">
        <v>61</v>
      </c>
    </row>
    <row r="186689" spans="1:4" x14ac:dyDescent="0.2">
      <c r="A186689" s="1">
        <v>248994</v>
      </c>
      <c r="B186689" s="1" t="s">
        <v>186292</v>
      </c>
      <c r="C186689" s="1" t="s">
        <v>60</v>
      </c>
      <c r="D186689" s="1" t="s">
        <v>61</v>
      </c>
    </row>
    <row r="186690" spans="1:4" x14ac:dyDescent="0.2">
      <c r="A186690" s="1">
        <v>248995</v>
      </c>
      <c r="B186690" s="1" t="s">
        <v>186293</v>
      </c>
      <c r="C186690" s="1" t="s">
        <v>60</v>
      </c>
      <c r="D186690" s="1" t="s">
        <v>61</v>
      </c>
    </row>
    <row r="186691" spans="1:4" x14ac:dyDescent="0.2">
      <c r="A186691" s="1">
        <v>248996</v>
      </c>
      <c r="B186691" s="1" t="s">
        <v>186294</v>
      </c>
      <c r="C186691" s="1" t="s">
        <v>60</v>
      </c>
      <c r="D186691" s="1" t="s">
        <v>61</v>
      </c>
    </row>
    <row r="186692" spans="1:4" x14ac:dyDescent="0.2">
      <c r="A186692" s="1">
        <v>248997</v>
      </c>
      <c r="B186692" s="1" t="s">
        <v>186295</v>
      </c>
      <c r="C186692" s="1" t="s">
        <v>60</v>
      </c>
      <c r="D186692" s="1" t="s">
        <v>61</v>
      </c>
    </row>
    <row r="186693" spans="1:4" x14ac:dyDescent="0.2">
      <c r="A186693" s="1">
        <v>248998</v>
      </c>
      <c r="B186693" s="1" t="s">
        <v>186296</v>
      </c>
      <c r="C186693" s="1" t="s">
        <v>60</v>
      </c>
      <c r="D186693" s="1" t="s">
        <v>61</v>
      </c>
    </row>
    <row r="186694" spans="1:4" x14ac:dyDescent="0.2">
      <c r="A186694" s="1">
        <v>248999</v>
      </c>
      <c r="B186694" s="1" t="s">
        <v>186297</v>
      </c>
      <c r="C186694" s="1" t="s">
        <v>60</v>
      </c>
      <c r="D186694" s="1" t="s">
        <v>61</v>
      </c>
    </row>
    <row r="186695" spans="1:4" x14ac:dyDescent="0.2">
      <c r="A186695" s="1">
        <v>249000</v>
      </c>
      <c r="B186695" s="1" t="s">
        <v>186298</v>
      </c>
      <c r="C186695" s="1" t="s">
        <v>60</v>
      </c>
      <c r="D186695" s="1" t="s">
        <v>61</v>
      </c>
    </row>
    <row r="186696" spans="1:4" x14ac:dyDescent="0.2">
      <c r="A186696" s="1">
        <v>249001</v>
      </c>
      <c r="B186696" s="1" t="s">
        <v>186299</v>
      </c>
      <c r="C186696" s="1" t="s">
        <v>60</v>
      </c>
      <c r="D186696" s="1" t="s">
        <v>61</v>
      </c>
    </row>
    <row r="186697" spans="1:4" x14ac:dyDescent="0.2">
      <c r="A186697" s="1">
        <v>249002</v>
      </c>
      <c r="B186697" s="1" t="s">
        <v>186300</v>
      </c>
      <c r="C186697" s="1" t="s">
        <v>60</v>
      </c>
    </row>
    <row r="186698" spans="1:4" x14ac:dyDescent="0.2">
      <c r="A186698" s="1">
        <v>249003</v>
      </c>
      <c r="B186698" s="1" t="s">
        <v>186301</v>
      </c>
      <c r="C186698" s="1" t="s">
        <v>60</v>
      </c>
    </row>
    <row r="186699" spans="1:4" x14ac:dyDescent="0.2">
      <c r="A186699" s="1">
        <v>249004</v>
      </c>
      <c r="B186699" s="1" t="s">
        <v>186302</v>
      </c>
      <c r="C186699" s="1" t="s">
        <v>5</v>
      </c>
    </row>
    <row r="186700" spans="1:4" x14ac:dyDescent="0.2">
      <c r="A186700" s="1">
        <v>249005</v>
      </c>
      <c r="B186700" s="1" t="s">
        <v>186303</v>
      </c>
      <c r="C186700" s="1" t="s">
        <v>60</v>
      </c>
    </row>
    <row r="186701" spans="1:4" x14ac:dyDescent="0.2">
      <c r="A186701" s="1">
        <v>249006</v>
      </c>
      <c r="B186701" s="1" t="s">
        <v>186304</v>
      </c>
      <c r="C186701" s="1" t="s">
        <v>60</v>
      </c>
    </row>
    <row r="186702" spans="1:4" x14ac:dyDescent="0.2">
      <c r="A186702" s="1">
        <v>249007</v>
      </c>
      <c r="B186702" s="1" t="s">
        <v>186305</v>
      </c>
      <c r="C186702" s="1" t="s">
        <v>60</v>
      </c>
    </row>
    <row r="186703" spans="1:4" x14ac:dyDescent="0.2">
      <c r="A186703" s="1">
        <v>249008</v>
      </c>
      <c r="B186703" s="1" t="s">
        <v>186306</v>
      </c>
      <c r="C186703" s="1" t="s">
        <v>60</v>
      </c>
    </row>
    <row r="186704" spans="1:4" x14ac:dyDescent="0.2">
      <c r="A186704" s="1">
        <v>249009</v>
      </c>
      <c r="B186704" s="1" t="s">
        <v>186307</v>
      </c>
      <c r="C186704" s="1" t="s">
        <v>60</v>
      </c>
    </row>
    <row r="186705" spans="1:4" x14ac:dyDescent="0.2">
      <c r="A186705" s="1">
        <v>249010</v>
      </c>
      <c r="B186705" s="1" t="s">
        <v>186308</v>
      </c>
      <c r="C186705" s="1" t="s">
        <v>60</v>
      </c>
    </row>
    <row r="186706" spans="1:4" x14ac:dyDescent="0.2">
      <c r="A186706" s="1">
        <v>249011</v>
      </c>
      <c r="B186706" s="1" t="s">
        <v>186309</v>
      </c>
      <c r="C186706" s="1" t="s">
        <v>5</v>
      </c>
    </row>
    <row r="186707" spans="1:4" x14ac:dyDescent="0.2">
      <c r="A186707" s="1">
        <v>249012</v>
      </c>
      <c r="B186707" s="1" t="s">
        <v>186310</v>
      </c>
      <c r="C186707" s="1" t="s">
        <v>60</v>
      </c>
    </row>
    <row r="186708" spans="1:4" x14ac:dyDescent="0.2">
      <c r="A186708" s="1">
        <v>249013</v>
      </c>
      <c r="B186708" s="1" t="s">
        <v>186311</v>
      </c>
      <c r="C186708" s="1" t="s">
        <v>60</v>
      </c>
    </row>
    <row r="186709" spans="1:4" x14ac:dyDescent="0.2">
      <c r="A186709" s="1">
        <v>249014</v>
      </c>
      <c r="B186709" s="1" t="s">
        <v>186312</v>
      </c>
      <c r="C186709" s="1" t="s">
        <v>60</v>
      </c>
    </row>
    <row r="186710" spans="1:4" x14ac:dyDescent="0.2">
      <c r="A186710" s="1">
        <v>249015</v>
      </c>
      <c r="B186710" s="1" t="s">
        <v>186313</v>
      </c>
      <c r="C186710" s="1" t="s">
        <v>60</v>
      </c>
    </row>
    <row r="186711" spans="1:4" x14ac:dyDescent="0.2">
      <c r="A186711" s="1">
        <v>249016</v>
      </c>
      <c r="B186711" s="1" t="s">
        <v>186314</v>
      </c>
      <c r="C186711" s="1" t="s">
        <v>5</v>
      </c>
    </row>
    <row r="186712" spans="1:4" x14ac:dyDescent="0.2">
      <c r="A186712" s="1">
        <v>249017</v>
      </c>
      <c r="B186712" s="1" t="s">
        <v>186315</v>
      </c>
      <c r="C186712" s="1" t="s">
        <v>5</v>
      </c>
    </row>
    <row r="186713" spans="1:4" x14ac:dyDescent="0.2">
      <c r="A186713" s="1">
        <v>249018</v>
      </c>
      <c r="B186713" s="1" t="s">
        <v>186316</v>
      </c>
      <c r="C186713" s="1" t="s">
        <v>60</v>
      </c>
    </row>
    <row r="186714" spans="1:4" x14ac:dyDescent="0.2">
      <c r="A186714" s="1">
        <v>249019</v>
      </c>
      <c r="B186714" s="1" t="s">
        <v>186317</v>
      </c>
      <c r="C186714" s="1" t="s">
        <v>5</v>
      </c>
    </row>
    <row r="186715" spans="1:4" x14ac:dyDescent="0.2">
      <c r="A186715" s="1">
        <v>249020</v>
      </c>
      <c r="B186715" s="1" t="s">
        <v>186318</v>
      </c>
      <c r="C186715" s="1" t="s">
        <v>60</v>
      </c>
    </row>
    <row r="186716" spans="1:4" x14ac:dyDescent="0.2">
      <c r="A186716" s="1">
        <v>249021</v>
      </c>
      <c r="B186716" s="1" t="s">
        <v>186319</v>
      </c>
      <c r="C186716" s="1" t="s">
        <v>60</v>
      </c>
    </row>
    <row r="186717" spans="1:4" x14ac:dyDescent="0.2">
      <c r="A186717" s="1">
        <v>249022</v>
      </c>
      <c r="B186717" s="1" t="s">
        <v>186320</v>
      </c>
      <c r="C186717" s="1" t="s">
        <v>60</v>
      </c>
      <c r="D186717" s="1" t="s">
        <v>61</v>
      </c>
    </row>
    <row r="186718" spans="1:4" x14ac:dyDescent="0.2">
      <c r="A186718" s="1">
        <v>249023</v>
      </c>
      <c r="B186718" s="1" t="s">
        <v>186321</v>
      </c>
      <c r="C186718" s="1" t="s">
        <v>60</v>
      </c>
      <c r="D186718" s="1" t="s">
        <v>61</v>
      </c>
    </row>
    <row r="186719" spans="1:4" x14ac:dyDescent="0.2">
      <c r="A186719" s="1">
        <v>249024</v>
      </c>
      <c r="B186719" s="1" t="s">
        <v>186322</v>
      </c>
      <c r="C186719" s="1" t="s">
        <v>60</v>
      </c>
      <c r="D186719" s="1" t="s">
        <v>61</v>
      </c>
    </row>
    <row r="186720" spans="1:4" x14ac:dyDescent="0.2">
      <c r="A186720" s="1">
        <v>249025</v>
      </c>
      <c r="B186720" s="1" t="s">
        <v>186323</v>
      </c>
      <c r="C186720" s="1" t="s">
        <v>60</v>
      </c>
      <c r="D186720" s="1" t="s">
        <v>61</v>
      </c>
    </row>
    <row r="186721" spans="1:4" x14ac:dyDescent="0.2">
      <c r="A186721" s="1">
        <v>249026</v>
      </c>
      <c r="B186721" s="1" t="s">
        <v>186324</v>
      </c>
      <c r="C186721" s="1" t="s">
        <v>60</v>
      </c>
      <c r="D186721" s="1" t="s">
        <v>61</v>
      </c>
    </row>
    <row r="186722" spans="1:4" x14ac:dyDescent="0.2">
      <c r="A186722" s="1">
        <v>249027</v>
      </c>
      <c r="B186722" s="1" t="s">
        <v>186325</v>
      </c>
      <c r="C186722" s="1" t="s">
        <v>60</v>
      </c>
      <c r="D186722" s="1" t="s">
        <v>61</v>
      </c>
    </row>
    <row r="186723" spans="1:4" x14ac:dyDescent="0.2">
      <c r="A186723" s="1">
        <v>249029</v>
      </c>
      <c r="B186723" s="1" t="s">
        <v>186326</v>
      </c>
      <c r="C186723" s="1" t="s">
        <v>60</v>
      </c>
      <c r="D186723" s="1" t="s">
        <v>61</v>
      </c>
    </row>
    <row r="186724" spans="1:4" x14ac:dyDescent="0.2">
      <c r="A186724" s="1">
        <v>249030</v>
      </c>
      <c r="B186724" s="1" t="s">
        <v>186327</v>
      </c>
      <c r="C186724" s="1" t="s">
        <v>60</v>
      </c>
      <c r="D186724" s="1" t="s">
        <v>61</v>
      </c>
    </row>
    <row r="186725" spans="1:4" x14ac:dyDescent="0.2">
      <c r="A186725" s="1">
        <v>249031</v>
      </c>
      <c r="B186725" s="1" t="s">
        <v>186328</v>
      </c>
      <c r="C186725" s="1" t="s">
        <v>60</v>
      </c>
      <c r="D186725" s="1" t="s">
        <v>61</v>
      </c>
    </row>
    <row r="186726" spans="1:4" x14ac:dyDescent="0.2">
      <c r="A186726" s="1">
        <v>249306</v>
      </c>
      <c r="B186726" s="1" t="s">
        <v>186329</v>
      </c>
      <c r="C186726" s="1" t="s">
        <v>60</v>
      </c>
    </row>
    <row r="186727" spans="1:4" x14ac:dyDescent="0.2">
      <c r="A186727" s="1">
        <v>249307</v>
      </c>
      <c r="B186727" s="1" t="s">
        <v>186330</v>
      </c>
      <c r="C186727" s="1" t="s">
        <v>5</v>
      </c>
    </row>
    <row r="186728" spans="1:4" x14ac:dyDescent="0.2">
      <c r="A186728" s="1">
        <v>249308</v>
      </c>
      <c r="B186728" s="1" t="s">
        <v>186331</v>
      </c>
      <c r="C186728" s="1" t="s">
        <v>60</v>
      </c>
    </row>
    <row r="186729" spans="1:4" x14ac:dyDescent="0.2">
      <c r="A186729" s="1">
        <v>249309</v>
      </c>
      <c r="B186729" s="1" t="s">
        <v>186332</v>
      </c>
      <c r="C186729" s="1" t="s">
        <v>60</v>
      </c>
    </row>
    <row r="186730" spans="1:4" x14ac:dyDescent="0.2">
      <c r="A186730" s="1">
        <v>249310</v>
      </c>
      <c r="B186730" s="1" t="s">
        <v>186333</v>
      </c>
      <c r="C186730" s="1" t="s">
        <v>60</v>
      </c>
    </row>
    <row r="186731" spans="1:4" x14ac:dyDescent="0.2">
      <c r="A186731" s="1">
        <v>249311</v>
      </c>
      <c r="B186731" s="1" t="s">
        <v>186334</v>
      </c>
      <c r="C186731" s="1" t="s">
        <v>60</v>
      </c>
    </row>
    <row r="186732" spans="1:4" x14ac:dyDescent="0.2">
      <c r="A186732" s="1">
        <v>249312</v>
      </c>
      <c r="B186732" s="1" t="s">
        <v>186335</v>
      </c>
      <c r="C186732" s="1" t="s">
        <v>60</v>
      </c>
    </row>
    <row r="186733" spans="1:4" x14ac:dyDescent="0.2">
      <c r="A186733" s="1">
        <v>249313</v>
      </c>
      <c r="B186733" s="1" t="s">
        <v>186336</v>
      </c>
      <c r="C186733" s="1" t="s">
        <v>60</v>
      </c>
    </row>
    <row r="186734" spans="1:4" x14ac:dyDescent="0.2">
      <c r="A186734" s="1">
        <v>249314</v>
      </c>
      <c r="B186734" s="1" t="s">
        <v>186337</v>
      </c>
      <c r="C186734" s="1" t="s">
        <v>60</v>
      </c>
    </row>
    <row r="186735" spans="1:4" x14ac:dyDescent="0.2">
      <c r="A186735" s="1">
        <v>249315</v>
      </c>
      <c r="B186735" s="1" t="s">
        <v>186338</v>
      </c>
      <c r="C186735" s="1" t="s">
        <v>60</v>
      </c>
    </row>
    <row r="186736" spans="1:4" x14ac:dyDescent="0.2">
      <c r="A186736" s="1">
        <v>249316</v>
      </c>
      <c r="B186736" s="1" t="s">
        <v>186339</v>
      </c>
      <c r="C186736" s="1" t="s">
        <v>60</v>
      </c>
    </row>
    <row r="186737" spans="1:4" x14ac:dyDescent="0.2">
      <c r="A186737" s="1">
        <v>249317</v>
      </c>
      <c r="B186737" s="1" t="s">
        <v>186340</v>
      </c>
      <c r="C186737" s="1" t="s">
        <v>5</v>
      </c>
    </row>
    <row r="186738" spans="1:4" x14ac:dyDescent="0.2">
      <c r="A186738" s="1">
        <v>249318</v>
      </c>
      <c r="B186738" s="1" t="s">
        <v>186341</v>
      </c>
      <c r="C186738" s="1" t="s">
        <v>60</v>
      </c>
    </row>
    <row r="186739" spans="1:4" x14ac:dyDescent="0.2">
      <c r="A186739" s="1">
        <v>249319</v>
      </c>
      <c r="B186739" s="1" t="s">
        <v>186342</v>
      </c>
      <c r="C186739" s="1" t="s">
        <v>60</v>
      </c>
    </row>
    <row r="186740" spans="1:4" x14ac:dyDescent="0.2">
      <c r="A186740" s="1">
        <v>249320</v>
      </c>
      <c r="B186740" s="1" t="s">
        <v>186343</v>
      </c>
      <c r="C186740" s="1" t="s">
        <v>5</v>
      </c>
    </row>
    <row r="186741" spans="1:4" x14ac:dyDescent="0.2">
      <c r="A186741" s="1">
        <v>249321</v>
      </c>
      <c r="B186741" s="1" t="s">
        <v>186344</v>
      </c>
      <c r="C186741" s="1" t="s">
        <v>60</v>
      </c>
    </row>
    <row r="186742" spans="1:4" x14ac:dyDescent="0.2">
      <c r="A186742" s="1">
        <v>249322</v>
      </c>
      <c r="B186742" s="1" t="s">
        <v>186345</v>
      </c>
      <c r="C186742" s="1" t="s">
        <v>60</v>
      </c>
    </row>
    <row r="186743" spans="1:4" x14ac:dyDescent="0.2">
      <c r="A186743" s="1">
        <v>249323</v>
      </c>
      <c r="B186743" s="1" t="s">
        <v>186346</v>
      </c>
      <c r="C186743" s="1" t="s">
        <v>60</v>
      </c>
    </row>
    <row r="186744" spans="1:4" x14ac:dyDescent="0.2">
      <c r="A186744" s="1">
        <v>249324</v>
      </c>
      <c r="B186744" s="1" t="s">
        <v>186347</v>
      </c>
      <c r="C186744" s="1" t="s">
        <v>60</v>
      </c>
    </row>
    <row r="186745" spans="1:4" x14ac:dyDescent="0.2">
      <c r="A186745" s="1">
        <v>249325</v>
      </c>
      <c r="B186745" s="1" t="s">
        <v>186348</v>
      </c>
      <c r="C186745" s="1" t="s">
        <v>5</v>
      </c>
    </row>
    <row r="186746" spans="1:4" x14ac:dyDescent="0.2">
      <c r="A186746" s="1">
        <v>249326</v>
      </c>
      <c r="B186746" s="1" t="s">
        <v>186349</v>
      </c>
      <c r="C186746" s="1" t="s">
        <v>60</v>
      </c>
      <c r="D186746" s="1" t="s">
        <v>61</v>
      </c>
    </row>
    <row r="186747" spans="1:4" x14ac:dyDescent="0.2">
      <c r="A186747" s="1">
        <v>249327</v>
      </c>
      <c r="B186747" s="1" t="s">
        <v>186350</v>
      </c>
      <c r="C186747" s="1" t="s">
        <v>60</v>
      </c>
      <c r="D186747" s="1" t="s">
        <v>61</v>
      </c>
    </row>
    <row r="186748" spans="1:4" x14ac:dyDescent="0.2">
      <c r="A186748" s="1">
        <v>249329</v>
      </c>
      <c r="B186748" s="1" t="s">
        <v>186351</v>
      </c>
      <c r="C186748" s="1" t="s">
        <v>60</v>
      </c>
      <c r="D186748" s="1" t="s">
        <v>61</v>
      </c>
    </row>
    <row r="186749" spans="1:4" x14ac:dyDescent="0.2">
      <c r="A186749" s="1">
        <v>249330</v>
      </c>
      <c r="B186749" s="1" t="s">
        <v>186352</v>
      </c>
      <c r="C186749" s="1" t="s">
        <v>60</v>
      </c>
      <c r="D186749" s="1" t="s">
        <v>61</v>
      </c>
    </row>
    <row r="186750" spans="1:4" x14ac:dyDescent="0.2">
      <c r="A186750" s="1">
        <v>249331</v>
      </c>
      <c r="B186750" s="1" t="s">
        <v>186353</v>
      </c>
      <c r="C186750" s="1" t="s">
        <v>60</v>
      </c>
      <c r="D186750" s="1" t="s">
        <v>61</v>
      </c>
    </row>
    <row r="186751" spans="1:4" x14ac:dyDescent="0.2">
      <c r="A186751" s="1">
        <v>249333</v>
      </c>
      <c r="B186751" s="1" t="s">
        <v>186354</v>
      </c>
      <c r="C186751" s="1" t="s">
        <v>60</v>
      </c>
      <c r="D186751" s="1" t="s">
        <v>61</v>
      </c>
    </row>
    <row r="186752" spans="1:4" x14ac:dyDescent="0.2">
      <c r="A186752" s="1">
        <v>249334</v>
      </c>
      <c r="B186752" s="1" t="s">
        <v>186355</v>
      </c>
      <c r="C186752" s="1" t="s">
        <v>60</v>
      </c>
      <c r="D186752" s="1" t="s">
        <v>61</v>
      </c>
    </row>
    <row r="186753" spans="1:4" x14ac:dyDescent="0.2">
      <c r="A186753" s="1">
        <v>249335</v>
      </c>
      <c r="B186753" s="1" t="s">
        <v>186356</v>
      </c>
      <c r="C186753" s="1" t="s">
        <v>60</v>
      </c>
      <c r="D186753" s="1" t="s">
        <v>61</v>
      </c>
    </row>
    <row r="186754" spans="1:4" x14ac:dyDescent="0.2">
      <c r="A186754" s="1">
        <v>249336</v>
      </c>
      <c r="B186754" s="1" t="s">
        <v>186357</v>
      </c>
      <c r="C186754" s="1" t="s">
        <v>60</v>
      </c>
    </row>
    <row r="186755" spans="1:4" x14ac:dyDescent="0.2">
      <c r="A186755" s="1">
        <v>249337</v>
      </c>
      <c r="B186755" s="1" t="s">
        <v>186358</v>
      </c>
      <c r="C186755" s="1" t="s">
        <v>60</v>
      </c>
    </row>
    <row r="186756" spans="1:4" x14ac:dyDescent="0.2">
      <c r="A186756" s="1">
        <v>249338</v>
      </c>
      <c r="B186756" s="1" t="s">
        <v>186359</v>
      </c>
      <c r="C186756" s="1" t="s">
        <v>60</v>
      </c>
    </row>
    <row r="186757" spans="1:4" x14ac:dyDescent="0.2">
      <c r="A186757" s="1">
        <v>249339</v>
      </c>
      <c r="B186757" s="1" t="s">
        <v>186360</v>
      </c>
      <c r="C186757" s="1" t="s">
        <v>60</v>
      </c>
    </row>
    <row r="186758" spans="1:4" x14ac:dyDescent="0.2">
      <c r="A186758" s="1">
        <v>249340</v>
      </c>
      <c r="B186758" s="1" t="s">
        <v>186361</v>
      </c>
      <c r="C186758" s="1" t="s">
        <v>60</v>
      </c>
    </row>
    <row r="186759" spans="1:4" x14ac:dyDescent="0.2">
      <c r="A186759" s="1">
        <v>249341</v>
      </c>
      <c r="B186759" s="1" t="s">
        <v>186362</v>
      </c>
      <c r="C186759" s="1" t="s">
        <v>60</v>
      </c>
    </row>
    <row r="186760" spans="1:4" x14ac:dyDescent="0.2">
      <c r="A186760" s="1">
        <v>249342</v>
      </c>
      <c r="B186760" s="1" t="s">
        <v>186363</v>
      </c>
      <c r="C186760" s="1" t="s">
        <v>60</v>
      </c>
    </row>
    <row r="186761" spans="1:4" x14ac:dyDescent="0.2">
      <c r="A186761" s="1">
        <v>249343</v>
      </c>
      <c r="B186761" s="1" t="s">
        <v>186364</v>
      </c>
      <c r="C186761" s="1" t="s">
        <v>5</v>
      </c>
    </row>
    <row r="186762" spans="1:4" x14ac:dyDescent="0.2">
      <c r="A186762" s="1">
        <v>249344</v>
      </c>
      <c r="B186762" s="1" t="s">
        <v>186365</v>
      </c>
      <c r="C186762" s="1" t="s">
        <v>60</v>
      </c>
    </row>
    <row r="186763" spans="1:4" x14ac:dyDescent="0.2">
      <c r="A186763" s="1">
        <v>249345</v>
      </c>
      <c r="B186763" s="1" t="s">
        <v>186366</v>
      </c>
      <c r="C186763" s="1" t="s">
        <v>5</v>
      </c>
    </row>
    <row r="186764" spans="1:4" x14ac:dyDescent="0.2">
      <c r="A186764" s="1">
        <v>249346</v>
      </c>
      <c r="B186764" s="1" t="s">
        <v>186367</v>
      </c>
      <c r="C186764" s="1" t="s">
        <v>60</v>
      </c>
    </row>
    <row r="186765" spans="1:4" x14ac:dyDescent="0.2">
      <c r="A186765" s="1">
        <v>249347</v>
      </c>
      <c r="B186765" s="1" t="s">
        <v>186368</v>
      </c>
      <c r="C186765" s="1" t="s">
        <v>60</v>
      </c>
    </row>
    <row r="186766" spans="1:4" x14ac:dyDescent="0.2">
      <c r="A186766" s="1">
        <v>249348</v>
      </c>
      <c r="B186766" s="1" t="s">
        <v>186369</v>
      </c>
      <c r="C186766" s="1" t="s">
        <v>60</v>
      </c>
    </row>
    <row r="186767" spans="1:4" x14ac:dyDescent="0.2">
      <c r="A186767" s="1">
        <v>249349</v>
      </c>
      <c r="B186767" s="1" t="s">
        <v>186370</v>
      </c>
      <c r="C186767" s="1" t="s">
        <v>60</v>
      </c>
    </row>
    <row r="186768" spans="1:4" x14ac:dyDescent="0.2">
      <c r="A186768" s="1">
        <v>249350</v>
      </c>
      <c r="B186768" s="1" t="s">
        <v>186371</v>
      </c>
      <c r="C186768" s="1" t="s">
        <v>5</v>
      </c>
    </row>
    <row r="186769" spans="1:4" x14ac:dyDescent="0.2">
      <c r="A186769" s="1">
        <v>249351</v>
      </c>
      <c r="B186769" s="1" t="s">
        <v>186372</v>
      </c>
      <c r="C186769" s="1" t="s">
        <v>60</v>
      </c>
    </row>
    <row r="186770" spans="1:4" x14ac:dyDescent="0.2">
      <c r="A186770" s="1">
        <v>249352</v>
      </c>
      <c r="B186770" s="1" t="s">
        <v>186373</v>
      </c>
      <c r="C186770" s="1" t="s">
        <v>60</v>
      </c>
    </row>
    <row r="186771" spans="1:4" x14ac:dyDescent="0.2">
      <c r="A186771" s="1">
        <v>249353</v>
      </c>
      <c r="B186771" s="1" t="s">
        <v>186374</v>
      </c>
      <c r="C186771" s="1" t="s">
        <v>60</v>
      </c>
    </row>
    <row r="186772" spans="1:4" x14ac:dyDescent="0.2">
      <c r="A186772" s="1">
        <v>249354</v>
      </c>
      <c r="B186772" s="1" t="s">
        <v>186375</v>
      </c>
      <c r="C186772" s="1" t="s">
        <v>5</v>
      </c>
    </row>
    <row r="186773" spans="1:4" x14ac:dyDescent="0.2">
      <c r="A186773" s="1">
        <v>249355</v>
      </c>
      <c r="B186773" s="1" t="s">
        <v>186376</v>
      </c>
      <c r="C186773" s="1" t="s">
        <v>60</v>
      </c>
    </row>
    <row r="186774" spans="1:4" x14ac:dyDescent="0.2">
      <c r="A186774" s="1">
        <v>249357</v>
      </c>
      <c r="B186774" s="1" t="s">
        <v>186377</v>
      </c>
      <c r="C186774" s="1" t="s">
        <v>60</v>
      </c>
      <c r="D186774" s="1" t="s">
        <v>61</v>
      </c>
    </row>
    <row r="186775" spans="1:4" x14ac:dyDescent="0.2">
      <c r="A186775" s="1">
        <v>249358</v>
      </c>
      <c r="B186775" s="1" t="s">
        <v>186378</v>
      </c>
      <c r="C186775" s="1" t="s">
        <v>60</v>
      </c>
      <c r="D186775" s="1" t="s">
        <v>61</v>
      </c>
    </row>
    <row r="186776" spans="1:4" x14ac:dyDescent="0.2">
      <c r="A186776" s="1">
        <v>249359</v>
      </c>
      <c r="B186776" s="1" t="s">
        <v>186379</v>
      </c>
      <c r="C186776" s="1" t="s">
        <v>60</v>
      </c>
      <c r="D186776" s="1" t="s">
        <v>61</v>
      </c>
    </row>
    <row r="186777" spans="1:4" x14ac:dyDescent="0.2">
      <c r="A186777" s="1">
        <v>249360</v>
      </c>
      <c r="B186777" s="1" t="s">
        <v>186380</v>
      </c>
      <c r="C186777" s="1" t="s">
        <v>60</v>
      </c>
      <c r="D186777" s="1" t="s">
        <v>61</v>
      </c>
    </row>
    <row r="186778" spans="1:4" x14ac:dyDescent="0.2">
      <c r="A186778" s="1">
        <v>249361</v>
      </c>
      <c r="B186778" s="1" t="s">
        <v>186381</v>
      </c>
      <c r="C186778" s="1" t="s">
        <v>60</v>
      </c>
      <c r="D186778" s="1" t="s">
        <v>61</v>
      </c>
    </row>
    <row r="186779" spans="1:4" x14ac:dyDescent="0.2">
      <c r="A186779" s="1">
        <v>249362</v>
      </c>
      <c r="B186779" s="1" t="s">
        <v>186382</v>
      </c>
      <c r="C186779" s="1" t="s">
        <v>60</v>
      </c>
      <c r="D186779" s="1" t="s">
        <v>61</v>
      </c>
    </row>
    <row r="186780" spans="1:4" x14ac:dyDescent="0.2">
      <c r="A186780" s="1">
        <v>249363</v>
      </c>
      <c r="B186780" s="1" t="s">
        <v>186383</v>
      </c>
      <c r="C186780" s="1" t="s">
        <v>60</v>
      </c>
      <c r="D186780" s="1" t="s">
        <v>61</v>
      </c>
    </row>
    <row r="186781" spans="1:4" x14ac:dyDescent="0.2">
      <c r="A186781" s="1">
        <v>249364</v>
      </c>
      <c r="B186781" s="1" t="s">
        <v>186384</v>
      </c>
      <c r="C186781" s="1" t="s">
        <v>60</v>
      </c>
      <c r="D186781" s="1" t="s">
        <v>61</v>
      </c>
    </row>
    <row r="186782" spans="1:4" x14ac:dyDescent="0.2">
      <c r="A186782" s="1">
        <v>249365</v>
      </c>
      <c r="B186782" s="1" t="s">
        <v>186385</v>
      </c>
      <c r="C186782" s="1" t="s">
        <v>60</v>
      </c>
    </row>
    <row r="186783" spans="1:4" x14ac:dyDescent="0.2">
      <c r="A186783" s="1">
        <v>249366</v>
      </c>
      <c r="B186783" s="1" t="s">
        <v>186386</v>
      </c>
      <c r="C186783" s="1" t="s">
        <v>5</v>
      </c>
    </row>
    <row r="186784" spans="1:4" x14ac:dyDescent="0.2">
      <c r="A186784" s="1">
        <v>249367</v>
      </c>
      <c r="B186784" s="1" t="s">
        <v>186387</v>
      </c>
      <c r="C186784" s="1" t="s">
        <v>60</v>
      </c>
    </row>
    <row r="186785" spans="1:3" x14ac:dyDescent="0.2">
      <c r="A186785" s="1">
        <v>249368</v>
      </c>
      <c r="B186785" s="1" t="s">
        <v>186388</v>
      </c>
      <c r="C186785" s="1" t="s">
        <v>60</v>
      </c>
    </row>
    <row r="186786" spans="1:3" x14ac:dyDescent="0.2">
      <c r="A186786" s="1">
        <v>249369</v>
      </c>
      <c r="B186786" s="1" t="s">
        <v>186389</v>
      </c>
      <c r="C186786" s="1" t="s">
        <v>60</v>
      </c>
    </row>
    <row r="186787" spans="1:3" x14ac:dyDescent="0.2">
      <c r="A186787" s="1">
        <v>249370</v>
      </c>
      <c r="B186787" s="1" t="s">
        <v>186390</v>
      </c>
      <c r="C186787" s="1" t="s">
        <v>60</v>
      </c>
    </row>
    <row r="186788" spans="1:3" x14ac:dyDescent="0.2">
      <c r="A186788" s="1">
        <v>249371</v>
      </c>
      <c r="B186788" s="1" t="s">
        <v>186391</v>
      </c>
      <c r="C186788" s="1" t="s">
        <v>60</v>
      </c>
    </row>
    <row r="186789" spans="1:3" x14ac:dyDescent="0.2">
      <c r="A186789" s="1">
        <v>249372</v>
      </c>
      <c r="B186789" s="1" t="s">
        <v>186392</v>
      </c>
      <c r="C186789" s="1" t="s">
        <v>60</v>
      </c>
    </row>
    <row r="186790" spans="1:3" x14ac:dyDescent="0.2">
      <c r="A186790" s="1">
        <v>249373</v>
      </c>
      <c r="B186790" s="1" t="s">
        <v>186393</v>
      </c>
      <c r="C186790" s="1" t="s">
        <v>60</v>
      </c>
    </row>
    <row r="186791" spans="1:3" x14ac:dyDescent="0.2">
      <c r="A186791" s="1">
        <v>249374</v>
      </c>
      <c r="B186791" s="1" t="s">
        <v>186394</v>
      </c>
      <c r="C186791" s="1" t="s">
        <v>60</v>
      </c>
    </row>
    <row r="186792" spans="1:3" x14ac:dyDescent="0.2">
      <c r="A186792" s="1">
        <v>249375</v>
      </c>
      <c r="B186792" s="1" t="s">
        <v>186395</v>
      </c>
      <c r="C186792" s="1" t="s">
        <v>5</v>
      </c>
    </row>
    <row r="186793" spans="1:3" x14ac:dyDescent="0.2">
      <c r="A186793" s="1">
        <v>249376</v>
      </c>
      <c r="B186793" s="1" t="s">
        <v>186396</v>
      </c>
      <c r="C186793" s="1" t="s">
        <v>60</v>
      </c>
    </row>
    <row r="186794" spans="1:3" x14ac:dyDescent="0.2">
      <c r="A186794" s="1">
        <v>249377</v>
      </c>
      <c r="B186794" s="1" t="s">
        <v>186397</v>
      </c>
      <c r="C186794" s="1" t="s">
        <v>60</v>
      </c>
    </row>
    <row r="186795" spans="1:3" x14ac:dyDescent="0.2">
      <c r="A186795" s="1">
        <v>249378</v>
      </c>
      <c r="B186795" s="1" t="s">
        <v>186398</v>
      </c>
      <c r="C186795" s="1" t="s">
        <v>60</v>
      </c>
    </row>
    <row r="186796" spans="1:3" x14ac:dyDescent="0.2">
      <c r="A186796" s="1">
        <v>249379</v>
      </c>
      <c r="B186796" s="1" t="s">
        <v>186399</v>
      </c>
      <c r="C186796" s="1" t="s">
        <v>60</v>
      </c>
    </row>
    <row r="186797" spans="1:3" x14ac:dyDescent="0.2">
      <c r="A186797" s="1">
        <v>249380</v>
      </c>
      <c r="B186797" s="1" t="s">
        <v>186400</v>
      </c>
      <c r="C186797" s="1" t="s">
        <v>60</v>
      </c>
    </row>
    <row r="186798" spans="1:3" x14ac:dyDescent="0.2">
      <c r="A186798" s="1">
        <v>249381</v>
      </c>
      <c r="B186798" s="1" t="s">
        <v>186401</v>
      </c>
      <c r="C186798" s="1" t="s">
        <v>60</v>
      </c>
    </row>
    <row r="186799" spans="1:3" x14ac:dyDescent="0.2">
      <c r="A186799" s="1">
        <v>249382</v>
      </c>
      <c r="B186799" s="1" t="s">
        <v>186402</v>
      </c>
      <c r="C186799" s="1" t="s">
        <v>60</v>
      </c>
    </row>
    <row r="186800" spans="1:3" x14ac:dyDescent="0.2">
      <c r="A186800" s="1">
        <v>249383</v>
      </c>
      <c r="B186800" s="1" t="s">
        <v>186403</v>
      </c>
      <c r="C186800" s="1" t="s">
        <v>60</v>
      </c>
    </row>
    <row r="186801" spans="1:4" x14ac:dyDescent="0.2">
      <c r="A186801" s="1">
        <v>249384</v>
      </c>
      <c r="B186801" s="1" t="s">
        <v>186404</v>
      </c>
      <c r="C186801" s="1" t="s">
        <v>60</v>
      </c>
    </row>
    <row r="186802" spans="1:4" x14ac:dyDescent="0.2">
      <c r="A186802" s="1">
        <v>249385</v>
      </c>
      <c r="B186802" s="1" t="s">
        <v>186405</v>
      </c>
      <c r="C186802" s="1" t="s">
        <v>60</v>
      </c>
      <c r="D186802" s="1" t="s">
        <v>61</v>
      </c>
    </row>
    <row r="186803" spans="1:4" x14ac:dyDescent="0.2">
      <c r="A186803" s="1">
        <v>249386</v>
      </c>
      <c r="B186803" s="1" t="s">
        <v>186406</v>
      </c>
      <c r="C186803" s="1" t="s">
        <v>60</v>
      </c>
      <c r="D186803" s="1" t="s">
        <v>61</v>
      </c>
    </row>
    <row r="186804" spans="1:4" x14ac:dyDescent="0.2">
      <c r="A186804" s="1">
        <v>249387</v>
      </c>
      <c r="B186804" s="1" t="s">
        <v>186407</v>
      </c>
      <c r="C186804" s="1" t="s">
        <v>60</v>
      </c>
      <c r="D186804" s="1" t="s">
        <v>61</v>
      </c>
    </row>
    <row r="186805" spans="1:4" x14ac:dyDescent="0.2">
      <c r="A186805" s="1">
        <v>249388</v>
      </c>
      <c r="B186805" s="1" t="s">
        <v>186408</v>
      </c>
      <c r="C186805" s="1" t="s">
        <v>60</v>
      </c>
      <c r="D186805" s="1" t="s">
        <v>61</v>
      </c>
    </row>
    <row r="186806" spans="1:4" x14ac:dyDescent="0.2">
      <c r="A186806" s="1">
        <v>249389</v>
      </c>
      <c r="B186806" s="1" t="s">
        <v>186409</v>
      </c>
      <c r="C186806" s="1" t="s">
        <v>60</v>
      </c>
      <c r="D186806" s="1" t="s">
        <v>61</v>
      </c>
    </row>
    <row r="186807" spans="1:4" x14ac:dyDescent="0.2">
      <c r="A186807" s="1">
        <v>249390</v>
      </c>
      <c r="B186807" s="1" t="s">
        <v>186410</v>
      </c>
      <c r="C186807" s="1" t="s">
        <v>60</v>
      </c>
      <c r="D186807" s="1" t="s">
        <v>61</v>
      </c>
    </row>
    <row r="186808" spans="1:4" x14ac:dyDescent="0.2">
      <c r="A186808" s="1">
        <v>249391</v>
      </c>
      <c r="B186808" s="1" t="s">
        <v>186411</v>
      </c>
      <c r="C186808" s="1" t="s">
        <v>60</v>
      </c>
      <c r="D186808" s="1" t="s">
        <v>61</v>
      </c>
    </row>
    <row r="186809" spans="1:4" x14ac:dyDescent="0.2">
      <c r="A186809" s="1">
        <v>249392</v>
      </c>
      <c r="B186809" s="1" t="s">
        <v>186412</v>
      </c>
      <c r="C186809" s="1" t="s">
        <v>60</v>
      </c>
      <c r="D186809" s="1" t="s">
        <v>61</v>
      </c>
    </row>
    <row r="186810" spans="1:4" x14ac:dyDescent="0.2">
      <c r="A186810" s="1">
        <v>249393</v>
      </c>
      <c r="B186810" s="1" t="s">
        <v>186413</v>
      </c>
      <c r="C186810" s="1" t="s">
        <v>60</v>
      </c>
      <c r="D186810" s="1" t="s">
        <v>61</v>
      </c>
    </row>
    <row r="186811" spans="1:4" x14ac:dyDescent="0.2">
      <c r="A186811" s="1">
        <v>249394</v>
      </c>
      <c r="B186811" s="1" t="s">
        <v>186414</v>
      </c>
      <c r="C186811" s="1" t="s">
        <v>60</v>
      </c>
      <c r="D186811" s="1" t="s">
        <v>61</v>
      </c>
    </row>
    <row r="186812" spans="1:4" x14ac:dyDescent="0.2">
      <c r="A186812" s="1">
        <v>249395</v>
      </c>
      <c r="B186812" s="1" t="s">
        <v>186415</v>
      </c>
      <c r="C186812" s="1" t="s">
        <v>60</v>
      </c>
    </row>
    <row r="186813" spans="1:4" x14ac:dyDescent="0.2">
      <c r="A186813" s="1">
        <v>249396</v>
      </c>
      <c r="B186813" s="1" t="s">
        <v>186416</v>
      </c>
      <c r="C186813" s="1" t="s">
        <v>60</v>
      </c>
    </row>
    <row r="186814" spans="1:4" x14ac:dyDescent="0.2">
      <c r="A186814" s="1">
        <v>249397</v>
      </c>
      <c r="B186814" s="1" t="s">
        <v>186417</v>
      </c>
      <c r="C186814" s="1" t="s">
        <v>60</v>
      </c>
    </row>
    <row r="186815" spans="1:4" x14ac:dyDescent="0.2">
      <c r="A186815" s="1">
        <v>249398</v>
      </c>
      <c r="B186815" s="1" t="s">
        <v>186418</v>
      </c>
      <c r="C186815" s="1" t="s">
        <v>60</v>
      </c>
    </row>
    <row r="186816" spans="1:4" x14ac:dyDescent="0.2">
      <c r="A186816" s="1">
        <v>249399</v>
      </c>
      <c r="B186816" s="1" t="s">
        <v>186419</v>
      </c>
      <c r="C186816" s="1" t="s">
        <v>60</v>
      </c>
    </row>
    <row r="186817" spans="1:3" x14ac:dyDescent="0.2">
      <c r="A186817" s="1">
        <v>249400</v>
      </c>
      <c r="B186817" s="1" t="s">
        <v>186420</v>
      </c>
      <c r="C186817" s="1" t="s">
        <v>60</v>
      </c>
    </row>
    <row r="186818" spans="1:3" x14ac:dyDescent="0.2">
      <c r="A186818" s="1">
        <v>249401</v>
      </c>
      <c r="B186818" s="1" t="s">
        <v>186421</v>
      </c>
      <c r="C186818" s="1" t="s">
        <v>60</v>
      </c>
    </row>
    <row r="186819" spans="1:3" x14ac:dyDescent="0.2">
      <c r="A186819" s="1">
        <v>249402</v>
      </c>
      <c r="B186819" s="1" t="s">
        <v>186422</v>
      </c>
      <c r="C186819" s="1" t="s">
        <v>60</v>
      </c>
    </row>
    <row r="186820" spans="1:3" x14ac:dyDescent="0.2">
      <c r="A186820" s="1">
        <v>249403</v>
      </c>
      <c r="B186820" s="1" t="s">
        <v>186423</v>
      </c>
      <c r="C186820" s="1" t="s">
        <v>60</v>
      </c>
    </row>
    <row r="186821" spans="1:3" x14ac:dyDescent="0.2">
      <c r="A186821" s="1">
        <v>249404</v>
      </c>
      <c r="B186821" s="1" t="s">
        <v>186424</v>
      </c>
      <c r="C186821" s="1" t="s">
        <v>60</v>
      </c>
    </row>
    <row r="186822" spans="1:3" x14ac:dyDescent="0.2">
      <c r="A186822" s="1">
        <v>249405</v>
      </c>
      <c r="B186822" s="1" t="s">
        <v>186425</v>
      </c>
      <c r="C186822" s="1" t="s">
        <v>60</v>
      </c>
    </row>
    <row r="186823" spans="1:3" x14ac:dyDescent="0.2">
      <c r="A186823" s="1">
        <v>249406</v>
      </c>
      <c r="B186823" s="1" t="s">
        <v>186426</v>
      </c>
      <c r="C186823" s="1" t="s">
        <v>60</v>
      </c>
    </row>
    <row r="186824" spans="1:3" x14ac:dyDescent="0.2">
      <c r="A186824" s="1">
        <v>249407</v>
      </c>
      <c r="B186824" s="1" t="s">
        <v>186427</v>
      </c>
      <c r="C186824" s="1" t="s">
        <v>60</v>
      </c>
    </row>
    <row r="186825" spans="1:3" x14ac:dyDescent="0.2">
      <c r="A186825" s="1">
        <v>249408</v>
      </c>
      <c r="B186825" s="1" t="s">
        <v>186428</v>
      </c>
      <c r="C186825" s="1" t="s">
        <v>60</v>
      </c>
    </row>
    <row r="186826" spans="1:3" x14ac:dyDescent="0.2">
      <c r="A186826" s="1">
        <v>249409</v>
      </c>
      <c r="B186826" s="1" t="s">
        <v>186429</v>
      </c>
      <c r="C186826" s="1" t="s">
        <v>60</v>
      </c>
    </row>
    <row r="186827" spans="1:3" x14ac:dyDescent="0.2">
      <c r="A186827" s="1">
        <v>249410</v>
      </c>
      <c r="B186827" s="1" t="s">
        <v>186430</v>
      </c>
      <c r="C186827" s="1" t="s">
        <v>60</v>
      </c>
    </row>
    <row r="186828" spans="1:3" x14ac:dyDescent="0.2">
      <c r="A186828" s="1">
        <v>249411</v>
      </c>
      <c r="B186828" s="1" t="s">
        <v>186431</v>
      </c>
      <c r="C186828" s="1" t="s">
        <v>60</v>
      </c>
    </row>
    <row r="186829" spans="1:3" x14ac:dyDescent="0.2">
      <c r="A186829" s="1">
        <v>249412</v>
      </c>
      <c r="B186829" s="1" t="s">
        <v>186432</v>
      </c>
      <c r="C186829" s="1" t="s">
        <v>60</v>
      </c>
    </row>
    <row r="186830" spans="1:3" x14ac:dyDescent="0.2">
      <c r="A186830" s="1">
        <v>249413</v>
      </c>
      <c r="B186830" s="1" t="s">
        <v>186433</v>
      </c>
      <c r="C186830" s="1" t="s">
        <v>60</v>
      </c>
    </row>
    <row r="186831" spans="1:3" x14ac:dyDescent="0.2">
      <c r="A186831" s="1">
        <v>249414</v>
      </c>
      <c r="B186831" s="1" t="s">
        <v>186434</v>
      </c>
      <c r="C186831" s="1" t="s">
        <v>60</v>
      </c>
    </row>
    <row r="186832" spans="1:3" x14ac:dyDescent="0.2">
      <c r="A186832" s="1">
        <v>249415</v>
      </c>
      <c r="B186832" s="1" t="s">
        <v>186435</v>
      </c>
      <c r="C186832" s="1" t="s">
        <v>60</v>
      </c>
    </row>
    <row r="186833" spans="1:3" x14ac:dyDescent="0.2">
      <c r="A186833" s="1">
        <v>249417</v>
      </c>
      <c r="B186833" s="1" t="s">
        <v>186436</v>
      </c>
      <c r="C186833" s="1" t="s">
        <v>60</v>
      </c>
    </row>
    <row r="186834" spans="1:3" x14ac:dyDescent="0.2">
      <c r="A186834" s="1">
        <v>249422</v>
      </c>
      <c r="B186834" s="1" t="s">
        <v>186437</v>
      </c>
      <c r="C186834" s="1" t="s">
        <v>60</v>
      </c>
    </row>
    <row r="186835" spans="1:3" x14ac:dyDescent="0.2">
      <c r="A186835" s="1">
        <v>249423</v>
      </c>
      <c r="B186835" s="1" t="s">
        <v>186438</v>
      </c>
      <c r="C186835" s="1" t="s">
        <v>5</v>
      </c>
    </row>
    <row r="186836" spans="1:3" x14ac:dyDescent="0.2">
      <c r="A186836" s="1">
        <v>249427</v>
      </c>
      <c r="B186836" s="1" t="s">
        <v>186439</v>
      </c>
      <c r="C186836" s="1" t="s">
        <v>60</v>
      </c>
    </row>
    <row r="186837" spans="1:3" x14ac:dyDescent="0.2">
      <c r="A186837" s="1">
        <v>249434</v>
      </c>
      <c r="B186837" s="1" t="s">
        <v>186440</v>
      </c>
      <c r="C186837" s="1" t="s">
        <v>60</v>
      </c>
    </row>
    <row r="186838" spans="1:3" x14ac:dyDescent="0.2">
      <c r="A186838" s="1">
        <v>249438</v>
      </c>
      <c r="B186838" s="1" t="s">
        <v>186441</v>
      </c>
      <c r="C186838" s="1" t="s">
        <v>60</v>
      </c>
    </row>
    <row r="186839" spans="1:3" x14ac:dyDescent="0.2">
      <c r="A186839" s="1">
        <v>249440</v>
      </c>
      <c r="B186839" s="1" t="s">
        <v>186442</v>
      </c>
      <c r="C186839" s="1" t="s">
        <v>5</v>
      </c>
    </row>
    <row r="186840" spans="1:3" x14ac:dyDescent="0.2">
      <c r="A186840" s="1">
        <v>249446</v>
      </c>
      <c r="B186840" s="1" t="s">
        <v>186443</v>
      </c>
      <c r="C186840" s="1" t="s">
        <v>60</v>
      </c>
    </row>
    <row r="186841" spans="1:3" x14ac:dyDescent="0.2">
      <c r="A186841" s="1">
        <v>249448</v>
      </c>
      <c r="B186841" s="1" t="s">
        <v>186444</v>
      </c>
      <c r="C186841" s="1" t="s">
        <v>60</v>
      </c>
    </row>
    <row r="186842" spans="1:3" x14ac:dyDescent="0.2">
      <c r="A186842" s="1">
        <v>249460</v>
      </c>
      <c r="B186842" s="1" t="s">
        <v>186445</v>
      </c>
      <c r="C186842" s="1" t="s">
        <v>60</v>
      </c>
    </row>
    <row r="186843" spans="1:3" x14ac:dyDescent="0.2">
      <c r="A186843" s="1">
        <v>249463</v>
      </c>
      <c r="B186843" s="1" t="s">
        <v>186446</v>
      </c>
      <c r="C186843" s="1" t="s">
        <v>60</v>
      </c>
    </row>
    <row r="186844" spans="1:3" x14ac:dyDescent="0.2">
      <c r="A186844" s="1">
        <v>249465</v>
      </c>
      <c r="B186844" s="1" t="s">
        <v>186447</v>
      </c>
      <c r="C186844" s="1" t="s">
        <v>5</v>
      </c>
    </row>
    <row r="186845" spans="1:3" x14ac:dyDescent="0.2">
      <c r="A186845" s="1">
        <v>249468</v>
      </c>
      <c r="B186845" s="1" t="s">
        <v>186448</v>
      </c>
      <c r="C186845" s="1" t="s">
        <v>5</v>
      </c>
    </row>
    <row r="186846" spans="1:3" x14ac:dyDescent="0.2">
      <c r="A186846" s="1">
        <v>249470</v>
      </c>
      <c r="B186846" s="1" t="s">
        <v>186449</v>
      </c>
      <c r="C186846" s="1" t="s">
        <v>60</v>
      </c>
    </row>
    <row r="186847" spans="1:3" x14ac:dyDescent="0.2">
      <c r="A186847" s="1">
        <v>249471</v>
      </c>
      <c r="B186847" s="1" t="s">
        <v>186450</v>
      </c>
      <c r="C186847" s="1" t="s">
        <v>5</v>
      </c>
    </row>
    <row r="186848" spans="1:3" x14ac:dyDescent="0.2">
      <c r="A186848" s="1">
        <v>249473</v>
      </c>
      <c r="B186848" s="1" t="s">
        <v>186451</v>
      </c>
      <c r="C186848" s="1" t="s">
        <v>60</v>
      </c>
    </row>
    <row r="186849" spans="1:3" x14ac:dyDescent="0.2">
      <c r="A186849" s="1">
        <v>249475</v>
      </c>
      <c r="B186849" s="1" t="s">
        <v>186452</v>
      </c>
      <c r="C186849" s="1" t="s">
        <v>5</v>
      </c>
    </row>
    <row r="186850" spans="1:3" x14ac:dyDescent="0.2">
      <c r="A186850" s="1">
        <v>249477</v>
      </c>
      <c r="B186850" s="1" t="s">
        <v>186453</v>
      </c>
      <c r="C186850" s="1" t="s">
        <v>60</v>
      </c>
    </row>
    <row r="186851" spans="1:3" x14ac:dyDescent="0.2">
      <c r="A186851" s="1">
        <v>249481</v>
      </c>
      <c r="B186851" s="1" t="s">
        <v>186454</v>
      </c>
      <c r="C186851" s="1" t="s">
        <v>5</v>
      </c>
    </row>
    <row r="186852" spans="1:3" x14ac:dyDescent="0.2">
      <c r="A186852" s="1">
        <v>249487</v>
      </c>
      <c r="B186852" s="1" t="s">
        <v>186455</v>
      </c>
      <c r="C186852" s="1" t="s">
        <v>5</v>
      </c>
    </row>
    <row r="186853" spans="1:3" x14ac:dyDescent="0.2">
      <c r="A186853" s="1">
        <v>249491</v>
      </c>
      <c r="B186853" s="1" t="s">
        <v>186456</v>
      </c>
      <c r="C186853" s="1" t="s">
        <v>5</v>
      </c>
    </row>
    <row r="186854" spans="1:3" x14ac:dyDescent="0.2">
      <c r="A186854" s="1">
        <v>249514</v>
      </c>
      <c r="B186854" s="1" t="s">
        <v>186457</v>
      </c>
      <c r="C186854" s="1" t="s">
        <v>60</v>
      </c>
    </row>
    <row r="186855" spans="1:3" x14ac:dyDescent="0.2">
      <c r="A186855" s="1">
        <v>249515</v>
      </c>
      <c r="B186855" s="1" t="s">
        <v>186458</v>
      </c>
      <c r="C186855" s="1" t="s">
        <v>60</v>
      </c>
    </row>
    <row r="186856" spans="1:3" x14ac:dyDescent="0.2">
      <c r="A186856" s="1">
        <v>249516</v>
      </c>
      <c r="B186856" s="1" t="s">
        <v>186459</v>
      </c>
      <c r="C186856" s="1" t="s">
        <v>60</v>
      </c>
    </row>
    <row r="186857" spans="1:3" x14ac:dyDescent="0.2">
      <c r="A186857" s="1">
        <v>249517</v>
      </c>
      <c r="B186857" s="1" t="s">
        <v>186460</v>
      </c>
      <c r="C186857" s="1" t="s">
        <v>60</v>
      </c>
    </row>
    <row r="186858" spans="1:3" x14ac:dyDescent="0.2">
      <c r="A186858" s="1">
        <v>249518</v>
      </c>
      <c r="B186858" s="1" t="s">
        <v>186461</v>
      </c>
      <c r="C186858" s="1" t="s">
        <v>60</v>
      </c>
    </row>
    <row r="186859" spans="1:3" x14ac:dyDescent="0.2">
      <c r="A186859" s="1">
        <v>249519</v>
      </c>
      <c r="B186859" s="1" t="s">
        <v>186462</v>
      </c>
      <c r="C186859" s="1" t="s">
        <v>60</v>
      </c>
    </row>
    <row r="186860" spans="1:3" x14ac:dyDescent="0.2">
      <c r="A186860" s="1">
        <v>249520</v>
      </c>
      <c r="B186860" s="1" t="s">
        <v>186463</v>
      </c>
      <c r="C186860" s="1" t="s">
        <v>60</v>
      </c>
    </row>
    <row r="186861" spans="1:3" x14ac:dyDescent="0.2">
      <c r="A186861" s="1">
        <v>249521</v>
      </c>
      <c r="B186861" s="1" t="s">
        <v>186464</v>
      </c>
      <c r="C186861" s="1" t="s">
        <v>60</v>
      </c>
    </row>
    <row r="186862" spans="1:3" x14ac:dyDescent="0.2">
      <c r="A186862" s="1">
        <v>249522</v>
      </c>
      <c r="B186862" s="1" t="s">
        <v>186465</v>
      </c>
      <c r="C186862" s="1" t="s">
        <v>60</v>
      </c>
    </row>
    <row r="186863" spans="1:3" x14ac:dyDescent="0.2">
      <c r="A186863" s="1">
        <v>249523</v>
      </c>
      <c r="B186863" s="1" t="s">
        <v>186466</v>
      </c>
      <c r="C186863" s="1" t="s">
        <v>5</v>
      </c>
    </row>
    <row r="186864" spans="1:3" x14ac:dyDescent="0.2">
      <c r="A186864" s="1">
        <v>249524</v>
      </c>
      <c r="B186864" s="1" t="s">
        <v>186467</v>
      </c>
      <c r="C186864" s="1" t="s">
        <v>60</v>
      </c>
    </row>
    <row r="186865" spans="1:3" x14ac:dyDescent="0.2">
      <c r="A186865" s="1">
        <v>249525</v>
      </c>
      <c r="B186865" s="1" t="s">
        <v>186468</v>
      </c>
      <c r="C186865" s="1" t="s">
        <v>60</v>
      </c>
    </row>
    <row r="186866" spans="1:3" x14ac:dyDescent="0.2">
      <c r="A186866" s="1">
        <v>249526</v>
      </c>
      <c r="B186866" s="1" t="s">
        <v>186469</v>
      </c>
      <c r="C186866" s="1" t="s">
        <v>60</v>
      </c>
    </row>
    <row r="186867" spans="1:3" x14ac:dyDescent="0.2">
      <c r="A186867" s="1">
        <v>249527</v>
      </c>
      <c r="B186867" s="1" t="s">
        <v>186470</v>
      </c>
      <c r="C186867" s="1" t="s">
        <v>60</v>
      </c>
    </row>
    <row r="186868" spans="1:3" x14ac:dyDescent="0.2">
      <c r="A186868" s="1">
        <v>249528</v>
      </c>
      <c r="B186868" s="1" t="s">
        <v>186471</v>
      </c>
      <c r="C186868" s="1" t="s">
        <v>60</v>
      </c>
    </row>
    <row r="186869" spans="1:3" x14ac:dyDescent="0.2">
      <c r="A186869" s="1">
        <v>249529</v>
      </c>
      <c r="B186869" s="1" t="s">
        <v>186472</v>
      </c>
      <c r="C186869" s="1" t="s">
        <v>60</v>
      </c>
    </row>
    <row r="186870" spans="1:3" x14ac:dyDescent="0.2">
      <c r="A186870" s="1">
        <v>249530</v>
      </c>
      <c r="B186870" s="1" t="s">
        <v>186473</v>
      </c>
      <c r="C186870" s="1" t="s">
        <v>60</v>
      </c>
    </row>
    <row r="186871" spans="1:3" x14ac:dyDescent="0.2">
      <c r="A186871" s="1">
        <v>249531</v>
      </c>
      <c r="B186871" s="1" t="s">
        <v>186474</v>
      </c>
      <c r="C186871" s="1" t="s">
        <v>60</v>
      </c>
    </row>
    <row r="186872" spans="1:3" x14ac:dyDescent="0.2">
      <c r="A186872" s="1">
        <v>249532</v>
      </c>
      <c r="B186872" s="1" t="s">
        <v>186475</v>
      </c>
      <c r="C186872" s="1" t="s">
        <v>5</v>
      </c>
    </row>
    <row r="186873" spans="1:3" x14ac:dyDescent="0.2">
      <c r="A186873" s="1">
        <v>249533</v>
      </c>
      <c r="B186873" s="1" t="s">
        <v>186476</v>
      </c>
      <c r="C186873" s="1" t="s">
        <v>60</v>
      </c>
    </row>
    <row r="186874" spans="1:3" x14ac:dyDescent="0.2">
      <c r="A186874" s="1">
        <v>249534</v>
      </c>
      <c r="B186874" s="1" t="s">
        <v>186477</v>
      </c>
      <c r="C186874" s="1" t="s">
        <v>5</v>
      </c>
    </row>
    <row r="186875" spans="1:3" x14ac:dyDescent="0.2">
      <c r="A186875" s="1">
        <v>249535</v>
      </c>
      <c r="B186875" s="1" t="s">
        <v>186478</v>
      </c>
      <c r="C186875" s="1" t="s">
        <v>60</v>
      </c>
    </row>
    <row r="186876" spans="1:3" x14ac:dyDescent="0.2">
      <c r="A186876" s="1">
        <v>249536</v>
      </c>
      <c r="B186876" s="1" t="s">
        <v>186479</v>
      </c>
      <c r="C186876" s="1" t="s">
        <v>5</v>
      </c>
    </row>
    <row r="186877" spans="1:3" x14ac:dyDescent="0.2">
      <c r="A186877" s="1">
        <v>249537</v>
      </c>
      <c r="B186877" s="1" t="s">
        <v>186480</v>
      </c>
      <c r="C186877" s="1" t="s">
        <v>5</v>
      </c>
    </row>
    <row r="186878" spans="1:3" x14ac:dyDescent="0.2">
      <c r="A186878" s="1">
        <v>249538</v>
      </c>
      <c r="B186878" s="1" t="s">
        <v>186481</v>
      </c>
      <c r="C186878" s="1" t="s">
        <v>5</v>
      </c>
    </row>
    <row r="186879" spans="1:3" x14ac:dyDescent="0.2">
      <c r="A186879" s="1">
        <v>249539</v>
      </c>
      <c r="B186879" s="1" t="s">
        <v>186482</v>
      </c>
      <c r="C186879" s="1" t="s">
        <v>60</v>
      </c>
    </row>
    <row r="186880" spans="1:3" x14ac:dyDescent="0.2">
      <c r="A186880" s="1">
        <v>249540</v>
      </c>
      <c r="B186880" s="1" t="s">
        <v>186483</v>
      </c>
      <c r="C186880" s="1" t="s">
        <v>5</v>
      </c>
    </row>
    <row r="186881" spans="1:3" x14ac:dyDescent="0.2">
      <c r="A186881" s="1">
        <v>249541</v>
      </c>
      <c r="B186881" s="1" t="s">
        <v>186484</v>
      </c>
      <c r="C186881" s="1" t="s">
        <v>60</v>
      </c>
    </row>
    <row r="186882" spans="1:3" x14ac:dyDescent="0.2">
      <c r="A186882" s="1">
        <v>249542</v>
      </c>
      <c r="B186882" s="1" t="s">
        <v>186485</v>
      </c>
      <c r="C186882" s="1" t="s">
        <v>60</v>
      </c>
    </row>
    <row r="186883" spans="1:3" x14ac:dyDescent="0.2">
      <c r="A186883" s="1">
        <v>249543</v>
      </c>
      <c r="B186883" s="1" t="s">
        <v>186486</v>
      </c>
      <c r="C186883" s="1" t="s">
        <v>60</v>
      </c>
    </row>
    <row r="186884" spans="1:3" x14ac:dyDescent="0.2">
      <c r="A186884" s="1">
        <v>249544</v>
      </c>
      <c r="B186884" s="1" t="s">
        <v>186487</v>
      </c>
      <c r="C186884" s="1" t="s">
        <v>60</v>
      </c>
    </row>
    <row r="186885" spans="1:3" x14ac:dyDescent="0.2">
      <c r="A186885" s="1">
        <v>249545</v>
      </c>
      <c r="B186885" s="1" t="s">
        <v>186488</v>
      </c>
      <c r="C186885" s="1" t="s">
        <v>60</v>
      </c>
    </row>
    <row r="186886" spans="1:3" x14ac:dyDescent="0.2">
      <c r="A186886" s="1">
        <v>249546</v>
      </c>
      <c r="B186886" s="1" t="s">
        <v>186489</v>
      </c>
      <c r="C186886" s="1" t="s">
        <v>60</v>
      </c>
    </row>
    <row r="186887" spans="1:3" x14ac:dyDescent="0.2">
      <c r="A186887" s="1">
        <v>249547</v>
      </c>
      <c r="B186887" s="1" t="s">
        <v>186490</v>
      </c>
      <c r="C186887" s="1" t="s">
        <v>60</v>
      </c>
    </row>
    <row r="186888" spans="1:3" x14ac:dyDescent="0.2">
      <c r="A186888" s="1">
        <v>249548</v>
      </c>
      <c r="B186888" s="1" t="s">
        <v>186491</v>
      </c>
      <c r="C186888" s="1" t="s">
        <v>60</v>
      </c>
    </row>
    <row r="186889" spans="1:3" x14ac:dyDescent="0.2">
      <c r="A186889" s="1">
        <v>249549</v>
      </c>
      <c r="B186889" s="1" t="s">
        <v>186492</v>
      </c>
      <c r="C186889" s="1" t="s">
        <v>60</v>
      </c>
    </row>
    <row r="186890" spans="1:3" x14ac:dyDescent="0.2">
      <c r="A186890" s="1">
        <v>249550</v>
      </c>
      <c r="B186890" s="1" t="s">
        <v>186493</v>
      </c>
      <c r="C186890" s="1" t="s">
        <v>60</v>
      </c>
    </row>
    <row r="186891" spans="1:3" x14ac:dyDescent="0.2">
      <c r="A186891" s="1">
        <v>249551</v>
      </c>
      <c r="B186891" s="1" t="s">
        <v>186494</v>
      </c>
      <c r="C186891" s="1" t="s">
        <v>60</v>
      </c>
    </row>
    <row r="186892" spans="1:3" x14ac:dyDescent="0.2">
      <c r="A186892" s="1">
        <v>249552</v>
      </c>
      <c r="B186892" s="1" t="s">
        <v>186495</v>
      </c>
      <c r="C186892" s="1" t="s">
        <v>60</v>
      </c>
    </row>
    <row r="186893" spans="1:3" x14ac:dyDescent="0.2">
      <c r="A186893" s="1">
        <v>249553</v>
      </c>
      <c r="B186893" s="1" t="s">
        <v>186496</v>
      </c>
      <c r="C186893" s="1" t="s">
        <v>5</v>
      </c>
    </row>
    <row r="186894" spans="1:3" x14ac:dyDescent="0.2">
      <c r="A186894" s="1">
        <v>249554</v>
      </c>
      <c r="B186894" s="1" t="s">
        <v>186497</v>
      </c>
      <c r="C186894" s="1" t="s">
        <v>60</v>
      </c>
    </row>
    <row r="186895" spans="1:3" x14ac:dyDescent="0.2">
      <c r="A186895" s="1">
        <v>249555</v>
      </c>
      <c r="B186895" s="1" t="s">
        <v>186498</v>
      </c>
      <c r="C186895" s="1" t="s">
        <v>5</v>
      </c>
    </row>
    <row r="186896" spans="1:3" x14ac:dyDescent="0.2">
      <c r="A186896" s="1">
        <v>249556</v>
      </c>
      <c r="B186896" s="1" t="s">
        <v>186499</v>
      </c>
      <c r="C186896" s="1" t="s">
        <v>60</v>
      </c>
    </row>
    <row r="186897" spans="1:3" x14ac:dyDescent="0.2">
      <c r="A186897" s="1">
        <v>249557</v>
      </c>
      <c r="B186897" s="1" t="s">
        <v>186500</v>
      </c>
      <c r="C186897" s="1" t="s">
        <v>5</v>
      </c>
    </row>
    <row r="186898" spans="1:3" x14ac:dyDescent="0.2">
      <c r="A186898" s="1">
        <v>249558</v>
      </c>
      <c r="B186898" s="1" t="s">
        <v>186501</v>
      </c>
      <c r="C186898" s="1" t="s">
        <v>60</v>
      </c>
    </row>
    <row r="186899" spans="1:3" x14ac:dyDescent="0.2">
      <c r="A186899" s="1">
        <v>249559</v>
      </c>
      <c r="B186899" s="1" t="s">
        <v>186502</v>
      </c>
      <c r="C186899" s="1" t="s">
        <v>60</v>
      </c>
    </row>
    <row r="186900" spans="1:3" x14ac:dyDescent="0.2">
      <c r="A186900" s="1">
        <v>249560</v>
      </c>
      <c r="B186900" s="1" t="s">
        <v>186503</v>
      </c>
      <c r="C186900" s="1" t="s">
        <v>60</v>
      </c>
    </row>
    <row r="186901" spans="1:3" x14ac:dyDescent="0.2">
      <c r="A186901" s="1">
        <v>249561</v>
      </c>
      <c r="B186901" s="1" t="s">
        <v>186504</v>
      </c>
      <c r="C186901" s="1" t="s">
        <v>60</v>
      </c>
    </row>
    <row r="186902" spans="1:3" x14ac:dyDescent="0.2">
      <c r="A186902" s="1">
        <v>249562</v>
      </c>
      <c r="B186902" s="1" t="s">
        <v>186505</v>
      </c>
      <c r="C186902" s="1" t="s">
        <v>60</v>
      </c>
    </row>
    <row r="186903" spans="1:3" x14ac:dyDescent="0.2">
      <c r="A186903" s="1">
        <v>249563</v>
      </c>
      <c r="B186903" s="1" t="s">
        <v>186506</v>
      </c>
      <c r="C186903" s="1" t="s">
        <v>60</v>
      </c>
    </row>
    <row r="186904" spans="1:3" x14ac:dyDescent="0.2">
      <c r="A186904" s="1">
        <v>249564</v>
      </c>
      <c r="B186904" s="1" t="s">
        <v>186507</v>
      </c>
      <c r="C186904" s="1" t="s">
        <v>60</v>
      </c>
    </row>
    <row r="186905" spans="1:3" x14ac:dyDescent="0.2">
      <c r="A186905" s="1">
        <v>249565</v>
      </c>
      <c r="B186905" s="1" t="s">
        <v>186508</v>
      </c>
      <c r="C186905" s="1" t="s">
        <v>60</v>
      </c>
    </row>
    <row r="186906" spans="1:3" x14ac:dyDescent="0.2">
      <c r="A186906" s="1">
        <v>249566</v>
      </c>
      <c r="B186906" s="1" t="s">
        <v>186509</v>
      </c>
      <c r="C186906" s="1" t="s">
        <v>60</v>
      </c>
    </row>
    <row r="186907" spans="1:3" x14ac:dyDescent="0.2">
      <c r="A186907" s="1">
        <v>249567</v>
      </c>
      <c r="B186907" s="1" t="s">
        <v>186510</v>
      </c>
      <c r="C186907" s="1" t="s">
        <v>60</v>
      </c>
    </row>
    <row r="186908" spans="1:3" x14ac:dyDescent="0.2">
      <c r="A186908" s="1">
        <v>249568</v>
      </c>
      <c r="B186908" s="1" t="s">
        <v>186511</v>
      </c>
      <c r="C186908" s="1" t="s">
        <v>60</v>
      </c>
    </row>
    <row r="186909" spans="1:3" x14ac:dyDescent="0.2">
      <c r="A186909" s="1">
        <v>249569</v>
      </c>
      <c r="B186909" s="1" t="s">
        <v>186512</v>
      </c>
      <c r="C186909" s="1" t="s">
        <v>60</v>
      </c>
    </row>
    <row r="186910" spans="1:3" x14ac:dyDescent="0.2">
      <c r="A186910" s="1">
        <v>249570</v>
      </c>
      <c r="B186910" s="1" t="s">
        <v>186513</v>
      </c>
      <c r="C186910" s="1" t="s">
        <v>60</v>
      </c>
    </row>
    <row r="186911" spans="1:3" x14ac:dyDescent="0.2">
      <c r="A186911" s="1">
        <v>249571</v>
      </c>
      <c r="B186911" s="1" t="s">
        <v>186514</v>
      </c>
      <c r="C186911" s="1" t="s">
        <v>60</v>
      </c>
    </row>
    <row r="186912" spans="1:3" x14ac:dyDescent="0.2">
      <c r="A186912" s="1">
        <v>249572</v>
      </c>
      <c r="B186912" s="1" t="s">
        <v>186515</v>
      </c>
      <c r="C186912" s="1" t="s">
        <v>60</v>
      </c>
    </row>
    <row r="186913" spans="1:3" x14ac:dyDescent="0.2">
      <c r="A186913" s="1">
        <v>249573</v>
      </c>
      <c r="B186913" s="1" t="s">
        <v>186516</v>
      </c>
      <c r="C186913" s="1" t="s">
        <v>60</v>
      </c>
    </row>
    <row r="186914" spans="1:3" x14ac:dyDescent="0.2">
      <c r="A186914" s="1">
        <v>249574</v>
      </c>
      <c r="B186914" s="1" t="s">
        <v>186517</v>
      </c>
      <c r="C186914" s="1" t="s">
        <v>60</v>
      </c>
    </row>
    <row r="186915" spans="1:3" x14ac:dyDescent="0.2">
      <c r="A186915" s="1">
        <v>249575</v>
      </c>
      <c r="B186915" s="1" t="s">
        <v>186518</v>
      </c>
      <c r="C186915" s="1" t="s">
        <v>60</v>
      </c>
    </row>
    <row r="186916" spans="1:3" x14ac:dyDescent="0.2">
      <c r="A186916" s="1">
        <v>249576</v>
      </c>
      <c r="B186916" s="1" t="s">
        <v>186519</v>
      </c>
      <c r="C186916" s="1" t="s">
        <v>60</v>
      </c>
    </row>
    <row r="186917" spans="1:3" x14ac:dyDescent="0.2">
      <c r="A186917" s="1">
        <v>249577</v>
      </c>
      <c r="B186917" s="1" t="s">
        <v>186520</v>
      </c>
      <c r="C186917" s="1" t="s">
        <v>60</v>
      </c>
    </row>
    <row r="186918" spans="1:3" x14ac:dyDescent="0.2">
      <c r="A186918" s="1">
        <v>249578</v>
      </c>
      <c r="B186918" s="1" t="s">
        <v>186521</v>
      </c>
      <c r="C186918" s="1" t="s">
        <v>60</v>
      </c>
    </row>
    <row r="186919" spans="1:3" x14ac:dyDescent="0.2">
      <c r="A186919" s="1">
        <v>249579</v>
      </c>
      <c r="B186919" s="1" t="s">
        <v>186522</v>
      </c>
      <c r="C186919" s="1" t="s">
        <v>60</v>
      </c>
    </row>
    <row r="186920" spans="1:3" x14ac:dyDescent="0.2">
      <c r="A186920" s="1">
        <v>249580</v>
      </c>
      <c r="B186920" s="1" t="s">
        <v>186523</v>
      </c>
      <c r="C186920" s="1" t="s">
        <v>5</v>
      </c>
    </row>
    <row r="186921" spans="1:3" x14ac:dyDescent="0.2">
      <c r="A186921" s="1">
        <v>249581</v>
      </c>
      <c r="B186921" s="1" t="s">
        <v>186524</v>
      </c>
      <c r="C186921" s="1" t="s">
        <v>60</v>
      </c>
    </row>
    <row r="186922" spans="1:3" x14ac:dyDescent="0.2">
      <c r="A186922" s="1">
        <v>249582</v>
      </c>
      <c r="B186922" s="1" t="s">
        <v>186525</v>
      </c>
      <c r="C186922" s="1" t="s">
        <v>60</v>
      </c>
    </row>
    <row r="186923" spans="1:3" x14ac:dyDescent="0.2">
      <c r="A186923" s="1">
        <v>249583</v>
      </c>
      <c r="B186923" s="1" t="s">
        <v>186526</v>
      </c>
      <c r="C186923" s="1" t="s">
        <v>60</v>
      </c>
    </row>
    <row r="186924" spans="1:3" x14ac:dyDescent="0.2">
      <c r="A186924" s="1">
        <v>249584</v>
      </c>
      <c r="B186924" s="1" t="s">
        <v>186527</v>
      </c>
      <c r="C186924" s="1" t="s">
        <v>60</v>
      </c>
    </row>
    <row r="186925" spans="1:3" x14ac:dyDescent="0.2">
      <c r="A186925" s="1">
        <v>249587</v>
      </c>
      <c r="B186925" s="1" t="s">
        <v>186528</v>
      </c>
      <c r="C186925" s="1" t="s">
        <v>60</v>
      </c>
    </row>
    <row r="186926" spans="1:3" x14ac:dyDescent="0.2">
      <c r="A186926" s="1">
        <v>249589</v>
      </c>
      <c r="B186926" s="1" t="s">
        <v>186529</v>
      </c>
      <c r="C186926" s="1" t="s">
        <v>60</v>
      </c>
    </row>
    <row r="186927" spans="1:3" x14ac:dyDescent="0.2">
      <c r="A186927" s="1">
        <v>249591</v>
      </c>
      <c r="B186927" s="1" t="s">
        <v>186530</v>
      </c>
      <c r="C186927" s="1" t="s">
        <v>60</v>
      </c>
    </row>
    <row r="186928" spans="1:3" x14ac:dyDescent="0.2">
      <c r="A186928" s="1">
        <v>249592</v>
      </c>
      <c r="B186928" s="1" t="s">
        <v>186531</v>
      </c>
      <c r="C186928" s="1" t="s">
        <v>60</v>
      </c>
    </row>
    <row r="186929" spans="1:3" x14ac:dyDescent="0.2">
      <c r="A186929" s="1">
        <v>249593</v>
      </c>
      <c r="B186929" s="1" t="s">
        <v>186532</v>
      </c>
      <c r="C186929" s="1" t="s">
        <v>60</v>
      </c>
    </row>
    <row r="186930" spans="1:3" x14ac:dyDescent="0.2">
      <c r="A186930" s="1">
        <v>249594</v>
      </c>
      <c r="B186930" s="1" t="s">
        <v>186533</v>
      </c>
      <c r="C186930" s="1" t="s">
        <v>60</v>
      </c>
    </row>
    <row r="186931" spans="1:3" x14ac:dyDescent="0.2">
      <c r="A186931" s="1">
        <v>249595</v>
      </c>
      <c r="B186931" s="1" t="s">
        <v>186534</v>
      </c>
      <c r="C186931" s="1" t="s">
        <v>5</v>
      </c>
    </row>
    <row r="186932" spans="1:3" x14ac:dyDescent="0.2">
      <c r="A186932" s="1">
        <v>249596</v>
      </c>
      <c r="B186932" s="1" t="s">
        <v>186535</v>
      </c>
      <c r="C186932" s="1" t="s">
        <v>60</v>
      </c>
    </row>
    <row r="186933" spans="1:3" x14ac:dyDescent="0.2">
      <c r="A186933" s="1">
        <v>249597</v>
      </c>
      <c r="B186933" s="1" t="s">
        <v>186536</v>
      </c>
      <c r="C186933" s="1" t="s">
        <v>60</v>
      </c>
    </row>
    <row r="186934" spans="1:3" x14ac:dyDescent="0.2">
      <c r="A186934" s="1">
        <v>249598</v>
      </c>
      <c r="B186934" s="1" t="s">
        <v>186537</v>
      </c>
      <c r="C186934" s="1" t="s">
        <v>60</v>
      </c>
    </row>
    <row r="186935" spans="1:3" x14ac:dyDescent="0.2">
      <c r="A186935" s="1">
        <v>249599</v>
      </c>
      <c r="B186935" s="1" t="s">
        <v>186538</v>
      </c>
      <c r="C186935" s="1" t="s">
        <v>60</v>
      </c>
    </row>
    <row r="186936" spans="1:3" x14ac:dyDescent="0.2">
      <c r="A186936" s="1">
        <v>249600</v>
      </c>
      <c r="B186936" s="1" t="s">
        <v>186539</v>
      </c>
      <c r="C186936" s="1" t="s">
        <v>60</v>
      </c>
    </row>
    <row r="186937" spans="1:3" x14ac:dyDescent="0.2">
      <c r="A186937" s="1">
        <v>249601</v>
      </c>
      <c r="B186937" s="1" t="s">
        <v>186540</v>
      </c>
      <c r="C186937" s="1" t="s">
        <v>60</v>
      </c>
    </row>
    <row r="186938" spans="1:3" x14ac:dyDescent="0.2">
      <c r="A186938" s="1">
        <v>249602</v>
      </c>
      <c r="B186938" s="1" t="s">
        <v>186541</v>
      </c>
      <c r="C186938" s="1" t="s">
        <v>60</v>
      </c>
    </row>
    <row r="186939" spans="1:3" x14ac:dyDescent="0.2">
      <c r="A186939" s="1">
        <v>249603</v>
      </c>
      <c r="B186939" s="1" t="s">
        <v>186542</v>
      </c>
      <c r="C186939" s="1" t="s">
        <v>60</v>
      </c>
    </row>
    <row r="186940" spans="1:3" x14ac:dyDescent="0.2">
      <c r="A186940" s="1">
        <v>249604</v>
      </c>
      <c r="B186940" s="1" t="s">
        <v>186543</v>
      </c>
      <c r="C186940" s="1" t="s">
        <v>60</v>
      </c>
    </row>
    <row r="186941" spans="1:3" x14ac:dyDescent="0.2">
      <c r="A186941" s="1">
        <v>249605</v>
      </c>
      <c r="B186941" s="1" t="s">
        <v>186544</v>
      </c>
      <c r="C186941" s="1" t="s">
        <v>60</v>
      </c>
    </row>
    <row r="186942" spans="1:3" x14ac:dyDescent="0.2">
      <c r="A186942" s="1">
        <v>249606</v>
      </c>
      <c r="B186942" s="1" t="s">
        <v>186545</v>
      </c>
      <c r="C186942" s="1" t="s">
        <v>60</v>
      </c>
    </row>
    <row r="186943" spans="1:3" x14ac:dyDescent="0.2">
      <c r="A186943" s="1">
        <v>249607</v>
      </c>
      <c r="B186943" s="1" t="s">
        <v>186546</v>
      </c>
      <c r="C186943" s="1" t="s">
        <v>60</v>
      </c>
    </row>
    <row r="186944" spans="1:3" x14ac:dyDescent="0.2">
      <c r="A186944" s="1">
        <v>249609</v>
      </c>
      <c r="B186944" s="1" t="s">
        <v>186547</v>
      </c>
      <c r="C186944" s="1" t="s">
        <v>60</v>
      </c>
    </row>
    <row r="186945" spans="1:4" x14ac:dyDescent="0.2">
      <c r="A186945" s="1">
        <v>249610</v>
      </c>
      <c r="B186945" s="1" t="s">
        <v>186548</v>
      </c>
      <c r="C186945" s="1" t="s">
        <v>60</v>
      </c>
    </row>
    <row r="186946" spans="1:4" x14ac:dyDescent="0.2">
      <c r="A186946" s="1">
        <v>249611</v>
      </c>
      <c r="B186946" s="1" t="s">
        <v>186549</v>
      </c>
      <c r="C186946" s="1" t="s">
        <v>60</v>
      </c>
    </row>
    <row r="186947" spans="1:4" x14ac:dyDescent="0.2">
      <c r="A186947" s="1">
        <v>249612</v>
      </c>
      <c r="B186947" s="1" t="s">
        <v>186550</v>
      </c>
      <c r="C186947" s="1" t="s">
        <v>60</v>
      </c>
    </row>
    <row r="186948" spans="1:4" x14ac:dyDescent="0.2">
      <c r="A186948" s="1">
        <v>249617</v>
      </c>
      <c r="B186948" s="1" t="s">
        <v>186551</v>
      </c>
      <c r="C186948" s="1" t="s">
        <v>60</v>
      </c>
    </row>
    <row r="186949" spans="1:4" x14ac:dyDescent="0.2">
      <c r="A186949" s="1">
        <v>249618</v>
      </c>
      <c r="B186949" s="1" t="s">
        <v>186552</v>
      </c>
      <c r="C186949" s="1" t="s">
        <v>5</v>
      </c>
    </row>
    <row r="186950" spans="1:4" x14ac:dyDescent="0.2">
      <c r="A186950" s="1">
        <v>249620</v>
      </c>
      <c r="B186950" s="1" t="s">
        <v>186553</v>
      </c>
      <c r="C186950" s="1" t="s">
        <v>60</v>
      </c>
    </row>
    <row r="186951" spans="1:4" x14ac:dyDescent="0.2">
      <c r="A186951" s="1">
        <v>249621</v>
      </c>
      <c r="B186951" s="1" t="s">
        <v>186554</v>
      </c>
      <c r="C186951" s="1" t="s">
        <v>60</v>
      </c>
    </row>
    <row r="186952" spans="1:4" x14ac:dyDescent="0.2">
      <c r="A186952" s="1">
        <v>249622</v>
      </c>
      <c r="B186952" s="1" t="s">
        <v>186555</v>
      </c>
      <c r="C186952" s="1" t="s">
        <v>60</v>
      </c>
    </row>
    <row r="186953" spans="1:4" x14ac:dyDescent="0.2">
      <c r="A186953" s="1">
        <v>249629</v>
      </c>
      <c r="B186953" s="1" t="s">
        <v>186556</v>
      </c>
      <c r="C186953" s="1" t="s">
        <v>5</v>
      </c>
    </row>
    <row r="186954" spans="1:4" x14ac:dyDescent="0.2">
      <c r="A186954" s="1">
        <v>249631</v>
      </c>
      <c r="B186954" s="1" t="s">
        <v>186557</v>
      </c>
      <c r="C186954" s="1" t="s">
        <v>5</v>
      </c>
    </row>
    <row r="186955" spans="1:4" x14ac:dyDescent="0.2">
      <c r="A186955" s="1">
        <v>249632</v>
      </c>
      <c r="B186955" s="1" t="s">
        <v>186558</v>
      </c>
      <c r="C186955" s="1" t="s">
        <v>5</v>
      </c>
    </row>
    <row r="186956" spans="1:4" x14ac:dyDescent="0.2">
      <c r="A186956" s="1">
        <v>249634</v>
      </c>
      <c r="B186956" s="1" t="s">
        <v>186559</v>
      </c>
      <c r="C186956" s="1" t="s">
        <v>60</v>
      </c>
      <c r="D186956" s="1" t="s">
        <v>61</v>
      </c>
    </row>
    <row r="186957" spans="1:4" x14ac:dyDescent="0.2">
      <c r="A186957" s="1">
        <v>249635</v>
      </c>
      <c r="B186957" s="1" t="s">
        <v>186560</v>
      </c>
      <c r="C186957" s="1" t="s">
        <v>60</v>
      </c>
      <c r="D186957" s="1" t="s">
        <v>61</v>
      </c>
    </row>
    <row r="186958" spans="1:4" x14ac:dyDescent="0.2">
      <c r="A186958" s="1">
        <v>249636</v>
      </c>
      <c r="B186958" s="1" t="s">
        <v>186561</v>
      </c>
      <c r="C186958" s="1" t="s">
        <v>60</v>
      </c>
      <c r="D186958" s="1" t="s">
        <v>61</v>
      </c>
    </row>
    <row r="186959" spans="1:4" x14ac:dyDescent="0.2">
      <c r="A186959" s="1">
        <v>249637</v>
      </c>
      <c r="B186959" s="1" t="s">
        <v>186562</v>
      </c>
      <c r="C186959" s="1" t="s">
        <v>60</v>
      </c>
      <c r="D186959" s="1" t="s">
        <v>61</v>
      </c>
    </row>
    <row r="186960" spans="1:4" x14ac:dyDescent="0.2">
      <c r="A186960" s="1">
        <v>249638</v>
      </c>
      <c r="B186960" s="1" t="s">
        <v>186563</v>
      </c>
      <c r="C186960" s="1" t="s">
        <v>60</v>
      </c>
      <c r="D186960" s="1" t="s">
        <v>61</v>
      </c>
    </row>
    <row r="186961" spans="1:4" x14ac:dyDescent="0.2">
      <c r="A186961" s="1">
        <v>249639</v>
      </c>
      <c r="B186961" s="1" t="s">
        <v>186564</v>
      </c>
      <c r="C186961" s="1" t="s">
        <v>60</v>
      </c>
      <c r="D186961" s="1" t="s">
        <v>61</v>
      </c>
    </row>
    <row r="186962" spans="1:4" x14ac:dyDescent="0.2">
      <c r="A186962" s="1">
        <v>249640</v>
      </c>
      <c r="B186962" s="1" t="s">
        <v>186565</v>
      </c>
      <c r="C186962" s="1" t="s">
        <v>60</v>
      </c>
      <c r="D186962" s="1" t="s">
        <v>61</v>
      </c>
    </row>
    <row r="186963" spans="1:4" x14ac:dyDescent="0.2">
      <c r="A186963" s="1">
        <v>249641</v>
      </c>
      <c r="B186963" s="1" t="s">
        <v>186566</v>
      </c>
      <c r="C186963" s="1" t="s">
        <v>60</v>
      </c>
      <c r="D186963" s="1" t="s">
        <v>61</v>
      </c>
    </row>
    <row r="186964" spans="1:4" x14ac:dyDescent="0.2">
      <c r="A186964" s="1">
        <v>249642</v>
      </c>
      <c r="B186964" s="1" t="s">
        <v>186567</v>
      </c>
      <c r="C186964" s="1" t="s">
        <v>60</v>
      </c>
      <c r="D186964" s="1" t="s">
        <v>61</v>
      </c>
    </row>
    <row r="186965" spans="1:4" x14ac:dyDescent="0.2">
      <c r="A186965" s="1">
        <v>249643</v>
      </c>
      <c r="B186965" s="1" t="s">
        <v>186568</v>
      </c>
      <c r="C186965" s="1" t="s">
        <v>60</v>
      </c>
      <c r="D186965" s="1" t="s">
        <v>61</v>
      </c>
    </row>
    <row r="186966" spans="1:4" x14ac:dyDescent="0.2">
      <c r="A186966" s="1">
        <v>249644</v>
      </c>
      <c r="B186966" s="1" t="s">
        <v>186569</v>
      </c>
      <c r="C186966" s="1" t="s">
        <v>60</v>
      </c>
      <c r="D186966" s="1" t="s">
        <v>61</v>
      </c>
    </row>
    <row r="186967" spans="1:4" x14ac:dyDescent="0.2">
      <c r="A186967" s="1">
        <v>249645</v>
      </c>
      <c r="B186967" s="1" t="s">
        <v>186570</v>
      </c>
      <c r="C186967" s="1" t="s">
        <v>60</v>
      </c>
      <c r="D186967" s="1" t="s">
        <v>61</v>
      </c>
    </row>
    <row r="186968" spans="1:4" x14ac:dyDescent="0.2">
      <c r="A186968" s="1">
        <v>249646</v>
      </c>
      <c r="B186968" s="1" t="s">
        <v>186571</v>
      </c>
      <c r="C186968" s="1" t="s">
        <v>60</v>
      </c>
      <c r="D186968" s="1" t="s">
        <v>61</v>
      </c>
    </row>
    <row r="186969" spans="1:4" x14ac:dyDescent="0.2">
      <c r="A186969" s="1">
        <v>249647</v>
      </c>
      <c r="B186969" s="1" t="s">
        <v>186572</v>
      </c>
      <c r="C186969" s="1" t="s">
        <v>60</v>
      </c>
      <c r="D186969" s="1" t="s">
        <v>61</v>
      </c>
    </row>
    <row r="186970" spans="1:4" x14ac:dyDescent="0.2">
      <c r="A186970" s="1">
        <v>249648</v>
      </c>
      <c r="B186970" s="1" t="s">
        <v>186573</v>
      </c>
      <c r="C186970" s="1" t="s">
        <v>60</v>
      </c>
      <c r="D186970" s="1" t="s">
        <v>61</v>
      </c>
    </row>
    <row r="186971" spans="1:4" x14ac:dyDescent="0.2">
      <c r="A186971" s="1">
        <v>249649</v>
      </c>
      <c r="B186971" s="1" t="s">
        <v>186574</v>
      </c>
      <c r="C186971" s="1" t="s">
        <v>60</v>
      </c>
      <c r="D186971" s="1" t="s">
        <v>61</v>
      </c>
    </row>
    <row r="186972" spans="1:4" x14ac:dyDescent="0.2">
      <c r="A186972" s="1">
        <v>249650</v>
      </c>
      <c r="B186972" s="1" t="s">
        <v>186575</v>
      </c>
      <c r="C186972" s="1" t="s">
        <v>60</v>
      </c>
      <c r="D186972" s="1" t="s">
        <v>61</v>
      </c>
    </row>
    <row r="186973" spans="1:4" x14ac:dyDescent="0.2">
      <c r="A186973" s="1">
        <v>249651</v>
      </c>
      <c r="B186973" s="1" t="s">
        <v>186576</v>
      </c>
      <c r="C186973" s="1" t="s">
        <v>5</v>
      </c>
    </row>
    <row r="186974" spans="1:4" x14ac:dyDescent="0.2">
      <c r="A186974" s="1">
        <v>249652</v>
      </c>
      <c r="B186974" s="1" t="s">
        <v>186577</v>
      </c>
      <c r="C186974" s="1" t="s">
        <v>5</v>
      </c>
    </row>
    <row r="186975" spans="1:4" x14ac:dyDescent="0.2">
      <c r="A186975" s="1">
        <v>249653</v>
      </c>
      <c r="B186975" s="1" t="s">
        <v>186578</v>
      </c>
      <c r="C186975" s="1" t="s">
        <v>5</v>
      </c>
    </row>
    <row r="186976" spans="1:4" x14ac:dyDescent="0.2">
      <c r="A186976" s="1">
        <v>249654</v>
      </c>
      <c r="B186976" s="1" t="s">
        <v>186579</v>
      </c>
      <c r="C186976" s="1" t="s">
        <v>5</v>
      </c>
    </row>
    <row r="186977" spans="1:3" x14ac:dyDescent="0.2">
      <c r="A186977" s="1">
        <v>249655</v>
      </c>
      <c r="B186977" s="1" t="s">
        <v>186580</v>
      </c>
      <c r="C186977" s="1" t="s">
        <v>5</v>
      </c>
    </row>
    <row r="186978" spans="1:3" x14ac:dyDescent="0.2">
      <c r="A186978" s="1">
        <v>249656</v>
      </c>
      <c r="B186978" s="1" t="s">
        <v>186581</v>
      </c>
      <c r="C186978" s="1" t="s">
        <v>5</v>
      </c>
    </row>
    <row r="186979" spans="1:3" x14ac:dyDescent="0.2">
      <c r="A186979" s="1">
        <v>249657</v>
      </c>
      <c r="B186979" s="1" t="s">
        <v>186582</v>
      </c>
      <c r="C186979" s="1" t="s">
        <v>5</v>
      </c>
    </row>
    <row r="186980" spans="1:3" x14ac:dyDescent="0.2">
      <c r="A186980" s="1">
        <v>249658</v>
      </c>
      <c r="B186980" s="1" t="s">
        <v>186583</v>
      </c>
      <c r="C186980" s="1" t="s">
        <v>5</v>
      </c>
    </row>
    <row r="186981" spans="1:3" x14ac:dyDescent="0.2">
      <c r="A186981" s="1">
        <v>249659</v>
      </c>
      <c r="B186981" s="1" t="s">
        <v>186584</v>
      </c>
      <c r="C186981" s="1" t="s">
        <v>5</v>
      </c>
    </row>
    <row r="186982" spans="1:3" x14ac:dyDescent="0.2">
      <c r="A186982" s="1">
        <v>249660</v>
      </c>
      <c r="B186982" s="1" t="s">
        <v>186585</v>
      </c>
      <c r="C186982" s="1" t="s">
        <v>60</v>
      </c>
    </row>
    <row r="186983" spans="1:3" x14ac:dyDescent="0.2">
      <c r="A186983" s="1">
        <v>249892</v>
      </c>
      <c r="B186983" s="1" t="s">
        <v>186586</v>
      </c>
      <c r="C186983" s="1" t="s">
        <v>60</v>
      </c>
    </row>
    <row r="186984" spans="1:3" x14ac:dyDescent="0.2">
      <c r="A186984" s="1">
        <v>249919</v>
      </c>
      <c r="B186984" s="1" t="s">
        <v>186587</v>
      </c>
      <c r="C186984" s="1" t="s">
        <v>60</v>
      </c>
    </row>
    <row r="186985" spans="1:3" x14ac:dyDescent="0.2">
      <c r="A186985" s="1">
        <v>249927</v>
      </c>
      <c r="B186985" s="1" t="s">
        <v>186588</v>
      </c>
      <c r="C186985" s="1" t="s">
        <v>5</v>
      </c>
    </row>
    <row r="186986" spans="1:3" x14ac:dyDescent="0.2">
      <c r="A186986" s="1">
        <v>249928</v>
      </c>
      <c r="B186986" s="1" t="s">
        <v>186589</v>
      </c>
      <c r="C186986" s="1" t="s">
        <v>60</v>
      </c>
    </row>
    <row r="186987" spans="1:3" x14ac:dyDescent="0.2">
      <c r="A186987" s="1">
        <v>249929</v>
      </c>
      <c r="B186987" s="1" t="s">
        <v>186590</v>
      </c>
      <c r="C186987" s="1" t="s">
        <v>60</v>
      </c>
    </row>
    <row r="186988" spans="1:3" x14ac:dyDescent="0.2">
      <c r="A186988" s="1">
        <v>249930</v>
      </c>
      <c r="B186988" s="1" t="s">
        <v>186591</v>
      </c>
      <c r="C186988" s="1" t="s">
        <v>5</v>
      </c>
    </row>
    <row r="186989" spans="1:3" x14ac:dyDescent="0.2">
      <c r="A186989" s="1">
        <v>249931</v>
      </c>
      <c r="B186989" s="1" t="s">
        <v>186592</v>
      </c>
      <c r="C186989" s="1" t="s">
        <v>60</v>
      </c>
    </row>
    <row r="186990" spans="1:3" x14ac:dyDescent="0.2">
      <c r="A186990" s="1">
        <v>249932</v>
      </c>
      <c r="B186990" s="1" t="s">
        <v>186593</v>
      </c>
      <c r="C186990" s="1" t="s">
        <v>5</v>
      </c>
    </row>
    <row r="186991" spans="1:3" x14ac:dyDescent="0.2">
      <c r="A186991" s="1">
        <v>249933</v>
      </c>
      <c r="B186991" s="1" t="s">
        <v>186594</v>
      </c>
      <c r="C186991" s="1" t="s">
        <v>60</v>
      </c>
    </row>
    <row r="186992" spans="1:3" x14ac:dyDescent="0.2">
      <c r="A186992" s="1">
        <v>249934</v>
      </c>
      <c r="B186992" s="1" t="s">
        <v>186595</v>
      </c>
      <c r="C186992" s="1" t="s">
        <v>5</v>
      </c>
    </row>
    <row r="186993" spans="1:3" x14ac:dyDescent="0.2">
      <c r="A186993" s="1">
        <v>249935</v>
      </c>
      <c r="B186993" s="1" t="s">
        <v>186596</v>
      </c>
      <c r="C186993" s="1" t="s">
        <v>5</v>
      </c>
    </row>
    <row r="186994" spans="1:3" x14ac:dyDescent="0.2">
      <c r="A186994" s="1">
        <v>249936</v>
      </c>
      <c r="B186994" s="1" t="s">
        <v>186597</v>
      </c>
      <c r="C186994" s="1" t="s">
        <v>5</v>
      </c>
    </row>
    <row r="186995" spans="1:3" x14ac:dyDescent="0.2">
      <c r="A186995" s="1">
        <v>249937</v>
      </c>
      <c r="B186995" s="1" t="s">
        <v>186598</v>
      </c>
      <c r="C186995" s="1" t="s">
        <v>5</v>
      </c>
    </row>
    <row r="186996" spans="1:3" x14ac:dyDescent="0.2">
      <c r="A186996" s="1">
        <v>249938</v>
      </c>
      <c r="B186996" s="1" t="s">
        <v>186599</v>
      </c>
      <c r="C186996" s="1" t="s">
        <v>60</v>
      </c>
    </row>
    <row r="186997" spans="1:3" x14ac:dyDescent="0.2">
      <c r="A186997" s="1">
        <v>249939</v>
      </c>
      <c r="B186997" s="1" t="s">
        <v>186600</v>
      </c>
      <c r="C186997" s="1" t="s">
        <v>5</v>
      </c>
    </row>
    <row r="186998" spans="1:3" x14ac:dyDescent="0.2">
      <c r="A186998" s="1">
        <v>249940</v>
      </c>
      <c r="B186998" s="1" t="s">
        <v>186601</v>
      </c>
      <c r="C186998" s="1" t="s">
        <v>5</v>
      </c>
    </row>
    <row r="186999" spans="1:3" x14ac:dyDescent="0.2">
      <c r="A186999" s="1">
        <v>249941</v>
      </c>
      <c r="B186999" s="1" t="s">
        <v>186602</v>
      </c>
      <c r="C186999" s="1" t="s">
        <v>5</v>
      </c>
    </row>
    <row r="187000" spans="1:3" x14ac:dyDescent="0.2">
      <c r="A187000" s="1">
        <v>249942</v>
      </c>
      <c r="B187000" s="1" t="s">
        <v>186603</v>
      </c>
      <c r="C187000" s="1" t="s">
        <v>60</v>
      </c>
    </row>
    <row r="187001" spans="1:3" x14ac:dyDescent="0.2">
      <c r="A187001" s="1">
        <v>249943</v>
      </c>
      <c r="B187001" s="1" t="s">
        <v>186604</v>
      </c>
      <c r="C187001" s="1" t="s">
        <v>5</v>
      </c>
    </row>
    <row r="187002" spans="1:3" x14ac:dyDescent="0.2">
      <c r="A187002" s="1">
        <v>249944</v>
      </c>
      <c r="B187002" s="1" t="s">
        <v>186605</v>
      </c>
      <c r="C187002" s="1" t="s">
        <v>5</v>
      </c>
    </row>
    <row r="187003" spans="1:3" x14ac:dyDescent="0.2">
      <c r="A187003" s="1">
        <v>249945</v>
      </c>
      <c r="B187003" s="1" t="s">
        <v>186606</v>
      </c>
      <c r="C187003" s="1" t="s">
        <v>5</v>
      </c>
    </row>
    <row r="187004" spans="1:3" x14ac:dyDescent="0.2">
      <c r="A187004" s="1">
        <v>249946</v>
      </c>
      <c r="B187004" s="1" t="s">
        <v>186607</v>
      </c>
      <c r="C187004" s="1" t="s">
        <v>60</v>
      </c>
    </row>
    <row r="187005" spans="1:3" x14ac:dyDescent="0.2">
      <c r="A187005" s="1">
        <v>250104</v>
      </c>
      <c r="B187005" s="1" t="s">
        <v>186608</v>
      </c>
      <c r="C187005" s="1" t="s">
        <v>5</v>
      </c>
    </row>
    <row r="187006" spans="1:3" x14ac:dyDescent="0.2">
      <c r="A187006" s="1">
        <v>250261</v>
      </c>
      <c r="B187006" s="1" t="s">
        <v>186609</v>
      </c>
      <c r="C187006" s="1" t="s">
        <v>5</v>
      </c>
    </row>
    <row r="187007" spans="1:3" x14ac:dyDescent="0.2">
      <c r="A187007" s="1">
        <v>250262</v>
      </c>
      <c r="B187007" s="1" t="s">
        <v>186610</v>
      </c>
      <c r="C187007" s="1" t="s">
        <v>60</v>
      </c>
    </row>
    <row r="187008" spans="1:3" x14ac:dyDescent="0.2">
      <c r="A187008" s="1">
        <v>250263</v>
      </c>
      <c r="B187008" s="1" t="s">
        <v>186611</v>
      </c>
      <c r="C187008" s="1" t="s">
        <v>60</v>
      </c>
    </row>
    <row r="187009" spans="1:3" x14ac:dyDescent="0.2">
      <c r="A187009" s="1">
        <v>250264</v>
      </c>
      <c r="B187009" s="1" t="s">
        <v>186612</v>
      </c>
      <c r="C187009" s="1" t="s">
        <v>5</v>
      </c>
    </row>
    <row r="187010" spans="1:3" x14ac:dyDescent="0.2">
      <c r="A187010" s="1">
        <v>250265</v>
      </c>
      <c r="B187010" s="1" t="s">
        <v>186613</v>
      </c>
      <c r="C187010" s="1" t="s">
        <v>60</v>
      </c>
    </row>
    <row r="187011" spans="1:3" x14ac:dyDescent="0.2">
      <c r="A187011" s="1">
        <v>250266</v>
      </c>
      <c r="B187011" s="1" t="s">
        <v>186614</v>
      </c>
      <c r="C187011" s="1" t="s">
        <v>60</v>
      </c>
    </row>
    <row r="187012" spans="1:3" x14ac:dyDescent="0.2">
      <c r="A187012" s="1">
        <v>250267</v>
      </c>
      <c r="B187012" s="1" t="s">
        <v>186615</v>
      </c>
      <c r="C187012" s="1" t="s">
        <v>5</v>
      </c>
    </row>
    <row r="187013" spans="1:3" x14ac:dyDescent="0.2">
      <c r="A187013" s="1">
        <v>250268</v>
      </c>
      <c r="B187013" s="1" t="s">
        <v>186616</v>
      </c>
      <c r="C187013" s="1" t="s">
        <v>60</v>
      </c>
    </row>
    <row r="187014" spans="1:3" x14ac:dyDescent="0.2">
      <c r="A187014" s="1">
        <v>250269</v>
      </c>
      <c r="B187014" s="1" t="s">
        <v>186617</v>
      </c>
      <c r="C187014" s="1" t="s">
        <v>60</v>
      </c>
    </row>
    <row r="187015" spans="1:3" x14ac:dyDescent="0.2">
      <c r="A187015" s="1">
        <v>250270</v>
      </c>
      <c r="B187015" s="1" t="s">
        <v>186618</v>
      </c>
      <c r="C187015" s="1" t="s">
        <v>60</v>
      </c>
    </row>
    <row r="187016" spans="1:3" x14ac:dyDescent="0.2">
      <c r="A187016" s="1">
        <v>250271</v>
      </c>
      <c r="B187016" s="1" t="s">
        <v>186619</v>
      </c>
      <c r="C187016" s="1" t="s">
        <v>5</v>
      </c>
    </row>
    <row r="187017" spans="1:3" x14ac:dyDescent="0.2">
      <c r="A187017" s="1">
        <v>250272</v>
      </c>
      <c r="B187017" s="1" t="s">
        <v>186620</v>
      </c>
      <c r="C187017" s="1" t="s">
        <v>60</v>
      </c>
    </row>
    <row r="187018" spans="1:3" x14ac:dyDescent="0.2">
      <c r="A187018" s="1">
        <v>250273</v>
      </c>
      <c r="B187018" s="1" t="s">
        <v>186621</v>
      </c>
      <c r="C187018" s="1" t="s">
        <v>5</v>
      </c>
    </row>
    <row r="187019" spans="1:3" x14ac:dyDescent="0.2">
      <c r="A187019" s="1">
        <v>250274</v>
      </c>
      <c r="B187019" s="1" t="s">
        <v>186622</v>
      </c>
      <c r="C187019" s="1" t="s">
        <v>60</v>
      </c>
    </row>
    <row r="187020" spans="1:3" x14ac:dyDescent="0.2">
      <c r="A187020" s="1">
        <v>250275</v>
      </c>
      <c r="B187020" s="1" t="s">
        <v>186623</v>
      </c>
      <c r="C187020" s="1" t="s">
        <v>5</v>
      </c>
    </row>
    <row r="187021" spans="1:3" x14ac:dyDescent="0.2">
      <c r="A187021" s="1">
        <v>250276</v>
      </c>
      <c r="B187021" s="1" t="s">
        <v>186624</v>
      </c>
      <c r="C187021" s="1" t="s">
        <v>5</v>
      </c>
    </row>
    <row r="187022" spans="1:3" x14ac:dyDescent="0.2">
      <c r="A187022" s="1">
        <v>250277</v>
      </c>
      <c r="B187022" s="1" t="s">
        <v>186625</v>
      </c>
      <c r="C187022" s="1" t="s">
        <v>60</v>
      </c>
    </row>
    <row r="187023" spans="1:3" x14ac:dyDescent="0.2">
      <c r="A187023" s="1">
        <v>250278</v>
      </c>
      <c r="B187023" s="1" t="s">
        <v>186626</v>
      </c>
      <c r="C187023" s="1" t="s">
        <v>60</v>
      </c>
    </row>
    <row r="187024" spans="1:3" x14ac:dyDescent="0.2">
      <c r="A187024" s="1">
        <v>250279</v>
      </c>
      <c r="B187024" s="1" t="s">
        <v>186627</v>
      </c>
      <c r="C187024" s="1" t="s">
        <v>60</v>
      </c>
    </row>
    <row r="187025" spans="1:3" x14ac:dyDescent="0.2">
      <c r="A187025" s="1">
        <v>250280</v>
      </c>
      <c r="B187025" s="1" t="s">
        <v>186628</v>
      </c>
      <c r="C187025" s="1" t="s">
        <v>60</v>
      </c>
    </row>
    <row r="187026" spans="1:3" x14ac:dyDescent="0.2">
      <c r="A187026" s="1">
        <v>250281</v>
      </c>
      <c r="B187026" s="1" t="s">
        <v>186629</v>
      </c>
      <c r="C187026" s="1" t="s">
        <v>60</v>
      </c>
    </row>
    <row r="187027" spans="1:3" x14ac:dyDescent="0.2">
      <c r="A187027" s="1">
        <v>250282</v>
      </c>
      <c r="B187027" s="1" t="s">
        <v>186630</v>
      </c>
      <c r="C187027" s="1" t="s">
        <v>60</v>
      </c>
    </row>
    <row r="187028" spans="1:3" x14ac:dyDescent="0.2">
      <c r="A187028" s="1">
        <v>250283</v>
      </c>
      <c r="B187028" s="1" t="s">
        <v>186631</v>
      </c>
      <c r="C187028" s="1" t="s">
        <v>60</v>
      </c>
    </row>
    <row r="187029" spans="1:3" x14ac:dyDescent="0.2">
      <c r="A187029" s="1">
        <v>250284</v>
      </c>
      <c r="B187029" s="1" t="s">
        <v>186632</v>
      </c>
      <c r="C187029" s="1" t="s">
        <v>60</v>
      </c>
    </row>
    <row r="187030" spans="1:3" x14ac:dyDescent="0.2">
      <c r="A187030" s="1">
        <v>250285</v>
      </c>
      <c r="B187030" s="1" t="s">
        <v>186633</v>
      </c>
      <c r="C187030" s="1" t="s">
        <v>5</v>
      </c>
    </row>
    <row r="187031" spans="1:3" x14ac:dyDescent="0.2">
      <c r="A187031" s="1">
        <v>250286</v>
      </c>
      <c r="B187031" s="1" t="s">
        <v>186634</v>
      </c>
      <c r="C187031" s="1" t="s">
        <v>5</v>
      </c>
    </row>
    <row r="187032" spans="1:3" x14ac:dyDescent="0.2">
      <c r="A187032" s="1">
        <v>250287</v>
      </c>
      <c r="B187032" s="1" t="s">
        <v>186635</v>
      </c>
      <c r="C187032" s="1" t="s">
        <v>60</v>
      </c>
    </row>
    <row r="187033" spans="1:3" x14ac:dyDescent="0.2">
      <c r="A187033" s="1">
        <v>250288</v>
      </c>
      <c r="B187033" s="1" t="s">
        <v>186636</v>
      </c>
      <c r="C187033" s="1" t="s">
        <v>5</v>
      </c>
    </row>
    <row r="187034" spans="1:3" x14ac:dyDescent="0.2">
      <c r="A187034" s="1">
        <v>250289</v>
      </c>
      <c r="B187034" s="1" t="s">
        <v>186637</v>
      </c>
      <c r="C187034" s="1" t="s">
        <v>60</v>
      </c>
    </row>
    <row r="187035" spans="1:3" x14ac:dyDescent="0.2">
      <c r="A187035" s="1">
        <v>250290</v>
      </c>
      <c r="B187035" s="1" t="s">
        <v>186638</v>
      </c>
      <c r="C187035" s="1" t="s">
        <v>5</v>
      </c>
    </row>
    <row r="187036" spans="1:3" x14ac:dyDescent="0.2">
      <c r="A187036" s="1">
        <v>250291</v>
      </c>
      <c r="B187036" s="1" t="s">
        <v>186639</v>
      </c>
      <c r="C187036" s="1" t="s">
        <v>60</v>
      </c>
    </row>
    <row r="187037" spans="1:3" x14ac:dyDescent="0.2">
      <c r="A187037" s="1">
        <v>250292</v>
      </c>
      <c r="B187037" s="1" t="s">
        <v>186640</v>
      </c>
      <c r="C187037" s="1" t="s">
        <v>60</v>
      </c>
    </row>
    <row r="187038" spans="1:3" x14ac:dyDescent="0.2">
      <c r="A187038" s="1">
        <v>250293</v>
      </c>
      <c r="B187038" s="1" t="s">
        <v>186641</v>
      </c>
      <c r="C187038" s="1" t="s">
        <v>5</v>
      </c>
    </row>
    <row r="187039" spans="1:3" x14ac:dyDescent="0.2">
      <c r="A187039" s="1">
        <v>250294</v>
      </c>
      <c r="B187039" s="1" t="s">
        <v>186642</v>
      </c>
      <c r="C187039" s="1" t="s">
        <v>60</v>
      </c>
    </row>
    <row r="187040" spans="1:3" x14ac:dyDescent="0.2">
      <c r="A187040" s="1">
        <v>250295</v>
      </c>
      <c r="B187040" s="1" t="s">
        <v>186643</v>
      </c>
      <c r="C187040" s="1" t="s">
        <v>5</v>
      </c>
    </row>
    <row r="187041" spans="1:3" x14ac:dyDescent="0.2">
      <c r="A187041" s="1">
        <v>250296</v>
      </c>
      <c r="B187041" s="1" t="s">
        <v>186644</v>
      </c>
      <c r="C187041" s="1" t="s">
        <v>60</v>
      </c>
    </row>
    <row r="187042" spans="1:3" x14ac:dyDescent="0.2">
      <c r="A187042" s="1">
        <v>250297</v>
      </c>
      <c r="B187042" s="1" t="s">
        <v>186645</v>
      </c>
      <c r="C187042" s="1" t="s">
        <v>60</v>
      </c>
    </row>
    <row r="187043" spans="1:3" x14ac:dyDescent="0.2">
      <c r="A187043" s="1">
        <v>250298</v>
      </c>
      <c r="B187043" s="1" t="s">
        <v>186646</v>
      </c>
      <c r="C187043" s="1" t="s">
        <v>60</v>
      </c>
    </row>
    <row r="187044" spans="1:3" x14ac:dyDescent="0.2">
      <c r="A187044" s="1">
        <v>250299</v>
      </c>
      <c r="B187044" s="1" t="s">
        <v>186647</v>
      </c>
      <c r="C187044" s="1" t="s">
        <v>60</v>
      </c>
    </row>
    <row r="187045" spans="1:3" x14ac:dyDescent="0.2">
      <c r="A187045" s="1">
        <v>250300</v>
      </c>
      <c r="B187045" s="1" t="s">
        <v>186648</v>
      </c>
      <c r="C187045" s="1" t="s">
        <v>60</v>
      </c>
    </row>
    <row r="187046" spans="1:3" x14ac:dyDescent="0.2">
      <c r="A187046" s="1">
        <v>250301</v>
      </c>
      <c r="B187046" s="1" t="s">
        <v>186649</v>
      </c>
      <c r="C187046" s="1" t="s">
        <v>5</v>
      </c>
    </row>
    <row r="187047" spans="1:3" x14ac:dyDescent="0.2">
      <c r="A187047" s="1">
        <v>250302</v>
      </c>
      <c r="B187047" s="1" t="s">
        <v>186650</v>
      </c>
      <c r="C187047" s="1" t="s">
        <v>5</v>
      </c>
    </row>
    <row r="187048" spans="1:3" x14ac:dyDescent="0.2">
      <c r="A187048" s="1">
        <v>250303</v>
      </c>
      <c r="B187048" s="1" t="s">
        <v>186651</v>
      </c>
      <c r="C187048" s="1" t="s">
        <v>60</v>
      </c>
    </row>
    <row r="187049" spans="1:3" x14ac:dyDescent="0.2">
      <c r="A187049" s="1">
        <v>250304</v>
      </c>
      <c r="B187049" s="1" t="s">
        <v>186652</v>
      </c>
      <c r="C187049" s="1" t="s">
        <v>60</v>
      </c>
    </row>
    <row r="187050" spans="1:3" x14ac:dyDescent="0.2">
      <c r="A187050" s="1">
        <v>250305</v>
      </c>
      <c r="B187050" s="1" t="s">
        <v>186653</v>
      </c>
      <c r="C187050" s="1" t="s">
        <v>60</v>
      </c>
    </row>
    <row r="187051" spans="1:3" x14ac:dyDescent="0.2">
      <c r="A187051" s="1">
        <v>250306</v>
      </c>
      <c r="B187051" s="1" t="s">
        <v>186654</v>
      </c>
      <c r="C187051" s="1" t="s">
        <v>60</v>
      </c>
    </row>
    <row r="187052" spans="1:3" x14ac:dyDescent="0.2">
      <c r="A187052" s="1">
        <v>250307</v>
      </c>
      <c r="B187052" s="1" t="s">
        <v>186655</v>
      </c>
      <c r="C187052" s="1" t="s">
        <v>60</v>
      </c>
    </row>
    <row r="187053" spans="1:3" x14ac:dyDescent="0.2">
      <c r="A187053" s="1">
        <v>250308</v>
      </c>
      <c r="B187053" s="1" t="s">
        <v>186656</v>
      </c>
      <c r="C187053" s="1" t="s">
        <v>60</v>
      </c>
    </row>
    <row r="187054" spans="1:3" x14ac:dyDescent="0.2">
      <c r="A187054" s="1">
        <v>250309</v>
      </c>
      <c r="B187054" s="1" t="s">
        <v>186657</v>
      </c>
      <c r="C187054" s="1" t="s">
        <v>5</v>
      </c>
    </row>
    <row r="187055" spans="1:3" x14ac:dyDescent="0.2">
      <c r="A187055" s="1">
        <v>250310</v>
      </c>
      <c r="B187055" s="1" t="s">
        <v>186658</v>
      </c>
      <c r="C187055" s="1" t="s">
        <v>5</v>
      </c>
    </row>
    <row r="187056" spans="1:3" x14ac:dyDescent="0.2">
      <c r="A187056" s="1">
        <v>250314</v>
      </c>
      <c r="B187056" s="1" t="s">
        <v>186659</v>
      </c>
      <c r="C187056" s="1" t="s">
        <v>5</v>
      </c>
    </row>
    <row r="187057" spans="1:3" x14ac:dyDescent="0.2">
      <c r="A187057" s="1">
        <v>250315</v>
      </c>
      <c r="B187057" s="1" t="s">
        <v>186660</v>
      </c>
      <c r="C187057" s="1" t="s">
        <v>5</v>
      </c>
    </row>
    <row r="187058" spans="1:3" x14ac:dyDescent="0.2">
      <c r="A187058" s="1">
        <v>250316</v>
      </c>
      <c r="B187058" s="1" t="s">
        <v>186661</v>
      </c>
      <c r="C187058" s="1" t="s">
        <v>60</v>
      </c>
    </row>
    <row r="187059" spans="1:3" x14ac:dyDescent="0.2">
      <c r="A187059" s="1">
        <v>250317</v>
      </c>
      <c r="B187059" s="1" t="s">
        <v>186662</v>
      </c>
      <c r="C187059" s="1" t="s">
        <v>60</v>
      </c>
    </row>
    <row r="187060" spans="1:3" x14ac:dyDescent="0.2">
      <c r="A187060" s="1">
        <v>250318</v>
      </c>
      <c r="B187060" s="1" t="s">
        <v>186663</v>
      </c>
      <c r="C187060" s="1" t="s">
        <v>60</v>
      </c>
    </row>
    <row r="187061" spans="1:3" x14ac:dyDescent="0.2">
      <c r="A187061" s="1">
        <v>250319</v>
      </c>
      <c r="B187061" s="1" t="s">
        <v>186664</v>
      </c>
      <c r="C187061" s="1" t="s">
        <v>5</v>
      </c>
    </row>
    <row r="187062" spans="1:3" x14ac:dyDescent="0.2">
      <c r="A187062" s="1">
        <v>250320</v>
      </c>
      <c r="B187062" s="1" t="s">
        <v>186665</v>
      </c>
      <c r="C187062" s="1" t="s">
        <v>60</v>
      </c>
    </row>
    <row r="187063" spans="1:3" x14ac:dyDescent="0.2">
      <c r="A187063" s="1">
        <v>250321</v>
      </c>
      <c r="B187063" s="1" t="s">
        <v>186666</v>
      </c>
      <c r="C187063" s="1" t="s">
        <v>60</v>
      </c>
    </row>
    <row r="187064" spans="1:3" x14ac:dyDescent="0.2">
      <c r="A187064" s="1">
        <v>250322</v>
      </c>
      <c r="B187064" s="1" t="s">
        <v>186667</v>
      </c>
      <c r="C187064" s="1" t="s">
        <v>5</v>
      </c>
    </row>
    <row r="187065" spans="1:3" x14ac:dyDescent="0.2">
      <c r="A187065" s="1">
        <v>250323</v>
      </c>
      <c r="B187065" s="1" t="s">
        <v>186668</v>
      </c>
      <c r="C187065" s="1" t="s">
        <v>60</v>
      </c>
    </row>
    <row r="187066" spans="1:3" x14ac:dyDescent="0.2">
      <c r="A187066" s="1">
        <v>250324</v>
      </c>
      <c r="B187066" s="1" t="s">
        <v>186669</v>
      </c>
      <c r="C187066" s="1" t="s">
        <v>60</v>
      </c>
    </row>
    <row r="187067" spans="1:3" x14ac:dyDescent="0.2">
      <c r="A187067" s="1">
        <v>250325</v>
      </c>
      <c r="B187067" s="1" t="s">
        <v>186670</v>
      </c>
      <c r="C187067" s="1" t="s">
        <v>5</v>
      </c>
    </row>
    <row r="187068" spans="1:3" x14ac:dyDescent="0.2">
      <c r="A187068" s="1">
        <v>250326</v>
      </c>
      <c r="B187068" s="1" t="s">
        <v>186671</v>
      </c>
      <c r="C187068" s="1" t="s">
        <v>5</v>
      </c>
    </row>
    <row r="187069" spans="1:3" x14ac:dyDescent="0.2">
      <c r="A187069" s="1">
        <v>250327</v>
      </c>
      <c r="B187069" s="1" t="s">
        <v>186672</v>
      </c>
      <c r="C187069" s="1" t="s">
        <v>60</v>
      </c>
    </row>
    <row r="187070" spans="1:3" x14ac:dyDescent="0.2">
      <c r="A187070" s="1">
        <v>250328</v>
      </c>
      <c r="B187070" s="1" t="s">
        <v>186673</v>
      </c>
      <c r="C187070" s="1" t="s">
        <v>60</v>
      </c>
    </row>
    <row r="187071" spans="1:3" x14ac:dyDescent="0.2">
      <c r="A187071" s="1">
        <v>250329</v>
      </c>
      <c r="B187071" s="1" t="s">
        <v>186674</v>
      </c>
      <c r="C187071" s="1" t="s">
        <v>60</v>
      </c>
    </row>
    <row r="187072" spans="1:3" x14ac:dyDescent="0.2">
      <c r="A187072" s="1">
        <v>250330</v>
      </c>
      <c r="B187072" s="1" t="s">
        <v>186675</v>
      </c>
      <c r="C187072" s="1" t="s">
        <v>60</v>
      </c>
    </row>
    <row r="187073" spans="1:3" x14ac:dyDescent="0.2">
      <c r="A187073" s="1">
        <v>250331</v>
      </c>
      <c r="B187073" s="1" t="s">
        <v>186676</v>
      </c>
      <c r="C187073" s="1" t="s">
        <v>5</v>
      </c>
    </row>
    <row r="187074" spans="1:3" x14ac:dyDescent="0.2">
      <c r="A187074" s="1">
        <v>250333</v>
      </c>
      <c r="B187074" s="1" t="s">
        <v>186677</v>
      </c>
      <c r="C187074" s="1" t="s">
        <v>5</v>
      </c>
    </row>
    <row r="187075" spans="1:3" x14ac:dyDescent="0.2">
      <c r="A187075" s="1">
        <v>250334</v>
      </c>
      <c r="B187075" s="1" t="s">
        <v>186678</v>
      </c>
      <c r="C187075" s="1" t="s">
        <v>5</v>
      </c>
    </row>
    <row r="187076" spans="1:3" x14ac:dyDescent="0.2">
      <c r="A187076" s="1">
        <v>250335</v>
      </c>
      <c r="B187076" s="1" t="s">
        <v>186679</v>
      </c>
      <c r="C187076" s="1" t="s">
        <v>5</v>
      </c>
    </row>
    <row r="187077" spans="1:3" x14ac:dyDescent="0.2">
      <c r="A187077" s="1">
        <v>250338</v>
      </c>
      <c r="B187077" s="1" t="s">
        <v>186680</v>
      </c>
      <c r="C187077" s="1" t="s">
        <v>5</v>
      </c>
    </row>
    <row r="187078" spans="1:3" x14ac:dyDescent="0.2">
      <c r="A187078" s="1">
        <v>250339</v>
      </c>
      <c r="B187078" s="1" t="s">
        <v>186681</v>
      </c>
      <c r="C187078" s="1" t="s">
        <v>5</v>
      </c>
    </row>
    <row r="187079" spans="1:3" x14ac:dyDescent="0.2">
      <c r="A187079" s="1">
        <v>250340</v>
      </c>
      <c r="B187079" s="1" t="s">
        <v>186682</v>
      </c>
      <c r="C187079" s="1" t="s">
        <v>5</v>
      </c>
    </row>
    <row r="187080" spans="1:3" x14ac:dyDescent="0.2">
      <c r="A187080" s="1">
        <v>250341</v>
      </c>
      <c r="B187080" s="1" t="s">
        <v>186683</v>
      </c>
      <c r="C187080" s="1" t="s">
        <v>5</v>
      </c>
    </row>
    <row r="187081" spans="1:3" x14ac:dyDescent="0.2">
      <c r="A187081" s="1">
        <v>250342</v>
      </c>
      <c r="B187081" s="1" t="s">
        <v>186684</v>
      </c>
      <c r="C187081" s="1" t="s">
        <v>5</v>
      </c>
    </row>
    <row r="187082" spans="1:3" x14ac:dyDescent="0.2">
      <c r="A187082" s="1">
        <v>250343</v>
      </c>
      <c r="B187082" s="1" t="s">
        <v>186685</v>
      </c>
      <c r="C187082" s="1" t="s">
        <v>5</v>
      </c>
    </row>
    <row r="187083" spans="1:3" x14ac:dyDescent="0.2">
      <c r="A187083" s="1">
        <v>250344</v>
      </c>
      <c r="B187083" s="1" t="s">
        <v>186686</v>
      </c>
      <c r="C187083" s="1" t="s">
        <v>5</v>
      </c>
    </row>
    <row r="187084" spans="1:3" x14ac:dyDescent="0.2">
      <c r="A187084" s="1">
        <v>250345</v>
      </c>
      <c r="B187084" s="1" t="s">
        <v>186687</v>
      </c>
      <c r="C187084" s="1" t="s">
        <v>60</v>
      </c>
    </row>
    <row r="187085" spans="1:3" x14ac:dyDescent="0.2">
      <c r="A187085" s="1">
        <v>250347</v>
      </c>
      <c r="B187085" s="1" t="s">
        <v>186688</v>
      </c>
      <c r="C187085" s="1" t="s">
        <v>5</v>
      </c>
    </row>
    <row r="187086" spans="1:3" x14ac:dyDescent="0.2">
      <c r="A187086" s="1">
        <v>250348</v>
      </c>
      <c r="B187086" s="1" t="s">
        <v>186689</v>
      </c>
      <c r="C187086" s="1" t="s">
        <v>5</v>
      </c>
    </row>
    <row r="187087" spans="1:3" x14ac:dyDescent="0.2">
      <c r="A187087" s="1">
        <v>250349</v>
      </c>
      <c r="B187087" s="1" t="s">
        <v>186690</v>
      </c>
      <c r="C187087" s="1" t="s">
        <v>60</v>
      </c>
    </row>
    <row r="187088" spans="1:3" x14ac:dyDescent="0.2">
      <c r="A187088" s="1">
        <v>250350</v>
      </c>
      <c r="B187088" s="1" t="s">
        <v>186691</v>
      </c>
      <c r="C187088" s="1" t="s">
        <v>60</v>
      </c>
    </row>
    <row r="187089" spans="1:3" x14ac:dyDescent="0.2">
      <c r="A187089" s="1">
        <v>250351</v>
      </c>
      <c r="B187089" s="1" t="s">
        <v>186692</v>
      </c>
      <c r="C187089" s="1" t="s">
        <v>60</v>
      </c>
    </row>
    <row r="187090" spans="1:3" x14ac:dyDescent="0.2">
      <c r="A187090" s="1">
        <v>250352</v>
      </c>
      <c r="B187090" s="1" t="s">
        <v>186693</v>
      </c>
      <c r="C187090" s="1" t="s">
        <v>60</v>
      </c>
    </row>
    <row r="187091" spans="1:3" x14ac:dyDescent="0.2">
      <c r="A187091" s="1">
        <v>250353</v>
      </c>
      <c r="B187091" s="1" t="s">
        <v>186694</v>
      </c>
      <c r="C187091" s="1" t="s">
        <v>60</v>
      </c>
    </row>
    <row r="187092" spans="1:3" x14ac:dyDescent="0.2">
      <c r="A187092" s="1">
        <v>250354</v>
      </c>
      <c r="B187092" s="1" t="s">
        <v>186695</v>
      </c>
      <c r="C187092" s="1" t="s">
        <v>60</v>
      </c>
    </row>
    <row r="187093" spans="1:3" x14ac:dyDescent="0.2">
      <c r="A187093" s="1">
        <v>250355</v>
      </c>
      <c r="B187093" s="1" t="s">
        <v>186696</v>
      </c>
      <c r="C187093" s="1" t="s">
        <v>5</v>
      </c>
    </row>
    <row r="187094" spans="1:3" x14ac:dyDescent="0.2">
      <c r="A187094" s="1">
        <v>250356</v>
      </c>
      <c r="B187094" s="1" t="s">
        <v>186697</v>
      </c>
      <c r="C187094" s="1" t="s">
        <v>60</v>
      </c>
    </row>
    <row r="187095" spans="1:3" x14ac:dyDescent="0.2">
      <c r="A187095" s="1">
        <v>250357</v>
      </c>
      <c r="B187095" s="1" t="s">
        <v>186698</v>
      </c>
      <c r="C187095" s="1" t="s">
        <v>5</v>
      </c>
    </row>
    <row r="187096" spans="1:3" x14ac:dyDescent="0.2">
      <c r="A187096" s="1">
        <v>250358</v>
      </c>
      <c r="B187096" s="1" t="s">
        <v>186699</v>
      </c>
      <c r="C187096" s="1" t="s">
        <v>60</v>
      </c>
    </row>
    <row r="187097" spans="1:3" x14ac:dyDescent="0.2">
      <c r="A187097" s="1">
        <v>250359</v>
      </c>
      <c r="B187097" s="1" t="s">
        <v>186700</v>
      </c>
      <c r="C187097" s="1" t="s">
        <v>60</v>
      </c>
    </row>
    <row r="187098" spans="1:3" x14ac:dyDescent="0.2">
      <c r="A187098" s="1">
        <v>250360</v>
      </c>
      <c r="B187098" s="1" t="s">
        <v>186701</v>
      </c>
      <c r="C187098" s="1" t="s">
        <v>5</v>
      </c>
    </row>
    <row r="187099" spans="1:3" x14ac:dyDescent="0.2">
      <c r="A187099" s="1">
        <v>250361</v>
      </c>
      <c r="B187099" s="1" t="s">
        <v>186702</v>
      </c>
      <c r="C187099" s="1" t="s">
        <v>5</v>
      </c>
    </row>
    <row r="187100" spans="1:3" x14ac:dyDescent="0.2">
      <c r="A187100" s="1">
        <v>250362</v>
      </c>
      <c r="B187100" s="1" t="s">
        <v>186703</v>
      </c>
      <c r="C187100" s="1" t="s">
        <v>5</v>
      </c>
    </row>
    <row r="187101" spans="1:3" x14ac:dyDescent="0.2">
      <c r="A187101" s="1">
        <v>250363</v>
      </c>
      <c r="B187101" s="1" t="s">
        <v>186704</v>
      </c>
      <c r="C187101" s="1" t="s">
        <v>5</v>
      </c>
    </row>
    <row r="187102" spans="1:3" x14ac:dyDescent="0.2">
      <c r="A187102" s="1">
        <v>250364</v>
      </c>
      <c r="B187102" s="1" t="s">
        <v>186705</v>
      </c>
      <c r="C187102" s="1" t="s">
        <v>60</v>
      </c>
    </row>
    <row r="187103" spans="1:3" x14ac:dyDescent="0.2">
      <c r="A187103" s="1">
        <v>250365</v>
      </c>
      <c r="B187103" s="1" t="s">
        <v>186706</v>
      </c>
      <c r="C187103" s="1" t="s">
        <v>60</v>
      </c>
    </row>
    <row r="187104" spans="1:3" x14ac:dyDescent="0.2">
      <c r="A187104" s="1">
        <v>250366</v>
      </c>
      <c r="B187104" s="1" t="s">
        <v>186707</v>
      </c>
      <c r="C187104" s="1" t="s">
        <v>5</v>
      </c>
    </row>
    <row r="187105" spans="1:3" x14ac:dyDescent="0.2">
      <c r="A187105" s="1">
        <v>250367</v>
      </c>
      <c r="B187105" s="1" t="s">
        <v>186708</v>
      </c>
      <c r="C187105" s="1" t="s">
        <v>5</v>
      </c>
    </row>
    <row r="187106" spans="1:3" x14ac:dyDescent="0.2">
      <c r="A187106" s="1">
        <v>250368</v>
      </c>
      <c r="B187106" s="1" t="s">
        <v>186709</v>
      </c>
      <c r="C187106" s="1" t="s">
        <v>60</v>
      </c>
    </row>
    <row r="187107" spans="1:3" x14ac:dyDescent="0.2">
      <c r="A187107" s="1">
        <v>250369</v>
      </c>
      <c r="B187107" s="1" t="s">
        <v>186710</v>
      </c>
      <c r="C187107" s="1" t="s">
        <v>60</v>
      </c>
    </row>
    <row r="187108" spans="1:3" x14ac:dyDescent="0.2">
      <c r="A187108" s="1">
        <v>250370</v>
      </c>
      <c r="B187108" s="1" t="s">
        <v>186711</v>
      </c>
      <c r="C187108" s="1" t="s">
        <v>60</v>
      </c>
    </row>
    <row r="187109" spans="1:3" x14ac:dyDescent="0.2">
      <c r="A187109" s="1">
        <v>250371</v>
      </c>
      <c r="B187109" s="1" t="s">
        <v>186712</v>
      </c>
      <c r="C187109" s="1" t="s">
        <v>5</v>
      </c>
    </row>
    <row r="187110" spans="1:3" x14ac:dyDescent="0.2">
      <c r="A187110" s="1">
        <v>250372</v>
      </c>
      <c r="B187110" s="1" t="s">
        <v>186713</v>
      </c>
      <c r="C187110" s="1" t="s">
        <v>5</v>
      </c>
    </row>
    <row r="187111" spans="1:3" x14ac:dyDescent="0.2">
      <c r="A187111" s="1">
        <v>250373</v>
      </c>
      <c r="B187111" s="1" t="s">
        <v>186714</v>
      </c>
      <c r="C187111" s="1" t="s">
        <v>60</v>
      </c>
    </row>
    <row r="187112" spans="1:3" x14ac:dyDescent="0.2">
      <c r="A187112" s="1">
        <v>250374</v>
      </c>
      <c r="B187112" s="1" t="s">
        <v>186715</v>
      </c>
      <c r="C187112" s="1" t="s">
        <v>5</v>
      </c>
    </row>
    <row r="187113" spans="1:3" x14ac:dyDescent="0.2">
      <c r="A187113" s="1">
        <v>250375</v>
      </c>
      <c r="B187113" s="1" t="s">
        <v>186716</v>
      </c>
      <c r="C187113" s="1" t="s">
        <v>5</v>
      </c>
    </row>
    <row r="187114" spans="1:3" x14ac:dyDescent="0.2">
      <c r="A187114" s="1">
        <v>250376</v>
      </c>
      <c r="B187114" s="1" t="s">
        <v>186717</v>
      </c>
      <c r="C187114" s="1" t="s">
        <v>5</v>
      </c>
    </row>
    <row r="187115" spans="1:3" x14ac:dyDescent="0.2">
      <c r="A187115" s="1">
        <v>250377</v>
      </c>
      <c r="B187115" s="1" t="s">
        <v>186718</v>
      </c>
      <c r="C187115" s="1" t="s">
        <v>60</v>
      </c>
    </row>
    <row r="187116" spans="1:3" x14ac:dyDescent="0.2">
      <c r="A187116" s="1">
        <v>250378</v>
      </c>
      <c r="B187116" s="1" t="s">
        <v>186719</v>
      </c>
      <c r="C187116" s="1" t="s">
        <v>60</v>
      </c>
    </row>
    <row r="187117" spans="1:3" x14ac:dyDescent="0.2">
      <c r="A187117" s="1">
        <v>250379</v>
      </c>
      <c r="B187117" s="1" t="s">
        <v>186720</v>
      </c>
      <c r="C187117" s="1" t="s">
        <v>60</v>
      </c>
    </row>
    <row r="187118" spans="1:3" x14ac:dyDescent="0.2">
      <c r="A187118" s="1">
        <v>250380</v>
      </c>
      <c r="B187118" s="1" t="s">
        <v>186721</v>
      </c>
      <c r="C187118" s="1" t="s">
        <v>5</v>
      </c>
    </row>
    <row r="187119" spans="1:3" x14ac:dyDescent="0.2">
      <c r="A187119" s="1">
        <v>250381</v>
      </c>
      <c r="B187119" s="1" t="s">
        <v>186722</v>
      </c>
      <c r="C187119" s="1" t="s">
        <v>60</v>
      </c>
    </row>
    <row r="187120" spans="1:3" x14ac:dyDescent="0.2">
      <c r="A187120" s="1">
        <v>250382</v>
      </c>
      <c r="B187120" s="1" t="s">
        <v>186723</v>
      </c>
      <c r="C187120" s="1" t="s">
        <v>60</v>
      </c>
    </row>
    <row r="187121" spans="1:3" x14ac:dyDescent="0.2">
      <c r="A187121" s="1">
        <v>250383</v>
      </c>
      <c r="B187121" s="1" t="s">
        <v>186724</v>
      </c>
      <c r="C187121" s="1" t="s">
        <v>5</v>
      </c>
    </row>
    <row r="187122" spans="1:3" x14ac:dyDescent="0.2">
      <c r="A187122" s="1">
        <v>250384</v>
      </c>
      <c r="B187122" s="1" t="s">
        <v>186725</v>
      </c>
      <c r="C187122" s="1" t="s">
        <v>60</v>
      </c>
    </row>
    <row r="187123" spans="1:3" x14ac:dyDescent="0.2">
      <c r="A187123" s="1">
        <v>250385</v>
      </c>
      <c r="B187123" s="1" t="s">
        <v>186726</v>
      </c>
      <c r="C187123" s="1" t="s">
        <v>60</v>
      </c>
    </row>
    <row r="187124" spans="1:3" x14ac:dyDescent="0.2">
      <c r="A187124" s="1">
        <v>250386</v>
      </c>
      <c r="B187124" s="1" t="s">
        <v>186727</v>
      </c>
      <c r="C187124" s="1" t="s">
        <v>60</v>
      </c>
    </row>
    <row r="187125" spans="1:3" x14ac:dyDescent="0.2">
      <c r="A187125" s="1">
        <v>250387</v>
      </c>
      <c r="B187125" s="1" t="s">
        <v>186728</v>
      </c>
      <c r="C187125" s="1" t="s">
        <v>60</v>
      </c>
    </row>
    <row r="187126" spans="1:3" x14ac:dyDescent="0.2">
      <c r="A187126" s="1">
        <v>250388</v>
      </c>
      <c r="B187126" s="1" t="s">
        <v>186729</v>
      </c>
      <c r="C187126" s="1" t="s">
        <v>60</v>
      </c>
    </row>
    <row r="187127" spans="1:3" x14ac:dyDescent="0.2">
      <c r="A187127" s="1">
        <v>250389</v>
      </c>
      <c r="B187127" s="1" t="s">
        <v>186730</v>
      </c>
      <c r="C187127" s="1" t="s">
        <v>60</v>
      </c>
    </row>
    <row r="187128" spans="1:3" x14ac:dyDescent="0.2">
      <c r="A187128" s="1">
        <v>250390</v>
      </c>
      <c r="B187128" s="1" t="s">
        <v>186731</v>
      </c>
      <c r="C187128" s="1" t="s">
        <v>5</v>
      </c>
    </row>
    <row r="187129" spans="1:3" x14ac:dyDescent="0.2">
      <c r="A187129" s="1">
        <v>250391</v>
      </c>
      <c r="B187129" s="1" t="s">
        <v>186732</v>
      </c>
      <c r="C187129" s="1" t="s">
        <v>60</v>
      </c>
    </row>
    <row r="187130" spans="1:3" x14ac:dyDescent="0.2">
      <c r="A187130" s="1">
        <v>250392</v>
      </c>
      <c r="B187130" s="1" t="s">
        <v>186733</v>
      </c>
      <c r="C187130" s="1" t="s">
        <v>5</v>
      </c>
    </row>
    <row r="187131" spans="1:3" x14ac:dyDescent="0.2">
      <c r="A187131" s="1">
        <v>250393</v>
      </c>
      <c r="B187131" s="1" t="s">
        <v>186734</v>
      </c>
      <c r="C187131" s="1" t="s">
        <v>5</v>
      </c>
    </row>
    <row r="187132" spans="1:3" x14ac:dyDescent="0.2">
      <c r="A187132" s="1">
        <v>250394</v>
      </c>
      <c r="B187132" s="1" t="s">
        <v>186735</v>
      </c>
      <c r="C187132" s="1" t="s">
        <v>5</v>
      </c>
    </row>
    <row r="187133" spans="1:3" x14ac:dyDescent="0.2">
      <c r="A187133" s="1">
        <v>250395</v>
      </c>
      <c r="B187133" s="1" t="s">
        <v>186736</v>
      </c>
      <c r="C187133" s="1" t="s">
        <v>5</v>
      </c>
    </row>
    <row r="187134" spans="1:3" x14ac:dyDescent="0.2">
      <c r="A187134" s="1">
        <v>250396</v>
      </c>
      <c r="B187134" s="1" t="s">
        <v>186737</v>
      </c>
      <c r="C187134" s="1" t="s">
        <v>5</v>
      </c>
    </row>
    <row r="187135" spans="1:3" x14ac:dyDescent="0.2">
      <c r="A187135" s="1">
        <v>250397</v>
      </c>
      <c r="B187135" s="1" t="s">
        <v>186738</v>
      </c>
      <c r="C187135" s="1" t="s">
        <v>5</v>
      </c>
    </row>
    <row r="187136" spans="1:3" x14ac:dyDescent="0.2">
      <c r="A187136" s="1">
        <v>250398</v>
      </c>
      <c r="B187136" s="1" t="s">
        <v>186739</v>
      </c>
      <c r="C187136" s="1" t="s">
        <v>5</v>
      </c>
    </row>
    <row r="187137" spans="1:4" x14ac:dyDescent="0.2">
      <c r="A187137" s="1">
        <v>250399</v>
      </c>
      <c r="B187137" s="1" t="s">
        <v>186740</v>
      </c>
      <c r="C187137" s="1" t="s">
        <v>5</v>
      </c>
    </row>
    <row r="187138" spans="1:4" x14ac:dyDescent="0.2">
      <c r="A187138" s="1">
        <v>250400</v>
      </c>
      <c r="B187138" s="1" t="s">
        <v>186741</v>
      </c>
      <c r="C187138" s="1" t="s">
        <v>5</v>
      </c>
    </row>
    <row r="187139" spans="1:4" x14ac:dyDescent="0.2">
      <c r="A187139" s="1">
        <v>250401</v>
      </c>
      <c r="B187139" s="1" t="s">
        <v>186742</v>
      </c>
      <c r="C187139" s="1" t="s">
        <v>5</v>
      </c>
    </row>
    <row r="187140" spans="1:4" x14ac:dyDescent="0.2">
      <c r="A187140" s="1">
        <v>250402</v>
      </c>
      <c r="B187140" s="1" t="s">
        <v>186743</v>
      </c>
      <c r="C187140" s="1" t="s">
        <v>60</v>
      </c>
      <c r="D187140" s="1" t="s">
        <v>61</v>
      </c>
    </row>
    <row r="187141" spans="1:4" x14ac:dyDescent="0.2">
      <c r="A187141" s="1">
        <v>250403</v>
      </c>
      <c r="B187141" s="1" t="s">
        <v>186744</v>
      </c>
      <c r="C187141" s="1" t="s">
        <v>60</v>
      </c>
    </row>
    <row r="187142" spans="1:4" x14ac:dyDescent="0.2">
      <c r="A187142" s="1">
        <v>250404</v>
      </c>
      <c r="B187142" s="1" t="s">
        <v>186745</v>
      </c>
      <c r="C187142" s="1" t="s">
        <v>60</v>
      </c>
    </row>
    <row r="187143" spans="1:4" x14ac:dyDescent="0.2">
      <c r="A187143" s="1">
        <v>250405</v>
      </c>
      <c r="B187143" s="1" t="s">
        <v>186746</v>
      </c>
      <c r="C187143" s="1" t="s">
        <v>60</v>
      </c>
    </row>
    <row r="187144" spans="1:4" x14ac:dyDescent="0.2">
      <c r="A187144" s="1">
        <v>250406</v>
      </c>
      <c r="B187144" s="1" t="s">
        <v>186747</v>
      </c>
      <c r="C187144" s="1" t="s">
        <v>60</v>
      </c>
    </row>
    <row r="187145" spans="1:4" x14ac:dyDescent="0.2">
      <c r="A187145" s="1">
        <v>250407</v>
      </c>
      <c r="B187145" s="1" t="s">
        <v>186748</v>
      </c>
      <c r="C187145" s="1" t="s">
        <v>60</v>
      </c>
    </row>
    <row r="187146" spans="1:4" x14ac:dyDescent="0.2">
      <c r="A187146" s="1">
        <v>250408</v>
      </c>
      <c r="B187146" s="1" t="s">
        <v>186749</v>
      </c>
      <c r="C187146" s="1" t="s">
        <v>60</v>
      </c>
    </row>
    <row r="187147" spans="1:4" x14ac:dyDescent="0.2">
      <c r="A187147" s="1">
        <v>250409</v>
      </c>
      <c r="B187147" s="1" t="s">
        <v>186750</v>
      </c>
      <c r="C187147" s="1" t="s">
        <v>60</v>
      </c>
    </row>
    <row r="187148" spans="1:4" x14ac:dyDescent="0.2">
      <c r="A187148" s="1">
        <v>250410</v>
      </c>
      <c r="B187148" s="1" t="s">
        <v>186751</v>
      </c>
      <c r="C187148" s="1" t="s">
        <v>5</v>
      </c>
    </row>
    <row r="187149" spans="1:4" x14ac:dyDescent="0.2">
      <c r="A187149" s="1">
        <v>250411</v>
      </c>
      <c r="B187149" s="1" t="s">
        <v>186752</v>
      </c>
      <c r="C187149" s="1" t="s">
        <v>5</v>
      </c>
    </row>
    <row r="187150" spans="1:4" x14ac:dyDescent="0.2">
      <c r="A187150" s="1">
        <v>250412</v>
      </c>
      <c r="B187150" s="1" t="s">
        <v>186753</v>
      </c>
      <c r="C187150" s="1" t="s">
        <v>5</v>
      </c>
    </row>
    <row r="187151" spans="1:4" x14ac:dyDescent="0.2">
      <c r="A187151" s="1">
        <v>250413</v>
      </c>
      <c r="B187151" s="1" t="s">
        <v>186754</v>
      </c>
      <c r="C187151" s="1" t="s">
        <v>60</v>
      </c>
    </row>
    <row r="187152" spans="1:4" x14ac:dyDescent="0.2">
      <c r="A187152" s="1">
        <v>250414</v>
      </c>
      <c r="B187152" s="1" t="s">
        <v>186755</v>
      </c>
      <c r="C187152" s="1" t="s">
        <v>60</v>
      </c>
    </row>
    <row r="187153" spans="1:4" x14ac:dyDescent="0.2">
      <c r="A187153" s="1">
        <v>250415</v>
      </c>
      <c r="B187153" s="1" t="s">
        <v>186756</v>
      </c>
      <c r="C187153" s="1" t="s">
        <v>60</v>
      </c>
      <c r="D187153" s="1" t="s">
        <v>61</v>
      </c>
    </row>
    <row r="187154" spans="1:4" x14ac:dyDescent="0.2">
      <c r="A187154" s="1">
        <v>250416</v>
      </c>
      <c r="B187154" s="1" t="s">
        <v>186757</v>
      </c>
      <c r="C187154" s="1" t="s">
        <v>60</v>
      </c>
    </row>
    <row r="187155" spans="1:4" x14ac:dyDescent="0.2">
      <c r="A187155" s="1">
        <v>250417</v>
      </c>
      <c r="B187155" s="1" t="s">
        <v>186758</v>
      </c>
      <c r="C187155" s="1" t="s">
        <v>60</v>
      </c>
    </row>
    <row r="187156" spans="1:4" x14ac:dyDescent="0.2">
      <c r="A187156" s="1">
        <v>250418</v>
      </c>
      <c r="B187156" s="1" t="s">
        <v>186759</v>
      </c>
      <c r="C187156" s="1" t="s">
        <v>60</v>
      </c>
    </row>
    <row r="187157" spans="1:4" x14ac:dyDescent="0.2">
      <c r="A187157" s="1">
        <v>250419</v>
      </c>
      <c r="B187157" s="1" t="s">
        <v>186760</v>
      </c>
      <c r="C187157" s="1" t="s">
        <v>60</v>
      </c>
    </row>
    <row r="187158" spans="1:4" x14ac:dyDescent="0.2">
      <c r="A187158" s="1">
        <v>250420</v>
      </c>
      <c r="B187158" s="1" t="s">
        <v>186761</v>
      </c>
      <c r="C187158" s="1" t="s">
        <v>60</v>
      </c>
    </row>
    <row r="187159" spans="1:4" x14ac:dyDescent="0.2">
      <c r="A187159" s="1">
        <v>250421</v>
      </c>
      <c r="B187159" s="1" t="s">
        <v>186762</v>
      </c>
      <c r="C187159" s="1" t="s">
        <v>60</v>
      </c>
    </row>
    <row r="187160" spans="1:4" x14ac:dyDescent="0.2">
      <c r="A187160" s="1">
        <v>250422</v>
      </c>
      <c r="B187160" s="1" t="s">
        <v>186763</v>
      </c>
      <c r="C187160" s="1" t="s">
        <v>5</v>
      </c>
    </row>
    <row r="187161" spans="1:4" x14ac:dyDescent="0.2">
      <c r="A187161" s="1">
        <v>250423</v>
      </c>
      <c r="B187161" s="1" t="s">
        <v>186764</v>
      </c>
      <c r="C187161" s="1" t="s">
        <v>5</v>
      </c>
    </row>
    <row r="187162" spans="1:4" x14ac:dyDescent="0.2">
      <c r="A187162" s="1">
        <v>250424</v>
      </c>
      <c r="B187162" s="1" t="s">
        <v>186765</v>
      </c>
      <c r="C187162" s="1" t="s">
        <v>5</v>
      </c>
    </row>
    <row r="187163" spans="1:4" x14ac:dyDescent="0.2">
      <c r="A187163" s="1">
        <v>250425</v>
      </c>
      <c r="B187163" s="1" t="s">
        <v>186766</v>
      </c>
      <c r="C187163" s="1" t="s">
        <v>60</v>
      </c>
    </row>
    <row r="187164" spans="1:4" x14ac:dyDescent="0.2">
      <c r="A187164" s="1">
        <v>250426</v>
      </c>
      <c r="B187164" s="1" t="s">
        <v>186767</v>
      </c>
      <c r="C187164" s="1" t="s">
        <v>60</v>
      </c>
      <c r="D187164" s="1" t="s">
        <v>61</v>
      </c>
    </row>
    <row r="187165" spans="1:4" x14ac:dyDescent="0.2">
      <c r="A187165" s="1">
        <v>250427</v>
      </c>
      <c r="B187165" s="1" t="s">
        <v>186768</v>
      </c>
      <c r="C187165" s="1" t="s">
        <v>5</v>
      </c>
    </row>
    <row r="187166" spans="1:4" x14ac:dyDescent="0.2">
      <c r="A187166" s="1">
        <v>250428</v>
      </c>
      <c r="B187166" s="1" t="s">
        <v>186769</v>
      </c>
      <c r="C187166" s="1" t="s">
        <v>5</v>
      </c>
    </row>
    <row r="187167" spans="1:4" x14ac:dyDescent="0.2">
      <c r="A187167" s="1">
        <v>250429</v>
      </c>
      <c r="B187167" s="1" t="s">
        <v>186770</v>
      </c>
      <c r="C187167" s="1" t="s">
        <v>60</v>
      </c>
    </row>
    <row r="187168" spans="1:4" x14ac:dyDescent="0.2">
      <c r="A187168" s="1">
        <v>250430</v>
      </c>
      <c r="B187168" s="1" t="s">
        <v>186771</v>
      </c>
      <c r="C187168" s="1" t="s">
        <v>5</v>
      </c>
    </row>
    <row r="187169" spans="1:3" x14ac:dyDescent="0.2">
      <c r="A187169" s="1">
        <v>250431</v>
      </c>
      <c r="B187169" s="1" t="s">
        <v>186772</v>
      </c>
      <c r="C187169" s="1" t="s">
        <v>5</v>
      </c>
    </row>
    <row r="187170" spans="1:3" x14ac:dyDescent="0.2">
      <c r="A187170" s="1">
        <v>250433</v>
      </c>
      <c r="B187170" s="1" t="s">
        <v>186773</v>
      </c>
      <c r="C187170" s="1" t="s">
        <v>5</v>
      </c>
    </row>
    <row r="187171" spans="1:3" x14ac:dyDescent="0.2">
      <c r="A187171" s="1">
        <v>250434</v>
      </c>
      <c r="B187171" s="1" t="s">
        <v>186774</v>
      </c>
      <c r="C187171" s="1" t="s">
        <v>60</v>
      </c>
    </row>
    <row r="187172" spans="1:3" x14ac:dyDescent="0.2">
      <c r="A187172" s="1">
        <v>250435</v>
      </c>
      <c r="B187172" s="1" t="s">
        <v>186775</v>
      </c>
      <c r="C187172" s="1" t="s">
        <v>60</v>
      </c>
    </row>
    <row r="187173" spans="1:3" x14ac:dyDescent="0.2">
      <c r="A187173" s="1">
        <v>250436</v>
      </c>
      <c r="B187173" s="1" t="s">
        <v>186776</v>
      </c>
      <c r="C187173" s="1" t="s">
        <v>5</v>
      </c>
    </row>
    <row r="187174" spans="1:3" x14ac:dyDescent="0.2">
      <c r="A187174" s="1">
        <v>250437</v>
      </c>
      <c r="B187174" s="1" t="s">
        <v>186777</v>
      </c>
      <c r="C187174" s="1" t="s">
        <v>5</v>
      </c>
    </row>
    <row r="187175" spans="1:3" x14ac:dyDescent="0.2">
      <c r="A187175" s="1">
        <v>250438</v>
      </c>
      <c r="B187175" s="1" t="s">
        <v>186778</v>
      </c>
      <c r="C187175" s="1" t="s">
        <v>5</v>
      </c>
    </row>
    <row r="187176" spans="1:3" x14ac:dyDescent="0.2">
      <c r="A187176" s="1">
        <v>250439</v>
      </c>
      <c r="B187176" s="1" t="s">
        <v>186779</v>
      </c>
      <c r="C187176" s="1" t="s">
        <v>5</v>
      </c>
    </row>
    <row r="187177" spans="1:3" x14ac:dyDescent="0.2">
      <c r="A187177" s="1">
        <v>250440</v>
      </c>
      <c r="B187177" s="1" t="s">
        <v>186780</v>
      </c>
      <c r="C187177" s="1" t="s">
        <v>60</v>
      </c>
    </row>
    <row r="187178" spans="1:3" x14ac:dyDescent="0.2">
      <c r="A187178" s="1">
        <v>250441</v>
      </c>
      <c r="B187178" s="1" t="s">
        <v>186781</v>
      </c>
      <c r="C187178" s="1" t="s">
        <v>5</v>
      </c>
    </row>
    <row r="187179" spans="1:3" x14ac:dyDescent="0.2">
      <c r="A187179" s="1">
        <v>250442</v>
      </c>
      <c r="B187179" s="1" t="s">
        <v>186782</v>
      </c>
      <c r="C187179" s="1" t="s">
        <v>5</v>
      </c>
    </row>
    <row r="187180" spans="1:3" x14ac:dyDescent="0.2">
      <c r="A187180" s="1">
        <v>250443</v>
      </c>
      <c r="B187180" s="1" t="s">
        <v>186783</v>
      </c>
      <c r="C187180" s="1" t="s">
        <v>5</v>
      </c>
    </row>
    <row r="187181" spans="1:3" x14ac:dyDescent="0.2">
      <c r="A187181" s="1">
        <v>250444</v>
      </c>
      <c r="B187181" s="1" t="s">
        <v>186784</v>
      </c>
      <c r="C187181" s="1" t="s">
        <v>60</v>
      </c>
    </row>
    <row r="187182" spans="1:3" x14ac:dyDescent="0.2">
      <c r="A187182" s="1">
        <v>250445</v>
      </c>
      <c r="B187182" s="1" t="s">
        <v>186785</v>
      </c>
      <c r="C187182" s="1" t="s">
        <v>5</v>
      </c>
    </row>
    <row r="187183" spans="1:3" x14ac:dyDescent="0.2">
      <c r="A187183" s="1">
        <v>250446</v>
      </c>
      <c r="B187183" s="1" t="s">
        <v>186786</v>
      </c>
      <c r="C187183" s="1" t="s">
        <v>60</v>
      </c>
    </row>
    <row r="187184" spans="1:3" x14ac:dyDescent="0.2">
      <c r="A187184" s="1">
        <v>250448</v>
      </c>
      <c r="B187184" s="1" t="s">
        <v>186787</v>
      </c>
      <c r="C187184" s="1" t="s">
        <v>5</v>
      </c>
    </row>
    <row r="187185" spans="1:4" x14ac:dyDescent="0.2">
      <c r="A187185" s="1">
        <v>250449</v>
      </c>
      <c r="B187185" s="1" t="s">
        <v>186788</v>
      </c>
      <c r="C187185" s="1" t="s">
        <v>5</v>
      </c>
    </row>
    <row r="187186" spans="1:4" x14ac:dyDescent="0.2">
      <c r="A187186" s="1">
        <v>250450</v>
      </c>
      <c r="B187186" s="1" t="s">
        <v>186789</v>
      </c>
      <c r="C187186" s="1" t="s">
        <v>60</v>
      </c>
    </row>
    <row r="187187" spans="1:4" x14ac:dyDescent="0.2">
      <c r="A187187" s="1">
        <v>250451</v>
      </c>
      <c r="B187187" s="1" t="s">
        <v>186790</v>
      </c>
      <c r="C187187" s="1" t="s">
        <v>60</v>
      </c>
    </row>
    <row r="187188" spans="1:4" x14ac:dyDescent="0.2">
      <c r="A187188" s="1">
        <v>250452</v>
      </c>
      <c r="B187188" s="1" t="s">
        <v>186791</v>
      </c>
      <c r="C187188" s="1" t="s">
        <v>5</v>
      </c>
    </row>
    <row r="187189" spans="1:4" x14ac:dyDescent="0.2">
      <c r="A187189" s="1">
        <v>250453</v>
      </c>
      <c r="B187189" s="1" t="s">
        <v>186792</v>
      </c>
      <c r="C187189" s="1" t="s">
        <v>60</v>
      </c>
    </row>
    <row r="187190" spans="1:4" x14ac:dyDescent="0.2">
      <c r="A187190" s="1">
        <v>250454</v>
      </c>
      <c r="B187190" s="1" t="s">
        <v>186793</v>
      </c>
      <c r="C187190" s="1" t="s">
        <v>5</v>
      </c>
    </row>
    <row r="187191" spans="1:4" x14ac:dyDescent="0.2">
      <c r="A187191" s="1">
        <v>250456</v>
      </c>
      <c r="B187191" s="1" t="s">
        <v>186794</v>
      </c>
      <c r="C187191" s="1" t="s">
        <v>5</v>
      </c>
    </row>
    <row r="187192" spans="1:4" x14ac:dyDescent="0.2">
      <c r="A187192" s="1">
        <v>250457</v>
      </c>
      <c r="B187192" s="1" t="s">
        <v>186795</v>
      </c>
      <c r="C187192" s="1" t="s">
        <v>5</v>
      </c>
    </row>
    <row r="187193" spans="1:4" x14ac:dyDescent="0.2">
      <c r="A187193" s="1">
        <v>250458</v>
      </c>
      <c r="B187193" s="1" t="s">
        <v>186796</v>
      </c>
      <c r="C187193" s="1" t="s">
        <v>5</v>
      </c>
    </row>
    <row r="187194" spans="1:4" x14ac:dyDescent="0.2">
      <c r="A187194" s="1">
        <v>250459</v>
      </c>
      <c r="B187194" s="1" t="s">
        <v>186797</v>
      </c>
      <c r="C187194" s="1" t="s">
        <v>5</v>
      </c>
    </row>
    <row r="187195" spans="1:4" x14ac:dyDescent="0.2">
      <c r="A187195" s="1">
        <v>250460</v>
      </c>
      <c r="B187195" s="1" t="s">
        <v>186798</v>
      </c>
      <c r="C187195" s="1" t="s">
        <v>60</v>
      </c>
    </row>
    <row r="187196" spans="1:4" x14ac:dyDescent="0.2">
      <c r="A187196" s="1">
        <v>250461</v>
      </c>
      <c r="B187196" s="1" t="s">
        <v>186799</v>
      </c>
      <c r="C187196" s="1" t="s">
        <v>60</v>
      </c>
      <c r="D187196" s="1" t="s">
        <v>61</v>
      </c>
    </row>
    <row r="187197" spans="1:4" x14ac:dyDescent="0.2">
      <c r="A187197" s="1">
        <v>250462</v>
      </c>
      <c r="B187197" s="1" t="s">
        <v>186800</v>
      </c>
      <c r="C187197" s="1" t="s">
        <v>5</v>
      </c>
    </row>
    <row r="187198" spans="1:4" x14ac:dyDescent="0.2">
      <c r="A187198" s="1">
        <v>250463</v>
      </c>
      <c r="B187198" s="1" t="s">
        <v>186801</v>
      </c>
      <c r="C187198" s="1" t="s">
        <v>60</v>
      </c>
    </row>
    <row r="187199" spans="1:4" x14ac:dyDescent="0.2">
      <c r="A187199" s="1">
        <v>250464</v>
      </c>
      <c r="B187199" s="1" t="s">
        <v>186802</v>
      </c>
      <c r="C187199" s="1" t="s">
        <v>5</v>
      </c>
    </row>
    <row r="187200" spans="1:4" x14ac:dyDescent="0.2">
      <c r="A187200" s="1">
        <v>250465</v>
      </c>
      <c r="B187200" s="1" t="s">
        <v>186803</v>
      </c>
      <c r="C187200" s="1" t="s">
        <v>60</v>
      </c>
    </row>
    <row r="187201" spans="1:4" x14ac:dyDescent="0.2">
      <c r="A187201" s="1">
        <v>250466</v>
      </c>
      <c r="B187201" s="1" t="s">
        <v>186804</v>
      </c>
      <c r="C187201" s="1" t="s">
        <v>5</v>
      </c>
    </row>
    <row r="187202" spans="1:4" x14ac:dyDescent="0.2">
      <c r="A187202" s="1">
        <v>250467</v>
      </c>
      <c r="B187202" s="1" t="s">
        <v>186805</v>
      </c>
      <c r="C187202" s="1" t="s">
        <v>5</v>
      </c>
    </row>
    <row r="187203" spans="1:4" x14ac:dyDescent="0.2">
      <c r="A187203" s="1">
        <v>250469</v>
      </c>
      <c r="B187203" s="1" t="s">
        <v>186806</v>
      </c>
      <c r="C187203" s="1" t="s">
        <v>5</v>
      </c>
    </row>
    <row r="187204" spans="1:4" x14ac:dyDescent="0.2">
      <c r="A187204" s="1">
        <v>250470</v>
      </c>
      <c r="B187204" s="1" t="s">
        <v>186807</v>
      </c>
      <c r="C187204" s="1" t="s">
        <v>60</v>
      </c>
      <c r="D187204" s="1" t="s">
        <v>61</v>
      </c>
    </row>
    <row r="187205" spans="1:4" x14ac:dyDescent="0.2">
      <c r="A187205" s="1">
        <v>250471</v>
      </c>
      <c r="B187205" s="1" t="s">
        <v>186808</v>
      </c>
      <c r="C187205" s="1" t="s">
        <v>60</v>
      </c>
    </row>
    <row r="187206" spans="1:4" x14ac:dyDescent="0.2">
      <c r="A187206" s="1">
        <v>250472</v>
      </c>
      <c r="B187206" s="1" t="s">
        <v>186809</v>
      </c>
      <c r="C187206" s="1" t="s">
        <v>5</v>
      </c>
    </row>
    <row r="187207" spans="1:4" x14ac:dyDescent="0.2">
      <c r="A187207" s="1">
        <v>250473</v>
      </c>
      <c r="B187207" s="1" t="s">
        <v>186810</v>
      </c>
      <c r="C187207" s="1" t="s">
        <v>5</v>
      </c>
    </row>
    <row r="187208" spans="1:4" x14ac:dyDescent="0.2">
      <c r="A187208" s="1">
        <v>250474</v>
      </c>
      <c r="B187208" s="1" t="s">
        <v>186811</v>
      </c>
      <c r="C187208" s="1" t="s">
        <v>5</v>
      </c>
    </row>
    <row r="187209" spans="1:4" x14ac:dyDescent="0.2">
      <c r="A187209" s="1">
        <v>250475</v>
      </c>
      <c r="B187209" s="1" t="s">
        <v>186812</v>
      </c>
      <c r="C187209" s="1" t="s">
        <v>5</v>
      </c>
    </row>
    <row r="187210" spans="1:4" x14ac:dyDescent="0.2">
      <c r="A187210" s="1">
        <v>250476</v>
      </c>
      <c r="B187210" s="1" t="s">
        <v>186813</v>
      </c>
      <c r="C187210" s="1" t="s">
        <v>5</v>
      </c>
    </row>
    <row r="187211" spans="1:4" x14ac:dyDescent="0.2">
      <c r="A187211" s="1">
        <v>250477</v>
      </c>
      <c r="B187211" s="1" t="s">
        <v>186814</v>
      </c>
      <c r="C187211" s="1" t="s">
        <v>5</v>
      </c>
    </row>
    <row r="187212" spans="1:4" x14ac:dyDescent="0.2">
      <c r="A187212" s="1">
        <v>250478</v>
      </c>
      <c r="B187212" s="1" t="s">
        <v>186815</v>
      </c>
      <c r="C187212" s="1" t="s">
        <v>5</v>
      </c>
    </row>
    <row r="187213" spans="1:4" x14ac:dyDescent="0.2">
      <c r="A187213" s="1">
        <v>250479</v>
      </c>
      <c r="B187213" s="1" t="s">
        <v>186816</v>
      </c>
      <c r="C187213" s="1" t="s">
        <v>5</v>
      </c>
    </row>
    <row r="187214" spans="1:4" x14ac:dyDescent="0.2">
      <c r="A187214" s="1">
        <v>250480</v>
      </c>
      <c r="B187214" s="1" t="s">
        <v>186817</v>
      </c>
      <c r="C187214" s="1" t="s">
        <v>5</v>
      </c>
    </row>
    <row r="187215" spans="1:4" x14ac:dyDescent="0.2">
      <c r="A187215" s="1">
        <v>250481</v>
      </c>
      <c r="B187215" s="1" t="s">
        <v>186818</v>
      </c>
      <c r="C187215" s="1" t="s">
        <v>5</v>
      </c>
    </row>
    <row r="187216" spans="1:4" x14ac:dyDescent="0.2">
      <c r="A187216" s="1">
        <v>250482</v>
      </c>
      <c r="B187216" s="1" t="s">
        <v>186819</v>
      </c>
      <c r="C187216" s="1" t="s">
        <v>60</v>
      </c>
      <c r="D187216" s="1" t="s">
        <v>61</v>
      </c>
    </row>
    <row r="187217" spans="1:4" x14ac:dyDescent="0.2">
      <c r="A187217" s="1">
        <v>250483</v>
      </c>
      <c r="B187217" s="1" t="s">
        <v>186820</v>
      </c>
      <c r="C187217" s="1" t="s">
        <v>60</v>
      </c>
      <c r="D187217" s="1" t="s">
        <v>61</v>
      </c>
    </row>
    <row r="187218" spans="1:4" x14ac:dyDescent="0.2">
      <c r="A187218" s="1">
        <v>250484</v>
      </c>
      <c r="B187218" s="1" t="s">
        <v>186821</v>
      </c>
      <c r="C187218" s="1" t="s">
        <v>5</v>
      </c>
    </row>
    <row r="187219" spans="1:4" x14ac:dyDescent="0.2">
      <c r="A187219" s="1">
        <v>250485</v>
      </c>
      <c r="B187219" s="1" t="s">
        <v>186822</v>
      </c>
      <c r="C187219" s="1" t="s">
        <v>5</v>
      </c>
    </row>
    <row r="187220" spans="1:4" x14ac:dyDescent="0.2">
      <c r="A187220" s="1">
        <v>250486</v>
      </c>
      <c r="B187220" s="1" t="s">
        <v>186823</v>
      </c>
      <c r="C187220" s="1" t="s">
        <v>5</v>
      </c>
    </row>
    <row r="187221" spans="1:4" x14ac:dyDescent="0.2">
      <c r="A187221" s="1">
        <v>250487</v>
      </c>
      <c r="B187221" s="1" t="s">
        <v>186824</v>
      </c>
      <c r="C187221" s="1" t="s">
        <v>5</v>
      </c>
    </row>
    <row r="187222" spans="1:4" x14ac:dyDescent="0.2">
      <c r="A187222" s="1">
        <v>250488</v>
      </c>
      <c r="B187222" s="1" t="s">
        <v>186825</v>
      </c>
      <c r="C187222" s="1" t="s">
        <v>5</v>
      </c>
    </row>
    <row r="187223" spans="1:4" x14ac:dyDescent="0.2">
      <c r="A187223" s="1">
        <v>250489</v>
      </c>
      <c r="B187223" s="1" t="s">
        <v>186826</v>
      </c>
      <c r="C187223" s="1" t="s">
        <v>5</v>
      </c>
    </row>
    <row r="187224" spans="1:4" x14ac:dyDescent="0.2">
      <c r="A187224" s="1">
        <v>250490</v>
      </c>
      <c r="B187224" s="1" t="s">
        <v>186827</v>
      </c>
      <c r="C187224" s="1" t="s">
        <v>5</v>
      </c>
    </row>
    <row r="187225" spans="1:4" x14ac:dyDescent="0.2">
      <c r="A187225" s="1">
        <v>250491</v>
      </c>
      <c r="B187225" s="1" t="s">
        <v>186828</v>
      </c>
      <c r="C187225" s="1" t="s">
        <v>60</v>
      </c>
    </row>
    <row r="187226" spans="1:4" x14ac:dyDescent="0.2">
      <c r="A187226" s="1">
        <v>250492</v>
      </c>
      <c r="B187226" s="1" t="s">
        <v>186829</v>
      </c>
      <c r="C187226" s="1" t="s">
        <v>5</v>
      </c>
    </row>
    <row r="187227" spans="1:4" x14ac:dyDescent="0.2">
      <c r="A187227" s="1">
        <v>250493</v>
      </c>
      <c r="B187227" s="1" t="s">
        <v>186830</v>
      </c>
      <c r="C187227" s="1" t="s">
        <v>5</v>
      </c>
    </row>
    <row r="187228" spans="1:4" x14ac:dyDescent="0.2">
      <c r="A187228" s="1">
        <v>250494</v>
      </c>
      <c r="B187228" s="1" t="s">
        <v>186831</v>
      </c>
      <c r="C187228" s="1" t="s">
        <v>5</v>
      </c>
    </row>
    <row r="187229" spans="1:4" x14ac:dyDescent="0.2">
      <c r="A187229" s="1">
        <v>250495</v>
      </c>
      <c r="B187229" s="1" t="s">
        <v>186832</v>
      </c>
      <c r="C187229" s="1" t="s">
        <v>5</v>
      </c>
    </row>
    <row r="187230" spans="1:4" x14ac:dyDescent="0.2">
      <c r="A187230" s="1">
        <v>250496</v>
      </c>
      <c r="B187230" s="1" t="s">
        <v>186833</v>
      </c>
      <c r="C187230" s="1" t="s">
        <v>60</v>
      </c>
      <c r="D187230" s="1" t="s">
        <v>61</v>
      </c>
    </row>
    <row r="187231" spans="1:4" x14ac:dyDescent="0.2">
      <c r="A187231" s="1">
        <v>250497</v>
      </c>
      <c r="B187231" s="1" t="s">
        <v>186834</v>
      </c>
      <c r="C187231" s="1" t="s">
        <v>5</v>
      </c>
    </row>
    <row r="187232" spans="1:4" x14ac:dyDescent="0.2">
      <c r="A187232" s="1">
        <v>250499</v>
      </c>
      <c r="B187232" s="1" t="s">
        <v>186835</v>
      </c>
      <c r="C187232" s="1" t="s">
        <v>5</v>
      </c>
    </row>
    <row r="187233" spans="1:3" x14ac:dyDescent="0.2">
      <c r="A187233" s="1">
        <v>250500</v>
      </c>
      <c r="B187233" s="1" t="s">
        <v>186836</v>
      </c>
      <c r="C187233" s="1" t="s">
        <v>5</v>
      </c>
    </row>
    <row r="187234" spans="1:3" x14ac:dyDescent="0.2">
      <c r="A187234" s="1">
        <v>250501</v>
      </c>
      <c r="B187234" s="1" t="s">
        <v>186837</v>
      </c>
      <c r="C187234" s="1" t="s">
        <v>5</v>
      </c>
    </row>
    <row r="187235" spans="1:3" x14ac:dyDescent="0.2">
      <c r="A187235" s="1">
        <v>250502</v>
      </c>
      <c r="B187235" s="1" t="s">
        <v>186838</v>
      </c>
      <c r="C187235" s="1" t="s">
        <v>5</v>
      </c>
    </row>
    <row r="187236" spans="1:3" x14ac:dyDescent="0.2">
      <c r="A187236" s="1">
        <v>250503</v>
      </c>
      <c r="B187236" s="1" t="s">
        <v>186839</v>
      </c>
      <c r="C187236" s="1" t="s">
        <v>5</v>
      </c>
    </row>
    <row r="187237" spans="1:3" x14ac:dyDescent="0.2">
      <c r="A187237" s="1">
        <v>250504</v>
      </c>
      <c r="B187237" s="1" t="s">
        <v>186840</v>
      </c>
      <c r="C187237" s="1" t="s">
        <v>5</v>
      </c>
    </row>
    <row r="187238" spans="1:3" x14ac:dyDescent="0.2">
      <c r="A187238" s="1">
        <v>250505</v>
      </c>
      <c r="B187238" s="1" t="s">
        <v>186841</v>
      </c>
      <c r="C187238" s="1" t="s">
        <v>5</v>
      </c>
    </row>
    <row r="187239" spans="1:3" x14ac:dyDescent="0.2">
      <c r="A187239" s="1">
        <v>250506</v>
      </c>
      <c r="B187239" s="1" t="s">
        <v>186842</v>
      </c>
      <c r="C187239" s="1" t="s">
        <v>5</v>
      </c>
    </row>
    <row r="187240" spans="1:3" x14ac:dyDescent="0.2">
      <c r="A187240" s="1">
        <v>250508</v>
      </c>
      <c r="B187240" s="1" t="s">
        <v>186843</v>
      </c>
      <c r="C187240" s="1" t="s">
        <v>5</v>
      </c>
    </row>
    <row r="187241" spans="1:3" x14ac:dyDescent="0.2">
      <c r="A187241" s="1">
        <v>250509</v>
      </c>
      <c r="B187241" s="1" t="s">
        <v>186844</v>
      </c>
      <c r="C187241" s="1" t="s">
        <v>60</v>
      </c>
    </row>
    <row r="187242" spans="1:3" x14ac:dyDescent="0.2">
      <c r="A187242" s="1">
        <v>250510</v>
      </c>
      <c r="B187242" s="1" t="s">
        <v>186845</v>
      </c>
      <c r="C187242" s="1" t="s">
        <v>5</v>
      </c>
    </row>
    <row r="187243" spans="1:3" x14ac:dyDescent="0.2">
      <c r="A187243" s="1">
        <v>250511</v>
      </c>
      <c r="B187243" s="1" t="s">
        <v>186846</v>
      </c>
      <c r="C187243" s="1" t="s">
        <v>5</v>
      </c>
    </row>
    <row r="187244" spans="1:3" x14ac:dyDescent="0.2">
      <c r="A187244" s="1">
        <v>250512</v>
      </c>
      <c r="B187244" s="1" t="s">
        <v>186847</v>
      </c>
      <c r="C187244" s="1" t="s">
        <v>60</v>
      </c>
    </row>
    <row r="187245" spans="1:3" x14ac:dyDescent="0.2">
      <c r="A187245" s="1">
        <v>250513</v>
      </c>
      <c r="B187245" s="1" t="s">
        <v>186848</v>
      </c>
      <c r="C187245" s="1" t="s">
        <v>60</v>
      </c>
    </row>
    <row r="187246" spans="1:3" x14ac:dyDescent="0.2">
      <c r="A187246" s="1">
        <v>250514</v>
      </c>
      <c r="B187246" s="1" t="s">
        <v>186849</v>
      </c>
      <c r="C187246" s="1" t="s">
        <v>60</v>
      </c>
    </row>
    <row r="187247" spans="1:3" x14ac:dyDescent="0.2">
      <c r="A187247" s="1">
        <v>250515</v>
      </c>
      <c r="B187247" s="1" t="s">
        <v>186850</v>
      </c>
      <c r="C187247" s="1" t="s">
        <v>5</v>
      </c>
    </row>
    <row r="187248" spans="1:3" x14ac:dyDescent="0.2">
      <c r="A187248" s="1">
        <v>250516</v>
      </c>
      <c r="B187248" s="1" t="s">
        <v>186851</v>
      </c>
      <c r="C187248" s="1" t="s">
        <v>60</v>
      </c>
    </row>
    <row r="187249" spans="1:4" x14ac:dyDescent="0.2">
      <c r="A187249" s="1">
        <v>250517</v>
      </c>
      <c r="B187249" s="1" t="s">
        <v>186852</v>
      </c>
      <c r="C187249" s="1" t="s">
        <v>5</v>
      </c>
    </row>
    <row r="187250" spans="1:4" x14ac:dyDescent="0.2">
      <c r="A187250" s="1">
        <v>250518</v>
      </c>
      <c r="B187250" s="1" t="s">
        <v>186853</v>
      </c>
      <c r="C187250" s="1" t="s">
        <v>5</v>
      </c>
    </row>
    <row r="187251" spans="1:4" x14ac:dyDescent="0.2">
      <c r="A187251" s="1">
        <v>250519</v>
      </c>
      <c r="B187251" s="1" t="s">
        <v>186854</v>
      </c>
      <c r="C187251" s="1" t="s">
        <v>5</v>
      </c>
    </row>
    <row r="187252" spans="1:4" x14ac:dyDescent="0.2">
      <c r="A187252" s="1">
        <v>250520</v>
      </c>
      <c r="B187252" s="1" t="s">
        <v>186855</v>
      </c>
      <c r="C187252" s="1" t="s">
        <v>60</v>
      </c>
    </row>
    <row r="187253" spans="1:4" x14ac:dyDescent="0.2">
      <c r="A187253" s="1">
        <v>250521</v>
      </c>
      <c r="B187253" s="1" t="s">
        <v>186856</v>
      </c>
      <c r="C187253" s="1" t="s">
        <v>5</v>
      </c>
    </row>
    <row r="187254" spans="1:4" x14ac:dyDescent="0.2">
      <c r="A187254" s="1">
        <v>250522</v>
      </c>
      <c r="B187254" s="1" t="s">
        <v>186857</v>
      </c>
      <c r="C187254" s="1" t="s">
        <v>5</v>
      </c>
    </row>
    <row r="187255" spans="1:4" x14ac:dyDescent="0.2">
      <c r="A187255" s="1">
        <v>250523</v>
      </c>
      <c r="B187255" s="1" t="s">
        <v>186858</v>
      </c>
      <c r="C187255" s="1" t="s">
        <v>5</v>
      </c>
    </row>
    <row r="187256" spans="1:4" x14ac:dyDescent="0.2">
      <c r="A187256" s="1">
        <v>250524</v>
      </c>
      <c r="B187256" s="1" t="s">
        <v>186859</v>
      </c>
      <c r="C187256" s="1" t="s">
        <v>60</v>
      </c>
    </row>
    <row r="187257" spans="1:4" x14ac:dyDescent="0.2">
      <c r="A187257" s="1">
        <v>250525</v>
      </c>
      <c r="B187257" s="1" t="s">
        <v>186860</v>
      </c>
      <c r="C187257" s="1" t="s">
        <v>5</v>
      </c>
    </row>
    <row r="187258" spans="1:4" x14ac:dyDescent="0.2">
      <c r="A187258" s="1">
        <v>250527</v>
      </c>
      <c r="B187258" s="1" t="s">
        <v>186861</v>
      </c>
      <c r="C187258" s="1" t="s">
        <v>5</v>
      </c>
    </row>
    <row r="187259" spans="1:4" x14ac:dyDescent="0.2">
      <c r="A187259" s="1">
        <v>250528</v>
      </c>
      <c r="B187259" s="1" t="s">
        <v>186862</v>
      </c>
      <c r="C187259" s="1" t="s">
        <v>5</v>
      </c>
    </row>
    <row r="187260" spans="1:4" x14ac:dyDescent="0.2">
      <c r="A187260" s="1">
        <v>250529</v>
      </c>
      <c r="B187260" s="1" t="s">
        <v>186863</v>
      </c>
      <c r="C187260" s="1" t="s">
        <v>60</v>
      </c>
    </row>
    <row r="187261" spans="1:4" x14ac:dyDescent="0.2">
      <c r="A187261" s="1">
        <v>250530</v>
      </c>
      <c r="B187261" s="1" t="s">
        <v>186864</v>
      </c>
      <c r="C187261" s="1" t="s">
        <v>5</v>
      </c>
    </row>
    <row r="187262" spans="1:4" x14ac:dyDescent="0.2">
      <c r="A187262" s="1">
        <v>250531</v>
      </c>
      <c r="B187262" s="1" t="s">
        <v>186865</v>
      </c>
      <c r="C187262" s="1" t="s">
        <v>5</v>
      </c>
    </row>
    <row r="187263" spans="1:4" x14ac:dyDescent="0.2">
      <c r="A187263" s="1">
        <v>250532</v>
      </c>
      <c r="B187263" s="1" t="s">
        <v>186866</v>
      </c>
      <c r="C187263" s="1" t="s">
        <v>60</v>
      </c>
      <c r="D187263" s="1" t="s">
        <v>61</v>
      </c>
    </row>
    <row r="187264" spans="1:4" x14ac:dyDescent="0.2">
      <c r="A187264" s="1">
        <v>250533</v>
      </c>
      <c r="B187264" s="1" t="s">
        <v>186867</v>
      </c>
      <c r="C187264" s="1" t="s">
        <v>5</v>
      </c>
    </row>
    <row r="187265" spans="1:4" x14ac:dyDescent="0.2">
      <c r="A187265" s="1">
        <v>250534</v>
      </c>
      <c r="B187265" s="1" t="s">
        <v>186868</v>
      </c>
      <c r="C187265" s="1" t="s">
        <v>60</v>
      </c>
    </row>
    <row r="187266" spans="1:4" x14ac:dyDescent="0.2">
      <c r="A187266" s="1">
        <v>250535</v>
      </c>
      <c r="B187266" s="1" t="s">
        <v>186869</v>
      </c>
      <c r="C187266" s="1" t="s">
        <v>60</v>
      </c>
    </row>
    <row r="187267" spans="1:4" x14ac:dyDescent="0.2">
      <c r="A187267" s="1">
        <v>250536</v>
      </c>
      <c r="B187267" s="1" t="s">
        <v>186870</v>
      </c>
      <c r="C187267" s="1" t="s">
        <v>5</v>
      </c>
    </row>
    <row r="187268" spans="1:4" x14ac:dyDescent="0.2">
      <c r="A187268" s="1">
        <v>250537</v>
      </c>
      <c r="B187268" s="1" t="s">
        <v>186871</v>
      </c>
      <c r="C187268" s="1" t="s">
        <v>5</v>
      </c>
    </row>
    <row r="187269" spans="1:4" x14ac:dyDescent="0.2">
      <c r="A187269" s="1">
        <v>250538</v>
      </c>
      <c r="B187269" s="1" t="s">
        <v>186872</v>
      </c>
      <c r="C187269" s="1" t="s">
        <v>60</v>
      </c>
      <c r="D187269" s="1" t="s">
        <v>61</v>
      </c>
    </row>
    <row r="187270" spans="1:4" x14ac:dyDescent="0.2">
      <c r="A187270" s="1">
        <v>250539</v>
      </c>
      <c r="B187270" s="1" t="s">
        <v>186873</v>
      </c>
      <c r="C187270" s="1" t="s">
        <v>5</v>
      </c>
    </row>
    <row r="187271" spans="1:4" x14ac:dyDescent="0.2">
      <c r="A187271" s="1">
        <v>250540</v>
      </c>
      <c r="B187271" s="1" t="s">
        <v>186874</v>
      </c>
      <c r="C187271" s="1" t="s">
        <v>5</v>
      </c>
    </row>
    <row r="187272" spans="1:4" x14ac:dyDescent="0.2">
      <c r="A187272" s="1">
        <v>250541</v>
      </c>
      <c r="B187272" s="1" t="s">
        <v>186875</v>
      </c>
      <c r="C187272" s="1" t="s">
        <v>60</v>
      </c>
    </row>
    <row r="187273" spans="1:4" x14ac:dyDescent="0.2">
      <c r="A187273" s="1">
        <v>250542</v>
      </c>
      <c r="B187273" s="1" t="s">
        <v>186876</v>
      </c>
      <c r="C187273" s="1" t="s">
        <v>60</v>
      </c>
    </row>
    <row r="187274" spans="1:4" x14ac:dyDescent="0.2">
      <c r="A187274" s="1">
        <v>250543</v>
      </c>
      <c r="B187274" s="1" t="s">
        <v>186877</v>
      </c>
      <c r="C187274" s="1" t="s">
        <v>60</v>
      </c>
      <c r="D187274" s="1" t="s">
        <v>61</v>
      </c>
    </row>
    <row r="187275" spans="1:4" x14ac:dyDescent="0.2">
      <c r="A187275" s="1">
        <v>250544</v>
      </c>
      <c r="B187275" s="1" t="s">
        <v>186878</v>
      </c>
      <c r="C187275" s="1" t="s">
        <v>5</v>
      </c>
    </row>
    <row r="187276" spans="1:4" x14ac:dyDescent="0.2">
      <c r="A187276" s="1">
        <v>250545</v>
      </c>
      <c r="B187276" s="1" t="s">
        <v>186879</v>
      </c>
      <c r="C187276" s="1" t="s">
        <v>60</v>
      </c>
    </row>
    <row r="187277" spans="1:4" x14ac:dyDescent="0.2">
      <c r="A187277" s="1">
        <v>250547</v>
      </c>
      <c r="B187277" s="1" t="s">
        <v>186880</v>
      </c>
      <c r="C187277" s="1" t="s">
        <v>5</v>
      </c>
    </row>
    <row r="187278" spans="1:4" x14ac:dyDescent="0.2">
      <c r="A187278" s="1">
        <v>250548</v>
      </c>
      <c r="B187278" s="1" t="s">
        <v>186881</v>
      </c>
      <c r="C187278" s="1" t="s">
        <v>60</v>
      </c>
    </row>
    <row r="187279" spans="1:4" x14ac:dyDescent="0.2">
      <c r="A187279" s="1">
        <v>250549</v>
      </c>
      <c r="B187279" s="1" t="s">
        <v>186882</v>
      </c>
      <c r="C187279" s="1" t="s">
        <v>5</v>
      </c>
    </row>
    <row r="187280" spans="1:4" x14ac:dyDescent="0.2">
      <c r="A187280" s="1">
        <v>250550</v>
      </c>
      <c r="B187280" s="1" t="s">
        <v>186883</v>
      </c>
      <c r="C187280" s="1" t="s">
        <v>5</v>
      </c>
    </row>
    <row r="187281" spans="1:4" x14ac:dyDescent="0.2">
      <c r="A187281" s="1">
        <v>250551</v>
      </c>
      <c r="B187281" s="1" t="s">
        <v>186884</v>
      </c>
      <c r="C187281" s="1" t="s">
        <v>5</v>
      </c>
    </row>
    <row r="187282" spans="1:4" x14ac:dyDescent="0.2">
      <c r="A187282" s="1">
        <v>250552</v>
      </c>
      <c r="B187282" s="1" t="s">
        <v>186885</v>
      </c>
      <c r="C187282" s="1" t="s">
        <v>5</v>
      </c>
      <c r="D187282" s="1" t="s">
        <v>61</v>
      </c>
    </row>
    <row r="187283" spans="1:4" x14ac:dyDescent="0.2">
      <c r="A187283" s="1">
        <v>250553</v>
      </c>
      <c r="B187283" s="1" t="s">
        <v>186886</v>
      </c>
      <c r="C187283" s="1" t="s">
        <v>5</v>
      </c>
    </row>
    <row r="187284" spans="1:4" x14ac:dyDescent="0.2">
      <c r="A187284" s="1">
        <v>250554</v>
      </c>
      <c r="B187284" s="1" t="s">
        <v>186887</v>
      </c>
      <c r="C187284" s="1" t="s">
        <v>5</v>
      </c>
    </row>
    <row r="187285" spans="1:4" x14ac:dyDescent="0.2">
      <c r="A187285" s="1">
        <v>250555</v>
      </c>
      <c r="B187285" s="1" t="s">
        <v>186888</v>
      </c>
      <c r="C187285" s="1" t="s">
        <v>5</v>
      </c>
    </row>
    <row r="187286" spans="1:4" x14ac:dyDescent="0.2">
      <c r="A187286" s="1">
        <v>250556</v>
      </c>
      <c r="B187286" s="1" t="s">
        <v>186889</v>
      </c>
      <c r="C187286" s="1" t="s">
        <v>60</v>
      </c>
      <c r="D187286" s="1" t="s">
        <v>61</v>
      </c>
    </row>
    <row r="187287" spans="1:4" x14ac:dyDescent="0.2">
      <c r="A187287" s="1">
        <v>250557</v>
      </c>
      <c r="B187287" s="1" t="s">
        <v>186890</v>
      </c>
      <c r="C187287" s="1" t="s">
        <v>60</v>
      </c>
    </row>
    <row r="187288" spans="1:4" x14ac:dyDescent="0.2">
      <c r="A187288" s="1">
        <v>250558</v>
      </c>
      <c r="B187288" s="1" t="s">
        <v>186891</v>
      </c>
      <c r="C187288" s="1" t="s">
        <v>5</v>
      </c>
    </row>
    <row r="187289" spans="1:4" x14ac:dyDescent="0.2">
      <c r="A187289" s="1">
        <v>250559</v>
      </c>
      <c r="B187289" s="1" t="s">
        <v>186892</v>
      </c>
      <c r="C187289" s="1" t="s">
        <v>5</v>
      </c>
    </row>
    <row r="187290" spans="1:4" x14ac:dyDescent="0.2">
      <c r="A187290" s="1">
        <v>250560</v>
      </c>
      <c r="B187290" s="1" t="s">
        <v>186893</v>
      </c>
      <c r="C187290" s="1" t="s">
        <v>5</v>
      </c>
    </row>
    <row r="187291" spans="1:4" x14ac:dyDescent="0.2">
      <c r="A187291" s="1">
        <v>250561</v>
      </c>
      <c r="B187291" s="1" t="s">
        <v>186894</v>
      </c>
      <c r="C187291" s="1" t="s">
        <v>60</v>
      </c>
    </row>
    <row r="187292" spans="1:4" x14ac:dyDescent="0.2">
      <c r="A187292" s="1">
        <v>250562</v>
      </c>
      <c r="B187292" s="1" t="s">
        <v>186895</v>
      </c>
      <c r="C187292" s="1" t="s">
        <v>5</v>
      </c>
    </row>
    <row r="187293" spans="1:4" x14ac:dyDescent="0.2">
      <c r="A187293" s="1">
        <v>250563</v>
      </c>
      <c r="B187293" s="1" t="s">
        <v>186896</v>
      </c>
      <c r="C187293" s="1" t="s">
        <v>5</v>
      </c>
    </row>
    <row r="187294" spans="1:4" x14ac:dyDescent="0.2">
      <c r="A187294" s="1">
        <v>250564</v>
      </c>
      <c r="B187294" s="1" t="s">
        <v>186897</v>
      </c>
      <c r="C187294" s="1" t="s">
        <v>5</v>
      </c>
    </row>
    <row r="187295" spans="1:4" x14ac:dyDescent="0.2">
      <c r="A187295" s="1">
        <v>250565</v>
      </c>
      <c r="B187295" s="1" t="s">
        <v>186898</v>
      </c>
      <c r="C187295" s="1" t="s">
        <v>5</v>
      </c>
    </row>
    <row r="187296" spans="1:4" x14ac:dyDescent="0.2">
      <c r="A187296" s="1">
        <v>250566</v>
      </c>
      <c r="B187296" s="1" t="s">
        <v>186899</v>
      </c>
      <c r="C187296" s="1" t="s">
        <v>60</v>
      </c>
      <c r="D187296" s="1" t="s">
        <v>61</v>
      </c>
    </row>
    <row r="187297" spans="1:3" x14ac:dyDescent="0.2">
      <c r="A187297" s="1">
        <v>250567</v>
      </c>
      <c r="B187297" s="1" t="s">
        <v>186900</v>
      </c>
      <c r="C187297" s="1" t="s">
        <v>60</v>
      </c>
    </row>
    <row r="187298" spans="1:3" x14ac:dyDescent="0.2">
      <c r="A187298" s="1">
        <v>250568</v>
      </c>
      <c r="B187298" s="1" t="s">
        <v>186901</v>
      </c>
      <c r="C187298" s="1" t="s">
        <v>60</v>
      </c>
    </row>
    <row r="187299" spans="1:3" x14ac:dyDescent="0.2">
      <c r="A187299" s="1">
        <v>250569</v>
      </c>
      <c r="B187299" s="1" t="s">
        <v>186902</v>
      </c>
      <c r="C187299" s="1" t="s">
        <v>5</v>
      </c>
    </row>
    <row r="187300" spans="1:3" x14ac:dyDescent="0.2">
      <c r="A187300" s="1">
        <v>250570</v>
      </c>
      <c r="B187300" s="1" t="s">
        <v>186903</v>
      </c>
      <c r="C187300" s="1" t="s">
        <v>5</v>
      </c>
    </row>
    <row r="187301" spans="1:3" x14ac:dyDescent="0.2">
      <c r="A187301" s="1">
        <v>250571</v>
      </c>
      <c r="B187301" s="1" t="s">
        <v>186904</v>
      </c>
      <c r="C187301" s="1" t="s">
        <v>5</v>
      </c>
    </row>
    <row r="187302" spans="1:3" x14ac:dyDescent="0.2">
      <c r="A187302" s="1">
        <v>250572</v>
      </c>
      <c r="B187302" s="1" t="s">
        <v>186905</v>
      </c>
      <c r="C187302" s="1" t="s">
        <v>5</v>
      </c>
    </row>
    <row r="187303" spans="1:3" x14ac:dyDescent="0.2">
      <c r="A187303" s="1">
        <v>250573</v>
      </c>
      <c r="B187303" s="1" t="s">
        <v>186906</v>
      </c>
      <c r="C187303" s="1" t="s">
        <v>60</v>
      </c>
    </row>
    <row r="187304" spans="1:3" x14ac:dyDescent="0.2">
      <c r="A187304" s="1">
        <v>250574</v>
      </c>
      <c r="B187304" s="1" t="s">
        <v>186907</v>
      </c>
      <c r="C187304" s="1" t="s">
        <v>60</v>
      </c>
    </row>
    <row r="187305" spans="1:3" x14ac:dyDescent="0.2">
      <c r="A187305" s="1">
        <v>250575</v>
      </c>
      <c r="B187305" s="1" t="s">
        <v>186908</v>
      </c>
      <c r="C187305" s="1" t="s">
        <v>5</v>
      </c>
    </row>
    <row r="187306" spans="1:3" x14ac:dyDescent="0.2">
      <c r="A187306" s="1">
        <v>250576</v>
      </c>
      <c r="B187306" s="1" t="s">
        <v>186909</v>
      </c>
      <c r="C187306" s="1" t="s">
        <v>5</v>
      </c>
    </row>
    <row r="187307" spans="1:3" x14ac:dyDescent="0.2">
      <c r="A187307" s="1">
        <v>250577</v>
      </c>
      <c r="B187307" s="1" t="s">
        <v>186910</v>
      </c>
      <c r="C187307" s="1" t="s">
        <v>5</v>
      </c>
    </row>
    <row r="187308" spans="1:3" x14ac:dyDescent="0.2">
      <c r="A187308" s="1">
        <v>250578</v>
      </c>
      <c r="B187308" s="1" t="s">
        <v>186911</v>
      </c>
      <c r="C187308" s="1" t="s">
        <v>5</v>
      </c>
    </row>
    <row r="187309" spans="1:3" x14ac:dyDescent="0.2">
      <c r="A187309" s="1">
        <v>250579</v>
      </c>
      <c r="B187309" s="1" t="s">
        <v>186912</v>
      </c>
      <c r="C187309" s="1" t="s">
        <v>5</v>
      </c>
    </row>
    <row r="187310" spans="1:3" x14ac:dyDescent="0.2">
      <c r="A187310" s="1">
        <v>250580</v>
      </c>
      <c r="B187310" s="1" t="s">
        <v>186913</v>
      </c>
      <c r="C187310" s="1" t="s">
        <v>5</v>
      </c>
    </row>
    <row r="187311" spans="1:3" x14ac:dyDescent="0.2">
      <c r="A187311" s="1">
        <v>250581</v>
      </c>
      <c r="B187311" s="1" t="s">
        <v>186914</v>
      </c>
      <c r="C187311" s="1" t="s">
        <v>5</v>
      </c>
    </row>
    <row r="187312" spans="1:3" x14ac:dyDescent="0.2">
      <c r="A187312" s="1">
        <v>250582</v>
      </c>
      <c r="B187312" s="1" t="s">
        <v>186915</v>
      </c>
      <c r="C187312" s="1" t="s">
        <v>5</v>
      </c>
    </row>
    <row r="187313" spans="1:3" x14ac:dyDescent="0.2">
      <c r="A187313" s="1">
        <v>250583</v>
      </c>
      <c r="B187313" s="1" t="s">
        <v>186916</v>
      </c>
      <c r="C187313" s="1" t="s">
        <v>5</v>
      </c>
    </row>
    <row r="187314" spans="1:3" x14ac:dyDescent="0.2">
      <c r="A187314" s="1">
        <v>250584</v>
      </c>
      <c r="B187314" s="1" t="s">
        <v>186917</v>
      </c>
      <c r="C187314" s="1" t="s">
        <v>60</v>
      </c>
    </row>
    <row r="187315" spans="1:3" x14ac:dyDescent="0.2">
      <c r="A187315" s="1">
        <v>250585</v>
      </c>
      <c r="B187315" s="1" t="s">
        <v>186918</v>
      </c>
      <c r="C187315" s="1" t="s">
        <v>60</v>
      </c>
    </row>
    <row r="187316" spans="1:3" x14ac:dyDescent="0.2">
      <c r="A187316" s="1">
        <v>250586</v>
      </c>
      <c r="B187316" s="1" t="s">
        <v>186919</v>
      </c>
      <c r="C187316" s="1" t="s">
        <v>5</v>
      </c>
    </row>
    <row r="187317" spans="1:3" x14ac:dyDescent="0.2">
      <c r="A187317" s="1">
        <v>250587</v>
      </c>
      <c r="B187317" s="1" t="s">
        <v>186920</v>
      </c>
      <c r="C187317" s="1" t="s">
        <v>5</v>
      </c>
    </row>
    <row r="187318" spans="1:3" x14ac:dyDescent="0.2">
      <c r="A187318" s="1">
        <v>250589</v>
      </c>
      <c r="B187318" s="1" t="s">
        <v>186921</v>
      </c>
      <c r="C187318" s="1" t="s">
        <v>5</v>
      </c>
    </row>
    <row r="187319" spans="1:3" x14ac:dyDescent="0.2">
      <c r="A187319" s="1">
        <v>250590</v>
      </c>
      <c r="B187319" s="1" t="s">
        <v>186922</v>
      </c>
      <c r="C187319" s="1" t="s">
        <v>60</v>
      </c>
    </row>
    <row r="187320" spans="1:3" x14ac:dyDescent="0.2">
      <c r="A187320" s="1">
        <v>250591</v>
      </c>
      <c r="B187320" s="1" t="s">
        <v>186923</v>
      </c>
      <c r="C187320" s="1" t="s">
        <v>5</v>
      </c>
    </row>
    <row r="187321" spans="1:3" x14ac:dyDescent="0.2">
      <c r="A187321" s="1">
        <v>250592</v>
      </c>
      <c r="B187321" s="1" t="s">
        <v>186924</v>
      </c>
      <c r="C187321" s="1" t="s">
        <v>5</v>
      </c>
    </row>
    <row r="187322" spans="1:3" x14ac:dyDescent="0.2">
      <c r="A187322" s="1">
        <v>250593</v>
      </c>
      <c r="B187322" s="1" t="s">
        <v>186925</v>
      </c>
      <c r="C187322" s="1" t="s">
        <v>60</v>
      </c>
    </row>
    <row r="187323" spans="1:3" x14ac:dyDescent="0.2">
      <c r="A187323" s="1">
        <v>250594</v>
      </c>
      <c r="B187323" s="1" t="s">
        <v>186926</v>
      </c>
      <c r="C187323" s="1" t="s">
        <v>5</v>
      </c>
    </row>
    <row r="187324" spans="1:3" x14ac:dyDescent="0.2">
      <c r="A187324" s="1">
        <v>250595</v>
      </c>
      <c r="B187324" s="1" t="s">
        <v>186927</v>
      </c>
      <c r="C187324" s="1" t="s">
        <v>5</v>
      </c>
    </row>
    <row r="187325" spans="1:3" x14ac:dyDescent="0.2">
      <c r="A187325" s="1">
        <v>250596</v>
      </c>
      <c r="B187325" s="1" t="s">
        <v>186928</v>
      </c>
      <c r="C187325" s="1" t="s">
        <v>5</v>
      </c>
    </row>
    <row r="187326" spans="1:3" x14ac:dyDescent="0.2">
      <c r="A187326" s="1">
        <v>250597</v>
      </c>
      <c r="B187326" s="1" t="s">
        <v>186929</v>
      </c>
      <c r="C187326" s="1" t="s">
        <v>5</v>
      </c>
    </row>
    <row r="187327" spans="1:3" x14ac:dyDescent="0.2">
      <c r="A187327" s="1">
        <v>250598</v>
      </c>
      <c r="B187327" s="1" t="s">
        <v>186930</v>
      </c>
      <c r="C187327" s="1" t="s">
        <v>5</v>
      </c>
    </row>
    <row r="187328" spans="1:3" x14ac:dyDescent="0.2">
      <c r="A187328" s="1">
        <v>250599</v>
      </c>
      <c r="B187328" s="1" t="s">
        <v>186931</v>
      </c>
      <c r="C187328" s="1" t="s">
        <v>5</v>
      </c>
    </row>
    <row r="187329" spans="1:4" x14ac:dyDescent="0.2">
      <c r="A187329" s="1">
        <v>250600</v>
      </c>
      <c r="B187329" s="1" t="s">
        <v>186932</v>
      </c>
      <c r="C187329" s="1" t="s">
        <v>60</v>
      </c>
      <c r="D187329" s="1" t="s">
        <v>61</v>
      </c>
    </row>
    <row r="187330" spans="1:4" x14ac:dyDescent="0.2">
      <c r="A187330" s="1">
        <v>250601</v>
      </c>
      <c r="B187330" s="1" t="s">
        <v>186933</v>
      </c>
      <c r="C187330" s="1" t="s">
        <v>5</v>
      </c>
    </row>
    <row r="187331" spans="1:4" x14ac:dyDescent="0.2">
      <c r="A187331" s="1">
        <v>250602</v>
      </c>
      <c r="B187331" s="1" t="s">
        <v>186934</v>
      </c>
      <c r="C187331" s="1" t="s">
        <v>5</v>
      </c>
    </row>
    <row r="187332" spans="1:4" x14ac:dyDescent="0.2">
      <c r="A187332" s="1">
        <v>250603</v>
      </c>
      <c r="B187332" s="1" t="s">
        <v>186935</v>
      </c>
      <c r="C187332" s="1" t="s">
        <v>60</v>
      </c>
    </row>
    <row r="187333" spans="1:4" x14ac:dyDescent="0.2">
      <c r="A187333" s="1">
        <v>250604</v>
      </c>
      <c r="B187333" s="1" t="s">
        <v>186936</v>
      </c>
      <c r="C187333" s="1" t="s">
        <v>60</v>
      </c>
    </row>
    <row r="187334" spans="1:4" x14ac:dyDescent="0.2">
      <c r="A187334" s="1">
        <v>250605</v>
      </c>
      <c r="B187334" s="1" t="s">
        <v>186937</v>
      </c>
      <c r="C187334" s="1" t="s">
        <v>60</v>
      </c>
    </row>
    <row r="187335" spans="1:4" x14ac:dyDescent="0.2">
      <c r="A187335" s="1">
        <v>250606</v>
      </c>
      <c r="B187335" s="1" t="s">
        <v>186938</v>
      </c>
      <c r="C187335" s="1" t="s">
        <v>60</v>
      </c>
    </row>
    <row r="187336" spans="1:4" x14ac:dyDescent="0.2">
      <c r="A187336" s="1">
        <v>250607</v>
      </c>
      <c r="B187336" s="1" t="s">
        <v>186939</v>
      </c>
      <c r="C187336" s="1" t="s">
        <v>60</v>
      </c>
    </row>
    <row r="187337" spans="1:4" x14ac:dyDescent="0.2">
      <c r="A187337" s="1">
        <v>250608</v>
      </c>
      <c r="B187337" s="1" t="s">
        <v>186940</v>
      </c>
      <c r="C187337" s="1" t="s">
        <v>60</v>
      </c>
    </row>
    <row r="187338" spans="1:4" x14ac:dyDescent="0.2">
      <c r="A187338" s="1">
        <v>250609</v>
      </c>
      <c r="B187338" s="1" t="s">
        <v>186941</v>
      </c>
      <c r="C187338" s="1" t="s">
        <v>60</v>
      </c>
    </row>
    <row r="187339" spans="1:4" x14ac:dyDescent="0.2">
      <c r="A187339" s="1">
        <v>250610</v>
      </c>
      <c r="B187339" s="1" t="s">
        <v>186942</v>
      </c>
      <c r="C187339" s="1" t="s">
        <v>5</v>
      </c>
    </row>
    <row r="187340" spans="1:4" x14ac:dyDescent="0.2">
      <c r="A187340" s="1">
        <v>250611</v>
      </c>
      <c r="B187340" s="1" t="s">
        <v>186943</v>
      </c>
      <c r="C187340" s="1" t="s">
        <v>60</v>
      </c>
    </row>
    <row r="187341" spans="1:4" x14ac:dyDescent="0.2">
      <c r="A187341" s="1">
        <v>250612</v>
      </c>
      <c r="B187341" s="1" t="s">
        <v>186944</v>
      </c>
      <c r="C187341" s="1" t="s">
        <v>60</v>
      </c>
    </row>
    <row r="187342" spans="1:4" x14ac:dyDescent="0.2">
      <c r="A187342" s="1">
        <v>250613</v>
      </c>
      <c r="B187342" s="1" t="s">
        <v>186945</v>
      </c>
      <c r="C187342" s="1" t="s">
        <v>60</v>
      </c>
    </row>
    <row r="187343" spans="1:4" x14ac:dyDescent="0.2">
      <c r="A187343" s="1">
        <v>250614</v>
      </c>
      <c r="B187343" s="1" t="s">
        <v>186946</v>
      </c>
      <c r="C187343" s="1" t="s">
        <v>60</v>
      </c>
    </row>
    <row r="187344" spans="1:4" x14ac:dyDescent="0.2">
      <c r="A187344" s="1">
        <v>250615</v>
      </c>
      <c r="B187344" s="1" t="s">
        <v>186947</v>
      </c>
      <c r="C187344" s="1" t="s">
        <v>5</v>
      </c>
    </row>
    <row r="187345" spans="1:3" x14ac:dyDescent="0.2">
      <c r="A187345" s="1">
        <v>250616</v>
      </c>
      <c r="B187345" s="1" t="s">
        <v>186948</v>
      </c>
      <c r="C187345" s="1" t="s">
        <v>60</v>
      </c>
    </row>
    <row r="187346" spans="1:3" x14ac:dyDescent="0.2">
      <c r="A187346" s="1">
        <v>250617</v>
      </c>
      <c r="B187346" s="1" t="s">
        <v>186949</v>
      </c>
      <c r="C187346" s="1" t="s">
        <v>60</v>
      </c>
    </row>
    <row r="187347" spans="1:3" x14ac:dyDescent="0.2">
      <c r="A187347" s="1">
        <v>250618</v>
      </c>
      <c r="B187347" s="1" t="s">
        <v>186950</v>
      </c>
      <c r="C187347" s="1" t="s">
        <v>5</v>
      </c>
    </row>
    <row r="187348" spans="1:3" x14ac:dyDescent="0.2">
      <c r="A187348" s="1">
        <v>250619</v>
      </c>
      <c r="B187348" s="1" t="s">
        <v>186951</v>
      </c>
      <c r="C187348" s="1" t="s">
        <v>5</v>
      </c>
    </row>
    <row r="187349" spans="1:3" x14ac:dyDescent="0.2">
      <c r="A187349" s="1">
        <v>250620</v>
      </c>
      <c r="B187349" s="1" t="s">
        <v>186952</v>
      </c>
      <c r="C187349" s="1" t="s">
        <v>60</v>
      </c>
    </row>
    <row r="187350" spans="1:3" x14ac:dyDescent="0.2">
      <c r="A187350" s="1">
        <v>250621</v>
      </c>
      <c r="B187350" s="1" t="s">
        <v>186953</v>
      </c>
      <c r="C187350" s="1" t="s">
        <v>60</v>
      </c>
    </row>
    <row r="187351" spans="1:3" x14ac:dyDescent="0.2">
      <c r="A187351" s="1">
        <v>250622</v>
      </c>
      <c r="B187351" s="1" t="s">
        <v>186954</v>
      </c>
      <c r="C187351" s="1" t="s">
        <v>5</v>
      </c>
    </row>
    <row r="187352" spans="1:3" x14ac:dyDescent="0.2">
      <c r="A187352" s="1">
        <v>250623</v>
      </c>
      <c r="B187352" s="1" t="s">
        <v>186955</v>
      </c>
      <c r="C187352" s="1" t="s">
        <v>60</v>
      </c>
    </row>
    <row r="187353" spans="1:3" x14ac:dyDescent="0.2">
      <c r="A187353" s="1">
        <v>250624</v>
      </c>
      <c r="B187353" s="1" t="s">
        <v>186956</v>
      </c>
      <c r="C187353" s="1" t="s">
        <v>5</v>
      </c>
    </row>
    <row r="187354" spans="1:3" x14ac:dyDescent="0.2">
      <c r="A187354" s="1">
        <v>250625</v>
      </c>
      <c r="B187354" s="1" t="s">
        <v>186957</v>
      </c>
      <c r="C187354" s="1" t="s">
        <v>60</v>
      </c>
    </row>
    <row r="187355" spans="1:3" x14ac:dyDescent="0.2">
      <c r="A187355" s="1">
        <v>250626</v>
      </c>
      <c r="B187355" s="1" t="s">
        <v>186958</v>
      </c>
      <c r="C187355" s="1" t="s">
        <v>60</v>
      </c>
    </row>
    <row r="187356" spans="1:3" x14ac:dyDescent="0.2">
      <c r="A187356" s="1">
        <v>250627</v>
      </c>
      <c r="B187356" s="1" t="s">
        <v>186959</v>
      </c>
      <c r="C187356" s="1" t="s">
        <v>60</v>
      </c>
    </row>
    <row r="187357" spans="1:3" x14ac:dyDescent="0.2">
      <c r="A187357" s="1">
        <v>250628</v>
      </c>
      <c r="B187357" s="1" t="s">
        <v>186960</v>
      </c>
      <c r="C187357" s="1" t="s">
        <v>60</v>
      </c>
    </row>
    <row r="187358" spans="1:3" x14ac:dyDescent="0.2">
      <c r="A187358" s="1">
        <v>250629</v>
      </c>
      <c r="B187358" s="1" t="s">
        <v>186961</v>
      </c>
      <c r="C187358" s="1" t="s">
        <v>60</v>
      </c>
    </row>
    <row r="187359" spans="1:3" x14ac:dyDescent="0.2">
      <c r="A187359" s="1">
        <v>250630</v>
      </c>
      <c r="B187359" s="1" t="s">
        <v>186962</v>
      </c>
      <c r="C187359" s="1" t="s">
        <v>60</v>
      </c>
    </row>
    <row r="187360" spans="1:3" x14ac:dyDescent="0.2">
      <c r="A187360" s="1">
        <v>250632</v>
      </c>
      <c r="B187360" s="1" t="s">
        <v>186963</v>
      </c>
      <c r="C187360" s="1" t="s">
        <v>60</v>
      </c>
    </row>
    <row r="187361" spans="1:3" x14ac:dyDescent="0.2">
      <c r="A187361" s="1">
        <v>250633</v>
      </c>
      <c r="B187361" s="1" t="s">
        <v>186964</v>
      </c>
      <c r="C187361" s="1" t="s">
        <v>5</v>
      </c>
    </row>
    <row r="187362" spans="1:3" x14ac:dyDescent="0.2">
      <c r="A187362" s="1">
        <v>250634</v>
      </c>
      <c r="B187362" s="1" t="s">
        <v>186965</v>
      </c>
      <c r="C187362" s="1" t="s">
        <v>60</v>
      </c>
    </row>
    <row r="187363" spans="1:3" x14ac:dyDescent="0.2">
      <c r="A187363" s="1">
        <v>250635</v>
      </c>
      <c r="B187363" s="1" t="s">
        <v>186966</v>
      </c>
      <c r="C187363" s="1" t="s">
        <v>60</v>
      </c>
    </row>
    <row r="187364" spans="1:3" x14ac:dyDescent="0.2">
      <c r="A187364" s="1">
        <v>250636</v>
      </c>
      <c r="B187364" s="1" t="s">
        <v>186967</v>
      </c>
      <c r="C187364" s="1" t="s">
        <v>60</v>
      </c>
    </row>
    <row r="187365" spans="1:3" x14ac:dyDescent="0.2">
      <c r="A187365" s="1">
        <v>250637</v>
      </c>
      <c r="B187365" s="1" t="s">
        <v>186968</v>
      </c>
      <c r="C187365" s="1" t="s">
        <v>5</v>
      </c>
    </row>
    <row r="187366" spans="1:3" x14ac:dyDescent="0.2">
      <c r="A187366" s="1">
        <v>250638</v>
      </c>
      <c r="B187366" s="1" t="s">
        <v>186969</v>
      </c>
      <c r="C187366" s="1" t="s">
        <v>60</v>
      </c>
    </row>
    <row r="187367" spans="1:3" x14ac:dyDescent="0.2">
      <c r="A187367" s="1">
        <v>250639</v>
      </c>
      <c r="B187367" s="1" t="s">
        <v>186970</v>
      </c>
      <c r="C187367" s="1" t="s">
        <v>60</v>
      </c>
    </row>
    <row r="187368" spans="1:3" x14ac:dyDescent="0.2">
      <c r="A187368" s="1">
        <v>250640</v>
      </c>
      <c r="B187368" s="1" t="s">
        <v>186971</v>
      </c>
      <c r="C187368" s="1" t="s">
        <v>60</v>
      </c>
    </row>
    <row r="187369" spans="1:3" x14ac:dyDescent="0.2">
      <c r="A187369" s="1">
        <v>250641</v>
      </c>
      <c r="B187369" s="1" t="s">
        <v>186972</v>
      </c>
      <c r="C187369" s="1" t="s">
        <v>60</v>
      </c>
    </row>
    <row r="187370" spans="1:3" x14ac:dyDescent="0.2">
      <c r="A187370" s="1">
        <v>250642</v>
      </c>
      <c r="B187370" s="1" t="s">
        <v>186973</v>
      </c>
      <c r="C187370" s="1" t="s">
        <v>5</v>
      </c>
    </row>
    <row r="187371" spans="1:3" x14ac:dyDescent="0.2">
      <c r="A187371" s="1">
        <v>250644</v>
      </c>
      <c r="B187371" s="1" t="s">
        <v>186974</v>
      </c>
      <c r="C187371" s="1" t="s">
        <v>60</v>
      </c>
    </row>
    <row r="187372" spans="1:3" x14ac:dyDescent="0.2">
      <c r="A187372" s="1">
        <v>250646</v>
      </c>
      <c r="B187372" s="1" t="s">
        <v>186975</v>
      </c>
      <c r="C187372" s="1" t="s">
        <v>5</v>
      </c>
    </row>
    <row r="187373" spans="1:3" x14ac:dyDescent="0.2">
      <c r="A187373" s="1">
        <v>250647</v>
      </c>
      <c r="B187373" s="1" t="s">
        <v>186976</v>
      </c>
      <c r="C187373" s="1" t="s">
        <v>60</v>
      </c>
    </row>
    <row r="187374" spans="1:3" x14ac:dyDescent="0.2">
      <c r="A187374" s="1">
        <v>250648</v>
      </c>
      <c r="B187374" s="1" t="s">
        <v>186977</v>
      </c>
      <c r="C187374" s="1" t="s">
        <v>5</v>
      </c>
    </row>
    <row r="187375" spans="1:3" x14ac:dyDescent="0.2">
      <c r="A187375" s="1">
        <v>250649</v>
      </c>
      <c r="B187375" s="1" t="s">
        <v>186978</v>
      </c>
      <c r="C187375" s="1" t="s">
        <v>60</v>
      </c>
    </row>
    <row r="187376" spans="1:3" x14ac:dyDescent="0.2">
      <c r="A187376" s="1">
        <v>250650</v>
      </c>
      <c r="B187376" s="1" t="s">
        <v>186979</v>
      </c>
      <c r="C187376" s="1" t="s">
        <v>60</v>
      </c>
    </row>
    <row r="187377" spans="1:3" x14ac:dyDescent="0.2">
      <c r="A187377" s="1">
        <v>250651</v>
      </c>
      <c r="B187377" s="1" t="s">
        <v>186980</v>
      </c>
      <c r="C187377" s="1" t="s">
        <v>5</v>
      </c>
    </row>
    <row r="187378" spans="1:3" x14ac:dyDescent="0.2">
      <c r="A187378" s="1">
        <v>250652</v>
      </c>
      <c r="B187378" s="1" t="s">
        <v>186981</v>
      </c>
      <c r="C187378" s="1" t="s">
        <v>60</v>
      </c>
    </row>
    <row r="187379" spans="1:3" x14ac:dyDescent="0.2">
      <c r="A187379" s="1">
        <v>250653</v>
      </c>
      <c r="B187379" s="1" t="s">
        <v>186982</v>
      </c>
      <c r="C187379" s="1" t="s">
        <v>60</v>
      </c>
    </row>
    <row r="187380" spans="1:3" x14ac:dyDescent="0.2">
      <c r="A187380" s="1">
        <v>250654</v>
      </c>
      <c r="B187380" s="1" t="s">
        <v>186983</v>
      </c>
      <c r="C187380" s="1" t="s">
        <v>5</v>
      </c>
    </row>
    <row r="187381" spans="1:3" x14ac:dyDescent="0.2">
      <c r="A187381" s="1">
        <v>250655</v>
      </c>
      <c r="B187381" s="1" t="s">
        <v>186984</v>
      </c>
      <c r="C187381" s="1" t="s">
        <v>60</v>
      </c>
    </row>
    <row r="187382" spans="1:3" x14ac:dyDescent="0.2">
      <c r="A187382" s="1">
        <v>250657</v>
      </c>
      <c r="B187382" s="1" t="s">
        <v>186985</v>
      </c>
      <c r="C187382" s="1" t="s">
        <v>60</v>
      </c>
    </row>
    <row r="187383" spans="1:3" x14ac:dyDescent="0.2">
      <c r="A187383" s="1">
        <v>250658</v>
      </c>
      <c r="B187383" s="1" t="s">
        <v>186986</v>
      </c>
      <c r="C187383" s="1" t="s">
        <v>60</v>
      </c>
    </row>
    <row r="187384" spans="1:3" x14ac:dyDescent="0.2">
      <c r="A187384" s="1">
        <v>250659</v>
      </c>
      <c r="B187384" s="1" t="s">
        <v>186987</v>
      </c>
      <c r="C187384" s="1" t="s">
        <v>60</v>
      </c>
    </row>
    <row r="187385" spans="1:3" x14ac:dyDescent="0.2">
      <c r="A187385" s="1">
        <v>250660</v>
      </c>
      <c r="B187385" s="1" t="s">
        <v>186988</v>
      </c>
      <c r="C187385" s="1" t="s">
        <v>60</v>
      </c>
    </row>
    <row r="187386" spans="1:3" x14ac:dyDescent="0.2">
      <c r="A187386" s="1">
        <v>250662</v>
      </c>
      <c r="B187386" s="1" t="s">
        <v>186989</v>
      </c>
      <c r="C187386" s="1" t="s">
        <v>60</v>
      </c>
    </row>
    <row r="187387" spans="1:3" x14ac:dyDescent="0.2">
      <c r="A187387" s="1">
        <v>250663</v>
      </c>
      <c r="B187387" s="1" t="s">
        <v>186990</v>
      </c>
      <c r="C187387" s="1" t="s">
        <v>60</v>
      </c>
    </row>
    <row r="187388" spans="1:3" x14ac:dyDescent="0.2">
      <c r="A187388" s="1">
        <v>250664</v>
      </c>
      <c r="B187388" s="1" t="s">
        <v>186991</v>
      </c>
      <c r="C187388" s="1" t="s">
        <v>60</v>
      </c>
    </row>
    <row r="187389" spans="1:3" x14ac:dyDescent="0.2">
      <c r="A187389" s="1">
        <v>250665</v>
      </c>
      <c r="B187389" s="1" t="s">
        <v>186992</v>
      </c>
      <c r="C187389" s="1" t="s">
        <v>60</v>
      </c>
    </row>
    <row r="187390" spans="1:3" x14ac:dyDescent="0.2">
      <c r="A187390" s="1">
        <v>250666</v>
      </c>
      <c r="B187390" s="1" t="s">
        <v>186993</v>
      </c>
      <c r="C187390" s="1" t="s">
        <v>60</v>
      </c>
    </row>
    <row r="187391" spans="1:3" x14ac:dyDescent="0.2">
      <c r="A187391" s="1">
        <v>250667</v>
      </c>
      <c r="B187391" s="1" t="s">
        <v>186994</v>
      </c>
      <c r="C187391" s="1" t="s">
        <v>60</v>
      </c>
    </row>
    <row r="187392" spans="1:3" x14ac:dyDescent="0.2">
      <c r="A187392" s="1">
        <v>250668</v>
      </c>
      <c r="B187392" s="1" t="s">
        <v>186995</v>
      </c>
      <c r="C187392" s="1" t="s">
        <v>60</v>
      </c>
    </row>
    <row r="187393" spans="1:3" x14ac:dyDescent="0.2">
      <c r="A187393" s="1">
        <v>250669</v>
      </c>
      <c r="B187393" s="1" t="s">
        <v>186996</v>
      </c>
      <c r="C187393" s="1" t="s">
        <v>60</v>
      </c>
    </row>
    <row r="187394" spans="1:3" x14ac:dyDescent="0.2">
      <c r="A187394" s="1">
        <v>250670</v>
      </c>
      <c r="B187394" s="1" t="s">
        <v>186997</v>
      </c>
      <c r="C187394" s="1" t="s">
        <v>60</v>
      </c>
    </row>
    <row r="187395" spans="1:3" x14ac:dyDescent="0.2">
      <c r="A187395" s="1">
        <v>250671</v>
      </c>
      <c r="B187395" s="1" t="s">
        <v>186998</v>
      </c>
      <c r="C187395" s="1" t="s">
        <v>60</v>
      </c>
    </row>
    <row r="187396" spans="1:3" x14ac:dyDescent="0.2">
      <c r="A187396" s="1">
        <v>250672</v>
      </c>
      <c r="B187396" s="1" t="s">
        <v>186999</v>
      </c>
      <c r="C187396" s="1" t="s">
        <v>60</v>
      </c>
    </row>
    <row r="187397" spans="1:3" x14ac:dyDescent="0.2">
      <c r="A187397" s="1">
        <v>250673</v>
      </c>
      <c r="B187397" s="1" t="s">
        <v>187000</v>
      </c>
      <c r="C187397" s="1" t="s">
        <v>60</v>
      </c>
    </row>
    <row r="187398" spans="1:3" x14ac:dyDescent="0.2">
      <c r="A187398" s="1">
        <v>250674</v>
      </c>
      <c r="B187398" s="1" t="s">
        <v>187001</v>
      </c>
      <c r="C187398" s="1" t="s">
        <v>5</v>
      </c>
    </row>
    <row r="187399" spans="1:3" x14ac:dyDescent="0.2">
      <c r="A187399" s="1">
        <v>250675</v>
      </c>
      <c r="B187399" s="1" t="s">
        <v>187002</v>
      </c>
      <c r="C187399" s="1" t="s">
        <v>60</v>
      </c>
    </row>
    <row r="187400" spans="1:3" x14ac:dyDescent="0.2">
      <c r="A187400" s="1">
        <v>250676</v>
      </c>
      <c r="B187400" s="1" t="s">
        <v>187003</v>
      </c>
      <c r="C187400" s="1" t="s">
        <v>60</v>
      </c>
    </row>
    <row r="187401" spans="1:3" x14ac:dyDescent="0.2">
      <c r="A187401" s="1">
        <v>250677</v>
      </c>
      <c r="B187401" s="1" t="s">
        <v>187004</v>
      </c>
      <c r="C187401" s="1" t="s">
        <v>60</v>
      </c>
    </row>
    <row r="187402" spans="1:3" x14ac:dyDescent="0.2">
      <c r="A187402" s="1">
        <v>250678</v>
      </c>
      <c r="B187402" s="1" t="s">
        <v>187005</v>
      </c>
      <c r="C187402" s="1" t="s">
        <v>60</v>
      </c>
    </row>
    <row r="187403" spans="1:3" x14ac:dyDescent="0.2">
      <c r="A187403" s="1">
        <v>250679</v>
      </c>
      <c r="B187403" s="1" t="s">
        <v>187006</v>
      </c>
      <c r="C187403" s="1" t="s">
        <v>60</v>
      </c>
    </row>
    <row r="187404" spans="1:3" x14ac:dyDescent="0.2">
      <c r="A187404" s="1">
        <v>250680</v>
      </c>
      <c r="B187404" s="1" t="s">
        <v>187007</v>
      </c>
      <c r="C187404" s="1" t="s">
        <v>60</v>
      </c>
    </row>
    <row r="187405" spans="1:3" x14ac:dyDescent="0.2">
      <c r="A187405" s="1">
        <v>250681</v>
      </c>
      <c r="B187405" s="1" t="s">
        <v>187008</v>
      </c>
      <c r="C187405" s="1" t="s">
        <v>60</v>
      </c>
    </row>
    <row r="187406" spans="1:3" x14ac:dyDescent="0.2">
      <c r="A187406" s="1">
        <v>250682</v>
      </c>
      <c r="B187406" s="1" t="s">
        <v>187009</v>
      </c>
      <c r="C187406" s="1" t="s">
        <v>60</v>
      </c>
    </row>
    <row r="187407" spans="1:3" x14ac:dyDescent="0.2">
      <c r="A187407" s="1">
        <v>250683</v>
      </c>
      <c r="B187407" s="1" t="s">
        <v>187010</v>
      </c>
      <c r="C187407" s="1" t="s">
        <v>5</v>
      </c>
    </row>
    <row r="187408" spans="1:3" x14ac:dyDescent="0.2">
      <c r="A187408" s="1">
        <v>250684</v>
      </c>
      <c r="B187408" s="1" t="s">
        <v>187011</v>
      </c>
      <c r="C187408" s="1" t="s">
        <v>60</v>
      </c>
    </row>
    <row r="187409" spans="1:3" x14ac:dyDescent="0.2">
      <c r="A187409" s="1">
        <v>250685</v>
      </c>
      <c r="B187409" s="1" t="s">
        <v>187012</v>
      </c>
      <c r="C187409" s="1" t="s">
        <v>60</v>
      </c>
    </row>
    <row r="187410" spans="1:3" x14ac:dyDescent="0.2">
      <c r="A187410" s="1">
        <v>250686</v>
      </c>
      <c r="B187410" s="1" t="s">
        <v>187013</v>
      </c>
      <c r="C187410" s="1" t="s">
        <v>5</v>
      </c>
    </row>
    <row r="187411" spans="1:3" x14ac:dyDescent="0.2">
      <c r="A187411" s="1">
        <v>250687</v>
      </c>
      <c r="B187411" s="1" t="s">
        <v>187014</v>
      </c>
      <c r="C187411" s="1" t="s">
        <v>60</v>
      </c>
    </row>
    <row r="187412" spans="1:3" x14ac:dyDescent="0.2">
      <c r="A187412" s="1">
        <v>250688</v>
      </c>
      <c r="B187412" s="1" t="s">
        <v>187015</v>
      </c>
      <c r="C187412" s="1" t="s">
        <v>60</v>
      </c>
    </row>
    <row r="187413" spans="1:3" x14ac:dyDescent="0.2">
      <c r="A187413" s="1">
        <v>250689</v>
      </c>
      <c r="B187413" s="1" t="s">
        <v>187016</v>
      </c>
      <c r="C187413" s="1" t="s">
        <v>5</v>
      </c>
    </row>
    <row r="187414" spans="1:3" x14ac:dyDescent="0.2">
      <c r="A187414" s="1">
        <v>250690</v>
      </c>
      <c r="B187414" s="1" t="s">
        <v>187017</v>
      </c>
      <c r="C187414" s="1" t="s">
        <v>5</v>
      </c>
    </row>
    <row r="187415" spans="1:3" x14ac:dyDescent="0.2">
      <c r="A187415" s="1">
        <v>250691</v>
      </c>
      <c r="B187415" s="1" t="s">
        <v>187018</v>
      </c>
      <c r="C187415" s="1" t="s">
        <v>5</v>
      </c>
    </row>
    <row r="187416" spans="1:3" x14ac:dyDescent="0.2">
      <c r="A187416" s="1">
        <v>250692</v>
      </c>
      <c r="B187416" s="1" t="s">
        <v>187019</v>
      </c>
      <c r="C187416" s="1" t="s">
        <v>60</v>
      </c>
    </row>
    <row r="187417" spans="1:3" x14ac:dyDescent="0.2">
      <c r="A187417" s="1">
        <v>250693</v>
      </c>
      <c r="B187417" s="1" t="s">
        <v>187020</v>
      </c>
      <c r="C187417" s="1" t="s">
        <v>60</v>
      </c>
    </row>
    <row r="187418" spans="1:3" x14ac:dyDescent="0.2">
      <c r="A187418" s="1">
        <v>250694</v>
      </c>
      <c r="B187418" s="1" t="s">
        <v>187021</v>
      </c>
      <c r="C187418" s="1" t="s">
        <v>5</v>
      </c>
    </row>
    <row r="187419" spans="1:3" x14ac:dyDescent="0.2">
      <c r="A187419" s="1">
        <v>250695</v>
      </c>
      <c r="B187419" s="1" t="s">
        <v>187022</v>
      </c>
      <c r="C187419" s="1" t="s">
        <v>5</v>
      </c>
    </row>
    <row r="187420" spans="1:3" x14ac:dyDescent="0.2">
      <c r="A187420" s="1">
        <v>250696</v>
      </c>
      <c r="B187420" s="1" t="s">
        <v>187023</v>
      </c>
      <c r="C187420" s="1" t="s">
        <v>60</v>
      </c>
    </row>
    <row r="187421" spans="1:3" x14ac:dyDescent="0.2">
      <c r="A187421" s="1">
        <v>250697</v>
      </c>
      <c r="B187421" s="1" t="s">
        <v>187024</v>
      </c>
      <c r="C187421" s="1" t="s">
        <v>5</v>
      </c>
    </row>
    <row r="187422" spans="1:3" x14ac:dyDescent="0.2">
      <c r="A187422" s="1">
        <v>250698</v>
      </c>
      <c r="B187422" s="1" t="s">
        <v>187025</v>
      </c>
      <c r="C187422" s="1" t="s">
        <v>60</v>
      </c>
    </row>
    <row r="187423" spans="1:3" x14ac:dyDescent="0.2">
      <c r="A187423" s="1">
        <v>250699</v>
      </c>
      <c r="B187423" s="1" t="s">
        <v>187026</v>
      </c>
      <c r="C187423" s="1" t="s">
        <v>60</v>
      </c>
    </row>
    <row r="187424" spans="1:3" x14ac:dyDescent="0.2">
      <c r="A187424" s="1">
        <v>250700</v>
      </c>
      <c r="B187424" s="1" t="s">
        <v>187027</v>
      </c>
      <c r="C187424" s="1" t="s">
        <v>60</v>
      </c>
    </row>
    <row r="187425" spans="1:3" x14ac:dyDescent="0.2">
      <c r="A187425" s="1">
        <v>250701</v>
      </c>
      <c r="B187425" s="1" t="s">
        <v>187028</v>
      </c>
      <c r="C187425" s="1" t="s">
        <v>60</v>
      </c>
    </row>
    <row r="187426" spans="1:3" x14ac:dyDescent="0.2">
      <c r="A187426" s="1">
        <v>250702</v>
      </c>
      <c r="B187426" s="1" t="s">
        <v>187029</v>
      </c>
      <c r="C187426" s="1" t="s">
        <v>60</v>
      </c>
    </row>
    <row r="187427" spans="1:3" x14ac:dyDescent="0.2">
      <c r="A187427" s="1">
        <v>250703</v>
      </c>
      <c r="B187427" s="1" t="s">
        <v>187030</v>
      </c>
      <c r="C187427" s="1" t="s">
        <v>60</v>
      </c>
    </row>
    <row r="187428" spans="1:3" x14ac:dyDescent="0.2">
      <c r="A187428" s="1">
        <v>250704</v>
      </c>
      <c r="B187428" s="1" t="s">
        <v>187031</v>
      </c>
      <c r="C187428" s="1" t="s">
        <v>5</v>
      </c>
    </row>
    <row r="187429" spans="1:3" x14ac:dyDescent="0.2">
      <c r="A187429" s="1">
        <v>250705</v>
      </c>
      <c r="B187429" s="1" t="s">
        <v>187032</v>
      </c>
      <c r="C187429" s="1" t="s">
        <v>5</v>
      </c>
    </row>
    <row r="187430" spans="1:3" x14ac:dyDescent="0.2">
      <c r="A187430" s="1">
        <v>250706</v>
      </c>
      <c r="B187430" s="1" t="s">
        <v>187033</v>
      </c>
      <c r="C187430" s="1" t="s">
        <v>5</v>
      </c>
    </row>
    <row r="187431" spans="1:3" x14ac:dyDescent="0.2">
      <c r="A187431" s="1">
        <v>250707</v>
      </c>
      <c r="B187431" s="1" t="s">
        <v>187034</v>
      </c>
      <c r="C187431" s="1" t="s">
        <v>5</v>
      </c>
    </row>
    <row r="187432" spans="1:3" x14ac:dyDescent="0.2">
      <c r="A187432" s="1">
        <v>250708</v>
      </c>
      <c r="B187432" s="1" t="s">
        <v>187035</v>
      </c>
      <c r="C187432" s="1" t="s">
        <v>5</v>
      </c>
    </row>
    <row r="187433" spans="1:3" x14ac:dyDescent="0.2">
      <c r="A187433" s="1">
        <v>250709</v>
      </c>
      <c r="B187433" s="1" t="s">
        <v>187036</v>
      </c>
      <c r="C187433" s="1" t="s">
        <v>5</v>
      </c>
    </row>
    <row r="187434" spans="1:3" x14ac:dyDescent="0.2">
      <c r="A187434" s="1">
        <v>250710</v>
      </c>
      <c r="B187434" s="1" t="s">
        <v>187037</v>
      </c>
      <c r="C187434" s="1" t="s">
        <v>5</v>
      </c>
    </row>
    <row r="187435" spans="1:3" x14ac:dyDescent="0.2">
      <c r="A187435" s="1">
        <v>250711</v>
      </c>
      <c r="B187435" s="1" t="s">
        <v>187038</v>
      </c>
      <c r="C187435" s="1" t="s">
        <v>5</v>
      </c>
    </row>
    <row r="187436" spans="1:3" x14ac:dyDescent="0.2">
      <c r="A187436" s="1">
        <v>250712</v>
      </c>
      <c r="B187436" s="1" t="s">
        <v>187039</v>
      </c>
      <c r="C187436" s="1" t="s">
        <v>5</v>
      </c>
    </row>
    <row r="187437" spans="1:3" x14ac:dyDescent="0.2">
      <c r="A187437" s="1">
        <v>250713</v>
      </c>
      <c r="B187437" s="1" t="s">
        <v>187040</v>
      </c>
      <c r="C187437" s="1" t="s">
        <v>60</v>
      </c>
    </row>
    <row r="187438" spans="1:3" x14ac:dyDescent="0.2">
      <c r="A187438" s="1">
        <v>250714</v>
      </c>
      <c r="B187438" s="1" t="s">
        <v>187041</v>
      </c>
      <c r="C187438" s="1" t="s">
        <v>5</v>
      </c>
    </row>
    <row r="187439" spans="1:3" x14ac:dyDescent="0.2">
      <c r="A187439" s="1">
        <v>250715</v>
      </c>
      <c r="B187439" s="1" t="s">
        <v>187042</v>
      </c>
      <c r="C187439" s="1" t="s">
        <v>5</v>
      </c>
    </row>
    <row r="187440" spans="1:3" x14ac:dyDescent="0.2">
      <c r="A187440" s="1">
        <v>250716</v>
      </c>
      <c r="B187440" s="1" t="s">
        <v>187043</v>
      </c>
      <c r="C187440" s="1" t="s">
        <v>5</v>
      </c>
    </row>
    <row r="187441" spans="1:4" x14ac:dyDescent="0.2">
      <c r="A187441" s="1">
        <v>250717</v>
      </c>
      <c r="B187441" s="1" t="s">
        <v>187044</v>
      </c>
      <c r="C187441" s="1" t="s">
        <v>60</v>
      </c>
    </row>
    <row r="187442" spans="1:4" x14ac:dyDescent="0.2">
      <c r="A187442" s="1">
        <v>250718</v>
      </c>
      <c r="B187442" s="1" t="s">
        <v>187045</v>
      </c>
      <c r="C187442" s="1" t="s">
        <v>60</v>
      </c>
    </row>
    <row r="187443" spans="1:4" x14ac:dyDescent="0.2">
      <c r="A187443" s="1">
        <v>250720</v>
      </c>
      <c r="B187443" s="1" t="s">
        <v>187046</v>
      </c>
      <c r="C187443" s="1" t="s">
        <v>60</v>
      </c>
    </row>
    <row r="187444" spans="1:4" x14ac:dyDescent="0.2">
      <c r="A187444" s="1">
        <v>250721</v>
      </c>
      <c r="B187444" s="1" t="s">
        <v>187047</v>
      </c>
      <c r="C187444" s="1" t="s">
        <v>5</v>
      </c>
    </row>
    <row r="187445" spans="1:4" x14ac:dyDescent="0.2">
      <c r="A187445" s="1">
        <v>250722</v>
      </c>
      <c r="B187445" s="1" t="s">
        <v>187048</v>
      </c>
      <c r="C187445" s="1" t="s">
        <v>5</v>
      </c>
    </row>
    <row r="187446" spans="1:4" x14ac:dyDescent="0.2">
      <c r="A187446" s="1">
        <v>250723</v>
      </c>
      <c r="B187446" s="1" t="s">
        <v>187049</v>
      </c>
      <c r="C187446" s="1" t="s">
        <v>60</v>
      </c>
    </row>
    <row r="187447" spans="1:4" x14ac:dyDescent="0.2">
      <c r="A187447" s="1">
        <v>250724</v>
      </c>
      <c r="B187447" s="1" t="s">
        <v>187050</v>
      </c>
      <c r="C187447" s="1" t="s">
        <v>5</v>
      </c>
    </row>
    <row r="187448" spans="1:4" x14ac:dyDescent="0.2">
      <c r="A187448" s="1">
        <v>250725</v>
      </c>
      <c r="B187448" s="1" t="s">
        <v>187051</v>
      </c>
      <c r="C187448" s="1" t="s">
        <v>60</v>
      </c>
    </row>
    <row r="187449" spans="1:4" x14ac:dyDescent="0.2">
      <c r="A187449" s="1">
        <v>250726</v>
      </c>
      <c r="B187449" s="1" t="s">
        <v>187052</v>
      </c>
      <c r="C187449" s="1" t="s">
        <v>60</v>
      </c>
      <c r="D187449" s="1" t="s">
        <v>61</v>
      </c>
    </row>
    <row r="187450" spans="1:4" x14ac:dyDescent="0.2">
      <c r="A187450" s="1">
        <v>250727</v>
      </c>
      <c r="B187450" s="1" t="s">
        <v>187053</v>
      </c>
      <c r="C187450" s="1" t="s">
        <v>5</v>
      </c>
    </row>
    <row r="187451" spans="1:4" x14ac:dyDescent="0.2">
      <c r="A187451" s="1">
        <v>250728</v>
      </c>
      <c r="B187451" s="1" t="s">
        <v>187054</v>
      </c>
      <c r="C187451" s="1" t="s">
        <v>5</v>
      </c>
    </row>
    <row r="187452" spans="1:4" x14ac:dyDescent="0.2">
      <c r="A187452" s="1">
        <v>250729</v>
      </c>
      <c r="B187452" s="1" t="s">
        <v>187055</v>
      </c>
      <c r="C187452" s="1" t="s">
        <v>5</v>
      </c>
    </row>
    <row r="187453" spans="1:4" x14ac:dyDescent="0.2">
      <c r="A187453" s="1">
        <v>250730</v>
      </c>
      <c r="B187453" s="1" t="s">
        <v>187056</v>
      </c>
      <c r="C187453" s="1" t="s">
        <v>60</v>
      </c>
    </row>
    <row r="187454" spans="1:4" x14ac:dyDescent="0.2">
      <c r="A187454" s="1">
        <v>250731</v>
      </c>
      <c r="B187454" s="1" t="s">
        <v>187057</v>
      </c>
      <c r="C187454" s="1" t="s">
        <v>60</v>
      </c>
    </row>
    <row r="187455" spans="1:4" x14ac:dyDescent="0.2">
      <c r="A187455" s="1">
        <v>250732</v>
      </c>
      <c r="B187455" s="1" t="s">
        <v>187058</v>
      </c>
      <c r="C187455" s="1" t="s">
        <v>5</v>
      </c>
    </row>
    <row r="187456" spans="1:4" x14ac:dyDescent="0.2">
      <c r="A187456" s="1">
        <v>250733</v>
      </c>
      <c r="B187456" s="1" t="s">
        <v>187059</v>
      </c>
      <c r="C187456" s="1" t="s">
        <v>5</v>
      </c>
    </row>
    <row r="187457" spans="1:3" x14ac:dyDescent="0.2">
      <c r="A187457" s="1">
        <v>250734</v>
      </c>
      <c r="B187457" s="1" t="s">
        <v>187060</v>
      </c>
      <c r="C187457" s="1" t="s">
        <v>60</v>
      </c>
    </row>
    <row r="187458" spans="1:3" x14ac:dyDescent="0.2">
      <c r="A187458" s="1">
        <v>250735</v>
      </c>
      <c r="B187458" s="1" t="s">
        <v>187061</v>
      </c>
      <c r="C187458" s="1" t="s">
        <v>5</v>
      </c>
    </row>
    <row r="187459" spans="1:3" x14ac:dyDescent="0.2">
      <c r="A187459" s="1">
        <v>250736</v>
      </c>
      <c r="B187459" s="1" t="s">
        <v>187062</v>
      </c>
      <c r="C187459" s="1" t="s">
        <v>5</v>
      </c>
    </row>
    <row r="187460" spans="1:3" x14ac:dyDescent="0.2">
      <c r="A187460" s="1">
        <v>250737</v>
      </c>
      <c r="B187460" s="1" t="s">
        <v>187063</v>
      </c>
      <c r="C187460" s="1" t="s">
        <v>5</v>
      </c>
    </row>
    <row r="187461" spans="1:3" x14ac:dyDescent="0.2">
      <c r="A187461" s="1">
        <v>250739</v>
      </c>
      <c r="B187461" s="1" t="s">
        <v>187064</v>
      </c>
      <c r="C187461" s="1" t="s">
        <v>60</v>
      </c>
    </row>
    <row r="187462" spans="1:3" x14ac:dyDescent="0.2">
      <c r="A187462" s="1">
        <v>250740</v>
      </c>
      <c r="B187462" s="1" t="s">
        <v>187065</v>
      </c>
      <c r="C187462" s="1" t="s">
        <v>5</v>
      </c>
    </row>
    <row r="187463" spans="1:3" x14ac:dyDescent="0.2">
      <c r="A187463" s="1">
        <v>250741</v>
      </c>
      <c r="B187463" s="1" t="s">
        <v>187066</v>
      </c>
      <c r="C187463" s="1" t="s">
        <v>5</v>
      </c>
    </row>
    <row r="187464" spans="1:3" x14ac:dyDescent="0.2">
      <c r="A187464" s="1">
        <v>250742</v>
      </c>
      <c r="B187464" s="1" t="s">
        <v>187067</v>
      </c>
      <c r="C187464" s="1" t="s">
        <v>60</v>
      </c>
    </row>
    <row r="187465" spans="1:3" x14ac:dyDescent="0.2">
      <c r="A187465" s="1">
        <v>250743</v>
      </c>
      <c r="B187465" s="1" t="s">
        <v>187068</v>
      </c>
      <c r="C187465" s="1" t="s">
        <v>5</v>
      </c>
    </row>
    <row r="187466" spans="1:3" x14ac:dyDescent="0.2">
      <c r="A187466" s="1">
        <v>250744</v>
      </c>
      <c r="B187466" s="1" t="s">
        <v>187069</v>
      </c>
      <c r="C187466" s="1" t="s">
        <v>5</v>
      </c>
    </row>
    <row r="187467" spans="1:3" x14ac:dyDescent="0.2">
      <c r="A187467" s="1">
        <v>250745</v>
      </c>
      <c r="B187467" s="1" t="s">
        <v>187070</v>
      </c>
      <c r="C187467" s="1" t="s">
        <v>60</v>
      </c>
    </row>
    <row r="187468" spans="1:3" x14ac:dyDescent="0.2">
      <c r="A187468" s="1">
        <v>250746</v>
      </c>
      <c r="B187468" s="1" t="s">
        <v>187071</v>
      </c>
      <c r="C187468" s="1" t="s">
        <v>60</v>
      </c>
    </row>
    <row r="187469" spans="1:3" x14ac:dyDescent="0.2">
      <c r="A187469" s="1">
        <v>250747</v>
      </c>
      <c r="B187469" s="1" t="s">
        <v>187072</v>
      </c>
      <c r="C187469" s="1" t="s">
        <v>60</v>
      </c>
    </row>
    <row r="187470" spans="1:3" x14ac:dyDescent="0.2">
      <c r="A187470" s="1">
        <v>250748</v>
      </c>
      <c r="B187470" s="1" t="s">
        <v>187073</v>
      </c>
      <c r="C187470" s="1" t="s">
        <v>60</v>
      </c>
    </row>
    <row r="187471" spans="1:3" x14ac:dyDescent="0.2">
      <c r="A187471" s="1">
        <v>250750</v>
      </c>
      <c r="B187471" s="1" t="s">
        <v>187074</v>
      </c>
      <c r="C187471" s="1" t="s">
        <v>60</v>
      </c>
    </row>
    <row r="187472" spans="1:3" x14ac:dyDescent="0.2">
      <c r="A187472" s="1">
        <v>250751</v>
      </c>
      <c r="B187472" s="1" t="s">
        <v>187075</v>
      </c>
      <c r="C187472" s="1" t="s">
        <v>60</v>
      </c>
    </row>
    <row r="187473" spans="1:3" x14ac:dyDescent="0.2">
      <c r="A187473" s="1">
        <v>250752</v>
      </c>
      <c r="B187473" s="1" t="s">
        <v>187076</v>
      </c>
      <c r="C187473" s="1" t="s">
        <v>5</v>
      </c>
    </row>
    <row r="187474" spans="1:3" x14ac:dyDescent="0.2">
      <c r="A187474" s="1">
        <v>250753</v>
      </c>
      <c r="B187474" s="1" t="s">
        <v>187077</v>
      </c>
      <c r="C187474" s="1" t="s">
        <v>5</v>
      </c>
    </row>
    <row r="187475" spans="1:3" x14ac:dyDescent="0.2">
      <c r="A187475" s="1">
        <v>250754</v>
      </c>
      <c r="B187475" s="1" t="s">
        <v>187078</v>
      </c>
      <c r="C187475" s="1" t="s">
        <v>60</v>
      </c>
    </row>
    <row r="187476" spans="1:3" x14ac:dyDescent="0.2">
      <c r="A187476" s="1">
        <v>250755</v>
      </c>
      <c r="B187476" s="1" t="s">
        <v>187079</v>
      </c>
      <c r="C187476" s="1" t="s">
        <v>5</v>
      </c>
    </row>
    <row r="187477" spans="1:3" x14ac:dyDescent="0.2">
      <c r="A187477" s="1">
        <v>250756</v>
      </c>
      <c r="B187477" s="1" t="s">
        <v>187080</v>
      </c>
      <c r="C187477" s="1" t="s">
        <v>5</v>
      </c>
    </row>
    <row r="187478" spans="1:3" x14ac:dyDescent="0.2">
      <c r="A187478" s="1">
        <v>250757</v>
      </c>
      <c r="B187478" s="1" t="s">
        <v>187081</v>
      </c>
      <c r="C187478" s="1" t="s">
        <v>60</v>
      </c>
    </row>
    <row r="187479" spans="1:3" x14ac:dyDescent="0.2">
      <c r="A187479" s="1">
        <v>250758</v>
      </c>
      <c r="B187479" s="1" t="s">
        <v>187082</v>
      </c>
      <c r="C187479" s="1" t="s">
        <v>5</v>
      </c>
    </row>
    <row r="187480" spans="1:3" x14ac:dyDescent="0.2">
      <c r="A187480" s="1">
        <v>250759</v>
      </c>
      <c r="B187480" s="1" t="s">
        <v>187083</v>
      </c>
      <c r="C187480" s="1" t="s">
        <v>60</v>
      </c>
    </row>
    <row r="187481" spans="1:3" x14ac:dyDescent="0.2">
      <c r="A187481" s="1">
        <v>250760</v>
      </c>
      <c r="B187481" s="1" t="s">
        <v>187084</v>
      </c>
      <c r="C187481" s="1" t="s">
        <v>5</v>
      </c>
    </row>
    <row r="187482" spans="1:3" x14ac:dyDescent="0.2">
      <c r="A187482" s="1">
        <v>250762</v>
      </c>
      <c r="B187482" s="1" t="s">
        <v>187085</v>
      </c>
      <c r="C187482" s="1" t="s">
        <v>5</v>
      </c>
    </row>
    <row r="187483" spans="1:3" x14ac:dyDescent="0.2">
      <c r="A187483" s="1">
        <v>250763</v>
      </c>
      <c r="B187483" s="1" t="s">
        <v>187086</v>
      </c>
      <c r="C187483" s="1" t="s">
        <v>5</v>
      </c>
    </row>
    <row r="187484" spans="1:3" x14ac:dyDescent="0.2">
      <c r="A187484" s="1">
        <v>250764</v>
      </c>
      <c r="B187484" s="1" t="s">
        <v>187087</v>
      </c>
      <c r="C187484" s="1" t="s">
        <v>5</v>
      </c>
    </row>
    <row r="187485" spans="1:3" x14ac:dyDescent="0.2">
      <c r="A187485" s="1">
        <v>250765</v>
      </c>
      <c r="B187485" s="1" t="s">
        <v>187088</v>
      </c>
      <c r="C187485" s="1" t="s">
        <v>5</v>
      </c>
    </row>
    <row r="187486" spans="1:3" x14ac:dyDescent="0.2">
      <c r="A187486" s="1">
        <v>250766</v>
      </c>
      <c r="B187486" s="1" t="s">
        <v>187089</v>
      </c>
      <c r="C187486" s="1" t="s">
        <v>60</v>
      </c>
    </row>
    <row r="187487" spans="1:3" x14ac:dyDescent="0.2">
      <c r="A187487" s="1">
        <v>250767</v>
      </c>
      <c r="B187487" s="1" t="s">
        <v>187090</v>
      </c>
      <c r="C187487" s="1" t="s">
        <v>5</v>
      </c>
    </row>
    <row r="187488" spans="1:3" x14ac:dyDescent="0.2">
      <c r="A187488" s="1">
        <v>250768</v>
      </c>
      <c r="B187488" s="1" t="s">
        <v>187091</v>
      </c>
      <c r="C187488" s="1" t="s">
        <v>5</v>
      </c>
    </row>
    <row r="187489" spans="1:3" x14ac:dyDescent="0.2">
      <c r="A187489" s="1">
        <v>250769</v>
      </c>
      <c r="B187489" s="1" t="s">
        <v>187092</v>
      </c>
      <c r="C187489" s="1" t="s">
        <v>5</v>
      </c>
    </row>
    <row r="187490" spans="1:3" x14ac:dyDescent="0.2">
      <c r="A187490" s="1">
        <v>250770</v>
      </c>
      <c r="B187490" s="1" t="s">
        <v>187093</v>
      </c>
      <c r="C187490" s="1" t="s">
        <v>60</v>
      </c>
    </row>
    <row r="187491" spans="1:3" x14ac:dyDescent="0.2">
      <c r="A187491" s="1">
        <v>250771</v>
      </c>
      <c r="B187491" s="1" t="s">
        <v>187094</v>
      </c>
      <c r="C187491" s="1" t="s">
        <v>5</v>
      </c>
    </row>
    <row r="187492" spans="1:3" x14ac:dyDescent="0.2">
      <c r="A187492" s="1">
        <v>250772</v>
      </c>
      <c r="B187492" s="1" t="s">
        <v>187095</v>
      </c>
      <c r="C187492" s="1" t="s">
        <v>5</v>
      </c>
    </row>
    <row r="187493" spans="1:3" x14ac:dyDescent="0.2">
      <c r="A187493" s="1">
        <v>250773</v>
      </c>
      <c r="B187493" s="1" t="s">
        <v>187096</v>
      </c>
      <c r="C187493" s="1" t="s">
        <v>5</v>
      </c>
    </row>
    <row r="187494" spans="1:3" x14ac:dyDescent="0.2">
      <c r="A187494" s="1">
        <v>250774</v>
      </c>
      <c r="B187494" s="1" t="s">
        <v>187097</v>
      </c>
      <c r="C187494" s="1" t="s">
        <v>60</v>
      </c>
    </row>
    <row r="187495" spans="1:3" x14ac:dyDescent="0.2">
      <c r="A187495" s="1">
        <v>250775</v>
      </c>
      <c r="B187495" s="1" t="s">
        <v>187098</v>
      </c>
      <c r="C187495" s="1" t="s">
        <v>60</v>
      </c>
    </row>
    <row r="187496" spans="1:3" x14ac:dyDescent="0.2">
      <c r="A187496" s="1">
        <v>250776</v>
      </c>
      <c r="B187496" s="1" t="s">
        <v>187099</v>
      </c>
      <c r="C187496" s="1" t="s">
        <v>5</v>
      </c>
    </row>
    <row r="187497" spans="1:3" x14ac:dyDescent="0.2">
      <c r="A187497" s="1">
        <v>250777</v>
      </c>
      <c r="B187497" s="1" t="s">
        <v>187100</v>
      </c>
      <c r="C187497" s="1" t="s">
        <v>5</v>
      </c>
    </row>
    <row r="187498" spans="1:3" x14ac:dyDescent="0.2">
      <c r="A187498" s="1">
        <v>250778</v>
      </c>
      <c r="B187498" s="1" t="s">
        <v>187101</v>
      </c>
      <c r="C187498" s="1" t="s">
        <v>60</v>
      </c>
    </row>
    <row r="187499" spans="1:3" x14ac:dyDescent="0.2">
      <c r="A187499" s="1">
        <v>250779</v>
      </c>
      <c r="B187499" s="1" t="s">
        <v>187102</v>
      </c>
      <c r="C187499" s="1" t="s">
        <v>60</v>
      </c>
    </row>
    <row r="187500" spans="1:3" x14ac:dyDescent="0.2">
      <c r="A187500" s="1">
        <v>250780</v>
      </c>
      <c r="B187500" s="1" t="s">
        <v>187103</v>
      </c>
      <c r="C187500" s="1" t="s">
        <v>5</v>
      </c>
    </row>
    <row r="187501" spans="1:3" x14ac:dyDescent="0.2">
      <c r="A187501" s="1">
        <v>250781</v>
      </c>
      <c r="B187501" s="1" t="s">
        <v>187104</v>
      </c>
      <c r="C187501" s="1" t="s">
        <v>60</v>
      </c>
    </row>
    <row r="187502" spans="1:3" x14ac:dyDescent="0.2">
      <c r="A187502" s="1">
        <v>250782</v>
      </c>
      <c r="B187502" s="1" t="s">
        <v>187105</v>
      </c>
      <c r="C187502" s="1" t="s">
        <v>5</v>
      </c>
    </row>
    <row r="187503" spans="1:3" x14ac:dyDescent="0.2">
      <c r="A187503" s="1">
        <v>250783</v>
      </c>
      <c r="B187503" s="1" t="s">
        <v>187106</v>
      </c>
      <c r="C187503" s="1" t="s">
        <v>5</v>
      </c>
    </row>
    <row r="187504" spans="1:3" x14ac:dyDescent="0.2">
      <c r="A187504" s="1">
        <v>250784</v>
      </c>
      <c r="B187504" s="1" t="s">
        <v>187107</v>
      </c>
      <c r="C187504" s="1" t="s">
        <v>5</v>
      </c>
    </row>
    <row r="187505" spans="1:3" x14ac:dyDescent="0.2">
      <c r="A187505" s="1">
        <v>250785</v>
      </c>
      <c r="B187505" s="1" t="s">
        <v>187108</v>
      </c>
      <c r="C187505" s="1" t="s">
        <v>5</v>
      </c>
    </row>
    <row r="187506" spans="1:3" x14ac:dyDescent="0.2">
      <c r="A187506" s="1">
        <v>250786</v>
      </c>
      <c r="B187506" s="1" t="s">
        <v>187109</v>
      </c>
      <c r="C187506" s="1" t="s">
        <v>5</v>
      </c>
    </row>
    <row r="187507" spans="1:3" x14ac:dyDescent="0.2">
      <c r="A187507" s="1">
        <v>250787</v>
      </c>
      <c r="B187507" s="1" t="s">
        <v>187110</v>
      </c>
      <c r="C187507" s="1" t="s">
        <v>5</v>
      </c>
    </row>
    <row r="187508" spans="1:3" x14ac:dyDescent="0.2">
      <c r="A187508" s="1">
        <v>250788</v>
      </c>
      <c r="B187508" s="1" t="s">
        <v>187111</v>
      </c>
      <c r="C187508" s="1" t="s">
        <v>5</v>
      </c>
    </row>
    <row r="187509" spans="1:3" x14ac:dyDescent="0.2">
      <c r="A187509" s="1">
        <v>250789</v>
      </c>
      <c r="B187509" s="1" t="s">
        <v>187112</v>
      </c>
      <c r="C187509" s="1" t="s">
        <v>60</v>
      </c>
    </row>
    <row r="187510" spans="1:3" x14ac:dyDescent="0.2">
      <c r="A187510" s="1">
        <v>250790</v>
      </c>
      <c r="B187510" s="1" t="s">
        <v>187113</v>
      </c>
      <c r="C187510" s="1" t="s">
        <v>5</v>
      </c>
    </row>
    <row r="187511" spans="1:3" x14ac:dyDescent="0.2">
      <c r="A187511" s="1">
        <v>250791</v>
      </c>
      <c r="B187511" s="1" t="s">
        <v>187114</v>
      </c>
      <c r="C187511" s="1" t="s">
        <v>5</v>
      </c>
    </row>
    <row r="187512" spans="1:3" x14ac:dyDescent="0.2">
      <c r="A187512" s="1">
        <v>250792</v>
      </c>
      <c r="B187512" s="1" t="s">
        <v>187115</v>
      </c>
      <c r="C187512" s="1" t="s">
        <v>5</v>
      </c>
    </row>
    <row r="187513" spans="1:3" x14ac:dyDescent="0.2">
      <c r="A187513" s="1">
        <v>250793</v>
      </c>
      <c r="B187513" s="1" t="s">
        <v>187116</v>
      </c>
      <c r="C187513" s="1" t="s">
        <v>5</v>
      </c>
    </row>
    <row r="187514" spans="1:3" x14ac:dyDescent="0.2">
      <c r="A187514" s="1">
        <v>250794</v>
      </c>
      <c r="B187514" s="1" t="s">
        <v>187117</v>
      </c>
      <c r="C187514" s="1" t="s">
        <v>5</v>
      </c>
    </row>
    <row r="187515" spans="1:3" x14ac:dyDescent="0.2">
      <c r="A187515" s="1">
        <v>250795</v>
      </c>
      <c r="B187515" s="1" t="s">
        <v>187118</v>
      </c>
      <c r="C187515" s="1" t="s">
        <v>5</v>
      </c>
    </row>
    <row r="187516" spans="1:3" x14ac:dyDescent="0.2">
      <c r="A187516" s="1">
        <v>250796</v>
      </c>
      <c r="B187516" s="1" t="s">
        <v>187119</v>
      </c>
      <c r="C187516" s="1" t="s">
        <v>60</v>
      </c>
    </row>
    <row r="187517" spans="1:3" x14ac:dyDescent="0.2">
      <c r="A187517" s="1">
        <v>250797</v>
      </c>
      <c r="B187517" s="1" t="s">
        <v>187120</v>
      </c>
      <c r="C187517" s="1" t="s">
        <v>5</v>
      </c>
    </row>
    <row r="187518" spans="1:3" x14ac:dyDescent="0.2">
      <c r="A187518" s="1">
        <v>250798</v>
      </c>
      <c r="B187518" s="1" t="s">
        <v>187121</v>
      </c>
      <c r="C187518" s="1" t="s">
        <v>5</v>
      </c>
    </row>
    <row r="187519" spans="1:3" x14ac:dyDescent="0.2">
      <c r="A187519" s="1">
        <v>250799</v>
      </c>
      <c r="B187519" s="1" t="s">
        <v>187122</v>
      </c>
      <c r="C187519" s="1" t="s">
        <v>60</v>
      </c>
    </row>
    <row r="187520" spans="1:3" x14ac:dyDescent="0.2">
      <c r="A187520" s="1">
        <v>250800</v>
      </c>
      <c r="B187520" s="1" t="s">
        <v>187123</v>
      </c>
      <c r="C187520" s="1" t="s">
        <v>60</v>
      </c>
    </row>
    <row r="187521" spans="1:3" x14ac:dyDescent="0.2">
      <c r="A187521" s="1">
        <v>250801</v>
      </c>
      <c r="B187521" s="1" t="s">
        <v>187124</v>
      </c>
      <c r="C187521" s="1" t="s">
        <v>60</v>
      </c>
    </row>
    <row r="187522" spans="1:3" x14ac:dyDescent="0.2">
      <c r="A187522" s="1">
        <v>250802</v>
      </c>
      <c r="B187522" s="1" t="s">
        <v>187125</v>
      </c>
      <c r="C187522" s="1" t="s">
        <v>5</v>
      </c>
    </row>
    <row r="187523" spans="1:3" x14ac:dyDescent="0.2">
      <c r="A187523" s="1">
        <v>250804</v>
      </c>
      <c r="B187523" s="1" t="s">
        <v>187126</v>
      </c>
      <c r="C187523" s="1" t="s">
        <v>60</v>
      </c>
    </row>
    <row r="187524" spans="1:3" x14ac:dyDescent="0.2">
      <c r="A187524" s="1">
        <v>250805</v>
      </c>
      <c r="B187524" s="1" t="s">
        <v>187127</v>
      </c>
      <c r="C187524" s="1" t="s">
        <v>5</v>
      </c>
    </row>
    <row r="187525" spans="1:3" x14ac:dyDescent="0.2">
      <c r="A187525" s="1">
        <v>250806</v>
      </c>
      <c r="B187525" s="1" t="s">
        <v>187128</v>
      </c>
      <c r="C187525" s="1" t="s">
        <v>5</v>
      </c>
    </row>
    <row r="187526" spans="1:3" x14ac:dyDescent="0.2">
      <c r="A187526" s="1">
        <v>250807</v>
      </c>
      <c r="B187526" s="1" t="s">
        <v>187129</v>
      </c>
      <c r="C187526" s="1" t="s">
        <v>60</v>
      </c>
    </row>
    <row r="187527" spans="1:3" x14ac:dyDescent="0.2">
      <c r="A187527" s="1">
        <v>250808</v>
      </c>
      <c r="B187527" s="1" t="s">
        <v>187130</v>
      </c>
      <c r="C187527" s="1" t="s">
        <v>5</v>
      </c>
    </row>
    <row r="187528" spans="1:3" x14ac:dyDescent="0.2">
      <c r="A187528" s="1">
        <v>250809</v>
      </c>
      <c r="B187528" s="1" t="s">
        <v>187131</v>
      </c>
      <c r="C187528" s="1" t="s">
        <v>60</v>
      </c>
    </row>
    <row r="187529" spans="1:3" x14ac:dyDescent="0.2">
      <c r="A187529" s="1">
        <v>250810</v>
      </c>
      <c r="B187529" s="1" t="s">
        <v>187132</v>
      </c>
      <c r="C187529" s="1" t="s">
        <v>5</v>
      </c>
    </row>
    <row r="187530" spans="1:3" x14ac:dyDescent="0.2">
      <c r="A187530" s="1">
        <v>250811</v>
      </c>
      <c r="B187530" s="1" t="s">
        <v>187133</v>
      </c>
      <c r="C187530" s="1" t="s">
        <v>5</v>
      </c>
    </row>
    <row r="187531" spans="1:3" x14ac:dyDescent="0.2">
      <c r="A187531" s="1">
        <v>250812</v>
      </c>
      <c r="B187531" s="1" t="s">
        <v>187134</v>
      </c>
      <c r="C187531" s="1" t="s">
        <v>5</v>
      </c>
    </row>
    <row r="187532" spans="1:3" x14ac:dyDescent="0.2">
      <c r="A187532" s="1">
        <v>250813</v>
      </c>
      <c r="B187532" s="1" t="s">
        <v>187135</v>
      </c>
      <c r="C187532" s="1" t="s">
        <v>5</v>
      </c>
    </row>
    <row r="187533" spans="1:3" x14ac:dyDescent="0.2">
      <c r="A187533" s="1">
        <v>250814</v>
      </c>
      <c r="B187533" s="1" t="s">
        <v>187136</v>
      </c>
      <c r="C187533" s="1" t="s">
        <v>5</v>
      </c>
    </row>
    <row r="187534" spans="1:3" x14ac:dyDescent="0.2">
      <c r="A187534" s="1">
        <v>250815</v>
      </c>
      <c r="B187534" s="1" t="s">
        <v>187137</v>
      </c>
      <c r="C187534" s="1" t="s">
        <v>5</v>
      </c>
    </row>
    <row r="187535" spans="1:3" x14ac:dyDescent="0.2">
      <c r="A187535" s="1">
        <v>250816</v>
      </c>
      <c r="B187535" s="1" t="s">
        <v>187138</v>
      </c>
      <c r="C187535" s="1" t="s">
        <v>5</v>
      </c>
    </row>
    <row r="187536" spans="1:3" x14ac:dyDescent="0.2">
      <c r="A187536" s="1">
        <v>250817</v>
      </c>
      <c r="B187536" s="1" t="s">
        <v>187139</v>
      </c>
      <c r="C187536" s="1" t="s">
        <v>60</v>
      </c>
    </row>
    <row r="187537" spans="1:4" x14ac:dyDescent="0.2">
      <c r="A187537" s="1">
        <v>250818</v>
      </c>
      <c r="B187537" s="1" t="s">
        <v>187140</v>
      </c>
      <c r="C187537" s="1" t="s">
        <v>5</v>
      </c>
    </row>
    <row r="187538" spans="1:4" x14ac:dyDescent="0.2">
      <c r="A187538" s="1">
        <v>250819</v>
      </c>
      <c r="B187538" s="1" t="s">
        <v>187141</v>
      </c>
      <c r="C187538" s="1" t="s">
        <v>5</v>
      </c>
    </row>
    <row r="187539" spans="1:4" x14ac:dyDescent="0.2">
      <c r="A187539" s="1">
        <v>250820</v>
      </c>
      <c r="B187539" s="1" t="s">
        <v>187142</v>
      </c>
      <c r="C187539" s="1" t="s">
        <v>5</v>
      </c>
    </row>
    <row r="187540" spans="1:4" x14ac:dyDescent="0.2">
      <c r="A187540" s="1">
        <v>250821</v>
      </c>
      <c r="B187540" s="1" t="s">
        <v>187143</v>
      </c>
      <c r="C187540" s="1" t="s">
        <v>60</v>
      </c>
    </row>
    <row r="187541" spans="1:4" x14ac:dyDescent="0.2">
      <c r="A187541" s="1">
        <v>250822</v>
      </c>
      <c r="B187541" s="1" t="s">
        <v>187144</v>
      </c>
      <c r="C187541" s="1" t="s">
        <v>60</v>
      </c>
    </row>
    <row r="187542" spans="1:4" x14ac:dyDescent="0.2">
      <c r="A187542" s="1">
        <v>250823</v>
      </c>
      <c r="B187542" s="1" t="s">
        <v>187145</v>
      </c>
      <c r="C187542" s="1" t="s">
        <v>5</v>
      </c>
    </row>
    <row r="187543" spans="1:4" x14ac:dyDescent="0.2">
      <c r="A187543" s="1">
        <v>250824</v>
      </c>
      <c r="B187543" s="1" t="s">
        <v>187146</v>
      </c>
      <c r="C187543" s="1" t="s">
        <v>5</v>
      </c>
    </row>
    <row r="187544" spans="1:4" x14ac:dyDescent="0.2">
      <c r="A187544" s="1">
        <v>250825</v>
      </c>
      <c r="B187544" s="1" t="s">
        <v>187147</v>
      </c>
      <c r="C187544" s="1" t="s">
        <v>5</v>
      </c>
    </row>
    <row r="187545" spans="1:4" x14ac:dyDescent="0.2">
      <c r="A187545" s="1">
        <v>250826</v>
      </c>
      <c r="B187545" s="1" t="s">
        <v>187148</v>
      </c>
      <c r="C187545" s="1" t="s">
        <v>5</v>
      </c>
    </row>
    <row r="187546" spans="1:4" x14ac:dyDescent="0.2">
      <c r="A187546" s="1">
        <v>250827</v>
      </c>
      <c r="B187546" s="1" t="s">
        <v>187149</v>
      </c>
      <c r="C187546" s="1" t="s">
        <v>5</v>
      </c>
    </row>
    <row r="187547" spans="1:4" x14ac:dyDescent="0.2">
      <c r="A187547" s="1">
        <v>250828</v>
      </c>
      <c r="B187547" s="1" t="s">
        <v>187150</v>
      </c>
      <c r="C187547" s="1" t="s">
        <v>5</v>
      </c>
    </row>
    <row r="187548" spans="1:4" x14ac:dyDescent="0.2">
      <c r="A187548" s="1">
        <v>250829</v>
      </c>
      <c r="B187548" s="1" t="s">
        <v>187151</v>
      </c>
      <c r="C187548" s="1" t="s">
        <v>5</v>
      </c>
    </row>
    <row r="187549" spans="1:4" x14ac:dyDescent="0.2">
      <c r="A187549" s="1">
        <v>250831</v>
      </c>
      <c r="B187549" s="1" t="s">
        <v>187152</v>
      </c>
      <c r="C187549" s="1" t="s">
        <v>5</v>
      </c>
    </row>
    <row r="187550" spans="1:4" x14ac:dyDescent="0.2">
      <c r="A187550" s="1">
        <v>250832</v>
      </c>
      <c r="B187550" s="1" t="s">
        <v>187153</v>
      </c>
      <c r="C187550" s="1" t="s">
        <v>60</v>
      </c>
      <c r="D187550" s="1" t="s">
        <v>61</v>
      </c>
    </row>
    <row r="187551" spans="1:4" x14ac:dyDescent="0.2">
      <c r="A187551" s="1">
        <v>250833</v>
      </c>
      <c r="B187551" s="1" t="s">
        <v>187154</v>
      </c>
      <c r="C187551" s="1" t="s">
        <v>5</v>
      </c>
    </row>
    <row r="187552" spans="1:4" x14ac:dyDescent="0.2">
      <c r="A187552" s="1">
        <v>250834</v>
      </c>
      <c r="B187552" s="1" t="s">
        <v>187155</v>
      </c>
      <c r="C187552" s="1" t="s">
        <v>60</v>
      </c>
    </row>
    <row r="187553" spans="1:4" x14ac:dyDescent="0.2">
      <c r="A187553" s="1">
        <v>250835</v>
      </c>
      <c r="B187553" s="1" t="s">
        <v>187156</v>
      </c>
      <c r="C187553" s="1" t="s">
        <v>60</v>
      </c>
      <c r="D187553" s="1" t="s">
        <v>61</v>
      </c>
    </row>
    <row r="187554" spans="1:4" x14ac:dyDescent="0.2">
      <c r="A187554" s="1">
        <v>250836</v>
      </c>
      <c r="B187554" s="1" t="s">
        <v>187157</v>
      </c>
      <c r="C187554" s="1" t="s">
        <v>60</v>
      </c>
    </row>
    <row r="187555" spans="1:4" x14ac:dyDescent="0.2">
      <c r="A187555" s="1">
        <v>250837</v>
      </c>
      <c r="B187555" s="1" t="s">
        <v>187158</v>
      </c>
      <c r="C187555" s="1" t="s">
        <v>5</v>
      </c>
    </row>
    <row r="187556" spans="1:4" x14ac:dyDescent="0.2">
      <c r="A187556" s="1">
        <v>250838</v>
      </c>
      <c r="B187556" s="1" t="s">
        <v>187159</v>
      </c>
      <c r="C187556" s="1" t="s">
        <v>5</v>
      </c>
    </row>
    <row r="187557" spans="1:4" x14ac:dyDescent="0.2">
      <c r="A187557" s="1">
        <v>250839</v>
      </c>
      <c r="B187557" s="1" t="s">
        <v>187160</v>
      </c>
      <c r="C187557" s="1" t="s">
        <v>60</v>
      </c>
    </row>
    <row r="187558" spans="1:4" x14ac:dyDescent="0.2">
      <c r="A187558" s="1">
        <v>250840</v>
      </c>
      <c r="B187558" s="1" t="s">
        <v>187161</v>
      </c>
      <c r="C187558" s="1" t="s">
        <v>60</v>
      </c>
    </row>
    <row r="187559" spans="1:4" x14ac:dyDescent="0.2">
      <c r="A187559" s="1">
        <v>250841</v>
      </c>
      <c r="B187559" s="1" t="s">
        <v>187162</v>
      </c>
      <c r="C187559" s="1" t="s">
        <v>60</v>
      </c>
    </row>
    <row r="187560" spans="1:4" x14ac:dyDescent="0.2">
      <c r="A187560" s="1">
        <v>250842</v>
      </c>
      <c r="B187560" s="1" t="s">
        <v>187163</v>
      </c>
      <c r="C187560" s="1" t="s">
        <v>5</v>
      </c>
    </row>
    <row r="187561" spans="1:4" x14ac:dyDescent="0.2">
      <c r="A187561" s="1">
        <v>250843</v>
      </c>
      <c r="B187561" s="1" t="s">
        <v>187164</v>
      </c>
      <c r="C187561" s="1" t="s">
        <v>60</v>
      </c>
    </row>
    <row r="187562" spans="1:4" x14ac:dyDescent="0.2">
      <c r="A187562" s="1">
        <v>250844</v>
      </c>
      <c r="B187562" s="1" t="s">
        <v>187165</v>
      </c>
      <c r="C187562" s="1" t="s">
        <v>60</v>
      </c>
    </row>
    <row r="187563" spans="1:4" x14ac:dyDescent="0.2">
      <c r="A187563" s="1">
        <v>250845</v>
      </c>
      <c r="B187563" s="1" t="s">
        <v>187166</v>
      </c>
      <c r="C187563" s="1" t="s">
        <v>5</v>
      </c>
    </row>
    <row r="187564" spans="1:4" x14ac:dyDescent="0.2">
      <c r="A187564" s="1">
        <v>250846</v>
      </c>
      <c r="B187564" s="1" t="s">
        <v>187167</v>
      </c>
      <c r="C187564" s="1" t="s">
        <v>60</v>
      </c>
    </row>
    <row r="187565" spans="1:4" x14ac:dyDescent="0.2">
      <c r="A187565" s="1">
        <v>250847</v>
      </c>
      <c r="B187565" s="1" t="s">
        <v>187168</v>
      </c>
      <c r="C187565" s="1" t="s">
        <v>60</v>
      </c>
    </row>
    <row r="187566" spans="1:4" x14ac:dyDescent="0.2">
      <c r="A187566" s="1">
        <v>250848</v>
      </c>
      <c r="B187566" s="1" t="s">
        <v>187169</v>
      </c>
      <c r="C187566" s="1" t="s">
        <v>60</v>
      </c>
    </row>
    <row r="187567" spans="1:4" x14ac:dyDescent="0.2">
      <c r="A187567" s="1">
        <v>250849</v>
      </c>
      <c r="B187567" s="1" t="s">
        <v>187170</v>
      </c>
      <c r="C187567" s="1" t="s">
        <v>60</v>
      </c>
    </row>
    <row r="187568" spans="1:4" x14ac:dyDescent="0.2">
      <c r="A187568" s="1">
        <v>250850</v>
      </c>
      <c r="B187568" s="1" t="s">
        <v>187171</v>
      </c>
      <c r="C187568" s="1" t="s">
        <v>5</v>
      </c>
    </row>
    <row r="187569" spans="1:3" x14ac:dyDescent="0.2">
      <c r="A187569" s="1">
        <v>250851</v>
      </c>
      <c r="B187569" s="1" t="s">
        <v>187172</v>
      </c>
      <c r="C187569" s="1" t="s">
        <v>5</v>
      </c>
    </row>
    <row r="187570" spans="1:3" x14ac:dyDescent="0.2">
      <c r="A187570" s="1">
        <v>250852</v>
      </c>
      <c r="B187570" s="1" t="s">
        <v>187173</v>
      </c>
      <c r="C187570" s="1" t="s">
        <v>60</v>
      </c>
    </row>
    <row r="187571" spans="1:3" x14ac:dyDescent="0.2">
      <c r="A187571" s="1">
        <v>250853</v>
      </c>
      <c r="B187571" s="1" t="s">
        <v>187174</v>
      </c>
      <c r="C187571" s="1" t="s">
        <v>5</v>
      </c>
    </row>
    <row r="187572" spans="1:3" x14ac:dyDescent="0.2">
      <c r="A187572" s="1">
        <v>250854</v>
      </c>
      <c r="B187572" s="1" t="s">
        <v>187175</v>
      </c>
      <c r="C187572" s="1" t="s">
        <v>5</v>
      </c>
    </row>
    <row r="187573" spans="1:3" x14ac:dyDescent="0.2">
      <c r="A187573" s="1">
        <v>250855</v>
      </c>
      <c r="B187573" s="1" t="s">
        <v>187176</v>
      </c>
      <c r="C187573" s="1" t="s">
        <v>60</v>
      </c>
    </row>
    <row r="187574" spans="1:3" x14ac:dyDescent="0.2">
      <c r="A187574" s="1">
        <v>250856</v>
      </c>
      <c r="B187574" s="1" t="s">
        <v>187177</v>
      </c>
      <c r="C187574" s="1" t="s">
        <v>60</v>
      </c>
    </row>
    <row r="187575" spans="1:3" x14ac:dyDescent="0.2">
      <c r="A187575" s="1">
        <v>250857</v>
      </c>
      <c r="B187575" s="1" t="s">
        <v>187178</v>
      </c>
      <c r="C187575" s="1" t="s">
        <v>60</v>
      </c>
    </row>
    <row r="187576" spans="1:3" x14ac:dyDescent="0.2">
      <c r="A187576" s="1">
        <v>250858</v>
      </c>
      <c r="B187576" s="1" t="s">
        <v>187179</v>
      </c>
      <c r="C187576" s="1" t="s">
        <v>60</v>
      </c>
    </row>
    <row r="187577" spans="1:3" x14ac:dyDescent="0.2">
      <c r="A187577" s="1">
        <v>250859</v>
      </c>
      <c r="B187577" s="1" t="s">
        <v>187180</v>
      </c>
      <c r="C187577" s="1" t="s">
        <v>60</v>
      </c>
    </row>
    <row r="187578" spans="1:3" x14ac:dyDescent="0.2">
      <c r="A187578" s="1">
        <v>250860</v>
      </c>
      <c r="B187578" s="1" t="s">
        <v>187181</v>
      </c>
      <c r="C187578" s="1" t="s">
        <v>60</v>
      </c>
    </row>
    <row r="187579" spans="1:3" x14ac:dyDescent="0.2">
      <c r="A187579" s="1">
        <v>250861</v>
      </c>
      <c r="B187579" s="1" t="s">
        <v>187182</v>
      </c>
      <c r="C187579" s="1" t="s">
        <v>60</v>
      </c>
    </row>
    <row r="187580" spans="1:3" x14ac:dyDescent="0.2">
      <c r="A187580" s="1">
        <v>250862</v>
      </c>
      <c r="B187580" s="1" t="s">
        <v>187183</v>
      </c>
      <c r="C187580" s="1" t="s">
        <v>5</v>
      </c>
    </row>
    <row r="187581" spans="1:3" x14ac:dyDescent="0.2">
      <c r="A187581" s="1">
        <v>250863</v>
      </c>
      <c r="B187581" s="1" t="s">
        <v>187184</v>
      </c>
      <c r="C187581" s="1" t="s">
        <v>60</v>
      </c>
    </row>
    <row r="187582" spans="1:3" x14ac:dyDescent="0.2">
      <c r="A187582" s="1">
        <v>250864</v>
      </c>
      <c r="B187582" s="1" t="s">
        <v>187185</v>
      </c>
      <c r="C187582" s="1" t="s">
        <v>5</v>
      </c>
    </row>
    <row r="187583" spans="1:3" x14ac:dyDescent="0.2">
      <c r="A187583" s="1">
        <v>250865</v>
      </c>
      <c r="B187583" s="1" t="s">
        <v>187186</v>
      </c>
      <c r="C187583" s="1" t="s">
        <v>60</v>
      </c>
    </row>
    <row r="187584" spans="1:3" x14ac:dyDescent="0.2">
      <c r="A187584" s="1">
        <v>250866</v>
      </c>
      <c r="B187584" s="1" t="s">
        <v>187187</v>
      </c>
      <c r="C187584" s="1" t="s">
        <v>60</v>
      </c>
    </row>
    <row r="187585" spans="1:3" x14ac:dyDescent="0.2">
      <c r="A187585" s="1">
        <v>250867</v>
      </c>
      <c r="B187585" s="1" t="s">
        <v>187188</v>
      </c>
      <c r="C187585" s="1" t="s">
        <v>60</v>
      </c>
    </row>
    <row r="187586" spans="1:3" x14ac:dyDescent="0.2">
      <c r="A187586" s="1">
        <v>250868</v>
      </c>
      <c r="B187586" s="1" t="s">
        <v>187189</v>
      </c>
      <c r="C187586" s="1" t="s">
        <v>60</v>
      </c>
    </row>
    <row r="187587" spans="1:3" x14ac:dyDescent="0.2">
      <c r="A187587" s="1">
        <v>250869</v>
      </c>
      <c r="B187587" s="1" t="s">
        <v>187190</v>
      </c>
      <c r="C187587" s="1" t="s">
        <v>5</v>
      </c>
    </row>
    <row r="187588" spans="1:3" x14ac:dyDescent="0.2">
      <c r="A187588" s="1">
        <v>250870</v>
      </c>
      <c r="B187588" s="1" t="s">
        <v>187191</v>
      </c>
      <c r="C187588" s="1" t="s">
        <v>5</v>
      </c>
    </row>
    <row r="187589" spans="1:3" x14ac:dyDescent="0.2">
      <c r="A187589" s="1">
        <v>250871</v>
      </c>
      <c r="B187589" s="1" t="s">
        <v>187192</v>
      </c>
      <c r="C187589" s="1" t="s">
        <v>5</v>
      </c>
    </row>
    <row r="187590" spans="1:3" x14ac:dyDescent="0.2">
      <c r="A187590" s="1">
        <v>250872</v>
      </c>
      <c r="B187590" s="1" t="s">
        <v>187193</v>
      </c>
      <c r="C187590" s="1" t="s">
        <v>60</v>
      </c>
    </row>
    <row r="187591" spans="1:3" x14ac:dyDescent="0.2">
      <c r="A187591" s="1">
        <v>250873</v>
      </c>
      <c r="B187591" s="1" t="s">
        <v>187194</v>
      </c>
      <c r="C187591" s="1" t="s">
        <v>60</v>
      </c>
    </row>
    <row r="187592" spans="1:3" x14ac:dyDescent="0.2">
      <c r="A187592" s="1">
        <v>250874</v>
      </c>
      <c r="B187592" s="1" t="s">
        <v>187195</v>
      </c>
      <c r="C187592" s="1" t="s">
        <v>60</v>
      </c>
    </row>
    <row r="187593" spans="1:3" x14ac:dyDescent="0.2">
      <c r="A187593" s="1">
        <v>250875</v>
      </c>
      <c r="B187593" s="1" t="s">
        <v>187196</v>
      </c>
      <c r="C187593" s="1" t="s">
        <v>60</v>
      </c>
    </row>
    <row r="187594" spans="1:3" x14ac:dyDescent="0.2">
      <c r="A187594" s="1">
        <v>250876</v>
      </c>
      <c r="B187594" s="1" t="s">
        <v>187197</v>
      </c>
      <c r="C187594" s="1" t="s">
        <v>5</v>
      </c>
    </row>
    <row r="187595" spans="1:3" x14ac:dyDescent="0.2">
      <c r="A187595" s="1">
        <v>250877</v>
      </c>
      <c r="B187595" s="1" t="s">
        <v>187198</v>
      </c>
      <c r="C187595" s="1" t="s">
        <v>5</v>
      </c>
    </row>
    <row r="187596" spans="1:3" x14ac:dyDescent="0.2">
      <c r="A187596" s="1">
        <v>250878</v>
      </c>
      <c r="B187596" s="1" t="s">
        <v>187199</v>
      </c>
      <c r="C187596" s="1" t="s">
        <v>60</v>
      </c>
    </row>
    <row r="187597" spans="1:3" x14ac:dyDescent="0.2">
      <c r="A187597" s="1">
        <v>250880</v>
      </c>
      <c r="B187597" s="1" t="s">
        <v>187200</v>
      </c>
      <c r="C187597" s="1" t="s">
        <v>60</v>
      </c>
    </row>
    <row r="187598" spans="1:3" x14ac:dyDescent="0.2">
      <c r="A187598" s="1">
        <v>250881</v>
      </c>
      <c r="B187598" s="1" t="s">
        <v>187201</v>
      </c>
      <c r="C187598" s="1" t="s">
        <v>60</v>
      </c>
    </row>
    <row r="187599" spans="1:3" x14ac:dyDescent="0.2">
      <c r="A187599" s="1">
        <v>250884</v>
      </c>
      <c r="B187599" s="1" t="s">
        <v>187202</v>
      </c>
      <c r="C187599" s="1" t="s">
        <v>60</v>
      </c>
    </row>
    <row r="187600" spans="1:3" x14ac:dyDescent="0.2">
      <c r="A187600" s="1">
        <v>250885</v>
      </c>
      <c r="B187600" s="1" t="s">
        <v>187203</v>
      </c>
      <c r="C187600" s="1" t="s">
        <v>60</v>
      </c>
    </row>
    <row r="187601" spans="1:3" x14ac:dyDescent="0.2">
      <c r="A187601" s="1">
        <v>250886</v>
      </c>
      <c r="B187601" s="1" t="s">
        <v>187204</v>
      </c>
      <c r="C187601" s="1" t="s">
        <v>60</v>
      </c>
    </row>
    <row r="187602" spans="1:3" x14ac:dyDescent="0.2">
      <c r="A187602" s="1">
        <v>250887</v>
      </c>
      <c r="B187602" s="1" t="s">
        <v>187205</v>
      </c>
      <c r="C187602" s="1" t="s">
        <v>60</v>
      </c>
    </row>
    <row r="187603" spans="1:3" x14ac:dyDescent="0.2">
      <c r="A187603" s="1">
        <v>250888</v>
      </c>
      <c r="B187603" s="1" t="s">
        <v>187206</v>
      </c>
      <c r="C187603" s="1" t="s">
        <v>60</v>
      </c>
    </row>
    <row r="187604" spans="1:3" x14ac:dyDescent="0.2">
      <c r="A187604" s="1">
        <v>250889</v>
      </c>
      <c r="B187604" s="1" t="s">
        <v>187207</v>
      </c>
      <c r="C187604" s="1" t="s">
        <v>60</v>
      </c>
    </row>
    <row r="187605" spans="1:3" x14ac:dyDescent="0.2">
      <c r="A187605" s="1">
        <v>250890</v>
      </c>
      <c r="B187605" s="1" t="s">
        <v>187208</v>
      </c>
      <c r="C187605" s="1" t="s">
        <v>60</v>
      </c>
    </row>
    <row r="187606" spans="1:3" x14ac:dyDescent="0.2">
      <c r="A187606" s="1">
        <v>250891</v>
      </c>
      <c r="B187606" s="1" t="s">
        <v>187209</v>
      </c>
      <c r="C187606" s="1" t="s">
        <v>60</v>
      </c>
    </row>
    <row r="187607" spans="1:3" x14ac:dyDescent="0.2">
      <c r="A187607" s="1">
        <v>250892</v>
      </c>
      <c r="B187607" s="1" t="s">
        <v>187210</v>
      </c>
      <c r="C187607" s="1" t="s">
        <v>60</v>
      </c>
    </row>
    <row r="187608" spans="1:3" x14ac:dyDescent="0.2">
      <c r="A187608" s="1">
        <v>250893</v>
      </c>
      <c r="B187608" s="1" t="s">
        <v>187211</v>
      </c>
      <c r="C187608" s="1" t="s">
        <v>60</v>
      </c>
    </row>
    <row r="187609" spans="1:3" x14ac:dyDescent="0.2">
      <c r="A187609" s="1">
        <v>250894</v>
      </c>
      <c r="B187609" s="1" t="s">
        <v>187212</v>
      </c>
      <c r="C187609" s="1" t="s">
        <v>60</v>
      </c>
    </row>
    <row r="187610" spans="1:3" x14ac:dyDescent="0.2">
      <c r="A187610" s="1">
        <v>250895</v>
      </c>
      <c r="B187610" s="1" t="s">
        <v>187213</v>
      </c>
      <c r="C187610" s="1" t="s">
        <v>5</v>
      </c>
    </row>
    <row r="187611" spans="1:3" x14ac:dyDescent="0.2">
      <c r="A187611" s="1">
        <v>250896</v>
      </c>
      <c r="B187611" s="1" t="s">
        <v>187214</v>
      </c>
      <c r="C187611" s="1" t="s">
        <v>60</v>
      </c>
    </row>
    <row r="187612" spans="1:3" x14ac:dyDescent="0.2">
      <c r="A187612" s="1">
        <v>250897</v>
      </c>
      <c r="B187612" s="1" t="s">
        <v>187215</v>
      </c>
      <c r="C187612" s="1" t="s">
        <v>60</v>
      </c>
    </row>
    <row r="187613" spans="1:3" x14ac:dyDescent="0.2">
      <c r="A187613" s="1">
        <v>250898</v>
      </c>
      <c r="B187613" s="1" t="s">
        <v>187216</v>
      </c>
      <c r="C187613" s="1" t="s">
        <v>60</v>
      </c>
    </row>
    <row r="187614" spans="1:3" x14ac:dyDescent="0.2">
      <c r="A187614" s="1">
        <v>250899</v>
      </c>
      <c r="B187614" s="1" t="s">
        <v>187217</v>
      </c>
      <c r="C187614" s="1" t="s">
        <v>60</v>
      </c>
    </row>
    <row r="187615" spans="1:3" x14ac:dyDescent="0.2">
      <c r="A187615" s="1">
        <v>250900</v>
      </c>
      <c r="B187615" s="1" t="s">
        <v>187218</v>
      </c>
      <c r="C187615" s="1" t="s">
        <v>60</v>
      </c>
    </row>
    <row r="187616" spans="1:3" x14ac:dyDescent="0.2">
      <c r="A187616" s="1">
        <v>250901</v>
      </c>
      <c r="B187616" s="1" t="s">
        <v>187219</v>
      </c>
      <c r="C187616" s="1" t="s">
        <v>60</v>
      </c>
    </row>
    <row r="187617" spans="1:3" x14ac:dyDescent="0.2">
      <c r="A187617" s="1">
        <v>250902</v>
      </c>
      <c r="B187617" s="1" t="s">
        <v>187220</v>
      </c>
      <c r="C187617" s="1" t="s">
        <v>60</v>
      </c>
    </row>
    <row r="187618" spans="1:3" x14ac:dyDescent="0.2">
      <c r="A187618" s="1">
        <v>250903</v>
      </c>
      <c r="B187618" s="1" t="s">
        <v>187221</v>
      </c>
      <c r="C187618" s="1" t="s">
        <v>60</v>
      </c>
    </row>
    <row r="187619" spans="1:3" x14ac:dyDescent="0.2">
      <c r="A187619" s="1">
        <v>250904</v>
      </c>
      <c r="B187619" s="1" t="s">
        <v>187222</v>
      </c>
      <c r="C187619" s="1" t="s">
        <v>60</v>
      </c>
    </row>
    <row r="187620" spans="1:3" x14ac:dyDescent="0.2">
      <c r="A187620" s="1">
        <v>250905</v>
      </c>
      <c r="B187620" s="1" t="s">
        <v>187223</v>
      </c>
      <c r="C187620" s="1" t="s">
        <v>60</v>
      </c>
    </row>
    <row r="187621" spans="1:3" x14ac:dyDescent="0.2">
      <c r="A187621" s="1">
        <v>250906</v>
      </c>
      <c r="B187621" s="1" t="s">
        <v>187224</v>
      </c>
      <c r="C187621" s="1" t="s">
        <v>60</v>
      </c>
    </row>
    <row r="187622" spans="1:3" x14ac:dyDescent="0.2">
      <c r="A187622" s="1">
        <v>250907</v>
      </c>
      <c r="B187622" s="1" t="s">
        <v>187225</v>
      </c>
      <c r="C187622" s="1" t="s">
        <v>60</v>
      </c>
    </row>
    <row r="187623" spans="1:3" x14ac:dyDescent="0.2">
      <c r="A187623" s="1">
        <v>250908</v>
      </c>
      <c r="B187623" s="1" t="s">
        <v>187226</v>
      </c>
      <c r="C187623" s="1" t="s">
        <v>60</v>
      </c>
    </row>
    <row r="187624" spans="1:3" x14ac:dyDescent="0.2">
      <c r="A187624" s="1">
        <v>250909</v>
      </c>
      <c r="B187624" s="1" t="s">
        <v>187227</v>
      </c>
      <c r="C187624" s="1" t="s">
        <v>5</v>
      </c>
    </row>
    <row r="187625" spans="1:3" x14ac:dyDescent="0.2">
      <c r="A187625" s="1">
        <v>250910</v>
      </c>
      <c r="B187625" s="1" t="s">
        <v>187228</v>
      </c>
      <c r="C187625" s="1" t="s">
        <v>60</v>
      </c>
    </row>
    <row r="187626" spans="1:3" x14ac:dyDescent="0.2">
      <c r="A187626" s="1">
        <v>250911</v>
      </c>
      <c r="B187626" s="1" t="s">
        <v>187229</v>
      </c>
      <c r="C187626" s="1" t="s">
        <v>5</v>
      </c>
    </row>
    <row r="187627" spans="1:3" x14ac:dyDescent="0.2">
      <c r="A187627" s="1">
        <v>250912</v>
      </c>
      <c r="B187627" s="1" t="s">
        <v>187230</v>
      </c>
      <c r="C187627" s="1" t="s">
        <v>60</v>
      </c>
    </row>
    <row r="187628" spans="1:3" x14ac:dyDescent="0.2">
      <c r="A187628" s="1">
        <v>250913</v>
      </c>
      <c r="B187628" s="1" t="s">
        <v>187231</v>
      </c>
      <c r="C187628" s="1" t="s">
        <v>5</v>
      </c>
    </row>
    <row r="187629" spans="1:3" x14ac:dyDescent="0.2">
      <c r="A187629" s="1">
        <v>250914</v>
      </c>
      <c r="B187629" s="1" t="s">
        <v>187232</v>
      </c>
      <c r="C187629" s="1" t="s">
        <v>60</v>
      </c>
    </row>
    <row r="187630" spans="1:3" x14ac:dyDescent="0.2">
      <c r="A187630" s="1">
        <v>250915</v>
      </c>
      <c r="B187630" s="1" t="s">
        <v>187233</v>
      </c>
      <c r="C187630" s="1" t="s">
        <v>5</v>
      </c>
    </row>
    <row r="187631" spans="1:3" x14ac:dyDescent="0.2">
      <c r="A187631" s="1">
        <v>250916</v>
      </c>
      <c r="B187631" s="1" t="s">
        <v>187234</v>
      </c>
      <c r="C187631" s="1" t="s">
        <v>60</v>
      </c>
    </row>
    <row r="187632" spans="1:3" x14ac:dyDescent="0.2">
      <c r="A187632" s="1">
        <v>250917</v>
      </c>
      <c r="B187632" s="1" t="s">
        <v>187235</v>
      </c>
      <c r="C187632" s="1" t="s">
        <v>60</v>
      </c>
    </row>
    <row r="187633" spans="1:3" x14ac:dyDescent="0.2">
      <c r="A187633" s="1">
        <v>250920</v>
      </c>
      <c r="B187633" s="1" t="s">
        <v>187236</v>
      </c>
      <c r="C187633" s="1" t="s">
        <v>60</v>
      </c>
    </row>
    <row r="187634" spans="1:3" x14ac:dyDescent="0.2">
      <c r="A187634" s="1">
        <v>250922</v>
      </c>
      <c r="B187634" s="1" t="s">
        <v>187237</v>
      </c>
      <c r="C187634" s="1" t="s">
        <v>60</v>
      </c>
    </row>
    <row r="187635" spans="1:3" x14ac:dyDescent="0.2">
      <c r="A187635" s="1">
        <v>250923</v>
      </c>
      <c r="B187635" s="1" t="s">
        <v>187238</v>
      </c>
      <c r="C187635" s="1" t="s">
        <v>60</v>
      </c>
    </row>
    <row r="187636" spans="1:3" x14ac:dyDescent="0.2">
      <c r="A187636" s="1">
        <v>250924</v>
      </c>
      <c r="B187636" s="1" t="s">
        <v>187239</v>
      </c>
      <c r="C187636" s="1" t="s">
        <v>60</v>
      </c>
    </row>
    <row r="187637" spans="1:3" x14ac:dyDescent="0.2">
      <c r="A187637" s="1">
        <v>250925</v>
      </c>
      <c r="B187637" s="1" t="s">
        <v>187240</v>
      </c>
      <c r="C187637" s="1" t="s">
        <v>60</v>
      </c>
    </row>
    <row r="187638" spans="1:3" x14ac:dyDescent="0.2">
      <c r="A187638" s="1">
        <v>250926</v>
      </c>
      <c r="B187638" s="1" t="s">
        <v>187241</v>
      </c>
      <c r="C187638" s="1" t="s">
        <v>60</v>
      </c>
    </row>
    <row r="187639" spans="1:3" x14ac:dyDescent="0.2">
      <c r="A187639" s="1">
        <v>250927</v>
      </c>
      <c r="B187639" s="1" t="s">
        <v>187242</v>
      </c>
      <c r="C187639" s="1" t="s">
        <v>60</v>
      </c>
    </row>
    <row r="187640" spans="1:3" x14ac:dyDescent="0.2">
      <c r="A187640" s="1">
        <v>250928</v>
      </c>
      <c r="B187640" s="1" t="s">
        <v>187243</v>
      </c>
      <c r="C187640" s="1" t="s">
        <v>60</v>
      </c>
    </row>
    <row r="187641" spans="1:3" x14ac:dyDescent="0.2">
      <c r="A187641" s="1">
        <v>250929</v>
      </c>
      <c r="B187641" s="1" t="s">
        <v>187244</v>
      </c>
      <c r="C187641" s="1" t="s">
        <v>60</v>
      </c>
    </row>
    <row r="187642" spans="1:3" x14ac:dyDescent="0.2">
      <c r="A187642" s="1">
        <v>250930</v>
      </c>
      <c r="B187642" s="1" t="s">
        <v>187245</v>
      </c>
      <c r="C187642" s="1" t="s">
        <v>60</v>
      </c>
    </row>
    <row r="187643" spans="1:3" x14ac:dyDescent="0.2">
      <c r="A187643" s="1">
        <v>250931</v>
      </c>
      <c r="B187643" s="1" t="s">
        <v>187246</v>
      </c>
      <c r="C187643" s="1" t="s">
        <v>5</v>
      </c>
    </row>
    <row r="187644" spans="1:3" x14ac:dyDescent="0.2">
      <c r="A187644" s="1">
        <v>250932</v>
      </c>
      <c r="B187644" s="1" t="s">
        <v>187247</v>
      </c>
      <c r="C187644" s="1" t="s">
        <v>60</v>
      </c>
    </row>
    <row r="187645" spans="1:3" x14ac:dyDescent="0.2">
      <c r="A187645" s="1">
        <v>250933</v>
      </c>
      <c r="B187645" s="1" t="s">
        <v>187248</v>
      </c>
      <c r="C187645" s="1" t="s">
        <v>60</v>
      </c>
    </row>
    <row r="187646" spans="1:3" x14ac:dyDescent="0.2">
      <c r="A187646" s="1">
        <v>250934</v>
      </c>
      <c r="B187646" s="1" t="s">
        <v>187249</v>
      </c>
      <c r="C187646" s="1" t="s">
        <v>60</v>
      </c>
    </row>
    <row r="187647" spans="1:3" x14ac:dyDescent="0.2">
      <c r="A187647" s="1">
        <v>250935</v>
      </c>
      <c r="B187647" s="1" t="s">
        <v>187250</v>
      </c>
      <c r="C187647" s="1" t="s">
        <v>60</v>
      </c>
    </row>
    <row r="187648" spans="1:3" x14ac:dyDescent="0.2">
      <c r="A187648" s="1">
        <v>250936</v>
      </c>
      <c r="B187648" s="1" t="s">
        <v>187251</v>
      </c>
      <c r="C187648" s="1" t="s">
        <v>60</v>
      </c>
    </row>
    <row r="187649" spans="1:3" x14ac:dyDescent="0.2">
      <c r="A187649" s="1">
        <v>250937</v>
      </c>
      <c r="B187649" s="1" t="s">
        <v>187252</v>
      </c>
      <c r="C187649" s="1" t="s">
        <v>60</v>
      </c>
    </row>
    <row r="187650" spans="1:3" x14ac:dyDescent="0.2">
      <c r="A187650" s="1">
        <v>250939</v>
      </c>
      <c r="B187650" s="1" t="s">
        <v>187253</v>
      </c>
      <c r="C187650" s="1" t="s">
        <v>60</v>
      </c>
    </row>
    <row r="187651" spans="1:3" x14ac:dyDescent="0.2">
      <c r="A187651" s="1">
        <v>250940</v>
      </c>
      <c r="B187651" s="1" t="s">
        <v>187254</v>
      </c>
      <c r="C187651" s="1" t="s">
        <v>60</v>
      </c>
    </row>
    <row r="187652" spans="1:3" x14ac:dyDescent="0.2">
      <c r="A187652" s="1">
        <v>250941</v>
      </c>
      <c r="B187652" s="1" t="s">
        <v>187255</v>
      </c>
      <c r="C187652" s="1" t="s">
        <v>60</v>
      </c>
    </row>
    <row r="187653" spans="1:3" x14ac:dyDescent="0.2">
      <c r="A187653" s="1">
        <v>250943</v>
      </c>
      <c r="B187653" s="1" t="s">
        <v>187256</v>
      </c>
      <c r="C187653" s="1" t="s">
        <v>5</v>
      </c>
    </row>
    <row r="187654" spans="1:3" x14ac:dyDescent="0.2">
      <c r="A187654" s="1">
        <v>250944</v>
      </c>
      <c r="B187654" s="1" t="s">
        <v>187257</v>
      </c>
      <c r="C187654" s="1" t="s">
        <v>60</v>
      </c>
    </row>
    <row r="187655" spans="1:3" x14ac:dyDescent="0.2">
      <c r="A187655" s="1">
        <v>250945</v>
      </c>
      <c r="B187655" s="1" t="s">
        <v>187258</v>
      </c>
      <c r="C187655" s="1" t="s">
        <v>60</v>
      </c>
    </row>
    <row r="187656" spans="1:3" x14ac:dyDescent="0.2">
      <c r="A187656" s="1">
        <v>250946</v>
      </c>
      <c r="B187656" s="1" t="s">
        <v>187259</v>
      </c>
      <c r="C187656" s="1" t="s">
        <v>60</v>
      </c>
    </row>
    <row r="187657" spans="1:3" x14ac:dyDescent="0.2">
      <c r="A187657" s="1">
        <v>250947</v>
      </c>
      <c r="B187657" s="1" t="s">
        <v>187260</v>
      </c>
      <c r="C187657" s="1" t="s">
        <v>60</v>
      </c>
    </row>
    <row r="187658" spans="1:3" x14ac:dyDescent="0.2">
      <c r="A187658" s="1">
        <v>250948</v>
      </c>
      <c r="B187658" s="1" t="s">
        <v>187261</v>
      </c>
      <c r="C187658" s="1" t="s">
        <v>5</v>
      </c>
    </row>
    <row r="187659" spans="1:3" x14ac:dyDescent="0.2">
      <c r="A187659" s="1">
        <v>250949</v>
      </c>
      <c r="B187659" s="1" t="s">
        <v>187262</v>
      </c>
      <c r="C187659" s="1" t="s">
        <v>60</v>
      </c>
    </row>
    <row r="187660" spans="1:3" x14ac:dyDescent="0.2">
      <c r="A187660" s="1">
        <v>250950</v>
      </c>
      <c r="B187660" s="1" t="s">
        <v>187263</v>
      </c>
      <c r="C187660" s="1" t="s">
        <v>60</v>
      </c>
    </row>
    <row r="187661" spans="1:3" x14ac:dyDescent="0.2">
      <c r="A187661" s="1">
        <v>250951</v>
      </c>
      <c r="B187661" s="1" t="s">
        <v>187264</v>
      </c>
      <c r="C187661" s="1" t="s">
        <v>60</v>
      </c>
    </row>
    <row r="187662" spans="1:3" x14ac:dyDescent="0.2">
      <c r="A187662" s="1">
        <v>250952</v>
      </c>
      <c r="B187662" s="1" t="s">
        <v>187265</v>
      </c>
      <c r="C187662" s="1" t="s">
        <v>5</v>
      </c>
    </row>
    <row r="187663" spans="1:3" x14ac:dyDescent="0.2">
      <c r="A187663" s="1">
        <v>250953</v>
      </c>
      <c r="B187663" s="1" t="s">
        <v>187266</v>
      </c>
      <c r="C187663" s="1" t="s">
        <v>60</v>
      </c>
    </row>
    <row r="187664" spans="1:3" x14ac:dyDescent="0.2">
      <c r="A187664" s="1">
        <v>250954</v>
      </c>
      <c r="B187664" s="1" t="s">
        <v>187267</v>
      </c>
      <c r="C187664" s="1" t="s">
        <v>60</v>
      </c>
    </row>
    <row r="187665" spans="1:3" x14ac:dyDescent="0.2">
      <c r="A187665" s="1">
        <v>250955</v>
      </c>
      <c r="B187665" s="1" t="s">
        <v>187268</v>
      </c>
      <c r="C187665" s="1" t="s">
        <v>60</v>
      </c>
    </row>
    <row r="187666" spans="1:3" x14ac:dyDescent="0.2">
      <c r="A187666" s="1">
        <v>250956</v>
      </c>
      <c r="B187666" s="1" t="s">
        <v>187269</v>
      </c>
      <c r="C187666" s="1" t="s">
        <v>60</v>
      </c>
    </row>
    <row r="187667" spans="1:3" x14ac:dyDescent="0.2">
      <c r="A187667" s="1">
        <v>250958</v>
      </c>
      <c r="B187667" s="1" t="s">
        <v>187270</v>
      </c>
      <c r="C187667" s="1" t="s">
        <v>60</v>
      </c>
    </row>
    <row r="187668" spans="1:3" x14ac:dyDescent="0.2">
      <c r="A187668" s="1">
        <v>250959</v>
      </c>
      <c r="B187668" s="1" t="s">
        <v>187271</v>
      </c>
      <c r="C187668" s="1" t="s">
        <v>60</v>
      </c>
    </row>
    <row r="187669" spans="1:3" x14ac:dyDescent="0.2">
      <c r="A187669" s="1">
        <v>250961</v>
      </c>
      <c r="B187669" s="1" t="s">
        <v>187272</v>
      </c>
      <c r="C187669" s="1" t="s">
        <v>60</v>
      </c>
    </row>
    <row r="187670" spans="1:3" x14ac:dyDescent="0.2">
      <c r="A187670" s="1">
        <v>250962</v>
      </c>
      <c r="B187670" s="1" t="s">
        <v>187273</v>
      </c>
      <c r="C187670" s="1" t="s">
        <v>60</v>
      </c>
    </row>
    <row r="187671" spans="1:3" x14ac:dyDescent="0.2">
      <c r="A187671" s="1">
        <v>250963</v>
      </c>
      <c r="B187671" s="1" t="s">
        <v>187274</v>
      </c>
      <c r="C187671" s="1" t="s">
        <v>60</v>
      </c>
    </row>
    <row r="187672" spans="1:3" x14ac:dyDescent="0.2">
      <c r="A187672" s="1">
        <v>250965</v>
      </c>
      <c r="B187672" s="1" t="s">
        <v>187275</v>
      </c>
      <c r="C187672" s="1" t="s">
        <v>60</v>
      </c>
    </row>
    <row r="187673" spans="1:3" x14ac:dyDescent="0.2">
      <c r="A187673" s="1">
        <v>250966</v>
      </c>
      <c r="B187673" s="1" t="s">
        <v>187276</v>
      </c>
      <c r="C187673" s="1" t="s">
        <v>60</v>
      </c>
    </row>
    <row r="187674" spans="1:3" x14ac:dyDescent="0.2">
      <c r="A187674" s="1">
        <v>250967</v>
      </c>
      <c r="B187674" s="1" t="s">
        <v>187277</v>
      </c>
      <c r="C187674" s="1" t="s">
        <v>60</v>
      </c>
    </row>
    <row r="187675" spans="1:3" x14ac:dyDescent="0.2">
      <c r="A187675" s="1">
        <v>250968</v>
      </c>
      <c r="B187675" s="1" t="s">
        <v>187278</v>
      </c>
      <c r="C187675" s="1" t="s">
        <v>60</v>
      </c>
    </row>
    <row r="187676" spans="1:3" x14ac:dyDescent="0.2">
      <c r="A187676" s="1">
        <v>250969</v>
      </c>
      <c r="B187676" s="1" t="s">
        <v>187279</v>
      </c>
      <c r="C187676" s="1" t="s">
        <v>60</v>
      </c>
    </row>
    <row r="187677" spans="1:3" x14ac:dyDescent="0.2">
      <c r="A187677" s="1">
        <v>250970</v>
      </c>
      <c r="B187677" s="1" t="s">
        <v>187280</v>
      </c>
      <c r="C187677" s="1" t="s">
        <v>60</v>
      </c>
    </row>
    <row r="187678" spans="1:3" x14ac:dyDescent="0.2">
      <c r="A187678" s="1">
        <v>250971</v>
      </c>
      <c r="B187678" s="1" t="s">
        <v>187281</v>
      </c>
      <c r="C187678" s="1" t="s">
        <v>60</v>
      </c>
    </row>
    <row r="187679" spans="1:3" x14ac:dyDescent="0.2">
      <c r="A187679" s="1">
        <v>250972</v>
      </c>
      <c r="B187679" s="1" t="s">
        <v>187282</v>
      </c>
      <c r="C187679" s="1" t="s">
        <v>60</v>
      </c>
    </row>
    <row r="187680" spans="1:3" x14ac:dyDescent="0.2">
      <c r="A187680" s="1">
        <v>250973</v>
      </c>
      <c r="B187680" s="1" t="s">
        <v>187283</v>
      </c>
      <c r="C187680" s="1" t="s">
        <v>5</v>
      </c>
    </row>
    <row r="187681" spans="1:3" x14ac:dyDescent="0.2">
      <c r="A187681" s="1">
        <v>250974</v>
      </c>
      <c r="B187681" s="1" t="s">
        <v>187284</v>
      </c>
      <c r="C187681" s="1" t="s">
        <v>60</v>
      </c>
    </row>
    <row r="187682" spans="1:3" x14ac:dyDescent="0.2">
      <c r="A187682" s="1">
        <v>250975</v>
      </c>
      <c r="B187682" s="1" t="s">
        <v>187285</v>
      </c>
      <c r="C187682" s="1" t="s">
        <v>60</v>
      </c>
    </row>
    <row r="187683" spans="1:3" x14ac:dyDescent="0.2">
      <c r="A187683" s="1">
        <v>250976</v>
      </c>
      <c r="B187683" s="1" t="s">
        <v>187286</v>
      </c>
      <c r="C187683" s="1" t="s">
        <v>60</v>
      </c>
    </row>
    <row r="187684" spans="1:3" x14ac:dyDescent="0.2">
      <c r="A187684" s="1">
        <v>250977</v>
      </c>
      <c r="B187684" s="1" t="s">
        <v>187287</v>
      </c>
      <c r="C187684" s="1" t="s">
        <v>60</v>
      </c>
    </row>
    <row r="187685" spans="1:3" x14ac:dyDescent="0.2">
      <c r="A187685" s="1">
        <v>250979</v>
      </c>
      <c r="B187685" s="1" t="s">
        <v>187288</v>
      </c>
      <c r="C187685" s="1" t="s">
        <v>60</v>
      </c>
    </row>
    <row r="187686" spans="1:3" x14ac:dyDescent="0.2">
      <c r="A187686" s="1">
        <v>250980</v>
      </c>
      <c r="B187686" s="1" t="s">
        <v>187289</v>
      </c>
      <c r="C187686" s="1" t="s">
        <v>60</v>
      </c>
    </row>
    <row r="187687" spans="1:3" x14ac:dyDescent="0.2">
      <c r="A187687" s="1">
        <v>250981</v>
      </c>
      <c r="B187687" s="1" t="s">
        <v>187290</v>
      </c>
      <c r="C187687" s="1" t="s">
        <v>60</v>
      </c>
    </row>
    <row r="187688" spans="1:3" x14ac:dyDescent="0.2">
      <c r="A187688" s="1">
        <v>250982</v>
      </c>
      <c r="B187688" s="1" t="s">
        <v>187291</v>
      </c>
      <c r="C187688" s="1" t="s">
        <v>60</v>
      </c>
    </row>
    <row r="187689" spans="1:3" x14ac:dyDescent="0.2">
      <c r="A187689" s="1">
        <v>250983</v>
      </c>
      <c r="B187689" s="1" t="s">
        <v>187292</v>
      </c>
      <c r="C187689" s="1" t="s">
        <v>60</v>
      </c>
    </row>
    <row r="187690" spans="1:3" x14ac:dyDescent="0.2">
      <c r="A187690" s="1">
        <v>250984</v>
      </c>
      <c r="B187690" s="1" t="s">
        <v>187293</v>
      </c>
      <c r="C187690" s="1" t="s">
        <v>60</v>
      </c>
    </row>
    <row r="187691" spans="1:3" x14ac:dyDescent="0.2">
      <c r="A187691" s="1">
        <v>250985</v>
      </c>
      <c r="B187691" s="1" t="s">
        <v>187294</v>
      </c>
      <c r="C187691" s="1" t="s">
        <v>60</v>
      </c>
    </row>
    <row r="187692" spans="1:3" x14ac:dyDescent="0.2">
      <c r="A187692" s="1">
        <v>250986</v>
      </c>
      <c r="B187692" s="1" t="s">
        <v>187295</v>
      </c>
      <c r="C187692" s="1" t="s">
        <v>5</v>
      </c>
    </row>
    <row r="187693" spans="1:3" x14ac:dyDescent="0.2">
      <c r="A187693" s="1">
        <v>250987</v>
      </c>
      <c r="B187693" s="1" t="s">
        <v>187296</v>
      </c>
      <c r="C187693" s="1" t="s">
        <v>60</v>
      </c>
    </row>
    <row r="187694" spans="1:3" x14ac:dyDescent="0.2">
      <c r="A187694" s="1">
        <v>250988</v>
      </c>
      <c r="B187694" s="1" t="s">
        <v>187297</v>
      </c>
      <c r="C187694" s="1" t="s">
        <v>60</v>
      </c>
    </row>
    <row r="187695" spans="1:3" x14ac:dyDescent="0.2">
      <c r="A187695" s="1">
        <v>250989</v>
      </c>
      <c r="B187695" s="1" t="s">
        <v>187298</v>
      </c>
      <c r="C187695" s="1" t="s">
        <v>60</v>
      </c>
    </row>
    <row r="187696" spans="1:3" x14ac:dyDescent="0.2">
      <c r="A187696" s="1">
        <v>250990</v>
      </c>
      <c r="B187696" s="1" t="s">
        <v>187299</v>
      </c>
      <c r="C187696" s="1" t="s">
        <v>60</v>
      </c>
    </row>
    <row r="187697" spans="1:3" x14ac:dyDescent="0.2">
      <c r="A187697" s="1">
        <v>250991</v>
      </c>
      <c r="B187697" s="1" t="s">
        <v>187300</v>
      </c>
      <c r="C187697" s="1" t="s">
        <v>60</v>
      </c>
    </row>
    <row r="187698" spans="1:3" x14ac:dyDescent="0.2">
      <c r="A187698" s="1">
        <v>250992</v>
      </c>
      <c r="B187698" s="1" t="s">
        <v>187301</v>
      </c>
      <c r="C187698" s="1" t="s">
        <v>5</v>
      </c>
    </row>
    <row r="187699" spans="1:3" x14ac:dyDescent="0.2">
      <c r="A187699" s="1">
        <v>250993</v>
      </c>
      <c r="B187699" s="1" t="s">
        <v>187302</v>
      </c>
      <c r="C187699" s="1" t="s">
        <v>60</v>
      </c>
    </row>
    <row r="187700" spans="1:3" x14ac:dyDescent="0.2">
      <c r="A187700" s="1">
        <v>250994</v>
      </c>
      <c r="B187700" s="1" t="s">
        <v>187303</v>
      </c>
      <c r="C187700" s="1" t="s">
        <v>60</v>
      </c>
    </row>
    <row r="187701" spans="1:3" x14ac:dyDescent="0.2">
      <c r="A187701" s="1">
        <v>250995</v>
      </c>
      <c r="B187701" s="1" t="s">
        <v>187304</v>
      </c>
      <c r="C187701" s="1" t="s">
        <v>60</v>
      </c>
    </row>
    <row r="187702" spans="1:3" x14ac:dyDescent="0.2">
      <c r="A187702" s="1">
        <v>250996</v>
      </c>
      <c r="B187702" s="1" t="s">
        <v>187305</v>
      </c>
      <c r="C187702" s="1" t="s">
        <v>60</v>
      </c>
    </row>
    <row r="187703" spans="1:3" x14ac:dyDescent="0.2">
      <c r="A187703" s="1">
        <v>250997</v>
      </c>
      <c r="B187703" s="1" t="s">
        <v>187306</v>
      </c>
      <c r="C187703" s="1" t="s">
        <v>60</v>
      </c>
    </row>
    <row r="187704" spans="1:3" x14ac:dyDescent="0.2">
      <c r="A187704" s="1">
        <v>250998</v>
      </c>
      <c r="B187704" s="1" t="s">
        <v>187307</v>
      </c>
      <c r="C187704" s="1" t="s">
        <v>60</v>
      </c>
    </row>
    <row r="187705" spans="1:3" x14ac:dyDescent="0.2">
      <c r="A187705" s="1">
        <v>250999</v>
      </c>
      <c r="B187705" s="1" t="s">
        <v>187308</v>
      </c>
      <c r="C187705" s="1" t="s">
        <v>60</v>
      </c>
    </row>
    <row r="187706" spans="1:3" x14ac:dyDescent="0.2">
      <c r="A187706" s="1">
        <v>251000</v>
      </c>
      <c r="B187706" s="1" t="s">
        <v>187309</v>
      </c>
      <c r="C187706" s="1" t="s">
        <v>60</v>
      </c>
    </row>
    <row r="187707" spans="1:3" x14ac:dyDescent="0.2">
      <c r="A187707" s="1">
        <v>251001</v>
      </c>
      <c r="B187707" s="1" t="s">
        <v>187310</v>
      </c>
      <c r="C187707" s="1" t="s">
        <v>60</v>
      </c>
    </row>
    <row r="187708" spans="1:3" x14ac:dyDescent="0.2">
      <c r="A187708" s="1">
        <v>251002</v>
      </c>
      <c r="B187708" s="1" t="s">
        <v>187311</v>
      </c>
      <c r="C187708" s="1" t="s">
        <v>60</v>
      </c>
    </row>
    <row r="187709" spans="1:3" x14ac:dyDescent="0.2">
      <c r="A187709" s="1">
        <v>251003</v>
      </c>
      <c r="B187709" s="1" t="s">
        <v>187312</v>
      </c>
      <c r="C187709" s="1" t="s">
        <v>60</v>
      </c>
    </row>
    <row r="187710" spans="1:3" x14ac:dyDescent="0.2">
      <c r="A187710" s="1">
        <v>251004</v>
      </c>
      <c r="B187710" s="1" t="s">
        <v>187313</v>
      </c>
      <c r="C187710" s="1" t="s">
        <v>60</v>
      </c>
    </row>
    <row r="187711" spans="1:3" x14ac:dyDescent="0.2">
      <c r="A187711" s="1">
        <v>251005</v>
      </c>
      <c r="B187711" s="1" t="s">
        <v>187314</v>
      </c>
      <c r="C187711" s="1" t="s">
        <v>5</v>
      </c>
    </row>
    <row r="187712" spans="1:3" x14ac:dyDescent="0.2">
      <c r="A187712" s="1">
        <v>251006</v>
      </c>
      <c r="B187712" s="1" t="s">
        <v>187315</v>
      </c>
      <c r="C187712" s="1" t="s">
        <v>60</v>
      </c>
    </row>
    <row r="187713" spans="1:3" x14ac:dyDescent="0.2">
      <c r="A187713" s="1">
        <v>251007</v>
      </c>
      <c r="B187713" s="1" t="s">
        <v>187316</v>
      </c>
      <c r="C187713" s="1" t="s">
        <v>60</v>
      </c>
    </row>
    <row r="187714" spans="1:3" x14ac:dyDescent="0.2">
      <c r="A187714" s="1">
        <v>251008</v>
      </c>
      <c r="B187714" s="1" t="s">
        <v>187317</v>
      </c>
      <c r="C187714" s="1" t="s">
        <v>60</v>
      </c>
    </row>
    <row r="187715" spans="1:3" x14ac:dyDescent="0.2">
      <c r="A187715" s="1">
        <v>251009</v>
      </c>
      <c r="B187715" s="1" t="s">
        <v>187318</v>
      </c>
      <c r="C187715" s="1" t="s">
        <v>60</v>
      </c>
    </row>
    <row r="187716" spans="1:3" x14ac:dyDescent="0.2">
      <c r="A187716" s="1">
        <v>251010</v>
      </c>
      <c r="B187716" s="1" t="s">
        <v>187319</v>
      </c>
      <c r="C187716" s="1" t="s">
        <v>60</v>
      </c>
    </row>
    <row r="187717" spans="1:3" x14ac:dyDescent="0.2">
      <c r="A187717" s="1">
        <v>251011</v>
      </c>
      <c r="B187717" s="1" t="s">
        <v>187320</v>
      </c>
      <c r="C187717" s="1" t="s">
        <v>60</v>
      </c>
    </row>
    <row r="187718" spans="1:3" x14ac:dyDescent="0.2">
      <c r="A187718" s="1">
        <v>251012</v>
      </c>
      <c r="B187718" s="1" t="s">
        <v>187321</v>
      </c>
      <c r="C187718" s="1" t="s">
        <v>5</v>
      </c>
    </row>
    <row r="187719" spans="1:3" x14ac:dyDescent="0.2">
      <c r="A187719" s="1">
        <v>251013</v>
      </c>
      <c r="B187719" s="1" t="s">
        <v>187322</v>
      </c>
      <c r="C187719" s="1" t="s">
        <v>60</v>
      </c>
    </row>
    <row r="187720" spans="1:3" x14ac:dyDescent="0.2">
      <c r="A187720" s="1">
        <v>251014</v>
      </c>
      <c r="B187720" s="1" t="s">
        <v>187323</v>
      </c>
      <c r="C187720" s="1" t="s">
        <v>5</v>
      </c>
    </row>
    <row r="187721" spans="1:3" x14ac:dyDescent="0.2">
      <c r="A187721" s="1">
        <v>251015</v>
      </c>
      <c r="B187721" s="1" t="s">
        <v>187324</v>
      </c>
      <c r="C187721" s="1" t="s">
        <v>60</v>
      </c>
    </row>
    <row r="187722" spans="1:3" x14ac:dyDescent="0.2">
      <c r="A187722" s="1">
        <v>251016</v>
      </c>
      <c r="B187722" s="1" t="s">
        <v>187325</v>
      </c>
      <c r="C187722" s="1" t="s">
        <v>60</v>
      </c>
    </row>
    <row r="187723" spans="1:3" x14ac:dyDescent="0.2">
      <c r="A187723" s="1">
        <v>251018</v>
      </c>
      <c r="B187723" s="1" t="s">
        <v>187326</v>
      </c>
      <c r="C187723" s="1" t="s">
        <v>60</v>
      </c>
    </row>
    <row r="187724" spans="1:3" x14ac:dyDescent="0.2">
      <c r="A187724" s="1">
        <v>251020</v>
      </c>
      <c r="B187724" s="1" t="s">
        <v>187327</v>
      </c>
      <c r="C187724" s="1" t="s">
        <v>60</v>
      </c>
    </row>
    <row r="187725" spans="1:3" x14ac:dyDescent="0.2">
      <c r="A187725" s="1">
        <v>251021</v>
      </c>
      <c r="B187725" s="1" t="s">
        <v>187328</v>
      </c>
      <c r="C187725" s="1" t="s">
        <v>60</v>
      </c>
    </row>
    <row r="187726" spans="1:3" x14ac:dyDescent="0.2">
      <c r="A187726" s="1">
        <v>251023</v>
      </c>
      <c r="B187726" s="1" t="s">
        <v>187329</v>
      </c>
      <c r="C187726" s="1" t="s">
        <v>60</v>
      </c>
    </row>
    <row r="187727" spans="1:3" x14ac:dyDescent="0.2">
      <c r="A187727" s="1">
        <v>251024</v>
      </c>
      <c r="B187727" s="1" t="s">
        <v>187330</v>
      </c>
      <c r="C187727" s="1" t="s">
        <v>60</v>
      </c>
    </row>
    <row r="187728" spans="1:3" x14ac:dyDescent="0.2">
      <c r="A187728" s="1">
        <v>251026</v>
      </c>
      <c r="B187728" s="1" t="s">
        <v>187331</v>
      </c>
      <c r="C187728" s="1" t="s">
        <v>60</v>
      </c>
    </row>
    <row r="187729" spans="1:3" x14ac:dyDescent="0.2">
      <c r="A187729" s="1">
        <v>251308</v>
      </c>
      <c r="B187729" s="1" t="s">
        <v>187332</v>
      </c>
      <c r="C187729" s="1" t="s">
        <v>60</v>
      </c>
    </row>
    <row r="187730" spans="1:3" x14ac:dyDescent="0.2">
      <c r="A187730" s="1">
        <v>251309</v>
      </c>
      <c r="B187730" s="1" t="s">
        <v>187333</v>
      </c>
      <c r="C187730" s="1" t="s">
        <v>60</v>
      </c>
    </row>
    <row r="187731" spans="1:3" x14ac:dyDescent="0.2">
      <c r="A187731" s="1">
        <v>251310</v>
      </c>
      <c r="B187731" s="1" t="s">
        <v>187334</v>
      </c>
      <c r="C187731" s="1" t="s">
        <v>60</v>
      </c>
    </row>
    <row r="187732" spans="1:3" x14ac:dyDescent="0.2">
      <c r="A187732" s="1">
        <v>251311</v>
      </c>
      <c r="B187732" s="1" t="s">
        <v>187335</v>
      </c>
      <c r="C187732" s="1" t="s">
        <v>5</v>
      </c>
    </row>
    <row r="187733" spans="1:3" x14ac:dyDescent="0.2">
      <c r="A187733" s="1">
        <v>251312</v>
      </c>
      <c r="B187733" s="1" t="s">
        <v>187336</v>
      </c>
      <c r="C187733" s="1" t="s">
        <v>5</v>
      </c>
    </row>
    <row r="187734" spans="1:3" x14ac:dyDescent="0.2">
      <c r="A187734" s="1">
        <v>251313</v>
      </c>
      <c r="B187734" s="1" t="s">
        <v>187337</v>
      </c>
      <c r="C187734" s="1" t="s">
        <v>60</v>
      </c>
    </row>
    <row r="187735" spans="1:3" x14ac:dyDescent="0.2">
      <c r="A187735" s="1">
        <v>251314</v>
      </c>
      <c r="B187735" s="1" t="s">
        <v>187338</v>
      </c>
      <c r="C187735" s="1" t="s">
        <v>60</v>
      </c>
    </row>
    <row r="187736" spans="1:3" x14ac:dyDescent="0.2">
      <c r="A187736" s="1">
        <v>251315</v>
      </c>
      <c r="B187736" s="1" t="s">
        <v>187339</v>
      </c>
      <c r="C187736" s="1" t="s">
        <v>60</v>
      </c>
    </row>
    <row r="187737" spans="1:3" x14ac:dyDescent="0.2">
      <c r="A187737" s="1">
        <v>251316</v>
      </c>
      <c r="B187737" s="1" t="s">
        <v>187340</v>
      </c>
      <c r="C187737" s="1" t="s">
        <v>60</v>
      </c>
    </row>
    <row r="187738" spans="1:3" x14ac:dyDescent="0.2">
      <c r="A187738" s="1">
        <v>251317</v>
      </c>
      <c r="B187738" s="1" t="s">
        <v>187341</v>
      </c>
      <c r="C187738" s="1" t="s">
        <v>60</v>
      </c>
    </row>
    <row r="187739" spans="1:3" x14ac:dyDescent="0.2">
      <c r="A187739" s="1">
        <v>251318</v>
      </c>
      <c r="B187739" s="1" t="s">
        <v>187342</v>
      </c>
      <c r="C187739" s="1" t="s">
        <v>60</v>
      </c>
    </row>
    <row r="187740" spans="1:3" x14ac:dyDescent="0.2">
      <c r="A187740" s="1">
        <v>251319</v>
      </c>
      <c r="B187740" s="1" t="s">
        <v>187343</v>
      </c>
      <c r="C187740" s="1" t="s">
        <v>60</v>
      </c>
    </row>
    <row r="187741" spans="1:3" x14ac:dyDescent="0.2">
      <c r="A187741" s="1">
        <v>251320</v>
      </c>
      <c r="B187741" s="1" t="s">
        <v>187344</v>
      </c>
      <c r="C187741" s="1" t="s">
        <v>60</v>
      </c>
    </row>
    <row r="187742" spans="1:3" x14ac:dyDescent="0.2">
      <c r="A187742" s="1">
        <v>251321</v>
      </c>
      <c r="B187742" s="1" t="s">
        <v>187345</v>
      </c>
      <c r="C187742" s="1" t="s">
        <v>60</v>
      </c>
    </row>
    <row r="187743" spans="1:3" x14ac:dyDescent="0.2">
      <c r="A187743" s="1">
        <v>251322</v>
      </c>
      <c r="B187743" s="1" t="s">
        <v>187346</v>
      </c>
      <c r="C187743" s="1" t="s">
        <v>5</v>
      </c>
    </row>
    <row r="187744" spans="1:3" x14ac:dyDescent="0.2">
      <c r="A187744" s="1">
        <v>251324</v>
      </c>
      <c r="B187744" s="1" t="s">
        <v>187347</v>
      </c>
      <c r="C187744" s="1" t="s">
        <v>60</v>
      </c>
    </row>
    <row r="187745" spans="1:3" x14ac:dyDescent="0.2">
      <c r="A187745" s="1">
        <v>251325</v>
      </c>
      <c r="B187745" s="1" t="s">
        <v>187348</v>
      </c>
      <c r="C187745" s="1" t="s">
        <v>60</v>
      </c>
    </row>
    <row r="187746" spans="1:3" x14ac:dyDescent="0.2">
      <c r="A187746" s="1">
        <v>251326</v>
      </c>
      <c r="B187746" s="1" t="s">
        <v>187349</v>
      </c>
      <c r="C187746" s="1" t="s">
        <v>60</v>
      </c>
    </row>
    <row r="187747" spans="1:3" x14ac:dyDescent="0.2">
      <c r="A187747" s="1">
        <v>251327</v>
      </c>
      <c r="B187747" s="1" t="s">
        <v>187350</v>
      </c>
      <c r="C187747" s="1" t="s">
        <v>60</v>
      </c>
    </row>
    <row r="187748" spans="1:3" x14ac:dyDescent="0.2">
      <c r="A187748" s="1">
        <v>251329</v>
      </c>
      <c r="B187748" s="1" t="s">
        <v>187351</v>
      </c>
      <c r="C187748" s="1" t="s">
        <v>5</v>
      </c>
    </row>
    <row r="187749" spans="1:3" x14ac:dyDescent="0.2">
      <c r="A187749" s="1">
        <v>251330</v>
      </c>
      <c r="B187749" s="1" t="s">
        <v>187352</v>
      </c>
      <c r="C187749" s="1" t="s">
        <v>60</v>
      </c>
    </row>
    <row r="187750" spans="1:3" x14ac:dyDescent="0.2">
      <c r="A187750" s="1">
        <v>251331</v>
      </c>
      <c r="B187750" s="1" t="s">
        <v>187353</v>
      </c>
      <c r="C187750" s="1" t="s">
        <v>60</v>
      </c>
    </row>
    <row r="187751" spans="1:3" x14ac:dyDescent="0.2">
      <c r="A187751" s="1">
        <v>251332</v>
      </c>
      <c r="B187751" s="1" t="s">
        <v>187354</v>
      </c>
      <c r="C187751" s="1" t="s">
        <v>5</v>
      </c>
    </row>
    <row r="187752" spans="1:3" x14ac:dyDescent="0.2">
      <c r="A187752" s="1">
        <v>251333</v>
      </c>
      <c r="B187752" s="1" t="s">
        <v>187355</v>
      </c>
      <c r="C187752" s="1" t="s">
        <v>5</v>
      </c>
    </row>
    <row r="187753" spans="1:3" x14ac:dyDescent="0.2">
      <c r="A187753" s="1">
        <v>251334</v>
      </c>
      <c r="B187753" s="1" t="s">
        <v>187356</v>
      </c>
      <c r="C187753" s="1" t="s">
        <v>60</v>
      </c>
    </row>
    <row r="187754" spans="1:3" x14ac:dyDescent="0.2">
      <c r="A187754" s="1">
        <v>251335</v>
      </c>
      <c r="B187754" s="1" t="s">
        <v>187357</v>
      </c>
      <c r="C187754" s="1" t="s">
        <v>5</v>
      </c>
    </row>
    <row r="187755" spans="1:3" x14ac:dyDescent="0.2">
      <c r="A187755" s="1">
        <v>251336</v>
      </c>
      <c r="B187755" s="1" t="s">
        <v>187358</v>
      </c>
      <c r="C187755" s="1" t="s">
        <v>60</v>
      </c>
    </row>
    <row r="187756" spans="1:3" x14ac:dyDescent="0.2">
      <c r="A187756" s="1">
        <v>251337</v>
      </c>
      <c r="B187756" s="1" t="s">
        <v>187359</v>
      </c>
      <c r="C187756" s="1" t="s">
        <v>60</v>
      </c>
    </row>
    <row r="187757" spans="1:3" x14ac:dyDescent="0.2">
      <c r="A187757" s="1">
        <v>251338</v>
      </c>
      <c r="B187757" s="1" t="s">
        <v>187360</v>
      </c>
      <c r="C187757" s="1" t="s">
        <v>60</v>
      </c>
    </row>
    <row r="187758" spans="1:3" x14ac:dyDescent="0.2">
      <c r="A187758" s="1">
        <v>251339</v>
      </c>
      <c r="B187758" s="1" t="s">
        <v>187361</v>
      </c>
      <c r="C187758" s="1" t="s">
        <v>60</v>
      </c>
    </row>
    <row r="187759" spans="1:3" x14ac:dyDescent="0.2">
      <c r="A187759" s="1">
        <v>251340</v>
      </c>
      <c r="B187759" s="1" t="s">
        <v>187362</v>
      </c>
      <c r="C187759" s="1" t="s">
        <v>60</v>
      </c>
    </row>
    <row r="187760" spans="1:3" x14ac:dyDescent="0.2">
      <c r="A187760" s="1">
        <v>251341</v>
      </c>
      <c r="B187760" s="1" t="s">
        <v>187363</v>
      </c>
      <c r="C187760" s="1" t="s">
        <v>60</v>
      </c>
    </row>
    <row r="187761" spans="1:3" x14ac:dyDescent="0.2">
      <c r="A187761" s="1">
        <v>251342</v>
      </c>
      <c r="B187761" s="1" t="s">
        <v>187364</v>
      </c>
      <c r="C187761" s="1" t="s">
        <v>60</v>
      </c>
    </row>
    <row r="187762" spans="1:3" x14ac:dyDescent="0.2">
      <c r="A187762" s="1">
        <v>251343</v>
      </c>
      <c r="B187762" s="1" t="s">
        <v>187365</v>
      </c>
      <c r="C187762" s="1" t="s">
        <v>60</v>
      </c>
    </row>
    <row r="187763" spans="1:3" x14ac:dyDescent="0.2">
      <c r="A187763" s="1">
        <v>251344</v>
      </c>
      <c r="B187763" s="1" t="s">
        <v>187366</v>
      </c>
      <c r="C187763" s="1" t="s">
        <v>60</v>
      </c>
    </row>
    <row r="187764" spans="1:3" x14ac:dyDescent="0.2">
      <c r="A187764" s="1">
        <v>251345</v>
      </c>
      <c r="B187764" s="1" t="s">
        <v>187367</v>
      </c>
      <c r="C187764" s="1" t="s">
        <v>60</v>
      </c>
    </row>
    <row r="187765" spans="1:3" x14ac:dyDescent="0.2">
      <c r="A187765" s="1">
        <v>251346</v>
      </c>
      <c r="B187765" s="1" t="s">
        <v>187368</v>
      </c>
      <c r="C187765" s="1" t="s">
        <v>60</v>
      </c>
    </row>
    <row r="187766" spans="1:3" x14ac:dyDescent="0.2">
      <c r="A187766" s="1">
        <v>251347</v>
      </c>
      <c r="B187766" s="1" t="s">
        <v>187369</v>
      </c>
      <c r="C187766" s="1" t="s">
        <v>60</v>
      </c>
    </row>
    <row r="187767" spans="1:3" x14ac:dyDescent="0.2">
      <c r="A187767" s="1">
        <v>251349</v>
      </c>
      <c r="B187767" s="1" t="s">
        <v>187370</v>
      </c>
      <c r="C187767" s="1" t="s">
        <v>60</v>
      </c>
    </row>
    <row r="187768" spans="1:3" x14ac:dyDescent="0.2">
      <c r="A187768" s="1">
        <v>251350</v>
      </c>
      <c r="B187768" s="1" t="s">
        <v>187371</v>
      </c>
      <c r="C187768" s="1" t="s">
        <v>60</v>
      </c>
    </row>
    <row r="187769" spans="1:3" x14ac:dyDescent="0.2">
      <c r="A187769" s="1">
        <v>251353</v>
      </c>
      <c r="B187769" s="1" t="s">
        <v>187372</v>
      </c>
      <c r="C187769" s="1" t="s">
        <v>60</v>
      </c>
    </row>
    <row r="187770" spans="1:3" x14ac:dyDescent="0.2">
      <c r="A187770" s="1">
        <v>251354</v>
      </c>
      <c r="B187770" s="1" t="s">
        <v>187373</v>
      </c>
      <c r="C187770" s="1" t="s">
        <v>60</v>
      </c>
    </row>
    <row r="187771" spans="1:3" x14ac:dyDescent="0.2">
      <c r="A187771" s="1">
        <v>251355</v>
      </c>
      <c r="B187771" s="1" t="s">
        <v>187374</v>
      </c>
      <c r="C187771" s="1" t="s">
        <v>60</v>
      </c>
    </row>
    <row r="187772" spans="1:3" x14ac:dyDescent="0.2">
      <c r="A187772" s="1">
        <v>251356</v>
      </c>
      <c r="B187772" s="1" t="s">
        <v>187375</v>
      </c>
      <c r="C187772" s="1" t="s">
        <v>60</v>
      </c>
    </row>
    <row r="187773" spans="1:3" x14ac:dyDescent="0.2">
      <c r="A187773" s="1">
        <v>251357</v>
      </c>
      <c r="B187773" s="1" t="s">
        <v>187376</v>
      </c>
      <c r="C187773" s="1" t="s">
        <v>60</v>
      </c>
    </row>
    <row r="187774" spans="1:3" x14ac:dyDescent="0.2">
      <c r="A187774" s="1">
        <v>251358</v>
      </c>
      <c r="B187774" s="1" t="s">
        <v>187377</v>
      </c>
      <c r="C187774" s="1" t="s">
        <v>5</v>
      </c>
    </row>
    <row r="187775" spans="1:3" x14ac:dyDescent="0.2">
      <c r="A187775" s="1">
        <v>251359</v>
      </c>
      <c r="B187775" s="1" t="s">
        <v>187378</v>
      </c>
      <c r="C187775" s="1" t="s">
        <v>5</v>
      </c>
    </row>
    <row r="187776" spans="1:3" x14ac:dyDescent="0.2">
      <c r="A187776" s="1">
        <v>251360</v>
      </c>
      <c r="B187776" s="1" t="s">
        <v>187379</v>
      </c>
      <c r="C187776" s="1" t="s">
        <v>5</v>
      </c>
    </row>
    <row r="187777" spans="1:3" x14ac:dyDescent="0.2">
      <c r="A187777" s="1">
        <v>251361</v>
      </c>
      <c r="B187777" s="1" t="s">
        <v>187380</v>
      </c>
      <c r="C187777" s="1" t="s">
        <v>5</v>
      </c>
    </row>
    <row r="187778" spans="1:3" x14ac:dyDescent="0.2">
      <c r="A187778" s="1">
        <v>251362</v>
      </c>
      <c r="B187778" s="1" t="s">
        <v>187381</v>
      </c>
      <c r="C187778" s="1" t="s">
        <v>5</v>
      </c>
    </row>
    <row r="187779" spans="1:3" x14ac:dyDescent="0.2">
      <c r="A187779" s="1">
        <v>251363</v>
      </c>
      <c r="B187779" s="1" t="s">
        <v>187382</v>
      </c>
      <c r="C187779" s="1" t="s">
        <v>60</v>
      </c>
    </row>
    <row r="187780" spans="1:3" x14ac:dyDescent="0.2">
      <c r="A187780" s="1">
        <v>251364</v>
      </c>
      <c r="B187780" s="1" t="s">
        <v>187383</v>
      </c>
      <c r="C187780" s="1" t="s">
        <v>5</v>
      </c>
    </row>
    <row r="187781" spans="1:3" x14ac:dyDescent="0.2">
      <c r="A187781" s="1">
        <v>251365</v>
      </c>
      <c r="B187781" s="1" t="s">
        <v>187384</v>
      </c>
      <c r="C187781" s="1" t="s">
        <v>5</v>
      </c>
    </row>
    <row r="187782" spans="1:3" x14ac:dyDescent="0.2">
      <c r="A187782" s="1">
        <v>251366</v>
      </c>
      <c r="B187782" s="1" t="s">
        <v>187385</v>
      </c>
      <c r="C187782" s="1" t="s">
        <v>307</v>
      </c>
    </row>
    <row r="187783" spans="1:3" x14ac:dyDescent="0.2">
      <c r="A187783" s="1">
        <v>251367</v>
      </c>
      <c r="B187783" s="1" t="s">
        <v>187386</v>
      </c>
      <c r="C187783" s="1" t="s">
        <v>60</v>
      </c>
    </row>
    <row r="187784" spans="1:3" x14ac:dyDescent="0.2">
      <c r="A187784" s="1">
        <v>251368</v>
      </c>
      <c r="B187784" s="1" t="s">
        <v>187387</v>
      </c>
      <c r="C187784" s="1" t="s">
        <v>60</v>
      </c>
    </row>
    <row r="187785" spans="1:3" x14ac:dyDescent="0.2">
      <c r="A187785" s="1">
        <v>251369</v>
      </c>
      <c r="B187785" s="1" t="s">
        <v>187388</v>
      </c>
      <c r="C187785" s="1" t="s">
        <v>5</v>
      </c>
    </row>
    <row r="187786" spans="1:3" x14ac:dyDescent="0.2">
      <c r="A187786" s="1">
        <v>251370</v>
      </c>
      <c r="B187786" s="1" t="s">
        <v>187389</v>
      </c>
      <c r="C187786" s="1" t="s">
        <v>60</v>
      </c>
    </row>
    <row r="187787" spans="1:3" x14ac:dyDescent="0.2">
      <c r="A187787" s="1">
        <v>251371</v>
      </c>
      <c r="B187787" s="1" t="s">
        <v>187390</v>
      </c>
      <c r="C187787" s="1" t="s">
        <v>60</v>
      </c>
    </row>
    <row r="187788" spans="1:3" x14ac:dyDescent="0.2">
      <c r="A187788" s="1">
        <v>251372</v>
      </c>
      <c r="B187788" s="1" t="s">
        <v>187391</v>
      </c>
      <c r="C187788" s="1" t="s">
        <v>60</v>
      </c>
    </row>
    <row r="187789" spans="1:3" x14ac:dyDescent="0.2">
      <c r="A187789" s="1">
        <v>251373</v>
      </c>
      <c r="B187789" s="1" t="s">
        <v>187392</v>
      </c>
      <c r="C187789" s="1" t="s">
        <v>60</v>
      </c>
    </row>
    <row r="187790" spans="1:3" x14ac:dyDescent="0.2">
      <c r="A187790" s="1">
        <v>251374</v>
      </c>
      <c r="B187790" s="1" t="s">
        <v>187393</v>
      </c>
      <c r="C187790" s="1" t="s">
        <v>60</v>
      </c>
    </row>
    <row r="187791" spans="1:3" x14ac:dyDescent="0.2">
      <c r="A187791" s="1">
        <v>251375</v>
      </c>
      <c r="B187791" s="1" t="s">
        <v>187394</v>
      </c>
      <c r="C187791" s="1" t="s">
        <v>60</v>
      </c>
    </row>
    <row r="187792" spans="1:3" x14ac:dyDescent="0.2">
      <c r="A187792" s="1">
        <v>251376</v>
      </c>
      <c r="B187792" s="1" t="s">
        <v>187395</v>
      </c>
      <c r="C187792" s="1" t="s">
        <v>60</v>
      </c>
    </row>
    <row r="187793" spans="1:4" x14ac:dyDescent="0.2">
      <c r="A187793" s="1">
        <v>251377</v>
      </c>
      <c r="B187793" s="1" t="s">
        <v>187396</v>
      </c>
      <c r="C187793" s="1" t="s">
        <v>60</v>
      </c>
    </row>
    <row r="187794" spans="1:4" x14ac:dyDescent="0.2">
      <c r="A187794" s="1">
        <v>251386</v>
      </c>
      <c r="B187794" s="1" t="s">
        <v>187397</v>
      </c>
      <c r="C187794" s="1" t="s">
        <v>5</v>
      </c>
    </row>
    <row r="187795" spans="1:4" x14ac:dyDescent="0.2">
      <c r="A187795" s="1">
        <v>251407</v>
      </c>
      <c r="B187795" s="1" t="s">
        <v>187398</v>
      </c>
      <c r="C187795" s="1" t="s">
        <v>5</v>
      </c>
    </row>
    <row r="187796" spans="1:4" x14ac:dyDescent="0.2">
      <c r="A187796" s="1">
        <v>251416</v>
      </c>
      <c r="B187796" s="1" t="s">
        <v>187399</v>
      </c>
      <c r="C187796" s="1" t="s">
        <v>60</v>
      </c>
    </row>
    <row r="187797" spans="1:4" x14ac:dyDescent="0.2">
      <c r="A187797" s="1">
        <v>251419</v>
      </c>
      <c r="B187797" s="1" t="s">
        <v>187400</v>
      </c>
      <c r="C187797" s="1" t="s">
        <v>5</v>
      </c>
    </row>
    <row r="187798" spans="1:4" x14ac:dyDescent="0.2">
      <c r="A187798" s="1">
        <v>251427</v>
      </c>
      <c r="B187798" s="1" t="s">
        <v>187401</v>
      </c>
      <c r="C187798" s="1" t="s">
        <v>5</v>
      </c>
    </row>
    <row r="187799" spans="1:4" x14ac:dyDescent="0.2">
      <c r="A187799" s="1">
        <v>251442</v>
      </c>
      <c r="B187799" s="1" t="s">
        <v>187402</v>
      </c>
      <c r="C187799" s="1" t="s">
        <v>60</v>
      </c>
    </row>
    <row r="187800" spans="1:4" x14ac:dyDescent="0.2">
      <c r="A187800" s="1">
        <v>251445</v>
      </c>
      <c r="B187800" s="1" t="s">
        <v>187403</v>
      </c>
      <c r="C187800" s="1" t="s">
        <v>60</v>
      </c>
    </row>
    <row r="187801" spans="1:4" x14ac:dyDescent="0.2">
      <c r="A187801" s="1">
        <v>251451</v>
      </c>
      <c r="B187801" s="1" t="s">
        <v>187404</v>
      </c>
      <c r="C187801" s="1" t="s">
        <v>60</v>
      </c>
      <c r="D187801" s="1" t="s">
        <v>61</v>
      </c>
    </row>
    <row r="187802" spans="1:4" x14ac:dyDescent="0.2">
      <c r="A187802" s="1">
        <v>251455</v>
      </c>
      <c r="B187802" s="1" t="s">
        <v>187405</v>
      </c>
      <c r="C187802" s="1" t="s">
        <v>60</v>
      </c>
    </row>
    <row r="187803" spans="1:4" x14ac:dyDescent="0.2">
      <c r="A187803" s="1">
        <v>251458</v>
      </c>
      <c r="B187803" s="1" t="s">
        <v>187406</v>
      </c>
      <c r="C187803" s="1" t="s">
        <v>60</v>
      </c>
    </row>
    <row r="187804" spans="1:4" x14ac:dyDescent="0.2">
      <c r="A187804" s="1">
        <v>251460</v>
      </c>
      <c r="B187804" s="1" t="s">
        <v>187407</v>
      </c>
      <c r="C187804" s="1" t="s">
        <v>5</v>
      </c>
    </row>
    <row r="187805" spans="1:4" x14ac:dyDescent="0.2">
      <c r="A187805" s="1">
        <v>251467</v>
      </c>
      <c r="B187805" s="1" t="s">
        <v>187408</v>
      </c>
      <c r="C187805" s="1" t="s">
        <v>5</v>
      </c>
    </row>
    <row r="187806" spans="1:4" x14ac:dyDescent="0.2">
      <c r="A187806" s="1">
        <v>251478</v>
      </c>
      <c r="B187806" s="1" t="s">
        <v>187409</v>
      </c>
      <c r="C187806" s="1" t="s">
        <v>60</v>
      </c>
    </row>
    <row r="187807" spans="1:4" x14ac:dyDescent="0.2">
      <c r="A187807" s="1">
        <v>251479</v>
      </c>
      <c r="B187807" s="1" t="s">
        <v>187410</v>
      </c>
      <c r="C187807" s="1" t="s">
        <v>60</v>
      </c>
    </row>
    <row r="187808" spans="1:4" x14ac:dyDescent="0.2">
      <c r="A187808" s="1">
        <v>251484</v>
      </c>
      <c r="B187808" s="1" t="s">
        <v>187411</v>
      </c>
      <c r="C187808" s="1" t="s">
        <v>5</v>
      </c>
    </row>
    <row r="187809" spans="1:3" x14ac:dyDescent="0.2">
      <c r="A187809" s="1">
        <v>251493</v>
      </c>
      <c r="B187809" s="1" t="s">
        <v>187412</v>
      </c>
      <c r="C187809" s="1" t="s">
        <v>60</v>
      </c>
    </row>
    <row r="187810" spans="1:3" x14ac:dyDescent="0.2">
      <c r="A187810" s="1">
        <v>251496</v>
      </c>
      <c r="B187810" s="1" t="s">
        <v>187413</v>
      </c>
      <c r="C187810" s="1" t="s">
        <v>60</v>
      </c>
    </row>
    <row r="187811" spans="1:3" x14ac:dyDescent="0.2">
      <c r="A187811" s="1">
        <v>251504</v>
      </c>
      <c r="B187811" s="1" t="s">
        <v>187414</v>
      </c>
      <c r="C187811" s="1" t="s">
        <v>5</v>
      </c>
    </row>
    <row r="187812" spans="1:3" x14ac:dyDescent="0.2">
      <c r="A187812" s="1">
        <v>251506</v>
      </c>
      <c r="B187812" s="1" t="s">
        <v>187415</v>
      </c>
      <c r="C187812" s="1" t="s">
        <v>60</v>
      </c>
    </row>
    <row r="187813" spans="1:3" x14ac:dyDescent="0.2">
      <c r="A187813" s="1">
        <v>251508</v>
      </c>
      <c r="B187813" s="1" t="s">
        <v>187416</v>
      </c>
      <c r="C187813" s="1" t="s">
        <v>60</v>
      </c>
    </row>
    <row r="187814" spans="1:3" x14ac:dyDescent="0.2">
      <c r="A187814" s="1">
        <v>251511</v>
      </c>
      <c r="B187814" s="1" t="s">
        <v>187417</v>
      </c>
      <c r="C187814" s="1" t="s">
        <v>5</v>
      </c>
    </row>
    <row r="187815" spans="1:3" x14ac:dyDescent="0.2">
      <c r="A187815" s="1">
        <v>251513</v>
      </c>
      <c r="B187815" s="1" t="s">
        <v>187418</v>
      </c>
      <c r="C187815" s="1" t="s">
        <v>60</v>
      </c>
    </row>
    <row r="187816" spans="1:3" x14ac:dyDescent="0.2">
      <c r="A187816" s="1">
        <v>251522</v>
      </c>
      <c r="B187816" s="1" t="s">
        <v>187419</v>
      </c>
      <c r="C187816" s="1" t="s">
        <v>60</v>
      </c>
    </row>
    <row r="187817" spans="1:3" x14ac:dyDescent="0.2">
      <c r="A187817" s="1">
        <v>251530</v>
      </c>
      <c r="B187817" s="1" t="s">
        <v>187420</v>
      </c>
      <c r="C187817" s="1" t="s">
        <v>60</v>
      </c>
    </row>
    <row r="187818" spans="1:3" x14ac:dyDescent="0.2">
      <c r="A187818" s="1">
        <v>251534</v>
      </c>
      <c r="B187818" s="1" t="s">
        <v>187421</v>
      </c>
      <c r="C187818" s="1" t="s">
        <v>5</v>
      </c>
    </row>
    <row r="187819" spans="1:3" x14ac:dyDescent="0.2">
      <c r="A187819" s="1">
        <v>251535</v>
      </c>
      <c r="B187819" s="1" t="s">
        <v>187422</v>
      </c>
      <c r="C187819" s="1" t="s">
        <v>5</v>
      </c>
    </row>
    <row r="187820" spans="1:3" x14ac:dyDescent="0.2">
      <c r="A187820" s="1">
        <v>251539</v>
      </c>
      <c r="B187820" s="1" t="s">
        <v>187423</v>
      </c>
      <c r="C187820" s="1" t="s">
        <v>60</v>
      </c>
    </row>
    <row r="187821" spans="1:3" x14ac:dyDescent="0.2">
      <c r="A187821" s="1">
        <v>251541</v>
      </c>
      <c r="B187821" s="1" t="s">
        <v>187424</v>
      </c>
      <c r="C187821" s="1" t="s">
        <v>60</v>
      </c>
    </row>
    <row r="187822" spans="1:3" x14ac:dyDescent="0.2">
      <c r="A187822" s="1">
        <v>251543</v>
      </c>
      <c r="B187822" s="1" t="s">
        <v>187425</v>
      </c>
      <c r="C187822" s="1" t="s">
        <v>60</v>
      </c>
    </row>
    <row r="187823" spans="1:3" x14ac:dyDescent="0.2">
      <c r="A187823" s="1">
        <v>251545</v>
      </c>
      <c r="B187823" s="1" t="s">
        <v>187426</v>
      </c>
      <c r="C187823" s="1" t="s">
        <v>60</v>
      </c>
    </row>
    <row r="187824" spans="1:3" x14ac:dyDescent="0.2">
      <c r="A187824" s="1">
        <v>251547</v>
      </c>
      <c r="B187824" s="1" t="s">
        <v>187427</v>
      </c>
      <c r="C187824" s="1" t="s">
        <v>60</v>
      </c>
    </row>
    <row r="187825" spans="1:4" x14ac:dyDescent="0.2">
      <c r="A187825" s="1">
        <v>251550</v>
      </c>
      <c r="B187825" s="1" t="s">
        <v>187428</v>
      </c>
      <c r="C187825" s="1" t="s">
        <v>60</v>
      </c>
    </row>
    <row r="187826" spans="1:4" x14ac:dyDescent="0.2">
      <c r="A187826" s="1">
        <v>251551</v>
      </c>
      <c r="B187826" s="1" t="s">
        <v>187429</v>
      </c>
      <c r="C187826" s="1" t="s">
        <v>60</v>
      </c>
    </row>
    <row r="187827" spans="1:4" x14ac:dyDescent="0.2">
      <c r="A187827" s="1">
        <v>251553</v>
      </c>
      <c r="B187827" s="1" t="s">
        <v>187430</v>
      </c>
      <c r="C187827" s="1" t="s">
        <v>60</v>
      </c>
      <c r="D187827" s="1" t="s">
        <v>61</v>
      </c>
    </row>
    <row r="187828" spans="1:4" x14ac:dyDescent="0.2">
      <c r="A187828" s="1">
        <v>251554</v>
      </c>
      <c r="B187828" s="1" t="s">
        <v>187431</v>
      </c>
      <c r="C187828" s="1" t="s">
        <v>60</v>
      </c>
    </row>
    <row r="187829" spans="1:4" x14ac:dyDescent="0.2">
      <c r="A187829" s="1">
        <v>251561</v>
      </c>
      <c r="B187829" s="1" t="s">
        <v>187432</v>
      </c>
      <c r="C187829" s="1" t="s">
        <v>60</v>
      </c>
    </row>
    <row r="187830" spans="1:4" x14ac:dyDescent="0.2">
      <c r="A187830" s="1">
        <v>251563</v>
      </c>
      <c r="B187830" s="1" t="s">
        <v>187433</v>
      </c>
      <c r="C187830" s="1" t="s">
        <v>60</v>
      </c>
    </row>
    <row r="187831" spans="1:4" x14ac:dyDescent="0.2">
      <c r="A187831" s="1">
        <v>251571</v>
      </c>
      <c r="B187831" s="1" t="s">
        <v>187434</v>
      </c>
      <c r="C187831" s="1" t="s">
        <v>60</v>
      </c>
    </row>
    <row r="187832" spans="1:4" x14ac:dyDescent="0.2">
      <c r="A187832" s="1">
        <v>251573</v>
      </c>
      <c r="B187832" s="1" t="s">
        <v>187435</v>
      </c>
      <c r="C187832" s="1" t="s">
        <v>60</v>
      </c>
    </row>
    <row r="187833" spans="1:4" x14ac:dyDescent="0.2">
      <c r="A187833" s="1">
        <v>251585</v>
      </c>
      <c r="B187833" s="1" t="s">
        <v>187436</v>
      </c>
      <c r="C187833" s="1" t="s">
        <v>60</v>
      </c>
    </row>
    <row r="187834" spans="1:4" x14ac:dyDescent="0.2">
      <c r="A187834" s="1">
        <v>251586</v>
      </c>
      <c r="B187834" s="1" t="s">
        <v>187437</v>
      </c>
      <c r="C187834" s="1" t="s">
        <v>5</v>
      </c>
    </row>
    <row r="187835" spans="1:4" x14ac:dyDescent="0.2">
      <c r="A187835" s="1">
        <v>251590</v>
      </c>
      <c r="B187835" s="1" t="s">
        <v>187438</v>
      </c>
      <c r="C187835" s="1" t="s">
        <v>60</v>
      </c>
    </row>
    <row r="187836" spans="1:4" x14ac:dyDescent="0.2">
      <c r="A187836" s="1">
        <v>251595</v>
      </c>
      <c r="B187836" s="1" t="s">
        <v>187439</v>
      </c>
      <c r="C187836" s="1" t="s">
        <v>60</v>
      </c>
    </row>
    <row r="187837" spans="1:4" x14ac:dyDescent="0.2">
      <c r="A187837" s="1">
        <v>251596</v>
      </c>
      <c r="B187837" s="1" t="s">
        <v>187440</v>
      </c>
      <c r="C187837" s="1" t="s">
        <v>60</v>
      </c>
    </row>
    <row r="187838" spans="1:4" x14ac:dyDescent="0.2">
      <c r="A187838" s="1">
        <v>251597</v>
      </c>
      <c r="B187838" s="1" t="s">
        <v>187441</v>
      </c>
      <c r="C187838" s="1" t="s">
        <v>60</v>
      </c>
    </row>
    <row r="187839" spans="1:4" x14ac:dyDescent="0.2">
      <c r="A187839" s="1">
        <v>251598</v>
      </c>
      <c r="B187839" s="1" t="s">
        <v>187442</v>
      </c>
      <c r="C187839" s="1" t="s">
        <v>60</v>
      </c>
    </row>
    <row r="187840" spans="1:4" x14ac:dyDescent="0.2">
      <c r="A187840" s="1">
        <v>251599</v>
      </c>
      <c r="B187840" s="1" t="s">
        <v>187443</v>
      </c>
      <c r="C187840" s="1" t="s">
        <v>60</v>
      </c>
    </row>
    <row r="187841" spans="1:3" x14ac:dyDescent="0.2">
      <c r="A187841" s="1">
        <v>251600</v>
      </c>
      <c r="B187841" s="1" t="s">
        <v>187444</v>
      </c>
      <c r="C187841" s="1" t="s">
        <v>60</v>
      </c>
    </row>
    <row r="187842" spans="1:3" x14ac:dyDescent="0.2">
      <c r="A187842" s="1">
        <v>251601</v>
      </c>
      <c r="B187842" s="1" t="s">
        <v>187445</v>
      </c>
      <c r="C187842" s="1" t="s">
        <v>60</v>
      </c>
    </row>
    <row r="187843" spans="1:3" x14ac:dyDescent="0.2">
      <c r="A187843" s="1">
        <v>251602</v>
      </c>
      <c r="B187843" s="1" t="s">
        <v>187446</v>
      </c>
      <c r="C187843" s="1" t="s">
        <v>60</v>
      </c>
    </row>
    <row r="187844" spans="1:3" x14ac:dyDescent="0.2">
      <c r="A187844" s="1">
        <v>251603</v>
      </c>
      <c r="B187844" s="1" t="s">
        <v>187447</v>
      </c>
      <c r="C187844" s="1" t="s">
        <v>60</v>
      </c>
    </row>
    <row r="187845" spans="1:3" x14ac:dyDescent="0.2">
      <c r="A187845" s="1">
        <v>251604</v>
      </c>
      <c r="B187845" s="1" t="s">
        <v>187448</v>
      </c>
      <c r="C187845" s="1" t="s">
        <v>60</v>
      </c>
    </row>
    <row r="187846" spans="1:3" x14ac:dyDescent="0.2">
      <c r="A187846" s="1">
        <v>251605</v>
      </c>
      <c r="B187846" s="1" t="s">
        <v>187449</v>
      </c>
      <c r="C187846" s="1" t="s">
        <v>60</v>
      </c>
    </row>
    <row r="187847" spans="1:3" x14ac:dyDescent="0.2">
      <c r="A187847" s="1">
        <v>251606</v>
      </c>
      <c r="B187847" s="1" t="s">
        <v>187450</v>
      </c>
      <c r="C187847" s="1" t="s">
        <v>60</v>
      </c>
    </row>
    <row r="187848" spans="1:3" x14ac:dyDescent="0.2">
      <c r="A187848" s="1">
        <v>251607</v>
      </c>
      <c r="B187848" s="1" t="s">
        <v>187451</v>
      </c>
      <c r="C187848" s="1" t="s">
        <v>60</v>
      </c>
    </row>
    <row r="187849" spans="1:3" x14ac:dyDescent="0.2">
      <c r="A187849" s="1">
        <v>251608</v>
      </c>
      <c r="B187849" s="1" t="s">
        <v>187452</v>
      </c>
      <c r="C187849" s="1" t="s">
        <v>60</v>
      </c>
    </row>
    <row r="187850" spans="1:3" x14ac:dyDescent="0.2">
      <c r="A187850" s="1">
        <v>251609</v>
      </c>
      <c r="B187850" s="1" t="s">
        <v>187453</v>
      </c>
      <c r="C187850" s="1" t="s">
        <v>60</v>
      </c>
    </row>
    <row r="187851" spans="1:3" x14ac:dyDescent="0.2">
      <c r="A187851" s="1">
        <v>251610</v>
      </c>
      <c r="B187851" s="1" t="s">
        <v>187454</v>
      </c>
      <c r="C187851" s="1" t="s">
        <v>60</v>
      </c>
    </row>
    <row r="187852" spans="1:3" x14ac:dyDescent="0.2">
      <c r="A187852" s="1">
        <v>251611</v>
      </c>
      <c r="B187852" s="1" t="s">
        <v>187455</v>
      </c>
      <c r="C187852" s="1" t="s">
        <v>60</v>
      </c>
    </row>
    <row r="187853" spans="1:3" x14ac:dyDescent="0.2">
      <c r="A187853" s="1">
        <v>251612</v>
      </c>
      <c r="B187853" s="1" t="s">
        <v>187456</v>
      </c>
      <c r="C187853" s="1" t="s">
        <v>60</v>
      </c>
    </row>
    <row r="187854" spans="1:3" x14ac:dyDescent="0.2">
      <c r="A187854" s="1">
        <v>251613</v>
      </c>
      <c r="B187854" s="1" t="s">
        <v>187457</v>
      </c>
      <c r="C187854" s="1" t="s">
        <v>60</v>
      </c>
    </row>
    <row r="187855" spans="1:3" x14ac:dyDescent="0.2">
      <c r="A187855" s="1">
        <v>251614</v>
      </c>
      <c r="B187855" s="1" t="s">
        <v>187458</v>
      </c>
      <c r="C187855" s="1" t="s">
        <v>60</v>
      </c>
    </row>
    <row r="187856" spans="1:3" x14ac:dyDescent="0.2">
      <c r="A187856" s="1">
        <v>251615</v>
      </c>
      <c r="B187856" s="1" t="s">
        <v>187459</v>
      </c>
      <c r="C187856" s="1" t="s">
        <v>60</v>
      </c>
    </row>
    <row r="187857" spans="1:3" x14ac:dyDescent="0.2">
      <c r="A187857" s="1">
        <v>251616</v>
      </c>
      <c r="B187857" s="1" t="s">
        <v>187460</v>
      </c>
      <c r="C187857" s="1" t="s">
        <v>60</v>
      </c>
    </row>
    <row r="187858" spans="1:3" x14ac:dyDescent="0.2">
      <c r="A187858" s="1">
        <v>251617</v>
      </c>
      <c r="B187858" s="1" t="s">
        <v>187461</v>
      </c>
      <c r="C187858" s="1" t="s">
        <v>60</v>
      </c>
    </row>
    <row r="187859" spans="1:3" x14ac:dyDescent="0.2">
      <c r="A187859" s="1">
        <v>251618</v>
      </c>
      <c r="B187859" s="1" t="s">
        <v>187462</v>
      </c>
      <c r="C187859" s="1" t="s">
        <v>60</v>
      </c>
    </row>
    <row r="187860" spans="1:3" x14ac:dyDescent="0.2">
      <c r="A187860" s="1">
        <v>251619</v>
      </c>
      <c r="B187860" s="1" t="s">
        <v>187463</v>
      </c>
      <c r="C187860" s="1" t="s">
        <v>60</v>
      </c>
    </row>
    <row r="187861" spans="1:3" x14ac:dyDescent="0.2">
      <c r="A187861" s="1">
        <v>251620</v>
      </c>
      <c r="B187861" s="1" t="s">
        <v>187464</v>
      </c>
      <c r="C187861" s="1" t="s">
        <v>60</v>
      </c>
    </row>
    <row r="187862" spans="1:3" x14ac:dyDescent="0.2">
      <c r="A187862" s="1">
        <v>251622</v>
      </c>
      <c r="B187862" s="1" t="s">
        <v>187465</v>
      </c>
      <c r="C187862" s="1" t="s">
        <v>60</v>
      </c>
    </row>
    <row r="187863" spans="1:3" x14ac:dyDescent="0.2">
      <c r="A187863" s="1">
        <v>251623</v>
      </c>
      <c r="B187863" s="1" t="s">
        <v>187466</v>
      </c>
      <c r="C187863" s="1" t="s">
        <v>5</v>
      </c>
    </row>
    <row r="187864" spans="1:3" x14ac:dyDescent="0.2">
      <c r="A187864" s="1">
        <v>251625</v>
      </c>
      <c r="B187864" s="1" t="s">
        <v>187467</v>
      </c>
      <c r="C187864" s="1" t="s">
        <v>60</v>
      </c>
    </row>
    <row r="187865" spans="1:3" x14ac:dyDescent="0.2">
      <c r="A187865" s="1">
        <v>251626</v>
      </c>
      <c r="B187865" s="1" t="s">
        <v>187468</v>
      </c>
      <c r="C187865" s="1" t="s">
        <v>60</v>
      </c>
    </row>
    <row r="187866" spans="1:3" x14ac:dyDescent="0.2">
      <c r="A187866" s="1">
        <v>251627</v>
      </c>
      <c r="B187866" s="1" t="s">
        <v>187469</v>
      </c>
      <c r="C187866" s="1" t="s">
        <v>5</v>
      </c>
    </row>
    <row r="187867" spans="1:3" x14ac:dyDescent="0.2">
      <c r="A187867" s="1">
        <v>251630</v>
      </c>
      <c r="B187867" s="1" t="s">
        <v>187470</v>
      </c>
      <c r="C187867" s="1" t="s">
        <v>60</v>
      </c>
    </row>
    <row r="187868" spans="1:3" x14ac:dyDescent="0.2">
      <c r="A187868" s="1">
        <v>251631</v>
      </c>
      <c r="B187868" s="1" t="s">
        <v>187471</v>
      </c>
      <c r="C187868" s="1" t="s">
        <v>5</v>
      </c>
    </row>
    <row r="187869" spans="1:3" x14ac:dyDescent="0.2">
      <c r="A187869" s="1">
        <v>251632</v>
      </c>
      <c r="B187869" s="1" t="s">
        <v>187472</v>
      </c>
      <c r="C187869" s="1" t="s">
        <v>60</v>
      </c>
    </row>
    <row r="187870" spans="1:3" x14ac:dyDescent="0.2">
      <c r="A187870" s="1">
        <v>251633</v>
      </c>
      <c r="B187870" s="1" t="s">
        <v>187473</v>
      </c>
      <c r="C187870" s="1" t="s">
        <v>5</v>
      </c>
    </row>
    <row r="187871" spans="1:3" x14ac:dyDescent="0.2">
      <c r="A187871" s="1">
        <v>251634</v>
      </c>
      <c r="B187871" s="1" t="s">
        <v>187474</v>
      </c>
      <c r="C187871" s="1" t="s">
        <v>60</v>
      </c>
    </row>
    <row r="187872" spans="1:3" x14ac:dyDescent="0.2">
      <c r="A187872" s="1">
        <v>251635</v>
      </c>
      <c r="B187872" s="1" t="s">
        <v>187475</v>
      </c>
      <c r="C187872" s="1" t="s">
        <v>5</v>
      </c>
    </row>
    <row r="187873" spans="1:3" x14ac:dyDescent="0.2">
      <c r="A187873" s="1">
        <v>251636</v>
      </c>
      <c r="B187873" s="1" t="s">
        <v>187476</v>
      </c>
      <c r="C187873" s="1" t="s">
        <v>60</v>
      </c>
    </row>
    <row r="187874" spans="1:3" x14ac:dyDescent="0.2">
      <c r="A187874" s="1">
        <v>251637</v>
      </c>
      <c r="B187874" s="1" t="s">
        <v>187477</v>
      </c>
      <c r="C187874" s="1" t="s">
        <v>60</v>
      </c>
    </row>
    <row r="187875" spans="1:3" x14ac:dyDescent="0.2">
      <c r="A187875" s="1">
        <v>251638</v>
      </c>
      <c r="B187875" s="1" t="s">
        <v>187478</v>
      </c>
      <c r="C187875" s="1" t="s">
        <v>60</v>
      </c>
    </row>
    <row r="187876" spans="1:3" x14ac:dyDescent="0.2">
      <c r="A187876" s="1">
        <v>251639</v>
      </c>
      <c r="B187876" s="1" t="s">
        <v>187479</v>
      </c>
      <c r="C187876" s="1" t="s">
        <v>60</v>
      </c>
    </row>
    <row r="187877" spans="1:3" x14ac:dyDescent="0.2">
      <c r="A187877" s="1">
        <v>251640</v>
      </c>
      <c r="B187877" s="1" t="s">
        <v>187480</v>
      </c>
      <c r="C187877" s="1" t="s">
        <v>60</v>
      </c>
    </row>
    <row r="187878" spans="1:3" x14ac:dyDescent="0.2">
      <c r="A187878" s="1">
        <v>251641</v>
      </c>
      <c r="B187878" s="1" t="s">
        <v>187481</v>
      </c>
      <c r="C187878" s="1" t="s">
        <v>60</v>
      </c>
    </row>
    <row r="187879" spans="1:3" x14ac:dyDescent="0.2">
      <c r="A187879" s="1">
        <v>251643</v>
      </c>
      <c r="B187879" s="1" t="s">
        <v>187482</v>
      </c>
      <c r="C187879" s="1" t="s">
        <v>60</v>
      </c>
    </row>
    <row r="187880" spans="1:3" x14ac:dyDescent="0.2">
      <c r="A187880" s="1">
        <v>251644</v>
      </c>
      <c r="B187880" s="1" t="s">
        <v>187483</v>
      </c>
      <c r="C187880" s="1" t="s">
        <v>60</v>
      </c>
    </row>
    <row r="187881" spans="1:3" x14ac:dyDescent="0.2">
      <c r="A187881" s="1">
        <v>251645</v>
      </c>
      <c r="B187881" s="1" t="s">
        <v>187484</v>
      </c>
      <c r="C187881" s="1" t="s">
        <v>60</v>
      </c>
    </row>
    <row r="187882" spans="1:3" x14ac:dyDescent="0.2">
      <c r="A187882" s="1">
        <v>251646</v>
      </c>
      <c r="B187882" s="1" t="s">
        <v>187485</v>
      </c>
      <c r="C187882" s="1" t="s">
        <v>60</v>
      </c>
    </row>
    <row r="187883" spans="1:3" x14ac:dyDescent="0.2">
      <c r="A187883" s="1">
        <v>251648</v>
      </c>
      <c r="B187883" s="1" t="s">
        <v>187486</v>
      </c>
      <c r="C187883" s="1" t="s">
        <v>60</v>
      </c>
    </row>
    <row r="187884" spans="1:3" x14ac:dyDescent="0.2">
      <c r="A187884" s="1">
        <v>251649</v>
      </c>
      <c r="B187884" s="1" t="s">
        <v>187487</v>
      </c>
      <c r="C187884" s="1" t="s">
        <v>60</v>
      </c>
    </row>
    <row r="187885" spans="1:3" x14ac:dyDescent="0.2">
      <c r="A187885" s="1">
        <v>251650</v>
      </c>
      <c r="B187885" s="1" t="s">
        <v>187488</v>
      </c>
      <c r="C187885" s="1" t="s">
        <v>60</v>
      </c>
    </row>
    <row r="187886" spans="1:3" x14ac:dyDescent="0.2">
      <c r="A187886" s="1">
        <v>251651</v>
      </c>
      <c r="B187886" s="1" t="s">
        <v>187489</v>
      </c>
      <c r="C187886" s="1" t="s">
        <v>60</v>
      </c>
    </row>
    <row r="187887" spans="1:3" x14ac:dyDescent="0.2">
      <c r="A187887" s="1">
        <v>251652</v>
      </c>
      <c r="B187887" s="1" t="s">
        <v>187490</v>
      </c>
      <c r="C187887" s="1" t="s">
        <v>5</v>
      </c>
    </row>
    <row r="187888" spans="1:3" x14ac:dyDescent="0.2">
      <c r="A187888" s="1">
        <v>251653</v>
      </c>
      <c r="B187888" s="1" t="s">
        <v>187491</v>
      </c>
      <c r="C187888" s="1" t="s">
        <v>60</v>
      </c>
    </row>
    <row r="187889" spans="1:3" x14ac:dyDescent="0.2">
      <c r="A187889" s="1">
        <v>251654</v>
      </c>
      <c r="B187889" s="1" t="s">
        <v>187492</v>
      </c>
      <c r="C187889" s="1" t="s">
        <v>60</v>
      </c>
    </row>
    <row r="187890" spans="1:3" x14ac:dyDescent="0.2">
      <c r="A187890" s="1">
        <v>251655</v>
      </c>
      <c r="B187890" s="1" t="s">
        <v>187493</v>
      </c>
      <c r="C187890" s="1" t="s">
        <v>60</v>
      </c>
    </row>
    <row r="187891" spans="1:3" x14ac:dyDescent="0.2">
      <c r="A187891" s="1">
        <v>251656</v>
      </c>
      <c r="B187891" s="1" t="s">
        <v>187494</v>
      </c>
      <c r="C187891" s="1" t="s">
        <v>5</v>
      </c>
    </row>
    <row r="187892" spans="1:3" x14ac:dyDescent="0.2">
      <c r="A187892" s="1">
        <v>251657</v>
      </c>
      <c r="B187892" s="1" t="s">
        <v>187495</v>
      </c>
      <c r="C187892" s="1" t="s">
        <v>60</v>
      </c>
    </row>
    <row r="187893" spans="1:3" x14ac:dyDescent="0.2">
      <c r="A187893" s="1">
        <v>251658</v>
      </c>
      <c r="B187893" s="1" t="s">
        <v>187496</v>
      </c>
      <c r="C187893" s="1" t="s">
        <v>60</v>
      </c>
    </row>
    <row r="187894" spans="1:3" x14ac:dyDescent="0.2">
      <c r="A187894" s="1">
        <v>251659</v>
      </c>
      <c r="B187894" s="1" t="s">
        <v>187497</v>
      </c>
      <c r="C187894" s="1" t="s">
        <v>60</v>
      </c>
    </row>
    <row r="187895" spans="1:3" x14ac:dyDescent="0.2">
      <c r="A187895" s="1">
        <v>251660</v>
      </c>
      <c r="B187895" s="1" t="s">
        <v>187498</v>
      </c>
      <c r="C187895" s="1" t="s">
        <v>60</v>
      </c>
    </row>
    <row r="187896" spans="1:3" x14ac:dyDescent="0.2">
      <c r="A187896" s="1">
        <v>251661</v>
      </c>
      <c r="B187896" s="1" t="s">
        <v>187499</v>
      </c>
      <c r="C187896" s="1" t="s">
        <v>60</v>
      </c>
    </row>
    <row r="187897" spans="1:3" x14ac:dyDescent="0.2">
      <c r="A187897" s="1">
        <v>251663</v>
      </c>
      <c r="B187897" s="1" t="s">
        <v>187500</v>
      </c>
      <c r="C187897" s="1" t="s">
        <v>60</v>
      </c>
    </row>
    <row r="187898" spans="1:3" x14ac:dyDescent="0.2">
      <c r="A187898" s="1">
        <v>251664</v>
      </c>
      <c r="B187898" s="1" t="s">
        <v>187501</v>
      </c>
      <c r="C187898" s="1" t="s">
        <v>60</v>
      </c>
    </row>
    <row r="187899" spans="1:3" x14ac:dyDescent="0.2">
      <c r="A187899" s="1">
        <v>251665</v>
      </c>
      <c r="B187899" s="1" t="s">
        <v>187502</v>
      </c>
      <c r="C187899" s="1" t="s">
        <v>60</v>
      </c>
    </row>
    <row r="187900" spans="1:3" x14ac:dyDescent="0.2">
      <c r="A187900" s="1">
        <v>251666</v>
      </c>
      <c r="B187900" s="1" t="s">
        <v>187503</v>
      </c>
      <c r="C187900" s="1" t="s">
        <v>60</v>
      </c>
    </row>
    <row r="187901" spans="1:3" x14ac:dyDescent="0.2">
      <c r="A187901" s="1">
        <v>251667</v>
      </c>
      <c r="B187901" s="1" t="s">
        <v>187504</v>
      </c>
      <c r="C187901" s="1" t="s">
        <v>60</v>
      </c>
    </row>
    <row r="187902" spans="1:3" x14ac:dyDescent="0.2">
      <c r="A187902" s="1">
        <v>251668</v>
      </c>
      <c r="B187902" s="1" t="s">
        <v>187505</v>
      </c>
      <c r="C187902" s="1" t="s">
        <v>60</v>
      </c>
    </row>
    <row r="187903" spans="1:3" x14ac:dyDescent="0.2">
      <c r="A187903" s="1">
        <v>251669</v>
      </c>
      <c r="B187903" s="1" t="s">
        <v>187506</v>
      </c>
      <c r="C187903" s="1" t="s">
        <v>60</v>
      </c>
    </row>
    <row r="187904" spans="1:3" x14ac:dyDescent="0.2">
      <c r="A187904" s="1">
        <v>251670</v>
      </c>
      <c r="B187904" s="1" t="s">
        <v>187507</v>
      </c>
      <c r="C187904" s="1" t="s">
        <v>60</v>
      </c>
    </row>
    <row r="187905" spans="1:3" x14ac:dyDescent="0.2">
      <c r="A187905" s="1">
        <v>251671</v>
      </c>
      <c r="B187905" s="1" t="s">
        <v>187508</v>
      </c>
      <c r="C187905" s="1" t="s">
        <v>60</v>
      </c>
    </row>
    <row r="187906" spans="1:3" x14ac:dyDescent="0.2">
      <c r="A187906" s="1">
        <v>251672</v>
      </c>
      <c r="B187906" s="1" t="s">
        <v>187509</v>
      </c>
      <c r="C187906" s="1" t="s">
        <v>5</v>
      </c>
    </row>
    <row r="187907" spans="1:3" x14ac:dyDescent="0.2">
      <c r="A187907" s="1">
        <v>251673</v>
      </c>
      <c r="B187907" s="1" t="s">
        <v>187510</v>
      </c>
      <c r="C187907" s="1" t="s">
        <v>60</v>
      </c>
    </row>
    <row r="187908" spans="1:3" x14ac:dyDescent="0.2">
      <c r="A187908" s="1">
        <v>251674</v>
      </c>
      <c r="B187908" s="1" t="s">
        <v>187511</v>
      </c>
      <c r="C187908" s="1" t="s">
        <v>60</v>
      </c>
    </row>
    <row r="187909" spans="1:3" x14ac:dyDescent="0.2">
      <c r="A187909" s="1">
        <v>251675</v>
      </c>
      <c r="B187909" s="1" t="s">
        <v>187512</v>
      </c>
      <c r="C187909" s="1" t="s">
        <v>60</v>
      </c>
    </row>
    <row r="187910" spans="1:3" x14ac:dyDescent="0.2">
      <c r="A187910" s="1">
        <v>251676</v>
      </c>
      <c r="B187910" s="1" t="s">
        <v>187513</v>
      </c>
      <c r="C187910" s="1" t="s">
        <v>60</v>
      </c>
    </row>
    <row r="187911" spans="1:3" x14ac:dyDescent="0.2">
      <c r="A187911" s="1">
        <v>251677</v>
      </c>
      <c r="B187911" s="1" t="s">
        <v>187514</v>
      </c>
      <c r="C187911" s="1" t="s">
        <v>5</v>
      </c>
    </row>
    <row r="187912" spans="1:3" x14ac:dyDescent="0.2">
      <c r="A187912" s="1">
        <v>251678</v>
      </c>
      <c r="B187912" s="1" t="s">
        <v>187515</v>
      </c>
      <c r="C187912" s="1" t="s">
        <v>60</v>
      </c>
    </row>
    <row r="187913" spans="1:3" x14ac:dyDescent="0.2">
      <c r="A187913" s="1">
        <v>251679</v>
      </c>
      <c r="B187913" s="1" t="s">
        <v>187516</v>
      </c>
      <c r="C187913" s="1" t="s">
        <v>60</v>
      </c>
    </row>
    <row r="187914" spans="1:3" x14ac:dyDescent="0.2">
      <c r="A187914" s="1">
        <v>251680</v>
      </c>
      <c r="B187914" s="1" t="s">
        <v>187517</v>
      </c>
      <c r="C187914" s="1" t="s">
        <v>60</v>
      </c>
    </row>
    <row r="187915" spans="1:3" x14ac:dyDescent="0.2">
      <c r="A187915" s="1">
        <v>251681</v>
      </c>
      <c r="B187915" s="1" t="s">
        <v>187518</v>
      </c>
      <c r="C187915" s="1" t="s">
        <v>60</v>
      </c>
    </row>
    <row r="187916" spans="1:3" x14ac:dyDescent="0.2">
      <c r="A187916" s="1">
        <v>251682</v>
      </c>
      <c r="B187916" s="1" t="s">
        <v>187519</v>
      </c>
      <c r="C187916" s="1" t="s">
        <v>60</v>
      </c>
    </row>
    <row r="187917" spans="1:3" x14ac:dyDescent="0.2">
      <c r="A187917" s="1">
        <v>251683</v>
      </c>
      <c r="B187917" s="1" t="s">
        <v>187520</v>
      </c>
      <c r="C187917" s="1" t="s">
        <v>5</v>
      </c>
    </row>
    <row r="187918" spans="1:3" x14ac:dyDescent="0.2">
      <c r="A187918" s="1">
        <v>251684</v>
      </c>
      <c r="B187918" s="1" t="s">
        <v>187521</v>
      </c>
      <c r="C187918" s="1" t="s">
        <v>60</v>
      </c>
    </row>
    <row r="187919" spans="1:3" x14ac:dyDescent="0.2">
      <c r="A187919" s="1">
        <v>251685</v>
      </c>
      <c r="B187919" s="1" t="s">
        <v>187522</v>
      </c>
      <c r="C187919" s="1" t="s">
        <v>5</v>
      </c>
    </row>
    <row r="187920" spans="1:3" x14ac:dyDescent="0.2">
      <c r="A187920" s="1">
        <v>251686</v>
      </c>
      <c r="B187920" s="1" t="s">
        <v>187523</v>
      </c>
      <c r="C187920" s="1" t="s">
        <v>60</v>
      </c>
    </row>
    <row r="187921" spans="1:3" x14ac:dyDescent="0.2">
      <c r="A187921" s="1">
        <v>251687</v>
      </c>
      <c r="B187921" s="1" t="s">
        <v>187524</v>
      </c>
      <c r="C187921" s="1" t="s">
        <v>60</v>
      </c>
    </row>
    <row r="187922" spans="1:3" x14ac:dyDescent="0.2">
      <c r="A187922" s="1">
        <v>251688</v>
      </c>
      <c r="B187922" s="1" t="s">
        <v>187525</v>
      </c>
      <c r="C187922" s="1" t="s">
        <v>60</v>
      </c>
    </row>
    <row r="187923" spans="1:3" x14ac:dyDescent="0.2">
      <c r="A187923" s="1">
        <v>251689</v>
      </c>
      <c r="B187923" s="1" t="s">
        <v>187526</v>
      </c>
      <c r="C187923" s="1" t="s">
        <v>60</v>
      </c>
    </row>
    <row r="187924" spans="1:3" x14ac:dyDescent="0.2">
      <c r="A187924" s="1">
        <v>251690</v>
      </c>
      <c r="B187924" s="1" t="s">
        <v>187527</v>
      </c>
      <c r="C187924" s="1" t="s">
        <v>60</v>
      </c>
    </row>
    <row r="187925" spans="1:3" x14ac:dyDescent="0.2">
      <c r="A187925" s="1">
        <v>251691</v>
      </c>
      <c r="B187925" s="1" t="s">
        <v>187528</v>
      </c>
      <c r="C187925" s="1" t="s">
        <v>60</v>
      </c>
    </row>
    <row r="187926" spans="1:3" x14ac:dyDescent="0.2">
      <c r="A187926" s="1">
        <v>251692</v>
      </c>
      <c r="B187926" s="1" t="s">
        <v>187529</v>
      </c>
      <c r="C187926" s="1" t="s">
        <v>60</v>
      </c>
    </row>
    <row r="187927" spans="1:3" x14ac:dyDescent="0.2">
      <c r="A187927" s="1">
        <v>251693</v>
      </c>
      <c r="B187927" s="1" t="s">
        <v>187530</v>
      </c>
      <c r="C187927" s="1" t="s">
        <v>60</v>
      </c>
    </row>
    <row r="187928" spans="1:3" x14ac:dyDescent="0.2">
      <c r="A187928" s="1">
        <v>251694</v>
      </c>
      <c r="B187928" s="1" t="s">
        <v>187531</v>
      </c>
      <c r="C187928" s="1" t="s">
        <v>60</v>
      </c>
    </row>
    <row r="187929" spans="1:3" x14ac:dyDescent="0.2">
      <c r="A187929" s="1">
        <v>251695</v>
      </c>
      <c r="B187929" s="1" t="s">
        <v>187532</v>
      </c>
      <c r="C187929" s="1" t="s">
        <v>60</v>
      </c>
    </row>
    <row r="187930" spans="1:3" x14ac:dyDescent="0.2">
      <c r="A187930" s="1">
        <v>251696</v>
      </c>
      <c r="B187930" s="1" t="s">
        <v>187533</v>
      </c>
      <c r="C187930" s="1" t="s">
        <v>60</v>
      </c>
    </row>
    <row r="187931" spans="1:3" x14ac:dyDescent="0.2">
      <c r="A187931" s="1">
        <v>251697</v>
      </c>
      <c r="B187931" s="1" t="s">
        <v>187534</v>
      </c>
      <c r="C187931" s="1" t="s">
        <v>60</v>
      </c>
    </row>
    <row r="187932" spans="1:3" x14ac:dyDescent="0.2">
      <c r="A187932" s="1">
        <v>251698</v>
      </c>
      <c r="B187932" s="1" t="s">
        <v>187535</v>
      </c>
      <c r="C187932" s="1" t="s">
        <v>60</v>
      </c>
    </row>
    <row r="187933" spans="1:3" x14ac:dyDescent="0.2">
      <c r="A187933" s="1">
        <v>251699</v>
      </c>
      <c r="B187933" s="1" t="s">
        <v>187536</v>
      </c>
      <c r="C187933" s="1" t="s">
        <v>60</v>
      </c>
    </row>
    <row r="187934" spans="1:3" x14ac:dyDescent="0.2">
      <c r="A187934" s="1">
        <v>251701</v>
      </c>
      <c r="B187934" s="1" t="s">
        <v>187537</v>
      </c>
      <c r="C187934" s="1" t="s">
        <v>60</v>
      </c>
    </row>
    <row r="187935" spans="1:3" x14ac:dyDescent="0.2">
      <c r="A187935" s="1">
        <v>251702</v>
      </c>
      <c r="B187935" s="1" t="s">
        <v>187538</v>
      </c>
      <c r="C187935" s="1" t="s">
        <v>60</v>
      </c>
    </row>
    <row r="187936" spans="1:3" x14ac:dyDescent="0.2">
      <c r="A187936" s="1">
        <v>251703</v>
      </c>
      <c r="B187936" s="1" t="s">
        <v>187539</v>
      </c>
      <c r="C187936" s="1" t="s">
        <v>60</v>
      </c>
    </row>
    <row r="187937" spans="1:3" x14ac:dyDescent="0.2">
      <c r="A187937" s="1">
        <v>251704</v>
      </c>
      <c r="B187937" s="1" t="s">
        <v>187540</v>
      </c>
      <c r="C187937" s="1" t="s">
        <v>60</v>
      </c>
    </row>
    <row r="187938" spans="1:3" x14ac:dyDescent="0.2">
      <c r="A187938" s="1">
        <v>251705</v>
      </c>
      <c r="B187938" s="1" t="s">
        <v>187541</v>
      </c>
      <c r="C187938" s="1" t="s">
        <v>60</v>
      </c>
    </row>
    <row r="187939" spans="1:3" x14ac:dyDescent="0.2">
      <c r="A187939" s="1">
        <v>251706</v>
      </c>
      <c r="B187939" s="1" t="s">
        <v>187542</v>
      </c>
      <c r="C187939" s="1" t="s">
        <v>60</v>
      </c>
    </row>
    <row r="187940" spans="1:3" x14ac:dyDescent="0.2">
      <c r="A187940" s="1">
        <v>251707</v>
      </c>
      <c r="B187940" s="1" t="s">
        <v>187543</v>
      </c>
      <c r="C187940" s="1" t="s">
        <v>60</v>
      </c>
    </row>
    <row r="187941" spans="1:3" x14ac:dyDescent="0.2">
      <c r="A187941" s="1">
        <v>251708</v>
      </c>
      <c r="B187941" s="1" t="s">
        <v>187544</v>
      </c>
      <c r="C187941" s="1" t="s">
        <v>60</v>
      </c>
    </row>
    <row r="187942" spans="1:3" x14ac:dyDescent="0.2">
      <c r="A187942" s="1">
        <v>251709</v>
      </c>
      <c r="B187942" s="1" t="s">
        <v>187545</v>
      </c>
      <c r="C187942" s="1" t="s">
        <v>5</v>
      </c>
    </row>
    <row r="187943" spans="1:3" x14ac:dyDescent="0.2">
      <c r="A187943" s="1">
        <v>251710</v>
      </c>
      <c r="B187943" s="1" t="s">
        <v>187546</v>
      </c>
      <c r="C187943" s="1" t="s">
        <v>60</v>
      </c>
    </row>
    <row r="187944" spans="1:3" x14ac:dyDescent="0.2">
      <c r="A187944" s="1">
        <v>251711</v>
      </c>
      <c r="B187944" s="1" t="s">
        <v>187547</v>
      </c>
      <c r="C187944" s="1" t="s">
        <v>60</v>
      </c>
    </row>
    <row r="187945" spans="1:3" x14ac:dyDescent="0.2">
      <c r="A187945" s="1">
        <v>251712</v>
      </c>
      <c r="B187945" s="1" t="s">
        <v>187548</v>
      </c>
      <c r="C187945" s="1" t="s">
        <v>60</v>
      </c>
    </row>
    <row r="187946" spans="1:3" x14ac:dyDescent="0.2">
      <c r="A187946" s="1">
        <v>251713</v>
      </c>
      <c r="B187946" s="1" t="s">
        <v>187549</v>
      </c>
      <c r="C187946" s="1" t="s">
        <v>60</v>
      </c>
    </row>
    <row r="187947" spans="1:3" x14ac:dyDescent="0.2">
      <c r="A187947" s="1">
        <v>251714</v>
      </c>
      <c r="B187947" s="1" t="s">
        <v>187550</v>
      </c>
      <c r="C187947" s="1" t="s">
        <v>60</v>
      </c>
    </row>
    <row r="187948" spans="1:3" x14ac:dyDescent="0.2">
      <c r="A187948" s="1">
        <v>251715</v>
      </c>
      <c r="B187948" s="1" t="s">
        <v>187551</v>
      </c>
      <c r="C187948" s="1" t="s">
        <v>60</v>
      </c>
    </row>
    <row r="187949" spans="1:3" x14ac:dyDescent="0.2">
      <c r="A187949" s="1">
        <v>251716</v>
      </c>
      <c r="B187949" s="1" t="s">
        <v>187552</v>
      </c>
      <c r="C187949" s="1" t="s">
        <v>60</v>
      </c>
    </row>
    <row r="187950" spans="1:3" x14ac:dyDescent="0.2">
      <c r="A187950" s="1">
        <v>251717</v>
      </c>
      <c r="B187950" s="1" t="s">
        <v>187553</v>
      </c>
      <c r="C187950" s="1" t="s">
        <v>5</v>
      </c>
    </row>
    <row r="187951" spans="1:3" x14ac:dyDescent="0.2">
      <c r="A187951" s="1">
        <v>251718</v>
      </c>
      <c r="B187951" s="1" t="s">
        <v>187554</v>
      </c>
      <c r="C187951" s="1" t="s">
        <v>60</v>
      </c>
    </row>
    <row r="187952" spans="1:3" x14ac:dyDescent="0.2">
      <c r="A187952" s="1">
        <v>251719</v>
      </c>
      <c r="B187952" s="1" t="s">
        <v>187555</v>
      </c>
      <c r="C187952" s="1" t="s">
        <v>60</v>
      </c>
    </row>
    <row r="187953" spans="1:3" x14ac:dyDescent="0.2">
      <c r="A187953" s="1">
        <v>251720</v>
      </c>
      <c r="B187953" s="1" t="s">
        <v>187556</v>
      </c>
      <c r="C187953" s="1" t="s">
        <v>5</v>
      </c>
    </row>
    <row r="187954" spans="1:3" x14ac:dyDescent="0.2">
      <c r="A187954" s="1">
        <v>251721</v>
      </c>
      <c r="B187954" s="1" t="s">
        <v>187557</v>
      </c>
      <c r="C187954" s="1" t="s">
        <v>60</v>
      </c>
    </row>
    <row r="187955" spans="1:3" x14ac:dyDescent="0.2">
      <c r="A187955" s="1">
        <v>251722</v>
      </c>
      <c r="B187955" s="1" t="s">
        <v>187558</v>
      </c>
      <c r="C187955" s="1" t="s">
        <v>60</v>
      </c>
    </row>
    <row r="187956" spans="1:3" x14ac:dyDescent="0.2">
      <c r="A187956" s="1">
        <v>251723</v>
      </c>
      <c r="B187956" s="1" t="s">
        <v>187559</v>
      </c>
      <c r="C187956" s="1" t="s">
        <v>5</v>
      </c>
    </row>
    <row r="187957" spans="1:3" x14ac:dyDescent="0.2">
      <c r="A187957" s="1">
        <v>251724</v>
      </c>
      <c r="B187957" s="1" t="s">
        <v>187560</v>
      </c>
      <c r="C187957" s="1" t="s">
        <v>60</v>
      </c>
    </row>
    <row r="187958" spans="1:3" x14ac:dyDescent="0.2">
      <c r="A187958" s="1">
        <v>251725</v>
      </c>
      <c r="B187958" s="1" t="s">
        <v>187561</v>
      </c>
      <c r="C187958" s="1" t="s">
        <v>5</v>
      </c>
    </row>
    <row r="187959" spans="1:3" x14ac:dyDescent="0.2">
      <c r="A187959" s="1">
        <v>251726</v>
      </c>
      <c r="B187959" s="1" t="s">
        <v>187562</v>
      </c>
      <c r="C187959" s="1" t="s">
        <v>60</v>
      </c>
    </row>
    <row r="187960" spans="1:3" x14ac:dyDescent="0.2">
      <c r="A187960" s="1">
        <v>251727</v>
      </c>
      <c r="B187960" s="1" t="s">
        <v>187563</v>
      </c>
      <c r="C187960" s="1" t="s">
        <v>5</v>
      </c>
    </row>
    <row r="187961" spans="1:3" x14ac:dyDescent="0.2">
      <c r="A187961" s="1">
        <v>251728</v>
      </c>
      <c r="B187961" s="1" t="s">
        <v>187564</v>
      </c>
      <c r="C187961" s="1" t="s">
        <v>60</v>
      </c>
    </row>
    <row r="187962" spans="1:3" x14ac:dyDescent="0.2">
      <c r="A187962" s="1">
        <v>251729</v>
      </c>
      <c r="B187962" s="1" t="s">
        <v>187565</v>
      </c>
      <c r="C187962" s="1" t="s">
        <v>60</v>
      </c>
    </row>
    <row r="187963" spans="1:3" x14ac:dyDescent="0.2">
      <c r="A187963" s="1">
        <v>251730</v>
      </c>
      <c r="B187963" s="1" t="s">
        <v>187566</v>
      </c>
      <c r="C187963" s="1" t="s">
        <v>60</v>
      </c>
    </row>
    <row r="187964" spans="1:3" x14ac:dyDescent="0.2">
      <c r="A187964" s="1">
        <v>251731</v>
      </c>
      <c r="B187964" s="1" t="s">
        <v>187567</v>
      </c>
      <c r="C187964" s="1" t="s">
        <v>60</v>
      </c>
    </row>
    <row r="187965" spans="1:3" x14ac:dyDescent="0.2">
      <c r="A187965" s="1">
        <v>251732</v>
      </c>
      <c r="B187965" s="1" t="s">
        <v>187568</v>
      </c>
      <c r="C187965" s="1" t="s">
        <v>60</v>
      </c>
    </row>
    <row r="187966" spans="1:3" x14ac:dyDescent="0.2">
      <c r="A187966" s="1">
        <v>251733</v>
      </c>
      <c r="B187966" s="1" t="s">
        <v>187569</v>
      </c>
      <c r="C187966" s="1" t="s">
        <v>60</v>
      </c>
    </row>
    <row r="187967" spans="1:3" x14ac:dyDescent="0.2">
      <c r="A187967" s="1">
        <v>251734</v>
      </c>
      <c r="B187967" s="1" t="s">
        <v>187570</v>
      </c>
      <c r="C187967" s="1" t="s">
        <v>5</v>
      </c>
    </row>
    <row r="187968" spans="1:3" x14ac:dyDescent="0.2">
      <c r="A187968" s="1">
        <v>251735</v>
      </c>
      <c r="B187968" s="1" t="s">
        <v>187571</v>
      </c>
      <c r="C187968" s="1" t="s">
        <v>60</v>
      </c>
    </row>
    <row r="187969" spans="1:4" x14ac:dyDescent="0.2">
      <c r="A187969" s="1">
        <v>251736</v>
      </c>
      <c r="B187969" s="1" t="s">
        <v>187572</v>
      </c>
      <c r="C187969" s="1" t="s">
        <v>60</v>
      </c>
    </row>
    <row r="187970" spans="1:4" x14ac:dyDescent="0.2">
      <c r="A187970" s="1">
        <v>251737</v>
      </c>
      <c r="B187970" s="1" t="s">
        <v>187573</v>
      </c>
      <c r="C187970" s="1" t="s">
        <v>60</v>
      </c>
    </row>
    <row r="187971" spans="1:4" x14ac:dyDescent="0.2">
      <c r="A187971" s="1">
        <v>251738</v>
      </c>
      <c r="B187971" s="1" t="s">
        <v>187574</v>
      </c>
      <c r="C187971" s="1" t="s">
        <v>60</v>
      </c>
    </row>
    <row r="187972" spans="1:4" x14ac:dyDescent="0.2">
      <c r="A187972" s="1">
        <v>251739</v>
      </c>
      <c r="B187972" s="1" t="s">
        <v>187575</v>
      </c>
      <c r="C187972" s="1" t="s">
        <v>60</v>
      </c>
    </row>
    <row r="187973" spans="1:4" x14ac:dyDescent="0.2">
      <c r="A187973" s="1">
        <v>251740</v>
      </c>
      <c r="B187973" s="1" t="s">
        <v>187576</v>
      </c>
      <c r="C187973" s="1" t="s">
        <v>60</v>
      </c>
    </row>
    <row r="187974" spans="1:4" x14ac:dyDescent="0.2">
      <c r="A187974" s="1">
        <v>251743</v>
      </c>
      <c r="B187974" s="1" t="s">
        <v>187577</v>
      </c>
      <c r="C187974" s="1" t="s">
        <v>60</v>
      </c>
      <c r="D187974" s="1" t="s">
        <v>61</v>
      </c>
    </row>
    <row r="187975" spans="1:4" x14ac:dyDescent="0.2">
      <c r="A187975" s="1">
        <v>251745</v>
      </c>
      <c r="B187975" s="1" t="s">
        <v>187578</v>
      </c>
      <c r="C187975" s="1" t="s">
        <v>60</v>
      </c>
    </row>
    <row r="187976" spans="1:4" x14ac:dyDescent="0.2">
      <c r="A187976" s="1">
        <v>251746</v>
      </c>
      <c r="B187976" s="1" t="s">
        <v>187579</v>
      </c>
      <c r="C187976" s="1" t="s">
        <v>60</v>
      </c>
    </row>
    <row r="187977" spans="1:4" x14ac:dyDescent="0.2">
      <c r="A187977" s="1">
        <v>251751</v>
      </c>
      <c r="B187977" s="1" t="s">
        <v>187580</v>
      </c>
      <c r="C187977" s="1" t="s">
        <v>60</v>
      </c>
    </row>
    <row r="187978" spans="1:4" x14ac:dyDescent="0.2">
      <c r="A187978" s="1">
        <v>251759</v>
      </c>
      <c r="B187978" s="1" t="s">
        <v>187581</v>
      </c>
      <c r="C187978" s="1" t="s">
        <v>60</v>
      </c>
    </row>
    <row r="187979" spans="1:4" x14ac:dyDescent="0.2">
      <c r="A187979" s="1">
        <v>251768</v>
      </c>
      <c r="B187979" s="1" t="s">
        <v>187582</v>
      </c>
      <c r="C187979" s="1" t="s">
        <v>5</v>
      </c>
    </row>
    <row r="187980" spans="1:4" x14ac:dyDescent="0.2">
      <c r="A187980" s="1">
        <v>251802</v>
      </c>
      <c r="B187980" s="1" t="s">
        <v>187583</v>
      </c>
      <c r="C187980" s="1" t="s">
        <v>60</v>
      </c>
      <c r="D187980" s="1" t="s">
        <v>61</v>
      </c>
    </row>
    <row r="187981" spans="1:4" x14ac:dyDescent="0.2">
      <c r="A187981" s="1">
        <v>251853</v>
      </c>
      <c r="B187981" s="1" t="s">
        <v>187584</v>
      </c>
      <c r="C187981" s="1" t="s">
        <v>5</v>
      </c>
    </row>
    <row r="187982" spans="1:4" x14ac:dyDescent="0.2">
      <c r="A187982" s="1">
        <v>251870</v>
      </c>
      <c r="B187982" s="1" t="s">
        <v>187585</v>
      </c>
      <c r="C187982" s="1" t="s">
        <v>60</v>
      </c>
    </row>
    <row r="187983" spans="1:4" x14ac:dyDescent="0.2">
      <c r="A187983" s="1">
        <v>251926</v>
      </c>
      <c r="B187983" s="1" t="s">
        <v>187586</v>
      </c>
      <c r="C187983" s="1" t="s">
        <v>5</v>
      </c>
    </row>
    <row r="187984" spans="1:4" x14ac:dyDescent="0.2">
      <c r="A187984" s="1">
        <v>251927</v>
      </c>
      <c r="B187984" s="1" t="s">
        <v>187587</v>
      </c>
      <c r="C187984" s="1" t="s">
        <v>60</v>
      </c>
    </row>
    <row r="187985" spans="1:3" x14ac:dyDescent="0.2">
      <c r="A187985" s="1">
        <v>251928</v>
      </c>
      <c r="B187985" s="1" t="s">
        <v>187588</v>
      </c>
      <c r="C187985" s="1" t="s">
        <v>60</v>
      </c>
    </row>
    <row r="187986" spans="1:3" x14ac:dyDescent="0.2">
      <c r="A187986" s="1">
        <v>251929</v>
      </c>
      <c r="B187986" s="1" t="s">
        <v>187589</v>
      </c>
      <c r="C187986" s="1" t="s">
        <v>5</v>
      </c>
    </row>
    <row r="187987" spans="1:3" x14ac:dyDescent="0.2">
      <c r="A187987" s="1">
        <v>251930</v>
      </c>
      <c r="B187987" s="1" t="s">
        <v>187590</v>
      </c>
      <c r="C187987" s="1" t="s">
        <v>60</v>
      </c>
    </row>
    <row r="187988" spans="1:3" x14ac:dyDescent="0.2">
      <c r="A187988" s="1">
        <v>251931</v>
      </c>
      <c r="B187988" s="1" t="s">
        <v>187591</v>
      </c>
      <c r="C187988" s="1" t="s">
        <v>60</v>
      </c>
    </row>
    <row r="187989" spans="1:3" x14ac:dyDescent="0.2">
      <c r="A187989" s="1">
        <v>251932</v>
      </c>
      <c r="B187989" s="1" t="s">
        <v>187592</v>
      </c>
      <c r="C187989" s="1" t="s">
        <v>5</v>
      </c>
    </row>
    <row r="187990" spans="1:3" x14ac:dyDescent="0.2">
      <c r="A187990" s="1">
        <v>251933</v>
      </c>
      <c r="B187990" s="1" t="s">
        <v>187593</v>
      </c>
      <c r="C187990" s="1" t="s">
        <v>60</v>
      </c>
    </row>
    <row r="187991" spans="1:3" x14ac:dyDescent="0.2">
      <c r="A187991" s="1">
        <v>251934</v>
      </c>
      <c r="B187991" s="1" t="s">
        <v>187594</v>
      </c>
      <c r="C187991" s="1" t="s">
        <v>60</v>
      </c>
    </row>
    <row r="187992" spans="1:3" x14ac:dyDescent="0.2">
      <c r="A187992" s="1">
        <v>251935</v>
      </c>
      <c r="B187992" s="1" t="s">
        <v>187595</v>
      </c>
      <c r="C187992" s="1" t="s">
        <v>60</v>
      </c>
    </row>
    <row r="187993" spans="1:3" x14ac:dyDescent="0.2">
      <c r="A187993" s="1">
        <v>251936</v>
      </c>
      <c r="B187993" s="1" t="s">
        <v>187596</v>
      </c>
      <c r="C187993" s="1" t="s">
        <v>60</v>
      </c>
    </row>
    <row r="187994" spans="1:3" x14ac:dyDescent="0.2">
      <c r="A187994" s="1">
        <v>251937</v>
      </c>
      <c r="B187994" s="1" t="s">
        <v>187597</v>
      </c>
      <c r="C187994" s="1" t="s">
        <v>60</v>
      </c>
    </row>
    <row r="187995" spans="1:3" x14ac:dyDescent="0.2">
      <c r="A187995" s="1">
        <v>251938</v>
      </c>
      <c r="B187995" s="1" t="s">
        <v>187598</v>
      </c>
      <c r="C187995" s="1" t="s">
        <v>5</v>
      </c>
    </row>
    <row r="187996" spans="1:3" x14ac:dyDescent="0.2">
      <c r="A187996" s="1">
        <v>251939</v>
      </c>
      <c r="B187996" s="1" t="s">
        <v>187599</v>
      </c>
      <c r="C187996" s="1" t="s">
        <v>60</v>
      </c>
    </row>
    <row r="187997" spans="1:3" x14ac:dyDescent="0.2">
      <c r="A187997" s="1">
        <v>251940</v>
      </c>
      <c r="B187997" s="1" t="s">
        <v>187600</v>
      </c>
      <c r="C187997" s="1" t="s">
        <v>5</v>
      </c>
    </row>
    <row r="187998" spans="1:3" x14ac:dyDescent="0.2">
      <c r="A187998" s="1">
        <v>251941</v>
      </c>
      <c r="B187998" s="1" t="s">
        <v>187601</v>
      </c>
      <c r="C187998" s="1" t="s">
        <v>60</v>
      </c>
    </row>
    <row r="187999" spans="1:3" x14ac:dyDescent="0.2">
      <c r="A187999" s="1">
        <v>251942</v>
      </c>
      <c r="B187999" s="1" t="s">
        <v>187602</v>
      </c>
      <c r="C187999" s="1" t="s">
        <v>60</v>
      </c>
    </row>
    <row r="188000" spans="1:3" x14ac:dyDescent="0.2">
      <c r="A188000" s="1">
        <v>251943</v>
      </c>
      <c r="B188000" s="1" t="s">
        <v>187603</v>
      </c>
      <c r="C188000" s="1" t="s">
        <v>60</v>
      </c>
    </row>
    <row r="188001" spans="1:3" x14ac:dyDescent="0.2">
      <c r="A188001" s="1">
        <v>251944</v>
      </c>
      <c r="B188001" s="1" t="s">
        <v>187604</v>
      </c>
      <c r="C188001" s="1" t="s">
        <v>60</v>
      </c>
    </row>
    <row r="188002" spans="1:3" x14ac:dyDescent="0.2">
      <c r="A188002" s="1">
        <v>251945</v>
      </c>
      <c r="B188002" s="1" t="s">
        <v>187605</v>
      </c>
      <c r="C188002" s="1" t="s">
        <v>60</v>
      </c>
    </row>
    <row r="188003" spans="1:3" x14ac:dyDescent="0.2">
      <c r="A188003" s="1">
        <v>251946</v>
      </c>
      <c r="B188003" s="1" t="s">
        <v>187606</v>
      </c>
      <c r="C188003" s="1" t="s">
        <v>5</v>
      </c>
    </row>
    <row r="188004" spans="1:3" x14ac:dyDescent="0.2">
      <c r="A188004" s="1">
        <v>251947</v>
      </c>
      <c r="B188004" s="1" t="s">
        <v>187607</v>
      </c>
      <c r="C188004" s="1" t="s">
        <v>60</v>
      </c>
    </row>
    <row r="188005" spans="1:3" x14ac:dyDescent="0.2">
      <c r="A188005" s="1">
        <v>251948</v>
      </c>
      <c r="B188005" s="1" t="s">
        <v>187608</v>
      </c>
      <c r="C188005" s="1" t="s">
        <v>60</v>
      </c>
    </row>
    <row r="188006" spans="1:3" x14ac:dyDescent="0.2">
      <c r="A188006" s="1">
        <v>251949</v>
      </c>
      <c r="B188006" s="1" t="s">
        <v>187609</v>
      </c>
      <c r="C188006" s="1" t="s">
        <v>60</v>
      </c>
    </row>
    <row r="188007" spans="1:3" x14ac:dyDescent="0.2">
      <c r="A188007" s="1">
        <v>251950</v>
      </c>
      <c r="B188007" s="1" t="s">
        <v>187610</v>
      </c>
      <c r="C188007" s="1" t="s">
        <v>60</v>
      </c>
    </row>
    <row r="188008" spans="1:3" x14ac:dyDescent="0.2">
      <c r="A188008" s="1">
        <v>251951</v>
      </c>
      <c r="B188008" s="1" t="s">
        <v>187611</v>
      </c>
      <c r="C188008" s="1" t="s">
        <v>5</v>
      </c>
    </row>
    <row r="188009" spans="1:3" x14ac:dyDescent="0.2">
      <c r="A188009" s="1">
        <v>251952</v>
      </c>
      <c r="B188009" s="1" t="s">
        <v>187612</v>
      </c>
      <c r="C188009" s="1" t="s">
        <v>60</v>
      </c>
    </row>
    <row r="188010" spans="1:3" x14ac:dyDescent="0.2">
      <c r="A188010" s="1">
        <v>251953</v>
      </c>
      <c r="B188010" s="1" t="s">
        <v>187613</v>
      </c>
      <c r="C188010" s="1" t="s">
        <v>60</v>
      </c>
    </row>
    <row r="188011" spans="1:3" x14ac:dyDescent="0.2">
      <c r="A188011" s="1">
        <v>251954</v>
      </c>
      <c r="B188011" s="1" t="s">
        <v>187614</v>
      </c>
      <c r="C188011" s="1" t="s">
        <v>60</v>
      </c>
    </row>
    <row r="188012" spans="1:3" x14ac:dyDescent="0.2">
      <c r="A188012" s="1">
        <v>251955</v>
      </c>
      <c r="B188012" s="1" t="s">
        <v>187615</v>
      </c>
      <c r="C188012" s="1" t="s">
        <v>60</v>
      </c>
    </row>
    <row r="188013" spans="1:3" x14ac:dyDescent="0.2">
      <c r="A188013" s="1">
        <v>251956</v>
      </c>
      <c r="B188013" s="1" t="s">
        <v>187616</v>
      </c>
      <c r="C188013" s="1" t="s">
        <v>60</v>
      </c>
    </row>
    <row r="188014" spans="1:3" x14ac:dyDescent="0.2">
      <c r="A188014" s="1">
        <v>251957</v>
      </c>
      <c r="B188014" s="1" t="s">
        <v>187617</v>
      </c>
      <c r="C188014" s="1" t="s">
        <v>60</v>
      </c>
    </row>
    <row r="188015" spans="1:3" x14ac:dyDescent="0.2">
      <c r="A188015" s="1">
        <v>251958</v>
      </c>
      <c r="B188015" s="1" t="s">
        <v>187618</v>
      </c>
      <c r="C188015" s="1" t="s">
        <v>60</v>
      </c>
    </row>
    <row r="188016" spans="1:3" x14ac:dyDescent="0.2">
      <c r="A188016" s="1">
        <v>251959</v>
      </c>
      <c r="B188016" s="1" t="s">
        <v>187619</v>
      </c>
      <c r="C188016" s="1" t="s">
        <v>60</v>
      </c>
    </row>
    <row r="188017" spans="1:3" x14ac:dyDescent="0.2">
      <c r="A188017" s="1">
        <v>251960</v>
      </c>
      <c r="B188017" s="1" t="s">
        <v>187620</v>
      </c>
      <c r="C188017" s="1" t="s">
        <v>60</v>
      </c>
    </row>
    <row r="188018" spans="1:3" x14ac:dyDescent="0.2">
      <c r="A188018" s="1">
        <v>251961</v>
      </c>
      <c r="B188018" s="1" t="s">
        <v>187621</v>
      </c>
      <c r="C188018" s="1" t="s">
        <v>5</v>
      </c>
    </row>
    <row r="188019" spans="1:3" x14ac:dyDescent="0.2">
      <c r="A188019" s="1">
        <v>251962</v>
      </c>
      <c r="B188019" s="1" t="s">
        <v>187622</v>
      </c>
      <c r="C188019" s="1" t="s">
        <v>5</v>
      </c>
    </row>
    <row r="188020" spans="1:3" x14ac:dyDescent="0.2">
      <c r="A188020" s="1">
        <v>251963</v>
      </c>
      <c r="B188020" s="1" t="s">
        <v>187623</v>
      </c>
      <c r="C188020" s="1" t="s">
        <v>5</v>
      </c>
    </row>
    <row r="188021" spans="1:3" x14ac:dyDescent="0.2">
      <c r="A188021" s="1">
        <v>251964</v>
      </c>
      <c r="B188021" s="1" t="s">
        <v>187624</v>
      </c>
      <c r="C188021" s="1" t="s">
        <v>5</v>
      </c>
    </row>
    <row r="188022" spans="1:3" x14ac:dyDescent="0.2">
      <c r="A188022" s="1">
        <v>251965</v>
      </c>
      <c r="B188022" s="1" t="s">
        <v>187625</v>
      </c>
      <c r="C188022" s="1" t="s">
        <v>5</v>
      </c>
    </row>
    <row r="188023" spans="1:3" x14ac:dyDescent="0.2">
      <c r="A188023" s="1">
        <v>251966</v>
      </c>
      <c r="B188023" s="1" t="s">
        <v>187626</v>
      </c>
      <c r="C188023" s="1" t="s">
        <v>5</v>
      </c>
    </row>
    <row r="188024" spans="1:3" x14ac:dyDescent="0.2">
      <c r="A188024" s="1">
        <v>251967</v>
      </c>
      <c r="B188024" s="1" t="s">
        <v>187627</v>
      </c>
      <c r="C188024" s="1" t="s">
        <v>5</v>
      </c>
    </row>
    <row r="188025" spans="1:3" x14ac:dyDescent="0.2">
      <c r="A188025" s="1">
        <v>251968</v>
      </c>
      <c r="B188025" s="1" t="s">
        <v>187628</v>
      </c>
      <c r="C188025" s="1" t="s">
        <v>5</v>
      </c>
    </row>
    <row r="188026" spans="1:3" x14ac:dyDescent="0.2">
      <c r="A188026" s="1">
        <v>251969</v>
      </c>
      <c r="B188026" s="1" t="s">
        <v>187629</v>
      </c>
      <c r="C188026" s="1" t="s">
        <v>5</v>
      </c>
    </row>
    <row r="188027" spans="1:3" x14ac:dyDescent="0.2">
      <c r="A188027" s="1">
        <v>251970</v>
      </c>
      <c r="B188027" s="1" t="s">
        <v>187630</v>
      </c>
      <c r="C188027" s="1" t="s">
        <v>5</v>
      </c>
    </row>
    <row r="188028" spans="1:3" x14ac:dyDescent="0.2">
      <c r="A188028" s="1">
        <v>251971</v>
      </c>
      <c r="B188028" s="1" t="s">
        <v>187631</v>
      </c>
      <c r="C188028" s="1" t="s">
        <v>5</v>
      </c>
    </row>
    <row r="188029" spans="1:3" x14ac:dyDescent="0.2">
      <c r="A188029" s="1">
        <v>251972</v>
      </c>
      <c r="B188029" s="1" t="s">
        <v>187632</v>
      </c>
      <c r="C188029" s="1" t="s">
        <v>5</v>
      </c>
    </row>
    <row r="188030" spans="1:3" x14ac:dyDescent="0.2">
      <c r="A188030" s="1">
        <v>251973</v>
      </c>
      <c r="B188030" s="1" t="s">
        <v>187633</v>
      </c>
      <c r="C188030" s="1" t="s">
        <v>5</v>
      </c>
    </row>
    <row r="188031" spans="1:3" x14ac:dyDescent="0.2">
      <c r="A188031" s="1">
        <v>251974</v>
      </c>
      <c r="B188031" s="1" t="s">
        <v>187634</v>
      </c>
      <c r="C188031" s="1" t="s">
        <v>5</v>
      </c>
    </row>
    <row r="188032" spans="1:3" x14ac:dyDescent="0.2">
      <c r="A188032" s="1">
        <v>251975</v>
      </c>
      <c r="B188032" s="1" t="s">
        <v>187635</v>
      </c>
      <c r="C188032" s="1" t="s">
        <v>5</v>
      </c>
    </row>
    <row r="188033" spans="1:3" x14ac:dyDescent="0.2">
      <c r="A188033" s="1">
        <v>251977</v>
      </c>
      <c r="B188033" s="1" t="s">
        <v>187636</v>
      </c>
      <c r="C188033" s="1" t="s">
        <v>5</v>
      </c>
    </row>
    <row r="188034" spans="1:3" x14ac:dyDescent="0.2">
      <c r="A188034" s="1">
        <v>251978</v>
      </c>
      <c r="B188034" s="1" t="s">
        <v>187637</v>
      </c>
      <c r="C188034" s="1" t="s">
        <v>5</v>
      </c>
    </row>
    <row r="188035" spans="1:3" x14ac:dyDescent="0.2">
      <c r="A188035" s="1">
        <v>251980</v>
      </c>
      <c r="B188035" s="1" t="s">
        <v>187638</v>
      </c>
      <c r="C188035" s="1" t="s">
        <v>5</v>
      </c>
    </row>
    <row r="188036" spans="1:3" x14ac:dyDescent="0.2">
      <c r="A188036" s="1">
        <v>251981</v>
      </c>
      <c r="B188036" s="1" t="s">
        <v>187639</v>
      </c>
      <c r="C188036" s="1" t="s">
        <v>5</v>
      </c>
    </row>
    <row r="188037" spans="1:3" x14ac:dyDescent="0.2">
      <c r="A188037" s="1">
        <v>251982</v>
      </c>
      <c r="B188037" s="1" t="s">
        <v>187640</v>
      </c>
      <c r="C188037" s="1" t="s">
        <v>5</v>
      </c>
    </row>
    <row r="188038" spans="1:3" x14ac:dyDescent="0.2">
      <c r="A188038" s="1">
        <v>251983</v>
      </c>
      <c r="B188038" s="1" t="s">
        <v>187641</v>
      </c>
      <c r="C188038" s="1" t="s">
        <v>5</v>
      </c>
    </row>
    <row r="188039" spans="1:3" x14ac:dyDescent="0.2">
      <c r="A188039" s="1">
        <v>251984</v>
      </c>
      <c r="B188039" s="1" t="s">
        <v>187642</v>
      </c>
      <c r="C188039" s="1" t="s">
        <v>5</v>
      </c>
    </row>
    <row r="188040" spans="1:3" x14ac:dyDescent="0.2">
      <c r="A188040" s="1">
        <v>251985</v>
      </c>
      <c r="B188040" s="1" t="s">
        <v>187643</v>
      </c>
      <c r="C188040" s="1" t="s">
        <v>5</v>
      </c>
    </row>
    <row r="188041" spans="1:3" x14ac:dyDescent="0.2">
      <c r="A188041" s="1">
        <v>251986</v>
      </c>
      <c r="B188041" s="1" t="s">
        <v>187644</v>
      </c>
      <c r="C188041" s="1" t="s">
        <v>5</v>
      </c>
    </row>
    <row r="188042" spans="1:3" x14ac:dyDescent="0.2">
      <c r="A188042" s="1">
        <v>251987</v>
      </c>
      <c r="B188042" s="1" t="s">
        <v>187645</v>
      </c>
      <c r="C188042" s="1" t="s">
        <v>5</v>
      </c>
    </row>
    <row r="188043" spans="1:3" x14ac:dyDescent="0.2">
      <c r="A188043" s="1">
        <v>251989</v>
      </c>
      <c r="B188043" s="1" t="s">
        <v>187646</v>
      </c>
      <c r="C188043" s="1" t="s">
        <v>60</v>
      </c>
    </row>
    <row r="188044" spans="1:3" x14ac:dyDescent="0.2">
      <c r="A188044" s="1">
        <v>251990</v>
      </c>
      <c r="B188044" s="1" t="s">
        <v>187647</v>
      </c>
      <c r="C188044" s="1" t="s">
        <v>60</v>
      </c>
    </row>
    <row r="188045" spans="1:3" x14ac:dyDescent="0.2">
      <c r="A188045" s="1">
        <v>251991</v>
      </c>
      <c r="B188045" s="1" t="s">
        <v>187648</v>
      </c>
      <c r="C188045" s="1" t="s">
        <v>5</v>
      </c>
    </row>
    <row r="188046" spans="1:3" x14ac:dyDescent="0.2">
      <c r="A188046" s="1">
        <v>251992</v>
      </c>
      <c r="B188046" s="1" t="s">
        <v>187649</v>
      </c>
      <c r="C188046" s="1" t="s">
        <v>60</v>
      </c>
    </row>
    <row r="188047" spans="1:3" x14ac:dyDescent="0.2">
      <c r="A188047" s="1">
        <v>251993</v>
      </c>
      <c r="B188047" s="1" t="s">
        <v>187650</v>
      </c>
      <c r="C188047" s="1" t="s">
        <v>5</v>
      </c>
    </row>
    <row r="188048" spans="1:3" x14ac:dyDescent="0.2">
      <c r="A188048" s="1">
        <v>251994</v>
      </c>
      <c r="B188048" s="1" t="s">
        <v>187651</v>
      </c>
      <c r="C188048" s="1" t="s">
        <v>5</v>
      </c>
    </row>
    <row r="188049" spans="1:3" x14ac:dyDescent="0.2">
      <c r="A188049" s="1">
        <v>251995</v>
      </c>
      <c r="B188049" s="1" t="s">
        <v>187652</v>
      </c>
      <c r="C188049" s="1" t="s">
        <v>5</v>
      </c>
    </row>
    <row r="188050" spans="1:3" x14ac:dyDescent="0.2">
      <c r="A188050" s="1">
        <v>251996</v>
      </c>
      <c r="B188050" s="1" t="s">
        <v>187653</v>
      </c>
      <c r="C188050" s="1" t="s">
        <v>60</v>
      </c>
    </row>
    <row r="188051" spans="1:3" x14ac:dyDescent="0.2">
      <c r="A188051" s="1">
        <v>251997</v>
      </c>
      <c r="B188051" s="1" t="s">
        <v>187654</v>
      </c>
      <c r="C188051" s="1" t="s">
        <v>5</v>
      </c>
    </row>
    <row r="188052" spans="1:3" x14ac:dyDescent="0.2">
      <c r="A188052" s="1">
        <v>251998</v>
      </c>
      <c r="B188052" s="1" t="s">
        <v>187655</v>
      </c>
      <c r="C188052" s="1" t="s">
        <v>5</v>
      </c>
    </row>
    <row r="188053" spans="1:3" x14ac:dyDescent="0.2">
      <c r="A188053" s="1">
        <v>251999</v>
      </c>
      <c r="B188053" s="1" t="s">
        <v>187656</v>
      </c>
      <c r="C188053" s="1" t="s">
        <v>5</v>
      </c>
    </row>
    <row r="188054" spans="1:3" x14ac:dyDescent="0.2">
      <c r="A188054" s="1">
        <v>252000</v>
      </c>
      <c r="B188054" s="1" t="s">
        <v>187657</v>
      </c>
      <c r="C188054" s="1" t="s">
        <v>5</v>
      </c>
    </row>
    <row r="188055" spans="1:3" x14ac:dyDescent="0.2">
      <c r="A188055" s="1">
        <v>252001</v>
      </c>
      <c r="B188055" s="1" t="s">
        <v>187658</v>
      </c>
      <c r="C188055" s="1" t="s">
        <v>5</v>
      </c>
    </row>
    <row r="188056" spans="1:3" x14ac:dyDescent="0.2">
      <c r="A188056" s="1">
        <v>252002</v>
      </c>
      <c r="B188056" s="1" t="s">
        <v>187659</v>
      </c>
      <c r="C188056" s="1" t="s">
        <v>5</v>
      </c>
    </row>
    <row r="188057" spans="1:3" x14ac:dyDescent="0.2">
      <c r="A188057" s="1">
        <v>252003</v>
      </c>
      <c r="B188057" s="1" t="s">
        <v>187660</v>
      </c>
      <c r="C188057" s="1" t="s">
        <v>5</v>
      </c>
    </row>
    <row r="188058" spans="1:3" x14ac:dyDescent="0.2">
      <c r="A188058" s="1">
        <v>252004</v>
      </c>
      <c r="B188058" s="1" t="s">
        <v>187661</v>
      </c>
      <c r="C188058" s="1" t="s">
        <v>5</v>
      </c>
    </row>
    <row r="188059" spans="1:3" x14ac:dyDescent="0.2">
      <c r="A188059" s="1">
        <v>252005</v>
      </c>
      <c r="B188059" s="1" t="s">
        <v>187662</v>
      </c>
      <c r="C188059" s="1" t="s">
        <v>5</v>
      </c>
    </row>
    <row r="188060" spans="1:3" x14ac:dyDescent="0.2">
      <c r="A188060" s="1">
        <v>252006</v>
      </c>
      <c r="B188060" s="1" t="s">
        <v>187663</v>
      </c>
      <c r="C188060" s="1" t="s">
        <v>5</v>
      </c>
    </row>
    <row r="188061" spans="1:3" x14ac:dyDescent="0.2">
      <c r="A188061" s="1">
        <v>252007</v>
      </c>
      <c r="B188061" s="1" t="s">
        <v>187664</v>
      </c>
      <c r="C188061" s="1" t="s">
        <v>5</v>
      </c>
    </row>
    <row r="188062" spans="1:3" x14ac:dyDescent="0.2">
      <c r="A188062" s="1">
        <v>252008</v>
      </c>
      <c r="B188062" s="1" t="s">
        <v>187665</v>
      </c>
      <c r="C188062" s="1" t="s">
        <v>5</v>
      </c>
    </row>
    <row r="188063" spans="1:3" x14ac:dyDescent="0.2">
      <c r="A188063" s="1">
        <v>252009</v>
      </c>
      <c r="B188063" s="1" t="s">
        <v>187666</v>
      </c>
      <c r="C188063" s="1" t="s">
        <v>60</v>
      </c>
    </row>
    <row r="188064" spans="1:3" x14ac:dyDescent="0.2">
      <c r="A188064" s="1">
        <v>252010</v>
      </c>
      <c r="B188064" s="1" t="s">
        <v>187667</v>
      </c>
      <c r="C188064" s="1" t="s">
        <v>5</v>
      </c>
    </row>
    <row r="188065" spans="1:3" x14ac:dyDescent="0.2">
      <c r="A188065" s="1">
        <v>252011</v>
      </c>
      <c r="B188065" s="1" t="s">
        <v>187668</v>
      </c>
      <c r="C188065" s="1" t="s">
        <v>5</v>
      </c>
    </row>
    <row r="188066" spans="1:3" x14ac:dyDescent="0.2">
      <c r="A188066" s="1">
        <v>252012</v>
      </c>
      <c r="B188066" s="1" t="s">
        <v>187669</v>
      </c>
      <c r="C188066" s="1" t="s">
        <v>60</v>
      </c>
    </row>
    <row r="188067" spans="1:3" x14ac:dyDescent="0.2">
      <c r="A188067" s="1">
        <v>252013</v>
      </c>
      <c r="B188067" s="1" t="s">
        <v>187670</v>
      </c>
      <c r="C188067" s="1" t="s">
        <v>5</v>
      </c>
    </row>
    <row r="188068" spans="1:3" x14ac:dyDescent="0.2">
      <c r="A188068" s="1">
        <v>252014</v>
      </c>
      <c r="B188068" s="1" t="s">
        <v>187671</v>
      </c>
      <c r="C188068" s="1" t="s">
        <v>60</v>
      </c>
    </row>
    <row r="188069" spans="1:3" x14ac:dyDescent="0.2">
      <c r="A188069" s="1">
        <v>252015</v>
      </c>
      <c r="B188069" s="1" t="s">
        <v>187672</v>
      </c>
      <c r="C188069" s="1" t="s">
        <v>60</v>
      </c>
    </row>
    <row r="188070" spans="1:3" x14ac:dyDescent="0.2">
      <c r="A188070" s="1">
        <v>252017</v>
      </c>
      <c r="B188070" s="1" t="s">
        <v>187673</v>
      </c>
      <c r="C188070" s="1" t="s">
        <v>5</v>
      </c>
    </row>
    <row r="188071" spans="1:3" x14ac:dyDescent="0.2">
      <c r="A188071" s="1">
        <v>252018</v>
      </c>
      <c r="B188071" s="1" t="s">
        <v>187674</v>
      </c>
      <c r="C188071" s="1" t="s">
        <v>5</v>
      </c>
    </row>
    <row r="188072" spans="1:3" x14ac:dyDescent="0.2">
      <c r="A188072" s="1">
        <v>252019</v>
      </c>
      <c r="B188072" s="1" t="s">
        <v>187675</v>
      </c>
      <c r="C188072" s="1" t="s">
        <v>5</v>
      </c>
    </row>
    <row r="188073" spans="1:3" x14ac:dyDescent="0.2">
      <c r="A188073" s="1">
        <v>252020</v>
      </c>
      <c r="B188073" s="1" t="s">
        <v>187676</v>
      </c>
      <c r="C188073" s="1" t="s">
        <v>5</v>
      </c>
    </row>
    <row r="188074" spans="1:3" x14ac:dyDescent="0.2">
      <c r="A188074" s="1">
        <v>252021</v>
      </c>
      <c r="B188074" s="1" t="s">
        <v>187677</v>
      </c>
      <c r="C188074" s="1" t="s">
        <v>5</v>
      </c>
    </row>
    <row r="188075" spans="1:3" x14ac:dyDescent="0.2">
      <c r="A188075" s="1">
        <v>252022</v>
      </c>
      <c r="B188075" s="1" t="s">
        <v>187678</v>
      </c>
      <c r="C188075" s="1" t="s">
        <v>5</v>
      </c>
    </row>
    <row r="188076" spans="1:3" x14ac:dyDescent="0.2">
      <c r="A188076" s="1">
        <v>252023</v>
      </c>
      <c r="B188076" s="1" t="s">
        <v>187679</v>
      </c>
      <c r="C188076" s="1" t="s">
        <v>5</v>
      </c>
    </row>
    <row r="188077" spans="1:3" x14ac:dyDescent="0.2">
      <c r="A188077" s="1">
        <v>252024</v>
      </c>
      <c r="B188077" s="1" t="s">
        <v>187680</v>
      </c>
      <c r="C188077" s="1" t="s">
        <v>5</v>
      </c>
    </row>
    <row r="188078" spans="1:3" x14ac:dyDescent="0.2">
      <c r="A188078" s="1">
        <v>252025</v>
      </c>
      <c r="B188078" s="1" t="s">
        <v>187681</v>
      </c>
      <c r="C188078" s="1" t="s">
        <v>5</v>
      </c>
    </row>
    <row r="188079" spans="1:3" x14ac:dyDescent="0.2">
      <c r="A188079" s="1">
        <v>252026</v>
      </c>
      <c r="B188079" s="1" t="s">
        <v>187682</v>
      </c>
      <c r="C188079" s="1" t="s">
        <v>60</v>
      </c>
    </row>
    <row r="188080" spans="1:3" x14ac:dyDescent="0.2">
      <c r="A188080" s="1">
        <v>252027</v>
      </c>
      <c r="B188080" s="1" t="s">
        <v>187683</v>
      </c>
      <c r="C188080" s="1" t="s">
        <v>5</v>
      </c>
    </row>
    <row r="188081" spans="1:3" x14ac:dyDescent="0.2">
      <c r="A188081" s="1">
        <v>252028</v>
      </c>
      <c r="B188081" s="1" t="s">
        <v>187684</v>
      </c>
      <c r="C188081" s="1" t="s">
        <v>60</v>
      </c>
    </row>
    <row r="188082" spans="1:3" x14ac:dyDescent="0.2">
      <c r="A188082" s="1">
        <v>252029</v>
      </c>
      <c r="B188082" s="1" t="s">
        <v>187685</v>
      </c>
      <c r="C188082" s="1" t="s">
        <v>60</v>
      </c>
    </row>
    <row r="188083" spans="1:3" x14ac:dyDescent="0.2">
      <c r="A188083" s="1">
        <v>252030</v>
      </c>
      <c r="B188083" s="1" t="s">
        <v>187686</v>
      </c>
      <c r="C188083" s="1" t="s">
        <v>60</v>
      </c>
    </row>
    <row r="188084" spans="1:3" x14ac:dyDescent="0.2">
      <c r="A188084" s="1">
        <v>252031</v>
      </c>
      <c r="B188084" s="1" t="s">
        <v>187687</v>
      </c>
      <c r="C188084" s="1" t="s">
        <v>60</v>
      </c>
    </row>
    <row r="188085" spans="1:3" x14ac:dyDescent="0.2">
      <c r="A188085" s="1">
        <v>252032</v>
      </c>
      <c r="B188085" s="1" t="s">
        <v>187688</v>
      </c>
      <c r="C188085" s="1" t="s">
        <v>60</v>
      </c>
    </row>
    <row r="188086" spans="1:3" x14ac:dyDescent="0.2">
      <c r="A188086" s="1">
        <v>252033</v>
      </c>
      <c r="B188086" s="1" t="s">
        <v>187689</v>
      </c>
      <c r="C188086" s="1" t="s">
        <v>60</v>
      </c>
    </row>
    <row r="188087" spans="1:3" x14ac:dyDescent="0.2">
      <c r="A188087" s="1">
        <v>252034</v>
      </c>
      <c r="B188087" s="1" t="s">
        <v>187690</v>
      </c>
      <c r="C188087" s="1" t="s">
        <v>60</v>
      </c>
    </row>
    <row r="188088" spans="1:3" x14ac:dyDescent="0.2">
      <c r="A188088" s="1">
        <v>252035</v>
      </c>
      <c r="B188088" s="1" t="s">
        <v>187691</v>
      </c>
      <c r="C188088" s="1" t="s">
        <v>60</v>
      </c>
    </row>
    <row r="188089" spans="1:3" x14ac:dyDescent="0.2">
      <c r="A188089" s="1">
        <v>252036</v>
      </c>
      <c r="B188089" s="1" t="s">
        <v>187692</v>
      </c>
      <c r="C188089" s="1" t="s">
        <v>60</v>
      </c>
    </row>
    <row r="188090" spans="1:3" x14ac:dyDescent="0.2">
      <c r="A188090" s="1">
        <v>252037</v>
      </c>
      <c r="B188090" s="1" t="s">
        <v>187693</v>
      </c>
      <c r="C188090" s="1" t="s">
        <v>60</v>
      </c>
    </row>
    <row r="188091" spans="1:3" x14ac:dyDescent="0.2">
      <c r="A188091" s="1">
        <v>252038</v>
      </c>
      <c r="B188091" s="1" t="s">
        <v>187694</v>
      </c>
      <c r="C188091" s="1" t="s">
        <v>60</v>
      </c>
    </row>
    <row r="188092" spans="1:3" x14ac:dyDescent="0.2">
      <c r="A188092" s="1">
        <v>252039</v>
      </c>
      <c r="B188092" s="1" t="s">
        <v>187695</v>
      </c>
      <c r="C188092" s="1" t="s">
        <v>60</v>
      </c>
    </row>
    <row r="188093" spans="1:3" x14ac:dyDescent="0.2">
      <c r="A188093" s="1">
        <v>252040</v>
      </c>
      <c r="B188093" s="1" t="s">
        <v>187696</v>
      </c>
      <c r="C188093" s="1" t="s">
        <v>5</v>
      </c>
    </row>
    <row r="188094" spans="1:3" x14ac:dyDescent="0.2">
      <c r="A188094" s="1">
        <v>252041</v>
      </c>
      <c r="B188094" s="1" t="s">
        <v>187697</v>
      </c>
      <c r="C188094" s="1" t="s">
        <v>60</v>
      </c>
    </row>
    <row r="188095" spans="1:3" x14ac:dyDescent="0.2">
      <c r="A188095" s="1">
        <v>252042</v>
      </c>
      <c r="B188095" s="1" t="s">
        <v>187698</v>
      </c>
      <c r="C188095" s="1" t="s">
        <v>60</v>
      </c>
    </row>
    <row r="188096" spans="1:3" x14ac:dyDescent="0.2">
      <c r="A188096" s="1">
        <v>252043</v>
      </c>
      <c r="B188096" s="1" t="s">
        <v>187699</v>
      </c>
      <c r="C188096" s="1" t="s">
        <v>5</v>
      </c>
    </row>
    <row r="188097" spans="1:3" x14ac:dyDescent="0.2">
      <c r="A188097" s="1">
        <v>252044</v>
      </c>
      <c r="B188097" s="1" t="s">
        <v>187700</v>
      </c>
      <c r="C188097" s="1" t="s">
        <v>60</v>
      </c>
    </row>
    <row r="188098" spans="1:3" x14ac:dyDescent="0.2">
      <c r="A188098" s="1">
        <v>252045</v>
      </c>
      <c r="B188098" s="1" t="s">
        <v>187701</v>
      </c>
      <c r="C188098" s="1" t="s">
        <v>5</v>
      </c>
    </row>
    <row r="188099" spans="1:3" x14ac:dyDescent="0.2">
      <c r="A188099" s="1">
        <v>252046</v>
      </c>
      <c r="B188099" s="1" t="s">
        <v>187702</v>
      </c>
      <c r="C188099" s="1" t="s">
        <v>60</v>
      </c>
    </row>
    <row r="188100" spans="1:3" x14ac:dyDescent="0.2">
      <c r="A188100" s="1">
        <v>252047</v>
      </c>
      <c r="B188100" s="1" t="s">
        <v>187703</v>
      </c>
      <c r="C188100" s="1" t="s">
        <v>5</v>
      </c>
    </row>
    <row r="188101" spans="1:3" x14ac:dyDescent="0.2">
      <c r="A188101" s="1">
        <v>252050</v>
      </c>
      <c r="B188101" s="1" t="s">
        <v>187704</v>
      </c>
      <c r="C188101" s="1" t="s">
        <v>60</v>
      </c>
    </row>
    <row r="188102" spans="1:3" x14ac:dyDescent="0.2">
      <c r="A188102" s="1">
        <v>252051</v>
      </c>
      <c r="B188102" s="1" t="s">
        <v>187705</v>
      </c>
      <c r="C188102" s="1" t="s">
        <v>60</v>
      </c>
    </row>
    <row r="188103" spans="1:3" x14ac:dyDescent="0.2">
      <c r="A188103" s="1">
        <v>252052</v>
      </c>
      <c r="B188103" s="1" t="s">
        <v>187706</v>
      </c>
      <c r="C188103" s="1" t="s">
        <v>5</v>
      </c>
    </row>
    <row r="188104" spans="1:3" x14ac:dyDescent="0.2">
      <c r="A188104" s="1">
        <v>252053</v>
      </c>
      <c r="B188104" s="1" t="s">
        <v>187707</v>
      </c>
      <c r="C188104" s="1" t="s">
        <v>60</v>
      </c>
    </row>
    <row r="188105" spans="1:3" x14ac:dyDescent="0.2">
      <c r="A188105" s="1">
        <v>252054</v>
      </c>
      <c r="B188105" s="1" t="s">
        <v>187708</v>
      </c>
      <c r="C188105" s="1" t="s">
        <v>5</v>
      </c>
    </row>
    <row r="188106" spans="1:3" x14ac:dyDescent="0.2">
      <c r="A188106" s="1">
        <v>252055</v>
      </c>
      <c r="B188106" s="1" t="s">
        <v>187709</v>
      </c>
      <c r="C188106" s="1" t="s">
        <v>5</v>
      </c>
    </row>
    <row r="188107" spans="1:3" x14ac:dyDescent="0.2">
      <c r="A188107" s="1">
        <v>252056</v>
      </c>
      <c r="B188107" s="1" t="s">
        <v>187710</v>
      </c>
      <c r="C188107" s="1" t="s">
        <v>60</v>
      </c>
    </row>
    <row r="188108" spans="1:3" x14ac:dyDescent="0.2">
      <c r="A188108" s="1">
        <v>252057</v>
      </c>
      <c r="B188108" s="1" t="s">
        <v>187711</v>
      </c>
      <c r="C188108" s="1" t="s">
        <v>60</v>
      </c>
    </row>
    <row r="188109" spans="1:3" x14ac:dyDescent="0.2">
      <c r="A188109" s="1">
        <v>252058</v>
      </c>
      <c r="B188109" s="1" t="s">
        <v>187712</v>
      </c>
      <c r="C188109" s="1" t="s">
        <v>60</v>
      </c>
    </row>
    <row r="188110" spans="1:3" x14ac:dyDescent="0.2">
      <c r="A188110" s="1">
        <v>252059</v>
      </c>
      <c r="B188110" s="1" t="s">
        <v>187713</v>
      </c>
      <c r="C188110" s="1" t="s">
        <v>60</v>
      </c>
    </row>
    <row r="188111" spans="1:3" x14ac:dyDescent="0.2">
      <c r="A188111" s="1">
        <v>252060</v>
      </c>
      <c r="B188111" s="1" t="s">
        <v>187714</v>
      </c>
      <c r="C188111" s="1" t="s">
        <v>60</v>
      </c>
    </row>
    <row r="188112" spans="1:3" x14ac:dyDescent="0.2">
      <c r="A188112" s="1">
        <v>252061</v>
      </c>
      <c r="B188112" s="1" t="s">
        <v>187715</v>
      </c>
      <c r="C188112" s="1" t="s">
        <v>60</v>
      </c>
    </row>
    <row r="188113" spans="1:3" x14ac:dyDescent="0.2">
      <c r="A188113" s="1">
        <v>252062</v>
      </c>
      <c r="B188113" s="1" t="s">
        <v>187716</v>
      </c>
      <c r="C188113" s="1" t="s">
        <v>60</v>
      </c>
    </row>
    <row r="188114" spans="1:3" x14ac:dyDescent="0.2">
      <c r="A188114" s="1">
        <v>252063</v>
      </c>
      <c r="B188114" s="1" t="s">
        <v>187717</v>
      </c>
      <c r="C188114" s="1" t="s">
        <v>60</v>
      </c>
    </row>
    <row r="188115" spans="1:3" x14ac:dyDescent="0.2">
      <c r="A188115" s="1">
        <v>252064</v>
      </c>
      <c r="B188115" s="1" t="s">
        <v>187718</v>
      </c>
      <c r="C188115" s="1" t="s">
        <v>60</v>
      </c>
    </row>
    <row r="188116" spans="1:3" x14ac:dyDescent="0.2">
      <c r="A188116" s="1">
        <v>252065</v>
      </c>
      <c r="B188116" s="1" t="s">
        <v>187719</v>
      </c>
      <c r="C188116" s="1" t="s">
        <v>60</v>
      </c>
    </row>
    <row r="188117" spans="1:3" x14ac:dyDescent="0.2">
      <c r="A188117" s="1">
        <v>252069</v>
      </c>
      <c r="B188117" s="1" t="s">
        <v>187720</v>
      </c>
      <c r="C188117" s="1" t="s">
        <v>5</v>
      </c>
    </row>
    <row r="188118" spans="1:3" x14ac:dyDescent="0.2">
      <c r="A188118" s="1">
        <v>252070</v>
      </c>
      <c r="B188118" s="1" t="s">
        <v>187721</v>
      </c>
      <c r="C188118" s="1" t="s">
        <v>60</v>
      </c>
    </row>
    <row r="188119" spans="1:3" x14ac:dyDescent="0.2">
      <c r="A188119" s="1">
        <v>252071</v>
      </c>
      <c r="B188119" s="1" t="s">
        <v>187722</v>
      </c>
      <c r="C188119" s="1" t="s">
        <v>5</v>
      </c>
    </row>
    <row r="188120" spans="1:3" x14ac:dyDescent="0.2">
      <c r="A188120" s="1">
        <v>252072</v>
      </c>
      <c r="B188120" s="1" t="s">
        <v>187723</v>
      </c>
      <c r="C188120" s="1" t="s">
        <v>60</v>
      </c>
    </row>
    <row r="188121" spans="1:3" x14ac:dyDescent="0.2">
      <c r="A188121" s="1">
        <v>252073</v>
      </c>
      <c r="B188121" s="1" t="s">
        <v>187724</v>
      </c>
      <c r="C188121" s="1" t="s">
        <v>5</v>
      </c>
    </row>
    <row r="188122" spans="1:3" x14ac:dyDescent="0.2">
      <c r="A188122" s="1">
        <v>252074</v>
      </c>
      <c r="B188122" s="1" t="s">
        <v>187725</v>
      </c>
      <c r="C188122" s="1" t="s">
        <v>5</v>
      </c>
    </row>
    <row r="188123" spans="1:3" x14ac:dyDescent="0.2">
      <c r="A188123" s="1">
        <v>252075</v>
      </c>
      <c r="B188123" s="1" t="s">
        <v>187726</v>
      </c>
      <c r="C188123" s="1" t="s">
        <v>5</v>
      </c>
    </row>
    <row r="188124" spans="1:3" x14ac:dyDescent="0.2">
      <c r="A188124" s="1">
        <v>252076</v>
      </c>
      <c r="B188124" s="1" t="s">
        <v>187727</v>
      </c>
      <c r="C188124" s="1" t="s">
        <v>5</v>
      </c>
    </row>
    <row r="188125" spans="1:3" x14ac:dyDescent="0.2">
      <c r="A188125" s="1">
        <v>252077</v>
      </c>
      <c r="B188125" s="1" t="s">
        <v>187728</v>
      </c>
      <c r="C188125" s="1" t="s">
        <v>60</v>
      </c>
    </row>
    <row r="188126" spans="1:3" x14ac:dyDescent="0.2">
      <c r="A188126" s="1">
        <v>252078</v>
      </c>
      <c r="B188126" s="1" t="s">
        <v>187729</v>
      </c>
      <c r="C188126" s="1" t="s">
        <v>5</v>
      </c>
    </row>
    <row r="188127" spans="1:3" x14ac:dyDescent="0.2">
      <c r="A188127" s="1">
        <v>252079</v>
      </c>
      <c r="B188127" s="1" t="s">
        <v>187730</v>
      </c>
      <c r="C188127" s="1" t="s">
        <v>60</v>
      </c>
    </row>
    <row r="188128" spans="1:3" x14ac:dyDescent="0.2">
      <c r="A188128" s="1">
        <v>252080</v>
      </c>
      <c r="B188128" s="1" t="s">
        <v>187731</v>
      </c>
      <c r="C188128" s="1" t="s">
        <v>60</v>
      </c>
    </row>
    <row r="188129" spans="1:3" x14ac:dyDescent="0.2">
      <c r="A188129" s="1">
        <v>252081</v>
      </c>
      <c r="B188129" s="1" t="s">
        <v>187732</v>
      </c>
      <c r="C188129" s="1" t="s">
        <v>60</v>
      </c>
    </row>
    <row r="188130" spans="1:3" x14ac:dyDescent="0.2">
      <c r="A188130" s="1">
        <v>252082</v>
      </c>
      <c r="B188130" s="1" t="s">
        <v>187733</v>
      </c>
      <c r="C188130" s="1" t="s">
        <v>60</v>
      </c>
    </row>
    <row r="188131" spans="1:3" x14ac:dyDescent="0.2">
      <c r="A188131" s="1">
        <v>252083</v>
      </c>
      <c r="B188131" s="1" t="s">
        <v>187734</v>
      </c>
      <c r="C188131" s="1" t="s">
        <v>60</v>
      </c>
    </row>
    <row r="188132" spans="1:3" x14ac:dyDescent="0.2">
      <c r="A188132" s="1">
        <v>252084</v>
      </c>
      <c r="B188132" s="1" t="s">
        <v>187735</v>
      </c>
      <c r="C188132" s="1" t="s">
        <v>60</v>
      </c>
    </row>
    <row r="188133" spans="1:3" x14ac:dyDescent="0.2">
      <c r="A188133" s="1">
        <v>252085</v>
      </c>
      <c r="B188133" s="1" t="s">
        <v>187736</v>
      </c>
      <c r="C188133" s="1" t="s">
        <v>60</v>
      </c>
    </row>
    <row r="188134" spans="1:3" x14ac:dyDescent="0.2">
      <c r="A188134" s="1">
        <v>252087</v>
      </c>
      <c r="B188134" s="1" t="s">
        <v>187737</v>
      </c>
      <c r="C188134" s="1" t="s">
        <v>5</v>
      </c>
    </row>
    <row r="188135" spans="1:3" x14ac:dyDescent="0.2">
      <c r="A188135" s="1">
        <v>252088</v>
      </c>
      <c r="B188135" s="1" t="s">
        <v>187738</v>
      </c>
      <c r="C188135" s="1" t="s">
        <v>60</v>
      </c>
    </row>
    <row r="188136" spans="1:3" x14ac:dyDescent="0.2">
      <c r="A188136" s="1">
        <v>252089</v>
      </c>
      <c r="B188136" s="1" t="s">
        <v>187739</v>
      </c>
      <c r="C188136" s="1" t="s">
        <v>5</v>
      </c>
    </row>
    <row r="188137" spans="1:3" x14ac:dyDescent="0.2">
      <c r="A188137" s="1">
        <v>252091</v>
      </c>
      <c r="B188137" s="1" t="s">
        <v>187740</v>
      </c>
      <c r="C188137" s="1" t="s">
        <v>60</v>
      </c>
    </row>
    <row r="188138" spans="1:3" x14ac:dyDescent="0.2">
      <c r="A188138" s="1">
        <v>252093</v>
      </c>
      <c r="B188138" s="1" t="s">
        <v>187741</v>
      </c>
      <c r="C188138" s="1" t="s">
        <v>5</v>
      </c>
    </row>
    <row r="188139" spans="1:3" x14ac:dyDescent="0.2">
      <c r="A188139" s="1">
        <v>252094</v>
      </c>
      <c r="B188139" s="1" t="s">
        <v>187742</v>
      </c>
      <c r="C188139" s="1" t="s">
        <v>5</v>
      </c>
    </row>
    <row r="188140" spans="1:3" x14ac:dyDescent="0.2">
      <c r="A188140" s="1">
        <v>252095</v>
      </c>
      <c r="B188140" s="1" t="s">
        <v>187743</v>
      </c>
      <c r="C188140" s="1" t="s">
        <v>5</v>
      </c>
    </row>
    <row r="188141" spans="1:3" x14ac:dyDescent="0.2">
      <c r="A188141" s="1">
        <v>252098</v>
      </c>
      <c r="B188141" s="1" t="s">
        <v>187744</v>
      </c>
      <c r="C188141" s="1" t="s">
        <v>5</v>
      </c>
    </row>
    <row r="188142" spans="1:3" x14ac:dyDescent="0.2">
      <c r="A188142" s="1">
        <v>252099</v>
      </c>
      <c r="B188142" s="1" t="s">
        <v>187745</v>
      </c>
      <c r="C188142" s="1" t="s">
        <v>5</v>
      </c>
    </row>
    <row r="188143" spans="1:3" x14ac:dyDescent="0.2">
      <c r="A188143" s="1">
        <v>252103</v>
      </c>
      <c r="B188143" s="1" t="s">
        <v>187746</v>
      </c>
      <c r="C188143" s="1" t="s">
        <v>60</v>
      </c>
    </row>
    <row r="188144" spans="1:3" x14ac:dyDescent="0.2">
      <c r="A188144" s="1">
        <v>252104</v>
      </c>
      <c r="B188144" s="1" t="s">
        <v>187747</v>
      </c>
      <c r="C188144" s="1" t="s">
        <v>60</v>
      </c>
    </row>
    <row r="188145" spans="1:3" x14ac:dyDescent="0.2">
      <c r="A188145" s="1">
        <v>252105</v>
      </c>
      <c r="B188145" s="1" t="s">
        <v>187748</v>
      </c>
      <c r="C188145" s="1" t="s">
        <v>60</v>
      </c>
    </row>
    <row r="188146" spans="1:3" x14ac:dyDescent="0.2">
      <c r="A188146" s="1">
        <v>252106</v>
      </c>
      <c r="B188146" s="1" t="s">
        <v>187749</v>
      </c>
      <c r="C188146" s="1" t="s">
        <v>5</v>
      </c>
    </row>
    <row r="188147" spans="1:3" x14ac:dyDescent="0.2">
      <c r="A188147" s="1">
        <v>252107</v>
      </c>
      <c r="B188147" s="1" t="s">
        <v>187750</v>
      </c>
      <c r="C188147" s="1" t="s">
        <v>60</v>
      </c>
    </row>
    <row r="188148" spans="1:3" x14ac:dyDescent="0.2">
      <c r="A188148" s="1">
        <v>252108</v>
      </c>
      <c r="B188148" s="1" t="s">
        <v>187751</v>
      </c>
      <c r="C188148" s="1" t="s">
        <v>60</v>
      </c>
    </row>
    <row r="188149" spans="1:3" x14ac:dyDescent="0.2">
      <c r="A188149" s="1">
        <v>252109</v>
      </c>
      <c r="B188149" s="1" t="s">
        <v>187752</v>
      </c>
      <c r="C188149" s="1" t="s">
        <v>60</v>
      </c>
    </row>
    <row r="188150" spans="1:3" x14ac:dyDescent="0.2">
      <c r="A188150" s="1">
        <v>252110</v>
      </c>
      <c r="B188150" s="1" t="s">
        <v>187753</v>
      </c>
      <c r="C188150" s="1" t="s">
        <v>60</v>
      </c>
    </row>
    <row r="188151" spans="1:3" x14ac:dyDescent="0.2">
      <c r="A188151" s="1">
        <v>252111</v>
      </c>
      <c r="B188151" s="1" t="s">
        <v>187754</v>
      </c>
      <c r="C188151" s="1" t="s">
        <v>60</v>
      </c>
    </row>
    <row r="188152" spans="1:3" x14ac:dyDescent="0.2">
      <c r="A188152" s="1">
        <v>252112</v>
      </c>
      <c r="B188152" s="1" t="s">
        <v>187755</v>
      </c>
      <c r="C188152" s="1" t="s">
        <v>60</v>
      </c>
    </row>
    <row r="188153" spans="1:3" x14ac:dyDescent="0.2">
      <c r="A188153" s="1">
        <v>252113</v>
      </c>
      <c r="B188153" s="1" t="s">
        <v>187756</v>
      </c>
      <c r="C188153" s="1" t="s">
        <v>5</v>
      </c>
    </row>
    <row r="188154" spans="1:3" x14ac:dyDescent="0.2">
      <c r="A188154" s="1">
        <v>252115</v>
      </c>
      <c r="B188154" s="1" t="s">
        <v>187757</v>
      </c>
      <c r="C188154" s="1" t="s">
        <v>5</v>
      </c>
    </row>
    <row r="188155" spans="1:3" x14ac:dyDescent="0.2">
      <c r="A188155" s="1">
        <v>252116</v>
      </c>
      <c r="B188155" s="1" t="s">
        <v>187758</v>
      </c>
      <c r="C188155" s="1" t="s">
        <v>5</v>
      </c>
    </row>
    <row r="188156" spans="1:3" x14ac:dyDescent="0.2">
      <c r="A188156" s="1">
        <v>252117</v>
      </c>
      <c r="B188156" s="1" t="s">
        <v>187759</v>
      </c>
      <c r="C188156" s="1" t="s">
        <v>5</v>
      </c>
    </row>
    <row r="188157" spans="1:3" x14ac:dyDescent="0.2">
      <c r="A188157" s="1">
        <v>252118</v>
      </c>
      <c r="B188157" s="1" t="s">
        <v>187760</v>
      </c>
      <c r="C188157" s="1" t="s">
        <v>5</v>
      </c>
    </row>
    <row r="188158" spans="1:3" x14ac:dyDescent="0.2">
      <c r="A188158" s="1">
        <v>252120</v>
      </c>
      <c r="B188158" s="1" t="s">
        <v>187761</v>
      </c>
      <c r="C188158" s="1" t="s">
        <v>5</v>
      </c>
    </row>
    <row r="188159" spans="1:3" x14ac:dyDescent="0.2">
      <c r="A188159" s="1">
        <v>252126</v>
      </c>
      <c r="B188159" s="1" t="s">
        <v>187762</v>
      </c>
      <c r="C188159" s="1" t="s">
        <v>5</v>
      </c>
    </row>
    <row r="188160" spans="1:3" x14ac:dyDescent="0.2">
      <c r="A188160" s="1">
        <v>252134</v>
      </c>
      <c r="B188160" s="1" t="s">
        <v>187763</v>
      </c>
      <c r="C188160" s="1" t="s">
        <v>5</v>
      </c>
    </row>
    <row r="188161" spans="1:3" x14ac:dyDescent="0.2">
      <c r="A188161" s="1">
        <v>252135</v>
      </c>
      <c r="B188161" s="1" t="s">
        <v>187764</v>
      </c>
      <c r="C188161" s="1" t="s">
        <v>5</v>
      </c>
    </row>
    <row r="188162" spans="1:3" x14ac:dyDescent="0.2">
      <c r="A188162" s="1">
        <v>252143</v>
      </c>
      <c r="B188162" s="1" t="s">
        <v>187765</v>
      </c>
      <c r="C188162" s="1" t="s">
        <v>5</v>
      </c>
    </row>
    <row r="188163" spans="1:3" x14ac:dyDescent="0.2">
      <c r="A188163" s="1">
        <v>252149</v>
      </c>
      <c r="B188163" s="1" t="s">
        <v>187766</v>
      </c>
      <c r="C188163" s="1" t="s">
        <v>5</v>
      </c>
    </row>
    <row r="188164" spans="1:3" x14ac:dyDescent="0.2">
      <c r="A188164" s="1">
        <v>252161</v>
      </c>
      <c r="B188164" s="1" t="s">
        <v>187767</v>
      </c>
      <c r="C188164" s="1" t="s">
        <v>5</v>
      </c>
    </row>
    <row r="188165" spans="1:3" x14ac:dyDescent="0.2">
      <c r="A188165" s="1">
        <v>252176</v>
      </c>
      <c r="B188165" s="1" t="s">
        <v>187768</v>
      </c>
      <c r="C188165" s="1" t="s">
        <v>5</v>
      </c>
    </row>
    <row r="188166" spans="1:3" x14ac:dyDescent="0.2">
      <c r="A188166" s="1">
        <v>252177</v>
      </c>
      <c r="B188166" s="1" t="s">
        <v>187769</v>
      </c>
      <c r="C188166" s="1" t="s">
        <v>5</v>
      </c>
    </row>
    <row r="188167" spans="1:3" x14ac:dyDescent="0.2">
      <c r="A188167" s="1">
        <v>252185</v>
      </c>
      <c r="B188167" s="1" t="s">
        <v>187770</v>
      </c>
      <c r="C188167" s="1" t="s">
        <v>5</v>
      </c>
    </row>
    <row r="188168" spans="1:3" x14ac:dyDescent="0.2">
      <c r="A188168" s="1">
        <v>252188</v>
      </c>
      <c r="B188168" s="1" t="s">
        <v>187771</v>
      </c>
      <c r="C188168" s="1" t="s">
        <v>5</v>
      </c>
    </row>
    <row r="188169" spans="1:3" x14ac:dyDescent="0.2">
      <c r="A188169" s="1">
        <v>252193</v>
      </c>
      <c r="B188169" s="1" t="s">
        <v>187772</v>
      </c>
      <c r="C188169" s="1" t="s">
        <v>5</v>
      </c>
    </row>
    <row r="188170" spans="1:3" x14ac:dyDescent="0.2">
      <c r="A188170" s="1">
        <v>252211</v>
      </c>
      <c r="B188170" s="1" t="s">
        <v>187773</v>
      </c>
      <c r="C188170" s="1" t="s">
        <v>5</v>
      </c>
    </row>
    <row r="188171" spans="1:3" x14ac:dyDescent="0.2">
      <c r="A188171" s="1">
        <v>252216</v>
      </c>
      <c r="B188171" s="1" t="s">
        <v>187774</v>
      </c>
      <c r="C188171" s="1" t="s">
        <v>5</v>
      </c>
    </row>
    <row r="188172" spans="1:3" x14ac:dyDescent="0.2">
      <c r="A188172" s="1">
        <v>252224</v>
      </c>
      <c r="B188172" s="1" t="s">
        <v>187775</v>
      </c>
      <c r="C188172" s="1" t="s">
        <v>60</v>
      </c>
    </row>
    <row r="188173" spans="1:3" x14ac:dyDescent="0.2">
      <c r="A188173" s="1">
        <v>252324</v>
      </c>
      <c r="B188173" s="1" t="s">
        <v>187776</v>
      </c>
      <c r="C188173" s="1" t="s">
        <v>5</v>
      </c>
    </row>
    <row r="188174" spans="1:3" x14ac:dyDescent="0.2">
      <c r="A188174" s="1">
        <v>252328</v>
      </c>
      <c r="B188174" s="1" t="s">
        <v>187777</v>
      </c>
      <c r="C188174" s="1" t="s">
        <v>5</v>
      </c>
    </row>
    <row r="188175" spans="1:3" x14ac:dyDescent="0.2">
      <c r="A188175" s="1">
        <v>252329</v>
      </c>
      <c r="B188175" s="1" t="s">
        <v>187778</v>
      </c>
      <c r="C188175" s="1" t="s">
        <v>5</v>
      </c>
    </row>
    <row r="188176" spans="1:3" x14ac:dyDescent="0.2">
      <c r="A188176" s="1">
        <v>252379</v>
      </c>
      <c r="B188176" s="1" t="s">
        <v>187779</v>
      </c>
      <c r="C188176" s="1" t="s">
        <v>5</v>
      </c>
    </row>
    <row r="188177" spans="1:3" x14ac:dyDescent="0.2">
      <c r="A188177" s="1">
        <v>252387</v>
      </c>
      <c r="B188177" s="1" t="s">
        <v>187780</v>
      </c>
      <c r="C188177" s="1" t="s">
        <v>5</v>
      </c>
    </row>
    <row r="188178" spans="1:3" x14ac:dyDescent="0.2">
      <c r="A188178" s="1">
        <v>252392</v>
      </c>
      <c r="B188178" s="1" t="s">
        <v>187781</v>
      </c>
      <c r="C188178" s="1" t="s">
        <v>5</v>
      </c>
    </row>
    <row r="188179" spans="1:3" x14ac:dyDescent="0.2">
      <c r="A188179" s="1">
        <v>252411</v>
      </c>
      <c r="B188179" s="1" t="s">
        <v>187782</v>
      </c>
      <c r="C188179" s="1" t="s">
        <v>60</v>
      </c>
    </row>
    <row r="188180" spans="1:3" x14ac:dyDescent="0.2">
      <c r="A188180" s="1">
        <v>252412</v>
      </c>
      <c r="B188180" s="1" t="s">
        <v>187783</v>
      </c>
      <c r="C188180" s="1" t="s">
        <v>60</v>
      </c>
    </row>
    <row r="188181" spans="1:3" x14ac:dyDescent="0.2">
      <c r="A188181" s="1">
        <v>252413</v>
      </c>
      <c r="B188181" s="1" t="s">
        <v>187784</v>
      </c>
      <c r="C188181" s="1" t="s">
        <v>60</v>
      </c>
    </row>
    <row r="188182" spans="1:3" x14ac:dyDescent="0.2">
      <c r="A188182" s="1">
        <v>252414</v>
      </c>
      <c r="B188182" s="1" t="s">
        <v>187785</v>
      </c>
      <c r="C188182" s="1" t="s">
        <v>60</v>
      </c>
    </row>
    <row r="188183" spans="1:3" x14ac:dyDescent="0.2">
      <c r="A188183" s="1">
        <v>252415</v>
      </c>
      <c r="B188183" s="1" t="s">
        <v>187786</v>
      </c>
      <c r="C188183" s="1" t="s">
        <v>60</v>
      </c>
    </row>
    <row r="188184" spans="1:3" x14ac:dyDescent="0.2">
      <c r="A188184" s="1">
        <v>252416</v>
      </c>
      <c r="B188184" s="1" t="s">
        <v>187787</v>
      </c>
      <c r="C188184" s="1" t="s">
        <v>60</v>
      </c>
    </row>
    <row r="188185" spans="1:3" x14ac:dyDescent="0.2">
      <c r="A188185" s="1">
        <v>252417</v>
      </c>
      <c r="B188185" s="1" t="s">
        <v>187788</v>
      </c>
      <c r="C188185" s="1" t="s">
        <v>5</v>
      </c>
    </row>
    <row r="188186" spans="1:3" x14ac:dyDescent="0.2">
      <c r="A188186" s="1">
        <v>252418</v>
      </c>
      <c r="B188186" s="1" t="s">
        <v>187789</v>
      </c>
      <c r="C188186" s="1" t="s">
        <v>5</v>
      </c>
    </row>
    <row r="188187" spans="1:3" x14ac:dyDescent="0.2">
      <c r="A188187" s="1">
        <v>252419</v>
      </c>
      <c r="B188187" s="1" t="s">
        <v>187790</v>
      </c>
      <c r="C188187" s="1" t="s">
        <v>60</v>
      </c>
    </row>
    <row r="188188" spans="1:3" x14ac:dyDescent="0.2">
      <c r="A188188" s="1">
        <v>252420</v>
      </c>
      <c r="B188188" s="1" t="s">
        <v>187791</v>
      </c>
      <c r="C188188" s="1" t="s">
        <v>5</v>
      </c>
    </row>
    <row r="188189" spans="1:3" x14ac:dyDescent="0.2">
      <c r="A188189" s="1">
        <v>252421</v>
      </c>
      <c r="B188189" s="1" t="s">
        <v>187792</v>
      </c>
      <c r="C188189" s="1" t="s">
        <v>60</v>
      </c>
    </row>
    <row r="188190" spans="1:3" x14ac:dyDescent="0.2">
      <c r="A188190" s="1">
        <v>252422</v>
      </c>
      <c r="B188190" s="1" t="s">
        <v>187793</v>
      </c>
      <c r="C188190" s="1" t="s">
        <v>5</v>
      </c>
    </row>
    <row r="188191" spans="1:3" x14ac:dyDescent="0.2">
      <c r="A188191" s="1">
        <v>252423</v>
      </c>
      <c r="B188191" s="1" t="s">
        <v>187794</v>
      </c>
      <c r="C188191" s="1" t="s">
        <v>60</v>
      </c>
    </row>
    <row r="188192" spans="1:3" x14ac:dyDescent="0.2">
      <c r="A188192" s="1">
        <v>252424</v>
      </c>
      <c r="B188192" s="1" t="s">
        <v>187795</v>
      </c>
      <c r="C188192" s="1" t="s">
        <v>60</v>
      </c>
    </row>
    <row r="188193" spans="1:3" x14ac:dyDescent="0.2">
      <c r="A188193" s="1">
        <v>252425</v>
      </c>
      <c r="B188193" s="1" t="s">
        <v>187796</v>
      </c>
      <c r="C188193" s="1" t="s">
        <v>5</v>
      </c>
    </row>
    <row r="188194" spans="1:3" x14ac:dyDescent="0.2">
      <c r="A188194" s="1">
        <v>252426</v>
      </c>
      <c r="B188194" s="1" t="s">
        <v>187797</v>
      </c>
      <c r="C188194" s="1" t="s">
        <v>60</v>
      </c>
    </row>
    <row r="188195" spans="1:3" x14ac:dyDescent="0.2">
      <c r="A188195" s="1">
        <v>252427</v>
      </c>
      <c r="B188195" s="1" t="s">
        <v>187798</v>
      </c>
      <c r="C188195" s="1" t="s">
        <v>60</v>
      </c>
    </row>
    <row r="188196" spans="1:3" x14ac:dyDescent="0.2">
      <c r="A188196" s="1">
        <v>252428</v>
      </c>
      <c r="B188196" s="1" t="s">
        <v>187799</v>
      </c>
      <c r="C188196" s="1" t="s">
        <v>60</v>
      </c>
    </row>
    <row r="188197" spans="1:3" x14ac:dyDescent="0.2">
      <c r="A188197" s="1">
        <v>252429</v>
      </c>
      <c r="B188197" s="1" t="s">
        <v>187800</v>
      </c>
      <c r="C188197" s="1" t="s">
        <v>60</v>
      </c>
    </row>
    <row r="188198" spans="1:3" x14ac:dyDescent="0.2">
      <c r="A188198" s="1">
        <v>252430</v>
      </c>
      <c r="B188198" s="1" t="s">
        <v>187801</v>
      </c>
      <c r="C188198" s="1" t="s">
        <v>60</v>
      </c>
    </row>
    <row r="188199" spans="1:3" x14ac:dyDescent="0.2">
      <c r="A188199" s="1">
        <v>252431</v>
      </c>
      <c r="B188199" s="1" t="s">
        <v>187802</v>
      </c>
      <c r="C188199" s="1" t="s">
        <v>60</v>
      </c>
    </row>
    <row r="188200" spans="1:3" x14ac:dyDescent="0.2">
      <c r="A188200" s="1">
        <v>252432</v>
      </c>
      <c r="B188200" s="1" t="s">
        <v>187803</v>
      </c>
      <c r="C188200" s="1" t="s">
        <v>60</v>
      </c>
    </row>
    <row r="188201" spans="1:3" x14ac:dyDescent="0.2">
      <c r="A188201" s="1">
        <v>252433</v>
      </c>
      <c r="B188201" s="1" t="s">
        <v>187804</v>
      </c>
      <c r="C188201" s="1" t="s">
        <v>5</v>
      </c>
    </row>
    <row r="188202" spans="1:3" x14ac:dyDescent="0.2">
      <c r="A188202" s="1">
        <v>252434</v>
      </c>
      <c r="B188202" s="1" t="s">
        <v>187805</v>
      </c>
      <c r="C188202" s="1" t="s">
        <v>60</v>
      </c>
    </row>
    <row r="188203" spans="1:3" x14ac:dyDescent="0.2">
      <c r="A188203" s="1">
        <v>252435</v>
      </c>
      <c r="B188203" s="1" t="s">
        <v>187806</v>
      </c>
      <c r="C188203" s="1" t="s">
        <v>60</v>
      </c>
    </row>
    <row r="188204" spans="1:3" x14ac:dyDescent="0.2">
      <c r="A188204" s="1">
        <v>252436</v>
      </c>
      <c r="B188204" s="1" t="s">
        <v>187807</v>
      </c>
      <c r="C188204" s="1" t="s">
        <v>60</v>
      </c>
    </row>
    <row r="188205" spans="1:3" x14ac:dyDescent="0.2">
      <c r="A188205" s="1">
        <v>252437</v>
      </c>
      <c r="B188205" s="1" t="s">
        <v>187808</v>
      </c>
      <c r="C188205" s="1" t="s">
        <v>60</v>
      </c>
    </row>
    <row r="188206" spans="1:3" x14ac:dyDescent="0.2">
      <c r="A188206" s="1">
        <v>252438</v>
      </c>
      <c r="B188206" s="1" t="s">
        <v>187809</v>
      </c>
      <c r="C188206" s="1" t="s">
        <v>60</v>
      </c>
    </row>
    <row r="188207" spans="1:3" x14ac:dyDescent="0.2">
      <c r="A188207" s="1">
        <v>252439</v>
      </c>
      <c r="B188207" s="1" t="s">
        <v>187810</v>
      </c>
      <c r="C188207" s="1" t="s">
        <v>60</v>
      </c>
    </row>
    <row r="188208" spans="1:3" x14ac:dyDescent="0.2">
      <c r="A188208" s="1">
        <v>252440</v>
      </c>
      <c r="B188208" s="1" t="s">
        <v>187811</v>
      </c>
      <c r="C188208" s="1" t="s">
        <v>60</v>
      </c>
    </row>
    <row r="188209" spans="1:4" x14ac:dyDescent="0.2">
      <c r="A188209" s="1">
        <v>252441</v>
      </c>
      <c r="B188209" s="1" t="s">
        <v>187812</v>
      </c>
      <c r="C188209" s="1" t="s">
        <v>60</v>
      </c>
    </row>
    <row r="188210" spans="1:4" x14ac:dyDescent="0.2">
      <c r="A188210" s="1">
        <v>252442</v>
      </c>
      <c r="B188210" s="1" t="s">
        <v>187813</v>
      </c>
      <c r="C188210" s="1" t="s">
        <v>60</v>
      </c>
    </row>
    <row r="188211" spans="1:4" x14ac:dyDescent="0.2">
      <c r="A188211" s="1">
        <v>252443</v>
      </c>
      <c r="B188211" s="1" t="s">
        <v>187814</v>
      </c>
      <c r="C188211" s="1" t="s">
        <v>60</v>
      </c>
    </row>
    <row r="188212" spans="1:4" x14ac:dyDescent="0.2">
      <c r="A188212" s="1">
        <v>252444</v>
      </c>
      <c r="B188212" s="1" t="s">
        <v>187815</v>
      </c>
      <c r="C188212" s="1" t="s">
        <v>60</v>
      </c>
    </row>
    <row r="188213" spans="1:4" x14ac:dyDescent="0.2">
      <c r="A188213" s="1">
        <v>252445</v>
      </c>
      <c r="B188213" s="1" t="s">
        <v>187816</v>
      </c>
      <c r="C188213" s="1" t="s">
        <v>60</v>
      </c>
      <c r="D188213" s="1" t="s">
        <v>61</v>
      </c>
    </row>
    <row r="188214" spans="1:4" x14ac:dyDescent="0.2">
      <c r="A188214" s="1">
        <v>252446</v>
      </c>
      <c r="B188214" s="1" t="s">
        <v>187817</v>
      </c>
      <c r="C188214" s="1" t="s">
        <v>60</v>
      </c>
    </row>
    <row r="188215" spans="1:4" x14ac:dyDescent="0.2">
      <c r="A188215" s="1">
        <v>252447</v>
      </c>
      <c r="B188215" s="1" t="s">
        <v>187818</v>
      </c>
      <c r="C188215" s="1" t="s">
        <v>60</v>
      </c>
    </row>
    <row r="188216" spans="1:4" x14ac:dyDescent="0.2">
      <c r="A188216" s="1">
        <v>252448</v>
      </c>
      <c r="B188216" s="1" t="s">
        <v>187819</v>
      </c>
      <c r="C188216" s="1" t="s">
        <v>60</v>
      </c>
    </row>
    <row r="188217" spans="1:4" x14ac:dyDescent="0.2">
      <c r="A188217" s="1">
        <v>252449</v>
      </c>
      <c r="B188217" s="1" t="s">
        <v>187820</v>
      </c>
      <c r="C188217" s="1" t="s">
        <v>60</v>
      </c>
    </row>
    <row r="188218" spans="1:4" x14ac:dyDescent="0.2">
      <c r="A188218" s="1">
        <v>252450</v>
      </c>
      <c r="B188218" s="1" t="s">
        <v>187821</v>
      </c>
      <c r="C188218" s="1" t="s">
        <v>60</v>
      </c>
    </row>
    <row r="188219" spans="1:4" x14ac:dyDescent="0.2">
      <c r="A188219" s="1">
        <v>252451</v>
      </c>
      <c r="B188219" s="1" t="s">
        <v>187822</v>
      </c>
      <c r="C188219" s="1" t="s">
        <v>60</v>
      </c>
    </row>
    <row r="188220" spans="1:4" x14ac:dyDescent="0.2">
      <c r="A188220" s="1">
        <v>252452</v>
      </c>
      <c r="B188220" s="1" t="s">
        <v>187823</v>
      </c>
      <c r="C188220" s="1" t="s">
        <v>60</v>
      </c>
    </row>
    <row r="188221" spans="1:4" x14ac:dyDescent="0.2">
      <c r="A188221" s="1">
        <v>252453</v>
      </c>
      <c r="B188221" s="1" t="s">
        <v>187824</v>
      </c>
      <c r="C188221" s="1" t="s">
        <v>60</v>
      </c>
      <c r="D188221" s="1" t="s">
        <v>61</v>
      </c>
    </row>
    <row r="188222" spans="1:4" x14ac:dyDescent="0.2">
      <c r="A188222" s="1">
        <v>252454</v>
      </c>
      <c r="B188222" s="1" t="s">
        <v>187825</v>
      </c>
      <c r="C188222" s="1" t="s">
        <v>60</v>
      </c>
      <c r="D188222" s="1" t="s">
        <v>61</v>
      </c>
    </row>
    <row r="188223" spans="1:4" x14ac:dyDescent="0.2">
      <c r="A188223" s="1">
        <v>252455</v>
      </c>
      <c r="B188223" s="1" t="s">
        <v>187826</v>
      </c>
      <c r="C188223" s="1" t="s">
        <v>60</v>
      </c>
    </row>
    <row r="188224" spans="1:4" x14ac:dyDescent="0.2">
      <c r="A188224" s="1">
        <v>252456</v>
      </c>
      <c r="B188224" s="1" t="s">
        <v>187827</v>
      </c>
      <c r="C188224" s="1" t="s">
        <v>60</v>
      </c>
      <c r="D188224" s="1" t="s">
        <v>61</v>
      </c>
    </row>
    <row r="188225" spans="1:4" x14ac:dyDescent="0.2">
      <c r="A188225" s="1">
        <v>252457</v>
      </c>
      <c r="B188225" s="1" t="s">
        <v>187828</v>
      </c>
      <c r="C188225" s="1" t="s">
        <v>60</v>
      </c>
      <c r="D188225" s="1" t="s">
        <v>61</v>
      </c>
    </row>
    <row r="188226" spans="1:4" x14ac:dyDescent="0.2">
      <c r="A188226" s="1">
        <v>252458</v>
      </c>
      <c r="B188226" s="1" t="s">
        <v>187829</v>
      </c>
      <c r="C188226" s="1" t="s">
        <v>60</v>
      </c>
      <c r="D188226" s="1" t="s">
        <v>61</v>
      </c>
    </row>
    <row r="188227" spans="1:4" x14ac:dyDescent="0.2">
      <c r="A188227" s="1">
        <v>252459</v>
      </c>
      <c r="B188227" s="1" t="s">
        <v>187830</v>
      </c>
      <c r="C188227" s="1" t="s">
        <v>60</v>
      </c>
    </row>
    <row r="188228" spans="1:4" x14ac:dyDescent="0.2">
      <c r="A188228" s="1">
        <v>252460</v>
      </c>
      <c r="B188228" s="1" t="s">
        <v>187831</v>
      </c>
      <c r="C188228" s="1" t="s">
        <v>60</v>
      </c>
    </row>
    <row r="188229" spans="1:4" x14ac:dyDescent="0.2">
      <c r="A188229" s="1">
        <v>252461</v>
      </c>
      <c r="B188229" s="1" t="s">
        <v>187832</v>
      </c>
      <c r="C188229" s="1" t="s">
        <v>5</v>
      </c>
    </row>
    <row r="188230" spans="1:4" x14ac:dyDescent="0.2">
      <c r="A188230" s="1">
        <v>252462</v>
      </c>
      <c r="B188230" s="1" t="s">
        <v>187833</v>
      </c>
      <c r="C188230" s="1" t="s">
        <v>60</v>
      </c>
    </row>
    <row r="188231" spans="1:4" x14ac:dyDescent="0.2">
      <c r="A188231" s="1">
        <v>252463</v>
      </c>
      <c r="B188231" s="1" t="s">
        <v>187834</v>
      </c>
      <c r="C188231" s="1" t="s">
        <v>60</v>
      </c>
      <c r="D188231" s="1" t="s">
        <v>61</v>
      </c>
    </row>
    <row r="188232" spans="1:4" x14ac:dyDescent="0.2">
      <c r="A188232" s="1">
        <v>252464</v>
      </c>
      <c r="B188232" s="1" t="s">
        <v>187835</v>
      </c>
      <c r="C188232" s="1" t="s">
        <v>60</v>
      </c>
      <c r="D188232" s="1" t="s">
        <v>61</v>
      </c>
    </row>
    <row r="188233" spans="1:4" x14ac:dyDescent="0.2">
      <c r="A188233" s="1">
        <v>252465</v>
      </c>
      <c r="B188233" s="1" t="s">
        <v>187836</v>
      </c>
      <c r="C188233" s="1" t="s">
        <v>60</v>
      </c>
    </row>
    <row r="188234" spans="1:4" x14ac:dyDescent="0.2">
      <c r="A188234" s="1">
        <v>252466</v>
      </c>
      <c r="B188234" s="1" t="s">
        <v>187837</v>
      </c>
      <c r="C188234" s="1" t="s">
        <v>60</v>
      </c>
      <c r="D188234" s="1" t="s">
        <v>61</v>
      </c>
    </row>
    <row r="188235" spans="1:4" x14ac:dyDescent="0.2">
      <c r="A188235" s="1">
        <v>252467</v>
      </c>
      <c r="B188235" s="1" t="s">
        <v>187838</v>
      </c>
      <c r="C188235" s="1" t="s">
        <v>60</v>
      </c>
      <c r="D188235" s="1" t="s">
        <v>61</v>
      </c>
    </row>
    <row r="188236" spans="1:4" x14ac:dyDescent="0.2">
      <c r="A188236" s="1">
        <v>252468</v>
      </c>
      <c r="B188236" s="1" t="s">
        <v>187839</v>
      </c>
      <c r="C188236" s="1" t="s">
        <v>60</v>
      </c>
    </row>
    <row r="188237" spans="1:4" x14ac:dyDescent="0.2">
      <c r="A188237" s="1">
        <v>252469</v>
      </c>
      <c r="B188237" s="1" t="s">
        <v>187840</v>
      </c>
      <c r="C188237" s="1" t="s">
        <v>60</v>
      </c>
      <c r="D188237" s="1" t="s">
        <v>61</v>
      </c>
    </row>
    <row r="188238" spans="1:4" x14ac:dyDescent="0.2">
      <c r="A188238" s="1">
        <v>252470</v>
      </c>
      <c r="B188238" s="1" t="s">
        <v>187841</v>
      </c>
      <c r="C188238" s="1" t="s">
        <v>5</v>
      </c>
    </row>
    <row r="188239" spans="1:4" x14ac:dyDescent="0.2">
      <c r="A188239" s="1">
        <v>252471</v>
      </c>
      <c r="B188239" s="1" t="s">
        <v>187842</v>
      </c>
      <c r="C188239" s="1" t="s">
        <v>60</v>
      </c>
      <c r="D188239" s="1" t="s">
        <v>61</v>
      </c>
    </row>
    <row r="188240" spans="1:4" x14ac:dyDescent="0.2">
      <c r="A188240" s="1">
        <v>252472</v>
      </c>
      <c r="B188240" s="1" t="s">
        <v>187843</v>
      </c>
      <c r="C188240" s="1" t="s">
        <v>60</v>
      </c>
    </row>
    <row r="188241" spans="1:4" x14ac:dyDescent="0.2">
      <c r="A188241" s="1">
        <v>252473</v>
      </c>
      <c r="B188241" s="1" t="s">
        <v>187844</v>
      </c>
      <c r="C188241" s="1" t="s">
        <v>60</v>
      </c>
    </row>
    <row r="188242" spans="1:4" x14ac:dyDescent="0.2">
      <c r="A188242" s="1">
        <v>252474</v>
      </c>
      <c r="B188242" s="1" t="s">
        <v>187845</v>
      </c>
      <c r="C188242" s="1" t="s">
        <v>5</v>
      </c>
    </row>
    <row r="188243" spans="1:4" x14ac:dyDescent="0.2">
      <c r="A188243" s="1">
        <v>252475</v>
      </c>
      <c r="B188243" s="1" t="s">
        <v>187846</v>
      </c>
      <c r="C188243" s="1" t="s">
        <v>60</v>
      </c>
    </row>
    <row r="188244" spans="1:4" x14ac:dyDescent="0.2">
      <c r="A188244" s="1">
        <v>252476</v>
      </c>
      <c r="B188244" s="1" t="s">
        <v>187847</v>
      </c>
      <c r="C188244" s="1" t="s">
        <v>60</v>
      </c>
    </row>
    <row r="188245" spans="1:4" x14ac:dyDescent="0.2">
      <c r="A188245" s="1">
        <v>252477</v>
      </c>
      <c r="B188245" s="1" t="s">
        <v>187848</v>
      </c>
      <c r="C188245" s="1" t="s">
        <v>60</v>
      </c>
      <c r="D188245" s="1" t="s">
        <v>61</v>
      </c>
    </row>
    <row r="188246" spans="1:4" x14ac:dyDescent="0.2">
      <c r="A188246" s="1">
        <v>252478</v>
      </c>
      <c r="B188246" s="1" t="s">
        <v>187849</v>
      </c>
      <c r="C188246" s="1" t="s">
        <v>60</v>
      </c>
    </row>
    <row r="188247" spans="1:4" x14ac:dyDescent="0.2">
      <c r="A188247" s="1">
        <v>252479</v>
      </c>
      <c r="B188247" s="1" t="s">
        <v>187850</v>
      </c>
      <c r="C188247" s="1" t="s">
        <v>60</v>
      </c>
    </row>
    <row r="188248" spans="1:4" x14ac:dyDescent="0.2">
      <c r="A188248" s="1">
        <v>252480</v>
      </c>
      <c r="B188248" s="1" t="s">
        <v>187851</v>
      </c>
      <c r="C188248" s="1" t="s">
        <v>60</v>
      </c>
    </row>
    <row r="188249" spans="1:4" x14ac:dyDescent="0.2">
      <c r="A188249" s="1">
        <v>252481</v>
      </c>
      <c r="B188249" s="1" t="s">
        <v>187852</v>
      </c>
      <c r="C188249" s="1" t="s">
        <v>5</v>
      </c>
    </row>
    <row r="188250" spans="1:4" x14ac:dyDescent="0.2">
      <c r="A188250" s="1">
        <v>252482</v>
      </c>
      <c r="B188250" s="1" t="s">
        <v>187853</v>
      </c>
      <c r="C188250" s="1" t="s">
        <v>60</v>
      </c>
    </row>
    <row r="188251" spans="1:4" x14ac:dyDescent="0.2">
      <c r="A188251" s="1">
        <v>252483</v>
      </c>
      <c r="B188251" s="1" t="s">
        <v>187854</v>
      </c>
      <c r="C188251" s="1" t="s">
        <v>60</v>
      </c>
    </row>
    <row r="188252" spans="1:4" x14ac:dyDescent="0.2">
      <c r="A188252" s="1">
        <v>252484</v>
      </c>
      <c r="B188252" s="1" t="s">
        <v>187855</v>
      </c>
      <c r="C188252" s="1" t="s">
        <v>60</v>
      </c>
    </row>
    <row r="188253" spans="1:4" x14ac:dyDescent="0.2">
      <c r="A188253" s="1">
        <v>252485</v>
      </c>
      <c r="B188253" s="1" t="s">
        <v>187856</v>
      </c>
      <c r="C188253" s="1" t="s">
        <v>60</v>
      </c>
    </row>
    <row r="188254" spans="1:4" x14ac:dyDescent="0.2">
      <c r="A188254" s="1">
        <v>252486</v>
      </c>
      <c r="B188254" s="1" t="s">
        <v>187857</v>
      </c>
      <c r="C188254" s="1" t="s">
        <v>60</v>
      </c>
    </row>
    <row r="188255" spans="1:4" x14ac:dyDescent="0.2">
      <c r="A188255" s="1">
        <v>252487</v>
      </c>
      <c r="B188255" s="1" t="s">
        <v>187858</v>
      </c>
      <c r="C188255" s="1" t="s">
        <v>60</v>
      </c>
    </row>
    <row r="188256" spans="1:4" x14ac:dyDescent="0.2">
      <c r="A188256" s="1">
        <v>252488</v>
      </c>
      <c r="B188256" s="1" t="s">
        <v>187859</v>
      </c>
      <c r="C188256" s="1" t="s">
        <v>60</v>
      </c>
    </row>
    <row r="188257" spans="1:4" x14ac:dyDescent="0.2">
      <c r="A188257" s="1">
        <v>252489</v>
      </c>
      <c r="B188257" s="1" t="s">
        <v>187860</v>
      </c>
      <c r="C188257" s="1" t="s">
        <v>60</v>
      </c>
      <c r="D188257" s="1" t="s">
        <v>61</v>
      </c>
    </row>
    <row r="188258" spans="1:4" x14ac:dyDescent="0.2">
      <c r="A188258" s="1">
        <v>252490</v>
      </c>
      <c r="B188258" s="1" t="s">
        <v>187861</v>
      </c>
      <c r="C188258" s="1" t="s">
        <v>60</v>
      </c>
    </row>
    <row r="188259" spans="1:4" x14ac:dyDescent="0.2">
      <c r="A188259" s="1">
        <v>252491</v>
      </c>
      <c r="B188259" s="1" t="s">
        <v>187862</v>
      </c>
      <c r="C188259" s="1" t="s">
        <v>5</v>
      </c>
    </row>
    <row r="188260" spans="1:4" x14ac:dyDescent="0.2">
      <c r="A188260" s="1">
        <v>252492</v>
      </c>
      <c r="B188260" s="1" t="s">
        <v>187863</v>
      </c>
      <c r="C188260" s="1" t="s">
        <v>5</v>
      </c>
    </row>
    <row r="188261" spans="1:4" x14ac:dyDescent="0.2">
      <c r="A188261" s="1">
        <v>252493</v>
      </c>
      <c r="B188261" s="1" t="s">
        <v>187864</v>
      </c>
      <c r="C188261" s="1" t="s">
        <v>5</v>
      </c>
    </row>
    <row r="188262" spans="1:4" x14ac:dyDescent="0.2">
      <c r="A188262" s="1">
        <v>252495</v>
      </c>
      <c r="B188262" s="1" t="s">
        <v>187865</v>
      </c>
      <c r="C188262" s="1" t="s">
        <v>5</v>
      </c>
    </row>
    <row r="188263" spans="1:4" x14ac:dyDescent="0.2">
      <c r="A188263" s="1">
        <v>252496</v>
      </c>
      <c r="B188263" s="1" t="s">
        <v>187866</v>
      </c>
      <c r="C188263" s="1" t="s">
        <v>60</v>
      </c>
    </row>
    <row r="188264" spans="1:4" x14ac:dyDescent="0.2">
      <c r="A188264" s="1">
        <v>252497</v>
      </c>
      <c r="B188264" s="1" t="s">
        <v>187867</v>
      </c>
      <c r="C188264" s="1" t="s">
        <v>60</v>
      </c>
    </row>
    <row r="188265" spans="1:4" x14ac:dyDescent="0.2">
      <c r="A188265" s="1">
        <v>252498</v>
      </c>
      <c r="B188265" s="1" t="s">
        <v>187868</v>
      </c>
      <c r="C188265" s="1" t="s">
        <v>60</v>
      </c>
    </row>
    <row r="188266" spans="1:4" x14ac:dyDescent="0.2">
      <c r="A188266" s="1">
        <v>252499</v>
      </c>
      <c r="B188266" s="1" t="s">
        <v>187869</v>
      </c>
      <c r="C188266" s="1" t="s">
        <v>60</v>
      </c>
    </row>
    <row r="188267" spans="1:4" x14ac:dyDescent="0.2">
      <c r="A188267" s="1">
        <v>252500</v>
      </c>
      <c r="B188267" s="1" t="s">
        <v>187870</v>
      </c>
      <c r="C188267" s="1" t="s">
        <v>60</v>
      </c>
    </row>
    <row r="188268" spans="1:4" x14ac:dyDescent="0.2">
      <c r="A188268" s="1">
        <v>252501</v>
      </c>
      <c r="B188268" s="1" t="s">
        <v>187871</v>
      </c>
      <c r="C188268" s="1" t="s">
        <v>5</v>
      </c>
    </row>
    <row r="188269" spans="1:4" x14ac:dyDescent="0.2">
      <c r="A188269" s="1">
        <v>252502</v>
      </c>
      <c r="B188269" s="1" t="s">
        <v>187872</v>
      </c>
      <c r="C188269" s="1" t="s">
        <v>60</v>
      </c>
    </row>
    <row r="188270" spans="1:4" x14ac:dyDescent="0.2">
      <c r="A188270" s="1">
        <v>252504</v>
      </c>
      <c r="B188270" s="1" t="s">
        <v>187873</v>
      </c>
      <c r="C188270" s="1" t="s">
        <v>5</v>
      </c>
    </row>
    <row r="188271" spans="1:4" x14ac:dyDescent="0.2">
      <c r="A188271" s="1">
        <v>252505</v>
      </c>
      <c r="B188271" s="1" t="s">
        <v>187874</v>
      </c>
      <c r="C188271" s="1" t="s">
        <v>60</v>
      </c>
    </row>
    <row r="188272" spans="1:4" x14ac:dyDescent="0.2">
      <c r="A188272" s="1">
        <v>252506</v>
      </c>
      <c r="B188272" s="1" t="s">
        <v>187875</v>
      </c>
      <c r="C188272" s="1" t="s">
        <v>60</v>
      </c>
    </row>
    <row r="188273" spans="1:4" x14ac:dyDescent="0.2">
      <c r="A188273" s="1">
        <v>252507</v>
      </c>
      <c r="B188273" s="1" t="s">
        <v>187876</v>
      </c>
      <c r="C188273" s="1" t="s">
        <v>60</v>
      </c>
    </row>
    <row r="188274" spans="1:4" x14ac:dyDescent="0.2">
      <c r="A188274" s="1">
        <v>252508</v>
      </c>
      <c r="B188274" s="1" t="s">
        <v>187877</v>
      </c>
      <c r="C188274" s="1" t="s">
        <v>60</v>
      </c>
    </row>
    <row r="188275" spans="1:4" x14ac:dyDescent="0.2">
      <c r="A188275" s="1">
        <v>252509</v>
      </c>
      <c r="B188275" s="1" t="s">
        <v>187878</v>
      </c>
      <c r="C188275" s="1" t="s">
        <v>60</v>
      </c>
    </row>
    <row r="188276" spans="1:4" x14ac:dyDescent="0.2">
      <c r="A188276" s="1">
        <v>252510</v>
      </c>
      <c r="B188276" s="1" t="s">
        <v>187879</v>
      </c>
      <c r="C188276" s="1" t="s">
        <v>5</v>
      </c>
    </row>
    <row r="188277" spans="1:4" x14ac:dyDescent="0.2">
      <c r="A188277" s="1">
        <v>252512</v>
      </c>
      <c r="B188277" s="1" t="s">
        <v>187880</v>
      </c>
      <c r="C188277" s="1" t="s">
        <v>60</v>
      </c>
    </row>
    <row r="188278" spans="1:4" x14ac:dyDescent="0.2">
      <c r="A188278" s="1">
        <v>252513</v>
      </c>
      <c r="B188278" s="1" t="s">
        <v>187881</v>
      </c>
      <c r="C188278" s="1" t="s">
        <v>60</v>
      </c>
    </row>
    <row r="188279" spans="1:4" x14ac:dyDescent="0.2">
      <c r="A188279" s="1">
        <v>252514</v>
      </c>
      <c r="B188279" s="1" t="s">
        <v>187882</v>
      </c>
      <c r="C188279" s="1" t="s">
        <v>60</v>
      </c>
    </row>
    <row r="188280" spans="1:4" x14ac:dyDescent="0.2">
      <c r="A188280" s="1">
        <v>252515</v>
      </c>
      <c r="B188280" s="1" t="s">
        <v>187883</v>
      </c>
      <c r="C188280" s="1" t="s">
        <v>60</v>
      </c>
    </row>
    <row r="188281" spans="1:4" x14ac:dyDescent="0.2">
      <c r="A188281" s="1">
        <v>252516</v>
      </c>
      <c r="B188281" s="1" t="s">
        <v>187884</v>
      </c>
      <c r="C188281" s="1" t="s">
        <v>5</v>
      </c>
    </row>
    <row r="188282" spans="1:4" x14ac:dyDescent="0.2">
      <c r="A188282" s="1">
        <v>252517</v>
      </c>
      <c r="B188282" s="1" t="s">
        <v>187885</v>
      </c>
      <c r="C188282" s="1" t="s">
        <v>60</v>
      </c>
      <c r="D188282" s="1" t="s">
        <v>61</v>
      </c>
    </row>
    <row r="188283" spans="1:4" x14ac:dyDescent="0.2">
      <c r="A188283" s="1">
        <v>252518</v>
      </c>
      <c r="B188283" s="1" t="s">
        <v>187886</v>
      </c>
      <c r="C188283" s="1" t="s">
        <v>5</v>
      </c>
    </row>
    <row r="188284" spans="1:4" x14ac:dyDescent="0.2">
      <c r="A188284" s="1">
        <v>252519</v>
      </c>
      <c r="B188284" s="1" t="s">
        <v>187887</v>
      </c>
      <c r="C188284" s="1" t="s">
        <v>60</v>
      </c>
    </row>
    <row r="188285" spans="1:4" x14ac:dyDescent="0.2">
      <c r="A188285" s="1">
        <v>252520</v>
      </c>
      <c r="B188285" s="1" t="s">
        <v>187888</v>
      </c>
      <c r="C188285" s="1" t="s">
        <v>60</v>
      </c>
    </row>
    <row r="188286" spans="1:4" x14ac:dyDescent="0.2">
      <c r="A188286" s="1">
        <v>252522</v>
      </c>
      <c r="B188286" s="1" t="s">
        <v>187889</v>
      </c>
      <c r="C188286" s="1" t="s">
        <v>60</v>
      </c>
      <c r="D188286" s="1" t="s">
        <v>61</v>
      </c>
    </row>
    <row r="188287" spans="1:4" x14ac:dyDescent="0.2">
      <c r="A188287" s="1">
        <v>252523</v>
      </c>
      <c r="B188287" s="1" t="s">
        <v>187890</v>
      </c>
      <c r="C188287" s="1" t="s">
        <v>60</v>
      </c>
    </row>
    <row r="188288" spans="1:4" x14ac:dyDescent="0.2">
      <c r="A188288" s="1">
        <v>252524</v>
      </c>
      <c r="B188288" s="1" t="s">
        <v>187891</v>
      </c>
      <c r="C188288" s="1" t="s">
        <v>60</v>
      </c>
    </row>
    <row r="188289" spans="1:4" x14ac:dyDescent="0.2">
      <c r="A188289" s="1">
        <v>252525</v>
      </c>
      <c r="B188289" s="1" t="s">
        <v>187892</v>
      </c>
      <c r="C188289" s="1" t="s">
        <v>60</v>
      </c>
    </row>
    <row r="188290" spans="1:4" x14ac:dyDescent="0.2">
      <c r="A188290" s="1">
        <v>252527</v>
      </c>
      <c r="B188290" s="1" t="s">
        <v>187893</v>
      </c>
      <c r="C188290" s="1" t="s">
        <v>5</v>
      </c>
    </row>
    <row r="188291" spans="1:4" x14ac:dyDescent="0.2">
      <c r="A188291" s="1">
        <v>252528</v>
      </c>
      <c r="B188291" s="1" t="s">
        <v>187894</v>
      </c>
      <c r="C188291" s="1" t="s">
        <v>60</v>
      </c>
      <c r="D188291" s="1" t="s">
        <v>61</v>
      </c>
    </row>
    <row r="188292" spans="1:4" x14ac:dyDescent="0.2">
      <c r="A188292" s="1">
        <v>252530</v>
      </c>
      <c r="B188292" s="1" t="s">
        <v>187895</v>
      </c>
      <c r="C188292" s="1" t="s">
        <v>60</v>
      </c>
    </row>
    <row r="188293" spans="1:4" x14ac:dyDescent="0.2">
      <c r="A188293" s="1">
        <v>252532</v>
      </c>
      <c r="B188293" s="1" t="s">
        <v>187896</v>
      </c>
      <c r="C188293" s="1" t="s">
        <v>307</v>
      </c>
    </row>
    <row r="188294" spans="1:4" x14ac:dyDescent="0.2">
      <c r="A188294" s="1">
        <v>252534</v>
      </c>
      <c r="B188294" s="1" t="s">
        <v>187897</v>
      </c>
      <c r="C188294" s="1" t="s">
        <v>60</v>
      </c>
      <c r="D188294" s="1" t="s">
        <v>61</v>
      </c>
    </row>
    <row r="188295" spans="1:4" x14ac:dyDescent="0.2">
      <c r="A188295" s="1">
        <v>252536</v>
      </c>
      <c r="B188295" s="1" t="s">
        <v>187898</v>
      </c>
      <c r="C188295" s="1" t="s">
        <v>5</v>
      </c>
    </row>
    <row r="188296" spans="1:4" x14ac:dyDescent="0.2">
      <c r="A188296" s="1">
        <v>252538</v>
      </c>
      <c r="B188296" s="1" t="s">
        <v>187899</v>
      </c>
      <c r="C188296" s="1" t="s">
        <v>5</v>
      </c>
    </row>
    <row r="188297" spans="1:4" x14ac:dyDescent="0.2">
      <c r="A188297" s="1">
        <v>252539</v>
      </c>
      <c r="B188297" s="1" t="s">
        <v>187900</v>
      </c>
      <c r="C188297" s="1" t="s">
        <v>5</v>
      </c>
    </row>
    <row r="188298" spans="1:4" x14ac:dyDescent="0.2">
      <c r="A188298" s="1">
        <v>252540</v>
      </c>
      <c r="B188298" s="1" t="s">
        <v>187901</v>
      </c>
      <c r="C188298" s="1" t="s">
        <v>60</v>
      </c>
    </row>
    <row r="188299" spans="1:4" x14ac:dyDescent="0.2">
      <c r="A188299" s="1">
        <v>252541</v>
      </c>
      <c r="B188299" s="1" t="s">
        <v>187902</v>
      </c>
      <c r="C188299" s="1" t="s">
        <v>60</v>
      </c>
      <c r="D188299" s="1" t="s">
        <v>61</v>
      </c>
    </row>
    <row r="188300" spans="1:4" x14ac:dyDescent="0.2">
      <c r="A188300" s="1">
        <v>252542</v>
      </c>
      <c r="B188300" s="1" t="s">
        <v>187903</v>
      </c>
      <c r="C188300" s="1" t="s">
        <v>60</v>
      </c>
      <c r="D188300" s="1" t="s">
        <v>61</v>
      </c>
    </row>
    <row r="188301" spans="1:4" x14ac:dyDescent="0.2">
      <c r="A188301" s="1">
        <v>252543</v>
      </c>
      <c r="B188301" s="1" t="s">
        <v>187904</v>
      </c>
      <c r="C188301" s="1" t="s">
        <v>60</v>
      </c>
    </row>
    <row r="188302" spans="1:4" x14ac:dyDescent="0.2">
      <c r="A188302" s="1">
        <v>252544</v>
      </c>
      <c r="B188302" s="1" t="s">
        <v>187905</v>
      </c>
      <c r="C188302" s="1" t="s">
        <v>60</v>
      </c>
      <c r="D188302" s="1" t="s">
        <v>61</v>
      </c>
    </row>
    <row r="188303" spans="1:4" x14ac:dyDescent="0.2">
      <c r="A188303" s="1">
        <v>252545</v>
      </c>
      <c r="B188303" s="1" t="s">
        <v>187906</v>
      </c>
      <c r="C188303" s="1" t="s">
        <v>5</v>
      </c>
    </row>
    <row r="188304" spans="1:4" x14ac:dyDescent="0.2">
      <c r="A188304" s="1">
        <v>252546</v>
      </c>
      <c r="B188304" s="1" t="s">
        <v>187907</v>
      </c>
      <c r="C188304" s="1" t="s">
        <v>60</v>
      </c>
    </row>
    <row r="188305" spans="1:4" x14ac:dyDescent="0.2">
      <c r="A188305" s="1">
        <v>252547</v>
      </c>
      <c r="B188305" s="1" t="s">
        <v>187908</v>
      </c>
      <c r="C188305" s="1" t="s">
        <v>60</v>
      </c>
    </row>
    <row r="188306" spans="1:4" x14ac:dyDescent="0.2">
      <c r="A188306" s="1">
        <v>252549</v>
      </c>
      <c r="B188306" s="1" t="s">
        <v>187909</v>
      </c>
      <c r="C188306" s="1" t="s">
        <v>60</v>
      </c>
    </row>
    <row r="188307" spans="1:4" x14ac:dyDescent="0.2">
      <c r="A188307" s="1">
        <v>252550</v>
      </c>
      <c r="B188307" s="1" t="s">
        <v>187910</v>
      </c>
      <c r="C188307" s="1" t="s">
        <v>60</v>
      </c>
      <c r="D188307" s="1" t="s">
        <v>61</v>
      </c>
    </row>
    <row r="188308" spans="1:4" x14ac:dyDescent="0.2">
      <c r="A188308" s="1">
        <v>252551</v>
      </c>
      <c r="B188308" s="1" t="s">
        <v>187911</v>
      </c>
      <c r="C188308" s="1" t="s">
        <v>60</v>
      </c>
    </row>
    <row r="188309" spans="1:4" x14ac:dyDescent="0.2">
      <c r="A188309" s="1">
        <v>252552</v>
      </c>
      <c r="B188309" s="1" t="s">
        <v>187912</v>
      </c>
      <c r="C188309" s="1" t="s">
        <v>60</v>
      </c>
    </row>
    <row r="188310" spans="1:4" x14ac:dyDescent="0.2">
      <c r="A188310" s="1">
        <v>252553</v>
      </c>
      <c r="B188310" s="1" t="s">
        <v>187913</v>
      </c>
      <c r="C188310" s="1" t="s">
        <v>60</v>
      </c>
      <c r="D188310" s="1" t="s">
        <v>61</v>
      </c>
    </row>
    <row r="188311" spans="1:4" x14ac:dyDescent="0.2">
      <c r="A188311" s="1">
        <v>252555</v>
      </c>
      <c r="B188311" s="1" t="s">
        <v>187914</v>
      </c>
      <c r="C188311" s="1" t="s">
        <v>60</v>
      </c>
      <c r="D188311" s="1" t="s">
        <v>61</v>
      </c>
    </row>
    <row r="188312" spans="1:4" x14ac:dyDescent="0.2">
      <c r="A188312" s="1">
        <v>252556</v>
      </c>
      <c r="B188312" s="1" t="s">
        <v>187915</v>
      </c>
      <c r="C188312" s="1" t="s">
        <v>5</v>
      </c>
    </row>
    <row r="188313" spans="1:4" x14ac:dyDescent="0.2">
      <c r="A188313" s="1">
        <v>252557</v>
      </c>
      <c r="B188313" s="1" t="s">
        <v>187916</v>
      </c>
      <c r="C188313" s="1" t="s">
        <v>5</v>
      </c>
    </row>
    <row r="188314" spans="1:4" x14ac:dyDescent="0.2">
      <c r="A188314" s="1">
        <v>252558</v>
      </c>
      <c r="B188314" s="1" t="s">
        <v>187917</v>
      </c>
      <c r="C188314" s="1" t="s">
        <v>60</v>
      </c>
    </row>
    <row r="188315" spans="1:4" x14ac:dyDescent="0.2">
      <c r="A188315" s="1">
        <v>252559</v>
      </c>
      <c r="B188315" s="1" t="s">
        <v>187918</v>
      </c>
      <c r="C188315" s="1" t="s">
        <v>60</v>
      </c>
      <c r="D188315" s="1" t="s">
        <v>61</v>
      </c>
    </row>
    <row r="188316" spans="1:4" x14ac:dyDescent="0.2">
      <c r="A188316" s="1">
        <v>252560</v>
      </c>
      <c r="B188316" s="1" t="s">
        <v>187919</v>
      </c>
      <c r="C188316" s="1" t="s">
        <v>5</v>
      </c>
    </row>
    <row r="188317" spans="1:4" x14ac:dyDescent="0.2">
      <c r="A188317" s="1">
        <v>252562</v>
      </c>
      <c r="B188317" s="1" t="s">
        <v>187920</v>
      </c>
      <c r="C188317" s="1" t="s">
        <v>60</v>
      </c>
      <c r="D188317" s="1" t="s">
        <v>61</v>
      </c>
    </row>
    <row r="188318" spans="1:4" x14ac:dyDescent="0.2">
      <c r="A188318" s="1">
        <v>252564</v>
      </c>
      <c r="B188318" s="1" t="s">
        <v>187921</v>
      </c>
      <c r="C188318" s="1" t="s">
        <v>5</v>
      </c>
    </row>
    <row r="188319" spans="1:4" x14ac:dyDescent="0.2">
      <c r="A188319" s="1">
        <v>252566</v>
      </c>
      <c r="B188319" s="1" t="s">
        <v>187922</v>
      </c>
      <c r="C188319" s="1" t="s">
        <v>5</v>
      </c>
    </row>
    <row r="188320" spans="1:4" x14ac:dyDescent="0.2">
      <c r="A188320" s="1">
        <v>252567</v>
      </c>
      <c r="B188320" s="1" t="s">
        <v>187923</v>
      </c>
      <c r="C188320" s="1" t="s">
        <v>60</v>
      </c>
    </row>
    <row r="188321" spans="1:4" x14ac:dyDescent="0.2">
      <c r="A188321" s="1">
        <v>252570</v>
      </c>
      <c r="B188321" s="1" t="s">
        <v>187924</v>
      </c>
      <c r="C188321" s="1" t="s">
        <v>60</v>
      </c>
      <c r="D188321" s="1" t="s">
        <v>61</v>
      </c>
    </row>
    <row r="188322" spans="1:4" x14ac:dyDescent="0.2">
      <c r="A188322" s="1">
        <v>252571</v>
      </c>
      <c r="B188322" s="1" t="s">
        <v>187925</v>
      </c>
      <c r="C188322" s="1" t="s">
        <v>5</v>
      </c>
    </row>
    <row r="188323" spans="1:4" x14ac:dyDescent="0.2">
      <c r="A188323" s="1">
        <v>252572</v>
      </c>
      <c r="B188323" s="1" t="s">
        <v>187926</v>
      </c>
      <c r="C188323" s="1" t="s">
        <v>5</v>
      </c>
    </row>
    <row r="188324" spans="1:4" x14ac:dyDescent="0.2">
      <c r="A188324" s="1">
        <v>252573</v>
      </c>
      <c r="B188324" s="1" t="s">
        <v>187927</v>
      </c>
      <c r="C188324" s="1" t="s">
        <v>60</v>
      </c>
      <c r="D188324" s="1" t="s">
        <v>61</v>
      </c>
    </row>
    <row r="188325" spans="1:4" x14ac:dyDescent="0.2">
      <c r="A188325" s="1">
        <v>252574</v>
      </c>
      <c r="B188325" s="1" t="s">
        <v>187928</v>
      </c>
      <c r="C188325" s="1" t="s">
        <v>60</v>
      </c>
      <c r="D188325" s="1" t="s">
        <v>61</v>
      </c>
    </row>
    <row r="188326" spans="1:4" x14ac:dyDescent="0.2">
      <c r="A188326" s="1">
        <v>252575</v>
      </c>
      <c r="B188326" s="1" t="s">
        <v>187929</v>
      </c>
      <c r="C188326" s="1" t="s">
        <v>5</v>
      </c>
    </row>
    <row r="188327" spans="1:4" x14ac:dyDescent="0.2">
      <c r="A188327" s="1">
        <v>252577</v>
      </c>
      <c r="B188327" s="1" t="s">
        <v>187930</v>
      </c>
      <c r="C188327" s="1" t="s">
        <v>60</v>
      </c>
    </row>
    <row r="188328" spans="1:4" x14ac:dyDescent="0.2">
      <c r="A188328" s="1">
        <v>252578</v>
      </c>
      <c r="B188328" s="1" t="s">
        <v>187931</v>
      </c>
      <c r="C188328" s="1" t="s">
        <v>5</v>
      </c>
    </row>
    <row r="188329" spans="1:4" x14ac:dyDescent="0.2">
      <c r="A188329" s="1">
        <v>252579</v>
      </c>
      <c r="B188329" s="1" t="s">
        <v>187932</v>
      </c>
      <c r="C188329" s="1" t="s">
        <v>60</v>
      </c>
    </row>
    <row r="188330" spans="1:4" x14ac:dyDescent="0.2">
      <c r="A188330" s="1">
        <v>252583</v>
      </c>
      <c r="B188330" s="1" t="s">
        <v>187933</v>
      </c>
      <c r="C188330" s="1" t="s">
        <v>60</v>
      </c>
    </row>
    <row r="188331" spans="1:4" x14ac:dyDescent="0.2">
      <c r="A188331" s="1">
        <v>252585</v>
      </c>
      <c r="B188331" s="1" t="s">
        <v>187934</v>
      </c>
      <c r="C188331" s="1" t="s">
        <v>5</v>
      </c>
    </row>
    <row r="188332" spans="1:4" x14ac:dyDescent="0.2">
      <c r="A188332" s="1">
        <v>252586</v>
      </c>
      <c r="B188332" s="1" t="s">
        <v>187935</v>
      </c>
      <c r="C188332" s="1" t="s">
        <v>60</v>
      </c>
    </row>
    <row r="188333" spans="1:4" x14ac:dyDescent="0.2">
      <c r="A188333" s="1">
        <v>252587</v>
      </c>
      <c r="B188333" s="1" t="s">
        <v>187936</v>
      </c>
      <c r="C188333" s="1" t="s">
        <v>60</v>
      </c>
      <c r="D188333" s="1" t="s">
        <v>61</v>
      </c>
    </row>
    <row r="188334" spans="1:4" x14ac:dyDescent="0.2">
      <c r="A188334" s="1">
        <v>252588</v>
      </c>
      <c r="B188334" s="1" t="s">
        <v>187937</v>
      </c>
      <c r="C188334" s="1" t="s">
        <v>60</v>
      </c>
    </row>
    <row r="188335" spans="1:4" x14ac:dyDescent="0.2">
      <c r="A188335" s="1">
        <v>252589</v>
      </c>
      <c r="B188335" s="1" t="s">
        <v>187938</v>
      </c>
      <c r="C188335" s="1" t="s">
        <v>60</v>
      </c>
      <c r="D188335" s="1" t="s">
        <v>61</v>
      </c>
    </row>
    <row r="188336" spans="1:4" x14ac:dyDescent="0.2">
      <c r="A188336" s="1">
        <v>252591</v>
      </c>
      <c r="B188336" s="1" t="s">
        <v>187939</v>
      </c>
      <c r="C188336" s="1" t="s">
        <v>60</v>
      </c>
    </row>
    <row r="188337" spans="1:4" x14ac:dyDescent="0.2">
      <c r="A188337" s="1">
        <v>252592</v>
      </c>
      <c r="B188337" s="1" t="s">
        <v>187940</v>
      </c>
      <c r="C188337" s="1" t="s">
        <v>60</v>
      </c>
      <c r="D188337" s="1" t="s">
        <v>61</v>
      </c>
    </row>
    <row r="188338" spans="1:4" x14ac:dyDescent="0.2">
      <c r="A188338" s="1">
        <v>252595</v>
      </c>
      <c r="B188338" s="1" t="s">
        <v>187941</v>
      </c>
      <c r="C188338" s="1" t="s">
        <v>60</v>
      </c>
      <c r="D188338" s="1" t="s">
        <v>61</v>
      </c>
    </row>
    <row r="188339" spans="1:4" x14ac:dyDescent="0.2">
      <c r="A188339" s="1">
        <v>252596</v>
      </c>
      <c r="B188339" s="1" t="s">
        <v>187942</v>
      </c>
      <c r="C188339" s="1" t="s">
        <v>60</v>
      </c>
      <c r="D188339" s="1" t="s">
        <v>61</v>
      </c>
    </row>
    <row r="188340" spans="1:4" x14ac:dyDescent="0.2">
      <c r="A188340" s="1">
        <v>252597</v>
      </c>
      <c r="B188340" s="1" t="s">
        <v>187943</v>
      </c>
      <c r="C188340" s="1" t="s">
        <v>5</v>
      </c>
    </row>
    <row r="188341" spans="1:4" x14ac:dyDescent="0.2">
      <c r="A188341" s="1">
        <v>252599</v>
      </c>
      <c r="B188341" s="1" t="s">
        <v>187944</v>
      </c>
      <c r="C188341" s="1" t="s">
        <v>60</v>
      </c>
    </row>
    <row r="188342" spans="1:4" x14ac:dyDescent="0.2">
      <c r="A188342" s="1">
        <v>252601</v>
      </c>
      <c r="B188342" s="1" t="s">
        <v>187945</v>
      </c>
      <c r="C188342" s="1" t="s">
        <v>5</v>
      </c>
    </row>
    <row r="188343" spans="1:4" x14ac:dyDescent="0.2">
      <c r="A188343" s="1">
        <v>252603</v>
      </c>
      <c r="B188343" s="1" t="s">
        <v>187946</v>
      </c>
      <c r="C188343" s="1" t="s">
        <v>60</v>
      </c>
    </row>
    <row r="188344" spans="1:4" x14ac:dyDescent="0.2">
      <c r="A188344" s="1">
        <v>252605</v>
      </c>
      <c r="B188344" s="1" t="s">
        <v>187947</v>
      </c>
      <c r="C188344" s="1" t="s">
        <v>60</v>
      </c>
      <c r="D188344" s="1" t="s">
        <v>61</v>
      </c>
    </row>
    <row r="188345" spans="1:4" x14ac:dyDescent="0.2">
      <c r="A188345" s="1">
        <v>252607</v>
      </c>
      <c r="B188345" s="1" t="s">
        <v>187948</v>
      </c>
      <c r="C188345" s="1" t="s">
        <v>60</v>
      </c>
    </row>
    <row r="188346" spans="1:4" x14ac:dyDescent="0.2">
      <c r="A188346" s="1">
        <v>252609</v>
      </c>
      <c r="B188346" s="1" t="s">
        <v>187949</v>
      </c>
      <c r="C188346" s="1" t="s">
        <v>5</v>
      </c>
    </row>
    <row r="188347" spans="1:4" x14ac:dyDescent="0.2">
      <c r="A188347" s="1">
        <v>252610</v>
      </c>
      <c r="B188347" s="1" t="s">
        <v>187950</v>
      </c>
      <c r="C188347" s="1" t="s">
        <v>60</v>
      </c>
      <c r="D188347" s="1" t="s">
        <v>61</v>
      </c>
    </row>
    <row r="188348" spans="1:4" x14ac:dyDescent="0.2">
      <c r="A188348" s="1">
        <v>252611</v>
      </c>
      <c r="B188348" s="1" t="s">
        <v>187951</v>
      </c>
      <c r="C188348" s="1" t="s">
        <v>60</v>
      </c>
      <c r="D188348" s="1" t="s">
        <v>61</v>
      </c>
    </row>
    <row r="188349" spans="1:4" x14ac:dyDescent="0.2">
      <c r="A188349" s="1">
        <v>252612</v>
      </c>
      <c r="B188349" s="1" t="s">
        <v>187952</v>
      </c>
      <c r="C188349" s="1" t="s">
        <v>60</v>
      </c>
    </row>
    <row r="188350" spans="1:4" x14ac:dyDescent="0.2">
      <c r="A188350" s="1">
        <v>252614</v>
      </c>
      <c r="B188350" s="1" t="s">
        <v>187953</v>
      </c>
      <c r="C188350" s="1" t="s">
        <v>60</v>
      </c>
      <c r="D188350" s="1" t="s">
        <v>61</v>
      </c>
    </row>
    <row r="188351" spans="1:4" x14ac:dyDescent="0.2">
      <c r="A188351" s="1">
        <v>252617</v>
      </c>
      <c r="B188351" s="1" t="s">
        <v>187954</v>
      </c>
      <c r="C188351" s="1" t="s">
        <v>60</v>
      </c>
    </row>
    <row r="188352" spans="1:4" x14ac:dyDescent="0.2">
      <c r="A188352" s="1">
        <v>252618</v>
      </c>
      <c r="B188352" s="1" t="s">
        <v>187955</v>
      </c>
      <c r="C188352" s="1" t="s">
        <v>60</v>
      </c>
    </row>
    <row r="188353" spans="1:4" x14ac:dyDescent="0.2">
      <c r="A188353" s="1">
        <v>252620</v>
      </c>
      <c r="B188353" s="1" t="s">
        <v>187956</v>
      </c>
      <c r="C188353" s="1" t="s">
        <v>60</v>
      </c>
    </row>
    <row r="188354" spans="1:4" x14ac:dyDescent="0.2">
      <c r="A188354" s="1">
        <v>252621</v>
      </c>
      <c r="B188354" s="1" t="s">
        <v>187957</v>
      </c>
      <c r="C188354" s="1" t="s">
        <v>60</v>
      </c>
      <c r="D188354" s="1" t="s">
        <v>61</v>
      </c>
    </row>
    <row r="188355" spans="1:4" x14ac:dyDescent="0.2">
      <c r="A188355" s="1">
        <v>252624</v>
      </c>
      <c r="B188355" s="1" t="s">
        <v>187958</v>
      </c>
      <c r="C188355" s="1" t="s">
        <v>5</v>
      </c>
    </row>
    <row r="188356" spans="1:4" x14ac:dyDescent="0.2">
      <c r="A188356" s="1">
        <v>252626</v>
      </c>
      <c r="B188356" s="1" t="s">
        <v>187959</v>
      </c>
      <c r="C188356" s="1" t="s">
        <v>5</v>
      </c>
    </row>
    <row r="188357" spans="1:4" x14ac:dyDescent="0.2">
      <c r="A188357" s="1">
        <v>252630</v>
      </c>
      <c r="B188357" s="1" t="s">
        <v>187960</v>
      </c>
      <c r="C188357" s="1" t="s">
        <v>5</v>
      </c>
    </row>
    <row r="188358" spans="1:4" x14ac:dyDescent="0.2">
      <c r="A188358" s="1">
        <v>252637</v>
      </c>
      <c r="B188358" s="1" t="s">
        <v>187961</v>
      </c>
      <c r="C188358" s="1" t="s">
        <v>60</v>
      </c>
      <c r="D188358" s="1" t="s">
        <v>61</v>
      </c>
    </row>
    <row r="188359" spans="1:4" x14ac:dyDescent="0.2">
      <c r="A188359" s="1">
        <v>252638</v>
      </c>
      <c r="B188359" s="1" t="s">
        <v>187962</v>
      </c>
      <c r="C188359" s="1" t="s">
        <v>5</v>
      </c>
    </row>
    <row r="188360" spans="1:4" x14ac:dyDescent="0.2">
      <c r="A188360" s="1">
        <v>252640</v>
      </c>
      <c r="B188360" s="1" t="s">
        <v>187963</v>
      </c>
      <c r="C188360" s="1" t="s">
        <v>60</v>
      </c>
    </row>
    <row r="188361" spans="1:4" x14ac:dyDescent="0.2">
      <c r="A188361" s="1">
        <v>252642</v>
      </c>
      <c r="B188361" s="1" t="s">
        <v>187964</v>
      </c>
      <c r="C188361" s="1" t="s">
        <v>60</v>
      </c>
    </row>
    <row r="188362" spans="1:4" x14ac:dyDescent="0.2">
      <c r="A188362" s="1">
        <v>252644</v>
      </c>
      <c r="B188362" s="1" t="s">
        <v>187965</v>
      </c>
      <c r="C188362" s="1" t="s">
        <v>60</v>
      </c>
    </row>
    <row r="188363" spans="1:4" x14ac:dyDescent="0.2">
      <c r="A188363" s="1">
        <v>252645</v>
      </c>
      <c r="B188363" s="1" t="s">
        <v>187966</v>
      </c>
      <c r="C188363" s="1" t="s">
        <v>60</v>
      </c>
    </row>
    <row r="188364" spans="1:4" x14ac:dyDescent="0.2">
      <c r="A188364" s="1">
        <v>252646</v>
      </c>
      <c r="B188364" s="1" t="s">
        <v>187967</v>
      </c>
      <c r="C188364" s="1" t="s">
        <v>5</v>
      </c>
    </row>
    <row r="188365" spans="1:4" x14ac:dyDescent="0.2">
      <c r="A188365" s="1">
        <v>252648</v>
      </c>
      <c r="B188365" s="1" t="s">
        <v>187968</v>
      </c>
      <c r="C188365" s="1" t="s">
        <v>5</v>
      </c>
    </row>
    <row r="188366" spans="1:4" x14ac:dyDescent="0.2">
      <c r="A188366" s="1">
        <v>252653</v>
      </c>
      <c r="B188366" s="1" t="s">
        <v>187969</v>
      </c>
      <c r="C188366" s="1" t="s">
        <v>60</v>
      </c>
    </row>
    <row r="188367" spans="1:4" x14ac:dyDescent="0.2">
      <c r="A188367" s="1">
        <v>252656</v>
      </c>
      <c r="B188367" s="1" t="s">
        <v>187970</v>
      </c>
      <c r="C188367" s="1" t="s">
        <v>60</v>
      </c>
    </row>
    <row r="188368" spans="1:4" x14ac:dyDescent="0.2">
      <c r="A188368" s="1">
        <v>252659</v>
      </c>
      <c r="B188368" s="1" t="s">
        <v>187971</v>
      </c>
      <c r="C188368" s="1" t="s">
        <v>5</v>
      </c>
    </row>
    <row r="188369" spans="1:4" x14ac:dyDescent="0.2">
      <c r="A188369" s="1">
        <v>252660</v>
      </c>
      <c r="B188369" s="1" t="s">
        <v>187972</v>
      </c>
      <c r="C188369" s="1" t="s">
        <v>60</v>
      </c>
    </row>
    <row r="188370" spans="1:4" x14ac:dyDescent="0.2">
      <c r="A188370" s="1">
        <v>252661</v>
      </c>
      <c r="B188370" s="1" t="s">
        <v>187973</v>
      </c>
      <c r="C188370" s="1" t="s">
        <v>5</v>
      </c>
    </row>
    <row r="188371" spans="1:4" x14ac:dyDescent="0.2">
      <c r="A188371" s="1">
        <v>252662</v>
      </c>
      <c r="B188371" s="1" t="s">
        <v>187974</v>
      </c>
      <c r="C188371" s="1" t="s">
        <v>60</v>
      </c>
    </row>
    <row r="188372" spans="1:4" x14ac:dyDescent="0.2">
      <c r="A188372" s="1">
        <v>252663</v>
      </c>
      <c r="B188372" s="1" t="s">
        <v>187975</v>
      </c>
      <c r="C188372" s="1" t="s">
        <v>60</v>
      </c>
      <c r="D188372" s="1" t="s">
        <v>61</v>
      </c>
    </row>
    <row r="188373" spans="1:4" x14ac:dyDescent="0.2">
      <c r="A188373" s="1">
        <v>252664</v>
      </c>
      <c r="B188373" s="1" t="s">
        <v>187976</v>
      </c>
      <c r="C188373" s="1" t="s">
        <v>60</v>
      </c>
    </row>
    <row r="188374" spans="1:4" x14ac:dyDescent="0.2">
      <c r="A188374" s="1">
        <v>252665</v>
      </c>
      <c r="B188374" s="1" t="s">
        <v>187977</v>
      </c>
      <c r="C188374" s="1" t="s">
        <v>5</v>
      </c>
    </row>
    <row r="188375" spans="1:4" x14ac:dyDescent="0.2">
      <c r="A188375" s="1">
        <v>252666</v>
      </c>
      <c r="B188375" s="1" t="s">
        <v>187978</v>
      </c>
      <c r="C188375" s="1" t="s">
        <v>60</v>
      </c>
      <c r="D188375" s="1" t="s">
        <v>61</v>
      </c>
    </row>
    <row r="188376" spans="1:4" x14ac:dyDescent="0.2">
      <c r="A188376" s="1">
        <v>252669</v>
      </c>
      <c r="B188376" s="1" t="s">
        <v>187979</v>
      </c>
      <c r="C188376" s="1" t="s">
        <v>5</v>
      </c>
    </row>
    <row r="188377" spans="1:4" x14ac:dyDescent="0.2">
      <c r="A188377" s="1">
        <v>252670</v>
      </c>
      <c r="B188377" s="1" t="s">
        <v>187980</v>
      </c>
      <c r="C188377" s="1" t="s">
        <v>60</v>
      </c>
    </row>
    <row r="188378" spans="1:4" x14ac:dyDescent="0.2">
      <c r="A188378" s="1">
        <v>252671</v>
      </c>
      <c r="B188378" s="1" t="s">
        <v>187981</v>
      </c>
      <c r="C188378" s="1" t="s">
        <v>5</v>
      </c>
    </row>
    <row r="188379" spans="1:4" x14ac:dyDescent="0.2">
      <c r="A188379" s="1">
        <v>252672</v>
      </c>
      <c r="B188379" s="1" t="s">
        <v>187982</v>
      </c>
      <c r="C188379" s="1" t="s">
        <v>5</v>
      </c>
    </row>
    <row r="188380" spans="1:4" x14ac:dyDescent="0.2">
      <c r="A188380" s="1">
        <v>252673</v>
      </c>
      <c r="B188380" s="1" t="s">
        <v>187983</v>
      </c>
      <c r="C188380" s="1" t="s">
        <v>5</v>
      </c>
    </row>
    <row r="188381" spans="1:4" x14ac:dyDescent="0.2">
      <c r="A188381" s="1">
        <v>252674</v>
      </c>
      <c r="B188381" s="1" t="s">
        <v>187984</v>
      </c>
      <c r="C188381" s="1" t="s">
        <v>5</v>
      </c>
    </row>
    <row r="188382" spans="1:4" x14ac:dyDescent="0.2">
      <c r="A188382" s="1">
        <v>252675</v>
      </c>
      <c r="B188382" s="1" t="s">
        <v>187985</v>
      </c>
      <c r="C188382" s="1" t="s">
        <v>60</v>
      </c>
    </row>
    <row r="188383" spans="1:4" x14ac:dyDescent="0.2">
      <c r="A188383" s="1">
        <v>252676</v>
      </c>
      <c r="B188383" s="1" t="s">
        <v>187986</v>
      </c>
      <c r="C188383" s="1" t="s">
        <v>60</v>
      </c>
    </row>
    <row r="188384" spans="1:4" x14ac:dyDescent="0.2">
      <c r="A188384" s="1">
        <v>252678</v>
      </c>
      <c r="B188384" s="1" t="s">
        <v>187987</v>
      </c>
      <c r="C188384" s="1" t="s">
        <v>5</v>
      </c>
    </row>
    <row r="188385" spans="1:3" x14ac:dyDescent="0.2">
      <c r="A188385" s="1">
        <v>252680</v>
      </c>
      <c r="B188385" s="1" t="s">
        <v>187988</v>
      </c>
      <c r="C188385" s="1" t="s">
        <v>5</v>
      </c>
    </row>
    <row r="188386" spans="1:3" x14ac:dyDescent="0.2">
      <c r="A188386" s="1">
        <v>252681</v>
      </c>
      <c r="B188386" s="1" t="s">
        <v>187989</v>
      </c>
      <c r="C188386" s="1" t="s">
        <v>5</v>
      </c>
    </row>
    <row r="188387" spans="1:3" x14ac:dyDescent="0.2">
      <c r="A188387" s="1">
        <v>252683</v>
      </c>
      <c r="B188387" s="1" t="s">
        <v>187990</v>
      </c>
      <c r="C188387" s="1" t="s">
        <v>5</v>
      </c>
    </row>
    <row r="188388" spans="1:3" x14ac:dyDescent="0.2">
      <c r="A188388" s="1">
        <v>252686</v>
      </c>
      <c r="B188388" s="1" t="s">
        <v>187991</v>
      </c>
      <c r="C188388" s="1" t="s">
        <v>5</v>
      </c>
    </row>
    <row r="188389" spans="1:3" x14ac:dyDescent="0.2">
      <c r="A188389" s="1">
        <v>252687</v>
      </c>
      <c r="B188389" s="1" t="s">
        <v>187992</v>
      </c>
      <c r="C188389" s="1" t="s">
        <v>5</v>
      </c>
    </row>
    <row r="188390" spans="1:3" x14ac:dyDescent="0.2">
      <c r="A188390" s="1">
        <v>252688</v>
      </c>
      <c r="B188390" s="1" t="s">
        <v>187993</v>
      </c>
      <c r="C188390" s="1" t="s">
        <v>60</v>
      </c>
    </row>
    <row r="188391" spans="1:3" x14ac:dyDescent="0.2">
      <c r="A188391" s="1">
        <v>252689</v>
      </c>
      <c r="B188391" s="1" t="s">
        <v>187994</v>
      </c>
      <c r="C188391" s="1" t="s">
        <v>5</v>
      </c>
    </row>
    <row r="188392" spans="1:3" x14ac:dyDescent="0.2">
      <c r="A188392" s="1">
        <v>252690</v>
      </c>
      <c r="B188392" s="1" t="s">
        <v>187995</v>
      </c>
      <c r="C188392" s="1" t="s">
        <v>5</v>
      </c>
    </row>
    <row r="188393" spans="1:3" x14ac:dyDescent="0.2">
      <c r="A188393" s="1">
        <v>252691</v>
      </c>
      <c r="B188393" s="1" t="s">
        <v>187996</v>
      </c>
      <c r="C188393" s="1" t="s">
        <v>60</v>
      </c>
    </row>
    <row r="188394" spans="1:3" x14ac:dyDescent="0.2">
      <c r="A188394" s="1">
        <v>252692</v>
      </c>
      <c r="B188394" s="1" t="s">
        <v>187997</v>
      </c>
      <c r="C188394" s="1" t="s">
        <v>5</v>
      </c>
    </row>
    <row r="188395" spans="1:3" x14ac:dyDescent="0.2">
      <c r="A188395" s="1">
        <v>252693</v>
      </c>
      <c r="B188395" s="1" t="s">
        <v>187998</v>
      </c>
      <c r="C188395" s="1" t="s">
        <v>60</v>
      </c>
    </row>
    <row r="188396" spans="1:3" x14ac:dyDescent="0.2">
      <c r="A188396" s="1">
        <v>252694</v>
      </c>
      <c r="B188396" s="1" t="s">
        <v>187999</v>
      </c>
      <c r="C188396" s="1" t="s">
        <v>60</v>
      </c>
    </row>
    <row r="188397" spans="1:3" x14ac:dyDescent="0.2">
      <c r="A188397" s="1">
        <v>252695</v>
      </c>
      <c r="B188397" s="1" t="s">
        <v>188000</v>
      </c>
      <c r="C188397" s="1" t="s">
        <v>60</v>
      </c>
    </row>
    <row r="188398" spans="1:3" x14ac:dyDescent="0.2">
      <c r="A188398" s="1">
        <v>252696</v>
      </c>
      <c r="B188398" s="1" t="s">
        <v>188001</v>
      </c>
      <c r="C188398" s="1" t="s">
        <v>5</v>
      </c>
    </row>
    <row r="188399" spans="1:3" x14ac:dyDescent="0.2">
      <c r="A188399" s="1">
        <v>252697</v>
      </c>
      <c r="B188399" s="1" t="s">
        <v>188002</v>
      </c>
      <c r="C188399" s="1" t="s">
        <v>307</v>
      </c>
    </row>
    <row r="188400" spans="1:3" x14ac:dyDescent="0.2">
      <c r="A188400" s="1">
        <v>252698</v>
      </c>
      <c r="B188400" s="1" t="s">
        <v>188003</v>
      </c>
      <c r="C188400" s="1" t="s">
        <v>60</v>
      </c>
    </row>
    <row r="188401" spans="1:3" x14ac:dyDescent="0.2">
      <c r="A188401" s="1">
        <v>252699</v>
      </c>
      <c r="B188401" s="1" t="s">
        <v>188004</v>
      </c>
      <c r="C188401" s="1" t="s">
        <v>307</v>
      </c>
    </row>
    <row r="188402" spans="1:3" x14ac:dyDescent="0.2">
      <c r="A188402" s="1">
        <v>252700</v>
      </c>
      <c r="B188402" s="1" t="s">
        <v>188005</v>
      </c>
      <c r="C188402" s="1" t="s">
        <v>60</v>
      </c>
    </row>
    <row r="188403" spans="1:3" x14ac:dyDescent="0.2">
      <c r="A188403" s="1">
        <v>252701</v>
      </c>
      <c r="B188403" s="1" t="s">
        <v>188006</v>
      </c>
      <c r="C188403" s="1" t="s">
        <v>307</v>
      </c>
    </row>
    <row r="188404" spans="1:3" x14ac:dyDescent="0.2">
      <c r="A188404" s="1">
        <v>252702</v>
      </c>
      <c r="B188404" s="1" t="s">
        <v>188007</v>
      </c>
      <c r="C188404" s="1" t="s">
        <v>307</v>
      </c>
    </row>
    <row r="188405" spans="1:3" x14ac:dyDescent="0.2">
      <c r="A188405" s="1">
        <v>252703</v>
      </c>
      <c r="B188405" s="1" t="s">
        <v>188008</v>
      </c>
      <c r="C188405" s="1" t="s">
        <v>307</v>
      </c>
    </row>
    <row r="188406" spans="1:3" x14ac:dyDescent="0.2">
      <c r="A188406" s="1">
        <v>252704</v>
      </c>
      <c r="B188406" s="1" t="s">
        <v>188009</v>
      </c>
      <c r="C188406" s="1" t="s">
        <v>307</v>
      </c>
    </row>
    <row r="188407" spans="1:3" x14ac:dyDescent="0.2">
      <c r="A188407" s="1">
        <v>252705</v>
      </c>
      <c r="B188407" s="1" t="s">
        <v>188010</v>
      </c>
      <c r="C188407" s="1" t="s">
        <v>60</v>
      </c>
    </row>
    <row r="188408" spans="1:3" x14ac:dyDescent="0.2">
      <c r="A188408" s="1">
        <v>252706</v>
      </c>
      <c r="B188408" s="1" t="s">
        <v>188011</v>
      </c>
      <c r="C188408" s="1" t="s">
        <v>307</v>
      </c>
    </row>
    <row r="188409" spans="1:3" x14ac:dyDescent="0.2">
      <c r="A188409" s="1">
        <v>252707</v>
      </c>
      <c r="B188409" s="1" t="s">
        <v>188012</v>
      </c>
      <c r="C188409" s="1" t="s">
        <v>307</v>
      </c>
    </row>
    <row r="188410" spans="1:3" x14ac:dyDescent="0.2">
      <c r="A188410" s="1">
        <v>252708</v>
      </c>
      <c r="B188410" s="1" t="s">
        <v>188013</v>
      </c>
      <c r="C188410" s="1" t="s">
        <v>5</v>
      </c>
    </row>
    <row r="188411" spans="1:3" x14ac:dyDescent="0.2">
      <c r="A188411" s="1">
        <v>252710</v>
      </c>
      <c r="B188411" s="1" t="s">
        <v>188014</v>
      </c>
      <c r="C188411" s="1" t="s">
        <v>60</v>
      </c>
    </row>
    <row r="188412" spans="1:3" x14ac:dyDescent="0.2">
      <c r="A188412" s="1">
        <v>252711</v>
      </c>
      <c r="B188412" s="1" t="s">
        <v>188015</v>
      </c>
      <c r="C188412" s="1" t="s">
        <v>307</v>
      </c>
    </row>
    <row r="188413" spans="1:3" x14ac:dyDescent="0.2">
      <c r="A188413" s="1">
        <v>252712</v>
      </c>
      <c r="B188413" s="1" t="s">
        <v>188016</v>
      </c>
      <c r="C188413" s="1" t="s">
        <v>307</v>
      </c>
    </row>
    <row r="188414" spans="1:3" x14ac:dyDescent="0.2">
      <c r="A188414" s="1">
        <v>252713</v>
      </c>
      <c r="B188414" s="1" t="s">
        <v>188017</v>
      </c>
      <c r="C188414" s="1" t="s">
        <v>5</v>
      </c>
    </row>
    <row r="188415" spans="1:3" x14ac:dyDescent="0.2">
      <c r="A188415" s="1">
        <v>252714</v>
      </c>
      <c r="B188415" s="1" t="s">
        <v>188018</v>
      </c>
      <c r="C188415" s="1" t="s">
        <v>5</v>
      </c>
    </row>
    <row r="188416" spans="1:3" x14ac:dyDescent="0.2">
      <c r="A188416" s="1">
        <v>252717</v>
      </c>
      <c r="B188416" s="1" t="s">
        <v>188019</v>
      </c>
      <c r="C188416" s="1" t="s">
        <v>5</v>
      </c>
    </row>
    <row r="188417" spans="1:3" x14ac:dyDescent="0.2">
      <c r="A188417" s="1">
        <v>252719</v>
      </c>
      <c r="B188417" s="1" t="s">
        <v>188020</v>
      </c>
      <c r="C188417" s="1" t="s">
        <v>5</v>
      </c>
    </row>
    <row r="188418" spans="1:3" x14ac:dyDescent="0.2">
      <c r="A188418" s="1">
        <v>252720</v>
      </c>
      <c r="B188418" s="1" t="s">
        <v>188021</v>
      </c>
      <c r="C188418" s="1" t="s">
        <v>5</v>
      </c>
    </row>
    <row r="188419" spans="1:3" x14ac:dyDescent="0.2">
      <c r="A188419" s="1">
        <v>252722</v>
      </c>
      <c r="B188419" s="1" t="s">
        <v>188022</v>
      </c>
      <c r="C188419" s="1" t="s">
        <v>5</v>
      </c>
    </row>
    <row r="188420" spans="1:3" x14ac:dyDescent="0.2">
      <c r="A188420" s="1">
        <v>252723</v>
      </c>
      <c r="B188420" s="1" t="s">
        <v>188023</v>
      </c>
      <c r="C188420" s="1" t="s">
        <v>307</v>
      </c>
    </row>
    <row r="188421" spans="1:3" x14ac:dyDescent="0.2">
      <c r="A188421" s="1">
        <v>252724</v>
      </c>
      <c r="B188421" s="1" t="s">
        <v>188024</v>
      </c>
      <c r="C188421" s="1" t="s">
        <v>5</v>
      </c>
    </row>
    <row r="188422" spans="1:3" x14ac:dyDescent="0.2">
      <c r="A188422" s="1">
        <v>252726</v>
      </c>
      <c r="B188422" s="1" t="s">
        <v>188025</v>
      </c>
      <c r="C188422" s="1" t="s">
        <v>5</v>
      </c>
    </row>
    <row r="188423" spans="1:3" x14ac:dyDescent="0.2">
      <c r="A188423" s="1">
        <v>252727</v>
      </c>
      <c r="B188423" s="1" t="s">
        <v>188026</v>
      </c>
      <c r="C188423" s="1" t="s">
        <v>307</v>
      </c>
    </row>
    <row r="188424" spans="1:3" x14ac:dyDescent="0.2">
      <c r="A188424" s="1">
        <v>252728</v>
      </c>
      <c r="B188424" s="1" t="s">
        <v>188027</v>
      </c>
      <c r="C188424" s="1" t="s">
        <v>5</v>
      </c>
    </row>
    <row r="188425" spans="1:3" x14ac:dyDescent="0.2">
      <c r="A188425" s="1">
        <v>252729</v>
      </c>
      <c r="B188425" s="1" t="s">
        <v>188028</v>
      </c>
      <c r="C188425" s="1" t="s">
        <v>307</v>
      </c>
    </row>
    <row r="188426" spans="1:3" x14ac:dyDescent="0.2">
      <c r="A188426" s="1">
        <v>252730</v>
      </c>
      <c r="B188426" s="1" t="s">
        <v>188029</v>
      </c>
      <c r="C188426" s="1" t="s">
        <v>307</v>
      </c>
    </row>
    <row r="188427" spans="1:3" x14ac:dyDescent="0.2">
      <c r="A188427" s="1">
        <v>252731</v>
      </c>
      <c r="B188427" s="1" t="s">
        <v>188030</v>
      </c>
      <c r="C188427" s="1" t="s">
        <v>5</v>
      </c>
    </row>
    <row r="188428" spans="1:3" x14ac:dyDescent="0.2">
      <c r="A188428" s="1">
        <v>252732</v>
      </c>
      <c r="B188428" s="1" t="s">
        <v>188031</v>
      </c>
      <c r="C188428" s="1" t="s">
        <v>307</v>
      </c>
    </row>
    <row r="188429" spans="1:3" x14ac:dyDescent="0.2">
      <c r="A188429" s="1">
        <v>252733</v>
      </c>
      <c r="B188429" s="1" t="s">
        <v>188032</v>
      </c>
      <c r="C188429" s="1" t="s">
        <v>5</v>
      </c>
    </row>
    <row r="188430" spans="1:3" x14ac:dyDescent="0.2">
      <c r="A188430" s="1">
        <v>252734</v>
      </c>
      <c r="B188430" s="1" t="s">
        <v>188033</v>
      </c>
      <c r="C188430" s="1" t="s">
        <v>307</v>
      </c>
    </row>
    <row r="188431" spans="1:3" x14ac:dyDescent="0.2">
      <c r="A188431" s="1">
        <v>252735</v>
      </c>
      <c r="B188431" s="1" t="s">
        <v>188034</v>
      </c>
      <c r="C188431" s="1" t="s">
        <v>60</v>
      </c>
    </row>
    <row r="188432" spans="1:3" x14ac:dyDescent="0.2">
      <c r="A188432" s="1">
        <v>252737</v>
      </c>
      <c r="B188432" s="1" t="s">
        <v>188035</v>
      </c>
      <c r="C188432" s="1" t="s">
        <v>307</v>
      </c>
    </row>
    <row r="188433" spans="1:4" x14ac:dyDescent="0.2">
      <c r="A188433" s="1">
        <v>252738</v>
      </c>
      <c r="B188433" s="1" t="s">
        <v>188036</v>
      </c>
      <c r="C188433" s="1" t="s">
        <v>307</v>
      </c>
    </row>
    <row r="188434" spans="1:4" x14ac:dyDescent="0.2">
      <c r="A188434" s="1">
        <v>252741</v>
      </c>
      <c r="B188434" s="1" t="s">
        <v>188037</v>
      </c>
      <c r="C188434" s="1" t="s">
        <v>60</v>
      </c>
    </row>
    <row r="188435" spans="1:4" x14ac:dyDescent="0.2">
      <c r="A188435" s="1">
        <v>252744</v>
      </c>
      <c r="B188435" s="1" t="s">
        <v>188038</v>
      </c>
      <c r="C188435" s="1" t="s">
        <v>5</v>
      </c>
    </row>
    <row r="188436" spans="1:4" x14ac:dyDescent="0.2">
      <c r="A188436" s="1">
        <v>252746</v>
      </c>
      <c r="B188436" s="1" t="s">
        <v>188039</v>
      </c>
      <c r="C188436" s="1" t="s">
        <v>60</v>
      </c>
      <c r="D188436" s="1" t="s">
        <v>61</v>
      </c>
    </row>
    <row r="188437" spans="1:4" x14ac:dyDescent="0.2">
      <c r="A188437" s="1">
        <v>252748</v>
      </c>
      <c r="B188437" s="1" t="s">
        <v>188040</v>
      </c>
      <c r="C188437" s="1" t="s">
        <v>307</v>
      </c>
    </row>
    <row r="188438" spans="1:4" x14ac:dyDescent="0.2">
      <c r="A188438" s="1">
        <v>252749</v>
      </c>
      <c r="B188438" s="1" t="s">
        <v>188041</v>
      </c>
      <c r="C188438" s="1" t="s">
        <v>5</v>
      </c>
    </row>
    <row r="188439" spans="1:4" x14ac:dyDescent="0.2">
      <c r="A188439" s="1">
        <v>252750</v>
      </c>
      <c r="B188439" s="1" t="s">
        <v>188042</v>
      </c>
      <c r="C188439" s="1" t="s">
        <v>5</v>
      </c>
    </row>
    <row r="188440" spans="1:4" x14ac:dyDescent="0.2">
      <c r="A188440" s="1">
        <v>252751</v>
      </c>
      <c r="B188440" s="1" t="s">
        <v>188043</v>
      </c>
      <c r="C188440" s="1" t="s">
        <v>60</v>
      </c>
    </row>
    <row r="188441" spans="1:4" x14ac:dyDescent="0.2">
      <c r="A188441" s="1">
        <v>252752</v>
      </c>
      <c r="B188441" s="1" t="s">
        <v>188044</v>
      </c>
      <c r="C188441" s="1" t="s">
        <v>5</v>
      </c>
    </row>
    <row r="188442" spans="1:4" x14ac:dyDescent="0.2">
      <c r="A188442" s="1">
        <v>252753</v>
      </c>
      <c r="B188442" s="1" t="s">
        <v>188045</v>
      </c>
      <c r="C188442" s="1" t="s">
        <v>5</v>
      </c>
    </row>
    <row r="188443" spans="1:4" x14ac:dyDescent="0.2">
      <c r="A188443" s="1">
        <v>252754</v>
      </c>
      <c r="B188443" s="1" t="s">
        <v>188046</v>
      </c>
      <c r="C188443" s="1" t="s">
        <v>5</v>
      </c>
    </row>
    <row r="188444" spans="1:4" x14ac:dyDescent="0.2">
      <c r="A188444" s="1">
        <v>252755</v>
      </c>
      <c r="B188444" s="1" t="s">
        <v>188047</v>
      </c>
      <c r="C188444" s="1" t="s">
        <v>307</v>
      </c>
    </row>
    <row r="188445" spans="1:4" x14ac:dyDescent="0.2">
      <c r="A188445" s="1">
        <v>252756</v>
      </c>
      <c r="B188445" s="1" t="s">
        <v>188048</v>
      </c>
      <c r="C188445" s="1" t="s">
        <v>307</v>
      </c>
    </row>
    <row r="188446" spans="1:4" x14ac:dyDescent="0.2">
      <c r="A188446" s="1">
        <v>252757</v>
      </c>
      <c r="B188446" s="1" t="s">
        <v>188049</v>
      </c>
      <c r="C188446" s="1" t="s">
        <v>60</v>
      </c>
    </row>
    <row r="188447" spans="1:4" x14ac:dyDescent="0.2">
      <c r="A188447" s="1">
        <v>252758</v>
      </c>
      <c r="B188447" s="1" t="s">
        <v>188050</v>
      </c>
      <c r="C188447" s="1" t="s">
        <v>60</v>
      </c>
      <c r="D188447" s="1" t="s">
        <v>61</v>
      </c>
    </row>
    <row r="188448" spans="1:4" x14ac:dyDescent="0.2">
      <c r="A188448" s="1">
        <v>252760</v>
      </c>
      <c r="B188448" s="1" t="s">
        <v>188051</v>
      </c>
      <c r="C188448" s="1" t="s">
        <v>5</v>
      </c>
    </row>
    <row r="188449" spans="1:3" x14ac:dyDescent="0.2">
      <c r="A188449" s="1">
        <v>252761</v>
      </c>
      <c r="B188449" s="1" t="s">
        <v>188052</v>
      </c>
      <c r="C188449" s="1" t="s">
        <v>5</v>
      </c>
    </row>
    <row r="188450" spans="1:3" x14ac:dyDescent="0.2">
      <c r="A188450" s="1">
        <v>252762</v>
      </c>
      <c r="B188450" s="1" t="s">
        <v>188053</v>
      </c>
      <c r="C188450" s="1" t="s">
        <v>307</v>
      </c>
    </row>
    <row r="188451" spans="1:3" x14ac:dyDescent="0.2">
      <c r="A188451" s="1">
        <v>252763</v>
      </c>
      <c r="B188451" s="1" t="s">
        <v>188054</v>
      </c>
      <c r="C188451" s="1" t="s">
        <v>5</v>
      </c>
    </row>
    <row r="188452" spans="1:3" x14ac:dyDescent="0.2">
      <c r="A188452" s="1">
        <v>252764</v>
      </c>
      <c r="B188452" s="1" t="s">
        <v>188055</v>
      </c>
      <c r="C188452" s="1" t="s">
        <v>307</v>
      </c>
    </row>
    <row r="188453" spans="1:3" x14ac:dyDescent="0.2">
      <c r="A188453" s="1">
        <v>252765</v>
      </c>
      <c r="B188453" s="1" t="s">
        <v>188056</v>
      </c>
      <c r="C188453" s="1" t="s">
        <v>60</v>
      </c>
    </row>
    <row r="188454" spans="1:3" x14ac:dyDescent="0.2">
      <c r="A188454" s="1">
        <v>252767</v>
      </c>
      <c r="B188454" s="1" t="s">
        <v>188057</v>
      </c>
      <c r="C188454" s="1" t="s">
        <v>307</v>
      </c>
    </row>
    <row r="188455" spans="1:3" x14ac:dyDescent="0.2">
      <c r="A188455" s="1">
        <v>252768</v>
      </c>
      <c r="B188455" s="1" t="s">
        <v>188058</v>
      </c>
      <c r="C188455" s="1" t="s">
        <v>307</v>
      </c>
    </row>
    <row r="188456" spans="1:3" x14ac:dyDescent="0.2">
      <c r="A188456" s="1">
        <v>252769</v>
      </c>
      <c r="B188456" s="1" t="s">
        <v>188059</v>
      </c>
      <c r="C188456" s="1" t="s">
        <v>60</v>
      </c>
    </row>
    <row r="188457" spans="1:3" x14ac:dyDescent="0.2">
      <c r="A188457" s="1">
        <v>252770</v>
      </c>
      <c r="B188457" s="1" t="s">
        <v>188060</v>
      </c>
      <c r="C188457" s="1" t="s">
        <v>60</v>
      </c>
    </row>
    <row r="188458" spans="1:3" x14ac:dyDescent="0.2">
      <c r="A188458" s="1">
        <v>252771</v>
      </c>
      <c r="B188458" s="1" t="s">
        <v>188061</v>
      </c>
      <c r="C188458" s="1" t="s">
        <v>5</v>
      </c>
    </row>
    <row r="188459" spans="1:3" x14ac:dyDescent="0.2">
      <c r="A188459" s="1">
        <v>252772</v>
      </c>
      <c r="B188459" s="1" t="s">
        <v>188062</v>
      </c>
      <c r="C188459" s="1" t="s">
        <v>307</v>
      </c>
    </row>
    <row r="188460" spans="1:3" x14ac:dyDescent="0.2">
      <c r="A188460" s="1">
        <v>252773</v>
      </c>
      <c r="B188460" s="1" t="s">
        <v>188063</v>
      </c>
      <c r="C188460" s="1" t="s">
        <v>307</v>
      </c>
    </row>
    <row r="188461" spans="1:3" x14ac:dyDescent="0.2">
      <c r="A188461" s="1">
        <v>252775</v>
      </c>
      <c r="B188461" s="1" t="s">
        <v>188064</v>
      </c>
      <c r="C188461" s="1" t="s">
        <v>5</v>
      </c>
    </row>
    <row r="188462" spans="1:3" x14ac:dyDescent="0.2">
      <c r="A188462" s="1">
        <v>252776</v>
      </c>
      <c r="B188462" s="1" t="s">
        <v>188065</v>
      </c>
      <c r="C188462" s="1" t="s">
        <v>5</v>
      </c>
    </row>
    <row r="188463" spans="1:3" x14ac:dyDescent="0.2">
      <c r="A188463" s="1">
        <v>252777</v>
      </c>
      <c r="B188463" s="1" t="s">
        <v>188066</v>
      </c>
      <c r="C188463" s="1" t="s">
        <v>5</v>
      </c>
    </row>
    <row r="188464" spans="1:3" x14ac:dyDescent="0.2">
      <c r="A188464" s="1">
        <v>252780</v>
      </c>
      <c r="B188464" s="1" t="s">
        <v>188067</v>
      </c>
      <c r="C188464" s="1" t="s">
        <v>60</v>
      </c>
    </row>
    <row r="188465" spans="1:3" x14ac:dyDescent="0.2">
      <c r="A188465" s="1">
        <v>252781</v>
      </c>
      <c r="B188465" s="1" t="s">
        <v>188068</v>
      </c>
      <c r="C188465" s="1" t="s">
        <v>307</v>
      </c>
    </row>
    <row r="188466" spans="1:3" x14ac:dyDescent="0.2">
      <c r="A188466" s="1">
        <v>252782</v>
      </c>
      <c r="B188466" s="1" t="s">
        <v>188069</v>
      </c>
      <c r="C188466" s="1" t="s">
        <v>5</v>
      </c>
    </row>
    <row r="188467" spans="1:3" x14ac:dyDescent="0.2">
      <c r="A188467" s="1">
        <v>252783</v>
      </c>
      <c r="B188467" s="1" t="s">
        <v>188070</v>
      </c>
      <c r="C188467" s="1" t="s">
        <v>307</v>
      </c>
    </row>
    <row r="188468" spans="1:3" x14ac:dyDescent="0.2">
      <c r="A188468" s="1">
        <v>252785</v>
      </c>
      <c r="B188468" s="1" t="s">
        <v>188071</v>
      </c>
      <c r="C188468" s="1" t="s">
        <v>307</v>
      </c>
    </row>
    <row r="188469" spans="1:3" x14ac:dyDescent="0.2">
      <c r="A188469" s="1">
        <v>252786</v>
      </c>
      <c r="B188469" s="1" t="s">
        <v>188072</v>
      </c>
      <c r="C188469" s="1" t="s">
        <v>307</v>
      </c>
    </row>
    <row r="188470" spans="1:3" x14ac:dyDescent="0.2">
      <c r="A188470" s="1">
        <v>252788</v>
      </c>
      <c r="B188470" s="1" t="s">
        <v>188073</v>
      </c>
      <c r="C188470" s="1" t="s">
        <v>307</v>
      </c>
    </row>
    <row r="188471" spans="1:3" x14ac:dyDescent="0.2">
      <c r="A188471" s="1">
        <v>252789</v>
      </c>
      <c r="B188471" s="1" t="s">
        <v>188074</v>
      </c>
      <c r="C188471" s="1" t="s">
        <v>5</v>
      </c>
    </row>
    <row r="188472" spans="1:3" x14ac:dyDescent="0.2">
      <c r="A188472" s="1">
        <v>252790</v>
      </c>
      <c r="B188472" s="1" t="s">
        <v>188075</v>
      </c>
      <c r="C188472" s="1" t="s">
        <v>5</v>
      </c>
    </row>
    <row r="188473" spans="1:3" x14ac:dyDescent="0.2">
      <c r="A188473" s="1">
        <v>252791</v>
      </c>
      <c r="B188473" s="1" t="s">
        <v>188076</v>
      </c>
      <c r="C188473" s="1" t="s">
        <v>60</v>
      </c>
    </row>
    <row r="188474" spans="1:3" x14ac:dyDescent="0.2">
      <c r="A188474" s="1">
        <v>252792</v>
      </c>
      <c r="B188474" s="1" t="s">
        <v>188077</v>
      </c>
      <c r="C188474" s="1" t="s">
        <v>307</v>
      </c>
    </row>
    <row r="188475" spans="1:3" x14ac:dyDescent="0.2">
      <c r="A188475" s="1">
        <v>252794</v>
      </c>
      <c r="B188475" s="1" t="s">
        <v>188078</v>
      </c>
      <c r="C188475" s="1" t="s">
        <v>60</v>
      </c>
    </row>
    <row r="188476" spans="1:3" x14ac:dyDescent="0.2">
      <c r="A188476" s="1">
        <v>252795</v>
      </c>
      <c r="B188476" s="1" t="s">
        <v>188079</v>
      </c>
      <c r="C188476" s="1" t="s">
        <v>5</v>
      </c>
    </row>
    <row r="188477" spans="1:3" x14ac:dyDescent="0.2">
      <c r="A188477" s="1">
        <v>252796</v>
      </c>
      <c r="B188477" s="1" t="s">
        <v>188080</v>
      </c>
      <c r="C188477" s="1" t="s">
        <v>307</v>
      </c>
    </row>
    <row r="188478" spans="1:3" x14ac:dyDescent="0.2">
      <c r="A188478" s="1">
        <v>252797</v>
      </c>
      <c r="B188478" s="1" t="s">
        <v>188081</v>
      </c>
      <c r="C188478" s="1" t="s">
        <v>5</v>
      </c>
    </row>
    <row r="188479" spans="1:3" x14ac:dyDescent="0.2">
      <c r="A188479" s="1">
        <v>252798</v>
      </c>
      <c r="B188479" s="1" t="s">
        <v>188082</v>
      </c>
      <c r="C188479" s="1" t="s">
        <v>5</v>
      </c>
    </row>
    <row r="188480" spans="1:3" x14ac:dyDescent="0.2">
      <c r="A188480" s="1">
        <v>252799</v>
      </c>
      <c r="B188480" s="1" t="s">
        <v>188083</v>
      </c>
      <c r="C188480" s="1" t="s">
        <v>307</v>
      </c>
    </row>
    <row r="188481" spans="1:3" x14ac:dyDescent="0.2">
      <c r="A188481" s="1">
        <v>252801</v>
      </c>
      <c r="B188481" s="1" t="s">
        <v>188084</v>
      </c>
      <c r="C188481" s="1" t="s">
        <v>307</v>
      </c>
    </row>
    <row r="188482" spans="1:3" x14ac:dyDescent="0.2">
      <c r="A188482" s="1">
        <v>252802</v>
      </c>
      <c r="B188482" s="1" t="s">
        <v>188085</v>
      </c>
      <c r="C188482" s="1" t="s">
        <v>307</v>
      </c>
    </row>
    <row r="188483" spans="1:3" x14ac:dyDescent="0.2">
      <c r="A188483" s="1">
        <v>252803</v>
      </c>
      <c r="B188483" s="1" t="s">
        <v>188086</v>
      </c>
      <c r="C188483" s="1" t="s">
        <v>60</v>
      </c>
    </row>
    <row r="188484" spans="1:3" x14ac:dyDescent="0.2">
      <c r="A188484" s="1">
        <v>252804</v>
      </c>
      <c r="B188484" s="1" t="s">
        <v>188087</v>
      </c>
      <c r="C188484" s="1" t="s">
        <v>5</v>
      </c>
    </row>
    <row r="188485" spans="1:3" x14ac:dyDescent="0.2">
      <c r="A188485" s="1">
        <v>252805</v>
      </c>
      <c r="B188485" s="1" t="s">
        <v>188088</v>
      </c>
      <c r="C188485" s="1" t="s">
        <v>60</v>
      </c>
    </row>
    <row r="188486" spans="1:3" x14ac:dyDescent="0.2">
      <c r="A188486" s="1">
        <v>252806</v>
      </c>
      <c r="B188486" s="1" t="s">
        <v>188089</v>
      </c>
      <c r="C188486" s="1" t="s">
        <v>5</v>
      </c>
    </row>
    <row r="188487" spans="1:3" x14ac:dyDescent="0.2">
      <c r="A188487" s="1">
        <v>252807</v>
      </c>
      <c r="B188487" s="1" t="s">
        <v>188090</v>
      </c>
      <c r="C188487" s="1" t="s">
        <v>307</v>
      </c>
    </row>
    <row r="188488" spans="1:3" x14ac:dyDescent="0.2">
      <c r="A188488" s="1">
        <v>252808</v>
      </c>
      <c r="B188488" s="1" t="s">
        <v>188091</v>
      </c>
      <c r="C188488" s="1" t="s">
        <v>307</v>
      </c>
    </row>
    <row r="188489" spans="1:3" x14ac:dyDescent="0.2">
      <c r="A188489" s="1">
        <v>252809</v>
      </c>
      <c r="B188489" s="1" t="s">
        <v>188092</v>
      </c>
      <c r="C188489" s="1" t="s">
        <v>307</v>
      </c>
    </row>
    <row r="188490" spans="1:3" x14ac:dyDescent="0.2">
      <c r="A188490" s="1">
        <v>252810</v>
      </c>
      <c r="B188490" s="1" t="s">
        <v>188093</v>
      </c>
      <c r="C188490" s="1" t="s">
        <v>307</v>
      </c>
    </row>
    <row r="188491" spans="1:3" x14ac:dyDescent="0.2">
      <c r="A188491" s="1">
        <v>252811</v>
      </c>
      <c r="B188491" s="1" t="s">
        <v>188094</v>
      </c>
      <c r="C188491" s="1" t="s">
        <v>307</v>
      </c>
    </row>
    <row r="188492" spans="1:3" x14ac:dyDescent="0.2">
      <c r="A188492" s="1">
        <v>252812</v>
      </c>
      <c r="B188492" s="1" t="s">
        <v>188095</v>
      </c>
      <c r="C188492" s="1" t="s">
        <v>60</v>
      </c>
    </row>
    <row r="188493" spans="1:3" x14ac:dyDescent="0.2">
      <c r="A188493" s="1">
        <v>252813</v>
      </c>
      <c r="B188493" s="1" t="s">
        <v>188096</v>
      </c>
      <c r="C188493" s="1" t="s">
        <v>60</v>
      </c>
    </row>
    <row r="188494" spans="1:3" x14ac:dyDescent="0.2">
      <c r="A188494" s="1">
        <v>252815</v>
      </c>
      <c r="B188494" s="1" t="s">
        <v>188097</v>
      </c>
      <c r="C188494" s="1" t="s">
        <v>5</v>
      </c>
    </row>
    <row r="188495" spans="1:3" x14ac:dyDescent="0.2">
      <c r="A188495" s="1">
        <v>252816</v>
      </c>
      <c r="B188495" s="1" t="s">
        <v>188098</v>
      </c>
      <c r="C188495" s="1" t="s">
        <v>5</v>
      </c>
    </row>
    <row r="188496" spans="1:3" x14ac:dyDescent="0.2">
      <c r="A188496" s="1">
        <v>252817</v>
      </c>
      <c r="B188496" s="1" t="s">
        <v>188099</v>
      </c>
      <c r="C188496" s="1" t="s">
        <v>5</v>
      </c>
    </row>
    <row r="188497" spans="1:3" x14ac:dyDescent="0.2">
      <c r="A188497" s="1">
        <v>252818</v>
      </c>
      <c r="B188497" s="1" t="s">
        <v>188100</v>
      </c>
      <c r="C188497" s="1" t="s">
        <v>60</v>
      </c>
    </row>
    <row r="188498" spans="1:3" x14ac:dyDescent="0.2">
      <c r="A188498" s="1">
        <v>252819</v>
      </c>
      <c r="B188498" s="1" t="s">
        <v>188101</v>
      </c>
      <c r="C188498" s="1" t="s">
        <v>307</v>
      </c>
    </row>
    <row r="188499" spans="1:3" x14ac:dyDescent="0.2">
      <c r="A188499" s="1">
        <v>252820</v>
      </c>
      <c r="B188499" s="1" t="s">
        <v>188102</v>
      </c>
      <c r="C188499" s="1" t="s">
        <v>5</v>
      </c>
    </row>
    <row r="188500" spans="1:3" x14ac:dyDescent="0.2">
      <c r="A188500" s="1">
        <v>252822</v>
      </c>
      <c r="B188500" s="1" t="s">
        <v>188103</v>
      </c>
      <c r="C188500" s="1" t="s">
        <v>5</v>
      </c>
    </row>
    <row r="188501" spans="1:3" x14ac:dyDescent="0.2">
      <c r="A188501" s="1">
        <v>252824</v>
      </c>
      <c r="B188501" s="1" t="s">
        <v>188104</v>
      </c>
      <c r="C188501" s="1" t="s">
        <v>5</v>
      </c>
    </row>
    <row r="188502" spans="1:3" x14ac:dyDescent="0.2">
      <c r="A188502" s="1">
        <v>252826</v>
      </c>
      <c r="B188502" s="1" t="s">
        <v>188105</v>
      </c>
      <c r="C188502" s="1" t="s">
        <v>307</v>
      </c>
    </row>
    <row r="188503" spans="1:3" x14ac:dyDescent="0.2">
      <c r="A188503" s="1">
        <v>252827</v>
      </c>
      <c r="B188503" s="1" t="s">
        <v>188106</v>
      </c>
      <c r="C188503" s="1" t="s">
        <v>307</v>
      </c>
    </row>
    <row r="188504" spans="1:3" x14ac:dyDescent="0.2">
      <c r="A188504" s="1">
        <v>252829</v>
      </c>
      <c r="B188504" s="1" t="s">
        <v>188107</v>
      </c>
      <c r="C188504" s="1" t="s">
        <v>5</v>
      </c>
    </row>
    <row r="188505" spans="1:3" x14ac:dyDescent="0.2">
      <c r="A188505" s="1">
        <v>252830</v>
      </c>
      <c r="B188505" s="1" t="s">
        <v>188108</v>
      </c>
      <c r="C188505" s="1" t="s">
        <v>307</v>
      </c>
    </row>
    <row r="188506" spans="1:3" x14ac:dyDescent="0.2">
      <c r="A188506" s="1">
        <v>252831</v>
      </c>
      <c r="B188506" s="1" t="s">
        <v>188109</v>
      </c>
      <c r="C188506" s="1" t="s">
        <v>5</v>
      </c>
    </row>
    <row r="188507" spans="1:3" x14ac:dyDescent="0.2">
      <c r="A188507" s="1">
        <v>252832</v>
      </c>
      <c r="B188507" s="1" t="s">
        <v>188110</v>
      </c>
      <c r="C188507" s="1" t="s">
        <v>307</v>
      </c>
    </row>
    <row r="188508" spans="1:3" x14ac:dyDescent="0.2">
      <c r="A188508" s="1">
        <v>252833</v>
      </c>
      <c r="B188508" s="1" t="s">
        <v>188111</v>
      </c>
      <c r="C188508" s="1" t="s">
        <v>5</v>
      </c>
    </row>
    <row r="188509" spans="1:3" x14ac:dyDescent="0.2">
      <c r="A188509" s="1">
        <v>252834</v>
      </c>
      <c r="B188509" s="1" t="s">
        <v>188112</v>
      </c>
      <c r="C188509" s="1" t="s">
        <v>307</v>
      </c>
    </row>
    <row r="188510" spans="1:3" x14ac:dyDescent="0.2">
      <c r="A188510" s="1">
        <v>252835</v>
      </c>
      <c r="B188510" s="1" t="s">
        <v>188113</v>
      </c>
      <c r="C188510" s="1" t="s">
        <v>307</v>
      </c>
    </row>
    <row r="188511" spans="1:3" x14ac:dyDescent="0.2">
      <c r="A188511" s="1">
        <v>252836</v>
      </c>
      <c r="B188511" s="1" t="s">
        <v>188114</v>
      </c>
      <c r="C188511" s="1" t="s">
        <v>307</v>
      </c>
    </row>
    <row r="188512" spans="1:3" x14ac:dyDescent="0.2">
      <c r="A188512" s="1">
        <v>252837</v>
      </c>
      <c r="B188512" s="1" t="s">
        <v>188115</v>
      </c>
      <c r="C188512" s="1" t="s">
        <v>307</v>
      </c>
    </row>
    <row r="188513" spans="1:3" x14ac:dyDescent="0.2">
      <c r="A188513" s="1">
        <v>252840</v>
      </c>
      <c r="B188513" s="1" t="s">
        <v>188116</v>
      </c>
      <c r="C188513" s="1" t="s">
        <v>5</v>
      </c>
    </row>
    <row r="188514" spans="1:3" x14ac:dyDescent="0.2">
      <c r="A188514" s="1">
        <v>252843</v>
      </c>
      <c r="B188514" s="1" t="s">
        <v>188117</v>
      </c>
      <c r="C188514" s="1" t="s">
        <v>5</v>
      </c>
    </row>
    <row r="188515" spans="1:3" x14ac:dyDescent="0.2">
      <c r="A188515" s="1">
        <v>252844</v>
      </c>
      <c r="B188515" s="1" t="s">
        <v>188118</v>
      </c>
      <c r="C188515" s="1" t="s">
        <v>5</v>
      </c>
    </row>
    <row r="188516" spans="1:3" x14ac:dyDescent="0.2">
      <c r="A188516" s="1">
        <v>252845</v>
      </c>
      <c r="B188516" s="1" t="s">
        <v>188119</v>
      </c>
      <c r="C188516" s="1" t="s">
        <v>60</v>
      </c>
    </row>
    <row r="188517" spans="1:3" x14ac:dyDescent="0.2">
      <c r="A188517" s="1">
        <v>252846</v>
      </c>
      <c r="B188517" s="1" t="s">
        <v>188120</v>
      </c>
      <c r="C188517" s="1" t="s">
        <v>307</v>
      </c>
    </row>
    <row r="188518" spans="1:3" x14ac:dyDescent="0.2">
      <c r="A188518" s="1">
        <v>252847</v>
      </c>
      <c r="B188518" s="1" t="s">
        <v>188121</v>
      </c>
      <c r="C188518" s="1" t="s">
        <v>5</v>
      </c>
    </row>
    <row r="188519" spans="1:3" x14ac:dyDescent="0.2">
      <c r="A188519" s="1">
        <v>252848</v>
      </c>
      <c r="B188519" s="1" t="s">
        <v>188122</v>
      </c>
      <c r="C188519" s="1" t="s">
        <v>60</v>
      </c>
    </row>
    <row r="188520" spans="1:3" x14ac:dyDescent="0.2">
      <c r="A188520" s="1">
        <v>252849</v>
      </c>
      <c r="B188520" s="1" t="s">
        <v>188123</v>
      </c>
      <c r="C188520" s="1" t="s">
        <v>5</v>
      </c>
    </row>
    <row r="188521" spans="1:3" x14ac:dyDescent="0.2">
      <c r="A188521" s="1">
        <v>252850</v>
      </c>
      <c r="B188521" s="1" t="s">
        <v>188124</v>
      </c>
      <c r="C188521" s="1" t="s">
        <v>307</v>
      </c>
    </row>
    <row r="188522" spans="1:3" x14ac:dyDescent="0.2">
      <c r="A188522" s="1">
        <v>252851</v>
      </c>
      <c r="B188522" s="1" t="s">
        <v>188125</v>
      </c>
      <c r="C188522" s="1" t="s">
        <v>307</v>
      </c>
    </row>
    <row r="188523" spans="1:3" x14ac:dyDescent="0.2">
      <c r="A188523" s="1">
        <v>252852</v>
      </c>
      <c r="B188523" s="1" t="s">
        <v>188126</v>
      </c>
      <c r="C188523" s="1" t="s">
        <v>60</v>
      </c>
    </row>
    <row r="188524" spans="1:3" x14ac:dyDescent="0.2">
      <c r="A188524" s="1">
        <v>252853</v>
      </c>
      <c r="B188524" s="1" t="s">
        <v>188127</v>
      </c>
      <c r="C188524" s="1" t="s">
        <v>5</v>
      </c>
    </row>
    <row r="188525" spans="1:3" x14ac:dyDescent="0.2">
      <c r="A188525" s="1">
        <v>252854</v>
      </c>
      <c r="B188525" s="1" t="s">
        <v>188128</v>
      </c>
      <c r="C188525" s="1" t="s">
        <v>307</v>
      </c>
    </row>
    <row r="188526" spans="1:3" x14ac:dyDescent="0.2">
      <c r="A188526" s="1">
        <v>252855</v>
      </c>
      <c r="B188526" s="1" t="s">
        <v>188129</v>
      </c>
      <c r="C188526" s="1" t="s">
        <v>307</v>
      </c>
    </row>
    <row r="188527" spans="1:3" x14ac:dyDescent="0.2">
      <c r="A188527" s="1">
        <v>252857</v>
      </c>
      <c r="B188527" s="1" t="s">
        <v>188130</v>
      </c>
      <c r="C188527" s="1" t="s">
        <v>5</v>
      </c>
    </row>
    <row r="188528" spans="1:3" x14ac:dyDescent="0.2">
      <c r="A188528" s="1">
        <v>252859</v>
      </c>
      <c r="B188528" s="1" t="s">
        <v>188131</v>
      </c>
      <c r="C188528" s="1" t="s">
        <v>5</v>
      </c>
    </row>
    <row r="188529" spans="1:3" x14ac:dyDescent="0.2">
      <c r="A188529" s="1">
        <v>252860</v>
      </c>
      <c r="B188529" s="1" t="s">
        <v>188132</v>
      </c>
      <c r="C188529" s="1" t="s">
        <v>60</v>
      </c>
    </row>
    <row r="188530" spans="1:3" x14ac:dyDescent="0.2">
      <c r="A188530" s="1">
        <v>252861</v>
      </c>
      <c r="B188530" s="1" t="s">
        <v>188133</v>
      </c>
      <c r="C188530" s="1" t="s">
        <v>5</v>
      </c>
    </row>
    <row r="188531" spans="1:3" x14ac:dyDescent="0.2">
      <c r="A188531" s="1">
        <v>252862</v>
      </c>
      <c r="B188531" s="1" t="s">
        <v>188134</v>
      </c>
      <c r="C188531" s="1" t="s">
        <v>60</v>
      </c>
    </row>
    <row r="188532" spans="1:3" x14ac:dyDescent="0.2">
      <c r="A188532" s="1">
        <v>252863</v>
      </c>
      <c r="B188532" s="1" t="s">
        <v>188135</v>
      </c>
      <c r="C188532" s="1" t="s">
        <v>307</v>
      </c>
    </row>
    <row r="188533" spans="1:3" x14ac:dyDescent="0.2">
      <c r="A188533" s="1">
        <v>252864</v>
      </c>
      <c r="B188533" s="1" t="s">
        <v>188136</v>
      </c>
      <c r="C188533" s="1" t="s">
        <v>307</v>
      </c>
    </row>
    <row r="188534" spans="1:3" x14ac:dyDescent="0.2">
      <c r="A188534" s="1">
        <v>252865</v>
      </c>
      <c r="B188534" s="1" t="s">
        <v>188137</v>
      </c>
      <c r="C188534" s="1" t="s">
        <v>5</v>
      </c>
    </row>
    <row r="188535" spans="1:3" x14ac:dyDescent="0.2">
      <c r="A188535" s="1">
        <v>252866</v>
      </c>
      <c r="B188535" s="1" t="s">
        <v>188138</v>
      </c>
      <c r="C188535" s="1" t="s">
        <v>307</v>
      </c>
    </row>
    <row r="188536" spans="1:3" x14ac:dyDescent="0.2">
      <c r="A188536" s="1">
        <v>252867</v>
      </c>
      <c r="B188536" s="1" t="s">
        <v>188139</v>
      </c>
      <c r="C188536" s="1" t="s">
        <v>5</v>
      </c>
    </row>
    <row r="188537" spans="1:3" x14ac:dyDescent="0.2">
      <c r="A188537" s="1">
        <v>252868</v>
      </c>
      <c r="B188537" s="1" t="s">
        <v>188140</v>
      </c>
      <c r="C188537" s="1" t="s">
        <v>60</v>
      </c>
    </row>
    <row r="188538" spans="1:3" x14ac:dyDescent="0.2">
      <c r="A188538" s="1">
        <v>252870</v>
      </c>
      <c r="B188538" s="1" t="s">
        <v>188141</v>
      </c>
      <c r="C188538" s="1" t="s">
        <v>5</v>
      </c>
    </row>
    <row r="188539" spans="1:3" x14ac:dyDescent="0.2">
      <c r="A188539" s="1">
        <v>252871</v>
      </c>
      <c r="B188539" s="1" t="s">
        <v>188142</v>
      </c>
      <c r="C188539" s="1" t="s">
        <v>5</v>
      </c>
    </row>
    <row r="188540" spans="1:3" x14ac:dyDescent="0.2">
      <c r="A188540" s="1">
        <v>252872</v>
      </c>
      <c r="B188540" s="1" t="s">
        <v>188143</v>
      </c>
      <c r="C188540" s="1" t="s">
        <v>5</v>
      </c>
    </row>
    <row r="188541" spans="1:3" x14ac:dyDescent="0.2">
      <c r="A188541" s="1">
        <v>252873</v>
      </c>
      <c r="B188541" s="1" t="s">
        <v>188144</v>
      </c>
      <c r="C188541" s="1" t="s">
        <v>5</v>
      </c>
    </row>
    <row r="188542" spans="1:3" x14ac:dyDescent="0.2">
      <c r="A188542" s="1">
        <v>252874</v>
      </c>
      <c r="B188542" s="1" t="s">
        <v>188145</v>
      </c>
      <c r="C188542" s="1" t="s">
        <v>5</v>
      </c>
    </row>
    <row r="188543" spans="1:3" x14ac:dyDescent="0.2">
      <c r="A188543" s="1">
        <v>252876</v>
      </c>
      <c r="B188543" s="1" t="s">
        <v>188146</v>
      </c>
      <c r="C188543" s="1" t="s">
        <v>60</v>
      </c>
    </row>
    <row r="188544" spans="1:3" x14ac:dyDescent="0.2">
      <c r="A188544" s="1">
        <v>252877</v>
      </c>
      <c r="B188544" s="1" t="s">
        <v>188147</v>
      </c>
      <c r="C188544" s="1" t="s">
        <v>5</v>
      </c>
    </row>
    <row r="188545" spans="1:4" x14ac:dyDescent="0.2">
      <c r="A188545" s="1">
        <v>252878</v>
      </c>
      <c r="B188545" s="1" t="s">
        <v>188148</v>
      </c>
      <c r="C188545" s="1" t="s">
        <v>5</v>
      </c>
    </row>
    <row r="188546" spans="1:4" x14ac:dyDescent="0.2">
      <c r="A188546" s="1">
        <v>252879</v>
      </c>
      <c r="B188546" s="1" t="s">
        <v>188149</v>
      </c>
      <c r="C188546" s="1" t="s">
        <v>60</v>
      </c>
      <c r="D188546" s="1" t="s">
        <v>61</v>
      </c>
    </row>
    <row r="188547" spans="1:4" x14ac:dyDescent="0.2">
      <c r="A188547" s="1">
        <v>252880</v>
      </c>
      <c r="B188547" s="1" t="s">
        <v>188150</v>
      </c>
      <c r="C188547" s="1" t="s">
        <v>307</v>
      </c>
    </row>
    <row r="188548" spans="1:4" x14ac:dyDescent="0.2">
      <c r="A188548" s="1">
        <v>252881</v>
      </c>
      <c r="B188548" s="1" t="s">
        <v>188151</v>
      </c>
      <c r="C188548" s="1" t="s">
        <v>5</v>
      </c>
    </row>
    <row r="188549" spans="1:4" x14ac:dyDescent="0.2">
      <c r="A188549" s="1">
        <v>252882</v>
      </c>
      <c r="B188549" s="1" t="s">
        <v>188152</v>
      </c>
      <c r="C188549" s="1" t="s">
        <v>60</v>
      </c>
    </row>
    <row r="188550" spans="1:4" x14ac:dyDescent="0.2">
      <c r="A188550" s="1">
        <v>252883</v>
      </c>
      <c r="B188550" s="1" t="s">
        <v>188153</v>
      </c>
      <c r="C188550" s="1" t="s">
        <v>307</v>
      </c>
    </row>
    <row r="188551" spans="1:4" x14ac:dyDescent="0.2">
      <c r="A188551" s="1">
        <v>252884</v>
      </c>
      <c r="B188551" s="1" t="s">
        <v>188154</v>
      </c>
      <c r="C188551" s="1" t="s">
        <v>5</v>
      </c>
    </row>
    <row r="188552" spans="1:4" x14ac:dyDescent="0.2">
      <c r="A188552" s="1">
        <v>252885</v>
      </c>
      <c r="B188552" s="1" t="s">
        <v>188155</v>
      </c>
      <c r="C188552" s="1" t="s">
        <v>60</v>
      </c>
    </row>
    <row r="188553" spans="1:4" x14ac:dyDescent="0.2">
      <c r="A188553" s="1">
        <v>252886</v>
      </c>
      <c r="B188553" s="1" t="s">
        <v>188156</v>
      </c>
      <c r="C188553" s="1" t="s">
        <v>60</v>
      </c>
    </row>
    <row r="188554" spans="1:4" x14ac:dyDescent="0.2">
      <c r="A188554" s="1">
        <v>252887</v>
      </c>
      <c r="B188554" s="1" t="s">
        <v>188157</v>
      </c>
      <c r="C188554" s="1" t="s">
        <v>307</v>
      </c>
    </row>
    <row r="188555" spans="1:4" x14ac:dyDescent="0.2">
      <c r="A188555" s="1">
        <v>252888</v>
      </c>
      <c r="B188555" s="1" t="s">
        <v>188158</v>
      </c>
      <c r="C188555" s="1" t="s">
        <v>307</v>
      </c>
    </row>
    <row r="188556" spans="1:4" x14ac:dyDescent="0.2">
      <c r="A188556" s="1">
        <v>252889</v>
      </c>
      <c r="B188556" s="1" t="s">
        <v>188159</v>
      </c>
      <c r="C188556" s="1" t="s">
        <v>307</v>
      </c>
    </row>
    <row r="188557" spans="1:4" x14ac:dyDescent="0.2">
      <c r="A188557" s="1">
        <v>252890</v>
      </c>
      <c r="B188557" s="1" t="s">
        <v>188160</v>
      </c>
      <c r="C188557" s="1" t="s">
        <v>60</v>
      </c>
    </row>
    <row r="188558" spans="1:4" x14ac:dyDescent="0.2">
      <c r="A188558" s="1">
        <v>252891</v>
      </c>
      <c r="B188558" s="1" t="s">
        <v>188161</v>
      </c>
      <c r="C188558" s="1" t="s">
        <v>307</v>
      </c>
    </row>
    <row r="188559" spans="1:4" x14ac:dyDescent="0.2">
      <c r="A188559" s="1">
        <v>252892</v>
      </c>
      <c r="B188559" s="1" t="s">
        <v>188162</v>
      </c>
      <c r="C188559" s="1" t="s">
        <v>5</v>
      </c>
    </row>
    <row r="188560" spans="1:4" x14ac:dyDescent="0.2">
      <c r="A188560" s="1">
        <v>252894</v>
      </c>
      <c r="B188560" s="1" t="s">
        <v>188163</v>
      </c>
      <c r="C188560" s="1" t="s">
        <v>307</v>
      </c>
    </row>
    <row r="188561" spans="1:3" x14ac:dyDescent="0.2">
      <c r="A188561" s="1">
        <v>252895</v>
      </c>
      <c r="B188561" s="1" t="s">
        <v>188164</v>
      </c>
      <c r="C188561" s="1" t="s">
        <v>5</v>
      </c>
    </row>
    <row r="188562" spans="1:3" x14ac:dyDescent="0.2">
      <c r="A188562" s="1">
        <v>252896</v>
      </c>
      <c r="B188562" s="1" t="s">
        <v>188165</v>
      </c>
      <c r="C188562" s="1" t="s">
        <v>307</v>
      </c>
    </row>
    <row r="188563" spans="1:3" x14ac:dyDescent="0.2">
      <c r="A188563" s="1">
        <v>252897</v>
      </c>
      <c r="B188563" s="1" t="s">
        <v>188166</v>
      </c>
      <c r="C188563" s="1" t="s">
        <v>5</v>
      </c>
    </row>
    <row r="188564" spans="1:3" x14ac:dyDescent="0.2">
      <c r="A188564" s="1">
        <v>252899</v>
      </c>
      <c r="B188564" s="1" t="s">
        <v>188167</v>
      </c>
      <c r="C188564" s="1" t="s">
        <v>60</v>
      </c>
    </row>
    <row r="188565" spans="1:3" x14ac:dyDescent="0.2">
      <c r="A188565" s="1">
        <v>252900</v>
      </c>
      <c r="B188565" s="1" t="s">
        <v>188168</v>
      </c>
      <c r="C188565" s="1" t="s">
        <v>5</v>
      </c>
    </row>
    <row r="188566" spans="1:3" x14ac:dyDescent="0.2">
      <c r="A188566" s="1">
        <v>252901</v>
      </c>
      <c r="B188566" s="1" t="s">
        <v>188169</v>
      </c>
      <c r="C188566" s="1" t="s">
        <v>307</v>
      </c>
    </row>
    <row r="188567" spans="1:3" x14ac:dyDescent="0.2">
      <c r="A188567" s="1">
        <v>252902</v>
      </c>
      <c r="B188567" s="1" t="s">
        <v>188170</v>
      </c>
      <c r="C188567" s="1" t="s">
        <v>307</v>
      </c>
    </row>
    <row r="188568" spans="1:3" x14ac:dyDescent="0.2">
      <c r="A188568" s="1">
        <v>252904</v>
      </c>
      <c r="B188568" s="1" t="s">
        <v>188171</v>
      </c>
      <c r="C188568" s="1" t="s">
        <v>60</v>
      </c>
    </row>
    <row r="188569" spans="1:3" x14ac:dyDescent="0.2">
      <c r="A188569" s="1">
        <v>252905</v>
      </c>
      <c r="B188569" s="1" t="s">
        <v>188172</v>
      </c>
      <c r="C188569" s="1" t="s">
        <v>60</v>
      </c>
    </row>
    <row r="188570" spans="1:3" x14ac:dyDescent="0.2">
      <c r="A188570" s="1">
        <v>252906</v>
      </c>
      <c r="B188570" s="1" t="s">
        <v>188173</v>
      </c>
      <c r="C188570" s="1" t="s">
        <v>307</v>
      </c>
    </row>
    <row r="188571" spans="1:3" x14ac:dyDescent="0.2">
      <c r="A188571" s="1">
        <v>252907</v>
      </c>
      <c r="B188571" s="1" t="s">
        <v>188174</v>
      </c>
      <c r="C188571" s="1" t="s">
        <v>60</v>
      </c>
    </row>
    <row r="188572" spans="1:3" x14ac:dyDescent="0.2">
      <c r="A188572" s="1">
        <v>252908</v>
      </c>
      <c r="B188572" s="1" t="s">
        <v>188175</v>
      </c>
      <c r="C188572" s="1" t="s">
        <v>60</v>
      </c>
    </row>
    <row r="188573" spans="1:3" x14ac:dyDescent="0.2">
      <c r="A188573" s="1">
        <v>252909</v>
      </c>
      <c r="B188573" s="1" t="s">
        <v>188176</v>
      </c>
      <c r="C188573" s="1" t="s">
        <v>5</v>
      </c>
    </row>
    <row r="188574" spans="1:3" x14ac:dyDescent="0.2">
      <c r="A188574" s="1">
        <v>252910</v>
      </c>
      <c r="B188574" s="1" t="s">
        <v>188177</v>
      </c>
      <c r="C188574" s="1" t="s">
        <v>60</v>
      </c>
    </row>
    <row r="188575" spans="1:3" x14ac:dyDescent="0.2">
      <c r="A188575" s="1">
        <v>252911</v>
      </c>
      <c r="B188575" s="1" t="s">
        <v>188178</v>
      </c>
      <c r="C188575" s="1" t="s">
        <v>5</v>
      </c>
    </row>
    <row r="188576" spans="1:3" x14ac:dyDescent="0.2">
      <c r="A188576" s="1">
        <v>252912</v>
      </c>
      <c r="B188576" s="1" t="s">
        <v>188179</v>
      </c>
      <c r="C188576" s="1" t="s">
        <v>5</v>
      </c>
    </row>
    <row r="188577" spans="1:3" x14ac:dyDescent="0.2">
      <c r="A188577" s="1">
        <v>252913</v>
      </c>
      <c r="B188577" s="1" t="s">
        <v>188180</v>
      </c>
      <c r="C188577" s="1" t="s">
        <v>5</v>
      </c>
    </row>
    <row r="188578" spans="1:3" x14ac:dyDescent="0.2">
      <c r="A188578" s="1">
        <v>252916</v>
      </c>
      <c r="B188578" s="1" t="s">
        <v>188181</v>
      </c>
      <c r="C188578" s="1" t="s">
        <v>5</v>
      </c>
    </row>
    <row r="188579" spans="1:3" x14ac:dyDescent="0.2">
      <c r="A188579" s="1">
        <v>252917</v>
      </c>
      <c r="B188579" s="1" t="s">
        <v>188182</v>
      </c>
      <c r="C188579" s="1" t="s">
        <v>307</v>
      </c>
    </row>
    <row r="188580" spans="1:3" x14ac:dyDescent="0.2">
      <c r="A188580" s="1">
        <v>252918</v>
      </c>
      <c r="B188580" s="1" t="s">
        <v>188183</v>
      </c>
      <c r="C188580" s="1" t="s">
        <v>5</v>
      </c>
    </row>
    <row r="188581" spans="1:3" x14ac:dyDescent="0.2">
      <c r="A188581" s="1">
        <v>252919</v>
      </c>
      <c r="B188581" s="1" t="s">
        <v>188184</v>
      </c>
      <c r="C188581" s="1" t="s">
        <v>307</v>
      </c>
    </row>
    <row r="188582" spans="1:3" x14ac:dyDescent="0.2">
      <c r="A188582" s="1">
        <v>252921</v>
      </c>
      <c r="B188582" s="1" t="s">
        <v>188185</v>
      </c>
      <c r="C188582" s="1" t="s">
        <v>5</v>
      </c>
    </row>
    <row r="188583" spans="1:3" x14ac:dyDescent="0.2">
      <c r="A188583" s="1">
        <v>252922</v>
      </c>
      <c r="B188583" s="1" t="s">
        <v>188186</v>
      </c>
      <c r="C188583" s="1" t="s">
        <v>5</v>
      </c>
    </row>
    <row r="188584" spans="1:3" x14ac:dyDescent="0.2">
      <c r="A188584" s="1">
        <v>252923</v>
      </c>
      <c r="B188584" s="1" t="s">
        <v>188187</v>
      </c>
      <c r="C188584" s="1" t="s">
        <v>307</v>
      </c>
    </row>
    <row r="188585" spans="1:3" x14ac:dyDescent="0.2">
      <c r="A188585" s="1">
        <v>252924</v>
      </c>
      <c r="B188585" s="1" t="s">
        <v>188188</v>
      </c>
      <c r="C188585" s="1" t="s">
        <v>307</v>
      </c>
    </row>
    <row r="188586" spans="1:3" x14ac:dyDescent="0.2">
      <c r="A188586" s="1">
        <v>252925</v>
      </c>
      <c r="B188586" s="1" t="s">
        <v>188189</v>
      </c>
      <c r="C188586" s="1" t="s">
        <v>5</v>
      </c>
    </row>
    <row r="188587" spans="1:3" x14ac:dyDescent="0.2">
      <c r="A188587" s="1">
        <v>252926</v>
      </c>
      <c r="B188587" s="1" t="s">
        <v>188190</v>
      </c>
      <c r="C188587" s="1" t="s">
        <v>307</v>
      </c>
    </row>
    <row r="188588" spans="1:3" x14ac:dyDescent="0.2">
      <c r="A188588" s="1">
        <v>252927</v>
      </c>
      <c r="B188588" s="1" t="s">
        <v>188191</v>
      </c>
      <c r="C188588" s="1" t="s">
        <v>60</v>
      </c>
    </row>
    <row r="188589" spans="1:3" x14ac:dyDescent="0.2">
      <c r="A188589" s="1">
        <v>252928</v>
      </c>
      <c r="B188589" s="1" t="s">
        <v>188192</v>
      </c>
      <c r="C188589" s="1" t="s">
        <v>5</v>
      </c>
    </row>
    <row r="188590" spans="1:3" x14ac:dyDescent="0.2">
      <c r="A188590" s="1">
        <v>252929</v>
      </c>
      <c r="B188590" s="1" t="s">
        <v>188193</v>
      </c>
      <c r="C188590" s="1" t="s">
        <v>5</v>
      </c>
    </row>
    <row r="188591" spans="1:3" x14ac:dyDescent="0.2">
      <c r="A188591" s="1">
        <v>252931</v>
      </c>
      <c r="B188591" s="1" t="s">
        <v>188194</v>
      </c>
      <c r="C188591" s="1" t="s">
        <v>307</v>
      </c>
    </row>
    <row r="188592" spans="1:3" x14ac:dyDescent="0.2">
      <c r="A188592" s="1">
        <v>252932</v>
      </c>
      <c r="B188592" s="1" t="s">
        <v>188195</v>
      </c>
      <c r="C188592" s="1" t="s">
        <v>60</v>
      </c>
    </row>
    <row r="188593" spans="1:3" x14ac:dyDescent="0.2">
      <c r="A188593" s="1">
        <v>252933</v>
      </c>
      <c r="B188593" s="1" t="s">
        <v>188196</v>
      </c>
      <c r="C188593" s="1" t="s">
        <v>60</v>
      </c>
    </row>
    <row r="188594" spans="1:3" x14ac:dyDescent="0.2">
      <c r="A188594" s="1">
        <v>252934</v>
      </c>
      <c r="B188594" s="1" t="s">
        <v>188197</v>
      </c>
      <c r="C188594" s="1" t="s">
        <v>60</v>
      </c>
    </row>
    <row r="188595" spans="1:3" x14ac:dyDescent="0.2">
      <c r="A188595" s="1">
        <v>252935</v>
      </c>
      <c r="B188595" s="1" t="s">
        <v>188198</v>
      </c>
      <c r="C188595" s="1" t="s">
        <v>307</v>
      </c>
    </row>
    <row r="188596" spans="1:3" x14ac:dyDescent="0.2">
      <c r="A188596" s="1">
        <v>252936</v>
      </c>
      <c r="B188596" s="1" t="s">
        <v>188199</v>
      </c>
      <c r="C188596" s="1" t="s">
        <v>60</v>
      </c>
    </row>
    <row r="188597" spans="1:3" x14ac:dyDescent="0.2">
      <c r="A188597" s="1">
        <v>252937</v>
      </c>
      <c r="B188597" s="1" t="s">
        <v>188200</v>
      </c>
      <c r="C188597" s="1" t="s">
        <v>5</v>
      </c>
    </row>
    <row r="188598" spans="1:3" x14ac:dyDescent="0.2">
      <c r="A188598" s="1">
        <v>252938</v>
      </c>
      <c r="B188598" s="1" t="s">
        <v>188201</v>
      </c>
      <c r="C188598" s="1" t="s">
        <v>307</v>
      </c>
    </row>
    <row r="188599" spans="1:3" x14ac:dyDescent="0.2">
      <c r="A188599" s="1">
        <v>252939</v>
      </c>
      <c r="B188599" s="1" t="s">
        <v>188202</v>
      </c>
      <c r="C188599" s="1" t="s">
        <v>60</v>
      </c>
    </row>
    <row r="188600" spans="1:3" x14ac:dyDescent="0.2">
      <c r="A188600" s="1">
        <v>252940</v>
      </c>
      <c r="B188600" s="1" t="s">
        <v>188203</v>
      </c>
      <c r="C188600" s="1" t="s">
        <v>60</v>
      </c>
    </row>
    <row r="188601" spans="1:3" x14ac:dyDescent="0.2">
      <c r="A188601" s="1">
        <v>252941</v>
      </c>
      <c r="B188601" s="1" t="s">
        <v>188204</v>
      </c>
      <c r="C188601" s="1" t="s">
        <v>307</v>
      </c>
    </row>
    <row r="188602" spans="1:3" x14ac:dyDescent="0.2">
      <c r="A188602" s="1">
        <v>252943</v>
      </c>
      <c r="B188602" s="1" t="s">
        <v>188205</v>
      </c>
      <c r="C188602" s="1" t="s">
        <v>307</v>
      </c>
    </row>
    <row r="188603" spans="1:3" x14ac:dyDescent="0.2">
      <c r="A188603" s="1">
        <v>252944</v>
      </c>
      <c r="B188603" s="1" t="s">
        <v>188206</v>
      </c>
      <c r="C188603" s="1" t="s">
        <v>5</v>
      </c>
    </row>
    <row r="188604" spans="1:3" x14ac:dyDescent="0.2">
      <c r="A188604" s="1">
        <v>252945</v>
      </c>
      <c r="B188604" s="1" t="s">
        <v>188207</v>
      </c>
      <c r="C188604" s="1" t="s">
        <v>307</v>
      </c>
    </row>
    <row r="188605" spans="1:3" x14ac:dyDescent="0.2">
      <c r="A188605" s="1">
        <v>252946</v>
      </c>
      <c r="B188605" s="1" t="s">
        <v>188208</v>
      </c>
      <c r="C188605" s="1" t="s">
        <v>60</v>
      </c>
    </row>
    <row r="188606" spans="1:3" x14ac:dyDescent="0.2">
      <c r="A188606" s="1">
        <v>252947</v>
      </c>
      <c r="B188606" s="1" t="s">
        <v>188209</v>
      </c>
      <c r="C188606" s="1" t="s">
        <v>5</v>
      </c>
    </row>
    <row r="188607" spans="1:3" x14ac:dyDescent="0.2">
      <c r="A188607" s="1">
        <v>252948</v>
      </c>
      <c r="B188607" s="1" t="s">
        <v>188210</v>
      </c>
      <c r="C188607" s="1" t="s">
        <v>5</v>
      </c>
    </row>
    <row r="188608" spans="1:3" x14ac:dyDescent="0.2">
      <c r="A188608" s="1">
        <v>252949</v>
      </c>
      <c r="B188608" s="1" t="s">
        <v>188211</v>
      </c>
      <c r="C188608" s="1" t="s">
        <v>5</v>
      </c>
    </row>
    <row r="188609" spans="1:3" x14ac:dyDescent="0.2">
      <c r="A188609" s="1">
        <v>252950</v>
      </c>
      <c r="B188609" s="1" t="s">
        <v>188212</v>
      </c>
      <c r="C188609" s="1" t="s">
        <v>5</v>
      </c>
    </row>
    <row r="188610" spans="1:3" x14ac:dyDescent="0.2">
      <c r="A188610" s="1">
        <v>252951</v>
      </c>
      <c r="B188610" s="1" t="s">
        <v>188213</v>
      </c>
      <c r="C188610" s="1" t="s">
        <v>60</v>
      </c>
    </row>
    <row r="188611" spans="1:3" x14ac:dyDescent="0.2">
      <c r="A188611" s="1">
        <v>252952</v>
      </c>
      <c r="B188611" s="1" t="s">
        <v>188214</v>
      </c>
      <c r="C188611" s="1" t="s">
        <v>5</v>
      </c>
    </row>
    <row r="188612" spans="1:3" x14ac:dyDescent="0.2">
      <c r="A188612" s="1">
        <v>252953</v>
      </c>
      <c r="B188612" s="1" t="s">
        <v>188215</v>
      </c>
      <c r="C188612" s="1" t="s">
        <v>60</v>
      </c>
    </row>
    <row r="188613" spans="1:3" x14ac:dyDescent="0.2">
      <c r="A188613" s="1">
        <v>252954</v>
      </c>
      <c r="B188613" s="1" t="s">
        <v>188216</v>
      </c>
      <c r="C188613" s="1" t="s">
        <v>60</v>
      </c>
    </row>
    <row r="188614" spans="1:3" x14ac:dyDescent="0.2">
      <c r="A188614" s="1">
        <v>252955</v>
      </c>
      <c r="B188614" s="1" t="s">
        <v>188217</v>
      </c>
      <c r="C188614" s="1" t="s">
        <v>60</v>
      </c>
    </row>
    <row r="188615" spans="1:3" x14ac:dyDescent="0.2">
      <c r="A188615" s="1">
        <v>252956</v>
      </c>
      <c r="B188615" s="1" t="s">
        <v>188218</v>
      </c>
      <c r="C188615" s="1" t="s">
        <v>60</v>
      </c>
    </row>
    <row r="188616" spans="1:3" x14ac:dyDescent="0.2">
      <c r="A188616" s="1">
        <v>252957</v>
      </c>
      <c r="B188616" s="1" t="s">
        <v>188219</v>
      </c>
      <c r="C188616" s="1" t="s">
        <v>5</v>
      </c>
    </row>
    <row r="188617" spans="1:3" x14ac:dyDescent="0.2">
      <c r="A188617" s="1">
        <v>252958</v>
      </c>
      <c r="B188617" s="1" t="s">
        <v>188220</v>
      </c>
      <c r="C188617" s="1" t="s">
        <v>60</v>
      </c>
    </row>
    <row r="188618" spans="1:3" x14ac:dyDescent="0.2">
      <c r="A188618" s="1">
        <v>252959</v>
      </c>
      <c r="B188618" s="1" t="s">
        <v>188221</v>
      </c>
      <c r="C188618" s="1" t="s">
        <v>5</v>
      </c>
    </row>
    <row r="188619" spans="1:3" x14ac:dyDescent="0.2">
      <c r="A188619" s="1">
        <v>252960</v>
      </c>
      <c r="B188619" s="1" t="s">
        <v>188222</v>
      </c>
      <c r="C188619" s="1" t="s">
        <v>5</v>
      </c>
    </row>
    <row r="188620" spans="1:3" x14ac:dyDescent="0.2">
      <c r="A188620" s="1">
        <v>252961</v>
      </c>
      <c r="B188620" s="1" t="s">
        <v>188223</v>
      </c>
      <c r="C188620" s="1" t="s">
        <v>5</v>
      </c>
    </row>
    <row r="188621" spans="1:3" x14ac:dyDescent="0.2">
      <c r="A188621" s="1">
        <v>252962</v>
      </c>
      <c r="B188621" s="1" t="s">
        <v>188224</v>
      </c>
      <c r="C188621" s="1" t="s">
        <v>5</v>
      </c>
    </row>
    <row r="188622" spans="1:3" x14ac:dyDescent="0.2">
      <c r="A188622" s="1">
        <v>252963</v>
      </c>
      <c r="B188622" s="1" t="s">
        <v>188225</v>
      </c>
      <c r="C188622" s="1" t="s">
        <v>5</v>
      </c>
    </row>
    <row r="188623" spans="1:3" x14ac:dyDescent="0.2">
      <c r="A188623" s="1">
        <v>252964</v>
      </c>
      <c r="B188623" s="1" t="s">
        <v>188226</v>
      </c>
      <c r="C188623" s="1" t="s">
        <v>5</v>
      </c>
    </row>
    <row r="188624" spans="1:3" x14ac:dyDescent="0.2">
      <c r="A188624" s="1">
        <v>252965</v>
      </c>
      <c r="B188624" s="1" t="s">
        <v>188227</v>
      </c>
      <c r="C188624" s="1" t="s">
        <v>5</v>
      </c>
    </row>
    <row r="188625" spans="1:3" x14ac:dyDescent="0.2">
      <c r="A188625" s="1">
        <v>252966</v>
      </c>
      <c r="B188625" s="1" t="s">
        <v>188228</v>
      </c>
      <c r="C188625" s="1" t="s">
        <v>60</v>
      </c>
    </row>
    <row r="188626" spans="1:3" x14ac:dyDescent="0.2">
      <c r="A188626" s="1">
        <v>252967</v>
      </c>
      <c r="B188626" s="1" t="s">
        <v>188229</v>
      </c>
      <c r="C188626" s="1" t="s">
        <v>5</v>
      </c>
    </row>
    <row r="188627" spans="1:3" x14ac:dyDescent="0.2">
      <c r="A188627" s="1">
        <v>252968</v>
      </c>
      <c r="B188627" s="1" t="s">
        <v>188230</v>
      </c>
      <c r="C188627" s="1" t="s">
        <v>60</v>
      </c>
    </row>
    <row r="188628" spans="1:3" x14ac:dyDescent="0.2">
      <c r="A188628" s="1">
        <v>252969</v>
      </c>
      <c r="B188628" s="1" t="s">
        <v>188231</v>
      </c>
      <c r="C188628" s="1" t="s">
        <v>60</v>
      </c>
    </row>
    <row r="188629" spans="1:3" x14ac:dyDescent="0.2">
      <c r="A188629" s="1">
        <v>252970</v>
      </c>
      <c r="B188629" s="1" t="s">
        <v>188232</v>
      </c>
      <c r="C188629" s="1" t="s">
        <v>60</v>
      </c>
    </row>
    <row r="188630" spans="1:3" x14ac:dyDescent="0.2">
      <c r="A188630" s="1">
        <v>252971</v>
      </c>
      <c r="B188630" s="1" t="s">
        <v>188233</v>
      </c>
      <c r="C188630" s="1" t="s">
        <v>60</v>
      </c>
    </row>
    <row r="188631" spans="1:3" x14ac:dyDescent="0.2">
      <c r="A188631" s="1">
        <v>252972</v>
      </c>
      <c r="B188631" s="1" t="s">
        <v>188234</v>
      </c>
      <c r="C188631" s="1" t="s">
        <v>60</v>
      </c>
    </row>
    <row r="188632" spans="1:3" x14ac:dyDescent="0.2">
      <c r="A188632" s="1">
        <v>252973</v>
      </c>
      <c r="B188632" s="1" t="s">
        <v>188235</v>
      </c>
      <c r="C188632" s="1" t="s">
        <v>60</v>
      </c>
    </row>
    <row r="188633" spans="1:3" x14ac:dyDescent="0.2">
      <c r="A188633" s="1">
        <v>252974</v>
      </c>
      <c r="B188633" s="1" t="s">
        <v>188236</v>
      </c>
      <c r="C188633" s="1" t="s">
        <v>60</v>
      </c>
    </row>
    <row r="188634" spans="1:3" x14ac:dyDescent="0.2">
      <c r="A188634" s="1">
        <v>252975</v>
      </c>
      <c r="B188634" s="1" t="s">
        <v>188237</v>
      </c>
      <c r="C188634" s="1" t="s">
        <v>60</v>
      </c>
    </row>
    <row r="188635" spans="1:3" x14ac:dyDescent="0.2">
      <c r="A188635" s="1">
        <v>252976</v>
      </c>
      <c r="B188635" s="1" t="s">
        <v>188238</v>
      </c>
      <c r="C188635" s="1" t="s">
        <v>5</v>
      </c>
    </row>
    <row r="188636" spans="1:3" x14ac:dyDescent="0.2">
      <c r="A188636" s="1">
        <v>252977</v>
      </c>
      <c r="B188636" s="1" t="s">
        <v>188239</v>
      </c>
      <c r="C188636" s="1" t="s">
        <v>60</v>
      </c>
    </row>
    <row r="188637" spans="1:3" x14ac:dyDescent="0.2">
      <c r="A188637" s="1">
        <v>252978</v>
      </c>
      <c r="B188637" s="1" t="s">
        <v>188240</v>
      </c>
      <c r="C188637" s="1" t="s">
        <v>60</v>
      </c>
    </row>
    <row r="188638" spans="1:3" x14ac:dyDescent="0.2">
      <c r="A188638" s="1">
        <v>252979</v>
      </c>
      <c r="B188638" s="1" t="s">
        <v>188241</v>
      </c>
      <c r="C188638" s="1" t="s">
        <v>60</v>
      </c>
    </row>
    <row r="188639" spans="1:3" x14ac:dyDescent="0.2">
      <c r="A188639" s="1">
        <v>252980</v>
      </c>
      <c r="B188639" s="1" t="s">
        <v>188242</v>
      </c>
      <c r="C188639" s="1" t="s">
        <v>60</v>
      </c>
    </row>
    <row r="188640" spans="1:3" x14ac:dyDescent="0.2">
      <c r="A188640" s="1">
        <v>252981</v>
      </c>
      <c r="B188640" s="1" t="s">
        <v>188243</v>
      </c>
      <c r="C188640" s="1" t="s">
        <v>60</v>
      </c>
    </row>
    <row r="188641" spans="1:3" x14ac:dyDescent="0.2">
      <c r="A188641" s="1">
        <v>252982</v>
      </c>
      <c r="B188641" s="1" t="s">
        <v>188244</v>
      </c>
      <c r="C188641" s="1" t="s">
        <v>60</v>
      </c>
    </row>
    <row r="188642" spans="1:3" x14ac:dyDescent="0.2">
      <c r="A188642" s="1">
        <v>252983</v>
      </c>
      <c r="B188642" s="1" t="s">
        <v>188245</v>
      </c>
      <c r="C188642" s="1" t="s">
        <v>60</v>
      </c>
    </row>
    <row r="188643" spans="1:3" x14ac:dyDescent="0.2">
      <c r="A188643" s="1">
        <v>252984</v>
      </c>
      <c r="B188643" s="1" t="s">
        <v>188246</v>
      </c>
      <c r="C188643" s="1" t="s">
        <v>60</v>
      </c>
    </row>
    <row r="188644" spans="1:3" x14ac:dyDescent="0.2">
      <c r="A188644" s="1">
        <v>252985</v>
      </c>
      <c r="B188644" s="1" t="s">
        <v>188247</v>
      </c>
      <c r="C188644" s="1" t="s">
        <v>60</v>
      </c>
    </row>
    <row r="188645" spans="1:3" x14ac:dyDescent="0.2">
      <c r="A188645" s="1">
        <v>252986</v>
      </c>
      <c r="B188645" s="1" t="s">
        <v>188248</v>
      </c>
      <c r="C188645" s="1" t="s">
        <v>60</v>
      </c>
    </row>
    <row r="188646" spans="1:3" x14ac:dyDescent="0.2">
      <c r="A188646" s="1">
        <v>252987</v>
      </c>
      <c r="B188646" s="1" t="s">
        <v>188249</v>
      </c>
      <c r="C188646" s="1" t="s">
        <v>60</v>
      </c>
    </row>
    <row r="188647" spans="1:3" x14ac:dyDescent="0.2">
      <c r="A188647" s="1">
        <v>252988</v>
      </c>
      <c r="B188647" s="1" t="s">
        <v>188250</v>
      </c>
      <c r="C188647" s="1" t="s">
        <v>60</v>
      </c>
    </row>
    <row r="188648" spans="1:3" x14ac:dyDescent="0.2">
      <c r="A188648" s="1">
        <v>252989</v>
      </c>
      <c r="B188648" s="1" t="s">
        <v>188251</v>
      </c>
      <c r="C188648" s="1" t="s">
        <v>60</v>
      </c>
    </row>
    <row r="188649" spans="1:3" x14ac:dyDescent="0.2">
      <c r="A188649" s="1">
        <v>252990</v>
      </c>
      <c r="B188649" s="1" t="s">
        <v>188252</v>
      </c>
      <c r="C188649" s="1" t="s">
        <v>60</v>
      </c>
    </row>
    <row r="188650" spans="1:3" x14ac:dyDescent="0.2">
      <c r="A188650" s="1">
        <v>252992</v>
      </c>
      <c r="B188650" s="1" t="s">
        <v>188253</v>
      </c>
      <c r="C188650" s="1" t="s">
        <v>5</v>
      </c>
    </row>
    <row r="188651" spans="1:3" x14ac:dyDescent="0.2">
      <c r="A188651" s="1">
        <v>252993</v>
      </c>
      <c r="B188651" s="1" t="s">
        <v>188254</v>
      </c>
      <c r="C188651" s="1" t="s">
        <v>5</v>
      </c>
    </row>
    <row r="188652" spans="1:3" x14ac:dyDescent="0.2">
      <c r="A188652" s="1">
        <v>252996</v>
      </c>
      <c r="B188652" s="1" t="s">
        <v>188255</v>
      </c>
      <c r="C188652" s="1" t="s">
        <v>5</v>
      </c>
    </row>
    <row r="188653" spans="1:3" x14ac:dyDescent="0.2">
      <c r="A188653" s="1">
        <v>252997</v>
      </c>
      <c r="B188653" s="1" t="s">
        <v>188256</v>
      </c>
      <c r="C188653" s="1" t="s">
        <v>5</v>
      </c>
    </row>
    <row r="188654" spans="1:3" x14ac:dyDescent="0.2">
      <c r="A188654" s="1">
        <v>252999</v>
      </c>
      <c r="B188654" s="1" t="s">
        <v>188257</v>
      </c>
      <c r="C188654" s="1" t="s">
        <v>5</v>
      </c>
    </row>
    <row r="188655" spans="1:3" x14ac:dyDescent="0.2">
      <c r="A188655" s="1">
        <v>253001</v>
      </c>
      <c r="B188655" s="1" t="s">
        <v>188258</v>
      </c>
      <c r="C188655" s="1" t="s">
        <v>5</v>
      </c>
    </row>
    <row r="188656" spans="1:3" x14ac:dyDescent="0.2">
      <c r="A188656" s="1">
        <v>253002</v>
      </c>
      <c r="B188656" s="1" t="s">
        <v>188259</v>
      </c>
      <c r="C188656" s="1" t="s">
        <v>5</v>
      </c>
    </row>
    <row r="188657" spans="1:3" x14ac:dyDescent="0.2">
      <c r="A188657" s="1">
        <v>253003</v>
      </c>
      <c r="B188657" s="1" t="s">
        <v>188260</v>
      </c>
      <c r="C188657" s="1" t="s">
        <v>5</v>
      </c>
    </row>
    <row r="188658" spans="1:3" x14ac:dyDescent="0.2">
      <c r="A188658" s="1">
        <v>253004</v>
      </c>
      <c r="B188658" s="1" t="s">
        <v>188261</v>
      </c>
      <c r="C188658" s="1" t="s">
        <v>5</v>
      </c>
    </row>
    <row r="188659" spans="1:3" x14ac:dyDescent="0.2">
      <c r="A188659" s="1">
        <v>253006</v>
      </c>
      <c r="B188659" s="1" t="s">
        <v>188262</v>
      </c>
      <c r="C188659" s="1" t="s">
        <v>5</v>
      </c>
    </row>
    <row r="188660" spans="1:3" x14ac:dyDescent="0.2">
      <c r="A188660" s="1">
        <v>253007</v>
      </c>
      <c r="B188660" s="1" t="s">
        <v>188263</v>
      </c>
      <c r="C188660" s="1" t="s">
        <v>5</v>
      </c>
    </row>
    <row r="188661" spans="1:3" x14ac:dyDescent="0.2">
      <c r="A188661" s="1">
        <v>253008</v>
      </c>
      <c r="B188661" s="1" t="s">
        <v>188264</v>
      </c>
      <c r="C188661" s="1" t="s">
        <v>5</v>
      </c>
    </row>
    <row r="188662" spans="1:3" x14ac:dyDescent="0.2">
      <c r="A188662" s="1">
        <v>253009</v>
      </c>
      <c r="B188662" s="1" t="s">
        <v>188265</v>
      </c>
      <c r="C188662" s="1" t="s">
        <v>5</v>
      </c>
    </row>
    <row r="188663" spans="1:3" x14ac:dyDescent="0.2">
      <c r="A188663" s="1">
        <v>253010</v>
      </c>
      <c r="B188663" s="1" t="s">
        <v>188266</v>
      </c>
      <c r="C188663" s="1" t="s">
        <v>5</v>
      </c>
    </row>
    <row r="188664" spans="1:3" x14ac:dyDescent="0.2">
      <c r="A188664" s="1">
        <v>253011</v>
      </c>
      <c r="B188664" s="1" t="s">
        <v>188267</v>
      </c>
      <c r="C188664" s="1" t="s">
        <v>5</v>
      </c>
    </row>
    <row r="188665" spans="1:3" x14ac:dyDescent="0.2">
      <c r="A188665" s="1">
        <v>253012</v>
      </c>
      <c r="B188665" s="1" t="s">
        <v>188268</v>
      </c>
      <c r="C188665" s="1" t="s">
        <v>5</v>
      </c>
    </row>
    <row r="188666" spans="1:3" x14ac:dyDescent="0.2">
      <c r="A188666" s="1">
        <v>253013</v>
      </c>
      <c r="B188666" s="1" t="s">
        <v>188269</v>
      </c>
      <c r="C188666" s="1" t="s">
        <v>5</v>
      </c>
    </row>
    <row r="188667" spans="1:3" x14ac:dyDescent="0.2">
      <c r="A188667" s="1">
        <v>253015</v>
      </c>
      <c r="B188667" s="1" t="s">
        <v>188270</v>
      </c>
      <c r="C188667" s="1" t="s">
        <v>5</v>
      </c>
    </row>
    <row r="188668" spans="1:3" x14ac:dyDescent="0.2">
      <c r="A188668" s="1">
        <v>253016</v>
      </c>
      <c r="B188668" s="1" t="s">
        <v>188271</v>
      </c>
      <c r="C188668" s="1" t="s">
        <v>5</v>
      </c>
    </row>
    <row r="188669" spans="1:3" x14ac:dyDescent="0.2">
      <c r="A188669" s="1">
        <v>253017</v>
      </c>
      <c r="B188669" s="1" t="s">
        <v>188272</v>
      </c>
      <c r="C188669" s="1" t="s">
        <v>5</v>
      </c>
    </row>
    <row r="188670" spans="1:3" x14ac:dyDescent="0.2">
      <c r="A188670" s="1">
        <v>253019</v>
      </c>
      <c r="B188670" s="1" t="s">
        <v>188273</v>
      </c>
      <c r="C188670" s="1" t="s">
        <v>5</v>
      </c>
    </row>
    <row r="188671" spans="1:3" x14ac:dyDescent="0.2">
      <c r="A188671" s="1">
        <v>253020</v>
      </c>
      <c r="B188671" s="1" t="s">
        <v>188274</v>
      </c>
      <c r="C188671" s="1" t="s">
        <v>5</v>
      </c>
    </row>
    <row r="188672" spans="1:3" x14ac:dyDescent="0.2">
      <c r="A188672" s="1">
        <v>253021</v>
      </c>
      <c r="B188672" s="1" t="s">
        <v>188275</v>
      </c>
      <c r="C188672" s="1" t="s">
        <v>5</v>
      </c>
    </row>
    <row r="188673" spans="1:3" x14ac:dyDescent="0.2">
      <c r="A188673" s="1">
        <v>253022</v>
      </c>
      <c r="B188673" s="1" t="s">
        <v>188276</v>
      </c>
      <c r="C188673" s="1" t="s">
        <v>5</v>
      </c>
    </row>
    <row r="188674" spans="1:3" x14ac:dyDescent="0.2">
      <c r="A188674" s="1">
        <v>253023</v>
      </c>
      <c r="B188674" s="1" t="s">
        <v>188277</v>
      </c>
      <c r="C188674" s="1" t="s">
        <v>5</v>
      </c>
    </row>
    <row r="188675" spans="1:3" x14ac:dyDescent="0.2">
      <c r="A188675" s="1">
        <v>253024</v>
      </c>
      <c r="B188675" s="1" t="s">
        <v>188278</v>
      </c>
      <c r="C188675" s="1" t="s">
        <v>5</v>
      </c>
    </row>
    <row r="188676" spans="1:3" x14ac:dyDescent="0.2">
      <c r="A188676" s="1">
        <v>253025</v>
      </c>
      <c r="B188676" s="1" t="s">
        <v>188279</v>
      </c>
      <c r="C188676" s="1" t="s">
        <v>60</v>
      </c>
    </row>
    <row r="188677" spans="1:3" x14ac:dyDescent="0.2">
      <c r="A188677" s="1">
        <v>253026</v>
      </c>
      <c r="B188677" s="1" t="s">
        <v>188280</v>
      </c>
      <c r="C188677" s="1" t="s">
        <v>5</v>
      </c>
    </row>
    <row r="188678" spans="1:3" x14ac:dyDescent="0.2">
      <c r="A188678" s="1">
        <v>253027</v>
      </c>
      <c r="B188678" s="1" t="s">
        <v>188281</v>
      </c>
      <c r="C188678" s="1" t="s">
        <v>5</v>
      </c>
    </row>
    <row r="188679" spans="1:3" x14ac:dyDescent="0.2">
      <c r="A188679" s="1">
        <v>253028</v>
      </c>
      <c r="B188679" s="1" t="s">
        <v>188282</v>
      </c>
      <c r="C188679" s="1" t="s">
        <v>5</v>
      </c>
    </row>
    <row r="188680" spans="1:3" x14ac:dyDescent="0.2">
      <c r="A188680" s="1">
        <v>253029</v>
      </c>
      <c r="B188680" s="1" t="s">
        <v>188283</v>
      </c>
      <c r="C188680" s="1" t="s">
        <v>5</v>
      </c>
    </row>
    <row r="188681" spans="1:3" x14ac:dyDescent="0.2">
      <c r="A188681" s="1">
        <v>253030</v>
      </c>
      <c r="B188681" s="1" t="s">
        <v>188284</v>
      </c>
      <c r="C188681" s="1" t="s">
        <v>5</v>
      </c>
    </row>
    <row r="188682" spans="1:3" x14ac:dyDescent="0.2">
      <c r="A188682" s="1">
        <v>253031</v>
      </c>
      <c r="B188682" s="1" t="s">
        <v>188285</v>
      </c>
      <c r="C188682" s="1" t="s">
        <v>5</v>
      </c>
    </row>
    <row r="188683" spans="1:3" x14ac:dyDescent="0.2">
      <c r="A188683" s="1">
        <v>253032</v>
      </c>
      <c r="B188683" s="1" t="s">
        <v>188286</v>
      </c>
      <c r="C188683" s="1" t="s">
        <v>5</v>
      </c>
    </row>
    <row r="188684" spans="1:3" x14ac:dyDescent="0.2">
      <c r="A188684" s="1">
        <v>253033</v>
      </c>
      <c r="B188684" s="1" t="s">
        <v>188287</v>
      </c>
      <c r="C188684" s="1" t="s">
        <v>5</v>
      </c>
    </row>
    <row r="188685" spans="1:3" x14ac:dyDescent="0.2">
      <c r="A188685" s="1">
        <v>253034</v>
      </c>
      <c r="B188685" s="1" t="s">
        <v>188288</v>
      </c>
      <c r="C188685" s="1" t="s">
        <v>5</v>
      </c>
    </row>
    <row r="188686" spans="1:3" x14ac:dyDescent="0.2">
      <c r="A188686" s="1">
        <v>253035</v>
      </c>
      <c r="B188686" s="1" t="s">
        <v>188289</v>
      </c>
      <c r="C188686" s="1" t="s">
        <v>5</v>
      </c>
    </row>
    <row r="188687" spans="1:3" x14ac:dyDescent="0.2">
      <c r="A188687" s="1">
        <v>253036</v>
      </c>
      <c r="B188687" s="1" t="s">
        <v>188290</v>
      </c>
      <c r="C188687" s="1" t="s">
        <v>5</v>
      </c>
    </row>
    <row r="188688" spans="1:3" x14ac:dyDescent="0.2">
      <c r="A188688" s="1">
        <v>253037</v>
      </c>
      <c r="B188688" s="1" t="s">
        <v>188291</v>
      </c>
      <c r="C188688" s="1" t="s">
        <v>5</v>
      </c>
    </row>
    <row r="188689" spans="1:3" x14ac:dyDescent="0.2">
      <c r="A188689" s="1">
        <v>253038</v>
      </c>
      <c r="B188689" s="1" t="s">
        <v>188292</v>
      </c>
      <c r="C188689" s="1" t="s">
        <v>5</v>
      </c>
    </row>
    <row r="188690" spans="1:3" x14ac:dyDescent="0.2">
      <c r="A188690" s="1">
        <v>253039</v>
      </c>
      <c r="B188690" s="1" t="s">
        <v>188293</v>
      </c>
      <c r="C188690" s="1" t="s">
        <v>5</v>
      </c>
    </row>
    <row r="188691" spans="1:3" x14ac:dyDescent="0.2">
      <c r="A188691" s="1">
        <v>253040</v>
      </c>
      <c r="B188691" s="1" t="s">
        <v>188294</v>
      </c>
      <c r="C188691" s="1" t="s">
        <v>5</v>
      </c>
    </row>
    <row r="188692" spans="1:3" x14ac:dyDescent="0.2">
      <c r="A188692" s="1">
        <v>253041</v>
      </c>
      <c r="B188692" s="1" t="s">
        <v>188295</v>
      </c>
      <c r="C188692" s="1" t="s">
        <v>5</v>
      </c>
    </row>
    <row r="188693" spans="1:3" x14ac:dyDescent="0.2">
      <c r="A188693" s="1">
        <v>253042</v>
      </c>
      <c r="B188693" s="1" t="s">
        <v>188296</v>
      </c>
      <c r="C188693" s="1" t="s">
        <v>5</v>
      </c>
    </row>
    <row r="188694" spans="1:3" x14ac:dyDescent="0.2">
      <c r="A188694" s="1">
        <v>253043</v>
      </c>
      <c r="B188694" s="1" t="s">
        <v>188297</v>
      </c>
      <c r="C188694" s="1" t="s">
        <v>5</v>
      </c>
    </row>
    <row r="188695" spans="1:3" x14ac:dyDescent="0.2">
      <c r="A188695" s="1">
        <v>253044</v>
      </c>
      <c r="B188695" s="1" t="s">
        <v>188298</v>
      </c>
      <c r="C188695" s="1" t="s">
        <v>5</v>
      </c>
    </row>
    <row r="188696" spans="1:3" x14ac:dyDescent="0.2">
      <c r="A188696" s="1">
        <v>253045</v>
      </c>
      <c r="B188696" s="1" t="s">
        <v>188299</v>
      </c>
      <c r="C188696" s="1" t="s">
        <v>5</v>
      </c>
    </row>
    <row r="188697" spans="1:3" x14ac:dyDescent="0.2">
      <c r="A188697" s="1">
        <v>253046</v>
      </c>
      <c r="B188697" s="1" t="s">
        <v>188300</v>
      </c>
      <c r="C188697" s="1" t="s">
        <v>5</v>
      </c>
    </row>
    <row r="188698" spans="1:3" x14ac:dyDescent="0.2">
      <c r="A188698" s="1">
        <v>253047</v>
      </c>
      <c r="B188698" s="1" t="s">
        <v>188301</v>
      </c>
      <c r="C188698" s="1" t="s">
        <v>5</v>
      </c>
    </row>
    <row r="188699" spans="1:3" x14ac:dyDescent="0.2">
      <c r="A188699" s="1">
        <v>253048</v>
      </c>
      <c r="B188699" s="1" t="s">
        <v>188302</v>
      </c>
      <c r="C188699" s="1" t="s">
        <v>5</v>
      </c>
    </row>
    <row r="188700" spans="1:3" x14ac:dyDescent="0.2">
      <c r="A188700" s="1">
        <v>253049</v>
      </c>
      <c r="B188700" s="1" t="s">
        <v>188303</v>
      </c>
      <c r="C188700" s="1" t="s">
        <v>5</v>
      </c>
    </row>
    <row r="188701" spans="1:3" x14ac:dyDescent="0.2">
      <c r="A188701" s="1">
        <v>253050</v>
      </c>
      <c r="B188701" s="1" t="s">
        <v>188304</v>
      </c>
      <c r="C188701" s="1" t="s">
        <v>5</v>
      </c>
    </row>
    <row r="188702" spans="1:3" x14ac:dyDescent="0.2">
      <c r="A188702" s="1">
        <v>253051</v>
      </c>
      <c r="B188702" s="1" t="s">
        <v>188305</v>
      </c>
      <c r="C188702" s="1" t="s">
        <v>5</v>
      </c>
    </row>
    <row r="188703" spans="1:3" x14ac:dyDescent="0.2">
      <c r="A188703" s="1">
        <v>253052</v>
      </c>
      <c r="B188703" s="1" t="s">
        <v>188306</v>
      </c>
      <c r="C188703" s="1" t="s">
        <v>5</v>
      </c>
    </row>
    <row r="188704" spans="1:3" x14ac:dyDescent="0.2">
      <c r="A188704" s="1">
        <v>253053</v>
      </c>
      <c r="B188704" s="1" t="s">
        <v>188307</v>
      </c>
      <c r="C188704" s="1" t="s">
        <v>5</v>
      </c>
    </row>
    <row r="188705" spans="1:3" x14ac:dyDescent="0.2">
      <c r="A188705" s="1">
        <v>253054</v>
      </c>
      <c r="B188705" s="1" t="s">
        <v>188308</v>
      </c>
      <c r="C188705" s="1" t="s">
        <v>5</v>
      </c>
    </row>
    <row r="188706" spans="1:3" x14ac:dyDescent="0.2">
      <c r="A188706" s="1">
        <v>253055</v>
      </c>
      <c r="B188706" s="1" t="s">
        <v>188309</v>
      </c>
      <c r="C188706" s="1" t="s">
        <v>5</v>
      </c>
    </row>
    <row r="188707" spans="1:3" x14ac:dyDescent="0.2">
      <c r="A188707" s="1">
        <v>253056</v>
      </c>
      <c r="B188707" s="1" t="s">
        <v>188310</v>
      </c>
      <c r="C188707" s="1" t="s">
        <v>5</v>
      </c>
    </row>
    <row r="188708" spans="1:3" x14ac:dyDescent="0.2">
      <c r="A188708" s="1">
        <v>253057</v>
      </c>
      <c r="B188708" s="1" t="s">
        <v>188311</v>
      </c>
      <c r="C188708" s="1" t="s">
        <v>5</v>
      </c>
    </row>
    <row r="188709" spans="1:3" x14ac:dyDescent="0.2">
      <c r="A188709" s="1">
        <v>253058</v>
      </c>
      <c r="B188709" s="1" t="s">
        <v>188312</v>
      </c>
      <c r="C188709" s="1" t="s">
        <v>5</v>
      </c>
    </row>
    <row r="188710" spans="1:3" x14ac:dyDescent="0.2">
      <c r="A188710" s="1">
        <v>253059</v>
      </c>
      <c r="B188710" s="1" t="s">
        <v>188313</v>
      </c>
      <c r="C188710" s="1" t="s">
        <v>5</v>
      </c>
    </row>
    <row r="188711" spans="1:3" x14ac:dyDescent="0.2">
      <c r="A188711" s="1">
        <v>253060</v>
      </c>
      <c r="B188711" s="1" t="s">
        <v>188314</v>
      </c>
      <c r="C188711" s="1" t="s">
        <v>5</v>
      </c>
    </row>
    <row r="188712" spans="1:3" x14ac:dyDescent="0.2">
      <c r="A188712" s="1">
        <v>253061</v>
      </c>
      <c r="B188712" s="1" t="s">
        <v>188315</v>
      </c>
      <c r="C188712" s="1" t="s">
        <v>5</v>
      </c>
    </row>
    <row r="188713" spans="1:3" x14ac:dyDescent="0.2">
      <c r="A188713" s="1">
        <v>253062</v>
      </c>
      <c r="B188713" s="1" t="s">
        <v>188316</v>
      </c>
      <c r="C188713" s="1" t="s">
        <v>60</v>
      </c>
    </row>
    <row r="188714" spans="1:3" x14ac:dyDescent="0.2">
      <c r="A188714" s="1">
        <v>253063</v>
      </c>
      <c r="B188714" s="1" t="s">
        <v>188317</v>
      </c>
      <c r="C188714" s="1" t="s">
        <v>5</v>
      </c>
    </row>
    <row r="188715" spans="1:3" x14ac:dyDescent="0.2">
      <c r="A188715" s="1">
        <v>253064</v>
      </c>
      <c r="B188715" s="1" t="s">
        <v>188318</v>
      </c>
      <c r="C188715" s="1" t="s">
        <v>5</v>
      </c>
    </row>
    <row r="188716" spans="1:3" x14ac:dyDescent="0.2">
      <c r="A188716" s="1">
        <v>253065</v>
      </c>
      <c r="B188716" s="1" t="s">
        <v>188319</v>
      </c>
      <c r="C188716" s="1" t="s">
        <v>5</v>
      </c>
    </row>
    <row r="188717" spans="1:3" x14ac:dyDescent="0.2">
      <c r="A188717" s="1">
        <v>253066</v>
      </c>
      <c r="B188717" s="1" t="s">
        <v>188320</v>
      </c>
      <c r="C188717" s="1" t="s">
        <v>5</v>
      </c>
    </row>
    <row r="188718" spans="1:3" x14ac:dyDescent="0.2">
      <c r="A188718" s="1">
        <v>253067</v>
      </c>
      <c r="B188718" s="1" t="s">
        <v>188321</v>
      </c>
      <c r="C188718" s="1" t="s">
        <v>5</v>
      </c>
    </row>
    <row r="188719" spans="1:3" x14ac:dyDescent="0.2">
      <c r="A188719" s="1">
        <v>253068</v>
      </c>
      <c r="B188719" s="1" t="s">
        <v>188322</v>
      </c>
      <c r="C188719" s="1" t="s">
        <v>5</v>
      </c>
    </row>
    <row r="188720" spans="1:3" x14ac:dyDescent="0.2">
      <c r="A188720" s="1">
        <v>253069</v>
      </c>
      <c r="B188720" s="1" t="s">
        <v>188323</v>
      </c>
      <c r="C188720" s="1" t="s">
        <v>5</v>
      </c>
    </row>
    <row r="188721" spans="1:3" x14ac:dyDescent="0.2">
      <c r="A188721" s="1">
        <v>253070</v>
      </c>
      <c r="B188721" s="1" t="s">
        <v>188324</v>
      </c>
      <c r="C188721" s="1" t="s">
        <v>5</v>
      </c>
    </row>
    <row r="188722" spans="1:3" x14ac:dyDescent="0.2">
      <c r="A188722" s="1">
        <v>253071</v>
      </c>
      <c r="B188722" s="1" t="s">
        <v>188325</v>
      </c>
      <c r="C188722" s="1" t="s">
        <v>5</v>
      </c>
    </row>
    <row r="188723" spans="1:3" x14ac:dyDescent="0.2">
      <c r="A188723" s="1">
        <v>253072</v>
      </c>
      <c r="B188723" s="1" t="s">
        <v>188326</v>
      </c>
      <c r="C188723" s="1" t="s">
        <v>60</v>
      </c>
    </row>
    <row r="188724" spans="1:3" x14ac:dyDescent="0.2">
      <c r="A188724" s="1">
        <v>253074</v>
      </c>
      <c r="B188724" s="1" t="s">
        <v>188327</v>
      </c>
      <c r="C188724" s="1" t="s">
        <v>5</v>
      </c>
    </row>
    <row r="188725" spans="1:3" x14ac:dyDescent="0.2">
      <c r="A188725" s="1">
        <v>253075</v>
      </c>
      <c r="B188725" s="1" t="s">
        <v>188328</v>
      </c>
      <c r="C188725" s="1" t="s">
        <v>5</v>
      </c>
    </row>
    <row r="188726" spans="1:3" x14ac:dyDescent="0.2">
      <c r="A188726" s="1">
        <v>253076</v>
      </c>
      <c r="B188726" s="1" t="s">
        <v>188329</v>
      </c>
      <c r="C188726" s="1" t="s">
        <v>5</v>
      </c>
    </row>
    <row r="188727" spans="1:3" x14ac:dyDescent="0.2">
      <c r="A188727" s="1">
        <v>253077</v>
      </c>
      <c r="B188727" s="1" t="s">
        <v>188330</v>
      </c>
      <c r="C188727" s="1" t="s">
        <v>5</v>
      </c>
    </row>
    <row r="188728" spans="1:3" x14ac:dyDescent="0.2">
      <c r="A188728" s="1">
        <v>253078</v>
      </c>
      <c r="B188728" s="1" t="s">
        <v>188331</v>
      </c>
      <c r="C188728" s="1" t="s">
        <v>5</v>
      </c>
    </row>
    <row r="188729" spans="1:3" x14ac:dyDescent="0.2">
      <c r="A188729" s="1">
        <v>253079</v>
      </c>
      <c r="B188729" s="1" t="s">
        <v>188332</v>
      </c>
      <c r="C188729" s="1" t="s">
        <v>5</v>
      </c>
    </row>
    <row r="188730" spans="1:3" x14ac:dyDescent="0.2">
      <c r="A188730" s="1">
        <v>253080</v>
      </c>
      <c r="B188730" s="1" t="s">
        <v>188333</v>
      </c>
      <c r="C188730" s="1" t="s">
        <v>5</v>
      </c>
    </row>
    <row r="188731" spans="1:3" x14ac:dyDescent="0.2">
      <c r="A188731" s="1">
        <v>253081</v>
      </c>
      <c r="B188731" s="1" t="s">
        <v>188334</v>
      </c>
      <c r="C188731" s="1" t="s">
        <v>5</v>
      </c>
    </row>
    <row r="188732" spans="1:3" x14ac:dyDescent="0.2">
      <c r="A188732" s="1">
        <v>253082</v>
      </c>
      <c r="B188732" s="1" t="s">
        <v>188335</v>
      </c>
      <c r="C188732" s="1" t="s">
        <v>5</v>
      </c>
    </row>
    <row r="188733" spans="1:3" x14ac:dyDescent="0.2">
      <c r="A188733" s="1">
        <v>253083</v>
      </c>
      <c r="B188733" s="1" t="s">
        <v>188336</v>
      </c>
      <c r="C188733" s="1" t="s">
        <v>5</v>
      </c>
    </row>
    <row r="188734" spans="1:3" x14ac:dyDescent="0.2">
      <c r="A188734" s="1">
        <v>253084</v>
      </c>
      <c r="B188734" s="1" t="s">
        <v>188337</v>
      </c>
      <c r="C188734" s="1" t="s">
        <v>5</v>
      </c>
    </row>
    <row r="188735" spans="1:3" x14ac:dyDescent="0.2">
      <c r="A188735" s="1">
        <v>253085</v>
      </c>
      <c r="B188735" s="1" t="s">
        <v>188338</v>
      </c>
      <c r="C188735" s="1" t="s">
        <v>5</v>
      </c>
    </row>
    <row r="188736" spans="1:3" x14ac:dyDescent="0.2">
      <c r="A188736" s="1">
        <v>253086</v>
      </c>
      <c r="B188736" s="1" t="s">
        <v>188339</v>
      </c>
      <c r="C188736" s="1" t="s">
        <v>5</v>
      </c>
    </row>
    <row r="188737" spans="1:3" x14ac:dyDescent="0.2">
      <c r="A188737" s="1">
        <v>253088</v>
      </c>
      <c r="B188737" s="1" t="s">
        <v>188340</v>
      </c>
      <c r="C188737" s="1" t="s">
        <v>5</v>
      </c>
    </row>
    <row r="188738" spans="1:3" x14ac:dyDescent="0.2">
      <c r="A188738" s="1">
        <v>253089</v>
      </c>
      <c r="B188738" s="1" t="s">
        <v>188341</v>
      </c>
      <c r="C188738" s="1" t="s">
        <v>5</v>
      </c>
    </row>
    <row r="188739" spans="1:3" x14ac:dyDescent="0.2">
      <c r="A188739" s="1">
        <v>253090</v>
      </c>
      <c r="B188739" s="1" t="s">
        <v>188342</v>
      </c>
      <c r="C188739" s="1" t="s">
        <v>5</v>
      </c>
    </row>
    <row r="188740" spans="1:3" x14ac:dyDescent="0.2">
      <c r="A188740" s="1">
        <v>253091</v>
      </c>
      <c r="B188740" s="1" t="s">
        <v>188343</v>
      </c>
      <c r="C188740" s="1" t="s">
        <v>5</v>
      </c>
    </row>
    <row r="188741" spans="1:3" x14ac:dyDescent="0.2">
      <c r="A188741" s="1">
        <v>253092</v>
      </c>
      <c r="B188741" s="1" t="s">
        <v>188344</v>
      </c>
      <c r="C188741" s="1" t="s">
        <v>5</v>
      </c>
    </row>
    <row r="188742" spans="1:3" x14ac:dyDescent="0.2">
      <c r="A188742" s="1">
        <v>253093</v>
      </c>
      <c r="B188742" s="1" t="s">
        <v>188345</v>
      </c>
      <c r="C188742" s="1" t="s">
        <v>5</v>
      </c>
    </row>
    <row r="188743" spans="1:3" x14ac:dyDescent="0.2">
      <c r="A188743" s="1">
        <v>253094</v>
      </c>
      <c r="B188743" s="1" t="s">
        <v>188346</v>
      </c>
      <c r="C188743" s="1" t="s">
        <v>5</v>
      </c>
    </row>
    <row r="188744" spans="1:3" x14ac:dyDescent="0.2">
      <c r="A188744" s="1">
        <v>253095</v>
      </c>
      <c r="B188744" s="1" t="s">
        <v>188347</v>
      </c>
      <c r="C188744" s="1" t="s">
        <v>5</v>
      </c>
    </row>
    <row r="188745" spans="1:3" x14ac:dyDescent="0.2">
      <c r="A188745" s="1">
        <v>253096</v>
      </c>
      <c r="B188745" s="1" t="s">
        <v>188348</v>
      </c>
      <c r="C188745" s="1" t="s">
        <v>5</v>
      </c>
    </row>
    <row r="188746" spans="1:3" x14ac:dyDescent="0.2">
      <c r="A188746" s="1">
        <v>253097</v>
      </c>
      <c r="B188746" s="1" t="s">
        <v>188349</v>
      </c>
      <c r="C188746" s="1" t="s">
        <v>5</v>
      </c>
    </row>
    <row r="188747" spans="1:3" x14ac:dyDescent="0.2">
      <c r="A188747" s="1">
        <v>253098</v>
      </c>
      <c r="B188747" s="1" t="s">
        <v>188350</v>
      </c>
      <c r="C188747" s="1" t="s">
        <v>5</v>
      </c>
    </row>
    <row r="188748" spans="1:3" x14ac:dyDescent="0.2">
      <c r="A188748" s="1">
        <v>253099</v>
      </c>
      <c r="B188748" s="1" t="s">
        <v>188351</v>
      </c>
      <c r="C188748" s="1" t="s">
        <v>5</v>
      </c>
    </row>
    <row r="188749" spans="1:3" x14ac:dyDescent="0.2">
      <c r="A188749" s="1">
        <v>253100</v>
      </c>
      <c r="B188749" s="1" t="s">
        <v>188352</v>
      </c>
      <c r="C188749" s="1" t="s">
        <v>5</v>
      </c>
    </row>
    <row r="188750" spans="1:3" x14ac:dyDescent="0.2">
      <c r="A188750" s="1">
        <v>253101</v>
      </c>
      <c r="B188750" s="1" t="s">
        <v>188353</v>
      </c>
      <c r="C188750" s="1" t="s">
        <v>5</v>
      </c>
    </row>
    <row r="188751" spans="1:3" x14ac:dyDescent="0.2">
      <c r="A188751" s="1">
        <v>253102</v>
      </c>
      <c r="B188751" s="1" t="s">
        <v>188354</v>
      </c>
      <c r="C188751" s="1" t="s">
        <v>5</v>
      </c>
    </row>
    <row r="188752" spans="1:3" x14ac:dyDescent="0.2">
      <c r="A188752" s="1">
        <v>253103</v>
      </c>
      <c r="B188752" s="1" t="s">
        <v>188355</v>
      </c>
      <c r="C188752" s="1" t="s">
        <v>5</v>
      </c>
    </row>
    <row r="188753" spans="1:3" x14ac:dyDescent="0.2">
      <c r="A188753" s="1">
        <v>253104</v>
      </c>
      <c r="B188753" s="1" t="s">
        <v>188356</v>
      </c>
      <c r="C188753" s="1" t="s">
        <v>5</v>
      </c>
    </row>
    <row r="188754" spans="1:3" x14ac:dyDescent="0.2">
      <c r="A188754" s="1">
        <v>253105</v>
      </c>
      <c r="B188754" s="1" t="s">
        <v>188357</v>
      </c>
      <c r="C188754" s="1" t="s">
        <v>5</v>
      </c>
    </row>
    <row r="188755" spans="1:3" x14ac:dyDescent="0.2">
      <c r="A188755" s="1">
        <v>253106</v>
      </c>
      <c r="B188755" s="1" t="s">
        <v>188358</v>
      </c>
      <c r="C188755" s="1" t="s">
        <v>5</v>
      </c>
    </row>
    <row r="188756" spans="1:3" x14ac:dyDescent="0.2">
      <c r="A188756" s="1">
        <v>253107</v>
      </c>
      <c r="B188756" s="1" t="s">
        <v>188359</v>
      </c>
      <c r="C188756" s="1" t="s">
        <v>5</v>
      </c>
    </row>
    <row r="188757" spans="1:3" x14ac:dyDescent="0.2">
      <c r="A188757" s="1">
        <v>253109</v>
      </c>
      <c r="B188757" s="1" t="s">
        <v>188360</v>
      </c>
      <c r="C188757" s="1" t="s">
        <v>5</v>
      </c>
    </row>
    <row r="188758" spans="1:3" x14ac:dyDescent="0.2">
      <c r="A188758" s="1">
        <v>253110</v>
      </c>
      <c r="B188758" s="1" t="s">
        <v>188361</v>
      </c>
      <c r="C188758" s="1" t="s">
        <v>5</v>
      </c>
    </row>
    <row r="188759" spans="1:3" x14ac:dyDescent="0.2">
      <c r="A188759" s="1">
        <v>253111</v>
      </c>
      <c r="B188759" s="1" t="s">
        <v>188362</v>
      </c>
      <c r="C188759" s="1" t="s">
        <v>5</v>
      </c>
    </row>
    <row r="188760" spans="1:3" x14ac:dyDescent="0.2">
      <c r="A188760" s="1">
        <v>253112</v>
      </c>
      <c r="B188760" s="1" t="s">
        <v>188363</v>
      </c>
      <c r="C188760" s="1" t="s">
        <v>5</v>
      </c>
    </row>
    <row r="188761" spans="1:3" x14ac:dyDescent="0.2">
      <c r="A188761" s="1">
        <v>253113</v>
      </c>
      <c r="B188761" s="1" t="s">
        <v>188364</v>
      </c>
      <c r="C188761" s="1" t="s">
        <v>5</v>
      </c>
    </row>
    <row r="188762" spans="1:3" x14ac:dyDescent="0.2">
      <c r="A188762" s="1">
        <v>253114</v>
      </c>
      <c r="B188762" s="1" t="s">
        <v>188365</v>
      </c>
      <c r="C188762" s="1" t="s">
        <v>5</v>
      </c>
    </row>
    <row r="188763" spans="1:3" x14ac:dyDescent="0.2">
      <c r="A188763" s="1">
        <v>253115</v>
      </c>
      <c r="B188763" s="1" t="s">
        <v>188366</v>
      </c>
      <c r="C188763" s="1" t="s">
        <v>5</v>
      </c>
    </row>
    <row r="188764" spans="1:3" x14ac:dyDescent="0.2">
      <c r="A188764" s="1">
        <v>253116</v>
      </c>
      <c r="B188764" s="1" t="s">
        <v>188367</v>
      </c>
      <c r="C188764" s="1" t="s">
        <v>5</v>
      </c>
    </row>
    <row r="188765" spans="1:3" x14ac:dyDescent="0.2">
      <c r="A188765" s="1">
        <v>253117</v>
      </c>
      <c r="B188765" s="1" t="s">
        <v>188368</v>
      </c>
      <c r="C188765" s="1" t="s">
        <v>5</v>
      </c>
    </row>
    <row r="188766" spans="1:3" x14ac:dyDescent="0.2">
      <c r="A188766" s="1">
        <v>253118</v>
      </c>
      <c r="B188766" s="1" t="s">
        <v>188369</v>
      </c>
      <c r="C188766" s="1" t="s">
        <v>5</v>
      </c>
    </row>
    <row r="188767" spans="1:3" x14ac:dyDescent="0.2">
      <c r="A188767" s="1">
        <v>253119</v>
      </c>
      <c r="B188767" s="1" t="s">
        <v>188370</v>
      </c>
      <c r="C188767" s="1" t="s">
        <v>5</v>
      </c>
    </row>
    <row r="188768" spans="1:3" x14ac:dyDescent="0.2">
      <c r="A188768" s="1">
        <v>253120</v>
      </c>
      <c r="B188768" s="1" t="s">
        <v>188371</v>
      </c>
      <c r="C188768" s="1" t="s">
        <v>5</v>
      </c>
    </row>
    <row r="188769" spans="1:3" x14ac:dyDescent="0.2">
      <c r="A188769" s="1">
        <v>253122</v>
      </c>
      <c r="B188769" s="1" t="s">
        <v>188372</v>
      </c>
      <c r="C188769" s="1" t="s">
        <v>5</v>
      </c>
    </row>
    <row r="188770" spans="1:3" x14ac:dyDescent="0.2">
      <c r="A188770" s="1">
        <v>253123</v>
      </c>
      <c r="B188770" s="1" t="s">
        <v>188373</v>
      </c>
      <c r="C188770" s="1" t="s">
        <v>5</v>
      </c>
    </row>
    <row r="188771" spans="1:3" x14ac:dyDescent="0.2">
      <c r="A188771" s="1">
        <v>253124</v>
      </c>
      <c r="B188771" s="1" t="s">
        <v>188374</v>
      </c>
      <c r="C188771" s="1" t="s">
        <v>5</v>
      </c>
    </row>
    <row r="188772" spans="1:3" x14ac:dyDescent="0.2">
      <c r="A188772" s="1">
        <v>253126</v>
      </c>
      <c r="B188772" s="1" t="s">
        <v>188375</v>
      </c>
      <c r="C188772" s="1" t="s">
        <v>5</v>
      </c>
    </row>
    <row r="188773" spans="1:3" x14ac:dyDescent="0.2">
      <c r="A188773" s="1">
        <v>253127</v>
      </c>
      <c r="B188773" s="1" t="s">
        <v>188376</v>
      </c>
      <c r="C188773" s="1" t="s">
        <v>5</v>
      </c>
    </row>
    <row r="188774" spans="1:3" x14ac:dyDescent="0.2">
      <c r="A188774" s="1">
        <v>253128</v>
      </c>
      <c r="B188774" s="1" t="s">
        <v>188377</v>
      </c>
      <c r="C188774" s="1" t="s">
        <v>5</v>
      </c>
    </row>
    <row r="188775" spans="1:3" x14ac:dyDescent="0.2">
      <c r="A188775" s="1">
        <v>253129</v>
      </c>
      <c r="B188775" s="1" t="s">
        <v>188378</v>
      </c>
      <c r="C188775" s="1" t="s">
        <v>5</v>
      </c>
    </row>
    <row r="188776" spans="1:3" x14ac:dyDescent="0.2">
      <c r="A188776" s="1">
        <v>253130</v>
      </c>
      <c r="B188776" s="1" t="s">
        <v>188379</v>
      </c>
      <c r="C188776" s="1" t="s">
        <v>5</v>
      </c>
    </row>
    <row r="188777" spans="1:3" x14ac:dyDescent="0.2">
      <c r="A188777" s="1">
        <v>253131</v>
      </c>
      <c r="B188777" s="1" t="s">
        <v>188380</v>
      </c>
      <c r="C188777" s="1" t="s">
        <v>5</v>
      </c>
    </row>
    <row r="188778" spans="1:3" x14ac:dyDescent="0.2">
      <c r="A188778" s="1">
        <v>253132</v>
      </c>
      <c r="B188778" s="1" t="s">
        <v>188381</v>
      </c>
      <c r="C188778" s="1" t="s">
        <v>5</v>
      </c>
    </row>
    <row r="188779" spans="1:3" x14ac:dyDescent="0.2">
      <c r="A188779" s="1">
        <v>253133</v>
      </c>
      <c r="B188779" s="1" t="s">
        <v>188382</v>
      </c>
      <c r="C188779" s="1" t="s">
        <v>5</v>
      </c>
    </row>
    <row r="188780" spans="1:3" x14ac:dyDescent="0.2">
      <c r="A188780" s="1">
        <v>253134</v>
      </c>
      <c r="B188780" s="1" t="s">
        <v>188383</v>
      </c>
      <c r="C188780" s="1" t="s">
        <v>5</v>
      </c>
    </row>
    <row r="188781" spans="1:3" x14ac:dyDescent="0.2">
      <c r="A188781" s="1">
        <v>253135</v>
      </c>
      <c r="B188781" s="1" t="s">
        <v>188384</v>
      </c>
      <c r="C188781" s="1" t="s">
        <v>5</v>
      </c>
    </row>
    <row r="188782" spans="1:3" x14ac:dyDescent="0.2">
      <c r="A188782" s="1">
        <v>253136</v>
      </c>
      <c r="B188782" s="1" t="s">
        <v>188385</v>
      </c>
      <c r="C188782" s="1" t="s">
        <v>5</v>
      </c>
    </row>
    <row r="188783" spans="1:3" x14ac:dyDescent="0.2">
      <c r="A188783" s="1">
        <v>253137</v>
      </c>
      <c r="B188783" s="1" t="s">
        <v>188386</v>
      </c>
      <c r="C188783" s="1" t="s">
        <v>5</v>
      </c>
    </row>
    <row r="188784" spans="1:3" x14ac:dyDescent="0.2">
      <c r="A188784" s="1">
        <v>253138</v>
      </c>
      <c r="B188784" s="1" t="s">
        <v>188387</v>
      </c>
      <c r="C188784" s="1" t="s">
        <v>5</v>
      </c>
    </row>
    <row r="188785" spans="1:3" x14ac:dyDescent="0.2">
      <c r="A188785" s="1">
        <v>253139</v>
      </c>
      <c r="B188785" s="1" t="s">
        <v>188388</v>
      </c>
      <c r="C188785" s="1" t="s">
        <v>5</v>
      </c>
    </row>
    <row r="188786" spans="1:3" x14ac:dyDescent="0.2">
      <c r="A188786" s="1">
        <v>253140</v>
      </c>
      <c r="B188786" s="1" t="s">
        <v>188389</v>
      </c>
      <c r="C188786" s="1" t="s">
        <v>5</v>
      </c>
    </row>
    <row r="188787" spans="1:3" x14ac:dyDescent="0.2">
      <c r="A188787" s="1">
        <v>253141</v>
      </c>
      <c r="B188787" s="1" t="s">
        <v>188390</v>
      </c>
      <c r="C188787" s="1" t="s">
        <v>5</v>
      </c>
    </row>
    <row r="188788" spans="1:3" x14ac:dyDescent="0.2">
      <c r="A188788" s="1">
        <v>253142</v>
      </c>
      <c r="B188788" s="1" t="s">
        <v>188391</v>
      </c>
      <c r="C188788" s="1" t="s">
        <v>5</v>
      </c>
    </row>
    <row r="188789" spans="1:3" x14ac:dyDescent="0.2">
      <c r="A188789" s="1">
        <v>253143</v>
      </c>
      <c r="B188789" s="1" t="s">
        <v>188392</v>
      </c>
      <c r="C188789" s="1" t="s">
        <v>5</v>
      </c>
    </row>
    <row r="188790" spans="1:3" x14ac:dyDescent="0.2">
      <c r="A188790" s="1">
        <v>253144</v>
      </c>
      <c r="B188790" s="1" t="s">
        <v>188393</v>
      </c>
      <c r="C188790" s="1" t="s">
        <v>5</v>
      </c>
    </row>
    <row r="188791" spans="1:3" x14ac:dyDescent="0.2">
      <c r="A188791" s="1">
        <v>253145</v>
      </c>
      <c r="B188791" s="1" t="s">
        <v>188394</v>
      </c>
      <c r="C188791" s="1" t="s">
        <v>5</v>
      </c>
    </row>
    <row r="188792" spans="1:3" x14ac:dyDescent="0.2">
      <c r="A188792" s="1">
        <v>253146</v>
      </c>
      <c r="B188792" s="1" t="s">
        <v>188395</v>
      </c>
      <c r="C188792" s="1" t="s">
        <v>5</v>
      </c>
    </row>
    <row r="188793" spans="1:3" x14ac:dyDescent="0.2">
      <c r="A188793" s="1">
        <v>253147</v>
      </c>
      <c r="B188793" s="1" t="s">
        <v>188396</v>
      </c>
      <c r="C188793" s="1" t="s">
        <v>5</v>
      </c>
    </row>
    <row r="188794" spans="1:3" x14ac:dyDescent="0.2">
      <c r="A188794" s="1">
        <v>253148</v>
      </c>
      <c r="B188794" s="1" t="s">
        <v>188397</v>
      </c>
      <c r="C188794" s="1" t="s">
        <v>5</v>
      </c>
    </row>
    <row r="188795" spans="1:3" x14ac:dyDescent="0.2">
      <c r="A188795" s="1">
        <v>253149</v>
      </c>
      <c r="B188795" s="1" t="s">
        <v>188398</v>
      </c>
      <c r="C188795" s="1" t="s">
        <v>60</v>
      </c>
    </row>
    <row r="188796" spans="1:3" x14ac:dyDescent="0.2">
      <c r="A188796" s="1">
        <v>253150</v>
      </c>
      <c r="B188796" s="1" t="s">
        <v>188399</v>
      </c>
      <c r="C188796" s="1" t="s">
        <v>5</v>
      </c>
    </row>
    <row r="188797" spans="1:3" x14ac:dyDescent="0.2">
      <c r="A188797" s="1">
        <v>253151</v>
      </c>
      <c r="B188797" s="1" t="s">
        <v>188400</v>
      </c>
      <c r="C188797" s="1" t="s">
        <v>5</v>
      </c>
    </row>
    <row r="188798" spans="1:3" x14ac:dyDescent="0.2">
      <c r="A188798" s="1">
        <v>253152</v>
      </c>
      <c r="B188798" s="1" t="s">
        <v>188401</v>
      </c>
      <c r="C188798" s="1" t="s">
        <v>5</v>
      </c>
    </row>
    <row r="188799" spans="1:3" x14ac:dyDescent="0.2">
      <c r="A188799" s="1">
        <v>253153</v>
      </c>
      <c r="B188799" s="1" t="s">
        <v>188402</v>
      </c>
      <c r="C188799" s="1" t="s">
        <v>5</v>
      </c>
    </row>
    <row r="188800" spans="1:3" x14ac:dyDescent="0.2">
      <c r="A188800" s="1">
        <v>253154</v>
      </c>
      <c r="B188800" s="1" t="s">
        <v>188403</v>
      </c>
      <c r="C188800" s="1" t="s">
        <v>5</v>
      </c>
    </row>
    <row r="188801" spans="1:3" x14ac:dyDescent="0.2">
      <c r="A188801" s="1">
        <v>253155</v>
      </c>
      <c r="B188801" s="1" t="s">
        <v>188404</v>
      </c>
      <c r="C188801" s="1" t="s">
        <v>5</v>
      </c>
    </row>
    <row r="188802" spans="1:3" x14ac:dyDescent="0.2">
      <c r="A188802" s="1">
        <v>253156</v>
      </c>
      <c r="B188802" s="1" t="s">
        <v>188405</v>
      </c>
      <c r="C188802" s="1" t="s">
        <v>5</v>
      </c>
    </row>
    <row r="188803" spans="1:3" x14ac:dyDescent="0.2">
      <c r="A188803" s="1">
        <v>253157</v>
      </c>
      <c r="B188803" s="1" t="s">
        <v>188406</v>
      </c>
      <c r="C188803" s="1" t="s">
        <v>60</v>
      </c>
    </row>
    <row r="188804" spans="1:3" x14ac:dyDescent="0.2">
      <c r="A188804" s="1">
        <v>253158</v>
      </c>
      <c r="B188804" s="1" t="s">
        <v>188407</v>
      </c>
      <c r="C188804" s="1" t="s">
        <v>5</v>
      </c>
    </row>
    <row r="188805" spans="1:3" x14ac:dyDescent="0.2">
      <c r="A188805" s="1">
        <v>253159</v>
      </c>
      <c r="B188805" s="1" t="s">
        <v>188408</v>
      </c>
      <c r="C188805" s="1" t="s">
        <v>5</v>
      </c>
    </row>
    <row r="188806" spans="1:3" x14ac:dyDescent="0.2">
      <c r="A188806" s="1">
        <v>253160</v>
      </c>
      <c r="B188806" s="1" t="s">
        <v>188409</v>
      </c>
      <c r="C188806" s="1" t="s">
        <v>5</v>
      </c>
    </row>
    <row r="188807" spans="1:3" x14ac:dyDescent="0.2">
      <c r="A188807" s="1">
        <v>253161</v>
      </c>
      <c r="B188807" s="1" t="s">
        <v>188410</v>
      </c>
      <c r="C188807" s="1" t="s">
        <v>5</v>
      </c>
    </row>
    <row r="188808" spans="1:3" x14ac:dyDescent="0.2">
      <c r="A188808" s="1">
        <v>253162</v>
      </c>
      <c r="B188808" s="1" t="s">
        <v>188411</v>
      </c>
      <c r="C188808" s="1" t="s">
        <v>5</v>
      </c>
    </row>
    <row r="188809" spans="1:3" x14ac:dyDescent="0.2">
      <c r="A188809" s="1">
        <v>253163</v>
      </c>
      <c r="B188809" s="1" t="s">
        <v>188412</v>
      </c>
      <c r="C188809" s="1" t="s">
        <v>5</v>
      </c>
    </row>
    <row r="188810" spans="1:3" x14ac:dyDescent="0.2">
      <c r="A188810" s="1">
        <v>253164</v>
      </c>
      <c r="B188810" s="1" t="s">
        <v>188413</v>
      </c>
      <c r="C188810" s="1" t="s">
        <v>5</v>
      </c>
    </row>
    <row r="188811" spans="1:3" x14ac:dyDescent="0.2">
      <c r="A188811" s="1">
        <v>253165</v>
      </c>
      <c r="B188811" s="1" t="s">
        <v>188414</v>
      </c>
      <c r="C188811" s="1" t="s">
        <v>5</v>
      </c>
    </row>
    <row r="188812" spans="1:3" x14ac:dyDescent="0.2">
      <c r="A188812" s="1">
        <v>253166</v>
      </c>
      <c r="B188812" s="1" t="s">
        <v>188415</v>
      </c>
      <c r="C188812" s="1" t="s">
        <v>5</v>
      </c>
    </row>
    <row r="188813" spans="1:3" x14ac:dyDescent="0.2">
      <c r="A188813" s="1">
        <v>253167</v>
      </c>
      <c r="B188813" s="1" t="s">
        <v>188416</v>
      </c>
      <c r="C188813" s="1" t="s">
        <v>5</v>
      </c>
    </row>
    <row r="188814" spans="1:3" x14ac:dyDescent="0.2">
      <c r="A188814" s="1">
        <v>253168</v>
      </c>
      <c r="B188814" s="1" t="s">
        <v>188417</v>
      </c>
      <c r="C188814" s="1" t="s">
        <v>5</v>
      </c>
    </row>
    <row r="188815" spans="1:3" x14ac:dyDescent="0.2">
      <c r="A188815" s="1">
        <v>253169</v>
      </c>
      <c r="B188815" s="1" t="s">
        <v>188418</v>
      </c>
      <c r="C188815" s="1" t="s">
        <v>5</v>
      </c>
    </row>
    <row r="188816" spans="1:3" x14ac:dyDescent="0.2">
      <c r="A188816" s="1">
        <v>253170</v>
      </c>
      <c r="B188816" s="1" t="s">
        <v>188419</v>
      </c>
      <c r="C188816" s="1" t="s">
        <v>5</v>
      </c>
    </row>
    <row r="188817" spans="1:3" x14ac:dyDescent="0.2">
      <c r="A188817" s="1">
        <v>253171</v>
      </c>
      <c r="B188817" s="1" t="s">
        <v>188420</v>
      </c>
      <c r="C188817" s="1" t="s">
        <v>5</v>
      </c>
    </row>
    <row r="188818" spans="1:3" x14ac:dyDescent="0.2">
      <c r="A188818" s="1">
        <v>253172</v>
      </c>
      <c r="B188818" s="1" t="s">
        <v>188421</v>
      </c>
      <c r="C188818" s="1" t="s">
        <v>5</v>
      </c>
    </row>
    <row r="188819" spans="1:3" x14ac:dyDescent="0.2">
      <c r="A188819" s="1">
        <v>253173</v>
      </c>
      <c r="B188819" s="1" t="s">
        <v>188422</v>
      </c>
      <c r="C188819" s="1" t="s">
        <v>5</v>
      </c>
    </row>
    <row r="188820" spans="1:3" x14ac:dyDescent="0.2">
      <c r="A188820" s="1">
        <v>253174</v>
      </c>
      <c r="B188820" s="1" t="s">
        <v>188423</v>
      </c>
      <c r="C188820" s="1" t="s">
        <v>5</v>
      </c>
    </row>
    <row r="188821" spans="1:3" x14ac:dyDescent="0.2">
      <c r="A188821" s="1">
        <v>253175</v>
      </c>
      <c r="B188821" s="1" t="s">
        <v>188424</v>
      </c>
      <c r="C188821" s="1" t="s">
        <v>5</v>
      </c>
    </row>
    <row r="188822" spans="1:3" x14ac:dyDescent="0.2">
      <c r="A188822" s="1">
        <v>253176</v>
      </c>
      <c r="B188822" s="1" t="s">
        <v>188425</v>
      </c>
      <c r="C188822" s="1" t="s">
        <v>5</v>
      </c>
    </row>
    <row r="188823" spans="1:3" x14ac:dyDescent="0.2">
      <c r="A188823" s="1">
        <v>253177</v>
      </c>
      <c r="B188823" s="1" t="s">
        <v>188426</v>
      </c>
      <c r="C188823" s="1" t="s">
        <v>5</v>
      </c>
    </row>
    <row r="188824" spans="1:3" x14ac:dyDescent="0.2">
      <c r="A188824" s="1">
        <v>253178</v>
      </c>
      <c r="B188824" s="1" t="s">
        <v>188427</v>
      </c>
      <c r="C188824" s="1" t="s">
        <v>5</v>
      </c>
    </row>
    <row r="188825" spans="1:3" x14ac:dyDescent="0.2">
      <c r="A188825" s="1">
        <v>253179</v>
      </c>
      <c r="B188825" s="1" t="s">
        <v>188428</v>
      </c>
      <c r="C188825" s="1" t="s">
        <v>5</v>
      </c>
    </row>
    <row r="188826" spans="1:3" x14ac:dyDescent="0.2">
      <c r="A188826" s="1">
        <v>253180</v>
      </c>
      <c r="B188826" s="1" t="s">
        <v>188429</v>
      </c>
      <c r="C188826" s="1" t="s">
        <v>5</v>
      </c>
    </row>
    <row r="188827" spans="1:3" x14ac:dyDescent="0.2">
      <c r="A188827" s="1">
        <v>253181</v>
      </c>
      <c r="B188827" s="1" t="s">
        <v>188430</v>
      </c>
      <c r="C188827" s="1" t="s">
        <v>5</v>
      </c>
    </row>
    <row r="188828" spans="1:3" x14ac:dyDescent="0.2">
      <c r="A188828" s="1">
        <v>253182</v>
      </c>
      <c r="B188828" s="1" t="s">
        <v>188431</v>
      </c>
      <c r="C188828" s="1" t="s">
        <v>5</v>
      </c>
    </row>
    <row r="188829" spans="1:3" x14ac:dyDescent="0.2">
      <c r="A188829" s="1">
        <v>253183</v>
      </c>
      <c r="B188829" s="1" t="s">
        <v>188432</v>
      </c>
      <c r="C188829" s="1" t="s">
        <v>5</v>
      </c>
    </row>
    <row r="188830" spans="1:3" x14ac:dyDescent="0.2">
      <c r="A188830" s="1">
        <v>253184</v>
      </c>
      <c r="B188830" s="1" t="s">
        <v>188433</v>
      </c>
      <c r="C188830" s="1" t="s">
        <v>5</v>
      </c>
    </row>
    <row r="188831" spans="1:3" x14ac:dyDescent="0.2">
      <c r="A188831" s="1">
        <v>253185</v>
      </c>
      <c r="B188831" s="1" t="s">
        <v>188434</v>
      </c>
      <c r="C188831" s="1" t="s">
        <v>5</v>
      </c>
    </row>
    <row r="188832" spans="1:3" x14ac:dyDescent="0.2">
      <c r="A188832" s="1">
        <v>253186</v>
      </c>
      <c r="B188832" s="1" t="s">
        <v>188435</v>
      </c>
      <c r="C188832" s="1" t="s">
        <v>5</v>
      </c>
    </row>
    <row r="188833" spans="1:3" x14ac:dyDescent="0.2">
      <c r="A188833" s="1">
        <v>253187</v>
      </c>
      <c r="B188833" s="1" t="s">
        <v>188436</v>
      </c>
      <c r="C188833" s="1" t="s">
        <v>5</v>
      </c>
    </row>
    <row r="188834" spans="1:3" x14ac:dyDescent="0.2">
      <c r="A188834" s="1">
        <v>253189</v>
      </c>
      <c r="B188834" s="1" t="s">
        <v>188437</v>
      </c>
      <c r="C188834" s="1" t="s">
        <v>5</v>
      </c>
    </row>
    <row r="188835" spans="1:3" x14ac:dyDescent="0.2">
      <c r="A188835" s="1">
        <v>253190</v>
      </c>
      <c r="B188835" s="1" t="s">
        <v>188438</v>
      </c>
      <c r="C188835" s="1" t="s">
        <v>5</v>
      </c>
    </row>
    <row r="188836" spans="1:3" x14ac:dyDescent="0.2">
      <c r="A188836" s="1">
        <v>253191</v>
      </c>
      <c r="B188836" s="1" t="s">
        <v>188439</v>
      </c>
      <c r="C188836" s="1" t="s">
        <v>5</v>
      </c>
    </row>
    <row r="188837" spans="1:3" x14ac:dyDescent="0.2">
      <c r="A188837" s="1">
        <v>253192</v>
      </c>
      <c r="B188837" s="1" t="s">
        <v>188440</v>
      </c>
      <c r="C188837" s="1" t="s">
        <v>5</v>
      </c>
    </row>
    <row r="188838" spans="1:3" x14ac:dyDescent="0.2">
      <c r="A188838" s="1">
        <v>253193</v>
      </c>
      <c r="B188838" s="1" t="s">
        <v>188441</v>
      </c>
      <c r="C188838" s="1" t="s">
        <v>5</v>
      </c>
    </row>
    <row r="188839" spans="1:3" x14ac:dyDescent="0.2">
      <c r="A188839" s="1">
        <v>253194</v>
      </c>
      <c r="B188839" s="1" t="s">
        <v>188442</v>
      </c>
      <c r="C188839" s="1" t="s">
        <v>5</v>
      </c>
    </row>
    <row r="188840" spans="1:3" x14ac:dyDescent="0.2">
      <c r="A188840" s="1">
        <v>253195</v>
      </c>
      <c r="B188840" s="1" t="s">
        <v>188443</v>
      </c>
      <c r="C188840" s="1" t="s">
        <v>5</v>
      </c>
    </row>
    <row r="188841" spans="1:3" x14ac:dyDescent="0.2">
      <c r="A188841" s="1">
        <v>253196</v>
      </c>
      <c r="B188841" s="1" t="s">
        <v>188444</v>
      </c>
      <c r="C188841" s="1" t="s">
        <v>5</v>
      </c>
    </row>
    <row r="188842" spans="1:3" x14ac:dyDescent="0.2">
      <c r="A188842" s="1">
        <v>253197</v>
      </c>
      <c r="B188842" s="1" t="s">
        <v>188445</v>
      </c>
      <c r="C188842" s="1" t="s">
        <v>5</v>
      </c>
    </row>
    <row r="188843" spans="1:3" x14ac:dyDescent="0.2">
      <c r="A188843" s="1">
        <v>253198</v>
      </c>
      <c r="B188843" s="1" t="s">
        <v>188446</v>
      </c>
      <c r="C188843" s="1" t="s">
        <v>5</v>
      </c>
    </row>
    <row r="188844" spans="1:3" x14ac:dyDescent="0.2">
      <c r="A188844" s="1">
        <v>253199</v>
      </c>
      <c r="B188844" s="1" t="s">
        <v>188447</v>
      </c>
      <c r="C188844" s="1" t="s">
        <v>5</v>
      </c>
    </row>
    <row r="188845" spans="1:3" x14ac:dyDescent="0.2">
      <c r="A188845" s="1">
        <v>253200</v>
      </c>
      <c r="B188845" s="1" t="s">
        <v>188448</v>
      </c>
      <c r="C188845" s="1" t="s">
        <v>5</v>
      </c>
    </row>
    <row r="188846" spans="1:3" x14ac:dyDescent="0.2">
      <c r="A188846" s="1">
        <v>253201</v>
      </c>
      <c r="B188846" s="1" t="s">
        <v>188449</v>
      </c>
      <c r="C188846" s="1" t="s">
        <v>5</v>
      </c>
    </row>
    <row r="188847" spans="1:3" x14ac:dyDescent="0.2">
      <c r="A188847" s="1">
        <v>253202</v>
      </c>
      <c r="B188847" s="1" t="s">
        <v>188450</v>
      </c>
      <c r="C188847" s="1" t="s">
        <v>5</v>
      </c>
    </row>
    <row r="188848" spans="1:3" x14ac:dyDescent="0.2">
      <c r="A188848" s="1">
        <v>253203</v>
      </c>
      <c r="B188848" s="1" t="s">
        <v>188451</v>
      </c>
      <c r="C188848" s="1" t="s">
        <v>5</v>
      </c>
    </row>
    <row r="188849" spans="1:3" x14ac:dyDescent="0.2">
      <c r="A188849" s="1">
        <v>253204</v>
      </c>
      <c r="B188849" s="1" t="s">
        <v>188452</v>
      </c>
      <c r="C188849" s="1" t="s">
        <v>5</v>
      </c>
    </row>
    <row r="188850" spans="1:3" x14ac:dyDescent="0.2">
      <c r="A188850" s="1">
        <v>253205</v>
      </c>
      <c r="B188850" s="1" t="s">
        <v>188453</v>
      </c>
      <c r="C188850" s="1" t="s">
        <v>5</v>
      </c>
    </row>
    <row r="188851" spans="1:3" x14ac:dyDescent="0.2">
      <c r="A188851" s="1">
        <v>253206</v>
      </c>
      <c r="B188851" s="1" t="s">
        <v>188454</v>
      </c>
      <c r="C188851" s="1" t="s">
        <v>5</v>
      </c>
    </row>
    <row r="188852" spans="1:3" x14ac:dyDescent="0.2">
      <c r="A188852" s="1">
        <v>253207</v>
      </c>
      <c r="B188852" s="1" t="s">
        <v>188455</v>
      </c>
      <c r="C188852" s="1" t="s">
        <v>5</v>
      </c>
    </row>
    <row r="188853" spans="1:3" x14ac:dyDescent="0.2">
      <c r="A188853" s="1">
        <v>253208</v>
      </c>
      <c r="B188853" s="1" t="s">
        <v>188456</v>
      </c>
      <c r="C188853" s="1" t="s">
        <v>5</v>
      </c>
    </row>
    <row r="188854" spans="1:3" x14ac:dyDescent="0.2">
      <c r="A188854" s="1">
        <v>253209</v>
      </c>
      <c r="B188854" s="1" t="s">
        <v>188457</v>
      </c>
      <c r="C188854" s="1" t="s">
        <v>5</v>
      </c>
    </row>
    <row r="188855" spans="1:3" x14ac:dyDescent="0.2">
      <c r="A188855" s="1">
        <v>253210</v>
      </c>
      <c r="B188855" s="1" t="s">
        <v>188458</v>
      </c>
      <c r="C188855" s="1" t="s">
        <v>5</v>
      </c>
    </row>
    <row r="188856" spans="1:3" x14ac:dyDescent="0.2">
      <c r="A188856" s="1">
        <v>253211</v>
      </c>
      <c r="B188856" s="1" t="s">
        <v>188459</v>
      </c>
      <c r="C188856" s="1" t="s">
        <v>5</v>
      </c>
    </row>
    <row r="188857" spans="1:3" x14ac:dyDescent="0.2">
      <c r="A188857" s="1">
        <v>253212</v>
      </c>
      <c r="B188857" s="1" t="s">
        <v>188460</v>
      </c>
      <c r="C188857" s="1" t="s">
        <v>5</v>
      </c>
    </row>
    <row r="188858" spans="1:3" x14ac:dyDescent="0.2">
      <c r="A188858" s="1">
        <v>253213</v>
      </c>
      <c r="B188858" s="1" t="s">
        <v>188461</v>
      </c>
      <c r="C188858" s="1" t="s">
        <v>5</v>
      </c>
    </row>
    <row r="188859" spans="1:3" x14ac:dyDescent="0.2">
      <c r="A188859" s="1">
        <v>253214</v>
      </c>
      <c r="B188859" s="1" t="s">
        <v>188462</v>
      </c>
      <c r="C188859" s="1" t="s">
        <v>5</v>
      </c>
    </row>
    <row r="188860" spans="1:3" x14ac:dyDescent="0.2">
      <c r="A188860" s="1">
        <v>253215</v>
      </c>
      <c r="B188860" s="1" t="s">
        <v>188463</v>
      </c>
      <c r="C188860" s="1" t="s">
        <v>5</v>
      </c>
    </row>
    <row r="188861" spans="1:3" x14ac:dyDescent="0.2">
      <c r="A188861" s="1">
        <v>253216</v>
      </c>
      <c r="B188861" s="1" t="s">
        <v>188464</v>
      </c>
      <c r="C188861" s="1" t="s">
        <v>5</v>
      </c>
    </row>
    <row r="188862" spans="1:3" x14ac:dyDescent="0.2">
      <c r="A188862" s="1">
        <v>253217</v>
      </c>
      <c r="B188862" s="1" t="s">
        <v>188465</v>
      </c>
      <c r="C188862" s="1" t="s">
        <v>5</v>
      </c>
    </row>
    <row r="188863" spans="1:3" x14ac:dyDescent="0.2">
      <c r="A188863" s="1">
        <v>253218</v>
      </c>
      <c r="B188863" s="1" t="s">
        <v>188466</v>
      </c>
      <c r="C188863" s="1" t="s">
        <v>5</v>
      </c>
    </row>
    <row r="188864" spans="1:3" x14ac:dyDescent="0.2">
      <c r="A188864" s="1">
        <v>253219</v>
      </c>
      <c r="B188864" s="1" t="s">
        <v>188467</v>
      </c>
      <c r="C188864" s="1" t="s">
        <v>5</v>
      </c>
    </row>
    <row r="188865" spans="1:3" x14ac:dyDescent="0.2">
      <c r="A188865" s="1">
        <v>253220</v>
      </c>
      <c r="B188865" s="1" t="s">
        <v>188468</v>
      </c>
      <c r="C188865" s="1" t="s">
        <v>5</v>
      </c>
    </row>
    <row r="188866" spans="1:3" x14ac:dyDescent="0.2">
      <c r="A188866" s="1">
        <v>253221</v>
      </c>
      <c r="B188866" s="1" t="s">
        <v>188469</v>
      </c>
      <c r="C188866" s="1" t="s">
        <v>5</v>
      </c>
    </row>
    <row r="188867" spans="1:3" x14ac:dyDescent="0.2">
      <c r="A188867" s="1">
        <v>253222</v>
      </c>
      <c r="B188867" s="1" t="s">
        <v>188470</v>
      </c>
      <c r="C188867" s="1" t="s">
        <v>5</v>
      </c>
    </row>
    <row r="188868" spans="1:3" x14ac:dyDescent="0.2">
      <c r="A188868" s="1">
        <v>253223</v>
      </c>
      <c r="B188868" s="1" t="s">
        <v>188471</v>
      </c>
      <c r="C188868" s="1" t="s">
        <v>5</v>
      </c>
    </row>
    <row r="188869" spans="1:3" x14ac:dyDescent="0.2">
      <c r="A188869" s="1">
        <v>253224</v>
      </c>
      <c r="B188869" s="1" t="s">
        <v>188472</v>
      </c>
      <c r="C188869" s="1" t="s">
        <v>5</v>
      </c>
    </row>
    <row r="188870" spans="1:3" x14ac:dyDescent="0.2">
      <c r="A188870" s="1">
        <v>253226</v>
      </c>
      <c r="B188870" s="1" t="s">
        <v>188473</v>
      </c>
      <c r="C188870" s="1" t="s">
        <v>5</v>
      </c>
    </row>
    <row r="188871" spans="1:3" x14ac:dyDescent="0.2">
      <c r="A188871" s="1">
        <v>253228</v>
      </c>
      <c r="B188871" s="1" t="s">
        <v>188474</v>
      </c>
      <c r="C188871" s="1" t="s">
        <v>5</v>
      </c>
    </row>
    <row r="188872" spans="1:3" x14ac:dyDescent="0.2">
      <c r="A188872" s="1">
        <v>253229</v>
      </c>
      <c r="B188872" s="1" t="s">
        <v>188475</v>
      </c>
      <c r="C188872" s="1" t="s">
        <v>5</v>
      </c>
    </row>
    <row r="188873" spans="1:3" x14ac:dyDescent="0.2">
      <c r="A188873" s="1">
        <v>253230</v>
      </c>
      <c r="B188873" s="1" t="s">
        <v>188476</v>
      </c>
      <c r="C188873" s="1" t="s">
        <v>5</v>
      </c>
    </row>
    <row r="188874" spans="1:3" x14ac:dyDescent="0.2">
      <c r="A188874" s="1">
        <v>253231</v>
      </c>
      <c r="B188874" s="1" t="s">
        <v>188477</v>
      </c>
      <c r="C188874" s="1" t="s">
        <v>5</v>
      </c>
    </row>
    <row r="188875" spans="1:3" x14ac:dyDescent="0.2">
      <c r="A188875" s="1">
        <v>253232</v>
      </c>
      <c r="B188875" s="1" t="s">
        <v>188478</v>
      </c>
      <c r="C188875" s="1" t="s">
        <v>5</v>
      </c>
    </row>
    <row r="188876" spans="1:3" x14ac:dyDescent="0.2">
      <c r="A188876" s="1">
        <v>253233</v>
      </c>
      <c r="B188876" s="1" t="s">
        <v>188479</v>
      </c>
      <c r="C188876" s="1" t="s">
        <v>5</v>
      </c>
    </row>
    <row r="188877" spans="1:3" x14ac:dyDescent="0.2">
      <c r="A188877" s="1">
        <v>253234</v>
      </c>
      <c r="B188877" s="1" t="s">
        <v>188480</v>
      </c>
      <c r="C188877" s="1" t="s">
        <v>5</v>
      </c>
    </row>
    <row r="188878" spans="1:3" x14ac:dyDescent="0.2">
      <c r="A188878" s="1">
        <v>253235</v>
      </c>
      <c r="B188878" s="1" t="s">
        <v>188481</v>
      </c>
      <c r="C188878" s="1" t="s">
        <v>5</v>
      </c>
    </row>
    <row r="188879" spans="1:3" x14ac:dyDescent="0.2">
      <c r="A188879" s="1">
        <v>253236</v>
      </c>
      <c r="B188879" s="1" t="s">
        <v>188482</v>
      </c>
      <c r="C188879" s="1" t="s">
        <v>5</v>
      </c>
    </row>
    <row r="188880" spans="1:3" x14ac:dyDescent="0.2">
      <c r="A188880" s="1">
        <v>253237</v>
      </c>
      <c r="B188880" s="1" t="s">
        <v>188483</v>
      </c>
      <c r="C188880" s="1" t="s">
        <v>5</v>
      </c>
    </row>
    <row r="188881" spans="1:3" x14ac:dyDescent="0.2">
      <c r="A188881" s="1">
        <v>253238</v>
      </c>
      <c r="B188881" s="1" t="s">
        <v>188484</v>
      </c>
      <c r="C188881" s="1" t="s">
        <v>5</v>
      </c>
    </row>
    <row r="188882" spans="1:3" x14ac:dyDescent="0.2">
      <c r="A188882" s="1">
        <v>253239</v>
      </c>
      <c r="B188882" s="1" t="s">
        <v>188485</v>
      </c>
      <c r="C188882" s="1" t="s">
        <v>5</v>
      </c>
    </row>
    <row r="188883" spans="1:3" x14ac:dyDescent="0.2">
      <c r="A188883" s="1">
        <v>253240</v>
      </c>
      <c r="B188883" s="1" t="s">
        <v>188486</v>
      </c>
      <c r="C188883" s="1" t="s">
        <v>5</v>
      </c>
    </row>
    <row r="188884" spans="1:3" x14ac:dyDescent="0.2">
      <c r="A188884" s="1">
        <v>253241</v>
      </c>
      <c r="B188884" s="1" t="s">
        <v>188487</v>
      </c>
      <c r="C188884" s="1" t="s">
        <v>5</v>
      </c>
    </row>
    <row r="188885" spans="1:3" x14ac:dyDescent="0.2">
      <c r="A188885" s="1">
        <v>253242</v>
      </c>
      <c r="B188885" s="1" t="s">
        <v>188488</v>
      </c>
      <c r="C188885" s="1" t="s">
        <v>5</v>
      </c>
    </row>
    <row r="188886" spans="1:3" x14ac:dyDescent="0.2">
      <c r="A188886" s="1">
        <v>253243</v>
      </c>
      <c r="B188886" s="1" t="s">
        <v>188489</v>
      </c>
      <c r="C188886" s="1" t="s">
        <v>5</v>
      </c>
    </row>
    <row r="188887" spans="1:3" x14ac:dyDescent="0.2">
      <c r="A188887" s="1">
        <v>253244</v>
      </c>
      <c r="B188887" s="1" t="s">
        <v>188490</v>
      </c>
      <c r="C188887" s="1" t="s">
        <v>5</v>
      </c>
    </row>
    <row r="188888" spans="1:3" x14ac:dyDescent="0.2">
      <c r="A188888" s="1">
        <v>253245</v>
      </c>
      <c r="B188888" s="1" t="s">
        <v>188491</v>
      </c>
      <c r="C188888" s="1" t="s">
        <v>5</v>
      </c>
    </row>
    <row r="188889" spans="1:3" x14ac:dyDescent="0.2">
      <c r="A188889" s="1">
        <v>253246</v>
      </c>
      <c r="B188889" s="1" t="s">
        <v>188492</v>
      </c>
      <c r="C188889" s="1" t="s">
        <v>5</v>
      </c>
    </row>
    <row r="188890" spans="1:3" x14ac:dyDescent="0.2">
      <c r="A188890" s="1">
        <v>253247</v>
      </c>
      <c r="B188890" s="1" t="s">
        <v>188493</v>
      </c>
      <c r="C188890" s="1" t="s">
        <v>5</v>
      </c>
    </row>
    <row r="188891" spans="1:3" x14ac:dyDescent="0.2">
      <c r="A188891" s="1">
        <v>253249</v>
      </c>
      <c r="B188891" s="1" t="s">
        <v>188494</v>
      </c>
      <c r="C188891" s="1" t="s">
        <v>5</v>
      </c>
    </row>
    <row r="188892" spans="1:3" x14ac:dyDescent="0.2">
      <c r="A188892" s="1">
        <v>253250</v>
      </c>
      <c r="B188892" s="1" t="s">
        <v>188495</v>
      </c>
      <c r="C188892" s="1" t="s">
        <v>5</v>
      </c>
    </row>
    <row r="188893" spans="1:3" x14ac:dyDescent="0.2">
      <c r="A188893" s="1">
        <v>253251</v>
      </c>
      <c r="B188893" s="1" t="s">
        <v>188496</v>
      </c>
      <c r="C188893" s="1" t="s">
        <v>5</v>
      </c>
    </row>
    <row r="188894" spans="1:3" x14ac:dyDescent="0.2">
      <c r="A188894" s="1">
        <v>253252</v>
      </c>
      <c r="B188894" s="1" t="s">
        <v>188497</v>
      </c>
      <c r="C188894" s="1" t="s">
        <v>5</v>
      </c>
    </row>
    <row r="188895" spans="1:3" x14ac:dyDescent="0.2">
      <c r="A188895" s="1">
        <v>253253</v>
      </c>
      <c r="B188895" s="1" t="s">
        <v>188498</v>
      </c>
      <c r="C188895" s="1" t="s">
        <v>5</v>
      </c>
    </row>
    <row r="188896" spans="1:3" x14ac:dyDescent="0.2">
      <c r="A188896" s="1">
        <v>253254</v>
      </c>
      <c r="B188896" s="1" t="s">
        <v>188499</v>
      </c>
      <c r="C188896" s="1" t="s">
        <v>5</v>
      </c>
    </row>
    <row r="188897" spans="1:3" x14ac:dyDescent="0.2">
      <c r="A188897" s="1">
        <v>253255</v>
      </c>
      <c r="B188897" s="1" t="s">
        <v>188500</v>
      </c>
      <c r="C188897" s="1" t="s">
        <v>5</v>
      </c>
    </row>
    <row r="188898" spans="1:3" x14ac:dyDescent="0.2">
      <c r="A188898" s="1">
        <v>253256</v>
      </c>
      <c r="B188898" s="1" t="s">
        <v>188501</v>
      </c>
      <c r="C188898" s="1" t="s">
        <v>5</v>
      </c>
    </row>
    <row r="188899" spans="1:3" x14ac:dyDescent="0.2">
      <c r="A188899" s="1">
        <v>253257</v>
      </c>
      <c r="B188899" s="1" t="s">
        <v>188502</v>
      </c>
      <c r="C188899" s="1" t="s">
        <v>5</v>
      </c>
    </row>
    <row r="188900" spans="1:3" x14ac:dyDescent="0.2">
      <c r="A188900" s="1">
        <v>253259</v>
      </c>
      <c r="B188900" s="1" t="s">
        <v>188503</v>
      </c>
      <c r="C188900" s="1" t="s">
        <v>5</v>
      </c>
    </row>
    <row r="188901" spans="1:3" x14ac:dyDescent="0.2">
      <c r="A188901" s="1">
        <v>253260</v>
      </c>
      <c r="B188901" s="1" t="s">
        <v>188504</v>
      </c>
      <c r="C188901" s="1" t="s">
        <v>5</v>
      </c>
    </row>
    <row r="188902" spans="1:3" x14ac:dyDescent="0.2">
      <c r="A188902" s="1">
        <v>253261</v>
      </c>
      <c r="B188902" s="1" t="s">
        <v>188505</v>
      </c>
      <c r="C188902" s="1" t="s">
        <v>5</v>
      </c>
    </row>
    <row r="188903" spans="1:3" x14ac:dyDescent="0.2">
      <c r="A188903" s="1">
        <v>253262</v>
      </c>
      <c r="B188903" s="1" t="s">
        <v>188506</v>
      </c>
      <c r="C188903" s="1" t="s">
        <v>5</v>
      </c>
    </row>
    <row r="188904" spans="1:3" x14ac:dyDescent="0.2">
      <c r="A188904" s="1">
        <v>253263</v>
      </c>
      <c r="B188904" s="1" t="s">
        <v>188507</v>
      </c>
      <c r="C188904" s="1" t="s">
        <v>5</v>
      </c>
    </row>
    <row r="188905" spans="1:3" x14ac:dyDescent="0.2">
      <c r="A188905" s="1">
        <v>253264</v>
      </c>
      <c r="B188905" s="1" t="s">
        <v>188508</v>
      </c>
      <c r="C188905" s="1" t="s">
        <v>5</v>
      </c>
    </row>
    <row r="188906" spans="1:3" x14ac:dyDescent="0.2">
      <c r="A188906" s="1">
        <v>253265</v>
      </c>
      <c r="B188906" s="1" t="s">
        <v>188509</v>
      </c>
      <c r="C188906" s="1" t="s">
        <v>5</v>
      </c>
    </row>
    <row r="188907" spans="1:3" x14ac:dyDescent="0.2">
      <c r="A188907" s="1">
        <v>253266</v>
      </c>
      <c r="B188907" s="1" t="s">
        <v>188510</v>
      </c>
      <c r="C188907" s="1" t="s">
        <v>5</v>
      </c>
    </row>
    <row r="188908" spans="1:3" x14ac:dyDescent="0.2">
      <c r="A188908" s="1">
        <v>253267</v>
      </c>
      <c r="B188908" s="1" t="s">
        <v>188511</v>
      </c>
      <c r="C188908" s="1" t="s">
        <v>5</v>
      </c>
    </row>
    <row r="188909" spans="1:3" x14ac:dyDescent="0.2">
      <c r="A188909" s="1">
        <v>253268</v>
      </c>
      <c r="B188909" s="1" t="s">
        <v>188512</v>
      </c>
      <c r="C188909" s="1" t="s">
        <v>5</v>
      </c>
    </row>
    <row r="188910" spans="1:3" x14ac:dyDescent="0.2">
      <c r="A188910" s="1">
        <v>253269</v>
      </c>
      <c r="B188910" s="1" t="s">
        <v>188513</v>
      </c>
      <c r="C188910" s="1" t="s">
        <v>5</v>
      </c>
    </row>
    <row r="188911" spans="1:3" x14ac:dyDescent="0.2">
      <c r="A188911" s="1">
        <v>253270</v>
      </c>
      <c r="B188911" s="1" t="s">
        <v>188514</v>
      </c>
      <c r="C188911" s="1" t="s">
        <v>5</v>
      </c>
    </row>
    <row r="188912" spans="1:3" x14ac:dyDescent="0.2">
      <c r="A188912" s="1">
        <v>253271</v>
      </c>
      <c r="B188912" s="1" t="s">
        <v>188515</v>
      </c>
      <c r="C188912" s="1" t="s">
        <v>5</v>
      </c>
    </row>
    <row r="188913" spans="1:3" x14ac:dyDescent="0.2">
      <c r="A188913" s="1">
        <v>253273</v>
      </c>
      <c r="B188913" s="1" t="s">
        <v>188516</v>
      </c>
      <c r="C188913" s="1" t="s">
        <v>5</v>
      </c>
    </row>
    <row r="188914" spans="1:3" x14ac:dyDescent="0.2">
      <c r="A188914" s="1">
        <v>253274</v>
      </c>
      <c r="B188914" s="1" t="s">
        <v>188517</v>
      </c>
      <c r="C188914" s="1" t="s">
        <v>5</v>
      </c>
    </row>
    <row r="188915" spans="1:3" x14ac:dyDescent="0.2">
      <c r="A188915" s="1">
        <v>253275</v>
      </c>
      <c r="B188915" s="1" t="s">
        <v>188518</v>
      </c>
      <c r="C188915" s="1" t="s">
        <v>5</v>
      </c>
    </row>
    <row r="188916" spans="1:3" x14ac:dyDescent="0.2">
      <c r="A188916" s="1">
        <v>253276</v>
      </c>
      <c r="B188916" s="1" t="s">
        <v>188519</v>
      </c>
      <c r="C188916" s="1" t="s">
        <v>5</v>
      </c>
    </row>
    <row r="188917" spans="1:3" x14ac:dyDescent="0.2">
      <c r="A188917" s="1">
        <v>253277</v>
      </c>
      <c r="B188917" s="1" t="s">
        <v>188520</v>
      </c>
      <c r="C188917" s="1" t="s">
        <v>5</v>
      </c>
    </row>
    <row r="188918" spans="1:3" x14ac:dyDescent="0.2">
      <c r="A188918" s="1">
        <v>253278</v>
      </c>
      <c r="B188918" s="1" t="s">
        <v>188521</v>
      </c>
      <c r="C188918" s="1" t="s">
        <v>5</v>
      </c>
    </row>
    <row r="188919" spans="1:3" x14ac:dyDescent="0.2">
      <c r="A188919" s="1">
        <v>253279</v>
      </c>
      <c r="B188919" s="1" t="s">
        <v>188522</v>
      </c>
      <c r="C188919" s="1" t="s">
        <v>5</v>
      </c>
    </row>
    <row r="188920" spans="1:3" x14ac:dyDescent="0.2">
      <c r="A188920" s="1">
        <v>253280</v>
      </c>
      <c r="B188920" s="1" t="s">
        <v>188523</v>
      </c>
      <c r="C188920" s="1" t="s">
        <v>5</v>
      </c>
    </row>
    <row r="188921" spans="1:3" x14ac:dyDescent="0.2">
      <c r="A188921" s="1">
        <v>253281</v>
      </c>
      <c r="B188921" s="1" t="s">
        <v>188524</v>
      </c>
      <c r="C188921" s="1" t="s">
        <v>5</v>
      </c>
    </row>
    <row r="188922" spans="1:3" x14ac:dyDescent="0.2">
      <c r="A188922" s="1">
        <v>253284</v>
      </c>
      <c r="B188922" s="1" t="s">
        <v>188525</v>
      </c>
      <c r="C188922" s="1" t="s">
        <v>5</v>
      </c>
    </row>
    <row r="188923" spans="1:3" x14ac:dyDescent="0.2">
      <c r="A188923" s="1">
        <v>253285</v>
      </c>
      <c r="B188923" s="1" t="s">
        <v>188526</v>
      </c>
      <c r="C188923" s="1" t="s">
        <v>5</v>
      </c>
    </row>
    <row r="188924" spans="1:3" x14ac:dyDescent="0.2">
      <c r="A188924" s="1">
        <v>253287</v>
      </c>
      <c r="B188924" s="1" t="s">
        <v>188527</v>
      </c>
      <c r="C188924" s="1" t="s">
        <v>5</v>
      </c>
    </row>
    <row r="188925" spans="1:3" x14ac:dyDescent="0.2">
      <c r="A188925" s="1">
        <v>253288</v>
      </c>
      <c r="B188925" s="1" t="s">
        <v>188528</v>
      </c>
      <c r="C188925" s="1" t="s">
        <v>5</v>
      </c>
    </row>
    <row r="188926" spans="1:3" x14ac:dyDescent="0.2">
      <c r="A188926" s="1">
        <v>253289</v>
      </c>
      <c r="B188926" s="1" t="s">
        <v>188529</v>
      </c>
      <c r="C188926" s="1" t="s">
        <v>5</v>
      </c>
    </row>
    <row r="188927" spans="1:3" x14ac:dyDescent="0.2">
      <c r="A188927" s="1">
        <v>253290</v>
      </c>
      <c r="B188927" s="1" t="s">
        <v>188530</v>
      </c>
      <c r="C188927" s="1" t="s">
        <v>5</v>
      </c>
    </row>
    <row r="188928" spans="1:3" x14ac:dyDescent="0.2">
      <c r="A188928" s="1">
        <v>253291</v>
      </c>
      <c r="B188928" s="1" t="s">
        <v>188531</v>
      </c>
      <c r="C188928" s="1" t="s">
        <v>5</v>
      </c>
    </row>
    <row r="188929" spans="1:3" x14ac:dyDescent="0.2">
      <c r="A188929" s="1">
        <v>253293</v>
      </c>
      <c r="B188929" s="1" t="s">
        <v>188532</v>
      </c>
      <c r="C188929" s="1" t="s">
        <v>5</v>
      </c>
    </row>
    <row r="188930" spans="1:3" x14ac:dyDescent="0.2">
      <c r="A188930" s="1">
        <v>253294</v>
      </c>
      <c r="B188930" s="1" t="s">
        <v>188533</v>
      </c>
      <c r="C188930" s="1" t="s">
        <v>5</v>
      </c>
    </row>
    <row r="188931" spans="1:3" x14ac:dyDescent="0.2">
      <c r="A188931" s="1">
        <v>253295</v>
      </c>
      <c r="B188931" s="1" t="s">
        <v>188534</v>
      </c>
      <c r="C188931" s="1" t="s">
        <v>5</v>
      </c>
    </row>
    <row r="188932" spans="1:3" x14ac:dyDescent="0.2">
      <c r="A188932" s="1">
        <v>253298</v>
      </c>
      <c r="B188932" s="1" t="s">
        <v>188535</v>
      </c>
      <c r="C188932" s="1" t="s">
        <v>5</v>
      </c>
    </row>
    <row r="188933" spans="1:3" x14ac:dyDescent="0.2">
      <c r="A188933" s="1">
        <v>253299</v>
      </c>
      <c r="B188933" s="1" t="s">
        <v>188536</v>
      </c>
      <c r="C188933" s="1" t="s">
        <v>5</v>
      </c>
    </row>
    <row r="188934" spans="1:3" x14ac:dyDescent="0.2">
      <c r="A188934" s="1">
        <v>253300</v>
      </c>
      <c r="B188934" s="1" t="s">
        <v>188537</v>
      </c>
      <c r="C188934" s="1" t="s">
        <v>5</v>
      </c>
    </row>
    <row r="188935" spans="1:3" x14ac:dyDescent="0.2">
      <c r="A188935" s="1">
        <v>253301</v>
      </c>
      <c r="B188935" s="1" t="s">
        <v>188538</v>
      </c>
      <c r="C188935" s="1" t="s">
        <v>5</v>
      </c>
    </row>
    <row r="188936" spans="1:3" x14ac:dyDescent="0.2">
      <c r="A188936" s="1">
        <v>253302</v>
      </c>
      <c r="B188936" s="1" t="s">
        <v>188539</v>
      </c>
      <c r="C188936" s="1" t="s">
        <v>5</v>
      </c>
    </row>
    <row r="188937" spans="1:3" x14ac:dyDescent="0.2">
      <c r="A188937" s="1">
        <v>253303</v>
      </c>
      <c r="B188937" s="1" t="s">
        <v>188540</v>
      </c>
      <c r="C188937" s="1" t="s">
        <v>5</v>
      </c>
    </row>
    <row r="188938" spans="1:3" x14ac:dyDescent="0.2">
      <c r="A188938" s="1">
        <v>253305</v>
      </c>
      <c r="B188938" s="1" t="s">
        <v>188541</v>
      </c>
      <c r="C188938" s="1" t="s">
        <v>5</v>
      </c>
    </row>
    <row r="188939" spans="1:3" x14ac:dyDescent="0.2">
      <c r="A188939" s="1">
        <v>253306</v>
      </c>
      <c r="B188939" s="1" t="s">
        <v>188542</v>
      </c>
      <c r="C188939" s="1" t="s">
        <v>5</v>
      </c>
    </row>
    <row r="188940" spans="1:3" x14ac:dyDescent="0.2">
      <c r="A188940" s="1">
        <v>253307</v>
      </c>
      <c r="B188940" s="1" t="s">
        <v>188543</v>
      </c>
      <c r="C188940" s="1" t="s">
        <v>5</v>
      </c>
    </row>
    <row r="188941" spans="1:3" x14ac:dyDescent="0.2">
      <c r="A188941" s="1">
        <v>253308</v>
      </c>
      <c r="B188941" s="1" t="s">
        <v>188544</v>
      </c>
      <c r="C188941" s="1" t="s">
        <v>5</v>
      </c>
    </row>
    <row r="188942" spans="1:3" x14ac:dyDescent="0.2">
      <c r="A188942" s="1">
        <v>253310</v>
      </c>
      <c r="B188942" s="1" t="s">
        <v>188545</v>
      </c>
      <c r="C188942" s="1" t="s">
        <v>5</v>
      </c>
    </row>
    <row r="188943" spans="1:3" x14ac:dyDescent="0.2">
      <c r="A188943" s="1">
        <v>253311</v>
      </c>
      <c r="B188943" s="1" t="s">
        <v>188546</v>
      </c>
      <c r="C188943" s="1" t="s">
        <v>5</v>
      </c>
    </row>
    <row r="188944" spans="1:3" x14ac:dyDescent="0.2">
      <c r="A188944" s="1">
        <v>253320</v>
      </c>
      <c r="B188944" s="1" t="s">
        <v>188547</v>
      </c>
      <c r="C188944" s="1" t="s">
        <v>5</v>
      </c>
    </row>
    <row r="188945" spans="1:3" x14ac:dyDescent="0.2">
      <c r="A188945" s="1">
        <v>253322</v>
      </c>
      <c r="B188945" s="1" t="s">
        <v>188548</v>
      </c>
      <c r="C188945" s="1" t="s">
        <v>5</v>
      </c>
    </row>
    <row r="188946" spans="1:3" x14ac:dyDescent="0.2">
      <c r="A188946" s="1">
        <v>253324</v>
      </c>
      <c r="B188946" s="1" t="s">
        <v>188549</v>
      </c>
      <c r="C188946" s="1" t="s">
        <v>5</v>
      </c>
    </row>
    <row r="188947" spans="1:3" x14ac:dyDescent="0.2">
      <c r="A188947" s="1">
        <v>253325</v>
      </c>
      <c r="B188947" s="1" t="s">
        <v>188550</v>
      </c>
      <c r="C188947" s="1" t="s">
        <v>5</v>
      </c>
    </row>
    <row r="188948" spans="1:3" x14ac:dyDescent="0.2">
      <c r="A188948" s="1">
        <v>253326</v>
      </c>
      <c r="B188948" s="1" t="s">
        <v>188551</v>
      </c>
      <c r="C188948" s="1" t="s">
        <v>5</v>
      </c>
    </row>
    <row r="188949" spans="1:3" x14ac:dyDescent="0.2">
      <c r="A188949" s="1">
        <v>253327</v>
      </c>
      <c r="B188949" s="1" t="s">
        <v>188552</v>
      </c>
      <c r="C188949" s="1" t="s">
        <v>5</v>
      </c>
    </row>
    <row r="188950" spans="1:3" x14ac:dyDescent="0.2">
      <c r="A188950" s="1">
        <v>253332</v>
      </c>
      <c r="B188950" s="1" t="s">
        <v>188553</v>
      </c>
      <c r="C188950" s="1" t="s">
        <v>5</v>
      </c>
    </row>
    <row r="188951" spans="1:3" x14ac:dyDescent="0.2">
      <c r="A188951" s="1">
        <v>253333</v>
      </c>
      <c r="B188951" s="1" t="s">
        <v>188554</v>
      </c>
      <c r="C188951" s="1" t="s">
        <v>5</v>
      </c>
    </row>
    <row r="188952" spans="1:3" x14ac:dyDescent="0.2">
      <c r="A188952" s="1">
        <v>253334</v>
      </c>
      <c r="B188952" s="1" t="s">
        <v>188555</v>
      </c>
      <c r="C188952" s="1" t="s">
        <v>5</v>
      </c>
    </row>
    <row r="188953" spans="1:3" x14ac:dyDescent="0.2">
      <c r="A188953" s="1">
        <v>253335</v>
      </c>
      <c r="B188953" s="1" t="s">
        <v>188556</v>
      </c>
      <c r="C188953" s="1" t="s">
        <v>5</v>
      </c>
    </row>
    <row r="188954" spans="1:3" x14ac:dyDescent="0.2">
      <c r="A188954" s="1">
        <v>253338</v>
      </c>
      <c r="B188954" s="1" t="s">
        <v>188557</v>
      </c>
      <c r="C188954" s="1" t="s">
        <v>5</v>
      </c>
    </row>
    <row r="188955" spans="1:3" x14ac:dyDescent="0.2">
      <c r="A188955" s="1">
        <v>253343</v>
      </c>
      <c r="B188955" s="1" t="s">
        <v>188558</v>
      </c>
      <c r="C188955" s="1" t="s">
        <v>5</v>
      </c>
    </row>
    <row r="188956" spans="1:3" x14ac:dyDescent="0.2">
      <c r="A188956" s="1">
        <v>253350</v>
      </c>
      <c r="B188956" s="1" t="s">
        <v>188559</v>
      </c>
      <c r="C188956" s="1" t="s">
        <v>5</v>
      </c>
    </row>
    <row r="188957" spans="1:3" x14ac:dyDescent="0.2">
      <c r="A188957" s="1">
        <v>253356</v>
      </c>
      <c r="B188957" s="1" t="s">
        <v>188560</v>
      </c>
      <c r="C188957" s="1" t="s">
        <v>5</v>
      </c>
    </row>
    <row r="188958" spans="1:3" x14ac:dyDescent="0.2">
      <c r="A188958" s="1">
        <v>253359</v>
      </c>
      <c r="B188958" s="1" t="s">
        <v>188561</v>
      </c>
      <c r="C188958" s="1" t="s">
        <v>5</v>
      </c>
    </row>
    <row r="188959" spans="1:3" x14ac:dyDescent="0.2">
      <c r="A188959" s="1">
        <v>253360</v>
      </c>
      <c r="B188959" s="1" t="s">
        <v>188562</v>
      </c>
      <c r="C188959" s="1" t="s">
        <v>5</v>
      </c>
    </row>
    <row r="188960" spans="1:3" x14ac:dyDescent="0.2">
      <c r="A188960" s="1">
        <v>253362</v>
      </c>
      <c r="B188960" s="1" t="s">
        <v>188563</v>
      </c>
      <c r="C188960" s="1" t="s">
        <v>5</v>
      </c>
    </row>
    <row r="188961" spans="1:3" x14ac:dyDescent="0.2">
      <c r="A188961" s="1">
        <v>253363</v>
      </c>
      <c r="B188961" s="1" t="s">
        <v>188564</v>
      </c>
      <c r="C188961" s="1" t="s">
        <v>5</v>
      </c>
    </row>
    <row r="188962" spans="1:3" x14ac:dyDescent="0.2">
      <c r="A188962" s="1">
        <v>253367</v>
      </c>
      <c r="B188962" s="1" t="s">
        <v>188565</v>
      </c>
      <c r="C188962" s="1" t="s">
        <v>5</v>
      </c>
    </row>
    <row r="188963" spans="1:3" x14ac:dyDescent="0.2">
      <c r="A188963" s="1">
        <v>253368</v>
      </c>
      <c r="B188963" s="1" t="s">
        <v>188566</v>
      </c>
      <c r="C188963" s="1" t="s">
        <v>5</v>
      </c>
    </row>
    <row r="188964" spans="1:3" x14ac:dyDescent="0.2">
      <c r="A188964" s="1">
        <v>253369</v>
      </c>
      <c r="B188964" s="1" t="s">
        <v>188567</v>
      </c>
      <c r="C188964" s="1" t="s">
        <v>5</v>
      </c>
    </row>
    <row r="188965" spans="1:3" x14ac:dyDescent="0.2">
      <c r="A188965" s="1">
        <v>253373</v>
      </c>
      <c r="B188965" s="1" t="s">
        <v>188568</v>
      </c>
      <c r="C188965" s="1" t="s">
        <v>5</v>
      </c>
    </row>
    <row r="188966" spans="1:3" x14ac:dyDescent="0.2">
      <c r="A188966" s="1">
        <v>253375</v>
      </c>
      <c r="B188966" s="1" t="s">
        <v>188569</v>
      </c>
      <c r="C188966" s="1" t="s">
        <v>60</v>
      </c>
    </row>
    <row r="188967" spans="1:3" x14ac:dyDescent="0.2">
      <c r="A188967" s="1">
        <v>253376</v>
      </c>
      <c r="B188967" s="1" t="s">
        <v>188570</v>
      </c>
      <c r="C188967" s="1" t="s">
        <v>60</v>
      </c>
    </row>
    <row r="188968" spans="1:3" x14ac:dyDescent="0.2">
      <c r="A188968" s="1">
        <v>253377</v>
      </c>
      <c r="B188968" s="1" t="s">
        <v>188571</v>
      </c>
      <c r="C188968" s="1" t="s">
        <v>60</v>
      </c>
    </row>
    <row r="188969" spans="1:3" x14ac:dyDescent="0.2">
      <c r="A188969" s="1">
        <v>253378</v>
      </c>
      <c r="B188969" s="1" t="s">
        <v>188572</v>
      </c>
      <c r="C188969" s="1" t="s">
        <v>60</v>
      </c>
    </row>
    <row r="188970" spans="1:3" x14ac:dyDescent="0.2">
      <c r="A188970" s="1">
        <v>253379</v>
      </c>
      <c r="B188970" s="1" t="s">
        <v>188573</v>
      </c>
      <c r="C188970" s="1" t="s">
        <v>60</v>
      </c>
    </row>
    <row r="188971" spans="1:3" x14ac:dyDescent="0.2">
      <c r="A188971" s="1">
        <v>253380</v>
      </c>
      <c r="B188971" s="1" t="s">
        <v>188574</v>
      </c>
      <c r="C188971" s="1" t="s">
        <v>60</v>
      </c>
    </row>
    <row r="188972" spans="1:3" x14ac:dyDescent="0.2">
      <c r="A188972" s="1">
        <v>253381</v>
      </c>
      <c r="B188972" s="1" t="s">
        <v>188575</v>
      </c>
      <c r="C188972" s="1" t="s">
        <v>60</v>
      </c>
    </row>
    <row r="188973" spans="1:3" x14ac:dyDescent="0.2">
      <c r="A188973" s="1">
        <v>253382</v>
      </c>
      <c r="B188973" s="1" t="s">
        <v>188576</v>
      </c>
      <c r="C188973" s="1" t="s">
        <v>60</v>
      </c>
    </row>
    <row r="188974" spans="1:3" x14ac:dyDescent="0.2">
      <c r="A188974" s="1">
        <v>253383</v>
      </c>
      <c r="B188974" s="1" t="s">
        <v>188577</v>
      </c>
      <c r="C188974" s="1" t="s">
        <v>60</v>
      </c>
    </row>
    <row r="188975" spans="1:3" x14ac:dyDescent="0.2">
      <c r="A188975" s="1">
        <v>253384</v>
      </c>
      <c r="B188975" s="1" t="s">
        <v>188578</v>
      </c>
      <c r="C188975" s="1" t="s">
        <v>307</v>
      </c>
    </row>
    <row r="188976" spans="1:3" x14ac:dyDescent="0.2">
      <c r="A188976" s="1">
        <v>253386</v>
      </c>
      <c r="B188976" s="1" t="s">
        <v>188579</v>
      </c>
      <c r="C188976" s="1" t="s">
        <v>60</v>
      </c>
    </row>
    <row r="188977" spans="1:3" x14ac:dyDescent="0.2">
      <c r="A188977" s="1">
        <v>253387</v>
      </c>
      <c r="B188977" s="1" t="s">
        <v>188580</v>
      </c>
      <c r="C188977" s="1" t="s">
        <v>60</v>
      </c>
    </row>
    <row r="188978" spans="1:3" x14ac:dyDescent="0.2">
      <c r="A188978" s="1">
        <v>253389</v>
      </c>
      <c r="B188978" s="1" t="s">
        <v>188581</v>
      </c>
      <c r="C188978" s="1" t="s">
        <v>60</v>
      </c>
    </row>
    <row r="188979" spans="1:3" x14ac:dyDescent="0.2">
      <c r="A188979" s="1">
        <v>253391</v>
      </c>
      <c r="B188979" s="1" t="s">
        <v>188582</v>
      </c>
      <c r="C188979" s="1" t="s">
        <v>5</v>
      </c>
    </row>
    <row r="188980" spans="1:3" x14ac:dyDescent="0.2">
      <c r="A188980" s="1">
        <v>253392</v>
      </c>
      <c r="B188980" s="1" t="s">
        <v>188583</v>
      </c>
      <c r="C188980" s="1" t="s">
        <v>60</v>
      </c>
    </row>
    <row r="188981" spans="1:3" x14ac:dyDescent="0.2">
      <c r="A188981" s="1">
        <v>253393</v>
      </c>
      <c r="B188981" s="1" t="s">
        <v>188584</v>
      </c>
      <c r="C188981" s="1" t="s">
        <v>5</v>
      </c>
    </row>
    <row r="188982" spans="1:3" x14ac:dyDescent="0.2">
      <c r="A188982" s="1">
        <v>253395</v>
      </c>
      <c r="B188982" s="1" t="s">
        <v>188585</v>
      </c>
      <c r="C188982" s="1" t="s">
        <v>5</v>
      </c>
    </row>
    <row r="188983" spans="1:3" x14ac:dyDescent="0.2">
      <c r="A188983" s="1">
        <v>253396</v>
      </c>
      <c r="B188983" s="1" t="s">
        <v>188586</v>
      </c>
      <c r="C188983" s="1" t="s">
        <v>60</v>
      </c>
    </row>
    <row r="188984" spans="1:3" x14ac:dyDescent="0.2">
      <c r="A188984" s="1">
        <v>253397</v>
      </c>
      <c r="B188984" s="1" t="s">
        <v>188587</v>
      </c>
      <c r="C188984" s="1" t="s">
        <v>60</v>
      </c>
    </row>
    <row r="188985" spans="1:3" x14ac:dyDescent="0.2">
      <c r="A188985" s="1">
        <v>253398</v>
      </c>
      <c r="B188985" s="1" t="s">
        <v>188588</v>
      </c>
      <c r="C188985" s="1" t="s">
        <v>5</v>
      </c>
    </row>
    <row r="188986" spans="1:3" x14ac:dyDescent="0.2">
      <c r="A188986" s="1">
        <v>253400</v>
      </c>
      <c r="B188986" s="1" t="s">
        <v>188589</v>
      </c>
      <c r="C188986" s="1" t="s">
        <v>60</v>
      </c>
    </row>
    <row r="188987" spans="1:3" x14ac:dyDescent="0.2">
      <c r="A188987" s="1">
        <v>253401</v>
      </c>
      <c r="B188987" s="1" t="s">
        <v>188590</v>
      </c>
      <c r="C188987" s="1" t="s">
        <v>60</v>
      </c>
    </row>
    <row r="188988" spans="1:3" x14ac:dyDescent="0.2">
      <c r="A188988" s="1">
        <v>253402</v>
      </c>
      <c r="B188988" s="1" t="s">
        <v>188591</v>
      </c>
      <c r="C188988" s="1" t="s">
        <v>60</v>
      </c>
    </row>
    <row r="188989" spans="1:3" x14ac:dyDescent="0.2">
      <c r="A188989" s="1">
        <v>253403</v>
      </c>
      <c r="B188989" s="1" t="s">
        <v>188592</v>
      </c>
      <c r="C188989" s="1" t="s">
        <v>5</v>
      </c>
    </row>
    <row r="188990" spans="1:3" x14ac:dyDescent="0.2">
      <c r="A188990" s="1">
        <v>253404</v>
      </c>
      <c r="B188990" s="1" t="s">
        <v>188593</v>
      </c>
      <c r="C188990" s="1" t="s">
        <v>60</v>
      </c>
    </row>
    <row r="188991" spans="1:3" x14ac:dyDescent="0.2">
      <c r="A188991" s="1">
        <v>253405</v>
      </c>
      <c r="B188991" s="1" t="s">
        <v>188594</v>
      </c>
      <c r="C188991" s="1" t="s">
        <v>60</v>
      </c>
    </row>
    <row r="188992" spans="1:3" x14ac:dyDescent="0.2">
      <c r="A188992" s="1">
        <v>253406</v>
      </c>
      <c r="B188992" s="1" t="s">
        <v>188595</v>
      </c>
      <c r="C188992" s="1" t="s">
        <v>60</v>
      </c>
    </row>
    <row r="188993" spans="1:3" x14ac:dyDescent="0.2">
      <c r="A188993" s="1">
        <v>253407</v>
      </c>
      <c r="B188993" s="1" t="s">
        <v>188596</v>
      </c>
      <c r="C188993" s="1" t="s">
        <v>60</v>
      </c>
    </row>
    <row r="188994" spans="1:3" x14ac:dyDescent="0.2">
      <c r="A188994" s="1">
        <v>253410</v>
      </c>
      <c r="B188994" s="1" t="s">
        <v>188597</v>
      </c>
      <c r="C188994" s="1" t="s">
        <v>60</v>
      </c>
    </row>
    <row r="188995" spans="1:3" x14ac:dyDescent="0.2">
      <c r="A188995" s="1">
        <v>253412</v>
      </c>
      <c r="B188995" s="1" t="s">
        <v>188598</v>
      </c>
      <c r="C188995" s="1" t="s">
        <v>5</v>
      </c>
    </row>
    <row r="188996" spans="1:3" x14ac:dyDescent="0.2">
      <c r="A188996" s="1">
        <v>253413</v>
      </c>
      <c r="B188996" s="1" t="s">
        <v>188599</v>
      </c>
      <c r="C188996" s="1" t="s">
        <v>5</v>
      </c>
    </row>
    <row r="188997" spans="1:3" x14ac:dyDescent="0.2">
      <c r="A188997" s="1">
        <v>253414</v>
      </c>
      <c r="B188997" s="1" t="s">
        <v>188600</v>
      </c>
      <c r="C188997" s="1" t="s">
        <v>60</v>
      </c>
    </row>
    <row r="188998" spans="1:3" x14ac:dyDescent="0.2">
      <c r="A188998" s="1">
        <v>253415</v>
      </c>
      <c r="B188998" s="1" t="s">
        <v>188601</v>
      </c>
      <c r="C188998" s="1" t="s">
        <v>5</v>
      </c>
    </row>
    <row r="188999" spans="1:3" x14ac:dyDescent="0.2">
      <c r="A188999" s="1">
        <v>253416</v>
      </c>
      <c r="B188999" s="1" t="s">
        <v>188602</v>
      </c>
      <c r="C188999" s="1" t="s">
        <v>60</v>
      </c>
    </row>
    <row r="189000" spans="1:3" x14ac:dyDescent="0.2">
      <c r="A189000" s="1">
        <v>253418</v>
      </c>
      <c r="B189000" s="1" t="s">
        <v>188603</v>
      </c>
      <c r="C189000" s="1" t="s">
        <v>60</v>
      </c>
    </row>
    <row r="189001" spans="1:3" x14ac:dyDescent="0.2">
      <c r="A189001" s="1">
        <v>253419</v>
      </c>
      <c r="B189001" s="1" t="s">
        <v>188604</v>
      </c>
      <c r="C189001" s="1" t="s">
        <v>5</v>
      </c>
    </row>
    <row r="189002" spans="1:3" x14ac:dyDescent="0.2">
      <c r="A189002" s="1">
        <v>253420</v>
      </c>
      <c r="B189002" s="1" t="s">
        <v>188605</v>
      </c>
      <c r="C189002" s="1" t="s">
        <v>60</v>
      </c>
    </row>
    <row r="189003" spans="1:3" x14ac:dyDescent="0.2">
      <c r="A189003" s="1">
        <v>253424</v>
      </c>
      <c r="B189003" s="1" t="s">
        <v>188606</v>
      </c>
      <c r="C189003" s="1" t="s">
        <v>60</v>
      </c>
    </row>
    <row r="189004" spans="1:3" x14ac:dyDescent="0.2">
      <c r="A189004" s="1">
        <v>253426</v>
      </c>
      <c r="B189004" s="1" t="s">
        <v>188607</v>
      </c>
      <c r="C189004" s="1" t="s">
        <v>5</v>
      </c>
    </row>
    <row r="189005" spans="1:3" x14ac:dyDescent="0.2">
      <c r="A189005" s="1">
        <v>253427</v>
      </c>
      <c r="B189005" s="1" t="s">
        <v>188608</v>
      </c>
      <c r="C189005" s="1" t="s">
        <v>60</v>
      </c>
    </row>
    <row r="189006" spans="1:3" x14ac:dyDescent="0.2">
      <c r="A189006" s="1">
        <v>253428</v>
      </c>
      <c r="B189006" s="1" t="s">
        <v>188609</v>
      </c>
      <c r="C189006" s="1" t="s">
        <v>5</v>
      </c>
    </row>
    <row r="189007" spans="1:3" x14ac:dyDescent="0.2">
      <c r="A189007" s="1">
        <v>253429</v>
      </c>
      <c r="B189007" s="1" t="s">
        <v>188610</v>
      </c>
      <c r="C189007" s="1" t="s">
        <v>5</v>
      </c>
    </row>
    <row r="189008" spans="1:3" x14ac:dyDescent="0.2">
      <c r="A189008" s="1">
        <v>253430</v>
      </c>
      <c r="B189008" s="1" t="s">
        <v>188611</v>
      </c>
      <c r="C189008" s="1" t="s">
        <v>60</v>
      </c>
    </row>
    <row r="189009" spans="1:3" x14ac:dyDescent="0.2">
      <c r="A189009" s="1">
        <v>253431</v>
      </c>
      <c r="B189009" s="1" t="s">
        <v>188612</v>
      </c>
      <c r="C189009" s="1" t="s">
        <v>60</v>
      </c>
    </row>
    <row r="189010" spans="1:3" x14ac:dyDescent="0.2">
      <c r="A189010" s="1">
        <v>253432</v>
      </c>
      <c r="B189010" s="1" t="s">
        <v>188613</v>
      </c>
      <c r="C189010" s="1" t="s">
        <v>60</v>
      </c>
    </row>
    <row r="189011" spans="1:3" x14ac:dyDescent="0.2">
      <c r="A189011" s="1">
        <v>253433</v>
      </c>
      <c r="B189011" s="1" t="s">
        <v>188614</v>
      </c>
      <c r="C189011" s="1" t="s">
        <v>60</v>
      </c>
    </row>
    <row r="189012" spans="1:3" x14ac:dyDescent="0.2">
      <c r="A189012" s="1">
        <v>253434</v>
      </c>
      <c r="B189012" s="1" t="s">
        <v>188615</v>
      </c>
      <c r="C189012" s="1" t="s">
        <v>60</v>
      </c>
    </row>
    <row r="189013" spans="1:3" x14ac:dyDescent="0.2">
      <c r="A189013" s="1">
        <v>253436</v>
      </c>
      <c r="B189013" s="1" t="s">
        <v>188616</v>
      </c>
      <c r="C189013" s="1" t="s">
        <v>5</v>
      </c>
    </row>
    <row r="189014" spans="1:3" x14ac:dyDescent="0.2">
      <c r="A189014" s="1">
        <v>253437</v>
      </c>
      <c r="B189014" s="1" t="s">
        <v>188617</v>
      </c>
      <c r="C189014" s="1" t="s">
        <v>5</v>
      </c>
    </row>
    <row r="189015" spans="1:3" x14ac:dyDescent="0.2">
      <c r="A189015" s="1">
        <v>253438</v>
      </c>
      <c r="B189015" s="1" t="s">
        <v>188618</v>
      </c>
      <c r="C189015" s="1" t="s">
        <v>60</v>
      </c>
    </row>
    <row r="189016" spans="1:3" x14ac:dyDescent="0.2">
      <c r="A189016" s="1">
        <v>253439</v>
      </c>
      <c r="B189016" s="1" t="s">
        <v>188619</v>
      </c>
      <c r="C189016" s="1" t="s">
        <v>60</v>
      </c>
    </row>
    <row r="189017" spans="1:3" x14ac:dyDescent="0.2">
      <c r="A189017" s="1">
        <v>253440</v>
      </c>
      <c r="B189017" s="1" t="s">
        <v>188620</v>
      </c>
      <c r="C189017" s="1" t="s">
        <v>5</v>
      </c>
    </row>
    <row r="189018" spans="1:3" x14ac:dyDescent="0.2">
      <c r="A189018" s="1">
        <v>253441</v>
      </c>
      <c r="B189018" s="1" t="s">
        <v>188621</v>
      </c>
      <c r="C189018" s="1" t="s">
        <v>60</v>
      </c>
    </row>
    <row r="189019" spans="1:3" x14ac:dyDescent="0.2">
      <c r="A189019" s="1">
        <v>253442</v>
      </c>
      <c r="B189019" s="1" t="s">
        <v>188622</v>
      </c>
      <c r="C189019" s="1" t="s">
        <v>5</v>
      </c>
    </row>
    <row r="189020" spans="1:3" x14ac:dyDescent="0.2">
      <c r="A189020" s="1">
        <v>253444</v>
      </c>
      <c r="B189020" s="1" t="s">
        <v>188623</v>
      </c>
      <c r="C189020" s="1" t="s">
        <v>60</v>
      </c>
    </row>
    <row r="189021" spans="1:3" x14ac:dyDescent="0.2">
      <c r="A189021" s="1">
        <v>253445</v>
      </c>
      <c r="B189021" s="1" t="s">
        <v>188624</v>
      </c>
      <c r="C189021" s="1" t="s">
        <v>60</v>
      </c>
    </row>
    <row r="189022" spans="1:3" x14ac:dyDescent="0.2">
      <c r="A189022" s="1">
        <v>253446</v>
      </c>
      <c r="B189022" s="1" t="s">
        <v>188625</v>
      </c>
      <c r="C189022" s="1" t="s">
        <v>5</v>
      </c>
    </row>
    <row r="189023" spans="1:3" x14ac:dyDescent="0.2">
      <c r="A189023" s="1">
        <v>253447</v>
      </c>
      <c r="B189023" s="1" t="s">
        <v>188626</v>
      </c>
      <c r="C189023" s="1" t="s">
        <v>5</v>
      </c>
    </row>
    <row r="189024" spans="1:3" x14ac:dyDescent="0.2">
      <c r="A189024" s="1">
        <v>253448</v>
      </c>
      <c r="B189024" s="1" t="s">
        <v>188627</v>
      </c>
      <c r="C189024" s="1" t="s">
        <v>60</v>
      </c>
    </row>
    <row r="189025" spans="1:4" x14ac:dyDescent="0.2">
      <c r="A189025" s="1">
        <v>253451</v>
      </c>
      <c r="B189025" s="1" t="s">
        <v>188628</v>
      </c>
      <c r="C189025" s="1" t="s">
        <v>60</v>
      </c>
    </row>
    <row r="189026" spans="1:4" x14ac:dyDescent="0.2">
      <c r="A189026" s="1">
        <v>253452</v>
      </c>
      <c r="B189026" s="1" t="s">
        <v>188629</v>
      </c>
      <c r="C189026" s="1" t="s">
        <v>60</v>
      </c>
    </row>
    <row r="189027" spans="1:4" x14ac:dyDescent="0.2">
      <c r="A189027" s="1">
        <v>253453</v>
      </c>
      <c r="B189027" s="1" t="s">
        <v>188630</v>
      </c>
      <c r="C189027" s="1" t="s">
        <v>60</v>
      </c>
    </row>
    <row r="189028" spans="1:4" x14ac:dyDescent="0.2">
      <c r="A189028" s="1">
        <v>253454</v>
      </c>
      <c r="B189028" s="1" t="s">
        <v>188631</v>
      </c>
      <c r="C189028" s="1" t="s">
        <v>60</v>
      </c>
    </row>
    <row r="189029" spans="1:4" x14ac:dyDescent="0.2">
      <c r="A189029" s="1">
        <v>253455</v>
      </c>
      <c r="B189029" s="1" t="s">
        <v>188632</v>
      </c>
      <c r="C189029" s="1" t="s">
        <v>307</v>
      </c>
    </row>
    <row r="189030" spans="1:4" x14ac:dyDescent="0.2">
      <c r="A189030" s="1">
        <v>253457</v>
      </c>
      <c r="B189030" s="1" t="s">
        <v>188633</v>
      </c>
      <c r="C189030" s="1" t="s">
        <v>5</v>
      </c>
    </row>
    <row r="189031" spans="1:4" x14ac:dyDescent="0.2">
      <c r="A189031" s="1">
        <v>253458</v>
      </c>
      <c r="B189031" s="1" t="s">
        <v>188634</v>
      </c>
      <c r="C189031" s="1" t="s">
        <v>5</v>
      </c>
    </row>
    <row r="189032" spans="1:4" x14ac:dyDescent="0.2">
      <c r="A189032" s="1">
        <v>253459</v>
      </c>
      <c r="B189032" s="1" t="s">
        <v>188635</v>
      </c>
      <c r="C189032" s="1" t="s">
        <v>5</v>
      </c>
    </row>
    <row r="189033" spans="1:4" x14ac:dyDescent="0.2">
      <c r="A189033" s="1">
        <v>253462</v>
      </c>
      <c r="B189033" s="1" t="s">
        <v>188636</v>
      </c>
      <c r="C189033" s="1" t="s">
        <v>60</v>
      </c>
      <c r="D189033" s="1" t="s">
        <v>61</v>
      </c>
    </row>
    <row r="189034" spans="1:4" x14ac:dyDescent="0.2">
      <c r="A189034" s="1">
        <v>253463</v>
      </c>
      <c r="B189034" s="1" t="s">
        <v>188637</v>
      </c>
      <c r="C189034" s="1" t="s">
        <v>5</v>
      </c>
    </row>
    <row r="189035" spans="1:4" x14ac:dyDescent="0.2">
      <c r="A189035" s="1">
        <v>253464</v>
      </c>
      <c r="B189035" s="1" t="s">
        <v>188638</v>
      </c>
      <c r="C189035" s="1" t="s">
        <v>60</v>
      </c>
    </row>
    <row r="189036" spans="1:4" x14ac:dyDescent="0.2">
      <c r="A189036" s="1">
        <v>253465</v>
      </c>
      <c r="B189036" s="1" t="s">
        <v>188639</v>
      </c>
      <c r="C189036" s="1" t="s">
        <v>60</v>
      </c>
    </row>
    <row r="189037" spans="1:4" x14ac:dyDescent="0.2">
      <c r="A189037" s="1">
        <v>253466</v>
      </c>
      <c r="B189037" s="1" t="s">
        <v>188640</v>
      </c>
      <c r="C189037" s="1" t="s">
        <v>5</v>
      </c>
    </row>
    <row r="189038" spans="1:4" x14ac:dyDescent="0.2">
      <c r="A189038" s="1">
        <v>253467</v>
      </c>
      <c r="B189038" s="1" t="s">
        <v>188641</v>
      </c>
      <c r="C189038" s="1" t="s">
        <v>5</v>
      </c>
    </row>
    <row r="189039" spans="1:4" x14ac:dyDescent="0.2">
      <c r="A189039" s="1">
        <v>253468</v>
      </c>
      <c r="B189039" s="1" t="s">
        <v>188642</v>
      </c>
      <c r="C189039" s="1" t="s">
        <v>60</v>
      </c>
    </row>
    <row r="189040" spans="1:4" x14ac:dyDescent="0.2">
      <c r="A189040" s="1">
        <v>253470</v>
      </c>
      <c r="B189040" s="1" t="s">
        <v>188643</v>
      </c>
      <c r="C189040" s="1" t="s">
        <v>5</v>
      </c>
    </row>
    <row r="189041" spans="1:3" x14ac:dyDescent="0.2">
      <c r="A189041" s="1">
        <v>253471</v>
      </c>
      <c r="B189041" s="1" t="s">
        <v>188644</v>
      </c>
      <c r="C189041" s="1" t="s">
        <v>5</v>
      </c>
    </row>
    <row r="189042" spans="1:3" x14ac:dyDescent="0.2">
      <c r="A189042" s="1">
        <v>253472</v>
      </c>
      <c r="B189042" s="1" t="s">
        <v>188645</v>
      </c>
      <c r="C189042" s="1" t="s">
        <v>5</v>
      </c>
    </row>
    <row r="189043" spans="1:3" x14ac:dyDescent="0.2">
      <c r="A189043" s="1">
        <v>253473</v>
      </c>
      <c r="B189043" s="1" t="s">
        <v>188646</v>
      </c>
      <c r="C189043" s="1" t="s">
        <v>60</v>
      </c>
    </row>
    <row r="189044" spans="1:3" x14ac:dyDescent="0.2">
      <c r="A189044" s="1">
        <v>253474</v>
      </c>
      <c r="B189044" s="1" t="s">
        <v>188647</v>
      </c>
      <c r="C189044" s="1" t="s">
        <v>60</v>
      </c>
    </row>
    <row r="189045" spans="1:3" x14ac:dyDescent="0.2">
      <c r="A189045" s="1">
        <v>253475</v>
      </c>
      <c r="B189045" s="1" t="s">
        <v>188648</v>
      </c>
      <c r="C189045" s="1" t="s">
        <v>5</v>
      </c>
    </row>
    <row r="189046" spans="1:3" x14ac:dyDescent="0.2">
      <c r="A189046" s="1">
        <v>253476</v>
      </c>
      <c r="B189046" s="1" t="s">
        <v>188649</v>
      </c>
      <c r="C189046" s="1" t="s">
        <v>60</v>
      </c>
    </row>
    <row r="189047" spans="1:3" x14ac:dyDescent="0.2">
      <c r="A189047" s="1">
        <v>253478</v>
      </c>
      <c r="B189047" s="1" t="s">
        <v>188650</v>
      </c>
      <c r="C189047" s="1" t="s">
        <v>60</v>
      </c>
    </row>
    <row r="189048" spans="1:3" x14ac:dyDescent="0.2">
      <c r="A189048" s="1">
        <v>253480</v>
      </c>
      <c r="B189048" s="1" t="s">
        <v>188651</v>
      </c>
      <c r="C189048" s="1" t="s">
        <v>5</v>
      </c>
    </row>
    <row r="189049" spans="1:3" x14ac:dyDescent="0.2">
      <c r="A189049" s="1">
        <v>253481</v>
      </c>
      <c r="B189049" s="1" t="s">
        <v>188652</v>
      </c>
      <c r="C189049" s="1" t="s">
        <v>5</v>
      </c>
    </row>
    <row r="189050" spans="1:3" x14ac:dyDescent="0.2">
      <c r="A189050" s="1">
        <v>253482</v>
      </c>
      <c r="B189050" s="1" t="s">
        <v>188653</v>
      </c>
      <c r="C189050" s="1" t="s">
        <v>60</v>
      </c>
    </row>
    <row r="189051" spans="1:3" x14ac:dyDescent="0.2">
      <c r="A189051" s="1">
        <v>253483</v>
      </c>
      <c r="B189051" s="1" t="s">
        <v>188654</v>
      </c>
      <c r="C189051" s="1" t="s">
        <v>60</v>
      </c>
    </row>
    <row r="189052" spans="1:3" x14ac:dyDescent="0.2">
      <c r="A189052" s="1">
        <v>253485</v>
      </c>
      <c r="B189052" s="1" t="s">
        <v>188655</v>
      </c>
      <c r="C189052" s="1" t="s">
        <v>60</v>
      </c>
    </row>
    <row r="189053" spans="1:3" x14ac:dyDescent="0.2">
      <c r="A189053" s="1">
        <v>253486</v>
      </c>
      <c r="B189053" s="1" t="s">
        <v>188656</v>
      </c>
      <c r="C189053" s="1" t="s">
        <v>60</v>
      </c>
    </row>
    <row r="189054" spans="1:3" x14ac:dyDescent="0.2">
      <c r="A189054" s="1">
        <v>253489</v>
      </c>
      <c r="B189054" s="1" t="s">
        <v>188657</v>
      </c>
      <c r="C189054" s="1" t="s">
        <v>60</v>
      </c>
    </row>
    <row r="189055" spans="1:3" x14ac:dyDescent="0.2">
      <c r="A189055" s="1">
        <v>253491</v>
      </c>
      <c r="B189055" s="1" t="s">
        <v>188658</v>
      </c>
      <c r="C189055" s="1" t="s">
        <v>60</v>
      </c>
    </row>
    <row r="189056" spans="1:3" x14ac:dyDescent="0.2">
      <c r="A189056" s="1">
        <v>253493</v>
      </c>
      <c r="B189056" s="1" t="s">
        <v>188659</v>
      </c>
      <c r="C189056" s="1" t="s">
        <v>60</v>
      </c>
    </row>
    <row r="189057" spans="1:4" x14ac:dyDescent="0.2">
      <c r="A189057" s="1">
        <v>253495</v>
      </c>
      <c r="B189057" s="1" t="s">
        <v>188660</v>
      </c>
      <c r="C189057" s="1" t="s">
        <v>60</v>
      </c>
    </row>
    <row r="189058" spans="1:4" x14ac:dyDescent="0.2">
      <c r="A189058" s="1">
        <v>253496</v>
      </c>
      <c r="B189058" s="1" t="s">
        <v>188661</v>
      </c>
      <c r="C189058" s="1" t="s">
        <v>60</v>
      </c>
    </row>
    <row r="189059" spans="1:4" x14ac:dyDescent="0.2">
      <c r="A189059" s="1">
        <v>253498</v>
      </c>
      <c r="B189059" s="1" t="s">
        <v>188662</v>
      </c>
      <c r="C189059" s="1" t="s">
        <v>60</v>
      </c>
    </row>
    <row r="189060" spans="1:4" x14ac:dyDescent="0.2">
      <c r="A189060" s="1">
        <v>253499</v>
      </c>
      <c r="B189060" s="1" t="s">
        <v>188663</v>
      </c>
      <c r="C189060" s="1" t="s">
        <v>60</v>
      </c>
    </row>
    <row r="189061" spans="1:4" x14ac:dyDescent="0.2">
      <c r="A189061" s="1">
        <v>253500</v>
      </c>
      <c r="B189061" s="1" t="s">
        <v>188664</v>
      </c>
      <c r="C189061" s="1" t="s">
        <v>60</v>
      </c>
      <c r="D189061" s="1" t="s">
        <v>61</v>
      </c>
    </row>
    <row r="189062" spans="1:4" x14ac:dyDescent="0.2">
      <c r="A189062" s="1">
        <v>253501</v>
      </c>
      <c r="B189062" s="1" t="s">
        <v>188665</v>
      </c>
      <c r="C189062" s="1" t="s">
        <v>5</v>
      </c>
    </row>
    <row r="189063" spans="1:4" x14ac:dyDescent="0.2">
      <c r="A189063" s="1">
        <v>253503</v>
      </c>
      <c r="B189063" s="1" t="s">
        <v>188666</v>
      </c>
      <c r="C189063" s="1" t="s">
        <v>5</v>
      </c>
    </row>
    <row r="189064" spans="1:4" x14ac:dyDescent="0.2">
      <c r="A189064" s="1">
        <v>253504</v>
      </c>
      <c r="B189064" s="1" t="s">
        <v>188667</v>
      </c>
      <c r="C189064" s="1" t="s">
        <v>60</v>
      </c>
    </row>
    <row r="189065" spans="1:4" x14ac:dyDescent="0.2">
      <c r="A189065" s="1">
        <v>253505</v>
      </c>
      <c r="B189065" s="1" t="s">
        <v>188668</v>
      </c>
      <c r="C189065" s="1" t="s">
        <v>5</v>
      </c>
    </row>
    <row r="189066" spans="1:4" x14ac:dyDescent="0.2">
      <c r="A189066" s="1">
        <v>253506</v>
      </c>
      <c r="B189066" s="1" t="s">
        <v>188669</v>
      </c>
      <c r="C189066" s="1" t="s">
        <v>60</v>
      </c>
    </row>
    <row r="189067" spans="1:4" x14ac:dyDescent="0.2">
      <c r="A189067" s="1">
        <v>253507</v>
      </c>
      <c r="B189067" s="1" t="s">
        <v>188670</v>
      </c>
      <c r="C189067" s="1" t="s">
        <v>5</v>
      </c>
    </row>
    <row r="189068" spans="1:4" x14ac:dyDescent="0.2">
      <c r="A189068" s="1">
        <v>253509</v>
      </c>
      <c r="B189068" s="1" t="s">
        <v>188671</v>
      </c>
      <c r="C189068" s="1" t="s">
        <v>5</v>
      </c>
    </row>
    <row r="189069" spans="1:4" x14ac:dyDescent="0.2">
      <c r="A189069" s="1">
        <v>253510</v>
      </c>
      <c r="B189069" s="1" t="s">
        <v>188672</v>
      </c>
      <c r="C189069" s="1" t="s">
        <v>60</v>
      </c>
    </row>
    <row r="189070" spans="1:4" x14ac:dyDescent="0.2">
      <c r="A189070" s="1">
        <v>253511</v>
      </c>
      <c r="B189070" s="1" t="s">
        <v>188673</v>
      </c>
      <c r="C189070" s="1" t="s">
        <v>60</v>
      </c>
    </row>
    <row r="189071" spans="1:4" x14ac:dyDescent="0.2">
      <c r="A189071" s="1">
        <v>253512</v>
      </c>
      <c r="B189071" s="1" t="s">
        <v>188674</v>
      </c>
      <c r="C189071" s="1" t="s">
        <v>5</v>
      </c>
    </row>
    <row r="189072" spans="1:4" x14ac:dyDescent="0.2">
      <c r="A189072" s="1">
        <v>253514</v>
      </c>
      <c r="B189072" s="1" t="s">
        <v>188675</v>
      </c>
      <c r="C189072" s="1" t="s">
        <v>5</v>
      </c>
    </row>
    <row r="189073" spans="1:4" x14ac:dyDescent="0.2">
      <c r="A189073" s="1">
        <v>253515</v>
      </c>
      <c r="B189073" s="1" t="s">
        <v>188676</v>
      </c>
      <c r="C189073" s="1" t="s">
        <v>5</v>
      </c>
    </row>
    <row r="189074" spans="1:4" x14ac:dyDescent="0.2">
      <c r="A189074" s="1">
        <v>253516</v>
      </c>
      <c r="B189074" s="1" t="s">
        <v>188677</v>
      </c>
      <c r="C189074" s="1" t="s">
        <v>60</v>
      </c>
    </row>
    <row r="189075" spans="1:4" x14ac:dyDescent="0.2">
      <c r="A189075" s="1">
        <v>253517</v>
      </c>
      <c r="B189075" s="1" t="s">
        <v>188678</v>
      </c>
      <c r="C189075" s="1" t="s">
        <v>60</v>
      </c>
    </row>
    <row r="189076" spans="1:4" x14ac:dyDescent="0.2">
      <c r="A189076" s="1">
        <v>253518</v>
      </c>
      <c r="B189076" s="1" t="s">
        <v>188679</v>
      </c>
      <c r="C189076" s="1" t="s">
        <v>60</v>
      </c>
    </row>
    <row r="189077" spans="1:4" x14ac:dyDescent="0.2">
      <c r="A189077" s="1">
        <v>253519</v>
      </c>
      <c r="B189077" s="1" t="s">
        <v>188680</v>
      </c>
      <c r="C189077" s="1" t="s">
        <v>60</v>
      </c>
    </row>
    <row r="189078" spans="1:4" x14ac:dyDescent="0.2">
      <c r="A189078" s="1">
        <v>253520</v>
      </c>
      <c r="B189078" s="1" t="s">
        <v>188681</v>
      </c>
      <c r="C189078" s="1" t="s">
        <v>5</v>
      </c>
    </row>
    <row r="189079" spans="1:4" x14ac:dyDescent="0.2">
      <c r="A189079" s="1">
        <v>253521</v>
      </c>
      <c r="B189079" s="1" t="s">
        <v>188682</v>
      </c>
      <c r="C189079" s="1" t="s">
        <v>60</v>
      </c>
      <c r="D189079" s="1" t="s">
        <v>61</v>
      </c>
    </row>
    <row r="189080" spans="1:4" x14ac:dyDescent="0.2">
      <c r="A189080" s="1">
        <v>253522</v>
      </c>
      <c r="B189080" s="1" t="s">
        <v>188683</v>
      </c>
      <c r="C189080" s="1" t="s">
        <v>5</v>
      </c>
    </row>
    <row r="189081" spans="1:4" x14ac:dyDescent="0.2">
      <c r="A189081" s="1">
        <v>253523</v>
      </c>
      <c r="B189081" s="1" t="s">
        <v>188684</v>
      </c>
      <c r="C189081" s="1" t="s">
        <v>5</v>
      </c>
    </row>
    <row r="189082" spans="1:4" x14ac:dyDescent="0.2">
      <c r="A189082" s="1">
        <v>253524</v>
      </c>
      <c r="B189082" s="1" t="s">
        <v>188685</v>
      </c>
      <c r="C189082" s="1" t="s">
        <v>5</v>
      </c>
    </row>
    <row r="189083" spans="1:4" x14ac:dyDescent="0.2">
      <c r="A189083" s="1">
        <v>253525</v>
      </c>
      <c r="B189083" s="1" t="s">
        <v>188686</v>
      </c>
      <c r="C189083" s="1" t="s">
        <v>5</v>
      </c>
    </row>
    <row r="189084" spans="1:4" x14ac:dyDescent="0.2">
      <c r="A189084" s="1">
        <v>253526</v>
      </c>
      <c r="B189084" s="1" t="s">
        <v>188687</v>
      </c>
      <c r="C189084" s="1" t="s">
        <v>5</v>
      </c>
    </row>
    <row r="189085" spans="1:4" x14ac:dyDescent="0.2">
      <c r="A189085" s="1">
        <v>253527</v>
      </c>
      <c r="B189085" s="1" t="s">
        <v>188688</v>
      </c>
      <c r="C189085" s="1" t="s">
        <v>60</v>
      </c>
    </row>
    <row r="189086" spans="1:4" x14ac:dyDescent="0.2">
      <c r="A189086" s="1">
        <v>253530</v>
      </c>
      <c r="B189086" s="1" t="s">
        <v>188689</v>
      </c>
      <c r="C189086" s="1" t="s">
        <v>5</v>
      </c>
    </row>
    <row r="189087" spans="1:4" x14ac:dyDescent="0.2">
      <c r="A189087" s="1">
        <v>253531</v>
      </c>
      <c r="B189087" s="1" t="s">
        <v>188690</v>
      </c>
      <c r="C189087" s="1" t="s">
        <v>5</v>
      </c>
    </row>
    <row r="189088" spans="1:4" x14ac:dyDescent="0.2">
      <c r="A189088" s="1">
        <v>253532</v>
      </c>
      <c r="B189088" s="1" t="s">
        <v>188691</v>
      </c>
      <c r="C189088" s="1" t="s">
        <v>5</v>
      </c>
    </row>
    <row r="189089" spans="1:4" x14ac:dyDescent="0.2">
      <c r="A189089" s="1">
        <v>253533</v>
      </c>
      <c r="B189089" s="1" t="s">
        <v>188692</v>
      </c>
      <c r="C189089" s="1" t="s">
        <v>5</v>
      </c>
    </row>
    <row r="189090" spans="1:4" x14ac:dyDescent="0.2">
      <c r="A189090" s="1">
        <v>253534</v>
      </c>
      <c r="B189090" s="1" t="s">
        <v>188693</v>
      </c>
      <c r="C189090" s="1" t="s">
        <v>60</v>
      </c>
    </row>
    <row r="189091" spans="1:4" x14ac:dyDescent="0.2">
      <c r="A189091" s="1">
        <v>253537</v>
      </c>
      <c r="B189091" s="1" t="s">
        <v>188694</v>
      </c>
      <c r="C189091" s="1" t="s">
        <v>5</v>
      </c>
    </row>
    <row r="189092" spans="1:4" x14ac:dyDescent="0.2">
      <c r="A189092" s="1">
        <v>253538</v>
      </c>
      <c r="B189092" s="1" t="s">
        <v>188695</v>
      </c>
      <c r="C189092" s="1" t="s">
        <v>60</v>
      </c>
    </row>
    <row r="189093" spans="1:4" x14ac:dyDescent="0.2">
      <c r="A189093" s="1">
        <v>253539</v>
      </c>
      <c r="B189093" s="1" t="s">
        <v>188696</v>
      </c>
      <c r="C189093" s="1" t="s">
        <v>60</v>
      </c>
    </row>
    <row r="189094" spans="1:4" x14ac:dyDescent="0.2">
      <c r="A189094" s="1">
        <v>253540</v>
      </c>
      <c r="B189094" s="1" t="s">
        <v>188697</v>
      </c>
      <c r="C189094" s="1" t="s">
        <v>60</v>
      </c>
    </row>
    <row r="189095" spans="1:4" x14ac:dyDescent="0.2">
      <c r="A189095" s="1">
        <v>253541</v>
      </c>
      <c r="B189095" s="1" t="s">
        <v>188698</v>
      </c>
      <c r="C189095" s="1" t="s">
        <v>60</v>
      </c>
    </row>
    <row r="189096" spans="1:4" x14ac:dyDescent="0.2">
      <c r="A189096" s="1">
        <v>253542</v>
      </c>
      <c r="B189096" s="1" t="s">
        <v>188699</v>
      </c>
      <c r="C189096" s="1" t="s">
        <v>5</v>
      </c>
    </row>
    <row r="189097" spans="1:4" x14ac:dyDescent="0.2">
      <c r="A189097" s="1">
        <v>253543</v>
      </c>
      <c r="B189097" s="1" t="s">
        <v>188700</v>
      </c>
      <c r="C189097" s="1" t="s">
        <v>60</v>
      </c>
    </row>
    <row r="189098" spans="1:4" x14ac:dyDescent="0.2">
      <c r="A189098" s="1">
        <v>253544</v>
      </c>
      <c r="B189098" s="1" t="s">
        <v>188701</v>
      </c>
      <c r="C189098" s="1" t="s">
        <v>5</v>
      </c>
    </row>
    <row r="189099" spans="1:4" x14ac:dyDescent="0.2">
      <c r="A189099" s="1">
        <v>253545</v>
      </c>
      <c r="B189099" s="1" t="s">
        <v>188702</v>
      </c>
      <c r="C189099" s="1" t="s">
        <v>60</v>
      </c>
    </row>
    <row r="189100" spans="1:4" x14ac:dyDescent="0.2">
      <c r="A189100" s="1">
        <v>253546</v>
      </c>
      <c r="B189100" s="1" t="s">
        <v>188703</v>
      </c>
      <c r="C189100" s="1" t="s">
        <v>60</v>
      </c>
      <c r="D189100" s="1" t="s">
        <v>61</v>
      </c>
    </row>
    <row r="189101" spans="1:4" x14ac:dyDescent="0.2">
      <c r="A189101" s="1">
        <v>253547</v>
      </c>
      <c r="B189101" s="1" t="s">
        <v>188704</v>
      </c>
      <c r="C189101" s="1" t="s">
        <v>5</v>
      </c>
    </row>
    <row r="189102" spans="1:4" x14ac:dyDescent="0.2">
      <c r="A189102" s="1">
        <v>253548</v>
      </c>
      <c r="B189102" s="1" t="s">
        <v>188705</v>
      </c>
      <c r="C189102" s="1" t="s">
        <v>60</v>
      </c>
    </row>
    <row r="189103" spans="1:4" x14ac:dyDescent="0.2">
      <c r="A189103" s="1">
        <v>253549</v>
      </c>
      <c r="B189103" s="1" t="s">
        <v>188706</v>
      </c>
      <c r="C189103" s="1" t="s">
        <v>60</v>
      </c>
    </row>
    <row r="189104" spans="1:4" x14ac:dyDescent="0.2">
      <c r="A189104" s="1">
        <v>253550</v>
      </c>
      <c r="B189104" s="1" t="s">
        <v>188707</v>
      </c>
      <c r="C189104" s="1" t="s">
        <v>60</v>
      </c>
    </row>
    <row r="189105" spans="1:4" x14ac:dyDescent="0.2">
      <c r="A189105" s="1">
        <v>253552</v>
      </c>
      <c r="B189105" s="1" t="s">
        <v>188708</v>
      </c>
      <c r="C189105" s="1" t="s">
        <v>60</v>
      </c>
    </row>
    <row r="189106" spans="1:4" x14ac:dyDescent="0.2">
      <c r="A189106" s="1">
        <v>253554</v>
      </c>
      <c r="B189106" s="1" t="s">
        <v>188709</v>
      </c>
      <c r="C189106" s="1" t="s">
        <v>60</v>
      </c>
    </row>
    <row r="189107" spans="1:4" x14ac:dyDescent="0.2">
      <c r="A189107" s="1">
        <v>253555</v>
      </c>
      <c r="B189107" s="1" t="s">
        <v>188710</v>
      </c>
      <c r="C189107" s="1" t="s">
        <v>60</v>
      </c>
      <c r="D189107" s="1" t="s">
        <v>61</v>
      </c>
    </row>
    <row r="189108" spans="1:4" x14ac:dyDescent="0.2">
      <c r="A189108" s="1">
        <v>253556</v>
      </c>
      <c r="B189108" s="1" t="s">
        <v>188711</v>
      </c>
      <c r="C189108" s="1" t="s">
        <v>60</v>
      </c>
    </row>
    <row r="189109" spans="1:4" x14ac:dyDescent="0.2">
      <c r="A189109" s="1">
        <v>253557</v>
      </c>
      <c r="B189109" s="1" t="s">
        <v>188712</v>
      </c>
      <c r="C189109" s="1" t="s">
        <v>60</v>
      </c>
    </row>
    <row r="189110" spans="1:4" x14ac:dyDescent="0.2">
      <c r="A189110" s="1">
        <v>253558</v>
      </c>
      <c r="B189110" s="1" t="s">
        <v>188713</v>
      </c>
      <c r="C189110" s="1" t="s">
        <v>60</v>
      </c>
    </row>
    <row r="189111" spans="1:4" x14ac:dyDescent="0.2">
      <c r="A189111" s="1">
        <v>253559</v>
      </c>
      <c r="B189111" s="1" t="s">
        <v>188714</v>
      </c>
      <c r="C189111" s="1" t="s">
        <v>60</v>
      </c>
    </row>
    <row r="189112" spans="1:4" x14ac:dyDescent="0.2">
      <c r="A189112" s="1">
        <v>253560</v>
      </c>
      <c r="B189112" s="1" t="s">
        <v>188715</v>
      </c>
      <c r="C189112" s="1" t="s">
        <v>5</v>
      </c>
    </row>
    <row r="189113" spans="1:4" x14ac:dyDescent="0.2">
      <c r="A189113" s="1">
        <v>253561</v>
      </c>
      <c r="B189113" s="1" t="s">
        <v>188716</v>
      </c>
      <c r="C189113" s="1" t="s">
        <v>60</v>
      </c>
    </row>
    <row r="189114" spans="1:4" x14ac:dyDescent="0.2">
      <c r="A189114" s="1">
        <v>253562</v>
      </c>
      <c r="B189114" s="1" t="s">
        <v>188717</v>
      </c>
      <c r="C189114" s="1" t="s">
        <v>60</v>
      </c>
    </row>
    <row r="189115" spans="1:4" x14ac:dyDescent="0.2">
      <c r="A189115" s="1">
        <v>253563</v>
      </c>
      <c r="B189115" s="1" t="s">
        <v>188718</v>
      </c>
      <c r="C189115" s="1" t="s">
        <v>60</v>
      </c>
    </row>
    <row r="189116" spans="1:4" x14ac:dyDescent="0.2">
      <c r="A189116" s="1">
        <v>253564</v>
      </c>
      <c r="B189116" s="1" t="s">
        <v>188719</v>
      </c>
      <c r="C189116" s="1" t="s">
        <v>60</v>
      </c>
    </row>
    <row r="189117" spans="1:4" x14ac:dyDescent="0.2">
      <c r="A189117" s="1">
        <v>253565</v>
      </c>
      <c r="B189117" s="1" t="s">
        <v>188720</v>
      </c>
      <c r="C189117" s="1" t="s">
        <v>60</v>
      </c>
    </row>
    <row r="189118" spans="1:4" x14ac:dyDescent="0.2">
      <c r="A189118" s="1">
        <v>253566</v>
      </c>
      <c r="B189118" s="1" t="s">
        <v>188721</v>
      </c>
      <c r="C189118" s="1" t="s">
        <v>60</v>
      </c>
    </row>
    <row r="189119" spans="1:4" x14ac:dyDescent="0.2">
      <c r="A189119" s="1">
        <v>253567</v>
      </c>
      <c r="B189119" s="1" t="s">
        <v>188722</v>
      </c>
      <c r="C189119" s="1" t="s">
        <v>5</v>
      </c>
    </row>
    <row r="189120" spans="1:4" x14ac:dyDescent="0.2">
      <c r="A189120" s="1">
        <v>253568</v>
      </c>
      <c r="B189120" s="1" t="s">
        <v>188723</v>
      </c>
      <c r="C189120" s="1" t="s">
        <v>60</v>
      </c>
    </row>
    <row r="189121" spans="1:4" x14ac:dyDescent="0.2">
      <c r="A189121" s="1">
        <v>253569</v>
      </c>
      <c r="B189121" s="1" t="s">
        <v>188724</v>
      </c>
      <c r="C189121" s="1" t="s">
        <v>60</v>
      </c>
    </row>
    <row r="189122" spans="1:4" x14ac:dyDescent="0.2">
      <c r="A189122" s="1">
        <v>253570</v>
      </c>
      <c r="B189122" s="1" t="s">
        <v>188725</v>
      </c>
      <c r="C189122" s="1" t="s">
        <v>60</v>
      </c>
    </row>
    <row r="189123" spans="1:4" x14ac:dyDescent="0.2">
      <c r="A189123" s="1">
        <v>253571</v>
      </c>
      <c r="B189123" s="1" t="s">
        <v>188726</v>
      </c>
      <c r="C189123" s="1" t="s">
        <v>60</v>
      </c>
    </row>
    <row r="189124" spans="1:4" x14ac:dyDescent="0.2">
      <c r="A189124" s="1">
        <v>253572</v>
      </c>
      <c r="B189124" s="1" t="s">
        <v>188727</v>
      </c>
      <c r="C189124" s="1" t="s">
        <v>60</v>
      </c>
    </row>
    <row r="189125" spans="1:4" x14ac:dyDescent="0.2">
      <c r="A189125" s="1">
        <v>253573</v>
      </c>
      <c r="B189125" s="1" t="s">
        <v>188728</v>
      </c>
      <c r="C189125" s="1" t="s">
        <v>60</v>
      </c>
    </row>
    <row r="189126" spans="1:4" x14ac:dyDescent="0.2">
      <c r="A189126" s="1">
        <v>253574</v>
      </c>
      <c r="B189126" s="1" t="s">
        <v>188729</v>
      </c>
      <c r="C189126" s="1" t="s">
        <v>60</v>
      </c>
    </row>
    <row r="189127" spans="1:4" x14ac:dyDescent="0.2">
      <c r="A189127" s="1">
        <v>253575</v>
      </c>
      <c r="B189127" s="1" t="s">
        <v>188730</v>
      </c>
      <c r="C189127" s="1" t="s">
        <v>60</v>
      </c>
    </row>
    <row r="189128" spans="1:4" x14ac:dyDescent="0.2">
      <c r="A189128" s="1">
        <v>253576</v>
      </c>
      <c r="B189128" s="1" t="s">
        <v>188731</v>
      </c>
      <c r="C189128" s="1" t="s">
        <v>60</v>
      </c>
    </row>
    <row r="189129" spans="1:4" x14ac:dyDescent="0.2">
      <c r="A189129" s="1">
        <v>253577</v>
      </c>
      <c r="B189129" s="1" t="s">
        <v>188732</v>
      </c>
      <c r="C189129" s="1" t="s">
        <v>60</v>
      </c>
    </row>
    <row r="189130" spans="1:4" x14ac:dyDescent="0.2">
      <c r="A189130" s="1">
        <v>253578</v>
      </c>
      <c r="B189130" s="1" t="s">
        <v>188733</v>
      </c>
      <c r="C189130" s="1" t="s">
        <v>60</v>
      </c>
      <c r="D189130" s="1" t="s">
        <v>61</v>
      </c>
    </row>
    <row r="189131" spans="1:4" x14ac:dyDescent="0.2">
      <c r="A189131" s="1">
        <v>253579</v>
      </c>
      <c r="B189131" s="1" t="s">
        <v>188734</v>
      </c>
      <c r="C189131" s="1" t="s">
        <v>60</v>
      </c>
      <c r="D189131" s="1" t="s">
        <v>61</v>
      </c>
    </row>
    <row r="189132" spans="1:4" x14ac:dyDescent="0.2">
      <c r="A189132" s="1">
        <v>253580</v>
      </c>
      <c r="B189132" s="1" t="s">
        <v>188735</v>
      </c>
      <c r="C189132" s="1" t="s">
        <v>60</v>
      </c>
      <c r="D189132" s="1" t="s">
        <v>61</v>
      </c>
    </row>
    <row r="189133" spans="1:4" x14ac:dyDescent="0.2">
      <c r="A189133" s="1">
        <v>253581</v>
      </c>
      <c r="B189133" s="1" t="s">
        <v>188736</v>
      </c>
      <c r="C189133" s="1" t="s">
        <v>60</v>
      </c>
      <c r="D189133" s="1" t="s">
        <v>61</v>
      </c>
    </row>
    <row r="189134" spans="1:4" x14ac:dyDescent="0.2">
      <c r="A189134" s="1">
        <v>253582</v>
      </c>
      <c r="B189134" s="1" t="s">
        <v>188737</v>
      </c>
      <c r="C189134" s="1" t="s">
        <v>60</v>
      </c>
      <c r="D189134" s="1" t="s">
        <v>61</v>
      </c>
    </row>
    <row r="189135" spans="1:4" x14ac:dyDescent="0.2">
      <c r="A189135" s="1">
        <v>253583</v>
      </c>
      <c r="B189135" s="1" t="s">
        <v>188738</v>
      </c>
      <c r="C189135" s="1" t="s">
        <v>60</v>
      </c>
      <c r="D189135" s="1" t="s">
        <v>61</v>
      </c>
    </row>
    <row r="189136" spans="1:4" x14ac:dyDescent="0.2">
      <c r="A189136" s="1">
        <v>253585</v>
      </c>
      <c r="B189136" s="1" t="s">
        <v>188739</v>
      </c>
      <c r="C189136" s="1" t="s">
        <v>60</v>
      </c>
      <c r="D189136" s="1" t="s">
        <v>61</v>
      </c>
    </row>
    <row r="189137" spans="1:4" x14ac:dyDescent="0.2">
      <c r="A189137" s="1">
        <v>253586</v>
      </c>
      <c r="B189137" s="1" t="s">
        <v>188740</v>
      </c>
      <c r="C189137" s="1" t="s">
        <v>60</v>
      </c>
      <c r="D189137" s="1" t="s">
        <v>61</v>
      </c>
    </row>
    <row r="189138" spans="1:4" x14ac:dyDescent="0.2">
      <c r="A189138" s="1">
        <v>253587</v>
      </c>
      <c r="B189138" s="1" t="s">
        <v>188741</v>
      </c>
      <c r="C189138" s="1" t="s">
        <v>60</v>
      </c>
      <c r="D189138" s="1" t="s">
        <v>61</v>
      </c>
    </row>
    <row r="189139" spans="1:4" x14ac:dyDescent="0.2">
      <c r="A189139" s="1">
        <v>253588</v>
      </c>
      <c r="B189139" s="1" t="s">
        <v>188742</v>
      </c>
      <c r="C189139" s="1" t="s">
        <v>60</v>
      </c>
    </row>
    <row r="189140" spans="1:4" x14ac:dyDescent="0.2">
      <c r="A189140" s="1">
        <v>253589</v>
      </c>
      <c r="B189140" s="1" t="s">
        <v>188743</v>
      </c>
      <c r="C189140" s="1" t="s">
        <v>60</v>
      </c>
    </row>
    <row r="189141" spans="1:4" x14ac:dyDescent="0.2">
      <c r="A189141" s="1">
        <v>253590</v>
      </c>
      <c r="B189141" s="1" t="s">
        <v>188744</v>
      </c>
      <c r="C189141" s="1" t="s">
        <v>60</v>
      </c>
    </row>
    <row r="189142" spans="1:4" x14ac:dyDescent="0.2">
      <c r="A189142" s="1">
        <v>253591</v>
      </c>
      <c r="B189142" s="1" t="s">
        <v>188745</v>
      </c>
      <c r="C189142" s="1" t="s">
        <v>60</v>
      </c>
    </row>
    <row r="189143" spans="1:4" x14ac:dyDescent="0.2">
      <c r="A189143" s="1">
        <v>253592</v>
      </c>
      <c r="B189143" s="1" t="s">
        <v>188746</v>
      </c>
      <c r="C189143" s="1" t="s">
        <v>60</v>
      </c>
    </row>
    <row r="189144" spans="1:4" x14ac:dyDescent="0.2">
      <c r="A189144" s="1">
        <v>253593</v>
      </c>
      <c r="B189144" s="1" t="s">
        <v>188747</v>
      </c>
      <c r="C189144" s="1" t="s">
        <v>60</v>
      </c>
    </row>
    <row r="189145" spans="1:4" x14ac:dyDescent="0.2">
      <c r="A189145" s="1">
        <v>253594</v>
      </c>
      <c r="B189145" s="1" t="s">
        <v>188748</v>
      </c>
      <c r="C189145" s="1" t="s">
        <v>60</v>
      </c>
    </row>
    <row r="189146" spans="1:4" x14ac:dyDescent="0.2">
      <c r="A189146" s="1">
        <v>253595</v>
      </c>
      <c r="B189146" s="1" t="s">
        <v>188749</v>
      </c>
      <c r="C189146" s="1" t="s">
        <v>60</v>
      </c>
    </row>
    <row r="189147" spans="1:4" x14ac:dyDescent="0.2">
      <c r="A189147" s="1">
        <v>253596</v>
      </c>
      <c r="B189147" s="1" t="s">
        <v>188750</v>
      </c>
      <c r="C189147" s="1" t="s">
        <v>60</v>
      </c>
    </row>
    <row r="189148" spans="1:4" x14ac:dyDescent="0.2">
      <c r="A189148" s="1">
        <v>253597</v>
      </c>
      <c r="B189148" s="1" t="s">
        <v>188751</v>
      </c>
      <c r="C189148" s="1" t="s">
        <v>60</v>
      </c>
    </row>
    <row r="189149" spans="1:4" x14ac:dyDescent="0.2">
      <c r="A189149" s="1">
        <v>253598</v>
      </c>
      <c r="B189149" s="1" t="s">
        <v>188752</v>
      </c>
      <c r="C189149" s="1" t="s">
        <v>5</v>
      </c>
    </row>
    <row r="189150" spans="1:4" x14ac:dyDescent="0.2">
      <c r="A189150" s="1">
        <v>253599</v>
      </c>
      <c r="B189150" s="1" t="s">
        <v>188753</v>
      </c>
      <c r="C189150" s="1" t="s">
        <v>5</v>
      </c>
    </row>
    <row r="189151" spans="1:4" x14ac:dyDescent="0.2">
      <c r="A189151" s="1">
        <v>253600</v>
      </c>
      <c r="B189151" s="1" t="s">
        <v>188754</v>
      </c>
      <c r="C189151" s="1" t="s">
        <v>5</v>
      </c>
    </row>
    <row r="189152" spans="1:4" x14ac:dyDescent="0.2">
      <c r="A189152" s="1">
        <v>253601</v>
      </c>
      <c r="B189152" s="1" t="s">
        <v>188755</v>
      </c>
      <c r="C189152" s="1" t="s">
        <v>5</v>
      </c>
    </row>
    <row r="189153" spans="1:4" x14ac:dyDescent="0.2">
      <c r="A189153" s="1">
        <v>253602</v>
      </c>
      <c r="B189153" s="1" t="s">
        <v>188756</v>
      </c>
      <c r="C189153" s="1" t="s">
        <v>5</v>
      </c>
    </row>
    <row r="189154" spans="1:4" x14ac:dyDescent="0.2">
      <c r="A189154" s="1">
        <v>253603</v>
      </c>
      <c r="B189154" s="1" t="s">
        <v>188757</v>
      </c>
      <c r="C189154" s="1" t="s">
        <v>5</v>
      </c>
    </row>
    <row r="189155" spans="1:4" x14ac:dyDescent="0.2">
      <c r="A189155" s="1">
        <v>253604</v>
      </c>
      <c r="B189155" s="1" t="s">
        <v>188758</v>
      </c>
      <c r="C189155" s="1" t="s">
        <v>5</v>
      </c>
    </row>
    <row r="189156" spans="1:4" x14ac:dyDescent="0.2">
      <c r="A189156" s="1">
        <v>253605</v>
      </c>
      <c r="B189156" s="1" t="s">
        <v>188759</v>
      </c>
      <c r="C189156" s="1" t="s">
        <v>5</v>
      </c>
    </row>
    <row r="189157" spans="1:4" x14ac:dyDescent="0.2">
      <c r="A189157" s="1">
        <v>253606</v>
      </c>
      <c r="B189157" s="1" t="s">
        <v>188760</v>
      </c>
      <c r="C189157" s="1" t="s">
        <v>5</v>
      </c>
    </row>
    <row r="189158" spans="1:4" x14ac:dyDescent="0.2">
      <c r="A189158" s="1">
        <v>253607</v>
      </c>
      <c r="B189158" s="1" t="s">
        <v>188761</v>
      </c>
      <c r="C189158" s="1" t="s">
        <v>5</v>
      </c>
    </row>
    <row r="189159" spans="1:4" x14ac:dyDescent="0.2">
      <c r="A189159" s="1">
        <v>253608</v>
      </c>
      <c r="B189159" s="1" t="s">
        <v>188762</v>
      </c>
      <c r="C189159" s="1" t="s">
        <v>60</v>
      </c>
      <c r="D189159" s="1" t="s">
        <v>61</v>
      </c>
    </row>
    <row r="189160" spans="1:4" x14ac:dyDescent="0.2">
      <c r="A189160" s="1">
        <v>253609</v>
      </c>
      <c r="B189160" s="1" t="s">
        <v>188763</v>
      </c>
      <c r="C189160" s="1" t="s">
        <v>60</v>
      </c>
      <c r="D189160" s="1" t="s">
        <v>61</v>
      </c>
    </row>
    <row r="189161" spans="1:4" x14ac:dyDescent="0.2">
      <c r="A189161" s="1">
        <v>253611</v>
      </c>
      <c r="B189161" s="1" t="s">
        <v>188764</v>
      </c>
      <c r="C189161" s="1" t="s">
        <v>60</v>
      </c>
      <c r="D189161" s="1" t="s">
        <v>61</v>
      </c>
    </row>
    <row r="189162" spans="1:4" x14ac:dyDescent="0.2">
      <c r="A189162" s="1">
        <v>253612</v>
      </c>
      <c r="B189162" s="1" t="s">
        <v>188765</v>
      </c>
      <c r="C189162" s="1" t="s">
        <v>60</v>
      </c>
      <c r="D189162" s="1" t="s">
        <v>61</v>
      </c>
    </row>
    <row r="189163" spans="1:4" x14ac:dyDescent="0.2">
      <c r="A189163" s="1">
        <v>253613</v>
      </c>
      <c r="B189163" s="1" t="s">
        <v>188766</v>
      </c>
      <c r="C189163" s="1" t="s">
        <v>60</v>
      </c>
      <c r="D189163" s="1" t="s">
        <v>61</v>
      </c>
    </row>
    <row r="189164" spans="1:4" x14ac:dyDescent="0.2">
      <c r="A189164" s="1">
        <v>253614</v>
      </c>
      <c r="B189164" s="1" t="s">
        <v>188767</v>
      </c>
      <c r="C189164" s="1" t="s">
        <v>60</v>
      </c>
      <c r="D189164" s="1" t="s">
        <v>61</v>
      </c>
    </row>
    <row r="189165" spans="1:4" x14ac:dyDescent="0.2">
      <c r="A189165" s="1">
        <v>253615</v>
      </c>
      <c r="B189165" s="1" t="s">
        <v>188768</v>
      </c>
      <c r="C189165" s="1" t="s">
        <v>60</v>
      </c>
      <c r="D189165" s="1" t="s">
        <v>61</v>
      </c>
    </row>
    <row r="189166" spans="1:4" x14ac:dyDescent="0.2">
      <c r="A189166" s="1">
        <v>253616</v>
      </c>
      <c r="B189166" s="1" t="s">
        <v>188769</v>
      </c>
      <c r="C189166" s="1" t="s">
        <v>60</v>
      </c>
      <c r="D189166" s="1" t="s">
        <v>61</v>
      </c>
    </row>
    <row r="189167" spans="1:4" x14ac:dyDescent="0.2">
      <c r="A189167" s="1">
        <v>253617</v>
      </c>
      <c r="B189167" s="1" t="s">
        <v>188770</v>
      </c>
      <c r="C189167" s="1" t="s">
        <v>60</v>
      </c>
      <c r="D189167" s="1" t="s">
        <v>61</v>
      </c>
    </row>
    <row r="189168" spans="1:4" x14ac:dyDescent="0.2">
      <c r="A189168" s="1">
        <v>253618</v>
      </c>
      <c r="B189168" s="1" t="s">
        <v>188771</v>
      </c>
      <c r="C189168" s="1" t="s">
        <v>60</v>
      </c>
    </row>
    <row r="189169" spans="1:3" x14ac:dyDescent="0.2">
      <c r="A189169" s="1">
        <v>253619</v>
      </c>
      <c r="B189169" s="1" t="s">
        <v>188772</v>
      </c>
      <c r="C189169" s="1" t="s">
        <v>60</v>
      </c>
    </row>
    <row r="189170" spans="1:3" x14ac:dyDescent="0.2">
      <c r="A189170" s="1">
        <v>253620</v>
      </c>
      <c r="B189170" s="1" t="s">
        <v>188773</v>
      </c>
      <c r="C189170" s="1" t="s">
        <v>60</v>
      </c>
    </row>
    <row r="189171" spans="1:3" x14ac:dyDescent="0.2">
      <c r="A189171" s="1">
        <v>253621</v>
      </c>
      <c r="B189171" s="1" t="s">
        <v>188774</v>
      </c>
      <c r="C189171" s="1" t="s">
        <v>60</v>
      </c>
    </row>
    <row r="189172" spans="1:3" x14ac:dyDescent="0.2">
      <c r="A189172" s="1">
        <v>253622</v>
      </c>
      <c r="B189172" s="1" t="s">
        <v>188775</v>
      </c>
      <c r="C189172" s="1" t="s">
        <v>60</v>
      </c>
    </row>
    <row r="189173" spans="1:3" x14ac:dyDescent="0.2">
      <c r="A189173" s="1">
        <v>253623</v>
      </c>
      <c r="B189173" s="1" t="s">
        <v>188776</v>
      </c>
      <c r="C189173" s="1" t="s">
        <v>60</v>
      </c>
    </row>
    <row r="189174" spans="1:3" x14ac:dyDescent="0.2">
      <c r="A189174" s="1">
        <v>253624</v>
      </c>
      <c r="B189174" s="1" t="s">
        <v>188777</v>
      </c>
      <c r="C189174" s="1" t="s">
        <v>60</v>
      </c>
    </row>
    <row r="189175" spans="1:3" x14ac:dyDescent="0.2">
      <c r="A189175" s="1">
        <v>253625</v>
      </c>
      <c r="B189175" s="1" t="s">
        <v>188778</v>
      </c>
      <c r="C189175" s="1" t="s">
        <v>60</v>
      </c>
    </row>
    <row r="189176" spans="1:3" x14ac:dyDescent="0.2">
      <c r="A189176" s="1">
        <v>253626</v>
      </c>
      <c r="B189176" s="1" t="s">
        <v>188779</v>
      </c>
      <c r="C189176" s="1" t="s">
        <v>60</v>
      </c>
    </row>
    <row r="189177" spans="1:3" x14ac:dyDescent="0.2">
      <c r="A189177" s="1">
        <v>253627</v>
      </c>
      <c r="B189177" s="1" t="s">
        <v>188780</v>
      </c>
      <c r="C189177" s="1" t="s">
        <v>60</v>
      </c>
    </row>
    <row r="189178" spans="1:3" x14ac:dyDescent="0.2">
      <c r="A189178" s="1">
        <v>253628</v>
      </c>
      <c r="B189178" s="1" t="s">
        <v>188781</v>
      </c>
      <c r="C189178" s="1" t="s">
        <v>5</v>
      </c>
    </row>
    <row r="189179" spans="1:3" x14ac:dyDescent="0.2">
      <c r="A189179" s="1">
        <v>253629</v>
      </c>
      <c r="B189179" s="1" t="s">
        <v>188782</v>
      </c>
      <c r="C189179" s="1" t="s">
        <v>60</v>
      </c>
    </row>
    <row r="189180" spans="1:3" x14ac:dyDescent="0.2">
      <c r="A189180" s="1">
        <v>253630</v>
      </c>
      <c r="B189180" s="1" t="s">
        <v>188783</v>
      </c>
      <c r="C189180" s="1" t="s">
        <v>5</v>
      </c>
    </row>
    <row r="189181" spans="1:3" x14ac:dyDescent="0.2">
      <c r="A189181" s="1">
        <v>253633</v>
      </c>
      <c r="B189181" s="1" t="s">
        <v>188784</v>
      </c>
      <c r="C189181" s="1" t="s">
        <v>60</v>
      </c>
    </row>
    <row r="189182" spans="1:3" x14ac:dyDescent="0.2">
      <c r="A189182" s="1">
        <v>253634</v>
      </c>
      <c r="B189182" s="1" t="s">
        <v>188785</v>
      </c>
      <c r="C189182" s="1" t="s">
        <v>5</v>
      </c>
    </row>
    <row r="189183" spans="1:3" x14ac:dyDescent="0.2">
      <c r="A189183" s="1">
        <v>253635</v>
      </c>
      <c r="B189183" s="1" t="s">
        <v>188786</v>
      </c>
      <c r="C189183" s="1" t="s">
        <v>5</v>
      </c>
    </row>
    <row r="189184" spans="1:3" x14ac:dyDescent="0.2">
      <c r="A189184" s="1">
        <v>253636</v>
      </c>
      <c r="B189184" s="1" t="s">
        <v>188787</v>
      </c>
      <c r="C189184" s="1" t="s">
        <v>5</v>
      </c>
    </row>
    <row r="189185" spans="1:4" x14ac:dyDescent="0.2">
      <c r="A189185" s="1">
        <v>253637</v>
      </c>
      <c r="B189185" s="1" t="s">
        <v>188788</v>
      </c>
      <c r="C189185" s="1" t="s">
        <v>5</v>
      </c>
    </row>
    <row r="189186" spans="1:4" x14ac:dyDescent="0.2">
      <c r="A189186" s="1">
        <v>253638</v>
      </c>
      <c r="B189186" s="1" t="s">
        <v>188789</v>
      </c>
      <c r="C189186" s="1" t="s">
        <v>60</v>
      </c>
      <c r="D189186" s="1" t="s">
        <v>61</v>
      </c>
    </row>
    <row r="189187" spans="1:4" x14ac:dyDescent="0.2">
      <c r="A189187" s="1">
        <v>253639</v>
      </c>
      <c r="B189187" s="1" t="s">
        <v>188790</v>
      </c>
      <c r="C189187" s="1" t="s">
        <v>60</v>
      </c>
      <c r="D189187" s="1" t="s">
        <v>61</v>
      </c>
    </row>
    <row r="189188" spans="1:4" x14ac:dyDescent="0.2">
      <c r="A189188" s="1">
        <v>253640</v>
      </c>
      <c r="B189188" s="1" t="s">
        <v>188791</v>
      </c>
      <c r="C189188" s="1" t="s">
        <v>60</v>
      </c>
      <c r="D189188" s="1" t="s">
        <v>61</v>
      </c>
    </row>
    <row r="189189" spans="1:4" x14ac:dyDescent="0.2">
      <c r="A189189" s="1">
        <v>253641</v>
      </c>
      <c r="B189189" s="1" t="s">
        <v>188792</v>
      </c>
      <c r="C189189" s="1" t="s">
        <v>60</v>
      </c>
      <c r="D189189" s="1" t="s">
        <v>61</v>
      </c>
    </row>
    <row r="189190" spans="1:4" x14ac:dyDescent="0.2">
      <c r="A189190" s="1">
        <v>253642</v>
      </c>
      <c r="B189190" s="1" t="s">
        <v>188793</v>
      </c>
      <c r="C189190" s="1" t="s">
        <v>60</v>
      </c>
      <c r="D189190" s="1" t="s">
        <v>61</v>
      </c>
    </row>
    <row r="189191" spans="1:4" x14ac:dyDescent="0.2">
      <c r="A189191" s="1">
        <v>253644</v>
      </c>
      <c r="B189191" s="1" t="s">
        <v>188794</v>
      </c>
      <c r="C189191" s="1" t="s">
        <v>60</v>
      </c>
      <c r="D189191" s="1" t="s">
        <v>61</v>
      </c>
    </row>
    <row r="189192" spans="1:4" x14ac:dyDescent="0.2">
      <c r="A189192" s="1">
        <v>253645</v>
      </c>
      <c r="B189192" s="1" t="s">
        <v>188795</v>
      </c>
      <c r="C189192" s="1" t="s">
        <v>60</v>
      </c>
      <c r="D189192" s="1" t="s">
        <v>61</v>
      </c>
    </row>
    <row r="189193" spans="1:4" x14ac:dyDescent="0.2">
      <c r="A189193" s="1">
        <v>253646</v>
      </c>
      <c r="B189193" s="1" t="s">
        <v>188796</v>
      </c>
      <c r="C189193" s="1" t="s">
        <v>60</v>
      </c>
      <c r="D189193" s="1" t="s">
        <v>61</v>
      </c>
    </row>
    <row r="189194" spans="1:4" x14ac:dyDescent="0.2">
      <c r="A189194" s="1">
        <v>253647</v>
      </c>
      <c r="B189194" s="1" t="s">
        <v>188797</v>
      </c>
      <c r="C189194" s="1" t="s">
        <v>60</v>
      </c>
      <c r="D189194" s="1" t="s">
        <v>61</v>
      </c>
    </row>
    <row r="189195" spans="1:4" x14ac:dyDescent="0.2">
      <c r="A189195" s="1">
        <v>253648</v>
      </c>
      <c r="B189195" s="1" t="s">
        <v>188798</v>
      </c>
      <c r="C189195" s="1" t="s">
        <v>60</v>
      </c>
    </row>
    <row r="189196" spans="1:4" x14ac:dyDescent="0.2">
      <c r="A189196" s="1">
        <v>253649</v>
      </c>
      <c r="B189196" s="1" t="s">
        <v>188799</v>
      </c>
      <c r="C189196" s="1" t="s">
        <v>60</v>
      </c>
    </row>
    <row r="189197" spans="1:4" x14ac:dyDescent="0.2">
      <c r="A189197" s="1">
        <v>253650</v>
      </c>
      <c r="B189197" s="1" t="s">
        <v>188800</v>
      </c>
      <c r="C189197" s="1" t="s">
        <v>60</v>
      </c>
    </row>
    <row r="189198" spans="1:4" x14ac:dyDescent="0.2">
      <c r="A189198" s="1">
        <v>253651</v>
      </c>
      <c r="B189198" s="1" t="s">
        <v>188801</v>
      </c>
      <c r="C189198" s="1" t="s">
        <v>60</v>
      </c>
    </row>
    <row r="189199" spans="1:4" x14ac:dyDescent="0.2">
      <c r="A189199" s="1">
        <v>253652</v>
      </c>
      <c r="B189199" s="1" t="s">
        <v>188802</v>
      </c>
      <c r="C189199" s="1" t="s">
        <v>60</v>
      </c>
    </row>
    <row r="189200" spans="1:4" x14ac:dyDescent="0.2">
      <c r="A189200" s="1">
        <v>253653</v>
      </c>
      <c r="B189200" s="1" t="s">
        <v>188803</v>
      </c>
      <c r="C189200" s="1" t="s">
        <v>60</v>
      </c>
    </row>
    <row r="189201" spans="1:4" x14ac:dyDescent="0.2">
      <c r="A189201" s="1">
        <v>253654</v>
      </c>
      <c r="B189201" s="1" t="s">
        <v>188804</v>
      </c>
      <c r="C189201" s="1" t="s">
        <v>60</v>
      </c>
    </row>
    <row r="189202" spans="1:4" x14ac:dyDescent="0.2">
      <c r="A189202" s="1">
        <v>253655</v>
      </c>
      <c r="B189202" s="1" t="s">
        <v>188805</v>
      </c>
      <c r="C189202" s="1" t="s">
        <v>60</v>
      </c>
    </row>
    <row r="189203" spans="1:4" x14ac:dyDescent="0.2">
      <c r="A189203" s="1">
        <v>253656</v>
      </c>
      <c r="B189203" s="1" t="s">
        <v>188806</v>
      </c>
      <c r="C189203" s="1" t="s">
        <v>60</v>
      </c>
    </row>
    <row r="189204" spans="1:4" x14ac:dyDescent="0.2">
      <c r="A189204" s="1">
        <v>253657</v>
      </c>
      <c r="B189204" s="1" t="s">
        <v>188807</v>
      </c>
      <c r="C189204" s="1" t="s">
        <v>5</v>
      </c>
    </row>
    <row r="189205" spans="1:4" x14ac:dyDescent="0.2">
      <c r="A189205" s="1">
        <v>253658</v>
      </c>
      <c r="B189205" s="1" t="s">
        <v>188808</v>
      </c>
      <c r="C189205" s="1" t="s">
        <v>5</v>
      </c>
    </row>
    <row r="189206" spans="1:4" x14ac:dyDescent="0.2">
      <c r="A189206" s="1">
        <v>253659</v>
      </c>
      <c r="B189206" s="1" t="s">
        <v>188809</v>
      </c>
      <c r="C189206" s="1" t="s">
        <v>5</v>
      </c>
    </row>
    <row r="189207" spans="1:4" x14ac:dyDescent="0.2">
      <c r="A189207" s="1">
        <v>253660</v>
      </c>
      <c r="B189207" s="1" t="s">
        <v>188810</v>
      </c>
      <c r="C189207" s="1" t="s">
        <v>60</v>
      </c>
    </row>
    <row r="189208" spans="1:4" x14ac:dyDescent="0.2">
      <c r="A189208" s="1">
        <v>253661</v>
      </c>
      <c r="B189208" s="1" t="s">
        <v>188811</v>
      </c>
      <c r="C189208" s="1" t="s">
        <v>5</v>
      </c>
    </row>
    <row r="189209" spans="1:4" x14ac:dyDescent="0.2">
      <c r="A189209" s="1">
        <v>253662</v>
      </c>
      <c r="B189209" s="1" t="s">
        <v>188812</v>
      </c>
      <c r="C189209" s="1" t="s">
        <v>5</v>
      </c>
    </row>
    <row r="189210" spans="1:4" x14ac:dyDescent="0.2">
      <c r="A189210" s="1">
        <v>253663</v>
      </c>
      <c r="B189210" s="1" t="s">
        <v>188813</v>
      </c>
      <c r="C189210" s="1" t="s">
        <v>5</v>
      </c>
    </row>
    <row r="189211" spans="1:4" x14ac:dyDescent="0.2">
      <c r="A189211" s="1">
        <v>253664</v>
      </c>
      <c r="B189211" s="1" t="s">
        <v>188814</v>
      </c>
      <c r="C189211" s="1" t="s">
        <v>5</v>
      </c>
    </row>
    <row r="189212" spans="1:4" x14ac:dyDescent="0.2">
      <c r="A189212" s="1">
        <v>253665</v>
      </c>
      <c r="B189212" s="1" t="s">
        <v>188815</v>
      </c>
      <c r="C189212" s="1" t="s">
        <v>60</v>
      </c>
    </row>
    <row r="189213" spans="1:4" x14ac:dyDescent="0.2">
      <c r="A189213" s="1">
        <v>253666</v>
      </c>
      <c r="B189213" s="1" t="s">
        <v>188816</v>
      </c>
      <c r="C189213" s="1" t="s">
        <v>60</v>
      </c>
    </row>
    <row r="189214" spans="1:4" x14ac:dyDescent="0.2">
      <c r="A189214" s="1">
        <v>253667</v>
      </c>
      <c r="B189214" s="1" t="s">
        <v>188817</v>
      </c>
      <c r="C189214" s="1" t="s">
        <v>5</v>
      </c>
    </row>
    <row r="189215" spans="1:4" x14ac:dyDescent="0.2">
      <c r="A189215" s="1">
        <v>253668</v>
      </c>
      <c r="B189215" s="1" t="s">
        <v>188818</v>
      </c>
      <c r="C189215" s="1" t="s">
        <v>60</v>
      </c>
      <c r="D189215" s="1" t="s">
        <v>61</v>
      </c>
    </row>
    <row r="189216" spans="1:4" x14ac:dyDescent="0.2">
      <c r="A189216" s="1">
        <v>253669</v>
      </c>
      <c r="B189216" s="1" t="s">
        <v>188819</v>
      </c>
      <c r="C189216" s="1" t="s">
        <v>60</v>
      </c>
      <c r="D189216" s="1" t="s">
        <v>61</v>
      </c>
    </row>
    <row r="189217" spans="1:4" x14ac:dyDescent="0.2">
      <c r="A189217" s="1">
        <v>253670</v>
      </c>
      <c r="B189217" s="1" t="s">
        <v>188820</v>
      </c>
      <c r="C189217" s="1" t="s">
        <v>60</v>
      </c>
      <c r="D189217" s="1" t="s">
        <v>61</v>
      </c>
    </row>
    <row r="189218" spans="1:4" x14ac:dyDescent="0.2">
      <c r="A189218" s="1">
        <v>253671</v>
      </c>
      <c r="B189218" s="1" t="s">
        <v>188821</v>
      </c>
      <c r="C189218" s="1" t="s">
        <v>60</v>
      </c>
      <c r="D189218" s="1" t="s">
        <v>61</v>
      </c>
    </row>
    <row r="189219" spans="1:4" x14ac:dyDescent="0.2">
      <c r="A189219" s="1">
        <v>253672</v>
      </c>
      <c r="B189219" s="1" t="s">
        <v>188822</v>
      </c>
      <c r="C189219" s="1" t="s">
        <v>60</v>
      </c>
      <c r="D189219" s="1" t="s">
        <v>61</v>
      </c>
    </row>
    <row r="189220" spans="1:4" x14ac:dyDescent="0.2">
      <c r="A189220" s="1">
        <v>253673</v>
      </c>
      <c r="B189220" s="1" t="s">
        <v>188823</v>
      </c>
      <c r="C189220" s="1" t="s">
        <v>60</v>
      </c>
      <c r="D189220" s="1" t="s">
        <v>61</v>
      </c>
    </row>
    <row r="189221" spans="1:4" x14ac:dyDescent="0.2">
      <c r="A189221" s="1">
        <v>253674</v>
      </c>
      <c r="B189221" s="1" t="s">
        <v>188824</v>
      </c>
      <c r="C189221" s="1" t="s">
        <v>60</v>
      </c>
      <c r="D189221" s="1" t="s">
        <v>61</v>
      </c>
    </row>
    <row r="189222" spans="1:4" x14ac:dyDescent="0.2">
      <c r="A189222" s="1">
        <v>253675</v>
      </c>
      <c r="B189222" s="1" t="s">
        <v>188825</v>
      </c>
      <c r="C189222" s="1" t="s">
        <v>60</v>
      </c>
      <c r="D189222" s="1" t="s">
        <v>61</v>
      </c>
    </row>
    <row r="189223" spans="1:4" x14ac:dyDescent="0.2">
      <c r="A189223" s="1">
        <v>253676</v>
      </c>
      <c r="B189223" s="1" t="s">
        <v>188826</v>
      </c>
      <c r="C189223" s="1" t="s">
        <v>60</v>
      </c>
      <c r="D189223" s="1" t="s">
        <v>61</v>
      </c>
    </row>
    <row r="189224" spans="1:4" x14ac:dyDescent="0.2">
      <c r="A189224" s="1">
        <v>253677</v>
      </c>
      <c r="B189224" s="1" t="s">
        <v>188827</v>
      </c>
      <c r="C189224" s="1" t="s">
        <v>60</v>
      </c>
      <c r="D189224" s="1" t="s">
        <v>61</v>
      </c>
    </row>
    <row r="189225" spans="1:4" x14ac:dyDescent="0.2">
      <c r="A189225" s="1">
        <v>253678</v>
      </c>
      <c r="B189225" s="1" t="s">
        <v>188828</v>
      </c>
      <c r="C189225" s="1" t="s">
        <v>60</v>
      </c>
    </row>
    <row r="189226" spans="1:4" x14ac:dyDescent="0.2">
      <c r="A189226" s="1">
        <v>253679</v>
      </c>
      <c r="B189226" s="1" t="s">
        <v>188829</v>
      </c>
      <c r="C189226" s="1" t="s">
        <v>60</v>
      </c>
    </row>
    <row r="189227" spans="1:4" x14ac:dyDescent="0.2">
      <c r="A189227" s="1">
        <v>253680</v>
      </c>
      <c r="B189227" s="1" t="s">
        <v>188830</v>
      </c>
      <c r="C189227" s="1" t="s">
        <v>60</v>
      </c>
    </row>
    <row r="189228" spans="1:4" x14ac:dyDescent="0.2">
      <c r="A189228" s="1">
        <v>253681</v>
      </c>
      <c r="B189228" s="1" t="s">
        <v>188831</v>
      </c>
      <c r="C189228" s="1" t="s">
        <v>60</v>
      </c>
    </row>
    <row r="189229" spans="1:4" x14ac:dyDescent="0.2">
      <c r="A189229" s="1">
        <v>253682</v>
      </c>
      <c r="B189229" s="1" t="s">
        <v>188832</v>
      </c>
      <c r="C189229" s="1" t="s">
        <v>60</v>
      </c>
    </row>
    <row r="189230" spans="1:4" x14ac:dyDescent="0.2">
      <c r="A189230" s="1">
        <v>253683</v>
      </c>
      <c r="B189230" s="1" t="s">
        <v>188833</v>
      </c>
      <c r="C189230" s="1" t="s">
        <v>60</v>
      </c>
    </row>
    <row r="189231" spans="1:4" x14ac:dyDescent="0.2">
      <c r="A189231" s="1">
        <v>253684</v>
      </c>
      <c r="B189231" s="1" t="s">
        <v>188834</v>
      </c>
      <c r="C189231" s="1" t="s">
        <v>60</v>
      </c>
    </row>
    <row r="189232" spans="1:4" x14ac:dyDescent="0.2">
      <c r="A189232" s="1">
        <v>253685</v>
      </c>
      <c r="B189232" s="1" t="s">
        <v>188835</v>
      </c>
      <c r="C189232" s="1" t="s">
        <v>60</v>
      </c>
    </row>
    <row r="189233" spans="1:4" x14ac:dyDescent="0.2">
      <c r="A189233" s="1">
        <v>253686</v>
      </c>
      <c r="B189233" s="1" t="s">
        <v>188836</v>
      </c>
      <c r="C189233" s="1" t="s">
        <v>5</v>
      </c>
    </row>
    <row r="189234" spans="1:4" x14ac:dyDescent="0.2">
      <c r="A189234" s="1">
        <v>253687</v>
      </c>
      <c r="B189234" s="1" t="s">
        <v>188837</v>
      </c>
      <c r="C189234" s="1" t="s">
        <v>60</v>
      </c>
    </row>
    <row r="189235" spans="1:4" x14ac:dyDescent="0.2">
      <c r="A189235" s="1">
        <v>253688</v>
      </c>
      <c r="B189235" s="1" t="s">
        <v>188838</v>
      </c>
      <c r="C189235" s="1" t="s">
        <v>5</v>
      </c>
    </row>
    <row r="189236" spans="1:4" x14ac:dyDescent="0.2">
      <c r="A189236" s="1">
        <v>253689</v>
      </c>
      <c r="B189236" s="1" t="s">
        <v>188839</v>
      </c>
      <c r="C189236" s="1" t="s">
        <v>5</v>
      </c>
    </row>
    <row r="189237" spans="1:4" x14ac:dyDescent="0.2">
      <c r="A189237" s="1">
        <v>253690</v>
      </c>
      <c r="B189237" s="1" t="s">
        <v>188840</v>
      </c>
      <c r="C189237" s="1" t="s">
        <v>5</v>
      </c>
    </row>
    <row r="189238" spans="1:4" x14ac:dyDescent="0.2">
      <c r="A189238" s="1">
        <v>253691</v>
      </c>
      <c r="B189238" s="1" t="s">
        <v>188841</v>
      </c>
      <c r="C189238" s="1" t="s">
        <v>5</v>
      </c>
    </row>
    <row r="189239" spans="1:4" x14ac:dyDescent="0.2">
      <c r="A189239" s="1">
        <v>253692</v>
      </c>
      <c r="B189239" s="1" t="s">
        <v>188842</v>
      </c>
      <c r="C189239" s="1" t="s">
        <v>5</v>
      </c>
    </row>
    <row r="189240" spans="1:4" x14ac:dyDescent="0.2">
      <c r="A189240" s="1">
        <v>253693</v>
      </c>
      <c r="B189240" s="1" t="s">
        <v>188843</v>
      </c>
      <c r="C189240" s="1" t="s">
        <v>5</v>
      </c>
    </row>
    <row r="189241" spans="1:4" x14ac:dyDescent="0.2">
      <c r="A189241" s="1">
        <v>253694</v>
      </c>
      <c r="B189241" s="1" t="s">
        <v>188844</v>
      </c>
      <c r="C189241" s="1" t="s">
        <v>5</v>
      </c>
    </row>
    <row r="189242" spans="1:4" x14ac:dyDescent="0.2">
      <c r="A189242" s="1">
        <v>253695</v>
      </c>
      <c r="B189242" s="1" t="s">
        <v>188845</v>
      </c>
      <c r="C189242" s="1" t="s">
        <v>60</v>
      </c>
    </row>
    <row r="189243" spans="1:4" x14ac:dyDescent="0.2">
      <c r="A189243" s="1">
        <v>253696</v>
      </c>
      <c r="B189243" s="1" t="s">
        <v>188846</v>
      </c>
      <c r="C189243" s="1" t="s">
        <v>5</v>
      </c>
    </row>
    <row r="189244" spans="1:4" x14ac:dyDescent="0.2">
      <c r="A189244" s="1">
        <v>253697</v>
      </c>
      <c r="B189244" s="1" t="s">
        <v>188847</v>
      </c>
      <c r="C189244" s="1" t="s">
        <v>5</v>
      </c>
    </row>
    <row r="189245" spans="1:4" x14ac:dyDescent="0.2">
      <c r="A189245" s="1">
        <v>253698</v>
      </c>
      <c r="B189245" s="1" t="s">
        <v>188848</v>
      </c>
      <c r="C189245" s="1" t="s">
        <v>60</v>
      </c>
      <c r="D189245" s="1" t="s">
        <v>61</v>
      </c>
    </row>
    <row r="189246" spans="1:4" x14ac:dyDescent="0.2">
      <c r="A189246" s="1">
        <v>253699</v>
      </c>
      <c r="B189246" s="1" t="s">
        <v>188849</v>
      </c>
      <c r="C189246" s="1" t="s">
        <v>60</v>
      </c>
      <c r="D189246" s="1" t="s">
        <v>61</v>
      </c>
    </row>
    <row r="189247" spans="1:4" x14ac:dyDescent="0.2">
      <c r="A189247" s="1">
        <v>253700</v>
      </c>
      <c r="B189247" s="1" t="s">
        <v>188850</v>
      </c>
      <c r="C189247" s="1" t="s">
        <v>60</v>
      </c>
      <c r="D189247" s="1" t="s">
        <v>61</v>
      </c>
    </row>
    <row r="189248" spans="1:4" x14ac:dyDescent="0.2">
      <c r="A189248" s="1">
        <v>253701</v>
      </c>
      <c r="B189248" s="1" t="s">
        <v>188851</v>
      </c>
      <c r="C189248" s="1" t="s">
        <v>60</v>
      </c>
      <c r="D189248" s="1" t="s">
        <v>61</v>
      </c>
    </row>
    <row r="189249" spans="1:4" x14ac:dyDescent="0.2">
      <c r="A189249" s="1">
        <v>253704</v>
      </c>
      <c r="B189249" s="1" t="s">
        <v>188852</v>
      </c>
      <c r="C189249" s="1" t="s">
        <v>60</v>
      </c>
      <c r="D189249" s="1" t="s">
        <v>61</v>
      </c>
    </row>
    <row r="189250" spans="1:4" x14ac:dyDescent="0.2">
      <c r="A189250" s="1">
        <v>253705</v>
      </c>
      <c r="B189250" s="1" t="s">
        <v>188853</v>
      </c>
      <c r="C189250" s="1" t="s">
        <v>60</v>
      </c>
      <c r="D189250" s="1" t="s">
        <v>61</v>
      </c>
    </row>
    <row r="189251" spans="1:4" x14ac:dyDescent="0.2">
      <c r="A189251" s="1">
        <v>253706</v>
      </c>
      <c r="B189251" s="1" t="s">
        <v>188854</v>
      </c>
      <c r="C189251" s="1" t="s">
        <v>60</v>
      </c>
      <c r="D189251" s="1" t="s">
        <v>61</v>
      </c>
    </row>
    <row r="189252" spans="1:4" x14ac:dyDescent="0.2">
      <c r="A189252" s="1">
        <v>253707</v>
      </c>
      <c r="B189252" s="1" t="s">
        <v>188855</v>
      </c>
      <c r="C189252" s="1" t="s">
        <v>60</v>
      </c>
      <c r="D189252" s="1" t="s">
        <v>61</v>
      </c>
    </row>
    <row r="189253" spans="1:4" x14ac:dyDescent="0.2">
      <c r="A189253" s="1">
        <v>253712</v>
      </c>
      <c r="B189253" s="1" t="s">
        <v>188856</v>
      </c>
      <c r="C189253" s="1" t="s">
        <v>60</v>
      </c>
    </row>
    <row r="189254" spans="1:4" x14ac:dyDescent="0.2">
      <c r="A189254" s="1">
        <v>253714</v>
      </c>
      <c r="B189254" s="1" t="s">
        <v>188857</v>
      </c>
      <c r="C189254" s="1" t="s">
        <v>60</v>
      </c>
    </row>
    <row r="189255" spans="1:4" x14ac:dyDescent="0.2">
      <c r="A189255" s="1">
        <v>253715</v>
      </c>
      <c r="B189255" s="1" t="s">
        <v>188858</v>
      </c>
      <c r="C189255" s="1" t="s">
        <v>60</v>
      </c>
    </row>
    <row r="189256" spans="1:4" x14ac:dyDescent="0.2">
      <c r="A189256" s="1">
        <v>253716</v>
      </c>
      <c r="B189256" s="1" t="s">
        <v>188859</v>
      </c>
      <c r="C189256" s="1" t="s">
        <v>60</v>
      </c>
    </row>
    <row r="189257" spans="1:4" x14ac:dyDescent="0.2">
      <c r="A189257" s="1">
        <v>253717</v>
      </c>
      <c r="B189257" s="1" t="s">
        <v>188860</v>
      </c>
      <c r="C189257" s="1" t="s">
        <v>60</v>
      </c>
    </row>
    <row r="189258" spans="1:4" x14ac:dyDescent="0.2">
      <c r="A189258" s="1">
        <v>253719</v>
      </c>
      <c r="B189258" s="1" t="s">
        <v>188861</v>
      </c>
      <c r="C189258" s="1" t="s">
        <v>5</v>
      </c>
    </row>
    <row r="189259" spans="1:4" x14ac:dyDescent="0.2">
      <c r="A189259" s="1">
        <v>253721</v>
      </c>
      <c r="B189259" s="1" t="s">
        <v>188862</v>
      </c>
      <c r="C189259" s="1" t="s">
        <v>60</v>
      </c>
    </row>
    <row r="189260" spans="1:4" x14ac:dyDescent="0.2">
      <c r="A189260" s="1">
        <v>253722</v>
      </c>
      <c r="B189260" s="1" t="s">
        <v>188863</v>
      </c>
      <c r="C189260" s="1" t="s">
        <v>60</v>
      </c>
    </row>
    <row r="189261" spans="1:4" x14ac:dyDescent="0.2">
      <c r="A189261" s="1">
        <v>253723</v>
      </c>
      <c r="B189261" s="1" t="s">
        <v>188864</v>
      </c>
      <c r="C189261" s="1" t="s">
        <v>60</v>
      </c>
    </row>
    <row r="189262" spans="1:4" x14ac:dyDescent="0.2">
      <c r="A189262" s="1">
        <v>253725</v>
      </c>
      <c r="B189262" s="1" t="s">
        <v>188865</v>
      </c>
      <c r="C189262" s="1" t="s">
        <v>60</v>
      </c>
    </row>
    <row r="189263" spans="1:4" x14ac:dyDescent="0.2">
      <c r="A189263" s="1">
        <v>253726</v>
      </c>
      <c r="B189263" s="1" t="s">
        <v>188866</v>
      </c>
      <c r="C189263" s="1" t="s">
        <v>5</v>
      </c>
    </row>
    <row r="189264" spans="1:4" x14ac:dyDescent="0.2">
      <c r="A189264" s="1">
        <v>253727</v>
      </c>
      <c r="B189264" s="1" t="s">
        <v>188867</v>
      </c>
      <c r="C189264" s="1" t="s">
        <v>5</v>
      </c>
    </row>
    <row r="189265" spans="1:4" x14ac:dyDescent="0.2">
      <c r="A189265" s="1">
        <v>253728</v>
      </c>
      <c r="B189265" s="1" t="s">
        <v>188868</v>
      </c>
      <c r="C189265" s="1" t="s">
        <v>60</v>
      </c>
      <c r="D189265" s="1" t="s">
        <v>61</v>
      </c>
    </row>
    <row r="189266" spans="1:4" x14ac:dyDescent="0.2">
      <c r="A189266" s="1">
        <v>253729</v>
      </c>
      <c r="B189266" s="1" t="s">
        <v>188869</v>
      </c>
      <c r="C189266" s="1" t="s">
        <v>60</v>
      </c>
      <c r="D189266" s="1" t="s">
        <v>61</v>
      </c>
    </row>
    <row r="189267" spans="1:4" x14ac:dyDescent="0.2">
      <c r="A189267" s="1">
        <v>253730</v>
      </c>
      <c r="B189267" s="1" t="s">
        <v>188870</v>
      </c>
      <c r="C189267" s="1" t="s">
        <v>60</v>
      </c>
      <c r="D189267" s="1" t="s">
        <v>61</v>
      </c>
    </row>
    <row r="189268" spans="1:4" x14ac:dyDescent="0.2">
      <c r="A189268" s="1">
        <v>253731</v>
      </c>
      <c r="B189268" s="1" t="s">
        <v>188871</v>
      </c>
      <c r="C189268" s="1" t="s">
        <v>60</v>
      </c>
      <c r="D189268" s="1" t="s">
        <v>61</v>
      </c>
    </row>
    <row r="189269" spans="1:4" x14ac:dyDescent="0.2">
      <c r="A189269" s="1">
        <v>253732</v>
      </c>
      <c r="B189269" s="1" t="s">
        <v>188872</v>
      </c>
      <c r="C189269" s="1" t="s">
        <v>60</v>
      </c>
      <c r="D189269" s="1" t="s">
        <v>61</v>
      </c>
    </row>
    <row r="189270" spans="1:4" x14ac:dyDescent="0.2">
      <c r="A189270" s="1">
        <v>253733</v>
      </c>
      <c r="B189270" s="1" t="s">
        <v>188873</v>
      </c>
      <c r="C189270" s="1" t="s">
        <v>60</v>
      </c>
      <c r="D189270" s="1" t="s">
        <v>61</v>
      </c>
    </row>
    <row r="189271" spans="1:4" x14ac:dyDescent="0.2">
      <c r="A189271" s="1">
        <v>253734</v>
      </c>
      <c r="B189271" s="1" t="s">
        <v>188874</v>
      </c>
      <c r="C189271" s="1" t="s">
        <v>60</v>
      </c>
      <c r="D189271" s="1" t="s">
        <v>61</v>
      </c>
    </row>
    <row r="189272" spans="1:4" x14ac:dyDescent="0.2">
      <c r="A189272" s="1">
        <v>253735</v>
      </c>
      <c r="B189272" s="1" t="s">
        <v>188875</v>
      </c>
      <c r="C189272" s="1" t="s">
        <v>60</v>
      </c>
      <c r="D189272" s="1" t="s">
        <v>61</v>
      </c>
    </row>
    <row r="189273" spans="1:4" x14ac:dyDescent="0.2">
      <c r="A189273" s="1">
        <v>253736</v>
      </c>
      <c r="B189273" s="1" t="s">
        <v>188876</v>
      </c>
      <c r="C189273" s="1" t="s">
        <v>60</v>
      </c>
      <c r="D189273" s="1" t="s">
        <v>61</v>
      </c>
    </row>
    <row r="189274" spans="1:4" x14ac:dyDescent="0.2">
      <c r="A189274" s="1">
        <v>253737</v>
      </c>
      <c r="B189274" s="1" t="s">
        <v>188877</v>
      </c>
      <c r="C189274" s="1" t="s">
        <v>60</v>
      </c>
      <c r="D189274" s="1" t="s">
        <v>61</v>
      </c>
    </row>
    <row r="189275" spans="1:4" x14ac:dyDescent="0.2">
      <c r="A189275" s="1">
        <v>253738</v>
      </c>
      <c r="B189275" s="1" t="s">
        <v>188878</v>
      </c>
      <c r="C189275" s="1" t="s">
        <v>60</v>
      </c>
    </row>
    <row r="189276" spans="1:4" x14ac:dyDescent="0.2">
      <c r="A189276" s="1">
        <v>253739</v>
      </c>
      <c r="B189276" s="1" t="s">
        <v>188879</v>
      </c>
      <c r="C189276" s="1" t="s">
        <v>60</v>
      </c>
    </row>
    <row r="189277" spans="1:4" x14ac:dyDescent="0.2">
      <c r="A189277" s="1">
        <v>253740</v>
      </c>
      <c r="B189277" s="1" t="s">
        <v>188880</v>
      </c>
      <c r="C189277" s="1" t="s">
        <v>60</v>
      </c>
    </row>
    <row r="189278" spans="1:4" x14ac:dyDescent="0.2">
      <c r="A189278" s="1">
        <v>253741</v>
      </c>
      <c r="B189278" s="1" t="s">
        <v>188881</v>
      </c>
      <c r="C189278" s="1" t="s">
        <v>60</v>
      </c>
    </row>
    <row r="189279" spans="1:4" x14ac:dyDescent="0.2">
      <c r="A189279" s="1">
        <v>253742</v>
      </c>
      <c r="B189279" s="1" t="s">
        <v>188882</v>
      </c>
      <c r="C189279" s="1" t="s">
        <v>60</v>
      </c>
    </row>
    <row r="189280" spans="1:4" x14ac:dyDescent="0.2">
      <c r="A189280" s="1">
        <v>253744</v>
      </c>
      <c r="B189280" s="1" t="s">
        <v>188883</v>
      </c>
      <c r="C189280" s="1" t="s">
        <v>60</v>
      </c>
    </row>
    <row r="189281" spans="1:4" x14ac:dyDescent="0.2">
      <c r="A189281" s="1">
        <v>253745</v>
      </c>
      <c r="B189281" s="1" t="s">
        <v>188884</v>
      </c>
      <c r="C189281" s="1" t="s">
        <v>60</v>
      </c>
    </row>
    <row r="189282" spans="1:4" x14ac:dyDescent="0.2">
      <c r="A189282" s="1">
        <v>253746</v>
      </c>
      <c r="B189282" s="1" t="s">
        <v>188885</v>
      </c>
      <c r="C189282" s="1" t="s">
        <v>60</v>
      </c>
    </row>
    <row r="189283" spans="1:4" x14ac:dyDescent="0.2">
      <c r="A189283" s="1">
        <v>253747</v>
      </c>
      <c r="B189283" s="1" t="s">
        <v>188886</v>
      </c>
      <c r="C189283" s="1" t="s">
        <v>60</v>
      </c>
    </row>
    <row r="189284" spans="1:4" x14ac:dyDescent="0.2">
      <c r="A189284" s="1">
        <v>253748</v>
      </c>
      <c r="B189284" s="1" t="s">
        <v>188887</v>
      </c>
      <c r="C189284" s="1" t="s">
        <v>5</v>
      </c>
    </row>
    <row r="189285" spans="1:4" x14ac:dyDescent="0.2">
      <c r="A189285" s="1">
        <v>253749</v>
      </c>
      <c r="B189285" s="1" t="s">
        <v>188888</v>
      </c>
      <c r="C189285" s="1" t="s">
        <v>5</v>
      </c>
    </row>
    <row r="189286" spans="1:4" x14ac:dyDescent="0.2">
      <c r="A189286" s="1">
        <v>253750</v>
      </c>
      <c r="B189286" s="1" t="s">
        <v>188889</v>
      </c>
      <c r="C189286" s="1" t="s">
        <v>60</v>
      </c>
    </row>
    <row r="189287" spans="1:4" x14ac:dyDescent="0.2">
      <c r="A189287" s="1">
        <v>253751</v>
      </c>
      <c r="B189287" s="1" t="s">
        <v>188890</v>
      </c>
      <c r="C189287" s="1" t="s">
        <v>5</v>
      </c>
    </row>
    <row r="189288" spans="1:4" x14ac:dyDescent="0.2">
      <c r="A189288" s="1">
        <v>253752</v>
      </c>
      <c r="B189288" s="1" t="s">
        <v>188891</v>
      </c>
      <c r="C189288" s="1" t="s">
        <v>5</v>
      </c>
    </row>
    <row r="189289" spans="1:4" x14ac:dyDescent="0.2">
      <c r="A189289" s="1">
        <v>253753</v>
      </c>
      <c r="B189289" s="1" t="s">
        <v>188892</v>
      </c>
      <c r="C189289" s="1" t="s">
        <v>5</v>
      </c>
    </row>
    <row r="189290" spans="1:4" x14ac:dyDescent="0.2">
      <c r="A189290" s="1">
        <v>253754</v>
      </c>
      <c r="B189290" s="1" t="s">
        <v>188893</v>
      </c>
      <c r="C189290" s="1" t="s">
        <v>5</v>
      </c>
    </row>
    <row r="189291" spans="1:4" x14ac:dyDescent="0.2">
      <c r="A189291" s="1">
        <v>253755</v>
      </c>
      <c r="B189291" s="1" t="s">
        <v>188894</v>
      </c>
      <c r="C189291" s="1" t="s">
        <v>5</v>
      </c>
    </row>
    <row r="189292" spans="1:4" x14ac:dyDescent="0.2">
      <c r="A189292" s="1">
        <v>253756</v>
      </c>
      <c r="B189292" s="1" t="s">
        <v>188895</v>
      </c>
      <c r="C189292" s="1" t="s">
        <v>60</v>
      </c>
    </row>
    <row r="189293" spans="1:4" x14ac:dyDescent="0.2">
      <c r="A189293" s="1">
        <v>253757</v>
      </c>
      <c r="B189293" s="1" t="s">
        <v>188896</v>
      </c>
      <c r="C189293" s="1" t="s">
        <v>5</v>
      </c>
    </row>
    <row r="189294" spans="1:4" x14ac:dyDescent="0.2">
      <c r="A189294" s="1">
        <v>253758</v>
      </c>
      <c r="B189294" s="1" t="s">
        <v>188897</v>
      </c>
      <c r="C189294" s="1" t="s">
        <v>60</v>
      </c>
      <c r="D189294" s="1" t="s">
        <v>61</v>
      </c>
    </row>
    <row r="189295" spans="1:4" x14ac:dyDescent="0.2">
      <c r="A189295" s="1">
        <v>253759</v>
      </c>
      <c r="B189295" s="1" t="s">
        <v>188898</v>
      </c>
      <c r="C189295" s="1" t="s">
        <v>60</v>
      </c>
      <c r="D189295" s="1" t="s">
        <v>61</v>
      </c>
    </row>
    <row r="189296" spans="1:4" x14ac:dyDescent="0.2">
      <c r="A189296" s="1">
        <v>253760</v>
      </c>
      <c r="B189296" s="1" t="s">
        <v>188899</v>
      </c>
      <c r="C189296" s="1" t="s">
        <v>60</v>
      </c>
      <c r="D189296" s="1" t="s">
        <v>61</v>
      </c>
    </row>
    <row r="189297" spans="1:4" x14ac:dyDescent="0.2">
      <c r="A189297" s="1">
        <v>253761</v>
      </c>
      <c r="B189297" s="1" t="s">
        <v>188900</v>
      </c>
      <c r="C189297" s="1" t="s">
        <v>60</v>
      </c>
      <c r="D189297" s="1" t="s">
        <v>61</v>
      </c>
    </row>
    <row r="189298" spans="1:4" x14ac:dyDescent="0.2">
      <c r="A189298" s="1">
        <v>253762</v>
      </c>
      <c r="B189298" s="1" t="s">
        <v>188901</v>
      </c>
      <c r="C189298" s="1" t="s">
        <v>60</v>
      </c>
      <c r="D189298" s="1" t="s">
        <v>61</v>
      </c>
    </row>
    <row r="189299" spans="1:4" x14ac:dyDescent="0.2">
      <c r="A189299" s="1">
        <v>253763</v>
      </c>
      <c r="B189299" s="1" t="s">
        <v>188902</v>
      </c>
      <c r="C189299" s="1" t="s">
        <v>60</v>
      </c>
      <c r="D189299" s="1" t="s">
        <v>61</v>
      </c>
    </row>
    <row r="189300" spans="1:4" x14ac:dyDescent="0.2">
      <c r="A189300" s="1">
        <v>253764</v>
      </c>
      <c r="B189300" s="1" t="s">
        <v>188903</v>
      </c>
      <c r="C189300" s="1" t="s">
        <v>60</v>
      </c>
      <c r="D189300" s="1" t="s">
        <v>61</v>
      </c>
    </row>
    <row r="189301" spans="1:4" x14ac:dyDescent="0.2">
      <c r="A189301" s="1">
        <v>253765</v>
      </c>
      <c r="B189301" s="1" t="s">
        <v>188904</v>
      </c>
      <c r="C189301" s="1" t="s">
        <v>60</v>
      </c>
      <c r="D189301" s="1" t="s">
        <v>61</v>
      </c>
    </row>
    <row r="189302" spans="1:4" x14ac:dyDescent="0.2">
      <c r="A189302" s="1">
        <v>253766</v>
      </c>
      <c r="B189302" s="1" t="s">
        <v>188905</v>
      </c>
      <c r="C189302" s="1" t="s">
        <v>60</v>
      </c>
      <c r="D189302" s="1" t="s">
        <v>61</v>
      </c>
    </row>
    <row r="189303" spans="1:4" x14ac:dyDescent="0.2">
      <c r="A189303" s="1">
        <v>253767</v>
      </c>
      <c r="B189303" s="1" t="s">
        <v>188906</v>
      </c>
      <c r="C189303" s="1" t="s">
        <v>60</v>
      </c>
      <c r="D189303" s="1" t="s">
        <v>61</v>
      </c>
    </row>
    <row r="189304" spans="1:4" x14ac:dyDescent="0.2">
      <c r="A189304" s="1">
        <v>253769</v>
      </c>
      <c r="B189304" s="1" t="s">
        <v>188907</v>
      </c>
      <c r="C189304" s="1" t="s">
        <v>60</v>
      </c>
    </row>
    <row r="189305" spans="1:4" x14ac:dyDescent="0.2">
      <c r="A189305" s="1">
        <v>253771</v>
      </c>
      <c r="B189305" s="1" t="s">
        <v>188908</v>
      </c>
      <c r="C189305" s="1" t="s">
        <v>60</v>
      </c>
    </row>
    <row r="189306" spans="1:4" x14ac:dyDescent="0.2">
      <c r="A189306" s="1">
        <v>253772</v>
      </c>
      <c r="B189306" s="1" t="s">
        <v>188909</v>
      </c>
      <c r="C189306" s="1" t="s">
        <v>60</v>
      </c>
    </row>
    <row r="189307" spans="1:4" x14ac:dyDescent="0.2">
      <c r="A189307" s="1">
        <v>253774</v>
      </c>
      <c r="B189307" s="1" t="s">
        <v>188910</v>
      </c>
      <c r="C189307" s="1" t="s">
        <v>60</v>
      </c>
    </row>
    <row r="189308" spans="1:4" x14ac:dyDescent="0.2">
      <c r="A189308" s="1">
        <v>253775</v>
      </c>
      <c r="B189308" s="1" t="s">
        <v>188911</v>
      </c>
      <c r="C189308" s="1" t="s">
        <v>60</v>
      </c>
    </row>
    <row r="189309" spans="1:4" x14ac:dyDescent="0.2">
      <c r="A189309" s="1">
        <v>253776</v>
      </c>
      <c r="B189309" s="1" t="s">
        <v>188912</v>
      </c>
      <c r="C189309" s="1" t="s">
        <v>60</v>
      </c>
    </row>
    <row r="189310" spans="1:4" x14ac:dyDescent="0.2">
      <c r="A189310" s="1">
        <v>253778</v>
      </c>
      <c r="B189310" s="1" t="s">
        <v>188913</v>
      </c>
      <c r="C189310" s="1" t="s">
        <v>5</v>
      </c>
    </row>
    <row r="189311" spans="1:4" x14ac:dyDescent="0.2">
      <c r="A189311" s="1">
        <v>253779</v>
      </c>
      <c r="B189311" s="1" t="s">
        <v>188914</v>
      </c>
      <c r="C189311" s="1" t="s">
        <v>60</v>
      </c>
    </row>
    <row r="189312" spans="1:4" x14ac:dyDescent="0.2">
      <c r="A189312" s="1">
        <v>253780</v>
      </c>
      <c r="B189312" s="1" t="s">
        <v>188915</v>
      </c>
      <c r="C189312" s="1" t="s">
        <v>60</v>
      </c>
    </row>
    <row r="189313" spans="1:4" x14ac:dyDescent="0.2">
      <c r="A189313" s="1">
        <v>253781</v>
      </c>
      <c r="B189313" s="1" t="s">
        <v>188916</v>
      </c>
      <c r="C189313" s="1" t="s">
        <v>5</v>
      </c>
    </row>
    <row r="189314" spans="1:4" x14ac:dyDescent="0.2">
      <c r="A189314" s="1">
        <v>253782</v>
      </c>
      <c r="B189314" s="1" t="s">
        <v>188917</v>
      </c>
      <c r="C189314" s="1" t="s">
        <v>5</v>
      </c>
    </row>
    <row r="189315" spans="1:4" x14ac:dyDescent="0.2">
      <c r="A189315" s="1">
        <v>253783</v>
      </c>
      <c r="B189315" s="1" t="s">
        <v>188918</v>
      </c>
      <c r="C189315" s="1" t="s">
        <v>60</v>
      </c>
    </row>
    <row r="189316" spans="1:4" x14ac:dyDescent="0.2">
      <c r="A189316" s="1">
        <v>253784</v>
      </c>
      <c r="B189316" s="1" t="s">
        <v>188919</v>
      </c>
      <c r="C189316" s="1" t="s">
        <v>60</v>
      </c>
    </row>
    <row r="189317" spans="1:4" x14ac:dyDescent="0.2">
      <c r="A189317" s="1">
        <v>253785</v>
      </c>
      <c r="B189317" s="1" t="s">
        <v>188920</v>
      </c>
      <c r="C189317" s="1" t="s">
        <v>60</v>
      </c>
    </row>
    <row r="189318" spans="1:4" x14ac:dyDescent="0.2">
      <c r="A189318" s="1">
        <v>253786</v>
      </c>
      <c r="B189318" s="1" t="s">
        <v>188921</v>
      </c>
      <c r="C189318" s="1" t="s">
        <v>5</v>
      </c>
    </row>
    <row r="189319" spans="1:4" x14ac:dyDescent="0.2">
      <c r="A189319" s="1">
        <v>253787</v>
      </c>
      <c r="B189319" s="1" t="s">
        <v>188922</v>
      </c>
      <c r="C189319" s="1" t="s">
        <v>5</v>
      </c>
    </row>
    <row r="189320" spans="1:4" x14ac:dyDescent="0.2">
      <c r="A189320" s="1">
        <v>253788</v>
      </c>
      <c r="B189320" s="1" t="s">
        <v>188923</v>
      </c>
      <c r="C189320" s="1" t="s">
        <v>60</v>
      </c>
      <c r="D189320" s="1" t="s">
        <v>61</v>
      </c>
    </row>
    <row r="189321" spans="1:4" x14ac:dyDescent="0.2">
      <c r="A189321" s="1">
        <v>253789</v>
      </c>
      <c r="B189321" s="1" t="s">
        <v>188924</v>
      </c>
      <c r="C189321" s="1" t="s">
        <v>60</v>
      </c>
      <c r="D189321" s="1" t="s">
        <v>61</v>
      </c>
    </row>
    <row r="189322" spans="1:4" x14ac:dyDescent="0.2">
      <c r="A189322" s="1">
        <v>253790</v>
      </c>
      <c r="B189322" s="1" t="s">
        <v>188925</v>
      </c>
      <c r="C189322" s="1" t="s">
        <v>60</v>
      </c>
      <c r="D189322" s="1" t="s">
        <v>61</v>
      </c>
    </row>
    <row r="189323" spans="1:4" x14ac:dyDescent="0.2">
      <c r="A189323" s="1">
        <v>253791</v>
      </c>
      <c r="B189323" s="1" t="s">
        <v>188926</v>
      </c>
      <c r="C189323" s="1" t="s">
        <v>60</v>
      </c>
      <c r="D189323" s="1" t="s">
        <v>61</v>
      </c>
    </row>
    <row r="189324" spans="1:4" x14ac:dyDescent="0.2">
      <c r="A189324" s="1">
        <v>253792</v>
      </c>
      <c r="B189324" s="1" t="s">
        <v>188927</v>
      </c>
      <c r="C189324" s="1" t="s">
        <v>60</v>
      </c>
      <c r="D189324" s="1" t="s">
        <v>61</v>
      </c>
    </row>
    <row r="189325" spans="1:4" x14ac:dyDescent="0.2">
      <c r="A189325" s="1">
        <v>253793</v>
      </c>
      <c r="B189325" s="1" t="s">
        <v>188928</v>
      </c>
      <c r="C189325" s="1" t="s">
        <v>60</v>
      </c>
      <c r="D189325" s="1" t="s">
        <v>61</v>
      </c>
    </row>
    <row r="189326" spans="1:4" x14ac:dyDescent="0.2">
      <c r="A189326" s="1">
        <v>253794</v>
      </c>
      <c r="B189326" s="1" t="s">
        <v>188929</v>
      </c>
      <c r="C189326" s="1" t="s">
        <v>60</v>
      </c>
      <c r="D189326" s="1" t="s">
        <v>61</v>
      </c>
    </row>
    <row r="189327" spans="1:4" x14ac:dyDescent="0.2">
      <c r="A189327" s="1">
        <v>253795</v>
      </c>
      <c r="B189327" s="1" t="s">
        <v>188930</v>
      </c>
      <c r="C189327" s="1" t="s">
        <v>60</v>
      </c>
      <c r="D189327" s="1" t="s">
        <v>61</v>
      </c>
    </row>
    <row r="189328" spans="1:4" x14ac:dyDescent="0.2">
      <c r="A189328" s="1">
        <v>253796</v>
      </c>
      <c r="B189328" s="1" t="s">
        <v>188931</v>
      </c>
      <c r="C189328" s="1" t="s">
        <v>60</v>
      </c>
      <c r="D189328" s="1" t="s">
        <v>61</v>
      </c>
    </row>
    <row r="189329" spans="1:4" x14ac:dyDescent="0.2">
      <c r="A189329" s="1">
        <v>253797</v>
      </c>
      <c r="B189329" s="1" t="s">
        <v>188932</v>
      </c>
      <c r="C189329" s="1" t="s">
        <v>60</v>
      </c>
      <c r="D189329" s="1" t="s">
        <v>61</v>
      </c>
    </row>
    <row r="189330" spans="1:4" x14ac:dyDescent="0.2">
      <c r="A189330" s="1">
        <v>253798</v>
      </c>
      <c r="B189330" s="1" t="s">
        <v>188933</v>
      </c>
      <c r="C189330" s="1" t="s">
        <v>60</v>
      </c>
    </row>
    <row r="189331" spans="1:4" x14ac:dyDescent="0.2">
      <c r="A189331" s="1">
        <v>253799</v>
      </c>
      <c r="B189331" s="1" t="s">
        <v>188934</v>
      </c>
      <c r="C189331" s="1" t="s">
        <v>60</v>
      </c>
    </row>
    <row r="189332" spans="1:4" x14ac:dyDescent="0.2">
      <c r="A189332" s="1">
        <v>253800</v>
      </c>
      <c r="B189332" s="1" t="s">
        <v>188935</v>
      </c>
      <c r="C189332" s="1" t="s">
        <v>60</v>
      </c>
    </row>
    <row r="189333" spans="1:4" x14ac:dyDescent="0.2">
      <c r="A189333" s="1">
        <v>253802</v>
      </c>
      <c r="B189333" s="1" t="s">
        <v>188936</v>
      </c>
      <c r="C189333" s="1" t="s">
        <v>60</v>
      </c>
    </row>
    <row r="189334" spans="1:4" x14ac:dyDescent="0.2">
      <c r="A189334" s="1">
        <v>253803</v>
      </c>
      <c r="B189334" s="1" t="s">
        <v>188937</v>
      </c>
      <c r="C189334" s="1" t="s">
        <v>60</v>
      </c>
    </row>
    <row r="189335" spans="1:4" x14ac:dyDescent="0.2">
      <c r="A189335" s="1">
        <v>253804</v>
      </c>
      <c r="B189335" s="1" t="s">
        <v>188938</v>
      </c>
      <c r="C189335" s="1" t="s">
        <v>60</v>
      </c>
    </row>
    <row r="189336" spans="1:4" x14ac:dyDescent="0.2">
      <c r="A189336" s="1">
        <v>253805</v>
      </c>
      <c r="B189336" s="1" t="s">
        <v>188939</v>
      </c>
      <c r="C189336" s="1" t="s">
        <v>60</v>
      </c>
    </row>
    <row r="189337" spans="1:4" x14ac:dyDescent="0.2">
      <c r="A189337" s="1">
        <v>253806</v>
      </c>
      <c r="B189337" s="1" t="s">
        <v>188940</v>
      </c>
      <c r="C189337" s="1" t="s">
        <v>60</v>
      </c>
    </row>
    <row r="189338" spans="1:4" x14ac:dyDescent="0.2">
      <c r="A189338" s="1">
        <v>253807</v>
      </c>
      <c r="B189338" s="1" t="s">
        <v>188941</v>
      </c>
      <c r="C189338" s="1" t="s">
        <v>60</v>
      </c>
    </row>
    <row r="189339" spans="1:4" x14ac:dyDescent="0.2">
      <c r="A189339" s="1">
        <v>253808</v>
      </c>
      <c r="B189339" s="1" t="s">
        <v>188942</v>
      </c>
      <c r="C189339" s="1" t="s">
        <v>60</v>
      </c>
    </row>
    <row r="189340" spans="1:4" x14ac:dyDescent="0.2">
      <c r="A189340" s="1">
        <v>253809</v>
      </c>
      <c r="B189340" s="1" t="s">
        <v>188943</v>
      </c>
      <c r="C189340" s="1" t="s">
        <v>5</v>
      </c>
    </row>
    <row r="189341" spans="1:4" x14ac:dyDescent="0.2">
      <c r="A189341" s="1">
        <v>253810</v>
      </c>
      <c r="B189341" s="1" t="s">
        <v>188944</v>
      </c>
      <c r="C189341" s="1" t="s">
        <v>60</v>
      </c>
    </row>
    <row r="189342" spans="1:4" x14ac:dyDescent="0.2">
      <c r="A189342" s="1">
        <v>253811</v>
      </c>
      <c r="B189342" s="1" t="s">
        <v>188945</v>
      </c>
      <c r="C189342" s="1" t="s">
        <v>5</v>
      </c>
    </row>
    <row r="189343" spans="1:4" x14ac:dyDescent="0.2">
      <c r="A189343" s="1">
        <v>253812</v>
      </c>
      <c r="B189343" s="1" t="s">
        <v>188946</v>
      </c>
      <c r="C189343" s="1" t="s">
        <v>5</v>
      </c>
    </row>
    <row r="189344" spans="1:4" x14ac:dyDescent="0.2">
      <c r="A189344" s="1">
        <v>253813</v>
      </c>
      <c r="B189344" s="1" t="s">
        <v>188947</v>
      </c>
      <c r="C189344" s="1" t="s">
        <v>60</v>
      </c>
    </row>
    <row r="189345" spans="1:4" x14ac:dyDescent="0.2">
      <c r="A189345" s="1">
        <v>253814</v>
      </c>
      <c r="B189345" s="1" t="s">
        <v>188948</v>
      </c>
      <c r="C189345" s="1" t="s">
        <v>5</v>
      </c>
    </row>
    <row r="189346" spans="1:4" x14ac:dyDescent="0.2">
      <c r="A189346" s="1">
        <v>253815</v>
      </c>
      <c r="B189346" s="1" t="s">
        <v>188949</v>
      </c>
      <c r="C189346" s="1" t="s">
        <v>5</v>
      </c>
    </row>
    <row r="189347" spans="1:4" x14ac:dyDescent="0.2">
      <c r="A189347" s="1">
        <v>253816</v>
      </c>
      <c r="B189347" s="1" t="s">
        <v>188950</v>
      </c>
      <c r="C189347" s="1" t="s">
        <v>60</v>
      </c>
    </row>
    <row r="189348" spans="1:4" x14ac:dyDescent="0.2">
      <c r="A189348" s="1">
        <v>253817</v>
      </c>
      <c r="B189348" s="1" t="s">
        <v>188951</v>
      </c>
      <c r="C189348" s="1" t="s">
        <v>60</v>
      </c>
    </row>
    <row r="189349" spans="1:4" x14ac:dyDescent="0.2">
      <c r="A189349" s="1">
        <v>253818</v>
      </c>
      <c r="B189349" s="1" t="s">
        <v>188952</v>
      </c>
      <c r="C189349" s="1" t="s">
        <v>60</v>
      </c>
      <c r="D189349" s="1" t="s">
        <v>61</v>
      </c>
    </row>
    <row r="189350" spans="1:4" x14ac:dyDescent="0.2">
      <c r="A189350" s="1">
        <v>253819</v>
      </c>
      <c r="B189350" s="1" t="s">
        <v>188953</v>
      </c>
      <c r="C189350" s="1" t="s">
        <v>60</v>
      </c>
      <c r="D189350" s="1" t="s">
        <v>61</v>
      </c>
    </row>
    <row r="189351" spans="1:4" x14ac:dyDescent="0.2">
      <c r="A189351" s="1">
        <v>253820</v>
      </c>
      <c r="B189351" s="1" t="s">
        <v>188954</v>
      </c>
      <c r="C189351" s="1" t="s">
        <v>60</v>
      </c>
      <c r="D189351" s="1" t="s">
        <v>61</v>
      </c>
    </row>
    <row r="189352" spans="1:4" x14ac:dyDescent="0.2">
      <c r="A189352" s="1">
        <v>253822</v>
      </c>
      <c r="B189352" s="1" t="s">
        <v>188955</v>
      </c>
      <c r="C189352" s="1" t="s">
        <v>60</v>
      </c>
      <c r="D189352" s="1" t="s">
        <v>61</v>
      </c>
    </row>
    <row r="189353" spans="1:4" x14ac:dyDescent="0.2">
      <c r="A189353" s="1">
        <v>253823</v>
      </c>
      <c r="B189353" s="1" t="s">
        <v>188956</v>
      </c>
      <c r="C189353" s="1" t="s">
        <v>60</v>
      </c>
      <c r="D189353" s="1" t="s">
        <v>61</v>
      </c>
    </row>
    <row r="189354" spans="1:4" x14ac:dyDescent="0.2">
      <c r="A189354" s="1">
        <v>253824</v>
      </c>
      <c r="B189354" s="1" t="s">
        <v>188957</v>
      </c>
      <c r="C189354" s="1" t="s">
        <v>60</v>
      </c>
      <c r="D189354" s="1" t="s">
        <v>61</v>
      </c>
    </row>
    <row r="189355" spans="1:4" x14ac:dyDescent="0.2">
      <c r="A189355" s="1">
        <v>253825</v>
      </c>
      <c r="B189355" s="1" t="s">
        <v>188958</v>
      </c>
      <c r="C189355" s="1" t="s">
        <v>60</v>
      </c>
      <c r="D189355" s="1" t="s">
        <v>61</v>
      </c>
    </row>
    <row r="189356" spans="1:4" x14ac:dyDescent="0.2">
      <c r="A189356" s="1">
        <v>253826</v>
      </c>
      <c r="B189356" s="1" t="s">
        <v>188959</v>
      </c>
      <c r="C189356" s="1" t="s">
        <v>60</v>
      </c>
      <c r="D189356" s="1" t="s">
        <v>61</v>
      </c>
    </row>
    <row r="189357" spans="1:4" x14ac:dyDescent="0.2">
      <c r="A189357" s="1">
        <v>253827</v>
      </c>
      <c r="B189357" s="1" t="s">
        <v>188960</v>
      </c>
      <c r="C189357" s="1" t="s">
        <v>60</v>
      </c>
      <c r="D189357" s="1" t="s">
        <v>61</v>
      </c>
    </row>
    <row r="189358" spans="1:4" x14ac:dyDescent="0.2">
      <c r="A189358" s="1">
        <v>253828</v>
      </c>
      <c r="B189358" s="1" t="s">
        <v>188961</v>
      </c>
      <c r="C189358" s="1" t="s">
        <v>60</v>
      </c>
    </row>
    <row r="189359" spans="1:4" x14ac:dyDescent="0.2">
      <c r="A189359" s="1">
        <v>253830</v>
      </c>
      <c r="B189359" s="1" t="s">
        <v>188962</v>
      </c>
      <c r="C189359" s="1" t="s">
        <v>60</v>
      </c>
    </row>
    <row r="189360" spans="1:4" x14ac:dyDescent="0.2">
      <c r="A189360" s="1">
        <v>253831</v>
      </c>
      <c r="B189360" s="1" t="s">
        <v>188963</v>
      </c>
      <c r="C189360" s="1" t="s">
        <v>60</v>
      </c>
    </row>
    <row r="189361" spans="1:4" x14ac:dyDescent="0.2">
      <c r="A189361" s="1">
        <v>253833</v>
      </c>
      <c r="B189361" s="1" t="s">
        <v>188964</v>
      </c>
      <c r="C189361" s="1" t="s">
        <v>60</v>
      </c>
    </row>
    <row r="189362" spans="1:4" x14ac:dyDescent="0.2">
      <c r="A189362" s="1">
        <v>253834</v>
      </c>
      <c r="B189362" s="1" t="s">
        <v>188965</v>
      </c>
      <c r="C189362" s="1" t="s">
        <v>60</v>
      </c>
    </row>
    <row r="189363" spans="1:4" x14ac:dyDescent="0.2">
      <c r="A189363" s="1">
        <v>253835</v>
      </c>
      <c r="B189363" s="1" t="s">
        <v>188966</v>
      </c>
      <c r="C189363" s="1" t="s">
        <v>60</v>
      </c>
    </row>
    <row r="189364" spans="1:4" x14ac:dyDescent="0.2">
      <c r="A189364" s="1">
        <v>253836</v>
      </c>
      <c r="B189364" s="1" t="s">
        <v>188967</v>
      </c>
      <c r="C189364" s="1" t="s">
        <v>60</v>
      </c>
    </row>
    <row r="189365" spans="1:4" x14ac:dyDescent="0.2">
      <c r="A189365" s="1">
        <v>253837</v>
      </c>
      <c r="B189365" s="1" t="s">
        <v>188968</v>
      </c>
      <c r="C189365" s="1" t="s">
        <v>60</v>
      </c>
    </row>
    <row r="189366" spans="1:4" x14ac:dyDescent="0.2">
      <c r="A189366" s="1">
        <v>253838</v>
      </c>
      <c r="B189366" s="1" t="s">
        <v>188969</v>
      </c>
      <c r="C189366" s="1" t="s">
        <v>60</v>
      </c>
    </row>
    <row r="189367" spans="1:4" x14ac:dyDescent="0.2">
      <c r="A189367" s="1">
        <v>253839</v>
      </c>
      <c r="B189367" s="1" t="s">
        <v>188970</v>
      </c>
      <c r="C189367" s="1" t="s">
        <v>5</v>
      </c>
    </row>
    <row r="189368" spans="1:4" x14ac:dyDescent="0.2">
      <c r="A189368" s="1">
        <v>253840</v>
      </c>
      <c r="B189368" s="1" t="s">
        <v>188971</v>
      </c>
      <c r="C189368" s="1" t="s">
        <v>60</v>
      </c>
    </row>
    <row r="189369" spans="1:4" x14ac:dyDescent="0.2">
      <c r="A189369" s="1">
        <v>253841</v>
      </c>
      <c r="B189369" s="1" t="s">
        <v>188972</v>
      </c>
      <c r="C189369" s="1" t="s">
        <v>60</v>
      </c>
    </row>
    <row r="189370" spans="1:4" x14ac:dyDescent="0.2">
      <c r="A189370" s="1">
        <v>253842</v>
      </c>
      <c r="B189370" s="1" t="s">
        <v>188973</v>
      </c>
      <c r="C189370" s="1" t="s">
        <v>5</v>
      </c>
    </row>
    <row r="189371" spans="1:4" x14ac:dyDescent="0.2">
      <c r="A189371" s="1">
        <v>253843</v>
      </c>
      <c r="B189371" s="1" t="s">
        <v>188974</v>
      </c>
      <c r="C189371" s="1" t="s">
        <v>5</v>
      </c>
    </row>
    <row r="189372" spans="1:4" x14ac:dyDescent="0.2">
      <c r="A189372" s="1">
        <v>253844</v>
      </c>
      <c r="B189372" s="1" t="s">
        <v>188975</v>
      </c>
      <c r="C189372" s="1" t="s">
        <v>60</v>
      </c>
    </row>
    <row r="189373" spans="1:4" x14ac:dyDescent="0.2">
      <c r="A189373" s="1">
        <v>253845</v>
      </c>
      <c r="B189373" s="1" t="s">
        <v>188976</v>
      </c>
      <c r="C189373" s="1" t="s">
        <v>60</v>
      </c>
    </row>
    <row r="189374" spans="1:4" x14ac:dyDescent="0.2">
      <c r="A189374" s="1">
        <v>253846</v>
      </c>
      <c r="B189374" s="1" t="s">
        <v>188977</v>
      </c>
      <c r="C189374" s="1" t="s">
        <v>60</v>
      </c>
    </row>
    <row r="189375" spans="1:4" x14ac:dyDescent="0.2">
      <c r="A189375" s="1">
        <v>253847</v>
      </c>
      <c r="B189375" s="1" t="s">
        <v>188978</v>
      </c>
      <c r="C189375" s="1" t="s">
        <v>60</v>
      </c>
    </row>
    <row r="189376" spans="1:4" x14ac:dyDescent="0.2">
      <c r="A189376" s="1">
        <v>253848</v>
      </c>
      <c r="B189376" s="1" t="s">
        <v>188979</v>
      </c>
      <c r="C189376" s="1" t="s">
        <v>60</v>
      </c>
      <c r="D189376" s="1" t="s">
        <v>61</v>
      </c>
    </row>
    <row r="189377" spans="1:4" x14ac:dyDescent="0.2">
      <c r="A189377" s="1">
        <v>253849</v>
      </c>
      <c r="B189377" s="1" t="s">
        <v>188980</v>
      </c>
      <c r="C189377" s="1" t="s">
        <v>60</v>
      </c>
      <c r="D189377" s="1" t="s">
        <v>61</v>
      </c>
    </row>
    <row r="189378" spans="1:4" x14ac:dyDescent="0.2">
      <c r="A189378" s="1">
        <v>253850</v>
      </c>
      <c r="B189378" s="1" t="s">
        <v>188981</v>
      </c>
      <c r="C189378" s="1" t="s">
        <v>60</v>
      </c>
      <c r="D189378" s="1" t="s">
        <v>61</v>
      </c>
    </row>
    <row r="189379" spans="1:4" x14ac:dyDescent="0.2">
      <c r="A189379" s="1">
        <v>253851</v>
      </c>
      <c r="B189379" s="1" t="s">
        <v>188982</v>
      </c>
      <c r="C189379" s="1" t="s">
        <v>60</v>
      </c>
      <c r="D189379" s="1" t="s">
        <v>61</v>
      </c>
    </row>
    <row r="189380" spans="1:4" x14ac:dyDescent="0.2">
      <c r="A189380" s="1">
        <v>253852</v>
      </c>
      <c r="B189380" s="1" t="s">
        <v>188983</v>
      </c>
      <c r="C189380" s="1" t="s">
        <v>60</v>
      </c>
      <c r="D189380" s="1" t="s">
        <v>61</v>
      </c>
    </row>
    <row r="189381" spans="1:4" x14ac:dyDescent="0.2">
      <c r="A189381" s="1">
        <v>253853</v>
      </c>
      <c r="B189381" s="1" t="s">
        <v>188984</v>
      </c>
      <c r="C189381" s="1" t="s">
        <v>60</v>
      </c>
      <c r="D189381" s="1" t="s">
        <v>61</v>
      </c>
    </row>
    <row r="189382" spans="1:4" x14ac:dyDescent="0.2">
      <c r="A189382" s="1">
        <v>253854</v>
      </c>
      <c r="B189382" s="1" t="s">
        <v>188985</v>
      </c>
      <c r="C189382" s="1" t="s">
        <v>60</v>
      </c>
      <c r="D189382" s="1" t="s">
        <v>61</v>
      </c>
    </row>
    <row r="189383" spans="1:4" x14ac:dyDescent="0.2">
      <c r="A189383" s="1">
        <v>253855</v>
      </c>
      <c r="B189383" s="1" t="s">
        <v>188986</v>
      </c>
      <c r="C189383" s="1" t="s">
        <v>60</v>
      </c>
      <c r="D189383" s="1" t="s">
        <v>61</v>
      </c>
    </row>
    <row r="189384" spans="1:4" x14ac:dyDescent="0.2">
      <c r="A189384" s="1">
        <v>253856</v>
      </c>
      <c r="B189384" s="1" t="s">
        <v>188987</v>
      </c>
      <c r="C189384" s="1" t="s">
        <v>60</v>
      </c>
      <c r="D189384" s="1" t="s">
        <v>61</v>
      </c>
    </row>
    <row r="189385" spans="1:4" x14ac:dyDescent="0.2">
      <c r="A189385" s="1">
        <v>253857</v>
      </c>
      <c r="B189385" s="1" t="s">
        <v>188988</v>
      </c>
      <c r="C189385" s="1" t="s">
        <v>60</v>
      </c>
      <c r="D189385" s="1" t="s">
        <v>61</v>
      </c>
    </row>
    <row r="189386" spans="1:4" x14ac:dyDescent="0.2">
      <c r="A189386" s="1">
        <v>253858</v>
      </c>
      <c r="B189386" s="1" t="s">
        <v>188989</v>
      </c>
      <c r="C189386" s="1" t="s">
        <v>60</v>
      </c>
    </row>
    <row r="189387" spans="1:4" x14ac:dyDescent="0.2">
      <c r="A189387" s="1">
        <v>253859</v>
      </c>
      <c r="B189387" s="1" t="s">
        <v>188990</v>
      </c>
      <c r="C189387" s="1" t="s">
        <v>5</v>
      </c>
    </row>
    <row r="189388" spans="1:4" x14ac:dyDescent="0.2">
      <c r="A189388" s="1">
        <v>253860</v>
      </c>
      <c r="B189388" s="1" t="s">
        <v>188991</v>
      </c>
      <c r="C189388" s="1" t="s">
        <v>60</v>
      </c>
    </row>
    <row r="189389" spans="1:4" x14ac:dyDescent="0.2">
      <c r="A189389" s="1">
        <v>253861</v>
      </c>
      <c r="B189389" s="1" t="s">
        <v>188992</v>
      </c>
      <c r="C189389" s="1" t="s">
        <v>5</v>
      </c>
    </row>
    <row r="189390" spans="1:4" x14ac:dyDescent="0.2">
      <c r="A189390" s="1">
        <v>253862</v>
      </c>
      <c r="B189390" s="1" t="s">
        <v>188993</v>
      </c>
      <c r="C189390" s="1" t="s">
        <v>60</v>
      </c>
    </row>
    <row r="189391" spans="1:4" x14ac:dyDescent="0.2">
      <c r="A189391" s="1">
        <v>253863</v>
      </c>
      <c r="B189391" s="1" t="s">
        <v>188994</v>
      </c>
      <c r="C189391" s="1" t="s">
        <v>60</v>
      </c>
    </row>
    <row r="189392" spans="1:4" x14ac:dyDescent="0.2">
      <c r="A189392" s="1">
        <v>253864</v>
      </c>
      <c r="B189392" s="1" t="s">
        <v>188995</v>
      </c>
      <c r="C189392" s="1" t="s">
        <v>60</v>
      </c>
    </row>
    <row r="189393" spans="1:4" x14ac:dyDescent="0.2">
      <c r="A189393" s="1">
        <v>253865</v>
      </c>
      <c r="B189393" s="1" t="s">
        <v>188996</v>
      </c>
      <c r="C189393" s="1" t="s">
        <v>5</v>
      </c>
    </row>
    <row r="189394" spans="1:4" x14ac:dyDescent="0.2">
      <c r="A189394" s="1">
        <v>253866</v>
      </c>
      <c r="B189394" s="1" t="s">
        <v>188997</v>
      </c>
      <c r="C189394" s="1" t="s">
        <v>60</v>
      </c>
    </row>
    <row r="189395" spans="1:4" x14ac:dyDescent="0.2">
      <c r="A189395" s="1">
        <v>253867</v>
      </c>
      <c r="B189395" s="1" t="s">
        <v>188998</v>
      </c>
      <c r="C189395" s="1" t="s">
        <v>5</v>
      </c>
    </row>
    <row r="189396" spans="1:4" x14ac:dyDescent="0.2">
      <c r="A189396" s="1">
        <v>254181</v>
      </c>
      <c r="B189396" s="1" t="s">
        <v>188999</v>
      </c>
      <c r="C189396" s="1" t="s">
        <v>60</v>
      </c>
      <c r="D189396" s="1" t="s">
        <v>61</v>
      </c>
    </row>
    <row r="189397" spans="1:4" x14ac:dyDescent="0.2">
      <c r="A189397" s="1">
        <v>254182</v>
      </c>
      <c r="B189397" s="1" t="s">
        <v>189000</v>
      </c>
      <c r="C189397" s="1" t="s">
        <v>60</v>
      </c>
      <c r="D189397" s="1" t="s">
        <v>61</v>
      </c>
    </row>
    <row r="189398" spans="1:4" x14ac:dyDescent="0.2">
      <c r="A189398" s="1">
        <v>254183</v>
      </c>
      <c r="B189398" s="1" t="s">
        <v>189001</v>
      </c>
      <c r="C189398" s="1" t="s">
        <v>60</v>
      </c>
      <c r="D189398" s="1" t="s">
        <v>61</v>
      </c>
    </row>
    <row r="189399" spans="1:4" x14ac:dyDescent="0.2">
      <c r="A189399" s="1">
        <v>254184</v>
      </c>
      <c r="B189399" s="1" t="s">
        <v>189002</v>
      </c>
      <c r="C189399" s="1" t="s">
        <v>60</v>
      </c>
      <c r="D189399" s="1" t="s">
        <v>61</v>
      </c>
    </row>
    <row r="189400" spans="1:4" x14ac:dyDescent="0.2">
      <c r="A189400" s="1">
        <v>254185</v>
      </c>
      <c r="B189400" s="1" t="s">
        <v>189003</v>
      </c>
      <c r="C189400" s="1" t="s">
        <v>60</v>
      </c>
      <c r="D189400" s="1" t="s">
        <v>61</v>
      </c>
    </row>
    <row r="189401" spans="1:4" x14ac:dyDescent="0.2">
      <c r="A189401" s="1">
        <v>254186</v>
      </c>
      <c r="B189401" s="1" t="s">
        <v>189004</v>
      </c>
      <c r="C189401" s="1" t="s">
        <v>60</v>
      </c>
      <c r="D189401" s="1" t="s">
        <v>61</v>
      </c>
    </row>
    <row r="189402" spans="1:4" x14ac:dyDescent="0.2">
      <c r="A189402" s="1">
        <v>254187</v>
      </c>
      <c r="B189402" s="1" t="s">
        <v>189005</v>
      </c>
      <c r="C189402" s="1" t="s">
        <v>60</v>
      </c>
      <c r="D189402" s="1" t="s">
        <v>61</v>
      </c>
    </row>
    <row r="189403" spans="1:4" x14ac:dyDescent="0.2">
      <c r="A189403" s="1">
        <v>254188</v>
      </c>
      <c r="B189403" s="1" t="s">
        <v>189006</v>
      </c>
      <c r="C189403" s="1" t="s">
        <v>60</v>
      </c>
      <c r="D189403" s="1" t="s">
        <v>61</v>
      </c>
    </row>
    <row r="189404" spans="1:4" x14ac:dyDescent="0.2">
      <c r="A189404" s="1">
        <v>254189</v>
      </c>
      <c r="B189404" s="1" t="s">
        <v>189007</v>
      </c>
      <c r="C189404" s="1" t="s">
        <v>60</v>
      </c>
      <c r="D189404" s="1" t="s">
        <v>61</v>
      </c>
    </row>
    <row r="189405" spans="1:4" x14ac:dyDescent="0.2">
      <c r="A189405" s="1">
        <v>254190</v>
      </c>
      <c r="B189405" s="1" t="s">
        <v>189008</v>
      </c>
      <c r="C189405" s="1" t="s">
        <v>60</v>
      </c>
      <c r="D189405" s="1" t="s">
        <v>61</v>
      </c>
    </row>
    <row r="189406" spans="1:4" x14ac:dyDescent="0.2">
      <c r="A189406" s="1">
        <v>254194</v>
      </c>
      <c r="B189406" s="1" t="s">
        <v>189009</v>
      </c>
      <c r="C189406" s="1" t="s">
        <v>5</v>
      </c>
    </row>
    <row r="189407" spans="1:4" x14ac:dyDescent="0.2">
      <c r="A189407" s="1">
        <v>254195</v>
      </c>
      <c r="B189407" s="1" t="s">
        <v>189010</v>
      </c>
      <c r="C189407" s="1" t="s">
        <v>60</v>
      </c>
    </row>
    <row r="189408" spans="1:4" x14ac:dyDescent="0.2">
      <c r="A189408" s="1">
        <v>254196</v>
      </c>
      <c r="B189408" s="1" t="s">
        <v>189011</v>
      </c>
      <c r="C189408" s="1" t="s">
        <v>5</v>
      </c>
    </row>
    <row r="189409" spans="1:4" x14ac:dyDescent="0.2">
      <c r="A189409" s="1">
        <v>254197</v>
      </c>
      <c r="B189409" s="1" t="s">
        <v>189012</v>
      </c>
      <c r="C189409" s="1" t="s">
        <v>5</v>
      </c>
    </row>
    <row r="189410" spans="1:4" x14ac:dyDescent="0.2">
      <c r="A189410" s="1">
        <v>254198</v>
      </c>
      <c r="B189410" s="1" t="s">
        <v>189013</v>
      </c>
      <c r="C189410" s="1" t="s">
        <v>60</v>
      </c>
    </row>
    <row r="189411" spans="1:4" x14ac:dyDescent="0.2">
      <c r="A189411" s="1">
        <v>254200</v>
      </c>
      <c r="B189411" s="1" t="s">
        <v>189014</v>
      </c>
      <c r="C189411" s="1" t="s">
        <v>60</v>
      </c>
    </row>
    <row r="189412" spans="1:4" x14ac:dyDescent="0.2">
      <c r="A189412" s="1">
        <v>254201</v>
      </c>
      <c r="B189412" s="1" t="s">
        <v>189015</v>
      </c>
      <c r="C189412" s="1" t="s">
        <v>60</v>
      </c>
      <c r="D189412" s="1" t="s">
        <v>61</v>
      </c>
    </row>
    <row r="189413" spans="1:4" x14ac:dyDescent="0.2">
      <c r="A189413" s="1">
        <v>254202</v>
      </c>
      <c r="B189413" s="1" t="s">
        <v>189016</v>
      </c>
      <c r="C189413" s="1" t="s">
        <v>60</v>
      </c>
      <c r="D189413" s="1" t="s">
        <v>61</v>
      </c>
    </row>
    <row r="189414" spans="1:4" x14ac:dyDescent="0.2">
      <c r="A189414" s="1">
        <v>254203</v>
      </c>
      <c r="B189414" s="1" t="s">
        <v>189017</v>
      </c>
      <c r="C189414" s="1" t="s">
        <v>60</v>
      </c>
      <c r="D189414" s="1" t="s">
        <v>61</v>
      </c>
    </row>
    <row r="189415" spans="1:4" x14ac:dyDescent="0.2">
      <c r="A189415" s="1">
        <v>254204</v>
      </c>
      <c r="B189415" s="1" t="s">
        <v>189018</v>
      </c>
      <c r="C189415" s="1" t="s">
        <v>60</v>
      </c>
      <c r="D189415" s="1" t="s">
        <v>61</v>
      </c>
    </row>
    <row r="189416" spans="1:4" x14ac:dyDescent="0.2">
      <c r="A189416" s="1">
        <v>254205</v>
      </c>
      <c r="B189416" s="1" t="s">
        <v>189019</v>
      </c>
      <c r="C189416" s="1" t="s">
        <v>60</v>
      </c>
      <c r="D189416" s="1" t="s">
        <v>61</v>
      </c>
    </row>
    <row r="189417" spans="1:4" x14ac:dyDescent="0.2">
      <c r="A189417" s="1">
        <v>254206</v>
      </c>
      <c r="B189417" s="1" t="s">
        <v>189020</v>
      </c>
      <c r="C189417" s="1" t="s">
        <v>60</v>
      </c>
      <c r="D189417" s="1" t="s">
        <v>61</v>
      </c>
    </row>
    <row r="189418" spans="1:4" x14ac:dyDescent="0.2">
      <c r="A189418" s="1">
        <v>254207</v>
      </c>
      <c r="B189418" s="1" t="s">
        <v>189021</v>
      </c>
      <c r="C189418" s="1" t="s">
        <v>60</v>
      </c>
      <c r="D189418" s="1" t="s">
        <v>61</v>
      </c>
    </row>
    <row r="189419" spans="1:4" x14ac:dyDescent="0.2">
      <c r="A189419" s="1">
        <v>254208</v>
      </c>
      <c r="B189419" s="1" t="s">
        <v>189022</v>
      </c>
      <c r="C189419" s="1" t="s">
        <v>60</v>
      </c>
      <c r="D189419" s="1" t="s">
        <v>61</v>
      </c>
    </row>
    <row r="189420" spans="1:4" x14ac:dyDescent="0.2">
      <c r="A189420" s="1">
        <v>254209</v>
      </c>
      <c r="B189420" s="1" t="s">
        <v>189023</v>
      </c>
      <c r="C189420" s="1" t="s">
        <v>60</v>
      </c>
      <c r="D189420" s="1" t="s">
        <v>61</v>
      </c>
    </row>
    <row r="189421" spans="1:4" x14ac:dyDescent="0.2">
      <c r="A189421" s="1">
        <v>254210</v>
      </c>
      <c r="B189421" s="1" t="s">
        <v>189024</v>
      </c>
      <c r="C189421" s="1" t="s">
        <v>60</v>
      </c>
      <c r="D189421" s="1" t="s">
        <v>61</v>
      </c>
    </row>
    <row r="189422" spans="1:4" x14ac:dyDescent="0.2">
      <c r="A189422" s="1">
        <v>254211</v>
      </c>
      <c r="B189422" s="1" t="s">
        <v>189025</v>
      </c>
      <c r="C189422" s="1" t="s">
        <v>60</v>
      </c>
    </row>
    <row r="189423" spans="1:4" x14ac:dyDescent="0.2">
      <c r="A189423" s="1">
        <v>254213</v>
      </c>
      <c r="B189423" s="1" t="s">
        <v>189026</v>
      </c>
      <c r="C189423" s="1" t="s">
        <v>5</v>
      </c>
    </row>
    <row r="189424" spans="1:4" x14ac:dyDescent="0.2">
      <c r="A189424" s="1">
        <v>254214</v>
      </c>
      <c r="B189424" s="1" t="s">
        <v>189027</v>
      </c>
      <c r="C189424" s="1" t="s">
        <v>60</v>
      </c>
    </row>
    <row r="189425" spans="1:3" x14ac:dyDescent="0.2">
      <c r="A189425" s="1">
        <v>254215</v>
      </c>
      <c r="B189425" s="1" t="s">
        <v>189028</v>
      </c>
      <c r="C189425" s="1" t="s">
        <v>60</v>
      </c>
    </row>
    <row r="189426" spans="1:3" x14ac:dyDescent="0.2">
      <c r="A189426" s="1">
        <v>254216</v>
      </c>
      <c r="B189426" s="1" t="s">
        <v>189029</v>
      </c>
      <c r="C189426" s="1" t="s">
        <v>60</v>
      </c>
    </row>
    <row r="189427" spans="1:3" x14ac:dyDescent="0.2">
      <c r="A189427" s="1">
        <v>254217</v>
      </c>
      <c r="B189427" s="1" t="s">
        <v>189030</v>
      </c>
      <c r="C189427" s="1" t="s">
        <v>60</v>
      </c>
    </row>
    <row r="189428" spans="1:3" x14ac:dyDescent="0.2">
      <c r="A189428" s="1">
        <v>254218</v>
      </c>
      <c r="B189428" s="1" t="s">
        <v>189031</v>
      </c>
      <c r="C189428" s="1" t="s">
        <v>60</v>
      </c>
    </row>
    <row r="189429" spans="1:3" x14ac:dyDescent="0.2">
      <c r="A189429" s="1">
        <v>254219</v>
      </c>
      <c r="B189429" s="1" t="s">
        <v>189032</v>
      </c>
      <c r="C189429" s="1" t="s">
        <v>60</v>
      </c>
    </row>
    <row r="189430" spans="1:3" x14ac:dyDescent="0.2">
      <c r="A189430" s="1">
        <v>254220</v>
      </c>
      <c r="B189430" s="1" t="s">
        <v>189033</v>
      </c>
      <c r="C189430" s="1" t="s">
        <v>60</v>
      </c>
    </row>
    <row r="189431" spans="1:3" x14ac:dyDescent="0.2">
      <c r="A189431" s="1">
        <v>254222</v>
      </c>
      <c r="B189431" s="1" t="s">
        <v>189034</v>
      </c>
      <c r="C189431" s="1" t="s">
        <v>5</v>
      </c>
    </row>
    <row r="189432" spans="1:3" x14ac:dyDescent="0.2">
      <c r="A189432" s="1">
        <v>254380</v>
      </c>
      <c r="B189432" s="1" t="s">
        <v>189035</v>
      </c>
      <c r="C189432" s="1" t="s">
        <v>5</v>
      </c>
    </row>
    <row r="189433" spans="1:3" x14ac:dyDescent="0.2">
      <c r="A189433" s="1">
        <v>254387</v>
      </c>
      <c r="B189433" s="1" t="s">
        <v>189036</v>
      </c>
      <c r="C189433" s="1" t="s">
        <v>5</v>
      </c>
    </row>
    <row r="189434" spans="1:3" x14ac:dyDescent="0.2">
      <c r="A189434" s="1">
        <v>254391</v>
      </c>
      <c r="B189434" s="1" t="s">
        <v>189037</v>
      </c>
      <c r="C189434" s="1" t="s">
        <v>5</v>
      </c>
    </row>
    <row r="189435" spans="1:3" x14ac:dyDescent="0.2">
      <c r="A189435" s="1">
        <v>254392</v>
      </c>
      <c r="B189435" s="1" t="s">
        <v>189038</v>
      </c>
      <c r="C189435" s="1" t="s">
        <v>5</v>
      </c>
    </row>
    <row r="189436" spans="1:3" x14ac:dyDescent="0.2">
      <c r="A189436" s="1">
        <v>254403</v>
      </c>
      <c r="B189436" s="1" t="s">
        <v>189039</v>
      </c>
      <c r="C189436" s="1" t="s">
        <v>5</v>
      </c>
    </row>
    <row r="189437" spans="1:3" x14ac:dyDescent="0.2">
      <c r="A189437" s="1">
        <v>254404</v>
      </c>
      <c r="B189437" s="1" t="s">
        <v>189040</v>
      </c>
      <c r="C189437" s="1" t="s">
        <v>5</v>
      </c>
    </row>
    <row r="189438" spans="1:3" x14ac:dyDescent="0.2">
      <c r="A189438" s="1">
        <v>254408</v>
      </c>
      <c r="B189438" s="1" t="s">
        <v>189041</v>
      </c>
      <c r="C189438" s="1" t="s">
        <v>5</v>
      </c>
    </row>
    <row r="189439" spans="1:3" x14ac:dyDescent="0.2">
      <c r="A189439" s="1">
        <v>254414</v>
      </c>
      <c r="B189439" s="1" t="s">
        <v>189042</v>
      </c>
      <c r="C189439" s="1" t="s">
        <v>60</v>
      </c>
    </row>
    <row r="189440" spans="1:3" x14ac:dyDescent="0.2">
      <c r="A189440" s="1">
        <v>254448</v>
      </c>
      <c r="B189440" s="1" t="s">
        <v>189043</v>
      </c>
      <c r="C189440" s="1" t="s">
        <v>5</v>
      </c>
    </row>
    <row r="189441" spans="1:4" x14ac:dyDescent="0.2">
      <c r="A189441" s="1">
        <v>254483</v>
      </c>
      <c r="B189441" s="1" t="s">
        <v>189044</v>
      </c>
      <c r="C189441" s="1" t="s">
        <v>5</v>
      </c>
    </row>
    <row r="189442" spans="1:4" x14ac:dyDescent="0.2">
      <c r="A189442" s="1">
        <v>254585</v>
      </c>
      <c r="B189442" s="1" t="s">
        <v>189045</v>
      </c>
      <c r="C189442" s="1" t="s">
        <v>60</v>
      </c>
      <c r="D189442" s="1" t="s">
        <v>61</v>
      </c>
    </row>
    <row r="189443" spans="1:4" x14ac:dyDescent="0.2">
      <c r="A189443" s="1">
        <v>254586</v>
      </c>
      <c r="B189443" s="1" t="s">
        <v>189046</v>
      </c>
      <c r="C189443" s="1" t="s">
        <v>60</v>
      </c>
      <c r="D189443" s="1" t="s">
        <v>61</v>
      </c>
    </row>
    <row r="189444" spans="1:4" x14ac:dyDescent="0.2">
      <c r="A189444" s="1">
        <v>254587</v>
      </c>
      <c r="B189444" s="1" t="s">
        <v>189047</v>
      </c>
      <c r="C189444" s="1" t="s">
        <v>60</v>
      </c>
      <c r="D189444" s="1" t="s">
        <v>61</v>
      </c>
    </row>
    <row r="189445" spans="1:4" x14ac:dyDescent="0.2">
      <c r="A189445" s="1">
        <v>254588</v>
      </c>
      <c r="B189445" s="1" t="s">
        <v>189048</v>
      </c>
      <c r="C189445" s="1" t="s">
        <v>60</v>
      </c>
      <c r="D189445" s="1" t="s">
        <v>61</v>
      </c>
    </row>
    <row r="189446" spans="1:4" x14ac:dyDescent="0.2">
      <c r="A189446" s="1">
        <v>254589</v>
      </c>
      <c r="B189446" s="1" t="s">
        <v>189049</v>
      </c>
      <c r="C189446" s="1" t="s">
        <v>60</v>
      </c>
      <c r="D189446" s="1" t="s">
        <v>61</v>
      </c>
    </row>
    <row r="189447" spans="1:4" x14ac:dyDescent="0.2">
      <c r="A189447" s="1">
        <v>254590</v>
      </c>
      <c r="B189447" s="1" t="s">
        <v>189050</v>
      </c>
      <c r="C189447" s="1" t="s">
        <v>60</v>
      </c>
      <c r="D189447" s="1" t="s">
        <v>61</v>
      </c>
    </row>
    <row r="189448" spans="1:4" x14ac:dyDescent="0.2">
      <c r="A189448" s="1">
        <v>254591</v>
      </c>
      <c r="B189448" s="1" t="s">
        <v>189051</v>
      </c>
      <c r="C189448" s="1" t="s">
        <v>60</v>
      </c>
      <c r="D189448" s="1" t="s">
        <v>61</v>
      </c>
    </row>
    <row r="189449" spans="1:4" x14ac:dyDescent="0.2">
      <c r="A189449" s="1">
        <v>254592</v>
      </c>
      <c r="B189449" s="1" t="s">
        <v>189052</v>
      </c>
      <c r="C189449" s="1" t="s">
        <v>60</v>
      </c>
      <c r="D189449" s="1" t="s">
        <v>61</v>
      </c>
    </row>
    <row r="189450" spans="1:4" x14ac:dyDescent="0.2">
      <c r="A189450" s="1">
        <v>254593</v>
      </c>
      <c r="B189450" s="1" t="s">
        <v>189053</v>
      </c>
      <c r="C189450" s="1" t="s">
        <v>60</v>
      </c>
      <c r="D189450" s="1" t="s">
        <v>61</v>
      </c>
    </row>
    <row r="189451" spans="1:4" x14ac:dyDescent="0.2">
      <c r="A189451" s="1">
        <v>254594</v>
      </c>
      <c r="B189451" s="1" t="s">
        <v>189054</v>
      </c>
      <c r="C189451" s="1" t="s">
        <v>60</v>
      </c>
      <c r="D189451" s="1" t="s">
        <v>61</v>
      </c>
    </row>
    <row r="189452" spans="1:4" x14ac:dyDescent="0.2">
      <c r="A189452" s="1">
        <v>254595</v>
      </c>
      <c r="B189452" s="1" t="s">
        <v>189055</v>
      </c>
      <c r="C189452" s="1" t="s">
        <v>60</v>
      </c>
    </row>
    <row r="189453" spans="1:4" x14ac:dyDescent="0.2">
      <c r="A189453" s="1">
        <v>254596</v>
      </c>
      <c r="B189453" s="1" t="s">
        <v>189056</v>
      </c>
      <c r="C189453" s="1" t="s">
        <v>60</v>
      </c>
    </row>
    <row r="189454" spans="1:4" x14ac:dyDescent="0.2">
      <c r="A189454" s="1">
        <v>254597</v>
      </c>
      <c r="B189454" s="1" t="s">
        <v>189057</v>
      </c>
      <c r="C189454" s="1" t="s">
        <v>60</v>
      </c>
      <c r="D189454" s="1" t="s">
        <v>61</v>
      </c>
    </row>
    <row r="189455" spans="1:4" x14ac:dyDescent="0.2">
      <c r="A189455" s="1">
        <v>254598</v>
      </c>
      <c r="B189455" s="1" t="s">
        <v>189058</v>
      </c>
      <c r="C189455" s="1" t="s">
        <v>60</v>
      </c>
      <c r="D189455" s="1" t="s">
        <v>61</v>
      </c>
    </row>
    <row r="189456" spans="1:4" x14ac:dyDescent="0.2">
      <c r="A189456" s="1">
        <v>254599</v>
      </c>
      <c r="B189456" s="1" t="s">
        <v>189059</v>
      </c>
      <c r="C189456" s="1" t="s">
        <v>60</v>
      </c>
      <c r="D189456" s="1" t="s">
        <v>61</v>
      </c>
    </row>
    <row r="189457" spans="1:4" x14ac:dyDescent="0.2">
      <c r="A189457" s="1">
        <v>254600</v>
      </c>
      <c r="B189457" s="1" t="s">
        <v>189060</v>
      </c>
      <c r="C189457" s="1" t="s">
        <v>60</v>
      </c>
      <c r="D189457" s="1" t="s">
        <v>61</v>
      </c>
    </row>
    <row r="189458" spans="1:4" x14ac:dyDescent="0.2">
      <c r="A189458" s="1">
        <v>254601</v>
      </c>
      <c r="B189458" s="1" t="s">
        <v>189061</v>
      </c>
      <c r="C189458" s="1" t="s">
        <v>60</v>
      </c>
      <c r="D189458" s="1" t="s">
        <v>61</v>
      </c>
    </row>
    <row r="189459" spans="1:4" x14ac:dyDescent="0.2">
      <c r="A189459" s="1">
        <v>254602</v>
      </c>
      <c r="B189459" s="1" t="s">
        <v>189062</v>
      </c>
      <c r="C189459" s="1" t="s">
        <v>60</v>
      </c>
      <c r="D189459" s="1" t="s">
        <v>61</v>
      </c>
    </row>
    <row r="189460" spans="1:4" x14ac:dyDescent="0.2">
      <c r="A189460" s="1">
        <v>254603</v>
      </c>
      <c r="B189460" s="1" t="s">
        <v>189063</v>
      </c>
      <c r="C189460" s="1" t="s">
        <v>60</v>
      </c>
      <c r="D189460" s="1" t="s">
        <v>61</v>
      </c>
    </row>
    <row r="189461" spans="1:4" x14ac:dyDescent="0.2">
      <c r="A189461" s="1">
        <v>254604</v>
      </c>
      <c r="B189461" s="1" t="s">
        <v>189064</v>
      </c>
      <c r="C189461" s="1" t="s">
        <v>60</v>
      </c>
      <c r="D189461" s="1" t="s">
        <v>61</v>
      </c>
    </row>
    <row r="189462" spans="1:4" x14ac:dyDescent="0.2">
      <c r="A189462" s="1">
        <v>254605</v>
      </c>
      <c r="B189462" s="1" t="s">
        <v>189065</v>
      </c>
      <c r="C189462" s="1" t="s">
        <v>60</v>
      </c>
      <c r="D189462" s="1" t="s">
        <v>61</v>
      </c>
    </row>
    <row r="189463" spans="1:4" x14ac:dyDescent="0.2">
      <c r="A189463" s="1">
        <v>254606</v>
      </c>
      <c r="B189463" s="1" t="s">
        <v>189066</v>
      </c>
      <c r="C189463" s="1" t="s">
        <v>60</v>
      </c>
      <c r="D189463" s="1" t="s">
        <v>61</v>
      </c>
    </row>
    <row r="189464" spans="1:4" x14ac:dyDescent="0.2">
      <c r="A189464" s="1">
        <v>254607</v>
      </c>
      <c r="B189464" s="1" t="s">
        <v>189067</v>
      </c>
      <c r="C189464" s="1" t="s">
        <v>60</v>
      </c>
      <c r="D189464" s="1" t="s">
        <v>61</v>
      </c>
    </row>
    <row r="189465" spans="1:4" x14ac:dyDescent="0.2">
      <c r="A189465" s="1">
        <v>254608</v>
      </c>
      <c r="B189465" s="1" t="s">
        <v>189068</v>
      </c>
      <c r="C189465" s="1" t="s">
        <v>60</v>
      </c>
      <c r="D189465" s="1" t="s">
        <v>61</v>
      </c>
    </row>
    <row r="189466" spans="1:4" x14ac:dyDescent="0.2">
      <c r="A189466" s="1">
        <v>254609</v>
      </c>
      <c r="B189466" s="1" t="s">
        <v>189069</v>
      </c>
      <c r="C189466" s="1" t="s">
        <v>60</v>
      </c>
      <c r="D189466" s="1" t="s">
        <v>61</v>
      </c>
    </row>
    <row r="189467" spans="1:4" x14ac:dyDescent="0.2">
      <c r="A189467" s="1">
        <v>254610</v>
      </c>
      <c r="B189467" s="1" t="s">
        <v>189070</v>
      </c>
      <c r="C189467" s="1" t="s">
        <v>60</v>
      </c>
      <c r="D189467" s="1" t="s">
        <v>61</v>
      </c>
    </row>
    <row r="189468" spans="1:4" x14ac:dyDescent="0.2">
      <c r="A189468" s="1">
        <v>254611</v>
      </c>
      <c r="B189468" s="1" t="s">
        <v>189071</v>
      </c>
      <c r="C189468" s="1" t="s">
        <v>60</v>
      </c>
      <c r="D189468" s="1" t="s">
        <v>61</v>
      </c>
    </row>
    <row r="189469" spans="1:4" x14ac:dyDescent="0.2">
      <c r="A189469" s="1">
        <v>254612</v>
      </c>
      <c r="B189469" s="1" t="s">
        <v>189072</v>
      </c>
      <c r="C189469" s="1" t="s">
        <v>60</v>
      </c>
      <c r="D189469" s="1" t="s">
        <v>61</v>
      </c>
    </row>
    <row r="189470" spans="1:4" x14ac:dyDescent="0.2">
      <c r="A189470" s="1">
        <v>254613</v>
      </c>
      <c r="B189470" s="1" t="s">
        <v>189073</v>
      </c>
      <c r="C189470" s="1" t="s">
        <v>60</v>
      </c>
      <c r="D189470" s="1" t="s">
        <v>61</v>
      </c>
    </row>
    <row r="189471" spans="1:4" x14ac:dyDescent="0.2">
      <c r="A189471" s="1">
        <v>254614</v>
      </c>
      <c r="B189471" s="1" t="s">
        <v>189074</v>
      </c>
      <c r="C189471" s="1" t="s">
        <v>60</v>
      </c>
      <c r="D189471" s="1" t="s">
        <v>61</v>
      </c>
    </row>
    <row r="189472" spans="1:4" x14ac:dyDescent="0.2">
      <c r="A189472" s="1">
        <v>254615</v>
      </c>
      <c r="B189472" s="1" t="s">
        <v>189075</v>
      </c>
      <c r="C189472" s="1" t="s">
        <v>60</v>
      </c>
      <c r="D189472" s="1" t="s">
        <v>61</v>
      </c>
    </row>
    <row r="189473" spans="1:4" x14ac:dyDescent="0.2">
      <c r="A189473" s="1">
        <v>254616</v>
      </c>
      <c r="B189473" s="1" t="s">
        <v>189076</v>
      </c>
      <c r="C189473" s="1" t="s">
        <v>60</v>
      </c>
      <c r="D189473" s="1" t="s">
        <v>61</v>
      </c>
    </row>
    <row r="189474" spans="1:4" x14ac:dyDescent="0.2">
      <c r="A189474" s="1">
        <v>254617</v>
      </c>
      <c r="B189474" s="1" t="s">
        <v>189077</v>
      </c>
      <c r="C189474" s="1" t="s">
        <v>5</v>
      </c>
    </row>
    <row r="189475" spans="1:4" x14ac:dyDescent="0.2">
      <c r="A189475" s="1">
        <v>254618</v>
      </c>
      <c r="B189475" s="1" t="s">
        <v>189078</v>
      </c>
      <c r="C189475" s="1" t="s">
        <v>5</v>
      </c>
    </row>
    <row r="189476" spans="1:4" x14ac:dyDescent="0.2">
      <c r="A189476" s="1">
        <v>254619</v>
      </c>
      <c r="B189476" s="1" t="s">
        <v>189079</v>
      </c>
      <c r="C189476" s="1" t="s">
        <v>5</v>
      </c>
    </row>
    <row r="189477" spans="1:4" x14ac:dyDescent="0.2">
      <c r="A189477" s="1">
        <v>254620</v>
      </c>
      <c r="B189477" s="1" t="s">
        <v>189080</v>
      </c>
      <c r="C189477" s="1" t="s">
        <v>5</v>
      </c>
    </row>
    <row r="189478" spans="1:4" x14ac:dyDescent="0.2">
      <c r="A189478" s="1">
        <v>254621</v>
      </c>
      <c r="B189478" s="1" t="s">
        <v>189081</v>
      </c>
      <c r="C189478" s="1" t="s">
        <v>5</v>
      </c>
    </row>
    <row r="189479" spans="1:4" x14ac:dyDescent="0.2">
      <c r="A189479" s="1">
        <v>254623</v>
      </c>
      <c r="B189479" s="1" t="s">
        <v>189082</v>
      </c>
      <c r="C189479" s="1" t="s">
        <v>5</v>
      </c>
    </row>
    <row r="189480" spans="1:4" x14ac:dyDescent="0.2">
      <c r="A189480" s="1">
        <v>254624</v>
      </c>
      <c r="B189480" s="1" t="s">
        <v>189083</v>
      </c>
      <c r="C189480" s="1" t="s">
        <v>60</v>
      </c>
    </row>
    <row r="189481" spans="1:4" x14ac:dyDescent="0.2">
      <c r="A189481" s="1">
        <v>254625</v>
      </c>
      <c r="B189481" s="1" t="s">
        <v>189084</v>
      </c>
      <c r="C189481" s="1" t="s">
        <v>5</v>
      </c>
    </row>
    <row r="189482" spans="1:4" x14ac:dyDescent="0.2">
      <c r="A189482" s="1">
        <v>254626</v>
      </c>
      <c r="B189482" s="1" t="s">
        <v>189085</v>
      </c>
      <c r="C189482" s="1" t="s">
        <v>5</v>
      </c>
    </row>
    <row r="189483" spans="1:4" x14ac:dyDescent="0.2">
      <c r="A189483" s="1">
        <v>254628</v>
      </c>
      <c r="B189483" s="1" t="s">
        <v>189086</v>
      </c>
      <c r="C189483" s="1" t="s">
        <v>60</v>
      </c>
      <c r="D189483" s="1" t="s">
        <v>61</v>
      </c>
    </row>
    <row r="189484" spans="1:4" x14ac:dyDescent="0.2">
      <c r="A189484" s="1">
        <v>254629</v>
      </c>
      <c r="B189484" s="1" t="s">
        <v>189087</v>
      </c>
      <c r="C189484" s="1" t="s">
        <v>60</v>
      </c>
      <c r="D189484" s="1" t="s">
        <v>61</v>
      </c>
    </row>
    <row r="189485" spans="1:4" x14ac:dyDescent="0.2">
      <c r="A189485" s="1">
        <v>254630</v>
      </c>
      <c r="B189485" s="1" t="s">
        <v>189088</v>
      </c>
      <c r="C189485" s="1" t="s">
        <v>60</v>
      </c>
      <c r="D189485" s="1" t="s">
        <v>61</v>
      </c>
    </row>
    <row r="189486" spans="1:4" x14ac:dyDescent="0.2">
      <c r="A189486" s="1">
        <v>254631</v>
      </c>
      <c r="B189486" s="1" t="s">
        <v>189089</v>
      </c>
      <c r="C189486" s="1" t="s">
        <v>60</v>
      </c>
      <c r="D189486" s="1" t="s">
        <v>61</v>
      </c>
    </row>
    <row r="189487" spans="1:4" x14ac:dyDescent="0.2">
      <c r="A189487" s="1">
        <v>254632</v>
      </c>
      <c r="B189487" s="1" t="s">
        <v>189090</v>
      </c>
      <c r="C189487" s="1" t="s">
        <v>60</v>
      </c>
      <c r="D189487" s="1" t="s">
        <v>61</v>
      </c>
    </row>
    <row r="189488" spans="1:4" x14ac:dyDescent="0.2">
      <c r="A189488" s="1">
        <v>254633</v>
      </c>
      <c r="B189488" s="1" t="s">
        <v>189091</v>
      </c>
      <c r="C189488" s="1" t="s">
        <v>60</v>
      </c>
      <c r="D189488" s="1" t="s">
        <v>61</v>
      </c>
    </row>
    <row r="189489" spans="1:4" x14ac:dyDescent="0.2">
      <c r="A189489" s="1">
        <v>254634</v>
      </c>
      <c r="B189489" s="1" t="s">
        <v>189092</v>
      </c>
      <c r="C189489" s="1" t="s">
        <v>60</v>
      </c>
      <c r="D189489" s="1" t="s">
        <v>61</v>
      </c>
    </row>
    <row r="189490" spans="1:4" x14ac:dyDescent="0.2">
      <c r="A189490" s="1">
        <v>254635</v>
      </c>
      <c r="B189490" s="1" t="s">
        <v>189093</v>
      </c>
      <c r="C189490" s="1" t="s">
        <v>60</v>
      </c>
      <c r="D189490" s="1" t="s">
        <v>61</v>
      </c>
    </row>
    <row r="189491" spans="1:4" x14ac:dyDescent="0.2">
      <c r="A189491" s="1">
        <v>254636</v>
      </c>
      <c r="B189491" s="1" t="s">
        <v>189094</v>
      </c>
      <c r="C189491" s="1" t="s">
        <v>60</v>
      </c>
      <c r="D189491" s="1" t="s">
        <v>61</v>
      </c>
    </row>
    <row r="189492" spans="1:4" x14ac:dyDescent="0.2">
      <c r="A189492" s="1">
        <v>254637</v>
      </c>
      <c r="B189492" s="1" t="s">
        <v>189095</v>
      </c>
      <c r="C189492" s="1" t="s">
        <v>5</v>
      </c>
    </row>
    <row r="189493" spans="1:4" x14ac:dyDescent="0.2">
      <c r="A189493" s="1">
        <v>254638</v>
      </c>
      <c r="B189493" s="1" t="s">
        <v>189096</v>
      </c>
      <c r="C189493" s="1" t="s">
        <v>5</v>
      </c>
    </row>
    <row r="189494" spans="1:4" x14ac:dyDescent="0.2">
      <c r="A189494" s="1">
        <v>254639</v>
      </c>
      <c r="B189494" s="1" t="s">
        <v>189097</v>
      </c>
      <c r="C189494" s="1" t="s">
        <v>5</v>
      </c>
    </row>
    <row r="189495" spans="1:4" x14ac:dyDescent="0.2">
      <c r="A189495" s="1">
        <v>254640</v>
      </c>
      <c r="B189495" s="1" t="s">
        <v>189098</v>
      </c>
      <c r="C189495" s="1" t="s">
        <v>5</v>
      </c>
    </row>
    <row r="189496" spans="1:4" x14ac:dyDescent="0.2">
      <c r="A189496" s="1">
        <v>254641</v>
      </c>
      <c r="B189496" s="1" t="s">
        <v>189099</v>
      </c>
      <c r="C189496" s="1" t="s">
        <v>60</v>
      </c>
    </row>
    <row r="189497" spans="1:4" x14ac:dyDescent="0.2">
      <c r="A189497" s="1">
        <v>254642</v>
      </c>
      <c r="B189497" s="1" t="s">
        <v>189100</v>
      </c>
      <c r="C189497" s="1" t="s">
        <v>5</v>
      </c>
    </row>
    <row r="189498" spans="1:4" x14ac:dyDescent="0.2">
      <c r="A189498" s="1">
        <v>254643</v>
      </c>
      <c r="B189498" s="1" t="s">
        <v>189101</v>
      </c>
      <c r="C189498" s="1" t="s">
        <v>60</v>
      </c>
    </row>
    <row r="189499" spans="1:4" x14ac:dyDescent="0.2">
      <c r="A189499" s="1">
        <v>254645</v>
      </c>
      <c r="B189499" s="1" t="s">
        <v>189102</v>
      </c>
      <c r="C189499" s="1" t="s">
        <v>60</v>
      </c>
    </row>
    <row r="189500" spans="1:4" x14ac:dyDescent="0.2">
      <c r="A189500" s="1">
        <v>254646</v>
      </c>
      <c r="B189500" s="1" t="s">
        <v>189103</v>
      </c>
      <c r="C189500" s="1" t="s">
        <v>5</v>
      </c>
    </row>
    <row r="189501" spans="1:4" x14ac:dyDescent="0.2">
      <c r="A189501" s="1">
        <v>254648</v>
      </c>
      <c r="B189501" s="1" t="s">
        <v>189104</v>
      </c>
      <c r="C189501" s="1" t="s">
        <v>60</v>
      </c>
      <c r="D189501" s="1" t="s">
        <v>61</v>
      </c>
    </row>
    <row r="189502" spans="1:4" x14ac:dyDescent="0.2">
      <c r="A189502" s="1">
        <v>254649</v>
      </c>
      <c r="B189502" s="1" t="s">
        <v>189105</v>
      </c>
      <c r="C189502" s="1" t="s">
        <v>60</v>
      </c>
      <c r="D189502" s="1" t="s">
        <v>61</v>
      </c>
    </row>
    <row r="189503" spans="1:4" x14ac:dyDescent="0.2">
      <c r="A189503" s="1">
        <v>254650</v>
      </c>
      <c r="B189503" s="1" t="s">
        <v>189106</v>
      </c>
      <c r="C189503" s="1" t="s">
        <v>60</v>
      </c>
      <c r="D189503" s="1" t="s">
        <v>61</v>
      </c>
    </row>
    <row r="189504" spans="1:4" x14ac:dyDescent="0.2">
      <c r="A189504" s="1">
        <v>254651</v>
      </c>
      <c r="B189504" s="1" t="s">
        <v>189107</v>
      </c>
      <c r="C189504" s="1" t="s">
        <v>60</v>
      </c>
      <c r="D189504" s="1" t="s">
        <v>61</v>
      </c>
    </row>
    <row r="189505" spans="1:4" x14ac:dyDescent="0.2">
      <c r="A189505" s="1">
        <v>254652</v>
      </c>
      <c r="B189505" s="1" t="s">
        <v>189108</v>
      </c>
      <c r="C189505" s="1" t="s">
        <v>60</v>
      </c>
      <c r="D189505" s="1" t="s">
        <v>61</v>
      </c>
    </row>
    <row r="189506" spans="1:4" x14ac:dyDescent="0.2">
      <c r="A189506" s="1">
        <v>254653</v>
      </c>
      <c r="B189506" s="1" t="s">
        <v>189109</v>
      </c>
      <c r="C189506" s="1" t="s">
        <v>60</v>
      </c>
      <c r="D189506" s="1" t="s">
        <v>61</v>
      </c>
    </row>
    <row r="189507" spans="1:4" x14ac:dyDescent="0.2">
      <c r="A189507" s="1">
        <v>254654</v>
      </c>
      <c r="B189507" s="1" t="s">
        <v>189110</v>
      </c>
      <c r="C189507" s="1" t="s">
        <v>60</v>
      </c>
      <c r="D189507" s="1" t="s">
        <v>61</v>
      </c>
    </row>
    <row r="189508" spans="1:4" x14ac:dyDescent="0.2">
      <c r="A189508" s="1">
        <v>254655</v>
      </c>
      <c r="B189508" s="1" t="s">
        <v>189111</v>
      </c>
      <c r="C189508" s="1" t="s">
        <v>60</v>
      </c>
      <c r="D189508" s="1" t="s">
        <v>61</v>
      </c>
    </row>
    <row r="189509" spans="1:4" x14ac:dyDescent="0.2">
      <c r="A189509" s="1">
        <v>254656</v>
      </c>
      <c r="B189509" s="1" t="s">
        <v>189112</v>
      </c>
      <c r="C189509" s="1" t="s">
        <v>60</v>
      </c>
      <c r="D189509" s="1" t="s">
        <v>61</v>
      </c>
    </row>
    <row r="189510" spans="1:4" x14ac:dyDescent="0.2">
      <c r="A189510" s="1">
        <v>254657</v>
      </c>
      <c r="B189510" s="1" t="s">
        <v>189113</v>
      </c>
      <c r="C189510" s="1" t="s">
        <v>60</v>
      </c>
    </row>
    <row r="189511" spans="1:4" x14ac:dyDescent="0.2">
      <c r="A189511" s="1">
        <v>254658</v>
      </c>
      <c r="B189511" s="1" t="s">
        <v>189114</v>
      </c>
      <c r="C189511" s="1" t="s">
        <v>5</v>
      </c>
    </row>
    <row r="189512" spans="1:4" x14ac:dyDescent="0.2">
      <c r="A189512" s="1">
        <v>254659</v>
      </c>
      <c r="B189512" s="1" t="s">
        <v>189115</v>
      </c>
      <c r="C189512" s="1" t="s">
        <v>60</v>
      </c>
    </row>
    <row r="189513" spans="1:4" x14ac:dyDescent="0.2">
      <c r="A189513" s="1">
        <v>254660</v>
      </c>
      <c r="B189513" s="1" t="s">
        <v>189116</v>
      </c>
      <c r="C189513" s="1" t="s">
        <v>5</v>
      </c>
    </row>
    <row r="189514" spans="1:4" x14ac:dyDescent="0.2">
      <c r="A189514" s="1">
        <v>254661</v>
      </c>
      <c r="B189514" s="1" t="s">
        <v>189117</v>
      </c>
      <c r="C189514" s="1" t="s">
        <v>5</v>
      </c>
    </row>
    <row r="189515" spans="1:4" x14ac:dyDescent="0.2">
      <c r="A189515" s="1">
        <v>254662</v>
      </c>
      <c r="B189515" s="1" t="s">
        <v>189118</v>
      </c>
      <c r="C189515" s="1" t="s">
        <v>5</v>
      </c>
    </row>
    <row r="189516" spans="1:4" x14ac:dyDescent="0.2">
      <c r="A189516" s="1">
        <v>254663</v>
      </c>
      <c r="B189516" s="1" t="s">
        <v>189119</v>
      </c>
      <c r="C189516" s="1" t="s">
        <v>60</v>
      </c>
    </row>
    <row r="189517" spans="1:4" x14ac:dyDescent="0.2">
      <c r="A189517" s="1">
        <v>254664</v>
      </c>
      <c r="B189517" s="1" t="s">
        <v>189120</v>
      </c>
      <c r="C189517" s="1" t="s">
        <v>5</v>
      </c>
    </row>
    <row r="189518" spans="1:4" x14ac:dyDescent="0.2">
      <c r="A189518" s="1">
        <v>254665</v>
      </c>
      <c r="B189518" s="1" t="s">
        <v>189121</v>
      </c>
      <c r="C189518" s="1" t="s">
        <v>60</v>
      </c>
    </row>
    <row r="189519" spans="1:4" x14ac:dyDescent="0.2">
      <c r="A189519" s="1">
        <v>254666</v>
      </c>
      <c r="B189519" s="1" t="s">
        <v>189122</v>
      </c>
      <c r="C189519" s="1" t="s">
        <v>60</v>
      </c>
    </row>
    <row r="189520" spans="1:4" x14ac:dyDescent="0.2">
      <c r="A189520" s="1">
        <v>254667</v>
      </c>
      <c r="B189520" s="1" t="s">
        <v>189123</v>
      </c>
      <c r="C189520" s="1" t="s">
        <v>60</v>
      </c>
      <c r="D189520" s="1" t="s">
        <v>61</v>
      </c>
    </row>
    <row r="189521" spans="1:4" x14ac:dyDescent="0.2">
      <c r="A189521" s="1">
        <v>254668</v>
      </c>
      <c r="B189521" s="1" t="s">
        <v>189124</v>
      </c>
      <c r="C189521" s="1" t="s">
        <v>60</v>
      </c>
      <c r="D189521" s="1" t="s">
        <v>61</v>
      </c>
    </row>
    <row r="189522" spans="1:4" x14ac:dyDescent="0.2">
      <c r="A189522" s="1">
        <v>254669</v>
      </c>
      <c r="B189522" s="1" t="s">
        <v>189125</v>
      </c>
      <c r="C189522" s="1" t="s">
        <v>60</v>
      </c>
      <c r="D189522" s="1" t="s">
        <v>61</v>
      </c>
    </row>
    <row r="189523" spans="1:4" x14ac:dyDescent="0.2">
      <c r="A189523" s="1">
        <v>254670</v>
      </c>
      <c r="B189523" s="1" t="s">
        <v>189126</v>
      </c>
      <c r="C189523" s="1" t="s">
        <v>60</v>
      </c>
      <c r="D189523" s="1" t="s">
        <v>61</v>
      </c>
    </row>
    <row r="189524" spans="1:4" x14ac:dyDescent="0.2">
      <c r="A189524" s="1">
        <v>254671</v>
      </c>
      <c r="B189524" s="1" t="s">
        <v>189127</v>
      </c>
      <c r="C189524" s="1" t="s">
        <v>60</v>
      </c>
      <c r="D189524" s="1" t="s">
        <v>61</v>
      </c>
    </row>
    <row r="189525" spans="1:4" x14ac:dyDescent="0.2">
      <c r="A189525" s="1">
        <v>254672</v>
      </c>
      <c r="B189525" s="1" t="s">
        <v>189128</v>
      </c>
      <c r="C189525" s="1" t="s">
        <v>60</v>
      </c>
      <c r="D189525" s="1" t="s">
        <v>61</v>
      </c>
    </row>
    <row r="189526" spans="1:4" x14ac:dyDescent="0.2">
      <c r="A189526" s="1">
        <v>254673</v>
      </c>
      <c r="B189526" s="1" t="s">
        <v>189129</v>
      </c>
      <c r="C189526" s="1" t="s">
        <v>60</v>
      </c>
      <c r="D189526" s="1" t="s">
        <v>61</v>
      </c>
    </row>
    <row r="189527" spans="1:4" x14ac:dyDescent="0.2">
      <c r="A189527" s="1">
        <v>254674</v>
      </c>
      <c r="B189527" s="1" t="s">
        <v>189130</v>
      </c>
      <c r="C189527" s="1" t="s">
        <v>60</v>
      </c>
      <c r="D189527" s="1" t="s">
        <v>61</v>
      </c>
    </row>
    <row r="189528" spans="1:4" x14ac:dyDescent="0.2">
      <c r="A189528" s="1">
        <v>254675</v>
      </c>
      <c r="B189528" s="1" t="s">
        <v>189131</v>
      </c>
      <c r="C189528" s="1" t="s">
        <v>60</v>
      </c>
      <c r="D189528" s="1" t="s">
        <v>61</v>
      </c>
    </row>
    <row r="189529" spans="1:4" x14ac:dyDescent="0.2">
      <c r="A189529" s="1">
        <v>254676</v>
      </c>
      <c r="B189529" s="1" t="s">
        <v>189132</v>
      </c>
      <c r="C189529" s="1" t="s">
        <v>60</v>
      </c>
      <c r="D189529" s="1" t="s">
        <v>61</v>
      </c>
    </row>
    <row r="189530" spans="1:4" x14ac:dyDescent="0.2">
      <c r="A189530" s="1">
        <v>254677</v>
      </c>
      <c r="B189530" s="1" t="s">
        <v>189133</v>
      </c>
      <c r="C189530" s="1" t="s">
        <v>60</v>
      </c>
    </row>
    <row r="189531" spans="1:4" x14ac:dyDescent="0.2">
      <c r="A189531" s="1">
        <v>254678</v>
      </c>
      <c r="B189531" s="1" t="s">
        <v>189134</v>
      </c>
      <c r="C189531" s="1" t="s">
        <v>5</v>
      </c>
    </row>
    <row r="189532" spans="1:4" x14ac:dyDescent="0.2">
      <c r="A189532" s="1">
        <v>254679</v>
      </c>
      <c r="B189532" s="1" t="s">
        <v>189135</v>
      </c>
      <c r="C189532" s="1" t="s">
        <v>60</v>
      </c>
    </row>
    <row r="189533" spans="1:4" x14ac:dyDescent="0.2">
      <c r="A189533" s="1">
        <v>254680</v>
      </c>
      <c r="B189533" s="1" t="s">
        <v>189136</v>
      </c>
      <c r="C189533" s="1" t="s">
        <v>5</v>
      </c>
    </row>
    <row r="189534" spans="1:4" x14ac:dyDescent="0.2">
      <c r="A189534" s="1">
        <v>254681</v>
      </c>
      <c r="B189534" s="1" t="s">
        <v>189137</v>
      </c>
      <c r="C189534" s="1" t="s">
        <v>60</v>
      </c>
    </row>
    <row r="189535" spans="1:4" x14ac:dyDescent="0.2">
      <c r="A189535" s="1">
        <v>254682</v>
      </c>
      <c r="B189535" s="1" t="s">
        <v>189138</v>
      </c>
      <c r="C189535" s="1" t="s">
        <v>60</v>
      </c>
    </row>
    <row r="189536" spans="1:4" x14ac:dyDescent="0.2">
      <c r="A189536" s="1">
        <v>254683</v>
      </c>
      <c r="B189536" s="1" t="s">
        <v>189139</v>
      </c>
      <c r="C189536" s="1" t="s">
        <v>60</v>
      </c>
    </row>
    <row r="189537" spans="1:4" x14ac:dyDescent="0.2">
      <c r="A189537" s="1">
        <v>254684</v>
      </c>
      <c r="B189537" s="1" t="s">
        <v>189140</v>
      </c>
      <c r="C189537" s="1" t="s">
        <v>60</v>
      </c>
    </row>
    <row r="189538" spans="1:4" x14ac:dyDescent="0.2">
      <c r="A189538" s="1">
        <v>254685</v>
      </c>
      <c r="B189538" s="1" t="s">
        <v>189141</v>
      </c>
      <c r="C189538" s="1" t="s">
        <v>60</v>
      </c>
    </row>
    <row r="189539" spans="1:4" x14ac:dyDescent="0.2">
      <c r="A189539" s="1">
        <v>254686</v>
      </c>
      <c r="B189539" s="1" t="s">
        <v>189142</v>
      </c>
      <c r="C189539" s="1" t="s">
        <v>60</v>
      </c>
    </row>
    <row r="189540" spans="1:4" x14ac:dyDescent="0.2">
      <c r="A189540" s="1">
        <v>254687</v>
      </c>
      <c r="B189540" s="1" t="s">
        <v>189143</v>
      </c>
      <c r="C189540" s="1" t="s">
        <v>60</v>
      </c>
      <c r="D189540" s="1" t="s">
        <v>61</v>
      </c>
    </row>
    <row r="189541" spans="1:4" x14ac:dyDescent="0.2">
      <c r="A189541" s="1">
        <v>254688</v>
      </c>
      <c r="B189541" s="1" t="s">
        <v>189144</v>
      </c>
      <c r="C189541" s="1" t="s">
        <v>60</v>
      </c>
      <c r="D189541" s="1" t="s">
        <v>61</v>
      </c>
    </row>
    <row r="189542" spans="1:4" x14ac:dyDescent="0.2">
      <c r="A189542" s="1">
        <v>254689</v>
      </c>
      <c r="B189542" s="1" t="s">
        <v>189145</v>
      </c>
      <c r="C189542" s="1" t="s">
        <v>60</v>
      </c>
      <c r="D189542" s="1" t="s">
        <v>61</v>
      </c>
    </row>
    <row r="189543" spans="1:4" x14ac:dyDescent="0.2">
      <c r="A189543" s="1">
        <v>254690</v>
      </c>
      <c r="B189543" s="1" t="s">
        <v>189146</v>
      </c>
      <c r="C189543" s="1" t="s">
        <v>60</v>
      </c>
      <c r="D189543" s="1" t="s">
        <v>61</v>
      </c>
    </row>
    <row r="189544" spans="1:4" x14ac:dyDescent="0.2">
      <c r="A189544" s="1">
        <v>254691</v>
      </c>
      <c r="B189544" s="1" t="s">
        <v>189147</v>
      </c>
      <c r="C189544" s="1" t="s">
        <v>60</v>
      </c>
      <c r="D189544" s="1" t="s">
        <v>61</v>
      </c>
    </row>
    <row r="189545" spans="1:4" x14ac:dyDescent="0.2">
      <c r="A189545" s="1">
        <v>254692</v>
      </c>
      <c r="B189545" s="1" t="s">
        <v>189148</v>
      </c>
      <c r="C189545" s="1" t="s">
        <v>60</v>
      </c>
      <c r="D189545" s="1" t="s">
        <v>61</v>
      </c>
    </row>
    <row r="189546" spans="1:4" x14ac:dyDescent="0.2">
      <c r="A189546" s="1">
        <v>254693</v>
      </c>
      <c r="B189546" s="1" t="s">
        <v>189149</v>
      </c>
      <c r="C189546" s="1" t="s">
        <v>60</v>
      </c>
      <c r="D189546" s="1" t="s">
        <v>61</v>
      </c>
    </row>
    <row r="189547" spans="1:4" x14ac:dyDescent="0.2">
      <c r="A189547" s="1">
        <v>254694</v>
      </c>
      <c r="B189547" s="1" t="s">
        <v>189150</v>
      </c>
      <c r="C189547" s="1" t="s">
        <v>60</v>
      </c>
      <c r="D189547" s="1" t="s">
        <v>61</v>
      </c>
    </row>
    <row r="189548" spans="1:4" x14ac:dyDescent="0.2">
      <c r="A189548" s="1">
        <v>254695</v>
      </c>
      <c r="B189548" s="1" t="s">
        <v>189151</v>
      </c>
      <c r="C189548" s="1" t="s">
        <v>60</v>
      </c>
      <c r="D189548" s="1" t="s">
        <v>61</v>
      </c>
    </row>
    <row r="189549" spans="1:4" x14ac:dyDescent="0.2">
      <c r="A189549" s="1">
        <v>254696</v>
      </c>
      <c r="B189549" s="1" t="s">
        <v>189152</v>
      </c>
      <c r="C189549" s="1" t="s">
        <v>60</v>
      </c>
      <c r="D189549" s="1" t="s">
        <v>61</v>
      </c>
    </row>
    <row r="189550" spans="1:4" x14ac:dyDescent="0.2">
      <c r="A189550" s="1">
        <v>254697</v>
      </c>
      <c r="B189550" s="1" t="s">
        <v>189153</v>
      </c>
      <c r="C189550" s="1" t="s">
        <v>60</v>
      </c>
    </row>
    <row r="189551" spans="1:4" x14ac:dyDescent="0.2">
      <c r="A189551" s="1">
        <v>254698</v>
      </c>
      <c r="B189551" s="1" t="s">
        <v>189154</v>
      </c>
      <c r="C189551" s="1" t="s">
        <v>60</v>
      </c>
    </row>
    <row r="189552" spans="1:4" x14ac:dyDescent="0.2">
      <c r="A189552" s="1">
        <v>254699</v>
      </c>
      <c r="B189552" s="1" t="s">
        <v>189155</v>
      </c>
      <c r="C189552" s="1" t="s">
        <v>60</v>
      </c>
    </row>
    <row r="189553" spans="1:4" x14ac:dyDescent="0.2">
      <c r="A189553" s="1">
        <v>254700</v>
      </c>
      <c r="B189553" s="1" t="s">
        <v>189156</v>
      </c>
      <c r="C189553" s="1" t="s">
        <v>60</v>
      </c>
    </row>
    <row r="189554" spans="1:4" x14ac:dyDescent="0.2">
      <c r="A189554" s="1">
        <v>254701</v>
      </c>
      <c r="B189554" s="1" t="s">
        <v>189157</v>
      </c>
      <c r="C189554" s="1" t="s">
        <v>60</v>
      </c>
    </row>
    <row r="189555" spans="1:4" x14ac:dyDescent="0.2">
      <c r="A189555" s="1">
        <v>254702</v>
      </c>
      <c r="B189555" s="1" t="s">
        <v>189158</v>
      </c>
      <c r="C189555" s="1" t="s">
        <v>60</v>
      </c>
    </row>
    <row r="189556" spans="1:4" x14ac:dyDescent="0.2">
      <c r="A189556" s="1">
        <v>254703</v>
      </c>
      <c r="B189556" s="1" t="s">
        <v>189159</v>
      </c>
      <c r="C189556" s="1" t="s">
        <v>60</v>
      </c>
    </row>
    <row r="189557" spans="1:4" x14ac:dyDescent="0.2">
      <c r="A189557" s="1">
        <v>254704</v>
      </c>
      <c r="B189557" s="1" t="s">
        <v>189160</v>
      </c>
      <c r="C189557" s="1" t="s">
        <v>60</v>
      </c>
    </row>
    <row r="189558" spans="1:4" x14ac:dyDescent="0.2">
      <c r="A189558" s="1">
        <v>254705</v>
      </c>
      <c r="B189558" s="1" t="s">
        <v>189161</v>
      </c>
      <c r="C189558" s="1" t="s">
        <v>60</v>
      </c>
    </row>
    <row r="189559" spans="1:4" x14ac:dyDescent="0.2">
      <c r="A189559" s="1">
        <v>254706</v>
      </c>
      <c r="B189559" s="1" t="s">
        <v>189162</v>
      </c>
      <c r="C189559" s="1" t="s">
        <v>60</v>
      </c>
    </row>
    <row r="189560" spans="1:4" x14ac:dyDescent="0.2">
      <c r="A189560" s="1">
        <v>254707</v>
      </c>
      <c r="B189560" s="1" t="s">
        <v>189163</v>
      </c>
      <c r="C189560" s="1" t="s">
        <v>60</v>
      </c>
      <c r="D189560" s="1" t="s">
        <v>61</v>
      </c>
    </row>
    <row r="189561" spans="1:4" x14ac:dyDescent="0.2">
      <c r="A189561" s="1">
        <v>254708</v>
      </c>
      <c r="B189561" s="1" t="s">
        <v>189164</v>
      </c>
      <c r="C189561" s="1" t="s">
        <v>60</v>
      </c>
      <c r="D189561" s="1" t="s">
        <v>61</v>
      </c>
    </row>
    <row r="189562" spans="1:4" x14ac:dyDescent="0.2">
      <c r="A189562" s="1">
        <v>254709</v>
      </c>
      <c r="B189562" s="1" t="s">
        <v>189165</v>
      </c>
      <c r="C189562" s="1" t="s">
        <v>60</v>
      </c>
      <c r="D189562" s="1" t="s">
        <v>61</v>
      </c>
    </row>
    <row r="189563" spans="1:4" x14ac:dyDescent="0.2">
      <c r="A189563" s="1">
        <v>254710</v>
      </c>
      <c r="B189563" s="1" t="s">
        <v>189166</v>
      </c>
      <c r="C189563" s="1" t="s">
        <v>60</v>
      </c>
      <c r="D189563" s="1" t="s">
        <v>61</v>
      </c>
    </row>
    <row r="189564" spans="1:4" x14ac:dyDescent="0.2">
      <c r="A189564" s="1">
        <v>254711</v>
      </c>
      <c r="B189564" s="1" t="s">
        <v>189167</v>
      </c>
      <c r="C189564" s="1" t="s">
        <v>60</v>
      </c>
      <c r="D189564" s="1" t="s">
        <v>61</v>
      </c>
    </row>
    <row r="189565" spans="1:4" x14ac:dyDescent="0.2">
      <c r="A189565" s="1">
        <v>254712</v>
      </c>
      <c r="B189565" s="1" t="s">
        <v>189168</v>
      </c>
      <c r="C189565" s="1" t="s">
        <v>60</v>
      </c>
      <c r="D189565" s="1" t="s">
        <v>61</v>
      </c>
    </row>
    <row r="189566" spans="1:4" x14ac:dyDescent="0.2">
      <c r="A189566" s="1">
        <v>254713</v>
      </c>
      <c r="B189566" s="1" t="s">
        <v>189169</v>
      </c>
      <c r="C189566" s="1" t="s">
        <v>60</v>
      </c>
      <c r="D189566" s="1" t="s">
        <v>61</v>
      </c>
    </row>
    <row r="189567" spans="1:4" x14ac:dyDescent="0.2">
      <c r="A189567" s="1">
        <v>254714</v>
      </c>
      <c r="B189567" s="1" t="s">
        <v>189170</v>
      </c>
      <c r="C189567" s="1" t="s">
        <v>60</v>
      </c>
      <c r="D189567" s="1" t="s">
        <v>61</v>
      </c>
    </row>
    <row r="189568" spans="1:4" x14ac:dyDescent="0.2">
      <c r="A189568" s="1">
        <v>254715</v>
      </c>
      <c r="B189568" s="1" t="s">
        <v>189171</v>
      </c>
      <c r="C189568" s="1" t="s">
        <v>60</v>
      </c>
      <c r="D189568" s="1" t="s">
        <v>61</v>
      </c>
    </row>
    <row r="189569" spans="1:4" x14ac:dyDescent="0.2">
      <c r="A189569" s="1">
        <v>254716</v>
      </c>
      <c r="B189569" s="1" t="s">
        <v>189172</v>
      </c>
      <c r="C189569" s="1" t="s">
        <v>60</v>
      </c>
      <c r="D189569" s="1" t="s">
        <v>61</v>
      </c>
    </row>
    <row r="189570" spans="1:4" x14ac:dyDescent="0.2">
      <c r="A189570" s="1">
        <v>254717</v>
      </c>
      <c r="B189570" s="1" t="s">
        <v>189173</v>
      </c>
      <c r="C189570" s="1" t="s">
        <v>60</v>
      </c>
    </row>
    <row r="189571" spans="1:4" x14ac:dyDescent="0.2">
      <c r="A189571" s="1">
        <v>254718</v>
      </c>
      <c r="B189571" s="1" t="s">
        <v>189174</v>
      </c>
      <c r="C189571" s="1" t="s">
        <v>60</v>
      </c>
    </row>
    <row r="189572" spans="1:4" x14ac:dyDescent="0.2">
      <c r="A189572" s="1">
        <v>254719</v>
      </c>
      <c r="B189572" s="1" t="s">
        <v>189175</v>
      </c>
      <c r="C189572" s="1" t="s">
        <v>60</v>
      </c>
    </row>
    <row r="189573" spans="1:4" x14ac:dyDescent="0.2">
      <c r="A189573" s="1">
        <v>254720</v>
      </c>
      <c r="B189573" s="1" t="s">
        <v>189176</v>
      </c>
      <c r="C189573" s="1" t="s">
        <v>60</v>
      </c>
    </row>
    <row r="189574" spans="1:4" x14ac:dyDescent="0.2">
      <c r="A189574" s="1">
        <v>254721</v>
      </c>
      <c r="B189574" s="1" t="s">
        <v>189177</v>
      </c>
      <c r="C189574" s="1" t="s">
        <v>60</v>
      </c>
    </row>
    <row r="189575" spans="1:4" x14ac:dyDescent="0.2">
      <c r="A189575" s="1">
        <v>254722</v>
      </c>
      <c r="B189575" s="1" t="s">
        <v>189178</v>
      </c>
      <c r="C189575" s="1" t="s">
        <v>60</v>
      </c>
    </row>
    <row r="189576" spans="1:4" x14ac:dyDescent="0.2">
      <c r="A189576" s="1">
        <v>254723</v>
      </c>
      <c r="B189576" s="1" t="s">
        <v>189179</v>
      </c>
      <c r="C189576" s="1" t="s">
        <v>60</v>
      </c>
    </row>
    <row r="189577" spans="1:4" x14ac:dyDescent="0.2">
      <c r="A189577" s="1">
        <v>254724</v>
      </c>
      <c r="B189577" s="1" t="s">
        <v>189180</v>
      </c>
      <c r="C189577" s="1" t="s">
        <v>60</v>
      </c>
    </row>
    <row r="189578" spans="1:4" x14ac:dyDescent="0.2">
      <c r="A189578" s="1">
        <v>254725</v>
      </c>
      <c r="B189578" s="1" t="s">
        <v>189181</v>
      </c>
      <c r="C189578" s="1" t="s">
        <v>60</v>
      </c>
    </row>
    <row r="189579" spans="1:4" x14ac:dyDescent="0.2">
      <c r="A189579" s="1">
        <v>254726</v>
      </c>
      <c r="B189579" s="1" t="s">
        <v>189182</v>
      </c>
      <c r="C189579" s="1" t="s">
        <v>60</v>
      </c>
    </row>
    <row r="189580" spans="1:4" x14ac:dyDescent="0.2">
      <c r="A189580" s="1">
        <v>254727</v>
      </c>
      <c r="B189580" s="1" t="s">
        <v>189183</v>
      </c>
      <c r="C189580" s="1" t="s">
        <v>60</v>
      </c>
    </row>
    <row r="189581" spans="1:4" x14ac:dyDescent="0.2">
      <c r="A189581" s="1">
        <v>254729</v>
      </c>
      <c r="B189581" s="1" t="s">
        <v>189184</v>
      </c>
      <c r="C189581" s="1" t="s">
        <v>60</v>
      </c>
    </row>
    <row r="189582" spans="1:4" x14ac:dyDescent="0.2">
      <c r="A189582" s="1">
        <v>254730</v>
      </c>
      <c r="B189582" s="1" t="s">
        <v>189185</v>
      </c>
      <c r="C189582" s="1" t="s">
        <v>60</v>
      </c>
    </row>
    <row r="189583" spans="1:4" x14ac:dyDescent="0.2">
      <c r="A189583" s="1">
        <v>254731</v>
      </c>
      <c r="B189583" s="1" t="s">
        <v>189186</v>
      </c>
      <c r="C189583" s="1" t="s">
        <v>60</v>
      </c>
    </row>
    <row r="189584" spans="1:4" x14ac:dyDescent="0.2">
      <c r="A189584" s="1">
        <v>254732</v>
      </c>
      <c r="B189584" s="1" t="s">
        <v>189187</v>
      </c>
      <c r="C189584" s="1" t="s">
        <v>60</v>
      </c>
    </row>
    <row r="189585" spans="1:4" x14ac:dyDescent="0.2">
      <c r="A189585" s="1">
        <v>254733</v>
      </c>
      <c r="B189585" s="1" t="s">
        <v>189188</v>
      </c>
      <c r="C189585" s="1" t="s">
        <v>60</v>
      </c>
    </row>
    <row r="189586" spans="1:4" x14ac:dyDescent="0.2">
      <c r="A189586" s="1">
        <v>254734</v>
      </c>
      <c r="B189586" s="1" t="s">
        <v>189189</v>
      </c>
      <c r="C189586" s="1" t="s">
        <v>60</v>
      </c>
    </row>
    <row r="189587" spans="1:4" x14ac:dyDescent="0.2">
      <c r="A189587" s="1">
        <v>254735</v>
      </c>
      <c r="B189587" s="1" t="s">
        <v>189190</v>
      </c>
      <c r="C189587" s="1" t="s">
        <v>60</v>
      </c>
    </row>
    <row r="189588" spans="1:4" x14ac:dyDescent="0.2">
      <c r="A189588" s="1">
        <v>254736</v>
      </c>
      <c r="B189588" s="1" t="s">
        <v>189191</v>
      </c>
      <c r="C189588" s="1" t="s">
        <v>60</v>
      </c>
    </row>
    <row r="189589" spans="1:4" x14ac:dyDescent="0.2">
      <c r="A189589" s="1">
        <v>254737</v>
      </c>
      <c r="B189589" s="1" t="s">
        <v>189192</v>
      </c>
      <c r="C189589" s="1" t="s">
        <v>60</v>
      </c>
      <c r="D189589" s="1" t="s">
        <v>61</v>
      </c>
    </row>
    <row r="189590" spans="1:4" x14ac:dyDescent="0.2">
      <c r="A189590" s="1">
        <v>254738</v>
      </c>
      <c r="B189590" s="1" t="s">
        <v>189193</v>
      </c>
      <c r="C189590" s="1" t="s">
        <v>60</v>
      </c>
      <c r="D189590" s="1" t="s">
        <v>61</v>
      </c>
    </row>
    <row r="189591" spans="1:4" x14ac:dyDescent="0.2">
      <c r="A189591" s="1">
        <v>254739</v>
      </c>
      <c r="B189591" s="1" t="s">
        <v>189194</v>
      </c>
      <c r="C189591" s="1" t="s">
        <v>60</v>
      </c>
      <c r="D189591" s="1" t="s">
        <v>61</v>
      </c>
    </row>
    <row r="189592" spans="1:4" x14ac:dyDescent="0.2">
      <c r="A189592" s="1">
        <v>254740</v>
      </c>
      <c r="B189592" s="1" t="s">
        <v>189195</v>
      </c>
      <c r="C189592" s="1" t="s">
        <v>60</v>
      </c>
      <c r="D189592" s="1" t="s">
        <v>61</v>
      </c>
    </row>
    <row r="189593" spans="1:4" x14ac:dyDescent="0.2">
      <c r="A189593" s="1">
        <v>254741</v>
      </c>
      <c r="B189593" s="1" t="s">
        <v>189196</v>
      </c>
      <c r="C189593" s="1" t="s">
        <v>60</v>
      </c>
      <c r="D189593" s="1" t="s">
        <v>61</v>
      </c>
    </row>
    <row r="189594" spans="1:4" x14ac:dyDescent="0.2">
      <c r="A189594" s="1">
        <v>254742</v>
      </c>
      <c r="B189594" s="1" t="s">
        <v>189197</v>
      </c>
      <c r="C189594" s="1" t="s">
        <v>60</v>
      </c>
      <c r="D189594" s="1" t="s">
        <v>61</v>
      </c>
    </row>
    <row r="189595" spans="1:4" x14ac:dyDescent="0.2">
      <c r="A189595" s="1">
        <v>254743</v>
      </c>
      <c r="B189595" s="1" t="s">
        <v>189198</v>
      </c>
      <c r="C189595" s="1" t="s">
        <v>60</v>
      </c>
      <c r="D189595" s="1" t="s">
        <v>61</v>
      </c>
    </row>
    <row r="189596" spans="1:4" x14ac:dyDescent="0.2">
      <c r="A189596" s="1">
        <v>254744</v>
      </c>
      <c r="B189596" s="1" t="s">
        <v>189199</v>
      </c>
      <c r="C189596" s="1" t="s">
        <v>60</v>
      </c>
      <c r="D189596" s="1" t="s">
        <v>61</v>
      </c>
    </row>
    <row r="189597" spans="1:4" x14ac:dyDescent="0.2">
      <c r="A189597" s="1">
        <v>254745</v>
      </c>
      <c r="B189597" s="1" t="s">
        <v>189200</v>
      </c>
      <c r="C189597" s="1" t="s">
        <v>60</v>
      </c>
      <c r="D189597" s="1" t="s">
        <v>61</v>
      </c>
    </row>
    <row r="189598" spans="1:4" x14ac:dyDescent="0.2">
      <c r="A189598" s="1">
        <v>254746</v>
      </c>
      <c r="B189598" s="1" t="s">
        <v>189201</v>
      </c>
      <c r="C189598" s="1" t="s">
        <v>60</v>
      </c>
      <c r="D189598" s="1" t="s">
        <v>61</v>
      </c>
    </row>
    <row r="189599" spans="1:4" x14ac:dyDescent="0.2">
      <c r="A189599" s="1">
        <v>254748</v>
      </c>
      <c r="B189599" s="1" t="s">
        <v>189202</v>
      </c>
      <c r="C189599" s="1" t="s">
        <v>5</v>
      </c>
    </row>
    <row r="189600" spans="1:4" x14ac:dyDescent="0.2">
      <c r="A189600" s="1">
        <v>254753</v>
      </c>
      <c r="B189600" s="1" t="s">
        <v>189203</v>
      </c>
      <c r="C189600" s="1" t="s">
        <v>60</v>
      </c>
    </row>
    <row r="189601" spans="1:4" x14ac:dyDescent="0.2">
      <c r="A189601" s="1">
        <v>254758</v>
      </c>
      <c r="B189601" s="1" t="s">
        <v>189204</v>
      </c>
      <c r="C189601" s="1" t="s">
        <v>5</v>
      </c>
    </row>
    <row r="189602" spans="1:4" x14ac:dyDescent="0.2">
      <c r="A189602" s="1">
        <v>254763</v>
      </c>
      <c r="B189602" s="1" t="s">
        <v>189205</v>
      </c>
      <c r="C189602" s="1" t="s">
        <v>60</v>
      </c>
    </row>
    <row r="189603" spans="1:4" x14ac:dyDescent="0.2">
      <c r="A189603" s="1">
        <v>254768</v>
      </c>
      <c r="B189603" s="1" t="s">
        <v>189206</v>
      </c>
      <c r="C189603" s="1" t="s">
        <v>5</v>
      </c>
    </row>
    <row r="189604" spans="1:4" x14ac:dyDescent="0.2">
      <c r="A189604" s="1">
        <v>254778</v>
      </c>
      <c r="B189604" s="1" t="s">
        <v>189207</v>
      </c>
      <c r="C189604" s="1" t="s">
        <v>5</v>
      </c>
    </row>
    <row r="189605" spans="1:4" x14ac:dyDescent="0.2">
      <c r="A189605" s="1">
        <v>254806</v>
      </c>
      <c r="B189605" s="1" t="s">
        <v>189208</v>
      </c>
      <c r="C189605" s="1" t="s">
        <v>60</v>
      </c>
      <c r="D189605" s="1" t="s">
        <v>61</v>
      </c>
    </row>
    <row r="189606" spans="1:4" x14ac:dyDescent="0.2">
      <c r="A189606" s="1">
        <v>254812</v>
      </c>
      <c r="B189606" s="1" t="s">
        <v>189209</v>
      </c>
      <c r="C189606" s="1" t="s">
        <v>60</v>
      </c>
    </row>
    <row r="189607" spans="1:4" x14ac:dyDescent="0.2">
      <c r="A189607" s="1">
        <v>254845</v>
      </c>
      <c r="B189607" s="1" t="s">
        <v>189210</v>
      </c>
      <c r="C189607" s="1" t="s">
        <v>5</v>
      </c>
    </row>
    <row r="189608" spans="1:4" x14ac:dyDescent="0.2">
      <c r="A189608" s="1">
        <v>254870</v>
      </c>
      <c r="B189608" s="1" t="s">
        <v>189211</v>
      </c>
      <c r="C189608" s="1" t="s">
        <v>5</v>
      </c>
    </row>
    <row r="189609" spans="1:4" x14ac:dyDescent="0.2">
      <c r="A189609" s="1">
        <v>254900</v>
      </c>
      <c r="B189609" s="1" t="s">
        <v>189212</v>
      </c>
      <c r="C189609" s="1" t="s">
        <v>5</v>
      </c>
    </row>
    <row r="189610" spans="1:4" x14ac:dyDescent="0.2">
      <c r="A189610" s="1">
        <v>254901</v>
      </c>
      <c r="B189610" s="1" t="s">
        <v>189213</v>
      </c>
      <c r="C189610" s="1" t="s">
        <v>5</v>
      </c>
    </row>
    <row r="189611" spans="1:4" x14ac:dyDescent="0.2">
      <c r="A189611" s="1">
        <v>254904</v>
      </c>
      <c r="B189611" s="1" t="s">
        <v>189214</v>
      </c>
      <c r="C189611" s="1" t="s">
        <v>5</v>
      </c>
    </row>
    <row r="189612" spans="1:4" x14ac:dyDescent="0.2">
      <c r="A189612" s="1">
        <v>254912</v>
      </c>
      <c r="B189612" s="1" t="s">
        <v>189215</v>
      </c>
      <c r="C189612" s="1" t="s">
        <v>5</v>
      </c>
    </row>
    <row r="189613" spans="1:4" x14ac:dyDescent="0.2">
      <c r="A189613" s="1">
        <v>254922</v>
      </c>
      <c r="B189613" s="1" t="s">
        <v>189216</v>
      </c>
      <c r="C189613" s="1" t="s">
        <v>60</v>
      </c>
    </row>
    <row r="189614" spans="1:4" x14ac:dyDescent="0.2">
      <c r="A189614" s="1">
        <v>254923</v>
      </c>
      <c r="B189614" s="1" t="s">
        <v>189217</v>
      </c>
      <c r="C189614" s="1" t="s">
        <v>5</v>
      </c>
    </row>
    <row r="189615" spans="1:4" x14ac:dyDescent="0.2">
      <c r="A189615" s="1">
        <v>254924</v>
      </c>
      <c r="B189615" s="1" t="s">
        <v>189218</v>
      </c>
      <c r="C189615" s="1" t="s">
        <v>60</v>
      </c>
    </row>
    <row r="189616" spans="1:4" x14ac:dyDescent="0.2">
      <c r="A189616" s="1">
        <v>254925</v>
      </c>
      <c r="B189616" s="1" t="s">
        <v>189219</v>
      </c>
      <c r="C189616" s="1" t="s">
        <v>60</v>
      </c>
    </row>
    <row r="189617" spans="1:4" x14ac:dyDescent="0.2">
      <c r="A189617" s="1">
        <v>254926</v>
      </c>
      <c r="B189617" s="1" t="s">
        <v>189220</v>
      </c>
      <c r="C189617" s="1" t="s">
        <v>5</v>
      </c>
    </row>
    <row r="189618" spans="1:4" x14ac:dyDescent="0.2">
      <c r="A189618" s="1">
        <v>254927</v>
      </c>
      <c r="B189618" s="1" t="s">
        <v>189221</v>
      </c>
      <c r="C189618" s="1" t="s">
        <v>60</v>
      </c>
    </row>
    <row r="189619" spans="1:4" x14ac:dyDescent="0.2">
      <c r="A189619" s="1">
        <v>254928</v>
      </c>
      <c r="B189619" s="1" t="s">
        <v>189222</v>
      </c>
      <c r="C189619" s="1" t="s">
        <v>60</v>
      </c>
    </row>
    <row r="189620" spans="1:4" x14ac:dyDescent="0.2">
      <c r="A189620" s="1">
        <v>254929</v>
      </c>
      <c r="B189620" s="1" t="s">
        <v>189223</v>
      </c>
      <c r="C189620" s="1" t="s">
        <v>60</v>
      </c>
    </row>
    <row r="189621" spans="1:4" x14ac:dyDescent="0.2">
      <c r="A189621" s="1">
        <v>254930</v>
      </c>
      <c r="B189621" s="1" t="s">
        <v>189224</v>
      </c>
      <c r="C189621" s="1" t="s">
        <v>60</v>
      </c>
    </row>
    <row r="189622" spans="1:4" x14ac:dyDescent="0.2">
      <c r="A189622" s="1">
        <v>254931</v>
      </c>
      <c r="B189622" s="1" t="s">
        <v>189225</v>
      </c>
      <c r="C189622" s="1" t="s">
        <v>5</v>
      </c>
    </row>
    <row r="189623" spans="1:4" x14ac:dyDescent="0.2">
      <c r="A189623" s="1">
        <v>254932</v>
      </c>
      <c r="B189623" s="1" t="s">
        <v>189226</v>
      </c>
      <c r="C189623" s="1" t="s">
        <v>60</v>
      </c>
    </row>
    <row r="189624" spans="1:4" x14ac:dyDescent="0.2">
      <c r="A189624" s="1">
        <v>254933</v>
      </c>
      <c r="B189624" s="1" t="s">
        <v>189227</v>
      </c>
      <c r="C189624" s="1" t="s">
        <v>60</v>
      </c>
    </row>
    <row r="189625" spans="1:4" x14ac:dyDescent="0.2">
      <c r="A189625" s="1">
        <v>254934</v>
      </c>
      <c r="B189625" s="1" t="s">
        <v>189228</v>
      </c>
      <c r="C189625" s="1" t="s">
        <v>60</v>
      </c>
    </row>
    <row r="189626" spans="1:4" x14ac:dyDescent="0.2">
      <c r="A189626" s="1">
        <v>254935</v>
      </c>
      <c r="B189626" s="1" t="s">
        <v>189229</v>
      </c>
      <c r="C189626" s="1" t="s">
        <v>60</v>
      </c>
    </row>
    <row r="189627" spans="1:4" x14ac:dyDescent="0.2">
      <c r="A189627" s="1">
        <v>254936</v>
      </c>
      <c r="B189627" s="1" t="s">
        <v>189230</v>
      </c>
      <c r="C189627" s="1" t="s">
        <v>60</v>
      </c>
    </row>
    <row r="189628" spans="1:4" x14ac:dyDescent="0.2">
      <c r="A189628" s="1">
        <v>254937</v>
      </c>
      <c r="B189628" s="1" t="s">
        <v>189231</v>
      </c>
      <c r="C189628" s="1" t="s">
        <v>60</v>
      </c>
      <c r="D189628" s="1" t="s">
        <v>61</v>
      </c>
    </row>
    <row r="189629" spans="1:4" x14ac:dyDescent="0.2">
      <c r="A189629" s="1">
        <v>254938</v>
      </c>
      <c r="B189629" s="1" t="s">
        <v>189232</v>
      </c>
      <c r="C189629" s="1" t="s">
        <v>60</v>
      </c>
      <c r="D189629" s="1" t="s">
        <v>61</v>
      </c>
    </row>
    <row r="189630" spans="1:4" x14ac:dyDescent="0.2">
      <c r="A189630" s="1">
        <v>254939</v>
      </c>
      <c r="B189630" s="1" t="s">
        <v>189233</v>
      </c>
      <c r="C189630" s="1" t="s">
        <v>60</v>
      </c>
      <c r="D189630" s="1" t="s">
        <v>61</v>
      </c>
    </row>
    <row r="189631" spans="1:4" x14ac:dyDescent="0.2">
      <c r="A189631" s="1">
        <v>254940</v>
      </c>
      <c r="B189631" s="1" t="s">
        <v>189234</v>
      </c>
      <c r="C189631" s="1" t="s">
        <v>60</v>
      </c>
      <c r="D189631" s="1" t="s">
        <v>61</v>
      </c>
    </row>
    <row r="189632" spans="1:4" x14ac:dyDescent="0.2">
      <c r="A189632" s="1">
        <v>254941</v>
      </c>
      <c r="B189632" s="1" t="s">
        <v>189235</v>
      </c>
      <c r="C189632" s="1" t="s">
        <v>60</v>
      </c>
      <c r="D189632" s="1" t="s">
        <v>61</v>
      </c>
    </row>
    <row r="189633" spans="1:4" x14ac:dyDescent="0.2">
      <c r="A189633" s="1">
        <v>254942</v>
      </c>
      <c r="B189633" s="1" t="s">
        <v>189236</v>
      </c>
      <c r="C189633" s="1" t="s">
        <v>60</v>
      </c>
      <c r="D189633" s="1" t="s">
        <v>61</v>
      </c>
    </row>
    <row r="189634" spans="1:4" x14ac:dyDescent="0.2">
      <c r="A189634" s="1">
        <v>254943</v>
      </c>
      <c r="B189634" s="1" t="s">
        <v>189237</v>
      </c>
      <c r="C189634" s="1" t="s">
        <v>60</v>
      </c>
      <c r="D189634" s="1" t="s">
        <v>61</v>
      </c>
    </row>
    <row r="189635" spans="1:4" x14ac:dyDescent="0.2">
      <c r="A189635" s="1">
        <v>254944</v>
      </c>
      <c r="B189635" s="1" t="s">
        <v>189238</v>
      </c>
      <c r="C189635" s="1" t="s">
        <v>60</v>
      </c>
      <c r="D189635" s="1" t="s">
        <v>61</v>
      </c>
    </row>
    <row r="189636" spans="1:4" x14ac:dyDescent="0.2">
      <c r="A189636" s="1">
        <v>254945</v>
      </c>
      <c r="B189636" s="1" t="s">
        <v>189239</v>
      </c>
      <c r="C189636" s="1" t="s">
        <v>60</v>
      </c>
      <c r="D189636" s="1" t="s">
        <v>61</v>
      </c>
    </row>
    <row r="189637" spans="1:4" x14ac:dyDescent="0.2">
      <c r="A189637" s="1">
        <v>254946</v>
      </c>
      <c r="B189637" s="1" t="s">
        <v>189240</v>
      </c>
      <c r="C189637" s="1" t="s">
        <v>60</v>
      </c>
      <c r="D189637" s="1" t="s">
        <v>61</v>
      </c>
    </row>
    <row r="189638" spans="1:4" x14ac:dyDescent="0.2">
      <c r="A189638" s="1">
        <v>254947</v>
      </c>
      <c r="B189638" s="1" t="s">
        <v>189241</v>
      </c>
      <c r="C189638" s="1" t="s">
        <v>60</v>
      </c>
    </row>
    <row r="189639" spans="1:4" x14ac:dyDescent="0.2">
      <c r="A189639" s="1">
        <v>254948</v>
      </c>
      <c r="B189639" s="1" t="s">
        <v>189242</v>
      </c>
      <c r="C189639" s="1" t="s">
        <v>60</v>
      </c>
    </row>
    <row r="189640" spans="1:4" x14ac:dyDescent="0.2">
      <c r="A189640" s="1">
        <v>254949</v>
      </c>
      <c r="B189640" s="1" t="s">
        <v>189243</v>
      </c>
      <c r="C189640" s="1" t="s">
        <v>60</v>
      </c>
    </row>
    <row r="189641" spans="1:4" x14ac:dyDescent="0.2">
      <c r="A189641" s="1">
        <v>254950</v>
      </c>
      <c r="B189641" s="1" t="s">
        <v>189244</v>
      </c>
      <c r="C189641" s="1" t="s">
        <v>60</v>
      </c>
    </row>
    <row r="189642" spans="1:4" x14ac:dyDescent="0.2">
      <c r="A189642" s="1">
        <v>254951</v>
      </c>
      <c r="B189642" s="1" t="s">
        <v>189245</v>
      </c>
      <c r="C189642" s="1" t="s">
        <v>60</v>
      </c>
    </row>
    <row r="189643" spans="1:4" x14ac:dyDescent="0.2">
      <c r="A189643" s="1">
        <v>254952</v>
      </c>
      <c r="B189643" s="1" t="s">
        <v>189246</v>
      </c>
      <c r="C189643" s="1" t="s">
        <v>60</v>
      </c>
    </row>
    <row r="189644" spans="1:4" x14ac:dyDescent="0.2">
      <c r="A189644" s="1">
        <v>254953</v>
      </c>
      <c r="B189644" s="1" t="s">
        <v>189247</v>
      </c>
      <c r="C189644" s="1" t="s">
        <v>60</v>
      </c>
    </row>
    <row r="189645" spans="1:4" x14ac:dyDescent="0.2">
      <c r="A189645" s="1">
        <v>254954</v>
      </c>
      <c r="B189645" s="1" t="s">
        <v>189248</v>
      </c>
      <c r="C189645" s="1" t="s">
        <v>60</v>
      </c>
    </row>
    <row r="189646" spans="1:4" x14ac:dyDescent="0.2">
      <c r="A189646" s="1">
        <v>254955</v>
      </c>
      <c r="B189646" s="1" t="s">
        <v>189249</v>
      </c>
      <c r="C189646" s="1" t="s">
        <v>60</v>
      </c>
    </row>
    <row r="189647" spans="1:4" x14ac:dyDescent="0.2">
      <c r="A189647" s="1">
        <v>254956</v>
      </c>
      <c r="B189647" s="1" t="s">
        <v>189250</v>
      </c>
      <c r="C189647" s="1" t="s">
        <v>5</v>
      </c>
    </row>
    <row r="189648" spans="1:4" x14ac:dyDescent="0.2">
      <c r="A189648" s="1">
        <v>254957</v>
      </c>
      <c r="B189648" s="1" t="s">
        <v>189251</v>
      </c>
      <c r="C189648" s="1" t="s">
        <v>60</v>
      </c>
    </row>
    <row r="189649" spans="1:4" x14ac:dyDescent="0.2">
      <c r="A189649" s="1">
        <v>254958</v>
      </c>
      <c r="B189649" s="1" t="s">
        <v>189252</v>
      </c>
      <c r="C189649" s="1" t="s">
        <v>60</v>
      </c>
    </row>
    <row r="189650" spans="1:4" x14ac:dyDescent="0.2">
      <c r="A189650" s="1">
        <v>254959</v>
      </c>
      <c r="B189650" s="1" t="s">
        <v>189253</v>
      </c>
      <c r="C189650" s="1" t="s">
        <v>5</v>
      </c>
    </row>
    <row r="189651" spans="1:4" x14ac:dyDescent="0.2">
      <c r="A189651" s="1">
        <v>254960</v>
      </c>
      <c r="B189651" s="1" t="s">
        <v>189254</v>
      </c>
      <c r="C189651" s="1" t="s">
        <v>60</v>
      </c>
    </row>
    <row r="189652" spans="1:4" x14ac:dyDescent="0.2">
      <c r="A189652" s="1">
        <v>254961</v>
      </c>
      <c r="B189652" s="1" t="s">
        <v>189255</v>
      </c>
      <c r="C189652" s="1" t="s">
        <v>60</v>
      </c>
    </row>
    <row r="189653" spans="1:4" x14ac:dyDescent="0.2">
      <c r="A189653" s="1">
        <v>254962</v>
      </c>
      <c r="B189653" s="1" t="s">
        <v>189256</v>
      </c>
      <c r="C189653" s="1" t="s">
        <v>60</v>
      </c>
    </row>
    <row r="189654" spans="1:4" x14ac:dyDescent="0.2">
      <c r="A189654" s="1">
        <v>254963</v>
      </c>
      <c r="B189654" s="1" t="s">
        <v>189257</v>
      </c>
      <c r="C189654" s="1" t="s">
        <v>60</v>
      </c>
    </row>
    <row r="189655" spans="1:4" x14ac:dyDescent="0.2">
      <c r="A189655" s="1">
        <v>254964</v>
      </c>
      <c r="B189655" s="1" t="s">
        <v>189258</v>
      </c>
      <c r="C189655" s="1" t="s">
        <v>5</v>
      </c>
    </row>
    <row r="189656" spans="1:4" x14ac:dyDescent="0.2">
      <c r="A189656" s="1">
        <v>254965</v>
      </c>
      <c r="B189656" s="1" t="s">
        <v>189259</v>
      </c>
      <c r="C189656" s="1" t="s">
        <v>60</v>
      </c>
      <c r="D189656" s="1" t="s">
        <v>61</v>
      </c>
    </row>
    <row r="189657" spans="1:4" x14ac:dyDescent="0.2">
      <c r="A189657" s="1">
        <v>254966</v>
      </c>
      <c r="B189657" s="1" t="s">
        <v>189260</v>
      </c>
      <c r="C189657" s="1" t="s">
        <v>60</v>
      </c>
      <c r="D189657" s="1" t="s">
        <v>61</v>
      </c>
    </row>
    <row r="189658" spans="1:4" x14ac:dyDescent="0.2">
      <c r="A189658" s="1">
        <v>254967</v>
      </c>
      <c r="B189658" s="1" t="s">
        <v>189261</v>
      </c>
      <c r="C189658" s="1" t="s">
        <v>60</v>
      </c>
      <c r="D189658" s="1" t="s">
        <v>61</v>
      </c>
    </row>
    <row r="189659" spans="1:4" x14ac:dyDescent="0.2">
      <c r="A189659" s="1">
        <v>254968</v>
      </c>
      <c r="B189659" s="1" t="s">
        <v>189262</v>
      </c>
      <c r="C189659" s="1" t="s">
        <v>60</v>
      </c>
      <c r="D189659" s="1" t="s">
        <v>61</v>
      </c>
    </row>
    <row r="189660" spans="1:4" x14ac:dyDescent="0.2">
      <c r="A189660" s="1">
        <v>254969</v>
      </c>
      <c r="B189660" s="1" t="s">
        <v>189263</v>
      </c>
      <c r="C189660" s="1" t="s">
        <v>60</v>
      </c>
      <c r="D189660" s="1" t="s">
        <v>61</v>
      </c>
    </row>
    <row r="189661" spans="1:4" x14ac:dyDescent="0.2">
      <c r="A189661" s="1">
        <v>254970</v>
      </c>
      <c r="B189661" s="1" t="s">
        <v>189264</v>
      </c>
      <c r="C189661" s="1" t="s">
        <v>60</v>
      </c>
      <c r="D189661" s="1" t="s">
        <v>61</v>
      </c>
    </row>
    <row r="189662" spans="1:4" x14ac:dyDescent="0.2">
      <c r="A189662" s="1">
        <v>254971</v>
      </c>
      <c r="B189662" s="1" t="s">
        <v>189265</v>
      </c>
      <c r="C189662" s="1" t="s">
        <v>60</v>
      </c>
      <c r="D189662" s="1" t="s">
        <v>61</v>
      </c>
    </row>
    <row r="189663" spans="1:4" x14ac:dyDescent="0.2">
      <c r="A189663" s="1">
        <v>254972</v>
      </c>
      <c r="B189663" s="1" t="s">
        <v>189266</v>
      </c>
      <c r="C189663" s="1" t="s">
        <v>60</v>
      </c>
      <c r="D189663" s="1" t="s">
        <v>61</v>
      </c>
    </row>
    <row r="189664" spans="1:4" x14ac:dyDescent="0.2">
      <c r="A189664" s="1">
        <v>254973</v>
      </c>
      <c r="B189664" s="1" t="s">
        <v>189267</v>
      </c>
      <c r="C189664" s="1" t="s">
        <v>60</v>
      </c>
      <c r="D189664" s="1" t="s">
        <v>61</v>
      </c>
    </row>
    <row r="189665" spans="1:4" x14ac:dyDescent="0.2">
      <c r="A189665" s="1">
        <v>254974</v>
      </c>
      <c r="B189665" s="1" t="s">
        <v>189268</v>
      </c>
      <c r="C189665" s="1" t="s">
        <v>60</v>
      </c>
      <c r="D189665" s="1" t="s">
        <v>61</v>
      </c>
    </row>
    <row r="189666" spans="1:4" x14ac:dyDescent="0.2">
      <c r="A189666" s="1">
        <v>254975</v>
      </c>
      <c r="B189666" s="1" t="s">
        <v>189269</v>
      </c>
      <c r="C189666" s="1" t="s">
        <v>60</v>
      </c>
    </row>
    <row r="189667" spans="1:4" x14ac:dyDescent="0.2">
      <c r="A189667" s="1">
        <v>254976</v>
      </c>
      <c r="B189667" s="1" t="s">
        <v>189270</v>
      </c>
      <c r="C189667" s="1" t="s">
        <v>60</v>
      </c>
    </row>
    <row r="189668" spans="1:4" x14ac:dyDescent="0.2">
      <c r="A189668" s="1">
        <v>254977</v>
      </c>
      <c r="B189668" s="1" t="s">
        <v>189271</v>
      </c>
      <c r="C189668" s="1" t="s">
        <v>60</v>
      </c>
    </row>
    <row r="189669" spans="1:4" x14ac:dyDescent="0.2">
      <c r="A189669" s="1">
        <v>254978</v>
      </c>
      <c r="B189669" s="1" t="s">
        <v>189272</v>
      </c>
      <c r="C189669" s="1" t="s">
        <v>60</v>
      </c>
    </row>
    <row r="189670" spans="1:4" x14ac:dyDescent="0.2">
      <c r="A189670" s="1">
        <v>254979</v>
      </c>
      <c r="B189670" s="1" t="s">
        <v>189273</v>
      </c>
      <c r="C189670" s="1" t="s">
        <v>60</v>
      </c>
    </row>
    <row r="189671" spans="1:4" x14ac:dyDescent="0.2">
      <c r="A189671" s="1">
        <v>254980</v>
      </c>
      <c r="B189671" s="1" t="s">
        <v>189274</v>
      </c>
      <c r="C189671" s="1" t="s">
        <v>5</v>
      </c>
    </row>
    <row r="189672" spans="1:4" x14ac:dyDescent="0.2">
      <c r="A189672" s="1">
        <v>254981</v>
      </c>
      <c r="B189672" s="1" t="s">
        <v>189275</v>
      </c>
      <c r="C189672" s="1" t="s">
        <v>60</v>
      </c>
    </row>
    <row r="189673" spans="1:4" x14ac:dyDescent="0.2">
      <c r="A189673" s="1">
        <v>254982</v>
      </c>
      <c r="B189673" s="1" t="s">
        <v>189276</v>
      </c>
      <c r="C189673" s="1" t="s">
        <v>60</v>
      </c>
    </row>
    <row r="189674" spans="1:4" x14ac:dyDescent="0.2">
      <c r="A189674" s="1">
        <v>254983</v>
      </c>
      <c r="B189674" s="1" t="s">
        <v>189277</v>
      </c>
      <c r="C189674" s="1" t="s">
        <v>60</v>
      </c>
    </row>
    <row r="189675" spans="1:4" x14ac:dyDescent="0.2">
      <c r="A189675" s="1">
        <v>254984</v>
      </c>
      <c r="B189675" s="1" t="s">
        <v>189278</v>
      </c>
      <c r="C189675" s="1" t="s">
        <v>60</v>
      </c>
    </row>
    <row r="189676" spans="1:4" x14ac:dyDescent="0.2">
      <c r="A189676" s="1">
        <v>254985</v>
      </c>
      <c r="B189676" s="1" t="s">
        <v>189279</v>
      </c>
      <c r="C189676" s="1" t="s">
        <v>60</v>
      </c>
    </row>
    <row r="189677" spans="1:4" x14ac:dyDescent="0.2">
      <c r="A189677" s="1">
        <v>254986</v>
      </c>
      <c r="B189677" s="1" t="s">
        <v>189280</v>
      </c>
      <c r="C189677" s="1" t="s">
        <v>5</v>
      </c>
    </row>
    <row r="189678" spans="1:4" x14ac:dyDescent="0.2">
      <c r="A189678" s="1">
        <v>254987</v>
      </c>
      <c r="B189678" s="1" t="s">
        <v>189281</v>
      </c>
      <c r="C189678" s="1" t="s">
        <v>60</v>
      </c>
    </row>
    <row r="189679" spans="1:4" x14ac:dyDescent="0.2">
      <c r="A189679" s="1">
        <v>254988</v>
      </c>
      <c r="B189679" s="1" t="s">
        <v>189282</v>
      </c>
      <c r="C189679" s="1" t="s">
        <v>60</v>
      </c>
    </row>
    <row r="189680" spans="1:4" x14ac:dyDescent="0.2">
      <c r="A189680" s="1">
        <v>254989</v>
      </c>
      <c r="B189680" s="1" t="s">
        <v>189283</v>
      </c>
      <c r="C189680" s="1" t="s">
        <v>60</v>
      </c>
      <c r="D189680" s="1" t="s">
        <v>61</v>
      </c>
    </row>
    <row r="189681" spans="1:4" x14ac:dyDescent="0.2">
      <c r="A189681" s="1">
        <v>254990</v>
      </c>
      <c r="B189681" s="1" t="s">
        <v>189284</v>
      </c>
      <c r="C189681" s="1" t="s">
        <v>60</v>
      </c>
      <c r="D189681" s="1" t="s">
        <v>61</v>
      </c>
    </row>
    <row r="189682" spans="1:4" x14ac:dyDescent="0.2">
      <c r="A189682" s="1">
        <v>254991</v>
      </c>
      <c r="B189682" s="1" t="s">
        <v>189285</v>
      </c>
      <c r="C189682" s="1" t="s">
        <v>60</v>
      </c>
      <c r="D189682" s="1" t="s">
        <v>61</v>
      </c>
    </row>
    <row r="189683" spans="1:4" x14ac:dyDescent="0.2">
      <c r="A189683" s="1">
        <v>254992</v>
      </c>
      <c r="B189683" s="1" t="s">
        <v>189286</v>
      </c>
      <c r="C189683" s="1" t="s">
        <v>60</v>
      </c>
      <c r="D189683" s="1" t="s">
        <v>61</v>
      </c>
    </row>
    <row r="189684" spans="1:4" x14ac:dyDescent="0.2">
      <c r="A189684" s="1">
        <v>254993</v>
      </c>
      <c r="B189684" s="1" t="s">
        <v>189287</v>
      </c>
      <c r="C189684" s="1" t="s">
        <v>60</v>
      </c>
      <c r="D189684" s="1" t="s">
        <v>61</v>
      </c>
    </row>
    <row r="189685" spans="1:4" x14ac:dyDescent="0.2">
      <c r="A189685" s="1">
        <v>254994</v>
      </c>
      <c r="B189685" s="1" t="s">
        <v>189288</v>
      </c>
      <c r="C189685" s="1" t="s">
        <v>60</v>
      </c>
      <c r="D189685" s="1" t="s">
        <v>61</v>
      </c>
    </row>
    <row r="189686" spans="1:4" x14ac:dyDescent="0.2">
      <c r="A189686" s="1">
        <v>254995</v>
      </c>
      <c r="B189686" s="1" t="s">
        <v>189289</v>
      </c>
      <c r="C189686" s="1" t="s">
        <v>60</v>
      </c>
      <c r="D189686" s="1" t="s">
        <v>61</v>
      </c>
    </row>
    <row r="189687" spans="1:4" x14ac:dyDescent="0.2">
      <c r="A189687" s="1">
        <v>254996</v>
      </c>
      <c r="B189687" s="1" t="s">
        <v>189290</v>
      </c>
      <c r="C189687" s="1" t="s">
        <v>60</v>
      </c>
      <c r="D189687" s="1" t="s">
        <v>61</v>
      </c>
    </row>
    <row r="189688" spans="1:4" x14ac:dyDescent="0.2">
      <c r="A189688" s="1">
        <v>254997</v>
      </c>
      <c r="B189688" s="1" t="s">
        <v>189291</v>
      </c>
      <c r="C189688" s="1" t="s">
        <v>60</v>
      </c>
      <c r="D189688" s="1" t="s">
        <v>61</v>
      </c>
    </row>
    <row r="189689" spans="1:4" x14ac:dyDescent="0.2">
      <c r="A189689" s="1">
        <v>254998</v>
      </c>
      <c r="B189689" s="1" t="s">
        <v>189292</v>
      </c>
      <c r="C189689" s="1" t="s">
        <v>60</v>
      </c>
      <c r="D189689" s="1" t="s">
        <v>61</v>
      </c>
    </row>
    <row r="189690" spans="1:4" x14ac:dyDescent="0.2">
      <c r="A189690" s="1">
        <v>254999</v>
      </c>
      <c r="B189690" s="1" t="s">
        <v>189293</v>
      </c>
      <c r="C189690" s="1" t="s">
        <v>60</v>
      </c>
    </row>
    <row r="189691" spans="1:4" x14ac:dyDescent="0.2">
      <c r="A189691" s="1">
        <v>255000</v>
      </c>
      <c r="B189691" s="1" t="s">
        <v>189294</v>
      </c>
      <c r="C189691" s="1" t="s">
        <v>5</v>
      </c>
    </row>
    <row r="189692" spans="1:4" x14ac:dyDescent="0.2">
      <c r="A189692" s="1">
        <v>255001</v>
      </c>
      <c r="B189692" s="1" t="s">
        <v>189295</v>
      </c>
      <c r="C189692" s="1" t="s">
        <v>60</v>
      </c>
      <c r="D189692" s="1" t="s">
        <v>61</v>
      </c>
    </row>
    <row r="189693" spans="1:4" x14ac:dyDescent="0.2">
      <c r="A189693" s="1">
        <v>255002</v>
      </c>
      <c r="B189693" s="1" t="s">
        <v>189296</v>
      </c>
      <c r="C189693" s="1" t="s">
        <v>60</v>
      </c>
      <c r="D189693" s="1" t="s">
        <v>61</v>
      </c>
    </row>
    <row r="189694" spans="1:4" x14ac:dyDescent="0.2">
      <c r="A189694" s="1">
        <v>255003</v>
      </c>
      <c r="B189694" s="1" t="s">
        <v>189297</v>
      </c>
      <c r="C189694" s="1" t="s">
        <v>60</v>
      </c>
      <c r="D189694" s="1" t="s">
        <v>61</v>
      </c>
    </row>
    <row r="189695" spans="1:4" x14ac:dyDescent="0.2">
      <c r="A189695" s="1">
        <v>255004</v>
      </c>
      <c r="B189695" s="1" t="s">
        <v>189298</v>
      </c>
      <c r="C189695" s="1" t="s">
        <v>60</v>
      </c>
      <c r="D189695" s="1" t="s">
        <v>61</v>
      </c>
    </row>
    <row r="189696" spans="1:4" x14ac:dyDescent="0.2">
      <c r="A189696" s="1">
        <v>255005</v>
      </c>
      <c r="B189696" s="1" t="s">
        <v>189299</v>
      </c>
      <c r="C189696" s="1" t="s">
        <v>60</v>
      </c>
      <c r="D189696" s="1" t="s">
        <v>61</v>
      </c>
    </row>
    <row r="189697" spans="1:4" x14ac:dyDescent="0.2">
      <c r="A189697" s="1">
        <v>255006</v>
      </c>
      <c r="B189697" s="1" t="s">
        <v>189300</v>
      </c>
      <c r="C189697" s="1" t="s">
        <v>60</v>
      </c>
      <c r="D189697" s="1" t="s">
        <v>61</v>
      </c>
    </row>
    <row r="189698" spans="1:4" x14ac:dyDescent="0.2">
      <c r="A189698" s="1">
        <v>255007</v>
      </c>
      <c r="B189698" s="1" t="s">
        <v>189301</v>
      </c>
      <c r="C189698" s="1" t="s">
        <v>60</v>
      </c>
      <c r="D189698" s="1" t="s">
        <v>61</v>
      </c>
    </row>
    <row r="189699" spans="1:4" x14ac:dyDescent="0.2">
      <c r="A189699" s="1">
        <v>255008</v>
      </c>
      <c r="B189699" s="1" t="s">
        <v>189302</v>
      </c>
      <c r="C189699" s="1" t="s">
        <v>60</v>
      </c>
      <c r="D189699" s="1" t="s">
        <v>61</v>
      </c>
    </row>
    <row r="189700" spans="1:4" x14ac:dyDescent="0.2">
      <c r="A189700" s="1">
        <v>255009</v>
      </c>
      <c r="B189700" s="1" t="s">
        <v>189303</v>
      </c>
      <c r="C189700" s="1" t="s">
        <v>60</v>
      </c>
      <c r="D189700" s="1" t="s">
        <v>61</v>
      </c>
    </row>
    <row r="189701" spans="1:4" x14ac:dyDescent="0.2">
      <c r="A189701" s="1">
        <v>255010</v>
      </c>
      <c r="B189701" s="1" t="s">
        <v>189304</v>
      </c>
      <c r="C189701" s="1" t="s">
        <v>60</v>
      </c>
      <c r="D189701" s="1" t="s">
        <v>61</v>
      </c>
    </row>
    <row r="189702" spans="1:4" x14ac:dyDescent="0.2">
      <c r="A189702" s="1">
        <v>255011</v>
      </c>
      <c r="B189702" s="1" t="s">
        <v>189305</v>
      </c>
      <c r="C189702" s="1" t="s">
        <v>60</v>
      </c>
    </row>
    <row r="189703" spans="1:4" x14ac:dyDescent="0.2">
      <c r="A189703" s="1">
        <v>255012</v>
      </c>
      <c r="B189703" s="1" t="s">
        <v>189306</v>
      </c>
      <c r="C189703" s="1" t="s">
        <v>60</v>
      </c>
    </row>
    <row r="189704" spans="1:4" x14ac:dyDescent="0.2">
      <c r="A189704" s="1">
        <v>255013</v>
      </c>
      <c r="B189704" s="1" t="s">
        <v>189307</v>
      </c>
      <c r="C189704" s="1" t="s">
        <v>60</v>
      </c>
    </row>
    <row r="189705" spans="1:4" x14ac:dyDescent="0.2">
      <c r="A189705" s="1">
        <v>255014</v>
      </c>
      <c r="B189705" s="1" t="s">
        <v>189308</v>
      </c>
      <c r="C189705" s="1" t="s">
        <v>60</v>
      </c>
    </row>
    <row r="189706" spans="1:4" x14ac:dyDescent="0.2">
      <c r="A189706" s="1">
        <v>255015</v>
      </c>
      <c r="B189706" s="1" t="s">
        <v>189309</v>
      </c>
      <c r="C189706" s="1" t="s">
        <v>60</v>
      </c>
    </row>
    <row r="189707" spans="1:4" x14ac:dyDescent="0.2">
      <c r="A189707" s="1">
        <v>255016</v>
      </c>
      <c r="B189707" s="1" t="s">
        <v>189310</v>
      </c>
      <c r="C189707" s="1" t="s">
        <v>60</v>
      </c>
    </row>
    <row r="189708" spans="1:4" x14ac:dyDescent="0.2">
      <c r="A189708" s="1">
        <v>255017</v>
      </c>
      <c r="B189708" s="1" t="s">
        <v>189311</v>
      </c>
      <c r="C189708" s="1" t="s">
        <v>60</v>
      </c>
    </row>
    <row r="189709" spans="1:4" x14ac:dyDescent="0.2">
      <c r="A189709" s="1">
        <v>255018</v>
      </c>
      <c r="B189709" s="1" t="s">
        <v>189312</v>
      </c>
      <c r="C189709" s="1" t="s">
        <v>60</v>
      </c>
    </row>
    <row r="189710" spans="1:4" x14ac:dyDescent="0.2">
      <c r="A189710" s="1">
        <v>255019</v>
      </c>
      <c r="B189710" s="1" t="s">
        <v>189313</v>
      </c>
      <c r="C189710" s="1" t="s">
        <v>60</v>
      </c>
    </row>
    <row r="189711" spans="1:4" x14ac:dyDescent="0.2">
      <c r="A189711" s="1">
        <v>255020</v>
      </c>
      <c r="B189711" s="1" t="s">
        <v>189314</v>
      </c>
      <c r="C189711" s="1" t="s">
        <v>60</v>
      </c>
    </row>
    <row r="189712" spans="1:4" x14ac:dyDescent="0.2">
      <c r="A189712" s="1">
        <v>255021</v>
      </c>
      <c r="B189712" s="1" t="s">
        <v>189315</v>
      </c>
      <c r="C189712" s="1" t="s">
        <v>60</v>
      </c>
    </row>
    <row r="189713" spans="1:4" x14ac:dyDescent="0.2">
      <c r="A189713" s="1">
        <v>255022</v>
      </c>
      <c r="B189713" s="1" t="s">
        <v>189316</v>
      </c>
      <c r="C189713" s="1" t="s">
        <v>60</v>
      </c>
    </row>
    <row r="189714" spans="1:4" x14ac:dyDescent="0.2">
      <c r="A189714" s="1">
        <v>255023</v>
      </c>
      <c r="B189714" s="1" t="s">
        <v>189317</v>
      </c>
      <c r="C189714" s="1" t="s">
        <v>60</v>
      </c>
      <c r="D189714" s="1" t="s">
        <v>61</v>
      </c>
    </row>
    <row r="189715" spans="1:4" x14ac:dyDescent="0.2">
      <c r="A189715" s="1">
        <v>255024</v>
      </c>
      <c r="B189715" s="1" t="s">
        <v>189318</v>
      </c>
      <c r="C189715" s="1" t="s">
        <v>60</v>
      </c>
      <c r="D189715" s="1" t="s">
        <v>61</v>
      </c>
    </row>
    <row r="189716" spans="1:4" x14ac:dyDescent="0.2">
      <c r="A189716" s="1">
        <v>255025</v>
      </c>
      <c r="B189716" s="1" t="s">
        <v>189319</v>
      </c>
      <c r="C189716" s="1" t="s">
        <v>60</v>
      </c>
      <c r="D189716" s="1" t="s">
        <v>61</v>
      </c>
    </row>
    <row r="189717" spans="1:4" x14ac:dyDescent="0.2">
      <c r="A189717" s="1">
        <v>255026</v>
      </c>
      <c r="B189717" s="1" t="s">
        <v>189320</v>
      </c>
      <c r="C189717" s="1" t="s">
        <v>60</v>
      </c>
      <c r="D189717" s="1" t="s">
        <v>61</v>
      </c>
    </row>
    <row r="189718" spans="1:4" x14ac:dyDescent="0.2">
      <c r="A189718" s="1">
        <v>255027</v>
      </c>
      <c r="B189718" s="1" t="s">
        <v>189321</v>
      </c>
      <c r="C189718" s="1" t="s">
        <v>60</v>
      </c>
      <c r="D189718" s="1" t="s">
        <v>61</v>
      </c>
    </row>
    <row r="189719" spans="1:4" x14ac:dyDescent="0.2">
      <c r="A189719" s="1">
        <v>255028</v>
      </c>
      <c r="B189719" s="1" t="s">
        <v>189322</v>
      </c>
      <c r="C189719" s="1" t="s">
        <v>60</v>
      </c>
      <c r="D189719" s="1" t="s">
        <v>61</v>
      </c>
    </row>
    <row r="189720" spans="1:4" x14ac:dyDescent="0.2">
      <c r="A189720" s="1">
        <v>255029</v>
      </c>
      <c r="B189720" s="1" t="s">
        <v>189323</v>
      </c>
      <c r="C189720" s="1" t="s">
        <v>60</v>
      </c>
      <c r="D189720" s="1" t="s">
        <v>61</v>
      </c>
    </row>
    <row r="189721" spans="1:4" x14ac:dyDescent="0.2">
      <c r="A189721" s="1">
        <v>255030</v>
      </c>
      <c r="B189721" s="1" t="s">
        <v>189324</v>
      </c>
      <c r="C189721" s="1" t="s">
        <v>60</v>
      </c>
      <c r="D189721" s="1" t="s">
        <v>61</v>
      </c>
    </row>
    <row r="189722" spans="1:4" x14ac:dyDescent="0.2">
      <c r="A189722" s="1">
        <v>255031</v>
      </c>
      <c r="B189722" s="1" t="s">
        <v>189325</v>
      </c>
      <c r="C189722" s="1" t="s">
        <v>60</v>
      </c>
      <c r="D189722" s="1" t="s">
        <v>61</v>
      </c>
    </row>
    <row r="189723" spans="1:4" x14ac:dyDescent="0.2">
      <c r="A189723" s="1">
        <v>255032</v>
      </c>
      <c r="B189723" s="1" t="s">
        <v>189326</v>
      </c>
      <c r="C189723" s="1" t="s">
        <v>60</v>
      </c>
      <c r="D189723" s="1" t="s">
        <v>61</v>
      </c>
    </row>
    <row r="189724" spans="1:4" x14ac:dyDescent="0.2">
      <c r="A189724" s="1">
        <v>255035</v>
      </c>
      <c r="B189724" s="1" t="s">
        <v>189327</v>
      </c>
      <c r="C189724" s="1" t="s">
        <v>60</v>
      </c>
    </row>
    <row r="189725" spans="1:4" x14ac:dyDescent="0.2">
      <c r="A189725" s="1">
        <v>255037</v>
      </c>
      <c r="B189725" s="1" t="s">
        <v>189328</v>
      </c>
      <c r="C189725" s="1" t="s">
        <v>60</v>
      </c>
    </row>
    <row r="189726" spans="1:4" x14ac:dyDescent="0.2">
      <c r="A189726" s="1">
        <v>255038</v>
      </c>
      <c r="B189726" s="1" t="s">
        <v>189329</v>
      </c>
      <c r="C189726" s="1" t="s">
        <v>60</v>
      </c>
    </row>
    <row r="189727" spans="1:4" x14ac:dyDescent="0.2">
      <c r="A189727" s="1">
        <v>255039</v>
      </c>
      <c r="B189727" s="1" t="s">
        <v>189330</v>
      </c>
      <c r="C189727" s="1" t="s">
        <v>60</v>
      </c>
    </row>
    <row r="189728" spans="1:4" x14ac:dyDescent="0.2">
      <c r="A189728" s="1">
        <v>255040</v>
      </c>
      <c r="B189728" s="1" t="s">
        <v>189331</v>
      </c>
      <c r="C189728" s="1" t="s">
        <v>60</v>
      </c>
    </row>
    <row r="189729" spans="1:4" x14ac:dyDescent="0.2">
      <c r="A189729" s="1">
        <v>255041</v>
      </c>
      <c r="B189729" s="1" t="s">
        <v>189332</v>
      </c>
      <c r="C189729" s="1" t="s">
        <v>60</v>
      </c>
    </row>
    <row r="189730" spans="1:4" x14ac:dyDescent="0.2">
      <c r="A189730" s="1">
        <v>255042</v>
      </c>
      <c r="B189730" s="1" t="s">
        <v>189333</v>
      </c>
      <c r="C189730" s="1" t="s">
        <v>60</v>
      </c>
    </row>
    <row r="189731" spans="1:4" x14ac:dyDescent="0.2">
      <c r="A189731" s="1">
        <v>255043</v>
      </c>
      <c r="B189731" s="1" t="s">
        <v>189334</v>
      </c>
      <c r="C189731" s="1" t="s">
        <v>60</v>
      </c>
      <c r="D189731" s="1" t="s">
        <v>61</v>
      </c>
    </row>
    <row r="189732" spans="1:4" x14ac:dyDescent="0.2">
      <c r="A189732" s="1">
        <v>255044</v>
      </c>
      <c r="B189732" s="1" t="s">
        <v>189335</v>
      </c>
      <c r="C189732" s="1" t="s">
        <v>60</v>
      </c>
      <c r="D189732" s="1" t="s">
        <v>61</v>
      </c>
    </row>
    <row r="189733" spans="1:4" x14ac:dyDescent="0.2">
      <c r="A189733" s="1">
        <v>255045</v>
      </c>
      <c r="B189733" s="1" t="s">
        <v>189336</v>
      </c>
      <c r="C189733" s="1" t="s">
        <v>60</v>
      </c>
      <c r="D189733" s="1" t="s">
        <v>61</v>
      </c>
    </row>
    <row r="189734" spans="1:4" x14ac:dyDescent="0.2">
      <c r="A189734" s="1">
        <v>255046</v>
      </c>
      <c r="B189734" s="1" t="s">
        <v>189337</v>
      </c>
      <c r="C189734" s="1" t="s">
        <v>60</v>
      </c>
      <c r="D189734" s="1" t="s">
        <v>61</v>
      </c>
    </row>
    <row r="189735" spans="1:4" x14ac:dyDescent="0.2">
      <c r="A189735" s="1">
        <v>255047</v>
      </c>
      <c r="B189735" s="1" t="s">
        <v>189338</v>
      </c>
      <c r="C189735" s="1" t="s">
        <v>60</v>
      </c>
      <c r="D189735" s="1" t="s">
        <v>61</v>
      </c>
    </row>
    <row r="189736" spans="1:4" x14ac:dyDescent="0.2">
      <c r="A189736" s="1">
        <v>255048</v>
      </c>
      <c r="B189736" s="1" t="s">
        <v>189339</v>
      </c>
      <c r="C189736" s="1" t="s">
        <v>60</v>
      </c>
      <c r="D189736" s="1" t="s">
        <v>61</v>
      </c>
    </row>
    <row r="189737" spans="1:4" x14ac:dyDescent="0.2">
      <c r="A189737" s="1">
        <v>255049</v>
      </c>
      <c r="B189737" s="1" t="s">
        <v>189340</v>
      </c>
      <c r="C189737" s="1" t="s">
        <v>60</v>
      </c>
      <c r="D189737" s="1" t="s">
        <v>61</v>
      </c>
    </row>
    <row r="189738" spans="1:4" x14ac:dyDescent="0.2">
      <c r="A189738" s="1">
        <v>255050</v>
      </c>
      <c r="B189738" s="1" t="s">
        <v>189341</v>
      </c>
      <c r="C189738" s="1" t="s">
        <v>60</v>
      </c>
      <c r="D189738" s="1" t="s">
        <v>61</v>
      </c>
    </row>
    <row r="189739" spans="1:4" x14ac:dyDescent="0.2">
      <c r="A189739" s="1">
        <v>255051</v>
      </c>
      <c r="B189739" s="1" t="s">
        <v>189342</v>
      </c>
      <c r="C189739" s="1" t="s">
        <v>60</v>
      </c>
      <c r="D189739" s="1" t="s">
        <v>61</v>
      </c>
    </row>
    <row r="189740" spans="1:4" x14ac:dyDescent="0.2">
      <c r="A189740" s="1">
        <v>255052</v>
      </c>
      <c r="B189740" s="1" t="s">
        <v>189343</v>
      </c>
      <c r="C189740" s="1" t="s">
        <v>60</v>
      </c>
      <c r="D189740" s="1" t="s">
        <v>61</v>
      </c>
    </row>
    <row r="189741" spans="1:4" x14ac:dyDescent="0.2">
      <c r="A189741" s="1">
        <v>255053</v>
      </c>
      <c r="B189741" s="1" t="s">
        <v>189344</v>
      </c>
      <c r="C189741" s="1" t="s">
        <v>60</v>
      </c>
    </row>
    <row r="189742" spans="1:4" x14ac:dyDescent="0.2">
      <c r="A189742" s="1">
        <v>255054</v>
      </c>
      <c r="B189742" s="1" t="s">
        <v>189345</v>
      </c>
      <c r="C189742" s="1" t="s">
        <v>60</v>
      </c>
    </row>
    <row r="189743" spans="1:4" x14ac:dyDescent="0.2">
      <c r="A189743" s="1">
        <v>255055</v>
      </c>
      <c r="B189743" s="1" t="s">
        <v>189346</v>
      </c>
      <c r="C189743" s="1" t="s">
        <v>60</v>
      </c>
    </row>
    <row r="189744" spans="1:4" x14ac:dyDescent="0.2">
      <c r="A189744" s="1">
        <v>255056</v>
      </c>
      <c r="B189744" s="1" t="s">
        <v>189347</v>
      </c>
      <c r="C189744" s="1" t="s">
        <v>60</v>
      </c>
    </row>
    <row r="189745" spans="1:4" x14ac:dyDescent="0.2">
      <c r="A189745" s="1">
        <v>255057</v>
      </c>
      <c r="B189745" s="1" t="s">
        <v>189348</v>
      </c>
      <c r="C189745" s="1" t="s">
        <v>60</v>
      </c>
    </row>
    <row r="189746" spans="1:4" x14ac:dyDescent="0.2">
      <c r="A189746" s="1">
        <v>255058</v>
      </c>
      <c r="B189746" s="1" t="s">
        <v>189349</v>
      </c>
      <c r="C189746" s="1" t="s">
        <v>60</v>
      </c>
    </row>
    <row r="189747" spans="1:4" x14ac:dyDescent="0.2">
      <c r="A189747" s="1">
        <v>255059</v>
      </c>
      <c r="B189747" s="1" t="s">
        <v>189350</v>
      </c>
      <c r="C189747" s="1" t="s">
        <v>60</v>
      </c>
    </row>
    <row r="189748" spans="1:4" x14ac:dyDescent="0.2">
      <c r="A189748" s="1">
        <v>255060</v>
      </c>
      <c r="B189748" s="1" t="s">
        <v>189351</v>
      </c>
      <c r="C189748" s="1" t="s">
        <v>60</v>
      </c>
    </row>
    <row r="189749" spans="1:4" x14ac:dyDescent="0.2">
      <c r="A189749" s="1">
        <v>255061</v>
      </c>
      <c r="B189749" s="1" t="s">
        <v>189352</v>
      </c>
      <c r="C189749" s="1" t="s">
        <v>60</v>
      </c>
    </row>
    <row r="189750" spans="1:4" x14ac:dyDescent="0.2">
      <c r="A189750" s="1">
        <v>255062</v>
      </c>
      <c r="B189750" s="1" t="s">
        <v>189353</v>
      </c>
      <c r="C189750" s="1" t="s">
        <v>60</v>
      </c>
    </row>
    <row r="189751" spans="1:4" x14ac:dyDescent="0.2">
      <c r="A189751" s="1">
        <v>255063</v>
      </c>
      <c r="B189751" s="1" t="s">
        <v>189354</v>
      </c>
      <c r="C189751" s="1" t="s">
        <v>60</v>
      </c>
      <c r="D189751" s="1" t="s">
        <v>61</v>
      </c>
    </row>
    <row r="189752" spans="1:4" x14ac:dyDescent="0.2">
      <c r="A189752" s="1">
        <v>255064</v>
      </c>
      <c r="B189752" s="1" t="s">
        <v>189355</v>
      </c>
      <c r="C189752" s="1" t="s">
        <v>60</v>
      </c>
      <c r="D189752" s="1" t="s">
        <v>61</v>
      </c>
    </row>
    <row r="189753" spans="1:4" x14ac:dyDescent="0.2">
      <c r="A189753" s="1">
        <v>255065</v>
      </c>
      <c r="B189753" s="1" t="s">
        <v>189356</v>
      </c>
      <c r="C189753" s="1" t="s">
        <v>60</v>
      </c>
      <c r="D189753" s="1" t="s">
        <v>61</v>
      </c>
    </row>
    <row r="189754" spans="1:4" x14ac:dyDescent="0.2">
      <c r="A189754" s="1">
        <v>255066</v>
      </c>
      <c r="B189754" s="1" t="s">
        <v>189357</v>
      </c>
      <c r="C189754" s="1" t="s">
        <v>60</v>
      </c>
      <c r="D189754" s="1" t="s">
        <v>61</v>
      </c>
    </row>
    <row r="189755" spans="1:4" x14ac:dyDescent="0.2">
      <c r="A189755" s="1">
        <v>255067</v>
      </c>
      <c r="B189755" s="1" t="s">
        <v>189358</v>
      </c>
      <c r="C189755" s="1" t="s">
        <v>60</v>
      </c>
      <c r="D189755" s="1" t="s">
        <v>61</v>
      </c>
    </row>
    <row r="189756" spans="1:4" x14ac:dyDescent="0.2">
      <c r="A189756" s="1">
        <v>255068</v>
      </c>
      <c r="B189756" s="1" t="s">
        <v>189359</v>
      </c>
      <c r="C189756" s="1" t="s">
        <v>60</v>
      </c>
      <c r="D189756" s="1" t="s">
        <v>61</v>
      </c>
    </row>
    <row r="189757" spans="1:4" x14ac:dyDescent="0.2">
      <c r="A189757" s="1">
        <v>255069</v>
      </c>
      <c r="B189757" s="1" t="s">
        <v>189360</v>
      </c>
      <c r="C189757" s="1" t="s">
        <v>60</v>
      </c>
      <c r="D189757" s="1" t="s">
        <v>61</v>
      </c>
    </row>
    <row r="189758" spans="1:4" x14ac:dyDescent="0.2">
      <c r="A189758" s="1">
        <v>255070</v>
      </c>
      <c r="B189758" s="1" t="s">
        <v>189361</v>
      </c>
      <c r="C189758" s="1" t="s">
        <v>60</v>
      </c>
      <c r="D189758" s="1" t="s">
        <v>61</v>
      </c>
    </row>
    <row r="189759" spans="1:4" x14ac:dyDescent="0.2">
      <c r="A189759" s="1">
        <v>255071</v>
      </c>
      <c r="B189759" s="1" t="s">
        <v>189362</v>
      </c>
      <c r="C189759" s="1" t="s">
        <v>60</v>
      </c>
      <c r="D189759" s="1" t="s">
        <v>61</v>
      </c>
    </row>
    <row r="189760" spans="1:4" x14ac:dyDescent="0.2">
      <c r="A189760" s="1">
        <v>255072</v>
      </c>
      <c r="B189760" s="1" t="s">
        <v>189363</v>
      </c>
      <c r="C189760" s="1" t="s">
        <v>60</v>
      </c>
      <c r="D189760" s="1" t="s">
        <v>61</v>
      </c>
    </row>
    <row r="189761" spans="1:4" x14ac:dyDescent="0.2">
      <c r="A189761" s="1">
        <v>255073</v>
      </c>
      <c r="B189761" s="1" t="s">
        <v>189364</v>
      </c>
      <c r="C189761" s="1" t="s">
        <v>60</v>
      </c>
    </row>
    <row r="189762" spans="1:4" x14ac:dyDescent="0.2">
      <c r="A189762" s="1">
        <v>255074</v>
      </c>
      <c r="B189762" s="1" t="s">
        <v>189365</v>
      </c>
      <c r="C189762" s="1" t="s">
        <v>60</v>
      </c>
    </row>
    <row r="189763" spans="1:4" x14ac:dyDescent="0.2">
      <c r="A189763" s="1">
        <v>255075</v>
      </c>
      <c r="B189763" s="1" t="s">
        <v>189366</v>
      </c>
      <c r="C189763" s="1" t="s">
        <v>60</v>
      </c>
    </row>
    <row r="189764" spans="1:4" x14ac:dyDescent="0.2">
      <c r="A189764" s="1">
        <v>255076</v>
      </c>
      <c r="B189764" s="1" t="s">
        <v>189367</v>
      </c>
      <c r="C189764" s="1" t="s">
        <v>60</v>
      </c>
    </row>
    <row r="189765" spans="1:4" x14ac:dyDescent="0.2">
      <c r="A189765" s="1">
        <v>255077</v>
      </c>
      <c r="B189765" s="1" t="s">
        <v>189368</v>
      </c>
      <c r="C189765" s="1" t="s">
        <v>5</v>
      </c>
    </row>
    <row r="189766" spans="1:4" x14ac:dyDescent="0.2">
      <c r="A189766" s="1">
        <v>255078</v>
      </c>
      <c r="B189766" s="1" t="s">
        <v>189369</v>
      </c>
      <c r="C189766" s="1" t="s">
        <v>60</v>
      </c>
    </row>
    <row r="189767" spans="1:4" x14ac:dyDescent="0.2">
      <c r="A189767" s="1">
        <v>255079</v>
      </c>
      <c r="B189767" s="1" t="s">
        <v>189370</v>
      </c>
      <c r="C189767" s="1" t="s">
        <v>60</v>
      </c>
    </row>
    <row r="189768" spans="1:4" x14ac:dyDescent="0.2">
      <c r="A189768" s="1">
        <v>255080</v>
      </c>
      <c r="B189768" s="1" t="s">
        <v>189371</v>
      </c>
      <c r="C189768" s="1" t="s">
        <v>60</v>
      </c>
    </row>
    <row r="189769" spans="1:4" x14ac:dyDescent="0.2">
      <c r="A189769" s="1">
        <v>255081</v>
      </c>
      <c r="B189769" s="1" t="s">
        <v>189372</v>
      </c>
      <c r="C189769" s="1" t="s">
        <v>60</v>
      </c>
    </row>
    <row r="189770" spans="1:4" x14ac:dyDescent="0.2">
      <c r="A189770" s="1">
        <v>255082</v>
      </c>
      <c r="B189770" s="1" t="s">
        <v>189373</v>
      </c>
      <c r="C189770" s="1" t="s">
        <v>60</v>
      </c>
    </row>
    <row r="189771" spans="1:4" x14ac:dyDescent="0.2">
      <c r="A189771" s="1">
        <v>255083</v>
      </c>
      <c r="B189771" s="1" t="s">
        <v>189374</v>
      </c>
      <c r="C189771" s="1" t="s">
        <v>60</v>
      </c>
      <c r="D189771" s="1" t="s">
        <v>61</v>
      </c>
    </row>
    <row r="189772" spans="1:4" x14ac:dyDescent="0.2">
      <c r="A189772" s="1">
        <v>255084</v>
      </c>
      <c r="B189772" s="1" t="s">
        <v>189375</v>
      </c>
      <c r="C189772" s="1" t="s">
        <v>60</v>
      </c>
      <c r="D189772" s="1" t="s">
        <v>61</v>
      </c>
    </row>
    <row r="189773" spans="1:4" x14ac:dyDescent="0.2">
      <c r="A189773" s="1">
        <v>255085</v>
      </c>
      <c r="B189773" s="1" t="s">
        <v>189376</v>
      </c>
      <c r="C189773" s="1" t="s">
        <v>60</v>
      </c>
      <c r="D189773" s="1" t="s">
        <v>61</v>
      </c>
    </row>
    <row r="189774" spans="1:4" x14ac:dyDescent="0.2">
      <c r="A189774" s="1">
        <v>255086</v>
      </c>
      <c r="B189774" s="1" t="s">
        <v>189377</v>
      </c>
      <c r="C189774" s="1" t="s">
        <v>60</v>
      </c>
      <c r="D189774" s="1" t="s">
        <v>61</v>
      </c>
    </row>
    <row r="189775" spans="1:4" x14ac:dyDescent="0.2">
      <c r="A189775" s="1">
        <v>255087</v>
      </c>
      <c r="B189775" s="1" t="s">
        <v>189378</v>
      </c>
      <c r="C189775" s="1" t="s">
        <v>60</v>
      </c>
      <c r="D189775" s="1" t="s">
        <v>61</v>
      </c>
    </row>
    <row r="189776" spans="1:4" x14ac:dyDescent="0.2">
      <c r="A189776" s="1">
        <v>255088</v>
      </c>
      <c r="B189776" s="1" t="s">
        <v>189379</v>
      </c>
      <c r="C189776" s="1" t="s">
        <v>60</v>
      </c>
      <c r="D189776" s="1" t="s">
        <v>61</v>
      </c>
    </row>
    <row r="189777" spans="1:4" x14ac:dyDescent="0.2">
      <c r="A189777" s="1">
        <v>255089</v>
      </c>
      <c r="B189777" s="1" t="s">
        <v>189380</v>
      </c>
      <c r="C189777" s="1" t="s">
        <v>60</v>
      </c>
      <c r="D189777" s="1" t="s">
        <v>61</v>
      </c>
    </row>
    <row r="189778" spans="1:4" x14ac:dyDescent="0.2">
      <c r="A189778" s="1">
        <v>255090</v>
      </c>
      <c r="B189778" s="1" t="s">
        <v>189381</v>
      </c>
      <c r="C189778" s="1" t="s">
        <v>60</v>
      </c>
      <c r="D189778" s="1" t="s">
        <v>61</v>
      </c>
    </row>
    <row r="189779" spans="1:4" x14ac:dyDescent="0.2">
      <c r="A189779" s="1">
        <v>255091</v>
      </c>
      <c r="B189779" s="1" t="s">
        <v>189382</v>
      </c>
      <c r="C189779" s="1" t="s">
        <v>60</v>
      </c>
      <c r="D189779" s="1" t="s">
        <v>61</v>
      </c>
    </row>
    <row r="189780" spans="1:4" x14ac:dyDescent="0.2">
      <c r="A189780" s="1">
        <v>255092</v>
      </c>
      <c r="B189780" s="1" t="s">
        <v>189383</v>
      </c>
      <c r="C189780" s="1" t="s">
        <v>60</v>
      </c>
      <c r="D189780" s="1" t="s">
        <v>61</v>
      </c>
    </row>
    <row r="189781" spans="1:4" x14ac:dyDescent="0.2">
      <c r="A189781" s="1">
        <v>255095</v>
      </c>
      <c r="B189781" s="1" t="s">
        <v>189384</v>
      </c>
      <c r="C189781" s="1" t="s">
        <v>60</v>
      </c>
    </row>
    <row r="189782" spans="1:4" x14ac:dyDescent="0.2">
      <c r="A189782" s="1">
        <v>255096</v>
      </c>
      <c r="B189782" s="1" t="s">
        <v>189385</v>
      </c>
      <c r="C189782" s="1" t="s">
        <v>5</v>
      </c>
    </row>
    <row r="189783" spans="1:4" x14ac:dyDescent="0.2">
      <c r="A189783" s="1">
        <v>255097</v>
      </c>
      <c r="B189783" s="1" t="s">
        <v>189386</v>
      </c>
      <c r="C189783" s="1" t="s">
        <v>60</v>
      </c>
    </row>
    <row r="189784" spans="1:4" x14ac:dyDescent="0.2">
      <c r="A189784" s="1">
        <v>255098</v>
      </c>
      <c r="B189784" s="1" t="s">
        <v>189387</v>
      </c>
      <c r="C189784" s="1" t="s">
        <v>60</v>
      </c>
    </row>
    <row r="189785" spans="1:4" x14ac:dyDescent="0.2">
      <c r="A189785" s="1">
        <v>255099</v>
      </c>
      <c r="B189785" s="1" t="s">
        <v>189388</v>
      </c>
      <c r="C189785" s="1" t="s">
        <v>60</v>
      </c>
    </row>
    <row r="189786" spans="1:4" x14ac:dyDescent="0.2">
      <c r="A189786" s="1">
        <v>255100</v>
      </c>
      <c r="B189786" s="1" t="s">
        <v>189389</v>
      </c>
      <c r="C189786" s="1" t="s">
        <v>60</v>
      </c>
    </row>
    <row r="189787" spans="1:4" x14ac:dyDescent="0.2">
      <c r="A189787" s="1">
        <v>255101</v>
      </c>
      <c r="B189787" s="1" t="s">
        <v>189390</v>
      </c>
      <c r="C189787" s="1" t="s">
        <v>60</v>
      </c>
    </row>
    <row r="189788" spans="1:4" x14ac:dyDescent="0.2">
      <c r="A189788" s="1">
        <v>255102</v>
      </c>
      <c r="B189788" s="1" t="s">
        <v>189391</v>
      </c>
      <c r="C189788" s="1" t="s">
        <v>60</v>
      </c>
    </row>
    <row r="189789" spans="1:4" x14ac:dyDescent="0.2">
      <c r="A189789" s="1">
        <v>255103</v>
      </c>
      <c r="B189789" s="1" t="s">
        <v>189392</v>
      </c>
      <c r="C189789" s="1" t="s">
        <v>60</v>
      </c>
      <c r="D189789" s="1" t="s">
        <v>61</v>
      </c>
    </row>
    <row r="189790" spans="1:4" x14ac:dyDescent="0.2">
      <c r="A189790" s="1">
        <v>255104</v>
      </c>
      <c r="B189790" s="1" t="s">
        <v>189393</v>
      </c>
      <c r="C189790" s="1" t="s">
        <v>60</v>
      </c>
      <c r="D189790" s="1" t="s">
        <v>61</v>
      </c>
    </row>
    <row r="189791" spans="1:4" x14ac:dyDescent="0.2">
      <c r="A189791" s="1">
        <v>255105</v>
      </c>
      <c r="B189791" s="1" t="s">
        <v>189394</v>
      </c>
      <c r="C189791" s="1" t="s">
        <v>60</v>
      </c>
      <c r="D189791" s="1" t="s">
        <v>61</v>
      </c>
    </row>
    <row r="189792" spans="1:4" x14ac:dyDescent="0.2">
      <c r="A189792" s="1">
        <v>255106</v>
      </c>
      <c r="B189792" s="1" t="s">
        <v>189395</v>
      </c>
      <c r="C189792" s="1" t="s">
        <v>60</v>
      </c>
      <c r="D189792" s="1" t="s">
        <v>61</v>
      </c>
    </row>
    <row r="189793" spans="1:4" x14ac:dyDescent="0.2">
      <c r="A189793" s="1">
        <v>255107</v>
      </c>
      <c r="B189793" s="1" t="s">
        <v>189396</v>
      </c>
      <c r="C189793" s="1" t="s">
        <v>5</v>
      </c>
    </row>
    <row r="189794" spans="1:4" x14ac:dyDescent="0.2">
      <c r="A189794" s="1">
        <v>255108</v>
      </c>
      <c r="B189794" s="1" t="s">
        <v>189397</v>
      </c>
      <c r="C189794" s="1" t="s">
        <v>5</v>
      </c>
    </row>
    <row r="189795" spans="1:4" x14ac:dyDescent="0.2">
      <c r="A189795" s="1">
        <v>255110</v>
      </c>
      <c r="B189795" s="1" t="s">
        <v>189398</v>
      </c>
      <c r="C189795" s="1" t="s">
        <v>5</v>
      </c>
    </row>
    <row r="189796" spans="1:4" x14ac:dyDescent="0.2">
      <c r="A189796" s="1">
        <v>255111</v>
      </c>
      <c r="B189796" s="1" t="s">
        <v>189399</v>
      </c>
      <c r="C189796" s="1" t="s">
        <v>5</v>
      </c>
    </row>
    <row r="189797" spans="1:4" x14ac:dyDescent="0.2">
      <c r="A189797" s="1">
        <v>255112</v>
      </c>
      <c r="B189797" s="1" t="s">
        <v>189400</v>
      </c>
      <c r="C189797" s="1" t="s">
        <v>5</v>
      </c>
    </row>
    <row r="189798" spans="1:4" x14ac:dyDescent="0.2">
      <c r="A189798" s="1">
        <v>255113</v>
      </c>
      <c r="B189798" s="1" t="s">
        <v>189401</v>
      </c>
      <c r="C189798" s="1" t="s">
        <v>60</v>
      </c>
      <c r="D189798" s="1" t="s">
        <v>61</v>
      </c>
    </row>
    <row r="189799" spans="1:4" x14ac:dyDescent="0.2">
      <c r="A189799" s="1">
        <v>255115</v>
      </c>
      <c r="B189799" s="1" t="s">
        <v>189402</v>
      </c>
      <c r="C189799" s="1" t="s">
        <v>60</v>
      </c>
      <c r="D189799" s="1" t="s">
        <v>61</v>
      </c>
    </row>
    <row r="189800" spans="1:4" x14ac:dyDescent="0.2">
      <c r="A189800" s="1">
        <v>255116</v>
      </c>
      <c r="B189800" s="1" t="s">
        <v>189403</v>
      </c>
      <c r="C189800" s="1" t="s">
        <v>60</v>
      </c>
      <c r="D189800" s="1" t="s">
        <v>61</v>
      </c>
    </row>
    <row r="189801" spans="1:4" x14ac:dyDescent="0.2">
      <c r="A189801" s="1">
        <v>255117</v>
      </c>
      <c r="B189801" s="1" t="s">
        <v>189404</v>
      </c>
      <c r="C189801" s="1" t="s">
        <v>60</v>
      </c>
      <c r="D189801" s="1" t="s">
        <v>61</v>
      </c>
    </row>
    <row r="189802" spans="1:4" x14ac:dyDescent="0.2">
      <c r="A189802" s="1">
        <v>255118</v>
      </c>
      <c r="B189802" s="1" t="s">
        <v>189405</v>
      </c>
      <c r="C189802" s="1" t="s">
        <v>60</v>
      </c>
      <c r="D189802" s="1" t="s">
        <v>61</v>
      </c>
    </row>
    <row r="189803" spans="1:4" x14ac:dyDescent="0.2">
      <c r="A189803" s="1">
        <v>255120</v>
      </c>
      <c r="B189803" s="1" t="s">
        <v>189406</v>
      </c>
      <c r="C189803" s="1" t="s">
        <v>60</v>
      </c>
      <c r="D189803" s="1" t="s">
        <v>61</v>
      </c>
    </row>
    <row r="189804" spans="1:4" x14ac:dyDescent="0.2">
      <c r="A189804" s="1">
        <v>255121</v>
      </c>
      <c r="B189804" s="1" t="s">
        <v>189407</v>
      </c>
      <c r="C189804" s="1" t="s">
        <v>60</v>
      </c>
      <c r="D189804" s="1" t="s">
        <v>61</v>
      </c>
    </row>
    <row r="189805" spans="1:4" x14ac:dyDescent="0.2">
      <c r="A189805" s="1">
        <v>255122</v>
      </c>
      <c r="B189805" s="1" t="s">
        <v>189408</v>
      </c>
      <c r="C189805" s="1" t="s">
        <v>60</v>
      </c>
      <c r="D189805" s="1" t="s">
        <v>61</v>
      </c>
    </row>
    <row r="189806" spans="1:4" x14ac:dyDescent="0.2">
      <c r="A189806" s="1">
        <v>255123</v>
      </c>
      <c r="B189806" s="1" t="s">
        <v>189409</v>
      </c>
      <c r="C189806" s="1" t="s">
        <v>60</v>
      </c>
      <c r="D189806" s="1" t="s">
        <v>61</v>
      </c>
    </row>
    <row r="189807" spans="1:4" x14ac:dyDescent="0.2">
      <c r="A189807" s="1">
        <v>255124</v>
      </c>
      <c r="B189807" s="1" t="s">
        <v>189410</v>
      </c>
      <c r="C189807" s="1" t="s">
        <v>60</v>
      </c>
      <c r="D189807" s="1" t="s">
        <v>61</v>
      </c>
    </row>
    <row r="189808" spans="1:4" x14ac:dyDescent="0.2">
      <c r="A189808" s="1">
        <v>255125</v>
      </c>
      <c r="B189808" s="1" t="s">
        <v>189411</v>
      </c>
      <c r="C189808" s="1" t="s">
        <v>60</v>
      </c>
      <c r="D189808" s="1" t="s">
        <v>61</v>
      </c>
    </row>
    <row r="189809" spans="1:4" x14ac:dyDescent="0.2">
      <c r="A189809" s="1">
        <v>255126</v>
      </c>
      <c r="B189809" s="1" t="s">
        <v>189412</v>
      </c>
      <c r="C189809" s="1" t="s">
        <v>60</v>
      </c>
      <c r="D189809" s="1" t="s">
        <v>61</v>
      </c>
    </row>
    <row r="189810" spans="1:4" x14ac:dyDescent="0.2">
      <c r="A189810" s="1">
        <v>255127</v>
      </c>
      <c r="B189810" s="1" t="s">
        <v>189413</v>
      </c>
      <c r="C189810" s="1" t="s">
        <v>60</v>
      </c>
      <c r="D189810" s="1" t="s">
        <v>61</v>
      </c>
    </row>
    <row r="189811" spans="1:4" x14ac:dyDescent="0.2">
      <c r="A189811" s="1">
        <v>255128</v>
      </c>
      <c r="B189811" s="1" t="s">
        <v>189414</v>
      </c>
      <c r="C189811" s="1" t="s">
        <v>60</v>
      </c>
      <c r="D189811" s="1" t="s">
        <v>61</v>
      </c>
    </row>
    <row r="189812" spans="1:4" x14ac:dyDescent="0.2">
      <c r="A189812" s="1">
        <v>255129</v>
      </c>
      <c r="B189812" s="1" t="s">
        <v>189415</v>
      </c>
      <c r="C189812" s="1" t="s">
        <v>60</v>
      </c>
      <c r="D189812" s="1" t="s">
        <v>61</v>
      </c>
    </row>
    <row r="189813" spans="1:4" x14ac:dyDescent="0.2">
      <c r="A189813" s="1">
        <v>255130</v>
      </c>
      <c r="B189813" s="1" t="s">
        <v>189416</v>
      </c>
      <c r="C189813" s="1" t="s">
        <v>60</v>
      </c>
      <c r="D189813" s="1" t="s">
        <v>61</v>
      </c>
    </row>
    <row r="189814" spans="1:4" x14ac:dyDescent="0.2">
      <c r="A189814" s="1">
        <v>255131</v>
      </c>
      <c r="B189814" s="1" t="s">
        <v>189417</v>
      </c>
      <c r="C189814" s="1" t="s">
        <v>60</v>
      </c>
      <c r="D189814" s="1" t="s">
        <v>61</v>
      </c>
    </row>
    <row r="189815" spans="1:4" x14ac:dyDescent="0.2">
      <c r="A189815" s="1">
        <v>255132</v>
      </c>
      <c r="B189815" s="1" t="s">
        <v>189418</v>
      </c>
      <c r="C189815" s="1" t="s">
        <v>60</v>
      </c>
      <c r="D189815" s="1" t="s">
        <v>61</v>
      </c>
    </row>
    <row r="189816" spans="1:4" x14ac:dyDescent="0.2">
      <c r="A189816" s="1">
        <v>255133</v>
      </c>
      <c r="B189816" s="1" t="s">
        <v>189419</v>
      </c>
      <c r="C189816" s="1" t="s">
        <v>60</v>
      </c>
      <c r="D189816" s="1" t="s">
        <v>61</v>
      </c>
    </row>
    <row r="189817" spans="1:4" x14ac:dyDescent="0.2">
      <c r="A189817" s="1">
        <v>255134</v>
      </c>
      <c r="B189817" s="1" t="s">
        <v>189420</v>
      </c>
      <c r="C189817" s="1" t="s">
        <v>60</v>
      </c>
      <c r="D189817" s="1" t="s">
        <v>61</v>
      </c>
    </row>
    <row r="189818" spans="1:4" x14ac:dyDescent="0.2">
      <c r="A189818" s="1">
        <v>255135</v>
      </c>
      <c r="B189818" s="1" t="s">
        <v>189421</v>
      </c>
      <c r="C189818" s="1" t="s">
        <v>60</v>
      </c>
      <c r="D189818" s="1" t="s">
        <v>61</v>
      </c>
    </row>
    <row r="189819" spans="1:4" x14ac:dyDescent="0.2">
      <c r="A189819" s="1">
        <v>255136</v>
      </c>
      <c r="B189819" s="1" t="s">
        <v>189422</v>
      </c>
      <c r="C189819" s="1" t="s">
        <v>60</v>
      </c>
      <c r="D189819" s="1" t="s">
        <v>61</v>
      </c>
    </row>
    <row r="189820" spans="1:4" x14ac:dyDescent="0.2">
      <c r="A189820" s="1">
        <v>255138</v>
      </c>
      <c r="B189820" s="1" t="s">
        <v>189423</v>
      </c>
      <c r="C189820" s="1" t="s">
        <v>60</v>
      </c>
      <c r="D189820" s="1" t="s">
        <v>61</v>
      </c>
    </row>
    <row r="189821" spans="1:4" x14ac:dyDescent="0.2">
      <c r="A189821" s="1">
        <v>255139</v>
      </c>
      <c r="B189821" s="1" t="s">
        <v>189424</v>
      </c>
      <c r="C189821" s="1" t="s">
        <v>60</v>
      </c>
      <c r="D189821" s="1" t="s">
        <v>61</v>
      </c>
    </row>
    <row r="189822" spans="1:4" x14ac:dyDescent="0.2">
      <c r="A189822" s="1">
        <v>255140</v>
      </c>
      <c r="B189822" s="1" t="s">
        <v>189425</v>
      </c>
      <c r="C189822" s="1" t="s">
        <v>60</v>
      </c>
      <c r="D189822" s="1" t="s">
        <v>61</v>
      </c>
    </row>
    <row r="189823" spans="1:4" x14ac:dyDescent="0.2">
      <c r="A189823" s="1">
        <v>255141</v>
      </c>
      <c r="B189823" s="1" t="s">
        <v>189426</v>
      </c>
      <c r="C189823" s="1" t="s">
        <v>60</v>
      </c>
      <c r="D189823" s="1" t="s">
        <v>61</v>
      </c>
    </row>
    <row r="189824" spans="1:4" x14ac:dyDescent="0.2">
      <c r="A189824" s="1">
        <v>255142</v>
      </c>
      <c r="B189824" s="1" t="s">
        <v>189427</v>
      </c>
      <c r="C189824" s="1" t="s">
        <v>60</v>
      </c>
      <c r="D189824" s="1" t="s">
        <v>61</v>
      </c>
    </row>
    <row r="189825" spans="1:4" x14ac:dyDescent="0.2">
      <c r="A189825" s="1">
        <v>255143</v>
      </c>
      <c r="B189825" s="1" t="s">
        <v>189428</v>
      </c>
      <c r="C189825" s="1" t="s">
        <v>60</v>
      </c>
      <c r="D189825" s="1" t="s">
        <v>61</v>
      </c>
    </row>
    <row r="189826" spans="1:4" x14ac:dyDescent="0.2">
      <c r="A189826" s="1">
        <v>255144</v>
      </c>
      <c r="B189826" s="1" t="s">
        <v>189429</v>
      </c>
      <c r="C189826" s="1" t="s">
        <v>60</v>
      </c>
      <c r="D189826" s="1" t="s">
        <v>61</v>
      </c>
    </row>
    <row r="189827" spans="1:4" x14ac:dyDescent="0.2">
      <c r="A189827" s="1">
        <v>255145</v>
      </c>
      <c r="B189827" s="1" t="s">
        <v>189430</v>
      </c>
      <c r="C189827" s="1" t="s">
        <v>60</v>
      </c>
      <c r="D189827" s="1" t="s">
        <v>61</v>
      </c>
    </row>
    <row r="189828" spans="1:4" x14ac:dyDescent="0.2">
      <c r="A189828" s="1">
        <v>255146</v>
      </c>
      <c r="B189828" s="1" t="s">
        <v>189431</v>
      </c>
      <c r="C189828" s="1" t="s">
        <v>60</v>
      </c>
      <c r="D189828" s="1" t="s">
        <v>61</v>
      </c>
    </row>
    <row r="189829" spans="1:4" x14ac:dyDescent="0.2">
      <c r="A189829" s="1">
        <v>255147</v>
      </c>
      <c r="B189829" s="1" t="s">
        <v>189432</v>
      </c>
      <c r="C189829" s="1" t="s">
        <v>60</v>
      </c>
      <c r="D189829" s="1" t="s">
        <v>61</v>
      </c>
    </row>
    <row r="189830" spans="1:4" x14ac:dyDescent="0.2">
      <c r="A189830" s="1">
        <v>255148</v>
      </c>
      <c r="B189830" s="1" t="s">
        <v>189433</v>
      </c>
      <c r="C189830" s="1" t="s">
        <v>60</v>
      </c>
      <c r="D189830" s="1" t="s">
        <v>61</v>
      </c>
    </row>
    <row r="189831" spans="1:4" x14ac:dyDescent="0.2">
      <c r="A189831" s="1">
        <v>255149</v>
      </c>
      <c r="B189831" s="1" t="s">
        <v>189434</v>
      </c>
      <c r="C189831" s="1" t="s">
        <v>60</v>
      </c>
      <c r="D189831" s="1" t="s">
        <v>61</v>
      </c>
    </row>
    <row r="189832" spans="1:4" x14ac:dyDescent="0.2">
      <c r="A189832" s="1">
        <v>255150</v>
      </c>
      <c r="B189832" s="1" t="s">
        <v>189435</v>
      </c>
      <c r="C189832" s="1" t="s">
        <v>60</v>
      </c>
      <c r="D189832" s="1" t="s">
        <v>61</v>
      </c>
    </row>
    <row r="189833" spans="1:4" x14ac:dyDescent="0.2">
      <c r="A189833" s="1">
        <v>255151</v>
      </c>
      <c r="B189833" s="1" t="s">
        <v>189436</v>
      </c>
      <c r="C189833" s="1" t="s">
        <v>60</v>
      </c>
      <c r="D189833" s="1" t="s">
        <v>61</v>
      </c>
    </row>
    <row r="189834" spans="1:4" x14ac:dyDescent="0.2">
      <c r="A189834" s="1">
        <v>255152</v>
      </c>
      <c r="B189834" s="1" t="s">
        <v>189437</v>
      </c>
      <c r="C189834" s="1" t="s">
        <v>60</v>
      </c>
      <c r="D189834" s="1" t="s">
        <v>61</v>
      </c>
    </row>
    <row r="189835" spans="1:4" x14ac:dyDescent="0.2">
      <c r="A189835" s="1">
        <v>255153</v>
      </c>
      <c r="B189835" s="1" t="s">
        <v>189438</v>
      </c>
      <c r="C189835" s="1" t="s">
        <v>60</v>
      </c>
      <c r="D189835" s="1" t="s">
        <v>61</v>
      </c>
    </row>
    <row r="189836" spans="1:4" x14ac:dyDescent="0.2">
      <c r="A189836" s="1">
        <v>255154</v>
      </c>
      <c r="B189836" s="1" t="s">
        <v>189439</v>
      </c>
      <c r="C189836" s="1" t="s">
        <v>60</v>
      </c>
      <c r="D189836" s="1" t="s">
        <v>61</v>
      </c>
    </row>
    <row r="189837" spans="1:4" x14ac:dyDescent="0.2">
      <c r="A189837" s="1">
        <v>255155</v>
      </c>
      <c r="B189837" s="1" t="s">
        <v>189440</v>
      </c>
      <c r="C189837" s="1" t="s">
        <v>60</v>
      </c>
      <c r="D189837" s="1" t="s">
        <v>61</v>
      </c>
    </row>
    <row r="189838" spans="1:4" x14ac:dyDescent="0.2">
      <c r="A189838" s="1">
        <v>255157</v>
      </c>
      <c r="B189838" s="1" t="s">
        <v>189441</v>
      </c>
      <c r="C189838" s="1" t="s">
        <v>60</v>
      </c>
      <c r="D189838" s="1" t="s">
        <v>61</v>
      </c>
    </row>
    <row r="189839" spans="1:4" x14ac:dyDescent="0.2">
      <c r="A189839" s="1">
        <v>255158</v>
      </c>
      <c r="B189839" s="1" t="s">
        <v>189442</v>
      </c>
      <c r="C189839" s="1" t="s">
        <v>60</v>
      </c>
      <c r="D189839" s="1" t="s">
        <v>61</v>
      </c>
    </row>
    <row r="189840" spans="1:4" x14ac:dyDescent="0.2">
      <c r="A189840" s="1">
        <v>255159</v>
      </c>
      <c r="B189840" s="1" t="s">
        <v>189443</v>
      </c>
      <c r="C189840" s="1" t="s">
        <v>60</v>
      </c>
      <c r="D189840" s="1" t="s">
        <v>61</v>
      </c>
    </row>
    <row r="189841" spans="1:4" x14ac:dyDescent="0.2">
      <c r="A189841" s="1">
        <v>255160</v>
      </c>
      <c r="B189841" s="1" t="s">
        <v>189444</v>
      </c>
      <c r="C189841" s="1" t="s">
        <v>60</v>
      </c>
      <c r="D189841" s="1" t="s">
        <v>61</v>
      </c>
    </row>
    <row r="189842" spans="1:4" x14ac:dyDescent="0.2">
      <c r="A189842" s="1">
        <v>255161</v>
      </c>
      <c r="B189842" s="1" t="s">
        <v>189445</v>
      </c>
      <c r="C189842" s="1" t="s">
        <v>60</v>
      </c>
      <c r="D189842" s="1" t="s">
        <v>61</v>
      </c>
    </row>
    <row r="189843" spans="1:4" x14ac:dyDescent="0.2">
      <c r="A189843" s="1">
        <v>255162</v>
      </c>
      <c r="B189843" s="1" t="s">
        <v>189446</v>
      </c>
      <c r="C189843" s="1" t="s">
        <v>60</v>
      </c>
      <c r="D189843" s="1" t="s">
        <v>61</v>
      </c>
    </row>
    <row r="189844" spans="1:4" x14ac:dyDescent="0.2">
      <c r="A189844" s="1">
        <v>255163</v>
      </c>
      <c r="B189844" s="1" t="s">
        <v>189447</v>
      </c>
      <c r="C189844" s="1" t="s">
        <v>60</v>
      </c>
      <c r="D189844" s="1" t="s">
        <v>61</v>
      </c>
    </row>
    <row r="189845" spans="1:4" x14ac:dyDescent="0.2">
      <c r="A189845" s="1">
        <v>255164</v>
      </c>
      <c r="B189845" s="1" t="s">
        <v>189448</v>
      </c>
      <c r="C189845" s="1" t="s">
        <v>60</v>
      </c>
      <c r="D189845" s="1" t="s">
        <v>61</v>
      </c>
    </row>
    <row r="189846" spans="1:4" x14ac:dyDescent="0.2">
      <c r="A189846" s="1">
        <v>255166</v>
      </c>
      <c r="B189846" s="1" t="s">
        <v>189449</v>
      </c>
      <c r="C189846" s="1" t="s">
        <v>60</v>
      </c>
      <c r="D189846" s="1" t="s">
        <v>61</v>
      </c>
    </row>
    <row r="189847" spans="1:4" x14ac:dyDescent="0.2">
      <c r="A189847" s="1">
        <v>255167</v>
      </c>
      <c r="B189847" s="1" t="s">
        <v>189450</v>
      </c>
      <c r="C189847" s="1" t="s">
        <v>60</v>
      </c>
      <c r="D189847" s="1" t="s">
        <v>61</v>
      </c>
    </row>
    <row r="189848" spans="1:4" x14ac:dyDescent="0.2">
      <c r="A189848" s="1">
        <v>255169</v>
      </c>
      <c r="B189848" s="1" t="s">
        <v>189451</v>
      </c>
      <c r="C189848" s="1" t="s">
        <v>60</v>
      </c>
      <c r="D189848" s="1" t="s">
        <v>61</v>
      </c>
    </row>
    <row r="189849" spans="1:4" x14ac:dyDescent="0.2">
      <c r="A189849" s="1">
        <v>255170</v>
      </c>
      <c r="B189849" s="1" t="s">
        <v>189452</v>
      </c>
      <c r="C189849" s="1" t="s">
        <v>60</v>
      </c>
      <c r="D189849" s="1" t="s">
        <v>61</v>
      </c>
    </row>
    <row r="189850" spans="1:4" x14ac:dyDescent="0.2">
      <c r="A189850" s="1">
        <v>255171</v>
      </c>
      <c r="B189850" s="1" t="s">
        <v>189453</v>
      </c>
      <c r="C189850" s="1" t="s">
        <v>60</v>
      </c>
      <c r="D189850" s="1" t="s">
        <v>61</v>
      </c>
    </row>
    <row r="189851" spans="1:4" x14ac:dyDescent="0.2">
      <c r="A189851" s="1">
        <v>255172</v>
      </c>
      <c r="B189851" s="1" t="s">
        <v>189454</v>
      </c>
      <c r="C189851" s="1" t="s">
        <v>60</v>
      </c>
      <c r="D189851" s="1" t="s">
        <v>61</v>
      </c>
    </row>
    <row r="189852" spans="1:4" x14ac:dyDescent="0.2">
      <c r="A189852" s="1">
        <v>255173</v>
      </c>
      <c r="B189852" s="1" t="s">
        <v>189455</v>
      </c>
      <c r="C189852" s="1" t="s">
        <v>60</v>
      </c>
      <c r="D189852" s="1" t="s">
        <v>61</v>
      </c>
    </row>
    <row r="189853" spans="1:4" x14ac:dyDescent="0.2">
      <c r="A189853" s="1">
        <v>255174</v>
      </c>
      <c r="B189853" s="1" t="s">
        <v>189456</v>
      </c>
      <c r="C189853" s="1" t="s">
        <v>60</v>
      </c>
      <c r="D189853" s="1" t="s">
        <v>61</v>
      </c>
    </row>
    <row r="189854" spans="1:4" x14ac:dyDescent="0.2">
      <c r="A189854" s="1">
        <v>255175</v>
      </c>
      <c r="B189854" s="1" t="s">
        <v>189457</v>
      </c>
      <c r="C189854" s="1" t="s">
        <v>60</v>
      </c>
      <c r="D189854" s="1" t="s">
        <v>61</v>
      </c>
    </row>
    <row r="189855" spans="1:4" x14ac:dyDescent="0.2">
      <c r="A189855" s="1">
        <v>255176</v>
      </c>
      <c r="B189855" s="1" t="s">
        <v>189458</v>
      </c>
      <c r="C189855" s="1" t="s">
        <v>60</v>
      </c>
      <c r="D189855" s="1" t="s">
        <v>61</v>
      </c>
    </row>
    <row r="189856" spans="1:4" x14ac:dyDescent="0.2">
      <c r="A189856" s="1">
        <v>255177</v>
      </c>
      <c r="B189856" s="1" t="s">
        <v>189459</v>
      </c>
      <c r="C189856" s="1" t="s">
        <v>60</v>
      </c>
      <c r="D189856" s="1" t="s">
        <v>61</v>
      </c>
    </row>
    <row r="189857" spans="1:4" x14ac:dyDescent="0.2">
      <c r="A189857" s="1">
        <v>255178</v>
      </c>
      <c r="B189857" s="1" t="s">
        <v>189460</v>
      </c>
      <c r="C189857" s="1" t="s">
        <v>60</v>
      </c>
      <c r="D189857" s="1" t="s">
        <v>61</v>
      </c>
    </row>
    <row r="189858" spans="1:4" x14ac:dyDescent="0.2">
      <c r="A189858" s="1">
        <v>255179</v>
      </c>
      <c r="B189858" s="1" t="s">
        <v>189461</v>
      </c>
      <c r="C189858" s="1" t="s">
        <v>60</v>
      </c>
      <c r="D189858" s="1" t="s">
        <v>61</v>
      </c>
    </row>
    <row r="189859" spans="1:4" x14ac:dyDescent="0.2">
      <c r="A189859" s="1">
        <v>255180</v>
      </c>
      <c r="B189859" s="1" t="s">
        <v>189462</v>
      </c>
      <c r="C189859" s="1" t="s">
        <v>60</v>
      </c>
      <c r="D189859" s="1" t="s">
        <v>61</v>
      </c>
    </row>
    <row r="189860" spans="1:4" x14ac:dyDescent="0.2">
      <c r="A189860" s="1">
        <v>255181</v>
      </c>
      <c r="B189860" s="1" t="s">
        <v>189463</v>
      </c>
      <c r="C189860" s="1" t="s">
        <v>60</v>
      </c>
      <c r="D189860" s="1" t="s">
        <v>61</v>
      </c>
    </row>
    <row r="189861" spans="1:4" x14ac:dyDescent="0.2">
      <c r="A189861" s="1">
        <v>255182</v>
      </c>
      <c r="B189861" s="1" t="s">
        <v>189464</v>
      </c>
      <c r="C189861" s="1" t="s">
        <v>60</v>
      </c>
      <c r="D189861" s="1" t="s">
        <v>61</v>
      </c>
    </row>
    <row r="189862" spans="1:4" x14ac:dyDescent="0.2">
      <c r="A189862" s="1">
        <v>255183</v>
      </c>
      <c r="B189862" s="1" t="s">
        <v>189465</v>
      </c>
      <c r="C189862" s="1" t="s">
        <v>60</v>
      </c>
      <c r="D189862" s="1" t="s">
        <v>61</v>
      </c>
    </row>
    <row r="189863" spans="1:4" x14ac:dyDescent="0.2">
      <c r="A189863" s="1">
        <v>255184</v>
      </c>
      <c r="B189863" s="1" t="s">
        <v>189466</v>
      </c>
      <c r="C189863" s="1" t="s">
        <v>60</v>
      </c>
      <c r="D189863" s="1" t="s">
        <v>61</v>
      </c>
    </row>
    <row r="189864" spans="1:4" x14ac:dyDescent="0.2">
      <c r="A189864" s="1">
        <v>255185</v>
      </c>
      <c r="B189864" s="1" t="s">
        <v>189467</v>
      </c>
      <c r="C189864" s="1" t="s">
        <v>60</v>
      </c>
      <c r="D189864" s="1" t="s">
        <v>61</v>
      </c>
    </row>
    <row r="189865" spans="1:4" x14ac:dyDescent="0.2">
      <c r="A189865" s="1">
        <v>255186</v>
      </c>
      <c r="B189865" s="1" t="s">
        <v>189468</v>
      </c>
      <c r="C189865" s="1" t="s">
        <v>60</v>
      </c>
      <c r="D189865" s="1" t="s">
        <v>61</v>
      </c>
    </row>
    <row r="189866" spans="1:4" x14ac:dyDescent="0.2">
      <c r="A189866" s="1">
        <v>255187</v>
      </c>
      <c r="B189866" s="1" t="s">
        <v>189469</v>
      </c>
      <c r="C189866" s="1" t="s">
        <v>60</v>
      </c>
      <c r="D189866" s="1" t="s">
        <v>61</v>
      </c>
    </row>
    <row r="189867" spans="1:4" x14ac:dyDescent="0.2">
      <c r="A189867" s="1">
        <v>255188</v>
      </c>
      <c r="B189867" s="1" t="s">
        <v>189470</v>
      </c>
      <c r="C189867" s="1" t="s">
        <v>60</v>
      </c>
      <c r="D189867" s="1" t="s">
        <v>61</v>
      </c>
    </row>
    <row r="189868" spans="1:4" x14ac:dyDescent="0.2">
      <c r="A189868" s="1">
        <v>255189</v>
      </c>
      <c r="B189868" s="1" t="s">
        <v>189471</v>
      </c>
      <c r="C189868" s="1" t="s">
        <v>60</v>
      </c>
      <c r="D189868" s="1" t="s">
        <v>61</v>
      </c>
    </row>
    <row r="189869" spans="1:4" x14ac:dyDescent="0.2">
      <c r="A189869" s="1">
        <v>255190</v>
      </c>
      <c r="B189869" s="1" t="s">
        <v>189472</v>
      </c>
      <c r="C189869" s="1" t="s">
        <v>60</v>
      </c>
      <c r="D189869" s="1" t="s">
        <v>61</v>
      </c>
    </row>
    <row r="189870" spans="1:4" x14ac:dyDescent="0.2">
      <c r="A189870" s="1">
        <v>255192</v>
      </c>
      <c r="B189870" s="1" t="s">
        <v>189473</v>
      </c>
      <c r="C189870" s="1" t="s">
        <v>60</v>
      </c>
      <c r="D189870" s="1" t="s">
        <v>61</v>
      </c>
    </row>
    <row r="189871" spans="1:4" x14ac:dyDescent="0.2">
      <c r="A189871" s="1">
        <v>255193</v>
      </c>
      <c r="B189871" s="1" t="s">
        <v>189474</v>
      </c>
      <c r="C189871" s="1" t="s">
        <v>60</v>
      </c>
      <c r="D189871" s="1" t="s">
        <v>61</v>
      </c>
    </row>
    <row r="189872" spans="1:4" x14ac:dyDescent="0.2">
      <c r="A189872" s="1">
        <v>255194</v>
      </c>
      <c r="B189872" s="1" t="s">
        <v>189475</v>
      </c>
      <c r="C189872" s="1" t="s">
        <v>60</v>
      </c>
      <c r="D189872" s="1" t="s">
        <v>61</v>
      </c>
    </row>
    <row r="189873" spans="1:4" x14ac:dyDescent="0.2">
      <c r="A189873" s="1">
        <v>255195</v>
      </c>
      <c r="B189873" s="1" t="s">
        <v>189476</v>
      </c>
      <c r="C189873" s="1" t="s">
        <v>60</v>
      </c>
      <c r="D189873" s="1" t="s">
        <v>61</v>
      </c>
    </row>
    <row r="189874" spans="1:4" x14ac:dyDescent="0.2">
      <c r="A189874" s="1">
        <v>255196</v>
      </c>
      <c r="B189874" s="1" t="s">
        <v>189477</v>
      </c>
      <c r="C189874" s="1" t="s">
        <v>60</v>
      </c>
      <c r="D189874" s="1" t="s">
        <v>61</v>
      </c>
    </row>
    <row r="189875" spans="1:4" x14ac:dyDescent="0.2">
      <c r="A189875" s="1">
        <v>255197</v>
      </c>
      <c r="B189875" s="1" t="s">
        <v>189478</v>
      </c>
      <c r="C189875" s="1" t="s">
        <v>60</v>
      </c>
      <c r="D189875" s="1" t="s">
        <v>61</v>
      </c>
    </row>
    <row r="189876" spans="1:4" x14ac:dyDescent="0.2">
      <c r="A189876" s="1">
        <v>255199</v>
      </c>
      <c r="B189876" s="1" t="s">
        <v>189479</v>
      </c>
      <c r="C189876" s="1" t="s">
        <v>60</v>
      </c>
      <c r="D189876" s="1" t="s">
        <v>61</v>
      </c>
    </row>
    <row r="189877" spans="1:4" x14ac:dyDescent="0.2">
      <c r="A189877" s="1">
        <v>255200</v>
      </c>
      <c r="B189877" s="1" t="s">
        <v>189480</v>
      </c>
      <c r="C189877" s="1" t="s">
        <v>60</v>
      </c>
      <c r="D189877" s="1" t="s">
        <v>61</v>
      </c>
    </row>
    <row r="189878" spans="1:4" x14ac:dyDescent="0.2">
      <c r="A189878" s="1">
        <v>255202</v>
      </c>
      <c r="B189878" s="1" t="s">
        <v>189481</v>
      </c>
      <c r="C189878" s="1" t="s">
        <v>60</v>
      </c>
      <c r="D189878" s="1" t="s">
        <v>61</v>
      </c>
    </row>
    <row r="189879" spans="1:4" x14ac:dyDescent="0.2">
      <c r="A189879" s="1">
        <v>255203</v>
      </c>
      <c r="B189879" s="1" t="s">
        <v>189482</v>
      </c>
      <c r="C189879" s="1" t="s">
        <v>60</v>
      </c>
      <c r="D189879" s="1" t="s">
        <v>61</v>
      </c>
    </row>
    <row r="189880" spans="1:4" x14ac:dyDescent="0.2">
      <c r="A189880" s="1">
        <v>255204</v>
      </c>
      <c r="B189880" s="1" t="s">
        <v>189483</v>
      </c>
      <c r="C189880" s="1" t="s">
        <v>60</v>
      </c>
      <c r="D189880" s="1" t="s">
        <v>61</v>
      </c>
    </row>
    <row r="189881" spans="1:4" x14ac:dyDescent="0.2">
      <c r="A189881" s="1">
        <v>255205</v>
      </c>
      <c r="B189881" s="1" t="s">
        <v>189484</v>
      </c>
      <c r="C189881" s="1" t="s">
        <v>60</v>
      </c>
      <c r="D189881" s="1" t="s">
        <v>61</v>
      </c>
    </row>
    <row r="189882" spans="1:4" x14ac:dyDescent="0.2">
      <c r="A189882" s="1">
        <v>255206</v>
      </c>
      <c r="B189882" s="1" t="s">
        <v>189485</v>
      </c>
      <c r="C189882" s="1" t="s">
        <v>60</v>
      </c>
      <c r="D189882" s="1" t="s">
        <v>61</v>
      </c>
    </row>
    <row r="189883" spans="1:4" x14ac:dyDescent="0.2">
      <c r="A189883" s="1">
        <v>255207</v>
      </c>
      <c r="B189883" s="1" t="s">
        <v>189486</v>
      </c>
      <c r="C189883" s="1" t="s">
        <v>60</v>
      </c>
      <c r="D189883" s="1" t="s">
        <v>61</v>
      </c>
    </row>
    <row r="189884" spans="1:4" x14ac:dyDescent="0.2">
      <c r="A189884" s="1">
        <v>255208</v>
      </c>
      <c r="B189884" s="1" t="s">
        <v>189487</v>
      </c>
      <c r="C189884" s="1" t="s">
        <v>60</v>
      </c>
      <c r="D189884" s="1" t="s">
        <v>61</v>
      </c>
    </row>
    <row r="189885" spans="1:4" x14ac:dyDescent="0.2">
      <c r="A189885" s="1">
        <v>255209</v>
      </c>
      <c r="B189885" s="1" t="s">
        <v>189488</v>
      </c>
      <c r="C189885" s="1" t="s">
        <v>60</v>
      </c>
      <c r="D189885" s="1" t="s">
        <v>61</v>
      </c>
    </row>
    <row r="189886" spans="1:4" x14ac:dyDescent="0.2">
      <c r="A189886" s="1">
        <v>255210</v>
      </c>
      <c r="B189886" s="1" t="s">
        <v>189489</v>
      </c>
      <c r="C189886" s="1" t="s">
        <v>60</v>
      </c>
      <c r="D189886" s="1" t="s">
        <v>61</v>
      </c>
    </row>
    <row r="189887" spans="1:4" x14ac:dyDescent="0.2">
      <c r="A189887" s="1">
        <v>255211</v>
      </c>
      <c r="B189887" s="1" t="s">
        <v>189490</v>
      </c>
      <c r="C189887" s="1" t="s">
        <v>60</v>
      </c>
      <c r="D189887" s="1" t="s">
        <v>61</v>
      </c>
    </row>
    <row r="189888" spans="1:4" x14ac:dyDescent="0.2">
      <c r="A189888" s="1">
        <v>255212</v>
      </c>
      <c r="B189888" s="1" t="s">
        <v>189491</v>
      </c>
      <c r="C189888" s="1" t="s">
        <v>60</v>
      </c>
      <c r="D189888" s="1" t="s">
        <v>61</v>
      </c>
    </row>
    <row r="189889" spans="1:4" x14ac:dyDescent="0.2">
      <c r="A189889" s="1">
        <v>255213</v>
      </c>
      <c r="B189889" s="1" t="s">
        <v>189492</v>
      </c>
      <c r="C189889" s="1" t="s">
        <v>60</v>
      </c>
      <c r="D189889" s="1" t="s">
        <v>61</v>
      </c>
    </row>
    <row r="189890" spans="1:4" x14ac:dyDescent="0.2">
      <c r="A189890" s="1">
        <v>255215</v>
      </c>
      <c r="B189890" s="1" t="s">
        <v>189493</v>
      </c>
      <c r="C189890" s="1" t="s">
        <v>60</v>
      </c>
      <c r="D189890" s="1" t="s">
        <v>61</v>
      </c>
    </row>
    <row r="189891" spans="1:4" x14ac:dyDescent="0.2">
      <c r="A189891" s="1">
        <v>255216</v>
      </c>
      <c r="B189891" s="1" t="s">
        <v>189494</v>
      </c>
      <c r="C189891" s="1" t="s">
        <v>60</v>
      </c>
      <c r="D189891" s="1" t="s">
        <v>61</v>
      </c>
    </row>
    <row r="189892" spans="1:4" x14ac:dyDescent="0.2">
      <c r="A189892" s="1">
        <v>255217</v>
      </c>
      <c r="B189892" s="1" t="s">
        <v>189495</v>
      </c>
      <c r="C189892" s="1" t="s">
        <v>60</v>
      </c>
      <c r="D189892" s="1" t="s">
        <v>61</v>
      </c>
    </row>
    <row r="189893" spans="1:4" x14ac:dyDescent="0.2">
      <c r="A189893" s="1">
        <v>255218</v>
      </c>
      <c r="B189893" s="1" t="s">
        <v>189496</v>
      </c>
      <c r="C189893" s="1" t="s">
        <v>60</v>
      </c>
      <c r="D189893" s="1" t="s">
        <v>61</v>
      </c>
    </row>
    <row r="189894" spans="1:4" x14ac:dyDescent="0.2">
      <c r="A189894" s="1">
        <v>255219</v>
      </c>
      <c r="B189894" s="1" t="s">
        <v>189497</v>
      </c>
      <c r="C189894" s="1" t="s">
        <v>60</v>
      </c>
      <c r="D189894" s="1" t="s">
        <v>61</v>
      </c>
    </row>
    <row r="189895" spans="1:4" x14ac:dyDescent="0.2">
      <c r="A189895" s="1">
        <v>255220</v>
      </c>
      <c r="B189895" s="1" t="s">
        <v>189498</v>
      </c>
      <c r="C189895" s="1" t="s">
        <v>60</v>
      </c>
      <c r="D189895" s="1" t="s">
        <v>61</v>
      </c>
    </row>
    <row r="189896" spans="1:4" x14ac:dyDescent="0.2">
      <c r="A189896" s="1">
        <v>255221</v>
      </c>
      <c r="B189896" s="1" t="s">
        <v>189499</v>
      </c>
      <c r="C189896" s="1" t="s">
        <v>60</v>
      </c>
      <c r="D189896" s="1" t="s">
        <v>61</v>
      </c>
    </row>
    <row r="189897" spans="1:4" x14ac:dyDescent="0.2">
      <c r="A189897" s="1">
        <v>255222</v>
      </c>
      <c r="B189897" s="1" t="s">
        <v>189500</v>
      </c>
      <c r="C189897" s="1" t="s">
        <v>60</v>
      </c>
      <c r="D189897" s="1" t="s">
        <v>61</v>
      </c>
    </row>
    <row r="189898" spans="1:4" x14ac:dyDescent="0.2">
      <c r="A189898" s="1">
        <v>255223</v>
      </c>
      <c r="B189898" s="1" t="s">
        <v>189501</v>
      </c>
      <c r="C189898" s="1" t="s">
        <v>60</v>
      </c>
      <c r="D189898" s="1" t="s">
        <v>61</v>
      </c>
    </row>
    <row r="189899" spans="1:4" x14ac:dyDescent="0.2">
      <c r="A189899" s="1">
        <v>255224</v>
      </c>
      <c r="B189899" s="1" t="s">
        <v>189502</v>
      </c>
      <c r="C189899" s="1" t="s">
        <v>60</v>
      </c>
      <c r="D189899" s="1" t="s">
        <v>61</v>
      </c>
    </row>
    <row r="189900" spans="1:4" x14ac:dyDescent="0.2">
      <c r="A189900" s="1">
        <v>255225</v>
      </c>
      <c r="B189900" s="1" t="s">
        <v>189503</v>
      </c>
      <c r="C189900" s="1" t="s">
        <v>60</v>
      </c>
      <c r="D189900" s="1" t="s">
        <v>61</v>
      </c>
    </row>
    <row r="189901" spans="1:4" x14ac:dyDescent="0.2">
      <c r="A189901" s="1">
        <v>255226</v>
      </c>
      <c r="B189901" s="1" t="s">
        <v>189504</v>
      </c>
      <c r="C189901" s="1" t="s">
        <v>60</v>
      </c>
      <c r="D189901" s="1" t="s">
        <v>61</v>
      </c>
    </row>
    <row r="189902" spans="1:4" x14ac:dyDescent="0.2">
      <c r="A189902" s="1">
        <v>255227</v>
      </c>
      <c r="B189902" s="1" t="s">
        <v>189505</v>
      </c>
      <c r="C189902" s="1" t="s">
        <v>60</v>
      </c>
      <c r="D189902" s="1" t="s">
        <v>61</v>
      </c>
    </row>
    <row r="189903" spans="1:4" x14ac:dyDescent="0.2">
      <c r="A189903" s="1">
        <v>255228</v>
      </c>
      <c r="B189903" s="1" t="s">
        <v>189506</v>
      </c>
      <c r="C189903" s="1" t="s">
        <v>60</v>
      </c>
      <c r="D189903" s="1" t="s">
        <v>61</v>
      </c>
    </row>
    <row r="189904" spans="1:4" x14ac:dyDescent="0.2">
      <c r="A189904" s="1">
        <v>255229</v>
      </c>
      <c r="B189904" s="1" t="s">
        <v>189507</v>
      </c>
      <c r="C189904" s="1" t="s">
        <v>60</v>
      </c>
      <c r="D189904" s="1" t="s">
        <v>61</v>
      </c>
    </row>
    <row r="189905" spans="1:4" x14ac:dyDescent="0.2">
      <c r="A189905" s="1">
        <v>255230</v>
      </c>
      <c r="B189905" s="1" t="s">
        <v>189508</v>
      </c>
      <c r="C189905" s="1" t="s">
        <v>60</v>
      </c>
      <c r="D189905" s="1" t="s">
        <v>61</v>
      </c>
    </row>
    <row r="189906" spans="1:4" x14ac:dyDescent="0.2">
      <c r="A189906" s="1">
        <v>255231</v>
      </c>
      <c r="B189906" s="1" t="s">
        <v>189509</v>
      </c>
      <c r="C189906" s="1" t="s">
        <v>60</v>
      </c>
      <c r="D189906" s="1" t="s">
        <v>61</v>
      </c>
    </row>
    <row r="189907" spans="1:4" x14ac:dyDescent="0.2">
      <c r="A189907" s="1">
        <v>255232</v>
      </c>
      <c r="B189907" s="1" t="s">
        <v>189510</v>
      </c>
      <c r="C189907" s="1" t="s">
        <v>60</v>
      </c>
      <c r="D189907" s="1" t="s">
        <v>61</v>
      </c>
    </row>
    <row r="189908" spans="1:4" x14ac:dyDescent="0.2">
      <c r="A189908" s="1">
        <v>255233</v>
      </c>
      <c r="B189908" s="1" t="s">
        <v>189511</v>
      </c>
      <c r="C189908" s="1" t="s">
        <v>60</v>
      </c>
      <c r="D189908" s="1" t="s">
        <v>61</v>
      </c>
    </row>
    <row r="189909" spans="1:4" x14ac:dyDescent="0.2">
      <c r="A189909" s="1">
        <v>255234</v>
      </c>
      <c r="B189909" s="1" t="s">
        <v>189512</v>
      </c>
      <c r="C189909" s="1" t="s">
        <v>60</v>
      </c>
      <c r="D189909" s="1" t="s">
        <v>61</v>
      </c>
    </row>
    <row r="189910" spans="1:4" x14ac:dyDescent="0.2">
      <c r="A189910" s="1">
        <v>255235</v>
      </c>
      <c r="B189910" s="1" t="s">
        <v>189513</v>
      </c>
      <c r="C189910" s="1" t="s">
        <v>60</v>
      </c>
      <c r="D189910" s="1" t="s">
        <v>61</v>
      </c>
    </row>
    <row r="189911" spans="1:4" x14ac:dyDescent="0.2">
      <c r="A189911" s="1">
        <v>255236</v>
      </c>
      <c r="B189911" s="1" t="s">
        <v>189514</v>
      </c>
      <c r="C189911" s="1" t="s">
        <v>60</v>
      </c>
      <c r="D189911" s="1" t="s">
        <v>61</v>
      </c>
    </row>
    <row r="189912" spans="1:4" x14ac:dyDescent="0.2">
      <c r="A189912" s="1">
        <v>255237</v>
      </c>
      <c r="B189912" s="1" t="s">
        <v>189515</v>
      </c>
      <c r="C189912" s="1" t="s">
        <v>60</v>
      </c>
      <c r="D189912" s="1" t="s">
        <v>61</v>
      </c>
    </row>
    <row r="189913" spans="1:4" x14ac:dyDescent="0.2">
      <c r="A189913" s="1">
        <v>255238</v>
      </c>
      <c r="B189913" s="1" t="s">
        <v>189516</v>
      </c>
      <c r="C189913" s="1" t="s">
        <v>60</v>
      </c>
      <c r="D189913" s="1" t="s">
        <v>61</v>
      </c>
    </row>
    <row r="189914" spans="1:4" x14ac:dyDescent="0.2">
      <c r="A189914" s="1">
        <v>255239</v>
      </c>
      <c r="B189914" s="1" t="s">
        <v>189517</v>
      </c>
      <c r="C189914" s="1" t="s">
        <v>60</v>
      </c>
      <c r="D189914" s="1" t="s">
        <v>61</v>
      </c>
    </row>
    <row r="189915" spans="1:4" x14ac:dyDescent="0.2">
      <c r="A189915" s="1">
        <v>255240</v>
      </c>
      <c r="B189915" s="1" t="s">
        <v>189518</v>
      </c>
      <c r="C189915" s="1" t="s">
        <v>60</v>
      </c>
      <c r="D189915" s="1" t="s">
        <v>61</v>
      </c>
    </row>
    <row r="189916" spans="1:4" x14ac:dyDescent="0.2">
      <c r="A189916" s="1">
        <v>255241</v>
      </c>
      <c r="B189916" s="1" t="s">
        <v>189519</v>
      </c>
      <c r="C189916" s="1" t="s">
        <v>60</v>
      </c>
      <c r="D189916" s="1" t="s">
        <v>61</v>
      </c>
    </row>
    <row r="189917" spans="1:4" x14ac:dyDescent="0.2">
      <c r="A189917" s="1">
        <v>255242</v>
      </c>
      <c r="B189917" s="1" t="s">
        <v>189520</v>
      </c>
      <c r="C189917" s="1" t="s">
        <v>60</v>
      </c>
      <c r="D189917" s="1" t="s">
        <v>61</v>
      </c>
    </row>
    <row r="189918" spans="1:4" x14ac:dyDescent="0.2">
      <c r="A189918" s="1">
        <v>255243</v>
      </c>
      <c r="B189918" s="1" t="s">
        <v>189521</v>
      </c>
      <c r="C189918" s="1" t="s">
        <v>60</v>
      </c>
      <c r="D189918" s="1" t="s">
        <v>61</v>
      </c>
    </row>
    <row r="189919" spans="1:4" x14ac:dyDescent="0.2">
      <c r="A189919" s="1">
        <v>255244</v>
      </c>
      <c r="B189919" s="1" t="s">
        <v>189522</v>
      </c>
      <c r="C189919" s="1" t="s">
        <v>60</v>
      </c>
      <c r="D189919" s="1" t="s">
        <v>61</v>
      </c>
    </row>
    <row r="189920" spans="1:4" x14ac:dyDescent="0.2">
      <c r="A189920" s="1">
        <v>255245</v>
      </c>
      <c r="B189920" s="1" t="s">
        <v>189523</v>
      </c>
      <c r="C189920" s="1" t="s">
        <v>60</v>
      </c>
      <c r="D189920" s="1" t="s">
        <v>61</v>
      </c>
    </row>
    <row r="189921" spans="1:4" x14ac:dyDescent="0.2">
      <c r="A189921" s="1">
        <v>255246</v>
      </c>
      <c r="B189921" s="1" t="s">
        <v>189524</v>
      </c>
      <c r="C189921" s="1" t="s">
        <v>60</v>
      </c>
      <c r="D189921" s="1" t="s">
        <v>61</v>
      </c>
    </row>
    <row r="189922" spans="1:4" x14ac:dyDescent="0.2">
      <c r="A189922" s="1">
        <v>255247</v>
      </c>
      <c r="B189922" s="1" t="s">
        <v>189525</v>
      </c>
      <c r="C189922" s="1" t="s">
        <v>60</v>
      </c>
      <c r="D189922" s="1" t="s">
        <v>61</v>
      </c>
    </row>
    <row r="189923" spans="1:4" x14ac:dyDescent="0.2">
      <c r="A189923" s="1">
        <v>255248</v>
      </c>
      <c r="B189923" s="1" t="s">
        <v>189526</v>
      </c>
      <c r="C189923" s="1" t="s">
        <v>60</v>
      </c>
      <c r="D189923" s="1" t="s">
        <v>61</v>
      </c>
    </row>
    <row r="189924" spans="1:4" x14ac:dyDescent="0.2">
      <c r="A189924" s="1">
        <v>255249</v>
      </c>
      <c r="B189924" s="1" t="s">
        <v>189527</v>
      </c>
      <c r="C189924" s="1" t="s">
        <v>60</v>
      </c>
      <c r="D189924" s="1" t="s">
        <v>61</v>
      </c>
    </row>
    <row r="189925" spans="1:4" x14ac:dyDescent="0.2">
      <c r="A189925" s="1">
        <v>255250</v>
      </c>
      <c r="B189925" s="1" t="s">
        <v>189528</v>
      </c>
      <c r="C189925" s="1" t="s">
        <v>60</v>
      </c>
      <c r="D189925" s="1" t="s">
        <v>61</v>
      </c>
    </row>
    <row r="189926" spans="1:4" x14ac:dyDescent="0.2">
      <c r="A189926" s="1">
        <v>255251</v>
      </c>
      <c r="B189926" s="1" t="s">
        <v>189529</v>
      </c>
      <c r="C189926" s="1" t="s">
        <v>60</v>
      </c>
      <c r="D189926" s="1" t="s">
        <v>61</v>
      </c>
    </row>
    <row r="189927" spans="1:4" x14ac:dyDescent="0.2">
      <c r="A189927" s="1">
        <v>255252</v>
      </c>
      <c r="B189927" s="1" t="s">
        <v>189530</v>
      </c>
      <c r="C189927" s="1" t="s">
        <v>60</v>
      </c>
      <c r="D189927" s="1" t="s">
        <v>61</v>
      </c>
    </row>
    <row r="189928" spans="1:4" x14ac:dyDescent="0.2">
      <c r="A189928" s="1">
        <v>255253</v>
      </c>
      <c r="B189928" s="1" t="s">
        <v>189531</v>
      </c>
      <c r="C189928" s="1" t="s">
        <v>60</v>
      </c>
      <c r="D189928" s="1" t="s">
        <v>61</v>
      </c>
    </row>
    <row r="189929" spans="1:4" x14ac:dyDescent="0.2">
      <c r="A189929" s="1">
        <v>255254</v>
      </c>
      <c r="B189929" s="1" t="s">
        <v>189532</v>
      </c>
      <c r="C189929" s="1" t="s">
        <v>60</v>
      </c>
      <c r="D189929" s="1" t="s">
        <v>61</v>
      </c>
    </row>
    <row r="189930" spans="1:4" x14ac:dyDescent="0.2">
      <c r="A189930" s="1">
        <v>255255</v>
      </c>
      <c r="B189930" s="1" t="s">
        <v>189533</v>
      </c>
      <c r="C189930" s="1" t="s">
        <v>60</v>
      </c>
      <c r="D189930" s="1" t="s">
        <v>61</v>
      </c>
    </row>
    <row r="189931" spans="1:4" x14ac:dyDescent="0.2">
      <c r="A189931" s="1">
        <v>255256</v>
      </c>
      <c r="B189931" s="1" t="s">
        <v>189534</v>
      </c>
      <c r="C189931" s="1" t="s">
        <v>60</v>
      </c>
      <c r="D189931" s="1" t="s">
        <v>61</v>
      </c>
    </row>
    <row r="189932" spans="1:4" x14ac:dyDescent="0.2">
      <c r="A189932" s="1">
        <v>255257</v>
      </c>
      <c r="B189932" s="1" t="s">
        <v>189535</v>
      </c>
      <c r="C189932" s="1" t="s">
        <v>60</v>
      </c>
      <c r="D189932" s="1" t="s">
        <v>61</v>
      </c>
    </row>
    <row r="189933" spans="1:4" x14ac:dyDescent="0.2">
      <c r="A189933" s="1">
        <v>255258</v>
      </c>
      <c r="B189933" s="1" t="s">
        <v>189536</v>
      </c>
      <c r="C189933" s="1" t="s">
        <v>60</v>
      </c>
      <c r="D189933" s="1" t="s">
        <v>61</v>
      </c>
    </row>
    <row r="189934" spans="1:4" x14ac:dyDescent="0.2">
      <c r="A189934" s="1">
        <v>255259</v>
      </c>
      <c r="B189934" s="1" t="s">
        <v>189537</v>
      </c>
      <c r="C189934" s="1" t="s">
        <v>60</v>
      </c>
      <c r="D189934" s="1" t="s">
        <v>61</v>
      </c>
    </row>
    <row r="189935" spans="1:4" x14ac:dyDescent="0.2">
      <c r="A189935" s="1">
        <v>255260</v>
      </c>
      <c r="B189935" s="1" t="s">
        <v>189538</v>
      </c>
      <c r="C189935" s="1" t="s">
        <v>60</v>
      </c>
      <c r="D189935" s="1" t="s">
        <v>61</v>
      </c>
    </row>
    <row r="189936" spans="1:4" x14ac:dyDescent="0.2">
      <c r="A189936" s="1">
        <v>255261</v>
      </c>
      <c r="B189936" s="1" t="s">
        <v>189539</v>
      </c>
      <c r="C189936" s="1" t="s">
        <v>60</v>
      </c>
      <c r="D189936" s="1" t="s">
        <v>61</v>
      </c>
    </row>
    <row r="189937" spans="1:4" x14ac:dyDescent="0.2">
      <c r="A189937" s="1">
        <v>255262</v>
      </c>
      <c r="B189937" s="1" t="s">
        <v>189540</v>
      </c>
      <c r="C189937" s="1" t="s">
        <v>60</v>
      </c>
      <c r="D189937" s="1" t="s">
        <v>61</v>
      </c>
    </row>
    <row r="189938" spans="1:4" x14ac:dyDescent="0.2">
      <c r="A189938" s="1">
        <v>255263</v>
      </c>
      <c r="B189938" s="1" t="s">
        <v>189541</v>
      </c>
      <c r="C189938" s="1" t="s">
        <v>60</v>
      </c>
      <c r="D189938" s="1" t="s">
        <v>61</v>
      </c>
    </row>
    <row r="189939" spans="1:4" x14ac:dyDescent="0.2">
      <c r="A189939" s="1">
        <v>255264</v>
      </c>
      <c r="B189939" s="1" t="s">
        <v>189542</v>
      </c>
      <c r="C189939" s="1" t="s">
        <v>60</v>
      </c>
      <c r="D189939" s="1" t="s">
        <v>61</v>
      </c>
    </row>
    <row r="189940" spans="1:4" x14ac:dyDescent="0.2">
      <c r="A189940" s="1">
        <v>255265</v>
      </c>
      <c r="B189940" s="1" t="s">
        <v>189543</v>
      </c>
      <c r="C189940" s="1" t="s">
        <v>60</v>
      </c>
      <c r="D189940" s="1" t="s">
        <v>61</v>
      </c>
    </row>
    <row r="189941" spans="1:4" x14ac:dyDescent="0.2">
      <c r="A189941" s="1">
        <v>255266</v>
      </c>
      <c r="B189941" s="1" t="s">
        <v>189544</v>
      </c>
      <c r="C189941" s="1" t="s">
        <v>60</v>
      </c>
      <c r="D189941" s="1" t="s">
        <v>61</v>
      </c>
    </row>
    <row r="189942" spans="1:4" x14ac:dyDescent="0.2">
      <c r="A189942" s="1">
        <v>255267</v>
      </c>
      <c r="B189942" s="1" t="s">
        <v>189545</v>
      </c>
      <c r="C189942" s="1" t="s">
        <v>60</v>
      </c>
      <c r="D189942" s="1" t="s">
        <v>61</v>
      </c>
    </row>
    <row r="189943" spans="1:4" x14ac:dyDescent="0.2">
      <c r="A189943" s="1">
        <v>255268</v>
      </c>
      <c r="B189943" s="1" t="s">
        <v>189546</v>
      </c>
      <c r="C189943" s="1" t="s">
        <v>60</v>
      </c>
      <c r="D189943" s="1" t="s">
        <v>61</v>
      </c>
    </row>
    <row r="189944" spans="1:4" x14ac:dyDescent="0.2">
      <c r="A189944" s="1">
        <v>255269</v>
      </c>
      <c r="B189944" s="1" t="s">
        <v>189547</v>
      </c>
      <c r="C189944" s="1" t="s">
        <v>60</v>
      </c>
      <c r="D189944" s="1" t="s">
        <v>61</v>
      </c>
    </row>
    <row r="189945" spans="1:4" x14ac:dyDescent="0.2">
      <c r="A189945" s="1">
        <v>255270</v>
      </c>
      <c r="B189945" s="1" t="s">
        <v>189548</v>
      </c>
      <c r="C189945" s="1" t="s">
        <v>60</v>
      </c>
      <c r="D189945" s="1" t="s">
        <v>61</v>
      </c>
    </row>
    <row r="189946" spans="1:4" x14ac:dyDescent="0.2">
      <c r="A189946" s="1">
        <v>255271</v>
      </c>
      <c r="B189946" s="1" t="s">
        <v>189549</v>
      </c>
      <c r="C189946" s="1" t="s">
        <v>60</v>
      </c>
      <c r="D189946" s="1" t="s">
        <v>61</v>
      </c>
    </row>
    <row r="189947" spans="1:4" x14ac:dyDescent="0.2">
      <c r="A189947" s="1">
        <v>255272</v>
      </c>
      <c r="B189947" s="1" t="s">
        <v>189550</v>
      </c>
      <c r="C189947" s="1" t="s">
        <v>60</v>
      </c>
      <c r="D189947" s="1" t="s">
        <v>61</v>
      </c>
    </row>
    <row r="189948" spans="1:4" x14ac:dyDescent="0.2">
      <c r="A189948" s="1">
        <v>255273</v>
      </c>
      <c r="B189948" s="1" t="s">
        <v>189551</v>
      </c>
      <c r="C189948" s="1" t="s">
        <v>60</v>
      </c>
      <c r="D189948" s="1" t="s">
        <v>61</v>
      </c>
    </row>
    <row r="189949" spans="1:4" x14ac:dyDescent="0.2">
      <c r="A189949" s="1">
        <v>255274</v>
      </c>
      <c r="B189949" s="1" t="s">
        <v>189552</v>
      </c>
      <c r="C189949" s="1" t="s">
        <v>60</v>
      </c>
      <c r="D189949" s="1" t="s">
        <v>61</v>
      </c>
    </row>
    <row r="189950" spans="1:4" x14ac:dyDescent="0.2">
      <c r="A189950" s="1">
        <v>255275</v>
      </c>
      <c r="B189950" s="1" t="s">
        <v>189553</v>
      </c>
      <c r="C189950" s="1" t="s">
        <v>60</v>
      </c>
      <c r="D189950" s="1" t="s">
        <v>61</v>
      </c>
    </row>
    <row r="189951" spans="1:4" x14ac:dyDescent="0.2">
      <c r="A189951" s="1">
        <v>255276</v>
      </c>
      <c r="B189951" s="1" t="s">
        <v>189554</v>
      </c>
      <c r="C189951" s="1" t="s">
        <v>60</v>
      </c>
      <c r="D189951" s="1" t="s">
        <v>61</v>
      </c>
    </row>
    <row r="189952" spans="1:4" x14ac:dyDescent="0.2">
      <c r="A189952" s="1">
        <v>255277</v>
      </c>
      <c r="B189952" s="1" t="s">
        <v>189555</v>
      </c>
      <c r="C189952" s="1" t="s">
        <v>60</v>
      </c>
      <c r="D189952" s="1" t="s">
        <v>61</v>
      </c>
    </row>
    <row r="189953" spans="1:4" x14ac:dyDescent="0.2">
      <c r="A189953" s="1">
        <v>255278</v>
      </c>
      <c r="B189953" s="1" t="s">
        <v>189556</v>
      </c>
      <c r="C189953" s="1" t="s">
        <v>60</v>
      </c>
      <c r="D189953" s="1" t="s">
        <v>61</v>
      </c>
    </row>
    <row r="189954" spans="1:4" x14ac:dyDescent="0.2">
      <c r="A189954" s="1">
        <v>255279</v>
      </c>
      <c r="B189954" s="1" t="s">
        <v>189557</v>
      </c>
      <c r="C189954" s="1" t="s">
        <v>60</v>
      </c>
      <c r="D189954" s="1" t="s">
        <v>61</v>
      </c>
    </row>
    <row r="189955" spans="1:4" x14ac:dyDescent="0.2">
      <c r="A189955" s="1">
        <v>255280</v>
      </c>
      <c r="B189955" s="1" t="s">
        <v>189558</v>
      </c>
      <c r="C189955" s="1" t="s">
        <v>60</v>
      </c>
      <c r="D189955" s="1" t="s">
        <v>61</v>
      </c>
    </row>
    <row r="189956" spans="1:4" x14ac:dyDescent="0.2">
      <c r="A189956" s="1">
        <v>255281</v>
      </c>
      <c r="B189956" s="1" t="s">
        <v>189559</v>
      </c>
      <c r="C189956" s="1" t="s">
        <v>60</v>
      </c>
      <c r="D189956" s="1" t="s">
        <v>61</v>
      </c>
    </row>
    <row r="189957" spans="1:4" x14ac:dyDescent="0.2">
      <c r="A189957" s="1">
        <v>255282</v>
      </c>
      <c r="B189957" s="1" t="s">
        <v>189560</v>
      </c>
      <c r="C189957" s="1" t="s">
        <v>60</v>
      </c>
      <c r="D189957" s="1" t="s">
        <v>61</v>
      </c>
    </row>
    <row r="189958" spans="1:4" x14ac:dyDescent="0.2">
      <c r="A189958" s="1">
        <v>255283</v>
      </c>
      <c r="B189958" s="1" t="s">
        <v>189561</v>
      </c>
      <c r="C189958" s="1" t="s">
        <v>60</v>
      </c>
      <c r="D189958" s="1" t="s">
        <v>61</v>
      </c>
    </row>
    <row r="189959" spans="1:4" x14ac:dyDescent="0.2">
      <c r="A189959" s="1">
        <v>255284</v>
      </c>
      <c r="B189959" s="1" t="s">
        <v>189562</v>
      </c>
      <c r="C189959" s="1" t="s">
        <v>60</v>
      </c>
      <c r="D189959" s="1" t="s">
        <v>61</v>
      </c>
    </row>
    <row r="189960" spans="1:4" x14ac:dyDescent="0.2">
      <c r="A189960" s="1">
        <v>255285</v>
      </c>
      <c r="B189960" s="1" t="s">
        <v>189563</v>
      </c>
      <c r="C189960" s="1" t="s">
        <v>60</v>
      </c>
      <c r="D189960" s="1" t="s">
        <v>61</v>
      </c>
    </row>
    <row r="189961" spans="1:4" x14ac:dyDescent="0.2">
      <c r="A189961" s="1">
        <v>255286</v>
      </c>
      <c r="B189961" s="1" t="s">
        <v>189564</v>
      </c>
      <c r="C189961" s="1" t="s">
        <v>60</v>
      </c>
      <c r="D189961" s="1" t="s">
        <v>61</v>
      </c>
    </row>
    <row r="189962" spans="1:4" x14ac:dyDescent="0.2">
      <c r="A189962" s="1">
        <v>255287</v>
      </c>
      <c r="B189962" s="1" t="s">
        <v>189565</v>
      </c>
      <c r="C189962" s="1" t="s">
        <v>60</v>
      </c>
      <c r="D189962" s="1" t="s">
        <v>61</v>
      </c>
    </row>
    <row r="189963" spans="1:4" x14ac:dyDescent="0.2">
      <c r="A189963" s="1">
        <v>255288</v>
      </c>
      <c r="B189963" s="1" t="s">
        <v>189566</v>
      </c>
      <c r="C189963" s="1" t="s">
        <v>60</v>
      </c>
      <c r="D189963" s="1" t="s">
        <v>61</v>
      </c>
    </row>
    <row r="189964" spans="1:4" x14ac:dyDescent="0.2">
      <c r="A189964" s="1">
        <v>255289</v>
      </c>
      <c r="B189964" s="1" t="s">
        <v>189567</v>
      </c>
      <c r="C189964" s="1" t="s">
        <v>60</v>
      </c>
      <c r="D189964" s="1" t="s">
        <v>61</v>
      </c>
    </row>
    <row r="189965" spans="1:4" x14ac:dyDescent="0.2">
      <c r="A189965" s="1">
        <v>255290</v>
      </c>
      <c r="B189965" s="1" t="s">
        <v>189568</v>
      </c>
      <c r="C189965" s="1" t="s">
        <v>60</v>
      </c>
      <c r="D189965" s="1" t="s">
        <v>61</v>
      </c>
    </row>
    <row r="189966" spans="1:4" x14ac:dyDescent="0.2">
      <c r="A189966" s="1">
        <v>255291</v>
      </c>
      <c r="B189966" s="1" t="s">
        <v>189569</v>
      </c>
      <c r="C189966" s="1" t="s">
        <v>60</v>
      </c>
      <c r="D189966" s="1" t="s">
        <v>61</v>
      </c>
    </row>
    <row r="189967" spans="1:4" x14ac:dyDescent="0.2">
      <c r="A189967" s="1">
        <v>255292</v>
      </c>
      <c r="B189967" s="1" t="s">
        <v>189570</v>
      </c>
      <c r="C189967" s="1" t="s">
        <v>60</v>
      </c>
      <c r="D189967" s="1" t="s">
        <v>61</v>
      </c>
    </row>
    <row r="189968" spans="1:4" x14ac:dyDescent="0.2">
      <c r="A189968" s="1">
        <v>255293</v>
      </c>
      <c r="B189968" s="1" t="s">
        <v>189571</v>
      </c>
      <c r="C189968" s="1" t="s">
        <v>60</v>
      </c>
      <c r="D189968" s="1" t="s">
        <v>61</v>
      </c>
    </row>
    <row r="189969" spans="1:4" x14ac:dyDescent="0.2">
      <c r="A189969" s="1">
        <v>255294</v>
      </c>
      <c r="B189969" s="1" t="s">
        <v>189572</v>
      </c>
      <c r="C189969" s="1" t="s">
        <v>60</v>
      </c>
      <c r="D189969" s="1" t="s">
        <v>61</v>
      </c>
    </row>
    <row r="189970" spans="1:4" x14ac:dyDescent="0.2">
      <c r="A189970" s="1">
        <v>255295</v>
      </c>
      <c r="B189970" s="1" t="s">
        <v>189573</v>
      </c>
      <c r="C189970" s="1" t="s">
        <v>60</v>
      </c>
      <c r="D189970" s="1" t="s">
        <v>61</v>
      </c>
    </row>
    <row r="189971" spans="1:4" x14ac:dyDescent="0.2">
      <c r="A189971" s="1">
        <v>255296</v>
      </c>
      <c r="B189971" s="1" t="s">
        <v>189574</v>
      </c>
      <c r="C189971" s="1" t="s">
        <v>60</v>
      </c>
      <c r="D189971" s="1" t="s">
        <v>61</v>
      </c>
    </row>
    <row r="189972" spans="1:4" x14ac:dyDescent="0.2">
      <c r="A189972" s="1">
        <v>255297</v>
      </c>
      <c r="B189972" s="1" t="s">
        <v>189575</v>
      </c>
      <c r="C189972" s="1" t="s">
        <v>60</v>
      </c>
      <c r="D189972" s="1" t="s">
        <v>61</v>
      </c>
    </row>
    <row r="189973" spans="1:4" x14ac:dyDescent="0.2">
      <c r="A189973" s="1">
        <v>255298</v>
      </c>
      <c r="B189973" s="1" t="s">
        <v>189576</v>
      </c>
      <c r="C189973" s="1" t="s">
        <v>60</v>
      </c>
      <c r="D189973" s="1" t="s">
        <v>61</v>
      </c>
    </row>
    <row r="189974" spans="1:4" x14ac:dyDescent="0.2">
      <c r="A189974" s="1">
        <v>255300</v>
      </c>
      <c r="B189974" s="1" t="s">
        <v>189577</v>
      </c>
      <c r="C189974" s="1" t="s">
        <v>60</v>
      </c>
      <c r="D189974" s="1" t="s">
        <v>61</v>
      </c>
    </row>
    <row r="189975" spans="1:4" x14ac:dyDescent="0.2">
      <c r="A189975" s="1">
        <v>255301</v>
      </c>
      <c r="B189975" s="1" t="s">
        <v>189578</v>
      </c>
      <c r="C189975" s="1" t="s">
        <v>60</v>
      </c>
      <c r="D189975" s="1" t="s">
        <v>61</v>
      </c>
    </row>
    <row r="189976" spans="1:4" x14ac:dyDescent="0.2">
      <c r="A189976" s="1">
        <v>255302</v>
      </c>
      <c r="B189976" s="1" t="s">
        <v>189579</v>
      </c>
      <c r="C189976" s="1" t="s">
        <v>60</v>
      </c>
      <c r="D189976" s="1" t="s">
        <v>61</v>
      </c>
    </row>
    <row r="189977" spans="1:4" x14ac:dyDescent="0.2">
      <c r="A189977" s="1">
        <v>255303</v>
      </c>
      <c r="B189977" s="1" t="s">
        <v>189580</v>
      </c>
      <c r="C189977" s="1" t="s">
        <v>60</v>
      </c>
      <c r="D189977" s="1" t="s">
        <v>61</v>
      </c>
    </row>
    <row r="189978" spans="1:4" x14ac:dyDescent="0.2">
      <c r="A189978" s="1">
        <v>255304</v>
      </c>
      <c r="B189978" s="1" t="s">
        <v>189581</v>
      </c>
      <c r="C189978" s="1" t="s">
        <v>60</v>
      </c>
      <c r="D189978" s="1" t="s">
        <v>61</v>
      </c>
    </row>
    <row r="189979" spans="1:4" x14ac:dyDescent="0.2">
      <c r="A189979" s="1">
        <v>255305</v>
      </c>
      <c r="B189979" s="1" t="s">
        <v>189582</v>
      </c>
      <c r="C189979" s="1" t="s">
        <v>60</v>
      </c>
      <c r="D189979" s="1" t="s">
        <v>61</v>
      </c>
    </row>
    <row r="189980" spans="1:4" x14ac:dyDescent="0.2">
      <c r="A189980" s="1">
        <v>255306</v>
      </c>
      <c r="B189980" s="1" t="s">
        <v>189583</v>
      </c>
      <c r="C189980" s="1" t="s">
        <v>60</v>
      </c>
      <c r="D189980" s="1" t="s">
        <v>61</v>
      </c>
    </row>
    <row r="189981" spans="1:4" x14ac:dyDescent="0.2">
      <c r="A189981" s="1">
        <v>255307</v>
      </c>
      <c r="B189981" s="1" t="s">
        <v>189584</v>
      </c>
      <c r="C189981" s="1" t="s">
        <v>60</v>
      </c>
      <c r="D189981" s="1" t="s">
        <v>61</v>
      </c>
    </row>
    <row r="189982" spans="1:4" x14ac:dyDescent="0.2">
      <c r="A189982" s="1">
        <v>255308</v>
      </c>
      <c r="B189982" s="1" t="s">
        <v>189585</v>
      </c>
      <c r="C189982" s="1" t="s">
        <v>60</v>
      </c>
      <c r="D189982" s="1" t="s">
        <v>61</v>
      </c>
    </row>
    <row r="189983" spans="1:4" x14ac:dyDescent="0.2">
      <c r="A189983" s="1">
        <v>255309</v>
      </c>
      <c r="B189983" s="1" t="s">
        <v>189586</v>
      </c>
      <c r="C189983" s="1" t="s">
        <v>60</v>
      </c>
      <c r="D189983" s="1" t="s">
        <v>61</v>
      </c>
    </row>
    <row r="189984" spans="1:4" x14ac:dyDescent="0.2">
      <c r="A189984" s="1">
        <v>255310</v>
      </c>
      <c r="B189984" s="1" t="s">
        <v>189587</v>
      </c>
      <c r="C189984" s="1" t="s">
        <v>60</v>
      </c>
      <c r="D189984" s="1" t="s">
        <v>61</v>
      </c>
    </row>
    <row r="189985" spans="1:4" x14ac:dyDescent="0.2">
      <c r="A189985" s="1">
        <v>255311</v>
      </c>
      <c r="B189985" s="1" t="s">
        <v>189588</v>
      </c>
      <c r="C189985" s="1" t="s">
        <v>60</v>
      </c>
      <c r="D189985" s="1" t="s">
        <v>61</v>
      </c>
    </row>
    <row r="189986" spans="1:4" x14ac:dyDescent="0.2">
      <c r="A189986" s="1">
        <v>255312</v>
      </c>
      <c r="B189986" s="1" t="s">
        <v>189589</v>
      </c>
      <c r="C189986" s="1" t="s">
        <v>60</v>
      </c>
      <c r="D189986" s="1" t="s">
        <v>61</v>
      </c>
    </row>
    <row r="189987" spans="1:4" x14ac:dyDescent="0.2">
      <c r="A189987" s="1">
        <v>255313</v>
      </c>
      <c r="B189987" s="1" t="s">
        <v>189590</v>
      </c>
      <c r="C189987" s="1" t="s">
        <v>60</v>
      </c>
      <c r="D189987" s="1" t="s">
        <v>61</v>
      </c>
    </row>
    <row r="189988" spans="1:4" x14ac:dyDescent="0.2">
      <c r="A189988" s="1">
        <v>255314</v>
      </c>
      <c r="B189988" s="1" t="s">
        <v>189591</v>
      </c>
      <c r="C189988" s="1" t="s">
        <v>60</v>
      </c>
      <c r="D189988" s="1" t="s">
        <v>61</v>
      </c>
    </row>
    <row r="189989" spans="1:4" x14ac:dyDescent="0.2">
      <c r="A189989" s="1">
        <v>255315</v>
      </c>
      <c r="B189989" s="1" t="s">
        <v>189592</v>
      </c>
      <c r="C189989" s="1" t="s">
        <v>60</v>
      </c>
      <c r="D189989" s="1" t="s">
        <v>61</v>
      </c>
    </row>
    <row r="189990" spans="1:4" x14ac:dyDescent="0.2">
      <c r="A189990" s="1">
        <v>255316</v>
      </c>
      <c r="B189990" s="1" t="s">
        <v>189593</v>
      </c>
      <c r="C189990" s="1" t="s">
        <v>60</v>
      </c>
      <c r="D189990" s="1" t="s">
        <v>61</v>
      </c>
    </row>
    <row r="189991" spans="1:4" x14ac:dyDescent="0.2">
      <c r="A189991" s="1">
        <v>255317</v>
      </c>
      <c r="B189991" s="1" t="s">
        <v>189594</v>
      </c>
      <c r="C189991" s="1" t="s">
        <v>60</v>
      </c>
      <c r="D189991" s="1" t="s">
        <v>61</v>
      </c>
    </row>
    <row r="189992" spans="1:4" x14ac:dyDescent="0.2">
      <c r="A189992" s="1">
        <v>255318</v>
      </c>
      <c r="B189992" s="1" t="s">
        <v>189595</v>
      </c>
      <c r="C189992" s="1" t="s">
        <v>60</v>
      </c>
      <c r="D189992" s="1" t="s">
        <v>61</v>
      </c>
    </row>
    <row r="189993" spans="1:4" x14ac:dyDescent="0.2">
      <c r="A189993" s="1">
        <v>255319</v>
      </c>
      <c r="B189993" s="1" t="s">
        <v>189596</v>
      </c>
      <c r="C189993" s="1" t="s">
        <v>60</v>
      </c>
      <c r="D189993" s="1" t="s">
        <v>61</v>
      </c>
    </row>
    <row r="189994" spans="1:4" x14ac:dyDescent="0.2">
      <c r="A189994" s="1">
        <v>255320</v>
      </c>
      <c r="B189994" s="1" t="s">
        <v>189597</v>
      </c>
      <c r="C189994" s="1" t="s">
        <v>60</v>
      </c>
      <c r="D189994" s="1" t="s">
        <v>61</v>
      </c>
    </row>
    <row r="189995" spans="1:4" x14ac:dyDescent="0.2">
      <c r="A189995" s="1">
        <v>255321</v>
      </c>
      <c r="B189995" s="1" t="s">
        <v>189598</v>
      </c>
      <c r="C189995" s="1" t="s">
        <v>60</v>
      </c>
      <c r="D189995" s="1" t="s">
        <v>61</v>
      </c>
    </row>
    <row r="189996" spans="1:4" x14ac:dyDescent="0.2">
      <c r="A189996" s="1">
        <v>255322</v>
      </c>
      <c r="B189996" s="1" t="s">
        <v>189599</v>
      </c>
      <c r="C189996" s="1" t="s">
        <v>60</v>
      </c>
      <c r="D189996" s="1" t="s">
        <v>61</v>
      </c>
    </row>
    <row r="189997" spans="1:4" x14ac:dyDescent="0.2">
      <c r="A189997" s="1">
        <v>255323</v>
      </c>
      <c r="B189997" s="1" t="s">
        <v>189600</v>
      </c>
      <c r="C189997" s="1" t="s">
        <v>60</v>
      </c>
      <c r="D189997" s="1" t="s">
        <v>61</v>
      </c>
    </row>
    <row r="189998" spans="1:4" x14ac:dyDescent="0.2">
      <c r="A189998" s="1">
        <v>255324</v>
      </c>
      <c r="B189998" s="1" t="s">
        <v>189601</v>
      </c>
      <c r="C189998" s="1" t="s">
        <v>60</v>
      </c>
      <c r="D189998" s="1" t="s">
        <v>61</v>
      </c>
    </row>
    <row r="189999" spans="1:4" x14ac:dyDescent="0.2">
      <c r="A189999" s="1">
        <v>255325</v>
      </c>
      <c r="B189999" s="1" t="s">
        <v>189602</v>
      </c>
      <c r="C189999" s="1" t="s">
        <v>60</v>
      </c>
      <c r="D189999" s="1" t="s">
        <v>61</v>
      </c>
    </row>
    <row r="190000" spans="1:4" x14ac:dyDescent="0.2">
      <c r="A190000" s="1">
        <v>255326</v>
      </c>
      <c r="B190000" s="1" t="s">
        <v>189603</v>
      </c>
      <c r="C190000" s="1" t="s">
        <v>60</v>
      </c>
      <c r="D190000" s="1" t="s">
        <v>61</v>
      </c>
    </row>
    <row r="190001" spans="1:4" x14ac:dyDescent="0.2">
      <c r="A190001" s="1">
        <v>255327</v>
      </c>
      <c r="B190001" s="1" t="s">
        <v>189604</v>
      </c>
      <c r="C190001" s="1" t="s">
        <v>60</v>
      </c>
      <c r="D190001" s="1" t="s">
        <v>61</v>
      </c>
    </row>
    <row r="190002" spans="1:4" x14ac:dyDescent="0.2">
      <c r="A190002" s="1">
        <v>255328</v>
      </c>
      <c r="B190002" s="1" t="s">
        <v>189605</v>
      </c>
      <c r="C190002" s="1" t="s">
        <v>60</v>
      </c>
      <c r="D190002" s="1" t="s">
        <v>61</v>
      </c>
    </row>
    <row r="190003" spans="1:4" x14ac:dyDescent="0.2">
      <c r="A190003" s="1">
        <v>255329</v>
      </c>
      <c r="B190003" s="1" t="s">
        <v>189606</v>
      </c>
      <c r="C190003" s="1" t="s">
        <v>60</v>
      </c>
      <c r="D190003" s="1" t="s">
        <v>61</v>
      </c>
    </row>
    <row r="190004" spans="1:4" x14ac:dyDescent="0.2">
      <c r="A190004" s="1">
        <v>255330</v>
      </c>
      <c r="B190004" s="1" t="s">
        <v>189607</v>
      </c>
      <c r="C190004" s="1" t="s">
        <v>60</v>
      </c>
      <c r="D190004" s="1" t="s">
        <v>61</v>
      </c>
    </row>
    <row r="190005" spans="1:4" x14ac:dyDescent="0.2">
      <c r="A190005" s="1">
        <v>255331</v>
      </c>
      <c r="B190005" s="1" t="s">
        <v>189608</v>
      </c>
      <c r="C190005" s="1" t="s">
        <v>60</v>
      </c>
      <c r="D190005" s="1" t="s">
        <v>61</v>
      </c>
    </row>
    <row r="190006" spans="1:4" x14ac:dyDescent="0.2">
      <c r="A190006" s="1">
        <v>255332</v>
      </c>
      <c r="B190006" s="1" t="s">
        <v>189609</v>
      </c>
      <c r="C190006" s="1" t="s">
        <v>60</v>
      </c>
      <c r="D190006" s="1" t="s">
        <v>61</v>
      </c>
    </row>
    <row r="190007" spans="1:4" x14ac:dyDescent="0.2">
      <c r="A190007" s="1">
        <v>255333</v>
      </c>
      <c r="B190007" s="1" t="s">
        <v>189610</v>
      </c>
      <c r="C190007" s="1" t="s">
        <v>60</v>
      </c>
      <c r="D190007" s="1" t="s">
        <v>61</v>
      </c>
    </row>
    <row r="190008" spans="1:4" x14ac:dyDescent="0.2">
      <c r="A190008" s="1">
        <v>255334</v>
      </c>
      <c r="B190008" s="1" t="s">
        <v>189611</v>
      </c>
      <c r="C190008" s="1" t="s">
        <v>60</v>
      </c>
      <c r="D190008" s="1" t="s">
        <v>61</v>
      </c>
    </row>
    <row r="190009" spans="1:4" x14ac:dyDescent="0.2">
      <c r="A190009" s="1">
        <v>255335</v>
      </c>
      <c r="B190009" s="1" t="s">
        <v>189612</v>
      </c>
      <c r="C190009" s="1" t="s">
        <v>60</v>
      </c>
      <c r="D190009" s="1" t="s">
        <v>61</v>
      </c>
    </row>
    <row r="190010" spans="1:4" x14ac:dyDescent="0.2">
      <c r="A190010" s="1">
        <v>255336</v>
      </c>
      <c r="B190010" s="1" t="s">
        <v>189613</v>
      </c>
      <c r="C190010" s="1" t="s">
        <v>60</v>
      </c>
      <c r="D190010" s="1" t="s">
        <v>61</v>
      </c>
    </row>
    <row r="190011" spans="1:4" x14ac:dyDescent="0.2">
      <c r="A190011" s="1">
        <v>255337</v>
      </c>
      <c r="B190011" s="1" t="s">
        <v>189614</v>
      </c>
      <c r="C190011" s="1" t="s">
        <v>60</v>
      </c>
      <c r="D190011" s="1" t="s">
        <v>61</v>
      </c>
    </row>
    <row r="190012" spans="1:4" x14ac:dyDescent="0.2">
      <c r="A190012" s="1">
        <v>255338</v>
      </c>
      <c r="B190012" s="1" t="s">
        <v>189615</v>
      </c>
      <c r="C190012" s="1" t="s">
        <v>60</v>
      </c>
      <c r="D190012" s="1" t="s">
        <v>61</v>
      </c>
    </row>
    <row r="190013" spans="1:4" x14ac:dyDescent="0.2">
      <c r="A190013" s="1">
        <v>255339</v>
      </c>
      <c r="B190013" s="1" t="s">
        <v>189616</v>
      </c>
      <c r="C190013" s="1" t="s">
        <v>60</v>
      </c>
      <c r="D190013" s="1" t="s">
        <v>61</v>
      </c>
    </row>
    <row r="190014" spans="1:4" x14ac:dyDescent="0.2">
      <c r="A190014" s="1">
        <v>255340</v>
      </c>
      <c r="B190014" s="1" t="s">
        <v>189617</v>
      </c>
      <c r="C190014" s="1" t="s">
        <v>60</v>
      </c>
      <c r="D190014" s="1" t="s">
        <v>61</v>
      </c>
    </row>
    <row r="190015" spans="1:4" x14ac:dyDescent="0.2">
      <c r="A190015" s="1">
        <v>255341</v>
      </c>
      <c r="B190015" s="1" t="s">
        <v>189618</v>
      </c>
      <c r="C190015" s="1" t="s">
        <v>60</v>
      </c>
      <c r="D190015" s="1" t="s">
        <v>61</v>
      </c>
    </row>
    <row r="190016" spans="1:4" x14ac:dyDescent="0.2">
      <c r="A190016" s="1">
        <v>255342</v>
      </c>
      <c r="B190016" s="1" t="s">
        <v>189619</v>
      </c>
      <c r="C190016" s="1" t="s">
        <v>60</v>
      </c>
      <c r="D190016" s="1" t="s">
        <v>61</v>
      </c>
    </row>
    <row r="190017" spans="1:4" x14ac:dyDescent="0.2">
      <c r="A190017" s="1">
        <v>255343</v>
      </c>
      <c r="B190017" s="1" t="s">
        <v>189620</v>
      </c>
      <c r="C190017" s="1" t="s">
        <v>60</v>
      </c>
      <c r="D190017" s="1" t="s">
        <v>61</v>
      </c>
    </row>
    <row r="190018" spans="1:4" x14ac:dyDescent="0.2">
      <c r="A190018" s="1">
        <v>255344</v>
      </c>
      <c r="B190018" s="1" t="s">
        <v>189621</v>
      </c>
      <c r="C190018" s="1" t="s">
        <v>60</v>
      </c>
      <c r="D190018" s="1" t="s">
        <v>61</v>
      </c>
    </row>
    <row r="190019" spans="1:4" x14ac:dyDescent="0.2">
      <c r="A190019" s="1">
        <v>255345</v>
      </c>
      <c r="B190019" s="1" t="s">
        <v>189622</v>
      </c>
      <c r="C190019" s="1" t="s">
        <v>60</v>
      </c>
      <c r="D190019" s="1" t="s">
        <v>61</v>
      </c>
    </row>
    <row r="190020" spans="1:4" x14ac:dyDescent="0.2">
      <c r="A190020" s="1">
        <v>255346</v>
      </c>
      <c r="B190020" s="1" t="s">
        <v>189623</v>
      </c>
      <c r="C190020" s="1" t="s">
        <v>60</v>
      </c>
      <c r="D190020" s="1" t="s">
        <v>61</v>
      </c>
    </row>
    <row r="190021" spans="1:4" x14ac:dyDescent="0.2">
      <c r="A190021" s="1">
        <v>255347</v>
      </c>
      <c r="B190021" s="1" t="s">
        <v>189624</v>
      </c>
      <c r="C190021" s="1" t="s">
        <v>60</v>
      </c>
      <c r="D190021" s="1" t="s">
        <v>61</v>
      </c>
    </row>
    <row r="190022" spans="1:4" x14ac:dyDescent="0.2">
      <c r="A190022" s="1">
        <v>255348</v>
      </c>
      <c r="B190022" s="1" t="s">
        <v>189625</v>
      </c>
      <c r="C190022" s="1" t="s">
        <v>60</v>
      </c>
      <c r="D190022" s="1" t="s">
        <v>61</v>
      </c>
    </row>
    <row r="190023" spans="1:4" x14ac:dyDescent="0.2">
      <c r="A190023" s="1">
        <v>255349</v>
      </c>
      <c r="B190023" s="1" t="s">
        <v>189626</v>
      </c>
      <c r="C190023" s="1" t="s">
        <v>60</v>
      </c>
      <c r="D190023" s="1" t="s">
        <v>61</v>
      </c>
    </row>
    <row r="190024" spans="1:4" x14ac:dyDescent="0.2">
      <c r="A190024" s="1">
        <v>255350</v>
      </c>
      <c r="B190024" s="1" t="s">
        <v>189627</v>
      </c>
      <c r="C190024" s="1" t="s">
        <v>60</v>
      </c>
      <c r="D190024" s="1" t="s">
        <v>61</v>
      </c>
    </row>
    <row r="190025" spans="1:4" x14ac:dyDescent="0.2">
      <c r="A190025" s="1">
        <v>255351</v>
      </c>
      <c r="B190025" s="1" t="s">
        <v>189628</v>
      </c>
      <c r="C190025" s="1" t="s">
        <v>60</v>
      </c>
      <c r="D190025" s="1" t="s">
        <v>61</v>
      </c>
    </row>
    <row r="190026" spans="1:4" x14ac:dyDescent="0.2">
      <c r="A190026" s="1">
        <v>255352</v>
      </c>
      <c r="B190026" s="1" t="s">
        <v>189629</v>
      </c>
      <c r="C190026" s="1" t="s">
        <v>60</v>
      </c>
      <c r="D190026" s="1" t="s">
        <v>61</v>
      </c>
    </row>
    <row r="190027" spans="1:4" x14ac:dyDescent="0.2">
      <c r="A190027" s="1">
        <v>255353</v>
      </c>
      <c r="B190027" s="1" t="s">
        <v>189630</v>
      </c>
      <c r="C190027" s="1" t="s">
        <v>60</v>
      </c>
      <c r="D190027" s="1" t="s">
        <v>61</v>
      </c>
    </row>
    <row r="190028" spans="1:4" x14ac:dyDescent="0.2">
      <c r="A190028" s="1">
        <v>255354</v>
      </c>
      <c r="B190028" s="1" t="s">
        <v>189631</v>
      </c>
      <c r="C190028" s="1" t="s">
        <v>60</v>
      </c>
      <c r="D190028" s="1" t="s">
        <v>61</v>
      </c>
    </row>
    <row r="190029" spans="1:4" x14ac:dyDescent="0.2">
      <c r="A190029" s="1">
        <v>255355</v>
      </c>
      <c r="B190029" s="1" t="s">
        <v>189632</v>
      </c>
      <c r="C190029" s="1" t="s">
        <v>60</v>
      </c>
      <c r="D190029" s="1" t="s">
        <v>61</v>
      </c>
    </row>
    <row r="190030" spans="1:4" x14ac:dyDescent="0.2">
      <c r="A190030" s="1">
        <v>255356</v>
      </c>
      <c r="B190030" s="1" t="s">
        <v>189633</v>
      </c>
      <c r="C190030" s="1" t="s">
        <v>60</v>
      </c>
      <c r="D190030" s="1" t="s">
        <v>61</v>
      </c>
    </row>
    <row r="190031" spans="1:4" x14ac:dyDescent="0.2">
      <c r="A190031" s="1">
        <v>255357</v>
      </c>
      <c r="B190031" s="1" t="s">
        <v>189634</v>
      </c>
      <c r="C190031" s="1" t="s">
        <v>60</v>
      </c>
      <c r="D190031" s="1" t="s">
        <v>61</v>
      </c>
    </row>
    <row r="190032" spans="1:4" x14ac:dyDescent="0.2">
      <c r="A190032" s="1">
        <v>255358</v>
      </c>
      <c r="B190032" s="1" t="s">
        <v>189635</v>
      </c>
      <c r="C190032" s="1" t="s">
        <v>60</v>
      </c>
      <c r="D190032" s="1" t="s">
        <v>61</v>
      </c>
    </row>
    <row r="190033" spans="1:4" x14ac:dyDescent="0.2">
      <c r="A190033" s="1">
        <v>255359</v>
      </c>
      <c r="B190033" s="1" t="s">
        <v>189636</v>
      </c>
      <c r="C190033" s="1" t="s">
        <v>60</v>
      </c>
      <c r="D190033" s="1" t="s">
        <v>61</v>
      </c>
    </row>
    <row r="190034" spans="1:4" x14ac:dyDescent="0.2">
      <c r="A190034" s="1">
        <v>255360</v>
      </c>
      <c r="B190034" s="1" t="s">
        <v>189637</v>
      </c>
      <c r="C190034" s="1" t="s">
        <v>60</v>
      </c>
      <c r="D190034" s="1" t="s">
        <v>61</v>
      </c>
    </row>
    <row r="190035" spans="1:4" x14ac:dyDescent="0.2">
      <c r="A190035" s="1">
        <v>255361</v>
      </c>
      <c r="B190035" s="1" t="s">
        <v>189638</v>
      </c>
      <c r="C190035" s="1" t="s">
        <v>60</v>
      </c>
      <c r="D190035" s="1" t="s">
        <v>61</v>
      </c>
    </row>
    <row r="190036" spans="1:4" x14ac:dyDescent="0.2">
      <c r="A190036" s="1">
        <v>255362</v>
      </c>
      <c r="B190036" s="1" t="s">
        <v>189639</v>
      </c>
      <c r="C190036" s="1" t="s">
        <v>60</v>
      </c>
      <c r="D190036" s="1" t="s">
        <v>61</v>
      </c>
    </row>
    <row r="190037" spans="1:4" x14ac:dyDescent="0.2">
      <c r="A190037" s="1">
        <v>255363</v>
      </c>
      <c r="B190037" s="1" t="s">
        <v>189640</v>
      </c>
      <c r="C190037" s="1" t="s">
        <v>60</v>
      </c>
      <c r="D190037" s="1" t="s">
        <v>61</v>
      </c>
    </row>
    <row r="190038" spans="1:4" x14ac:dyDescent="0.2">
      <c r="A190038" s="1">
        <v>255364</v>
      </c>
      <c r="B190038" s="1" t="s">
        <v>189641</v>
      </c>
      <c r="C190038" s="1" t="s">
        <v>60</v>
      </c>
      <c r="D190038" s="1" t="s">
        <v>61</v>
      </c>
    </row>
    <row r="190039" spans="1:4" x14ac:dyDescent="0.2">
      <c r="A190039" s="1">
        <v>255365</v>
      </c>
      <c r="B190039" s="1" t="s">
        <v>189642</v>
      </c>
      <c r="C190039" s="1" t="s">
        <v>60</v>
      </c>
      <c r="D190039" s="1" t="s">
        <v>61</v>
      </c>
    </row>
    <row r="190040" spans="1:4" x14ac:dyDescent="0.2">
      <c r="A190040" s="1">
        <v>255366</v>
      </c>
      <c r="B190040" s="1" t="s">
        <v>189643</v>
      </c>
      <c r="C190040" s="1" t="s">
        <v>60</v>
      </c>
      <c r="D190040" s="1" t="s">
        <v>61</v>
      </c>
    </row>
    <row r="190041" spans="1:4" x14ac:dyDescent="0.2">
      <c r="A190041" s="1">
        <v>255367</v>
      </c>
      <c r="B190041" s="1" t="s">
        <v>189644</v>
      </c>
      <c r="C190041" s="1" t="s">
        <v>60</v>
      </c>
      <c r="D190041" s="1" t="s">
        <v>61</v>
      </c>
    </row>
    <row r="190042" spans="1:4" x14ac:dyDescent="0.2">
      <c r="A190042" s="1">
        <v>255368</v>
      </c>
      <c r="B190042" s="1" t="s">
        <v>189645</v>
      </c>
      <c r="C190042" s="1" t="s">
        <v>60</v>
      </c>
      <c r="D190042" s="1" t="s">
        <v>61</v>
      </c>
    </row>
    <row r="190043" spans="1:4" x14ac:dyDescent="0.2">
      <c r="A190043" s="1">
        <v>255369</v>
      </c>
      <c r="B190043" s="1" t="s">
        <v>189646</v>
      </c>
      <c r="C190043" s="1" t="s">
        <v>60</v>
      </c>
      <c r="D190043" s="1" t="s">
        <v>61</v>
      </c>
    </row>
    <row r="190044" spans="1:4" x14ac:dyDescent="0.2">
      <c r="A190044" s="1">
        <v>255370</v>
      </c>
      <c r="B190044" s="1" t="s">
        <v>189647</v>
      </c>
      <c r="C190044" s="1" t="s">
        <v>60</v>
      </c>
      <c r="D190044" s="1" t="s">
        <v>61</v>
      </c>
    </row>
    <row r="190045" spans="1:4" x14ac:dyDescent="0.2">
      <c r="A190045" s="1">
        <v>255371</v>
      </c>
      <c r="B190045" s="1" t="s">
        <v>189648</v>
      </c>
      <c r="C190045" s="1" t="s">
        <v>60</v>
      </c>
      <c r="D190045" s="1" t="s">
        <v>61</v>
      </c>
    </row>
    <row r="190046" spans="1:4" x14ac:dyDescent="0.2">
      <c r="A190046" s="1">
        <v>255372</v>
      </c>
      <c r="B190046" s="1" t="s">
        <v>189649</v>
      </c>
      <c r="C190046" s="1" t="s">
        <v>60</v>
      </c>
      <c r="D190046" s="1" t="s">
        <v>61</v>
      </c>
    </row>
    <row r="190047" spans="1:4" x14ac:dyDescent="0.2">
      <c r="A190047" s="1">
        <v>255373</v>
      </c>
      <c r="B190047" s="1" t="s">
        <v>189650</v>
      </c>
      <c r="C190047" s="1" t="s">
        <v>60</v>
      </c>
      <c r="D190047" s="1" t="s">
        <v>61</v>
      </c>
    </row>
    <row r="190048" spans="1:4" x14ac:dyDescent="0.2">
      <c r="A190048" s="1">
        <v>255374</v>
      </c>
      <c r="B190048" s="1" t="s">
        <v>189651</v>
      </c>
      <c r="C190048" s="1" t="s">
        <v>60</v>
      </c>
      <c r="D190048" s="1" t="s">
        <v>61</v>
      </c>
    </row>
    <row r="190049" spans="1:4" x14ac:dyDescent="0.2">
      <c r="A190049" s="1">
        <v>255375</v>
      </c>
      <c r="B190049" s="1" t="s">
        <v>189652</v>
      </c>
      <c r="C190049" s="1" t="s">
        <v>60</v>
      </c>
      <c r="D190049" s="1" t="s">
        <v>61</v>
      </c>
    </row>
    <row r="190050" spans="1:4" x14ac:dyDescent="0.2">
      <c r="A190050" s="1">
        <v>255376</v>
      </c>
      <c r="B190050" s="1" t="s">
        <v>189653</v>
      </c>
      <c r="C190050" s="1" t="s">
        <v>60</v>
      </c>
      <c r="D190050" s="1" t="s">
        <v>61</v>
      </c>
    </row>
    <row r="190051" spans="1:4" x14ac:dyDescent="0.2">
      <c r="A190051" s="1">
        <v>255377</v>
      </c>
      <c r="B190051" s="1" t="s">
        <v>189654</v>
      </c>
      <c r="C190051" s="1" t="s">
        <v>60</v>
      </c>
      <c r="D190051" s="1" t="s">
        <v>61</v>
      </c>
    </row>
    <row r="190052" spans="1:4" x14ac:dyDescent="0.2">
      <c r="A190052" s="1">
        <v>255378</v>
      </c>
      <c r="B190052" s="1" t="s">
        <v>189655</v>
      </c>
      <c r="C190052" s="1" t="s">
        <v>60</v>
      </c>
      <c r="D190052" s="1" t="s">
        <v>61</v>
      </c>
    </row>
    <row r="190053" spans="1:4" x14ac:dyDescent="0.2">
      <c r="A190053" s="1">
        <v>255379</v>
      </c>
      <c r="B190053" s="1" t="s">
        <v>189656</v>
      </c>
      <c r="C190053" s="1" t="s">
        <v>60</v>
      </c>
      <c r="D190053" s="1" t="s">
        <v>61</v>
      </c>
    </row>
    <row r="190054" spans="1:4" x14ac:dyDescent="0.2">
      <c r="A190054" s="1">
        <v>255380</v>
      </c>
      <c r="B190054" s="1" t="s">
        <v>189657</v>
      </c>
      <c r="C190054" s="1" t="s">
        <v>60</v>
      </c>
      <c r="D190054" s="1" t="s">
        <v>61</v>
      </c>
    </row>
    <row r="190055" spans="1:4" x14ac:dyDescent="0.2">
      <c r="A190055" s="1">
        <v>255381</v>
      </c>
      <c r="B190055" s="1" t="s">
        <v>189658</v>
      </c>
      <c r="C190055" s="1" t="s">
        <v>60</v>
      </c>
      <c r="D190055" s="1" t="s">
        <v>61</v>
      </c>
    </row>
    <row r="190056" spans="1:4" x14ac:dyDescent="0.2">
      <c r="A190056" s="1">
        <v>255382</v>
      </c>
      <c r="B190056" s="1" t="s">
        <v>189659</v>
      </c>
      <c r="C190056" s="1" t="s">
        <v>60</v>
      </c>
      <c r="D190056" s="1" t="s">
        <v>61</v>
      </c>
    </row>
    <row r="190057" spans="1:4" x14ac:dyDescent="0.2">
      <c r="A190057" s="1">
        <v>255383</v>
      </c>
      <c r="B190057" s="1" t="s">
        <v>189660</v>
      </c>
      <c r="C190057" s="1" t="s">
        <v>60</v>
      </c>
      <c r="D190057" s="1" t="s">
        <v>61</v>
      </c>
    </row>
    <row r="190058" spans="1:4" x14ac:dyDescent="0.2">
      <c r="A190058" s="1">
        <v>255384</v>
      </c>
      <c r="B190058" s="1" t="s">
        <v>189661</v>
      </c>
      <c r="C190058" s="1" t="s">
        <v>60</v>
      </c>
      <c r="D190058" s="1" t="s">
        <v>61</v>
      </c>
    </row>
    <row r="190059" spans="1:4" x14ac:dyDescent="0.2">
      <c r="A190059" s="1">
        <v>255385</v>
      </c>
      <c r="B190059" s="1" t="s">
        <v>189662</v>
      </c>
      <c r="C190059" s="1" t="s">
        <v>60</v>
      </c>
      <c r="D190059" s="1" t="s">
        <v>61</v>
      </c>
    </row>
    <row r="190060" spans="1:4" x14ac:dyDescent="0.2">
      <c r="A190060" s="1">
        <v>255386</v>
      </c>
      <c r="B190060" s="1" t="s">
        <v>189663</v>
      </c>
      <c r="C190060" s="1" t="s">
        <v>60</v>
      </c>
      <c r="D190060" s="1" t="s">
        <v>61</v>
      </c>
    </row>
    <row r="190061" spans="1:4" x14ac:dyDescent="0.2">
      <c r="A190061" s="1">
        <v>255387</v>
      </c>
      <c r="B190061" s="1" t="s">
        <v>189664</v>
      </c>
      <c r="C190061" s="1" t="s">
        <v>60</v>
      </c>
      <c r="D190061" s="1" t="s">
        <v>61</v>
      </c>
    </row>
    <row r="190062" spans="1:4" x14ac:dyDescent="0.2">
      <c r="A190062" s="1">
        <v>255388</v>
      </c>
      <c r="B190062" s="1" t="s">
        <v>189665</v>
      </c>
      <c r="C190062" s="1" t="s">
        <v>60</v>
      </c>
      <c r="D190062" s="1" t="s">
        <v>61</v>
      </c>
    </row>
    <row r="190063" spans="1:4" x14ac:dyDescent="0.2">
      <c r="A190063" s="1">
        <v>255389</v>
      </c>
      <c r="B190063" s="1" t="s">
        <v>189666</v>
      </c>
      <c r="C190063" s="1" t="s">
        <v>60</v>
      </c>
      <c r="D190063" s="1" t="s">
        <v>61</v>
      </c>
    </row>
    <row r="190064" spans="1:4" x14ac:dyDescent="0.2">
      <c r="A190064" s="1">
        <v>255390</v>
      </c>
      <c r="B190064" s="1" t="s">
        <v>189667</v>
      </c>
      <c r="C190064" s="1" t="s">
        <v>60</v>
      </c>
      <c r="D190064" s="1" t="s">
        <v>61</v>
      </c>
    </row>
    <row r="190065" spans="1:4" x14ac:dyDescent="0.2">
      <c r="A190065" s="1">
        <v>255391</v>
      </c>
      <c r="B190065" s="1" t="s">
        <v>189668</v>
      </c>
      <c r="C190065" s="1" t="s">
        <v>60</v>
      </c>
      <c r="D190065" s="1" t="s">
        <v>61</v>
      </c>
    </row>
    <row r="190066" spans="1:4" x14ac:dyDescent="0.2">
      <c r="A190066" s="1">
        <v>255392</v>
      </c>
      <c r="B190066" s="1" t="s">
        <v>189669</v>
      </c>
      <c r="C190066" s="1" t="s">
        <v>60</v>
      </c>
      <c r="D190066" s="1" t="s">
        <v>61</v>
      </c>
    </row>
    <row r="190067" spans="1:4" x14ac:dyDescent="0.2">
      <c r="A190067" s="1">
        <v>255393</v>
      </c>
      <c r="B190067" s="1" t="s">
        <v>189670</v>
      </c>
      <c r="C190067" s="1" t="s">
        <v>60</v>
      </c>
      <c r="D190067" s="1" t="s">
        <v>61</v>
      </c>
    </row>
    <row r="190068" spans="1:4" x14ac:dyDescent="0.2">
      <c r="A190068" s="1">
        <v>255394</v>
      </c>
      <c r="B190068" s="1" t="s">
        <v>189671</v>
      </c>
      <c r="C190068" s="1" t="s">
        <v>60</v>
      </c>
      <c r="D190068" s="1" t="s">
        <v>61</v>
      </c>
    </row>
    <row r="190069" spans="1:4" x14ac:dyDescent="0.2">
      <c r="A190069" s="1">
        <v>255395</v>
      </c>
      <c r="B190069" s="1" t="s">
        <v>189672</v>
      </c>
      <c r="C190069" s="1" t="s">
        <v>60</v>
      </c>
      <c r="D190069" s="1" t="s">
        <v>61</v>
      </c>
    </row>
    <row r="190070" spans="1:4" x14ac:dyDescent="0.2">
      <c r="A190070" s="1">
        <v>255396</v>
      </c>
      <c r="B190070" s="1" t="s">
        <v>189673</v>
      </c>
      <c r="C190070" s="1" t="s">
        <v>60</v>
      </c>
      <c r="D190070" s="1" t="s">
        <v>61</v>
      </c>
    </row>
    <row r="190071" spans="1:4" x14ac:dyDescent="0.2">
      <c r="A190071" s="1">
        <v>255397</v>
      </c>
      <c r="B190071" s="1" t="s">
        <v>189674</v>
      </c>
      <c r="C190071" s="1" t="s">
        <v>60</v>
      </c>
      <c r="D190071" s="1" t="s">
        <v>61</v>
      </c>
    </row>
    <row r="190072" spans="1:4" x14ac:dyDescent="0.2">
      <c r="A190072" s="1">
        <v>255398</v>
      </c>
      <c r="B190072" s="1" t="s">
        <v>189675</v>
      </c>
      <c r="C190072" s="1" t="s">
        <v>60</v>
      </c>
      <c r="D190072" s="1" t="s">
        <v>61</v>
      </c>
    </row>
    <row r="190073" spans="1:4" x14ac:dyDescent="0.2">
      <c r="A190073" s="1">
        <v>255399</v>
      </c>
      <c r="B190073" s="1" t="s">
        <v>189676</v>
      </c>
      <c r="C190073" s="1" t="s">
        <v>60</v>
      </c>
      <c r="D190073" s="1" t="s">
        <v>61</v>
      </c>
    </row>
    <row r="190074" spans="1:4" x14ac:dyDescent="0.2">
      <c r="A190074" s="1">
        <v>255400</v>
      </c>
      <c r="B190074" s="1" t="s">
        <v>189677</v>
      </c>
      <c r="C190074" s="1" t="s">
        <v>60</v>
      </c>
      <c r="D190074" s="1" t="s">
        <v>61</v>
      </c>
    </row>
    <row r="190075" spans="1:4" x14ac:dyDescent="0.2">
      <c r="A190075" s="1">
        <v>255401</v>
      </c>
      <c r="B190075" s="1" t="s">
        <v>189678</v>
      </c>
      <c r="C190075" s="1" t="s">
        <v>60</v>
      </c>
      <c r="D190075" s="1" t="s">
        <v>61</v>
      </c>
    </row>
    <row r="190076" spans="1:4" x14ac:dyDescent="0.2">
      <c r="A190076" s="1">
        <v>255402</v>
      </c>
      <c r="B190076" s="1" t="s">
        <v>189679</v>
      </c>
      <c r="C190076" s="1" t="s">
        <v>60</v>
      </c>
      <c r="D190076" s="1" t="s">
        <v>61</v>
      </c>
    </row>
    <row r="190077" spans="1:4" x14ac:dyDescent="0.2">
      <c r="A190077" s="1">
        <v>255403</v>
      </c>
      <c r="B190077" s="1" t="s">
        <v>189680</v>
      </c>
      <c r="C190077" s="1" t="s">
        <v>60</v>
      </c>
      <c r="D190077" s="1" t="s">
        <v>61</v>
      </c>
    </row>
    <row r="190078" spans="1:4" x14ac:dyDescent="0.2">
      <c r="A190078" s="1">
        <v>255404</v>
      </c>
      <c r="B190078" s="1" t="s">
        <v>189681</v>
      </c>
      <c r="C190078" s="1" t="s">
        <v>60</v>
      </c>
      <c r="D190078" s="1" t="s">
        <v>61</v>
      </c>
    </row>
    <row r="190079" spans="1:4" x14ac:dyDescent="0.2">
      <c r="A190079" s="1">
        <v>255405</v>
      </c>
      <c r="B190079" s="1" t="s">
        <v>189682</v>
      </c>
      <c r="C190079" s="1" t="s">
        <v>60</v>
      </c>
      <c r="D190079" s="1" t="s">
        <v>61</v>
      </c>
    </row>
    <row r="190080" spans="1:4" x14ac:dyDescent="0.2">
      <c r="A190080" s="1">
        <v>255406</v>
      </c>
      <c r="B190080" s="1" t="s">
        <v>189683</v>
      </c>
      <c r="C190080" s="1" t="s">
        <v>60</v>
      </c>
      <c r="D190080" s="1" t="s">
        <v>61</v>
      </c>
    </row>
    <row r="190081" spans="1:4" x14ac:dyDescent="0.2">
      <c r="A190081" s="1">
        <v>255407</v>
      </c>
      <c r="B190081" s="1" t="s">
        <v>189684</v>
      </c>
      <c r="C190081" s="1" t="s">
        <v>60</v>
      </c>
      <c r="D190081" s="1" t="s">
        <v>61</v>
      </c>
    </row>
    <row r="190082" spans="1:4" x14ac:dyDescent="0.2">
      <c r="A190082" s="1">
        <v>255408</v>
      </c>
      <c r="B190082" s="1" t="s">
        <v>189685</v>
      </c>
      <c r="C190082" s="1" t="s">
        <v>60</v>
      </c>
      <c r="D190082" s="1" t="s">
        <v>61</v>
      </c>
    </row>
    <row r="190083" spans="1:4" x14ac:dyDescent="0.2">
      <c r="A190083" s="1">
        <v>255409</v>
      </c>
      <c r="B190083" s="1" t="s">
        <v>189686</v>
      </c>
      <c r="C190083" s="1" t="s">
        <v>60</v>
      </c>
      <c r="D190083" s="1" t="s">
        <v>61</v>
      </c>
    </row>
    <row r="190084" spans="1:4" x14ac:dyDescent="0.2">
      <c r="A190084" s="1">
        <v>255410</v>
      </c>
      <c r="B190084" s="1" t="s">
        <v>189687</v>
      </c>
      <c r="C190084" s="1" t="s">
        <v>60</v>
      </c>
      <c r="D190084" s="1" t="s">
        <v>61</v>
      </c>
    </row>
    <row r="190085" spans="1:4" x14ac:dyDescent="0.2">
      <c r="A190085" s="1">
        <v>255411</v>
      </c>
      <c r="B190085" s="1" t="s">
        <v>189688</v>
      </c>
      <c r="C190085" s="1" t="s">
        <v>60</v>
      </c>
      <c r="D190085" s="1" t="s">
        <v>61</v>
      </c>
    </row>
    <row r="190086" spans="1:4" x14ac:dyDescent="0.2">
      <c r="A190086" s="1">
        <v>255412</v>
      </c>
      <c r="B190086" s="1" t="s">
        <v>189689</v>
      </c>
      <c r="C190086" s="1" t="s">
        <v>60</v>
      </c>
      <c r="D190086" s="1" t="s">
        <v>61</v>
      </c>
    </row>
    <row r="190087" spans="1:4" x14ac:dyDescent="0.2">
      <c r="A190087" s="1">
        <v>255413</v>
      </c>
      <c r="B190087" s="1" t="s">
        <v>189690</v>
      </c>
      <c r="C190087" s="1" t="s">
        <v>60</v>
      </c>
      <c r="D190087" s="1" t="s">
        <v>61</v>
      </c>
    </row>
    <row r="190088" spans="1:4" x14ac:dyDescent="0.2">
      <c r="A190088" s="1">
        <v>255414</v>
      </c>
      <c r="B190088" s="1" t="s">
        <v>189691</v>
      </c>
      <c r="C190088" s="1" t="s">
        <v>60</v>
      </c>
      <c r="D190088" s="1" t="s">
        <v>61</v>
      </c>
    </row>
    <row r="190089" spans="1:4" x14ac:dyDescent="0.2">
      <c r="A190089" s="1">
        <v>255415</v>
      </c>
      <c r="B190089" s="1" t="s">
        <v>189692</v>
      </c>
      <c r="C190089" s="1" t="s">
        <v>60</v>
      </c>
      <c r="D190089" s="1" t="s">
        <v>61</v>
      </c>
    </row>
    <row r="190090" spans="1:4" x14ac:dyDescent="0.2">
      <c r="A190090" s="1">
        <v>255416</v>
      </c>
      <c r="B190090" s="1" t="s">
        <v>189693</v>
      </c>
      <c r="C190090" s="1" t="s">
        <v>60</v>
      </c>
      <c r="D190090" s="1" t="s">
        <v>61</v>
      </c>
    </row>
    <row r="190091" spans="1:4" x14ac:dyDescent="0.2">
      <c r="A190091" s="1">
        <v>255417</v>
      </c>
      <c r="B190091" s="1" t="s">
        <v>189694</v>
      </c>
      <c r="C190091" s="1" t="s">
        <v>60</v>
      </c>
      <c r="D190091" s="1" t="s">
        <v>61</v>
      </c>
    </row>
    <row r="190092" spans="1:4" x14ac:dyDescent="0.2">
      <c r="A190092" s="1">
        <v>255418</v>
      </c>
      <c r="B190092" s="1" t="s">
        <v>189695</v>
      </c>
      <c r="C190092" s="1" t="s">
        <v>60</v>
      </c>
      <c r="D190092" s="1" t="s">
        <v>61</v>
      </c>
    </row>
    <row r="190093" spans="1:4" x14ac:dyDescent="0.2">
      <c r="A190093" s="1">
        <v>255419</v>
      </c>
      <c r="B190093" s="1" t="s">
        <v>189696</v>
      </c>
      <c r="C190093" s="1" t="s">
        <v>60</v>
      </c>
      <c r="D190093" s="1" t="s">
        <v>61</v>
      </c>
    </row>
    <row r="190094" spans="1:4" x14ac:dyDescent="0.2">
      <c r="A190094" s="1">
        <v>255420</v>
      </c>
      <c r="B190094" s="1" t="s">
        <v>189697</v>
      </c>
      <c r="C190094" s="1" t="s">
        <v>60</v>
      </c>
      <c r="D190094" s="1" t="s">
        <v>61</v>
      </c>
    </row>
    <row r="190095" spans="1:4" x14ac:dyDescent="0.2">
      <c r="A190095" s="1">
        <v>255421</v>
      </c>
      <c r="B190095" s="1" t="s">
        <v>189698</v>
      </c>
      <c r="C190095" s="1" t="s">
        <v>60</v>
      </c>
      <c r="D190095" s="1" t="s">
        <v>61</v>
      </c>
    </row>
    <row r="190096" spans="1:4" x14ac:dyDescent="0.2">
      <c r="A190096" s="1">
        <v>255422</v>
      </c>
      <c r="B190096" s="1" t="s">
        <v>189699</v>
      </c>
      <c r="C190096" s="1" t="s">
        <v>60</v>
      </c>
      <c r="D190096" s="1" t="s">
        <v>61</v>
      </c>
    </row>
    <row r="190097" spans="1:4" x14ac:dyDescent="0.2">
      <c r="A190097" s="1">
        <v>255423</v>
      </c>
      <c r="B190097" s="1" t="s">
        <v>189700</v>
      </c>
      <c r="C190097" s="1" t="s">
        <v>60</v>
      </c>
      <c r="D190097" s="1" t="s">
        <v>61</v>
      </c>
    </row>
    <row r="190098" spans="1:4" x14ac:dyDescent="0.2">
      <c r="A190098" s="1">
        <v>255424</v>
      </c>
      <c r="B190098" s="1" t="s">
        <v>189701</v>
      </c>
      <c r="C190098" s="1" t="s">
        <v>60</v>
      </c>
      <c r="D190098" s="1" t="s">
        <v>61</v>
      </c>
    </row>
    <row r="190099" spans="1:4" x14ac:dyDescent="0.2">
      <c r="A190099" s="1">
        <v>255425</v>
      </c>
      <c r="B190099" s="1" t="s">
        <v>189702</v>
      </c>
      <c r="C190099" s="1" t="s">
        <v>60</v>
      </c>
      <c r="D190099" s="1" t="s">
        <v>61</v>
      </c>
    </row>
    <row r="190100" spans="1:4" x14ac:dyDescent="0.2">
      <c r="A190100" s="1">
        <v>255426</v>
      </c>
      <c r="B190100" s="1" t="s">
        <v>189703</v>
      </c>
      <c r="C190100" s="1" t="s">
        <v>60</v>
      </c>
      <c r="D190100" s="1" t="s">
        <v>61</v>
      </c>
    </row>
    <row r="190101" spans="1:4" x14ac:dyDescent="0.2">
      <c r="A190101" s="1">
        <v>255427</v>
      </c>
      <c r="B190101" s="1" t="s">
        <v>189704</v>
      </c>
      <c r="C190101" s="1" t="s">
        <v>60</v>
      </c>
      <c r="D190101" s="1" t="s">
        <v>61</v>
      </c>
    </row>
    <row r="190102" spans="1:4" x14ac:dyDescent="0.2">
      <c r="A190102" s="1">
        <v>255428</v>
      </c>
      <c r="B190102" s="1" t="s">
        <v>189705</v>
      </c>
      <c r="C190102" s="1" t="s">
        <v>60</v>
      </c>
    </row>
    <row r="190103" spans="1:4" x14ac:dyDescent="0.2">
      <c r="A190103" s="1">
        <v>255429</v>
      </c>
      <c r="B190103" s="1" t="s">
        <v>189706</v>
      </c>
      <c r="C190103" s="1" t="s">
        <v>60</v>
      </c>
    </row>
    <row r="190104" spans="1:4" x14ac:dyDescent="0.2">
      <c r="A190104" s="1">
        <v>255430</v>
      </c>
      <c r="B190104" s="1" t="s">
        <v>189707</v>
      </c>
      <c r="C190104" s="1" t="s">
        <v>60</v>
      </c>
    </row>
    <row r="190105" spans="1:4" x14ac:dyDescent="0.2">
      <c r="A190105" s="1">
        <v>255431</v>
      </c>
      <c r="B190105" s="1" t="s">
        <v>189708</v>
      </c>
      <c r="C190105" s="1" t="s">
        <v>60</v>
      </c>
    </row>
    <row r="190106" spans="1:4" x14ac:dyDescent="0.2">
      <c r="A190106" s="1">
        <v>255432</v>
      </c>
      <c r="B190106" s="1" t="s">
        <v>189709</v>
      </c>
      <c r="C190106" s="1" t="s">
        <v>60</v>
      </c>
    </row>
    <row r="190107" spans="1:4" x14ac:dyDescent="0.2">
      <c r="A190107" s="1">
        <v>255433</v>
      </c>
      <c r="B190107" s="1" t="s">
        <v>189710</v>
      </c>
      <c r="C190107" s="1" t="s">
        <v>60</v>
      </c>
    </row>
    <row r="190108" spans="1:4" x14ac:dyDescent="0.2">
      <c r="A190108" s="1">
        <v>255434</v>
      </c>
      <c r="B190108" s="1" t="s">
        <v>189711</v>
      </c>
      <c r="C190108" s="1" t="s">
        <v>60</v>
      </c>
    </row>
    <row r="190109" spans="1:4" x14ac:dyDescent="0.2">
      <c r="A190109" s="1">
        <v>255435</v>
      </c>
      <c r="B190109" s="1" t="s">
        <v>189712</v>
      </c>
      <c r="C190109" s="1" t="s">
        <v>60</v>
      </c>
    </row>
    <row r="190110" spans="1:4" x14ac:dyDescent="0.2">
      <c r="A190110" s="1">
        <v>255436</v>
      </c>
      <c r="B190110" s="1" t="s">
        <v>189713</v>
      </c>
      <c r="C190110" s="1" t="s">
        <v>60</v>
      </c>
    </row>
    <row r="190111" spans="1:4" x14ac:dyDescent="0.2">
      <c r="A190111" s="1">
        <v>255438</v>
      </c>
      <c r="B190111" s="1" t="s">
        <v>189714</v>
      </c>
      <c r="C190111" s="1" t="s">
        <v>60</v>
      </c>
      <c r="D190111" s="1" t="s">
        <v>61</v>
      </c>
    </row>
    <row r="190112" spans="1:4" x14ac:dyDescent="0.2">
      <c r="A190112" s="1">
        <v>255439</v>
      </c>
      <c r="B190112" s="1" t="s">
        <v>189715</v>
      </c>
      <c r="C190112" s="1" t="s">
        <v>60</v>
      </c>
      <c r="D190112" s="1" t="s">
        <v>61</v>
      </c>
    </row>
    <row r="190113" spans="1:4" x14ac:dyDescent="0.2">
      <c r="A190113" s="1">
        <v>255440</v>
      </c>
      <c r="B190113" s="1" t="s">
        <v>189716</v>
      </c>
      <c r="C190113" s="1" t="s">
        <v>60</v>
      </c>
      <c r="D190113" s="1" t="s">
        <v>61</v>
      </c>
    </row>
    <row r="190114" spans="1:4" x14ac:dyDescent="0.2">
      <c r="A190114" s="1">
        <v>255441</v>
      </c>
      <c r="B190114" s="1" t="s">
        <v>189717</v>
      </c>
      <c r="C190114" s="1" t="s">
        <v>60</v>
      </c>
      <c r="D190114" s="1" t="s">
        <v>61</v>
      </c>
    </row>
    <row r="190115" spans="1:4" x14ac:dyDescent="0.2">
      <c r="A190115" s="1">
        <v>255442</v>
      </c>
      <c r="B190115" s="1" t="s">
        <v>189718</v>
      </c>
      <c r="C190115" s="1" t="s">
        <v>60</v>
      </c>
      <c r="D190115" s="1" t="s">
        <v>61</v>
      </c>
    </row>
    <row r="190116" spans="1:4" x14ac:dyDescent="0.2">
      <c r="A190116" s="1">
        <v>255443</v>
      </c>
      <c r="B190116" s="1" t="s">
        <v>189719</v>
      </c>
      <c r="C190116" s="1" t="s">
        <v>60</v>
      </c>
      <c r="D190116" s="1" t="s">
        <v>61</v>
      </c>
    </row>
    <row r="190117" spans="1:4" x14ac:dyDescent="0.2">
      <c r="A190117" s="1">
        <v>255444</v>
      </c>
      <c r="B190117" s="1" t="s">
        <v>189720</v>
      </c>
      <c r="C190117" s="1" t="s">
        <v>60</v>
      </c>
      <c r="D190117" s="1" t="s">
        <v>61</v>
      </c>
    </row>
    <row r="190118" spans="1:4" x14ac:dyDescent="0.2">
      <c r="A190118" s="1">
        <v>255445</v>
      </c>
      <c r="B190118" s="1" t="s">
        <v>189721</v>
      </c>
      <c r="C190118" s="1" t="s">
        <v>60</v>
      </c>
      <c r="D190118" s="1" t="s">
        <v>61</v>
      </c>
    </row>
    <row r="190119" spans="1:4" x14ac:dyDescent="0.2">
      <c r="A190119" s="1">
        <v>255446</v>
      </c>
      <c r="B190119" s="1" t="s">
        <v>189722</v>
      </c>
      <c r="C190119" s="1" t="s">
        <v>60</v>
      </c>
      <c r="D190119" s="1" t="s">
        <v>61</v>
      </c>
    </row>
    <row r="190120" spans="1:4" x14ac:dyDescent="0.2">
      <c r="A190120" s="1">
        <v>255447</v>
      </c>
      <c r="B190120" s="1" t="s">
        <v>189723</v>
      </c>
      <c r="C190120" s="1" t="s">
        <v>60</v>
      </c>
      <c r="D190120" s="1" t="s">
        <v>61</v>
      </c>
    </row>
    <row r="190121" spans="1:4" x14ac:dyDescent="0.2">
      <c r="A190121" s="1">
        <v>255448</v>
      </c>
      <c r="B190121" s="1" t="s">
        <v>189724</v>
      </c>
      <c r="C190121" s="1" t="s">
        <v>60</v>
      </c>
    </row>
    <row r="190122" spans="1:4" x14ac:dyDescent="0.2">
      <c r="A190122" s="1">
        <v>255449</v>
      </c>
      <c r="B190122" s="1" t="s">
        <v>189725</v>
      </c>
      <c r="C190122" s="1" t="s">
        <v>60</v>
      </c>
    </row>
    <row r="190123" spans="1:4" x14ac:dyDescent="0.2">
      <c r="A190123" s="1">
        <v>255450</v>
      </c>
      <c r="B190123" s="1" t="s">
        <v>189726</v>
      </c>
      <c r="C190123" s="1" t="s">
        <v>60</v>
      </c>
    </row>
    <row r="190124" spans="1:4" x14ac:dyDescent="0.2">
      <c r="A190124" s="1">
        <v>255451</v>
      </c>
      <c r="B190124" s="1" t="s">
        <v>189727</v>
      </c>
      <c r="C190124" s="1" t="s">
        <v>60</v>
      </c>
    </row>
    <row r="190125" spans="1:4" x14ac:dyDescent="0.2">
      <c r="A190125" s="1">
        <v>255452</v>
      </c>
      <c r="B190125" s="1" t="s">
        <v>189728</v>
      </c>
      <c r="C190125" s="1" t="s">
        <v>60</v>
      </c>
    </row>
    <row r="190126" spans="1:4" x14ac:dyDescent="0.2">
      <c r="A190126" s="1">
        <v>255453</v>
      </c>
      <c r="B190126" s="1" t="s">
        <v>189729</v>
      </c>
      <c r="C190126" s="1" t="s">
        <v>60</v>
      </c>
    </row>
    <row r="190127" spans="1:4" x14ac:dyDescent="0.2">
      <c r="A190127" s="1">
        <v>255454</v>
      </c>
      <c r="B190127" s="1" t="s">
        <v>189730</v>
      </c>
      <c r="C190127" s="1" t="s">
        <v>60</v>
      </c>
    </row>
    <row r="190128" spans="1:4" x14ac:dyDescent="0.2">
      <c r="A190128" s="1">
        <v>255455</v>
      </c>
      <c r="B190128" s="1" t="s">
        <v>189731</v>
      </c>
      <c r="C190128" s="1" t="s">
        <v>60</v>
      </c>
    </row>
    <row r="190129" spans="1:4" x14ac:dyDescent="0.2">
      <c r="A190129" s="1">
        <v>255456</v>
      </c>
      <c r="B190129" s="1" t="s">
        <v>189732</v>
      </c>
      <c r="C190129" s="1" t="s">
        <v>60</v>
      </c>
    </row>
    <row r="190130" spans="1:4" x14ac:dyDescent="0.2">
      <c r="A190130" s="1">
        <v>255457</v>
      </c>
      <c r="B190130" s="1" t="s">
        <v>189733</v>
      </c>
      <c r="C190130" s="1" t="s">
        <v>60</v>
      </c>
    </row>
    <row r="190131" spans="1:4" x14ac:dyDescent="0.2">
      <c r="A190131" s="1">
        <v>255458</v>
      </c>
      <c r="B190131" s="1" t="s">
        <v>189734</v>
      </c>
      <c r="C190131" s="1" t="s">
        <v>60</v>
      </c>
      <c r="D190131" s="1" t="s">
        <v>61</v>
      </c>
    </row>
    <row r="190132" spans="1:4" x14ac:dyDescent="0.2">
      <c r="A190132" s="1">
        <v>255459</v>
      </c>
      <c r="B190132" s="1" t="s">
        <v>189735</v>
      </c>
      <c r="C190132" s="1" t="s">
        <v>60</v>
      </c>
      <c r="D190132" s="1" t="s">
        <v>61</v>
      </c>
    </row>
    <row r="190133" spans="1:4" x14ac:dyDescent="0.2">
      <c r="A190133" s="1">
        <v>255460</v>
      </c>
      <c r="B190133" s="1" t="s">
        <v>189736</v>
      </c>
      <c r="C190133" s="1" t="s">
        <v>60</v>
      </c>
      <c r="D190133" s="1" t="s">
        <v>61</v>
      </c>
    </row>
    <row r="190134" spans="1:4" x14ac:dyDescent="0.2">
      <c r="A190134" s="1">
        <v>255461</v>
      </c>
      <c r="B190134" s="1" t="s">
        <v>189737</v>
      </c>
      <c r="C190134" s="1" t="s">
        <v>60</v>
      </c>
      <c r="D190134" s="1" t="s">
        <v>61</v>
      </c>
    </row>
    <row r="190135" spans="1:4" x14ac:dyDescent="0.2">
      <c r="A190135" s="1">
        <v>255462</v>
      </c>
      <c r="B190135" s="1" t="s">
        <v>189738</v>
      </c>
      <c r="C190135" s="1" t="s">
        <v>60</v>
      </c>
      <c r="D190135" s="1" t="s">
        <v>61</v>
      </c>
    </row>
    <row r="190136" spans="1:4" x14ac:dyDescent="0.2">
      <c r="A190136" s="1">
        <v>255463</v>
      </c>
      <c r="B190136" s="1" t="s">
        <v>189739</v>
      </c>
      <c r="C190136" s="1" t="s">
        <v>60</v>
      </c>
      <c r="D190136" s="1" t="s">
        <v>61</v>
      </c>
    </row>
    <row r="190137" spans="1:4" x14ac:dyDescent="0.2">
      <c r="A190137" s="1">
        <v>255464</v>
      </c>
      <c r="B190137" s="1" t="s">
        <v>189740</v>
      </c>
      <c r="C190137" s="1" t="s">
        <v>60</v>
      </c>
      <c r="D190137" s="1" t="s">
        <v>61</v>
      </c>
    </row>
    <row r="190138" spans="1:4" x14ac:dyDescent="0.2">
      <c r="A190138" s="1">
        <v>255465</v>
      </c>
      <c r="B190138" s="1" t="s">
        <v>189741</v>
      </c>
      <c r="C190138" s="1" t="s">
        <v>60</v>
      </c>
      <c r="D190138" s="1" t="s">
        <v>61</v>
      </c>
    </row>
    <row r="190139" spans="1:4" x14ac:dyDescent="0.2">
      <c r="A190139" s="1">
        <v>255466</v>
      </c>
      <c r="B190139" s="1" t="s">
        <v>189742</v>
      </c>
      <c r="C190139" s="1" t="s">
        <v>60</v>
      </c>
      <c r="D190139" s="1" t="s">
        <v>61</v>
      </c>
    </row>
    <row r="190140" spans="1:4" x14ac:dyDescent="0.2">
      <c r="A190140" s="1">
        <v>255467</v>
      </c>
      <c r="B190140" s="1" t="s">
        <v>189743</v>
      </c>
      <c r="C190140" s="1" t="s">
        <v>60</v>
      </c>
      <c r="D190140" s="1" t="s">
        <v>61</v>
      </c>
    </row>
    <row r="190141" spans="1:4" x14ac:dyDescent="0.2">
      <c r="A190141" s="1">
        <v>255468</v>
      </c>
      <c r="B190141" s="1" t="s">
        <v>189744</v>
      </c>
      <c r="C190141" s="1" t="s">
        <v>5</v>
      </c>
    </row>
    <row r="190142" spans="1:4" x14ac:dyDescent="0.2">
      <c r="A190142" s="1">
        <v>255469</v>
      </c>
      <c r="B190142" s="1" t="s">
        <v>189745</v>
      </c>
      <c r="C190142" s="1" t="s">
        <v>5</v>
      </c>
    </row>
    <row r="190143" spans="1:4" x14ac:dyDescent="0.2">
      <c r="A190143" s="1">
        <v>255470</v>
      </c>
      <c r="B190143" s="1" t="s">
        <v>189746</v>
      </c>
      <c r="C190143" s="1" t="s">
        <v>60</v>
      </c>
    </row>
    <row r="190144" spans="1:4" x14ac:dyDescent="0.2">
      <c r="A190144" s="1">
        <v>255471</v>
      </c>
      <c r="B190144" s="1" t="s">
        <v>189747</v>
      </c>
      <c r="C190144" s="1" t="s">
        <v>60</v>
      </c>
    </row>
    <row r="190145" spans="1:3" x14ac:dyDescent="0.2">
      <c r="A190145" s="1">
        <v>255472</v>
      </c>
      <c r="B190145" s="1" t="s">
        <v>189748</v>
      </c>
      <c r="C190145" s="1" t="s">
        <v>5</v>
      </c>
    </row>
    <row r="190146" spans="1:3" x14ac:dyDescent="0.2">
      <c r="A190146" s="1">
        <v>255473</v>
      </c>
      <c r="B190146" s="1" t="s">
        <v>189749</v>
      </c>
      <c r="C190146" s="1" t="s">
        <v>5</v>
      </c>
    </row>
    <row r="190147" spans="1:3" x14ac:dyDescent="0.2">
      <c r="A190147" s="1">
        <v>255474</v>
      </c>
      <c r="B190147" s="1" t="s">
        <v>189750</v>
      </c>
      <c r="C190147" s="1" t="s">
        <v>5</v>
      </c>
    </row>
    <row r="190148" spans="1:3" x14ac:dyDescent="0.2">
      <c r="A190148" s="1">
        <v>255475</v>
      </c>
      <c r="B190148" s="1" t="s">
        <v>189751</v>
      </c>
      <c r="C190148" s="1" t="s">
        <v>5</v>
      </c>
    </row>
    <row r="190149" spans="1:3" x14ac:dyDescent="0.2">
      <c r="A190149" s="1">
        <v>255476</v>
      </c>
      <c r="B190149" s="1" t="s">
        <v>189752</v>
      </c>
      <c r="C190149" s="1" t="s">
        <v>5</v>
      </c>
    </row>
    <row r="190150" spans="1:3" x14ac:dyDescent="0.2">
      <c r="A190150" s="1">
        <v>255477</v>
      </c>
      <c r="B190150" s="1" t="s">
        <v>189753</v>
      </c>
      <c r="C190150" s="1" t="s">
        <v>5</v>
      </c>
    </row>
    <row r="190151" spans="1:3" x14ac:dyDescent="0.2">
      <c r="A190151" s="1">
        <v>255478</v>
      </c>
      <c r="B190151" s="1" t="s">
        <v>189754</v>
      </c>
      <c r="C190151" s="1" t="s">
        <v>5</v>
      </c>
    </row>
    <row r="190152" spans="1:3" x14ac:dyDescent="0.2">
      <c r="A190152" s="1">
        <v>255479</v>
      </c>
      <c r="B190152" s="1" t="s">
        <v>189755</v>
      </c>
      <c r="C190152" s="1" t="s">
        <v>5</v>
      </c>
    </row>
    <row r="190153" spans="1:3" x14ac:dyDescent="0.2">
      <c r="A190153" s="1">
        <v>255480</v>
      </c>
      <c r="B190153" s="1" t="s">
        <v>189756</v>
      </c>
      <c r="C190153" s="1" t="s">
        <v>5</v>
      </c>
    </row>
    <row r="190154" spans="1:3" x14ac:dyDescent="0.2">
      <c r="A190154" s="1">
        <v>255481</v>
      </c>
      <c r="B190154" s="1" t="s">
        <v>189757</v>
      </c>
      <c r="C190154" s="1" t="s">
        <v>5</v>
      </c>
    </row>
    <row r="190155" spans="1:3" x14ac:dyDescent="0.2">
      <c r="A190155" s="1">
        <v>255482</v>
      </c>
      <c r="B190155" s="1" t="s">
        <v>189758</v>
      </c>
      <c r="C190155" s="1" t="s">
        <v>5</v>
      </c>
    </row>
    <row r="190156" spans="1:3" x14ac:dyDescent="0.2">
      <c r="A190156" s="1">
        <v>255483</v>
      </c>
      <c r="B190156" s="1" t="s">
        <v>189759</v>
      </c>
      <c r="C190156" s="1" t="s">
        <v>5</v>
      </c>
    </row>
    <row r="190157" spans="1:3" x14ac:dyDescent="0.2">
      <c r="A190157" s="1">
        <v>255484</v>
      </c>
      <c r="B190157" s="1" t="s">
        <v>189760</v>
      </c>
      <c r="C190157" s="1" t="s">
        <v>5</v>
      </c>
    </row>
    <row r="190158" spans="1:3" x14ac:dyDescent="0.2">
      <c r="A190158" s="1">
        <v>255485</v>
      </c>
      <c r="B190158" s="1" t="s">
        <v>189761</v>
      </c>
      <c r="C190158" s="1" t="s">
        <v>5</v>
      </c>
    </row>
    <row r="190159" spans="1:3" x14ac:dyDescent="0.2">
      <c r="A190159" s="1">
        <v>255486</v>
      </c>
      <c r="B190159" s="1" t="s">
        <v>189762</v>
      </c>
      <c r="C190159" s="1" t="s">
        <v>5</v>
      </c>
    </row>
    <row r="190160" spans="1:3" x14ac:dyDescent="0.2">
      <c r="A190160" s="1">
        <v>255487</v>
      </c>
      <c r="B190160" s="1" t="s">
        <v>189763</v>
      </c>
      <c r="C190160" s="1" t="s">
        <v>5</v>
      </c>
    </row>
    <row r="190161" spans="1:3" x14ac:dyDescent="0.2">
      <c r="A190161" s="1">
        <v>255488</v>
      </c>
      <c r="B190161" s="1" t="s">
        <v>189764</v>
      </c>
      <c r="C190161" s="1" t="s">
        <v>5</v>
      </c>
    </row>
    <row r="190162" spans="1:3" x14ac:dyDescent="0.2">
      <c r="A190162" s="1">
        <v>255489</v>
      </c>
      <c r="B190162" s="1" t="s">
        <v>189765</v>
      </c>
      <c r="C190162" s="1" t="s">
        <v>5</v>
      </c>
    </row>
    <row r="190163" spans="1:3" x14ac:dyDescent="0.2">
      <c r="A190163" s="1">
        <v>255490</v>
      </c>
      <c r="B190163" s="1" t="s">
        <v>189766</v>
      </c>
      <c r="C190163" s="1" t="s">
        <v>5</v>
      </c>
    </row>
    <row r="190164" spans="1:3" x14ac:dyDescent="0.2">
      <c r="A190164" s="1">
        <v>255491</v>
      </c>
      <c r="B190164" s="1" t="s">
        <v>189767</v>
      </c>
      <c r="C190164" s="1" t="s">
        <v>5</v>
      </c>
    </row>
    <row r="190165" spans="1:3" x14ac:dyDescent="0.2">
      <c r="A190165" s="1">
        <v>255492</v>
      </c>
      <c r="B190165" s="1" t="s">
        <v>189768</v>
      </c>
      <c r="C190165" s="1" t="s">
        <v>5</v>
      </c>
    </row>
    <row r="190166" spans="1:3" x14ac:dyDescent="0.2">
      <c r="A190166" s="1">
        <v>255493</v>
      </c>
      <c r="B190166" s="1" t="s">
        <v>189769</v>
      </c>
      <c r="C190166" s="1" t="s">
        <v>5</v>
      </c>
    </row>
    <row r="190167" spans="1:3" x14ac:dyDescent="0.2">
      <c r="A190167" s="1">
        <v>255494</v>
      </c>
      <c r="B190167" s="1" t="s">
        <v>189770</v>
      </c>
      <c r="C190167" s="1" t="s">
        <v>5</v>
      </c>
    </row>
    <row r="190168" spans="1:3" x14ac:dyDescent="0.2">
      <c r="A190168" s="1">
        <v>255495</v>
      </c>
      <c r="B190168" s="1" t="s">
        <v>189771</v>
      </c>
      <c r="C190168" s="1" t="s">
        <v>5</v>
      </c>
    </row>
    <row r="190169" spans="1:3" x14ac:dyDescent="0.2">
      <c r="A190169" s="1">
        <v>255496</v>
      </c>
      <c r="B190169" s="1" t="s">
        <v>189772</v>
      </c>
      <c r="C190169" s="1" t="s">
        <v>5</v>
      </c>
    </row>
    <row r="190170" spans="1:3" x14ac:dyDescent="0.2">
      <c r="A190170" s="1">
        <v>255497</v>
      </c>
      <c r="B190170" s="1" t="s">
        <v>189773</v>
      </c>
      <c r="C190170" s="1" t="s">
        <v>5</v>
      </c>
    </row>
    <row r="190171" spans="1:3" x14ac:dyDescent="0.2">
      <c r="A190171" s="1">
        <v>255498</v>
      </c>
      <c r="B190171" s="1" t="s">
        <v>189774</v>
      </c>
      <c r="C190171" s="1" t="s">
        <v>5</v>
      </c>
    </row>
    <row r="190172" spans="1:3" x14ac:dyDescent="0.2">
      <c r="A190172" s="1">
        <v>255499</v>
      </c>
      <c r="B190172" s="1" t="s">
        <v>189775</v>
      </c>
      <c r="C190172" s="1" t="s">
        <v>5</v>
      </c>
    </row>
    <row r="190173" spans="1:3" x14ac:dyDescent="0.2">
      <c r="A190173" s="1">
        <v>255500</v>
      </c>
      <c r="B190173" s="1" t="s">
        <v>189776</v>
      </c>
      <c r="C190173" s="1" t="s">
        <v>5</v>
      </c>
    </row>
    <row r="190174" spans="1:3" x14ac:dyDescent="0.2">
      <c r="A190174" s="1">
        <v>255501</v>
      </c>
      <c r="B190174" s="1" t="s">
        <v>189777</v>
      </c>
      <c r="C190174" s="1" t="s">
        <v>5</v>
      </c>
    </row>
    <row r="190175" spans="1:3" x14ac:dyDescent="0.2">
      <c r="A190175" s="1">
        <v>255502</v>
      </c>
      <c r="B190175" s="1" t="s">
        <v>189778</v>
      </c>
      <c r="C190175" s="1" t="s">
        <v>5</v>
      </c>
    </row>
    <row r="190176" spans="1:3" x14ac:dyDescent="0.2">
      <c r="A190176" s="1">
        <v>255503</v>
      </c>
      <c r="B190176" s="1" t="s">
        <v>189779</v>
      </c>
      <c r="C190176" s="1" t="s">
        <v>5</v>
      </c>
    </row>
    <row r="190177" spans="1:3" x14ac:dyDescent="0.2">
      <c r="A190177" s="1">
        <v>255504</v>
      </c>
      <c r="B190177" s="1" t="s">
        <v>189780</v>
      </c>
      <c r="C190177" s="1" t="s">
        <v>5</v>
      </c>
    </row>
    <row r="190178" spans="1:3" x14ac:dyDescent="0.2">
      <c r="A190178" s="1">
        <v>255505</v>
      </c>
      <c r="B190178" s="1" t="s">
        <v>189781</v>
      </c>
      <c r="C190178" s="1" t="s">
        <v>5</v>
      </c>
    </row>
    <row r="190179" spans="1:3" x14ac:dyDescent="0.2">
      <c r="A190179" s="1">
        <v>255506</v>
      </c>
      <c r="B190179" s="1" t="s">
        <v>189782</v>
      </c>
      <c r="C190179" s="1" t="s">
        <v>5</v>
      </c>
    </row>
    <row r="190180" spans="1:3" x14ac:dyDescent="0.2">
      <c r="A190180" s="1">
        <v>255507</v>
      </c>
      <c r="B190180" s="1" t="s">
        <v>189783</v>
      </c>
      <c r="C190180" s="1" t="s">
        <v>5</v>
      </c>
    </row>
    <row r="190181" spans="1:3" x14ac:dyDescent="0.2">
      <c r="A190181" s="1">
        <v>255508</v>
      </c>
      <c r="B190181" s="1" t="s">
        <v>189784</v>
      </c>
      <c r="C190181" s="1" t="s">
        <v>5</v>
      </c>
    </row>
    <row r="190182" spans="1:3" x14ac:dyDescent="0.2">
      <c r="A190182" s="1">
        <v>255509</v>
      </c>
      <c r="B190182" s="1" t="s">
        <v>189785</v>
      </c>
      <c r="C190182" s="1" t="s">
        <v>5</v>
      </c>
    </row>
    <row r="190183" spans="1:3" x14ac:dyDescent="0.2">
      <c r="A190183" s="1">
        <v>255510</v>
      </c>
      <c r="B190183" s="1" t="s">
        <v>189786</v>
      </c>
      <c r="C190183" s="1" t="s">
        <v>5</v>
      </c>
    </row>
    <row r="190184" spans="1:3" x14ac:dyDescent="0.2">
      <c r="A190184" s="1">
        <v>255511</v>
      </c>
      <c r="B190184" s="1" t="s">
        <v>189787</v>
      </c>
      <c r="C190184" s="1" t="s">
        <v>5</v>
      </c>
    </row>
    <row r="190185" spans="1:3" x14ac:dyDescent="0.2">
      <c r="A190185" s="1">
        <v>255512</v>
      </c>
      <c r="B190185" s="1" t="s">
        <v>189788</v>
      </c>
      <c r="C190185" s="1" t="s">
        <v>5</v>
      </c>
    </row>
    <row r="190186" spans="1:3" x14ac:dyDescent="0.2">
      <c r="A190186" s="1">
        <v>255513</v>
      </c>
      <c r="B190186" s="1" t="s">
        <v>189789</v>
      </c>
      <c r="C190186" s="1" t="s">
        <v>5</v>
      </c>
    </row>
    <row r="190187" spans="1:3" x14ac:dyDescent="0.2">
      <c r="A190187" s="1">
        <v>255514</v>
      </c>
      <c r="B190187" s="1" t="s">
        <v>189790</v>
      </c>
      <c r="C190187" s="1" t="s">
        <v>5</v>
      </c>
    </row>
    <row r="190188" spans="1:3" x14ac:dyDescent="0.2">
      <c r="A190188" s="1">
        <v>255515</v>
      </c>
      <c r="B190188" s="1" t="s">
        <v>189791</v>
      </c>
      <c r="C190188" s="1" t="s">
        <v>5</v>
      </c>
    </row>
    <row r="190189" spans="1:3" x14ac:dyDescent="0.2">
      <c r="A190189" s="1">
        <v>255516</v>
      </c>
      <c r="B190189" s="1" t="s">
        <v>189792</v>
      </c>
      <c r="C190189" s="1" t="s">
        <v>5</v>
      </c>
    </row>
    <row r="190190" spans="1:3" x14ac:dyDescent="0.2">
      <c r="A190190" s="1">
        <v>255517</v>
      </c>
      <c r="B190190" s="1" t="s">
        <v>189793</v>
      </c>
      <c r="C190190" s="1" t="s">
        <v>5</v>
      </c>
    </row>
    <row r="190191" spans="1:3" x14ac:dyDescent="0.2">
      <c r="A190191" s="1">
        <v>255518</v>
      </c>
      <c r="B190191" s="1" t="s">
        <v>189794</v>
      </c>
      <c r="C190191" s="1" t="s">
        <v>5</v>
      </c>
    </row>
    <row r="190192" spans="1:3" x14ac:dyDescent="0.2">
      <c r="A190192" s="1">
        <v>255519</v>
      </c>
      <c r="B190192" s="1" t="s">
        <v>189795</v>
      </c>
      <c r="C190192" s="1" t="s">
        <v>5</v>
      </c>
    </row>
    <row r="190193" spans="1:3" x14ac:dyDescent="0.2">
      <c r="A190193" s="1">
        <v>255520</v>
      </c>
      <c r="B190193" s="1" t="s">
        <v>189796</v>
      </c>
      <c r="C190193" s="1" t="s">
        <v>5</v>
      </c>
    </row>
    <row r="190194" spans="1:3" x14ac:dyDescent="0.2">
      <c r="A190194" s="1">
        <v>255521</v>
      </c>
      <c r="B190194" s="1" t="s">
        <v>189797</v>
      </c>
      <c r="C190194" s="1" t="s">
        <v>5</v>
      </c>
    </row>
    <row r="190195" spans="1:3" x14ac:dyDescent="0.2">
      <c r="A190195" s="1">
        <v>255522</v>
      </c>
      <c r="B190195" s="1" t="s">
        <v>189798</v>
      </c>
      <c r="C190195" s="1" t="s">
        <v>5</v>
      </c>
    </row>
    <row r="190196" spans="1:3" x14ac:dyDescent="0.2">
      <c r="A190196" s="1">
        <v>255523</v>
      </c>
      <c r="B190196" s="1" t="s">
        <v>189799</v>
      </c>
      <c r="C190196" s="1" t="s">
        <v>5</v>
      </c>
    </row>
    <row r="190197" spans="1:3" x14ac:dyDescent="0.2">
      <c r="A190197" s="1">
        <v>255524</v>
      </c>
      <c r="B190197" s="1" t="s">
        <v>189800</v>
      </c>
      <c r="C190197" s="1" t="s">
        <v>5</v>
      </c>
    </row>
    <row r="190198" spans="1:3" x14ac:dyDescent="0.2">
      <c r="A190198" s="1">
        <v>255525</v>
      </c>
      <c r="B190198" s="1" t="s">
        <v>189801</v>
      </c>
      <c r="C190198" s="1" t="s">
        <v>5</v>
      </c>
    </row>
    <row r="190199" spans="1:3" x14ac:dyDescent="0.2">
      <c r="A190199" s="1">
        <v>255526</v>
      </c>
      <c r="B190199" s="1" t="s">
        <v>189802</v>
      </c>
      <c r="C190199" s="1" t="s">
        <v>5</v>
      </c>
    </row>
    <row r="190200" spans="1:3" x14ac:dyDescent="0.2">
      <c r="A190200" s="1">
        <v>255527</v>
      </c>
      <c r="B190200" s="1" t="s">
        <v>189803</v>
      </c>
      <c r="C190200" s="1" t="s">
        <v>5</v>
      </c>
    </row>
    <row r="190201" spans="1:3" x14ac:dyDescent="0.2">
      <c r="A190201" s="1">
        <v>255528</v>
      </c>
      <c r="B190201" s="1" t="s">
        <v>189804</v>
      </c>
      <c r="C190201" s="1" t="s">
        <v>5</v>
      </c>
    </row>
    <row r="190202" spans="1:3" x14ac:dyDescent="0.2">
      <c r="A190202" s="1">
        <v>255529</v>
      </c>
      <c r="B190202" s="1" t="s">
        <v>189805</v>
      </c>
      <c r="C190202" s="1" t="s">
        <v>5</v>
      </c>
    </row>
    <row r="190203" spans="1:3" x14ac:dyDescent="0.2">
      <c r="A190203" s="1">
        <v>255530</v>
      </c>
      <c r="B190203" s="1" t="s">
        <v>189806</v>
      </c>
      <c r="C190203" s="1" t="s">
        <v>5</v>
      </c>
    </row>
    <row r="190204" spans="1:3" x14ac:dyDescent="0.2">
      <c r="A190204" s="1">
        <v>255531</v>
      </c>
      <c r="B190204" s="1" t="s">
        <v>189807</v>
      </c>
      <c r="C190204" s="1" t="s">
        <v>5</v>
      </c>
    </row>
    <row r="190205" spans="1:3" x14ac:dyDescent="0.2">
      <c r="A190205" s="1">
        <v>255532</v>
      </c>
      <c r="B190205" s="1" t="s">
        <v>189808</v>
      </c>
      <c r="C190205" s="1" t="s">
        <v>5</v>
      </c>
    </row>
    <row r="190206" spans="1:3" x14ac:dyDescent="0.2">
      <c r="A190206" s="1">
        <v>255533</v>
      </c>
      <c r="B190206" s="1" t="s">
        <v>189809</v>
      </c>
      <c r="C190206" s="1" t="s">
        <v>5</v>
      </c>
    </row>
    <row r="190207" spans="1:3" x14ac:dyDescent="0.2">
      <c r="A190207" s="1">
        <v>255534</v>
      </c>
      <c r="B190207" s="1" t="s">
        <v>189810</v>
      </c>
      <c r="C190207" s="1" t="s">
        <v>5</v>
      </c>
    </row>
    <row r="190208" spans="1:3" x14ac:dyDescent="0.2">
      <c r="A190208" s="1">
        <v>255535</v>
      </c>
      <c r="B190208" s="1" t="s">
        <v>189811</v>
      </c>
      <c r="C190208" s="1" t="s">
        <v>5</v>
      </c>
    </row>
    <row r="190209" spans="1:3" x14ac:dyDescent="0.2">
      <c r="A190209" s="1">
        <v>255536</v>
      </c>
      <c r="B190209" s="1" t="s">
        <v>189812</v>
      </c>
      <c r="C190209" s="1" t="s">
        <v>5</v>
      </c>
    </row>
    <row r="190210" spans="1:3" x14ac:dyDescent="0.2">
      <c r="A190210" s="1">
        <v>255537</v>
      </c>
      <c r="B190210" s="1" t="s">
        <v>189813</v>
      </c>
      <c r="C190210" s="1" t="s">
        <v>5</v>
      </c>
    </row>
    <row r="190211" spans="1:3" x14ac:dyDescent="0.2">
      <c r="A190211" s="1">
        <v>255538</v>
      </c>
      <c r="B190211" s="1" t="s">
        <v>189814</v>
      </c>
      <c r="C190211" s="1" t="s">
        <v>5</v>
      </c>
    </row>
    <row r="190212" spans="1:3" x14ac:dyDescent="0.2">
      <c r="A190212" s="1">
        <v>255539</v>
      </c>
      <c r="B190212" s="1" t="s">
        <v>189815</v>
      </c>
      <c r="C190212" s="1" t="s">
        <v>5</v>
      </c>
    </row>
    <row r="190213" spans="1:3" x14ac:dyDescent="0.2">
      <c r="A190213" s="1">
        <v>255540</v>
      </c>
      <c r="B190213" s="1" t="s">
        <v>189816</v>
      </c>
      <c r="C190213" s="1" t="s">
        <v>5</v>
      </c>
    </row>
    <row r="190214" spans="1:3" x14ac:dyDescent="0.2">
      <c r="A190214" s="1">
        <v>255541</v>
      </c>
      <c r="B190214" s="1" t="s">
        <v>189817</v>
      </c>
      <c r="C190214" s="1" t="s">
        <v>5</v>
      </c>
    </row>
    <row r="190215" spans="1:3" x14ac:dyDescent="0.2">
      <c r="A190215" s="1">
        <v>255542</v>
      </c>
      <c r="B190215" s="1" t="s">
        <v>189818</v>
      </c>
      <c r="C190215" s="1" t="s">
        <v>5</v>
      </c>
    </row>
    <row r="190216" spans="1:3" x14ac:dyDescent="0.2">
      <c r="A190216" s="1">
        <v>255543</v>
      </c>
      <c r="B190216" s="1" t="s">
        <v>189819</v>
      </c>
      <c r="C190216" s="1" t="s">
        <v>5</v>
      </c>
    </row>
    <row r="190217" spans="1:3" x14ac:dyDescent="0.2">
      <c r="A190217" s="1">
        <v>255544</v>
      </c>
      <c r="B190217" s="1" t="s">
        <v>189820</v>
      </c>
      <c r="C190217" s="1" t="s">
        <v>5</v>
      </c>
    </row>
    <row r="190218" spans="1:3" x14ac:dyDescent="0.2">
      <c r="A190218" s="1">
        <v>255545</v>
      </c>
      <c r="B190218" s="1" t="s">
        <v>189821</v>
      </c>
      <c r="C190218" s="1" t="s">
        <v>5</v>
      </c>
    </row>
    <row r="190219" spans="1:3" x14ac:dyDescent="0.2">
      <c r="A190219" s="1">
        <v>255546</v>
      </c>
      <c r="B190219" s="1" t="s">
        <v>189822</v>
      </c>
      <c r="C190219" s="1" t="s">
        <v>5</v>
      </c>
    </row>
    <row r="190220" spans="1:3" x14ac:dyDescent="0.2">
      <c r="A190220" s="1">
        <v>255547</v>
      </c>
      <c r="B190220" s="1" t="s">
        <v>189823</v>
      </c>
      <c r="C190220" s="1" t="s">
        <v>5</v>
      </c>
    </row>
    <row r="190221" spans="1:3" x14ac:dyDescent="0.2">
      <c r="A190221" s="1">
        <v>255548</v>
      </c>
      <c r="B190221" s="1" t="s">
        <v>189824</v>
      </c>
      <c r="C190221" s="1" t="s">
        <v>5</v>
      </c>
    </row>
    <row r="190222" spans="1:3" x14ac:dyDescent="0.2">
      <c r="A190222" s="1">
        <v>255549</v>
      </c>
      <c r="B190222" s="1" t="s">
        <v>189825</v>
      </c>
      <c r="C190222" s="1" t="s">
        <v>5</v>
      </c>
    </row>
    <row r="190223" spans="1:3" x14ac:dyDescent="0.2">
      <c r="A190223" s="1">
        <v>255550</v>
      </c>
      <c r="B190223" s="1" t="s">
        <v>189826</v>
      </c>
      <c r="C190223" s="1" t="s">
        <v>5</v>
      </c>
    </row>
    <row r="190224" spans="1:3" x14ac:dyDescent="0.2">
      <c r="A190224" s="1">
        <v>255551</v>
      </c>
      <c r="B190224" s="1" t="s">
        <v>189827</v>
      </c>
      <c r="C190224" s="1" t="s">
        <v>5</v>
      </c>
    </row>
    <row r="190225" spans="1:3" x14ac:dyDescent="0.2">
      <c r="A190225" s="1">
        <v>255552</v>
      </c>
      <c r="B190225" s="1" t="s">
        <v>189828</v>
      </c>
      <c r="C190225" s="1" t="s">
        <v>5</v>
      </c>
    </row>
    <row r="190226" spans="1:3" x14ac:dyDescent="0.2">
      <c r="A190226" s="1">
        <v>255553</v>
      </c>
      <c r="B190226" s="1" t="s">
        <v>189829</v>
      </c>
      <c r="C190226" s="1" t="s">
        <v>5</v>
      </c>
    </row>
    <row r="190227" spans="1:3" x14ac:dyDescent="0.2">
      <c r="A190227" s="1">
        <v>255554</v>
      </c>
      <c r="B190227" s="1" t="s">
        <v>189830</v>
      </c>
      <c r="C190227" s="1" t="s">
        <v>5</v>
      </c>
    </row>
    <row r="190228" spans="1:3" x14ac:dyDescent="0.2">
      <c r="A190228" s="1">
        <v>255555</v>
      </c>
      <c r="B190228" s="1" t="s">
        <v>189831</v>
      </c>
      <c r="C190228" s="1" t="s">
        <v>5</v>
      </c>
    </row>
    <row r="190229" spans="1:3" x14ac:dyDescent="0.2">
      <c r="A190229" s="1">
        <v>255556</v>
      </c>
      <c r="B190229" s="1" t="s">
        <v>189832</v>
      </c>
      <c r="C190229" s="1" t="s">
        <v>5</v>
      </c>
    </row>
    <row r="190230" spans="1:3" x14ac:dyDescent="0.2">
      <c r="A190230" s="1">
        <v>255558</v>
      </c>
      <c r="B190230" s="1" t="s">
        <v>189833</v>
      </c>
      <c r="C190230" s="1" t="s">
        <v>5</v>
      </c>
    </row>
    <row r="190231" spans="1:3" x14ac:dyDescent="0.2">
      <c r="A190231" s="1">
        <v>255559</v>
      </c>
      <c r="B190231" s="1" t="s">
        <v>189834</v>
      </c>
      <c r="C190231" s="1" t="s">
        <v>5</v>
      </c>
    </row>
    <row r="190232" spans="1:3" x14ac:dyDescent="0.2">
      <c r="A190232" s="1">
        <v>255560</v>
      </c>
      <c r="B190232" s="1" t="s">
        <v>189835</v>
      </c>
      <c r="C190232" s="1" t="s">
        <v>5</v>
      </c>
    </row>
    <row r="190233" spans="1:3" x14ac:dyDescent="0.2">
      <c r="A190233" s="1">
        <v>255561</v>
      </c>
      <c r="B190233" s="1" t="s">
        <v>189836</v>
      </c>
      <c r="C190233" s="1" t="s">
        <v>5</v>
      </c>
    </row>
    <row r="190234" spans="1:3" x14ac:dyDescent="0.2">
      <c r="A190234" s="1">
        <v>255562</v>
      </c>
      <c r="B190234" s="1" t="s">
        <v>189837</v>
      </c>
      <c r="C190234" s="1" t="s">
        <v>5</v>
      </c>
    </row>
    <row r="190235" spans="1:3" x14ac:dyDescent="0.2">
      <c r="A190235" s="1">
        <v>255563</v>
      </c>
      <c r="B190235" s="1" t="s">
        <v>189838</v>
      </c>
      <c r="C190235" s="1" t="s">
        <v>5</v>
      </c>
    </row>
    <row r="190236" spans="1:3" x14ac:dyDescent="0.2">
      <c r="A190236" s="1">
        <v>255564</v>
      </c>
      <c r="B190236" s="1" t="s">
        <v>189839</v>
      </c>
      <c r="C190236" s="1" t="s">
        <v>5</v>
      </c>
    </row>
    <row r="190237" spans="1:3" x14ac:dyDescent="0.2">
      <c r="A190237" s="1">
        <v>255565</v>
      </c>
      <c r="B190237" s="1" t="s">
        <v>189840</v>
      </c>
      <c r="C190237" s="1" t="s">
        <v>5</v>
      </c>
    </row>
    <row r="190238" spans="1:3" x14ac:dyDescent="0.2">
      <c r="A190238" s="1">
        <v>255567</v>
      </c>
      <c r="B190238" s="1" t="s">
        <v>189841</v>
      </c>
      <c r="C190238" s="1" t="s">
        <v>5</v>
      </c>
    </row>
    <row r="190239" spans="1:3" x14ac:dyDescent="0.2">
      <c r="A190239" s="1">
        <v>255568</v>
      </c>
      <c r="B190239" s="1" t="s">
        <v>189842</v>
      </c>
      <c r="C190239" s="1" t="s">
        <v>5</v>
      </c>
    </row>
    <row r="190240" spans="1:3" x14ac:dyDescent="0.2">
      <c r="A190240" s="1">
        <v>255569</v>
      </c>
      <c r="B190240" s="1" t="s">
        <v>189843</v>
      </c>
      <c r="C190240" s="1" t="s">
        <v>60</v>
      </c>
    </row>
    <row r="190241" spans="1:4" x14ac:dyDescent="0.2">
      <c r="A190241" s="1">
        <v>255570</v>
      </c>
      <c r="B190241" s="1" t="s">
        <v>189844</v>
      </c>
      <c r="C190241" s="1" t="s">
        <v>5</v>
      </c>
    </row>
    <row r="190242" spans="1:4" x14ac:dyDescent="0.2">
      <c r="A190242" s="1">
        <v>255571</v>
      </c>
      <c r="B190242" s="1" t="s">
        <v>189845</v>
      </c>
      <c r="C190242" s="1" t="s">
        <v>60</v>
      </c>
    </row>
    <row r="190243" spans="1:4" x14ac:dyDescent="0.2">
      <c r="A190243" s="1">
        <v>255573</v>
      </c>
      <c r="B190243" s="1" t="s">
        <v>189846</v>
      </c>
      <c r="C190243" s="1" t="s">
        <v>60</v>
      </c>
    </row>
    <row r="190244" spans="1:4" x14ac:dyDescent="0.2">
      <c r="A190244" s="1">
        <v>255574</v>
      </c>
      <c r="B190244" s="1" t="s">
        <v>189847</v>
      </c>
      <c r="C190244" s="1" t="s">
        <v>60</v>
      </c>
    </row>
    <row r="190245" spans="1:4" x14ac:dyDescent="0.2">
      <c r="A190245" s="1">
        <v>255575</v>
      </c>
      <c r="B190245" s="1" t="s">
        <v>189848</v>
      </c>
      <c r="C190245" s="1" t="s">
        <v>60</v>
      </c>
    </row>
    <row r="190246" spans="1:4" x14ac:dyDescent="0.2">
      <c r="A190246" s="1">
        <v>255576</v>
      </c>
      <c r="B190246" s="1" t="s">
        <v>189849</v>
      </c>
      <c r="C190246" s="1" t="s">
        <v>5</v>
      </c>
    </row>
    <row r="190247" spans="1:4" x14ac:dyDescent="0.2">
      <c r="A190247" s="1">
        <v>255577</v>
      </c>
      <c r="B190247" s="1" t="s">
        <v>189850</v>
      </c>
      <c r="C190247" s="1" t="s">
        <v>60</v>
      </c>
    </row>
    <row r="190248" spans="1:4" x14ac:dyDescent="0.2">
      <c r="A190248" s="1">
        <v>255578</v>
      </c>
      <c r="B190248" s="1" t="s">
        <v>189851</v>
      </c>
      <c r="C190248" s="1" t="s">
        <v>60</v>
      </c>
    </row>
    <row r="190249" spans="1:4" x14ac:dyDescent="0.2">
      <c r="A190249" s="1">
        <v>255579</v>
      </c>
      <c r="B190249" s="1" t="s">
        <v>189852</v>
      </c>
      <c r="C190249" s="1" t="s">
        <v>5</v>
      </c>
    </row>
    <row r="190250" spans="1:4" x14ac:dyDescent="0.2">
      <c r="A190250" s="1">
        <v>255581</v>
      </c>
      <c r="B190250" s="1" t="s">
        <v>189853</v>
      </c>
      <c r="C190250" s="1" t="s">
        <v>60</v>
      </c>
    </row>
    <row r="190251" spans="1:4" x14ac:dyDescent="0.2">
      <c r="A190251" s="1">
        <v>255582</v>
      </c>
      <c r="B190251" s="1" t="s">
        <v>189854</v>
      </c>
      <c r="C190251" s="1" t="s">
        <v>60</v>
      </c>
    </row>
    <row r="190252" spans="1:4" x14ac:dyDescent="0.2">
      <c r="A190252" s="1">
        <v>255583</v>
      </c>
      <c r="B190252" s="1" t="s">
        <v>189855</v>
      </c>
      <c r="C190252" s="1" t="s">
        <v>60</v>
      </c>
    </row>
    <row r="190253" spans="1:4" x14ac:dyDescent="0.2">
      <c r="A190253" s="1">
        <v>255584</v>
      </c>
      <c r="B190253" s="1" t="s">
        <v>189856</v>
      </c>
      <c r="C190253" s="1" t="s">
        <v>60</v>
      </c>
      <c r="D190253" s="1" t="s">
        <v>61</v>
      </c>
    </row>
    <row r="190254" spans="1:4" x14ac:dyDescent="0.2">
      <c r="A190254" s="1">
        <v>255585</v>
      </c>
      <c r="B190254" s="1" t="s">
        <v>189857</v>
      </c>
      <c r="C190254" s="1" t="s">
        <v>60</v>
      </c>
    </row>
    <row r="190255" spans="1:4" x14ac:dyDescent="0.2">
      <c r="A190255" s="1">
        <v>255586</v>
      </c>
      <c r="B190255" s="1" t="s">
        <v>189858</v>
      </c>
      <c r="C190255" s="1" t="s">
        <v>60</v>
      </c>
    </row>
    <row r="190256" spans="1:4" x14ac:dyDescent="0.2">
      <c r="A190256" s="1">
        <v>255588</v>
      </c>
      <c r="B190256" s="1" t="s">
        <v>189859</v>
      </c>
      <c r="C190256" s="1" t="s">
        <v>60</v>
      </c>
    </row>
    <row r="190257" spans="1:4" x14ac:dyDescent="0.2">
      <c r="A190257" s="1">
        <v>255589</v>
      </c>
      <c r="B190257" s="1" t="s">
        <v>189860</v>
      </c>
      <c r="C190257" s="1" t="s">
        <v>60</v>
      </c>
    </row>
    <row r="190258" spans="1:4" x14ac:dyDescent="0.2">
      <c r="A190258" s="1">
        <v>255590</v>
      </c>
      <c r="B190258" s="1" t="s">
        <v>189861</v>
      </c>
      <c r="C190258" s="1" t="s">
        <v>60</v>
      </c>
    </row>
    <row r="190259" spans="1:4" x14ac:dyDescent="0.2">
      <c r="A190259" s="1">
        <v>255591</v>
      </c>
      <c r="B190259" s="1" t="s">
        <v>189862</v>
      </c>
      <c r="C190259" s="1" t="s">
        <v>60</v>
      </c>
    </row>
    <row r="190260" spans="1:4" x14ac:dyDescent="0.2">
      <c r="A190260" s="1">
        <v>255592</v>
      </c>
      <c r="B190260" s="1" t="s">
        <v>189863</v>
      </c>
      <c r="C190260" s="1" t="s">
        <v>60</v>
      </c>
      <c r="D190260" s="1" t="s">
        <v>61</v>
      </c>
    </row>
    <row r="190261" spans="1:4" x14ac:dyDescent="0.2">
      <c r="A190261" s="1">
        <v>255593</v>
      </c>
      <c r="B190261" s="1" t="s">
        <v>189864</v>
      </c>
      <c r="C190261" s="1" t="s">
        <v>60</v>
      </c>
    </row>
    <row r="190262" spans="1:4" x14ac:dyDescent="0.2">
      <c r="A190262" s="1">
        <v>255595</v>
      </c>
      <c r="B190262" s="1" t="s">
        <v>189865</v>
      </c>
      <c r="C190262" s="1" t="s">
        <v>60</v>
      </c>
    </row>
    <row r="190263" spans="1:4" x14ac:dyDescent="0.2">
      <c r="A190263" s="1">
        <v>255596</v>
      </c>
      <c r="B190263" s="1" t="s">
        <v>189866</v>
      </c>
      <c r="C190263" s="1" t="s">
        <v>60</v>
      </c>
    </row>
    <row r="190264" spans="1:4" x14ac:dyDescent="0.2">
      <c r="A190264" s="1">
        <v>255597</v>
      </c>
      <c r="B190264" s="1" t="s">
        <v>189867</v>
      </c>
      <c r="C190264" s="1" t="s">
        <v>60</v>
      </c>
    </row>
    <row r="190265" spans="1:4" x14ac:dyDescent="0.2">
      <c r="A190265" s="1">
        <v>255598</v>
      </c>
      <c r="B190265" s="1" t="s">
        <v>189868</v>
      </c>
      <c r="C190265" s="1" t="s">
        <v>60</v>
      </c>
    </row>
    <row r="190266" spans="1:4" x14ac:dyDescent="0.2">
      <c r="A190266" s="1">
        <v>255599</v>
      </c>
      <c r="B190266" s="1" t="s">
        <v>189869</v>
      </c>
      <c r="C190266" s="1" t="s">
        <v>60</v>
      </c>
    </row>
    <row r="190267" spans="1:4" x14ac:dyDescent="0.2">
      <c r="A190267" s="1">
        <v>255600</v>
      </c>
      <c r="B190267" s="1" t="s">
        <v>189870</v>
      </c>
      <c r="C190267" s="1" t="s">
        <v>60</v>
      </c>
    </row>
    <row r="190268" spans="1:4" x14ac:dyDescent="0.2">
      <c r="A190268" s="1">
        <v>255601</v>
      </c>
      <c r="B190268" s="1" t="s">
        <v>189871</v>
      </c>
      <c r="C190268" s="1" t="s">
        <v>60</v>
      </c>
    </row>
    <row r="190269" spans="1:4" x14ac:dyDescent="0.2">
      <c r="A190269" s="1">
        <v>255602</v>
      </c>
      <c r="B190269" s="1" t="s">
        <v>189872</v>
      </c>
      <c r="C190269" s="1" t="s">
        <v>60</v>
      </c>
    </row>
    <row r="190270" spans="1:4" x14ac:dyDescent="0.2">
      <c r="A190270" s="1">
        <v>255604</v>
      </c>
      <c r="B190270" s="1" t="s">
        <v>189873</v>
      </c>
      <c r="C190270" s="1" t="s">
        <v>60</v>
      </c>
      <c r="D190270" s="1" t="s">
        <v>61</v>
      </c>
    </row>
    <row r="190271" spans="1:4" x14ac:dyDescent="0.2">
      <c r="A190271" s="1">
        <v>255605</v>
      </c>
      <c r="B190271" s="1" t="s">
        <v>189874</v>
      </c>
      <c r="C190271" s="1" t="s">
        <v>60</v>
      </c>
    </row>
    <row r="190272" spans="1:4" x14ac:dyDescent="0.2">
      <c r="A190272" s="1">
        <v>255606</v>
      </c>
      <c r="B190272" s="1" t="s">
        <v>189875</v>
      </c>
      <c r="C190272" s="1" t="s">
        <v>5</v>
      </c>
    </row>
    <row r="190273" spans="1:3" x14ac:dyDescent="0.2">
      <c r="A190273" s="1">
        <v>255607</v>
      </c>
      <c r="B190273" s="1" t="s">
        <v>189876</v>
      </c>
      <c r="C190273" s="1" t="s">
        <v>60</v>
      </c>
    </row>
    <row r="190274" spans="1:3" x14ac:dyDescent="0.2">
      <c r="A190274" s="1">
        <v>255608</v>
      </c>
      <c r="B190274" s="1" t="s">
        <v>189877</v>
      </c>
      <c r="C190274" s="1" t="s">
        <v>60</v>
      </c>
    </row>
    <row r="190275" spans="1:3" x14ac:dyDescent="0.2">
      <c r="A190275" s="1">
        <v>255610</v>
      </c>
      <c r="B190275" s="1" t="s">
        <v>189878</v>
      </c>
      <c r="C190275" s="1" t="s">
        <v>60</v>
      </c>
    </row>
    <row r="190276" spans="1:3" x14ac:dyDescent="0.2">
      <c r="A190276" s="1">
        <v>255611</v>
      </c>
      <c r="B190276" s="1" t="s">
        <v>189879</v>
      </c>
      <c r="C190276" s="1" t="s">
        <v>60</v>
      </c>
    </row>
    <row r="190277" spans="1:3" x14ac:dyDescent="0.2">
      <c r="A190277" s="1">
        <v>255612</v>
      </c>
      <c r="B190277" s="1" t="s">
        <v>189880</v>
      </c>
      <c r="C190277" s="1" t="s">
        <v>60</v>
      </c>
    </row>
    <row r="190278" spans="1:3" x14ac:dyDescent="0.2">
      <c r="A190278" s="1">
        <v>255614</v>
      </c>
      <c r="B190278" s="1" t="s">
        <v>189881</v>
      </c>
      <c r="C190278" s="1" t="s">
        <v>60</v>
      </c>
    </row>
    <row r="190279" spans="1:3" x14ac:dyDescent="0.2">
      <c r="A190279" s="1">
        <v>255615</v>
      </c>
      <c r="B190279" s="1" t="s">
        <v>189882</v>
      </c>
      <c r="C190279" s="1" t="s">
        <v>60</v>
      </c>
    </row>
    <row r="190280" spans="1:3" x14ac:dyDescent="0.2">
      <c r="A190280" s="1">
        <v>255617</v>
      </c>
      <c r="B190280" s="1" t="s">
        <v>189883</v>
      </c>
      <c r="C190280" s="1" t="s">
        <v>60</v>
      </c>
    </row>
    <row r="190281" spans="1:3" x14ac:dyDescent="0.2">
      <c r="A190281" s="1">
        <v>255618</v>
      </c>
      <c r="B190281" s="1" t="s">
        <v>189884</v>
      </c>
      <c r="C190281" s="1" t="s">
        <v>60</v>
      </c>
    </row>
    <row r="190282" spans="1:3" x14ac:dyDescent="0.2">
      <c r="A190282" s="1">
        <v>255619</v>
      </c>
      <c r="B190282" s="1" t="s">
        <v>189885</v>
      </c>
      <c r="C190282" s="1" t="s">
        <v>5</v>
      </c>
    </row>
    <row r="190283" spans="1:3" x14ac:dyDescent="0.2">
      <c r="A190283" s="1">
        <v>255620</v>
      </c>
      <c r="B190283" s="1" t="s">
        <v>189886</v>
      </c>
      <c r="C190283" s="1" t="s">
        <v>60</v>
      </c>
    </row>
    <row r="190284" spans="1:3" x14ac:dyDescent="0.2">
      <c r="A190284" s="1">
        <v>255621</v>
      </c>
      <c r="B190284" s="1" t="s">
        <v>189887</v>
      </c>
      <c r="C190284" s="1" t="s">
        <v>60</v>
      </c>
    </row>
    <row r="190285" spans="1:3" x14ac:dyDescent="0.2">
      <c r="A190285" s="1">
        <v>255622</v>
      </c>
      <c r="B190285" s="1" t="s">
        <v>189888</v>
      </c>
      <c r="C190285" s="1" t="s">
        <v>60</v>
      </c>
    </row>
    <row r="190286" spans="1:3" x14ac:dyDescent="0.2">
      <c r="A190286" s="1">
        <v>255623</v>
      </c>
      <c r="B190286" s="1" t="s">
        <v>189889</v>
      </c>
      <c r="C190286" s="1" t="s">
        <v>60</v>
      </c>
    </row>
    <row r="190287" spans="1:3" x14ac:dyDescent="0.2">
      <c r="A190287" s="1">
        <v>255624</v>
      </c>
      <c r="B190287" s="1" t="s">
        <v>189890</v>
      </c>
      <c r="C190287" s="1" t="s">
        <v>60</v>
      </c>
    </row>
    <row r="190288" spans="1:3" x14ac:dyDescent="0.2">
      <c r="A190288" s="1">
        <v>255625</v>
      </c>
      <c r="B190288" s="1" t="s">
        <v>189891</v>
      </c>
      <c r="C190288" s="1" t="s">
        <v>5</v>
      </c>
    </row>
    <row r="190289" spans="1:3" x14ac:dyDescent="0.2">
      <c r="A190289" s="1">
        <v>255626</v>
      </c>
      <c r="B190289" s="1" t="s">
        <v>189892</v>
      </c>
      <c r="C190289" s="1" t="s">
        <v>5</v>
      </c>
    </row>
    <row r="190290" spans="1:3" x14ac:dyDescent="0.2">
      <c r="A190290" s="1">
        <v>255628</v>
      </c>
      <c r="B190290" s="1" t="s">
        <v>189893</v>
      </c>
      <c r="C190290" s="1" t="s">
        <v>60</v>
      </c>
    </row>
    <row r="190291" spans="1:3" x14ac:dyDescent="0.2">
      <c r="A190291" s="1">
        <v>255631</v>
      </c>
      <c r="B190291" s="1" t="s">
        <v>189894</v>
      </c>
      <c r="C190291" s="1" t="s">
        <v>5</v>
      </c>
    </row>
    <row r="190292" spans="1:3" x14ac:dyDescent="0.2">
      <c r="A190292" s="1">
        <v>255632</v>
      </c>
      <c r="B190292" s="1" t="s">
        <v>189895</v>
      </c>
      <c r="C190292" s="1" t="s">
        <v>60</v>
      </c>
    </row>
    <row r="190293" spans="1:3" x14ac:dyDescent="0.2">
      <c r="A190293" s="1">
        <v>255633</v>
      </c>
      <c r="B190293" s="1" t="s">
        <v>189896</v>
      </c>
      <c r="C190293" s="1" t="s">
        <v>60</v>
      </c>
    </row>
    <row r="190294" spans="1:3" x14ac:dyDescent="0.2">
      <c r="A190294" s="1">
        <v>255634</v>
      </c>
      <c r="B190294" s="1" t="s">
        <v>189897</v>
      </c>
      <c r="C190294" s="1" t="s">
        <v>60</v>
      </c>
    </row>
    <row r="190295" spans="1:3" x14ac:dyDescent="0.2">
      <c r="A190295" s="1">
        <v>255635</v>
      </c>
      <c r="B190295" s="1" t="s">
        <v>189898</v>
      </c>
      <c r="C190295" s="1" t="s">
        <v>60</v>
      </c>
    </row>
    <row r="190296" spans="1:3" x14ac:dyDescent="0.2">
      <c r="A190296" s="1">
        <v>255639</v>
      </c>
      <c r="B190296" s="1" t="s">
        <v>189899</v>
      </c>
      <c r="C190296" s="1" t="s">
        <v>60</v>
      </c>
    </row>
    <row r="190297" spans="1:3" x14ac:dyDescent="0.2">
      <c r="A190297" s="1">
        <v>255640</v>
      </c>
      <c r="B190297" s="1" t="s">
        <v>189900</v>
      </c>
      <c r="C190297" s="1" t="s">
        <v>60</v>
      </c>
    </row>
    <row r="190298" spans="1:3" x14ac:dyDescent="0.2">
      <c r="A190298" s="1">
        <v>255642</v>
      </c>
      <c r="B190298" s="1" t="s">
        <v>189901</v>
      </c>
      <c r="C190298" s="1" t="s">
        <v>60</v>
      </c>
    </row>
    <row r="190299" spans="1:3" x14ac:dyDescent="0.2">
      <c r="A190299" s="1">
        <v>255643</v>
      </c>
      <c r="B190299" s="1" t="s">
        <v>189902</v>
      </c>
      <c r="C190299" s="1" t="s">
        <v>60</v>
      </c>
    </row>
    <row r="190300" spans="1:3" x14ac:dyDescent="0.2">
      <c r="A190300" s="1">
        <v>255645</v>
      </c>
      <c r="B190300" s="1" t="s">
        <v>189903</v>
      </c>
      <c r="C190300" s="1" t="s">
        <v>60</v>
      </c>
    </row>
    <row r="190301" spans="1:3" x14ac:dyDescent="0.2">
      <c r="A190301" s="1">
        <v>255648</v>
      </c>
      <c r="B190301" s="1" t="s">
        <v>189904</v>
      </c>
      <c r="C190301" s="1" t="s">
        <v>60</v>
      </c>
    </row>
    <row r="190302" spans="1:3" x14ac:dyDescent="0.2">
      <c r="A190302" s="1">
        <v>255649</v>
      </c>
      <c r="B190302" s="1" t="s">
        <v>189905</v>
      </c>
      <c r="C190302" s="1" t="s">
        <v>60</v>
      </c>
    </row>
    <row r="190303" spans="1:3" x14ac:dyDescent="0.2">
      <c r="A190303" s="1">
        <v>255651</v>
      </c>
      <c r="B190303" s="1" t="s">
        <v>189906</v>
      </c>
      <c r="C190303" s="1" t="s">
        <v>60</v>
      </c>
    </row>
    <row r="190304" spans="1:3" x14ac:dyDescent="0.2">
      <c r="A190304" s="1">
        <v>255652</v>
      </c>
      <c r="B190304" s="1" t="s">
        <v>189907</v>
      </c>
      <c r="C190304" s="1" t="s">
        <v>60</v>
      </c>
    </row>
    <row r="190305" spans="1:4" x14ac:dyDescent="0.2">
      <c r="A190305" s="1">
        <v>255653</v>
      </c>
      <c r="B190305" s="1" t="s">
        <v>189908</v>
      </c>
      <c r="C190305" s="1" t="s">
        <v>60</v>
      </c>
    </row>
    <row r="190306" spans="1:4" x14ac:dyDescent="0.2">
      <c r="A190306" s="1">
        <v>255654</v>
      </c>
      <c r="B190306" s="1" t="s">
        <v>189909</v>
      </c>
      <c r="C190306" s="1" t="s">
        <v>60</v>
      </c>
    </row>
    <row r="190307" spans="1:4" x14ac:dyDescent="0.2">
      <c r="A190307" s="1">
        <v>255655</v>
      </c>
      <c r="B190307" s="1" t="s">
        <v>189910</v>
      </c>
      <c r="C190307" s="1" t="s">
        <v>60</v>
      </c>
    </row>
    <row r="190308" spans="1:4" x14ac:dyDescent="0.2">
      <c r="A190308" s="1">
        <v>255657</v>
      </c>
      <c r="B190308" s="1" t="s">
        <v>189911</v>
      </c>
      <c r="C190308" s="1" t="s">
        <v>60</v>
      </c>
    </row>
    <row r="190309" spans="1:4" x14ac:dyDescent="0.2">
      <c r="A190309" s="1">
        <v>255658</v>
      </c>
      <c r="B190309" s="1" t="s">
        <v>189912</v>
      </c>
      <c r="C190309" s="1" t="s">
        <v>60</v>
      </c>
    </row>
    <row r="190310" spans="1:4" x14ac:dyDescent="0.2">
      <c r="A190310" s="1">
        <v>255661</v>
      </c>
      <c r="B190310" s="1" t="s">
        <v>189913</v>
      </c>
      <c r="C190310" s="1" t="s">
        <v>60</v>
      </c>
    </row>
    <row r="190311" spans="1:4" x14ac:dyDescent="0.2">
      <c r="A190311" s="1">
        <v>255662</v>
      </c>
      <c r="B190311" s="1" t="s">
        <v>189914</v>
      </c>
      <c r="C190311" s="1" t="s">
        <v>60</v>
      </c>
    </row>
    <row r="190312" spans="1:4" x14ac:dyDescent="0.2">
      <c r="A190312" s="1">
        <v>255665</v>
      </c>
      <c r="B190312" s="1" t="s">
        <v>189915</v>
      </c>
      <c r="C190312" s="1" t="s">
        <v>60</v>
      </c>
    </row>
    <row r="190313" spans="1:4" x14ac:dyDescent="0.2">
      <c r="A190313" s="1">
        <v>255666</v>
      </c>
      <c r="B190313" s="1" t="s">
        <v>189916</v>
      </c>
      <c r="C190313" s="1" t="s">
        <v>60</v>
      </c>
    </row>
    <row r="190314" spans="1:4" x14ac:dyDescent="0.2">
      <c r="A190314" s="1">
        <v>255667</v>
      </c>
      <c r="B190314" s="1" t="s">
        <v>189917</v>
      </c>
      <c r="C190314" s="1" t="s">
        <v>5</v>
      </c>
    </row>
    <row r="190315" spans="1:4" x14ac:dyDescent="0.2">
      <c r="A190315" s="1">
        <v>255668</v>
      </c>
      <c r="B190315" s="1" t="s">
        <v>189918</v>
      </c>
      <c r="C190315" s="1" t="s">
        <v>60</v>
      </c>
    </row>
    <row r="190316" spans="1:4" x14ac:dyDescent="0.2">
      <c r="A190316" s="1">
        <v>255669</v>
      </c>
      <c r="B190316" s="1" t="s">
        <v>189919</v>
      </c>
      <c r="C190316" s="1" t="s">
        <v>60</v>
      </c>
    </row>
    <row r="190317" spans="1:4" x14ac:dyDescent="0.2">
      <c r="A190317" s="1">
        <v>255670</v>
      </c>
      <c r="B190317" s="1" t="s">
        <v>189920</v>
      </c>
      <c r="C190317" s="1" t="s">
        <v>60</v>
      </c>
      <c r="D190317" s="1" t="s">
        <v>61</v>
      </c>
    </row>
    <row r="190318" spans="1:4" x14ac:dyDescent="0.2">
      <c r="A190318" s="1">
        <v>255672</v>
      </c>
      <c r="B190318" s="1" t="s">
        <v>189921</v>
      </c>
      <c r="C190318" s="1" t="s">
        <v>60</v>
      </c>
    </row>
    <row r="190319" spans="1:4" x14ac:dyDescent="0.2">
      <c r="A190319" s="1">
        <v>255673</v>
      </c>
      <c r="B190319" s="1" t="s">
        <v>189922</v>
      </c>
      <c r="C190319" s="1" t="s">
        <v>60</v>
      </c>
    </row>
    <row r="190320" spans="1:4" x14ac:dyDescent="0.2">
      <c r="A190320" s="1">
        <v>255675</v>
      </c>
      <c r="B190320" s="1" t="s">
        <v>189923</v>
      </c>
      <c r="C190320" s="1" t="s">
        <v>5</v>
      </c>
    </row>
    <row r="190321" spans="1:4" x14ac:dyDescent="0.2">
      <c r="A190321" s="1">
        <v>255676</v>
      </c>
      <c r="B190321" s="1" t="s">
        <v>189924</v>
      </c>
      <c r="C190321" s="1" t="s">
        <v>5</v>
      </c>
    </row>
    <row r="190322" spans="1:4" x14ac:dyDescent="0.2">
      <c r="A190322" s="1">
        <v>255677</v>
      </c>
      <c r="B190322" s="1" t="s">
        <v>189925</v>
      </c>
      <c r="C190322" s="1" t="s">
        <v>60</v>
      </c>
    </row>
    <row r="190323" spans="1:4" x14ac:dyDescent="0.2">
      <c r="A190323" s="1">
        <v>255678</v>
      </c>
      <c r="B190323" s="1" t="s">
        <v>189926</v>
      </c>
      <c r="C190323" s="1" t="s">
        <v>60</v>
      </c>
    </row>
    <row r="190324" spans="1:4" x14ac:dyDescent="0.2">
      <c r="A190324" s="1">
        <v>255679</v>
      </c>
      <c r="B190324" s="1" t="s">
        <v>189927</v>
      </c>
      <c r="C190324" s="1" t="s">
        <v>60</v>
      </c>
    </row>
    <row r="190325" spans="1:4" x14ac:dyDescent="0.2">
      <c r="A190325" s="1">
        <v>255681</v>
      </c>
      <c r="B190325" s="1" t="s">
        <v>189928</v>
      </c>
      <c r="C190325" s="1" t="s">
        <v>60</v>
      </c>
    </row>
    <row r="190326" spans="1:4" x14ac:dyDescent="0.2">
      <c r="A190326" s="1">
        <v>255682</v>
      </c>
      <c r="B190326" s="1" t="s">
        <v>189929</v>
      </c>
      <c r="C190326" s="1" t="s">
        <v>60</v>
      </c>
    </row>
    <row r="190327" spans="1:4" x14ac:dyDescent="0.2">
      <c r="A190327" s="1">
        <v>255683</v>
      </c>
      <c r="B190327" s="1" t="s">
        <v>189930</v>
      </c>
      <c r="C190327" s="1" t="s">
        <v>60</v>
      </c>
    </row>
    <row r="190328" spans="1:4" x14ac:dyDescent="0.2">
      <c r="A190328" s="1">
        <v>255684</v>
      </c>
      <c r="B190328" s="1" t="s">
        <v>189931</v>
      </c>
      <c r="C190328" s="1" t="s">
        <v>60</v>
      </c>
    </row>
    <row r="190329" spans="1:4" x14ac:dyDescent="0.2">
      <c r="A190329" s="1">
        <v>255685</v>
      </c>
      <c r="B190329" s="1" t="s">
        <v>189932</v>
      </c>
      <c r="C190329" s="1" t="s">
        <v>60</v>
      </c>
      <c r="D190329" s="1" t="s">
        <v>61</v>
      </c>
    </row>
    <row r="190330" spans="1:4" x14ac:dyDescent="0.2">
      <c r="A190330" s="1">
        <v>255687</v>
      </c>
      <c r="B190330" s="1" t="s">
        <v>189933</v>
      </c>
      <c r="C190330" s="1" t="s">
        <v>60</v>
      </c>
    </row>
    <row r="190331" spans="1:4" x14ac:dyDescent="0.2">
      <c r="A190331" s="1">
        <v>255688</v>
      </c>
      <c r="B190331" s="1" t="s">
        <v>189934</v>
      </c>
      <c r="C190331" s="1" t="s">
        <v>60</v>
      </c>
    </row>
    <row r="190332" spans="1:4" x14ac:dyDescent="0.2">
      <c r="A190332" s="1">
        <v>255692</v>
      </c>
      <c r="B190332" s="1" t="s">
        <v>189935</v>
      </c>
      <c r="C190332" s="1" t="s">
        <v>60</v>
      </c>
      <c r="D190332" s="1" t="s">
        <v>61</v>
      </c>
    </row>
    <row r="190333" spans="1:4" x14ac:dyDescent="0.2">
      <c r="A190333" s="1">
        <v>255693</v>
      </c>
      <c r="B190333" s="1" t="s">
        <v>189936</v>
      </c>
      <c r="C190333" s="1" t="s">
        <v>60</v>
      </c>
    </row>
    <row r="190334" spans="1:4" x14ac:dyDescent="0.2">
      <c r="A190334" s="1">
        <v>255694</v>
      </c>
      <c r="B190334" s="1" t="s">
        <v>189937</v>
      </c>
      <c r="C190334" s="1" t="s">
        <v>60</v>
      </c>
    </row>
    <row r="190335" spans="1:4" x14ac:dyDescent="0.2">
      <c r="A190335" s="1">
        <v>255695</v>
      </c>
      <c r="B190335" s="1" t="s">
        <v>189938</v>
      </c>
      <c r="C190335" s="1" t="s">
        <v>60</v>
      </c>
    </row>
    <row r="190336" spans="1:4" x14ac:dyDescent="0.2">
      <c r="A190336" s="1">
        <v>255697</v>
      </c>
      <c r="B190336" s="1" t="s">
        <v>189939</v>
      </c>
      <c r="C190336" s="1" t="s">
        <v>60</v>
      </c>
      <c r="D190336" s="1" t="s">
        <v>61</v>
      </c>
    </row>
    <row r="190337" spans="1:3" x14ac:dyDescent="0.2">
      <c r="A190337" s="1">
        <v>255699</v>
      </c>
      <c r="B190337" s="1" t="s">
        <v>189940</v>
      </c>
      <c r="C190337" s="1" t="s">
        <v>60</v>
      </c>
    </row>
    <row r="190338" spans="1:3" x14ac:dyDescent="0.2">
      <c r="A190338" s="1">
        <v>255700</v>
      </c>
      <c r="B190338" s="1" t="s">
        <v>189941</v>
      </c>
      <c r="C190338" s="1" t="s">
        <v>60</v>
      </c>
    </row>
    <row r="190339" spans="1:3" x14ac:dyDescent="0.2">
      <c r="A190339" s="1">
        <v>255701</v>
      </c>
      <c r="B190339" s="1" t="s">
        <v>189942</v>
      </c>
      <c r="C190339" s="1" t="s">
        <v>60</v>
      </c>
    </row>
    <row r="190340" spans="1:3" x14ac:dyDescent="0.2">
      <c r="A190340" s="1">
        <v>255704</v>
      </c>
      <c r="B190340" s="1" t="s">
        <v>189943</v>
      </c>
      <c r="C190340" s="1" t="s">
        <v>60</v>
      </c>
    </row>
    <row r="190341" spans="1:3" x14ac:dyDescent="0.2">
      <c r="A190341" s="1">
        <v>255705</v>
      </c>
      <c r="B190341" s="1" t="s">
        <v>189944</v>
      </c>
      <c r="C190341" s="1" t="s">
        <v>60</v>
      </c>
    </row>
    <row r="190342" spans="1:3" x14ac:dyDescent="0.2">
      <c r="A190342" s="1">
        <v>255707</v>
      </c>
      <c r="B190342" s="1" t="s">
        <v>189945</v>
      </c>
      <c r="C190342" s="1" t="s">
        <v>60</v>
      </c>
    </row>
    <row r="190343" spans="1:3" x14ac:dyDescent="0.2">
      <c r="A190343" s="1">
        <v>255708</v>
      </c>
      <c r="B190343" s="1" t="s">
        <v>189946</v>
      </c>
      <c r="C190343" s="1" t="s">
        <v>60</v>
      </c>
    </row>
    <row r="190344" spans="1:3" x14ac:dyDescent="0.2">
      <c r="A190344" s="1">
        <v>255714</v>
      </c>
      <c r="B190344" s="1" t="s">
        <v>189947</v>
      </c>
      <c r="C190344" s="1" t="s">
        <v>5</v>
      </c>
    </row>
    <row r="190345" spans="1:3" x14ac:dyDescent="0.2">
      <c r="A190345" s="1">
        <v>255717</v>
      </c>
      <c r="B190345" s="1" t="s">
        <v>189948</v>
      </c>
      <c r="C190345" s="1" t="s">
        <v>5</v>
      </c>
    </row>
    <row r="190346" spans="1:3" x14ac:dyDescent="0.2">
      <c r="A190346" s="1">
        <v>255719</v>
      </c>
      <c r="B190346" s="1" t="s">
        <v>189949</v>
      </c>
      <c r="C190346" s="1" t="s">
        <v>5</v>
      </c>
    </row>
    <row r="190347" spans="1:3" x14ac:dyDescent="0.2">
      <c r="A190347" s="1">
        <v>255954</v>
      </c>
      <c r="B190347" s="1" t="s">
        <v>189950</v>
      </c>
      <c r="C190347" s="1" t="s">
        <v>60</v>
      </c>
    </row>
    <row r="190348" spans="1:3" x14ac:dyDescent="0.2">
      <c r="A190348" s="1">
        <v>255955</v>
      </c>
      <c r="B190348" s="1" t="s">
        <v>189951</v>
      </c>
      <c r="C190348" s="1" t="s">
        <v>60</v>
      </c>
    </row>
    <row r="190349" spans="1:3" x14ac:dyDescent="0.2">
      <c r="A190349" s="1">
        <v>255956</v>
      </c>
      <c r="B190349" s="1" t="s">
        <v>189952</v>
      </c>
      <c r="C190349" s="1" t="s">
        <v>60</v>
      </c>
    </row>
    <row r="190350" spans="1:3" x14ac:dyDescent="0.2">
      <c r="A190350" s="1">
        <v>255957</v>
      </c>
      <c r="B190350" s="1" t="s">
        <v>189953</v>
      </c>
      <c r="C190350" s="1" t="s">
        <v>60</v>
      </c>
    </row>
    <row r="190351" spans="1:3" x14ac:dyDescent="0.2">
      <c r="A190351" s="1">
        <v>255958</v>
      </c>
      <c r="B190351" s="1" t="s">
        <v>189954</v>
      </c>
      <c r="C190351" s="1" t="s">
        <v>60</v>
      </c>
    </row>
    <row r="190352" spans="1:3" x14ac:dyDescent="0.2">
      <c r="A190352" s="1">
        <v>255959</v>
      </c>
      <c r="B190352" s="1" t="s">
        <v>189955</v>
      </c>
      <c r="C190352" s="1" t="s">
        <v>60</v>
      </c>
    </row>
    <row r="190353" spans="1:4" x14ac:dyDescent="0.2">
      <c r="A190353" s="1">
        <v>255960</v>
      </c>
      <c r="B190353" s="1" t="s">
        <v>189956</v>
      </c>
      <c r="C190353" s="1" t="s">
        <v>60</v>
      </c>
    </row>
    <row r="190354" spans="1:4" x14ac:dyDescent="0.2">
      <c r="A190354" s="1">
        <v>255961</v>
      </c>
      <c r="B190354" s="1" t="s">
        <v>189957</v>
      </c>
      <c r="C190354" s="1" t="s">
        <v>60</v>
      </c>
    </row>
    <row r="190355" spans="1:4" x14ac:dyDescent="0.2">
      <c r="A190355" s="1">
        <v>255962</v>
      </c>
      <c r="B190355" s="1" t="s">
        <v>189958</v>
      </c>
      <c r="C190355" s="1" t="s">
        <v>60</v>
      </c>
    </row>
    <row r="190356" spans="1:4" x14ac:dyDescent="0.2">
      <c r="A190356" s="1">
        <v>255963</v>
      </c>
      <c r="B190356" s="1" t="s">
        <v>189959</v>
      </c>
      <c r="C190356" s="1" t="s">
        <v>60</v>
      </c>
    </row>
    <row r="190357" spans="1:4" x14ac:dyDescent="0.2">
      <c r="A190357" s="1">
        <v>255964</v>
      </c>
      <c r="B190357" s="1" t="s">
        <v>189960</v>
      </c>
      <c r="C190357" s="1" t="s">
        <v>60</v>
      </c>
      <c r="D190357" s="1" t="s">
        <v>61</v>
      </c>
    </row>
    <row r="190358" spans="1:4" x14ac:dyDescent="0.2">
      <c r="A190358" s="1">
        <v>255965</v>
      </c>
      <c r="B190358" s="1" t="s">
        <v>189961</v>
      </c>
      <c r="C190358" s="1" t="s">
        <v>60</v>
      </c>
      <c r="D190358" s="1" t="s">
        <v>61</v>
      </c>
    </row>
    <row r="190359" spans="1:4" x14ac:dyDescent="0.2">
      <c r="A190359" s="1">
        <v>255966</v>
      </c>
      <c r="B190359" s="1" t="s">
        <v>189962</v>
      </c>
      <c r="C190359" s="1" t="s">
        <v>60</v>
      </c>
      <c r="D190359" s="1" t="s">
        <v>61</v>
      </c>
    </row>
    <row r="190360" spans="1:4" x14ac:dyDescent="0.2">
      <c r="A190360" s="1">
        <v>255967</v>
      </c>
      <c r="B190360" s="1" t="s">
        <v>189963</v>
      </c>
      <c r="C190360" s="1" t="s">
        <v>60</v>
      </c>
      <c r="D190360" s="1" t="s">
        <v>61</v>
      </c>
    </row>
    <row r="190361" spans="1:4" x14ac:dyDescent="0.2">
      <c r="A190361" s="1">
        <v>255968</v>
      </c>
      <c r="B190361" s="1" t="s">
        <v>189964</v>
      </c>
      <c r="C190361" s="1" t="s">
        <v>60</v>
      </c>
      <c r="D190361" s="1" t="s">
        <v>61</v>
      </c>
    </row>
    <row r="190362" spans="1:4" x14ac:dyDescent="0.2">
      <c r="A190362" s="1">
        <v>255969</v>
      </c>
      <c r="B190362" s="1" t="s">
        <v>189965</v>
      </c>
      <c r="C190362" s="1" t="s">
        <v>60</v>
      </c>
      <c r="D190362" s="1" t="s">
        <v>61</v>
      </c>
    </row>
    <row r="190363" spans="1:4" x14ac:dyDescent="0.2">
      <c r="A190363" s="1">
        <v>255970</v>
      </c>
      <c r="B190363" s="1" t="s">
        <v>189966</v>
      </c>
      <c r="C190363" s="1" t="s">
        <v>60</v>
      </c>
      <c r="D190363" s="1" t="s">
        <v>61</v>
      </c>
    </row>
    <row r="190364" spans="1:4" x14ac:dyDescent="0.2">
      <c r="A190364" s="1">
        <v>255971</v>
      </c>
      <c r="B190364" s="1" t="s">
        <v>189967</v>
      </c>
      <c r="C190364" s="1" t="s">
        <v>60</v>
      </c>
      <c r="D190364" s="1" t="s">
        <v>61</v>
      </c>
    </row>
    <row r="190365" spans="1:4" x14ac:dyDescent="0.2">
      <c r="A190365" s="1">
        <v>255972</v>
      </c>
      <c r="B190365" s="1" t="s">
        <v>189968</v>
      </c>
      <c r="C190365" s="1" t="s">
        <v>60</v>
      </c>
      <c r="D190365" s="1" t="s">
        <v>61</v>
      </c>
    </row>
    <row r="190366" spans="1:4" x14ac:dyDescent="0.2">
      <c r="A190366" s="1">
        <v>255973</v>
      </c>
      <c r="B190366" s="1" t="s">
        <v>189969</v>
      </c>
      <c r="C190366" s="1" t="s">
        <v>60</v>
      </c>
      <c r="D190366" s="1" t="s">
        <v>61</v>
      </c>
    </row>
    <row r="190367" spans="1:4" x14ac:dyDescent="0.2">
      <c r="A190367" s="1">
        <v>255974</v>
      </c>
      <c r="B190367" s="1" t="s">
        <v>189970</v>
      </c>
      <c r="C190367" s="1" t="s">
        <v>60</v>
      </c>
    </row>
    <row r="190368" spans="1:4" x14ac:dyDescent="0.2">
      <c r="A190368" s="1">
        <v>255975</v>
      </c>
      <c r="B190368" s="1" t="s">
        <v>189971</v>
      </c>
      <c r="C190368" s="1" t="s">
        <v>60</v>
      </c>
    </row>
    <row r="190369" spans="1:3" x14ac:dyDescent="0.2">
      <c r="A190369" s="1">
        <v>255976</v>
      </c>
      <c r="B190369" s="1" t="s">
        <v>189972</v>
      </c>
      <c r="C190369" s="1" t="s">
        <v>60</v>
      </c>
    </row>
    <row r="190370" spans="1:3" x14ac:dyDescent="0.2">
      <c r="A190370" s="1">
        <v>255977</v>
      </c>
      <c r="B190370" s="1" t="s">
        <v>189973</v>
      </c>
      <c r="C190370" s="1" t="s">
        <v>60</v>
      </c>
    </row>
    <row r="190371" spans="1:3" x14ac:dyDescent="0.2">
      <c r="A190371" s="1">
        <v>255978</v>
      </c>
      <c r="B190371" s="1" t="s">
        <v>189974</v>
      </c>
      <c r="C190371" s="1" t="s">
        <v>60</v>
      </c>
    </row>
    <row r="190372" spans="1:3" x14ac:dyDescent="0.2">
      <c r="A190372" s="1">
        <v>255979</v>
      </c>
      <c r="B190372" s="1" t="s">
        <v>189975</v>
      </c>
      <c r="C190372" s="1" t="s">
        <v>60</v>
      </c>
    </row>
    <row r="190373" spans="1:3" x14ac:dyDescent="0.2">
      <c r="A190373" s="1">
        <v>255980</v>
      </c>
      <c r="B190373" s="1" t="s">
        <v>189976</v>
      </c>
      <c r="C190373" s="1" t="s">
        <v>60</v>
      </c>
    </row>
    <row r="190374" spans="1:3" x14ac:dyDescent="0.2">
      <c r="A190374" s="1">
        <v>255981</v>
      </c>
      <c r="B190374" s="1" t="s">
        <v>189977</v>
      </c>
      <c r="C190374" s="1" t="s">
        <v>60</v>
      </c>
    </row>
    <row r="190375" spans="1:3" x14ac:dyDescent="0.2">
      <c r="A190375" s="1">
        <v>255982</v>
      </c>
      <c r="B190375" s="1" t="s">
        <v>189978</v>
      </c>
      <c r="C190375" s="1" t="s">
        <v>60</v>
      </c>
    </row>
    <row r="190376" spans="1:3" x14ac:dyDescent="0.2">
      <c r="A190376" s="1">
        <v>255983</v>
      </c>
      <c r="B190376" s="1" t="s">
        <v>189979</v>
      </c>
      <c r="C190376" s="1" t="s">
        <v>60</v>
      </c>
    </row>
    <row r="190377" spans="1:3" x14ac:dyDescent="0.2">
      <c r="A190377" s="1">
        <v>255986</v>
      </c>
      <c r="B190377" s="1" t="s">
        <v>189980</v>
      </c>
      <c r="C190377" s="1" t="s">
        <v>60</v>
      </c>
    </row>
    <row r="190378" spans="1:3" x14ac:dyDescent="0.2">
      <c r="A190378" s="1">
        <v>255987</v>
      </c>
      <c r="B190378" s="1" t="s">
        <v>189981</v>
      </c>
      <c r="C190378" s="1" t="s">
        <v>60</v>
      </c>
    </row>
    <row r="190379" spans="1:3" x14ac:dyDescent="0.2">
      <c r="A190379" s="1">
        <v>255988</v>
      </c>
      <c r="B190379" s="1" t="s">
        <v>189982</v>
      </c>
      <c r="C190379" s="1" t="s">
        <v>307</v>
      </c>
    </row>
    <row r="190380" spans="1:3" x14ac:dyDescent="0.2">
      <c r="A190380" s="1">
        <v>255991</v>
      </c>
      <c r="B190380" s="1" t="s">
        <v>189983</v>
      </c>
      <c r="C190380" s="1" t="s">
        <v>5</v>
      </c>
    </row>
    <row r="190381" spans="1:3" x14ac:dyDescent="0.2">
      <c r="A190381" s="1">
        <v>255992</v>
      </c>
      <c r="B190381" s="1" t="s">
        <v>189984</v>
      </c>
      <c r="C190381" s="1" t="s">
        <v>60</v>
      </c>
    </row>
    <row r="190382" spans="1:3" x14ac:dyDescent="0.2">
      <c r="A190382" s="1">
        <v>255995</v>
      </c>
      <c r="B190382" s="1" t="s">
        <v>189985</v>
      </c>
      <c r="C190382" s="1" t="s">
        <v>60</v>
      </c>
    </row>
    <row r="190383" spans="1:3" x14ac:dyDescent="0.2">
      <c r="A190383" s="1">
        <v>256000</v>
      </c>
      <c r="B190383" s="1" t="s">
        <v>189986</v>
      </c>
      <c r="C190383" s="1" t="s">
        <v>5</v>
      </c>
    </row>
    <row r="190384" spans="1:3" x14ac:dyDescent="0.2">
      <c r="A190384" s="1">
        <v>256001</v>
      </c>
      <c r="B190384" s="1" t="s">
        <v>189987</v>
      </c>
      <c r="C190384" s="1" t="s">
        <v>60</v>
      </c>
    </row>
    <row r="190385" spans="1:4" x14ac:dyDescent="0.2">
      <c r="A190385" s="1">
        <v>256004</v>
      </c>
      <c r="B190385" s="1" t="s">
        <v>189988</v>
      </c>
      <c r="C190385" s="1" t="s">
        <v>60</v>
      </c>
    </row>
    <row r="190386" spans="1:4" x14ac:dyDescent="0.2">
      <c r="A190386" s="1">
        <v>256005</v>
      </c>
      <c r="B190386" s="1" t="s">
        <v>189989</v>
      </c>
      <c r="C190386" s="1" t="s">
        <v>60</v>
      </c>
    </row>
    <row r="190387" spans="1:4" x14ac:dyDescent="0.2">
      <c r="A190387" s="1">
        <v>256008</v>
      </c>
      <c r="B190387" s="1" t="s">
        <v>189990</v>
      </c>
      <c r="C190387" s="1" t="s">
        <v>60</v>
      </c>
    </row>
    <row r="190388" spans="1:4" x14ac:dyDescent="0.2">
      <c r="A190388" s="1">
        <v>256011</v>
      </c>
      <c r="B190388" s="1" t="s">
        <v>189991</v>
      </c>
      <c r="C190388" s="1" t="s">
        <v>60</v>
      </c>
    </row>
    <row r="190389" spans="1:4" x14ac:dyDescent="0.2">
      <c r="A190389" s="1">
        <v>256012</v>
      </c>
      <c r="B190389" s="1" t="s">
        <v>189992</v>
      </c>
      <c r="C190389" s="1" t="s">
        <v>60</v>
      </c>
    </row>
    <row r="190390" spans="1:4" x14ac:dyDescent="0.2">
      <c r="A190390" s="1">
        <v>256013</v>
      </c>
      <c r="B190390" s="1" t="s">
        <v>189993</v>
      </c>
      <c r="C190390" s="1" t="s">
        <v>60</v>
      </c>
    </row>
    <row r="190391" spans="1:4" x14ac:dyDescent="0.2">
      <c r="A190391" s="1">
        <v>256015</v>
      </c>
      <c r="B190391" s="1" t="s">
        <v>189994</v>
      </c>
      <c r="C190391" s="1" t="s">
        <v>60</v>
      </c>
    </row>
    <row r="190392" spans="1:4" x14ac:dyDescent="0.2">
      <c r="A190392" s="1">
        <v>256017</v>
      </c>
      <c r="B190392" s="1" t="s">
        <v>189995</v>
      </c>
      <c r="C190392" s="1" t="s">
        <v>60</v>
      </c>
    </row>
    <row r="190393" spans="1:4" x14ac:dyDescent="0.2">
      <c r="A190393" s="1">
        <v>256018</v>
      </c>
      <c r="B190393" s="1" t="s">
        <v>189996</v>
      </c>
      <c r="C190393" s="1" t="s">
        <v>60</v>
      </c>
    </row>
    <row r="190394" spans="1:4" x14ac:dyDescent="0.2">
      <c r="A190394" s="1">
        <v>256019</v>
      </c>
      <c r="B190394" s="1" t="s">
        <v>189997</v>
      </c>
      <c r="C190394" s="1" t="s">
        <v>5</v>
      </c>
    </row>
    <row r="190395" spans="1:4" x14ac:dyDescent="0.2">
      <c r="A190395" s="1">
        <v>256021</v>
      </c>
      <c r="B190395" s="1" t="s">
        <v>189998</v>
      </c>
      <c r="C190395" s="1" t="s">
        <v>60</v>
      </c>
    </row>
    <row r="190396" spans="1:4" x14ac:dyDescent="0.2">
      <c r="A190396" s="1">
        <v>256026</v>
      </c>
      <c r="B190396" s="1" t="s">
        <v>189999</v>
      </c>
      <c r="C190396" s="1" t="s">
        <v>60</v>
      </c>
    </row>
    <row r="190397" spans="1:4" x14ac:dyDescent="0.2">
      <c r="A190397" s="1">
        <v>256028</v>
      </c>
      <c r="B190397" s="1" t="s">
        <v>190000</v>
      </c>
      <c r="C190397" s="1" t="s">
        <v>60</v>
      </c>
      <c r="D190397" s="1" t="s">
        <v>61</v>
      </c>
    </row>
    <row r="190398" spans="1:4" x14ac:dyDescent="0.2">
      <c r="A190398" s="1">
        <v>256029</v>
      </c>
      <c r="B190398" s="1" t="s">
        <v>190001</v>
      </c>
      <c r="C190398" s="1" t="s">
        <v>5</v>
      </c>
    </row>
    <row r="190399" spans="1:4" x14ac:dyDescent="0.2">
      <c r="A190399" s="1">
        <v>256039</v>
      </c>
      <c r="B190399" s="1" t="s">
        <v>190002</v>
      </c>
      <c r="C190399" s="1" t="s">
        <v>60</v>
      </c>
    </row>
    <row r="190400" spans="1:4" x14ac:dyDescent="0.2">
      <c r="A190400" s="1">
        <v>256042</v>
      </c>
      <c r="B190400" s="1" t="s">
        <v>190003</v>
      </c>
      <c r="C190400" s="1" t="s">
        <v>5</v>
      </c>
    </row>
    <row r="190401" spans="1:4" x14ac:dyDescent="0.2">
      <c r="A190401" s="1">
        <v>256048</v>
      </c>
      <c r="B190401" s="1" t="s">
        <v>190004</v>
      </c>
      <c r="C190401" s="1" t="s">
        <v>60</v>
      </c>
    </row>
    <row r="190402" spans="1:4" x14ac:dyDescent="0.2">
      <c r="A190402" s="1">
        <v>256052</v>
      </c>
      <c r="B190402" s="1" t="s">
        <v>190005</v>
      </c>
      <c r="C190402" s="1" t="s">
        <v>5</v>
      </c>
    </row>
    <row r="190403" spans="1:4" x14ac:dyDescent="0.2">
      <c r="A190403" s="1">
        <v>256053</v>
      </c>
      <c r="B190403" s="1" t="s">
        <v>190006</v>
      </c>
      <c r="C190403" s="1" t="s">
        <v>5</v>
      </c>
    </row>
    <row r="190404" spans="1:4" x14ac:dyDescent="0.2">
      <c r="A190404" s="1">
        <v>256054</v>
      </c>
      <c r="B190404" s="1" t="s">
        <v>190007</v>
      </c>
      <c r="C190404" s="1" t="s">
        <v>60</v>
      </c>
    </row>
    <row r="190405" spans="1:4" x14ac:dyDescent="0.2">
      <c r="A190405" s="1">
        <v>256056</v>
      </c>
      <c r="B190405" s="1" t="s">
        <v>190008</v>
      </c>
      <c r="C190405" s="1" t="s">
        <v>60</v>
      </c>
    </row>
    <row r="190406" spans="1:4" x14ac:dyDescent="0.2">
      <c r="A190406" s="1">
        <v>256061</v>
      </c>
      <c r="B190406" s="1" t="s">
        <v>190009</v>
      </c>
      <c r="C190406" s="1" t="s">
        <v>60</v>
      </c>
    </row>
    <row r="190407" spans="1:4" x14ac:dyDescent="0.2">
      <c r="A190407" s="1">
        <v>256062</v>
      </c>
      <c r="B190407" s="1" t="s">
        <v>190010</v>
      </c>
      <c r="C190407" s="1" t="s">
        <v>5</v>
      </c>
    </row>
    <row r="190408" spans="1:4" x14ac:dyDescent="0.2">
      <c r="A190408" s="1">
        <v>256067</v>
      </c>
      <c r="B190408" s="1" t="s">
        <v>190011</v>
      </c>
      <c r="C190408" s="1" t="s">
        <v>5</v>
      </c>
    </row>
    <row r="190409" spans="1:4" x14ac:dyDescent="0.2">
      <c r="A190409" s="1">
        <v>256070</v>
      </c>
      <c r="B190409" s="1" t="s">
        <v>190012</v>
      </c>
      <c r="C190409" s="1" t="s">
        <v>5</v>
      </c>
    </row>
    <row r="190410" spans="1:4" x14ac:dyDescent="0.2">
      <c r="A190410" s="1">
        <v>256071</v>
      </c>
      <c r="B190410" s="1" t="s">
        <v>190013</v>
      </c>
      <c r="C190410" s="1" t="s">
        <v>60</v>
      </c>
    </row>
    <row r="190411" spans="1:4" x14ac:dyDescent="0.2">
      <c r="A190411" s="1">
        <v>256073</v>
      </c>
      <c r="B190411" s="1" t="s">
        <v>190014</v>
      </c>
      <c r="C190411" s="1" t="s">
        <v>60</v>
      </c>
      <c r="D190411" s="1" t="s">
        <v>61</v>
      </c>
    </row>
    <row r="190412" spans="1:4" x14ac:dyDescent="0.2">
      <c r="A190412" s="1">
        <v>256074</v>
      </c>
      <c r="B190412" s="1" t="s">
        <v>190015</v>
      </c>
      <c r="C190412" s="1" t="s">
        <v>60</v>
      </c>
    </row>
    <row r="190413" spans="1:4" x14ac:dyDescent="0.2">
      <c r="A190413" s="1">
        <v>256075</v>
      </c>
      <c r="B190413" s="1" t="s">
        <v>190016</v>
      </c>
      <c r="C190413" s="1" t="s">
        <v>5</v>
      </c>
    </row>
    <row r="190414" spans="1:4" x14ac:dyDescent="0.2">
      <c r="A190414" s="1">
        <v>256077</v>
      </c>
      <c r="B190414" s="1" t="s">
        <v>190017</v>
      </c>
      <c r="C190414" s="1" t="s">
        <v>5</v>
      </c>
    </row>
    <row r="190415" spans="1:4" x14ac:dyDescent="0.2">
      <c r="A190415" s="1">
        <v>256079</v>
      </c>
      <c r="B190415" s="1" t="s">
        <v>190018</v>
      </c>
      <c r="C190415" s="1" t="s">
        <v>60</v>
      </c>
    </row>
    <row r="190416" spans="1:4" x14ac:dyDescent="0.2">
      <c r="A190416" s="1">
        <v>256080</v>
      </c>
      <c r="B190416" s="1" t="s">
        <v>190019</v>
      </c>
      <c r="C190416" s="1" t="s">
        <v>5</v>
      </c>
    </row>
    <row r="190417" spans="1:3" x14ac:dyDescent="0.2">
      <c r="A190417" s="1">
        <v>256085</v>
      </c>
      <c r="B190417" s="1" t="s">
        <v>190020</v>
      </c>
      <c r="C190417" s="1" t="s">
        <v>60</v>
      </c>
    </row>
    <row r="190418" spans="1:3" x14ac:dyDescent="0.2">
      <c r="A190418" s="1">
        <v>256089</v>
      </c>
      <c r="B190418" s="1" t="s">
        <v>190021</v>
      </c>
      <c r="C190418" s="1" t="s">
        <v>5</v>
      </c>
    </row>
    <row r="190419" spans="1:3" x14ac:dyDescent="0.2">
      <c r="A190419" s="1">
        <v>256091</v>
      </c>
      <c r="B190419" s="1" t="s">
        <v>190022</v>
      </c>
      <c r="C190419" s="1" t="s">
        <v>5</v>
      </c>
    </row>
    <row r="190420" spans="1:3" x14ac:dyDescent="0.2">
      <c r="A190420" s="1">
        <v>256093</v>
      </c>
      <c r="B190420" s="1" t="s">
        <v>190023</v>
      </c>
      <c r="C190420" s="1" t="s">
        <v>60</v>
      </c>
    </row>
    <row r="190421" spans="1:3" x14ac:dyDescent="0.2">
      <c r="A190421" s="1">
        <v>256094</v>
      </c>
      <c r="B190421" s="1" t="s">
        <v>190024</v>
      </c>
      <c r="C190421" s="1" t="s">
        <v>5</v>
      </c>
    </row>
    <row r="190422" spans="1:3" x14ac:dyDescent="0.2">
      <c r="A190422" s="1">
        <v>256095</v>
      </c>
      <c r="B190422" s="1" t="s">
        <v>190025</v>
      </c>
      <c r="C190422" s="1" t="s">
        <v>5</v>
      </c>
    </row>
    <row r="190423" spans="1:3" x14ac:dyDescent="0.2">
      <c r="A190423" s="1">
        <v>256101</v>
      </c>
      <c r="B190423" s="1" t="s">
        <v>190026</v>
      </c>
      <c r="C190423" s="1" t="s">
        <v>5</v>
      </c>
    </row>
    <row r="190424" spans="1:3" x14ac:dyDescent="0.2">
      <c r="A190424" s="1">
        <v>256103</v>
      </c>
      <c r="B190424" s="1" t="s">
        <v>190027</v>
      </c>
      <c r="C190424" s="1" t="s">
        <v>60</v>
      </c>
    </row>
    <row r="190425" spans="1:3" x14ac:dyDescent="0.2">
      <c r="A190425" s="1">
        <v>256105</v>
      </c>
      <c r="B190425" s="1" t="s">
        <v>190028</v>
      </c>
      <c r="C190425" s="1" t="s">
        <v>5</v>
      </c>
    </row>
    <row r="190426" spans="1:3" x14ac:dyDescent="0.2">
      <c r="A190426" s="1">
        <v>256106</v>
      </c>
      <c r="B190426" s="1" t="s">
        <v>190029</v>
      </c>
      <c r="C190426" s="1" t="s">
        <v>60</v>
      </c>
    </row>
    <row r="190427" spans="1:3" x14ac:dyDescent="0.2">
      <c r="A190427" s="1">
        <v>256109</v>
      </c>
      <c r="B190427" s="1" t="s">
        <v>190030</v>
      </c>
      <c r="C190427" s="1" t="s">
        <v>5</v>
      </c>
    </row>
    <row r="190428" spans="1:3" x14ac:dyDescent="0.2">
      <c r="A190428" s="1">
        <v>256118</v>
      </c>
      <c r="B190428" s="1" t="s">
        <v>190031</v>
      </c>
      <c r="C190428" s="1" t="s">
        <v>5</v>
      </c>
    </row>
    <row r="190429" spans="1:3" x14ac:dyDescent="0.2">
      <c r="A190429" s="1">
        <v>256120</v>
      </c>
      <c r="B190429" s="1" t="s">
        <v>190032</v>
      </c>
      <c r="C190429" s="1" t="s">
        <v>60</v>
      </c>
    </row>
    <row r="190430" spans="1:3" x14ac:dyDescent="0.2">
      <c r="A190430" s="1">
        <v>256122</v>
      </c>
      <c r="B190430" s="1" t="s">
        <v>190033</v>
      </c>
      <c r="C190430" s="1" t="s">
        <v>5</v>
      </c>
    </row>
    <row r="190431" spans="1:3" x14ac:dyDescent="0.2">
      <c r="A190431" s="1">
        <v>256124</v>
      </c>
      <c r="B190431" s="1" t="s">
        <v>190034</v>
      </c>
      <c r="C190431" s="1" t="s">
        <v>5</v>
      </c>
    </row>
    <row r="190432" spans="1:3" x14ac:dyDescent="0.2">
      <c r="A190432" s="1">
        <v>256125</v>
      </c>
      <c r="B190432" s="1" t="s">
        <v>190035</v>
      </c>
      <c r="C190432" s="1" t="s">
        <v>60</v>
      </c>
    </row>
    <row r="190433" spans="1:3" x14ac:dyDescent="0.2">
      <c r="A190433" s="1">
        <v>256129</v>
      </c>
      <c r="B190433" s="1" t="s">
        <v>190036</v>
      </c>
      <c r="C190433" s="1" t="s">
        <v>5</v>
      </c>
    </row>
    <row r="190434" spans="1:3" x14ac:dyDescent="0.2">
      <c r="A190434" s="1">
        <v>256131</v>
      </c>
      <c r="B190434" s="1" t="s">
        <v>190037</v>
      </c>
      <c r="C190434" s="1" t="s">
        <v>5</v>
      </c>
    </row>
    <row r="190435" spans="1:3" x14ac:dyDescent="0.2">
      <c r="A190435" s="1">
        <v>256133</v>
      </c>
      <c r="B190435" s="1" t="s">
        <v>190038</v>
      </c>
      <c r="C190435" s="1" t="s">
        <v>5</v>
      </c>
    </row>
    <row r="190436" spans="1:3" x14ac:dyDescent="0.2">
      <c r="A190436" s="1">
        <v>256134</v>
      </c>
      <c r="B190436" s="1" t="s">
        <v>190039</v>
      </c>
      <c r="C190436" s="1" t="s">
        <v>60</v>
      </c>
    </row>
    <row r="190437" spans="1:3" x14ac:dyDescent="0.2">
      <c r="A190437" s="1">
        <v>256139</v>
      </c>
      <c r="B190437" s="1" t="s">
        <v>190040</v>
      </c>
      <c r="C190437" s="1" t="s">
        <v>60</v>
      </c>
    </row>
    <row r="190438" spans="1:3" x14ac:dyDescent="0.2">
      <c r="A190438" s="1">
        <v>256141</v>
      </c>
      <c r="B190438" s="1" t="s">
        <v>190041</v>
      </c>
      <c r="C190438" s="1" t="s">
        <v>60</v>
      </c>
    </row>
    <row r="190439" spans="1:3" x14ac:dyDescent="0.2">
      <c r="A190439" s="1">
        <v>256143</v>
      </c>
      <c r="B190439" s="1" t="s">
        <v>190042</v>
      </c>
      <c r="C190439" s="1" t="s">
        <v>60</v>
      </c>
    </row>
    <row r="190440" spans="1:3" x14ac:dyDescent="0.2">
      <c r="A190440" s="1">
        <v>256144</v>
      </c>
      <c r="B190440" s="1" t="s">
        <v>190043</v>
      </c>
      <c r="C190440" s="1" t="s">
        <v>60</v>
      </c>
    </row>
    <row r="190441" spans="1:3" x14ac:dyDescent="0.2">
      <c r="A190441" s="1">
        <v>256148</v>
      </c>
      <c r="B190441" s="1" t="s">
        <v>190044</v>
      </c>
      <c r="C190441" s="1" t="s">
        <v>60</v>
      </c>
    </row>
    <row r="190442" spans="1:3" x14ac:dyDescent="0.2">
      <c r="A190442" s="1">
        <v>256149</v>
      </c>
      <c r="B190442" s="1" t="s">
        <v>190045</v>
      </c>
      <c r="C190442" s="1" t="s">
        <v>60</v>
      </c>
    </row>
    <row r="190443" spans="1:3" x14ac:dyDescent="0.2">
      <c r="A190443" s="1">
        <v>256150</v>
      </c>
      <c r="B190443" s="1" t="s">
        <v>190046</v>
      </c>
      <c r="C190443" s="1" t="s">
        <v>5</v>
      </c>
    </row>
    <row r="190444" spans="1:3" x14ac:dyDescent="0.2">
      <c r="A190444" s="1">
        <v>256151</v>
      </c>
      <c r="B190444" s="1" t="s">
        <v>190047</v>
      </c>
      <c r="C190444" s="1" t="s">
        <v>5</v>
      </c>
    </row>
    <row r="190445" spans="1:3" x14ac:dyDescent="0.2">
      <c r="A190445" s="1">
        <v>256153</v>
      </c>
      <c r="B190445" s="1" t="s">
        <v>190048</v>
      </c>
      <c r="C190445" s="1" t="s">
        <v>60</v>
      </c>
    </row>
    <row r="190446" spans="1:3" x14ac:dyDescent="0.2">
      <c r="A190446" s="1">
        <v>256154</v>
      </c>
      <c r="B190446" s="1" t="s">
        <v>190049</v>
      </c>
      <c r="C190446" s="1" t="s">
        <v>60</v>
      </c>
    </row>
    <row r="190447" spans="1:3" x14ac:dyDescent="0.2">
      <c r="A190447" s="1">
        <v>256155</v>
      </c>
      <c r="B190447" s="1" t="s">
        <v>190050</v>
      </c>
      <c r="C190447" s="1" t="s">
        <v>60</v>
      </c>
    </row>
    <row r="190448" spans="1:3" x14ac:dyDescent="0.2">
      <c r="A190448" s="1">
        <v>256157</v>
      </c>
      <c r="B190448" s="1" t="s">
        <v>190051</v>
      </c>
      <c r="C190448" s="1" t="s">
        <v>60</v>
      </c>
    </row>
    <row r="190449" spans="1:4" x14ac:dyDescent="0.2">
      <c r="A190449" s="1">
        <v>256158</v>
      </c>
      <c r="B190449" s="1" t="s">
        <v>190052</v>
      </c>
      <c r="C190449" s="1" t="s">
        <v>60</v>
      </c>
    </row>
    <row r="190450" spans="1:4" x14ac:dyDescent="0.2">
      <c r="A190450" s="1">
        <v>256159</v>
      </c>
      <c r="B190450" s="1" t="s">
        <v>190053</v>
      </c>
      <c r="C190450" s="1" t="s">
        <v>60</v>
      </c>
    </row>
    <row r="190451" spans="1:4" x14ac:dyDescent="0.2">
      <c r="A190451" s="1">
        <v>256160</v>
      </c>
      <c r="B190451" s="1" t="s">
        <v>190054</v>
      </c>
      <c r="C190451" s="1" t="s">
        <v>5</v>
      </c>
    </row>
    <row r="190452" spans="1:4" x14ac:dyDescent="0.2">
      <c r="A190452" s="1">
        <v>256161</v>
      </c>
      <c r="B190452" s="1" t="s">
        <v>190055</v>
      </c>
      <c r="C190452" s="1" t="s">
        <v>5</v>
      </c>
    </row>
    <row r="190453" spans="1:4" x14ac:dyDescent="0.2">
      <c r="A190453" s="1">
        <v>256164</v>
      </c>
      <c r="B190453" s="1" t="s">
        <v>190056</v>
      </c>
      <c r="C190453" s="1" t="s">
        <v>60</v>
      </c>
    </row>
    <row r="190454" spans="1:4" x14ac:dyDescent="0.2">
      <c r="A190454" s="1">
        <v>256165</v>
      </c>
      <c r="B190454" s="1" t="s">
        <v>190057</v>
      </c>
      <c r="C190454" s="1" t="s">
        <v>5</v>
      </c>
    </row>
    <row r="190455" spans="1:4" x14ac:dyDescent="0.2">
      <c r="A190455" s="1">
        <v>256167</v>
      </c>
      <c r="B190455" s="1" t="s">
        <v>190058</v>
      </c>
      <c r="C190455" s="1" t="s">
        <v>60</v>
      </c>
    </row>
    <row r="190456" spans="1:4" x14ac:dyDescent="0.2">
      <c r="A190456" s="1">
        <v>256170</v>
      </c>
      <c r="B190456" s="1" t="s">
        <v>190059</v>
      </c>
      <c r="C190456" s="1" t="s">
        <v>60</v>
      </c>
    </row>
    <row r="190457" spans="1:4" x14ac:dyDescent="0.2">
      <c r="A190457" s="1">
        <v>256173</v>
      </c>
      <c r="B190457" s="1" t="s">
        <v>190060</v>
      </c>
      <c r="C190457" s="1" t="s">
        <v>60</v>
      </c>
      <c r="D190457" s="1" t="s">
        <v>61</v>
      </c>
    </row>
    <row r="190458" spans="1:4" x14ac:dyDescent="0.2">
      <c r="A190458" s="1">
        <v>256175</v>
      </c>
      <c r="B190458" s="1" t="s">
        <v>190061</v>
      </c>
      <c r="C190458" s="1" t="s">
        <v>60</v>
      </c>
    </row>
    <row r="190459" spans="1:4" x14ac:dyDescent="0.2">
      <c r="A190459" s="1">
        <v>256179</v>
      </c>
      <c r="B190459" s="1" t="s">
        <v>190062</v>
      </c>
      <c r="C190459" s="1" t="s">
        <v>60</v>
      </c>
      <c r="D190459" s="1" t="s">
        <v>61</v>
      </c>
    </row>
    <row r="190460" spans="1:4" x14ac:dyDescent="0.2">
      <c r="A190460" s="1">
        <v>256180</v>
      </c>
      <c r="B190460" s="1" t="s">
        <v>190063</v>
      </c>
      <c r="C190460" s="1" t="s">
        <v>60</v>
      </c>
      <c r="D190460" s="1" t="s">
        <v>61</v>
      </c>
    </row>
    <row r="190461" spans="1:4" x14ac:dyDescent="0.2">
      <c r="A190461" s="1">
        <v>256181</v>
      </c>
      <c r="B190461" s="1" t="s">
        <v>190064</v>
      </c>
      <c r="C190461" s="1" t="s">
        <v>5</v>
      </c>
    </row>
    <row r="190462" spans="1:4" x14ac:dyDescent="0.2">
      <c r="A190462" s="1">
        <v>256183</v>
      </c>
      <c r="B190462" s="1" t="s">
        <v>190065</v>
      </c>
      <c r="C190462" s="1" t="s">
        <v>60</v>
      </c>
    </row>
    <row r="190463" spans="1:4" x14ac:dyDescent="0.2">
      <c r="A190463" s="1">
        <v>256184</v>
      </c>
      <c r="B190463" s="1" t="s">
        <v>190066</v>
      </c>
      <c r="C190463" s="1" t="s">
        <v>60</v>
      </c>
    </row>
    <row r="190464" spans="1:4" x14ac:dyDescent="0.2">
      <c r="A190464" s="1">
        <v>256185</v>
      </c>
      <c r="B190464" s="1" t="s">
        <v>190067</v>
      </c>
      <c r="C190464" s="1" t="s">
        <v>60</v>
      </c>
    </row>
    <row r="190465" spans="1:4" x14ac:dyDescent="0.2">
      <c r="A190465" s="1">
        <v>256186</v>
      </c>
      <c r="B190465" s="1" t="s">
        <v>190068</v>
      </c>
      <c r="C190465" s="1" t="s">
        <v>60</v>
      </c>
    </row>
    <row r="190466" spans="1:4" x14ac:dyDescent="0.2">
      <c r="A190466" s="1">
        <v>256187</v>
      </c>
      <c r="B190466" s="1" t="s">
        <v>190069</v>
      </c>
      <c r="C190466" s="1" t="s">
        <v>60</v>
      </c>
    </row>
    <row r="190467" spans="1:4" x14ac:dyDescent="0.2">
      <c r="A190467" s="1">
        <v>256188</v>
      </c>
      <c r="B190467" s="1" t="s">
        <v>190070</v>
      </c>
      <c r="C190467" s="1" t="s">
        <v>60</v>
      </c>
    </row>
    <row r="190468" spans="1:4" x14ac:dyDescent="0.2">
      <c r="A190468" s="1">
        <v>256189</v>
      </c>
      <c r="B190468" s="1" t="s">
        <v>190071</v>
      </c>
      <c r="C190468" s="1" t="s">
        <v>60</v>
      </c>
    </row>
    <row r="190469" spans="1:4" x14ac:dyDescent="0.2">
      <c r="A190469" s="1">
        <v>256190</v>
      </c>
      <c r="B190469" s="1" t="s">
        <v>190072</v>
      </c>
      <c r="C190469" s="1" t="s">
        <v>60</v>
      </c>
    </row>
    <row r="190470" spans="1:4" x14ac:dyDescent="0.2">
      <c r="A190470" s="1">
        <v>256191</v>
      </c>
      <c r="B190470" s="1" t="s">
        <v>190073</v>
      </c>
      <c r="C190470" s="1" t="s">
        <v>60</v>
      </c>
    </row>
    <row r="190471" spans="1:4" x14ac:dyDescent="0.2">
      <c r="A190471" s="1">
        <v>256192</v>
      </c>
      <c r="B190471" s="1" t="s">
        <v>190074</v>
      </c>
      <c r="C190471" s="1" t="s">
        <v>60</v>
      </c>
    </row>
    <row r="190472" spans="1:4" x14ac:dyDescent="0.2">
      <c r="A190472" s="1">
        <v>256193</v>
      </c>
      <c r="B190472" s="1" t="s">
        <v>190075</v>
      </c>
      <c r="C190472" s="1" t="s">
        <v>60</v>
      </c>
      <c r="D190472" s="1" t="s">
        <v>61</v>
      </c>
    </row>
    <row r="190473" spans="1:4" x14ac:dyDescent="0.2">
      <c r="A190473" s="1">
        <v>256194</v>
      </c>
      <c r="B190473" s="1" t="s">
        <v>190076</v>
      </c>
      <c r="C190473" s="1" t="s">
        <v>60</v>
      </c>
      <c r="D190473" s="1" t="s">
        <v>61</v>
      </c>
    </row>
    <row r="190474" spans="1:4" x14ac:dyDescent="0.2">
      <c r="A190474" s="1">
        <v>256195</v>
      </c>
      <c r="B190474" s="1" t="s">
        <v>190077</v>
      </c>
      <c r="C190474" s="1" t="s">
        <v>60</v>
      </c>
      <c r="D190474" s="1" t="s">
        <v>61</v>
      </c>
    </row>
    <row r="190475" spans="1:4" x14ac:dyDescent="0.2">
      <c r="A190475" s="1">
        <v>256196</v>
      </c>
      <c r="B190475" s="1" t="s">
        <v>190078</v>
      </c>
      <c r="C190475" s="1" t="s">
        <v>60</v>
      </c>
      <c r="D190475" s="1" t="s">
        <v>61</v>
      </c>
    </row>
    <row r="190476" spans="1:4" x14ac:dyDescent="0.2">
      <c r="A190476" s="1">
        <v>256197</v>
      </c>
      <c r="B190476" s="1" t="s">
        <v>190079</v>
      </c>
      <c r="C190476" s="1" t="s">
        <v>60</v>
      </c>
      <c r="D190476" s="1" t="s">
        <v>61</v>
      </c>
    </row>
    <row r="190477" spans="1:4" x14ac:dyDescent="0.2">
      <c r="A190477" s="1">
        <v>256198</v>
      </c>
      <c r="B190477" s="1" t="s">
        <v>190080</v>
      </c>
      <c r="C190477" s="1" t="s">
        <v>60</v>
      </c>
      <c r="D190477" s="1" t="s">
        <v>61</v>
      </c>
    </row>
    <row r="190478" spans="1:4" x14ac:dyDescent="0.2">
      <c r="A190478" s="1">
        <v>256199</v>
      </c>
      <c r="B190478" s="1" t="s">
        <v>190081</v>
      </c>
      <c r="C190478" s="1" t="s">
        <v>60</v>
      </c>
      <c r="D190478" s="1" t="s">
        <v>61</v>
      </c>
    </row>
    <row r="190479" spans="1:4" x14ac:dyDescent="0.2">
      <c r="A190479" s="1">
        <v>256200</v>
      </c>
      <c r="B190479" s="1" t="s">
        <v>190082</v>
      </c>
      <c r="C190479" s="1" t="s">
        <v>60</v>
      </c>
      <c r="D190479" s="1" t="s">
        <v>61</v>
      </c>
    </row>
    <row r="190480" spans="1:4" x14ac:dyDescent="0.2">
      <c r="A190480" s="1">
        <v>256201</v>
      </c>
      <c r="B190480" s="1" t="s">
        <v>190083</v>
      </c>
      <c r="C190480" s="1" t="s">
        <v>60</v>
      </c>
      <c r="D190480" s="1" t="s">
        <v>61</v>
      </c>
    </row>
    <row r="190481" spans="1:4" x14ac:dyDescent="0.2">
      <c r="A190481" s="1">
        <v>256202</v>
      </c>
      <c r="B190481" s="1" t="s">
        <v>190084</v>
      </c>
      <c r="C190481" s="1" t="s">
        <v>60</v>
      </c>
      <c r="D190481" s="1" t="s">
        <v>61</v>
      </c>
    </row>
    <row r="190482" spans="1:4" x14ac:dyDescent="0.2">
      <c r="A190482" s="1">
        <v>256203</v>
      </c>
      <c r="B190482" s="1" t="s">
        <v>190085</v>
      </c>
      <c r="C190482" s="1" t="s">
        <v>60</v>
      </c>
    </row>
    <row r="190483" spans="1:4" x14ac:dyDescent="0.2">
      <c r="A190483" s="1">
        <v>256204</v>
      </c>
      <c r="B190483" s="1" t="s">
        <v>190086</v>
      </c>
      <c r="C190483" s="1" t="s">
        <v>60</v>
      </c>
    </row>
    <row r="190484" spans="1:4" x14ac:dyDescent="0.2">
      <c r="A190484" s="1">
        <v>256205</v>
      </c>
      <c r="B190484" s="1" t="s">
        <v>190087</v>
      </c>
      <c r="C190484" s="1" t="s">
        <v>60</v>
      </c>
    </row>
    <row r="190485" spans="1:4" x14ac:dyDescent="0.2">
      <c r="A190485" s="1">
        <v>256206</v>
      </c>
      <c r="B190485" s="1" t="s">
        <v>190088</v>
      </c>
      <c r="C190485" s="1" t="s">
        <v>60</v>
      </c>
    </row>
    <row r="190486" spans="1:4" x14ac:dyDescent="0.2">
      <c r="A190486" s="1">
        <v>256207</v>
      </c>
      <c r="B190486" s="1" t="s">
        <v>190089</v>
      </c>
      <c r="C190486" s="1" t="s">
        <v>60</v>
      </c>
    </row>
    <row r="190487" spans="1:4" x14ac:dyDescent="0.2">
      <c r="A190487" s="1">
        <v>256208</v>
      </c>
      <c r="B190487" s="1" t="s">
        <v>190090</v>
      </c>
      <c r="C190487" s="1" t="s">
        <v>60</v>
      </c>
    </row>
    <row r="190488" spans="1:4" x14ac:dyDescent="0.2">
      <c r="A190488" s="1">
        <v>256209</v>
      </c>
      <c r="B190488" s="1" t="s">
        <v>190091</v>
      </c>
      <c r="C190488" s="1" t="s">
        <v>60</v>
      </c>
    </row>
    <row r="190489" spans="1:4" x14ac:dyDescent="0.2">
      <c r="A190489" s="1">
        <v>256210</v>
      </c>
      <c r="B190489" s="1" t="s">
        <v>190092</v>
      </c>
      <c r="C190489" s="1" t="s">
        <v>60</v>
      </c>
    </row>
    <row r="190490" spans="1:4" x14ac:dyDescent="0.2">
      <c r="A190490" s="1">
        <v>256211</v>
      </c>
      <c r="B190490" s="1" t="s">
        <v>190093</v>
      </c>
      <c r="C190490" s="1" t="s">
        <v>60</v>
      </c>
    </row>
    <row r="190491" spans="1:4" x14ac:dyDescent="0.2">
      <c r="A190491" s="1">
        <v>256213</v>
      </c>
      <c r="B190491" s="1" t="s">
        <v>190094</v>
      </c>
      <c r="C190491" s="1" t="s">
        <v>60</v>
      </c>
      <c r="D190491" s="1" t="s">
        <v>61</v>
      </c>
    </row>
    <row r="190492" spans="1:4" x14ac:dyDescent="0.2">
      <c r="A190492" s="1">
        <v>256214</v>
      </c>
      <c r="B190492" s="1" t="s">
        <v>190095</v>
      </c>
      <c r="C190492" s="1" t="s">
        <v>60</v>
      </c>
      <c r="D190492" s="1" t="s">
        <v>61</v>
      </c>
    </row>
    <row r="190493" spans="1:4" x14ac:dyDescent="0.2">
      <c r="A190493" s="1">
        <v>256215</v>
      </c>
      <c r="B190493" s="1" t="s">
        <v>190096</v>
      </c>
      <c r="C190493" s="1" t="s">
        <v>60</v>
      </c>
      <c r="D190493" s="1" t="s">
        <v>61</v>
      </c>
    </row>
    <row r="190494" spans="1:4" x14ac:dyDescent="0.2">
      <c r="A190494" s="1">
        <v>256216</v>
      </c>
      <c r="B190494" s="1" t="s">
        <v>190097</v>
      </c>
      <c r="C190494" s="1" t="s">
        <v>60</v>
      </c>
      <c r="D190494" s="1" t="s">
        <v>61</v>
      </c>
    </row>
    <row r="190495" spans="1:4" x14ac:dyDescent="0.2">
      <c r="A190495" s="1">
        <v>256217</v>
      </c>
      <c r="B190495" s="1" t="s">
        <v>190098</v>
      </c>
      <c r="C190495" s="1" t="s">
        <v>60</v>
      </c>
      <c r="D190495" s="1" t="s">
        <v>61</v>
      </c>
    </row>
    <row r="190496" spans="1:4" x14ac:dyDescent="0.2">
      <c r="A190496" s="1">
        <v>256218</v>
      </c>
      <c r="B190496" s="1" t="s">
        <v>190099</v>
      </c>
      <c r="C190496" s="1" t="s">
        <v>60</v>
      </c>
      <c r="D190496" s="1" t="s">
        <v>61</v>
      </c>
    </row>
    <row r="190497" spans="1:4" x14ac:dyDescent="0.2">
      <c r="A190497" s="1">
        <v>256219</v>
      </c>
      <c r="B190497" s="1" t="s">
        <v>190100</v>
      </c>
      <c r="C190497" s="1" t="s">
        <v>60</v>
      </c>
      <c r="D190497" s="1" t="s">
        <v>61</v>
      </c>
    </row>
    <row r="190498" spans="1:4" x14ac:dyDescent="0.2">
      <c r="A190498" s="1">
        <v>256220</v>
      </c>
      <c r="B190498" s="1" t="s">
        <v>190101</v>
      </c>
      <c r="C190498" s="1" t="s">
        <v>60</v>
      </c>
      <c r="D190498" s="1" t="s">
        <v>61</v>
      </c>
    </row>
    <row r="190499" spans="1:4" x14ac:dyDescent="0.2">
      <c r="A190499" s="1">
        <v>256221</v>
      </c>
      <c r="B190499" s="1" t="s">
        <v>190102</v>
      </c>
      <c r="C190499" s="1" t="s">
        <v>60</v>
      </c>
      <c r="D190499" s="1" t="s">
        <v>61</v>
      </c>
    </row>
    <row r="190500" spans="1:4" x14ac:dyDescent="0.2">
      <c r="A190500" s="1">
        <v>256222</v>
      </c>
      <c r="B190500" s="1" t="s">
        <v>190103</v>
      </c>
      <c r="C190500" s="1" t="s">
        <v>60</v>
      </c>
      <c r="D190500" s="1" t="s">
        <v>61</v>
      </c>
    </row>
    <row r="190501" spans="1:4" x14ac:dyDescent="0.2">
      <c r="A190501" s="1">
        <v>256223</v>
      </c>
      <c r="B190501" s="1" t="s">
        <v>190104</v>
      </c>
      <c r="C190501" s="1" t="s">
        <v>60</v>
      </c>
    </row>
    <row r="190502" spans="1:4" x14ac:dyDescent="0.2">
      <c r="A190502" s="1">
        <v>256224</v>
      </c>
      <c r="B190502" s="1" t="s">
        <v>190105</v>
      </c>
      <c r="C190502" s="1" t="s">
        <v>60</v>
      </c>
    </row>
    <row r="190503" spans="1:4" x14ac:dyDescent="0.2">
      <c r="A190503" s="1">
        <v>256225</v>
      </c>
      <c r="B190503" s="1" t="s">
        <v>190106</v>
      </c>
      <c r="C190503" s="1" t="s">
        <v>60</v>
      </c>
    </row>
    <row r="190504" spans="1:4" x14ac:dyDescent="0.2">
      <c r="A190504" s="1">
        <v>256226</v>
      </c>
      <c r="B190504" s="1" t="s">
        <v>190107</v>
      </c>
      <c r="C190504" s="1" t="s">
        <v>60</v>
      </c>
    </row>
    <row r="190505" spans="1:4" x14ac:dyDescent="0.2">
      <c r="A190505" s="1">
        <v>256227</v>
      </c>
      <c r="B190505" s="1" t="s">
        <v>190108</v>
      </c>
      <c r="C190505" s="1" t="s">
        <v>60</v>
      </c>
    </row>
    <row r="190506" spans="1:4" x14ac:dyDescent="0.2">
      <c r="A190506" s="1">
        <v>256228</v>
      </c>
      <c r="B190506" s="1" t="s">
        <v>190109</v>
      </c>
      <c r="C190506" s="1" t="s">
        <v>60</v>
      </c>
    </row>
    <row r="190507" spans="1:4" x14ac:dyDescent="0.2">
      <c r="A190507" s="1">
        <v>256229</v>
      </c>
      <c r="B190507" s="1" t="s">
        <v>190110</v>
      </c>
      <c r="C190507" s="1" t="s">
        <v>60</v>
      </c>
    </row>
    <row r="190508" spans="1:4" x14ac:dyDescent="0.2">
      <c r="A190508" s="1">
        <v>256230</v>
      </c>
      <c r="B190508" s="1" t="s">
        <v>190111</v>
      </c>
      <c r="C190508" s="1" t="s">
        <v>60</v>
      </c>
    </row>
    <row r="190509" spans="1:4" x14ac:dyDescent="0.2">
      <c r="A190509" s="1">
        <v>256231</v>
      </c>
      <c r="B190509" s="1" t="s">
        <v>190112</v>
      </c>
      <c r="C190509" s="1" t="s">
        <v>60</v>
      </c>
    </row>
    <row r="190510" spans="1:4" x14ac:dyDescent="0.2">
      <c r="A190510" s="1">
        <v>256232</v>
      </c>
      <c r="B190510" s="1" t="s">
        <v>190113</v>
      </c>
      <c r="C190510" s="1" t="s">
        <v>60</v>
      </c>
    </row>
    <row r="190511" spans="1:4" x14ac:dyDescent="0.2">
      <c r="A190511" s="1">
        <v>256233</v>
      </c>
      <c r="B190511" s="1" t="s">
        <v>190114</v>
      </c>
      <c r="C190511" s="1" t="s">
        <v>5</v>
      </c>
    </row>
    <row r="190512" spans="1:4" x14ac:dyDescent="0.2">
      <c r="A190512" s="1">
        <v>256235</v>
      </c>
      <c r="B190512" s="1" t="s">
        <v>190115</v>
      </c>
      <c r="C190512" s="1" t="s">
        <v>60</v>
      </c>
    </row>
    <row r="190513" spans="1:3" x14ac:dyDescent="0.2">
      <c r="A190513" s="1">
        <v>256236</v>
      </c>
      <c r="B190513" s="1" t="s">
        <v>190116</v>
      </c>
      <c r="C190513" s="1" t="s">
        <v>60</v>
      </c>
    </row>
    <row r="190514" spans="1:3" x14ac:dyDescent="0.2">
      <c r="A190514" s="1">
        <v>256241</v>
      </c>
      <c r="B190514" s="1" t="s">
        <v>190117</v>
      </c>
      <c r="C190514" s="1" t="s">
        <v>5</v>
      </c>
    </row>
    <row r="190515" spans="1:3" x14ac:dyDescent="0.2">
      <c r="A190515" s="1">
        <v>256243</v>
      </c>
      <c r="B190515" s="1" t="s">
        <v>190118</v>
      </c>
      <c r="C190515" s="1" t="s">
        <v>5</v>
      </c>
    </row>
    <row r="190516" spans="1:3" x14ac:dyDescent="0.2">
      <c r="A190516" s="1">
        <v>256244</v>
      </c>
      <c r="B190516" s="1" t="s">
        <v>190119</v>
      </c>
      <c r="C190516" s="1" t="s">
        <v>60</v>
      </c>
    </row>
    <row r="190517" spans="1:3" x14ac:dyDescent="0.2">
      <c r="A190517" s="1">
        <v>256245</v>
      </c>
      <c r="B190517" s="1" t="s">
        <v>190120</v>
      </c>
      <c r="C190517" s="1" t="s">
        <v>5</v>
      </c>
    </row>
    <row r="190518" spans="1:3" x14ac:dyDescent="0.2">
      <c r="A190518" s="1">
        <v>256246</v>
      </c>
      <c r="B190518" s="1" t="s">
        <v>190121</v>
      </c>
      <c r="C190518" s="1" t="s">
        <v>5</v>
      </c>
    </row>
    <row r="190519" spans="1:3" x14ac:dyDescent="0.2">
      <c r="A190519" s="1">
        <v>256247</v>
      </c>
      <c r="B190519" s="1" t="s">
        <v>190122</v>
      </c>
      <c r="C190519" s="1" t="s">
        <v>5</v>
      </c>
    </row>
    <row r="190520" spans="1:3" x14ac:dyDescent="0.2">
      <c r="A190520" s="1">
        <v>256249</v>
      </c>
      <c r="B190520" s="1" t="s">
        <v>190123</v>
      </c>
      <c r="C190520" s="1" t="s">
        <v>5</v>
      </c>
    </row>
    <row r="190521" spans="1:3" x14ac:dyDescent="0.2">
      <c r="A190521" s="1">
        <v>256250</v>
      </c>
      <c r="B190521" s="1" t="s">
        <v>190124</v>
      </c>
      <c r="C190521" s="1" t="s">
        <v>5</v>
      </c>
    </row>
    <row r="190522" spans="1:3" x14ac:dyDescent="0.2">
      <c r="A190522" s="1">
        <v>256251</v>
      </c>
      <c r="B190522" s="1" t="s">
        <v>190125</v>
      </c>
      <c r="C190522" s="1" t="s">
        <v>5</v>
      </c>
    </row>
    <row r="190523" spans="1:3" x14ac:dyDescent="0.2">
      <c r="A190523" s="1">
        <v>256252</v>
      </c>
      <c r="B190523" s="1" t="s">
        <v>190126</v>
      </c>
      <c r="C190523" s="1" t="s">
        <v>60</v>
      </c>
    </row>
    <row r="190524" spans="1:3" x14ac:dyDescent="0.2">
      <c r="A190524" s="1">
        <v>256254</v>
      </c>
      <c r="B190524" s="1" t="s">
        <v>190127</v>
      </c>
      <c r="C190524" s="1" t="s">
        <v>5</v>
      </c>
    </row>
    <row r="190525" spans="1:3" x14ac:dyDescent="0.2">
      <c r="A190525" s="1">
        <v>256256</v>
      </c>
      <c r="B190525" s="1" t="s">
        <v>190128</v>
      </c>
      <c r="C190525" s="1" t="s">
        <v>5</v>
      </c>
    </row>
    <row r="190526" spans="1:3" x14ac:dyDescent="0.2">
      <c r="A190526" s="1">
        <v>256258</v>
      </c>
      <c r="B190526" s="1" t="s">
        <v>190129</v>
      </c>
      <c r="C190526" s="1" t="s">
        <v>5</v>
      </c>
    </row>
    <row r="190527" spans="1:3" x14ac:dyDescent="0.2">
      <c r="A190527" s="1">
        <v>256259</v>
      </c>
      <c r="B190527" s="1" t="s">
        <v>190130</v>
      </c>
      <c r="C190527" s="1" t="s">
        <v>5</v>
      </c>
    </row>
    <row r="190528" spans="1:3" x14ac:dyDescent="0.2">
      <c r="A190528" s="1">
        <v>256260</v>
      </c>
      <c r="B190528" s="1" t="s">
        <v>190131</v>
      </c>
      <c r="C190528" s="1" t="s">
        <v>5</v>
      </c>
    </row>
    <row r="190529" spans="1:3" x14ac:dyDescent="0.2">
      <c r="A190529" s="1">
        <v>256262</v>
      </c>
      <c r="B190529" s="1" t="s">
        <v>190132</v>
      </c>
      <c r="C190529" s="1" t="s">
        <v>5</v>
      </c>
    </row>
    <row r="190530" spans="1:3" x14ac:dyDescent="0.2">
      <c r="A190530" s="1">
        <v>256265</v>
      </c>
      <c r="B190530" s="1" t="s">
        <v>190133</v>
      </c>
      <c r="C190530" s="1" t="s">
        <v>5</v>
      </c>
    </row>
    <row r="190531" spans="1:3" x14ac:dyDescent="0.2">
      <c r="A190531" s="1">
        <v>256266</v>
      </c>
      <c r="B190531" s="1" t="s">
        <v>190134</v>
      </c>
      <c r="C190531" s="1" t="s">
        <v>5</v>
      </c>
    </row>
    <row r="190532" spans="1:3" x14ac:dyDescent="0.2">
      <c r="A190532" s="1">
        <v>256267</v>
      </c>
      <c r="B190532" s="1" t="s">
        <v>190135</v>
      </c>
      <c r="C190532" s="1" t="s">
        <v>5</v>
      </c>
    </row>
    <row r="190533" spans="1:3" x14ac:dyDescent="0.2">
      <c r="A190533" s="1">
        <v>256268</v>
      </c>
      <c r="B190533" s="1" t="s">
        <v>190136</v>
      </c>
      <c r="C190533" s="1" t="s">
        <v>5</v>
      </c>
    </row>
    <row r="190534" spans="1:3" x14ac:dyDescent="0.2">
      <c r="A190534" s="1">
        <v>256270</v>
      </c>
      <c r="B190534" s="1" t="s">
        <v>190137</v>
      </c>
      <c r="C190534" s="1" t="s">
        <v>60</v>
      </c>
    </row>
    <row r="190535" spans="1:3" x14ac:dyDescent="0.2">
      <c r="A190535" s="1">
        <v>256271</v>
      </c>
      <c r="B190535" s="1" t="s">
        <v>190138</v>
      </c>
      <c r="C190535" s="1" t="s">
        <v>5</v>
      </c>
    </row>
    <row r="190536" spans="1:3" x14ac:dyDescent="0.2">
      <c r="A190536" s="1">
        <v>256273</v>
      </c>
      <c r="B190536" s="1" t="s">
        <v>190139</v>
      </c>
      <c r="C190536" s="1" t="s">
        <v>5</v>
      </c>
    </row>
    <row r="190537" spans="1:3" x14ac:dyDescent="0.2">
      <c r="A190537" s="1">
        <v>256274</v>
      </c>
      <c r="B190537" s="1" t="s">
        <v>190140</v>
      </c>
      <c r="C190537" s="1" t="s">
        <v>5</v>
      </c>
    </row>
    <row r="190538" spans="1:3" x14ac:dyDescent="0.2">
      <c r="A190538" s="1">
        <v>256277</v>
      </c>
      <c r="B190538" s="1" t="s">
        <v>190141</v>
      </c>
      <c r="C190538" s="1" t="s">
        <v>5</v>
      </c>
    </row>
    <row r="190539" spans="1:3" x14ac:dyDescent="0.2">
      <c r="A190539" s="1">
        <v>256278</v>
      </c>
      <c r="B190539" s="1" t="s">
        <v>190142</v>
      </c>
      <c r="C190539" s="1" t="s">
        <v>5</v>
      </c>
    </row>
    <row r="190540" spans="1:3" x14ac:dyDescent="0.2">
      <c r="A190540" s="1">
        <v>256280</v>
      </c>
      <c r="B190540" s="1" t="s">
        <v>190143</v>
      </c>
      <c r="C190540" s="1" t="s">
        <v>60</v>
      </c>
    </row>
    <row r="190541" spans="1:3" x14ac:dyDescent="0.2">
      <c r="A190541" s="1">
        <v>256281</v>
      </c>
      <c r="B190541" s="1" t="s">
        <v>190144</v>
      </c>
      <c r="C190541" s="1" t="s">
        <v>60</v>
      </c>
    </row>
    <row r="190542" spans="1:3" x14ac:dyDescent="0.2">
      <c r="A190542" s="1">
        <v>256283</v>
      </c>
      <c r="B190542" s="1" t="s">
        <v>190145</v>
      </c>
      <c r="C190542" s="1" t="s">
        <v>5</v>
      </c>
    </row>
    <row r="190543" spans="1:3" x14ac:dyDescent="0.2">
      <c r="A190543" s="1">
        <v>256284</v>
      </c>
      <c r="B190543" s="1" t="s">
        <v>190146</v>
      </c>
      <c r="C190543" s="1" t="s">
        <v>60</v>
      </c>
    </row>
    <row r="190544" spans="1:3" x14ac:dyDescent="0.2">
      <c r="A190544" s="1">
        <v>256286</v>
      </c>
      <c r="B190544" s="1" t="s">
        <v>190147</v>
      </c>
      <c r="C190544" s="1" t="s">
        <v>5</v>
      </c>
    </row>
    <row r="190545" spans="1:4" x14ac:dyDescent="0.2">
      <c r="A190545" s="1">
        <v>256288</v>
      </c>
      <c r="B190545" s="1" t="s">
        <v>190148</v>
      </c>
      <c r="C190545" s="1" t="s">
        <v>5</v>
      </c>
    </row>
    <row r="190546" spans="1:4" x14ac:dyDescent="0.2">
      <c r="A190546" s="1">
        <v>256289</v>
      </c>
      <c r="B190546" s="1" t="s">
        <v>190149</v>
      </c>
      <c r="C190546" s="1" t="s">
        <v>5</v>
      </c>
    </row>
    <row r="190547" spans="1:4" x14ac:dyDescent="0.2">
      <c r="A190547" s="1">
        <v>256290</v>
      </c>
      <c r="B190547" s="1" t="s">
        <v>190150</v>
      </c>
      <c r="C190547" s="1" t="s">
        <v>60</v>
      </c>
      <c r="D190547" s="1" t="s">
        <v>61</v>
      </c>
    </row>
    <row r="190548" spans="1:4" x14ac:dyDescent="0.2">
      <c r="A190548" s="1">
        <v>256293</v>
      </c>
      <c r="B190548" s="1" t="s">
        <v>190151</v>
      </c>
      <c r="C190548" s="1" t="s">
        <v>60</v>
      </c>
    </row>
    <row r="190549" spans="1:4" x14ac:dyDescent="0.2">
      <c r="A190549" s="1">
        <v>256294</v>
      </c>
      <c r="B190549" s="1" t="s">
        <v>190152</v>
      </c>
      <c r="C190549" s="1" t="s">
        <v>5</v>
      </c>
    </row>
    <row r="190550" spans="1:4" x14ac:dyDescent="0.2">
      <c r="A190550" s="1">
        <v>256295</v>
      </c>
      <c r="B190550" s="1" t="s">
        <v>190153</v>
      </c>
      <c r="C190550" s="1" t="s">
        <v>5</v>
      </c>
    </row>
    <row r="190551" spans="1:4" x14ac:dyDescent="0.2">
      <c r="A190551" s="1">
        <v>256296</v>
      </c>
      <c r="B190551" s="1" t="s">
        <v>190154</v>
      </c>
      <c r="C190551" s="1" t="s">
        <v>5</v>
      </c>
    </row>
    <row r="190552" spans="1:4" x14ac:dyDescent="0.2">
      <c r="A190552" s="1">
        <v>256297</v>
      </c>
      <c r="B190552" s="1" t="s">
        <v>190155</v>
      </c>
      <c r="C190552" s="1" t="s">
        <v>5</v>
      </c>
    </row>
    <row r="190553" spans="1:4" x14ac:dyDescent="0.2">
      <c r="A190553" s="1">
        <v>256298</v>
      </c>
      <c r="B190553" s="1" t="s">
        <v>190156</v>
      </c>
      <c r="C190553" s="1" t="s">
        <v>5</v>
      </c>
    </row>
    <row r="190554" spans="1:4" x14ac:dyDescent="0.2">
      <c r="A190554" s="1">
        <v>256300</v>
      </c>
      <c r="B190554" s="1" t="s">
        <v>190157</v>
      </c>
      <c r="C190554" s="1" t="s">
        <v>5</v>
      </c>
    </row>
    <row r="190555" spans="1:4" x14ac:dyDescent="0.2">
      <c r="A190555" s="1">
        <v>256303</v>
      </c>
      <c r="B190555" s="1" t="s">
        <v>190158</v>
      </c>
      <c r="C190555" s="1" t="s">
        <v>5</v>
      </c>
    </row>
    <row r="190556" spans="1:4" x14ac:dyDescent="0.2">
      <c r="A190556" s="1">
        <v>256306</v>
      </c>
      <c r="B190556" s="1" t="s">
        <v>190159</v>
      </c>
      <c r="C190556" s="1" t="s">
        <v>5</v>
      </c>
    </row>
    <row r="190557" spans="1:4" x14ac:dyDescent="0.2">
      <c r="A190557" s="1">
        <v>256307</v>
      </c>
      <c r="B190557" s="1" t="s">
        <v>190160</v>
      </c>
      <c r="C190557" s="1" t="s">
        <v>5</v>
      </c>
    </row>
    <row r="190558" spans="1:4" x14ac:dyDescent="0.2">
      <c r="A190558" s="1">
        <v>256308</v>
      </c>
      <c r="B190558" s="1" t="s">
        <v>190161</v>
      </c>
      <c r="C190558" s="1" t="s">
        <v>5</v>
      </c>
    </row>
    <row r="190559" spans="1:4" x14ac:dyDescent="0.2">
      <c r="A190559" s="1">
        <v>256310</v>
      </c>
      <c r="B190559" s="1" t="s">
        <v>190162</v>
      </c>
      <c r="C190559" s="1" t="s">
        <v>60</v>
      </c>
    </row>
    <row r="190560" spans="1:4" x14ac:dyDescent="0.2">
      <c r="A190560" s="1">
        <v>256312</v>
      </c>
      <c r="B190560" s="1" t="s">
        <v>190163</v>
      </c>
      <c r="C190560" s="1" t="s">
        <v>5</v>
      </c>
    </row>
    <row r="190561" spans="1:4" x14ac:dyDescent="0.2">
      <c r="A190561" s="1">
        <v>256315</v>
      </c>
      <c r="B190561" s="1" t="s">
        <v>190164</v>
      </c>
      <c r="C190561" s="1" t="s">
        <v>60</v>
      </c>
    </row>
    <row r="190562" spans="1:4" x14ac:dyDescent="0.2">
      <c r="A190562" s="1">
        <v>256316</v>
      </c>
      <c r="B190562" s="1" t="s">
        <v>190165</v>
      </c>
      <c r="C190562" s="1" t="s">
        <v>60</v>
      </c>
    </row>
    <row r="190563" spans="1:4" x14ac:dyDescent="0.2">
      <c r="A190563" s="1">
        <v>256317</v>
      </c>
      <c r="B190563" s="1" t="s">
        <v>190166</v>
      </c>
      <c r="C190563" s="1" t="s">
        <v>60</v>
      </c>
    </row>
    <row r="190564" spans="1:4" x14ac:dyDescent="0.2">
      <c r="A190564" s="1">
        <v>256318</v>
      </c>
      <c r="B190564" s="1" t="s">
        <v>190167</v>
      </c>
      <c r="C190564" s="1" t="s">
        <v>60</v>
      </c>
    </row>
    <row r="190565" spans="1:4" x14ac:dyDescent="0.2">
      <c r="A190565" s="1">
        <v>256319</v>
      </c>
      <c r="B190565" s="1" t="s">
        <v>190168</v>
      </c>
      <c r="C190565" s="1" t="s">
        <v>60</v>
      </c>
    </row>
    <row r="190566" spans="1:4" x14ac:dyDescent="0.2">
      <c r="A190566" s="1">
        <v>256320</v>
      </c>
      <c r="B190566" s="1" t="s">
        <v>190169</v>
      </c>
      <c r="C190566" s="1" t="s">
        <v>5</v>
      </c>
    </row>
    <row r="190567" spans="1:4" x14ac:dyDescent="0.2">
      <c r="A190567" s="1">
        <v>256321</v>
      </c>
      <c r="B190567" s="1" t="s">
        <v>190170</v>
      </c>
      <c r="C190567" s="1" t="s">
        <v>60</v>
      </c>
    </row>
    <row r="190568" spans="1:4" x14ac:dyDescent="0.2">
      <c r="A190568" s="1">
        <v>256322</v>
      </c>
      <c r="B190568" s="1" t="s">
        <v>190171</v>
      </c>
      <c r="C190568" s="1" t="s">
        <v>60</v>
      </c>
    </row>
    <row r="190569" spans="1:4" x14ac:dyDescent="0.2">
      <c r="A190569" s="1">
        <v>256323</v>
      </c>
      <c r="B190569" s="1" t="s">
        <v>190172</v>
      </c>
      <c r="C190569" s="1" t="s">
        <v>60</v>
      </c>
    </row>
    <row r="190570" spans="1:4" x14ac:dyDescent="0.2">
      <c r="A190570" s="1">
        <v>256324</v>
      </c>
      <c r="B190570" s="1" t="s">
        <v>190173</v>
      </c>
      <c r="C190570" s="1" t="s">
        <v>60</v>
      </c>
      <c r="D190570" s="1" t="s">
        <v>61</v>
      </c>
    </row>
    <row r="190571" spans="1:4" x14ac:dyDescent="0.2">
      <c r="A190571" s="1">
        <v>256325</v>
      </c>
      <c r="B190571" s="1" t="s">
        <v>190174</v>
      </c>
      <c r="C190571" s="1" t="s">
        <v>60</v>
      </c>
      <c r="D190571" s="1" t="s">
        <v>61</v>
      </c>
    </row>
    <row r="190572" spans="1:4" x14ac:dyDescent="0.2">
      <c r="A190572" s="1">
        <v>256326</v>
      </c>
      <c r="B190572" s="1" t="s">
        <v>190175</v>
      </c>
      <c r="C190572" s="1" t="s">
        <v>60</v>
      </c>
      <c r="D190572" s="1" t="s">
        <v>61</v>
      </c>
    </row>
    <row r="190573" spans="1:4" x14ac:dyDescent="0.2">
      <c r="A190573" s="1">
        <v>256327</v>
      </c>
      <c r="B190573" s="1" t="s">
        <v>190176</v>
      </c>
      <c r="C190573" s="1" t="s">
        <v>60</v>
      </c>
      <c r="D190573" s="1" t="s">
        <v>61</v>
      </c>
    </row>
    <row r="190574" spans="1:4" x14ac:dyDescent="0.2">
      <c r="A190574" s="1">
        <v>256328</v>
      </c>
      <c r="B190574" s="1" t="s">
        <v>190177</v>
      </c>
      <c r="C190574" s="1" t="s">
        <v>60</v>
      </c>
      <c r="D190574" s="1" t="s">
        <v>61</v>
      </c>
    </row>
    <row r="190575" spans="1:4" x14ac:dyDescent="0.2">
      <c r="A190575" s="1">
        <v>256329</v>
      </c>
      <c r="B190575" s="1" t="s">
        <v>190178</v>
      </c>
      <c r="C190575" s="1" t="s">
        <v>60</v>
      </c>
      <c r="D190575" s="1" t="s">
        <v>61</v>
      </c>
    </row>
    <row r="190576" spans="1:4" x14ac:dyDescent="0.2">
      <c r="A190576" s="1">
        <v>256330</v>
      </c>
      <c r="B190576" s="1" t="s">
        <v>190179</v>
      </c>
      <c r="C190576" s="1" t="s">
        <v>60</v>
      </c>
      <c r="D190576" s="1" t="s">
        <v>61</v>
      </c>
    </row>
    <row r="190577" spans="1:4" x14ac:dyDescent="0.2">
      <c r="A190577" s="1">
        <v>256331</v>
      </c>
      <c r="B190577" s="1" t="s">
        <v>190180</v>
      </c>
      <c r="C190577" s="1" t="s">
        <v>60</v>
      </c>
      <c r="D190577" s="1" t="s">
        <v>61</v>
      </c>
    </row>
    <row r="190578" spans="1:4" x14ac:dyDescent="0.2">
      <c r="A190578" s="1">
        <v>256332</v>
      </c>
      <c r="B190578" s="1" t="s">
        <v>190181</v>
      </c>
      <c r="C190578" s="1" t="s">
        <v>60</v>
      </c>
      <c r="D190578" s="1" t="s">
        <v>61</v>
      </c>
    </row>
    <row r="190579" spans="1:4" x14ac:dyDescent="0.2">
      <c r="A190579" s="1">
        <v>256333</v>
      </c>
      <c r="B190579" s="1" t="s">
        <v>190182</v>
      </c>
      <c r="C190579" s="1" t="s">
        <v>60</v>
      </c>
      <c r="D190579" s="1" t="s">
        <v>61</v>
      </c>
    </row>
    <row r="190580" spans="1:4" x14ac:dyDescent="0.2">
      <c r="A190580" s="1">
        <v>256334</v>
      </c>
      <c r="B190580" s="1" t="s">
        <v>190183</v>
      </c>
      <c r="C190580" s="1" t="s">
        <v>5</v>
      </c>
    </row>
    <row r="190581" spans="1:4" x14ac:dyDescent="0.2">
      <c r="A190581" s="1">
        <v>256335</v>
      </c>
      <c r="B190581" s="1" t="s">
        <v>190184</v>
      </c>
      <c r="C190581" s="1" t="s">
        <v>5</v>
      </c>
    </row>
    <row r="190582" spans="1:4" x14ac:dyDescent="0.2">
      <c r="A190582" s="1">
        <v>256336</v>
      </c>
      <c r="B190582" s="1" t="s">
        <v>190185</v>
      </c>
      <c r="C190582" s="1" t="s">
        <v>5</v>
      </c>
    </row>
    <row r="190583" spans="1:4" x14ac:dyDescent="0.2">
      <c r="A190583" s="1">
        <v>256337</v>
      </c>
      <c r="B190583" s="1" t="s">
        <v>190186</v>
      </c>
      <c r="C190583" s="1" t="s">
        <v>5</v>
      </c>
    </row>
    <row r="190584" spans="1:4" x14ac:dyDescent="0.2">
      <c r="A190584" s="1">
        <v>256338</v>
      </c>
      <c r="B190584" s="1" t="s">
        <v>190187</v>
      </c>
      <c r="C190584" s="1" t="s">
        <v>5</v>
      </c>
    </row>
    <row r="190585" spans="1:4" x14ac:dyDescent="0.2">
      <c r="A190585" s="1">
        <v>256339</v>
      </c>
      <c r="B190585" s="1" t="s">
        <v>190188</v>
      </c>
      <c r="C190585" s="1" t="s">
        <v>5</v>
      </c>
    </row>
    <row r="190586" spans="1:4" x14ac:dyDescent="0.2">
      <c r="A190586" s="1">
        <v>256340</v>
      </c>
      <c r="B190586" s="1" t="s">
        <v>190189</v>
      </c>
      <c r="C190586" s="1" t="s">
        <v>5</v>
      </c>
    </row>
    <row r="190587" spans="1:4" x14ac:dyDescent="0.2">
      <c r="A190587" s="1">
        <v>256341</v>
      </c>
      <c r="B190587" s="1" t="s">
        <v>190190</v>
      </c>
      <c r="C190587" s="1" t="s">
        <v>5</v>
      </c>
    </row>
    <row r="190588" spans="1:4" x14ac:dyDescent="0.2">
      <c r="A190588" s="1">
        <v>256342</v>
      </c>
      <c r="B190588" s="1" t="s">
        <v>190191</v>
      </c>
      <c r="C190588" s="1" t="s">
        <v>5</v>
      </c>
    </row>
    <row r="190589" spans="1:4" x14ac:dyDescent="0.2">
      <c r="A190589" s="1">
        <v>256343</v>
      </c>
      <c r="B190589" s="1" t="s">
        <v>190192</v>
      </c>
      <c r="C190589" s="1" t="s">
        <v>5</v>
      </c>
    </row>
    <row r="190590" spans="1:4" x14ac:dyDescent="0.2">
      <c r="A190590" s="1">
        <v>256346</v>
      </c>
      <c r="B190590" s="1" t="s">
        <v>190193</v>
      </c>
      <c r="C190590" s="1" t="s">
        <v>60</v>
      </c>
    </row>
    <row r="190591" spans="1:4" x14ac:dyDescent="0.2">
      <c r="A190591" s="1">
        <v>256347</v>
      </c>
      <c r="B190591" s="1" t="s">
        <v>190194</v>
      </c>
      <c r="C190591" s="1" t="s">
        <v>5</v>
      </c>
    </row>
    <row r="190592" spans="1:4" x14ac:dyDescent="0.2">
      <c r="A190592" s="1">
        <v>256348</v>
      </c>
      <c r="B190592" s="1" t="s">
        <v>190195</v>
      </c>
      <c r="C190592" s="1" t="s">
        <v>5</v>
      </c>
    </row>
    <row r="190593" spans="1:4" x14ac:dyDescent="0.2">
      <c r="A190593" s="1">
        <v>256349</v>
      </c>
      <c r="B190593" s="1" t="s">
        <v>190196</v>
      </c>
      <c r="C190593" s="1" t="s">
        <v>60</v>
      </c>
    </row>
    <row r="190594" spans="1:4" x14ac:dyDescent="0.2">
      <c r="A190594" s="1">
        <v>256350</v>
      </c>
      <c r="B190594" s="1" t="s">
        <v>190197</v>
      </c>
      <c r="C190594" s="1" t="s">
        <v>5</v>
      </c>
    </row>
    <row r="190595" spans="1:4" x14ac:dyDescent="0.2">
      <c r="A190595" s="1">
        <v>256351</v>
      </c>
      <c r="B190595" s="1" t="s">
        <v>190198</v>
      </c>
      <c r="C190595" s="1" t="s">
        <v>5</v>
      </c>
    </row>
    <row r="190596" spans="1:4" x14ac:dyDescent="0.2">
      <c r="A190596" s="1">
        <v>256352</v>
      </c>
      <c r="B190596" s="1" t="s">
        <v>190199</v>
      </c>
      <c r="C190596" s="1" t="s">
        <v>60</v>
      </c>
    </row>
    <row r="190597" spans="1:4" x14ac:dyDescent="0.2">
      <c r="A190597" s="1">
        <v>256354</v>
      </c>
      <c r="B190597" s="1" t="s">
        <v>190200</v>
      </c>
      <c r="C190597" s="1" t="s">
        <v>60</v>
      </c>
    </row>
    <row r="190598" spans="1:4" x14ac:dyDescent="0.2">
      <c r="A190598" s="1">
        <v>256355</v>
      </c>
      <c r="B190598" s="1" t="s">
        <v>190201</v>
      </c>
      <c r="C190598" s="1" t="s">
        <v>60</v>
      </c>
    </row>
    <row r="190599" spans="1:4" x14ac:dyDescent="0.2">
      <c r="A190599" s="1">
        <v>256356</v>
      </c>
      <c r="B190599" s="1" t="s">
        <v>190202</v>
      </c>
      <c r="C190599" s="1" t="s">
        <v>60</v>
      </c>
    </row>
    <row r="190600" spans="1:4" x14ac:dyDescent="0.2">
      <c r="A190600" s="1">
        <v>256357</v>
      </c>
      <c r="B190600" s="1" t="s">
        <v>190203</v>
      </c>
      <c r="C190600" s="1" t="s">
        <v>60</v>
      </c>
    </row>
    <row r="190601" spans="1:4" x14ac:dyDescent="0.2">
      <c r="A190601" s="1">
        <v>256358</v>
      </c>
      <c r="B190601" s="1" t="s">
        <v>190204</v>
      </c>
      <c r="C190601" s="1" t="s">
        <v>60</v>
      </c>
    </row>
    <row r="190602" spans="1:4" x14ac:dyDescent="0.2">
      <c r="A190602" s="1">
        <v>256359</v>
      </c>
      <c r="B190602" s="1" t="s">
        <v>190205</v>
      </c>
      <c r="C190602" s="1" t="s">
        <v>60</v>
      </c>
    </row>
    <row r="190603" spans="1:4" x14ac:dyDescent="0.2">
      <c r="A190603" s="1">
        <v>256362</v>
      </c>
      <c r="B190603" s="1" t="s">
        <v>190206</v>
      </c>
      <c r="C190603" s="1" t="s">
        <v>60</v>
      </c>
    </row>
    <row r="190604" spans="1:4" x14ac:dyDescent="0.2">
      <c r="A190604" s="1">
        <v>256363</v>
      </c>
      <c r="B190604" s="1" t="s">
        <v>190207</v>
      </c>
      <c r="C190604" s="1" t="s">
        <v>60</v>
      </c>
    </row>
    <row r="190605" spans="1:4" x14ac:dyDescent="0.2">
      <c r="A190605" s="1">
        <v>256364</v>
      </c>
      <c r="B190605" s="1" t="s">
        <v>190208</v>
      </c>
      <c r="C190605" s="1" t="s">
        <v>5</v>
      </c>
    </row>
    <row r="190606" spans="1:4" x14ac:dyDescent="0.2">
      <c r="A190606" s="1">
        <v>256365</v>
      </c>
      <c r="B190606" s="1" t="s">
        <v>190209</v>
      </c>
      <c r="C190606" s="1" t="s">
        <v>60</v>
      </c>
      <c r="D190606" s="1" t="s">
        <v>61</v>
      </c>
    </row>
    <row r="190607" spans="1:4" x14ac:dyDescent="0.2">
      <c r="A190607" s="1">
        <v>256367</v>
      </c>
      <c r="B190607" s="1" t="s">
        <v>190210</v>
      </c>
      <c r="C190607" s="1" t="s">
        <v>60</v>
      </c>
    </row>
    <row r="190608" spans="1:4" x14ac:dyDescent="0.2">
      <c r="A190608" s="1">
        <v>256368</v>
      </c>
      <c r="B190608" s="1" t="s">
        <v>190211</v>
      </c>
      <c r="C190608" s="1" t="s">
        <v>60</v>
      </c>
    </row>
    <row r="190609" spans="1:4" x14ac:dyDescent="0.2">
      <c r="A190609" s="1">
        <v>256369</v>
      </c>
      <c r="B190609" s="1" t="s">
        <v>190212</v>
      </c>
      <c r="C190609" s="1" t="s">
        <v>5</v>
      </c>
    </row>
    <row r="190610" spans="1:4" x14ac:dyDescent="0.2">
      <c r="A190610" s="1">
        <v>256370</v>
      </c>
      <c r="B190610" s="1" t="s">
        <v>190213</v>
      </c>
      <c r="C190610" s="1" t="s">
        <v>60</v>
      </c>
    </row>
    <row r="190611" spans="1:4" x14ac:dyDescent="0.2">
      <c r="A190611" s="1">
        <v>256371</v>
      </c>
      <c r="B190611" s="1" t="s">
        <v>190214</v>
      </c>
      <c r="C190611" s="1" t="s">
        <v>60</v>
      </c>
    </row>
    <row r="190612" spans="1:4" x14ac:dyDescent="0.2">
      <c r="A190612" s="1">
        <v>256372</v>
      </c>
      <c r="B190612" s="1" t="s">
        <v>190215</v>
      </c>
      <c r="C190612" s="1" t="s">
        <v>5</v>
      </c>
    </row>
    <row r="190613" spans="1:4" x14ac:dyDescent="0.2">
      <c r="A190613" s="1">
        <v>256373</v>
      </c>
      <c r="B190613" s="1" t="s">
        <v>190216</v>
      </c>
      <c r="C190613" s="1" t="s">
        <v>60</v>
      </c>
      <c r="D190613" s="1" t="s">
        <v>61</v>
      </c>
    </row>
    <row r="190614" spans="1:4" x14ac:dyDescent="0.2">
      <c r="A190614" s="1">
        <v>256374</v>
      </c>
      <c r="B190614" s="1" t="s">
        <v>190217</v>
      </c>
      <c r="C190614" s="1" t="s">
        <v>60</v>
      </c>
    </row>
    <row r="190615" spans="1:4" x14ac:dyDescent="0.2">
      <c r="A190615" s="1">
        <v>256375</v>
      </c>
      <c r="B190615" s="1" t="s">
        <v>190218</v>
      </c>
      <c r="C190615" s="1" t="s">
        <v>5</v>
      </c>
    </row>
    <row r="190616" spans="1:4" x14ac:dyDescent="0.2">
      <c r="A190616" s="1">
        <v>256376</v>
      </c>
      <c r="B190616" s="1" t="s">
        <v>190219</v>
      </c>
      <c r="C190616" s="1" t="s">
        <v>60</v>
      </c>
    </row>
    <row r="190617" spans="1:4" x14ac:dyDescent="0.2">
      <c r="A190617" s="1">
        <v>256379</v>
      </c>
      <c r="B190617" s="1" t="s">
        <v>190220</v>
      </c>
      <c r="C190617" s="1" t="s">
        <v>60</v>
      </c>
    </row>
    <row r="190618" spans="1:4" x14ac:dyDescent="0.2">
      <c r="A190618" s="1">
        <v>256380</v>
      </c>
      <c r="B190618" s="1" t="s">
        <v>190221</v>
      </c>
      <c r="C190618" s="1" t="s">
        <v>5</v>
      </c>
    </row>
    <row r="190619" spans="1:4" x14ac:dyDescent="0.2">
      <c r="A190619" s="1">
        <v>256382</v>
      </c>
      <c r="B190619" s="1" t="s">
        <v>190222</v>
      </c>
      <c r="C190619" s="1" t="s">
        <v>60</v>
      </c>
    </row>
    <row r="190620" spans="1:4" x14ac:dyDescent="0.2">
      <c r="A190620" s="1">
        <v>256384</v>
      </c>
      <c r="B190620" s="1" t="s">
        <v>190223</v>
      </c>
      <c r="C190620" s="1" t="s">
        <v>5</v>
      </c>
    </row>
    <row r="190621" spans="1:4" x14ac:dyDescent="0.2">
      <c r="A190621" s="1">
        <v>256385</v>
      </c>
      <c r="B190621" s="1" t="s">
        <v>190224</v>
      </c>
      <c r="C190621" s="1" t="s">
        <v>60</v>
      </c>
    </row>
    <row r="190622" spans="1:4" x14ac:dyDescent="0.2">
      <c r="A190622" s="1">
        <v>256386</v>
      </c>
      <c r="B190622" s="1" t="s">
        <v>190225</v>
      </c>
      <c r="C190622" s="1" t="s">
        <v>60</v>
      </c>
    </row>
    <row r="190623" spans="1:4" x14ac:dyDescent="0.2">
      <c r="A190623" s="1">
        <v>256387</v>
      </c>
      <c r="B190623" s="1" t="s">
        <v>190226</v>
      </c>
      <c r="C190623" s="1" t="s">
        <v>5</v>
      </c>
    </row>
    <row r="190624" spans="1:4" x14ac:dyDescent="0.2">
      <c r="A190624" s="1">
        <v>256389</v>
      </c>
      <c r="B190624" s="1" t="s">
        <v>190227</v>
      </c>
      <c r="C190624" s="1" t="s">
        <v>60</v>
      </c>
    </row>
    <row r="190625" spans="1:3" x14ac:dyDescent="0.2">
      <c r="A190625" s="1">
        <v>256390</v>
      </c>
      <c r="B190625" s="1" t="s">
        <v>190228</v>
      </c>
      <c r="C190625" s="1" t="s">
        <v>5</v>
      </c>
    </row>
    <row r="190626" spans="1:3" x14ac:dyDescent="0.2">
      <c r="A190626" s="1">
        <v>256394</v>
      </c>
      <c r="B190626" s="1" t="s">
        <v>190229</v>
      </c>
      <c r="C190626" s="1" t="s">
        <v>60</v>
      </c>
    </row>
    <row r="190627" spans="1:3" x14ac:dyDescent="0.2">
      <c r="A190627" s="1">
        <v>256396</v>
      </c>
      <c r="B190627" s="1" t="s">
        <v>190230</v>
      </c>
      <c r="C190627" s="1" t="s">
        <v>60</v>
      </c>
    </row>
    <row r="190628" spans="1:3" x14ac:dyDescent="0.2">
      <c r="A190628" s="1">
        <v>256397</v>
      </c>
      <c r="B190628" s="1" t="s">
        <v>190231</v>
      </c>
      <c r="C190628" s="1" t="s">
        <v>5</v>
      </c>
    </row>
    <row r="190629" spans="1:3" x14ac:dyDescent="0.2">
      <c r="A190629" s="1">
        <v>256399</v>
      </c>
      <c r="B190629" s="1" t="s">
        <v>190232</v>
      </c>
      <c r="C190629" s="1" t="s">
        <v>60</v>
      </c>
    </row>
    <row r="190630" spans="1:3" x14ac:dyDescent="0.2">
      <c r="A190630" s="1">
        <v>256400</v>
      </c>
      <c r="B190630" s="1" t="s">
        <v>190233</v>
      </c>
      <c r="C190630" s="1" t="s">
        <v>60</v>
      </c>
    </row>
    <row r="190631" spans="1:3" x14ac:dyDescent="0.2">
      <c r="A190631" s="1">
        <v>256401</v>
      </c>
      <c r="B190631" s="1" t="s">
        <v>190234</v>
      </c>
      <c r="C190631" s="1" t="s">
        <v>60</v>
      </c>
    </row>
    <row r="190632" spans="1:3" x14ac:dyDescent="0.2">
      <c r="A190632" s="1">
        <v>256402</v>
      </c>
      <c r="B190632" s="1" t="s">
        <v>190235</v>
      </c>
      <c r="C190632" s="1" t="s">
        <v>60</v>
      </c>
    </row>
    <row r="190633" spans="1:3" x14ac:dyDescent="0.2">
      <c r="A190633" s="1">
        <v>256404</v>
      </c>
      <c r="B190633" s="1" t="s">
        <v>190236</v>
      </c>
      <c r="C190633" s="1" t="s">
        <v>60</v>
      </c>
    </row>
    <row r="190634" spans="1:3" x14ac:dyDescent="0.2">
      <c r="A190634" s="1">
        <v>256406</v>
      </c>
      <c r="B190634" s="1" t="s">
        <v>190237</v>
      </c>
      <c r="C190634" s="1" t="s">
        <v>60</v>
      </c>
    </row>
    <row r="190635" spans="1:3" x14ac:dyDescent="0.2">
      <c r="A190635" s="1">
        <v>256407</v>
      </c>
      <c r="B190635" s="1" t="s">
        <v>190238</v>
      </c>
      <c r="C190635" s="1" t="s">
        <v>5</v>
      </c>
    </row>
    <row r="190636" spans="1:3" x14ac:dyDescent="0.2">
      <c r="A190636" s="1">
        <v>256408</v>
      </c>
      <c r="B190636" s="1" t="s">
        <v>190239</v>
      </c>
      <c r="C190636" s="1" t="s">
        <v>60</v>
      </c>
    </row>
    <row r="190637" spans="1:3" x14ac:dyDescent="0.2">
      <c r="A190637" s="1">
        <v>256409</v>
      </c>
      <c r="B190637" s="1" t="s">
        <v>190240</v>
      </c>
      <c r="C190637" s="1" t="s">
        <v>5</v>
      </c>
    </row>
    <row r="190638" spans="1:3" x14ac:dyDescent="0.2">
      <c r="A190638" s="1">
        <v>256410</v>
      </c>
      <c r="B190638" s="1" t="s">
        <v>190241</v>
      </c>
      <c r="C190638" s="1" t="s">
        <v>5</v>
      </c>
    </row>
    <row r="190639" spans="1:3" x14ac:dyDescent="0.2">
      <c r="A190639" s="1">
        <v>256411</v>
      </c>
      <c r="B190639" s="1" t="s">
        <v>190242</v>
      </c>
      <c r="C190639" s="1" t="s">
        <v>60</v>
      </c>
    </row>
    <row r="190640" spans="1:3" x14ac:dyDescent="0.2">
      <c r="A190640" s="1">
        <v>256412</v>
      </c>
      <c r="B190640" s="1" t="s">
        <v>190243</v>
      </c>
      <c r="C190640" s="1" t="s">
        <v>60</v>
      </c>
    </row>
    <row r="190641" spans="1:4" x14ac:dyDescent="0.2">
      <c r="A190641" s="1">
        <v>256413</v>
      </c>
      <c r="B190641" s="1" t="s">
        <v>190244</v>
      </c>
      <c r="C190641" s="1" t="s">
        <v>5</v>
      </c>
    </row>
    <row r="190642" spans="1:4" x14ac:dyDescent="0.2">
      <c r="A190642" s="1">
        <v>256414</v>
      </c>
      <c r="B190642" s="1" t="s">
        <v>190245</v>
      </c>
      <c r="C190642" s="1" t="s">
        <v>5</v>
      </c>
    </row>
    <row r="190643" spans="1:4" x14ac:dyDescent="0.2">
      <c r="A190643" s="1">
        <v>256415</v>
      </c>
      <c r="B190643" s="1" t="s">
        <v>190246</v>
      </c>
      <c r="C190643" s="1" t="s">
        <v>60</v>
      </c>
    </row>
    <row r="190644" spans="1:4" x14ac:dyDescent="0.2">
      <c r="A190644" s="1">
        <v>256416</v>
      </c>
      <c r="B190644" s="1" t="s">
        <v>190247</v>
      </c>
      <c r="C190644" s="1" t="s">
        <v>60</v>
      </c>
    </row>
    <row r="190645" spans="1:4" x14ac:dyDescent="0.2">
      <c r="A190645" s="1">
        <v>256418</v>
      </c>
      <c r="B190645" s="1" t="s">
        <v>190248</v>
      </c>
      <c r="C190645" s="1" t="s">
        <v>5</v>
      </c>
    </row>
    <row r="190646" spans="1:4" x14ac:dyDescent="0.2">
      <c r="A190646" s="1">
        <v>256419</v>
      </c>
      <c r="B190646" s="1" t="s">
        <v>190249</v>
      </c>
      <c r="C190646" s="1" t="s">
        <v>60</v>
      </c>
    </row>
    <row r="190647" spans="1:4" x14ac:dyDescent="0.2">
      <c r="A190647" s="1">
        <v>256420</v>
      </c>
      <c r="B190647" s="1" t="s">
        <v>190250</v>
      </c>
      <c r="C190647" s="1" t="s">
        <v>60</v>
      </c>
    </row>
    <row r="190648" spans="1:4" x14ac:dyDescent="0.2">
      <c r="A190648" s="1">
        <v>256421</v>
      </c>
      <c r="B190648" s="1" t="s">
        <v>190251</v>
      </c>
      <c r="C190648" s="1" t="s">
        <v>60</v>
      </c>
    </row>
    <row r="190649" spans="1:4" x14ac:dyDescent="0.2">
      <c r="A190649" s="1">
        <v>256423</v>
      </c>
      <c r="B190649" s="1" t="s">
        <v>190252</v>
      </c>
      <c r="C190649" s="1" t="s">
        <v>5</v>
      </c>
    </row>
    <row r="190650" spans="1:4" x14ac:dyDescent="0.2">
      <c r="A190650" s="1">
        <v>256425</v>
      </c>
      <c r="B190650" s="1" t="s">
        <v>190253</v>
      </c>
      <c r="C190650" s="1" t="s">
        <v>5</v>
      </c>
    </row>
    <row r="190651" spans="1:4" x14ac:dyDescent="0.2">
      <c r="A190651" s="1">
        <v>256426</v>
      </c>
      <c r="B190651" s="1" t="s">
        <v>190254</v>
      </c>
      <c r="C190651" s="1" t="s">
        <v>60</v>
      </c>
    </row>
    <row r="190652" spans="1:4" x14ac:dyDescent="0.2">
      <c r="A190652" s="1">
        <v>256427</v>
      </c>
      <c r="B190652" s="1" t="s">
        <v>190255</v>
      </c>
      <c r="C190652" s="1" t="s">
        <v>60</v>
      </c>
      <c r="D190652" s="1" t="s">
        <v>61</v>
      </c>
    </row>
    <row r="190653" spans="1:4" x14ac:dyDescent="0.2">
      <c r="A190653" s="1">
        <v>256428</v>
      </c>
      <c r="B190653" s="1" t="s">
        <v>190256</v>
      </c>
      <c r="C190653" s="1" t="s">
        <v>60</v>
      </c>
    </row>
    <row r="190654" spans="1:4" x14ac:dyDescent="0.2">
      <c r="A190654" s="1">
        <v>256429</v>
      </c>
      <c r="B190654" s="1" t="s">
        <v>190257</v>
      </c>
      <c r="C190654" s="1" t="s">
        <v>60</v>
      </c>
    </row>
    <row r="190655" spans="1:4" x14ac:dyDescent="0.2">
      <c r="A190655" s="1">
        <v>256430</v>
      </c>
      <c r="B190655" s="1" t="s">
        <v>190258</v>
      </c>
      <c r="C190655" s="1" t="s">
        <v>60</v>
      </c>
    </row>
    <row r="190656" spans="1:4" x14ac:dyDescent="0.2">
      <c r="A190656" s="1">
        <v>256431</v>
      </c>
      <c r="B190656" s="1" t="s">
        <v>190259</v>
      </c>
      <c r="C190656" s="1" t="s">
        <v>60</v>
      </c>
    </row>
    <row r="190657" spans="1:3" x14ac:dyDescent="0.2">
      <c r="A190657" s="1">
        <v>256432</v>
      </c>
      <c r="B190657" s="1" t="s">
        <v>190260</v>
      </c>
      <c r="C190657" s="1" t="s">
        <v>60</v>
      </c>
    </row>
    <row r="190658" spans="1:3" x14ac:dyDescent="0.2">
      <c r="A190658" s="1">
        <v>256434</v>
      </c>
      <c r="B190658" s="1" t="s">
        <v>190261</v>
      </c>
      <c r="C190658" s="1" t="s">
        <v>5</v>
      </c>
    </row>
    <row r="190659" spans="1:3" x14ac:dyDescent="0.2">
      <c r="A190659" s="1">
        <v>256435</v>
      </c>
      <c r="B190659" s="1" t="s">
        <v>190262</v>
      </c>
      <c r="C190659" s="1" t="s">
        <v>5</v>
      </c>
    </row>
    <row r="190660" spans="1:3" x14ac:dyDescent="0.2">
      <c r="A190660" s="1">
        <v>256436</v>
      </c>
      <c r="B190660" s="1" t="s">
        <v>190263</v>
      </c>
      <c r="C190660" s="1" t="s">
        <v>60</v>
      </c>
    </row>
    <row r="190661" spans="1:3" x14ac:dyDescent="0.2">
      <c r="A190661" s="1">
        <v>256437</v>
      </c>
      <c r="B190661" s="1" t="s">
        <v>190264</v>
      </c>
      <c r="C190661" s="1" t="s">
        <v>60</v>
      </c>
    </row>
    <row r="190662" spans="1:3" x14ac:dyDescent="0.2">
      <c r="A190662" s="1">
        <v>256438</v>
      </c>
      <c r="B190662" s="1" t="s">
        <v>190265</v>
      </c>
      <c r="C190662" s="1" t="s">
        <v>60</v>
      </c>
    </row>
    <row r="190663" spans="1:3" x14ac:dyDescent="0.2">
      <c r="A190663" s="1">
        <v>256440</v>
      </c>
      <c r="B190663" s="1" t="s">
        <v>190266</v>
      </c>
      <c r="C190663" s="1" t="s">
        <v>60</v>
      </c>
    </row>
    <row r="190664" spans="1:3" x14ac:dyDescent="0.2">
      <c r="A190664" s="1">
        <v>256441</v>
      </c>
      <c r="B190664" s="1" t="s">
        <v>190267</v>
      </c>
      <c r="C190664" s="1" t="s">
        <v>5</v>
      </c>
    </row>
    <row r="190665" spans="1:3" x14ac:dyDescent="0.2">
      <c r="A190665" s="1">
        <v>256442</v>
      </c>
      <c r="B190665" s="1" t="s">
        <v>190268</v>
      </c>
      <c r="C190665" s="1" t="s">
        <v>60</v>
      </c>
    </row>
    <row r="190666" spans="1:3" x14ac:dyDescent="0.2">
      <c r="A190666" s="1">
        <v>256444</v>
      </c>
      <c r="B190666" s="1" t="s">
        <v>190269</v>
      </c>
      <c r="C190666" s="1" t="s">
        <v>5</v>
      </c>
    </row>
    <row r="190667" spans="1:3" x14ac:dyDescent="0.2">
      <c r="A190667" s="1">
        <v>256445</v>
      </c>
      <c r="B190667" s="1" t="s">
        <v>190270</v>
      </c>
      <c r="C190667" s="1" t="s">
        <v>5</v>
      </c>
    </row>
    <row r="190668" spans="1:3" x14ac:dyDescent="0.2">
      <c r="A190668" s="1">
        <v>256446</v>
      </c>
      <c r="B190668" s="1" t="s">
        <v>190271</v>
      </c>
      <c r="C190668" s="1" t="s">
        <v>60</v>
      </c>
    </row>
    <row r="190669" spans="1:3" x14ac:dyDescent="0.2">
      <c r="A190669" s="1">
        <v>256447</v>
      </c>
      <c r="B190669" s="1" t="s">
        <v>190272</v>
      </c>
      <c r="C190669" s="1" t="s">
        <v>5</v>
      </c>
    </row>
    <row r="190670" spans="1:3" x14ac:dyDescent="0.2">
      <c r="A190670" s="1">
        <v>256448</v>
      </c>
      <c r="B190670" s="1" t="s">
        <v>190273</v>
      </c>
      <c r="C190670" s="1" t="s">
        <v>60</v>
      </c>
    </row>
    <row r="190671" spans="1:3" x14ac:dyDescent="0.2">
      <c r="A190671" s="1">
        <v>256449</v>
      </c>
      <c r="B190671" s="1" t="s">
        <v>190274</v>
      </c>
      <c r="C190671" s="1" t="s">
        <v>60</v>
      </c>
    </row>
    <row r="190672" spans="1:3" x14ac:dyDescent="0.2">
      <c r="A190672" s="1">
        <v>256450</v>
      </c>
      <c r="B190672" s="1" t="s">
        <v>190275</v>
      </c>
      <c r="C190672" s="1" t="s">
        <v>60</v>
      </c>
    </row>
    <row r="190673" spans="1:3" x14ac:dyDescent="0.2">
      <c r="A190673" s="1">
        <v>256451</v>
      </c>
      <c r="B190673" s="1" t="s">
        <v>190276</v>
      </c>
      <c r="C190673" s="1" t="s">
        <v>5</v>
      </c>
    </row>
    <row r="190674" spans="1:3" x14ac:dyDescent="0.2">
      <c r="A190674" s="1">
        <v>256452</v>
      </c>
      <c r="B190674" s="1" t="s">
        <v>190277</v>
      </c>
      <c r="C190674" s="1" t="s">
        <v>5</v>
      </c>
    </row>
    <row r="190675" spans="1:3" x14ac:dyDescent="0.2">
      <c r="A190675" s="1">
        <v>256453</v>
      </c>
      <c r="B190675" s="1" t="s">
        <v>190278</v>
      </c>
      <c r="C190675" s="1" t="s">
        <v>60</v>
      </c>
    </row>
    <row r="190676" spans="1:3" x14ac:dyDescent="0.2">
      <c r="A190676" s="1">
        <v>256454</v>
      </c>
      <c r="B190676" s="1" t="s">
        <v>190279</v>
      </c>
      <c r="C190676" s="1" t="s">
        <v>5</v>
      </c>
    </row>
    <row r="190677" spans="1:3" x14ac:dyDescent="0.2">
      <c r="A190677" s="1">
        <v>256455</v>
      </c>
      <c r="B190677" s="1" t="s">
        <v>190280</v>
      </c>
      <c r="C190677" s="1" t="s">
        <v>60</v>
      </c>
    </row>
    <row r="190678" spans="1:3" x14ac:dyDescent="0.2">
      <c r="A190678" s="1">
        <v>256456</v>
      </c>
      <c r="B190678" s="1" t="s">
        <v>190281</v>
      </c>
      <c r="C190678" s="1" t="s">
        <v>5</v>
      </c>
    </row>
    <row r="190679" spans="1:3" x14ac:dyDescent="0.2">
      <c r="A190679" s="1">
        <v>256457</v>
      </c>
      <c r="B190679" s="1" t="s">
        <v>190282</v>
      </c>
      <c r="C190679" s="1" t="s">
        <v>60</v>
      </c>
    </row>
    <row r="190680" spans="1:3" x14ac:dyDescent="0.2">
      <c r="A190680" s="1">
        <v>256458</v>
      </c>
      <c r="B190680" s="1" t="s">
        <v>190283</v>
      </c>
      <c r="C190680" s="1" t="s">
        <v>5</v>
      </c>
    </row>
    <row r="190681" spans="1:3" x14ac:dyDescent="0.2">
      <c r="A190681" s="1">
        <v>256459</v>
      </c>
      <c r="B190681" s="1" t="s">
        <v>190284</v>
      </c>
      <c r="C190681" s="1" t="s">
        <v>60</v>
      </c>
    </row>
    <row r="190682" spans="1:3" x14ac:dyDescent="0.2">
      <c r="A190682" s="1">
        <v>256460</v>
      </c>
      <c r="B190682" s="1" t="s">
        <v>190285</v>
      </c>
      <c r="C190682" s="1" t="s">
        <v>60</v>
      </c>
    </row>
    <row r="190683" spans="1:3" x14ac:dyDescent="0.2">
      <c r="A190683" s="1">
        <v>256462</v>
      </c>
      <c r="B190683" s="1" t="s">
        <v>190286</v>
      </c>
      <c r="C190683" s="1" t="s">
        <v>60</v>
      </c>
    </row>
    <row r="190684" spans="1:3" x14ac:dyDescent="0.2">
      <c r="A190684" s="1">
        <v>256464</v>
      </c>
      <c r="B190684" s="1" t="s">
        <v>190287</v>
      </c>
      <c r="C190684" s="1" t="s">
        <v>60</v>
      </c>
    </row>
    <row r="190685" spans="1:3" x14ac:dyDescent="0.2">
      <c r="A190685" s="1">
        <v>256466</v>
      </c>
      <c r="B190685" s="1" t="s">
        <v>190288</v>
      </c>
      <c r="C190685" s="1" t="s">
        <v>60</v>
      </c>
    </row>
    <row r="190686" spans="1:3" x14ac:dyDescent="0.2">
      <c r="A190686" s="1">
        <v>256467</v>
      </c>
      <c r="B190686" s="1" t="s">
        <v>190289</v>
      </c>
      <c r="C190686" s="1" t="s">
        <v>60</v>
      </c>
    </row>
    <row r="190687" spans="1:3" x14ac:dyDescent="0.2">
      <c r="A190687" s="1">
        <v>256468</v>
      </c>
      <c r="B190687" s="1" t="s">
        <v>190290</v>
      </c>
      <c r="C190687" s="1" t="s">
        <v>5</v>
      </c>
    </row>
    <row r="190688" spans="1:3" x14ac:dyDescent="0.2">
      <c r="A190688" s="1">
        <v>256469</v>
      </c>
      <c r="B190688" s="1" t="s">
        <v>190291</v>
      </c>
      <c r="C190688" s="1" t="s">
        <v>5</v>
      </c>
    </row>
    <row r="190689" spans="1:3" x14ac:dyDescent="0.2">
      <c r="A190689" s="1">
        <v>256470</v>
      </c>
      <c r="B190689" s="1" t="s">
        <v>190292</v>
      </c>
      <c r="C190689" s="1" t="s">
        <v>60</v>
      </c>
    </row>
    <row r="190690" spans="1:3" x14ac:dyDescent="0.2">
      <c r="A190690" s="1">
        <v>256471</v>
      </c>
      <c r="B190690" s="1" t="s">
        <v>190293</v>
      </c>
      <c r="C190690" s="1" t="s">
        <v>60</v>
      </c>
    </row>
    <row r="190691" spans="1:3" x14ac:dyDescent="0.2">
      <c r="A190691" s="1">
        <v>256472</v>
      </c>
      <c r="B190691" s="1" t="s">
        <v>190294</v>
      </c>
      <c r="C190691" s="1" t="s">
        <v>5</v>
      </c>
    </row>
    <row r="190692" spans="1:3" x14ac:dyDescent="0.2">
      <c r="A190692" s="1">
        <v>256473</v>
      </c>
      <c r="B190692" s="1" t="s">
        <v>190295</v>
      </c>
      <c r="C190692" s="1" t="s">
        <v>5</v>
      </c>
    </row>
    <row r="190693" spans="1:3" x14ac:dyDescent="0.2">
      <c r="A190693" s="1">
        <v>256474</v>
      </c>
      <c r="B190693" s="1" t="s">
        <v>190296</v>
      </c>
      <c r="C190693" s="1" t="s">
        <v>5</v>
      </c>
    </row>
    <row r="190694" spans="1:3" x14ac:dyDescent="0.2">
      <c r="A190694" s="1">
        <v>256475</v>
      </c>
      <c r="B190694" s="1" t="s">
        <v>190297</v>
      </c>
      <c r="C190694" s="1" t="s">
        <v>5</v>
      </c>
    </row>
    <row r="190695" spans="1:3" x14ac:dyDescent="0.2">
      <c r="A190695" s="1">
        <v>256476</v>
      </c>
      <c r="B190695" s="1" t="s">
        <v>190298</v>
      </c>
      <c r="C190695" s="1" t="s">
        <v>5</v>
      </c>
    </row>
    <row r="190696" spans="1:3" x14ac:dyDescent="0.2">
      <c r="A190696" s="1">
        <v>256477</v>
      </c>
      <c r="B190696" s="1" t="s">
        <v>190299</v>
      </c>
      <c r="C190696" s="1" t="s">
        <v>60</v>
      </c>
    </row>
    <row r="190697" spans="1:3" x14ac:dyDescent="0.2">
      <c r="A190697" s="1">
        <v>256478</v>
      </c>
      <c r="B190697" s="1" t="s">
        <v>190300</v>
      </c>
      <c r="C190697" s="1" t="s">
        <v>5</v>
      </c>
    </row>
    <row r="190698" spans="1:3" x14ac:dyDescent="0.2">
      <c r="A190698" s="1">
        <v>256479</v>
      </c>
      <c r="B190698" s="1" t="s">
        <v>190301</v>
      </c>
      <c r="C190698" s="1" t="s">
        <v>5</v>
      </c>
    </row>
    <row r="190699" spans="1:3" x14ac:dyDescent="0.2">
      <c r="A190699" s="1">
        <v>256480</v>
      </c>
      <c r="B190699" s="1" t="s">
        <v>190302</v>
      </c>
      <c r="C190699" s="1" t="s">
        <v>60</v>
      </c>
    </row>
    <row r="190700" spans="1:3" x14ac:dyDescent="0.2">
      <c r="A190700" s="1">
        <v>256481</v>
      </c>
      <c r="B190700" s="1" t="s">
        <v>190303</v>
      </c>
      <c r="C190700" s="1" t="s">
        <v>60</v>
      </c>
    </row>
    <row r="190701" spans="1:3" x14ac:dyDescent="0.2">
      <c r="A190701" s="1">
        <v>256482</v>
      </c>
      <c r="B190701" s="1" t="s">
        <v>190304</v>
      </c>
      <c r="C190701" s="1" t="s">
        <v>5</v>
      </c>
    </row>
    <row r="190702" spans="1:3" x14ac:dyDescent="0.2">
      <c r="A190702" s="1">
        <v>256484</v>
      </c>
      <c r="B190702" s="1" t="s">
        <v>190305</v>
      </c>
      <c r="C190702" s="1" t="s">
        <v>5</v>
      </c>
    </row>
    <row r="190703" spans="1:3" x14ac:dyDescent="0.2">
      <c r="A190703" s="1">
        <v>256485</v>
      </c>
      <c r="B190703" s="1" t="s">
        <v>190306</v>
      </c>
      <c r="C190703" s="1" t="s">
        <v>5</v>
      </c>
    </row>
    <row r="190704" spans="1:3" x14ac:dyDescent="0.2">
      <c r="A190704" s="1">
        <v>256487</v>
      </c>
      <c r="B190704" s="1" t="s">
        <v>190307</v>
      </c>
      <c r="C190704" s="1" t="s">
        <v>60</v>
      </c>
    </row>
    <row r="190705" spans="1:4" x14ac:dyDescent="0.2">
      <c r="A190705" s="1">
        <v>256488</v>
      </c>
      <c r="B190705" s="1" t="s">
        <v>190308</v>
      </c>
      <c r="C190705" s="1" t="s">
        <v>60</v>
      </c>
    </row>
    <row r="190706" spans="1:4" x14ac:dyDescent="0.2">
      <c r="A190706" s="1">
        <v>256489</v>
      </c>
      <c r="B190706" s="1" t="s">
        <v>190309</v>
      </c>
      <c r="C190706" s="1" t="s">
        <v>60</v>
      </c>
    </row>
    <row r="190707" spans="1:4" x14ac:dyDescent="0.2">
      <c r="A190707" s="1">
        <v>256490</v>
      </c>
      <c r="B190707" s="1" t="s">
        <v>190310</v>
      </c>
      <c r="C190707" s="1" t="s">
        <v>5</v>
      </c>
    </row>
    <row r="190708" spans="1:4" x14ac:dyDescent="0.2">
      <c r="A190708" s="1">
        <v>256491</v>
      </c>
      <c r="B190708" s="1" t="s">
        <v>190311</v>
      </c>
      <c r="C190708" s="1" t="s">
        <v>5</v>
      </c>
    </row>
    <row r="190709" spans="1:4" x14ac:dyDescent="0.2">
      <c r="A190709" s="1">
        <v>256492</v>
      </c>
      <c r="B190709" s="1" t="s">
        <v>190312</v>
      </c>
      <c r="C190709" s="1" t="s">
        <v>60</v>
      </c>
    </row>
    <row r="190710" spans="1:4" x14ac:dyDescent="0.2">
      <c r="A190710" s="1">
        <v>256493</v>
      </c>
      <c r="B190710" s="1" t="s">
        <v>190313</v>
      </c>
      <c r="C190710" s="1" t="s">
        <v>60</v>
      </c>
    </row>
    <row r="190711" spans="1:4" x14ac:dyDescent="0.2">
      <c r="A190711" s="1">
        <v>256494</v>
      </c>
      <c r="B190711" s="1" t="s">
        <v>190314</v>
      </c>
      <c r="C190711" s="1" t="s">
        <v>60</v>
      </c>
    </row>
    <row r="190712" spans="1:4" x14ac:dyDescent="0.2">
      <c r="A190712" s="1">
        <v>256495</v>
      </c>
      <c r="B190712" s="1" t="s">
        <v>190315</v>
      </c>
      <c r="C190712" s="1" t="s">
        <v>60</v>
      </c>
    </row>
    <row r="190713" spans="1:4" x14ac:dyDescent="0.2">
      <c r="A190713" s="1">
        <v>256496</v>
      </c>
      <c r="B190713" s="1" t="s">
        <v>190316</v>
      </c>
      <c r="C190713" s="1" t="s">
        <v>60</v>
      </c>
    </row>
    <row r="190714" spans="1:4" x14ac:dyDescent="0.2">
      <c r="A190714" s="1">
        <v>256497</v>
      </c>
      <c r="B190714" s="1" t="s">
        <v>190317</v>
      </c>
      <c r="C190714" s="1" t="s">
        <v>60</v>
      </c>
    </row>
    <row r="190715" spans="1:4" x14ac:dyDescent="0.2">
      <c r="A190715" s="1">
        <v>256498</v>
      </c>
      <c r="B190715" s="1" t="s">
        <v>190318</v>
      </c>
      <c r="C190715" s="1" t="s">
        <v>60</v>
      </c>
    </row>
    <row r="190716" spans="1:4" x14ac:dyDescent="0.2">
      <c r="A190716" s="1">
        <v>256500</v>
      </c>
      <c r="B190716" s="1" t="s">
        <v>190319</v>
      </c>
      <c r="C190716" s="1" t="s">
        <v>60</v>
      </c>
    </row>
    <row r="190717" spans="1:4" x14ac:dyDescent="0.2">
      <c r="A190717" s="1">
        <v>256501</v>
      </c>
      <c r="B190717" s="1" t="s">
        <v>190320</v>
      </c>
      <c r="C190717" s="1" t="s">
        <v>60</v>
      </c>
    </row>
    <row r="190718" spans="1:4" x14ac:dyDescent="0.2">
      <c r="A190718" s="1">
        <v>256503</v>
      </c>
      <c r="B190718" s="1" t="s">
        <v>190321</v>
      </c>
      <c r="C190718" s="1" t="s">
        <v>5</v>
      </c>
    </row>
    <row r="190719" spans="1:4" x14ac:dyDescent="0.2">
      <c r="A190719" s="1">
        <v>256504</v>
      </c>
      <c r="B190719" s="1" t="s">
        <v>190322</v>
      </c>
      <c r="C190719" s="1" t="s">
        <v>60</v>
      </c>
      <c r="D190719" s="1" t="s">
        <v>61</v>
      </c>
    </row>
    <row r="190720" spans="1:4" x14ac:dyDescent="0.2">
      <c r="A190720" s="1">
        <v>256505</v>
      </c>
      <c r="B190720" s="1" t="s">
        <v>190323</v>
      </c>
      <c r="C190720" s="1" t="s">
        <v>60</v>
      </c>
    </row>
    <row r="190721" spans="1:3" x14ac:dyDescent="0.2">
      <c r="A190721" s="1">
        <v>256506</v>
      </c>
      <c r="B190721" s="1" t="s">
        <v>190324</v>
      </c>
      <c r="C190721" s="1" t="s">
        <v>5</v>
      </c>
    </row>
    <row r="190722" spans="1:3" x14ac:dyDescent="0.2">
      <c r="A190722" s="1">
        <v>256507</v>
      </c>
      <c r="B190722" s="1" t="s">
        <v>190325</v>
      </c>
      <c r="C190722" s="1" t="s">
        <v>60</v>
      </c>
    </row>
    <row r="190723" spans="1:3" x14ac:dyDescent="0.2">
      <c r="A190723" s="1">
        <v>256508</v>
      </c>
      <c r="B190723" s="1" t="s">
        <v>190326</v>
      </c>
      <c r="C190723" s="1" t="s">
        <v>60</v>
      </c>
    </row>
    <row r="190724" spans="1:3" x14ac:dyDescent="0.2">
      <c r="A190724" s="1">
        <v>256509</v>
      </c>
      <c r="B190724" s="1" t="s">
        <v>190327</v>
      </c>
      <c r="C190724" s="1" t="s">
        <v>60</v>
      </c>
    </row>
    <row r="190725" spans="1:3" x14ac:dyDescent="0.2">
      <c r="A190725" s="1">
        <v>256510</v>
      </c>
      <c r="B190725" s="1" t="s">
        <v>190328</v>
      </c>
      <c r="C190725" s="1" t="s">
        <v>60</v>
      </c>
    </row>
    <row r="190726" spans="1:3" x14ac:dyDescent="0.2">
      <c r="A190726" s="1">
        <v>256511</v>
      </c>
      <c r="B190726" s="1" t="s">
        <v>190329</v>
      </c>
      <c r="C190726" s="1" t="s">
        <v>60</v>
      </c>
    </row>
    <row r="190727" spans="1:3" x14ac:dyDescent="0.2">
      <c r="A190727" s="1">
        <v>256512</v>
      </c>
      <c r="B190727" s="1" t="s">
        <v>190330</v>
      </c>
      <c r="C190727" s="1" t="s">
        <v>60</v>
      </c>
    </row>
    <row r="190728" spans="1:3" x14ac:dyDescent="0.2">
      <c r="A190728" s="1">
        <v>256513</v>
      </c>
      <c r="B190728" s="1" t="s">
        <v>190331</v>
      </c>
      <c r="C190728" s="1" t="s">
        <v>60</v>
      </c>
    </row>
    <row r="190729" spans="1:3" x14ac:dyDescent="0.2">
      <c r="A190729" s="1">
        <v>256514</v>
      </c>
      <c r="B190729" s="1" t="s">
        <v>190332</v>
      </c>
      <c r="C190729" s="1" t="s">
        <v>60</v>
      </c>
    </row>
    <row r="190730" spans="1:3" x14ac:dyDescent="0.2">
      <c r="A190730" s="1">
        <v>256516</v>
      </c>
      <c r="B190730" s="1" t="s">
        <v>190333</v>
      </c>
      <c r="C190730" s="1" t="s">
        <v>5</v>
      </c>
    </row>
    <row r="190731" spans="1:3" x14ac:dyDescent="0.2">
      <c r="A190731" s="1">
        <v>256517</v>
      </c>
      <c r="B190731" s="1" t="s">
        <v>190334</v>
      </c>
      <c r="C190731" s="1" t="s">
        <v>60</v>
      </c>
    </row>
    <row r="190732" spans="1:3" x14ac:dyDescent="0.2">
      <c r="A190732" s="1">
        <v>256518</v>
      </c>
      <c r="B190732" s="1" t="s">
        <v>190335</v>
      </c>
      <c r="C190732" s="1" t="s">
        <v>60</v>
      </c>
    </row>
    <row r="190733" spans="1:3" x14ac:dyDescent="0.2">
      <c r="A190733" s="1">
        <v>256519</v>
      </c>
      <c r="B190733" s="1" t="s">
        <v>190336</v>
      </c>
      <c r="C190733" s="1" t="s">
        <v>5</v>
      </c>
    </row>
    <row r="190734" spans="1:3" x14ac:dyDescent="0.2">
      <c r="A190734" s="1">
        <v>256521</v>
      </c>
      <c r="B190734" s="1" t="s">
        <v>190337</v>
      </c>
      <c r="C190734" s="1" t="s">
        <v>60</v>
      </c>
    </row>
    <row r="190735" spans="1:3" x14ac:dyDescent="0.2">
      <c r="A190735" s="1">
        <v>256522</v>
      </c>
      <c r="B190735" s="1" t="s">
        <v>190338</v>
      </c>
      <c r="C190735" s="1" t="s">
        <v>60</v>
      </c>
    </row>
    <row r="190736" spans="1:3" x14ac:dyDescent="0.2">
      <c r="A190736" s="1">
        <v>256523</v>
      </c>
      <c r="B190736" s="1" t="s">
        <v>190339</v>
      </c>
      <c r="C190736" s="1" t="s">
        <v>60</v>
      </c>
    </row>
    <row r="190737" spans="1:4" x14ac:dyDescent="0.2">
      <c r="A190737" s="1">
        <v>256524</v>
      </c>
      <c r="B190737" s="1" t="s">
        <v>190340</v>
      </c>
      <c r="C190737" s="1" t="s">
        <v>60</v>
      </c>
      <c r="D190737" s="1" t="s">
        <v>61</v>
      </c>
    </row>
    <row r="190738" spans="1:4" x14ac:dyDescent="0.2">
      <c r="A190738" s="1">
        <v>256525</v>
      </c>
      <c r="B190738" s="1" t="s">
        <v>190341</v>
      </c>
      <c r="C190738" s="1" t="s">
        <v>60</v>
      </c>
      <c r="D190738" s="1" t="s">
        <v>61</v>
      </c>
    </row>
    <row r="190739" spans="1:4" x14ac:dyDescent="0.2">
      <c r="A190739" s="1">
        <v>256526</v>
      </c>
      <c r="B190739" s="1" t="s">
        <v>190342</v>
      </c>
      <c r="C190739" s="1" t="s">
        <v>60</v>
      </c>
      <c r="D190739" s="1" t="s">
        <v>61</v>
      </c>
    </row>
    <row r="190740" spans="1:4" x14ac:dyDescent="0.2">
      <c r="A190740" s="1">
        <v>256527</v>
      </c>
      <c r="B190740" s="1" t="s">
        <v>190343</v>
      </c>
      <c r="C190740" s="1" t="s">
        <v>60</v>
      </c>
      <c r="D190740" s="1" t="s">
        <v>61</v>
      </c>
    </row>
    <row r="190741" spans="1:4" x14ac:dyDescent="0.2">
      <c r="A190741" s="1">
        <v>256528</v>
      </c>
      <c r="B190741" s="1" t="s">
        <v>190344</v>
      </c>
      <c r="C190741" s="1" t="s">
        <v>60</v>
      </c>
      <c r="D190741" s="1" t="s">
        <v>61</v>
      </c>
    </row>
    <row r="190742" spans="1:4" x14ac:dyDescent="0.2">
      <c r="A190742" s="1">
        <v>256529</v>
      </c>
      <c r="B190742" s="1" t="s">
        <v>190345</v>
      </c>
      <c r="C190742" s="1" t="s">
        <v>60</v>
      </c>
      <c r="D190742" s="1" t="s">
        <v>61</v>
      </c>
    </row>
    <row r="190743" spans="1:4" x14ac:dyDescent="0.2">
      <c r="A190743" s="1">
        <v>256530</v>
      </c>
      <c r="B190743" s="1" t="s">
        <v>190346</v>
      </c>
      <c r="C190743" s="1" t="s">
        <v>60</v>
      </c>
      <c r="D190743" s="1" t="s">
        <v>61</v>
      </c>
    </row>
    <row r="190744" spans="1:4" x14ac:dyDescent="0.2">
      <c r="A190744" s="1">
        <v>256531</v>
      </c>
      <c r="B190744" s="1" t="s">
        <v>190347</v>
      </c>
      <c r="C190744" s="1" t="s">
        <v>60</v>
      </c>
      <c r="D190744" s="1" t="s">
        <v>61</v>
      </c>
    </row>
    <row r="190745" spans="1:4" x14ac:dyDescent="0.2">
      <c r="A190745" s="1">
        <v>256532</v>
      </c>
      <c r="B190745" s="1" t="s">
        <v>190348</v>
      </c>
      <c r="C190745" s="1" t="s">
        <v>60</v>
      </c>
      <c r="D190745" s="1" t="s">
        <v>61</v>
      </c>
    </row>
    <row r="190746" spans="1:4" x14ac:dyDescent="0.2">
      <c r="A190746" s="1">
        <v>256533</v>
      </c>
      <c r="B190746" s="1" t="s">
        <v>190349</v>
      </c>
      <c r="C190746" s="1" t="s">
        <v>60</v>
      </c>
      <c r="D190746" s="1" t="s">
        <v>61</v>
      </c>
    </row>
    <row r="190747" spans="1:4" x14ac:dyDescent="0.2">
      <c r="A190747" s="1">
        <v>256534</v>
      </c>
      <c r="B190747" s="1" t="s">
        <v>190350</v>
      </c>
      <c r="C190747" s="1" t="s">
        <v>60</v>
      </c>
    </row>
    <row r="190748" spans="1:4" x14ac:dyDescent="0.2">
      <c r="A190748" s="1">
        <v>256535</v>
      </c>
      <c r="B190748" s="1" t="s">
        <v>190351</v>
      </c>
      <c r="C190748" s="1" t="s">
        <v>5</v>
      </c>
    </row>
    <row r="190749" spans="1:4" x14ac:dyDescent="0.2">
      <c r="A190749" s="1">
        <v>256536</v>
      </c>
      <c r="B190749" s="1" t="s">
        <v>190352</v>
      </c>
      <c r="C190749" s="1" t="s">
        <v>5</v>
      </c>
    </row>
    <row r="190750" spans="1:4" x14ac:dyDescent="0.2">
      <c r="A190750" s="1">
        <v>256537</v>
      </c>
      <c r="B190750" s="1" t="s">
        <v>190353</v>
      </c>
      <c r="C190750" s="1" t="s">
        <v>60</v>
      </c>
    </row>
    <row r="190751" spans="1:4" x14ac:dyDescent="0.2">
      <c r="A190751" s="1">
        <v>256538</v>
      </c>
      <c r="B190751" s="1" t="s">
        <v>190354</v>
      </c>
      <c r="C190751" s="1" t="s">
        <v>5</v>
      </c>
    </row>
    <row r="190752" spans="1:4" x14ac:dyDescent="0.2">
      <c r="A190752" s="1">
        <v>256539</v>
      </c>
      <c r="B190752" s="1" t="s">
        <v>190355</v>
      </c>
      <c r="C190752" s="1" t="s">
        <v>60</v>
      </c>
    </row>
    <row r="190753" spans="1:4" x14ac:dyDescent="0.2">
      <c r="A190753" s="1">
        <v>256540</v>
      </c>
      <c r="B190753" s="1" t="s">
        <v>190356</v>
      </c>
      <c r="C190753" s="1" t="s">
        <v>60</v>
      </c>
    </row>
    <row r="190754" spans="1:4" x14ac:dyDescent="0.2">
      <c r="A190754" s="1">
        <v>256541</v>
      </c>
      <c r="B190754" s="1" t="s">
        <v>190357</v>
      </c>
      <c r="C190754" s="1" t="s">
        <v>60</v>
      </c>
    </row>
    <row r="190755" spans="1:4" x14ac:dyDescent="0.2">
      <c r="A190755" s="1">
        <v>256542</v>
      </c>
      <c r="B190755" s="1" t="s">
        <v>190358</v>
      </c>
      <c r="C190755" s="1" t="s">
        <v>60</v>
      </c>
    </row>
    <row r="190756" spans="1:4" x14ac:dyDescent="0.2">
      <c r="A190756" s="1">
        <v>256543</v>
      </c>
      <c r="B190756" s="1" t="s">
        <v>190359</v>
      </c>
      <c r="C190756" s="1" t="s">
        <v>60</v>
      </c>
    </row>
    <row r="190757" spans="1:4" x14ac:dyDescent="0.2">
      <c r="A190757" s="1">
        <v>256544</v>
      </c>
      <c r="B190757" s="1" t="s">
        <v>190360</v>
      </c>
      <c r="C190757" s="1" t="s">
        <v>60</v>
      </c>
      <c r="D190757" s="1" t="s">
        <v>61</v>
      </c>
    </row>
    <row r="190758" spans="1:4" x14ac:dyDescent="0.2">
      <c r="A190758" s="1">
        <v>256545</v>
      </c>
      <c r="B190758" s="1" t="s">
        <v>190361</v>
      </c>
      <c r="C190758" s="1" t="s">
        <v>60</v>
      </c>
      <c r="D190758" s="1" t="s">
        <v>61</v>
      </c>
    </row>
    <row r="190759" spans="1:4" x14ac:dyDescent="0.2">
      <c r="A190759" s="1">
        <v>256546</v>
      </c>
      <c r="B190759" s="1" t="s">
        <v>190362</v>
      </c>
      <c r="C190759" s="1" t="s">
        <v>60</v>
      </c>
      <c r="D190759" s="1" t="s">
        <v>61</v>
      </c>
    </row>
    <row r="190760" spans="1:4" x14ac:dyDescent="0.2">
      <c r="A190760" s="1">
        <v>256547</v>
      </c>
      <c r="B190760" s="1" t="s">
        <v>190363</v>
      </c>
      <c r="C190760" s="1" t="s">
        <v>60</v>
      </c>
      <c r="D190760" s="1" t="s">
        <v>61</v>
      </c>
    </row>
    <row r="190761" spans="1:4" x14ac:dyDescent="0.2">
      <c r="A190761" s="1">
        <v>256548</v>
      </c>
      <c r="B190761" s="1" t="s">
        <v>190364</v>
      </c>
      <c r="C190761" s="1" t="s">
        <v>60</v>
      </c>
      <c r="D190761" s="1" t="s">
        <v>61</v>
      </c>
    </row>
    <row r="190762" spans="1:4" x14ac:dyDescent="0.2">
      <c r="A190762" s="1">
        <v>256549</v>
      </c>
      <c r="B190762" s="1" t="s">
        <v>190365</v>
      </c>
      <c r="C190762" s="1" t="s">
        <v>60</v>
      </c>
      <c r="D190762" s="1" t="s">
        <v>61</v>
      </c>
    </row>
    <row r="190763" spans="1:4" x14ac:dyDescent="0.2">
      <c r="A190763" s="1">
        <v>256550</v>
      </c>
      <c r="B190763" s="1" t="s">
        <v>190366</v>
      </c>
      <c r="C190763" s="1" t="s">
        <v>60</v>
      </c>
      <c r="D190763" s="1" t="s">
        <v>61</v>
      </c>
    </row>
    <row r="190764" spans="1:4" x14ac:dyDescent="0.2">
      <c r="A190764" s="1">
        <v>256551</v>
      </c>
      <c r="B190764" s="1" t="s">
        <v>190367</v>
      </c>
      <c r="C190764" s="1" t="s">
        <v>60</v>
      </c>
      <c r="D190764" s="1" t="s">
        <v>61</v>
      </c>
    </row>
    <row r="190765" spans="1:4" x14ac:dyDescent="0.2">
      <c r="A190765" s="1">
        <v>256552</v>
      </c>
      <c r="B190765" s="1" t="s">
        <v>190368</v>
      </c>
      <c r="C190765" s="1" t="s">
        <v>60</v>
      </c>
      <c r="D190765" s="1" t="s">
        <v>61</v>
      </c>
    </row>
    <row r="190766" spans="1:4" x14ac:dyDescent="0.2">
      <c r="A190766" s="1">
        <v>256553</v>
      </c>
      <c r="B190766" s="1" t="s">
        <v>190369</v>
      </c>
      <c r="C190766" s="1" t="s">
        <v>60</v>
      </c>
      <c r="D190766" s="1" t="s">
        <v>61</v>
      </c>
    </row>
    <row r="190767" spans="1:4" x14ac:dyDescent="0.2">
      <c r="A190767" s="1">
        <v>256554</v>
      </c>
      <c r="B190767" s="1" t="s">
        <v>190370</v>
      </c>
      <c r="C190767" s="1" t="s">
        <v>60</v>
      </c>
    </row>
    <row r="190768" spans="1:4" x14ac:dyDescent="0.2">
      <c r="A190768" s="1">
        <v>256555</v>
      </c>
      <c r="B190768" s="1" t="s">
        <v>190371</v>
      </c>
      <c r="C190768" s="1" t="s">
        <v>60</v>
      </c>
    </row>
    <row r="190769" spans="1:4" x14ac:dyDescent="0.2">
      <c r="A190769" s="1">
        <v>256556</v>
      </c>
      <c r="B190769" s="1" t="s">
        <v>190372</v>
      </c>
      <c r="C190769" s="1" t="s">
        <v>60</v>
      </c>
    </row>
    <row r="190770" spans="1:4" x14ac:dyDescent="0.2">
      <c r="A190770" s="1">
        <v>256557</v>
      </c>
      <c r="B190770" s="1" t="s">
        <v>190373</v>
      </c>
      <c r="C190770" s="1" t="s">
        <v>60</v>
      </c>
    </row>
    <row r="190771" spans="1:4" x14ac:dyDescent="0.2">
      <c r="A190771" s="1">
        <v>256558</v>
      </c>
      <c r="B190771" s="1" t="s">
        <v>190374</v>
      </c>
      <c r="C190771" s="1" t="s">
        <v>60</v>
      </c>
    </row>
    <row r="190772" spans="1:4" x14ac:dyDescent="0.2">
      <c r="A190772" s="1">
        <v>256559</v>
      </c>
      <c r="B190772" s="1" t="s">
        <v>190375</v>
      </c>
      <c r="C190772" s="1" t="s">
        <v>60</v>
      </c>
    </row>
    <row r="190773" spans="1:4" x14ac:dyDescent="0.2">
      <c r="A190773" s="1">
        <v>256560</v>
      </c>
      <c r="B190773" s="1" t="s">
        <v>190376</v>
      </c>
      <c r="C190773" s="1" t="s">
        <v>60</v>
      </c>
    </row>
    <row r="190774" spans="1:4" x14ac:dyDescent="0.2">
      <c r="A190774" s="1">
        <v>256561</v>
      </c>
      <c r="B190774" s="1" t="s">
        <v>190377</v>
      </c>
      <c r="C190774" s="1" t="s">
        <v>60</v>
      </c>
    </row>
    <row r="190775" spans="1:4" x14ac:dyDescent="0.2">
      <c r="A190775" s="1">
        <v>256562</v>
      </c>
      <c r="B190775" s="1" t="s">
        <v>190378</v>
      </c>
      <c r="C190775" s="1" t="s">
        <v>60</v>
      </c>
    </row>
    <row r="190776" spans="1:4" x14ac:dyDescent="0.2">
      <c r="A190776" s="1">
        <v>256563</v>
      </c>
      <c r="B190776" s="1" t="s">
        <v>190379</v>
      </c>
      <c r="C190776" s="1" t="s">
        <v>60</v>
      </c>
    </row>
    <row r="190777" spans="1:4" x14ac:dyDescent="0.2">
      <c r="A190777" s="1">
        <v>256564</v>
      </c>
      <c r="B190777" s="1" t="s">
        <v>190380</v>
      </c>
      <c r="C190777" s="1" t="s">
        <v>60</v>
      </c>
      <c r="D190777" s="1" t="s">
        <v>61</v>
      </c>
    </row>
    <row r="190778" spans="1:4" x14ac:dyDescent="0.2">
      <c r="A190778" s="1">
        <v>256565</v>
      </c>
      <c r="B190778" s="1" t="s">
        <v>190381</v>
      </c>
      <c r="C190778" s="1" t="s">
        <v>60</v>
      </c>
      <c r="D190778" s="1" t="s">
        <v>61</v>
      </c>
    </row>
    <row r="190779" spans="1:4" x14ac:dyDescent="0.2">
      <c r="A190779" s="1">
        <v>256566</v>
      </c>
      <c r="B190779" s="1" t="s">
        <v>190382</v>
      </c>
      <c r="C190779" s="1" t="s">
        <v>60</v>
      </c>
      <c r="D190779" s="1" t="s">
        <v>61</v>
      </c>
    </row>
    <row r="190780" spans="1:4" x14ac:dyDescent="0.2">
      <c r="A190780" s="1">
        <v>256567</v>
      </c>
      <c r="B190780" s="1" t="s">
        <v>190383</v>
      </c>
      <c r="C190780" s="1" t="s">
        <v>60</v>
      </c>
      <c r="D190780" s="1" t="s">
        <v>61</v>
      </c>
    </row>
    <row r="190781" spans="1:4" x14ac:dyDescent="0.2">
      <c r="A190781" s="1">
        <v>256568</v>
      </c>
      <c r="B190781" s="1" t="s">
        <v>190384</v>
      </c>
      <c r="C190781" s="1" t="s">
        <v>60</v>
      </c>
      <c r="D190781" s="1" t="s">
        <v>61</v>
      </c>
    </row>
    <row r="190782" spans="1:4" x14ac:dyDescent="0.2">
      <c r="A190782" s="1">
        <v>256569</v>
      </c>
      <c r="B190782" s="1" t="s">
        <v>190385</v>
      </c>
      <c r="C190782" s="1" t="s">
        <v>60</v>
      </c>
      <c r="D190782" s="1" t="s">
        <v>61</v>
      </c>
    </row>
    <row r="190783" spans="1:4" x14ac:dyDescent="0.2">
      <c r="A190783" s="1">
        <v>256570</v>
      </c>
      <c r="B190783" s="1" t="s">
        <v>190386</v>
      </c>
      <c r="C190783" s="1" t="s">
        <v>60</v>
      </c>
      <c r="D190783" s="1" t="s">
        <v>61</v>
      </c>
    </row>
    <row r="190784" spans="1:4" x14ac:dyDescent="0.2">
      <c r="A190784" s="1">
        <v>256571</v>
      </c>
      <c r="B190784" s="1" t="s">
        <v>190387</v>
      </c>
      <c r="C190784" s="1" t="s">
        <v>60</v>
      </c>
      <c r="D190784" s="1" t="s">
        <v>61</v>
      </c>
    </row>
    <row r="190785" spans="1:4" x14ac:dyDescent="0.2">
      <c r="A190785" s="1">
        <v>256572</v>
      </c>
      <c r="B190785" s="1" t="s">
        <v>190388</v>
      </c>
      <c r="C190785" s="1" t="s">
        <v>60</v>
      </c>
      <c r="D190785" s="1" t="s">
        <v>61</v>
      </c>
    </row>
    <row r="190786" spans="1:4" x14ac:dyDescent="0.2">
      <c r="A190786" s="1">
        <v>256573</v>
      </c>
      <c r="B190786" s="1" t="s">
        <v>190389</v>
      </c>
      <c r="C190786" s="1" t="s">
        <v>60</v>
      </c>
      <c r="D190786" s="1" t="s">
        <v>61</v>
      </c>
    </row>
    <row r="190787" spans="1:4" x14ac:dyDescent="0.2">
      <c r="A190787" s="1">
        <v>256575</v>
      </c>
      <c r="B190787" s="1" t="s">
        <v>190390</v>
      </c>
      <c r="C190787" s="1" t="s">
        <v>60</v>
      </c>
    </row>
    <row r="190788" spans="1:4" x14ac:dyDescent="0.2">
      <c r="A190788" s="1">
        <v>256576</v>
      </c>
      <c r="B190788" s="1" t="s">
        <v>190391</v>
      </c>
      <c r="C190788" s="1" t="s">
        <v>60</v>
      </c>
    </row>
    <row r="190789" spans="1:4" x14ac:dyDescent="0.2">
      <c r="A190789" s="1">
        <v>256577</v>
      </c>
      <c r="B190789" s="1" t="s">
        <v>190392</v>
      </c>
      <c r="C190789" s="1" t="s">
        <v>5</v>
      </c>
    </row>
    <row r="190790" spans="1:4" x14ac:dyDescent="0.2">
      <c r="A190790" s="1">
        <v>256578</v>
      </c>
      <c r="B190790" s="1" t="s">
        <v>190393</v>
      </c>
      <c r="C190790" s="1" t="s">
        <v>5</v>
      </c>
    </row>
    <row r="190791" spans="1:4" x14ac:dyDescent="0.2">
      <c r="A190791" s="1">
        <v>256579</v>
      </c>
      <c r="B190791" s="1" t="s">
        <v>190394</v>
      </c>
      <c r="C190791" s="1" t="s">
        <v>60</v>
      </c>
    </row>
    <row r="190792" spans="1:4" x14ac:dyDescent="0.2">
      <c r="A190792" s="1">
        <v>256580</v>
      </c>
      <c r="B190792" s="1" t="s">
        <v>190395</v>
      </c>
      <c r="C190792" s="1" t="s">
        <v>60</v>
      </c>
    </row>
    <row r="190793" spans="1:4" x14ac:dyDescent="0.2">
      <c r="A190793" s="1">
        <v>256581</v>
      </c>
      <c r="B190793" s="1" t="s">
        <v>190396</v>
      </c>
      <c r="C190793" s="1" t="s">
        <v>5</v>
      </c>
    </row>
    <row r="190794" spans="1:4" x14ac:dyDescent="0.2">
      <c r="A190794" s="1">
        <v>256582</v>
      </c>
      <c r="B190794" s="1" t="s">
        <v>190397</v>
      </c>
      <c r="C190794" s="1" t="s">
        <v>60</v>
      </c>
    </row>
    <row r="190795" spans="1:4" x14ac:dyDescent="0.2">
      <c r="A190795" s="1">
        <v>256583</v>
      </c>
      <c r="B190795" s="1" t="s">
        <v>190398</v>
      </c>
      <c r="C190795" s="1" t="s">
        <v>5</v>
      </c>
    </row>
    <row r="190796" spans="1:4" x14ac:dyDescent="0.2">
      <c r="A190796" s="1">
        <v>256584</v>
      </c>
      <c r="B190796" s="1" t="s">
        <v>190399</v>
      </c>
      <c r="C190796" s="1" t="s">
        <v>60</v>
      </c>
      <c r="D190796" s="1" t="s">
        <v>61</v>
      </c>
    </row>
    <row r="190797" spans="1:4" x14ac:dyDescent="0.2">
      <c r="A190797" s="1">
        <v>256585</v>
      </c>
      <c r="B190797" s="1" t="s">
        <v>190400</v>
      </c>
      <c r="C190797" s="1" t="s">
        <v>60</v>
      </c>
      <c r="D190797" s="1" t="s">
        <v>61</v>
      </c>
    </row>
    <row r="190798" spans="1:4" x14ac:dyDescent="0.2">
      <c r="A190798" s="1">
        <v>256586</v>
      </c>
      <c r="B190798" s="1" t="s">
        <v>190401</v>
      </c>
      <c r="C190798" s="1" t="s">
        <v>60</v>
      </c>
      <c r="D190798" s="1" t="s">
        <v>61</v>
      </c>
    </row>
    <row r="190799" spans="1:4" x14ac:dyDescent="0.2">
      <c r="A190799" s="1">
        <v>256587</v>
      </c>
      <c r="B190799" s="1" t="s">
        <v>190402</v>
      </c>
      <c r="C190799" s="1" t="s">
        <v>60</v>
      </c>
      <c r="D190799" s="1" t="s">
        <v>61</v>
      </c>
    </row>
    <row r="190800" spans="1:4" x14ac:dyDescent="0.2">
      <c r="A190800" s="1">
        <v>256588</v>
      </c>
      <c r="B190800" s="1" t="s">
        <v>190403</v>
      </c>
      <c r="C190800" s="1" t="s">
        <v>60</v>
      </c>
      <c r="D190800" s="1" t="s">
        <v>61</v>
      </c>
    </row>
    <row r="190801" spans="1:4" x14ac:dyDescent="0.2">
      <c r="A190801" s="1">
        <v>256589</v>
      </c>
      <c r="B190801" s="1" t="s">
        <v>190404</v>
      </c>
      <c r="C190801" s="1" t="s">
        <v>60</v>
      </c>
      <c r="D190801" s="1" t="s">
        <v>61</v>
      </c>
    </row>
    <row r="190802" spans="1:4" x14ac:dyDescent="0.2">
      <c r="A190802" s="1">
        <v>256590</v>
      </c>
      <c r="B190802" s="1" t="s">
        <v>190405</v>
      </c>
      <c r="C190802" s="1" t="s">
        <v>60</v>
      </c>
      <c r="D190802" s="1" t="s">
        <v>61</v>
      </c>
    </row>
    <row r="190803" spans="1:4" x14ac:dyDescent="0.2">
      <c r="A190803" s="1">
        <v>256591</v>
      </c>
      <c r="B190803" s="1" t="s">
        <v>190406</v>
      </c>
      <c r="C190803" s="1" t="s">
        <v>60</v>
      </c>
      <c r="D190803" s="1" t="s">
        <v>61</v>
      </c>
    </row>
    <row r="190804" spans="1:4" x14ac:dyDescent="0.2">
      <c r="A190804" s="1">
        <v>256592</v>
      </c>
      <c r="B190804" s="1" t="s">
        <v>190407</v>
      </c>
      <c r="C190804" s="1" t="s">
        <v>60</v>
      </c>
      <c r="D190804" s="1" t="s">
        <v>61</v>
      </c>
    </row>
    <row r="190805" spans="1:4" x14ac:dyDescent="0.2">
      <c r="A190805" s="1">
        <v>256593</v>
      </c>
      <c r="B190805" s="1" t="s">
        <v>190408</v>
      </c>
      <c r="C190805" s="1" t="s">
        <v>60</v>
      </c>
      <c r="D190805" s="1" t="s">
        <v>61</v>
      </c>
    </row>
    <row r="190806" spans="1:4" x14ac:dyDescent="0.2">
      <c r="A190806" s="1">
        <v>256594</v>
      </c>
      <c r="B190806" s="1" t="s">
        <v>190409</v>
      </c>
      <c r="C190806" s="1" t="s">
        <v>5</v>
      </c>
    </row>
    <row r="190807" spans="1:4" x14ac:dyDescent="0.2">
      <c r="A190807" s="1">
        <v>256595</v>
      </c>
      <c r="B190807" s="1" t="s">
        <v>190410</v>
      </c>
      <c r="C190807" s="1" t="s">
        <v>60</v>
      </c>
    </row>
    <row r="190808" spans="1:4" x14ac:dyDescent="0.2">
      <c r="A190808" s="1">
        <v>256596</v>
      </c>
      <c r="B190808" s="1" t="s">
        <v>190411</v>
      </c>
      <c r="C190808" s="1" t="s">
        <v>60</v>
      </c>
    </row>
    <row r="190809" spans="1:4" x14ac:dyDescent="0.2">
      <c r="A190809" s="1">
        <v>256597</v>
      </c>
      <c r="B190809" s="1" t="s">
        <v>190412</v>
      </c>
      <c r="C190809" s="1" t="s">
        <v>60</v>
      </c>
    </row>
    <row r="190810" spans="1:4" x14ac:dyDescent="0.2">
      <c r="A190810" s="1">
        <v>256598</v>
      </c>
      <c r="B190810" s="1" t="s">
        <v>190413</v>
      </c>
      <c r="C190810" s="1" t="s">
        <v>60</v>
      </c>
    </row>
    <row r="190811" spans="1:4" x14ac:dyDescent="0.2">
      <c r="A190811" s="1">
        <v>256599</v>
      </c>
      <c r="B190811" s="1" t="s">
        <v>190414</v>
      </c>
      <c r="C190811" s="1" t="s">
        <v>60</v>
      </c>
    </row>
    <row r="190812" spans="1:4" x14ac:dyDescent="0.2">
      <c r="A190812" s="1">
        <v>256600</v>
      </c>
      <c r="B190812" s="1" t="s">
        <v>190415</v>
      </c>
      <c r="C190812" s="1" t="s">
        <v>60</v>
      </c>
    </row>
    <row r="190813" spans="1:4" x14ac:dyDescent="0.2">
      <c r="A190813" s="1">
        <v>256601</v>
      </c>
      <c r="B190813" s="1" t="s">
        <v>190416</v>
      </c>
      <c r="C190813" s="1" t="s">
        <v>60</v>
      </c>
    </row>
    <row r="190814" spans="1:4" x14ac:dyDescent="0.2">
      <c r="A190814" s="1">
        <v>256602</v>
      </c>
      <c r="B190814" s="1" t="s">
        <v>190417</v>
      </c>
      <c r="C190814" s="1" t="s">
        <v>60</v>
      </c>
    </row>
    <row r="190815" spans="1:4" x14ac:dyDescent="0.2">
      <c r="A190815" s="1">
        <v>256603</v>
      </c>
      <c r="B190815" s="1" t="s">
        <v>190418</v>
      </c>
      <c r="C190815" s="1" t="s">
        <v>60</v>
      </c>
    </row>
    <row r="190816" spans="1:4" x14ac:dyDescent="0.2">
      <c r="A190816" s="1">
        <v>256604</v>
      </c>
      <c r="B190816" s="1" t="s">
        <v>190419</v>
      </c>
      <c r="C190816" s="1" t="s">
        <v>60</v>
      </c>
      <c r="D190816" s="1" t="s">
        <v>61</v>
      </c>
    </row>
    <row r="190817" spans="1:4" x14ac:dyDescent="0.2">
      <c r="A190817" s="1">
        <v>256605</v>
      </c>
      <c r="B190817" s="1" t="s">
        <v>190420</v>
      </c>
      <c r="C190817" s="1" t="s">
        <v>60</v>
      </c>
      <c r="D190817" s="1" t="s">
        <v>61</v>
      </c>
    </row>
    <row r="190818" spans="1:4" x14ac:dyDescent="0.2">
      <c r="A190818" s="1">
        <v>256606</v>
      </c>
      <c r="B190818" s="1" t="s">
        <v>190421</v>
      </c>
      <c r="C190818" s="1" t="s">
        <v>60</v>
      </c>
      <c r="D190818" s="1" t="s">
        <v>61</v>
      </c>
    </row>
    <row r="190819" spans="1:4" x14ac:dyDescent="0.2">
      <c r="A190819" s="1">
        <v>256607</v>
      </c>
      <c r="B190819" s="1" t="s">
        <v>190422</v>
      </c>
      <c r="C190819" s="1" t="s">
        <v>60</v>
      </c>
      <c r="D190819" s="1" t="s">
        <v>61</v>
      </c>
    </row>
    <row r="190820" spans="1:4" x14ac:dyDescent="0.2">
      <c r="A190820" s="1">
        <v>256608</v>
      </c>
      <c r="B190820" s="1" t="s">
        <v>190423</v>
      </c>
      <c r="C190820" s="1" t="s">
        <v>60</v>
      </c>
      <c r="D190820" s="1" t="s">
        <v>61</v>
      </c>
    </row>
    <row r="190821" spans="1:4" x14ac:dyDescent="0.2">
      <c r="A190821" s="1">
        <v>256609</v>
      </c>
      <c r="B190821" s="1" t="s">
        <v>190424</v>
      </c>
      <c r="C190821" s="1" t="s">
        <v>60</v>
      </c>
      <c r="D190821" s="1" t="s">
        <v>61</v>
      </c>
    </row>
    <row r="190822" spans="1:4" x14ac:dyDescent="0.2">
      <c r="A190822" s="1">
        <v>256610</v>
      </c>
      <c r="B190822" s="1" t="s">
        <v>190425</v>
      </c>
      <c r="C190822" s="1" t="s">
        <v>60</v>
      </c>
      <c r="D190822" s="1" t="s">
        <v>61</v>
      </c>
    </row>
    <row r="190823" spans="1:4" x14ac:dyDescent="0.2">
      <c r="A190823" s="1">
        <v>256611</v>
      </c>
      <c r="B190823" s="1" t="s">
        <v>190426</v>
      </c>
      <c r="C190823" s="1" t="s">
        <v>60</v>
      </c>
      <c r="D190823" s="1" t="s">
        <v>61</v>
      </c>
    </row>
    <row r="190824" spans="1:4" x14ac:dyDescent="0.2">
      <c r="A190824" s="1">
        <v>256612</v>
      </c>
      <c r="B190824" s="1" t="s">
        <v>190427</v>
      </c>
      <c r="C190824" s="1" t="s">
        <v>60</v>
      </c>
      <c r="D190824" s="1" t="s">
        <v>61</v>
      </c>
    </row>
    <row r="190825" spans="1:4" x14ac:dyDescent="0.2">
      <c r="A190825" s="1">
        <v>256613</v>
      </c>
      <c r="B190825" s="1" t="s">
        <v>190428</v>
      </c>
      <c r="C190825" s="1" t="s">
        <v>60</v>
      </c>
      <c r="D190825" s="1" t="s">
        <v>61</v>
      </c>
    </row>
    <row r="190826" spans="1:4" x14ac:dyDescent="0.2">
      <c r="A190826" s="1">
        <v>256614</v>
      </c>
      <c r="B190826" s="1" t="s">
        <v>190429</v>
      </c>
      <c r="C190826" s="1" t="s">
        <v>60</v>
      </c>
    </row>
    <row r="190827" spans="1:4" x14ac:dyDescent="0.2">
      <c r="A190827" s="1">
        <v>256615</v>
      </c>
      <c r="B190827" s="1" t="s">
        <v>190430</v>
      </c>
      <c r="C190827" s="1" t="s">
        <v>60</v>
      </c>
    </row>
    <row r="190828" spans="1:4" x14ac:dyDescent="0.2">
      <c r="A190828" s="1">
        <v>256616</v>
      </c>
      <c r="B190828" s="1" t="s">
        <v>190431</v>
      </c>
      <c r="C190828" s="1" t="s">
        <v>60</v>
      </c>
    </row>
    <row r="190829" spans="1:4" x14ac:dyDescent="0.2">
      <c r="A190829" s="1">
        <v>256617</v>
      </c>
      <c r="B190829" s="1" t="s">
        <v>190432</v>
      </c>
      <c r="C190829" s="1" t="s">
        <v>60</v>
      </c>
    </row>
    <row r="190830" spans="1:4" x14ac:dyDescent="0.2">
      <c r="A190830" s="1">
        <v>256618</v>
      </c>
      <c r="B190830" s="1" t="s">
        <v>190433</v>
      </c>
      <c r="C190830" s="1" t="s">
        <v>60</v>
      </c>
    </row>
    <row r="190831" spans="1:4" x14ac:dyDescent="0.2">
      <c r="A190831" s="1">
        <v>256619</v>
      </c>
      <c r="B190831" s="1" t="s">
        <v>190434</v>
      </c>
      <c r="C190831" s="1" t="s">
        <v>60</v>
      </c>
    </row>
    <row r="190832" spans="1:4" x14ac:dyDescent="0.2">
      <c r="A190832" s="1">
        <v>256620</v>
      </c>
      <c r="B190832" s="1" t="s">
        <v>190435</v>
      </c>
      <c r="C190832" s="1" t="s">
        <v>60</v>
      </c>
    </row>
    <row r="190833" spans="1:4" x14ac:dyDescent="0.2">
      <c r="A190833" s="1">
        <v>256621</v>
      </c>
      <c r="B190833" s="1" t="s">
        <v>190436</v>
      </c>
      <c r="C190833" s="1" t="s">
        <v>60</v>
      </c>
    </row>
    <row r="190834" spans="1:4" x14ac:dyDescent="0.2">
      <c r="A190834" s="1">
        <v>256622</v>
      </c>
      <c r="B190834" s="1" t="s">
        <v>190437</v>
      </c>
      <c r="C190834" s="1" t="s">
        <v>60</v>
      </c>
    </row>
    <row r="190835" spans="1:4" x14ac:dyDescent="0.2">
      <c r="A190835" s="1">
        <v>256623</v>
      </c>
      <c r="B190835" s="1" t="s">
        <v>190438</v>
      </c>
      <c r="C190835" s="1" t="s">
        <v>60</v>
      </c>
    </row>
    <row r="190836" spans="1:4" x14ac:dyDescent="0.2">
      <c r="A190836" s="1">
        <v>256624</v>
      </c>
      <c r="B190836" s="1" t="s">
        <v>190439</v>
      </c>
      <c r="C190836" s="1" t="s">
        <v>60</v>
      </c>
      <c r="D190836" s="1" t="s">
        <v>61</v>
      </c>
    </row>
    <row r="190837" spans="1:4" x14ac:dyDescent="0.2">
      <c r="A190837" s="1">
        <v>256625</v>
      </c>
      <c r="B190837" s="1" t="s">
        <v>190440</v>
      </c>
      <c r="C190837" s="1" t="s">
        <v>60</v>
      </c>
      <c r="D190837" s="1" t="s">
        <v>61</v>
      </c>
    </row>
    <row r="190838" spans="1:4" x14ac:dyDescent="0.2">
      <c r="A190838" s="1">
        <v>256626</v>
      </c>
      <c r="B190838" s="1" t="s">
        <v>190441</v>
      </c>
      <c r="C190838" s="1" t="s">
        <v>60</v>
      </c>
      <c r="D190838" s="1" t="s">
        <v>61</v>
      </c>
    </row>
    <row r="190839" spans="1:4" x14ac:dyDescent="0.2">
      <c r="A190839" s="1">
        <v>256627</v>
      </c>
      <c r="B190839" s="1" t="s">
        <v>190442</v>
      </c>
      <c r="C190839" s="1" t="s">
        <v>60</v>
      </c>
      <c r="D190839" s="1" t="s">
        <v>61</v>
      </c>
    </row>
    <row r="190840" spans="1:4" x14ac:dyDescent="0.2">
      <c r="A190840" s="1">
        <v>256628</v>
      </c>
      <c r="B190840" s="1" t="s">
        <v>190443</v>
      </c>
      <c r="C190840" s="1" t="s">
        <v>60</v>
      </c>
      <c r="D190840" s="1" t="s">
        <v>61</v>
      </c>
    </row>
    <row r="190841" spans="1:4" x14ac:dyDescent="0.2">
      <c r="A190841" s="1">
        <v>256629</v>
      </c>
      <c r="B190841" s="1" t="s">
        <v>190444</v>
      </c>
      <c r="C190841" s="1" t="s">
        <v>60</v>
      </c>
      <c r="D190841" s="1" t="s">
        <v>61</v>
      </c>
    </row>
    <row r="190842" spans="1:4" x14ac:dyDescent="0.2">
      <c r="A190842" s="1">
        <v>256630</v>
      </c>
      <c r="B190842" s="1" t="s">
        <v>190445</v>
      </c>
      <c r="C190842" s="1" t="s">
        <v>60</v>
      </c>
      <c r="D190842" s="1" t="s">
        <v>61</v>
      </c>
    </row>
    <row r="190843" spans="1:4" x14ac:dyDescent="0.2">
      <c r="A190843" s="1">
        <v>256631</v>
      </c>
      <c r="B190843" s="1" t="s">
        <v>190446</v>
      </c>
      <c r="C190843" s="1" t="s">
        <v>60</v>
      </c>
      <c r="D190843" s="1" t="s">
        <v>61</v>
      </c>
    </row>
    <row r="190844" spans="1:4" x14ac:dyDescent="0.2">
      <c r="A190844" s="1">
        <v>256632</v>
      </c>
      <c r="B190844" s="1" t="s">
        <v>190447</v>
      </c>
      <c r="C190844" s="1" t="s">
        <v>60</v>
      </c>
      <c r="D190844" s="1" t="s">
        <v>61</v>
      </c>
    </row>
    <row r="190845" spans="1:4" x14ac:dyDescent="0.2">
      <c r="A190845" s="1">
        <v>256633</v>
      </c>
      <c r="B190845" s="1" t="s">
        <v>190448</v>
      </c>
      <c r="C190845" s="1" t="s">
        <v>60</v>
      </c>
      <c r="D190845" s="1" t="s">
        <v>61</v>
      </c>
    </row>
    <row r="190846" spans="1:4" x14ac:dyDescent="0.2">
      <c r="A190846" s="1">
        <v>256634</v>
      </c>
      <c r="B190846" s="1" t="s">
        <v>190449</v>
      </c>
      <c r="C190846" s="1" t="s">
        <v>60</v>
      </c>
    </row>
    <row r="190847" spans="1:4" x14ac:dyDescent="0.2">
      <c r="A190847" s="1">
        <v>256635</v>
      </c>
      <c r="B190847" s="1" t="s">
        <v>190450</v>
      </c>
      <c r="C190847" s="1" t="s">
        <v>60</v>
      </c>
    </row>
    <row r="190848" spans="1:4" x14ac:dyDescent="0.2">
      <c r="A190848" s="1">
        <v>256636</v>
      </c>
      <c r="B190848" s="1" t="s">
        <v>190451</v>
      </c>
      <c r="C190848" s="1" t="s">
        <v>60</v>
      </c>
    </row>
    <row r="190849" spans="1:4" x14ac:dyDescent="0.2">
      <c r="A190849" s="1">
        <v>256637</v>
      </c>
      <c r="B190849" s="1" t="s">
        <v>190452</v>
      </c>
      <c r="C190849" s="1" t="s">
        <v>60</v>
      </c>
    </row>
    <row r="190850" spans="1:4" x14ac:dyDescent="0.2">
      <c r="A190850" s="1">
        <v>256638</v>
      </c>
      <c r="B190850" s="1" t="s">
        <v>190453</v>
      </c>
      <c r="C190850" s="1" t="s">
        <v>60</v>
      </c>
    </row>
    <row r="190851" spans="1:4" x14ac:dyDescent="0.2">
      <c r="A190851" s="1">
        <v>256639</v>
      </c>
      <c r="B190851" s="1" t="s">
        <v>190454</v>
      </c>
      <c r="C190851" s="1" t="s">
        <v>60</v>
      </c>
    </row>
    <row r="190852" spans="1:4" x14ac:dyDescent="0.2">
      <c r="A190852" s="1">
        <v>256640</v>
      </c>
      <c r="B190852" s="1" t="s">
        <v>190455</v>
      </c>
      <c r="C190852" s="1" t="s">
        <v>60</v>
      </c>
    </row>
    <row r="190853" spans="1:4" x14ac:dyDescent="0.2">
      <c r="A190853" s="1">
        <v>256641</v>
      </c>
      <c r="B190853" s="1" t="s">
        <v>190456</v>
      </c>
      <c r="C190853" s="1" t="s">
        <v>60</v>
      </c>
    </row>
    <row r="190854" spans="1:4" x14ac:dyDescent="0.2">
      <c r="A190854" s="1">
        <v>256642</v>
      </c>
      <c r="B190854" s="1" t="s">
        <v>190457</v>
      </c>
      <c r="C190854" s="1" t="s">
        <v>60</v>
      </c>
    </row>
    <row r="190855" spans="1:4" x14ac:dyDescent="0.2">
      <c r="A190855" s="1">
        <v>256643</v>
      </c>
      <c r="B190855" s="1" t="s">
        <v>190458</v>
      </c>
      <c r="C190855" s="1" t="s">
        <v>60</v>
      </c>
    </row>
    <row r="190856" spans="1:4" x14ac:dyDescent="0.2">
      <c r="A190856" s="1">
        <v>256644</v>
      </c>
      <c r="B190856" s="1" t="s">
        <v>190459</v>
      </c>
      <c r="C190856" s="1" t="s">
        <v>60</v>
      </c>
      <c r="D190856" s="1" t="s">
        <v>61</v>
      </c>
    </row>
    <row r="190857" spans="1:4" x14ac:dyDescent="0.2">
      <c r="A190857" s="1">
        <v>256645</v>
      </c>
      <c r="B190857" s="1" t="s">
        <v>190460</v>
      </c>
      <c r="C190857" s="1" t="s">
        <v>60</v>
      </c>
      <c r="D190857" s="1" t="s">
        <v>61</v>
      </c>
    </row>
    <row r="190858" spans="1:4" x14ac:dyDescent="0.2">
      <c r="A190858" s="1">
        <v>256646</v>
      </c>
      <c r="B190858" s="1" t="s">
        <v>190461</v>
      </c>
      <c r="C190858" s="1" t="s">
        <v>60</v>
      </c>
      <c r="D190858" s="1" t="s">
        <v>61</v>
      </c>
    </row>
    <row r="190859" spans="1:4" x14ac:dyDescent="0.2">
      <c r="A190859" s="1">
        <v>256647</v>
      </c>
      <c r="B190859" s="1" t="s">
        <v>190462</v>
      </c>
      <c r="C190859" s="1" t="s">
        <v>60</v>
      </c>
      <c r="D190859" s="1" t="s">
        <v>61</v>
      </c>
    </row>
    <row r="190860" spans="1:4" x14ac:dyDescent="0.2">
      <c r="A190860" s="1">
        <v>256648</v>
      </c>
      <c r="B190860" s="1" t="s">
        <v>190463</v>
      </c>
      <c r="C190860" s="1" t="s">
        <v>60</v>
      </c>
      <c r="D190860" s="1" t="s">
        <v>61</v>
      </c>
    </row>
    <row r="190861" spans="1:4" x14ac:dyDescent="0.2">
      <c r="A190861" s="1">
        <v>256649</v>
      </c>
      <c r="B190861" s="1" t="s">
        <v>190464</v>
      </c>
      <c r="C190861" s="1" t="s">
        <v>60</v>
      </c>
      <c r="D190861" s="1" t="s">
        <v>61</v>
      </c>
    </row>
    <row r="190862" spans="1:4" x14ac:dyDescent="0.2">
      <c r="A190862" s="1">
        <v>256650</v>
      </c>
      <c r="B190862" s="1" t="s">
        <v>190465</v>
      </c>
      <c r="C190862" s="1" t="s">
        <v>60</v>
      </c>
      <c r="D190862" s="1" t="s">
        <v>61</v>
      </c>
    </row>
    <row r="190863" spans="1:4" x14ac:dyDescent="0.2">
      <c r="A190863" s="1">
        <v>256651</v>
      </c>
      <c r="B190863" s="1" t="s">
        <v>190466</v>
      </c>
      <c r="C190863" s="1" t="s">
        <v>60</v>
      </c>
      <c r="D190863" s="1" t="s">
        <v>61</v>
      </c>
    </row>
    <row r="190864" spans="1:4" x14ac:dyDescent="0.2">
      <c r="A190864" s="1">
        <v>256652</v>
      </c>
      <c r="B190864" s="1" t="s">
        <v>190467</v>
      </c>
      <c r="C190864" s="1" t="s">
        <v>60</v>
      </c>
      <c r="D190864" s="1" t="s">
        <v>61</v>
      </c>
    </row>
    <row r="190865" spans="1:4" x14ac:dyDescent="0.2">
      <c r="A190865" s="1">
        <v>256653</v>
      </c>
      <c r="B190865" s="1" t="s">
        <v>190468</v>
      </c>
      <c r="C190865" s="1" t="s">
        <v>60</v>
      </c>
      <c r="D190865" s="1" t="s">
        <v>61</v>
      </c>
    </row>
    <row r="190866" spans="1:4" x14ac:dyDescent="0.2">
      <c r="A190866" s="1">
        <v>256654</v>
      </c>
      <c r="B190866" s="1" t="s">
        <v>190469</v>
      </c>
      <c r="C190866" s="1" t="s">
        <v>60</v>
      </c>
    </row>
    <row r="190867" spans="1:4" x14ac:dyDescent="0.2">
      <c r="A190867" s="1">
        <v>256655</v>
      </c>
      <c r="B190867" s="1" t="s">
        <v>190470</v>
      </c>
      <c r="C190867" s="1" t="s">
        <v>60</v>
      </c>
    </row>
    <row r="190868" spans="1:4" x14ac:dyDescent="0.2">
      <c r="A190868" s="1">
        <v>256656</v>
      </c>
      <c r="B190868" s="1" t="s">
        <v>190471</v>
      </c>
      <c r="C190868" s="1" t="s">
        <v>60</v>
      </c>
    </row>
    <row r="190869" spans="1:4" x14ac:dyDescent="0.2">
      <c r="A190869" s="1">
        <v>256657</v>
      </c>
      <c r="B190869" s="1" t="s">
        <v>190472</v>
      </c>
      <c r="C190869" s="1" t="s">
        <v>60</v>
      </c>
    </row>
    <row r="190870" spans="1:4" x14ac:dyDescent="0.2">
      <c r="A190870" s="1">
        <v>256658</v>
      </c>
      <c r="B190870" s="1" t="s">
        <v>190473</v>
      </c>
      <c r="C190870" s="1" t="s">
        <v>60</v>
      </c>
    </row>
    <row r="190871" spans="1:4" x14ac:dyDescent="0.2">
      <c r="A190871" s="1">
        <v>256659</v>
      </c>
      <c r="B190871" s="1" t="s">
        <v>190474</v>
      </c>
      <c r="C190871" s="1" t="s">
        <v>60</v>
      </c>
    </row>
    <row r="190872" spans="1:4" x14ac:dyDescent="0.2">
      <c r="A190872" s="1">
        <v>256660</v>
      </c>
      <c r="B190872" s="1" t="s">
        <v>190475</v>
      </c>
      <c r="C190872" s="1" t="s">
        <v>60</v>
      </c>
    </row>
    <row r="190873" spans="1:4" x14ac:dyDescent="0.2">
      <c r="A190873" s="1">
        <v>256661</v>
      </c>
      <c r="B190873" s="1" t="s">
        <v>190476</v>
      </c>
      <c r="C190873" s="1" t="s">
        <v>60</v>
      </c>
    </row>
    <row r="190874" spans="1:4" x14ac:dyDescent="0.2">
      <c r="A190874" s="1">
        <v>256662</v>
      </c>
      <c r="B190874" s="1" t="s">
        <v>190477</v>
      </c>
      <c r="C190874" s="1" t="s">
        <v>60</v>
      </c>
    </row>
    <row r="190875" spans="1:4" x14ac:dyDescent="0.2">
      <c r="A190875" s="1">
        <v>256663</v>
      </c>
      <c r="B190875" s="1" t="s">
        <v>190478</v>
      </c>
      <c r="C190875" s="1" t="s">
        <v>60</v>
      </c>
    </row>
    <row r="190876" spans="1:4" x14ac:dyDescent="0.2">
      <c r="A190876" s="1">
        <v>256664</v>
      </c>
      <c r="B190876" s="1" t="s">
        <v>190479</v>
      </c>
      <c r="C190876" s="1" t="s">
        <v>5</v>
      </c>
    </row>
    <row r="190877" spans="1:4" x14ac:dyDescent="0.2">
      <c r="A190877" s="1">
        <v>256665</v>
      </c>
      <c r="B190877" s="1" t="s">
        <v>190480</v>
      </c>
      <c r="C190877" s="1" t="s">
        <v>60</v>
      </c>
    </row>
    <row r="190878" spans="1:4" x14ac:dyDescent="0.2">
      <c r="A190878" s="1">
        <v>256667</v>
      </c>
      <c r="B190878" s="1" t="s">
        <v>190481</v>
      </c>
      <c r="C190878" s="1" t="s">
        <v>5</v>
      </c>
    </row>
    <row r="190879" spans="1:4" x14ac:dyDescent="0.2">
      <c r="A190879" s="1">
        <v>256668</v>
      </c>
      <c r="B190879" s="1" t="s">
        <v>190482</v>
      </c>
      <c r="C190879" s="1" t="s">
        <v>5</v>
      </c>
    </row>
    <row r="190880" spans="1:4" x14ac:dyDescent="0.2">
      <c r="A190880" s="1">
        <v>256669</v>
      </c>
      <c r="B190880" s="1" t="s">
        <v>190483</v>
      </c>
      <c r="C190880" s="1" t="s">
        <v>60</v>
      </c>
    </row>
    <row r="190881" spans="1:4" x14ac:dyDescent="0.2">
      <c r="A190881" s="1">
        <v>256670</v>
      </c>
      <c r="B190881" s="1" t="s">
        <v>190484</v>
      </c>
      <c r="C190881" s="1" t="s">
        <v>5</v>
      </c>
    </row>
    <row r="190882" spans="1:4" x14ac:dyDescent="0.2">
      <c r="A190882" s="1">
        <v>256671</v>
      </c>
      <c r="B190882" s="1" t="s">
        <v>190485</v>
      </c>
      <c r="C190882" s="1" t="s">
        <v>60</v>
      </c>
    </row>
    <row r="190883" spans="1:4" x14ac:dyDescent="0.2">
      <c r="A190883" s="1">
        <v>256672</v>
      </c>
      <c r="B190883" s="1" t="s">
        <v>190486</v>
      </c>
      <c r="C190883" s="1" t="s">
        <v>60</v>
      </c>
    </row>
    <row r="190884" spans="1:4" x14ac:dyDescent="0.2">
      <c r="A190884" s="1">
        <v>256673</v>
      </c>
      <c r="B190884" s="1" t="s">
        <v>190487</v>
      </c>
      <c r="C190884" s="1" t="s">
        <v>5</v>
      </c>
    </row>
    <row r="190885" spans="1:4" x14ac:dyDescent="0.2">
      <c r="A190885" s="1">
        <v>256674</v>
      </c>
      <c r="B190885" s="1" t="s">
        <v>190488</v>
      </c>
      <c r="C190885" s="1" t="s">
        <v>5</v>
      </c>
    </row>
    <row r="190886" spans="1:4" x14ac:dyDescent="0.2">
      <c r="A190886" s="1">
        <v>256675</v>
      </c>
      <c r="B190886" s="1" t="s">
        <v>190489</v>
      </c>
      <c r="C190886" s="1" t="s">
        <v>5</v>
      </c>
    </row>
    <row r="190887" spans="1:4" x14ac:dyDescent="0.2">
      <c r="A190887" s="1">
        <v>256676</v>
      </c>
      <c r="B190887" s="1" t="s">
        <v>190490</v>
      </c>
      <c r="C190887" s="1" t="s">
        <v>5</v>
      </c>
    </row>
    <row r="190888" spans="1:4" x14ac:dyDescent="0.2">
      <c r="A190888" s="1">
        <v>256677</v>
      </c>
      <c r="B190888" s="1" t="s">
        <v>190491</v>
      </c>
      <c r="C190888" s="1" t="s">
        <v>5</v>
      </c>
    </row>
    <row r="190889" spans="1:4" x14ac:dyDescent="0.2">
      <c r="A190889" s="1">
        <v>256678</v>
      </c>
      <c r="B190889" s="1" t="s">
        <v>190492</v>
      </c>
      <c r="C190889" s="1" t="s">
        <v>5</v>
      </c>
    </row>
    <row r="190890" spans="1:4" x14ac:dyDescent="0.2">
      <c r="A190890" s="1">
        <v>256679</v>
      </c>
      <c r="B190890" s="1" t="s">
        <v>190493</v>
      </c>
      <c r="C190890" s="1" t="s">
        <v>60</v>
      </c>
    </row>
    <row r="190891" spans="1:4" x14ac:dyDescent="0.2">
      <c r="A190891" s="1">
        <v>256680</v>
      </c>
      <c r="B190891" s="1" t="s">
        <v>190494</v>
      </c>
      <c r="C190891" s="1" t="s">
        <v>5</v>
      </c>
    </row>
    <row r="190892" spans="1:4" x14ac:dyDescent="0.2">
      <c r="A190892" s="1">
        <v>256682</v>
      </c>
      <c r="B190892" s="1" t="s">
        <v>190495</v>
      </c>
      <c r="C190892" s="1" t="s">
        <v>60</v>
      </c>
    </row>
    <row r="190893" spans="1:4" x14ac:dyDescent="0.2">
      <c r="A190893" s="1">
        <v>256683</v>
      </c>
      <c r="B190893" s="1" t="s">
        <v>190496</v>
      </c>
      <c r="C190893" s="1" t="s">
        <v>60</v>
      </c>
    </row>
    <row r="190894" spans="1:4" x14ac:dyDescent="0.2">
      <c r="A190894" s="1">
        <v>256684</v>
      </c>
      <c r="B190894" s="1" t="s">
        <v>190497</v>
      </c>
      <c r="C190894" s="1" t="s">
        <v>60</v>
      </c>
      <c r="D190894" s="1" t="s">
        <v>61</v>
      </c>
    </row>
    <row r="190895" spans="1:4" x14ac:dyDescent="0.2">
      <c r="A190895" s="1">
        <v>256685</v>
      </c>
      <c r="B190895" s="1" t="s">
        <v>190498</v>
      </c>
      <c r="C190895" s="1" t="s">
        <v>60</v>
      </c>
    </row>
    <row r="190896" spans="1:4" x14ac:dyDescent="0.2">
      <c r="A190896" s="1">
        <v>256686</v>
      </c>
      <c r="B190896" s="1" t="s">
        <v>190499</v>
      </c>
      <c r="C190896" s="1" t="s">
        <v>60</v>
      </c>
    </row>
    <row r="190897" spans="1:3" x14ac:dyDescent="0.2">
      <c r="A190897" s="1">
        <v>256687</v>
      </c>
      <c r="B190897" s="1" t="s">
        <v>190500</v>
      </c>
      <c r="C190897" s="1" t="s">
        <v>60</v>
      </c>
    </row>
    <row r="190898" spans="1:3" x14ac:dyDescent="0.2">
      <c r="A190898" s="1">
        <v>256688</v>
      </c>
      <c r="B190898" s="1" t="s">
        <v>190501</v>
      </c>
      <c r="C190898" s="1" t="s">
        <v>5</v>
      </c>
    </row>
    <row r="190899" spans="1:3" x14ac:dyDescent="0.2">
      <c r="A190899" s="1">
        <v>256689</v>
      </c>
      <c r="B190899" s="1" t="s">
        <v>190502</v>
      </c>
      <c r="C190899" s="1" t="s">
        <v>5</v>
      </c>
    </row>
    <row r="190900" spans="1:3" x14ac:dyDescent="0.2">
      <c r="A190900" s="1">
        <v>256690</v>
      </c>
      <c r="B190900" s="1" t="s">
        <v>190503</v>
      </c>
      <c r="C190900" s="1" t="s">
        <v>5</v>
      </c>
    </row>
    <row r="190901" spans="1:3" x14ac:dyDescent="0.2">
      <c r="A190901" s="1">
        <v>256691</v>
      </c>
      <c r="B190901" s="1" t="s">
        <v>190504</v>
      </c>
      <c r="C190901" s="1" t="s">
        <v>60</v>
      </c>
    </row>
    <row r="190902" spans="1:3" x14ac:dyDescent="0.2">
      <c r="A190902" s="1">
        <v>256692</v>
      </c>
      <c r="B190902" s="1" t="s">
        <v>190505</v>
      </c>
      <c r="C190902" s="1" t="s">
        <v>5</v>
      </c>
    </row>
    <row r="190903" spans="1:3" x14ac:dyDescent="0.2">
      <c r="A190903" s="1">
        <v>256693</v>
      </c>
      <c r="B190903" s="1" t="s">
        <v>190506</v>
      </c>
      <c r="C190903" s="1" t="s">
        <v>60</v>
      </c>
    </row>
    <row r="190904" spans="1:3" x14ac:dyDescent="0.2">
      <c r="A190904" s="1">
        <v>256694</v>
      </c>
      <c r="B190904" s="1" t="s">
        <v>190507</v>
      </c>
      <c r="C190904" s="1" t="s">
        <v>5</v>
      </c>
    </row>
    <row r="190905" spans="1:3" x14ac:dyDescent="0.2">
      <c r="A190905" s="1">
        <v>256695</v>
      </c>
      <c r="B190905" s="1" t="s">
        <v>190508</v>
      </c>
      <c r="C190905" s="1" t="s">
        <v>60</v>
      </c>
    </row>
    <row r="190906" spans="1:3" x14ac:dyDescent="0.2">
      <c r="A190906" s="1">
        <v>256696</v>
      </c>
      <c r="B190906" s="1" t="s">
        <v>190509</v>
      </c>
      <c r="C190906" s="1" t="s">
        <v>60</v>
      </c>
    </row>
    <row r="190907" spans="1:3" x14ac:dyDescent="0.2">
      <c r="A190907" s="1">
        <v>256697</v>
      </c>
      <c r="B190907" s="1" t="s">
        <v>190510</v>
      </c>
      <c r="C190907" s="1" t="s">
        <v>60</v>
      </c>
    </row>
    <row r="190908" spans="1:3" x14ac:dyDescent="0.2">
      <c r="A190908" s="1">
        <v>256698</v>
      </c>
      <c r="B190908" s="1" t="s">
        <v>190511</v>
      </c>
      <c r="C190908" s="1" t="s">
        <v>60</v>
      </c>
    </row>
    <row r="190909" spans="1:3" x14ac:dyDescent="0.2">
      <c r="A190909" s="1">
        <v>256699</v>
      </c>
      <c r="B190909" s="1" t="s">
        <v>190512</v>
      </c>
      <c r="C190909" s="1" t="s">
        <v>5</v>
      </c>
    </row>
    <row r="190910" spans="1:3" x14ac:dyDescent="0.2">
      <c r="A190910" s="1">
        <v>256700</v>
      </c>
      <c r="B190910" s="1" t="s">
        <v>190513</v>
      </c>
      <c r="C190910" s="1" t="s">
        <v>5</v>
      </c>
    </row>
    <row r="190911" spans="1:3" x14ac:dyDescent="0.2">
      <c r="A190911" s="1">
        <v>256701</v>
      </c>
      <c r="B190911" s="1" t="s">
        <v>190514</v>
      </c>
      <c r="C190911" s="1" t="s">
        <v>60</v>
      </c>
    </row>
    <row r="190912" spans="1:3" x14ac:dyDescent="0.2">
      <c r="A190912" s="1">
        <v>256702</v>
      </c>
      <c r="B190912" s="1" t="s">
        <v>190515</v>
      </c>
      <c r="C190912" s="1" t="s">
        <v>60</v>
      </c>
    </row>
    <row r="190913" spans="1:3" x14ac:dyDescent="0.2">
      <c r="A190913" s="1">
        <v>256703</v>
      </c>
      <c r="B190913" s="1" t="s">
        <v>190516</v>
      </c>
      <c r="C190913" s="1" t="s">
        <v>307</v>
      </c>
    </row>
    <row r="190914" spans="1:3" x14ac:dyDescent="0.2">
      <c r="A190914" s="1">
        <v>256704</v>
      </c>
      <c r="B190914" s="1" t="s">
        <v>190517</v>
      </c>
      <c r="C190914" s="1" t="s">
        <v>5</v>
      </c>
    </row>
    <row r="190915" spans="1:3" x14ac:dyDescent="0.2">
      <c r="A190915" s="1">
        <v>256705</v>
      </c>
      <c r="B190915" s="1" t="s">
        <v>190518</v>
      </c>
      <c r="C190915" s="1" t="s">
        <v>60</v>
      </c>
    </row>
    <row r="190916" spans="1:3" x14ac:dyDescent="0.2">
      <c r="A190916" s="1">
        <v>256706</v>
      </c>
      <c r="B190916" s="1" t="s">
        <v>190519</v>
      </c>
      <c r="C190916" s="1" t="s">
        <v>60</v>
      </c>
    </row>
    <row r="190917" spans="1:3" x14ac:dyDescent="0.2">
      <c r="A190917" s="1">
        <v>256707</v>
      </c>
      <c r="B190917" s="1" t="s">
        <v>190520</v>
      </c>
      <c r="C190917" s="1" t="s">
        <v>5</v>
      </c>
    </row>
    <row r="190918" spans="1:3" x14ac:dyDescent="0.2">
      <c r="A190918" s="1">
        <v>256708</v>
      </c>
      <c r="B190918" s="1" t="s">
        <v>190521</v>
      </c>
      <c r="C190918" s="1" t="s">
        <v>5</v>
      </c>
    </row>
    <row r="190919" spans="1:3" x14ac:dyDescent="0.2">
      <c r="A190919" s="1">
        <v>256709</v>
      </c>
      <c r="B190919" s="1" t="s">
        <v>190522</v>
      </c>
      <c r="C190919" s="1" t="s">
        <v>60</v>
      </c>
    </row>
    <row r="190920" spans="1:3" x14ac:dyDescent="0.2">
      <c r="A190920" s="1">
        <v>256710</v>
      </c>
      <c r="B190920" s="1" t="s">
        <v>190523</v>
      </c>
      <c r="C190920" s="1" t="s">
        <v>5</v>
      </c>
    </row>
    <row r="190921" spans="1:3" x14ac:dyDescent="0.2">
      <c r="A190921" s="1">
        <v>256711</v>
      </c>
      <c r="B190921" s="1" t="s">
        <v>190524</v>
      </c>
      <c r="C190921" s="1" t="s">
        <v>5</v>
      </c>
    </row>
    <row r="190922" spans="1:3" x14ac:dyDescent="0.2">
      <c r="A190922" s="1">
        <v>256712</v>
      </c>
      <c r="B190922" s="1" t="s">
        <v>190525</v>
      </c>
      <c r="C190922" s="1" t="s">
        <v>5</v>
      </c>
    </row>
    <row r="190923" spans="1:3" x14ac:dyDescent="0.2">
      <c r="A190923" s="1">
        <v>256713</v>
      </c>
      <c r="B190923" s="1" t="s">
        <v>190526</v>
      </c>
      <c r="C190923" s="1" t="s">
        <v>5</v>
      </c>
    </row>
    <row r="190924" spans="1:3" x14ac:dyDescent="0.2">
      <c r="A190924" s="1">
        <v>256714</v>
      </c>
      <c r="B190924" s="1" t="s">
        <v>190527</v>
      </c>
      <c r="C190924" s="1" t="s">
        <v>5</v>
      </c>
    </row>
    <row r="190925" spans="1:3" x14ac:dyDescent="0.2">
      <c r="A190925" s="1">
        <v>256715</v>
      </c>
      <c r="B190925" s="1" t="s">
        <v>190528</v>
      </c>
      <c r="C190925" s="1" t="s">
        <v>60</v>
      </c>
    </row>
    <row r="190926" spans="1:3" x14ac:dyDescent="0.2">
      <c r="A190926" s="1">
        <v>256716</v>
      </c>
      <c r="B190926" s="1" t="s">
        <v>190529</v>
      </c>
      <c r="C190926" s="1" t="s">
        <v>5</v>
      </c>
    </row>
    <row r="190927" spans="1:3" x14ac:dyDescent="0.2">
      <c r="A190927" s="1">
        <v>256717</v>
      </c>
      <c r="B190927" s="1" t="s">
        <v>190530</v>
      </c>
      <c r="C190927" s="1" t="s">
        <v>60</v>
      </c>
    </row>
    <row r="190928" spans="1:3" x14ac:dyDescent="0.2">
      <c r="A190928" s="1">
        <v>256718</v>
      </c>
      <c r="B190928" s="1" t="s">
        <v>190531</v>
      </c>
      <c r="C190928" s="1" t="s">
        <v>5</v>
      </c>
    </row>
    <row r="190929" spans="1:4" x14ac:dyDescent="0.2">
      <c r="A190929" s="1">
        <v>256719</v>
      </c>
      <c r="B190929" s="1" t="s">
        <v>190532</v>
      </c>
      <c r="C190929" s="1" t="s">
        <v>60</v>
      </c>
    </row>
    <row r="190930" spans="1:4" x14ac:dyDescent="0.2">
      <c r="A190930" s="1">
        <v>256720</v>
      </c>
      <c r="B190930" s="1" t="s">
        <v>190533</v>
      </c>
      <c r="C190930" s="1" t="s">
        <v>5</v>
      </c>
    </row>
    <row r="190931" spans="1:4" x14ac:dyDescent="0.2">
      <c r="A190931" s="1">
        <v>256721</v>
      </c>
      <c r="B190931" s="1" t="s">
        <v>190534</v>
      </c>
      <c r="C190931" s="1" t="s">
        <v>5</v>
      </c>
    </row>
    <row r="190932" spans="1:4" x14ac:dyDescent="0.2">
      <c r="A190932" s="1">
        <v>256722</v>
      </c>
      <c r="B190932" s="1" t="s">
        <v>190535</v>
      </c>
      <c r="C190932" s="1" t="s">
        <v>60</v>
      </c>
      <c r="D190932" s="1" t="s">
        <v>61</v>
      </c>
    </row>
    <row r="190933" spans="1:4" x14ac:dyDescent="0.2">
      <c r="A190933" s="1">
        <v>256723</v>
      </c>
      <c r="B190933" s="1" t="s">
        <v>190536</v>
      </c>
      <c r="C190933" s="1" t="s">
        <v>60</v>
      </c>
    </row>
    <row r="190934" spans="1:4" x14ac:dyDescent="0.2">
      <c r="A190934" s="1">
        <v>256724</v>
      </c>
      <c r="B190934" s="1" t="s">
        <v>190537</v>
      </c>
      <c r="C190934" s="1" t="s">
        <v>60</v>
      </c>
    </row>
    <row r="190935" spans="1:4" x14ac:dyDescent="0.2">
      <c r="A190935" s="1">
        <v>256725</v>
      </c>
      <c r="B190935" s="1" t="s">
        <v>190538</v>
      </c>
      <c r="C190935" s="1" t="s">
        <v>5</v>
      </c>
    </row>
    <row r="190936" spans="1:4" x14ac:dyDescent="0.2">
      <c r="A190936" s="1">
        <v>256726</v>
      </c>
      <c r="B190936" s="1" t="s">
        <v>190539</v>
      </c>
      <c r="C190936" s="1" t="s">
        <v>60</v>
      </c>
      <c r="D190936" s="1" t="s">
        <v>61</v>
      </c>
    </row>
    <row r="190937" spans="1:4" x14ac:dyDescent="0.2">
      <c r="A190937" s="1">
        <v>256727</v>
      </c>
      <c r="B190937" s="1" t="s">
        <v>190540</v>
      </c>
      <c r="C190937" s="1" t="s">
        <v>60</v>
      </c>
    </row>
    <row r="190938" spans="1:4" x14ac:dyDescent="0.2">
      <c r="A190938" s="1">
        <v>256728</v>
      </c>
      <c r="B190938" s="1" t="s">
        <v>190541</v>
      </c>
      <c r="C190938" s="1" t="s">
        <v>60</v>
      </c>
    </row>
    <row r="190939" spans="1:4" x14ac:dyDescent="0.2">
      <c r="A190939" s="1">
        <v>256729</v>
      </c>
      <c r="B190939" s="1" t="s">
        <v>190542</v>
      </c>
      <c r="C190939" s="1" t="s">
        <v>5</v>
      </c>
    </row>
    <row r="190940" spans="1:4" x14ac:dyDescent="0.2">
      <c r="A190940" s="1">
        <v>256730</v>
      </c>
      <c r="B190940" s="1" t="s">
        <v>190543</v>
      </c>
      <c r="C190940" s="1" t="s">
        <v>60</v>
      </c>
      <c r="D190940" s="1" t="s">
        <v>61</v>
      </c>
    </row>
    <row r="190941" spans="1:4" x14ac:dyDescent="0.2">
      <c r="A190941" s="1">
        <v>256731</v>
      </c>
      <c r="B190941" s="1" t="s">
        <v>190544</v>
      </c>
      <c r="C190941" s="1" t="s">
        <v>5</v>
      </c>
    </row>
    <row r="190942" spans="1:4" x14ac:dyDescent="0.2">
      <c r="A190942" s="1">
        <v>256732</v>
      </c>
      <c r="B190942" s="1" t="s">
        <v>190545</v>
      </c>
      <c r="C190942" s="1" t="s">
        <v>60</v>
      </c>
    </row>
    <row r="190943" spans="1:4" x14ac:dyDescent="0.2">
      <c r="A190943" s="1">
        <v>256733</v>
      </c>
      <c r="B190943" s="1" t="s">
        <v>190546</v>
      </c>
      <c r="C190943" s="1" t="s">
        <v>60</v>
      </c>
      <c r="D190943" s="1" t="s">
        <v>61</v>
      </c>
    </row>
    <row r="190944" spans="1:4" x14ac:dyDescent="0.2">
      <c r="A190944" s="1">
        <v>256734</v>
      </c>
      <c r="B190944" s="1" t="s">
        <v>190547</v>
      </c>
      <c r="C190944" s="1" t="s">
        <v>60</v>
      </c>
    </row>
    <row r="190945" spans="1:3" x14ac:dyDescent="0.2">
      <c r="A190945" s="1">
        <v>256735</v>
      </c>
      <c r="B190945" s="1" t="s">
        <v>190548</v>
      </c>
      <c r="C190945" s="1" t="s">
        <v>60</v>
      </c>
    </row>
    <row r="190946" spans="1:3" x14ac:dyDescent="0.2">
      <c r="A190946" s="1">
        <v>256736</v>
      </c>
      <c r="B190946" s="1" t="s">
        <v>190549</v>
      </c>
      <c r="C190946" s="1" t="s">
        <v>5</v>
      </c>
    </row>
    <row r="190947" spans="1:3" x14ac:dyDescent="0.2">
      <c r="A190947" s="1">
        <v>256737</v>
      </c>
      <c r="B190947" s="1" t="s">
        <v>190550</v>
      </c>
      <c r="C190947" s="1" t="s">
        <v>60</v>
      </c>
    </row>
    <row r="190948" spans="1:3" x14ac:dyDescent="0.2">
      <c r="A190948" s="1">
        <v>256738</v>
      </c>
      <c r="B190948" s="1" t="s">
        <v>190551</v>
      </c>
      <c r="C190948" s="1" t="s">
        <v>5</v>
      </c>
    </row>
    <row r="190949" spans="1:3" x14ac:dyDescent="0.2">
      <c r="A190949" s="1">
        <v>256739</v>
      </c>
      <c r="B190949" s="1" t="s">
        <v>190552</v>
      </c>
      <c r="C190949" s="1" t="s">
        <v>5</v>
      </c>
    </row>
    <row r="190950" spans="1:3" x14ac:dyDescent="0.2">
      <c r="A190950" s="1">
        <v>256740</v>
      </c>
      <c r="B190950" s="1" t="s">
        <v>190553</v>
      </c>
      <c r="C190950" s="1" t="s">
        <v>5</v>
      </c>
    </row>
    <row r="190951" spans="1:3" x14ac:dyDescent="0.2">
      <c r="A190951" s="1">
        <v>256741</v>
      </c>
      <c r="B190951" s="1" t="s">
        <v>190554</v>
      </c>
      <c r="C190951" s="1" t="s">
        <v>5</v>
      </c>
    </row>
    <row r="190952" spans="1:3" x14ac:dyDescent="0.2">
      <c r="A190952" s="1">
        <v>256742</v>
      </c>
      <c r="B190952" s="1" t="s">
        <v>190555</v>
      </c>
      <c r="C190952" s="1" t="s">
        <v>5</v>
      </c>
    </row>
    <row r="190953" spans="1:3" x14ac:dyDescent="0.2">
      <c r="A190953" s="1">
        <v>256743</v>
      </c>
      <c r="B190953" s="1" t="s">
        <v>190556</v>
      </c>
      <c r="C190953" s="1" t="s">
        <v>60</v>
      </c>
    </row>
    <row r="190954" spans="1:3" x14ac:dyDescent="0.2">
      <c r="A190954" s="1">
        <v>256744</v>
      </c>
      <c r="B190954" s="1" t="s">
        <v>190557</v>
      </c>
      <c r="C190954" s="1" t="s">
        <v>60</v>
      </c>
    </row>
    <row r="190955" spans="1:3" x14ac:dyDescent="0.2">
      <c r="A190955" s="1">
        <v>256745</v>
      </c>
      <c r="B190955" s="1" t="s">
        <v>190558</v>
      </c>
      <c r="C190955" s="1" t="s">
        <v>5</v>
      </c>
    </row>
    <row r="190956" spans="1:3" x14ac:dyDescent="0.2">
      <c r="A190956" s="1">
        <v>256746</v>
      </c>
      <c r="B190956" s="1" t="s">
        <v>190559</v>
      </c>
      <c r="C190956" s="1" t="s">
        <v>5</v>
      </c>
    </row>
    <row r="190957" spans="1:3" x14ac:dyDescent="0.2">
      <c r="A190957" s="1">
        <v>256747</v>
      </c>
      <c r="B190957" s="1" t="s">
        <v>190560</v>
      </c>
      <c r="C190957" s="1" t="s">
        <v>5</v>
      </c>
    </row>
    <row r="190958" spans="1:3" x14ac:dyDescent="0.2">
      <c r="A190958" s="1">
        <v>256748</v>
      </c>
      <c r="B190958" s="1" t="s">
        <v>190561</v>
      </c>
      <c r="C190958" s="1" t="s">
        <v>307</v>
      </c>
    </row>
    <row r="190959" spans="1:3" x14ac:dyDescent="0.2">
      <c r="A190959" s="1">
        <v>256749</v>
      </c>
      <c r="B190959" s="1" t="s">
        <v>190562</v>
      </c>
      <c r="C190959" s="1" t="s">
        <v>60</v>
      </c>
    </row>
    <row r="190960" spans="1:3" x14ac:dyDescent="0.2">
      <c r="A190960" s="1">
        <v>256750</v>
      </c>
      <c r="B190960" s="1" t="s">
        <v>190563</v>
      </c>
      <c r="C190960" s="1" t="s">
        <v>5</v>
      </c>
    </row>
    <row r="190961" spans="1:4" x14ac:dyDescent="0.2">
      <c r="A190961" s="1">
        <v>256751</v>
      </c>
      <c r="B190961" s="1" t="s">
        <v>190564</v>
      </c>
      <c r="C190961" s="1" t="s">
        <v>5</v>
      </c>
    </row>
    <row r="190962" spans="1:4" x14ac:dyDescent="0.2">
      <c r="A190962" s="1">
        <v>256752</v>
      </c>
      <c r="B190962" s="1" t="s">
        <v>190565</v>
      </c>
      <c r="C190962" s="1" t="s">
        <v>5</v>
      </c>
    </row>
    <row r="190963" spans="1:4" x14ac:dyDescent="0.2">
      <c r="A190963" s="1">
        <v>256753</v>
      </c>
      <c r="B190963" s="1" t="s">
        <v>190566</v>
      </c>
      <c r="C190963" s="1" t="s">
        <v>60</v>
      </c>
    </row>
    <row r="190964" spans="1:4" x14ac:dyDescent="0.2">
      <c r="A190964" s="1">
        <v>256754</v>
      </c>
      <c r="B190964" s="1" t="s">
        <v>190567</v>
      </c>
      <c r="C190964" s="1" t="s">
        <v>5</v>
      </c>
    </row>
    <row r="190965" spans="1:4" x14ac:dyDescent="0.2">
      <c r="A190965" s="1">
        <v>256755</v>
      </c>
      <c r="B190965" s="1" t="s">
        <v>190568</v>
      </c>
      <c r="C190965" s="1" t="s">
        <v>60</v>
      </c>
    </row>
    <row r="190966" spans="1:4" x14ac:dyDescent="0.2">
      <c r="A190966" s="1">
        <v>256756</v>
      </c>
      <c r="B190966" s="1" t="s">
        <v>190569</v>
      </c>
      <c r="C190966" s="1" t="s">
        <v>60</v>
      </c>
      <c r="D190966" s="1" t="s">
        <v>61</v>
      </c>
    </row>
    <row r="190967" spans="1:4" x14ac:dyDescent="0.2">
      <c r="A190967" s="1">
        <v>256757</v>
      </c>
      <c r="B190967" s="1" t="s">
        <v>190570</v>
      </c>
      <c r="C190967" s="1" t="s">
        <v>60</v>
      </c>
    </row>
    <row r="190968" spans="1:4" x14ac:dyDescent="0.2">
      <c r="A190968" s="1">
        <v>256758</v>
      </c>
      <c r="B190968" s="1" t="s">
        <v>190571</v>
      </c>
      <c r="C190968" s="1" t="s">
        <v>60</v>
      </c>
    </row>
    <row r="190969" spans="1:4" x14ac:dyDescent="0.2">
      <c r="A190969" s="1">
        <v>256759</v>
      </c>
      <c r="B190969" s="1" t="s">
        <v>190572</v>
      </c>
      <c r="C190969" s="1" t="s">
        <v>5</v>
      </c>
    </row>
    <row r="190970" spans="1:4" x14ac:dyDescent="0.2">
      <c r="A190970" s="1">
        <v>256760</v>
      </c>
      <c r="B190970" s="1" t="s">
        <v>190573</v>
      </c>
      <c r="C190970" s="1" t="s">
        <v>60</v>
      </c>
      <c r="D190970" s="1" t="s">
        <v>61</v>
      </c>
    </row>
    <row r="190971" spans="1:4" x14ac:dyDescent="0.2">
      <c r="A190971" s="1">
        <v>256761</v>
      </c>
      <c r="B190971" s="1" t="s">
        <v>190574</v>
      </c>
      <c r="C190971" s="1" t="s">
        <v>5</v>
      </c>
    </row>
    <row r="190972" spans="1:4" x14ac:dyDescent="0.2">
      <c r="A190972" s="1">
        <v>256762</v>
      </c>
      <c r="B190972" s="1" t="s">
        <v>190575</v>
      </c>
      <c r="C190972" s="1" t="s">
        <v>60</v>
      </c>
    </row>
    <row r="190973" spans="1:4" x14ac:dyDescent="0.2">
      <c r="A190973" s="1">
        <v>256763</v>
      </c>
      <c r="B190973" s="1" t="s">
        <v>190576</v>
      </c>
      <c r="C190973" s="1" t="s">
        <v>60</v>
      </c>
    </row>
    <row r="190974" spans="1:4" x14ac:dyDescent="0.2">
      <c r="A190974" s="1">
        <v>256764</v>
      </c>
      <c r="B190974" s="1" t="s">
        <v>190577</v>
      </c>
      <c r="C190974" s="1" t="s">
        <v>5</v>
      </c>
    </row>
    <row r="190975" spans="1:4" x14ac:dyDescent="0.2">
      <c r="A190975" s="1">
        <v>256765</v>
      </c>
      <c r="B190975" s="1" t="s">
        <v>190578</v>
      </c>
      <c r="C190975" s="1" t="s">
        <v>5</v>
      </c>
    </row>
    <row r="190976" spans="1:4" x14ac:dyDescent="0.2">
      <c r="A190976" s="1">
        <v>256766</v>
      </c>
      <c r="B190976" s="1" t="s">
        <v>190579</v>
      </c>
      <c r="C190976" s="1" t="s">
        <v>5</v>
      </c>
    </row>
    <row r="190977" spans="1:4" x14ac:dyDescent="0.2">
      <c r="A190977" s="1">
        <v>256767</v>
      </c>
      <c r="B190977" s="1" t="s">
        <v>190580</v>
      </c>
      <c r="C190977" s="1" t="s">
        <v>60</v>
      </c>
      <c r="D190977" s="1" t="s">
        <v>61</v>
      </c>
    </row>
    <row r="190978" spans="1:4" x14ac:dyDescent="0.2">
      <c r="A190978" s="1">
        <v>256768</v>
      </c>
      <c r="B190978" s="1" t="s">
        <v>190581</v>
      </c>
      <c r="C190978" s="1" t="s">
        <v>5</v>
      </c>
    </row>
    <row r="190979" spans="1:4" x14ac:dyDescent="0.2">
      <c r="A190979" s="1">
        <v>256769</v>
      </c>
      <c r="B190979" s="1" t="s">
        <v>190582</v>
      </c>
      <c r="C190979" s="1" t="s">
        <v>60</v>
      </c>
    </row>
    <row r="190980" spans="1:4" x14ac:dyDescent="0.2">
      <c r="A190980" s="1">
        <v>256770</v>
      </c>
      <c r="B190980" s="1" t="s">
        <v>190583</v>
      </c>
      <c r="C190980" s="1" t="s">
        <v>60</v>
      </c>
      <c r="D190980" s="1" t="s">
        <v>61</v>
      </c>
    </row>
    <row r="190981" spans="1:4" x14ac:dyDescent="0.2">
      <c r="A190981" s="1">
        <v>256771</v>
      </c>
      <c r="B190981" s="1" t="s">
        <v>190584</v>
      </c>
      <c r="C190981" s="1" t="s">
        <v>60</v>
      </c>
    </row>
    <row r="190982" spans="1:4" x14ac:dyDescent="0.2">
      <c r="A190982" s="1">
        <v>256772</v>
      </c>
      <c r="B190982" s="1" t="s">
        <v>190585</v>
      </c>
      <c r="C190982" s="1" t="s">
        <v>5</v>
      </c>
    </row>
    <row r="190983" spans="1:4" x14ac:dyDescent="0.2">
      <c r="A190983" s="1">
        <v>256773</v>
      </c>
      <c r="B190983" s="1" t="s">
        <v>190586</v>
      </c>
      <c r="C190983" s="1" t="s">
        <v>5</v>
      </c>
    </row>
    <row r="190984" spans="1:4" x14ac:dyDescent="0.2">
      <c r="A190984" s="1">
        <v>256774</v>
      </c>
      <c r="B190984" s="1" t="s">
        <v>190587</v>
      </c>
      <c r="C190984" s="1" t="s">
        <v>60</v>
      </c>
    </row>
    <row r="190985" spans="1:4" x14ac:dyDescent="0.2">
      <c r="A190985" s="1">
        <v>256775</v>
      </c>
      <c r="B190985" s="1" t="s">
        <v>190588</v>
      </c>
      <c r="C190985" s="1" t="s">
        <v>60</v>
      </c>
    </row>
    <row r="190986" spans="1:4" x14ac:dyDescent="0.2">
      <c r="A190986" s="1">
        <v>256776</v>
      </c>
      <c r="B190986" s="1" t="s">
        <v>190589</v>
      </c>
      <c r="C190986" s="1" t="s">
        <v>5</v>
      </c>
    </row>
    <row r="190987" spans="1:4" x14ac:dyDescent="0.2">
      <c r="A190987" s="1">
        <v>256777</v>
      </c>
      <c r="B190987" s="1" t="s">
        <v>190590</v>
      </c>
      <c r="C190987" s="1" t="s">
        <v>60</v>
      </c>
    </row>
    <row r="190988" spans="1:4" x14ac:dyDescent="0.2">
      <c r="A190988" s="1">
        <v>256778</v>
      </c>
      <c r="B190988" s="1" t="s">
        <v>190591</v>
      </c>
      <c r="C190988" s="1" t="s">
        <v>5</v>
      </c>
    </row>
    <row r="190989" spans="1:4" x14ac:dyDescent="0.2">
      <c r="A190989" s="1">
        <v>256779</v>
      </c>
      <c r="B190989" s="1" t="s">
        <v>190592</v>
      </c>
      <c r="C190989" s="1" t="s">
        <v>5</v>
      </c>
    </row>
    <row r="190990" spans="1:4" x14ac:dyDescent="0.2">
      <c r="A190990" s="1">
        <v>256781</v>
      </c>
      <c r="B190990" s="1" t="s">
        <v>190593</v>
      </c>
      <c r="C190990" s="1" t="s">
        <v>60</v>
      </c>
    </row>
    <row r="190991" spans="1:4" x14ac:dyDescent="0.2">
      <c r="A190991" s="1">
        <v>256782</v>
      </c>
      <c r="B190991" s="1" t="s">
        <v>190594</v>
      </c>
      <c r="C190991" s="1" t="s">
        <v>5</v>
      </c>
    </row>
    <row r="190992" spans="1:4" x14ac:dyDescent="0.2">
      <c r="A190992" s="1">
        <v>256783</v>
      </c>
      <c r="B190992" s="1" t="s">
        <v>190595</v>
      </c>
      <c r="C190992" s="1" t="s">
        <v>5</v>
      </c>
    </row>
    <row r="190993" spans="1:4" x14ac:dyDescent="0.2">
      <c r="A190993" s="1">
        <v>256784</v>
      </c>
      <c r="B190993" s="1" t="s">
        <v>190596</v>
      </c>
      <c r="C190993" s="1" t="s">
        <v>60</v>
      </c>
    </row>
    <row r="190994" spans="1:4" x14ac:dyDescent="0.2">
      <c r="A190994" s="1">
        <v>256785</v>
      </c>
      <c r="B190994" s="1" t="s">
        <v>190597</v>
      </c>
      <c r="C190994" s="1" t="s">
        <v>60</v>
      </c>
    </row>
    <row r="190995" spans="1:4" x14ac:dyDescent="0.2">
      <c r="A190995" s="1">
        <v>256786</v>
      </c>
      <c r="B190995" s="1" t="s">
        <v>190598</v>
      </c>
      <c r="C190995" s="1" t="s">
        <v>5</v>
      </c>
    </row>
    <row r="190996" spans="1:4" x14ac:dyDescent="0.2">
      <c r="A190996" s="1">
        <v>256787</v>
      </c>
      <c r="B190996" s="1" t="s">
        <v>190599</v>
      </c>
      <c r="C190996" s="1" t="s">
        <v>5</v>
      </c>
    </row>
    <row r="190997" spans="1:4" x14ac:dyDescent="0.2">
      <c r="A190997" s="1">
        <v>256788</v>
      </c>
      <c r="B190997" s="1" t="s">
        <v>190600</v>
      </c>
      <c r="C190997" s="1" t="s">
        <v>60</v>
      </c>
    </row>
    <row r="190998" spans="1:4" x14ac:dyDescent="0.2">
      <c r="A190998" s="1">
        <v>256789</v>
      </c>
      <c r="B190998" s="1" t="s">
        <v>190601</v>
      </c>
      <c r="C190998" s="1" t="s">
        <v>60</v>
      </c>
    </row>
    <row r="190999" spans="1:4" x14ac:dyDescent="0.2">
      <c r="A190999" s="1">
        <v>256790</v>
      </c>
      <c r="B190999" s="1" t="s">
        <v>190602</v>
      </c>
      <c r="C190999" s="1" t="s">
        <v>5</v>
      </c>
    </row>
    <row r="191000" spans="1:4" x14ac:dyDescent="0.2">
      <c r="A191000" s="1">
        <v>256791</v>
      </c>
      <c r="B191000" s="1" t="s">
        <v>190603</v>
      </c>
      <c r="C191000" s="1" t="s">
        <v>60</v>
      </c>
      <c r="D191000" s="1" t="s">
        <v>61</v>
      </c>
    </row>
    <row r="191001" spans="1:4" x14ac:dyDescent="0.2">
      <c r="A191001" s="1">
        <v>256792</v>
      </c>
      <c r="B191001" s="1" t="s">
        <v>190604</v>
      </c>
      <c r="C191001" s="1" t="s">
        <v>60</v>
      </c>
    </row>
    <row r="191002" spans="1:4" x14ac:dyDescent="0.2">
      <c r="A191002" s="1">
        <v>256793</v>
      </c>
      <c r="B191002" s="1" t="s">
        <v>190605</v>
      </c>
      <c r="C191002" s="1" t="s">
        <v>5</v>
      </c>
    </row>
    <row r="191003" spans="1:4" x14ac:dyDescent="0.2">
      <c r="A191003" s="1">
        <v>256794</v>
      </c>
      <c r="B191003" s="1" t="s">
        <v>190606</v>
      </c>
      <c r="C191003" s="1" t="s">
        <v>5</v>
      </c>
    </row>
    <row r="191004" spans="1:4" x14ac:dyDescent="0.2">
      <c r="A191004" s="1">
        <v>256795</v>
      </c>
      <c r="B191004" s="1" t="s">
        <v>190607</v>
      </c>
      <c r="C191004" s="1" t="s">
        <v>5</v>
      </c>
    </row>
    <row r="191005" spans="1:4" x14ac:dyDescent="0.2">
      <c r="A191005" s="1">
        <v>256796</v>
      </c>
      <c r="B191005" s="1" t="s">
        <v>190608</v>
      </c>
      <c r="C191005" s="1" t="s">
        <v>5</v>
      </c>
    </row>
    <row r="191006" spans="1:4" x14ac:dyDescent="0.2">
      <c r="A191006" s="1">
        <v>256797</v>
      </c>
      <c r="B191006" s="1" t="s">
        <v>190609</v>
      </c>
      <c r="C191006" s="1" t="s">
        <v>5</v>
      </c>
    </row>
    <row r="191007" spans="1:4" x14ac:dyDescent="0.2">
      <c r="A191007" s="1">
        <v>256798</v>
      </c>
      <c r="B191007" s="1" t="s">
        <v>190610</v>
      </c>
      <c r="C191007" s="1" t="s">
        <v>5</v>
      </c>
    </row>
    <row r="191008" spans="1:4" x14ac:dyDescent="0.2">
      <c r="A191008" s="1">
        <v>256799</v>
      </c>
      <c r="B191008" s="1" t="s">
        <v>190611</v>
      </c>
      <c r="C191008" s="1" t="s">
        <v>60</v>
      </c>
    </row>
    <row r="191009" spans="1:4" x14ac:dyDescent="0.2">
      <c r="A191009" s="1">
        <v>256800</v>
      </c>
      <c r="B191009" s="1" t="s">
        <v>190612</v>
      </c>
      <c r="C191009" s="1" t="s">
        <v>60</v>
      </c>
    </row>
    <row r="191010" spans="1:4" x14ac:dyDescent="0.2">
      <c r="A191010" s="1">
        <v>256801</v>
      </c>
      <c r="B191010" s="1" t="s">
        <v>190613</v>
      </c>
      <c r="C191010" s="1" t="s">
        <v>5</v>
      </c>
    </row>
    <row r="191011" spans="1:4" x14ac:dyDescent="0.2">
      <c r="A191011" s="1">
        <v>256802</v>
      </c>
      <c r="B191011" s="1" t="s">
        <v>190614</v>
      </c>
      <c r="C191011" s="1" t="s">
        <v>5</v>
      </c>
    </row>
    <row r="191012" spans="1:4" x14ac:dyDescent="0.2">
      <c r="A191012" s="1">
        <v>256803</v>
      </c>
      <c r="B191012" s="1" t="s">
        <v>190615</v>
      </c>
      <c r="C191012" s="1" t="s">
        <v>5</v>
      </c>
    </row>
    <row r="191013" spans="1:4" x14ac:dyDescent="0.2">
      <c r="A191013" s="1">
        <v>256804</v>
      </c>
      <c r="B191013" s="1" t="s">
        <v>190616</v>
      </c>
      <c r="C191013" s="1" t="s">
        <v>5</v>
      </c>
    </row>
    <row r="191014" spans="1:4" x14ac:dyDescent="0.2">
      <c r="A191014" s="1">
        <v>256805</v>
      </c>
      <c r="B191014" s="1" t="s">
        <v>190617</v>
      </c>
      <c r="C191014" s="1" t="s">
        <v>5</v>
      </c>
    </row>
    <row r="191015" spans="1:4" x14ac:dyDescent="0.2">
      <c r="A191015" s="1">
        <v>256806</v>
      </c>
      <c r="B191015" s="1" t="s">
        <v>190618</v>
      </c>
      <c r="C191015" s="1" t="s">
        <v>5</v>
      </c>
    </row>
    <row r="191016" spans="1:4" x14ac:dyDescent="0.2">
      <c r="A191016" s="1">
        <v>256807</v>
      </c>
      <c r="B191016" s="1" t="s">
        <v>190619</v>
      </c>
      <c r="C191016" s="1" t="s">
        <v>5</v>
      </c>
    </row>
    <row r="191017" spans="1:4" x14ac:dyDescent="0.2">
      <c r="A191017" s="1">
        <v>256808</v>
      </c>
      <c r="B191017" s="1" t="s">
        <v>190620</v>
      </c>
      <c r="C191017" s="1" t="s">
        <v>5</v>
      </c>
    </row>
    <row r="191018" spans="1:4" x14ac:dyDescent="0.2">
      <c r="A191018" s="1">
        <v>256809</v>
      </c>
      <c r="B191018" s="1" t="s">
        <v>190621</v>
      </c>
      <c r="C191018" s="1" t="s">
        <v>5</v>
      </c>
    </row>
    <row r="191019" spans="1:4" x14ac:dyDescent="0.2">
      <c r="A191019" s="1">
        <v>256810</v>
      </c>
      <c r="B191019" s="1" t="s">
        <v>190622</v>
      </c>
      <c r="C191019" s="1" t="s">
        <v>5</v>
      </c>
    </row>
    <row r="191020" spans="1:4" x14ac:dyDescent="0.2">
      <c r="A191020" s="1">
        <v>256811</v>
      </c>
      <c r="B191020" s="1" t="s">
        <v>190623</v>
      </c>
      <c r="C191020" s="1" t="s">
        <v>60</v>
      </c>
      <c r="D191020" s="1" t="s">
        <v>61</v>
      </c>
    </row>
    <row r="191021" spans="1:4" x14ac:dyDescent="0.2">
      <c r="A191021" s="1">
        <v>256812</v>
      </c>
      <c r="B191021" s="1" t="s">
        <v>190624</v>
      </c>
      <c r="C191021" s="1" t="s">
        <v>5</v>
      </c>
    </row>
    <row r="191022" spans="1:4" x14ac:dyDescent="0.2">
      <c r="A191022" s="1">
        <v>256813</v>
      </c>
      <c r="B191022" s="1" t="s">
        <v>190625</v>
      </c>
      <c r="C191022" s="1" t="s">
        <v>5</v>
      </c>
    </row>
    <row r="191023" spans="1:4" x14ac:dyDescent="0.2">
      <c r="A191023" s="1">
        <v>256814</v>
      </c>
      <c r="B191023" s="1" t="s">
        <v>190626</v>
      </c>
      <c r="C191023" s="1" t="s">
        <v>5</v>
      </c>
    </row>
    <row r="191024" spans="1:4" x14ac:dyDescent="0.2">
      <c r="A191024" s="1">
        <v>256815</v>
      </c>
      <c r="B191024" s="1" t="s">
        <v>190627</v>
      </c>
      <c r="C191024" s="1" t="s">
        <v>5</v>
      </c>
    </row>
    <row r="191025" spans="1:4" x14ac:dyDescent="0.2">
      <c r="A191025" s="1">
        <v>256816</v>
      </c>
      <c r="B191025" s="1" t="s">
        <v>190628</v>
      </c>
      <c r="C191025" s="1" t="s">
        <v>5</v>
      </c>
    </row>
    <row r="191026" spans="1:4" x14ac:dyDescent="0.2">
      <c r="A191026" s="1">
        <v>256817</v>
      </c>
      <c r="B191026" s="1" t="s">
        <v>190629</v>
      </c>
      <c r="C191026" s="1" t="s">
        <v>5</v>
      </c>
    </row>
    <row r="191027" spans="1:4" x14ac:dyDescent="0.2">
      <c r="A191027" s="1">
        <v>256818</v>
      </c>
      <c r="B191027" s="1" t="s">
        <v>190630</v>
      </c>
      <c r="C191027" s="1" t="s">
        <v>5</v>
      </c>
    </row>
    <row r="191028" spans="1:4" x14ac:dyDescent="0.2">
      <c r="A191028" s="1">
        <v>256819</v>
      </c>
      <c r="B191028" s="1" t="s">
        <v>190631</v>
      </c>
      <c r="C191028" s="1" t="s">
        <v>5</v>
      </c>
    </row>
    <row r="191029" spans="1:4" x14ac:dyDescent="0.2">
      <c r="A191029" s="1">
        <v>256820</v>
      </c>
      <c r="B191029" s="1" t="s">
        <v>190632</v>
      </c>
      <c r="C191029" s="1" t="s">
        <v>60</v>
      </c>
    </row>
    <row r="191030" spans="1:4" x14ac:dyDescent="0.2">
      <c r="A191030" s="1">
        <v>256821</v>
      </c>
      <c r="B191030" s="1" t="s">
        <v>190633</v>
      </c>
      <c r="C191030" s="1" t="s">
        <v>5</v>
      </c>
    </row>
    <row r="191031" spans="1:4" x14ac:dyDescent="0.2">
      <c r="A191031" s="1">
        <v>256822</v>
      </c>
      <c r="B191031" s="1" t="s">
        <v>190634</v>
      </c>
      <c r="C191031" s="1" t="s">
        <v>60</v>
      </c>
    </row>
    <row r="191032" spans="1:4" x14ac:dyDescent="0.2">
      <c r="A191032" s="1">
        <v>256823</v>
      </c>
      <c r="B191032" s="1" t="s">
        <v>190635</v>
      </c>
      <c r="C191032" s="1" t="s">
        <v>5</v>
      </c>
    </row>
    <row r="191033" spans="1:4" x14ac:dyDescent="0.2">
      <c r="A191033" s="1">
        <v>256824</v>
      </c>
      <c r="B191033" s="1" t="s">
        <v>190636</v>
      </c>
      <c r="C191033" s="1" t="s">
        <v>5</v>
      </c>
    </row>
    <row r="191034" spans="1:4" x14ac:dyDescent="0.2">
      <c r="A191034" s="1">
        <v>256825</v>
      </c>
      <c r="B191034" s="1" t="s">
        <v>190637</v>
      </c>
      <c r="C191034" s="1" t="s">
        <v>5</v>
      </c>
    </row>
    <row r="191035" spans="1:4" x14ac:dyDescent="0.2">
      <c r="A191035" s="1">
        <v>256826</v>
      </c>
      <c r="B191035" s="1" t="s">
        <v>190638</v>
      </c>
      <c r="C191035" s="1" t="s">
        <v>60</v>
      </c>
      <c r="D191035" s="1" t="s">
        <v>61</v>
      </c>
    </row>
    <row r="191036" spans="1:4" x14ac:dyDescent="0.2">
      <c r="A191036" s="1">
        <v>256827</v>
      </c>
      <c r="B191036" s="1" t="s">
        <v>190639</v>
      </c>
      <c r="C191036" s="1" t="s">
        <v>5</v>
      </c>
    </row>
    <row r="191037" spans="1:4" x14ac:dyDescent="0.2">
      <c r="A191037" s="1">
        <v>256828</v>
      </c>
      <c r="B191037" s="1" t="s">
        <v>190640</v>
      </c>
      <c r="C191037" s="1" t="s">
        <v>5</v>
      </c>
    </row>
    <row r="191038" spans="1:4" x14ac:dyDescent="0.2">
      <c r="A191038" s="1">
        <v>256829</v>
      </c>
      <c r="B191038" s="1" t="s">
        <v>190641</v>
      </c>
      <c r="C191038" s="1" t="s">
        <v>60</v>
      </c>
    </row>
    <row r="191039" spans="1:4" x14ac:dyDescent="0.2">
      <c r="A191039" s="1">
        <v>256830</v>
      </c>
      <c r="B191039" s="1" t="s">
        <v>190642</v>
      </c>
      <c r="C191039" s="1" t="s">
        <v>60</v>
      </c>
      <c r="D191039" s="1" t="s">
        <v>61</v>
      </c>
    </row>
    <row r="191040" spans="1:4" x14ac:dyDescent="0.2">
      <c r="A191040" s="1">
        <v>256831</v>
      </c>
      <c r="B191040" s="1" t="s">
        <v>190643</v>
      </c>
      <c r="C191040" s="1" t="s">
        <v>5</v>
      </c>
    </row>
    <row r="191041" spans="1:4" x14ac:dyDescent="0.2">
      <c r="A191041" s="1">
        <v>256832</v>
      </c>
      <c r="B191041" s="1" t="s">
        <v>190644</v>
      </c>
      <c r="C191041" s="1" t="s">
        <v>5</v>
      </c>
    </row>
    <row r="191042" spans="1:4" x14ac:dyDescent="0.2">
      <c r="A191042" s="1">
        <v>256833</v>
      </c>
      <c r="B191042" s="1" t="s">
        <v>190645</v>
      </c>
      <c r="C191042" s="1" t="s">
        <v>5</v>
      </c>
    </row>
    <row r="191043" spans="1:4" x14ac:dyDescent="0.2">
      <c r="A191043" s="1">
        <v>256835</v>
      </c>
      <c r="B191043" s="1" t="s">
        <v>190646</v>
      </c>
      <c r="C191043" s="1" t="s">
        <v>5</v>
      </c>
    </row>
    <row r="191044" spans="1:4" x14ac:dyDescent="0.2">
      <c r="A191044" s="1">
        <v>256836</v>
      </c>
      <c r="B191044" s="1" t="s">
        <v>190647</v>
      </c>
      <c r="C191044" s="1" t="s">
        <v>5</v>
      </c>
    </row>
    <row r="191045" spans="1:4" x14ac:dyDescent="0.2">
      <c r="A191045" s="1">
        <v>256837</v>
      </c>
      <c r="B191045" s="1" t="s">
        <v>190648</v>
      </c>
      <c r="C191045" s="1" t="s">
        <v>60</v>
      </c>
    </row>
    <row r="191046" spans="1:4" x14ac:dyDescent="0.2">
      <c r="A191046" s="1">
        <v>256838</v>
      </c>
      <c r="B191046" s="1" t="s">
        <v>190649</v>
      </c>
      <c r="C191046" s="1" t="s">
        <v>5</v>
      </c>
    </row>
    <row r="191047" spans="1:4" x14ac:dyDescent="0.2">
      <c r="A191047" s="1">
        <v>256839</v>
      </c>
      <c r="B191047" s="1" t="s">
        <v>190650</v>
      </c>
      <c r="C191047" s="1" t="s">
        <v>60</v>
      </c>
    </row>
    <row r="191048" spans="1:4" x14ac:dyDescent="0.2">
      <c r="A191048" s="1">
        <v>256840</v>
      </c>
      <c r="B191048" s="1" t="s">
        <v>190651</v>
      </c>
      <c r="C191048" s="1" t="s">
        <v>5</v>
      </c>
    </row>
    <row r="191049" spans="1:4" x14ac:dyDescent="0.2">
      <c r="A191049" s="1">
        <v>256841</v>
      </c>
      <c r="B191049" s="1" t="s">
        <v>190652</v>
      </c>
      <c r="C191049" s="1" t="s">
        <v>5</v>
      </c>
    </row>
    <row r="191050" spans="1:4" x14ac:dyDescent="0.2">
      <c r="A191050" s="1">
        <v>256842</v>
      </c>
      <c r="B191050" s="1" t="s">
        <v>190653</v>
      </c>
      <c r="C191050" s="1" t="s">
        <v>60</v>
      </c>
      <c r="D191050" s="1" t="s">
        <v>61</v>
      </c>
    </row>
    <row r="191051" spans="1:4" x14ac:dyDescent="0.2">
      <c r="A191051" s="1">
        <v>256843</v>
      </c>
      <c r="B191051" s="1" t="s">
        <v>190654</v>
      </c>
      <c r="C191051" s="1" t="s">
        <v>60</v>
      </c>
    </row>
    <row r="191052" spans="1:4" x14ac:dyDescent="0.2">
      <c r="A191052" s="1">
        <v>256844</v>
      </c>
      <c r="B191052" s="1" t="s">
        <v>190655</v>
      </c>
      <c r="C191052" s="1" t="s">
        <v>5</v>
      </c>
    </row>
    <row r="191053" spans="1:4" x14ac:dyDescent="0.2">
      <c r="A191053" s="1">
        <v>256845</v>
      </c>
      <c r="B191053" s="1" t="s">
        <v>190656</v>
      </c>
      <c r="C191053" s="1" t="s">
        <v>5</v>
      </c>
    </row>
    <row r="191054" spans="1:4" x14ac:dyDescent="0.2">
      <c r="A191054" s="1">
        <v>256846</v>
      </c>
      <c r="B191054" s="1" t="s">
        <v>190657</v>
      </c>
      <c r="C191054" s="1" t="s">
        <v>60</v>
      </c>
    </row>
    <row r="191055" spans="1:4" x14ac:dyDescent="0.2">
      <c r="A191055" s="1">
        <v>256847</v>
      </c>
      <c r="B191055" s="1" t="s">
        <v>190658</v>
      </c>
      <c r="C191055" s="1" t="s">
        <v>60</v>
      </c>
    </row>
    <row r="191056" spans="1:4" x14ac:dyDescent="0.2">
      <c r="A191056" s="1">
        <v>256848</v>
      </c>
      <c r="B191056" s="1" t="s">
        <v>190659</v>
      </c>
      <c r="C191056" s="1" t="s">
        <v>5</v>
      </c>
    </row>
    <row r="191057" spans="1:4" x14ac:dyDescent="0.2">
      <c r="A191057" s="1">
        <v>256849</v>
      </c>
      <c r="B191057" s="1" t="s">
        <v>190660</v>
      </c>
      <c r="C191057" s="1" t="s">
        <v>5</v>
      </c>
    </row>
    <row r="191058" spans="1:4" x14ac:dyDescent="0.2">
      <c r="A191058" s="1">
        <v>256851</v>
      </c>
      <c r="B191058" s="1" t="s">
        <v>190661</v>
      </c>
      <c r="C191058" s="1" t="s">
        <v>60</v>
      </c>
      <c r="D191058" s="1" t="s">
        <v>61</v>
      </c>
    </row>
    <row r="191059" spans="1:4" x14ac:dyDescent="0.2">
      <c r="A191059" s="1">
        <v>256852</v>
      </c>
      <c r="B191059" s="1" t="s">
        <v>190662</v>
      </c>
      <c r="C191059" s="1" t="s">
        <v>5</v>
      </c>
    </row>
    <row r="191060" spans="1:4" x14ac:dyDescent="0.2">
      <c r="A191060" s="1">
        <v>256853</v>
      </c>
      <c r="B191060" s="1" t="s">
        <v>190663</v>
      </c>
      <c r="C191060" s="1" t="s">
        <v>60</v>
      </c>
    </row>
    <row r="191061" spans="1:4" x14ac:dyDescent="0.2">
      <c r="A191061" s="1">
        <v>256854</v>
      </c>
      <c r="B191061" s="1" t="s">
        <v>190664</v>
      </c>
      <c r="C191061" s="1" t="s">
        <v>60</v>
      </c>
    </row>
    <row r="191062" spans="1:4" x14ac:dyDescent="0.2">
      <c r="A191062" s="1">
        <v>256857</v>
      </c>
      <c r="B191062" s="1" t="s">
        <v>190665</v>
      </c>
      <c r="C191062" s="1" t="s">
        <v>5</v>
      </c>
    </row>
    <row r="191063" spans="1:4" x14ac:dyDescent="0.2">
      <c r="A191063" s="1">
        <v>256858</v>
      </c>
      <c r="B191063" s="1" t="s">
        <v>190666</v>
      </c>
      <c r="C191063" s="1" t="s">
        <v>5</v>
      </c>
    </row>
    <row r="191064" spans="1:4" x14ac:dyDescent="0.2">
      <c r="A191064" s="1">
        <v>256859</v>
      </c>
      <c r="B191064" s="1" t="s">
        <v>190667</v>
      </c>
      <c r="C191064" s="1" t="s">
        <v>60</v>
      </c>
    </row>
    <row r="191065" spans="1:4" x14ac:dyDescent="0.2">
      <c r="A191065" s="1">
        <v>256862</v>
      </c>
      <c r="B191065" s="1" t="s">
        <v>190668</v>
      </c>
      <c r="C191065" s="1" t="s">
        <v>5</v>
      </c>
    </row>
    <row r="191066" spans="1:4" x14ac:dyDescent="0.2">
      <c r="A191066" s="1">
        <v>256863</v>
      </c>
      <c r="B191066" s="1" t="s">
        <v>190669</v>
      </c>
      <c r="C191066" s="1" t="s">
        <v>60</v>
      </c>
    </row>
    <row r="191067" spans="1:4" x14ac:dyDescent="0.2">
      <c r="A191067" s="1">
        <v>256865</v>
      </c>
      <c r="B191067" s="1" t="s">
        <v>190670</v>
      </c>
      <c r="C191067" s="1" t="s">
        <v>60</v>
      </c>
    </row>
    <row r="191068" spans="1:4" x14ac:dyDescent="0.2">
      <c r="A191068" s="1">
        <v>256866</v>
      </c>
      <c r="B191068" s="1" t="s">
        <v>190671</v>
      </c>
      <c r="C191068" s="1" t="s">
        <v>5</v>
      </c>
    </row>
    <row r="191069" spans="1:4" x14ac:dyDescent="0.2">
      <c r="A191069" s="1">
        <v>256868</v>
      </c>
      <c r="B191069" s="1" t="s">
        <v>190672</v>
      </c>
      <c r="C191069" s="1" t="s">
        <v>60</v>
      </c>
    </row>
    <row r="191070" spans="1:4" x14ac:dyDescent="0.2">
      <c r="A191070" s="1">
        <v>256869</v>
      </c>
      <c r="B191070" s="1" t="s">
        <v>190673</v>
      </c>
      <c r="C191070" s="1" t="s">
        <v>5</v>
      </c>
    </row>
    <row r="191071" spans="1:4" x14ac:dyDescent="0.2">
      <c r="A191071" s="1">
        <v>256871</v>
      </c>
      <c r="B191071" s="1" t="s">
        <v>190674</v>
      </c>
      <c r="C191071" s="1" t="s">
        <v>60</v>
      </c>
      <c r="D191071" s="1" t="s">
        <v>61</v>
      </c>
    </row>
    <row r="191072" spans="1:4" x14ac:dyDescent="0.2">
      <c r="A191072" s="1">
        <v>256872</v>
      </c>
      <c r="B191072" s="1" t="s">
        <v>190675</v>
      </c>
      <c r="C191072" s="1" t="s">
        <v>60</v>
      </c>
    </row>
    <row r="191073" spans="1:4" x14ac:dyDescent="0.2">
      <c r="A191073" s="1">
        <v>256873</v>
      </c>
      <c r="B191073" s="1" t="s">
        <v>190676</v>
      </c>
      <c r="C191073" s="1" t="s">
        <v>5</v>
      </c>
    </row>
    <row r="191074" spans="1:4" x14ac:dyDescent="0.2">
      <c r="A191074" s="1">
        <v>256874</v>
      </c>
      <c r="B191074" s="1" t="s">
        <v>190677</v>
      </c>
      <c r="C191074" s="1" t="s">
        <v>60</v>
      </c>
    </row>
    <row r="191075" spans="1:4" x14ac:dyDescent="0.2">
      <c r="A191075" s="1">
        <v>256875</v>
      </c>
      <c r="B191075" s="1" t="s">
        <v>190678</v>
      </c>
      <c r="C191075" s="1" t="s">
        <v>60</v>
      </c>
      <c r="D191075" s="1" t="s">
        <v>61</v>
      </c>
    </row>
    <row r="191076" spans="1:4" x14ac:dyDescent="0.2">
      <c r="A191076" s="1">
        <v>256876</v>
      </c>
      <c r="B191076" s="1" t="s">
        <v>190679</v>
      </c>
      <c r="C191076" s="1" t="s">
        <v>5</v>
      </c>
    </row>
    <row r="191077" spans="1:4" x14ac:dyDescent="0.2">
      <c r="A191077" s="1">
        <v>256877</v>
      </c>
      <c r="B191077" s="1" t="s">
        <v>190680</v>
      </c>
      <c r="C191077" s="1" t="s">
        <v>5</v>
      </c>
    </row>
    <row r="191078" spans="1:4" x14ac:dyDescent="0.2">
      <c r="A191078" s="1">
        <v>256880</v>
      </c>
      <c r="B191078" s="1" t="s">
        <v>190681</v>
      </c>
      <c r="C191078" s="1" t="s">
        <v>5</v>
      </c>
    </row>
    <row r="191079" spans="1:4" x14ac:dyDescent="0.2">
      <c r="A191079" s="1">
        <v>256881</v>
      </c>
      <c r="B191079" s="1" t="s">
        <v>190682</v>
      </c>
      <c r="C191079" s="1" t="s">
        <v>5</v>
      </c>
    </row>
    <row r="191080" spans="1:4" x14ac:dyDescent="0.2">
      <c r="A191080" s="1">
        <v>256882</v>
      </c>
      <c r="B191080" s="1" t="s">
        <v>190683</v>
      </c>
      <c r="C191080" s="1" t="s">
        <v>60</v>
      </c>
    </row>
    <row r="191081" spans="1:4" x14ac:dyDescent="0.2">
      <c r="A191081" s="1">
        <v>256886</v>
      </c>
      <c r="B191081" s="1" t="s">
        <v>190684</v>
      </c>
      <c r="C191081" s="1" t="s">
        <v>5</v>
      </c>
    </row>
    <row r="191082" spans="1:4" x14ac:dyDescent="0.2">
      <c r="A191082" s="1">
        <v>256887</v>
      </c>
      <c r="B191082" s="1" t="s">
        <v>190685</v>
      </c>
      <c r="C191082" s="1" t="s">
        <v>60</v>
      </c>
      <c r="D191082" s="1" t="s">
        <v>61</v>
      </c>
    </row>
    <row r="191083" spans="1:4" x14ac:dyDescent="0.2">
      <c r="A191083" s="1">
        <v>256888</v>
      </c>
      <c r="B191083" s="1" t="s">
        <v>190686</v>
      </c>
      <c r="C191083" s="1" t="s">
        <v>5</v>
      </c>
    </row>
    <row r="191084" spans="1:4" x14ac:dyDescent="0.2">
      <c r="A191084" s="1">
        <v>256889</v>
      </c>
      <c r="B191084" s="1" t="s">
        <v>190687</v>
      </c>
      <c r="C191084" s="1" t="s">
        <v>60</v>
      </c>
      <c r="D191084" s="1" t="s">
        <v>61</v>
      </c>
    </row>
    <row r="191085" spans="1:4" x14ac:dyDescent="0.2">
      <c r="A191085" s="1">
        <v>256890</v>
      </c>
      <c r="B191085" s="1" t="s">
        <v>190688</v>
      </c>
      <c r="C191085" s="1" t="s">
        <v>5</v>
      </c>
    </row>
    <row r="191086" spans="1:4" x14ac:dyDescent="0.2">
      <c r="A191086" s="1">
        <v>256893</v>
      </c>
      <c r="B191086" s="1" t="s">
        <v>190689</v>
      </c>
      <c r="C191086" s="1" t="s">
        <v>60</v>
      </c>
      <c r="D191086" s="1" t="s">
        <v>61</v>
      </c>
    </row>
    <row r="191087" spans="1:4" x14ac:dyDescent="0.2">
      <c r="A191087" s="1">
        <v>256895</v>
      </c>
      <c r="B191087" s="1" t="s">
        <v>190690</v>
      </c>
      <c r="C191087" s="1" t="s">
        <v>60</v>
      </c>
    </row>
    <row r="191088" spans="1:4" x14ac:dyDescent="0.2">
      <c r="A191088" s="1">
        <v>256897</v>
      </c>
      <c r="B191088" s="1" t="s">
        <v>190691</v>
      </c>
      <c r="C191088" s="1" t="s">
        <v>5</v>
      </c>
    </row>
    <row r="191089" spans="1:4" x14ac:dyDescent="0.2">
      <c r="A191089" s="1">
        <v>256898</v>
      </c>
      <c r="B191089" s="1" t="s">
        <v>190692</v>
      </c>
      <c r="C191089" s="1" t="s">
        <v>60</v>
      </c>
      <c r="D191089" s="1" t="s">
        <v>61</v>
      </c>
    </row>
    <row r="191090" spans="1:4" x14ac:dyDescent="0.2">
      <c r="A191090" s="1">
        <v>256899</v>
      </c>
      <c r="B191090" s="1" t="s">
        <v>190693</v>
      </c>
      <c r="C191090" s="1" t="s">
        <v>60</v>
      </c>
      <c r="D191090" s="1" t="s">
        <v>61</v>
      </c>
    </row>
    <row r="191091" spans="1:4" x14ac:dyDescent="0.2">
      <c r="A191091" s="1">
        <v>256900</v>
      </c>
      <c r="B191091" s="1" t="s">
        <v>190694</v>
      </c>
      <c r="C191091" s="1" t="s">
        <v>60</v>
      </c>
    </row>
    <row r="191092" spans="1:4" x14ac:dyDescent="0.2">
      <c r="A191092" s="1">
        <v>256901</v>
      </c>
      <c r="B191092" s="1" t="s">
        <v>190695</v>
      </c>
      <c r="C191092" s="1" t="s">
        <v>60</v>
      </c>
      <c r="D191092" s="1" t="s">
        <v>61</v>
      </c>
    </row>
    <row r="191093" spans="1:4" x14ac:dyDescent="0.2">
      <c r="A191093" s="1">
        <v>256902</v>
      </c>
      <c r="B191093" s="1" t="s">
        <v>190696</v>
      </c>
      <c r="C191093" s="1" t="s">
        <v>60</v>
      </c>
      <c r="D191093" s="1" t="s">
        <v>61</v>
      </c>
    </row>
    <row r="191094" spans="1:4" x14ac:dyDescent="0.2">
      <c r="A191094" s="1">
        <v>256904</v>
      </c>
      <c r="B191094" s="1" t="s">
        <v>190697</v>
      </c>
      <c r="C191094" s="1" t="s">
        <v>5</v>
      </c>
    </row>
    <row r="191095" spans="1:4" x14ac:dyDescent="0.2">
      <c r="A191095" s="1">
        <v>256905</v>
      </c>
      <c r="B191095" s="1" t="s">
        <v>190698</v>
      </c>
      <c r="C191095" s="1" t="s">
        <v>60</v>
      </c>
      <c r="D191095" s="1" t="s">
        <v>61</v>
      </c>
    </row>
    <row r="191096" spans="1:4" x14ac:dyDescent="0.2">
      <c r="A191096" s="1">
        <v>256906</v>
      </c>
      <c r="B191096" s="1" t="s">
        <v>190699</v>
      </c>
      <c r="C191096" s="1" t="s">
        <v>60</v>
      </c>
      <c r="D191096" s="1" t="s">
        <v>61</v>
      </c>
    </row>
    <row r="191097" spans="1:4" x14ac:dyDescent="0.2">
      <c r="A191097" s="1">
        <v>256907</v>
      </c>
      <c r="B191097" s="1" t="s">
        <v>190700</v>
      </c>
      <c r="C191097" s="1" t="s">
        <v>60</v>
      </c>
      <c r="D191097" s="1" t="s">
        <v>61</v>
      </c>
    </row>
    <row r="191098" spans="1:4" x14ac:dyDescent="0.2">
      <c r="A191098" s="1">
        <v>256908</v>
      </c>
      <c r="B191098" s="1" t="s">
        <v>190701</v>
      </c>
      <c r="C191098" s="1" t="s">
        <v>60</v>
      </c>
      <c r="D191098" s="1" t="s">
        <v>61</v>
      </c>
    </row>
    <row r="191099" spans="1:4" x14ac:dyDescent="0.2">
      <c r="A191099" s="1">
        <v>256909</v>
      </c>
      <c r="B191099" s="1" t="s">
        <v>190702</v>
      </c>
      <c r="C191099" s="1" t="s">
        <v>60</v>
      </c>
      <c r="D191099" s="1" t="s">
        <v>61</v>
      </c>
    </row>
    <row r="191100" spans="1:4" x14ac:dyDescent="0.2">
      <c r="A191100" s="1">
        <v>256910</v>
      </c>
      <c r="B191100" s="1" t="s">
        <v>190703</v>
      </c>
      <c r="C191100" s="1" t="s">
        <v>60</v>
      </c>
      <c r="D191100" s="1" t="s">
        <v>61</v>
      </c>
    </row>
    <row r="191101" spans="1:4" x14ac:dyDescent="0.2">
      <c r="A191101" s="1">
        <v>256911</v>
      </c>
      <c r="B191101" s="1" t="s">
        <v>190704</v>
      </c>
      <c r="C191101" s="1" t="s">
        <v>60</v>
      </c>
      <c r="D191101" s="1" t="s">
        <v>61</v>
      </c>
    </row>
    <row r="191102" spans="1:4" x14ac:dyDescent="0.2">
      <c r="A191102" s="1">
        <v>256912</v>
      </c>
      <c r="B191102" s="1" t="s">
        <v>190705</v>
      </c>
      <c r="C191102" s="1" t="s">
        <v>60</v>
      </c>
      <c r="D191102" s="1" t="s">
        <v>61</v>
      </c>
    </row>
    <row r="191103" spans="1:4" x14ac:dyDescent="0.2">
      <c r="A191103" s="1">
        <v>256913</v>
      </c>
      <c r="B191103" s="1" t="s">
        <v>190706</v>
      </c>
      <c r="C191103" s="1" t="s">
        <v>60</v>
      </c>
      <c r="D191103" s="1" t="s">
        <v>61</v>
      </c>
    </row>
    <row r="191104" spans="1:4" x14ac:dyDescent="0.2">
      <c r="A191104" s="1">
        <v>256914</v>
      </c>
      <c r="B191104" s="1" t="s">
        <v>190707</v>
      </c>
      <c r="C191104" s="1" t="s">
        <v>60</v>
      </c>
      <c r="D191104" s="1" t="s">
        <v>61</v>
      </c>
    </row>
    <row r="191105" spans="1:4" x14ac:dyDescent="0.2">
      <c r="A191105" s="1">
        <v>256915</v>
      </c>
      <c r="B191105" s="1" t="s">
        <v>190708</v>
      </c>
      <c r="C191105" s="1" t="s">
        <v>60</v>
      </c>
      <c r="D191105" s="1" t="s">
        <v>61</v>
      </c>
    </row>
    <row r="191106" spans="1:4" x14ac:dyDescent="0.2">
      <c r="A191106" s="1">
        <v>256916</v>
      </c>
      <c r="B191106" s="1" t="s">
        <v>190709</v>
      </c>
      <c r="C191106" s="1" t="s">
        <v>60</v>
      </c>
      <c r="D191106" s="1" t="s">
        <v>61</v>
      </c>
    </row>
    <row r="191107" spans="1:4" x14ac:dyDescent="0.2">
      <c r="A191107" s="1">
        <v>256917</v>
      </c>
      <c r="B191107" s="1" t="s">
        <v>190710</v>
      </c>
      <c r="C191107" s="1" t="s">
        <v>60</v>
      </c>
      <c r="D191107" s="1" t="s">
        <v>61</v>
      </c>
    </row>
    <row r="191108" spans="1:4" x14ac:dyDescent="0.2">
      <c r="A191108" s="1">
        <v>256918</v>
      </c>
      <c r="B191108" s="1" t="s">
        <v>190711</v>
      </c>
      <c r="C191108" s="1" t="s">
        <v>60</v>
      </c>
      <c r="D191108" s="1" t="s">
        <v>61</v>
      </c>
    </row>
    <row r="191109" spans="1:4" x14ac:dyDescent="0.2">
      <c r="A191109" s="1">
        <v>256919</v>
      </c>
      <c r="B191109" s="1" t="s">
        <v>190712</v>
      </c>
      <c r="C191109" s="1" t="s">
        <v>60</v>
      </c>
      <c r="D191109" s="1" t="s">
        <v>61</v>
      </c>
    </row>
    <row r="191110" spans="1:4" x14ac:dyDescent="0.2">
      <c r="A191110" s="1">
        <v>256920</v>
      </c>
      <c r="B191110" s="1" t="s">
        <v>190713</v>
      </c>
      <c r="C191110" s="1" t="s">
        <v>60</v>
      </c>
      <c r="D191110" s="1" t="s">
        <v>61</v>
      </c>
    </row>
    <row r="191111" spans="1:4" x14ac:dyDescent="0.2">
      <c r="A191111" s="1">
        <v>256921</v>
      </c>
      <c r="B191111" s="1" t="s">
        <v>190714</v>
      </c>
      <c r="C191111" s="1" t="s">
        <v>60</v>
      </c>
      <c r="D191111" s="1" t="s">
        <v>61</v>
      </c>
    </row>
    <row r="191112" spans="1:4" x14ac:dyDescent="0.2">
      <c r="A191112" s="1">
        <v>256922</v>
      </c>
      <c r="B191112" s="1" t="s">
        <v>190715</v>
      </c>
      <c r="C191112" s="1" t="s">
        <v>60</v>
      </c>
      <c r="D191112" s="1" t="s">
        <v>61</v>
      </c>
    </row>
    <row r="191113" spans="1:4" x14ac:dyDescent="0.2">
      <c r="A191113" s="1">
        <v>256923</v>
      </c>
      <c r="B191113" s="1" t="s">
        <v>190716</v>
      </c>
      <c r="C191113" s="1" t="s">
        <v>60</v>
      </c>
      <c r="D191113" s="1" t="s">
        <v>61</v>
      </c>
    </row>
    <row r="191114" spans="1:4" x14ac:dyDescent="0.2">
      <c r="A191114" s="1">
        <v>256924</v>
      </c>
      <c r="B191114" s="1" t="s">
        <v>190717</v>
      </c>
      <c r="C191114" s="1" t="s">
        <v>60</v>
      </c>
      <c r="D191114" s="1" t="s">
        <v>61</v>
      </c>
    </row>
    <row r="191115" spans="1:4" x14ac:dyDescent="0.2">
      <c r="A191115" s="1">
        <v>256925</v>
      </c>
      <c r="B191115" s="1" t="s">
        <v>190718</v>
      </c>
      <c r="C191115" s="1" t="s">
        <v>60</v>
      </c>
    </row>
    <row r="191116" spans="1:4" x14ac:dyDescent="0.2">
      <c r="A191116" s="1">
        <v>256926</v>
      </c>
      <c r="B191116" s="1" t="s">
        <v>190719</v>
      </c>
      <c r="C191116" s="1" t="s">
        <v>5</v>
      </c>
    </row>
    <row r="191117" spans="1:4" x14ac:dyDescent="0.2">
      <c r="A191117" s="1">
        <v>256927</v>
      </c>
      <c r="B191117" s="1" t="s">
        <v>190720</v>
      </c>
      <c r="C191117" s="1" t="s">
        <v>60</v>
      </c>
    </row>
    <row r="191118" spans="1:4" x14ac:dyDescent="0.2">
      <c r="A191118" s="1">
        <v>256928</v>
      </c>
      <c r="B191118" s="1" t="s">
        <v>190721</v>
      </c>
      <c r="C191118" s="1" t="s">
        <v>60</v>
      </c>
    </row>
    <row r="191119" spans="1:4" x14ac:dyDescent="0.2">
      <c r="A191119" s="1">
        <v>256929</v>
      </c>
      <c r="B191119" s="1" t="s">
        <v>190722</v>
      </c>
      <c r="C191119" s="1" t="s">
        <v>60</v>
      </c>
    </row>
    <row r="191120" spans="1:4" x14ac:dyDescent="0.2">
      <c r="A191120" s="1">
        <v>256930</v>
      </c>
      <c r="B191120" s="1" t="s">
        <v>190723</v>
      </c>
      <c r="C191120" s="1" t="s">
        <v>60</v>
      </c>
    </row>
    <row r="191121" spans="1:4" x14ac:dyDescent="0.2">
      <c r="A191121" s="1">
        <v>256931</v>
      </c>
      <c r="B191121" s="1" t="s">
        <v>190724</v>
      </c>
      <c r="C191121" s="1" t="s">
        <v>60</v>
      </c>
    </row>
    <row r="191122" spans="1:4" x14ac:dyDescent="0.2">
      <c r="A191122" s="1">
        <v>256932</v>
      </c>
      <c r="B191122" s="1" t="s">
        <v>190725</v>
      </c>
      <c r="C191122" s="1" t="s">
        <v>60</v>
      </c>
    </row>
    <row r="191123" spans="1:4" x14ac:dyDescent="0.2">
      <c r="A191123" s="1">
        <v>256933</v>
      </c>
      <c r="B191123" s="1" t="s">
        <v>190726</v>
      </c>
      <c r="C191123" s="1" t="s">
        <v>60</v>
      </c>
    </row>
    <row r="191124" spans="1:4" x14ac:dyDescent="0.2">
      <c r="A191124" s="1">
        <v>256934</v>
      </c>
      <c r="B191124" s="1" t="s">
        <v>190727</v>
      </c>
      <c r="C191124" s="1" t="s">
        <v>60</v>
      </c>
    </row>
    <row r="191125" spans="1:4" x14ac:dyDescent="0.2">
      <c r="A191125" s="1">
        <v>256935</v>
      </c>
      <c r="B191125" s="1" t="s">
        <v>190728</v>
      </c>
      <c r="C191125" s="1" t="s">
        <v>5</v>
      </c>
    </row>
    <row r="191126" spans="1:4" x14ac:dyDescent="0.2">
      <c r="A191126" s="1">
        <v>256936</v>
      </c>
      <c r="B191126" s="1" t="s">
        <v>190729</v>
      </c>
      <c r="C191126" s="1" t="s">
        <v>5</v>
      </c>
    </row>
    <row r="191127" spans="1:4" x14ac:dyDescent="0.2">
      <c r="A191127" s="1">
        <v>256937</v>
      </c>
      <c r="B191127" s="1" t="s">
        <v>190730</v>
      </c>
      <c r="C191127" s="1" t="s">
        <v>5</v>
      </c>
    </row>
    <row r="191128" spans="1:4" x14ac:dyDescent="0.2">
      <c r="A191128" s="1">
        <v>256938</v>
      </c>
      <c r="B191128" s="1" t="s">
        <v>190731</v>
      </c>
      <c r="C191128" s="1" t="s">
        <v>5</v>
      </c>
    </row>
    <row r="191129" spans="1:4" x14ac:dyDescent="0.2">
      <c r="A191129" s="1">
        <v>256939</v>
      </c>
      <c r="B191129" s="1" t="s">
        <v>190732</v>
      </c>
      <c r="C191129" s="1" t="s">
        <v>5</v>
      </c>
    </row>
    <row r="191130" spans="1:4" x14ac:dyDescent="0.2">
      <c r="A191130" s="1">
        <v>256940</v>
      </c>
      <c r="B191130" s="1" t="s">
        <v>190733</v>
      </c>
      <c r="C191130" s="1" t="s">
        <v>5</v>
      </c>
    </row>
    <row r="191131" spans="1:4" x14ac:dyDescent="0.2">
      <c r="A191131" s="1">
        <v>256941</v>
      </c>
      <c r="B191131" s="1" t="s">
        <v>190734</v>
      </c>
      <c r="C191131" s="1" t="s">
        <v>5</v>
      </c>
    </row>
    <row r="191132" spans="1:4" x14ac:dyDescent="0.2">
      <c r="A191132" s="1">
        <v>256942</v>
      </c>
      <c r="B191132" s="1" t="s">
        <v>190735</v>
      </c>
      <c r="C191132" s="1" t="s">
        <v>5</v>
      </c>
    </row>
    <row r="191133" spans="1:4" x14ac:dyDescent="0.2">
      <c r="A191133" s="1">
        <v>256943</v>
      </c>
      <c r="B191133" s="1" t="s">
        <v>190736</v>
      </c>
      <c r="C191133" s="1" t="s">
        <v>5</v>
      </c>
    </row>
    <row r="191134" spans="1:4" x14ac:dyDescent="0.2">
      <c r="A191134" s="1">
        <v>256944</v>
      </c>
      <c r="B191134" s="1" t="s">
        <v>190737</v>
      </c>
      <c r="C191134" s="1" t="s">
        <v>5</v>
      </c>
    </row>
    <row r="191135" spans="1:4" x14ac:dyDescent="0.2">
      <c r="A191135" s="1">
        <v>256945</v>
      </c>
      <c r="B191135" s="1" t="s">
        <v>190738</v>
      </c>
      <c r="C191135" s="1" t="s">
        <v>60</v>
      </c>
      <c r="D191135" s="1" t="s">
        <v>61</v>
      </c>
    </row>
    <row r="191136" spans="1:4" x14ac:dyDescent="0.2">
      <c r="A191136" s="1">
        <v>256946</v>
      </c>
      <c r="B191136" s="1" t="s">
        <v>190739</v>
      </c>
      <c r="C191136" s="1" t="s">
        <v>60</v>
      </c>
      <c r="D191136" s="1" t="s">
        <v>61</v>
      </c>
    </row>
    <row r="191137" spans="1:4" x14ac:dyDescent="0.2">
      <c r="A191137" s="1">
        <v>256947</v>
      </c>
      <c r="B191137" s="1" t="s">
        <v>190740</v>
      </c>
      <c r="C191137" s="1" t="s">
        <v>60</v>
      </c>
      <c r="D191137" s="1" t="s">
        <v>61</v>
      </c>
    </row>
    <row r="191138" spans="1:4" x14ac:dyDescent="0.2">
      <c r="A191138" s="1">
        <v>256948</v>
      </c>
      <c r="B191138" s="1" t="s">
        <v>190741</v>
      </c>
      <c r="C191138" s="1" t="s">
        <v>60</v>
      </c>
      <c r="D191138" s="1" t="s">
        <v>61</v>
      </c>
    </row>
    <row r="191139" spans="1:4" x14ac:dyDescent="0.2">
      <c r="A191139" s="1">
        <v>256949</v>
      </c>
      <c r="B191139" s="1" t="s">
        <v>190742</v>
      </c>
      <c r="C191139" s="1" t="s">
        <v>60</v>
      </c>
      <c r="D191139" s="1" t="s">
        <v>61</v>
      </c>
    </row>
    <row r="191140" spans="1:4" x14ac:dyDescent="0.2">
      <c r="A191140" s="1">
        <v>256950</v>
      </c>
      <c r="B191140" s="1" t="s">
        <v>190743</v>
      </c>
      <c r="C191140" s="1" t="s">
        <v>60</v>
      </c>
      <c r="D191140" s="1" t="s">
        <v>61</v>
      </c>
    </row>
    <row r="191141" spans="1:4" x14ac:dyDescent="0.2">
      <c r="A191141" s="1">
        <v>256951</v>
      </c>
      <c r="B191141" s="1" t="s">
        <v>190744</v>
      </c>
      <c r="C191141" s="1" t="s">
        <v>60</v>
      </c>
      <c r="D191141" s="1" t="s">
        <v>61</v>
      </c>
    </row>
    <row r="191142" spans="1:4" x14ac:dyDescent="0.2">
      <c r="A191142" s="1">
        <v>256952</v>
      </c>
      <c r="B191142" s="1" t="s">
        <v>190745</v>
      </c>
      <c r="C191142" s="1" t="s">
        <v>60</v>
      </c>
      <c r="D191142" s="1" t="s">
        <v>61</v>
      </c>
    </row>
    <row r="191143" spans="1:4" x14ac:dyDescent="0.2">
      <c r="A191143" s="1">
        <v>256953</v>
      </c>
      <c r="B191143" s="1" t="s">
        <v>190746</v>
      </c>
      <c r="C191143" s="1" t="s">
        <v>60</v>
      </c>
      <c r="D191143" s="1" t="s">
        <v>61</v>
      </c>
    </row>
    <row r="191144" spans="1:4" x14ac:dyDescent="0.2">
      <c r="A191144" s="1">
        <v>256954</v>
      </c>
      <c r="B191144" s="1" t="s">
        <v>190747</v>
      </c>
      <c r="C191144" s="1" t="s">
        <v>60</v>
      </c>
      <c r="D191144" s="1" t="s">
        <v>61</v>
      </c>
    </row>
    <row r="191145" spans="1:4" x14ac:dyDescent="0.2">
      <c r="A191145" s="1">
        <v>256955</v>
      </c>
      <c r="B191145" s="1" t="s">
        <v>190748</v>
      </c>
      <c r="C191145" s="1" t="s">
        <v>307</v>
      </c>
    </row>
    <row r="191146" spans="1:4" x14ac:dyDescent="0.2">
      <c r="A191146" s="1">
        <v>256956</v>
      </c>
      <c r="B191146" s="1" t="s">
        <v>190749</v>
      </c>
      <c r="C191146" s="1" t="s">
        <v>5</v>
      </c>
    </row>
    <row r="191147" spans="1:4" x14ac:dyDescent="0.2">
      <c r="A191147" s="1">
        <v>256957</v>
      </c>
      <c r="B191147" s="1" t="s">
        <v>190750</v>
      </c>
      <c r="C191147" s="1" t="s">
        <v>5</v>
      </c>
    </row>
    <row r="191148" spans="1:4" x14ac:dyDescent="0.2">
      <c r="A191148" s="1">
        <v>256958</v>
      </c>
      <c r="B191148" s="1" t="s">
        <v>190751</v>
      </c>
      <c r="C191148" s="1" t="s">
        <v>5</v>
      </c>
    </row>
    <row r="191149" spans="1:4" x14ac:dyDescent="0.2">
      <c r="A191149" s="1">
        <v>256959</v>
      </c>
      <c r="B191149" s="1" t="s">
        <v>190752</v>
      </c>
      <c r="C191149" s="1" t="s">
        <v>5</v>
      </c>
    </row>
    <row r="191150" spans="1:4" x14ac:dyDescent="0.2">
      <c r="A191150" s="1">
        <v>256960</v>
      </c>
      <c r="B191150" s="1" t="s">
        <v>190753</v>
      </c>
      <c r="C191150" s="1" t="s">
        <v>5</v>
      </c>
    </row>
    <row r="191151" spans="1:4" x14ac:dyDescent="0.2">
      <c r="A191151" s="1">
        <v>256961</v>
      </c>
      <c r="B191151" s="1" t="s">
        <v>190754</v>
      </c>
      <c r="C191151" s="1" t="s">
        <v>5</v>
      </c>
    </row>
    <row r="191152" spans="1:4" x14ac:dyDescent="0.2">
      <c r="A191152" s="1">
        <v>256962</v>
      </c>
      <c r="B191152" s="1" t="s">
        <v>190755</v>
      </c>
      <c r="C191152" s="1" t="s">
        <v>5</v>
      </c>
    </row>
    <row r="191153" spans="1:4" x14ac:dyDescent="0.2">
      <c r="A191153" s="1">
        <v>256963</v>
      </c>
      <c r="B191153" s="1" t="s">
        <v>190756</v>
      </c>
      <c r="C191153" s="1" t="s">
        <v>60</v>
      </c>
    </row>
    <row r="191154" spans="1:4" x14ac:dyDescent="0.2">
      <c r="A191154" s="1">
        <v>256964</v>
      </c>
      <c r="B191154" s="1" t="s">
        <v>190757</v>
      </c>
      <c r="C191154" s="1" t="s">
        <v>60</v>
      </c>
    </row>
    <row r="191155" spans="1:4" x14ac:dyDescent="0.2">
      <c r="A191155" s="1">
        <v>256965</v>
      </c>
      <c r="B191155" s="1" t="s">
        <v>190758</v>
      </c>
      <c r="C191155" s="1" t="s">
        <v>60</v>
      </c>
    </row>
    <row r="191156" spans="1:4" x14ac:dyDescent="0.2">
      <c r="A191156" s="1">
        <v>256966</v>
      </c>
      <c r="B191156" s="1" t="s">
        <v>190759</v>
      </c>
      <c r="C191156" s="1" t="s">
        <v>60</v>
      </c>
    </row>
    <row r="191157" spans="1:4" x14ac:dyDescent="0.2">
      <c r="A191157" s="1">
        <v>256967</v>
      </c>
      <c r="B191157" s="1" t="s">
        <v>190760</v>
      </c>
      <c r="C191157" s="1" t="s">
        <v>60</v>
      </c>
    </row>
    <row r="191158" spans="1:4" x14ac:dyDescent="0.2">
      <c r="A191158" s="1">
        <v>256968</v>
      </c>
      <c r="B191158" s="1" t="s">
        <v>190761</v>
      </c>
      <c r="C191158" s="1" t="s">
        <v>60</v>
      </c>
    </row>
    <row r="191159" spans="1:4" x14ac:dyDescent="0.2">
      <c r="A191159" s="1">
        <v>256969</v>
      </c>
      <c r="B191159" s="1" t="s">
        <v>190762</v>
      </c>
      <c r="C191159" s="1" t="s">
        <v>60</v>
      </c>
    </row>
    <row r="191160" spans="1:4" x14ac:dyDescent="0.2">
      <c r="A191160" s="1">
        <v>256970</v>
      </c>
      <c r="B191160" s="1" t="s">
        <v>190763</v>
      </c>
      <c r="C191160" s="1" t="s">
        <v>60</v>
      </c>
    </row>
    <row r="191161" spans="1:4" x14ac:dyDescent="0.2">
      <c r="A191161" s="1">
        <v>256971</v>
      </c>
      <c r="B191161" s="1" t="s">
        <v>190764</v>
      </c>
      <c r="C191161" s="1" t="s">
        <v>60</v>
      </c>
    </row>
    <row r="191162" spans="1:4" x14ac:dyDescent="0.2">
      <c r="A191162" s="1">
        <v>256972</v>
      </c>
      <c r="B191162" s="1" t="s">
        <v>190765</v>
      </c>
      <c r="C191162" s="1" t="s">
        <v>60</v>
      </c>
    </row>
    <row r="191163" spans="1:4" x14ac:dyDescent="0.2">
      <c r="A191163" s="1">
        <v>256973</v>
      </c>
      <c r="B191163" s="1" t="s">
        <v>190766</v>
      </c>
      <c r="C191163" s="1" t="s">
        <v>60</v>
      </c>
    </row>
    <row r="191164" spans="1:4" x14ac:dyDescent="0.2">
      <c r="A191164" s="1">
        <v>256974</v>
      </c>
      <c r="B191164" s="1" t="s">
        <v>190767</v>
      </c>
      <c r="C191164" s="1" t="s">
        <v>5</v>
      </c>
    </row>
    <row r="191165" spans="1:4" x14ac:dyDescent="0.2">
      <c r="A191165" s="1">
        <v>256975</v>
      </c>
      <c r="B191165" s="1" t="s">
        <v>190768</v>
      </c>
      <c r="C191165" s="1" t="s">
        <v>60</v>
      </c>
      <c r="D191165" s="1" t="s">
        <v>61</v>
      </c>
    </row>
    <row r="191166" spans="1:4" x14ac:dyDescent="0.2">
      <c r="A191166" s="1">
        <v>256976</v>
      </c>
      <c r="B191166" s="1" t="s">
        <v>190769</v>
      </c>
      <c r="C191166" s="1" t="s">
        <v>60</v>
      </c>
      <c r="D191166" s="1" t="s">
        <v>61</v>
      </c>
    </row>
    <row r="191167" spans="1:4" x14ac:dyDescent="0.2">
      <c r="A191167" s="1">
        <v>256977</v>
      </c>
      <c r="B191167" s="1" t="s">
        <v>190770</v>
      </c>
      <c r="C191167" s="1" t="s">
        <v>60</v>
      </c>
      <c r="D191167" s="1" t="s">
        <v>61</v>
      </c>
    </row>
    <row r="191168" spans="1:4" x14ac:dyDescent="0.2">
      <c r="A191168" s="1">
        <v>256978</v>
      </c>
      <c r="B191168" s="1" t="s">
        <v>190771</v>
      </c>
      <c r="C191168" s="1" t="s">
        <v>60</v>
      </c>
      <c r="D191168" s="1" t="s">
        <v>61</v>
      </c>
    </row>
    <row r="191169" spans="1:4" x14ac:dyDescent="0.2">
      <c r="A191169" s="1">
        <v>256979</v>
      </c>
      <c r="B191169" s="1" t="s">
        <v>190772</v>
      </c>
      <c r="C191169" s="1" t="s">
        <v>60</v>
      </c>
      <c r="D191169" s="1" t="s">
        <v>61</v>
      </c>
    </row>
    <row r="191170" spans="1:4" x14ac:dyDescent="0.2">
      <c r="A191170" s="1">
        <v>256980</v>
      </c>
      <c r="B191170" s="1" t="s">
        <v>190773</v>
      </c>
      <c r="C191170" s="1" t="s">
        <v>60</v>
      </c>
      <c r="D191170" s="1" t="s">
        <v>61</v>
      </c>
    </row>
    <row r="191171" spans="1:4" x14ac:dyDescent="0.2">
      <c r="A191171" s="1">
        <v>256981</v>
      </c>
      <c r="B191171" s="1" t="s">
        <v>190774</v>
      </c>
      <c r="C191171" s="1" t="s">
        <v>60</v>
      </c>
      <c r="D191171" s="1" t="s">
        <v>61</v>
      </c>
    </row>
    <row r="191172" spans="1:4" x14ac:dyDescent="0.2">
      <c r="A191172" s="1">
        <v>256982</v>
      </c>
      <c r="B191172" s="1" t="s">
        <v>190775</v>
      </c>
      <c r="C191172" s="1" t="s">
        <v>60</v>
      </c>
      <c r="D191172" s="1" t="s">
        <v>61</v>
      </c>
    </row>
    <row r="191173" spans="1:4" x14ac:dyDescent="0.2">
      <c r="A191173" s="1">
        <v>256983</v>
      </c>
      <c r="B191173" s="1" t="s">
        <v>190776</v>
      </c>
      <c r="C191173" s="1" t="s">
        <v>60</v>
      </c>
      <c r="D191173" s="1" t="s">
        <v>61</v>
      </c>
    </row>
    <row r="191174" spans="1:4" x14ac:dyDescent="0.2">
      <c r="A191174" s="1">
        <v>256984</v>
      </c>
      <c r="B191174" s="1" t="s">
        <v>190777</v>
      </c>
      <c r="C191174" s="1" t="s">
        <v>60</v>
      </c>
      <c r="D191174" s="1" t="s">
        <v>61</v>
      </c>
    </row>
    <row r="191175" spans="1:4" x14ac:dyDescent="0.2">
      <c r="A191175" s="1">
        <v>256985</v>
      </c>
      <c r="B191175" s="1" t="s">
        <v>190778</v>
      </c>
      <c r="C191175" s="1" t="s">
        <v>5</v>
      </c>
    </row>
    <row r="191176" spans="1:4" x14ac:dyDescent="0.2">
      <c r="A191176" s="1">
        <v>256986</v>
      </c>
      <c r="B191176" s="1" t="s">
        <v>190779</v>
      </c>
      <c r="C191176" s="1" t="s">
        <v>60</v>
      </c>
    </row>
    <row r="191177" spans="1:4" x14ac:dyDescent="0.2">
      <c r="A191177" s="1">
        <v>256987</v>
      </c>
      <c r="B191177" s="1" t="s">
        <v>190780</v>
      </c>
      <c r="C191177" s="1" t="s">
        <v>60</v>
      </c>
    </row>
    <row r="191178" spans="1:4" x14ac:dyDescent="0.2">
      <c r="A191178" s="1">
        <v>256988</v>
      </c>
      <c r="B191178" s="1" t="s">
        <v>190781</v>
      </c>
      <c r="C191178" s="1" t="s">
        <v>60</v>
      </c>
    </row>
    <row r="191179" spans="1:4" x14ac:dyDescent="0.2">
      <c r="A191179" s="1">
        <v>256989</v>
      </c>
      <c r="B191179" s="1" t="s">
        <v>190782</v>
      </c>
      <c r="C191179" s="1" t="s">
        <v>5</v>
      </c>
    </row>
    <row r="191180" spans="1:4" x14ac:dyDescent="0.2">
      <c r="A191180" s="1">
        <v>256990</v>
      </c>
      <c r="B191180" s="1" t="s">
        <v>190783</v>
      </c>
      <c r="C191180" s="1" t="s">
        <v>5</v>
      </c>
    </row>
    <row r="191181" spans="1:4" x14ac:dyDescent="0.2">
      <c r="A191181" s="1">
        <v>256991</v>
      </c>
      <c r="B191181" s="1" t="s">
        <v>190784</v>
      </c>
      <c r="C191181" s="1" t="s">
        <v>60</v>
      </c>
    </row>
    <row r="191182" spans="1:4" x14ac:dyDescent="0.2">
      <c r="A191182" s="1">
        <v>256992</v>
      </c>
      <c r="B191182" s="1" t="s">
        <v>190785</v>
      </c>
      <c r="C191182" s="1" t="s">
        <v>5</v>
      </c>
    </row>
    <row r="191183" spans="1:4" x14ac:dyDescent="0.2">
      <c r="A191183" s="1">
        <v>256993</v>
      </c>
      <c r="B191183" s="1" t="s">
        <v>190786</v>
      </c>
      <c r="C191183" s="1" t="s">
        <v>60</v>
      </c>
    </row>
    <row r="191184" spans="1:4" x14ac:dyDescent="0.2">
      <c r="A191184" s="1">
        <v>256994</v>
      </c>
      <c r="B191184" s="1" t="s">
        <v>190787</v>
      </c>
      <c r="C191184" s="1" t="s">
        <v>60</v>
      </c>
    </row>
    <row r="191185" spans="1:4" x14ac:dyDescent="0.2">
      <c r="A191185" s="1">
        <v>256995</v>
      </c>
      <c r="B191185" s="1" t="s">
        <v>190788</v>
      </c>
      <c r="C191185" s="1" t="s">
        <v>60</v>
      </c>
    </row>
    <row r="191186" spans="1:4" x14ac:dyDescent="0.2">
      <c r="A191186" s="1">
        <v>256996</v>
      </c>
      <c r="B191186" s="1" t="s">
        <v>190789</v>
      </c>
      <c r="C191186" s="1" t="s">
        <v>60</v>
      </c>
    </row>
    <row r="191187" spans="1:4" x14ac:dyDescent="0.2">
      <c r="A191187" s="1">
        <v>256997</v>
      </c>
      <c r="B191187" s="1" t="s">
        <v>190790</v>
      </c>
      <c r="C191187" s="1" t="s">
        <v>60</v>
      </c>
    </row>
    <row r="191188" spans="1:4" x14ac:dyDescent="0.2">
      <c r="A191188" s="1">
        <v>256998</v>
      </c>
      <c r="B191188" s="1" t="s">
        <v>190791</v>
      </c>
      <c r="C191188" s="1" t="s">
        <v>60</v>
      </c>
    </row>
    <row r="191189" spans="1:4" x14ac:dyDescent="0.2">
      <c r="A191189" s="1">
        <v>256999</v>
      </c>
      <c r="B191189" s="1" t="s">
        <v>190792</v>
      </c>
      <c r="C191189" s="1" t="s">
        <v>60</v>
      </c>
    </row>
    <row r="191190" spans="1:4" x14ac:dyDescent="0.2">
      <c r="A191190" s="1">
        <v>257000</v>
      </c>
      <c r="B191190" s="1" t="s">
        <v>190793</v>
      </c>
      <c r="C191190" s="1" t="s">
        <v>60</v>
      </c>
    </row>
    <row r="191191" spans="1:4" x14ac:dyDescent="0.2">
      <c r="A191191" s="1">
        <v>257001</v>
      </c>
      <c r="B191191" s="1" t="s">
        <v>190794</v>
      </c>
      <c r="C191191" s="1" t="s">
        <v>60</v>
      </c>
    </row>
    <row r="191192" spans="1:4" x14ac:dyDescent="0.2">
      <c r="A191192" s="1">
        <v>257002</v>
      </c>
      <c r="B191192" s="1" t="s">
        <v>190795</v>
      </c>
      <c r="C191192" s="1" t="s">
        <v>60</v>
      </c>
    </row>
    <row r="191193" spans="1:4" x14ac:dyDescent="0.2">
      <c r="A191193" s="1">
        <v>257003</v>
      </c>
      <c r="B191193" s="1" t="s">
        <v>190796</v>
      </c>
      <c r="C191193" s="1" t="s">
        <v>60</v>
      </c>
    </row>
    <row r="191194" spans="1:4" x14ac:dyDescent="0.2">
      <c r="A191194" s="1">
        <v>257004</v>
      </c>
      <c r="B191194" s="1" t="s">
        <v>190797</v>
      </c>
      <c r="C191194" s="1" t="s">
        <v>60</v>
      </c>
    </row>
    <row r="191195" spans="1:4" x14ac:dyDescent="0.2">
      <c r="A191195" s="1">
        <v>257005</v>
      </c>
      <c r="B191195" s="1" t="s">
        <v>190798</v>
      </c>
      <c r="C191195" s="1" t="s">
        <v>60</v>
      </c>
      <c r="D191195" s="1" t="s">
        <v>61</v>
      </c>
    </row>
    <row r="191196" spans="1:4" x14ac:dyDescent="0.2">
      <c r="A191196" s="1">
        <v>257006</v>
      </c>
      <c r="B191196" s="1" t="s">
        <v>190799</v>
      </c>
      <c r="C191196" s="1" t="s">
        <v>60</v>
      </c>
      <c r="D191196" s="1" t="s">
        <v>61</v>
      </c>
    </row>
    <row r="191197" spans="1:4" x14ac:dyDescent="0.2">
      <c r="A191197" s="1">
        <v>257007</v>
      </c>
      <c r="B191197" s="1" t="s">
        <v>190800</v>
      </c>
      <c r="C191197" s="1" t="s">
        <v>60</v>
      </c>
      <c r="D191197" s="1" t="s">
        <v>61</v>
      </c>
    </row>
    <row r="191198" spans="1:4" x14ac:dyDescent="0.2">
      <c r="A191198" s="1">
        <v>257008</v>
      </c>
      <c r="B191198" s="1" t="s">
        <v>190801</v>
      </c>
      <c r="C191198" s="1" t="s">
        <v>60</v>
      </c>
      <c r="D191198" s="1" t="s">
        <v>61</v>
      </c>
    </row>
    <row r="191199" spans="1:4" x14ac:dyDescent="0.2">
      <c r="A191199" s="1">
        <v>257009</v>
      </c>
      <c r="B191199" s="1" t="s">
        <v>190802</v>
      </c>
      <c r="C191199" s="1" t="s">
        <v>60</v>
      </c>
      <c r="D191199" s="1" t="s">
        <v>61</v>
      </c>
    </row>
    <row r="191200" spans="1:4" x14ac:dyDescent="0.2">
      <c r="A191200" s="1">
        <v>257010</v>
      </c>
      <c r="B191200" s="1" t="s">
        <v>190803</v>
      </c>
      <c r="C191200" s="1" t="s">
        <v>60</v>
      </c>
      <c r="D191200" s="1" t="s">
        <v>61</v>
      </c>
    </row>
    <row r="191201" spans="1:4" x14ac:dyDescent="0.2">
      <c r="A191201" s="1">
        <v>257011</v>
      </c>
      <c r="B191201" s="1" t="s">
        <v>190804</v>
      </c>
      <c r="C191201" s="1" t="s">
        <v>60</v>
      </c>
      <c r="D191201" s="1" t="s">
        <v>61</v>
      </c>
    </row>
    <row r="191202" spans="1:4" x14ac:dyDescent="0.2">
      <c r="A191202" s="1">
        <v>257012</v>
      </c>
      <c r="B191202" s="1" t="s">
        <v>190805</v>
      </c>
      <c r="C191202" s="1" t="s">
        <v>60</v>
      </c>
      <c r="D191202" s="1" t="s">
        <v>61</v>
      </c>
    </row>
    <row r="191203" spans="1:4" x14ac:dyDescent="0.2">
      <c r="A191203" s="1">
        <v>257013</v>
      </c>
      <c r="B191203" s="1" t="s">
        <v>190806</v>
      </c>
      <c r="C191203" s="1" t="s">
        <v>60</v>
      </c>
      <c r="D191203" s="1" t="s">
        <v>61</v>
      </c>
    </row>
    <row r="191204" spans="1:4" x14ac:dyDescent="0.2">
      <c r="A191204" s="1">
        <v>257014</v>
      </c>
      <c r="B191204" s="1" t="s">
        <v>190807</v>
      </c>
      <c r="C191204" s="1" t="s">
        <v>60</v>
      </c>
      <c r="D191204" s="1" t="s">
        <v>61</v>
      </c>
    </row>
    <row r="191205" spans="1:4" x14ac:dyDescent="0.2">
      <c r="A191205" s="1">
        <v>257015</v>
      </c>
      <c r="B191205" s="1" t="s">
        <v>190808</v>
      </c>
      <c r="C191205" s="1" t="s">
        <v>5</v>
      </c>
    </row>
    <row r="191206" spans="1:4" x14ac:dyDescent="0.2">
      <c r="A191206" s="1">
        <v>257016</v>
      </c>
      <c r="B191206" s="1" t="s">
        <v>190809</v>
      </c>
      <c r="C191206" s="1" t="s">
        <v>60</v>
      </c>
    </row>
    <row r="191207" spans="1:4" x14ac:dyDescent="0.2">
      <c r="A191207" s="1">
        <v>257017</v>
      </c>
      <c r="B191207" s="1" t="s">
        <v>190810</v>
      </c>
      <c r="C191207" s="1" t="s">
        <v>5</v>
      </c>
    </row>
    <row r="191208" spans="1:4" x14ac:dyDescent="0.2">
      <c r="A191208" s="1">
        <v>257018</v>
      </c>
      <c r="B191208" s="1" t="s">
        <v>190811</v>
      </c>
      <c r="C191208" s="1" t="s">
        <v>5</v>
      </c>
    </row>
    <row r="191209" spans="1:4" x14ac:dyDescent="0.2">
      <c r="A191209" s="1">
        <v>257019</v>
      </c>
      <c r="B191209" s="1" t="s">
        <v>190812</v>
      </c>
      <c r="C191209" s="1" t="s">
        <v>5</v>
      </c>
    </row>
    <row r="191210" spans="1:4" x14ac:dyDescent="0.2">
      <c r="A191210" s="1">
        <v>257020</v>
      </c>
      <c r="B191210" s="1" t="s">
        <v>190813</v>
      </c>
      <c r="C191210" s="1" t="s">
        <v>5</v>
      </c>
    </row>
    <row r="191211" spans="1:4" x14ac:dyDescent="0.2">
      <c r="A191211" s="1">
        <v>257021</v>
      </c>
      <c r="B191211" s="1" t="s">
        <v>190814</v>
      </c>
      <c r="C191211" s="1" t="s">
        <v>5</v>
      </c>
    </row>
    <row r="191212" spans="1:4" x14ac:dyDescent="0.2">
      <c r="A191212" s="1">
        <v>257022</v>
      </c>
      <c r="B191212" s="1" t="s">
        <v>190815</v>
      </c>
      <c r="C191212" s="1" t="s">
        <v>60</v>
      </c>
    </row>
    <row r="191213" spans="1:4" x14ac:dyDescent="0.2">
      <c r="A191213" s="1">
        <v>257023</v>
      </c>
      <c r="B191213" s="1" t="s">
        <v>190816</v>
      </c>
      <c r="C191213" s="1" t="s">
        <v>5</v>
      </c>
    </row>
    <row r="191214" spans="1:4" x14ac:dyDescent="0.2">
      <c r="A191214" s="1">
        <v>257024</v>
      </c>
      <c r="B191214" s="1" t="s">
        <v>190817</v>
      </c>
      <c r="C191214" s="1" t="s">
        <v>5</v>
      </c>
    </row>
    <row r="191215" spans="1:4" x14ac:dyDescent="0.2">
      <c r="A191215" s="1">
        <v>257025</v>
      </c>
      <c r="B191215" s="1" t="s">
        <v>190818</v>
      </c>
      <c r="C191215" s="1" t="s">
        <v>60</v>
      </c>
    </row>
    <row r="191216" spans="1:4" x14ac:dyDescent="0.2">
      <c r="A191216" s="1">
        <v>257026</v>
      </c>
      <c r="B191216" s="1" t="s">
        <v>190819</v>
      </c>
      <c r="C191216" s="1" t="s">
        <v>60</v>
      </c>
    </row>
    <row r="191217" spans="1:3" x14ac:dyDescent="0.2">
      <c r="A191217" s="1">
        <v>257027</v>
      </c>
      <c r="B191217" s="1" t="s">
        <v>190820</v>
      </c>
      <c r="C191217" s="1" t="s">
        <v>60</v>
      </c>
    </row>
    <row r="191218" spans="1:3" x14ac:dyDescent="0.2">
      <c r="A191218" s="1">
        <v>257028</v>
      </c>
      <c r="B191218" s="1" t="s">
        <v>190821</v>
      </c>
      <c r="C191218" s="1" t="s">
        <v>60</v>
      </c>
    </row>
    <row r="191219" spans="1:3" x14ac:dyDescent="0.2">
      <c r="A191219" s="1">
        <v>257029</v>
      </c>
      <c r="B191219" s="1" t="s">
        <v>190822</v>
      </c>
      <c r="C191219" s="1" t="s">
        <v>60</v>
      </c>
    </row>
    <row r="191220" spans="1:3" x14ac:dyDescent="0.2">
      <c r="A191220" s="1">
        <v>257030</v>
      </c>
      <c r="B191220" s="1" t="s">
        <v>190823</v>
      </c>
      <c r="C191220" s="1" t="s">
        <v>60</v>
      </c>
    </row>
    <row r="191221" spans="1:3" x14ac:dyDescent="0.2">
      <c r="A191221" s="1">
        <v>257031</v>
      </c>
      <c r="B191221" s="1" t="s">
        <v>190824</v>
      </c>
      <c r="C191221" s="1" t="s">
        <v>60</v>
      </c>
    </row>
    <row r="191222" spans="1:3" x14ac:dyDescent="0.2">
      <c r="A191222" s="1">
        <v>257032</v>
      </c>
      <c r="B191222" s="1" t="s">
        <v>190825</v>
      </c>
      <c r="C191222" s="1" t="s">
        <v>60</v>
      </c>
    </row>
    <row r="191223" spans="1:3" x14ac:dyDescent="0.2">
      <c r="A191223" s="1">
        <v>257033</v>
      </c>
      <c r="B191223" s="1" t="s">
        <v>190826</v>
      </c>
      <c r="C191223" s="1" t="s">
        <v>60</v>
      </c>
    </row>
    <row r="191224" spans="1:3" x14ac:dyDescent="0.2">
      <c r="A191224" s="1">
        <v>257034</v>
      </c>
      <c r="B191224" s="1" t="s">
        <v>190827</v>
      </c>
      <c r="C191224" s="1" t="s">
        <v>60</v>
      </c>
    </row>
    <row r="191225" spans="1:3" x14ac:dyDescent="0.2">
      <c r="A191225" s="1">
        <v>257035</v>
      </c>
      <c r="B191225" s="1" t="s">
        <v>190828</v>
      </c>
      <c r="C191225" s="1" t="s">
        <v>60</v>
      </c>
    </row>
    <row r="191226" spans="1:3" x14ac:dyDescent="0.2">
      <c r="A191226" s="1">
        <v>257036</v>
      </c>
      <c r="B191226" s="1" t="s">
        <v>190829</v>
      </c>
      <c r="C191226" s="1" t="s">
        <v>5</v>
      </c>
    </row>
    <row r="191227" spans="1:3" x14ac:dyDescent="0.2">
      <c r="A191227" s="1">
        <v>257037</v>
      </c>
      <c r="B191227" s="1" t="s">
        <v>190830</v>
      </c>
      <c r="C191227" s="1" t="s">
        <v>60</v>
      </c>
    </row>
    <row r="191228" spans="1:3" x14ac:dyDescent="0.2">
      <c r="A191228" s="1">
        <v>257038</v>
      </c>
      <c r="B191228" s="1" t="s">
        <v>190831</v>
      </c>
      <c r="C191228" s="1" t="s">
        <v>60</v>
      </c>
    </row>
    <row r="191229" spans="1:3" x14ac:dyDescent="0.2">
      <c r="A191229" s="1">
        <v>257039</v>
      </c>
      <c r="B191229" s="1" t="s">
        <v>190832</v>
      </c>
      <c r="C191229" s="1" t="s">
        <v>5</v>
      </c>
    </row>
    <row r="191230" spans="1:3" x14ac:dyDescent="0.2">
      <c r="A191230" s="1">
        <v>257040</v>
      </c>
      <c r="B191230" s="1" t="s">
        <v>190833</v>
      </c>
      <c r="C191230" s="1" t="s">
        <v>5</v>
      </c>
    </row>
    <row r="191231" spans="1:3" x14ac:dyDescent="0.2">
      <c r="A191231" s="1">
        <v>257041</v>
      </c>
      <c r="B191231" s="1" t="s">
        <v>190834</v>
      </c>
      <c r="C191231" s="1" t="s">
        <v>60</v>
      </c>
    </row>
    <row r="191232" spans="1:3" x14ac:dyDescent="0.2">
      <c r="A191232" s="1">
        <v>257042</v>
      </c>
      <c r="B191232" s="1" t="s">
        <v>190835</v>
      </c>
      <c r="C191232" s="1" t="s">
        <v>5</v>
      </c>
    </row>
    <row r="191233" spans="1:4" x14ac:dyDescent="0.2">
      <c r="A191233" s="1">
        <v>257043</v>
      </c>
      <c r="B191233" s="1" t="s">
        <v>190836</v>
      </c>
      <c r="C191233" s="1" t="s">
        <v>60</v>
      </c>
    </row>
    <row r="191234" spans="1:4" x14ac:dyDescent="0.2">
      <c r="A191234" s="1">
        <v>257045</v>
      </c>
      <c r="B191234" s="1" t="s">
        <v>190837</v>
      </c>
      <c r="C191234" s="1" t="s">
        <v>60</v>
      </c>
      <c r="D191234" s="1" t="s">
        <v>61</v>
      </c>
    </row>
    <row r="191235" spans="1:4" x14ac:dyDescent="0.2">
      <c r="A191235" s="1">
        <v>257046</v>
      </c>
      <c r="B191235" s="1" t="s">
        <v>190838</v>
      </c>
      <c r="C191235" s="1" t="s">
        <v>60</v>
      </c>
      <c r="D191235" s="1" t="s">
        <v>61</v>
      </c>
    </row>
    <row r="191236" spans="1:4" x14ac:dyDescent="0.2">
      <c r="A191236" s="1">
        <v>257047</v>
      </c>
      <c r="B191236" s="1" t="s">
        <v>190839</v>
      </c>
      <c r="C191236" s="1" t="s">
        <v>60</v>
      </c>
      <c r="D191236" s="1" t="s">
        <v>61</v>
      </c>
    </row>
    <row r="191237" spans="1:4" x14ac:dyDescent="0.2">
      <c r="A191237" s="1">
        <v>257048</v>
      </c>
      <c r="B191237" s="1" t="s">
        <v>190840</v>
      </c>
      <c r="C191237" s="1" t="s">
        <v>60</v>
      </c>
      <c r="D191237" s="1" t="s">
        <v>61</v>
      </c>
    </row>
    <row r="191238" spans="1:4" x14ac:dyDescent="0.2">
      <c r="A191238" s="1">
        <v>257049</v>
      </c>
      <c r="B191238" s="1" t="s">
        <v>190841</v>
      </c>
      <c r="C191238" s="1" t="s">
        <v>60</v>
      </c>
      <c r="D191238" s="1" t="s">
        <v>61</v>
      </c>
    </row>
    <row r="191239" spans="1:4" x14ac:dyDescent="0.2">
      <c r="A191239" s="1">
        <v>257050</v>
      </c>
      <c r="B191239" s="1" t="s">
        <v>190842</v>
      </c>
      <c r="C191239" s="1" t="s">
        <v>60</v>
      </c>
      <c r="D191239" s="1" t="s">
        <v>61</v>
      </c>
    </row>
    <row r="191240" spans="1:4" x14ac:dyDescent="0.2">
      <c r="A191240" s="1">
        <v>257051</v>
      </c>
      <c r="B191240" s="1" t="s">
        <v>190843</v>
      </c>
      <c r="C191240" s="1" t="s">
        <v>60</v>
      </c>
      <c r="D191240" s="1" t="s">
        <v>61</v>
      </c>
    </row>
    <row r="191241" spans="1:4" x14ac:dyDescent="0.2">
      <c r="A191241" s="1">
        <v>257052</v>
      </c>
      <c r="B191241" s="1" t="s">
        <v>190844</v>
      </c>
      <c r="C191241" s="1" t="s">
        <v>60</v>
      </c>
      <c r="D191241" s="1" t="s">
        <v>61</v>
      </c>
    </row>
    <row r="191242" spans="1:4" x14ac:dyDescent="0.2">
      <c r="A191242" s="1">
        <v>257053</v>
      </c>
      <c r="B191242" s="1" t="s">
        <v>190845</v>
      </c>
      <c r="C191242" s="1" t="s">
        <v>60</v>
      </c>
      <c r="D191242" s="1" t="s">
        <v>61</v>
      </c>
    </row>
    <row r="191243" spans="1:4" x14ac:dyDescent="0.2">
      <c r="A191243" s="1">
        <v>257054</v>
      </c>
      <c r="B191243" s="1" t="s">
        <v>190846</v>
      </c>
      <c r="C191243" s="1" t="s">
        <v>60</v>
      </c>
      <c r="D191243" s="1" t="s">
        <v>61</v>
      </c>
    </row>
    <row r="191244" spans="1:4" x14ac:dyDescent="0.2">
      <c r="A191244" s="1">
        <v>257055</v>
      </c>
      <c r="B191244" s="1" t="s">
        <v>190847</v>
      </c>
      <c r="C191244" s="1" t="s">
        <v>60</v>
      </c>
    </row>
    <row r="191245" spans="1:4" x14ac:dyDescent="0.2">
      <c r="A191245" s="1">
        <v>257056</v>
      </c>
      <c r="B191245" s="1" t="s">
        <v>190848</v>
      </c>
      <c r="C191245" s="1" t="s">
        <v>60</v>
      </c>
    </row>
    <row r="191246" spans="1:4" x14ac:dyDescent="0.2">
      <c r="A191246" s="1">
        <v>257057</v>
      </c>
      <c r="B191246" s="1" t="s">
        <v>190849</v>
      </c>
      <c r="C191246" s="1" t="s">
        <v>60</v>
      </c>
    </row>
    <row r="191247" spans="1:4" x14ac:dyDescent="0.2">
      <c r="A191247" s="1">
        <v>257058</v>
      </c>
      <c r="B191247" s="1" t="s">
        <v>190850</v>
      </c>
      <c r="C191247" s="1" t="s">
        <v>60</v>
      </c>
    </row>
    <row r="191248" spans="1:4" x14ac:dyDescent="0.2">
      <c r="A191248" s="1">
        <v>257059</v>
      </c>
      <c r="B191248" s="1" t="s">
        <v>190851</v>
      </c>
      <c r="C191248" s="1" t="s">
        <v>60</v>
      </c>
    </row>
    <row r="191249" spans="1:4" x14ac:dyDescent="0.2">
      <c r="A191249" s="1">
        <v>257060</v>
      </c>
      <c r="B191249" s="1" t="s">
        <v>190852</v>
      </c>
      <c r="C191249" s="1" t="s">
        <v>60</v>
      </c>
    </row>
    <row r="191250" spans="1:4" x14ac:dyDescent="0.2">
      <c r="A191250" s="1">
        <v>257061</v>
      </c>
      <c r="B191250" s="1" t="s">
        <v>190853</v>
      </c>
      <c r="C191250" s="1" t="s">
        <v>60</v>
      </c>
    </row>
    <row r="191251" spans="1:4" x14ac:dyDescent="0.2">
      <c r="A191251" s="1">
        <v>257062</v>
      </c>
      <c r="B191251" s="1" t="s">
        <v>190854</v>
      </c>
      <c r="C191251" s="1" t="s">
        <v>60</v>
      </c>
    </row>
    <row r="191252" spans="1:4" x14ac:dyDescent="0.2">
      <c r="A191252" s="1">
        <v>257063</v>
      </c>
      <c r="B191252" s="1" t="s">
        <v>190855</v>
      </c>
      <c r="C191252" s="1" t="s">
        <v>60</v>
      </c>
    </row>
    <row r="191253" spans="1:4" x14ac:dyDescent="0.2">
      <c r="A191253" s="1">
        <v>257064</v>
      </c>
      <c r="B191253" s="1" t="s">
        <v>190856</v>
      </c>
      <c r="C191253" s="1" t="s">
        <v>60</v>
      </c>
    </row>
    <row r="191254" spans="1:4" x14ac:dyDescent="0.2">
      <c r="A191254" s="1">
        <v>257065</v>
      </c>
      <c r="B191254" s="1" t="s">
        <v>190857</v>
      </c>
      <c r="C191254" s="1" t="s">
        <v>60</v>
      </c>
    </row>
    <row r="191255" spans="1:4" x14ac:dyDescent="0.2">
      <c r="A191255" s="1">
        <v>257066</v>
      </c>
      <c r="B191255" s="1" t="s">
        <v>190858</v>
      </c>
      <c r="C191255" s="1" t="s">
        <v>5</v>
      </c>
    </row>
    <row r="191256" spans="1:4" x14ac:dyDescent="0.2">
      <c r="A191256" s="1">
        <v>257068</v>
      </c>
      <c r="B191256" s="1" t="s">
        <v>190859</v>
      </c>
      <c r="C191256" s="1" t="s">
        <v>60</v>
      </c>
    </row>
    <row r="191257" spans="1:4" x14ac:dyDescent="0.2">
      <c r="A191257" s="1">
        <v>257069</v>
      </c>
      <c r="B191257" s="1" t="s">
        <v>190860</v>
      </c>
      <c r="C191257" s="1" t="s">
        <v>5</v>
      </c>
    </row>
    <row r="191258" spans="1:4" x14ac:dyDescent="0.2">
      <c r="A191258" s="1">
        <v>257070</v>
      </c>
      <c r="B191258" s="1" t="s">
        <v>190861</v>
      </c>
      <c r="C191258" s="1" t="s">
        <v>60</v>
      </c>
    </row>
    <row r="191259" spans="1:4" x14ac:dyDescent="0.2">
      <c r="A191259" s="1">
        <v>257071</v>
      </c>
      <c r="B191259" s="1" t="s">
        <v>190862</v>
      </c>
      <c r="C191259" s="1" t="s">
        <v>60</v>
      </c>
    </row>
    <row r="191260" spans="1:4" x14ac:dyDescent="0.2">
      <c r="A191260" s="1">
        <v>257072</v>
      </c>
      <c r="B191260" s="1" t="s">
        <v>190863</v>
      </c>
      <c r="C191260" s="1" t="s">
        <v>60</v>
      </c>
    </row>
    <row r="191261" spans="1:4" x14ac:dyDescent="0.2">
      <c r="A191261" s="1">
        <v>257073</v>
      </c>
      <c r="B191261" s="1" t="s">
        <v>190864</v>
      </c>
      <c r="C191261" s="1" t="s">
        <v>5</v>
      </c>
    </row>
    <row r="191262" spans="1:4" x14ac:dyDescent="0.2">
      <c r="A191262" s="1">
        <v>257074</v>
      </c>
      <c r="B191262" s="1" t="s">
        <v>190865</v>
      </c>
      <c r="C191262" s="1" t="s">
        <v>60</v>
      </c>
    </row>
    <row r="191263" spans="1:4" x14ac:dyDescent="0.2">
      <c r="A191263" s="1">
        <v>257075</v>
      </c>
      <c r="B191263" s="1" t="s">
        <v>190866</v>
      </c>
      <c r="C191263" s="1" t="s">
        <v>60</v>
      </c>
      <c r="D191263" s="1" t="s">
        <v>61</v>
      </c>
    </row>
    <row r="191264" spans="1:4" x14ac:dyDescent="0.2">
      <c r="A191264" s="1">
        <v>257076</v>
      </c>
      <c r="B191264" s="1" t="s">
        <v>190867</v>
      </c>
      <c r="C191264" s="1" t="s">
        <v>60</v>
      </c>
      <c r="D191264" s="1" t="s">
        <v>61</v>
      </c>
    </row>
    <row r="191265" spans="1:4" x14ac:dyDescent="0.2">
      <c r="A191265" s="1">
        <v>257077</v>
      </c>
      <c r="B191265" s="1" t="s">
        <v>190868</v>
      </c>
      <c r="C191265" s="1" t="s">
        <v>60</v>
      </c>
      <c r="D191265" s="1" t="s">
        <v>61</v>
      </c>
    </row>
    <row r="191266" spans="1:4" x14ac:dyDescent="0.2">
      <c r="A191266" s="1">
        <v>257078</v>
      </c>
      <c r="B191266" s="1" t="s">
        <v>190869</v>
      </c>
      <c r="C191266" s="1" t="s">
        <v>60</v>
      </c>
      <c r="D191266" s="1" t="s">
        <v>61</v>
      </c>
    </row>
    <row r="191267" spans="1:4" x14ac:dyDescent="0.2">
      <c r="A191267" s="1">
        <v>257079</v>
      </c>
      <c r="B191267" s="1" t="s">
        <v>190870</v>
      </c>
      <c r="C191267" s="1" t="s">
        <v>60</v>
      </c>
      <c r="D191267" s="1" t="s">
        <v>61</v>
      </c>
    </row>
    <row r="191268" spans="1:4" x14ac:dyDescent="0.2">
      <c r="A191268" s="1">
        <v>257080</v>
      </c>
      <c r="B191268" s="1" t="s">
        <v>190871</v>
      </c>
      <c r="C191268" s="1" t="s">
        <v>60</v>
      </c>
      <c r="D191268" s="1" t="s">
        <v>61</v>
      </c>
    </row>
    <row r="191269" spans="1:4" x14ac:dyDescent="0.2">
      <c r="A191269" s="1">
        <v>257081</v>
      </c>
      <c r="B191269" s="1" t="s">
        <v>190872</v>
      </c>
      <c r="C191269" s="1" t="s">
        <v>60</v>
      </c>
      <c r="D191269" s="1" t="s">
        <v>61</v>
      </c>
    </row>
    <row r="191270" spans="1:4" x14ac:dyDescent="0.2">
      <c r="A191270" s="1">
        <v>257082</v>
      </c>
      <c r="B191270" s="1" t="s">
        <v>190873</v>
      </c>
      <c r="C191270" s="1" t="s">
        <v>60</v>
      </c>
      <c r="D191270" s="1" t="s">
        <v>61</v>
      </c>
    </row>
    <row r="191271" spans="1:4" x14ac:dyDescent="0.2">
      <c r="A191271" s="1">
        <v>257083</v>
      </c>
      <c r="B191271" s="1" t="s">
        <v>190874</v>
      </c>
      <c r="C191271" s="1" t="s">
        <v>60</v>
      </c>
      <c r="D191271" s="1" t="s">
        <v>61</v>
      </c>
    </row>
    <row r="191272" spans="1:4" x14ac:dyDescent="0.2">
      <c r="A191272" s="1">
        <v>257084</v>
      </c>
      <c r="B191272" s="1" t="s">
        <v>190875</v>
      </c>
      <c r="C191272" s="1" t="s">
        <v>60</v>
      </c>
      <c r="D191272" s="1" t="s">
        <v>61</v>
      </c>
    </row>
    <row r="191273" spans="1:4" x14ac:dyDescent="0.2">
      <c r="A191273" s="1">
        <v>257085</v>
      </c>
      <c r="B191273" s="1" t="s">
        <v>190876</v>
      </c>
      <c r="C191273" s="1" t="s">
        <v>60</v>
      </c>
    </row>
    <row r="191274" spans="1:4" x14ac:dyDescent="0.2">
      <c r="A191274" s="1">
        <v>257086</v>
      </c>
      <c r="B191274" s="1" t="s">
        <v>190877</v>
      </c>
      <c r="C191274" s="1" t="s">
        <v>60</v>
      </c>
    </row>
    <row r="191275" spans="1:4" x14ac:dyDescent="0.2">
      <c r="A191275" s="1">
        <v>257087</v>
      </c>
      <c r="B191275" s="1" t="s">
        <v>190878</v>
      </c>
      <c r="C191275" s="1" t="s">
        <v>5</v>
      </c>
    </row>
    <row r="191276" spans="1:4" x14ac:dyDescent="0.2">
      <c r="A191276" s="1">
        <v>257088</v>
      </c>
      <c r="B191276" s="1" t="s">
        <v>190879</v>
      </c>
      <c r="C191276" s="1" t="s">
        <v>60</v>
      </c>
    </row>
    <row r="191277" spans="1:4" x14ac:dyDescent="0.2">
      <c r="A191277" s="1">
        <v>257089</v>
      </c>
      <c r="B191277" s="1" t="s">
        <v>190880</v>
      </c>
      <c r="C191277" s="1" t="s">
        <v>60</v>
      </c>
    </row>
    <row r="191278" spans="1:4" x14ac:dyDescent="0.2">
      <c r="A191278" s="1">
        <v>257090</v>
      </c>
      <c r="B191278" s="1" t="s">
        <v>190881</v>
      </c>
      <c r="C191278" s="1" t="s">
        <v>60</v>
      </c>
    </row>
    <row r="191279" spans="1:4" x14ac:dyDescent="0.2">
      <c r="A191279" s="1">
        <v>257091</v>
      </c>
      <c r="B191279" s="1" t="s">
        <v>190882</v>
      </c>
      <c r="C191279" s="1" t="s">
        <v>60</v>
      </c>
    </row>
    <row r="191280" spans="1:4" x14ac:dyDescent="0.2">
      <c r="A191280" s="1">
        <v>257092</v>
      </c>
      <c r="B191280" s="1" t="s">
        <v>190883</v>
      </c>
      <c r="C191280" s="1" t="s">
        <v>60</v>
      </c>
    </row>
    <row r="191281" spans="1:3" x14ac:dyDescent="0.2">
      <c r="A191281" s="1">
        <v>257093</v>
      </c>
      <c r="B191281" s="1" t="s">
        <v>190884</v>
      </c>
      <c r="C191281" s="1" t="s">
        <v>60</v>
      </c>
    </row>
    <row r="191282" spans="1:3" x14ac:dyDescent="0.2">
      <c r="A191282" s="1">
        <v>257094</v>
      </c>
      <c r="B191282" s="1" t="s">
        <v>190885</v>
      </c>
      <c r="C191282" s="1" t="s">
        <v>60</v>
      </c>
    </row>
    <row r="191283" spans="1:3" x14ac:dyDescent="0.2">
      <c r="A191283" s="1">
        <v>257095</v>
      </c>
      <c r="B191283" s="1" t="s">
        <v>190886</v>
      </c>
      <c r="C191283" s="1" t="s">
        <v>5</v>
      </c>
    </row>
    <row r="191284" spans="1:3" x14ac:dyDescent="0.2">
      <c r="A191284" s="1">
        <v>257096</v>
      </c>
      <c r="B191284" s="1" t="s">
        <v>190887</v>
      </c>
      <c r="C191284" s="1" t="s">
        <v>60</v>
      </c>
    </row>
    <row r="191285" spans="1:3" x14ac:dyDescent="0.2">
      <c r="A191285" s="1">
        <v>257097</v>
      </c>
      <c r="B191285" s="1" t="s">
        <v>190888</v>
      </c>
      <c r="C191285" s="1" t="s">
        <v>60</v>
      </c>
    </row>
    <row r="191286" spans="1:3" x14ac:dyDescent="0.2">
      <c r="A191286" s="1">
        <v>257098</v>
      </c>
      <c r="B191286" s="1" t="s">
        <v>190889</v>
      </c>
      <c r="C191286" s="1" t="s">
        <v>60</v>
      </c>
    </row>
    <row r="191287" spans="1:3" x14ac:dyDescent="0.2">
      <c r="A191287" s="1">
        <v>257099</v>
      </c>
      <c r="B191287" s="1" t="s">
        <v>190890</v>
      </c>
      <c r="C191287" s="1" t="s">
        <v>5</v>
      </c>
    </row>
    <row r="191288" spans="1:3" x14ac:dyDescent="0.2">
      <c r="A191288" s="1">
        <v>257100</v>
      </c>
      <c r="B191288" s="1" t="s">
        <v>190891</v>
      </c>
      <c r="C191288" s="1" t="s">
        <v>60</v>
      </c>
    </row>
    <row r="191289" spans="1:3" x14ac:dyDescent="0.2">
      <c r="A191289" s="1">
        <v>257101</v>
      </c>
      <c r="B191289" s="1" t="s">
        <v>190892</v>
      </c>
      <c r="C191289" s="1" t="s">
        <v>60</v>
      </c>
    </row>
    <row r="191290" spans="1:3" x14ac:dyDescent="0.2">
      <c r="A191290" s="1">
        <v>257102</v>
      </c>
      <c r="B191290" s="1" t="s">
        <v>190893</v>
      </c>
      <c r="C191290" s="1" t="s">
        <v>5</v>
      </c>
    </row>
    <row r="191291" spans="1:3" x14ac:dyDescent="0.2">
      <c r="A191291" s="1">
        <v>257103</v>
      </c>
      <c r="B191291" s="1" t="s">
        <v>190894</v>
      </c>
      <c r="C191291" s="1" t="s">
        <v>60</v>
      </c>
    </row>
    <row r="191292" spans="1:3" x14ac:dyDescent="0.2">
      <c r="A191292" s="1">
        <v>257104</v>
      </c>
      <c r="B191292" s="1" t="s">
        <v>190895</v>
      </c>
      <c r="C191292" s="1" t="s">
        <v>60</v>
      </c>
    </row>
    <row r="191293" spans="1:3" x14ac:dyDescent="0.2">
      <c r="A191293" s="1">
        <v>257105</v>
      </c>
      <c r="B191293" s="1" t="s">
        <v>190896</v>
      </c>
      <c r="C191293" s="1" t="s">
        <v>60</v>
      </c>
    </row>
    <row r="191294" spans="1:3" x14ac:dyDescent="0.2">
      <c r="A191294" s="1">
        <v>257106</v>
      </c>
      <c r="B191294" s="1" t="s">
        <v>190897</v>
      </c>
      <c r="C191294" s="1" t="s">
        <v>60</v>
      </c>
    </row>
    <row r="191295" spans="1:3" x14ac:dyDescent="0.2">
      <c r="A191295" s="1">
        <v>257107</v>
      </c>
      <c r="B191295" s="1" t="s">
        <v>190898</v>
      </c>
      <c r="C191295" s="1" t="s">
        <v>60</v>
      </c>
    </row>
    <row r="191296" spans="1:3" x14ac:dyDescent="0.2">
      <c r="A191296" s="1">
        <v>257108</v>
      </c>
      <c r="B191296" s="1" t="s">
        <v>190899</v>
      </c>
      <c r="C191296" s="1" t="s">
        <v>60</v>
      </c>
    </row>
    <row r="191297" spans="1:4" x14ac:dyDescent="0.2">
      <c r="A191297" s="1">
        <v>257109</v>
      </c>
      <c r="B191297" s="1" t="s">
        <v>190900</v>
      </c>
      <c r="C191297" s="1" t="s">
        <v>60</v>
      </c>
    </row>
    <row r="191298" spans="1:4" x14ac:dyDescent="0.2">
      <c r="A191298" s="1">
        <v>257110</v>
      </c>
      <c r="B191298" s="1" t="s">
        <v>190901</v>
      </c>
      <c r="C191298" s="1" t="s">
        <v>60</v>
      </c>
    </row>
    <row r="191299" spans="1:4" x14ac:dyDescent="0.2">
      <c r="A191299" s="1">
        <v>257111</v>
      </c>
      <c r="B191299" s="1" t="s">
        <v>190902</v>
      </c>
      <c r="C191299" s="1" t="s">
        <v>60</v>
      </c>
    </row>
    <row r="191300" spans="1:4" x14ac:dyDescent="0.2">
      <c r="A191300" s="1">
        <v>257112</v>
      </c>
      <c r="B191300" s="1" t="s">
        <v>190903</v>
      </c>
      <c r="C191300" s="1" t="s">
        <v>60</v>
      </c>
    </row>
    <row r="191301" spans="1:4" x14ac:dyDescent="0.2">
      <c r="A191301" s="1">
        <v>257113</v>
      </c>
      <c r="B191301" s="1" t="s">
        <v>190904</v>
      </c>
      <c r="C191301" s="1" t="s">
        <v>60</v>
      </c>
    </row>
    <row r="191302" spans="1:4" x14ac:dyDescent="0.2">
      <c r="A191302" s="1">
        <v>257114</v>
      </c>
      <c r="B191302" s="1" t="s">
        <v>190905</v>
      </c>
      <c r="C191302" s="1" t="s">
        <v>60</v>
      </c>
    </row>
    <row r="191303" spans="1:4" x14ac:dyDescent="0.2">
      <c r="A191303" s="1">
        <v>257115</v>
      </c>
      <c r="B191303" s="1" t="s">
        <v>190906</v>
      </c>
      <c r="C191303" s="1" t="s">
        <v>60</v>
      </c>
      <c r="D191303" s="1" t="s">
        <v>61</v>
      </c>
    </row>
    <row r="191304" spans="1:4" x14ac:dyDescent="0.2">
      <c r="A191304" s="1">
        <v>257116</v>
      </c>
      <c r="B191304" s="1" t="s">
        <v>190907</v>
      </c>
      <c r="C191304" s="1" t="s">
        <v>60</v>
      </c>
      <c r="D191304" s="1" t="s">
        <v>61</v>
      </c>
    </row>
    <row r="191305" spans="1:4" x14ac:dyDescent="0.2">
      <c r="A191305" s="1">
        <v>257117</v>
      </c>
      <c r="B191305" s="1" t="s">
        <v>190908</v>
      </c>
      <c r="C191305" s="1" t="s">
        <v>60</v>
      </c>
      <c r="D191305" s="1" t="s">
        <v>61</v>
      </c>
    </row>
    <row r="191306" spans="1:4" x14ac:dyDescent="0.2">
      <c r="A191306" s="1">
        <v>257118</v>
      </c>
      <c r="B191306" s="1" t="s">
        <v>190909</v>
      </c>
      <c r="C191306" s="1" t="s">
        <v>60</v>
      </c>
      <c r="D191306" s="1" t="s">
        <v>61</v>
      </c>
    </row>
    <row r="191307" spans="1:4" x14ac:dyDescent="0.2">
      <c r="A191307" s="1">
        <v>257119</v>
      </c>
      <c r="B191307" s="1" t="s">
        <v>190910</v>
      </c>
      <c r="C191307" s="1" t="s">
        <v>60</v>
      </c>
      <c r="D191307" s="1" t="s">
        <v>61</v>
      </c>
    </row>
    <row r="191308" spans="1:4" x14ac:dyDescent="0.2">
      <c r="A191308" s="1">
        <v>257120</v>
      </c>
      <c r="B191308" s="1" t="s">
        <v>190911</v>
      </c>
      <c r="C191308" s="1" t="s">
        <v>60</v>
      </c>
      <c r="D191308" s="1" t="s">
        <v>61</v>
      </c>
    </row>
    <row r="191309" spans="1:4" x14ac:dyDescent="0.2">
      <c r="A191309" s="1">
        <v>257121</v>
      </c>
      <c r="B191309" s="1" t="s">
        <v>190912</v>
      </c>
      <c r="C191309" s="1" t="s">
        <v>60</v>
      </c>
      <c r="D191309" s="1" t="s">
        <v>61</v>
      </c>
    </row>
    <row r="191310" spans="1:4" x14ac:dyDescent="0.2">
      <c r="A191310" s="1">
        <v>257122</v>
      </c>
      <c r="B191310" s="1" t="s">
        <v>190913</v>
      </c>
      <c r="C191310" s="1" t="s">
        <v>60</v>
      </c>
      <c r="D191310" s="1" t="s">
        <v>61</v>
      </c>
    </row>
    <row r="191311" spans="1:4" x14ac:dyDescent="0.2">
      <c r="A191311" s="1">
        <v>257123</v>
      </c>
      <c r="B191311" s="1" t="s">
        <v>190914</v>
      </c>
      <c r="C191311" s="1" t="s">
        <v>60</v>
      </c>
      <c r="D191311" s="1" t="s">
        <v>61</v>
      </c>
    </row>
    <row r="191312" spans="1:4" x14ac:dyDescent="0.2">
      <c r="A191312" s="1">
        <v>257124</v>
      </c>
      <c r="B191312" s="1" t="s">
        <v>190915</v>
      </c>
      <c r="C191312" s="1" t="s">
        <v>60</v>
      </c>
      <c r="D191312" s="1" t="s">
        <v>61</v>
      </c>
    </row>
    <row r="191313" spans="1:4" x14ac:dyDescent="0.2">
      <c r="A191313" s="1">
        <v>257125</v>
      </c>
      <c r="B191313" s="1" t="s">
        <v>190916</v>
      </c>
      <c r="C191313" s="1" t="s">
        <v>60</v>
      </c>
    </row>
    <row r="191314" spans="1:4" x14ac:dyDescent="0.2">
      <c r="A191314" s="1">
        <v>257126</v>
      </c>
      <c r="B191314" s="1" t="s">
        <v>190917</v>
      </c>
      <c r="C191314" s="1" t="s">
        <v>5</v>
      </c>
    </row>
    <row r="191315" spans="1:4" x14ac:dyDescent="0.2">
      <c r="A191315" s="1">
        <v>257127</v>
      </c>
      <c r="B191315" s="1" t="s">
        <v>190918</v>
      </c>
      <c r="C191315" s="1" t="s">
        <v>60</v>
      </c>
    </row>
    <row r="191316" spans="1:4" x14ac:dyDescent="0.2">
      <c r="A191316" s="1">
        <v>257128</v>
      </c>
      <c r="B191316" s="1" t="s">
        <v>190919</v>
      </c>
      <c r="C191316" s="1" t="s">
        <v>60</v>
      </c>
    </row>
    <row r="191317" spans="1:4" x14ac:dyDescent="0.2">
      <c r="A191317" s="1">
        <v>257129</v>
      </c>
      <c r="B191317" s="1" t="s">
        <v>190920</v>
      </c>
      <c r="C191317" s="1" t="s">
        <v>5</v>
      </c>
    </row>
    <row r="191318" spans="1:4" x14ac:dyDescent="0.2">
      <c r="A191318" s="1">
        <v>257130</v>
      </c>
      <c r="B191318" s="1" t="s">
        <v>190921</v>
      </c>
      <c r="C191318" s="1" t="s">
        <v>5</v>
      </c>
    </row>
    <row r="191319" spans="1:4" x14ac:dyDescent="0.2">
      <c r="A191319" s="1">
        <v>257131</v>
      </c>
      <c r="B191319" s="1" t="s">
        <v>190922</v>
      </c>
      <c r="C191319" s="1" t="s">
        <v>60</v>
      </c>
    </row>
    <row r="191320" spans="1:4" x14ac:dyDescent="0.2">
      <c r="A191320" s="1">
        <v>257132</v>
      </c>
      <c r="B191320" s="1" t="s">
        <v>190923</v>
      </c>
      <c r="C191320" s="1" t="s">
        <v>60</v>
      </c>
    </row>
    <row r="191321" spans="1:4" x14ac:dyDescent="0.2">
      <c r="A191321" s="1">
        <v>257133</v>
      </c>
      <c r="B191321" s="1" t="s">
        <v>190924</v>
      </c>
      <c r="C191321" s="1" t="s">
        <v>60</v>
      </c>
    </row>
    <row r="191322" spans="1:4" x14ac:dyDescent="0.2">
      <c r="A191322" s="1">
        <v>257134</v>
      </c>
      <c r="B191322" s="1" t="s">
        <v>190925</v>
      </c>
      <c r="C191322" s="1" t="s">
        <v>60</v>
      </c>
    </row>
    <row r="191323" spans="1:4" x14ac:dyDescent="0.2">
      <c r="A191323" s="1">
        <v>257135</v>
      </c>
      <c r="B191323" s="1" t="s">
        <v>190926</v>
      </c>
      <c r="C191323" s="1" t="s">
        <v>60</v>
      </c>
      <c r="D191323" s="1" t="s">
        <v>61</v>
      </c>
    </row>
    <row r="191324" spans="1:4" x14ac:dyDescent="0.2">
      <c r="A191324" s="1">
        <v>257136</v>
      </c>
      <c r="B191324" s="1" t="s">
        <v>190927</v>
      </c>
      <c r="C191324" s="1" t="s">
        <v>60</v>
      </c>
      <c r="D191324" s="1" t="s">
        <v>61</v>
      </c>
    </row>
    <row r="191325" spans="1:4" x14ac:dyDescent="0.2">
      <c r="A191325" s="1">
        <v>257137</v>
      </c>
      <c r="B191325" s="1" t="s">
        <v>190928</v>
      </c>
      <c r="C191325" s="1" t="s">
        <v>60</v>
      </c>
      <c r="D191325" s="1" t="s">
        <v>61</v>
      </c>
    </row>
    <row r="191326" spans="1:4" x14ac:dyDescent="0.2">
      <c r="A191326" s="1">
        <v>257138</v>
      </c>
      <c r="B191326" s="1" t="s">
        <v>190929</v>
      </c>
      <c r="C191326" s="1" t="s">
        <v>60</v>
      </c>
      <c r="D191326" s="1" t="s">
        <v>61</v>
      </c>
    </row>
    <row r="191327" spans="1:4" x14ac:dyDescent="0.2">
      <c r="A191327" s="1">
        <v>257139</v>
      </c>
      <c r="B191327" s="1" t="s">
        <v>190930</v>
      </c>
      <c r="C191327" s="1" t="s">
        <v>60</v>
      </c>
      <c r="D191327" s="1" t="s">
        <v>61</v>
      </c>
    </row>
    <row r="191328" spans="1:4" x14ac:dyDescent="0.2">
      <c r="A191328" s="1">
        <v>257140</v>
      </c>
      <c r="B191328" s="1" t="s">
        <v>190931</v>
      </c>
      <c r="C191328" s="1" t="s">
        <v>60</v>
      </c>
      <c r="D191328" s="1" t="s">
        <v>61</v>
      </c>
    </row>
    <row r="191329" spans="1:4" x14ac:dyDescent="0.2">
      <c r="A191329" s="1">
        <v>257141</v>
      </c>
      <c r="B191329" s="1" t="s">
        <v>190932</v>
      </c>
      <c r="C191329" s="1" t="s">
        <v>60</v>
      </c>
      <c r="D191329" s="1" t="s">
        <v>61</v>
      </c>
    </row>
    <row r="191330" spans="1:4" x14ac:dyDescent="0.2">
      <c r="A191330" s="1">
        <v>257142</v>
      </c>
      <c r="B191330" s="1" t="s">
        <v>190933</v>
      </c>
      <c r="C191330" s="1" t="s">
        <v>60</v>
      </c>
      <c r="D191330" s="1" t="s">
        <v>61</v>
      </c>
    </row>
    <row r="191331" spans="1:4" x14ac:dyDescent="0.2">
      <c r="A191331" s="1">
        <v>257143</v>
      </c>
      <c r="B191331" s="1" t="s">
        <v>190934</v>
      </c>
      <c r="C191331" s="1" t="s">
        <v>60</v>
      </c>
      <c r="D191331" s="1" t="s">
        <v>61</v>
      </c>
    </row>
    <row r="191332" spans="1:4" x14ac:dyDescent="0.2">
      <c r="A191332" s="1">
        <v>257144</v>
      </c>
      <c r="B191332" s="1" t="s">
        <v>190935</v>
      </c>
      <c r="C191332" s="1" t="s">
        <v>60</v>
      </c>
      <c r="D191332" s="1" t="s">
        <v>61</v>
      </c>
    </row>
    <row r="191333" spans="1:4" x14ac:dyDescent="0.2">
      <c r="A191333" s="1">
        <v>257145</v>
      </c>
      <c r="B191333" s="1" t="s">
        <v>190936</v>
      </c>
      <c r="C191333" s="1" t="s">
        <v>60</v>
      </c>
    </row>
    <row r="191334" spans="1:4" x14ac:dyDescent="0.2">
      <c r="A191334" s="1">
        <v>257146</v>
      </c>
      <c r="B191334" s="1" t="s">
        <v>190937</v>
      </c>
      <c r="C191334" s="1" t="s">
        <v>60</v>
      </c>
    </row>
    <row r="191335" spans="1:4" x14ac:dyDescent="0.2">
      <c r="A191335" s="1">
        <v>257147</v>
      </c>
      <c r="B191335" s="1" t="s">
        <v>190938</v>
      </c>
      <c r="C191335" s="1" t="s">
        <v>60</v>
      </c>
    </row>
    <row r="191336" spans="1:4" x14ac:dyDescent="0.2">
      <c r="A191336" s="1">
        <v>257148</v>
      </c>
      <c r="B191336" s="1" t="s">
        <v>190939</v>
      </c>
      <c r="C191336" s="1" t="s">
        <v>60</v>
      </c>
    </row>
    <row r="191337" spans="1:4" x14ac:dyDescent="0.2">
      <c r="A191337" s="1">
        <v>257149</v>
      </c>
      <c r="B191337" s="1" t="s">
        <v>190940</v>
      </c>
      <c r="C191337" s="1" t="s">
        <v>60</v>
      </c>
    </row>
    <row r="191338" spans="1:4" x14ac:dyDescent="0.2">
      <c r="A191338" s="1">
        <v>257150</v>
      </c>
      <c r="B191338" s="1" t="s">
        <v>190941</v>
      </c>
      <c r="C191338" s="1" t="s">
        <v>60</v>
      </c>
    </row>
    <row r="191339" spans="1:4" x14ac:dyDescent="0.2">
      <c r="A191339" s="1">
        <v>257151</v>
      </c>
      <c r="B191339" s="1" t="s">
        <v>190942</v>
      </c>
      <c r="C191339" s="1" t="s">
        <v>60</v>
      </c>
    </row>
    <row r="191340" spans="1:4" x14ac:dyDescent="0.2">
      <c r="A191340" s="1">
        <v>257152</v>
      </c>
      <c r="B191340" s="1" t="s">
        <v>190943</v>
      </c>
      <c r="C191340" s="1" t="s">
        <v>60</v>
      </c>
    </row>
    <row r="191341" spans="1:4" x14ac:dyDescent="0.2">
      <c r="A191341" s="1">
        <v>257153</v>
      </c>
      <c r="B191341" s="1" t="s">
        <v>190944</v>
      </c>
      <c r="C191341" s="1" t="s">
        <v>60</v>
      </c>
    </row>
    <row r="191342" spans="1:4" x14ac:dyDescent="0.2">
      <c r="A191342" s="1">
        <v>257154</v>
      </c>
      <c r="B191342" s="1" t="s">
        <v>190945</v>
      </c>
      <c r="C191342" s="1" t="s">
        <v>60</v>
      </c>
    </row>
    <row r="191343" spans="1:4" x14ac:dyDescent="0.2">
      <c r="A191343" s="1">
        <v>257155</v>
      </c>
      <c r="B191343" s="1" t="s">
        <v>190946</v>
      </c>
      <c r="C191343" s="1" t="s">
        <v>5</v>
      </c>
    </row>
    <row r="191344" spans="1:4" x14ac:dyDescent="0.2">
      <c r="A191344" s="1">
        <v>257156</v>
      </c>
      <c r="B191344" s="1" t="s">
        <v>190947</v>
      </c>
      <c r="C191344" s="1" t="s">
        <v>5</v>
      </c>
    </row>
    <row r="191345" spans="1:4" x14ac:dyDescent="0.2">
      <c r="A191345" s="1">
        <v>257157</v>
      </c>
      <c r="B191345" s="1" t="s">
        <v>190948</v>
      </c>
      <c r="C191345" s="1" t="s">
        <v>5</v>
      </c>
    </row>
    <row r="191346" spans="1:4" x14ac:dyDescent="0.2">
      <c r="A191346" s="1">
        <v>257158</v>
      </c>
      <c r="B191346" s="1" t="s">
        <v>190949</v>
      </c>
      <c r="C191346" s="1" t="s">
        <v>60</v>
      </c>
    </row>
    <row r="191347" spans="1:4" x14ac:dyDescent="0.2">
      <c r="A191347" s="1">
        <v>257159</v>
      </c>
      <c r="B191347" s="1" t="s">
        <v>190950</v>
      </c>
      <c r="C191347" s="1" t="s">
        <v>5</v>
      </c>
    </row>
    <row r="191348" spans="1:4" x14ac:dyDescent="0.2">
      <c r="A191348" s="1">
        <v>257160</v>
      </c>
      <c r="B191348" s="1" t="s">
        <v>190951</v>
      </c>
      <c r="C191348" s="1" t="s">
        <v>60</v>
      </c>
    </row>
    <row r="191349" spans="1:4" x14ac:dyDescent="0.2">
      <c r="A191349" s="1">
        <v>257161</v>
      </c>
      <c r="B191349" s="1" t="s">
        <v>190952</v>
      </c>
      <c r="C191349" s="1" t="s">
        <v>60</v>
      </c>
    </row>
    <row r="191350" spans="1:4" x14ac:dyDescent="0.2">
      <c r="A191350" s="1">
        <v>257162</v>
      </c>
      <c r="B191350" s="1" t="s">
        <v>190953</v>
      </c>
      <c r="C191350" s="1" t="s">
        <v>60</v>
      </c>
    </row>
    <row r="191351" spans="1:4" x14ac:dyDescent="0.2">
      <c r="A191351" s="1">
        <v>257163</v>
      </c>
      <c r="B191351" s="1" t="s">
        <v>190954</v>
      </c>
      <c r="C191351" s="1" t="s">
        <v>5</v>
      </c>
    </row>
    <row r="191352" spans="1:4" x14ac:dyDescent="0.2">
      <c r="A191352" s="1">
        <v>257164</v>
      </c>
      <c r="B191352" s="1" t="s">
        <v>190955</v>
      </c>
      <c r="C191352" s="1" t="s">
        <v>60</v>
      </c>
    </row>
    <row r="191353" spans="1:4" x14ac:dyDescent="0.2">
      <c r="A191353" s="1">
        <v>257165</v>
      </c>
      <c r="B191353" s="1" t="s">
        <v>190956</v>
      </c>
      <c r="C191353" s="1" t="s">
        <v>60</v>
      </c>
      <c r="D191353" s="1" t="s">
        <v>61</v>
      </c>
    </row>
    <row r="191354" spans="1:4" x14ac:dyDescent="0.2">
      <c r="A191354" s="1">
        <v>257166</v>
      </c>
      <c r="B191354" s="1" t="s">
        <v>190957</v>
      </c>
      <c r="C191354" s="1" t="s">
        <v>60</v>
      </c>
      <c r="D191354" s="1" t="s">
        <v>61</v>
      </c>
    </row>
    <row r="191355" spans="1:4" x14ac:dyDescent="0.2">
      <c r="A191355" s="1">
        <v>257167</v>
      </c>
      <c r="B191355" s="1" t="s">
        <v>190958</v>
      </c>
      <c r="C191355" s="1" t="s">
        <v>60</v>
      </c>
      <c r="D191355" s="1" t="s">
        <v>61</v>
      </c>
    </row>
    <row r="191356" spans="1:4" x14ac:dyDescent="0.2">
      <c r="A191356" s="1">
        <v>257168</v>
      </c>
      <c r="B191356" s="1" t="s">
        <v>190959</v>
      </c>
      <c r="C191356" s="1" t="s">
        <v>60</v>
      </c>
      <c r="D191356" s="1" t="s">
        <v>61</v>
      </c>
    </row>
    <row r="191357" spans="1:4" x14ac:dyDescent="0.2">
      <c r="A191357" s="1">
        <v>257169</v>
      </c>
      <c r="B191357" s="1" t="s">
        <v>190960</v>
      </c>
      <c r="C191357" s="1" t="s">
        <v>60</v>
      </c>
      <c r="D191357" s="1" t="s">
        <v>61</v>
      </c>
    </row>
    <row r="191358" spans="1:4" x14ac:dyDescent="0.2">
      <c r="A191358" s="1">
        <v>257170</v>
      </c>
      <c r="B191358" s="1" t="s">
        <v>190961</v>
      </c>
      <c r="C191358" s="1" t="s">
        <v>60</v>
      </c>
      <c r="D191358" s="1" t="s">
        <v>61</v>
      </c>
    </row>
    <row r="191359" spans="1:4" x14ac:dyDescent="0.2">
      <c r="A191359" s="1">
        <v>257171</v>
      </c>
      <c r="B191359" s="1" t="s">
        <v>190962</v>
      </c>
      <c r="C191359" s="1" t="s">
        <v>60</v>
      </c>
      <c r="D191359" s="1" t="s">
        <v>61</v>
      </c>
    </row>
    <row r="191360" spans="1:4" x14ac:dyDescent="0.2">
      <c r="A191360" s="1">
        <v>257172</v>
      </c>
      <c r="B191360" s="1" t="s">
        <v>190963</v>
      </c>
      <c r="C191360" s="1" t="s">
        <v>60</v>
      </c>
      <c r="D191360" s="1" t="s">
        <v>61</v>
      </c>
    </row>
    <row r="191361" spans="1:4" x14ac:dyDescent="0.2">
      <c r="A191361" s="1">
        <v>257173</v>
      </c>
      <c r="B191361" s="1" t="s">
        <v>190964</v>
      </c>
      <c r="C191361" s="1" t="s">
        <v>60</v>
      </c>
      <c r="D191361" s="1" t="s">
        <v>61</v>
      </c>
    </row>
    <row r="191362" spans="1:4" x14ac:dyDescent="0.2">
      <c r="A191362" s="1">
        <v>257174</v>
      </c>
      <c r="B191362" s="1" t="s">
        <v>190965</v>
      </c>
      <c r="C191362" s="1" t="s">
        <v>60</v>
      </c>
      <c r="D191362" s="1" t="s">
        <v>61</v>
      </c>
    </row>
    <row r="191363" spans="1:4" x14ac:dyDescent="0.2">
      <c r="A191363" s="1">
        <v>257175</v>
      </c>
      <c r="B191363" s="1" t="s">
        <v>190966</v>
      </c>
      <c r="C191363" s="1" t="s">
        <v>60</v>
      </c>
    </row>
    <row r="191364" spans="1:4" x14ac:dyDescent="0.2">
      <c r="A191364" s="1">
        <v>257176</v>
      </c>
      <c r="B191364" s="1" t="s">
        <v>190967</v>
      </c>
      <c r="C191364" s="1" t="s">
        <v>60</v>
      </c>
    </row>
    <row r="191365" spans="1:4" x14ac:dyDescent="0.2">
      <c r="A191365" s="1">
        <v>257177</v>
      </c>
      <c r="B191365" s="1" t="s">
        <v>190968</v>
      </c>
      <c r="C191365" s="1" t="s">
        <v>60</v>
      </c>
    </row>
    <row r="191366" spans="1:4" x14ac:dyDescent="0.2">
      <c r="A191366" s="1">
        <v>257178</v>
      </c>
      <c r="B191366" s="1" t="s">
        <v>190969</v>
      </c>
      <c r="C191366" s="1" t="s">
        <v>60</v>
      </c>
    </row>
    <row r="191367" spans="1:4" x14ac:dyDescent="0.2">
      <c r="A191367" s="1">
        <v>257179</v>
      </c>
      <c r="B191367" s="1" t="s">
        <v>190970</v>
      </c>
      <c r="C191367" s="1" t="s">
        <v>60</v>
      </c>
    </row>
    <row r="191368" spans="1:4" x14ac:dyDescent="0.2">
      <c r="A191368" s="1">
        <v>257180</v>
      </c>
      <c r="B191368" s="1" t="s">
        <v>190971</v>
      </c>
      <c r="C191368" s="1" t="s">
        <v>60</v>
      </c>
    </row>
    <row r="191369" spans="1:4" x14ac:dyDescent="0.2">
      <c r="A191369" s="1">
        <v>257181</v>
      </c>
      <c r="B191369" s="1" t="s">
        <v>190972</v>
      </c>
      <c r="C191369" s="1" t="s">
        <v>5</v>
      </c>
    </row>
    <row r="191370" spans="1:4" x14ac:dyDescent="0.2">
      <c r="A191370" s="1">
        <v>257182</v>
      </c>
      <c r="B191370" s="1" t="s">
        <v>190973</v>
      </c>
      <c r="C191370" s="1" t="s">
        <v>60</v>
      </c>
    </row>
    <row r="191371" spans="1:4" x14ac:dyDescent="0.2">
      <c r="A191371" s="1">
        <v>257183</v>
      </c>
      <c r="B191371" s="1" t="s">
        <v>190974</v>
      </c>
      <c r="C191371" s="1" t="s">
        <v>60</v>
      </c>
    </row>
    <row r="191372" spans="1:4" x14ac:dyDescent="0.2">
      <c r="A191372" s="1">
        <v>257184</v>
      </c>
      <c r="B191372" s="1" t="s">
        <v>190975</v>
      </c>
      <c r="C191372" s="1" t="s">
        <v>60</v>
      </c>
    </row>
    <row r="191373" spans="1:4" x14ac:dyDescent="0.2">
      <c r="A191373" s="1">
        <v>257185</v>
      </c>
      <c r="B191373" s="1" t="s">
        <v>190976</v>
      </c>
      <c r="C191373" s="1" t="s">
        <v>60</v>
      </c>
    </row>
    <row r="191374" spans="1:4" x14ac:dyDescent="0.2">
      <c r="A191374" s="1">
        <v>257186</v>
      </c>
      <c r="B191374" s="1" t="s">
        <v>190977</v>
      </c>
      <c r="C191374" s="1" t="s">
        <v>5</v>
      </c>
    </row>
    <row r="191375" spans="1:4" x14ac:dyDescent="0.2">
      <c r="A191375" s="1">
        <v>257187</v>
      </c>
      <c r="B191375" s="1" t="s">
        <v>190978</v>
      </c>
      <c r="C191375" s="1" t="s">
        <v>5</v>
      </c>
    </row>
    <row r="191376" spans="1:4" x14ac:dyDescent="0.2">
      <c r="A191376" s="1">
        <v>257188</v>
      </c>
      <c r="B191376" s="1" t="s">
        <v>190979</v>
      </c>
      <c r="C191376" s="1" t="s">
        <v>60</v>
      </c>
    </row>
    <row r="191377" spans="1:4" x14ac:dyDescent="0.2">
      <c r="A191377" s="1">
        <v>257189</v>
      </c>
      <c r="B191377" s="1" t="s">
        <v>190980</v>
      </c>
      <c r="C191377" s="1" t="s">
        <v>60</v>
      </c>
    </row>
    <row r="191378" spans="1:4" x14ac:dyDescent="0.2">
      <c r="A191378" s="1">
        <v>257190</v>
      </c>
      <c r="B191378" s="1" t="s">
        <v>190981</v>
      </c>
      <c r="C191378" s="1" t="s">
        <v>60</v>
      </c>
    </row>
    <row r="191379" spans="1:4" x14ac:dyDescent="0.2">
      <c r="A191379" s="1">
        <v>257191</v>
      </c>
      <c r="B191379" s="1" t="s">
        <v>190982</v>
      </c>
      <c r="C191379" s="1" t="s">
        <v>60</v>
      </c>
    </row>
    <row r="191380" spans="1:4" x14ac:dyDescent="0.2">
      <c r="A191380" s="1">
        <v>257192</v>
      </c>
      <c r="B191380" s="1" t="s">
        <v>190983</v>
      </c>
      <c r="C191380" s="1" t="s">
        <v>60</v>
      </c>
    </row>
    <row r="191381" spans="1:4" x14ac:dyDescent="0.2">
      <c r="A191381" s="1">
        <v>257193</v>
      </c>
      <c r="B191381" s="1" t="s">
        <v>190984</v>
      </c>
      <c r="C191381" s="1" t="s">
        <v>60</v>
      </c>
    </row>
    <row r="191382" spans="1:4" x14ac:dyDescent="0.2">
      <c r="A191382" s="1">
        <v>257194</v>
      </c>
      <c r="B191382" s="1" t="s">
        <v>190985</v>
      </c>
      <c r="C191382" s="1" t="s">
        <v>60</v>
      </c>
    </row>
    <row r="191383" spans="1:4" x14ac:dyDescent="0.2">
      <c r="A191383" s="1">
        <v>257195</v>
      </c>
      <c r="B191383" s="1" t="s">
        <v>190986</v>
      </c>
      <c r="C191383" s="1" t="s">
        <v>60</v>
      </c>
      <c r="D191383" s="1" t="s">
        <v>61</v>
      </c>
    </row>
    <row r="191384" spans="1:4" x14ac:dyDescent="0.2">
      <c r="A191384" s="1">
        <v>257196</v>
      </c>
      <c r="B191384" s="1" t="s">
        <v>190987</v>
      </c>
      <c r="C191384" s="1" t="s">
        <v>60</v>
      </c>
      <c r="D191384" s="1" t="s">
        <v>61</v>
      </c>
    </row>
    <row r="191385" spans="1:4" x14ac:dyDescent="0.2">
      <c r="A191385" s="1">
        <v>257197</v>
      </c>
      <c r="B191385" s="1" t="s">
        <v>190988</v>
      </c>
      <c r="C191385" s="1" t="s">
        <v>60</v>
      </c>
      <c r="D191385" s="1" t="s">
        <v>61</v>
      </c>
    </row>
    <row r="191386" spans="1:4" x14ac:dyDescent="0.2">
      <c r="A191386" s="1">
        <v>257198</v>
      </c>
      <c r="B191386" s="1" t="s">
        <v>190989</v>
      </c>
      <c r="C191386" s="1" t="s">
        <v>60</v>
      </c>
      <c r="D191386" s="1" t="s">
        <v>61</v>
      </c>
    </row>
    <row r="191387" spans="1:4" x14ac:dyDescent="0.2">
      <c r="A191387" s="1">
        <v>257199</v>
      </c>
      <c r="B191387" s="1" t="s">
        <v>190990</v>
      </c>
      <c r="C191387" s="1" t="s">
        <v>60</v>
      </c>
      <c r="D191387" s="1" t="s">
        <v>61</v>
      </c>
    </row>
    <row r="191388" spans="1:4" x14ac:dyDescent="0.2">
      <c r="A191388" s="1">
        <v>257200</v>
      </c>
      <c r="B191388" s="1" t="s">
        <v>190991</v>
      </c>
      <c r="C191388" s="1" t="s">
        <v>60</v>
      </c>
      <c r="D191388" s="1" t="s">
        <v>61</v>
      </c>
    </row>
    <row r="191389" spans="1:4" x14ac:dyDescent="0.2">
      <c r="A191389" s="1">
        <v>257201</v>
      </c>
      <c r="B191389" s="1" t="s">
        <v>190992</v>
      </c>
      <c r="C191389" s="1" t="s">
        <v>60</v>
      </c>
      <c r="D191389" s="1" t="s">
        <v>61</v>
      </c>
    </row>
    <row r="191390" spans="1:4" x14ac:dyDescent="0.2">
      <c r="A191390" s="1">
        <v>257202</v>
      </c>
      <c r="B191390" s="1" t="s">
        <v>190993</v>
      </c>
      <c r="C191390" s="1" t="s">
        <v>60</v>
      </c>
      <c r="D191390" s="1" t="s">
        <v>61</v>
      </c>
    </row>
    <row r="191391" spans="1:4" x14ac:dyDescent="0.2">
      <c r="A191391" s="1">
        <v>257203</v>
      </c>
      <c r="B191391" s="1" t="s">
        <v>190994</v>
      </c>
      <c r="C191391" s="1" t="s">
        <v>60</v>
      </c>
      <c r="D191391" s="1" t="s">
        <v>61</v>
      </c>
    </row>
    <row r="191392" spans="1:4" x14ac:dyDescent="0.2">
      <c r="A191392" s="1">
        <v>257204</v>
      </c>
      <c r="B191392" s="1" t="s">
        <v>190995</v>
      </c>
      <c r="C191392" s="1" t="s">
        <v>60</v>
      </c>
      <c r="D191392" s="1" t="s">
        <v>61</v>
      </c>
    </row>
    <row r="191393" spans="1:3" x14ac:dyDescent="0.2">
      <c r="A191393" s="1">
        <v>257205</v>
      </c>
      <c r="B191393" s="1" t="s">
        <v>190996</v>
      </c>
      <c r="C191393" s="1" t="s">
        <v>60</v>
      </c>
    </row>
    <row r="191394" spans="1:3" x14ac:dyDescent="0.2">
      <c r="A191394" s="1">
        <v>257206</v>
      </c>
      <c r="B191394" s="1" t="s">
        <v>190997</v>
      </c>
      <c r="C191394" s="1" t="s">
        <v>5</v>
      </c>
    </row>
    <row r="191395" spans="1:3" x14ac:dyDescent="0.2">
      <c r="A191395" s="1">
        <v>257207</v>
      </c>
      <c r="B191395" s="1" t="s">
        <v>190998</v>
      </c>
      <c r="C191395" s="1" t="s">
        <v>60</v>
      </c>
    </row>
    <row r="191396" spans="1:3" x14ac:dyDescent="0.2">
      <c r="A191396" s="1">
        <v>257208</v>
      </c>
      <c r="B191396" s="1" t="s">
        <v>190999</v>
      </c>
      <c r="C191396" s="1" t="s">
        <v>60</v>
      </c>
    </row>
    <row r="191397" spans="1:3" x14ac:dyDescent="0.2">
      <c r="A191397" s="1">
        <v>257209</v>
      </c>
      <c r="B191397" s="1" t="s">
        <v>191000</v>
      </c>
      <c r="C191397" s="1" t="s">
        <v>60</v>
      </c>
    </row>
    <row r="191398" spans="1:3" x14ac:dyDescent="0.2">
      <c r="A191398" s="1">
        <v>257210</v>
      </c>
      <c r="B191398" s="1" t="s">
        <v>191001</v>
      </c>
      <c r="C191398" s="1" t="s">
        <v>60</v>
      </c>
    </row>
    <row r="191399" spans="1:3" x14ac:dyDescent="0.2">
      <c r="A191399" s="1">
        <v>257211</v>
      </c>
      <c r="B191399" s="1" t="s">
        <v>191002</v>
      </c>
      <c r="C191399" s="1" t="s">
        <v>60</v>
      </c>
    </row>
    <row r="191400" spans="1:3" x14ac:dyDescent="0.2">
      <c r="A191400" s="1">
        <v>257212</v>
      </c>
      <c r="B191400" s="1" t="s">
        <v>191003</v>
      </c>
      <c r="C191400" s="1" t="s">
        <v>60</v>
      </c>
    </row>
    <row r="191401" spans="1:3" x14ac:dyDescent="0.2">
      <c r="A191401" s="1">
        <v>257213</v>
      </c>
      <c r="B191401" s="1" t="s">
        <v>191004</v>
      </c>
      <c r="C191401" s="1" t="s">
        <v>60</v>
      </c>
    </row>
    <row r="191402" spans="1:3" x14ac:dyDescent="0.2">
      <c r="A191402" s="1">
        <v>257214</v>
      </c>
      <c r="B191402" s="1" t="s">
        <v>191005</v>
      </c>
      <c r="C191402" s="1" t="s">
        <v>60</v>
      </c>
    </row>
    <row r="191403" spans="1:3" x14ac:dyDescent="0.2">
      <c r="A191403" s="1">
        <v>257215</v>
      </c>
      <c r="B191403" s="1" t="s">
        <v>191006</v>
      </c>
      <c r="C191403" s="1" t="s">
        <v>5</v>
      </c>
    </row>
    <row r="191404" spans="1:3" x14ac:dyDescent="0.2">
      <c r="A191404" s="1">
        <v>257216</v>
      </c>
      <c r="B191404" s="1" t="s">
        <v>191007</v>
      </c>
      <c r="C191404" s="1" t="s">
        <v>60</v>
      </c>
    </row>
    <row r="191405" spans="1:3" x14ac:dyDescent="0.2">
      <c r="A191405" s="1">
        <v>257217</v>
      </c>
      <c r="B191405" s="1" t="s">
        <v>191008</v>
      </c>
      <c r="C191405" s="1" t="s">
        <v>60</v>
      </c>
    </row>
    <row r="191406" spans="1:3" x14ac:dyDescent="0.2">
      <c r="A191406" s="1">
        <v>257218</v>
      </c>
      <c r="B191406" s="1" t="s">
        <v>191009</v>
      </c>
      <c r="C191406" s="1" t="s">
        <v>60</v>
      </c>
    </row>
    <row r="191407" spans="1:3" x14ac:dyDescent="0.2">
      <c r="A191407" s="1">
        <v>257219</v>
      </c>
      <c r="B191407" s="1" t="s">
        <v>191010</v>
      </c>
      <c r="C191407" s="1" t="s">
        <v>60</v>
      </c>
    </row>
    <row r="191408" spans="1:3" x14ac:dyDescent="0.2">
      <c r="A191408" s="1">
        <v>257220</v>
      </c>
      <c r="B191408" s="1" t="s">
        <v>191011</v>
      </c>
      <c r="C191408" s="1" t="s">
        <v>60</v>
      </c>
    </row>
    <row r="191409" spans="1:3" x14ac:dyDescent="0.2">
      <c r="A191409" s="1">
        <v>257221</v>
      </c>
      <c r="B191409" s="1" t="s">
        <v>191012</v>
      </c>
      <c r="C191409" s="1" t="s">
        <v>5</v>
      </c>
    </row>
    <row r="191410" spans="1:3" x14ac:dyDescent="0.2">
      <c r="A191410" s="1">
        <v>257222</v>
      </c>
      <c r="B191410" s="1" t="s">
        <v>191013</v>
      </c>
      <c r="C191410" s="1" t="s">
        <v>5</v>
      </c>
    </row>
    <row r="191411" spans="1:3" x14ac:dyDescent="0.2">
      <c r="A191411" s="1">
        <v>257223</v>
      </c>
      <c r="B191411" s="1" t="s">
        <v>191014</v>
      </c>
      <c r="C191411" s="1" t="s">
        <v>5</v>
      </c>
    </row>
    <row r="191412" spans="1:3" x14ac:dyDescent="0.2">
      <c r="A191412" s="1">
        <v>257224</v>
      </c>
      <c r="B191412" s="1" t="s">
        <v>191015</v>
      </c>
      <c r="C191412" s="1" t="s">
        <v>60</v>
      </c>
    </row>
    <row r="191413" spans="1:3" x14ac:dyDescent="0.2">
      <c r="A191413" s="1">
        <v>257225</v>
      </c>
      <c r="B191413" s="1" t="s">
        <v>191016</v>
      </c>
      <c r="C191413" s="1" t="s">
        <v>5</v>
      </c>
    </row>
    <row r="191414" spans="1:3" x14ac:dyDescent="0.2">
      <c r="A191414" s="1">
        <v>257227</v>
      </c>
      <c r="B191414" s="1" t="s">
        <v>191017</v>
      </c>
      <c r="C191414" s="1" t="s">
        <v>5</v>
      </c>
    </row>
    <row r="191415" spans="1:3" x14ac:dyDescent="0.2">
      <c r="A191415" s="1">
        <v>257228</v>
      </c>
      <c r="B191415" s="1" t="s">
        <v>191018</v>
      </c>
      <c r="C191415" s="1" t="s">
        <v>60</v>
      </c>
    </row>
    <row r="191416" spans="1:3" x14ac:dyDescent="0.2">
      <c r="A191416" s="1">
        <v>257229</v>
      </c>
      <c r="B191416" s="1" t="s">
        <v>191019</v>
      </c>
      <c r="C191416" s="1" t="s">
        <v>60</v>
      </c>
    </row>
    <row r="191417" spans="1:3" x14ac:dyDescent="0.2">
      <c r="A191417" s="1">
        <v>257230</v>
      </c>
      <c r="B191417" s="1" t="s">
        <v>191020</v>
      </c>
      <c r="C191417" s="1" t="s">
        <v>60</v>
      </c>
    </row>
    <row r="191418" spans="1:3" x14ac:dyDescent="0.2">
      <c r="A191418" s="1">
        <v>257231</v>
      </c>
      <c r="B191418" s="1" t="s">
        <v>191021</v>
      </c>
      <c r="C191418" s="1" t="s">
        <v>60</v>
      </c>
    </row>
    <row r="191419" spans="1:3" x14ac:dyDescent="0.2">
      <c r="A191419" s="1">
        <v>257234</v>
      </c>
      <c r="B191419" s="1" t="s">
        <v>191022</v>
      </c>
      <c r="C191419" s="1" t="s">
        <v>5</v>
      </c>
    </row>
    <row r="191420" spans="1:3" x14ac:dyDescent="0.2">
      <c r="A191420" s="1">
        <v>257235</v>
      </c>
      <c r="B191420" s="1" t="s">
        <v>191023</v>
      </c>
      <c r="C191420" s="1" t="s">
        <v>5</v>
      </c>
    </row>
    <row r="191421" spans="1:3" x14ac:dyDescent="0.2">
      <c r="A191421" s="1">
        <v>257245</v>
      </c>
      <c r="B191421" s="1" t="s">
        <v>191024</v>
      </c>
      <c r="C191421" s="1" t="s">
        <v>60</v>
      </c>
    </row>
    <row r="191422" spans="1:3" x14ac:dyDescent="0.2">
      <c r="A191422" s="1">
        <v>257247</v>
      </c>
      <c r="B191422" s="1" t="s">
        <v>191025</v>
      </c>
      <c r="C191422" s="1" t="s">
        <v>5</v>
      </c>
    </row>
    <row r="191423" spans="1:3" x14ac:dyDescent="0.2">
      <c r="A191423" s="1">
        <v>257249</v>
      </c>
      <c r="B191423" s="1" t="s">
        <v>191026</v>
      </c>
      <c r="C191423" s="1" t="s">
        <v>5</v>
      </c>
    </row>
    <row r="191424" spans="1:3" x14ac:dyDescent="0.2">
      <c r="A191424" s="1">
        <v>257253</v>
      </c>
      <c r="B191424" s="1" t="s">
        <v>191027</v>
      </c>
      <c r="C191424" s="1" t="s">
        <v>5</v>
      </c>
    </row>
    <row r="191425" spans="1:4" x14ac:dyDescent="0.2">
      <c r="A191425" s="1">
        <v>257257</v>
      </c>
      <c r="B191425" s="1" t="s">
        <v>191028</v>
      </c>
      <c r="C191425" s="1" t="s">
        <v>5</v>
      </c>
    </row>
    <row r="191426" spans="1:4" x14ac:dyDescent="0.2">
      <c r="A191426" s="1">
        <v>257263</v>
      </c>
      <c r="B191426" s="1" t="s">
        <v>191029</v>
      </c>
      <c r="C191426" s="1" t="s">
        <v>60</v>
      </c>
    </row>
    <row r="191427" spans="1:4" x14ac:dyDescent="0.2">
      <c r="A191427" s="1">
        <v>257268</v>
      </c>
      <c r="B191427" s="1" t="s">
        <v>191030</v>
      </c>
      <c r="C191427" s="1" t="s">
        <v>5</v>
      </c>
    </row>
    <row r="191428" spans="1:4" x14ac:dyDescent="0.2">
      <c r="A191428" s="1">
        <v>257271</v>
      </c>
      <c r="B191428" s="1" t="s">
        <v>191031</v>
      </c>
      <c r="C191428" s="1" t="s">
        <v>60</v>
      </c>
    </row>
    <row r="191429" spans="1:4" x14ac:dyDescent="0.2">
      <c r="A191429" s="1">
        <v>257277</v>
      </c>
      <c r="B191429" s="1" t="s">
        <v>191032</v>
      </c>
      <c r="C191429" s="1" t="s">
        <v>5</v>
      </c>
    </row>
    <row r="191430" spans="1:4" x14ac:dyDescent="0.2">
      <c r="A191430" s="1">
        <v>257280</v>
      </c>
      <c r="B191430" s="1" t="s">
        <v>191033</v>
      </c>
      <c r="C191430" s="1" t="s">
        <v>5</v>
      </c>
    </row>
    <row r="191431" spans="1:4" x14ac:dyDescent="0.2">
      <c r="A191431" s="1">
        <v>257284</v>
      </c>
      <c r="B191431" s="1" t="s">
        <v>191034</v>
      </c>
      <c r="C191431" s="1" t="s">
        <v>5</v>
      </c>
    </row>
    <row r="191432" spans="1:4" x14ac:dyDescent="0.2">
      <c r="A191432" s="1">
        <v>257286</v>
      </c>
      <c r="B191432" s="1" t="s">
        <v>191035</v>
      </c>
      <c r="C191432" s="1" t="s">
        <v>60</v>
      </c>
    </row>
    <row r="191433" spans="1:4" x14ac:dyDescent="0.2">
      <c r="A191433" s="1">
        <v>257289</v>
      </c>
      <c r="B191433" s="1" t="s">
        <v>191036</v>
      </c>
      <c r="C191433" s="1" t="s">
        <v>5</v>
      </c>
    </row>
    <row r="191434" spans="1:4" x14ac:dyDescent="0.2">
      <c r="A191434" s="1">
        <v>257293</v>
      </c>
      <c r="B191434" s="1" t="s">
        <v>191037</v>
      </c>
      <c r="C191434" s="1" t="s">
        <v>60</v>
      </c>
    </row>
    <row r="191435" spans="1:4" x14ac:dyDescent="0.2">
      <c r="A191435" s="1">
        <v>257300</v>
      </c>
      <c r="B191435" s="1" t="s">
        <v>191038</v>
      </c>
      <c r="C191435" s="1" t="s">
        <v>5</v>
      </c>
    </row>
    <row r="191436" spans="1:4" x14ac:dyDescent="0.2">
      <c r="A191436" s="1">
        <v>257302</v>
      </c>
      <c r="B191436" s="1" t="s">
        <v>191039</v>
      </c>
      <c r="C191436" s="1" t="s">
        <v>60</v>
      </c>
    </row>
    <row r="191437" spans="1:4" x14ac:dyDescent="0.2">
      <c r="A191437" s="1">
        <v>257304</v>
      </c>
      <c r="B191437" s="1" t="s">
        <v>191040</v>
      </c>
      <c r="C191437" s="1" t="s">
        <v>60</v>
      </c>
      <c r="D191437" s="1" t="s">
        <v>61</v>
      </c>
    </row>
    <row r="191438" spans="1:4" x14ac:dyDescent="0.2">
      <c r="A191438" s="1">
        <v>257307</v>
      </c>
      <c r="B191438" s="1" t="s">
        <v>191041</v>
      </c>
      <c r="C191438" s="1" t="s">
        <v>5</v>
      </c>
    </row>
    <row r="191439" spans="1:4" x14ac:dyDescent="0.2">
      <c r="A191439" s="1">
        <v>257308</v>
      </c>
      <c r="B191439" s="1" t="s">
        <v>191042</v>
      </c>
      <c r="C191439" s="1" t="s">
        <v>5</v>
      </c>
    </row>
    <row r="191440" spans="1:4" x14ac:dyDescent="0.2">
      <c r="A191440" s="1">
        <v>257309</v>
      </c>
      <c r="B191440" s="1" t="s">
        <v>191043</v>
      </c>
      <c r="C191440" s="1" t="s">
        <v>60</v>
      </c>
    </row>
    <row r="191441" spans="1:3" x14ac:dyDescent="0.2">
      <c r="A191441" s="1">
        <v>257310</v>
      </c>
      <c r="B191441" s="1" t="s">
        <v>191044</v>
      </c>
      <c r="C191441" s="1" t="s">
        <v>60</v>
      </c>
    </row>
    <row r="191442" spans="1:3" x14ac:dyDescent="0.2">
      <c r="A191442" s="1">
        <v>257312</v>
      </c>
      <c r="B191442" s="1" t="s">
        <v>191045</v>
      </c>
      <c r="C191442" s="1" t="s">
        <v>5</v>
      </c>
    </row>
    <row r="191443" spans="1:3" x14ac:dyDescent="0.2">
      <c r="A191443" s="1">
        <v>257313</v>
      </c>
      <c r="B191443" s="1" t="s">
        <v>191046</v>
      </c>
      <c r="C191443" s="1" t="s">
        <v>5</v>
      </c>
    </row>
    <row r="191444" spans="1:3" x14ac:dyDescent="0.2">
      <c r="A191444" s="1">
        <v>257317</v>
      </c>
      <c r="B191444" s="1" t="s">
        <v>191047</v>
      </c>
      <c r="C191444" s="1" t="s">
        <v>5</v>
      </c>
    </row>
    <row r="191445" spans="1:3" x14ac:dyDescent="0.2">
      <c r="A191445" s="1">
        <v>257319</v>
      </c>
      <c r="B191445" s="1" t="s">
        <v>191048</v>
      </c>
      <c r="C191445" s="1" t="s">
        <v>60</v>
      </c>
    </row>
    <row r="191446" spans="1:3" x14ac:dyDescent="0.2">
      <c r="A191446" s="1">
        <v>257320</v>
      </c>
      <c r="B191446" s="1" t="s">
        <v>191049</v>
      </c>
      <c r="C191446" s="1" t="s">
        <v>60</v>
      </c>
    </row>
    <row r="191447" spans="1:3" x14ac:dyDescent="0.2">
      <c r="A191447" s="1">
        <v>257324</v>
      </c>
      <c r="B191447" s="1" t="s">
        <v>191050</v>
      </c>
      <c r="C191447" s="1" t="s">
        <v>60</v>
      </c>
    </row>
    <row r="191448" spans="1:3" x14ac:dyDescent="0.2">
      <c r="A191448" s="1">
        <v>257325</v>
      </c>
      <c r="B191448" s="1" t="s">
        <v>191051</v>
      </c>
      <c r="C191448" s="1" t="s">
        <v>60</v>
      </c>
    </row>
    <row r="191449" spans="1:3" x14ac:dyDescent="0.2">
      <c r="A191449" s="1">
        <v>257328</v>
      </c>
      <c r="B191449" s="1" t="s">
        <v>191052</v>
      </c>
      <c r="C191449" s="1" t="s">
        <v>5</v>
      </c>
    </row>
    <row r="191450" spans="1:3" x14ac:dyDescent="0.2">
      <c r="A191450" s="1">
        <v>257331</v>
      </c>
      <c r="B191450" s="1" t="s">
        <v>191053</v>
      </c>
      <c r="C191450" s="1" t="s">
        <v>60</v>
      </c>
    </row>
    <row r="191451" spans="1:3" x14ac:dyDescent="0.2">
      <c r="A191451" s="1">
        <v>257333</v>
      </c>
      <c r="B191451" s="1" t="s">
        <v>191054</v>
      </c>
      <c r="C191451" s="1" t="s">
        <v>5</v>
      </c>
    </row>
    <row r="191452" spans="1:3" x14ac:dyDescent="0.2">
      <c r="A191452" s="1">
        <v>257338</v>
      </c>
      <c r="B191452" s="1" t="s">
        <v>191055</v>
      </c>
      <c r="C191452" s="1" t="s">
        <v>5</v>
      </c>
    </row>
    <row r="191453" spans="1:3" x14ac:dyDescent="0.2">
      <c r="A191453" s="1">
        <v>257341</v>
      </c>
      <c r="B191453" s="1" t="s">
        <v>191056</v>
      </c>
      <c r="C191453" s="1" t="s">
        <v>5</v>
      </c>
    </row>
    <row r="191454" spans="1:3" x14ac:dyDescent="0.2">
      <c r="A191454" s="1">
        <v>257342</v>
      </c>
      <c r="B191454" s="1" t="s">
        <v>191057</v>
      </c>
      <c r="C191454" s="1" t="s">
        <v>60</v>
      </c>
    </row>
    <row r="191455" spans="1:3" x14ac:dyDescent="0.2">
      <c r="A191455" s="1">
        <v>257344</v>
      </c>
      <c r="B191455" s="1" t="s">
        <v>191058</v>
      </c>
      <c r="C191455" s="1" t="s">
        <v>5</v>
      </c>
    </row>
    <row r="191456" spans="1:3" x14ac:dyDescent="0.2">
      <c r="A191456" s="1">
        <v>257348</v>
      </c>
      <c r="B191456" s="1" t="s">
        <v>191059</v>
      </c>
      <c r="C191456" s="1" t="s">
        <v>5</v>
      </c>
    </row>
    <row r="191457" spans="1:3" x14ac:dyDescent="0.2">
      <c r="A191457" s="1">
        <v>257361</v>
      </c>
      <c r="B191457" s="1" t="s">
        <v>191060</v>
      </c>
      <c r="C191457" s="1" t="s">
        <v>5</v>
      </c>
    </row>
    <row r="191458" spans="1:3" x14ac:dyDescent="0.2">
      <c r="A191458" s="1">
        <v>257362</v>
      </c>
      <c r="B191458" s="1" t="s">
        <v>191061</v>
      </c>
      <c r="C191458" s="1" t="s">
        <v>5</v>
      </c>
    </row>
    <row r="191459" spans="1:3" x14ac:dyDescent="0.2">
      <c r="A191459" s="1">
        <v>257363</v>
      </c>
      <c r="B191459" s="1" t="s">
        <v>191062</v>
      </c>
      <c r="C191459" s="1" t="s">
        <v>60</v>
      </c>
    </row>
    <row r="191460" spans="1:3" x14ac:dyDescent="0.2">
      <c r="A191460" s="1">
        <v>257364</v>
      </c>
      <c r="B191460" s="1" t="s">
        <v>191063</v>
      </c>
      <c r="C191460" s="1" t="s">
        <v>5</v>
      </c>
    </row>
    <row r="191461" spans="1:3" x14ac:dyDescent="0.2">
      <c r="A191461" s="1">
        <v>257375</v>
      </c>
      <c r="B191461" s="1" t="s">
        <v>191064</v>
      </c>
      <c r="C191461" s="1" t="s">
        <v>5</v>
      </c>
    </row>
    <row r="191462" spans="1:3" x14ac:dyDescent="0.2">
      <c r="A191462" s="1">
        <v>257382</v>
      </c>
      <c r="B191462" s="1" t="s">
        <v>191065</v>
      </c>
      <c r="C191462" s="1" t="s">
        <v>5</v>
      </c>
    </row>
    <row r="191463" spans="1:3" x14ac:dyDescent="0.2">
      <c r="A191463" s="1">
        <v>257385</v>
      </c>
      <c r="B191463" s="1" t="s">
        <v>191066</v>
      </c>
      <c r="C191463" s="1" t="s">
        <v>5</v>
      </c>
    </row>
    <row r="191464" spans="1:3" x14ac:dyDescent="0.2">
      <c r="A191464" s="1">
        <v>257386</v>
      </c>
      <c r="B191464" s="1" t="s">
        <v>191067</v>
      </c>
      <c r="C191464" s="1" t="s">
        <v>60</v>
      </c>
    </row>
    <row r="191465" spans="1:3" x14ac:dyDescent="0.2">
      <c r="A191465" s="1">
        <v>257387</v>
      </c>
      <c r="B191465" s="1" t="s">
        <v>191068</v>
      </c>
      <c r="C191465" s="1" t="s">
        <v>5</v>
      </c>
    </row>
    <row r="191466" spans="1:3" x14ac:dyDescent="0.2">
      <c r="A191466" s="1">
        <v>257391</v>
      </c>
      <c r="B191466" s="1" t="s">
        <v>191069</v>
      </c>
      <c r="C191466" s="1" t="s">
        <v>60</v>
      </c>
    </row>
    <row r="191467" spans="1:3" x14ac:dyDescent="0.2">
      <c r="A191467" s="1">
        <v>257394</v>
      </c>
      <c r="B191467" s="1" t="s">
        <v>191070</v>
      </c>
      <c r="C191467" s="1" t="s">
        <v>5</v>
      </c>
    </row>
    <row r="191468" spans="1:3" x14ac:dyDescent="0.2">
      <c r="A191468" s="1">
        <v>257395</v>
      </c>
      <c r="B191468" s="1" t="s">
        <v>191071</v>
      </c>
      <c r="C191468" s="1" t="s">
        <v>60</v>
      </c>
    </row>
    <row r="191469" spans="1:3" x14ac:dyDescent="0.2">
      <c r="A191469" s="1">
        <v>257396</v>
      </c>
      <c r="B191469" s="1" t="s">
        <v>191072</v>
      </c>
      <c r="C191469" s="1" t="s">
        <v>60</v>
      </c>
    </row>
    <row r="191470" spans="1:3" x14ac:dyDescent="0.2">
      <c r="A191470" s="1">
        <v>257398</v>
      </c>
      <c r="B191470" s="1" t="s">
        <v>191073</v>
      </c>
      <c r="C191470" s="1" t="s">
        <v>5</v>
      </c>
    </row>
    <row r="191471" spans="1:3" x14ac:dyDescent="0.2">
      <c r="A191471" s="1">
        <v>257406</v>
      </c>
      <c r="B191471" s="1" t="s">
        <v>191074</v>
      </c>
      <c r="C191471" s="1" t="s">
        <v>60</v>
      </c>
    </row>
    <row r="191472" spans="1:3" x14ac:dyDescent="0.2">
      <c r="A191472" s="1">
        <v>257408</v>
      </c>
      <c r="B191472" s="1" t="s">
        <v>191075</v>
      </c>
      <c r="C191472" s="1" t="s">
        <v>60</v>
      </c>
    </row>
    <row r="191473" spans="1:4" x14ac:dyDescent="0.2">
      <c r="A191473" s="1">
        <v>257409</v>
      </c>
      <c r="B191473" s="1" t="s">
        <v>191076</v>
      </c>
      <c r="C191473" s="1" t="s">
        <v>60</v>
      </c>
    </row>
    <row r="191474" spans="1:4" x14ac:dyDescent="0.2">
      <c r="A191474" s="1">
        <v>257410</v>
      </c>
      <c r="B191474" s="1" t="s">
        <v>191077</v>
      </c>
      <c r="C191474" s="1" t="s">
        <v>60</v>
      </c>
    </row>
    <row r="191475" spans="1:4" x14ac:dyDescent="0.2">
      <c r="A191475" s="1">
        <v>257414</v>
      </c>
      <c r="B191475" s="1" t="s">
        <v>191078</v>
      </c>
      <c r="C191475" s="1" t="s">
        <v>60</v>
      </c>
    </row>
    <row r="191476" spans="1:4" x14ac:dyDescent="0.2">
      <c r="A191476" s="1">
        <v>257415</v>
      </c>
      <c r="B191476" s="1" t="s">
        <v>191079</v>
      </c>
      <c r="C191476" s="1" t="s">
        <v>5</v>
      </c>
    </row>
    <row r="191477" spans="1:4" x14ac:dyDescent="0.2">
      <c r="A191477" s="1">
        <v>257418</v>
      </c>
      <c r="B191477" s="1" t="s">
        <v>191080</v>
      </c>
      <c r="C191477" s="1" t="s">
        <v>5</v>
      </c>
    </row>
    <row r="191478" spans="1:4" x14ac:dyDescent="0.2">
      <c r="A191478" s="1">
        <v>257422</v>
      </c>
      <c r="B191478" s="1" t="s">
        <v>191081</v>
      </c>
      <c r="C191478" s="1" t="s">
        <v>5</v>
      </c>
    </row>
    <row r="191479" spans="1:4" x14ac:dyDescent="0.2">
      <c r="A191479" s="1">
        <v>257426</v>
      </c>
      <c r="B191479" s="1" t="s">
        <v>191082</v>
      </c>
      <c r="C191479" s="1" t="s">
        <v>60</v>
      </c>
      <c r="D191479" s="1" t="s">
        <v>61</v>
      </c>
    </row>
    <row r="191480" spans="1:4" x14ac:dyDescent="0.2">
      <c r="A191480" s="1">
        <v>257427</v>
      </c>
      <c r="B191480" s="1" t="s">
        <v>191083</v>
      </c>
      <c r="C191480" s="1" t="s">
        <v>60</v>
      </c>
    </row>
    <row r="191481" spans="1:4" x14ac:dyDescent="0.2">
      <c r="A191481" s="1">
        <v>257439</v>
      </c>
      <c r="B191481" s="1" t="s">
        <v>191084</v>
      </c>
      <c r="C191481" s="1" t="s">
        <v>60</v>
      </c>
      <c r="D191481" s="1" t="s">
        <v>61</v>
      </c>
    </row>
    <row r="191482" spans="1:4" x14ac:dyDescent="0.2">
      <c r="A191482" s="1">
        <v>257440</v>
      </c>
      <c r="B191482" s="1" t="s">
        <v>191085</v>
      </c>
      <c r="C191482" s="1" t="s">
        <v>5</v>
      </c>
    </row>
    <row r="191483" spans="1:4" x14ac:dyDescent="0.2">
      <c r="A191483" s="1">
        <v>257442</v>
      </c>
      <c r="B191483" s="1" t="s">
        <v>191086</v>
      </c>
      <c r="C191483" s="1" t="s">
        <v>60</v>
      </c>
      <c r="D191483" s="1" t="s">
        <v>61</v>
      </c>
    </row>
    <row r="191484" spans="1:4" x14ac:dyDescent="0.2">
      <c r="A191484" s="1">
        <v>257447</v>
      </c>
      <c r="B191484" s="1" t="s">
        <v>191087</v>
      </c>
      <c r="C191484" s="1" t="s">
        <v>60</v>
      </c>
    </row>
    <row r="191485" spans="1:4" x14ac:dyDescent="0.2">
      <c r="A191485" s="1">
        <v>257449</v>
      </c>
      <c r="B191485" s="1" t="s">
        <v>191088</v>
      </c>
      <c r="C191485" s="1" t="s">
        <v>5</v>
      </c>
    </row>
    <row r="191486" spans="1:4" x14ac:dyDescent="0.2">
      <c r="A191486" s="1">
        <v>257456</v>
      </c>
      <c r="B191486" s="1" t="s">
        <v>191089</v>
      </c>
      <c r="C191486" s="1" t="s">
        <v>5</v>
      </c>
    </row>
    <row r="191487" spans="1:4" x14ac:dyDescent="0.2">
      <c r="A191487" s="1">
        <v>257460</v>
      </c>
      <c r="B191487" s="1" t="s">
        <v>191090</v>
      </c>
      <c r="C191487" s="1" t="s">
        <v>5</v>
      </c>
    </row>
    <row r="191488" spans="1:4" x14ac:dyDescent="0.2">
      <c r="A191488" s="1">
        <v>257466</v>
      </c>
      <c r="B191488" s="1" t="s">
        <v>191091</v>
      </c>
      <c r="C191488" s="1" t="s">
        <v>60</v>
      </c>
      <c r="D191488" s="1" t="s">
        <v>61</v>
      </c>
    </row>
    <row r="191489" spans="1:4" x14ac:dyDescent="0.2">
      <c r="A191489" s="1">
        <v>257471</v>
      </c>
      <c r="B191489" s="1" t="s">
        <v>191092</v>
      </c>
      <c r="C191489" s="1" t="s">
        <v>60</v>
      </c>
    </row>
    <row r="191490" spans="1:4" x14ac:dyDescent="0.2">
      <c r="A191490" s="1">
        <v>257472</v>
      </c>
      <c r="B191490" s="1" t="s">
        <v>191093</v>
      </c>
      <c r="C191490" s="1" t="s">
        <v>60</v>
      </c>
    </row>
    <row r="191491" spans="1:4" x14ac:dyDescent="0.2">
      <c r="A191491" s="1">
        <v>257483</v>
      </c>
      <c r="B191491" s="1" t="s">
        <v>191094</v>
      </c>
      <c r="C191491" s="1" t="s">
        <v>60</v>
      </c>
      <c r="D191491" s="1" t="s">
        <v>61</v>
      </c>
    </row>
    <row r="191492" spans="1:4" x14ac:dyDescent="0.2">
      <c r="A191492" s="1">
        <v>257484</v>
      </c>
      <c r="B191492" s="1" t="s">
        <v>191095</v>
      </c>
      <c r="C191492" s="1" t="s">
        <v>60</v>
      </c>
      <c r="D191492" s="1" t="s">
        <v>61</v>
      </c>
    </row>
    <row r="191493" spans="1:4" x14ac:dyDescent="0.2">
      <c r="A191493" s="1">
        <v>257485</v>
      </c>
      <c r="B191493" s="1" t="s">
        <v>191096</v>
      </c>
      <c r="C191493" s="1" t="s">
        <v>60</v>
      </c>
      <c r="D191493" s="1" t="s">
        <v>61</v>
      </c>
    </row>
    <row r="191494" spans="1:4" x14ac:dyDescent="0.2">
      <c r="A191494" s="1">
        <v>257486</v>
      </c>
      <c r="B191494" s="1" t="s">
        <v>191097</v>
      </c>
      <c r="C191494" s="1" t="s">
        <v>60</v>
      </c>
    </row>
    <row r="191495" spans="1:4" x14ac:dyDescent="0.2">
      <c r="A191495" s="1">
        <v>257487</v>
      </c>
      <c r="B191495" s="1" t="s">
        <v>191098</v>
      </c>
      <c r="C191495" s="1" t="s">
        <v>60</v>
      </c>
    </row>
    <row r="191496" spans="1:4" x14ac:dyDescent="0.2">
      <c r="A191496" s="1">
        <v>257488</v>
      </c>
      <c r="B191496" s="1" t="s">
        <v>191099</v>
      </c>
      <c r="C191496" s="1" t="s">
        <v>60</v>
      </c>
    </row>
    <row r="191497" spans="1:4" x14ac:dyDescent="0.2">
      <c r="A191497" s="1">
        <v>257489</v>
      </c>
      <c r="B191497" s="1" t="s">
        <v>191100</v>
      </c>
      <c r="C191497" s="1" t="s">
        <v>60</v>
      </c>
    </row>
    <row r="191498" spans="1:4" x14ac:dyDescent="0.2">
      <c r="A191498" s="1">
        <v>257490</v>
      </c>
      <c r="B191498" s="1" t="s">
        <v>191101</v>
      </c>
      <c r="C191498" s="1" t="s">
        <v>60</v>
      </c>
    </row>
    <row r="191499" spans="1:4" x14ac:dyDescent="0.2">
      <c r="A191499" s="1">
        <v>257491</v>
      </c>
      <c r="B191499" s="1" t="s">
        <v>191102</v>
      </c>
      <c r="C191499" s="1" t="s">
        <v>60</v>
      </c>
    </row>
    <row r="191500" spans="1:4" x14ac:dyDescent="0.2">
      <c r="A191500" s="1">
        <v>257492</v>
      </c>
      <c r="B191500" s="1" t="s">
        <v>191103</v>
      </c>
      <c r="C191500" s="1" t="s">
        <v>60</v>
      </c>
    </row>
    <row r="191501" spans="1:4" x14ac:dyDescent="0.2">
      <c r="A191501" s="1">
        <v>257493</v>
      </c>
      <c r="B191501" s="1" t="s">
        <v>191104</v>
      </c>
      <c r="C191501" s="1" t="s">
        <v>60</v>
      </c>
    </row>
    <row r="191502" spans="1:4" x14ac:dyDescent="0.2">
      <c r="A191502" s="1">
        <v>257494</v>
      </c>
      <c r="B191502" s="1" t="s">
        <v>191105</v>
      </c>
      <c r="C191502" s="1" t="s">
        <v>60</v>
      </c>
    </row>
    <row r="191503" spans="1:4" x14ac:dyDescent="0.2">
      <c r="A191503" s="1">
        <v>257495</v>
      </c>
      <c r="B191503" s="1" t="s">
        <v>191106</v>
      </c>
      <c r="C191503" s="1" t="s">
        <v>5</v>
      </c>
    </row>
    <row r="191504" spans="1:4" x14ac:dyDescent="0.2">
      <c r="A191504" s="1">
        <v>257496</v>
      </c>
      <c r="B191504" s="1" t="s">
        <v>191107</v>
      </c>
      <c r="C191504" s="1" t="s">
        <v>5</v>
      </c>
    </row>
    <row r="191505" spans="1:4" x14ac:dyDescent="0.2">
      <c r="A191505" s="1">
        <v>257497</v>
      </c>
      <c r="B191505" s="1" t="s">
        <v>191108</v>
      </c>
      <c r="C191505" s="1" t="s">
        <v>60</v>
      </c>
    </row>
    <row r="191506" spans="1:4" x14ac:dyDescent="0.2">
      <c r="A191506" s="1">
        <v>257498</v>
      </c>
      <c r="B191506" s="1" t="s">
        <v>191109</v>
      </c>
      <c r="C191506" s="1" t="s">
        <v>60</v>
      </c>
    </row>
    <row r="191507" spans="1:4" x14ac:dyDescent="0.2">
      <c r="A191507" s="1">
        <v>257499</v>
      </c>
      <c r="B191507" s="1" t="s">
        <v>191110</v>
      </c>
      <c r="C191507" s="1" t="s">
        <v>5</v>
      </c>
    </row>
    <row r="191508" spans="1:4" x14ac:dyDescent="0.2">
      <c r="A191508" s="1">
        <v>257500</v>
      </c>
      <c r="B191508" s="1" t="s">
        <v>191111</v>
      </c>
      <c r="C191508" s="1" t="s">
        <v>5</v>
      </c>
    </row>
    <row r="191509" spans="1:4" x14ac:dyDescent="0.2">
      <c r="A191509" s="1">
        <v>257501</v>
      </c>
      <c r="B191509" s="1" t="s">
        <v>191112</v>
      </c>
      <c r="C191509" s="1" t="s">
        <v>60</v>
      </c>
    </row>
    <row r="191510" spans="1:4" x14ac:dyDescent="0.2">
      <c r="A191510" s="1">
        <v>257502</v>
      </c>
      <c r="B191510" s="1" t="s">
        <v>191113</v>
      </c>
      <c r="C191510" s="1" t="s">
        <v>5</v>
      </c>
    </row>
    <row r="191511" spans="1:4" x14ac:dyDescent="0.2">
      <c r="A191511" s="1">
        <v>257503</v>
      </c>
      <c r="B191511" s="1" t="s">
        <v>191114</v>
      </c>
      <c r="C191511" s="1" t="s">
        <v>60</v>
      </c>
    </row>
    <row r="191512" spans="1:4" x14ac:dyDescent="0.2">
      <c r="A191512" s="1">
        <v>257504</v>
      </c>
      <c r="B191512" s="1" t="s">
        <v>191115</v>
      </c>
      <c r="C191512" s="1" t="s">
        <v>60</v>
      </c>
    </row>
    <row r="191513" spans="1:4" x14ac:dyDescent="0.2">
      <c r="A191513" s="1">
        <v>257505</v>
      </c>
      <c r="B191513" s="1" t="s">
        <v>191116</v>
      </c>
      <c r="C191513" s="1" t="s">
        <v>60</v>
      </c>
    </row>
    <row r="191514" spans="1:4" x14ac:dyDescent="0.2">
      <c r="A191514" s="1">
        <v>257507</v>
      </c>
      <c r="B191514" s="1" t="s">
        <v>191117</v>
      </c>
      <c r="C191514" s="1" t="s">
        <v>60</v>
      </c>
      <c r="D191514" s="1" t="s">
        <v>61</v>
      </c>
    </row>
    <row r="191515" spans="1:4" x14ac:dyDescent="0.2">
      <c r="A191515" s="1">
        <v>257508</v>
      </c>
      <c r="B191515" s="1" t="s">
        <v>191118</v>
      </c>
      <c r="C191515" s="1" t="s">
        <v>60</v>
      </c>
      <c r="D191515" s="1" t="s">
        <v>61</v>
      </c>
    </row>
    <row r="191516" spans="1:4" x14ac:dyDescent="0.2">
      <c r="A191516" s="1">
        <v>257509</v>
      </c>
      <c r="B191516" s="1" t="s">
        <v>191119</v>
      </c>
      <c r="C191516" s="1" t="s">
        <v>60</v>
      </c>
      <c r="D191516" s="1" t="s">
        <v>61</v>
      </c>
    </row>
    <row r="191517" spans="1:4" x14ac:dyDescent="0.2">
      <c r="A191517" s="1">
        <v>257510</v>
      </c>
      <c r="B191517" s="1" t="s">
        <v>191120</v>
      </c>
      <c r="C191517" s="1" t="s">
        <v>60</v>
      </c>
      <c r="D191517" s="1" t="s">
        <v>61</v>
      </c>
    </row>
    <row r="191518" spans="1:4" x14ac:dyDescent="0.2">
      <c r="A191518" s="1">
        <v>257512</v>
      </c>
      <c r="B191518" s="1" t="s">
        <v>191121</v>
      </c>
      <c r="C191518" s="1" t="s">
        <v>60</v>
      </c>
      <c r="D191518" s="1" t="s">
        <v>61</v>
      </c>
    </row>
    <row r="191519" spans="1:4" x14ac:dyDescent="0.2">
      <c r="A191519" s="1">
        <v>257513</v>
      </c>
      <c r="B191519" s="1" t="s">
        <v>191122</v>
      </c>
      <c r="C191519" s="1" t="s">
        <v>60</v>
      </c>
      <c r="D191519" s="1" t="s">
        <v>61</v>
      </c>
    </row>
    <row r="191520" spans="1:4" x14ac:dyDescent="0.2">
      <c r="A191520" s="1">
        <v>257514</v>
      </c>
      <c r="B191520" s="1" t="s">
        <v>191123</v>
      </c>
      <c r="C191520" s="1" t="s">
        <v>60</v>
      </c>
      <c r="D191520" s="1" t="s">
        <v>61</v>
      </c>
    </row>
    <row r="191521" spans="1:3" x14ac:dyDescent="0.2">
      <c r="A191521" s="1">
        <v>257515</v>
      </c>
      <c r="B191521" s="1" t="s">
        <v>191124</v>
      </c>
      <c r="C191521" s="1" t="s">
        <v>60</v>
      </c>
    </row>
    <row r="191522" spans="1:3" x14ac:dyDescent="0.2">
      <c r="A191522" s="1">
        <v>257516</v>
      </c>
      <c r="B191522" s="1" t="s">
        <v>191125</v>
      </c>
      <c r="C191522" s="1" t="s">
        <v>60</v>
      </c>
    </row>
    <row r="191523" spans="1:3" x14ac:dyDescent="0.2">
      <c r="A191523" s="1">
        <v>257517</v>
      </c>
      <c r="B191523" s="1" t="s">
        <v>191126</v>
      </c>
      <c r="C191523" s="1" t="s">
        <v>60</v>
      </c>
    </row>
    <row r="191524" spans="1:3" x14ac:dyDescent="0.2">
      <c r="A191524" s="1">
        <v>257518</v>
      </c>
      <c r="B191524" s="1" t="s">
        <v>191127</v>
      </c>
      <c r="C191524" s="1" t="s">
        <v>5</v>
      </c>
    </row>
    <row r="191525" spans="1:3" x14ac:dyDescent="0.2">
      <c r="A191525" s="1">
        <v>257519</v>
      </c>
      <c r="B191525" s="1" t="s">
        <v>191128</v>
      </c>
      <c r="C191525" s="1" t="s">
        <v>60</v>
      </c>
    </row>
    <row r="191526" spans="1:3" x14ac:dyDescent="0.2">
      <c r="A191526" s="1">
        <v>257520</v>
      </c>
      <c r="B191526" s="1" t="s">
        <v>191129</v>
      </c>
      <c r="C191526" s="1" t="s">
        <v>60</v>
      </c>
    </row>
    <row r="191527" spans="1:3" x14ac:dyDescent="0.2">
      <c r="A191527" s="1">
        <v>257521</v>
      </c>
      <c r="B191527" s="1" t="s">
        <v>191130</v>
      </c>
      <c r="C191527" s="1" t="s">
        <v>5</v>
      </c>
    </row>
    <row r="191528" spans="1:3" x14ac:dyDescent="0.2">
      <c r="A191528" s="1">
        <v>257522</v>
      </c>
      <c r="B191528" s="1" t="s">
        <v>191131</v>
      </c>
      <c r="C191528" s="1" t="s">
        <v>60</v>
      </c>
    </row>
    <row r="191529" spans="1:3" x14ac:dyDescent="0.2">
      <c r="A191529" s="1">
        <v>257523</v>
      </c>
      <c r="B191529" s="1" t="s">
        <v>191132</v>
      </c>
      <c r="C191529" s="1" t="s">
        <v>60</v>
      </c>
    </row>
    <row r="191530" spans="1:3" x14ac:dyDescent="0.2">
      <c r="A191530" s="1">
        <v>257524</v>
      </c>
      <c r="B191530" s="1" t="s">
        <v>191133</v>
      </c>
      <c r="C191530" s="1" t="s">
        <v>60</v>
      </c>
    </row>
    <row r="191531" spans="1:3" x14ac:dyDescent="0.2">
      <c r="A191531" s="1">
        <v>257525</v>
      </c>
      <c r="B191531" s="1" t="s">
        <v>191134</v>
      </c>
      <c r="C191531" s="1" t="s">
        <v>5</v>
      </c>
    </row>
    <row r="191532" spans="1:3" x14ac:dyDescent="0.2">
      <c r="A191532" s="1">
        <v>257526</v>
      </c>
      <c r="B191532" s="1" t="s">
        <v>191135</v>
      </c>
      <c r="C191532" s="1" t="s">
        <v>60</v>
      </c>
    </row>
    <row r="191533" spans="1:3" x14ac:dyDescent="0.2">
      <c r="A191533" s="1">
        <v>257527</v>
      </c>
      <c r="B191533" s="1" t="s">
        <v>191136</v>
      </c>
      <c r="C191533" s="1" t="s">
        <v>60</v>
      </c>
    </row>
    <row r="191534" spans="1:3" x14ac:dyDescent="0.2">
      <c r="A191534" s="1">
        <v>257528</v>
      </c>
      <c r="B191534" s="1" t="s">
        <v>191137</v>
      </c>
      <c r="C191534" s="1" t="s">
        <v>60</v>
      </c>
    </row>
    <row r="191535" spans="1:3" x14ac:dyDescent="0.2">
      <c r="A191535" s="1">
        <v>257529</v>
      </c>
      <c r="B191535" s="1" t="s">
        <v>191138</v>
      </c>
      <c r="C191535" s="1" t="s">
        <v>60</v>
      </c>
    </row>
    <row r="191536" spans="1:3" x14ac:dyDescent="0.2">
      <c r="A191536" s="1">
        <v>257530</v>
      </c>
      <c r="B191536" s="1" t="s">
        <v>191139</v>
      </c>
      <c r="C191536" s="1" t="s">
        <v>60</v>
      </c>
    </row>
    <row r="191537" spans="1:3" x14ac:dyDescent="0.2">
      <c r="A191537" s="1">
        <v>257531</v>
      </c>
      <c r="B191537" s="1" t="s">
        <v>191140</v>
      </c>
      <c r="C191537" s="1" t="s">
        <v>60</v>
      </c>
    </row>
    <row r="191538" spans="1:3" x14ac:dyDescent="0.2">
      <c r="A191538" s="1">
        <v>257532</v>
      </c>
      <c r="B191538" s="1" t="s">
        <v>191141</v>
      </c>
      <c r="C191538" s="1" t="s">
        <v>60</v>
      </c>
    </row>
    <row r="191539" spans="1:3" x14ac:dyDescent="0.2">
      <c r="A191539" s="1">
        <v>257533</v>
      </c>
      <c r="B191539" s="1" t="s">
        <v>191142</v>
      </c>
      <c r="C191539" s="1" t="s">
        <v>60</v>
      </c>
    </row>
    <row r="191540" spans="1:3" x14ac:dyDescent="0.2">
      <c r="A191540" s="1">
        <v>257534</v>
      </c>
      <c r="B191540" s="1" t="s">
        <v>191143</v>
      </c>
      <c r="C191540" s="1" t="s">
        <v>5</v>
      </c>
    </row>
    <row r="191541" spans="1:3" x14ac:dyDescent="0.2">
      <c r="A191541" s="1">
        <v>257535</v>
      </c>
      <c r="B191541" s="1" t="s">
        <v>191144</v>
      </c>
      <c r="C191541" s="1" t="s">
        <v>60</v>
      </c>
    </row>
    <row r="191542" spans="1:3" x14ac:dyDescent="0.2">
      <c r="A191542" s="1">
        <v>257536</v>
      </c>
      <c r="B191542" s="1" t="s">
        <v>191145</v>
      </c>
      <c r="C191542" s="1" t="s">
        <v>60</v>
      </c>
    </row>
    <row r="191543" spans="1:3" x14ac:dyDescent="0.2">
      <c r="A191543" s="1">
        <v>257537</v>
      </c>
      <c r="B191543" s="1" t="s">
        <v>191146</v>
      </c>
      <c r="C191543" s="1" t="s">
        <v>60</v>
      </c>
    </row>
    <row r="191544" spans="1:3" x14ac:dyDescent="0.2">
      <c r="A191544" s="1">
        <v>257538</v>
      </c>
      <c r="B191544" s="1" t="s">
        <v>191147</v>
      </c>
      <c r="C191544" s="1" t="s">
        <v>60</v>
      </c>
    </row>
    <row r="191545" spans="1:3" x14ac:dyDescent="0.2">
      <c r="A191545" s="1">
        <v>257539</v>
      </c>
      <c r="B191545" s="1" t="s">
        <v>191148</v>
      </c>
      <c r="C191545" s="1" t="s">
        <v>5</v>
      </c>
    </row>
    <row r="191546" spans="1:3" x14ac:dyDescent="0.2">
      <c r="A191546" s="1">
        <v>257540</v>
      </c>
      <c r="B191546" s="1" t="s">
        <v>191149</v>
      </c>
      <c r="C191546" s="1" t="s">
        <v>60</v>
      </c>
    </row>
    <row r="191547" spans="1:3" x14ac:dyDescent="0.2">
      <c r="A191547" s="1">
        <v>257541</v>
      </c>
      <c r="B191547" s="1" t="s">
        <v>191150</v>
      </c>
      <c r="C191547" s="1" t="s">
        <v>60</v>
      </c>
    </row>
    <row r="191548" spans="1:3" x14ac:dyDescent="0.2">
      <c r="A191548" s="1">
        <v>257542</v>
      </c>
      <c r="B191548" s="1" t="s">
        <v>191151</v>
      </c>
      <c r="C191548" s="1" t="s">
        <v>60</v>
      </c>
    </row>
    <row r="191549" spans="1:3" x14ac:dyDescent="0.2">
      <c r="A191549" s="1">
        <v>257543</v>
      </c>
      <c r="B191549" s="1" t="s">
        <v>191152</v>
      </c>
      <c r="C191549" s="1" t="s">
        <v>60</v>
      </c>
    </row>
    <row r="191550" spans="1:3" x14ac:dyDescent="0.2">
      <c r="A191550" s="1">
        <v>257544</v>
      </c>
      <c r="B191550" s="1" t="s">
        <v>191153</v>
      </c>
      <c r="C191550" s="1" t="s">
        <v>60</v>
      </c>
    </row>
    <row r="191551" spans="1:3" x14ac:dyDescent="0.2">
      <c r="A191551" s="1">
        <v>257545</v>
      </c>
      <c r="B191551" s="1" t="s">
        <v>191154</v>
      </c>
      <c r="C191551" s="1" t="s">
        <v>60</v>
      </c>
    </row>
    <row r="191552" spans="1:3" x14ac:dyDescent="0.2">
      <c r="A191552" s="1">
        <v>257546</v>
      </c>
      <c r="B191552" s="1" t="s">
        <v>191155</v>
      </c>
      <c r="C191552" s="1" t="s">
        <v>60</v>
      </c>
    </row>
    <row r="191553" spans="1:3" x14ac:dyDescent="0.2">
      <c r="A191553" s="1">
        <v>257547</v>
      </c>
      <c r="B191553" s="1" t="s">
        <v>191156</v>
      </c>
      <c r="C191553" s="1" t="s">
        <v>60</v>
      </c>
    </row>
    <row r="191554" spans="1:3" x14ac:dyDescent="0.2">
      <c r="A191554" s="1">
        <v>257548</v>
      </c>
      <c r="B191554" s="1" t="s">
        <v>191157</v>
      </c>
      <c r="C191554" s="1" t="s">
        <v>5</v>
      </c>
    </row>
    <row r="191555" spans="1:3" x14ac:dyDescent="0.2">
      <c r="A191555" s="1">
        <v>257549</v>
      </c>
      <c r="B191555" s="1" t="s">
        <v>191158</v>
      </c>
      <c r="C191555" s="1" t="s">
        <v>5</v>
      </c>
    </row>
    <row r="191556" spans="1:3" x14ac:dyDescent="0.2">
      <c r="A191556" s="1">
        <v>257550</v>
      </c>
      <c r="B191556" s="1" t="s">
        <v>191159</v>
      </c>
      <c r="C191556" s="1" t="s">
        <v>60</v>
      </c>
    </row>
    <row r="191557" spans="1:3" x14ac:dyDescent="0.2">
      <c r="A191557" s="1">
        <v>257551</v>
      </c>
      <c r="B191557" s="1" t="s">
        <v>191160</v>
      </c>
      <c r="C191557" s="1" t="s">
        <v>60</v>
      </c>
    </row>
    <row r="191558" spans="1:3" x14ac:dyDescent="0.2">
      <c r="A191558" s="1">
        <v>257552</v>
      </c>
      <c r="B191558" s="1" t="s">
        <v>191161</v>
      </c>
      <c r="C191558" s="1" t="s">
        <v>60</v>
      </c>
    </row>
    <row r="191559" spans="1:3" x14ac:dyDescent="0.2">
      <c r="A191559" s="1">
        <v>257553</v>
      </c>
      <c r="B191559" s="1" t="s">
        <v>191162</v>
      </c>
      <c r="C191559" s="1" t="s">
        <v>60</v>
      </c>
    </row>
    <row r="191560" spans="1:3" x14ac:dyDescent="0.2">
      <c r="A191560" s="1">
        <v>257554</v>
      </c>
      <c r="B191560" s="1" t="s">
        <v>191163</v>
      </c>
      <c r="C191560" s="1" t="s">
        <v>60</v>
      </c>
    </row>
    <row r="191561" spans="1:3" x14ac:dyDescent="0.2">
      <c r="A191561" s="1">
        <v>257555</v>
      </c>
      <c r="B191561" s="1" t="s">
        <v>191164</v>
      </c>
      <c r="C191561" s="1" t="s">
        <v>60</v>
      </c>
    </row>
    <row r="191562" spans="1:3" x14ac:dyDescent="0.2">
      <c r="A191562" s="1">
        <v>257556</v>
      </c>
      <c r="B191562" s="1" t="s">
        <v>191165</v>
      </c>
      <c r="C191562" s="1" t="s">
        <v>60</v>
      </c>
    </row>
    <row r="191563" spans="1:3" x14ac:dyDescent="0.2">
      <c r="A191563" s="1">
        <v>257557</v>
      </c>
      <c r="B191563" s="1" t="s">
        <v>191166</v>
      </c>
      <c r="C191563" s="1" t="s">
        <v>60</v>
      </c>
    </row>
    <row r="191564" spans="1:3" x14ac:dyDescent="0.2">
      <c r="A191564" s="1">
        <v>257558</v>
      </c>
      <c r="B191564" s="1" t="s">
        <v>191167</v>
      </c>
      <c r="C191564" s="1" t="s">
        <v>60</v>
      </c>
    </row>
    <row r="191565" spans="1:3" x14ac:dyDescent="0.2">
      <c r="A191565" s="1">
        <v>257559</v>
      </c>
      <c r="B191565" s="1" t="s">
        <v>191168</v>
      </c>
      <c r="C191565" s="1" t="s">
        <v>60</v>
      </c>
    </row>
    <row r="191566" spans="1:3" x14ac:dyDescent="0.2">
      <c r="A191566" s="1">
        <v>257560</v>
      </c>
      <c r="B191566" s="1" t="s">
        <v>191169</v>
      </c>
      <c r="C191566" s="1" t="s">
        <v>60</v>
      </c>
    </row>
    <row r="191567" spans="1:3" x14ac:dyDescent="0.2">
      <c r="A191567" s="1">
        <v>257561</v>
      </c>
      <c r="B191567" s="1" t="s">
        <v>191170</v>
      </c>
      <c r="C191567" s="1" t="s">
        <v>60</v>
      </c>
    </row>
    <row r="191568" spans="1:3" x14ac:dyDescent="0.2">
      <c r="A191568" s="1">
        <v>257562</v>
      </c>
      <c r="B191568" s="1" t="s">
        <v>191171</v>
      </c>
      <c r="C191568" s="1" t="s">
        <v>5</v>
      </c>
    </row>
    <row r="191569" spans="1:3" x14ac:dyDescent="0.2">
      <c r="A191569" s="1">
        <v>257563</v>
      </c>
      <c r="B191569" s="1" t="s">
        <v>191172</v>
      </c>
      <c r="C191569" s="1" t="s">
        <v>5</v>
      </c>
    </row>
    <row r="191570" spans="1:3" x14ac:dyDescent="0.2">
      <c r="A191570" s="1">
        <v>257564</v>
      </c>
      <c r="B191570" s="1" t="s">
        <v>191173</v>
      </c>
      <c r="C191570" s="1" t="s">
        <v>5</v>
      </c>
    </row>
    <row r="191571" spans="1:3" x14ac:dyDescent="0.2">
      <c r="A191571" s="1">
        <v>257565</v>
      </c>
      <c r="B191571" s="1" t="s">
        <v>191174</v>
      </c>
      <c r="C191571" s="1" t="s">
        <v>60</v>
      </c>
    </row>
    <row r="191572" spans="1:3" x14ac:dyDescent="0.2">
      <c r="A191572" s="1">
        <v>257566</v>
      </c>
      <c r="B191572" s="1" t="s">
        <v>191175</v>
      </c>
      <c r="C191572" s="1" t="s">
        <v>5</v>
      </c>
    </row>
    <row r="191573" spans="1:3" x14ac:dyDescent="0.2">
      <c r="A191573" s="1">
        <v>257567</v>
      </c>
      <c r="B191573" s="1" t="s">
        <v>191176</v>
      </c>
      <c r="C191573" s="1" t="s">
        <v>5</v>
      </c>
    </row>
    <row r="191574" spans="1:3" x14ac:dyDescent="0.2">
      <c r="A191574" s="1">
        <v>257568</v>
      </c>
      <c r="B191574" s="1" t="s">
        <v>191177</v>
      </c>
      <c r="C191574" s="1" t="s">
        <v>5</v>
      </c>
    </row>
    <row r="191575" spans="1:3" x14ac:dyDescent="0.2">
      <c r="A191575" s="1">
        <v>257569</v>
      </c>
      <c r="B191575" s="1" t="s">
        <v>191178</v>
      </c>
      <c r="C191575" s="1" t="s">
        <v>60</v>
      </c>
    </row>
    <row r="191576" spans="1:3" x14ac:dyDescent="0.2">
      <c r="A191576" s="1">
        <v>257570</v>
      </c>
      <c r="B191576" s="1" t="s">
        <v>191179</v>
      </c>
      <c r="C191576" s="1" t="s">
        <v>60</v>
      </c>
    </row>
    <row r="191577" spans="1:3" x14ac:dyDescent="0.2">
      <c r="A191577" s="1">
        <v>257571</v>
      </c>
      <c r="B191577" s="1" t="s">
        <v>191180</v>
      </c>
      <c r="C191577" s="1" t="s">
        <v>60</v>
      </c>
    </row>
    <row r="191578" spans="1:3" x14ac:dyDescent="0.2">
      <c r="A191578" s="1">
        <v>257572</v>
      </c>
      <c r="B191578" s="1" t="s">
        <v>191181</v>
      </c>
      <c r="C191578" s="1" t="s">
        <v>5</v>
      </c>
    </row>
    <row r="191579" spans="1:3" x14ac:dyDescent="0.2">
      <c r="A191579" s="1">
        <v>257573</v>
      </c>
      <c r="B191579" s="1" t="s">
        <v>191182</v>
      </c>
      <c r="C191579" s="1" t="s">
        <v>5</v>
      </c>
    </row>
    <row r="191580" spans="1:3" x14ac:dyDescent="0.2">
      <c r="A191580" s="1">
        <v>257574</v>
      </c>
      <c r="B191580" s="1" t="s">
        <v>191183</v>
      </c>
      <c r="C191580" s="1" t="s">
        <v>5</v>
      </c>
    </row>
    <row r="191581" spans="1:3" x14ac:dyDescent="0.2">
      <c r="A191581" s="1">
        <v>257575</v>
      </c>
      <c r="B191581" s="1" t="s">
        <v>191184</v>
      </c>
      <c r="C191581" s="1" t="s">
        <v>5</v>
      </c>
    </row>
    <row r="191582" spans="1:3" x14ac:dyDescent="0.2">
      <c r="A191582" s="1">
        <v>257576</v>
      </c>
      <c r="B191582" s="1" t="s">
        <v>191185</v>
      </c>
      <c r="C191582" s="1" t="s">
        <v>60</v>
      </c>
    </row>
    <row r="191583" spans="1:3" x14ac:dyDescent="0.2">
      <c r="A191583" s="1">
        <v>257577</v>
      </c>
      <c r="B191583" s="1" t="s">
        <v>191186</v>
      </c>
      <c r="C191583" s="1" t="s">
        <v>5</v>
      </c>
    </row>
    <row r="191584" spans="1:3" x14ac:dyDescent="0.2">
      <c r="A191584" s="1">
        <v>257578</v>
      </c>
      <c r="B191584" s="1" t="s">
        <v>191187</v>
      </c>
      <c r="C191584" s="1" t="s">
        <v>5</v>
      </c>
    </row>
    <row r="191585" spans="1:3" x14ac:dyDescent="0.2">
      <c r="A191585" s="1">
        <v>257579</v>
      </c>
      <c r="B191585" s="1" t="s">
        <v>191188</v>
      </c>
      <c r="C191585" s="1" t="s">
        <v>60</v>
      </c>
    </row>
    <row r="191586" spans="1:3" x14ac:dyDescent="0.2">
      <c r="A191586" s="1">
        <v>257581</v>
      </c>
      <c r="B191586" s="1" t="s">
        <v>191189</v>
      </c>
      <c r="C191586" s="1" t="s">
        <v>60</v>
      </c>
    </row>
    <row r="191587" spans="1:3" x14ac:dyDescent="0.2">
      <c r="A191587" s="1">
        <v>257582</v>
      </c>
      <c r="B191587" s="1" t="s">
        <v>191190</v>
      </c>
      <c r="C191587" s="1" t="s">
        <v>60</v>
      </c>
    </row>
    <row r="191588" spans="1:3" x14ac:dyDescent="0.2">
      <c r="A191588" s="1">
        <v>257583</v>
      </c>
      <c r="B191588" s="1" t="s">
        <v>191191</v>
      </c>
      <c r="C191588" s="1" t="s">
        <v>60</v>
      </c>
    </row>
    <row r="191589" spans="1:3" x14ac:dyDescent="0.2">
      <c r="A191589" s="1">
        <v>257584</v>
      </c>
      <c r="B191589" s="1" t="s">
        <v>191192</v>
      </c>
      <c r="C191589" s="1" t="s">
        <v>5</v>
      </c>
    </row>
    <row r="191590" spans="1:3" x14ac:dyDescent="0.2">
      <c r="A191590" s="1">
        <v>257585</v>
      </c>
      <c r="B191590" s="1" t="s">
        <v>191193</v>
      </c>
      <c r="C191590" s="1" t="s">
        <v>60</v>
      </c>
    </row>
    <row r="191591" spans="1:3" x14ac:dyDescent="0.2">
      <c r="A191591" s="1">
        <v>257586</v>
      </c>
      <c r="B191591" s="1" t="s">
        <v>191194</v>
      </c>
      <c r="C191591" s="1" t="s">
        <v>60</v>
      </c>
    </row>
    <row r="191592" spans="1:3" x14ac:dyDescent="0.2">
      <c r="A191592" s="1">
        <v>257587</v>
      </c>
      <c r="B191592" s="1" t="s">
        <v>191195</v>
      </c>
      <c r="C191592" s="1" t="s">
        <v>5</v>
      </c>
    </row>
    <row r="191593" spans="1:3" x14ac:dyDescent="0.2">
      <c r="A191593" s="1">
        <v>257588</v>
      </c>
      <c r="B191593" s="1" t="s">
        <v>191196</v>
      </c>
      <c r="C191593" s="1" t="s">
        <v>60</v>
      </c>
    </row>
    <row r="191594" spans="1:3" x14ac:dyDescent="0.2">
      <c r="A191594" s="1">
        <v>257589</v>
      </c>
      <c r="B191594" s="1" t="s">
        <v>191197</v>
      </c>
      <c r="C191594" s="1" t="s">
        <v>60</v>
      </c>
    </row>
    <row r="191595" spans="1:3" x14ac:dyDescent="0.2">
      <c r="A191595" s="1">
        <v>257590</v>
      </c>
      <c r="B191595" s="1" t="s">
        <v>191198</v>
      </c>
      <c r="C191595" s="1" t="s">
        <v>60</v>
      </c>
    </row>
    <row r="191596" spans="1:3" x14ac:dyDescent="0.2">
      <c r="A191596" s="1">
        <v>257591</v>
      </c>
      <c r="B191596" s="1" t="s">
        <v>191199</v>
      </c>
      <c r="C191596" s="1" t="s">
        <v>60</v>
      </c>
    </row>
    <row r="191597" spans="1:3" x14ac:dyDescent="0.2">
      <c r="A191597" s="1">
        <v>257592</v>
      </c>
      <c r="B191597" s="1" t="s">
        <v>191200</v>
      </c>
      <c r="C191597" s="1" t="s">
        <v>60</v>
      </c>
    </row>
    <row r="191598" spans="1:3" x14ac:dyDescent="0.2">
      <c r="A191598" s="1">
        <v>257593</v>
      </c>
      <c r="B191598" s="1" t="s">
        <v>191201</v>
      </c>
      <c r="C191598" s="1" t="s">
        <v>60</v>
      </c>
    </row>
    <row r="191599" spans="1:3" x14ac:dyDescent="0.2">
      <c r="A191599" s="1">
        <v>257594</v>
      </c>
      <c r="B191599" s="1" t="s">
        <v>191202</v>
      </c>
      <c r="C191599" s="1" t="s">
        <v>60</v>
      </c>
    </row>
    <row r="191600" spans="1:3" x14ac:dyDescent="0.2">
      <c r="A191600" s="1">
        <v>257595</v>
      </c>
      <c r="B191600" s="1" t="s">
        <v>191203</v>
      </c>
      <c r="C191600" s="1" t="s">
        <v>5</v>
      </c>
    </row>
    <row r="191601" spans="1:4" x14ac:dyDescent="0.2">
      <c r="A191601" s="1">
        <v>257596</v>
      </c>
      <c r="B191601" s="1" t="s">
        <v>191204</v>
      </c>
      <c r="C191601" s="1" t="s">
        <v>60</v>
      </c>
      <c r="D191601" s="1" t="s">
        <v>61</v>
      </c>
    </row>
    <row r="191602" spans="1:4" x14ac:dyDescent="0.2">
      <c r="A191602" s="1">
        <v>257597</v>
      </c>
      <c r="B191602" s="1" t="s">
        <v>191205</v>
      </c>
      <c r="C191602" s="1" t="s">
        <v>60</v>
      </c>
      <c r="D191602" s="1" t="s">
        <v>61</v>
      </c>
    </row>
    <row r="191603" spans="1:4" x14ac:dyDescent="0.2">
      <c r="A191603" s="1">
        <v>257598</v>
      </c>
      <c r="B191603" s="1" t="s">
        <v>191206</v>
      </c>
      <c r="C191603" s="1" t="s">
        <v>60</v>
      </c>
      <c r="D191603" s="1" t="s">
        <v>61</v>
      </c>
    </row>
    <row r="191604" spans="1:4" x14ac:dyDescent="0.2">
      <c r="A191604" s="1">
        <v>257599</v>
      </c>
      <c r="B191604" s="1" t="s">
        <v>191207</v>
      </c>
      <c r="C191604" s="1" t="s">
        <v>60</v>
      </c>
      <c r="D191604" s="1" t="s">
        <v>61</v>
      </c>
    </row>
    <row r="191605" spans="1:4" x14ac:dyDescent="0.2">
      <c r="A191605" s="1">
        <v>257600</v>
      </c>
      <c r="B191605" s="1" t="s">
        <v>191208</v>
      </c>
      <c r="C191605" s="1" t="s">
        <v>60</v>
      </c>
    </row>
    <row r="191606" spans="1:4" x14ac:dyDescent="0.2">
      <c r="A191606" s="1">
        <v>257601</v>
      </c>
      <c r="B191606" s="1" t="s">
        <v>191209</v>
      </c>
      <c r="C191606" s="1" t="s">
        <v>60</v>
      </c>
      <c r="D191606" s="1" t="s">
        <v>61</v>
      </c>
    </row>
    <row r="191607" spans="1:4" x14ac:dyDescent="0.2">
      <c r="A191607" s="1">
        <v>257603</v>
      </c>
      <c r="B191607" s="1" t="s">
        <v>191210</v>
      </c>
      <c r="C191607" s="1" t="s">
        <v>60</v>
      </c>
      <c r="D191607" s="1" t="s">
        <v>61</v>
      </c>
    </row>
    <row r="191608" spans="1:4" x14ac:dyDescent="0.2">
      <c r="A191608" s="1">
        <v>257604</v>
      </c>
      <c r="B191608" s="1" t="s">
        <v>191211</v>
      </c>
      <c r="C191608" s="1" t="s">
        <v>5</v>
      </c>
    </row>
    <row r="191609" spans="1:4" x14ac:dyDescent="0.2">
      <c r="A191609" s="1">
        <v>257605</v>
      </c>
      <c r="B191609" s="1" t="s">
        <v>191212</v>
      </c>
      <c r="C191609" s="1" t="s">
        <v>60</v>
      </c>
    </row>
    <row r="191610" spans="1:4" x14ac:dyDescent="0.2">
      <c r="A191610" s="1">
        <v>257606</v>
      </c>
      <c r="B191610" s="1" t="s">
        <v>191213</v>
      </c>
      <c r="C191610" s="1" t="s">
        <v>60</v>
      </c>
    </row>
    <row r="191611" spans="1:4" x14ac:dyDescent="0.2">
      <c r="A191611" s="1">
        <v>257607</v>
      </c>
      <c r="B191611" s="1" t="s">
        <v>191214</v>
      </c>
      <c r="C191611" s="1" t="s">
        <v>60</v>
      </c>
    </row>
    <row r="191612" spans="1:4" x14ac:dyDescent="0.2">
      <c r="A191612" s="1">
        <v>257608</v>
      </c>
      <c r="B191612" s="1" t="s">
        <v>191215</v>
      </c>
      <c r="C191612" s="1" t="s">
        <v>60</v>
      </c>
      <c r="D191612" s="1" t="s">
        <v>61</v>
      </c>
    </row>
    <row r="191613" spans="1:4" x14ac:dyDescent="0.2">
      <c r="A191613" s="1">
        <v>257609</v>
      </c>
      <c r="B191613" s="1" t="s">
        <v>191216</v>
      </c>
      <c r="C191613" s="1" t="s">
        <v>60</v>
      </c>
      <c r="D191613" s="1" t="s">
        <v>61</v>
      </c>
    </row>
    <row r="191614" spans="1:4" x14ac:dyDescent="0.2">
      <c r="A191614" s="1">
        <v>257610</v>
      </c>
      <c r="B191614" s="1" t="s">
        <v>191217</v>
      </c>
      <c r="C191614" s="1" t="s">
        <v>60</v>
      </c>
    </row>
    <row r="191615" spans="1:4" x14ac:dyDescent="0.2">
      <c r="A191615" s="1">
        <v>257611</v>
      </c>
      <c r="B191615" s="1" t="s">
        <v>191218</v>
      </c>
      <c r="C191615" s="1" t="s">
        <v>60</v>
      </c>
    </row>
    <row r="191616" spans="1:4" x14ac:dyDescent="0.2">
      <c r="A191616" s="1">
        <v>257612</v>
      </c>
      <c r="B191616" s="1" t="s">
        <v>191219</v>
      </c>
      <c r="C191616" s="1" t="s">
        <v>60</v>
      </c>
    </row>
    <row r="191617" spans="1:4" x14ac:dyDescent="0.2">
      <c r="A191617" s="1">
        <v>257613</v>
      </c>
      <c r="B191617" s="1" t="s">
        <v>191220</v>
      </c>
      <c r="C191617" s="1" t="s">
        <v>60</v>
      </c>
    </row>
    <row r="191618" spans="1:4" x14ac:dyDescent="0.2">
      <c r="A191618" s="1">
        <v>257614</v>
      </c>
      <c r="B191618" s="1" t="s">
        <v>191221</v>
      </c>
      <c r="C191618" s="1" t="s">
        <v>60</v>
      </c>
    </row>
    <row r="191619" spans="1:4" x14ac:dyDescent="0.2">
      <c r="A191619" s="1">
        <v>257615</v>
      </c>
      <c r="B191619" s="1" t="s">
        <v>191222</v>
      </c>
      <c r="C191619" s="1" t="s">
        <v>5</v>
      </c>
    </row>
    <row r="191620" spans="1:4" x14ac:dyDescent="0.2">
      <c r="A191620" s="1">
        <v>257616</v>
      </c>
      <c r="B191620" s="1" t="s">
        <v>191223</v>
      </c>
      <c r="C191620" s="1" t="s">
        <v>5</v>
      </c>
    </row>
    <row r="191621" spans="1:4" x14ac:dyDescent="0.2">
      <c r="A191621" s="1">
        <v>257617</v>
      </c>
      <c r="B191621" s="1" t="s">
        <v>191224</v>
      </c>
      <c r="C191621" s="1" t="s">
        <v>5</v>
      </c>
    </row>
    <row r="191622" spans="1:4" x14ac:dyDescent="0.2">
      <c r="A191622" s="1">
        <v>257618</v>
      </c>
      <c r="B191622" s="1" t="s">
        <v>191225</v>
      </c>
      <c r="C191622" s="1" t="s">
        <v>60</v>
      </c>
      <c r="D191622" s="1" t="s">
        <v>61</v>
      </c>
    </row>
    <row r="191623" spans="1:4" x14ac:dyDescent="0.2">
      <c r="A191623" s="1">
        <v>257619</v>
      </c>
      <c r="B191623" s="1" t="s">
        <v>191226</v>
      </c>
      <c r="C191623" s="1" t="s">
        <v>60</v>
      </c>
    </row>
    <row r="191624" spans="1:4" x14ac:dyDescent="0.2">
      <c r="A191624" s="1">
        <v>257620</v>
      </c>
      <c r="B191624" s="1" t="s">
        <v>191227</v>
      </c>
      <c r="C191624" s="1" t="s">
        <v>60</v>
      </c>
    </row>
    <row r="191625" spans="1:4" x14ac:dyDescent="0.2">
      <c r="A191625" s="1">
        <v>257621</v>
      </c>
      <c r="B191625" s="1" t="s">
        <v>191228</v>
      </c>
      <c r="C191625" s="1" t="s">
        <v>60</v>
      </c>
      <c r="D191625" s="1" t="s">
        <v>61</v>
      </c>
    </row>
    <row r="191626" spans="1:4" x14ac:dyDescent="0.2">
      <c r="A191626" s="1">
        <v>257623</v>
      </c>
      <c r="B191626" s="1" t="s">
        <v>191229</v>
      </c>
      <c r="C191626" s="1" t="s">
        <v>5</v>
      </c>
    </row>
    <row r="191627" spans="1:4" x14ac:dyDescent="0.2">
      <c r="A191627" s="1">
        <v>257624</v>
      </c>
      <c r="B191627" s="1" t="s">
        <v>191230</v>
      </c>
      <c r="C191627" s="1" t="s">
        <v>5</v>
      </c>
    </row>
    <row r="191628" spans="1:4" x14ac:dyDescent="0.2">
      <c r="A191628" s="1">
        <v>257625</v>
      </c>
      <c r="B191628" s="1" t="s">
        <v>191231</v>
      </c>
      <c r="C191628" s="1" t="s">
        <v>5</v>
      </c>
    </row>
    <row r="191629" spans="1:4" x14ac:dyDescent="0.2">
      <c r="A191629" s="1">
        <v>257626</v>
      </c>
      <c r="B191629" s="1" t="s">
        <v>191232</v>
      </c>
      <c r="C191629" s="1" t="s">
        <v>5</v>
      </c>
    </row>
    <row r="191630" spans="1:4" x14ac:dyDescent="0.2">
      <c r="A191630" s="1">
        <v>257627</v>
      </c>
      <c r="B191630" s="1" t="s">
        <v>191233</v>
      </c>
      <c r="C191630" s="1" t="s">
        <v>5</v>
      </c>
    </row>
    <row r="191631" spans="1:4" x14ac:dyDescent="0.2">
      <c r="A191631" s="1">
        <v>257630</v>
      </c>
      <c r="B191631" s="1" t="s">
        <v>191234</v>
      </c>
      <c r="C191631" s="1" t="s">
        <v>60</v>
      </c>
      <c r="D191631" s="1" t="s">
        <v>61</v>
      </c>
    </row>
    <row r="191632" spans="1:4" x14ac:dyDescent="0.2">
      <c r="A191632" s="1">
        <v>257631</v>
      </c>
      <c r="B191632" s="1" t="s">
        <v>191235</v>
      </c>
      <c r="C191632" s="1" t="s">
        <v>5</v>
      </c>
    </row>
    <row r="191633" spans="1:4" x14ac:dyDescent="0.2">
      <c r="A191633" s="1">
        <v>257632</v>
      </c>
      <c r="B191633" s="1" t="s">
        <v>191236</v>
      </c>
      <c r="C191633" s="1" t="s">
        <v>5</v>
      </c>
    </row>
    <row r="191634" spans="1:4" x14ac:dyDescent="0.2">
      <c r="A191634" s="1">
        <v>257633</v>
      </c>
      <c r="B191634" s="1" t="s">
        <v>191237</v>
      </c>
      <c r="C191634" s="1" t="s">
        <v>5</v>
      </c>
    </row>
    <row r="191635" spans="1:4" x14ac:dyDescent="0.2">
      <c r="A191635" s="1">
        <v>257634</v>
      </c>
      <c r="B191635" s="1" t="s">
        <v>191238</v>
      </c>
      <c r="C191635" s="1" t="s">
        <v>60</v>
      </c>
    </row>
    <row r="191636" spans="1:4" x14ac:dyDescent="0.2">
      <c r="A191636" s="1">
        <v>257635</v>
      </c>
      <c r="B191636" s="1" t="s">
        <v>191239</v>
      </c>
      <c r="C191636" s="1" t="s">
        <v>5</v>
      </c>
    </row>
    <row r="191637" spans="1:4" x14ac:dyDescent="0.2">
      <c r="A191637" s="1">
        <v>257636</v>
      </c>
      <c r="B191637" s="1" t="s">
        <v>191240</v>
      </c>
      <c r="C191637" s="1" t="s">
        <v>60</v>
      </c>
    </row>
    <row r="191638" spans="1:4" x14ac:dyDescent="0.2">
      <c r="A191638" s="1">
        <v>257637</v>
      </c>
      <c r="B191638" s="1" t="s">
        <v>191241</v>
      </c>
      <c r="C191638" s="1" t="s">
        <v>60</v>
      </c>
    </row>
    <row r="191639" spans="1:4" x14ac:dyDescent="0.2">
      <c r="A191639" s="1">
        <v>257638</v>
      </c>
      <c r="B191639" s="1" t="s">
        <v>191242</v>
      </c>
      <c r="C191639" s="1" t="s">
        <v>5</v>
      </c>
    </row>
    <row r="191640" spans="1:4" x14ac:dyDescent="0.2">
      <c r="A191640" s="1">
        <v>257639</v>
      </c>
      <c r="B191640" s="1" t="s">
        <v>191243</v>
      </c>
      <c r="C191640" s="1" t="s">
        <v>60</v>
      </c>
    </row>
    <row r="191641" spans="1:4" x14ac:dyDescent="0.2">
      <c r="A191641" s="1">
        <v>257640</v>
      </c>
      <c r="B191641" s="1" t="s">
        <v>191244</v>
      </c>
      <c r="C191641" s="1" t="s">
        <v>5</v>
      </c>
    </row>
    <row r="191642" spans="1:4" x14ac:dyDescent="0.2">
      <c r="A191642" s="1">
        <v>257641</v>
      </c>
      <c r="B191642" s="1" t="s">
        <v>191245</v>
      </c>
      <c r="C191642" s="1" t="s">
        <v>5</v>
      </c>
    </row>
    <row r="191643" spans="1:4" x14ac:dyDescent="0.2">
      <c r="A191643" s="1">
        <v>257642</v>
      </c>
      <c r="B191643" s="1" t="s">
        <v>191246</v>
      </c>
      <c r="C191643" s="1" t="s">
        <v>5</v>
      </c>
    </row>
    <row r="191644" spans="1:4" x14ac:dyDescent="0.2">
      <c r="A191644" s="1">
        <v>257643</v>
      </c>
      <c r="B191644" s="1" t="s">
        <v>191247</v>
      </c>
      <c r="C191644" s="1" t="s">
        <v>60</v>
      </c>
      <c r="D191644" s="1" t="s">
        <v>61</v>
      </c>
    </row>
    <row r="191645" spans="1:4" x14ac:dyDescent="0.2">
      <c r="A191645" s="1">
        <v>257646</v>
      </c>
      <c r="B191645" s="1" t="s">
        <v>191248</v>
      </c>
      <c r="C191645" s="1" t="s">
        <v>5</v>
      </c>
    </row>
    <row r="191646" spans="1:4" x14ac:dyDescent="0.2">
      <c r="A191646" s="1">
        <v>257648</v>
      </c>
      <c r="B191646" s="1" t="s">
        <v>191249</v>
      </c>
      <c r="C191646" s="1" t="s">
        <v>5</v>
      </c>
    </row>
    <row r="191647" spans="1:4" x14ac:dyDescent="0.2">
      <c r="A191647" s="1">
        <v>257649</v>
      </c>
      <c r="B191647" s="1" t="s">
        <v>191250</v>
      </c>
      <c r="C191647" s="1" t="s">
        <v>5</v>
      </c>
    </row>
    <row r="191648" spans="1:4" x14ac:dyDescent="0.2">
      <c r="A191648" s="1">
        <v>257650</v>
      </c>
      <c r="B191648" s="1" t="s">
        <v>191251</v>
      </c>
      <c r="C191648" s="1" t="s">
        <v>5</v>
      </c>
    </row>
    <row r="191649" spans="1:4" x14ac:dyDescent="0.2">
      <c r="A191649" s="1">
        <v>257653</v>
      </c>
      <c r="B191649" s="1" t="s">
        <v>191252</v>
      </c>
      <c r="C191649" s="1" t="s">
        <v>60</v>
      </c>
    </row>
    <row r="191650" spans="1:4" x14ac:dyDescent="0.2">
      <c r="A191650" s="1">
        <v>257654</v>
      </c>
      <c r="B191650" s="1" t="s">
        <v>191253</v>
      </c>
      <c r="C191650" s="1" t="s">
        <v>60</v>
      </c>
      <c r="D191650" s="1" t="s">
        <v>61</v>
      </c>
    </row>
    <row r="191651" spans="1:4" x14ac:dyDescent="0.2">
      <c r="A191651" s="1">
        <v>257655</v>
      </c>
      <c r="B191651" s="1" t="s">
        <v>191254</v>
      </c>
      <c r="C191651" s="1" t="s">
        <v>5</v>
      </c>
    </row>
    <row r="191652" spans="1:4" x14ac:dyDescent="0.2">
      <c r="A191652" s="1">
        <v>257656</v>
      </c>
      <c r="B191652" s="1" t="s">
        <v>191255</v>
      </c>
      <c r="C191652" s="1" t="s">
        <v>60</v>
      </c>
    </row>
    <row r="191653" spans="1:4" x14ac:dyDescent="0.2">
      <c r="A191653" s="1">
        <v>257657</v>
      </c>
      <c r="B191653" s="1" t="s">
        <v>191256</v>
      </c>
      <c r="C191653" s="1" t="s">
        <v>60</v>
      </c>
      <c r="D191653" s="1" t="s">
        <v>61</v>
      </c>
    </row>
    <row r="191654" spans="1:4" x14ac:dyDescent="0.2">
      <c r="A191654" s="1">
        <v>257659</v>
      </c>
      <c r="B191654" s="1" t="s">
        <v>191257</v>
      </c>
      <c r="C191654" s="1" t="s">
        <v>60</v>
      </c>
      <c r="D191654" s="1" t="s">
        <v>61</v>
      </c>
    </row>
    <row r="191655" spans="1:4" x14ac:dyDescent="0.2">
      <c r="A191655" s="1">
        <v>257660</v>
      </c>
      <c r="B191655" s="1" t="s">
        <v>191258</v>
      </c>
      <c r="C191655" s="1" t="s">
        <v>60</v>
      </c>
      <c r="D191655" s="1" t="s">
        <v>61</v>
      </c>
    </row>
    <row r="191656" spans="1:4" x14ac:dyDescent="0.2">
      <c r="A191656" s="1">
        <v>257661</v>
      </c>
      <c r="B191656" s="1" t="s">
        <v>191259</v>
      </c>
      <c r="C191656" s="1" t="s">
        <v>60</v>
      </c>
      <c r="D191656" s="1" t="s">
        <v>61</v>
      </c>
    </row>
    <row r="191657" spans="1:4" x14ac:dyDescent="0.2">
      <c r="A191657" s="1">
        <v>257662</v>
      </c>
      <c r="B191657" s="1" t="s">
        <v>191260</v>
      </c>
      <c r="C191657" s="1" t="s">
        <v>60</v>
      </c>
      <c r="D191657" s="1" t="s">
        <v>61</v>
      </c>
    </row>
    <row r="191658" spans="1:4" x14ac:dyDescent="0.2">
      <c r="A191658" s="1">
        <v>257663</v>
      </c>
      <c r="B191658" s="1" t="s">
        <v>191261</v>
      </c>
      <c r="C191658" s="1" t="s">
        <v>5</v>
      </c>
    </row>
    <row r="191659" spans="1:4" x14ac:dyDescent="0.2">
      <c r="A191659" s="1">
        <v>257664</v>
      </c>
      <c r="B191659" s="1" t="s">
        <v>191262</v>
      </c>
      <c r="C191659" s="1" t="s">
        <v>60</v>
      </c>
      <c r="D191659" s="1" t="s">
        <v>61</v>
      </c>
    </row>
    <row r="191660" spans="1:4" x14ac:dyDescent="0.2">
      <c r="A191660" s="1">
        <v>257665</v>
      </c>
      <c r="B191660" s="1" t="s">
        <v>191263</v>
      </c>
      <c r="C191660" s="1" t="s">
        <v>5</v>
      </c>
    </row>
    <row r="191661" spans="1:4" x14ac:dyDescent="0.2">
      <c r="A191661" s="1">
        <v>257666</v>
      </c>
      <c r="B191661" s="1" t="s">
        <v>191264</v>
      </c>
      <c r="C191661" s="1" t="s">
        <v>5</v>
      </c>
    </row>
    <row r="191662" spans="1:4" x14ac:dyDescent="0.2">
      <c r="A191662" s="1">
        <v>257667</v>
      </c>
      <c r="B191662" s="1" t="s">
        <v>191265</v>
      </c>
      <c r="C191662" s="1" t="s">
        <v>5</v>
      </c>
    </row>
    <row r="191663" spans="1:4" x14ac:dyDescent="0.2">
      <c r="A191663" s="1">
        <v>257668</v>
      </c>
      <c r="B191663" s="1" t="s">
        <v>191266</v>
      </c>
      <c r="C191663" s="1" t="s">
        <v>60</v>
      </c>
    </row>
    <row r="191664" spans="1:4" x14ac:dyDescent="0.2">
      <c r="A191664" s="1">
        <v>257669</v>
      </c>
      <c r="B191664" s="1" t="s">
        <v>191267</v>
      </c>
      <c r="C191664" s="1" t="s">
        <v>5</v>
      </c>
    </row>
    <row r="191665" spans="1:4" x14ac:dyDescent="0.2">
      <c r="A191665" s="1">
        <v>257670</v>
      </c>
      <c r="B191665" s="1" t="s">
        <v>191268</v>
      </c>
      <c r="C191665" s="1" t="s">
        <v>5</v>
      </c>
    </row>
    <row r="191666" spans="1:4" x14ac:dyDescent="0.2">
      <c r="A191666" s="1">
        <v>257671</v>
      </c>
      <c r="B191666" s="1" t="s">
        <v>191269</v>
      </c>
      <c r="C191666" s="1" t="s">
        <v>5</v>
      </c>
    </row>
    <row r="191667" spans="1:4" x14ac:dyDescent="0.2">
      <c r="A191667" s="1">
        <v>257672</v>
      </c>
      <c r="B191667" s="1" t="s">
        <v>191270</v>
      </c>
      <c r="C191667" s="1" t="s">
        <v>5</v>
      </c>
    </row>
    <row r="191668" spans="1:4" x14ac:dyDescent="0.2">
      <c r="A191668" s="1">
        <v>257673</v>
      </c>
      <c r="B191668" s="1" t="s">
        <v>191271</v>
      </c>
      <c r="C191668" s="1" t="s">
        <v>60</v>
      </c>
      <c r="D191668" s="1" t="s">
        <v>61</v>
      </c>
    </row>
    <row r="191669" spans="1:4" x14ac:dyDescent="0.2">
      <c r="A191669" s="1">
        <v>257674</v>
      </c>
      <c r="B191669" s="1" t="s">
        <v>191272</v>
      </c>
      <c r="C191669" s="1" t="s">
        <v>5</v>
      </c>
    </row>
    <row r="191670" spans="1:4" x14ac:dyDescent="0.2">
      <c r="A191670" s="1">
        <v>257676</v>
      </c>
      <c r="B191670" s="1" t="s">
        <v>191273</v>
      </c>
      <c r="C191670" s="1" t="s">
        <v>5</v>
      </c>
    </row>
    <row r="191671" spans="1:4" x14ac:dyDescent="0.2">
      <c r="A191671" s="1">
        <v>257678</v>
      </c>
      <c r="B191671" s="1" t="s">
        <v>191274</v>
      </c>
      <c r="C191671" s="1" t="s">
        <v>5</v>
      </c>
    </row>
    <row r="191672" spans="1:4" x14ac:dyDescent="0.2">
      <c r="A191672" s="1">
        <v>257680</v>
      </c>
      <c r="B191672" s="1" t="s">
        <v>191275</v>
      </c>
      <c r="C191672" s="1" t="s">
        <v>5</v>
      </c>
    </row>
    <row r="191673" spans="1:4" x14ac:dyDescent="0.2">
      <c r="A191673" s="1">
        <v>257681</v>
      </c>
      <c r="B191673" s="1" t="s">
        <v>191276</v>
      </c>
      <c r="C191673" s="1" t="s">
        <v>60</v>
      </c>
    </row>
    <row r="191674" spans="1:4" x14ac:dyDescent="0.2">
      <c r="A191674" s="1">
        <v>257682</v>
      </c>
      <c r="B191674" s="1" t="s">
        <v>191277</v>
      </c>
      <c r="C191674" s="1" t="s">
        <v>60</v>
      </c>
    </row>
    <row r="191675" spans="1:4" x14ac:dyDescent="0.2">
      <c r="A191675" s="1">
        <v>257685</v>
      </c>
      <c r="B191675" s="1" t="s">
        <v>191278</v>
      </c>
      <c r="C191675" s="1" t="s">
        <v>60</v>
      </c>
      <c r="D191675" s="1" t="s">
        <v>61</v>
      </c>
    </row>
    <row r="191676" spans="1:4" x14ac:dyDescent="0.2">
      <c r="A191676" s="1">
        <v>257686</v>
      </c>
      <c r="B191676" s="1" t="s">
        <v>191279</v>
      </c>
      <c r="C191676" s="1" t="s">
        <v>5</v>
      </c>
    </row>
    <row r="191677" spans="1:4" x14ac:dyDescent="0.2">
      <c r="A191677" s="1">
        <v>257689</v>
      </c>
      <c r="B191677" s="1" t="s">
        <v>191280</v>
      </c>
      <c r="C191677" s="1" t="s">
        <v>5</v>
      </c>
    </row>
    <row r="191678" spans="1:4" x14ac:dyDescent="0.2">
      <c r="A191678" s="1">
        <v>257690</v>
      </c>
      <c r="B191678" s="1" t="s">
        <v>191281</v>
      </c>
      <c r="C191678" s="1" t="s">
        <v>5</v>
      </c>
    </row>
    <row r="191679" spans="1:4" x14ac:dyDescent="0.2">
      <c r="A191679" s="1">
        <v>257691</v>
      </c>
      <c r="B191679" s="1" t="s">
        <v>191282</v>
      </c>
      <c r="C191679" s="1" t="s">
        <v>5</v>
      </c>
    </row>
    <row r="191680" spans="1:4" x14ac:dyDescent="0.2">
      <c r="A191680" s="1">
        <v>257694</v>
      </c>
      <c r="B191680" s="1" t="s">
        <v>191283</v>
      </c>
      <c r="C191680" s="1" t="s">
        <v>5</v>
      </c>
    </row>
    <row r="191681" spans="1:3" x14ac:dyDescent="0.2">
      <c r="A191681" s="1">
        <v>257695</v>
      </c>
      <c r="B191681" s="1" t="s">
        <v>191284</v>
      </c>
      <c r="C191681" s="1" t="s">
        <v>5</v>
      </c>
    </row>
    <row r="191682" spans="1:3" x14ac:dyDescent="0.2">
      <c r="A191682" s="1">
        <v>257697</v>
      </c>
      <c r="B191682" s="1" t="s">
        <v>191285</v>
      </c>
      <c r="C191682" s="1" t="s">
        <v>5</v>
      </c>
    </row>
    <row r="191683" spans="1:3" x14ac:dyDescent="0.2">
      <c r="A191683" s="1">
        <v>257699</v>
      </c>
      <c r="B191683" s="1" t="s">
        <v>191286</v>
      </c>
      <c r="C191683" s="1" t="s">
        <v>5</v>
      </c>
    </row>
    <row r="191684" spans="1:3" x14ac:dyDescent="0.2">
      <c r="A191684" s="1">
        <v>257700</v>
      </c>
      <c r="B191684" s="1" t="s">
        <v>191287</v>
      </c>
      <c r="C191684" s="1" t="s">
        <v>5</v>
      </c>
    </row>
    <row r="191685" spans="1:3" x14ac:dyDescent="0.2">
      <c r="A191685" s="1">
        <v>257703</v>
      </c>
      <c r="B191685" s="1" t="s">
        <v>191288</v>
      </c>
      <c r="C191685" s="1" t="s">
        <v>60</v>
      </c>
    </row>
    <row r="191686" spans="1:3" x14ac:dyDescent="0.2">
      <c r="A191686" s="1">
        <v>257704</v>
      </c>
      <c r="B191686" s="1" t="s">
        <v>191289</v>
      </c>
      <c r="C191686" s="1" t="s">
        <v>5</v>
      </c>
    </row>
    <row r="191687" spans="1:3" x14ac:dyDescent="0.2">
      <c r="A191687" s="1">
        <v>257705</v>
      </c>
      <c r="B191687" s="1" t="s">
        <v>191290</v>
      </c>
      <c r="C191687" s="1" t="s">
        <v>5</v>
      </c>
    </row>
    <row r="191688" spans="1:3" x14ac:dyDescent="0.2">
      <c r="A191688" s="1">
        <v>257706</v>
      </c>
      <c r="B191688" s="1" t="s">
        <v>191291</v>
      </c>
      <c r="C191688" s="1" t="s">
        <v>5</v>
      </c>
    </row>
    <row r="191689" spans="1:3" x14ac:dyDescent="0.2">
      <c r="A191689" s="1">
        <v>257708</v>
      </c>
      <c r="B191689" s="1" t="s">
        <v>191292</v>
      </c>
      <c r="C191689" s="1" t="s">
        <v>5</v>
      </c>
    </row>
    <row r="191690" spans="1:3" x14ac:dyDescent="0.2">
      <c r="A191690" s="1">
        <v>257709</v>
      </c>
      <c r="B191690" s="1" t="s">
        <v>191293</v>
      </c>
      <c r="C191690" s="1" t="s">
        <v>60</v>
      </c>
    </row>
    <row r="191691" spans="1:3" x14ac:dyDescent="0.2">
      <c r="A191691" s="1">
        <v>257715</v>
      </c>
      <c r="B191691" s="1" t="s">
        <v>191294</v>
      </c>
      <c r="C191691" s="1" t="s">
        <v>5</v>
      </c>
    </row>
    <row r="191692" spans="1:3" x14ac:dyDescent="0.2">
      <c r="A191692" s="1">
        <v>257720</v>
      </c>
      <c r="B191692" s="1" t="s">
        <v>191295</v>
      </c>
      <c r="C191692" s="1" t="s">
        <v>60</v>
      </c>
    </row>
    <row r="191693" spans="1:3" x14ac:dyDescent="0.2">
      <c r="A191693" s="1">
        <v>257721</v>
      </c>
      <c r="B191693" s="1" t="s">
        <v>191296</v>
      </c>
      <c r="C191693" s="1" t="s">
        <v>5</v>
      </c>
    </row>
    <row r="191694" spans="1:3" x14ac:dyDescent="0.2">
      <c r="A191694" s="1">
        <v>257722</v>
      </c>
      <c r="B191694" s="1" t="s">
        <v>191297</v>
      </c>
      <c r="C191694" s="1" t="s">
        <v>60</v>
      </c>
    </row>
    <row r="191695" spans="1:3" x14ac:dyDescent="0.2">
      <c r="A191695" s="1">
        <v>257723</v>
      </c>
      <c r="B191695" s="1" t="s">
        <v>191298</v>
      </c>
      <c r="C191695" s="1" t="s">
        <v>5</v>
      </c>
    </row>
    <row r="191696" spans="1:3" x14ac:dyDescent="0.2">
      <c r="A191696" s="1">
        <v>257724</v>
      </c>
      <c r="B191696" s="1" t="s">
        <v>191299</v>
      </c>
      <c r="C191696" s="1" t="s">
        <v>5</v>
      </c>
    </row>
    <row r="191697" spans="1:3" x14ac:dyDescent="0.2">
      <c r="A191697" s="1">
        <v>257725</v>
      </c>
      <c r="B191697" s="1" t="s">
        <v>191300</v>
      </c>
      <c r="C191697" s="1" t="s">
        <v>60</v>
      </c>
    </row>
    <row r="191698" spans="1:3" x14ac:dyDescent="0.2">
      <c r="A191698" s="1">
        <v>257726</v>
      </c>
      <c r="B191698" s="1" t="s">
        <v>191301</v>
      </c>
      <c r="C191698" s="1" t="s">
        <v>60</v>
      </c>
    </row>
    <row r="191699" spans="1:3" x14ac:dyDescent="0.2">
      <c r="A191699" s="1">
        <v>257727</v>
      </c>
      <c r="B191699" s="1" t="s">
        <v>191302</v>
      </c>
      <c r="C191699" s="1" t="s">
        <v>5</v>
      </c>
    </row>
    <row r="191700" spans="1:3" x14ac:dyDescent="0.2">
      <c r="A191700" s="1">
        <v>257728</v>
      </c>
      <c r="B191700" s="1" t="s">
        <v>191303</v>
      </c>
      <c r="C191700" s="1" t="s">
        <v>5</v>
      </c>
    </row>
    <row r="191701" spans="1:3" x14ac:dyDescent="0.2">
      <c r="A191701" s="1">
        <v>257729</v>
      </c>
      <c r="B191701" s="1" t="s">
        <v>191304</v>
      </c>
      <c r="C191701" s="1" t="s">
        <v>60</v>
      </c>
    </row>
    <row r="191702" spans="1:3" x14ac:dyDescent="0.2">
      <c r="A191702" s="1">
        <v>257730</v>
      </c>
      <c r="B191702" s="1" t="s">
        <v>191305</v>
      </c>
      <c r="C191702" s="1" t="s">
        <v>60</v>
      </c>
    </row>
    <row r="191703" spans="1:3" x14ac:dyDescent="0.2">
      <c r="A191703" s="1">
        <v>257731</v>
      </c>
      <c r="B191703" s="1" t="s">
        <v>191306</v>
      </c>
      <c r="C191703" s="1" t="s">
        <v>60</v>
      </c>
    </row>
    <row r="191704" spans="1:3" x14ac:dyDescent="0.2">
      <c r="A191704" s="1">
        <v>257732</v>
      </c>
      <c r="B191704" s="1" t="s">
        <v>191307</v>
      </c>
      <c r="C191704" s="1" t="s">
        <v>5</v>
      </c>
    </row>
    <row r="191705" spans="1:3" x14ac:dyDescent="0.2">
      <c r="A191705" s="1">
        <v>257733</v>
      </c>
      <c r="B191705" s="1" t="s">
        <v>191308</v>
      </c>
      <c r="C191705" s="1" t="s">
        <v>60</v>
      </c>
    </row>
    <row r="191706" spans="1:3" x14ac:dyDescent="0.2">
      <c r="A191706" s="1">
        <v>257734</v>
      </c>
      <c r="B191706" s="1" t="s">
        <v>191309</v>
      </c>
      <c r="C191706" s="1" t="s">
        <v>5</v>
      </c>
    </row>
    <row r="191707" spans="1:3" x14ac:dyDescent="0.2">
      <c r="A191707" s="1">
        <v>257735</v>
      </c>
      <c r="B191707" s="1" t="s">
        <v>191310</v>
      </c>
      <c r="C191707" s="1" t="s">
        <v>5</v>
      </c>
    </row>
    <row r="191708" spans="1:3" x14ac:dyDescent="0.2">
      <c r="A191708" s="1">
        <v>257736</v>
      </c>
      <c r="B191708" s="1" t="s">
        <v>191311</v>
      </c>
      <c r="C191708" s="1" t="s">
        <v>5</v>
      </c>
    </row>
    <row r="191709" spans="1:3" x14ac:dyDescent="0.2">
      <c r="A191709" s="1">
        <v>257737</v>
      </c>
      <c r="B191709" s="1" t="s">
        <v>191312</v>
      </c>
      <c r="C191709" s="1" t="s">
        <v>5</v>
      </c>
    </row>
    <row r="191710" spans="1:3" x14ac:dyDescent="0.2">
      <c r="A191710" s="1">
        <v>257738</v>
      </c>
      <c r="B191710" s="1" t="s">
        <v>191313</v>
      </c>
      <c r="C191710" s="1" t="s">
        <v>60</v>
      </c>
    </row>
    <row r="191711" spans="1:3" x14ac:dyDescent="0.2">
      <c r="A191711" s="1">
        <v>257739</v>
      </c>
      <c r="B191711" s="1" t="s">
        <v>191314</v>
      </c>
      <c r="C191711" s="1" t="s">
        <v>60</v>
      </c>
    </row>
    <row r="191712" spans="1:3" x14ac:dyDescent="0.2">
      <c r="A191712" s="1">
        <v>257740</v>
      </c>
      <c r="B191712" s="1" t="s">
        <v>191315</v>
      </c>
      <c r="C191712" s="1" t="s">
        <v>5</v>
      </c>
    </row>
    <row r="191713" spans="1:3" x14ac:dyDescent="0.2">
      <c r="A191713" s="1">
        <v>257741</v>
      </c>
      <c r="B191713" s="1" t="s">
        <v>191316</v>
      </c>
      <c r="C191713" s="1" t="s">
        <v>60</v>
      </c>
    </row>
    <row r="191714" spans="1:3" x14ac:dyDescent="0.2">
      <c r="A191714" s="1">
        <v>257742</v>
      </c>
      <c r="B191714" s="1" t="s">
        <v>191317</v>
      </c>
      <c r="C191714" s="1" t="s">
        <v>5</v>
      </c>
    </row>
    <row r="191715" spans="1:3" x14ac:dyDescent="0.2">
      <c r="A191715" s="1">
        <v>257743</v>
      </c>
      <c r="B191715" s="1" t="s">
        <v>191318</v>
      </c>
      <c r="C191715" s="1" t="s">
        <v>60</v>
      </c>
    </row>
    <row r="191716" spans="1:3" x14ac:dyDescent="0.2">
      <c r="A191716" s="1">
        <v>257744</v>
      </c>
      <c r="B191716" s="1" t="s">
        <v>191319</v>
      </c>
      <c r="C191716" s="1" t="s">
        <v>60</v>
      </c>
    </row>
    <row r="191717" spans="1:3" x14ac:dyDescent="0.2">
      <c r="A191717" s="1">
        <v>257745</v>
      </c>
      <c r="B191717" s="1" t="s">
        <v>191320</v>
      </c>
      <c r="C191717" s="1" t="s">
        <v>5</v>
      </c>
    </row>
    <row r="191718" spans="1:3" x14ac:dyDescent="0.2">
      <c r="A191718" s="1">
        <v>257746</v>
      </c>
      <c r="B191718" s="1" t="s">
        <v>191321</v>
      </c>
      <c r="C191718" s="1" t="s">
        <v>60</v>
      </c>
    </row>
    <row r="191719" spans="1:3" x14ac:dyDescent="0.2">
      <c r="A191719" s="1">
        <v>257747</v>
      </c>
      <c r="B191719" s="1" t="s">
        <v>191322</v>
      </c>
      <c r="C191719" s="1" t="s">
        <v>60</v>
      </c>
    </row>
    <row r="191720" spans="1:3" x14ac:dyDescent="0.2">
      <c r="A191720" s="1">
        <v>257748</v>
      </c>
      <c r="B191720" s="1" t="s">
        <v>191323</v>
      </c>
      <c r="C191720" s="1" t="s">
        <v>60</v>
      </c>
    </row>
    <row r="191721" spans="1:3" x14ac:dyDescent="0.2">
      <c r="A191721" s="1">
        <v>257749</v>
      </c>
      <c r="B191721" s="1" t="s">
        <v>191324</v>
      </c>
      <c r="C191721" s="1" t="s">
        <v>60</v>
      </c>
    </row>
    <row r="191722" spans="1:3" x14ac:dyDescent="0.2">
      <c r="A191722" s="1">
        <v>257750</v>
      </c>
      <c r="B191722" s="1" t="s">
        <v>191325</v>
      </c>
      <c r="C191722" s="1" t="s">
        <v>5</v>
      </c>
    </row>
    <row r="191723" spans="1:3" x14ac:dyDescent="0.2">
      <c r="A191723" s="1">
        <v>257751</v>
      </c>
      <c r="B191723" s="1" t="s">
        <v>191326</v>
      </c>
      <c r="C191723" s="1" t="s">
        <v>60</v>
      </c>
    </row>
    <row r="191724" spans="1:3" x14ac:dyDescent="0.2">
      <c r="A191724" s="1">
        <v>257752</v>
      </c>
      <c r="B191724" s="1" t="s">
        <v>191327</v>
      </c>
      <c r="C191724" s="1" t="s">
        <v>5</v>
      </c>
    </row>
    <row r="191725" spans="1:3" x14ac:dyDescent="0.2">
      <c r="A191725" s="1">
        <v>257753</v>
      </c>
      <c r="B191725" s="1" t="s">
        <v>191328</v>
      </c>
      <c r="C191725" s="1" t="s">
        <v>5</v>
      </c>
    </row>
    <row r="191726" spans="1:3" x14ac:dyDescent="0.2">
      <c r="A191726" s="1">
        <v>257754</v>
      </c>
      <c r="B191726" s="1" t="s">
        <v>191329</v>
      </c>
      <c r="C191726" s="1" t="s">
        <v>60</v>
      </c>
    </row>
    <row r="191727" spans="1:3" x14ac:dyDescent="0.2">
      <c r="A191727" s="1">
        <v>257755</v>
      </c>
      <c r="B191727" s="1" t="s">
        <v>191330</v>
      </c>
      <c r="C191727" s="1" t="s">
        <v>60</v>
      </c>
    </row>
    <row r="191728" spans="1:3" x14ac:dyDescent="0.2">
      <c r="A191728" s="1">
        <v>258026</v>
      </c>
      <c r="B191728" s="1" t="s">
        <v>191331</v>
      </c>
      <c r="C191728" s="1" t="s">
        <v>60</v>
      </c>
    </row>
    <row r="191729" spans="1:3" x14ac:dyDescent="0.2">
      <c r="A191729" s="1">
        <v>258041</v>
      </c>
      <c r="B191729" s="1" t="s">
        <v>191332</v>
      </c>
      <c r="C191729" s="1" t="s">
        <v>60</v>
      </c>
    </row>
    <row r="191730" spans="1:3" x14ac:dyDescent="0.2">
      <c r="A191730" s="1">
        <v>258042</v>
      </c>
      <c r="B191730" s="1" t="s">
        <v>191333</v>
      </c>
      <c r="C191730" s="1" t="s">
        <v>5</v>
      </c>
    </row>
    <row r="191731" spans="1:3" x14ac:dyDescent="0.2">
      <c r="A191731" s="1">
        <v>258043</v>
      </c>
      <c r="B191731" s="1" t="s">
        <v>191334</v>
      </c>
      <c r="C191731" s="1" t="s">
        <v>60</v>
      </c>
    </row>
    <row r="191732" spans="1:3" x14ac:dyDescent="0.2">
      <c r="A191732" s="1">
        <v>258044</v>
      </c>
      <c r="B191732" s="1" t="s">
        <v>191335</v>
      </c>
      <c r="C191732" s="1" t="s">
        <v>5</v>
      </c>
    </row>
    <row r="191733" spans="1:3" x14ac:dyDescent="0.2">
      <c r="A191733" s="1">
        <v>258045</v>
      </c>
      <c r="B191733" s="1" t="s">
        <v>191336</v>
      </c>
      <c r="C191733" s="1" t="s">
        <v>60</v>
      </c>
    </row>
    <row r="191734" spans="1:3" x14ac:dyDescent="0.2">
      <c r="A191734" s="1">
        <v>258046</v>
      </c>
      <c r="B191734" s="1" t="s">
        <v>191337</v>
      </c>
      <c r="C191734" s="1" t="s">
        <v>60</v>
      </c>
    </row>
    <row r="191735" spans="1:3" x14ac:dyDescent="0.2">
      <c r="A191735" s="1">
        <v>258047</v>
      </c>
      <c r="B191735" s="1" t="s">
        <v>191338</v>
      </c>
      <c r="C191735" s="1" t="s">
        <v>5</v>
      </c>
    </row>
    <row r="191736" spans="1:3" x14ac:dyDescent="0.2">
      <c r="A191736" s="1">
        <v>258048</v>
      </c>
      <c r="B191736" s="1" t="s">
        <v>191339</v>
      </c>
      <c r="C191736" s="1" t="s">
        <v>5</v>
      </c>
    </row>
    <row r="191737" spans="1:3" x14ac:dyDescent="0.2">
      <c r="A191737" s="1">
        <v>258049</v>
      </c>
      <c r="B191737" s="1" t="s">
        <v>191340</v>
      </c>
      <c r="C191737" s="1" t="s">
        <v>60</v>
      </c>
    </row>
    <row r="191738" spans="1:3" x14ac:dyDescent="0.2">
      <c r="A191738" s="1">
        <v>258050</v>
      </c>
      <c r="B191738" s="1" t="s">
        <v>191341</v>
      </c>
      <c r="C191738" s="1" t="s">
        <v>5</v>
      </c>
    </row>
    <row r="191739" spans="1:3" x14ac:dyDescent="0.2">
      <c r="A191739" s="1">
        <v>258051</v>
      </c>
      <c r="B191739" s="1" t="s">
        <v>191342</v>
      </c>
      <c r="C191739" s="1" t="s">
        <v>60</v>
      </c>
    </row>
    <row r="191740" spans="1:3" x14ac:dyDescent="0.2">
      <c r="A191740" s="1">
        <v>258052</v>
      </c>
      <c r="B191740" s="1" t="s">
        <v>191343</v>
      </c>
      <c r="C191740" s="1" t="s">
        <v>60</v>
      </c>
    </row>
    <row r="191741" spans="1:3" x14ac:dyDescent="0.2">
      <c r="A191741" s="1">
        <v>258053</v>
      </c>
      <c r="B191741" s="1" t="s">
        <v>191344</v>
      </c>
      <c r="C191741" s="1" t="s">
        <v>60</v>
      </c>
    </row>
    <row r="191742" spans="1:3" x14ac:dyDescent="0.2">
      <c r="A191742" s="1">
        <v>258054</v>
      </c>
      <c r="B191742" s="1" t="s">
        <v>191345</v>
      </c>
      <c r="C191742" s="1" t="s">
        <v>60</v>
      </c>
    </row>
    <row r="191743" spans="1:3" x14ac:dyDescent="0.2">
      <c r="A191743" s="1">
        <v>258055</v>
      </c>
      <c r="B191743" s="1" t="s">
        <v>191346</v>
      </c>
      <c r="C191743" s="1" t="s">
        <v>5</v>
      </c>
    </row>
    <row r="191744" spans="1:3" x14ac:dyDescent="0.2">
      <c r="A191744" s="1">
        <v>258056</v>
      </c>
      <c r="B191744" s="1" t="s">
        <v>191347</v>
      </c>
      <c r="C191744" s="1" t="s">
        <v>5</v>
      </c>
    </row>
    <row r="191745" spans="1:3" x14ac:dyDescent="0.2">
      <c r="A191745" s="1">
        <v>258057</v>
      </c>
      <c r="B191745" s="1" t="s">
        <v>191348</v>
      </c>
      <c r="C191745" s="1" t="s">
        <v>60</v>
      </c>
    </row>
    <row r="191746" spans="1:3" x14ac:dyDescent="0.2">
      <c r="A191746" s="1">
        <v>258058</v>
      </c>
      <c r="B191746" s="1" t="s">
        <v>191349</v>
      </c>
      <c r="C191746" s="1" t="s">
        <v>5</v>
      </c>
    </row>
    <row r="191747" spans="1:3" x14ac:dyDescent="0.2">
      <c r="A191747" s="1">
        <v>258059</v>
      </c>
      <c r="B191747" s="1" t="s">
        <v>191350</v>
      </c>
      <c r="C191747" s="1" t="s">
        <v>5</v>
      </c>
    </row>
    <row r="191748" spans="1:3" x14ac:dyDescent="0.2">
      <c r="A191748" s="1">
        <v>258060</v>
      </c>
      <c r="B191748" s="1" t="s">
        <v>191351</v>
      </c>
      <c r="C191748" s="1" t="s">
        <v>5</v>
      </c>
    </row>
    <row r="191749" spans="1:3" x14ac:dyDescent="0.2">
      <c r="A191749" s="1">
        <v>258061</v>
      </c>
      <c r="B191749" s="1" t="s">
        <v>191352</v>
      </c>
      <c r="C191749" s="1" t="s">
        <v>5</v>
      </c>
    </row>
    <row r="191750" spans="1:3" x14ac:dyDescent="0.2">
      <c r="A191750" s="1">
        <v>258062</v>
      </c>
      <c r="B191750" s="1" t="s">
        <v>191353</v>
      </c>
      <c r="C191750" s="1" t="s">
        <v>60</v>
      </c>
    </row>
    <row r="191751" spans="1:3" x14ac:dyDescent="0.2">
      <c r="A191751" s="1">
        <v>258063</v>
      </c>
      <c r="B191751" s="1" t="s">
        <v>191354</v>
      </c>
      <c r="C191751" s="1" t="s">
        <v>5</v>
      </c>
    </row>
    <row r="191752" spans="1:3" x14ac:dyDescent="0.2">
      <c r="A191752" s="1">
        <v>258064</v>
      </c>
      <c r="B191752" s="1" t="s">
        <v>191355</v>
      </c>
      <c r="C191752" s="1" t="s">
        <v>60</v>
      </c>
    </row>
    <row r="191753" spans="1:3" x14ac:dyDescent="0.2">
      <c r="A191753" s="1">
        <v>258065</v>
      </c>
      <c r="B191753" s="1" t="s">
        <v>191356</v>
      </c>
      <c r="C191753" s="1" t="s">
        <v>5</v>
      </c>
    </row>
    <row r="191754" spans="1:3" x14ac:dyDescent="0.2">
      <c r="A191754" s="1">
        <v>258066</v>
      </c>
      <c r="B191754" s="1" t="s">
        <v>191357</v>
      </c>
      <c r="C191754" s="1" t="s">
        <v>5</v>
      </c>
    </row>
    <row r="191755" spans="1:3" x14ac:dyDescent="0.2">
      <c r="A191755" s="1">
        <v>258067</v>
      </c>
      <c r="B191755" s="1" t="s">
        <v>191358</v>
      </c>
      <c r="C191755" s="1" t="s">
        <v>60</v>
      </c>
    </row>
    <row r="191756" spans="1:3" x14ac:dyDescent="0.2">
      <c r="A191756" s="1">
        <v>258068</v>
      </c>
      <c r="B191756" s="1" t="s">
        <v>191359</v>
      </c>
      <c r="C191756" s="1" t="s">
        <v>5</v>
      </c>
    </row>
    <row r="191757" spans="1:3" x14ac:dyDescent="0.2">
      <c r="A191757" s="1">
        <v>258069</v>
      </c>
      <c r="B191757" s="1" t="s">
        <v>191360</v>
      </c>
      <c r="C191757" s="1" t="s">
        <v>5</v>
      </c>
    </row>
    <row r="191758" spans="1:3" x14ac:dyDescent="0.2">
      <c r="A191758" s="1">
        <v>258070</v>
      </c>
      <c r="B191758" s="1" t="s">
        <v>191361</v>
      </c>
      <c r="C191758" s="1" t="s">
        <v>60</v>
      </c>
    </row>
    <row r="191759" spans="1:3" x14ac:dyDescent="0.2">
      <c r="A191759" s="1">
        <v>258071</v>
      </c>
      <c r="B191759" s="1" t="s">
        <v>191362</v>
      </c>
      <c r="C191759" s="1" t="s">
        <v>60</v>
      </c>
    </row>
    <row r="191760" spans="1:3" x14ac:dyDescent="0.2">
      <c r="A191760" s="1">
        <v>258072</v>
      </c>
      <c r="B191760" s="1" t="s">
        <v>191363</v>
      </c>
      <c r="C191760" s="1" t="s">
        <v>60</v>
      </c>
    </row>
    <row r="191761" spans="1:4" x14ac:dyDescent="0.2">
      <c r="A191761" s="1">
        <v>258073</v>
      </c>
      <c r="B191761" s="1" t="s">
        <v>191364</v>
      </c>
      <c r="C191761" s="1" t="s">
        <v>60</v>
      </c>
    </row>
    <row r="191762" spans="1:4" x14ac:dyDescent="0.2">
      <c r="A191762" s="1">
        <v>258074</v>
      </c>
      <c r="B191762" s="1" t="s">
        <v>191365</v>
      </c>
      <c r="C191762" s="1" t="s">
        <v>5</v>
      </c>
    </row>
    <row r="191763" spans="1:4" x14ac:dyDescent="0.2">
      <c r="A191763" s="1">
        <v>258075</v>
      </c>
      <c r="B191763" s="1" t="s">
        <v>191366</v>
      </c>
      <c r="C191763" s="1" t="s">
        <v>60</v>
      </c>
    </row>
    <row r="191764" spans="1:4" x14ac:dyDescent="0.2">
      <c r="A191764" s="1">
        <v>258076</v>
      </c>
      <c r="B191764" s="1" t="s">
        <v>191367</v>
      </c>
      <c r="C191764" s="1" t="s">
        <v>60</v>
      </c>
    </row>
    <row r="191765" spans="1:4" x14ac:dyDescent="0.2">
      <c r="A191765" s="1">
        <v>258077</v>
      </c>
      <c r="B191765" s="1" t="s">
        <v>191368</v>
      </c>
      <c r="C191765" s="1" t="s">
        <v>60</v>
      </c>
    </row>
    <row r="191766" spans="1:4" x14ac:dyDescent="0.2">
      <c r="A191766" s="1">
        <v>258078</v>
      </c>
      <c r="B191766" s="1" t="s">
        <v>191369</v>
      </c>
      <c r="C191766" s="1" t="s">
        <v>5</v>
      </c>
    </row>
    <row r="191767" spans="1:4" x14ac:dyDescent="0.2">
      <c r="A191767" s="1">
        <v>258079</v>
      </c>
      <c r="B191767" s="1" t="s">
        <v>191370</v>
      </c>
      <c r="C191767" s="1" t="s">
        <v>60</v>
      </c>
    </row>
    <row r="191768" spans="1:4" x14ac:dyDescent="0.2">
      <c r="A191768" s="1">
        <v>258080</v>
      </c>
      <c r="B191768" s="1" t="s">
        <v>191371</v>
      </c>
      <c r="C191768" s="1" t="s">
        <v>60</v>
      </c>
      <c r="D191768" s="1" t="s">
        <v>61</v>
      </c>
    </row>
    <row r="191769" spans="1:4" x14ac:dyDescent="0.2">
      <c r="A191769" s="1">
        <v>258081</v>
      </c>
      <c r="B191769" s="1" t="s">
        <v>191372</v>
      </c>
      <c r="C191769" s="1" t="s">
        <v>60</v>
      </c>
      <c r="D191769" s="1" t="s">
        <v>61</v>
      </c>
    </row>
    <row r="191770" spans="1:4" x14ac:dyDescent="0.2">
      <c r="A191770" s="1">
        <v>258082</v>
      </c>
      <c r="B191770" s="1" t="s">
        <v>191373</v>
      </c>
      <c r="C191770" s="1" t="s">
        <v>5</v>
      </c>
    </row>
    <row r="191771" spans="1:4" x14ac:dyDescent="0.2">
      <c r="A191771" s="1">
        <v>258083</v>
      </c>
      <c r="B191771" s="1" t="s">
        <v>191374</v>
      </c>
      <c r="C191771" s="1" t="s">
        <v>60</v>
      </c>
      <c r="D191771" s="1" t="s">
        <v>61</v>
      </c>
    </row>
    <row r="191772" spans="1:4" x14ac:dyDescent="0.2">
      <c r="A191772" s="1">
        <v>258084</v>
      </c>
      <c r="B191772" s="1" t="s">
        <v>191375</v>
      </c>
      <c r="C191772" s="1" t="s">
        <v>5</v>
      </c>
    </row>
    <row r="191773" spans="1:4" x14ac:dyDescent="0.2">
      <c r="A191773" s="1">
        <v>258085</v>
      </c>
      <c r="B191773" s="1" t="s">
        <v>191376</v>
      </c>
      <c r="C191773" s="1" t="s">
        <v>60</v>
      </c>
    </row>
    <row r="191774" spans="1:4" x14ac:dyDescent="0.2">
      <c r="A191774" s="1">
        <v>258086</v>
      </c>
      <c r="B191774" s="1" t="s">
        <v>191377</v>
      </c>
      <c r="C191774" s="1" t="s">
        <v>5</v>
      </c>
    </row>
    <row r="191775" spans="1:4" x14ac:dyDescent="0.2">
      <c r="A191775" s="1">
        <v>258087</v>
      </c>
      <c r="B191775" s="1" t="s">
        <v>191378</v>
      </c>
      <c r="C191775" s="1" t="s">
        <v>5</v>
      </c>
    </row>
    <row r="191776" spans="1:4" x14ac:dyDescent="0.2">
      <c r="A191776" s="1">
        <v>258088</v>
      </c>
      <c r="B191776" s="1" t="s">
        <v>191379</v>
      </c>
      <c r="C191776" s="1" t="s">
        <v>5</v>
      </c>
    </row>
    <row r="191777" spans="1:3" x14ac:dyDescent="0.2">
      <c r="A191777" s="1">
        <v>258089</v>
      </c>
      <c r="B191777" s="1" t="s">
        <v>191380</v>
      </c>
      <c r="C191777" s="1" t="s">
        <v>60</v>
      </c>
    </row>
    <row r="191778" spans="1:3" x14ac:dyDescent="0.2">
      <c r="A191778" s="1">
        <v>258090</v>
      </c>
      <c r="B191778" s="1" t="s">
        <v>191381</v>
      </c>
      <c r="C191778" s="1" t="s">
        <v>5</v>
      </c>
    </row>
    <row r="191779" spans="1:3" x14ac:dyDescent="0.2">
      <c r="A191779" s="1">
        <v>258091</v>
      </c>
      <c r="B191779" s="1" t="s">
        <v>191382</v>
      </c>
      <c r="C191779" s="1" t="s">
        <v>5</v>
      </c>
    </row>
    <row r="191780" spans="1:3" x14ac:dyDescent="0.2">
      <c r="A191780" s="1">
        <v>258092</v>
      </c>
      <c r="B191780" s="1" t="s">
        <v>191383</v>
      </c>
      <c r="C191780" s="1" t="s">
        <v>60</v>
      </c>
    </row>
    <row r="191781" spans="1:3" x14ac:dyDescent="0.2">
      <c r="A191781" s="1">
        <v>258093</v>
      </c>
      <c r="B191781" s="1" t="s">
        <v>191384</v>
      </c>
      <c r="C191781" s="1" t="s">
        <v>5</v>
      </c>
    </row>
    <row r="191782" spans="1:3" x14ac:dyDescent="0.2">
      <c r="A191782" s="1">
        <v>258094</v>
      </c>
      <c r="B191782" s="1" t="s">
        <v>191385</v>
      </c>
      <c r="C191782" s="1" t="s">
        <v>60</v>
      </c>
    </row>
    <row r="191783" spans="1:3" x14ac:dyDescent="0.2">
      <c r="A191783" s="1">
        <v>258095</v>
      </c>
      <c r="B191783" s="1" t="s">
        <v>191386</v>
      </c>
      <c r="C191783" s="1" t="s">
        <v>5</v>
      </c>
    </row>
    <row r="191784" spans="1:3" x14ac:dyDescent="0.2">
      <c r="A191784" s="1">
        <v>258096</v>
      </c>
      <c r="B191784" s="1" t="s">
        <v>191387</v>
      </c>
      <c r="C191784" s="1" t="s">
        <v>60</v>
      </c>
    </row>
    <row r="191785" spans="1:3" x14ac:dyDescent="0.2">
      <c r="A191785" s="1">
        <v>258097</v>
      </c>
      <c r="B191785" s="1" t="s">
        <v>191388</v>
      </c>
      <c r="C191785" s="1" t="s">
        <v>60</v>
      </c>
    </row>
    <row r="191786" spans="1:3" x14ac:dyDescent="0.2">
      <c r="A191786" s="1">
        <v>258098</v>
      </c>
      <c r="B191786" s="1" t="s">
        <v>191389</v>
      </c>
      <c r="C191786" s="1" t="s">
        <v>5</v>
      </c>
    </row>
    <row r="191787" spans="1:3" x14ac:dyDescent="0.2">
      <c r="A191787" s="1">
        <v>258099</v>
      </c>
      <c r="B191787" s="1" t="s">
        <v>191390</v>
      </c>
      <c r="C191787" s="1" t="s">
        <v>5</v>
      </c>
    </row>
    <row r="191788" spans="1:3" x14ac:dyDescent="0.2">
      <c r="A191788" s="1">
        <v>258100</v>
      </c>
      <c r="B191788" s="1" t="s">
        <v>191391</v>
      </c>
      <c r="C191788" s="1" t="s">
        <v>60</v>
      </c>
    </row>
    <row r="191789" spans="1:3" x14ac:dyDescent="0.2">
      <c r="A191789" s="1">
        <v>258101</v>
      </c>
      <c r="B191789" s="1" t="s">
        <v>191392</v>
      </c>
      <c r="C191789" s="1" t="s">
        <v>60</v>
      </c>
    </row>
    <row r="191790" spans="1:3" x14ac:dyDescent="0.2">
      <c r="A191790" s="1">
        <v>258102</v>
      </c>
      <c r="B191790" s="1" t="s">
        <v>191393</v>
      </c>
      <c r="C191790" s="1" t="s">
        <v>60</v>
      </c>
    </row>
    <row r="191791" spans="1:3" x14ac:dyDescent="0.2">
      <c r="A191791" s="1">
        <v>258103</v>
      </c>
      <c r="B191791" s="1" t="s">
        <v>191394</v>
      </c>
      <c r="C191791" s="1" t="s">
        <v>5</v>
      </c>
    </row>
    <row r="191792" spans="1:3" x14ac:dyDescent="0.2">
      <c r="A191792" s="1">
        <v>258104</v>
      </c>
      <c r="B191792" s="1" t="s">
        <v>191395</v>
      </c>
      <c r="C191792" s="1" t="s">
        <v>60</v>
      </c>
    </row>
    <row r="191793" spans="1:4" x14ac:dyDescent="0.2">
      <c r="A191793" s="1">
        <v>258105</v>
      </c>
      <c r="B191793" s="1" t="s">
        <v>191396</v>
      </c>
      <c r="C191793" s="1" t="s">
        <v>60</v>
      </c>
    </row>
    <row r="191794" spans="1:4" x14ac:dyDescent="0.2">
      <c r="A191794" s="1">
        <v>258106</v>
      </c>
      <c r="B191794" s="1" t="s">
        <v>191397</v>
      </c>
      <c r="C191794" s="1" t="s">
        <v>60</v>
      </c>
    </row>
    <row r="191795" spans="1:4" x14ac:dyDescent="0.2">
      <c r="A191795" s="1">
        <v>258107</v>
      </c>
      <c r="B191795" s="1" t="s">
        <v>191398</v>
      </c>
      <c r="C191795" s="1" t="s">
        <v>5</v>
      </c>
    </row>
    <row r="191796" spans="1:4" x14ac:dyDescent="0.2">
      <c r="A191796" s="1">
        <v>258108</v>
      </c>
      <c r="B191796" s="1" t="s">
        <v>191399</v>
      </c>
      <c r="C191796" s="1" t="s">
        <v>60</v>
      </c>
    </row>
    <row r="191797" spans="1:4" x14ac:dyDescent="0.2">
      <c r="A191797" s="1">
        <v>258109</v>
      </c>
      <c r="B191797" s="1" t="s">
        <v>191400</v>
      </c>
      <c r="C191797" s="1" t="s">
        <v>60</v>
      </c>
    </row>
    <row r="191798" spans="1:4" x14ac:dyDescent="0.2">
      <c r="A191798" s="1">
        <v>258110</v>
      </c>
      <c r="B191798" s="1" t="s">
        <v>191401</v>
      </c>
      <c r="C191798" s="1" t="s">
        <v>5</v>
      </c>
    </row>
    <row r="191799" spans="1:4" x14ac:dyDescent="0.2">
      <c r="A191799" s="1">
        <v>258111</v>
      </c>
      <c r="B191799" s="1" t="s">
        <v>191402</v>
      </c>
      <c r="C191799" s="1" t="s">
        <v>60</v>
      </c>
      <c r="D191799" s="1" t="s">
        <v>61</v>
      </c>
    </row>
    <row r="191800" spans="1:4" x14ac:dyDescent="0.2">
      <c r="A191800" s="1">
        <v>258112</v>
      </c>
      <c r="B191800" s="1" t="s">
        <v>191403</v>
      </c>
      <c r="C191800" s="1" t="s">
        <v>60</v>
      </c>
    </row>
    <row r="191801" spans="1:4" x14ac:dyDescent="0.2">
      <c r="A191801" s="1">
        <v>258113</v>
      </c>
      <c r="B191801" s="1" t="s">
        <v>191404</v>
      </c>
      <c r="C191801" s="1" t="s">
        <v>60</v>
      </c>
      <c r="D191801" s="1" t="s">
        <v>61</v>
      </c>
    </row>
    <row r="191802" spans="1:4" x14ac:dyDescent="0.2">
      <c r="A191802" s="1">
        <v>258114</v>
      </c>
      <c r="B191802" s="1" t="s">
        <v>191405</v>
      </c>
      <c r="C191802" s="1" t="s">
        <v>60</v>
      </c>
      <c r="D191802" s="1" t="s">
        <v>61</v>
      </c>
    </row>
    <row r="191803" spans="1:4" x14ac:dyDescent="0.2">
      <c r="A191803" s="1">
        <v>258115</v>
      </c>
      <c r="B191803" s="1" t="s">
        <v>191406</v>
      </c>
      <c r="C191803" s="1" t="s">
        <v>60</v>
      </c>
      <c r="D191803" s="1" t="s">
        <v>61</v>
      </c>
    </row>
    <row r="191804" spans="1:4" x14ac:dyDescent="0.2">
      <c r="A191804" s="1">
        <v>258116</v>
      </c>
      <c r="B191804" s="1" t="s">
        <v>191407</v>
      </c>
      <c r="C191804" s="1" t="s">
        <v>60</v>
      </c>
      <c r="D191804" s="1" t="s">
        <v>61</v>
      </c>
    </row>
    <row r="191805" spans="1:4" x14ac:dyDescent="0.2">
      <c r="A191805" s="1">
        <v>258117</v>
      </c>
      <c r="B191805" s="1" t="s">
        <v>191408</v>
      </c>
      <c r="C191805" s="1" t="s">
        <v>60</v>
      </c>
      <c r="D191805" s="1" t="s">
        <v>61</v>
      </c>
    </row>
    <row r="191806" spans="1:4" x14ac:dyDescent="0.2">
      <c r="A191806" s="1">
        <v>258118</v>
      </c>
      <c r="B191806" s="1" t="s">
        <v>191409</v>
      </c>
      <c r="C191806" s="1" t="s">
        <v>5</v>
      </c>
    </row>
    <row r="191807" spans="1:4" x14ac:dyDescent="0.2">
      <c r="A191807" s="1">
        <v>258119</v>
      </c>
      <c r="B191807" s="1" t="s">
        <v>191410</v>
      </c>
      <c r="C191807" s="1" t="s">
        <v>60</v>
      </c>
      <c r="D191807" s="1" t="s">
        <v>61</v>
      </c>
    </row>
    <row r="191808" spans="1:4" x14ac:dyDescent="0.2">
      <c r="A191808" s="1">
        <v>258120</v>
      </c>
      <c r="B191808" s="1" t="s">
        <v>191411</v>
      </c>
      <c r="C191808" s="1" t="s">
        <v>5</v>
      </c>
    </row>
    <row r="191809" spans="1:4" x14ac:dyDescent="0.2">
      <c r="A191809" s="1">
        <v>258121</v>
      </c>
      <c r="B191809" s="1" t="s">
        <v>191412</v>
      </c>
      <c r="C191809" s="1" t="s">
        <v>60</v>
      </c>
      <c r="D191809" s="1" t="s">
        <v>61</v>
      </c>
    </row>
    <row r="191810" spans="1:4" x14ac:dyDescent="0.2">
      <c r="A191810" s="1">
        <v>258122</v>
      </c>
      <c r="B191810" s="1" t="s">
        <v>191413</v>
      </c>
      <c r="C191810" s="1" t="s">
        <v>60</v>
      </c>
      <c r="D191810" s="1" t="s">
        <v>61</v>
      </c>
    </row>
    <row r="191811" spans="1:4" x14ac:dyDescent="0.2">
      <c r="A191811" s="1">
        <v>258123</v>
      </c>
      <c r="B191811" s="1" t="s">
        <v>191414</v>
      </c>
      <c r="C191811" s="1" t="s">
        <v>60</v>
      </c>
      <c r="D191811" s="1" t="s">
        <v>61</v>
      </c>
    </row>
    <row r="191812" spans="1:4" x14ac:dyDescent="0.2">
      <c r="A191812" s="1">
        <v>258124</v>
      </c>
      <c r="B191812" s="1" t="s">
        <v>191415</v>
      </c>
      <c r="C191812" s="1" t="s">
        <v>60</v>
      </c>
      <c r="D191812" s="1" t="s">
        <v>61</v>
      </c>
    </row>
    <row r="191813" spans="1:4" x14ac:dyDescent="0.2">
      <c r="A191813" s="1">
        <v>258125</v>
      </c>
      <c r="B191813" s="1" t="s">
        <v>191416</v>
      </c>
      <c r="C191813" s="1" t="s">
        <v>60</v>
      </c>
      <c r="D191813" s="1" t="s">
        <v>61</v>
      </c>
    </row>
    <row r="191814" spans="1:4" x14ac:dyDescent="0.2">
      <c r="A191814" s="1">
        <v>258126</v>
      </c>
      <c r="B191814" s="1" t="s">
        <v>191417</v>
      </c>
      <c r="C191814" s="1" t="s">
        <v>60</v>
      </c>
      <c r="D191814" s="1" t="s">
        <v>61</v>
      </c>
    </row>
    <row r="191815" spans="1:4" x14ac:dyDescent="0.2">
      <c r="A191815" s="1">
        <v>258127</v>
      </c>
      <c r="B191815" s="1" t="s">
        <v>191418</v>
      </c>
      <c r="C191815" s="1" t="s">
        <v>60</v>
      </c>
      <c r="D191815" s="1" t="s">
        <v>61</v>
      </c>
    </row>
    <row r="191816" spans="1:4" x14ac:dyDescent="0.2">
      <c r="A191816" s="1">
        <v>258128</v>
      </c>
      <c r="B191816" s="1" t="s">
        <v>191419</v>
      </c>
      <c r="C191816" s="1" t="s">
        <v>60</v>
      </c>
      <c r="D191816" s="1" t="s">
        <v>61</v>
      </c>
    </row>
    <row r="191817" spans="1:4" x14ac:dyDescent="0.2">
      <c r="A191817" s="1">
        <v>258129</v>
      </c>
      <c r="B191817" s="1" t="s">
        <v>191420</v>
      </c>
      <c r="C191817" s="1" t="s">
        <v>60</v>
      </c>
    </row>
    <row r="191818" spans="1:4" x14ac:dyDescent="0.2">
      <c r="A191818" s="1">
        <v>258130</v>
      </c>
      <c r="B191818" s="1" t="s">
        <v>191421</v>
      </c>
      <c r="C191818" s="1" t="s">
        <v>60</v>
      </c>
      <c r="D191818" s="1" t="s">
        <v>61</v>
      </c>
    </row>
    <row r="191819" spans="1:4" x14ac:dyDescent="0.2">
      <c r="A191819" s="1">
        <v>258131</v>
      </c>
      <c r="B191819" s="1" t="s">
        <v>191422</v>
      </c>
      <c r="C191819" s="1" t="s">
        <v>60</v>
      </c>
      <c r="D191819" s="1" t="s">
        <v>61</v>
      </c>
    </row>
    <row r="191820" spans="1:4" x14ac:dyDescent="0.2">
      <c r="A191820" s="1">
        <v>258132</v>
      </c>
      <c r="B191820" s="1" t="s">
        <v>191423</v>
      </c>
      <c r="C191820" s="1" t="s">
        <v>60</v>
      </c>
      <c r="D191820" s="1" t="s">
        <v>61</v>
      </c>
    </row>
    <row r="191821" spans="1:4" x14ac:dyDescent="0.2">
      <c r="A191821" s="1">
        <v>258133</v>
      </c>
      <c r="B191821" s="1" t="s">
        <v>191424</v>
      </c>
      <c r="C191821" s="1" t="s">
        <v>60</v>
      </c>
      <c r="D191821" s="1" t="s">
        <v>61</v>
      </c>
    </row>
    <row r="191822" spans="1:4" x14ac:dyDescent="0.2">
      <c r="A191822" s="1">
        <v>258134</v>
      </c>
      <c r="B191822" s="1" t="s">
        <v>191425</v>
      </c>
      <c r="C191822" s="1" t="s">
        <v>60</v>
      </c>
    </row>
    <row r="191823" spans="1:4" x14ac:dyDescent="0.2">
      <c r="A191823" s="1">
        <v>258135</v>
      </c>
      <c r="B191823" s="1" t="s">
        <v>191426</v>
      </c>
      <c r="C191823" s="1" t="s">
        <v>60</v>
      </c>
    </row>
    <row r="191824" spans="1:4" x14ac:dyDescent="0.2">
      <c r="A191824" s="1">
        <v>258136</v>
      </c>
      <c r="B191824" s="1" t="s">
        <v>191427</v>
      </c>
      <c r="C191824" s="1" t="s">
        <v>60</v>
      </c>
    </row>
    <row r="191825" spans="1:4" x14ac:dyDescent="0.2">
      <c r="A191825" s="1">
        <v>258137</v>
      </c>
      <c r="B191825" s="1" t="s">
        <v>191428</v>
      </c>
      <c r="C191825" s="1" t="s">
        <v>60</v>
      </c>
    </row>
    <row r="191826" spans="1:4" x14ac:dyDescent="0.2">
      <c r="A191826" s="1">
        <v>258138</v>
      </c>
      <c r="B191826" s="1" t="s">
        <v>191429</v>
      </c>
      <c r="C191826" s="1" t="s">
        <v>60</v>
      </c>
      <c r="D191826" s="1" t="s">
        <v>61</v>
      </c>
    </row>
    <row r="191827" spans="1:4" x14ac:dyDescent="0.2">
      <c r="A191827" s="1">
        <v>258139</v>
      </c>
      <c r="B191827" s="1" t="s">
        <v>191430</v>
      </c>
      <c r="C191827" s="1" t="s">
        <v>60</v>
      </c>
      <c r="D191827" s="1" t="s">
        <v>61</v>
      </c>
    </row>
    <row r="191828" spans="1:4" x14ac:dyDescent="0.2">
      <c r="A191828" s="1">
        <v>258140</v>
      </c>
      <c r="B191828" s="1" t="s">
        <v>191431</v>
      </c>
      <c r="C191828" s="1" t="s">
        <v>60</v>
      </c>
      <c r="D191828" s="1" t="s">
        <v>61</v>
      </c>
    </row>
    <row r="191829" spans="1:4" x14ac:dyDescent="0.2">
      <c r="A191829" s="1">
        <v>258141</v>
      </c>
      <c r="B191829" s="1" t="s">
        <v>191432</v>
      </c>
      <c r="C191829" s="1" t="s">
        <v>60</v>
      </c>
    </row>
    <row r="191830" spans="1:4" x14ac:dyDescent="0.2">
      <c r="A191830" s="1">
        <v>258142</v>
      </c>
      <c r="B191830" s="1" t="s">
        <v>191433</v>
      </c>
      <c r="C191830" s="1" t="s">
        <v>60</v>
      </c>
    </row>
    <row r="191831" spans="1:4" x14ac:dyDescent="0.2">
      <c r="A191831" s="1">
        <v>258143</v>
      </c>
      <c r="B191831" s="1" t="s">
        <v>191434</v>
      </c>
      <c r="C191831" s="1" t="s">
        <v>5</v>
      </c>
    </row>
    <row r="191832" spans="1:4" x14ac:dyDescent="0.2">
      <c r="A191832" s="1">
        <v>258144</v>
      </c>
      <c r="B191832" s="1" t="s">
        <v>191435</v>
      </c>
      <c r="C191832" s="1" t="s">
        <v>60</v>
      </c>
    </row>
    <row r="191833" spans="1:4" x14ac:dyDescent="0.2">
      <c r="A191833" s="1">
        <v>258145</v>
      </c>
      <c r="B191833" s="1" t="s">
        <v>191436</v>
      </c>
      <c r="C191833" s="1" t="s">
        <v>60</v>
      </c>
    </row>
    <row r="191834" spans="1:4" x14ac:dyDescent="0.2">
      <c r="A191834" s="1">
        <v>258146</v>
      </c>
      <c r="B191834" s="1" t="s">
        <v>191437</v>
      </c>
      <c r="C191834" s="1" t="s">
        <v>60</v>
      </c>
      <c r="D191834" s="1" t="s">
        <v>61</v>
      </c>
    </row>
    <row r="191835" spans="1:4" x14ac:dyDescent="0.2">
      <c r="A191835" s="1">
        <v>258147</v>
      </c>
      <c r="B191835" s="1" t="s">
        <v>191438</v>
      </c>
      <c r="C191835" s="1" t="s">
        <v>60</v>
      </c>
      <c r="D191835" s="1" t="s">
        <v>61</v>
      </c>
    </row>
    <row r="191836" spans="1:4" x14ac:dyDescent="0.2">
      <c r="A191836" s="1">
        <v>258148</v>
      </c>
      <c r="B191836" s="1" t="s">
        <v>191439</v>
      </c>
      <c r="C191836" s="1" t="s">
        <v>60</v>
      </c>
      <c r="D191836" s="1" t="s">
        <v>61</v>
      </c>
    </row>
    <row r="191837" spans="1:4" x14ac:dyDescent="0.2">
      <c r="A191837" s="1">
        <v>258149</v>
      </c>
      <c r="B191837" s="1" t="s">
        <v>191440</v>
      </c>
      <c r="C191837" s="1" t="s">
        <v>60</v>
      </c>
      <c r="D191837" s="1" t="s">
        <v>61</v>
      </c>
    </row>
    <row r="191838" spans="1:4" x14ac:dyDescent="0.2">
      <c r="A191838" s="1">
        <v>258150</v>
      </c>
      <c r="B191838" s="1" t="s">
        <v>191441</v>
      </c>
      <c r="C191838" s="1" t="s">
        <v>60</v>
      </c>
      <c r="D191838" s="1" t="s">
        <v>61</v>
      </c>
    </row>
    <row r="191839" spans="1:4" x14ac:dyDescent="0.2">
      <c r="A191839" s="1">
        <v>258151</v>
      </c>
      <c r="B191839" s="1" t="s">
        <v>191442</v>
      </c>
      <c r="C191839" s="1" t="s">
        <v>60</v>
      </c>
      <c r="D191839" s="1" t="s">
        <v>61</v>
      </c>
    </row>
    <row r="191840" spans="1:4" x14ac:dyDescent="0.2">
      <c r="A191840" s="1">
        <v>258152</v>
      </c>
      <c r="B191840" s="1" t="s">
        <v>191443</v>
      </c>
      <c r="C191840" s="1" t="s">
        <v>60</v>
      </c>
    </row>
    <row r="191841" spans="1:3" x14ac:dyDescent="0.2">
      <c r="A191841" s="1">
        <v>258153</v>
      </c>
      <c r="B191841" s="1" t="s">
        <v>191444</v>
      </c>
      <c r="C191841" s="1" t="s">
        <v>60</v>
      </c>
    </row>
    <row r="191842" spans="1:3" x14ac:dyDescent="0.2">
      <c r="A191842" s="1">
        <v>258154</v>
      </c>
      <c r="B191842" s="1" t="s">
        <v>191445</v>
      </c>
      <c r="C191842" s="1" t="s">
        <v>5</v>
      </c>
    </row>
    <row r="191843" spans="1:3" x14ac:dyDescent="0.2">
      <c r="A191843" s="1">
        <v>258155</v>
      </c>
      <c r="B191843" s="1" t="s">
        <v>191446</v>
      </c>
      <c r="C191843" s="1" t="s">
        <v>60</v>
      </c>
    </row>
    <row r="191844" spans="1:3" x14ac:dyDescent="0.2">
      <c r="A191844" s="1">
        <v>258156</v>
      </c>
      <c r="B191844" s="1" t="s">
        <v>191447</v>
      </c>
      <c r="C191844" s="1" t="s">
        <v>60</v>
      </c>
    </row>
    <row r="191845" spans="1:3" x14ac:dyDescent="0.2">
      <c r="A191845" s="1">
        <v>258157</v>
      </c>
      <c r="B191845" s="1" t="s">
        <v>191448</v>
      </c>
      <c r="C191845" s="1" t="s">
        <v>5</v>
      </c>
    </row>
    <row r="191846" spans="1:3" x14ac:dyDescent="0.2">
      <c r="A191846" s="1">
        <v>258158</v>
      </c>
      <c r="B191846" s="1" t="s">
        <v>191449</v>
      </c>
      <c r="C191846" s="1" t="s">
        <v>60</v>
      </c>
    </row>
    <row r="191847" spans="1:3" x14ac:dyDescent="0.2">
      <c r="A191847" s="1">
        <v>258159</v>
      </c>
      <c r="B191847" s="1" t="s">
        <v>191450</v>
      </c>
      <c r="C191847" s="1" t="s">
        <v>5</v>
      </c>
    </row>
    <row r="191848" spans="1:3" x14ac:dyDescent="0.2">
      <c r="A191848" s="1">
        <v>258160</v>
      </c>
      <c r="B191848" s="1" t="s">
        <v>191451</v>
      </c>
      <c r="C191848" s="1" t="s">
        <v>60</v>
      </c>
    </row>
    <row r="191849" spans="1:3" x14ac:dyDescent="0.2">
      <c r="A191849" s="1">
        <v>258161</v>
      </c>
      <c r="B191849" s="1" t="s">
        <v>191452</v>
      </c>
      <c r="C191849" s="1" t="s">
        <v>5</v>
      </c>
    </row>
    <row r="191850" spans="1:3" x14ac:dyDescent="0.2">
      <c r="A191850" s="1">
        <v>258162</v>
      </c>
      <c r="B191850" s="1" t="s">
        <v>191453</v>
      </c>
      <c r="C191850" s="1" t="s">
        <v>5</v>
      </c>
    </row>
    <row r="191851" spans="1:3" x14ac:dyDescent="0.2">
      <c r="A191851" s="1">
        <v>258163</v>
      </c>
      <c r="B191851" s="1" t="s">
        <v>191454</v>
      </c>
      <c r="C191851" s="1" t="s">
        <v>60</v>
      </c>
    </row>
    <row r="191852" spans="1:3" x14ac:dyDescent="0.2">
      <c r="A191852" s="1">
        <v>258165</v>
      </c>
      <c r="B191852" s="1" t="s">
        <v>191455</v>
      </c>
      <c r="C191852" s="1" t="s">
        <v>5</v>
      </c>
    </row>
    <row r="191853" spans="1:3" x14ac:dyDescent="0.2">
      <c r="A191853" s="1">
        <v>258167</v>
      </c>
      <c r="B191853" s="1" t="s">
        <v>191456</v>
      </c>
      <c r="C191853" s="1" t="s">
        <v>5</v>
      </c>
    </row>
    <row r="191854" spans="1:3" x14ac:dyDescent="0.2">
      <c r="A191854" s="1">
        <v>258168</v>
      </c>
      <c r="B191854" s="1" t="s">
        <v>191457</v>
      </c>
      <c r="C191854" s="1" t="s">
        <v>5</v>
      </c>
    </row>
    <row r="191855" spans="1:3" x14ac:dyDescent="0.2">
      <c r="A191855" s="1">
        <v>258169</v>
      </c>
      <c r="B191855" s="1" t="s">
        <v>191458</v>
      </c>
      <c r="C191855" s="1" t="s">
        <v>5</v>
      </c>
    </row>
    <row r="191856" spans="1:3" x14ac:dyDescent="0.2">
      <c r="A191856" s="1">
        <v>258170</v>
      </c>
      <c r="B191856" s="1" t="s">
        <v>191459</v>
      </c>
      <c r="C191856" s="1" t="s">
        <v>5</v>
      </c>
    </row>
    <row r="191857" spans="1:3" x14ac:dyDescent="0.2">
      <c r="A191857" s="1">
        <v>258171</v>
      </c>
      <c r="B191857" s="1" t="s">
        <v>191460</v>
      </c>
      <c r="C191857" s="1" t="s">
        <v>5</v>
      </c>
    </row>
    <row r="191858" spans="1:3" x14ac:dyDescent="0.2">
      <c r="A191858" s="1">
        <v>258172</v>
      </c>
      <c r="B191858" s="1" t="s">
        <v>191461</v>
      </c>
      <c r="C191858" s="1" t="s">
        <v>5</v>
      </c>
    </row>
    <row r="191859" spans="1:3" x14ac:dyDescent="0.2">
      <c r="A191859" s="1">
        <v>258173</v>
      </c>
      <c r="B191859" s="1" t="s">
        <v>191462</v>
      </c>
      <c r="C191859" s="1" t="s">
        <v>60</v>
      </c>
    </row>
    <row r="191860" spans="1:3" x14ac:dyDescent="0.2">
      <c r="A191860" s="1">
        <v>258174</v>
      </c>
      <c r="B191860" s="1" t="s">
        <v>191463</v>
      </c>
      <c r="C191860" s="1" t="s">
        <v>60</v>
      </c>
    </row>
    <row r="191861" spans="1:3" x14ac:dyDescent="0.2">
      <c r="A191861" s="1">
        <v>258175</v>
      </c>
      <c r="B191861" s="1" t="s">
        <v>191464</v>
      </c>
      <c r="C191861" s="1" t="s">
        <v>60</v>
      </c>
    </row>
    <row r="191862" spans="1:3" x14ac:dyDescent="0.2">
      <c r="A191862" s="1">
        <v>258176</v>
      </c>
      <c r="B191862" s="1" t="s">
        <v>191465</v>
      </c>
      <c r="C191862" s="1" t="s">
        <v>60</v>
      </c>
    </row>
    <row r="191863" spans="1:3" x14ac:dyDescent="0.2">
      <c r="A191863" s="1">
        <v>258177</v>
      </c>
      <c r="B191863" s="1" t="s">
        <v>191466</v>
      </c>
      <c r="C191863" s="1" t="s">
        <v>5</v>
      </c>
    </row>
    <row r="191864" spans="1:3" x14ac:dyDescent="0.2">
      <c r="A191864" s="1">
        <v>258178</v>
      </c>
      <c r="B191864" s="1" t="s">
        <v>191467</v>
      </c>
      <c r="C191864" s="1" t="s">
        <v>60</v>
      </c>
    </row>
    <row r="191865" spans="1:3" x14ac:dyDescent="0.2">
      <c r="A191865" s="1">
        <v>258179</v>
      </c>
      <c r="B191865" s="1" t="s">
        <v>191468</v>
      </c>
      <c r="C191865" s="1" t="s">
        <v>5</v>
      </c>
    </row>
    <row r="191866" spans="1:3" x14ac:dyDescent="0.2">
      <c r="A191866" s="1">
        <v>258180</v>
      </c>
      <c r="B191866" s="1" t="s">
        <v>191469</v>
      </c>
      <c r="C191866" s="1" t="s">
        <v>5</v>
      </c>
    </row>
    <row r="191867" spans="1:3" x14ac:dyDescent="0.2">
      <c r="A191867" s="1">
        <v>258181</v>
      </c>
      <c r="B191867" s="1" t="s">
        <v>191470</v>
      </c>
      <c r="C191867" s="1" t="s">
        <v>60</v>
      </c>
    </row>
    <row r="191868" spans="1:3" x14ac:dyDescent="0.2">
      <c r="A191868" s="1">
        <v>258182</v>
      </c>
      <c r="B191868" s="1" t="s">
        <v>191471</v>
      </c>
      <c r="C191868" s="1" t="s">
        <v>60</v>
      </c>
    </row>
    <row r="191869" spans="1:3" x14ac:dyDescent="0.2">
      <c r="A191869" s="1">
        <v>258183</v>
      </c>
      <c r="B191869" s="1" t="s">
        <v>191472</v>
      </c>
      <c r="C191869" s="1" t="s">
        <v>60</v>
      </c>
    </row>
    <row r="191870" spans="1:3" x14ac:dyDescent="0.2">
      <c r="A191870" s="1">
        <v>258184</v>
      </c>
      <c r="B191870" s="1" t="s">
        <v>191473</v>
      </c>
      <c r="C191870" s="1" t="s">
        <v>5</v>
      </c>
    </row>
    <row r="191871" spans="1:3" x14ac:dyDescent="0.2">
      <c r="A191871" s="1">
        <v>258185</v>
      </c>
      <c r="B191871" s="1" t="s">
        <v>191474</v>
      </c>
      <c r="C191871" s="1" t="s">
        <v>5</v>
      </c>
    </row>
    <row r="191872" spans="1:3" x14ac:dyDescent="0.2">
      <c r="A191872" s="1">
        <v>258186</v>
      </c>
      <c r="B191872" s="1" t="s">
        <v>191475</v>
      </c>
      <c r="C191872" s="1" t="s">
        <v>5</v>
      </c>
    </row>
    <row r="191873" spans="1:3" x14ac:dyDescent="0.2">
      <c r="A191873" s="1">
        <v>258187</v>
      </c>
      <c r="B191873" s="1" t="s">
        <v>191476</v>
      </c>
      <c r="C191873" s="1" t="s">
        <v>5</v>
      </c>
    </row>
    <row r="191874" spans="1:3" x14ac:dyDescent="0.2">
      <c r="A191874" s="1">
        <v>258188</v>
      </c>
      <c r="B191874" s="1" t="s">
        <v>191477</v>
      </c>
      <c r="C191874" s="1" t="s">
        <v>5</v>
      </c>
    </row>
    <row r="191875" spans="1:3" x14ac:dyDescent="0.2">
      <c r="A191875" s="1">
        <v>258189</v>
      </c>
      <c r="B191875" s="1" t="s">
        <v>191478</v>
      </c>
      <c r="C191875" s="1" t="s">
        <v>5</v>
      </c>
    </row>
    <row r="191876" spans="1:3" x14ac:dyDescent="0.2">
      <c r="A191876" s="1">
        <v>258190</v>
      </c>
      <c r="B191876" s="1" t="s">
        <v>191479</v>
      </c>
      <c r="C191876" s="1" t="s">
        <v>5</v>
      </c>
    </row>
    <row r="191877" spans="1:3" x14ac:dyDescent="0.2">
      <c r="A191877" s="1">
        <v>258191</v>
      </c>
      <c r="B191877" s="1" t="s">
        <v>191480</v>
      </c>
      <c r="C191877" s="1" t="s">
        <v>5</v>
      </c>
    </row>
    <row r="191878" spans="1:3" x14ac:dyDescent="0.2">
      <c r="A191878" s="1">
        <v>258192</v>
      </c>
      <c r="B191878" s="1" t="s">
        <v>191481</v>
      </c>
      <c r="C191878" s="1" t="s">
        <v>5</v>
      </c>
    </row>
    <row r="191879" spans="1:3" x14ac:dyDescent="0.2">
      <c r="A191879" s="1">
        <v>258193</v>
      </c>
      <c r="B191879" s="1" t="s">
        <v>191482</v>
      </c>
      <c r="C191879" s="1" t="s">
        <v>60</v>
      </c>
    </row>
    <row r="191880" spans="1:3" x14ac:dyDescent="0.2">
      <c r="A191880" s="1">
        <v>258194</v>
      </c>
      <c r="B191880" s="1" t="s">
        <v>191483</v>
      </c>
      <c r="C191880" s="1" t="s">
        <v>5</v>
      </c>
    </row>
    <row r="191881" spans="1:3" x14ac:dyDescent="0.2">
      <c r="A191881" s="1">
        <v>258195</v>
      </c>
      <c r="B191881" s="1" t="s">
        <v>191484</v>
      </c>
      <c r="C191881" s="1" t="s">
        <v>5</v>
      </c>
    </row>
    <row r="191882" spans="1:3" x14ac:dyDescent="0.2">
      <c r="A191882" s="1">
        <v>258196</v>
      </c>
      <c r="B191882" s="1" t="s">
        <v>191485</v>
      </c>
      <c r="C191882" s="1" t="s">
        <v>5</v>
      </c>
    </row>
    <row r="191883" spans="1:3" x14ac:dyDescent="0.2">
      <c r="A191883" s="1">
        <v>258197</v>
      </c>
      <c r="B191883" s="1" t="s">
        <v>191486</v>
      </c>
      <c r="C191883" s="1" t="s">
        <v>5</v>
      </c>
    </row>
    <row r="191884" spans="1:3" x14ac:dyDescent="0.2">
      <c r="A191884" s="1">
        <v>258200</v>
      </c>
      <c r="B191884" s="1" t="s">
        <v>191487</v>
      </c>
      <c r="C191884" s="1" t="s">
        <v>5</v>
      </c>
    </row>
    <row r="191885" spans="1:3" x14ac:dyDescent="0.2">
      <c r="A191885" s="1">
        <v>258201</v>
      </c>
      <c r="B191885" s="1" t="s">
        <v>191488</v>
      </c>
      <c r="C191885" s="1" t="s">
        <v>5</v>
      </c>
    </row>
    <row r="191886" spans="1:3" x14ac:dyDescent="0.2">
      <c r="A191886" s="1">
        <v>258202</v>
      </c>
      <c r="B191886" s="1" t="s">
        <v>191489</v>
      </c>
      <c r="C191886" s="1" t="s">
        <v>5</v>
      </c>
    </row>
    <row r="191887" spans="1:3" x14ac:dyDescent="0.2">
      <c r="A191887" s="1">
        <v>258203</v>
      </c>
      <c r="B191887" s="1" t="s">
        <v>191490</v>
      </c>
      <c r="C191887" s="1" t="s">
        <v>5</v>
      </c>
    </row>
    <row r="191888" spans="1:3" x14ac:dyDescent="0.2">
      <c r="A191888" s="1">
        <v>258204</v>
      </c>
      <c r="B191888" s="1" t="s">
        <v>191491</v>
      </c>
      <c r="C191888" s="1" t="s">
        <v>5</v>
      </c>
    </row>
    <row r="191889" spans="1:3" x14ac:dyDescent="0.2">
      <c r="A191889" s="1">
        <v>258206</v>
      </c>
      <c r="B191889" s="1" t="s">
        <v>191492</v>
      </c>
      <c r="C191889" s="1" t="s">
        <v>5</v>
      </c>
    </row>
    <row r="191890" spans="1:3" x14ac:dyDescent="0.2">
      <c r="A191890" s="1">
        <v>258207</v>
      </c>
      <c r="B191890" s="1" t="s">
        <v>191493</v>
      </c>
      <c r="C191890" s="1" t="s">
        <v>5</v>
      </c>
    </row>
    <row r="191891" spans="1:3" x14ac:dyDescent="0.2">
      <c r="A191891" s="1">
        <v>258208</v>
      </c>
      <c r="B191891" s="1" t="s">
        <v>191494</v>
      </c>
      <c r="C191891" s="1" t="s">
        <v>5</v>
      </c>
    </row>
    <row r="191892" spans="1:3" x14ac:dyDescent="0.2">
      <c r="A191892" s="1">
        <v>258209</v>
      </c>
      <c r="B191892" s="1" t="s">
        <v>191495</v>
      </c>
      <c r="C191892" s="1" t="s">
        <v>5</v>
      </c>
    </row>
    <row r="191893" spans="1:3" x14ac:dyDescent="0.2">
      <c r="A191893" s="1">
        <v>258210</v>
      </c>
      <c r="B191893" s="1" t="s">
        <v>191496</v>
      </c>
      <c r="C191893" s="1" t="s">
        <v>5</v>
      </c>
    </row>
    <row r="191894" spans="1:3" x14ac:dyDescent="0.2">
      <c r="A191894" s="1">
        <v>258211</v>
      </c>
      <c r="B191894" s="1" t="s">
        <v>191497</v>
      </c>
      <c r="C191894" s="1" t="s">
        <v>5</v>
      </c>
    </row>
    <row r="191895" spans="1:3" x14ac:dyDescent="0.2">
      <c r="A191895" s="1">
        <v>258214</v>
      </c>
      <c r="B191895" s="1" t="s">
        <v>191498</v>
      </c>
      <c r="C191895" s="1" t="s">
        <v>5</v>
      </c>
    </row>
    <row r="191896" spans="1:3" x14ac:dyDescent="0.2">
      <c r="A191896" s="1">
        <v>258215</v>
      </c>
      <c r="B191896" s="1" t="s">
        <v>191499</v>
      </c>
      <c r="C191896" s="1" t="s">
        <v>60</v>
      </c>
    </row>
    <row r="191897" spans="1:3" x14ac:dyDescent="0.2">
      <c r="A191897" s="1">
        <v>258216</v>
      </c>
      <c r="B191897" s="1" t="s">
        <v>191500</v>
      </c>
      <c r="C191897" s="1" t="s">
        <v>60</v>
      </c>
    </row>
    <row r="191898" spans="1:3" x14ac:dyDescent="0.2">
      <c r="A191898" s="1">
        <v>258217</v>
      </c>
      <c r="B191898" s="1" t="s">
        <v>191501</v>
      </c>
      <c r="C191898" s="1" t="s">
        <v>60</v>
      </c>
    </row>
    <row r="191899" spans="1:3" x14ac:dyDescent="0.2">
      <c r="A191899" s="1">
        <v>258218</v>
      </c>
      <c r="B191899" s="1" t="s">
        <v>191502</v>
      </c>
      <c r="C191899" s="1" t="s">
        <v>60</v>
      </c>
    </row>
    <row r="191900" spans="1:3" x14ac:dyDescent="0.2">
      <c r="A191900" s="1">
        <v>258219</v>
      </c>
      <c r="B191900" s="1" t="s">
        <v>191503</v>
      </c>
      <c r="C191900" s="1" t="s">
        <v>5</v>
      </c>
    </row>
    <row r="191901" spans="1:3" x14ac:dyDescent="0.2">
      <c r="A191901" s="1">
        <v>258220</v>
      </c>
      <c r="B191901" s="1" t="s">
        <v>191504</v>
      </c>
      <c r="C191901" s="1" t="s">
        <v>60</v>
      </c>
    </row>
    <row r="191902" spans="1:3" x14ac:dyDescent="0.2">
      <c r="A191902" s="1">
        <v>258221</v>
      </c>
      <c r="B191902" s="1" t="s">
        <v>191505</v>
      </c>
      <c r="C191902" s="1" t="s">
        <v>60</v>
      </c>
    </row>
    <row r="191903" spans="1:3" x14ac:dyDescent="0.2">
      <c r="A191903" s="1">
        <v>258222</v>
      </c>
      <c r="B191903" s="1" t="s">
        <v>191506</v>
      </c>
      <c r="C191903" s="1" t="s">
        <v>5</v>
      </c>
    </row>
    <row r="191904" spans="1:3" x14ac:dyDescent="0.2">
      <c r="A191904" s="1">
        <v>258224</v>
      </c>
      <c r="B191904" s="1" t="s">
        <v>191507</v>
      </c>
      <c r="C191904" s="1" t="s">
        <v>60</v>
      </c>
    </row>
    <row r="191905" spans="1:3" x14ac:dyDescent="0.2">
      <c r="A191905" s="1">
        <v>258226</v>
      </c>
      <c r="B191905" s="1" t="s">
        <v>191508</v>
      </c>
      <c r="C191905" s="1" t="s">
        <v>60</v>
      </c>
    </row>
    <row r="191906" spans="1:3" x14ac:dyDescent="0.2">
      <c r="A191906" s="1">
        <v>258227</v>
      </c>
      <c r="B191906" s="1" t="s">
        <v>191509</v>
      </c>
      <c r="C191906" s="1" t="s">
        <v>5</v>
      </c>
    </row>
    <row r="191907" spans="1:3" x14ac:dyDescent="0.2">
      <c r="A191907" s="1">
        <v>258228</v>
      </c>
      <c r="B191907" s="1" t="s">
        <v>191510</v>
      </c>
      <c r="C191907" s="1" t="s">
        <v>5</v>
      </c>
    </row>
    <row r="191908" spans="1:3" x14ac:dyDescent="0.2">
      <c r="A191908" s="1">
        <v>258229</v>
      </c>
      <c r="B191908" s="1" t="s">
        <v>191511</v>
      </c>
      <c r="C191908" s="1" t="s">
        <v>60</v>
      </c>
    </row>
    <row r="191909" spans="1:3" x14ac:dyDescent="0.2">
      <c r="A191909" s="1">
        <v>258231</v>
      </c>
      <c r="B191909" s="1" t="s">
        <v>191512</v>
      </c>
      <c r="C191909" s="1" t="s">
        <v>60</v>
      </c>
    </row>
    <row r="191910" spans="1:3" x14ac:dyDescent="0.2">
      <c r="A191910" s="1">
        <v>258232</v>
      </c>
      <c r="B191910" s="1" t="s">
        <v>191513</v>
      </c>
      <c r="C191910" s="1" t="s">
        <v>5</v>
      </c>
    </row>
    <row r="191911" spans="1:3" x14ac:dyDescent="0.2">
      <c r="A191911" s="1">
        <v>258233</v>
      </c>
      <c r="B191911" s="1" t="s">
        <v>191514</v>
      </c>
      <c r="C191911" s="1" t="s">
        <v>5</v>
      </c>
    </row>
    <row r="191912" spans="1:3" x14ac:dyDescent="0.2">
      <c r="A191912" s="1">
        <v>258234</v>
      </c>
      <c r="B191912" s="1" t="s">
        <v>191515</v>
      </c>
      <c r="C191912" s="1" t="s">
        <v>5</v>
      </c>
    </row>
    <row r="191913" spans="1:3" x14ac:dyDescent="0.2">
      <c r="A191913" s="1">
        <v>258235</v>
      </c>
      <c r="B191913" s="1" t="s">
        <v>191516</v>
      </c>
      <c r="C191913" s="1" t="s">
        <v>5</v>
      </c>
    </row>
    <row r="191914" spans="1:3" x14ac:dyDescent="0.2">
      <c r="A191914" s="1">
        <v>258236</v>
      </c>
      <c r="B191914" s="1" t="s">
        <v>191517</v>
      </c>
      <c r="C191914" s="1" t="s">
        <v>5</v>
      </c>
    </row>
    <row r="191915" spans="1:3" x14ac:dyDescent="0.2">
      <c r="A191915" s="1">
        <v>258237</v>
      </c>
      <c r="B191915" s="1" t="s">
        <v>191518</v>
      </c>
      <c r="C191915" s="1" t="s">
        <v>5</v>
      </c>
    </row>
    <row r="191916" spans="1:3" x14ac:dyDescent="0.2">
      <c r="A191916" s="1">
        <v>258238</v>
      </c>
      <c r="B191916" s="1" t="s">
        <v>191519</v>
      </c>
      <c r="C191916" s="1" t="s">
        <v>60</v>
      </c>
    </row>
    <row r="191917" spans="1:3" x14ac:dyDescent="0.2">
      <c r="A191917" s="1">
        <v>258239</v>
      </c>
      <c r="B191917" s="1" t="s">
        <v>191520</v>
      </c>
      <c r="C191917" s="1" t="s">
        <v>60</v>
      </c>
    </row>
    <row r="191918" spans="1:3" x14ac:dyDescent="0.2">
      <c r="A191918" s="1">
        <v>258241</v>
      </c>
      <c r="B191918" s="1" t="s">
        <v>191521</v>
      </c>
      <c r="C191918" s="1" t="s">
        <v>5</v>
      </c>
    </row>
    <row r="191919" spans="1:3" x14ac:dyDescent="0.2">
      <c r="A191919" s="1">
        <v>258242</v>
      </c>
      <c r="B191919" s="1" t="s">
        <v>191522</v>
      </c>
      <c r="C191919" s="1" t="s">
        <v>60</v>
      </c>
    </row>
    <row r="191920" spans="1:3" x14ac:dyDescent="0.2">
      <c r="A191920" s="1">
        <v>258243</v>
      </c>
      <c r="B191920" s="1" t="s">
        <v>191523</v>
      </c>
      <c r="C191920" s="1" t="s">
        <v>5</v>
      </c>
    </row>
    <row r="191921" spans="1:3" x14ac:dyDescent="0.2">
      <c r="A191921" s="1">
        <v>258246</v>
      </c>
      <c r="B191921" s="1" t="s">
        <v>191524</v>
      </c>
      <c r="C191921" s="1" t="s">
        <v>5</v>
      </c>
    </row>
    <row r="191922" spans="1:3" x14ac:dyDescent="0.2">
      <c r="A191922" s="1">
        <v>258247</v>
      </c>
      <c r="B191922" s="1" t="s">
        <v>191525</v>
      </c>
      <c r="C191922" s="1" t="s">
        <v>5</v>
      </c>
    </row>
    <row r="191923" spans="1:3" x14ac:dyDescent="0.2">
      <c r="A191923" s="1">
        <v>258248</v>
      </c>
      <c r="B191923" s="1" t="s">
        <v>191526</v>
      </c>
      <c r="C191923" s="1" t="s">
        <v>5</v>
      </c>
    </row>
    <row r="191924" spans="1:3" x14ac:dyDescent="0.2">
      <c r="A191924" s="1">
        <v>258249</v>
      </c>
      <c r="B191924" s="1" t="s">
        <v>191527</v>
      </c>
      <c r="C191924" s="1" t="s">
        <v>60</v>
      </c>
    </row>
    <row r="191925" spans="1:3" x14ac:dyDescent="0.2">
      <c r="A191925" s="1">
        <v>258250</v>
      </c>
      <c r="B191925" s="1" t="s">
        <v>191528</v>
      </c>
      <c r="C191925" s="1" t="s">
        <v>60</v>
      </c>
    </row>
    <row r="191926" spans="1:3" x14ac:dyDescent="0.2">
      <c r="A191926" s="1">
        <v>258251</v>
      </c>
      <c r="B191926" s="1" t="s">
        <v>191529</v>
      </c>
      <c r="C191926" s="1" t="s">
        <v>5</v>
      </c>
    </row>
    <row r="191927" spans="1:3" x14ac:dyDescent="0.2">
      <c r="A191927" s="1">
        <v>258252</v>
      </c>
      <c r="B191927" s="1" t="s">
        <v>191530</v>
      </c>
      <c r="C191927" s="1" t="s">
        <v>5</v>
      </c>
    </row>
    <row r="191928" spans="1:3" x14ac:dyDescent="0.2">
      <c r="A191928" s="1">
        <v>258253</v>
      </c>
      <c r="B191928" s="1" t="s">
        <v>191531</v>
      </c>
      <c r="C191928" s="1" t="s">
        <v>5</v>
      </c>
    </row>
    <row r="191929" spans="1:3" x14ac:dyDescent="0.2">
      <c r="A191929" s="1">
        <v>258254</v>
      </c>
      <c r="B191929" s="1" t="s">
        <v>191532</v>
      </c>
      <c r="C191929" s="1" t="s">
        <v>5</v>
      </c>
    </row>
    <row r="191930" spans="1:3" x14ac:dyDescent="0.2">
      <c r="A191930" s="1">
        <v>258255</v>
      </c>
      <c r="B191930" s="1" t="s">
        <v>191533</v>
      </c>
      <c r="C191930" s="1" t="s">
        <v>5</v>
      </c>
    </row>
    <row r="191931" spans="1:3" x14ac:dyDescent="0.2">
      <c r="A191931" s="1">
        <v>258256</v>
      </c>
      <c r="B191931" s="1" t="s">
        <v>191534</v>
      </c>
      <c r="C191931" s="1" t="s">
        <v>5</v>
      </c>
    </row>
    <row r="191932" spans="1:3" x14ac:dyDescent="0.2">
      <c r="A191932" s="1">
        <v>258257</v>
      </c>
      <c r="B191932" s="1" t="s">
        <v>191535</v>
      </c>
      <c r="C191932" s="1" t="s">
        <v>5</v>
      </c>
    </row>
    <row r="191933" spans="1:3" x14ac:dyDescent="0.2">
      <c r="A191933" s="1">
        <v>258258</v>
      </c>
      <c r="B191933" s="1" t="s">
        <v>191536</v>
      </c>
      <c r="C191933" s="1" t="s">
        <v>5</v>
      </c>
    </row>
    <row r="191934" spans="1:3" x14ac:dyDescent="0.2">
      <c r="A191934" s="1">
        <v>258260</v>
      </c>
      <c r="B191934" s="1" t="s">
        <v>191537</v>
      </c>
      <c r="C191934" s="1" t="s">
        <v>5</v>
      </c>
    </row>
    <row r="191935" spans="1:3" x14ac:dyDescent="0.2">
      <c r="A191935" s="1">
        <v>258264</v>
      </c>
      <c r="B191935" s="1" t="s">
        <v>191538</v>
      </c>
      <c r="C191935" s="1" t="s">
        <v>5</v>
      </c>
    </row>
    <row r="191936" spans="1:3" x14ac:dyDescent="0.2">
      <c r="A191936" s="1">
        <v>258265</v>
      </c>
      <c r="B191936" s="1" t="s">
        <v>191539</v>
      </c>
      <c r="C191936" s="1" t="s">
        <v>5</v>
      </c>
    </row>
    <row r="191937" spans="1:3" x14ac:dyDescent="0.2">
      <c r="A191937" s="1">
        <v>258266</v>
      </c>
      <c r="B191937" s="1" t="s">
        <v>191540</v>
      </c>
      <c r="C191937" s="1" t="s">
        <v>60</v>
      </c>
    </row>
    <row r="191938" spans="1:3" x14ac:dyDescent="0.2">
      <c r="A191938" s="1">
        <v>258267</v>
      </c>
      <c r="B191938" s="1" t="s">
        <v>191541</v>
      </c>
      <c r="C191938" s="1" t="s">
        <v>60</v>
      </c>
    </row>
    <row r="191939" spans="1:3" x14ac:dyDescent="0.2">
      <c r="A191939" s="1">
        <v>258268</v>
      </c>
      <c r="B191939" s="1" t="s">
        <v>191542</v>
      </c>
      <c r="C191939" s="1" t="s">
        <v>5</v>
      </c>
    </row>
    <row r="191940" spans="1:3" x14ac:dyDescent="0.2">
      <c r="A191940" s="1">
        <v>258269</v>
      </c>
      <c r="B191940" s="1" t="s">
        <v>191543</v>
      </c>
      <c r="C191940" s="1" t="s">
        <v>5</v>
      </c>
    </row>
    <row r="191941" spans="1:3" x14ac:dyDescent="0.2">
      <c r="A191941" s="1">
        <v>258270</v>
      </c>
      <c r="B191941" s="1" t="s">
        <v>191544</v>
      </c>
      <c r="C191941" s="1" t="s">
        <v>60</v>
      </c>
    </row>
    <row r="191942" spans="1:3" x14ac:dyDescent="0.2">
      <c r="A191942" s="1">
        <v>258271</v>
      </c>
      <c r="B191942" s="1" t="s">
        <v>191545</v>
      </c>
      <c r="C191942" s="1" t="s">
        <v>60</v>
      </c>
    </row>
    <row r="191943" spans="1:3" x14ac:dyDescent="0.2">
      <c r="A191943" s="1">
        <v>258272</v>
      </c>
      <c r="B191943" s="1" t="s">
        <v>191546</v>
      </c>
      <c r="C191943" s="1" t="s">
        <v>60</v>
      </c>
    </row>
    <row r="191944" spans="1:3" x14ac:dyDescent="0.2">
      <c r="A191944" s="1">
        <v>258273</v>
      </c>
      <c r="B191944" s="1" t="s">
        <v>191547</v>
      </c>
      <c r="C191944" s="1" t="s">
        <v>60</v>
      </c>
    </row>
    <row r="191945" spans="1:3" x14ac:dyDescent="0.2">
      <c r="A191945" s="1">
        <v>258274</v>
      </c>
      <c r="B191945" s="1" t="s">
        <v>191548</v>
      </c>
      <c r="C191945" s="1" t="s">
        <v>60</v>
      </c>
    </row>
    <row r="191946" spans="1:3" x14ac:dyDescent="0.2">
      <c r="A191946" s="1">
        <v>258275</v>
      </c>
      <c r="B191946" s="1" t="s">
        <v>191549</v>
      </c>
      <c r="C191946" s="1" t="s">
        <v>5</v>
      </c>
    </row>
    <row r="191947" spans="1:3" x14ac:dyDescent="0.2">
      <c r="A191947" s="1">
        <v>258277</v>
      </c>
      <c r="B191947" s="1" t="s">
        <v>191550</v>
      </c>
      <c r="C191947" s="1" t="s">
        <v>5</v>
      </c>
    </row>
    <row r="191948" spans="1:3" x14ac:dyDescent="0.2">
      <c r="A191948" s="1">
        <v>258278</v>
      </c>
      <c r="B191948" s="1" t="s">
        <v>191551</v>
      </c>
      <c r="C191948" s="1" t="s">
        <v>60</v>
      </c>
    </row>
    <row r="191949" spans="1:3" x14ac:dyDescent="0.2">
      <c r="A191949" s="1">
        <v>258279</v>
      </c>
      <c r="B191949" s="1" t="s">
        <v>191552</v>
      </c>
      <c r="C191949" s="1" t="s">
        <v>5</v>
      </c>
    </row>
    <row r="191950" spans="1:3" x14ac:dyDescent="0.2">
      <c r="A191950" s="1">
        <v>258280</v>
      </c>
      <c r="B191950" s="1" t="s">
        <v>191553</v>
      </c>
      <c r="C191950" s="1" t="s">
        <v>5</v>
      </c>
    </row>
    <row r="191951" spans="1:3" x14ac:dyDescent="0.2">
      <c r="A191951" s="1">
        <v>258281</v>
      </c>
      <c r="B191951" s="1" t="s">
        <v>191554</v>
      </c>
      <c r="C191951" s="1" t="s">
        <v>5</v>
      </c>
    </row>
    <row r="191952" spans="1:3" x14ac:dyDescent="0.2">
      <c r="A191952" s="1">
        <v>258282</v>
      </c>
      <c r="B191952" s="1" t="s">
        <v>191555</v>
      </c>
      <c r="C191952" s="1" t="s">
        <v>5</v>
      </c>
    </row>
    <row r="191953" spans="1:3" x14ac:dyDescent="0.2">
      <c r="A191953" s="1">
        <v>258283</v>
      </c>
      <c r="B191953" s="1" t="s">
        <v>191556</v>
      </c>
      <c r="C191953" s="1" t="s">
        <v>5</v>
      </c>
    </row>
    <row r="191954" spans="1:3" x14ac:dyDescent="0.2">
      <c r="A191954" s="1">
        <v>258284</v>
      </c>
      <c r="B191954" s="1" t="s">
        <v>191557</v>
      </c>
      <c r="C191954" s="1" t="s">
        <v>5</v>
      </c>
    </row>
    <row r="191955" spans="1:3" x14ac:dyDescent="0.2">
      <c r="A191955" s="1">
        <v>258288</v>
      </c>
      <c r="B191955" s="1" t="s">
        <v>191558</v>
      </c>
      <c r="C191955" s="1" t="s">
        <v>5</v>
      </c>
    </row>
    <row r="191956" spans="1:3" x14ac:dyDescent="0.2">
      <c r="A191956" s="1">
        <v>258289</v>
      </c>
      <c r="B191956" s="1" t="s">
        <v>191559</v>
      </c>
      <c r="C191956" s="1" t="s">
        <v>5</v>
      </c>
    </row>
    <row r="191957" spans="1:3" x14ac:dyDescent="0.2">
      <c r="A191957" s="1">
        <v>258290</v>
      </c>
      <c r="B191957" s="1" t="s">
        <v>191560</v>
      </c>
      <c r="C191957" s="1" t="s">
        <v>5</v>
      </c>
    </row>
    <row r="191958" spans="1:3" x14ac:dyDescent="0.2">
      <c r="A191958" s="1">
        <v>258291</v>
      </c>
      <c r="B191958" s="1" t="s">
        <v>191561</v>
      </c>
      <c r="C191958" s="1" t="s">
        <v>60</v>
      </c>
    </row>
    <row r="191959" spans="1:3" x14ac:dyDescent="0.2">
      <c r="A191959" s="1">
        <v>258292</v>
      </c>
      <c r="B191959" s="1" t="s">
        <v>191562</v>
      </c>
      <c r="C191959" s="1" t="s">
        <v>60</v>
      </c>
    </row>
    <row r="191960" spans="1:3" x14ac:dyDescent="0.2">
      <c r="A191960" s="1">
        <v>258293</v>
      </c>
      <c r="B191960" s="1" t="s">
        <v>191563</v>
      </c>
      <c r="C191960" s="1" t="s">
        <v>60</v>
      </c>
    </row>
    <row r="191961" spans="1:3" x14ac:dyDescent="0.2">
      <c r="A191961" s="1">
        <v>258294</v>
      </c>
      <c r="B191961" s="1" t="s">
        <v>191564</v>
      </c>
      <c r="C191961" s="1" t="s">
        <v>60</v>
      </c>
    </row>
    <row r="191962" spans="1:3" x14ac:dyDescent="0.2">
      <c r="A191962" s="1">
        <v>258295</v>
      </c>
      <c r="B191962" s="1" t="s">
        <v>191565</v>
      </c>
      <c r="C191962" s="1" t="s">
        <v>5</v>
      </c>
    </row>
    <row r="191963" spans="1:3" x14ac:dyDescent="0.2">
      <c r="A191963" s="1">
        <v>258296</v>
      </c>
      <c r="B191963" s="1" t="s">
        <v>191566</v>
      </c>
      <c r="C191963" s="1" t="s">
        <v>60</v>
      </c>
    </row>
    <row r="191964" spans="1:3" x14ac:dyDescent="0.2">
      <c r="A191964" s="1">
        <v>258297</v>
      </c>
      <c r="B191964" s="1" t="s">
        <v>191567</v>
      </c>
      <c r="C191964" s="1" t="s">
        <v>5</v>
      </c>
    </row>
    <row r="191965" spans="1:3" x14ac:dyDescent="0.2">
      <c r="A191965" s="1">
        <v>258298</v>
      </c>
      <c r="B191965" s="1" t="s">
        <v>191568</v>
      </c>
      <c r="C191965" s="1" t="s">
        <v>5</v>
      </c>
    </row>
    <row r="191966" spans="1:3" x14ac:dyDescent="0.2">
      <c r="A191966" s="1">
        <v>258299</v>
      </c>
      <c r="B191966" s="1" t="s">
        <v>191569</v>
      </c>
      <c r="C191966" s="1" t="s">
        <v>5</v>
      </c>
    </row>
    <row r="191967" spans="1:3" x14ac:dyDescent="0.2">
      <c r="A191967" s="1">
        <v>258300</v>
      </c>
      <c r="B191967" s="1" t="s">
        <v>191570</v>
      </c>
      <c r="C191967" s="1" t="s">
        <v>5</v>
      </c>
    </row>
    <row r="191968" spans="1:3" x14ac:dyDescent="0.2">
      <c r="A191968" s="1">
        <v>258301</v>
      </c>
      <c r="B191968" s="1" t="s">
        <v>191571</v>
      </c>
      <c r="C191968" s="1" t="s">
        <v>5</v>
      </c>
    </row>
    <row r="191969" spans="1:3" x14ac:dyDescent="0.2">
      <c r="A191969" s="1">
        <v>258302</v>
      </c>
      <c r="B191969" s="1" t="s">
        <v>191572</v>
      </c>
      <c r="C191969" s="1" t="s">
        <v>5</v>
      </c>
    </row>
    <row r="191970" spans="1:3" x14ac:dyDescent="0.2">
      <c r="A191970" s="1">
        <v>258303</v>
      </c>
      <c r="B191970" s="1" t="s">
        <v>191573</v>
      </c>
      <c r="C191970" s="1" t="s">
        <v>5</v>
      </c>
    </row>
    <row r="191971" spans="1:3" x14ac:dyDescent="0.2">
      <c r="A191971" s="1">
        <v>258304</v>
      </c>
      <c r="B191971" s="1" t="s">
        <v>191574</v>
      </c>
      <c r="C191971" s="1" t="s">
        <v>5</v>
      </c>
    </row>
    <row r="191972" spans="1:3" x14ac:dyDescent="0.2">
      <c r="A191972" s="1">
        <v>258306</v>
      </c>
      <c r="B191972" s="1" t="s">
        <v>191575</v>
      </c>
      <c r="C191972" s="1" t="s">
        <v>60</v>
      </c>
    </row>
    <row r="191973" spans="1:3" x14ac:dyDescent="0.2">
      <c r="A191973" s="1">
        <v>258307</v>
      </c>
      <c r="B191973" s="1" t="s">
        <v>191576</v>
      </c>
      <c r="C191973" s="1" t="s">
        <v>60</v>
      </c>
    </row>
    <row r="191974" spans="1:3" x14ac:dyDescent="0.2">
      <c r="A191974" s="1">
        <v>258308</v>
      </c>
      <c r="B191974" s="1" t="s">
        <v>191577</v>
      </c>
      <c r="C191974" s="1" t="s">
        <v>60</v>
      </c>
    </row>
    <row r="191975" spans="1:3" x14ac:dyDescent="0.2">
      <c r="A191975" s="1">
        <v>258309</v>
      </c>
      <c r="B191975" s="1" t="s">
        <v>191578</v>
      </c>
      <c r="C191975" s="1" t="s">
        <v>60</v>
      </c>
    </row>
    <row r="191976" spans="1:3" x14ac:dyDescent="0.2">
      <c r="A191976" s="1">
        <v>258310</v>
      </c>
      <c r="B191976" s="1" t="s">
        <v>191579</v>
      </c>
      <c r="C191976" s="1" t="s">
        <v>60</v>
      </c>
    </row>
    <row r="191977" spans="1:3" x14ac:dyDescent="0.2">
      <c r="A191977" s="1">
        <v>258311</v>
      </c>
      <c r="B191977" s="1" t="s">
        <v>191580</v>
      </c>
      <c r="C191977" s="1" t="s">
        <v>60</v>
      </c>
    </row>
    <row r="191978" spans="1:3" x14ac:dyDescent="0.2">
      <c r="A191978" s="1">
        <v>258312</v>
      </c>
      <c r="B191978" s="1" t="s">
        <v>191581</v>
      </c>
      <c r="C191978" s="1" t="s">
        <v>60</v>
      </c>
    </row>
    <row r="191979" spans="1:3" x14ac:dyDescent="0.2">
      <c r="A191979" s="1">
        <v>258313</v>
      </c>
      <c r="B191979" s="1" t="s">
        <v>191582</v>
      </c>
      <c r="C191979" s="1" t="s">
        <v>60</v>
      </c>
    </row>
    <row r="191980" spans="1:3" x14ac:dyDescent="0.2">
      <c r="A191980" s="1">
        <v>258314</v>
      </c>
      <c r="B191980" s="1" t="s">
        <v>191583</v>
      </c>
      <c r="C191980" s="1" t="s">
        <v>60</v>
      </c>
    </row>
    <row r="191981" spans="1:3" x14ac:dyDescent="0.2">
      <c r="A191981" s="1">
        <v>258315</v>
      </c>
      <c r="B191981" s="1" t="s">
        <v>191584</v>
      </c>
      <c r="C191981" s="1" t="s">
        <v>5</v>
      </c>
    </row>
    <row r="191982" spans="1:3" x14ac:dyDescent="0.2">
      <c r="A191982" s="1">
        <v>258316</v>
      </c>
      <c r="B191982" s="1" t="s">
        <v>191585</v>
      </c>
      <c r="C191982" s="1" t="s">
        <v>5</v>
      </c>
    </row>
    <row r="191983" spans="1:3" x14ac:dyDescent="0.2">
      <c r="A191983" s="1">
        <v>258317</v>
      </c>
      <c r="B191983" s="1" t="s">
        <v>191586</v>
      </c>
      <c r="C191983" s="1" t="s">
        <v>5</v>
      </c>
    </row>
    <row r="191984" spans="1:3" x14ac:dyDescent="0.2">
      <c r="A191984" s="1">
        <v>258318</v>
      </c>
      <c r="B191984" s="1" t="s">
        <v>191587</v>
      </c>
      <c r="C191984" s="1" t="s">
        <v>5</v>
      </c>
    </row>
    <row r="191985" spans="1:3" x14ac:dyDescent="0.2">
      <c r="A191985" s="1">
        <v>258319</v>
      </c>
      <c r="B191985" s="1" t="s">
        <v>191588</v>
      </c>
      <c r="C191985" s="1" t="s">
        <v>5</v>
      </c>
    </row>
    <row r="191986" spans="1:3" x14ac:dyDescent="0.2">
      <c r="A191986" s="1">
        <v>258320</v>
      </c>
      <c r="B191986" s="1" t="s">
        <v>191589</v>
      </c>
      <c r="C191986" s="1" t="s">
        <v>5</v>
      </c>
    </row>
    <row r="191987" spans="1:3" x14ac:dyDescent="0.2">
      <c r="A191987" s="1">
        <v>258321</v>
      </c>
      <c r="B191987" s="1" t="s">
        <v>191590</v>
      </c>
      <c r="C191987" s="1" t="s">
        <v>5</v>
      </c>
    </row>
    <row r="191988" spans="1:3" x14ac:dyDescent="0.2">
      <c r="A191988" s="1">
        <v>258322</v>
      </c>
      <c r="B191988" s="1" t="s">
        <v>191591</v>
      </c>
      <c r="C191988" s="1" t="s">
        <v>5</v>
      </c>
    </row>
    <row r="191989" spans="1:3" x14ac:dyDescent="0.2">
      <c r="A191989" s="1">
        <v>258323</v>
      </c>
      <c r="B191989" s="1" t="s">
        <v>191592</v>
      </c>
      <c r="C191989" s="1" t="s">
        <v>5</v>
      </c>
    </row>
    <row r="191990" spans="1:3" x14ac:dyDescent="0.2">
      <c r="A191990" s="1">
        <v>258324</v>
      </c>
      <c r="B191990" s="1" t="s">
        <v>191593</v>
      </c>
      <c r="C191990" s="1" t="s">
        <v>5</v>
      </c>
    </row>
    <row r="191991" spans="1:3" x14ac:dyDescent="0.2">
      <c r="A191991" s="1">
        <v>258325</v>
      </c>
      <c r="B191991" s="1" t="s">
        <v>191594</v>
      </c>
      <c r="C191991" s="1" t="s">
        <v>5</v>
      </c>
    </row>
    <row r="191992" spans="1:3" x14ac:dyDescent="0.2">
      <c r="A191992" s="1">
        <v>258326</v>
      </c>
      <c r="B191992" s="1" t="s">
        <v>191595</v>
      </c>
      <c r="C191992" s="1" t="s">
        <v>5</v>
      </c>
    </row>
    <row r="191993" spans="1:3" x14ac:dyDescent="0.2">
      <c r="A191993" s="1">
        <v>258327</v>
      </c>
      <c r="B191993" s="1" t="s">
        <v>191596</v>
      </c>
      <c r="C191993" s="1" t="s">
        <v>5</v>
      </c>
    </row>
    <row r="191994" spans="1:3" x14ac:dyDescent="0.2">
      <c r="A191994" s="1">
        <v>258328</v>
      </c>
      <c r="B191994" s="1" t="s">
        <v>191597</v>
      </c>
      <c r="C191994" s="1" t="s">
        <v>5</v>
      </c>
    </row>
    <row r="191995" spans="1:3" x14ac:dyDescent="0.2">
      <c r="A191995" s="1">
        <v>258329</v>
      </c>
      <c r="B191995" s="1" t="s">
        <v>191598</v>
      </c>
      <c r="C191995" s="1" t="s">
        <v>5</v>
      </c>
    </row>
    <row r="191996" spans="1:3" x14ac:dyDescent="0.2">
      <c r="A191996" s="1">
        <v>258330</v>
      </c>
      <c r="B191996" s="1" t="s">
        <v>191599</v>
      </c>
      <c r="C191996" s="1" t="s">
        <v>5</v>
      </c>
    </row>
    <row r="191997" spans="1:3" x14ac:dyDescent="0.2">
      <c r="A191997" s="1">
        <v>258331</v>
      </c>
      <c r="B191997" s="1" t="s">
        <v>191600</v>
      </c>
      <c r="C191997" s="1" t="s">
        <v>5</v>
      </c>
    </row>
    <row r="191998" spans="1:3" x14ac:dyDescent="0.2">
      <c r="A191998" s="1">
        <v>258332</v>
      </c>
      <c r="B191998" s="1" t="s">
        <v>191601</v>
      </c>
      <c r="C191998" s="1" t="s">
        <v>5</v>
      </c>
    </row>
    <row r="191999" spans="1:3" x14ac:dyDescent="0.2">
      <c r="A191999" s="1">
        <v>258333</v>
      </c>
      <c r="B191999" s="1" t="s">
        <v>191602</v>
      </c>
      <c r="C191999" s="1" t="s">
        <v>5</v>
      </c>
    </row>
    <row r="192000" spans="1:3" x14ac:dyDescent="0.2">
      <c r="A192000" s="1">
        <v>258334</v>
      </c>
      <c r="B192000" s="1" t="s">
        <v>191603</v>
      </c>
      <c r="C192000" s="1" t="s">
        <v>5</v>
      </c>
    </row>
    <row r="192001" spans="1:4" x14ac:dyDescent="0.2">
      <c r="A192001" s="1">
        <v>258336</v>
      </c>
      <c r="B192001" s="1" t="s">
        <v>191604</v>
      </c>
      <c r="C192001" s="1" t="s">
        <v>5</v>
      </c>
    </row>
    <row r="192002" spans="1:4" x14ac:dyDescent="0.2">
      <c r="A192002" s="1">
        <v>258337</v>
      </c>
      <c r="B192002" s="1" t="s">
        <v>191605</v>
      </c>
      <c r="C192002" s="1" t="s">
        <v>5</v>
      </c>
    </row>
    <row r="192003" spans="1:4" x14ac:dyDescent="0.2">
      <c r="A192003" s="1">
        <v>258338</v>
      </c>
      <c r="B192003" s="1" t="s">
        <v>191606</v>
      </c>
      <c r="C192003" s="1" t="s">
        <v>5</v>
      </c>
    </row>
    <row r="192004" spans="1:4" x14ac:dyDescent="0.2">
      <c r="A192004" s="1">
        <v>258339</v>
      </c>
      <c r="B192004" s="1" t="s">
        <v>191607</v>
      </c>
      <c r="C192004" s="1" t="s">
        <v>5</v>
      </c>
    </row>
    <row r="192005" spans="1:4" x14ac:dyDescent="0.2">
      <c r="A192005" s="1">
        <v>258340</v>
      </c>
      <c r="B192005" s="1" t="s">
        <v>191608</v>
      </c>
      <c r="C192005" s="1" t="s">
        <v>60</v>
      </c>
    </row>
    <row r="192006" spans="1:4" x14ac:dyDescent="0.2">
      <c r="A192006" s="1">
        <v>258343</v>
      </c>
      <c r="B192006" s="1" t="s">
        <v>191609</v>
      </c>
      <c r="C192006" s="1" t="s">
        <v>5</v>
      </c>
    </row>
    <row r="192007" spans="1:4" x14ac:dyDescent="0.2">
      <c r="A192007" s="1">
        <v>258344</v>
      </c>
      <c r="B192007" s="1" t="s">
        <v>191610</v>
      </c>
      <c r="C192007" s="1" t="s">
        <v>5</v>
      </c>
    </row>
    <row r="192008" spans="1:4" x14ac:dyDescent="0.2">
      <c r="A192008" s="1">
        <v>258353</v>
      </c>
      <c r="B192008" s="1" t="s">
        <v>191611</v>
      </c>
      <c r="C192008" s="1" t="s">
        <v>5</v>
      </c>
    </row>
    <row r="192009" spans="1:4" x14ac:dyDescent="0.2">
      <c r="A192009" s="1">
        <v>258354</v>
      </c>
      <c r="B192009" s="1" t="s">
        <v>191612</v>
      </c>
      <c r="C192009" s="1" t="s">
        <v>5</v>
      </c>
    </row>
    <row r="192010" spans="1:4" x14ac:dyDescent="0.2">
      <c r="A192010" s="1">
        <v>258357</v>
      </c>
      <c r="B192010" s="1" t="s">
        <v>191613</v>
      </c>
      <c r="C192010" s="1" t="s">
        <v>5</v>
      </c>
    </row>
    <row r="192011" spans="1:4" x14ac:dyDescent="0.2">
      <c r="A192011" s="1">
        <v>258361</v>
      </c>
      <c r="B192011" s="1" t="s">
        <v>191614</v>
      </c>
      <c r="C192011" s="1" t="s">
        <v>5</v>
      </c>
    </row>
    <row r="192012" spans="1:4" x14ac:dyDescent="0.2">
      <c r="A192012" s="1">
        <v>258382</v>
      </c>
      <c r="B192012" s="1" t="s">
        <v>191615</v>
      </c>
      <c r="C192012" s="1" t="s">
        <v>5</v>
      </c>
    </row>
    <row r="192013" spans="1:4" x14ac:dyDescent="0.2">
      <c r="A192013" s="1">
        <v>258385</v>
      </c>
      <c r="B192013" s="1" t="s">
        <v>191616</v>
      </c>
      <c r="C192013" s="1" t="s">
        <v>60</v>
      </c>
      <c r="D192013" s="1" t="s">
        <v>61</v>
      </c>
    </row>
    <row r="192014" spans="1:4" x14ac:dyDescent="0.2">
      <c r="A192014" s="1">
        <v>258392</v>
      </c>
      <c r="B192014" s="1" t="s">
        <v>191617</v>
      </c>
      <c r="C192014" s="1" t="s">
        <v>60</v>
      </c>
    </row>
    <row r="192015" spans="1:4" x14ac:dyDescent="0.2">
      <c r="A192015" s="1">
        <v>258394</v>
      </c>
      <c r="B192015" s="1" t="s">
        <v>191618</v>
      </c>
      <c r="C192015" s="1" t="s">
        <v>5</v>
      </c>
    </row>
    <row r="192016" spans="1:4" x14ac:dyDescent="0.2">
      <c r="A192016" s="1">
        <v>258401</v>
      </c>
      <c r="B192016" s="1" t="s">
        <v>191619</v>
      </c>
      <c r="C192016" s="1" t="s">
        <v>60</v>
      </c>
      <c r="D192016" s="1" t="s">
        <v>61</v>
      </c>
    </row>
    <row r="192017" spans="1:4" x14ac:dyDescent="0.2">
      <c r="A192017" s="1">
        <v>258402</v>
      </c>
      <c r="B192017" s="1" t="s">
        <v>191620</v>
      </c>
      <c r="C192017" s="1" t="s">
        <v>60</v>
      </c>
    </row>
    <row r="192018" spans="1:4" x14ac:dyDescent="0.2">
      <c r="A192018" s="1">
        <v>258413</v>
      </c>
      <c r="B192018" s="1" t="s">
        <v>191621</v>
      </c>
      <c r="C192018" s="1" t="s">
        <v>5</v>
      </c>
    </row>
    <row r="192019" spans="1:4" x14ac:dyDescent="0.2">
      <c r="A192019" s="1">
        <v>258415</v>
      </c>
      <c r="B192019" s="1" t="s">
        <v>191622</v>
      </c>
      <c r="C192019" s="1" t="s">
        <v>5</v>
      </c>
    </row>
    <row r="192020" spans="1:4" x14ac:dyDescent="0.2">
      <c r="A192020" s="1">
        <v>258418</v>
      </c>
      <c r="B192020" s="1" t="s">
        <v>191623</v>
      </c>
      <c r="C192020" s="1" t="s">
        <v>5</v>
      </c>
    </row>
    <row r="192021" spans="1:4" x14ac:dyDescent="0.2">
      <c r="A192021" s="1">
        <v>258419</v>
      </c>
      <c r="B192021" s="1" t="s">
        <v>191624</v>
      </c>
      <c r="C192021" s="1" t="s">
        <v>5</v>
      </c>
    </row>
    <row r="192022" spans="1:4" x14ac:dyDescent="0.2">
      <c r="A192022" s="1">
        <v>258423</v>
      </c>
      <c r="B192022" s="1" t="s">
        <v>191625</v>
      </c>
      <c r="C192022" s="1" t="s">
        <v>5</v>
      </c>
    </row>
    <row r="192023" spans="1:4" x14ac:dyDescent="0.2">
      <c r="A192023" s="1">
        <v>258425</v>
      </c>
      <c r="B192023" s="1" t="s">
        <v>191626</v>
      </c>
      <c r="C192023" s="1" t="s">
        <v>5</v>
      </c>
    </row>
    <row r="192024" spans="1:4" x14ac:dyDescent="0.2">
      <c r="A192024" s="1">
        <v>258426</v>
      </c>
      <c r="B192024" s="1" t="s">
        <v>191627</v>
      </c>
      <c r="C192024" s="1" t="s">
        <v>60</v>
      </c>
    </row>
    <row r="192025" spans="1:4" x14ac:dyDescent="0.2">
      <c r="A192025" s="1">
        <v>258429</v>
      </c>
      <c r="B192025" s="1" t="s">
        <v>191628</v>
      </c>
      <c r="C192025" s="1" t="s">
        <v>5</v>
      </c>
    </row>
    <row r="192026" spans="1:4" x14ac:dyDescent="0.2">
      <c r="A192026" s="1">
        <v>258437</v>
      </c>
      <c r="B192026" s="1" t="s">
        <v>191629</v>
      </c>
      <c r="C192026" s="1" t="s">
        <v>5</v>
      </c>
    </row>
    <row r="192027" spans="1:4" x14ac:dyDescent="0.2">
      <c r="A192027" s="1">
        <v>258440</v>
      </c>
      <c r="B192027" s="1" t="s">
        <v>191630</v>
      </c>
      <c r="C192027" s="1" t="s">
        <v>5</v>
      </c>
    </row>
    <row r="192028" spans="1:4" x14ac:dyDescent="0.2">
      <c r="A192028" s="1">
        <v>258443</v>
      </c>
      <c r="B192028" s="1" t="s">
        <v>191631</v>
      </c>
      <c r="C192028" s="1" t="s">
        <v>60</v>
      </c>
    </row>
    <row r="192029" spans="1:4" x14ac:dyDescent="0.2">
      <c r="A192029" s="1">
        <v>258450</v>
      </c>
      <c r="B192029" s="1" t="s">
        <v>191632</v>
      </c>
      <c r="C192029" s="1" t="s">
        <v>60</v>
      </c>
    </row>
    <row r="192030" spans="1:4" x14ac:dyDescent="0.2">
      <c r="A192030" s="1">
        <v>258454</v>
      </c>
      <c r="B192030" s="1" t="s">
        <v>191633</v>
      </c>
      <c r="C192030" s="1" t="s">
        <v>60</v>
      </c>
    </row>
    <row r="192031" spans="1:4" x14ac:dyDescent="0.2">
      <c r="A192031" s="1">
        <v>258465</v>
      </c>
      <c r="B192031" s="1" t="s">
        <v>191634</v>
      </c>
      <c r="C192031" s="1" t="s">
        <v>60</v>
      </c>
    </row>
    <row r="192032" spans="1:4" x14ac:dyDescent="0.2">
      <c r="A192032" s="1">
        <v>258468</v>
      </c>
      <c r="B192032" s="1" t="s">
        <v>191635</v>
      </c>
      <c r="C192032" s="1" t="s">
        <v>60</v>
      </c>
      <c r="D192032" s="1" t="s">
        <v>61</v>
      </c>
    </row>
    <row r="192033" spans="1:3" x14ac:dyDescent="0.2">
      <c r="A192033" s="1">
        <v>258481</v>
      </c>
      <c r="B192033" s="1" t="s">
        <v>191636</v>
      </c>
      <c r="C192033" s="1" t="s">
        <v>5</v>
      </c>
    </row>
    <row r="192034" spans="1:3" x14ac:dyDescent="0.2">
      <c r="A192034" s="1">
        <v>258491</v>
      </c>
      <c r="B192034" s="1" t="s">
        <v>191637</v>
      </c>
      <c r="C192034" s="1" t="s">
        <v>60</v>
      </c>
    </row>
    <row r="192035" spans="1:3" x14ac:dyDescent="0.2">
      <c r="A192035" s="1">
        <v>258493</v>
      </c>
      <c r="B192035" s="1" t="s">
        <v>191638</v>
      </c>
      <c r="C192035" s="1" t="s">
        <v>5</v>
      </c>
    </row>
    <row r="192036" spans="1:3" x14ac:dyDescent="0.2">
      <c r="A192036" s="1">
        <v>258495</v>
      </c>
      <c r="B192036" s="1" t="s">
        <v>191639</v>
      </c>
      <c r="C192036" s="1" t="s">
        <v>5</v>
      </c>
    </row>
    <row r="192037" spans="1:3" x14ac:dyDescent="0.2">
      <c r="A192037" s="1">
        <v>258497</v>
      </c>
      <c r="B192037" s="1" t="s">
        <v>191640</v>
      </c>
      <c r="C192037" s="1" t="s">
        <v>5</v>
      </c>
    </row>
    <row r="192038" spans="1:3" x14ac:dyDescent="0.2">
      <c r="A192038" s="1">
        <v>258499</v>
      </c>
      <c r="B192038" s="1" t="s">
        <v>191641</v>
      </c>
      <c r="C192038" s="1" t="s">
        <v>5</v>
      </c>
    </row>
    <row r="192039" spans="1:3" x14ac:dyDescent="0.2">
      <c r="A192039" s="1">
        <v>258501</v>
      </c>
      <c r="B192039" s="1" t="s">
        <v>191642</v>
      </c>
      <c r="C192039" s="1" t="s">
        <v>5</v>
      </c>
    </row>
    <row r="192040" spans="1:3" x14ac:dyDescent="0.2">
      <c r="A192040" s="1">
        <v>258504</v>
      </c>
      <c r="B192040" s="1" t="s">
        <v>191643</v>
      </c>
      <c r="C192040" s="1" t="s">
        <v>60</v>
      </c>
    </row>
    <row r="192041" spans="1:3" x14ac:dyDescent="0.2">
      <c r="A192041" s="1">
        <v>258505</v>
      </c>
      <c r="B192041" s="1" t="s">
        <v>191644</v>
      </c>
      <c r="C192041" s="1" t="s">
        <v>5</v>
      </c>
    </row>
    <row r="192042" spans="1:3" x14ac:dyDescent="0.2">
      <c r="A192042" s="1">
        <v>258506</v>
      </c>
      <c r="B192042" s="1" t="s">
        <v>191645</v>
      </c>
      <c r="C192042" s="1" t="s">
        <v>60</v>
      </c>
    </row>
    <row r="192043" spans="1:3" x14ac:dyDescent="0.2">
      <c r="A192043" s="1">
        <v>258508</v>
      </c>
      <c r="B192043" s="1" t="s">
        <v>191646</v>
      </c>
      <c r="C192043" s="1" t="s">
        <v>5</v>
      </c>
    </row>
    <row r="192044" spans="1:3" x14ac:dyDescent="0.2">
      <c r="A192044" s="1">
        <v>258510</v>
      </c>
      <c r="B192044" s="1" t="s">
        <v>191647</v>
      </c>
      <c r="C192044" s="1" t="s">
        <v>5</v>
      </c>
    </row>
    <row r="192045" spans="1:3" x14ac:dyDescent="0.2">
      <c r="A192045" s="1">
        <v>258512</v>
      </c>
      <c r="B192045" s="1" t="s">
        <v>191648</v>
      </c>
      <c r="C192045" s="1" t="s">
        <v>5</v>
      </c>
    </row>
    <row r="192046" spans="1:3" x14ac:dyDescent="0.2">
      <c r="A192046" s="1">
        <v>258515</v>
      </c>
      <c r="B192046" s="1" t="s">
        <v>191649</v>
      </c>
      <c r="C192046" s="1" t="s">
        <v>5</v>
      </c>
    </row>
    <row r="192047" spans="1:3" x14ac:dyDescent="0.2">
      <c r="A192047" s="1">
        <v>258526</v>
      </c>
      <c r="B192047" s="1" t="s">
        <v>191650</v>
      </c>
      <c r="C192047" s="1" t="s">
        <v>5</v>
      </c>
    </row>
    <row r="192048" spans="1:3" x14ac:dyDescent="0.2">
      <c r="A192048" s="1">
        <v>258530</v>
      </c>
      <c r="B192048" s="1" t="s">
        <v>191651</v>
      </c>
      <c r="C192048" s="1" t="s">
        <v>5</v>
      </c>
    </row>
    <row r="192049" spans="1:4" x14ac:dyDescent="0.2">
      <c r="A192049" s="1">
        <v>258531</v>
      </c>
      <c r="B192049" s="1" t="s">
        <v>191652</v>
      </c>
      <c r="C192049" s="1" t="s">
        <v>60</v>
      </c>
      <c r="D192049" s="1" t="s">
        <v>61</v>
      </c>
    </row>
    <row r="192050" spans="1:4" x14ac:dyDescent="0.2">
      <c r="A192050" s="1">
        <v>258533</v>
      </c>
      <c r="B192050" s="1" t="s">
        <v>191653</v>
      </c>
      <c r="C192050" s="1" t="s">
        <v>5</v>
      </c>
    </row>
    <row r="192051" spans="1:4" x14ac:dyDescent="0.2">
      <c r="A192051" s="1">
        <v>258534</v>
      </c>
      <c r="B192051" s="1" t="s">
        <v>191654</v>
      </c>
      <c r="C192051" s="1" t="s">
        <v>5</v>
      </c>
    </row>
    <row r="192052" spans="1:4" x14ac:dyDescent="0.2">
      <c r="A192052" s="1">
        <v>258535</v>
      </c>
      <c r="B192052" s="1" t="s">
        <v>191655</v>
      </c>
      <c r="C192052" s="1" t="s">
        <v>5</v>
      </c>
    </row>
    <row r="192053" spans="1:4" x14ac:dyDescent="0.2">
      <c r="A192053" s="1">
        <v>258536</v>
      </c>
      <c r="B192053" s="1" t="s">
        <v>191656</v>
      </c>
      <c r="C192053" s="1" t="s">
        <v>5</v>
      </c>
    </row>
    <row r="192054" spans="1:4" x14ac:dyDescent="0.2">
      <c r="A192054" s="1">
        <v>258537</v>
      </c>
      <c r="B192054" s="1" t="s">
        <v>191657</v>
      </c>
      <c r="C192054" s="1" t="s">
        <v>5</v>
      </c>
    </row>
    <row r="192055" spans="1:4" x14ac:dyDescent="0.2">
      <c r="A192055" s="1">
        <v>258538</v>
      </c>
      <c r="B192055" s="1" t="s">
        <v>191658</v>
      </c>
      <c r="C192055" s="1" t="s">
        <v>5</v>
      </c>
    </row>
    <row r="192056" spans="1:4" x14ac:dyDescent="0.2">
      <c r="A192056" s="1">
        <v>258539</v>
      </c>
      <c r="B192056" s="1" t="s">
        <v>191659</v>
      </c>
      <c r="C192056" s="1" t="s">
        <v>5</v>
      </c>
    </row>
    <row r="192057" spans="1:4" x14ac:dyDescent="0.2">
      <c r="A192057" s="1">
        <v>258540</v>
      </c>
      <c r="B192057" s="1" t="s">
        <v>191660</v>
      </c>
      <c r="C192057" s="1" t="s">
        <v>5</v>
      </c>
    </row>
    <row r="192058" spans="1:4" x14ac:dyDescent="0.2">
      <c r="A192058" s="1">
        <v>258541</v>
      </c>
      <c r="B192058" s="1" t="s">
        <v>191661</v>
      </c>
      <c r="C192058" s="1" t="s">
        <v>5</v>
      </c>
    </row>
    <row r="192059" spans="1:4" x14ac:dyDescent="0.2">
      <c r="A192059" s="1">
        <v>258542</v>
      </c>
      <c r="B192059" s="1" t="s">
        <v>191662</v>
      </c>
      <c r="C192059" s="1" t="s">
        <v>5</v>
      </c>
    </row>
    <row r="192060" spans="1:4" x14ac:dyDescent="0.2">
      <c r="A192060" s="1">
        <v>258543</v>
      </c>
      <c r="B192060" s="1" t="s">
        <v>191663</v>
      </c>
      <c r="C192060" s="1" t="s">
        <v>5</v>
      </c>
    </row>
    <row r="192061" spans="1:4" x14ac:dyDescent="0.2">
      <c r="A192061" s="1">
        <v>258544</v>
      </c>
      <c r="B192061" s="1" t="s">
        <v>191664</v>
      </c>
      <c r="C192061" s="1" t="s">
        <v>5</v>
      </c>
    </row>
    <row r="192062" spans="1:4" x14ac:dyDescent="0.2">
      <c r="A192062" s="1">
        <v>258545</v>
      </c>
      <c r="B192062" s="1" t="s">
        <v>191665</v>
      </c>
      <c r="C192062" s="1" t="s">
        <v>5</v>
      </c>
    </row>
    <row r="192063" spans="1:4" x14ac:dyDescent="0.2">
      <c r="A192063" s="1">
        <v>258546</v>
      </c>
      <c r="B192063" s="1" t="s">
        <v>191666</v>
      </c>
      <c r="C192063" s="1" t="s">
        <v>5</v>
      </c>
    </row>
    <row r="192064" spans="1:4" x14ac:dyDescent="0.2">
      <c r="A192064" s="1">
        <v>258547</v>
      </c>
      <c r="B192064" s="1" t="s">
        <v>191667</v>
      </c>
      <c r="C192064" s="1" t="s">
        <v>5</v>
      </c>
    </row>
    <row r="192065" spans="1:4" x14ac:dyDescent="0.2">
      <c r="A192065" s="1">
        <v>258548</v>
      </c>
      <c r="B192065" s="1" t="s">
        <v>191668</v>
      </c>
      <c r="C192065" s="1" t="s">
        <v>5</v>
      </c>
    </row>
    <row r="192066" spans="1:4" x14ac:dyDescent="0.2">
      <c r="A192066" s="1">
        <v>258549</v>
      </c>
      <c r="B192066" s="1" t="s">
        <v>191669</v>
      </c>
      <c r="C192066" s="1" t="s">
        <v>5</v>
      </c>
    </row>
    <row r="192067" spans="1:4" x14ac:dyDescent="0.2">
      <c r="A192067" s="1">
        <v>258550</v>
      </c>
      <c r="B192067" s="1" t="s">
        <v>191670</v>
      </c>
      <c r="C192067" s="1" t="s">
        <v>5</v>
      </c>
    </row>
    <row r="192068" spans="1:4" x14ac:dyDescent="0.2">
      <c r="A192068" s="1">
        <v>258551</v>
      </c>
      <c r="B192068" s="1" t="s">
        <v>191671</v>
      </c>
      <c r="C192068" s="1" t="s">
        <v>5</v>
      </c>
    </row>
    <row r="192069" spans="1:4" x14ac:dyDescent="0.2">
      <c r="A192069" s="1">
        <v>258552</v>
      </c>
      <c r="B192069" s="1" t="s">
        <v>191672</v>
      </c>
      <c r="C192069" s="1" t="s">
        <v>5</v>
      </c>
    </row>
    <row r="192070" spans="1:4" x14ac:dyDescent="0.2">
      <c r="A192070" s="1">
        <v>258554</v>
      </c>
      <c r="B192070" s="1" t="s">
        <v>191673</v>
      </c>
      <c r="C192070" s="1" t="s">
        <v>60</v>
      </c>
      <c r="D192070" s="1" t="s">
        <v>61</v>
      </c>
    </row>
    <row r="192071" spans="1:4" x14ac:dyDescent="0.2">
      <c r="A192071" s="1">
        <v>258555</v>
      </c>
      <c r="B192071" s="1" t="s">
        <v>191674</v>
      </c>
      <c r="C192071" s="1" t="s">
        <v>60</v>
      </c>
      <c r="D192071" s="1" t="s">
        <v>61</v>
      </c>
    </row>
    <row r="192072" spans="1:4" x14ac:dyDescent="0.2">
      <c r="A192072" s="1">
        <v>258556</v>
      </c>
      <c r="B192072" s="1" t="s">
        <v>191675</v>
      </c>
      <c r="C192072" s="1" t="s">
        <v>60</v>
      </c>
      <c r="D192072" s="1" t="s">
        <v>61</v>
      </c>
    </row>
    <row r="192073" spans="1:4" x14ac:dyDescent="0.2">
      <c r="A192073" s="1">
        <v>258557</v>
      </c>
      <c r="B192073" s="1" t="s">
        <v>191676</v>
      </c>
      <c r="C192073" s="1" t="s">
        <v>60</v>
      </c>
      <c r="D192073" s="1" t="s">
        <v>61</v>
      </c>
    </row>
    <row r="192074" spans="1:4" x14ac:dyDescent="0.2">
      <c r="A192074" s="1">
        <v>258558</v>
      </c>
      <c r="B192074" s="1" t="s">
        <v>191677</v>
      </c>
      <c r="C192074" s="1" t="s">
        <v>60</v>
      </c>
      <c r="D192074" s="1" t="s">
        <v>61</v>
      </c>
    </row>
    <row r="192075" spans="1:4" x14ac:dyDescent="0.2">
      <c r="A192075" s="1">
        <v>258559</v>
      </c>
      <c r="B192075" s="1" t="s">
        <v>191678</v>
      </c>
      <c r="C192075" s="1" t="s">
        <v>60</v>
      </c>
      <c r="D192075" s="1" t="s">
        <v>61</v>
      </c>
    </row>
    <row r="192076" spans="1:4" x14ac:dyDescent="0.2">
      <c r="A192076" s="1">
        <v>258560</v>
      </c>
      <c r="B192076" s="1" t="s">
        <v>191679</v>
      </c>
      <c r="C192076" s="1" t="s">
        <v>60</v>
      </c>
      <c r="D192076" s="1" t="s">
        <v>61</v>
      </c>
    </row>
    <row r="192077" spans="1:4" x14ac:dyDescent="0.2">
      <c r="A192077" s="1">
        <v>258561</v>
      </c>
      <c r="B192077" s="1" t="s">
        <v>191680</v>
      </c>
      <c r="C192077" s="1" t="s">
        <v>60</v>
      </c>
      <c r="D192077" s="1" t="s">
        <v>61</v>
      </c>
    </row>
    <row r="192078" spans="1:4" x14ac:dyDescent="0.2">
      <c r="A192078" s="1">
        <v>258562</v>
      </c>
      <c r="B192078" s="1" t="s">
        <v>191681</v>
      </c>
      <c r="C192078" s="1" t="s">
        <v>60</v>
      </c>
      <c r="D192078" s="1" t="s">
        <v>61</v>
      </c>
    </row>
    <row r="192079" spans="1:4" x14ac:dyDescent="0.2">
      <c r="A192079" s="1">
        <v>258563</v>
      </c>
      <c r="B192079" s="1" t="s">
        <v>191682</v>
      </c>
      <c r="C192079" s="1" t="s">
        <v>5</v>
      </c>
    </row>
    <row r="192080" spans="1:4" x14ac:dyDescent="0.2">
      <c r="A192080" s="1">
        <v>258564</v>
      </c>
      <c r="B192080" s="1" t="s">
        <v>191683</v>
      </c>
      <c r="C192080" s="1" t="s">
        <v>5</v>
      </c>
    </row>
    <row r="192081" spans="1:4" x14ac:dyDescent="0.2">
      <c r="A192081" s="1">
        <v>258565</v>
      </c>
      <c r="B192081" s="1" t="s">
        <v>191684</v>
      </c>
      <c r="C192081" s="1" t="s">
        <v>5</v>
      </c>
    </row>
    <row r="192082" spans="1:4" x14ac:dyDescent="0.2">
      <c r="A192082" s="1">
        <v>258566</v>
      </c>
      <c r="B192082" s="1" t="s">
        <v>191685</v>
      </c>
      <c r="C192082" s="1" t="s">
        <v>5</v>
      </c>
    </row>
    <row r="192083" spans="1:4" x14ac:dyDescent="0.2">
      <c r="A192083" s="1">
        <v>258567</v>
      </c>
      <c r="B192083" s="1" t="s">
        <v>191686</v>
      </c>
      <c r="C192083" s="1" t="s">
        <v>5</v>
      </c>
    </row>
    <row r="192084" spans="1:4" x14ac:dyDescent="0.2">
      <c r="A192084" s="1">
        <v>258568</v>
      </c>
      <c r="B192084" s="1" t="s">
        <v>191687</v>
      </c>
      <c r="C192084" s="1" t="s">
        <v>5</v>
      </c>
    </row>
    <row r="192085" spans="1:4" x14ac:dyDescent="0.2">
      <c r="A192085" s="1">
        <v>258569</v>
      </c>
      <c r="B192085" s="1" t="s">
        <v>191688</v>
      </c>
      <c r="C192085" s="1" t="s">
        <v>5</v>
      </c>
    </row>
    <row r="192086" spans="1:4" x14ac:dyDescent="0.2">
      <c r="A192086" s="1">
        <v>258570</v>
      </c>
      <c r="B192086" s="1" t="s">
        <v>191689</v>
      </c>
      <c r="C192086" s="1" t="s">
        <v>5</v>
      </c>
    </row>
    <row r="192087" spans="1:4" x14ac:dyDescent="0.2">
      <c r="A192087" s="1">
        <v>258571</v>
      </c>
      <c r="B192087" s="1" t="s">
        <v>191690</v>
      </c>
      <c r="C192087" s="1" t="s">
        <v>5</v>
      </c>
    </row>
    <row r="192088" spans="1:4" x14ac:dyDescent="0.2">
      <c r="A192088" s="1">
        <v>258572</v>
      </c>
      <c r="B192088" s="1" t="s">
        <v>191691</v>
      </c>
      <c r="C192088" s="1" t="s">
        <v>5</v>
      </c>
    </row>
    <row r="192089" spans="1:4" x14ac:dyDescent="0.2">
      <c r="A192089" s="1">
        <v>258573</v>
      </c>
      <c r="B192089" s="1" t="s">
        <v>191692</v>
      </c>
      <c r="C192089" s="1" t="s">
        <v>60</v>
      </c>
      <c r="D192089" s="1" t="s">
        <v>61</v>
      </c>
    </row>
    <row r="192090" spans="1:4" x14ac:dyDescent="0.2">
      <c r="A192090" s="1">
        <v>258574</v>
      </c>
      <c r="B192090" s="1" t="s">
        <v>191693</v>
      </c>
      <c r="C192090" s="1" t="s">
        <v>60</v>
      </c>
      <c r="D192090" s="1" t="s">
        <v>61</v>
      </c>
    </row>
    <row r="192091" spans="1:4" x14ac:dyDescent="0.2">
      <c r="A192091" s="1">
        <v>258575</v>
      </c>
      <c r="B192091" s="1" t="s">
        <v>191694</v>
      </c>
      <c r="C192091" s="1" t="s">
        <v>60</v>
      </c>
      <c r="D192091" s="1" t="s">
        <v>61</v>
      </c>
    </row>
    <row r="192092" spans="1:4" x14ac:dyDescent="0.2">
      <c r="A192092" s="1">
        <v>258576</v>
      </c>
      <c r="B192092" s="1" t="s">
        <v>191695</v>
      </c>
      <c r="C192092" s="1" t="s">
        <v>60</v>
      </c>
      <c r="D192092" s="1" t="s">
        <v>61</v>
      </c>
    </row>
    <row r="192093" spans="1:4" x14ac:dyDescent="0.2">
      <c r="A192093" s="1">
        <v>258577</v>
      </c>
      <c r="B192093" s="1" t="s">
        <v>191696</v>
      </c>
      <c r="C192093" s="1" t="s">
        <v>60</v>
      </c>
      <c r="D192093" s="1" t="s">
        <v>61</v>
      </c>
    </row>
    <row r="192094" spans="1:4" x14ac:dyDescent="0.2">
      <c r="A192094" s="1">
        <v>258578</v>
      </c>
      <c r="B192094" s="1" t="s">
        <v>191697</v>
      </c>
      <c r="C192094" s="1" t="s">
        <v>60</v>
      </c>
      <c r="D192094" s="1" t="s">
        <v>61</v>
      </c>
    </row>
    <row r="192095" spans="1:4" x14ac:dyDescent="0.2">
      <c r="A192095" s="1">
        <v>258579</v>
      </c>
      <c r="B192095" s="1" t="s">
        <v>191698</v>
      </c>
      <c r="C192095" s="1" t="s">
        <v>60</v>
      </c>
      <c r="D192095" s="1" t="s">
        <v>61</v>
      </c>
    </row>
    <row r="192096" spans="1:4" x14ac:dyDescent="0.2">
      <c r="A192096" s="1">
        <v>258580</v>
      </c>
      <c r="B192096" s="1" t="s">
        <v>191699</v>
      </c>
      <c r="C192096" s="1" t="s">
        <v>60</v>
      </c>
      <c r="D192096" s="1" t="s">
        <v>61</v>
      </c>
    </row>
    <row r="192097" spans="1:4" x14ac:dyDescent="0.2">
      <c r="A192097" s="1">
        <v>258581</v>
      </c>
      <c r="B192097" s="1" t="s">
        <v>191700</v>
      </c>
      <c r="C192097" s="1" t="s">
        <v>60</v>
      </c>
      <c r="D192097" s="1" t="s">
        <v>61</v>
      </c>
    </row>
    <row r="192098" spans="1:4" x14ac:dyDescent="0.2">
      <c r="A192098" s="1">
        <v>258582</v>
      </c>
      <c r="B192098" s="1" t="s">
        <v>191701</v>
      </c>
      <c r="C192098" s="1" t="s">
        <v>60</v>
      </c>
      <c r="D192098" s="1" t="s">
        <v>61</v>
      </c>
    </row>
    <row r="192099" spans="1:4" x14ac:dyDescent="0.2">
      <c r="A192099" s="1">
        <v>258583</v>
      </c>
      <c r="B192099" s="1" t="s">
        <v>191702</v>
      </c>
      <c r="C192099" s="1" t="s">
        <v>5</v>
      </c>
    </row>
    <row r="192100" spans="1:4" x14ac:dyDescent="0.2">
      <c r="A192100" s="1">
        <v>258584</v>
      </c>
      <c r="B192100" s="1" t="s">
        <v>191703</v>
      </c>
      <c r="C192100" s="1" t="s">
        <v>5</v>
      </c>
    </row>
    <row r="192101" spans="1:4" x14ac:dyDescent="0.2">
      <c r="A192101" s="1">
        <v>258585</v>
      </c>
      <c r="B192101" s="1" t="s">
        <v>191704</v>
      </c>
      <c r="C192101" s="1" t="s">
        <v>5</v>
      </c>
    </row>
    <row r="192102" spans="1:4" x14ac:dyDescent="0.2">
      <c r="A192102" s="1">
        <v>258586</v>
      </c>
      <c r="B192102" s="1" t="s">
        <v>191705</v>
      </c>
      <c r="C192102" s="1" t="s">
        <v>5</v>
      </c>
    </row>
    <row r="192103" spans="1:4" x14ac:dyDescent="0.2">
      <c r="A192103" s="1">
        <v>258587</v>
      </c>
      <c r="B192103" s="1" t="s">
        <v>191706</v>
      </c>
      <c r="C192103" s="1" t="s">
        <v>5</v>
      </c>
    </row>
    <row r="192104" spans="1:4" x14ac:dyDescent="0.2">
      <c r="A192104" s="1">
        <v>258588</v>
      </c>
      <c r="B192104" s="1" t="s">
        <v>191707</v>
      </c>
      <c r="C192104" s="1" t="s">
        <v>60</v>
      </c>
    </row>
    <row r="192105" spans="1:4" x14ac:dyDescent="0.2">
      <c r="A192105" s="1">
        <v>258589</v>
      </c>
      <c r="B192105" s="1" t="s">
        <v>191708</v>
      </c>
      <c r="C192105" s="1" t="s">
        <v>5</v>
      </c>
    </row>
    <row r="192106" spans="1:4" x14ac:dyDescent="0.2">
      <c r="A192106" s="1">
        <v>258590</v>
      </c>
      <c r="B192106" s="1" t="s">
        <v>191709</v>
      </c>
      <c r="C192106" s="1" t="s">
        <v>5</v>
      </c>
    </row>
    <row r="192107" spans="1:4" x14ac:dyDescent="0.2">
      <c r="A192107" s="1">
        <v>258591</v>
      </c>
      <c r="B192107" s="1" t="s">
        <v>191710</v>
      </c>
      <c r="C192107" s="1" t="s">
        <v>60</v>
      </c>
    </row>
    <row r="192108" spans="1:4" x14ac:dyDescent="0.2">
      <c r="A192108" s="1">
        <v>258592</v>
      </c>
      <c r="B192108" s="1" t="s">
        <v>191711</v>
      </c>
      <c r="C192108" s="1" t="s">
        <v>5</v>
      </c>
    </row>
    <row r="192109" spans="1:4" x14ac:dyDescent="0.2">
      <c r="A192109" s="1">
        <v>258593</v>
      </c>
      <c r="B192109" s="1" t="s">
        <v>191712</v>
      </c>
      <c r="C192109" s="1" t="s">
        <v>60</v>
      </c>
      <c r="D192109" s="1" t="s">
        <v>61</v>
      </c>
    </row>
    <row r="192110" spans="1:4" x14ac:dyDescent="0.2">
      <c r="A192110" s="1">
        <v>258594</v>
      </c>
      <c r="B192110" s="1" t="s">
        <v>191713</v>
      </c>
      <c r="C192110" s="1" t="s">
        <v>60</v>
      </c>
      <c r="D192110" s="1" t="s">
        <v>61</v>
      </c>
    </row>
    <row r="192111" spans="1:4" x14ac:dyDescent="0.2">
      <c r="A192111" s="1">
        <v>258595</v>
      </c>
      <c r="B192111" s="1" t="s">
        <v>191714</v>
      </c>
      <c r="C192111" s="1" t="s">
        <v>60</v>
      </c>
      <c r="D192111" s="1" t="s">
        <v>61</v>
      </c>
    </row>
    <row r="192112" spans="1:4" x14ac:dyDescent="0.2">
      <c r="A192112" s="1">
        <v>258596</v>
      </c>
      <c r="B192112" s="1" t="s">
        <v>191715</v>
      </c>
      <c r="C192112" s="1" t="s">
        <v>60</v>
      </c>
      <c r="D192112" s="1" t="s">
        <v>61</v>
      </c>
    </row>
    <row r="192113" spans="1:4" x14ac:dyDescent="0.2">
      <c r="A192113" s="1">
        <v>258597</v>
      </c>
      <c r="B192113" s="1" t="s">
        <v>191716</v>
      </c>
      <c r="C192113" s="1" t="s">
        <v>60</v>
      </c>
      <c r="D192113" s="1" t="s">
        <v>61</v>
      </c>
    </row>
    <row r="192114" spans="1:4" x14ac:dyDescent="0.2">
      <c r="A192114" s="1">
        <v>258598</v>
      </c>
      <c r="B192114" s="1" t="s">
        <v>191717</v>
      </c>
      <c r="C192114" s="1" t="s">
        <v>60</v>
      </c>
      <c r="D192114" s="1" t="s">
        <v>61</v>
      </c>
    </row>
    <row r="192115" spans="1:4" x14ac:dyDescent="0.2">
      <c r="A192115" s="1">
        <v>258599</v>
      </c>
      <c r="B192115" s="1" t="s">
        <v>191718</v>
      </c>
      <c r="C192115" s="1" t="s">
        <v>60</v>
      </c>
      <c r="D192115" s="1" t="s">
        <v>61</v>
      </c>
    </row>
    <row r="192116" spans="1:4" x14ac:dyDescent="0.2">
      <c r="A192116" s="1">
        <v>258600</v>
      </c>
      <c r="B192116" s="1" t="s">
        <v>191719</v>
      </c>
      <c r="C192116" s="1" t="s">
        <v>60</v>
      </c>
      <c r="D192116" s="1" t="s">
        <v>61</v>
      </c>
    </row>
    <row r="192117" spans="1:4" x14ac:dyDescent="0.2">
      <c r="A192117" s="1">
        <v>258601</v>
      </c>
      <c r="B192117" s="1" t="s">
        <v>191720</v>
      </c>
      <c r="C192117" s="1" t="s">
        <v>60</v>
      </c>
      <c r="D192117" s="1" t="s">
        <v>61</v>
      </c>
    </row>
    <row r="192118" spans="1:4" x14ac:dyDescent="0.2">
      <c r="A192118" s="1">
        <v>258602</v>
      </c>
      <c r="B192118" s="1" t="s">
        <v>191721</v>
      </c>
      <c r="C192118" s="1" t="s">
        <v>60</v>
      </c>
      <c r="D192118" s="1" t="s">
        <v>61</v>
      </c>
    </row>
    <row r="192119" spans="1:4" x14ac:dyDescent="0.2">
      <c r="A192119" s="1">
        <v>258603</v>
      </c>
      <c r="B192119" s="1" t="s">
        <v>191722</v>
      </c>
      <c r="C192119" s="1" t="s">
        <v>5</v>
      </c>
    </row>
    <row r="192120" spans="1:4" x14ac:dyDescent="0.2">
      <c r="A192120" s="1">
        <v>258604</v>
      </c>
      <c r="B192120" s="1" t="s">
        <v>191723</v>
      </c>
      <c r="C192120" s="1" t="s">
        <v>5</v>
      </c>
    </row>
    <row r="192121" spans="1:4" x14ac:dyDescent="0.2">
      <c r="A192121" s="1">
        <v>258605</v>
      </c>
      <c r="B192121" s="1" t="s">
        <v>191724</v>
      </c>
      <c r="C192121" s="1" t="s">
        <v>60</v>
      </c>
    </row>
    <row r="192122" spans="1:4" x14ac:dyDescent="0.2">
      <c r="A192122" s="1">
        <v>258606</v>
      </c>
      <c r="B192122" s="1" t="s">
        <v>191725</v>
      </c>
      <c r="C192122" s="1" t="s">
        <v>5</v>
      </c>
    </row>
    <row r="192123" spans="1:4" x14ac:dyDescent="0.2">
      <c r="A192123" s="1">
        <v>258607</v>
      </c>
      <c r="B192123" s="1" t="s">
        <v>191726</v>
      </c>
      <c r="C192123" s="1" t="s">
        <v>60</v>
      </c>
    </row>
    <row r="192124" spans="1:4" x14ac:dyDescent="0.2">
      <c r="A192124" s="1">
        <v>258608</v>
      </c>
      <c r="B192124" s="1" t="s">
        <v>191727</v>
      </c>
      <c r="C192124" s="1" t="s">
        <v>5</v>
      </c>
    </row>
    <row r="192125" spans="1:4" x14ac:dyDescent="0.2">
      <c r="A192125" s="1">
        <v>258609</v>
      </c>
      <c r="B192125" s="1" t="s">
        <v>191728</v>
      </c>
      <c r="C192125" s="1" t="s">
        <v>60</v>
      </c>
    </row>
    <row r="192126" spans="1:4" x14ac:dyDescent="0.2">
      <c r="A192126" s="1">
        <v>258610</v>
      </c>
      <c r="B192126" s="1" t="s">
        <v>191729</v>
      </c>
      <c r="C192126" s="1" t="s">
        <v>5</v>
      </c>
    </row>
    <row r="192127" spans="1:4" x14ac:dyDescent="0.2">
      <c r="A192127" s="1">
        <v>258611</v>
      </c>
      <c r="B192127" s="1" t="s">
        <v>191730</v>
      </c>
      <c r="C192127" s="1" t="s">
        <v>5</v>
      </c>
    </row>
    <row r="192128" spans="1:4" x14ac:dyDescent="0.2">
      <c r="A192128" s="1">
        <v>258612</v>
      </c>
      <c r="B192128" s="1" t="s">
        <v>191731</v>
      </c>
      <c r="C192128" s="1" t="s">
        <v>5</v>
      </c>
    </row>
    <row r="192129" spans="1:4" x14ac:dyDescent="0.2">
      <c r="A192129" s="1">
        <v>258617</v>
      </c>
      <c r="B192129" s="1" t="s">
        <v>191732</v>
      </c>
      <c r="C192129" s="1" t="s">
        <v>60</v>
      </c>
    </row>
    <row r="192130" spans="1:4" x14ac:dyDescent="0.2">
      <c r="A192130" s="1">
        <v>258620</v>
      </c>
      <c r="B192130" s="1" t="s">
        <v>191733</v>
      </c>
      <c r="C192130" s="1" t="s">
        <v>60</v>
      </c>
    </row>
    <row r="192131" spans="1:4" x14ac:dyDescent="0.2">
      <c r="A192131" s="1">
        <v>258622</v>
      </c>
      <c r="B192131" s="1" t="s">
        <v>191734</v>
      </c>
      <c r="C192131" s="1" t="s">
        <v>60</v>
      </c>
    </row>
    <row r="192132" spans="1:4" x14ac:dyDescent="0.2">
      <c r="A192132" s="1">
        <v>258623</v>
      </c>
      <c r="B192132" s="1" t="s">
        <v>191735</v>
      </c>
      <c r="C192132" s="1" t="s">
        <v>60</v>
      </c>
      <c r="D192132" s="1" t="s">
        <v>61</v>
      </c>
    </row>
    <row r="192133" spans="1:4" x14ac:dyDescent="0.2">
      <c r="A192133" s="1">
        <v>258624</v>
      </c>
      <c r="B192133" s="1" t="s">
        <v>191736</v>
      </c>
      <c r="C192133" s="1" t="s">
        <v>60</v>
      </c>
      <c r="D192133" s="1" t="s">
        <v>61</v>
      </c>
    </row>
    <row r="192134" spans="1:4" x14ac:dyDescent="0.2">
      <c r="A192134" s="1">
        <v>258625</v>
      </c>
      <c r="B192134" s="1" t="s">
        <v>191737</v>
      </c>
      <c r="C192134" s="1" t="s">
        <v>60</v>
      </c>
      <c r="D192134" s="1" t="s">
        <v>61</v>
      </c>
    </row>
    <row r="192135" spans="1:4" x14ac:dyDescent="0.2">
      <c r="A192135" s="1">
        <v>258626</v>
      </c>
      <c r="B192135" s="1" t="s">
        <v>191738</v>
      </c>
      <c r="C192135" s="1" t="s">
        <v>60</v>
      </c>
      <c r="D192135" s="1" t="s">
        <v>61</v>
      </c>
    </row>
    <row r="192136" spans="1:4" x14ac:dyDescent="0.2">
      <c r="A192136" s="1">
        <v>258627</v>
      </c>
      <c r="B192136" s="1" t="s">
        <v>191739</v>
      </c>
      <c r="C192136" s="1" t="s">
        <v>60</v>
      </c>
      <c r="D192136" s="1" t="s">
        <v>61</v>
      </c>
    </row>
    <row r="192137" spans="1:4" x14ac:dyDescent="0.2">
      <c r="A192137" s="1">
        <v>258628</v>
      </c>
      <c r="B192137" s="1" t="s">
        <v>191740</v>
      </c>
      <c r="C192137" s="1" t="s">
        <v>60</v>
      </c>
      <c r="D192137" s="1" t="s">
        <v>61</v>
      </c>
    </row>
    <row r="192138" spans="1:4" x14ac:dyDescent="0.2">
      <c r="A192138" s="1">
        <v>258629</v>
      </c>
      <c r="B192138" s="1" t="s">
        <v>191741</v>
      </c>
      <c r="C192138" s="1" t="s">
        <v>60</v>
      </c>
      <c r="D192138" s="1" t="s">
        <v>61</v>
      </c>
    </row>
    <row r="192139" spans="1:4" x14ac:dyDescent="0.2">
      <c r="A192139" s="1">
        <v>258631</v>
      </c>
      <c r="B192139" s="1" t="s">
        <v>191742</v>
      </c>
      <c r="C192139" s="1" t="s">
        <v>5</v>
      </c>
    </row>
    <row r="192140" spans="1:4" x14ac:dyDescent="0.2">
      <c r="A192140" s="1">
        <v>258632</v>
      </c>
      <c r="B192140" s="1" t="s">
        <v>191743</v>
      </c>
      <c r="C192140" s="1" t="s">
        <v>5</v>
      </c>
    </row>
    <row r="192141" spans="1:4" x14ac:dyDescent="0.2">
      <c r="A192141" s="1">
        <v>258633</v>
      </c>
      <c r="B192141" s="1" t="s">
        <v>191744</v>
      </c>
      <c r="C192141" s="1" t="s">
        <v>5</v>
      </c>
    </row>
    <row r="192142" spans="1:4" x14ac:dyDescent="0.2">
      <c r="A192142" s="1">
        <v>258634</v>
      </c>
      <c r="B192142" s="1" t="s">
        <v>191745</v>
      </c>
      <c r="C192142" s="1" t="s">
        <v>5</v>
      </c>
    </row>
    <row r="192143" spans="1:4" x14ac:dyDescent="0.2">
      <c r="A192143" s="1">
        <v>258635</v>
      </c>
      <c r="B192143" s="1" t="s">
        <v>191746</v>
      </c>
      <c r="C192143" s="1" t="s">
        <v>60</v>
      </c>
    </row>
    <row r="192144" spans="1:4" x14ac:dyDescent="0.2">
      <c r="A192144" s="1">
        <v>258638</v>
      </c>
      <c r="B192144" s="1" t="s">
        <v>191747</v>
      </c>
      <c r="C192144" s="1" t="s">
        <v>60</v>
      </c>
    </row>
    <row r="192145" spans="1:3" x14ac:dyDescent="0.2">
      <c r="A192145" s="1">
        <v>258639</v>
      </c>
      <c r="B192145" s="1" t="s">
        <v>191748</v>
      </c>
      <c r="C192145" s="1" t="s">
        <v>60</v>
      </c>
    </row>
    <row r="192146" spans="1:3" x14ac:dyDescent="0.2">
      <c r="A192146" s="1">
        <v>258640</v>
      </c>
      <c r="B192146" s="1" t="s">
        <v>191749</v>
      </c>
      <c r="C192146" s="1" t="s">
        <v>5</v>
      </c>
    </row>
    <row r="192147" spans="1:3" x14ac:dyDescent="0.2">
      <c r="A192147" s="1">
        <v>258641</v>
      </c>
      <c r="B192147" s="1" t="s">
        <v>191750</v>
      </c>
      <c r="C192147" s="1" t="s">
        <v>5</v>
      </c>
    </row>
    <row r="192148" spans="1:3" x14ac:dyDescent="0.2">
      <c r="A192148" s="1">
        <v>258642</v>
      </c>
      <c r="B192148" s="1" t="s">
        <v>191751</v>
      </c>
      <c r="C192148" s="1" t="s">
        <v>5</v>
      </c>
    </row>
    <row r="192149" spans="1:3" x14ac:dyDescent="0.2">
      <c r="A192149" s="1">
        <v>258643</v>
      </c>
      <c r="B192149" s="1" t="s">
        <v>191752</v>
      </c>
      <c r="C192149" s="1" t="s">
        <v>5</v>
      </c>
    </row>
    <row r="192150" spans="1:3" x14ac:dyDescent="0.2">
      <c r="A192150" s="1">
        <v>258644</v>
      </c>
      <c r="B192150" s="1" t="s">
        <v>191753</v>
      </c>
      <c r="C192150" s="1" t="s">
        <v>60</v>
      </c>
    </row>
    <row r="192151" spans="1:3" x14ac:dyDescent="0.2">
      <c r="A192151" s="1">
        <v>258645</v>
      </c>
      <c r="B192151" s="1" t="s">
        <v>191754</v>
      </c>
      <c r="C192151" s="1" t="s">
        <v>5</v>
      </c>
    </row>
    <row r="192152" spans="1:3" x14ac:dyDescent="0.2">
      <c r="A192152" s="1">
        <v>258646</v>
      </c>
      <c r="B192152" s="1" t="s">
        <v>191755</v>
      </c>
      <c r="C192152" s="1" t="s">
        <v>60</v>
      </c>
    </row>
    <row r="192153" spans="1:3" x14ac:dyDescent="0.2">
      <c r="A192153" s="1">
        <v>258647</v>
      </c>
      <c r="B192153" s="1" t="s">
        <v>191756</v>
      </c>
      <c r="C192153" s="1" t="s">
        <v>5</v>
      </c>
    </row>
    <row r="192154" spans="1:3" x14ac:dyDescent="0.2">
      <c r="A192154" s="1">
        <v>258648</v>
      </c>
      <c r="B192154" s="1" t="s">
        <v>191757</v>
      </c>
      <c r="C192154" s="1" t="s">
        <v>5</v>
      </c>
    </row>
    <row r="192155" spans="1:3" x14ac:dyDescent="0.2">
      <c r="A192155" s="1">
        <v>258649</v>
      </c>
      <c r="B192155" s="1" t="s">
        <v>191758</v>
      </c>
      <c r="C192155" s="1" t="s">
        <v>60</v>
      </c>
    </row>
    <row r="192156" spans="1:3" x14ac:dyDescent="0.2">
      <c r="A192156" s="1">
        <v>258650</v>
      </c>
      <c r="B192156" s="1" t="s">
        <v>191759</v>
      </c>
      <c r="C192156" s="1" t="s">
        <v>5</v>
      </c>
    </row>
    <row r="192157" spans="1:3" x14ac:dyDescent="0.2">
      <c r="A192157" s="1">
        <v>258652</v>
      </c>
      <c r="B192157" s="1" t="s">
        <v>191760</v>
      </c>
      <c r="C192157" s="1" t="s">
        <v>5</v>
      </c>
    </row>
    <row r="192158" spans="1:3" x14ac:dyDescent="0.2">
      <c r="A192158" s="1">
        <v>258653</v>
      </c>
      <c r="B192158" s="1" t="s">
        <v>191761</v>
      </c>
      <c r="C192158" s="1" t="s">
        <v>60</v>
      </c>
    </row>
    <row r="192159" spans="1:3" x14ac:dyDescent="0.2">
      <c r="A192159" s="1">
        <v>258654</v>
      </c>
      <c r="B192159" s="1" t="s">
        <v>191762</v>
      </c>
      <c r="C192159" s="1" t="s">
        <v>5</v>
      </c>
    </row>
    <row r="192160" spans="1:3" x14ac:dyDescent="0.2">
      <c r="A192160" s="1">
        <v>258655</v>
      </c>
      <c r="B192160" s="1" t="s">
        <v>191763</v>
      </c>
      <c r="C192160" s="1" t="s">
        <v>5</v>
      </c>
    </row>
    <row r="192161" spans="1:3" x14ac:dyDescent="0.2">
      <c r="A192161" s="1">
        <v>258656</v>
      </c>
      <c r="B192161" s="1" t="s">
        <v>191764</v>
      </c>
      <c r="C192161" s="1" t="s">
        <v>5</v>
      </c>
    </row>
    <row r="192162" spans="1:3" x14ac:dyDescent="0.2">
      <c r="A192162" s="1">
        <v>258657</v>
      </c>
      <c r="B192162" s="1" t="s">
        <v>191765</v>
      </c>
      <c r="C192162" s="1" t="s">
        <v>5</v>
      </c>
    </row>
    <row r="192163" spans="1:3" x14ac:dyDescent="0.2">
      <c r="A192163" s="1">
        <v>258658</v>
      </c>
      <c r="B192163" s="1" t="s">
        <v>191766</v>
      </c>
      <c r="C192163" s="1" t="s">
        <v>5</v>
      </c>
    </row>
    <row r="192164" spans="1:3" x14ac:dyDescent="0.2">
      <c r="A192164" s="1">
        <v>258659</v>
      </c>
      <c r="B192164" s="1" t="s">
        <v>191767</v>
      </c>
      <c r="C192164" s="1" t="s">
        <v>5</v>
      </c>
    </row>
    <row r="192165" spans="1:3" x14ac:dyDescent="0.2">
      <c r="A192165" s="1">
        <v>258660</v>
      </c>
      <c r="B192165" s="1" t="s">
        <v>191768</v>
      </c>
      <c r="C192165" s="1" t="s">
        <v>5</v>
      </c>
    </row>
    <row r="192166" spans="1:3" x14ac:dyDescent="0.2">
      <c r="A192166" s="1">
        <v>258661</v>
      </c>
      <c r="B192166" s="1" t="s">
        <v>191769</v>
      </c>
      <c r="C192166" s="1" t="s">
        <v>5</v>
      </c>
    </row>
    <row r="192167" spans="1:3" x14ac:dyDescent="0.2">
      <c r="A192167" s="1">
        <v>258662</v>
      </c>
      <c r="B192167" s="1" t="s">
        <v>191770</v>
      </c>
      <c r="C192167" s="1" t="s">
        <v>5</v>
      </c>
    </row>
    <row r="192168" spans="1:3" x14ac:dyDescent="0.2">
      <c r="A192168" s="1">
        <v>258663</v>
      </c>
      <c r="B192168" s="1" t="s">
        <v>191771</v>
      </c>
      <c r="C192168" s="1" t="s">
        <v>5</v>
      </c>
    </row>
    <row r="192169" spans="1:3" x14ac:dyDescent="0.2">
      <c r="A192169" s="1">
        <v>258664</v>
      </c>
      <c r="B192169" s="1" t="s">
        <v>191772</v>
      </c>
      <c r="C192169" s="1" t="s">
        <v>5</v>
      </c>
    </row>
    <row r="192170" spans="1:3" x14ac:dyDescent="0.2">
      <c r="A192170" s="1">
        <v>258665</v>
      </c>
      <c r="B192170" s="1" t="s">
        <v>191773</v>
      </c>
      <c r="C192170" s="1" t="s">
        <v>5</v>
      </c>
    </row>
    <row r="192171" spans="1:3" x14ac:dyDescent="0.2">
      <c r="A192171" s="1">
        <v>258666</v>
      </c>
      <c r="B192171" s="1" t="s">
        <v>191774</v>
      </c>
      <c r="C192171" s="1" t="s">
        <v>5</v>
      </c>
    </row>
    <row r="192172" spans="1:3" x14ac:dyDescent="0.2">
      <c r="A192172" s="1">
        <v>258667</v>
      </c>
      <c r="B192172" s="1" t="s">
        <v>191775</v>
      </c>
      <c r="C192172" s="1" t="s">
        <v>5</v>
      </c>
    </row>
    <row r="192173" spans="1:3" x14ac:dyDescent="0.2">
      <c r="A192173" s="1">
        <v>258668</v>
      </c>
      <c r="B192173" s="1" t="s">
        <v>191776</v>
      </c>
      <c r="C192173" s="1" t="s">
        <v>5</v>
      </c>
    </row>
    <row r="192174" spans="1:3" x14ac:dyDescent="0.2">
      <c r="A192174" s="1">
        <v>258669</v>
      </c>
      <c r="B192174" s="1" t="s">
        <v>191777</v>
      </c>
      <c r="C192174" s="1" t="s">
        <v>5</v>
      </c>
    </row>
    <row r="192175" spans="1:3" x14ac:dyDescent="0.2">
      <c r="A192175" s="1">
        <v>258670</v>
      </c>
      <c r="B192175" s="1" t="s">
        <v>191778</v>
      </c>
      <c r="C192175" s="1" t="s">
        <v>5</v>
      </c>
    </row>
    <row r="192176" spans="1:3" x14ac:dyDescent="0.2">
      <c r="A192176" s="1">
        <v>258671</v>
      </c>
      <c r="B192176" s="1" t="s">
        <v>191779</v>
      </c>
      <c r="C192176" s="1" t="s">
        <v>5</v>
      </c>
    </row>
    <row r="192177" spans="1:3" x14ac:dyDescent="0.2">
      <c r="A192177" s="1">
        <v>258672</v>
      </c>
      <c r="B192177" s="1" t="s">
        <v>191780</v>
      </c>
      <c r="C192177" s="1" t="s">
        <v>5</v>
      </c>
    </row>
    <row r="192178" spans="1:3" x14ac:dyDescent="0.2">
      <c r="A192178" s="1">
        <v>258673</v>
      </c>
      <c r="B192178" s="1" t="s">
        <v>191781</v>
      </c>
      <c r="C192178" s="1" t="s">
        <v>5</v>
      </c>
    </row>
    <row r="192179" spans="1:3" x14ac:dyDescent="0.2">
      <c r="A192179" s="1">
        <v>258674</v>
      </c>
      <c r="B192179" s="1" t="s">
        <v>191782</v>
      </c>
      <c r="C192179" s="1" t="s">
        <v>5</v>
      </c>
    </row>
    <row r="192180" spans="1:3" x14ac:dyDescent="0.2">
      <c r="A192180" s="1">
        <v>258675</v>
      </c>
      <c r="B192180" s="1" t="s">
        <v>191783</v>
      </c>
      <c r="C192180" s="1" t="s">
        <v>5</v>
      </c>
    </row>
    <row r="192181" spans="1:3" x14ac:dyDescent="0.2">
      <c r="A192181" s="1">
        <v>258676</v>
      </c>
      <c r="B192181" s="1" t="s">
        <v>191784</v>
      </c>
      <c r="C192181" s="1" t="s">
        <v>5</v>
      </c>
    </row>
    <row r="192182" spans="1:3" x14ac:dyDescent="0.2">
      <c r="A192182" s="1">
        <v>258677</v>
      </c>
      <c r="B192182" s="1" t="s">
        <v>191785</v>
      </c>
      <c r="C192182" s="1" t="s">
        <v>5</v>
      </c>
    </row>
    <row r="192183" spans="1:3" x14ac:dyDescent="0.2">
      <c r="A192183" s="1">
        <v>258678</v>
      </c>
      <c r="B192183" s="1" t="s">
        <v>191786</v>
      </c>
      <c r="C192183" s="1" t="s">
        <v>5</v>
      </c>
    </row>
    <row r="192184" spans="1:3" x14ac:dyDescent="0.2">
      <c r="A192184" s="1">
        <v>258679</v>
      </c>
      <c r="B192184" s="1" t="s">
        <v>191787</v>
      </c>
      <c r="C192184" s="1" t="s">
        <v>5</v>
      </c>
    </row>
    <row r="192185" spans="1:3" x14ac:dyDescent="0.2">
      <c r="A192185" s="1">
        <v>258680</v>
      </c>
      <c r="B192185" s="1" t="s">
        <v>191788</v>
      </c>
      <c r="C192185" s="1" t="s">
        <v>60</v>
      </c>
    </row>
    <row r="192186" spans="1:3" x14ac:dyDescent="0.2">
      <c r="A192186" s="1">
        <v>258681</v>
      </c>
      <c r="B192186" s="1" t="s">
        <v>191789</v>
      </c>
      <c r="C192186" s="1" t="s">
        <v>5</v>
      </c>
    </row>
    <row r="192187" spans="1:3" x14ac:dyDescent="0.2">
      <c r="A192187" s="1">
        <v>258682</v>
      </c>
      <c r="B192187" s="1" t="s">
        <v>191790</v>
      </c>
      <c r="C192187" s="1" t="s">
        <v>5</v>
      </c>
    </row>
    <row r="192188" spans="1:3" x14ac:dyDescent="0.2">
      <c r="A192188" s="1">
        <v>258683</v>
      </c>
      <c r="B192188" s="1" t="s">
        <v>191791</v>
      </c>
      <c r="C192188" s="1" t="s">
        <v>5</v>
      </c>
    </row>
    <row r="192189" spans="1:3" x14ac:dyDescent="0.2">
      <c r="A192189" s="1">
        <v>258684</v>
      </c>
      <c r="B192189" s="1" t="s">
        <v>191792</v>
      </c>
      <c r="C192189" s="1" t="s">
        <v>5</v>
      </c>
    </row>
    <row r="192190" spans="1:3" x14ac:dyDescent="0.2">
      <c r="A192190" s="1">
        <v>258685</v>
      </c>
      <c r="B192190" s="1" t="s">
        <v>191793</v>
      </c>
      <c r="C192190" s="1" t="s">
        <v>5</v>
      </c>
    </row>
    <row r="192191" spans="1:3" x14ac:dyDescent="0.2">
      <c r="A192191" s="1">
        <v>258687</v>
      </c>
      <c r="B192191" s="1" t="s">
        <v>191794</v>
      </c>
      <c r="C192191" s="1" t="s">
        <v>5</v>
      </c>
    </row>
    <row r="192192" spans="1:3" x14ac:dyDescent="0.2">
      <c r="A192192" s="1">
        <v>258688</v>
      </c>
      <c r="B192192" s="1" t="s">
        <v>191795</v>
      </c>
      <c r="C192192" s="1" t="s">
        <v>60</v>
      </c>
    </row>
    <row r="192193" spans="1:3" x14ac:dyDescent="0.2">
      <c r="A192193" s="1">
        <v>258689</v>
      </c>
      <c r="B192193" s="1" t="s">
        <v>191796</v>
      </c>
      <c r="C192193" s="1" t="s">
        <v>5</v>
      </c>
    </row>
    <row r="192194" spans="1:3" x14ac:dyDescent="0.2">
      <c r="A192194" s="1">
        <v>258690</v>
      </c>
      <c r="B192194" s="1" t="s">
        <v>191797</v>
      </c>
      <c r="C192194" s="1" t="s">
        <v>5</v>
      </c>
    </row>
    <row r="192195" spans="1:3" x14ac:dyDescent="0.2">
      <c r="A192195" s="1">
        <v>258691</v>
      </c>
      <c r="B192195" s="1" t="s">
        <v>191798</v>
      </c>
      <c r="C192195" s="1" t="s">
        <v>5</v>
      </c>
    </row>
    <row r="192196" spans="1:3" x14ac:dyDescent="0.2">
      <c r="A192196" s="1">
        <v>258692</v>
      </c>
      <c r="B192196" s="1" t="s">
        <v>191799</v>
      </c>
      <c r="C192196" s="1" t="s">
        <v>5</v>
      </c>
    </row>
    <row r="192197" spans="1:3" x14ac:dyDescent="0.2">
      <c r="A192197" s="1">
        <v>258693</v>
      </c>
      <c r="B192197" s="1" t="s">
        <v>191800</v>
      </c>
      <c r="C192197" s="1" t="s">
        <v>5</v>
      </c>
    </row>
    <row r="192198" spans="1:3" x14ac:dyDescent="0.2">
      <c r="A192198" s="1">
        <v>258694</v>
      </c>
      <c r="B192198" s="1" t="s">
        <v>191801</v>
      </c>
      <c r="C192198" s="1" t="s">
        <v>5</v>
      </c>
    </row>
    <row r="192199" spans="1:3" x14ac:dyDescent="0.2">
      <c r="A192199" s="1">
        <v>258695</v>
      </c>
      <c r="B192199" s="1" t="s">
        <v>191802</v>
      </c>
      <c r="C192199" s="1" t="s">
        <v>5</v>
      </c>
    </row>
    <row r="192200" spans="1:3" x14ac:dyDescent="0.2">
      <c r="A192200" s="1">
        <v>258696</v>
      </c>
      <c r="B192200" s="1" t="s">
        <v>191803</v>
      </c>
      <c r="C192200" s="1" t="s">
        <v>5</v>
      </c>
    </row>
    <row r="192201" spans="1:3" x14ac:dyDescent="0.2">
      <c r="A192201" s="1">
        <v>258697</v>
      </c>
      <c r="B192201" s="1" t="s">
        <v>191804</v>
      </c>
      <c r="C192201" s="1" t="s">
        <v>5</v>
      </c>
    </row>
    <row r="192202" spans="1:3" x14ac:dyDescent="0.2">
      <c r="A192202" s="1">
        <v>258698</v>
      </c>
      <c r="B192202" s="1" t="s">
        <v>191805</v>
      </c>
      <c r="C192202" s="1" t="s">
        <v>60</v>
      </c>
    </row>
    <row r="192203" spans="1:3" x14ac:dyDescent="0.2">
      <c r="A192203" s="1">
        <v>258699</v>
      </c>
      <c r="B192203" s="1" t="s">
        <v>191806</v>
      </c>
      <c r="C192203" s="1" t="s">
        <v>5</v>
      </c>
    </row>
    <row r="192204" spans="1:3" x14ac:dyDescent="0.2">
      <c r="A192204" s="1">
        <v>258700</v>
      </c>
      <c r="B192204" s="1" t="s">
        <v>191807</v>
      </c>
      <c r="C192204" s="1" t="s">
        <v>60</v>
      </c>
    </row>
    <row r="192205" spans="1:3" x14ac:dyDescent="0.2">
      <c r="A192205" s="1">
        <v>258702</v>
      </c>
      <c r="B192205" s="1" t="s">
        <v>191808</v>
      </c>
      <c r="C192205" s="1" t="s">
        <v>5</v>
      </c>
    </row>
    <row r="192206" spans="1:3" x14ac:dyDescent="0.2">
      <c r="A192206" s="1">
        <v>258703</v>
      </c>
      <c r="B192206" s="1" t="s">
        <v>191809</v>
      </c>
      <c r="C192206" s="1" t="s">
        <v>5</v>
      </c>
    </row>
    <row r="192207" spans="1:3" x14ac:dyDescent="0.2">
      <c r="A192207" s="1">
        <v>258704</v>
      </c>
      <c r="B192207" s="1" t="s">
        <v>191810</v>
      </c>
      <c r="C192207" s="1" t="s">
        <v>60</v>
      </c>
    </row>
    <row r="192208" spans="1:3" x14ac:dyDescent="0.2">
      <c r="A192208" s="1">
        <v>258705</v>
      </c>
      <c r="B192208" s="1" t="s">
        <v>191811</v>
      </c>
      <c r="C192208" s="1" t="s">
        <v>60</v>
      </c>
    </row>
    <row r="192209" spans="1:3" x14ac:dyDescent="0.2">
      <c r="A192209" s="1">
        <v>258706</v>
      </c>
      <c r="B192209" s="1" t="s">
        <v>191812</v>
      </c>
      <c r="C192209" s="1" t="s">
        <v>5</v>
      </c>
    </row>
    <row r="192210" spans="1:3" x14ac:dyDescent="0.2">
      <c r="A192210" s="1">
        <v>258707</v>
      </c>
      <c r="B192210" s="1" t="s">
        <v>191813</v>
      </c>
      <c r="C192210" s="1" t="s">
        <v>60</v>
      </c>
    </row>
    <row r="192211" spans="1:3" x14ac:dyDescent="0.2">
      <c r="A192211" s="1">
        <v>258708</v>
      </c>
      <c r="B192211" s="1" t="s">
        <v>191814</v>
      </c>
      <c r="C192211" s="1" t="s">
        <v>5</v>
      </c>
    </row>
    <row r="192212" spans="1:3" x14ac:dyDescent="0.2">
      <c r="A192212" s="1">
        <v>258709</v>
      </c>
      <c r="B192212" s="1" t="s">
        <v>191815</v>
      </c>
      <c r="C192212" s="1" t="s">
        <v>5</v>
      </c>
    </row>
    <row r="192213" spans="1:3" x14ac:dyDescent="0.2">
      <c r="A192213" s="1">
        <v>258710</v>
      </c>
      <c r="B192213" s="1" t="s">
        <v>191816</v>
      </c>
      <c r="C192213" s="1" t="s">
        <v>5</v>
      </c>
    </row>
    <row r="192214" spans="1:3" x14ac:dyDescent="0.2">
      <c r="A192214" s="1">
        <v>258711</v>
      </c>
      <c r="B192214" s="1" t="s">
        <v>191817</v>
      </c>
      <c r="C192214" s="1" t="s">
        <v>5</v>
      </c>
    </row>
    <row r="192215" spans="1:3" x14ac:dyDescent="0.2">
      <c r="A192215" s="1">
        <v>258712</v>
      </c>
      <c r="B192215" s="1" t="s">
        <v>191818</v>
      </c>
      <c r="C192215" s="1" t="s">
        <v>60</v>
      </c>
    </row>
    <row r="192216" spans="1:3" x14ac:dyDescent="0.2">
      <c r="A192216" s="1">
        <v>258713</v>
      </c>
      <c r="B192216" s="1" t="s">
        <v>191819</v>
      </c>
      <c r="C192216" s="1" t="s">
        <v>5</v>
      </c>
    </row>
    <row r="192217" spans="1:3" x14ac:dyDescent="0.2">
      <c r="A192217" s="1">
        <v>258714</v>
      </c>
      <c r="B192217" s="1" t="s">
        <v>191820</v>
      </c>
      <c r="C192217" s="1" t="s">
        <v>60</v>
      </c>
    </row>
    <row r="192218" spans="1:3" x14ac:dyDescent="0.2">
      <c r="A192218" s="1">
        <v>258715</v>
      </c>
      <c r="B192218" s="1" t="s">
        <v>191821</v>
      </c>
      <c r="C192218" s="1" t="s">
        <v>5</v>
      </c>
    </row>
    <row r="192219" spans="1:3" x14ac:dyDescent="0.2">
      <c r="A192219" s="1">
        <v>258716</v>
      </c>
      <c r="B192219" s="1" t="s">
        <v>191822</v>
      </c>
      <c r="C192219" s="1" t="s">
        <v>60</v>
      </c>
    </row>
    <row r="192220" spans="1:3" x14ac:dyDescent="0.2">
      <c r="A192220" s="1">
        <v>258717</v>
      </c>
      <c r="B192220" s="1" t="s">
        <v>191823</v>
      </c>
      <c r="C192220" s="1" t="s">
        <v>60</v>
      </c>
    </row>
    <row r="192221" spans="1:3" x14ac:dyDescent="0.2">
      <c r="A192221" s="1">
        <v>258718</v>
      </c>
      <c r="B192221" s="1" t="s">
        <v>191824</v>
      </c>
      <c r="C192221" s="1" t="s">
        <v>60</v>
      </c>
    </row>
    <row r="192222" spans="1:3" x14ac:dyDescent="0.2">
      <c r="A192222" s="1">
        <v>258719</v>
      </c>
      <c r="B192222" s="1" t="s">
        <v>191825</v>
      </c>
      <c r="C192222" s="1" t="s">
        <v>60</v>
      </c>
    </row>
    <row r="192223" spans="1:3" x14ac:dyDescent="0.2">
      <c r="A192223" s="1">
        <v>258721</v>
      </c>
      <c r="B192223" s="1" t="s">
        <v>191826</v>
      </c>
      <c r="C192223" s="1" t="s">
        <v>5</v>
      </c>
    </row>
    <row r="192224" spans="1:3" x14ac:dyDescent="0.2">
      <c r="A192224" s="1">
        <v>258722</v>
      </c>
      <c r="B192224" s="1" t="s">
        <v>191827</v>
      </c>
      <c r="C192224" s="1" t="s">
        <v>60</v>
      </c>
    </row>
    <row r="192225" spans="1:3" x14ac:dyDescent="0.2">
      <c r="A192225" s="1">
        <v>258723</v>
      </c>
      <c r="B192225" s="1" t="s">
        <v>191828</v>
      </c>
      <c r="C192225" s="1" t="s">
        <v>60</v>
      </c>
    </row>
    <row r="192226" spans="1:3" x14ac:dyDescent="0.2">
      <c r="A192226" s="1">
        <v>258724</v>
      </c>
      <c r="B192226" s="1" t="s">
        <v>191829</v>
      </c>
      <c r="C192226" s="1" t="s">
        <v>5</v>
      </c>
    </row>
    <row r="192227" spans="1:3" x14ac:dyDescent="0.2">
      <c r="A192227" s="1">
        <v>258725</v>
      </c>
      <c r="B192227" s="1" t="s">
        <v>191830</v>
      </c>
      <c r="C192227" s="1" t="s">
        <v>60</v>
      </c>
    </row>
    <row r="192228" spans="1:3" x14ac:dyDescent="0.2">
      <c r="A192228" s="1">
        <v>258726</v>
      </c>
      <c r="B192228" s="1" t="s">
        <v>191831</v>
      </c>
      <c r="C192228" s="1" t="s">
        <v>5</v>
      </c>
    </row>
    <row r="192229" spans="1:3" x14ac:dyDescent="0.2">
      <c r="A192229" s="1">
        <v>258727</v>
      </c>
      <c r="B192229" s="1" t="s">
        <v>191832</v>
      </c>
      <c r="C192229" s="1" t="s">
        <v>60</v>
      </c>
    </row>
    <row r="192230" spans="1:3" x14ac:dyDescent="0.2">
      <c r="A192230" s="1">
        <v>258728</v>
      </c>
      <c r="B192230" s="1" t="s">
        <v>191833</v>
      </c>
      <c r="C192230" s="1" t="s">
        <v>5</v>
      </c>
    </row>
    <row r="192231" spans="1:3" x14ac:dyDescent="0.2">
      <c r="A192231" s="1">
        <v>258729</v>
      </c>
      <c r="B192231" s="1" t="s">
        <v>191834</v>
      </c>
      <c r="C192231" s="1" t="s">
        <v>5</v>
      </c>
    </row>
    <row r="192232" spans="1:3" x14ac:dyDescent="0.2">
      <c r="A192232" s="1">
        <v>258730</v>
      </c>
      <c r="B192232" s="1" t="s">
        <v>191835</v>
      </c>
      <c r="C192232" s="1" t="s">
        <v>60</v>
      </c>
    </row>
    <row r="192233" spans="1:3" x14ac:dyDescent="0.2">
      <c r="A192233" s="1">
        <v>258731</v>
      </c>
      <c r="B192233" s="1" t="s">
        <v>191836</v>
      </c>
      <c r="C192233" s="1" t="s">
        <v>60</v>
      </c>
    </row>
    <row r="192234" spans="1:3" x14ac:dyDescent="0.2">
      <c r="A192234" s="1">
        <v>258732</v>
      </c>
      <c r="B192234" s="1" t="s">
        <v>191837</v>
      </c>
      <c r="C192234" s="1" t="s">
        <v>5</v>
      </c>
    </row>
    <row r="192235" spans="1:3" x14ac:dyDescent="0.2">
      <c r="A192235" s="1">
        <v>258733</v>
      </c>
      <c r="B192235" s="1" t="s">
        <v>191838</v>
      </c>
      <c r="C192235" s="1" t="s">
        <v>5</v>
      </c>
    </row>
    <row r="192236" spans="1:3" x14ac:dyDescent="0.2">
      <c r="A192236" s="1">
        <v>258734</v>
      </c>
      <c r="B192236" s="1" t="s">
        <v>191839</v>
      </c>
      <c r="C192236" s="1" t="s">
        <v>5</v>
      </c>
    </row>
    <row r="192237" spans="1:3" x14ac:dyDescent="0.2">
      <c r="A192237" s="1">
        <v>258735</v>
      </c>
      <c r="B192237" s="1" t="s">
        <v>191840</v>
      </c>
      <c r="C192237" s="1" t="s">
        <v>5</v>
      </c>
    </row>
    <row r="192238" spans="1:3" x14ac:dyDescent="0.2">
      <c r="A192238" s="1">
        <v>258736</v>
      </c>
      <c r="B192238" s="1" t="s">
        <v>191841</v>
      </c>
      <c r="C192238" s="1" t="s">
        <v>5</v>
      </c>
    </row>
    <row r="192239" spans="1:3" x14ac:dyDescent="0.2">
      <c r="A192239" s="1">
        <v>258737</v>
      </c>
      <c r="B192239" s="1" t="s">
        <v>191842</v>
      </c>
      <c r="C192239" s="1" t="s">
        <v>5</v>
      </c>
    </row>
    <row r="192240" spans="1:3" x14ac:dyDescent="0.2">
      <c r="A192240" s="1">
        <v>258738</v>
      </c>
      <c r="B192240" s="1" t="s">
        <v>191843</v>
      </c>
      <c r="C192240" s="1" t="s">
        <v>5</v>
      </c>
    </row>
    <row r="192241" spans="1:3" x14ac:dyDescent="0.2">
      <c r="A192241" s="1">
        <v>258739</v>
      </c>
      <c r="B192241" s="1" t="s">
        <v>191844</v>
      </c>
      <c r="C192241" s="1" t="s">
        <v>5</v>
      </c>
    </row>
    <row r="192242" spans="1:3" x14ac:dyDescent="0.2">
      <c r="A192242" s="1">
        <v>258740</v>
      </c>
      <c r="B192242" s="1" t="s">
        <v>191845</v>
      </c>
      <c r="C192242" s="1" t="s">
        <v>60</v>
      </c>
    </row>
    <row r="192243" spans="1:3" x14ac:dyDescent="0.2">
      <c r="A192243" s="1">
        <v>258741</v>
      </c>
      <c r="B192243" s="1" t="s">
        <v>191846</v>
      </c>
      <c r="C192243" s="1" t="s">
        <v>60</v>
      </c>
    </row>
    <row r="192244" spans="1:3" x14ac:dyDescent="0.2">
      <c r="A192244" s="1">
        <v>258742</v>
      </c>
      <c r="B192244" s="1" t="s">
        <v>191847</v>
      </c>
      <c r="C192244" s="1" t="s">
        <v>60</v>
      </c>
    </row>
    <row r="192245" spans="1:3" x14ac:dyDescent="0.2">
      <c r="A192245" s="1">
        <v>258743</v>
      </c>
      <c r="B192245" s="1" t="s">
        <v>191848</v>
      </c>
      <c r="C192245" s="1" t="s">
        <v>60</v>
      </c>
    </row>
    <row r="192246" spans="1:3" x14ac:dyDescent="0.2">
      <c r="A192246" s="1">
        <v>258744</v>
      </c>
      <c r="B192246" s="1" t="s">
        <v>191849</v>
      </c>
      <c r="C192246" s="1" t="s">
        <v>5</v>
      </c>
    </row>
    <row r="192247" spans="1:3" x14ac:dyDescent="0.2">
      <c r="A192247" s="1">
        <v>258746</v>
      </c>
      <c r="B192247" s="1" t="s">
        <v>191850</v>
      </c>
      <c r="C192247" s="1" t="s">
        <v>60</v>
      </c>
    </row>
    <row r="192248" spans="1:3" x14ac:dyDescent="0.2">
      <c r="A192248" s="1">
        <v>258748</v>
      </c>
      <c r="B192248" s="1" t="s">
        <v>191851</v>
      </c>
      <c r="C192248" s="1" t="s">
        <v>60</v>
      </c>
    </row>
    <row r="192249" spans="1:3" x14ac:dyDescent="0.2">
      <c r="A192249" s="1">
        <v>258749</v>
      </c>
      <c r="B192249" s="1" t="s">
        <v>191852</v>
      </c>
      <c r="C192249" s="1" t="s">
        <v>60</v>
      </c>
    </row>
    <row r="192250" spans="1:3" x14ac:dyDescent="0.2">
      <c r="A192250" s="1">
        <v>259086</v>
      </c>
      <c r="B192250" s="1" t="s">
        <v>191853</v>
      </c>
      <c r="C192250" s="1" t="s">
        <v>5</v>
      </c>
    </row>
    <row r="192251" spans="1:3" x14ac:dyDescent="0.2">
      <c r="A192251" s="1">
        <v>259087</v>
      </c>
      <c r="B192251" s="1" t="s">
        <v>191854</v>
      </c>
      <c r="C192251" s="1" t="s">
        <v>5</v>
      </c>
    </row>
    <row r="192252" spans="1:3" x14ac:dyDescent="0.2">
      <c r="A192252" s="1">
        <v>259088</v>
      </c>
      <c r="B192252" s="1" t="s">
        <v>191855</v>
      </c>
      <c r="C192252" s="1" t="s">
        <v>5</v>
      </c>
    </row>
    <row r="192253" spans="1:3" x14ac:dyDescent="0.2">
      <c r="A192253" s="1">
        <v>259089</v>
      </c>
      <c r="B192253" s="1" t="s">
        <v>191856</v>
      </c>
      <c r="C192253" s="1" t="s">
        <v>5</v>
      </c>
    </row>
    <row r="192254" spans="1:3" x14ac:dyDescent="0.2">
      <c r="A192254" s="1">
        <v>259090</v>
      </c>
      <c r="B192254" s="1" t="s">
        <v>191857</v>
      </c>
      <c r="C192254" s="1" t="s">
        <v>5</v>
      </c>
    </row>
    <row r="192255" spans="1:3" x14ac:dyDescent="0.2">
      <c r="A192255" s="1">
        <v>259091</v>
      </c>
      <c r="B192255" s="1" t="s">
        <v>191858</v>
      </c>
      <c r="C192255" s="1" t="s">
        <v>5</v>
      </c>
    </row>
    <row r="192256" spans="1:3" x14ac:dyDescent="0.2">
      <c r="A192256" s="1">
        <v>259092</v>
      </c>
      <c r="B192256" s="1" t="s">
        <v>191859</v>
      </c>
      <c r="C192256" s="1" t="s">
        <v>5</v>
      </c>
    </row>
    <row r="192257" spans="1:3" x14ac:dyDescent="0.2">
      <c r="A192257" s="1">
        <v>259093</v>
      </c>
      <c r="B192257" s="1" t="s">
        <v>191860</v>
      </c>
      <c r="C192257" s="1" t="s">
        <v>5</v>
      </c>
    </row>
    <row r="192258" spans="1:3" x14ac:dyDescent="0.2">
      <c r="A192258" s="1">
        <v>259094</v>
      </c>
      <c r="B192258" s="1" t="s">
        <v>191861</v>
      </c>
      <c r="C192258" s="1" t="s">
        <v>60</v>
      </c>
    </row>
    <row r="192259" spans="1:3" x14ac:dyDescent="0.2">
      <c r="A192259" s="1">
        <v>259095</v>
      </c>
      <c r="B192259" s="1" t="s">
        <v>191862</v>
      </c>
      <c r="C192259" s="1" t="s">
        <v>5</v>
      </c>
    </row>
    <row r="192260" spans="1:3" x14ac:dyDescent="0.2">
      <c r="A192260" s="1">
        <v>259096</v>
      </c>
      <c r="B192260" s="1" t="s">
        <v>191863</v>
      </c>
      <c r="C192260" s="1" t="s">
        <v>60</v>
      </c>
    </row>
    <row r="192261" spans="1:3" x14ac:dyDescent="0.2">
      <c r="A192261" s="1">
        <v>259097</v>
      </c>
      <c r="B192261" s="1" t="s">
        <v>191864</v>
      </c>
      <c r="C192261" s="1" t="s">
        <v>5</v>
      </c>
    </row>
    <row r="192262" spans="1:3" x14ac:dyDescent="0.2">
      <c r="A192262" s="1">
        <v>259098</v>
      </c>
      <c r="B192262" s="1" t="s">
        <v>191865</v>
      </c>
      <c r="C192262" s="1" t="s">
        <v>5</v>
      </c>
    </row>
    <row r="192263" spans="1:3" x14ac:dyDescent="0.2">
      <c r="A192263" s="1">
        <v>259099</v>
      </c>
      <c r="B192263" s="1" t="s">
        <v>191866</v>
      </c>
      <c r="C192263" s="1" t="s">
        <v>5</v>
      </c>
    </row>
    <row r="192264" spans="1:3" x14ac:dyDescent="0.2">
      <c r="A192264" s="1">
        <v>259100</v>
      </c>
      <c r="B192264" s="1" t="s">
        <v>191867</v>
      </c>
      <c r="C192264" s="1" t="s">
        <v>60</v>
      </c>
    </row>
    <row r="192265" spans="1:3" x14ac:dyDescent="0.2">
      <c r="A192265" s="1">
        <v>259101</v>
      </c>
      <c r="B192265" s="1" t="s">
        <v>191868</v>
      </c>
      <c r="C192265" s="1" t="s">
        <v>5</v>
      </c>
    </row>
    <row r="192266" spans="1:3" x14ac:dyDescent="0.2">
      <c r="A192266" s="1">
        <v>259102</v>
      </c>
      <c r="B192266" s="1" t="s">
        <v>191869</v>
      </c>
      <c r="C192266" s="1" t="s">
        <v>60</v>
      </c>
    </row>
    <row r="192267" spans="1:3" x14ac:dyDescent="0.2">
      <c r="A192267" s="1">
        <v>259103</v>
      </c>
      <c r="B192267" s="1" t="s">
        <v>191870</v>
      </c>
      <c r="C192267" s="1" t="s">
        <v>60</v>
      </c>
    </row>
    <row r="192268" spans="1:3" x14ac:dyDescent="0.2">
      <c r="A192268" s="1">
        <v>259104</v>
      </c>
      <c r="B192268" s="1" t="s">
        <v>191871</v>
      </c>
      <c r="C192268" s="1" t="s">
        <v>60</v>
      </c>
    </row>
    <row r="192269" spans="1:3" x14ac:dyDescent="0.2">
      <c r="A192269" s="1">
        <v>259105</v>
      </c>
      <c r="B192269" s="1" t="s">
        <v>191872</v>
      </c>
      <c r="C192269" s="1" t="s">
        <v>60</v>
      </c>
    </row>
    <row r="192270" spans="1:3" x14ac:dyDescent="0.2">
      <c r="A192270" s="1">
        <v>259106</v>
      </c>
      <c r="B192270" s="1" t="s">
        <v>191873</v>
      </c>
      <c r="C192270" s="1" t="s">
        <v>60</v>
      </c>
    </row>
    <row r="192271" spans="1:3" x14ac:dyDescent="0.2">
      <c r="A192271" s="1">
        <v>259107</v>
      </c>
      <c r="B192271" s="1" t="s">
        <v>191874</v>
      </c>
      <c r="C192271" s="1" t="s">
        <v>5</v>
      </c>
    </row>
    <row r="192272" spans="1:3" x14ac:dyDescent="0.2">
      <c r="A192272" s="1">
        <v>259108</v>
      </c>
      <c r="B192272" s="1" t="s">
        <v>191875</v>
      </c>
      <c r="C192272" s="1" t="s">
        <v>5</v>
      </c>
    </row>
    <row r="192273" spans="1:3" x14ac:dyDescent="0.2">
      <c r="A192273" s="1">
        <v>259109</v>
      </c>
      <c r="B192273" s="1" t="s">
        <v>191876</v>
      </c>
      <c r="C192273" s="1" t="s">
        <v>5</v>
      </c>
    </row>
    <row r="192274" spans="1:3" x14ac:dyDescent="0.2">
      <c r="A192274" s="1">
        <v>259110</v>
      </c>
      <c r="B192274" s="1" t="s">
        <v>191877</v>
      </c>
      <c r="C192274" s="1" t="s">
        <v>5</v>
      </c>
    </row>
    <row r="192275" spans="1:3" x14ac:dyDescent="0.2">
      <c r="A192275" s="1">
        <v>259111</v>
      </c>
      <c r="B192275" s="1" t="s">
        <v>191878</v>
      </c>
      <c r="C192275" s="1" t="s">
        <v>5</v>
      </c>
    </row>
    <row r="192276" spans="1:3" x14ac:dyDescent="0.2">
      <c r="A192276" s="1">
        <v>259112</v>
      </c>
      <c r="B192276" s="1" t="s">
        <v>191879</v>
      </c>
      <c r="C192276" s="1" t="s">
        <v>5</v>
      </c>
    </row>
    <row r="192277" spans="1:3" x14ac:dyDescent="0.2">
      <c r="A192277" s="1">
        <v>259113</v>
      </c>
      <c r="B192277" s="1" t="s">
        <v>191880</v>
      </c>
      <c r="C192277" s="1" t="s">
        <v>5</v>
      </c>
    </row>
    <row r="192278" spans="1:3" x14ac:dyDescent="0.2">
      <c r="A192278" s="1">
        <v>259114</v>
      </c>
      <c r="B192278" s="1" t="s">
        <v>191881</v>
      </c>
      <c r="C192278" s="1" t="s">
        <v>5</v>
      </c>
    </row>
    <row r="192279" spans="1:3" x14ac:dyDescent="0.2">
      <c r="A192279" s="1">
        <v>259115</v>
      </c>
      <c r="B192279" s="1" t="s">
        <v>191882</v>
      </c>
      <c r="C192279" s="1" t="s">
        <v>5</v>
      </c>
    </row>
    <row r="192280" spans="1:3" x14ac:dyDescent="0.2">
      <c r="A192280" s="1">
        <v>259116</v>
      </c>
      <c r="B192280" s="1" t="s">
        <v>191883</v>
      </c>
      <c r="C192280" s="1" t="s">
        <v>5</v>
      </c>
    </row>
    <row r="192281" spans="1:3" x14ac:dyDescent="0.2">
      <c r="A192281" s="1">
        <v>259117</v>
      </c>
      <c r="B192281" s="1" t="s">
        <v>191884</v>
      </c>
      <c r="C192281" s="1" t="s">
        <v>5</v>
      </c>
    </row>
    <row r="192282" spans="1:3" x14ac:dyDescent="0.2">
      <c r="A192282" s="1">
        <v>259118</v>
      </c>
      <c r="B192282" s="1" t="s">
        <v>191885</v>
      </c>
      <c r="C192282" s="1" t="s">
        <v>5</v>
      </c>
    </row>
    <row r="192283" spans="1:3" x14ac:dyDescent="0.2">
      <c r="A192283" s="1">
        <v>259119</v>
      </c>
      <c r="B192283" s="1" t="s">
        <v>191886</v>
      </c>
      <c r="C192283" s="1" t="s">
        <v>5</v>
      </c>
    </row>
    <row r="192284" spans="1:3" x14ac:dyDescent="0.2">
      <c r="A192284" s="1">
        <v>259120</v>
      </c>
      <c r="B192284" s="1" t="s">
        <v>191887</v>
      </c>
      <c r="C192284" s="1" t="s">
        <v>60</v>
      </c>
    </row>
    <row r="192285" spans="1:3" x14ac:dyDescent="0.2">
      <c r="A192285" s="1">
        <v>259121</v>
      </c>
      <c r="B192285" s="1" t="s">
        <v>191888</v>
      </c>
      <c r="C192285" s="1" t="s">
        <v>5</v>
      </c>
    </row>
    <row r="192286" spans="1:3" x14ac:dyDescent="0.2">
      <c r="A192286" s="1">
        <v>259122</v>
      </c>
      <c r="B192286" s="1" t="s">
        <v>191889</v>
      </c>
      <c r="C192286" s="1" t="s">
        <v>60</v>
      </c>
    </row>
    <row r="192287" spans="1:3" x14ac:dyDescent="0.2">
      <c r="A192287" s="1">
        <v>259123</v>
      </c>
      <c r="B192287" s="1" t="s">
        <v>191890</v>
      </c>
      <c r="C192287" s="1" t="s">
        <v>5</v>
      </c>
    </row>
    <row r="192288" spans="1:3" x14ac:dyDescent="0.2">
      <c r="A192288" s="1">
        <v>259124</v>
      </c>
      <c r="B192288" s="1" t="s">
        <v>191891</v>
      </c>
      <c r="C192288" s="1" t="s">
        <v>5</v>
      </c>
    </row>
    <row r="192289" spans="1:3" x14ac:dyDescent="0.2">
      <c r="A192289" s="1">
        <v>259125</v>
      </c>
      <c r="B192289" s="1" t="s">
        <v>191892</v>
      </c>
      <c r="C192289" s="1" t="s">
        <v>60</v>
      </c>
    </row>
    <row r="192290" spans="1:3" x14ac:dyDescent="0.2">
      <c r="A192290" s="1">
        <v>259126</v>
      </c>
      <c r="B192290" s="1" t="s">
        <v>191893</v>
      </c>
      <c r="C192290" s="1" t="s">
        <v>5</v>
      </c>
    </row>
    <row r="192291" spans="1:3" x14ac:dyDescent="0.2">
      <c r="A192291" s="1">
        <v>259127</v>
      </c>
      <c r="B192291" s="1" t="s">
        <v>191894</v>
      </c>
      <c r="C192291" s="1" t="s">
        <v>5</v>
      </c>
    </row>
    <row r="192292" spans="1:3" x14ac:dyDescent="0.2">
      <c r="A192292" s="1">
        <v>259128</v>
      </c>
      <c r="B192292" s="1" t="s">
        <v>191895</v>
      </c>
      <c r="C192292" s="1" t="s">
        <v>5</v>
      </c>
    </row>
    <row r="192293" spans="1:3" x14ac:dyDescent="0.2">
      <c r="A192293" s="1">
        <v>259129</v>
      </c>
      <c r="B192293" s="1" t="s">
        <v>191896</v>
      </c>
      <c r="C192293" s="1" t="s">
        <v>5</v>
      </c>
    </row>
    <row r="192294" spans="1:3" x14ac:dyDescent="0.2">
      <c r="A192294" s="1">
        <v>259130</v>
      </c>
      <c r="B192294" s="1" t="s">
        <v>191897</v>
      </c>
      <c r="C192294" s="1" t="s">
        <v>60</v>
      </c>
    </row>
    <row r="192295" spans="1:3" x14ac:dyDescent="0.2">
      <c r="A192295" s="1">
        <v>259131</v>
      </c>
      <c r="B192295" s="1" t="s">
        <v>191898</v>
      </c>
      <c r="C192295" s="1" t="s">
        <v>5</v>
      </c>
    </row>
    <row r="192296" spans="1:3" x14ac:dyDescent="0.2">
      <c r="A192296" s="1">
        <v>259132</v>
      </c>
      <c r="B192296" s="1" t="s">
        <v>191899</v>
      </c>
      <c r="C192296" s="1" t="s">
        <v>60</v>
      </c>
    </row>
    <row r="192297" spans="1:3" x14ac:dyDescent="0.2">
      <c r="A192297" s="1">
        <v>259133</v>
      </c>
      <c r="B192297" s="1" t="s">
        <v>191900</v>
      </c>
      <c r="C192297" s="1" t="s">
        <v>5</v>
      </c>
    </row>
    <row r="192298" spans="1:3" x14ac:dyDescent="0.2">
      <c r="A192298" s="1">
        <v>259134</v>
      </c>
      <c r="B192298" s="1" t="s">
        <v>191901</v>
      </c>
      <c r="C192298" s="1" t="s">
        <v>60</v>
      </c>
    </row>
    <row r="192299" spans="1:3" x14ac:dyDescent="0.2">
      <c r="A192299" s="1">
        <v>259135</v>
      </c>
      <c r="B192299" s="1" t="s">
        <v>191902</v>
      </c>
      <c r="C192299" s="1" t="s">
        <v>60</v>
      </c>
    </row>
    <row r="192300" spans="1:3" x14ac:dyDescent="0.2">
      <c r="A192300" s="1">
        <v>259136</v>
      </c>
      <c r="B192300" s="1" t="s">
        <v>191903</v>
      </c>
      <c r="C192300" s="1" t="s">
        <v>5</v>
      </c>
    </row>
    <row r="192301" spans="1:3" x14ac:dyDescent="0.2">
      <c r="A192301" s="1">
        <v>259137</v>
      </c>
      <c r="B192301" s="1" t="s">
        <v>191904</v>
      </c>
      <c r="C192301" s="1" t="s">
        <v>5</v>
      </c>
    </row>
    <row r="192302" spans="1:3" x14ac:dyDescent="0.2">
      <c r="A192302" s="1">
        <v>259138</v>
      </c>
      <c r="B192302" s="1" t="s">
        <v>191905</v>
      </c>
      <c r="C192302" s="1" t="s">
        <v>60</v>
      </c>
    </row>
    <row r="192303" spans="1:3" x14ac:dyDescent="0.2">
      <c r="A192303" s="1">
        <v>259139</v>
      </c>
      <c r="B192303" s="1" t="s">
        <v>191906</v>
      </c>
      <c r="C192303" s="1" t="s">
        <v>5</v>
      </c>
    </row>
    <row r="192304" spans="1:3" x14ac:dyDescent="0.2">
      <c r="A192304" s="1">
        <v>259140</v>
      </c>
      <c r="B192304" s="1" t="s">
        <v>191907</v>
      </c>
      <c r="C192304" s="1" t="s">
        <v>5</v>
      </c>
    </row>
    <row r="192305" spans="1:3" x14ac:dyDescent="0.2">
      <c r="A192305" s="1">
        <v>259141</v>
      </c>
      <c r="B192305" s="1" t="s">
        <v>191908</v>
      </c>
      <c r="C192305" s="1" t="s">
        <v>5</v>
      </c>
    </row>
    <row r="192306" spans="1:3" x14ac:dyDescent="0.2">
      <c r="A192306" s="1">
        <v>259142</v>
      </c>
      <c r="B192306" s="1" t="s">
        <v>191909</v>
      </c>
      <c r="C192306" s="1" t="s">
        <v>5</v>
      </c>
    </row>
    <row r="192307" spans="1:3" x14ac:dyDescent="0.2">
      <c r="A192307" s="1">
        <v>259143</v>
      </c>
      <c r="B192307" s="1" t="s">
        <v>191910</v>
      </c>
      <c r="C192307" s="1" t="s">
        <v>60</v>
      </c>
    </row>
    <row r="192308" spans="1:3" x14ac:dyDescent="0.2">
      <c r="A192308" s="1">
        <v>259144</v>
      </c>
      <c r="B192308" s="1" t="s">
        <v>191911</v>
      </c>
      <c r="C192308" s="1" t="s">
        <v>5</v>
      </c>
    </row>
    <row r="192309" spans="1:3" x14ac:dyDescent="0.2">
      <c r="A192309" s="1">
        <v>259145</v>
      </c>
      <c r="B192309" s="1" t="s">
        <v>191912</v>
      </c>
      <c r="C192309" s="1" t="s">
        <v>60</v>
      </c>
    </row>
    <row r="192310" spans="1:3" x14ac:dyDescent="0.2">
      <c r="A192310" s="1">
        <v>259146</v>
      </c>
      <c r="B192310" s="1" t="s">
        <v>191913</v>
      </c>
      <c r="C192310" s="1" t="s">
        <v>5</v>
      </c>
    </row>
    <row r="192311" spans="1:3" x14ac:dyDescent="0.2">
      <c r="A192311" s="1">
        <v>259147</v>
      </c>
      <c r="B192311" s="1" t="s">
        <v>191914</v>
      </c>
      <c r="C192311" s="1" t="s">
        <v>60</v>
      </c>
    </row>
    <row r="192312" spans="1:3" x14ac:dyDescent="0.2">
      <c r="A192312" s="1">
        <v>259148</v>
      </c>
      <c r="B192312" s="1" t="s">
        <v>191915</v>
      </c>
      <c r="C192312" s="1" t="s">
        <v>5</v>
      </c>
    </row>
    <row r="192313" spans="1:3" x14ac:dyDescent="0.2">
      <c r="A192313" s="1">
        <v>259149</v>
      </c>
      <c r="B192313" s="1" t="s">
        <v>191916</v>
      </c>
      <c r="C192313" s="1" t="s">
        <v>5</v>
      </c>
    </row>
    <row r="192314" spans="1:3" x14ac:dyDescent="0.2">
      <c r="A192314" s="1">
        <v>259150</v>
      </c>
      <c r="B192314" s="1" t="s">
        <v>191917</v>
      </c>
      <c r="C192314" s="1" t="s">
        <v>5</v>
      </c>
    </row>
    <row r="192315" spans="1:3" x14ac:dyDescent="0.2">
      <c r="A192315" s="1">
        <v>259151</v>
      </c>
      <c r="B192315" s="1" t="s">
        <v>191918</v>
      </c>
      <c r="C192315" s="1" t="s">
        <v>5</v>
      </c>
    </row>
    <row r="192316" spans="1:3" x14ac:dyDescent="0.2">
      <c r="A192316" s="1">
        <v>259152</v>
      </c>
      <c r="B192316" s="1" t="s">
        <v>191919</v>
      </c>
      <c r="C192316" s="1" t="s">
        <v>5</v>
      </c>
    </row>
    <row r="192317" spans="1:3" x14ac:dyDescent="0.2">
      <c r="A192317" s="1">
        <v>259153</v>
      </c>
      <c r="B192317" s="1" t="s">
        <v>191920</v>
      </c>
      <c r="C192317" s="1" t="s">
        <v>5</v>
      </c>
    </row>
    <row r="192318" spans="1:3" x14ac:dyDescent="0.2">
      <c r="A192318" s="1">
        <v>259154</v>
      </c>
      <c r="B192318" s="1" t="s">
        <v>191921</v>
      </c>
      <c r="C192318" s="1" t="s">
        <v>5</v>
      </c>
    </row>
    <row r="192319" spans="1:3" x14ac:dyDescent="0.2">
      <c r="A192319" s="1">
        <v>259155</v>
      </c>
      <c r="B192319" s="1" t="s">
        <v>191922</v>
      </c>
      <c r="C192319" s="1" t="s">
        <v>5</v>
      </c>
    </row>
    <row r="192320" spans="1:3" x14ac:dyDescent="0.2">
      <c r="A192320" s="1">
        <v>259281</v>
      </c>
      <c r="B192320" s="1" t="s">
        <v>191923</v>
      </c>
      <c r="C192320" s="1" t="s">
        <v>60</v>
      </c>
    </row>
    <row r="192321" spans="1:3" x14ac:dyDescent="0.2">
      <c r="A192321" s="1">
        <v>259298</v>
      </c>
      <c r="B192321" s="1" t="s">
        <v>191924</v>
      </c>
      <c r="C192321" s="1" t="s">
        <v>60</v>
      </c>
    </row>
    <row r="192322" spans="1:3" x14ac:dyDescent="0.2">
      <c r="A192322" s="1">
        <v>259300</v>
      </c>
      <c r="B192322" s="1" t="s">
        <v>191925</v>
      </c>
      <c r="C192322" s="1" t="s">
        <v>5</v>
      </c>
    </row>
    <row r="192323" spans="1:3" x14ac:dyDescent="0.2">
      <c r="A192323" s="1">
        <v>259301</v>
      </c>
      <c r="B192323" s="1" t="s">
        <v>191926</v>
      </c>
      <c r="C192323" s="1" t="s">
        <v>5</v>
      </c>
    </row>
    <row r="192324" spans="1:3" x14ac:dyDescent="0.2">
      <c r="A192324" s="1">
        <v>259302</v>
      </c>
      <c r="B192324" s="1" t="s">
        <v>191927</v>
      </c>
      <c r="C192324" s="1" t="s">
        <v>60</v>
      </c>
    </row>
    <row r="192325" spans="1:3" x14ac:dyDescent="0.2">
      <c r="A192325" s="1">
        <v>259303</v>
      </c>
      <c r="B192325" s="1" t="s">
        <v>191928</v>
      </c>
      <c r="C192325" s="1" t="s">
        <v>5</v>
      </c>
    </row>
    <row r="192326" spans="1:3" x14ac:dyDescent="0.2">
      <c r="A192326" s="1">
        <v>259304</v>
      </c>
      <c r="B192326" s="1" t="s">
        <v>191929</v>
      </c>
      <c r="C192326" s="1" t="s">
        <v>5</v>
      </c>
    </row>
    <row r="192327" spans="1:3" x14ac:dyDescent="0.2">
      <c r="A192327" s="1">
        <v>259305</v>
      </c>
      <c r="B192327" s="1" t="s">
        <v>191930</v>
      </c>
      <c r="C192327" s="1" t="s">
        <v>60</v>
      </c>
    </row>
    <row r="192328" spans="1:3" x14ac:dyDescent="0.2">
      <c r="A192328" s="1">
        <v>259306</v>
      </c>
      <c r="B192328" s="1" t="s">
        <v>191931</v>
      </c>
      <c r="C192328" s="1" t="s">
        <v>5</v>
      </c>
    </row>
    <row r="192329" spans="1:3" x14ac:dyDescent="0.2">
      <c r="A192329" s="1">
        <v>259308</v>
      </c>
      <c r="B192329" s="1" t="s">
        <v>191932</v>
      </c>
      <c r="C192329" s="1" t="s">
        <v>5</v>
      </c>
    </row>
    <row r="192330" spans="1:3" x14ac:dyDescent="0.2">
      <c r="A192330" s="1">
        <v>259309</v>
      </c>
      <c r="B192330" s="1" t="s">
        <v>191933</v>
      </c>
      <c r="C192330" s="1" t="s">
        <v>5</v>
      </c>
    </row>
    <row r="192331" spans="1:3" x14ac:dyDescent="0.2">
      <c r="A192331" s="1">
        <v>259310</v>
      </c>
      <c r="B192331" s="1" t="s">
        <v>191934</v>
      </c>
      <c r="C192331" s="1" t="s">
        <v>5</v>
      </c>
    </row>
    <row r="192332" spans="1:3" x14ac:dyDescent="0.2">
      <c r="A192332" s="1">
        <v>259311</v>
      </c>
      <c r="B192332" s="1" t="s">
        <v>191935</v>
      </c>
      <c r="C192332" s="1" t="s">
        <v>5</v>
      </c>
    </row>
    <row r="192333" spans="1:3" x14ac:dyDescent="0.2">
      <c r="A192333" s="1">
        <v>259312</v>
      </c>
      <c r="B192333" s="1" t="s">
        <v>191936</v>
      </c>
      <c r="C192333" s="1" t="s">
        <v>60</v>
      </c>
    </row>
    <row r="192334" spans="1:3" x14ac:dyDescent="0.2">
      <c r="A192334" s="1">
        <v>259313</v>
      </c>
      <c r="B192334" s="1" t="s">
        <v>191937</v>
      </c>
      <c r="C192334" s="1" t="s">
        <v>60</v>
      </c>
    </row>
    <row r="192335" spans="1:3" x14ac:dyDescent="0.2">
      <c r="A192335" s="1">
        <v>259314</v>
      </c>
      <c r="B192335" s="1" t="s">
        <v>191938</v>
      </c>
      <c r="C192335" s="1" t="s">
        <v>60</v>
      </c>
    </row>
    <row r="192336" spans="1:3" x14ac:dyDescent="0.2">
      <c r="A192336" s="1">
        <v>259315</v>
      </c>
      <c r="B192336" s="1" t="s">
        <v>191939</v>
      </c>
      <c r="C192336" s="1" t="s">
        <v>5</v>
      </c>
    </row>
    <row r="192337" spans="1:3" x14ac:dyDescent="0.2">
      <c r="A192337" s="1">
        <v>259316</v>
      </c>
      <c r="B192337" s="1" t="s">
        <v>191940</v>
      </c>
      <c r="C192337" s="1" t="s">
        <v>60</v>
      </c>
    </row>
    <row r="192338" spans="1:3" x14ac:dyDescent="0.2">
      <c r="A192338" s="1">
        <v>259317</v>
      </c>
      <c r="B192338" s="1" t="s">
        <v>191941</v>
      </c>
      <c r="C192338" s="1" t="s">
        <v>5</v>
      </c>
    </row>
    <row r="192339" spans="1:3" x14ac:dyDescent="0.2">
      <c r="A192339" s="1">
        <v>259318</v>
      </c>
      <c r="B192339" s="1" t="s">
        <v>191942</v>
      </c>
      <c r="C192339" s="1" t="s">
        <v>5</v>
      </c>
    </row>
    <row r="192340" spans="1:3" x14ac:dyDescent="0.2">
      <c r="A192340" s="1">
        <v>259319</v>
      </c>
      <c r="B192340" s="1" t="s">
        <v>191943</v>
      </c>
      <c r="C192340" s="1" t="s">
        <v>5</v>
      </c>
    </row>
    <row r="192341" spans="1:3" x14ac:dyDescent="0.2">
      <c r="A192341" s="1">
        <v>259320</v>
      </c>
      <c r="B192341" s="1" t="s">
        <v>191944</v>
      </c>
      <c r="C192341" s="1" t="s">
        <v>60</v>
      </c>
    </row>
    <row r="192342" spans="1:3" x14ac:dyDescent="0.2">
      <c r="A192342" s="1">
        <v>259321</v>
      </c>
      <c r="B192342" s="1" t="s">
        <v>191945</v>
      </c>
      <c r="C192342" s="1" t="s">
        <v>60</v>
      </c>
    </row>
    <row r="192343" spans="1:3" x14ac:dyDescent="0.2">
      <c r="A192343" s="1">
        <v>259322</v>
      </c>
      <c r="B192343" s="1" t="s">
        <v>191946</v>
      </c>
      <c r="C192343" s="1" t="s">
        <v>60</v>
      </c>
    </row>
    <row r="192344" spans="1:3" x14ac:dyDescent="0.2">
      <c r="A192344" s="1">
        <v>259323</v>
      </c>
      <c r="B192344" s="1" t="s">
        <v>191947</v>
      </c>
      <c r="C192344" s="1" t="s">
        <v>5</v>
      </c>
    </row>
    <row r="192345" spans="1:3" x14ac:dyDescent="0.2">
      <c r="A192345" s="1">
        <v>259324</v>
      </c>
      <c r="B192345" s="1" t="s">
        <v>191948</v>
      </c>
      <c r="C192345" s="1" t="s">
        <v>5</v>
      </c>
    </row>
    <row r="192346" spans="1:3" x14ac:dyDescent="0.2">
      <c r="A192346" s="1">
        <v>259325</v>
      </c>
      <c r="B192346" s="1" t="s">
        <v>191949</v>
      </c>
      <c r="C192346" s="1" t="s">
        <v>5</v>
      </c>
    </row>
    <row r="192347" spans="1:3" x14ac:dyDescent="0.2">
      <c r="A192347" s="1">
        <v>259326</v>
      </c>
      <c r="B192347" s="1" t="s">
        <v>191950</v>
      </c>
      <c r="C192347" s="1" t="s">
        <v>5</v>
      </c>
    </row>
    <row r="192348" spans="1:3" x14ac:dyDescent="0.2">
      <c r="A192348" s="1">
        <v>259327</v>
      </c>
      <c r="B192348" s="1" t="s">
        <v>191951</v>
      </c>
      <c r="C192348" s="1" t="s">
        <v>5</v>
      </c>
    </row>
    <row r="192349" spans="1:3" x14ac:dyDescent="0.2">
      <c r="A192349" s="1">
        <v>259329</v>
      </c>
      <c r="B192349" s="1" t="s">
        <v>191952</v>
      </c>
      <c r="C192349" s="1" t="s">
        <v>5</v>
      </c>
    </row>
    <row r="192350" spans="1:3" x14ac:dyDescent="0.2">
      <c r="A192350" s="1">
        <v>259330</v>
      </c>
      <c r="B192350" s="1" t="s">
        <v>191953</v>
      </c>
      <c r="C192350" s="1" t="s">
        <v>60</v>
      </c>
    </row>
    <row r="192351" spans="1:3" x14ac:dyDescent="0.2">
      <c r="A192351" s="1">
        <v>259334</v>
      </c>
      <c r="B192351" s="1" t="s">
        <v>191954</v>
      </c>
      <c r="C192351" s="1" t="s">
        <v>5</v>
      </c>
    </row>
    <row r="192352" spans="1:3" x14ac:dyDescent="0.2">
      <c r="A192352" s="1">
        <v>259337</v>
      </c>
      <c r="B192352" s="1" t="s">
        <v>191955</v>
      </c>
      <c r="C192352" s="1" t="s">
        <v>60</v>
      </c>
    </row>
    <row r="192353" spans="1:3" x14ac:dyDescent="0.2">
      <c r="A192353" s="1">
        <v>259339</v>
      </c>
      <c r="B192353" s="1" t="s">
        <v>191956</v>
      </c>
      <c r="C192353" s="1" t="s">
        <v>5</v>
      </c>
    </row>
    <row r="192354" spans="1:3" x14ac:dyDescent="0.2">
      <c r="A192354" s="1">
        <v>259648</v>
      </c>
      <c r="B192354" s="1" t="s">
        <v>191957</v>
      </c>
      <c r="C192354" s="1" t="s">
        <v>5</v>
      </c>
    </row>
    <row r="192355" spans="1:3" x14ac:dyDescent="0.2">
      <c r="A192355" s="1">
        <v>259649</v>
      </c>
      <c r="B192355" s="1" t="s">
        <v>191958</v>
      </c>
      <c r="C192355" s="1" t="s">
        <v>5</v>
      </c>
    </row>
    <row r="192356" spans="1:3" x14ac:dyDescent="0.2">
      <c r="A192356" s="1">
        <v>259650</v>
      </c>
      <c r="B192356" s="1" t="s">
        <v>191959</v>
      </c>
      <c r="C192356" s="1" t="s">
        <v>5</v>
      </c>
    </row>
    <row r="192357" spans="1:3" x14ac:dyDescent="0.2">
      <c r="A192357" s="1">
        <v>259651</v>
      </c>
      <c r="B192357" s="1" t="s">
        <v>191960</v>
      </c>
      <c r="C192357" s="1" t="s">
        <v>60</v>
      </c>
    </row>
    <row r="192358" spans="1:3" x14ac:dyDescent="0.2">
      <c r="A192358" s="1">
        <v>259652</v>
      </c>
      <c r="B192358" s="1" t="s">
        <v>191961</v>
      </c>
      <c r="C192358" s="1" t="s">
        <v>5</v>
      </c>
    </row>
    <row r="192359" spans="1:3" x14ac:dyDescent="0.2">
      <c r="A192359" s="1">
        <v>259653</v>
      </c>
      <c r="B192359" s="1" t="s">
        <v>191962</v>
      </c>
      <c r="C192359" s="1" t="s">
        <v>5</v>
      </c>
    </row>
    <row r="192360" spans="1:3" x14ac:dyDescent="0.2">
      <c r="A192360" s="1">
        <v>259654</v>
      </c>
      <c r="B192360" s="1" t="s">
        <v>191963</v>
      </c>
      <c r="C192360" s="1" t="s">
        <v>5</v>
      </c>
    </row>
    <row r="192361" spans="1:3" x14ac:dyDescent="0.2">
      <c r="A192361" s="1">
        <v>259655</v>
      </c>
      <c r="B192361" s="1" t="s">
        <v>191964</v>
      </c>
      <c r="C192361" s="1" t="s">
        <v>60</v>
      </c>
    </row>
    <row r="192362" spans="1:3" x14ac:dyDescent="0.2">
      <c r="A192362" s="1">
        <v>259656</v>
      </c>
      <c r="B192362" s="1" t="s">
        <v>191965</v>
      </c>
      <c r="C192362" s="1" t="s">
        <v>5</v>
      </c>
    </row>
    <row r="192363" spans="1:3" x14ac:dyDescent="0.2">
      <c r="A192363" s="1">
        <v>259657</v>
      </c>
      <c r="B192363" s="1" t="s">
        <v>191966</v>
      </c>
      <c r="C192363" s="1" t="s">
        <v>5</v>
      </c>
    </row>
    <row r="192364" spans="1:3" x14ac:dyDescent="0.2">
      <c r="A192364" s="1">
        <v>259658</v>
      </c>
      <c r="B192364" s="1" t="s">
        <v>191967</v>
      </c>
      <c r="C192364" s="1" t="s">
        <v>60</v>
      </c>
    </row>
    <row r="192365" spans="1:3" x14ac:dyDescent="0.2">
      <c r="A192365" s="1">
        <v>259659</v>
      </c>
      <c r="B192365" s="1" t="s">
        <v>191968</v>
      </c>
      <c r="C192365" s="1" t="s">
        <v>60</v>
      </c>
    </row>
    <row r="192366" spans="1:3" x14ac:dyDescent="0.2">
      <c r="A192366" s="1">
        <v>259660</v>
      </c>
      <c r="B192366" s="1" t="s">
        <v>191969</v>
      </c>
      <c r="C192366" s="1" t="s">
        <v>60</v>
      </c>
    </row>
    <row r="192367" spans="1:3" x14ac:dyDescent="0.2">
      <c r="A192367" s="1">
        <v>259661</v>
      </c>
      <c r="B192367" s="1" t="s">
        <v>191970</v>
      </c>
      <c r="C192367" s="1" t="s">
        <v>5</v>
      </c>
    </row>
    <row r="192368" spans="1:3" x14ac:dyDescent="0.2">
      <c r="A192368" s="1">
        <v>259662</v>
      </c>
      <c r="B192368" s="1" t="s">
        <v>191971</v>
      </c>
      <c r="C192368" s="1" t="s">
        <v>60</v>
      </c>
    </row>
    <row r="192369" spans="1:3" x14ac:dyDescent="0.2">
      <c r="A192369" s="1">
        <v>259663</v>
      </c>
      <c r="B192369" s="1" t="s">
        <v>191972</v>
      </c>
      <c r="C192369" s="1" t="s">
        <v>5</v>
      </c>
    </row>
    <row r="192370" spans="1:3" x14ac:dyDescent="0.2">
      <c r="A192370" s="1">
        <v>259664</v>
      </c>
      <c r="B192370" s="1" t="s">
        <v>191973</v>
      </c>
      <c r="C192370" s="1" t="s">
        <v>60</v>
      </c>
    </row>
    <row r="192371" spans="1:3" x14ac:dyDescent="0.2">
      <c r="A192371" s="1">
        <v>259665</v>
      </c>
      <c r="B192371" s="1" t="s">
        <v>191974</v>
      </c>
      <c r="C192371" s="1" t="s">
        <v>60</v>
      </c>
    </row>
    <row r="192372" spans="1:3" x14ac:dyDescent="0.2">
      <c r="A192372" s="1">
        <v>259666</v>
      </c>
      <c r="B192372" s="1" t="s">
        <v>191975</v>
      </c>
      <c r="C192372" s="1" t="s">
        <v>60</v>
      </c>
    </row>
    <row r="192373" spans="1:3" x14ac:dyDescent="0.2">
      <c r="A192373" s="1">
        <v>259667</v>
      </c>
      <c r="B192373" s="1" t="s">
        <v>191976</v>
      </c>
      <c r="C192373" s="1" t="s">
        <v>60</v>
      </c>
    </row>
    <row r="192374" spans="1:3" x14ac:dyDescent="0.2">
      <c r="A192374" s="1">
        <v>259668</v>
      </c>
      <c r="B192374" s="1" t="s">
        <v>191977</v>
      </c>
      <c r="C192374" s="1" t="s">
        <v>5</v>
      </c>
    </row>
    <row r="192375" spans="1:3" x14ac:dyDescent="0.2">
      <c r="A192375" s="1">
        <v>259669</v>
      </c>
      <c r="B192375" s="1" t="s">
        <v>191978</v>
      </c>
      <c r="C192375" s="1" t="s">
        <v>60</v>
      </c>
    </row>
    <row r="192376" spans="1:3" x14ac:dyDescent="0.2">
      <c r="A192376" s="1">
        <v>259670</v>
      </c>
      <c r="B192376" s="1" t="s">
        <v>191979</v>
      </c>
      <c r="C192376" s="1" t="s">
        <v>5</v>
      </c>
    </row>
    <row r="192377" spans="1:3" x14ac:dyDescent="0.2">
      <c r="A192377" s="1">
        <v>259671</v>
      </c>
      <c r="B192377" s="1" t="s">
        <v>191980</v>
      </c>
      <c r="C192377" s="1" t="s">
        <v>5</v>
      </c>
    </row>
    <row r="192378" spans="1:3" x14ac:dyDescent="0.2">
      <c r="A192378" s="1">
        <v>259672</v>
      </c>
      <c r="B192378" s="1" t="s">
        <v>191981</v>
      </c>
      <c r="C192378" s="1" t="s">
        <v>5</v>
      </c>
    </row>
    <row r="192379" spans="1:3" x14ac:dyDescent="0.2">
      <c r="A192379" s="1">
        <v>259673</v>
      </c>
      <c r="B192379" s="1" t="s">
        <v>191982</v>
      </c>
      <c r="C192379" s="1" t="s">
        <v>5</v>
      </c>
    </row>
    <row r="192380" spans="1:3" x14ac:dyDescent="0.2">
      <c r="A192380" s="1">
        <v>259674</v>
      </c>
      <c r="B192380" s="1" t="s">
        <v>191983</v>
      </c>
      <c r="C192380" s="1" t="s">
        <v>60</v>
      </c>
    </row>
    <row r="192381" spans="1:3" x14ac:dyDescent="0.2">
      <c r="A192381" s="1">
        <v>259675</v>
      </c>
      <c r="B192381" s="1" t="s">
        <v>191984</v>
      </c>
      <c r="C192381" s="1" t="s">
        <v>60</v>
      </c>
    </row>
    <row r="192382" spans="1:3" x14ac:dyDescent="0.2">
      <c r="A192382" s="1">
        <v>259676</v>
      </c>
      <c r="B192382" s="1" t="s">
        <v>191985</v>
      </c>
      <c r="C192382" s="1" t="s">
        <v>60</v>
      </c>
    </row>
    <row r="192383" spans="1:3" x14ac:dyDescent="0.2">
      <c r="A192383" s="1">
        <v>259677</v>
      </c>
      <c r="B192383" s="1" t="s">
        <v>191986</v>
      </c>
      <c r="C192383" s="1" t="s">
        <v>5</v>
      </c>
    </row>
    <row r="192384" spans="1:3" x14ac:dyDescent="0.2">
      <c r="A192384" s="1">
        <v>259678</v>
      </c>
      <c r="B192384" s="1" t="s">
        <v>191987</v>
      </c>
      <c r="C192384" s="1" t="s">
        <v>60</v>
      </c>
    </row>
    <row r="192385" spans="1:3" x14ac:dyDescent="0.2">
      <c r="A192385" s="1">
        <v>259679</v>
      </c>
      <c r="B192385" s="1" t="s">
        <v>191988</v>
      </c>
      <c r="C192385" s="1" t="s">
        <v>5</v>
      </c>
    </row>
    <row r="192386" spans="1:3" x14ac:dyDescent="0.2">
      <c r="A192386" s="1">
        <v>259680</v>
      </c>
      <c r="B192386" s="1" t="s">
        <v>191989</v>
      </c>
      <c r="C192386" s="1" t="s">
        <v>5</v>
      </c>
    </row>
    <row r="192387" spans="1:3" x14ac:dyDescent="0.2">
      <c r="A192387" s="1">
        <v>259681</v>
      </c>
      <c r="B192387" s="1" t="s">
        <v>191990</v>
      </c>
      <c r="C192387" s="1" t="s">
        <v>5</v>
      </c>
    </row>
    <row r="192388" spans="1:3" x14ac:dyDescent="0.2">
      <c r="A192388" s="1">
        <v>259683</v>
      </c>
      <c r="B192388" s="1" t="s">
        <v>191991</v>
      </c>
      <c r="C192388" s="1" t="s">
        <v>5</v>
      </c>
    </row>
    <row r="192389" spans="1:3" x14ac:dyDescent="0.2">
      <c r="A192389" s="1">
        <v>259684</v>
      </c>
      <c r="B192389" s="1" t="s">
        <v>191992</v>
      </c>
      <c r="C192389" s="1" t="s">
        <v>60</v>
      </c>
    </row>
    <row r="192390" spans="1:3" x14ac:dyDescent="0.2">
      <c r="A192390" s="1">
        <v>259685</v>
      </c>
      <c r="B192390" s="1" t="s">
        <v>191993</v>
      </c>
      <c r="C192390" s="1" t="s">
        <v>5</v>
      </c>
    </row>
    <row r="192391" spans="1:3" x14ac:dyDescent="0.2">
      <c r="A192391" s="1">
        <v>259687</v>
      </c>
      <c r="B192391" s="1" t="s">
        <v>191994</v>
      </c>
      <c r="C192391" s="1" t="s">
        <v>5</v>
      </c>
    </row>
    <row r="192392" spans="1:3" x14ac:dyDescent="0.2">
      <c r="A192392" s="1">
        <v>259688</v>
      </c>
      <c r="B192392" s="1" t="s">
        <v>191995</v>
      </c>
      <c r="C192392" s="1" t="s">
        <v>60</v>
      </c>
    </row>
    <row r="192393" spans="1:3" x14ac:dyDescent="0.2">
      <c r="A192393" s="1">
        <v>259689</v>
      </c>
      <c r="B192393" s="1" t="s">
        <v>191996</v>
      </c>
      <c r="C192393" s="1" t="s">
        <v>60</v>
      </c>
    </row>
    <row r="192394" spans="1:3" x14ac:dyDescent="0.2">
      <c r="A192394" s="1">
        <v>259690</v>
      </c>
      <c r="B192394" s="1" t="s">
        <v>191997</v>
      </c>
      <c r="C192394" s="1" t="s">
        <v>5</v>
      </c>
    </row>
    <row r="192395" spans="1:3" x14ac:dyDescent="0.2">
      <c r="A192395" s="1">
        <v>259691</v>
      </c>
      <c r="B192395" s="1" t="s">
        <v>191998</v>
      </c>
      <c r="C192395" s="1" t="s">
        <v>60</v>
      </c>
    </row>
    <row r="192396" spans="1:3" x14ac:dyDescent="0.2">
      <c r="A192396" s="1">
        <v>259692</v>
      </c>
      <c r="B192396" s="1" t="s">
        <v>191999</v>
      </c>
      <c r="C192396" s="1" t="s">
        <v>60</v>
      </c>
    </row>
    <row r="192397" spans="1:3" x14ac:dyDescent="0.2">
      <c r="A192397" s="1">
        <v>259696</v>
      </c>
      <c r="B192397" s="1" t="s">
        <v>192000</v>
      </c>
      <c r="C192397" s="1" t="s">
        <v>60</v>
      </c>
    </row>
    <row r="192398" spans="1:3" x14ac:dyDescent="0.2">
      <c r="A192398" s="1">
        <v>259699</v>
      </c>
      <c r="B192398" s="1" t="s">
        <v>192001</v>
      </c>
      <c r="C192398" s="1" t="s">
        <v>60</v>
      </c>
    </row>
    <row r="192399" spans="1:3" x14ac:dyDescent="0.2">
      <c r="A192399" s="1">
        <v>259700</v>
      </c>
      <c r="B192399" s="1" t="s">
        <v>192002</v>
      </c>
      <c r="C192399" s="1" t="s">
        <v>60</v>
      </c>
    </row>
    <row r="192400" spans="1:3" x14ac:dyDescent="0.2">
      <c r="A192400" s="1">
        <v>259701</v>
      </c>
      <c r="B192400" s="1" t="s">
        <v>192003</v>
      </c>
      <c r="C192400" s="1" t="s">
        <v>60</v>
      </c>
    </row>
    <row r="192401" spans="1:3" x14ac:dyDescent="0.2">
      <c r="A192401" s="1">
        <v>259702</v>
      </c>
      <c r="B192401" s="1" t="s">
        <v>192004</v>
      </c>
      <c r="C192401" s="1" t="s">
        <v>60</v>
      </c>
    </row>
    <row r="192402" spans="1:3" x14ac:dyDescent="0.2">
      <c r="A192402" s="1">
        <v>259703</v>
      </c>
      <c r="B192402" s="1" t="s">
        <v>192005</v>
      </c>
      <c r="C192402" s="1" t="s">
        <v>60</v>
      </c>
    </row>
    <row r="192403" spans="1:3" x14ac:dyDescent="0.2">
      <c r="A192403" s="1">
        <v>259704</v>
      </c>
      <c r="B192403" s="1" t="s">
        <v>192006</v>
      </c>
      <c r="C192403" s="1" t="s">
        <v>60</v>
      </c>
    </row>
    <row r="192404" spans="1:3" x14ac:dyDescent="0.2">
      <c r="A192404" s="1">
        <v>259705</v>
      </c>
      <c r="B192404" s="1" t="s">
        <v>192007</v>
      </c>
      <c r="C192404" s="1" t="s">
        <v>60</v>
      </c>
    </row>
    <row r="192405" spans="1:3" x14ac:dyDescent="0.2">
      <c r="A192405" s="1">
        <v>259707</v>
      </c>
      <c r="B192405" s="1" t="s">
        <v>192008</v>
      </c>
      <c r="C192405" s="1" t="s">
        <v>60</v>
      </c>
    </row>
    <row r="192406" spans="1:3" x14ac:dyDescent="0.2">
      <c r="A192406" s="1">
        <v>259708</v>
      </c>
      <c r="B192406" s="1" t="s">
        <v>192009</v>
      </c>
      <c r="C192406" s="1" t="s">
        <v>60</v>
      </c>
    </row>
    <row r="192407" spans="1:3" x14ac:dyDescent="0.2">
      <c r="A192407" s="1">
        <v>259710</v>
      </c>
      <c r="B192407" s="1" t="s">
        <v>192010</v>
      </c>
      <c r="C192407" s="1" t="s">
        <v>60</v>
      </c>
    </row>
    <row r="192408" spans="1:3" x14ac:dyDescent="0.2">
      <c r="A192408" s="1">
        <v>259711</v>
      </c>
      <c r="B192408" s="1" t="s">
        <v>192011</v>
      </c>
      <c r="C192408" s="1" t="s">
        <v>60</v>
      </c>
    </row>
    <row r="192409" spans="1:3" x14ac:dyDescent="0.2">
      <c r="A192409" s="1">
        <v>259712</v>
      </c>
      <c r="B192409" s="1" t="s">
        <v>192012</v>
      </c>
      <c r="C192409" s="1" t="s">
        <v>60</v>
      </c>
    </row>
    <row r="192410" spans="1:3" x14ac:dyDescent="0.2">
      <c r="A192410" s="1">
        <v>259713</v>
      </c>
      <c r="B192410" s="1" t="s">
        <v>192013</v>
      </c>
      <c r="C192410" s="1" t="s">
        <v>60</v>
      </c>
    </row>
    <row r="192411" spans="1:3" x14ac:dyDescent="0.2">
      <c r="A192411" s="1">
        <v>259714</v>
      </c>
      <c r="B192411" s="1" t="s">
        <v>192014</v>
      </c>
      <c r="C192411" s="1" t="s">
        <v>60</v>
      </c>
    </row>
    <row r="192412" spans="1:3" x14ac:dyDescent="0.2">
      <c r="A192412" s="1">
        <v>259715</v>
      </c>
      <c r="B192412" s="1" t="s">
        <v>192015</v>
      </c>
      <c r="C192412" s="1" t="s">
        <v>60</v>
      </c>
    </row>
    <row r="192413" spans="1:3" x14ac:dyDescent="0.2">
      <c r="A192413" s="1">
        <v>259717</v>
      </c>
      <c r="B192413" s="1" t="s">
        <v>192016</v>
      </c>
      <c r="C192413" s="1" t="s">
        <v>60</v>
      </c>
    </row>
    <row r="192414" spans="1:3" x14ac:dyDescent="0.2">
      <c r="A192414" s="1">
        <v>259718</v>
      </c>
      <c r="B192414" s="1" t="s">
        <v>192017</v>
      </c>
      <c r="C192414" s="1" t="s">
        <v>60</v>
      </c>
    </row>
    <row r="192415" spans="1:3" x14ac:dyDescent="0.2">
      <c r="A192415" s="1">
        <v>259719</v>
      </c>
      <c r="B192415" s="1" t="s">
        <v>192018</v>
      </c>
      <c r="C192415" s="1" t="s">
        <v>60</v>
      </c>
    </row>
    <row r="192416" spans="1:3" x14ac:dyDescent="0.2">
      <c r="A192416" s="1">
        <v>259724</v>
      </c>
      <c r="B192416" s="1" t="s">
        <v>192019</v>
      </c>
      <c r="C192416" s="1" t="s">
        <v>60</v>
      </c>
    </row>
    <row r="192417" spans="1:4" x14ac:dyDescent="0.2">
      <c r="A192417" s="1">
        <v>259726</v>
      </c>
      <c r="B192417" s="1" t="s">
        <v>192020</v>
      </c>
      <c r="C192417" s="1" t="s">
        <v>60</v>
      </c>
    </row>
    <row r="192418" spans="1:4" x14ac:dyDescent="0.2">
      <c r="A192418" s="1">
        <v>259728</v>
      </c>
      <c r="B192418" s="1" t="s">
        <v>192021</v>
      </c>
      <c r="C192418" s="1" t="s">
        <v>60</v>
      </c>
    </row>
    <row r="192419" spans="1:4" x14ac:dyDescent="0.2">
      <c r="A192419" s="1">
        <v>259730</v>
      </c>
      <c r="B192419" s="1" t="s">
        <v>192022</v>
      </c>
      <c r="C192419" s="1" t="s">
        <v>60</v>
      </c>
    </row>
    <row r="192420" spans="1:4" x14ac:dyDescent="0.2">
      <c r="A192420" s="1">
        <v>259734</v>
      </c>
      <c r="B192420" s="1" t="s">
        <v>192023</v>
      </c>
      <c r="C192420" s="1" t="s">
        <v>60</v>
      </c>
    </row>
    <row r="192421" spans="1:4" x14ac:dyDescent="0.2">
      <c r="A192421" s="1">
        <v>259736</v>
      </c>
      <c r="B192421" s="1" t="s">
        <v>192024</v>
      </c>
      <c r="C192421" s="1" t="s">
        <v>60</v>
      </c>
    </row>
    <row r="192422" spans="1:4" x14ac:dyDescent="0.2">
      <c r="A192422" s="1">
        <v>259738</v>
      </c>
      <c r="B192422" s="1" t="s">
        <v>192025</v>
      </c>
      <c r="C192422" s="1" t="s">
        <v>60</v>
      </c>
    </row>
    <row r="192423" spans="1:4" x14ac:dyDescent="0.2">
      <c r="A192423" s="1">
        <v>259739</v>
      </c>
      <c r="B192423" s="1" t="s">
        <v>192026</v>
      </c>
      <c r="C192423" s="1" t="s">
        <v>60</v>
      </c>
    </row>
    <row r="192424" spans="1:4" x14ac:dyDescent="0.2">
      <c r="A192424" s="1">
        <v>259741</v>
      </c>
      <c r="B192424" s="1" t="s">
        <v>192027</v>
      </c>
      <c r="C192424" s="1" t="s">
        <v>60</v>
      </c>
    </row>
    <row r="192425" spans="1:4" x14ac:dyDescent="0.2">
      <c r="A192425" s="1">
        <v>259743</v>
      </c>
      <c r="B192425" s="1" t="s">
        <v>192028</v>
      </c>
      <c r="C192425" s="1" t="s">
        <v>60</v>
      </c>
    </row>
    <row r="192426" spans="1:4" x14ac:dyDescent="0.2">
      <c r="A192426" s="1">
        <v>259744</v>
      </c>
      <c r="B192426" s="1" t="s">
        <v>192029</v>
      </c>
      <c r="C192426" s="1" t="s">
        <v>60</v>
      </c>
    </row>
    <row r="192427" spans="1:4" x14ac:dyDescent="0.2">
      <c r="A192427" s="1">
        <v>259745</v>
      </c>
      <c r="B192427" s="1" t="s">
        <v>192030</v>
      </c>
      <c r="C192427" s="1" t="s">
        <v>60</v>
      </c>
    </row>
    <row r="192428" spans="1:4" x14ac:dyDescent="0.2">
      <c r="A192428" s="1">
        <v>259746</v>
      </c>
      <c r="B192428" s="1" t="s">
        <v>192031</v>
      </c>
      <c r="C192428" s="1" t="s">
        <v>60</v>
      </c>
    </row>
    <row r="192429" spans="1:4" x14ac:dyDescent="0.2">
      <c r="A192429" s="1">
        <v>259749</v>
      </c>
      <c r="B192429" s="1" t="s">
        <v>192032</v>
      </c>
      <c r="C192429" s="1" t="s">
        <v>60</v>
      </c>
    </row>
    <row r="192430" spans="1:4" x14ac:dyDescent="0.2">
      <c r="A192430" s="1">
        <v>259752</v>
      </c>
      <c r="B192430" s="1" t="s">
        <v>192033</v>
      </c>
      <c r="C192430" s="1" t="s">
        <v>60</v>
      </c>
      <c r="D192430" s="1" t="s">
        <v>61</v>
      </c>
    </row>
    <row r="192431" spans="1:4" x14ac:dyDescent="0.2">
      <c r="A192431" s="1">
        <v>259754</v>
      </c>
      <c r="B192431" s="1" t="s">
        <v>192034</v>
      </c>
      <c r="C192431" s="1" t="s">
        <v>60</v>
      </c>
    </row>
    <row r="192432" spans="1:4" x14ac:dyDescent="0.2">
      <c r="A192432" s="1">
        <v>259755</v>
      </c>
      <c r="B192432" s="1" t="s">
        <v>192035</v>
      </c>
      <c r="C192432" s="1" t="s">
        <v>60</v>
      </c>
    </row>
    <row r="192433" spans="1:3" x14ac:dyDescent="0.2">
      <c r="A192433" s="1">
        <v>259758</v>
      </c>
      <c r="B192433" s="1" t="s">
        <v>192036</v>
      </c>
      <c r="C192433" s="1" t="s">
        <v>60</v>
      </c>
    </row>
    <row r="192434" spans="1:3" x14ac:dyDescent="0.2">
      <c r="A192434" s="1">
        <v>259760</v>
      </c>
      <c r="B192434" s="1" t="s">
        <v>192037</v>
      </c>
      <c r="C192434" s="1" t="s">
        <v>60</v>
      </c>
    </row>
    <row r="192435" spans="1:3" x14ac:dyDescent="0.2">
      <c r="A192435" s="1">
        <v>259761</v>
      </c>
      <c r="B192435" s="1" t="s">
        <v>192038</v>
      </c>
      <c r="C192435" s="1" t="s">
        <v>60</v>
      </c>
    </row>
    <row r="192436" spans="1:3" x14ac:dyDescent="0.2">
      <c r="A192436" s="1">
        <v>259763</v>
      </c>
      <c r="B192436" s="1" t="s">
        <v>192039</v>
      </c>
      <c r="C192436" s="1" t="s">
        <v>60</v>
      </c>
    </row>
    <row r="192437" spans="1:3" x14ac:dyDescent="0.2">
      <c r="A192437" s="1">
        <v>259764</v>
      </c>
      <c r="B192437" s="1" t="s">
        <v>192040</v>
      </c>
      <c r="C192437" s="1" t="s">
        <v>60</v>
      </c>
    </row>
    <row r="192438" spans="1:3" x14ac:dyDescent="0.2">
      <c r="A192438" s="1">
        <v>259767</v>
      </c>
      <c r="B192438" s="1" t="s">
        <v>192041</v>
      </c>
      <c r="C192438" s="1" t="s">
        <v>60</v>
      </c>
    </row>
    <row r="192439" spans="1:3" x14ac:dyDescent="0.2">
      <c r="A192439" s="1">
        <v>259770</v>
      </c>
      <c r="B192439" s="1" t="s">
        <v>192042</v>
      </c>
      <c r="C192439" s="1" t="s">
        <v>60</v>
      </c>
    </row>
    <row r="192440" spans="1:3" x14ac:dyDescent="0.2">
      <c r="A192440" s="1">
        <v>259771</v>
      </c>
      <c r="B192440" s="1" t="s">
        <v>192043</v>
      </c>
      <c r="C192440" s="1" t="s">
        <v>60</v>
      </c>
    </row>
    <row r="192441" spans="1:3" x14ac:dyDescent="0.2">
      <c r="A192441" s="1">
        <v>259773</v>
      </c>
      <c r="B192441" s="1" t="s">
        <v>192044</v>
      </c>
      <c r="C192441" s="1" t="s">
        <v>60</v>
      </c>
    </row>
    <row r="192442" spans="1:3" x14ac:dyDescent="0.2">
      <c r="A192442" s="1">
        <v>259775</v>
      </c>
      <c r="B192442" s="1" t="s">
        <v>192045</v>
      </c>
      <c r="C192442" s="1" t="s">
        <v>60</v>
      </c>
    </row>
    <row r="192443" spans="1:3" x14ac:dyDescent="0.2">
      <c r="A192443" s="1">
        <v>259778</v>
      </c>
      <c r="B192443" s="1" t="s">
        <v>192046</v>
      </c>
      <c r="C192443" s="1" t="s">
        <v>60</v>
      </c>
    </row>
    <row r="192444" spans="1:3" x14ac:dyDescent="0.2">
      <c r="A192444" s="1">
        <v>259785</v>
      </c>
      <c r="B192444" s="1" t="s">
        <v>192047</v>
      </c>
      <c r="C192444" s="1" t="s">
        <v>60</v>
      </c>
    </row>
    <row r="192445" spans="1:3" x14ac:dyDescent="0.2">
      <c r="A192445" s="1">
        <v>259786</v>
      </c>
      <c r="B192445" s="1" t="s">
        <v>192048</v>
      </c>
      <c r="C192445" s="1" t="s">
        <v>60</v>
      </c>
    </row>
    <row r="192446" spans="1:3" x14ac:dyDescent="0.2">
      <c r="A192446" s="1">
        <v>259788</v>
      </c>
      <c r="B192446" s="1" t="s">
        <v>192049</v>
      </c>
      <c r="C192446" s="1" t="s">
        <v>60</v>
      </c>
    </row>
    <row r="192447" spans="1:3" x14ac:dyDescent="0.2">
      <c r="A192447" s="1">
        <v>259790</v>
      </c>
      <c r="B192447" s="1" t="s">
        <v>192050</v>
      </c>
      <c r="C192447" s="1" t="s">
        <v>60</v>
      </c>
    </row>
    <row r="192448" spans="1:3" x14ac:dyDescent="0.2">
      <c r="A192448" s="1">
        <v>259791</v>
      </c>
      <c r="B192448" s="1" t="s">
        <v>192051</v>
      </c>
      <c r="C192448" s="1" t="s">
        <v>60</v>
      </c>
    </row>
    <row r="192449" spans="1:3" x14ac:dyDescent="0.2">
      <c r="A192449" s="1">
        <v>259792</v>
      </c>
      <c r="B192449" s="1" t="s">
        <v>192052</v>
      </c>
      <c r="C192449" s="1" t="s">
        <v>60</v>
      </c>
    </row>
    <row r="192450" spans="1:3" x14ac:dyDescent="0.2">
      <c r="A192450" s="1">
        <v>259793</v>
      </c>
      <c r="B192450" s="1" t="s">
        <v>192053</v>
      </c>
      <c r="C192450" s="1" t="s">
        <v>60</v>
      </c>
    </row>
    <row r="192451" spans="1:3" x14ac:dyDescent="0.2">
      <c r="A192451" s="1">
        <v>259794</v>
      </c>
      <c r="B192451" s="1" t="s">
        <v>192054</v>
      </c>
      <c r="C192451" s="1" t="s">
        <v>60</v>
      </c>
    </row>
    <row r="192452" spans="1:3" x14ac:dyDescent="0.2">
      <c r="A192452" s="1">
        <v>259796</v>
      </c>
      <c r="B192452" s="1" t="s">
        <v>192055</v>
      </c>
      <c r="C192452" s="1" t="s">
        <v>60</v>
      </c>
    </row>
    <row r="192453" spans="1:3" x14ac:dyDescent="0.2">
      <c r="A192453" s="1">
        <v>259797</v>
      </c>
      <c r="B192453" s="1" t="s">
        <v>192056</v>
      </c>
      <c r="C192453" s="1" t="s">
        <v>60</v>
      </c>
    </row>
    <row r="192454" spans="1:3" x14ac:dyDescent="0.2">
      <c r="A192454" s="1">
        <v>259798</v>
      </c>
      <c r="B192454" s="1" t="s">
        <v>192057</v>
      </c>
      <c r="C192454" s="1" t="s">
        <v>60</v>
      </c>
    </row>
    <row r="192455" spans="1:3" x14ac:dyDescent="0.2">
      <c r="A192455" s="1">
        <v>259799</v>
      </c>
      <c r="B192455" s="1" t="s">
        <v>192058</v>
      </c>
      <c r="C192455" s="1" t="s">
        <v>60</v>
      </c>
    </row>
    <row r="192456" spans="1:3" x14ac:dyDescent="0.2">
      <c r="A192456" s="1">
        <v>259800</v>
      </c>
      <c r="B192456" s="1" t="s">
        <v>192059</v>
      </c>
      <c r="C192456" s="1" t="s">
        <v>60</v>
      </c>
    </row>
    <row r="192457" spans="1:3" x14ac:dyDescent="0.2">
      <c r="A192457" s="1">
        <v>259801</v>
      </c>
      <c r="B192457" s="1" t="s">
        <v>192060</v>
      </c>
      <c r="C192457" s="1" t="s">
        <v>60</v>
      </c>
    </row>
    <row r="192458" spans="1:3" x14ac:dyDescent="0.2">
      <c r="A192458" s="1">
        <v>259802</v>
      </c>
      <c r="B192458" s="1" t="s">
        <v>192061</v>
      </c>
      <c r="C192458" s="1" t="s">
        <v>60</v>
      </c>
    </row>
    <row r="192459" spans="1:3" x14ac:dyDescent="0.2">
      <c r="A192459" s="1">
        <v>259803</v>
      </c>
      <c r="B192459" s="1" t="s">
        <v>192062</v>
      </c>
      <c r="C192459" s="1" t="s">
        <v>60</v>
      </c>
    </row>
    <row r="192460" spans="1:3" x14ac:dyDescent="0.2">
      <c r="A192460" s="1">
        <v>259804</v>
      </c>
      <c r="B192460" s="1" t="s">
        <v>192063</v>
      </c>
      <c r="C192460" s="1" t="s">
        <v>60</v>
      </c>
    </row>
    <row r="192461" spans="1:3" x14ac:dyDescent="0.2">
      <c r="A192461" s="1">
        <v>259805</v>
      </c>
      <c r="B192461" s="1" t="s">
        <v>192064</v>
      </c>
      <c r="C192461" s="1" t="s">
        <v>60</v>
      </c>
    </row>
    <row r="192462" spans="1:3" x14ac:dyDescent="0.2">
      <c r="A192462" s="1">
        <v>259806</v>
      </c>
      <c r="B192462" s="1" t="s">
        <v>192065</v>
      </c>
      <c r="C192462" s="1" t="s">
        <v>60</v>
      </c>
    </row>
    <row r="192463" spans="1:3" x14ac:dyDescent="0.2">
      <c r="A192463" s="1">
        <v>259807</v>
      </c>
      <c r="B192463" s="1" t="s">
        <v>192066</v>
      </c>
      <c r="C192463" s="1" t="s">
        <v>60</v>
      </c>
    </row>
    <row r="192464" spans="1:3" x14ac:dyDescent="0.2">
      <c r="A192464" s="1">
        <v>259808</v>
      </c>
      <c r="B192464" s="1" t="s">
        <v>192067</v>
      </c>
      <c r="C192464" s="1" t="s">
        <v>60</v>
      </c>
    </row>
    <row r="192465" spans="1:3" x14ac:dyDescent="0.2">
      <c r="A192465" s="1">
        <v>259811</v>
      </c>
      <c r="B192465" s="1" t="s">
        <v>192068</v>
      </c>
      <c r="C192465" s="1" t="s">
        <v>60</v>
      </c>
    </row>
    <row r="192466" spans="1:3" x14ac:dyDescent="0.2">
      <c r="A192466" s="1">
        <v>259815</v>
      </c>
      <c r="B192466" s="1" t="s">
        <v>192069</v>
      </c>
      <c r="C192466" s="1" t="s">
        <v>5</v>
      </c>
    </row>
    <row r="192467" spans="1:3" x14ac:dyDescent="0.2">
      <c r="A192467" s="1">
        <v>259819</v>
      </c>
      <c r="B192467" s="1" t="s">
        <v>192070</v>
      </c>
      <c r="C192467" s="1" t="s">
        <v>60</v>
      </c>
    </row>
    <row r="192468" spans="1:3" x14ac:dyDescent="0.2">
      <c r="A192468" s="1">
        <v>259823</v>
      </c>
      <c r="B192468" s="1" t="s">
        <v>192071</v>
      </c>
      <c r="C192468" s="1" t="s">
        <v>60</v>
      </c>
    </row>
    <row r="192469" spans="1:3" x14ac:dyDescent="0.2">
      <c r="A192469" s="1">
        <v>259824</v>
      </c>
      <c r="B192469" s="1" t="s">
        <v>192072</v>
      </c>
      <c r="C192469" s="1" t="s">
        <v>60</v>
      </c>
    </row>
    <row r="192470" spans="1:3" x14ac:dyDescent="0.2">
      <c r="A192470" s="1">
        <v>259828</v>
      </c>
      <c r="B192470" s="1" t="s">
        <v>192073</v>
      </c>
      <c r="C192470" s="1" t="s">
        <v>60</v>
      </c>
    </row>
    <row r="192471" spans="1:3" x14ac:dyDescent="0.2">
      <c r="A192471" s="1">
        <v>259829</v>
      </c>
      <c r="B192471" s="1" t="s">
        <v>192074</v>
      </c>
      <c r="C192471" s="1" t="s">
        <v>60</v>
      </c>
    </row>
    <row r="192472" spans="1:3" x14ac:dyDescent="0.2">
      <c r="A192472" s="1">
        <v>259830</v>
      </c>
      <c r="B192472" s="1" t="s">
        <v>192075</v>
      </c>
      <c r="C192472" s="1" t="s">
        <v>60</v>
      </c>
    </row>
    <row r="192473" spans="1:3" x14ac:dyDescent="0.2">
      <c r="A192473" s="1">
        <v>259831</v>
      </c>
      <c r="B192473" s="1" t="s">
        <v>192076</v>
      </c>
      <c r="C192473" s="1" t="s">
        <v>60</v>
      </c>
    </row>
    <row r="192474" spans="1:3" x14ac:dyDescent="0.2">
      <c r="A192474" s="1">
        <v>259832</v>
      </c>
      <c r="B192474" s="1" t="s">
        <v>192077</v>
      </c>
      <c r="C192474" s="1" t="s">
        <v>60</v>
      </c>
    </row>
    <row r="192475" spans="1:3" x14ac:dyDescent="0.2">
      <c r="A192475" s="1">
        <v>259833</v>
      </c>
      <c r="B192475" s="1" t="s">
        <v>192078</v>
      </c>
      <c r="C192475" s="1" t="s">
        <v>60</v>
      </c>
    </row>
    <row r="192476" spans="1:3" x14ac:dyDescent="0.2">
      <c r="A192476" s="1">
        <v>259835</v>
      </c>
      <c r="B192476" s="1" t="s">
        <v>192079</v>
      </c>
      <c r="C192476" s="1" t="s">
        <v>60</v>
      </c>
    </row>
    <row r="192477" spans="1:3" x14ac:dyDescent="0.2">
      <c r="A192477" s="1">
        <v>259836</v>
      </c>
      <c r="B192477" s="1" t="s">
        <v>192080</v>
      </c>
      <c r="C192477" s="1" t="s">
        <v>60</v>
      </c>
    </row>
    <row r="192478" spans="1:3" x14ac:dyDescent="0.2">
      <c r="A192478" s="1">
        <v>259842</v>
      </c>
      <c r="B192478" s="1" t="s">
        <v>192081</v>
      </c>
      <c r="C192478" s="1" t="s">
        <v>60</v>
      </c>
    </row>
    <row r="192479" spans="1:3" x14ac:dyDescent="0.2">
      <c r="A192479" s="1">
        <v>259846</v>
      </c>
      <c r="B192479" s="1" t="s">
        <v>192082</v>
      </c>
      <c r="C192479" s="1" t="s">
        <v>60</v>
      </c>
    </row>
    <row r="192480" spans="1:3" x14ac:dyDescent="0.2">
      <c r="A192480" s="1">
        <v>259849</v>
      </c>
      <c r="B192480" s="1" t="s">
        <v>192083</v>
      </c>
      <c r="C192480" s="1" t="s">
        <v>60</v>
      </c>
    </row>
    <row r="192481" spans="1:3" x14ac:dyDescent="0.2">
      <c r="A192481" s="1">
        <v>259850</v>
      </c>
      <c r="B192481" s="1" t="s">
        <v>192084</v>
      </c>
      <c r="C192481" s="1" t="s">
        <v>60</v>
      </c>
    </row>
    <row r="192482" spans="1:3" x14ac:dyDescent="0.2">
      <c r="A192482" s="1">
        <v>259851</v>
      </c>
      <c r="B192482" s="1" t="s">
        <v>192085</v>
      </c>
      <c r="C192482" s="1" t="s">
        <v>60</v>
      </c>
    </row>
    <row r="192483" spans="1:3" x14ac:dyDescent="0.2">
      <c r="A192483" s="1">
        <v>259854</v>
      </c>
      <c r="B192483" s="1" t="s">
        <v>192086</v>
      </c>
      <c r="C192483" s="1" t="s">
        <v>60</v>
      </c>
    </row>
    <row r="192484" spans="1:3" x14ac:dyDescent="0.2">
      <c r="A192484" s="1">
        <v>259855</v>
      </c>
      <c r="B192484" s="1" t="s">
        <v>192087</v>
      </c>
      <c r="C192484" s="1" t="s">
        <v>60</v>
      </c>
    </row>
    <row r="192485" spans="1:3" x14ac:dyDescent="0.2">
      <c r="A192485" s="1">
        <v>259856</v>
      </c>
      <c r="B192485" s="1" t="s">
        <v>192088</v>
      </c>
      <c r="C192485" s="1" t="s">
        <v>60</v>
      </c>
    </row>
    <row r="192486" spans="1:3" x14ac:dyDescent="0.2">
      <c r="A192486" s="1">
        <v>259858</v>
      </c>
      <c r="B192486" s="1" t="s">
        <v>192089</v>
      </c>
      <c r="C192486" s="1" t="s">
        <v>60</v>
      </c>
    </row>
    <row r="192487" spans="1:3" x14ac:dyDescent="0.2">
      <c r="A192487" s="1">
        <v>259860</v>
      </c>
      <c r="B192487" s="1" t="s">
        <v>192090</v>
      </c>
      <c r="C192487" s="1" t="s">
        <v>60</v>
      </c>
    </row>
    <row r="192488" spans="1:3" x14ac:dyDescent="0.2">
      <c r="A192488" s="1">
        <v>259861</v>
      </c>
      <c r="B192488" s="1" t="s">
        <v>192091</v>
      </c>
      <c r="C192488" s="1" t="s">
        <v>60</v>
      </c>
    </row>
    <row r="192489" spans="1:3" x14ac:dyDescent="0.2">
      <c r="A192489" s="1">
        <v>259862</v>
      </c>
      <c r="B192489" s="1" t="s">
        <v>192092</v>
      </c>
      <c r="C192489" s="1" t="s">
        <v>60</v>
      </c>
    </row>
    <row r="192490" spans="1:3" x14ac:dyDescent="0.2">
      <c r="A192490" s="1">
        <v>259864</v>
      </c>
      <c r="B192490" s="1" t="s">
        <v>192093</v>
      </c>
      <c r="C192490" s="1" t="s">
        <v>60</v>
      </c>
    </row>
    <row r="192491" spans="1:3" x14ac:dyDescent="0.2">
      <c r="A192491" s="1">
        <v>259865</v>
      </c>
      <c r="B192491" s="1" t="s">
        <v>192094</v>
      </c>
      <c r="C192491" s="1" t="s">
        <v>60</v>
      </c>
    </row>
    <row r="192492" spans="1:3" x14ac:dyDescent="0.2">
      <c r="A192492" s="1">
        <v>259867</v>
      </c>
      <c r="B192492" s="1" t="s">
        <v>192095</v>
      </c>
      <c r="C192492" s="1" t="s">
        <v>60</v>
      </c>
    </row>
    <row r="192493" spans="1:3" x14ac:dyDescent="0.2">
      <c r="A192493" s="1">
        <v>259868</v>
      </c>
      <c r="B192493" s="1" t="s">
        <v>192096</v>
      </c>
      <c r="C192493" s="1" t="s">
        <v>60</v>
      </c>
    </row>
    <row r="192494" spans="1:3" x14ac:dyDescent="0.2">
      <c r="A192494" s="1">
        <v>259870</v>
      </c>
      <c r="B192494" s="1" t="s">
        <v>192097</v>
      </c>
      <c r="C192494" s="1" t="s">
        <v>60</v>
      </c>
    </row>
    <row r="192495" spans="1:3" x14ac:dyDescent="0.2">
      <c r="A192495" s="1">
        <v>259871</v>
      </c>
      <c r="B192495" s="1" t="s">
        <v>192098</v>
      </c>
      <c r="C192495" s="1" t="s">
        <v>60</v>
      </c>
    </row>
    <row r="192496" spans="1:3" x14ac:dyDescent="0.2">
      <c r="A192496" s="1">
        <v>259872</v>
      </c>
      <c r="B192496" s="1" t="s">
        <v>192099</v>
      </c>
      <c r="C192496" s="1" t="s">
        <v>60</v>
      </c>
    </row>
    <row r="192497" spans="1:4" x14ac:dyDescent="0.2">
      <c r="A192497" s="1">
        <v>259873</v>
      </c>
      <c r="B192497" s="1" t="s">
        <v>192100</v>
      </c>
      <c r="C192497" s="1" t="s">
        <v>5</v>
      </c>
    </row>
    <row r="192498" spans="1:4" x14ac:dyDescent="0.2">
      <c r="A192498" s="1">
        <v>259874</v>
      </c>
      <c r="B192498" s="1" t="s">
        <v>192101</v>
      </c>
      <c r="C192498" s="1" t="s">
        <v>60</v>
      </c>
    </row>
    <row r="192499" spans="1:4" x14ac:dyDescent="0.2">
      <c r="A192499" s="1">
        <v>259876</v>
      </c>
      <c r="B192499" s="1" t="s">
        <v>192102</v>
      </c>
      <c r="C192499" s="1" t="s">
        <v>60</v>
      </c>
    </row>
    <row r="192500" spans="1:4" x14ac:dyDescent="0.2">
      <c r="A192500" s="1">
        <v>259878</v>
      </c>
      <c r="B192500" s="1" t="s">
        <v>192103</v>
      </c>
      <c r="C192500" s="1" t="s">
        <v>60</v>
      </c>
    </row>
    <row r="192501" spans="1:4" x14ac:dyDescent="0.2">
      <c r="A192501" s="1">
        <v>259881</v>
      </c>
      <c r="B192501" s="1" t="s">
        <v>192104</v>
      </c>
      <c r="C192501" s="1" t="s">
        <v>60</v>
      </c>
    </row>
    <row r="192502" spans="1:4" x14ac:dyDescent="0.2">
      <c r="A192502" s="1">
        <v>259882</v>
      </c>
      <c r="B192502" s="1" t="s">
        <v>192105</v>
      </c>
      <c r="C192502" s="1" t="s">
        <v>60</v>
      </c>
    </row>
    <row r="192503" spans="1:4" x14ac:dyDescent="0.2">
      <c r="A192503" s="1">
        <v>259883</v>
      </c>
      <c r="B192503" s="1" t="s">
        <v>192106</v>
      </c>
      <c r="C192503" s="1" t="s">
        <v>60</v>
      </c>
      <c r="D192503" s="1" t="s">
        <v>61</v>
      </c>
    </row>
    <row r="192504" spans="1:4" x14ac:dyDescent="0.2">
      <c r="A192504" s="1">
        <v>259884</v>
      </c>
      <c r="B192504" s="1" t="s">
        <v>192107</v>
      </c>
      <c r="C192504" s="1" t="s">
        <v>60</v>
      </c>
    </row>
    <row r="192505" spans="1:4" x14ac:dyDescent="0.2">
      <c r="A192505" s="1">
        <v>259885</v>
      </c>
      <c r="B192505" s="1" t="s">
        <v>192108</v>
      </c>
      <c r="C192505" s="1" t="s">
        <v>60</v>
      </c>
    </row>
    <row r="192506" spans="1:4" x14ac:dyDescent="0.2">
      <c r="A192506" s="1">
        <v>259886</v>
      </c>
      <c r="B192506" s="1" t="s">
        <v>192109</v>
      </c>
      <c r="C192506" s="1" t="s">
        <v>60</v>
      </c>
    </row>
    <row r="192507" spans="1:4" x14ac:dyDescent="0.2">
      <c r="A192507" s="1">
        <v>259888</v>
      </c>
      <c r="B192507" s="1" t="s">
        <v>192110</v>
      </c>
      <c r="C192507" s="1" t="s">
        <v>60</v>
      </c>
    </row>
    <row r="192508" spans="1:4" x14ac:dyDescent="0.2">
      <c r="A192508" s="1">
        <v>259890</v>
      </c>
      <c r="B192508" s="1" t="s">
        <v>192111</v>
      </c>
      <c r="C192508" s="1" t="s">
        <v>60</v>
      </c>
    </row>
    <row r="192509" spans="1:4" x14ac:dyDescent="0.2">
      <c r="A192509" s="1">
        <v>259891</v>
      </c>
      <c r="B192509" s="1" t="s">
        <v>192112</v>
      </c>
      <c r="C192509" s="1" t="s">
        <v>60</v>
      </c>
    </row>
    <row r="192510" spans="1:4" x14ac:dyDescent="0.2">
      <c r="A192510" s="1">
        <v>259892</v>
      </c>
      <c r="B192510" s="1" t="s">
        <v>192113</v>
      </c>
      <c r="C192510" s="1" t="s">
        <v>60</v>
      </c>
    </row>
    <row r="192511" spans="1:4" x14ac:dyDescent="0.2">
      <c r="A192511" s="1">
        <v>259894</v>
      </c>
      <c r="B192511" s="1" t="s">
        <v>192114</v>
      </c>
      <c r="C192511" s="1" t="s">
        <v>60</v>
      </c>
    </row>
    <row r="192512" spans="1:4" x14ac:dyDescent="0.2">
      <c r="A192512" s="1">
        <v>259900</v>
      </c>
      <c r="B192512" s="1" t="s">
        <v>192115</v>
      </c>
      <c r="C192512" s="1" t="s">
        <v>60</v>
      </c>
    </row>
    <row r="192513" spans="1:3" x14ac:dyDescent="0.2">
      <c r="A192513" s="1">
        <v>259901</v>
      </c>
      <c r="B192513" s="1" t="s">
        <v>192116</v>
      </c>
      <c r="C192513" s="1" t="s">
        <v>60</v>
      </c>
    </row>
    <row r="192514" spans="1:3" x14ac:dyDescent="0.2">
      <c r="A192514" s="1">
        <v>259902</v>
      </c>
      <c r="B192514" s="1" t="s">
        <v>192117</v>
      </c>
      <c r="C192514" s="1" t="s">
        <v>60</v>
      </c>
    </row>
    <row r="192515" spans="1:3" x14ac:dyDescent="0.2">
      <c r="A192515" s="1">
        <v>259903</v>
      </c>
      <c r="B192515" s="1" t="s">
        <v>192118</v>
      </c>
      <c r="C192515" s="1" t="s">
        <v>60</v>
      </c>
    </row>
    <row r="192516" spans="1:3" x14ac:dyDescent="0.2">
      <c r="A192516" s="1">
        <v>259904</v>
      </c>
      <c r="B192516" s="1" t="s">
        <v>192119</v>
      </c>
      <c r="C192516" s="1" t="s">
        <v>60</v>
      </c>
    </row>
    <row r="192517" spans="1:3" x14ac:dyDescent="0.2">
      <c r="A192517" s="1">
        <v>259905</v>
      </c>
      <c r="B192517" s="1" t="s">
        <v>192120</v>
      </c>
      <c r="C192517" s="1" t="s">
        <v>60</v>
      </c>
    </row>
    <row r="192518" spans="1:3" x14ac:dyDescent="0.2">
      <c r="A192518" s="1">
        <v>259907</v>
      </c>
      <c r="B192518" s="1" t="s">
        <v>192121</v>
      </c>
      <c r="C192518" s="1" t="s">
        <v>60</v>
      </c>
    </row>
    <row r="192519" spans="1:3" x14ac:dyDescent="0.2">
      <c r="A192519" s="1">
        <v>259909</v>
      </c>
      <c r="B192519" s="1" t="s">
        <v>192122</v>
      </c>
      <c r="C192519" s="1" t="s">
        <v>60</v>
      </c>
    </row>
    <row r="192520" spans="1:3" x14ac:dyDescent="0.2">
      <c r="A192520" s="1">
        <v>259911</v>
      </c>
      <c r="B192520" s="1" t="s">
        <v>192123</v>
      </c>
      <c r="C192520" s="1" t="s">
        <v>60</v>
      </c>
    </row>
    <row r="192521" spans="1:3" x14ac:dyDescent="0.2">
      <c r="A192521" s="1">
        <v>259912</v>
      </c>
      <c r="B192521" s="1" t="s">
        <v>192124</v>
      </c>
      <c r="C192521" s="1" t="s">
        <v>60</v>
      </c>
    </row>
    <row r="192522" spans="1:3" x14ac:dyDescent="0.2">
      <c r="A192522" s="1">
        <v>259913</v>
      </c>
      <c r="B192522" s="1" t="s">
        <v>192125</v>
      </c>
      <c r="C192522" s="1" t="s">
        <v>5</v>
      </c>
    </row>
    <row r="192523" spans="1:3" x14ac:dyDescent="0.2">
      <c r="A192523" s="1">
        <v>259915</v>
      </c>
      <c r="B192523" s="1" t="s">
        <v>192126</v>
      </c>
      <c r="C192523" s="1" t="s">
        <v>60</v>
      </c>
    </row>
    <row r="192524" spans="1:3" x14ac:dyDescent="0.2">
      <c r="A192524" s="1">
        <v>259917</v>
      </c>
      <c r="B192524" s="1" t="s">
        <v>192127</v>
      </c>
      <c r="C192524" s="1" t="s">
        <v>60</v>
      </c>
    </row>
    <row r="192525" spans="1:3" x14ac:dyDescent="0.2">
      <c r="A192525" s="1">
        <v>259925</v>
      </c>
      <c r="B192525" s="1" t="s">
        <v>192128</v>
      </c>
      <c r="C192525" s="1" t="s">
        <v>5</v>
      </c>
    </row>
    <row r="192526" spans="1:3" x14ac:dyDescent="0.2">
      <c r="A192526" s="1">
        <v>259927</v>
      </c>
      <c r="B192526" s="1" t="s">
        <v>192129</v>
      </c>
      <c r="C192526" s="1" t="s">
        <v>60</v>
      </c>
    </row>
    <row r="192527" spans="1:3" x14ac:dyDescent="0.2">
      <c r="A192527" s="1">
        <v>259928</v>
      </c>
      <c r="B192527" s="1" t="s">
        <v>192130</v>
      </c>
      <c r="C192527" s="1" t="s">
        <v>60</v>
      </c>
    </row>
    <row r="192528" spans="1:3" x14ac:dyDescent="0.2">
      <c r="A192528" s="1">
        <v>259930</v>
      </c>
      <c r="B192528" s="1" t="s">
        <v>192131</v>
      </c>
      <c r="C192528" s="1" t="s">
        <v>60</v>
      </c>
    </row>
    <row r="192529" spans="1:3" x14ac:dyDescent="0.2">
      <c r="A192529" s="1">
        <v>259933</v>
      </c>
      <c r="B192529" s="1" t="s">
        <v>192132</v>
      </c>
      <c r="C192529" s="1" t="s">
        <v>60</v>
      </c>
    </row>
    <row r="192530" spans="1:3" x14ac:dyDescent="0.2">
      <c r="A192530" s="1">
        <v>259934</v>
      </c>
      <c r="B192530" s="1" t="s">
        <v>192133</v>
      </c>
      <c r="C192530" s="1" t="s">
        <v>60</v>
      </c>
    </row>
    <row r="192531" spans="1:3" x14ac:dyDescent="0.2">
      <c r="A192531" s="1">
        <v>259935</v>
      </c>
      <c r="B192531" s="1" t="s">
        <v>192134</v>
      </c>
      <c r="C192531" s="1" t="s">
        <v>60</v>
      </c>
    </row>
    <row r="192532" spans="1:3" x14ac:dyDescent="0.2">
      <c r="A192532" s="1">
        <v>259936</v>
      </c>
      <c r="B192532" s="1" t="s">
        <v>192135</v>
      </c>
      <c r="C192532" s="1" t="s">
        <v>5</v>
      </c>
    </row>
    <row r="192533" spans="1:3" x14ac:dyDescent="0.2">
      <c r="A192533" s="1">
        <v>259937</v>
      </c>
      <c r="B192533" s="1" t="s">
        <v>192136</v>
      </c>
      <c r="C192533" s="1" t="s">
        <v>5</v>
      </c>
    </row>
    <row r="192534" spans="1:3" x14ac:dyDescent="0.2">
      <c r="A192534" s="1">
        <v>259938</v>
      </c>
      <c r="B192534" s="1" t="s">
        <v>192137</v>
      </c>
      <c r="C192534" s="1" t="s">
        <v>5</v>
      </c>
    </row>
    <row r="192535" spans="1:3" x14ac:dyDescent="0.2">
      <c r="A192535" s="1">
        <v>259939</v>
      </c>
      <c r="B192535" s="1" t="s">
        <v>192138</v>
      </c>
      <c r="C192535" s="1" t="s">
        <v>60</v>
      </c>
    </row>
    <row r="192536" spans="1:3" x14ac:dyDescent="0.2">
      <c r="A192536" s="1">
        <v>259940</v>
      </c>
      <c r="B192536" s="1" t="s">
        <v>192139</v>
      </c>
      <c r="C192536" s="1" t="s">
        <v>5</v>
      </c>
    </row>
    <row r="192537" spans="1:3" x14ac:dyDescent="0.2">
      <c r="A192537" s="1">
        <v>259941</v>
      </c>
      <c r="B192537" s="1" t="s">
        <v>192140</v>
      </c>
      <c r="C192537" s="1" t="s">
        <v>5</v>
      </c>
    </row>
    <row r="192538" spans="1:3" x14ac:dyDescent="0.2">
      <c r="A192538" s="1">
        <v>259942</v>
      </c>
      <c r="B192538" s="1" t="s">
        <v>192141</v>
      </c>
      <c r="C192538" s="1" t="s">
        <v>5</v>
      </c>
    </row>
    <row r="192539" spans="1:3" x14ac:dyDescent="0.2">
      <c r="A192539" s="1">
        <v>259943</v>
      </c>
      <c r="B192539" s="1" t="s">
        <v>192142</v>
      </c>
      <c r="C192539" s="1" t="s">
        <v>60</v>
      </c>
    </row>
    <row r="192540" spans="1:3" x14ac:dyDescent="0.2">
      <c r="A192540" s="1">
        <v>259944</v>
      </c>
      <c r="B192540" s="1" t="s">
        <v>192143</v>
      </c>
      <c r="C192540" s="1" t="s">
        <v>60</v>
      </c>
    </row>
    <row r="192541" spans="1:3" x14ac:dyDescent="0.2">
      <c r="A192541" s="1">
        <v>259945</v>
      </c>
      <c r="B192541" s="1" t="s">
        <v>192144</v>
      </c>
      <c r="C192541" s="1" t="s">
        <v>60</v>
      </c>
    </row>
    <row r="192542" spans="1:3" x14ac:dyDescent="0.2">
      <c r="A192542" s="1">
        <v>259946</v>
      </c>
      <c r="B192542" s="1" t="s">
        <v>192145</v>
      </c>
      <c r="C192542" s="1" t="s">
        <v>5</v>
      </c>
    </row>
    <row r="192543" spans="1:3" x14ac:dyDescent="0.2">
      <c r="A192543" s="1">
        <v>259947</v>
      </c>
      <c r="B192543" s="1" t="s">
        <v>192146</v>
      </c>
      <c r="C192543" s="1" t="s">
        <v>5</v>
      </c>
    </row>
    <row r="192544" spans="1:3" x14ac:dyDescent="0.2">
      <c r="A192544" s="1">
        <v>259948</v>
      </c>
      <c r="B192544" s="1" t="s">
        <v>192147</v>
      </c>
      <c r="C192544" s="1" t="s">
        <v>60</v>
      </c>
    </row>
    <row r="192545" spans="1:3" x14ac:dyDescent="0.2">
      <c r="A192545" s="1">
        <v>259949</v>
      </c>
      <c r="B192545" s="1" t="s">
        <v>192148</v>
      </c>
      <c r="C192545" s="1" t="s">
        <v>5</v>
      </c>
    </row>
    <row r="192546" spans="1:3" x14ac:dyDescent="0.2">
      <c r="A192546" s="1">
        <v>259950</v>
      </c>
      <c r="B192546" s="1" t="s">
        <v>192149</v>
      </c>
      <c r="C192546" s="1" t="s">
        <v>5</v>
      </c>
    </row>
    <row r="192547" spans="1:3" x14ac:dyDescent="0.2">
      <c r="A192547" s="1">
        <v>259951</v>
      </c>
      <c r="B192547" s="1" t="s">
        <v>192150</v>
      </c>
      <c r="C192547" s="1" t="s">
        <v>60</v>
      </c>
    </row>
    <row r="192548" spans="1:3" x14ac:dyDescent="0.2">
      <c r="A192548" s="1">
        <v>259952</v>
      </c>
      <c r="B192548" s="1" t="s">
        <v>192151</v>
      </c>
      <c r="C192548" s="1" t="s">
        <v>5</v>
      </c>
    </row>
    <row r="192549" spans="1:3" x14ac:dyDescent="0.2">
      <c r="A192549" s="1">
        <v>259953</v>
      </c>
      <c r="B192549" s="1" t="s">
        <v>192152</v>
      </c>
      <c r="C192549" s="1" t="s">
        <v>5</v>
      </c>
    </row>
    <row r="192550" spans="1:3" x14ac:dyDescent="0.2">
      <c r="A192550" s="1">
        <v>259954</v>
      </c>
      <c r="B192550" s="1" t="s">
        <v>192153</v>
      </c>
      <c r="C192550" s="1" t="s">
        <v>60</v>
      </c>
    </row>
    <row r="192551" spans="1:3" x14ac:dyDescent="0.2">
      <c r="A192551" s="1">
        <v>259955</v>
      </c>
      <c r="B192551" s="1" t="s">
        <v>192154</v>
      </c>
      <c r="C192551" s="1" t="s">
        <v>60</v>
      </c>
    </row>
    <row r="192552" spans="1:3" x14ac:dyDescent="0.2">
      <c r="A192552" s="1">
        <v>259956</v>
      </c>
      <c r="B192552" s="1" t="s">
        <v>192155</v>
      </c>
      <c r="C192552" s="1" t="s">
        <v>60</v>
      </c>
    </row>
    <row r="192553" spans="1:3" x14ac:dyDescent="0.2">
      <c r="A192553" s="1">
        <v>259957</v>
      </c>
      <c r="B192553" s="1" t="s">
        <v>192156</v>
      </c>
      <c r="C192553" s="1" t="s">
        <v>60</v>
      </c>
    </row>
    <row r="192554" spans="1:3" x14ac:dyDescent="0.2">
      <c r="A192554" s="1">
        <v>259958</v>
      </c>
      <c r="B192554" s="1" t="s">
        <v>192157</v>
      </c>
      <c r="C192554" s="1" t="s">
        <v>5</v>
      </c>
    </row>
    <row r="192555" spans="1:3" x14ac:dyDescent="0.2">
      <c r="A192555" s="1">
        <v>259959</v>
      </c>
      <c r="B192555" s="1" t="s">
        <v>192158</v>
      </c>
      <c r="C192555" s="1" t="s">
        <v>60</v>
      </c>
    </row>
    <row r="192556" spans="1:3" x14ac:dyDescent="0.2">
      <c r="A192556" s="1">
        <v>259960</v>
      </c>
      <c r="B192556" s="1" t="s">
        <v>192159</v>
      </c>
      <c r="C192556" s="1" t="s">
        <v>5</v>
      </c>
    </row>
    <row r="192557" spans="1:3" x14ac:dyDescent="0.2">
      <c r="A192557" s="1">
        <v>259961</v>
      </c>
      <c r="B192557" s="1" t="s">
        <v>192160</v>
      </c>
      <c r="C192557" s="1" t="s">
        <v>5</v>
      </c>
    </row>
    <row r="192558" spans="1:3" x14ac:dyDescent="0.2">
      <c r="A192558" s="1">
        <v>259962</v>
      </c>
      <c r="B192558" s="1" t="s">
        <v>192161</v>
      </c>
      <c r="C192558" s="1" t="s">
        <v>60</v>
      </c>
    </row>
    <row r="192559" spans="1:3" x14ac:dyDescent="0.2">
      <c r="A192559" s="1">
        <v>259963</v>
      </c>
      <c r="B192559" s="1" t="s">
        <v>192162</v>
      </c>
      <c r="C192559" s="1" t="s">
        <v>60</v>
      </c>
    </row>
    <row r="192560" spans="1:3" x14ac:dyDescent="0.2">
      <c r="A192560" s="1">
        <v>259964</v>
      </c>
      <c r="B192560" s="1" t="s">
        <v>192163</v>
      </c>
      <c r="C192560" s="1" t="s">
        <v>60</v>
      </c>
    </row>
    <row r="192561" spans="1:3" x14ac:dyDescent="0.2">
      <c r="A192561" s="1">
        <v>259965</v>
      </c>
      <c r="B192561" s="1" t="s">
        <v>192164</v>
      </c>
      <c r="C192561" s="1" t="s">
        <v>5</v>
      </c>
    </row>
    <row r="192562" spans="1:3" x14ac:dyDescent="0.2">
      <c r="A192562" s="1">
        <v>259966</v>
      </c>
      <c r="B192562" s="1" t="s">
        <v>192165</v>
      </c>
      <c r="C192562" s="1" t="s">
        <v>5</v>
      </c>
    </row>
    <row r="192563" spans="1:3" x14ac:dyDescent="0.2">
      <c r="A192563" s="1">
        <v>259967</v>
      </c>
      <c r="B192563" s="1" t="s">
        <v>192166</v>
      </c>
      <c r="C192563" s="1" t="s">
        <v>5</v>
      </c>
    </row>
    <row r="192564" spans="1:3" x14ac:dyDescent="0.2">
      <c r="A192564" s="1">
        <v>259968</v>
      </c>
      <c r="B192564" s="1" t="s">
        <v>192167</v>
      </c>
      <c r="C192564" s="1" t="s">
        <v>60</v>
      </c>
    </row>
    <row r="192565" spans="1:3" x14ac:dyDescent="0.2">
      <c r="A192565" s="1">
        <v>259969</v>
      </c>
      <c r="B192565" s="1" t="s">
        <v>192168</v>
      </c>
      <c r="C192565" s="1" t="s">
        <v>5</v>
      </c>
    </row>
    <row r="192566" spans="1:3" x14ac:dyDescent="0.2">
      <c r="A192566" s="1">
        <v>259971</v>
      </c>
      <c r="B192566" s="1" t="s">
        <v>192169</v>
      </c>
      <c r="C192566" s="1" t="s">
        <v>60</v>
      </c>
    </row>
    <row r="192567" spans="1:3" x14ac:dyDescent="0.2">
      <c r="A192567" s="1">
        <v>259972</v>
      </c>
      <c r="B192567" s="1" t="s">
        <v>192170</v>
      </c>
      <c r="C192567" s="1" t="s">
        <v>60</v>
      </c>
    </row>
    <row r="192568" spans="1:3" x14ac:dyDescent="0.2">
      <c r="A192568" s="1">
        <v>259973</v>
      </c>
      <c r="B192568" s="1" t="s">
        <v>192171</v>
      </c>
      <c r="C192568" s="1" t="s">
        <v>5</v>
      </c>
    </row>
    <row r="192569" spans="1:3" x14ac:dyDescent="0.2">
      <c r="A192569" s="1">
        <v>259974</v>
      </c>
      <c r="B192569" s="1" t="s">
        <v>192172</v>
      </c>
      <c r="C192569" s="1" t="s">
        <v>60</v>
      </c>
    </row>
    <row r="192570" spans="1:3" x14ac:dyDescent="0.2">
      <c r="A192570" s="1">
        <v>259975</v>
      </c>
      <c r="B192570" s="1" t="s">
        <v>192173</v>
      </c>
      <c r="C192570" s="1" t="s">
        <v>60</v>
      </c>
    </row>
    <row r="192571" spans="1:3" x14ac:dyDescent="0.2">
      <c r="A192571" s="1">
        <v>259976</v>
      </c>
      <c r="B192571" s="1" t="s">
        <v>192174</v>
      </c>
      <c r="C192571" s="1" t="s">
        <v>5</v>
      </c>
    </row>
    <row r="192572" spans="1:3" x14ac:dyDescent="0.2">
      <c r="A192572" s="1">
        <v>259977</v>
      </c>
      <c r="B192572" s="1" t="s">
        <v>192175</v>
      </c>
      <c r="C192572" s="1" t="s">
        <v>5</v>
      </c>
    </row>
    <row r="192573" spans="1:3" x14ac:dyDescent="0.2">
      <c r="A192573" s="1">
        <v>259978</v>
      </c>
      <c r="B192573" s="1" t="s">
        <v>192176</v>
      </c>
      <c r="C192573" s="1" t="s">
        <v>60</v>
      </c>
    </row>
    <row r="192574" spans="1:3" x14ac:dyDescent="0.2">
      <c r="A192574" s="1">
        <v>259979</v>
      </c>
      <c r="B192574" s="1" t="s">
        <v>192177</v>
      </c>
      <c r="C192574" s="1" t="s">
        <v>60</v>
      </c>
    </row>
    <row r="192575" spans="1:3" x14ac:dyDescent="0.2">
      <c r="A192575" s="1">
        <v>259980</v>
      </c>
      <c r="B192575" s="1" t="s">
        <v>192178</v>
      </c>
      <c r="C192575" s="1" t="s">
        <v>60</v>
      </c>
    </row>
    <row r="192576" spans="1:3" x14ac:dyDescent="0.2">
      <c r="A192576" s="1">
        <v>259981</v>
      </c>
      <c r="B192576" s="1" t="s">
        <v>192179</v>
      </c>
      <c r="C192576" s="1" t="s">
        <v>5</v>
      </c>
    </row>
    <row r="192577" spans="1:3" x14ac:dyDescent="0.2">
      <c r="A192577" s="1">
        <v>259982</v>
      </c>
      <c r="B192577" s="1" t="s">
        <v>192180</v>
      </c>
      <c r="C192577" s="1" t="s">
        <v>60</v>
      </c>
    </row>
    <row r="192578" spans="1:3" x14ac:dyDescent="0.2">
      <c r="A192578" s="1">
        <v>259983</v>
      </c>
      <c r="B192578" s="1" t="s">
        <v>192181</v>
      </c>
      <c r="C192578" s="1" t="s">
        <v>5</v>
      </c>
    </row>
    <row r="192579" spans="1:3" x14ac:dyDescent="0.2">
      <c r="A192579" s="1">
        <v>259984</v>
      </c>
      <c r="B192579" s="1" t="s">
        <v>192182</v>
      </c>
      <c r="C192579" s="1" t="s">
        <v>60</v>
      </c>
    </row>
    <row r="192580" spans="1:3" x14ac:dyDescent="0.2">
      <c r="A192580" s="1">
        <v>259985</v>
      </c>
      <c r="B192580" s="1" t="s">
        <v>192183</v>
      </c>
      <c r="C192580" s="1" t="s">
        <v>60</v>
      </c>
    </row>
    <row r="192581" spans="1:3" x14ac:dyDescent="0.2">
      <c r="A192581" s="1">
        <v>259986</v>
      </c>
      <c r="B192581" s="1" t="s">
        <v>192184</v>
      </c>
      <c r="C192581" s="1" t="s">
        <v>5</v>
      </c>
    </row>
    <row r="192582" spans="1:3" x14ac:dyDescent="0.2">
      <c r="A192582" s="1">
        <v>259987</v>
      </c>
      <c r="B192582" s="1" t="s">
        <v>192185</v>
      </c>
      <c r="C192582" s="1" t="s">
        <v>5</v>
      </c>
    </row>
    <row r="192583" spans="1:3" x14ac:dyDescent="0.2">
      <c r="A192583" s="1">
        <v>259988</v>
      </c>
      <c r="B192583" s="1" t="s">
        <v>192186</v>
      </c>
      <c r="C192583" s="1" t="s">
        <v>60</v>
      </c>
    </row>
    <row r="192584" spans="1:3" x14ac:dyDescent="0.2">
      <c r="A192584" s="1">
        <v>259989</v>
      </c>
      <c r="B192584" s="1" t="s">
        <v>192187</v>
      </c>
      <c r="C192584" s="1" t="s">
        <v>60</v>
      </c>
    </row>
    <row r="192585" spans="1:3" x14ac:dyDescent="0.2">
      <c r="A192585" s="1">
        <v>259990</v>
      </c>
      <c r="B192585" s="1" t="s">
        <v>192188</v>
      </c>
      <c r="C192585" s="1" t="s">
        <v>60</v>
      </c>
    </row>
    <row r="192586" spans="1:3" x14ac:dyDescent="0.2">
      <c r="A192586" s="1">
        <v>259991</v>
      </c>
      <c r="B192586" s="1" t="s">
        <v>192189</v>
      </c>
      <c r="C192586" s="1" t="s">
        <v>60</v>
      </c>
    </row>
    <row r="192587" spans="1:3" x14ac:dyDescent="0.2">
      <c r="A192587" s="1">
        <v>259992</v>
      </c>
      <c r="B192587" s="1" t="s">
        <v>192190</v>
      </c>
      <c r="C192587" s="1" t="s">
        <v>60</v>
      </c>
    </row>
    <row r="192588" spans="1:3" x14ac:dyDescent="0.2">
      <c r="A192588" s="1">
        <v>259993</v>
      </c>
      <c r="B192588" s="1" t="s">
        <v>192191</v>
      </c>
      <c r="C192588" s="1" t="s">
        <v>60</v>
      </c>
    </row>
    <row r="192589" spans="1:3" x14ac:dyDescent="0.2">
      <c r="A192589" s="1">
        <v>259994</v>
      </c>
      <c r="B192589" s="1" t="s">
        <v>192192</v>
      </c>
      <c r="C192589" s="1" t="s">
        <v>60</v>
      </c>
    </row>
    <row r="192590" spans="1:3" x14ac:dyDescent="0.2">
      <c r="A192590" s="1">
        <v>259995</v>
      </c>
      <c r="B192590" s="1" t="s">
        <v>192193</v>
      </c>
      <c r="C192590" s="1" t="s">
        <v>5</v>
      </c>
    </row>
    <row r="192591" spans="1:3" x14ac:dyDescent="0.2">
      <c r="A192591" s="1">
        <v>259996</v>
      </c>
      <c r="B192591" s="1" t="s">
        <v>192194</v>
      </c>
      <c r="C192591" s="1" t="s">
        <v>5</v>
      </c>
    </row>
    <row r="192592" spans="1:3" x14ac:dyDescent="0.2">
      <c r="A192592" s="1">
        <v>259997</v>
      </c>
      <c r="B192592" s="1" t="s">
        <v>192195</v>
      </c>
      <c r="C192592" s="1" t="s">
        <v>60</v>
      </c>
    </row>
    <row r="192593" spans="1:3" x14ac:dyDescent="0.2">
      <c r="A192593" s="1">
        <v>259998</v>
      </c>
      <c r="B192593" s="1" t="s">
        <v>192196</v>
      </c>
      <c r="C192593" s="1" t="s">
        <v>60</v>
      </c>
    </row>
    <row r="192594" spans="1:3" x14ac:dyDescent="0.2">
      <c r="A192594" s="1">
        <v>259999</v>
      </c>
      <c r="B192594" s="1" t="s">
        <v>192197</v>
      </c>
      <c r="C192594" s="1" t="s">
        <v>5</v>
      </c>
    </row>
    <row r="192595" spans="1:3" x14ac:dyDescent="0.2">
      <c r="A192595" s="1">
        <v>260000</v>
      </c>
      <c r="B192595" s="1" t="s">
        <v>192198</v>
      </c>
      <c r="C192595" s="1" t="s">
        <v>60</v>
      </c>
    </row>
    <row r="192596" spans="1:3" x14ac:dyDescent="0.2">
      <c r="A192596" s="1">
        <v>260001</v>
      </c>
      <c r="B192596" s="1" t="s">
        <v>192199</v>
      </c>
      <c r="C192596" s="1" t="s">
        <v>5</v>
      </c>
    </row>
    <row r="192597" spans="1:3" x14ac:dyDescent="0.2">
      <c r="A192597" s="1">
        <v>260002</v>
      </c>
      <c r="B192597" s="1" t="s">
        <v>192200</v>
      </c>
      <c r="C192597" s="1" t="s">
        <v>5</v>
      </c>
    </row>
    <row r="192598" spans="1:3" x14ac:dyDescent="0.2">
      <c r="A192598" s="1">
        <v>260003</v>
      </c>
      <c r="B192598" s="1" t="s">
        <v>192201</v>
      </c>
      <c r="C192598" s="1" t="s">
        <v>5</v>
      </c>
    </row>
    <row r="192599" spans="1:3" x14ac:dyDescent="0.2">
      <c r="A192599" s="1">
        <v>260004</v>
      </c>
      <c r="B192599" s="1" t="s">
        <v>192202</v>
      </c>
      <c r="C192599" s="1" t="s">
        <v>60</v>
      </c>
    </row>
    <row r="192600" spans="1:3" x14ac:dyDescent="0.2">
      <c r="A192600" s="1">
        <v>260005</v>
      </c>
      <c r="B192600" s="1" t="s">
        <v>192203</v>
      </c>
      <c r="C192600" s="1" t="s">
        <v>5</v>
      </c>
    </row>
    <row r="192601" spans="1:3" x14ac:dyDescent="0.2">
      <c r="A192601" s="1">
        <v>260006</v>
      </c>
      <c r="B192601" s="1" t="s">
        <v>192204</v>
      </c>
      <c r="C192601" s="1" t="s">
        <v>5</v>
      </c>
    </row>
    <row r="192602" spans="1:3" x14ac:dyDescent="0.2">
      <c r="A192602" s="1">
        <v>260007</v>
      </c>
      <c r="B192602" s="1" t="s">
        <v>192205</v>
      </c>
      <c r="C192602" s="1" t="s">
        <v>5</v>
      </c>
    </row>
    <row r="192603" spans="1:3" x14ac:dyDescent="0.2">
      <c r="A192603" s="1">
        <v>260008</v>
      </c>
      <c r="B192603" s="1" t="s">
        <v>192206</v>
      </c>
      <c r="C192603" s="1" t="s">
        <v>5</v>
      </c>
    </row>
    <row r="192604" spans="1:3" x14ac:dyDescent="0.2">
      <c r="A192604" s="1">
        <v>260009</v>
      </c>
      <c r="B192604" s="1" t="s">
        <v>192207</v>
      </c>
      <c r="C192604" s="1" t="s">
        <v>5</v>
      </c>
    </row>
    <row r="192605" spans="1:3" x14ac:dyDescent="0.2">
      <c r="A192605" s="1">
        <v>260010</v>
      </c>
      <c r="B192605" s="1" t="s">
        <v>192208</v>
      </c>
      <c r="C192605" s="1" t="s">
        <v>5</v>
      </c>
    </row>
    <row r="192606" spans="1:3" x14ac:dyDescent="0.2">
      <c r="A192606" s="1">
        <v>260011</v>
      </c>
      <c r="B192606" s="1" t="s">
        <v>192209</v>
      </c>
      <c r="C192606" s="1" t="s">
        <v>5</v>
      </c>
    </row>
    <row r="192607" spans="1:3" x14ac:dyDescent="0.2">
      <c r="A192607" s="1">
        <v>260013</v>
      </c>
      <c r="B192607" s="1" t="s">
        <v>192210</v>
      </c>
      <c r="C192607" s="1" t="s">
        <v>5</v>
      </c>
    </row>
    <row r="192608" spans="1:3" x14ac:dyDescent="0.2">
      <c r="A192608" s="1">
        <v>260014</v>
      </c>
      <c r="B192608" s="1" t="s">
        <v>192211</v>
      </c>
      <c r="C192608" s="1" t="s">
        <v>5</v>
      </c>
    </row>
    <row r="192609" spans="1:3" x14ac:dyDescent="0.2">
      <c r="A192609" s="1">
        <v>260015</v>
      </c>
      <c r="B192609" s="1" t="s">
        <v>192212</v>
      </c>
      <c r="C192609" s="1" t="s">
        <v>5</v>
      </c>
    </row>
    <row r="192610" spans="1:3" x14ac:dyDescent="0.2">
      <c r="A192610" s="1">
        <v>260016</v>
      </c>
      <c r="B192610" s="1" t="s">
        <v>192213</v>
      </c>
      <c r="C192610" s="1" t="s">
        <v>5</v>
      </c>
    </row>
    <row r="192611" spans="1:3" x14ac:dyDescent="0.2">
      <c r="A192611" s="1">
        <v>260017</v>
      </c>
      <c r="B192611" s="1" t="s">
        <v>192214</v>
      </c>
      <c r="C192611" s="1" t="s">
        <v>5</v>
      </c>
    </row>
    <row r="192612" spans="1:3" x14ac:dyDescent="0.2">
      <c r="A192612" s="1">
        <v>260018</v>
      </c>
      <c r="B192612" s="1" t="s">
        <v>192215</v>
      </c>
      <c r="C192612" s="1" t="s">
        <v>5</v>
      </c>
    </row>
    <row r="192613" spans="1:3" x14ac:dyDescent="0.2">
      <c r="A192613" s="1">
        <v>260019</v>
      </c>
      <c r="B192613" s="1" t="s">
        <v>192216</v>
      </c>
      <c r="C192613" s="1" t="s">
        <v>5</v>
      </c>
    </row>
    <row r="192614" spans="1:3" x14ac:dyDescent="0.2">
      <c r="A192614" s="1">
        <v>260020</v>
      </c>
      <c r="B192614" s="1" t="s">
        <v>192217</v>
      </c>
      <c r="C192614" s="1" t="s">
        <v>5</v>
      </c>
    </row>
    <row r="192615" spans="1:3" x14ac:dyDescent="0.2">
      <c r="A192615" s="1">
        <v>260021</v>
      </c>
      <c r="B192615" s="1" t="s">
        <v>192218</v>
      </c>
      <c r="C192615" s="1" t="s">
        <v>5</v>
      </c>
    </row>
    <row r="192616" spans="1:3" x14ac:dyDescent="0.2">
      <c r="A192616" s="1">
        <v>260022</v>
      </c>
      <c r="B192616" s="1" t="s">
        <v>192219</v>
      </c>
      <c r="C192616" s="1" t="s">
        <v>5</v>
      </c>
    </row>
    <row r="192617" spans="1:3" x14ac:dyDescent="0.2">
      <c r="A192617" s="1">
        <v>260024</v>
      </c>
      <c r="B192617" s="1" t="s">
        <v>192220</v>
      </c>
      <c r="C192617" s="1" t="s">
        <v>5</v>
      </c>
    </row>
    <row r="192618" spans="1:3" x14ac:dyDescent="0.2">
      <c r="A192618" s="1">
        <v>260025</v>
      </c>
      <c r="B192618" s="1" t="s">
        <v>192221</v>
      </c>
      <c r="C192618" s="1" t="s">
        <v>5</v>
      </c>
    </row>
    <row r="192619" spans="1:3" x14ac:dyDescent="0.2">
      <c r="A192619" s="1">
        <v>260026</v>
      </c>
      <c r="B192619" s="1" t="s">
        <v>192222</v>
      </c>
      <c r="C192619" s="1" t="s">
        <v>5</v>
      </c>
    </row>
    <row r="192620" spans="1:3" x14ac:dyDescent="0.2">
      <c r="A192620" s="1">
        <v>260027</v>
      </c>
      <c r="B192620" s="1" t="s">
        <v>192223</v>
      </c>
      <c r="C192620" s="1" t="s">
        <v>5</v>
      </c>
    </row>
    <row r="192621" spans="1:3" x14ac:dyDescent="0.2">
      <c r="A192621" s="1">
        <v>260028</v>
      </c>
      <c r="B192621" s="1" t="s">
        <v>192224</v>
      </c>
      <c r="C192621" s="1" t="s">
        <v>5</v>
      </c>
    </row>
    <row r="192622" spans="1:3" x14ac:dyDescent="0.2">
      <c r="A192622" s="1">
        <v>260029</v>
      </c>
      <c r="B192622" s="1" t="s">
        <v>192225</v>
      </c>
      <c r="C192622" s="1" t="s">
        <v>5</v>
      </c>
    </row>
    <row r="192623" spans="1:3" x14ac:dyDescent="0.2">
      <c r="A192623" s="1">
        <v>260030</v>
      </c>
      <c r="B192623" s="1" t="s">
        <v>192226</v>
      </c>
      <c r="C192623" s="1" t="s">
        <v>5</v>
      </c>
    </row>
    <row r="192624" spans="1:3" x14ac:dyDescent="0.2">
      <c r="A192624" s="1">
        <v>260031</v>
      </c>
      <c r="B192624" s="1" t="s">
        <v>192227</v>
      </c>
      <c r="C192624" s="1" t="s">
        <v>5</v>
      </c>
    </row>
    <row r="192625" spans="1:3" x14ac:dyDescent="0.2">
      <c r="A192625" s="1">
        <v>260032</v>
      </c>
      <c r="B192625" s="1" t="s">
        <v>192228</v>
      </c>
      <c r="C192625" s="1" t="s">
        <v>5</v>
      </c>
    </row>
    <row r="192626" spans="1:3" x14ac:dyDescent="0.2">
      <c r="A192626" s="1">
        <v>260033</v>
      </c>
      <c r="B192626" s="1" t="s">
        <v>192229</v>
      </c>
      <c r="C192626" s="1" t="s">
        <v>5</v>
      </c>
    </row>
    <row r="192627" spans="1:3" x14ac:dyDescent="0.2">
      <c r="A192627" s="1">
        <v>260034</v>
      </c>
      <c r="B192627" s="1" t="s">
        <v>192230</v>
      </c>
      <c r="C192627" s="1" t="s">
        <v>5</v>
      </c>
    </row>
    <row r="192628" spans="1:3" x14ac:dyDescent="0.2">
      <c r="A192628" s="1">
        <v>260035</v>
      </c>
      <c r="B192628" s="1" t="s">
        <v>192231</v>
      </c>
      <c r="C192628" s="1" t="s">
        <v>5</v>
      </c>
    </row>
    <row r="192629" spans="1:3" x14ac:dyDescent="0.2">
      <c r="A192629" s="1">
        <v>260036</v>
      </c>
      <c r="B192629" s="1" t="s">
        <v>192232</v>
      </c>
      <c r="C192629" s="1" t="s">
        <v>5</v>
      </c>
    </row>
    <row r="192630" spans="1:3" x14ac:dyDescent="0.2">
      <c r="A192630" s="1">
        <v>260037</v>
      </c>
      <c r="B192630" s="1" t="s">
        <v>192233</v>
      </c>
      <c r="C192630" s="1" t="s">
        <v>5</v>
      </c>
    </row>
    <row r="192631" spans="1:3" x14ac:dyDescent="0.2">
      <c r="A192631" s="1">
        <v>260038</v>
      </c>
      <c r="B192631" s="1" t="s">
        <v>192234</v>
      </c>
      <c r="C192631" s="1" t="s">
        <v>5</v>
      </c>
    </row>
    <row r="192632" spans="1:3" x14ac:dyDescent="0.2">
      <c r="A192632" s="1">
        <v>260039</v>
      </c>
      <c r="B192632" s="1" t="s">
        <v>192235</v>
      </c>
      <c r="C192632" s="1" t="s">
        <v>5</v>
      </c>
    </row>
    <row r="192633" spans="1:3" x14ac:dyDescent="0.2">
      <c r="A192633" s="1">
        <v>260040</v>
      </c>
      <c r="B192633" s="1" t="s">
        <v>192236</v>
      </c>
      <c r="C192633" s="1" t="s">
        <v>60</v>
      </c>
    </row>
    <row r="192634" spans="1:3" x14ac:dyDescent="0.2">
      <c r="A192634" s="1">
        <v>260041</v>
      </c>
      <c r="B192634" s="1" t="s">
        <v>192237</v>
      </c>
      <c r="C192634" s="1" t="s">
        <v>5</v>
      </c>
    </row>
    <row r="192635" spans="1:3" x14ac:dyDescent="0.2">
      <c r="A192635" s="1">
        <v>260042</v>
      </c>
      <c r="B192635" s="1" t="s">
        <v>192238</v>
      </c>
      <c r="C192635" s="1" t="s">
        <v>5</v>
      </c>
    </row>
    <row r="192636" spans="1:3" x14ac:dyDescent="0.2">
      <c r="A192636" s="1">
        <v>260043</v>
      </c>
      <c r="B192636" s="1" t="s">
        <v>192239</v>
      </c>
      <c r="C192636" s="1" t="s">
        <v>5</v>
      </c>
    </row>
    <row r="192637" spans="1:3" x14ac:dyDescent="0.2">
      <c r="A192637" s="1">
        <v>260044</v>
      </c>
      <c r="B192637" s="1" t="s">
        <v>192240</v>
      </c>
      <c r="C192637" s="1" t="s">
        <v>5</v>
      </c>
    </row>
    <row r="192638" spans="1:3" x14ac:dyDescent="0.2">
      <c r="A192638" s="1">
        <v>260045</v>
      </c>
      <c r="B192638" s="1" t="s">
        <v>192241</v>
      </c>
      <c r="C192638" s="1" t="s">
        <v>5</v>
      </c>
    </row>
    <row r="192639" spans="1:3" x14ac:dyDescent="0.2">
      <c r="A192639" s="1">
        <v>260046</v>
      </c>
      <c r="B192639" s="1" t="s">
        <v>192242</v>
      </c>
      <c r="C192639" s="1" t="s">
        <v>5</v>
      </c>
    </row>
    <row r="192640" spans="1:3" x14ac:dyDescent="0.2">
      <c r="A192640" s="1">
        <v>260047</v>
      </c>
      <c r="B192640" s="1" t="s">
        <v>192243</v>
      </c>
      <c r="C192640" s="1" t="s">
        <v>5</v>
      </c>
    </row>
    <row r="192641" spans="1:3" x14ac:dyDescent="0.2">
      <c r="A192641" s="1">
        <v>260048</v>
      </c>
      <c r="B192641" s="1" t="s">
        <v>192244</v>
      </c>
      <c r="C192641" s="1" t="s">
        <v>5</v>
      </c>
    </row>
    <row r="192642" spans="1:3" x14ac:dyDescent="0.2">
      <c r="A192642" s="1">
        <v>260049</v>
      </c>
      <c r="B192642" s="1" t="s">
        <v>192245</v>
      </c>
      <c r="C192642" s="1" t="s">
        <v>5</v>
      </c>
    </row>
    <row r="192643" spans="1:3" x14ac:dyDescent="0.2">
      <c r="A192643" s="1">
        <v>260050</v>
      </c>
      <c r="B192643" s="1" t="s">
        <v>192246</v>
      </c>
      <c r="C192643" s="1" t="s">
        <v>5</v>
      </c>
    </row>
    <row r="192644" spans="1:3" x14ac:dyDescent="0.2">
      <c r="A192644" s="1">
        <v>260051</v>
      </c>
      <c r="B192644" s="1" t="s">
        <v>192247</v>
      </c>
      <c r="C192644" s="1" t="s">
        <v>5</v>
      </c>
    </row>
    <row r="192645" spans="1:3" x14ac:dyDescent="0.2">
      <c r="A192645" s="1">
        <v>260053</v>
      </c>
      <c r="B192645" s="1" t="s">
        <v>192248</v>
      </c>
      <c r="C192645" s="1" t="s">
        <v>5</v>
      </c>
    </row>
    <row r="192646" spans="1:3" x14ac:dyDescent="0.2">
      <c r="A192646" s="1">
        <v>260054</v>
      </c>
      <c r="B192646" s="1" t="s">
        <v>192249</v>
      </c>
      <c r="C192646" s="1" t="s">
        <v>5</v>
      </c>
    </row>
    <row r="192647" spans="1:3" x14ac:dyDescent="0.2">
      <c r="A192647" s="1">
        <v>260055</v>
      </c>
      <c r="B192647" s="1" t="s">
        <v>192250</v>
      </c>
      <c r="C192647" s="1" t="s">
        <v>5</v>
      </c>
    </row>
    <row r="192648" spans="1:3" x14ac:dyDescent="0.2">
      <c r="A192648" s="1">
        <v>260056</v>
      </c>
      <c r="B192648" s="1" t="s">
        <v>192251</v>
      </c>
      <c r="C192648" s="1" t="s">
        <v>5</v>
      </c>
    </row>
    <row r="192649" spans="1:3" x14ac:dyDescent="0.2">
      <c r="A192649" s="1">
        <v>260057</v>
      </c>
      <c r="B192649" s="1" t="s">
        <v>192252</v>
      </c>
      <c r="C192649" s="1" t="s">
        <v>5</v>
      </c>
    </row>
    <row r="192650" spans="1:3" x14ac:dyDescent="0.2">
      <c r="A192650" s="1">
        <v>260058</v>
      </c>
      <c r="B192650" s="1" t="s">
        <v>192253</v>
      </c>
      <c r="C192650" s="1" t="s">
        <v>60</v>
      </c>
    </row>
    <row r="192651" spans="1:3" x14ac:dyDescent="0.2">
      <c r="A192651" s="1">
        <v>260059</v>
      </c>
      <c r="B192651" s="1" t="s">
        <v>192254</v>
      </c>
      <c r="C192651" s="1" t="s">
        <v>5</v>
      </c>
    </row>
    <row r="192652" spans="1:3" x14ac:dyDescent="0.2">
      <c r="A192652" s="1">
        <v>260060</v>
      </c>
      <c r="B192652" s="1" t="s">
        <v>192255</v>
      </c>
      <c r="C192652" s="1" t="s">
        <v>5</v>
      </c>
    </row>
    <row r="192653" spans="1:3" x14ac:dyDescent="0.2">
      <c r="A192653" s="1">
        <v>260061</v>
      </c>
      <c r="B192653" s="1" t="s">
        <v>192256</v>
      </c>
      <c r="C192653" s="1" t="s">
        <v>5</v>
      </c>
    </row>
    <row r="192654" spans="1:3" x14ac:dyDescent="0.2">
      <c r="A192654" s="1">
        <v>260062</v>
      </c>
      <c r="B192654" s="1" t="s">
        <v>192257</v>
      </c>
      <c r="C192654" s="1" t="s">
        <v>5</v>
      </c>
    </row>
    <row r="192655" spans="1:3" x14ac:dyDescent="0.2">
      <c r="A192655" s="1">
        <v>260064</v>
      </c>
      <c r="B192655" s="1" t="s">
        <v>192258</v>
      </c>
      <c r="C192655" s="1" t="s">
        <v>60</v>
      </c>
    </row>
    <row r="192656" spans="1:3" x14ac:dyDescent="0.2">
      <c r="A192656" s="1">
        <v>260065</v>
      </c>
      <c r="B192656" s="1" t="s">
        <v>192259</v>
      </c>
      <c r="C192656" s="1" t="s">
        <v>5</v>
      </c>
    </row>
    <row r="192657" spans="1:3" x14ac:dyDescent="0.2">
      <c r="A192657" s="1">
        <v>260066</v>
      </c>
      <c r="B192657" s="1" t="s">
        <v>192260</v>
      </c>
      <c r="C192657" s="1" t="s">
        <v>5</v>
      </c>
    </row>
    <row r="192658" spans="1:3" x14ac:dyDescent="0.2">
      <c r="A192658" s="1">
        <v>260067</v>
      </c>
      <c r="B192658" s="1" t="s">
        <v>192261</v>
      </c>
      <c r="C192658" s="1" t="s">
        <v>5</v>
      </c>
    </row>
    <row r="192659" spans="1:3" x14ac:dyDescent="0.2">
      <c r="A192659" s="1">
        <v>260068</v>
      </c>
      <c r="B192659" s="1" t="s">
        <v>192262</v>
      </c>
      <c r="C192659" s="1" t="s">
        <v>60</v>
      </c>
    </row>
    <row r="192660" spans="1:3" x14ac:dyDescent="0.2">
      <c r="A192660" s="1">
        <v>260069</v>
      </c>
      <c r="B192660" s="1" t="s">
        <v>192263</v>
      </c>
      <c r="C192660" s="1" t="s">
        <v>5</v>
      </c>
    </row>
    <row r="192661" spans="1:3" x14ac:dyDescent="0.2">
      <c r="A192661" s="1">
        <v>260070</v>
      </c>
      <c r="B192661" s="1" t="s">
        <v>192264</v>
      </c>
      <c r="C192661" s="1" t="s">
        <v>5</v>
      </c>
    </row>
    <row r="192662" spans="1:3" x14ac:dyDescent="0.2">
      <c r="A192662" s="1">
        <v>260071</v>
      </c>
      <c r="B192662" s="1" t="s">
        <v>192265</v>
      </c>
      <c r="C192662" s="1" t="s">
        <v>5</v>
      </c>
    </row>
    <row r="192663" spans="1:3" x14ac:dyDescent="0.2">
      <c r="A192663" s="1">
        <v>260072</v>
      </c>
      <c r="B192663" s="1" t="s">
        <v>192266</v>
      </c>
      <c r="C192663" s="1" t="s">
        <v>5</v>
      </c>
    </row>
    <row r="192664" spans="1:3" x14ac:dyDescent="0.2">
      <c r="A192664" s="1">
        <v>260073</v>
      </c>
      <c r="B192664" s="1" t="s">
        <v>192267</v>
      </c>
      <c r="C192664" s="1" t="s">
        <v>5</v>
      </c>
    </row>
    <row r="192665" spans="1:3" x14ac:dyDescent="0.2">
      <c r="A192665" s="1">
        <v>260074</v>
      </c>
      <c r="B192665" s="1" t="s">
        <v>192268</v>
      </c>
      <c r="C192665" s="1" t="s">
        <v>60</v>
      </c>
    </row>
    <row r="192666" spans="1:3" x14ac:dyDescent="0.2">
      <c r="A192666" s="1">
        <v>260075</v>
      </c>
      <c r="B192666" s="1" t="s">
        <v>192269</v>
      </c>
      <c r="C192666" s="1" t="s">
        <v>5</v>
      </c>
    </row>
    <row r="192667" spans="1:3" x14ac:dyDescent="0.2">
      <c r="A192667" s="1">
        <v>260076</v>
      </c>
      <c r="B192667" s="1" t="s">
        <v>192270</v>
      </c>
      <c r="C192667" s="1" t="s">
        <v>5</v>
      </c>
    </row>
    <row r="192668" spans="1:3" x14ac:dyDescent="0.2">
      <c r="A192668" s="1">
        <v>260077</v>
      </c>
      <c r="B192668" s="1" t="s">
        <v>192271</v>
      </c>
      <c r="C192668" s="1" t="s">
        <v>5</v>
      </c>
    </row>
    <row r="192669" spans="1:3" x14ac:dyDescent="0.2">
      <c r="A192669" s="1">
        <v>260078</v>
      </c>
      <c r="B192669" s="1" t="s">
        <v>192272</v>
      </c>
      <c r="C192669" s="1" t="s">
        <v>5</v>
      </c>
    </row>
    <row r="192670" spans="1:3" x14ac:dyDescent="0.2">
      <c r="A192670" s="1">
        <v>260079</v>
      </c>
      <c r="B192670" s="1" t="s">
        <v>192273</v>
      </c>
      <c r="C192670" s="1" t="s">
        <v>60</v>
      </c>
    </row>
    <row r="192671" spans="1:3" x14ac:dyDescent="0.2">
      <c r="A192671" s="1">
        <v>260080</v>
      </c>
      <c r="B192671" s="1" t="s">
        <v>192274</v>
      </c>
      <c r="C192671" s="1" t="s">
        <v>5</v>
      </c>
    </row>
    <row r="192672" spans="1:3" x14ac:dyDescent="0.2">
      <c r="A192672" s="1">
        <v>260081</v>
      </c>
      <c r="B192672" s="1" t="s">
        <v>192275</v>
      </c>
      <c r="C192672" s="1" t="s">
        <v>60</v>
      </c>
    </row>
    <row r="192673" spans="1:3" x14ac:dyDescent="0.2">
      <c r="A192673" s="1">
        <v>260082</v>
      </c>
      <c r="B192673" s="1" t="s">
        <v>192276</v>
      </c>
      <c r="C192673" s="1" t="s">
        <v>60</v>
      </c>
    </row>
    <row r="192674" spans="1:3" x14ac:dyDescent="0.2">
      <c r="A192674" s="1">
        <v>260083</v>
      </c>
      <c r="B192674" s="1" t="s">
        <v>192277</v>
      </c>
      <c r="C192674" s="1" t="s">
        <v>5</v>
      </c>
    </row>
    <row r="192675" spans="1:3" x14ac:dyDescent="0.2">
      <c r="A192675" s="1">
        <v>260084</v>
      </c>
      <c r="B192675" s="1" t="s">
        <v>192278</v>
      </c>
      <c r="C192675" s="1" t="s">
        <v>5</v>
      </c>
    </row>
    <row r="192676" spans="1:3" x14ac:dyDescent="0.2">
      <c r="A192676" s="1">
        <v>260085</v>
      </c>
      <c r="B192676" s="1" t="s">
        <v>192279</v>
      </c>
      <c r="C192676" s="1" t="s">
        <v>60</v>
      </c>
    </row>
    <row r="192677" spans="1:3" x14ac:dyDescent="0.2">
      <c r="A192677" s="1">
        <v>260086</v>
      </c>
      <c r="B192677" s="1" t="s">
        <v>192280</v>
      </c>
      <c r="C192677" s="1" t="s">
        <v>60</v>
      </c>
    </row>
    <row r="192678" spans="1:3" x14ac:dyDescent="0.2">
      <c r="A192678" s="1">
        <v>260087</v>
      </c>
      <c r="B192678" s="1" t="s">
        <v>192281</v>
      </c>
      <c r="C192678" s="1" t="s">
        <v>5</v>
      </c>
    </row>
    <row r="192679" spans="1:3" x14ac:dyDescent="0.2">
      <c r="A192679" s="1">
        <v>260088</v>
      </c>
      <c r="B192679" s="1" t="s">
        <v>192282</v>
      </c>
      <c r="C192679" s="1" t="s">
        <v>5</v>
      </c>
    </row>
    <row r="192680" spans="1:3" x14ac:dyDescent="0.2">
      <c r="A192680" s="1">
        <v>260089</v>
      </c>
      <c r="B192680" s="1" t="s">
        <v>192283</v>
      </c>
      <c r="C192680" s="1" t="s">
        <v>5</v>
      </c>
    </row>
    <row r="192681" spans="1:3" x14ac:dyDescent="0.2">
      <c r="A192681" s="1">
        <v>260090</v>
      </c>
      <c r="B192681" s="1" t="s">
        <v>192284</v>
      </c>
      <c r="C192681" s="1" t="s">
        <v>5</v>
      </c>
    </row>
    <row r="192682" spans="1:3" x14ac:dyDescent="0.2">
      <c r="A192682" s="1">
        <v>260091</v>
      </c>
      <c r="B192682" s="1" t="s">
        <v>192285</v>
      </c>
      <c r="C192682" s="1" t="s">
        <v>60</v>
      </c>
    </row>
    <row r="192683" spans="1:3" x14ac:dyDescent="0.2">
      <c r="A192683" s="1">
        <v>260092</v>
      </c>
      <c r="B192683" s="1" t="s">
        <v>192286</v>
      </c>
      <c r="C192683" s="1" t="s">
        <v>5</v>
      </c>
    </row>
    <row r="192684" spans="1:3" x14ac:dyDescent="0.2">
      <c r="A192684" s="1">
        <v>260093</v>
      </c>
      <c r="B192684" s="1" t="s">
        <v>192287</v>
      </c>
      <c r="C192684" s="1" t="s">
        <v>5</v>
      </c>
    </row>
    <row r="192685" spans="1:3" x14ac:dyDescent="0.2">
      <c r="A192685" s="1">
        <v>260094</v>
      </c>
      <c r="B192685" s="1" t="s">
        <v>192288</v>
      </c>
      <c r="C192685" s="1" t="s">
        <v>5</v>
      </c>
    </row>
    <row r="192686" spans="1:3" x14ac:dyDescent="0.2">
      <c r="A192686" s="1">
        <v>260095</v>
      </c>
      <c r="B192686" s="1" t="s">
        <v>192289</v>
      </c>
      <c r="C192686" s="1" t="s">
        <v>60</v>
      </c>
    </row>
    <row r="192687" spans="1:3" x14ac:dyDescent="0.2">
      <c r="A192687" s="1">
        <v>260096</v>
      </c>
      <c r="B192687" s="1" t="s">
        <v>192290</v>
      </c>
      <c r="C192687" s="1" t="s">
        <v>5</v>
      </c>
    </row>
    <row r="192688" spans="1:3" x14ac:dyDescent="0.2">
      <c r="A192688" s="1">
        <v>260097</v>
      </c>
      <c r="B192688" s="1" t="s">
        <v>192291</v>
      </c>
      <c r="C192688" s="1" t="s">
        <v>5</v>
      </c>
    </row>
    <row r="192689" spans="1:3" x14ac:dyDescent="0.2">
      <c r="A192689" s="1">
        <v>260098</v>
      </c>
      <c r="B192689" s="1" t="s">
        <v>192292</v>
      </c>
      <c r="C192689" s="1" t="s">
        <v>5</v>
      </c>
    </row>
    <row r="192690" spans="1:3" x14ac:dyDescent="0.2">
      <c r="A192690" s="1">
        <v>260099</v>
      </c>
      <c r="B192690" s="1" t="s">
        <v>192293</v>
      </c>
      <c r="C192690" s="1" t="s">
        <v>5</v>
      </c>
    </row>
    <row r="192691" spans="1:3" x14ac:dyDescent="0.2">
      <c r="A192691" s="1">
        <v>260100</v>
      </c>
      <c r="B192691" s="1" t="s">
        <v>192294</v>
      </c>
      <c r="C192691" s="1" t="s">
        <v>5</v>
      </c>
    </row>
    <row r="192692" spans="1:3" x14ac:dyDescent="0.2">
      <c r="A192692" s="1">
        <v>260101</v>
      </c>
      <c r="B192692" s="1" t="s">
        <v>192295</v>
      </c>
      <c r="C192692" s="1" t="s">
        <v>5</v>
      </c>
    </row>
    <row r="192693" spans="1:3" x14ac:dyDescent="0.2">
      <c r="A192693" s="1">
        <v>260102</v>
      </c>
      <c r="B192693" s="1" t="s">
        <v>192296</v>
      </c>
      <c r="C192693" s="1" t="s">
        <v>5</v>
      </c>
    </row>
    <row r="192694" spans="1:3" x14ac:dyDescent="0.2">
      <c r="A192694" s="1">
        <v>260103</v>
      </c>
      <c r="B192694" s="1" t="s">
        <v>192297</v>
      </c>
      <c r="C192694" s="1" t="s">
        <v>5</v>
      </c>
    </row>
    <row r="192695" spans="1:3" x14ac:dyDescent="0.2">
      <c r="A192695" s="1">
        <v>260104</v>
      </c>
      <c r="B192695" s="1" t="s">
        <v>192298</v>
      </c>
      <c r="C192695" s="1" t="s">
        <v>5</v>
      </c>
    </row>
    <row r="192696" spans="1:3" x14ac:dyDescent="0.2">
      <c r="A192696" s="1">
        <v>260105</v>
      </c>
      <c r="B192696" s="1" t="s">
        <v>192299</v>
      </c>
      <c r="C192696" s="1" t="s">
        <v>5</v>
      </c>
    </row>
    <row r="192697" spans="1:3" x14ac:dyDescent="0.2">
      <c r="A192697" s="1">
        <v>260106</v>
      </c>
      <c r="B192697" s="1" t="s">
        <v>192300</v>
      </c>
      <c r="C192697" s="1" t="s">
        <v>5</v>
      </c>
    </row>
    <row r="192698" spans="1:3" x14ac:dyDescent="0.2">
      <c r="A192698" s="1">
        <v>260109</v>
      </c>
      <c r="B192698" s="1" t="s">
        <v>192301</v>
      </c>
      <c r="C192698" s="1" t="s">
        <v>60</v>
      </c>
    </row>
    <row r="192699" spans="1:3" x14ac:dyDescent="0.2">
      <c r="A192699" s="1">
        <v>260111</v>
      </c>
      <c r="B192699" s="1" t="s">
        <v>192302</v>
      </c>
      <c r="C192699" s="1" t="s">
        <v>5</v>
      </c>
    </row>
    <row r="192700" spans="1:3" x14ac:dyDescent="0.2">
      <c r="A192700" s="1">
        <v>260116</v>
      </c>
      <c r="B192700" s="1" t="s">
        <v>192303</v>
      </c>
      <c r="C192700" s="1" t="s">
        <v>5</v>
      </c>
    </row>
    <row r="192701" spans="1:3" x14ac:dyDescent="0.2">
      <c r="A192701" s="1">
        <v>260124</v>
      </c>
      <c r="B192701" s="1" t="s">
        <v>192304</v>
      </c>
      <c r="C192701" s="1" t="s">
        <v>60</v>
      </c>
    </row>
    <row r="192702" spans="1:3" x14ac:dyDescent="0.2">
      <c r="A192702" s="1">
        <v>260127</v>
      </c>
      <c r="B192702" s="1" t="s">
        <v>192305</v>
      </c>
      <c r="C192702" s="1" t="s">
        <v>5</v>
      </c>
    </row>
    <row r="192703" spans="1:3" x14ac:dyDescent="0.2">
      <c r="A192703" s="1">
        <v>260130</v>
      </c>
      <c r="B192703" s="1" t="s">
        <v>192306</v>
      </c>
      <c r="C192703" s="1" t="s">
        <v>5</v>
      </c>
    </row>
    <row r="192704" spans="1:3" x14ac:dyDescent="0.2">
      <c r="A192704" s="1">
        <v>260132</v>
      </c>
      <c r="B192704" s="1" t="s">
        <v>192307</v>
      </c>
      <c r="C192704" s="1" t="s">
        <v>5</v>
      </c>
    </row>
    <row r="192705" spans="1:3" x14ac:dyDescent="0.2">
      <c r="A192705" s="1">
        <v>260136</v>
      </c>
      <c r="B192705" s="1" t="s">
        <v>192308</v>
      </c>
      <c r="C192705" s="1" t="s">
        <v>5</v>
      </c>
    </row>
    <row r="192706" spans="1:3" x14ac:dyDescent="0.2">
      <c r="A192706" s="1">
        <v>260137</v>
      </c>
      <c r="B192706" s="1" t="s">
        <v>192309</v>
      </c>
      <c r="C192706" s="1" t="s">
        <v>60</v>
      </c>
    </row>
    <row r="192707" spans="1:3" x14ac:dyDescent="0.2">
      <c r="A192707" s="1">
        <v>260139</v>
      </c>
      <c r="B192707" s="1" t="s">
        <v>192310</v>
      </c>
      <c r="C192707" s="1" t="s">
        <v>5</v>
      </c>
    </row>
    <row r="192708" spans="1:3" x14ac:dyDescent="0.2">
      <c r="A192708" s="1">
        <v>260141</v>
      </c>
      <c r="B192708" s="1" t="s">
        <v>192311</v>
      </c>
      <c r="C192708" s="1" t="s">
        <v>5</v>
      </c>
    </row>
    <row r="192709" spans="1:3" x14ac:dyDescent="0.2">
      <c r="A192709" s="1">
        <v>260142</v>
      </c>
      <c r="B192709" s="1" t="s">
        <v>192312</v>
      </c>
      <c r="C192709" s="1" t="s">
        <v>5</v>
      </c>
    </row>
    <row r="192710" spans="1:3" x14ac:dyDescent="0.2">
      <c r="A192710" s="1">
        <v>260144</v>
      </c>
      <c r="B192710" s="1" t="s">
        <v>192313</v>
      </c>
      <c r="C192710" s="1" t="s">
        <v>5</v>
      </c>
    </row>
    <row r="192711" spans="1:3" x14ac:dyDescent="0.2">
      <c r="A192711" s="1">
        <v>260146</v>
      </c>
      <c r="B192711" s="1" t="s">
        <v>192314</v>
      </c>
      <c r="C192711" s="1" t="s">
        <v>5</v>
      </c>
    </row>
    <row r="192712" spans="1:3" x14ac:dyDescent="0.2">
      <c r="A192712" s="1">
        <v>260147</v>
      </c>
      <c r="B192712" s="1" t="s">
        <v>192315</v>
      </c>
      <c r="C192712" s="1" t="s">
        <v>60</v>
      </c>
    </row>
    <row r="192713" spans="1:3" x14ac:dyDescent="0.2">
      <c r="A192713" s="1">
        <v>260155</v>
      </c>
      <c r="B192713" s="1" t="s">
        <v>192316</v>
      </c>
      <c r="C192713" s="1" t="s">
        <v>5</v>
      </c>
    </row>
    <row r="192714" spans="1:3" x14ac:dyDescent="0.2">
      <c r="A192714" s="1">
        <v>260157</v>
      </c>
      <c r="B192714" s="1" t="s">
        <v>192317</v>
      </c>
      <c r="C192714" s="1" t="s">
        <v>60</v>
      </c>
    </row>
    <row r="192715" spans="1:3" x14ac:dyDescent="0.2">
      <c r="A192715" s="1">
        <v>260158</v>
      </c>
      <c r="B192715" s="1" t="s">
        <v>192318</v>
      </c>
      <c r="C192715" s="1" t="s">
        <v>5</v>
      </c>
    </row>
    <row r="192716" spans="1:3" x14ac:dyDescent="0.2">
      <c r="A192716" s="1">
        <v>260160</v>
      </c>
      <c r="B192716" s="1" t="s">
        <v>192319</v>
      </c>
      <c r="C192716" s="1" t="s">
        <v>5</v>
      </c>
    </row>
    <row r="192717" spans="1:3" x14ac:dyDescent="0.2">
      <c r="A192717" s="1">
        <v>260161</v>
      </c>
      <c r="B192717" s="1" t="s">
        <v>192320</v>
      </c>
      <c r="C192717" s="1" t="s">
        <v>60</v>
      </c>
    </row>
    <row r="192718" spans="1:3" x14ac:dyDescent="0.2">
      <c r="A192718" s="1">
        <v>260171</v>
      </c>
      <c r="B192718" s="1" t="s">
        <v>192321</v>
      </c>
      <c r="C192718" s="1" t="s">
        <v>60</v>
      </c>
    </row>
    <row r="192719" spans="1:3" x14ac:dyDescent="0.2">
      <c r="A192719" s="1">
        <v>260174</v>
      </c>
      <c r="B192719" s="1" t="s">
        <v>192322</v>
      </c>
      <c r="C192719" s="1" t="s">
        <v>5</v>
      </c>
    </row>
    <row r="192720" spans="1:3" x14ac:dyDescent="0.2">
      <c r="A192720" s="1">
        <v>260177</v>
      </c>
      <c r="B192720" s="1" t="s">
        <v>192323</v>
      </c>
      <c r="C192720" s="1" t="s">
        <v>60</v>
      </c>
    </row>
    <row r="192721" spans="1:3" x14ac:dyDescent="0.2">
      <c r="A192721" s="1">
        <v>260178</v>
      </c>
      <c r="B192721" s="1" t="s">
        <v>192324</v>
      </c>
      <c r="C192721" s="1" t="s">
        <v>60</v>
      </c>
    </row>
    <row r="192722" spans="1:3" x14ac:dyDescent="0.2">
      <c r="A192722" s="1">
        <v>260179</v>
      </c>
      <c r="B192722" s="1" t="s">
        <v>192325</v>
      </c>
      <c r="C192722" s="1" t="s">
        <v>5</v>
      </c>
    </row>
    <row r="192723" spans="1:3" x14ac:dyDescent="0.2">
      <c r="A192723" s="1">
        <v>260180</v>
      </c>
      <c r="B192723" s="1" t="s">
        <v>192326</v>
      </c>
      <c r="C192723" s="1" t="s">
        <v>60</v>
      </c>
    </row>
    <row r="192724" spans="1:3" x14ac:dyDescent="0.2">
      <c r="A192724" s="1">
        <v>260181</v>
      </c>
      <c r="B192724" s="1" t="s">
        <v>192327</v>
      </c>
      <c r="C192724" s="1" t="s">
        <v>60</v>
      </c>
    </row>
    <row r="192725" spans="1:3" x14ac:dyDescent="0.2">
      <c r="A192725" s="1">
        <v>260182</v>
      </c>
      <c r="B192725" s="1" t="s">
        <v>192328</v>
      </c>
      <c r="C192725" s="1" t="s">
        <v>5</v>
      </c>
    </row>
    <row r="192726" spans="1:3" x14ac:dyDescent="0.2">
      <c r="A192726" s="1">
        <v>260183</v>
      </c>
      <c r="B192726" s="1" t="s">
        <v>192329</v>
      </c>
      <c r="C192726" s="1" t="s">
        <v>60</v>
      </c>
    </row>
    <row r="192727" spans="1:3" x14ac:dyDescent="0.2">
      <c r="A192727" s="1">
        <v>260184</v>
      </c>
      <c r="B192727" s="1" t="s">
        <v>192330</v>
      </c>
      <c r="C192727" s="1" t="s">
        <v>5</v>
      </c>
    </row>
    <row r="192728" spans="1:3" x14ac:dyDescent="0.2">
      <c r="A192728" s="1">
        <v>260185</v>
      </c>
      <c r="B192728" s="1" t="s">
        <v>192331</v>
      </c>
      <c r="C192728" s="1" t="s">
        <v>60</v>
      </c>
    </row>
    <row r="192729" spans="1:3" x14ac:dyDescent="0.2">
      <c r="A192729" s="1">
        <v>260186</v>
      </c>
      <c r="B192729" s="1" t="s">
        <v>192332</v>
      </c>
      <c r="C192729" s="1" t="s">
        <v>5</v>
      </c>
    </row>
    <row r="192730" spans="1:3" x14ac:dyDescent="0.2">
      <c r="A192730" s="1">
        <v>260187</v>
      </c>
      <c r="B192730" s="1" t="s">
        <v>192333</v>
      </c>
      <c r="C192730" s="1" t="s">
        <v>5</v>
      </c>
    </row>
    <row r="192731" spans="1:3" x14ac:dyDescent="0.2">
      <c r="A192731" s="1">
        <v>260188</v>
      </c>
      <c r="B192731" s="1" t="s">
        <v>192334</v>
      </c>
      <c r="C192731" s="1" t="s">
        <v>60</v>
      </c>
    </row>
    <row r="192732" spans="1:3" x14ac:dyDescent="0.2">
      <c r="A192732" s="1">
        <v>260189</v>
      </c>
      <c r="B192732" s="1" t="s">
        <v>192335</v>
      </c>
      <c r="C192732" s="1" t="s">
        <v>5</v>
      </c>
    </row>
    <row r="192733" spans="1:3" x14ac:dyDescent="0.2">
      <c r="A192733" s="1">
        <v>260190</v>
      </c>
      <c r="B192733" s="1" t="s">
        <v>192336</v>
      </c>
      <c r="C192733" s="1" t="s">
        <v>5</v>
      </c>
    </row>
    <row r="192734" spans="1:3" x14ac:dyDescent="0.2">
      <c r="A192734" s="1">
        <v>260191</v>
      </c>
      <c r="B192734" s="1" t="s">
        <v>192337</v>
      </c>
      <c r="C192734" s="1" t="s">
        <v>5</v>
      </c>
    </row>
    <row r="192735" spans="1:3" x14ac:dyDescent="0.2">
      <c r="A192735" s="1">
        <v>260192</v>
      </c>
      <c r="B192735" s="1" t="s">
        <v>192338</v>
      </c>
      <c r="C192735" s="1" t="s">
        <v>5</v>
      </c>
    </row>
    <row r="192736" spans="1:3" x14ac:dyDescent="0.2">
      <c r="A192736" s="1">
        <v>260193</v>
      </c>
      <c r="B192736" s="1" t="s">
        <v>192339</v>
      </c>
      <c r="C192736" s="1" t="s">
        <v>5</v>
      </c>
    </row>
    <row r="192737" spans="1:3" x14ac:dyDescent="0.2">
      <c r="A192737" s="1">
        <v>260194</v>
      </c>
      <c r="B192737" s="1" t="s">
        <v>192340</v>
      </c>
      <c r="C192737" s="1" t="s">
        <v>5</v>
      </c>
    </row>
    <row r="192738" spans="1:3" x14ac:dyDescent="0.2">
      <c r="A192738" s="1">
        <v>260195</v>
      </c>
      <c r="B192738" s="1" t="s">
        <v>192341</v>
      </c>
      <c r="C192738" s="1" t="s">
        <v>5</v>
      </c>
    </row>
    <row r="192739" spans="1:3" x14ac:dyDescent="0.2">
      <c r="A192739" s="1">
        <v>260196</v>
      </c>
      <c r="B192739" s="1" t="s">
        <v>192342</v>
      </c>
      <c r="C192739" s="1" t="s">
        <v>5</v>
      </c>
    </row>
    <row r="192740" spans="1:3" x14ac:dyDescent="0.2">
      <c r="A192740" s="1">
        <v>260197</v>
      </c>
      <c r="B192740" s="1" t="s">
        <v>192343</v>
      </c>
      <c r="C192740" s="1" t="s">
        <v>5</v>
      </c>
    </row>
    <row r="192741" spans="1:3" x14ac:dyDescent="0.2">
      <c r="A192741" s="1">
        <v>260198</v>
      </c>
      <c r="B192741" s="1" t="s">
        <v>192344</v>
      </c>
      <c r="C192741" s="1" t="s">
        <v>5</v>
      </c>
    </row>
    <row r="192742" spans="1:3" x14ac:dyDescent="0.2">
      <c r="A192742" s="1">
        <v>260199</v>
      </c>
      <c r="B192742" s="1" t="s">
        <v>192345</v>
      </c>
      <c r="C192742" s="1" t="s">
        <v>5</v>
      </c>
    </row>
    <row r="192743" spans="1:3" x14ac:dyDescent="0.2">
      <c r="A192743" s="1">
        <v>260200</v>
      </c>
      <c r="B192743" s="1" t="s">
        <v>192346</v>
      </c>
      <c r="C192743" s="1" t="s">
        <v>5</v>
      </c>
    </row>
    <row r="192744" spans="1:3" x14ac:dyDescent="0.2">
      <c r="A192744" s="1">
        <v>260201</v>
      </c>
      <c r="B192744" s="1" t="s">
        <v>192347</v>
      </c>
      <c r="C192744" s="1" t="s">
        <v>5</v>
      </c>
    </row>
    <row r="192745" spans="1:3" x14ac:dyDescent="0.2">
      <c r="A192745" s="1">
        <v>260202</v>
      </c>
      <c r="B192745" s="1" t="s">
        <v>192348</v>
      </c>
      <c r="C192745" s="1" t="s">
        <v>60</v>
      </c>
    </row>
    <row r="192746" spans="1:3" x14ac:dyDescent="0.2">
      <c r="A192746" s="1">
        <v>260203</v>
      </c>
      <c r="B192746" s="1" t="s">
        <v>192349</v>
      </c>
      <c r="C192746" s="1" t="s">
        <v>60</v>
      </c>
    </row>
    <row r="192747" spans="1:3" x14ac:dyDescent="0.2">
      <c r="A192747" s="1">
        <v>260204</v>
      </c>
      <c r="B192747" s="1" t="s">
        <v>192350</v>
      </c>
      <c r="C192747" s="1" t="s">
        <v>5</v>
      </c>
    </row>
    <row r="192748" spans="1:3" x14ac:dyDescent="0.2">
      <c r="A192748" s="1">
        <v>260205</v>
      </c>
      <c r="B192748" s="1" t="s">
        <v>192351</v>
      </c>
      <c r="C192748" s="1" t="s">
        <v>5</v>
      </c>
    </row>
    <row r="192749" spans="1:3" x14ac:dyDescent="0.2">
      <c r="A192749" s="1">
        <v>260206</v>
      </c>
      <c r="B192749" s="1" t="s">
        <v>192352</v>
      </c>
      <c r="C192749" s="1" t="s">
        <v>5</v>
      </c>
    </row>
    <row r="192750" spans="1:3" x14ac:dyDescent="0.2">
      <c r="A192750" s="1">
        <v>260207</v>
      </c>
      <c r="B192750" s="1" t="s">
        <v>192353</v>
      </c>
      <c r="C192750" s="1" t="s">
        <v>5</v>
      </c>
    </row>
    <row r="192751" spans="1:3" x14ac:dyDescent="0.2">
      <c r="A192751" s="1">
        <v>260208</v>
      </c>
      <c r="B192751" s="1" t="s">
        <v>192354</v>
      </c>
      <c r="C192751" s="1" t="s">
        <v>5</v>
      </c>
    </row>
    <row r="192752" spans="1:3" x14ac:dyDescent="0.2">
      <c r="A192752" s="1">
        <v>260209</v>
      </c>
      <c r="B192752" s="1" t="s">
        <v>192355</v>
      </c>
      <c r="C192752" s="1" t="s">
        <v>60</v>
      </c>
    </row>
    <row r="192753" spans="1:3" x14ac:dyDescent="0.2">
      <c r="A192753" s="1">
        <v>260210</v>
      </c>
      <c r="B192753" s="1" t="s">
        <v>192356</v>
      </c>
      <c r="C192753" s="1" t="s">
        <v>5</v>
      </c>
    </row>
    <row r="192754" spans="1:3" x14ac:dyDescent="0.2">
      <c r="A192754" s="1">
        <v>260211</v>
      </c>
      <c r="B192754" s="1" t="s">
        <v>192357</v>
      </c>
      <c r="C192754" s="1" t="s">
        <v>5</v>
      </c>
    </row>
    <row r="192755" spans="1:3" x14ac:dyDescent="0.2">
      <c r="A192755" s="1">
        <v>260212</v>
      </c>
      <c r="B192755" s="1" t="s">
        <v>192358</v>
      </c>
      <c r="C192755" s="1" t="s">
        <v>5</v>
      </c>
    </row>
    <row r="192756" spans="1:3" x14ac:dyDescent="0.2">
      <c r="A192756" s="1">
        <v>260213</v>
      </c>
      <c r="B192756" s="1" t="s">
        <v>192359</v>
      </c>
      <c r="C192756" s="1" t="s">
        <v>5</v>
      </c>
    </row>
    <row r="192757" spans="1:3" x14ac:dyDescent="0.2">
      <c r="A192757" s="1">
        <v>260214</v>
      </c>
      <c r="B192757" s="1" t="s">
        <v>192360</v>
      </c>
      <c r="C192757" s="1" t="s">
        <v>5</v>
      </c>
    </row>
    <row r="192758" spans="1:3" x14ac:dyDescent="0.2">
      <c r="A192758" s="1">
        <v>260215</v>
      </c>
      <c r="B192758" s="1" t="s">
        <v>192361</v>
      </c>
      <c r="C192758" s="1" t="s">
        <v>5</v>
      </c>
    </row>
    <row r="192759" spans="1:3" x14ac:dyDescent="0.2">
      <c r="A192759" s="1">
        <v>260216</v>
      </c>
      <c r="B192759" s="1" t="s">
        <v>192362</v>
      </c>
      <c r="C192759" s="1" t="s">
        <v>5</v>
      </c>
    </row>
    <row r="192760" spans="1:3" x14ac:dyDescent="0.2">
      <c r="A192760" s="1">
        <v>260217</v>
      </c>
      <c r="B192760" s="1" t="s">
        <v>192363</v>
      </c>
      <c r="C192760" s="1" t="s">
        <v>60</v>
      </c>
    </row>
    <row r="192761" spans="1:3" x14ac:dyDescent="0.2">
      <c r="A192761" s="1">
        <v>260218</v>
      </c>
      <c r="B192761" s="1" t="s">
        <v>192364</v>
      </c>
      <c r="C192761" s="1" t="s">
        <v>60</v>
      </c>
    </row>
    <row r="192762" spans="1:3" x14ac:dyDescent="0.2">
      <c r="A192762" s="1">
        <v>260219</v>
      </c>
      <c r="B192762" s="1" t="s">
        <v>192365</v>
      </c>
      <c r="C192762" s="1" t="s">
        <v>60</v>
      </c>
    </row>
    <row r="192763" spans="1:3" x14ac:dyDescent="0.2">
      <c r="A192763" s="1">
        <v>260220</v>
      </c>
      <c r="B192763" s="1" t="s">
        <v>192366</v>
      </c>
      <c r="C192763" s="1" t="s">
        <v>60</v>
      </c>
    </row>
    <row r="192764" spans="1:3" x14ac:dyDescent="0.2">
      <c r="A192764" s="1">
        <v>260221</v>
      </c>
      <c r="B192764" s="1" t="s">
        <v>192367</v>
      </c>
      <c r="C192764" s="1" t="s">
        <v>60</v>
      </c>
    </row>
    <row r="192765" spans="1:3" x14ac:dyDescent="0.2">
      <c r="A192765" s="1">
        <v>260222</v>
      </c>
      <c r="B192765" s="1" t="s">
        <v>192368</v>
      </c>
      <c r="C192765" s="1" t="s">
        <v>60</v>
      </c>
    </row>
    <row r="192766" spans="1:3" x14ac:dyDescent="0.2">
      <c r="A192766" s="1">
        <v>260223</v>
      </c>
      <c r="B192766" s="1" t="s">
        <v>192369</v>
      </c>
      <c r="C192766" s="1" t="s">
        <v>60</v>
      </c>
    </row>
    <row r="192767" spans="1:3" x14ac:dyDescent="0.2">
      <c r="A192767" s="1">
        <v>260224</v>
      </c>
      <c r="B192767" s="1" t="s">
        <v>192370</v>
      </c>
      <c r="C192767" s="1" t="s">
        <v>60</v>
      </c>
    </row>
    <row r="192768" spans="1:3" x14ac:dyDescent="0.2">
      <c r="A192768" s="1">
        <v>260225</v>
      </c>
      <c r="B192768" s="1" t="s">
        <v>192371</v>
      </c>
      <c r="C192768" s="1" t="s">
        <v>60</v>
      </c>
    </row>
    <row r="192769" spans="1:3" x14ac:dyDescent="0.2">
      <c r="A192769" s="1">
        <v>260226</v>
      </c>
      <c r="B192769" s="1" t="s">
        <v>192372</v>
      </c>
      <c r="C192769" s="1" t="s">
        <v>60</v>
      </c>
    </row>
    <row r="192770" spans="1:3" x14ac:dyDescent="0.2">
      <c r="A192770" s="1">
        <v>260227</v>
      </c>
      <c r="B192770" s="1" t="s">
        <v>192373</v>
      </c>
      <c r="C192770" s="1" t="s">
        <v>5</v>
      </c>
    </row>
    <row r="192771" spans="1:3" x14ac:dyDescent="0.2">
      <c r="A192771" s="1">
        <v>260228</v>
      </c>
      <c r="B192771" s="1" t="s">
        <v>192374</v>
      </c>
      <c r="C192771" s="1" t="s">
        <v>5</v>
      </c>
    </row>
    <row r="192772" spans="1:3" x14ac:dyDescent="0.2">
      <c r="A192772" s="1">
        <v>260229</v>
      </c>
      <c r="B192772" s="1" t="s">
        <v>192375</v>
      </c>
      <c r="C192772" s="1" t="s">
        <v>60</v>
      </c>
    </row>
    <row r="192773" spans="1:3" x14ac:dyDescent="0.2">
      <c r="A192773" s="1">
        <v>260230</v>
      </c>
      <c r="B192773" s="1" t="s">
        <v>192376</v>
      </c>
      <c r="C192773" s="1" t="s">
        <v>5</v>
      </c>
    </row>
    <row r="192774" spans="1:3" x14ac:dyDescent="0.2">
      <c r="A192774" s="1">
        <v>260231</v>
      </c>
      <c r="B192774" s="1" t="s">
        <v>192377</v>
      </c>
      <c r="C192774" s="1" t="s">
        <v>5</v>
      </c>
    </row>
    <row r="192775" spans="1:3" x14ac:dyDescent="0.2">
      <c r="A192775" s="1">
        <v>260232</v>
      </c>
      <c r="B192775" s="1" t="s">
        <v>192378</v>
      </c>
      <c r="C192775" s="1" t="s">
        <v>5</v>
      </c>
    </row>
    <row r="192776" spans="1:3" x14ac:dyDescent="0.2">
      <c r="A192776" s="1">
        <v>260233</v>
      </c>
      <c r="B192776" s="1" t="s">
        <v>192379</v>
      </c>
      <c r="C192776" s="1" t="s">
        <v>5</v>
      </c>
    </row>
    <row r="192777" spans="1:3" x14ac:dyDescent="0.2">
      <c r="A192777" s="1">
        <v>260234</v>
      </c>
      <c r="B192777" s="1" t="s">
        <v>192380</v>
      </c>
      <c r="C192777" s="1" t="s">
        <v>60</v>
      </c>
    </row>
    <row r="192778" spans="1:3" x14ac:dyDescent="0.2">
      <c r="A192778" s="1">
        <v>260235</v>
      </c>
      <c r="B192778" s="1" t="s">
        <v>192381</v>
      </c>
      <c r="C192778" s="1" t="s">
        <v>60</v>
      </c>
    </row>
    <row r="192779" spans="1:3" x14ac:dyDescent="0.2">
      <c r="A192779" s="1">
        <v>260236</v>
      </c>
      <c r="B192779" s="1" t="s">
        <v>192382</v>
      </c>
      <c r="C192779" s="1" t="s">
        <v>5</v>
      </c>
    </row>
    <row r="192780" spans="1:3" x14ac:dyDescent="0.2">
      <c r="A192780" s="1">
        <v>260237</v>
      </c>
      <c r="B192780" s="1" t="s">
        <v>192383</v>
      </c>
      <c r="C192780" s="1" t="s">
        <v>5</v>
      </c>
    </row>
    <row r="192781" spans="1:3" x14ac:dyDescent="0.2">
      <c r="A192781" s="1">
        <v>260238</v>
      </c>
      <c r="B192781" s="1" t="s">
        <v>192384</v>
      </c>
      <c r="C192781" s="1" t="s">
        <v>60</v>
      </c>
    </row>
    <row r="192782" spans="1:3" x14ac:dyDescent="0.2">
      <c r="A192782" s="1">
        <v>260239</v>
      </c>
      <c r="B192782" s="1" t="s">
        <v>192385</v>
      </c>
      <c r="C192782" s="1" t="s">
        <v>60</v>
      </c>
    </row>
    <row r="192783" spans="1:3" x14ac:dyDescent="0.2">
      <c r="A192783" s="1">
        <v>260240</v>
      </c>
      <c r="B192783" s="1" t="s">
        <v>192386</v>
      </c>
      <c r="C192783" s="1" t="s">
        <v>60</v>
      </c>
    </row>
    <row r="192784" spans="1:3" x14ac:dyDescent="0.2">
      <c r="A192784" s="1">
        <v>260241</v>
      </c>
      <c r="B192784" s="1" t="s">
        <v>192387</v>
      </c>
      <c r="C192784" s="1" t="s">
        <v>60</v>
      </c>
    </row>
    <row r="192785" spans="1:3" x14ac:dyDescent="0.2">
      <c r="A192785" s="1">
        <v>260242</v>
      </c>
      <c r="B192785" s="1" t="s">
        <v>192388</v>
      </c>
      <c r="C192785" s="1" t="s">
        <v>60</v>
      </c>
    </row>
    <row r="192786" spans="1:3" x14ac:dyDescent="0.2">
      <c r="A192786" s="1">
        <v>260243</v>
      </c>
      <c r="B192786" s="1" t="s">
        <v>192389</v>
      </c>
      <c r="C192786" s="1" t="s">
        <v>60</v>
      </c>
    </row>
    <row r="192787" spans="1:3" x14ac:dyDescent="0.2">
      <c r="A192787" s="1">
        <v>260244</v>
      </c>
      <c r="B192787" s="1" t="s">
        <v>192390</v>
      </c>
      <c r="C192787" s="1" t="s">
        <v>60</v>
      </c>
    </row>
    <row r="192788" spans="1:3" x14ac:dyDescent="0.2">
      <c r="A192788" s="1">
        <v>260245</v>
      </c>
      <c r="B192788" s="1" t="s">
        <v>192391</v>
      </c>
      <c r="C192788" s="1" t="s">
        <v>5</v>
      </c>
    </row>
    <row r="192789" spans="1:3" x14ac:dyDescent="0.2">
      <c r="A192789" s="1">
        <v>260246</v>
      </c>
      <c r="B192789" s="1" t="s">
        <v>192392</v>
      </c>
      <c r="C192789" s="1" t="s">
        <v>60</v>
      </c>
    </row>
    <row r="192790" spans="1:3" x14ac:dyDescent="0.2">
      <c r="A192790" s="1">
        <v>260247</v>
      </c>
      <c r="B192790" s="1" t="s">
        <v>192393</v>
      </c>
      <c r="C192790" s="1" t="s">
        <v>5</v>
      </c>
    </row>
    <row r="192791" spans="1:3" x14ac:dyDescent="0.2">
      <c r="A192791" s="1">
        <v>260248</v>
      </c>
      <c r="B192791" s="1" t="s">
        <v>192394</v>
      </c>
      <c r="C192791" s="1" t="s">
        <v>60</v>
      </c>
    </row>
    <row r="192792" spans="1:3" x14ac:dyDescent="0.2">
      <c r="A192792" s="1">
        <v>260249</v>
      </c>
      <c r="B192792" s="1" t="s">
        <v>192395</v>
      </c>
      <c r="C192792" s="1" t="s">
        <v>60</v>
      </c>
    </row>
    <row r="192793" spans="1:3" x14ac:dyDescent="0.2">
      <c r="A192793" s="1">
        <v>260250</v>
      </c>
      <c r="B192793" s="1" t="s">
        <v>192396</v>
      </c>
      <c r="C192793" s="1" t="s">
        <v>5</v>
      </c>
    </row>
    <row r="192794" spans="1:3" x14ac:dyDescent="0.2">
      <c r="A192794" s="1">
        <v>260251</v>
      </c>
      <c r="B192794" s="1" t="s">
        <v>192397</v>
      </c>
      <c r="C192794" s="1" t="s">
        <v>5</v>
      </c>
    </row>
    <row r="192795" spans="1:3" x14ac:dyDescent="0.2">
      <c r="A192795" s="1">
        <v>260252</v>
      </c>
      <c r="B192795" s="1" t="s">
        <v>192398</v>
      </c>
      <c r="C192795" s="1" t="s">
        <v>5</v>
      </c>
    </row>
    <row r="192796" spans="1:3" x14ac:dyDescent="0.2">
      <c r="A192796" s="1">
        <v>260253</v>
      </c>
      <c r="B192796" s="1" t="s">
        <v>192399</v>
      </c>
      <c r="C192796" s="1" t="s">
        <v>5</v>
      </c>
    </row>
    <row r="192797" spans="1:3" x14ac:dyDescent="0.2">
      <c r="A192797" s="1">
        <v>260254</v>
      </c>
      <c r="B192797" s="1" t="s">
        <v>192400</v>
      </c>
      <c r="C192797" s="1" t="s">
        <v>5</v>
      </c>
    </row>
    <row r="192798" spans="1:3" x14ac:dyDescent="0.2">
      <c r="A192798" s="1">
        <v>260255</v>
      </c>
      <c r="B192798" s="1" t="s">
        <v>192401</v>
      </c>
      <c r="C192798" s="1" t="s">
        <v>60</v>
      </c>
    </row>
    <row r="192799" spans="1:3" x14ac:dyDescent="0.2">
      <c r="A192799" s="1">
        <v>260256</v>
      </c>
      <c r="B192799" s="1" t="s">
        <v>192402</v>
      </c>
      <c r="C192799" s="1" t="s">
        <v>5</v>
      </c>
    </row>
    <row r="192800" spans="1:3" x14ac:dyDescent="0.2">
      <c r="A192800" s="1">
        <v>260257</v>
      </c>
      <c r="B192800" s="1" t="s">
        <v>192403</v>
      </c>
      <c r="C192800" s="1" t="s">
        <v>5</v>
      </c>
    </row>
    <row r="192801" spans="1:3" x14ac:dyDescent="0.2">
      <c r="A192801" s="1">
        <v>260258</v>
      </c>
      <c r="B192801" s="1" t="s">
        <v>192404</v>
      </c>
      <c r="C192801" s="1" t="s">
        <v>60</v>
      </c>
    </row>
    <row r="192802" spans="1:3" x14ac:dyDescent="0.2">
      <c r="A192802" s="1">
        <v>260259</v>
      </c>
      <c r="B192802" s="1" t="s">
        <v>192405</v>
      </c>
      <c r="C192802" s="1" t="s">
        <v>5</v>
      </c>
    </row>
    <row r="192803" spans="1:3" x14ac:dyDescent="0.2">
      <c r="A192803" s="1">
        <v>260260</v>
      </c>
      <c r="B192803" s="1" t="s">
        <v>192406</v>
      </c>
      <c r="C192803" s="1" t="s">
        <v>5</v>
      </c>
    </row>
    <row r="192804" spans="1:3" x14ac:dyDescent="0.2">
      <c r="A192804" s="1">
        <v>260261</v>
      </c>
      <c r="B192804" s="1" t="s">
        <v>192407</v>
      </c>
      <c r="C192804" s="1" t="s">
        <v>5</v>
      </c>
    </row>
    <row r="192805" spans="1:3" x14ac:dyDescent="0.2">
      <c r="A192805" s="1">
        <v>260262</v>
      </c>
      <c r="B192805" s="1" t="s">
        <v>192408</v>
      </c>
      <c r="C192805" s="1" t="s">
        <v>60</v>
      </c>
    </row>
    <row r="192806" spans="1:3" x14ac:dyDescent="0.2">
      <c r="A192806" s="1">
        <v>260263</v>
      </c>
      <c r="B192806" s="1" t="s">
        <v>192409</v>
      </c>
      <c r="C192806" s="1" t="s">
        <v>5</v>
      </c>
    </row>
    <row r="192807" spans="1:3" x14ac:dyDescent="0.2">
      <c r="A192807" s="1">
        <v>260264</v>
      </c>
      <c r="B192807" s="1" t="s">
        <v>192410</v>
      </c>
      <c r="C192807" s="1" t="s">
        <v>5</v>
      </c>
    </row>
    <row r="192808" spans="1:3" x14ac:dyDescent="0.2">
      <c r="A192808" s="1">
        <v>260265</v>
      </c>
      <c r="B192808" s="1" t="s">
        <v>192411</v>
      </c>
      <c r="C192808" s="1" t="s">
        <v>5</v>
      </c>
    </row>
    <row r="192809" spans="1:3" x14ac:dyDescent="0.2">
      <c r="A192809" s="1">
        <v>260266</v>
      </c>
      <c r="B192809" s="1" t="s">
        <v>192412</v>
      </c>
      <c r="C192809" s="1" t="s">
        <v>5</v>
      </c>
    </row>
    <row r="192810" spans="1:3" x14ac:dyDescent="0.2">
      <c r="A192810" s="1">
        <v>260267</v>
      </c>
      <c r="B192810" s="1" t="s">
        <v>192413</v>
      </c>
      <c r="C192810" s="1" t="s">
        <v>5</v>
      </c>
    </row>
    <row r="192811" spans="1:3" x14ac:dyDescent="0.2">
      <c r="A192811" s="1">
        <v>260268</v>
      </c>
      <c r="B192811" s="1" t="s">
        <v>192414</v>
      </c>
      <c r="C192811" s="1" t="s">
        <v>5</v>
      </c>
    </row>
    <row r="192812" spans="1:3" x14ac:dyDescent="0.2">
      <c r="A192812" s="1">
        <v>260269</v>
      </c>
      <c r="B192812" s="1" t="s">
        <v>192415</v>
      </c>
      <c r="C192812" s="1" t="s">
        <v>60</v>
      </c>
    </row>
    <row r="192813" spans="1:3" x14ac:dyDescent="0.2">
      <c r="A192813" s="1">
        <v>260270</v>
      </c>
      <c r="B192813" s="1" t="s">
        <v>192416</v>
      </c>
      <c r="C192813" s="1" t="s">
        <v>60</v>
      </c>
    </row>
    <row r="192814" spans="1:3" x14ac:dyDescent="0.2">
      <c r="A192814" s="1">
        <v>260271</v>
      </c>
      <c r="B192814" s="1" t="s">
        <v>192417</v>
      </c>
      <c r="C192814" s="1" t="s">
        <v>5</v>
      </c>
    </row>
    <row r="192815" spans="1:3" x14ac:dyDescent="0.2">
      <c r="A192815" s="1">
        <v>260272</v>
      </c>
      <c r="B192815" s="1" t="s">
        <v>192418</v>
      </c>
      <c r="C192815" s="1" t="s">
        <v>60</v>
      </c>
    </row>
    <row r="192816" spans="1:3" x14ac:dyDescent="0.2">
      <c r="A192816" s="1">
        <v>260273</v>
      </c>
      <c r="B192816" s="1" t="s">
        <v>192419</v>
      </c>
      <c r="C192816" s="1" t="s">
        <v>60</v>
      </c>
    </row>
    <row r="192817" spans="1:3" x14ac:dyDescent="0.2">
      <c r="A192817" s="1">
        <v>260274</v>
      </c>
      <c r="B192817" s="1" t="s">
        <v>192420</v>
      </c>
      <c r="C192817" s="1" t="s">
        <v>60</v>
      </c>
    </row>
    <row r="192818" spans="1:3" x14ac:dyDescent="0.2">
      <c r="A192818" s="1">
        <v>260275</v>
      </c>
      <c r="B192818" s="1" t="s">
        <v>192421</v>
      </c>
      <c r="C192818" s="1" t="s">
        <v>60</v>
      </c>
    </row>
    <row r="192819" spans="1:3" x14ac:dyDescent="0.2">
      <c r="A192819" s="1">
        <v>260276</v>
      </c>
      <c r="B192819" s="1" t="s">
        <v>192422</v>
      </c>
      <c r="C192819" s="1" t="s">
        <v>5</v>
      </c>
    </row>
    <row r="192820" spans="1:3" x14ac:dyDescent="0.2">
      <c r="A192820" s="1">
        <v>260277</v>
      </c>
      <c r="B192820" s="1" t="s">
        <v>192423</v>
      </c>
      <c r="C192820" s="1" t="s">
        <v>60</v>
      </c>
    </row>
    <row r="192821" spans="1:3" x14ac:dyDescent="0.2">
      <c r="A192821" s="1">
        <v>260278</v>
      </c>
      <c r="B192821" s="1" t="s">
        <v>192424</v>
      </c>
      <c r="C192821" s="1" t="s">
        <v>5</v>
      </c>
    </row>
    <row r="192822" spans="1:3" x14ac:dyDescent="0.2">
      <c r="A192822" s="1">
        <v>260279</v>
      </c>
      <c r="B192822" s="1" t="s">
        <v>192425</v>
      </c>
      <c r="C192822" s="1" t="s">
        <v>60</v>
      </c>
    </row>
    <row r="192823" spans="1:3" x14ac:dyDescent="0.2">
      <c r="A192823" s="1">
        <v>260280</v>
      </c>
      <c r="B192823" s="1" t="s">
        <v>192426</v>
      </c>
      <c r="C192823" s="1" t="s">
        <v>5</v>
      </c>
    </row>
    <row r="192824" spans="1:3" x14ac:dyDescent="0.2">
      <c r="A192824" s="1">
        <v>260281</v>
      </c>
      <c r="B192824" s="1" t="s">
        <v>192427</v>
      </c>
      <c r="C192824" s="1" t="s">
        <v>5</v>
      </c>
    </row>
    <row r="192825" spans="1:3" x14ac:dyDescent="0.2">
      <c r="A192825" s="1">
        <v>260282</v>
      </c>
      <c r="B192825" s="1" t="s">
        <v>192428</v>
      </c>
      <c r="C192825" s="1" t="s">
        <v>5</v>
      </c>
    </row>
    <row r="192826" spans="1:3" x14ac:dyDescent="0.2">
      <c r="A192826" s="1">
        <v>260283</v>
      </c>
      <c r="B192826" s="1" t="s">
        <v>192429</v>
      </c>
      <c r="C192826" s="1" t="s">
        <v>5</v>
      </c>
    </row>
    <row r="192827" spans="1:3" x14ac:dyDescent="0.2">
      <c r="A192827" s="1">
        <v>260284</v>
      </c>
      <c r="B192827" s="1" t="s">
        <v>192430</v>
      </c>
      <c r="C192827" s="1" t="s">
        <v>60</v>
      </c>
    </row>
    <row r="192828" spans="1:3" x14ac:dyDescent="0.2">
      <c r="A192828" s="1">
        <v>260285</v>
      </c>
      <c r="B192828" s="1" t="s">
        <v>192431</v>
      </c>
      <c r="C192828" s="1" t="s">
        <v>60</v>
      </c>
    </row>
    <row r="192829" spans="1:3" x14ac:dyDescent="0.2">
      <c r="A192829" s="1">
        <v>260286</v>
      </c>
      <c r="B192829" s="1" t="s">
        <v>192432</v>
      </c>
      <c r="C192829" s="1" t="s">
        <v>60</v>
      </c>
    </row>
    <row r="192830" spans="1:3" x14ac:dyDescent="0.2">
      <c r="A192830" s="1">
        <v>260287</v>
      </c>
      <c r="B192830" s="1" t="s">
        <v>192433</v>
      </c>
      <c r="C192830" s="1" t="s">
        <v>60</v>
      </c>
    </row>
    <row r="192831" spans="1:3" x14ac:dyDescent="0.2">
      <c r="A192831" s="1">
        <v>260288</v>
      </c>
      <c r="B192831" s="1" t="s">
        <v>192434</v>
      </c>
      <c r="C192831" s="1" t="s">
        <v>5</v>
      </c>
    </row>
    <row r="192832" spans="1:3" x14ac:dyDescent="0.2">
      <c r="A192832" s="1">
        <v>260289</v>
      </c>
      <c r="B192832" s="1" t="s">
        <v>192435</v>
      </c>
      <c r="C192832" s="1" t="s">
        <v>60</v>
      </c>
    </row>
    <row r="192833" spans="1:3" x14ac:dyDescent="0.2">
      <c r="A192833" s="1">
        <v>260290</v>
      </c>
      <c r="B192833" s="1" t="s">
        <v>192436</v>
      </c>
      <c r="C192833" s="1" t="s">
        <v>60</v>
      </c>
    </row>
    <row r="192834" spans="1:3" x14ac:dyDescent="0.2">
      <c r="A192834" s="1">
        <v>260291</v>
      </c>
      <c r="B192834" s="1" t="s">
        <v>192437</v>
      </c>
      <c r="C192834" s="1" t="s">
        <v>5</v>
      </c>
    </row>
    <row r="192835" spans="1:3" x14ac:dyDescent="0.2">
      <c r="A192835" s="1">
        <v>260292</v>
      </c>
      <c r="B192835" s="1" t="s">
        <v>192438</v>
      </c>
      <c r="C192835" s="1" t="s">
        <v>5</v>
      </c>
    </row>
    <row r="192836" spans="1:3" x14ac:dyDescent="0.2">
      <c r="A192836" s="1">
        <v>260293</v>
      </c>
      <c r="B192836" s="1" t="s">
        <v>192439</v>
      </c>
      <c r="C192836" s="1" t="s">
        <v>60</v>
      </c>
    </row>
    <row r="192837" spans="1:3" x14ac:dyDescent="0.2">
      <c r="A192837" s="1">
        <v>260294</v>
      </c>
      <c r="B192837" s="1" t="s">
        <v>192440</v>
      </c>
      <c r="C192837" s="1" t="s">
        <v>5</v>
      </c>
    </row>
    <row r="192838" spans="1:3" x14ac:dyDescent="0.2">
      <c r="A192838" s="1">
        <v>260295</v>
      </c>
      <c r="B192838" s="1" t="s">
        <v>192441</v>
      </c>
      <c r="C192838" s="1" t="s">
        <v>5</v>
      </c>
    </row>
    <row r="192839" spans="1:3" x14ac:dyDescent="0.2">
      <c r="A192839" s="1">
        <v>260296</v>
      </c>
      <c r="B192839" s="1" t="s">
        <v>192442</v>
      </c>
      <c r="C192839" s="1" t="s">
        <v>60</v>
      </c>
    </row>
    <row r="192840" spans="1:3" x14ac:dyDescent="0.2">
      <c r="A192840" s="1">
        <v>260297</v>
      </c>
      <c r="B192840" s="1" t="s">
        <v>192443</v>
      </c>
      <c r="C192840" s="1" t="s">
        <v>60</v>
      </c>
    </row>
    <row r="192841" spans="1:3" x14ac:dyDescent="0.2">
      <c r="A192841" s="1">
        <v>260298</v>
      </c>
      <c r="B192841" s="1" t="s">
        <v>192444</v>
      </c>
      <c r="C192841" s="1" t="s">
        <v>60</v>
      </c>
    </row>
    <row r="192842" spans="1:3" x14ac:dyDescent="0.2">
      <c r="A192842" s="1">
        <v>260299</v>
      </c>
      <c r="B192842" s="1" t="s">
        <v>192445</v>
      </c>
      <c r="C192842" s="1" t="s">
        <v>60</v>
      </c>
    </row>
    <row r="192843" spans="1:3" x14ac:dyDescent="0.2">
      <c r="A192843" s="1">
        <v>260300</v>
      </c>
      <c r="B192843" s="1" t="s">
        <v>192446</v>
      </c>
      <c r="C192843" s="1" t="s">
        <v>60</v>
      </c>
    </row>
    <row r="192844" spans="1:3" x14ac:dyDescent="0.2">
      <c r="A192844" s="1">
        <v>260301</v>
      </c>
      <c r="B192844" s="1" t="s">
        <v>192447</v>
      </c>
      <c r="C192844" s="1" t="s">
        <v>60</v>
      </c>
    </row>
    <row r="192845" spans="1:3" x14ac:dyDescent="0.2">
      <c r="A192845" s="1">
        <v>260302</v>
      </c>
      <c r="B192845" s="1" t="s">
        <v>192448</v>
      </c>
      <c r="C192845" s="1" t="s">
        <v>60</v>
      </c>
    </row>
    <row r="192846" spans="1:3" x14ac:dyDescent="0.2">
      <c r="A192846" s="1">
        <v>260303</v>
      </c>
      <c r="B192846" s="1" t="s">
        <v>192449</v>
      </c>
      <c r="C192846" s="1" t="s">
        <v>60</v>
      </c>
    </row>
    <row r="192847" spans="1:3" x14ac:dyDescent="0.2">
      <c r="A192847" s="1">
        <v>260304</v>
      </c>
      <c r="B192847" s="1" t="s">
        <v>192450</v>
      </c>
      <c r="C192847" s="1" t="s">
        <v>60</v>
      </c>
    </row>
    <row r="192848" spans="1:3" x14ac:dyDescent="0.2">
      <c r="A192848" s="1">
        <v>260306</v>
      </c>
      <c r="B192848" s="1" t="s">
        <v>192451</v>
      </c>
      <c r="C192848" s="1" t="s">
        <v>60</v>
      </c>
    </row>
    <row r="192849" spans="1:3" x14ac:dyDescent="0.2">
      <c r="A192849" s="1">
        <v>260307</v>
      </c>
      <c r="B192849" s="1" t="s">
        <v>192452</v>
      </c>
      <c r="C192849" s="1" t="s">
        <v>60</v>
      </c>
    </row>
    <row r="192850" spans="1:3" x14ac:dyDescent="0.2">
      <c r="A192850" s="1">
        <v>260308</v>
      </c>
      <c r="B192850" s="1" t="s">
        <v>192453</v>
      </c>
      <c r="C192850" s="1" t="s">
        <v>5</v>
      </c>
    </row>
    <row r="192851" spans="1:3" x14ac:dyDescent="0.2">
      <c r="A192851" s="1">
        <v>260309</v>
      </c>
      <c r="B192851" s="1" t="s">
        <v>192454</v>
      </c>
      <c r="C192851" s="1" t="s">
        <v>5</v>
      </c>
    </row>
    <row r="192852" spans="1:3" x14ac:dyDescent="0.2">
      <c r="A192852" s="1">
        <v>260310</v>
      </c>
      <c r="B192852" s="1" t="s">
        <v>192455</v>
      </c>
      <c r="C192852" s="1" t="s">
        <v>5</v>
      </c>
    </row>
    <row r="192853" spans="1:3" x14ac:dyDescent="0.2">
      <c r="A192853" s="1">
        <v>260311</v>
      </c>
      <c r="B192853" s="1" t="s">
        <v>192456</v>
      </c>
      <c r="C192853" s="1" t="s">
        <v>60</v>
      </c>
    </row>
    <row r="192854" spans="1:3" x14ac:dyDescent="0.2">
      <c r="A192854" s="1">
        <v>260312</v>
      </c>
      <c r="B192854" s="1" t="s">
        <v>192457</v>
      </c>
      <c r="C192854" s="1" t="s">
        <v>5</v>
      </c>
    </row>
    <row r="192855" spans="1:3" x14ac:dyDescent="0.2">
      <c r="A192855" s="1">
        <v>260313</v>
      </c>
      <c r="B192855" s="1" t="s">
        <v>192458</v>
      </c>
      <c r="C192855" s="1" t="s">
        <v>5</v>
      </c>
    </row>
    <row r="192856" spans="1:3" x14ac:dyDescent="0.2">
      <c r="A192856" s="1">
        <v>260314</v>
      </c>
      <c r="B192856" s="1" t="s">
        <v>192459</v>
      </c>
      <c r="C192856" s="1" t="s">
        <v>5</v>
      </c>
    </row>
    <row r="192857" spans="1:3" x14ac:dyDescent="0.2">
      <c r="A192857" s="1">
        <v>260315</v>
      </c>
      <c r="B192857" s="1" t="s">
        <v>192460</v>
      </c>
      <c r="C192857" s="1" t="s">
        <v>5</v>
      </c>
    </row>
    <row r="192858" spans="1:3" x14ac:dyDescent="0.2">
      <c r="A192858" s="1">
        <v>260316</v>
      </c>
      <c r="B192858" s="1" t="s">
        <v>192461</v>
      </c>
      <c r="C192858" s="1" t="s">
        <v>5</v>
      </c>
    </row>
    <row r="192859" spans="1:3" x14ac:dyDescent="0.2">
      <c r="A192859" s="1">
        <v>260594</v>
      </c>
      <c r="B192859" s="1" t="s">
        <v>192462</v>
      </c>
      <c r="C192859" s="1" t="s">
        <v>5</v>
      </c>
    </row>
    <row r="192860" spans="1:3" x14ac:dyDescent="0.2">
      <c r="A192860" s="1">
        <v>260595</v>
      </c>
      <c r="B192860" s="1" t="s">
        <v>192463</v>
      </c>
      <c r="C192860" s="1" t="s">
        <v>60</v>
      </c>
    </row>
    <row r="192861" spans="1:3" x14ac:dyDescent="0.2">
      <c r="A192861" s="1">
        <v>260596</v>
      </c>
      <c r="B192861" s="1" t="s">
        <v>192464</v>
      </c>
      <c r="C192861" s="1" t="s">
        <v>60</v>
      </c>
    </row>
    <row r="192862" spans="1:3" x14ac:dyDescent="0.2">
      <c r="A192862" s="1">
        <v>260597</v>
      </c>
      <c r="B192862" s="1" t="s">
        <v>192465</v>
      </c>
      <c r="C192862" s="1" t="s">
        <v>60</v>
      </c>
    </row>
    <row r="192863" spans="1:3" x14ac:dyDescent="0.2">
      <c r="A192863" s="1">
        <v>260598</v>
      </c>
      <c r="B192863" s="1" t="s">
        <v>192466</v>
      </c>
      <c r="C192863" s="1" t="s">
        <v>5</v>
      </c>
    </row>
    <row r="192864" spans="1:3" x14ac:dyDescent="0.2">
      <c r="A192864" s="1">
        <v>260599</v>
      </c>
      <c r="B192864" s="1" t="s">
        <v>192467</v>
      </c>
      <c r="C192864" s="1" t="s">
        <v>60</v>
      </c>
    </row>
    <row r="192865" spans="1:3" x14ac:dyDescent="0.2">
      <c r="A192865" s="1">
        <v>260600</v>
      </c>
      <c r="B192865" s="1" t="s">
        <v>192468</v>
      </c>
      <c r="C192865" s="1" t="s">
        <v>60</v>
      </c>
    </row>
    <row r="192866" spans="1:3" x14ac:dyDescent="0.2">
      <c r="A192866" s="1">
        <v>260601</v>
      </c>
      <c r="B192866" s="1" t="s">
        <v>192469</v>
      </c>
      <c r="C192866" s="1" t="s">
        <v>60</v>
      </c>
    </row>
    <row r="192867" spans="1:3" x14ac:dyDescent="0.2">
      <c r="A192867" s="1">
        <v>260602</v>
      </c>
      <c r="B192867" s="1" t="s">
        <v>192470</v>
      </c>
      <c r="C192867" s="1" t="s">
        <v>60</v>
      </c>
    </row>
    <row r="192868" spans="1:3" x14ac:dyDescent="0.2">
      <c r="A192868" s="1">
        <v>260603</v>
      </c>
      <c r="B192868" s="1" t="s">
        <v>192471</v>
      </c>
      <c r="C192868" s="1" t="s">
        <v>60</v>
      </c>
    </row>
    <row r="192869" spans="1:3" x14ac:dyDescent="0.2">
      <c r="A192869" s="1">
        <v>260604</v>
      </c>
      <c r="B192869" s="1" t="s">
        <v>192472</v>
      </c>
      <c r="C192869" s="1" t="s">
        <v>5</v>
      </c>
    </row>
    <row r="192870" spans="1:3" x14ac:dyDescent="0.2">
      <c r="A192870" s="1">
        <v>260605</v>
      </c>
      <c r="B192870" s="1" t="s">
        <v>192473</v>
      </c>
      <c r="C192870" s="1" t="s">
        <v>60</v>
      </c>
    </row>
    <row r="192871" spans="1:3" x14ac:dyDescent="0.2">
      <c r="A192871" s="1">
        <v>260606</v>
      </c>
      <c r="B192871" s="1" t="s">
        <v>192474</v>
      </c>
      <c r="C192871" s="1" t="s">
        <v>5</v>
      </c>
    </row>
    <row r="192872" spans="1:3" x14ac:dyDescent="0.2">
      <c r="A192872" s="1">
        <v>260607</v>
      </c>
      <c r="B192872" s="1" t="s">
        <v>192475</v>
      </c>
      <c r="C192872" s="1" t="s">
        <v>5</v>
      </c>
    </row>
    <row r="192873" spans="1:3" x14ac:dyDescent="0.2">
      <c r="A192873" s="1">
        <v>260608</v>
      </c>
      <c r="B192873" s="1" t="s">
        <v>192476</v>
      </c>
      <c r="C192873" s="1" t="s">
        <v>5</v>
      </c>
    </row>
    <row r="192874" spans="1:3" x14ac:dyDescent="0.2">
      <c r="A192874" s="1">
        <v>260609</v>
      </c>
      <c r="B192874" s="1" t="s">
        <v>192477</v>
      </c>
      <c r="C192874" s="1" t="s">
        <v>5</v>
      </c>
    </row>
    <row r="192875" spans="1:3" x14ac:dyDescent="0.2">
      <c r="A192875" s="1">
        <v>260610</v>
      </c>
      <c r="B192875" s="1" t="s">
        <v>192478</v>
      </c>
      <c r="C192875" s="1" t="s">
        <v>5</v>
      </c>
    </row>
    <row r="192876" spans="1:3" x14ac:dyDescent="0.2">
      <c r="A192876" s="1">
        <v>260611</v>
      </c>
      <c r="B192876" s="1" t="s">
        <v>192479</v>
      </c>
      <c r="C192876" s="1" t="s">
        <v>5</v>
      </c>
    </row>
    <row r="192877" spans="1:3" x14ac:dyDescent="0.2">
      <c r="A192877" s="1">
        <v>260612</v>
      </c>
      <c r="B192877" s="1" t="s">
        <v>192480</v>
      </c>
      <c r="C192877" s="1" t="s">
        <v>60</v>
      </c>
    </row>
    <row r="192878" spans="1:3" x14ac:dyDescent="0.2">
      <c r="A192878" s="1">
        <v>260613</v>
      </c>
      <c r="B192878" s="1" t="s">
        <v>192481</v>
      </c>
      <c r="C192878" s="1" t="s">
        <v>5</v>
      </c>
    </row>
    <row r="192879" spans="1:3" x14ac:dyDescent="0.2">
      <c r="A192879" s="1">
        <v>260614</v>
      </c>
      <c r="B192879" s="1" t="s">
        <v>192482</v>
      </c>
      <c r="C192879" s="1" t="s">
        <v>5</v>
      </c>
    </row>
    <row r="192880" spans="1:3" x14ac:dyDescent="0.2">
      <c r="A192880" s="1">
        <v>260615</v>
      </c>
      <c r="B192880" s="1" t="s">
        <v>192483</v>
      </c>
      <c r="C192880" s="1" t="s">
        <v>60</v>
      </c>
    </row>
    <row r="192881" spans="1:3" x14ac:dyDescent="0.2">
      <c r="A192881" s="1">
        <v>260616</v>
      </c>
      <c r="B192881" s="1" t="s">
        <v>192484</v>
      </c>
      <c r="C192881" s="1" t="s">
        <v>5</v>
      </c>
    </row>
    <row r="192882" spans="1:3" x14ac:dyDescent="0.2">
      <c r="A192882" s="1">
        <v>260617</v>
      </c>
      <c r="B192882" s="1" t="s">
        <v>192485</v>
      </c>
      <c r="C192882" s="1" t="s">
        <v>60</v>
      </c>
    </row>
    <row r="192883" spans="1:3" x14ac:dyDescent="0.2">
      <c r="A192883" s="1">
        <v>260618</v>
      </c>
      <c r="B192883" s="1" t="s">
        <v>192486</v>
      </c>
      <c r="C192883" s="1" t="s">
        <v>5</v>
      </c>
    </row>
    <row r="192884" spans="1:3" x14ac:dyDescent="0.2">
      <c r="A192884" s="1">
        <v>260619</v>
      </c>
      <c r="B192884" s="1" t="s">
        <v>192487</v>
      </c>
      <c r="C192884" s="1" t="s">
        <v>5</v>
      </c>
    </row>
    <row r="192885" spans="1:3" x14ac:dyDescent="0.2">
      <c r="A192885" s="1">
        <v>260620</v>
      </c>
      <c r="B192885" s="1" t="s">
        <v>192488</v>
      </c>
      <c r="C192885" s="1" t="s">
        <v>60</v>
      </c>
    </row>
    <row r="192886" spans="1:3" x14ac:dyDescent="0.2">
      <c r="A192886" s="1">
        <v>260621</v>
      </c>
      <c r="B192886" s="1" t="s">
        <v>192489</v>
      </c>
      <c r="C192886" s="1" t="s">
        <v>60</v>
      </c>
    </row>
    <row r="192887" spans="1:3" x14ac:dyDescent="0.2">
      <c r="A192887" s="1">
        <v>260622</v>
      </c>
      <c r="B192887" s="1" t="s">
        <v>192490</v>
      </c>
      <c r="C192887" s="1" t="s">
        <v>60</v>
      </c>
    </row>
    <row r="192888" spans="1:3" x14ac:dyDescent="0.2">
      <c r="A192888" s="1">
        <v>260623</v>
      </c>
      <c r="B192888" s="1" t="s">
        <v>192491</v>
      </c>
      <c r="C192888" s="1" t="s">
        <v>5</v>
      </c>
    </row>
    <row r="192889" spans="1:3" x14ac:dyDescent="0.2">
      <c r="A192889" s="1">
        <v>260624</v>
      </c>
      <c r="B192889" s="1" t="s">
        <v>192492</v>
      </c>
      <c r="C192889" s="1" t="s">
        <v>60</v>
      </c>
    </row>
    <row r="192890" spans="1:3" x14ac:dyDescent="0.2">
      <c r="A192890" s="1">
        <v>260625</v>
      </c>
      <c r="B192890" s="1" t="s">
        <v>192493</v>
      </c>
      <c r="C192890" s="1" t="s">
        <v>60</v>
      </c>
    </row>
    <row r="192891" spans="1:3" x14ac:dyDescent="0.2">
      <c r="A192891" s="1">
        <v>260626</v>
      </c>
      <c r="B192891" s="1" t="s">
        <v>192494</v>
      </c>
      <c r="C192891" s="1" t="s">
        <v>60</v>
      </c>
    </row>
    <row r="192892" spans="1:3" x14ac:dyDescent="0.2">
      <c r="A192892" s="1">
        <v>260627</v>
      </c>
      <c r="B192892" s="1" t="s">
        <v>192495</v>
      </c>
      <c r="C192892" s="1" t="s">
        <v>60</v>
      </c>
    </row>
    <row r="192893" spans="1:3" x14ac:dyDescent="0.2">
      <c r="A192893" s="1">
        <v>260628</v>
      </c>
      <c r="B192893" s="1" t="s">
        <v>192496</v>
      </c>
      <c r="C192893" s="1" t="s">
        <v>60</v>
      </c>
    </row>
    <row r="192894" spans="1:3" x14ac:dyDescent="0.2">
      <c r="A192894" s="1">
        <v>260629</v>
      </c>
      <c r="B192894" s="1" t="s">
        <v>192497</v>
      </c>
      <c r="C192894" s="1" t="s">
        <v>60</v>
      </c>
    </row>
    <row r="192895" spans="1:3" x14ac:dyDescent="0.2">
      <c r="A192895" s="1">
        <v>260630</v>
      </c>
      <c r="B192895" s="1" t="s">
        <v>192498</v>
      </c>
      <c r="C192895" s="1" t="s">
        <v>60</v>
      </c>
    </row>
    <row r="192896" spans="1:3" x14ac:dyDescent="0.2">
      <c r="A192896" s="1">
        <v>260631</v>
      </c>
      <c r="B192896" s="1" t="s">
        <v>192499</v>
      </c>
      <c r="C192896" s="1" t="s">
        <v>60</v>
      </c>
    </row>
    <row r="192897" spans="1:3" x14ac:dyDescent="0.2">
      <c r="A192897" s="1">
        <v>260632</v>
      </c>
      <c r="B192897" s="1" t="s">
        <v>192500</v>
      </c>
      <c r="C192897" s="1" t="s">
        <v>60</v>
      </c>
    </row>
    <row r="192898" spans="1:3" x14ac:dyDescent="0.2">
      <c r="A192898" s="1">
        <v>260633</v>
      </c>
      <c r="B192898" s="1" t="s">
        <v>192501</v>
      </c>
      <c r="C192898" s="1" t="s">
        <v>60</v>
      </c>
    </row>
    <row r="192899" spans="1:3" x14ac:dyDescent="0.2">
      <c r="A192899" s="1">
        <v>260634</v>
      </c>
      <c r="B192899" s="1" t="s">
        <v>192502</v>
      </c>
      <c r="C192899" s="1" t="s">
        <v>5</v>
      </c>
    </row>
    <row r="192900" spans="1:3" x14ac:dyDescent="0.2">
      <c r="A192900" s="1">
        <v>260635</v>
      </c>
      <c r="B192900" s="1" t="s">
        <v>192503</v>
      </c>
      <c r="C192900" s="1" t="s">
        <v>5</v>
      </c>
    </row>
    <row r="192901" spans="1:3" x14ac:dyDescent="0.2">
      <c r="A192901" s="1">
        <v>260636</v>
      </c>
      <c r="B192901" s="1" t="s">
        <v>192504</v>
      </c>
      <c r="C192901" s="1" t="s">
        <v>60</v>
      </c>
    </row>
    <row r="192902" spans="1:3" x14ac:dyDescent="0.2">
      <c r="A192902" s="1">
        <v>260637</v>
      </c>
      <c r="B192902" s="1" t="s">
        <v>192505</v>
      </c>
      <c r="C192902" s="1" t="s">
        <v>60</v>
      </c>
    </row>
    <row r="192903" spans="1:3" x14ac:dyDescent="0.2">
      <c r="A192903" s="1">
        <v>260638</v>
      </c>
      <c r="B192903" s="1" t="s">
        <v>192506</v>
      </c>
      <c r="C192903" s="1" t="s">
        <v>5</v>
      </c>
    </row>
    <row r="192904" spans="1:3" x14ac:dyDescent="0.2">
      <c r="A192904" s="1">
        <v>260639</v>
      </c>
      <c r="B192904" s="1" t="s">
        <v>192507</v>
      </c>
      <c r="C192904" s="1" t="s">
        <v>60</v>
      </c>
    </row>
    <row r="192905" spans="1:3" x14ac:dyDescent="0.2">
      <c r="A192905" s="1">
        <v>260640</v>
      </c>
      <c r="B192905" s="1" t="s">
        <v>192508</v>
      </c>
      <c r="C192905" s="1" t="s">
        <v>60</v>
      </c>
    </row>
    <row r="192906" spans="1:3" x14ac:dyDescent="0.2">
      <c r="A192906" s="1">
        <v>260641</v>
      </c>
      <c r="B192906" s="1" t="s">
        <v>192509</v>
      </c>
      <c r="C192906" s="1" t="s">
        <v>60</v>
      </c>
    </row>
    <row r="192907" spans="1:3" x14ac:dyDescent="0.2">
      <c r="A192907" s="1">
        <v>260642</v>
      </c>
      <c r="B192907" s="1" t="s">
        <v>192510</v>
      </c>
      <c r="C192907" s="1" t="s">
        <v>60</v>
      </c>
    </row>
    <row r="192908" spans="1:3" x14ac:dyDescent="0.2">
      <c r="A192908" s="1">
        <v>260643</v>
      </c>
      <c r="B192908" s="1" t="s">
        <v>192511</v>
      </c>
      <c r="C192908" s="1" t="s">
        <v>5</v>
      </c>
    </row>
    <row r="192909" spans="1:3" x14ac:dyDescent="0.2">
      <c r="A192909" s="1">
        <v>260644</v>
      </c>
      <c r="B192909" s="1" t="s">
        <v>192512</v>
      </c>
      <c r="C192909" s="1" t="s">
        <v>60</v>
      </c>
    </row>
    <row r="192910" spans="1:3" x14ac:dyDescent="0.2">
      <c r="A192910" s="1">
        <v>260645</v>
      </c>
      <c r="B192910" s="1" t="s">
        <v>192513</v>
      </c>
      <c r="C192910" s="1" t="s">
        <v>5</v>
      </c>
    </row>
    <row r="192911" spans="1:3" x14ac:dyDescent="0.2">
      <c r="A192911" s="1">
        <v>260646</v>
      </c>
      <c r="B192911" s="1" t="s">
        <v>192514</v>
      </c>
      <c r="C192911" s="1" t="s">
        <v>5</v>
      </c>
    </row>
    <row r="192912" spans="1:3" x14ac:dyDescent="0.2">
      <c r="A192912" s="1">
        <v>260647</v>
      </c>
      <c r="B192912" s="1" t="s">
        <v>192515</v>
      </c>
      <c r="C192912" s="1" t="s">
        <v>5</v>
      </c>
    </row>
    <row r="192913" spans="1:3" x14ac:dyDescent="0.2">
      <c r="A192913" s="1">
        <v>260648</v>
      </c>
      <c r="B192913" s="1" t="s">
        <v>192516</v>
      </c>
      <c r="C192913" s="1" t="s">
        <v>5</v>
      </c>
    </row>
    <row r="192914" spans="1:3" x14ac:dyDescent="0.2">
      <c r="A192914" s="1">
        <v>260649</v>
      </c>
      <c r="B192914" s="1" t="s">
        <v>192517</v>
      </c>
      <c r="C192914" s="1" t="s">
        <v>5</v>
      </c>
    </row>
    <row r="192915" spans="1:3" x14ac:dyDescent="0.2">
      <c r="A192915" s="1">
        <v>260650</v>
      </c>
      <c r="B192915" s="1" t="s">
        <v>192518</v>
      </c>
      <c r="C192915" s="1" t="s">
        <v>5</v>
      </c>
    </row>
    <row r="192916" spans="1:3" x14ac:dyDescent="0.2">
      <c r="A192916" s="1">
        <v>260651</v>
      </c>
      <c r="B192916" s="1" t="s">
        <v>192519</v>
      </c>
      <c r="C192916" s="1" t="s">
        <v>5</v>
      </c>
    </row>
    <row r="192917" spans="1:3" x14ac:dyDescent="0.2">
      <c r="A192917" s="1">
        <v>260652</v>
      </c>
      <c r="B192917" s="1" t="s">
        <v>192520</v>
      </c>
      <c r="C192917" s="1" t="s">
        <v>60</v>
      </c>
    </row>
    <row r="192918" spans="1:3" x14ac:dyDescent="0.2">
      <c r="A192918" s="1">
        <v>260653</v>
      </c>
      <c r="B192918" s="1" t="s">
        <v>192521</v>
      </c>
      <c r="C192918" s="1" t="s">
        <v>5</v>
      </c>
    </row>
    <row r="192919" spans="1:3" x14ac:dyDescent="0.2">
      <c r="A192919" s="1">
        <v>260654</v>
      </c>
      <c r="B192919" s="1" t="s">
        <v>192522</v>
      </c>
      <c r="C192919" s="1" t="s">
        <v>60</v>
      </c>
    </row>
    <row r="192920" spans="1:3" x14ac:dyDescent="0.2">
      <c r="A192920" s="1">
        <v>260655</v>
      </c>
      <c r="B192920" s="1" t="s">
        <v>192523</v>
      </c>
      <c r="C192920" s="1" t="s">
        <v>60</v>
      </c>
    </row>
    <row r="192921" spans="1:3" x14ac:dyDescent="0.2">
      <c r="A192921" s="1">
        <v>260656</v>
      </c>
      <c r="B192921" s="1" t="s">
        <v>192524</v>
      </c>
      <c r="C192921" s="1" t="s">
        <v>60</v>
      </c>
    </row>
    <row r="192922" spans="1:3" x14ac:dyDescent="0.2">
      <c r="A192922" s="1">
        <v>260657</v>
      </c>
      <c r="B192922" s="1" t="s">
        <v>192525</v>
      </c>
      <c r="C192922" s="1" t="s">
        <v>60</v>
      </c>
    </row>
    <row r="192923" spans="1:3" x14ac:dyDescent="0.2">
      <c r="A192923" s="1">
        <v>260658</v>
      </c>
      <c r="B192923" s="1" t="s">
        <v>192526</v>
      </c>
      <c r="C192923" s="1" t="s">
        <v>60</v>
      </c>
    </row>
    <row r="192924" spans="1:3" x14ac:dyDescent="0.2">
      <c r="A192924" s="1">
        <v>260659</v>
      </c>
      <c r="B192924" s="1" t="s">
        <v>192527</v>
      </c>
      <c r="C192924" s="1" t="s">
        <v>60</v>
      </c>
    </row>
    <row r="192925" spans="1:3" x14ac:dyDescent="0.2">
      <c r="A192925" s="1">
        <v>260660</v>
      </c>
      <c r="B192925" s="1" t="s">
        <v>192528</v>
      </c>
      <c r="C192925" s="1" t="s">
        <v>60</v>
      </c>
    </row>
    <row r="192926" spans="1:3" x14ac:dyDescent="0.2">
      <c r="A192926" s="1">
        <v>260661</v>
      </c>
      <c r="B192926" s="1" t="s">
        <v>192529</v>
      </c>
      <c r="C192926" s="1" t="s">
        <v>60</v>
      </c>
    </row>
    <row r="192927" spans="1:3" x14ac:dyDescent="0.2">
      <c r="A192927" s="1">
        <v>260662</v>
      </c>
      <c r="B192927" s="1" t="s">
        <v>192530</v>
      </c>
      <c r="C192927" s="1" t="s">
        <v>60</v>
      </c>
    </row>
    <row r="192928" spans="1:3" x14ac:dyDescent="0.2">
      <c r="A192928" s="1">
        <v>260663</v>
      </c>
      <c r="B192928" s="1" t="s">
        <v>192531</v>
      </c>
      <c r="C192928" s="1" t="s">
        <v>60</v>
      </c>
    </row>
    <row r="192929" spans="1:3" x14ac:dyDescent="0.2">
      <c r="A192929" s="1">
        <v>260664</v>
      </c>
      <c r="B192929" s="1" t="s">
        <v>192532</v>
      </c>
      <c r="C192929" s="1" t="s">
        <v>5</v>
      </c>
    </row>
    <row r="192930" spans="1:3" x14ac:dyDescent="0.2">
      <c r="A192930" s="1">
        <v>260665</v>
      </c>
      <c r="B192930" s="1" t="s">
        <v>192533</v>
      </c>
      <c r="C192930" s="1" t="s">
        <v>60</v>
      </c>
    </row>
    <row r="192931" spans="1:3" x14ac:dyDescent="0.2">
      <c r="A192931" s="1">
        <v>260666</v>
      </c>
      <c r="B192931" s="1" t="s">
        <v>192534</v>
      </c>
      <c r="C192931" s="1" t="s">
        <v>5</v>
      </c>
    </row>
    <row r="192932" spans="1:3" x14ac:dyDescent="0.2">
      <c r="A192932" s="1">
        <v>260667</v>
      </c>
      <c r="B192932" s="1" t="s">
        <v>192535</v>
      </c>
      <c r="C192932" s="1" t="s">
        <v>5</v>
      </c>
    </row>
    <row r="192933" spans="1:3" x14ac:dyDescent="0.2">
      <c r="A192933" s="1">
        <v>260668</v>
      </c>
      <c r="B192933" s="1" t="s">
        <v>192536</v>
      </c>
      <c r="C192933" s="1" t="s">
        <v>60</v>
      </c>
    </row>
    <row r="192934" spans="1:3" x14ac:dyDescent="0.2">
      <c r="A192934" s="1">
        <v>260669</v>
      </c>
      <c r="B192934" s="1" t="s">
        <v>192537</v>
      </c>
      <c r="C192934" s="1" t="s">
        <v>5</v>
      </c>
    </row>
    <row r="192935" spans="1:3" x14ac:dyDescent="0.2">
      <c r="A192935" s="1">
        <v>260670</v>
      </c>
      <c r="B192935" s="1" t="s">
        <v>192538</v>
      </c>
      <c r="C192935" s="1" t="s">
        <v>5</v>
      </c>
    </row>
    <row r="192936" spans="1:3" x14ac:dyDescent="0.2">
      <c r="A192936" s="1">
        <v>260671</v>
      </c>
      <c r="B192936" s="1" t="s">
        <v>192539</v>
      </c>
      <c r="C192936" s="1" t="s">
        <v>60</v>
      </c>
    </row>
    <row r="192937" spans="1:3" x14ac:dyDescent="0.2">
      <c r="A192937" s="1">
        <v>260672</v>
      </c>
      <c r="B192937" s="1" t="s">
        <v>192540</v>
      </c>
      <c r="C192937" s="1" t="s">
        <v>5</v>
      </c>
    </row>
    <row r="192938" spans="1:3" x14ac:dyDescent="0.2">
      <c r="A192938" s="1">
        <v>260673</v>
      </c>
      <c r="B192938" s="1" t="s">
        <v>192541</v>
      </c>
      <c r="C192938" s="1" t="s">
        <v>5</v>
      </c>
    </row>
    <row r="192939" spans="1:3" x14ac:dyDescent="0.2">
      <c r="A192939" s="1">
        <v>260674</v>
      </c>
      <c r="B192939" s="1" t="s">
        <v>192542</v>
      </c>
      <c r="C192939" s="1" t="s">
        <v>5</v>
      </c>
    </row>
    <row r="192940" spans="1:3" x14ac:dyDescent="0.2">
      <c r="A192940" s="1">
        <v>260675</v>
      </c>
      <c r="B192940" s="1" t="s">
        <v>192543</v>
      </c>
      <c r="C192940" s="1" t="s">
        <v>5</v>
      </c>
    </row>
    <row r="192941" spans="1:3" x14ac:dyDescent="0.2">
      <c r="A192941" s="1">
        <v>260676</v>
      </c>
      <c r="B192941" s="1" t="s">
        <v>192544</v>
      </c>
      <c r="C192941" s="1" t="s">
        <v>5</v>
      </c>
    </row>
    <row r="192942" spans="1:3" x14ac:dyDescent="0.2">
      <c r="A192942" s="1">
        <v>260677</v>
      </c>
      <c r="B192942" s="1" t="s">
        <v>192545</v>
      </c>
      <c r="C192942" s="1" t="s">
        <v>60</v>
      </c>
    </row>
    <row r="192943" spans="1:3" x14ac:dyDescent="0.2">
      <c r="A192943" s="1">
        <v>260678</v>
      </c>
      <c r="B192943" s="1" t="s">
        <v>192546</v>
      </c>
      <c r="C192943" s="1" t="s">
        <v>60</v>
      </c>
    </row>
    <row r="192944" spans="1:3" x14ac:dyDescent="0.2">
      <c r="A192944" s="1">
        <v>260679</v>
      </c>
      <c r="B192944" s="1" t="s">
        <v>192547</v>
      </c>
      <c r="C192944" s="1" t="s">
        <v>5</v>
      </c>
    </row>
    <row r="192945" spans="1:3" x14ac:dyDescent="0.2">
      <c r="A192945" s="1">
        <v>260680</v>
      </c>
      <c r="B192945" s="1" t="s">
        <v>192548</v>
      </c>
      <c r="C192945" s="1" t="s">
        <v>60</v>
      </c>
    </row>
    <row r="192946" spans="1:3" x14ac:dyDescent="0.2">
      <c r="A192946" s="1">
        <v>260681</v>
      </c>
      <c r="B192946" s="1" t="s">
        <v>192549</v>
      </c>
      <c r="C192946" s="1" t="s">
        <v>5</v>
      </c>
    </row>
    <row r="192947" spans="1:3" x14ac:dyDescent="0.2">
      <c r="A192947" s="1">
        <v>260682</v>
      </c>
      <c r="B192947" s="1" t="s">
        <v>192550</v>
      </c>
      <c r="C192947" s="1" t="s">
        <v>5</v>
      </c>
    </row>
    <row r="192948" spans="1:3" x14ac:dyDescent="0.2">
      <c r="A192948" s="1">
        <v>260683</v>
      </c>
      <c r="B192948" s="1" t="s">
        <v>192551</v>
      </c>
      <c r="C192948" s="1" t="s">
        <v>5</v>
      </c>
    </row>
    <row r="192949" spans="1:3" x14ac:dyDescent="0.2">
      <c r="A192949" s="1">
        <v>260684</v>
      </c>
      <c r="B192949" s="1" t="s">
        <v>192552</v>
      </c>
      <c r="C192949" s="1" t="s">
        <v>5</v>
      </c>
    </row>
    <row r="192950" spans="1:3" x14ac:dyDescent="0.2">
      <c r="A192950" s="1">
        <v>260686</v>
      </c>
      <c r="B192950" s="1" t="s">
        <v>192553</v>
      </c>
      <c r="C192950" s="1" t="s">
        <v>60</v>
      </c>
    </row>
    <row r="192951" spans="1:3" x14ac:dyDescent="0.2">
      <c r="A192951" s="1">
        <v>260697</v>
      </c>
      <c r="B192951" s="1" t="s">
        <v>192554</v>
      </c>
      <c r="C192951" s="1" t="s">
        <v>5</v>
      </c>
    </row>
    <row r="192952" spans="1:3" x14ac:dyDescent="0.2">
      <c r="A192952" s="1">
        <v>260699</v>
      </c>
      <c r="B192952" s="1" t="s">
        <v>192555</v>
      </c>
      <c r="C192952" s="1" t="s">
        <v>60</v>
      </c>
    </row>
    <row r="192953" spans="1:3" x14ac:dyDescent="0.2">
      <c r="A192953" s="1">
        <v>260701</v>
      </c>
      <c r="B192953" s="1" t="s">
        <v>192556</v>
      </c>
      <c r="C192953" s="1" t="s">
        <v>5</v>
      </c>
    </row>
    <row r="192954" spans="1:3" x14ac:dyDescent="0.2">
      <c r="A192954" s="1">
        <v>260704</v>
      </c>
      <c r="B192954" s="1" t="s">
        <v>192557</v>
      </c>
      <c r="C192954" s="1" t="s">
        <v>60</v>
      </c>
    </row>
    <row r="192955" spans="1:3" x14ac:dyDescent="0.2">
      <c r="A192955" s="1">
        <v>260706</v>
      </c>
      <c r="B192955" s="1" t="s">
        <v>192558</v>
      </c>
      <c r="C192955" s="1" t="s">
        <v>60</v>
      </c>
    </row>
    <row r="192956" spans="1:3" x14ac:dyDescent="0.2">
      <c r="A192956" s="1">
        <v>260708</v>
      </c>
      <c r="B192956" s="1" t="s">
        <v>192559</v>
      </c>
      <c r="C192956" s="1" t="s">
        <v>5</v>
      </c>
    </row>
    <row r="192957" spans="1:3" x14ac:dyDescent="0.2">
      <c r="A192957" s="1">
        <v>260709</v>
      </c>
      <c r="B192957" s="1" t="s">
        <v>192560</v>
      </c>
      <c r="C192957" s="1" t="s">
        <v>5</v>
      </c>
    </row>
    <row r="192958" spans="1:3" x14ac:dyDescent="0.2">
      <c r="A192958" s="1">
        <v>260712</v>
      </c>
      <c r="B192958" s="1" t="s">
        <v>192561</v>
      </c>
      <c r="C192958" s="1" t="s">
        <v>5</v>
      </c>
    </row>
    <row r="192959" spans="1:3" x14ac:dyDescent="0.2">
      <c r="A192959" s="1">
        <v>260714</v>
      </c>
      <c r="B192959" s="1" t="s">
        <v>192562</v>
      </c>
      <c r="C192959" s="1" t="s">
        <v>60</v>
      </c>
    </row>
    <row r="192960" spans="1:3" x14ac:dyDescent="0.2">
      <c r="A192960" s="1">
        <v>260716</v>
      </c>
      <c r="B192960" s="1" t="s">
        <v>192563</v>
      </c>
      <c r="C192960" s="1" t="s">
        <v>5</v>
      </c>
    </row>
    <row r="192961" spans="1:3" x14ac:dyDescent="0.2">
      <c r="A192961" s="1">
        <v>260730</v>
      </c>
      <c r="B192961" s="1" t="s">
        <v>192564</v>
      </c>
      <c r="C192961" s="1" t="s">
        <v>60</v>
      </c>
    </row>
    <row r="192962" spans="1:3" x14ac:dyDescent="0.2">
      <c r="A192962" s="1">
        <v>260733</v>
      </c>
      <c r="B192962" s="1" t="s">
        <v>192565</v>
      </c>
      <c r="C192962" s="1" t="s">
        <v>60</v>
      </c>
    </row>
    <row r="192963" spans="1:3" x14ac:dyDescent="0.2">
      <c r="A192963" s="1">
        <v>260742</v>
      </c>
      <c r="B192963" s="1" t="s">
        <v>192566</v>
      </c>
      <c r="C192963" s="1" t="s">
        <v>60</v>
      </c>
    </row>
    <row r="192964" spans="1:3" x14ac:dyDescent="0.2">
      <c r="A192964" s="1">
        <v>260744</v>
      </c>
      <c r="B192964" s="1" t="s">
        <v>192567</v>
      </c>
      <c r="C192964" s="1" t="s">
        <v>60</v>
      </c>
    </row>
    <row r="192965" spans="1:3" x14ac:dyDescent="0.2">
      <c r="A192965" s="1">
        <v>260747</v>
      </c>
      <c r="B192965" s="1" t="s">
        <v>192568</v>
      </c>
      <c r="C192965" s="1" t="s">
        <v>60</v>
      </c>
    </row>
    <row r="192966" spans="1:3" x14ac:dyDescent="0.2">
      <c r="A192966" s="1">
        <v>260749</v>
      </c>
      <c r="B192966" s="1" t="s">
        <v>192569</v>
      </c>
      <c r="C192966" s="1" t="s">
        <v>60</v>
      </c>
    </row>
    <row r="192967" spans="1:3" x14ac:dyDescent="0.2">
      <c r="A192967" s="1">
        <v>260752</v>
      </c>
      <c r="B192967" s="1" t="s">
        <v>192570</v>
      </c>
      <c r="C192967" s="1" t="s">
        <v>60</v>
      </c>
    </row>
    <row r="192968" spans="1:3" x14ac:dyDescent="0.2">
      <c r="A192968" s="1">
        <v>260754</v>
      </c>
      <c r="B192968" s="1" t="s">
        <v>192571</v>
      </c>
      <c r="C192968" s="1" t="s">
        <v>60</v>
      </c>
    </row>
    <row r="192969" spans="1:3" x14ac:dyDescent="0.2">
      <c r="A192969" s="1">
        <v>260757</v>
      </c>
      <c r="B192969" s="1" t="s">
        <v>192572</v>
      </c>
      <c r="C192969" s="1" t="s">
        <v>60</v>
      </c>
    </row>
    <row r="192970" spans="1:3" x14ac:dyDescent="0.2">
      <c r="A192970" s="1">
        <v>260776</v>
      </c>
      <c r="B192970" s="1" t="s">
        <v>192573</v>
      </c>
      <c r="C192970" s="1" t="s">
        <v>60</v>
      </c>
    </row>
    <row r="192971" spans="1:3" x14ac:dyDescent="0.2">
      <c r="A192971" s="1">
        <v>260777</v>
      </c>
      <c r="B192971" s="1" t="s">
        <v>192574</v>
      </c>
      <c r="C192971" s="1" t="s">
        <v>60</v>
      </c>
    </row>
    <row r="192972" spans="1:3" x14ac:dyDescent="0.2">
      <c r="A192972" s="1">
        <v>260778</v>
      </c>
      <c r="B192972" s="1" t="s">
        <v>192575</v>
      </c>
      <c r="C192972" s="1" t="s">
        <v>5</v>
      </c>
    </row>
    <row r="192973" spans="1:3" x14ac:dyDescent="0.2">
      <c r="A192973" s="1">
        <v>260779</v>
      </c>
      <c r="B192973" s="1" t="s">
        <v>192576</v>
      </c>
      <c r="C192973" s="1" t="s">
        <v>5</v>
      </c>
    </row>
    <row r="192974" spans="1:3" x14ac:dyDescent="0.2">
      <c r="A192974" s="1">
        <v>260780</v>
      </c>
      <c r="B192974" s="1" t="s">
        <v>192577</v>
      </c>
      <c r="C192974" s="1" t="s">
        <v>60</v>
      </c>
    </row>
    <row r="192975" spans="1:3" x14ac:dyDescent="0.2">
      <c r="A192975" s="1">
        <v>260781</v>
      </c>
      <c r="B192975" s="1" t="s">
        <v>192578</v>
      </c>
      <c r="C192975" s="1" t="s">
        <v>60</v>
      </c>
    </row>
    <row r="192976" spans="1:3" x14ac:dyDescent="0.2">
      <c r="A192976" s="1">
        <v>260782</v>
      </c>
      <c r="B192976" s="1" t="s">
        <v>192579</v>
      </c>
      <c r="C192976" s="1" t="s">
        <v>60</v>
      </c>
    </row>
    <row r="192977" spans="1:3" x14ac:dyDescent="0.2">
      <c r="A192977" s="1">
        <v>260783</v>
      </c>
      <c r="B192977" s="1" t="s">
        <v>192580</v>
      </c>
      <c r="C192977" s="1" t="s">
        <v>60</v>
      </c>
    </row>
    <row r="192978" spans="1:3" x14ac:dyDescent="0.2">
      <c r="A192978" s="1">
        <v>260784</v>
      </c>
      <c r="B192978" s="1" t="s">
        <v>192581</v>
      </c>
      <c r="C192978" s="1" t="s">
        <v>5</v>
      </c>
    </row>
    <row r="192979" spans="1:3" x14ac:dyDescent="0.2">
      <c r="A192979" s="1">
        <v>260785</v>
      </c>
      <c r="B192979" s="1" t="s">
        <v>192582</v>
      </c>
      <c r="C192979" s="1" t="s">
        <v>5</v>
      </c>
    </row>
    <row r="192980" spans="1:3" x14ac:dyDescent="0.2">
      <c r="A192980" s="1">
        <v>260786</v>
      </c>
      <c r="B192980" s="1" t="s">
        <v>192583</v>
      </c>
      <c r="C192980" s="1" t="s">
        <v>60</v>
      </c>
    </row>
    <row r="192981" spans="1:3" x14ac:dyDescent="0.2">
      <c r="A192981" s="1">
        <v>260787</v>
      </c>
      <c r="B192981" s="1" t="s">
        <v>192584</v>
      </c>
      <c r="C192981" s="1" t="s">
        <v>5</v>
      </c>
    </row>
    <row r="192982" spans="1:3" x14ac:dyDescent="0.2">
      <c r="A192982" s="1">
        <v>260788</v>
      </c>
      <c r="B192982" s="1" t="s">
        <v>192585</v>
      </c>
      <c r="C192982" s="1" t="s">
        <v>5</v>
      </c>
    </row>
    <row r="192983" spans="1:3" x14ac:dyDescent="0.2">
      <c r="A192983" s="1">
        <v>260789</v>
      </c>
      <c r="B192983" s="1" t="s">
        <v>192586</v>
      </c>
      <c r="C192983" s="1" t="s">
        <v>60</v>
      </c>
    </row>
    <row r="192984" spans="1:3" x14ac:dyDescent="0.2">
      <c r="A192984" s="1">
        <v>260790</v>
      </c>
      <c r="B192984" s="1" t="s">
        <v>192587</v>
      </c>
      <c r="C192984" s="1" t="s">
        <v>5</v>
      </c>
    </row>
    <row r="192985" spans="1:3" x14ac:dyDescent="0.2">
      <c r="A192985" s="1">
        <v>260791</v>
      </c>
      <c r="B192985" s="1" t="s">
        <v>192588</v>
      </c>
      <c r="C192985" s="1" t="s">
        <v>5</v>
      </c>
    </row>
    <row r="192986" spans="1:3" x14ac:dyDescent="0.2">
      <c r="A192986" s="1">
        <v>260792</v>
      </c>
      <c r="B192986" s="1" t="s">
        <v>192589</v>
      </c>
      <c r="C192986" s="1" t="s">
        <v>5</v>
      </c>
    </row>
    <row r="192987" spans="1:3" x14ac:dyDescent="0.2">
      <c r="A192987" s="1">
        <v>260793</v>
      </c>
      <c r="B192987" s="1" t="s">
        <v>192590</v>
      </c>
      <c r="C192987" s="1" t="s">
        <v>5</v>
      </c>
    </row>
    <row r="192988" spans="1:3" x14ac:dyDescent="0.2">
      <c r="A192988" s="1">
        <v>260794</v>
      </c>
      <c r="B192988" s="1" t="s">
        <v>192591</v>
      </c>
      <c r="C192988" s="1" t="s">
        <v>5</v>
      </c>
    </row>
    <row r="192989" spans="1:3" x14ac:dyDescent="0.2">
      <c r="A192989" s="1">
        <v>260795</v>
      </c>
      <c r="B192989" s="1" t="s">
        <v>192592</v>
      </c>
      <c r="C192989" s="1" t="s">
        <v>5</v>
      </c>
    </row>
    <row r="192990" spans="1:3" x14ac:dyDescent="0.2">
      <c r="A192990" s="1">
        <v>260796</v>
      </c>
      <c r="B192990" s="1" t="s">
        <v>192593</v>
      </c>
      <c r="C192990" s="1" t="s">
        <v>60</v>
      </c>
    </row>
    <row r="192991" spans="1:3" x14ac:dyDescent="0.2">
      <c r="A192991" s="1">
        <v>260797</v>
      </c>
      <c r="B192991" s="1" t="s">
        <v>192594</v>
      </c>
      <c r="C192991" s="1" t="s">
        <v>60</v>
      </c>
    </row>
    <row r="192992" spans="1:3" x14ac:dyDescent="0.2">
      <c r="A192992" s="1">
        <v>260798</v>
      </c>
      <c r="B192992" s="1" t="s">
        <v>192595</v>
      </c>
      <c r="C192992" s="1" t="s">
        <v>60</v>
      </c>
    </row>
    <row r="192993" spans="1:3" x14ac:dyDescent="0.2">
      <c r="A192993" s="1">
        <v>260799</v>
      </c>
      <c r="B192993" s="1" t="s">
        <v>192596</v>
      </c>
      <c r="C192993" s="1" t="s">
        <v>60</v>
      </c>
    </row>
    <row r="192994" spans="1:3" x14ac:dyDescent="0.2">
      <c r="A192994" s="1">
        <v>260800</v>
      </c>
      <c r="B192994" s="1" t="s">
        <v>192597</v>
      </c>
      <c r="C192994" s="1" t="s">
        <v>60</v>
      </c>
    </row>
    <row r="192995" spans="1:3" x14ac:dyDescent="0.2">
      <c r="A192995" s="1">
        <v>260801</v>
      </c>
      <c r="B192995" s="1" t="s">
        <v>192598</v>
      </c>
      <c r="C192995" s="1" t="s">
        <v>60</v>
      </c>
    </row>
    <row r="192996" spans="1:3" x14ac:dyDescent="0.2">
      <c r="A192996" s="1">
        <v>260802</v>
      </c>
      <c r="B192996" s="1" t="s">
        <v>192599</v>
      </c>
      <c r="C192996" s="1" t="s">
        <v>60</v>
      </c>
    </row>
    <row r="192997" spans="1:3" x14ac:dyDescent="0.2">
      <c r="A192997" s="1">
        <v>260803</v>
      </c>
      <c r="B192997" s="1" t="s">
        <v>192600</v>
      </c>
      <c r="C192997" s="1" t="s">
        <v>60</v>
      </c>
    </row>
    <row r="192998" spans="1:3" x14ac:dyDescent="0.2">
      <c r="A192998" s="1">
        <v>260804</v>
      </c>
      <c r="B192998" s="1" t="s">
        <v>192601</v>
      </c>
      <c r="C192998" s="1" t="s">
        <v>60</v>
      </c>
    </row>
    <row r="192999" spans="1:3" x14ac:dyDescent="0.2">
      <c r="A192999" s="1">
        <v>260805</v>
      </c>
      <c r="B192999" s="1" t="s">
        <v>192602</v>
      </c>
      <c r="C192999" s="1" t="s">
        <v>60</v>
      </c>
    </row>
    <row r="193000" spans="1:3" x14ac:dyDescent="0.2">
      <c r="A193000" s="1">
        <v>260806</v>
      </c>
      <c r="B193000" s="1" t="s">
        <v>192603</v>
      </c>
      <c r="C193000" s="1" t="s">
        <v>60</v>
      </c>
    </row>
    <row r="193001" spans="1:3" x14ac:dyDescent="0.2">
      <c r="A193001" s="1">
        <v>260807</v>
      </c>
      <c r="B193001" s="1" t="s">
        <v>192604</v>
      </c>
      <c r="C193001" s="1" t="s">
        <v>5</v>
      </c>
    </row>
    <row r="193002" spans="1:3" x14ac:dyDescent="0.2">
      <c r="A193002" s="1">
        <v>260808</v>
      </c>
      <c r="B193002" s="1" t="s">
        <v>192605</v>
      </c>
      <c r="C193002" s="1" t="s">
        <v>60</v>
      </c>
    </row>
    <row r="193003" spans="1:3" x14ac:dyDescent="0.2">
      <c r="A193003" s="1">
        <v>260809</v>
      </c>
      <c r="B193003" s="1" t="s">
        <v>192606</v>
      </c>
      <c r="C193003" s="1" t="s">
        <v>5</v>
      </c>
    </row>
    <row r="193004" spans="1:3" x14ac:dyDescent="0.2">
      <c r="A193004" s="1">
        <v>260810</v>
      </c>
      <c r="B193004" s="1" t="s">
        <v>192607</v>
      </c>
      <c r="C193004" s="1" t="s">
        <v>5</v>
      </c>
    </row>
    <row r="193005" spans="1:3" x14ac:dyDescent="0.2">
      <c r="A193005" s="1">
        <v>260811</v>
      </c>
      <c r="B193005" s="1" t="s">
        <v>192608</v>
      </c>
      <c r="C193005" s="1" t="s">
        <v>60</v>
      </c>
    </row>
    <row r="193006" spans="1:3" x14ac:dyDescent="0.2">
      <c r="A193006" s="1">
        <v>260812</v>
      </c>
      <c r="B193006" s="1" t="s">
        <v>192609</v>
      </c>
      <c r="C193006" s="1" t="s">
        <v>60</v>
      </c>
    </row>
    <row r="193007" spans="1:3" x14ac:dyDescent="0.2">
      <c r="A193007" s="1">
        <v>260813</v>
      </c>
      <c r="B193007" s="1" t="s">
        <v>192610</v>
      </c>
      <c r="C193007" s="1" t="s">
        <v>60</v>
      </c>
    </row>
    <row r="193008" spans="1:3" x14ac:dyDescent="0.2">
      <c r="A193008" s="1">
        <v>260814</v>
      </c>
      <c r="B193008" s="1" t="s">
        <v>192611</v>
      </c>
      <c r="C193008" s="1" t="s">
        <v>60</v>
      </c>
    </row>
    <row r="193009" spans="1:3" x14ac:dyDescent="0.2">
      <c r="A193009" s="1">
        <v>260815</v>
      </c>
      <c r="B193009" s="1" t="s">
        <v>192612</v>
      </c>
      <c r="C193009" s="1" t="s">
        <v>60</v>
      </c>
    </row>
    <row r="193010" spans="1:3" x14ac:dyDescent="0.2">
      <c r="A193010" s="1">
        <v>260816</v>
      </c>
      <c r="B193010" s="1" t="s">
        <v>192613</v>
      </c>
      <c r="C193010" s="1" t="s">
        <v>60</v>
      </c>
    </row>
    <row r="193011" spans="1:3" x14ac:dyDescent="0.2">
      <c r="A193011" s="1">
        <v>260817</v>
      </c>
      <c r="B193011" s="1" t="s">
        <v>192614</v>
      </c>
      <c r="C193011" s="1" t="s">
        <v>5</v>
      </c>
    </row>
    <row r="193012" spans="1:3" x14ac:dyDescent="0.2">
      <c r="A193012" s="1">
        <v>260818</v>
      </c>
      <c r="B193012" s="1" t="s">
        <v>192615</v>
      </c>
      <c r="C193012" s="1" t="s">
        <v>5</v>
      </c>
    </row>
    <row r="193013" spans="1:3" x14ac:dyDescent="0.2">
      <c r="A193013" s="1">
        <v>260819</v>
      </c>
      <c r="B193013" s="1" t="s">
        <v>192616</v>
      </c>
      <c r="C193013" s="1" t="s">
        <v>60</v>
      </c>
    </row>
    <row r="193014" spans="1:3" x14ac:dyDescent="0.2">
      <c r="A193014" s="1">
        <v>260820</v>
      </c>
      <c r="B193014" s="1" t="s">
        <v>192617</v>
      </c>
      <c r="C193014" s="1" t="s">
        <v>60</v>
      </c>
    </row>
    <row r="193015" spans="1:3" x14ac:dyDescent="0.2">
      <c r="A193015" s="1">
        <v>260821</v>
      </c>
      <c r="B193015" s="1" t="s">
        <v>192618</v>
      </c>
      <c r="C193015" s="1" t="s">
        <v>5</v>
      </c>
    </row>
    <row r="193016" spans="1:3" x14ac:dyDescent="0.2">
      <c r="A193016" s="1">
        <v>260822</v>
      </c>
      <c r="B193016" s="1" t="s">
        <v>192619</v>
      </c>
      <c r="C193016" s="1" t="s">
        <v>60</v>
      </c>
    </row>
    <row r="193017" spans="1:3" x14ac:dyDescent="0.2">
      <c r="A193017" s="1">
        <v>260823</v>
      </c>
      <c r="B193017" s="1" t="s">
        <v>192620</v>
      </c>
      <c r="C193017" s="1" t="s">
        <v>5</v>
      </c>
    </row>
    <row r="193018" spans="1:3" x14ac:dyDescent="0.2">
      <c r="A193018" s="1">
        <v>260824</v>
      </c>
      <c r="B193018" s="1" t="s">
        <v>192621</v>
      </c>
      <c r="C193018" s="1" t="s">
        <v>5</v>
      </c>
    </row>
    <row r="193019" spans="1:3" x14ac:dyDescent="0.2">
      <c r="A193019" s="1">
        <v>260825</v>
      </c>
      <c r="B193019" s="1" t="s">
        <v>192622</v>
      </c>
      <c r="C193019" s="1" t="s">
        <v>5</v>
      </c>
    </row>
    <row r="193020" spans="1:3" x14ac:dyDescent="0.2">
      <c r="A193020" s="1">
        <v>260826</v>
      </c>
      <c r="B193020" s="1" t="s">
        <v>192623</v>
      </c>
      <c r="C193020" s="1" t="s">
        <v>60</v>
      </c>
    </row>
    <row r="193021" spans="1:3" x14ac:dyDescent="0.2">
      <c r="A193021" s="1">
        <v>260827</v>
      </c>
      <c r="B193021" s="1" t="s">
        <v>192624</v>
      </c>
      <c r="C193021" s="1" t="s">
        <v>60</v>
      </c>
    </row>
    <row r="193022" spans="1:3" x14ac:dyDescent="0.2">
      <c r="A193022" s="1">
        <v>260828</v>
      </c>
      <c r="B193022" s="1" t="s">
        <v>192625</v>
      </c>
      <c r="C193022" s="1" t="s">
        <v>60</v>
      </c>
    </row>
    <row r="193023" spans="1:3" x14ac:dyDescent="0.2">
      <c r="A193023" s="1">
        <v>260829</v>
      </c>
      <c r="B193023" s="1" t="s">
        <v>192626</v>
      </c>
      <c r="C193023" s="1" t="s">
        <v>60</v>
      </c>
    </row>
    <row r="193024" spans="1:3" x14ac:dyDescent="0.2">
      <c r="A193024" s="1">
        <v>260830</v>
      </c>
      <c r="B193024" s="1" t="s">
        <v>192627</v>
      </c>
      <c r="C193024" s="1" t="s">
        <v>60</v>
      </c>
    </row>
    <row r="193025" spans="1:3" x14ac:dyDescent="0.2">
      <c r="A193025" s="1">
        <v>260831</v>
      </c>
      <c r="B193025" s="1" t="s">
        <v>192628</v>
      </c>
      <c r="C193025" s="1" t="s">
        <v>60</v>
      </c>
    </row>
    <row r="193026" spans="1:3" x14ac:dyDescent="0.2">
      <c r="A193026" s="1">
        <v>260832</v>
      </c>
      <c r="B193026" s="1" t="s">
        <v>192629</v>
      </c>
      <c r="C193026" s="1" t="s">
        <v>60</v>
      </c>
    </row>
    <row r="193027" spans="1:3" x14ac:dyDescent="0.2">
      <c r="A193027" s="1">
        <v>260833</v>
      </c>
      <c r="B193027" s="1" t="s">
        <v>192630</v>
      </c>
      <c r="C193027" s="1" t="s">
        <v>60</v>
      </c>
    </row>
    <row r="193028" spans="1:3" x14ac:dyDescent="0.2">
      <c r="A193028" s="1">
        <v>260834</v>
      </c>
      <c r="B193028" s="1" t="s">
        <v>192631</v>
      </c>
      <c r="C193028" s="1" t="s">
        <v>60</v>
      </c>
    </row>
    <row r="193029" spans="1:3" x14ac:dyDescent="0.2">
      <c r="A193029" s="1">
        <v>260835</v>
      </c>
      <c r="B193029" s="1" t="s">
        <v>192632</v>
      </c>
      <c r="C193029" s="1" t="s">
        <v>60</v>
      </c>
    </row>
    <row r="193030" spans="1:3" x14ac:dyDescent="0.2">
      <c r="A193030" s="1">
        <v>260836</v>
      </c>
      <c r="B193030" s="1" t="s">
        <v>192633</v>
      </c>
      <c r="C193030" s="1" t="s">
        <v>60</v>
      </c>
    </row>
    <row r="193031" spans="1:3" x14ac:dyDescent="0.2">
      <c r="A193031" s="1">
        <v>260837</v>
      </c>
      <c r="B193031" s="1" t="s">
        <v>192634</v>
      </c>
      <c r="C193031" s="1" t="s">
        <v>5</v>
      </c>
    </row>
    <row r="193032" spans="1:3" x14ac:dyDescent="0.2">
      <c r="A193032" s="1">
        <v>260838</v>
      </c>
      <c r="B193032" s="1" t="s">
        <v>192635</v>
      </c>
      <c r="C193032" s="1" t="s">
        <v>5</v>
      </c>
    </row>
    <row r="193033" spans="1:3" x14ac:dyDescent="0.2">
      <c r="A193033" s="1">
        <v>260839</v>
      </c>
      <c r="B193033" s="1" t="s">
        <v>192636</v>
      </c>
      <c r="C193033" s="1" t="s">
        <v>60</v>
      </c>
    </row>
    <row r="193034" spans="1:3" x14ac:dyDescent="0.2">
      <c r="A193034" s="1">
        <v>260840</v>
      </c>
      <c r="B193034" s="1" t="s">
        <v>192637</v>
      </c>
      <c r="C193034" s="1" t="s">
        <v>60</v>
      </c>
    </row>
    <row r="193035" spans="1:3" x14ac:dyDescent="0.2">
      <c r="A193035" s="1">
        <v>260841</v>
      </c>
      <c r="B193035" s="1" t="s">
        <v>192638</v>
      </c>
      <c r="C193035" s="1" t="s">
        <v>60</v>
      </c>
    </row>
    <row r="193036" spans="1:3" x14ac:dyDescent="0.2">
      <c r="A193036" s="1">
        <v>260842</v>
      </c>
      <c r="B193036" s="1" t="s">
        <v>192639</v>
      </c>
      <c r="C193036" s="1" t="s">
        <v>60</v>
      </c>
    </row>
    <row r="193037" spans="1:3" x14ac:dyDescent="0.2">
      <c r="A193037" s="1">
        <v>260843</v>
      </c>
      <c r="B193037" s="1" t="s">
        <v>192640</v>
      </c>
      <c r="C193037" s="1" t="s">
        <v>60</v>
      </c>
    </row>
    <row r="193038" spans="1:3" x14ac:dyDescent="0.2">
      <c r="A193038" s="1">
        <v>260844</v>
      </c>
      <c r="B193038" s="1" t="s">
        <v>192641</v>
      </c>
      <c r="C193038" s="1" t="s">
        <v>60</v>
      </c>
    </row>
    <row r="193039" spans="1:3" x14ac:dyDescent="0.2">
      <c r="A193039" s="1">
        <v>260845</v>
      </c>
      <c r="B193039" s="1" t="s">
        <v>192642</v>
      </c>
      <c r="C193039" s="1" t="s">
        <v>60</v>
      </c>
    </row>
    <row r="193040" spans="1:3" x14ac:dyDescent="0.2">
      <c r="A193040" s="1">
        <v>260846</v>
      </c>
      <c r="B193040" s="1" t="s">
        <v>192643</v>
      </c>
      <c r="C193040" s="1" t="s">
        <v>5</v>
      </c>
    </row>
    <row r="193041" spans="1:3" x14ac:dyDescent="0.2">
      <c r="A193041" s="1">
        <v>260847</v>
      </c>
      <c r="B193041" s="1" t="s">
        <v>192644</v>
      </c>
      <c r="C193041" s="1" t="s">
        <v>5</v>
      </c>
    </row>
    <row r="193042" spans="1:3" x14ac:dyDescent="0.2">
      <c r="A193042" s="1">
        <v>260848</v>
      </c>
      <c r="B193042" s="1" t="s">
        <v>192645</v>
      </c>
      <c r="C193042" s="1" t="s">
        <v>5</v>
      </c>
    </row>
    <row r="193043" spans="1:3" x14ac:dyDescent="0.2">
      <c r="A193043" s="1">
        <v>260849</v>
      </c>
      <c r="B193043" s="1" t="s">
        <v>192646</v>
      </c>
      <c r="C193043" s="1" t="s">
        <v>60</v>
      </c>
    </row>
    <row r="193044" spans="1:3" x14ac:dyDescent="0.2">
      <c r="A193044" s="1">
        <v>260850</v>
      </c>
      <c r="B193044" s="1" t="s">
        <v>192647</v>
      </c>
      <c r="C193044" s="1" t="s">
        <v>60</v>
      </c>
    </row>
    <row r="193045" spans="1:3" x14ac:dyDescent="0.2">
      <c r="A193045" s="1">
        <v>260851</v>
      </c>
      <c r="B193045" s="1" t="s">
        <v>192648</v>
      </c>
      <c r="C193045" s="1" t="s">
        <v>5</v>
      </c>
    </row>
    <row r="193046" spans="1:3" x14ac:dyDescent="0.2">
      <c r="A193046" s="1">
        <v>260852</v>
      </c>
      <c r="B193046" s="1" t="s">
        <v>192649</v>
      </c>
      <c r="C193046" s="1" t="s">
        <v>60</v>
      </c>
    </row>
    <row r="193047" spans="1:3" x14ac:dyDescent="0.2">
      <c r="A193047" s="1">
        <v>260853</v>
      </c>
      <c r="B193047" s="1" t="s">
        <v>192650</v>
      </c>
      <c r="C193047" s="1" t="s">
        <v>60</v>
      </c>
    </row>
    <row r="193048" spans="1:3" x14ac:dyDescent="0.2">
      <c r="A193048" s="1">
        <v>260854</v>
      </c>
      <c r="B193048" s="1" t="s">
        <v>192651</v>
      </c>
      <c r="C193048" s="1" t="s">
        <v>5</v>
      </c>
    </row>
    <row r="193049" spans="1:3" x14ac:dyDescent="0.2">
      <c r="A193049" s="1">
        <v>260855</v>
      </c>
      <c r="B193049" s="1" t="s">
        <v>192652</v>
      </c>
      <c r="C193049" s="1" t="s">
        <v>5</v>
      </c>
    </row>
    <row r="193050" spans="1:3" x14ac:dyDescent="0.2">
      <c r="A193050" s="1">
        <v>260856</v>
      </c>
      <c r="B193050" s="1" t="s">
        <v>192653</v>
      </c>
      <c r="C193050" s="1" t="s">
        <v>60</v>
      </c>
    </row>
    <row r="193051" spans="1:3" x14ac:dyDescent="0.2">
      <c r="A193051" s="1">
        <v>260857</v>
      </c>
      <c r="B193051" s="1" t="s">
        <v>192654</v>
      </c>
      <c r="C193051" s="1" t="s">
        <v>60</v>
      </c>
    </row>
    <row r="193052" spans="1:3" x14ac:dyDescent="0.2">
      <c r="A193052" s="1">
        <v>260858</v>
      </c>
      <c r="B193052" s="1" t="s">
        <v>192655</v>
      </c>
      <c r="C193052" s="1" t="s">
        <v>60</v>
      </c>
    </row>
    <row r="193053" spans="1:3" x14ac:dyDescent="0.2">
      <c r="A193053" s="1">
        <v>260859</v>
      </c>
      <c r="B193053" s="1" t="s">
        <v>192656</v>
      </c>
      <c r="C193053" s="1" t="s">
        <v>60</v>
      </c>
    </row>
    <row r="193054" spans="1:3" x14ac:dyDescent="0.2">
      <c r="A193054" s="1">
        <v>260860</v>
      </c>
      <c r="B193054" s="1" t="s">
        <v>192657</v>
      </c>
      <c r="C193054" s="1" t="s">
        <v>60</v>
      </c>
    </row>
    <row r="193055" spans="1:3" x14ac:dyDescent="0.2">
      <c r="A193055" s="1">
        <v>260861</v>
      </c>
      <c r="B193055" s="1" t="s">
        <v>192658</v>
      </c>
      <c r="C193055" s="1" t="s">
        <v>60</v>
      </c>
    </row>
    <row r="193056" spans="1:3" x14ac:dyDescent="0.2">
      <c r="A193056" s="1">
        <v>260862</v>
      </c>
      <c r="B193056" s="1" t="s">
        <v>192659</v>
      </c>
      <c r="C193056" s="1" t="s">
        <v>60</v>
      </c>
    </row>
    <row r="193057" spans="1:3" x14ac:dyDescent="0.2">
      <c r="A193057" s="1">
        <v>260863</v>
      </c>
      <c r="B193057" s="1" t="s">
        <v>192660</v>
      </c>
      <c r="C193057" s="1" t="s">
        <v>60</v>
      </c>
    </row>
    <row r="193058" spans="1:3" x14ac:dyDescent="0.2">
      <c r="A193058" s="1">
        <v>260864</v>
      </c>
      <c r="B193058" s="1" t="s">
        <v>192661</v>
      </c>
      <c r="C193058" s="1" t="s">
        <v>60</v>
      </c>
    </row>
    <row r="193059" spans="1:3" x14ac:dyDescent="0.2">
      <c r="A193059" s="1">
        <v>260865</v>
      </c>
      <c r="B193059" s="1" t="s">
        <v>192662</v>
      </c>
      <c r="C193059" s="1" t="s">
        <v>60</v>
      </c>
    </row>
    <row r="193060" spans="1:3" x14ac:dyDescent="0.2">
      <c r="A193060" s="1">
        <v>260866</v>
      </c>
      <c r="B193060" s="1" t="s">
        <v>192663</v>
      </c>
      <c r="C193060" s="1" t="s">
        <v>5</v>
      </c>
    </row>
    <row r="193061" spans="1:3" x14ac:dyDescent="0.2">
      <c r="A193061" s="1">
        <v>260867</v>
      </c>
      <c r="B193061" s="1" t="s">
        <v>192664</v>
      </c>
      <c r="C193061" s="1" t="s">
        <v>60</v>
      </c>
    </row>
    <row r="193062" spans="1:3" x14ac:dyDescent="0.2">
      <c r="A193062" s="1">
        <v>260868</v>
      </c>
      <c r="B193062" s="1" t="s">
        <v>192665</v>
      </c>
      <c r="C193062" s="1" t="s">
        <v>60</v>
      </c>
    </row>
    <row r="193063" spans="1:3" x14ac:dyDescent="0.2">
      <c r="A193063" s="1">
        <v>260869</v>
      </c>
      <c r="B193063" s="1" t="s">
        <v>192666</v>
      </c>
      <c r="C193063" s="1" t="s">
        <v>5</v>
      </c>
    </row>
    <row r="193064" spans="1:3" x14ac:dyDescent="0.2">
      <c r="A193064" s="1">
        <v>260870</v>
      </c>
      <c r="B193064" s="1" t="s">
        <v>192667</v>
      </c>
      <c r="C193064" s="1" t="s">
        <v>60</v>
      </c>
    </row>
    <row r="193065" spans="1:3" x14ac:dyDescent="0.2">
      <c r="A193065" s="1">
        <v>260871</v>
      </c>
      <c r="B193065" s="1" t="s">
        <v>192668</v>
      </c>
      <c r="C193065" s="1" t="s">
        <v>60</v>
      </c>
    </row>
    <row r="193066" spans="1:3" x14ac:dyDescent="0.2">
      <c r="A193066" s="1">
        <v>260872</v>
      </c>
      <c r="B193066" s="1" t="s">
        <v>192669</v>
      </c>
      <c r="C193066" s="1" t="s">
        <v>5</v>
      </c>
    </row>
    <row r="193067" spans="1:3" x14ac:dyDescent="0.2">
      <c r="A193067" s="1">
        <v>260873</v>
      </c>
      <c r="B193067" s="1" t="s">
        <v>192670</v>
      </c>
      <c r="C193067" s="1" t="s">
        <v>60</v>
      </c>
    </row>
    <row r="193068" spans="1:3" x14ac:dyDescent="0.2">
      <c r="A193068" s="1">
        <v>260874</v>
      </c>
      <c r="B193068" s="1" t="s">
        <v>192671</v>
      </c>
      <c r="C193068" s="1" t="s">
        <v>5</v>
      </c>
    </row>
    <row r="193069" spans="1:3" x14ac:dyDescent="0.2">
      <c r="A193069" s="1">
        <v>260875</v>
      </c>
      <c r="B193069" s="1" t="s">
        <v>192672</v>
      </c>
      <c r="C193069" s="1" t="s">
        <v>5</v>
      </c>
    </row>
    <row r="193070" spans="1:3" x14ac:dyDescent="0.2">
      <c r="A193070" s="1">
        <v>260876</v>
      </c>
      <c r="B193070" s="1" t="s">
        <v>192673</v>
      </c>
      <c r="C193070" s="1" t="s">
        <v>5</v>
      </c>
    </row>
    <row r="193071" spans="1:3" x14ac:dyDescent="0.2">
      <c r="A193071" s="1">
        <v>260877</v>
      </c>
      <c r="B193071" s="1" t="s">
        <v>192674</v>
      </c>
      <c r="C193071" s="1" t="s">
        <v>60</v>
      </c>
    </row>
    <row r="193072" spans="1:3" x14ac:dyDescent="0.2">
      <c r="A193072" s="1">
        <v>260878</v>
      </c>
      <c r="B193072" s="1" t="s">
        <v>192675</v>
      </c>
      <c r="C193072" s="1" t="s">
        <v>60</v>
      </c>
    </row>
    <row r="193073" spans="1:3" x14ac:dyDescent="0.2">
      <c r="A193073" s="1">
        <v>260879</v>
      </c>
      <c r="B193073" s="1" t="s">
        <v>192676</v>
      </c>
      <c r="C193073" s="1" t="s">
        <v>60</v>
      </c>
    </row>
    <row r="193074" spans="1:3" x14ac:dyDescent="0.2">
      <c r="A193074" s="1">
        <v>260880</v>
      </c>
      <c r="B193074" s="1" t="s">
        <v>192677</v>
      </c>
      <c r="C193074" s="1" t="s">
        <v>60</v>
      </c>
    </row>
    <row r="193075" spans="1:3" x14ac:dyDescent="0.2">
      <c r="A193075" s="1">
        <v>260881</v>
      </c>
      <c r="B193075" s="1" t="s">
        <v>192678</v>
      </c>
      <c r="C193075" s="1" t="s">
        <v>60</v>
      </c>
    </row>
    <row r="193076" spans="1:3" x14ac:dyDescent="0.2">
      <c r="A193076" s="1">
        <v>260882</v>
      </c>
      <c r="B193076" s="1" t="s">
        <v>192679</v>
      </c>
      <c r="C193076" s="1" t="s">
        <v>60</v>
      </c>
    </row>
    <row r="193077" spans="1:3" x14ac:dyDescent="0.2">
      <c r="A193077" s="1">
        <v>260883</v>
      </c>
      <c r="B193077" s="1" t="s">
        <v>192680</v>
      </c>
      <c r="C193077" s="1" t="s">
        <v>60</v>
      </c>
    </row>
    <row r="193078" spans="1:3" x14ac:dyDescent="0.2">
      <c r="A193078" s="1">
        <v>260884</v>
      </c>
      <c r="B193078" s="1" t="s">
        <v>192681</v>
      </c>
      <c r="C193078" s="1" t="s">
        <v>60</v>
      </c>
    </row>
    <row r="193079" spans="1:3" x14ac:dyDescent="0.2">
      <c r="A193079" s="1">
        <v>260885</v>
      </c>
      <c r="B193079" s="1" t="s">
        <v>192682</v>
      </c>
      <c r="C193079" s="1" t="s">
        <v>60</v>
      </c>
    </row>
    <row r="193080" spans="1:3" x14ac:dyDescent="0.2">
      <c r="A193080" s="1">
        <v>260886</v>
      </c>
      <c r="B193080" s="1" t="s">
        <v>192683</v>
      </c>
      <c r="C193080" s="1" t="s">
        <v>60</v>
      </c>
    </row>
    <row r="193081" spans="1:3" x14ac:dyDescent="0.2">
      <c r="A193081" s="1">
        <v>260887</v>
      </c>
      <c r="B193081" s="1" t="s">
        <v>192684</v>
      </c>
      <c r="C193081" s="1" t="s">
        <v>60</v>
      </c>
    </row>
    <row r="193082" spans="1:3" x14ac:dyDescent="0.2">
      <c r="A193082" s="1">
        <v>260888</v>
      </c>
      <c r="B193082" s="1" t="s">
        <v>192685</v>
      </c>
      <c r="C193082" s="1" t="s">
        <v>60</v>
      </c>
    </row>
    <row r="193083" spans="1:3" x14ac:dyDescent="0.2">
      <c r="A193083" s="1">
        <v>260889</v>
      </c>
      <c r="B193083" s="1" t="s">
        <v>192686</v>
      </c>
      <c r="C193083" s="1" t="s">
        <v>60</v>
      </c>
    </row>
    <row r="193084" spans="1:3" x14ac:dyDescent="0.2">
      <c r="A193084" s="1">
        <v>260890</v>
      </c>
      <c r="B193084" s="1" t="s">
        <v>192687</v>
      </c>
      <c r="C193084" s="1" t="s">
        <v>60</v>
      </c>
    </row>
    <row r="193085" spans="1:3" x14ac:dyDescent="0.2">
      <c r="A193085" s="1">
        <v>260891</v>
      </c>
      <c r="B193085" s="1" t="s">
        <v>192688</v>
      </c>
      <c r="C193085" s="1" t="s">
        <v>60</v>
      </c>
    </row>
    <row r="193086" spans="1:3" x14ac:dyDescent="0.2">
      <c r="A193086" s="1">
        <v>260892</v>
      </c>
      <c r="B193086" s="1" t="s">
        <v>192689</v>
      </c>
      <c r="C193086" s="1" t="s">
        <v>60</v>
      </c>
    </row>
    <row r="193087" spans="1:3" x14ac:dyDescent="0.2">
      <c r="A193087" s="1">
        <v>260893</v>
      </c>
      <c r="B193087" s="1" t="s">
        <v>192690</v>
      </c>
      <c r="C193087" s="1" t="s">
        <v>5</v>
      </c>
    </row>
    <row r="193088" spans="1:3" x14ac:dyDescent="0.2">
      <c r="A193088" s="1">
        <v>260894</v>
      </c>
      <c r="B193088" s="1" t="s">
        <v>192691</v>
      </c>
      <c r="C193088" s="1" t="s">
        <v>60</v>
      </c>
    </row>
    <row r="193089" spans="1:3" x14ac:dyDescent="0.2">
      <c r="A193089" s="1">
        <v>260895</v>
      </c>
      <c r="B193089" s="1" t="s">
        <v>192692</v>
      </c>
      <c r="C193089" s="1" t="s">
        <v>60</v>
      </c>
    </row>
    <row r="193090" spans="1:3" x14ac:dyDescent="0.2">
      <c r="A193090" s="1">
        <v>260896</v>
      </c>
      <c r="B193090" s="1" t="s">
        <v>192693</v>
      </c>
      <c r="C193090" s="1" t="s">
        <v>60</v>
      </c>
    </row>
    <row r="193091" spans="1:3" x14ac:dyDescent="0.2">
      <c r="A193091" s="1">
        <v>260897</v>
      </c>
      <c r="B193091" s="1" t="s">
        <v>192694</v>
      </c>
      <c r="C193091" s="1" t="s">
        <v>60</v>
      </c>
    </row>
    <row r="193092" spans="1:3" x14ac:dyDescent="0.2">
      <c r="A193092" s="1">
        <v>260898</v>
      </c>
      <c r="B193092" s="1" t="s">
        <v>192695</v>
      </c>
      <c r="C193092" s="1" t="s">
        <v>60</v>
      </c>
    </row>
    <row r="193093" spans="1:3" x14ac:dyDescent="0.2">
      <c r="A193093" s="1">
        <v>260899</v>
      </c>
      <c r="B193093" s="1" t="s">
        <v>192696</v>
      </c>
      <c r="C193093" s="1" t="s">
        <v>60</v>
      </c>
    </row>
    <row r="193094" spans="1:3" x14ac:dyDescent="0.2">
      <c r="A193094" s="1">
        <v>260900</v>
      </c>
      <c r="B193094" s="1" t="s">
        <v>192697</v>
      </c>
      <c r="C193094" s="1" t="s">
        <v>60</v>
      </c>
    </row>
    <row r="193095" spans="1:3" x14ac:dyDescent="0.2">
      <c r="A193095" s="1">
        <v>260901</v>
      </c>
      <c r="B193095" s="1" t="s">
        <v>192698</v>
      </c>
      <c r="C193095" s="1" t="s">
        <v>60</v>
      </c>
    </row>
    <row r="193096" spans="1:3" x14ac:dyDescent="0.2">
      <c r="A193096" s="1">
        <v>260902</v>
      </c>
      <c r="B193096" s="1" t="s">
        <v>192699</v>
      </c>
      <c r="C193096" s="1" t="s">
        <v>60</v>
      </c>
    </row>
    <row r="193097" spans="1:3" x14ac:dyDescent="0.2">
      <c r="A193097" s="1">
        <v>260903</v>
      </c>
      <c r="B193097" s="1" t="s">
        <v>192700</v>
      </c>
      <c r="C193097" s="1" t="s">
        <v>60</v>
      </c>
    </row>
    <row r="193098" spans="1:3" x14ac:dyDescent="0.2">
      <c r="A193098" s="1">
        <v>260904</v>
      </c>
      <c r="B193098" s="1" t="s">
        <v>192701</v>
      </c>
      <c r="C193098" s="1" t="s">
        <v>60</v>
      </c>
    </row>
    <row r="193099" spans="1:3" x14ac:dyDescent="0.2">
      <c r="A193099" s="1">
        <v>260905</v>
      </c>
      <c r="B193099" s="1" t="s">
        <v>192702</v>
      </c>
      <c r="C193099" s="1" t="s">
        <v>60</v>
      </c>
    </row>
    <row r="193100" spans="1:3" x14ac:dyDescent="0.2">
      <c r="A193100" s="1">
        <v>260906</v>
      </c>
      <c r="B193100" s="1" t="s">
        <v>192703</v>
      </c>
      <c r="C193100" s="1" t="s">
        <v>60</v>
      </c>
    </row>
    <row r="193101" spans="1:3" x14ac:dyDescent="0.2">
      <c r="A193101" s="1">
        <v>260907</v>
      </c>
      <c r="B193101" s="1" t="s">
        <v>192704</v>
      </c>
      <c r="C193101" s="1" t="s">
        <v>60</v>
      </c>
    </row>
    <row r="193102" spans="1:3" x14ac:dyDescent="0.2">
      <c r="A193102" s="1">
        <v>260908</v>
      </c>
      <c r="B193102" s="1" t="s">
        <v>192705</v>
      </c>
      <c r="C193102" s="1" t="s">
        <v>60</v>
      </c>
    </row>
    <row r="193103" spans="1:3" x14ac:dyDescent="0.2">
      <c r="A193103" s="1">
        <v>260909</v>
      </c>
      <c r="B193103" s="1" t="s">
        <v>192706</v>
      </c>
      <c r="C193103" s="1" t="s">
        <v>5</v>
      </c>
    </row>
    <row r="193104" spans="1:3" x14ac:dyDescent="0.2">
      <c r="A193104" s="1">
        <v>260910</v>
      </c>
      <c r="B193104" s="1" t="s">
        <v>192707</v>
      </c>
      <c r="C193104" s="1" t="s">
        <v>60</v>
      </c>
    </row>
    <row r="193105" spans="1:3" x14ac:dyDescent="0.2">
      <c r="A193105" s="1">
        <v>260911</v>
      </c>
      <c r="B193105" s="1" t="s">
        <v>192708</v>
      </c>
      <c r="C193105" s="1" t="s">
        <v>60</v>
      </c>
    </row>
    <row r="193106" spans="1:3" x14ac:dyDescent="0.2">
      <c r="A193106" s="1">
        <v>260912</v>
      </c>
      <c r="B193106" s="1" t="s">
        <v>192709</v>
      </c>
      <c r="C193106" s="1" t="s">
        <v>5</v>
      </c>
    </row>
    <row r="193107" spans="1:3" x14ac:dyDescent="0.2">
      <c r="A193107" s="1">
        <v>260913</v>
      </c>
      <c r="B193107" s="1" t="s">
        <v>192710</v>
      </c>
      <c r="C193107" s="1" t="s">
        <v>60</v>
      </c>
    </row>
    <row r="193108" spans="1:3" x14ac:dyDescent="0.2">
      <c r="A193108" s="1">
        <v>260914</v>
      </c>
      <c r="B193108" s="1" t="s">
        <v>192711</v>
      </c>
      <c r="C193108" s="1" t="s">
        <v>5</v>
      </c>
    </row>
    <row r="193109" spans="1:3" x14ac:dyDescent="0.2">
      <c r="A193109" s="1">
        <v>260915</v>
      </c>
      <c r="B193109" s="1" t="s">
        <v>192712</v>
      </c>
      <c r="C193109" s="1" t="s">
        <v>60</v>
      </c>
    </row>
    <row r="193110" spans="1:3" x14ac:dyDescent="0.2">
      <c r="A193110" s="1">
        <v>260916</v>
      </c>
      <c r="B193110" s="1" t="s">
        <v>192713</v>
      </c>
      <c r="C193110" s="1" t="s">
        <v>60</v>
      </c>
    </row>
    <row r="193111" spans="1:3" x14ac:dyDescent="0.2">
      <c r="A193111" s="1">
        <v>260917</v>
      </c>
      <c r="B193111" s="1" t="s">
        <v>192714</v>
      </c>
      <c r="C193111" s="1" t="s">
        <v>60</v>
      </c>
    </row>
    <row r="193112" spans="1:3" x14ac:dyDescent="0.2">
      <c r="A193112" s="1">
        <v>260918</v>
      </c>
      <c r="B193112" s="1" t="s">
        <v>192715</v>
      </c>
      <c r="C193112" s="1" t="s">
        <v>60</v>
      </c>
    </row>
    <row r="193113" spans="1:3" x14ac:dyDescent="0.2">
      <c r="A193113" s="1">
        <v>260919</v>
      </c>
      <c r="B193113" s="1" t="s">
        <v>192716</v>
      </c>
      <c r="C193113" s="1" t="s">
        <v>60</v>
      </c>
    </row>
    <row r="193114" spans="1:3" x14ac:dyDescent="0.2">
      <c r="A193114" s="1">
        <v>260920</v>
      </c>
      <c r="B193114" s="1" t="s">
        <v>192717</v>
      </c>
      <c r="C193114" s="1" t="s">
        <v>60</v>
      </c>
    </row>
    <row r="193115" spans="1:3" x14ac:dyDescent="0.2">
      <c r="A193115" s="1">
        <v>260921</v>
      </c>
      <c r="B193115" s="1" t="s">
        <v>192718</v>
      </c>
      <c r="C193115" s="1" t="s">
        <v>60</v>
      </c>
    </row>
    <row r="193116" spans="1:3" x14ac:dyDescent="0.2">
      <c r="A193116" s="1">
        <v>260922</v>
      </c>
      <c r="B193116" s="1" t="s">
        <v>192719</v>
      </c>
      <c r="C193116" s="1" t="s">
        <v>60</v>
      </c>
    </row>
    <row r="193117" spans="1:3" x14ac:dyDescent="0.2">
      <c r="A193117" s="1">
        <v>260923</v>
      </c>
      <c r="B193117" s="1" t="s">
        <v>192720</v>
      </c>
      <c r="C193117" s="1" t="s">
        <v>60</v>
      </c>
    </row>
    <row r="193118" spans="1:3" x14ac:dyDescent="0.2">
      <c r="A193118" s="1">
        <v>260924</v>
      </c>
      <c r="B193118" s="1" t="s">
        <v>192721</v>
      </c>
      <c r="C193118" s="1" t="s">
        <v>60</v>
      </c>
    </row>
    <row r="193119" spans="1:3" x14ac:dyDescent="0.2">
      <c r="A193119" s="1">
        <v>260925</v>
      </c>
      <c r="B193119" s="1" t="s">
        <v>192722</v>
      </c>
      <c r="C193119" s="1" t="s">
        <v>5</v>
      </c>
    </row>
    <row r="193120" spans="1:3" x14ac:dyDescent="0.2">
      <c r="A193120" s="1">
        <v>260926</v>
      </c>
      <c r="B193120" s="1" t="s">
        <v>192723</v>
      </c>
      <c r="C193120" s="1" t="s">
        <v>60</v>
      </c>
    </row>
    <row r="193121" spans="1:3" x14ac:dyDescent="0.2">
      <c r="A193121" s="1">
        <v>260927</v>
      </c>
      <c r="B193121" s="1" t="s">
        <v>192724</v>
      </c>
      <c r="C193121" s="1" t="s">
        <v>5</v>
      </c>
    </row>
    <row r="193122" spans="1:3" x14ac:dyDescent="0.2">
      <c r="A193122" s="1">
        <v>260928</v>
      </c>
      <c r="B193122" s="1" t="s">
        <v>192725</v>
      </c>
      <c r="C193122" s="1" t="s">
        <v>60</v>
      </c>
    </row>
    <row r="193123" spans="1:3" x14ac:dyDescent="0.2">
      <c r="A193123" s="1">
        <v>260929</v>
      </c>
      <c r="B193123" s="1" t="s">
        <v>192726</v>
      </c>
      <c r="C193123" s="1" t="s">
        <v>5</v>
      </c>
    </row>
    <row r="193124" spans="1:3" x14ac:dyDescent="0.2">
      <c r="A193124" s="1">
        <v>260930</v>
      </c>
      <c r="B193124" s="1" t="s">
        <v>192727</v>
      </c>
      <c r="C193124" s="1" t="s">
        <v>60</v>
      </c>
    </row>
    <row r="193125" spans="1:3" x14ac:dyDescent="0.2">
      <c r="A193125" s="1">
        <v>260931</v>
      </c>
      <c r="B193125" s="1" t="s">
        <v>192728</v>
      </c>
      <c r="C193125" s="1" t="s">
        <v>60</v>
      </c>
    </row>
    <row r="193126" spans="1:3" x14ac:dyDescent="0.2">
      <c r="A193126" s="1">
        <v>260932</v>
      </c>
      <c r="B193126" s="1" t="s">
        <v>192729</v>
      </c>
      <c r="C193126" s="1" t="s">
        <v>60</v>
      </c>
    </row>
    <row r="193127" spans="1:3" x14ac:dyDescent="0.2">
      <c r="A193127" s="1">
        <v>260933</v>
      </c>
      <c r="B193127" s="1" t="s">
        <v>192730</v>
      </c>
      <c r="C193127" s="1" t="s">
        <v>60</v>
      </c>
    </row>
    <row r="193128" spans="1:3" x14ac:dyDescent="0.2">
      <c r="A193128" s="1">
        <v>260934</v>
      </c>
      <c r="B193128" s="1" t="s">
        <v>192731</v>
      </c>
      <c r="C193128" s="1" t="s">
        <v>60</v>
      </c>
    </row>
    <row r="193129" spans="1:3" x14ac:dyDescent="0.2">
      <c r="A193129" s="1">
        <v>260935</v>
      </c>
      <c r="B193129" s="1" t="s">
        <v>192732</v>
      </c>
      <c r="C193129" s="1" t="s">
        <v>60</v>
      </c>
    </row>
    <row r="193130" spans="1:3" x14ac:dyDescent="0.2">
      <c r="A193130" s="1">
        <v>260936</v>
      </c>
      <c r="B193130" s="1" t="s">
        <v>192733</v>
      </c>
      <c r="C193130" s="1" t="s">
        <v>60</v>
      </c>
    </row>
    <row r="193131" spans="1:3" x14ac:dyDescent="0.2">
      <c r="A193131" s="1">
        <v>260937</v>
      </c>
      <c r="B193131" s="1" t="s">
        <v>192734</v>
      </c>
      <c r="C193131" s="1" t="s">
        <v>5</v>
      </c>
    </row>
    <row r="193132" spans="1:3" x14ac:dyDescent="0.2">
      <c r="A193132" s="1">
        <v>260938</v>
      </c>
      <c r="B193132" s="1" t="s">
        <v>192735</v>
      </c>
      <c r="C193132" s="1" t="s">
        <v>5</v>
      </c>
    </row>
    <row r="193133" spans="1:3" x14ac:dyDescent="0.2">
      <c r="A193133" s="1">
        <v>260939</v>
      </c>
      <c r="B193133" s="1" t="s">
        <v>192736</v>
      </c>
      <c r="C193133" s="1" t="s">
        <v>5</v>
      </c>
    </row>
    <row r="193134" spans="1:3" x14ac:dyDescent="0.2">
      <c r="A193134" s="1">
        <v>260941</v>
      </c>
      <c r="B193134" s="1" t="s">
        <v>192737</v>
      </c>
      <c r="C193134" s="1" t="s">
        <v>5</v>
      </c>
    </row>
    <row r="193135" spans="1:3" x14ac:dyDescent="0.2">
      <c r="A193135" s="1">
        <v>260942</v>
      </c>
      <c r="B193135" s="1" t="s">
        <v>192738</v>
      </c>
      <c r="C193135" s="1" t="s">
        <v>5</v>
      </c>
    </row>
    <row r="193136" spans="1:3" x14ac:dyDescent="0.2">
      <c r="A193136" s="1">
        <v>260944</v>
      </c>
      <c r="B193136" s="1" t="s">
        <v>192739</v>
      </c>
      <c r="C193136" s="1" t="s">
        <v>5</v>
      </c>
    </row>
    <row r="193137" spans="1:3" x14ac:dyDescent="0.2">
      <c r="A193137" s="1">
        <v>260945</v>
      </c>
      <c r="B193137" s="1" t="s">
        <v>192740</v>
      </c>
      <c r="C193137" s="1" t="s">
        <v>5</v>
      </c>
    </row>
    <row r="193138" spans="1:3" x14ac:dyDescent="0.2">
      <c r="A193138" s="1">
        <v>260946</v>
      </c>
      <c r="B193138" s="1" t="s">
        <v>192741</v>
      </c>
      <c r="C193138" s="1" t="s">
        <v>5</v>
      </c>
    </row>
    <row r="193139" spans="1:3" x14ac:dyDescent="0.2">
      <c r="A193139" s="1">
        <v>260947</v>
      </c>
      <c r="B193139" s="1" t="s">
        <v>192742</v>
      </c>
      <c r="C193139" s="1" t="s">
        <v>5</v>
      </c>
    </row>
    <row r="193140" spans="1:3" x14ac:dyDescent="0.2">
      <c r="A193140" s="1">
        <v>260948</v>
      </c>
      <c r="B193140" s="1" t="s">
        <v>192743</v>
      </c>
      <c r="C193140" s="1" t="s">
        <v>5</v>
      </c>
    </row>
    <row r="193141" spans="1:3" x14ac:dyDescent="0.2">
      <c r="A193141" s="1">
        <v>260949</v>
      </c>
      <c r="B193141" s="1" t="s">
        <v>192744</v>
      </c>
      <c r="C193141" s="1" t="s">
        <v>60</v>
      </c>
    </row>
    <row r="193142" spans="1:3" x14ac:dyDescent="0.2">
      <c r="A193142" s="1">
        <v>260950</v>
      </c>
      <c r="B193142" s="1" t="s">
        <v>192745</v>
      </c>
      <c r="C193142" s="1" t="s">
        <v>5</v>
      </c>
    </row>
    <row r="193143" spans="1:3" x14ac:dyDescent="0.2">
      <c r="A193143" s="1">
        <v>260951</v>
      </c>
      <c r="B193143" s="1" t="s">
        <v>192746</v>
      </c>
      <c r="C193143" s="1" t="s">
        <v>5</v>
      </c>
    </row>
    <row r="193144" spans="1:3" x14ac:dyDescent="0.2">
      <c r="A193144" s="1">
        <v>260952</v>
      </c>
      <c r="B193144" s="1" t="s">
        <v>192747</v>
      </c>
      <c r="C193144" s="1" t="s">
        <v>5</v>
      </c>
    </row>
    <row r="193145" spans="1:3" x14ac:dyDescent="0.2">
      <c r="A193145" s="1">
        <v>260953</v>
      </c>
      <c r="B193145" s="1" t="s">
        <v>192748</v>
      </c>
      <c r="C193145" s="1" t="s">
        <v>5</v>
      </c>
    </row>
    <row r="193146" spans="1:3" x14ac:dyDescent="0.2">
      <c r="A193146" s="1">
        <v>260954</v>
      </c>
      <c r="B193146" s="1" t="s">
        <v>192749</v>
      </c>
      <c r="C193146" s="1" t="s">
        <v>5</v>
      </c>
    </row>
    <row r="193147" spans="1:3" x14ac:dyDescent="0.2">
      <c r="A193147" s="1">
        <v>260955</v>
      </c>
      <c r="B193147" s="1" t="s">
        <v>192750</v>
      </c>
      <c r="C193147" s="1" t="s">
        <v>5</v>
      </c>
    </row>
    <row r="193148" spans="1:3" x14ac:dyDescent="0.2">
      <c r="A193148" s="1">
        <v>260956</v>
      </c>
      <c r="B193148" s="1" t="s">
        <v>192751</v>
      </c>
      <c r="C193148" s="1" t="s">
        <v>5</v>
      </c>
    </row>
    <row r="193149" spans="1:3" x14ac:dyDescent="0.2">
      <c r="A193149" s="1">
        <v>260957</v>
      </c>
      <c r="B193149" s="1" t="s">
        <v>192752</v>
      </c>
      <c r="C193149" s="1" t="s">
        <v>5</v>
      </c>
    </row>
    <row r="193150" spans="1:3" x14ac:dyDescent="0.2">
      <c r="A193150" s="1">
        <v>260958</v>
      </c>
      <c r="B193150" s="1" t="s">
        <v>192753</v>
      </c>
      <c r="C193150" s="1" t="s">
        <v>5</v>
      </c>
    </row>
    <row r="193151" spans="1:3" x14ac:dyDescent="0.2">
      <c r="A193151" s="1">
        <v>260959</v>
      </c>
      <c r="B193151" s="1" t="s">
        <v>192754</v>
      </c>
      <c r="C193151" s="1" t="s">
        <v>5</v>
      </c>
    </row>
    <row r="193152" spans="1:3" x14ac:dyDescent="0.2">
      <c r="A193152" s="1">
        <v>260960</v>
      </c>
      <c r="B193152" s="1" t="s">
        <v>192755</v>
      </c>
      <c r="C193152" s="1" t="s">
        <v>5</v>
      </c>
    </row>
    <row r="193153" spans="1:3" x14ac:dyDescent="0.2">
      <c r="A193153" s="1">
        <v>260961</v>
      </c>
      <c r="B193153" s="1" t="s">
        <v>192756</v>
      </c>
      <c r="C193153" s="1" t="s">
        <v>5</v>
      </c>
    </row>
    <row r="193154" spans="1:3" x14ac:dyDescent="0.2">
      <c r="A193154" s="1">
        <v>260962</v>
      </c>
      <c r="B193154" s="1" t="s">
        <v>192757</v>
      </c>
      <c r="C193154" s="1" t="s">
        <v>5</v>
      </c>
    </row>
    <row r="193155" spans="1:3" x14ac:dyDescent="0.2">
      <c r="A193155" s="1">
        <v>260964</v>
      </c>
      <c r="B193155" s="1" t="s">
        <v>192758</v>
      </c>
      <c r="C193155" s="1" t="s">
        <v>5</v>
      </c>
    </row>
    <row r="193156" spans="1:3" x14ac:dyDescent="0.2">
      <c r="A193156" s="1">
        <v>260965</v>
      </c>
      <c r="B193156" s="1" t="s">
        <v>192759</v>
      </c>
      <c r="C193156" s="1" t="s">
        <v>5</v>
      </c>
    </row>
    <row r="193157" spans="1:3" x14ac:dyDescent="0.2">
      <c r="A193157" s="1">
        <v>260966</v>
      </c>
      <c r="B193157" s="1" t="s">
        <v>192760</v>
      </c>
      <c r="C193157" s="1" t="s">
        <v>5</v>
      </c>
    </row>
    <row r="193158" spans="1:3" x14ac:dyDescent="0.2">
      <c r="A193158" s="1">
        <v>260967</v>
      </c>
      <c r="B193158" s="1" t="s">
        <v>192761</v>
      </c>
      <c r="C193158" s="1" t="s">
        <v>5</v>
      </c>
    </row>
    <row r="193159" spans="1:3" x14ac:dyDescent="0.2">
      <c r="A193159" s="1">
        <v>260968</v>
      </c>
      <c r="B193159" s="1" t="s">
        <v>192762</v>
      </c>
      <c r="C193159" s="1" t="s">
        <v>5</v>
      </c>
    </row>
    <row r="193160" spans="1:3" x14ac:dyDescent="0.2">
      <c r="A193160" s="1">
        <v>260969</v>
      </c>
      <c r="B193160" s="1" t="s">
        <v>192763</v>
      </c>
      <c r="C193160" s="1" t="s">
        <v>5</v>
      </c>
    </row>
    <row r="193161" spans="1:3" x14ac:dyDescent="0.2">
      <c r="A193161" s="1">
        <v>260970</v>
      </c>
      <c r="B193161" s="1" t="s">
        <v>192764</v>
      </c>
      <c r="C193161" s="1" t="s">
        <v>5</v>
      </c>
    </row>
    <row r="193162" spans="1:3" x14ac:dyDescent="0.2">
      <c r="A193162" s="1">
        <v>260971</v>
      </c>
      <c r="B193162" s="1" t="s">
        <v>192765</v>
      </c>
      <c r="C193162" s="1" t="s">
        <v>5</v>
      </c>
    </row>
    <row r="193163" spans="1:3" x14ac:dyDescent="0.2">
      <c r="A193163" s="1">
        <v>260972</v>
      </c>
      <c r="B193163" s="1" t="s">
        <v>192766</v>
      </c>
      <c r="C193163" s="1" t="s">
        <v>5</v>
      </c>
    </row>
    <row r="193164" spans="1:3" x14ac:dyDescent="0.2">
      <c r="A193164" s="1">
        <v>260973</v>
      </c>
      <c r="B193164" s="1" t="s">
        <v>192767</v>
      </c>
      <c r="C193164" s="1" t="s">
        <v>5</v>
      </c>
    </row>
    <row r="193165" spans="1:3" x14ac:dyDescent="0.2">
      <c r="A193165" s="1">
        <v>260974</v>
      </c>
      <c r="B193165" s="1" t="s">
        <v>192768</v>
      </c>
      <c r="C193165" s="1" t="s">
        <v>5</v>
      </c>
    </row>
    <row r="193166" spans="1:3" x14ac:dyDescent="0.2">
      <c r="A193166" s="1">
        <v>260975</v>
      </c>
      <c r="B193166" s="1" t="s">
        <v>192769</v>
      </c>
      <c r="C193166" s="1" t="s">
        <v>5</v>
      </c>
    </row>
    <row r="193167" spans="1:3" x14ac:dyDescent="0.2">
      <c r="A193167" s="1">
        <v>260977</v>
      </c>
      <c r="B193167" s="1" t="s">
        <v>192770</v>
      </c>
      <c r="C193167" s="1" t="s">
        <v>5</v>
      </c>
    </row>
    <row r="193168" spans="1:3" x14ac:dyDescent="0.2">
      <c r="A193168" s="1">
        <v>260978</v>
      </c>
      <c r="B193168" s="1" t="s">
        <v>192771</v>
      </c>
      <c r="C193168" s="1" t="s">
        <v>5</v>
      </c>
    </row>
    <row r="193169" spans="1:3" x14ac:dyDescent="0.2">
      <c r="A193169" s="1">
        <v>260979</v>
      </c>
      <c r="B193169" s="1" t="s">
        <v>192772</v>
      </c>
      <c r="C193169" s="1" t="s">
        <v>5</v>
      </c>
    </row>
    <row r="193170" spans="1:3" x14ac:dyDescent="0.2">
      <c r="A193170" s="1">
        <v>260980</v>
      </c>
      <c r="B193170" s="1" t="s">
        <v>192773</v>
      </c>
      <c r="C193170" s="1" t="s">
        <v>5</v>
      </c>
    </row>
    <row r="193171" spans="1:3" x14ac:dyDescent="0.2">
      <c r="A193171" s="1">
        <v>260981</v>
      </c>
      <c r="B193171" s="1" t="s">
        <v>192774</v>
      </c>
      <c r="C193171" s="1" t="s">
        <v>5</v>
      </c>
    </row>
    <row r="193172" spans="1:3" x14ac:dyDescent="0.2">
      <c r="A193172" s="1">
        <v>260982</v>
      </c>
      <c r="B193172" s="1" t="s">
        <v>192775</v>
      </c>
      <c r="C193172" s="1" t="s">
        <v>5</v>
      </c>
    </row>
    <row r="193173" spans="1:3" x14ac:dyDescent="0.2">
      <c r="A193173" s="1">
        <v>260983</v>
      </c>
      <c r="B193173" s="1" t="s">
        <v>192776</v>
      </c>
      <c r="C193173" s="1" t="s">
        <v>5</v>
      </c>
    </row>
    <row r="193174" spans="1:3" x14ac:dyDescent="0.2">
      <c r="A193174" s="1">
        <v>260984</v>
      </c>
      <c r="B193174" s="1" t="s">
        <v>192777</v>
      </c>
      <c r="C193174" s="1" t="s">
        <v>5</v>
      </c>
    </row>
    <row r="193175" spans="1:3" x14ac:dyDescent="0.2">
      <c r="A193175" s="1">
        <v>260985</v>
      </c>
      <c r="B193175" s="1" t="s">
        <v>192778</v>
      </c>
      <c r="C193175" s="1" t="s">
        <v>5</v>
      </c>
    </row>
    <row r="193176" spans="1:3" x14ac:dyDescent="0.2">
      <c r="A193176" s="1">
        <v>260986</v>
      </c>
      <c r="B193176" s="1" t="s">
        <v>192779</v>
      </c>
      <c r="C193176" s="1" t="s">
        <v>5</v>
      </c>
    </row>
    <row r="193177" spans="1:3" x14ac:dyDescent="0.2">
      <c r="A193177" s="1">
        <v>260987</v>
      </c>
      <c r="B193177" s="1" t="s">
        <v>192780</v>
      </c>
      <c r="C193177" s="1" t="s">
        <v>5</v>
      </c>
    </row>
    <row r="193178" spans="1:3" x14ac:dyDescent="0.2">
      <c r="A193178" s="1">
        <v>260988</v>
      </c>
      <c r="B193178" s="1" t="s">
        <v>192781</v>
      </c>
      <c r="C193178" s="1" t="s">
        <v>5</v>
      </c>
    </row>
    <row r="193179" spans="1:3" x14ac:dyDescent="0.2">
      <c r="A193179" s="1">
        <v>260989</v>
      </c>
      <c r="B193179" s="1" t="s">
        <v>192782</v>
      </c>
      <c r="C193179" s="1" t="s">
        <v>5</v>
      </c>
    </row>
    <row r="193180" spans="1:3" x14ac:dyDescent="0.2">
      <c r="A193180" s="1">
        <v>260990</v>
      </c>
      <c r="B193180" s="1" t="s">
        <v>192783</v>
      </c>
      <c r="C193180" s="1" t="s">
        <v>5</v>
      </c>
    </row>
    <row r="193181" spans="1:3" x14ac:dyDescent="0.2">
      <c r="A193181" s="1">
        <v>260991</v>
      </c>
      <c r="B193181" s="1" t="s">
        <v>192784</v>
      </c>
      <c r="C193181" s="1" t="s">
        <v>5</v>
      </c>
    </row>
    <row r="193182" spans="1:3" x14ac:dyDescent="0.2">
      <c r="A193182" s="1">
        <v>260992</v>
      </c>
      <c r="B193182" s="1" t="s">
        <v>192785</v>
      </c>
      <c r="C193182" s="1" t="s">
        <v>5</v>
      </c>
    </row>
    <row r="193183" spans="1:3" x14ac:dyDescent="0.2">
      <c r="A193183" s="1">
        <v>260993</v>
      </c>
      <c r="B193183" s="1" t="s">
        <v>192786</v>
      </c>
      <c r="C193183" s="1" t="s">
        <v>5</v>
      </c>
    </row>
    <row r="193184" spans="1:3" x14ac:dyDescent="0.2">
      <c r="A193184" s="1">
        <v>260994</v>
      </c>
      <c r="B193184" s="1" t="s">
        <v>192787</v>
      </c>
      <c r="C193184" s="1" t="s">
        <v>5</v>
      </c>
    </row>
    <row r="193185" spans="1:3" x14ac:dyDescent="0.2">
      <c r="A193185" s="1">
        <v>260995</v>
      </c>
      <c r="B193185" s="1" t="s">
        <v>192788</v>
      </c>
      <c r="C193185" s="1" t="s">
        <v>5</v>
      </c>
    </row>
    <row r="193186" spans="1:3" x14ac:dyDescent="0.2">
      <c r="A193186" s="1">
        <v>260999</v>
      </c>
      <c r="B193186" s="1" t="s">
        <v>192789</v>
      </c>
      <c r="C193186" s="1" t="s">
        <v>5</v>
      </c>
    </row>
    <row r="193187" spans="1:3" x14ac:dyDescent="0.2">
      <c r="A193187" s="1">
        <v>261000</v>
      </c>
      <c r="B193187" s="1" t="s">
        <v>192790</v>
      </c>
      <c r="C193187" s="1" t="s">
        <v>5</v>
      </c>
    </row>
    <row r="193188" spans="1:3" x14ac:dyDescent="0.2">
      <c r="A193188" s="1">
        <v>261001</v>
      </c>
      <c r="B193188" s="1" t="s">
        <v>192791</v>
      </c>
      <c r="C193188" s="1" t="s">
        <v>5</v>
      </c>
    </row>
    <row r="193189" spans="1:3" x14ac:dyDescent="0.2">
      <c r="A193189" s="1">
        <v>261002</v>
      </c>
      <c r="B193189" s="1" t="s">
        <v>192792</v>
      </c>
      <c r="C193189" s="1" t="s">
        <v>5</v>
      </c>
    </row>
    <row r="193190" spans="1:3" x14ac:dyDescent="0.2">
      <c r="A193190" s="1">
        <v>261003</v>
      </c>
      <c r="B193190" s="1" t="s">
        <v>192793</v>
      </c>
      <c r="C193190" s="1" t="s">
        <v>5</v>
      </c>
    </row>
    <row r="193191" spans="1:3" x14ac:dyDescent="0.2">
      <c r="A193191" s="1">
        <v>261004</v>
      </c>
      <c r="B193191" s="1" t="s">
        <v>192794</v>
      </c>
      <c r="C193191" s="1" t="s">
        <v>5</v>
      </c>
    </row>
    <row r="193192" spans="1:3" x14ac:dyDescent="0.2">
      <c r="A193192" s="1">
        <v>261005</v>
      </c>
      <c r="B193192" s="1" t="s">
        <v>192795</v>
      </c>
      <c r="C193192" s="1" t="s">
        <v>5</v>
      </c>
    </row>
    <row r="193193" spans="1:3" x14ac:dyDescent="0.2">
      <c r="A193193" s="1">
        <v>261006</v>
      </c>
      <c r="B193193" s="1" t="s">
        <v>192796</v>
      </c>
      <c r="C193193" s="1" t="s">
        <v>5</v>
      </c>
    </row>
    <row r="193194" spans="1:3" x14ac:dyDescent="0.2">
      <c r="A193194" s="1">
        <v>261007</v>
      </c>
      <c r="B193194" s="1" t="s">
        <v>192797</v>
      </c>
      <c r="C193194" s="1" t="s">
        <v>5</v>
      </c>
    </row>
    <row r="193195" spans="1:3" x14ac:dyDescent="0.2">
      <c r="A193195" s="1">
        <v>261010</v>
      </c>
      <c r="B193195" s="1" t="s">
        <v>192798</v>
      </c>
      <c r="C193195" s="1" t="s">
        <v>5</v>
      </c>
    </row>
    <row r="193196" spans="1:3" x14ac:dyDescent="0.2">
      <c r="A193196" s="1">
        <v>261012</v>
      </c>
      <c r="B193196" s="1" t="s">
        <v>192799</v>
      </c>
      <c r="C193196" s="1" t="s">
        <v>5</v>
      </c>
    </row>
    <row r="193197" spans="1:3" x14ac:dyDescent="0.2">
      <c r="A193197" s="1">
        <v>261013</v>
      </c>
      <c r="B193197" s="1" t="s">
        <v>192800</v>
      </c>
      <c r="C193197" s="1" t="s">
        <v>5</v>
      </c>
    </row>
    <row r="193198" spans="1:3" x14ac:dyDescent="0.2">
      <c r="A193198" s="1">
        <v>261014</v>
      </c>
      <c r="B193198" s="1" t="s">
        <v>192801</v>
      </c>
      <c r="C193198" s="1" t="s">
        <v>5</v>
      </c>
    </row>
    <row r="193199" spans="1:3" x14ac:dyDescent="0.2">
      <c r="A193199" s="1">
        <v>261015</v>
      </c>
      <c r="B193199" s="1" t="s">
        <v>192802</v>
      </c>
      <c r="C193199" s="1" t="s">
        <v>5</v>
      </c>
    </row>
    <row r="193200" spans="1:3" x14ac:dyDescent="0.2">
      <c r="A193200" s="1">
        <v>261018</v>
      </c>
      <c r="B193200" s="1" t="s">
        <v>192803</v>
      </c>
      <c r="C193200" s="1" t="s">
        <v>5</v>
      </c>
    </row>
    <row r="193201" spans="1:3" x14ac:dyDescent="0.2">
      <c r="A193201" s="1">
        <v>261019</v>
      </c>
      <c r="B193201" s="1" t="s">
        <v>192804</v>
      </c>
      <c r="C193201" s="1" t="s">
        <v>5</v>
      </c>
    </row>
    <row r="193202" spans="1:3" x14ac:dyDescent="0.2">
      <c r="A193202" s="1">
        <v>261020</v>
      </c>
      <c r="B193202" s="1" t="s">
        <v>192805</v>
      </c>
      <c r="C193202" s="1" t="s">
        <v>5</v>
      </c>
    </row>
    <row r="193203" spans="1:3" x14ac:dyDescent="0.2">
      <c r="A193203" s="1">
        <v>261022</v>
      </c>
      <c r="B193203" s="1" t="s">
        <v>192806</v>
      </c>
      <c r="C193203" s="1" t="s">
        <v>5</v>
      </c>
    </row>
    <row r="193204" spans="1:3" x14ac:dyDescent="0.2">
      <c r="A193204" s="1">
        <v>261023</v>
      </c>
      <c r="B193204" s="1" t="s">
        <v>192807</v>
      </c>
      <c r="C193204" s="1" t="s">
        <v>5</v>
      </c>
    </row>
    <row r="193205" spans="1:3" x14ac:dyDescent="0.2">
      <c r="A193205" s="1">
        <v>261024</v>
      </c>
      <c r="B193205" s="1" t="s">
        <v>192808</v>
      </c>
      <c r="C193205" s="1" t="s">
        <v>5</v>
      </c>
    </row>
    <row r="193206" spans="1:3" x14ac:dyDescent="0.2">
      <c r="A193206" s="1">
        <v>261025</v>
      </c>
      <c r="B193206" s="1" t="s">
        <v>192809</v>
      </c>
      <c r="C193206" s="1" t="s">
        <v>5</v>
      </c>
    </row>
    <row r="193207" spans="1:3" x14ac:dyDescent="0.2">
      <c r="A193207" s="1">
        <v>261026</v>
      </c>
      <c r="B193207" s="1" t="s">
        <v>192810</v>
      </c>
      <c r="C193207" s="1" t="s">
        <v>5</v>
      </c>
    </row>
    <row r="193208" spans="1:3" x14ac:dyDescent="0.2">
      <c r="A193208" s="1">
        <v>261027</v>
      </c>
      <c r="B193208" s="1" t="s">
        <v>192811</v>
      </c>
      <c r="C193208" s="1" t="s">
        <v>5</v>
      </c>
    </row>
    <row r="193209" spans="1:3" x14ac:dyDescent="0.2">
      <c r="A193209" s="1">
        <v>261029</v>
      </c>
      <c r="B193209" s="1" t="s">
        <v>192812</v>
      </c>
      <c r="C193209" s="1" t="s">
        <v>5</v>
      </c>
    </row>
    <row r="193210" spans="1:3" x14ac:dyDescent="0.2">
      <c r="A193210" s="1">
        <v>261030</v>
      </c>
      <c r="B193210" s="1" t="s">
        <v>192813</v>
      </c>
      <c r="C193210" s="1" t="s">
        <v>5</v>
      </c>
    </row>
    <row r="193211" spans="1:3" x14ac:dyDescent="0.2">
      <c r="A193211" s="1">
        <v>261031</v>
      </c>
      <c r="B193211" s="1" t="s">
        <v>192814</v>
      </c>
      <c r="C193211" s="1" t="s">
        <v>5</v>
      </c>
    </row>
    <row r="193212" spans="1:3" x14ac:dyDescent="0.2">
      <c r="A193212" s="1">
        <v>261032</v>
      </c>
      <c r="B193212" s="1" t="s">
        <v>192815</v>
      </c>
      <c r="C193212" s="1" t="s">
        <v>5</v>
      </c>
    </row>
    <row r="193213" spans="1:3" x14ac:dyDescent="0.2">
      <c r="A193213" s="1">
        <v>261033</v>
      </c>
      <c r="B193213" s="1" t="s">
        <v>192816</v>
      </c>
      <c r="C193213" s="1" t="s">
        <v>5</v>
      </c>
    </row>
    <row r="193214" spans="1:3" x14ac:dyDescent="0.2">
      <c r="A193214" s="1">
        <v>261034</v>
      </c>
      <c r="B193214" s="1" t="s">
        <v>192817</v>
      </c>
      <c r="C193214" s="1" t="s">
        <v>5</v>
      </c>
    </row>
    <row r="193215" spans="1:3" x14ac:dyDescent="0.2">
      <c r="A193215" s="1">
        <v>261035</v>
      </c>
      <c r="B193215" s="1" t="s">
        <v>192818</v>
      </c>
      <c r="C193215" s="1" t="s">
        <v>5</v>
      </c>
    </row>
    <row r="193216" spans="1:3" x14ac:dyDescent="0.2">
      <c r="A193216" s="1">
        <v>261036</v>
      </c>
      <c r="B193216" s="1" t="s">
        <v>192819</v>
      </c>
      <c r="C193216" s="1" t="s">
        <v>5</v>
      </c>
    </row>
    <row r="193217" spans="1:4" x14ac:dyDescent="0.2">
      <c r="A193217" s="1">
        <v>261037</v>
      </c>
      <c r="B193217" s="1" t="s">
        <v>192820</v>
      </c>
      <c r="C193217" s="1" t="s">
        <v>60</v>
      </c>
      <c r="D193217" s="1" t="s">
        <v>61</v>
      </c>
    </row>
    <row r="193218" spans="1:4" x14ac:dyDescent="0.2">
      <c r="A193218" s="1">
        <v>261038</v>
      </c>
      <c r="B193218" s="1" t="s">
        <v>192821</v>
      </c>
      <c r="C193218" s="1" t="s">
        <v>5</v>
      </c>
    </row>
    <row r="193219" spans="1:4" x14ac:dyDescent="0.2">
      <c r="A193219" s="1">
        <v>261040</v>
      </c>
      <c r="B193219" s="1" t="s">
        <v>192822</v>
      </c>
      <c r="C193219" s="1" t="s">
        <v>5</v>
      </c>
    </row>
    <row r="193220" spans="1:4" x14ac:dyDescent="0.2">
      <c r="A193220" s="1">
        <v>261042</v>
      </c>
      <c r="B193220" s="1" t="s">
        <v>192823</v>
      </c>
      <c r="C193220" s="1" t="s">
        <v>60</v>
      </c>
      <c r="D193220" s="1" t="s">
        <v>61</v>
      </c>
    </row>
    <row r="193221" spans="1:4" x14ac:dyDescent="0.2">
      <c r="A193221" s="1">
        <v>261043</v>
      </c>
      <c r="B193221" s="1" t="s">
        <v>192824</v>
      </c>
      <c r="C193221" s="1" t="s">
        <v>5</v>
      </c>
    </row>
    <row r="193222" spans="1:4" x14ac:dyDescent="0.2">
      <c r="A193222" s="1">
        <v>261044</v>
      </c>
      <c r="B193222" s="1" t="s">
        <v>192825</v>
      </c>
      <c r="C193222" s="1" t="s">
        <v>5</v>
      </c>
    </row>
    <row r="193223" spans="1:4" x14ac:dyDescent="0.2">
      <c r="A193223" s="1">
        <v>261045</v>
      </c>
      <c r="B193223" s="1" t="s">
        <v>192826</v>
      </c>
      <c r="C193223" s="1" t="s">
        <v>60</v>
      </c>
    </row>
    <row r="193224" spans="1:4" x14ac:dyDescent="0.2">
      <c r="A193224" s="1">
        <v>261046</v>
      </c>
      <c r="B193224" s="1" t="s">
        <v>192827</v>
      </c>
      <c r="C193224" s="1" t="s">
        <v>5</v>
      </c>
    </row>
    <row r="193225" spans="1:4" x14ac:dyDescent="0.2">
      <c r="A193225" s="1">
        <v>261047</v>
      </c>
      <c r="B193225" s="1" t="s">
        <v>192828</v>
      </c>
      <c r="C193225" s="1" t="s">
        <v>60</v>
      </c>
    </row>
    <row r="193226" spans="1:4" x14ac:dyDescent="0.2">
      <c r="A193226" s="1">
        <v>261048</v>
      </c>
      <c r="B193226" s="1" t="s">
        <v>192829</v>
      </c>
      <c r="C193226" s="1" t="s">
        <v>5</v>
      </c>
    </row>
    <row r="193227" spans="1:4" x14ac:dyDescent="0.2">
      <c r="A193227" s="1">
        <v>261049</v>
      </c>
      <c r="B193227" s="1" t="s">
        <v>192830</v>
      </c>
      <c r="C193227" s="1" t="s">
        <v>60</v>
      </c>
    </row>
    <row r="193228" spans="1:4" x14ac:dyDescent="0.2">
      <c r="A193228" s="1">
        <v>261050</v>
      </c>
      <c r="B193228" s="1" t="s">
        <v>192831</v>
      </c>
      <c r="C193228" s="1" t="s">
        <v>60</v>
      </c>
    </row>
    <row r="193229" spans="1:4" x14ac:dyDescent="0.2">
      <c r="A193229" s="1">
        <v>261051</v>
      </c>
      <c r="B193229" s="1" t="s">
        <v>192832</v>
      </c>
      <c r="C193229" s="1" t="s">
        <v>60</v>
      </c>
    </row>
    <row r="193230" spans="1:4" x14ac:dyDescent="0.2">
      <c r="A193230" s="1">
        <v>261052</v>
      </c>
      <c r="B193230" s="1" t="s">
        <v>192833</v>
      </c>
      <c r="C193230" s="1" t="s">
        <v>60</v>
      </c>
    </row>
    <row r="193231" spans="1:4" x14ac:dyDescent="0.2">
      <c r="A193231" s="1">
        <v>261053</v>
      </c>
      <c r="B193231" s="1" t="s">
        <v>192834</v>
      </c>
      <c r="C193231" s="1" t="s">
        <v>60</v>
      </c>
    </row>
    <row r="193232" spans="1:4" x14ac:dyDescent="0.2">
      <c r="A193232" s="1">
        <v>261054</v>
      </c>
      <c r="B193232" s="1" t="s">
        <v>192835</v>
      </c>
      <c r="C193232" s="1" t="s">
        <v>60</v>
      </c>
    </row>
    <row r="193233" spans="1:3" x14ac:dyDescent="0.2">
      <c r="A193233" s="1">
        <v>261055</v>
      </c>
      <c r="B193233" s="1" t="s">
        <v>192836</v>
      </c>
      <c r="C193233" s="1" t="s">
        <v>5</v>
      </c>
    </row>
    <row r="193234" spans="1:3" x14ac:dyDescent="0.2">
      <c r="A193234" s="1">
        <v>261056</v>
      </c>
      <c r="B193234" s="1" t="s">
        <v>192837</v>
      </c>
      <c r="C193234" s="1" t="s">
        <v>60</v>
      </c>
    </row>
    <row r="193235" spans="1:3" x14ac:dyDescent="0.2">
      <c r="A193235" s="1">
        <v>261058</v>
      </c>
      <c r="B193235" s="1" t="s">
        <v>192838</v>
      </c>
      <c r="C193235" s="1" t="s">
        <v>5</v>
      </c>
    </row>
    <row r="193236" spans="1:3" x14ac:dyDescent="0.2">
      <c r="A193236" s="1">
        <v>261060</v>
      </c>
      <c r="B193236" s="1" t="s">
        <v>192839</v>
      </c>
      <c r="C193236" s="1" t="s">
        <v>60</v>
      </c>
    </row>
    <row r="193237" spans="1:3" x14ac:dyDescent="0.2">
      <c r="A193237" s="1">
        <v>261064</v>
      </c>
      <c r="B193237" s="1" t="s">
        <v>192840</v>
      </c>
      <c r="C193237" s="1" t="s">
        <v>60</v>
      </c>
    </row>
    <row r="193238" spans="1:3" x14ac:dyDescent="0.2">
      <c r="A193238" s="1">
        <v>261069</v>
      </c>
      <c r="B193238" s="1" t="s">
        <v>192841</v>
      </c>
      <c r="C193238" s="1" t="s">
        <v>60</v>
      </c>
    </row>
    <row r="193239" spans="1:3" x14ac:dyDescent="0.2">
      <c r="A193239" s="1">
        <v>261085</v>
      </c>
      <c r="B193239" s="1" t="s">
        <v>192842</v>
      </c>
      <c r="C193239" s="1" t="s">
        <v>60</v>
      </c>
    </row>
    <row r="193240" spans="1:3" x14ac:dyDescent="0.2">
      <c r="A193240" s="1">
        <v>261112</v>
      </c>
      <c r="B193240" s="1" t="s">
        <v>192843</v>
      </c>
      <c r="C193240" s="1" t="s">
        <v>60</v>
      </c>
    </row>
    <row r="193241" spans="1:3" x14ac:dyDescent="0.2">
      <c r="A193241" s="1">
        <v>261132</v>
      </c>
      <c r="B193241" s="1" t="s">
        <v>192844</v>
      </c>
      <c r="C193241" s="1" t="s">
        <v>5</v>
      </c>
    </row>
    <row r="193242" spans="1:3" x14ac:dyDescent="0.2">
      <c r="A193242" s="1">
        <v>261143</v>
      </c>
      <c r="B193242" s="1" t="s">
        <v>192845</v>
      </c>
      <c r="C193242" s="1" t="s">
        <v>5</v>
      </c>
    </row>
    <row r="193243" spans="1:3" x14ac:dyDescent="0.2">
      <c r="A193243" s="1">
        <v>261151</v>
      </c>
      <c r="B193243" s="1" t="s">
        <v>192846</v>
      </c>
      <c r="C193243" s="1" t="s">
        <v>5</v>
      </c>
    </row>
    <row r="193244" spans="1:3" x14ac:dyDescent="0.2">
      <c r="A193244" s="1">
        <v>261173</v>
      </c>
      <c r="B193244" s="1" t="s">
        <v>192847</v>
      </c>
      <c r="C193244" s="1" t="s">
        <v>60</v>
      </c>
    </row>
    <row r="193245" spans="1:3" x14ac:dyDescent="0.2">
      <c r="A193245" s="1">
        <v>261176</v>
      </c>
      <c r="B193245" s="1" t="s">
        <v>192848</v>
      </c>
      <c r="C193245" s="1" t="s">
        <v>5</v>
      </c>
    </row>
    <row r="193246" spans="1:3" x14ac:dyDescent="0.2">
      <c r="A193246" s="1">
        <v>261186</v>
      </c>
      <c r="B193246" s="1" t="s">
        <v>192849</v>
      </c>
      <c r="C193246" s="1" t="s">
        <v>5</v>
      </c>
    </row>
    <row r="193247" spans="1:3" x14ac:dyDescent="0.2">
      <c r="A193247" s="1">
        <v>261187</v>
      </c>
      <c r="B193247" s="1" t="s">
        <v>192850</v>
      </c>
      <c r="C193247" s="1" t="s">
        <v>60</v>
      </c>
    </row>
    <row r="193248" spans="1:3" x14ac:dyDescent="0.2">
      <c r="A193248" s="1">
        <v>261189</v>
      </c>
      <c r="B193248" s="1" t="s">
        <v>192851</v>
      </c>
      <c r="C193248" s="1" t="s">
        <v>60</v>
      </c>
    </row>
    <row r="193249" spans="1:4" x14ac:dyDescent="0.2">
      <c r="A193249" s="1">
        <v>261201</v>
      </c>
      <c r="B193249" s="1" t="s">
        <v>192852</v>
      </c>
      <c r="C193249" s="1" t="s">
        <v>60</v>
      </c>
    </row>
    <row r="193250" spans="1:4" x14ac:dyDescent="0.2">
      <c r="A193250" s="1">
        <v>261205</v>
      </c>
      <c r="B193250" s="1" t="s">
        <v>192853</v>
      </c>
      <c r="C193250" s="1" t="s">
        <v>60</v>
      </c>
    </row>
    <row r="193251" spans="1:4" x14ac:dyDescent="0.2">
      <c r="A193251" s="1">
        <v>261209</v>
      </c>
      <c r="B193251" s="1" t="s">
        <v>192854</v>
      </c>
      <c r="C193251" s="1" t="s">
        <v>60</v>
      </c>
    </row>
    <row r="193252" spans="1:4" x14ac:dyDescent="0.2">
      <c r="A193252" s="1">
        <v>261211</v>
      </c>
      <c r="B193252" s="1" t="s">
        <v>192855</v>
      </c>
      <c r="C193252" s="1" t="s">
        <v>60</v>
      </c>
    </row>
    <row r="193253" spans="1:4" x14ac:dyDescent="0.2">
      <c r="A193253" s="1">
        <v>261221</v>
      </c>
      <c r="B193253" s="1" t="s">
        <v>192856</v>
      </c>
      <c r="C193253" s="1" t="s">
        <v>5</v>
      </c>
    </row>
    <row r="193254" spans="1:4" x14ac:dyDescent="0.2">
      <c r="A193254" s="1">
        <v>261224</v>
      </c>
      <c r="B193254" s="1" t="s">
        <v>192857</v>
      </c>
      <c r="C193254" s="1" t="s">
        <v>60</v>
      </c>
      <c r="D193254" s="1" t="s">
        <v>61</v>
      </c>
    </row>
    <row r="193255" spans="1:4" x14ac:dyDescent="0.2">
      <c r="A193255" s="1">
        <v>261225</v>
      </c>
      <c r="B193255" s="1" t="s">
        <v>192858</v>
      </c>
      <c r="C193255" s="1" t="s">
        <v>60</v>
      </c>
    </row>
    <row r="193256" spans="1:4" x14ac:dyDescent="0.2">
      <c r="A193256" s="1">
        <v>261231</v>
      </c>
      <c r="B193256" s="1" t="s">
        <v>192859</v>
      </c>
      <c r="C193256" s="1" t="s">
        <v>307</v>
      </c>
    </row>
    <row r="193257" spans="1:4" x14ac:dyDescent="0.2">
      <c r="A193257" s="1">
        <v>261238</v>
      </c>
      <c r="B193257" s="1" t="s">
        <v>192860</v>
      </c>
      <c r="C193257" s="1" t="s">
        <v>60</v>
      </c>
    </row>
    <row r="193258" spans="1:4" x14ac:dyDescent="0.2">
      <c r="A193258" s="1">
        <v>261242</v>
      </c>
      <c r="B193258" s="1" t="s">
        <v>192861</v>
      </c>
      <c r="C193258" s="1" t="s">
        <v>5</v>
      </c>
    </row>
    <row r="193259" spans="1:4" x14ac:dyDescent="0.2">
      <c r="A193259" s="1">
        <v>261247</v>
      </c>
      <c r="B193259" s="1" t="s">
        <v>192862</v>
      </c>
      <c r="C193259" s="1" t="s">
        <v>60</v>
      </c>
    </row>
    <row r="193260" spans="1:4" x14ac:dyDescent="0.2">
      <c r="A193260" s="1">
        <v>261250</v>
      </c>
      <c r="B193260" s="1" t="s">
        <v>192863</v>
      </c>
      <c r="C193260" s="1" t="s">
        <v>60</v>
      </c>
    </row>
    <row r="193261" spans="1:4" x14ac:dyDescent="0.2">
      <c r="A193261" s="1">
        <v>261251</v>
      </c>
      <c r="B193261" s="1" t="s">
        <v>192864</v>
      </c>
      <c r="C193261" s="1" t="s">
        <v>60</v>
      </c>
    </row>
    <row r="193262" spans="1:4" x14ac:dyDescent="0.2">
      <c r="A193262" s="1">
        <v>261252</v>
      </c>
      <c r="B193262" s="1" t="s">
        <v>192865</v>
      </c>
      <c r="C193262" s="1" t="s">
        <v>5</v>
      </c>
    </row>
    <row r="193263" spans="1:4" x14ac:dyDescent="0.2">
      <c r="A193263" s="1">
        <v>261253</v>
      </c>
      <c r="B193263" s="1" t="s">
        <v>192866</v>
      </c>
      <c r="C193263" s="1" t="s">
        <v>60</v>
      </c>
    </row>
    <row r="193264" spans="1:4" x14ac:dyDescent="0.2">
      <c r="A193264" s="1">
        <v>261254</v>
      </c>
      <c r="B193264" s="1" t="s">
        <v>192867</v>
      </c>
      <c r="C193264" s="1" t="s">
        <v>60</v>
      </c>
    </row>
    <row r="193265" spans="1:4" x14ac:dyDescent="0.2">
      <c r="A193265" s="1">
        <v>261259</v>
      </c>
      <c r="B193265" s="1" t="s">
        <v>192868</v>
      </c>
      <c r="C193265" s="1" t="s">
        <v>5</v>
      </c>
    </row>
    <row r="193266" spans="1:4" x14ac:dyDescent="0.2">
      <c r="A193266" s="1">
        <v>261264</v>
      </c>
      <c r="B193266" s="1" t="s">
        <v>192869</v>
      </c>
      <c r="C193266" s="1" t="s">
        <v>60</v>
      </c>
    </row>
    <row r="193267" spans="1:4" x14ac:dyDescent="0.2">
      <c r="A193267" s="1">
        <v>261265</v>
      </c>
      <c r="B193267" s="1" t="s">
        <v>192870</v>
      </c>
      <c r="C193267" s="1" t="s">
        <v>60</v>
      </c>
      <c r="D193267" s="1" t="s">
        <v>61</v>
      </c>
    </row>
    <row r="193268" spans="1:4" x14ac:dyDescent="0.2">
      <c r="A193268" s="1">
        <v>261266</v>
      </c>
      <c r="B193268" s="1" t="s">
        <v>192871</v>
      </c>
      <c r="C193268" s="1" t="s">
        <v>60</v>
      </c>
    </row>
    <row r="193269" spans="1:4" x14ac:dyDescent="0.2">
      <c r="A193269" s="1">
        <v>261267</v>
      </c>
      <c r="B193269" s="1" t="s">
        <v>192872</v>
      </c>
      <c r="C193269" s="1" t="s">
        <v>60</v>
      </c>
    </row>
    <row r="193270" spans="1:4" x14ac:dyDescent="0.2">
      <c r="A193270" s="1">
        <v>261268</v>
      </c>
      <c r="B193270" s="1" t="s">
        <v>192873</v>
      </c>
      <c r="C193270" s="1" t="s">
        <v>60</v>
      </c>
    </row>
    <row r="193271" spans="1:4" x14ac:dyDescent="0.2">
      <c r="A193271" s="1">
        <v>261273</v>
      </c>
      <c r="B193271" s="1" t="s">
        <v>192874</v>
      </c>
      <c r="C193271" s="1" t="s">
        <v>60</v>
      </c>
    </row>
    <row r="193272" spans="1:4" x14ac:dyDescent="0.2">
      <c r="A193272" s="1">
        <v>261275</v>
      </c>
      <c r="B193272" s="1" t="s">
        <v>192875</v>
      </c>
      <c r="C193272" s="1" t="s">
        <v>60</v>
      </c>
    </row>
    <row r="193273" spans="1:4" x14ac:dyDescent="0.2">
      <c r="A193273" s="1">
        <v>261278</v>
      </c>
      <c r="B193273" s="1" t="s">
        <v>192876</v>
      </c>
      <c r="C193273" s="1" t="s">
        <v>5</v>
      </c>
    </row>
    <row r="193274" spans="1:4" x14ac:dyDescent="0.2">
      <c r="A193274" s="1">
        <v>261280</v>
      </c>
      <c r="B193274" s="1" t="s">
        <v>192877</v>
      </c>
      <c r="C193274" s="1" t="s">
        <v>60</v>
      </c>
    </row>
    <row r="193275" spans="1:4" x14ac:dyDescent="0.2">
      <c r="A193275" s="1">
        <v>261281</v>
      </c>
      <c r="B193275" s="1" t="s">
        <v>192878</v>
      </c>
      <c r="C193275" s="1" t="s">
        <v>60</v>
      </c>
    </row>
    <row r="193276" spans="1:4" x14ac:dyDescent="0.2">
      <c r="A193276" s="1">
        <v>261282</v>
      </c>
      <c r="B193276" s="1" t="s">
        <v>192879</v>
      </c>
      <c r="C193276" s="1" t="s">
        <v>60</v>
      </c>
    </row>
    <row r="193277" spans="1:4" x14ac:dyDescent="0.2">
      <c r="A193277" s="1">
        <v>261283</v>
      </c>
      <c r="B193277" s="1" t="s">
        <v>192880</v>
      </c>
      <c r="C193277" s="1" t="s">
        <v>60</v>
      </c>
    </row>
    <row r="193278" spans="1:4" x14ac:dyDescent="0.2">
      <c r="A193278" s="1">
        <v>261284</v>
      </c>
      <c r="B193278" s="1" t="s">
        <v>192881</v>
      </c>
      <c r="C193278" s="1" t="s">
        <v>60</v>
      </c>
    </row>
    <row r="193279" spans="1:4" x14ac:dyDescent="0.2">
      <c r="A193279" s="1">
        <v>261285</v>
      </c>
      <c r="B193279" s="1" t="s">
        <v>192882</v>
      </c>
      <c r="C193279" s="1" t="s">
        <v>60</v>
      </c>
    </row>
    <row r="193280" spans="1:4" x14ac:dyDescent="0.2">
      <c r="A193280" s="1">
        <v>261286</v>
      </c>
      <c r="B193280" s="1" t="s">
        <v>192883</v>
      </c>
      <c r="C193280" s="1" t="s">
        <v>60</v>
      </c>
    </row>
    <row r="193281" spans="1:3" x14ac:dyDescent="0.2">
      <c r="A193281" s="1">
        <v>261287</v>
      </c>
      <c r="B193281" s="1" t="s">
        <v>192884</v>
      </c>
      <c r="C193281" s="1" t="s">
        <v>60</v>
      </c>
    </row>
    <row r="193282" spans="1:3" x14ac:dyDescent="0.2">
      <c r="A193282" s="1">
        <v>261288</v>
      </c>
      <c r="B193282" s="1" t="s">
        <v>192885</v>
      </c>
      <c r="C193282" s="1" t="s">
        <v>60</v>
      </c>
    </row>
    <row r="193283" spans="1:3" x14ac:dyDescent="0.2">
      <c r="A193283" s="1">
        <v>261289</v>
      </c>
      <c r="B193283" s="1" t="s">
        <v>192886</v>
      </c>
      <c r="C193283" s="1" t="s">
        <v>60</v>
      </c>
    </row>
    <row r="193284" spans="1:3" x14ac:dyDescent="0.2">
      <c r="A193284" s="1">
        <v>261290</v>
      </c>
      <c r="B193284" s="1" t="s">
        <v>192887</v>
      </c>
      <c r="C193284" s="1" t="s">
        <v>60</v>
      </c>
    </row>
    <row r="193285" spans="1:3" x14ac:dyDescent="0.2">
      <c r="A193285" s="1">
        <v>261295</v>
      </c>
      <c r="B193285" s="1" t="s">
        <v>192888</v>
      </c>
      <c r="C193285" s="1" t="s">
        <v>5</v>
      </c>
    </row>
    <row r="193286" spans="1:3" x14ac:dyDescent="0.2">
      <c r="A193286" s="1">
        <v>261303</v>
      </c>
      <c r="B193286" s="1" t="s">
        <v>192889</v>
      </c>
      <c r="C193286" s="1" t="s">
        <v>5</v>
      </c>
    </row>
    <row r="193287" spans="1:3" x14ac:dyDescent="0.2">
      <c r="A193287" s="1">
        <v>261309</v>
      </c>
      <c r="B193287" s="1" t="s">
        <v>192890</v>
      </c>
      <c r="C193287" s="1" t="s">
        <v>5</v>
      </c>
    </row>
    <row r="193288" spans="1:3" x14ac:dyDescent="0.2">
      <c r="A193288" s="1">
        <v>261311</v>
      </c>
      <c r="B193288" s="1" t="s">
        <v>192891</v>
      </c>
      <c r="C193288" s="1" t="s">
        <v>60</v>
      </c>
    </row>
    <row r="193289" spans="1:3" x14ac:dyDescent="0.2">
      <c r="A193289" s="1">
        <v>261320</v>
      </c>
      <c r="B193289" s="1" t="s">
        <v>192892</v>
      </c>
      <c r="C193289" s="1" t="s">
        <v>60</v>
      </c>
    </row>
    <row r="193290" spans="1:3" x14ac:dyDescent="0.2">
      <c r="A193290" s="1">
        <v>261323</v>
      </c>
      <c r="B193290" s="1" t="s">
        <v>192893</v>
      </c>
      <c r="C193290" s="1" t="s">
        <v>5</v>
      </c>
    </row>
    <row r="193291" spans="1:3" x14ac:dyDescent="0.2">
      <c r="A193291" s="1">
        <v>261335</v>
      </c>
      <c r="B193291" s="1" t="s">
        <v>192894</v>
      </c>
      <c r="C193291" s="1" t="s">
        <v>5</v>
      </c>
    </row>
    <row r="193292" spans="1:3" x14ac:dyDescent="0.2">
      <c r="A193292" s="1">
        <v>261336</v>
      </c>
      <c r="B193292" s="1" t="s">
        <v>192895</v>
      </c>
      <c r="C193292" s="1" t="s">
        <v>5</v>
      </c>
    </row>
    <row r="193293" spans="1:3" x14ac:dyDescent="0.2">
      <c r="A193293" s="1">
        <v>261340</v>
      </c>
      <c r="B193293" s="1" t="s">
        <v>192896</v>
      </c>
      <c r="C193293" s="1" t="s">
        <v>5</v>
      </c>
    </row>
    <row r="193294" spans="1:3" x14ac:dyDescent="0.2">
      <c r="A193294" s="1">
        <v>261347</v>
      </c>
      <c r="B193294" s="1" t="s">
        <v>192897</v>
      </c>
      <c r="C193294" s="1" t="s">
        <v>60</v>
      </c>
    </row>
    <row r="193295" spans="1:3" x14ac:dyDescent="0.2">
      <c r="A193295" s="1">
        <v>261354</v>
      </c>
      <c r="B193295" s="1" t="s">
        <v>192898</v>
      </c>
      <c r="C193295" s="1" t="s">
        <v>60</v>
      </c>
    </row>
    <row r="193296" spans="1:3" x14ac:dyDescent="0.2">
      <c r="A193296" s="1">
        <v>261355</v>
      </c>
      <c r="B193296" s="1" t="s">
        <v>192899</v>
      </c>
      <c r="C193296" s="1" t="s">
        <v>5</v>
      </c>
    </row>
    <row r="193297" spans="1:3" x14ac:dyDescent="0.2">
      <c r="A193297" s="1">
        <v>261356</v>
      </c>
      <c r="B193297" s="1" t="s">
        <v>192900</v>
      </c>
      <c r="C193297" s="1" t="s">
        <v>60</v>
      </c>
    </row>
    <row r="193298" spans="1:3" x14ac:dyDescent="0.2">
      <c r="A193298" s="1">
        <v>261357</v>
      </c>
      <c r="B193298" s="1" t="s">
        <v>192901</v>
      </c>
      <c r="C193298" s="1" t="s">
        <v>5</v>
      </c>
    </row>
    <row r="193299" spans="1:3" x14ac:dyDescent="0.2">
      <c r="A193299" s="1">
        <v>261358</v>
      </c>
      <c r="B193299" s="1" t="s">
        <v>192902</v>
      </c>
      <c r="C193299" s="1" t="s">
        <v>5</v>
      </c>
    </row>
    <row r="193300" spans="1:3" x14ac:dyDescent="0.2">
      <c r="A193300" s="1">
        <v>261359</v>
      </c>
      <c r="B193300" s="1" t="s">
        <v>192903</v>
      </c>
      <c r="C193300" s="1" t="s">
        <v>5</v>
      </c>
    </row>
    <row r="193301" spans="1:3" x14ac:dyDescent="0.2">
      <c r="A193301" s="1">
        <v>261362</v>
      </c>
      <c r="B193301" s="1" t="s">
        <v>192904</v>
      </c>
      <c r="C193301" s="1" t="s">
        <v>5</v>
      </c>
    </row>
    <row r="193302" spans="1:3" x14ac:dyDescent="0.2">
      <c r="A193302" s="1">
        <v>261363</v>
      </c>
      <c r="B193302" s="1" t="s">
        <v>192905</v>
      </c>
      <c r="C193302" s="1" t="s">
        <v>5</v>
      </c>
    </row>
    <row r="193303" spans="1:3" x14ac:dyDescent="0.2">
      <c r="A193303" s="1">
        <v>261374</v>
      </c>
      <c r="B193303" s="1" t="s">
        <v>192906</v>
      </c>
      <c r="C193303" s="1" t="s">
        <v>60</v>
      </c>
    </row>
    <row r="193304" spans="1:3" x14ac:dyDescent="0.2">
      <c r="A193304" s="1">
        <v>261375</v>
      </c>
      <c r="B193304" s="1" t="s">
        <v>192907</v>
      </c>
      <c r="C193304" s="1" t="s">
        <v>5</v>
      </c>
    </row>
    <row r="193305" spans="1:3" x14ac:dyDescent="0.2">
      <c r="A193305" s="1">
        <v>261377</v>
      </c>
      <c r="B193305" s="1" t="s">
        <v>192908</v>
      </c>
      <c r="C193305" s="1" t="s">
        <v>60</v>
      </c>
    </row>
    <row r="193306" spans="1:3" x14ac:dyDescent="0.2">
      <c r="A193306" s="1">
        <v>261379</v>
      </c>
      <c r="B193306" s="1" t="s">
        <v>192909</v>
      </c>
      <c r="C193306" s="1" t="s">
        <v>5</v>
      </c>
    </row>
    <row r="193307" spans="1:3" x14ac:dyDescent="0.2">
      <c r="A193307" s="1">
        <v>261382</v>
      </c>
      <c r="B193307" s="1" t="s">
        <v>192910</v>
      </c>
      <c r="C193307" s="1" t="s">
        <v>60</v>
      </c>
    </row>
    <row r="193308" spans="1:3" x14ac:dyDescent="0.2">
      <c r="A193308" s="1">
        <v>261383</v>
      </c>
      <c r="B193308" s="1" t="s">
        <v>192911</v>
      </c>
      <c r="C193308" s="1" t="s">
        <v>5</v>
      </c>
    </row>
    <row r="193309" spans="1:3" x14ac:dyDescent="0.2">
      <c r="A193309" s="1">
        <v>261384</v>
      </c>
      <c r="B193309" s="1" t="s">
        <v>192912</v>
      </c>
      <c r="C193309" s="1" t="s">
        <v>60</v>
      </c>
    </row>
    <row r="193310" spans="1:3" x14ac:dyDescent="0.2">
      <c r="A193310" s="1">
        <v>261385</v>
      </c>
      <c r="B193310" s="1" t="s">
        <v>192913</v>
      </c>
      <c r="C193310" s="1" t="s">
        <v>60</v>
      </c>
    </row>
    <row r="193311" spans="1:3" x14ac:dyDescent="0.2">
      <c r="A193311" s="1">
        <v>261386</v>
      </c>
      <c r="B193311" s="1" t="s">
        <v>192914</v>
      </c>
      <c r="C193311" s="1" t="s">
        <v>60</v>
      </c>
    </row>
    <row r="193312" spans="1:3" x14ac:dyDescent="0.2">
      <c r="A193312" s="1">
        <v>261387</v>
      </c>
      <c r="B193312" s="1" t="s">
        <v>192915</v>
      </c>
      <c r="C193312" s="1" t="s">
        <v>60</v>
      </c>
    </row>
    <row r="193313" spans="1:3" x14ac:dyDescent="0.2">
      <c r="A193313" s="1">
        <v>261389</v>
      </c>
      <c r="B193313" s="1" t="s">
        <v>192916</v>
      </c>
      <c r="C193313" s="1" t="s">
        <v>5</v>
      </c>
    </row>
    <row r="193314" spans="1:3" x14ac:dyDescent="0.2">
      <c r="A193314" s="1">
        <v>261391</v>
      </c>
      <c r="B193314" s="1" t="s">
        <v>192917</v>
      </c>
      <c r="C193314" s="1" t="s">
        <v>5</v>
      </c>
    </row>
    <row r="193315" spans="1:3" x14ac:dyDescent="0.2">
      <c r="A193315" s="1">
        <v>261393</v>
      </c>
      <c r="B193315" s="1" t="s">
        <v>192918</v>
      </c>
      <c r="C193315" s="1" t="s">
        <v>60</v>
      </c>
    </row>
    <row r="193316" spans="1:3" x14ac:dyDescent="0.2">
      <c r="A193316" s="1">
        <v>261394</v>
      </c>
      <c r="B193316" s="1" t="s">
        <v>192919</v>
      </c>
      <c r="C193316" s="1" t="s">
        <v>5</v>
      </c>
    </row>
    <row r="193317" spans="1:3" x14ac:dyDescent="0.2">
      <c r="A193317" s="1">
        <v>261395</v>
      </c>
      <c r="B193317" s="1" t="s">
        <v>192920</v>
      </c>
      <c r="C193317" s="1" t="s">
        <v>5</v>
      </c>
    </row>
    <row r="193318" spans="1:3" x14ac:dyDescent="0.2">
      <c r="A193318" s="1">
        <v>261397</v>
      </c>
      <c r="B193318" s="1" t="s">
        <v>192921</v>
      </c>
      <c r="C193318" s="1" t="s">
        <v>60</v>
      </c>
    </row>
    <row r="193319" spans="1:3" x14ac:dyDescent="0.2">
      <c r="A193319" s="1">
        <v>261398</v>
      </c>
      <c r="B193319" s="1" t="s">
        <v>192922</v>
      </c>
      <c r="C193319" s="1" t="s">
        <v>60</v>
      </c>
    </row>
    <row r="193320" spans="1:3" x14ac:dyDescent="0.2">
      <c r="A193320" s="1">
        <v>261404</v>
      </c>
      <c r="B193320" s="1" t="s">
        <v>192923</v>
      </c>
      <c r="C193320" s="1" t="s">
        <v>60</v>
      </c>
    </row>
    <row r="193321" spans="1:3" x14ac:dyDescent="0.2">
      <c r="A193321" s="1">
        <v>261408</v>
      </c>
      <c r="B193321" s="1" t="s">
        <v>192924</v>
      </c>
      <c r="C193321" s="1" t="s">
        <v>5</v>
      </c>
    </row>
    <row r="193322" spans="1:3" x14ac:dyDescent="0.2">
      <c r="A193322" s="1">
        <v>261409</v>
      </c>
      <c r="B193322" s="1" t="s">
        <v>192925</v>
      </c>
      <c r="C193322" s="1" t="s">
        <v>5</v>
      </c>
    </row>
    <row r="193323" spans="1:3" x14ac:dyDescent="0.2">
      <c r="A193323" s="1">
        <v>261412</v>
      </c>
      <c r="B193323" s="1" t="s">
        <v>192926</v>
      </c>
      <c r="C193323" s="1" t="s">
        <v>5</v>
      </c>
    </row>
    <row r="193324" spans="1:3" x14ac:dyDescent="0.2">
      <c r="A193324" s="1">
        <v>261413</v>
      </c>
      <c r="B193324" s="1" t="s">
        <v>192927</v>
      </c>
      <c r="C193324" s="1" t="s">
        <v>5</v>
      </c>
    </row>
    <row r="193325" spans="1:3" x14ac:dyDescent="0.2">
      <c r="A193325" s="1">
        <v>261415</v>
      </c>
      <c r="B193325" s="1" t="s">
        <v>192928</v>
      </c>
      <c r="C193325" s="1" t="s">
        <v>5</v>
      </c>
    </row>
    <row r="193326" spans="1:3" x14ac:dyDescent="0.2">
      <c r="A193326" s="1">
        <v>261418</v>
      </c>
      <c r="B193326" s="1" t="s">
        <v>192929</v>
      </c>
      <c r="C193326" s="1" t="s">
        <v>5</v>
      </c>
    </row>
    <row r="193327" spans="1:3" x14ac:dyDescent="0.2">
      <c r="A193327" s="1">
        <v>261420</v>
      </c>
      <c r="B193327" s="1" t="s">
        <v>192930</v>
      </c>
      <c r="C193327" s="1" t="s">
        <v>5</v>
      </c>
    </row>
    <row r="193328" spans="1:3" x14ac:dyDescent="0.2">
      <c r="A193328" s="1">
        <v>261421</v>
      </c>
      <c r="B193328" s="1" t="s">
        <v>192931</v>
      </c>
      <c r="C193328" s="1" t="s">
        <v>60</v>
      </c>
    </row>
    <row r="193329" spans="1:3" x14ac:dyDescent="0.2">
      <c r="A193329" s="1">
        <v>261424</v>
      </c>
      <c r="B193329" s="1" t="s">
        <v>192932</v>
      </c>
      <c r="C193329" s="1" t="s">
        <v>5</v>
      </c>
    </row>
    <row r="193330" spans="1:3" x14ac:dyDescent="0.2">
      <c r="A193330" s="1">
        <v>261427</v>
      </c>
      <c r="B193330" s="1" t="s">
        <v>192933</v>
      </c>
      <c r="C193330" s="1" t="s">
        <v>60</v>
      </c>
    </row>
    <row r="193331" spans="1:3" x14ac:dyDescent="0.2">
      <c r="A193331" s="1">
        <v>261429</v>
      </c>
      <c r="B193331" s="1" t="s">
        <v>192934</v>
      </c>
      <c r="C193331" s="1" t="s">
        <v>5</v>
      </c>
    </row>
    <row r="193332" spans="1:3" x14ac:dyDescent="0.2">
      <c r="A193332" s="1">
        <v>261430</v>
      </c>
      <c r="B193332" s="1" t="s">
        <v>192935</v>
      </c>
      <c r="C193332" s="1" t="s">
        <v>60</v>
      </c>
    </row>
    <row r="193333" spans="1:3" x14ac:dyDescent="0.2">
      <c r="A193333" s="1">
        <v>261431</v>
      </c>
      <c r="B193333" s="1" t="s">
        <v>192936</v>
      </c>
      <c r="C193333" s="1" t="s">
        <v>5</v>
      </c>
    </row>
    <row r="193334" spans="1:3" x14ac:dyDescent="0.2">
      <c r="A193334" s="1">
        <v>261432</v>
      </c>
      <c r="B193334" s="1" t="s">
        <v>192937</v>
      </c>
      <c r="C193334" s="1" t="s">
        <v>5</v>
      </c>
    </row>
    <row r="193335" spans="1:3" x14ac:dyDescent="0.2">
      <c r="A193335" s="1">
        <v>261433</v>
      </c>
      <c r="B193335" s="1" t="s">
        <v>192938</v>
      </c>
      <c r="C193335" s="1" t="s">
        <v>5</v>
      </c>
    </row>
    <row r="193336" spans="1:3" x14ac:dyDescent="0.2">
      <c r="A193336" s="1">
        <v>261434</v>
      </c>
      <c r="B193336" s="1" t="s">
        <v>192939</v>
      </c>
      <c r="C193336" s="1" t="s">
        <v>5</v>
      </c>
    </row>
    <row r="193337" spans="1:3" x14ac:dyDescent="0.2">
      <c r="A193337" s="1">
        <v>261436</v>
      </c>
      <c r="B193337" s="1" t="s">
        <v>192940</v>
      </c>
      <c r="C193337" s="1" t="s">
        <v>5</v>
      </c>
    </row>
    <row r="193338" spans="1:3" x14ac:dyDescent="0.2">
      <c r="A193338" s="1">
        <v>261437</v>
      </c>
      <c r="B193338" s="1" t="s">
        <v>192941</v>
      </c>
      <c r="C193338" s="1" t="s">
        <v>5</v>
      </c>
    </row>
    <row r="193339" spans="1:3" x14ac:dyDescent="0.2">
      <c r="A193339" s="1">
        <v>261442</v>
      </c>
      <c r="B193339" s="1" t="s">
        <v>192942</v>
      </c>
      <c r="C193339" s="1" t="s">
        <v>5</v>
      </c>
    </row>
    <row r="193340" spans="1:3" x14ac:dyDescent="0.2">
      <c r="A193340" s="1">
        <v>261445</v>
      </c>
      <c r="B193340" s="1" t="s">
        <v>192943</v>
      </c>
      <c r="C193340" s="1" t="s">
        <v>5</v>
      </c>
    </row>
    <row r="193341" spans="1:3" x14ac:dyDescent="0.2">
      <c r="A193341" s="1">
        <v>261447</v>
      </c>
      <c r="B193341" s="1" t="s">
        <v>192944</v>
      </c>
      <c r="C193341" s="1" t="s">
        <v>60</v>
      </c>
    </row>
    <row r="193342" spans="1:3" x14ac:dyDescent="0.2">
      <c r="A193342" s="1">
        <v>261448</v>
      </c>
      <c r="B193342" s="1" t="s">
        <v>192945</v>
      </c>
      <c r="C193342" s="1" t="s">
        <v>60</v>
      </c>
    </row>
    <row r="193343" spans="1:3" x14ac:dyDescent="0.2">
      <c r="A193343" s="1">
        <v>261450</v>
      </c>
      <c r="B193343" s="1" t="s">
        <v>192946</v>
      </c>
      <c r="C193343" s="1" t="s">
        <v>60</v>
      </c>
    </row>
    <row r="193344" spans="1:3" x14ac:dyDescent="0.2">
      <c r="A193344" s="1">
        <v>261451</v>
      </c>
      <c r="B193344" s="1" t="s">
        <v>192947</v>
      </c>
      <c r="C193344" s="1" t="s">
        <v>60</v>
      </c>
    </row>
    <row r="193345" spans="1:3" x14ac:dyDescent="0.2">
      <c r="A193345" s="1">
        <v>261453</v>
      </c>
      <c r="B193345" s="1" t="s">
        <v>192948</v>
      </c>
      <c r="C193345" s="1" t="s">
        <v>5</v>
      </c>
    </row>
    <row r="193346" spans="1:3" x14ac:dyDescent="0.2">
      <c r="A193346" s="1">
        <v>261455</v>
      </c>
      <c r="B193346" s="1" t="s">
        <v>192949</v>
      </c>
      <c r="C193346" s="1" t="s">
        <v>5</v>
      </c>
    </row>
    <row r="193347" spans="1:3" x14ac:dyDescent="0.2">
      <c r="A193347" s="1">
        <v>261456</v>
      </c>
      <c r="B193347" s="1" t="s">
        <v>192950</v>
      </c>
      <c r="C193347" s="1" t="s">
        <v>60</v>
      </c>
    </row>
    <row r="193348" spans="1:3" x14ac:dyDescent="0.2">
      <c r="A193348" s="1">
        <v>261461</v>
      </c>
      <c r="B193348" s="1" t="s">
        <v>192951</v>
      </c>
      <c r="C193348" s="1" t="s">
        <v>5</v>
      </c>
    </row>
    <row r="193349" spans="1:3" x14ac:dyDescent="0.2">
      <c r="A193349" s="1">
        <v>261462</v>
      </c>
      <c r="B193349" s="1" t="s">
        <v>192952</v>
      </c>
      <c r="C193349" s="1" t="s">
        <v>5</v>
      </c>
    </row>
    <row r="193350" spans="1:3" x14ac:dyDescent="0.2">
      <c r="A193350" s="1">
        <v>261465</v>
      </c>
      <c r="B193350" s="1" t="s">
        <v>192953</v>
      </c>
      <c r="C193350" s="1" t="s">
        <v>5</v>
      </c>
    </row>
    <row r="193351" spans="1:3" x14ac:dyDescent="0.2">
      <c r="A193351" s="1">
        <v>261467</v>
      </c>
      <c r="B193351" s="1" t="s">
        <v>192954</v>
      </c>
      <c r="C193351" s="1" t="s">
        <v>5</v>
      </c>
    </row>
    <row r="193352" spans="1:3" x14ac:dyDescent="0.2">
      <c r="A193352" s="1">
        <v>261468</v>
      </c>
      <c r="B193352" s="1" t="s">
        <v>192955</v>
      </c>
      <c r="C193352" s="1" t="s">
        <v>5</v>
      </c>
    </row>
    <row r="193353" spans="1:3" x14ac:dyDescent="0.2">
      <c r="A193353" s="1">
        <v>261469</v>
      </c>
      <c r="B193353" s="1" t="s">
        <v>192956</v>
      </c>
      <c r="C193353" s="1" t="s">
        <v>5</v>
      </c>
    </row>
    <row r="193354" spans="1:3" x14ac:dyDescent="0.2">
      <c r="A193354" s="1">
        <v>261472</v>
      </c>
      <c r="B193354" s="1" t="s">
        <v>192957</v>
      </c>
      <c r="C193354" s="1" t="s">
        <v>60</v>
      </c>
    </row>
    <row r="193355" spans="1:3" x14ac:dyDescent="0.2">
      <c r="A193355" s="1">
        <v>261473</v>
      </c>
      <c r="B193355" s="1" t="s">
        <v>192958</v>
      </c>
      <c r="C193355" s="1" t="s">
        <v>5</v>
      </c>
    </row>
    <row r="193356" spans="1:3" x14ac:dyDescent="0.2">
      <c r="A193356" s="1">
        <v>261474</v>
      </c>
      <c r="B193356" s="1" t="s">
        <v>192959</v>
      </c>
      <c r="C193356" s="1" t="s">
        <v>5</v>
      </c>
    </row>
    <row r="193357" spans="1:3" x14ac:dyDescent="0.2">
      <c r="A193357" s="1">
        <v>261475</v>
      </c>
      <c r="B193357" s="1" t="s">
        <v>192960</v>
      </c>
      <c r="C193357" s="1" t="s">
        <v>5</v>
      </c>
    </row>
    <row r="193358" spans="1:3" x14ac:dyDescent="0.2">
      <c r="A193358" s="1">
        <v>261476</v>
      </c>
      <c r="B193358" s="1" t="s">
        <v>192961</v>
      </c>
      <c r="C193358" s="1" t="s">
        <v>5</v>
      </c>
    </row>
    <row r="193359" spans="1:3" x14ac:dyDescent="0.2">
      <c r="A193359" s="1">
        <v>261478</v>
      </c>
      <c r="B193359" s="1" t="s">
        <v>192962</v>
      </c>
      <c r="C193359" s="1" t="s">
        <v>5</v>
      </c>
    </row>
    <row r="193360" spans="1:3" x14ac:dyDescent="0.2">
      <c r="A193360" s="1">
        <v>261479</v>
      </c>
      <c r="B193360" s="1" t="s">
        <v>192963</v>
      </c>
      <c r="C193360" s="1" t="s">
        <v>60</v>
      </c>
    </row>
    <row r="193361" spans="1:3" x14ac:dyDescent="0.2">
      <c r="A193361" s="1">
        <v>261480</v>
      </c>
      <c r="B193361" s="1" t="s">
        <v>192964</v>
      </c>
      <c r="C193361" s="1" t="s">
        <v>5</v>
      </c>
    </row>
    <row r="193362" spans="1:3" x14ac:dyDescent="0.2">
      <c r="A193362" s="1">
        <v>261481</v>
      </c>
      <c r="B193362" s="1" t="s">
        <v>192965</v>
      </c>
      <c r="C193362" s="1" t="s">
        <v>5</v>
      </c>
    </row>
    <row r="193363" spans="1:3" x14ac:dyDescent="0.2">
      <c r="A193363" s="1">
        <v>261484</v>
      </c>
      <c r="B193363" s="1" t="s">
        <v>192966</v>
      </c>
      <c r="C193363" s="1" t="s">
        <v>5</v>
      </c>
    </row>
    <row r="193364" spans="1:3" x14ac:dyDescent="0.2">
      <c r="A193364" s="1">
        <v>261485</v>
      </c>
      <c r="B193364" s="1" t="s">
        <v>192967</v>
      </c>
      <c r="C193364" s="1" t="s">
        <v>60</v>
      </c>
    </row>
    <row r="193365" spans="1:3" x14ac:dyDescent="0.2">
      <c r="A193365" s="1">
        <v>261487</v>
      </c>
      <c r="B193365" s="1" t="s">
        <v>192968</v>
      </c>
      <c r="C193365" s="1" t="s">
        <v>60</v>
      </c>
    </row>
    <row r="193366" spans="1:3" x14ac:dyDescent="0.2">
      <c r="A193366" s="1">
        <v>261489</v>
      </c>
      <c r="B193366" s="1" t="s">
        <v>192969</v>
      </c>
      <c r="C193366" s="1" t="s">
        <v>5</v>
      </c>
    </row>
    <row r="193367" spans="1:3" x14ac:dyDescent="0.2">
      <c r="A193367" s="1">
        <v>261490</v>
      </c>
      <c r="B193367" s="1" t="s">
        <v>192970</v>
      </c>
      <c r="C193367" s="1" t="s">
        <v>5</v>
      </c>
    </row>
    <row r="193368" spans="1:3" x14ac:dyDescent="0.2">
      <c r="A193368" s="1">
        <v>261492</v>
      </c>
      <c r="B193368" s="1" t="s">
        <v>192971</v>
      </c>
      <c r="C193368" s="1" t="s">
        <v>5</v>
      </c>
    </row>
    <row r="193369" spans="1:3" x14ac:dyDescent="0.2">
      <c r="A193369" s="1">
        <v>261494</v>
      </c>
      <c r="B193369" s="1" t="s">
        <v>192972</v>
      </c>
      <c r="C193369" s="1" t="s">
        <v>5</v>
      </c>
    </row>
    <row r="193370" spans="1:3" x14ac:dyDescent="0.2">
      <c r="A193370" s="1">
        <v>261495</v>
      </c>
      <c r="B193370" s="1" t="s">
        <v>192973</v>
      </c>
      <c r="C193370" s="1" t="s">
        <v>5</v>
      </c>
    </row>
    <row r="193371" spans="1:3" x14ac:dyDescent="0.2">
      <c r="A193371" s="1">
        <v>261497</v>
      </c>
      <c r="B193371" s="1" t="s">
        <v>192974</v>
      </c>
      <c r="C193371" s="1" t="s">
        <v>5</v>
      </c>
    </row>
    <row r="193372" spans="1:3" x14ac:dyDescent="0.2">
      <c r="A193372" s="1">
        <v>261499</v>
      </c>
      <c r="B193372" s="1" t="s">
        <v>192975</v>
      </c>
      <c r="C193372" s="1" t="s">
        <v>5</v>
      </c>
    </row>
    <row r="193373" spans="1:3" x14ac:dyDescent="0.2">
      <c r="A193373" s="1">
        <v>261500</v>
      </c>
      <c r="B193373" s="1" t="s">
        <v>192976</v>
      </c>
      <c r="C193373" s="1" t="s">
        <v>60</v>
      </c>
    </row>
    <row r="193374" spans="1:3" x14ac:dyDescent="0.2">
      <c r="A193374" s="1">
        <v>261501</v>
      </c>
      <c r="B193374" s="1" t="s">
        <v>192977</v>
      </c>
      <c r="C193374" s="1" t="s">
        <v>60</v>
      </c>
    </row>
    <row r="193375" spans="1:3" x14ac:dyDescent="0.2">
      <c r="A193375" s="1">
        <v>261502</v>
      </c>
      <c r="B193375" s="1" t="s">
        <v>192978</v>
      </c>
      <c r="C193375" s="1" t="s">
        <v>5</v>
      </c>
    </row>
    <row r="193376" spans="1:3" x14ac:dyDescent="0.2">
      <c r="A193376" s="1">
        <v>261503</v>
      </c>
      <c r="B193376" s="1" t="s">
        <v>192979</v>
      </c>
      <c r="C193376" s="1" t="s">
        <v>60</v>
      </c>
    </row>
    <row r="193377" spans="1:3" x14ac:dyDescent="0.2">
      <c r="A193377" s="1">
        <v>261504</v>
      </c>
      <c r="B193377" s="1" t="s">
        <v>192980</v>
      </c>
      <c r="C193377" s="1" t="s">
        <v>5</v>
      </c>
    </row>
    <row r="193378" spans="1:3" x14ac:dyDescent="0.2">
      <c r="A193378" s="1">
        <v>261505</v>
      </c>
      <c r="B193378" s="1" t="s">
        <v>192981</v>
      </c>
      <c r="C193378" s="1" t="s">
        <v>5</v>
      </c>
    </row>
    <row r="193379" spans="1:3" x14ac:dyDescent="0.2">
      <c r="A193379" s="1">
        <v>261508</v>
      </c>
      <c r="B193379" s="1" t="s">
        <v>192982</v>
      </c>
      <c r="C193379" s="1" t="s">
        <v>60</v>
      </c>
    </row>
    <row r="193380" spans="1:3" x14ac:dyDescent="0.2">
      <c r="A193380" s="1">
        <v>261509</v>
      </c>
      <c r="B193380" s="1" t="s">
        <v>192983</v>
      </c>
      <c r="C193380" s="1" t="s">
        <v>5</v>
      </c>
    </row>
    <row r="193381" spans="1:3" x14ac:dyDescent="0.2">
      <c r="A193381" s="1">
        <v>261511</v>
      </c>
      <c r="B193381" s="1" t="s">
        <v>192984</v>
      </c>
      <c r="C193381" s="1" t="s">
        <v>5</v>
      </c>
    </row>
    <row r="193382" spans="1:3" x14ac:dyDescent="0.2">
      <c r="A193382" s="1">
        <v>261514</v>
      </c>
      <c r="B193382" s="1" t="s">
        <v>192985</v>
      </c>
      <c r="C193382" s="1" t="s">
        <v>60</v>
      </c>
    </row>
    <row r="193383" spans="1:3" x14ac:dyDescent="0.2">
      <c r="A193383" s="1">
        <v>261515</v>
      </c>
      <c r="B193383" s="1" t="s">
        <v>192986</v>
      </c>
      <c r="C193383" s="1" t="s">
        <v>5</v>
      </c>
    </row>
    <row r="193384" spans="1:3" x14ac:dyDescent="0.2">
      <c r="A193384" s="1">
        <v>261516</v>
      </c>
      <c r="B193384" s="1" t="s">
        <v>192987</v>
      </c>
      <c r="C193384" s="1" t="s">
        <v>60</v>
      </c>
    </row>
    <row r="193385" spans="1:3" x14ac:dyDescent="0.2">
      <c r="A193385" s="1">
        <v>261517</v>
      </c>
      <c r="B193385" s="1" t="s">
        <v>192988</v>
      </c>
      <c r="C193385" s="1" t="s">
        <v>5</v>
      </c>
    </row>
    <row r="193386" spans="1:3" x14ac:dyDescent="0.2">
      <c r="A193386" s="1">
        <v>261518</v>
      </c>
      <c r="B193386" s="1" t="s">
        <v>192989</v>
      </c>
      <c r="C193386" s="1" t="s">
        <v>5</v>
      </c>
    </row>
    <row r="193387" spans="1:3" x14ac:dyDescent="0.2">
      <c r="A193387" s="1">
        <v>261520</v>
      </c>
      <c r="B193387" s="1" t="s">
        <v>192990</v>
      </c>
      <c r="C193387" s="1" t="s">
        <v>5</v>
      </c>
    </row>
    <row r="193388" spans="1:3" x14ac:dyDescent="0.2">
      <c r="A193388" s="1">
        <v>261522</v>
      </c>
      <c r="B193388" s="1" t="s">
        <v>192991</v>
      </c>
      <c r="C193388" s="1" t="s">
        <v>5</v>
      </c>
    </row>
    <row r="193389" spans="1:3" x14ac:dyDescent="0.2">
      <c r="A193389" s="1">
        <v>261523</v>
      </c>
      <c r="B193389" s="1" t="s">
        <v>192992</v>
      </c>
      <c r="C193389" s="1" t="s">
        <v>5</v>
      </c>
    </row>
    <row r="193390" spans="1:3" x14ac:dyDescent="0.2">
      <c r="A193390" s="1">
        <v>261524</v>
      </c>
      <c r="B193390" s="1" t="s">
        <v>192993</v>
      </c>
      <c r="C193390" s="1" t="s">
        <v>5</v>
      </c>
    </row>
    <row r="193391" spans="1:3" x14ac:dyDescent="0.2">
      <c r="A193391" s="1">
        <v>261525</v>
      </c>
      <c r="B193391" s="1" t="s">
        <v>192994</v>
      </c>
      <c r="C193391" s="1" t="s">
        <v>60</v>
      </c>
    </row>
    <row r="193392" spans="1:3" x14ac:dyDescent="0.2">
      <c r="A193392" s="1">
        <v>261527</v>
      </c>
      <c r="B193392" s="1" t="s">
        <v>192995</v>
      </c>
      <c r="C193392" s="1" t="s">
        <v>5</v>
      </c>
    </row>
    <row r="193393" spans="1:3" x14ac:dyDescent="0.2">
      <c r="A193393" s="1">
        <v>261530</v>
      </c>
      <c r="B193393" s="1" t="s">
        <v>192996</v>
      </c>
      <c r="C193393" s="1" t="s">
        <v>5</v>
      </c>
    </row>
    <row r="193394" spans="1:3" x14ac:dyDescent="0.2">
      <c r="A193394" s="1">
        <v>261531</v>
      </c>
      <c r="B193394" s="1" t="s">
        <v>192997</v>
      </c>
      <c r="C193394" s="1" t="s">
        <v>5</v>
      </c>
    </row>
    <row r="193395" spans="1:3" x14ac:dyDescent="0.2">
      <c r="A193395" s="1">
        <v>261534</v>
      </c>
      <c r="B193395" s="1" t="s">
        <v>192998</v>
      </c>
      <c r="C193395" s="1" t="s">
        <v>5</v>
      </c>
    </row>
    <row r="193396" spans="1:3" x14ac:dyDescent="0.2">
      <c r="A193396" s="1">
        <v>261538</v>
      </c>
      <c r="B193396" s="1" t="s">
        <v>192999</v>
      </c>
      <c r="C193396" s="1" t="s">
        <v>5</v>
      </c>
    </row>
    <row r="193397" spans="1:3" x14ac:dyDescent="0.2">
      <c r="A193397" s="1">
        <v>261539</v>
      </c>
      <c r="B193397" s="1" t="s">
        <v>193000</v>
      </c>
      <c r="C193397" s="1" t="s">
        <v>5</v>
      </c>
    </row>
    <row r="193398" spans="1:3" x14ac:dyDescent="0.2">
      <c r="A193398" s="1">
        <v>261540</v>
      </c>
      <c r="B193398" s="1" t="s">
        <v>193001</v>
      </c>
      <c r="C193398" s="1" t="s">
        <v>5</v>
      </c>
    </row>
    <row r="193399" spans="1:3" x14ac:dyDescent="0.2">
      <c r="A193399" s="1">
        <v>261541</v>
      </c>
      <c r="B193399" s="1" t="s">
        <v>193002</v>
      </c>
      <c r="C193399" s="1" t="s">
        <v>60</v>
      </c>
    </row>
    <row r="193400" spans="1:3" x14ac:dyDescent="0.2">
      <c r="A193400" s="1">
        <v>261543</v>
      </c>
      <c r="B193400" s="1" t="s">
        <v>193003</v>
      </c>
      <c r="C193400" s="1" t="s">
        <v>5</v>
      </c>
    </row>
    <row r="193401" spans="1:3" x14ac:dyDescent="0.2">
      <c r="A193401" s="1">
        <v>261544</v>
      </c>
      <c r="B193401" s="1" t="s">
        <v>193004</v>
      </c>
      <c r="C193401" s="1" t="s">
        <v>60</v>
      </c>
    </row>
    <row r="193402" spans="1:3" x14ac:dyDescent="0.2">
      <c r="A193402" s="1">
        <v>261545</v>
      </c>
      <c r="B193402" s="1" t="s">
        <v>193005</v>
      </c>
      <c r="C193402" s="1" t="s">
        <v>5</v>
      </c>
    </row>
    <row r="193403" spans="1:3" x14ac:dyDescent="0.2">
      <c r="A193403" s="1">
        <v>261546</v>
      </c>
      <c r="B193403" s="1" t="s">
        <v>193006</v>
      </c>
      <c r="C193403" s="1" t="s">
        <v>5</v>
      </c>
    </row>
    <row r="193404" spans="1:3" x14ac:dyDescent="0.2">
      <c r="A193404" s="1">
        <v>261547</v>
      </c>
      <c r="B193404" s="1" t="s">
        <v>193007</v>
      </c>
      <c r="C193404" s="1" t="s">
        <v>5</v>
      </c>
    </row>
    <row r="193405" spans="1:3" x14ac:dyDescent="0.2">
      <c r="A193405" s="1">
        <v>261548</v>
      </c>
      <c r="B193405" s="1" t="s">
        <v>193008</v>
      </c>
      <c r="C193405" s="1" t="s">
        <v>5</v>
      </c>
    </row>
    <row r="193406" spans="1:3" x14ac:dyDescent="0.2">
      <c r="A193406" s="1">
        <v>261549</v>
      </c>
      <c r="B193406" s="1" t="s">
        <v>193009</v>
      </c>
      <c r="C193406" s="1" t="s">
        <v>60</v>
      </c>
    </row>
    <row r="193407" spans="1:3" x14ac:dyDescent="0.2">
      <c r="A193407" s="1">
        <v>261550</v>
      </c>
      <c r="B193407" s="1" t="s">
        <v>193010</v>
      </c>
      <c r="C193407" s="1" t="s">
        <v>5</v>
      </c>
    </row>
    <row r="193408" spans="1:3" x14ac:dyDescent="0.2">
      <c r="A193408" s="1">
        <v>261551</v>
      </c>
      <c r="B193408" s="1" t="s">
        <v>193011</v>
      </c>
      <c r="C193408" s="1" t="s">
        <v>60</v>
      </c>
    </row>
    <row r="193409" spans="1:3" x14ac:dyDescent="0.2">
      <c r="A193409" s="1">
        <v>261552</v>
      </c>
      <c r="B193409" s="1" t="s">
        <v>193012</v>
      </c>
      <c r="C193409" s="1" t="s">
        <v>5</v>
      </c>
    </row>
    <row r="193410" spans="1:3" x14ac:dyDescent="0.2">
      <c r="A193410" s="1">
        <v>261553</v>
      </c>
      <c r="B193410" s="1" t="s">
        <v>193013</v>
      </c>
      <c r="C193410" s="1" t="s">
        <v>5</v>
      </c>
    </row>
    <row r="193411" spans="1:3" x14ac:dyDescent="0.2">
      <c r="A193411" s="1">
        <v>261555</v>
      </c>
      <c r="B193411" s="1" t="s">
        <v>193014</v>
      </c>
      <c r="C193411" s="1" t="s">
        <v>5</v>
      </c>
    </row>
    <row r="193412" spans="1:3" x14ac:dyDescent="0.2">
      <c r="A193412" s="1">
        <v>261557</v>
      </c>
      <c r="B193412" s="1" t="s">
        <v>193015</v>
      </c>
      <c r="C193412" s="1" t="s">
        <v>5</v>
      </c>
    </row>
    <row r="193413" spans="1:3" x14ac:dyDescent="0.2">
      <c r="A193413" s="1">
        <v>261558</v>
      </c>
      <c r="B193413" s="1" t="s">
        <v>193016</v>
      </c>
      <c r="C193413" s="1" t="s">
        <v>5</v>
      </c>
    </row>
    <row r="193414" spans="1:3" x14ac:dyDescent="0.2">
      <c r="A193414" s="1">
        <v>261559</v>
      </c>
      <c r="B193414" s="1" t="s">
        <v>193017</v>
      </c>
      <c r="C193414" s="1" t="s">
        <v>5</v>
      </c>
    </row>
    <row r="193415" spans="1:3" x14ac:dyDescent="0.2">
      <c r="A193415" s="1">
        <v>261561</v>
      </c>
      <c r="B193415" s="1" t="s">
        <v>193018</v>
      </c>
      <c r="C193415" s="1" t="s">
        <v>5</v>
      </c>
    </row>
    <row r="193416" spans="1:3" x14ac:dyDescent="0.2">
      <c r="A193416" s="1">
        <v>261562</v>
      </c>
      <c r="B193416" s="1" t="s">
        <v>193019</v>
      </c>
      <c r="C193416" s="1" t="s">
        <v>5</v>
      </c>
    </row>
    <row r="193417" spans="1:3" x14ac:dyDescent="0.2">
      <c r="A193417" s="1">
        <v>261563</v>
      </c>
      <c r="B193417" s="1" t="s">
        <v>193020</v>
      </c>
      <c r="C193417" s="1" t="s">
        <v>60</v>
      </c>
    </row>
    <row r="193418" spans="1:3" x14ac:dyDescent="0.2">
      <c r="A193418" s="1">
        <v>261568</v>
      </c>
      <c r="B193418" s="1" t="s">
        <v>193021</v>
      </c>
      <c r="C193418" s="1" t="s">
        <v>60</v>
      </c>
    </row>
    <row r="193419" spans="1:3" x14ac:dyDescent="0.2">
      <c r="A193419" s="1">
        <v>261593</v>
      </c>
      <c r="B193419" s="1" t="s">
        <v>193022</v>
      </c>
      <c r="C193419" s="1" t="s">
        <v>5</v>
      </c>
    </row>
    <row r="193420" spans="1:3" x14ac:dyDescent="0.2">
      <c r="A193420" s="1">
        <v>261604</v>
      </c>
      <c r="B193420" s="1" t="s">
        <v>193023</v>
      </c>
      <c r="C193420" s="1" t="s">
        <v>5</v>
      </c>
    </row>
    <row r="193421" spans="1:3" x14ac:dyDescent="0.2">
      <c r="A193421" s="1">
        <v>261609</v>
      </c>
      <c r="B193421" s="1" t="s">
        <v>193024</v>
      </c>
      <c r="C193421" s="1" t="s">
        <v>5</v>
      </c>
    </row>
    <row r="193422" spans="1:3" x14ac:dyDescent="0.2">
      <c r="A193422" s="1">
        <v>261635</v>
      </c>
      <c r="B193422" s="1" t="s">
        <v>193025</v>
      </c>
      <c r="C193422" s="1" t="s">
        <v>5</v>
      </c>
    </row>
    <row r="193423" spans="1:3" x14ac:dyDescent="0.2">
      <c r="A193423" s="1">
        <v>261636</v>
      </c>
      <c r="B193423" s="1" t="s">
        <v>193026</v>
      </c>
      <c r="C193423" s="1" t="s">
        <v>5</v>
      </c>
    </row>
    <row r="193424" spans="1:3" x14ac:dyDescent="0.2">
      <c r="A193424" s="1">
        <v>261656</v>
      </c>
      <c r="B193424" s="1" t="s">
        <v>193027</v>
      </c>
      <c r="C193424" s="1" t="s">
        <v>60</v>
      </c>
    </row>
    <row r="193425" spans="1:3" x14ac:dyDescent="0.2">
      <c r="A193425" s="1">
        <v>261662</v>
      </c>
      <c r="B193425" s="1" t="s">
        <v>193028</v>
      </c>
      <c r="C193425" s="1" t="s">
        <v>5</v>
      </c>
    </row>
    <row r="193426" spans="1:3" x14ac:dyDescent="0.2">
      <c r="A193426" s="1">
        <v>261677</v>
      </c>
      <c r="B193426" s="1" t="s">
        <v>193029</v>
      </c>
      <c r="C193426" s="1" t="s">
        <v>60</v>
      </c>
    </row>
    <row r="193427" spans="1:3" x14ac:dyDescent="0.2">
      <c r="A193427" s="1">
        <v>261678</v>
      </c>
      <c r="B193427" s="1" t="s">
        <v>193030</v>
      </c>
      <c r="C193427" s="1" t="s">
        <v>5</v>
      </c>
    </row>
    <row r="193428" spans="1:3" x14ac:dyDescent="0.2">
      <c r="A193428" s="1">
        <v>261681</v>
      </c>
      <c r="B193428" s="1" t="s">
        <v>193031</v>
      </c>
      <c r="C193428" s="1" t="s">
        <v>5</v>
      </c>
    </row>
    <row r="193429" spans="1:3" x14ac:dyDescent="0.2">
      <c r="A193429" s="1">
        <v>261696</v>
      </c>
      <c r="B193429" s="1" t="s">
        <v>193032</v>
      </c>
      <c r="C193429" s="1" t="s">
        <v>60</v>
      </c>
    </row>
    <row r="193430" spans="1:3" x14ac:dyDescent="0.2">
      <c r="A193430" s="1">
        <v>261697</v>
      </c>
      <c r="B193430" s="1" t="s">
        <v>193033</v>
      </c>
      <c r="C193430" s="1" t="s">
        <v>5</v>
      </c>
    </row>
    <row r="193431" spans="1:3" x14ac:dyDescent="0.2">
      <c r="A193431" s="1">
        <v>261725</v>
      </c>
      <c r="B193431" s="1" t="s">
        <v>193034</v>
      </c>
      <c r="C193431" s="1" t="s">
        <v>5</v>
      </c>
    </row>
    <row r="193432" spans="1:3" x14ac:dyDescent="0.2">
      <c r="A193432" s="1">
        <v>261730</v>
      </c>
      <c r="B193432" s="1" t="s">
        <v>193035</v>
      </c>
      <c r="C193432" s="1" t="s">
        <v>5</v>
      </c>
    </row>
    <row r="193433" spans="1:3" x14ac:dyDescent="0.2">
      <c r="A193433" s="1">
        <v>261732</v>
      </c>
      <c r="B193433" s="1" t="s">
        <v>193036</v>
      </c>
      <c r="C193433" s="1" t="s">
        <v>60</v>
      </c>
    </row>
    <row r="193434" spans="1:3" x14ac:dyDescent="0.2">
      <c r="A193434" s="1">
        <v>261733</v>
      </c>
      <c r="B193434" s="1" t="s">
        <v>193037</v>
      </c>
      <c r="C193434" s="1" t="s">
        <v>60</v>
      </c>
    </row>
    <row r="193435" spans="1:3" x14ac:dyDescent="0.2">
      <c r="A193435" s="1">
        <v>261734</v>
      </c>
      <c r="B193435" s="1" t="s">
        <v>193038</v>
      </c>
      <c r="C193435" s="1" t="s">
        <v>60</v>
      </c>
    </row>
    <row r="193436" spans="1:3" x14ac:dyDescent="0.2">
      <c r="A193436" s="1">
        <v>261735</v>
      </c>
      <c r="B193436" s="1" t="s">
        <v>193039</v>
      </c>
      <c r="C193436" s="1" t="s">
        <v>60</v>
      </c>
    </row>
    <row r="193437" spans="1:3" x14ac:dyDescent="0.2">
      <c r="A193437" s="1">
        <v>261736</v>
      </c>
      <c r="B193437" s="1" t="s">
        <v>193040</v>
      </c>
      <c r="C193437" s="1" t="s">
        <v>60</v>
      </c>
    </row>
    <row r="193438" spans="1:3" x14ac:dyDescent="0.2">
      <c r="A193438" s="1">
        <v>261737</v>
      </c>
      <c r="B193438" s="1" t="s">
        <v>193041</v>
      </c>
      <c r="C193438" s="1" t="s">
        <v>60</v>
      </c>
    </row>
    <row r="193439" spans="1:3" x14ac:dyDescent="0.2">
      <c r="A193439" s="1">
        <v>261738</v>
      </c>
      <c r="B193439" s="1" t="s">
        <v>193042</v>
      </c>
      <c r="C193439" s="1" t="s">
        <v>60</v>
      </c>
    </row>
    <row r="193440" spans="1:3" x14ac:dyDescent="0.2">
      <c r="A193440" s="1">
        <v>261739</v>
      </c>
      <c r="B193440" s="1" t="s">
        <v>193043</v>
      </c>
      <c r="C193440" s="1" t="s">
        <v>60</v>
      </c>
    </row>
    <row r="193441" spans="1:3" x14ac:dyDescent="0.2">
      <c r="A193441" s="1">
        <v>261740</v>
      </c>
      <c r="B193441" s="1" t="s">
        <v>193044</v>
      </c>
      <c r="C193441" s="1" t="s">
        <v>60</v>
      </c>
    </row>
    <row r="193442" spans="1:3" x14ac:dyDescent="0.2">
      <c r="A193442" s="1">
        <v>261741</v>
      </c>
      <c r="B193442" s="1" t="s">
        <v>193045</v>
      </c>
      <c r="C193442" s="1" t="s">
        <v>60</v>
      </c>
    </row>
    <row r="193443" spans="1:3" x14ac:dyDescent="0.2">
      <c r="A193443" s="1">
        <v>261742</v>
      </c>
      <c r="B193443" s="1" t="s">
        <v>193046</v>
      </c>
      <c r="C193443" s="1" t="s">
        <v>60</v>
      </c>
    </row>
    <row r="193444" spans="1:3" x14ac:dyDescent="0.2">
      <c r="A193444" s="1">
        <v>261743</v>
      </c>
      <c r="B193444" s="1" t="s">
        <v>193047</v>
      </c>
      <c r="C193444" s="1" t="s">
        <v>60</v>
      </c>
    </row>
    <row r="193445" spans="1:3" x14ac:dyDescent="0.2">
      <c r="A193445" s="1">
        <v>261744</v>
      </c>
      <c r="B193445" s="1" t="s">
        <v>193048</v>
      </c>
      <c r="C193445" s="1" t="s">
        <v>60</v>
      </c>
    </row>
    <row r="193446" spans="1:3" x14ac:dyDescent="0.2">
      <c r="A193446" s="1">
        <v>261745</v>
      </c>
      <c r="B193446" s="1" t="s">
        <v>193049</v>
      </c>
      <c r="C193446" s="1" t="s">
        <v>60</v>
      </c>
    </row>
    <row r="193447" spans="1:3" x14ac:dyDescent="0.2">
      <c r="A193447" s="1">
        <v>261746</v>
      </c>
      <c r="B193447" s="1" t="s">
        <v>193050</v>
      </c>
      <c r="C193447" s="1" t="s">
        <v>60</v>
      </c>
    </row>
    <row r="193448" spans="1:3" x14ac:dyDescent="0.2">
      <c r="A193448" s="1">
        <v>261747</v>
      </c>
      <c r="B193448" s="1" t="s">
        <v>193051</v>
      </c>
      <c r="C193448" s="1" t="s">
        <v>60</v>
      </c>
    </row>
    <row r="193449" spans="1:3" x14ac:dyDescent="0.2">
      <c r="A193449" s="1">
        <v>261748</v>
      </c>
      <c r="B193449" s="1" t="s">
        <v>193052</v>
      </c>
      <c r="C193449" s="1" t="s">
        <v>60</v>
      </c>
    </row>
    <row r="193450" spans="1:3" x14ac:dyDescent="0.2">
      <c r="A193450" s="1">
        <v>261750</v>
      </c>
      <c r="B193450" s="1" t="s">
        <v>193053</v>
      </c>
      <c r="C193450" s="1" t="s">
        <v>60</v>
      </c>
    </row>
    <row r="193451" spans="1:3" x14ac:dyDescent="0.2">
      <c r="A193451" s="1">
        <v>261751</v>
      </c>
      <c r="B193451" s="1" t="s">
        <v>193054</v>
      </c>
      <c r="C193451" s="1" t="s">
        <v>60</v>
      </c>
    </row>
    <row r="193452" spans="1:3" x14ac:dyDescent="0.2">
      <c r="A193452" s="1">
        <v>261752</v>
      </c>
      <c r="B193452" s="1" t="s">
        <v>193055</v>
      </c>
      <c r="C193452" s="1" t="s">
        <v>60</v>
      </c>
    </row>
    <row r="193453" spans="1:3" x14ac:dyDescent="0.2">
      <c r="A193453" s="1">
        <v>261753</v>
      </c>
      <c r="B193453" s="1" t="s">
        <v>193056</v>
      </c>
      <c r="C193453" s="1" t="s">
        <v>60</v>
      </c>
    </row>
    <row r="193454" spans="1:3" x14ac:dyDescent="0.2">
      <c r="A193454" s="1">
        <v>261754</v>
      </c>
      <c r="B193454" s="1" t="s">
        <v>193057</v>
      </c>
      <c r="C193454" s="1" t="s">
        <v>60</v>
      </c>
    </row>
    <row r="193455" spans="1:3" x14ac:dyDescent="0.2">
      <c r="A193455" s="1">
        <v>261755</v>
      </c>
      <c r="B193455" s="1" t="s">
        <v>193058</v>
      </c>
      <c r="C193455" s="1" t="s">
        <v>60</v>
      </c>
    </row>
    <row r="193456" spans="1:3" x14ac:dyDescent="0.2">
      <c r="A193456" s="1">
        <v>261756</v>
      </c>
      <c r="B193456" s="1" t="s">
        <v>193059</v>
      </c>
      <c r="C193456" s="1" t="s">
        <v>60</v>
      </c>
    </row>
    <row r="193457" spans="1:3" x14ac:dyDescent="0.2">
      <c r="A193457" s="1">
        <v>261757</v>
      </c>
      <c r="B193457" s="1" t="s">
        <v>193060</v>
      </c>
      <c r="C193457" s="1" t="s">
        <v>60</v>
      </c>
    </row>
    <row r="193458" spans="1:3" x14ac:dyDescent="0.2">
      <c r="A193458" s="1">
        <v>261758</v>
      </c>
      <c r="B193458" s="1" t="s">
        <v>193061</v>
      </c>
      <c r="C193458" s="1" t="s">
        <v>60</v>
      </c>
    </row>
    <row r="193459" spans="1:3" x14ac:dyDescent="0.2">
      <c r="A193459" s="1">
        <v>261759</v>
      </c>
      <c r="B193459" s="1" t="s">
        <v>193062</v>
      </c>
      <c r="C193459" s="1" t="s">
        <v>60</v>
      </c>
    </row>
    <row r="193460" spans="1:3" x14ac:dyDescent="0.2">
      <c r="A193460" s="1">
        <v>261760</v>
      </c>
      <c r="B193460" s="1" t="s">
        <v>193063</v>
      </c>
      <c r="C193460" s="1" t="s">
        <v>60</v>
      </c>
    </row>
    <row r="193461" spans="1:3" x14ac:dyDescent="0.2">
      <c r="A193461" s="1">
        <v>261761</v>
      </c>
      <c r="B193461" s="1" t="s">
        <v>193064</v>
      </c>
      <c r="C193461" s="1" t="s">
        <v>60</v>
      </c>
    </row>
    <row r="193462" spans="1:3" x14ac:dyDescent="0.2">
      <c r="A193462" s="1">
        <v>261762</v>
      </c>
      <c r="B193462" s="1" t="s">
        <v>193065</v>
      </c>
      <c r="C193462" s="1" t="s">
        <v>60</v>
      </c>
    </row>
    <row r="193463" spans="1:3" x14ac:dyDescent="0.2">
      <c r="A193463" s="1">
        <v>261763</v>
      </c>
      <c r="B193463" s="1" t="s">
        <v>193066</v>
      </c>
      <c r="C193463" s="1" t="s">
        <v>60</v>
      </c>
    </row>
    <row r="193464" spans="1:3" x14ac:dyDescent="0.2">
      <c r="A193464" s="1">
        <v>261764</v>
      </c>
      <c r="B193464" s="1" t="s">
        <v>193067</v>
      </c>
      <c r="C193464" s="1" t="s">
        <v>60</v>
      </c>
    </row>
    <row r="193465" spans="1:3" x14ac:dyDescent="0.2">
      <c r="A193465" s="1">
        <v>261765</v>
      </c>
      <c r="B193465" s="1" t="s">
        <v>193068</v>
      </c>
      <c r="C193465" s="1" t="s">
        <v>60</v>
      </c>
    </row>
    <row r="193466" spans="1:3" x14ac:dyDescent="0.2">
      <c r="A193466" s="1">
        <v>261766</v>
      </c>
      <c r="B193466" s="1" t="s">
        <v>193069</v>
      </c>
      <c r="C193466" s="1" t="s">
        <v>60</v>
      </c>
    </row>
    <row r="193467" spans="1:3" x14ac:dyDescent="0.2">
      <c r="A193467" s="1">
        <v>261767</v>
      </c>
      <c r="B193467" s="1" t="s">
        <v>193070</v>
      </c>
      <c r="C193467" s="1" t="s">
        <v>60</v>
      </c>
    </row>
    <row r="193468" spans="1:3" x14ac:dyDescent="0.2">
      <c r="A193468" s="1">
        <v>261768</v>
      </c>
      <c r="B193468" s="1" t="s">
        <v>193071</v>
      </c>
      <c r="C193468" s="1" t="s">
        <v>60</v>
      </c>
    </row>
    <row r="193469" spans="1:3" x14ac:dyDescent="0.2">
      <c r="A193469" s="1">
        <v>261769</v>
      </c>
      <c r="B193469" s="1" t="s">
        <v>193072</v>
      </c>
      <c r="C193469" s="1" t="s">
        <v>60</v>
      </c>
    </row>
    <row r="193470" spans="1:3" x14ac:dyDescent="0.2">
      <c r="A193470" s="1">
        <v>261771</v>
      </c>
      <c r="B193470" s="1" t="s">
        <v>193073</v>
      </c>
      <c r="C193470" s="1" t="s">
        <v>60</v>
      </c>
    </row>
    <row r="193471" spans="1:3" x14ac:dyDescent="0.2">
      <c r="A193471" s="1">
        <v>261772</v>
      </c>
      <c r="B193471" s="1" t="s">
        <v>193074</v>
      </c>
      <c r="C193471" s="1" t="s">
        <v>60</v>
      </c>
    </row>
    <row r="193472" spans="1:3" x14ac:dyDescent="0.2">
      <c r="A193472" s="1">
        <v>261773</v>
      </c>
      <c r="B193472" s="1" t="s">
        <v>193075</v>
      </c>
      <c r="C193472" s="1" t="s">
        <v>60</v>
      </c>
    </row>
    <row r="193473" spans="1:3" x14ac:dyDescent="0.2">
      <c r="A193473" s="1">
        <v>261774</v>
      </c>
      <c r="B193473" s="1" t="s">
        <v>193076</v>
      </c>
      <c r="C193473" s="1" t="s">
        <v>60</v>
      </c>
    </row>
    <row r="193474" spans="1:3" x14ac:dyDescent="0.2">
      <c r="A193474" s="1">
        <v>261775</v>
      </c>
      <c r="B193474" s="1" t="s">
        <v>193077</v>
      </c>
      <c r="C193474" s="1" t="s">
        <v>60</v>
      </c>
    </row>
    <row r="193475" spans="1:3" x14ac:dyDescent="0.2">
      <c r="A193475" s="1">
        <v>261776</v>
      </c>
      <c r="B193475" s="1" t="s">
        <v>193078</v>
      </c>
      <c r="C193475" s="1" t="s">
        <v>60</v>
      </c>
    </row>
    <row r="193476" spans="1:3" x14ac:dyDescent="0.2">
      <c r="A193476" s="1">
        <v>261777</v>
      </c>
      <c r="B193476" s="1" t="s">
        <v>193079</v>
      </c>
      <c r="C193476" s="1" t="s">
        <v>60</v>
      </c>
    </row>
    <row r="193477" spans="1:3" x14ac:dyDescent="0.2">
      <c r="A193477" s="1">
        <v>261778</v>
      </c>
      <c r="B193477" s="1" t="s">
        <v>193080</v>
      </c>
      <c r="C193477" s="1" t="s">
        <v>60</v>
      </c>
    </row>
    <row r="193478" spans="1:3" x14ac:dyDescent="0.2">
      <c r="A193478" s="1">
        <v>261779</v>
      </c>
      <c r="B193478" s="1" t="s">
        <v>193081</v>
      </c>
      <c r="C193478" s="1" t="s">
        <v>60</v>
      </c>
    </row>
    <row r="193479" spans="1:3" x14ac:dyDescent="0.2">
      <c r="A193479" s="1">
        <v>261780</v>
      </c>
      <c r="B193479" s="1" t="s">
        <v>193082</v>
      </c>
      <c r="C193479" s="1" t="s">
        <v>60</v>
      </c>
    </row>
    <row r="193480" spans="1:3" x14ac:dyDescent="0.2">
      <c r="A193480" s="1">
        <v>261781</v>
      </c>
      <c r="B193480" s="1" t="s">
        <v>193083</v>
      </c>
      <c r="C193480" s="1" t="s">
        <v>60</v>
      </c>
    </row>
    <row r="193481" spans="1:3" x14ac:dyDescent="0.2">
      <c r="A193481" s="1">
        <v>261782</v>
      </c>
      <c r="B193481" s="1" t="s">
        <v>193084</v>
      </c>
      <c r="C193481" s="1" t="s">
        <v>60</v>
      </c>
    </row>
    <row r="193482" spans="1:3" x14ac:dyDescent="0.2">
      <c r="A193482" s="1">
        <v>261783</v>
      </c>
      <c r="B193482" s="1" t="s">
        <v>193085</v>
      </c>
      <c r="C193482" s="1" t="s">
        <v>60</v>
      </c>
    </row>
    <row r="193483" spans="1:3" x14ac:dyDescent="0.2">
      <c r="A193483" s="1">
        <v>261784</v>
      </c>
      <c r="B193483" s="1" t="s">
        <v>193086</v>
      </c>
      <c r="C193483" s="1" t="s">
        <v>60</v>
      </c>
    </row>
    <row r="193484" spans="1:3" x14ac:dyDescent="0.2">
      <c r="A193484" s="1">
        <v>261785</v>
      </c>
      <c r="B193484" s="1" t="s">
        <v>193087</v>
      </c>
      <c r="C193484" s="1" t="s">
        <v>60</v>
      </c>
    </row>
    <row r="193485" spans="1:3" x14ac:dyDescent="0.2">
      <c r="A193485" s="1">
        <v>261786</v>
      </c>
      <c r="B193485" s="1" t="s">
        <v>193088</v>
      </c>
      <c r="C193485" s="1" t="s">
        <v>60</v>
      </c>
    </row>
    <row r="193486" spans="1:3" x14ac:dyDescent="0.2">
      <c r="A193486" s="1">
        <v>261787</v>
      </c>
      <c r="B193486" s="1" t="s">
        <v>193089</v>
      </c>
      <c r="C193486" s="1" t="s">
        <v>60</v>
      </c>
    </row>
    <row r="193487" spans="1:3" x14ac:dyDescent="0.2">
      <c r="A193487" s="1">
        <v>261788</v>
      </c>
      <c r="B193487" s="1" t="s">
        <v>193090</v>
      </c>
      <c r="C193487" s="1" t="s">
        <v>60</v>
      </c>
    </row>
    <row r="193488" spans="1:3" x14ac:dyDescent="0.2">
      <c r="A193488" s="1">
        <v>261789</v>
      </c>
      <c r="B193488" s="1" t="s">
        <v>193091</v>
      </c>
      <c r="C193488" s="1" t="s">
        <v>60</v>
      </c>
    </row>
    <row r="193489" spans="1:3" x14ac:dyDescent="0.2">
      <c r="A193489" s="1">
        <v>261790</v>
      </c>
      <c r="B193489" s="1" t="s">
        <v>193092</v>
      </c>
      <c r="C193489" s="1" t="s">
        <v>60</v>
      </c>
    </row>
    <row r="193490" spans="1:3" x14ac:dyDescent="0.2">
      <c r="A193490" s="1">
        <v>261791</v>
      </c>
      <c r="B193490" s="1" t="s">
        <v>193093</v>
      </c>
      <c r="C193490" s="1" t="s">
        <v>60</v>
      </c>
    </row>
    <row r="193491" spans="1:3" x14ac:dyDescent="0.2">
      <c r="A193491" s="1">
        <v>261792</v>
      </c>
      <c r="B193491" s="1" t="s">
        <v>193094</v>
      </c>
      <c r="C193491" s="1" t="s">
        <v>60</v>
      </c>
    </row>
    <row r="193492" spans="1:3" x14ac:dyDescent="0.2">
      <c r="A193492" s="1">
        <v>261796</v>
      </c>
      <c r="B193492" s="1" t="s">
        <v>193095</v>
      </c>
      <c r="C193492" s="1" t="s">
        <v>60</v>
      </c>
    </row>
    <row r="193493" spans="1:3" x14ac:dyDescent="0.2">
      <c r="A193493" s="1">
        <v>261797</v>
      </c>
      <c r="B193493" s="1" t="s">
        <v>193096</v>
      </c>
      <c r="C193493" s="1" t="s">
        <v>60</v>
      </c>
    </row>
    <row r="193494" spans="1:3" x14ac:dyDescent="0.2">
      <c r="A193494" s="1">
        <v>261798</v>
      </c>
      <c r="B193494" s="1" t="s">
        <v>193097</v>
      </c>
      <c r="C193494" s="1" t="s">
        <v>60</v>
      </c>
    </row>
    <row r="193495" spans="1:3" x14ac:dyDescent="0.2">
      <c r="A193495" s="1">
        <v>261799</v>
      </c>
      <c r="B193495" s="1" t="s">
        <v>193098</v>
      </c>
      <c r="C193495" s="1" t="s">
        <v>60</v>
      </c>
    </row>
    <row r="193496" spans="1:3" x14ac:dyDescent="0.2">
      <c r="A193496" s="1">
        <v>261800</v>
      </c>
      <c r="B193496" s="1" t="s">
        <v>193099</v>
      </c>
      <c r="C193496" s="1" t="s">
        <v>60</v>
      </c>
    </row>
    <row r="193497" spans="1:3" x14ac:dyDescent="0.2">
      <c r="A193497" s="1">
        <v>261801</v>
      </c>
      <c r="B193497" s="1" t="s">
        <v>193100</v>
      </c>
      <c r="C193497" s="1" t="s">
        <v>60</v>
      </c>
    </row>
    <row r="193498" spans="1:3" x14ac:dyDescent="0.2">
      <c r="A193498" s="1">
        <v>261802</v>
      </c>
      <c r="B193498" s="1" t="s">
        <v>193101</v>
      </c>
      <c r="C193498" s="1" t="s">
        <v>60</v>
      </c>
    </row>
    <row r="193499" spans="1:3" x14ac:dyDescent="0.2">
      <c r="A193499" s="1">
        <v>261803</v>
      </c>
      <c r="B193499" s="1" t="s">
        <v>193102</v>
      </c>
      <c r="C193499" s="1" t="s">
        <v>5</v>
      </c>
    </row>
    <row r="193500" spans="1:3" x14ac:dyDescent="0.2">
      <c r="A193500" s="1">
        <v>261805</v>
      </c>
      <c r="B193500" s="1" t="s">
        <v>193103</v>
      </c>
      <c r="C193500" s="1" t="s">
        <v>5</v>
      </c>
    </row>
    <row r="193501" spans="1:3" x14ac:dyDescent="0.2">
      <c r="A193501" s="1">
        <v>261806</v>
      </c>
      <c r="B193501" s="1" t="s">
        <v>193104</v>
      </c>
      <c r="C193501" s="1" t="s">
        <v>5</v>
      </c>
    </row>
    <row r="193502" spans="1:3" x14ac:dyDescent="0.2">
      <c r="A193502" s="1">
        <v>261807</v>
      </c>
      <c r="B193502" s="1" t="s">
        <v>193105</v>
      </c>
      <c r="C193502" s="1" t="s">
        <v>5</v>
      </c>
    </row>
    <row r="193503" spans="1:3" x14ac:dyDescent="0.2">
      <c r="A193503" s="1">
        <v>261808</v>
      </c>
      <c r="B193503" s="1" t="s">
        <v>193106</v>
      </c>
      <c r="C193503" s="1" t="s">
        <v>5</v>
      </c>
    </row>
    <row r="193504" spans="1:3" x14ac:dyDescent="0.2">
      <c r="A193504" s="1">
        <v>261809</v>
      </c>
      <c r="B193504" s="1" t="s">
        <v>193107</v>
      </c>
      <c r="C193504" s="1" t="s">
        <v>60</v>
      </c>
    </row>
    <row r="193505" spans="1:3" x14ac:dyDescent="0.2">
      <c r="A193505" s="1">
        <v>261810</v>
      </c>
      <c r="B193505" s="1" t="s">
        <v>193108</v>
      </c>
      <c r="C193505" s="1" t="s">
        <v>60</v>
      </c>
    </row>
    <row r="193506" spans="1:3" x14ac:dyDescent="0.2">
      <c r="A193506" s="1">
        <v>261811</v>
      </c>
      <c r="B193506" s="1" t="s">
        <v>193109</v>
      </c>
      <c r="C193506" s="1" t="s">
        <v>60</v>
      </c>
    </row>
    <row r="193507" spans="1:3" x14ac:dyDescent="0.2">
      <c r="A193507" s="1">
        <v>261812</v>
      </c>
      <c r="B193507" s="1" t="s">
        <v>193110</v>
      </c>
      <c r="C193507" s="1" t="s">
        <v>60</v>
      </c>
    </row>
    <row r="193508" spans="1:3" x14ac:dyDescent="0.2">
      <c r="A193508" s="1">
        <v>261813</v>
      </c>
      <c r="B193508" s="1" t="s">
        <v>193111</v>
      </c>
      <c r="C193508" s="1" t="s">
        <v>60</v>
      </c>
    </row>
    <row r="193509" spans="1:3" x14ac:dyDescent="0.2">
      <c r="A193509" s="1">
        <v>261814</v>
      </c>
      <c r="B193509" s="1" t="s">
        <v>193112</v>
      </c>
      <c r="C193509" s="1" t="s">
        <v>60</v>
      </c>
    </row>
    <row r="193510" spans="1:3" x14ac:dyDescent="0.2">
      <c r="A193510" s="1">
        <v>261815</v>
      </c>
      <c r="B193510" s="1" t="s">
        <v>193113</v>
      </c>
      <c r="C193510" s="1" t="s">
        <v>60</v>
      </c>
    </row>
    <row r="193511" spans="1:3" x14ac:dyDescent="0.2">
      <c r="A193511" s="1">
        <v>261816</v>
      </c>
      <c r="B193511" s="1" t="s">
        <v>193114</v>
      </c>
      <c r="C193511" s="1" t="s">
        <v>60</v>
      </c>
    </row>
    <row r="193512" spans="1:3" x14ac:dyDescent="0.2">
      <c r="A193512" s="1">
        <v>261817</v>
      </c>
      <c r="B193512" s="1" t="s">
        <v>193115</v>
      </c>
      <c r="C193512" s="1" t="s">
        <v>60</v>
      </c>
    </row>
    <row r="193513" spans="1:3" x14ac:dyDescent="0.2">
      <c r="A193513" s="1">
        <v>261818</v>
      </c>
      <c r="B193513" s="1" t="s">
        <v>193116</v>
      </c>
      <c r="C193513" s="1" t="s">
        <v>60</v>
      </c>
    </row>
    <row r="193514" spans="1:3" x14ac:dyDescent="0.2">
      <c r="A193514" s="1">
        <v>261819</v>
      </c>
      <c r="B193514" s="1" t="s">
        <v>193117</v>
      </c>
      <c r="C193514" s="1" t="s">
        <v>60</v>
      </c>
    </row>
    <row r="193515" spans="1:3" x14ac:dyDescent="0.2">
      <c r="A193515" s="1">
        <v>261820</v>
      </c>
      <c r="B193515" s="1" t="s">
        <v>193118</v>
      </c>
      <c r="C193515" s="1" t="s">
        <v>60</v>
      </c>
    </row>
    <row r="193516" spans="1:3" x14ac:dyDescent="0.2">
      <c r="A193516" s="1">
        <v>261821</v>
      </c>
      <c r="B193516" s="1" t="s">
        <v>193119</v>
      </c>
      <c r="C193516" s="1" t="s">
        <v>60</v>
      </c>
    </row>
    <row r="193517" spans="1:3" x14ac:dyDescent="0.2">
      <c r="A193517" s="1">
        <v>261822</v>
      </c>
      <c r="B193517" s="1" t="s">
        <v>193120</v>
      </c>
      <c r="C193517" s="1" t="s">
        <v>60</v>
      </c>
    </row>
    <row r="193518" spans="1:3" x14ac:dyDescent="0.2">
      <c r="A193518" s="1">
        <v>262091</v>
      </c>
      <c r="B193518" s="1" t="s">
        <v>193121</v>
      </c>
      <c r="C193518" s="1" t="s">
        <v>5</v>
      </c>
    </row>
    <row r="193519" spans="1:3" x14ac:dyDescent="0.2">
      <c r="A193519" s="1">
        <v>262092</v>
      </c>
      <c r="B193519" s="1" t="s">
        <v>193122</v>
      </c>
      <c r="C193519" s="1" t="s">
        <v>5</v>
      </c>
    </row>
    <row r="193520" spans="1:3" x14ac:dyDescent="0.2">
      <c r="A193520" s="1">
        <v>262093</v>
      </c>
      <c r="B193520" s="1" t="s">
        <v>193123</v>
      </c>
      <c r="C193520" s="1" t="s">
        <v>5</v>
      </c>
    </row>
    <row r="193521" spans="1:3" x14ac:dyDescent="0.2">
      <c r="A193521" s="1">
        <v>262094</v>
      </c>
      <c r="B193521" s="1" t="s">
        <v>193124</v>
      </c>
      <c r="C193521" s="1" t="s">
        <v>5</v>
      </c>
    </row>
    <row r="193522" spans="1:3" x14ac:dyDescent="0.2">
      <c r="A193522" s="1">
        <v>262095</v>
      </c>
      <c r="B193522" s="1" t="s">
        <v>193125</v>
      </c>
      <c r="C193522" s="1" t="s">
        <v>5</v>
      </c>
    </row>
    <row r="193523" spans="1:3" x14ac:dyDescent="0.2">
      <c r="A193523" s="1">
        <v>262096</v>
      </c>
      <c r="B193523" s="1" t="s">
        <v>193126</v>
      </c>
      <c r="C193523" s="1" t="s">
        <v>5</v>
      </c>
    </row>
    <row r="193524" spans="1:3" x14ac:dyDescent="0.2">
      <c r="A193524" s="1">
        <v>262097</v>
      </c>
      <c r="B193524" s="1" t="s">
        <v>193127</v>
      </c>
      <c r="C193524" s="1" t="s">
        <v>5</v>
      </c>
    </row>
    <row r="193525" spans="1:3" x14ac:dyDescent="0.2">
      <c r="A193525" s="1">
        <v>262098</v>
      </c>
      <c r="B193525" s="1" t="s">
        <v>193128</v>
      </c>
      <c r="C193525" s="1" t="s">
        <v>5</v>
      </c>
    </row>
    <row r="193526" spans="1:3" x14ac:dyDescent="0.2">
      <c r="A193526" s="1">
        <v>262099</v>
      </c>
      <c r="B193526" s="1" t="s">
        <v>193129</v>
      </c>
      <c r="C193526" s="1" t="s">
        <v>5</v>
      </c>
    </row>
    <row r="193527" spans="1:3" x14ac:dyDescent="0.2">
      <c r="A193527" s="1">
        <v>262100</v>
      </c>
      <c r="B193527" s="1" t="s">
        <v>193130</v>
      </c>
      <c r="C193527" s="1" t="s">
        <v>5</v>
      </c>
    </row>
    <row r="193528" spans="1:3" x14ac:dyDescent="0.2">
      <c r="A193528" s="1">
        <v>262101</v>
      </c>
      <c r="B193528" s="1" t="s">
        <v>193131</v>
      </c>
      <c r="C193528" s="1" t="s">
        <v>5</v>
      </c>
    </row>
    <row r="193529" spans="1:3" x14ac:dyDescent="0.2">
      <c r="A193529" s="1">
        <v>262102</v>
      </c>
      <c r="B193529" s="1" t="s">
        <v>193132</v>
      </c>
      <c r="C193529" s="1" t="s">
        <v>5</v>
      </c>
    </row>
    <row r="193530" spans="1:3" x14ac:dyDescent="0.2">
      <c r="A193530" s="1">
        <v>262103</v>
      </c>
      <c r="B193530" s="1" t="s">
        <v>193133</v>
      </c>
      <c r="C193530" s="1" t="s">
        <v>5</v>
      </c>
    </row>
    <row r="193531" spans="1:3" x14ac:dyDescent="0.2">
      <c r="A193531" s="1">
        <v>262104</v>
      </c>
      <c r="B193531" s="1" t="s">
        <v>193134</v>
      </c>
      <c r="C193531" s="1" t="s">
        <v>5</v>
      </c>
    </row>
    <row r="193532" spans="1:3" x14ac:dyDescent="0.2">
      <c r="A193532" s="1">
        <v>262105</v>
      </c>
      <c r="B193532" s="1" t="s">
        <v>193135</v>
      </c>
      <c r="C193532" s="1" t="s">
        <v>5</v>
      </c>
    </row>
    <row r="193533" spans="1:3" x14ac:dyDescent="0.2">
      <c r="A193533" s="1">
        <v>262106</v>
      </c>
      <c r="B193533" s="1" t="s">
        <v>193136</v>
      </c>
      <c r="C193533" s="1" t="s">
        <v>5</v>
      </c>
    </row>
    <row r="193534" spans="1:3" x14ac:dyDescent="0.2">
      <c r="A193534" s="1">
        <v>262107</v>
      </c>
      <c r="B193534" s="1" t="s">
        <v>193137</v>
      </c>
      <c r="C193534" s="1" t="s">
        <v>5</v>
      </c>
    </row>
    <row r="193535" spans="1:3" x14ac:dyDescent="0.2">
      <c r="A193535" s="1">
        <v>262108</v>
      </c>
      <c r="B193535" s="1" t="s">
        <v>193138</v>
      </c>
      <c r="C193535" s="1" t="s">
        <v>5</v>
      </c>
    </row>
    <row r="193536" spans="1:3" x14ac:dyDescent="0.2">
      <c r="A193536" s="1">
        <v>262109</v>
      </c>
      <c r="B193536" s="1" t="s">
        <v>193139</v>
      </c>
      <c r="C193536" s="1" t="s">
        <v>5</v>
      </c>
    </row>
    <row r="193537" spans="1:3" x14ac:dyDescent="0.2">
      <c r="A193537" s="1">
        <v>262110</v>
      </c>
      <c r="B193537" s="1" t="s">
        <v>193140</v>
      </c>
      <c r="C193537" s="1" t="s">
        <v>5</v>
      </c>
    </row>
    <row r="193538" spans="1:3" x14ac:dyDescent="0.2">
      <c r="A193538" s="1">
        <v>262120</v>
      </c>
      <c r="B193538" s="1" t="s">
        <v>193141</v>
      </c>
      <c r="C193538" s="1" t="s">
        <v>5</v>
      </c>
    </row>
    <row r="193539" spans="1:3" x14ac:dyDescent="0.2">
      <c r="A193539" s="1">
        <v>262123</v>
      </c>
      <c r="B193539" s="1" t="s">
        <v>193142</v>
      </c>
      <c r="C193539" s="1" t="s">
        <v>5</v>
      </c>
    </row>
    <row r="193540" spans="1:3" x14ac:dyDescent="0.2">
      <c r="A193540" s="1">
        <v>262124</v>
      </c>
      <c r="B193540" s="1" t="s">
        <v>193143</v>
      </c>
      <c r="C193540" s="1" t="s">
        <v>5</v>
      </c>
    </row>
    <row r="193541" spans="1:3" x14ac:dyDescent="0.2">
      <c r="A193541" s="1">
        <v>262125</v>
      </c>
      <c r="B193541" s="1" t="s">
        <v>193144</v>
      </c>
      <c r="C193541" s="1" t="s">
        <v>5</v>
      </c>
    </row>
    <row r="193542" spans="1:3" x14ac:dyDescent="0.2">
      <c r="A193542" s="1">
        <v>262126</v>
      </c>
      <c r="B193542" s="1" t="s">
        <v>193145</v>
      </c>
      <c r="C193542" s="1" t="s">
        <v>5</v>
      </c>
    </row>
    <row r="193543" spans="1:3" x14ac:dyDescent="0.2">
      <c r="A193543" s="1">
        <v>262127</v>
      </c>
      <c r="B193543" s="1" t="s">
        <v>193146</v>
      </c>
      <c r="C193543" s="1" t="s">
        <v>5</v>
      </c>
    </row>
    <row r="193544" spans="1:3" x14ac:dyDescent="0.2">
      <c r="A193544" s="1">
        <v>262128</v>
      </c>
      <c r="B193544" s="1" t="s">
        <v>193147</v>
      </c>
      <c r="C193544" s="1" t="s">
        <v>5</v>
      </c>
    </row>
    <row r="193545" spans="1:3" x14ac:dyDescent="0.2">
      <c r="A193545" s="1">
        <v>262129</v>
      </c>
      <c r="B193545" s="1" t="s">
        <v>193148</v>
      </c>
      <c r="C193545" s="1" t="s">
        <v>5</v>
      </c>
    </row>
    <row r="193546" spans="1:3" x14ac:dyDescent="0.2">
      <c r="A193546" s="1">
        <v>262130</v>
      </c>
      <c r="B193546" s="1" t="s">
        <v>193149</v>
      </c>
      <c r="C193546" s="1" t="s">
        <v>5</v>
      </c>
    </row>
    <row r="193547" spans="1:3" x14ac:dyDescent="0.2">
      <c r="A193547" s="1">
        <v>262131</v>
      </c>
      <c r="B193547" s="1" t="s">
        <v>193150</v>
      </c>
      <c r="C193547" s="1" t="s">
        <v>5</v>
      </c>
    </row>
    <row r="193548" spans="1:3" x14ac:dyDescent="0.2">
      <c r="A193548" s="1">
        <v>262133</v>
      </c>
      <c r="B193548" s="1" t="s">
        <v>193151</v>
      </c>
      <c r="C193548" s="1" t="s">
        <v>5</v>
      </c>
    </row>
    <row r="193549" spans="1:3" x14ac:dyDescent="0.2">
      <c r="A193549" s="1">
        <v>262134</v>
      </c>
      <c r="B193549" s="1" t="s">
        <v>193152</v>
      </c>
      <c r="C193549" s="1" t="s">
        <v>5</v>
      </c>
    </row>
    <row r="193550" spans="1:3" x14ac:dyDescent="0.2">
      <c r="A193550" s="1">
        <v>262135</v>
      </c>
      <c r="B193550" s="1" t="s">
        <v>193153</v>
      </c>
      <c r="C193550" s="1" t="s">
        <v>5</v>
      </c>
    </row>
    <row r="193551" spans="1:3" x14ac:dyDescent="0.2">
      <c r="A193551" s="1">
        <v>262136</v>
      </c>
      <c r="B193551" s="1" t="s">
        <v>193154</v>
      </c>
      <c r="C193551" s="1" t="s">
        <v>5</v>
      </c>
    </row>
    <row r="193552" spans="1:3" x14ac:dyDescent="0.2">
      <c r="A193552" s="1">
        <v>262137</v>
      </c>
      <c r="B193552" s="1" t="s">
        <v>193155</v>
      </c>
      <c r="C193552" s="1" t="s">
        <v>5</v>
      </c>
    </row>
    <row r="193553" spans="1:3" x14ac:dyDescent="0.2">
      <c r="A193553" s="1">
        <v>262138</v>
      </c>
      <c r="B193553" s="1" t="s">
        <v>193156</v>
      </c>
      <c r="C193553" s="1" t="s">
        <v>5</v>
      </c>
    </row>
    <row r="193554" spans="1:3" x14ac:dyDescent="0.2">
      <c r="A193554" s="1">
        <v>262139</v>
      </c>
      <c r="B193554" s="1" t="s">
        <v>193157</v>
      </c>
      <c r="C193554" s="1" t="s">
        <v>5</v>
      </c>
    </row>
    <row r="193555" spans="1:3" x14ac:dyDescent="0.2">
      <c r="A193555" s="1">
        <v>262140</v>
      </c>
      <c r="B193555" s="1" t="s">
        <v>193158</v>
      </c>
      <c r="C193555" s="1" t="s">
        <v>5</v>
      </c>
    </row>
    <row r="193556" spans="1:3" x14ac:dyDescent="0.2">
      <c r="A193556" s="1">
        <v>262141</v>
      </c>
      <c r="B193556" s="1" t="s">
        <v>193159</v>
      </c>
      <c r="C193556" s="1" t="s">
        <v>5</v>
      </c>
    </row>
    <row r="193557" spans="1:3" x14ac:dyDescent="0.2">
      <c r="A193557" s="1">
        <v>262142</v>
      </c>
      <c r="B193557" s="1" t="s">
        <v>193160</v>
      </c>
      <c r="C193557" s="1" t="s">
        <v>5</v>
      </c>
    </row>
    <row r="193558" spans="1:3" x14ac:dyDescent="0.2">
      <c r="A193558" s="1">
        <v>262143</v>
      </c>
      <c r="B193558" s="1" t="s">
        <v>193161</v>
      </c>
      <c r="C193558" s="1" t="s">
        <v>5</v>
      </c>
    </row>
    <row r="193559" spans="1:3" x14ac:dyDescent="0.2">
      <c r="A193559" s="1">
        <v>262144</v>
      </c>
      <c r="B193559" s="1" t="s">
        <v>193162</v>
      </c>
      <c r="C193559" s="1" t="s">
        <v>5</v>
      </c>
    </row>
    <row r="193560" spans="1:3" x14ac:dyDescent="0.2">
      <c r="A193560" s="1">
        <v>262145</v>
      </c>
      <c r="B193560" s="1" t="s">
        <v>193163</v>
      </c>
      <c r="C193560" s="1" t="s">
        <v>5</v>
      </c>
    </row>
    <row r="193561" spans="1:3" x14ac:dyDescent="0.2">
      <c r="A193561" s="1">
        <v>262146</v>
      </c>
      <c r="B193561" s="1" t="s">
        <v>193164</v>
      </c>
      <c r="C193561" s="1" t="s">
        <v>5</v>
      </c>
    </row>
    <row r="193562" spans="1:3" x14ac:dyDescent="0.2">
      <c r="A193562" s="1">
        <v>262147</v>
      </c>
      <c r="B193562" s="1" t="s">
        <v>193165</v>
      </c>
      <c r="C193562" s="1" t="s">
        <v>5</v>
      </c>
    </row>
    <row r="193563" spans="1:3" x14ac:dyDescent="0.2">
      <c r="A193563" s="1">
        <v>262150</v>
      </c>
      <c r="B193563" s="1" t="s">
        <v>193166</v>
      </c>
      <c r="C193563" s="1" t="s">
        <v>5</v>
      </c>
    </row>
    <row r="193564" spans="1:3" x14ac:dyDescent="0.2">
      <c r="A193564" s="1">
        <v>262151</v>
      </c>
      <c r="B193564" s="1" t="s">
        <v>193167</v>
      </c>
      <c r="C193564" s="1" t="s">
        <v>5</v>
      </c>
    </row>
    <row r="193565" spans="1:3" x14ac:dyDescent="0.2">
      <c r="A193565" s="1">
        <v>262152</v>
      </c>
      <c r="B193565" s="1" t="s">
        <v>193168</v>
      </c>
      <c r="C193565" s="1" t="s">
        <v>5</v>
      </c>
    </row>
    <row r="193566" spans="1:3" x14ac:dyDescent="0.2">
      <c r="A193566" s="1">
        <v>262153</v>
      </c>
      <c r="B193566" s="1" t="s">
        <v>193169</v>
      </c>
      <c r="C193566" s="1" t="s">
        <v>5</v>
      </c>
    </row>
    <row r="193567" spans="1:3" x14ac:dyDescent="0.2">
      <c r="A193567" s="1">
        <v>262154</v>
      </c>
      <c r="B193567" s="1" t="s">
        <v>193170</v>
      </c>
      <c r="C193567" s="1" t="s">
        <v>5</v>
      </c>
    </row>
    <row r="193568" spans="1:3" x14ac:dyDescent="0.2">
      <c r="A193568" s="1">
        <v>262155</v>
      </c>
      <c r="B193568" s="1" t="s">
        <v>193171</v>
      </c>
      <c r="C193568" s="1" t="s">
        <v>5</v>
      </c>
    </row>
    <row r="193569" spans="1:3" x14ac:dyDescent="0.2">
      <c r="A193569" s="1">
        <v>262156</v>
      </c>
      <c r="B193569" s="1" t="s">
        <v>193172</v>
      </c>
      <c r="C193569" s="1" t="s">
        <v>5</v>
      </c>
    </row>
    <row r="193570" spans="1:3" x14ac:dyDescent="0.2">
      <c r="A193570" s="1">
        <v>262157</v>
      </c>
      <c r="B193570" s="1" t="s">
        <v>193173</v>
      </c>
      <c r="C193570" s="1" t="s">
        <v>5</v>
      </c>
    </row>
    <row r="193571" spans="1:3" x14ac:dyDescent="0.2">
      <c r="A193571" s="1">
        <v>262158</v>
      </c>
      <c r="B193571" s="1" t="s">
        <v>193174</v>
      </c>
      <c r="C193571" s="1" t="s">
        <v>5</v>
      </c>
    </row>
    <row r="193572" spans="1:3" x14ac:dyDescent="0.2">
      <c r="A193572" s="1">
        <v>262159</v>
      </c>
      <c r="B193572" s="1" t="s">
        <v>193175</v>
      </c>
      <c r="C193572" s="1" t="s">
        <v>5</v>
      </c>
    </row>
    <row r="193573" spans="1:3" x14ac:dyDescent="0.2">
      <c r="A193573" s="1">
        <v>262160</v>
      </c>
      <c r="B193573" s="1" t="s">
        <v>193176</v>
      </c>
      <c r="C193573" s="1" t="s">
        <v>5</v>
      </c>
    </row>
    <row r="193574" spans="1:3" x14ac:dyDescent="0.2">
      <c r="A193574" s="1">
        <v>262161</v>
      </c>
      <c r="B193574" s="1" t="s">
        <v>193177</v>
      </c>
      <c r="C193574" s="1" t="s">
        <v>5</v>
      </c>
    </row>
    <row r="193575" spans="1:3" x14ac:dyDescent="0.2">
      <c r="A193575" s="1">
        <v>262162</v>
      </c>
      <c r="B193575" s="1" t="s">
        <v>193178</v>
      </c>
      <c r="C193575" s="1" t="s">
        <v>5</v>
      </c>
    </row>
    <row r="193576" spans="1:3" x14ac:dyDescent="0.2">
      <c r="A193576" s="1">
        <v>262163</v>
      </c>
      <c r="B193576" s="1" t="s">
        <v>193179</v>
      </c>
      <c r="C193576" s="1" t="s">
        <v>5</v>
      </c>
    </row>
    <row r="193577" spans="1:3" x14ac:dyDescent="0.2">
      <c r="A193577" s="1">
        <v>262164</v>
      </c>
      <c r="B193577" s="1" t="s">
        <v>193180</v>
      </c>
      <c r="C193577" s="1" t="s">
        <v>5</v>
      </c>
    </row>
    <row r="193578" spans="1:3" x14ac:dyDescent="0.2">
      <c r="A193578" s="1">
        <v>262165</v>
      </c>
      <c r="B193578" s="1" t="s">
        <v>193181</v>
      </c>
      <c r="C193578" s="1" t="s">
        <v>5</v>
      </c>
    </row>
    <row r="193579" spans="1:3" x14ac:dyDescent="0.2">
      <c r="A193579" s="1">
        <v>262166</v>
      </c>
      <c r="B193579" s="1" t="s">
        <v>193182</v>
      </c>
      <c r="C193579" s="1" t="s">
        <v>5</v>
      </c>
    </row>
    <row r="193580" spans="1:3" x14ac:dyDescent="0.2">
      <c r="A193580" s="1">
        <v>262167</v>
      </c>
      <c r="B193580" s="1" t="s">
        <v>193183</v>
      </c>
      <c r="C193580" s="1" t="s">
        <v>5</v>
      </c>
    </row>
    <row r="193581" spans="1:3" x14ac:dyDescent="0.2">
      <c r="A193581" s="1">
        <v>262168</v>
      </c>
      <c r="B193581" s="1" t="s">
        <v>193184</v>
      </c>
      <c r="C193581" s="1" t="s">
        <v>5</v>
      </c>
    </row>
    <row r="193582" spans="1:3" x14ac:dyDescent="0.2">
      <c r="A193582" s="1">
        <v>262169</v>
      </c>
      <c r="B193582" s="1" t="s">
        <v>193185</v>
      </c>
      <c r="C193582" s="1" t="s">
        <v>5</v>
      </c>
    </row>
    <row r="193583" spans="1:3" x14ac:dyDescent="0.2">
      <c r="A193583" s="1">
        <v>262170</v>
      </c>
      <c r="B193583" s="1" t="s">
        <v>193186</v>
      </c>
      <c r="C193583" s="1" t="s">
        <v>5</v>
      </c>
    </row>
    <row r="193584" spans="1:3" x14ac:dyDescent="0.2">
      <c r="A193584" s="1">
        <v>262171</v>
      </c>
      <c r="B193584" s="1" t="s">
        <v>193187</v>
      </c>
      <c r="C193584" s="1" t="s">
        <v>5</v>
      </c>
    </row>
    <row r="193585" spans="1:3" x14ac:dyDescent="0.2">
      <c r="A193585" s="1">
        <v>262172</v>
      </c>
      <c r="B193585" s="1" t="s">
        <v>193188</v>
      </c>
      <c r="C193585" s="1" t="s">
        <v>5</v>
      </c>
    </row>
    <row r="193586" spans="1:3" x14ac:dyDescent="0.2">
      <c r="A193586" s="1">
        <v>262173</v>
      </c>
      <c r="B193586" s="1" t="s">
        <v>193189</v>
      </c>
      <c r="C193586" s="1" t="s">
        <v>5</v>
      </c>
    </row>
    <row r="193587" spans="1:3" x14ac:dyDescent="0.2">
      <c r="A193587" s="1">
        <v>262174</v>
      </c>
      <c r="B193587" s="1" t="s">
        <v>193190</v>
      </c>
      <c r="C193587" s="1" t="s">
        <v>5</v>
      </c>
    </row>
    <row r="193588" spans="1:3" x14ac:dyDescent="0.2">
      <c r="A193588" s="1">
        <v>262175</v>
      </c>
      <c r="B193588" s="1" t="s">
        <v>193191</v>
      </c>
      <c r="C193588" s="1" t="s">
        <v>5</v>
      </c>
    </row>
    <row r="193589" spans="1:3" x14ac:dyDescent="0.2">
      <c r="A193589" s="1">
        <v>262176</v>
      </c>
      <c r="B193589" s="1" t="s">
        <v>193192</v>
      </c>
      <c r="C193589" s="1" t="s">
        <v>5</v>
      </c>
    </row>
    <row r="193590" spans="1:3" x14ac:dyDescent="0.2">
      <c r="A193590" s="1">
        <v>262177</v>
      </c>
      <c r="B193590" s="1" t="s">
        <v>193193</v>
      </c>
      <c r="C193590" s="1" t="s">
        <v>5</v>
      </c>
    </row>
    <row r="193591" spans="1:3" x14ac:dyDescent="0.2">
      <c r="A193591" s="1">
        <v>262178</v>
      </c>
      <c r="B193591" s="1" t="s">
        <v>193194</v>
      </c>
      <c r="C193591" s="1" t="s">
        <v>5</v>
      </c>
    </row>
    <row r="193592" spans="1:3" x14ac:dyDescent="0.2">
      <c r="A193592" s="1">
        <v>262179</v>
      </c>
      <c r="B193592" s="1" t="s">
        <v>193195</v>
      </c>
      <c r="C193592" s="1" t="s">
        <v>5</v>
      </c>
    </row>
    <row r="193593" spans="1:3" x14ac:dyDescent="0.2">
      <c r="A193593" s="1">
        <v>262180</v>
      </c>
      <c r="B193593" s="1" t="s">
        <v>193196</v>
      </c>
      <c r="C193593" s="1" t="s">
        <v>5</v>
      </c>
    </row>
    <row r="193594" spans="1:3" x14ac:dyDescent="0.2">
      <c r="A193594" s="1">
        <v>262181</v>
      </c>
      <c r="B193594" s="1" t="s">
        <v>193197</v>
      </c>
      <c r="C193594" s="1" t="s">
        <v>5</v>
      </c>
    </row>
    <row r="193595" spans="1:3" x14ac:dyDescent="0.2">
      <c r="A193595" s="1">
        <v>262182</v>
      </c>
      <c r="B193595" s="1" t="s">
        <v>193198</v>
      </c>
      <c r="C193595" s="1" t="s">
        <v>5</v>
      </c>
    </row>
    <row r="193596" spans="1:3" x14ac:dyDescent="0.2">
      <c r="A193596" s="1">
        <v>262183</v>
      </c>
      <c r="B193596" s="1" t="s">
        <v>193199</v>
      </c>
      <c r="C193596" s="1" t="s">
        <v>5</v>
      </c>
    </row>
    <row r="193597" spans="1:3" x14ac:dyDescent="0.2">
      <c r="A193597" s="1">
        <v>262184</v>
      </c>
      <c r="B193597" s="1" t="s">
        <v>193200</v>
      </c>
      <c r="C193597" s="1" t="s">
        <v>5</v>
      </c>
    </row>
    <row r="193598" spans="1:3" x14ac:dyDescent="0.2">
      <c r="A193598" s="1">
        <v>262185</v>
      </c>
      <c r="B193598" s="1" t="s">
        <v>193201</v>
      </c>
      <c r="C193598" s="1" t="s">
        <v>5</v>
      </c>
    </row>
    <row r="193599" spans="1:3" x14ac:dyDescent="0.2">
      <c r="A193599" s="1">
        <v>262186</v>
      </c>
      <c r="B193599" s="1" t="s">
        <v>193202</v>
      </c>
      <c r="C193599" s="1" t="s">
        <v>5</v>
      </c>
    </row>
    <row r="193600" spans="1:3" x14ac:dyDescent="0.2">
      <c r="A193600" s="1">
        <v>262187</v>
      </c>
      <c r="B193600" s="1" t="s">
        <v>193203</v>
      </c>
      <c r="C193600" s="1" t="s">
        <v>5</v>
      </c>
    </row>
    <row r="193601" spans="1:3" x14ac:dyDescent="0.2">
      <c r="A193601" s="1">
        <v>262188</v>
      </c>
      <c r="B193601" s="1" t="s">
        <v>193204</v>
      </c>
      <c r="C193601" s="1" t="s">
        <v>5</v>
      </c>
    </row>
    <row r="193602" spans="1:3" x14ac:dyDescent="0.2">
      <c r="A193602" s="1">
        <v>262189</v>
      </c>
      <c r="B193602" s="1" t="s">
        <v>193205</v>
      </c>
      <c r="C193602" s="1" t="s">
        <v>5</v>
      </c>
    </row>
    <row r="193603" spans="1:3" x14ac:dyDescent="0.2">
      <c r="A193603" s="1">
        <v>262190</v>
      </c>
      <c r="B193603" s="1" t="s">
        <v>193206</v>
      </c>
      <c r="C193603" s="1" t="s">
        <v>5</v>
      </c>
    </row>
    <row r="193604" spans="1:3" x14ac:dyDescent="0.2">
      <c r="A193604" s="1">
        <v>262191</v>
      </c>
      <c r="B193604" s="1" t="s">
        <v>193207</v>
      </c>
      <c r="C193604" s="1" t="s">
        <v>5</v>
      </c>
    </row>
    <row r="193605" spans="1:3" x14ac:dyDescent="0.2">
      <c r="A193605" s="1">
        <v>262192</v>
      </c>
      <c r="B193605" s="1" t="s">
        <v>193208</v>
      </c>
      <c r="C193605" s="1" t="s">
        <v>5</v>
      </c>
    </row>
    <row r="193606" spans="1:3" x14ac:dyDescent="0.2">
      <c r="A193606" s="1">
        <v>262193</v>
      </c>
      <c r="B193606" s="1" t="s">
        <v>193209</v>
      </c>
      <c r="C193606" s="1" t="s">
        <v>5</v>
      </c>
    </row>
    <row r="193607" spans="1:3" x14ac:dyDescent="0.2">
      <c r="A193607" s="1">
        <v>262194</v>
      </c>
      <c r="B193607" s="1" t="s">
        <v>193210</v>
      </c>
      <c r="C193607" s="1" t="s">
        <v>5</v>
      </c>
    </row>
    <row r="193608" spans="1:3" x14ac:dyDescent="0.2">
      <c r="A193608" s="1">
        <v>262195</v>
      </c>
      <c r="B193608" s="1" t="s">
        <v>193211</v>
      </c>
      <c r="C193608" s="1" t="s">
        <v>5</v>
      </c>
    </row>
    <row r="193609" spans="1:3" x14ac:dyDescent="0.2">
      <c r="A193609" s="1">
        <v>262196</v>
      </c>
      <c r="B193609" s="1" t="s">
        <v>193212</v>
      </c>
      <c r="C193609" s="1" t="s">
        <v>5</v>
      </c>
    </row>
    <row r="193610" spans="1:3" x14ac:dyDescent="0.2">
      <c r="A193610" s="1">
        <v>262197</v>
      </c>
      <c r="B193610" s="1" t="s">
        <v>193213</v>
      </c>
      <c r="C193610" s="1" t="s">
        <v>5</v>
      </c>
    </row>
    <row r="193611" spans="1:3" x14ac:dyDescent="0.2">
      <c r="A193611" s="1">
        <v>262198</v>
      </c>
      <c r="B193611" s="1" t="s">
        <v>193214</v>
      </c>
      <c r="C193611" s="1" t="s">
        <v>5</v>
      </c>
    </row>
    <row r="193612" spans="1:3" x14ac:dyDescent="0.2">
      <c r="A193612" s="1">
        <v>262200</v>
      </c>
      <c r="B193612" s="1" t="s">
        <v>193215</v>
      </c>
      <c r="C193612" s="1" t="s">
        <v>5</v>
      </c>
    </row>
    <row r="193613" spans="1:3" x14ac:dyDescent="0.2">
      <c r="A193613" s="1">
        <v>262201</v>
      </c>
      <c r="B193613" s="1" t="s">
        <v>193216</v>
      </c>
      <c r="C193613" s="1" t="s">
        <v>5</v>
      </c>
    </row>
    <row r="193614" spans="1:3" x14ac:dyDescent="0.2">
      <c r="A193614" s="1">
        <v>262202</v>
      </c>
      <c r="B193614" s="1" t="s">
        <v>193217</v>
      </c>
      <c r="C193614" s="1" t="s">
        <v>5</v>
      </c>
    </row>
    <row r="193615" spans="1:3" x14ac:dyDescent="0.2">
      <c r="A193615" s="1">
        <v>262203</v>
      </c>
      <c r="B193615" s="1" t="s">
        <v>193218</v>
      </c>
      <c r="C193615" s="1" t="s">
        <v>5</v>
      </c>
    </row>
    <row r="193616" spans="1:3" x14ac:dyDescent="0.2">
      <c r="A193616" s="1">
        <v>262204</v>
      </c>
      <c r="B193616" s="1" t="s">
        <v>193219</v>
      </c>
      <c r="C193616" s="1" t="s">
        <v>5</v>
      </c>
    </row>
    <row r="193617" spans="1:3" x14ac:dyDescent="0.2">
      <c r="A193617" s="1">
        <v>262205</v>
      </c>
      <c r="B193617" s="1" t="s">
        <v>193220</v>
      </c>
      <c r="C193617" s="1" t="s">
        <v>5</v>
      </c>
    </row>
    <row r="193618" spans="1:3" x14ac:dyDescent="0.2">
      <c r="A193618" s="1">
        <v>262206</v>
      </c>
      <c r="B193618" s="1" t="s">
        <v>193221</v>
      </c>
      <c r="C193618" s="1" t="s">
        <v>60</v>
      </c>
    </row>
    <row r="193619" spans="1:3" x14ac:dyDescent="0.2">
      <c r="A193619" s="1">
        <v>262207</v>
      </c>
      <c r="B193619" s="1" t="s">
        <v>193222</v>
      </c>
      <c r="C193619" s="1" t="s">
        <v>60</v>
      </c>
    </row>
    <row r="193620" spans="1:3" x14ac:dyDescent="0.2">
      <c r="A193620" s="1">
        <v>262208</v>
      </c>
      <c r="B193620" s="1" t="s">
        <v>193223</v>
      </c>
      <c r="C193620" s="1" t="s">
        <v>60</v>
      </c>
    </row>
    <row r="193621" spans="1:3" x14ac:dyDescent="0.2">
      <c r="A193621" s="1">
        <v>262209</v>
      </c>
      <c r="B193621" s="1" t="s">
        <v>193224</v>
      </c>
      <c r="C193621" s="1" t="s">
        <v>60</v>
      </c>
    </row>
    <row r="193622" spans="1:3" x14ac:dyDescent="0.2">
      <c r="A193622" s="1">
        <v>262210</v>
      </c>
      <c r="B193622" s="1" t="s">
        <v>193225</v>
      </c>
      <c r="C193622" s="1" t="s">
        <v>60</v>
      </c>
    </row>
    <row r="193623" spans="1:3" x14ac:dyDescent="0.2">
      <c r="A193623" s="1">
        <v>262211</v>
      </c>
      <c r="B193623" s="1" t="s">
        <v>193226</v>
      </c>
      <c r="C193623" s="1" t="s">
        <v>60</v>
      </c>
    </row>
    <row r="193624" spans="1:3" x14ac:dyDescent="0.2">
      <c r="A193624" s="1">
        <v>262212</v>
      </c>
      <c r="B193624" s="1" t="s">
        <v>193227</v>
      </c>
      <c r="C193624" s="1" t="s">
        <v>60</v>
      </c>
    </row>
    <row r="193625" spans="1:3" x14ac:dyDescent="0.2">
      <c r="A193625" s="1">
        <v>262213</v>
      </c>
      <c r="B193625" s="1" t="s">
        <v>193228</v>
      </c>
      <c r="C193625" s="1" t="s">
        <v>60</v>
      </c>
    </row>
    <row r="193626" spans="1:3" x14ac:dyDescent="0.2">
      <c r="A193626" s="1">
        <v>262214</v>
      </c>
      <c r="B193626" s="1" t="s">
        <v>193229</v>
      </c>
      <c r="C193626" s="1" t="s">
        <v>60</v>
      </c>
    </row>
    <row r="193627" spans="1:3" x14ac:dyDescent="0.2">
      <c r="A193627" s="1">
        <v>262215</v>
      </c>
      <c r="B193627" s="1" t="s">
        <v>193230</v>
      </c>
      <c r="C193627" s="1" t="s">
        <v>60</v>
      </c>
    </row>
    <row r="193628" spans="1:3" x14ac:dyDescent="0.2">
      <c r="A193628" s="1">
        <v>262216</v>
      </c>
      <c r="B193628" s="1" t="s">
        <v>193231</v>
      </c>
      <c r="C193628" s="1" t="s">
        <v>60</v>
      </c>
    </row>
    <row r="193629" spans="1:3" x14ac:dyDescent="0.2">
      <c r="A193629" s="1">
        <v>262217</v>
      </c>
      <c r="B193629" s="1" t="s">
        <v>193232</v>
      </c>
      <c r="C193629" s="1" t="s">
        <v>60</v>
      </c>
    </row>
    <row r="193630" spans="1:3" x14ac:dyDescent="0.2">
      <c r="A193630" s="1">
        <v>262218</v>
      </c>
      <c r="B193630" s="1" t="s">
        <v>193233</v>
      </c>
      <c r="C193630" s="1" t="s">
        <v>5</v>
      </c>
    </row>
    <row r="193631" spans="1:3" x14ac:dyDescent="0.2">
      <c r="A193631" s="1">
        <v>262219</v>
      </c>
      <c r="B193631" s="1" t="s">
        <v>193234</v>
      </c>
      <c r="C193631" s="1" t="s">
        <v>60</v>
      </c>
    </row>
    <row r="193632" spans="1:3" x14ac:dyDescent="0.2">
      <c r="A193632" s="1">
        <v>262220</v>
      </c>
      <c r="B193632" s="1" t="s">
        <v>193235</v>
      </c>
      <c r="C193632" s="1" t="s">
        <v>60</v>
      </c>
    </row>
    <row r="193633" spans="1:3" x14ac:dyDescent="0.2">
      <c r="A193633" s="1">
        <v>262221</v>
      </c>
      <c r="B193633" s="1" t="s">
        <v>193236</v>
      </c>
      <c r="C193633" s="1" t="s">
        <v>5</v>
      </c>
    </row>
    <row r="193634" spans="1:3" x14ac:dyDescent="0.2">
      <c r="A193634" s="1">
        <v>262222</v>
      </c>
      <c r="B193634" s="1" t="s">
        <v>193237</v>
      </c>
      <c r="C193634" s="1" t="s">
        <v>60</v>
      </c>
    </row>
    <row r="193635" spans="1:3" x14ac:dyDescent="0.2">
      <c r="A193635" s="1">
        <v>262223</v>
      </c>
      <c r="B193635" s="1" t="s">
        <v>193238</v>
      </c>
      <c r="C193635" s="1" t="s">
        <v>5</v>
      </c>
    </row>
    <row r="193636" spans="1:3" x14ac:dyDescent="0.2">
      <c r="A193636" s="1">
        <v>262224</v>
      </c>
      <c r="B193636" s="1" t="s">
        <v>193239</v>
      </c>
      <c r="C193636" s="1" t="s">
        <v>60</v>
      </c>
    </row>
    <row r="193637" spans="1:3" x14ac:dyDescent="0.2">
      <c r="A193637" s="1">
        <v>262225</v>
      </c>
      <c r="B193637" s="1" t="s">
        <v>193240</v>
      </c>
      <c r="C193637" s="1" t="s">
        <v>5</v>
      </c>
    </row>
    <row r="193638" spans="1:3" x14ac:dyDescent="0.2">
      <c r="A193638" s="1">
        <v>262226</v>
      </c>
      <c r="B193638" s="1" t="s">
        <v>193241</v>
      </c>
      <c r="C193638" s="1" t="s">
        <v>5</v>
      </c>
    </row>
    <row r="193639" spans="1:3" x14ac:dyDescent="0.2">
      <c r="A193639" s="1">
        <v>262227</v>
      </c>
      <c r="B193639" s="1" t="s">
        <v>193242</v>
      </c>
      <c r="C193639" s="1" t="s">
        <v>5</v>
      </c>
    </row>
    <row r="193640" spans="1:3" x14ac:dyDescent="0.2">
      <c r="A193640" s="1">
        <v>262228</v>
      </c>
      <c r="B193640" s="1" t="s">
        <v>193243</v>
      </c>
      <c r="C193640" s="1" t="s">
        <v>60</v>
      </c>
    </row>
    <row r="193641" spans="1:3" x14ac:dyDescent="0.2">
      <c r="A193641" s="1">
        <v>262229</v>
      </c>
      <c r="B193641" s="1" t="s">
        <v>193244</v>
      </c>
      <c r="C193641" s="1" t="s">
        <v>60</v>
      </c>
    </row>
    <row r="193642" spans="1:3" x14ac:dyDescent="0.2">
      <c r="A193642" s="1">
        <v>262230</v>
      </c>
      <c r="B193642" s="1" t="s">
        <v>193245</v>
      </c>
      <c r="C193642" s="1" t="s">
        <v>60</v>
      </c>
    </row>
    <row r="193643" spans="1:3" x14ac:dyDescent="0.2">
      <c r="A193643" s="1">
        <v>262231</v>
      </c>
      <c r="B193643" s="1" t="s">
        <v>193246</v>
      </c>
      <c r="C193643" s="1" t="s">
        <v>60</v>
      </c>
    </row>
    <row r="193644" spans="1:3" x14ac:dyDescent="0.2">
      <c r="A193644" s="1">
        <v>262232</v>
      </c>
      <c r="B193644" s="1" t="s">
        <v>193247</v>
      </c>
      <c r="C193644" s="1" t="s">
        <v>60</v>
      </c>
    </row>
    <row r="193645" spans="1:3" x14ac:dyDescent="0.2">
      <c r="A193645" s="1">
        <v>262233</v>
      </c>
      <c r="B193645" s="1" t="s">
        <v>193248</v>
      </c>
      <c r="C193645" s="1" t="s">
        <v>60</v>
      </c>
    </row>
    <row r="193646" spans="1:3" x14ac:dyDescent="0.2">
      <c r="A193646" s="1">
        <v>262234</v>
      </c>
      <c r="B193646" s="1" t="s">
        <v>193249</v>
      </c>
      <c r="C193646" s="1" t="s">
        <v>60</v>
      </c>
    </row>
    <row r="193647" spans="1:3" x14ac:dyDescent="0.2">
      <c r="A193647" s="1">
        <v>262235</v>
      </c>
      <c r="B193647" s="1" t="s">
        <v>193250</v>
      </c>
      <c r="C193647" s="1" t="s">
        <v>60</v>
      </c>
    </row>
    <row r="193648" spans="1:3" x14ac:dyDescent="0.2">
      <c r="A193648" s="1">
        <v>262236</v>
      </c>
      <c r="B193648" s="1" t="s">
        <v>193251</v>
      </c>
      <c r="C193648" s="1" t="s">
        <v>60</v>
      </c>
    </row>
    <row r="193649" spans="1:4" x14ac:dyDescent="0.2">
      <c r="A193649" s="1">
        <v>262237</v>
      </c>
      <c r="B193649" s="1" t="s">
        <v>193252</v>
      </c>
      <c r="C193649" s="1" t="s">
        <v>60</v>
      </c>
    </row>
    <row r="193650" spans="1:4" x14ac:dyDescent="0.2">
      <c r="A193650" s="1">
        <v>262238</v>
      </c>
      <c r="B193650" s="1" t="s">
        <v>193253</v>
      </c>
      <c r="C193650" s="1" t="s">
        <v>5</v>
      </c>
    </row>
    <row r="193651" spans="1:4" x14ac:dyDescent="0.2">
      <c r="A193651" s="1">
        <v>262239</v>
      </c>
      <c r="B193651" s="1" t="s">
        <v>193254</v>
      </c>
      <c r="C193651" s="1" t="s">
        <v>5</v>
      </c>
    </row>
    <row r="193652" spans="1:4" x14ac:dyDescent="0.2">
      <c r="A193652" s="1">
        <v>262240</v>
      </c>
      <c r="B193652" s="1" t="s">
        <v>193255</v>
      </c>
      <c r="C193652" s="1" t="s">
        <v>5</v>
      </c>
    </row>
    <row r="193653" spans="1:4" x14ac:dyDescent="0.2">
      <c r="A193653" s="1">
        <v>262241</v>
      </c>
      <c r="B193653" s="1" t="s">
        <v>193256</v>
      </c>
      <c r="C193653" s="1" t="s">
        <v>5</v>
      </c>
    </row>
    <row r="193654" spans="1:4" x14ac:dyDescent="0.2">
      <c r="A193654" s="1">
        <v>262242</v>
      </c>
      <c r="B193654" s="1" t="s">
        <v>193257</v>
      </c>
      <c r="C193654" s="1" t="s">
        <v>60</v>
      </c>
      <c r="D193654" s="1" t="s">
        <v>61</v>
      </c>
    </row>
    <row r="193655" spans="1:4" x14ac:dyDescent="0.2">
      <c r="A193655" s="1">
        <v>262243</v>
      </c>
      <c r="B193655" s="1" t="s">
        <v>193258</v>
      </c>
      <c r="C193655" s="1" t="s">
        <v>5</v>
      </c>
    </row>
    <row r="193656" spans="1:4" x14ac:dyDescent="0.2">
      <c r="A193656" s="1">
        <v>262244</v>
      </c>
      <c r="B193656" s="1" t="s">
        <v>193259</v>
      </c>
      <c r="C193656" s="1" t="s">
        <v>5</v>
      </c>
    </row>
    <row r="193657" spans="1:4" x14ac:dyDescent="0.2">
      <c r="A193657" s="1">
        <v>262245</v>
      </c>
      <c r="B193657" s="1" t="s">
        <v>193260</v>
      </c>
      <c r="C193657" s="1" t="s">
        <v>60</v>
      </c>
      <c r="D193657" s="1" t="s">
        <v>61</v>
      </c>
    </row>
    <row r="193658" spans="1:4" x14ac:dyDescent="0.2">
      <c r="A193658" s="1">
        <v>262246</v>
      </c>
      <c r="B193658" s="1" t="s">
        <v>193261</v>
      </c>
      <c r="C193658" s="1" t="s">
        <v>5</v>
      </c>
    </row>
    <row r="193659" spans="1:4" x14ac:dyDescent="0.2">
      <c r="A193659" s="1">
        <v>262247</v>
      </c>
      <c r="B193659" s="1" t="s">
        <v>193262</v>
      </c>
      <c r="C193659" s="1" t="s">
        <v>5</v>
      </c>
    </row>
    <row r="193660" spans="1:4" x14ac:dyDescent="0.2">
      <c r="A193660" s="1">
        <v>262248</v>
      </c>
      <c r="B193660" s="1" t="s">
        <v>193263</v>
      </c>
      <c r="C193660" s="1" t="s">
        <v>5</v>
      </c>
    </row>
    <row r="193661" spans="1:4" x14ac:dyDescent="0.2">
      <c r="A193661" s="1">
        <v>262249</v>
      </c>
      <c r="B193661" s="1" t="s">
        <v>193264</v>
      </c>
      <c r="C193661" s="1" t="s">
        <v>5</v>
      </c>
    </row>
    <row r="193662" spans="1:4" x14ac:dyDescent="0.2">
      <c r="A193662" s="1">
        <v>262250</v>
      </c>
      <c r="B193662" s="1" t="s">
        <v>193265</v>
      </c>
      <c r="C193662" s="1" t="s">
        <v>5</v>
      </c>
    </row>
    <row r="193663" spans="1:4" x14ac:dyDescent="0.2">
      <c r="A193663" s="1">
        <v>262251</v>
      </c>
      <c r="B193663" s="1" t="s">
        <v>193266</v>
      </c>
      <c r="C193663" s="1" t="s">
        <v>5</v>
      </c>
    </row>
    <row r="193664" spans="1:4" x14ac:dyDescent="0.2">
      <c r="A193664" s="1">
        <v>262252</v>
      </c>
      <c r="B193664" s="1" t="s">
        <v>193267</v>
      </c>
      <c r="C193664" s="1" t="s">
        <v>5</v>
      </c>
    </row>
    <row r="193665" spans="1:3" x14ac:dyDescent="0.2">
      <c r="A193665" s="1">
        <v>262253</v>
      </c>
      <c r="B193665" s="1" t="s">
        <v>193268</v>
      </c>
      <c r="C193665" s="1" t="s">
        <v>5</v>
      </c>
    </row>
    <row r="193666" spans="1:3" x14ac:dyDescent="0.2">
      <c r="A193666" s="1">
        <v>262254</v>
      </c>
      <c r="B193666" s="1" t="s">
        <v>193269</v>
      </c>
      <c r="C193666" s="1" t="s">
        <v>5</v>
      </c>
    </row>
    <row r="193667" spans="1:3" x14ac:dyDescent="0.2">
      <c r="A193667" s="1">
        <v>262255</v>
      </c>
      <c r="B193667" s="1" t="s">
        <v>193270</v>
      </c>
      <c r="C193667" s="1" t="s">
        <v>5</v>
      </c>
    </row>
    <row r="193668" spans="1:3" x14ac:dyDescent="0.2">
      <c r="A193668" s="1">
        <v>262256</v>
      </c>
      <c r="B193668" s="1" t="s">
        <v>193271</v>
      </c>
      <c r="C193668" s="1" t="s">
        <v>5</v>
      </c>
    </row>
    <row r="193669" spans="1:3" x14ac:dyDescent="0.2">
      <c r="A193669" s="1">
        <v>262257</v>
      </c>
      <c r="B193669" s="1" t="s">
        <v>193272</v>
      </c>
      <c r="C193669" s="1" t="s">
        <v>5</v>
      </c>
    </row>
    <row r="193670" spans="1:3" x14ac:dyDescent="0.2">
      <c r="A193670" s="1">
        <v>262258</v>
      </c>
      <c r="B193670" s="1" t="s">
        <v>193273</v>
      </c>
      <c r="C193670" s="1" t="s">
        <v>5</v>
      </c>
    </row>
    <row r="193671" spans="1:3" x14ac:dyDescent="0.2">
      <c r="A193671" s="1">
        <v>262259</v>
      </c>
      <c r="B193671" s="1" t="s">
        <v>193274</v>
      </c>
      <c r="C193671" s="1" t="s">
        <v>5</v>
      </c>
    </row>
    <row r="193672" spans="1:3" x14ac:dyDescent="0.2">
      <c r="A193672" s="1">
        <v>262260</v>
      </c>
      <c r="B193672" s="1" t="s">
        <v>193275</v>
      </c>
      <c r="C193672" s="1" t="s">
        <v>5</v>
      </c>
    </row>
    <row r="193673" spans="1:3" x14ac:dyDescent="0.2">
      <c r="A193673" s="1">
        <v>262261</v>
      </c>
      <c r="B193673" s="1" t="s">
        <v>193276</v>
      </c>
      <c r="C193673" s="1" t="s">
        <v>5</v>
      </c>
    </row>
    <row r="193674" spans="1:3" x14ac:dyDescent="0.2">
      <c r="A193674" s="1">
        <v>262262</v>
      </c>
      <c r="B193674" s="1" t="s">
        <v>193277</v>
      </c>
      <c r="C193674" s="1" t="s">
        <v>5</v>
      </c>
    </row>
    <row r="193675" spans="1:3" x14ac:dyDescent="0.2">
      <c r="A193675" s="1">
        <v>262263</v>
      </c>
      <c r="B193675" s="1" t="s">
        <v>193278</v>
      </c>
      <c r="C193675" s="1" t="s">
        <v>5</v>
      </c>
    </row>
    <row r="193676" spans="1:3" x14ac:dyDescent="0.2">
      <c r="A193676" s="1">
        <v>262264</v>
      </c>
      <c r="B193676" s="1" t="s">
        <v>193279</v>
      </c>
      <c r="C193676" s="1" t="s">
        <v>5</v>
      </c>
    </row>
    <row r="193677" spans="1:3" x14ac:dyDescent="0.2">
      <c r="A193677" s="1">
        <v>262265</v>
      </c>
      <c r="B193677" s="1" t="s">
        <v>193280</v>
      </c>
      <c r="C193677" s="1" t="s">
        <v>5</v>
      </c>
    </row>
    <row r="193678" spans="1:3" x14ac:dyDescent="0.2">
      <c r="A193678" s="1">
        <v>262266</v>
      </c>
      <c r="B193678" s="1" t="s">
        <v>193281</v>
      </c>
      <c r="C193678" s="1" t="s">
        <v>5</v>
      </c>
    </row>
    <row r="193679" spans="1:3" x14ac:dyDescent="0.2">
      <c r="A193679" s="1">
        <v>262267</v>
      </c>
      <c r="B193679" s="1" t="s">
        <v>193282</v>
      </c>
      <c r="C193679" s="1" t="s">
        <v>5</v>
      </c>
    </row>
    <row r="193680" spans="1:3" x14ac:dyDescent="0.2">
      <c r="A193680" s="1">
        <v>262268</v>
      </c>
      <c r="B193680" s="1" t="s">
        <v>193283</v>
      </c>
      <c r="C193680" s="1" t="s">
        <v>5</v>
      </c>
    </row>
    <row r="193681" spans="1:4" x14ac:dyDescent="0.2">
      <c r="A193681" s="1">
        <v>262269</v>
      </c>
      <c r="B193681" s="1" t="s">
        <v>193284</v>
      </c>
      <c r="C193681" s="1" t="s">
        <v>60</v>
      </c>
    </row>
    <row r="193682" spans="1:4" x14ac:dyDescent="0.2">
      <c r="A193682" s="1">
        <v>262270</v>
      </c>
      <c r="B193682" s="1" t="s">
        <v>193285</v>
      </c>
      <c r="C193682" s="1" t="s">
        <v>5</v>
      </c>
    </row>
    <row r="193683" spans="1:4" x14ac:dyDescent="0.2">
      <c r="A193683" s="1">
        <v>262271</v>
      </c>
      <c r="B193683" s="1" t="s">
        <v>193286</v>
      </c>
      <c r="C193683" s="1" t="s">
        <v>5</v>
      </c>
    </row>
    <row r="193684" spans="1:4" x14ac:dyDescent="0.2">
      <c r="A193684" s="1">
        <v>262272</v>
      </c>
      <c r="B193684" s="1" t="s">
        <v>193287</v>
      </c>
      <c r="C193684" s="1" t="s">
        <v>5</v>
      </c>
    </row>
    <row r="193685" spans="1:4" x14ac:dyDescent="0.2">
      <c r="A193685" s="1">
        <v>262273</v>
      </c>
      <c r="B193685" s="1" t="s">
        <v>193288</v>
      </c>
      <c r="C193685" s="1" t="s">
        <v>5</v>
      </c>
    </row>
    <row r="193686" spans="1:4" x14ac:dyDescent="0.2">
      <c r="A193686" s="1">
        <v>262274</v>
      </c>
      <c r="B193686" s="1" t="s">
        <v>193289</v>
      </c>
      <c r="C193686" s="1" t="s">
        <v>5</v>
      </c>
    </row>
    <row r="193687" spans="1:4" x14ac:dyDescent="0.2">
      <c r="A193687" s="1">
        <v>262275</v>
      </c>
      <c r="B193687" s="1" t="s">
        <v>193290</v>
      </c>
      <c r="C193687" s="1" t="s">
        <v>5</v>
      </c>
    </row>
    <row r="193688" spans="1:4" x14ac:dyDescent="0.2">
      <c r="A193688" s="1">
        <v>262276</v>
      </c>
      <c r="B193688" s="1" t="s">
        <v>193291</v>
      </c>
      <c r="C193688" s="1" t="s">
        <v>5</v>
      </c>
    </row>
    <row r="193689" spans="1:4" x14ac:dyDescent="0.2">
      <c r="A193689" s="1">
        <v>262277</v>
      </c>
      <c r="B193689" s="1" t="s">
        <v>193292</v>
      </c>
      <c r="C193689" s="1" t="s">
        <v>5</v>
      </c>
    </row>
    <row r="193690" spans="1:4" x14ac:dyDescent="0.2">
      <c r="A193690" s="1">
        <v>262278</v>
      </c>
      <c r="B193690" s="1" t="s">
        <v>193293</v>
      </c>
      <c r="C193690" s="1" t="s">
        <v>60</v>
      </c>
    </row>
    <row r="193691" spans="1:4" x14ac:dyDescent="0.2">
      <c r="A193691" s="1">
        <v>262279</v>
      </c>
      <c r="B193691" s="1" t="s">
        <v>193294</v>
      </c>
      <c r="C193691" s="1" t="s">
        <v>5</v>
      </c>
    </row>
    <row r="193692" spans="1:4" x14ac:dyDescent="0.2">
      <c r="A193692" s="1">
        <v>262280</v>
      </c>
      <c r="B193692" s="1" t="s">
        <v>193295</v>
      </c>
      <c r="C193692" s="1" t="s">
        <v>60</v>
      </c>
      <c r="D193692" s="1" t="s">
        <v>61</v>
      </c>
    </row>
    <row r="193693" spans="1:4" x14ac:dyDescent="0.2">
      <c r="A193693" s="1">
        <v>262281</v>
      </c>
      <c r="B193693" s="1" t="s">
        <v>193296</v>
      </c>
      <c r="C193693" s="1" t="s">
        <v>5</v>
      </c>
    </row>
    <row r="193694" spans="1:4" x14ac:dyDescent="0.2">
      <c r="A193694" s="1">
        <v>262282</v>
      </c>
      <c r="B193694" s="1" t="s">
        <v>193297</v>
      </c>
      <c r="C193694" s="1" t="s">
        <v>5</v>
      </c>
    </row>
    <row r="193695" spans="1:4" x14ac:dyDescent="0.2">
      <c r="A193695" s="1">
        <v>262283</v>
      </c>
      <c r="B193695" s="1" t="s">
        <v>193298</v>
      </c>
      <c r="C193695" s="1" t="s">
        <v>5</v>
      </c>
    </row>
    <row r="193696" spans="1:4" x14ac:dyDescent="0.2">
      <c r="A193696" s="1">
        <v>262284</v>
      </c>
      <c r="B193696" s="1" t="s">
        <v>193299</v>
      </c>
      <c r="C193696" s="1" t="s">
        <v>5</v>
      </c>
    </row>
    <row r="193697" spans="1:4" x14ac:dyDescent="0.2">
      <c r="A193697" s="1">
        <v>262285</v>
      </c>
      <c r="B193697" s="1" t="s">
        <v>193300</v>
      </c>
      <c r="C193697" s="1" t="s">
        <v>5</v>
      </c>
    </row>
    <row r="193698" spans="1:4" x14ac:dyDescent="0.2">
      <c r="A193698" s="1">
        <v>262286</v>
      </c>
      <c r="B193698" s="1" t="s">
        <v>193301</v>
      </c>
      <c r="C193698" s="1" t="s">
        <v>60</v>
      </c>
      <c r="D193698" s="1" t="s">
        <v>61</v>
      </c>
    </row>
    <row r="193699" spans="1:4" x14ac:dyDescent="0.2">
      <c r="A193699" s="1">
        <v>262287</v>
      </c>
      <c r="B193699" s="1" t="s">
        <v>193302</v>
      </c>
      <c r="C193699" s="1" t="s">
        <v>5</v>
      </c>
    </row>
    <row r="193700" spans="1:4" x14ac:dyDescent="0.2">
      <c r="A193700" s="1">
        <v>262288</v>
      </c>
      <c r="B193700" s="1" t="s">
        <v>193303</v>
      </c>
      <c r="C193700" s="1" t="s">
        <v>5</v>
      </c>
    </row>
    <row r="193701" spans="1:4" x14ac:dyDescent="0.2">
      <c r="A193701" s="1">
        <v>262289</v>
      </c>
      <c r="B193701" s="1" t="s">
        <v>193304</v>
      </c>
      <c r="C193701" s="1" t="s">
        <v>5</v>
      </c>
    </row>
    <row r="193702" spans="1:4" x14ac:dyDescent="0.2">
      <c r="A193702" s="1">
        <v>262290</v>
      </c>
      <c r="B193702" s="1" t="s">
        <v>193305</v>
      </c>
      <c r="C193702" s="1" t="s">
        <v>5</v>
      </c>
    </row>
    <row r="193703" spans="1:4" x14ac:dyDescent="0.2">
      <c r="A193703" s="1">
        <v>262291</v>
      </c>
      <c r="B193703" s="1" t="s">
        <v>193306</v>
      </c>
      <c r="C193703" s="1" t="s">
        <v>5</v>
      </c>
    </row>
    <row r="193704" spans="1:4" x14ac:dyDescent="0.2">
      <c r="A193704" s="1">
        <v>262292</v>
      </c>
      <c r="B193704" s="1" t="s">
        <v>193307</v>
      </c>
      <c r="C193704" s="1" t="s">
        <v>60</v>
      </c>
      <c r="D193704" s="1" t="s">
        <v>61</v>
      </c>
    </row>
    <row r="193705" spans="1:4" x14ac:dyDescent="0.2">
      <c r="A193705" s="1">
        <v>262293</v>
      </c>
      <c r="B193705" s="1" t="s">
        <v>193308</v>
      </c>
      <c r="C193705" s="1" t="s">
        <v>5</v>
      </c>
    </row>
    <row r="193706" spans="1:4" x14ac:dyDescent="0.2">
      <c r="A193706" s="1">
        <v>262294</v>
      </c>
      <c r="B193706" s="1" t="s">
        <v>193309</v>
      </c>
      <c r="C193706" s="1" t="s">
        <v>5</v>
      </c>
    </row>
    <row r="193707" spans="1:4" x14ac:dyDescent="0.2">
      <c r="A193707" s="1">
        <v>262295</v>
      </c>
      <c r="B193707" s="1" t="s">
        <v>193310</v>
      </c>
      <c r="C193707" s="1" t="s">
        <v>60</v>
      </c>
    </row>
    <row r="193708" spans="1:4" x14ac:dyDescent="0.2">
      <c r="A193708" s="1">
        <v>262296</v>
      </c>
      <c r="B193708" s="1" t="s">
        <v>193311</v>
      </c>
      <c r="C193708" s="1" t="s">
        <v>5</v>
      </c>
    </row>
    <row r="193709" spans="1:4" x14ac:dyDescent="0.2">
      <c r="A193709" s="1">
        <v>262297</v>
      </c>
      <c r="B193709" s="1" t="s">
        <v>193312</v>
      </c>
      <c r="C193709" s="1" t="s">
        <v>5</v>
      </c>
    </row>
    <row r="193710" spans="1:4" x14ac:dyDescent="0.2">
      <c r="A193710" s="1">
        <v>262298</v>
      </c>
      <c r="B193710" s="1" t="s">
        <v>193313</v>
      </c>
      <c r="C193710" s="1" t="s">
        <v>5</v>
      </c>
    </row>
    <row r="193711" spans="1:4" x14ac:dyDescent="0.2">
      <c r="A193711" s="1">
        <v>262299</v>
      </c>
      <c r="B193711" s="1" t="s">
        <v>193314</v>
      </c>
      <c r="C193711" s="1" t="s">
        <v>5</v>
      </c>
    </row>
    <row r="193712" spans="1:4" x14ac:dyDescent="0.2">
      <c r="A193712" s="1">
        <v>262300</v>
      </c>
      <c r="B193712" s="1" t="s">
        <v>193315</v>
      </c>
      <c r="C193712" s="1" t="s">
        <v>5</v>
      </c>
    </row>
    <row r="193713" spans="1:3" x14ac:dyDescent="0.2">
      <c r="A193713" s="1">
        <v>262301</v>
      </c>
      <c r="B193713" s="1" t="s">
        <v>193316</v>
      </c>
      <c r="C193713" s="1" t="s">
        <v>5</v>
      </c>
    </row>
    <row r="193714" spans="1:3" x14ac:dyDescent="0.2">
      <c r="A193714" s="1">
        <v>262302</v>
      </c>
      <c r="B193714" s="1" t="s">
        <v>193317</v>
      </c>
      <c r="C193714" s="1" t="s">
        <v>5</v>
      </c>
    </row>
    <row r="193715" spans="1:3" x14ac:dyDescent="0.2">
      <c r="A193715" s="1">
        <v>262303</v>
      </c>
      <c r="B193715" s="1" t="s">
        <v>193318</v>
      </c>
      <c r="C193715" s="1" t="s">
        <v>5</v>
      </c>
    </row>
    <row r="193716" spans="1:3" x14ac:dyDescent="0.2">
      <c r="A193716" s="1">
        <v>262304</v>
      </c>
      <c r="B193716" s="1" t="s">
        <v>193319</v>
      </c>
      <c r="C193716" s="1" t="s">
        <v>5</v>
      </c>
    </row>
    <row r="193717" spans="1:3" x14ac:dyDescent="0.2">
      <c r="A193717" s="1">
        <v>262306</v>
      </c>
      <c r="B193717" s="1" t="s">
        <v>193320</v>
      </c>
      <c r="C193717" s="1" t="s">
        <v>5</v>
      </c>
    </row>
    <row r="193718" spans="1:3" x14ac:dyDescent="0.2">
      <c r="A193718" s="1">
        <v>262307</v>
      </c>
      <c r="B193718" s="1" t="s">
        <v>193321</v>
      </c>
      <c r="C193718" s="1" t="s">
        <v>60</v>
      </c>
    </row>
    <row r="193719" spans="1:3" x14ac:dyDescent="0.2">
      <c r="A193719" s="1">
        <v>262308</v>
      </c>
      <c r="B193719" s="1" t="s">
        <v>193322</v>
      </c>
      <c r="C193719" s="1" t="s">
        <v>5</v>
      </c>
    </row>
    <row r="193720" spans="1:3" x14ac:dyDescent="0.2">
      <c r="A193720" s="1">
        <v>262309</v>
      </c>
      <c r="B193720" s="1" t="s">
        <v>193323</v>
      </c>
      <c r="C193720" s="1" t="s">
        <v>5</v>
      </c>
    </row>
    <row r="193721" spans="1:3" x14ac:dyDescent="0.2">
      <c r="A193721" s="1">
        <v>262310</v>
      </c>
      <c r="B193721" s="1" t="s">
        <v>193324</v>
      </c>
      <c r="C193721" s="1" t="s">
        <v>60</v>
      </c>
    </row>
    <row r="193722" spans="1:3" x14ac:dyDescent="0.2">
      <c r="A193722" s="1">
        <v>262311</v>
      </c>
      <c r="B193722" s="1" t="s">
        <v>193325</v>
      </c>
      <c r="C193722" s="1" t="s">
        <v>60</v>
      </c>
    </row>
    <row r="193723" spans="1:3" x14ac:dyDescent="0.2">
      <c r="A193723" s="1">
        <v>262312</v>
      </c>
      <c r="B193723" s="1" t="s">
        <v>193326</v>
      </c>
      <c r="C193723" s="1" t="s">
        <v>5</v>
      </c>
    </row>
    <row r="193724" spans="1:3" x14ac:dyDescent="0.2">
      <c r="A193724" s="1">
        <v>262313</v>
      </c>
      <c r="B193724" s="1" t="s">
        <v>193327</v>
      </c>
      <c r="C193724" s="1" t="s">
        <v>5</v>
      </c>
    </row>
    <row r="193725" spans="1:3" x14ac:dyDescent="0.2">
      <c r="A193725" s="1">
        <v>262314</v>
      </c>
      <c r="B193725" s="1" t="s">
        <v>193328</v>
      </c>
      <c r="C193725" s="1" t="s">
        <v>60</v>
      </c>
    </row>
    <row r="193726" spans="1:3" x14ac:dyDescent="0.2">
      <c r="A193726" s="1">
        <v>262315</v>
      </c>
      <c r="B193726" s="1" t="s">
        <v>193329</v>
      </c>
      <c r="C193726" s="1" t="s">
        <v>5</v>
      </c>
    </row>
    <row r="193727" spans="1:3" x14ac:dyDescent="0.2">
      <c r="A193727" s="1">
        <v>262316</v>
      </c>
      <c r="B193727" s="1" t="s">
        <v>193330</v>
      </c>
      <c r="C193727" s="1" t="s">
        <v>5</v>
      </c>
    </row>
    <row r="193728" spans="1:3" x14ac:dyDescent="0.2">
      <c r="A193728" s="1">
        <v>262317</v>
      </c>
      <c r="B193728" s="1" t="s">
        <v>193331</v>
      </c>
      <c r="C193728" s="1" t="s">
        <v>5</v>
      </c>
    </row>
    <row r="193729" spans="1:3" x14ac:dyDescent="0.2">
      <c r="A193729" s="1">
        <v>262318</v>
      </c>
      <c r="B193729" s="1" t="s">
        <v>193332</v>
      </c>
      <c r="C193729" s="1" t="s">
        <v>5</v>
      </c>
    </row>
    <row r="193730" spans="1:3" x14ac:dyDescent="0.2">
      <c r="A193730" s="1">
        <v>262319</v>
      </c>
      <c r="B193730" s="1" t="s">
        <v>193333</v>
      </c>
      <c r="C193730" s="1" t="s">
        <v>5</v>
      </c>
    </row>
    <row r="193731" spans="1:3" x14ac:dyDescent="0.2">
      <c r="A193731" s="1">
        <v>262320</v>
      </c>
      <c r="B193731" s="1" t="s">
        <v>193334</v>
      </c>
      <c r="C193731" s="1" t="s">
        <v>307</v>
      </c>
    </row>
    <row r="193732" spans="1:3" x14ac:dyDescent="0.2">
      <c r="A193732" s="1">
        <v>262321</v>
      </c>
      <c r="B193732" s="1" t="s">
        <v>193335</v>
      </c>
      <c r="C193732" s="1" t="s">
        <v>5</v>
      </c>
    </row>
    <row r="193733" spans="1:3" x14ac:dyDescent="0.2">
      <c r="A193733" s="1">
        <v>262322</v>
      </c>
      <c r="B193733" s="1" t="s">
        <v>193336</v>
      </c>
      <c r="C193733" s="1" t="s">
        <v>5</v>
      </c>
    </row>
    <row r="193734" spans="1:3" x14ac:dyDescent="0.2">
      <c r="A193734" s="1">
        <v>262323</v>
      </c>
      <c r="B193734" s="1" t="s">
        <v>193337</v>
      </c>
      <c r="C193734" s="1" t="s">
        <v>5</v>
      </c>
    </row>
    <row r="193735" spans="1:3" x14ac:dyDescent="0.2">
      <c r="A193735" s="1">
        <v>262324</v>
      </c>
      <c r="B193735" s="1" t="s">
        <v>193338</v>
      </c>
      <c r="C193735" s="1" t="s">
        <v>5</v>
      </c>
    </row>
    <row r="193736" spans="1:3" x14ac:dyDescent="0.2">
      <c r="A193736" s="1">
        <v>262325</v>
      </c>
      <c r="B193736" s="1" t="s">
        <v>193339</v>
      </c>
      <c r="C193736" s="1" t="s">
        <v>5</v>
      </c>
    </row>
    <row r="193737" spans="1:3" x14ac:dyDescent="0.2">
      <c r="A193737" s="1">
        <v>262326</v>
      </c>
      <c r="B193737" s="1" t="s">
        <v>193340</v>
      </c>
      <c r="C193737" s="1" t="s">
        <v>5</v>
      </c>
    </row>
    <row r="193738" spans="1:3" x14ac:dyDescent="0.2">
      <c r="A193738" s="1">
        <v>262327</v>
      </c>
      <c r="B193738" s="1" t="s">
        <v>193341</v>
      </c>
      <c r="C193738" s="1" t="s">
        <v>5</v>
      </c>
    </row>
    <row r="193739" spans="1:3" x14ac:dyDescent="0.2">
      <c r="A193739" s="1">
        <v>262328</v>
      </c>
      <c r="B193739" s="1" t="s">
        <v>193342</v>
      </c>
      <c r="C193739" s="1" t="s">
        <v>5</v>
      </c>
    </row>
    <row r="193740" spans="1:3" x14ac:dyDescent="0.2">
      <c r="A193740" s="1">
        <v>262329</v>
      </c>
      <c r="B193740" s="1" t="s">
        <v>193343</v>
      </c>
      <c r="C193740" s="1" t="s">
        <v>5</v>
      </c>
    </row>
    <row r="193741" spans="1:3" x14ac:dyDescent="0.2">
      <c r="A193741" s="1">
        <v>262330</v>
      </c>
      <c r="B193741" s="1" t="s">
        <v>193344</v>
      </c>
      <c r="C193741" s="1" t="s">
        <v>5</v>
      </c>
    </row>
    <row r="193742" spans="1:3" x14ac:dyDescent="0.2">
      <c r="A193742" s="1">
        <v>262331</v>
      </c>
      <c r="B193742" s="1" t="s">
        <v>193345</v>
      </c>
      <c r="C193742" s="1" t="s">
        <v>5</v>
      </c>
    </row>
    <row r="193743" spans="1:3" x14ac:dyDescent="0.2">
      <c r="A193743" s="1">
        <v>262332</v>
      </c>
      <c r="B193743" s="1" t="s">
        <v>193346</v>
      </c>
      <c r="C193743" s="1" t="s">
        <v>60</v>
      </c>
    </row>
    <row r="193744" spans="1:3" x14ac:dyDescent="0.2">
      <c r="A193744" s="1">
        <v>262333</v>
      </c>
      <c r="B193744" s="1" t="s">
        <v>193347</v>
      </c>
      <c r="C193744" s="1" t="s">
        <v>60</v>
      </c>
    </row>
    <row r="193745" spans="1:3" x14ac:dyDescent="0.2">
      <c r="A193745" s="1">
        <v>262334</v>
      </c>
      <c r="B193745" s="1" t="s">
        <v>193348</v>
      </c>
      <c r="C193745" s="1" t="s">
        <v>60</v>
      </c>
    </row>
    <row r="193746" spans="1:3" x14ac:dyDescent="0.2">
      <c r="A193746" s="1">
        <v>262335</v>
      </c>
      <c r="B193746" s="1" t="s">
        <v>193349</v>
      </c>
      <c r="C193746" s="1" t="s">
        <v>60</v>
      </c>
    </row>
    <row r="193747" spans="1:3" x14ac:dyDescent="0.2">
      <c r="A193747" s="1">
        <v>262336</v>
      </c>
      <c r="B193747" s="1" t="s">
        <v>193350</v>
      </c>
      <c r="C193747" s="1" t="s">
        <v>60</v>
      </c>
    </row>
    <row r="193748" spans="1:3" x14ac:dyDescent="0.2">
      <c r="A193748" s="1">
        <v>262337</v>
      </c>
      <c r="B193748" s="1" t="s">
        <v>193351</v>
      </c>
      <c r="C193748" s="1" t="s">
        <v>60</v>
      </c>
    </row>
    <row r="193749" spans="1:3" x14ac:dyDescent="0.2">
      <c r="A193749" s="1">
        <v>262338</v>
      </c>
      <c r="B193749" s="1" t="s">
        <v>193352</v>
      </c>
      <c r="C193749" s="1" t="s">
        <v>60</v>
      </c>
    </row>
    <row r="193750" spans="1:3" x14ac:dyDescent="0.2">
      <c r="A193750" s="1">
        <v>262339</v>
      </c>
      <c r="B193750" s="1" t="s">
        <v>193353</v>
      </c>
      <c r="C193750" s="1" t="s">
        <v>60</v>
      </c>
    </row>
    <row r="193751" spans="1:3" x14ac:dyDescent="0.2">
      <c r="A193751" s="1">
        <v>262340</v>
      </c>
      <c r="B193751" s="1" t="s">
        <v>193354</v>
      </c>
      <c r="C193751" s="1" t="s">
        <v>60</v>
      </c>
    </row>
    <row r="193752" spans="1:3" x14ac:dyDescent="0.2">
      <c r="A193752" s="1">
        <v>262341</v>
      </c>
      <c r="B193752" s="1" t="s">
        <v>193355</v>
      </c>
      <c r="C193752" s="1" t="s">
        <v>60</v>
      </c>
    </row>
    <row r="193753" spans="1:3" x14ac:dyDescent="0.2">
      <c r="A193753" s="1">
        <v>262342</v>
      </c>
      <c r="B193753" s="1" t="s">
        <v>193356</v>
      </c>
      <c r="C193753" s="1" t="s">
        <v>5</v>
      </c>
    </row>
    <row r="193754" spans="1:3" x14ac:dyDescent="0.2">
      <c r="A193754" s="1">
        <v>262343</v>
      </c>
      <c r="B193754" s="1" t="s">
        <v>193357</v>
      </c>
      <c r="C193754" s="1" t="s">
        <v>5</v>
      </c>
    </row>
    <row r="193755" spans="1:3" x14ac:dyDescent="0.2">
      <c r="A193755" s="1">
        <v>262344</v>
      </c>
      <c r="B193755" s="1" t="s">
        <v>193358</v>
      </c>
      <c r="C193755" s="1" t="s">
        <v>5</v>
      </c>
    </row>
    <row r="193756" spans="1:3" x14ac:dyDescent="0.2">
      <c r="A193756" s="1">
        <v>262345</v>
      </c>
      <c r="B193756" s="1" t="s">
        <v>193359</v>
      </c>
      <c r="C193756" s="1" t="s">
        <v>5</v>
      </c>
    </row>
    <row r="193757" spans="1:3" x14ac:dyDescent="0.2">
      <c r="A193757" s="1">
        <v>262346</v>
      </c>
      <c r="B193757" s="1" t="s">
        <v>193360</v>
      </c>
      <c r="C193757" s="1" t="s">
        <v>5</v>
      </c>
    </row>
    <row r="193758" spans="1:3" x14ac:dyDescent="0.2">
      <c r="A193758" s="1">
        <v>262347</v>
      </c>
      <c r="B193758" s="1" t="s">
        <v>193361</v>
      </c>
      <c r="C193758" s="1" t="s">
        <v>5</v>
      </c>
    </row>
    <row r="193759" spans="1:3" x14ac:dyDescent="0.2">
      <c r="A193759" s="1">
        <v>262348</v>
      </c>
      <c r="B193759" s="1" t="s">
        <v>193362</v>
      </c>
      <c r="C193759" s="1" t="s">
        <v>5</v>
      </c>
    </row>
    <row r="193760" spans="1:3" x14ac:dyDescent="0.2">
      <c r="A193760" s="1">
        <v>262349</v>
      </c>
      <c r="B193760" s="1" t="s">
        <v>193363</v>
      </c>
      <c r="C193760" s="1" t="s">
        <v>5</v>
      </c>
    </row>
    <row r="193761" spans="1:4" x14ac:dyDescent="0.2">
      <c r="A193761" s="1">
        <v>262350</v>
      </c>
      <c r="B193761" s="1" t="s">
        <v>193364</v>
      </c>
      <c r="C193761" s="1" t="s">
        <v>5</v>
      </c>
    </row>
    <row r="193762" spans="1:4" x14ac:dyDescent="0.2">
      <c r="A193762" s="1">
        <v>262351</v>
      </c>
      <c r="B193762" s="1" t="s">
        <v>193365</v>
      </c>
      <c r="C193762" s="1" t="s">
        <v>5</v>
      </c>
    </row>
    <row r="193763" spans="1:4" x14ac:dyDescent="0.2">
      <c r="A193763" s="1">
        <v>262352</v>
      </c>
      <c r="B193763" s="1" t="s">
        <v>193366</v>
      </c>
      <c r="C193763" s="1" t="s">
        <v>5</v>
      </c>
    </row>
    <row r="193764" spans="1:4" x14ac:dyDescent="0.2">
      <c r="A193764" s="1">
        <v>262353</v>
      </c>
      <c r="B193764" s="1" t="s">
        <v>193367</v>
      </c>
      <c r="C193764" s="1" t="s">
        <v>5</v>
      </c>
    </row>
    <row r="193765" spans="1:4" x14ac:dyDescent="0.2">
      <c r="A193765" s="1">
        <v>262354</v>
      </c>
      <c r="B193765" s="1" t="s">
        <v>193368</v>
      </c>
      <c r="C193765" s="1" t="s">
        <v>5</v>
      </c>
    </row>
    <row r="193766" spans="1:4" x14ac:dyDescent="0.2">
      <c r="A193766" s="1">
        <v>262356</v>
      </c>
      <c r="B193766" s="1" t="s">
        <v>193369</v>
      </c>
      <c r="C193766" s="1" t="s">
        <v>5</v>
      </c>
    </row>
    <row r="193767" spans="1:4" x14ac:dyDescent="0.2">
      <c r="A193767" s="1">
        <v>262357</v>
      </c>
      <c r="B193767" s="1" t="s">
        <v>193370</v>
      </c>
      <c r="C193767" s="1" t="s">
        <v>5</v>
      </c>
    </row>
    <row r="193768" spans="1:4" x14ac:dyDescent="0.2">
      <c r="A193768" s="1">
        <v>262358</v>
      </c>
      <c r="B193768" s="1" t="s">
        <v>193371</v>
      </c>
      <c r="C193768" s="1" t="s">
        <v>5</v>
      </c>
    </row>
    <row r="193769" spans="1:4" x14ac:dyDescent="0.2">
      <c r="A193769" s="1">
        <v>262359</v>
      </c>
      <c r="B193769" s="1" t="s">
        <v>193372</v>
      </c>
      <c r="C193769" s="1" t="s">
        <v>5</v>
      </c>
    </row>
    <row r="193770" spans="1:4" x14ac:dyDescent="0.2">
      <c r="A193770" s="1">
        <v>262360</v>
      </c>
      <c r="B193770" s="1" t="s">
        <v>193373</v>
      </c>
      <c r="C193770" s="1" t="s">
        <v>60</v>
      </c>
      <c r="D193770" s="1" t="s">
        <v>61</v>
      </c>
    </row>
    <row r="193771" spans="1:4" x14ac:dyDescent="0.2">
      <c r="A193771" s="1">
        <v>262362</v>
      </c>
      <c r="B193771" s="1" t="s">
        <v>193374</v>
      </c>
      <c r="C193771" s="1" t="s">
        <v>5</v>
      </c>
    </row>
    <row r="193772" spans="1:4" x14ac:dyDescent="0.2">
      <c r="A193772" s="1">
        <v>262364</v>
      </c>
      <c r="B193772" s="1" t="s">
        <v>193375</v>
      </c>
      <c r="C193772" s="1" t="s">
        <v>5</v>
      </c>
    </row>
    <row r="193773" spans="1:4" x14ac:dyDescent="0.2">
      <c r="A193773" s="1">
        <v>262368</v>
      </c>
      <c r="B193773" s="1" t="s">
        <v>193376</v>
      </c>
      <c r="C193773" s="1" t="s">
        <v>5</v>
      </c>
    </row>
    <row r="193774" spans="1:4" x14ac:dyDescent="0.2">
      <c r="A193774" s="1">
        <v>262383</v>
      </c>
      <c r="B193774" s="1" t="s">
        <v>193377</v>
      </c>
      <c r="C193774" s="1" t="s">
        <v>5</v>
      </c>
    </row>
    <row r="193775" spans="1:4" x14ac:dyDescent="0.2">
      <c r="A193775" s="1">
        <v>262389</v>
      </c>
      <c r="B193775" s="1" t="s">
        <v>193378</v>
      </c>
      <c r="C193775" s="1" t="s">
        <v>60</v>
      </c>
    </row>
    <row r="193776" spans="1:4" x14ac:dyDescent="0.2">
      <c r="A193776" s="1">
        <v>262396</v>
      </c>
      <c r="B193776" s="1" t="s">
        <v>193379</v>
      </c>
      <c r="C193776" s="1" t="s">
        <v>5</v>
      </c>
    </row>
    <row r="193777" spans="1:3" x14ac:dyDescent="0.2">
      <c r="A193777" s="1">
        <v>262453</v>
      </c>
      <c r="B193777" s="1" t="s">
        <v>193380</v>
      </c>
      <c r="C193777" s="1" t="s">
        <v>60</v>
      </c>
    </row>
    <row r="193778" spans="1:3" x14ac:dyDescent="0.2">
      <c r="A193778" s="1">
        <v>262456</v>
      </c>
      <c r="B193778" s="1" t="s">
        <v>193381</v>
      </c>
      <c r="C193778" s="1" t="s">
        <v>60</v>
      </c>
    </row>
    <row r="193779" spans="1:3" x14ac:dyDescent="0.2">
      <c r="A193779" s="1">
        <v>262460</v>
      </c>
      <c r="B193779" s="1" t="s">
        <v>193382</v>
      </c>
      <c r="C193779" s="1" t="s">
        <v>60</v>
      </c>
    </row>
    <row r="193780" spans="1:3" x14ac:dyDescent="0.2">
      <c r="A193780" s="1">
        <v>262462</v>
      </c>
      <c r="B193780" s="1" t="s">
        <v>193383</v>
      </c>
      <c r="C193780" s="1" t="s">
        <v>60</v>
      </c>
    </row>
    <row r="193781" spans="1:3" x14ac:dyDescent="0.2">
      <c r="A193781" s="1">
        <v>262463</v>
      </c>
      <c r="B193781" s="1" t="s">
        <v>193384</v>
      </c>
      <c r="C193781" s="1" t="s">
        <v>60</v>
      </c>
    </row>
    <row r="193782" spans="1:3" x14ac:dyDescent="0.2">
      <c r="A193782" s="1">
        <v>262499</v>
      </c>
      <c r="B193782" s="1" t="s">
        <v>193385</v>
      </c>
      <c r="C193782" s="1" t="s">
        <v>5</v>
      </c>
    </row>
    <row r="193783" spans="1:3" x14ac:dyDescent="0.2">
      <c r="A193783" s="1">
        <v>262500</v>
      </c>
      <c r="B193783" s="1" t="s">
        <v>193386</v>
      </c>
      <c r="C193783" s="1" t="s">
        <v>5</v>
      </c>
    </row>
    <row r="193784" spans="1:3" x14ac:dyDescent="0.2">
      <c r="A193784" s="1">
        <v>262501</v>
      </c>
      <c r="B193784" s="1" t="s">
        <v>193387</v>
      </c>
      <c r="C193784" s="1" t="s">
        <v>5</v>
      </c>
    </row>
    <row r="193785" spans="1:3" x14ac:dyDescent="0.2">
      <c r="A193785" s="1">
        <v>262502</v>
      </c>
      <c r="B193785" s="1" t="s">
        <v>193388</v>
      </c>
      <c r="C193785" s="1" t="s">
        <v>5</v>
      </c>
    </row>
    <row r="193786" spans="1:3" x14ac:dyDescent="0.2">
      <c r="A193786" s="1">
        <v>262503</v>
      </c>
      <c r="B193786" s="1" t="s">
        <v>193389</v>
      </c>
      <c r="C193786" s="1" t="s">
        <v>5</v>
      </c>
    </row>
    <row r="193787" spans="1:3" x14ac:dyDescent="0.2">
      <c r="A193787" s="1">
        <v>262504</v>
      </c>
      <c r="B193787" s="1" t="s">
        <v>193390</v>
      </c>
      <c r="C193787" s="1" t="s">
        <v>60</v>
      </c>
    </row>
    <row r="193788" spans="1:3" x14ac:dyDescent="0.2">
      <c r="A193788" s="1">
        <v>262505</v>
      </c>
      <c r="B193788" s="1" t="s">
        <v>193391</v>
      </c>
      <c r="C193788" s="1" t="s">
        <v>60</v>
      </c>
    </row>
    <row r="193789" spans="1:3" x14ac:dyDescent="0.2">
      <c r="A193789" s="1">
        <v>262506</v>
      </c>
      <c r="B193789" s="1" t="s">
        <v>193392</v>
      </c>
      <c r="C193789" s="1" t="s">
        <v>5</v>
      </c>
    </row>
    <row r="193790" spans="1:3" x14ac:dyDescent="0.2">
      <c r="A193790" s="1">
        <v>262507</v>
      </c>
      <c r="B193790" s="1" t="s">
        <v>193393</v>
      </c>
      <c r="C193790" s="1" t="s">
        <v>5</v>
      </c>
    </row>
    <row r="193791" spans="1:3" x14ac:dyDescent="0.2">
      <c r="A193791" s="1">
        <v>262508</v>
      </c>
      <c r="B193791" s="1" t="s">
        <v>193394</v>
      </c>
      <c r="C193791" s="1" t="s">
        <v>5</v>
      </c>
    </row>
    <row r="193792" spans="1:3" x14ac:dyDescent="0.2">
      <c r="A193792" s="1">
        <v>262509</v>
      </c>
      <c r="B193792" s="1" t="s">
        <v>193395</v>
      </c>
      <c r="C193792" s="1" t="s">
        <v>60</v>
      </c>
    </row>
    <row r="193793" spans="1:3" x14ac:dyDescent="0.2">
      <c r="A193793" s="1">
        <v>262510</v>
      </c>
      <c r="B193793" s="1" t="s">
        <v>193396</v>
      </c>
      <c r="C193793" s="1" t="s">
        <v>60</v>
      </c>
    </row>
    <row r="193794" spans="1:3" x14ac:dyDescent="0.2">
      <c r="A193794" s="1">
        <v>262511</v>
      </c>
      <c r="B193794" s="1" t="s">
        <v>193397</v>
      </c>
      <c r="C193794" s="1" t="s">
        <v>60</v>
      </c>
    </row>
    <row r="193795" spans="1:3" x14ac:dyDescent="0.2">
      <c r="A193795" s="1">
        <v>262512</v>
      </c>
      <c r="B193795" s="1" t="s">
        <v>193398</v>
      </c>
      <c r="C193795" s="1" t="s">
        <v>60</v>
      </c>
    </row>
    <row r="193796" spans="1:3" x14ac:dyDescent="0.2">
      <c r="A193796" s="1">
        <v>262513</v>
      </c>
      <c r="B193796" s="1" t="s">
        <v>193399</v>
      </c>
      <c r="C193796" s="1" t="s">
        <v>60</v>
      </c>
    </row>
    <row r="193797" spans="1:3" x14ac:dyDescent="0.2">
      <c r="A193797" s="1">
        <v>262514</v>
      </c>
      <c r="B193797" s="1" t="s">
        <v>193400</v>
      </c>
      <c r="C193797" s="1" t="s">
        <v>60</v>
      </c>
    </row>
    <row r="193798" spans="1:3" x14ac:dyDescent="0.2">
      <c r="A193798" s="1">
        <v>262515</v>
      </c>
      <c r="B193798" s="1" t="s">
        <v>193401</v>
      </c>
      <c r="C193798" s="1" t="s">
        <v>60</v>
      </c>
    </row>
    <row r="193799" spans="1:3" x14ac:dyDescent="0.2">
      <c r="A193799" s="1">
        <v>262516</v>
      </c>
      <c r="B193799" s="1" t="s">
        <v>193402</v>
      </c>
      <c r="C193799" s="1" t="s">
        <v>60</v>
      </c>
    </row>
    <row r="193800" spans="1:3" x14ac:dyDescent="0.2">
      <c r="A193800" s="1">
        <v>262517</v>
      </c>
      <c r="B193800" s="1" t="s">
        <v>193403</v>
      </c>
      <c r="C193800" s="1" t="s">
        <v>60</v>
      </c>
    </row>
    <row r="193801" spans="1:3" x14ac:dyDescent="0.2">
      <c r="A193801" s="1">
        <v>262518</v>
      </c>
      <c r="B193801" s="1" t="s">
        <v>193404</v>
      </c>
      <c r="C193801" s="1" t="s">
        <v>60</v>
      </c>
    </row>
    <row r="193802" spans="1:3" x14ac:dyDescent="0.2">
      <c r="A193802" s="1">
        <v>262519</v>
      </c>
      <c r="B193802" s="1" t="s">
        <v>193405</v>
      </c>
      <c r="C193802" s="1" t="s">
        <v>5</v>
      </c>
    </row>
    <row r="193803" spans="1:3" x14ac:dyDescent="0.2">
      <c r="A193803" s="1">
        <v>262520</v>
      </c>
      <c r="B193803" s="1" t="s">
        <v>193406</v>
      </c>
      <c r="C193803" s="1" t="s">
        <v>5</v>
      </c>
    </row>
    <row r="193804" spans="1:3" x14ac:dyDescent="0.2">
      <c r="A193804" s="1">
        <v>262521</v>
      </c>
      <c r="B193804" s="1" t="s">
        <v>193407</v>
      </c>
      <c r="C193804" s="1" t="s">
        <v>5</v>
      </c>
    </row>
    <row r="193805" spans="1:3" x14ac:dyDescent="0.2">
      <c r="A193805" s="1">
        <v>262522</v>
      </c>
      <c r="B193805" s="1" t="s">
        <v>193408</v>
      </c>
      <c r="C193805" s="1" t="s">
        <v>5</v>
      </c>
    </row>
    <row r="193806" spans="1:3" x14ac:dyDescent="0.2">
      <c r="A193806" s="1">
        <v>262523</v>
      </c>
      <c r="B193806" s="1" t="s">
        <v>193409</v>
      </c>
      <c r="C193806" s="1" t="s">
        <v>60</v>
      </c>
    </row>
    <row r="193807" spans="1:3" x14ac:dyDescent="0.2">
      <c r="A193807" s="1">
        <v>262524</v>
      </c>
      <c r="B193807" s="1" t="s">
        <v>193410</v>
      </c>
      <c r="C193807" s="1" t="s">
        <v>60</v>
      </c>
    </row>
    <row r="193808" spans="1:3" x14ac:dyDescent="0.2">
      <c r="A193808" s="1">
        <v>262525</v>
      </c>
      <c r="B193808" s="1" t="s">
        <v>193411</v>
      </c>
      <c r="C193808" s="1" t="s">
        <v>5</v>
      </c>
    </row>
    <row r="193809" spans="1:3" x14ac:dyDescent="0.2">
      <c r="A193809" s="1">
        <v>262526</v>
      </c>
      <c r="B193809" s="1" t="s">
        <v>193412</v>
      </c>
      <c r="C193809" s="1" t="s">
        <v>5</v>
      </c>
    </row>
    <row r="193810" spans="1:3" x14ac:dyDescent="0.2">
      <c r="A193810" s="1">
        <v>262527</v>
      </c>
      <c r="B193810" s="1" t="s">
        <v>193413</v>
      </c>
      <c r="C193810" s="1" t="s">
        <v>5</v>
      </c>
    </row>
    <row r="193811" spans="1:3" x14ac:dyDescent="0.2">
      <c r="A193811" s="1">
        <v>262528</v>
      </c>
      <c r="B193811" s="1" t="s">
        <v>193414</v>
      </c>
      <c r="C193811" s="1" t="s">
        <v>5</v>
      </c>
    </row>
    <row r="193812" spans="1:3" x14ac:dyDescent="0.2">
      <c r="A193812" s="1">
        <v>262529</v>
      </c>
      <c r="B193812" s="1" t="s">
        <v>193415</v>
      </c>
      <c r="C193812" s="1" t="s">
        <v>5</v>
      </c>
    </row>
    <row r="193813" spans="1:3" x14ac:dyDescent="0.2">
      <c r="A193813" s="1">
        <v>262530</v>
      </c>
      <c r="B193813" s="1" t="s">
        <v>193416</v>
      </c>
      <c r="C193813" s="1" t="s">
        <v>5</v>
      </c>
    </row>
    <row r="193814" spans="1:3" x14ac:dyDescent="0.2">
      <c r="A193814" s="1">
        <v>262532</v>
      </c>
      <c r="B193814" s="1" t="s">
        <v>193417</v>
      </c>
      <c r="C193814" s="1" t="s">
        <v>5</v>
      </c>
    </row>
    <row r="193815" spans="1:3" x14ac:dyDescent="0.2">
      <c r="A193815" s="1">
        <v>262534</v>
      </c>
      <c r="B193815" s="1" t="s">
        <v>193418</v>
      </c>
      <c r="C193815" s="1" t="s">
        <v>5</v>
      </c>
    </row>
    <row r="193816" spans="1:3" x14ac:dyDescent="0.2">
      <c r="A193816" s="1">
        <v>262535</v>
      </c>
      <c r="B193816" s="1" t="s">
        <v>193419</v>
      </c>
      <c r="C193816" s="1" t="s">
        <v>5</v>
      </c>
    </row>
    <row r="193817" spans="1:3" x14ac:dyDescent="0.2">
      <c r="A193817" s="1">
        <v>262536</v>
      </c>
      <c r="B193817" s="1" t="s">
        <v>193420</v>
      </c>
      <c r="C193817" s="1" t="s">
        <v>60</v>
      </c>
    </row>
    <row r="193818" spans="1:3" x14ac:dyDescent="0.2">
      <c r="A193818" s="1">
        <v>262537</v>
      </c>
      <c r="B193818" s="1" t="s">
        <v>193421</v>
      </c>
      <c r="C193818" s="1" t="s">
        <v>60</v>
      </c>
    </row>
    <row r="193819" spans="1:3" x14ac:dyDescent="0.2">
      <c r="A193819" s="1">
        <v>262538</v>
      </c>
      <c r="B193819" s="1" t="s">
        <v>193422</v>
      </c>
      <c r="C193819" s="1" t="s">
        <v>60</v>
      </c>
    </row>
    <row r="193820" spans="1:3" x14ac:dyDescent="0.2">
      <c r="A193820" s="1">
        <v>262539</v>
      </c>
      <c r="B193820" s="1" t="s">
        <v>193423</v>
      </c>
      <c r="C193820" s="1" t="s">
        <v>60</v>
      </c>
    </row>
    <row r="193821" spans="1:3" x14ac:dyDescent="0.2">
      <c r="A193821" s="1">
        <v>262540</v>
      </c>
      <c r="B193821" s="1" t="s">
        <v>193424</v>
      </c>
      <c r="C193821" s="1" t="s">
        <v>60</v>
      </c>
    </row>
    <row r="193822" spans="1:3" x14ac:dyDescent="0.2">
      <c r="A193822" s="1">
        <v>262541</v>
      </c>
      <c r="B193822" s="1" t="s">
        <v>193425</v>
      </c>
      <c r="C193822" s="1" t="s">
        <v>60</v>
      </c>
    </row>
    <row r="193823" spans="1:3" x14ac:dyDescent="0.2">
      <c r="A193823" s="1">
        <v>262542</v>
      </c>
      <c r="B193823" s="1" t="s">
        <v>193426</v>
      </c>
      <c r="C193823" s="1" t="s">
        <v>60</v>
      </c>
    </row>
    <row r="193824" spans="1:3" x14ac:dyDescent="0.2">
      <c r="A193824" s="1">
        <v>262543</v>
      </c>
      <c r="B193824" s="1" t="s">
        <v>193427</v>
      </c>
      <c r="C193824" s="1" t="s">
        <v>60</v>
      </c>
    </row>
    <row r="193825" spans="1:3" x14ac:dyDescent="0.2">
      <c r="A193825" s="1">
        <v>262544</v>
      </c>
      <c r="B193825" s="1" t="s">
        <v>193428</v>
      </c>
      <c r="C193825" s="1" t="s">
        <v>60</v>
      </c>
    </row>
    <row r="193826" spans="1:3" x14ac:dyDescent="0.2">
      <c r="A193826" s="1">
        <v>262545</v>
      </c>
      <c r="B193826" s="1" t="s">
        <v>193429</v>
      </c>
      <c r="C193826" s="1" t="s">
        <v>60</v>
      </c>
    </row>
    <row r="193827" spans="1:3" x14ac:dyDescent="0.2">
      <c r="A193827" s="1">
        <v>262546</v>
      </c>
      <c r="B193827" s="1" t="s">
        <v>193430</v>
      </c>
      <c r="C193827" s="1" t="s">
        <v>60</v>
      </c>
    </row>
    <row r="193828" spans="1:3" x14ac:dyDescent="0.2">
      <c r="A193828" s="1">
        <v>262547</v>
      </c>
      <c r="B193828" s="1" t="s">
        <v>193431</v>
      </c>
      <c r="C193828" s="1" t="s">
        <v>60</v>
      </c>
    </row>
    <row r="193829" spans="1:3" x14ac:dyDescent="0.2">
      <c r="A193829" s="1">
        <v>262548</v>
      </c>
      <c r="B193829" s="1" t="s">
        <v>193432</v>
      </c>
      <c r="C193829" s="1" t="s">
        <v>60</v>
      </c>
    </row>
    <row r="193830" spans="1:3" x14ac:dyDescent="0.2">
      <c r="A193830" s="1">
        <v>262549</v>
      </c>
      <c r="B193830" s="1" t="s">
        <v>193433</v>
      </c>
      <c r="C193830" s="1" t="s">
        <v>5</v>
      </c>
    </row>
    <row r="193831" spans="1:3" x14ac:dyDescent="0.2">
      <c r="A193831" s="1">
        <v>262550</v>
      </c>
      <c r="B193831" s="1" t="s">
        <v>193434</v>
      </c>
      <c r="C193831" s="1" t="s">
        <v>5</v>
      </c>
    </row>
    <row r="193832" spans="1:3" x14ac:dyDescent="0.2">
      <c r="A193832" s="1">
        <v>262551</v>
      </c>
      <c r="B193832" s="1" t="s">
        <v>193435</v>
      </c>
      <c r="C193832" s="1" t="s">
        <v>5</v>
      </c>
    </row>
    <row r="193833" spans="1:3" x14ac:dyDescent="0.2">
      <c r="A193833" s="1">
        <v>262552</v>
      </c>
      <c r="B193833" s="1" t="s">
        <v>193436</v>
      </c>
      <c r="C193833" s="1" t="s">
        <v>5</v>
      </c>
    </row>
    <row r="193834" spans="1:3" x14ac:dyDescent="0.2">
      <c r="A193834" s="1">
        <v>262553</v>
      </c>
      <c r="B193834" s="1" t="s">
        <v>193437</v>
      </c>
      <c r="C193834" s="1" t="s">
        <v>5</v>
      </c>
    </row>
    <row r="193835" spans="1:3" x14ac:dyDescent="0.2">
      <c r="A193835" s="1">
        <v>262554</v>
      </c>
      <c r="B193835" s="1" t="s">
        <v>193438</v>
      </c>
      <c r="C193835" s="1" t="s">
        <v>60</v>
      </c>
    </row>
    <row r="193836" spans="1:3" x14ac:dyDescent="0.2">
      <c r="A193836" s="1">
        <v>262555</v>
      </c>
      <c r="B193836" s="1" t="s">
        <v>193439</v>
      </c>
      <c r="C193836" s="1" t="s">
        <v>5</v>
      </c>
    </row>
    <row r="193837" spans="1:3" x14ac:dyDescent="0.2">
      <c r="A193837" s="1">
        <v>262556</v>
      </c>
      <c r="B193837" s="1" t="s">
        <v>193440</v>
      </c>
      <c r="C193837" s="1" t="s">
        <v>60</v>
      </c>
    </row>
    <row r="193838" spans="1:3" x14ac:dyDescent="0.2">
      <c r="A193838" s="1">
        <v>262557</v>
      </c>
      <c r="B193838" s="1" t="s">
        <v>193441</v>
      </c>
      <c r="C193838" s="1" t="s">
        <v>5</v>
      </c>
    </row>
    <row r="193839" spans="1:3" x14ac:dyDescent="0.2">
      <c r="A193839" s="1">
        <v>262558</v>
      </c>
      <c r="B193839" s="1" t="s">
        <v>193442</v>
      </c>
      <c r="C193839" s="1" t="s">
        <v>60</v>
      </c>
    </row>
    <row r="193840" spans="1:3" x14ac:dyDescent="0.2">
      <c r="A193840" s="1">
        <v>262559</v>
      </c>
      <c r="B193840" s="1" t="s">
        <v>193443</v>
      </c>
      <c r="C193840" s="1" t="s">
        <v>5</v>
      </c>
    </row>
    <row r="193841" spans="1:3" x14ac:dyDescent="0.2">
      <c r="A193841" s="1">
        <v>262560</v>
      </c>
      <c r="B193841" s="1" t="s">
        <v>193444</v>
      </c>
      <c r="C193841" s="1" t="s">
        <v>60</v>
      </c>
    </row>
    <row r="193842" spans="1:3" x14ac:dyDescent="0.2">
      <c r="A193842" s="1">
        <v>262561</v>
      </c>
      <c r="B193842" s="1" t="s">
        <v>193445</v>
      </c>
      <c r="C193842" s="1" t="s">
        <v>5</v>
      </c>
    </row>
    <row r="193843" spans="1:3" x14ac:dyDescent="0.2">
      <c r="A193843" s="1">
        <v>262562</v>
      </c>
      <c r="B193843" s="1" t="s">
        <v>193446</v>
      </c>
      <c r="C193843" s="1" t="s">
        <v>60</v>
      </c>
    </row>
    <row r="193844" spans="1:3" x14ac:dyDescent="0.2">
      <c r="A193844" s="1">
        <v>262563</v>
      </c>
      <c r="B193844" s="1" t="s">
        <v>193447</v>
      </c>
      <c r="C193844" s="1" t="s">
        <v>60</v>
      </c>
    </row>
    <row r="193845" spans="1:3" x14ac:dyDescent="0.2">
      <c r="A193845" s="1">
        <v>262564</v>
      </c>
      <c r="B193845" s="1" t="s">
        <v>193448</v>
      </c>
      <c r="C193845" s="1" t="s">
        <v>60</v>
      </c>
    </row>
    <row r="193846" spans="1:3" x14ac:dyDescent="0.2">
      <c r="A193846" s="1">
        <v>262565</v>
      </c>
      <c r="B193846" s="1" t="s">
        <v>193449</v>
      </c>
      <c r="C193846" s="1" t="s">
        <v>60</v>
      </c>
    </row>
    <row r="193847" spans="1:3" x14ac:dyDescent="0.2">
      <c r="A193847" s="1">
        <v>262566</v>
      </c>
      <c r="B193847" s="1" t="s">
        <v>193450</v>
      </c>
      <c r="C193847" s="1" t="s">
        <v>60</v>
      </c>
    </row>
    <row r="193848" spans="1:3" x14ac:dyDescent="0.2">
      <c r="A193848" s="1">
        <v>262567</v>
      </c>
      <c r="B193848" s="1" t="s">
        <v>193451</v>
      </c>
      <c r="C193848" s="1" t="s">
        <v>60</v>
      </c>
    </row>
    <row r="193849" spans="1:3" x14ac:dyDescent="0.2">
      <c r="A193849" s="1">
        <v>262568</v>
      </c>
      <c r="B193849" s="1" t="s">
        <v>193452</v>
      </c>
      <c r="C193849" s="1" t="s">
        <v>60</v>
      </c>
    </row>
    <row r="193850" spans="1:3" x14ac:dyDescent="0.2">
      <c r="A193850" s="1">
        <v>262569</v>
      </c>
      <c r="B193850" s="1" t="s">
        <v>193453</v>
      </c>
      <c r="C193850" s="1" t="s">
        <v>60</v>
      </c>
    </row>
    <row r="193851" spans="1:3" x14ac:dyDescent="0.2">
      <c r="A193851" s="1">
        <v>262570</v>
      </c>
      <c r="B193851" s="1" t="s">
        <v>193454</v>
      </c>
      <c r="C193851" s="1" t="s">
        <v>60</v>
      </c>
    </row>
    <row r="193852" spans="1:3" x14ac:dyDescent="0.2">
      <c r="A193852" s="1">
        <v>262571</v>
      </c>
      <c r="B193852" s="1" t="s">
        <v>193455</v>
      </c>
      <c r="C193852" s="1" t="s">
        <v>60</v>
      </c>
    </row>
    <row r="193853" spans="1:3" x14ac:dyDescent="0.2">
      <c r="A193853" s="1">
        <v>262572</v>
      </c>
      <c r="B193853" s="1" t="s">
        <v>193456</v>
      </c>
      <c r="C193853" s="1" t="s">
        <v>60</v>
      </c>
    </row>
    <row r="193854" spans="1:3" x14ac:dyDescent="0.2">
      <c r="A193854" s="1">
        <v>262573</v>
      </c>
      <c r="B193854" s="1" t="s">
        <v>193457</v>
      </c>
      <c r="C193854" s="1" t="s">
        <v>60</v>
      </c>
    </row>
    <row r="193855" spans="1:3" x14ac:dyDescent="0.2">
      <c r="A193855" s="1">
        <v>262574</v>
      </c>
      <c r="B193855" s="1" t="s">
        <v>193458</v>
      </c>
      <c r="C193855" s="1" t="s">
        <v>60</v>
      </c>
    </row>
    <row r="193856" spans="1:3" x14ac:dyDescent="0.2">
      <c r="A193856" s="1">
        <v>262575</v>
      </c>
      <c r="B193856" s="1" t="s">
        <v>193459</v>
      </c>
      <c r="C193856" s="1" t="s">
        <v>60</v>
      </c>
    </row>
    <row r="193857" spans="1:3" x14ac:dyDescent="0.2">
      <c r="A193857" s="1">
        <v>262576</v>
      </c>
      <c r="B193857" s="1" t="s">
        <v>193460</v>
      </c>
      <c r="C193857" s="1" t="s">
        <v>60</v>
      </c>
    </row>
    <row r="193858" spans="1:3" x14ac:dyDescent="0.2">
      <c r="A193858" s="1">
        <v>262577</v>
      </c>
      <c r="B193858" s="1" t="s">
        <v>193461</v>
      </c>
      <c r="C193858" s="1" t="s">
        <v>60</v>
      </c>
    </row>
    <row r="193859" spans="1:3" x14ac:dyDescent="0.2">
      <c r="A193859" s="1">
        <v>262578</v>
      </c>
      <c r="B193859" s="1" t="s">
        <v>193462</v>
      </c>
      <c r="C193859" s="1" t="s">
        <v>60</v>
      </c>
    </row>
    <row r="193860" spans="1:3" x14ac:dyDescent="0.2">
      <c r="A193860" s="1">
        <v>262579</v>
      </c>
      <c r="B193860" s="1" t="s">
        <v>193463</v>
      </c>
      <c r="C193860" s="1" t="s">
        <v>5</v>
      </c>
    </row>
    <row r="193861" spans="1:3" x14ac:dyDescent="0.2">
      <c r="A193861" s="1">
        <v>262580</v>
      </c>
      <c r="B193861" s="1" t="s">
        <v>193464</v>
      </c>
      <c r="C193861" s="1" t="s">
        <v>60</v>
      </c>
    </row>
    <row r="193862" spans="1:3" x14ac:dyDescent="0.2">
      <c r="A193862" s="1">
        <v>262581</v>
      </c>
      <c r="B193862" s="1" t="s">
        <v>193465</v>
      </c>
      <c r="C193862" s="1" t="s">
        <v>60</v>
      </c>
    </row>
    <row r="193863" spans="1:3" x14ac:dyDescent="0.2">
      <c r="A193863" s="1">
        <v>262582</v>
      </c>
      <c r="B193863" s="1" t="s">
        <v>193466</v>
      </c>
      <c r="C193863" s="1" t="s">
        <v>5</v>
      </c>
    </row>
    <row r="193864" spans="1:3" x14ac:dyDescent="0.2">
      <c r="A193864" s="1">
        <v>262583</v>
      </c>
      <c r="B193864" s="1" t="s">
        <v>193467</v>
      </c>
      <c r="C193864" s="1" t="s">
        <v>5</v>
      </c>
    </row>
    <row r="193865" spans="1:3" x14ac:dyDescent="0.2">
      <c r="A193865" s="1">
        <v>262584</v>
      </c>
      <c r="B193865" s="1" t="s">
        <v>193468</v>
      </c>
      <c r="C193865" s="1" t="s">
        <v>5</v>
      </c>
    </row>
    <row r="193866" spans="1:3" x14ac:dyDescent="0.2">
      <c r="A193866" s="1">
        <v>262585</v>
      </c>
      <c r="B193866" s="1" t="s">
        <v>193469</v>
      </c>
      <c r="C193866" s="1" t="s">
        <v>60</v>
      </c>
    </row>
    <row r="193867" spans="1:3" x14ac:dyDescent="0.2">
      <c r="A193867" s="1">
        <v>262586</v>
      </c>
      <c r="B193867" s="1" t="s">
        <v>193470</v>
      </c>
      <c r="C193867" s="1" t="s">
        <v>5</v>
      </c>
    </row>
    <row r="193868" spans="1:3" x14ac:dyDescent="0.2">
      <c r="A193868" s="1">
        <v>262587</v>
      </c>
      <c r="B193868" s="1" t="s">
        <v>193471</v>
      </c>
      <c r="C193868" s="1" t="s">
        <v>60</v>
      </c>
    </row>
    <row r="193869" spans="1:3" x14ac:dyDescent="0.2">
      <c r="A193869" s="1">
        <v>262588</v>
      </c>
      <c r="B193869" s="1" t="s">
        <v>193472</v>
      </c>
      <c r="C193869" s="1" t="s">
        <v>5</v>
      </c>
    </row>
    <row r="193870" spans="1:3" x14ac:dyDescent="0.2">
      <c r="A193870" s="1">
        <v>262600</v>
      </c>
      <c r="B193870" s="1" t="s">
        <v>193473</v>
      </c>
      <c r="C193870" s="1" t="s">
        <v>5</v>
      </c>
    </row>
    <row r="193871" spans="1:3" x14ac:dyDescent="0.2">
      <c r="A193871" s="1">
        <v>262601</v>
      </c>
      <c r="B193871" s="1" t="s">
        <v>193474</v>
      </c>
      <c r="C193871" s="1" t="s">
        <v>60</v>
      </c>
    </row>
    <row r="193872" spans="1:3" x14ac:dyDescent="0.2">
      <c r="A193872" s="1">
        <v>262605</v>
      </c>
      <c r="B193872" s="1" t="s">
        <v>193475</v>
      </c>
      <c r="C193872" s="1" t="s">
        <v>60</v>
      </c>
    </row>
    <row r="193873" spans="1:4" x14ac:dyDescent="0.2">
      <c r="A193873" s="1">
        <v>262606</v>
      </c>
      <c r="B193873" s="1" t="s">
        <v>193476</v>
      </c>
      <c r="C193873" s="1" t="s">
        <v>5</v>
      </c>
    </row>
    <row r="193874" spans="1:4" x14ac:dyDescent="0.2">
      <c r="A193874" s="1">
        <v>262607</v>
      </c>
      <c r="B193874" s="1" t="s">
        <v>193477</v>
      </c>
      <c r="C193874" s="1" t="s">
        <v>5</v>
      </c>
    </row>
    <row r="193875" spans="1:4" x14ac:dyDescent="0.2">
      <c r="A193875" s="1">
        <v>262624</v>
      </c>
      <c r="B193875" s="1" t="s">
        <v>193478</v>
      </c>
      <c r="C193875" s="1" t="s">
        <v>5</v>
      </c>
    </row>
    <row r="193876" spans="1:4" x14ac:dyDescent="0.2">
      <c r="A193876" s="1">
        <v>262629</v>
      </c>
      <c r="B193876" s="1" t="s">
        <v>193479</v>
      </c>
      <c r="C193876" s="1" t="s">
        <v>5</v>
      </c>
    </row>
    <row r="193877" spans="1:4" x14ac:dyDescent="0.2">
      <c r="A193877" s="1">
        <v>262631</v>
      </c>
      <c r="B193877" s="1" t="s">
        <v>193480</v>
      </c>
      <c r="C193877" s="1" t="s">
        <v>5</v>
      </c>
    </row>
    <row r="193878" spans="1:4" x14ac:dyDescent="0.2">
      <c r="A193878" s="1">
        <v>262634</v>
      </c>
      <c r="B193878" s="1" t="s">
        <v>193481</v>
      </c>
      <c r="C193878" s="1" t="s">
        <v>60</v>
      </c>
    </row>
    <row r="193879" spans="1:4" x14ac:dyDescent="0.2">
      <c r="A193879" s="1">
        <v>262641</v>
      </c>
      <c r="B193879" s="1" t="s">
        <v>193482</v>
      </c>
      <c r="C193879" s="1" t="s">
        <v>60</v>
      </c>
    </row>
    <row r="193880" spans="1:4" x14ac:dyDescent="0.2">
      <c r="A193880" s="1">
        <v>262666</v>
      </c>
      <c r="B193880" s="1" t="s">
        <v>193483</v>
      </c>
      <c r="C193880" s="1" t="s">
        <v>60</v>
      </c>
    </row>
    <row r="193881" spans="1:4" x14ac:dyDescent="0.2">
      <c r="A193881" s="1">
        <v>262670</v>
      </c>
      <c r="B193881" s="1" t="s">
        <v>193484</v>
      </c>
      <c r="C193881" s="1" t="s">
        <v>60</v>
      </c>
    </row>
    <row r="193882" spans="1:4" x14ac:dyDescent="0.2">
      <c r="A193882" s="1">
        <v>262688</v>
      </c>
      <c r="B193882" s="1" t="s">
        <v>193485</v>
      </c>
      <c r="C193882" s="1" t="s">
        <v>5</v>
      </c>
    </row>
    <row r="193883" spans="1:4" x14ac:dyDescent="0.2">
      <c r="A193883" s="1">
        <v>262703</v>
      </c>
      <c r="B193883" s="1" t="s">
        <v>193486</v>
      </c>
      <c r="C193883" s="1" t="s">
        <v>5</v>
      </c>
    </row>
    <row r="193884" spans="1:4" x14ac:dyDescent="0.2">
      <c r="A193884" s="1">
        <v>262704</v>
      </c>
      <c r="B193884" s="1" t="s">
        <v>193487</v>
      </c>
      <c r="C193884" s="1" t="s">
        <v>60</v>
      </c>
      <c r="D193884" s="1" t="s">
        <v>61</v>
      </c>
    </row>
    <row r="193885" spans="1:4" x14ac:dyDescent="0.2">
      <c r="A193885" s="1">
        <v>262706</v>
      </c>
      <c r="B193885" s="1" t="s">
        <v>193488</v>
      </c>
      <c r="C193885" s="1" t="s">
        <v>60</v>
      </c>
    </row>
    <row r="193886" spans="1:4" x14ac:dyDescent="0.2">
      <c r="A193886" s="1">
        <v>262707</v>
      </c>
      <c r="B193886" s="1" t="s">
        <v>193489</v>
      </c>
      <c r="C193886" s="1" t="s">
        <v>5</v>
      </c>
    </row>
    <row r="193887" spans="1:4" x14ac:dyDescent="0.2">
      <c r="A193887" s="1">
        <v>262718</v>
      </c>
      <c r="B193887" s="1" t="s">
        <v>193490</v>
      </c>
      <c r="C193887" s="1" t="s">
        <v>5</v>
      </c>
    </row>
    <row r="193888" spans="1:4" x14ac:dyDescent="0.2">
      <c r="A193888" s="1">
        <v>262721</v>
      </c>
      <c r="B193888" s="1" t="s">
        <v>193491</v>
      </c>
      <c r="C193888" s="1" t="s">
        <v>5</v>
      </c>
    </row>
    <row r="193889" spans="1:3" x14ac:dyDescent="0.2">
      <c r="A193889" s="1">
        <v>262723</v>
      </c>
      <c r="B193889" s="1" t="s">
        <v>193492</v>
      </c>
      <c r="C193889" s="1" t="s">
        <v>60</v>
      </c>
    </row>
    <row r="193890" spans="1:3" x14ac:dyDescent="0.2">
      <c r="A193890" s="1">
        <v>262728</v>
      </c>
      <c r="B193890" s="1" t="s">
        <v>193493</v>
      </c>
      <c r="C193890" s="1" t="s">
        <v>5</v>
      </c>
    </row>
    <row r="193891" spans="1:3" x14ac:dyDescent="0.2">
      <c r="A193891" s="1">
        <v>262729</v>
      </c>
      <c r="B193891" s="1" t="s">
        <v>193494</v>
      </c>
      <c r="C193891" s="1" t="s">
        <v>60</v>
      </c>
    </row>
    <row r="193892" spans="1:3" x14ac:dyDescent="0.2">
      <c r="A193892" s="1">
        <v>262730</v>
      </c>
      <c r="B193892" s="1" t="s">
        <v>193495</v>
      </c>
      <c r="C193892" s="1" t="s">
        <v>60</v>
      </c>
    </row>
    <row r="193893" spans="1:3" x14ac:dyDescent="0.2">
      <c r="A193893" s="1">
        <v>262731</v>
      </c>
      <c r="B193893" s="1" t="s">
        <v>193496</v>
      </c>
      <c r="C193893" s="1" t="s">
        <v>60</v>
      </c>
    </row>
    <row r="193894" spans="1:3" x14ac:dyDescent="0.2">
      <c r="A193894" s="1">
        <v>262732</v>
      </c>
      <c r="B193894" s="1" t="s">
        <v>193497</v>
      </c>
      <c r="C193894" s="1" t="s">
        <v>5</v>
      </c>
    </row>
    <row r="193895" spans="1:3" x14ac:dyDescent="0.2">
      <c r="A193895" s="1">
        <v>262733</v>
      </c>
      <c r="B193895" s="1" t="s">
        <v>193498</v>
      </c>
      <c r="C193895" s="1" t="s">
        <v>5</v>
      </c>
    </row>
    <row r="193896" spans="1:3" x14ac:dyDescent="0.2">
      <c r="A193896" s="1">
        <v>262734</v>
      </c>
      <c r="B193896" s="1" t="s">
        <v>193499</v>
      </c>
      <c r="C193896" s="1" t="s">
        <v>5</v>
      </c>
    </row>
    <row r="193897" spans="1:3" x14ac:dyDescent="0.2">
      <c r="A193897" s="1">
        <v>262735</v>
      </c>
      <c r="B193897" s="1" t="s">
        <v>193500</v>
      </c>
      <c r="C193897" s="1" t="s">
        <v>60</v>
      </c>
    </row>
    <row r="193898" spans="1:3" x14ac:dyDescent="0.2">
      <c r="A193898" s="1">
        <v>262736</v>
      </c>
      <c r="B193898" s="1" t="s">
        <v>193501</v>
      </c>
      <c r="C193898" s="1" t="s">
        <v>60</v>
      </c>
    </row>
    <row r="193899" spans="1:3" x14ac:dyDescent="0.2">
      <c r="A193899" s="1">
        <v>262737</v>
      </c>
      <c r="B193899" s="1" t="s">
        <v>193502</v>
      </c>
      <c r="C193899" s="1" t="s">
        <v>60</v>
      </c>
    </row>
    <row r="193900" spans="1:3" x14ac:dyDescent="0.2">
      <c r="A193900" s="1">
        <v>262738</v>
      </c>
      <c r="B193900" s="1" t="s">
        <v>193503</v>
      </c>
      <c r="C193900" s="1" t="s">
        <v>60</v>
      </c>
    </row>
    <row r="193901" spans="1:3" x14ac:dyDescent="0.2">
      <c r="A193901" s="1">
        <v>262739</v>
      </c>
      <c r="B193901" s="1" t="s">
        <v>193504</v>
      </c>
      <c r="C193901" s="1" t="s">
        <v>60</v>
      </c>
    </row>
    <row r="193902" spans="1:3" x14ac:dyDescent="0.2">
      <c r="A193902" s="1">
        <v>262740</v>
      </c>
      <c r="B193902" s="1" t="s">
        <v>193505</v>
      </c>
      <c r="C193902" s="1" t="s">
        <v>60</v>
      </c>
    </row>
    <row r="193903" spans="1:3" x14ac:dyDescent="0.2">
      <c r="A193903" s="1">
        <v>262741</v>
      </c>
      <c r="B193903" s="1" t="s">
        <v>193506</v>
      </c>
      <c r="C193903" s="1" t="s">
        <v>60</v>
      </c>
    </row>
    <row r="193904" spans="1:3" x14ac:dyDescent="0.2">
      <c r="A193904" s="1">
        <v>262742</v>
      </c>
      <c r="B193904" s="1" t="s">
        <v>193507</v>
      </c>
      <c r="C193904" s="1" t="s">
        <v>60</v>
      </c>
    </row>
    <row r="193905" spans="1:3" x14ac:dyDescent="0.2">
      <c r="A193905" s="1">
        <v>262743</v>
      </c>
      <c r="B193905" s="1" t="s">
        <v>193508</v>
      </c>
      <c r="C193905" s="1" t="s">
        <v>60</v>
      </c>
    </row>
    <row r="193906" spans="1:3" x14ac:dyDescent="0.2">
      <c r="A193906" s="1">
        <v>262744</v>
      </c>
      <c r="B193906" s="1" t="s">
        <v>193509</v>
      </c>
      <c r="C193906" s="1" t="s">
        <v>60</v>
      </c>
    </row>
    <row r="193907" spans="1:3" x14ac:dyDescent="0.2">
      <c r="A193907" s="1">
        <v>262745</v>
      </c>
      <c r="B193907" s="1" t="s">
        <v>193510</v>
      </c>
      <c r="C193907" s="1" t="s">
        <v>5</v>
      </c>
    </row>
    <row r="193908" spans="1:3" x14ac:dyDescent="0.2">
      <c r="A193908" s="1">
        <v>262746</v>
      </c>
      <c r="B193908" s="1" t="s">
        <v>193511</v>
      </c>
      <c r="C193908" s="1" t="s">
        <v>5</v>
      </c>
    </row>
    <row r="193909" spans="1:3" x14ac:dyDescent="0.2">
      <c r="A193909" s="1">
        <v>262747</v>
      </c>
      <c r="B193909" s="1" t="s">
        <v>193512</v>
      </c>
      <c r="C193909" s="1" t="s">
        <v>5</v>
      </c>
    </row>
    <row r="193910" spans="1:3" x14ac:dyDescent="0.2">
      <c r="A193910" s="1">
        <v>262748</v>
      </c>
      <c r="B193910" s="1" t="s">
        <v>193513</v>
      </c>
      <c r="C193910" s="1" t="s">
        <v>60</v>
      </c>
    </row>
    <row r="193911" spans="1:3" x14ac:dyDescent="0.2">
      <c r="A193911" s="1">
        <v>262749</v>
      </c>
      <c r="B193911" s="1" t="s">
        <v>193514</v>
      </c>
      <c r="C193911" s="1" t="s">
        <v>60</v>
      </c>
    </row>
    <row r="193912" spans="1:3" x14ac:dyDescent="0.2">
      <c r="A193912" s="1">
        <v>262750</v>
      </c>
      <c r="B193912" s="1" t="s">
        <v>193515</v>
      </c>
      <c r="C193912" s="1" t="s">
        <v>60</v>
      </c>
    </row>
    <row r="193913" spans="1:3" x14ac:dyDescent="0.2">
      <c r="A193913" s="1">
        <v>262751</v>
      </c>
      <c r="B193913" s="1" t="s">
        <v>193516</v>
      </c>
      <c r="C193913" s="1" t="s">
        <v>60</v>
      </c>
    </row>
    <row r="193914" spans="1:3" x14ac:dyDescent="0.2">
      <c r="A193914" s="1">
        <v>262752</v>
      </c>
      <c r="B193914" s="1" t="s">
        <v>193517</v>
      </c>
      <c r="C193914" s="1" t="s">
        <v>60</v>
      </c>
    </row>
    <row r="193915" spans="1:3" x14ac:dyDescent="0.2">
      <c r="A193915" s="1">
        <v>262753</v>
      </c>
      <c r="B193915" s="1" t="s">
        <v>193518</v>
      </c>
      <c r="C193915" s="1" t="s">
        <v>60</v>
      </c>
    </row>
    <row r="193916" spans="1:3" x14ac:dyDescent="0.2">
      <c r="A193916" s="1">
        <v>262754</v>
      </c>
      <c r="B193916" s="1" t="s">
        <v>193519</v>
      </c>
      <c r="C193916" s="1" t="s">
        <v>60</v>
      </c>
    </row>
    <row r="193917" spans="1:3" x14ac:dyDescent="0.2">
      <c r="A193917" s="1">
        <v>262755</v>
      </c>
      <c r="B193917" s="1" t="s">
        <v>193520</v>
      </c>
      <c r="C193917" s="1" t="s">
        <v>5</v>
      </c>
    </row>
    <row r="193918" spans="1:3" x14ac:dyDescent="0.2">
      <c r="A193918" s="1">
        <v>262757</v>
      </c>
      <c r="B193918" s="1" t="s">
        <v>193521</v>
      </c>
      <c r="C193918" s="1" t="s">
        <v>5</v>
      </c>
    </row>
    <row r="193919" spans="1:3" x14ac:dyDescent="0.2">
      <c r="A193919" s="1">
        <v>262758</v>
      </c>
      <c r="B193919" s="1" t="s">
        <v>193522</v>
      </c>
      <c r="C193919" s="1" t="s">
        <v>5</v>
      </c>
    </row>
    <row r="193920" spans="1:3" x14ac:dyDescent="0.2">
      <c r="A193920" s="1">
        <v>262759</v>
      </c>
      <c r="B193920" s="1" t="s">
        <v>193523</v>
      </c>
      <c r="C193920" s="1" t="s">
        <v>5</v>
      </c>
    </row>
    <row r="193921" spans="1:3" x14ac:dyDescent="0.2">
      <c r="A193921" s="1">
        <v>262761</v>
      </c>
      <c r="B193921" s="1" t="s">
        <v>193524</v>
      </c>
      <c r="C193921" s="1" t="s">
        <v>5</v>
      </c>
    </row>
    <row r="193922" spans="1:3" x14ac:dyDescent="0.2">
      <c r="A193922" s="1">
        <v>262762</v>
      </c>
      <c r="B193922" s="1" t="s">
        <v>193525</v>
      </c>
      <c r="C193922" s="1" t="s">
        <v>5</v>
      </c>
    </row>
    <row r="193923" spans="1:3" x14ac:dyDescent="0.2">
      <c r="A193923" s="1">
        <v>262763</v>
      </c>
      <c r="B193923" s="1" t="s">
        <v>193526</v>
      </c>
      <c r="C193923" s="1" t="s">
        <v>5</v>
      </c>
    </row>
    <row r="193924" spans="1:3" x14ac:dyDescent="0.2">
      <c r="A193924" s="1">
        <v>262764</v>
      </c>
      <c r="B193924" s="1" t="s">
        <v>193527</v>
      </c>
      <c r="C193924" s="1" t="s">
        <v>60</v>
      </c>
    </row>
    <row r="193925" spans="1:3" x14ac:dyDescent="0.2">
      <c r="A193925" s="1">
        <v>262765</v>
      </c>
      <c r="B193925" s="1" t="s">
        <v>193528</v>
      </c>
      <c r="C193925" s="1" t="s">
        <v>60</v>
      </c>
    </row>
    <row r="193926" spans="1:3" x14ac:dyDescent="0.2">
      <c r="A193926" s="1">
        <v>262766</v>
      </c>
      <c r="B193926" s="1" t="s">
        <v>193529</v>
      </c>
      <c r="C193926" s="1" t="s">
        <v>60</v>
      </c>
    </row>
    <row r="193927" spans="1:3" x14ac:dyDescent="0.2">
      <c r="A193927" s="1">
        <v>262767</v>
      </c>
      <c r="B193927" s="1" t="s">
        <v>193530</v>
      </c>
      <c r="C193927" s="1" t="s">
        <v>60</v>
      </c>
    </row>
    <row r="193928" spans="1:3" x14ac:dyDescent="0.2">
      <c r="A193928" s="1">
        <v>262768</v>
      </c>
      <c r="B193928" s="1" t="s">
        <v>193531</v>
      </c>
      <c r="C193928" s="1" t="s">
        <v>60</v>
      </c>
    </row>
    <row r="193929" spans="1:3" x14ac:dyDescent="0.2">
      <c r="A193929" s="1">
        <v>262769</v>
      </c>
      <c r="B193929" s="1" t="s">
        <v>193532</v>
      </c>
      <c r="C193929" s="1" t="s">
        <v>60</v>
      </c>
    </row>
    <row r="193930" spans="1:3" x14ac:dyDescent="0.2">
      <c r="A193930" s="1">
        <v>262770</v>
      </c>
      <c r="B193930" s="1" t="s">
        <v>193533</v>
      </c>
      <c r="C193930" s="1" t="s">
        <v>60</v>
      </c>
    </row>
    <row r="193931" spans="1:3" x14ac:dyDescent="0.2">
      <c r="A193931" s="1">
        <v>262771</v>
      </c>
      <c r="B193931" s="1" t="s">
        <v>193534</v>
      </c>
      <c r="C193931" s="1" t="s">
        <v>60</v>
      </c>
    </row>
    <row r="193932" spans="1:3" x14ac:dyDescent="0.2">
      <c r="A193932" s="1">
        <v>262772</v>
      </c>
      <c r="B193932" s="1" t="s">
        <v>193535</v>
      </c>
      <c r="C193932" s="1" t="s">
        <v>60</v>
      </c>
    </row>
    <row r="193933" spans="1:3" x14ac:dyDescent="0.2">
      <c r="A193933" s="1">
        <v>262773</v>
      </c>
      <c r="B193933" s="1" t="s">
        <v>193536</v>
      </c>
      <c r="C193933" s="1" t="s">
        <v>60</v>
      </c>
    </row>
    <row r="193934" spans="1:3" x14ac:dyDescent="0.2">
      <c r="A193934" s="1">
        <v>262774</v>
      </c>
      <c r="B193934" s="1" t="s">
        <v>193537</v>
      </c>
      <c r="C193934" s="1" t="s">
        <v>60</v>
      </c>
    </row>
    <row r="193935" spans="1:3" x14ac:dyDescent="0.2">
      <c r="A193935" s="1">
        <v>262775</v>
      </c>
      <c r="B193935" s="1" t="s">
        <v>193538</v>
      </c>
      <c r="C193935" s="1" t="s">
        <v>5</v>
      </c>
    </row>
    <row r="193936" spans="1:3" x14ac:dyDescent="0.2">
      <c r="A193936" s="1">
        <v>262776</v>
      </c>
      <c r="B193936" s="1" t="s">
        <v>193539</v>
      </c>
      <c r="C193936" s="1" t="s">
        <v>5</v>
      </c>
    </row>
    <row r="193937" spans="1:3" x14ac:dyDescent="0.2">
      <c r="A193937" s="1">
        <v>262777</v>
      </c>
      <c r="B193937" s="1" t="s">
        <v>193540</v>
      </c>
      <c r="C193937" s="1" t="s">
        <v>60</v>
      </c>
    </row>
    <row r="193938" spans="1:3" x14ac:dyDescent="0.2">
      <c r="A193938" s="1">
        <v>262778</v>
      </c>
      <c r="B193938" s="1" t="s">
        <v>193541</v>
      </c>
      <c r="C193938" s="1" t="s">
        <v>5</v>
      </c>
    </row>
    <row r="193939" spans="1:3" x14ac:dyDescent="0.2">
      <c r="A193939" s="1">
        <v>262779</v>
      </c>
      <c r="B193939" s="1" t="s">
        <v>193542</v>
      </c>
      <c r="C193939" s="1" t="s">
        <v>5</v>
      </c>
    </row>
    <row r="193940" spans="1:3" x14ac:dyDescent="0.2">
      <c r="A193940" s="1">
        <v>262780</v>
      </c>
      <c r="B193940" s="1" t="s">
        <v>193543</v>
      </c>
      <c r="C193940" s="1" t="s">
        <v>5</v>
      </c>
    </row>
    <row r="193941" spans="1:3" x14ac:dyDescent="0.2">
      <c r="A193941" s="1">
        <v>262781</v>
      </c>
      <c r="B193941" s="1" t="s">
        <v>193544</v>
      </c>
      <c r="C193941" s="1" t="s">
        <v>5</v>
      </c>
    </row>
    <row r="193942" spans="1:3" x14ac:dyDescent="0.2">
      <c r="A193942" s="1">
        <v>262782</v>
      </c>
      <c r="B193942" s="1" t="s">
        <v>193545</v>
      </c>
      <c r="C193942" s="1" t="s">
        <v>60</v>
      </c>
    </row>
    <row r="193943" spans="1:3" x14ac:dyDescent="0.2">
      <c r="A193943" s="1">
        <v>262783</v>
      </c>
      <c r="B193943" s="1" t="s">
        <v>193546</v>
      </c>
      <c r="C193943" s="1" t="s">
        <v>5</v>
      </c>
    </row>
    <row r="193944" spans="1:3" x14ac:dyDescent="0.2">
      <c r="A193944" s="1">
        <v>262784</v>
      </c>
      <c r="B193944" s="1" t="s">
        <v>193547</v>
      </c>
      <c r="C193944" s="1" t="s">
        <v>5</v>
      </c>
    </row>
    <row r="193945" spans="1:3" x14ac:dyDescent="0.2">
      <c r="A193945" s="1">
        <v>262786</v>
      </c>
      <c r="B193945" s="1" t="s">
        <v>193548</v>
      </c>
      <c r="C193945" s="1" t="s">
        <v>5</v>
      </c>
    </row>
    <row r="193946" spans="1:3" x14ac:dyDescent="0.2">
      <c r="A193946" s="1">
        <v>262787</v>
      </c>
      <c r="B193946" s="1" t="s">
        <v>193549</v>
      </c>
      <c r="C193946" s="1" t="s">
        <v>5</v>
      </c>
    </row>
    <row r="193947" spans="1:3" x14ac:dyDescent="0.2">
      <c r="A193947" s="1">
        <v>262788</v>
      </c>
      <c r="B193947" s="1" t="s">
        <v>193550</v>
      </c>
      <c r="C193947" s="1" t="s">
        <v>5</v>
      </c>
    </row>
    <row r="193948" spans="1:3" x14ac:dyDescent="0.2">
      <c r="A193948" s="1">
        <v>262789</v>
      </c>
      <c r="B193948" s="1" t="s">
        <v>193551</v>
      </c>
      <c r="C193948" s="1" t="s">
        <v>5</v>
      </c>
    </row>
    <row r="193949" spans="1:3" x14ac:dyDescent="0.2">
      <c r="A193949" s="1">
        <v>262790</v>
      </c>
      <c r="B193949" s="1" t="s">
        <v>193552</v>
      </c>
      <c r="C193949" s="1" t="s">
        <v>5</v>
      </c>
    </row>
    <row r="193950" spans="1:3" x14ac:dyDescent="0.2">
      <c r="A193950" s="1">
        <v>262791</v>
      </c>
      <c r="B193950" s="1" t="s">
        <v>193553</v>
      </c>
      <c r="C193950" s="1" t="s">
        <v>60</v>
      </c>
    </row>
    <row r="193951" spans="1:3" x14ac:dyDescent="0.2">
      <c r="A193951" s="1">
        <v>262792</v>
      </c>
      <c r="B193951" s="1" t="s">
        <v>193554</v>
      </c>
      <c r="C193951" s="1" t="s">
        <v>60</v>
      </c>
    </row>
    <row r="193952" spans="1:3" x14ac:dyDescent="0.2">
      <c r="A193952" s="1">
        <v>262794</v>
      </c>
      <c r="B193952" s="1" t="s">
        <v>193555</v>
      </c>
      <c r="C193952" s="1" t="s">
        <v>5</v>
      </c>
    </row>
    <row r="193953" spans="1:3" x14ac:dyDescent="0.2">
      <c r="A193953" s="1">
        <v>262795</v>
      </c>
      <c r="B193953" s="1" t="s">
        <v>193556</v>
      </c>
      <c r="C193953" s="1" t="s">
        <v>5</v>
      </c>
    </row>
    <row r="193954" spans="1:3" x14ac:dyDescent="0.2">
      <c r="A193954" s="1">
        <v>262796</v>
      </c>
      <c r="B193954" s="1" t="s">
        <v>193557</v>
      </c>
      <c r="C193954" s="1" t="s">
        <v>60</v>
      </c>
    </row>
    <row r="193955" spans="1:3" x14ac:dyDescent="0.2">
      <c r="A193955" s="1">
        <v>262797</v>
      </c>
      <c r="B193955" s="1" t="s">
        <v>193558</v>
      </c>
      <c r="C193955" s="1" t="s">
        <v>60</v>
      </c>
    </row>
    <row r="193956" spans="1:3" x14ac:dyDescent="0.2">
      <c r="A193956" s="1">
        <v>262798</v>
      </c>
      <c r="B193956" s="1" t="s">
        <v>193559</v>
      </c>
      <c r="C193956" s="1" t="s">
        <v>60</v>
      </c>
    </row>
    <row r="193957" spans="1:3" x14ac:dyDescent="0.2">
      <c r="A193957" s="1">
        <v>262799</v>
      </c>
      <c r="B193957" s="1" t="s">
        <v>193560</v>
      </c>
      <c r="C193957" s="1" t="s">
        <v>60</v>
      </c>
    </row>
    <row r="193958" spans="1:3" x14ac:dyDescent="0.2">
      <c r="A193958" s="1">
        <v>262800</v>
      </c>
      <c r="B193958" s="1" t="s">
        <v>193561</v>
      </c>
      <c r="C193958" s="1" t="s">
        <v>60</v>
      </c>
    </row>
    <row r="193959" spans="1:3" x14ac:dyDescent="0.2">
      <c r="A193959" s="1">
        <v>262801</v>
      </c>
      <c r="B193959" s="1" t="s">
        <v>193562</v>
      </c>
      <c r="C193959" s="1" t="s">
        <v>60</v>
      </c>
    </row>
    <row r="193960" spans="1:3" x14ac:dyDescent="0.2">
      <c r="A193960" s="1">
        <v>262802</v>
      </c>
      <c r="B193960" s="1" t="s">
        <v>193563</v>
      </c>
      <c r="C193960" s="1" t="s">
        <v>60</v>
      </c>
    </row>
    <row r="193961" spans="1:3" x14ac:dyDescent="0.2">
      <c r="A193961" s="1">
        <v>262803</v>
      </c>
      <c r="B193961" s="1" t="s">
        <v>193564</v>
      </c>
      <c r="C193961" s="1" t="s">
        <v>60</v>
      </c>
    </row>
    <row r="193962" spans="1:3" x14ac:dyDescent="0.2">
      <c r="A193962" s="1">
        <v>262804</v>
      </c>
      <c r="B193962" s="1" t="s">
        <v>193565</v>
      </c>
      <c r="C193962" s="1" t="s">
        <v>5</v>
      </c>
    </row>
    <row r="193963" spans="1:3" x14ac:dyDescent="0.2">
      <c r="A193963" s="1">
        <v>262805</v>
      </c>
      <c r="B193963" s="1" t="s">
        <v>193566</v>
      </c>
      <c r="C193963" s="1" t="s">
        <v>60</v>
      </c>
    </row>
    <row r="193964" spans="1:3" x14ac:dyDescent="0.2">
      <c r="A193964" s="1">
        <v>262806</v>
      </c>
      <c r="B193964" s="1" t="s">
        <v>193567</v>
      </c>
      <c r="C193964" s="1" t="s">
        <v>5</v>
      </c>
    </row>
    <row r="193965" spans="1:3" x14ac:dyDescent="0.2">
      <c r="A193965" s="1">
        <v>262807</v>
      </c>
      <c r="B193965" s="1" t="s">
        <v>193568</v>
      </c>
      <c r="C193965" s="1" t="s">
        <v>5</v>
      </c>
    </row>
    <row r="193966" spans="1:3" x14ac:dyDescent="0.2">
      <c r="A193966" s="1">
        <v>262808</v>
      </c>
      <c r="B193966" s="1" t="s">
        <v>193569</v>
      </c>
      <c r="C193966" s="1" t="s">
        <v>60</v>
      </c>
    </row>
    <row r="193967" spans="1:3" x14ac:dyDescent="0.2">
      <c r="A193967" s="1">
        <v>262809</v>
      </c>
      <c r="B193967" s="1" t="s">
        <v>193570</v>
      </c>
      <c r="C193967" s="1" t="s">
        <v>60</v>
      </c>
    </row>
    <row r="193968" spans="1:3" x14ac:dyDescent="0.2">
      <c r="A193968" s="1">
        <v>262810</v>
      </c>
      <c r="B193968" s="1" t="s">
        <v>193571</v>
      </c>
      <c r="C193968" s="1" t="s">
        <v>5</v>
      </c>
    </row>
    <row r="193969" spans="1:3" x14ac:dyDescent="0.2">
      <c r="A193969" s="1">
        <v>262811</v>
      </c>
      <c r="B193969" s="1" t="s">
        <v>193572</v>
      </c>
      <c r="C193969" s="1" t="s">
        <v>60</v>
      </c>
    </row>
    <row r="193970" spans="1:3" x14ac:dyDescent="0.2">
      <c r="A193970" s="1">
        <v>262812</v>
      </c>
      <c r="B193970" s="1" t="s">
        <v>193573</v>
      </c>
      <c r="C193970" s="1" t="s">
        <v>60</v>
      </c>
    </row>
    <row r="193971" spans="1:3" x14ac:dyDescent="0.2">
      <c r="A193971" s="1">
        <v>262813</v>
      </c>
      <c r="B193971" s="1" t="s">
        <v>193574</v>
      </c>
      <c r="C193971" s="1" t="s">
        <v>60</v>
      </c>
    </row>
    <row r="193972" spans="1:3" x14ac:dyDescent="0.2">
      <c r="A193972" s="1">
        <v>262814</v>
      </c>
      <c r="B193972" s="1" t="s">
        <v>193575</v>
      </c>
      <c r="C193972" s="1" t="s">
        <v>60</v>
      </c>
    </row>
    <row r="193973" spans="1:3" x14ac:dyDescent="0.2">
      <c r="A193973" s="1">
        <v>262815</v>
      </c>
      <c r="B193973" s="1" t="s">
        <v>193576</v>
      </c>
      <c r="C193973" s="1" t="s">
        <v>5</v>
      </c>
    </row>
    <row r="193974" spans="1:3" x14ac:dyDescent="0.2">
      <c r="A193974" s="1">
        <v>262817</v>
      </c>
      <c r="B193974" s="1" t="s">
        <v>193577</v>
      </c>
      <c r="C193974" s="1" t="s">
        <v>5</v>
      </c>
    </row>
    <row r="193975" spans="1:3" x14ac:dyDescent="0.2">
      <c r="A193975" s="1">
        <v>262818</v>
      </c>
      <c r="B193975" s="1" t="s">
        <v>193578</v>
      </c>
      <c r="C193975" s="1" t="s">
        <v>60</v>
      </c>
    </row>
    <row r="193976" spans="1:3" x14ac:dyDescent="0.2">
      <c r="A193976" s="1">
        <v>262819</v>
      </c>
      <c r="B193976" s="1" t="s">
        <v>193579</v>
      </c>
      <c r="C193976" s="1" t="s">
        <v>5</v>
      </c>
    </row>
    <row r="193977" spans="1:3" x14ac:dyDescent="0.2">
      <c r="A193977" s="1">
        <v>262820</v>
      </c>
      <c r="B193977" s="1" t="s">
        <v>193580</v>
      </c>
      <c r="C193977" s="1" t="s">
        <v>5</v>
      </c>
    </row>
    <row r="193978" spans="1:3" x14ac:dyDescent="0.2">
      <c r="A193978" s="1">
        <v>262821</v>
      </c>
      <c r="B193978" s="1" t="s">
        <v>193581</v>
      </c>
      <c r="C193978" s="1" t="s">
        <v>60</v>
      </c>
    </row>
    <row r="193979" spans="1:3" x14ac:dyDescent="0.2">
      <c r="A193979" s="1">
        <v>262823</v>
      </c>
      <c r="B193979" s="1" t="s">
        <v>193582</v>
      </c>
      <c r="C193979" s="1" t="s">
        <v>60</v>
      </c>
    </row>
    <row r="193980" spans="1:3" x14ac:dyDescent="0.2">
      <c r="A193980" s="1">
        <v>262824</v>
      </c>
      <c r="B193980" s="1" t="s">
        <v>193583</v>
      </c>
      <c r="C193980" s="1" t="s">
        <v>5</v>
      </c>
    </row>
    <row r="193981" spans="1:3" x14ac:dyDescent="0.2">
      <c r="A193981" s="1">
        <v>262825</v>
      </c>
      <c r="B193981" s="1" t="s">
        <v>193584</v>
      </c>
      <c r="C193981" s="1" t="s">
        <v>60</v>
      </c>
    </row>
    <row r="193982" spans="1:3" x14ac:dyDescent="0.2">
      <c r="A193982" s="1">
        <v>262826</v>
      </c>
      <c r="B193982" s="1" t="s">
        <v>193585</v>
      </c>
      <c r="C193982" s="1" t="s">
        <v>60</v>
      </c>
    </row>
    <row r="193983" spans="1:3" x14ac:dyDescent="0.2">
      <c r="A193983" s="1">
        <v>262827</v>
      </c>
      <c r="B193983" s="1" t="s">
        <v>193586</v>
      </c>
      <c r="C193983" s="1" t="s">
        <v>60</v>
      </c>
    </row>
    <row r="193984" spans="1:3" x14ac:dyDescent="0.2">
      <c r="A193984" s="1">
        <v>262828</v>
      </c>
      <c r="B193984" s="1" t="s">
        <v>193587</v>
      </c>
      <c r="C193984" s="1" t="s">
        <v>60</v>
      </c>
    </row>
    <row r="193985" spans="1:3" x14ac:dyDescent="0.2">
      <c r="A193985" s="1">
        <v>262829</v>
      </c>
      <c r="B193985" s="1" t="s">
        <v>193588</v>
      </c>
      <c r="C193985" s="1" t="s">
        <v>60</v>
      </c>
    </row>
    <row r="193986" spans="1:3" x14ac:dyDescent="0.2">
      <c r="A193986" s="1">
        <v>262830</v>
      </c>
      <c r="B193986" s="1" t="s">
        <v>193589</v>
      </c>
      <c r="C193986" s="1" t="s">
        <v>60</v>
      </c>
    </row>
    <row r="193987" spans="1:3" x14ac:dyDescent="0.2">
      <c r="A193987" s="1">
        <v>262831</v>
      </c>
      <c r="B193987" s="1" t="s">
        <v>193590</v>
      </c>
      <c r="C193987" s="1" t="s">
        <v>60</v>
      </c>
    </row>
    <row r="193988" spans="1:3" x14ac:dyDescent="0.2">
      <c r="A193988" s="1">
        <v>262832</v>
      </c>
      <c r="B193988" s="1" t="s">
        <v>193591</v>
      </c>
      <c r="C193988" s="1" t="s">
        <v>60</v>
      </c>
    </row>
    <row r="193989" spans="1:3" x14ac:dyDescent="0.2">
      <c r="A193989" s="1">
        <v>262833</v>
      </c>
      <c r="B193989" s="1" t="s">
        <v>193592</v>
      </c>
      <c r="C193989" s="1" t="s">
        <v>60</v>
      </c>
    </row>
    <row r="193990" spans="1:3" x14ac:dyDescent="0.2">
      <c r="A193990" s="1">
        <v>262834</v>
      </c>
      <c r="B193990" s="1" t="s">
        <v>193593</v>
      </c>
      <c r="C193990" s="1" t="s">
        <v>60</v>
      </c>
    </row>
    <row r="193991" spans="1:3" x14ac:dyDescent="0.2">
      <c r="A193991" s="1">
        <v>262835</v>
      </c>
      <c r="B193991" s="1" t="s">
        <v>193594</v>
      </c>
      <c r="C193991" s="1" t="s">
        <v>60</v>
      </c>
    </row>
    <row r="193992" spans="1:3" x14ac:dyDescent="0.2">
      <c r="A193992" s="1">
        <v>262836</v>
      </c>
      <c r="B193992" s="1" t="s">
        <v>193595</v>
      </c>
      <c r="C193992" s="1" t="s">
        <v>60</v>
      </c>
    </row>
    <row r="193993" spans="1:3" x14ac:dyDescent="0.2">
      <c r="A193993" s="1">
        <v>262837</v>
      </c>
      <c r="B193993" s="1" t="s">
        <v>193596</v>
      </c>
      <c r="C193993" s="1" t="s">
        <v>60</v>
      </c>
    </row>
    <row r="193994" spans="1:3" x14ac:dyDescent="0.2">
      <c r="A193994" s="1">
        <v>262838</v>
      </c>
      <c r="B193994" s="1" t="s">
        <v>193597</v>
      </c>
      <c r="C193994" s="1" t="s">
        <v>60</v>
      </c>
    </row>
    <row r="193995" spans="1:3" x14ac:dyDescent="0.2">
      <c r="A193995" s="1">
        <v>262839</v>
      </c>
      <c r="B193995" s="1" t="s">
        <v>193598</v>
      </c>
      <c r="C193995" s="1" t="s">
        <v>60</v>
      </c>
    </row>
    <row r="193996" spans="1:3" x14ac:dyDescent="0.2">
      <c r="A193996" s="1">
        <v>262840</v>
      </c>
      <c r="B193996" s="1" t="s">
        <v>193599</v>
      </c>
      <c r="C193996" s="1" t="s">
        <v>60</v>
      </c>
    </row>
    <row r="193997" spans="1:3" x14ac:dyDescent="0.2">
      <c r="A193997" s="1">
        <v>262841</v>
      </c>
      <c r="B193997" s="1" t="s">
        <v>193600</v>
      </c>
      <c r="C193997" s="1" t="s">
        <v>60</v>
      </c>
    </row>
    <row r="193998" spans="1:3" x14ac:dyDescent="0.2">
      <c r="A193998" s="1">
        <v>262842</v>
      </c>
      <c r="B193998" s="1" t="s">
        <v>193601</v>
      </c>
      <c r="C193998" s="1" t="s">
        <v>60</v>
      </c>
    </row>
    <row r="193999" spans="1:3" x14ac:dyDescent="0.2">
      <c r="A193999" s="1">
        <v>262843</v>
      </c>
      <c r="B193999" s="1" t="s">
        <v>193602</v>
      </c>
      <c r="C193999" s="1" t="s">
        <v>60</v>
      </c>
    </row>
    <row r="194000" spans="1:3" x14ac:dyDescent="0.2">
      <c r="A194000" s="1">
        <v>262844</v>
      </c>
      <c r="B194000" s="1" t="s">
        <v>193603</v>
      </c>
      <c r="C194000" s="1" t="s">
        <v>60</v>
      </c>
    </row>
    <row r="194001" spans="1:3" x14ac:dyDescent="0.2">
      <c r="A194001" s="1">
        <v>262845</v>
      </c>
      <c r="B194001" s="1" t="s">
        <v>193604</v>
      </c>
      <c r="C194001" s="1" t="s">
        <v>5</v>
      </c>
    </row>
    <row r="194002" spans="1:3" x14ac:dyDescent="0.2">
      <c r="A194002" s="1">
        <v>262846</v>
      </c>
      <c r="B194002" s="1" t="s">
        <v>193605</v>
      </c>
      <c r="C194002" s="1" t="s">
        <v>5</v>
      </c>
    </row>
    <row r="194003" spans="1:3" x14ac:dyDescent="0.2">
      <c r="A194003" s="1">
        <v>262848</v>
      </c>
      <c r="B194003" s="1" t="s">
        <v>193606</v>
      </c>
      <c r="C194003" s="1" t="s">
        <v>5</v>
      </c>
    </row>
    <row r="194004" spans="1:3" x14ac:dyDescent="0.2">
      <c r="A194004" s="1">
        <v>262850</v>
      </c>
      <c r="B194004" s="1" t="s">
        <v>193607</v>
      </c>
      <c r="C194004" s="1" t="s">
        <v>5</v>
      </c>
    </row>
    <row r="194005" spans="1:3" x14ac:dyDescent="0.2">
      <c r="A194005" s="1">
        <v>262851</v>
      </c>
      <c r="B194005" s="1" t="s">
        <v>193608</v>
      </c>
      <c r="C194005" s="1" t="s">
        <v>5</v>
      </c>
    </row>
    <row r="194006" spans="1:3" x14ac:dyDescent="0.2">
      <c r="A194006" s="1">
        <v>262852</v>
      </c>
      <c r="B194006" s="1" t="s">
        <v>193609</v>
      </c>
      <c r="C194006" s="1" t="s">
        <v>60</v>
      </c>
    </row>
    <row r="194007" spans="1:3" x14ac:dyDescent="0.2">
      <c r="A194007" s="1">
        <v>262853</v>
      </c>
      <c r="B194007" s="1" t="s">
        <v>193610</v>
      </c>
      <c r="C194007" s="1" t="s">
        <v>5</v>
      </c>
    </row>
    <row r="194008" spans="1:3" x14ac:dyDescent="0.2">
      <c r="A194008" s="1">
        <v>262855</v>
      </c>
      <c r="B194008" s="1" t="s">
        <v>193611</v>
      </c>
      <c r="C194008" s="1" t="s">
        <v>60</v>
      </c>
    </row>
    <row r="194009" spans="1:3" x14ac:dyDescent="0.2">
      <c r="A194009" s="1">
        <v>262856</v>
      </c>
      <c r="B194009" s="1" t="s">
        <v>193612</v>
      </c>
      <c r="C194009" s="1" t="s">
        <v>60</v>
      </c>
    </row>
    <row r="194010" spans="1:3" x14ac:dyDescent="0.2">
      <c r="A194010" s="1">
        <v>262857</v>
      </c>
      <c r="B194010" s="1" t="s">
        <v>193613</v>
      </c>
      <c r="C194010" s="1" t="s">
        <v>60</v>
      </c>
    </row>
    <row r="194011" spans="1:3" x14ac:dyDescent="0.2">
      <c r="A194011" s="1">
        <v>262858</v>
      </c>
      <c r="B194011" s="1" t="s">
        <v>193614</v>
      </c>
      <c r="C194011" s="1" t="s">
        <v>5</v>
      </c>
    </row>
    <row r="194012" spans="1:3" x14ac:dyDescent="0.2">
      <c r="A194012" s="1">
        <v>262859</v>
      </c>
      <c r="B194012" s="1" t="s">
        <v>193615</v>
      </c>
      <c r="C194012" s="1" t="s">
        <v>60</v>
      </c>
    </row>
    <row r="194013" spans="1:3" x14ac:dyDescent="0.2">
      <c r="A194013" s="1">
        <v>262860</v>
      </c>
      <c r="B194013" s="1" t="s">
        <v>193616</v>
      </c>
      <c r="C194013" s="1" t="s">
        <v>60</v>
      </c>
    </row>
    <row r="194014" spans="1:3" x14ac:dyDescent="0.2">
      <c r="A194014" s="1">
        <v>262861</v>
      </c>
      <c r="B194014" s="1" t="s">
        <v>193617</v>
      </c>
      <c r="C194014" s="1" t="s">
        <v>60</v>
      </c>
    </row>
    <row r="194015" spans="1:3" x14ac:dyDescent="0.2">
      <c r="A194015" s="1">
        <v>262862</v>
      </c>
      <c r="B194015" s="1" t="s">
        <v>193618</v>
      </c>
      <c r="C194015" s="1" t="s">
        <v>60</v>
      </c>
    </row>
    <row r="194016" spans="1:3" x14ac:dyDescent="0.2">
      <c r="A194016" s="1">
        <v>262863</v>
      </c>
      <c r="B194016" s="1" t="s">
        <v>193619</v>
      </c>
      <c r="C194016" s="1" t="s">
        <v>5</v>
      </c>
    </row>
    <row r="194017" spans="1:3" x14ac:dyDescent="0.2">
      <c r="A194017" s="1">
        <v>262864</v>
      </c>
      <c r="B194017" s="1" t="s">
        <v>193620</v>
      </c>
      <c r="C194017" s="1" t="s">
        <v>60</v>
      </c>
    </row>
    <row r="194018" spans="1:3" x14ac:dyDescent="0.2">
      <c r="A194018" s="1">
        <v>262867</v>
      </c>
      <c r="B194018" s="1" t="s">
        <v>193621</v>
      </c>
      <c r="C194018" s="1" t="s">
        <v>60</v>
      </c>
    </row>
    <row r="194019" spans="1:3" x14ac:dyDescent="0.2">
      <c r="A194019" s="1">
        <v>262868</v>
      </c>
      <c r="B194019" s="1" t="s">
        <v>193622</v>
      </c>
      <c r="C194019" s="1" t="s">
        <v>60</v>
      </c>
    </row>
    <row r="194020" spans="1:3" x14ac:dyDescent="0.2">
      <c r="A194020" s="1">
        <v>262869</v>
      </c>
      <c r="B194020" s="1" t="s">
        <v>193623</v>
      </c>
      <c r="C194020" s="1" t="s">
        <v>60</v>
      </c>
    </row>
    <row r="194021" spans="1:3" x14ac:dyDescent="0.2">
      <c r="A194021" s="1">
        <v>262870</v>
      </c>
      <c r="B194021" s="1" t="s">
        <v>193624</v>
      </c>
      <c r="C194021" s="1" t="s">
        <v>60</v>
      </c>
    </row>
    <row r="194022" spans="1:3" x14ac:dyDescent="0.2">
      <c r="A194022" s="1">
        <v>262871</v>
      </c>
      <c r="B194022" s="1" t="s">
        <v>193625</v>
      </c>
      <c r="C194022" s="1" t="s">
        <v>5</v>
      </c>
    </row>
    <row r="194023" spans="1:3" x14ac:dyDescent="0.2">
      <c r="A194023" s="1">
        <v>262872</v>
      </c>
      <c r="B194023" s="1" t="s">
        <v>193626</v>
      </c>
      <c r="C194023" s="1" t="s">
        <v>5</v>
      </c>
    </row>
    <row r="194024" spans="1:3" x14ac:dyDescent="0.2">
      <c r="A194024" s="1">
        <v>262873</v>
      </c>
      <c r="B194024" s="1" t="s">
        <v>193627</v>
      </c>
      <c r="C194024" s="1" t="s">
        <v>5</v>
      </c>
    </row>
    <row r="194025" spans="1:3" x14ac:dyDescent="0.2">
      <c r="A194025" s="1">
        <v>262874</v>
      </c>
      <c r="B194025" s="1" t="s">
        <v>193628</v>
      </c>
      <c r="C194025" s="1" t="s">
        <v>5</v>
      </c>
    </row>
    <row r="194026" spans="1:3" x14ac:dyDescent="0.2">
      <c r="A194026" s="1">
        <v>262875</v>
      </c>
      <c r="B194026" s="1" t="s">
        <v>193629</v>
      </c>
      <c r="C194026" s="1" t="s">
        <v>5</v>
      </c>
    </row>
    <row r="194027" spans="1:3" x14ac:dyDescent="0.2">
      <c r="A194027" s="1">
        <v>262876</v>
      </c>
      <c r="B194027" s="1" t="s">
        <v>193630</v>
      </c>
      <c r="C194027" s="1" t="s">
        <v>5</v>
      </c>
    </row>
    <row r="194028" spans="1:3" x14ac:dyDescent="0.2">
      <c r="A194028" s="1">
        <v>262877</v>
      </c>
      <c r="B194028" s="1" t="s">
        <v>193631</v>
      </c>
      <c r="C194028" s="1" t="s">
        <v>5</v>
      </c>
    </row>
    <row r="194029" spans="1:3" x14ac:dyDescent="0.2">
      <c r="A194029" s="1">
        <v>262878</v>
      </c>
      <c r="B194029" s="1" t="s">
        <v>193632</v>
      </c>
      <c r="C194029" s="1" t="s">
        <v>5</v>
      </c>
    </row>
    <row r="194030" spans="1:3" x14ac:dyDescent="0.2">
      <c r="A194030" s="1">
        <v>262879</v>
      </c>
      <c r="B194030" s="1" t="s">
        <v>193633</v>
      </c>
      <c r="C194030" s="1" t="s">
        <v>5</v>
      </c>
    </row>
    <row r="194031" spans="1:3" x14ac:dyDescent="0.2">
      <c r="A194031" s="1">
        <v>262880</v>
      </c>
      <c r="B194031" s="1" t="s">
        <v>193634</v>
      </c>
      <c r="C194031" s="1" t="s">
        <v>5</v>
      </c>
    </row>
    <row r="194032" spans="1:3" x14ac:dyDescent="0.2">
      <c r="A194032" s="1">
        <v>262881</v>
      </c>
      <c r="B194032" s="1" t="s">
        <v>193635</v>
      </c>
      <c r="C194032" s="1" t="s">
        <v>5</v>
      </c>
    </row>
    <row r="194033" spans="1:3" x14ac:dyDescent="0.2">
      <c r="A194033" s="1">
        <v>262882</v>
      </c>
      <c r="B194033" s="1" t="s">
        <v>193636</v>
      </c>
      <c r="C194033" s="1" t="s">
        <v>5</v>
      </c>
    </row>
    <row r="194034" spans="1:3" x14ac:dyDescent="0.2">
      <c r="A194034" s="1">
        <v>262883</v>
      </c>
      <c r="B194034" s="1" t="s">
        <v>193637</v>
      </c>
      <c r="C194034" s="1" t="s">
        <v>60</v>
      </c>
    </row>
    <row r="194035" spans="1:3" x14ac:dyDescent="0.2">
      <c r="A194035" s="1">
        <v>262884</v>
      </c>
      <c r="B194035" s="1" t="s">
        <v>193638</v>
      </c>
      <c r="C194035" s="1" t="s">
        <v>60</v>
      </c>
    </row>
    <row r="194036" spans="1:3" x14ac:dyDescent="0.2">
      <c r="A194036" s="1">
        <v>262885</v>
      </c>
      <c r="B194036" s="1" t="s">
        <v>193639</v>
      </c>
      <c r="C194036" s="1" t="s">
        <v>60</v>
      </c>
    </row>
    <row r="194037" spans="1:3" x14ac:dyDescent="0.2">
      <c r="A194037" s="1">
        <v>262886</v>
      </c>
      <c r="B194037" s="1" t="s">
        <v>193640</v>
      </c>
      <c r="C194037" s="1" t="s">
        <v>60</v>
      </c>
    </row>
    <row r="194038" spans="1:3" x14ac:dyDescent="0.2">
      <c r="A194038" s="1">
        <v>262887</v>
      </c>
      <c r="B194038" s="1" t="s">
        <v>193641</v>
      </c>
      <c r="C194038" s="1" t="s">
        <v>60</v>
      </c>
    </row>
    <row r="194039" spans="1:3" x14ac:dyDescent="0.2">
      <c r="A194039" s="1">
        <v>262888</v>
      </c>
      <c r="B194039" s="1" t="s">
        <v>193642</v>
      </c>
      <c r="C194039" s="1" t="s">
        <v>60</v>
      </c>
    </row>
    <row r="194040" spans="1:3" x14ac:dyDescent="0.2">
      <c r="A194040" s="1">
        <v>262889</v>
      </c>
      <c r="B194040" s="1" t="s">
        <v>193643</v>
      </c>
      <c r="C194040" s="1" t="s">
        <v>60</v>
      </c>
    </row>
    <row r="194041" spans="1:3" x14ac:dyDescent="0.2">
      <c r="A194041" s="1">
        <v>262890</v>
      </c>
      <c r="B194041" s="1" t="s">
        <v>193644</v>
      </c>
      <c r="C194041" s="1" t="s">
        <v>5</v>
      </c>
    </row>
    <row r="194042" spans="1:3" x14ac:dyDescent="0.2">
      <c r="A194042" s="1">
        <v>262891</v>
      </c>
      <c r="B194042" s="1" t="s">
        <v>193645</v>
      </c>
      <c r="C194042" s="1" t="s">
        <v>60</v>
      </c>
    </row>
    <row r="194043" spans="1:3" x14ac:dyDescent="0.2">
      <c r="A194043" s="1">
        <v>262892</v>
      </c>
      <c r="B194043" s="1" t="s">
        <v>193646</v>
      </c>
      <c r="C194043" s="1" t="s">
        <v>60</v>
      </c>
    </row>
    <row r="194044" spans="1:3" x14ac:dyDescent="0.2">
      <c r="A194044" s="1">
        <v>262893</v>
      </c>
      <c r="B194044" s="1" t="s">
        <v>193647</v>
      </c>
      <c r="C194044" s="1" t="s">
        <v>60</v>
      </c>
    </row>
    <row r="194045" spans="1:3" x14ac:dyDescent="0.2">
      <c r="A194045" s="1">
        <v>262894</v>
      </c>
      <c r="B194045" s="1" t="s">
        <v>193648</v>
      </c>
      <c r="C194045" s="1" t="s">
        <v>5</v>
      </c>
    </row>
    <row r="194046" spans="1:3" x14ac:dyDescent="0.2">
      <c r="A194046" s="1">
        <v>262895</v>
      </c>
      <c r="B194046" s="1" t="s">
        <v>193649</v>
      </c>
      <c r="C194046" s="1" t="s">
        <v>60</v>
      </c>
    </row>
    <row r="194047" spans="1:3" x14ac:dyDescent="0.2">
      <c r="A194047" s="1">
        <v>262896</v>
      </c>
      <c r="B194047" s="1" t="s">
        <v>193650</v>
      </c>
      <c r="C194047" s="1" t="s">
        <v>60</v>
      </c>
    </row>
    <row r="194048" spans="1:3" x14ac:dyDescent="0.2">
      <c r="A194048" s="1">
        <v>262897</v>
      </c>
      <c r="B194048" s="1" t="s">
        <v>193651</v>
      </c>
      <c r="C194048" s="1" t="s">
        <v>60</v>
      </c>
    </row>
    <row r="194049" spans="1:3" x14ac:dyDescent="0.2">
      <c r="A194049" s="1">
        <v>262898</v>
      </c>
      <c r="B194049" s="1" t="s">
        <v>193652</v>
      </c>
      <c r="C194049" s="1" t="s">
        <v>60</v>
      </c>
    </row>
    <row r="194050" spans="1:3" x14ac:dyDescent="0.2">
      <c r="A194050" s="1">
        <v>262899</v>
      </c>
      <c r="B194050" s="1" t="s">
        <v>193653</v>
      </c>
      <c r="C194050" s="1" t="s">
        <v>60</v>
      </c>
    </row>
    <row r="194051" spans="1:3" x14ac:dyDescent="0.2">
      <c r="A194051" s="1">
        <v>262900</v>
      </c>
      <c r="B194051" s="1" t="s">
        <v>193654</v>
      </c>
      <c r="C194051" s="1" t="s">
        <v>60</v>
      </c>
    </row>
    <row r="194052" spans="1:3" x14ac:dyDescent="0.2">
      <c r="A194052" s="1">
        <v>262901</v>
      </c>
      <c r="B194052" s="1" t="s">
        <v>193655</v>
      </c>
      <c r="C194052" s="1" t="s">
        <v>60</v>
      </c>
    </row>
    <row r="194053" spans="1:3" x14ac:dyDescent="0.2">
      <c r="A194053" s="1">
        <v>262902</v>
      </c>
      <c r="B194053" s="1" t="s">
        <v>193656</v>
      </c>
      <c r="C194053" s="1" t="s">
        <v>60</v>
      </c>
    </row>
    <row r="194054" spans="1:3" x14ac:dyDescent="0.2">
      <c r="A194054" s="1">
        <v>262903</v>
      </c>
      <c r="B194054" s="1" t="s">
        <v>193657</v>
      </c>
      <c r="C194054" s="1" t="s">
        <v>60</v>
      </c>
    </row>
    <row r="194055" spans="1:3" x14ac:dyDescent="0.2">
      <c r="A194055" s="1">
        <v>262904</v>
      </c>
      <c r="B194055" s="1" t="s">
        <v>193658</v>
      </c>
      <c r="C194055" s="1" t="s">
        <v>60</v>
      </c>
    </row>
    <row r="194056" spans="1:3" x14ac:dyDescent="0.2">
      <c r="A194056" s="1">
        <v>262905</v>
      </c>
      <c r="B194056" s="1" t="s">
        <v>193659</v>
      </c>
      <c r="C194056" s="1" t="s">
        <v>5</v>
      </c>
    </row>
    <row r="194057" spans="1:3" x14ac:dyDescent="0.2">
      <c r="A194057" s="1">
        <v>262906</v>
      </c>
      <c r="B194057" s="1" t="s">
        <v>193660</v>
      </c>
      <c r="C194057" s="1" t="s">
        <v>5</v>
      </c>
    </row>
    <row r="194058" spans="1:3" x14ac:dyDescent="0.2">
      <c r="A194058" s="1">
        <v>262907</v>
      </c>
      <c r="B194058" s="1" t="s">
        <v>193661</v>
      </c>
      <c r="C194058" s="1" t="s">
        <v>5</v>
      </c>
    </row>
    <row r="194059" spans="1:3" x14ac:dyDescent="0.2">
      <c r="A194059" s="1">
        <v>262908</v>
      </c>
      <c r="B194059" s="1" t="s">
        <v>193662</v>
      </c>
      <c r="C194059" s="1" t="s">
        <v>60</v>
      </c>
    </row>
    <row r="194060" spans="1:3" x14ac:dyDescent="0.2">
      <c r="A194060" s="1">
        <v>262909</v>
      </c>
      <c r="B194060" s="1" t="s">
        <v>193663</v>
      </c>
      <c r="C194060" s="1" t="s">
        <v>5</v>
      </c>
    </row>
    <row r="194061" spans="1:3" x14ac:dyDescent="0.2">
      <c r="A194061" s="1">
        <v>262910</v>
      </c>
      <c r="B194061" s="1" t="s">
        <v>193664</v>
      </c>
      <c r="C194061" s="1" t="s">
        <v>60</v>
      </c>
    </row>
    <row r="194062" spans="1:3" x14ac:dyDescent="0.2">
      <c r="A194062" s="1">
        <v>262911</v>
      </c>
      <c r="B194062" s="1" t="s">
        <v>193665</v>
      </c>
      <c r="C194062" s="1" t="s">
        <v>5</v>
      </c>
    </row>
    <row r="194063" spans="1:3" x14ac:dyDescent="0.2">
      <c r="A194063" s="1">
        <v>262912</v>
      </c>
      <c r="B194063" s="1" t="s">
        <v>193666</v>
      </c>
      <c r="C194063" s="1" t="s">
        <v>5</v>
      </c>
    </row>
    <row r="194064" spans="1:3" x14ac:dyDescent="0.2">
      <c r="A194064" s="1">
        <v>262913</v>
      </c>
      <c r="B194064" s="1" t="s">
        <v>193667</v>
      </c>
      <c r="C194064" s="1" t="s">
        <v>5</v>
      </c>
    </row>
    <row r="194065" spans="1:3" x14ac:dyDescent="0.2">
      <c r="A194065" s="1">
        <v>262914</v>
      </c>
      <c r="B194065" s="1" t="s">
        <v>193668</v>
      </c>
      <c r="C194065" s="1" t="s">
        <v>60</v>
      </c>
    </row>
    <row r="194066" spans="1:3" x14ac:dyDescent="0.2">
      <c r="A194066" s="1">
        <v>262915</v>
      </c>
      <c r="B194066" s="1" t="s">
        <v>193669</v>
      </c>
      <c r="C194066" s="1" t="s">
        <v>60</v>
      </c>
    </row>
    <row r="194067" spans="1:3" x14ac:dyDescent="0.2">
      <c r="A194067" s="1">
        <v>262916</v>
      </c>
      <c r="B194067" s="1" t="s">
        <v>193670</v>
      </c>
      <c r="C194067" s="1" t="s">
        <v>5</v>
      </c>
    </row>
    <row r="194068" spans="1:3" x14ac:dyDescent="0.2">
      <c r="A194068" s="1">
        <v>262917</v>
      </c>
      <c r="B194068" s="1" t="s">
        <v>193671</v>
      </c>
      <c r="C194068" s="1" t="s">
        <v>5</v>
      </c>
    </row>
    <row r="194069" spans="1:3" x14ac:dyDescent="0.2">
      <c r="A194069" s="1">
        <v>262918</v>
      </c>
      <c r="B194069" s="1" t="s">
        <v>193672</v>
      </c>
      <c r="C194069" s="1" t="s">
        <v>60</v>
      </c>
    </row>
    <row r="194070" spans="1:3" x14ac:dyDescent="0.2">
      <c r="A194070" s="1">
        <v>262919</v>
      </c>
      <c r="B194070" s="1" t="s">
        <v>193673</v>
      </c>
      <c r="C194070" s="1" t="s">
        <v>5</v>
      </c>
    </row>
    <row r="194071" spans="1:3" x14ac:dyDescent="0.2">
      <c r="A194071" s="1">
        <v>262920</v>
      </c>
      <c r="B194071" s="1" t="s">
        <v>193674</v>
      </c>
      <c r="C194071" s="1" t="s">
        <v>5</v>
      </c>
    </row>
    <row r="194072" spans="1:3" x14ac:dyDescent="0.2">
      <c r="A194072" s="1">
        <v>262921</v>
      </c>
      <c r="B194072" s="1" t="s">
        <v>193675</v>
      </c>
      <c r="C194072" s="1" t="s">
        <v>5</v>
      </c>
    </row>
    <row r="194073" spans="1:3" x14ac:dyDescent="0.2">
      <c r="A194073" s="1">
        <v>262922</v>
      </c>
      <c r="B194073" s="1" t="s">
        <v>193676</v>
      </c>
      <c r="C194073" s="1" t="s">
        <v>5</v>
      </c>
    </row>
    <row r="194074" spans="1:3" x14ac:dyDescent="0.2">
      <c r="A194074" s="1">
        <v>262923</v>
      </c>
      <c r="B194074" s="1" t="s">
        <v>193677</v>
      </c>
      <c r="C194074" s="1" t="s">
        <v>60</v>
      </c>
    </row>
    <row r="194075" spans="1:3" x14ac:dyDescent="0.2">
      <c r="A194075" s="1">
        <v>262924</v>
      </c>
      <c r="B194075" s="1" t="s">
        <v>193678</v>
      </c>
      <c r="C194075" s="1" t="s">
        <v>5</v>
      </c>
    </row>
    <row r="194076" spans="1:3" x14ac:dyDescent="0.2">
      <c r="A194076" s="1">
        <v>262925</v>
      </c>
      <c r="B194076" s="1" t="s">
        <v>193679</v>
      </c>
      <c r="C194076" s="1" t="s">
        <v>60</v>
      </c>
    </row>
    <row r="194077" spans="1:3" x14ac:dyDescent="0.2">
      <c r="A194077" s="1">
        <v>262926</v>
      </c>
      <c r="B194077" s="1" t="s">
        <v>193680</v>
      </c>
      <c r="C194077" s="1" t="s">
        <v>60</v>
      </c>
    </row>
    <row r="194078" spans="1:3" x14ac:dyDescent="0.2">
      <c r="A194078" s="1">
        <v>262927</v>
      </c>
      <c r="B194078" s="1" t="s">
        <v>193681</v>
      </c>
      <c r="C194078" s="1" t="s">
        <v>60</v>
      </c>
    </row>
    <row r="194079" spans="1:3" x14ac:dyDescent="0.2">
      <c r="A194079" s="1">
        <v>262928</v>
      </c>
      <c r="B194079" s="1" t="s">
        <v>193682</v>
      </c>
      <c r="C194079" s="1" t="s">
        <v>60</v>
      </c>
    </row>
    <row r="194080" spans="1:3" x14ac:dyDescent="0.2">
      <c r="A194080" s="1">
        <v>262929</v>
      </c>
      <c r="B194080" s="1" t="s">
        <v>193683</v>
      </c>
      <c r="C194080" s="1" t="s">
        <v>60</v>
      </c>
    </row>
    <row r="194081" spans="1:3" x14ac:dyDescent="0.2">
      <c r="A194081" s="1">
        <v>262930</v>
      </c>
      <c r="B194081" s="1" t="s">
        <v>193684</v>
      </c>
      <c r="C194081" s="1" t="s">
        <v>60</v>
      </c>
    </row>
    <row r="194082" spans="1:3" x14ac:dyDescent="0.2">
      <c r="A194082" s="1">
        <v>262931</v>
      </c>
      <c r="B194082" s="1" t="s">
        <v>193685</v>
      </c>
      <c r="C194082" s="1" t="s">
        <v>60</v>
      </c>
    </row>
    <row r="194083" spans="1:3" x14ac:dyDescent="0.2">
      <c r="A194083" s="1">
        <v>262932</v>
      </c>
      <c r="B194083" s="1" t="s">
        <v>193686</v>
      </c>
      <c r="C194083" s="1" t="s">
        <v>60</v>
      </c>
    </row>
    <row r="194084" spans="1:3" x14ac:dyDescent="0.2">
      <c r="A194084" s="1">
        <v>262933</v>
      </c>
      <c r="B194084" s="1" t="s">
        <v>193687</v>
      </c>
      <c r="C194084" s="1" t="s">
        <v>60</v>
      </c>
    </row>
    <row r="194085" spans="1:3" x14ac:dyDescent="0.2">
      <c r="A194085" s="1">
        <v>262934</v>
      </c>
      <c r="B194085" s="1" t="s">
        <v>193688</v>
      </c>
      <c r="C194085" s="1" t="s">
        <v>60</v>
      </c>
    </row>
    <row r="194086" spans="1:3" x14ac:dyDescent="0.2">
      <c r="A194086" s="1">
        <v>262935</v>
      </c>
      <c r="B194086" s="1" t="s">
        <v>193689</v>
      </c>
      <c r="C194086" s="1" t="s">
        <v>60</v>
      </c>
    </row>
    <row r="194087" spans="1:3" x14ac:dyDescent="0.2">
      <c r="A194087" s="1">
        <v>262936</v>
      </c>
      <c r="B194087" s="1" t="s">
        <v>193690</v>
      </c>
      <c r="C194087" s="1" t="s">
        <v>5</v>
      </c>
    </row>
    <row r="194088" spans="1:3" x14ac:dyDescent="0.2">
      <c r="A194088" s="1">
        <v>262937</v>
      </c>
      <c r="B194088" s="1" t="s">
        <v>193691</v>
      </c>
      <c r="C194088" s="1" t="s">
        <v>5</v>
      </c>
    </row>
    <row r="194089" spans="1:3" x14ac:dyDescent="0.2">
      <c r="A194089" s="1">
        <v>262938</v>
      </c>
      <c r="B194089" s="1" t="s">
        <v>193692</v>
      </c>
      <c r="C194089" s="1" t="s">
        <v>5</v>
      </c>
    </row>
    <row r="194090" spans="1:3" x14ac:dyDescent="0.2">
      <c r="A194090" s="1">
        <v>262939</v>
      </c>
      <c r="B194090" s="1" t="s">
        <v>193693</v>
      </c>
      <c r="C194090" s="1" t="s">
        <v>5</v>
      </c>
    </row>
    <row r="194091" spans="1:3" x14ac:dyDescent="0.2">
      <c r="A194091" s="1">
        <v>262940</v>
      </c>
      <c r="B194091" s="1" t="s">
        <v>193694</v>
      </c>
      <c r="C194091" s="1" t="s">
        <v>5</v>
      </c>
    </row>
    <row r="194092" spans="1:3" x14ac:dyDescent="0.2">
      <c r="A194092" s="1">
        <v>262941</v>
      </c>
      <c r="B194092" s="1" t="s">
        <v>193695</v>
      </c>
      <c r="C194092" s="1" t="s">
        <v>5</v>
      </c>
    </row>
    <row r="194093" spans="1:3" x14ac:dyDescent="0.2">
      <c r="A194093" s="1">
        <v>262942</v>
      </c>
      <c r="B194093" s="1" t="s">
        <v>193696</v>
      </c>
      <c r="C194093" s="1" t="s">
        <v>5</v>
      </c>
    </row>
    <row r="194094" spans="1:3" x14ac:dyDescent="0.2">
      <c r="A194094" s="1">
        <v>262943</v>
      </c>
      <c r="B194094" s="1" t="s">
        <v>193697</v>
      </c>
      <c r="C194094" s="1" t="s">
        <v>5</v>
      </c>
    </row>
    <row r="194095" spans="1:3" x14ac:dyDescent="0.2">
      <c r="A194095" s="1">
        <v>262944</v>
      </c>
      <c r="B194095" s="1" t="s">
        <v>193698</v>
      </c>
      <c r="C194095" s="1" t="s">
        <v>5</v>
      </c>
    </row>
    <row r="194096" spans="1:3" x14ac:dyDescent="0.2">
      <c r="A194096" s="1">
        <v>262945</v>
      </c>
      <c r="B194096" s="1" t="s">
        <v>193699</v>
      </c>
      <c r="C194096" s="1" t="s">
        <v>5</v>
      </c>
    </row>
    <row r="194097" spans="1:3" x14ac:dyDescent="0.2">
      <c r="A194097" s="1">
        <v>262946</v>
      </c>
      <c r="B194097" s="1" t="s">
        <v>193700</v>
      </c>
      <c r="C194097" s="1" t="s">
        <v>5</v>
      </c>
    </row>
    <row r="194098" spans="1:3" x14ac:dyDescent="0.2">
      <c r="A194098" s="1">
        <v>262947</v>
      </c>
      <c r="B194098" s="1" t="s">
        <v>193701</v>
      </c>
      <c r="C194098" s="1" t="s">
        <v>5</v>
      </c>
    </row>
    <row r="194099" spans="1:3" x14ac:dyDescent="0.2">
      <c r="A194099" s="1">
        <v>262948</v>
      </c>
      <c r="B194099" s="1" t="s">
        <v>193702</v>
      </c>
      <c r="C194099" s="1" t="s">
        <v>60</v>
      </c>
    </row>
    <row r="194100" spans="1:3" x14ac:dyDescent="0.2">
      <c r="A194100" s="1">
        <v>262949</v>
      </c>
      <c r="B194100" s="1" t="s">
        <v>193703</v>
      </c>
      <c r="C194100" s="1" t="s">
        <v>5</v>
      </c>
    </row>
    <row r="194101" spans="1:3" x14ac:dyDescent="0.2">
      <c r="A194101" s="1">
        <v>262950</v>
      </c>
      <c r="B194101" s="1" t="s">
        <v>193704</v>
      </c>
      <c r="C194101" s="1" t="s">
        <v>60</v>
      </c>
    </row>
    <row r="194102" spans="1:3" x14ac:dyDescent="0.2">
      <c r="A194102" s="1">
        <v>262951</v>
      </c>
      <c r="B194102" s="1" t="s">
        <v>193705</v>
      </c>
      <c r="C194102" s="1" t="s">
        <v>60</v>
      </c>
    </row>
    <row r="194103" spans="1:3" x14ac:dyDescent="0.2">
      <c r="A194103" s="1">
        <v>262952</v>
      </c>
      <c r="B194103" s="1" t="s">
        <v>193706</v>
      </c>
      <c r="C194103" s="1" t="s">
        <v>60</v>
      </c>
    </row>
    <row r="194104" spans="1:3" x14ac:dyDescent="0.2">
      <c r="A194104" s="1">
        <v>262953</v>
      </c>
      <c r="B194104" s="1" t="s">
        <v>193707</v>
      </c>
      <c r="C194104" s="1" t="s">
        <v>60</v>
      </c>
    </row>
    <row r="194105" spans="1:3" x14ac:dyDescent="0.2">
      <c r="A194105" s="1">
        <v>262954</v>
      </c>
      <c r="B194105" s="1" t="s">
        <v>193708</v>
      </c>
      <c r="C194105" s="1" t="s">
        <v>60</v>
      </c>
    </row>
    <row r="194106" spans="1:3" x14ac:dyDescent="0.2">
      <c r="A194106" s="1">
        <v>262955</v>
      </c>
      <c r="B194106" s="1" t="s">
        <v>193709</v>
      </c>
      <c r="C194106" s="1" t="s">
        <v>60</v>
      </c>
    </row>
    <row r="194107" spans="1:3" x14ac:dyDescent="0.2">
      <c r="A194107" s="1">
        <v>262956</v>
      </c>
      <c r="B194107" s="1" t="s">
        <v>193710</v>
      </c>
      <c r="C194107" s="1" t="s">
        <v>60</v>
      </c>
    </row>
    <row r="194108" spans="1:3" x14ac:dyDescent="0.2">
      <c r="A194108" s="1">
        <v>262957</v>
      </c>
      <c r="B194108" s="1" t="s">
        <v>193711</v>
      </c>
      <c r="C194108" s="1" t="s">
        <v>60</v>
      </c>
    </row>
    <row r="194109" spans="1:3" x14ac:dyDescent="0.2">
      <c r="A194109" s="1">
        <v>262958</v>
      </c>
      <c r="B194109" s="1" t="s">
        <v>193712</v>
      </c>
      <c r="C194109" s="1" t="s">
        <v>60</v>
      </c>
    </row>
    <row r="194110" spans="1:3" x14ac:dyDescent="0.2">
      <c r="A194110" s="1">
        <v>262959</v>
      </c>
      <c r="B194110" s="1" t="s">
        <v>193713</v>
      </c>
      <c r="C194110" s="1" t="s">
        <v>60</v>
      </c>
    </row>
    <row r="194111" spans="1:3" x14ac:dyDescent="0.2">
      <c r="A194111" s="1">
        <v>262960</v>
      </c>
      <c r="B194111" s="1" t="s">
        <v>193714</v>
      </c>
      <c r="C194111" s="1" t="s">
        <v>60</v>
      </c>
    </row>
    <row r="194112" spans="1:3" x14ac:dyDescent="0.2">
      <c r="A194112" s="1">
        <v>262961</v>
      </c>
      <c r="B194112" s="1" t="s">
        <v>193715</v>
      </c>
      <c r="C194112" s="1" t="s">
        <v>60</v>
      </c>
    </row>
    <row r="194113" spans="1:3" x14ac:dyDescent="0.2">
      <c r="A194113" s="1">
        <v>262962</v>
      </c>
      <c r="B194113" s="1" t="s">
        <v>193716</v>
      </c>
      <c r="C194113" s="1" t="s">
        <v>60</v>
      </c>
    </row>
    <row r="194114" spans="1:3" x14ac:dyDescent="0.2">
      <c r="A194114" s="1">
        <v>262963</v>
      </c>
      <c r="B194114" s="1" t="s">
        <v>193717</v>
      </c>
      <c r="C194114" s="1" t="s">
        <v>60</v>
      </c>
    </row>
    <row r="194115" spans="1:3" x14ac:dyDescent="0.2">
      <c r="A194115" s="1">
        <v>262964</v>
      </c>
      <c r="B194115" s="1" t="s">
        <v>193718</v>
      </c>
      <c r="C194115" s="1" t="s">
        <v>5</v>
      </c>
    </row>
    <row r="194116" spans="1:3" x14ac:dyDescent="0.2">
      <c r="A194116" s="1">
        <v>262965</v>
      </c>
      <c r="B194116" s="1" t="s">
        <v>193719</v>
      </c>
      <c r="C194116" s="1" t="s">
        <v>5</v>
      </c>
    </row>
    <row r="194117" spans="1:3" x14ac:dyDescent="0.2">
      <c r="A194117" s="1">
        <v>262966</v>
      </c>
      <c r="B194117" s="1" t="s">
        <v>193720</v>
      </c>
      <c r="C194117" s="1" t="s">
        <v>5</v>
      </c>
    </row>
    <row r="194118" spans="1:3" x14ac:dyDescent="0.2">
      <c r="A194118" s="1">
        <v>262967</v>
      </c>
      <c r="B194118" s="1" t="s">
        <v>193721</v>
      </c>
      <c r="C194118" s="1" t="s">
        <v>5</v>
      </c>
    </row>
    <row r="194119" spans="1:3" x14ac:dyDescent="0.2">
      <c r="A194119" s="1">
        <v>262968</v>
      </c>
      <c r="B194119" s="1" t="s">
        <v>193722</v>
      </c>
      <c r="C194119" s="1" t="s">
        <v>5</v>
      </c>
    </row>
    <row r="194120" spans="1:3" x14ac:dyDescent="0.2">
      <c r="A194120" s="1">
        <v>262969</v>
      </c>
      <c r="B194120" s="1" t="s">
        <v>193723</v>
      </c>
      <c r="C194120" s="1" t="s">
        <v>5</v>
      </c>
    </row>
    <row r="194121" spans="1:3" x14ac:dyDescent="0.2">
      <c r="A194121" s="1">
        <v>262970</v>
      </c>
      <c r="B194121" s="1" t="s">
        <v>193724</v>
      </c>
      <c r="C194121" s="1" t="s">
        <v>5</v>
      </c>
    </row>
    <row r="194122" spans="1:3" x14ac:dyDescent="0.2">
      <c r="A194122" s="1">
        <v>262971</v>
      </c>
      <c r="B194122" s="1" t="s">
        <v>193725</v>
      </c>
      <c r="C194122" s="1" t="s">
        <v>5</v>
      </c>
    </row>
    <row r="194123" spans="1:3" x14ac:dyDescent="0.2">
      <c r="A194123" s="1">
        <v>262972</v>
      </c>
      <c r="B194123" s="1" t="s">
        <v>193726</v>
      </c>
      <c r="C194123" s="1" t="s">
        <v>5</v>
      </c>
    </row>
    <row r="194124" spans="1:3" x14ac:dyDescent="0.2">
      <c r="A194124" s="1">
        <v>262973</v>
      </c>
      <c r="B194124" s="1" t="s">
        <v>193727</v>
      </c>
      <c r="C194124" s="1" t="s">
        <v>60</v>
      </c>
    </row>
    <row r="194125" spans="1:3" x14ac:dyDescent="0.2">
      <c r="A194125" s="1">
        <v>262974</v>
      </c>
      <c r="B194125" s="1" t="s">
        <v>193728</v>
      </c>
      <c r="C194125" s="1" t="s">
        <v>5</v>
      </c>
    </row>
    <row r="194126" spans="1:3" x14ac:dyDescent="0.2">
      <c r="A194126" s="1">
        <v>262975</v>
      </c>
      <c r="B194126" s="1" t="s">
        <v>193729</v>
      </c>
      <c r="C194126" s="1" t="s">
        <v>5</v>
      </c>
    </row>
    <row r="194127" spans="1:3" x14ac:dyDescent="0.2">
      <c r="A194127" s="1">
        <v>262976</v>
      </c>
      <c r="B194127" s="1" t="s">
        <v>193730</v>
      </c>
      <c r="C194127" s="1" t="s">
        <v>60</v>
      </c>
    </row>
    <row r="194128" spans="1:3" x14ac:dyDescent="0.2">
      <c r="A194128" s="1">
        <v>262977</v>
      </c>
      <c r="B194128" s="1" t="s">
        <v>193731</v>
      </c>
      <c r="C194128" s="1" t="s">
        <v>5</v>
      </c>
    </row>
    <row r="194129" spans="1:4" x14ac:dyDescent="0.2">
      <c r="A194129" s="1">
        <v>262978</v>
      </c>
      <c r="B194129" s="1" t="s">
        <v>193732</v>
      </c>
      <c r="C194129" s="1" t="s">
        <v>60</v>
      </c>
    </row>
    <row r="194130" spans="1:4" x14ac:dyDescent="0.2">
      <c r="A194130" s="1">
        <v>262979</v>
      </c>
      <c r="B194130" s="1" t="s">
        <v>193733</v>
      </c>
      <c r="C194130" s="1" t="s">
        <v>60</v>
      </c>
    </row>
    <row r="194131" spans="1:4" x14ac:dyDescent="0.2">
      <c r="A194131" s="1">
        <v>262980</v>
      </c>
      <c r="B194131" s="1" t="s">
        <v>193734</v>
      </c>
      <c r="C194131" s="1" t="s">
        <v>5</v>
      </c>
    </row>
    <row r="194132" spans="1:4" x14ac:dyDescent="0.2">
      <c r="A194132" s="1">
        <v>262981</v>
      </c>
      <c r="B194132" s="1" t="s">
        <v>193735</v>
      </c>
      <c r="C194132" s="1" t="s">
        <v>60</v>
      </c>
    </row>
    <row r="194133" spans="1:4" x14ac:dyDescent="0.2">
      <c r="A194133" s="1">
        <v>262982</v>
      </c>
      <c r="B194133" s="1" t="s">
        <v>193736</v>
      </c>
      <c r="C194133" s="1" t="s">
        <v>5</v>
      </c>
    </row>
    <row r="194134" spans="1:4" x14ac:dyDescent="0.2">
      <c r="A194134" s="1">
        <v>262983</v>
      </c>
      <c r="B194134" s="1" t="s">
        <v>193737</v>
      </c>
      <c r="C194134" s="1" t="s">
        <v>5</v>
      </c>
    </row>
    <row r="194135" spans="1:4" x14ac:dyDescent="0.2">
      <c r="A194135" s="1">
        <v>262984</v>
      </c>
      <c r="B194135" s="1" t="s">
        <v>193738</v>
      </c>
      <c r="C194135" s="1" t="s">
        <v>60</v>
      </c>
      <c r="D194135" s="1" t="s">
        <v>61</v>
      </c>
    </row>
    <row r="194136" spans="1:4" x14ac:dyDescent="0.2">
      <c r="A194136" s="1">
        <v>262986</v>
      </c>
      <c r="B194136" s="1" t="s">
        <v>193739</v>
      </c>
      <c r="C194136" s="1" t="s">
        <v>5</v>
      </c>
    </row>
    <row r="194137" spans="1:4" x14ac:dyDescent="0.2">
      <c r="A194137" s="1">
        <v>262987</v>
      </c>
      <c r="B194137" s="1" t="s">
        <v>193740</v>
      </c>
      <c r="C194137" s="1" t="s">
        <v>307</v>
      </c>
    </row>
    <row r="194138" spans="1:4" x14ac:dyDescent="0.2">
      <c r="A194138" s="1">
        <v>262988</v>
      </c>
      <c r="B194138" s="1" t="s">
        <v>193741</v>
      </c>
      <c r="C194138" s="1" t="s">
        <v>307</v>
      </c>
    </row>
    <row r="194139" spans="1:4" x14ac:dyDescent="0.2">
      <c r="A194139" s="1">
        <v>262989</v>
      </c>
      <c r="B194139" s="1" t="s">
        <v>193742</v>
      </c>
      <c r="C194139" s="1" t="s">
        <v>307</v>
      </c>
    </row>
    <row r="194140" spans="1:4" x14ac:dyDescent="0.2">
      <c r="A194140" s="1">
        <v>262990</v>
      </c>
      <c r="B194140" s="1" t="s">
        <v>193743</v>
      </c>
      <c r="C194140" s="1" t="s">
        <v>60</v>
      </c>
    </row>
    <row r="194141" spans="1:4" x14ac:dyDescent="0.2">
      <c r="A194141" s="1">
        <v>262991</v>
      </c>
      <c r="B194141" s="1" t="s">
        <v>193744</v>
      </c>
      <c r="C194141" s="1" t="s">
        <v>5</v>
      </c>
    </row>
    <row r="194142" spans="1:4" x14ac:dyDescent="0.2">
      <c r="A194142" s="1">
        <v>262992</v>
      </c>
      <c r="B194142" s="1" t="s">
        <v>193745</v>
      </c>
      <c r="C194142" s="1" t="s">
        <v>60</v>
      </c>
    </row>
    <row r="194143" spans="1:4" x14ac:dyDescent="0.2">
      <c r="A194143" s="1">
        <v>262993</v>
      </c>
      <c r="B194143" s="1" t="s">
        <v>193746</v>
      </c>
      <c r="C194143" s="1" t="s">
        <v>60</v>
      </c>
    </row>
    <row r="194144" spans="1:4" x14ac:dyDescent="0.2">
      <c r="A194144" s="1">
        <v>262994</v>
      </c>
      <c r="B194144" s="1" t="s">
        <v>193747</v>
      </c>
      <c r="C194144" s="1" t="s">
        <v>60</v>
      </c>
    </row>
    <row r="194145" spans="1:3" x14ac:dyDescent="0.2">
      <c r="A194145" s="1">
        <v>262995</v>
      </c>
      <c r="B194145" s="1" t="s">
        <v>193748</v>
      </c>
      <c r="C194145" s="1" t="s">
        <v>60</v>
      </c>
    </row>
    <row r="194146" spans="1:3" x14ac:dyDescent="0.2">
      <c r="A194146" s="1">
        <v>262996</v>
      </c>
      <c r="B194146" s="1" t="s">
        <v>193749</v>
      </c>
      <c r="C194146" s="1" t="s">
        <v>5</v>
      </c>
    </row>
    <row r="194147" spans="1:3" x14ac:dyDescent="0.2">
      <c r="A194147" s="1">
        <v>262997</v>
      </c>
      <c r="B194147" s="1" t="s">
        <v>193750</v>
      </c>
      <c r="C194147" s="1" t="s">
        <v>60</v>
      </c>
    </row>
    <row r="194148" spans="1:3" x14ac:dyDescent="0.2">
      <c r="A194148" s="1">
        <v>262998</v>
      </c>
      <c r="B194148" s="1" t="s">
        <v>193751</v>
      </c>
      <c r="C194148" s="1" t="s">
        <v>60</v>
      </c>
    </row>
    <row r="194149" spans="1:3" x14ac:dyDescent="0.2">
      <c r="A194149" s="1">
        <v>262999</v>
      </c>
      <c r="B194149" s="1" t="s">
        <v>193752</v>
      </c>
      <c r="C194149" s="1" t="s">
        <v>5</v>
      </c>
    </row>
    <row r="194150" spans="1:3" x14ac:dyDescent="0.2">
      <c r="A194150" s="1">
        <v>263000</v>
      </c>
      <c r="B194150" s="1" t="s">
        <v>193753</v>
      </c>
      <c r="C194150" s="1" t="s">
        <v>60</v>
      </c>
    </row>
    <row r="194151" spans="1:3" x14ac:dyDescent="0.2">
      <c r="A194151" s="1">
        <v>263001</v>
      </c>
      <c r="B194151" s="1" t="s">
        <v>193754</v>
      </c>
      <c r="C194151" s="1" t="s">
        <v>60</v>
      </c>
    </row>
    <row r="194152" spans="1:3" x14ac:dyDescent="0.2">
      <c r="A194152" s="1">
        <v>263002</v>
      </c>
      <c r="B194152" s="1" t="s">
        <v>193755</v>
      </c>
      <c r="C194152" s="1" t="s">
        <v>5</v>
      </c>
    </row>
    <row r="194153" spans="1:3" x14ac:dyDescent="0.2">
      <c r="A194153" s="1">
        <v>263004</v>
      </c>
      <c r="B194153" s="1" t="s">
        <v>193756</v>
      </c>
      <c r="C194153" s="1" t="s">
        <v>60</v>
      </c>
    </row>
    <row r="194154" spans="1:3" x14ac:dyDescent="0.2">
      <c r="A194154" s="1">
        <v>263005</v>
      </c>
      <c r="B194154" s="1" t="s">
        <v>193757</v>
      </c>
      <c r="C194154" s="1" t="s">
        <v>60</v>
      </c>
    </row>
    <row r="194155" spans="1:3" x14ac:dyDescent="0.2">
      <c r="A194155" s="1">
        <v>263006</v>
      </c>
      <c r="B194155" s="1" t="s">
        <v>193758</v>
      </c>
      <c r="C194155" s="1" t="s">
        <v>60</v>
      </c>
    </row>
    <row r="194156" spans="1:3" x14ac:dyDescent="0.2">
      <c r="A194156" s="1">
        <v>263007</v>
      </c>
      <c r="B194156" s="1" t="s">
        <v>193759</v>
      </c>
      <c r="C194156" s="1" t="s">
        <v>60</v>
      </c>
    </row>
    <row r="194157" spans="1:3" x14ac:dyDescent="0.2">
      <c r="A194157" s="1">
        <v>263008</v>
      </c>
      <c r="B194157" s="1" t="s">
        <v>193760</v>
      </c>
      <c r="C194157" s="1" t="s">
        <v>60</v>
      </c>
    </row>
    <row r="194158" spans="1:3" x14ac:dyDescent="0.2">
      <c r="A194158" s="1">
        <v>263009</v>
      </c>
      <c r="B194158" s="1" t="s">
        <v>193761</v>
      </c>
      <c r="C194158" s="1" t="s">
        <v>60</v>
      </c>
    </row>
    <row r="194159" spans="1:3" x14ac:dyDescent="0.2">
      <c r="A194159" s="1">
        <v>263010</v>
      </c>
      <c r="B194159" s="1" t="s">
        <v>193762</v>
      </c>
      <c r="C194159" s="1" t="s">
        <v>60</v>
      </c>
    </row>
    <row r="194160" spans="1:3" x14ac:dyDescent="0.2">
      <c r="A194160" s="1">
        <v>263011</v>
      </c>
      <c r="B194160" s="1" t="s">
        <v>193763</v>
      </c>
      <c r="C194160" s="1" t="s">
        <v>60</v>
      </c>
    </row>
    <row r="194161" spans="1:3" x14ac:dyDescent="0.2">
      <c r="A194161" s="1">
        <v>263012</v>
      </c>
      <c r="B194161" s="1" t="s">
        <v>193764</v>
      </c>
      <c r="C194161" s="1" t="s">
        <v>5</v>
      </c>
    </row>
    <row r="194162" spans="1:3" x14ac:dyDescent="0.2">
      <c r="A194162" s="1">
        <v>263013</v>
      </c>
      <c r="B194162" s="1" t="s">
        <v>193765</v>
      </c>
      <c r="C194162" s="1" t="s">
        <v>60</v>
      </c>
    </row>
    <row r="194163" spans="1:3" x14ac:dyDescent="0.2">
      <c r="A194163" s="1">
        <v>263014</v>
      </c>
      <c r="B194163" s="1" t="s">
        <v>193766</v>
      </c>
      <c r="C194163" s="1" t="s">
        <v>60</v>
      </c>
    </row>
    <row r="194164" spans="1:3" x14ac:dyDescent="0.2">
      <c r="A194164" s="1">
        <v>263015</v>
      </c>
      <c r="B194164" s="1" t="s">
        <v>193767</v>
      </c>
      <c r="C194164" s="1" t="s">
        <v>60</v>
      </c>
    </row>
    <row r="194165" spans="1:3" x14ac:dyDescent="0.2">
      <c r="A194165" s="1">
        <v>263016</v>
      </c>
      <c r="B194165" s="1" t="s">
        <v>193768</v>
      </c>
      <c r="C194165" s="1" t="s">
        <v>60</v>
      </c>
    </row>
    <row r="194166" spans="1:3" x14ac:dyDescent="0.2">
      <c r="A194166" s="1">
        <v>263017</v>
      </c>
      <c r="B194166" s="1" t="s">
        <v>193769</v>
      </c>
      <c r="C194166" s="1" t="s">
        <v>5</v>
      </c>
    </row>
    <row r="194167" spans="1:3" x14ac:dyDescent="0.2">
      <c r="A194167" s="1">
        <v>263018</v>
      </c>
      <c r="B194167" s="1" t="s">
        <v>193770</v>
      </c>
      <c r="C194167" s="1" t="s">
        <v>5</v>
      </c>
    </row>
    <row r="194168" spans="1:3" x14ac:dyDescent="0.2">
      <c r="A194168" s="1">
        <v>263019</v>
      </c>
      <c r="B194168" s="1" t="s">
        <v>193771</v>
      </c>
      <c r="C194168" s="1" t="s">
        <v>5</v>
      </c>
    </row>
    <row r="194169" spans="1:3" x14ac:dyDescent="0.2">
      <c r="A194169" s="1">
        <v>263020</v>
      </c>
      <c r="B194169" s="1" t="s">
        <v>193772</v>
      </c>
      <c r="C194169" s="1" t="s">
        <v>5</v>
      </c>
    </row>
    <row r="194170" spans="1:3" x14ac:dyDescent="0.2">
      <c r="A194170" s="1">
        <v>263021</v>
      </c>
      <c r="B194170" s="1" t="s">
        <v>193773</v>
      </c>
      <c r="C194170" s="1" t="s">
        <v>60</v>
      </c>
    </row>
    <row r="194171" spans="1:3" x14ac:dyDescent="0.2">
      <c r="A194171" s="1">
        <v>263022</v>
      </c>
      <c r="B194171" s="1" t="s">
        <v>193774</v>
      </c>
      <c r="C194171" s="1" t="s">
        <v>5</v>
      </c>
    </row>
    <row r="194172" spans="1:3" x14ac:dyDescent="0.2">
      <c r="A194172" s="1">
        <v>263023</v>
      </c>
      <c r="B194172" s="1" t="s">
        <v>193775</v>
      </c>
      <c r="C194172" s="1" t="s">
        <v>60</v>
      </c>
    </row>
    <row r="194173" spans="1:3" x14ac:dyDescent="0.2">
      <c r="A194173" s="1">
        <v>263024</v>
      </c>
      <c r="B194173" s="1" t="s">
        <v>193776</v>
      </c>
      <c r="C194173" s="1" t="s">
        <v>60</v>
      </c>
    </row>
    <row r="194174" spans="1:3" x14ac:dyDescent="0.2">
      <c r="A194174" s="1">
        <v>263025</v>
      </c>
      <c r="B194174" s="1" t="s">
        <v>193777</v>
      </c>
      <c r="C194174" s="1" t="s">
        <v>60</v>
      </c>
    </row>
    <row r="194175" spans="1:3" x14ac:dyDescent="0.2">
      <c r="A194175" s="1">
        <v>263026</v>
      </c>
      <c r="B194175" s="1" t="s">
        <v>193778</v>
      </c>
      <c r="C194175" s="1" t="s">
        <v>5</v>
      </c>
    </row>
    <row r="194176" spans="1:3" x14ac:dyDescent="0.2">
      <c r="A194176" s="1">
        <v>263027</v>
      </c>
      <c r="B194176" s="1" t="s">
        <v>193779</v>
      </c>
      <c r="C194176" s="1" t="s">
        <v>60</v>
      </c>
    </row>
    <row r="194177" spans="1:3" x14ac:dyDescent="0.2">
      <c r="A194177" s="1">
        <v>263028</v>
      </c>
      <c r="B194177" s="1" t="s">
        <v>193780</v>
      </c>
      <c r="C194177" s="1" t="s">
        <v>60</v>
      </c>
    </row>
    <row r="194178" spans="1:3" x14ac:dyDescent="0.2">
      <c r="A194178" s="1">
        <v>263029</v>
      </c>
      <c r="B194178" s="1" t="s">
        <v>193781</v>
      </c>
      <c r="C194178" s="1" t="s">
        <v>60</v>
      </c>
    </row>
    <row r="194179" spans="1:3" x14ac:dyDescent="0.2">
      <c r="A194179" s="1">
        <v>263030</v>
      </c>
      <c r="B194179" s="1" t="s">
        <v>193782</v>
      </c>
      <c r="C194179" s="1" t="s">
        <v>307</v>
      </c>
    </row>
    <row r="194180" spans="1:3" x14ac:dyDescent="0.2">
      <c r="A194180" s="1">
        <v>263031</v>
      </c>
      <c r="B194180" s="1" t="s">
        <v>193783</v>
      </c>
      <c r="C194180" s="1" t="s">
        <v>60</v>
      </c>
    </row>
    <row r="194181" spans="1:3" x14ac:dyDescent="0.2">
      <c r="A194181" s="1">
        <v>263032</v>
      </c>
      <c r="B194181" s="1" t="s">
        <v>193784</v>
      </c>
      <c r="C194181" s="1" t="s">
        <v>60</v>
      </c>
    </row>
    <row r="194182" spans="1:3" x14ac:dyDescent="0.2">
      <c r="A194182" s="1">
        <v>263033</v>
      </c>
      <c r="B194182" s="1" t="s">
        <v>193785</v>
      </c>
      <c r="C194182" s="1" t="s">
        <v>60</v>
      </c>
    </row>
    <row r="194183" spans="1:3" x14ac:dyDescent="0.2">
      <c r="A194183" s="1">
        <v>263034</v>
      </c>
      <c r="B194183" s="1" t="s">
        <v>193786</v>
      </c>
      <c r="C194183" s="1" t="s">
        <v>5</v>
      </c>
    </row>
    <row r="194184" spans="1:3" x14ac:dyDescent="0.2">
      <c r="A194184" s="1">
        <v>263035</v>
      </c>
      <c r="B194184" s="1" t="s">
        <v>193787</v>
      </c>
      <c r="C194184" s="1" t="s">
        <v>5</v>
      </c>
    </row>
    <row r="194185" spans="1:3" x14ac:dyDescent="0.2">
      <c r="A194185" s="1">
        <v>263036</v>
      </c>
      <c r="B194185" s="1" t="s">
        <v>193788</v>
      </c>
      <c r="C194185" s="1" t="s">
        <v>307</v>
      </c>
    </row>
    <row r="194186" spans="1:3" x14ac:dyDescent="0.2">
      <c r="A194186" s="1">
        <v>263037</v>
      </c>
      <c r="B194186" s="1" t="s">
        <v>193789</v>
      </c>
      <c r="C194186" s="1" t="s">
        <v>5</v>
      </c>
    </row>
    <row r="194187" spans="1:3" x14ac:dyDescent="0.2">
      <c r="A194187" s="1">
        <v>263038</v>
      </c>
      <c r="B194187" s="1" t="s">
        <v>193790</v>
      </c>
      <c r="C194187" s="1" t="s">
        <v>5</v>
      </c>
    </row>
    <row r="194188" spans="1:3" x14ac:dyDescent="0.2">
      <c r="A194188" s="1">
        <v>263039</v>
      </c>
      <c r="B194188" s="1" t="s">
        <v>193791</v>
      </c>
      <c r="C194188" s="1" t="s">
        <v>5</v>
      </c>
    </row>
    <row r="194189" spans="1:3" x14ac:dyDescent="0.2">
      <c r="A194189" s="1">
        <v>263040</v>
      </c>
      <c r="B194189" s="1" t="s">
        <v>193792</v>
      </c>
      <c r="C194189" s="1" t="s">
        <v>5</v>
      </c>
    </row>
    <row r="194190" spans="1:3" x14ac:dyDescent="0.2">
      <c r="A194190" s="1">
        <v>263041</v>
      </c>
      <c r="B194190" s="1" t="s">
        <v>193793</v>
      </c>
      <c r="C194190" s="1" t="s">
        <v>5</v>
      </c>
    </row>
    <row r="194191" spans="1:3" x14ac:dyDescent="0.2">
      <c r="A194191" s="1">
        <v>263042</v>
      </c>
      <c r="B194191" s="1" t="s">
        <v>193794</v>
      </c>
      <c r="C194191" s="1" t="s">
        <v>5</v>
      </c>
    </row>
    <row r="194192" spans="1:3" x14ac:dyDescent="0.2">
      <c r="A194192" s="1">
        <v>263043</v>
      </c>
      <c r="B194192" s="1" t="s">
        <v>193795</v>
      </c>
      <c r="C194192" s="1" t="s">
        <v>60</v>
      </c>
    </row>
    <row r="194193" spans="1:4" x14ac:dyDescent="0.2">
      <c r="A194193" s="1">
        <v>263044</v>
      </c>
      <c r="B194193" s="1" t="s">
        <v>193796</v>
      </c>
      <c r="C194193" s="1" t="s">
        <v>60</v>
      </c>
    </row>
    <row r="194194" spans="1:4" x14ac:dyDescent="0.2">
      <c r="A194194" s="1">
        <v>263045</v>
      </c>
      <c r="B194194" s="1" t="s">
        <v>193797</v>
      </c>
      <c r="C194194" s="1" t="s">
        <v>60</v>
      </c>
    </row>
    <row r="194195" spans="1:4" x14ac:dyDescent="0.2">
      <c r="A194195" s="1">
        <v>263046</v>
      </c>
      <c r="B194195" s="1" t="s">
        <v>193798</v>
      </c>
      <c r="C194195" s="1" t="s">
        <v>60</v>
      </c>
    </row>
    <row r="194196" spans="1:4" x14ac:dyDescent="0.2">
      <c r="A194196" s="1">
        <v>263047</v>
      </c>
      <c r="B194196" s="1" t="s">
        <v>193799</v>
      </c>
      <c r="C194196" s="1" t="s">
        <v>60</v>
      </c>
    </row>
    <row r="194197" spans="1:4" x14ac:dyDescent="0.2">
      <c r="A194197" s="1">
        <v>263048</v>
      </c>
      <c r="B194197" s="1" t="s">
        <v>193800</v>
      </c>
      <c r="C194197" s="1" t="s">
        <v>60</v>
      </c>
    </row>
    <row r="194198" spans="1:4" x14ac:dyDescent="0.2">
      <c r="A194198" s="1">
        <v>263049</v>
      </c>
      <c r="B194198" s="1" t="s">
        <v>193801</v>
      </c>
      <c r="C194198" s="1" t="s">
        <v>60</v>
      </c>
    </row>
    <row r="194199" spans="1:4" x14ac:dyDescent="0.2">
      <c r="A194199" s="1">
        <v>263050</v>
      </c>
      <c r="B194199" s="1" t="s">
        <v>193802</v>
      </c>
      <c r="C194199" s="1" t="s">
        <v>60</v>
      </c>
    </row>
    <row r="194200" spans="1:4" x14ac:dyDescent="0.2">
      <c r="A194200" s="1">
        <v>263051</v>
      </c>
      <c r="B194200" s="1" t="s">
        <v>193803</v>
      </c>
      <c r="C194200" s="1" t="s">
        <v>60</v>
      </c>
    </row>
    <row r="194201" spans="1:4" x14ac:dyDescent="0.2">
      <c r="A194201" s="1">
        <v>263052</v>
      </c>
      <c r="B194201" s="1" t="s">
        <v>193804</v>
      </c>
      <c r="C194201" s="1" t="s">
        <v>60</v>
      </c>
    </row>
    <row r="194202" spans="1:4" x14ac:dyDescent="0.2">
      <c r="A194202" s="1">
        <v>263053</v>
      </c>
      <c r="B194202" s="1" t="s">
        <v>193805</v>
      </c>
      <c r="C194202" s="1" t="s">
        <v>60</v>
      </c>
    </row>
    <row r="194203" spans="1:4" x14ac:dyDescent="0.2">
      <c r="A194203" s="1">
        <v>263054</v>
      </c>
      <c r="B194203" s="1" t="s">
        <v>193806</v>
      </c>
      <c r="C194203" s="1" t="s">
        <v>5</v>
      </c>
    </row>
    <row r="194204" spans="1:4" x14ac:dyDescent="0.2">
      <c r="A194204" s="1">
        <v>263055</v>
      </c>
      <c r="B194204" s="1" t="s">
        <v>193807</v>
      </c>
      <c r="C194204" s="1" t="s">
        <v>60</v>
      </c>
      <c r="D194204" s="1" t="s">
        <v>61</v>
      </c>
    </row>
    <row r="194205" spans="1:4" x14ac:dyDescent="0.2">
      <c r="A194205" s="1">
        <v>263056</v>
      </c>
      <c r="B194205" s="1" t="s">
        <v>193808</v>
      </c>
      <c r="C194205" s="1" t="s">
        <v>5</v>
      </c>
    </row>
    <row r="194206" spans="1:4" x14ac:dyDescent="0.2">
      <c r="A194206" s="1">
        <v>263057</v>
      </c>
      <c r="B194206" s="1" t="s">
        <v>193809</v>
      </c>
      <c r="C194206" s="1" t="s">
        <v>60</v>
      </c>
    </row>
    <row r="194207" spans="1:4" x14ac:dyDescent="0.2">
      <c r="A194207" s="1">
        <v>263058</v>
      </c>
      <c r="B194207" s="1" t="s">
        <v>193810</v>
      </c>
      <c r="C194207" s="1" t="s">
        <v>60</v>
      </c>
      <c r="D194207" s="1" t="s">
        <v>61</v>
      </c>
    </row>
    <row r="194208" spans="1:4" x14ac:dyDescent="0.2">
      <c r="A194208" s="1">
        <v>263059</v>
      </c>
      <c r="B194208" s="1" t="s">
        <v>193811</v>
      </c>
      <c r="C194208" s="1" t="s">
        <v>60</v>
      </c>
    </row>
    <row r="194209" spans="1:4" x14ac:dyDescent="0.2">
      <c r="A194209" s="1">
        <v>263060</v>
      </c>
      <c r="B194209" s="1" t="s">
        <v>193812</v>
      </c>
      <c r="C194209" s="1" t="s">
        <v>60</v>
      </c>
    </row>
    <row r="194210" spans="1:4" x14ac:dyDescent="0.2">
      <c r="A194210" s="1">
        <v>263061</v>
      </c>
      <c r="B194210" s="1" t="s">
        <v>193813</v>
      </c>
      <c r="C194210" s="1" t="s">
        <v>5</v>
      </c>
    </row>
    <row r="194211" spans="1:4" x14ac:dyDescent="0.2">
      <c r="A194211" s="1">
        <v>263062</v>
      </c>
      <c r="B194211" s="1" t="s">
        <v>193814</v>
      </c>
      <c r="C194211" s="1" t="s">
        <v>60</v>
      </c>
      <c r="D194211" s="1" t="s">
        <v>61</v>
      </c>
    </row>
    <row r="194212" spans="1:4" x14ac:dyDescent="0.2">
      <c r="A194212" s="1">
        <v>263063</v>
      </c>
      <c r="B194212" s="1" t="s">
        <v>193815</v>
      </c>
      <c r="C194212" s="1" t="s">
        <v>5</v>
      </c>
    </row>
    <row r="194213" spans="1:4" x14ac:dyDescent="0.2">
      <c r="A194213" s="1">
        <v>263064</v>
      </c>
      <c r="B194213" s="1" t="s">
        <v>193816</v>
      </c>
      <c r="C194213" s="1" t="s">
        <v>60</v>
      </c>
    </row>
    <row r="194214" spans="1:4" x14ac:dyDescent="0.2">
      <c r="A194214" s="1">
        <v>263065</v>
      </c>
      <c r="B194214" s="1" t="s">
        <v>193817</v>
      </c>
      <c r="C194214" s="1" t="s">
        <v>60</v>
      </c>
    </row>
    <row r="194215" spans="1:4" x14ac:dyDescent="0.2">
      <c r="A194215" s="1">
        <v>263066</v>
      </c>
      <c r="B194215" s="1" t="s">
        <v>193818</v>
      </c>
      <c r="C194215" s="1" t="s">
        <v>60</v>
      </c>
    </row>
    <row r="194216" spans="1:4" x14ac:dyDescent="0.2">
      <c r="A194216" s="1">
        <v>263067</v>
      </c>
      <c r="B194216" s="1" t="s">
        <v>193819</v>
      </c>
      <c r="C194216" s="1" t="s">
        <v>60</v>
      </c>
    </row>
    <row r="194217" spans="1:4" x14ac:dyDescent="0.2">
      <c r="A194217" s="1">
        <v>263068</v>
      </c>
      <c r="B194217" s="1" t="s">
        <v>193820</v>
      </c>
      <c r="C194217" s="1" t="s">
        <v>60</v>
      </c>
    </row>
    <row r="194218" spans="1:4" x14ac:dyDescent="0.2">
      <c r="A194218" s="1">
        <v>263069</v>
      </c>
      <c r="B194218" s="1" t="s">
        <v>193821</v>
      </c>
      <c r="C194218" s="1" t="s">
        <v>60</v>
      </c>
    </row>
    <row r="194219" spans="1:4" x14ac:dyDescent="0.2">
      <c r="A194219" s="1">
        <v>263070</v>
      </c>
      <c r="B194219" s="1" t="s">
        <v>193822</v>
      </c>
      <c r="C194219" s="1" t="s">
        <v>60</v>
      </c>
    </row>
    <row r="194220" spans="1:4" x14ac:dyDescent="0.2">
      <c r="A194220" s="1">
        <v>263071</v>
      </c>
      <c r="B194220" s="1" t="s">
        <v>193823</v>
      </c>
      <c r="C194220" s="1" t="s">
        <v>60</v>
      </c>
    </row>
    <row r="194221" spans="1:4" x14ac:dyDescent="0.2">
      <c r="A194221" s="1">
        <v>263072</v>
      </c>
      <c r="B194221" s="1" t="s">
        <v>193824</v>
      </c>
      <c r="C194221" s="1" t="s">
        <v>307</v>
      </c>
    </row>
    <row r="194222" spans="1:4" x14ac:dyDescent="0.2">
      <c r="A194222" s="1">
        <v>263073</v>
      </c>
      <c r="B194222" s="1" t="s">
        <v>193825</v>
      </c>
      <c r="C194222" s="1" t="s">
        <v>60</v>
      </c>
    </row>
    <row r="194223" spans="1:4" x14ac:dyDescent="0.2">
      <c r="A194223" s="1">
        <v>263074</v>
      </c>
      <c r="B194223" s="1" t="s">
        <v>193826</v>
      </c>
      <c r="C194223" s="1" t="s">
        <v>60</v>
      </c>
    </row>
    <row r="194224" spans="1:4" x14ac:dyDescent="0.2">
      <c r="A194224" s="1">
        <v>263075</v>
      </c>
      <c r="B194224" s="1" t="s">
        <v>193827</v>
      </c>
      <c r="C194224" s="1" t="s">
        <v>60</v>
      </c>
    </row>
    <row r="194225" spans="1:3" x14ac:dyDescent="0.2">
      <c r="A194225" s="1">
        <v>263076</v>
      </c>
      <c r="B194225" s="1" t="s">
        <v>193828</v>
      </c>
      <c r="C194225" s="1" t="s">
        <v>60</v>
      </c>
    </row>
    <row r="194226" spans="1:3" x14ac:dyDescent="0.2">
      <c r="A194226" s="1">
        <v>263077</v>
      </c>
      <c r="B194226" s="1" t="s">
        <v>193829</v>
      </c>
      <c r="C194226" s="1" t="s">
        <v>60</v>
      </c>
    </row>
    <row r="194227" spans="1:3" x14ac:dyDescent="0.2">
      <c r="A194227" s="1">
        <v>263078</v>
      </c>
      <c r="B194227" s="1" t="s">
        <v>193830</v>
      </c>
      <c r="C194227" s="1" t="s">
        <v>60</v>
      </c>
    </row>
    <row r="194228" spans="1:3" x14ac:dyDescent="0.2">
      <c r="A194228" s="1">
        <v>263079</v>
      </c>
      <c r="B194228" s="1" t="s">
        <v>193831</v>
      </c>
      <c r="C194228" s="1" t="s">
        <v>60</v>
      </c>
    </row>
    <row r="194229" spans="1:3" x14ac:dyDescent="0.2">
      <c r="A194229" s="1">
        <v>263080</v>
      </c>
      <c r="B194229" s="1" t="s">
        <v>193832</v>
      </c>
      <c r="C194229" s="1" t="s">
        <v>60</v>
      </c>
    </row>
    <row r="194230" spans="1:3" x14ac:dyDescent="0.2">
      <c r="A194230" s="1">
        <v>263081</v>
      </c>
      <c r="B194230" s="1" t="s">
        <v>193833</v>
      </c>
      <c r="C194230" s="1" t="s">
        <v>5</v>
      </c>
    </row>
    <row r="194231" spans="1:3" x14ac:dyDescent="0.2">
      <c r="A194231" s="1">
        <v>263082</v>
      </c>
      <c r="B194231" s="1" t="s">
        <v>193834</v>
      </c>
      <c r="C194231" s="1" t="s">
        <v>5</v>
      </c>
    </row>
    <row r="194232" spans="1:3" x14ac:dyDescent="0.2">
      <c r="A194232" s="1">
        <v>263083</v>
      </c>
      <c r="B194232" s="1" t="s">
        <v>193835</v>
      </c>
      <c r="C194232" s="1" t="s">
        <v>5</v>
      </c>
    </row>
    <row r="194233" spans="1:3" x14ac:dyDescent="0.2">
      <c r="A194233" s="1">
        <v>263084</v>
      </c>
      <c r="B194233" s="1" t="s">
        <v>193836</v>
      </c>
      <c r="C194233" s="1" t="s">
        <v>307</v>
      </c>
    </row>
    <row r="194234" spans="1:3" x14ac:dyDescent="0.2">
      <c r="A194234" s="1">
        <v>263085</v>
      </c>
      <c r="B194234" s="1" t="s">
        <v>193837</v>
      </c>
      <c r="C194234" s="1" t="s">
        <v>5</v>
      </c>
    </row>
    <row r="194235" spans="1:3" x14ac:dyDescent="0.2">
      <c r="A194235" s="1">
        <v>263086</v>
      </c>
      <c r="B194235" s="1" t="s">
        <v>193838</v>
      </c>
      <c r="C194235" s="1" t="s">
        <v>60</v>
      </c>
    </row>
    <row r="194236" spans="1:3" x14ac:dyDescent="0.2">
      <c r="A194236" s="1">
        <v>263087</v>
      </c>
      <c r="B194236" s="1" t="s">
        <v>193839</v>
      </c>
      <c r="C194236" s="1" t="s">
        <v>60</v>
      </c>
    </row>
    <row r="194237" spans="1:3" x14ac:dyDescent="0.2">
      <c r="A194237" s="1">
        <v>263088</v>
      </c>
      <c r="B194237" s="1" t="s">
        <v>193840</v>
      </c>
      <c r="C194237" s="1" t="s">
        <v>5</v>
      </c>
    </row>
    <row r="194238" spans="1:3" x14ac:dyDescent="0.2">
      <c r="A194238" s="1">
        <v>263089</v>
      </c>
      <c r="B194238" s="1" t="s">
        <v>193841</v>
      </c>
      <c r="C194238" s="1" t="s">
        <v>5</v>
      </c>
    </row>
    <row r="194239" spans="1:3" x14ac:dyDescent="0.2">
      <c r="A194239" s="1">
        <v>263090</v>
      </c>
      <c r="B194239" s="1" t="s">
        <v>193842</v>
      </c>
      <c r="C194239" s="1" t="s">
        <v>5</v>
      </c>
    </row>
    <row r="194240" spans="1:3" x14ac:dyDescent="0.2">
      <c r="A194240" s="1">
        <v>263097</v>
      </c>
      <c r="B194240" s="1" t="s">
        <v>193843</v>
      </c>
      <c r="C194240" s="1" t="s">
        <v>5</v>
      </c>
    </row>
    <row r="194241" spans="1:4" x14ac:dyDescent="0.2">
      <c r="A194241" s="1">
        <v>263100</v>
      </c>
      <c r="B194241" s="1" t="s">
        <v>193844</v>
      </c>
      <c r="C194241" s="1" t="s">
        <v>60</v>
      </c>
    </row>
    <row r="194242" spans="1:4" x14ac:dyDescent="0.2">
      <c r="A194242" s="1">
        <v>263101</v>
      </c>
      <c r="B194242" s="1" t="s">
        <v>193845</v>
      </c>
      <c r="C194242" s="1" t="s">
        <v>60</v>
      </c>
    </row>
    <row r="194243" spans="1:4" x14ac:dyDescent="0.2">
      <c r="A194243" s="1">
        <v>263112</v>
      </c>
      <c r="B194243" s="1" t="s">
        <v>193846</v>
      </c>
      <c r="C194243" s="1" t="s">
        <v>60</v>
      </c>
    </row>
    <row r="194244" spans="1:4" x14ac:dyDescent="0.2">
      <c r="A194244" s="1">
        <v>263117</v>
      </c>
      <c r="B194244" s="1" t="s">
        <v>193847</v>
      </c>
      <c r="C194244" s="1" t="s">
        <v>60</v>
      </c>
    </row>
    <row r="194245" spans="1:4" x14ac:dyDescent="0.2">
      <c r="A194245" s="1">
        <v>263122</v>
      </c>
      <c r="B194245" s="1" t="s">
        <v>193848</v>
      </c>
      <c r="C194245" s="1" t="s">
        <v>60</v>
      </c>
    </row>
    <row r="194246" spans="1:4" x14ac:dyDescent="0.2">
      <c r="A194246" s="1">
        <v>263128</v>
      </c>
      <c r="B194246" s="1" t="s">
        <v>193849</v>
      </c>
      <c r="C194246" s="1" t="s">
        <v>60</v>
      </c>
      <c r="D194246" s="1" t="s">
        <v>61</v>
      </c>
    </row>
    <row r="194247" spans="1:4" x14ac:dyDescent="0.2">
      <c r="A194247" s="1">
        <v>263137</v>
      </c>
      <c r="B194247" s="1" t="s">
        <v>193850</v>
      </c>
      <c r="C194247" s="1" t="s">
        <v>5</v>
      </c>
    </row>
    <row r="194248" spans="1:4" x14ac:dyDescent="0.2">
      <c r="A194248" s="1">
        <v>263150</v>
      </c>
      <c r="B194248" s="1" t="s">
        <v>193851</v>
      </c>
      <c r="C194248" s="1" t="s">
        <v>5</v>
      </c>
    </row>
    <row r="194249" spans="1:4" x14ac:dyDescent="0.2">
      <c r="A194249" s="1">
        <v>263156</v>
      </c>
      <c r="B194249" s="1" t="s">
        <v>193852</v>
      </c>
      <c r="C194249" s="1" t="s">
        <v>60</v>
      </c>
    </row>
    <row r="194250" spans="1:4" x14ac:dyDescent="0.2">
      <c r="A194250" s="1">
        <v>263169</v>
      </c>
      <c r="B194250" s="1" t="s">
        <v>193853</v>
      </c>
      <c r="C194250" s="1" t="s">
        <v>5</v>
      </c>
    </row>
    <row r="194251" spans="1:4" x14ac:dyDescent="0.2">
      <c r="A194251" s="1">
        <v>263187</v>
      </c>
      <c r="B194251" s="1" t="s">
        <v>193854</v>
      </c>
      <c r="C194251" s="1" t="s">
        <v>60</v>
      </c>
      <c r="D194251" s="1" t="s">
        <v>61</v>
      </c>
    </row>
    <row r="194252" spans="1:4" x14ac:dyDescent="0.2">
      <c r="A194252" s="1">
        <v>263190</v>
      </c>
      <c r="B194252" s="1" t="s">
        <v>193855</v>
      </c>
      <c r="C194252" s="1" t="s">
        <v>60</v>
      </c>
      <c r="D194252" s="1" t="s">
        <v>61</v>
      </c>
    </row>
    <row r="194253" spans="1:4" x14ac:dyDescent="0.2">
      <c r="A194253" s="1">
        <v>263201</v>
      </c>
      <c r="B194253" s="1" t="s">
        <v>193856</v>
      </c>
      <c r="C194253" s="1" t="s">
        <v>60</v>
      </c>
      <c r="D194253" s="1" t="s">
        <v>61</v>
      </c>
    </row>
    <row r="194254" spans="1:4" x14ac:dyDescent="0.2">
      <c r="A194254" s="1">
        <v>263204</v>
      </c>
      <c r="B194254" s="1" t="s">
        <v>193857</v>
      </c>
      <c r="C194254" s="1" t="s">
        <v>60</v>
      </c>
    </row>
    <row r="194255" spans="1:4" x14ac:dyDescent="0.2">
      <c r="A194255" s="1">
        <v>263213</v>
      </c>
      <c r="B194255" s="1" t="s">
        <v>193858</v>
      </c>
      <c r="C194255" s="1" t="s">
        <v>5</v>
      </c>
    </row>
    <row r="194256" spans="1:4" x14ac:dyDescent="0.2">
      <c r="A194256" s="1">
        <v>263216</v>
      </c>
      <c r="B194256" s="1" t="s">
        <v>193859</v>
      </c>
      <c r="C194256" s="1" t="s">
        <v>307</v>
      </c>
    </row>
    <row r="194257" spans="1:4" x14ac:dyDescent="0.2">
      <c r="A194257" s="1">
        <v>263218</v>
      </c>
      <c r="B194257" s="1" t="s">
        <v>193860</v>
      </c>
      <c r="C194257" s="1" t="s">
        <v>5</v>
      </c>
    </row>
    <row r="194258" spans="1:4" x14ac:dyDescent="0.2">
      <c r="A194258" s="1">
        <v>263220</v>
      </c>
      <c r="B194258" s="1" t="s">
        <v>193861</v>
      </c>
      <c r="C194258" s="1" t="s">
        <v>60</v>
      </c>
    </row>
    <row r="194259" spans="1:4" x14ac:dyDescent="0.2">
      <c r="A194259" s="1">
        <v>263222</v>
      </c>
      <c r="B194259" s="1" t="s">
        <v>193862</v>
      </c>
      <c r="C194259" s="1" t="s">
        <v>60</v>
      </c>
    </row>
    <row r="194260" spans="1:4" x14ac:dyDescent="0.2">
      <c r="A194260" s="1">
        <v>263225</v>
      </c>
      <c r="B194260" s="1" t="s">
        <v>193863</v>
      </c>
      <c r="C194260" s="1" t="s">
        <v>5</v>
      </c>
    </row>
    <row r="194261" spans="1:4" x14ac:dyDescent="0.2">
      <c r="A194261" s="1">
        <v>263227</v>
      </c>
      <c r="B194261" s="1" t="s">
        <v>193864</v>
      </c>
      <c r="C194261" s="1" t="s">
        <v>5</v>
      </c>
    </row>
    <row r="194262" spans="1:4" x14ac:dyDescent="0.2">
      <c r="A194262" s="1">
        <v>263229</v>
      </c>
      <c r="B194262" s="1" t="s">
        <v>193865</v>
      </c>
      <c r="C194262" s="1" t="s">
        <v>60</v>
      </c>
    </row>
    <row r="194263" spans="1:4" x14ac:dyDescent="0.2">
      <c r="A194263" s="1">
        <v>263232</v>
      </c>
      <c r="B194263" s="1" t="s">
        <v>193866</v>
      </c>
      <c r="C194263" s="1" t="s">
        <v>5</v>
      </c>
    </row>
    <row r="194264" spans="1:4" x14ac:dyDescent="0.2">
      <c r="A194264" s="1">
        <v>263234</v>
      </c>
      <c r="B194264" s="1" t="s">
        <v>193867</v>
      </c>
      <c r="C194264" s="1" t="s">
        <v>5</v>
      </c>
    </row>
    <row r="194265" spans="1:4" x14ac:dyDescent="0.2">
      <c r="A194265" s="1">
        <v>263245</v>
      </c>
      <c r="B194265" s="1" t="s">
        <v>193868</v>
      </c>
      <c r="C194265" s="1" t="s">
        <v>60</v>
      </c>
      <c r="D194265" s="1" t="s">
        <v>61</v>
      </c>
    </row>
    <row r="194266" spans="1:4" x14ac:dyDescent="0.2">
      <c r="A194266" s="1">
        <v>263249</v>
      </c>
      <c r="B194266" s="1" t="s">
        <v>193869</v>
      </c>
      <c r="C194266" s="1" t="s">
        <v>60</v>
      </c>
    </row>
    <row r="194267" spans="1:4" x14ac:dyDescent="0.2">
      <c r="A194267" s="1">
        <v>263271</v>
      </c>
      <c r="B194267" s="1" t="s">
        <v>193870</v>
      </c>
      <c r="C194267" s="1" t="s">
        <v>307</v>
      </c>
    </row>
    <row r="194268" spans="1:4" x14ac:dyDescent="0.2">
      <c r="A194268" s="1">
        <v>263307</v>
      </c>
      <c r="B194268" s="1" t="s">
        <v>193871</v>
      </c>
      <c r="C194268" s="1" t="s">
        <v>60</v>
      </c>
    </row>
    <row r="194269" spans="1:4" x14ac:dyDescent="0.2">
      <c r="A194269" s="1">
        <v>263324</v>
      </c>
      <c r="B194269" s="1" t="s">
        <v>193872</v>
      </c>
      <c r="C194269" s="1" t="s">
        <v>60</v>
      </c>
    </row>
    <row r="194270" spans="1:4" x14ac:dyDescent="0.2">
      <c r="A194270" s="1">
        <v>263337</v>
      </c>
      <c r="B194270" s="1" t="s">
        <v>193873</v>
      </c>
      <c r="C194270" s="1" t="s">
        <v>60</v>
      </c>
      <c r="D194270" s="1" t="s">
        <v>61</v>
      </c>
    </row>
    <row r="194271" spans="1:4" x14ac:dyDescent="0.2">
      <c r="A194271" s="1">
        <v>263344</v>
      </c>
      <c r="B194271" s="1" t="s">
        <v>193874</v>
      </c>
      <c r="C194271" s="1" t="s">
        <v>60</v>
      </c>
    </row>
    <row r="194272" spans="1:4" x14ac:dyDescent="0.2">
      <c r="A194272" s="1">
        <v>263345</v>
      </c>
      <c r="B194272" s="1" t="s">
        <v>193875</v>
      </c>
      <c r="C194272" s="1" t="s">
        <v>60</v>
      </c>
    </row>
    <row r="194273" spans="1:4" x14ac:dyDescent="0.2">
      <c r="A194273" s="1">
        <v>263346</v>
      </c>
      <c r="B194273" s="1" t="s">
        <v>193876</v>
      </c>
      <c r="C194273" s="1" t="s">
        <v>60</v>
      </c>
      <c r="D194273" s="1" t="s">
        <v>61</v>
      </c>
    </row>
    <row r="194274" spans="1:4" x14ac:dyDescent="0.2">
      <c r="A194274" s="1">
        <v>263347</v>
      </c>
      <c r="B194274" s="1" t="s">
        <v>193877</v>
      </c>
      <c r="C194274" s="1" t="s">
        <v>60</v>
      </c>
      <c r="D194274" s="1" t="s">
        <v>61</v>
      </c>
    </row>
    <row r="194275" spans="1:4" x14ac:dyDescent="0.2">
      <c r="A194275" s="1">
        <v>263348</v>
      </c>
      <c r="B194275" s="1" t="s">
        <v>193878</v>
      </c>
      <c r="C194275" s="1" t="s">
        <v>60</v>
      </c>
      <c r="D194275" s="1" t="s">
        <v>61</v>
      </c>
    </row>
    <row r="194276" spans="1:4" x14ac:dyDescent="0.2">
      <c r="A194276" s="1">
        <v>263349</v>
      </c>
      <c r="B194276" s="1" t="s">
        <v>193879</v>
      </c>
      <c r="C194276" s="1" t="s">
        <v>60</v>
      </c>
    </row>
    <row r="194277" spans="1:4" x14ac:dyDescent="0.2">
      <c r="A194277" s="1">
        <v>263350</v>
      </c>
      <c r="B194277" s="1" t="s">
        <v>193880</v>
      </c>
      <c r="C194277" s="1" t="s">
        <v>60</v>
      </c>
    </row>
    <row r="194278" spans="1:4" x14ac:dyDescent="0.2">
      <c r="A194278" s="1">
        <v>263351</v>
      </c>
      <c r="B194278" s="1" t="s">
        <v>193881</v>
      </c>
      <c r="C194278" s="1" t="s">
        <v>60</v>
      </c>
    </row>
    <row r="194279" spans="1:4" x14ac:dyDescent="0.2">
      <c r="A194279" s="1">
        <v>263352</v>
      </c>
      <c r="B194279" s="1" t="s">
        <v>193882</v>
      </c>
      <c r="C194279" s="1" t="s">
        <v>60</v>
      </c>
    </row>
    <row r="194280" spans="1:4" x14ac:dyDescent="0.2">
      <c r="A194280" s="1">
        <v>263353</v>
      </c>
      <c r="B194280" s="1" t="s">
        <v>193883</v>
      </c>
      <c r="C194280" s="1" t="s">
        <v>60</v>
      </c>
    </row>
    <row r="194281" spans="1:4" x14ac:dyDescent="0.2">
      <c r="A194281" s="1">
        <v>263354</v>
      </c>
      <c r="B194281" s="1" t="s">
        <v>193884</v>
      </c>
      <c r="C194281" s="1" t="s">
        <v>5</v>
      </c>
    </row>
    <row r="194282" spans="1:4" x14ac:dyDescent="0.2">
      <c r="A194282" s="1">
        <v>263355</v>
      </c>
      <c r="B194282" s="1" t="s">
        <v>193885</v>
      </c>
      <c r="C194282" s="1" t="s">
        <v>60</v>
      </c>
    </row>
    <row r="194283" spans="1:4" x14ac:dyDescent="0.2">
      <c r="A194283" s="1">
        <v>263356</v>
      </c>
      <c r="B194283" s="1" t="s">
        <v>193886</v>
      </c>
      <c r="C194283" s="1" t="s">
        <v>60</v>
      </c>
    </row>
    <row r="194284" spans="1:4" x14ac:dyDescent="0.2">
      <c r="A194284" s="1">
        <v>263357</v>
      </c>
      <c r="B194284" s="1" t="s">
        <v>193887</v>
      </c>
      <c r="C194284" s="1" t="s">
        <v>5</v>
      </c>
    </row>
    <row r="194285" spans="1:4" x14ac:dyDescent="0.2">
      <c r="A194285" s="1">
        <v>263358</v>
      </c>
      <c r="B194285" s="1" t="s">
        <v>193888</v>
      </c>
      <c r="C194285" s="1" t="s">
        <v>5</v>
      </c>
    </row>
    <row r="194286" spans="1:4" x14ac:dyDescent="0.2">
      <c r="A194286" s="1">
        <v>263359</v>
      </c>
      <c r="B194286" s="1" t="s">
        <v>193889</v>
      </c>
      <c r="C194286" s="1" t="s">
        <v>5</v>
      </c>
    </row>
    <row r="194287" spans="1:4" x14ac:dyDescent="0.2">
      <c r="A194287" s="1">
        <v>263360</v>
      </c>
      <c r="B194287" s="1" t="s">
        <v>193890</v>
      </c>
      <c r="C194287" s="1" t="s">
        <v>60</v>
      </c>
    </row>
    <row r="194288" spans="1:4" x14ac:dyDescent="0.2">
      <c r="A194288" s="1">
        <v>263361</v>
      </c>
      <c r="B194288" s="1" t="s">
        <v>193891</v>
      </c>
      <c r="C194288" s="1" t="s">
        <v>5</v>
      </c>
    </row>
    <row r="194289" spans="1:3" x14ac:dyDescent="0.2">
      <c r="A194289" s="1">
        <v>263362</v>
      </c>
      <c r="B194289" s="1" t="s">
        <v>193892</v>
      </c>
      <c r="C194289" s="1" t="s">
        <v>60</v>
      </c>
    </row>
    <row r="194290" spans="1:3" x14ac:dyDescent="0.2">
      <c r="A194290" s="1">
        <v>263363</v>
      </c>
      <c r="B194290" s="1" t="s">
        <v>193893</v>
      </c>
      <c r="C194290" s="1" t="s">
        <v>60</v>
      </c>
    </row>
    <row r="194291" spans="1:3" x14ac:dyDescent="0.2">
      <c r="A194291" s="1">
        <v>263364</v>
      </c>
      <c r="B194291" s="1" t="s">
        <v>193894</v>
      </c>
      <c r="C194291" s="1" t="s">
        <v>5</v>
      </c>
    </row>
    <row r="194292" spans="1:3" x14ac:dyDescent="0.2">
      <c r="A194292" s="1">
        <v>263365</v>
      </c>
      <c r="B194292" s="1" t="s">
        <v>193895</v>
      </c>
      <c r="C194292" s="1" t="s">
        <v>5</v>
      </c>
    </row>
    <row r="194293" spans="1:3" x14ac:dyDescent="0.2">
      <c r="A194293" s="1">
        <v>263366</v>
      </c>
      <c r="B194293" s="1" t="s">
        <v>193896</v>
      </c>
      <c r="C194293" s="1" t="s">
        <v>5</v>
      </c>
    </row>
    <row r="194294" spans="1:3" x14ac:dyDescent="0.2">
      <c r="A194294" s="1">
        <v>263367</v>
      </c>
      <c r="B194294" s="1" t="s">
        <v>193897</v>
      </c>
      <c r="C194294" s="1" t="s">
        <v>60</v>
      </c>
    </row>
    <row r="194295" spans="1:3" x14ac:dyDescent="0.2">
      <c r="A194295" s="1">
        <v>263368</v>
      </c>
      <c r="B194295" s="1" t="s">
        <v>193898</v>
      </c>
      <c r="C194295" s="1" t="s">
        <v>60</v>
      </c>
    </row>
    <row r="194296" spans="1:3" x14ac:dyDescent="0.2">
      <c r="A194296" s="1">
        <v>263369</v>
      </c>
      <c r="B194296" s="1" t="s">
        <v>193899</v>
      </c>
      <c r="C194296" s="1" t="s">
        <v>60</v>
      </c>
    </row>
    <row r="194297" spans="1:3" x14ac:dyDescent="0.2">
      <c r="A194297" s="1">
        <v>263370</v>
      </c>
      <c r="B194297" s="1" t="s">
        <v>193900</v>
      </c>
      <c r="C194297" s="1" t="s">
        <v>5</v>
      </c>
    </row>
    <row r="194298" spans="1:3" x14ac:dyDescent="0.2">
      <c r="A194298" s="1">
        <v>263371</v>
      </c>
      <c r="B194298" s="1" t="s">
        <v>193901</v>
      </c>
      <c r="C194298" s="1" t="s">
        <v>5</v>
      </c>
    </row>
    <row r="194299" spans="1:3" x14ac:dyDescent="0.2">
      <c r="A194299" s="1">
        <v>263372</v>
      </c>
      <c r="B194299" s="1" t="s">
        <v>193902</v>
      </c>
      <c r="C194299" s="1" t="s">
        <v>5</v>
      </c>
    </row>
    <row r="194300" spans="1:3" x14ac:dyDescent="0.2">
      <c r="A194300" s="1">
        <v>263373</v>
      </c>
      <c r="B194300" s="1" t="s">
        <v>193903</v>
      </c>
      <c r="C194300" s="1" t="s">
        <v>60</v>
      </c>
    </row>
    <row r="194301" spans="1:3" x14ac:dyDescent="0.2">
      <c r="A194301" s="1">
        <v>263374</v>
      </c>
      <c r="B194301" s="1" t="s">
        <v>193904</v>
      </c>
      <c r="C194301" s="1" t="s">
        <v>5</v>
      </c>
    </row>
    <row r="194302" spans="1:3" x14ac:dyDescent="0.2">
      <c r="A194302" s="1">
        <v>263375</v>
      </c>
      <c r="B194302" s="1" t="s">
        <v>193905</v>
      </c>
      <c r="C194302" s="1" t="s">
        <v>60</v>
      </c>
    </row>
    <row r="194303" spans="1:3" x14ac:dyDescent="0.2">
      <c r="A194303" s="1">
        <v>263376</v>
      </c>
      <c r="B194303" s="1" t="s">
        <v>193906</v>
      </c>
      <c r="C194303" s="1" t="s">
        <v>60</v>
      </c>
    </row>
    <row r="194304" spans="1:3" x14ac:dyDescent="0.2">
      <c r="A194304" s="1">
        <v>263377</v>
      </c>
      <c r="B194304" s="1" t="s">
        <v>193907</v>
      </c>
      <c r="C194304" s="1" t="s">
        <v>60</v>
      </c>
    </row>
    <row r="194305" spans="1:4" x14ac:dyDescent="0.2">
      <c r="A194305" s="1">
        <v>263378</v>
      </c>
      <c r="B194305" s="1" t="s">
        <v>193908</v>
      </c>
      <c r="C194305" s="1" t="s">
        <v>60</v>
      </c>
    </row>
    <row r="194306" spans="1:4" x14ac:dyDescent="0.2">
      <c r="A194306" s="1">
        <v>263379</v>
      </c>
      <c r="B194306" s="1" t="s">
        <v>193909</v>
      </c>
      <c r="C194306" s="1" t="s">
        <v>60</v>
      </c>
    </row>
    <row r="194307" spans="1:4" x14ac:dyDescent="0.2">
      <c r="A194307" s="1">
        <v>263380</v>
      </c>
      <c r="B194307" s="1" t="s">
        <v>193910</v>
      </c>
      <c r="C194307" s="1" t="s">
        <v>5</v>
      </c>
    </row>
    <row r="194308" spans="1:4" x14ac:dyDescent="0.2">
      <c r="A194308" s="1">
        <v>263381</v>
      </c>
      <c r="B194308" s="1" t="s">
        <v>193911</v>
      </c>
      <c r="C194308" s="1" t="s">
        <v>5</v>
      </c>
    </row>
    <row r="194309" spans="1:4" x14ac:dyDescent="0.2">
      <c r="A194309" s="1">
        <v>263382</v>
      </c>
      <c r="B194309" s="1" t="s">
        <v>193912</v>
      </c>
      <c r="C194309" s="1" t="s">
        <v>5</v>
      </c>
    </row>
    <row r="194310" spans="1:4" x14ac:dyDescent="0.2">
      <c r="A194310" s="1">
        <v>263383</v>
      </c>
      <c r="B194310" s="1" t="s">
        <v>193913</v>
      </c>
      <c r="C194310" s="1" t="s">
        <v>5</v>
      </c>
    </row>
    <row r="194311" spans="1:4" x14ac:dyDescent="0.2">
      <c r="A194311" s="1">
        <v>263384</v>
      </c>
      <c r="B194311" s="1" t="s">
        <v>193914</v>
      </c>
      <c r="C194311" s="1" t="s">
        <v>60</v>
      </c>
    </row>
    <row r="194312" spans="1:4" x14ac:dyDescent="0.2">
      <c r="A194312" s="1">
        <v>263385</v>
      </c>
      <c r="B194312" s="1" t="s">
        <v>193915</v>
      </c>
      <c r="C194312" s="1" t="s">
        <v>60</v>
      </c>
      <c r="D194312" s="1" t="s">
        <v>61</v>
      </c>
    </row>
    <row r="194313" spans="1:4" x14ac:dyDescent="0.2">
      <c r="A194313" s="1">
        <v>263386</v>
      </c>
      <c r="B194313" s="1" t="s">
        <v>193916</v>
      </c>
      <c r="C194313" s="1" t="s">
        <v>60</v>
      </c>
    </row>
    <row r="194314" spans="1:4" x14ac:dyDescent="0.2">
      <c r="A194314" s="1">
        <v>263387</v>
      </c>
      <c r="B194314" s="1" t="s">
        <v>193917</v>
      </c>
      <c r="C194314" s="1" t="s">
        <v>60</v>
      </c>
    </row>
    <row r="194315" spans="1:4" x14ac:dyDescent="0.2">
      <c r="A194315" s="1">
        <v>263388</v>
      </c>
      <c r="B194315" s="1" t="s">
        <v>193918</v>
      </c>
      <c r="C194315" s="1" t="s">
        <v>60</v>
      </c>
    </row>
    <row r="194316" spans="1:4" x14ac:dyDescent="0.2">
      <c r="A194316" s="1">
        <v>263389</v>
      </c>
      <c r="B194316" s="1" t="s">
        <v>193919</v>
      </c>
      <c r="C194316" s="1" t="s">
        <v>5</v>
      </c>
    </row>
    <row r="194317" spans="1:4" x14ac:dyDescent="0.2">
      <c r="A194317" s="1">
        <v>263390</v>
      </c>
      <c r="B194317" s="1" t="s">
        <v>193920</v>
      </c>
      <c r="C194317" s="1" t="s">
        <v>5</v>
      </c>
    </row>
    <row r="194318" spans="1:4" x14ac:dyDescent="0.2">
      <c r="A194318" s="1">
        <v>263391</v>
      </c>
      <c r="B194318" s="1" t="s">
        <v>193921</v>
      </c>
      <c r="C194318" s="1" t="s">
        <v>5</v>
      </c>
    </row>
    <row r="194319" spans="1:4" x14ac:dyDescent="0.2">
      <c r="A194319" s="1">
        <v>263392</v>
      </c>
      <c r="B194319" s="1" t="s">
        <v>193922</v>
      </c>
      <c r="C194319" s="1" t="s">
        <v>60</v>
      </c>
    </row>
    <row r="194320" spans="1:4" x14ac:dyDescent="0.2">
      <c r="A194320" s="1">
        <v>263393</v>
      </c>
      <c r="B194320" s="1" t="s">
        <v>193923</v>
      </c>
      <c r="C194320" s="1" t="s">
        <v>5</v>
      </c>
    </row>
    <row r="194321" spans="1:4" x14ac:dyDescent="0.2">
      <c r="A194321" s="1">
        <v>263394</v>
      </c>
      <c r="B194321" s="1" t="s">
        <v>193924</v>
      </c>
      <c r="C194321" s="1" t="s">
        <v>5</v>
      </c>
    </row>
    <row r="194322" spans="1:4" x14ac:dyDescent="0.2">
      <c r="A194322" s="1">
        <v>263395</v>
      </c>
      <c r="B194322" s="1" t="s">
        <v>193925</v>
      </c>
      <c r="C194322" s="1" t="s">
        <v>5</v>
      </c>
    </row>
    <row r="194323" spans="1:4" x14ac:dyDescent="0.2">
      <c r="A194323" s="1">
        <v>263396</v>
      </c>
      <c r="B194323" s="1" t="s">
        <v>193926</v>
      </c>
      <c r="C194323" s="1" t="s">
        <v>5</v>
      </c>
    </row>
    <row r="194324" spans="1:4" x14ac:dyDescent="0.2">
      <c r="A194324" s="1">
        <v>263397</v>
      </c>
      <c r="B194324" s="1" t="s">
        <v>193927</v>
      </c>
      <c r="C194324" s="1" t="s">
        <v>5</v>
      </c>
    </row>
    <row r="194325" spans="1:4" x14ac:dyDescent="0.2">
      <c r="A194325" s="1">
        <v>263398</v>
      </c>
      <c r="B194325" s="1" t="s">
        <v>193928</v>
      </c>
      <c r="C194325" s="1" t="s">
        <v>60</v>
      </c>
    </row>
    <row r="194326" spans="1:4" x14ac:dyDescent="0.2">
      <c r="A194326" s="1">
        <v>263399</v>
      </c>
      <c r="B194326" s="1" t="s">
        <v>193929</v>
      </c>
      <c r="C194326" s="1" t="s">
        <v>5</v>
      </c>
    </row>
    <row r="194327" spans="1:4" x14ac:dyDescent="0.2">
      <c r="A194327" s="1">
        <v>263401</v>
      </c>
      <c r="B194327" s="1" t="s">
        <v>193930</v>
      </c>
      <c r="C194327" s="1" t="s">
        <v>60</v>
      </c>
    </row>
    <row r="194328" spans="1:4" x14ac:dyDescent="0.2">
      <c r="A194328" s="1">
        <v>263402</v>
      </c>
      <c r="B194328" s="1" t="s">
        <v>193931</v>
      </c>
      <c r="C194328" s="1" t="s">
        <v>60</v>
      </c>
    </row>
    <row r="194329" spans="1:4" x14ac:dyDescent="0.2">
      <c r="A194329" s="1">
        <v>263403</v>
      </c>
      <c r="B194329" s="1" t="s">
        <v>193932</v>
      </c>
      <c r="C194329" s="1" t="s">
        <v>60</v>
      </c>
    </row>
    <row r="194330" spans="1:4" x14ac:dyDescent="0.2">
      <c r="A194330" s="1">
        <v>263404</v>
      </c>
      <c r="B194330" s="1" t="s">
        <v>193933</v>
      </c>
      <c r="C194330" s="1" t="s">
        <v>60</v>
      </c>
    </row>
    <row r="194331" spans="1:4" x14ac:dyDescent="0.2">
      <c r="A194331" s="1">
        <v>263405</v>
      </c>
      <c r="B194331" s="1" t="s">
        <v>193934</v>
      </c>
      <c r="C194331" s="1" t="s">
        <v>60</v>
      </c>
    </row>
    <row r="194332" spans="1:4" x14ac:dyDescent="0.2">
      <c r="A194332" s="1">
        <v>263406</v>
      </c>
      <c r="B194332" s="1" t="s">
        <v>193935</v>
      </c>
      <c r="C194332" s="1" t="s">
        <v>60</v>
      </c>
    </row>
    <row r="194333" spans="1:4" x14ac:dyDescent="0.2">
      <c r="A194333" s="1">
        <v>263407</v>
      </c>
      <c r="B194333" s="1" t="s">
        <v>193936</v>
      </c>
      <c r="C194333" s="1" t="s">
        <v>60</v>
      </c>
    </row>
    <row r="194334" spans="1:4" x14ac:dyDescent="0.2">
      <c r="A194334" s="1">
        <v>263408</v>
      </c>
      <c r="B194334" s="1" t="s">
        <v>193937</v>
      </c>
      <c r="C194334" s="1" t="s">
        <v>60</v>
      </c>
    </row>
    <row r="194335" spans="1:4" x14ac:dyDescent="0.2">
      <c r="A194335" s="1">
        <v>263409</v>
      </c>
      <c r="B194335" s="1" t="s">
        <v>193938</v>
      </c>
      <c r="C194335" s="1" t="s">
        <v>60</v>
      </c>
      <c r="D194335" s="1" t="s">
        <v>61</v>
      </c>
    </row>
    <row r="194336" spans="1:4" x14ac:dyDescent="0.2">
      <c r="A194336" s="1">
        <v>263410</v>
      </c>
      <c r="B194336" s="1" t="s">
        <v>193939</v>
      </c>
      <c r="C194336" s="1" t="s">
        <v>60</v>
      </c>
      <c r="D194336" s="1" t="s">
        <v>61</v>
      </c>
    </row>
    <row r="194337" spans="1:4" x14ac:dyDescent="0.2">
      <c r="A194337" s="1">
        <v>263411</v>
      </c>
      <c r="B194337" s="1" t="s">
        <v>193940</v>
      </c>
      <c r="C194337" s="1" t="s">
        <v>60</v>
      </c>
      <c r="D194337" s="1" t="s">
        <v>61</v>
      </c>
    </row>
    <row r="194338" spans="1:4" x14ac:dyDescent="0.2">
      <c r="A194338" s="1">
        <v>263412</v>
      </c>
      <c r="B194338" s="1" t="s">
        <v>193941</v>
      </c>
      <c r="C194338" s="1" t="s">
        <v>60</v>
      </c>
    </row>
    <row r="194339" spans="1:4" x14ac:dyDescent="0.2">
      <c r="A194339" s="1">
        <v>263413</v>
      </c>
      <c r="B194339" s="1" t="s">
        <v>193942</v>
      </c>
      <c r="C194339" s="1" t="s">
        <v>60</v>
      </c>
      <c r="D194339" s="1" t="s">
        <v>61</v>
      </c>
    </row>
    <row r="194340" spans="1:4" x14ac:dyDescent="0.2">
      <c r="A194340" s="1">
        <v>263414</v>
      </c>
      <c r="B194340" s="1" t="s">
        <v>193943</v>
      </c>
      <c r="C194340" s="1" t="s">
        <v>5</v>
      </c>
    </row>
    <row r="194341" spans="1:4" x14ac:dyDescent="0.2">
      <c r="A194341" s="1">
        <v>263415</v>
      </c>
      <c r="B194341" s="1" t="s">
        <v>193944</v>
      </c>
      <c r="C194341" s="1" t="s">
        <v>5</v>
      </c>
    </row>
    <row r="194342" spans="1:4" x14ac:dyDescent="0.2">
      <c r="A194342" s="1">
        <v>263416</v>
      </c>
      <c r="B194342" s="1" t="s">
        <v>193945</v>
      </c>
      <c r="C194342" s="1" t="s">
        <v>60</v>
      </c>
    </row>
    <row r="194343" spans="1:4" x14ac:dyDescent="0.2">
      <c r="A194343" s="1">
        <v>263417</v>
      </c>
      <c r="B194343" s="1" t="s">
        <v>193946</v>
      </c>
      <c r="C194343" s="1" t="s">
        <v>60</v>
      </c>
    </row>
    <row r="194344" spans="1:4" x14ac:dyDescent="0.2">
      <c r="A194344" s="1">
        <v>263418</v>
      </c>
      <c r="B194344" s="1" t="s">
        <v>193947</v>
      </c>
      <c r="C194344" s="1" t="s">
        <v>60</v>
      </c>
    </row>
    <row r="194345" spans="1:4" x14ac:dyDescent="0.2">
      <c r="A194345" s="1">
        <v>263419</v>
      </c>
      <c r="B194345" s="1" t="s">
        <v>193948</v>
      </c>
      <c r="C194345" s="1" t="s">
        <v>60</v>
      </c>
    </row>
    <row r="194346" spans="1:4" x14ac:dyDescent="0.2">
      <c r="A194346" s="1">
        <v>263420</v>
      </c>
      <c r="B194346" s="1" t="s">
        <v>193949</v>
      </c>
      <c r="C194346" s="1" t="s">
        <v>60</v>
      </c>
    </row>
    <row r="194347" spans="1:4" x14ac:dyDescent="0.2">
      <c r="A194347" s="1">
        <v>263421</v>
      </c>
      <c r="B194347" s="1" t="s">
        <v>193950</v>
      </c>
      <c r="C194347" s="1" t="s">
        <v>5</v>
      </c>
    </row>
    <row r="194348" spans="1:4" x14ac:dyDescent="0.2">
      <c r="A194348" s="1">
        <v>263422</v>
      </c>
      <c r="B194348" s="1" t="s">
        <v>193951</v>
      </c>
      <c r="C194348" s="1" t="s">
        <v>60</v>
      </c>
    </row>
    <row r="194349" spans="1:4" x14ac:dyDescent="0.2">
      <c r="A194349" s="1">
        <v>263423</v>
      </c>
      <c r="B194349" s="1" t="s">
        <v>193952</v>
      </c>
      <c r="C194349" s="1" t="s">
        <v>5</v>
      </c>
    </row>
    <row r="194350" spans="1:4" x14ac:dyDescent="0.2">
      <c r="A194350" s="1">
        <v>263425</v>
      </c>
      <c r="B194350" s="1" t="s">
        <v>193953</v>
      </c>
      <c r="C194350" s="1" t="s">
        <v>5</v>
      </c>
    </row>
    <row r="194351" spans="1:4" x14ac:dyDescent="0.2">
      <c r="A194351" s="1">
        <v>263426</v>
      </c>
      <c r="B194351" s="1" t="s">
        <v>193954</v>
      </c>
      <c r="C194351" s="1" t="s">
        <v>5</v>
      </c>
    </row>
    <row r="194352" spans="1:4" x14ac:dyDescent="0.2">
      <c r="A194352" s="1">
        <v>263427</v>
      </c>
      <c r="B194352" s="1" t="s">
        <v>193955</v>
      </c>
      <c r="C194352" s="1" t="s">
        <v>60</v>
      </c>
    </row>
    <row r="194353" spans="1:3" x14ac:dyDescent="0.2">
      <c r="A194353" s="1">
        <v>263430</v>
      </c>
      <c r="B194353" s="1" t="s">
        <v>193956</v>
      </c>
      <c r="C194353" s="1" t="s">
        <v>5</v>
      </c>
    </row>
    <row r="194354" spans="1:3" x14ac:dyDescent="0.2">
      <c r="A194354" s="1">
        <v>263433</v>
      </c>
      <c r="B194354" s="1" t="s">
        <v>193957</v>
      </c>
      <c r="C194354" s="1" t="s">
        <v>5</v>
      </c>
    </row>
    <row r="194355" spans="1:3" x14ac:dyDescent="0.2">
      <c r="A194355" s="1">
        <v>263436</v>
      </c>
      <c r="B194355" s="1" t="s">
        <v>193958</v>
      </c>
      <c r="C194355" s="1" t="s">
        <v>5</v>
      </c>
    </row>
    <row r="194356" spans="1:3" x14ac:dyDescent="0.2">
      <c r="A194356" s="1">
        <v>263443</v>
      </c>
      <c r="B194356" s="1" t="s">
        <v>193959</v>
      </c>
      <c r="C194356" s="1" t="s">
        <v>5</v>
      </c>
    </row>
    <row r="194357" spans="1:3" x14ac:dyDescent="0.2">
      <c r="A194357" s="1">
        <v>263467</v>
      </c>
      <c r="B194357" s="1" t="s">
        <v>193960</v>
      </c>
      <c r="C194357" s="1" t="s">
        <v>307</v>
      </c>
    </row>
    <row r="194358" spans="1:3" x14ac:dyDescent="0.2">
      <c r="A194358" s="1">
        <v>263472</v>
      </c>
      <c r="B194358" s="1" t="s">
        <v>193961</v>
      </c>
      <c r="C194358" s="1" t="s">
        <v>307</v>
      </c>
    </row>
    <row r="194359" spans="1:3" x14ac:dyDescent="0.2">
      <c r="A194359" s="1">
        <v>263487</v>
      </c>
      <c r="B194359" s="1" t="s">
        <v>193962</v>
      </c>
      <c r="C194359" s="1" t="s">
        <v>307</v>
      </c>
    </row>
    <row r="194360" spans="1:3" x14ac:dyDescent="0.2">
      <c r="A194360" s="1">
        <v>263500</v>
      </c>
      <c r="B194360" s="1" t="s">
        <v>193963</v>
      </c>
      <c r="C194360" s="1" t="s">
        <v>5</v>
      </c>
    </row>
    <row r="194361" spans="1:3" x14ac:dyDescent="0.2">
      <c r="A194361" s="1">
        <v>263503</v>
      </c>
      <c r="B194361" s="1" t="s">
        <v>193964</v>
      </c>
      <c r="C194361" s="1" t="s">
        <v>307</v>
      </c>
    </row>
    <row r="194362" spans="1:3" x14ac:dyDescent="0.2">
      <c r="A194362" s="1">
        <v>263504</v>
      </c>
      <c r="B194362" s="1" t="s">
        <v>193965</v>
      </c>
      <c r="C194362" s="1" t="s">
        <v>307</v>
      </c>
    </row>
    <row r="194363" spans="1:3" x14ac:dyDescent="0.2">
      <c r="A194363" s="1">
        <v>263579</v>
      </c>
      <c r="B194363" s="1" t="s">
        <v>193966</v>
      </c>
      <c r="C194363" s="1" t="s">
        <v>60</v>
      </c>
    </row>
    <row r="194364" spans="1:3" x14ac:dyDescent="0.2">
      <c r="A194364" s="1">
        <v>263582</v>
      </c>
      <c r="B194364" s="1" t="s">
        <v>193967</v>
      </c>
      <c r="C194364" s="1" t="s">
        <v>5</v>
      </c>
    </row>
    <row r="194365" spans="1:3" x14ac:dyDescent="0.2">
      <c r="A194365" s="1">
        <v>263589</v>
      </c>
      <c r="B194365" s="1" t="s">
        <v>193968</v>
      </c>
      <c r="C194365" s="1" t="s">
        <v>5</v>
      </c>
    </row>
    <row r="194366" spans="1:3" x14ac:dyDescent="0.2">
      <c r="A194366" s="1">
        <v>263611</v>
      </c>
      <c r="B194366" s="1" t="s">
        <v>193969</v>
      </c>
      <c r="C194366" s="1" t="s">
        <v>5</v>
      </c>
    </row>
    <row r="194367" spans="1:3" x14ac:dyDescent="0.2">
      <c r="A194367" s="1">
        <v>263637</v>
      </c>
      <c r="B194367" s="1" t="s">
        <v>193970</v>
      </c>
      <c r="C194367" s="1" t="s">
        <v>60</v>
      </c>
    </row>
    <row r="194368" spans="1:3" x14ac:dyDescent="0.2">
      <c r="A194368" s="1">
        <v>263638</v>
      </c>
      <c r="B194368" s="1" t="s">
        <v>193971</v>
      </c>
      <c r="C194368" s="1" t="s">
        <v>60</v>
      </c>
    </row>
    <row r="194369" spans="1:4" x14ac:dyDescent="0.2">
      <c r="A194369" s="1">
        <v>263639</v>
      </c>
      <c r="B194369" s="1" t="s">
        <v>193972</v>
      </c>
      <c r="C194369" s="1" t="s">
        <v>60</v>
      </c>
    </row>
    <row r="194370" spans="1:4" x14ac:dyDescent="0.2">
      <c r="A194370" s="1">
        <v>263640</v>
      </c>
      <c r="B194370" s="1" t="s">
        <v>193973</v>
      </c>
      <c r="C194370" s="1" t="s">
        <v>60</v>
      </c>
    </row>
    <row r="194371" spans="1:4" x14ac:dyDescent="0.2">
      <c r="A194371" s="1">
        <v>263641</v>
      </c>
      <c r="B194371" s="1" t="s">
        <v>193974</v>
      </c>
      <c r="C194371" s="1" t="s">
        <v>60</v>
      </c>
    </row>
    <row r="194372" spans="1:4" x14ac:dyDescent="0.2">
      <c r="A194372" s="1">
        <v>263642</v>
      </c>
      <c r="B194372" s="1" t="s">
        <v>193975</v>
      </c>
      <c r="C194372" s="1" t="s">
        <v>60</v>
      </c>
    </row>
    <row r="194373" spans="1:4" x14ac:dyDescent="0.2">
      <c r="A194373" s="1">
        <v>263643</v>
      </c>
      <c r="B194373" s="1" t="s">
        <v>193976</v>
      </c>
      <c r="C194373" s="1" t="s">
        <v>60</v>
      </c>
      <c r="D194373" s="1" t="s">
        <v>61</v>
      </c>
    </row>
    <row r="194374" spans="1:4" x14ac:dyDescent="0.2">
      <c r="A194374" s="1">
        <v>263644</v>
      </c>
      <c r="B194374" s="1" t="s">
        <v>193977</v>
      </c>
      <c r="C194374" s="1" t="s">
        <v>5</v>
      </c>
    </row>
    <row r="194375" spans="1:4" x14ac:dyDescent="0.2">
      <c r="A194375" s="1">
        <v>263645</v>
      </c>
      <c r="B194375" s="1" t="s">
        <v>193978</v>
      </c>
      <c r="C194375" s="1" t="s">
        <v>5</v>
      </c>
    </row>
    <row r="194376" spans="1:4" x14ac:dyDescent="0.2">
      <c r="A194376" s="1">
        <v>263646</v>
      </c>
      <c r="B194376" s="1" t="s">
        <v>193979</v>
      </c>
      <c r="C194376" s="1" t="s">
        <v>5</v>
      </c>
    </row>
    <row r="194377" spans="1:4" x14ac:dyDescent="0.2">
      <c r="A194377" s="1">
        <v>263647</v>
      </c>
      <c r="B194377" s="1" t="s">
        <v>193980</v>
      </c>
      <c r="C194377" s="1" t="s">
        <v>5</v>
      </c>
    </row>
    <row r="194378" spans="1:4" x14ac:dyDescent="0.2">
      <c r="A194378" s="1">
        <v>263648</v>
      </c>
      <c r="B194378" s="1" t="s">
        <v>193981</v>
      </c>
      <c r="C194378" s="1" t="s">
        <v>5</v>
      </c>
    </row>
    <row r="194379" spans="1:4" x14ac:dyDescent="0.2">
      <c r="A194379" s="1">
        <v>263649</v>
      </c>
      <c r="B194379" s="1" t="s">
        <v>193982</v>
      </c>
      <c r="C194379" s="1" t="s">
        <v>5</v>
      </c>
    </row>
    <row r="194380" spans="1:4" x14ac:dyDescent="0.2">
      <c r="A194380" s="1">
        <v>263650</v>
      </c>
      <c r="B194380" s="1" t="s">
        <v>193983</v>
      </c>
      <c r="C194380" s="1" t="s">
        <v>5</v>
      </c>
    </row>
    <row r="194381" spans="1:4" x14ac:dyDescent="0.2">
      <c r="A194381" s="1">
        <v>263651</v>
      </c>
      <c r="B194381" s="1" t="s">
        <v>193984</v>
      </c>
      <c r="C194381" s="1" t="s">
        <v>5</v>
      </c>
    </row>
    <row r="194382" spans="1:4" x14ac:dyDescent="0.2">
      <c r="A194382" s="1">
        <v>263652</v>
      </c>
      <c r="B194382" s="1" t="s">
        <v>193985</v>
      </c>
      <c r="C194382" s="1" t="s">
        <v>5</v>
      </c>
    </row>
    <row r="194383" spans="1:4" x14ac:dyDescent="0.2">
      <c r="A194383" s="1">
        <v>263653</v>
      </c>
      <c r="B194383" s="1" t="s">
        <v>193986</v>
      </c>
      <c r="C194383" s="1" t="s">
        <v>5</v>
      </c>
    </row>
    <row r="194384" spans="1:4" x14ac:dyDescent="0.2">
      <c r="A194384" s="1">
        <v>263654</v>
      </c>
      <c r="B194384" s="1" t="s">
        <v>193987</v>
      </c>
      <c r="C194384" s="1" t="s">
        <v>5</v>
      </c>
    </row>
    <row r="194385" spans="1:3" x14ac:dyDescent="0.2">
      <c r="A194385" s="1">
        <v>263655</v>
      </c>
      <c r="B194385" s="1" t="s">
        <v>193988</v>
      </c>
      <c r="C194385" s="1" t="s">
        <v>5</v>
      </c>
    </row>
    <row r="194386" spans="1:3" x14ac:dyDescent="0.2">
      <c r="A194386" s="1">
        <v>263656</v>
      </c>
      <c r="B194386" s="1" t="s">
        <v>193989</v>
      </c>
      <c r="C194386" s="1" t="s">
        <v>5</v>
      </c>
    </row>
    <row r="194387" spans="1:3" x14ac:dyDescent="0.2">
      <c r="A194387" s="1">
        <v>263657</v>
      </c>
      <c r="B194387" s="1" t="s">
        <v>193990</v>
      </c>
      <c r="C194387" s="1" t="s">
        <v>5</v>
      </c>
    </row>
    <row r="194388" spans="1:3" x14ac:dyDescent="0.2">
      <c r="A194388" s="1">
        <v>263658</v>
      </c>
      <c r="B194388" s="1" t="s">
        <v>193991</v>
      </c>
      <c r="C194388" s="1" t="s">
        <v>5</v>
      </c>
    </row>
    <row r="194389" spans="1:3" x14ac:dyDescent="0.2">
      <c r="A194389" s="1">
        <v>263659</v>
      </c>
      <c r="B194389" s="1" t="s">
        <v>193992</v>
      </c>
      <c r="C194389" s="1" t="s">
        <v>5</v>
      </c>
    </row>
    <row r="194390" spans="1:3" x14ac:dyDescent="0.2">
      <c r="A194390" s="1">
        <v>263660</v>
      </c>
      <c r="B194390" s="1" t="s">
        <v>193993</v>
      </c>
      <c r="C194390" s="1" t="s">
        <v>5</v>
      </c>
    </row>
    <row r="194391" spans="1:3" x14ac:dyDescent="0.2">
      <c r="A194391" s="1">
        <v>263661</v>
      </c>
      <c r="B194391" s="1" t="s">
        <v>193994</v>
      </c>
      <c r="C194391" s="1" t="s">
        <v>5</v>
      </c>
    </row>
    <row r="194392" spans="1:3" x14ac:dyDescent="0.2">
      <c r="A194392" s="1">
        <v>263662</v>
      </c>
      <c r="B194392" s="1" t="s">
        <v>193995</v>
      </c>
      <c r="C194392" s="1" t="s">
        <v>5</v>
      </c>
    </row>
    <row r="194393" spans="1:3" x14ac:dyDescent="0.2">
      <c r="A194393" s="1">
        <v>263663</v>
      </c>
      <c r="B194393" s="1" t="s">
        <v>193996</v>
      </c>
      <c r="C194393" s="1" t="s">
        <v>5</v>
      </c>
    </row>
    <row r="194394" spans="1:3" x14ac:dyDescent="0.2">
      <c r="A194394" s="1">
        <v>263664</v>
      </c>
      <c r="B194394" s="1" t="s">
        <v>193997</v>
      </c>
      <c r="C194394" s="1" t="s">
        <v>5</v>
      </c>
    </row>
    <row r="194395" spans="1:3" x14ac:dyDescent="0.2">
      <c r="A194395" s="1">
        <v>263665</v>
      </c>
      <c r="B194395" s="1" t="s">
        <v>193998</v>
      </c>
      <c r="C194395" s="1" t="s">
        <v>5</v>
      </c>
    </row>
    <row r="194396" spans="1:3" x14ac:dyDescent="0.2">
      <c r="A194396" s="1">
        <v>263666</v>
      </c>
      <c r="B194396" s="1" t="s">
        <v>193999</v>
      </c>
      <c r="C194396" s="1" t="s">
        <v>5</v>
      </c>
    </row>
    <row r="194397" spans="1:3" x14ac:dyDescent="0.2">
      <c r="A194397" s="1">
        <v>263667</v>
      </c>
      <c r="B194397" s="1" t="s">
        <v>194000</v>
      </c>
      <c r="C194397" s="1" t="s">
        <v>5</v>
      </c>
    </row>
    <row r="194398" spans="1:3" x14ac:dyDescent="0.2">
      <c r="A194398" s="1">
        <v>263668</v>
      </c>
      <c r="B194398" s="1" t="s">
        <v>194001</v>
      </c>
      <c r="C194398" s="1" t="s">
        <v>5</v>
      </c>
    </row>
    <row r="194399" spans="1:3" x14ac:dyDescent="0.2">
      <c r="A194399" s="1">
        <v>263669</v>
      </c>
      <c r="B194399" s="1" t="s">
        <v>194002</v>
      </c>
      <c r="C194399" s="1" t="s">
        <v>5</v>
      </c>
    </row>
    <row r="194400" spans="1:3" x14ac:dyDescent="0.2">
      <c r="A194400" s="1">
        <v>263670</v>
      </c>
      <c r="B194400" s="1" t="s">
        <v>194003</v>
      </c>
      <c r="C194400" s="1" t="s">
        <v>5</v>
      </c>
    </row>
    <row r="194401" spans="1:3" x14ac:dyDescent="0.2">
      <c r="A194401" s="1">
        <v>263671</v>
      </c>
      <c r="B194401" s="1" t="s">
        <v>194004</v>
      </c>
      <c r="C194401" s="1" t="s">
        <v>5</v>
      </c>
    </row>
    <row r="194402" spans="1:3" x14ac:dyDescent="0.2">
      <c r="A194402" s="1">
        <v>263672</v>
      </c>
      <c r="B194402" s="1" t="s">
        <v>194005</v>
      </c>
      <c r="C194402" s="1" t="s">
        <v>60</v>
      </c>
    </row>
    <row r="194403" spans="1:3" x14ac:dyDescent="0.2">
      <c r="A194403" s="1">
        <v>263673</v>
      </c>
      <c r="B194403" s="1" t="s">
        <v>194006</v>
      </c>
      <c r="C194403" s="1" t="s">
        <v>5</v>
      </c>
    </row>
    <row r="194404" spans="1:3" x14ac:dyDescent="0.2">
      <c r="A194404" s="1">
        <v>263674</v>
      </c>
      <c r="B194404" s="1" t="s">
        <v>194007</v>
      </c>
      <c r="C194404" s="1" t="s">
        <v>5</v>
      </c>
    </row>
    <row r="194405" spans="1:3" x14ac:dyDescent="0.2">
      <c r="A194405" s="1">
        <v>263675</v>
      </c>
      <c r="B194405" s="1" t="s">
        <v>194008</v>
      </c>
      <c r="C194405" s="1" t="s">
        <v>5</v>
      </c>
    </row>
    <row r="194406" spans="1:3" x14ac:dyDescent="0.2">
      <c r="A194406" s="1">
        <v>263676</v>
      </c>
      <c r="B194406" s="1" t="s">
        <v>194009</v>
      </c>
      <c r="C194406" s="1" t="s">
        <v>60</v>
      </c>
    </row>
    <row r="194407" spans="1:3" x14ac:dyDescent="0.2">
      <c r="A194407" s="1">
        <v>263678</v>
      </c>
      <c r="B194407" s="1" t="s">
        <v>194010</v>
      </c>
      <c r="C194407" s="1" t="s">
        <v>60</v>
      </c>
    </row>
    <row r="194408" spans="1:3" x14ac:dyDescent="0.2">
      <c r="A194408" s="1">
        <v>263679</v>
      </c>
      <c r="B194408" s="1" t="s">
        <v>194011</v>
      </c>
      <c r="C194408" s="1" t="s">
        <v>5</v>
      </c>
    </row>
    <row r="194409" spans="1:3" x14ac:dyDescent="0.2">
      <c r="A194409" s="1">
        <v>263680</v>
      </c>
      <c r="B194409" s="1" t="s">
        <v>194012</v>
      </c>
      <c r="C194409" s="1" t="s">
        <v>60</v>
      </c>
    </row>
    <row r="194410" spans="1:3" x14ac:dyDescent="0.2">
      <c r="A194410" s="1">
        <v>263681</v>
      </c>
      <c r="B194410" s="1" t="s">
        <v>194013</v>
      </c>
      <c r="C194410" s="1" t="s">
        <v>5</v>
      </c>
    </row>
    <row r="194411" spans="1:3" x14ac:dyDescent="0.2">
      <c r="A194411" s="1">
        <v>263682</v>
      </c>
      <c r="B194411" s="1" t="s">
        <v>194014</v>
      </c>
      <c r="C194411" s="1" t="s">
        <v>5</v>
      </c>
    </row>
    <row r="194412" spans="1:3" x14ac:dyDescent="0.2">
      <c r="A194412" s="1">
        <v>263683</v>
      </c>
      <c r="B194412" s="1" t="s">
        <v>194015</v>
      </c>
      <c r="C194412" s="1" t="s">
        <v>5</v>
      </c>
    </row>
    <row r="194413" spans="1:3" x14ac:dyDescent="0.2">
      <c r="A194413" s="1">
        <v>263684</v>
      </c>
      <c r="B194413" s="1" t="s">
        <v>194016</v>
      </c>
      <c r="C194413" s="1" t="s">
        <v>5</v>
      </c>
    </row>
    <row r="194414" spans="1:3" x14ac:dyDescent="0.2">
      <c r="A194414" s="1">
        <v>263685</v>
      </c>
      <c r="B194414" s="1" t="s">
        <v>194017</v>
      </c>
      <c r="C194414" s="1" t="s">
        <v>5</v>
      </c>
    </row>
    <row r="194415" spans="1:3" x14ac:dyDescent="0.2">
      <c r="A194415" s="1">
        <v>263686</v>
      </c>
      <c r="B194415" s="1" t="s">
        <v>194018</v>
      </c>
      <c r="C194415" s="1" t="s">
        <v>5</v>
      </c>
    </row>
    <row r="194416" spans="1:3" x14ac:dyDescent="0.2">
      <c r="A194416" s="1">
        <v>263687</v>
      </c>
      <c r="B194416" s="1" t="s">
        <v>194019</v>
      </c>
      <c r="C194416" s="1" t="s">
        <v>60</v>
      </c>
    </row>
    <row r="194417" spans="1:4" x14ac:dyDescent="0.2">
      <c r="A194417" s="1">
        <v>263688</v>
      </c>
      <c r="B194417" s="1" t="s">
        <v>194020</v>
      </c>
      <c r="C194417" s="1" t="s">
        <v>60</v>
      </c>
    </row>
    <row r="194418" spans="1:4" x14ac:dyDescent="0.2">
      <c r="A194418" s="1">
        <v>263689</v>
      </c>
      <c r="B194418" s="1" t="s">
        <v>194021</v>
      </c>
      <c r="C194418" s="1" t="s">
        <v>5</v>
      </c>
    </row>
    <row r="194419" spans="1:4" x14ac:dyDescent="0.2">
      <c r="A194419" s="1">
        <v>263690</v>
      </c>
      <c r="B194419" s="1" t="s">
        <v>194022</v>
      </c>
      <c r="C194419" s="1" t="s">
        <v>60</v>
      </c>
      <c r="D194419" s="1" t="s">
        <v>61</v>
      </c>
    </row>
    <row r="194420" spans="1:4" x14ac:dyDescent="0.2">
      <c r="A194420" s="1">
        <v>263691</v>
      </c>
      <c r="B194420" s="1" t="s">
        <v>194023</v>
      </c>
      <c r="C194420" s="1" t="s">
        <v>60</v>
      </c>
    </row>
    <row r="194421" spans="1:4" x14ac:dyDescent="0.2">
      <c r="A194421" s="1">
        <v>263692</v>
      </c>
      <c r="B194421" s="1" t="s">
        <v>194024</v>
      </c>
      <c r="C194421" s="1" t="s">
        <v>60</v>
      </c>
    </row>
    <row r="194422" spans="1:4" x14ac:dyDescent="0.2">
      <c r="A194422" s="1">
        <v>263693</v>
      </c>
      <c r="B194422" s="1" t="s">
        <v>194025</v>
      </c>
      <c r="C194422" s="1" t="s">
        <v>60</v>
      </c>
    </row>
    <row r="194423" spans="1:4" x14ac:dyDescent="0.2">
      <c r="A194423" s="1">
        <v>263694</v>
      </c>
      <c r="B194423" s="1" t="s">
        <v>194026</v>
      </c>
      <c r="C194423" s="1" t="s">
        <v>60</v>
      </c>
    </row>
    <row r="194424" spans="1:4" x14ac:dyDescent="0.2">
      <c r="A194424" s="1">
        <v>263695</v>
      </c>
      <c r="B194424" s="1" t="s">
        <v>194027</v>
      </c>
      <c r="C194424" s="1" t="s">
        <v>60</v>
      </c>
      <c r="D194424" s="1" t="s">
        <v>61</v>
      </c>
    </row>
    <row r="194425" spans="1:4" x14ac:dyDescent="0.2">
      <c r="A194425" s="1">
        <v>263696</v>
      </c>
      <c r="B194425" s="1" t="s">
        <v>194028</v>
      </c>
      <c r="C194425" s="1" t="s">
        <v>60</v>
      </c>
    </row>
    <row r="194426" spans="1:4" x14ac:dyDescent="0.2">
      <c r="A194426" s="1">
        <v>263697</v>
      </c>
      <c r="B194426" s="1" t="s">
        <v>194029</v>
      </c>
      <c r="C194426" s="1" t="s">
        <v>60</v>
      </c>
    </row>
    <row r="194427" spans="1:4" x14ac:dyDescent="0.2">
      <c r="A194427" s="1">
        <v>263698</v>
      </c>
      <c r="B194427" s="1" t="s">
        <v>194030</v>
      </c>
      <c r="C194427" s="1" t="s">
        <v>60</v>
      </c>
    </row>
    <row r="194428" spans="1:4" x14ac:dyDescent="0.2">
      <c r="A194428" s="1">
        <v>263699</v>
      </c>
      <c r="B194428" s="1" t="s">
        <v>194031</v>
      </c>
      <c r="C194428" s="1" t="s">
        <v>60</v>
      </c>
    </row>
    <row r="194429" spans="1:4" x14ac:dyDescent="0.2">
      <c r="A194429" s="1">
        <v>263700</v>
      </c>
      <c r="B194429" s="1" t="s">
        <v>194032</v>
      </c>
      <c r="C194429" s="1" t="s">
        <v>60</v>
      </c>
    </row>
    <row r="194430" spans="1:4" x14ac:dyDescent="0.2">
      <c r="A194430" s="1">
        <v>263701</v>
      </c>
      <c r="B194430" s="1" t="s">
        <v>194033</v>
      </c>
      <c r="C194430" s="1" t="s">
        <v>60</v>
      </c>
    </row>
    <row r="194431" spans="1:4" x14ac:dyDescent="0.2">
      <c r="A194431" s="1">
        <v>263702</v>
      </c>
      <c r="B194431" s="1" t="s">
        <v>194034</v>
      </c>
      <c r="C194431" s="1" t="s">
        <v>60</v>
      </c>
    </row>
    <row r="194432" spans="1:4" x14ac:dyDescent="0.2">
      <c r="A194432" s="1">
        <v>263703</v>
      </c>
      <c r="B194432" s="1" t="s">
        <v>194035</v>
      </c>
      <c r="C194432" s="1" t="s">
        <v>60</v>
      </c>
    </row>
    <row r="194433" spans="1:3" x14ac:dyDescent="0.2">
      <c r="A194433" s="1">
        <v>263704</v>
      </c>
      <c r="B194433" s="1" t="s">
        <v>194036</v>
      </c>
      <c r="C194433" s="1" t="s">
        <v>60</v>
      </c>
    </row>
    <row r="194434" spans="1:3" x14ac:dyDescent="0.2">
      <c r="A194434" s="1">
        <v>263705</v>
      </c>
      <c r="B194434" s="1" t="s">
        <v>194037</v>
      </c>
      <c r="C194434" s="1" t="s">
        <v>60</v>
      </c>
    </row>
    <row r="194435" spans="1:3" x14ac:dyDescent="0.2">
      <c r="A194435" s="1">
        <v>263706</v>
      </c>
      <c r="B194435" s="1" t="s">
        <v>194038</v>
      </c>
      <c r="C194435" s="1" t="s">
        <v>60</v>
      </c>
    </row>
    <row r="194436" spans="1:3" x14ac:dyDescent="0.2">
      <c r="A194436" s="1">
        <v>263707</v>
      </c>
      <c r="B194436" s="1" t="s">
        <v>194039</v>
      </c>
      <c r="C194436" s="1" t="s">
        <v>60</v>
      </c>
    </row>
    <row r="194437" spans="1:3" x14ac:dyDescent="0.2">
      <c r="A194437" s="1">
        <v>263708</v>
      </c>
      <c r="B194437" s="1" t="s">
        <v>194040</v>
      </c>
      <c r="C194437" s="1" t="s">
        <v>5</v>
      </c>
    </row>
    <row r="194438" spans="1:3" x14ac:dyDescent="0.2">
      <c r="A194438" s="1">
        <v>263709</v>
      </c>
      <c r="B194438" s="1" t="s">
        <v>194041</v>
      </c>
      <c r="C194438" s="1" t="s">
        <v>5</v>
      </c>
    </row>
    <row r="194439" spans="1:3" x14ac:dyDescent="0.2">
      <c r="A194439" s="1">
        <v>263710</v>
      </c>
      <c r="B194439" s="1" t="s">
        <v>194042</v>
      </c>
      <c r="C194439" s="1" t="s">
        <v>60</v>
      </c>
    </row>
    <row r="194440" spans="1:3" x14ac:dyDescent="0.2">
      <c r="A194440" s="1">
        <v>263711</v>
      </c>
      <c r="B194440" s="1" t="s">
        <v>194043</v>
      </c>
      <c r="C194440" s="1" t="s">
        <v>5</v>
      </c>
    </row>
    <row r="194441" spans="1:3" x14ac:dyDescent="0.2">
      <c r="A194441" s="1">
        <v>263712</v>
      </c>
      <c r="B194441" s="1" t="s">
        <v>194044</v>
      </c>
      <c r="C194441" s="1" t="s">
        <v>60</v>
      </c>
    </row>
    <row r="194442" spans="1:3" x14ac:dyDescent="0.2">
      <c r="A194442" s="1">
        <v>263713</v>
      </c>
      <c r="B194442" s="1" t="s">
        <v>194045</v>
      </c>
      <c r="C194442" s="1" t="s">
        <v>60</v>
      </c>
    </row>
    <row r="194443" spans="1:3" x14ac:dyDescent="0.2">
      <c r="A194443" s="1">
        <v>263714</v>
      </c>
      <c r="B194443" s="1" t="s">
        <v>194046</v>
      </c>
      <c r="C194443" s="1" t="s">
        <v>5</v>
      </c>
    </row>
    <row r="194444" spans="1:3" x14ac:dyDescent="0.2">
      <c r="A194444" s="1">
        <v>263715</v>
      </c>
      <c r="B194444" s="1" t="s">
        <v>194047</v>
      </c>
      <c r="C194444" s="1" t="s">
        <v>60</v>
      </c>
    </row>
    <row r="194445" spans="1:3" x14ac:dyDescent="0.2">
      <c r="A194445" s="1">
        <v>263716</v>
      </c>
      <c r="B194445" s="1" t="s">
        <v>194048</v>
      </c>
      <c r="C194445" s="1" t="s">
        <v>60</v>
      </c>
    </row>
    <row r="194446" spans="1:3" x14ac:dyDescent="0.2">
      <c r="A194446" s="1">
        <v>263717</v>
      </c>
      <c r="B194446" s="1" t="s">
        <v>194049</v>
      </c>
      <c r="C194446" s="1" t="s">
        <v>5</v>
      </c>
    </row>
    <row r="194447" spans="1:3" x14ac:dyDescent="0.2">
      <c r="A194447" s="1">
        <v>263718</v>
      </c>
      <c r="B194447" s="1" t="s">
        <v>194050</v>
      </c>
      <c r="C194447" s="1" t="s">
        <v>5</v>
      </c>
    </row>
    <row r="194448" spans="1:3" x14ac:dyDescent="0.2">
      <c r="A194448" s="1">
        <v>263719</v>
      </c>
      <c r="B194448" s="1" t="s">
        <v>194051</v>
      </c>
      <c r="C194448" s="1" t="s">
        <v>5</v>
      </c>
    </row>
    <row r="194449" spans="1:3" x14ac:dyDescent="0.2">
      <c r="A194449" s="1">
        <v>263720</v>
      </c>
      <c r="B194449" s="1" t="s">
        <v>194052</v>
      </c>
      <c r="C194449" s="1" t="s">
        <v>5</v>
      </c>
    </row>
    <row r="194450" spans="1:3" x14ac:dyDescent="0.2">
      <c r="A194450" s="1">
        <v>263721</v>
      </c>
      <c r="B194450" s="1" t="s">
        <v>194053</v>
      </c>
      <c r="C194450" s="1" t="s">
        <v>5</v>
      </c>
    </row>
    <row r="194451" spans="1:3" x14ac:dyDescent="0.2">
      <c r="A194451" s="1">
        <v>263722</v>
      </c>
      <c r="B194451" s="1" t="s">
        <v>194054</v>
      </c>
      <c r="C194451" s="1" t="s">
        <v>5</v>
      </c>
    </row>
    <row r="194452" spans="1:3" x14ac:dyDescent="0.2">
      <c r="A194452" s="1">
        <v>263723</v>
      </c>
      <c r="B194452" s="1" t="s">
        <v>194055</v>
      </c>
      <c r="C194452" s="1" t="s">
        <v>5</v>
      </c>
    </row>
    <row r="194453" spans="1:3" x14ac:dyDescent="0.2">
      <c r="A194453" s="1">
        <v>263724</v>
      </c>
      <c r="B194453" s="1" t="s">
        <v>194056</v>
      </c>
      <c r="C194453" s="1" t="s">
        <v>5</v>
      </c>
    </row>
    <row r="194454" spans="1:3" x14ac:dyDescent="0.2">
      <c r="A194454" s="1">
        <v>263725</v>
      </c>
      <c r="B194454" s="1" t="s">
        <v>194057</v>
      </c>
      <c r="C194454" s="1" t="s">
        <v>5</v>
      </c>
    </row>
    <row r="194455" spans="1:3" x14ac:dyDescent="0.2">
      <c r="A194455" s="1">
        <v>263726</v>
      </c>
      <c r="B194455" s="1" t="s">
        <v>194058</v>
      </c>
      <c r="C194455" s="1" t="s">
        <v>5</v>
      </c>
    </row>
    <row r="194456" spans="1:3" x14ac:dyDescent="0.2">
      <c r="A194456" s="1">
        <v>263727</v>
      </c>
      <c r="B194456" s="1" t="s">
        <v>194059</v>
      </c>
      <c r="C194456" s="1" t="s">
        <v>60</v>
      </c>
    </row>
    <row r="194457" spans="1:3" x14ac:dyDescent="0.2">
      <c r="A194457" s="1">
        <v>263728</v>
      </c>
      <c r="B194457" s="1" t="s">
        <v>194060</v>
      </c>
      <c r="C194457" s="1" t="s">
        <v>60</v>
      </c>
    </row>
    <row r="194458" spans="1:3" x14ac:dyDescent="0.2">
      <c r="A194458" s="1">
        <v>263729</v>
      </c>
      <c r="B194458" s="1" t="s">
        <v>194061</v>
      </c>
      <c r="C194458" s="1" t="s">
        <v>5</v>
      </c>
    </row>
    <row r="194459" spans="1:3" x14ac:dyDescent="0.2">
      <c r="A194459" s="1">
        <v>263730</v>
      </c>
      <c r="B194459" s="1" t="s">
        <v>194062</v>
      </c>
      <c r="C194459" s="1" t="s">
        <v>5</v>
      </c>
    </row>
    <row r="194460" spans="1:3" x14ac:dyDescent="0.2">
      <c r="A194460" s="1">
        <v>263731</v>
      </c>
      <c r="B194460" s="1" t="s">
        <v>194063</v>
      </c>
      <c r="C194460" s="1" t="s">
        <v>5</v>
      </c>
    </row>
    <row r="194461" spans="1:3" x14ac:dyDescent="0.2">
      <c r="A194461" s="1">
        <v>263732</v>
      </c>
      <c r="B194461" s="1" t="s">
        <v>194064</v>
      </c>
      <c r="C194461" s="1" t="s">
        <v>5</v>
      </c>
    </row>
    <row r="194462" spans="1:3" x14ac:dyDescent="0.2">
      <c r="A194462" s="1">
        <v>263733</v>
      </c>
      <c r="B194462" s="1" t="s">
        <v>194065</v>
      </c>
      <c r="C194462" s="1" t="s">
        <v>5</v>
      </c>
    </row>
    <row r="194463" spans="1:3" x14ac:dyDescent="0.2">
      <c r="A194463" s="1">
        <v>263734</v>
      </c>
      <c r="B194463" s="1" t="s">
        <v>194066</v>
      </c>
      <c r="C194463" s="1" t="s">
        <v>5</v>
      </c>
    </row>
    <row r="194464" spans="1:3" x14ac:dyDescent="0.2">
      <c r="A194464" s="1">
        <v>263735</v>
      </c>
      <c r="B194464" s="1" t="s">
        <v>194067</v>
      </c>
      <c r="C194464" s="1" t="s">
        <v>5</v>
      </c>
    </row>
    <row r="194465" spans="1:3" x14ac:dyDescent="0.2">
      <c r="A194465" s="1">
        <v>263736</v>
      </c>
      <c r="B194465" s="1" t="s">
        <v>194068</v>
      </c>
      <c r="C194465" s="1" t="s">
        <v>5</v>
      </c>
    </row>
    <row r="194466" spans="1:3" x14ac:dyDescent="0.2">
      <c r="A194466" s="1">
        <v>263737</v>
      </c>
      <c r="B194466" s="1" t="s">
        <v>194069</v>
      </c>
      <c r="C194466" s="1" t="s">
        <v>5</v>
      </c>
    </row>
    <row r="194467" spans="1:3" x14ac:dyDescent="0.2">
      <c r="A194467" s="1">
        <v>263738</v>
      </c>
      <c r="B194467" s="1" t="s">
        <v>194070</v>
      </c>
      <c r="C194467" s="1" t="s">
        <v>60</v>
      </c>
    </row>
    <row r="194468" spans="1:3" x14ac:dyDescent="0.2">
      <c r="A194468" s="1">
        <v>263739</v>
      </c>
      <c r="B194468" s="1" t="s">
        <v>194071</v>
      </c>
      <c r="C194468" s="1" t="s">
        <v>5</v>
      </c>
    </row>
    <row r="194469" spans="1:3" x14ac:dyDescent="0.2">
      <c r="A194469" s="1">
        <v>263740</v>
      </c>
      <c r="B194469" s="1" t="s">
        <v>194072</v>
      </c>
      <c r="C194469" s="1" t="s">
        <v>5</v>
      </c>
    </row>
    <row r="194470" spans="1:3" x14ac:dyDescent="0.2">
      <c r="A194470" s="1">
        <v>263741</v>
      </c>
      <c r="B194470" s="1" t="s">
        <v>194073</v>
      </c>
      <c r="C194470" s="1" t="s">
        <v>5</v>
      </c>
    </row>
    <row r="194471" spans="1:3" x14ac:dyDescent="0.2">
      <c r="A194471" s="1">
        <v>263742</v>
      </c>
      <c r="B194471" s="1" t="s">
        <v>194074</v>
      </c>
      <c r="C194471" s="1" t="s">
        <v>60</v>
      </c>
    </row>
    <row r="194472" spans="1:3" x14ac:dyDescent="0.2">
      <c r="A194472" s="1">
        <v>263743</v>
      </c>
      <c r="B194472" s="1" t="s">
        <v>194075</v>
      </c>
      <c r="C194472" s="1" t="s">
        <v>60</v>
      </c>
    </row>
    <row r="194473" spans="1:3" x14ac:dyDescent="0.2">
      <c r="A194473" s="1">
        <v>263744</v>
      </c>
      <c r="B194473" s="1" t="s">
        <v>194076</v>
      </c>
      <c r="C194473" s="1" t="s">
        <v>5</v>
      </c>
    </row>
    <row r="194474" spans="1:3" x14ac:dyDescent="0.2">
      <c r="A194474" s="1">
        <v>263745</v>
      </c>
      <c r="B194474" s="1" t="s">
        <v>194077</v>
      </c>
      <c r="C194474" s="1" t="s">
        <v>5</v>
      </c>
    </row>
    <row r="194475" spans="1:3" x14ac:dyDescent="0.2">
      <c r="A194475" s="1">
        <v>263746</v>
      </c>
      <c r="B194475" s="1" t="s">
        <v>194078</v>
      </c>
      <c r="C194475" s="1" t="s">
        <v>60</v>
      </c>
    </row>
    <row r="194476" spans="1:3" x14ac:dyDescent="0.2">
      <c r="A194476" s="1">
        <v>263747</v>
      </c>
      <c r="B194476" s="1" t="s">
        <v>194079</v>
      </c>
      <c r="C194476" s="1" t="s">
        <v>60</v>
      </c>
    </row>
    <row r="194477" spans="1:3" x14ac:dyDescent="0.2">
      <c r="A194477" s="1">
        <v>263748</v>
      </c>
      <c r="B194477" s="1" t="s">
        <v>194080</v>
      </c>
      <c r="C194477" s="1" t="s">
        <v>5</v>
      </c>
    </row>
    <row r="194478" spans="1:3" x14ac:dyDescent="0.2">
      <c r="A194478" s="1">
        <v>263749</v>
      </c>
      <c r="B194478" s="1" t="s">
        <v>194081</v>
      </c>
      <c r="C194478" s="1" t="s">
        <v>60</v>
      </c>
    </row>
    <row r="194479" spans="1:3" x14ac:dyDescent="0.2">
      <c r="A194479" s="1">
        <v>263750</v>
      </c>
      <c r="B194479" s="1" t="s">
        <v>194082</v>
      </c>
      <c r="C194479" s="1" t="s">
        <v>5</v>
      </c>
    </row>
    <row r="194480" spans="1:3" x14ac:dyDescent="0.2">
      <c r="A194480" s="1">
        <v>263751</v>
      </c>
      <c r="B194480" s="1" t="s">
        <v>194083</v>
      </c>
      <c r="C194480" s="1" t="s">
        <v>60</v>
      </c>
    </row>
    <row r="194481" spans="1:4" x14ac:dyDescent="0.2">
      <c r="A194481" s="1">
        <v>263752</v>
      </c>
      <c r="B194481" s="1" t="s">
        <v>194084</v>
      </c>
      <c r="C194481" s="1" t="s">
        <v>60</v>
      </c>
    </row>
    <row r="194482" spans="1:4" x14ac:dyDescent="0.2">
      <c r="A194482" s="1">
        <v>263753</v>
      </c>
      <c r="B194482" s="1" t="s">
        <v>194085</v>
      </c>
      <c r="C194482" s="1" t="s">
        <v>5</v>
      </c>
    </row>
    <row r="194483" spans="1:4" x14ac:dyDescent="0.2">
      <c r="A194483" s="1">
        <v>263754</v>
      </c>
      <c r="B194483" s="1" t="s">
        <v>194086</v>
      </c>
      <c r="C194483" s="1" t="s">
        <v>60</v>
      </c>
    </row>
    <row r="194484" spans="1:4" x14ac:dyDescent="0.2">
      <c r="A194484" s="1">
        <v>263755</v>
      </c>
      <c r="B194484" s="1" t="s">
        <v>194087</v>
      </c>
      <c r="C194484" s="1" t="s">
        <v>60</v>
      </c>
    </row>
    <row r="194485" spans="1:4" x14ac:dyDescent="0.2">
      <c r="A194485" s="1">
        <v>263756</v>
      </c>
      <c r="B194485" s="1" t="s">
        <v>194088</v>
      </c>
      <c r="C194485" s="1" t="s">
        <v>60</v>
      </c>
    </row>
    <row r="194486" spans="1:4" x14ac:dyDescent="0.2">
      <c r="A194486" s="1">
        <v>263757</v>
      </c>
      <c r="B194486" s="1" t="s">
        <v>194089</v>
      </c>
      <c r="C194486" s="1" t="s">
        <v>60</v>
      </c>
    </row>
    <row r="194487" spans="1:4" x14ac:dyDescent="0.2">
      <c r="A194487" s="1">
        <v>263758</v>
      </c>
      <c r="B194487" s="1" t="s">
        <v>194090</v>
      </c>
      <c r="C194487" s="1" t="s">
        <v>5</v>
      </c>
    </row>
    <row r="194488" spans="1:4" x14ac:dyDescent="0.2">
      <c r="A194488" s="1">
        <v>263759</v>
      </c>
      <c r="B194488" s="1" t="s">
        <v>194091</v>
      </c>
      <c r="C194488" s="1" t="s">
        <v>5</v>
      </c>
    </row>
    <row r="194489" spans="1:4" x14ac:dyDescent="0.2">
      <c r="A194489" s="1">
        <v>263760</v>
      </c>
      <c r="B194489" s="1" t="s">
        <v>194092</v>
      </c>
      <c r="C194489" s="1" t="s">
        <v>60</v>
      </c>
    </row>
    <row r="194490" spans="1:4" x14ac:dyDescent="0.2">
      <c r="A194490" s="1">
        <v>263761</v>
      </c>
      <c r="B194490" s="1" t="s">
        <v>194093</v>
      </c>
      <c r="C194490" s="1" t="s">
        <v>60</v>
      </c>
      <c r="D194490" s="1" t="s">
        <v>61</v>
      </c>
    </row>
    <row r="194491" spans="1:4" x14ac:dyDescent="0.2">
      <c r="A194491" s="1">
        <v>263762</v>
      </c>
      <c r="B194491" s="1" t="s">
        <v>194094</v>
      </c>
      <c r="C194491" s="1" t="s">
        <v>60</v>
      </c>
    </row>
    <row r="194492" spans="1:4" x14ac:dyDescent="0.2">
      <c r="A194492" s="1">
        <v>263763</v>
      </c>
      <c r="B194492" s="1" t="s">
        <v>194095</v>
      </c>
      <c r="C194492" s="1" t="s">
        <v>5</v>
      </c>
    </row>
    <row r="194493" spans="1:4" x14ac:dyDescent="0.2">
      <c r="A194493" s="1">
        <v>263764</v>
      </c>
      <c r="B194493" s="1" t="s">
        <v>194096</v>
      </c>
      <c r="C194493" s="1" t="s">
        <v>5</v>
      </c>
    </row>
    <row r="194494" spans="1:4" x14ac:dyDescent="0.2">
      <c r="A194494" s="1">
        <v>263765</v>
      </c>
      <c r="B194494" s="1" t="s">
        <v>194097</v>
      </c>
      <c r="C194494" s="1" t="s">
        <v>5</v>
      </c>
    </row>
    <row r="194495" spans="1:4" x14ac:dyDescent="0.2">
      <c r="A194495" s="1">
        <v>263766</v>
      </c>
      <c r="B194495" s="1" t="s">
        <v>194098</v>
      </c>
      <c r="C194495" s="1" t="s">
        <v>60</v>
      </c>
    </row>
    <row r="194496" spans="1:4" x14ac:dyDescent="0.2">
      <c r="A194496" s="1">
        <v>263767</v>
      </c>
      <c r="B194496" s="1" t="s">
        <v>194099</v>
      </c>
      <c r="C194496" s="1" t="s">
        <v>5</v>
      </c>
    </row>
    <row r="194497" spans="1:4" x14ac:dyDescent="0.2">
      <c r="A194497" s="1">
        <v>263768</v>
      </c>
      <c r="B194497" s="1" t="s">
        <v>194100</v>
      </c>
      <c r="C194497" s="1" t="s">
        <v>5</v>
      </c>
    </row>
    <row r="194498" spans="1:4" x14ac:dyDescent="0.2">
      <c r="A194498" s="1">
        <v>263769</v>
      </c>
      <c r="B194498" s="1" t="s">
        <v>194101</v>
      </c>
      <c r="C194498" s="1" t="s">
        <v>60</v>
      </c>
    </row>
    <row r="194499" spans="1:4" x14ac:dyDescent="0.2">
      <c r="A194499" s="1">
        <v>263770</v>
      </c>
      <c r="B194499" s="1" t="s">
        <v>194102</v>
      </c>
      <c r="C194499" s="1" t="s">
        <v>60</v>
      </c>
    </row>
    <row r="194500" spans="1:4" x14ac:dyDescent="0.2">
      <c r="A194500" s="1">
        <v>263771</v>
      </c>
      <c r="B194500" s="1" t="s">
        <v>194103</v>
      </c>
      <c r="C194500" s="1" t="s">
        <v>5</v>
      </c>
    </row>
    <row r="194501" spans="1:4" x14ac:dyDescent="0.2">
      <c r="A194501" s="1">
        <v>263772</v>
      </c>
      <c r="B194501" s="1" t="s">
        <v>194104</v>
      </c>
      <c r="C194501" s="1" t="s">
        <v>60</v>
      </c>
      <c r="D194501" s="1" t="s">
        <v>61</v>
      </c>
    </row>
    <row r="194502" spans="1:4" x14ac:dyDescent="0.2">
      <c r="A194502" s="1">
        <v>263773</v>
      </c>
      <c r="B194502" s="1" t="s">
        <v>194105</v>
      </c>
      <c r="C194502" s="1" t="s">
        <v>5</v>
      </c>
    </row>
    <row r="194503" spans="1:4" x14ac:dyDescent="0.2">
      <c r="A194503" s="1">
        <v>263775</v>
      </c>
      <c r="B194503" s="1" t="s">
        <v>194106</v>
      </c>
      <c r="C194503" s="1" t="s">
        <v>5</v>
      </c>
    </row>
    <row r="194504" spans="1:4" x14ac:dyDescent="0.2">
      <c r="A194504" s="1">
        <v>263776</v>
      </c>
      <c r="B194504" s="1" t="s">
        <v>194107</v>
      </c>
      <c r="C194504" s="1" t="s">
        <v>60</v>
      </c>
    </row>
    <row r="194505" spans="1:4" x14ac:dyDescent="0.2">
      <c r="A194505" s="1">
        <v>263777</v>
      </c>
      <c r="B194505" s="1" t="s">
        <v>194108</v>
      </c>
      <c r="C194505" s="1" t="s">
        <v>5</v>
      </c>
    </row>
    <row r="194506" spans="1:4" x14ac:dyDescent="0.2">
      <c r="A194506" s="1">
        <v>263778</v>
      </c>
      <c r="B194506" s="1" t="s">
        <v>194109</v>
      </c>
      <c r="C194506" s="1" t="s">
        <v>5</v>
      </c>
    </row>
    <row r="194507" spans="1:4" x14ac:dyDescent="0.2">
      <c r="A194507" s="1">
        <v>263779</v>
      </c>
      <c r="B194507" s="1" t="s">
        <v>194110</v>
      </c>
      <c r="C194507" s="1" t="s">
        <v>5</v>
      </c>
    </row>
    <row r="194508" spans="1:4" x14ac:dyDescent="0.2">
      <c r="A194508" s="1">
        <v>263780</v>
      </c>
      <c r="B194508" s="1" t="s">
        <v>194111</v>
      </c>
      <c r="C194508" s="1" t="s">
        <v>60</v>
      </c>
    </row>
    <row r="194509" spans="1:4" x14ac:dyDescent="0.2">
      <c r="A194509" s="1">
        <v>263781</v>
      </c>
      <c r="B194509" s="1" t="s">
        <v>194112</v>
      </c>
      <c r="C194509" s="1" t="s">
        <v>5</v>
      </c>
    </row>
    <row r="194510" spans="1:4" x14ac:dyDescent="0.2">
      <c r="A194510" s="1">
        <v>263782</v>
      </c>
      <c r="B194510" s="1" t="s">
        <v>194113</v>
      </c>
      <c r="C194510" s="1" t="s">
        <v>5</v>
      </c>
    </row>
    <row r="194511" spans="1:4" x14ac:dyDescent="0.2">
      <c r="A194511" s="1">
        <v>263783</v>
      </c>
      <c r="B194511" s="1" t="s">
        <v>194114</v>
      </c>
      <c r="C194511" s="1" t="s">
        <v>60</v>
      </c>
    </row>
    <row r="194512" spans="1:4" x14ac:dyDescent="0.2">
      <c r="A194512" s="1">
        <v>263784</v>
      </c>
      <c r="B194512" s="1" t="s">
        <v>194115</v>
      </c>
      <c r="C194512" s="1" t="s">
        <v>5</v>
      </c>
    </row>
    <row r="194513" spans="1:4" x14ac:dyDescent="0.2">
      <c r="A194513" s="1">
        <v>263785</v>
      </c>
      <c r="B194513" s="1" t="s">
        <v>194116</v>
      </c>
      <c r="C194513" s="1" t="s">
        <v>5</v>
      </c>
    </row>
    <row r="194514" spans="1:4" x14ac:dyDescent="0.2">
      <c r="A194514" s="1">
        <v>263786</v>
      </c>
      <c r="B194514" s="1" t="s">
        <v>194117</v>
      </c>
      <c r="C194514" s="1" t="s">
        <v>60</v>
      </c>
    </row>
    <row r="194515" spans="1:4" x14ac:dyDescent="0.2">
      <c r="A194515" s="1">
        <v>263787</v>
      </c>
      <c r="B194515" s="1" t="s">
        <v>194118</v>
      </c>
      <c r="C194515" s="1" t="s">
        <v>60</v>
      </c>
      <c r="D194515" s="1" t="s">
        <v>61</v>
      </c>
    </row>
    <row r="194516" spans="1:4" x14ac:dyDescent="0.2">
      <c r="A194516" s="1">
        <v>263788</v>
      </c>
      <c r="B194516" s="1" t="s">
        <v>194119</v>
      </c>
      <c r="C194516" s="1" t="s">
        <v>5</v>
      </c>
    </row>
    <row r="194517" spans="1:4" x14ac:dyDescent="0.2">
      <c r="A194517" s="1">
        <v>263790</v>
      </c>
      <c r="B194517" s="1" t="s">
        <v>194120</v>
      </c>
      <c r="C194517" s="1" t="s">
        <v>5</v>
      </c>
    </row>
    <row r="194518" spans="1:4" x14ac:dyDescent="0.2">
      <c r="A194518" s="1">
        <v>263791</v>
      </c>
      <c r="B194518" s="1" t="s">
        <v>194121</v>
      </c>
      <c r="C194518" s="1" t="s">
        <v>5</v>
      </c>
    </row>
    <row r="194519" spans="1:4" x14ac:dyDescent="0.2">
      <c r="A194519" s="1">
        <v>263793</v>
      </c>
      <c r="B194519" s="1" t="s">
        <v>194122</v>
      </c>
      <c r="C194519" s="1" t="s">
        <v>5</v>
      </c>
    </row>
    <row r="194520" spans="1:4" x14ac:dyDescent="0.2">
      <c r="A194520" s="1">
        <v>263794</v>
      </c>
      <c r="B194520" s="1" t="s">
        <v>194123</v>
      </c>
      <c r="C194520" s="1" t="s">
        <v>5</v>
      </c>
    </row>
    <row r="194521" spans="1:4" x14ac:dyDescent="0.2">
      <c r="A194521" s="1">
        <v>263795</v>
      </c>
      <c r="B194521" s="1" t="s">
        <v>194124</v>
      </c>
      <c r="C194521" s="1" t="s">
        <v>5</v>
      </c>
    </row>
    <row r="194522" spans="1:4" x14ac:dyDescent="0.2">
      <c r="A194522" s="1">
        <v>263796</v>
      </c>
      <c r="B194522" s="1" t="s">
        <v>194125</v>
      </c>
      <c r="C194522" s="1" t="s">
        <v>60</v>
      </c>
    </row>
    <row r="194523" spans="1:4" x14ac:dyDescent="0.2">
      <c r="A194523" s="1">
        <v>263797</v>
      </c>
      <c r="B194523" s="1" t="s">
        <v>194126</v>
      </c>
      <c r="C194523" s="1" t="s">
        <v>5</v>
      </c>
    </row>
    <row r="194524" spans="1:4" x14ac:dyDescent="0.2">
      <c r="A194524" s="1">
        <v>263798</v>
      </c>
      <c r="B194524" s="1" t="s">
        <v>194127</v>
      </c>
      <c r="C194524" s="1" t="s">
        <v>5</v>
      </c>
    </row>
    <row r="194525" spans="1:4" x14ac:dyDescent="0.2">
      <c r="A194525" s="1">
        <v>263799</v>
      </c>
      <c r="B194525" s="1" t="s">
        <v>194128</v>
      </c>
      <c r="C194525" s="1" t="s">
        <v>5</v>
      </c>
    </row>
    <row r="194526" spans="1:4" x14ac:dyDescent="0.2">
      <c r="A194526" s="1">
        <v>263800</v>
      </c>
      <c r="B194526" s="1" t="s">
        <v>194129</v>
      </c>
      <c r="C194526" s="1" t="s">
        <v>5</v>
      </c>
    </row>
    <row r="194527" spans="1:4" x14ac:dyDescent="0.2">
      <c r="A194527" s="1">
        <v>263801</v>
      </c>
      <c r="B194527" s="1" t="s">
        <v>194130</v>
      </c>
      <c r="C194527" s="1" t="s">
        <v>5</v>
      </c>
    </row>
    <row r="194528" spans="1:4" x14ac:dyDescent="0.2">
      <c r="A194528" s="1">
        <v>263802</v>
      </c>
      <c r="B194528" s="1" t="s">
        <v>194131</v>
      </c>
      <c r="C194528" s="1" t="s">
        <v>60</v>
      </c>
    </row>
    <row r="194529" spans="1:4" x14ac:dyDescent="0.2">
      <c r="A194529" s="1">
        <v>263803</v>
      </c>
      <c r="B194529" s="1" t="s">
        <v>194132</v>
      </c>
      <c r="C194529" s="1" t="s">
        <v>60</v>
      </c>
    </row>
    <row r="194530" spans="1:4" x14ac:dyDescent="0.2">
      <c r="A194530" s="1">
        <v>263804</v>
      </c>
      <c r="B194530" s="1" t="s">
        <v>194133</v>
      </c>
      <c r="C194530" s="1" t="s">
        <v>60</v>
      </c>
      <c r="D194530" s="1" t="s">
        <v>61</v>
      </c>
    </row>
    <row r="194531" spans="1:4" x14ac:dyDescent="0.2">
      <c r="A194531" s="1">
        <v>263805</v>
      </c>
      <c r="B194531" s="1" t="s">
        <v>194134</v>
      </c>
      <c r="C194531" s="1" t="s">
        <v>60</v>
      </c>
    </row>
    <row r="194532" spans="1:4" x14ac:dyDescent="0.2">
      <c r="A194532" s="1">
        <v>263806</v>
      </c>
      <c r="B194532" s="1" t="s">
        <v>194135</v>
      </c>
      <c r="C194532" s="1" t="s">
        <v>60</v>
      </c>
    </row>
    <row r="194533" spans="1:4" x14ac:dyDescent="0.2">
      <c r="A194533" s="1">
        <v>263807</v>
      </c>
      <c r="B194533" s="1" t="s">
        <v>194136</v>
      </c>
      <c r="C194533" s="1" t="s">
        <v>5</v>
      </c>
    </row>
    <row r="194534" spans="1:4" x14ac:dyDescent="0.2">
      <c r="A194534" s="1">
        <v>263808</v>
      </c>
      <c r="B194534" s="1" t="s">
        <v>194137</v>
      </c>
      <c r="C194534" s="1" t="s">
        <v>5</v>
      </c>
    </row>
    <row r="194535" spans="1:4" x14ac:dyDescent="0.2">
      <c r="A194535" s="1">
        <v>263809</v>
      </c>
      <c r="B194535" s="1" t="s">
        <v>194138</v>
      </c>
      <c r="C194535" s="1" t="s">
        <v>60</v>
      </c>
    </row>
    <row r="194536" spans="1:4" x14ac:dyDescent="0.2">
      <c r="A194536" s="1">
        <v>263810</v>
      </c>
      <c r="B194536" s="1" t="s">
        <v>194139</v>
      </c>
      <c r="C194536" s="1" t="s">
        <v>60</v>
      </c>
    </row>
    <row r="194537" spans="1:4" x14ac:dyDescent="0.2">
      <c r="A194537" s="1">
        <v>263811</v>
      </c>
      <c r="B194537" s="1" t="s">
        <v>194140</v>
      </c>
      <c r="C194537" s="1" t="s">
        <v>60</v>
      </c>
    </row>
    <row r="194538" spans="1:4" x14ac:dyDescent="0.2">
      <c r="A194538" s="1">
        <v>263813</v>
      </c>
      <c r="B194538" s="1" t="s">
        <v>194141</v>
      </c>
      <c r="C194538" s="1" t="s">
        <v>60</v>
      </c>
      <c r="D194538" s="1" t="s">
        <v>61</v>
      </c>
    </row>
    <row r="194539" spans="1:4" x14ac:dyDescent="0.2">
      <c r="A194539" s="1">
        <v>263814</v>
      </c>
      <c r="B194539" s="1" t="s">
        <v>194142</v>
      </c>
      <c r="C194539" s="1" t="s">
        <v>60</v>
      </c>
      <c r="D194539" s="1" t="s">
        <v>61</v>
      </c>
    </row>
    <row r="194540" spans="1:4" x14ac:dyDescent="0.2">
      <c r="A194540" s="1">
        <v>263816</v>
      </c>
      <c r="B194540" s="1" t="s">
        <v>194143</v>
      </c>
      <c r="C194540" s="1" t="s">
        <v>60</v>
      </c>
      <c r="D194540" s="1" t="s">
        <v>61</v>
      </c>
    </row>
    <row r="194541" spans="1:4" x14ac:dyDescent="0.2">
      <c r="A194541" s="1">
        <v>263817</v>
      </c>
      <c r="B194541" s="1" t="s">
        <v>194144</v>
      </c>
      <c r="C194541" s="1" t="s">
        <v>60</v>
      </c>
      <c r="D194541" s="1" t="s">
        <v>61</v>
      </c>
    </row>
    <row r="194542" spans="1:4" x14ac:dyDescent="0.2">
      <c r="A194542" s="1">
        <v>263818</v>
      </c>
      <c r="B194542" s="1" t="s">
        <v>194145</v>
      </c>
      <c r="C194542" s="1" t="s">
        <v>60</v>
      </c>
      <c r="D194542" s="1" t="s">
        <v>61</v>
      </c>
    </row>
    <row r="194543" spans="1:4" x14ac:dyDescent="0.2">
      <c r="A194543" s="1">
        <v>263819</v>
      </c>
      <c r="B194543" s="1" t="s">
        <v>194146</v>
      </c>
      <c r="C194543" s="1" t="s">
        <v>60</v>
      </c>
      <c r="D194543" s="1" t="s">
        <v>61</v>
      </c>
    </row>
    <row r="194544" spans="1:4" x14ac:dyDescent="0.2">
      <c r="A194544" s="1">
        <v>263820</v>
      </c>
      <c r="B194544" s="1" t="s">
        <v>194147</v>
      </c>
      <c r="C194544" s="1" t="s">
        <v>60</v>
      </c>
      <c r="D194544" s="1" t="s">
        <v>61</v>
      </c>
    </row>
    <row r="194545" spans="1:4" x14ac:dyDescent="0.2">
      <c r="A194545" s="1">
        <v>263821</v>
      </c>
      <c r="B194545" s="1" t="s">
        <v>194148</v>
      </c>
      <c r="C194545" s="1" t="s">
        <v>60</v>
      </c>
      <c r="D194545" s="1" t="s">
        <v>61</v>
      </c>
    </row>
    <row r="194546" spans="1:4" x14ac:dyDescent="0.2">
      <c r="A194546" s="1">
        <v>263822</v>
      </c>
      <c r="B194546" s="1" t="s">
        <v>194149</v>
      </c>
      <c r="C194546" s="1" t="s">
        <v>5</v>
      </c>
    </row>
    <row r="194547" spans="1:4" x14ac:dyDescent="0.2">
      <c r="A194547" s="1">
        <v>263823</v>
      </c>
      <c r="B194547" s="1" t="s">
        <v>194150</v>
      </c>
      <c r="C194547" s="1" t="s">
        <v>5</v>
      </c>
    </row>
    <row r="194548" spans="1:4" x14ac:dyDescent="0.2">
      <c r="A194548" s="1">
        <v>263824</v>
      </c>
      <c r="B194548" s="1" t="s">
        <v>194151</v>
      </c>
      <c r="C194548" s="1" t="s">
        <v>5</v>
      </c>
    </row>
    <row r="194549" spans="1:4" x14ac:dyDescent="0.2">
      <c r="A194549" s="1">
        <v>263825</v>
      </c>
      <c r="B194549" s="1" t="s">
        <v>194152</v>
      </c>
      <c r="C194549" s="1" t="s">
        <v>5</v>
      </c>
    </row>
    <row r="194550" spans="1:4" x14ac:dyDescent="0.2">
      <c r="A194550" s="1">
        <v>263826</v>
      </c>
      <c r="B194550" s="1" t="s">
        <v>194153</v>
      </c>
      <c r="C194550" s="1" t="s">
        <v>60</v>
      </c>
    </row>
    <row r="194551" spans="1:4" x14ac:dyDescent="0.2">
      <c r="A194551" s="1">
        <v>263827</v>
      </c>
      <c r="B194551" s="1" t="s">
        <v>194154</v>
      </c>
      <c r="C194551" s="1" t="s">
        <v>60</v>
      </c>
    </row>
    <row r="194552" spans="1:4" x14ac:dyDescent="0.2">
      <c r="A194552" s="1">
        <v>263828</v>
      </c>
      <c r="B194552" s="1" t="s">
        <v>194155</v>
      </c>
      <c r="C194552" s="1" t="s">
        <v>5</v>
      </c>
    </row>
    <row r="194553" spans="1:4" x14ac:dyDescent="0.2">
      <c r="A194553" s="1">
        <v>263829</v>
      </c>
      <c r="B194553" s="1" t="s">
        <v>194156</v>
      </c>
      <c r="C194553" s="1" t="s">
        <v>5</v>
      </c>
    </row>
    <row r="194554" spans="1:4" x14ac:dyDescent="0.2">
      <c r="A194554" s="1">
        <v>263830</v>
      </c>
      <c r="B194554" s="1" t="s">
        <v>194157</v>
      </c>
      <c r="C194554" s="1" t="s">
        <v>5</v>
      </c>
    </row>
    <row r="194555" spans="1:4" x14ac:dyDescent="0.2">
      <c r="A194555" s="1">
        <v>263831</v>
      </c>
      <c r="B194555" s="1" t="s">
        <v>194158</v>
      </c>
      <c r="C194555" s="1" t="s">
        <v>5</v>
      </c>
    </row>
    <row r="194556" spans="1:4" x14ac:dyDescent="0.2">
      <c r="A194556" s="1">
        <v>263832</v>
      </c>
      <c r="B194556" s="1" t="s">
        <v>194159</v>
      </c>
      <c r="C194556" s="1" t="s">
        <v>5</v>
      </c>
    </row>
    <row r="194557" spans="1:4" x14ac:dyDescent="0.2">
      <c r="A194557" s="1">
        <v>263833</v>
      </c>
      <c r="B194557" s="1" t="s">
        <v>194160</v>
      </c>
      <c r="C194557" s="1" t="s">
        <v>5</v>
      </c>
    </row>
    <row r="194558" spans="1:4" x14ac:dyDescent="0.2">
      <c r="A194558" s="1">
        <v>263834</v>
      </c>
      <c r="B194558" s="1" t="s">
        <v>194161</v>
      </c>
      <c r="C194558" s="1" t="s">
        <v>5</v>
      </c>
    </row>
    <row r="194559" spans="1:4" x14ac:dyDescent="0.2">
      <c r="A194559" s="1">
        <v>263835</v>
      </c>
      <c r="B194559" s="1" t="s">
        <v>194162</v>
      </c>
      <c r="C194559" s="1" t="s">
        <v>5</v>
      </c>
    </row>
    <row r="194560" spans="1:4" x14ac:dyDescent="0.2">
      <c r="A194560" s="1">
        <v>263836</v>
      </c>
      <c r="B194560" s="1" t="s">
        <v>194163</v>
      </c>
      <c r="C194560" s="1" t="s">
        <v>5</v>
      </c>
    </row>
    <row r="194561" spans="1:4" x14ac:dyDescent="0.2">
      <c r="A194561" s="1">
        <v>263837</v>
      </c>
      <c r="B194561" s="1" t="s">
        <v>194164</v>
      </c>
      <c r="C194561" s="1" t="s">
        <v>5</v>
      </c>
    </row>
    <row r="194562" spans="1:4" x14ac:dyDescent="0.2">
      <c r="A194562" s="1">
        <v>263838</v>
      </c>
      <c r="B194562" s="1" t="s">
        <v>194165</v>
      </c>
      <c r="C194562" s="1" t="s">
        <v>5</v>
      </c>
    </row>
    <row r="194563" spans="1:4" x14ac:dyDescent="0.2">
      <c r="A194563" s="1">
        <v>263839</v>
      </c>
      <c r="B194563" s="1" t="s">
        <v>194166</v>
      </c>
      <c r="C194563" s="1" t="s">
        <v>5</v>
      </c>
    </row>
    <row r="194564" spans="1:4" x14ac:dyDescent="0.2">
      <c r="A194564" s="1">
        <v>263840</v>
      </c>
      <c r="B194564" s="1" t="s">
        <v>194167</v>
      </c>
      <c r="C194564" s="1" t="s">
        <v>5</v>
      </c>
    </row>
    <row r="194565" spans="1:4" x14ac:dyDescent="0.2">
      <c r="A194565" s="1">
        <v>263841</v>
      </c>
      <c r="B194565" s="1" t="s">
        <v>194168</v>
      </c>
      <c r="C194565" s="1" t="s">
        <v>60</v>
      </c>
    </row>
    <row r="194566" spans="1:4" x14ac:dyDescent="0.2">
      <c r="A194566" s="1">
        <v>263842</v>
      </c>
      <c r="B194566" s="1" t="s">
        <v>194169</v>
      </c>
      <c r="C194566" s="1" t="s">
        <v>5</v>
      </c>
    </row>
    <row r="194567" spans="1:4" x14ac:dyDescent="0.2">
      <c r="A194567" s="1">
        <v>263844</v>
      </c>
      <c r="B194567" s="1" t="s">
        <v>194170</v>
      </c>
      <c r="C194567" s="1" t="s">
        <v>60</v>
      </c>
    </row>
    <row r="194568" spans="1:4" x14ac:dyDescent="0.2">
      <c r="A194568" s="1">
        <v>263867</v>
      </c>
      <c r="B194568" s="1" t="s">
        <v>194171</v>
      </c>
      <c r="C194568" s="1" t="s">
        <v>60</v>
      </c>
    </row>
    <row r="194569" spans="1:4" x14ac:dyDescent="0.2">
      <c r="A194569" s="1">
        <v>263875</v>
      </c>
      <c r="B194569" s="1" t="s">
        <v>194172</v>
      </c>
      <c r="C194569" s="1" t="s">
        <v>60</v>
      </c>
    </row>
    <row r="194570" spans="1:4" x14ac:dyDescent="0.2">
      <c r="A194570" s="1">
        <v>263885</v>
      </c>
      <c r="B194570" s="1" t="s">
        <v>194173</v>
      </c>
      <c r="C194570" s="1" t="s">
        <v>60</v>
      </c>
    </row>
    <row r="194571" spans="1:4" x14ac:dyDescent="0.2">
      <c r="A194571" s="1">
        <v>264110</v>
      </c>
      <c r="B194571" s="1" t="s">
        <v>194174</v>
      </c>
      <c r="C194571" s="1" t="s">
        <v>60</v>
      </c>
      <c r="D194571" s="1" t="s">
        <v>61</v>
      </c>
    </row>
    <row r="194572" spans="1:4" x14ac:dyDescent="0.2">
      <c r="A194572" s="1">
        <v>264111</v>
      </c>
      <c r="B194572" s="1" t="s">
        <v>194175</v>
      </c>
      <c r="C194572" s="1" t="s">
        <v>60</v>
      </c>
      <c r="D194572" s="1" t="s">
        <v>61</v>
      </c>
    </row>
    <row r="194573" spans="1:4" x14ac:dyDescent="0.2">
      <c r="A194573" s="1">
        <v>264112</v>
      </c>
      <c r="B194573" s="1" t="s">
        <v>194176</v>
      </c>
      <c r="C194573" s="1" t="s">
        <v>60</v>
      </c>
      <c r="D194573" s="1" t="s">
        <v>61</v>
      </c>
    </row>
    <row r="194574" spans="1:4" x14ac:dyDescent="0.2">
      <c r="A194574" s="1">
        <v>264113</v>
      </c>
      <c r="B194574" s="1" t="s">
        <v>194177</v>
      </c>
      <c r="C194574" s="1" t="s">
        <v>60</v>
      </c>
      <c r="D194574" s="1" t="s">
        <v>61</v>
      </c>
    </row>
    <row r="194575" spans="1:4" x14ac:dyDescent="0.2">
      <c r="A194575" s="1">
        <v>264114</v>
      </c>
      <c r="B194575" s="1" t="s">
        <v>194178</v>
      </c>
      <c r="C194575" s="1" t="s">
        <v>60</v>
      </c>
      <c r="D194575" s="1" t="s">
        <v>61</v>
      </c>
    </row>
    <row r="194576" spans="1:4" x14ac:dyDescent="0.2">
      <c r="A194576" s="1">
        <v>264115</v>
      </c>
      <c r="B194576" s="1" t="s">
        <v>194179</v>
      </c>
      <c r="C194576" s="1" t="s">
        <v>60</v>
      </c>
      <c r="D194576" s="1" t="s">
        <v>61</v>
      </c>
    </row>
    <row r="194577" spans="1:4" x14ac:dyDescent="0.2">
      <c r="A194577" s="1">
        <v>264116</v>
      </c>
      <c r="B194577" s="1" t="s">
        <v>194180</v>
      </c>
      <c r="C194577" s="1" t="s">
        <v>60</v>
      </c>
      <c r="D194577" s="1" t="s">
        <v>61</v>
      </c>
    </row>
    <row r="194578" spans="1:4" x14ac:dyDescent="0.2">
      <c r="A194578" s="1">
        <v>264117</v>
      </c>
      <c r="B194578" s="1" t="s">
        <v>194181</v>
      </c>
      <c r="C194578" s="1" t="s">
        <v>60</v>
      </c>
      <c r="D194578" s="1" t="s">
        <v>61</v>
      </c>
    </row>
    <row r="194579" spans="1:4" x14ac:dyDescent="0.2">
      <c r="A194579" s="1">
        <v>264118</v>
      </c>
      <c r="B194579" s="1" t="s">
        <v>194182</v>
      </c>
      <c r="C194579" s="1" t="s">
        <v>60</v>
      </c>
      <c r="D194579" s="1" t="s">
        <v>61</v>
      </c>
    </row>
    <row r="194580" spans="1:4" x14ac:dyDescent="0.2">
      <c r="A194580" s="1">
        <v>264119</v>
      </c>
      <c r="B194580" s="1" t="s">
        <v>194183</v>
      </c>
      <c r="C194580" s="1" t="s">
        <v>60</v>
      </c>
      <c r="D194580" s="1" t="s">
        <v>61</v>
      </c>
    </row>
    <row r="194581" spans="1:4" x14ac:dyDescent="0.2">
      <c r="A194581" s="1">
        <v>264120</v>
      </c>
      <c r="B194581" s="1" t="s">
        <v>194184</v>
      </c>
      <c r="C194581" s="1" t="s">
        <v>5</v>
      </c>
    </row>
    <row r="194582" spans="1:4" x14ac:dyDescent="0.2">
      <c r="A194582" s="1">
        <v>264121</v>
      </c>
      <c r="B194582" s="1" t="s">
        <v>194185</v>
      </c>
      <c r="C194582" s="1" t="s">
        <v>5</v>
      </c>
    </row>
    <row r="194583" spans="1:4" x14ac:dyDescent="0.2">
      <c r="A194583" s="1">
        <v>264122</v>
      </c>
      <c r="B194583" s="1" t="s">
        <v>194186</v>
      </c>
      <c r="C194583" s="1" t="s">
        <v>5</v>
      </c>
    </row>
    <row r="194584" spans="1:4" x14ac:dyDescent="0.2">
      <c r="A194584" s="1">
        <v>264123</v>
      </c>
      <c r="B194584" s="1" t="s">
        <v>194187</v>
      </c>
      <c r="C194584" s="1" t="s">
        <v>60</v>
      </c>
    </row>
    <row r="194585" spans="1:4" x14ac:dyDescent="0.2">
      <c r="A194585" s="1">
        <v>264124</v>
      </c>
      <c r="B194585" s="1" t="s">
        <v>194188</v>
      </c>
      <c r="C194585" s="1" t="s">
        <v>5</v>
      </c>
    </row>
    <row r="194586" spans="1:4" x14ac:dyDescent="0.2">
      <c r="A194586" s="1">
        <v>264125</v>
      </c>
      <c r="B194586" s="1" t="s">
        <v>194189</v>
      </c>
      <c r="C194586" s="1" t="s">
        <v>60</v>
      </c>
    </row>
    <row r="194587" spans="1:4" x14ac:dyDescent="0.2">
      <c r="A194587" s="1">
        <v>264126</v>
      </c>
      <c r="B194587" s="1" t="s">
        <v>194190</v>
      </c>
      <c r="C194587" s="1" t="s">
        <v>5</v>
      </c>
    </row>
    <row r="194588" spans="1:4" x14ac:dyDescent="0.2">
      <c r="A194588" s="1">
        <v>264127</v>
      </c>
      <c r="B194588" s="1" t="s">
        <v>194191</v>
      </c>
      <c r="C194588" s="1" t="s">
        <v>5</v>
      </c>
    </row>
    <row r="194589" spans="1:4" x14ac:dyDescent="0.2">
      <c r="A194589" s="1">
        <v>264128</v>
      </c>
      <c r="B194589" s="1" t="s">
        <v>194192</v>
      </c>
      <c r="C194589" s="1" t="s">
        <v>60</v>
      </c>
    </row>
    <row r="194590" spans="1:4" x14ac:dyDescent="0.2">
      <c r="A194590" s="1">
        <v>264129</v>
      </c>
      <c r="B194590" s="1" t="s">
        <v>194193</v>
      </c>
      <c r="C194590" s="1" t="s">
        <v>5</v>
      </c>
    </row>
    <row r="194591" spans="1:4" x14ac:dyDescent="0.2">
      <c r="A194591" s="1">
        <v>264130</v>
      </c>
      <c r="B194591" s="1" t="s">
        <v>194194</v>
      </c>
      <c r="C194591" s="1" t="s">
        <v>60</v>
      </c>
    </row>
    <row r="194592" spans="1:4" x14ac:dyDescent="0.2">
      <c r="A194592" s="1">
        <v>264131</v>
      </c>
      <c r="B194592" s="1" t="s">
        <v>194195</v>
      </c>
      <c r="C194592" s="1" t="s">
        <v>60</v>
      </c>
    </row>
    <row r="194593" spans="1:4" x14ac:dyDescent="0.2">
      <c r="A194593" s="1">
        <v>264132</v>
      </c>
      <c r="B194593" s="1" t="s">
        <v>194196</v>
      </c>
      <c r="C194593" s="1" t="s">
        <v>60</v>
      </c>
    </row>
    <row r="194594" spans="1:4" x14ac:dyDescent="0.2">
      <c r="A194594" s="1">
        <v>264133</v>
      </c>
      <c r="B194594" s="1" t="s">
        <v>194197</v>
      </c>
      <c r="C194594" s="1" t="s">
        <v>60</v>
      </c>
    </row>
    <row r="194595" spans="1:4" x14ac:dyDescent="0.2">
      <c r="A194595" s="1">
        <v>264134</v>
      </c>
      <c r="B194595" s="1" t="s">
        <v>194198</v>
      </c>
      <c r="C194595" s="1" t="s">
        <v>60</v>
      </c>
    </row>
    <row r="194596" spans="1:4" x14ac:dyDescent="0.2">
      <c r="A194596" s="1">
        <v>264135</v>
      </c>
      <c r="B194596" s="1" t="s">
        <v>194199</v>
      </c>
      <c r="C194596" s="1" t="s">
        <v>60</v>
      </c>
    </row>
    <row r="194597" spans="1:4" x14ac:dyDescent="0.2">
      <c r="A194597" s="1">
        <v>264136</v>
      </c>
      <c r="B194597" s="1" t="s">
        <v>194200</v>
      </c>
      <c r="C194597" s="1" t="s">
        <v>60</v>
      </c>
    </row>
    <row r="194598" spans="1:4" x14ac:dyDescent="0.2">
      <c r="A194598" s="1">
        <v>264137</v>
      </c>
      <c r="B194598" s="1" t="s">
        <v>194201</v>
      </c>
      <c r="C194598" s="1" t="s">
        <v>60</v>
      </c>
    </row>
    <row r="194599" spans="1:4" x14ac:dyDescent="0.2">
      <c r="A194599" s="1">
        <v>264138</v>
      </c>
      <c r="B194599" s="1" t="s">
        <v>194202</v>
      </c>
      <c r="C194599" s="1" t="s">
        <v>60</v>
      </c>
    </row>
    <row r="194600" spans="1:4" x14ac:dyDescent="0.2">
      <c r="A194600" s="1">
        <v>264139</v>
      </c>
      <c r="B194600" s="1" t="s">
        <v>194203</v>
      </c>
      <c r="C194600" s="1" t="s">
        <v>60</v>
      </c>
    </row>
    <row r="194601" spans="1:4" x14ac:dyDescent="0.2">
      <c r="A194601" s="1">
        <v>264140</v>
      </c>
      <c r="B194601" s="1" t="s">
        <v>194204</v>
      </c>
      <c r="C194601" s="1" t="s">
        <v>5</v>
      </c>
    </row>
    <row r="194602" spans="1:4" x14ac:dyDescent="0.2">
      <c r="A194602" s="1">
        <v>264143</v>
      </c>
      <c r="B194602" s="1" t="s">
        <v>194205</v>
      </c>
      <c r="C194602" s="1" t="s">
        <v>60</v>
      </c>
    </row>
    <row r="194603" spans="1:4" x14ac:dyDescent="0.2">
      <c r="A194603" s="1">
        <v>264144</v>
      </c>
      <c r="B194603" s="1" t="s">
        <v>194206</v>
      </c>
      <c r="C194603" s="1" t="s">
        <v>60</v>
      </c>
    </row>
    <row r="194604" spans="1:4" x14ac:dyDescent="0.2">
      <c r="A194604" s="1">
        <v>264145</v>
      </c>
      <c r="B194604" s="1" t="s">
        <v>194207</v>
      </c>
      <c r="C194604" s="1" t="s">
        <v>60</v>
      </c>
    </row>
    <row r="194605" spans="1:4" x14ac:dyDescent="0.2">
      <c r="A194605" s="1">
        <v>264146</v>
      </c>
      <c r="B194605" s="1" t="s">
        <v>194208</v>
      </c>
      <c r="C194605" s="1" t="s">
        <v>60</v>
      </c>
    </row>
    <row r="194606" spans="1:4" x14ac:dyDescent="0.2">
      <c r="A194606" s="1">
        <v>264147</v>
      </c>
      <c r="B194606" s="1" t="s">
        <v>194209</v>
      </c>
      <c r="C194606" s="1" t="s">
        <v>60</v>
      </c>
    </row>
    <row r="194607" spans="1:4" x14ac:dyDescent="0.2">
      <c r="A194607" s="1">
        <v>264148</v>
      </c>
      <c r="B194607" s="1" t="s">
        <v>194210</v>
      </c>
      <c r="C194607" s="1" t="s">
        <v>60</v>
      </c>
      <c r="D194607" s="1" t="s">
        <v>61</v>
      </c>
    </row>
    <row r="194608" spans="1:4" x14ac:dyDescent="0.2">
      <c r="A194608" s="1">
        <v>264150</v>
      </c>
      <c r="B194608" s="1" t="s">
        <v>194211</v>
      </c>
      <c r="C194608" s="1" t="s">
        <v>60</v>
      </c>
    </row>
    <row r="194609" spans="1:4" x14ac:dyDescent="0.2">
      <c r="A194609" s="1">
        <v>264151</v>
      </c>
      <c r="B194609" s="1" t="s">
        <v>194212</v>
      </c>
      <c r="C194609" s="1" t="s">
        <v>5</v>
      </c>
    </row>
    <row r="194610" spans="1:4" x14ac:dyDescent="0.2">
      <c r="A194610" s="1">
        <v>264152</v>
      </c>
      <c r="B194610" s="1" t="s">
        <v>194213</v>
      </c>
      <c r="C194610" s="1" t="s">
        <v>60</v>
      </c>
    </row>
    <row r="194611" spans="1:4" x14ac:dyDescent="0.2">
      <c r="A194611" s="1">
        <v>264153</v>
      </c>
      <c r="B194611" s="1" t="s">
        <v>194214</v>
      </c>
      <c r="C194611" s="1" t="s">
        <v>5</v>
      </c>
    </row>
    <row r="194612" spans="1:4" x14ac:dyDescent="0.2">
      <c r="A194612" s="1">
        <v>264154</v>
      </c>
      <c r="B194612" s="1" t="s">
        <v>194215</v>
      </c>
      <c r="C194612" s="1" t="s">
        <v>60</v>
      </c>
    </row>
    <row r="194613" spans="1:4" x14ac:dyDescent="0.2">
      <c r="A194613" s="1">
        <v>264155</v>
      </c>
      <c r="B194613" s="1" t="s">
        <v>194216</v>
      </c>
      <c r="C194613" s="1" t="s">
        <v>5</v>
      </c>
    </row>
    <row r="194614" spans="1:4" x14ac:dyDescent="0.2">
      <c r="A194614" s="1">
        <v>264156</v>
      </c>
      <c r="B194614" s="1" t="s">
        <v>194217</v>
      </c>
      <c r="C194614" s="1" t="s">
        <v>60</v>
      </c>
    </row>
    <row r="194615" spans="1:4" x14ac:dyDescent="0.2">
      <c r="A194615" s="1">
        <v>264157</v>
      </c>
      <c r="B194615" s="1" t="s">
        <v>194218</v>
      </c>
      <c r="C194615" s="1" t="s">
        <v>60</v>
      </c>
    </row>
    <row r="194616" spans="1:4" x14ac:dyDescent="0.2">
      <c r="A194616" s="1">
        <v>264158</v>
      </c>
      <c r="B194616" s="1" t="s">
        <v>194219</v>
      </c>
      <c r="C194616" s="1" t="s">
        <v>60</v>
      </c>
    </row>
    <row r="194617" spans="1:4" x14ac:dyDescent="0.2">
      <c r="A194617" s="1">
        <v>264159</v>
      </c>
      <c r="B194617" s="1" t="s">
        <v>194220</v>
      </c>
      <c r="C194617" s="1" t="s">
        <v>60</v>
      </c>
    </row>
    <row r="194618" spans="1:4" x14ac:dyDescent="0.2">
      <c r="A194618" s="1">
        <v>264160</v>
      </c>
      <c r="B194618" s="1" t="s">
        <v>194221</v>
      </c>
      <c r="C194618" s="1" t="s">
        <v>60</v>
      </c>
      <c r="D194618" s="1" t="s">
        <v>61</v>
      </c>
    </row>
    <row r="194619" spans="1:4" x14ac:dyDescent="0.2">
      <c r="A194619" s="1">
        <v>264161</v>
      </c>
      <c r="B194619" s="1" t="s">
        <v>194222</v>
      </c>
      <c r="C194619" s="1" t="s">
        <v>60</v>
      </c>
      <c r="D194619" s="1" t="s">
        <v>61</v>
      </c>
    </row>
    <row r="194620" spans="1:4" x14ac:dyDescent="0.2">
      <c r="A194620" s="1">
        <v>264162</v>
      </c>
      <c r="B194620" s="1" t="s">
        <v>194223</v>
      </c>
      <c r="C194620" s="1" t="s">
        <v>60</v>
      </c>
      <c r="D194620" s="1" t="s">
        <v>61</v>
      </c>
    </row>
    <row r="194621" spans="1:4" x14ac:dyDescent="0.2">
      <c r="A194621" s="1">
        <v>264163</v>
      </c>
      <c r="B194621" s="1" t="s">
        <v>194224</v>
      </c>
      <c r="C194621" s="1" t="s">
        <v>60</v>
      </c>
      <c r="D194621" s="1" t="s">
        <v>61</v>
      </c>
    </row>
    <row r="194622" spans="1:4" x14ac:dyDescent="0.2">
      <c r="A194622" s="1">
        <v>264164</v>
      </c>
      <c r="B194622" s="1" t="s">
        <v>194225</v>
      </c>
      <c r="C194622" s="1" t="s">
        <v>60</v>
      </c>
      <c r="D194622" s="1" t="s">
        <v>61</v>
      </c>
    </row>
    <row r="194623" spans="1:4" x14ac:dyDescent="0.2">
      <c r="A194623" s="1">
        <v>264165</v>
      </c>
      <c r="B194623" s="1" t="s">
        <v>194226</v>
      </c>
      <c r="C194623" s="1" t="s">
        <v>60</v>
      </c>
      <c r="D194623" s="1" t="s">
        <v>61</v>
      </c>
    </row>
    <row r="194624" spans="1:4" x14ac:dyDescent="0.2">
      <c r="A194624" s="1">
        <v>264166</v>
      </c>
      <c r="B194624" s="1" t="s">
        <v>194227</v>
      </c>
      <c r="C194624" s="1" t="s">
        <v>60</v>
      </c>
      <c r="D194624" s="1" t="s">
        <v>61</v>
      </c>
    </row>
    <row r="194625" spans="1:4" x14ac:dyDescent="0.2">
      <c r="A194625" s="1">
        <v>264167</v>
      </c>
      <c r="B194625" s="1" t="s">
        <v>194228</v>
      </c>
      <c r="C194625" s="1" t="s">
        <v>60</v>
      </c>
      <c r="D194625" s="1" t="s">
        <v>61</v>
      </c>
    </row>
    <row r="194626" spans="1:4" x14ac:dyDescent="0.2">
      <c r="A194626" s="1">
        <v>264168</v>
      </c>
      <c r="B194626" s="1" t="s">
        <v>194229</v>
      </c>
      <c r="C194626" s="1" t="s">
        <v>60</v>
      </c>
      <c r="D194626" s="1" t="s">
        <v>61</v>
      </c>
    </row>
    <row r="194627" spans="1:4" x14ac:dyDescent="0.2">
      <c r="A194627" s="1">
        <v>264170</v>
      </c>
      <c r="B194627" s="1" t="s">
        <v>194230</v>
      </c>
      <c r="C194627" s="1" t="s">
        <v>5</v>
      </c>
    </row>
    <row r="194628" spans="1:4" x14ac:dyDescent="0.2">
      <c r="A194628" s="1">
        <v>264171</v>
      </c>
      <c r="B194628" s="1" t="s">
        <v>194231</v>
      </c>
      <c r="C194628" s="1" t="s">
        <v>5</v>
      </c>
    </row>
    <row r="194629" spans="1:4" x14ac:dyDescent="0.2">
      <c r="A194629" s="1">
        <v>264172</v>
      </c>
      <c r="B194629" s="1" t="s">
        <v>194232</v>
      </c>
      <c r="C194629" s="1" t="s">
        <v>5</v>
      </c>
    </row>
    <row r="194630" spans="1:4" x14ac:dyDescent="0.2">
      <c r="A194630" s="1">
        <v>264173</v>
      </c>
      <c r="B194630" s="1" t="s">
        <v>194233</v>
      </c>
      <c r="C194630" s="1" t="s">
        <v>60</v>
      </c>
    </row>
    <row r="194631" spans="1:4" x14ac:dyDescent="0.2">
      <c r="A194631" s="1">
        <v>264174</v>
      </c>
      <c r="B194631" s="1" t="s">
        <v>194234</v>
      </c>
      <c r="C194631" s="1" t="s">
        <v>60</v>
      </c>
    </row>
    <row r="194632" spans="1:4" x14ac:dyDescent="0.2">
      <c r="A194632" s="1">
        <v>264175</v>
      </c>
      <c r="B194632" s="1" t="s">
        <v>194235</v>
      </c>
      <c r="C194632" s="1" t="s">
        <v>5</v>
      </c>
    </row>
    <row r="194633" spans="1:4" x14ac:dyDescent="0.2">
      <c r="A194633" s="1">
        <v>264176</v>
      </c>
      <c r="B194633" s="1" t="s">
        <v>194236</v>
      </c>
      <c r="C194633" s="1" t="s">
        <v>5</v>
      </c>
    </row>
    <row r="194634" spans="1:4" x14ac:dyDescent="0.2">
      <c r="A194634" s="1">
        <v>264177</v>
      </c>
      <c r="B194634" s="1" t="s">
        <v>194237</v>
      </c>
      <c r="C194634" s="1" t="s">
        <v>5</v>
      </c>
    </row>
    <row r="194635" spans="1:4" x14ac:dyDescent="0.2">
      <c r="A194635" s="1">
        <v>264178</v>
      </c>
      <c r="B194635" s="1" t="s">
        <v>194238</v>
      </c>
      <c r="C194635" s="1" t="s">
        <v>60</v>
      </c>
    </row>
    <row r="194636" spans="1:4" x14ac:dyDescent="0.2">
      <c r="A194636" s="1">
        <v>264179</v>
      </c>
      <c r="B194636" s="1" t="s">
        <v>194239</v>
      </c>
      <c r="C194636" s="1" t="s">
        <v>5</v>
      </c>
    </row>
    <row r="194637" spans="1:4" x14ac:dyDescent="0.2">
      <c r="A194637" s="1">
        <v>264180</v>
      </c>
      <c r="B194637" s="1" t="s">
        <v>194240</v>
      </c>
      <c r="C194637" s="1" t="s">
        <v>60</v>
      </c>
    </row>
    <row r="194638" spans="1:4" x14ac:dyDescent="0.2">
      <c r="A194638" s="1">
        <v>264181</v>
      </c>
      <c r="B194638" s="1" t="s">
        <v>194241</v>
      </c>
      <c r="C194638" s="1" t="s">
        <v>60</v>
      </c>
    </row>
    <row r="194639" spans="1:4" x14ac:dyDescent="0.2">
      <c r="A194639" s="1">
        <v>264182</v>
      </c>
      <c r="B194639" s="1" t="s">
        <v>194242</v>
      </c>
      <c r="C194639" s="1" t="s">
        <v>60</v>
      </c>
    </row>
    <row r="194640" spans="1:4" x14ac:dyDescent="0.2">
      <c r="A194640" s="1">
        <v>264183</v>
      </c>
      <c r="B194640" s="1" t="s">
        <v>194243</v>
      </c>
      <c r="C194640" s="1" t="s">
        <v>60</v>
      </c>
    </row>
    <row r="194641" spans="1:4" x14ac:dyDescent="0.2">
      <c r="A194641" s="1">
        <v>264184</v>
      </c>
      <c r="B194641" s="1" t="s">
        <v>194244</v>
      </c>
      <c r="C194641" s="1" t="s">
        <v>60</v>
      </c>
    </row>
    <row r="194642" spans="1:4" x14ac:dyDescent="0.2">
      <c r="A194642" s="1">
        <v>264185</v>
      </c>
      <c r="B194642" s="1" t="s">
        <v>194245</v>
      </c>
      <c r="C194642" s="1" t="s">
        <v>60</v>
      </c>
    </row>
    <row r="194643" spans="1:4" x14ac:dyDescent="0.2">
      <c r="A194643" s="1">
        <v>264186</v>
      </c>
      <c r="B194643" s="1" t="s">
        <v>194246</v>
      </c>
      <c r="C194643" s="1" t="s">
        <v>60</v>
      </c>
    </row>
    <row r="194644" spans="1:4" x14ac:dyDescent="0.2">
      <c r="A194644" s="1">
        <v>264187</v>
      </c>
      <c r="B194644" s="1" t="s">
        <v>194247</v>
      </c>
      <c r="C194644" s="1" t="s">
        <v>60</v>
      </c>
    </row>
    <row r="194645" spans="1:4" x14ac:dyDescent="0.2">
      <c r="A194645" s="1">
        <v>264188</v>
      </c>
      <c r="B194645" s="1" t="s">
        <v>194248</v>
      </c>
      <c r="C194645" s="1" t="s">
        <v>5</v>
      </c>
    </row>
    <row r="194646" spans="1:4" x14ac:dyDescent="0.2">
      <c r="A194646" s="1">
        <v>264189</v>
      </c>
      <c r="B194646" s="1" t="s">
        <v>194249</v>
      </c>
      <c r="C194646" s="1" t="s">
        <v>60</v>
      </c>
    </row>
    <row r="194647" spans="1:4" x14ac:dyDescent="0.2">
      <c r="A194647" s="1">
        <v>264190</v>
      </c>
      <c r="B194647" s="1" t="s">
        <v>194250</v>
      </c>
      <c r="C194647" s="1" t="s">
        <v>5</v>
      </c>
    </row>
    <row r="194648" spans="1:4" x14ac:dyDescent="0.2">
      <c r="A194648" s="1">
        <v>264191</v>
      </c>
      <c r="B194648" s="1" t="s">
        <v>194251</v>
      </c>
      <c r="C194648" s="1" t="s">
        <v>60</v>
      </c>
    </row>
    <row r="194649" spans="1:4" x14ac:dyDescent="0.2">
      <c r="A194649" s="1">
        <v>264192</v>
      </c>
      <c r="B194649" s="1" t="s">
        <v>194252</v>
      </c>
      <c r="C194649" s="1" t="s">
        <v>5</v>
      </c>
    </row>
    <row r="194650" spans="1:4" x14ac:dyDescent="0.2">
      <c r="A194650" s="1">
        <v>264193</v>
      </c>
      <c r="B194650" s="1" t="s">
        <v>194253</v>
      </c>
      <c r="C194650" s="1" t="s">
        <v>60</v>
      </c>
    </row>
    <row r="194651" spans="1:4" x14ac:dyDescent="0.2">
      <c r="A194651" s="1">
        <v>264194</v>
      </c>
      <c r="B194651" s="1" t="s">
        <v>194254</v>
      </c>
      <c r="C194651" s="1" t="s">
        <v>5</v>
      </c>
    </row>
    <row r="194652" spans="1:4" x14ac:dyDescent="0.2">
      <c r="A194652" s="1">
        <v>264195</v>
      </c>
      <c r="B194652" s="1" t="s">
        <v>194255</v>
      </c>
      <c r="C194652" s="1" t="s">
        <v>60</v>
      </c>
    </row>
    <row r="194653" spans="1:4" x14ac:dyDescent="0.2">
      <c r="A194653" s="1">
        <v>264196</v>
      </c>
      <c r="B194653" s="1" t="s">
        <v>194256</v>
      </c>
      <c r="C194653" s="1" t="s">
        <v>60</v>
      </c>
    </row>
    <row r="194654" spans="1:4" x14ac:dyDescent="0.2">
      <c r="A194654" s="1">
        <v>264197</v>
      </c>
      <c r="B194654" s="1" t="s">
        <v>194257</v>
      </c>
      <c r="C194654" s="1" t="s">
        <v>60</v>
      </c>
      <c r="D194654" s="1" t="s">
        <v>61</v>
      </c>
    </row>
    <row r="194655" spans="1:4" x14ac:dyDescent="0.2">
      <c r="A194655" s="1">
        <v>264198</v>
      </c>
      <c r="B194655" s="1" t="s">
        <v>194258</v>
      </c>
      <c r="C194655" s="1" t="s">
        <v>60</v>
      </c>
      <c r="D194655" s="1" t="s">
        <v>61</v>
      </c>
    </row>
    <row r="194656" spans="1:4" x14ac:dyDescent="0.2">
      <c r="A194656" s="1">
        <v>264199</v>
      </c>
      <c r="B194656" s="1" t="s">
        <v>194259</v>
      </c>
      <c r="C194656" s="1" t="s">
        <v>60</v>
      </c>
      <c r="D194656" s="1" t="s">
        <v>61</v>
      </c>
    </row>
    <row r="194657" spans="1:4" x14ac:dyDescent="0.2">
      <c r="A194657" s="1">
        <v>264200</v>
      </c>
      <c r="B194657" s="1" t="s">
        <v>194260</v>
      </c>
      <c r="C194657" s="1" t="s">
        <v>60</v>
      </c>
      <c r="D194657" s="1" t="s">
        <v>61</v>
      </c>
    </row>
    <row r="194658" spans="1:4" x14ac:dyDescent="0.2">
      <c r="A194658" s="1">
        <v>264201</v>
      </c>
      <c r="B194658" s="1" t="s">
        <v>194261</v>
      </c>
      <c r="C194658" s="1" t="s">
        <v>60</v>
      </c>
      <c r="D194658" s="1" t="s">
        <v>61</v>
      </c>
    </row>
    <row r="194659" spans="1:4" x14ac:dyDescent="0.2">
      <c r="A194659" s="1">
        <v>264202</v>
      </c>
      <c r="B194659" s="1" t="s">
        <v>194262</v>
      </c>
      <c r="C194659" s="1" t="s">
        <v>60</v>
      </c>
      <c r="D194659" s="1" t="s">
        <v>61</v>
      </c>
    </row>
    <row r="194660" spans="1:4" x14ac:dyDescent="0.2">
      <c r="A194660" s="1">
        <v>264203</v>
      </c>
      <c r="B194660" s="1" t="s">
        <v>194263</v>
      </c>
      <c r="C194660" s="1" t="s">
        <v>60</v>
      </c>
      <c r="D194660" s="1" t="s">
        <v>61</v>
      </c>
    </row>
    <row r="194661" spans="1:4" x14ac:dyDescent="0.2">
      <c r="A194661" s="1">
        <v>264204</v>
      </c>
      <c r="B194661" s="1" t="s">
        <v>194264</v>
      </c>
      <c r="C194661" s="1" t="s">
        <v>60</v>
      </c>
      <c r="D194661" s="1" t="s">
        <v>61</v>
      </c>
    </row>
    <row r="194662" spans="1:4" x14ac:dyDescent="0.2">
      <c r="A194662" s="1">
        <v>264205</v>
      </c>
      <c r="B194662" s="1" t="s">
        <v>194265</v>
      </c>
      <c r="C194662" s="1" t="s">
        <v>60</v>
      </c>
      <c r="D194662" s="1" t="s">
        <v>61</v>
      </c>
    </row>
    <row r="194663" spans="1:4" x14ac:dyDescent="0.2">
      <c r="A194663" s="1">
        <v>264206</v>
      </c>
      <c r="B194663" s="1" t="s">
        <v>194266</v>
      </c>
      <c r="C194663" s="1" t="s">
        <v>60</v>
      </c>
      <c r="D194663" s="1" t="s">
        <v>61</v>
      </c>
    </row>
    <row r="194664" spans="1:4" x14ac:dyDescent="0.2">
      <c r="A194664" s="1">
        <v>264207</v>
      </c>
      <c r="B194664" s="1" t="s">
        <v>194267</v>
      </c>
      <c r="C194664" s="1" t="s">
        <v>5</v>
      </c>
    </row>
    <row r="194665" spans="1:4" x14ac:dyDescent="0.2">
      <c r="A194665" s="1">
        <v>264208</v>
      </c>
      <c r="B194665" s="1" t="s">
        <v>194268</v>
      </c>
      <c r="C194665" s="1" t="s">
        <v>60</v>
      </c>
    </row>
    <row r="194666" spans="1:4" x14ac:dyDescent="0.2">
      <c r="A194666" s="1">
        <v>264209</v>
      </c>
      <c r="B194666" s="1" t="s">
        <v>194269</v>
      </c>
      <c r="C194666" s="1" t="s">
        <v>60</v>
      </c>
    </row>
    <row r="194667" spans="1:4" x14ac:dyDescent="0.2">
      <c r="A194667" s="1">
        <v>264210</v>
      </c>
      <c r="B194667" s="1" t="s">
        <v>194270</v>
      </c>
      <c r="C194667" s="1" t="s">
        <v>5</v>
      </c>
    </row>
    <row r="194668" spans="1:4" x14ac:dyDescent="0.2">
      <c r="A194668" s="1">
        <v>264211</v>
      </c>
      <c r="B194668" s="1" t="s">
        <v>194271</v>
      </c>
      <c r="C194668" s="1" t="s">
        <v>5</v>
      </c>
    </row>
    <row r="194669" spans="1:4" x14ac:dyDescent="0.2">
      <c r="A194669" s="1">
        <v>264212</v>
      </c>
      <c r="B194669" s="1" t="s">
        <v>194272</v>
      </c>
      <c r="C194669" s="1" t="s">
        <v>60</v>
      </c>
    </row>
    <row r="194670" spans="1:4" x14ac:dyDescent="0.2">
      <c r="A194670" s="1">
        <v>264213</v>
      </c>
      <c r="B194670" s="1" t="s">
        <v>194273</v>
      </c>
      <c r="C194670" s="1" t="s">
        <v>5</v>
      </c>
    </row>
    <row r="194671" spans="1:4" x14ac:dyDescent="0.2">
      <c r="A194671" s="1">
        <v>264214</v>
      </c>
      <c r="B194671" s="1" t="s">
        <v>194274</v>
      </c>
      <c r="C194671" s="1" t="s">
        <v>5</v>
      </c>
    </row>
    <row r="194672" spans="1:4" x14ac:dyDescent="0.2">
      <c r="A194672" s="1">
        <v>264215</v>
      </c>
      <c r="B194672" s="1" t="s">
        <v>194275</v>
      </c>
      <c r="C194672" s="1" t="s">
        <v>60</v>
      </c>
    </row>
    <row r="194673" spans="1:3" x14ac:dyDescent="0.2">
      <c r="A194673" s="1">
        <v>264216</v>
      </c>
      <c r="B194673" s="1" t="s">
        <v>194276</v>
      </c>
      <c r="C194673" s="1" t="s">
        <v>60</v>
      </c>
    </row>
    <row r="194674" spans="1:3" x14ac:dyDescent="0.2">
      <c r="A194674" s="1">
        <v>264217</v>
      </c>
      <c r="B194674" s="1" t="s">
        <v>194277</v>
      </c>
      <c r="C194674" s="1" t="s">
        <v>60</v>
      </c>
    </row>
    <row r="194675" spans="1:3" x14ac:dyDescent="0.2">
      <c r="A194675" s="1">
        <v>264218</v>
      </c>
      <c r="B194675" s="1" t="s">
        <v>194278</v>
      </c>
      <c r="C194675" s="1" t="s">
        <v>5</v>
      </c>
    </row>
    <row r="194676" spans="1:3" x14ac:dyDescent="0.2">
      <c r="A194676" s="1">
        <v>264219</v>
      </c>
      <c r="B194676" s="1" t="s">
        <v>194279</v>
      </c>
      <c r="C194676" s="1" t="s">
        <v>5</v>
      </c>
    </row>
    <row r="194677" spans="1:3" x14ac:dyDescent="0.2">
      <c r="A194677" s="1">
        <v>264220</v>
      </c>
      <c r="B194677" s="1" t="s">
        <v>194280</v>
      </c>
      <c r="C194677" s="1" t="s">
        <v>5</v>
      </c>
    </row>
    <row r="194678" spans="1:3" x14ac:dyDescent="0.2">
      <c r="A194678" s="1">
        <v>264221</v>
      </c>
      <c r="B194678" s="1" t="s">
        <v>194281</v>
      </c>
      <c r="C194678" s="1" t="s">
        <v>60</v>
      </c>
    </row>
    <row r="194679" spans="1:3" x14ac:dyDescent="0.2">
      <c r="A194679" s="1">
        <v>264222</v>
      </c>
      <c r="B194679" s="1" t="s">
        <v>194282</v>
      </c>
      <c r="C194679" s="1" t="s">
        <v>5</v>
      </c>
    </row>
    <row r="194680" spans="1:3" x14ac:dyDescent="0.2">
      <c r="A194680" s="1">
        <v>264223</v>
      </c>
      <c r="B194680" s="1" t="s">
        <v>194283</v>
      </c>
      <c r="C194680" s="1" t="s">
        <v>60</v>
      </c>
    </row>
    <row r="194681" spans="1:3" x14ac:dyDescent="0.2">
      <c r="A194681" s="1">
        <v>264224</v>
      </c>
      <c r="B194681" s="1" t="s">
        <v>194284</v>
      </c>
      <c r="C194681" s="1" t="s">
        <v>60</v>
      </c>
    </row>
    <row r="194682" spans="1:3" x14ac:dyDescent="0.2">
      <c r="A194682" s="1">
        <v>264225</v>
      </c>
      <c r="B194682" s="1" t="s">
        <v>194285</v>
      </c>
      <c r="C194682" s="1" t="s">
        <v>60</v>
      </c>
    </row>
    <row r="194683" spans="1:3" x14ac:dyDescent="0.2">
      <c r="A194683" s="1">
        <v>264226</v>
      </c>
      <c r="B194683" s="1" t="s">
        <v>194286</v>
      </c>
      <c r="C194683" s="1" t="s">
        <v>60</v>
      </c>
    </row>
    <row r="194684" spans="1:3" x14ac:dyDescent="0.2">
      <c r="A194684" s="1">
        <v>264227</v>
      </c>
      <c r="B194684" s="1" t="s">
        <v>194287</v>
      </c>
      <c r="C194684" s="1" t="s">
        <v>5</v>
      </c>
    </row>
    <row r="194685" spans="1:3" x14ac:dyDescent="0.2">
      <c r="A194685" s="1">
        <v>264228</v>
      </c>
      <c r="B194685" s="1" t="s">
        <v>194288</v>
      </c>
      <c r="C194685" s="1" t="s">
        <v>5</v>
      </c>
    </row>
    <row r="194686" spans="1:3" x14ac:dyDescent="0.2">
      <c r="A194686" s="1">
        <v>264229</v>
      </c>
      <c r="B194686" s="1" t="s">
        <v>194289</v>
      </c>
      <c r="C194686" s="1" t="s">
        <v>5</v>
      </c>
    </row>
    <row r="194687" spans="1:3" x14ac:dyDescent="0.2">
      <c r="A194687" s="1">
        <v>264230</v>
      </c>
      <c r="B194687" s="1" t="s">
        <v>194290</v>
      </c>
      <c r="C194687" s="1" t="s">
        <v>5</v>
      </c>
    </row>
    <row r="194688" spans="1:3" x14ac:dyDescent="0.2">
      <c r="A194688" s="1">
        <v>264231</v>
      </c>
      <c r="B194688" s="1" t="s">
        <v>194291</v>
      </c>
      <c r="C194688" s="1" t="s">
        <v>5</v>
      </c>
    </row>
    <row r="194689" spans="1:3" x14ac:dyDescent="0.2">
      <c r="A194689" s="1">
        <v>264232</v>
      </c>
      <c r="B194689" s="1" t="s">
        <v>194292</v>
      </c>
      <c r="C194689" s="1" t="s">
        <v>5</v>
      </c>
    </row>
    <row r="194690" spans="1:3" x14ac:dyDescent="0.2">
      <c r="A194690" s="1">
        <v>264233</v>
      </c>
      <c r="B194690" s="1" t="s">
        <v>194293</v>
      </c>
      <c r="C194690" s="1" t="s">
        <v>60</v>
      </c>
    </row>
    <row r="194691" spans="1:3" x14ac:dyDescent="0.2">
      <c r="A194691" s="1">
        <v>264234</v>
      </c>
      <c r="B194691" s="1" t="s">
        <v>194294</v>
      </c>
      <c r="C194691" s="1" t="s">
        <v>5</v>
      </c>
    </row>
    <row r="194692" spans="1:3" x14ac:dyDescent="0.2">
      <c r="A194692" s="1">
        <v>264235</v>
      </c>
      <c r="B194692" s="1" t="s">
        <v>194295</v>
      </c>
      <c r="C194692" s="1" t="s">
        <v>60</v>
      </c>
    </row>
    <row r="194693" spans="1:3" x14ac:dyDescent="0.2">
      <c r="A194693" s="1">
        <v>264236</v>
      </c>
      <c r="B194693" s="1" t="s">
        <v>194296</v>
      </c>
      <c r="C194693" s="1" t="s">
        <v>60</v>
      </c>
    </row>
    <row r="194694" spans="1:3" x14ac:dyDescent="0.2">
      <c r="A194694" s="1">
        <v>264238</v>
      </c>
      <c r="B194694" s="1" t="s">
        <v>194297</v>
      </c>
      <c r="C194694" s="1" t="s">
        <v>5</v>
      </c>
    </row>
    <row r="194695" spans="1:3" x14ac:dyDescent="0.2">
      <c r="A194695" s="1">
        <v>264239</v>
      </c>
      <c r="B194695" s="1" t="s">
        <v>194298</v>
      </c>
      <c r="C194695" s="1" t="s">
        <v>5</v>
      </c>
    </row>
    <row r="194696" spans="1:3" x14ac:dyDescent="0.2">
      <c r="A194696" s="1">
        <v>264240</v>
      </c>
      <c r="B194696" s="1" t="s">
        <v>194299</v>
      </c>
      <c r="C194696" s="1" t="s">
        <v>5</v>
      </c>
    </row>
    <row r="194697" spans="1:3" x14ac:dyDescent="0.2">
      <c r="A194697" s="1">
        <v>264245</v>
      </c>
      <c r="B194697" s="1" t="s">
        <v>194300</v>
      </c>
      <c r="C194697" s="1" t="s">
        <v>5</v>
      </c>
    </row>
    <row r="194698" spans="1:3" x14ac:dyDescent="0.2">
      <c r="A194698" s="1">
        <v>264248</v>
      </c>
      <c r="B194698" s="1" t="s">
        <v>194301</v>
      </c>
      <c r="C194698" s="1" t="s">
        <v>5</v>
      </c>
    </row>
    <row r="194699" spans="1:3" x14ac:dyDescent="0.2">
      <c r="A194699" s="1">
        <v>264250</v>
      </c>
      <c r="B194699" s="1" t="s">
        <v>194302</v>
      </c>
      <c r="C194699" s="1" t="s">
        <v>5</v>
      </c>
    </row>
    <row r="194700" spans="1:3" x14ac:dyDescent="0.2">
      <c r="A194700" s="1">
        <v>264251</v>
      </c>
      <c r="B194700" s="1" t="s">
        <v>194303</v>
      </c>
      <c r="C194700" s="1" t="s">
        <v>5</v>
      </c>
    </row>
    <row r="194701" spans="1:3" x14ac:dyDescent="0.2">
      <c r="A194701" s="1">
        <v>264252</v>
      </c>
      <c r="B194701" s="1" t="s">
        <v>194304</v>
      </c>
      <c r="C194701" s="1" t="s">
        <v>5</v>
      </c>
    </row>
    <row r="194702" spans="1:3" x14ac:dyDescent="0.2">
      <c r="A194702" s="1">
        <v>264256</v>
      </c>
      <c r="B194702" s="1" t="s">
        <v>194305</v>
      </c>
      <c r="C194702" s="1" t="s">
        <v>5</v>
      </c>
    </row>
    <row r="194703" spans="1:3" x14ac:dyDescent="0.2">
      <c r="A194703" s="1">
        <v>264261</v>
      </c>
      <c r="B194703" s="1" t="s">
        <v>194306</v>
      </c>
      <c r="C194703" s="1" t="s">
        <v>5</v>
      </c>
    </row>
    <row r="194704" spans="1:3" x14ac:dyDescent="0.2">
      <c r="A194704" s="1">
        <v>264262</v>
      </c>
      <c r="B194704" s="1" t="s">
        <v>194307</v>
      </c>
      <c r="C194704" s="1" t="s">
        <v>5</v>
      </c>
    </row>
    <row r="194705" spans="1:3" x14ac:dyDescent="0.2">
      <c r="A194705" s="1">
        <v>264268</v>
      </c>
      <c r="B194705" s="1" t="s">
        <v>194308</v>
      </c>
      <c r="C194705" s="1" t="s">
        <v>60</v>
      </c>
    </row>
    <row r="194706" spans="1:3" x14ac:dyDescent="0.2">
      <c r="A194706" s="1">
        <v>264269</v>
      </c>
      <c r="B194706" s="1" t="s">
        <v>194309</v>
      </c>
      <c r="C194706" s="1" t="s">
        <v>5</v>
      </c>
    </row>
    <row r="194707" spans="1:3" x14ac:dyDescent="0.2">
      <c r="A194707" s="1">
        <v>264273</v>
      </c>
      <c r="B194707" s="1" t="s">
        <v>194310</v>
      </c>
      <c r="C194707" s="1" t="s">
        <v>5</v>
      </c>
    </row>
    <row r="194708" spans="1:3" x14ac:dyDescent="0.2">
      <c r="A194708" s="1">
        <v>264281</v>
      </c>
      <c r="B194708" s="1" t="s">
        <v>194311</v>
      </c>
      <c r="C194708" s="1" t="s">
        <v>60</v>
      </c>
    </row>
    <row r="194709" spans="1:3" x14ac:dyDescent="0.2">
      <c r="A194709" s="1">
        <v>264283</v>
      </c>
      <c r="B194709" s="1" t="s">
        <v>194312</v>
      </c>
      <c r="C194709" s="1" t="s">
        <v>5</v>
      </c>
    </row>
    <row r="194710" spans="1:3" x14ac:dyDescent="0.2">
      <c r="A194710" s="1">
        <v>264284</v>
      </c>
      <c r="B194710" s="1" t="s">
        <v>194313</v>
      </c>
      <c r="C194710" s="1" t="s">
        <v>5</v>
      </c>
    </row>
    <row r="194711" spans="1:3" x14ac:dyDescent="0.2">
      <c r="A194711" s="1">
        <v>264287</v>
      </c>
      <c r="B194711" s="1" t="s">
        <v>194314</v>
      </c>
      <c r="C194711" s="1" t="s">
        <v>5</v>
      </c>
    </row>
    <row r="194712" spans="1:3" x14ac:dyDescent="0.2">
      <c r="A194712" s="1">
        <v>264291</v>
      </c>
      <c r="B194712" s="1" t="s">
        <v>194315</v>
      </c>
      <c r="C194712" s="1" t="s">
        <v>60</v>
      </c>
    </row>
    <row r="194713" spans="1:3" x14ac:dyDescent="0.2">
      <c r="A194713" s="1">
        <v>264292</v>
      </c>
      <c r="B194713" s="1" t="s">
        <v>194316</v>
      </c>
      <c r="C194713" s="1" t="s">
        <v>5</v>
      </c>
    </row>
    <row r="194714" spans="1:3" x14ac:dyDescent="0.2">
      <c r="A194714" s="1">
        <v>264293</v>
      </c>
      <c r="B194714" s="1" t="s">
        <v>194317</v>
      </c>
      <c r="C194714" s="1" t="s">
        <v>5</v>
      </c>
    </row>
    <row r="194715" spans="1:3" x14ac:dyDescent="0.2">
      <c r="A194715" s="1">
        <v>264295</v>
      </c>
      <c r="B194715" s="1" t="s">
        <v>194318</v>
      </c>
      <c r="C194715" s="1" t="s">
        <v>5</v>
      </c>
    </row>
    <row r="194716" spans="1:3" x14ac:dyDescent="0.2">
      <c r="A194716" s="1">
        <v>264298</v>
      </c>
      <c r="B194716" s="1" t="s">
        <v>194319</v>
      </c>
      <c r="C194716" s="1" t="s">
        <v>5</v>
      </c>
    </row>
    <row r="194717" spans="1:3" x14ac:dyDescent="0.2">
      <c r="A194717" s="1">
        <v>264299</v>
      </c>
      <c r="B194717" s="1" t="s">
        <v>194320</v>
      </c>
      <c r="C194717" s="1" t="s">
        <v>5</v>
      </c>
    </row>
    <row r="194718" spans="1:3" x14ac:dyDescent="0.2">
      <c r="A194718" s="1">
        <v>264300</v>
      </c>
      <c r="B194718" s="1" t="s">
        <v>194321</v>
      </c>
      <c r="C194718" s="1" t="s">
        <v>5</v>
      </c>
    </row>
    <row r="194719" spans="1:3" x14ac:dyDescent="0.2">
      <c r="A194719" s="1">
        <v>264302</v>
      </c>
      <c r="B194719" s="1" t="s">
        <v>194322</v>
      </c>
      <c r="C194719" s="1" t="s">
        <v>60</v>
      </c>
    </row>
    <row r="194720" spans="1:3" x14ac:dyDescent="0.2">
      <c r="A194720" s="1">
        <v>264303</v>
      </c>
      <c r="B194720" s="1" t="s">
        <v>194323</v>
      </c>
      <c r="C194720" s="1" t="s">
        <v>5</v>
      </c>
    </row>
    <row r="194721" spans="1:4" x14ac:dyDescent="0.2">
      <c r="A194721" s="1">
        <v>264304</v>
      </c>
      <c r="B194721" s="1" t="s">
        <v>194324</v>
      </c>
      <c r="C194721" s="1" t="s">
        <v>5</v>
      </c>
    </row>
    <row r="194722" spans="1:4" x14ac:dyDescent="0.2">
      <c r="A194722" s="1">
        <v>264313</v>
      </c>
      <c r="B194722" s="1" t="s">
        <v>194325</v>
      </c>
      <c r="C194722" s="1" t="s">
        <v>5</v>
      </c>
    </row>
    <row r="194723" spans="1:4" x14ac:dyDescent="0.2">
      <c r="A194723" s="1">
        <v>264315</v>
      </c>
      <c r="B194723" s="1" t="s">
        <v>194326</v>
      </c>
      <c r="C194723" s="1" t="s">
        <v>60</v>
      </c>
      <c r="D194723" s="1" t="s">
        <v>61</v>
      </c>
    </row>
    <row r="194724" spans="1:4" x14ac:dyDescent="0.2">
      <c r="A194724" s="1">
        <v>264316</v>
      </c>
      <c r="B194724" s="1" t="s">
        <v>194327</v>
      </c>
      <c r="C194724" s="1" t="s">
        <v>5</v>
      </c>
    </row>
    <row r="194725" spans="1:4" x14ac:dyDescent="0.2">
      <c r="A194725" s="1">
        <v>264318</v>
      </c>
      <c r="B194725" s="1" t="s">
        <v>194328</v>
      </c>
      <c r="C194725" s="1" t="s">
        <v>5</v>
      </c>
    </row>
    <row r="194726" spans="1:4" x14ac:dyDescent="0.2">
      <c r="A194726" s="1">
        <v>264319</v>
      </c>
      <c r="B194726" s="1" t="s">
        <v>194329</v>
      </c>
      <c r="C194726" s="1" t="s">
        <v>5</v>
      </c>
    </row>
    <row r="194727" spans="1:4" x14ac:dyDescent="0.2">
      <c r="A194727" s="1">
        <v>264320</v>
      </c>
      <c r="B194727" s="1" t="s">
        <v>194330</v>
      </c>
      <c r="C194727" s="1" t="s">
        <v>5</v>
      </c>
    </row>
    <row r="194728" spans="1:4" x14ac:dyDescent="0.2">
      <c r="A194728" s="1">
        <v>264324</v>
      </c>
      <c r="B194728" s="1" t="s">
        <v>194331</v>
      </c>
      <c r="C194728" s="1" t="s">
        <v>60</v>
      </c>
    </row>
    <row r="194729" spans="1:4" x14ac:dyDescent="0.2">
      <c r="A194729" s="1">
        <v>264329</v>
      </c>
      <c r="B194729" s="1" t="s">
        <v>194332</v>
      </c>
      <c r="C194729" s="1" t="s">
        <v>60</v>
      </c>
    </row>
    <row r="194730" spans="1:4" x14ac:dyDescent="0.2">
      <c r="A194730" s="1">
        <v>264330</v>
      </c>
      <c r="B194730" s="1" t="s">
        <v>194333</v>
      </c>
      <c r="C194730" s="1" t="s">
        <v>60</v>
      </c>
    </row>
    <row r="194731" spans="1:4" x14ac:dyDescent="0.2">
      <c r="A194731" s="1">
        <v>264334</v>
      </c>
      <c r="B194731" s="1" t="s">
        <v>194334</v>
      </c>
      <c r="C194731" s="1" t="s">
        <v>5</v>
      </c>
    </row>
    <row r="194732" spans="1:4" x14ac:dyDescent="0.2">
      <c r="A194732" s="1">
        <v>264335</v>
      </c>
      <c r="B194732" s="1" t="s">
        <v>194335</v>
      </c>
      <c r="C194732" s="1" t="s">
        <v>60</v>
      </c>
    </row>
    <row r="194733" spans="1:4" x14ac:dyDescent="0.2">
      <c r="A194733" s="1">
        <v>264337</v>
      </c>
      <c r="B194733" s="1" t="s">
        <v>194336</v>
      </c>
      <c r="C194733" s="1" t="s">
        <v>5</v>
      </c>
    </row>
    <row r="194734" spans="1:4" x14ac:dyDescent="0.2">
      <c r="A194734" s="1">
        <v>264341</v>
      </c>
      <c r="B194734" s="1" t="s">
        <v>194337</v>
      </c>
      <c r="C194734" s="1" t="s">
        <v>60</v>
      </c>
      <c r="D194734" s="1" t="s">
        <v>61</v>
      </c>
    </row>
    <row r="194735" spans="1:4" x14ac:dyDescent="0.2">
      <c r="A194735" s="1">
        <v>264342</v>
      </c>
      <c r="B194735" s="1" t="s">
        <v>194338</v>
      </c>
      <c r="C194735" s="1" t="s">
        <v>5</v>
      </c>
    </row>
    <row r="194736" spans="1:4" x14ac:dyDescent="0.2">
      <c r="A194736" s="1">
        <v>264344</v>
      </c>
      <c r="B194736" s="1" t="s">
        <v>194339</v>
      </c>
      <c r="C194736" s="1" t="s">
        <v>5</v>
      </c>
    </row>
    <row r="194737" spans="1:3" x14ac:dyDescent="0.2">
      <c r="A194737" s="1">
        <v>264347</v>
      </c>
      <c r="B194737" s="1" t="s">
        <v>194340</v>
      </c>
      <c r="C194737" s="1" t="s">
        <v>5</v>
      </c>
    </row>
    <row r="194738" spans="1:3" x14ac:dyDescent="0.2">
      <c r="A194738" s="1">
        <v>264348</v>
      </c>
      <c r="B194738" s="1" t="s">
        <v>194341</v>
      </c>
      <c r="C194738" s="1" t="s">
        <v>5</v>
      </c>
    </row>
    <row r="194739" spans="1:3" x14ac:dyDescent="0.2">
      <c r="A194739" s="1">
        <v>264354</v>
      </c>
      <c r="B194739" s="1" t="s">
        <v>194342</v>
      </c>
      <c r="C194739" s="1" t="s">
        <v>5</v>
      </c>
    </row>
    <row r="194740" spans="1:3" x14ac:dyDescent="0.2">
      <c r="A194740" s="1">
        <v>264355</v>
      </c>
      <c r="B194740" s="1" t="s">
        <v>194343</v>
      </c>
      <c r="C194740" s="1" t="s">
        <v>5</v>
      </c>
    </row>
    <row r="194741" spans="1:3" x14ac:dyDescent="0.2">
      <c r="A194741" s="1">
        <v>264361</v>
      </c>
      <c r="B194741" s="1" t="s">
        <v>194344</v>
      </c>
      <c r="C194741" s="1" t="s">
        <v>5</v>
      </c>
    </row>
    <row r="194742" spans="1:3" x14ac:dyDescent="0.2">
      <c r="A194742" s="1">
        <v>264362</v>
      </c>
      <c r="B194742" s="1" t="s">
        <v>194345</v>
      </c>
      <c r="C194742" s="1" t="s">
        <v>5</v>
      </c>
    </row>
    <row r="194743" spans="1:3" x14ac:dyDescent="0.2">
      <c r="A194743" s="1">
        <v>264363</v>
      </c>
      <c r="B194743" s="1" t="s">
        <v>194346</v>
      </c>
      <c r="C194743" s="1" t="s">
        <v>60</v>
      </c>
    </row>
    <row r="194744" spans="1:3" x14ac:dyDescent="0.2">
      <c r="A194744" s="1">
        <v>264364</v>
      </c>
      <c r="B194744" s="1" t="s">
        <v>194347</v>
      </c>
      <c r="C194744" s="1" t="s">
        <v>60</v>
      </c>
    </row>
    <row r="194745" spans="1:3" x14ac:dyDescent="0.2">
      <c r="A194745" s="1">
        <v>264366</v>
      </c>
      <c r="B194745" s="1" t="s">
        <v>194348</v>
      </c>
      <c r="C194745" s="1" t="s">
        <v>5</v>
      </c>
    </row>
    <row r="194746" spans="1:3" x14ac:dyDescent="0.2">
      <c r="A194746" s="1">
        <v>264367</v>
      </c>
      <c r="B194746" s="1" t="s">
        <v>194349</v>
      </c>
      <c r="C194746" s="1" t="s">
        <v>5</v>
      </c>
    </row>
    <row r="194747" spans="1:3" x14ac:dyDescent="0.2">
      <c r="A194747" s="1">
        <v>264371</v>
      </c>
      <c r="B194747" s="1" t="s">
        <v>194350</v>
      </c>
      <c r="C194747" s="1" t="s">
        <v>5</v>
      </c>
    </row>
    <row r="194748" spans="1:3" x14ac:dyDescent="0.2">
      <c r="A194748" s="1">
        <v>264374</v>
      </c>
      <c r="B194748" s="1" t="s">
        <v>194351</v>
      </c>
      <c r="C194748" s="1" t="s">
        <v>5</v>
      </c>
    </row>
    <row r="194749" spans="1:3" x14ac:dyDescent="0.2">
      <c r="A194749" s="1">
        <v>264376</v>
      </c>
      <c r="B194749" s="1" t="s">
        <v>194352</v>
      </c>
      <c r="C194749" s="1" t="s">
        <v>5</v>
      </c>
    </row>
    <row r="194750" spans="1:3" x14ac:dyDescent="0.2">
      <c r="A194750" s="1">
        <v>264378</v>
      </c>
      <c r="B194750" s="1" t="s">
        <v>194353</v>
      </c>
      <c r="C194750" s="1" t="s">
        <v>60</v>
      </c>
    </row>
    <row r="194751" spans="1:3" x14ac:dyDescent="0.2">
      <c r="A194751" s="1">
        <v>264380</v>
      </c>
      <c r="B194751" s="1" t="s">
        <v>194354</v>
      </c>
      <c r="C194751" s="1" t="s">
        <v>5</v>
      </c>
    </row>
    <row r="194752" spans="1:3" x14ac:dyDescent="0.2">
      <c r="A194752" s="1">
        <v>264381</v>
      </c>
      <c r="B194752" s="1" t="s">
        <v>194355</v>
      </c>
      <c r="C194752" s="1" t="s">
        <v>60</v>
      </c>
    </row>
    <row r="194753" spans="1:3" x14ac:dyDescent="0.2">
      <c r="A194753" s="1">
        <v>264383</v>
      </c>
      <c r="B194753" s="1" t="s">
        <v>194356</v>
      </c>
      <c r="C194753" s="1" t="s">
        <v>60</v>
      </c>
    </row>
    <row r="194754" spans="1:3" x14ac:dyDescent="0.2">
      <c r="A194754" s="1">
        <v>264385</v>
      </c>
      <c r="B194754" s="1" t="s">
        <v>194357</v>
      </c>
      <c r="C194754" s="1" t="s">
        <v>5</v>
      </c>
    </row>
    <row r="194755" spans="1:3" x14ac:dyDescent="0.2">
      <c r="A194755" s="1">
        <v>264386</v>
      </c>
      <c r="B194755" s="1" t="s">
        <v>194358</v>
      </c>
      <c r="C194755" s="1" t="s">
        <v>5</v>
      </c>
    </row>
    <row r="194756" spans="1:3" x14ac:dyDescent="0.2">
      <c r="A194756" s="1">
        <v>264388</v>
      </c>
      <c r="B194756" s="1" t="s">
        <v>194359</v>
      </c>
      <c r="C194756" s="1" t="s">
        <v>60</v>
      </c>
    </row>
    <row r="194757" spans="1:3" x14ac:dyDescent="0.2">
      <c r="A194757" s="1">
        <v>264394</v>
      </c>
      <c r="B194757" s="1" t="s">
        <v>194360</v>
      </c>
      <c r="C194757" s="1" t="s">
        <v>5</v>
      </c>
    </row>
    <row r="194758" spans="1:3" x14ac:dyDescent="0.2">
      <c r="A194758" s="1">
        <v>264397</v>
      </c>
      <c r="B194758" s="1" t="s">
        <v>194361</v>
      </c>
      <c r="C194758" s="1" t="s">
        <v>5</v>
      </c>
    </row>
    <row r="194759" spans="1:3" x14ac:dyDescent="0.2">
      <c r="A194759" s="1">
        <v>264398</v>
      </c>
      <c r="B194759" s="1" t="s">
        <v>194362</v>
      </c>
      <c r="C194759" s="1" t="s">
        <v>5</v>
      </c>
    </row>
    <row r="194760" spans="1:3" x14ac:dyDescent="0.2">
      <c r="A194760" s="1">
        <v>264399</v>
      </c>
      <c r="B194760" s="1" t="s">
        <v>194363</v>
      </c>
      <c r="C194760" s="1" t="s">
        <v>5</v>
      </c>
    </row>
    <row r="194761" spans="1:3" x14ac:dyDescent="0.2">
      <c r="A194761" s="1">
        <v>264400</v>
      </c>
      <c r="B194761" s="1" t="s">
        <v>194364</v>
      </c>
      <c r="C194761" s="1" t="s">
        <v>5</v>
      </c>
    </row>
    <row r="194762" spans="1:3" x14ac:dyDescent="0.2">
      <c r="A194762" s="1">
        <v>264402</v>
      </c>
      <c r="B194762" s="1" t="s">
        <v>194365</v>
      </c>
      <c r="C194762" s="1" t="s">
        <v>60</v>
      </c>
    </row>
    <row r="194763" spans="1:3" x14ac:dyDescent="0.2">
      <c r="A194763" s="1">
        <v>264406</v>
      </c>
      <c r="B194763" s="1" t="s">
        <v>194366</v>
      </c>
      <c r="C194763" s="1" t="s">
        <v>60</v>
      </c>
    </row>
    <row r="194764" spans="1:3" x14ac:dyDescent="0.2">
      <c r="A194764" s="1">
        <v>264408</v>
      </c>
      <c r="B194764" s="1" t="s">
        <v>194367</v>
      </c>
      <c r="C194764" s="1" t="s">
        <v>5</v>
      </c>
    </row>
    <row r="194765" spans="1:3" x14ac:dyDescent="0.2">
      <c r="A194765" s="1">
        <v>264409</v>
      </c>
      <c r="B194765" s="1" t="s">
        <v>194368</v>
      </c>
      <c r="C194765" s="1" t="s">
        <v>5</v>
      </c>
    </row>
    <row r="194766" spans="1:3" x14ac:dyDescent="0.2">
      <c r="A194766" s="1">
        <v>264411</v>
      </c>
      <c r="B194766" s="1" t="s">
        <v>194369</v>
      </c>
      <c r="C194766" s="1" t="s">
        <v>5</v>
      </c>
    </row>
    <row r="194767" spans="1:3" x14ac:dyDescent="0.2">
      <c r="A194767" s="1">
        <v>264415</v>
      </c>
      <c r="B194767" s="1" t="s">
        <v>194370</v>
      </c>
      <c r="C194767" s="1" t="s">
        <v>60</v>
      </c>
    </row>
    <row r="194768" spans="1:3" x14ac:dyDescent="0.2">
      <c r="A194768" s="1">
        <v>264416</v>
      </c>
      <c r="B194768" s="1" t="s">
        <v>194371</v>
      </c>
      <c r="C194768" s="1" t="s">
        <v>5</v>
      </c>
    </row>
    <row r="194769" spans="1:3" x14ac:dyDescent="0.2">
      <c r="A194769" s="1">
        <v>264417</v>
      </c>
      <c r="B194769" s="1" t="s">
        <v>194372</v>
      </c>
      <c r="C194769" s="1" t="s">
        <v>5</v>
      </c>
    </row>
    <row r="194770" spans="1:3" x14ac:dyDescent="0.2">
      <c r="A194770" s="1">
        <v>264418</v>
      </c>
      <c r="B194770" s="1" t="s">
        <v>194373</v>
      </c>
      <c r="C194770" s="1" t="s">
        <v>5</v>
      </c>
    </row>
    <row r="194771" spans="1:3" x14ac:dyDescent="0.2">
      <c r="A194771" s="1">
        <v>264419</v>
      </c>
      <c r="B194771" s="1" t="s">
        <v>194374</v>
      </c>
      <c r="C194771" s="1" t="s">
        <v>5</v>
      </c>
    </row>
    <row r="194772" spans="1:3" x14ac:dyDescent="0.2">
      <c r="A194772" s="1">
        <v>264421</v>
      </c>
      <c r="B194772" s="1" t="s">
        <v>194375</v>
      </c>
      <c r="C194772" s="1" t="s">
        <v>5</v>
      </c>
    </row>
    <row r="194773" spans="1:3" x14ac:dyDescent="0.2">
      <c r="A194773" s="1">
        <v>264422</v>
      </c>
      <c r="B194773" s="1" t="s">
        <v>194376</v>
      </c>
      <c r="C194773" s="1" t="s">
        <v>5</v>
      </c>
    </row>
    <row r="194774" spans="1:3" x14ac:dyDescent="0.2">
      <c r="A194774" s="1">
        <v>264427</v>
      </c>
      <c r="B194774" s="1" t="s">
        <v>194377</v>
      </c>
      <c r="C194774" s="1" t="s">
        <v>5</v>
      </c>
    </row>
    <row r="194775" spans="1:3" x14ac:dyDescent="0.2">
      <c r="A194775" s="1">
        <v>264428</v>
      </c>
      <c r="B194775" s="1" t="s">
        <v>194378</v>
      </c>
      <c r="C194775" s="1" t="s">
        <v>5</v>
      </c>
    </row>
    <row r="194776" spans="1:3" x14ac:dyDescent="0.2">
      <c r="A194776" s="1">
        <v>264429</v>
      </c>
      <c r="B194776" s="1" t="s">
        <v>194379</v>
      </c>
      <c r="C194776" s="1" t="s">
        <v>307</v>
      </c>
    </row>
    <row r="194777" spans="1:3" x14ac:dyDescent="0.2">
      <c r="A194777" s="1">
        <v>264430</v>
      </c>
      <c r="B194777" s="1" t="s">
        <v>194380</v>
      </c>
      <c r="C194777" s="1" t="s">
        <v>5</v>
      </c>
    </row>
    <row r="194778" spans="1:3" x14ac:dyDescent="0.2">
      <c r="A194778" s="1">
        <v>264431</v>
      </c>
      <c r="B194778" s="1" t="s">
        <v>194381</v>
      </c>
      <c r="C194778" s="1" t="s">
        <v>5</v>
      </c>
    </row>
    <row r="194779" spans="1:3" x14ac:dyDescent="0.2">
      <c r="A194779" s="1">
        <v>264435</v>
      </c>
      <c r="B194779" s="1" t="s">
        <v>194382</v>
      </c>
      <c r="C194779" s="1" t="s">
        <v>5</v>
      </c>
    </row>
    <row r="194780" spans="1:3" x14ac:dyDescent="0.2">
      <c r="A194780" s="1">
        <v>264436</v>
      </c>
      <c r="B194780" s="1" t="s">
        <v>194383</v>
      </c>
      <c r="C194780" s="1" t="s">
        <v>60</v>
      </c>
    </row>
    <row r="194781" spans="1:3" x14ac:dyDescent="0.2">
      <c r="A194781" s="1">
        <v>264437</v>
      </c>
      <c r="B194781" s="1" t="s">
        <v>194384</v>
      </c>
      <c r="C194781" s="1" t="s">
        <v>5</v>
      </c>
    </row>
    <row r="194782" spans="1:3" x14ac:dyDescent="0.2">
      <c r="A194782" s="1">
        <v>264439</v>
      </c>
      <c r="B194782" s="1" t="s">
        <v>194385</v>
      </c>
      <c r="C194782" s="1" t="s">
        <v>5</v>
      </c>
    </row>
    <row r="194783" spans="1:3" x14ac:dyDescent="0.2">
      <c r="A194783" s="1">
        <v>264440</v>
      </c>
      <c r="B194783" s="1" t="s">
        <v>194386</v>
      </c>
      <c r="C194783" s="1" t="s">
        <v>60</v>
      </c>
    </row>
    <row r="194784" spans="1:3" x14ac:dyDescent="0.2">
      <c r="A194784" s="1">
        <v>264442</v>
      </c>
      <c r="B194784" s="1" t="s">
        <v>194387</v>
      </c>
      <c r="C194784" s="1" t="s">
        <v>60</v>
      </c>
    </row>
    <row r="194785" spans="1:4" x14ac:dyDescent="0.2">
      <c r="A194785" s="1">
        <v>264443</v>
      </c>
      <c r="B194785" s="1" t="s">
        <v>194388</v>
      </c>
      <c r="C194785" s="1" t="s">
        <v>5</v>
      </c>
    </row>
    <row r="194786" spans="1:4" x14ac:dyDescent="0.2">
      <c r="A194786" s="1">
        <v>264448</v>
      </c>
      <c r="B194786" s="1" t="s">
        <v>194389</v>
      </c>
      <c r="C194786" s="1" t="s">
        <v>60</v>
      </c>
      <c r="D194786" s="1" t="s">
        <v>61</v>
      </c>
    </row>
    <row r="194787" spans="1:4" x14ac:dyDescent="0.2">
      <c r="A194787" s="1">
        <v>264449</v>
      </c>
      <c r="B194787" s="1" t="s">
        <v>194390</v>
      </c>
      <c r="C194787" s="1" t="s">
        <v>60</v>
      </c>
    </row>
    <row r="194788" spans="1:4" x14ac:dyDescent="0.2">
      <c r="A194788" s="1">
        <v>264450</v>
      </c>
      <c r="B194788" s="1" t="s">
        <v>194391</v>
      </c>
      <c r="C194788" s="1" t="s">
        <v>5</v>
      </c>
    </row>
    <row r="194789" spans="1:4" x14ac:dyDescent="0.2">
      <c r="A194789" s="1">
        <v>264451</v>
      </c>
      <c r="B194789" s="1" t="s">
        <v>194392</v>
      </c>
      <c r="C194789" s="1" t="s">
        <v>60</v>
      </c>
    </row>
    <row r="194790" spans="1:4" x14ac:dyDescent="0.2">
      <c r="A194790" s="1">
        <v>264454</v>
      </c>
      <c r="B194790" s="1" t="s">
        <v>194393</v>
      </c>
      <c r="C194790" s="1" t="s">
        <v>60</v>
      </c>
    </row>
    <row r="194791" spans="1:4" x14ac:dyDescent="0.2">
      <c r="A194791" s="1">
        <v>264455</v>
      </c>
      <c r="B194791" s="1" t="s">
        <v>194394</v>
      </c>
      <c r="C194791" s="1" t="s">
        <v>60</v>
      </c>
    </row>
    <row r="194792" spans="1:4" x14ac:dyDescent="0.2">
      <c r="A194792" s="1">
        <v>264458</v>
      </c>
      <c r="B194792" s="1" t="s">
        <v>194395</v>
      </c>
      <c r="C194792" s="1" t="s">
        <v>60</v>
      </c>
    </row>
    <row r="194793" spans="1:4" x14ac:dyDescent="0.2">
      <c r="A194793" s="1">
        <v>264463</v>
      </c>
      <c r="B194793" s="1" t="s">
        <v>194396</v>
      </c>
      <c r="C194793" s="1" t="s">
        <v>60</v>
      </c>
    </row>
    <row r="194794" spans="1:4" x14ac:dyDescent="0.2">
      <c r="A194794" s="1">
        <v>264464</v>
      </c>
      <c r="B194794" s="1" t="s">
        <v>194397</v>
      </c>
      <c r="C194794" s="1" t="s">
        <v>5</v>
      </c>
    </row>
    <row r="194795" spans="1:4" x14ac:dyDescent="0.2">
      <c r="A194795" s="1">
        <v>264466</v>
      </c>
      <c r="B194795" s="1" t="s">
        <v>194398</v>
      </c>
      <c r="C194795" s="1" t="s">
        <v>5</v>
      </c>
    </row>
    <row r="194796" spans="1:4" x14ac:dyDescent="0.2">
      <c r="A194796" s="1">
        <v>264467</v>
      </c>
      <c r="B194796" s="1" t="s">
        <v>194399</v>
      </c>
      <c r="C194796" s="1" t="s">
        <v>5</v>
      </c>
    </row>
    <row r="194797" spans="1:4" x14ac:dyDescent="0.2">
      <c r="A194797" s="1">
        <v>264470</v>
      </c>
      <c r="B194797" s="1" t="s">
        <v>194400</v>
      </c>
      <c r="C194797" s="1" t="s">
        <v>60</v>
      </c>
    </row>
    <row r="194798" spans="1:4" x14ac:dyDescent="0.2">
      <c r="A194798" s="1">
        <v>264472</v>
      </c>
      <c r="B194798" s="1" t="s">
        <v>194401</v>
      </c>
      <c r="C194798" s="1" t="s">
        <v>5</v>
      </c>
    </row>
    <row r="194799" spans="1:4" x14ac:dyDescent="0.2">
      <c r="A194799" s="1">
        <v>264473</v>
      </c>
      <c r="B194799" s="1" t="s">
        <v>194402</v>
      </c>
      <c r="C194799" s="1" t="s">
        <v>5</v>
      </c>
    </row>
    <row r="194800" spans="1:4" x14ac:dyDescent="0.2">
      <c r="A194800" s="1">
        <v>264476</v>
      </c>
      <c r="B194800" s="1" t="s">
        <v>194403</v>
      </c>
      <c r="C194800" s="1" t="s">
        <v>60</v>
      </c>
    </row>
    <row r="194801" spans="1:3" x14ac:dyDescent="0.2">
      <c r="A194801" s="1">
        <v>264479</v>
      </c>
      <c r="B194801" s="1" t="s">
        <v>194404</v>
      </c>
      <c r="C194801" s="1" t="s">
        <v>60</v>
      </c>
    </row>
    <row r="194802" spans="1:3" x14ac:dyDescent="0.2">
      <c r="A194802" s="1">
        <v>264480</v>
      </c>
      <c r="B194802" s="1" t="s">
        <v>194405</v>
      </c>
      <c r="C194802" s="1" t="s">
        <v>60</v>
      </c>
    </row>
    <row r="194803" spans="1:3" x14ac:dyDescent="0.2">
      <c r="A194803" s="1">
        <v>264481</v>
      </c>
      <c r="B194803" s="1" t="s">
        <v>194406</v>
      </c>
      <c r="C194803" s="1" t="s">
        <v>60</v>
      </c>
    </row>
    <row r="194804" spans="1:3" x14ac:dyDescent="0.2">
      <c r="A194804" s="1">
        <v>264482</v>
      </c>
      <c r="B194804" s="1" t="s">
        <v>194407</v>
      </c>
      <c r="C194804" s="1" t="s">
        <v>5</v>
      </c>
    </row>
    <row r="194805" spans="1:3" x14ac:dyDescent="0.2">
      <c r="A194805" s="1">
        <v>264483</v>
      </c>
      <c r="B194805" s="1" t="s">
        <v>194408</v>
      </c>
      <c r="C194805" s="1" t="s">
        <v>60</v>
      </c>
    </row>
    <row r="194806" spans="1:3" x14ac:dyDescent="0.2">
      <c r="A194806" s="1">
        <v>264484</v>
      </c>
      <c r="B194806" s="1" t="s">
        <v>194409</v>
      </c>
      <c r="C194806" s="1" t="s">
        <v>5</v>
      </c>
    </row>
    <row r="194807" spans="1:3" x14ac:dyDescent="0.2">
      <c r="A194807" s="1">
        <v>264487</v>
      </c>
      <c r="B194807" s="1" t="s">
        <v>194410</v>
      </c>
      <c r="C194807" s="1" t="s">
        <v>60</v>
      </c>
    </row>
    <row r="194808" spans="1:3" x14ac:dyDescent="0.2">
      <c r="A194808" s="1">
        <v>264488</v>
      </c>
      <c r="B194808" s="1" t="s">
        <v>194411</v>
      </c>
      <c r="C194808" s="1" t="s">
        <v>60</v>
      </c>
    </row>
    <row r="194809" spans="1:3" x14ac:dyDescent="0.2">
      <c r="A194809" s="1">
        <v>264489</v>
      </c>
      <c r="B194809" s="1" t="s">
        <v>194412</v>
      </c>
      <c r="C194809" s="1" t="s">
        <v>60</v>
      </c>
    </row>
    <row r="194810" spans="1:3" x14ac:dyDescent="0.2">
      <c r="A194810" s="1">
        <v>264490</v>
      </c>
      <c r="B194810" s="1" t="s">
        <v>194413</v>
      </c>
      <c r="C194810" s="1" t="s">
        <v>60</v>
      </c>
    </row>
    <row r="194811" spans="1:3" x14ac:dyDescent="0.2">
      <c r="A194811" s="1">
        <v>264491</v>
      </c>
      <c r="B194811" s="1" t="s">
        <v>194414</v>
      </c>
      <c r="C194811" s="1" t="s">
        <v>60</v>
      </c>
    </row>
    <row r="194812" spans="1:3" x14ac:dyDescent="0.2">
      <c r="A194812" s="1">
        <v>264492</v>
      </c>
      <c r="B194812" s="1" t="s">
        <v>194415</v>
      </c>
      <c r="C194812" s="1" t="s">
        <v>60</v>
      </c>
    </row>
    <row r="194813" spans="1:3" x14ac:dyDescent="0.2">
      <c r="A194813" s="1">
        <v>264493</v>
      </c>
      <c r="B194813" s="1" t="s">
        <v>194416</v>
      </c>
      <c r="C194813" s="1" t="s">
        <v>60</v>
      </c>
    </row>
    <row r="194814" spans="1:3" x14ac:dyDescent="0.2">
      <c r="A194814" s="1">
        <v>264494</v>
      </c>
      <c r="B194814" s="1" t="s">
        <v>194417</v>
      </c>
      <c r="C194814" s="1" t="s">
        <v>60</v>
      </c>
    </row>
    <row r="194815" spans="1:3" x14ac:dyDescent="0.2">
      <c r="A194815" s="1">
        <v>264495</v>
      </c>
      <c r="B194815" s="1" t="s">
        <v>194418</v>
      </c>
      <c r="C194815" s="1" t="s">
        <v>60</v>
      </c>
    </row>
    <row r="194816" spans="1:3" x14ac:dyDescent="0.2">
      <c r="A194816" s="1">
        <v>264496</v>
      </c>
      <c r="B194816" s="1" t="s">
        <v>194419</v>
      </c>
      <c r="C194816" s="1" t="s">
        <v>60</v>
      </c>
    </row>
    <row r="194817" spans="1:3" x14ac:dyDescent="0.2">
      <c r="A194817" s="1">
        <v>264497</v>
      </c>
      <c r="B194817" s="1" t="s">
        <v>194420</v>
      </c>
      <c r="C194817" s="1" t="s">
        <v>60</v>
      </c>
    </row>
    <row r="194818" spans="1:3" x14ac:dyDescent="0.2">
      <c r="A194818" s="1">
        <v>264498</v>
      </c>
      <c r="B194818" s="1" t="s">
        <v>194421</v>
      </c>
      <c r="C194818" s="1" t="s">
        <v>60</v>
      </c>
    </row>
    <row r="194819" spans="1:3" x14ac:dyDescent="0.2">
      <c r="A194819" s="1">
        <v>264499</v>
      </c>
      <c r="B194819" s="1" t="s">
        <v>194422</v>
      </c>
      <c r="C194819" s="1" t="s">
        <v>5</v>
      </c>
    </row>
    <row r="194820" spans="1:3" x14ac:dyDescent="0.2">
      <c r="A194820" s="1">
        <v>264500</v>
      </c>
      <c r="B194820" s="1" t="s">
        <v>194423</v>
      </c>
      <c r="C194820" s="1" t="s">
        <v>5</v>
      </c>
    </row>
    <row r="194821" spans="1:3" x14ac:dyDescent="0.2">
      <c r="A194821" s="1">
        <v>264501</v>
      </c>
      <c r="B194821" s="1" t="s">
        <v>194424</v>
      </c>
      <c r="C194821" s="1" t="s">
        <v>60</v>
      </c>
    </row>
    <row r="194822" spans="1:3" x14ac:dyDescent="0.2">
      <c r="A194822" s="1">
        <v>264502</v>
      </c>
      <c r="B194822" s="1" t="s">
        <v>194425</v>
      </c>
      <c r="C194822" s="1" t="s">
        <v>60</v>
      </c>
    </row>
    <row r="194823" spans="1:3" x14ac:dyDescent="0.2">
      <c r="A194823" s="1">
        <v>264503</v>
      </c>
      <c r="B194823" s="1" t="s">
        <v>194426</v>
      </c>
      <c r="C194823" s="1" t="s">
        <v>60</v>
      </c>
    </row>
    <row r="194824" spans="1:3" x14ac:dyDescent="0.2">
      <c r="A194824" s="1">
        <v>264504</v>
      </c>
      <c r="B194824" s="1" t="s">
        <v>194427</v>
      </c>
      <c r="C194824" s="1" t="s">
        <v>60</v>
      </c>
    </row>
    <row r="194825" spans="1:3" x14ac:dyDescent="0.2">
      <c r="A194825" s="1">
        <v>264505</v>
      </c>
      <c r="B194825" s="1" t="s">
        <v>194428</v>
      </c>
      <c r="C194825" s="1" t="s">
        <v>60</v>
      </c>
    </row>
    <row r="194826" spans="1:3" x14ac:dyDescent="0.2">
      <c r="A194826" s="1">
        <v>264506</v>
      </c>
      <c r="B194826" s="1" t="s">
        <v>194429</v>
      </c>
      <c r="C194826" s="1" t="s">
        <v>60</v>
      </c>
    </row>
    <row r="194827" spans="1:3" x14ac:dyDescent="0.2">
      <c r="A194827" s="1">
        <v>264507</v>
      </c>
      <c r="B194827" s="1" t="s">
        <v>194430</v>
      </c>
      <c r="C194827" s="1" t="s">
        <v>60</v>
      </c>
    </row>
    <row r="194828" spans="1:3" x14ac:dyDescent="0.2">
      <c r="A194828" s="1">
        <v>264508</v>
      </c>
      <c r="B194828" s="1" t="s">
        <v>194431</v>
      </c>
      <c r="C194828" s="1" t="s">
        <v>5</v>
      </c>
    </row>
    <row r="194829" spans="1:3" x14ac:dyDescent="0.2">
      <c r="A194829" s="1">
        <v>264509</v>
      </c>
      <c r="B194829" s="1" t="s">
        <v>194432</v>
      </c>
      <c r="C194829" s="1" t="s">
        <v>60</v>
      </c>
    </row>
    <row r="194830" spans="1:3" x14ac:dyDescent="0.2">
      <c r="A194830" s="1">
        <v>264510</v>
      </c>
      <c r="B194830" s="1" t="s">
        <v>194433</v>
      </c>
      <c r="C194830" s="1" t="s">
        <v>5</v>
      </c>
    </row>
    <row r="194831" spans="1:3" x14ac:dyDescent="0.2">
      <c r="A194831" s="1">
        <v>264511</v>
      </c>
      <c r="B194831" s="1" t="s">
        <v>194434</v>
      </c>
      <c r="C194831" s="1" t="s">
        <v>5</v>
      </c>
    </row>
    <row r="194832" spans="1:3" x14ac:dyDescent="0.2">
      <c r="A194832" s="1">
        <v>264512</v>
      </c>
      <c r="B194832" s="1" t="s">
        <v>194435</v>
      </c>
      <c r="C194832" s="1" t="s">
        <v>60</v>
      </c>
    </row>
    <row r="194833" spans="1:4" x14ac:dyDescent="0.2">
      <c r="A194833" s="1">
        <v>264513</v>
      </c>
      <c r="B194833" s="1" t="s">
        <v>194436</v>
      </c>
      <c r="C194833" s="1" t="s">
        <v>5</v>
      </c>
    </row>
    <row r="194834" spans="1:4" x14ac:dyDescent="0.2">
      <c r="A194834" s="1">
        <v>264514</v>
      </c>
      <c r="B194834" s="1" t="s">
        <v>194437</v>
      </c>
      <c r="C194834" s="1" t="s">
        <v>60</v>
      </c>
    </row>
    <row r="194835" spans="1:4" x14ac:dyDescent="0.2">
      <c r="A194835" s="1">
        <v>264515</v>
      </c>
      <c r="B194835" s="1" t="s">
        <v>194438</v>
      </c>
      <c r="C194835" s="1" t="s">
        <v>60</v>
      </c>
    </row>
    <row r="194836" spans="1:4" x14ac:dyDescent="0.2">
      <c r="A194836" s="1">
        <v>264516</v>
      </c>
      <c r="B194836" s="1" t="s">
        <v>194439</v>
      </c>
      <c r="C194836" s="1" t="s">
        <v>60</v>
      </c>
    </row>
    <row r="194837" spans="1:4" x14ac:dyDescent="0.2">
      <c r="A194837" s="1">
        <v>264517</v>
      </c>
      <c r="B194837" s="1" t="s">
        <v>194440</v>
      </c>
      <c r="C194837" s="1" t="s">
        <v>60</v>
      </c>
      <c r="D194837" s="1" t="s">
        <v>61</v>
      </c>
    </row>
    <row r="194838" spans="1:4" x14ac:dyDescent="0.2">
      <c r="A194838" s="1">
        <v>264518</v>
      </c>
      <c r="B194838" s="1" t="s">
        <v>194441</v>
      </c>
      <c r="C194838" s="1" t="s">
        <v>60</v>
      </c>
      <c r="D194838" s="1" t="s">
        <v>61</v>
      </c>
    </row>
    <row r="194839" spans="1:4" x14ac:dyDescent="0.2">
      <c r="A194839" s="1">
        <v>264519</v>
      </c>
      <c r="B194839" s="1" t="s">
        <v>194442</v>
      </c>
      <c r="C194839" s="1" t="s">
        <v>60</v>
      </c>
      <c r="D194839" s="1" t="s">
        <v>61</v>
      </c>
    </row>
    <row r="194840" spans="1:4" x14ac:dyDescent="0.2">
      <c r="A194840" s="1">
        <v>264520</v>
      </c>
      <c r="B194840" s="1" t="s">
        <v>194443</v>
      </c>
      <c r="C194840" s="1" t="s">
        <v>60</v>
      </c>
      <c r="D194840" s="1" t="s">
        <v>61</v>
      </c>
    </row>
    <row r="194841" spans="1:4" x14ac:dyDescent="0.2">
      <c r="A194841" s="1">
        <v>264521</v>
      </c>
      <c r="B194841" s="1" t="s">
        <v>194444</v>
      </c>
      <c r="C194841" s="1" t="s">
        <v>60</v>
      </c>
      <c r="D194841" s="1" t="s">
        <v>61</v>
      </c>
    </row>
    <row r="194842" spans="1:4" x14ac:dyDescent="0.2">
      <c r="A194842" s="1">
        <v>264522</v>
      </c>
      <c r="B194842" s="1" t="s">
        <v>194445</v>
      </c>
      <c r="C194842" s="1" t="s">
        <v>60</v>
      </c>
      <c r="D194842" s="1" t="s">
        <v>61</v>
      </c>
    </row>
    <row r="194843" spans="1:4" x14ac:dyDescent="0.2">
      <c r="A194843" s="1">
        <v>264523</v>
      </c>
      <c r="B194843" s="1" t="s">
        <v>194446</v>
      </c>
      <c r="C194843" s="1" t="s">
        <v>60</v>
      </c>
      <c r="D194843" s="1" t="s">
        <v>61</v>
      </c>
    </row>
    <row r="194844" spans="1:4" x14ac:dyDescent="0.2">
      <c r="A194844" s="1">
        <v>264524</v>
      </c>
      <c r="B194844" s="1" t="s">
        <v>194447</v>
      </c>
      <c r="C194844" s="1" t="s">
        <v>60</v>
      </c>
      <c r="D194844" s="1" t="s">
        <v>61</v>
      </c>
    </row>
    <row r="194845" spans="1:4" x14ac:dyDescent="0.2">
      <c r="A194845" s="1">
        <v>264525</v>
      </c>
      <c r="B194845" s="1" t="s">
        <v>194448</v>
      </c>
      <c r="C194845" s="1" t="s">
        <v>60</v>
      </c>
      <c r="D194845" s="1" t="s">
        <v>61</v>
      </c>
    </row>
    <row r="194846" spans="1:4" x14ac:dyDescent="0.2">
      <c r="A194846" s="1">
        <v>264526</v>
      </c>
      <c r="B194846" s="1" t="s">
        <v>194449</v>
      </c>
      <c r="C194846" s="1" t="s">
        <v>60</v>
      </c>
      <c r="D194846" s="1" t="s">
        <v>61</v>
      </c>
    </row>
    <row r="194847" spans="1:4" x14ac:dyDescent="0.2">
      <c r="A194847" s="1">
        <v>264527</v>
      </c>
      <c r="B194847" s="1" t="s">
        <v>194450</v>
      </c>
      <c r="C194847" s="1" t="s">
        <v>60</v>
      </c>
    </row>
    <row r="194848" spans="1:4" x14ac:dyDescent="0.2">
      <c r="A194848" s="1">
        <v>264528</v>
      </c>
      <c r="B194848" s="1" t="s">
        <v>194451</v>
      </c>
      <c r="C194848" s="1" t="s">
        <v>60</v>
      </c>
    </row>
    <row r="194849" spans="1:3" x14ac:dyDescent="0.2">
      <c r="A194849" s="1">
        <v>264529</v>
      </c>
      <c r="B194849" s="1" t="s">
        <v>194452</v>
      </c>
      <c r="C194849" s="1" t="s">
        <v>60</v>
      </c>
    </row>
    <row r="194850" spans="1:3" x14ac:dyDescent="0.2">
      <c r="A194850" s="1">
        <v>264530</v>
      </c>
      <c r="B194850" s="1" t="s">
        <v>194453</v>
      </c>
      <c r="C194850" s="1" t="s">
        <v>5</v>
      </c>
    </row>
    <row r="194851" spans="1:3" x14ac:dyDescent="0.2">
      <c r="A194851" s="1">
        <v>264531</v>
      </c>
      <c r="B194851" s="1" t="s">
        <v>194454</v>
      </c>
      <c r="C194851" s="1" t="s">
        <v>60</v>
      </c>
    </row>
    <row r="194852" spans="1:3" x14ac:dyDescent="0.2">
      <c r="A194852" s="1">
        <v>264532</v>
      </c>
      <c r="B194852" s="1" t="s">
        <v>194455</v>
      </c>
      <c r="C194852" s="1" t="s">
        <v>60</v>
      </c>
    </row>
    <row r="194853" spans="1:3" x14ac:dyDescent="0.2">
      <c r="A194853" s="1">
        <v>264533</v>
      </c>
      <c r="B194853" s="1" t="s">
        <v>194456</v>
      </c>
      <c r="C194853" s="1" t="s">
        <v>60</v>
      </c>
    </row>
    <row r="194854" spans="1:3" x14ac:dyDescent="0.2">
      <c r="A194854" s="1">
        <v>264534</v>
      </c>
      <c r="B194854" s="1" t="s">
        <v>194457</v>
      </c>
      <c r="C194854" s="1" t="s">
        <v>60</v>
      </c>
    </row>
    <row r="194855" spans="1:3" x14ac:dyDescent="0.2">
      <c r="A194855" s="1">
        <v>264535</v>
      </c>
      <c r="B194855" s="1" t="s">
        <v>194458</v>
      </c>
      <c r="C194855" s="1" t="s">
        <v>5</v>
      </c>
    </row>
    <row r="194856" spans="1:3" x14ac:dyDescent="0.2">
      <c r="A194856" s="1">
        <v>264536</v>
      </c>
      <c r="B194856" s="1" t="s">
        <v>194459</v>
      </c>
      <c r="C194856" s="1" t="s">
        <v>5</v>
      </c>
    </row>
    <row r="194857" spans="1:3" x14ac:dyDescent="0.2">
      <c r="A194857" s="1">
        <v>264537</v>
      </c>
      <c r="B194857" s="1" t="s">
        <v>194460</v>
      </c>
      <c r="C194857" s="1" t="s">
        <v>60</v>
      </c>
    </row>
    <row r="194858" spans="1:3" x14ac:dyDescent="0.2">
      <c r="A194858" s="1">
        <v>264538</v>
      </c>
      <c r="B194858" s="1" t="s">
        <v>194461</v>
      </c>
      <c r="C194858" s="1" t="s">
        <v>60</v>
      </c>
    </row>
    <row r="194859" spans="1:3" x14ac:dyDescent="0.2">
      <c r="A194859" s="1">
        <v>264539</v>
      </c>
      <c r="B194859" s="1" t="s">
        <v>194462</v>
      </c>
      <c r="C194859" s="1" t="s">
        <v>5</v>
      </c>
    </row>
    <row r="194860" spans="1:3" x14ac:dyDescent="0.2">
      <c r="A194860" s="1">
        <v>264540</v>
      </c>
      <c r="B194860" s="1" t="s">
        <v>194463</v>
      </c>
      <c r="C194860" s="1" t="s">
        <v>5</v>
      </c>
    </row>
    <row r="194861" spans="1:3" x14ac:dyDescent="0.2">
      <c r="A194861" s="1">
        <v>264541</v>
      </c>
      <c r="B194861" s="1" t="s">
        <v>194464</v>
      </c>
      <c r="C194861" s="1" t="s">
        <v>60</v>
      </c>
    </row>
    <row r="194862" spans="1:3" x14ac:dyDescent="0.2">
      <c r="A194862" s="1">
        <v>264542</v>
      </c>
      <c r="B194862" s="1" t="s">
        <v>194465</v>
      </c>
      <c r="C194862" s="1" t="s">
        <v>5</v>
      </c>
    </row>
    <row r="194863" spans="1:3" x14ac:dyDescent="0.2">
      <c r="A194863" s="1">
        <v>264543</v>
      </c>
      <c r="B194863" s="1" t="s">
        <v>194466</v>
      </c>
      <c r="C194863" s="1" t="s">
        <v>5</v>
      </c>
    </row>
    <row r="194864" spans="1:3" x14ac:dyDescent="0.2">
      <c r="A194864" s="1">
        <v>264544</v>
      </c>
      <c r="B194864" s="1" t="s">
        <v>194467</v>
      </c>
      <c r="C194864" s="1" t="s">
        <v>60</v>
      </c>
    </row>
    <row r="194865" spans="1:4" x14ac:dyDescent="0.2">
      <c r="A194865" s="1">
        <v>264545</v>
      </c>
      <c r="B194865" s="1" t="s">
        <v>194468</v>
      </c>
      <c r="C194865" s="1" t="s">
        <v>5</v>
      </c>
    </row>
    <row r="194866" spans="1:4" x14ac:dyDescent="0.2">
      <c r="A194866" s="1">
        <v>264546</v>
      </c>
      <c r="B194866" s="1" t="s">
        <v>194469</v>
      </c>
      <c r="C194866" s="1" t="s">
        <v>5</v>
      </c>
    </row>
    <row r="194867" spans="1:4" x14ac:dyDescent="0.2">
      <c r="A194867" s="1">
        <v>264547</v>
      </c>
      <c r="B194867" s="1" t="s">
        <v>194470</v>
      </c>
      <c r="C194867" s="1" t="s">
        <v>60</v>
      </c>
    </row>
    <row r="194868" spans="1:4" x14ac:dyDescent="0.2">
      <c r="A194868" s="1">
        <v>264548</v>
      </c>
      <c r="B194868" s="1" t="s">
        <v>194471</v>
      </c>
      <c r="C194868" s="1" t="s">
        <v>5</v>
      </c>
    </row>
    <row r="194869" spans="1:4" x14ac:dyDescent="0.2">
      <c r="A194869" s="1">
        <v>264549</v>
      </c>
      <c r="B194869" s="1" t="s">
        <v>194472</v>
      </c>
      <c r="C194869" s="1" t="s">
        <v>60</v>
      </c>
    </row>
    <row r="194870" spans="1:4" x14ac:dyDescent="0.2">
      <c r="A194870" s="1">
        <v>264550</v>
      </c>
      <c r="B194870" s="1" t="s">
        <v>194473</v>
      </c>
      <c r="C194870" s="1" t="s">
        <v>60</v>
      </c>
    </row>
    <row r="194871" spans="1:4" x14ac:dyDescent="0.2">
      <c r="A194871" s="1">
        <v>264551</v>
      </c>
      <c r="B194871" s="1" t="s">
        <v>194474</v>
      </c>
      <c r="C194871" s="1" t="s">
        <v>60</v>
      </c>
    </row>
    <row r="194872" spans="1:4" x14ac:dyDescent="0.2">
      <c r="A194872" s="1">
        <v>264552</v>
      </c>
      <c r="B194872" s="1" t="s">
        <v>194475</v>
      </c>
      <c r="C194872" s="1" t="s">
        <v>60</v>
      </c>
    </row>
    <row r="194873" spans="1:4" x14ac:dyDescent="0.2">
      <c r="A194873" s="1">
        <v>264553</v>
      </c>
      <c r="B194873" s="1" t="s">
        <v>194476</v>
      </c>
      <c r="C194873" s="1" t="s">
        <v>60</v>
      </c>
    </row>
    <row r="194874" spans="1:4" x14ac:dyDescent="0.2">
      <c r="A194874" s="1">
        <v>264554</v>
      </c>
      <c r="B194874" s="1" t="s">
        <v>194477</v>
      </c>
      <c r="C194874" s="1" t="s">
        <v>60</v>
      </c>
    </row>
    <row r="194875" spans="1:4" x14ac:dyDescent="0.2">
      <c r="A194875" s="1">
        <v>264555</v>
      </c>
      <c r="B194875" s="1" t="s">
        <v>194478</v>
      </c>
      <c r="C194875" s="1" t="s">
        <v>5</v>
      </c>
    </row>
    <row r="194876" spans="1:4" x14ac:dyDescent="0.2">
      <c r="A194876" s="1">
        <v>264556</v>
      </c>
      <c r="B194876" s="1" t="s">
        <v>194479</v>
      </c>
      <c r="C194876" s="1" t="s">
        <v>5</v>
      </c>
    </row>
    <row r="194877" spans="1:4" x14ac:dyDescent="0.2">
      <c r="A194877" s="1">
        <v>264557</v>
      </c>
      <c r="B194877" s="1" t="s">
        <v>194480</v>
      </c>
      <c r="C194877" s="1" t="s">
        <v>60</v>
      </c>
      <c r="D194877" s="1" t="s">
        <v>61</v>
      </c>
    </row>
    <row r="194878" spans="1:4" x14ac:dyDescent="0.2">
      <c r="A194878" s="1">
        <v>264558</v>
      </c>
      <c r="B194878" s="1" t="s">
        <v>194481</v>
      </c>
      <c r="C194878" s="1" t="s">
        <v>60</v>
      </c>
      <c r="D194878" s="1" t="s">
        <v>61</v>
      </c>
    </row>
    <row r="194879" spans="1:4" x14ac:dyDescent="0.2">
      <c r="A194879" s="1">
        <v>264559</v>
      </c>
      <c r="B194879" s="1" t="s">
        <v>194482</v>
      </c>
      <c r="C194879" s="1" t="s">
        <v>60</v>
      </c>
      <c r="D194879" s="1" t="s">
        <v>61</v>
      </c>
    </row>
    <row r="194880" spans="1:4" x14ac:dyDescent="0.2">
      <c r="A194880" s="1">
        <v>264560</v>
      </c>
      <c r="B194880" s="1" t="s">
        <v>194483</v>
      </c>
      <c r="C194880" s="1" t="s">
        <v>60</v>
      </c>
      <c r="D194880" s="1" t="s">
        <v>61</v>
      </c>
    </row>
    <row r="194881" spans="1:4" x14ac:dyDescent="0.2">
      <c r="A194881" s="1">
        <v>264561</v>
      </c>
      <c r="B194881" s="1" t="s">
        <v>194484</v>
      </c>
      <c r="C194881" s="1" t="s">
        <v>60</v>
      </c>
      <c r="D194881" s="1" t="s">
        <v>61</v>
      </c>
    </row>
    <row r="194882" spans="1:4" x14ac:dyDescent="0.2">
      <c r="A194882" s="1">
        <v>264562</v>
      </c>
      <c r="B194882" s="1" t="s">
        <v>194485</v>
      </c>
      <c r="C194882" s="1" t="s">
        <v>60</v>
      </c>
      <c r="D194882" s="1" t="s">
        <v>61</v>
      </c>
    </row>
    <row r="194883" spans="1:4" x14ac:dyDescent="0.2">
      <c r="A194883" s="1">
        <v>264563</v>
      </c>
      <c r="B194883" s="1" t="s">
        <v>194486</v>
      </c>
      <c r="C194883" s="1" t="s">
        <v>60</v>
      </c>
      <c r="D194883" s="1" t="s">
        <v>61</v>
      </c>
    </row>
    <row r="194884" spans="1:4" x14ac:dyDescent="0.2">
      <c r="A194884" s="1">
        <v>264564</v>
      </c>
      <c r="B194884" s="1" t="s">
        <v>194487</v>
      </c>
      <c r="C194884" s="1" t="s">
        <v>60</v>
      </c>
      <c r="D194884" s="1" t="s">
        <v>61</v>
      </c>
    </row>
    <row r="194885" spans="1:4" x14ac:dyDescent="0.2">
      <c r="A194885" s="1">
        <v>264565</v>
      </c>
      <c r="B194885" s="1" t="s">
        <v>194488</v>
      </c>
      <c r="C194885" s="1" t="s">
        <v>60</v>
      </c>
      <c r="D194885" s="1" t="s">
        <v>61</v>
      </c>
    </row>
    <row r="194886" spans="1:4" x14ac:dyDescent="0.2">
      <c r="A194886" s="1">
        <v>264566</v>
      </c>
      <c r="B194886" s="1" t="s">
        <v>194489</v>
      </c>
      <c r="C194886" s="1" t="s">
        <v>60</v>
      </c>
      <c r="D194886" s="1" t="s">
        <v>61</v>
      </c>
    </row>
    <row r="194887" spans="1:4" x14ac:dyDescent="0.2">
      <c r="A194887" s="1">
        <v>264567</v>
      </c>
      <c r="B194887" s="1" t="s">
        <v>194490</v>
      </c>
      <c r="C194887" s="1" t="s">
        <v>5</v>
      </c>
    </row>
    <row r="194888" spans="1:4" x14ac:dyDescent="0.2">
      <c r="A194888" s="1">
        <v>264569</v>
      </c>
      <c r="B194888" s="1" t="s">
        <v>194491</v>
      </c>
      <c r="C194888" s="1" t="s">
        <v>5</v>
      </c>
    </row>
    <row r="194889" spans="1:4" x14ac:dyDescent="0.2">
      <c r="A194889" s="1">
        <v>264570</v>
      </c>
      <c r="B194889" s="1" t="s">
        <v>194492</v>
      </c>
      <c r="C194889" s="1" t="s">
        <v>5</v>
      </c>
    </row>
    <row r="194890" spans="1:4" x14ac:dyDescent="0.2">
      <c r="A194890" s="1">
        <v>264571</v>
      </c>
      <c r="B194890" s="1" t="s">
        <v>194493</v>
      </c>
      <c r="C194890" s="1" t="s">
        <v>5</v>
      </c>
    </row>
    <row r="194891" spans="1:4" x14ac:dyDescent="0.2">
      <c r="A194891" s="1">
        <v>264572</v>
      </c>
      <c r="B194891" s="1" t="s">
        <v>194494</v>
      </c>
      <c r="C194891" s="1" t="s">
        <v>5</v>
      </c>
    </row>
    <row r="194892" spans="1:4" x14ac:dyDescent="0.2">
      <c r="A194892" s="1">
        <v>264573</v>
      </c>
      <c r="B194892" s="1" t="s">
        <v>194495</v>
      </c>
      <c r="C194892" s="1" t="s">
        <v>5</v>
      </c>
    </row>
    <row r="194893" spans="1:4" x14ac:dyDescent="0.2">
      <c r="A194893" s="1">
        <v>264574</v>
      </c>
      <c r="B194893" s="1" t="s">
        <v>194496</v>
      </c>
      <c r="C194893" s="1" t="s">
        <v>5</v>
      </c>
    </row>
    <row r="194894" spans="1:4" x14ac:dyDescent="0.2">
      <c r="A194894" s="1">
        <v>264575</v>
      </c>
      <c r="B194894" s="1" t="s">
        <v>194497</v>
      </c>
      <c r="C194894" s="1" t="s">
        <v>5</v>
      </c>
    </row>
    <row r="194895" spans="1:4" x14ac:dyDescent="0.2">
      <c r="A194895" s="1">
        <v>264576</v>
      </c>
      <c r="B194895" s="1" t="s">
        <v>194498</v>
      </c>
      <c r="C194895" s="1" t="s">
        <v>5</v>
      </c>
    </row>
    <row r="194896" spans="1:4" x14ac:dyDescent="0.2">
      <c r="A194896" s="1">
        <v>264577</v>
      </c>
      <c r="B194896" s="1" t="s">
        <v>194499</v>
      </c>
      <c r="C194896" s="1" t="s">
        <v>60</v>
      </c>
    </row>
    <row r="194897" spans="1:4" x14ac:dyDescent="0.2">
      <c r="A194897" s="1">
        <v>264578</v>
      </c>
      <c r="B194897" s="1" t="s">
        <v>194500</v>
      </c>
      <c r="C194897" s="1" t="s">
        <v>5</v>
      </c>
    </row>
    <row r="194898" spans="1:4" x14ac:dyDescent="0.2">
      <c r="A194898" s="1">
        <v>264579</v>
      </c>
      <c r="B194898" s="1" t="s">
        <v>194501</v>
      </c>
      <c r="C194898" s="1" t="s">
        <v>5</v>
      </c>
    </row>
    <row r="194899" spans="1:4" x14ac:dyDescent="0.2">
      <c r="A194899" s="1">
        <v>264580</v>
      </c>
      <c r="B194899" s="1" t="s">
        <v>194502</v>
      </c>
      <c r="C194899" s="1" t="s">
        <v>60</v>
      </c>
    </row>
    <row r="194900" spans="1:4" x14ac:dyDescent="0.2">
      <c r="A194900" s="1">
        <v>264581</v>
      </c>
      <c r="B194900" s="1" t="s">
        <v>194503</v>
      </c>
      <c r="C194900" s="1" t="s">
        <v>60</v>
      </c>
    </row>
    <row r="194901" spans="1:4" x14ac:dyDescent="0.2">
      <c r="A194901" s="1">
        <v>264582</v>
      </c>
      <c r="B194901" s="1" t="s">
        <v>194504</v>
      </c>
      <c r="C194901" s="1" t="s">
        <v>5</v>
      </c>
    </row>
    <row r="194902" spans="1:4" x14ac:dyDescent="0.2">
      <c r="A194902" s="1">
        <v>264583</v>
      </c>
      <c r="B194902" s="1" t="s">
        <v>194505</v>
      </c>
      <c r="C194902" s="1" t="s">
        <v>60</v>
      </c>
    </row>
    <row r="194903" spans="1:4" x14ac:dyDescent="0.2">
      <c r="A194903" s="1">
        <v>264584</v>
      </c>
      <c r="B194903" s="1" t="s">
        <v>194506</v>
      </c>
      <c r="C194903" s="1" t="s">
        <v>5</v>
      </c>
    </row>
    <row r="194904" spans="1:4" x14ac:dyDescent="0.2">
      <c r="A194904" s="1">
        <v>264585</v>
      </c>
      <c r="B194904" s="1" t="s">
        <v>194507</v>
      </c>
      <c r="C194904" s="1" t="s">
        <v>60</v>
      </c>
    </row>
    <row r="194905" spans="1:4" x14ac:dyDescent="0.2">
      <c r="A194905" s="1">
        <v>264586</v>
      </c>
      <c r="B194905" s="1" t="s">
        <v>194508</v>
      </c>
      <c r="C194905" s="1" t="s">
        <v>60</v>
      </c>
      <c r="D194905" s="1" t="s">
        <v>61</v>
      </c>
    </row>
    <row r="194906" spans="1:4" x14ac:dyDescent="0.2">
      <c r="A194906" s="1">
        <v>264587</v>
      </c>
      <c r="B194906" s="1" t="s">
        <v>194509</v>
      </c>
      <c r="C194906" s="1" t="s">
        <v>60</v>
      </c>
      <c r="D194906" s="1" t="s">
        <v>61</v>
      </c>
    </row>
    <row r="194907" spans="1:4" x14ac:dyDescent="0.2">
      <c r="A194907" s="1">
        <v>264588</v>
      </c>
      <c r="B194907" s="1" t="s">
        <v>194510</v>
      </c>
      <c r="C194907" s="1" t="s">
        <v>60</v>
      </c>
      <c r="D194907" s="1" t="s">
        <v>61</v>
      </c>
    </row>
    <row r="194908" spans="1:4" x14ac:dyDescent="0.2">
      <c r="A194908" s="1">
        <v>264589</v>
      </c>
      <c r="B194908" s="1" t="s">
        <v>194511</v>
      </c>
      <c r="C194908" s="1" t="s">
        <v>60</v>
      </c>
      <c r="D194908" s="1" t="s">
        <v>61</v>
      </c>
    </row>
    <row r="194909" spans="1:4" x14ac:dyDescent="0.2">
      <c r="A194909" s="1">
        <v>264590</v>
      </c>
      <c r="B194909" s="1" t="s">
        <v>194512</v>
      </c>
      <c r="C194909" s="1" t="s">
        <v>60</v>
      </c>
      <c r="D194909" s="1" t="s">
        <v>61</v>
      </c>
    </row>
    <row r="194910" spans="1:4" x14ac:dyDescent="0.2">
      <c r="A194910" s="1">
        <v>264591</v>
      </c>
      <c r="B194910" s="1" t="s">
        <v>194513</v>
      </c>
      <c r="C194910" s="1" t="s">
        <v>60</v>
      </c>
      <c r="D194910" s="1" t="s">
        <v>61</v>
      </c>
    </row>
    <row r="194911" spans="1:4" x14ac:dyDescent="0.2">
      <c r="A194911" s="1">
        <v>264592</v>
      </c>
      <c r="B194911" s="1" t="s">
        <v>194514</v>
      </c>
      <c r="C194911" s="1" t="s">
        <v>60</v>
      </c>
      <c r="D194911" s="1" t="s">
        <v>61</v>
      </c>
    </row>
    <row r="194912" spans="1:4" x14ac:dyDescent="0.2">
      <c r="A194912" s="1">
        <v>264593</v>
      </c>
      <c r="B194912" s="1" t="s">
        <v>194515</v>
      </c>
      <c r="C194912" s="1" t="s">
        <v>60</v>
      </c>
      <c r="D194912" s="1" t="s">
        <v>61</v>
      </c>
    </row>
    <row r="194913" spans="1:4" x14ac:dyDescent="0.2">
      <c r="A194913" s="1">
        <v>264594</v>
      </c>
      <c r="B194913" s="1" t="s">
        <v>194516</v>
      </c>
      <c r="C194913" s="1" t="s">
        <v>60</v>
      </c>
      <c r="D194913" s="1" t="s">
        <v>61</v>
      </c>
    </row>
    <row r="194914" spans="1:4" x14ac:dyDescent="0.2">
      <c r="A194914" s="1">
        <v>264595</v>
      </c>
      <c r="B194914" s="1" t="s">
        <v>194517</v>
      </c>
      <c r="C194914" s="1" t="s">
        <v>60</v>
      </c>
      <c r="D194914" s="1" t="s">
        <v>61</v>
      </c>
    </row>
    <row r="194915" spans="1:4" x14ac:dyDescent="0.2">
      <c r="A194915" s="1">
        <v>264596</v>
      </c>
      <c r="B194915" s="1" t="s">
        <v>194518</v>
      </c>
      <c r="C194915" s="1" t="s">
        <v>60</v>
      </c>
    </row>
    <row r="194916" spans="1:4" x14ac:dyDescent="0.2">
      <c r="A194916" s="1">
        <v>264597</v>
      </c>
      <c r="B194916" s="1" t="s">
        <v>194519</v>
      </c>
      <c r="C194916" s="1" t="s">
        <v>60</v>
      </c>
    </row>
    <row r="194917" spans="1:4" x14ac:dyDescent="0.2">
      <c r="A194917" s="1">
        <v>264598</v>
      </c>
      <c r="B194917" s="1" t="s">
        <v>194520</v>
      </c>
      <c r="C194917" s="1" t="s">
        <v>5</v>
      </c>
    </row>
    <row r="194918" spans="1:4" x14ac:dyDescent="0.2">
      <c r="A194918" s="1">
        <v>264599</v>
      </c>
      <c r="B194918" s="1" t="s">
        <v>194521</v>
      </c>
      <c r="C194918" s="1" t="s">
        <v>5</v>
      </c>
    </row>
    <row r="194919" spans="1:4" x14ac:dyDescent="0.2">
      <c r="A194919" s="1">
        <v>264600</v>
      </c>
      <c r="B194919" s="1" t="s">
        <v>194522</v>
      </c>
      <c r="C194919" s="1" t="s">
        <v>5</v>
      </c>
    </row>
    <row r="194920" spans="1:4" x14ac:dyDescent="0.2">
      <c r="A194920" s="1">
        <v>264601</v>
      </c>
      <c r="B194920" s="1" t="s">
        <v>194523</v>
      </c>
      <c r="C194920" s="1" t="s">
        <v>60</v>
      </c>
    </row>
    <row r="194921" spans="1:4" x14ac:dyDescent="0.2">
      <c r="A194921" s="1">
        <v>264602</v>
      </c>
      <c r="B194921" s="1" t="s">
        <v>194524</v>
      </c>
      <c r="C194921" s="1" t="s">
        <v>5</v>
      </c>
    </row>
    <row r="194922" spans="1:4" x14ac:dyDescent="0.2">
      <c r="A194922" s="1">
        <v>264603</v>
      </c>
      <c r="B194922" s="1" t="s">
        <v>194525</v>
      </c>
      <c r="C194922" s="1" t="s">
        <v>60</v>
      </c>
    </row>
    <row r="194923" spans="1:4" x14ac:dyDescent="0.2">
      <c r="A194923" s="1">
        <v>264604</v>
      </c>
      <c r="B194923" s="1" t="s">
        <v>194526</v>
      </c>
      <c r="C194923" s="1" t="s">
        <v>60</v>
      </c>
    </row>
    <row r="194924" spans="1:4" x14ac:dyDescent="0.2">
      <c r="A194924" s="1">
        <v>264605</v>
      </c>
      <c r="B194924" s="1" t="s">
        <v>194527</v>
      </c>
      <c r="C194924" s="1" t="s">
        <v>60</v>
      </c>
    </row>
    <row r="194925" spans="1:4" x14ac:dyDescent="0.2">
      <c r="A194925" s="1">
        <v>264606</v>
      </c>
      <c r="B194925" s="1" t="s">
        <v>194528</v>
      </c>
      <c r="C194925" s="1" t="s">
        <v>5</v>
      </c>
    </row>
    <row r="194926" spans="1:4" x14ac:dyDescent="0.2">
      <c r="A194926" s="1">
        <v>264609</v>
      </c>
      <c r="B194926" s="1" t="s">
        <v>194529</v>
      </c>
      <c r="C194926" s="1" t="s">
        <v>5</v>
      </c>
    </row>
    <row r="194927" spans="1:4" x14ac:dyDescent="0.2">
      <c r="A194927" s="1">
        <v>264610</v>
      </c>
      <c r="B194927" s="1" t="s">
        <v>194530</v>
      </c>
      <c r="C194927" s="1" t="s">
        <v>5</v>
      </c>
    </row>
    <row r="194928" spans="1:4" x14ac:dyDescent="0.2">
      <c r="A194928" s="1">
        <v>264611</v>
      </c>
      <c r="B194928" s="1" t="s">
        <v>194531</v>
      </c>
      <c r="C194928" s="1" t="s">
        <v>5</v>
      </c>
    </row>
    <row r="194929" spans="1:3" x14ac:dyDescent="0.2">
      <c r="A194929" s="1">
        <v>264612</v>
      </c>
      <c r="B194929" s="1" t="s">
        <v>194532</v>
      </c>
      <c r="C194929" s="1" t="s">
        <v>5</v>
      </c>
    </row>
    <row r="194930" spans="1:3" x14ac:dyDescent="0.2">
      <c r="A194930" s="1">
        <v>264613</v>
      </c>
      <c r="B194930" s="1" t="s">
        <v>194533</v>
      </c>
      <c r="C194930" s="1" t="s">
        <v>5</v>
      </c>
    </row>
    <row r="194931" spans="1:3" x14ac:dyDescent="0.2">
      <c r="A194931" s="1">
        <v>264614</v>
      </c>
      <c r="B194931" s="1" t="s">
        <v>194534</v>
      </c>
      <c r="C194931" s="1" t="s">
        <v>5</v>
      </c>
    </row>
    <row r="194932" spans="1:3" x14ac:dyDescent="0.2">
      <c r="A194932" s="1">
        <v>264615</v>
      </c>
      <c r="B194932" s="1" t="s">
        <v>194535</v>
      </c>
      <c r="C194932" s="1" t="s">
        <v>5</v>
      </c>
    </row>
    <row r="194933" spans="1:3" x14ac:dyDescent="0.2">
      <c r="A194933" s="1">
        <v>264616</v>
      </c>
      <c r="B194933" s="1" t="s">
        <v>194536</v>
      </c>
      <c r="C194933" s="1" t="s">
        <v>60</v>
      </c>
    </row>
    <row r="194934" spans="1:3" x14ac:dyDescent="0.2">
      <c r="A194934" s="1">
        <v>264617</v>
      </c>
      <c r="B194934" s="1" t="s">
        <v>194537</v>
      </c>
      <c r="C194934" s="1" t="s">
        <v>60</v>
      </c>
    </row>
    <row r="194935" spans="1:3" x14ac:dyDescent="0.2">
      <c r="A194935" s="1">
        <v>264618</v>
      </c>
      <c r="B194935" s="1" t="s">
        <v>194538</v>
      </c>
      <c r="C194935" s="1" t="s">
        <v>60</v>
      </c>
    </row>
    <row r="194936" spans="1:3" x14ac:dyDescent="0.2">
      <c r="A194936" s="1">
        <v>264619</v>
      </c>
      <c r="B194936" s="1" t="s">
        <v>194539</v>
      </c>
      <c r="C194936" s="1" t="s">
        <v>60</v>
      </c>
    </row>
    <row r="194937" spans="1:3" x14ac:dyDescent="0.2">
      <c r="A194937" s="1">
        <v>264620</v>
      </c>
      <c r="B194937" s="1" t="s">
        <v>194540</v>
      </c>
      <c r="C194937" s="1" t="s">
        <v>5</v>
      </c>
    </row>
    <row r="194938" spans="1:3" x14ac:dyDescent="0.2">
      <c r="A194938" s="1">
        <v>264621</v>
      </c>
      <c r="B194938" s="1" t="s">
        <v>194541</v>
      </c>
      <c r="C194938" s="1" t="s">
        <v>60</v>
      </c>
    </row>
    <row r="194939" spans="1:3" x14ac:dyDescent="0.2">
      <c r="A194939" s="1">
        <v>264622</v>
      </c>
      <c r="B194939" s="1" t="s">
        <v>194542</v>
      </c>
      <c r="C194939" s="1" t="s">
        <v>5</v>
      </c>
    </row>
    <row r="194940" spans="1:3" x14ac:dyDescent="0.2">
      <c r="A194940" s="1">
        <v>264623</v>
      </c>
      <c r="B194940" s="1" t="s">
        <v>194543</v>
      </c>
      <c r="C194940" s="1" t="s">
        <v>5</v>
      </c>
    </row>
    <row r="194941" spans="1:3" x14ac:dyDescent="0.2">
      <c r="A194941" s="1">
        <v>264624</v>
      </c>
      <c r="B194941" s="1" t="s">
        <v>194544</v>
      </c>
      <c r="C194941" s="1" t="s">
        <v>5</v>
      </c>
    </row>
    <row r="194942" spans="1:3" x14ac:dyDescent="0.2">
      <c r="A194942" s="1">
        <v>264625</v>
      </c>
      <c r="B194942" s="1" t="s">
        <v>194545</v>
      </c>
      <c r="C194942" s="1" t="s">
        <v>60</v>
      </c>
    </row>
    <row r="194943" spans="1:3" x14ac:dyDescent="0.2">
      <c r="A194943" s="1">
        <v>264626</v>
      </c>
      <c r="B194943" s="1" t="s">
        <v>194546</v>
      </c>
      <c r="C194943" s="1" t="s">
        <v>60</v>
      </c>
    </row>
    <row r="194944" spans="1:3" x14ac:dyDescent="0.2">
      <c r="A194944" s="1">
        <v>264627</v>
      </c>
      <c r="B194944" s="1" t="s">
        <v>194547</v>
      </c>
      <c r="C194944" s="1" t="s">
        <v>5</v>
      </c>
    </row>
    <row r="194945" spans="1:4" x14ac:dyDescent="0.2">
      <c r="A194945" s="1">
        <v>264628</v>
      </c>
      <c r="B194945" s="1" t="s">
        <v>194548</v>
      </c>
      <c r="C194945" s="1" t="s">
        <v>60</v>
      </c>
    </row>
    <row r="194946" spans="1:4" x14ac:dyDescent="0.2">
      <c r="A194946" s="1">
        <v>264629</v>
      </c>
      <c r="B194946" s="1" t="s">
        <v>194549</v>
      </c>
      <c r="C194946" s="1" t="s">
        <v>5</v>
      </c>
    </row>
    <row r="194947" spans="1:4" x14ac:dyDescent="0.2">
      <c r="A194947" s="1">
        <v>264630</v>
      </c>
      <c r="B194947" s="1" t="s">
        <v>194550</v>
      </c>
      <c r="C194947" s="1" t="s">
        <v>60</v>
      </c>
    </row>
    <row r="194948" spans="1:4" x14ac:dyDescent="0.2">
      <c r="A194948" s="1">
        <v>264631</v>
      </c>
      <c r="B194948" s="1" t="s">
        <v>194551</v>
      </c>
      <c r="C194948" s="1" t="s">
        <v>60</v>
      </c>
    </row>
    <row r="194949" spans="1:4" x14ac:dyDescent="0.2">
      <c r="A194949" s="1">
        <v>264632</v>
      </c>
      <c r="B194949" s="1" t="s">
        <v>194552</v>
      </c>
      <c r="C194949" s="1" t="s">
        <v>60</v>
      </c>
    </row>
    <row r="194950" spans="1:4" x14ac:dyDescent="0.2">
      <c r="A194950" s="1">
        <v>264633</v>
      </c>
      <c r="B194950" s="1" t="s">
        <v>194553</v>
      </c>
      <c r="C194950" s="1" t="s">
        <v>5</v>
      </c>
    </row>
    <row r="194951" spans="1:4" x14ac:dyDescent="0.2">
      <c r="A194951" s="1">
        <v>264634</v>
      </c>
      <c r="B194951" s="1" t="s">
        <v>194554</v>
      </c>
      <c r="C194951" s="1" t="s">
        <v>60</v>
      </c>
    </row>
    <row r="194952" spans="1:4" x14ac:dyDescent="0.2">
      <c r="A194952" s="1">
        <v>264635</v>
      </c>
      <c r="B194952" s="1" t="s">
        <v>194555</v>
      </c>
      <c r="C194952" s="1" t="s">
        <v>60</v>
      </c>
    </row>
    <row r="194953" spans="1:4" x14ac:dyDescent="0.2">
      <c r="A194953" s="1">
        <v>264636</v>
      </c>
      <c r="B194953" s="1" t="s">
        <v>194556</v>
      </c>
      <c r="C194953" s="1" t="s">
        <v>60</v>
      </c>
      <c r="D194953" s="1" t="s">
        <v>61</v>
      </c>
    </row>
    <row r="194954" spans="1:4" x14ac:dyDescent="0.2">
      <c r="A194954" s="1">
        <v>264637</v>
      </c>
      <c r="B194954" s="1" t="s">
        <v>194557</v>
      </c>
      <c r="C194954" s="1" t="s">
        <v>60</v>
      </c>
      <c r="D194954" s="1" t="s">
        <v>61</v>
      </c>
    </row>
    <row r="194955" spans="1:4" x14ac:dyDescent="0.2">
      <c r="A194955" s="1">
        <v>264638</v>
      </c>
      <c r="B194955" s="1" t="s">
        <v>194558</v>
      </c>
      <c r="C194955" s="1" t="s">
        <v>60</v>
      </c>
      <c r="D194955" s="1" t="s">
        <v>61</v>
      </c>
    </row>
    <row r="194956" spans="1:4" x14ac:dyDescent="0.2">
      <c r="A194956" s="1">
        <v>264639</v>
      </c>
      <c r="B194956" s="1" t="s">
        <v>194559</v>
      </c>
      <c r="C194956" s="1" t="s">
        <v>60</v>
      </c>
      <c r="D194956" s="1" t="s">
        <v>61</v>
      </c>
    </row>
    <row r="194957" spans="1:4" x14ac:dyDescent="0.2">
      <c r="A194957" s="1">
        <v>264640</v>
      </c>
      <c r="B194957" s="1" t="s">
        <v>194560</v>
      </c>
      <c r="C194957" s="1" t="s">
        <v>60</v>
      </c>
      <c r="D194957" s="1" t="s">
        <v>61</v>
      </c>
    </row>
    <row r="194958" spans="1:4" x14ac:dyDescent="0.2">
      <c r="A194958" s="1">
        <v>264641</v>
      </c>
      <c r="B194958" s="1" t="s">
        <v>194561</v>
      </c>
      <c r="C194958" s="1" t="s">
        <v>60</v>
      </c>
      <c r="D194958" s="1" t="s">
        <v>61</v>
      </c>
    </row>
    <row r="194959" spans="1:4" x14ac:dyDescent="0.2">
      <c r="A194959" s="1">
        <v>264642</v>
      </c>
      <c r="B194959" s="1" t="s">
        <v>194562</v>
      </c>
      <c r="C194959" s="1" t="s">
        <v>60</v>
      </c>
      <c r="D194959" s="1" t="s">
        <v>61</v>
      </c>
    </row>
    <row r="194960" spans="1:4" x14ac:dyDescent="0.2">
      <c r="A194960" s="1">
        <v>264643</v>
      </c>
      <c r="B194960" s="1" t="s">
        <v>194563</v>
      </c>
      <c r="C194960" s="1" t="s">
        <v>60</v>
      </c>
      <c r="D194960" s="1" t="s">
        <v>61</v>
      </c>
    </row>
    <row r="194961" spans="1:4" x14ac:dyDescent="0.2">
      <c r="A194961" s="1">
        <v>264644</v>
      </c>
      <c r="B194961" s="1" t="s">
        <v>194564</v>
      </c>
      <c r="C194961" s="1" t="s">
        <v>60</v>
      </c>
      <c r="D194961" s="1" t="s">
        <v>61</v>
      </c>
    </row>
    <row r="194962" spans="1:4" x14ac:dyDescent="0.2">
      <c r="A194962" s="1">
        <v>264645</v>
      </c>
      <c r="B194962" s="1" t="s">
        <v>194565</v>
      </c>
      <c r="C194962" s="1" t="s">
        <v>5</v>
      </c>
    </row>
    <row r="194963" spans="1:4" x14ac:dyDescent="0.2">
      <c r="A194963" s="1">
        <v>264646</v>
      </c>
      <c r="B194963" s="1" t="s">
        <v>194566</v>
      </c>
      <c r="C194963" s="1" t="s">
        <v>5</v>
      </c>
    </row>
    <row r="194964" spans="1:4" x14ac:dyDescent="0.2">
      <c r="A194964" s="1">
        <v>264647</v>
      </c>
      <c r="B194964" s="1" t="s">
        <v>194567</v>
      </c>
      <c r="C194964" s="1" t="s">
        <v>5</v>
      </c>
    </row>
    <row r="194965" spans="1:4" x14ac:dyDescent="0.2">
      <c r="A194965" s="1">
        <v>264648</v>
      </c>
      <c r="B194965" s="1" t="s">
        <v>194568</v>
      </c>
      <c r="C194965" s="1" t="s">
        <v>5</v>
      </c>
    </row>
    <row r="194966" spans="1:4" x14ac:dyDescent="0.2">
      <c r="A194966" s="1">
        <v>264649</v>
      </c>
      <c r="B194966" s="1" t="s">
        <v>194569</v>
      </c>
      <c r="C194966" s="1" t="s">
        <v>60</v>
      </c>
    </row>
    <row r="194967" spans="1:4" x14ac:dyDescent="0.2">
      <c r="A194967" s="1">
        <v>264650</v>
      </c>
      <c r="B194967" s="1" t="s">
        <v>194570</v>
      </c>
      <c r="C194967" s="1" t="s">
        <v>60</v>
      </c>
    </row>
    <row r="194968" spans="1:4" x14ac:dyDescent="0.2">
      <c r="A194968" s="1">
        <v>264651</v>
      </c>
      <c r="B194968" s="1" t="s">
        <v>194571</v>
      </c>
      <c r="C194968" s="1" t="s">
        <v>60</v>
      </c>
    </row>
    <row r="194969" spans="1:4" x14ac:dyDescent="0.2">
      <c r="A194969" s="1">
        <v>264652</v>
      </c>
      <c r="B194969" s="1" t="s">
        <v>194572</v>
      </c>
      <c r="C194969" s="1" t="s">
        <v>5</v>
      </c>
    </row>
    <row r="194970" spans="1:4" x14ac:dyDescent="0.2">
      <c r="A194970" s="1">
        <v>264653</v>
      </c>
      <c r="B194970" s="1" t="s">
        <v>194573</v>
      </c>
      <c r="C194970" s="1" t="s">
        <v>5</v>
      </c>
    </row>
    <row r="194971" spans="1:4" x14ac:dyDescent="0.2">
      <c r="A194971" s="1">
        <v>264654</v>
      </c>
      <c r="B194971" s="1" t="s">
        <v>194574</v>
      </c>
      <c r="C194971" s="1" t="s">
        <v>60</v>
      </c>
    </row>
    <row r="194972" spans="1:4" x14ac:dyDescent="0.2">
      <c r="A194972" s="1">
        <v>264655</v>
      </c>
      <c r="B194972" s="1" t="s">
        <v>194575</v>
      </c>
      <c r="C194972" s="1" t="s">
        <v>5</v>
      </c>
    </row>
    <row r="194973" spans="1:4" x14ac:dyDescent="0.2">
      <c r="A194973" s="1">
        <v>264656</v>
      </c>
      <c r="B194973" s="1" t="s">
        <v>194576</v>
      </c>
      <c r="C194973" s="1" t="s">
        <v>60</v>
      </c>
    </row>
    <row r="194974" spans="1:4" x14ac:dyDescent="0.2">
      <c r="A194974" s="1">
        <v>264657</v>
      </c>
      <c r="B194974" s="1" t="s">
        <v>194577</v>
      </c>
      <c r="C194974" s="1" t="s">
        <v>60</v>
      </c>
    </row>
    <row r="194975" spans="1:4" x14ac:dyDescent="0.2">
      <c r="A194975" s="1">
        <v>264658</v>
      </c>
      <c r="B194975" s="1" t="s">
        <v>194578</v>
      </c>
      <c r="C194975" s="1" t="s">
        <v>60</v>
      </c>
    </row>
    <row r="194976" spans="1:4" x14ac:dyDescent="0.2">
      <c r="A194976" s="1">
        <v>264659</v>
      </c>
      <c r="B194976" s="1" t="s">
        <v>194579</v>
      </c>
      <c r="C194976" s="1" t="s">
        <v>60</v>
      </c>
    </row>
    <row r="194977" spans="1:4" x14ac:dyDescent="0.2">
      <c r="A194977" s="1">
        <v>264660</v>
      </c>
      <c r="B194977" s="1" t="s">
        <v>194580</v>
      </c>
      <c r="C194977" s="1" t="s">
        <v>60</v>
      </c>
    </row>
    <row r="194978" spans="1:4" x14ac:dyDescent="0.2">
      <c r="A194978" s="1">
        <v>264661</v>
      </c>
      <c r="B194978" s="1" t="s">
        <v>194581</v>
      </c>
      <c r="C194978" s="1" t="s">
        <v>60</v>
      </c>
    </row>
    <row r="194979" spans="1:4" x14ac:dyDescent="0.2">
      <c r="A194979" s="1">
        <v>264662</v>
      </c>
      <c r="B194979" s="1" t="s">
        <v>194582</v>
      </c>
      <c r="C194979" s="1" t="s">
        <v>60</v>
      </c>
    </row>
    <row r="194980" spans="1:4" x14ac:dyDescent="0.2">
      <c r="A194980" s="1">
        <v>264663</v>
      </c>
      <c r="B194980" s="1" t="s">
        <v>194583</v>
      </c>
      <c r="C194980" s="1" t="s">
        <v>60</v>
      </c>
    </row>
    <row r="194981" spans="1:4" x14ac:dyDescent="0.2">
      <c r="A194981" s="1">
        <v>264664</v>
      </c>
      <c r="B194981" s="1" t="s">
        <v>194584</v>
      </c>
      <c r="C194981" s="1" t="s">
        <v>60</v>
      </c>
    </row>
    <row r="194982" spans="1:4" x14ac:dyDescent="0.2">
      <c r="A194982" s="1">
        <v>264665</v>
      </c>
      <c r="B194982" s="1" t="s">
        <v>194585</v>
      </c>
      <c r="C194982" s="1" t="s">
        <v>60</v>
      </c>
    </row>
    <row r="194983" spans="1:4" x14ac:dyDescent="0.2">
      <c r="A194983" s="1">
        <v>264666</v>
      </c>
      <c r="B194983" s="1" t="s">
        <v>194586</v>
      </c>
      <c r="C194983" s="1" t="s">
        <v>60</v>
      </c>
      <c r="D194983" s="1" t="s">
        <v>61</v>
      </c>
    </row>
    <row r="194984" spans="1:4" x14ac:dyDescent="0.2">
      <c r="A194984" s="1">
        <v>264667</v>
      </c>
      <c r="B194984" s="1" t="s">
        <v>194587</v>
      </c>
      <c r="C194984" s="1" t="s">
        <v>60</v>
      </c>
      <c r="D194984" s="1" t="s">
        <v>61</v>
      </c>
    </row>
    <row r="194985" spans="1:4" x14ac:dyDescent="0.2">
      <c r="A194985" s="1">
        <v>264668</v>
      </c>
      <c r="B194985" s="1" t="s">
        <v>194588</v>
      </c>
      <c r="C194985" s="1" t="s">
        <v>60</v>
      </c>
      <c r="D194985" s="1" t="s">
        <v>61</v>
      </c>
    </row>
    <row r="194986" spans="1:4" x14ac:dyDescent="0.2">
      <c r="A194986" s="1">
        <v>264669</v>
      </c>
      <c r="B194986" s="1" t="s">
        <v>194589</v>
      </c>
      <c r="C194986" s="1" t="s">
        <v>60</v>
      </c>
      <c r="D194986" s="1" t="s">
        <v>61</v>
      </c>
    </row>
    <row r="194987" spans="1:4" x14ac:dyDescent="0.2">
      <c r="A194987" s="1">
        <v>264670</v>
      </c>
      <c r="B194987" s="1" t="s">
        <v>194590</v>
      </c>
      <c r="C194987" s="1" t="s">
        <v>60</v>
      </c>
      <c r="D194987" s="1" t="s">
        <v>61</v>
      </c>
    </row>
    <row r="194988" spans="1:4" x14ac:dyDescent="0.2">
      <c r="A194988" s="1">
        <v>264671</v>
      </c>
      <c r="B194988" s="1" t="s">
        <v>194591</v>
      </c>
      <c r="C194988" s="1" t="s">
        <v>60</v>
      </c>
      <c r="D194988" s="1" t="s">
        <v>61</v>
      </c>
    </row>
    <row r="194989" spans="1:4" x14ac:dyDescent="0.2">
      <c r="A194989" s="1">
        <v>264672</v>
      </c>
      <c r="B194989" s="1" t="s">
        <v>194592</v>
      </c>
      <c r="C194989" s="1" t="s">
        <v>60</v>
      </c>
      <c r="D194989" s="1" t="s">
        <v>61</v>
      </c>
    </row>
    <row r="194990" spans="1:4" x14ac:dyDescent="0.2">
      <c r="A194990" s="1">
        <v>264673</v>
      </c>
      <c r="B194990" s="1" t="s">
        <v>194593</v>
      </c>
      <c r="C194990" s="1" t="s">
        <v>60</v>
      </c>
      <c r="D194990" s="1" t="s">
        <v>61</v>
      </c>
    </row>
    <row r="194991" spans="1:4" x14ac:dyDescent="0.2">
      <c r="A194991" s="1">
        <v>264674</v>
      </c>
      <c r="B194991" s="1" t="s">
        <v>194594</v>
      </c>
      <c r="C194991" s="1" t="s">
        <v>60</v>
      </c>
      <c r="D194991" s="1" t="s">
        <v>61</v>
      </c>
    </row>
    <row r="194992" spans="1:4" x14ac:dyDescent="0.2">
      <c r="A194992" s="1">
        <v>264675</v>
      </c>
      <c r="B194992" s="1" t="s">
        <v>194595</v>
      </c>
      <c r="C194992" s="1" t="s">
        <v>5</v>
      </c>
    </row>
    <row r="194993" spans="1:3" x14ac:dyDescent="0.2">
      <c r="A194993" s="1">
        <v>264676</v>
      </c>
      <c r="B194993" s="1" t="s">
        <v>194596</v>
      </c>
      <c r="C194993" s="1" t="s">
        <v>60</v>
      </c>
    </row>
    <row r="194994" spans="1:3" x14ac:dyDescent="0.2">
      <c r="A194994" s="1">
        <v>264677</v>
      </c>
      <c r="B194994" s="1" t="s">
        <v>194597</v>
      </c>
      <c r="C194994" s="1" t="s">
        <v>5</v>
      </c>
    </row>
    <row r="194995" spans="1:3" x14ac:dyDescent="0.2">
      <c r="A194995" s="1">
        <v>264678</v>
      </c>
      <c r="B194995" s="1" t="s">
        <v>194598</v>
      </c>
      <c r="C194995" s="1" t="s">
        <v>60</v>
      </c>
    </row>
    <row r="194996" spans="1:3" x14ac:dyDescent="0.2">
      <c r="A194996" s="1">
        <v>264679</v>
      </c>
      <c r="B194996" s="1" t="s">
        <v>194599</v>
      </c>
      <c r="C194996" s="1" t="s">
        <v>5</v>
      </c>
    </row>
    <row r="194997" spans="1:3" x14ac:dyDescent="0.2">
      <c r="A194997" s="1">
        <v>264680</v>
      </c>
      <c r="B194997" s="1" t="s">
        <v>194600</v>
      </c>
      <c r="C194997" s="1" t="s">
        <v>60</v>
      </c>
    </row>
    <row r="194998" spans="1:3" x14ac:dyDescent="0.2">
      <c r="A194998" s="1">
        <v>264681</v>
      </c>
      <c r="B194998" s="1" t="s">
        <v>194601</v>
      </c>
      <c r="C194998" s="1" t="s">
        <v>5</v>
      </c>
    </row>
    <row r="194999" spans="1:3" x14ac:dyDescent="0.2">
      <c r="A194999" s="1">
        <v>264682</v>
      </c>
      <c r="B194999" s="1" t="s">
        <v>194602</v>
      </c>
      <c r="C194999" s="1" t="s">
        <v>60</v>
      </c>
    </row>
    <row r="195000" spans="1:3" x14ac:dyDescent="0.2">
      <c r="A195000" s="1">
        <v>264683</v>
      </c>
      <c r="B195000" s="1" t="s">
        <v>194603</v>
      </c>
      <c r="C195000" s="1" t="s">
        <v>60</v>
      </c>
    </row>
    <row r="195001" spans="1:3" x14ac:dyDescent="0.2">
      <c r="A195001" s="1">
        <v>264684</v>
      </c>
      <c r="B195001" s="1" t="s">
        <v>194604</v>
      </c>
      <c r="C195001" s="1" t="s">
        <v>5</v>
      </c>
    </row>
    <row r="195002" spans="1:3" x14ac:dyDescent="0.2">
      <c r="A195002" s="1">
        <v>264685</v>
      </c>
      <c r="B195002" s="1" t="s">
        <v>194605</v>
      </c>
      <c r="C195002" s="1" t="s">
        <v>60</v>
      </c>
    </row>
    <row r="195003" spans="1:3" x14ac:dyDescent="0.2">
      <c r="A195003" s="1">
        <v>264686</v>
      </c>
      <c r="B195003" s="1" t="s">
        <v>194606</v>
      </c>
      <c r="C195003" s="1" t="s">
        <v>60</v>
      </c>
    </row>
    <row r="195004" spans="1:3" x14ac:dyDescent="0.2">
      <c r="A195004" s="1">
        <v>264687</v>
      </c>
      <c r="B195004" s="1" t="s">
        <v>194607</v>
      </c>
      <c r="C195004" s="1" t="s">
        <v>60</v>
      </c>
    </row>
    <row r="195005" spans="1:3" x14ac:dyDescent="0.2">
      <c r="A195005" s="1">
        <v>264688</v>
      </c>
      <c r="B195005" s="1" t="s">
        <v>194608</v>
      </c>
      <c r="C195005" s="1" t="s">
        <v>60</v>
      </c>
    </row>
    <row r="195006" spans="1:3" x14ac:dyDescent="0.2">
      <c r="A195006" s="1">
        <v>264689</v>
      </c>
      <c r="B195006" s="1" t="s">
        <v>194609</v>
      </c>
      <c r="C195006" s="1" t="s">
        <v>60</v>
      </c>
    </row>
    <row r="195007" spans="1:3" x14ac:dyDescent="0.2">
      <c r="A195007" s="1">
        <v>264690</v>
      </c>
      <c r="B195007" s="1" t="s">
        <v>194610</v>
      </c>
      <c r="C195007" s="1" t="s">
        <v>60</v>
      </c>
    </row>
    <row r="195008" spans="1:3" x14ac:dyDescent="0.2">
      <c r="A195008" s="1">
        <v>264691</v>
      </c>
      <c r="B195008" s="1" t="s">
        <v>194611</v>
      </c>
      <c r="C195008" s="1" t="s">
        <v>5</v>
      </c>
    </row>
    <row r="195009" spans="1:4" x14ac:dyDescent="0.2">
      <c r="A195009" s="1">
        <v>264692</v>
      </c>
      <c r="B195009" s="1" t="s">
        <v>194612</v>
      </c>
      <c r="C195009" s="1" t="s">
        <v>5</v>
      </c>
    </row>
    <row r="195010" spans="1:4" x14ac:dyDescent="0.2">
      <c r="A195010" s="1">
        <v>264693</v>
      </c>
      <c r="B195010" s="1" t="s">
        <v>194613</v>
      </c>
      <c r="C195010" s="1" t="s">
        <v>5</v>
      </c>
    </row>
    <row r="195011" spans="1:4" x14ac:dyDescent="0.2">
      <c r="A195011" s="1">
        <v>264694</v>
      </c>
      <c r="B195011" s="1" t="s">
        <v>194614</v>
      </c>
      <c r="C195011" s="1" t="s">
        <v>60</v>
      </c>
    </row>
    <row r="195012" spans="1:4" x14ac:dyDescent="0.2">
      <c r="A195012" s="1">
        <v>264695</v>
      </c>
      <c r="B195012" s="1" t="s">
        <v>194615</v>
      </c>
      <c r="C195012" s="1" t="s">
        <v>60</v>
      </c>
      <c r="D195012" s="1" t="s">
        <v>61</v>
      </c>
    </row>
    <row r="195013" spans="1:4" x14ac:dyDescent="0.2">
      <c r="A195013" s="1">
        <v>264696</v>
      </c>
      <c r="B195013" s="1" t="s">
        <v>194616</v>
      </c>
      <c r="C195013" s="1" t="s">
        <v>60</v>
      </c>
      <c r="D195013" s="1" t="s">
        <v>61</v>
      </c>
    </row>
    <row r="195014" spans="1:4" x14ac:dyDescent="0.2">
      <c r="A195014" s="1">
        <v>264697</v>
      </c>
      <c r="B195014" s="1" t="s">
        <v>194617</v>
      </c>
      <c r="C195014" s="1" t="s">
        <v>60</v>
      </c>
      <c r="D195014" s="1" t="s">
        <v>61</v>
      </c>
    </row>
    <row r="195015" spans="1:4" x14ac:dyDescent="0.2">
      <c r="A195015" s="1">
        <v>264698</v>
      </c>
      <c r="B195015" s="1" t="s">
        <v>194618</v>
      </c>
      <c r="C195015" s="1" t="s">
        <v>60</v>
      </c>
      <c r="D195015" s="1" t="s">
        <v>61</v>
      </c>
    </row>
    <row r="195016" spans="1:4" x14ac:dyDescent="0.2">
      <c r="A195016" s="1">
        <v>264699</v>
      </c>
      <c r="B195016" s="1" t="s">
        <v>194619</v>
      </c>
      <c r="C195016" s="1" t="s">
        <v>60</v>
      </c>
      <c r="D195016" s="1" t="s">
        <v>61</v>
      </c>
    </row>
    <row r="195017" spans="1:4" x14ac:dyDescent="0.2">
      <c r="A195017" s="1">
        <v>264700</v>
      </c>
      <c r="B195017" s="1" t="s">
        <v>194620</v>
      </c>
      <c r="C195017" s="1" t="s">
        <v>60</v>
      </c>
      <c r="D195017" s="1" t="s">
        <v>61</v>
      </c>
    </row>
    <row r="195018" spans="1:4" x14ac:dyDescent="0.2">
      <c r="A195018" s="1">
        <v>264701</v>
      </c>
      <c r="B195018" s="1" t="s">
        <v>194621</v>
      </c>
      <c r="C195018" s="1" t="s">
        <v>60</v>
      </c>
      <c r="D195018" s="1" t="s">
        <v>61</v>
      </c>
    </row>
    <row r="195019" spans="1:4" x14ac:dyDescent="0.2">
      <c r="A195019" s="1">
        <v>264702</v>
      </c>
      <c r="B195019" s="1" t="s">
        <v>194622</v>
      </c>
      <c r="C195019" s="1" t="s">
        <v>60</v>
      </c>
      <c r="D195019" s="1" t="s">
        <v>61</v>
      </c>
    </row>
    <row r="195020" spans="1:4" x14ac:dyDescent="0.2">
      <c r="A195020" s="1">
        <v>264703</v>
      </c>
      <c r="B195020" s="1" t="s">
        <v>194623</v>
      </c>
      <c r="C195020" s="1" t="s">
        <v>60</v>
      </c>
      <c r="D195020" s="1" t="s">
        <v>61</v>
      </c>
    </row>
    <row r="195021" spans="1:4" x14ac:dyDescent="0.2">
      <c r="A195021" s="1">
        <v>264704</v>
      </c>
      <c r="B195021" s="1" t="s">
        <v>194624</v>
      </c>
      <c r="C195021" s="1" t="s">
        <v>60</v>
      </c>
      <c r="D195021" s="1" t="s">
        <v>61</v>
      </c>
    </row>
    <row r="195022" spans="1:4" x14ac:dyDescent="0.2">
      <c r="A195022" s="1">
        <v>264705</v>
      </c>
      <c r="B195022" s="1" t="s">
        <v>194625</v>
      </c>
      <c r="C195022" s="1" t="s">
        <v>60</v>
      </c>
    </row>
    <row r="195023" spans="1:4" x14ac:dyDescent="0.2">
      <c r="A195023" s="1">
        <v>264706</v>
      </c>
      <c r="B195023" s="1" t="s">
        <v>194626</v>
      </c>
      <c r="C195023" s="1" t="s">
        <v>5</v>
      </c>
    </row>
    <row r="195024" spans="1:4" x14ac:dyDescent="0.2">
      <c r="A195024" s="1">
        <v>264707</v>
      </c>
      <c r="B195024" s="1" t="s">
        <v>194627</v>
      </c>
      <c r="C195024" s="1" t="s">
        <v>5</v>
      </c>
    </row>
    <row r="195025" spans="1:3" x14ac:dyDescent="0.2">
      <c r="A195025" s="1">
        <v>264708</v>
      </c>
      <c r="B195025" s="1" t="s">
        <v>194628</v>
      </c>
      <c r="C195025" s="1" t="s">
        <v>60</v>
      </c>
    </row>
    <row r="195026" spans="1:3" x14ac:dyDescent="0.2">
      <c r="A195026" s="1">
        <v>264709</v>
      </c>
      <c r="B195026" s="1" t="s">
        <v>194629</v>
      </c>
      <c r="C195026" s="1" t="s">
        <v>5</v>
      </c>
    </row>
    <row r="195027" spans="1:3" x14ac:dyDescent="0.2">
      <c r="A195027" s="1">
        <v>264710</v>
      </c>
      <c r="B195027" s="1" t="s">
        <v>194630</v>
      </c>
      <c r="C195027" s="1" t="s">
        <v>60</v>
      </c>
    </row>
    <row r="195028" spans="1:3" x14ac:dyDescent="0.2">
      <c r="A195028" s="1">
        <v>264711</v>
      </c>
      <c r="B195028" s="1" t="s">
        <v>194631</v>
      </c>
      <c r="C195028" s="1" t="s">
        <v>5</v>
      </c>
    </row>
    <row r="195029" spans="1:3" x14ac:dyDescent="0.2">
      <c r="A195029" s="1">
        <v>264712</v>
      </c>
      <c r="B195029" s="1" t="s">
        <v>194632</v>
      </c>
      <c r="C195029" s="1" t="s">
        <v>60</v>
      </c>
    </row>
    <row r="195030" spans="1:3" x14ac:dyDescent="0.2">
      <c r="A195030" s="1">
        <v>264713</v>
      </c>
      <c r="B195030" s="1" t="s">
        <v>194633</v>
      </c>
      <c r="C195030" s="1" t="s">
        <v>5</v>
      </c>
    </row>
    <row r="195031" spans="1:3" x14ac:dyDescent="0.2">
      <c r="A195031" s="1">
        <v>264714</v>
      </c>
      <c r="B195031" s="1" t="s">
        <v>194634</v>
      </c>
      <c r="C195031" s="1" t="s">
        <v>5</v>
      </c>
    </row>
    <row r="195032" spans="1:3" x14ac:dyDescent="0.2">
      <c r="A195032" s="1">
        <v>264715</v>
      </c>
      <c r="B195032" s="1" t="s">
        <v>194635</v>
      </c>
      <c r="C195032" s="1" t="s">
        <v>307</v>
      </c>
    </row>
    <row r="195033" spans="1:3" x14ac:dyDescent="0.2">
      <c r="A195033" s="1">
        <v>264716</v>
      </c>
      <c r="B195033" s="1" t="s">
        <v>194636</v>
      </c>
      <c r="C195033" s="1" t="s">
        <v>5</v>
      </c>
    </row>
    <row r="195034" spans="1:3" x14ac:dyDescent="0.2">
      <c r="A195034" s="1">
        <v>264717</v>
      </c>
      <c r="B195034" s="1" t="s">
        <v>194637</v>
      </c>
      <c r="C195034" s="1" t="s">
        <v>60</v>
      </c>
    </row>
    <row r="195035" spans="1:3" x14ac:dyDescent="0.2">
      <c r="A195035" s="1">
        <v>264718</v>
      </c>
      <c r="B195035" s="1" t="s">
        <v>194638</v>
      </c>
      <c r="C195035" s="1" t="s">
        <v>60</v>
      </c>
    </row>
    <row r="195036" spans="1:3" x14ac:dyDescent="0.2">
      <c r="A195036" s="1">
        <v>264719</v>
      </c>
      <c r="B195036" s="1" t="s">
        <v>194639</v>
      </c>
      <c r="C195036" s="1" t="s">
        <v>60</v>
      </c>
    </row>
    <row r="195037" spans="1:3" x14ac:dyDescent="0.2">
      <c r="A195037" s="1">
        <v>264720</v>
      </c>
      <c r="B195037" s="1" t="s">
        <v>194640</v>
      </c>
      <c r="C195037" s="1" t="s">
        <v>5</v>
      </c>
    </row>
    <row r="195038" spans="1:3" x14ac:dyDescent="0.2">
      <c r="A195038" s="1">
        <v>264721</v>
      </c>
      <c r="B195038" s="1" t="s">
        <v>194641</v>
      </c>
      <c r="C195038" s="1" t="s">
        <v>60</v>
      </c>
    </row>
    <row r="195039" spans="1:3" x14ac:dyDescent="0.2">
      <c r="A195039" s="1">
        <v>264722</v>
      </c>
      <c r="B195039" s="1" t="s">
        <v>194642</v>
      </c>
      <c r="C195039" s="1" t="s">
        <v>60</v>
      </c>
    </row>
    <row r="195040" spans="1:3" x14ac:dyDescent="0.2">
      <c r="A195040" s="1">
        <v>264723</v>
      </c>
      <c r="B195040" s="1" t="s">
        <v>194643</v>
      </c>
      <c r="C195040" s="1" t="s">
        <v>5</v>
      </c>
    </row>
    <row r="195041" spans="1:4" x14ac:dyDescent="0.2">
      <c r="A195041" s="1">
        <v>264724</v>
      </c>
      <c r="B195041" s="1" t="s">
        <v>194644</v>
      </c>
      <c r="C195041" s="1" t="s">
        <v>60</v>
      </c>
    </row>
    <row r="195042" spans="1:4" x14ac:dyDescent="0.2">
      <c r="A195042" s="1">
        <v>264725</v>
      </c>
      <c r="B195042" s="1" t="s">
        <v>194645</v>
      </c>
      <c r="C195042" s="1" t="s">
        <v>60</v>
      </c>
      <c r="D195042" s="1" t="s">
        <v>61</v>
      </c>
    </row>
    <row r="195043" spans="1:4" x14ac:dyDescent="0.2">
      <c r="A195043" s="1">
        <v>264726</v>
      </c>
      <c r="B195043" s="1" t="s">
        <v>194646</v>
      </c>
      <c r="C195043" s="1" t="s">
        <v>60</v>
      </c>
      <c r="D195043" s="1" t="s">
        <v>61</v>
      </c>
    </row>
    <row r="195044" spans="1:4" x14ac:dyDescent="0.2">
      <c r="A195044" s="1">
        <v>264727</v>
      </c>
      <c r="B195044" s="1" t="s">
        <v>194647</v>
      </c>
      <c r="C195044" s="1" t="s">
        <v>60</v>
      </c>
      <c r="D195044" s="1" t="s">
        <v>61</v>
      </c>
    </row>
    <row r="195045" spans="1:4" x14ac:dyDescent="0.2">
      <c r="A195045" s="1">
        <v>264728</v>
      </c>
      <c r="B195045" s="1" t="s">
        <v>194648</v>
      </c>
      <c r="C195045" s="1" t="s">
        <v>60</v>
      </c>
      <c r="D195045" s="1" t="s">
        <v>61</v>
      </c>
    </row>
    <row r="195046" spans="1:4" x14ac:dyDescent="0.2">
      <c r="A195046" s="1">
        <v>264729</v>
      </c>
      <c r="B195046" s="1" t="s">
        <v>194649</v>
      </c>
      <c r="C195046" s="1" t="s">
        <v>60</v>
      </c>
      <c r="D195046" s="1" t="s">
        <v>61</v>
      </c>
    </row>
    <row r="195047" spans="1:4" x14ac:dyDescent="0.2">
      <c r="A195047" s="1">
        <v>264730</v>
      </c>
      <c r="B195047" s="1" t="s">
        <v>194650</v>
      </c>
      <c r="C195047" s="1" t="s">
        <v>60</v>
      </c>
      <c r="D195047" s="1" t="s">
        <v>61</v>
      </c>
    </row>
    <row r="195048" spans="1:4" x14ac:dyDescent="0.2">
      <c r="A195048" s="1">
        <v>264731</v>
      </c>
      <c r="B195048" s="1" t="s">
        <v>194651</v>
      </c>
      <c r="C195048" s="1" t="s">
        <v>60</v>
      </c>
      <c r="D195048" s="1" t="s">
        <v>61</v>
      </c>
    </row>
    <row r="195049" spans="1:4" x14ac:dyDescent="0.2">
      <c r="A195049" s="1">
        <v>264732</v>
      </c>
      <c r="B195049" s="1" t="s">
        <v>194652</v>
      </c>
      <c r="C195049" s="1" t="s">
        <v>60</v>
      </c>
      <c r="D195049" s="1" t="s">
        <v>61</v>
      </c>
    </row>
    <row r="195050" spans="1:4" x14ac:dyDescent="0.2">
      <c r="A195050" s="1">
        <v>264733</v>
      </c>
      <c r="B195050" s="1" t="s">
        <v>194653</v>
      </c>
      <c r="C195050" s="1" t="s">
        <v>60</v>
      </c>
      <c r="D195050" s="1" t="s">
        <v>61</v>
      </c>
    </row>
    <row r="195051" spans="1:4" x14ac:dyDescent="0.2">
      <c r="A195051" s="1">
        <v>264734</v>
      </c>
      <c r="B195051" s="1" t="s">
        <v>194654</v>
      </c>
      <c r="C195051" s="1" t="s">
        <v>60</v>
      </c>
      <c r="D195051" s="1" t="s">
        <v>61</v>
      </c>
    </row>
    <row r="195052" spans="1:4" x14ac:dyDescent="0.2">
      <c r="A195052" s="1">
        <v>264735</v>
      </c>
      <c r="B195052" s="1" t="s">
        <v>194655</v>
      </c>
      <c r="C195052" s="1" t="s">
        <v>5</v>
      </c>
    </row>
    <row r="195053" spans="1:4" x14ac:dyDescent="0.2">
      <c r="A195053" s="1">
        <v>264736</v>
      </c>
      <c r="B195053" s="1" t="s">
        <v>194656</v>
      </c>
      <c r="C195053" s="1" t="s">
        <v>5</v>
      </c>
    </row>
    <row r="195054" spans="1:4" x14ac:dyDescent="0.2">
      <c r="A195054" s="1">
        <v>264737</v>
      </c>
      <c r="B195054" s="1" t="s">
        <v>194657</v>
      </c>
      <c r="C195054" s="1" t="s">
        <v>5</v>
      </c>
    </row>
    <row r="195055" spans="1:4" x14ac:dyDescent="0.2">
      <c r="A195055" s="1">
        <v>264738</v>
      </c>
      <c r="B195055" s="1" t="s">
        <v>194658</v>
      </c>
      <c r="C195055" s="1" t="s">
        <v>5</v>
      </c>
    </row>
    <row r="195056" spans="1:4" x14ac:dyDescent="0.2">
      <c r="A195056" s="1">
        <v>264739</v>
      </c>
      <c r="B195056" s="1" t="s">
        <v>194659</v>
      </c>
      <c r="C195056" s="1" t="s">
        <v>5</v>
      </c>
    </row>
    <row r="195057" spans="1:3" x14ac:dyDescent="0.2">
      <c r="A195057" s="1">
        <v>264740</v>
      </c>
      <c r="B195057" s="1" t="s">
        <v>194660</v>
      </c>
      <c r="C195057" s="1" t="s">
        <v>60</v>
      </c>
    </row>
    <row r="195058" spans="1:3" x14ac:dyDescent="0.2">
      <c r="A195058" s="1">
        <v>264741</v>
      </c>
      <c r="B195058" s="1" t="s">
        <v>194661</v>
      </c>
      <c r="C195058" s="1" t="s">
        <v>5</v>
      </c>
    </row>
    <row r="195059" spans="1:3" x14ac:dyDescent="0.2">
      <c r="A195059" s="1">
        <v>264742</v>
      </c>
      <c r="B195059" s="1" t="s">
        <v>194662</v>
      </c>
      <c r="C195059" s="1" t="s">
        <v>5</v>
      </c>
    </row>
    <row r="195060" spans="1:3" x14ac:dyDescent="0.2">
      <c r="A195060" s="1">
        <v>264743</v>
      </c>
      <c r="B195060" s="1" t="s">
        <v>194663</v>
      </c>
      <c r="C195060" s="1" t="s">
        <v>5</v>
      </c>
    </row>
    <row r="195061" spans="1:3" x14ac:dyDescent="0.2">
      <c r="A195061" s="1">
        <v>264744</v>
      </c>
      <c r="B195061" s="1" t="s">
        <v>194664</v>
      </c>
      <c r="C195061" s="1" t="s">
        <v>5</v>
      </c>
    </row>
    <row r="195062" spans="1:3" x14ac:dyDescent="0.2">
      <c r="A195062" s="1">
        <v>264745</v>
      </c>
      <c r="B195062" s="1" t="s">
        <v>194665</v>
      </c>
      <c r="C195062" s="1" t="s">
        <v>5</v>
      </c>
    </row>
    <row r="195063" spans="1:3" x14ac:dyDescent="0.2">
      <c r="A195063" s="1">
        <v>264746</v>
      </c>
      <c r="B195063" s="1" t="s">
        <v>194666</v>
      </c>
      <c r="C195063" s="1" t="s">
        <v>60</v>
      </c>
    </row>
    <row r="195064" spans="1:3" x14ac:dyDescent="0.2">
      <c r="A195064" s="1">
        <v>264747</v>
      </c>
      <c r="B195064" s="1" t="s">
        <v>194667</v>
      </c>
      <c r="C195064" s="1" t="s">
        <v>60</v>
      </c>
    </row>
    <row r="195065" spans="1:3" x14ac:dyDescent="0.2">
      <c r="A195065" s="1">
        <v>264748</v>
      </c>
      <c r="B195065" s="1" t="s">
        <v>194668</v>
      </c>
      <c r="C195065" s="1" t="s">
        <v>60</v>
      </c>
    </row>
    <row r="195066" spans="1:3" x14ac:dyDescent="0.2">
      <c r="A195066" s="1">
        <v>264749</v>
      </c>
      <c r="B195066" s="1" t="s">
        <v>194669</v>
      </c>
      <c r="C195066" s="1" t="s">
        <v>60</v>
      </c>
    </row>
    <row r="195067" spans="1:3" x14ac:dyDescent="0.2">
      <c r="A195067" s="1">
        <v>264750</v>
      </c>
      <c r="B195067" s="1" t="s">
        <v>194670</v>
      </c>
      <c r="C195067" s="1" t="s">
        <v>5</v>
      </c>
    </row>
    <row r="195068" spans="1:3" x14ac:dyDescent="0.2">
      <c r="A195068" s="1">
        <v>264751</v>
      </c>
      <c r="B195068" s="1" t="s">
        <v>194671</v>
      </c>
      <c r="C195068" s="1" t="s">
        <v>60</v>
      </c>
    </row>
    <row r="195069" spans="1:3" x14ac:dyDescent="0.2">
      <c r="A195069" s="1">
        <v>264752</v>
      </c>
      <c r="B195069" s="1" t="s">
        <v>194672</v>
      </c>
      <c r="C195069" s="1" t="s">
        <v>60</v>
      </c>
    </row>
    <row r="195070" spans="1:3" x14ac:dyDescent="0.2">
      <c r="A195070" s="1">
        <v>264753</v>
      </c>
      <c r="B195070" s="1" t="s">
        <v>194673</v>
      </c>
      <c r="C195070" s="1" t="s">
        <v>60</v>
      </c>
    </row>
    <row r="195071" spans="1:3" x14ac:dyDescent="0.2">
      <c r="A195071" s="1">
        <v>264754</v>
      </c>
      <c r="B195071" s="1" t="s">
        <v>194674</v>
      </c>
      <c r="C195071" s="1" t="s">
        <v>5</v>
      </c>
    </row>
    <row r="195072" spans="1:3" x14ac:dyDescent="0.2">
      <c r="A195072" s="1">
        <v>264755</v>
      </c>
      <c r="B195072" s="1" t="s">
        <v>194675</v>
      </c>
      <c r="C195072" s="1" t="s">
        <v>60</v>
      </c>
    </row>
    <row r="195073" spans="1:4" x14ac:dyDescent="0.2">
      <c r="A195073" s="1">
        <v>264756</v>
      </c>
      <c r="B195073" s="1" t="s">
        <v>194676</v>
      </c>
      <c r="C195073" s="1" t="s">
        <v>5</v>
      </c>
    </row>
    <row r="195074" spans="1:4" x14ac:dyDescent="0.2">
      <c r="A195074" s="1">
        <v>264757</v>
      </c>
      <c r="B195074" s="1" t="s">
        <v>194677</v>
      </c>
      <c r="C195074" s="1" t="s">
        <v>5</v>
      </c>
    </row>
    <row r="195075" spans="1:4" x14ac:dyDescent="0.2">
      <c r="A195075" s="1">
        <v>264758</v>
      </c>
      <c r="B195075" s="1" t="s">
        <v>194678</v>
      </c>
      <c r="C195075" s="1" t="s">
        <v>60</v>
      </c>
    </row>
    <row r="195076" spans="1:4" x14ac:dyDescent="0.2">
      <c r="A195076" s="1">
        <v>264759</v>
      </c>
      <c r="B195076" s="1" t="s">
        <v>194679</v>
      </c>
      <c r="C195076" s="1" t="s">
        <v>5</v>
      </c>
    </row>
    <row r="195077" spans="1:4" x14ac:dyDescent="0.2">
      <c r="A195077" s="1">
        <v>264760</v>
      </c>
      <c r="B195077" s="1" t="s">
        <v>194680</v>
      </c>
      <c r="C195077" s="1" t="s">
        <v>60</v>
      </c>
    </row>
    <row r="195078" spans="1:4" x14ac:dyDescent="0.2">
      <c r="A195078" s="1">
        <v>264761</v>
      </c>
      <c r="B195078" s="1" t="s">
        <v>194681</v>
      </c>
      <c r="C195078" s="1" t="s">
        <v>60</v>
      </c>
    </row>
    <row r="195079" spans="1:4" x14ac:dyDescent="0.2">
      <c r="A195079" s="1">
        <v>264764</v>
      </c>
      <c r="B195079" s="1" t="s">
        <v>194682</v>
      </c>
      <c r="C195079" s="1" t="s">
        <v>60</v>
      </c>
    </row>
    <row r="195080" spans="1:4" x14ac:dyDescent="0.2">
      <c r="A195080" s="1">
        <v>264765</v>
      </c>
      <c r="B195080" s="1" t="s">
        <v>194683</v>
      </c>
      <c r="C195080" s="1" t="s">
        <v>60</v>
      </c>
    </row>
    <row r="195081" spans="1:4" x14ac:dyDescent="0.2">
      <c r="A195081" s="1">
        <v>264766</v>
      </c>
      <c r="B195081" s="1" t="s">
        <v>194684</v>
      </c>
      <c r="C195081" s="1" t="s">
        <v>60</v>
      </c>
    </row>
    <row r="195082" spans="1:4" x14ac:dyDescent="0.2">
      <c r="A195082" s="1">
        <v>264767</v>
      </c>
      <c r="B195082" s="1" t="s">
        <v>194685</v>
      </c>
      <c r="C195082" s="1" t="s">
        <v>60</v>
      </c>
    </row>
    <row r="195083" spans="1:4" x14ac:dyDescent="0.2">
      <c r="A195083" s="1">
        <v>264768</v>
      </c>
      <c r="B195083" s="1" t="s">
        <v>194686</v>
      </c>
      <c r="C195083" s="1" t="s">
        <v>60</v>
      </c>
    </row>
    <row r="195084" spans="1:4" x14ac:dyDescent="0.2">
      <c r="A195084" s="1">
        <v>264769</v>
      </c>
      <c r="B195084" s="1" t="s">
        <v>194687</v>
      </c>
      <c r="C195084" s="1" t="s">
        <v>60</v>
      </c>
    </row>
    <row r="195085" spans="1:4" x14ac:dyDescent="0.2">
      <c r="A195085" s="1">
        <v>264770</v>
      </c>
      <c r="B195085" s="1" t="s">
        <v>194688</v>
      </c>
      <c r="C195085" s="1" t="s">
        <v>60</v>
      </c>
    </row>
    <row r="195086" spans="1:4" x14ac:dyDescent="0.2">
      <c r="A195086" s="1">
        <v>264771</v>
      </c>
      <c r="B195086" s="1" t="s">
        <v>194689</v>
      </c>
      <c r="C195086" s="1" t="s">
        <v>60</v>
      </c>
    </row>
    <row r="195087" spans="1:4" x14ac:dyDescent="0.2">
      <c r="A195087" s="1">
        <v>264772</v>
      </c>
      <c r="B195087" s="1" t="s">
        <v>194690</v>
      </c>
      <c r="C195087" s="1" t="s">
        <v>60</v>
      </c>
    </row>
    <row r="195088" spans="1:4" x14ac:dyDescent="0.2">
      <c r="A195088" s="1">
        <v>264773</v>
      </c>
      <c r="B195088" s="1" t="s">
        <v>194691</v>
      </c>
      <c r="C195088" s="1" t="s">
        <v>60</v>
      </c>
      <c r="D195088" s="1" t="s">
        <v>61</v>
      </c>
    </row>
    <row r="195089" spans="1:4" x14ac:dyDescent="0.2">
      <c r="A195089" s="1">
        <v>264774</v>
      </c>
      <c r="B195089" s="1" t="s">
        <v>194692</v>
      </c>
      <c r="C195089" s="1" t="s">
        <v>60</v>
      </c>
      <c r="D195089" s="1" t="s">
        <v>61</v>
      </c>
    </row>
    <row r="195090" spans="1:4" x14ac:dyDescent="0.2">
      <c r="A195090" s="1">
        <v>264775</v>
      </c>
      <c r="B195090" s="1" t="s">
        <v>194693</v>
      </c>
      <c r="C195090" s="1" t="s">
        <v>60</v>
      </c>
    </row>
    <row r="195091" spans="1:4" x14ac:dyDescent="0.2">
      <c r="A195091" s="1">
        <v>264776</v>
      </c>
      <c r="B195091" s="1" t="s">
        <v>194694</v>
      </c>
      <c r="C195091" s="1" t="s">
        <v>60</v>
      </c>
    </row>
    <row r="195092" spans="1:4" x14ac:dyDescent="0.2">
      <c r="A195092" s="1">
        <v>264777</v>
      </c>
      <c r="B195092" s="1" t="s">
        <v>194695</v>
      </c>
      <c r="C195092" s="1" t="s">
        <v>60</v>
      </c>
    </row>
    <row r="195093" spans="1:4" x14ac:dyDescent="0.2">
      <c r="A195093" s="1">
        <v>264778</v>
      </c>
      <c r="B195093" s="1" t="s">
        <v>194696</v>
      </c>
      <c r="C195093" s="1" t="s">
        <v>60</v>
      </c>
    </row>
    <row r="195094" spans="1:4" x14ac:dyDescent="0.2">
      <c r="A195094" s="1">
        <v>264779</v>
      </c>
      <c r="B195094" s="1" t="s">
        <v>194697</v>
      </c>
      <c r="C195094" s="1" t="s">
        <v>60</v>
      </c>
    </row>
    <row r="195095" spans="1:4" x14ac:dyDescent="0.2">
      <c r="A195095" s="1">
        <v>264780</v>
      </c>
      <c r="B195095" s="1" t="s">
        <v>194698</v>
      </c>
      <c r="C195095" s="1" t="s">
        <v>60</v>
      </c>
    </row>
    <row r="195096" spans="1:4" x14ac:dyDescent="0.2">
      <c r="A195096" s="1">
        <v>264781</v>
      </c>
      <c r="B195096" s="1" t="s">
        <v>194699</v>
      </c>
      <c r="C195096" s="1" t="s">
        <v>60</v>
      </c>
    </row>
    <row r="195097" spans="1:4" x14ac:dyDescent="0.2">
      <c r="A195097" s="1">
        <v>264782</v>
      </c>
      <c r="B195097" s="1" t="s">
        <v>194700</v>
      </c>
      <c r="C195097" s="1" t="s">
        <v>60</v>
      </c>
    </row>
    <row r="195098" spans="1:4" x14ac:dyDescent="0.2">
      <c r="A195098" s="1">
        <v>264783</v>
      </c>
      <c r="B195098" s="1" t="s">
        <v>194701</v>
      </c>
      <c r="C195098" s="1" t="s">
        <v>60</v>
      </c>
    </row>
    <row r="195099" spans="1:4" x14ac:dyDescent="0.2">
      <c r="A195099" s="1">
        <v>264784</v>
      </c>
      <c r="B195099" s="1" t="s">
        <v>194702</v>
      </c>
      <c r="C195099" s="1" t="s">
        <v>60</v>
      </c>
    </row>
    <row r="195100" spans="1:4" x14ac:dyDescent="0.2">
      <c r="A195100" s="1">
        <v>264785</v>
      </c>
      <c r="B195100" s="1" t="s">
        <v>194703</v>
      </c>
      <c r="C195100" s="1" t="s">
        <v>60</v>
      </c>
    </row>
    <row r="195101" spans="1:4" x14ac:dyDescent="0.2">
      <c r="A195101" s="1">
        <v>264786</v>
      </c>
      <c r="B195101" s="1" t="s">
        <v>194704</v>
      </c>
      <c r="C195101" s="1" t="s">
        <v>5</v>
      </c>
    </row>
    <row r="195102" spans="1:4" x14ac:dyDescent="0.2">
      <c r="A195102" s="1">
        <v>264787</v>
      </c>
      <c r="B195102" s="1" t="s">
        <v>194705</v>
      </c>
      <c r="C195102" s="1" t="s">
        <v>5</v>
      </c>
    </row>
    <row r="195103" spans="1:4" x14ac:dyDescent="0.2">
      <c r="A195103" s="1">
        <v>264788</v>
      </c>
      <c r="B195103" s="1" t="s">
        <v>194706</v>
      </c>
      <c r="C195103" s="1" t="s">
        <v>60</v>
      </c>
    </row>
    <row r="195104" spans="1:4" x14ac:dyDescent="0.2">
      <c r="A195104" s="1">
        <v>264789</v>
      </c>
      <c r="B195104" s="1" t="s">
        <v>194707</v>
      </c>
      <c r="C195104" s="1" t="s">
        <v>5</v>
      </c>
    </row>
    <row r="195105" spans="1:4" x14ac:dyDescent="0.2">
      <c r="A195105" s="1">
        <v>264790</v>
      </c>
      <c r="B195105" s="1" t="s">
        <v>194708</v>
      </c>
      <c r="C195105" s="1" t="s">
        <v>60</v>
      </c>
      <c r="D195105" s="1" t="s">
        <v>61</v>
      </c>
    </row>
    <row r="195106" spans="1:4" x14ac:dyDescent="0.2">
      <c r="A195106" s="1">
        <v>264791</v>
      </c>
      <c r="B195106" s="1" t="s">
        <v>194709</v>
      </c>
      <c r="C195106" s="1" t="s">
        <v>5</v>
      </c>
    </row>
    <row r="195107" spans="1:4" x14ac:dyDescent="0.2">
      <c r="A195107" s="1">
        <v>264792</v>
      </c>
      <c r="B195107" s="1" t="s">
        <v>194710</v>
      </c>
      <c r="C195107" s="1" t="s">
        <v>60</v>
      </c>
    </row>
    <row r="195108" spans="1:4" x14ac:dyDescent="0.2">
      <c r="A195108" s="1">
        <v>264793</v>
      </c>
      <c r="B195108" s="1" t="s">
        <v>194711</v>
      </c>
      <c r="C195108" s="1" t="s">
        <v>60</v>
      </c>
    </row>
    <row r="195109" spans="1:4" x14ac:dyDescent="0.2">
      <c r="A195109" s="1">
        <v>264794</v>
      </c>
      <c r="B195109" s="1" t="s">
        <v>194712</v>
      </c>
      <c r="C195109" s="1" t="s">
        <v>60</v>
      </c>
    </row>
    <row r="195110" spans="1:4" x14ac:dyDescent="0.2">
      <c r="A195110" s="1">
        <v>264795</v>
      </c>
      <c r="B195110" s="1" t="s">
        <v>194713</v>
      </c>
      <c r="C195110" s="1" t="s">
        <v>60</v>
      </c>
      <c r="D195110" s="1" t="s">
        <v>61</v>
      </c>
    </row>
    <row r="195111" spans="1:4" x14ac:dyDescent="0.2">
      <c r="A195111" s="1">
        <v>264796</v>
      </c>
      <c r="B195111" s="1" t="s">
        <v>194714</v>
      </c>
      <c r="C195111" s="1" t="s">
        <v>60</v>
      </c>
      <c r="D195111" s="1" t="s">
        <v>61</v>
      </c>
    </row>
    <row r="195112" spans="1:4" x14ac:dyDescent="0.2">
      <c r="A195112" s="1">
        <v>264797</v>
      </c>
      <c r="B195112" s="1" t="s">
        <v>194715</v>
      </c>
      <c r="C195112" s="1" t="s">
        <v>60</v>
      </c>
      <c r="D195112" s="1" t="s">
        <v>61</v>
      </c>
    </row>
    <row r="195113" spans="1:4" x14ac:dyDescent="0.2">
      <c r="A195113" s="1">
        <v>264798</v>
      </c>
      <c r="B195113" s="1" t="s">
        <v>194716</v>
      </c>
      <c r="C195113" s="1" t="s">
        <v>60</v>
      </c>
      <c r="D195113" s="1" t="s">
        <v>61</v>
      </c>
    </row>
    <row r="195114" spans="1:4" x14ac:dyDescent="0.2">
      <c r="A195114" s="1">
        <v>264799</v>
      </c>
      <c r="B195114" s="1" t="s">
        <v>194717</v>
      </c>
      <c r="C195114" s="1" t="s">
        <v>60</v>
      </c>
      <c r="D195114" s="1" t="s">
        <v>61</v>
      </c>
    </row>
    <row r="195115" spans="1:4" x14ac:dyDescent="0.2">
      <c r="A195115" s="1">
        <v>264800</v>
      </c>
      <c r="B195115" s="1" t="s">
        <v>194718</v>
      </c>
      <c r="C195115" s="1" t="s">
        <v>60</v>
      </c>
      <c r="D195115" s="1" t="s">
        <v>61</v>
      </c>
    </row>
    <row r="195116" spans="1:4" x14ac:dyDescent="0.2">
      <c r="A195116" s="1">
        <v>264801</v>
      </c>
      <c r="B195116" s="1" t="s">
        <v>194719</v>
      </c>
      <c r="C195116" s="1" t="s">
        <v>60</v>
      </c>
      <c r="D195116" s="1" t="s">
        <v>61</v>
      </c>
    </row>
    <row r="195117" spans="1:4" x14ac:dyDescent="0.2">
      <c r="A195117" s="1">
        <v>264802</v>
      </c>
      <c r="B195117" s="1" t="s">
        <v>194720</v>
      </c>
      <c r="C195117" s="1" t="s">
        <v>60</v>
      </c>
      <c r="D195117" s="1" t="s">
        <v>61</v>
      </c>
    </row>
    <row r="195118" spans="1:4" x14ac:dyDescent="0.2">
      <c r="A195118" s="1">
        <v>264803</v>
      </c>
      <c r="B195118" s="1" t="s">
        <v>194721</v>
      </c>
      <c r="C195118" s="1" t="s">
        <v>60</v>
      </c>
      <c r="D195118" s="1" t="s">
        <v>61</v>
      </c>
    </row>
    <row r="195119" spans="1:4" x14ac:dyDescent="0.2">
      <c r="A195119" s="1">
        <v>264804</v>
      </c>
      <c r="B195119" s="1" t="s">
        <v>194722</v>
      </c>
      <c r="C195119" s="1" t="s">
        <v>60</v>
      </c>
      <c r="D195119" s="1" t="s">
        <v>61</v>
      </c>
    </row>
    <row r="195120" spans="1:4" x14ac:dyDescent="0.2">
      <c r="A195120" s="1">
        <v>264805</v>
      </c>
      <c r="B195120" s="1" t="s">
        <v>194723</v>
      </c>
      <c r="C195120" s="1" t="s">
        <v>60</v>
      </c>
    </row>
    <row r="195121" spans="1:3" x14ac:dyDescent="0.2">
      <c r="A195121" s="1">
        <v>264809</v>
      </c>
      <c r="B195121" s="1" t="s">
        <v>194724</v>
      </c>
      <c r="C195121" s="1" t="s">
        <v>60</v>
      </c>
    </row>
    <row r="195122" spans="1:3" x14ac:dyDescent="0.2">
      <c r="A195122" s="1">
        <v>264810</v>
      </c>
      <c r="B195122" s="1" t="s">
        <v>194725</v>
      </c>
      <c r="C195122" s="1" t="s">
        <v>60</v>
      </c>
    </row>
    <row r="195123" spans="1:3" x14ac:dyDescent="0.2">
      <c r="A195123" s="1">
        <v>264811</v>
      </c>
      <c r="B195123" s="1" t="s">
        <v>194726</v>
      </c>
      <c r="C195123" s="1" t="s">
        <v>60</v>
      </c>
    </row>
    <row r="195124" spans="1:3" x14ac:dyDescent="0.2">
      <c r="A195124" s="1">
        <v>264812</v>
      </c>
      <c r="B195124" s="1" t="s">
        <v>194727</v>
      </c>
      <c r="C195124" s="1" t="s">
        <v>60</v>
      </c>
    </row>
    <row r="195125" spans="1:3" x14ac:dyDescent="0.2">
      <c r="A195125" s="1">
        <v>264813</v>
      </c>
      <c r="B195125" s="1" t="s">
        <v>194728</v>
      </c>
      <c r="C195125" s="1" t="s">
        <v>60</v>
      </c>
    </row>
    <row r="195126" spans="1:3" x14ac:dyDescent="0.2">
      <c r="A195126" s="1">
        <v>264814</v>
      </c>
      <c r="B195126" s="1" t="s">
        <v>194729</v>
      </c>
      <c r="C195126" s="1" t="s">
        <v>60</v>
      </c>
    </row>
    <row r="195127" spans="1:3" x14ac:dyDescent="0.2">
      <c r="A195127" s="1">
        <v>264815</v>
      </c>
      <c r="B195127" s="1" t="s">
        <v>194730</v>
      </c>
      <c r="C195127" s="1" t="s">
        <v>60</v>
      </c>
    </row>
    <row r="195128" spans="1:3" x14ac:dyDescent="0.2">
      <c r="A195128" s="1">
        <v>264816</v>
      </c>
      <c r="B195128" s="1" t="s">
        <v>194731</v>
      </c>
      <c r="C195128" s="1" t="s">
        <v>60</v>
      </c>
    </row>
    <row r="195129" spans="1:3" x14ac:dyDescent="0.2">
      <c r="A195129" s="1">
        <v>264817</v>
      </c>
      <c r="B195129" s="1" t="s">
        <v>194732</v>
      </c>
      <c r="C195129" s="1" t="s">
        <v>60</v>
      </c>
    </row>
    <row r="195130" spans="1:3" x14ac:dyDescent="0.2">
      <c r="A195130" s="1">
        <v>264818</v>
      </c>
      <c r="B195130" s="1" t="s">
        <v>194733</v>
      </c>
      <c r="C195130" s="1" t="s">
        <v>5</v>
      </c>
    </row>
    <row r="195131" spans="1:3" x14ac:dyDescent="0.2">
      <c r="A195131" s="1">
        <v>264819</v>
      </c>
      <c r="B195131" s="1" t="s">
        <v>194734</v>
      </c>
      <c r="C195131" s="1" t="s">
        <v>60</v>
      </c>
    </row>
    <row r="195132" spans="1:3" x14ac:dyDescent="0.2">
      <c r="A195132" s="1">
        <v>264820</v>
      </c>
      <c r="B195132" s="1" t="s">
        <v>194735</v>
      </c>
      <c r="C195132" s="1" t="s">
        <v>60</v>
      </c>
    </row>
    <row r="195133" spans="1:3" x14ac:dyDescent="0.2">
      <c r="A195133" s="1">
        <v>264821</v>
      </c>
      <c r="B195133" s="1" t="s">
        <v>194736</v>
      </c>
      <c r="C195133" s="1" t="s">
        <v>5</v>
      </c>
    </row>
    <row r="195134" spans="1:3" x14ac:dyDescent="0.2">
      <c r="A195134" s="1">
        <v>264822</v>
      </c>
      <c r="B195134" s="1" t="s">
        <v>194737</v>
      </c>
      <c r="C195134" s="1" t="s">
        <v>5</v>
      </c>
    </row>
    <row r="195135" spans="1:3" x14ac:dyDescent="0.2">
      <c r="A195135" s="1">
        <v>264823</v>
      </c>
      <c r="B195135" s="1" t="s">
        <v>194738</v>
      </c>
      <c r="C195135" s="1" t="s">
        <v>60</v>
      </c>
    </row>
    <row r="195136" spans="1:3" x14ac:dyDescent="0.2">
      <c r="A195136" s="1">
        <v>264824</v>
      </c>
      <c r="B195136" s="1" t="s">
        <v>194739</v>
      </c>
      <c r="C195136" s="1" t="s">
        <v>5</v>
      </c>
    </row>
    <row r="195137" spans="1:4" x14ac:dyDescent="0.2">
      <c r="A195137" s="1">
        <v>264825</v>
      </c>
      <c r="B195137" s="1" t="s">
        <v>194740</v>
      </c>
      <c r="C195137" s="1" t="s">
        <v>60</v>
      </c>
    </row>
    <row r="195138" spans="1:4" x14ac:dyDescent="0.2">
      <c r="A195138" s="1">
        <v>264826</v>
      </c>
      <c r="B195138" s="1" t="s">
        <v>194741</v>
      </c>
      <c r="C195138" s="1" t="s">
        <v>5</v>
      </c>
    </row>
    <row r="195139" spans="1:4" x14ac:dyDescent="0.2">
      <c r="A195139" s="1">
        <v>264827</v>
      </c>
      <c r="B195139" s="1" t="s">
        <v>194742</v>
      </c>
      <c r="C195139" s="1" t="s">
        <v>60</v>
      </c>
    </row>
    <row r="195140" spans="1:4" x14ac:dyDescent="0.2">
      <c r="A195140" s="1">
        <v>264828</v>
      </c>
      <c r="B195140" s="1" t="s">
        <v>194743</v>
      </c>
      <c r="C195140" s="1" t="s">
        <v>60</v>
      </c>
    </row>
    <row r="195141" spans="1:4" x14ac:dyDescent="0.2">
      <c r="A195141" s="1">
        <v>264829</v>
      </c>
      <c r="B195141" s="1" t="s">
        <v>194744</v>
      </c>
      <c r="C195141" s="1" t="s">
        <v>5</v>
      </c>
    </row>
    <row r="195142" spans="1:4" x14ac:dyDescent="0.2">
      <c r="A195142" s="1">
        <v>264830</v>
      </c>
      <c r="B195142" s="1" t="s">
        <v>194745</v>
      </c>
      <c r="C195142" s="1" t="s">
        <v>5</v>
      </c>
    </row>
    <row r="195143" spans="1:4" x14ac:dyDescent="0.2">
      <c r="A195143" s="1">
        <v>264831</v>
      </c>
      <c r="B195143" s="1" t="s">
        <v>194746</v>
      </c>
      <c r="C195143" s="1" t="s">
        <v>60</v>
      </c>
    </row>
    <row r="195144" spans="1:4" x14ac:dyDescent="0.2">
      <c r="A195144" s="1">
        <v>264832</v>
      </c>
      <c r="B195144" s="1" t="s">
        <v>194747</v>
      </c>
      <c r="C195144" s="1" t="s">
        <v>60</v>
      </c>
    </row>
    <row r="195145" spans="1:4" x14ac:dyDescent="0.2">
      <c r="A195145" s="1">
        <v>264833</v>
      </c>
      <c r="B195145" s="1" t="s">
        <v>194748</v>
      </c>
      <c r="C195145" s="1" t="s">
        <v>60</v>
      </c>
    </row>
    <row r="195146" spans="1:4" x14ac:dyDescent="0.2">
      <c r="A195146" s="1">
        <v>264834</v>
      </c>
      <c r="B195146" s="1" t="s">
        <v>194749</v>
      </c>
      <c r="C195146" s="1" t="s">
        <v>60</v>
      </c>
    </row>
    <row r="195147" spans="1:4" x14ac:dyDescent="0.2">
      <c r="A195147" s="1">
        <v>264835</v>
      </c>
      <c r="B195147" s="1" t="s">
        <v>194750</v>
      </c>
      <c r="C195147" s="1" t="s">
        <v>60</v>
      </c>
      <c r="D195147" s="1" t="s">
        <v>61</v>
      </c>
    </row>
    <row r="195148" spans="1:4" x14ac:dyDescent="0.2">
      <c r="A195148" s="1">
        <v>264836</v>
      </c>
      <c r="B195148" s="1" t="s">
        <v>194751</v>
      </c>
      <c r="C195148" s="1" t="s">
        <v>60</v>
      </c>
      <c r="D195148" s="1" t="s">
        <v>61</v>
      </c>
    </row>
    <row r="195149" spans="1:4" x14ac:dyDescent="0.2">
      <c r="A195149" s="1">
        <v>264837</v>
      </c>
      <c r="B195149" s="1" t="s">
        <v>194752</v>
      </c>
      <c r="C195149" s="1" t="s">
        <v>60</v>
      </c>
      <c r="D195149" s="1" t="s">
        <v>61</v>
      </c>
    </row>
    <row r="195150" spans="1:4" x14ac:dyDescent="0.2">
      <c r="A195150" s="1">
        <v>264838</v>
      </c>
      <c r="B195150" s="1" t="s">
        <v>194753</v>
      </c>
      <c r="C195150" s="1" t="s">
        <v>60</v>
      </c>
      <c r="D195150" s="1" t="s">
        <v>61</v>
      </c>
    </row>
    <row r="195151" spans="1:4" x14ac:dyDescent="0.2">
      <c r="A195151" s="1">
        <v>264839</v>
      </c>
      <c r="B195151" s="1" t="s">
        <v>194754</v>
      </c>
      <c r="C195151" s="1" t="s">
        <v>60</v>
      </c>
      <c r="D195151" s="1" t="s">
        <v>61</v>
      </c>
    </row>
    <row r="195152" spans="1:4" x14ac:dyDescent="0.2">
      <c r="A195152" s="1">
        <v>264840</v>
      </c>
      <c r="B195152" s="1" t="s">
        <v>194755</v>
      </c>
      <c r="C195152" s="1" t="s">
        <v>60</v>
      </c>
      <c r="D195152" s="1" t="s">
        <v>61</v>
      </c>
    </row>
    <row r="195153" spans="1:4" x14ac:dyDescent="0.2">
      <c r="A195153" s="1">
        <v>264841</v>
      </c>
      <c r="B195153" s="1" t="s">
        <v>194756</v>
      </c>
      <c r="C195153" s="1" t="s">
        <v>60</v>
      </c>
      <c r="D195153" s="1" t="s">
        <v>61</v>
      </c>
    </row>
    <row r="195154" spans="1:4" x14ac:dyDescent="0.2">
      <c r="A195154" s="1">
        <v>264842</v>
      </c>
      <c r="B195154" s="1" t="s">
        <v>194757</v>
      </c>
      <c r="C195154" s="1" t="s">
        <v>60</v>
      </c>
      <c r="D195154" s="1" t="s">
        <v>61</v>
      </c>
    </row>
    <row r="195155" spans="1:4" x14ac:dyDescent="0.2">
      <c r="A195155" s="1">
        <v>264843</v>
      </c>
      <c r="B195155" s="1" t="s">
        <v>194758</v>
      </c>
      <c r="C195155" s="1" t="s">
        <v>60</v>
      </c>
      <c r="D195155" s="1" t="s">
        <v>61</v>
      </c>
    </row>
    <row r="195156" spans="1:4" x14ac:dyDescent="0.2">
      <c r="A195156" s="1">
        <v>264844</v>
      </c>
      <c r="B195156" s="1" t="s">
        <v>194759</v>
      </c>
      <c r="C195156" s="1" t="s">
        <v>60</v>
      </c>
      <c r="D195156" s="1" t="s">
        <v>61</v>
      </c>
    </row>
    <row r="195157" spans="1:4" x14ac:dyDescent="0.2">
      <c r="A195157" s="1">
        <v>264845</v>
      </c>
      <c r="B195157" s="1" t="s">
        <v>194760</v>
      </c>
      <c r="C195157" s="1" t="s">
        <v>60</v>
      </c>
    </row>
    <row r="195158" spans="1:4" x14ac:dyDescent="0.2">
      <c r="A195158" s="1">
        <v>264846</v>
      </c>
      <c r="B195158" s="1" t="s">
        <v>194761</v>
      </c>
      <c r="C195158" s="1" t="s">
        <v>5</v>
      </c>
    </row>
    <row r="195159" spans="1:4" x14ac:dyDescent="0.2">
      <c r="A195159" s="1">
        <v>264847</v>
      </c>
      <c r="B195159" s="1" t="s">
        <v>194762</v>
      </c>
      <c r="C195159" s="1" t="s">
        <v>60</v>
      </c>
    </row>
    <row r="195160" spans="1:4" x14ac:dyDescent="0.2">
      <c r="A195160" s="1">
        <v>264848</v>
      </c>
      <c r="B195160" s="1" t="s">
        <v>194763</v>
      </c>
      <c r="C195160" s="1" t="s">
        <v>60</v>
      </c>
    </row>
    <row r="195161" spans="1:4" x14ac:dyDescent="0.2">
      <c r="A195161" s="1">
        <v>264849</v>
      </c>
      <c r="B195161" s="1" t="s">
        <v>194764</v>
      </c>
      <c r="C195161" s="1" t="s">
        <v>60</v>
      </c>
    </row>
    <row r="195162" spans="1:4" x14ac:dyDescent="0.2">
      <c r="A195162" s="1">
        <v>264850</v>
      </c>
      <c r="B195162" s="1" t="s">
        <v>194765</v>
      </c>
      <c r="C195162" s="1" t="s">
        <v>60</v>
      </c>
    </row>
    <row r="195163" spans="1:4" x14ac:dyDescent="0.2">
      <c r="A195163" s="1">
        <v>264851</v>
      </c>
      <c r="B195163" s="1" t="s">
        <v>194766</v>
      </c>
      <c r="C195163" s="1" t="s">
        <v>60</v>
      </c>
    </row>
    <row r="195164" spans="1:4" x14ac:dyDescent="0.2">
      <c r="A195164" s="1">
        <v>264852</v>
      </c>
      <c r="B195164" s="1" t="s">
        <v>194767</v>
      </c>
      <c r="C195164" s="1" t="s">
        <v>60</v>
      </c>
    </row>
    <row r="195165" spans="1:4" x14ac:dyDescent="0.2">
      <c r="A195165" s="1">
        <v>264853</v>
      </c>
      <c r="B195165" s="1" t="s">
        <v>194768</v>
      </c>
      <c r="C195165" s="1" t="s">
        <v>60</v>
      </c>
    </row>
    <row r="195166" spans="1:4" x14ac:dyDescent="0.2">
      <c r="A195166" s="1">
        <v>264854</v>
      </c>
      <c r="B195166" s="1" t="s">
        <v>194769</v>
      </c>
      <c r="C195166" s="1" t="s">
        <v>5</v>
      </c>
    </row>
    <row r="195167" spans="1:4" x14ac:dyDescent="0.2">
      <c r="A195167" s="1">
        <v>264855</v>
      </c>
      <c r="B195167" s="1" t="s">
        <v>194770</v>
      </c>
      <c r="C195167" s="1" t="s">
        <v>60</v>
      </c>
    </row>
    <row r="195168" spans="1:4" x14ac:dyDescent="0.2">
      <c r="A195168" s="1">
        <v>264856</v>
      </c>
      <c r="B195168" s="1" t="s">
        <v>194771</v>
      </c>
      <c r="C195168" s="1" t="s">
        <v>60</v>
      </c>
    </row>
    <row r="195169" spans="1:3" x14ac:dyDescent="0.2">
      <c r="A195169" s="1">
        <v>264857</v>
      </c>
      <c r="B195169" s="1" t="s">
        <v>194772</v>
      </c>
      <c r="C195169" s="1" t="s">
        <v>60</v>
      </c>
    </row>
    <row r="195170" spans="1:3" x14ac:dyDescent="0.2">
      <c r="A195170" s="1">
        <v>264858</v>
      </c>
      <c r="B195170" s="1" t="s">
        <v>194773</v>
      </c>
      <c r="C195170" s="1" t="s">
        <v>5</v>
      </c>
    </row>
    <row r="195171" spans="1:3" x14ac:dyDescent="0.2">
      <c r="A195171" s="1">
        <v>264859</v>
      </c>
      <c r="B195171" s="1" t="s">
        <v>194774</v>
      </c>
      <c r="C195171" s="1" t="s">
        <v>60</v>
      </c>
    </row>
    <row r="195172" spans="1:3" x14ac:dyDescent="0.2">
      <c r="A195172" s="1">
        <v>264860</v>
      </c>
      <c r="B195172" s="1" t="s">
        <v>194775</v>
      </c>
      <c r="C195172" s="1" t="s">
        <v>60</v>
      </c>
    </row>
    <row r="195173" spans="1:3" x14ac:dyDescent="0.2">
      <c r="A195173" s="1">
        <v>264861</v>
      </c>
      <c r="B195173" s="1" t="s">
        <v>194776</v>
      </c>
      <c r="C195173" s="1" t="s">
        <v>60</v>
      </c>
    </row>
    <row r="195174" spans="1:3" x14ac:dyDescent="0.2">
      <c r="A195174" s="1">
        <v>264862</v>
      </c>
      <c r="B195174" s="1" t="s">
        <v>194777</v>
      </c>
      <c r="C195174" s="1" t="s">
        <v>5</v>
      </c>
    </row>
    <row r="195175" spans="1:3" x14ac:dyDescent="0.2">
      <c r="A195175" s="1">
        <v>264863</v>
      </c>
      <c r="B195175" s="1" t="s">
        <v>194778</v>
      </c>
      <c r="C195175" s="1" t="s">
        <v>5</v>
      </c>
    </row>
    <row r="195176" spans="1:3" x14ac:dyDescent="0.2">
      <c r="A195176" s="1">
        <v>264864</v>
      </c>
      <c r="B195176" s="1" t="s">
        <v>194779</v>
      </c>
      <c r="C195176" s="1" t="s">
        <v>60</v>
      </c>
    </row>
    <row r="195177" spans="1:3" x14ac:dyDescent="0.2">
      <c r="A195177" s="1">
        <v>264865</v>
      </c>
      <c r="B195177" s="1" t="s">
        <v>194780</v>
      </c>
      <c r="C195177" s="1" t="s">
        <v>5</v>
      </c>
    </row>
    <row r="195178" spans="1:3" x14ac:dyDescent="0.2">
      <c r="A195178" s="1">
        <v>264866</v>
      </c>
      <c r="B195178" s="1" t="s">
        <v>194781</v>
      </c>
      <c r="C195178" s="1" t="s">
        <v>60</v>
      </c>
    </row>
    <row r="195179" spans="1:3" x14ac:dyDescent="0.2">
      <c r="A195179" s="1">
        <v>264867</v>
      </c>
      <c r="B195179" s="1" t="s">
        <v>194782</v>
      </c>
      <c r="C195179" s="1" t="s">
        <v>60</v>
      </c>
    </row>
    <row r="195180" spans="1:3" x14ac:dyDescent="0.2">
      <c r="A195180" s="1">
        <v>264868</v>
      </c>
      <c r="B195180" s="1" t="s">
        <v>194783</v>
      </c>
      <c r="C195180" s="1" t="s">
        <v>60</v>
      </c>
    </row>
    <row r="195181" spans="1:3" x14ac:dyDescent="0.2">
      <c r="A195181" s="1">
        <v>264869</v>
      </c>
      <c r="B195181" s="1" t="s">
        <v>194784</v>
      </c>
      <c r="C195181" s="1" t="s">
        <v>5</v>
      </c>
    </row>
    <row r="195182" spans="1:3" x14ac:dyDescent="0.2">
      <c r="A195182" s="1">
        <v>264870</v>
      </c>
      <c r="B195182" s="1" t="s">
        <v>194785</v>
      </c>
      <c r="C195182" s="1" t="s">
        <v>60</v>
      </c>
    </row>
    <row r="195183" spans="1:3" x14ac:dyDescent="0.2">
      <c r="A195183" s="1">
        <v>264871</v>
      </c>
      <c r="B195183" s="1" t="s">
        <v>194786</v>
      </c>
      <c r="C195183" s="1" t="s">
        <v>5</v>
      </c>
    </row>
    <row r="195184" spans="1:3" x14ac:dyDescent="0.2">
      <c r="A195184" s="1">
        <v>264872</v>
      </c>
      <c r="B195184" s="1" t="s">
        <v>194787</v>
      </c>
      <c r="C195184" s="1" t="s">
        <v>5</v>
      </c>
    </row>
    <row r="195185" spans="1:4" x14ac:dyDescent="0.2">
      <c r="A195185" s="1">
        <v>264873</v>
      </c>
      <c r="B195185" s="1" t="s">
        <v>194788</v>
      </c>
      <c r="C195185" s="1" t="s">
        <v>60</v>
      </c>
    </row>
    <row r="195186" spans="1:4" x14ac:dyDescent="0.2">
      <c r="A195186" s="1">
        <v>264874</v>
      </c>
      <c r="B195186" s="1" t="s">
        <v>194789</v>
      </c>
      <c r="C195186" s="1" t="s">
        <v>60</v>
      </c>
    </row>
    <row r="195187" spans="1:4" x14ac:dyDescent="0.2">
      <c r="A195187" s="1">
        <v>264875</v>
      </c>
      <c r="B195187" s="1" t="s">
        <v>194790</v>
      </c>
      <c r="C195187" s="1" t="s">
        <v>60</v>
      </c>
    </row>
    <row r="195188" spans="1:4" x14ac:dyDescent="0.2">
      <c r="A195188" s="1">
        <v>264876</v>
      </c>
      <c r="B195188" s="1" t="s">
        <v>194791</v>
      </c>
      <c r="C195188" s="1" t="s">
        <v>60</v>
      </c>
    </row>
    <row r="195189" spans="1:4" x14ac:dyDescent="0.2">
      <c r="A195189" s="1">
        <v>264877</v>
      </c>
      <c r="B195189" s="1" t="s">
        <v>194792</v>
      </c>
      <c r="C195189" s="1" t="s">
        <v>60</v>
      </c>
    </row>
    <row r="195190" spans="1:4" x14ac:dyDescent="0.2">
      <c r="A195190" s="1">
        <v>264878</v>
      </c>
      <c r="B195190" s="1" t="s">
        <v>194793</v>
      </c>
      <c r="C195190" s="1" t="s">
        <v>5</v>
      </c>
    </row>
    <row r="195191" spans="1:4" x14ac:dyDescent="0.2">
      <c r="A195191" s="1">
        <v>264879</v>
      </c>
      <c r="B195191" s="1" t="s">
        <v>194794</v>
      </c>
      <c r="C195191" s="1" t="s">
        <v>60</v>
      </c>
    </row>
    <row r="195192" spans="1:4" x14ac:dyDescent="0.2">
      <c r="A195192" s="1">
        <v>264880</v>
      </c>
      <c r="B195192" s="1" t="s">
        <v>194795</v>
      </c>
      <c r="C195192" s="1" t="s">
        <v>5</v>
      </c>
    </row>
    <row r="195193" spans="1:4" x14ac:dyDescent="0.2">
      <c r="A195193" s="1">
        <v>264881</v>
      </c>
      <c r="B195193" s="1" t="s">
        <v>194796</v>
      </c>
      <c r="C195193" s="1" t="s">
        <v>5</v>
      </c>
    </row>
    <row r="195194" spans="1:4" x14ac:dyDescent="0.2">
      <c r="A195194" s="1">
        <v>264882</v>
      </c>
      <c r="B195194" s="1" t="s">
        <v>194797</v>
      </c>
      <c r="C195194" s="1" t="s">
        <v>5</v>
      </c>
    </row>
    <row r="195195" spans="1:4" x14ac:dyDescent="0.2">
      <c r="A195195" s="1">
        <v>264883</v>
      </c>
      <c r="B195195" s="1" t="s">
        <v>194798</v>
      </c>
      <c r="C195195" s="1" t="s">
        <v>60</v>
      </c>
    </row>
    <row r="195196" spans="1:4" x14ac:dyDescent="0.2">
      <c r="A195196" s="1">
        <v>264884</v>
      </c>
      <c r="B195196" s="1" t="s">
        <v>194799</v>
      </c>
      <c r="C195196" s="1" t="s">
        <v>60</v>
      </c>
    </row>
    <row r="195197" spans="1:4" x14ac:dyDescent="0.2">
      <c r="A195197" s="1">
        <v>264885</v>
      </c>
      <c r="B195197" s="1" t="s">
        <v>194800</v>
      </c>
      <c r="C195197" s="1" t="s">
        <v>60</v>
      </c>
      <c r="D195197" s="1" t="s">
        <v>61</v>
      </c>
    </row>
    <row r="195198" spans="1:4" x14ac:dyDescent="0.2">
      <c r="A195198" s="1">
        <v>264886</v>
      </c>
      <c r="B195198" s="1" t="s">
        <v>194801</v>
      </c>
      <c r="C195198" s="1" t="s">
        <v>60</v>
      </c>
      <c r="D195198" s="1" t="s">
        <v>61</v>
      </c>
    </row>
    <row r="195199" spans="1:4" x14ac:dyDescent="0.2">
      <c r="A195199" s="1">
        <v>264887</v>
      </c>
      <c r="B195199" s="1" t="s">
        <v>194802</v>
      </c>
      <c r="C195199" s="1" t="s">
        <v>60</v>
      </c>
      <c r="D195199" s="1" t="s">
        <v>61</v>
      </c>
    </row>
    <row r="195200" spans="1:4" x14ac:dyDescent="0.2">
      <c r="A195200" s="1">
        <v>264888</v>
      </c>
      <c r="B195200" s="1" t="s">
        <v>194803</v>
      </c>
      <c r="C195200" s="1" t="s">
        <v>60</v>
      </c>
    </row>
    <row r="195201" spans="1:3" x14ac:dyDescent="0.2">
      <c r="A195201" s="1">
        <v>264889</v>
      </c>
      <c r="B195201" s="1" t="s">
        <v>194804</v>
      </c>
      <c r="C195201" s="1" t="s">
        <v>60</v>
      </c>
    </row>
    <row r="195202" spans="1:3" x14ac:dyDescent="0.2">
      <c r="A195202" s="1">
        <v>264890</v>
      </c>
      <c r="B195202" s="1" t="s">
        <v>194805</v>
      </c>
      <c r="C195202" s="1" t="s">
        <v>5</v>
      </c>
    </row>
    <row r="195203" spans="1:3" x14ac:dyDescent="0.2">
      <c r="A195203" s="1">
        <v>264891</v>
      </c>
      <c r="B195203" s="1" t="s">
        <v>194806</v>
      </c>
      <c r="C195203" s="1" t="s">
        <v>60</v>
      </c>
    </row>
    <row r="195204" spans="1:3" x14ac:dyDescent="0.2">
      <c r="A195204" s="1">
        <v>264892</v>
      </c>
      <c r="B195204" s="1" t="s">
        <v>194807</v>
      </c>
      <c r="C195204" s="1" t="s">
        <v>60</v>
      </c>
    </row>
    <row r="195205" spans="1:3" x14ac:dyDescent="0.2">
      <c r="A195205" s="1">
        <v>264893</v>
      </c>
      <c r="B195205" s="1" t="s">
        <v>194808</v>
      </c>
      <c r="C195205" s="1" t="s">
        <v>60</v>
      </c>
    </row>
    <row r="195206" spans="1:3" x14ac:dyDescent="0.2">
      <c r="A195206" s="1">
        <v>264894</v>
      </c>
      <c r="B195206" s="1" t="s">
        <v>194809</v>
      </c>
      <c r="C195206" s="1" t="s">
        <v>5</v>
      </c>
    </row>
    <row r="195207" spans="1:3" x14ac:dyDescent="0.2">
      <c r="A195207" s="1">
        <v>264895</v>
      </c>
      <c r="B195207" s="1" t="s">
        <v>194810</v>
      </c>
      <c r="C195207" s="1" t="s">
        <v>60</v>
      </c>
    </row>
    <row r="195208" spans="1:3" x14ac:dyDescent="0.2">
      <c r="A195208" s="1">
        <v>264896</v>
      </c>
      <c r="B195208" s="1" t="s">
        <v>194811</v>
      </c>
      <c r="C195208" s="1" t="s">
        <v>5</v>
      </c>
    </row>
    <row r="195209" spans="1:3" x14ac:dyDescent="0.2">
      <c r="A195209" s="1">
        <v>264897</v>
      </c>
      <c r="B195209" s="1" t="s">
        <v>194812</v>
      </c>
      <c r="C195209" s="1" t="s">
        <v>60</v>
      </c>
    </row>
    <row r="195210" spans="1:3" x14ac:dyDescent="0.2">
      <c r="A195210" s="1">
        <v>264898</v>
      </c>
      <c r="B195210" s="1" t="s">
        <v>194813</v>
      </c>
      <c r="C195210" s="1" t="s">
        <v>5</v>
      </c>
    </row>
    <row r="195211" spans="1:3" x14ac:dyDescent="0.2">
      <c r="A195211" s="1">
        <v>264899</v>
      </c>
      <c r="B195211" s="1" t="s">
        <v>194814</v>
      </c>
      <c r="C195211" s="1" t="s">
        <v>60</v>
      </c>
    </row>
    <row r="195212" spans="1:3" x14ac:dyDescent="0.2">
      <c r="A195212" s="1">
        <v>264900</v>
      </c>
      <c r="B195212" s="1" t="s">
        <v>194815</v>
      </c>
      <c r="C195212" s="1" t="s">
        <v>60</v>
      </c>
    </row>
    <row r="195213" spans="1:3" x14ac:dyDescent="0.2">
      <c r="A195213" s="1">
        <v>264901</v>
      </c>
      <c r="B195213" s="1" t="s">
        <v>194816</v>
      </c>
      <c r="C195213" s="1" t="s">
        <v>60</v>
      </c>
    </row>
    <row r="195214" spans="1:3" x14ac:dyDescent="0.2">
      <c r="A195214" s="1">
        <v>264902</v>
      </c>
      <c r="B195214" s="1" t="s">
        <v>194817</v>
      </c>
      <c r="C195214" s="1" t="s">
        <v>60</v>
      </c>
    </row>
    <row r="195215" spans="1:3" x14ac:dyDescent="0.2">
      <c r="A195215" s="1">
        <v>264903</v>
      </c>
      <c r="B195215" s="1" t="s">
        <v>194818</v>
      </c>
      <c r="C195215" s="1" t="s">
        <v>5</v>
      </c>
    </row>
    <row r="195216" spans="1:3" x14ac:dyDescent="0.2">
      <c r="A195216" s="1">
        <v>264904</v>
      </c>
      <c r="B195216" s="1" t="s">
        <v>194819</v>
      </c>
      <c r="C195216" s="1" t="s">
        <v>60</v>
      </c>
    </row>
    <row r="195217" spans="1:3" x14ac:dyDescent="0.2">
      <c r="A195217" s="1">
        <v>264905</v>
      </c>
      <c r="B195217" s="1" t="s">
        <v>194820</v>
      </c>
      <c r="C195217" s="1" t="s">
        <v>60</v>
      </c>
    </row>
    <row r="195218" spans="1:3" x14ac:dyDescent="0.2">
      <c r="A195218" s="1">
        <v>264906</v>
      </c>
      <c r="B195218" s="1" t="s">
        <v>194821</v>
      </c>
      <c r="C195218" s="1" t="s">
        <v>60</v>
      </c>
    </row>
    <row r="195219" spans="1:3" x14ac:dyDescent="0.2">
      <c r="A195219" s="1">
        <v>264907</v>
      </c>
      <c r="B195219" s="1" t="s">
        <v>194822</v>
      </c>
      <c r="C195219" s="1" t="s">
        <v>60</v>
      </c>
    </row>
    <row r="195220" spans="1:3" x14ac:dyDescent="0.2">
      <c r="A195220" s="1">
        <v>264908</v>
      </c>
      <c r="B195220" s="1" t="s">
        <v>194823</v>
      </c>
      <c r="C195220" s="1" t="s">
        <v>5</v>
      </c>
    </row>
    <row r="195221" spans="1:3" x14ac:dyDescent="0.2">
      <c r="A195221" s="1">
        <v>264909</v>
      </c>
      <c r="B195221" s="1" t="s">
        <v>194824</v>
      </c>
      <c r="C195221" s="1" t="s">
        <v>60</v>
      </c>
    </row>
    <row r="195222" spans="1:3" x14ac:dyDescent="0.2">
      <c r="A195222" s="1">
        <v>264910</v>
      </c>
      <c r="B195222" s="1" t="s">
        <v>194825</v>
      </c>
      <c r="C195222" s="1" t="s">
        <v>5</v>
      </c>
    </row>
    <row r="195223" spans="1:3" x14ac:dyDescent="0.2">
      <c r="A195223" s="1">
        <v>264911</v>
      </c>
      <c r="B195223" s="1" t="s">
        <v>194826</v>
      </c>
      <c r="C195223" s="1" t="s">
        <v>60</v>
      </c>
    </row>
    <row r="195224" spans="1:3" x14ac:dyDescent="0.2">
      <c r="A195224" s="1">
        <v>264912</v>
      </c>
      <c r="B195224" s="1" t="s">
        <v>194827</v>
      </c>
      <c r="C195224" s="1" t="s">
        <v>60</v>
      </c>
    </row>
    <row r="195225" spans="1:3" x14ac:dyDescent="0.2">
      <c r="A195225" s="1">
        <v>264913</v>
      </c>
      <c r="B195225" s="1" t="s">
        <v>194828</v>
      </c>
      <c r="C195225" s="1" t="s">
        <v>5</v>
      </c>
    </row>
    <row r="195226" spans="1:3" x14ac:dyDescent="0.2">
      <c r="A195226" s="1">
        <v>264914</v>
      </c>
      <c r="B195226" s="1" t="s">
        <v>194829</v>
      </c>
      <c r="C195226" s="1" t="s">
        <v>60</v>
      </c>
    </row>
    <row r="195227" spans="1:3" x14ac:dyDescent="0.2">
      <c r="A195227" s="1">
        <v>264915</v>
      </c>
      <c r="B195227" s="1" t="s">
        <v>194830</v>
      </c>
      <c r="C195227" s="1" t="s">
        <v>60</v>
      </c>
    </row>
    <row r="195228" spans="1:3" x14ac:dyDescent="0.2">
      <c r="A195228" s="1">
        <v>264916</v>
      </c>
      <c r="B195228" s="1" t="s">
        <v>194831</v>
      </c>
      <c r="C195228" s="1" t="s">
        <v>5</v>
      </c>
    </row>
    <row r="195229" spans="1:3" x14ac:dyDescent="0.2">
      <c r="A195229" s="1">
        <v>264917</v>
      </c>
      <c r="B195229" s="1" t="s">
        <v>194832</v>
      </c>
      <c r="C195229" s="1" t="s">
        <v>5</v>
      </c>
    </row>
    <row r="195230" spans="1:3" x14ac:dyDescent="0.2">
      <c r="A195230" s="1">
        <v>264919</v>
      </c>
      <c r="B195230" s="1" t="s">
        <v>194833</v>
      </c>
      <c r="C195230" s="1" t="s">
        <v>5</v>
      </c>
    </row>
    <row r="195231" spans="1:3" x14ac:dyDescent="0.2">
      <c r="A195231" s="1">
        <v>264920</v>
      </c>
      <c r="B195231" s="1" t="s">
        <v>194834</v>
      </c>
      <c r="C195231" s="1" t="s">
        <v>60</v>
      </c>
    </row>
    <row r="195232" spans="1:3" x14ac:dyDescent="0.2">
      <c r="A195232" s="1">
        <v>264921</v>
      </c>
      <c r="B195232" s="1" t="s">
        <v>194835</v>
      </c>
      <c r="C195232" s="1" t="s">
        <v>60</v>
      </c>
    </row>
    <row r="195233" spans="1:3" x14ac:dyDescent="0.2">
      <c r="A195233" s="1">
        <v>264922</v>
      </c>
      <c r="B195233" s="1" t="s">
        <v>194836</v>
      </c>
      <c r="C195233" s="1" t="s">
        <v>60</v>
      </c>
    </row>
    <row r="195234" spans="1:3" x14ac:dyDescent="0.2">
      <c r="A195234" s="1">
        <v>264923</v>
      </c>
      <c r="B195234" s="1" t="s">
        <v>194837</v>
      </c>
      <c r="C195234" s="1" t="s">
        <v>5</v>
      </c>
    </row>
    <row r="195235" spans="1:3" x14ac:dyDescent="0.2">
      <c r="A195235" s="1">
        <v>264924</v>
      </c>
      <c r="B195235" s="1" t="s">
        <v>194838</v>
      </c>
      <c r="C195235" s="1" t="s">
        <v>60</v>
      </c>
    </row>
    <row r="195236" spans="1:3" x14ac:dyDescent="0.2">
      <c r="A195236" s="1">
        <v>264925</v>
      </c>
      <c r="B195236" s="1" t="s">
        <v>194839</v>
      </c>
      <c r="C195236" s="1" t="s">
        <v>60</v>
      </c>
    </row>
    <row r="195237" spans="1:3" x14ac:dyDescent="0.2">
      <c r="A195237" s="1">
        <v>264926</v>
      </c>
      <c r="B195237" s="1" t="s">
        <v>194840</v>
      </c>
      <c r="C195237" s="1" t="s">
        <v>60</v>
      </c>
    </row>
    <row r="195238" spans="1:3" x14ac:dyDescent="0.2">
      <c r="A195238" s="1">
        <v>264927</v>
      </c>
      <c r="B195238" s="1" t="s">
        <v>194841</v>
      </c>
      <c r="C195238" s="1" t="s">
        <v>60</v>
      </c>
    </row>
    <row r="195239" spans="1:3" x14ac:dyDescent="0.2">
      <c r="A195239" s="1">
        <v>264928</v>
      </c>
      <c r="B195239" s="1" t="s">
        <v>194842</v>
      </c>
      <c r="C195239" s="1" t="s">
        <v>5</v>
      </c>
    </row>
    <row r="195240" spans="1:3" x14ac:dyDescent="0.2">
      <c r="A195240" s="1">
        <v>264929</v>
      </c>
      <c r="B195240" s="1" t="s">
        <v>194843</v>
      </c>
      <c r="C195240" s="1" t="s">
        <v>5</v>
      </c>
    </row>
    <row r="195241" spans="1:3" x14ac:dyDescent="0.2">
      <c r="A195241" s="1">
        <v>264930</v>
      </c>
      <c r="B195241" s="1" t="s">
        <v>194844</v>
      </c>
      <c r="C195241" s="1" t="s">
        <v>5</v>
      </c>
    </row>
    <row r="195242" spans="1:3" x14ac:dyDescent="0.2">
      <c r="A195242" s="1">
        <v>264931</v>
      </c>
      <c r="B195242" s="1" t="s">
        <v>194845</v>
      </c>
      <c r="C195242" s="1" t="s">
        <v>5</v>
      </c>
    </row>
    <row r="195243" spans="1:3" x14ac:dyDescent="0.2">
      <c r="A195243" s="1">
        <v>264932</v>
      </c>
      <c r="B195243" s="1" t="s">
        <v>194846</v>
      </c>
      <c r="C195243" s="1" t="s">
        <v>60</v>
      </c>
    </row>
    <row r="195244" spans="1:3" x14ac:dyDescent="0.2">
      <c r="A195244" s="1">
        <v>264933</v>
      </c>
      <c r="B195244" s="1" t="s">
        <v>194847</v>
      </c>
      <c r="C195244" s="1" t="s">
        <v>60</v>
      </c>
    </row>
    <row r="195245" spans="1:3" x14ac:dyDescent="0.2">
      <c r="A195245" s="1">
        <v>264934</v>
      </c>
      <c r="B195245" s="1" t="s">
        <v>194848</v>
      </c>
      <c r="C195245" s="1" t="s">
        <v>60</v>
      </c>
    </row>
    <row r="195246" spans="1:3" x14ac:dyDescent="0.2">
      <c r="A195246" s="1">
        <v>264935</v>
      </c>
      <c r="B195246" s="1" t="s">
        <v>194849</v>
      </c>
      <c r="C195246" s="1" t="s">
        <v>5</v>
      </c>
    </row>
    <row r="195247" spans="1:3" x14ac:dyDescent="0.2">
      <c r="A195247" s="1">
        <v>264936</v>
      </c>
      <c r="B195247" s="1" t="s">
        <v>194850</v>
      </c>
      <c r="C195247" s="1" t="s">
        <v>60</v>
      </c>
    </row>
    <row r="195248" spans="1:3" x14ac:dyDescent="0.2">
      <c r="A195248" s="1">
        <v>264937</v>
      </c>
      <c r="B195248" s="1" t="s">
        <v>194851</v>
      </c>
      <c r="C195248" s="1" t="s">
        <v>5</v>
      </c>
    </row>
    <row r="195249" spans="1:3" x14ac:dyDescent="0.2">
      <c r="A195249" s="1">
        <v>264938</v>
      </c>
      <c r="B195249" s="1" t="s">
        <v>194852</v>
      </c>
      <c r="C195249" s="1" t="s">
        <v>5</v>
      </c>
    </row>
    <row r="195250" spans="1:3" x14ac:dyDescent="0.2">
      <c r="A195250" s="1">
        <v>264939</v>
      </c>
      <c r="B195250" s="1" t="s">
        <v>194853</v>
      </c>
      <c r="C195250" s="1" t="s">
        <v>5</v>
      </c>
    </row>
    <row r="195251" spans="1:3" x14ac:dyDescent="0.2">
      <c r="A195251" s="1">
        <v>264940</v>
      </c>
      <c r="B195251" s="1" t="s">
        <v>194854</v>
      </c>
      <c r="C195251" s="1" t="s">
        <v>60</v>
      </c>
    </row>
    <row r="195252" spans="1:3" x14ac:dyDescent="0.2">
      <c r="A195252" s="1">
        <v>264941</v>
      </c>
      <c r="B195252" s="1" t="s">
        <v>194855</v>
      </c>
      <c r="C195252" s="1" t="s">
        <v>60</v>
      </c>
    </row>
    <row r="195253" spans="1:3" x14ac:dyDescent="0.2">
      <c r="A195253" s="1">
        <v>264942</v>
      </c>
      <c r="B195253" s="1" t="s">
        <v>194856</v>
      </c>
      <c r="C195253" s="1" t="s">
        <v>60</v>
      </c>
    </row>
    <row r="195254" spans="1:3" x14ac:dyDescent="0.2">
      <c r="A195254" s="1">
        <v>264943</v>
      </c>
      <c r="B195254" s="1" t="s">
        <v>194857</v>
      </c>
      <c r="C195254" s="1" t="s">
        <v>5</v>
      </c>
    </row>
    <row r="195255" spans="1:3" x14ac:dyDescent="0.2">
      <c r="A195255" s="1">
        <v>264944</v>
      </c>
      <c r="B195255" s="1" t="s">
        <v>194858</v>
      </c>
      <c r="C195255" s="1" t="s">
        <v>5</v>
      </c>
    </row>
    <row r="195256" spans="1:3" x14ac:dyDescent="0.2">
      <c r="A195256" s="1">
        <v>264945</v>
      </c>
      <c r="B195256" s="1" t="s">
        <v>194859</v>
      </c>
      <c r="C195256" s="1" t="s">
        <v>60</v>
      </c>
    </row>
    <row r="195257" spans="1:3" x14ac:dyDescent="0.2">
      <c r="A195257" s="1">
        <v>264946</v>
      </c>
      <c r="B195257" s="1" t="s">
        <v>194860</v>
      </c>
      <c r="C195257" s="1" t="s">
        <v>5</v>
      </c>
    </row>
    <row r="195258" spans="1:3" x14ac:dyDescent="0.2">
      <c r="A195258" s="1">
        <v>264947</v>
      </c>
      <c r="B195258" s="1" t="s">
        <v>194861</v>
      </c>
      <c r="C195258" s="1" t="s">
        <v>60</v>
      </c>
    </row>
    <row r="195259" spans="1:3" x14ac:dyDescent="0.2">
      <c r="A195259" s="1">
        <v>264948</v>
      </c>
      <c r="B195259" s="1" t="s">
        <v>194862</v>
      </c>
      <c r="C195259" s="1" t="s">
        <v>60</v>
      </c>
    </row>
    <row r="195260" spans="1:3" x14ac:dyDescent="0.2">
      <c r="A195260" s="1">
        <v>264949</v>
      </c>
      <c r="B195260" s="1" t="s">
        <v>194863</v>
      </c>
      <c r="C195260" s="1" t="s">
        <v>60</v>
      </c>
    </row>
    <row r="195261" spans="1:3" x14ac:dyDescent="0.2">
      <c r="A195261" s="1">
        <v>264950</v>
      </c>
      <c r="B195261" s="1" t="s">
        <v>194864</v>
      </c>
      <c r="C195261" s="1" t="s">
        <v>5</v>
      </c>
    </row>
    <row r="195262" spans="1:3" x14ac:dyDescent="0.2">
      <c r="A195262" s="1">
        <v>264951</v>
      </c>
      <c r="B195262" s="1" t="s">
        <v>194865</v>
      </c>
      <c r="C195262" s="1" t="s">
        <v>60</v>
      </c>
    </row>
    <row r="195263" spans="1:3" x14ac:dyDescent="0.2">
      <c r="A195263" s="1">
        <v>264952</v>
      </c>
      <c r="B195263" s="1" t="s">
        <v>194866</v>
      </c>
      <c r="C195263" s="1" t="s">
        <v>5</v>
      </c>
    </row>
    <row r="195264" spans="1:3" x14ac:dyDescent="0.2">
      <c r="A195264" s="1">
        <v>264953</v>
      </c>
      <c r="B195264" s="1" t="s">
        <v>194867</v>
      </c>
      <c r="C195264" s="1" t="s">
        <v>60</v>
      </c>
    </row>
    <row r="195265" spans="1:3" x14ac:dyDescent="0.2">
      <c r="A195265" s="1">
        <v>264954</v>
      </c>
      <c r="B195265" s="1" t="s">
        <v>194868</v>
      </c>
      <c r="C195265" s="1" t="s">
        <v>60</v>
      </c>
    </row>
    <row r="195266" spans="1:3" x14ac:dyDescent="0.2">
      <c r="A195266" s="1">
        <v>264955</v>
      </c>
      <c r="B195266" s="1" t="s">
        <v>194869</v>
      </c>
      <c r="C195266" s="1" t="s">
        <v>60</v>
      </c>
    </row>
    <row r="195267" spans="1:3" x14ac:dyDescent="0.2">
      <c r="A195267" s="1">
        <v>264956</v>
      </c>
      <c r="B195267" s="1" t="s">
        <v>194870</v>
      </c>
      <c r="C195267" s="1" t="s">
        <v>60</v>
      </c>
    </row>
    <row r="195268" spans="1:3" x14ac:dyDescent="0.2">
      <c r="A195268" s="1">
        <v>264957</v>
      </c>
      <c r="B195268" s="1" t="s">
        <v>194871</v>
      </c>
      <c r="C195268" s="1" t="s">
        <v>5</v>
      </c>
    </row>
    <row r="195269" spans="1:3" x14ac:dyDescent="0.2">
      <c r="A195269" s="1">
        <v>264958</v>
      </c>
      <c r="B195269" s="1" t="s">
        <v>194872</v>
      </c>
      <c r="C195269" s="1" t="s">
        <v>5</v>
      </c>
    </row>
    <row r="195270" spans="1:3" x14ac:dyDescent="0.2">
      <c r="A195270" s="1">
        <v>264959</v>
      </c>
      <c r="B195270" s="1" t="s">
        <v>194873</v>
      </c>
      <c r="C195270" s="1" t="s">
        <v>5</v>
      </c>
    </row>
    <row r="195271" spans="1:3" x14ac:dyDescent="0.2">
      <c r="A195271" s="1">
        <v>264960</v>
      </c>
      <c r="B195271" s="1" t="s">
        <v>194874</v>
      </c>
      <c r="C195271" s="1" t="s">
        <v>5</v>
      </c>
    </row>
    <row r="195272" spans="1:3" x14ac:dyDescent="0.2">
      <c r="A195272" s="1">
        <v>264961</v>
      </c>
      <c r="B195272" s="1" t="s">
        <v>194875</v>
      </c>
      <c r="C195272" s="1" t="s">
        <v>5</v>
      </c>
    </row>
    <row r="195273" spans="1:3" x14ac:dyDescent="0.2">
      <c r="A195273" s="1">
        <v>264962</v>
      </c>
      <c r="B195273" s="1" t="s">
        <v>194876</v>
      </c>
      <c r="C195273" s="1" t="s">
        <v>60</v>
      </c>
    </row>
    <row r="195274" spans="1:3" x14ac:dyDescent="0.2">
      <c r="A195274" s="1">
        <v>264963</v>
      </c>
      <c r="B195274" s="1" t="s">
        <v>194877</v>
      </c>
      <c r="C195274" s="1" t="s">
        <v>5</v>
      </c>
    </row>
    <row r="195275" spans="1:3" x14ac:dyDescent="0.2">
      <c r="A195275" s="1">
        <v>264964</v>
      </c>
      <c r="B195275" s="1" t="s">
        <v>194878</v>
      </c>
      <c r="C195275" s="1" t="s">
        <v>60</v>
      </c>
    </row>
    <row r="195276" spans="1:3" x14ac:dyDescent="0.2">
      <c r="A195276" s="1">
        <v>264965</v>
      </c>
      <c r="B195276" s="1" t="s">
        <v>194879</v>
      </c>
      <c r="C195276" s="1" t="s">
        <v>5</v>
      </c>
    </row>
    <row r="195277" spans="1:3" x14ac:dyDescent="0.2">
      <c r="A195277" s="1">
        <v>264966</v>
      </c>
      <c r="B195277" s="1" t="s">
        <v>194880</v>
      </c>
      <c r="C195277" s="1" t="s">
        <v>5</v>
      </c>
    </row>
    <row r="195278" spans="1:3" x14ac:dyDescent="0.2">
      <c r="A195278" s="1">
        <v>264967</v>
      </c>
      <c r="B195278" s="1" t="s">
        <v>194881</v>
      </c>
      <c r="C195278" s="1" t="s">
        <v>5</v>
      </c>
    </row>
    <row r="195279" spans="1:3" x14ac:dyDescent="0.2">
      <c r="A195279" s="1">
        <v>264968</v>
      </c>
      <c r="B195279" s="1" t="s">
        <v>194882</v>
      </c>
      <c r="C195279" s="1" t="s">
        <v>60</v>
      </c>
    </row>
    <row r="195280" spans="1:3" x14ac:dyDescent="0.2">
      <c r="A195280" s="1">
        <v>264969</v>
      </c>
      <c r="B195280" s="1" t="s">
        <v>194883</v>
      </c>
      <c r="C195280" s="1" t="s">
        <v>60</v>
      </c>
    </row>
    <row r="195281" spans="1:3" x14ac:dyDescent="0.2">
      <c r="A195281" s="1">
        <v>264970</v>
      </c>
      <c r="B195281" s="1" t="s">
        <v>194884</v>
      </c>
      <c r="C195281" s="1" t="s">
        <v>60</v>
      </c>
    </row>
    <row r="195282" spans="1:3" x14ac:dyDescent="0.2">
      <c r="A195282" s="1">
        <v>264971</v>
      </c>
      <c r="B195282" s="1" t="s">
        <v>194885</v>
      </c>
      <c r="C195282" s="1" t="s">
        <v>5</v>
      </c>
    </row>
    <row r="195283" spans="1:3" x14ac:dyDescent="0.2">
      <c r="A195283" s="1">
        <v>264972</v>
      </c>
      <c r="B195283" s="1" t="s">
        <v>194886</v>
      </c>
      <c r="C195283" s="1" t="s">
        <v>5</v>
      </c>
    </row>
    <row r="195284" spans="1:3" x14ac:dyDescent="0.2">
      <c r="A195284" s="1">
        <v>264973</v>
      </c>
      <c r="B195284" s="1" t="s">
        <v>194887</v>
      </c>
      <c r="C195284" s="1" t="s">
        <v>60</v>
      </c>
    </row>
    <row r="195285" spans="1:3" x14ac:dyDescent="0.2">
      <c r="A195285" s="1">
        <v>264974</v>
      </c>
      <c r="B195285" s="1" t="s">
        <v>194888</v>
      </c>
      <c r="C195285" s="1" t="s">
        <v>60</v>
      </c>
    </row>
    <row r="195286" spans="1:3" x14ac:dyDescent="0.2">
      <c r="A195286" s="1">
        <v>264975</v>
      </c>
      <c r="B195286" s="1" t="s">
        <v>194889</v>
      </c>
      <c r="C195286" s="1" t="s">
        <v>60</v>
      </c>
    </row>
    <row r="195287" spans="1:3" x14ac:dyDescent="0.2">
      <c r="A195287" s="1">
        <v>264976</v>
      </c>
      <c r="B195287" s="1" t="s">
        <v>194890</v>
      </c>
      <c r="C195287" s="1" t="s">
        <v>60</v>
      </c>
    </row>
    <row r="195288" spans="1:3" x14ac:dyDescent="0.2">
      <c r="A195288" s="1">
        <v>264977</v>
      </c>
      <c r="B195288" s="1" t="s">
        <v>194891</v>
      </c>
      <c r="C195288" s="1" t="s">
        <v>60</v>
      </c>
    </row>
    <row r="195289" spans="1:3" x14ac:dyDescent="0.2">
      <c r="A195289" s="1">
        <v>264978</v>
      </c>
      <c r="B195289" s="1" t="s">
        <v>194892</v>
      </c>
      <c r="C195289" s="1" t="s">
        <v>60</v>
      </c>
    </row>
    <row r="195290" spans="1:3" x14ac:dyDescent="0.2">
      <c r="A195290" s="1">
        <v>264979</v>
      </c>
      <c r="B195290" s="1" t="s">
        <v>194893</v>
      </c>
      <c r="C195290" s="1" t="s">
        <v>60</v>
      </c>
    </row>
    <row r="195291" spans="1:3" x14ac:dyDescent="0.2">
      <c r="A195291" s="1">
        <v>264980</v>
      </c>
      <c r="B195291" s="1" t="s">
        <v>194894</v>
      </c>
      <c r="C195291" s="1" t="s">
        <v>5</v>
      </c>
    </row>
    <row r="195292" spans="1:3" x14ac:dyDescent="0.2">
      <c r="A195292" s="1">
        <v>264981</v>
      </c>
      <c r="B195292" s="1" t="s">
        <v>194895</v>
      </c>
      <c r="C195292" s="1" t="s">
        <v>60</v>
      </c>
    </row>
    <row r="195293" spans="1:3" x14ac:dyDescent="0.2">
      <c r="A195293" s="1">
        <v>264982</v>
      </c>
      <c r="B195293" s="1" t="s">
        <v>194896</v>
      </c>
      <c r="C195293" s="1" t="s">
        <v>60</v>
      </c>
    </row>
    <row r="195294" spans="1:3" x14ac:dyDescent="0.2">
      <c r="A195294" s="1">
        <v>264983</v>
      </c>
      <c r="B195294" s="1" t="s">
        <v>194897</v>
      </c>
      <c r="C195294" s="1" t="s">
        <v>60</v>
      </c>
    </row>
    <row r="195295" spans="1:3" x14ac:dyDescent="0.2">
      <c r="A195295" s="1">
        <v>264984</v>
      </c>
      <c r="B195295" s="1" t="s">
        <v>194898</v>
      </c>
      <c r="C195295" s="1" t="s">
        <v>60</v>
      </c>
    </row>
    <row r="195296" spans="1:3" x14ac:dyDescent="0.2">
      <c r="A195296" s="1">
        <v>264985</v>
      </c>
      <c r="B195296" s="1" t="s">
        <v>194899</v>
      </c>
      <c r="C195296" s="1" t="s">
        <v>60</v>
      </c>
    </row>
    <row r="195297" spans="1:3" x14ac:dyDescent="0.2">
      <c r="A195297" s="1">
        <v>264986</v>
      </c>
      <c r="B195297" s="1" t="s">
        <v>194900</v>
      </c>
      <c r="C195297" s="1" t="s">
        <v>60</v>
      </c>
    </row>
    <row r="195298" spans="1:3" x14ac:dyDescent="0.2">
      <c r="A195298" s="1">
        <v>264987</v>
      </c>
      <c r="B195298" s="1" t="s">
        <v>194901</v>
      </c>
      <c r="C195298" s="1" t="s">
        <v>60</v>
      </c>
    </row>
    <row r="195299" spans="1:3" x14ac:dyDescent="0.2">
      <c r="A195299" s="1">
        <v>264988</v>
      </c>
      <c r="B195299" s="1" t="s">
        <v>194902</v>
      </c>
      <c r="C195299" s="1" t="s">
        <v>60</v>
      </c>
    </row>
    <row r="195300" spans="1:3" x14ac:dyDescent="0.2">
      <c r="A195300" s="1">
        <v>264989</v>
      </c>
      <c r="B195300" s="1" t="s">
        <v>194903</v>
      </c>
      <c r="C195300" s="1" t="s">
        <v>60</v>
      </c>
    </row>
    <row r="195301" spans="1:3" x14ac:dyDescent="0.2">
      <c r="A195301" s="1">
        <v>264990</v>
      </c>
      <c r="B195301" s="1" t="s">
        <v>194904</v>
      </c>
      <c r="C195301" s="1" t="s">
        <v>60</v>
      </c>
    </row>
    <row r="195302" spans="1:3" x14ac:dyDescent="0.2">
      <c r="A195302" s="1">
        <v>264991</v>
      </c>
      <c r="B195302" s="1" t="s">
        <v>194905</v>
      </c>
      <c r="C195302" s="1" t="s">
        <v>60</v>
      </c>
    </row>
    <row r="195303" spans="1:3" x14ac:dyDescent="0.2">
      <c r="A195303" s="1">
        <v>264992</v>
      </c>
      <c r="B195303" s="1" t="s">
        <v>194906</v>
      </c>
      <c r="C195303" s="1" t="s">
        <v>60</v>
      </c>
    </row>
    <row r="195304" spans="1:3" x14ac:dyDescent="0.2">
      <c r="A195304" s="1">
        <v>264993</v>
      </c>
      <c r="B195304" s="1" t="s">
        <v>194907</v>
      </c>
      <c r="C195304" s="1" t="s">
        <v>5</v>
      </c>
    </row>
    <row r="195305" spans="1:3" x14ac:dyDescent="0.2">
      <c r="A195305" s="1">
        <v>264994</v>
      </c>
      <c r="B195305" s="1" t="s">
        <v>194908</v>
      </c>
      <c r="C195305" s="1" t="s">
        <v>60</v>
      </c>
    </row>
    <row r="195306" spans="1:3" x14ac:dyDescent="0.2">
      <c r="A195306" s="1">
        <v>264995</v>
      </c>
      <c r="B195306" s="1" t="s">
        <v>194909</v>
      </c>
      <c r="C195306" s="1" t="s">
        <v>60</v>
      </c>
    </row>
    <row r="195307" spans="1:3" x14ac:dyDescent="0.2">
      <c r="A195307" s="1">
        <v>264996</v>
      </c>
      <c r="B195307" s="1" t="s">
        <v>194910</v>
      </c>
      <c r="C195307" s="1" t="s">
        <v>60</v>
      </c>
    </row>
    <row r="195308" spans="1:3" x14ac:dyDescent="0.2">
      <c r="A195308" s="1">
        <v>264997</v>
      </c>
      <c r="B195308" s="1" t="s">
        <v>194911</v>
      </c>
      <c r="C195308" s="1" t="s">
        <v>60</v>
      </c>
    </row>
    <row r="195309" spans="1:3" x14ac:dyDescent="0.2">
      <c r="A195309" s="1">
        <v>264998</v>
      </c>
      <c r="B195309" s="1" t="s">
        <v>194912</v>
      </c>
      <c r="C195309" s="1" t="s">
        <v>60</v>
      </c>
    </row>
    <row r="195310" spans="1:3" x14ac:dyDescent="0.2">
      <c r="A195310" s="1">
        <v>264999</v>
      </c>
      <c r="B195310" s="1" t="s">
        <v>194913</v>
      </c>
      <c r="C195310" s="1" t="s">
        <v>5</v>
      </c>
    </row>
    <row r="195311" spans="1:3" x14ac:dyDescent="0.2">
      <c r="A195311" s="1">
        <v>265000</v>
      </c>
      <c r="B195311" s="1" t="s">
        <v>194914</v>
      </c>
      <c r="C195311" s="1" t="s">
        <v>60</v>
      </c>
    </row>
    <row r="195312" spans="1:3" x14ac:dyDescent="0.2">
      <c r="A195312" s="1">
        <v>265001</v>
      </c>
      <c r="B195312" s="1" t="s">
        <v>194915</v>
      </c>
      <c r="C195312" s="1" t="s">
        <v>60</v>
      </c>
    </row>
    <row r="195313" spans="1:3" x14ac:dyDescent="0.2">
      <c r="A195313" s="1">
        <v>265002</v>
      </c>
      <c r="B195313" s="1" t="s">
        <v>194916</v>
      </c>
      <c r="C195313" s="1" t="s">
        <v>60</v>
      </c>
    </row>
    <row r="195314" spans="1:3" x14ac:dyDescent="0.2">
      <c r="A195314" s="1">
        <v>265003</v>
      </c>
      <c r="B195314" s="1" t="s">
        <v>194917</v>
      </c>
      <c r="C195314" s="1" t="s">
        <v>60</v>
      </c>
    </row>
    <row r="195315" spans="1:3" x14ac:dyDescent="0.2">
      <c r="A195315" s="1">
        <v>265004</v>
      </c>
      <c r="B195315" s="1" t="s">
        <v>194918</v>
      </c>
      <c r="C195315" s="1" t="s">
        <v>60</v>
      </c>
    </row>
    <row r="195316" spans="1:3" x14ac:dyDescent="0.2">
      <c r="A195316" s="1">
        <v>265005</v>
      </c>
      <c r="B195316" s="1" t="s">
        <v>194919</v>
      </c>
      <c r="C195316" s="1" t="s">
        <v>5</v>
      </c>
    </row>
    <row r="195317" spans="1:3" x14ac:dyDescent="0.2">
      <c r="A195317" s="1">
        <v>265006</v>
      </c>
      <c r="B195317" s="1" t="s">
        <v>194920</v>
      </c>
      <c r="C195317" s="1" t="s">
        <v>5</v>
      </c>
    </row>
    <row r="195318" spans="1:3" x14ac:dyDescent="0.2">
      <c r="A195318" s="1">
        <v>265007</v>
      </c>
      <c r="B195318" s="1" t="s">
        <v>194921</v>
      </c>
      <c r="C195318" s="1" t="s">
        <v>5</v>
      </c>
    </row>
    <row r="195319" spans="1:3" x14ac:dyDescent="0.2">
      <c r="A195319" s="1">
        <v>265008</v>
      </c>
      <c r="B195319" s="1" t="s">
        <v>194922</v>
      </c>
      <c r="C195319" s="1" t="s">
        <v>5</v>
      </c>
    </row>
    <row r="195320" spans="1:3" x14ac:dyDescent="0.2">
      <c r="A195320" s="1">
        <v>265009</v>
      </c>
      <c r="B195320" s="1" t="s">
        <v>194923</v>
      </c>
      <c r="C195320" s="1" t="s">
        <v>5</v>
      </c>
    </row>
    <row r="195321" spans="1:3" x14ac:dyDescent="0.2">
      <c r="A195321" s="1">
        <v>265010</v>
      </c>
      <c r="B195321" s="1" t="s">
        <v>194924</v>
      </c>
      <c r="C195321" s="1" t="s">
        <v>5</v>
      </c>
    </row>
    <row r="195322" spans="1:3" x14ac:dyDescent="0.2">
      <c r="A195322" s="1">
        <v>265011</v>
      </c>
      <c r="B195322" s="1" t="s">
        <v>194925</v>
      </c>
      <c r="C195322" s="1" t="s">
        <v>5</v>
      </c>
    </row>
    <row r="195323" spans="1:3" x14ac:dyDescent="0.2">
      <c r="A195323" s="1">
        <v>265012</v>
      </c>
      <c r="B195323" s="1" t="s">
        <v>194926</v>
      </c>
      <c r="C195323" s="1" t="s">
        <v>5</v>
      </c>
    </row>
    <row r="195324" spans="1:3" x14ac:dyDescent="0.2">
      <c r="A195324" s="1">
        <v>265013</v>
      </c>
      <c r="B195324" s="1" t="s">
        <v>194927</v>
      </c>
      <c r="C195324" s="1" t="s">
        <v>5</v>
      </c>
    </row>
    <row r="195325" spans="1:3" x14ac:dyDescent="0.2">
      <c r="A195325" s="1">
        <v>265014</v>
      </c>
      <c r="B195325" s="1" t="s">
        <v>194928</v>
      </c>
      <c r="C195325" s="1" t="s">
        <v>5</v>
      </c>
    </row>
    <row r="195326" spans="1:3" x14ac:dyDescent="0.2">
      <c r="A195326" s="1">
        <v>265015</v>
      </c>
      <c r="B195326" s="1" t="s">
        <v>194929</v>
      </c>
      <c r="C195326" s="1" t="s">
        <v>5</v>
      </c>
    </row>
    <row r="195327" spans="1:3" x14ac:dyDescent="0.2">
      <c r="A195327" s="1">
        <v>265016</v>
      </c>
      <c r="B195327" s="1" t="s">
        <v>194930</v>
      </c>
      <c r="C195327" s="1" t="s">
        <v>5</v>
      </c>
    </row>
    <row r="195328" spans="1:3" x14ac:dyDescent="0.2">
      <c r="A195328" s="1">
        <v>265017</v>
      </c>
      <c r="B195328" s="1" t="s">
        <v>194931</v>
      </c>
      <c r="C195328" s="1" t="s">
        <v>60</v>
      </c>
    </row>
    <row r="195329" spans="1:3" x14ac:dyDescent="0.2">
      <c r="A195329" s="1">
        <v>265018</v>
      </c>
      <c r="B195329" s="1" t="s">
        <v>194932</v>
      </c>
      <c r="C195329" s="1" t="s">
        <v>5</v>
      </c>
    </row>
    <row r="195330" spans="1:3" x14ac:dyDescent="0.2">
      <c r="A195330" s="1">
        <v>265019</v>
      </c>
      <c r="B195330" s="1" t="s">
        <v>194933</v>
      </c>
      <c r="C195330" s="1" t="s">
        <v>5</v>
      </c>
    </row>
    <row r="195331" spans="1:3" x14ac:dyDescent="0.2">
      <c r="A195331" s="1">
        <v>265020</v>
      </c>
      <c r="B195331" s="1" t="s">
        <v>194934</v>
      </c>
      <c r="C195331" s="1" t="s">
        <v>5</v>
      </c>
    </row>
    <row r="195332" spans="1:3" x14ac:dyDescent="0.2">
      <c r="A195332" s="1">
        <v>265021</v>
      </c>
      <c r="B195332" s="1" t="s">
        <v>194935</v>
      </c>
      <c r="C195332" s="1" t="s">
        <v>5</v>
      </c>
    </row>
    <row r="195333" spans="1:3" x14ac:dyDescent="0.2">
      <c r="A195333" s="1">
        <v>265022</v>
      </c>
      <c r="B195333" s="1" t="s">
        <v>194936</v>
      </c>
      <c r="C195333" s="1" t="s">
        <v>5</v>
      </c>
    </row>
    <row r="195334" spans="1:3" x14ac:dyDescent="0.2">
      <c r="A195334" s="1">
        <v>265023</v>
      </c>
      <c r="B195334" s="1" t="s">
        <v>194937</v>
      </c>
      <c r="C195334" s="1" t="s">
        <v>5</v>
      </c>
    </row>
    <row r="195335" spans="1:3" x14ac:dyDescent="0.2">
      <c r="A195335" s="1">
        <v>265024</v>
      </c>
      <c r="B195335" s="1" t="s">
        <v>194938</v>
      </c>
      <c r="C195335" s="1" t="s">
        <v>60</v>
      </c>
    </row>
    <row r="195336" spans="1:3" x14ac:dyDescent="0.2">
      <c r="A195336" s="1">
        <v>265025</v>
      </c>
      <c r="B195336" s="1" t="s">
        <v>194939</v>
      </c>
      <c r="C195336" s="1" t="s">
        <v>5</v>
      </c>
    </row>
    <row r="195337" spans="1:3" x14ac:dyDescent="0.2">
      <c r="A195337" s="1">
        <v>265026</v>
      </c>
      <c r="B195337" s="1" t="s">
        <v>194940</v>
      </c>
      <c r="C195337" s="1" t="s">
        <v>5</v>
      </c>
    </row>
    <row r="195338" spans="1:3" x14ac:dyDescent="0.2">
      <c r="A195338" s="1">
        <v>265027</v>
      </c>
      <c r="B195338" s="1" t="s">
        <v>194941</v>
      </c>
      <c r="C195338" s="1" t="s">
        <v>60</v>
      </c>
    </row>
    <row r="195339" spans="1:3" x14ac:dyDescent="0.2">
      <c r="A195339" s="1">
        <v>265028</v>
      </c>
      <c r="B195339" s="1" t="s">
        <v>194942</v>
      </c>
      <c r="C195339" s="1" t="s">
        <v>60</v>
      </c>
    </row>
    <row r="195340" spans="1:3" x14ac:dyDescent="0.2">
      <c r="A195340" s="1">
        <v>265029</v>
      </c>
      <c r="B195340" s="1" t="s">
        <v>194943</v>
      </c>
      <c r="C195340" s="1" t="s">
        <v>5</v>
      </c>
    </row>
    <row r="195341" spans="1:3" x14ac:dyDescent="0.2">
      <c r="A195341" s="1">
        <v>265030</v>
      </c>
      <c r="B195341" s="1" t="s">
        <v>194944</v>
      </c>
      <c r="C195341" s="1" t="s">
        <v>5</v>
      </c>
    </row>
    <row r="195342" spans="1:3" x14ac:dyDescent="0.2">
      <c r="A195342" s="1">
        <v>265032</v>
      </c>
      <c r="B195342" s="1" t="s">
        <v>194945</v>
      </c>
      <c r="C195342" s="1" t="s">
        <v>5</v>
      </c>
    </row>
    <row r="195343" spans="1:3" x14ac:dyDescent="0.2">
      <c r="A195343" s="1">
        <v>265033</v>
      </c>
      <c r="B195343" s="1" t="s">
        <v>194946</v>
      </c>
      <c r="C195343" s="1" t="s">
        <v>60</v>
      </c>
    </row>
    <row r="195344" spans="1:3" x14ac:dyDescent="0.2">
      <c r="A195344" s="1">
        <v>265034</v>
      </c>
      <c r="B195344" s="1" t="s">
        <v>194947</v>
      </c>
      <c r="C195344" s="1" t="s">
        <v>5</v>
      </c>
    </row>
    <row r="195345" spans="1:3" x14ac:dyDescent="0.2">
      <c r="A195345" s="1">
        <v>265035</v>
      </c>
      <c r="B195345" s="1" t="s">
        <v>194948</v>
      </c>
      <c r="C195345" s="1" t="s">
        <v>5</v>
      </c>
    </row>
    <row r="195346" spans="1:3" x14ac:dyDescent="0.2">
      <c r="A195346" s="1">
        <v>265036</v>
      </c>
      <c r="B195346" s="1" t="s">
        <v>194949</v>
      </c>
      <c r="C195346" s="1" t="s">
        <v>60</v>
      </c>
    </row>
    <row r="195347" spans="1:3" x14ac:dyDescent="0.2">
      <c r="A195347" s="1">
        <v>265037</v>
      </c>
      <c r="B195347" s="1" t="s">
        <v>194950</v>
      </c>
      <c r="C195347" s="1" t="s">
        <v>60</v>
      </c>
    </row>
    <row r="195348" spans="1:3" x14ac:dyDescent="0.2">
      <c r="A195348" s="1">
        <v>265039</v>
      </c>
      <c r="B195348" s="1" t="s">
        <v>194951</v>
      </c>
      <c r="C195348" s="1" t="s">
        <v>60</v>
      </c>
    </row>
    <row r="195349" spans="1:3" x14ac:dyDescent="0.2">
      <c r="A195349" s="1">
        <v>265040</v>
      </c>
      <c r="B195349" s="1" t="s">
        <v>194952</v>
      </c>
      <c r="C195349" s="1" t="s">
        <v>60</v>
      </c>
    </row>
    <row r="195350" spans="1:3" x14ac:dyDescent="0.2">
      <c r="A195350" s="1">
        <v>265041</v>
      </c>
      <c r="B195350" s="1" t="s">
        <v>194953</v>
      </c>
      <c r="C195350" s="1" t="s">
        <v>5</v>
      </c>
    </row>
    <row r="195351" spans="1:3" x14ac:dyDescent="0.2">
      <c r="A195351" s="1">
        <v>265042</v>
      </c>
      <c r="B195351" s="1" t="s">
        <v>194954</v>
      </c>
      <c r="C195351" s="1" t="s">
        <v>60</v>
      </c>
    </row>
    <row r="195352" spans="1:3" x14ac:dyDescent="0.2">
      <c r="A195352" s="1">
        <v>265043</v>
      </c>
      <c r="B195352" s="1" t="s">
        <v>194955</v>
      </c>
      <c r="C195352" s="1" t="s">
        <v>60</v>
      </c>
    </row>
    <row r="195353" spans="1:3" x14ac:dyDescent="0.2">
      <c r="A195353" s="1">
        <v>265044</v>
      </c>
      <c r="B195353" s="1" t="s">
        <v>194956</v>
      </c>
      <c r="C195353" s="1" t="s">
        <v>307</v>
      </c>
    </row>
    <row r="195354" spans="1:3" x14ac:dyDescent="0.2">
      <c r="A195354" s="1">
        <v>265045</v>
      </c>
      <c r="B195354" s="1" t="s">
        <v>194957</v>
      </c>
      <c r="C195354" s="1" t="s">
        <v>5</v>
      </c>
    </row>
    <row r="195355" spans="1:3" x14ac:dyDescent="0.2">
      <c r="A195355" s="1">
        <v>265046</v>
      </c>
      <c r="B195355" s="1" t="s">
        <v>194958</v>
      </c>
      <c r="C195355" s="1" t="s">
        <v>5</v>
      </c>
    </row>
    <row r="195356" spans="1:3" x14ac:dyDescent="0.2">
      <c r="A195356" s="1">
        <v>265047</v>
      </c>
      <c r="B195356" s="1" t="s">
        <v>194959</v>
      </c>
      <c r="C195356" s="1" t="s">
        <v>307</v>
      </c>
    </row>
    <row r="195357" spans="1:3" x14ac:dyDescent="0.2">
      <c r="A195357" s="1">
        <v>265048</v>
      </c>
      <c r="B195357" s="1" t="s">
        <v>194960</v>
      </c>
      <c r="C195357" s="1" t="s">
        <v>5</v>
      </c>
    </row>
    <row r="195358" spans="1:3" x14ac:dyDescent="0.2">
      <c r="A195358" s="1">
        <v>265049</v>
      </c>
      <c r="B195358" s="1" t="s">
        <v>194961</v>
      </c>
      <c r="C195358" s="1" t="s">
        <v>5</v>
      </c>
    </row>
    <row r="195359" spans="1:3" x14ac:dyDescent="0.2">
      <c r="A195359" s="1">
        <v>265050</v>
      </c>
      <c r="B195359" s="1" t="s">
        <v>194962</v>
      </c>
      <c r="C195359" s="1" t="s">
        <v>307</v>
      </c>
    </row>
    <row r="195360" spans="1:3" x14ac:dyDescent="0.2">
      <c r="A195360" s="1">
        <v>265051</v>
      </c>
      <c r="B195360" s="1" t="s">
        <v>194963</v>
      </c>
      <c r="C195360" s="1" t="s">
        <v>5</v>
      </c>
    </row>
    <row r="195361" spans="1:3" x14ac:dyDescent="0.2">
      <c r="A195361" s="1">
        <v>265052</v>
      </c>
      <c r="B195361" s="1" t="s">
        <v>194964</v>
      </c>
      <c r="C195361" s="1" t="s">
        <v>5</v>
      </c>
    </row>
    <row r="195362" spans="1:3" x14ac:dyDescent="0.2">
      <c r="A195362" s="1">
        <v>265053</v>
      </c>
      <c r="B195362" s="1" t="s">
        <v>194965</v>
      </c>
      <c r="C195362" s="1" t="s">
        <v>60</v>
      </c>
    </row>
    <row r="195363" spans="1:3" x14ac:dyDescent="0.2">
      <c r="A195363" s="1">
        <v>265054</v>
      </c>
      <c r="B195363" s="1" t="s">
        <v>194966</v>
      </c>
      <c r="C195363" s="1" t="s">
        <v>5</v>
      </c>
    </row>
    <row r="195364" spans="1:3" x14ac:dyDescent="0.2">
      <c r="A195364" s="1">
        <v>265055</v>
      </c>
      <c r="B195364" s="1" t="s">
        <v>194967</v>
      </c>
      <c r="C195364" s="1" t="s">
        <v>5</v>
      </c>
    </row>
    <row r="195365" spans="1:3" x14ac:dyDescent="0.2">
      <c r="A195365" s="1">
        <v>265056</v>
      </c>
      <c r="B195365" s="1" t="s">
        <v>194968</v>
      </c>
      <c r="C195365" s="1" t="s">
        <v>5</v>
      </c>
    </row>
    <row r="195366" spans="1:3" x14ac:dyDescent="0.2">
      <c r="A195366" s="1">
        <v>265057</v>
      </c>
      <c r="B195366" s="1" t="s">
        <v>194969</v>
      </c>
      <c r="C195366" s="1" t="s">
        <v>60</v>
      </c>
    </row>
    <row r="195367" spans="1:3" x14ac:dyDescent="0.2">
      <c r="A195367" s="1">
        <v>265058</v>
      </c>
      <c r="B195367" s="1" t="s">
        <v>194970</v>
      </c>
      <c r="C195367" s="1" t="s">
        <v>60</v>
      </c>
    </row>
    <row r="195368" spans="1:3" x14ac:dyDescent="0.2">
      <c r="A195368" s="1">
        <v>265059</v>
      </c>
      <c r="B195368" s="1" t="s">
        <v>194971</v>
      </c>
      <c r="C195368" s="1" t="s">
        <v>5</v>
      </c>
    </row>
    <row r="195369" spans="1:3" x14ac:dyDescent="0.2">
      <c r="A195369" s="1">
        <v>265060</v>
      </c>
      <c r="B195369" s="1" t="s">
        <v>194972</v>
      </c>
      <c r="C195369" s="1" t="s">
        <v>60</v>
      </c>
    </row>
    <row r="195370" spans="1:3" x14ac:dyDescent="0.2">
      <c r="A195370" s="1">
        <v>265061</v>
      </c>
      <c r="B195370" s="1" t="s">
        <v>194973</v>
      </c>
      <c r="C195370" s="1" t="s">
        <v>60</v>
      </c>
    </row>
    <row r="195371" spans="1:3" x14ac:dyDescent="0.2">
      <c r="A195371" s="1">
        <v>265062</v>
      </c>
      <c r="B195371" s="1" t="s">
        <v>194974</v>
      </c>
      <c r="C195371" s="1" t="s">
        <v>60</v>
      </c>
    </row>
    <row r="195372" spans="1:3" x14ac:dyDescent="0.2">
      <c r="A195372" s="1">
        <v>265063</v>
      </c>
      <c r="B195372" s="1" t="s">
        <v>194975</v>
      </c>
      <c r="C195372" s="1" t="s">
        <v>5</v>
      </c>
    </row>
    <row r="195373" spans="1:3" x14ac:dyDescent="0.2">
      <c r="A195373" s="1">
        <v>265064</v>
      </c>
      <c r="B195373" s="1" t="s">
        <v>194976</v>
      </c>
      <c r="C195373" s="1" t="s">
        <v>5</v>
      </c>
    </row>
    <row r="195374" spans="1:3" x14ac:dyDescent="0.2">
      <c r="A195374" s="1">
        <v>265065</v>
      </c>
      <c r="B195374" s="1" t="s">
        <v>194977</v>
      </c>
      <c r="C195374" s="1" t="s">
        <v>5</v>
      </c>
    </row>
    <row r="195375" spans="1:3" x14ac:dyDescent="0.2">
      <c r="A195375" s="1">
        <v>265066</v>
      </c>
      <c r="B195375" s="1" t="s">
        <v>194978</v>
      </c>
      <c r="C195375" s="1" t="s">
        <v>5</v>
      </c>
    </row>
    <row r="195376" spans="1:3" x14ac:dyDescent="0.2">
      <c r="A195376" s="1">
        <v>265067</v>
      </c>
      <c r="B195376" s="1" t="s">
        <v>194979</v>
      </c>
      <c r="C195376" s="1" t="s">
        <v>60</v>
      </c>
    </row>
    <row r="195377" spans="1:4" x14ac:dyDescent="0.2">
      <c r="A195377" s="1">
        <v>265068</v>
      </c>
      <c r="B195377" s="1" t="s">
        <v>194980</v>
      </c>
      <c r="C195377" s="1" t="s">
        <v>60</v>
      </c>
    </row>
    <row r="195378" spans="1:4" x14ac:dyDescent="0.2">
      <c r="A195378" s="1">
        <v>265069</v>
      </c>
      <c r="B195378" s="1" t="s">
        <v>194981</v>
      </c>
      <c r="C195378" s="1" t="s">
        <v>60</v>
      </c>
      <c r="D195378" s="1" t="s">
        <v>61</v>
      </c>
    </row>
    <row r="195379" spans="1:4" x14ac:dyDescent="0.2">
      <c r="A195379" s="1">
        <v>265070</v>
      </c>
      <c r="B195379" s="1" t="s">
        <v>194982</v>
      </c>
      <c r="C195379" s="1" t="s">
        <v>60</v>
      </c>
      <c r="D195379" s="1" t="s">
        <v>61</v>
      </c>
    </row>
    <row r="195380" spans="1:4" x14ac:dyDescent="0.2">
      <c r="A195380" s="1">
        <v>265071</v>
      </c>
      <c r="B195380" s="1" t="s">
        <v>194983</v>
      </c>
      <c r="C195380" s="1" t="s">
        <v>60</v>
      </c>
      <c r="D195380" s="1" t="s">
        <v>61</v>
      </c>
    </row>
    <row r="195381" spans="1:4" x14ac:dyDescent="0.2">
      <c r="A195381" s="1">
        <v>265072</v>
      </c>
      <c r="B195381" s="1" t="s">
        <v>194984</v>
      </c>
      <c r="C195381" s="1" t="s">
        <v>60</v>
      </c>
      <c r="D195381" s="1" t="s">
        <v>61</v>
      </c>
    </row>
    <row r="195382" spans="1:4" x14ac:dyDescent="0.2">
      <c r="A195382" s="1">
        <v>265073</v>
      </c>
      <c r="B195382" s="1" t="s">
        <v>194985</v>
      </c>
      <c r="C195382" s="1" t="s">
        <v>60</v>
      </c>
      <c r="D195382" s="1" t="s">
        <v>61</v>
      </c>
    </row>
    <row r="195383" spans="1:4" x14ac:dyDescent="0.2">
      <c r="A195383" s="1">
        <v>265074</v>
      </c>
      <c r="B195383" s="1" t="s">
        <v>194986</v>
      </c>
      <c r="C195383" s="1" t="s">
        <v>60</v>
      </c>
      <c r="D195383" s="1" t="s">
        <v>61</v>
      </c>
    </row>
    <row r="195384" spans="1:4" x14ac:dyDescent="0.2">
      <c r="A195384" s="1">
        <v>265075</v>
      </c>
      <c r="B195384" s="1" t="s">
        <v>194987</v>
      </c>
      <c r="C195384" s="1" t="s">
        <v>60</v>
      </c>
      <c r="D195384" s="1" t="s">
        <v>61</v>
      </c>
    </row>
    <row r="195385" spans="1:4" x14ac:dyDescent="0.2">
      <c r="A195385" s="1">
        <v>265076</v>
      </c>
      <c r="B195385" s="1" t="s">
        <v>194988</v>
      </c>
      <c r="C195385" s="1" t="s">
        <v>60</v>
      </c>
      <c r="D195385" s="1" t="s">
        <v>61</v>
      </c>
    </row>
    <row r="195386" spans="1:4" x14ac:dyDescent="0.2">
      <c r="A195386" s="1">
        <v>265077</v>
      </c>
      <c r="B195386" s="1" t="s">
        <v>194989</v>
      </c>
      <c r="C195386" s="1" t="s">
        <v>60</v>
      </c>
      <c r="D195386" s="1" t="s">
        <v>61</v>
      </c>
    </row>
    <row r="195387" spans="1:4" x14ac:dyDescent="0.2">
      <c r="A195387" s="1">
        <v>265078</v>
      </c>
      <c r="B195387" s="1" t="s">
        <v>194990</v>
      </c>
      <c r="C195387" s="1" t="s">
        <v>60</v>
      </c>
      <c r="D195387" s="1" t="s">
        <v>61</v>
      </c>
    </row>
    <row r="195388" spans="1:4" x14ac:dyDescent="0.2">
      <c r="A195388" s="1">
        <v>265079</v>
      </c>
      <c r="B195388" s="1" t="s">
        <v>194991</v>
      </c>
      <c r="C195388" s="1" t="s">
        <v>60</v>
      </c>
      <c r="D195388" s="1" t="s">
        <v>61</v>
      </c>
    </row>
    <row r="195389" spans="1:4" x14ac:dyDescent="0.2">
      <c r="A195389" s="1">
        <v>265080</v>
      </c>
      <c r="B195389" s="1" t="s">
        <v>194992</v>
      </c>
      <c r="C195389" s="1" t="s">
        <v>60</v>
      </c>
      <c r="D195389" s="1" t="s">
        <v>61</v>
      </c>
    </row>
    <row r="195390" spans="1:4" x14ac:dyDescent="0.2">
      <c r="A195390" s="1">
        <v>265082</v>
      </c>
      <c r="B195390" s="1" t="s">
        <v>194993</v>
      </c>
      <c r="C195390" s="1" t="s">
        <v>60</v>
      </c>
      <c r="D195390" s="1" t="s">
        <v>61</v>
      </c>
    </row>
    <row r="195391" spans="1:4" x14ac:dyDescent="0.2">
      <c r="A195391" s="1">
        <v>265083</v>
      </c>
      <c r="B195391" s="1" t="s">
        <v>194994</v>
      </c>
      <c r="C195391" s="1" t="s">
        <v>60</v>
      </c>
      <c r="D195391" s="1" t="s">
        <v>61</v>
      </c>
    </row>
    <row r="195392" spans="1:4" x14ac:dyDescent="0.2">
      <c r="A195392" s="1">
        <v>265084</v>
      </c>
      <c r="B195392" s="1" t="s">
        <v>194995</v>
      </c>
      <c r="C195392" s="1" t="s">
        <v>60</v>
      </c>
      <c r="D195392" s="1" t="s">
        <v>61</v>
      </c>
    </row>
    <row r="195393" spans="1:4" x14ac:dyDescent="0.2">
      <c r="A195393" s="1">
        <v>265085</v>
      </c>
      <c r="B195393" s="1" t="s">
        <v>194996</v>
      </c>
      <c r="C195393" s="1" t="s">
        <v>60</v>
      </c>
      <c r="D195393" s="1" t="s">
        <v>61</v>
      </c>
    </row>
    <row r="195394" spans="1:4" x14ac:dyDescent="0.2">
      <c r="A195394" s="1">
        <v>265086</v>
      </c>
      <c r="B195394" s="1" t="s">
        <v>194997</v>
      </c>
      <c r="C195394" s="1" t="s">
        <v>60</v>
      </c>
      <c r="D195394" s="1" t="s">
        <v>61</v>
      </c>
    </row>
    <row r="195395" spans="1:4" x14ac:dyDescent="0.2">
      <c r="A195395" s="1">
        <v>265087</v>
      </c>
      <c r="B195395" s="1" t="s">
        <v>194998</v>
      </c>
      <c r="C195395" s="1" t="s">
        <v>60</v>
      </c>
      <c r="D195395" s="1" t="s">
        <v>61</v>
      </c>
    </row>
    <row r="195396" spans="1:4" x14ac:dyDescent="0.2">
      <c r="A195396" s="1">
        <v>265088</v>
      </c>
      <c r="B195396" s="1" t="s">
        <v>194999</v>
      </c>
      <c r="C195396" s="1" t="s">
        <v>60</v>
      </c>
      <c r="D195396" s="1" t="s">
        <v>61</v>
      </c>
    </row>
    <row r="195397" spans="1:4" x14ac:dyDescent="0.2">
      <c r="A195397" s="1">
        <v>265089</v>
      </c>
      <c r="B195397" s="1" t="s">
        <v>195000</v>
      </c>
      <c r="C195397" s="1" t="s">
        <v>60</v>
      </c>
      <c r="D195397" s="1" t="s">
        <v>61</v>
      </c>
    </row>
    <row r="195398" spans="1:4" x14ac:dyDescent="0.2">
      <c r="A195398" s="1">
        <v>265090</v>
      </c>
      <c r="B195398" s="1" t="s">
        <v>195001</v>
      </c>
      <c r="C195398" s="1" t="s">
        <v>60</v>
      </c>
      <c r="D195398" s="1" t="s">
        <v>61</v>
      </c>
    </row>
    <row r="195399" spans="1:4" x14ac:dyDescent="0.2">
      <c r="A195399" s="1">
        <v>265091</v>
      </c>
      <c r="B195399" s="1" t="s">
        <v>195002</v>
      </c>
      <c r="C195399" s="1" t="s">
        <v>60</v>
      </c>
      <c r="D195399" s="1" t="s">
        <v>61</v>
      </c>
    </row>
    <row r="195400" spans="1:4" x14ac:dyDescent="0.2">
      <c r="A195400" s="1">
        <v>265092</v>
      </c>
      <c r="B195400" s="1" t="s">
        <v>195003</v>
      </c>
      <c r="C195400" s="1" t="s">
        <v>60</v>
      </c>
      <c r="D195400" s="1" t="s">
        <v>61</v>
      </c>
    </row>
    <row r="195401" spans="1:4" x14ac:dyDescent="0.2">
      <c r="A195401" s="1">
        <v>265093</v>
      </c>
      <c r="B195401" s="1" t="s">
        <v>195004</v>
      </c>
      <c r="C195401" s="1" t="s">
        <v>60</v>
      </c>
      <c r="D195401" s="1" t="s">
        <v>61</v>
      </c>
    </row>
    <row r="195402" spans="1:4" x14ac:dyDescent="0.2">
      <c r="A195402" s="1">
        <v>265094</v>
      </c>
      <c r="B195402" s="1" t="s">
        <v>195005</v>
      </c>
      <c r="C195402" s="1" t="s">
        <v>60</v>
      </c>
      <c r="D195402" s="1" t="s">
        <v>61</v>
      </c>
    </row>
    <row r="195403" spans="1:4" x14ac:dyDescent="0.2">
      <c r="A195403" s="1">
        <v>265096</v>
      </c>
      <c r="B195403" s="1" t="s">
        <v>195006</v>
      </c>
      <c r="C195403" s="1" t="s">
        <v>60</v>
      </c>
      <c r="D195403" s="1" t="s">
        <v>61</v>
      </c>
    </row>
    <row r="195404" spans="1:4" x14ac:dyDescent="0.2">
      <c r="A195404" s="1">
        <v>265097</v>
      </c>
      <c r="B195404" s="1" t="s">
        <v>195007</v>
      </c>
      <c r="C195404" s="1" t="s">
        <v>60</v>
      </c>
      <c r="D195404" s="1" t="s">
        <v>61</v>
      </c>
    </row>
    <row r="195405" spans="1:4" x14ac:dyDescent="0.2">
      <c r="A195405" s="1">
        <v>265098</v>
      </c>
      <c r="B195405" s="1" t="s">
        <v>195008</v>
      </c>
      <c r="C195405" s="1" t="s">
        <v>60</v>
      </c>
      <c r="D195405" s="1" t="s">
        <v>61</v>
      </c>
    </row>
    <row r="195406" spans="1:4" x14ac:dyDescent="0.2">
      <c r="A195406" s="1">
        <v>265099</v>
      </c>
      <c r="B195406" s="1" t="s">
        <v>195009</v>
      </c>
      <c r="C195406" s="1" t="s">
        <v>60</v>
      </c>
      <c r="D195406" s="1" t="s">
        <v>61</v>
      </c>
    </row>
    <row r="195407" spans="1:4" x14ac:dyDescent="0.2">
      <c r="A195407" s="1">
        <v>265100</v>
      </c>
      <c r="B195407" s="1" t="s">
        <v>195010</v>
      </c>
      <c r="C195407" s="1" t="s">
        <v>60</v>
      </c>
      <c r="D195407" s="1" t="s">
        <v>61</v>
      </c>
    </row>
    <row r="195408" spans="1:4" x14ac:dyDescent="0.2">
      <c r="A195408" s="1">
        <v>265101</v>
      </c>
      <c r="B195408" s="1" t="s">
        <v>195011</v>
      </c>
      <c r="C195408" s="1" t="s">
        <v>60</v>
      </c>
      <c r="D195408" s="1" t="s">
        <v>61</v>
      </c>
    </row>
    <row r="195409" spans="1:4" x14ac:dyDescent="0.2">
      <c r="A195409" s="1">
        <v>265102</v>
      </c>
      <c r="B195409" s="1" t="s">
        <v>195012</v>
      </c>
      <c r="C195409" s="1" t="s">
        <v>60</v>
      </c>
      <c r="D195409" s="1" t="s">
        <v>61</v>
      </c>
    </row>
    <row r="195410" spans="1:4" x14ac:dyDescent="0.2">
      <c r="A195410" s="1">
        <v>265103</v>
      </c>
      <c r="B195410" s="1" t="s">
        <v>195013</v>
      </c>
      <c r="C195410" s="1" t="s">
        <v>60</v>
      </c>
      <c r="D195410" s="1" t="s">
        <v>61</v>
      </c>
    </row>
    <row r="195411" spans="1:4" x14ac:dyDescent="0.2">
      <c r="A195411" s="1">
        <v>265104</v>
      </c>
      <c r="B195411" s="1" t="s">
        <v>195014</v>
      </c>
      <c r="C195411" s="1" t="s">
        <v>60</v>
      </c>
      <c r="D195411" s="1" t="s">
        <v>61</v>
      </c>
    </row>
    <row r="195412" spans="1:4" x14ac:dyDescent="0.2">
      <c r="A195412" s="1">
        <v>265105</v>
      </c>
      <c r="B195412" s="1" t="s">
        <v>195015</v>
      </c>
      <c r="C195412" s="1" t="s">
        <v>60</v>
      </c>
      <c r="D195412" s="1" t="s">
        <v>61</v>
      </c>
    </row>
    <row r="195413" spans="1:4" x14ac:dyDescent="0.2">
      <c r="A195413" s="1">
        <v>265106</v>
      </c>
      <c r="B195413" s="1" t="s">
        <v>195016</v>
      </c>
      <c r="C195413" s="1" t="s">
        <v>60</v>
      </c>
      <c r="D195413" s="1" t="s">
        <v>61</v>
      </c>
    </row>
    <row r="195414" spans="1:4" x14ac:dyDescent="0.2">
      <c r="A195414" s="1">
        <v>265107</v>
      </c>
      <c r="B195414" s="1" t="s">
        <v>195017</v>
      </c>
      <c r="C195414" s="1" t="s">
        <v>60</v>
      </c>
      <c r="D195414" s="1" t="s">
        <v>61</v>
      </c>
    </row>
    <row r="195415" spans="1:4" x14ac:dyDescent="0.2">
      <c r="A195415" s="1">
        <v>265109</v>
      </c>
      <c r="B195415" s="1" t="s">
        <v>195018</v>
      </c>
      <c r="C195415" s="1" t="s">
        <v>60</v>
      </c>
      <c r="D195415" s="1" t="s">
        <v>61</v>
      </c>
    </row>
    <row r="195416" spans="1:4" x14ac:dyDescent="0.2">
      <c r="A195416" s="1">
        <v>265110</v>
      </c>
      <c r="B195416" s="1" t="s">
        <v>195019</v>
      </c>
      <c r="C195416" s="1" t="s">
        <v>60</v>
      </c>
      <c r="D195416" s="1" t="s">
        <v>61</v>
      </c>
    </row>
    <row r="195417" spans="1:4" x14ac:dyDescent="0.2">
      <c r="A195417" s="1">
        <v>265111</v>
      </c>
      <c r="B195417" s="1" t="s">
        <v>195020</v>
      </c>
      <c r="C195417" s="1" t="s">
        <v>60</v>
      </c>
      <c r="D195417" s="1" t="s">
        <v>61</v>
      </c>
    </row>
    <row r="195418" spans="1:4" x14ac:dyDescent="0.2">
      <c r="A195418" s="1">
        <v>265112</v>
      </c>
      <c r="B195418" s="1" t="s">
        <v>195021</v>
      </c>
      <c r="C195418" s="1" t="s">
        <v>60</v>
      </c>
      <c r="D195418" s="1" t="s">
        <v>61</v>
      </c>
    </row>
    <row r="195419" spans="1:4" x14ac:dyDescent="0.2">
      <c r="A195419" s="1">
        <v>265113</v>
      </c>
      <c r="B195419" s="1" t="s">
        <v>195022</v>
      </c>
      <c r="C195419" s="1" t="s">
        <v>60</v>
      </c>
      <c r="D195419" s="1" t="s">
        <v>61</v>
      </c>
    </row>
    <row r="195420" spans="1:4" x14ac:dyDescent="0.2">
      <c r="A195420" s="1">
        <v>265114</v>
      </c>
      <c r="B195420" s="1" t="s">
        <v>195023</v>
      </c>
      <c r="C195420" s="1" t="s">
        <v>60</v>
      </c>
      <c r="D195420" s="1" t="s">
        <v>61</v>
      </c>
    </row>
    <row r="195421" spans="1:4" x14ac:dyDescent="0.2">
      <c r="A195421" s="1">
        <v>265115</v>
      </c>
      <c r="B195421" s="1" t="s">
        <v>195024</v>
      </c>
      <c r="C195421" s="1" t="s">
        <v>60</v>
      </c>
      <c r="D195421" s="1" t="s">
        <v>61</v>
      </c>
    </row>
    <row r="195422" spans="1:4" x14ac:dyDescent="0.2">
      <c r="A195422" s="1">
        <v>265116</v>
      </c>
      <c r="B195422" s="1" t="s">
        <v>195025</v>
      </c>
      <c r="C195422" s="1" t="s">
        <v>60</v>
      </c>
      <c r="D195422" s="1" t="s">
        <v>61</v>
      </c>
    </row>
    <row r="195423" spans="1:4" x14ac:dyDescent="0.2">
      <c r="A195423" s="1">
        <v>265117</v>
      </c>
      <c r="B195423" s="1" t="s">
        <v>195026</v>
      </c>
      <c r="C195423" s="1" t="s">
        <v>60</v>
      </c>
      <c r="D195423" s="1" t="s">
        <v>61</v>
      </c>
    </row>
    <row r="195424" spans="1:4" x14ac:dyDescent="0.2">
      <c r="A195424" s="1">
        <v>265118</v>
      </c>
      <c r="B195424" s="1" t="s">
        <v>195027</v>
      </c>
      <c r="C195424" s="1" t="s">
        <v>60</v>
      </c>
      <c r="D195424" s="1" t="s">
        <v>61</v>
      </c>
    </row>
    <row r="195425" spans="1:4" x14ac:dyDescent="0.2">
      <c r="A195425" s="1">
        <v>265119</v>
      </c>
      <c r="B195425" s="1" t="s">
        <v>195028</v>
      </c>
      <c r="C195425" s="1" t="s">
        <v>60</v>
      </c>
      <c r="D195425" s="1" t="s">
        <v>61</v>
      </c>
    </row>
    <row r="195426" spans="1:4" x14ac:dyDescent="0.2">
      <c r="A195426" s="1">
        <v>265120</v>
      </c>
      <c r="B195426" s="1" t="s">
        <v>195029</v>
      </c>
      <c r="C195426" s="1" t="s">
        <v>60</v>
      </c>
      <c r="D195426" s="1" t="s">
        <v>61</v>
      </c>
    </row>
    <row r="195427" spans="1:4" x14ac:dyDescent="0.2">
      <c r="A195427" s="1">
        <v>265121</v>
      </c>
      <c r="B195427" s="1" t="s">
        <v>195030</v>
      </c>
      <c r="C195427" s="1" t="s">
        <v>60</v>
      </c>
      <c r="D195427" s="1" t="s">
        <v>61</v>
      </c>
    </row>
    <row r="195428" spans="1:4" x14ac:dyDescent="0.2">
      <c r="A195428" s="1">
        <v>265122</v>
      </c>
      <c r="B195428" s="1" t="s">
        <v>195031</v>
      </c>
      <c r="C195428" s="1" t="s">
        <v>60</v>
      </c>
      <c r="D195428" s="1" t="s">
        <v>61</v>
      </c>
    </row>
    <row r="195429" spans="1:4" x14ac:dyDescent="0.2">
      <c r="A195429" s="1">
        <v>265123</v>
      </c>
      <c r="B195429" s="1" t="s">
        <v>195032</v>
      </c>
      <c r="C195429" s="1" t="s">
        <v>60</v>
      </c>
      <c r="D195429" s="1" t="s">
        <v>61</v>
      </c>
    </row>
    <row r="195430" spans="1:4" x14ac:dyDescent="0.2">
      <c r="A195430" s="1">
        <v>265124</v>
      </c>
      <c r="B195430" s="1" t="s">
        <v>195033</v>
      </c>
      <c r="C195430" s="1" t="s">
        <v>60</v>
      </c>
      <c r="D195430" s="1" t="s">
        <v>61</v>
      </c>
    </row>
    <row r="195431" spans="1:4" x14ac:dyDescent="0.2">
      <c r="A195431" s="1">
        <v>265125</v>
      </c>
      <c r="B195431" s="1" t="s">
        <v>195034</v>
      </c>
      <c r="C195431" s="1" t="s">
        <v>60</v>
      </c>
      <c r="D195431" s="1" t="s">
        <v>61</v>
      </c>
    </row>
    <row r="195432" spans="1:4" x14ac:dyDescent="0.2">
      <c r="A195432" s="1">
        <v>265126</v>
      </c>
      <c r="B195432" s="1" t="s">
        <v>195035</v>
      </c>
      <c r="C195432" s="1" t="s">
        <v>5</v>
      </c>
    </row>
    <row r="195433" spans="1:4" x14ac:dyDescent="0.2">
      <c r="A195433" s="1">
        <v>265127</v>
      </c>
      <c r="B195433" s="1" t="s">
        <v>195036</v>
      </c>
      <c r="C195433" s="1" t="s">
        <v>5</v>
      </c>
    </row>
    <row r="195434" spans="1:4" x14ac:dyDescent="0.2">
      <c r="A195434" s="1">
        <v>265128</v>
      </c>
      <c r="B195434" s="1" t="s">
        <v>195037</v>
      </c>
      <c r="C195434" s="1" t="s">
        <v>5</v>
      </c>
    </row>
    <row r="195435" spans="1:4" x14ac:dyDescent="0.2">
      <c r="A195435" s="1">
        <v>265129</v>
      </c>
      <c r="B195435" s="1" t="s">
        <v>195038</v>
      </c>
      <c r="C195435" s="1" t="s">
        <v>5</v>
      </c>
    </row>
    <row r="195436" spans="1:4" x14ac:dyDescent="0.2">
      <c r="A195436" s="1">
        <v>265130</v>
      </c>
      <c r="B195436" s="1" t="s">
        <v>195039</v>
      </c>
      <c r="C195436" s="1" t="s">
        <v>5</v>
      </c>
    </row>
    <row r="195437" spans="1:4" x14ac:dyDescent="0.2">
      <c r="A195437" s="1">
        <v>265131</v>
      </c>
      <c r="B195437" s="1" t="s">
        <v>195040</v>
      </c>
      <c r="C195437" s="1" t="s">
        <v>60</v>
      </c>
    </row>
    <row r="195438" spans="1:4" x14ac:dyDescent="0.2">
      <c r="A195438" s="1">
        <v>265132</v>
      </c>
      <c r="B195438" s="1" t="s">
        <v>195041</v>
      </c>
      <c r="C195438" s="1" t="s">
        <v>5</v>
      </c>
    </row>
    <row r="195439" spans="1:4" x14ac:dyDescent="0.2">
      <c r="A195439" s="1">
        <v>265133</v>
      </c>
      <c r="B195439" s="1" t="s">
        <v>195042</v>
      </c>
      <c r="C195439" s="1" t="s">
        <v>60</v>
      </c>
      <c r="D195439" s="1" t="s">
        <v>61</v>
      </c>
    </row>
    <row r="195440" spans="1:4" x14ac:dyDescent="0.2">
      <c r="A195440" s="1">
        <v>265134</v>
      </c>
      <c r="B195440" s="1" t="s">
        <v>195043</v>
      </c>
      <c r="C195440" s="1" t="s">
        <v>60</v>
      </c>
    </row>
    <row r="195441" spans="1:4" x14ac:dyDescent="0.2">
      <c r="A195441" s="1">
        <v>265135</v>
      </c>
      <c r="B195441" s="1" t="s">
        <v>195044</v>
      </c>
      <c r="C195441" s="1" t="s">
        <v>5</v>
      </c>
    </row>
    <row r="195442" spans="1:4" x14ac:dyDescent="0.2">
      <c r="A195442" s="1">
        <v>265136</v>
      </c>
      <c r="B195442" s="1" t="s">
        <v>195045</v>
      </c>
      <c r="C195442" s="1" t="s">
        <v>60</v>
      </c>
      <c r="D195442" s="1" t="s">
        <v>61</v>
      </c>
    </row>
    <row r="195443" spans="1:4" x14ac:dyDescent="0.2">
      <c r="A195443" s="1">
        <v>265137</v>
      </c>
      <c r="B195443" s="1" t="s">
        <v>195046</v>
      </c>
      <c r="C195443" s="1" t="s">
        <v>60</v>
      </c>
      <c r="D195443" s="1" t="s">
        <v>61</v>
      </c>
    </row>
    <row r="195444" spans="1:4" x14ac:dyDescent="0.2">
      <c r="A195444" s="1">
        <v>265138</v>
      </c>
      <c r="B195444" s="1" t="s">
        <v>195047</v>
      </c>
      <c r="C195444" s="1" t="s">
        <v>60</v>
      </c>
      <c r="D195444" s="1" t="s">
        <v>61</v>
      </c>
    </row>
    <row r="195445" spans="1:4" x14ac:dyDescent="0.2">
      <c r="A195445" s="1">
        <v>265139</v>
      </c>
      <c r="B195445" s="1" t="s">
        <v>195048</v>
      </c>
      <c r="C195445" s="1" t="s">
        <v>5</v>
      </c>
    </row>
    <row r="195446" spans="1:4" x14ac:dyDescent="0.2">
      <c r="A195446" s="1">
        <v>265140</v>
      </c>
      <c r="B195446" s="1" t="s">
        <v>195049</v>
      </c>
      <c r="C195446" s="1" t="s">
        <v>60</v>
      </c>
      <c r="D195446" s="1" t="s">
        <v>61</v>
      </c>
    </row>
    <row r="195447" spans="1:4" x14ac:dyDescent="0.2">
      <c r="A195447" s="1">
        <v>265141</v>
      </c>
      <c r="B195447" s="1" t="s">
        <v>195050</v>
      </c>
      <c r="C195447" s="1" t="s">
        <v>60</v>
      </c>
      <c r="D195447" s="1" t="s">
        <v>61</v>
      </c>
    </row>
    <row r="195448" spans="1:4" x14ac:dyDescent="0.2">
      <c r="A195448" s="1">
        <v>265142</v>
      </c>
      <c r="B195448" s="1" t="s">
        <v>195051</v>
      </c>
      <c r="C195448" s="1" t="s">
        <v>60</v>
      </c>
      <c r="D195448" s="1" t="s">
        <v>61</v>
      </c>
    </row>
    <row r="195449" spans="1:4" x14ac:dyDescent="0.2">
      <c r="A195449" s="1">
        <v>265143</v>
      </c>
      <c r="B195449" s="1" t="s">
        <v>195052</v>
      </c>
      <c r="C195449" s="1" t="s">
        <v>60</v>
      </c>
      <c r="D195449" s="1" t="s">
        <v>61</v>
      </c>
    </row>
    <row r="195450" spans="1:4" x14ac:dyDescent="0.2">
      <c r="A195450" s="1">
        <v>265144</v>
      </c>
      <c r="B195450" s="1" t="s">
        <v>195053</v>
      </c>
      <c r="C195450" s="1" t="s">
        <v>60</v>
      </c>
      <c r="D195450" s="1" t="s">
        <v>61</v>
      </c>
    </row>
    <row r="195451" spans="1:4" x14ac:dyDescent="0.2">
      <c r="A195451" s="1">
        <v>265145</v>
      </c>
      <c r="B195451" s="1" t="s">
        <v>195054</v>
      </c>
      <c r="C195451" s="1" t="s">
        <v>60</v>
      </c>
      <c r="D195451" s="1" t="s">
        <v>61</v>
      </c>
    </row>
    <row r="195452" spans="1:4" x14ac:dyDescent="0.2">
      <c r="A195452" s="1">
        <v>265146</v>
      </c>
      <c r="B195452" s="1" t="s">
        <v>195055</v>
      </c>
      <c r="C195452" s="1" t="s">
        <v>60</v>
      </c>
      <c r="D195452" s="1" t="s">
        <v>61</v>
      </c>
    </row>
    <row r="195453" spans="1:4" x14ac:dyDescent="0.2">
      <c r="A195453" s="1">
        <v>265147</v>
      </c>
      <c r="B195453" s="1" t="s">
        <v>195056</v>
      </c>
      <c r="C195453" s="1" t="s">
        <v>60</v>
      </c>
      <c r="D195453" s="1" t="s">
        <v>61</v>
      </c>
    </row>
    <row r="195454" spans="1:4" x14ac:dyDescent="0.2">
      <c r="A195454" s="1">
        <v>265148</v>
      </c>
      <c r="B195454" s="1" t="s">
        <v>195057</v>
      </c>
      <c r="C195454" s="1" t="s">
        <v>60</v>
      </c>
      <c r="D195454" s="1" t="s">
        <v>61</v>
      </c>
    </row>
    <row r="195455" spans="1:4" x14ac:dyDescent="0.2">
      <c r="A195455" s="1">
        <v>265149</v>
      </c>
      <c r="B195455" s="1" t="s">
        <v>195058</v>
      </c>
      <c r="C195455" s="1" t="s">
        <v>60</v>
      </c>
      <c r="D195455" s="1" t="s">
        <v>61</v>
      </c>
    </row>
    <row r="195456" spans="1:4" x14ac:dyDescent="0.2">
      <c r="A195456" s="1">
        <v>265150</v>
      </c>
      <c r="B195456" s="1" t="s">
        <v>195059</v>
      </c>
      <c r="C195456" s="1" t="s">
        <v>60</v>
      </c>
      <c r="D195456" s="1" t="s">
        <v>61</v>
      </c>
    </row>
    <row r="195457" spans="1:4" x14ac:dyDescent="0.2">
      <c r="A195457" s="1">
        <v>265151</v>
      </c>
      <c r="B195457" s="1" t="s">
        <v>195060</v>
      </c>
      <c r="C195457" s="1" t="s">
        <v>60</v>
      </c>
      <c r="D195457" s="1" t="s">
        <v>61</v>
      </c>
    </row>
    <row r="195458" spans="1:4" x14ac:dyDescent="0.2">
      <c r="A195458" s="1">
        <v>265152</v>
      </c>
      <c r="B195458" s="1" t="s">
        <v>195061</v>
      </c>
      <c r="C195458" s="1" t="s">
        <v>60</v>
      </c>
      <c r="D195458" s="1" t="s">
        <v>61</v>
      </c>
    </row>
    <row r="195459" spans="1:4" x14ac:dyDescent="0.2">
      <c r="A195459" s="1">
        <v>265153</v>
      </c>
      <c r="B195459" s="1" t="s">
        <v>195062</v>
      </c>
      <c r="C195459" s="1" t="s">
        <v>60</v>
      </c>
      <c r="D195459" s="1" t="s">
        <v>61</v>
      </c>
    </row>
    <row r="195460" spans="1:4" x14ac:dyDescent="0.2">
      <c r="A195460" s="1">
        <v>265154</v>
      </c>
      <c r="B195460" s="1" t="s">
        <v>195063</v>
      </c>
      <c r="C195460" s="1" t="s">
        <v>60</v>
      </c>
      <c r="D195460" s="1" t="s">
        <v>61</v>
      </c>
    </row>
    <row r="195461" spans="1:4" x14ac:dyDescent="0.2">
      <c r="A195461" s="1">
        <v>265155</v>
      </c>
      <c r="B195461" s="1" t="s">
        <v>195064</v>
      </c>
      <c r="C195461" s="1" t="s">
        <v>60</v>
      </c>
      <c r="D195461" s="1" t="s">
        <v>61</v>
      </c>
    </row>
    <row r="195462" spans="1:4" x14ac:dyDescent="0.2">
      <c r="A195462" s="1">
        <v>265156</v>
      </c>
      <c r="B195462" s="1" t="s">
        <v>195065</v>
      </c>
      <c r="C195462" s="1" t="s">
        <v>60</v>
      </c>
      <c r="D195462" s="1" t="s">
        <v>61</v>
      </c>
    </row>
    <row r="195463" spans="1:4" x14ac:dyDescent="0.2">
      <c r="A195463" s="1">
        <v>265157</v>
      </c>
      <c r="B195463" s="1" t="s">
        <v>195066</v>
      </c>
      <c r="C195463" s="1" t="s">
        <v>60</v>
      </c>
      <c r="D195463" s="1" t="s">
        <v>61</v>
      </c>
    </row>
    <row r="195464" spans="1:4" x14ac:dyDescent="0.2">
      <c r="A195464" s="1">
        <v>265158</v>
      </c>
      <c r="B195464" s="1" t="s">
        <v>195067</v>
      </c>
      <c r="C195464" s="1" t="s">
        <v>60</v>
      </c>
      <c r="D195464" s="1" t="s">
        <v>61</v>
      </c>
    </row>
    <row r="195465" spans="1:4" x14ac:dyDescent="0.2">
      <c r="A195465" s="1">
        <v>265159</v>
      </c>
      <c r="B195465" s="1" t="s">
        <v>195068</v>
      </c>
      <c r="C195465" s="1" t="s">
        <v>60</v>
      </c>
      <c r="D195465" s="1" t="s">
        <v>61</v>
      </c>
    </row>
    <row r="195466" spans="1:4" x14ac:dyDescent="0.2">
      <c r="A195466" s="1">
        <v>265160</v>
      </c>
      <c r="B195466" s="1" t="s">
        <v>195069</v>
      </c>
      <c r="C195466" s="1" t="s">
        <v>60</v>
      </c>
      <c r="D195466" s="1" t="s">
        <v>61</v>
      </c>
    </row>
    <row r="195467" spans="1:4" x14ac:dyDescent="0.2">
      <c r="A195467" s="1">
        <v>265161</v>
      </c>
      <c r="B195467" s="1" t="s">
        <v>195070</v>
      </c>
      <c r="C195467" s="1" t="s">
        <v>60</v>
      </c>
      <c r="D195467" s="1" t="s">
        <v>61</v>
      </c>
    </row>
    <row r="195468" spans="1:4" x14ac:dyDescent="0.2">
      <c r="A195468" s="1">
        <v>265162</v>
      </c>
      <c r="B195468" s="1" t="s">
        <v>195071</v>
      </c>
      <c r="C195468" s="1" t="s">
        <v>60</v>
      </c>
      <c r="D195468" s="1" t="s">
        <v>61</v>
      </c>
    </row>
    <row r="195469" spans="1:4" x14ac:dyDescent="0.2">
      <c r="A195469" s="1">
        <v>265163</v>
      </c>
      <c r="B195469" s="1" t="s">
        <v>195072</v>
      </c>
      <c r="C195469" s="1" t="s">
        <v>60</v>
      </c>
      <c r="D195469" s="1" t="s">
        <v>61</v>
      </c>
    </row>
    <row r="195470" spans="1:4" x14ac:dyDescent="0.2">
      <c r="A195470" s="1">
        <v>265164</v>
      </c>
      <c r="B195470" s="1" t="s">
        <v>195073</v>
      </c>
      <c r="C195470" s="1" t="s">
        <v>60</v>
      </c>
      <c r="D195470" s="1" t="s">
        <v>61</v>
      </c>
    </row>
    <row r="195471" spans="1:4" x14ac:dyDescent="0.2">
      <c r="A195471" s="1">
        <v>265165</v>
      </c>
      <c r="B195471" s="1" t="s">
        <v>195074</v>
      </c>
      <c r="C195471" s="1" t="s">
        <v>60</v>
      </c>
      <c r="D195471" s="1" t="s">
        <v>61</v>
      </c>
    </row>
    <row r="195472" spans="1:4" x14ac:dyDescent="0.2">
      <c r="A195472" s="1">
        <v>265166</v>
      </c>
      <c r="B195472" s="1" t="s">
        <v>195075</v>
      </c>
      <c r="C195472" s="1" t="s">
        <v>60</v>
      </c>
      <c r="D195472" s="1" t="s">
        <v>61</v>
      </c>
    </row>
    <row r="195473" spans="1:4" x14ac:dyDescent="0.2">
      <c r="A195473" s="1">
        <v>265167</v>
      </c>
      <c r="B195473" s="1" t="s">
        <v>195076</v>
      </c>
      <c r="C195473" s="1" t="s">
        <v>60</v>
      </c>
      <c r="D195473" s="1" t="s">
        <v>61</v>
      </c>
    </row>
    <row r="195474" spans="1:4" x14ac:dyDescent="0.2">
      <c r="A195474" s="1">
        <v>265168</v>
      </c>
      <c r="B195474" s="1" t="s">
        <v>195077</v>
      </c>
      <c r="C195474" s="1" t="s">
        <v>60</v>
      </c>
      <c r="D195474" s="1" t="s">
        <v>61</v>
      </c>
    </row>
    <row r="195475" spans="1:4" x14ac:dyDescent="0.2">
      <c r="A195475" s="1">
        <v>265169</v>
      </c>
      <c r="B195475" s="1" t="s">
        <v>195078</v>
      </c>
      <c r="C195475" s="1" t="s">
        <v>60</v>
      </c>
      <c r="D195475" s="1" t="s">
        <v>61</v>
      </c>
    </row>
    <row r="195476" spans="1:4" x14ac:dyDescent="0.2">
      <c r="A195476" s="1">
        <v>265170</v>
      </c>
      <c r="B195476" s="1" t="s">
        <v>195079</v>
      </c>
      <c r="C195476" s="1" t="s">
        <v>60</v>
      </c>
      <c r="D195476" s="1" t="s">
        <v>61</v>
      </c>
    </row>
    <row r="195477" spans="1:4" x14ac:dyDescent="0.2">
      <c r="A195477" s="1">
        <v>265171</v>
      </c>
      <c r="B195477" s="1" t="s">
        <v>195080</v>
      </c>
      <c r="C195477" s="1" t="s">
        <v>60</v>
      </c>
      <c r="D195477" s="1" t="s">
        <v>61</v>
      </c>
    </row>
    <row r="195478" spans="1:4" x14ac:dyDescent="0.2">
      <c r="A195478" s="1">
        <v>265172</v>
      </c>
      <c r="B195478" s="1" t="s">
        <v>195081</v>
      </c>
      <c r="C195478" s="1" t="s">
        <v>60</v>
      </c>
      <c r="D195478" s="1" t="s">
        <v>61</v>
      </c>
    </row>
    <row r="195479" spans="1:4" x14ac:dyDescent="0.2">
      <c r="A195479" s="1">
        <v>265173</v>
      </c>
      <c r="B195479" s="1" t="s">
        <v>195082</v>
      </c>
      <c r="C195479" s="1" t="s">
        <v>60</v>
      </c>
      <c r="D195479" s="1" t="s">
        <v>61</v>
      </c>
    </row>
    <row r="195480" spans="1:4" x14ac:dyDescent="0.2">
      <c r="A195480" s="1">
        <v>265174</v>
      </c>
      <c r="B195480" s="1" t="s">
        <v>195083</v>
      </c>
      <c r="C195480" s="1" t="s">
        <v>60</v>
      </c>
      <c r="D195480" s="1" t="s">
        <v>61</v>
      </c>
    </row>
    <row r="195481" spans="1:4" x14ac:dyDescent="0.2">
      <c r="A195481" s="1">
        <v>265175</v>
      </c>
      <c r="B195481" s="1" t="s">
        <v>195084</v>
      </c>
      <c r="C195481" s="1" t="s">
        <v>60</v>
      </c>
      <c r="D195481" s="1" t="s">
        <v>61</v>
      </c>
    </row>
    <row r="195482" spans="1:4" x14ac:dyDescent="0.2">
      <c r="A195482" s="1">
        <v>265176</v>
      </c>
      <c r="B195482" s="1" t="s">
        <v>195085</v>
      </c>
      <c r="C195482" s="1" t="s">
        <v>60</v>
      </c>
      <c r="D195482" s="1" t="s">
        <v>61</v>
      </c>
    </row>
    <row r="195483" spans="1:4" x14ac:dyDescent="0.2">
      <c r="A195483" s="1">
        <v>265177</v>
      </c>
      <c r="B195483" s="1" t="s">
        <v>195086</v>
      </c>
      <c r="C195483" s="1" t="s">
        <v>60</v>
      </c>
      <c r="D195483" s="1" t="s">
        <v>61</v>
      </c>
    </row>
    <row r="195484" spans="1:4" x14ac:dyDescent="0.2">
      <c r="A195484" s="1">
        <v>265178</v>
      </c>
      <c r="B195484" s="1" t="s">
        <v>195087</v>
      </c>
      <c r="C195484" s="1" t="s">
        <v>60</v>
      </c>
      <c r="D195484" s="1" t="s">
        <v>61</v>
      </c>
    </row>
    <row r="195485" spans="1:4" x14ac:dyDescent="0.2">
      <c r="A195485" s="1">
        <v>265179</v>
      </c>
      <c r="B195485" s="1" t="s">
        <v>195088</v>
      </c>
      <c r="C195485" s="1" t="s">
        <v>60</v>
      </c>
      <c r="D195485" s="1" t="s">
        <v>61</v>
      </c>
    </row>
    <row r="195486" spans="1:4" x14ac:dyDescent="0.2">
      <c r="A195486" s="1">
        <v>265180</v>
      </c>
      <c r="B195486" s="1" t="s">
        <v>195089</v>
      </c>
      <c r="C195486" s="1" t="s">
        <v>60</v>
      </c>
      <c r="D195486" s="1" t="s">
        <v>61</v>
      </c>
    </row>
    <row r="195487" spans="1:4" x14ac:dyDescent="0.2">
      <c r="A195487" s="1">
        <v>265181</v>
      </c>
      <c r="B195487" s="1" t="s">
        <v>195090</v>
      </c>
      <c r="C195487" s="1" t="s">
        <v>60</v>
      </c>
      <c r="D195487" s="1" t="s">
        <v>61</v>
      </c>
    </row>
    <row r="195488" spans="1:4" x14ac:dyDescent="0.2">
      <c r="A195488" s="1">
        <v>265182</v>
      </c>
      <c r="B195488" s="1" t="s">
        <v>195091</v>
      </c>
      <c r="C195488" s="1" t="s">
        <v>60</v>
      </c>
      <c r="D195488" s="1" t="s">
        <v>61</v>
      </c>
    </row>
    <row r="195489" spans="1:4" x14ac:dyDescent="0.2">
      <c r="A195489" s="1">
        <v>265184</v>
      </c>
      <c r="B195489" s="1" t="s">
        <v>195092</v>
      </c>
      <c r="C195489" s="1" t="s">
        <v>60</v>
      </c>
      <c r="D195489" s="1" t="s">
        <v>61</v>
      </c>
    </row>
    <row r="195490" spans="1:4" x14ac:dyDescent="0.2">
      <c r="A195490" s="1">
        <v>265185</v>
      </c>
      <c r="B195490" s="1" t="s">
        <v>195093</v>
      </c>
      <c r="C195490" s="1" t="s">
        <v>60</v>
      </c>
      <c r="D195490" s="1" t="s">
        <v>61</v>
      </c>
    </row>
    <row r="195491" spans="1:4" x14ac:dyDescent="0.2">
      <c r="A195491" s="1">
        <v>265186</v>
      </c>
      <c r="B195491" s="1" t="s">
        <v>195094</v>
      </c>
      <c r="C195491" s="1" t="s">
        <v>60</v>
      </c>
      <c r="D195491" s="1" t="s">
        <v>61</v>
      </c>
    </row>
    <row r="195492" spans="1:4" x14ac:dyDescent="0.2">
      <c r="A195492" s="1">
        <v>265187</v>
      </c>
      <c r="B195492" s="1" t="s">
        <v>195095</v>
      </c>
      <c r="C195492" s="1" t="s">
        <v>60</v>
      </c>
      <c r="D195492" s="1" t="s">
        <v>61</v>
      </c>
    </row>
    <row r="195493" spans="1:4" x14ac:dyDescent="0.2">
      <c r="A195493" s="1">
        <v>265188</v>
      </c>
      <c r="B195493" s="1" t="s">
        <v>195096</v>
      </c>
      <c r="C195493" s="1" t="s">
        <v>60</v>
      </c>
      <c r="D195493" s="1" t="s">
        <v>61</v>
      </c>
    </row>
    <row r="195494" spans="1:4" x14ac:dyDescent="0.2">
      <c r="A195494" s="1">
        <v>265189</v>
      </c>
      <c r="B195494" s="1" t="s">
        <v>195097</v>
      </c>
      <c r="C195494" s="1" t="s">
        <v>60</v>
      </c>
      <c r="D195494" s="1" t="s">
        <v>61</v>
      </c>
    </row>
    <row r="195495" spans="1:4" x14ac:dyDescent="0.2">
      <c r="A195495" s="1">
        <v>265190</v>
      </c>
      <c r="B195495" s="1" t="s">
        <v>195098</v>
      </c>
      <c r="C195495" s="1" t="s">
        <v>60</v>
      </c>
      <c r="D195495" s="1" t="s">
        <v>61</v>
      </c>
    </row>
    <row r="195496" spans="1:4" x14ac:dyDescent="0.2">
      <c r="A195496" s="1">
        <v>265191</v>
      </c>
      <c r="B195496" s="1" t="s">
        <v>195099</v>
      </c>
      <c r="C195496" s="1" t="s">
        <v>60</v>
      </c>
      <c r="D195496" s="1" t="s">
        <v>61</v>
      </c>
    </row>
    <row r="195497" spans="1:4" x14ac:dyDescent="0.2">
      <c r="A195497" s="1">
        <v>265192</v>
      </c>
      <c r="B195497" s="1" t="s">
        <v>195100</v>
      </c>
      <c r="C195497" s="1" t="s">
        <v>60</v>
      </c>
      <c r="D195497" s="1" t="s">
        <v>61</v>
      </c>
    </row>
    <row r="195498" spans="1:4" x14ac:dyDescent="0.2">
      <c r="A195498" s="1">
        <v>265193</v>
      </c>
      <c r="B195498" s="1" t="s">
        <v>195101</v>
      </c>
      <c r="C195498" s="1" t="s">
        <v>60</v>
      </c>
      <c r="D195498" s="1" t="s">
        <v>61</v>
      </c>
    </row>
    <row r="195499" spans="1:4" x14ac:dyDescent="0.2">
      <c r="A195499" s="1">
        <v>265194</v>
      </c>
      <c r="B195499" s="1" t="s">
        <v>195102</v>
      </c>
      <c r="C195499" s="1" t="s">
        <v>60</v>
      </c>
      <c r="D195499" s="1" t="s">
        <v>61</v>
      </c>
    </row>
    <row r="195500" spans="1:4" x14ac:dyDescent="0.2">
      <c r="A195500" s="1">
        <v>265195</v>
      </c>
      <c r="B195500" s="1" t="s">
        <v>195103</v>
      </c>
      <c r="C195500" s="1" t="s">
        <v>60</v>
      </c>
      <c r="D195500" s="1" t="s">
        <v>61</v>
      </c>
    </row>
    <row r="195501" spans="1:4" x14ac:dyDescent="0.2">
      <c r="A195501" s="1">
        <v>265196</v>
      </c>
      <c r="B195501" s="1" t="s">
        <v>195104</v>
      </c>
      <c r="C195501" s="1" t="s">
        <v>60</v>
      </c>
      <c r="D195501" s="1" t="s">
        <v>61</v>
      </c>
    </row>
    <row r="195502" spans="1:4" x14ac:dyDescent="0.2">
      <c r="A195502" s="1">
        <v>265197</v>
      </c>
      <c r="B195502" s="1" t="s">
        <v>195105</v>
      </c>
      <c r="C195502" s="1" t="s">
        <v>60</v>
      </c>
      <c r="D195502" s="1" t="s">
        <v>61</v>
      </c>
    </row>
    <row r="195503" spans="1:4" x14ac:dyDescent="0.2">
      <c r="A195503" s="1">
        <v>265198</v>
      </c>
      <c r="B195503" s="1" t="s">
        <v>195106</v>
      </c>
      <c r="C195503" s="1" t="s">
        <v>60</v>
      </c>
      <c r="D195503" s="1" t="s">
        <v>61</v>
      </c>
    </row>
    <row r="195504" spans="1:4" x14ac:dyDescent="0.2">
      <c r="A195504" s="1">
        <v>265199</v>
      </c>
      <c r="B195504" s="1" t="s">
        <v>195107</v>
      </c>
      <c r="C195504" s="1" t="s">
        <v>60</v>
      </c>
      <c r="D195504" s="1" t="s">
        <v>61</v>
      </c>
    </row>
    <row r="195505" spans="1:4" x14ac:dyDescent="0.2">
      <c r="A195505" s="1">
        <v>265200</v>
      </c>
      <c r="B195505" s="1" t="s">
        <v>195108</v>
      </c>
      <c r="C195505" s="1" t="s">
        <v>60</v>
      </c>
      <c r="D195505" s="1" t="s">
        <v>61</v>
      </c>
    </row>
    <row r="195506" spans="1:4" x14ac:dyDescent="0.2">
      <c r="A195506" s="1">
        <v>265201</v>
      </c>
      <c r="B195506" s="1" t="s">
        <v>195109</v>
      </c>
      <c r="C195506" s="1" t="s">
        <v>60</v>
      </c>
      <c r="D195506" s="1" t="s">
        <v>61</v>
      </c>
    </row>
    <row r="195507" spans="1:4" x14ac:dyDescent="0.2">
      <c r="A195507" s="1">
        <v>265202</v>
      </c>
      <c r="B195507" s="1" t="s">
        <v>195110</v>
      </c>
      <c r="C195507" s="1" t="s">
        <v>60</v>
      </c>
      <c r="D195507" s="1" t="s">
        <v>61</v>
      </c>
    </row>
    <row r="195508" spans="1:4" x14ac:dyDescent="0.2">
      <c r="A195508" s="1">
        <v>265203</v>
      </c>
      <c r="B195508" s="1" t="s">
        <v>195111</v>
      </c>
      <c r="C195508" s="1" t="s">
        <v>60</v>
      </c>
      <c r="D195508" s="1" t="s">
        <v>61</v>
      </c>
    </row>
    <row r="195509" spans="1:4" x14ac:dyDescent="0.2">
      <c r="A195509" s="1">
        <v>265204</v>
      </c>
      <c r="B195509" s="1" t="s">
        <v>195112</v>
      </c>
      <c r="C195509" s="1" t="s">
        <v>60</v>
      </c>
      <c r="D195509" s="1" t="s">
        <v>61</v>
      </c>
    </row>
    <row r="195510" spans="1:4" x14ac:dyDescent="0.2">
      <c r="A195510" s="1">
        <v>265205</v>
      </c>
      <c r="B195510" s="1" t="s">
        <v>195113</v>
      </c>
      <c r="C195510" s="1" t="s">
        <v>60</v>
      </c>
      <c r="D195510" s="1" t="s">
        <v>61</v>
      </c>
    </row>
    <row r="195511" spans="1:4" x14ac:dyDescent="0.2">
      <c r="A195511" s="1">
        <v>265206</v>
      </c>
      <c r="B195511" s="1" t="s">
        <v>195114</v>
      </c>
      <c r="C195511" s="1" t="s">
        <v>60</v>
      </c>
      <c r="D195511" s="1" t="s">
        <v>61</v>
      </c>
    </row>
    <row r="195512" spans="1:4" x14ac:dyDescent="0.2">
      <c r="A195512" s="1">
        <v>265207</v>
      </c>
      <c r="B195512" s="1" t="s">
        <v>195115</v>
      </c>
      <c r="C195512" s="1" t="s">
        <v>60</v>
      </c>
      <c r="D195512" s="1" t="s">
        <v>61</v>
      </c>
    </row>
    <row r="195513" spans="1:4" x14ac:dyDescent="0.2">
      <c r="A195513" s="1">
        <v>265208</v>
      </c>
      <c r="B195513" s="1" t="s">
        <v>195116</v>
      </c>
      <c r="C195513" s="1" t="s">
        <v>60</v>
      </c>
      <c r="D195513" s="1" t="s">
        <v>61</v>
      </c>
    </row>
    <row r="195514" spans="1:4" x14ac:dyDescent="0.2">
      <c r="A195514" s="1">
        <v>265209</v>
      </c>
      <c r="B195514" s="1" t="s">
        <v>195117</v>
      </c>
      <c r="C195514" s="1" t="s">
        <v>60</v>
      </c>
      <c r="D195514" s="1" t="s">
        <v>61</v>
      </c>
    </row>
    <row r="195515" spans="1:4" x14ac:dyDescent="0.2">
      <c r="A195515" s="1">
        <v>265210</v>
      </c>
      <c r="B195515" s="1" t="s">
        <v>195118</v>
      </c>
      <c r="C195515" s="1" t="s">
        <v>60</v>
      </c>
      <c r="D195515" s="1" t="s">
        <v>61</v>
      </c>
    </row>
    <row r="195516" spans="1:4" x14ac:dyDescent="0.2">
      <c r="A195516" s="1">
        <v>265211</v>
      </c>
      <c r="B195516" s="1" t="s">
        <v>195119</v>
      </c>
      <c r="C195516" s="1" t="s">
        <v>60</v>
      </c>
      <c r="D195516" s="1" t="s">
        <v>61</v>
      </c>
    </row>
    <row r="195517" spans="1:4" x14ac:dyDescent="0.2">
      <c r="A195517" s="1">
        <v>265212</v>
      </c>
      <c r="B195517" s="1" t="s">
        <v>195120</v>
      </c>
      <c r="C195517" s="1" t="s">
        <v>60</v>
      </c>
      <c r="D195517" s="1" t="s">
        <v>61</v>
      </c>
    </row>
    <row r="195518" spans="1:4" x14ac:dyDescent="0.2">
      <c r="A195518" s="1">
        <v>265213</v>
      </c>
      <c r="B195518" s="1" t="s">
        <v>195121</v>
      </c>
      <c r="C195518" s="1" t="s">
        <v>60</v>
      </c>
      <c r="D195518" s="1" t="s">
        <v>61</v>
      </c>
    </row>
    <row r="195519" spans="1:4" x14ac:dyDescent="0.2">
      <c r="A195519" s="1">
        <v>265214</v>
      </c>
      <c r="B195519" s="1" t="s">
        <v>195122</v>
      </c>
      <c r="C195519" s="1" t="s">
        <v>60</v>
      </c>
      <c r="D195519" s="1" t="s">
        <v>61</v>
      </c>
    </row>
    <row r="195520" spans="1:4" x14ac:dyDescent="0.2">
      <c r="A195520" s="1">
        <v>265215</v>
      </c>
      <c r="B195520" s="1" t="s">
        <v>195123</v>
      </c>
      <c r="C195520" s="1" t="s">
        <v>60</v>
      </c>
      <c r="D195520" s="1" t="s">
        <v>61</v>
      </c>
    </row>
    <row r="195521" spans="1:4" x14ac:dyDescent="0.2">
      <c r="A195521" s="1">
        <v>265216</v>
      </c>
      <c r="B195521" s="1" t="s">
        <v>195124</v>
      </c>
      <c r="C195521" s="1" t="s">
        <v>60</v>
      </c>
      <c r="D195521" s="1" t="s">
        <v>61</v>
      </c>
    </row>
    <row r="195522" spans="1:4" x14ac:dyDescent="0.2">
      <c r="A195522" s="1">
        <v>265217</v>
      </c>
      <c r="B195522" s="1" t="s">
        <v>195125</v>
      </c>
      <c r="C195522" s="1" t="s">
        <v>60</v>
      </c>
      <c r="D195522" s="1" t="s">
        <v>61</v>
      </c>
    </row>
    <row r="195523" spans="1:4" x14ac:dyDescent="0.2">
      <c r="A195523" s="1">
        <v>265218</v>
      </c>
      <c r="B195523" s="1" t="s">
        <v>195126</v>
      </c>
      <c r="C195523" s="1" t="s">
        <v>60</v>
      </c>
      <c r="D195523" s="1" t="s">
        <v>61</v>
      </c>
    </row>
    <row r="195524" spans="1:4" x14ac:dyDescent="0.2">
      <c r="A195524" s="1">
        <v>265219</v>
      </c>
      <c r="B195524" s="1" t="s">
        <v>195127</v>
      </c>
      <c r="C195524" s="1" t="s">
        <v>60</v>
      </c>
      <c r="D195524" s="1" t="s">
        <v>61</v>
      </c>
    </row>
    <row r="195525" spans="1:4" x14ac:dyDescent="0.2">
      <c r="A195525" s="1">
        <v>265220</v>
      </c>
      <c r="B195525" s="1" t="s">
        <v>195128</v>
      </c>
      <c r="C195525" s="1" t="s">
        <v>60</v>
      </c>
      <c r="D195525" s="1" t="s">
        <v>61</v>
      </c>
    </row>
    <row r="195526" spans="1:4" x14ac:dyDescent="0.2">
      <c r="A195526" s="1">
        <v>265221</v>
      </c>
      <c r="B195526" s="1" t="s">
        <v>195129</v>
      </c>
      <c r="C195526" s="1" t="s">
        <v>60</v>
      </c>
      <c r="D195526" s="1" t="s">
        <v>61</v>
      </c>
    </row>
    <row r="195527" spans="1:4" x14ac:dyDescent="0.2">
      <c r="A195527" s="1">
        <v>265222</v>
      </c>
      <c r="B195527" s="1" t="s">
        <v>195130</v>
      </c>
      <c r="C195527" s="1" t="s">
        <v>60</v>
      </c>
      <c r="D195527" s="1" t="s">
        <v>61</v>
      </c>
    </row>
    <row r="195528" spans="1:4" x14ac:dyDescent="0.2">
      <c r="A195528" s="1">
        <v>265223</v>
      </c>
      <c r="B195528" s="1" t="s">
        <v>195131</v>
      </c>
      <c r="C195528" s="1" t="s">
        <v>307</v>
      </c>
    </row>
    <row r="195529" spans="1:4" x14ac:dyDescent="0.2">
      <c r="A195529" s="1">
        <v>265224</v>
      </c>
      <c r="B195529" s="1" t="s">
        <v>195132</v>
      </c>
      <c r="C195529" s="1" t="s">
        <v>5</v>
      </c>
    </row>
    <row r="195530" spans="1:4" x14ac:dyDescent="0.2">
      <c r="A195530" s="1">
        <v>265225</v>
      </c>
      <c r="B195530" s="1" t="s">
        <v>195133</v>
      </c>
      <c r="C195530" s="1" t="s">
        <v>5</v>
      </c>
    </row>
    <row r="195531" spans="1:4" x14ac:dyDescent="0.2">
      <c r="A195531" s="1">
        <v>265226</v>
      </c>
      <c r="B195531" s="1" t="s">
        <v>195134</v>
      </c>
      <c r="C195531" s="1" t="s">
        <v>5</v>
      </c>
    </row>
    <row r="195532" spans="1:4" x14ac:dyDescent="0.2">
      <c r="A195532" s="1">
        <v>265227</v>
      </c>
      <c r="B195532" s="1" t="s">
        <v>195135</v>
      </c>
      <c r="C195532" s="1" t="s">
        <v>307</v>
      </c>
    </row>
    <row r="195533" spans="1:4" x14ac:dyDescent="0.2">
      <c r="A195533" s="1">
        <v>265228</v>
      </c>
      <c r="B195533" s="1" t="s">
        <v>195136</v>
      </c>
      <c r="C195533" s="1" t="s">
        <v>5</v>
      </c>
    </row>
    <row r="195534" spans="1:4" x14ac:dyDescent="0.2">
      <c r="A195534" s="1">
        <v>265229</v>
      </c>
      <c r="B195534" s="1" t="s">
        <v>195137</v>
      </c>
      <c r="C195534" s="1" t="s">
        <v>5</v>
      </c>
    </row>
    <row r="195535" spans="1:4" x14ac:dyDescent="0.2">
      <c r="A195535" s="1">
        <v>265230</v>
      </c>
      <c r="B195535" s="1" t="s">
        <v>195138</v>
      </c>
      <c r="C195535" s="1" t="s">
        <v>5</v>
      </c>
    </row>
    <row r="195536" spans="1:4" x14ac:dyDescent="0.2">
      <c r="A195536" s="1">
        <v>265231</v>
      </c>
      <c r="B195536" s="1" t="s">
        <v>195139</v>
      </c>
      <c r="C195536" s="1" t="s">
        <v>307</v>
      </c>
    </row>
    <row r="195537" spans="1:3" x14ac:dyDescent="0.2">
      <c r="A195537" s="1">
        <v>265232</v>
      </c>
      <c r="B195537" s="1" t="s">
        <v>195140</v>
      </c>
      <c r="C195537" s="1" t="s">
        <v>5</v>
      </c>
    </row>
    <row r="195538" spans="1:3" x14ac:dyDescent="0.2">
      <c r="A195538" s="1">
        <v>265233</v>
      </c>
      <c r="B195538" s="1" t="s">
        <v>195141</v>
      </c>
      <c r="C195538" s="1" t="s">
        <v>307</v>
      </c>
    </row>
    <row r="195539" spans="1:3" x14ac:dyDescent="0.2">
      <c r="A195539" s="1">
        <v>265234</v>
      </c>
      <c r="B195539" s="1" t="s">
        <v>195142</v>
      </c>
      <c r="C195539" s="1" t="s">
        <v>5</v>
      </c>
    </row>
    <row r="195540" spans="1:3" x14ac:dyDescent="0.2">
      <c r="A195540" s="1">
        <v>265235</v>
      </c>
      <c r="B195540" s="1" t="s">
        <v>195143</v>
      </c>
      <c r="C195540" s="1" t="s">
        <v>60</v>
      </c>
    </row>
    <row r="195541" spans="1:3" x14ac:dyDescent="0.2">
      <c r="A195541" s="1">
        <v>265236</v>
      </c>
      <c r="B195541" s="1" t="s">
        <v>195144</v>
      </c>
      <c r="C195541" s="1" t="s">
        <v>5</v>
      </c>
    </row>
    <row r="195542" spans="1:3" x14ac:dyDescent="0.2">
      <c r="A195542" s="1">
        <v>265238</v>
      </c>
      <c r="B195542" s="1" t="s">
        <v>195145</v>
      </c>
      <c r="C195542" s="1" t="s">
        <v>60</v>
      </c>
    </row>
    <row r="195543" spans="1:3" x14ac:dyDescent="0.2">
      <c r="A195543" s="1">
        <v>265239</v>
      </c>
      <c r="B195543" s="1" t="s">
        <v>195146</v>
      </c>
      <c r="C195543" s="1" t="s">
        <v>60</v>
      </c>
    </row>
    <row r="195544" spans="1:3" x14ac:dyDescent="0.2">
      <c r="A195544" s="1">
        <v>265240</v>
      </c>
      <c r="B195544" s="1" t="s">
        <v>195147</v>
      </c>
      <c r="C195544" s="1" t="s">
        <v>60</v>
      </c>
    </row>
    <row r="195545" spans="1:3" x14ac:dyDescent="0.2">
      <c r="A195545" s="1">
        <v>265241</v>
      </c>
      <c r="B195545" s="1" t="s">
        <v>195148</v>
      </c>
      <c r="C195545" s="1" t="s">
        <v>5</v>
      </c>
    </row>
    <row r="195546" spans="1:3" x14ac:dyDescent="0.2">
      <c r="A195546" s="1">
        <v>265242</v>
      </c>
      <c r="B195546" s="1" t="s">
        <v>195149</v>
      </c>
      <c r="C195546" s="1" t="s">
        <v>5</v>
      </c>
    </row>
    <row r="195547" spans="1:3" x14ac:dyDescent="0.2">
      <c r="A195547" s="1">
        <v>265243</v>
      </c>
      <c r="B195547" s="1" t="s">
        <v>195150</v>
      </c>
      <c r="C195547" s="1" t="s">
        <v>5</v>
      </c>
    </row>
    <row r="195548" spans="1:3" x14ac:dyDescent="0.2">
      <c r="A195548" s="1">
        <v>265244</v>
      </c>
      <c r="B195548" s="1" t="s">
        <v>195151</v>
      </c>
      <c r="C195548" s="1" t="s">
        <v>60</v>
      </c>
    </row>
    <row r="195549" spans="1:3" x14ac:dyDescent="0.2">
      <c r="A195549" s="1">
        <v>265245</v>
      </c>
      <c r="B195549" s="1" t="s">
        <v>195152</v>
      </c>
      <c r="C195549" s="1" t="s">
        <v>5</v>
      </c>
    </row>
    <row r="195550" spans="1:3" x14ac:dyDescent="0.2">
      <c r="A195550" s="1">
        <v>265246</v>
      </c>
      <c r="B195550" s="1" t="s">
        <v>195153</v>
      </c>
      <c r="C195550" s="1" t="s">
        <v>5</v>
      </c>
    </row>
    <row r="195551" spans="1:3" x14ac:dyDescent="0.2">
      <c r="A195551" s="1">
        <v>265247</v>
      </c>
      <c r="B195551" s="1" t="s">
        <v>195154</v>
      </c>
      <c r="C195551" s="1" t="s">
        <v>5</v>
      </c>
    </row>
    <row r="195552" spans="1:3" x14ac:dyDescent="0.2">
      <c r="A195552" s="1">
        <v>265248</v>
      </c>
      <c r="B195552" s="1" t="s">
        <v>195155</v>
      </c>
      <c r="C195552" s="1" t="s">
        <v>5</v>
      </c>
    </row>
    <row r="195553" spans="1:4" x14ac:dyDescent="0.2">
      <c r="A195553" s="1">
        <v>265249</v>
      </c>
      <c r="B195553" s="1" t="s">
        <v>195156</v>
      </c>
      <c r="C195553" s="1" t="s">
        <v>5</v>
      </c>
    </row>
    <row r="195554" spans="1:4" x14ac:dyDescent="0.2">
      <c r="A195554" s="1">
        <v>265250</v>
      </c>
      <c r="B195554" s="1" t="s">
        <v>195157</v>
      </c>
      <c r="C195554" s="1" t="s">
        <v>60</v>
      </c>
    </row>
    <row r="195555" spans="1:4" x14ac:dyDescent="0.2">
      <c r="A195555" s="1">
        <v>265251</v>
      </c>
      <c r="B195555" s="1" t="s">
        <v>195158</v>
      </c>
      <c r="C195555" s="1" t="s">
        <v>5</v>
      </c>
    </row>
    <row r="195556" spans="1:4" x14ac:dyDescent="0.2">
      <c r="A195556" s="1">
        <v>265252</v>
      </c>
      <c r="B195556" s="1" t="s">
        <v>195159</v>
      </c>
      <c r="C195556" s="1" t="s">
        <v>5</v>
      </c>
    </row>
    <row r="195557" spans="1:4" x14ac:dyDescent="0.2">
      <c r="A195557" s="1">
        <v>265253</v>
      </c>
      <c r="B195557" s="1" t="s">
        <v>195160</v>
      </c>
      <c r="C195557" s="1" t="s">
        <v>5</v>
      </c>
    </row>
    <row r="195558" spans="1:4" x14ac:dyDescent="0.2">
      <c r="A195558" s="1">
        <v>265254</v>
      </c>
      <c r="B195558" s="1" t="s">
        <v>195161</v>
      </c>
      <c r="C195558" s="1" t="s">
        <v>60</v>
      </c>
    </row>
    <row r="195559" spans="1:4" x14ac:dyDescent="0.2">
      <c r="A195559" s="1">
        <v>265255</v>
      </c>
      <c r="B195559" s="1" t="s">
        <v>195162</v>
      </c>
      <c r="C195559" s="1" t="s">
        <v>5</v>
      </c>
    </row>
    <row r="195560" spans="1:4" x14ac:dyDescent="0.2">
      <c r="A195560" s="1">
        <v>265256</v>
      </c>
      <c r="B195560" s="1" t="s">
        <v>195163</v>
      </c>
      <c r="C195560" s="1" t="s">
        <v>5</v>
      </c>
    </row>
    <row r="195561" spans="1:4" x14ac:dyDescent="0.2">
      <c r="A195561" s="1">
        <v>265257</v>
      </c>
      <c r="B195561" s="1" t="s">
        <v>195164</v>
      </c>
      <c r="C195561" s="1" t="s">
        <v>5</v>
      </c>
    </row>
    <row r="195562" spans="1:4" x14ac:dyDescent="0.2">
      <c r="A195562" s="1">
        <v>265258</v>
      </c>
      <c r="B195562" s="1" t="s">
        <v>195165</v>
      </c>
      <c r="C195562" s="1" t="s">
        <v>60</v>
      </c>
    </row>
    <row r="195563" spans="1:4" x14ac:dyDescent="0.2">
      <c r="A195563" s="1">
        <v>265259</v>
      </c>
      <c r="B195563" s="1" t="s">
        <v>195166</v>
      </c>
      <c r="C195563" s="1" t="s">
        <v>60</v>
      </c>
    </row>
    <row r="195564" spans="1:4" x14ac:dyDescent="0.2">
      <c r="A195564" s="1">
        <v>265261</v>
      </c>
      <c r="B195564" s="1" t="s">
        <v>195167</v>
      </c>
      <c r="C195564" s="1" t="s">
        <v>60</v>
      </c>
    </row>
    <row r="195565" spans="1:4" x14ac:dyDescent="0.2">
      <c r="A195565" s="1">
        <v>265262</v>
      </c>
      <c r="B195565" s="1" t="s">
        <v>195168</v>
      </c>
      <c r="C195565" s="1" t="s">
        <v>60</v>
      </c>
    </row>
    <row r="195566" spans="1:4" x14ac:dyDescent="0.2">
      <c r="A195566" s="1">
        <v>265263</v>
      </c>
      <c r="B195566" s="1" t="s">
        <v>195169</v>
      </c>
      <c r="C195566" s="1" t="s">
        <v>60</v>
      </c>
    </row>
    <row r="195567" spans="1:4" x14ac:dyDescent="0.2">
      <c r="A195567" s="1">
        <v>265264</v>
      </c>
      <c r="B195567" s="1" t="s">
        <v>195170</v>
      </c>
      <c r="C195567" s="1" t="s">
        <v>5</v>
      </c>
    </row>
    <row r="195568" spans="1:4" x14ac:dyDescent="0.2">
      <c r="A195568" s="1">
        <v>265265</v>
      </c>
      <c r="B195568" s="1" t="s">
        <v>195171</v>
      </c>
      <c r="C195568" s="1" t="s">
        <v>60</v>
      </c>
      <c r="D195568" s="1" t="s">
        <v>61</v>
      </c>
    </row>
    <row r="195569" spans="1:4" x14ac:dyDescent="0.2">
      <c r="A195569" s="1">
        <v>265266</v>
      </c>
      <c r="B195569" s="1" t="s">
        <v>195172</v>
      </c>
      <c r="C195569" s="1" t="s">
        <v>60</v>
      </c>
    </row>
    <row r="195570" spans="1:4" x14ac:dyDescent="0.2">
      <c r="A195570" s="1">
        <v>265267</v>
      </c>
      <c r="B195570" s="1" t="s">
        <v>195173</v>
      </c>
      <c r="C195570" s="1" t="s">
        <v>5</v>
      </c>
    </row>
    <row r="195571" spans="1:4" x14ac:dyDescent="0.2">
      <c r="A195571" s="1">
        <v>265268</v>
      </c>
      <c r="B195571" s="1" t="s">
        <v>195174</v>
      </c>
      <c r="C195571" s="1" t="s">
        <v>5</v>
      </c>
    </row>
    <row r="195572" spans="1:4" x14ac:dyDescent="0.2">
      <c r="A195572" s="1">
        <v>265269</v>
      </c>
      <c r="B195572" s="1" t="s">
        <v>195175</v>
      </c>
      <c r="C195572" s="1" t="s">
        <v>307</v>
      </c>
    </row>
    <row r="195573" spans="1:4" x14ac:dyDescent="0.2">
      <c r="A195573" s="1">
        <v>265270</v>
      </c>
      <c r="B195573" s="1" t="s">
        <v>195176</v>
      </c>
      <c r="C195573" s="1" t="s">
        <v>60</v>
      </c>
    </row>
    <row r="195574" spans="1:4" x14ac:dyDescent="0.2">
      <c r="A195574" s="1">
        <v>265271</v>
      </c>
      <c r="B195574" s="1" t="s">
        <v>195177</v>
      </c>
      <c r="C195574" s="1" t="s">
        <v>5</v>
      </c>
    </row>
    <row r="195575" spans="1:4" x14ac:dyDescent="0.2">
      <c r="A195575" s="1">
        <v>265272</v>
      </c>
      <c r="B195575" s="1" t="s">
        <v>195178</v>
      </c>
      <c r="C195575" s="1" t="s">
        <v>5</v>
      </c>
    </row>
    <row r="195576" spans="1:4" x14ac:dyDescent="0.2">
      <c r="A195576" s="1">
        <v>265273</v>
      </c>
      <c r="B195576" s="1" t="s">
        <v>195179</v>
      </c>
      <c r="C195576" s="1" t="s">
        <v>307</v>
      </c>
    </row>
    <row r="195577" spans="1:4" x14ac:dyDescent="0.2">
      <c r="A195577" s="1">
        <v>265274</v>
      </c>
      <c r="B195577" s="1" t="s">
        <v>195180</v>
      </c>
      <c r="C195577" s="1" t="s">
        <v>307</v>
      </c>
    </row>
    <row r="195578" spans="1:4" x14ac:dyDescent="0.2">
      <c r="A195578" s="1">
        <v>265275</v>
      </c>
      <c r="B195578" s="1" t="s">
        <v>195181</v>
      </c>
      <c r="C195578" s="1" t="s">
        <v>60</v>
      </c>
      <c r="D195578" s="1" t="s">
        <v>61</v>
      </c>
    </row>
    <row r="195579" spans="1:4" x14ac:dyDescent="0.2">
      <c r="A195579" s="1">
        <v>265276</v>
      </c>
      <c r="B195579" s="1" t="s">
        <v>195182</v>
      </c>
      <c r="C195579" s="1" t="s">
        <v>60</v>
      </c>
      <c r="D195579" s="1" t="s">
        <v>61</v>
      </c>
    </row>
    <row r="195580" spans="1:4" x14ac:dyDescent="0.2">
      <c r="A195580" s="1">
        <v>265277</v>
      </c>
      <c r="B195580" s="1" t="s">
        <v>195183</v>
      </c>
      <c r="C195580" s="1" t="s">
        <v>60</v>
      </c>
      <c r="D195580" s="1" t="s">
        <v>61</v>
      </c>
    </row>
    <row r="195581" spans="1:4" x14ac:dyDescent="0.2">
      <c r="A195581" s="1">
        <v>265278</v>
      </c>
      <c r="B195581" s="1" t="s">
        <v>195184</v>
      </c>
      <c r="C195581" s="1" t="s">
        <v>60</v>
      </c>
      <c r="D195581" s="1" t="s">
        <v>61</v>
      </c>
    </row>
    <row r="195582" spans="1:4" x14ac:dyDescent="0.2">
      <c r="A195582" s="1">
        <v>265279</v>
      </c>
      <c r="B195582" s="1" t="s">
        <v>195185</v>
      </c>
      <c r="C195582" s="1" t="s">
        <v>60</v>
      </c>
      <c r="D195582" s="1" t="s">
        <v>61</v>
      </c>
    </row>
    <row r="195583" spans="1:4" x14ac:dyDescent="0.2">
      <c r="A195583" s="1">
        <v>265280</v>
      </c>
      <c r="B195583" s="1" t="s">
        <v>195186</v>
      </c>
      <c r="C195583" s="1" t="s">
        <v>60</v>
      </c>
      <c r="D195583" s="1" t="s">
        <v>61</v>
      </c>
    </row>
    <row r="195584" spans="1:4" x14ac:dyDescent="0.2">
      <c r="A195584" s="1">
        <v>265282</v>
      </c>
      <c r="B195584" s="1" t="s">
        <v>195187</v>
      </c>
      <c r="C195584" s="1" t="s">
        <v>60</v>
      </c>
      <c r="D195584" s="1" t="s">
        <v>61</v>
      </c>
    </row>
    <row r="195585" spans="1:4" x14ac:dyDescent="0.2">
      <c r="A195585" s="1">
        <v>265283</v>
      </c>
      <c r="B195585" s="1" t="s">
        <v>195188</v>
      </c>
      <c r="C195585" s="1" t="s">
        <v>60</v>
      </c>
      <c r="D195585" s="1" t="s">
        <v>61</v>
      </c>
    </row>
    <row r="195586" spans="1:4" x14ac:dyDescent="0.2">
      <c r="A195586" s="1">
        <v>265284</v>
      </c>
      <c r="B195586" s="1" t="s">
        <v>195189</v>
      </c>
      <c r="C195586" s="1" t="s">
        <v>60</v>
      </c>
      <c r="D195586" s="1" t="s">
        <v>61</v>
      </c>
    </row>
    <row r="195587" spans="1:4" x14ac:dyDescent="0.2">
      <c r="A195587" s="1">
        <v>265285</v>
      </c>
      <c r="B195587" s="1" t="s">
        <v>195190</v>
      </c>
      <c r="C195587" s="1" t="s">
        <v>60</v>
      </c>
      <c r="D195587" s="1" t="s">
        <v>61</v>
      </c>
    </row>
    <row r="195588" spans="1:4" x14ac:dyDescent="0.2">
      <c r="A195588" s="1">
        <v>265286</v>
      </c>
      <c r="B195588" s="1" t="s">
        <v>195191</v>
      </c>
      <c r="C195588" s="1" t="s">
        <v>60</v>
      </c>
      <c r="D195588" s="1" t="s">
        <v>61</v>
      </c>
    </row>
    <row r="195589" spans="1:4" x14ac:dyDescent="0.2">
      <c r="A195589" s="1">
        <v>265287</v>
      </c>
      <c r="B195589" s="1" t="s">
        <v>195192</v>
      </c>
      <c r="C195589" s="1" t="s">
        <v>60</v>
      </c>
      <c r="D195589" s="1" t="s">
        <v>61</v>
      </c>
    </row>
    <row r="195590" spans="1:4" x14ac:dyDescent="0.2">
      <c r="A195590" s="1">
        <v>265288</v>
      </c>
      <c r="B195590" s="1" t="s">
        <v>195193</v>
      </c>
      <c r="C195590" s="1" t="s">
        <v>60</v>
      </c>
      <c r="D195590" s="1" t="s">
        <v>61</v>
      </c>
    </row>
    <row r="195591" spans="1:4" x14ac:dyDescent="0.2">
      <c r="A195591" s="1">
        <v>265289</v>
      </c>
      <c r="B195591" s="1" t="s">
        <v>195194</v>
      </c>
      <c r="C195591" s="1" t="s">
        <v>60</v>
      </c>
      <c r="D195591" s="1" t="s">
        <v>61</v>
      </c>
    </row>
    <row r="195592" spans="1:4" x14ac:dyDescent="0.2">
      <c r="A195592" s="1">
        <v>265290</v>
      </c>
      <c r="B195592" s="1" t="s">
        <v>195195</v>
      </c>
      <c r="C195592" s="1" t="s">
        <v>60</v>
      </c>
      <c r="D195592" s="1" t="s">
        <v>61</v>
      </c>
    </row>
    <row r="195593" spans="1:4" x14ac:dyDescent="0.2">
      <c r="A195593" s="1">
        <v>265291</v>
      </c>
      <c r="B195593" s="1" t="s">
        <v>195196</v>
      </c>
      <c r="C195593" s="1" t="s">
        <v>60</v>
      </c>
      <c r="D195593" s="1" t="s">
        <v>61</v>
      </c>
    </row>
    <row r="195594" spans="1:4" x14ac:dyDescent="0.2">
      <c r="A195594" s="1">
        <v>265292</v>
      </c>
      <c r="B195594" s="1" t="s">
        <v>195197</v>
      </c>
      <c r="C195594" s="1" t="s">
        <v>60</v>
      </c>
      <c r="D195594" s="1" t="s">
        <v>61</v>
      </c>
    </row>
    <row r="195595" spans="1:4" x14ac:dyDescent="0.2">
      <c r="A195595" s="1">
        <v>265293</v>
      </c>
      <c r="B195595" s="1" t="s">
        <v>195198</v>
      </c>
      <c r="C195595" s="1" t="s">
        <v>60</v>
      </c>
      <c r="D195595" s="1" t="s">
        <v>61</v>
      </c>
    </row>
    <row r="195596" spans="1:4" x14ac:dyDescent="0.2">
      <c r="A195596" s="1">
        <v>265294</v>
      </c>
      <c r="B195596" s="1" t="s">
        <v>195199</v>
      </c>
      <c r="C195596" s="1" t="s">
        <v>60</v>
      </c>
      <c r="D195596" s="1" t="s">
        <v>61</v>
      </c>
    </row>
    <row r="195597" spans="1:4" x14ac:dyDescent="0.2">
      <c r="A195597" s="1">
        <v>265295</v>
      </c>
      <c r="B195597" s="1" t="s">
        <v>195200</v>
      </c>
      <c r="C195597" s="1" t="s">
        <v>60</v>
      </c>
      <c r="D195597" s="1" t="s">
        <v>61</v>
      </c>
    </row>
    <row r="195598" spans="1:4" x14ac:dyDescent="0.2">
      <c r="A195598" s="1">
        <v>265296</v>
      </c>
      <c r="B195598" s="1" t="s">
        <v>195201</v>
      </c>
      <c r="C195598" s="1" t="s">
        <v>60</v>
      </c>
      <c r="D195598" s="1" t="s">
        <v>61</v>
      </c>
    </row>
    <row r="195599" spans="1:4" x14ac:dyDescent="0.2">
      <c r="A195599" s="1">
        <v>265297</v>
      </c>
      <c r="B195599" s="1" t="s">
        <v>195202</v>
      </c>
      <c r="C195599" s="1" t="s">
        <v>60</v>
      </c>
      <c r="D195599" s="1" t="s">
        <v>61</v>
      </c>
    </row>
    <row r="195600" spans="1:4" x14ac:dyDescent="0.2">
      <c r="A195600" s="1">
        <v>265298</v>
      </c>
      <c r="B195600" s="1" t="s">
        <v>195203</v>
      </c>
      <c r="C195600" s="1" t="s">
        <v>60</v>
      </c>
      <c r="D195600" s="1" t="s">
        <v>61</v>
      </c>
    </row>
    <row r="195601" spans="1:4" x14ac:dyDescent="0.2">
      <c r="A195601" s="1">
        <v>265299</v>
      </c>
      <c r="B195601" s="1" t="s">
        <v>195204</v>
      </c>
      <c r="C195601" s="1" t="s">
        <v>60</v>
      </c>
      <c r="D195601" s="1" t="s">
        <v>61</v>
      </c>
    </row>
    <row r="195602" spans="1:4" x14ac:dyDescent="0.2">
      <c r="A195602" s="1">
        <v>265300</v>
      </c>
      <c r="B195602" s="1" t="s">
        <v>195205</v>
      </c>
      <c r="C195602" s="1" t="s">
        <v>60</v>
      </c>
      <c r="D195602" s="1" t="s">
        <v>61</v>
      </c>
    </row>
    <row r="195603" spans="1:4" x14ac:dyDescent="0.2">
      <c r="A195603" s="1">
        <v>265301</v>
      </c>
      <c r="B195603" s="1" t="s">
        <v>195206</v>
      </c>
      <c r="C195603" s="1" t="s">
        <v>60</v>
      </c>
      <c r="D195603" s="1" t="s">
        <v>61</v>
      </c>
    </row>
    <row r="195604" spans="1:4" x14ac:dyDescent="0.2">
      <c r="A195604" s="1">
        <v>265302</v>
      </c>
      <c r="B195604" s="1" t="s">
        <v>195207</v>
      </c>
      <c r="C195604" s="1" t="s">
        <v>60</v>
      </c>
      <c r="D195604" s="1" t="s">
        <v>61</v>
      </c>
    </row>
    <row r="195605" spans="1:4" x14ac:dyDescent="0.2">
      <c r="A195605" s="1">
        <v>265303</v>
      </c>
      <c r="B195605" s="1" t="s">
        <v>195208</v>
      </c>
      <c r="C195605" s="1" t="s">
        <v>60</v>
      </c>
      <c r="D195605" s="1" t="s">
        <v>61</v>
      </c>
    </row>
    <row r="195606" spans="1:4" x14ac:dyDescent="0.2">
      <c r="A195606" s="1">
        <v>265304</v>
      </c>
      <c r="B195606" s="1" t="s">
        <v>195209</v>
      </c>
      <c r="C195606" s="1" t="s">
        <v>60</v>
      </c>
      <c r="D195606" s="1" t="s">
        <v>61</v>
      </c>
    </row>
    <row r="195607" spans="1:4" x14ac:dyDescent="0.2">
      <c r="A195607" s="1">
        <v>265305</v>
      </c>
      <c r="B195607" s="1" t="s">
        <v>195210</v>
      </c>
      <c r="C195607" s="1" t="s">
        <v>60</v>
      </c>
      <c r="D195607" s="1" t="s">
        <v>61</v>
      </c>
    </row>
    <row r="195608" spans="1:4" x14ac:dyDescent="0.2">
      <c r="A195608" s="1">
        <v>265307</v>
      </c>
      <c r="B195608" s="1" t="s">
        <v>195211</v>
      </c>
      <c r="C195608" s="1" t="s">
        <v>60</v>
      </c>
      <c r="D195608" s="1" t="s">
        <v>61</v>
      </c>
    </row>
    <row r="195609" spans="1:4" x14ac:dyDescent="0.2">
      <c r="A195609" s="1">
        <v>265308</v>
      </c>
      <c r="B195609" s="1" t="s">
        <v>195212</v>
      </c>
      <c r="C195609" s="1" t="s">
        <v>60</v>
      </c>
      <c r="D195609" s="1" t="s">
        <v>61</v>
      </c>
    </row>
    <row r="195610" spans="1:4" x14ac:dyDescent="0.2">
      <c r="A195610" s="1">
        <v>265309</v>
      </c>
      <c r="B195610" s="1" t="s">
        <v>195213</v>
      </c>
      <c r="C195610" s="1" t="s">
        <v>60</v>
      </c>
      <c r="D195610" s="1" t="s">
        <v>61</v>
      </c>
    </row>
    <row r="195611" spans="1:4" x14ac:dyDescent="0.2">
      <c r="A195611" s="1">
        <v>265310</v>
      </c>
      <c r="B195611" s="1" t="s">
        <v>195214</v>
      </c>
      <c r="C195611" s="1" t="s">
        <v>60</v>
      </c>
      <c r="D195611" s="1" t="s">
        <v>61</v>
      </c>
    </row>
    <row r="195612" spans="1:4" x14ac:dyDescent="0.2">
      <c r="A195612" s="1">
        <v>265311</v>
      </c>
      <c r="B195612" s="1" t="s">
        <v>195215</v>
      </c>
      <c r="C195612" s="1" t="s">
        <v>60</v>
      </c>
      <c r="D195612" s="1" t="s">
        <v>61</v>
      </c>
    </row>
    <row r="195613" spans="1:4" x14ac:dyDescent="0.2">
      <c r="A195613" s="1">
        <v>265312</v>
      </c>
      <c r="B195613" s="1" t="s">
        <v>195216</v>
      </c>
      <c r="C195613" s="1" t="s">
        <v>60</v>
      </c>
      <c r="D195613" s="1" t="s">
        <v>61</v>
      </c>
    </row>
    <row r="195614" spans="1:4" x14ac:dyDescent="0.2">
      <c r="A195614" s="1">
        <v>265313</v>
      </c>
      <c r="B195614" s="1" t="s">
        <v>195217</v>
      </c>
      <c r="C195614" s="1" t="s">
        <v>60</v>
      </c>
      <c r="D195614" s="1" t="s">
        <v>61</v>
      </c>
    </row>
    <row r="195615" spans="1:4" x14ac:dyDescent="0.2">
      <c r="A195615" s="1">
        <v>265314</v>
      </c>
      <c r="B195615" s="1" t="s">
        <v>195218</v>
      </c>
      <c r="C195615" s="1" t="s">
        <v>60</v>
      </c>
      <c r="D195615" s="1" t="s">
        <v>61</v>
      </c>
    </row>
    <row r="195616" spans="1:4" x14ac:dyDescent="0.2">
      <c r="A195616" s="1">
        <v>265315</v>
      </c>
      <c r="B195616" s="1" t="s">
        <v>195219</v>
      </c>
      <c r="C195616" s="1" t="s">
        <v>60</v>
      </c>
      <c r="D195616" s="1" t="s">
        <v>61</v>
      </c>
    </row>
    <row r="195617" spans="1:4" x14ac:dyDescent="0.2">
      <c r="A195617" s="1">
        <v>265316</v>
      </c>
      <c r="B195617" s="1" t="s">
        <v>195220</v>
      </c>
      <c r="C195617" s="1" t="s">
        <v>60</v>
      </c>
      <c r="D195617" s="1" t="s">
        <v>61</v>
      </c>
    </row>
    <row r="195618" spans="1:4" x14ac:dyDescent="0.2">
      <c r="A195618" s="1">
        <v>265317</v>
      </c>
      <c r="B195618" s="1" t="s">
        <v>195221</v>
      </c>
      <c r="C195618" s="1" t="s">
        <v>307</v>
      </c>
    </row>
    <row r="195619" spans="1:4" x14ac:dyDescent="0.2">
      <c r="A195619" s="1">
        <v>265318</v>
      </c>
      <c r="B195619" s="1" t="s">
        <v>195222</v>
      </c>
      <c r="C195619" s="1" t="s">
        <v>5</v>
      </c>
    </row>
    <row r="195620" spans="1:4" x14ac:dyDescent="0.2">
      <c r="A195620" s="1">
        <v>265319</v>
      </c>
      <c r="B195620" s="1" t="s">
        <v>195223</v>
      </c>
      <c r="C195620" s="1" t="s">
        <v>60</v>
      </c>
    </row>
    <row r="195621" spans="1:4" x14ac:dyDescent="0.2">
      <c r="A195621" s="1">
        <v>265320</v>
      </c>
      <c r="B195621" s="1" t="s">
        <v>195224</v>
      </c>
      <c r="C195621" s="1" t="s">
        <v>5</v>
      </c>
    </row>
    <row r="195622" spans="1:4" x14ac:dyDescent="0.2">
      <c r="A195622" s="1">
        <v>265321</v>
      </c>
      <c r="B195622" s="1" t="s">
        <v>195225</v>
      </c>
      <c r="C195622" s="1" t="s">
        <v>5</v>
      </c>
    </row>
    <row r="195623" spans="1:4" x14ac:dyDescent="0.2">
      <c r="A195623" s="1">
        <v>265322</v>
      </c>
      <c r="B195623" s="1" t="s">
        <v>195226</v>
      </c>
      <c r="C195623" s="1" t="s">
        <v>5</v>
      </c>
    </row>
    <row r="195624" spans="1:4" x14ac:dyDescent="0.2">
      <c r="A195624" s="1">
        <v>265323</v>
      </c>
      <c r="B195624" s="1" t="s">
        <v>195227</v>
      </c>
      <c r="C195624" s="1" t="s">
        <v>5</v>
      </c>
    </row>
    <row r="195625" spans="1:4" x14ac:dyDescent="0.2">
      <c r="A195625" s="1">
        <v>265324</v>
      </c>
      <c r="B195625" s="1" t="s">
        <v>195228</v>
      </c>
      <c r="C195625" s="1" t="s">
        <v>5</v>
      </c>
    </row>
    <row r="195626" spans="1:4" x14ac:dyDescent="0.2">
      <c r="A195626" s="1">
        <v>265325</v>
      </c>
      <c r="B195626" s="1" t="s">
        <v>195229</v>
      </c>
      <c r="C195626" s="1" t="s">
        <v>5</v>
      </c>
    </row>
    <row r="195627" spans="1:4" x14ac:dyDescent="0.2">
      <c r="A195627" s="1">
        <v>265326</v>
      </c>
      <c r="B195627" s="1" t="s">
        <v>195230</v>
      </c>
      <c r="C195627" s="1" t="s">
        <v>5</v>
      </c>
    </row>
    <row r="195628" spans="1:4" x14ac:dyDescent="0.2">
      <c r="A195628" s="1">
        <v>265327</v>
      </c>
      <c r="B195628" s="1" t="s">
        <v>195231</v>
      </c>
      <c r="C195628" s="1" t="s">
        <v>60</v>
      </c>
      <c r="D195628" s="1" t="s">
        <v>61</v>
      </c>
    </row>
    <row r="195629" spans="1:4" x14ac:dyDescent="0.2">
      <c r="A195629" s="1">
        <v>265328</v>
      </c>
      <c r="B195629" s="1" t="s">
        <v>195232</v>
      </c>
      <c r="C195629" s="1" t="s">
        <v>60</v>
      </c>
      <c r="D195629" s="1" t="s">
        <v>61</v>
      </c>
    </row>
    <row r="195630" spans="1:4" x14ac:dyDescent="0.2">
      <c r="A195630" s="1">
        <v>265329</v>
      </c>
      <c r="B195630" s="1" t="s">
        <v>195233</v>
      </c>
      <c r="C195630" s="1" t="s">
        <v>60</v>
      </c>
      <c r="D195630" s="1" t="s">
        <v>61</v>
      </c>
    </row>
    <row r="195631" spans="1:4" x14ac:dyDescent="0.2">
      <c r="A195631" s="1">
        <v>265330</v>
      </c>
      <c r="B195631" s="1" t="s">
        <v>195234</v>
      </c>
      <c r="C195631" s="1" t="s">
        <v>60</v>
      </c>
      <c r="D195631" s="1" t="s">
        <v>61</v>
      </c>
    </row>
    <row r="195632" spans="1:4" x14ac:dyDescent="0.2">
      <c r="A195632" s="1">
        <v>265331</v>
      </c>
      <c r="B195632" s="1" t="s">
        <v>195235</v>
      </c>
      <c r="C195632" s="1" t="s">
        <v>60</v>
      </c>
      <c r="D195632" s="1" t="s">
        <v>61</v>
      </c>
    </row>
    <row r="195633" spans="1:4" x14ac:dyDescent="0.2">
      <c r="A195633" s="1">
        <v>265332</v>
      </c>
      <c r="B195633" s="1" t="s">
        <v>195236</v>
      </c>
      <c r="C195633" s="1" t="s">
        <v>60</v>
      </c>
      <c r="D195633" s="1" t="s">
        <v>61</v>
      </c>
    </row>
    <row r="195634" spans="1:4" x14ac:dyDescent="0.2">
      <c r="A195634" s="1">
        <v>265333</v>
      </c>
      <c r="B195634" s="1" t="s">
        <v>195237</v>
      </c>
      <c r="C195634" s="1" t="s">
        <v>60</v>
      </c>
      <c r="D195634" s="1" t="s">
        <v>61</v>
      </c>
    </row>
    <row r="195635" spans="1:4" x14ac:dyDescent="0.2">
      <c r="A195635" s="1">
        <v>265334</v>
      </c>
      <c r="B195635" s="1" t="s">
        <v>195238</v>
      </c>
      <c r="C195635" s="1" t="s">
        <v>60</v>
      </c>
      <c r="D195635" s="1" t="s">
        <v>61</v>
      </c>
    </row>
    <row r="195636" spans="1:4" x14ac:dyDescent="0.2">
      <c r="A195636" s="1">
        <v>265335</v>
      </c>
      <c r="B195636" s="1" t="s">
        <v>195239</v>
      </c>
      <c r="C195636" s="1" t="s">
        <v>60</v>
      </c>
      <c r="D195636" s="1" t="s">
        <v>61</v>
      </c>
    </row>
    <row r="195637" spans="1:4" x14ac:dyDescent="0.2">
      <c r="A195637" s="1">
        <v>265336</v>
      </c>
      <c r="B195637" s="1" t="s">
        <v>195240</v>
      </c>
      <c r="C195637" s="1" t="s">
        <v>60</v>
      </c>
      <c r="D195637" s="1" t="s">
        <v>61</v>
      </c>
    </row>
    <row r="195638" spans="1:4" x14ac:dyDescent="0.2">
      <c r="A195638" s="1">
        <v>265337</v>
      </c>
      <c r="B195638" s="1" t="s">
        <v>195241</v>
      </c>
      <c r="C195638" s="1" t="s">
        <v>60</v>
      </c>
      <c r="D195638" s="1" t="s">
        <v>61</v>
      </c>
    </row>
    <row r="195639" spans="1:4" x14ac:dyDescent="0.2">
      <c r="A195639" s="1">
        <v>265338</v>
      </c>
      <c r="B195639" s="1" t="s">
        <v>195242</v>
      </c>
      <c r="C195639" s="1" t="s">
        <v>60</v>
      </c>
      <c r="D195639" s="1" t="s">
        <v>61</v>
      </c>
    </row>
    <row r="195640" spans="1:4" x14ac:dyDescent="0.2">
      <c r="A195640" s="1">
        <v>265339</v>
      </c>
      <c r="B195640" s="1" t="s">
        <v>195243</v>
      </c>
      <c r="C195640" s="1" t="s">
        <v>60</v>
      </c>
      <c r="D195640" s="1" t="s">
        <v>61</v>
      </c>
    </row>
    <row r="195641" spans="1:4" x14ac:dyDescent="0.2">
      <c r="A195641" s="1">
        <v>265340</v>
      </c>
      <c r="B195641" s="1" t="s">
        <v>195244</v>
      </c>
      <c r="C195641" s="1" t="s">
        <v>60</v>
      </c>
      <c r="D195641" s="1" t="s">
        <v>61</v>
      </c>
    </row>
    <row r="195642" spans="1:4" x14ac:dyDescent="0.2">
      <c r="A195642" s="1">
        <v>265341</v>
      </c>
      <c r="B195642" s="1" t="s">
        <v>195245</v>
      </c>
      <c r="C195642" s="1" t="s">
        <v>60</v>
      </c>
      <c r="D195642" s="1" t="s">
        <v>61</v>
      </c>
    </row>
    <row r="195643" spans="1:4" x14ac:dyDescent="0.2">
      <c r="A195643" s="1">
        <v>265342</v>
      </c>
      <c r="B195643" s="1" t="s">
        <v>195246</v>
      </c>
      <c r="C195643" s="1" t="s">
        <v>60</v>
      </c>
      <c r="D195643" s="1" t="s">
        <v>61</v>
      </c>
    </row>
    <row r="195644" spans="1:4" x14ac:dyDescent="0.2">
      <c r="A195644" s="1">
        <v>265343</v>
      </c>
      <c r="B195644" s="1" t="s">
        <v>195247</v>
      </c>
      <c r="C195644" s="1" t="s">
        <v>60</v>
      </c>
      <c r="D195644" s="1" t="s">
        <v>61</v>
      </c>
    </row>
    <row r="195645" spans="1:4" x14ac:dyDescent="0.2">
      <c r="A195645" s="1">
        <v>265344</v>
      </c>
      <c r="B195645" s="1" t="s">
        <v>195248</v>
      </c>
      <c r="C195645" s="1" t="s">
        <v>60</v>
      </c>
      <c r="D195645" s="1" t="s">
        <v>61</v>
      </c>
    </row>
    <row r="195646" spans="1:4" x14ac:dyDescent="0.2">
      <c r="A195646" s="1">
        <v>265345</v>
      </c>
      <c r="B195646" s="1" t="s">
        <v>195249</v>
      </c>
      <c r="C195646" s="1" t="s">
        <v>60</v>
      </c>
      <c r="D195646" s="1" t="s">
        <v>61</v>
      </c>
    </row>
    <row r="195647" spans="1:4" x14ac:dyDescent="0.2">
      <c r="A195647" s="1">
        <v>265346</v>
      </c>
      <c r="B195647" s="1" t="s">
        <v>195250</v>
      </c>
      <c r="C195647" s="1" t="s">
        <v>60</v>
      </c>
      <c r="D195647" s="1" t="s">
        <v>61</v>
      </c>
    </row>
    <row r="195648" spans="1:4" x14ac:dyDescent="0.2">
      <c r="A195648" s="1">
        <v>265347</v>
      </c>
      <c r="B195648" s="1" t="s">
        <v>195251</v>
      </c>
      <c r="C195648" s="1" t="s">
        <v>60</v>
      </c>
      <c r="D195648" s="1" t="s">
        <v>61</v>
      </c>
    </row>
    <row r="195649" spans="1:4" x14ac:dyDescent="0.2">
      <c r="A195649" s="1">
        <v>265348</v>
      </c>
      <c r="B195649" s="1" t="s">
        <v>195252</v>
      </c>
      <c r="C195649" s="1" t="s">
        <v>60</v>
      </c>
      <c r="D195649" s="1" t="s">
        <v>61</v>
      </c>
    </row>
    <row r="195650" spans="1:4" x14ac:dyDescent="0.2">
      <c r="A195650" s="1">
        <v>265349</v>
      </c>
      <c r="B195650" s="1" t="s">
        <v>195253</v>
      </c>
      <c r="C195650" s="1" t="s">
        <v>60</v>
      </c>
      <c r="D195650" s="1" t="s">
        <v>61</v>
      </c>
    </row>
    <row r="195651" spans="1:4" x14ac:dyDescent="0.2">
      <c r="A195651" s="1">
        <v>265350</v>
      </c>
      <c r="B195651" s="1" t="s">
        <v>195254</v>
      </c>
      <c r="C195651" s="1" t="s">
        <v>60</v>
      </c>
      <c r="D195651" s="1" t="s">
        <v>61</v>
      </c>
    </row>
    <row r="195652" spans="1:4" x14ac:dyDescent="0.2">
      <c r="A195652" s="1">
        <v>265351</v>
      </c>
      <c r="B195652" s="1" t="s">
        <v>195255</v>
      </c>
      <c r="C195652" s="1" t="s">
        <v>60</v>
      </c>
      <c r="D195652" s="1" t="s">
        <v>61</v>
      </c>
    </row>
    <row r="195653" spans="1:4" x14ac:dyDescent="0.2">
      <c r="A195653" s="1">
        <v>265352</v>
      </c>
      <c r="B195653" s="1" t="s">
        <v>195256</v>
      </c>
      <c r="C195653" s="1" t="s">
        <v>60</v>
      </c>
      <c r="D195653" s="1" t="s">
        <v>61</v>
      </c>
    </row>
    <row r="195654" spans="1:4" x14ac:dyDescent="0.2">
      <c r="A195654" s="1">
        <v>265353</v>
      </c>
      <c r="B195654" s="1" t="s">
        <v>195257</v>
      </c>
      <c r="C195654" s="1" t="s">
        <v>60</v>
      </c>
      <c r="D195654" s="1" t="s">
        <v>61</v>
      </c>
    </row>
    <row r="195655" spans="1:4" x14ac:dyDescent="0.2">
      <c r="A195655" s="1">
        <v>265354</v>
      </c>
      <c r="B195655" s="1" t="s">
        <v>195258</v>
      </c>
      <c r="C195655" s="1" t="s">
        <v>5</v>
      </c>
    </row>
    <row r="195656" spans="1:4" x14ac:dyDescent="0.2">
      <c r="A195656" s="1">
        <v>265355</v>
      </c>
      <c r="B195656" s="1" t="s">
        <v>195259</v>
      </c>
      <c r="C195656" s="1" t="s">
        <v>5</v>
      </c>
    </row>
    <row r="195657" spans="1:4" x14ac:dyDescent="0.2">
      <c r="A195657" s="1">
        <v>265356</v>
      </c>
      <c r="B195657" s="1" t="s">
        <v>195260</v>
      </c>
      <c r="C195657" s="1" t="s">
        <v>5</v>
      </c>
    </row>
    <row r="195658" spans="1:4" x14ac:dyDescent="0.2">
      <c r="A195658" s="1">
        <v>265357</v>
      </c>
      <c r="B195658" s="1" t="s">
        <v>195261</v>
      </c>
      <c r="C195658" s="1" t="s">
        <v>60</v>
      </c>
    </row>
    <row r="195659" spans="1:4" x14ac:dyDescent="0.2">
      <c r="A195659" s="1">
        <v>265358</v>
      </c>
      <c r="B195659" s="1" t="s">
        <v>195262</v>
      </c>
      <c r="C195659" s="1" t="s">
        <v>60</v>
      </c>
    </row>
    <row r="195660" spans="1:4" x14ac:dyDescent="0.2">
      <c r="A195660" s="1">
        <v>265359</v>
      </c>
      <c r="B195660" s="1" t="s">
        <v>195263</v>
      </c>
      <c r="C195660" s="1" t="s">
        <v>60</v>
      </c>
    </row>
    <row r="195661" spans="1:4" x14ac:dyDescent="0.2">
      <c r="A195661" s="1">
        <v>265360</v>
      </c>
      <c r="B195661" s="1" t="s">
        <v>195264</v>
      </c>
      <c r="C195661" s="1" t="s">
        <v>60</v>
      </c>
    </row>
    <row r="195662" spans="1:4" x14ac:dyDescent="0.2">
      <c r="A195662" s="1">
        <v>265361</v>
      </c>
      <c r="B195662" s="1" t="s">
        <v>195265</v>
      </c>
      <c r="C195662" s="1" t="s">
        <v>5</v>
      </c>
    </row>
    <row r="195663" spans="1:4" x14ac:dyDescent="0.2">
      <c r="A195663" s="1">
        <v>265362</v>
      </c>
      <c r="B195663" s="1" t="s">
        <v>195266</v>
      </c>
      <c r="C195663" s="1" t="s">
        <v>5</v>
      </c>
    </row>
    <row r="195664" spans="1:4" x14ac:dyDescent="0.2">
      <c r="A195664" s="1">
        <v>265363</v>
      </c>
      <c r="B195664" s="1" t="s">
        <v>195267</v>
      </c>
      <c r="C195664" s="1" t="s">
        <v>60</v>
      </c>
    </row>
    <row r="195665" spans="1:3" x14ac:dyDescent="0.2">
      <c r="A195665" s="1">
        <v>265364</v>
      </c>
      <c r="B195665" s="1" t="s">
        <v>195268</v>
      </c>
      <c r="C195665" s="1" t="s">
        <v>5</v>
      </c>
    </row>
    <row r="195666" spans="1:3" x14ac:dyDescent="0.2">
      <c r="A195666" s="1">
        <v>265365</v>
      </c>
      <c r="B195666" s="1" t="s">
        <v>195269</v>
      </c>
      <c r="C195666" s="1" t="s">
        <v>60</v>
      </c>
    </row>
    <row r="195667" spans="1:3" x14ac:dyDescent="0.2">
      <c r="A195667" s="1">
        <v>265366</v>
      </c>
      <c r="B195667" s="1" t="s">
        <v>195270</v>
      </c>
      <c r="C195667" s="1" t="s">
        <v>60</v>
      </c>
    </row>
    <row r="195668" spans="1:3" x14ac:dyDescent="0.2">
      <c r="A195668" s="1">
        <v>265367</v>
      </c>
      <c r="B195668" s="1" t="s">
        <v>195271</v>
      </c>
      <c r="C195668" s="1" t="s">
        <v>60</v>
      </c>
    </row>
    <row r="195669" spans="1:3" x14ac:dyDescent="0.2">
      <c r="A195669" s="1">
        <v>265368</v>
      </c>
      <c r="B195669" s="1" t="s">
        <v>195272</v>
      </c>
      <c r="C195669" s="1" t="s">
        <v>60</v>
      </c>
    </row>
    <row r="195670" spans="1:3" x14ac:dyDescent="0.2">
      <c r="A195670" s="1">
        <v>265369</v>
      </c>
      <c r="B195670" s="1" t="s">
        <v>195273</v>
      </c>
      <c r="C195670" s="1" t="s">
        <v>60</v>
      </c>
    </row>
    <row r="195671" spans="1:3" x14ac:dyDescent="0.2">
      <c r="A195671" s="1">
        <v>265370</v>
      </c>
      <c r="B195671" s="1" t="s">
        <v>195274</v>
      </c>
      <c r="C195671" s="1" t="s">
        <v>60</v>
      </c>
    </row>
    <row r="195672" spans="1:3" x14ac:dyDescent="0.2">
      <c r="A195672" s="1">
        <v>265371</v>
      </c>
      <c r="B195672" s="1" t="s">
        <v>195275</v>
      </c>
      <c r="C195672" s="1" t="s">
        <v>60</v>
      </c>
    </row>
    <row r="195673" spans="1:3" x14ac:dyDescent="0.2">
      <c r="A195673" s="1">
        <v>265372</v>
      </c>
      <c r="B195673" s="1" t="s">
        <v>195276</v>
      </c>
      <c r="C195673" s="1" t="s">
        <v>60</v>
      </c>
    </row>
    <row r="195674" spans="1:3" x14ac:dyDescent="0.2">
      <c r="A195674" s="1">
        <v>265373</v>
      </c>
      <c r="B195674" s="1" t="s">
        <v>195277</v>
      </c>
      <c r="C195674" s="1" t="s">
        <v>60</v>
      </c>
    </row>
    <row r="195675" spans="1:3" x14ac:dyDescent="0.2">
      <c r="A195675" s="1">
        <v>265374</v>
      </c>
      <c r="B195675" s="1" t="s">
        <v>195278</v>
      </c>
      <c r="C195675" s="1" t="s">
        <v>5</v>
      </c>
    </row>
    <row r="195676" spans="1:3" x14ac:dyDescent="0.2">
      <c r="A195676" s="1">
        <v>265375</v>
      </c>
      <c r="B195676" s="1" t="s">
        <v>195279</v>
      </c>
      <c r="C195676" s="1" t="s">
        <v>5</v>
      </c>
    </row>
    <row r="195677" spans="1:3" x14ac:dyDescent="0.2">
      <c r="A195677" s="1">
        <v>265376</v>
      </c>
      <c r="B195677" s="1" t="s">
        <v>195280</v>
      </c>
      <c r="C195677" s="1" t="s">
        <v>60</v>
      </c>
    </row>
    <row r="195678" spans="1:3" x14ac:dyDescent="0.2">
      <c r="A195678" s="1">
        <v>265377</v>
      </c>
      <c r="B195678" s="1" t="s">
        <v>195281</v>
      </c>
      <c r="C195678" s="1" t="s">
        <v>60</v>
      </c>
    </row>
    <row r="195679" spans="1:3" x14ac:dyDescent="0.2">
      <c r="A195679" s="1">
        <v>265378</v>
      </c>
      <c r="B195679" s="1" t="s">
        <v>195282</v>
      </c>
      <c r="C195679" s="1" t="s">
        <v>5</v>
      </c>
    </row>
    <row r="195680" spans="1:3" x14ac:dyDescent="0.2">
      <c r="A195680" s="1">
        <v>265379</v>
      </c>
      <c r="B195680" s="1" t="s">
        <v>195283</v>
      </c>
      <c r="C195680" s="1" t="s">
        <v>5</v>
      </c>
    </row>
    <row r="195681" spans="1:4" x14ac:dyDescent="0.2">
      <c r="A195681" s="1">
        <v>265380</v>
      </c>
      <c r="B195681" s="1" t="s">
        <v>195284</v>
      </c>
      <c r="C195681" s="1" t="s">
        <v>60</v>
      </c>
    </row>
    <row r="195682" spans="1:4" x14ac:dyDescent="0.2">
      <c r="A195682" s="1">
        <v>265381</v>
      </c>
      <c r="B195682" s="1" t="s">
        <v>195285</v>
      </c>
      <c r="C195682" s="1" t="s">
        <v>60</v>
      </c>
      <c r="D195682" s="1" t="s">
        <v>61</v>
      </c>
    </row>
    <row r="195683" spans="1:4" x14ac:dyDescent="0.2">
      <c r="A195683" s="1">
        <v>265382</v>
      </c>
      <c r="B195683" s="1" t="s">
        <v>195286</v>
      </c>
      <c r="C195683" s="1" t="s">
        <v>60</v>
      </c>
    </row>
    <row r="195684" spans="1:4" x14ac:dyDescent="0.2">
      <c r="A195684" s="1">
        <v>265383</v>
      </c>
      <c r="B195684" s="1" t="s">
        <v>195287</v>
      </c>
      <c r="C195684" s="1" t="s">
        <v>60</v>
      </c>
    </row>
    <row r="195685" spans="1:4" x14ac:dyDescent="0.2">
      <c r="A195685" s="1">
        <v>265384</v>
      </c>
      <c r="B195685" s="1" t="s">
        <v>195288</v>
      </c>
      <c r="C195685" s="1" t="s">
        <v>60</v>
      </c>
    </row>
    <row r="195686" spans="1:4" x14ac:dyDescent="0.2">
      <c r="A195686" s="1">
        <v>265385</v>
      </c>
      <c r="B195686" s="1" t="s">
        <v>195289</v>
      </c>
      <c r="C195686" s="1" t="s">
        <v>60</v>
      </c>
    </row>
    <row r="195687" spans="1:4" x14ac:dyDescent="0.2">
      <c r="A195687" s="1">
        <v>265386</v>
      </c>
      <c r="B195687" s="1" t="s">
        <v>195290</v>
      </c>
      <c r="C195687" s="1" t="s">
        <v>60</v>
      </c>
    </row>
    <row r="195688" spans="1:4" x14ac:dyDescent="0.2">
      <c r="A195688" s="1">
        <v>265387</v>
      </c>
      <c r="B195688" s="1" t="s">
        <v>195291</v>
      </c>
      <c r="C195688" s="1" t="s">
        <v>5</v>
      </c>
    </row>
    <row r="195689" spans="1:4" x14ac:dyDescent="0.2">
      <c r="A195689" s="1">
        <v>265388</v>
      </c>
      <c r="B195689" s="1" t="s">
        <v>195292</v>
      </c>
      <c r="C195689" s="1" t="s">
        <v>60</v>
      </c>
    </row>
    <row r="195690" spans="1:4" x14ac:dyDescent="0.2">
      <c r="A195690" s="1">
        <v>265389</v>
      </c>
      <c r="B195690" s="1" t="s">
        <v>195293</v>
      </c>
      <c r="C195690" s="1" t="s">
        <v>60</v>
      </c>
    </row>
    <row r="195691" spans="1:4" x14ac:dyDescent="0.2">
      <c r="A195691" s="1">
        <v>265390</v>
      </c>
      <c r="B195691" s="1" t="s">
        <v>195294</v>
      </c>
      <c r="C195691" s="1" t="s">
        <v>60</v>
      </c>
    </row>
    <row r="195692" spans="1:4" x14ac:dyDescent="0.2">
      <c r="A195692" s="1">
        <v>265391</v>
      </c>
      <c r="B195692" s="1" t="s">
        <v>195295</v>
      </c>
      <c r="C195692" s="1" t="s">
        <v>60</v>
      </c>
    </row>
    <row r="195693" spans="1:4" x14ac:dyDescent="0.2">
      <c r="A195693" s="1">
        <v>265392</v>
      </c>
      <c r="B195693" s="1" t="s">
        <v>195296</v>
      </c>
      <c r="C195693" s="1" t="s">
        <v>60</v>
      </c>
    </row>
    <row r="195694" spans="1:4" x14ac:dyDescent="0.2">
      <c r="A195694" s="1">
        <v>265393</v>
      </c>
      <c r="B195694" s="1" t="s">
        <v>195297</v>
      </c>
      <c r="C195694" s="1" t="s">
        <v>60</v>
      </c>
    </row>
    <row r="195695" spans="1:4" x14ac:dyDescent="0.2">
      <c r="A195695" s="1">
        <v>265394</v>
      </c>
      <c r="B195695" s="1" t="s">
        <v>195298</v>
      </c>
      <c r="C195695" s="1" t="s">
        <v>60</v>
      </c>
    </row>
    <row r="195696" spans="1:4" x14ac:dyDescent="0.2">
      <c r="A195696" s="1">
        <v>265395</v>
      </c>
      <c r="B195696" s="1" t="s">
        <v>195299</v>
      </c>
      <c r="C195696" s="1" t="s">
        <v>60</v>
      </c>
    </row>
    <row r="195697" spans="1:3" x14ac:dyDescent="0.2">
      <c r="A195697" s="1">
        <v>265396</v>
      </c>
      <c r="B195697" s="1" t="s">
        <v>195300</v>
      </c>
      <c r="C195697" s="1" t="s">
        <v>60</v>
      </c>
    </row>
    <row r="195698" spans="1:3" x14ac:dyDescent="0.2">
      <c r="A195698" s="1">
        <v>265397</v>
      </c>
      <c r="B195698" s="1" t="s">
        <v>195301</v>
      </c>
      <c r="C195698" s="1" t="s">
        <v>60</v>
      </c>
    </row>
    <row r="195699" spans="1:3" x14ac:dyDescent="0.2">
      <c r="A195699" s="1">
        <v>265398</v>
      </c>
      <c r="B195699" s="1" t="s">
        <v>195302</v>
      </c>
      <c r="C195699" s="1" t="s">
        <v>60</v>
      </c>
    </row>
    <row r="195700" spans="1:3" x14ac:dyDescent="0.2">
      <c r="A195700" s="1">
        <v>265399</v>
      </c>
      <c r="B195700" s="1" t="s">
        <v>195303</v>
      </c>
      <c r="C195700" s="1" t="s">
        <v>60</v>
      </c>
    </row>
    <row r="195701" spans="1:3" x14ac:dyDescent="0.2">
      <c r="A195701" s="1">
        <v>265400</v>
      </c>
      <c r="B195701" s="1" t="s">
        <v>195304</v>
      </c>
      <c r="C195701" s="1" t="s">
        <v>60</v>
      </c>
    </row>
    <row r="195702" spans="1:3" x14ac:dyDescent="0.2">
      <c r="A195702" s="1">
        <v>265401</v>
      </c>
      <c r="B195702" s="1" t="s">
        <v>195305</v>
      </c>
      <c r="C195702" s="1" t="s">
        <v>5</v>
      </c>
    </row>
    <row r="195703" spans="1:3" x14ac:dyDescent="0.2">
      <c r="A195703" s="1">
        <v>265402</v>
      </c>
      <c r="B195703" s="1" t="s">
        <v>195306</v>
      </c>
      <c r="C195703" s="1" t="s">
        <v>60</v>
      </c>
    </row>
    <row r="195704" spans="1:3" x14ac:dyDescent="0.2">
      <c r="A195704" s="1">
        <v>265403</v>
      </c>
      <c r="B195704" s="1" t="s">
        <v>195307</v>
      </c>
      <c r="C195704" s="1" t="s">
        <v>60</v>
      </c>
    </row>
    <row r="195705" spans="1:3" x14ac:dyDescent="0.2">
      <c r="A195705" s="1">
        <v>265404</v>
      </c>
      <c r="B195705" s="1" t="s">
        <v>195308</v>
      </c>
      <c r="C195705" s="1" t="s">
        <v>60</v>
      </c>
    </row>
    <row r="195706" spans="1:3" x14ac:dyDescent="0.2">
      <c r="A195706" s="1">
        <v>265405</v>
      </c>
      <c r="B195706" s="1" t="s">
        <v>195309</v>
      </c>
      <c r="C195706" s="1" t="s">
        <v>60</v>
      </c>
    </row>
    <row r="195707" spans="1:3" x14ac:dyDescent="0.2">
      <c r="A195707" s="1">
        <v>265406</v>
      </c>
      <c r="B195707" s="1" t="s">
        <v>195310</v>
      </c>
      <c r="C195707" s="1" t="s">
        <v>60</v>
      </c>
    </row>
    <row r="195708" spans="1:3" x14ac:dyDescent="0.2">
      <c r="A195708" s="1">
        <v>265407</v>
      </c>
      <c r="B195708" s="1" t="s">
        <v>195311</v>
      </c>
      <c r="C195708" s="1" t="s">
        <v>5</v>
      </c>
    </row>
    <row r="195709" spans="1:3" x14ac:dyDescent="0.2">
      <c r="A195709" s="1">
        <v>265408</v>
      </c>
      <c r="B195709" s="1" t="s">
        <v>195312</v>
      </c>
      <c r="C195709" s="1" t="s">
        <v>60</v>
      </c>
    </row>
    <row r="195710" spans="1:3" x14ac:dyDescent="0.2">
      <c r="A195710" s="1">
        <v>265409</v>
      </c>
      <c r="B195710" s="1" t="s">
        <v>195313</v>
      </c>
      <c r="C195710" s="1" t="s">
        <v>5</v>
      </c>
    </row>
    <row r="195711" spans="1:3" x14ac:dyDescent="0.2">
      <c r="A195711" s="1">
        <v>265410</v>
      </c>
      <c r="B195711" s="1" t="s">
        <v>195314</v>
      </c>
      <c r="C195711" s="1" t="s">
        <v>60</v>
      </c>
    </row>
    <row r="195712" spans="1:3" x14ac:dyDescent="0.2">
      <c r="A195712" s="1">
        <v>265411</v>
      </c>
      <c r="B195712" s="1" t="s">
        <v>195315</v>
      </c>
      <c r="C195712" s="1" t="s">
        <v>5</v>
      </c>
    </row>
    <row r="195713" spans="1:3" x14ac:dyDescent="0.2">
      <c r="A195713" s="1">
        <v>265412</v>
      </c>
      <c r="B195713" s="1" t="s">
        <v>195316</v>
      </c>
      <c r="C195713" s="1" t="s">
        <v>60</v>
      </c>
    </row>
    <row r="195714" spans="1:3" x14ac:dyDescent="0.2">
      <c r="A195714" s="1">
        <v>265413</v>
      </c>
      <c r="B195714" s="1" t="s">
        <v>195317</v>
      </c>
      <c r="C195714" s="1" t="s">
        <v>60</v>
      </c>
    </row>
    <row r="195715" spans="1:3" x14ac:dyDescent="0.2">
      <c r="A195715" s="1">
        <v>265414</v>
      </c>
      <c r="B195715" s="1" t="s">
        <v>195318</v>
      </c>
      <c r="C195715" s="1" t="s">
        <v>60</v>
      </c>
    </row>
    <row r="195716" spans="1:3" x14ac:dyDescent="0.2">
      <c r="A195716" s="1">
        <v>265415</v>
      </c>
      <c r="B195716" s="1" t="s">
        <v>195319</v>
      </c>
      <c r="C195716" s="1" t="s">
        <v>5</v>
      </c>
    </row>
    <row r="195717" spans="1:3" x14ac:dyDescent="0.2">
      <c r="A195717" s="1">
        <v>265416</v>
      </c>
      <c r="B195717" s="1" t="s">
        <v>195320</v>
      </c>
      <c r="C195717" s="1" t="s">
        <v>60</v>
      </c>
    </row>
    <row r="195718" spans="1:3" x14ac:dyDescent="0.2">
      <c r="A195718" s="1">
        <v>265417</v>
      </c>
      <c r="B195718" s="1" t="s">
        <v>195321</v>
      </c>
      <c r="C195718" s="1" t="s">
        <v>60</v>
      </c>
    </row>
    <row r="195719" spans="1:3" x14ac:dyDescent="0.2">
      <c r="A195719" s="1">
        <v>265418</v>
      </c>
      <c r="B195719" s="1" t="s">
        <v>195322</v>
      </c>
      <c r="C195719" s="1" t="s">
        <v>60</v>
      </c>
    </row>
    <row r="195720" spans="1:3" x14ac:dyDescent="0.2">
      <c r="A195720" s="1">
        <v>265419</v>
      </c>
      <c r="B195720" s="1" t="s">
        <v>195323</v>
      </c>
      <c r="C195720" s="1" t="s">
        <v>60</v>
      </c>
    </row>
    <row r="195721" spans="1:3" x14ac:dyDescent="0.2">
      <c r="A195721" s="1">
        <v>265420</v>
      </c>
      <c r="B195721" s="1" t="s">
        <v>195324</v>
      </c>
      <c r="C195721" s="1" t="s">
        <v>5</v>
      </c>
    </row>
    <row r="195722" spans="1:3" x14ac:dyDescent="0.2">
      <c r="A195722" s="1">
        <v>265421</v>
      </c>
      <c r="B195722" s="1" t="s">
        <v>195325</v>
      </c>
      <c r="C195722" s="1" t="s">
        <v>60</v>
      </c>
    </row>
    <row r="195723" spans="1:3" x14ac:dyDescent="0.2">
      <c r="A195723" s="1">
        <v>265422</v>
      </c>
      <c r="B195723" s="1" t="s">
        <v>195326</v>
      </c>
      <c r="C195723" s="1" t="s">
        <v>60</v>
      </c>
    </row>
    <row r="195724" spans="1:3" x14ac:dyDescent="0.2">
      <c r="A195724" s="1">
        <v>265423</v>
      </c>
      <c r="B195724" s="1" t="s">
        <v>195327</v>
      </c>
      <c r="C195724" s="1" t="s">
        <v>60</v>
      </c>
    </row>
    <row r="195725" spans="1:3" x14ac:dyDescent="0.2">
      <c r="A195725" s="1">
        <v>265424</v>
      </c>
      <c r="B195725" s="1" t="s">
        <v>195328</v>
      </c>
      <c r="C195725" s="1" t="s">
        <v>60</v>
      </c>
    </row>
    <row r="195726" spans="1:3" x14ac:dyDescent="0.2">
      <c r="A195726" s="1">
        <v>265425</v>
      </c>
      <c r="B195726" s="1" t="s">
        <v>195329</v>
      </c>
      <c r="C195726" s="1" t="s">
        <v>60</v>
      </c>
    </row>
    <row r="195727" spans="1:3" x14ac:dyDescent="0.2">
      <c r="A195727" s="1">
        <v>265426</v>
      </c>
      <c r="B195727" s="1" t="s">
        <v>195330</v>
      </c>
      <c r="C195727" s="1" t="s">
        <v>5</v>
      </c>
    </row>
    <row r="195728" spans="1:3" x14ac:dyDescent="0.2">
      <c r="A195728" s="1">
        <v>265427</v>
      </c>
      <c r="B195728" s="1" t="s">
        <v>195331</v>
      </c>
      <c r="C195728" s="1" t="s">
        <v>60</v>
      </c>
    </row>
    <row r="195729" spans="1:3" x14ac:dyDescent="0.2">
      <c r="A195729" s="1">
        <v>265428</v>
      </c>
      <c r="B195729" s="1" t="s">
        <v>195332</v>
      </c>
      <c r="C195729" s="1" t="s">
        <v>60</v>
      </c>
    </row>
    <row r="195730" spans="1:3" x14ac:dyDescent="0.2">
      <c r="A195730" s="1">
        <v>265429</v>
      </c>
      <c r="B195730" s="1" t="s">
        <v>195333</v>
      </c>
      <c r="C195730" s="1" t="s">
        <v>60</v>
      </c>
    </row>
    <row r="195731" spans="1:3" x14ac:dyDescent="0.2">
      <c r="A195731" s="1">
        <v>265430</v>
      </c>
      <c r="B195731" s="1" t="s">
        <v>195334</v>
      </c>
      <c r="C195731" s="1" t="s">
        <v>60</v>
      </c>
    </row>
    <row r="195732" spans="1:3" x14ac:dyDescent="0.2">
      <c r="A195732" s="1">
        <v>265431</v>
      </c>
      <c r="B195732" s="1" t="s">
        <v>195335</v>
      </c>
      <c r="C195732" s="1" t="s">
        <v>60</v>
      </c>
    </row>
    <row r="195733" spans="1:3" x14ac:dyDescent="0.2">
      <c r="A195733" s="1">
        <v>265432</v>
      </c>
      <c r="B195733" s="1" t="s">
        <v>195336</v>
      </c>
      <c r="C195733" s="1" t="s">
        <v>60</v>
      </c>
    </row>
    <row r="195734" spans="1:3" x14ac:dyDescent="0.2">
      <c r="A195734" s="1">
        <v>265433</v>
      </c>
      <c r="B195734" s="1" t="s">
        <v>195337</v>
      </c>
      <c r="C195734" s="1" t="s">
        <v>5</v>
      </c>
    </row>
    <row r="195735" spans="1:3" x14ac:dyDescent="0.2">
      <c r="A195735" s="1">
        <v>265434</v>
      </c>
      <c r="B195735" s="1" t="s">
        <v>195338</v>
      </c>
      <c r="C195735" s="1" t="s">
        <v>60</v>
      </c>
    </row>
    <row r="195736" spans="1:3" x14ac:dyDescent="0.2">
      <c r="A195736" s="1">
        <v>265435</v>
      </c>
      <c r="B195736" s="1" t="s">
        <v>195339</v>
      </c>
      <c r="C195736" s="1" t="s">
        <v>5</v>
      </c>
    </row>
    <row r="195737" spans="1:3" x14ac:dyDescent="0.2">
      <c r="A195737" s="1">
        <v>265436</v>
      </c>
      <c r="B195737" s="1" t="s">
        <v>195340</v>
      </c>
      <c r="C195737" s="1" t="s">
        <v>60</v>
      </c>
    </row>
    <row r="195738" spans="1:3" x14ac:dyDescent="0.2">
      <c r="A195738" s="1">
        <v>265437</v>
      </c>
      <c r="B195738" s="1" t="s">
        <v>195341</v>
      </c>
      <c r="C195738" s="1" t="s">
        <v>60</v>
      </c>
    </row>
    <row r="195739" spans="1:3" x14ac:dyDescent="0.2">
      <c r="A195739" s="1">
        <v>265438</v>
      </c>
      <c r="B195739" s="1" t="s">
        <v>195342</v>
      </c>
      <c r="C195739" s="1" t="s">
        <v>5</v>
      </c>
    </row>
    <row r="195740" spans="1:3" x14ac:dyDescent="0.2">
      <c r="A195740" s="1">
        <v>265439</v>
      </c>
      <c r="B195740" s="1" t="s">
        <v>195343</v>
      </c>
      <c r="C195740" s="1" t="s">
        <v>5</v>
      </c>
    </row>
    <row r="195741" spans="1:3" x14ac:dyDescent="0.2">
      <c r="A195741" s="1">
        <v>265440</v>
      </c>
      <c r="B195741" s="1" t="s">
        <v>195344</v>
      </c>
      <c r="C195741" s="1" t="s">
        <v>5</v>
      </c>
    </row>
    <row r="195742" spans="1:3" x14ac:dyDescent="0.2">
      <c r="A195742" s="1">
        <v>265441</v>
      </c>
      <c r="B195742" s="1" t="s">
        <v>195345</v>
      </c>
      <c r="C195742" s="1" t="s">
        <v>5</v>
      </c>
    </row>
    <row r="195743" spans="1:3" x14ac:dyDescent="0.2">
      <c r="A195743" s="1">
        <v>265442</v>
      </c>
      <c r="B195743" s="1" t="s">
        <v>195346</v>
      </c>
      <c r="C195743" s="1" t="s">
        <v>5</v>
      </c>
    </row>
    <row r="195744" spans="1:3" x14ac:dyDescent="0.2">
      <c r="A195744" s="1">
        <v>265443</v>
      </c>
      <c r="B195744" s="1" t="s">
        <v>195347</v>
      </c>
      <c r="C195744" s="1" t="s">
        <v>60</v>
      </c>
    </row>
    <row r="195745" spans="1:3" x14ac:dyDescent="0.2">
      <c r="A195745" s="1">
        <v>265444</v>
      </c>
      <c r="B195745" s="1" t="s">
        <v>195348</v>
      </c>
      <c r="C195745" s="1" t="s">
        <v>60</v>
      </c>
    </row>
    <row r="195746" spans="1:3" x14ac:dyDescent="0.2">
      <c r="A195746" s="1">
        <v>265445</v>
      </c>
      <c r="B195746" s="1" t="s">
        <v>195349</v>
      </c>
      <c r="C195746" s="1" t="s">
        <v>60</v>
      </c>
    </row>
    <row r="195747" spans="1:3" x14ac:dyDescent="0.2">
      <c r="A195747" s="1">
        <v>265446</v>
      </c>
      <c r="B195747" s="1" t="s">
        <v>195350</v>
      </c>
      <c r="C195747" s="1" t="s">
        <v>60</v>
      </c>
    </row>
    <row r="195748" spans="1:3" x14ac:dyDescent="0.2">
      <c r="A195748" s="1">
        <v>265447</v>
      </c>
      <c r="B195748" s="1" t="s">
        <v>195351</v>
      </c>
      <c r="C195748" s="1" t="s">
        <v>60</v>
      </c>
    </row>
    <row r="195749" spans="1:3" x14ac:dyDescent="0.2">
      <c r="A195749" s="1">
        <v>265448</v>
      </c>
      <c r="B195749" s="1" t="s">
        <v>195352</v>
      </c>
      <c r="C195749" s="1" t="s">
        <v>60</v>
      </c>
    </row>
    <row r="195750" spans="1:3" x14ac:dyDescent="0.2">
      <c r="A195750" s="1">
        <v>265449</v>
      </c>
      <c r="B195750" s="1" t="s">
        <v>195353</v>
      </c>
      <c r="C195750" s="1" t="s">
        <v>60</v>
      </c>
    </row>
    <row r="195751" spans="1:3" x14ac:dyDescent="0.2">
      <c r="A195751" s="1">
        <v>265450</v>
      </c>
      <c r="B195751" s="1" t="s">
        <v>195354</v>
      </c>
      <c r="C195751" s="1" t="s">
        <v>60</v>
      </c>
    </row>
    <row r="195752" spans="1:3" x14ac:dyDescent="0.2">
      <c r="A195752" s="1">
        <v>265451</v>
      </c>
      <c r="B195752" s="1" t="s">
        <v>195355</v>
      </c>
      <c r="C195752" s="1" t="s">
        <v>60</v>
      </c>
    </row>
    <row r="195753" spans="1:3" x14ac:dyDescent="0.2">
      <c r="A195753" s="1">
        <v>265452</v>
      </c>
      <c r="B195753" s="1" t="s">
        <v>195356</v>
      </c>
      <c r="C195753" s="1" t="s">
        <v>60</v>
      </c>
    </row>
    <row r="195754" spans="1:3" x14ac:dyDescent="0.2">
      <c r="A195754" s="1">
        <v>265453</v>
      </c>
      <c r="B195754" s="1" t="s">
        <v>195357</v>
      </c>
      <c r="C195754" s="1" t="s">
        <v>60</v>
      </c>
    </row>
    <row r="195755" spans="1:3" x14ac:dyDescent="0.2">
      <c r="A195755" s="1">
        <v>265454</v>
      </c>
      <c r="B195755" s="1" t="s">
        <v>195358</v>
      </c>
      <c r="C195755" s="1" t="s">
        <v>60</v>
      </c>
    </row>
    <row r="195756" spans="1:3" x14ac:dyDescent="0.2">
      <c r="A195756" s="1">
        <v>265455</v>
      </c>
      <c r="B195756" s="1" t="s">
        <v>195359</v>
      </c>
      <c r="C195756" s="1" t="s">
        <v>60</v>
      </c>
    </row>
    <row r="195757" spans="1:3" x14ac:dyDescent="0.2">
      <c r="A195757" s="1">
        <v>265456</v>
      </c>
      <c r="B195757" s="1" t="s">
        <v>195360</v>
      </c>
      <c r="C195757" s="1" t="s">
        <v>60</v>
      </c>
    </row>
    <row r="195758" spans="1:3" x14ac:dyDescent="0.2">
      <c r="A195758" s="1">
        <v>265457</v>
      </c>
      <c r="B195758" s="1" t="s">
        <v>195361</v>
      </c>
      <c r="C195758" s="1" t="s">
        <v>5</v>
      </c>
    </row>
    <row r="195759" spans="1:3" x14ac:dyDescent="0.2">
      <c r="A195759" s="1">
        <v>265458</v>
      </c>
      <c r="B195759" s="1" t="s">
        <v>195362</v>
      </c>
      <c r="C195759" s="1" t="s">
        <v>5</v>
      </c>
    </row>
    <row r="195760" spans="1:3" x14ac:dyDescent="0.2">
      <c r="A195760" s="1">
        <v>265459</v>
      </c>
      <c r="B195760" s="1" t="s">
        <v>195363</v>
      </c>
      <c r="C195760" s="1" t="s">
        <v>60</v>
      </c>
    </row>
    <row r="195761" spans="1:4" x14ac:dyDescent="0.2">
      <c r="A195761" s="1">
        <v>265460</v>
      </c>
      <c r="B195761" s="1" t="s">
        <v>195364</v>
      </c>
      <c r="C195761" s="1" t="s">
        <v>5</v>
      </c>
    </row>
    <row r="195762" spans="1:4" x14ac:dyDescent="0.2">
      <c r="A195762" s="1">
        <v>265461</v>
      </c>
      <c r="B195762" s="1" t="s">
        <v>195365</v>
      </c>
      <c r="C195762" s="1" t="s">
        <v>5</v>
      </c>
    </row>
    <row r="195763" spans="1:4" x14ac:dyDescent="0.2">
      <c r="A195763" s="1">
        <v>265463</v>
      </c>
      <c r="B195763" s="1" t="s">
        <v>195366</v>
      </c>
      <c r="C195763" s="1" t="s">
        <v>60</v>
      </c>
      <c r="D195763" s="1" t="s">
        <v>61</v>
      </c>
    </row>
    <row r="195764" spans="1:4" x14ac:dyDescent="0.2">
      <c r="A195764" s="1">
        <v>265465</v>
      </c>
      <c r="B195764" s="1" t="s">
        <v>195367</v>
      </c>
      <c r="C195764" s="1" t="s">
        <v>60</v>
      </c>
      <c r="D195764" s="1" t="s">
        <v>61</v>
      </c>
    </row>
    <row r="195765" spans="1:4" x14ac:dyDescent="0.2">
      <c r="A195765" s="1">
        <v>265467</v>
      </c>
      <c r="B195765" s="1" t="s">
        <v>195368</v>
      </c>
      <c r="C195765" s="1" t="s">
        <v>60</v>
      </c>
    </row>
    <row r="195766" spans="1:4" x14ac:dyDescent="0.2">
      <c r="A195766" s="1">
        <v>265470</v>
      </c>
      <c r="B195766" s="1" t="s">
        <v>195369</v>
      </c>
      <c r="C195766" s="1" t="s">
        <v>60</v>
      </c>
    </row>
    <row r="195767" spans="1:4" x14ac:dyDescent="0.2">
      <c r="A195767" s="1">
        <v>265472</v>
      </c>
      <c r="B195767" s="1" t="s">
        <v>195370</v>
      </c>
      <c r="C195767" s="1" t="s">
        <v>60</v>
      </c>
    </row>
    <row r="195768" spans="1:4" x14ac:dyDescent="0.2">
      <c r="A195768" s="1">
        <v>265519</v>
      </c>
      <c r="B195768" s="1" t="s">
        <v>195371</v>
      </c>
      <c r="C195768" s="1" t="s">
        <v>60</v>
      </c>
    </row>
    <row r="195769" spans="1:4" x14ac:dyDescent="0.2">
      <c r="A195769" s="1">
        <v>265520</v>
      </c>
      <c r="B195769" s="1" t="s">
        <v>195372</v>
      </c>
      <c r="C195769" s="1" t="s">
        <v>60</v>
      </c>
    </row>
    <row r="195770" spans="1:4" x14ac:dyDescent="0.2">
      <c r="A195770" s="1">
        <v>265521</v>
      </c>
      <c r="B195770" s="1" t="s">
        <v>195373</v>
      </c>
      <c r="C195770" s="1" t="s">
        <v>60</v>
      </c>
    </row>
    <row r="195771" spans="1:4" x14ac:dyDescent="0.2">
      <c r="A195771" s="1">
        <v>265522</v>
      </c>
      <c r="B195771" s="1" t="s">
        <v>195374</v>
      </c>
      <c r="C195771" s="1" t="s">
        <v>60</v>
      </c>
    </row>
    <row r="195772" spans="1:4" x14ac:dyDescent="0.2">
      <c r="A195772" s="1">
        <v>265523</v>
      </c>
      <c r="B195772" s="1" t="s">
        <v>195375</v>
      </c>
      <c r="C195772" s="1" t="s">
        <v>60</v>
      </c>
    </row>
    <row r="195773" spans="1:4" x14ac:dyDescent="0.2">
      <c r="A195773" s="1">
        <v>265524</v>
      </c>
      <c r="B195773" s="1" t="s">
        <v>195376</v>
      </c>
      <c r="C195773" s="1" t="s">
        <v>60</v>
      </c>
    </row>
    <row r="195774" spans="1:4" x14ac:dyDescent="0.2">
      <c r="A195774" s="1">
        <v>265525</v>
      </c>
      <c r="B195774" s="1" t="s">
        <v>195377</v>
      </c>
      <c r="C195774" s="1" t="s">
        <v>60</v>
      </c>
    </row>
    <row r="195775" spans="1:4" x14ac:dyDescent="0.2">
      <c r="A195775" s="1">
        <v>265526</v>
      </c>
      <c r="B195775" s="1" t="s">
        <v>195378</v>
      </c>
      <c r="C195775" s="1" t="s">
        <v>60</v>
      </c>
    </row>
    <row r="195776" spans="1:4" x14ac:dyDescent="0.2">
      <c r="A195776" s="1">
        <v>265527</v>
      </c>
      <c r="B195776" s="1" t="s">
        <v>195379</v>
      </c>
      <c r="C195776" s="1" t="s">
        <v>60</v>
      </c>
    </row>
    <row r="195777" spans="1:3" x14ac:dyDescent="0.2">
      <c r="A195777" s="1">
        <v>265528</v>
      </c>
      <c r="B195777" s="1" t="s">
        <v>195380</v>
      </c>
      <c r="C195777" s="1" t="s">
        <v>60</v>
      </c>
    </row>
    <row r="195778" spans="1:3" x14ac:dyDescent="0.2">
      <c r="A195778" s="1">
        <v>265529</v>
      </c>
      <c r="B195778" s="1" t="s">
        <v>195381</v>
      </c>
      <c r="C195778" s="1" t="s">
        <v>60</v>
      </c>
    </row>
    <row r="195779" spans="1:3" x14ac:dyDescent="0.2">
      <c r="A195779" s="1">
        <v>265530</v>
      </c>
      <c r="B195779" s="1" t="s">
        <v>195382</v>
      </c>
      <c r="C195779" s="1" t="s">
        <v>60</v>
      </c>
    </row>
    <row r="195780" spans="1:3" x14ac:dyDescent="0.2">
      <c r="A195780" s="1">
        <v>265531</v>
      </c>
      <c r="B195780" s="1" t="s">
        <v>195383</v>
      </c>
      <c r="C195780" s="1" t="s">
        <v>60</v>
      </c>
    </row>
    <row r="195781" spans="1:3" x14ac:dyDescent="0.2">
      <c r="A195781" s="1">
        <v>265532</v>
      </c>
      <c r="B195781" s="1" t="s">
        <v>195384</v>
      </c>
      <c r="C195781" s="1" t="s">
        <v>60</v>
      </c>
    </row>
    <row r="195782" spans="1:3" x14ac:dyDescent="0.2">
      <c r="A195782" s="1">
        <v>265533</v>
      </c>
      <c r="B195782" s="1" t="s">
        <v>195385</v>
      </c>
      <c r="C195782" s="1" t="s">
        <v>60</v>
      </c>
    </row>
    <row r="195783" spans="1:3" x14ac:dyDescent="0.2">
      <c r="A195783" s="1">
        <v>265534</v>
      </c>
      <c r="B195783" s="1" t="s">
        <v>195386</v>
      </c>
      <c r="C195783" s="1" t="s">
        <v>60</v>
      </c>
    </row>
    <row r="195784" spans="1:3" x14ac:dyDescent="0.2">
      <c r="A195784" s="1">
        <v>265535</v>
      </c>
      <c r="B195784" s="1" t="s">
        <v>195387</v>
      </c>
      <c r="C195784" s="1" t="s">
        <v>60</v>
      </c>
    </row>
    <row r="195785" spans="1:3" x14ac:dyDescent="0.2">
      <c r="A195785" s="1">
        <v>265536</v>
      </c>
      <c r="B195785" s="1" t="s">
        <v>195388</v>
      </c>
      <c r="C195785" s="1" t="s">
        <v>60</v>
      </c>
    </row>
    <row r="195786" spans="1:3" x14ac:dyDescent="0.2">
      <c r="A195786" s="1">
        <v>265537</v>
      </c>
      <c r="B195786" s="1" t="s">
        <v>195389</v>
      </c>
      <c r="C195786" s="1" t="s">
        <v>60</v>
      </c>
    </row>
    <row r="195787" spans="1:3" x14ac:dyDescent="0.2">
      <c r="A195787" s="1">
        <v>265538</v>
      </c>
      <c r="B195787" s="1" t="s">
        <v>195390</v>
      </c>
      <c r="C195787" s="1" t="s">
        <v>60</v>
      </c>
    </row>
    <row r="195788" spans="1:3" x14ac:dyDescent="0.2">
      <c r="A195788" s="1">
        <v>265539</v>
      </c>
      <c r="B195788" s="1" t="s">
        <v>195391</v>
      </c>
      <c r="C195788" s="1" t="s">
        <v>60</v>
      </c>
    </row>
    <row r="195789" spans="1:3" x14ac:dyDescent="0.2">
      <c r="A195789" s="1">
        <v>265540</v>
      </c>
      <c r="B195789" s="1" t="s">
        <v>195392</v>
      </c>
      <c r="C195789" s="1" t="s">
        <v>60</v>
      </c>
    </row>
    <row r="195790" spans="1:3" x14ac:dyDescent="0.2">
      <c r="A195790" s="1">
        <v>265541</v>
      </c>
      <c r="B195790" s="1" t="s">
        <v>195393</v>
      </c>
      <c r="C195790" s="1" t="s">
        <v>60</v>
      </c>
    </row>
    <row r="195791" spans="1:3" x14ac:dyDescent="0.2">
      <c r="A195791" s="1">
        <v>265543</v>
      </c>
      <c r="B195791" s="1" t="s">
        <v>195394</v>
      </c>
      <c r="C195791" s="1" t="s">
        <v>60</v>
      </c>
    </row>
    <row r="195792" spans="1:3" x14ac:dyDescent="0.2">
      <c r="A195792" s="1">
        <v>265544</v>
      </c>
      <c r="B195792" s="1" t="s">
        <v>195395</v>
      </c>
      <c r="C195792" s="1" t="s">
        <v>60</v>
      </c>
    </row>
    <row r="195793" spans="1:3" x14ac:dyDescent="0.2">
      <c r="A195793" s="1">
        <v>265545</v>
      </c>
      <c r="B195793" s="1" t="s">
        <v>195396</v>
      </c>
      <c r="C195793" s="1" t="s">
        <v>60</v>
      </c>
    </row>
    <row r="195794" spans="1:3" x14ac:dyDescent="0.2">
      <c r="A195794" s="1">
        <v>265546</v>
      </c>
      <c r="B195794" s="1" t="s">
        <v>195397</v>
      </c>
      <c r="C195794" s="1" t="s">
        <v>60</v>
      </c>
    </row>
    <row r="195795" spans="1:3" x14ac:dyDescent="0.2">
      <c r="A195795" s="1">
        <v>265547</v>
      </c>
      <c r="B195795" s="1" t="s">
        <v>195398</v>
      </c>
      <c r="C195795" s="1" t="s">
        <v>60</v>
      </c>
    </row>
    <row r="195796" spans="1:3" x14ac:dyDescent="0.2">
      <c r="A195796" s="1">
        <v>265548</v>
      </c>
      <c r="B195796" s="1" t="s">
        <v>195399</v>
      </c>
      <c r="C195796" s="1" t="s">
        <v>60</v>
      </c>
    </row>
    <row r="195797" spans="1:3" x14ac:dyDescent="0.2">
      <c r="A195797" s="1">
        <v>265549</v>
      </c>
      <c r="B195797" s="1" t="s">
        <v>195400</v>
      </c>
      <c r="C195797" s="1" t="s">
        <v>60</v>
      </c>
    </row>
    <row r="195798" spans="1:3" x14ac:dyDescent="0.2">
      <c r="A195798" s="1">
        <v>265550</v>
      </c>
      <c r="B195798" s="1" t="s">
        <v>195401</v>
      </c>
      <c r="C195798" s="1" t="s">
        <v>60</v>
      </c>
    </row>
    <row r="195799" spans="1:3" x14ac:dyDescent="0.2">
      <c r="A195799" s="1">
        <v>265551</v>
      </c>
      <c r="B195799" s="1" t="s">
        <v>195402</v>
      </c>
      <c r="C195799" s="1" t="s">
        <v>60</v>
      </c>
    </row>
    <row r="195800" spans="1:3" x14ac:dyDescent="0.2">
      <c r="A195800" s="1">
        <v>265552</v>
      </c>
      <c r="B195800" s="1" t="s">
        <v>195403</v>
      </c>
      <c r="C195800" s="1" t="s">
        <v>60</v>
      </c>
    </row>
    <row r="195801" spans="1:3" x14ac:dyDescent="0.2">
      <c r="A195801" s="1">
        <v>265553</v>
      </c>
      <c r="B195801" s="1" t="s">
        <v>195404</v>
      </c>
      <c r="C195801" s="1" t="s">
        <v>60</v>
      </c>
    </row>
    <row r="195802" spans="1:3" x14ac:dyDescent="0.2">
      <c r="A195802" s="1">
        <v>265554</v>
      </c>
      <c r="B195802" s="1" t="s">
        <v>195405</v>
      </c>
      <c r="C195802" s="1" t="s">
        <v>60</v>
      </c>
    </row>
    <row r="195803" spans="1:3" x14ac:dyDescent="0.2">
      <c r="A195803" s="1">
        <v>265555</v>
      </c>
      <c r="B195803" s="1" t="s">
        <v>195406</v>
      </c>
      <c r="C195803" s="1" t="s">
        <v>60</v>
      </c>
    </row>
    <row r="195804" spans="1:3" x14ac:dyDescent="0.2">
      <c r="A195804" s="1">
        <v>265556</v>
      </c>
      <c r="B195804" s="1" t="s">
        <v>195407</v>
      </c>
      <c r="C195804" s="1" t="s">
        <v>60</v>
      </c>
    </row>
    <row r="195805" spans="1:3" x14ac:dyDescent="0.2">
      <c r="A195805" s="1">
        <v>265557</v>
      </c>
      <c r="B195805" s="1" t="s">
        <v>195408</v>
      </c>
      <c r="C195805" s="1" t="s">
        <v>60</v>
      </c>
    </row>
    <row r="195806" spans="1:3" x14ac:dyDescent="0.2">
      <c r="A195806" s="1">
        <v>265558</v>
      </c>
      <c r="B195806" s="1" t="s">
        <v>195409</v>
      </c>
      <c r="C195806" s="1" t="s">
        <v>60</v>
      </c>
    </row>
    <row r="195807" spans="1:3" x14ac:dyDescent="0.2">
      <c r="A195807" s="1">
        <v>265559</v>
      </c>
      <c r="B195807" s="1" t="s">
        <v>195410</v>
      </c>
      <c r="C195807" s="1" t="s">
        <v>60</v>
      </c>
    </row>
    <row r="195808" spans="1:3" x14ac:dyDescent="0.2">
      <c r="A195808" s="1">
        <v>265560</v>
      </c>
      <c r="B195808" s="1" t="s">
        <v>195411</v>
      </c>
      <c r="C195808" s="1" t="s">
        <v>60</v>
      </c>
    </row>
    <row r="195809" spans="1:3" x14ac:dyDescent="0.2">
      <c r="A195809" s="1">
        <v>265562</v>
      </c>
      <c r="B195809" s="1" t="s">
        <v>195412</v>
      </c>
      <c r="C195809" s="1" t="s">
        <v>60</v>
      </c>
    </row>
    <row r="195810" spans="1:3" x14ac:dyDescent="0.2">
      <c r="A195810" s="1">
        <v>265563</v>
      </c>
      <c r="B195810" s="1" t="s">
        <v>195413</v>
      </c>
      <c r="C195810" s="1" t="s">
        <v>60</v>
      </c>
    </row>
    <row r="195811" spans="1:3" x14ac:dyDescent="0.2">
      <c r="A195811" s="1">
        <v>265564</v>
      </c>
      <c r="B195811" s="1" t="s">
        <v>195414</v>
      </c>
      <c r="C195811" s="1" t="s">
        <v>60</v>
      </c>
    </row>
    <row r="195812" spans="1:3" x14ac:dyDescent="0.2">
      <c r="A195812" s="1">
        <v>265565</v>
      </c>
      <c r="B195812" s="1" t="s">
        <v>195415</v>
      </c>
      <c r="C195812" s="1" t="s">
        <v>60</v>
      </c>
    </row>
    <row r="195813" spans="1:3" x14ac:dyDescent="0.2">
      <c r="A195813" s="1">
        <v>265566</v>
      </c>
      <c r="B195813" s="1" t="s">
        <v>195416</v>
      </c>
      <c r="C195813" s="1" t="s">
        <v>60</v>
      </c>
    </row>
    <row r="195814" spans="1:3" x14ac:dyDescent="0.2">
      <c r="A195814" s="1">
        <v>265567</v>
      </c>
      <c r="B195814" s="1" t="s">
        <v>195417</v>
      </c>
      <c r="C195814" s="1" t="s">
        <v>60</v>
      </c>
    </row>
    <row r="195815" spans="1:3" x14ac:dyDescent="0.2">
      <c r="A195815" s="1">
        <v>265568</v>
      </c>
      <c r="B195815" s="1" t="s">
        <v>195418</v>
      </c>
      <c r="C195815" s="1" t="s">
        <v>60</v>
      </c>
    </row>
    <row r="195816" spans="1:3" x14ac:dyDescent="0.2">
      <c r="A195816" s="1">
        <v>265569</v>
      </c>
      <c r="B195816" s="1" t="s">
        <v>195419</v>
      </c>
      <c r="C195816" s="1" t="s">
        <v>60</v>
      </c>
    </row>
    <row r="195817" spans="1:3" x14ac:dyDescent="0.2">
      <c r="A195817" s="1">
        <v>265570</v>
      </c>
      <c r="B195817" s="1" t="s">
        <v>195420</v>
      </c>
      <c r="C195817" s="1" t="s">
        <v>60</v>
      </c>
    </row>
    <row r="195818" spans="1:3" x14ac:dyDescent="0.2">
      <c r="A195818" s="1">
        <v>265571</v>
      </c>
      <c r="B195818" s="1" t="s">
        <v>195421</v>
      </c>
      <c r="C195818" s="1" t="s">
        <v>60</v>
      </c>
    </row>
    <row r="195819" spans="1:3" x14ac:dyDescent="0.2">
      <c r="A195819" s="1">
        <v>265572</v>
      </c>
      <c r="B195819" s="1" t="s">
        <v>195422</v>
      </c>
      <c r="C195819" s="1" t="s">
        <v>60</v>
      </c>
    </row>
    <row r="195820" spans="1:3" x14ac:dyDescent="0.2">
      <c r="A195820" s="1">
        <v>265573</v>
      </c>
      <c r="B195820" s="1" t="s">
        <v>195423</v>
      </c>
      <c r="C195820" s="1" t="s">
        <v>60</v>
      </c>
    </row>
    <row r="195821" spans="1:3" x14ac:dyDescent="0.2">
      <c r="A195821" s="1">
        <v>265574</v>
      </c>
      <c r="B195821" s="1" t="s">
        <v>195424</v>
      </c>
      <c r="C195821" s="1" t="s">
        <v>60</v>
      </c>
    </row>
    <row r="195822" spans="1:3" x14ac:dyDescent="0.2">
      <c r="A195822" s="1">
        <v>265575</v>
      </c>
      <c r="B195822" s="1" t="s">
        <v>195425</v>
      </c>
      <c r="C195822" s="1" t="s">
        <v>60</v>
      </c>
    </row>
    <row r="195823" spans="1:3" x14ac:dyDescent="0.2">
      <c r="A195823" s="1">
        <v>265576</v>
      </c>
      <c r="B195823" s="1" t="s">
        <v>195426</v>
      </c>
      <c r="C195823" s="1" t="s">
        <v>60</v>
      </c>
    </row>
    <row r="195824" spans="1:3" x14ac:dyDescent="0.2">
      <c r="A195824" s="1">
        <v>265577</v>
      </c>
      <c r="B195824" s="1" t="s">
        <v>195427</v>
      </c>
      <c r="C195824" s="1" t="s">
        <v>60</v>
      </c>
    </row>
    <row r="195825" spans="1:3" x14ac:dyDescent="0.2">
      <c r="A195825" s="1">
        <v>265578</v>
      </c>
      <c r="B195825" s="1" t="s">
        <v>195428</v>
      </c>
      <c r="C195825" s="1" t="s">
        <v>60</v>
      </c>
    </row>
    <row r="195826" spans="1:3" x14ac:dyDescent="0.2">
      <c r="A195826" s="1">
        <v>265579</v>
      </c>
      <c r="B195826" s="1" t="s">
        <v>195429</v>
      </c>
      <c r="C195826" s="1" t="s">
        <v>60</v>
      </c>
    </row>
    <row r="195827" spans="1:3" x14ac:dyDescent="0.2">
      <c r="A195827" s="1">
        <v>265580</v>
      </c>
      <c r="B195827" s="1" t="s">
        <v>195430</v>
      </c>
      <c r="C195827" s="1" t="s">
        <v>60</v>
      </c>
    </row>
    <row r="195828" spans="1:3" x14ac:dyDescent="0.2">
      <c r="A195828" s="1">
        <v>265581</v>
      </c>
      <c r="B195828" s="1" t="s">
        <v>195431</v>
      </c>
      <c r="C195828" s="1" t="s">
        <v>60</v>
      </c>
    </row>
    <row r="195829" spans="1:3" x14ac:dyDescent="0.2">
      <c r="A195829" s="1">
        <v>265582</v>
      </c>
      <c r="B195829" s="1" t="s">
        <v>195432</v>
      </c>
      <c r="C195829" s="1" t="s">
        <v>60</v>
      </c>
    </row>
    <row r="195830" spans="1:3" x14ac:dyDescent="0.2">
      <c r="A195830" s="1">
        <v>265583</v>
      </c>
      <c r="B195830" s="1" t="s">
        <v>195433</v>
      </c>
      <c r="C195830" s="1" t="s">
        <v>60</v>
      </c>
    </row>
    <row r="195831" spans="1:3" x14ac:dyDescent="0.2">
      <c r="A195831" s="1">
        <v>265584</v>
      </c>
      <c r="B195831" s="1" t="s">
        <v>195434</v>
      </c>
      <c r="C195831" s="1" t="s">
        <v>60</v>
      </c>
    </row>
    <row r="195832" spans="1:3" x14ac:dyDescent="0.2">
      <c r="A195832" s="1">
        <v>265585</v>
      </c>
      <c r="B195832" s="1" t="s">
        <v>195435</v>
      </c>
      <c r="C195832" s="1" t="s">
        <v>60</v>
      </c>
    </row>
    <row r="195833" spans="1:3" x14ac:dyDescent="0.2">
      <c r="A195833" s="1">
        <v>265586</v>
      </c>
      <c r="B195833" s="1" t="s">
        <v>195436</v>
      </c>
      <c r="C195833" s="1" t="s">
        <v>60</v>
      </c>
    </row>
    <row r="195834" spans="1:3" x14ac:dyDescent="0.2">
      <c r="A195834" s="1">
        <v>265587</v>
      </c>
      <c r="B195834" s="1" t="s">
        <v>195437</v>
      </c>
      <c r="C195834" s="1" t="s">
        <v>60</v>
      </c>
    </row>
    <row r="195835" spans="1:3" x14ac:dyDescent="0.2">
      <c r="A195835" s="1">
        <v>265588</v>
      </c>
      <c r="B195835" s="1" t="s">
        <v>195438</v>
      </c>
      <c r="C195835" s="1" t="s">
        <v>60</v>
      </c>
    </row>
    <row r="195836" spans="1:3" x14ac:dyDescent="0.2">
      <c r="A195836" s="1">
        <v>265589</v>
      </c>
      <c r="B195836" s="1" t="s">
        <v>195439</v>
      </c>
      <c r="C195836" s="1" t="s">
        <v>60</v>
      </c>
    </row>
    <row r="195837" spans="1:3" x14ac:dyDescent="0.2">
      <c r="A195837" s="1">
        <v>265590</v>
      </c>
      <c r="B195837" s="1" t="s">
        <v>195440</v>
      </c>
      <c r="C195837" s="1" t="s">
        <v>60</v>
      </c>
    </row>
    <row r="195838" spans="1:3" x14ac:dyDescent="0.2">
      <c r="A195838" s="1">
        <v>265591</v>
      </c>
      <c r="B195838" s="1" t="s">
        <v>195441</v>
      </c>
      <c r="C195838" s="1" t="s">
        <v>60</v>
      </c>
    </row>
    <row r="195839" spans="1:3" x14ac:dyDescent="0.2">
      <c r="A195839" s="1">
        <v>265592</v>
      </c>
      <c r="B195839" s="1" t="s">
        <v>195442</v>
      </c>
      <c r="C195839" s="1" t="s">
        <v>60</v>
      </c>
    </row>
    <row r="195840" spans="1:3" x14ac:dyDescent="0.2">
      <c r="A195840" s="1">
        <v>265593</v>
      </c>
      <c r="B195840" s="1" t="s">
        <v>195443</v>
      </c>
      <c r="C195840" s="1" t="s">
        <v>60</v>
      </c>
    </row>
    <row r="195841" spans="1:3" x14ac:dyDescent="0.2">
      <c r="A195841" s="1">
        <v>265594</v>
      </c>
      <c r="B195841" s="1" t="s">
        <v>195444</v>
      </c>
      <c r="C195841" s="1" t="s">
        <v>60</v>
      </c>
    </row>
    <row r="195842" spans="1:3" x14ac:dyDescent="0.2">
      <c r="A195842" s="1">
        <v>265595</v>
      </c>
      <c r="B195842" s="1" t="s">
        <v>195445</v>
      </c>
      <c r="C195842" s="1" t="s">
        <v>60</v>
      </c>
    </row>
    <row r="195843" spans="1:3" x14ac:dyDescent="0.2">
      <c r="A195843" s="1">
        <v>265596</v>
      </c>
      <c r="B195843" s="1" t="s">
        <v>195446</v>
      </c>
      <c r="C195843" s="1" t="s">
        <v>60</v>
      </c>
    </row>
    <row r="195844" spans="1:3" x14ac:dyDescent="0.2">
      <c r="A195844" s="1">
        <v>265597</v>
      </c>
      <c r="B195844" s="1" t="s">
        <v>195447</v>
      </c>
      <c r="C195844" s="1" t="s">
        <v>60</v>
      </c>
    </row>
    <row r="195845" spans="1:3" x14ac:dyDescent="0.2">
      <c r="A195845" s="1">
        <v>265598</v>
      </c>
      <c r="B195845" s="1" t="s">
        <v>195448</v>
      </c>
      <c r="C195845" s="1" t="s">
        <v>60</v>
      </c>
    </row>
    <row r="195846" spans="1:3" x14ac:dyDescent="0.2">
      <c r="A195846" s="1">
        <v>265599</v>
      </c>
      <c r="B195846" s="1" t="s">
        <v>195449</v>
      </c>
      <c r="C195846" s="1" t="s">
        <v>60</v>
      </c>
    </row>
    <row r="195847" spans="1:3" x14ac:dyDescent="0.2">
      <c r="A195847" s="1">
        <v>265600</v>
      </c>
      <c r="B195847" s="1" t="s">
        <v>195450</v>
      </c>
      <c r="C195847" s="1" t="s">
        <v>60</v>
      </c>
    </row>
    <row r="195848" spans="1:3" x14ac:dyDescent="0.2">
      <c r="A195848" s="1">
        <v>265601</v>
      </c>
      <c r="B195848" s="1" t="s">
        <v>195451</v>
      </c>
      <c r="C195848" s="1" t="s">
        <v>60</v>
      </c>
    </row>
    <row r="195849" spans="1:3" x14ac:dyDescent="0.2">
      <c r="A195849" s="1">
        <v>265602</v>
      </c>
      <c r="B195849" s="1" t="s">
        <v>195452</v>
      </c>
      <c r="C195849" s="1" t="s">
        <v>60</v>
      </c>
    </row>
    <row r="195850" spans="1:3" x14ac:dyDescent="0.2">
      <c r="A195850" s="1">
        <v>265603</v>
      </c>
      <c r="B195850" s="1" t="s">
        <v>195453</v>
      </c>
      <c r="C195850" s="1" t="s">
        <v>60</v>
      </c>
    </row>
    <row r="195851" spans="1:3" x14ac:dyDescent="0.2">
      <c r="A195851" s="1">
        <v>265604</v>
      </c>
      <c r="B195851" s="1" t="s">
        <v>195454</v>
      </c>
      <c r="C195851" s="1" t="s">
        <v>60</v>
      </c>
    </row>
    <row r="195852" spans="1:3" x14ac:dyDescent="0.2">
      <c r="A195852" s="1">
        <v>265605</v>
      </c>
      <c r="B195852" s="1" t="s">
        <v>195455</v>
      </c>
      <c r="C195852" s="1" t="s">
        <v>60</v>
      </c>
    </row>
    <row r="195853" spans="1:3" x14ac:dyDescent="0.2">
      <c r="A195853" s="1">
        <v>265606</v>
      </c>
      <c r="B195853" s="1" t="s">
        <v>195456</v>
      </c>
      <c r="C195853" s="1" t="s">
        <v>60</v>
      </c>
    </row>
    <row r="195854" spans="1:3" x14ac:dyDescent="0.2">
      <c r="A195854" s="1">
        <v>265607</v>
      </c>
      <c r="B195854" s="1" t="s">
        <v>195457</v>
      </c>
      <c r="C195854" s="1" t="s">
        <v>60</v>
      </c>
    </row>
    <row r="195855" spans="1:3" x14ac:dyDescent="0.2">
      <c r="A195855" s="1">
        <v>265608</v>
      </c>
      <c r="B195855" s="1" t="s">
        <v>195458</v>
      </c>
      <c r="C195855" s="1" t="s">
        <v>60</v>
      </c>
    </row>
    <row r="195856" spans="1:3" x14ac:dyDescent="0.2">
      <c r="A195856" s="1">
        <v>265609</v>
      </c>
      <c r="B195856" s="1" t="s">
        <v>195459</v>
      </c>
      <c r="C195856" s="1" t="s">
        <v>60</v>
      </c>
    </row>
    <row r="195857" spans="1:3" x14ac:dyDescent="0.2">
      <c r="A195857" s="1">
        <v>265610</v>
      </c>
      <c r="B195857" s="1" t="s">
        <v>195460</v>
      </c>
      <c r="C195857" s="1" t="s">
        <v>60</v>
      </c>
    </row>
    <row r="195858" spans="1:3" x14ac:dyDescent="0.2">
      <c r="A195858" s="1">
        <v>265611</v>
      </c>
      <c r="B195858" s="1" t="s">
        <v>195461</v>
      </c>
      <c r="C195858" s="1" t="s">
        <v>60</v>
      </c>
    </row>
    <row r="195859" spans="1:3" x14ac:dyDescent="0.2">
      <c r="A195859" s="1">
        <v>265612</v>
      </c>
      <c r="B195859" s="1" t="s">
        <v>195462</v>
      </c>
      <c r="C195859" s="1" t="s">
        <v>60</v>
      </c>
    </row>
    <row r="195860" spans="1:3" x14ac:dyDescent="0.2">
      <c r="A195860" s="1">
        <v>265613</v>
      </c>
      <c r="B195860" s="1" t="s">
        <v>195463</v>
      </c>
      <c r="C195860" s="1" t="s">
        <v>60</v>
      </c>
    </row>
    <row r="195861" spans="1:3" x14ac:dyDescent="0.2">
      <c r="A195861" s="1">
        <v>265614</v>
      </c>
      <c r="B195861" s="1" t="s">
        <v>195464</v>
      </c>
      <c r="C195861" s="1" t="s">
        <v>60</v>
      </c>
    </row>
    <row r="195862" spans="1:3" x14ac:dyDescent="0.2">
      <c r="A195862" s="1">
        <v>265615</v>
      </c>
      <c r="B195862" s="1" t="s">
        <v>195465</v>
      </c>
      <c r="C195862" s="1" t="s">
        <v>60</v>
      </c>
    </row>
    <row r="195863" spans="1:3" x14ac:dyDescent="0.2">
      <c r="A195863" s="1">
        <v>265616</v>
      </c>
      <c r="B195863" s="1" t="s">
        <v>195466</v>
      </c>
      <c r="C195863" s="1" t="s">
        <v>60</v>
      </c>
    </row>
    <row r="195864" spans="1:3" x14ac:dyDescent="0.2">
      <c r="A195864" s="1">
        <v>265617</v>
      </c>
      <c r="B195864" s="1" t="s">
        <v>195467</v>
      </c>
      <c r="C195864" s="1" t="s">
        <v>60</v>
      </c>
    </row>
    <row r="195865" spans="1:3" x14ac:dyDescent="0.2">
      <c r="A195865" s="1">
        <v>265618</v>
      </c>
      <c r="B195865" s="1" t="s">
        <v>195468</v>
      </c>
      <c r="C195865" s="1" t="s">
        <v>60</v>
      </c>
    </row>
    <row r="195866" spans="1:3" x14ac:dyDescent="0.2">
      <c r="A195866" s="1">
        <v>265619</v>
      </c>
      <c r="B195866" s="1" t="s">
        <v>195469</v>
      </c>
      <c r="C195866" s="1" t="s">
        <v>60</v>
      </c>
    </row>
    <row r="195867" spans="1:3" x14ac:dyDescent="0.2">
      <c r="A195867" s="1">
        <v>265620</v>
      </c>
      <c r="B195867" s="1" t="s">
        <v>195470</v>
      </c>
      <c r="C195867" s="1" t="s">
        <v>60</v>
      </c>
    </row>
    <row r="195868" spans="1:3" x14ac:dyDescent="0.2">
      <c r="A195868" s="1">
        <v>265621</v>
      </c>
      <c r="B195868" s="1" t="s">
        <v>195471</v>
      </c>
      <c r="C195868" s="1" t="s">
        <v>60</v>
      </c>
    </row>
    <row r="195869" spans="1:3" x14ac:dyDescent="0.2">
      <c r="A195869" s="1">
        <v>265622</v>
      </c>
      <c r="B195869" s="1" t="s">
        <v>195472</v>
      </c>
      <c r="C195869" s="1" t="s">
        <v>60</v>
      </c>
    </row>
    <row r="195870" spans="1:3" x14ac:dyDescent="0.2">
      <c r="A195870" s="1">
        <v>265623</v>
      </c>
      <c r="B195870" s="1" t="s">
        <v>195473</v>
      </c>
      <c r="C195870" s="1" t="s">
        <v>60</v>
      </c>
    </row>
    <row r="195871" spans="1:3" x14ac:dyDescent="0.2">
      <c r="A195871" s="1">
        <v>265624</v>
      </c>
      <c r="B195871" s="1" t="s">
        <v>195474</v>
      </c>
      <c r="C195871" s="1" t="s">
        <v>60</v>
      </c>
    </row>
    <row r="195872" spans="1:3" x14ac:dyDescent="0.2">
      <c r="A195872" s="1">
        <v>265625</v>
      </c>
      <c r="B195872" s="1" t="s">
        <v>195475</v>
      </c>
      <c r="C195872" s="1" t="s">
        <v>60</v>
      </c>
    </row>
    <row r="195873" spans="1:3" x14ac:dyDescent="0.2">
      <c r="A195873" s="1">
        <v>265626</v>
      </c>
      <c r="B195873" s="1" t="s">
        <v>195476</v>
      </c>
      <c r="C195873" s="1" t="s">
        <v>60</v>
      </c>
    </row>
    <row r="195874" spans="1:3" x14ac:dyDescent="0.2">
      <c r="A195874" s="1">
        <v>265627</v>
      </c>
      <c r="B195874" s="1" t="s">
        <v>195477</v>
      </c>
      <c r="C195874" s="1" t="s">
        <v>60</v>
      </c>
    </row>
    <row r="195875" spans="1:3" x14ac:dyDescent="0.2">
      <c r="A195875" s="1">
        <v>265628</v>
      </c>
      <c r="B195875" s="1" t="s">
        <v>195478</v>
      </c>
      <c r="C195875" s="1" t="s">
        <v>60</v>
      </c>
    </row>
    <row r="195876" spans="1:3" x14ac:dyDescent="0.2">
      <c r="A195876" s="1">
        <v>265629</v>
      </c>
      <c r="B195876" s="1" t="s">
        <v>195479</v>
      </c>
      <c r="C195876" s="1" t="s">
        <v>60</v>
      </c>
    </row>
    <row r="195877" spans="1:3" x14ac:dyDescent="0.2">
      <c r="A195877" s="1">
        <v>265630</v>
      </c>
      <c r="B195877" s="1" t="s">
        <v>195480</v>
      </c>
      <c r="C195877" s="1" t="s">
        <v>60</v>
      </c>
    </row>
    <row r="195878" spans="1:3" x14ac:dyDescent="0.2">
      <c r="A195878" s="1">
        <v>265631</v>
      </c>
      <c r="B195878" s="1" t="s">
        <v>195481</v>
      </c>
      <c r="C195878" s="1" t="s">
        <v>60</v>
      </c>
    </row>
    <row r="195879" spans="1:3" x14ac:dyDescent="0.2">
      <c r="A195879" s="1">
        <v>265632</v>
      </c>
      <c r="B195879" s="1" t="s">
        <v>195482</v>
      </c>
      <c r="C195879" s="1" t="s">
        <v>60</v>
      </c>
    </row>
    <row r="195880" spans="1:3" x14ac:dyDescent="0.2">
      <c r="A195880" s="1">
        <v>265633</v>
      </c>
      <c r="B195880" s="1" t="s">
        <v>195483</v>
      </c>
      <c r="C195880" s="1" t="s">
        <v>60</v>
      </c>
    </row>
    <row r="195881" spans="1:3" x14ac:dyDescent="0.2">
      <c r="A195881" s="1">
        <v>265634</v>
      </c>
      <c r="B195881" s="1" t="s">
        <v>195484</v>
      </c>
      <c r="C195881" s="1" t="s">
        <v>60</v>
      </c>
    </row>
    <row r="195882" spans="1:3" x14ac:dyDescent="0.2">
      <c r="A195882" s="1">
        <v>265635</v>
      </c>
      <c r="B195882" s="1" t="s">
        <v>195485</v>
      </c>
      <c r="C195882" s="1" t="s">
        <v>60</v>
      </c>
    </row>
    <row r="195883" spans="1:3" x14ac:dyDescent="0.2">
      <c r="A195883" s="1">
        <v>265636</v>
      </c>
      <c r="B195883" s="1" t="s">
        <v>195486</v>
      </c>
      <c r="C195883" s="1" t="s">
        <v>60</v>
      </c>
    </row>
    <row r="195884" spans="1:3" x14ac:dyDescent="0.2">
      <c r="A195884" s="1">
        <v>265637</v>
      </c>
      <c r="B195884" s="1" t="s">
        <v>195487</v>
      </c>
      <c r="C195884" s="1" t="s">
        <v>60</v>
      </c>
    </row>
    <row r="195885" spans="1:3" x14ac:dyDescent="0.2">
      <c r="A195885" s="1">
        <v>265638</v>
      </c>
      <c r="B195885" s="1" t="s">
        <v>195488</v>
      </c>
      <c r="C195885" s="1" t="s">
        <v>60</v>
      </c>
    </row>
    <row r="195886" spans="1:3" x14ac:dyDescent="0.2">
      <c r="A195886" s="1">
        <v>265639</v>
      </c>
      <c r="B195886" s="1" t="s">
        <v>195489</v>
      </c>
      <c r="C195886" s="1" t="s">
        <v>60</v>
      </c>
    </row>
    <row r="195887" spans="1:3" x14ac:dyDescent="0.2">
      <c r="A195887" s="1">
        <v>265640</v>
      </c>
      <c r="B195887" s="1" t="s">
        <v>195490</v>
      </c>
      <c r="C195887" s="1" t="s">
        <v>60</v>
      </c>
    </row>
    <row r="195888" spans="1:3" x14ac:dyDescent="0.2">
      <c r="A195888" s="1">
        <v>265641</v>
      </c>
      <c r="B195888" s="1" t="s">
        <v>195491</v>
      </c>
      <c r="C195888" s="1" t="s">
        <v>60</v>
      </c>
    </row>
    <row r="195889" spans="1:3" x14ac:dyDescent="0.2">
      <c r="A195889" s="1">
        <v>265642</v>
      </c>
      <c r="B195889" s="1" t="s">
        <v>195492</v>
      </c>
      <c r="C195889" s="1" t="s">
        <v>60</v>
      </c>
    </row>
    <row r="195890" spans="1:3" x14ac:dyDescent="0.2">
      <c r="A195890" s="1">
        <v>265643</v>
      </c>
      <c r="B195890" s="1" t="s">
        <v>195493</v>
      </c>
      <c r="C195890" s="1" t="s">
        <v>60</v>
      </c>
    </row>
    <row r="195891" spans="1:3" x14ac:dyDescent="0.2">
      <c r="A195891" s="1">
        <v>265644</v>
      </c>
      <c r="B195891" s="1" t="s">
        <v>195494</v>
      </c>
      <c r="C195891" s="1" t="s">
        <v>60</v>
      </c>
    </row>
    <row r="195892" spans="1:3" x14ac:dyDescent="0.2">
      <c r="A195892" s="1">
        <v>265645</v>
      </c>
      <c r="B195892" s="1" t="s">
        <v>195495</v>
      </c>
      <c r="C195892" s="1" t="s">
        <v>60</v>
      </c>
    </row>
    <row r="195893" spans="1:3" x14ac:dyDescent="0.2">
      <c r="A195893" s="1">
        <v>265646</v>
      </c>
      <c r="B195893" s="1" t="s">
        <v>195496</v>
      </c>
      <c r="C195893" s="1" t="s">
        <v>60</v>
      </c>
    </row>
    <row r="195894" spans="1:3" x14ac:dyDescent="0.2">
      <c r="A195894" s="1">
        <v>265647</v>
      </c>
      <c r="B195894" s="1" t="s">
        <v>195497</v>
      </c>
      <c r="C195894" s="1" t="s">
        <v>60</v>
      </c>
    </row>
    <row r="195895" spans="1:3" x14ac:dyDescent="0.2">
      <c r="A195895" s="1">
        <v>265648</v>
      </c>
      <c r="B195895" s="1" t="s">
        <v>195498</v>
      </c>
      <c r="C195895" s="1" t="s">
        <v>60</v>
      </c>
    </row>
    <row r="195896" spans="1:3" x14ac:dyDescent="0.2">
      <c r="A195896" s="1">
        <v>265649</v>
      </c>
      <c r="B195896" s="1" t="s">
        <v>195499</v>
      </c>
      <c r="C195896" s="1" t="s">
        <v>60</v>
      </c>
    </row>
    <row r="195897" spans="1:3" x14ac:dyDescent="0.2">
      <c r="A195897" s="1">
        <v>265651</v>
      </c>
      <c r="B195897" s="1" t="s">
        <v>195500</v>
      </c>
      <c r="C195897" s="1" t="s">
        <v>60</v>
      </c>
    </row>
    <row r="195898" spans="1:3" x14ac:dyDescent="0.2">
      <c r="A195898" s="1">
        <v>265652</v>
      </c>
      <c r="B195898" s="1" t="s">
        <v>195501</v>
      </c>
      <c r="C195898" s="1" t="s">
        <v>60</v>
      </c>
    </row>
    <row r="195899" spans="1:3" x14ac:dyDescent="0.2">
      <c r="A195899" s="1">
        <v>265653</v>
      </c>
      <c r="B195899" s="1" t="s">
        <v>195502</v>
      </c>
      <c r="C195899" s="1" t="s">
        <v>60</v>
      </c>
    </row>
    <row r="195900" spans="1:3" x14ac:dyDescent="0.2">
      <c r="A195900" s="1">
        <v>265654</v>
      </c>
      <c r="B195900" s="1" t="s">
        <v>195503</v>
      </c>
      <c r="C195900" s="1" t="s">
        <v>60</v>
      </c>
    </row>
    <row r="195901" spans="1:3" x14ac:dyDescent="0.2">
      <c r="A195901" s="1">
        <v>265655</v>
      </c>
      <c r="B195901" s="1" t="s">
        <v>195504</v>
      </c>
      <c r="C195901" s="1" t="s">
        <v>60</v>
      </c>
    </row>
    <row r="195902" spans="1:3" x14ac:dyDescent="0.2">
      <c r="A195902" s="1">
        <v>265656</v>
      </c>
      <c r="B195902" s="1" t="s">
        <v>195505</v>
      </c>
      <c r="C195902" s="1" t="s">
        <v>60</v>
      </c>
    </row>
    <row r="195903" spans="1:3" x14ac:dyDescent="0.2">
      <c r="A195903" s="1">
        <v>265657</v>
      </c>
      <c r="B195903" s="1" t="s">
        <v>195506</v>
      </c>
      <c r="C195903" s="1" t="s">
        <v>60</v>
      </c>
    </row>
    <row r="195904" spans="1:3" x14ac:dyDescent="0.2">
      <c r="A195904" s="1">
        <v>265658</v>
      </c>
      <c r="B195904" s="1" t="s">
        <v>195507</v>
      </c>
      <c r="C195904" s="1" t="s">
        <v>60</v>
      </c>
    </row>
    <row r="195905" spans="1:3" x14ac:dyDescent="0.2">
      <c r="A195905" s="1">
        <v>265659</v>
      </c>
      <c r="B195905" s="1" t="s">
        <v>195508</v>
      </c>
      <c r="C195905" s="1" t="s">
        <v>60</v>
      </c>
    </row>
    <row r="195906" spans="1:3" x14ac:dyDescent="0.2">
      <c r="A195906" s="1">
        <v>265660</v>
      </c>
      <c r="B195906" s="1" t="s">
        <v>195509</v>
      </c>
      <c r="C195906" s="1" t="s">
        <v>60</v>
      </c>
    </row>
    <row r="195907" spans="1:3" x14ac:dyDescent="0.2">
      <c r="A195907" s="1">
        <v>265661</v>
      </c>
      <c r="B195907" s="1" t="s">
        <v>195510</v>
      </c>
      <c r="C195907" s="1" t="s">
        <v>60</v>
      </c>
    </row>
    <row r="195908" spans="1:3" x14ac:dyDescent="0.2">
      <c r="A195908" s="1">
        <v>265662</v>
      </c>
      <c r="B195908" s="1" t="s">
        <v>195511</v>
      </c>
      <c r="C195908" s="1" t="s">
        <v>60</v>
      </c>
    </row>
    <row r="195909" spans="1:3" x14ac:dyDescent="0.2">
      <c r="A195909" s="1">
        <v>265663</v>
      </c>
      <c r="B195909" s="1" t="s">
        <v>195512</v>
      </c>
      <c r="C195909" s="1" t="s">
        <v>60</v>
      </c>
    </row>
    <row r="195910" spans="1:3" x14ac:dyDescent="0.2">
      <c r="A195910" s="1">
        <v>265664</v>
      </c>
      <c r="B195910" s="1" t="s">
        <v>195513</v>
      </c>
      <c r="C195910" s="1" t="s">
        <v>60</v>
      </c>
    </row>
    <row r="195911" spans="1:3" x14ac:dyDescent="0.2">
      <c r="A195911" s="1">
        <v>265665</v>
      </c>
      <c r="B195911" s="1" t="s">
        <v>195514</v>
      </c>
      <c r="C195911" s="1" t="s">
        <v>60</v>
      </c>
    </row>
    <row r="195912" spans="1:3" x14ac:dyDescent="0.2">
      <c r="A195912" s="1">
        <v>265666</v>
      </c>
      <c r="B195912" s="1" t="s">
        <v>195515</v>
      </c>
      <c r="C195912" s="1" t="s">
        <v>60</v>
      </c>
    </row>
    <row r="195913" spans="1:3" x14ac:dyDescent="0.2">
      <c r="A195913" s="1">
        <v>265667</v>
      </c>
      <c r="B195913" s="1" t="s">
        <v>195516</v>
      </c>
      <c r="C195913" s="1" t="s">
        <v>60</v>
      </c>
    </row>
    <row r="195914" spans="1:3" x14ac:dyDescent="0.2">
      <c r="A195914" s="1">
        <v>265668</v>
      </c>
      <c r="B195914" s="1" t="s">
        <v>195517</v>
      </c>
      <c r="C195914" s="1" t="s">
        <v>60</v>
      </c>
    </row>
    <row r="195915" spans="1:3" x14ac:dyDescent="0.2">
      <c r="A195915" s="1">
        <v>265669</v>
      </c>
      <c r="B195915" s="1" t="s">
        <v>195518</v>
      </c>
      <c r="C195915" s="1" t="s">
        <v>60</v>
      </c>
    </row>
    <row r="195916" spans="1:3" x14ac:dyDescent="0.2">
      <c r="A195916" s="1">
        <v>265670</v>
      </c>
      <c r="B195916" s="1" t="s">
        <v>195519</v>
      </c>
      <c r="C195916" s="1" t="s">
        <v>60</v>
      </c>
    </row>
    <row r="195917" spans="1:3" x14ac:dyDescent="0.2">
      <c r="A195917" s="1">
        <v>265671</v>
      </c>
      <c r="B195917" s="1" t="s">
        <v>195520</v>
      </c>
      <c r="C195917" s="1" t="s">
        <v>60</v>
      </c>
    </row>
    <row r="195918" spans="1:3" x14ac:dyDescent="0.2">
      <c r="A195918" s="1">
        <v>265672</v>
      </c>
      <c r="B195918" s="1" t="s">
        <v>195521</v>
      </c>
      <c r="C195918" s="1" t="s">
        <v>60</v>
      </c>
    </row>
    <row r="195919" spans="1:3" x14ac:dyDescent="0.2">
      <c r="A195919" s="1">
        <v>265673</v>
      </c>
      <c r="B195919" s="1" t="s">
        <v>195522</v>
      </c>
      <c r="C195919" s="1" t="s">
        <v>60</v>
      </c>
    </row>
    <row r="195920" spans="1:3" x14ac:dyDescent="0.2">
      <c r="A195920" s="1">
        <v>265674</v>
      </c>
      <c r="B195920" s="1" t="s">
        <v>195523</v>
      </c>
      <c r="C195920" s="1" t="s">
        <v>60</v>
      </c>
    </row>
    <row r="195921" spans="1:3" x14ac:dyDescent="0.2">
      <c r="A195921" s="1">
        <v>265675</v>
      </c>
      <c r="B195921" s="1" t="s">
        <v>195524</v>
      </c>
      <c r="C195921" s="1" t="s">
        <v>60</v>
      </c>
    </row>
    <row r="195922" spans="1:3" x14ac:dyDescent="0.2">
      <c r="A195922" s="1">
        <v>265676</v>
      </c>
      <c r="B195922" s="1" t="s">
        <v>195525</v>
      </c>
      <c r="C195922" s="1" t="s">
        <v>60</v>
      </c>
    </row>
    <row r="195923" spans="1:3" x14ac:dyDescent="0.2">
      <c r="A195923" s="1">
        <v>265677</v>
      </c>
      <c r="B195923" s="1" t="s">
        <v>195526</v>
      </c>
      <c r="C195923" s="1" t="s">
        <v>60</v>
      </c>
    </row>
    <row r="195924" spans="1:3" x14ac:dyDescent="0.2">
      <c r="A195924" s="1">
        <v>265678</v>
      </c>
      <c r="B195924" s="1" t="s">
        <v>195527</v>
      </c>
      <c r="C195924" s="1" t="s">
        <v>60</v>
      </c>
    </row>
    <row r="195925" spans="1:3" x14ac:dyDescent="0.2">
      <c r="A195925" s="1">
        <v>265679</v>
      </c>
      <c r="B195925" s="1" t="s">
        <v>195528</v>
      </c>
      <c r="C195925" s="1" t="s">
        <v>60</v>
      </c>
    </row>
    <row r="195926" spans="1:3" x14ac:dyDescent="0.2">
      <c r="A195926" s="1">
        <v>265680</v>
      </c>
      <c r="B195926" s="1" t="s">
        <v>195529</v>
      </c>
      <c r="C195926" s="1" t="s">
        <v>60</v>
      </c>
    </row>
    <row r="195927" spans="1:3" x14ac:dyDescent="0.2">
      <c r="A195927" s="1">
        <v>265681</v>
      </c>
      <c r="B195927" s="1" t="s">
        <v>195530</v>
      </c>
      <c r="C195927" s="1" t="s">
        <v>60</v>
      </c>
    </row>
    <row r="195928" spans="1:3" x14ac:dyDescent="0.2">
      <c r="A195928" s="1">
        <v>265682</v>
      </c>
      <c r="B195928" s="1" t="s">
        <v>195531</v>
      </c>
      <c r="C195928" s="1" t="s">
        <v>60</v>
      </c>
    </row>
    <row r="195929" spans="1:3" x14ac:dyDescent="0.2">
      <c r="A195929" s="1">
        <v>265683</v>
      </c>
      <c r="B195929" s="1" t="s">
        <v>195532</v>
      </c>
      <c r="C195929" s="1" t="s">
        <v>60</v>
      </c>
    </row>
    <row r="195930" spans="1:3" x14ac:dyDescent="0.2">
      <c r="A195930" s="1">
        <v>265684</v>
      </c>
      <c r="B195930" s="1" t="s">
        <v>195533</v>
      </c>
      <c r="C195930" s="1" t="s">
        <v>60</v>
      </c>
    </row>
    <row r="195931" spans="1:3" x14ac:dyDescent="0.2">
      <c r="A195931" s="1">
        <v>265685</v>
      </c>
      <c r="B195931" s="1" t="s">
        <v>195534</v>
      </c>
      <c r="C195931" s="1" t="s">
        <v>60</v>
      </c>
    </row>
    <row r="195932" spans="1:3" x14ac:dyDescent="0.2">
      <c r="A195932" s="1">
        <v>265687</v>
      </c>
      <c r="B195932" s="1" t="s">
        <v>195535</v>
      </c>
      <c r="C195932" s="1" t="s">
        <v>60</v>
      </c>
    </row>
    <row r="195933" spans="1:3" x14ac:dyDescent="0.2">
      <c r="A195933" s="1">
        <v>265688</v>
      </c>
      <c r="B195933" s="1" t="s">
        <v>195536</v>
      </c>
      <c r="C195933" s="1" t="s">
        <v>60</v>
      </c>
    </row>
    <row r="195934" spans="1:3" x14ac:dyDescent="0.2">
      <c r="A195934" s="1">
        <v>265689</v>
      </c>
      <c r="B195934" s="1" t="s">
        <v>195537</v>
      </c>
      <c r="C195934" s="1" t="s">
        <v>60</v>
      </c>
    </row>
    <row r="195935" spans="1:3" x14ac:dyDescent="0.2">
      <c r="A195935" s="1">
        <v>265690</v>
      </c>
      <c r="B195935" s="1" t="s">
        <v>195538</v>
      </c>
      <c r="C195935" s="1" t="s">
        <v>60</v>
      </c>
    </row>
    <row r="195936" spans="1:3" x14ac:dyDescent="0.2">
      <c r="A195936" s="1">
        <v>265691</v>
      </c>
      <c r="B195936" s="1" t="s">
        <v>195539</v>
      </c>
      <c r="C195936" s="1" t="s">
        <v>60</v>
      </c>
    </row>
    <row r="195937" spans="1:3" x14ac:dyDescent="0.2">
      <c r="A195937" s="1">
        <v>265693</v>
      </c>
      <c r="B195937" s="1" t="s">
        <v>195540</v>
      </c>
      <c r="C195937" s="1" t="s">
        <v>60</v>
      </c>
    </row>
    <row r="195938" spans="1:3" x14ac:dyDescent="0.2">
      <c r="A195938" s="1">
        <v>265694</v>
      </c>
      <c r="B195938" s="1" t="s">
        <v>195541</v>
      </c>
      <c r="C195938" s="1" t="s">
        <v>60</v>
      </c>
    </row>
    <row r="195939" spans="1:3" x14ac:dyDescent="0.2">
      <c r="A195939" s="1">
        <v>265695</v>
      </c>
      <c r="B195939" s="1" t="s">
        <v>195542</v>
      </c>
      <c r="C195939" s="1" t="s">
        <v>60</v>
      </c>
    </row>
    <row r="195940" spans="1:3" x14ac:dyDescent="0.2">
      <c r="A195940" s="1">
        <v>265696</v>
      </c>
      <c r="B195940" s="1" t="s">
        <v>195543</v>
      </c>
      <c r="C195940" s="1" t="s">
        <v>60</v>
      </c>
    </row>
    <row r="195941" spans="1:3" x14ac:dyDescent="0.2">
      <c r="A195941" s="1">
        <v>265697</v>
      </c>
      <c r="B195941" s="1" t="s">
        <v>195544</v>
      </c>
      <c r="C195941" s="1" t="s">
        <v>60</v>
      </c>
    </row>
    <row r="195942" spans="1:3" x14ac:dyDescent="0.2">
      <c r="A195942" s="1">
        <v>265698</v>
      </c>
      <c r="B195942" s="1" t="s">
        <v>195545</v>
      </c>
      <c r="C195942" s="1" t="s">
        <v>60</v>
      </c>
    </row>
    <row r="195943" spans="1:3" x14ac:dyDescent="0.2">
      <c r="A195943" s="1">
        <v>265699</v>
      </c>
      <c r="B195943" s="1" t="s">
        <v>195546</v>
      </c>
      <c r="C195943" s="1" t="s">
        <v>60</v>
      </c>
    </row>
    <row r="195944" spans="1:3" x14ac:dyDescent="0.2">
      <c r="A195944" s="1">
        <v>265700</v>
      </c>
      <c r="B195944" s="1" t="s">
        <v>195547</v>
      </c>
      <c r="C195944" s="1" t="s">
        <v>60</v>
      </c>
    </row>
    <row r="195945" spans="1:3" x14ac:dyDescent="0.2">
      <c r="A195945" s="1">
        <v>265701</v>
      </c>
      <c r="B195945" s="1" t="s">
        <v>195548</v>
      </c>
      <c r="C195945" s="1" t="s">
        <v>60</v>
      </c>
    </row>
    <row r="195946" spans="1:3" x14ac:dyDescent="0.2">
      <c r="A195946" s="1">
        <v>265702</v>
      </c>
      <c r="B195946" s="1" t="s">
        <v>195549</v>
      </c>
      <c r="C195946" s="1" t="s">
        <v>60</v>
      </c>
    </row>
    <row r="195947" spans="1:3" x14ac:dyDescent="0.2">
      <c r="A195947" s="1">
        <v>265703</v>
      </c>
      <c r="B195947" s="1" t="s">
        <v>195550</v>
      </c>
      <c r="C195947" s="1" t="s">
        <v>60</v>
      </c>
    </row>
    <row r="195948" spans="1:3" x14ac:dyDescent="0.2">
      <c r="A195948" s="1">
        <v>265704</v>
      </c>
      <c r="B195948" s="1" t="s">
        <v>195551</v>
      </c>
      <c r="C195948" s="1" t="s">
        <v>60</v>
      </c>
    </row>
    <row r="195949" spans="1:3" x14ac:dyDescent="0.2">
      <c r="A195949" s="1">
        <v>265705</v>
      </c>
      <c r="B195949" s="1" t="s">
        <v>195552</v>
      </c>
      <c r="C195949" s="1" t="s">
        <v>60</v>
      </c>
    </row>
    <row r="195950" spans="1:3" x14ac:dyDescent="0.2">
      <c r="A195950" s="1">
        <v>265706</v>
      </c>
      <c r="B195950" s="1" t="s">
        <v>195553</v>
      </c>
      <c r="C195950" s="1" t="s">
        <v>60</v>
      </c>
    </row>
    <row r="195951" spans="1:3" x14ac:dyDescent="0.2">
      <c r="A195951" s="1">
        <v>265707</v>
      </c>
      <c r="B195951" s="1" t="s">
        <v>195554</v>
      </c>
      <c r="C195951" s="1" t="s">
        <v>60</v>
      </c>
    </row>
    <row r="195952" spans="1:3" x14ac:dyDescent="0.2">
      <c r="A195952" s="1">
        <v>265708</v>
      </c>
      <c r="B195952" s="1" t="s">
        <v>195555</v>
      </c>
      <c r="C195952" s="1" t="s">
        <v>60</v>
      </c>
    </row>
    <row r="195953" spans="1:3" x14ac:dyDescent="0.2">
      <c r="A195953" s="1">
        <v>265709</v>
      </c>
      <c r="B195953" s="1" t="s">
        <v>195556</v>
      </c>
      <c r="C195953" s="1" t="s">
        <v>60</v>
      </c>
    </row>
    <row r="195954" spans="1:3" x14ac:dyDescent="0.2">
      <c r="A195954" s="1">
        <v>265710</v>
      </c>
      <c r="B195954" s="1" t="s">
        <v>195557</v>
      </c>
      <c r="C195954" s="1" t="s">
        <v>60</v>
      </c>
    </row>
    <row r="195955" spans="1:3" x14ac:dyDescent="0.2">
      <c r="A195955" s="1">
        <v>265711</v>
      </c>
      <c r="B195955" s="1" t="s">
        <v>195558</v>
      </c>
      <c r="C195955" s="1" t="s">
        <v>60</v>
      </c>
    </row>
    <row r="195956" spans="1:3" x14ac:dyDescent="0.2">
      <c r="A195956" s="1">
        <v>265712</v>
      </c>
      <c r="B195956" s="1" t="s">
        <v>195559</v>
      </c>
      <c r="C195956" s="1" t="s">
        <v>60</v>
      </c>
    </row>
    <row r="195957" spans="1:3" x14ac:dyDescent="0.2">
      <c r="A195957" s="1">
        <v>265713</v>
      </c>
      <c r="B195957" s="1" t="s">
        <v>195560</v>
      </c>
      <c r="C195957" s="1" t="s">
        <v>60</v>
      </c>
    </row>
    <row r="195958" spans="1:3" x14ac:dyDescent="0.2">
      <c r="A195958" s="1">
        <v>265714</v>
      </c>
      <c r="B195958" s="1" t="s">
        <v>195561</v>
      </c>
      <c r="C195958" s="1" t="s">
        <v>60</v>
      </c>
    </row>
    <row r="195959" spans="1:3" x14ac:dyDescent="0.2">
      <c r="A195959" s="1">
        <v>265715</v>
      </c>
      <c r="B195959" s="1" t="s">
        <v>195562</v>
      </c>
      <c r="C195959" s="1" t="s">
        <v>60</v>
      </c>
    </row>
    <row r="195960" spans="1:3" x14ac:dyDescent="0.2">
      <c r="A195960" s="1">
        <v>265716</v>
      </c>
      <c r="B195960" s="1" t="s">
        <v>195563</v>
      </c>
      <c r="C195960" s="1" t="s">
        <v>60</v>
      </c>
    </row>
    <row r="195961" spans="1:3" x14ac:dyDescent="0.2">
      <c r="A195961" s="1">
        <v>265717</v>
      </c>
      <c r="B195961" s="1" t="s">
        <v>195564</v>
      </c>
      <c r="C195961" s="1" t="s">
        <v>60</v>
      </c>
    </row>
    <row r="195962" spans="1:3" x14ac:dyDescent="0.2">
      <c r="A195962" s="1">
        <v>265718</v>
      </c>
      <c r="B195962" s="1" t="s">
        <v>195565</v>
      </c>
      <c r="C195962" s="1" t="s">
        <v>60</v>
      </c>
    </row>
    <row r="195963" spans="1:3" x14ac:dyDescent="0.2">
      <c r="A195963" s="1">
        <v>265719</v>
      </c>
      <c r="B195963" s="1" t="s">
        <v>195566</v>
      </c>
      <c r="C195963" s="1" t="s">
        <v>60</v>
      </c>
    </row>
    <row r="195964" spans="1:3" x14ac:dyDescent="0.2">
      <c r="A195964" s="1">
        <v>265720</v>
      </c>
      <c r="B195964" s="1" t="s">
        <v>195567</v>
      </c>
      <c r="C195964" s="1" t="s">
        <v>60</v>
      </c>
    </row>
    <row r="195965" spans="1:3" x14ac:dyDescent="0.2">
      <c r="A195965" s="1">
        <v>265721</v>
      </c>
      <c r="B195965" s="1" t="s">
        <v>195568</v>
      </c>
      <c r="C195965" s="1" t="s">
        <v>60</v>
      </c>
    </row>
    <row r="195966" spans="1:3" x14ac:dyDescent="0.2">
      <c r="A195966" s="1">
        <v>265722</v>
      </c>
      <c r="B195966" s="1" t="s">
        <v>195569</v>
      </c>
      <c r="C195966" s="1" t="s">
        <v>60</v>
      </c>
    </row>
    <row r="195967" spans="1:3" x14ac:dyDescent="0.2">
      <c r="A195967" s="1">
        <v>265723</v>
      </c>
      <c r="B195967" s="1" t="s">
        <v>195570</v>
      </c>
      <c r="C195967" s="1" t="s">
        <v>60</v>
      </c>
    </row>
    <row r="195968" spans="1:3" x14ac:dyDescent="0.2">
      <c r="A195968" s="1">
        <v>265724</v>
      </c>
      <c r="B195968" s="1" t="s">
        <v>195571</v>
      </c>
      <c r="C195968" s="1" t="s">
        <v>60</v>
      </c>
    </row>
    <row r="195969" spans="1:3" x14ac:dyDescent="0.2">
      <c r="A195969" s="1">
        <v>265725</v>
      </c>
      <c r="B195969" s="1" t="s">
        <v>195572</v>
      </c>
      <c r="C195969" s="1" t="s">
        <v>60</v>
      </c>
    </row>
    <row r="195970" spans="1:3" x14ac:dyDescent="0.2">
      <c r="A195970" s="1">
        <v>265726</v>
      </c>
      <c r="B195970" s="1" t="s">
        <v>195573</v>
      </c>
      <c r="C195970" s="1" t="s">
        <v>60</v>
      </c>
    </row>
    <row r="195971" spans="1:3" x14ac:dyDescent="0.2">
      <c r="A195971" s="1">
        <v>265727</v>
      </c>
      <c r="B195971" s="1" t="s">
        <v>195574</v>
      </c>
      <c r="C195971" s="1" t="s">
        <v>60</v>
      </c>
    </row>
    <row r="195972" spans="1:3" x14ac:dyDescent="0.2">
      <c r="A195972" s="1">
        <v>265728</v>
      </c>
      <c r="B195972" s="1" t="s">
        <v>195575</v>
      </c>
      <c r="C195972" s="1" t="s">
        <v>60</v>
      </c>
    </row>
    <row r="195973" spans="1:3" x14ac:dyDescent="0.2">
      <c r="A195973" s="1">
        <v>265729</v>
      </c>
      <c r="B195973" s="1" t="s">
        <v>195576</v>
      </c>
      <c r="C195973" s="1" t="s">
        <v>60</v>
      </c>
    </row>
    <row r="195974" spans="1:3" x14ac:dyDescent="0.2">
      <c r="A195974" s="1">
        <v>265730</v>
      </c>
      <c r="B195974" s="1" t="s">
        <v>195577</v>
      </c>
      <c r="C195974" s="1" t="s">
        <v>60</v>
      </c>
    </row>
    <row r="195975" spans="1:3" x14ac:dyDescent="0.2">
      <c r="A195975" s="1">
        <v>265731</v>
      </c>
      <c r="B195975" s="1" t="s">
        <v>195578</v>
      </c>
      <c r="C195975" s="1" t="s">
        <v>60</v>
      </c>
    </row>
    <row r="195976" spans="1:3" x14ac:dyDescent="0.2">
      <c r="A195976" s="1">
        <v>265732</v>
      </c>
      <c r="B195976" s="1" t="s">
        <v>195579</v>
      </c>
      <c r="C195976" s="1" t="s">
        <v>60</v>
      </c>
    </row>
    <row r="195977" spans="1:3" x14ac:dyDescent="0.2">
      <c r="A195977" s="1">
        <v>265733</v>
      </c>
      <c r="B195977" s="1" t="s">
        <v>195580</v>
      </c>
      <c r="C195977" s="1" t="s">
        <v>60</v>
      </c>
    </row>
    <row r="195978" spans="1:3" x14ac:dyDescent="0.2">
      <c r="A195978" s="1">
        <v>265734</v>
      </c>
      <c r="B195978" s="1" t="s">
        <v>195581</v>
      </c>
      <c r="C195978" s="1" t="s">
        <v>60</v>
      </c>
    </row>
    <row r="195979" spans="1:3" x14ac:dyDescent="0.2">
      <c r="A195979" s="1">
        <v>265735</v>
      </c>
      <c r="B195979" s="1" t="s">
        <v>195582</v>
      </c>
      <c r="C195979" s="1" t="s">
        <v>60</v>
      </c>
    </row>
    <row r="195980" spans="1:3" x14ac:dyDescent="0.2">
      <c r="A195980" s="1">
        <v>265736</v>
      </c>
      <c r="B195980" s="1" t="s">
        <v>195583</v>
      </c>
      <c r="C195980" s="1" t="s">
        <v>60</v>
      </c>
    </row>
    <row r="195981" spans="1:3" x14ac:dyDescent="0.2">
      <c r="A195981" s="1">
        <v>265737</v>
      </c>
      <c r="B195981" s="1" t="s">
        <v>195584</v>
      </c>
      <c r="C195981" s="1" t="s">
        <v>60</v>
      </c>
    </row>
    <row r="195982" spans="1:3" x14ac:dyDescent="0.2">
      <c r="A195982" s="1">
        <v>265738</v>
      </c>
      <c r="B195982" s="1" t="s">
        <v>195585</v>
      </c>
      <c r="C195982" s="1" t="s">
        <v>60</v>
      </c>
    </row>
    <row r="195983" spans="1:3" x14ac:dyDescent="0.2">
      <c r="A195983" s="1">
        <v>265739</v>
      </c>
      <c r="B195983" s="1" t="s">
        <v>195586</v>
      </c>
      <c r="C195983" s="1" t="s">
        <v>60</v>
      </c>
    </row>
    <row r="195984" spans="1:3" x14ac:dyDescent="0.2">
      <c r="A195984" s="1">
        <v>265740</v>
      </c>
      <c r="B195984" s="1" t="s">
        <v>195587</v>
      </c>
      <c r="C195984" s="1" t="s">
        <v>60</v>
      </c>
    </row>
    <row r="195985" spans="1:3" x14ac:dyDescent="0.2">
      <c r="A195985" s="1">
        <v>265741</v>
      </c>
      <c r="B195985" s="1" t="s">
        <v>195588</v>
      </c>
      <c r="C195985" s="1" t="s">
        <v>60</v>
      </c>
    </row>
    <row r="195986" spans="1:3" x14ac:dyDescent="0.2">
      <c r="A195986" s="1">
        <v>265742</v>
      </c>
      <c r="B195986" s="1" t="s">
        <v>195589</v>
      </c>
      <c r="C195986" s="1" t="s">
        <v>60</v>
      </c>
    </row>
    <row r="195987" spans="1:3" x14ac:dyDescent="0.2">
      <c r="A195987" s="1">
        <v>265743</v>
      </c>
      <c r="B195987" s="1" t="s">
        <v>195590</v>
      </c>
      <c r="C195987" s="1" t="s">
        <v>60</v>
      </c>
    </row>
    <row r="195988" spans="1:3" x14ac:dyDescent="0.2">
      <c r="A195988" s="1">
        <v>265744</v>
      </c>
      <c r="B195988" s="1" t="s">
        <v>195591</v>
      </c>
      <c r="C195988" s="1" t="s">
        <v>60</v>
      </c>
    </row>
    <row r="195989" spans="1:3" x14ac:dyDescent="0.2">
      <c r="A195989" s="1">
        <v>265745</v>
      </c>
      <c r="B195989" s="1" t="s">
        <v>195592</v>
      </c>
      <c r="C195989" s="1" t="s">
        <v>60</v>
      </c>
    </row>
    <row r="195990" spans="1:3" x14ac:dyDescent="0.2">
      <c r="A195990" s="1">
        <v>265746</v>
      </c>
      <c r="B195990" s="1" t="s">
        <v>195593</v>
      </c>
      <c r="C195990" s="1" t="s">
        <v>60</v>
      </c>
    </row>
    <row r="195991" spans="1:3" x14ac:dyDescent="0.2">
      <c r="A195991" s="1">
        <v>265747</v>
      </c>
      <c r="B195991" s="1" t="s">
        <v>195594</v>
      </c>
      <c r="C195991" s="1" t="s">
        <v>60</v>
      </c>
    </row>
    <row r="195992" spans="1:3" x14ac:dyDescent="0.2">
      <c r="A195992" s="1">
        <v>265748</v>
      </c>
      <c r="B195992" s="1" t="s">
        <v>195595</v>
      </c>
      <c r="C195992" s="1" t="s">
        <v>60</v>
      </c>
    </row>
    <row r="195993" spans="1:3" x14ac:dyDescent="0.2">
      <c r="A195993" s="1">
        <v>265749</v>
      </c>
      <c r="B195993" s="1" t="s">
        <v>195596</v>
      </c>
      <c r="C195993" s="1" t="s">
        <v>60</v>
      </c>
    </row>
    <row r="195994" spans="1:3" x14ac:dyDescent="0.2">
      <c r="A195994" s="1">
        <v>265750</v>
      </c>
      <c r="B195994" s="1" t="s">
        <v>195597</v>
      </c>
      <c r="C195994" s="1" t="s">
        <v>60</v>
      </c>
    </row>
    <row r="195995" spans="1:3" x14ac:dyDescent="0.2">
      <c r="A195995" s="1">
        <v>265751</v>
      </c>
      <c r="B195995" s="1" t="s">
        <v>195598</v>
      </c>
      <c r="C195995" s="1" t="s">
        <v>60</v>
      </c>
    </row>
    <row r="195996" spans="1:3" x14ac:dyDescent="0.2">
      <c r="A195996" s="1">
        <v>265752</v>
      </c>
      <c r="B195996" s="1" t="s">
        <v>195599</v>
      </c>
      <c r="C195996" s="1" t="s">
        <v>60</v>
      </c>
    </row>
    <row r="195997" spans="1:3" x14ac:dyDescent="0.2">
      <c r="A195997" s="1">
        <v>265753</v>
      </c>
      <c r="B195997" s="1" t="s">
        <v>195600</v>
      </c>
      <c r="C195997" s="1" t="s">
        <v>60</v>
      </c>
    </row>
    <row r="195998" spans="1:3" x14ac:dyDescent="0.2">
      <c r="A195998" s="1">
        <v>265754</v>
      </c>
      <c r="B195998" s="1" t="s">
        <v>195601</v>
      </c>
      <c r="C195998" s="1" t="s">
        <v>60</v>
      </c>
    </row>
    <row r="195999" spans="1:3" x14ac:dyDescent="0.2">
      <c r="A195999" s="1">
        <v>265756</v>
      </c>
      <c r="B195999" s="1" t="s">
        <v>195602</v>
      </c>
      <c r="C195999" s="1" t="s">
        <v>60</v>
      </c>
    </row>
    <row r="196000" spans="1:3" x14ac:dyDescent="0.2">
      <c r="A196000" s="1">
        <v>265757</v>
      </c>
      <c r="B196000" s="1" t="s">
        <v>195603</v>
      </c>
      <c r="C196000" s="1" t="s">
        <v>60</v>
      </c>
    </row>
    <row r="196001" spans="1:3" x14ac:dyDescent="0.2">
      <c r="A196001" s="1">
        <v>265758</v>
      </c>
      <c r="B196001" s="1" t="s">
        <v>195604</v>
      </c>
      <c r="C196001" s="1" t="s">
        <v>60</v>
      </c>
    </row>
    <row r="196002" spans="1:3" x14ac:dyDescent="0.2">
      <c r="A196002" s="1">
        <v>265759</v>
      </c>
      <c r="B196002" s="1" t="s">
        <v>195605</v>
      </c>
      <c r="C196002" s="1" t="s">
        <v>60</v>
      </c>
    </row>
    <row r="196003" spans="1:3" x14ac:dyDescent="0.2">
      <c r="A196003" s="1">
        <v>265760</v>
      </c>
      <c r="B196003" s="1" t="s">
        <v>195606</v>
      </c>
      <c r="C196003" s="1" t="s">
        <v>60</v>
      </c>
    </row>
    <row r="196004" spans="1:3" x14ac:dyDescent="0.2">
      <c r="A196004" s="1">
        <v>265761</v>
      </c>
      <c r="B196004" s="1" t="s">
        <v>195607</v>
      </c>
      <c r="C196004" s="1" t="s">
        <v>60</v>
      </c>
    </row>
    <row r="196005" spans="1:3" x14ac:dyDescent="0.2">
      <c r="A196005" s="1">
        <v>265762</v>
      </c>
      <c r="B196005" s="1" t="s">
        <v>195608</v>
      </c>
      <c r="C196005" s="1" t="s">
        <v>60</v>
      </c>
    </row>
    <row r="196006" spans="1:3" x14ac:dyDescent="0.2">
      <c r="A196006" s="1">
        <v>265763</v>
      </c>
      <c r="B196006" s="1" t="s">
        <v>195609</v>
      </c>
      <c r="C196006" s="1" t="s">
        <v>60</v>
      </c>
    </row>
    <row r="196007" spans="1:3" x14ac:dyDescent="0.2">
      <c r="A196007" s="1">
        <v>265764</v>
      </c>
      <c r="B196007" s="1" t="s">
        <v>195610</v>
      </c>
      <c r="C196007" s="1" t="s">
        <v>60</v>
      </c>
    </row>
    <row r="196008" spans="1:3" x14ac:dyDescent="0.2">
      <c r="A196008" s="1">
        <v>265765</v>
      </c>
      <c r="B196008" s="1" t="s">
        <v>195611</v>
      </c>
      <c r="C196008" s="1" t="s">
        <v>60</v>
      </c>
    </row>
    <row r="196009" spans="1:3" x14ac:dyDescent="0.2">
      <c r="A196009" s="1">
        <v>265766</v>
      </c>
      <c r="B196009" s="1" t="s">
        <v>195612</v>
      </c>
      <c r="C196009" s="1" t="s">
        <v>60</v>
      </c>
    </row>
    <row r="196010" spans="1:3" x14ac:dyDescent="0.2">
      <c r="A196010" s="1">
        <v>265767</v>
      </c>
      <c r="B196010" s="1" t="s">
        <v>195613</v>
      </c>
      <c r="C196010" s="1" t="s">
        <v>60</v>
      </c>
    </row>
    <row r="196011" spans="1:3" x14ac:dyDescent="0.2">
      <c r="A196011" s="1">
        <v>265768</v>
      </c>
      <c r="B196011" s="1" t="s">
        <v>195614</v>
      </c>
      <c r="C196011" s="1" t="s">
        <v>60</v>
      </c>
    </row>
    <row r="196012" spans="1:3" x14ac:dyDescent="0.2">
      <c r="A196012" s="1">
        <v>265769</v>
      </c>
      <c r="B196012" s="1" t="s">
        <v>195615</v>
      </c>
      <c r="C196012" s="1" t="s">
        <v>60</v>
      </c>
    </row>
    <row r="196013" spans="1:3" x14ac:dyDescent="0.2">
      <c r="A196013" s="1">
        <v>265770</v>
      </c>
      <c r="B196013" s="1" t="s">
        <v>195616</v>
      </c>
      <c r="C196013" s="1" t="s">
        <v>60</v>
      </c>
    </row>
    <row r="196014" spans="1:3" x14ac:dyDescent="0.2">
      <c r="A196014" s="1">
        <v>265771</v>
      </c>
      <c r="B196014" s="1" t="s">
        <v>195617</v>
      </c>
      <c r="C196014" s="1" t="s">
        <v>60</v>
      </c>
    </row>
    <row r="196015" spans="1:3" x14ac:dyDescent="0.2">
      <c r="A196015" s="1">
        <v>265772</v>
      </c>
      <c r="B196015" s="1" t="s">
        <v>195618</v>
      </c>
      <c r="C196015" s="1" t="s">
        <v>60</v>
      </c>
    </row>
    <row r="196016" spans="1:3" x14ac:dyDescent="0.2">
      <c r="A196016" s="1">
        <v>265773</v>
      </c>
      <c r="B196016" s="1" t="s">
        <v>195619</v>
      </c>
      <c r="C196016" s="1" t="s">
        <v>60</v>
      </c>
    </row>
    <row r="196017" spans="1:3" x14ac:dyDescent="0.2">
      <c r="A196017" s="1">
        <v>265774</v>
      </c>
      <c r="B196017" s="1" t="s">
        <v>195620</v>
      </c>
      <c r="C196017" s="1" t="s">
        <v>60</v>
      </c>
    </row>
    <row r="196018" spans="1:3" x14ac:dyDescent="0.2">
      <c r="A196018" s="1">
        <v>265775</v>
      </c>
      <c r="B196018" s="1" t="s">
        <v>195621</v>
      </c>
      <c r="C196018" s="1" t="s">
        <v>60</v>
      </c>
    </row>
    <row r="196019" spans="1:3" x14ac:dyDescent="0.2">
      <c r="A196019" s="1">
        <v>265776</v>
      </c>
      <c r="B196019" s="1" t="s">
        <v>195622</v>
      </c>
      <c r="C196019" s="1" t="s">
        <v>60</v>
      </c>
    </row>
    <row r="196020" spans="1:3" x14ac:dyDescent="0.2">
      <c r="A196020" s="1">
        <v>265777</v>
      </c>
      <c r="B196020" s="1" t="s">
        <v>195623</v>
      </c>
      <c r="C196020" s="1" t="s">
        <v>60</v>
      </c>
    </row>
    <row r="196021" spans="1:3" x14ac:dyDescent="0.2">
      <c r="A196021" s="1">
        <v>265778</v>
      </c>
      <c r="B196021" s="1" t="s">
        <v>195624</v>
      </c>
      <c r="C196021" s="1" t="s">
        <v>60</v>
      </c>
    </row>
    <row r="196022" spans="1:3" x14ac:dyDescent="0.2">
      <c r="A196022" s="1">
        <v>265779</v>
      </c>
      <c r="B196022" s="1" t="s">
        <v>195625</v>
      </c>
      <c r="C196022" s="1" t="s">
        <v>60</v>
      </c>
    </row>
    <row r="196023" spans="1:3" x14ac:dyDescent="0.2">
      <c r="A196023" s="1">
        <v>265780</v>
      </c>
      <c r="B196023" s="1" t="s">
        <v>195626</v>
      </c>
      <c r="C196023" s="1" t="s">
        <v>60</v>
      </c>
    </row>
    <row r="196024" spans="1:3" x14ac:dyDescent="0.2">
      <c r="A196024" s="1">
        <v>265781</v>
      </c>
      <c r="B196024" s="1" t="s">
        <v>195627</v>
      </c>
      <c r="C196024" s="1" t="s">
        <v>60</v>
      </c>
    </row>
    <row r="196025" spans="1:3" x14ac:dyDescent="0.2">
      <c r="A196025" s="1">
        <v>265782</v>
      </c>
      <c r="B196025" s="1" t="s">
        <v>195628</v>
      </c>
      <c r="C196025" s="1" t="s">
        <v>60</v>
      </c>
    </row>
    <row r="196026" spans="1:3" x14ac:dyDescent="0.2">
      <c r="A196026" s="1">
        <v>265783</v>
      </c>
      <c r="B196026" s="1" t="s">
        <v>195629</v>
      </c>
      <c r="C196026" s="1" t="s">
        <v>60</v>
      </c>
    </row>
    <row r="196027" spans="1:3" x14ac:dyDescent="0.2">
      <c r="A196027" s="1">
        <v>265784</v>
      </c>
      <c r="B196027" s="1" t="s">
        <v>195630</v>
      </c>
      <c r="C196027" s="1" t="s">
        <v>60</v>
      </c>
    </row>
    <row r="196028" spans="1:3" x14ac:dyDescent="0.2">
      <c r="A196028" s="1">
        <v>265785</v>
      </c>
      <c r="B196028" s="1" t="s">
        <v>195631</v>
      </c>
      <c r="C196028" s="1" t="s">
        <v>60</v>
      </c>
    </row>
    <row r="196029" spans="1:3" x14ac:dyDescent="0.2">
      <c r="A196029" s="1">
        <v>265786</v>
      </c>
      <c r="B196029" s="1" t="s">
        <v>195632</v>
      </c>
      <c r="C196029" s="1" t="s">
        <v>60</v>
      </c>
    </row>
    <row r="196030" spans="1:3" x14ac:dyDescent="0.2">
      <c r="A196030" s="1">
        <v>265787</v>
      </c>
      <c r="B196030" s="1" t="s">
        <v>195633</v>
      </c>
      <c r="C196030" s="1" t="s">
        <v>60</v>
      </c>
    </row>
    <row r="196031" spans="1:3" x14ac:dyDescent="0.2">
      <c r="A196031" s="1">
        <v>265788</v>
      </c>
      <c r="B196031" s="1" t="s">
        <v>195634</v>
      </c>
      <c r="C196031" s="1" t="s">
        <v>60</v>
      </c>
    </row>
    <row r="196032" spans="1:3" x14ac:dyDescent="0.2">
      <c r="A196032" s="1">
        <v>265789</v>
      </c>
      <c r="B196032" s="1" t="s">
        <v>195635</v>
      </c>
      <c r="C196032" s="1" t="s">
        <v>60</v>
      </c>
    </row>
    <row r="196033" spans="1:3" x14ac:dyDescent="0.2">
      <c r="A196033" s="1">
        <v>265790</v>
      </c>
      <c r="B196033" s="1" t="s">
        <v>195636</v>
      </c>
      <c r="C196033" s="1" t="s">
        <v>60</v>
      </c>
    </row>
    <row r="196034" spans="1:3" x14ac:dyDescent="0.2">
      <c r="A196034" s="1">
        <v>265791</v>
      </c>
      <c r="B196034" s="1" t="s">
        <v>195637</v>
      </c>
      <c r="C196034" s="1" t="s">
        <v>60</v>
      </c>
    </row>
    <row r="196035" spans="1:3" x14ac:dyDescent="0.2">
      <c r="A196035" s="1">
        <v>265792</v>
      </c>
      <c r="B196035" s="1" t="s">
        <v>195638</v>
      </c>
      <c r="C196035" s="1" t="s">
        <v>60</v>
      </c>
    </row>
    <row r="196036" spans="1:3" x14ac:dyDescent="0.2">
      <c r="A196036" s="1">
        <v>265793</v>
      </c>
      <c r="B196036" s="1" t="s">
        <v>195639</v>
      </c>
      <c r="C196036" s="1" t="s">
        <v>60</v>
      </c>
    </row>
    <row r="196037" spans="1:3" x14ac:dyDescent="0.2">
      <c r="A196037" s="1">
        <v>265794</v>
      </c>
      <c r="B196037" s="1" t="s">
        <v>195640</v>
      </c>
      <c r="C196037" s="1" t="s">
        <v>60</v>
      </c>
    </row>
    <row r="196038" spans="1:3" x14ac:dyDescent="0.2">
      <c r="A196038" s="1">
        <v>265795</v>
      </c>
      <c r="B196038" s="1" t="s">
        <v>195641</v>
      </c>
      <c r="C196038" s="1" t="s">
        <v>60</v>
      </c>
    </row>
    <row r="196039" spans="1:3" x14ac:dyDescent="0.2">
      <c r="A196039" s="1">
        <v>265796</v>
      </c>
      <c r="B196039" s="1" t="s">
        <v>195642</v>
      </c>
      <c r="C196039" s="1" t="s">
        <v>60</v>
      </c>
    </row>
    <row r="196040" spans="1:3" x14ac:dyDescent="0.2">
      <c r="A196040" s="1">
        <v>265797</v>
      </c>
      <c r="B196040" s="1" t="s">
        <v>195643</v>
      </c>
      <c r="C196040" s="1" t="s">
        <v>60</v>
      </c>
    </row>
    <row r="196041" spans="1:3" x14ac:dyDescent="0.2">
      <c r="A196041" s="1">
        <v>265798</v>
      </c>
      <c r="B196041" s="1" t="s">
        <v>195644</v>
      </c>
      <c r="C196041" s="1" t="s">
        <v>60</v>
      </c>
    </row>
    <row r="196042" spans="1:3" x14ac:dyDescent="0.2">
      <c r="A196042" s="1">
        <v>265799</v>
      </c>
      <c r="B196042" s="1" t="s">
        <v>195645</v>
      </c>
      <c r="C196042" s="1" t="s">
        <v>60</v>
      </c>
    </row>
    <row r="196043" spans="1:3" x14ac:dyDescent="0.2">
      <c r="A196043" s="1">
        <v>265800</v>
      </c>
      <c r="B196043" s="1" t="s">
        <v>195646</v>
      </c>
      <c r="C196043" s="1" t="s">
        <v>60</v>
      </c>
    </row>
    <row r="196044" spans="1:3" x14ac:dyDescent="0.2">
      <c r="A196044" s="1">
        <v>265801</v>
      </c>
      <c r="B196044" s="1" t="s">
        <v>195647</v>
      </c>
      <c r="C196044" s="1" t="s">
        <v>60</v>
      </c>
    </row>
    <row r="196045" spans="1:3" x14ac:dyDescent="0.2">
      <c r="A196045" s="1">
        <v>265802</v>
      </c>
      <c r="B196045" s="1" t="s">
        <v>195648</v>
      </c>
      <c r="C196045" s="1" t="s">
        <v>60</v>
      </c>
    </row>
    <row r="196046" spans="1:3" x14ac:dyDescent="0.2">
      <c r="A196046" s="1">
        <v>265803</v>
      </c>
      <c r="B196046" s="1" t="s">
        <v>195649</v>
      </c>
      <c r="C196046" s="1" t="s">
        <v>60</v>
      </c>
    </row>
    <row r="196047" spans="1:3" x14ac:dyDescent="0.2">
      <c r="A196047" s="1">
        <v>265804</v>
      </c>
      <c r="B196047" s="1" t="s">
        <v>195650</v>
      </c>
      <c r="C196047" s="1" t="s">
        <v>60</v>
      </c>
    </row>
    <row r="196048" spans="1:3" x14ac:dyDescent="0.2">
      <c r="A196048" s="1">
        <v>265805</v>
      </c>
      <c r="B196048" s="1" t="s">
        <v>195651</v>
      </c>
      <c r="C196048" s="1" t="s">
        <v>60</v>
      </c>
    </row>
    <row r="196049" spans="1:3" x14ac:dyDescent="0.2">
      <c r="A196049" s="1">
        <v>265806</v>
      </c>
      <c r="B196049" s="1" t="s">
        <v>195652</v>
      </c>
      <c r="C196049" s="1" t="s">
        <v>60</v>
      </c>
    </row>
    <row r="196050" spans="1:3" x14ac:dyDescent="0.2">
      <c r="A196050" s="1">
        <v>265807</v>
      </c>
      <c r="B196050" s="1" t="s">
        <v>195653</v>
      </c>
      <c r="C196050" s="1" t="s">
        <v>60</v>
      </c>
    </row>
    <row r="196051" spans="1:3" x14ac:dyDescent="0.2">
      <c r="A196051" s="1">
        <v>265808</v>
      </c>
      <c r="B196051" s="1" t="s">
        <v>195654</v>
      </c>
      <c r="C196051" s="1" t="s">
        <v>60</v>
      </c>
    </row>
    <row r="196052" spans="1:3" x14ac:dyDescent="0.2">
      <c r="A196052" s="1">
        <v>265809</v>
      </c>
      <c r="B196052" s="1" t="s">
        <v>195655</v>
      </c>
      <c r="C196052" s="1" t="s">
        <v>60</v>
      </c>
    </row>
    <row r="196053" spans="1:3" x14ac:dyDescent="0.2">
      <c r="A196053" s="1">
        <v>265810</v>
      </c>
      <c r="B196053" s="1" t="s">
        <v>195656</v>
      </c>
      <c r="C196053" s="1" t="s">
        <v>60</v>
      </c>
    </row>
    <row r="196054" spans="1:3" x14ac:dyDescent="0.2">
      <c r="A196054" s="1">
        <v>265811</v>
      </c>
      <c r="B196054" s="1" t="s">
        <v>195657</v>
      </c>
      <c r="C196054" s="1" t="s">
        <v>60</v>
      </c>
    </row>
    <row r="196055" spans="1:3" x14ac:dyDescent="0.2">
      <c r="A196055" s="1">
        <v>265812</v>
      </c>
      <c r="B196055" s="1" t="s">
        <v>195658</v>
      </c>
      <c r="C196055" s="1" t="s">
        <v>60</v>
      </c>
    </row>
    <row r="196056" spans="1:3" x14ac:dyDescent="0.2">
      <c r="A196056" s="1">
        <v>265813</v>
      </c>
      <c r="B196056" s="1" t="s">
        <v>195659</v>
      </c>
      <c r="C196056" s="1" t="s">
        <v>60</v>
      </c>
    </row>
    <row r="196057" spans="1:3" x14ac:dyDescent="0.2">
      <c r="A196057" s="1">
        <v>265814</v>
      </c>
      <c r="B196057" s="1" t="s">
        <v>195660</v>
      </c>
      <c r="C196057" s="1" t="s">
        <v>60</v>
      </c>
    </row>
    <row r="196058" spans="1:3" x14ac:dyDescent="0.2">
      <c r="A196058" s="1">
        <v>265815</v>
      </c>
      <c r="B196058" s="1" t="s">
        <v>195661</v>
      </c>
      <c r="C196058" s="1" t="s">
        <v>60</v>
      </c>
    </row>
    <row r="196059" spans="1:3" x14ac:dyDescent="0.2">
      <c r="A196059" s="1">
        <v>265816</v>
      </c>
      <c r="B196059" s="1" t="s">
        <v>195662</v>
      </c>
      <c r="C196059" s="1" t="s">
        <v>60</v>
      </c>
    </row>
    <row r="196060" spans="1:3" x14ac:dyDescent="0.2">
      <c r="A196060" s="1">
        <v>265817</v>
      </c>
      <c r="B196060" s="1" t="s">
        <v>195663</v>
      </c>
      <c r="C196060" s="1" t="s">
        <v>60</v>
      </c>
    </row>
    <row r="196061" spans="1:3" x14ac:dyDescent="0.2">
      <c r="A196061" s="1">
        <v>265818</v>
      </c>
      <c r="B196061" s="1" t="s">
        <v>195664</v>
      </c>
      <c r="C196061" s="1" t="s">
        <v>60</v>
      </c>
    </row>
    <row r="196062" spans="1:3" x14ac:dyDescent="0.2">
      <c r="A196062" s="1">
        <v>265819</v>
      </c>
      <c r="B196062" s="1" t="s">
        <v>195665</v>
      </c>
      <c r="C196062" s="1" t="s">
        <v>60</v>
      </c>
    </row>
    <row r="196063" spans="1:3" x14ac:dyDescent="0.2">
      <c r="A196063" s="1">
        <v>265820</v>
      </c>
      <c r="B196063" s="1" t="s">
        <v>195666</v>
      </c>
      <c r="C196063" s="1" t="s">
        <v>60</v>
      </c>
    </row>
    <row r="196064" spans="1:3" x14ac:dyDescent="0.2">
      <c r="A196064" s="1">
        <v>265821</v>
      </c>
      <c r="B196064" s="1" t="s">
        <v>195667</v>
      </c>
      <c r="C196064" s="1" t="s">
        <v>60</v>
      </c>
    </row>
    <row r="196065" spans="1:3" x14ac:dyDescent="0.2">
      <c r="A196065" s="1">
        <v>265822</v>
      </c>
      <c r="B196065" s="1" t="s">
        <v>195668</v>
      </c>
      <c r="C196065" s="1" t="s">
        <v>60</v>
      </c>
    </row>
    <row r="196066" spans="1:3" x14ac:dyDescent="0.2">
      <c r="A196066" s="1">
        <v>265823</v>
      </c>
      <c r="B196066" s="1" t="s">
        <v>195669</v>
      </c>
      <c r="C196066" s="1" t="s">
        <v>60</v>
      </c>
    </row>
    <row r="196067" spans="1:3" x14ac:dyDescent="0.2">
      <c r="A196067" s="1">
        <v>265824</v>
      </c>
      <c r="B196067" s="1" t="s">
        <v>195670</v>
      </c>
      <c r="C196067" s="1" t="s">
        <v>60</v>
      </c>
    </row>
    <row r="196068" spans="1:3" x14ac:dyDescent="0.2">
      <c r="A196068" s="1">
        <v>265825</v>
      </c>
      <c r="B196068" s="1" t="s">
        <v>195671</v>
      </c>
      <c r="C196068" s="1" t="s">
        <v>60</v>
      </c>
    </row>
    <row r="196069" spans="1:3" x14ac:dyDescent="0.2">
      <c r="A196069" s="1">
        <v>265826</v>
      </c>
      <c r="B196069" s="1" t="s">
        <v>195672</v>
      </c>
      <c r="C196069" s="1" t="s">
        <v>60</v>
      </c>
    </row>
    <row r="196070" spans="1:3" x14ac:dyDescent="0.2">
      <c r="A196070" s="1">
        <v>265827</v>
      </c>
      <c r="B196070" s="1" t="s">
        <v>195673</v>
      </c>
      <c r="C196070" s="1" t="s">
        <v>60</v>
      </c>
    </row>
    <row r="196071" spans="1:3" x14ac:dyDescent="0.2">
      <c r="A196071" s="1">
        <v>265828</v>
      </c>
      <c r="B196071" s="1" t="s">
        <v>195674</v>
      </c>
      <c r="C196071" s="1" t="s">
        <v>60</v>
      </c>
    </row>
    <row r="196072" spans="1:3" x14ac:dyDescent="0.2">
      <c r="A196072" s="1">
        <v>265829</v>
      </c>
      <c r="B196072" s="1" t="s">
        <v>195675</v>
      </c>
      <c r="C196072" s="1" t="s">
        <v>60</v>
      </c>
    </row>
    <row r="196073" spans="1:3" x14ac:dyDescent="0.2">
      <c r="A196073" s="1">
        <v>265830</v>
      </c>
      <c r="B196073" s="1" t="s">
        <v>195676</v>
      </c>
      <c r="C196073" s="1" t="s">
        <v>60</v>
      </c>
    </row>
    <row r="196074" spans="1:3" x14ac:dyDescent="0.2">
      <c r="A196074" s="1">
        <v>265831</v>
      </c>
      <c r="B196074" s="1" t="s">
        <v>195677</v>
      </c>
      <c r="C196074" s="1" t="s">
        <v>60</v>
      </c>
    </row>
    <row r="196075" spans="1:3" x14ac:dyDescent="0.2">
      <c r="A196075" s="1">
        <v>265832</v>
      </c>
      <c r="B196075" s="1" t="s">
        <v>195678</v>
      </c>
      <c r="C196075" s="1" t="s">
        <v>60</v>
      </c>
    </row>
    <row r="196076" spans="1:3" x14ac:dyDescent="0.2">
      <c r="A196076" s="1">
        <v>265833</v>
      </c>
      <c r="B196076" s="1" t="s">
        <v>195679</v>
      </c>
      <c r="C196076" s="1" t="s">
        <v>60</v>
      </c>
    </row>
    <row r="196077" spans="1:3" x14ac:dyDescent="0.2">
      <c r="A196077" s="1">
        <v>265834</v>
      </c>
      <c r="B196077" s="1" t="s">
        <v>195680</v>
      </c>
      <c r="C196077" s="1" t="s">
        <v>60</v>
      </c>
    </row>
    <row r="196078" spans="1:3" x14ac:dyDescent="0.2">
      <c r="A196078" s="1">
        <v>265835</v>
      </c>
      <c r="B196078" s="1" t="s">
        <v>195681</v>
      </c>
      <c r="C196078" s="1" t="s">
        <v>60</v>
      </c>
    </row>
    <row r="196079" spans="1:3" x14ac:dyDescent="0.2">
      <c r="A196079" s="1">
        <v>265836</v>
      </c>
      <c r="B196079" s="1" t="s">
        <v>195682</v>
      </c>
      <c r="C196079" s="1" t="s">
        <v>60</v>
      </c>
    </row>
    <row r="196080" spans="1:3" x14ac:dyDescent="0.2">
      <c r="A196080" s="1">
        <v>265837</v>
      </c>
      <c r="B196080" s="1" t="s">
        <v>195683</v>
      </c>
      <c r="C196080" s="1" t="s">
        <v>60</v>
      </c>
    </row>
    <row r="196081" spans="1:3" x14ac:dyDescent="0.2">
      <c r="A196081" s="1">
        <v>265838</v>
      </c>
      <c r="B196081" s="1" t="s">
        <v>195684</v>
      </c>
      <c r="C196081" s="1" t="s">
        <v>60</v>
      </c>
    </row>
    <row r="196082" spans="1:3" x14ac:dyDescent="0.2">
      <c r="A196082" s="1">
        <v>265839</v>
      </c>
      <c r="B196082" s="1" t="s">
        <v>195685</v>
      </c>
      <c r="C196082" s="1" t="s">
        <v>60</v>
      </c>
    </row>
    <row r="196083" spans="1:3" x14ac:dyDescent="0.2">
      <c r="A196083" s="1">
        <v>265840</v>
      </c>
      <c r="B196083" s="1" t="s">
        <v>195686</v>
      </c>
      <c r="C196083" s="1" t="s">
        <v>60</v>
      </c>
    </row>
    <row r="196084" spans="1:3" x14ac:dyDescent="0.2">
      <c r="A196084" s="1">
        <v>265841</v>
      </c>
      <c r="B196084" s="1" t="s">
        <v>195687</v>
      </c>
      <c r="C196084" s="1" t="s">
        <v>60</v>
      </c>
    </row>
    <row r="196085" spans="1:3" x14ac:dyDescent="0.2">
      <c r="A196085" s="1">
        <v>265842</v>
      </c>
      <c r="B196085" s="1" t="s">
        <v>195688</v>
      </c>
      <c r="C196085" s="1" t="s">
        <v>60</v>
      </c>
    </row>
    <row r="196086" spans="1:3" x14ac:dyDescent="0.2">
      <c r="A196086" s="1">
        <v>265843</v>
      </c>
      <c r="B196086" s="1" t="s">
        <v>195689</v>
      </c>
      <c r="C196086" s="1" t="s">
        <v>60</v>
      </c>
    </row>
    <row r="196087" spans="1:3" x14ac:dyDescent="0.2">
      <c r="A196087" s="1">
        <v>265844</v>
      </c>
      <c r="B196087" s="1" t="s">
        <v>195690</v>
      </c>
      <c r="C196087" s="1" t="s">
        <v>60</v>
      </c>
    </row>
    <row r="196088" spans="1:3" x14ac:dyDescent="0.2">
      <c r="A196088" s="1">
        <v>265845</v>
      </c>
      <c r="B196088" s="1" t="s">
        <v>195691</v>
      </c>
      <c r="C196088" s="1" t="s">
        <v>60</v>
      </c>
    </row>
    <row r="196089" spans="1:3" x14ac:dyDescent="0.2">
      <c r="A196089" s="1">
        <v>265846</v>
      </c>
      <c r="B196089" s="1" t="s">
        <v>195692</v>
      </c>
      <c r="C196089" s="1" t="s">
        <v>60</v>
      </c>
    </row>
    <row r="196090" spans="1:3" x14ac:dyDescent="0.2">
      <c r="A196090" s="1">
        <v>265847</v>
      </c>
      <c r="B196090" s="1" t="s">
        <v>195693</v>
      </c>
      <c r="C196090" s="1" t="s">
        <v>60</v>
      </c>
    </row>
    <row r="196091" spans="1:3" x14ac:dyDescent="0.2">
      <c r="A196091" s="1">
        <v>265848</v>
      </c>
      <c r="B196091" s="1" t="s">
        <v>195694</v>
      </c>
      <c r="C196091" s="1" t="s">
        <v>60</v>
      </c>
    </row>
    <row r="196092" spans="1:3" x14ac:dyDescent="0.2">
      <c r="A196092" s="1">
        <v>265849</v>
      </c>
      <c r="B196092" s="1" t="s">
        <v>195695</v>
      </c>
      <c r="C196092" s="1" t="s">
        <v>60</v>
      </c>
    </row>
    <row r="196093" spans="1:3" x14ac:dyDescent="0.2">
      <c r="A196093" s="1">
        <v>265850</v>
      </c>
      <c r="B196093" s="1" t="s">
        <v>195696</v>
      </c>
      <c r="C196093" s="1" t="s">
        <v>60</v>
      </c>
    </row>
    <row r="196094" spans="1:3" x14ac:dyDescent="0.2">
      <c r="A196094" s="1">
        <v>265851</v>
      </c>
      <c r="B196094" s="1" t="s">
        <v>195697</v>
      </c>
      <c r="C196094" s="1" t="s">
        <v>60</v>
      </c>
    </row>
    <row r="196095" spans="1:3" x14ac:dyDescent="0.2">
      <c r="A196095" s="1">
        <v>265852</v>
      </c>
      <c r="B196095" s="1" t="s">
        <v>195698</v>
      </c>
      <c r="C196095" s="1" t="s">
        <v>60</v>
      </c>
    </row>
    <row r="196096" spans="1:3" x14ac:dyDescent="0.2">
      <c r="A196096" s="1">
        <v>265853</v>
      </c>
      <c r="B196096" s="1" t="s">
        <v>195699</v>
      </c>
      <c r="C196096" s="1" t="s">
        <v>60</v>
      </c>
    </row>
    <row r="196097" spans="1:3" x14ac:dyDescent="0.2">
      <c r="A196097" s="1">
        <v>265854</v>
      </c>
      <c r="B196097" s="1" t="s">
        <v>195700</v>
      </c>
      <c r="C196097" s="1" t="s">
        <v>60</v>
      </c>
    </row>
    <row r="196098" spans="1:3" x14ac:dyDescent="0.2">
      <c r="A196098" s="1">
        <v>265855</v>
      </c>
      <c r="B196098" s="1" t="s">
        <v>195701</v>
      </c>
      <c r="C196098" s="1" t="s">
        <v>60</v>
      </c>
    </row>
    <row r="196099" spans="1:3" x14ac:dyDescent="0.2">
      <c r="A196099" s="1">
        <v>265856</v>
      </c>
      <c r="B196099" s="1" t="s">
        <v>195702</v>
      </c>
      <c r="C196099" s="1" t="s">
        <v>60</v>
      </c>
    </row>
    <row r="196100" spans="1:3" x14ac:dyDescent="0.2">
      <c r="A196100" s="1">
        <v>265857</v>
      </c>
      <c r="B196100" s="1" t="s">
        <v>195703</v>
      </c>
      <c r="C196100" s="1" t="s">
        <v>60</v>
      </c>
    </row>
    <row r="196101" spans="1:3" x14ac:dyDescent="0.2">
      <c r="A196101" s="1">
        <v>265858</v>
      </c>
      <c r="B196101" s="1" t="s">
        <v>195704</v>
      </c>
      <c r="C196101" s="1" t="s">
        <v>60</v>
      </c>
    </row>
    <row r="196102" spans="1:3" x14ac:dyDescent="0.2">
      <c r="A196102" s="1">
        <v>265859</v>
      </c>
      <c r="B196102" s="1" t="s">
        <v>195705</v>
      </c>
      <c r="C196102" s="1" t="s">
        <v>60</v>
      </c>
    </row>
    <row r="196103" spans="1:3" x14ac:dyDescent="0.2">
      <c r="A196103" s="1">
        <v>265860</v>
      </c>
      <c r="B196103" s="1" t="s">
        <v>195706</v>
      </c>
      <c r="C196103" s="1" t="s">
        <v>60</v>
      </c>
    </row>
    <row r="196104" spans="1:3" x14ac:dyDescent="0.2">
      <c r="A196104" s="1">
        <v>265861</v>
      </c>
      <c r="B196104" s="1" t="s">
        <v>195707</v>
      </c>
      <c r="C196104" s="1" t="s">
        <v>60</v>
      </c>
    </row>
    <row r="196105" spans="1:3" x14ac:dyDescent="0.2">
      <c r="A196105" s="1">
        <v>265862</v>
      </c>
      <c r="B196105" s="1" t="s">
        <v>195708</v>
      </c>
      <c r="C196105" s="1" t="s">
        <v>60</v>
      </c>
    </row>
    <row r="196106" spans="1:3" x14ac:dyDescent="0.2">
      <c r="A196106" s="1">
        <v>265863</v>
      </c>
      <c r="B196106" s="1" t="s">
        <v>195709</v>
      </c>
      <c r="C196106" s="1" t="s">
        <v>60</v>
      </c>
    </row>
    <row r="196107" spans="1:3" x14ac:dyDescent="0.2">
      <c r="A196107" s="1">
        <v>265864</v>
      </c>
      <c r="B196107" s="1" t="s">
        <v>195710</v>
      </c>
      <c r="C196107" s="1" t="s">
        <v>60</v>
      </c>
    </row>
    <row r="196108" spans="1:3" x14ac:dyDescent="0.2">
      <c r="A196108" s="1">
        <v>265865</v>
      </c>
      <c r="B196108" s="1" t="s">
        <v>195711</v>
      </c>
      <c r="C196108" s="1" t="s">
        <v>60</v>
      </c>
    </row>
    <row r="196109" spans="1:3" x14ac:dyDescent="0.2">
      <c r="A196109" s="1">
        <v>265866</v>
      </c>
      <c r="B196109" s="1" t="s">
        <v>195712</v>
      </c>
      <c r="C196109" s="1" t="s">
        <v>60</v>
      </c>
    </row>
    <row r="196110" spans="1:3" x14ac:dyDescent="0.2">
      <c r="A196110" s="1">
        <v>265867</v>
      </c>
      <c r="B196110" s="1" t="s">
        <v>195713</v>
      </c>
      <c r="C196110" s="1" t="s">
        <v>60</v>
      </c>
    </row>
    <row r="196111" spans="1:3" x14ac:dyDescent="0.2">
      <c r="A196111" s="1">
        <v>265868</v>
      </c>
      <c r="B196111" s="1" t="s">
        <v>195714</v>
      </c>
      <c r="C196111" s="1" t="s">
        <v>60</v>
      </c>
    </row>
    <row r="196112" spans="1:3" x14ac:dyDescent="0.2">
      <c r="A196112" s="1">
        <v>265869</v>
      </c>
      <c r="B196112" s="1" t="s">
        <v>195715</v>
      </c>
      <c r="C196112" s="1" t="s">
        <v>60</v>
      </c>
    </row>
    <row r="196113" spans="1:3" x14ac:dyDescent="0.2">
      <c r="A196113" s="1">
        <v>265870</v>
      </c>
      <c r="B196113" s="1" t="s">
        <v>195716</v>
      </c>
      <c r="C196113" s="1" t="s">
        <v>60</v>
      </c>
    </row>
    <row r="196114" spans="1:3" x14ac:dyDescent="0.2">
      <c r="A196114" s="1">
        <v>265871</v>
      </c>
      <c r="B196114" s="1" t="s">
        <v>195717</v>
      </c>
      <c r="C196114" s="1" t="s">
        <v>60</v>
      </c>
    </row>
    <row r="196115" spans="1:3" x14ac:dyDescent="0.2">
      <c r="A196115" s="1">
        <v>265872</v>
      </c>
      <c r="B196115" s="1" t="s">
        <v>195718</v>
      </c>
      <c r="C196115" s="1" t="s">
        <v>60</v>
      </c>
    </row>
    <row r="196116" spans="1:3" x14ac:dyDescent="0.2">
      <c r="A196116" s="1">
        <v>265874</v>
      </c>
      <c r="B196116" s="1" t="s">
        <v>195719</v>
      </c>
      <c r="C196116" s="1" t="s">
        <v>60</v>
      </c>
    </row>
    <row r="196117" spans="1:3" x14ac:dyDescent="0.2">
      <c r="A196117" s="1">
        <v>265875</v>
      </c>
      <c r="B196117" s="1" t="s">
        <v>195720</v>
      </c>
      <c r="C196117" s="1" t="s">
        <v>60</v>
      </c>
    </row>
    <row r="196118" spans="1:3" x14ac:dyDescent="0.2">
      <c r="A196118" s="1">
        <v>265876</v>
      </c>
      <c r="B196118" s="1" t="s">
        <v>195721</v>
      </c>
      <c r="C196118" s="1" t="s">
        <v>60</v>
      </c>
    </row>
    <row r="196119" spans="1:3" x14ac:dyDescent="0.2">
      <c r="A196119" s="1">
        <v>265877</v>
      </c>
      <c r="B196119" s="1" t="s">
        <v>195722</v>
      </c>
      <c r="C196119" s="1" t="s">
        <v>60</v>
      </c>
    </row>
    <row r="196120" spans="1:3" x14ac:dyDescent="0.2">
      <c r="A196120" s="1">
        <v>265878</v>
      </c>
      <c r="B196120" s="1" t="s">
        <v>195723</v>
      </c>
      <c r="C196120" s="1" t="s">
        <v>60</v>
      </c>
    </row>
    <row r="196121" spans="1:3" x14ac:dyDescent="0.2">
      <c r="A196121" s="1">
        <v>265879</v>
      </c>
      <c r="B196121" s="1" t="s">
        <v>195724</v>
      </c>
      <c r="C196121" s="1" t="s">
        <v>60</v>
      </c>
    </row>
    <row r="196122" spans="1:3" x14ac:dyDescent="0.2">
      <c r="A196122" s="1">
        <v>265880</v>
      </c>
      <c r="B196122" s="1" t="s">
        <v>195725</v>
      </c>
      <c r="C196122" s="1" t="s">
        <v>60</v>
      </c>
    </row>
    <row r="196123" spans="1:3" x14ac:dyDescent="0.2">
      <c r="A196123" s="1">
        <v>265881</v>
      </c>
      <c r="B196123" s="1" t="s">
        <v>195726</v>
      </c>
      <c r="C196123" s="1" t="s">
        <v>60</v>
      </c>
    </row>
    <row r="196124" spans="1:3" x14ac:dyDescent="0.2">
      <c r="A196124" s="1">
        <v>265882</v>
      </c>
      <c r="B196124" s="1" t="s">
        <v>195727</v>
      </c>
      <c r="C196124" s="1" t="s">
        <v>60</v>
      </c>
    </row>
    <row r="196125" spans="1:3" x14ac:dyDescent="0.2">
      <c r="A196125" s="1">
        <v>265883</v>
      </c>
      <c r="B196125" s="1" t="s">
        <v>195728</v>
      </c>
      <c r="C196125" s="1" t="s">
        <v>60</v>
      </c>
    </row>
    <row r="196126" spans="1:3" x14ac:dyDescent="0.2">
      <c r="A196126" s="1">
        <v>265884</v>
      </c>
      <c r="B196126" s="1" t="s">
        <v>195729</v>
      </c>
      <c r="C196126" s="1" t="s">
        <v>60</v>
      </c>
    </row>
    <row r="196127" spans="1:3" x14ac:dyDescent="0.2">
      <c r="A196127" s="1">
        <v>265885</v>
      </c>
      <c r="B196127" s="1" t="s">
        <v>195730</v>
      </c>
      <c r="C196127" s="1" t="s">
        <v>60</v>
      </c>
    </row>
    <row r="196128" spans="1:3" x14ac:dyDescent="0.2">
      <c r="A196128" s="1">
        <v>265886</v>
      </c>
      <c r="B196128" s="1" t="s">
        <v>195731</v>
      </c>
      <c r="C196128" s="1" t="s">
        <v>60</v>
      </c>
    </row>
    <row r="196129" spans="1:3" x14ac:dyDescent="0.2">
      <c r="A196129" s="1">
        <v>265887</v>
      </c>
      <c r="B196129" s="1" t="s">
        <v>195732</v>
      </c>
      <c r="C196129" s="1" t="s">
        <v>60</v>
      </c>
    </row>
    <row r="196130" spans="1:3" x14ac:dyDescent="0.2">
      <c r="A196130" s="1">
        <v>265888</v>
      </c>
      <c r="B196130" s="1" t="s">
        <v>195733</v>
      </c>
      <c r="C196130" s="1" t="s">
        <v>60</v>
      </c>
    </row>
    <row r="196131" spans="1:3" x14ac:dyDescent="0.2">
      <c r="A196131" s="1">
        <v>265889</v>
      </c>
      <c r="B196131" s="1" t="s">
        <v>195734</v>
      </c>
      <c r="C196131" s="1" t="s">
        <v>60</v>
      </c>
    </row>
    <row r="196132" spans="1:3" x14ac:dyDescent="0.2">
      <c r="A196132" s="1">
        <v>265890</v>
      </c>
      <c r="B196132" s="1" t="s">
        <v>195735</v>
      </c>
      <c r="C196132" s="1" t="s">
        <v>60</v>
      </c>
    </row>
    <row r="196133" spans="1:3" x14ac:dyDescent="0.2">
      <c r="A196133" s="1">
        <v>265891</v>
      </c>
      <c r="B196133" s="1" t="s">
        <v>195736</v>
      </c>
      <c r="C196133" s="1" t="s">
        <v>60</v>
      </c>
    </row>
    <row r="196134" spans="1:3" x14ac:dyDescent="0.2">
      <c r="A196134" s="1">
        <v>265892</v>
      </c>
      <c r="B196134" s="1" t="s">
        <v>195737</v>
      </c>
      <c r="C196134" s="1" t="s">
        <v>60</v>
      </c>
    </row>
    <row r="196135" spans="1:3" x14ac:dyDescent="0.2">
      <c r="A196135" s="1">
        <v>265893</v>
      </c>
      <c r="B196135" s="1" t="s">
        <v>195738</v>
      </c>
      <c r="C196135" s="1" t="s">
        <v>60</v>
      </c>
    </row>
    <row r="196136" spans="1:3" x14ac:dyDescent="0.2">
      <c r="A196136" s="1">
        <v>265894</v>
      </c>
      <c r="B196136" s="1" t="s">
        <v>195739</v>
      </c>
      <c r="C196136" s="1" t="s">
        <v>60</v>
      </c>
    </row>
    <row r="196137" spans="1:3" x14ac:dyDescent="0.2">
      <c r="A196137" s="1">
        <v>265895</v>
      </c>
      <c r="B196137" s="1" t="s">
        <v>195740</v>
      </c>
      <c r="C196137" s="1" t="s">
        <v>60</v>
      </c>
    </row>
    <row r="196138" spans="1:3" x14ac:dyDescent="0.2">
      <c r="A196138" s="1">
        <v>265896</v>
      </c>
      <c r="B196138" s="1" t="s">
        <v>195741</v>
      </c>
      <c r="C196138" s="1" t="s">
        <v>60</v>
      </c>
    </row>
    <row r="196139" spans="1:3" x14ac:dyDescent="0.2">
      <c r="A196139" s="1">
        <v>265897</v>
      </c>
      <c r="B196139" s="1" t="s">
        <v>195742</v>
      </c>
      <c r="C196139" s="1" t="s">
        <v>60</v>
      </c>
    </row>
    <row r="196140" spans="1:3" x14ac:dyDescent="0.2">
      <c r="A196140" s="1">
        <v>265898</v>
      </c>
      <c r="B196140" s="1" t="s">
        <v>195743</v>
      </c>
      <c r="C196140" s="1" t="s">
        <v>60</v>
      </c>
    </row>
    <row r="196141" spans="1:3" x14ac:dyDescent="0.2">
      <c r="A196141" s="1">
        <v>265899</v>
      </c>
      <c r="B196141" s="1" t="s">
        <v>195744</v>
      </c>
      <c r="C196141" s="1" t="s">
        <v>60</v>
      </c>
    </row>
    <row r="196142" spans="1:3" x14ac:dyDescent="0.2">
      <c r="A196142" s="1">
        <v>265900</v>
      </c>
      <c r="B196142" s="1" t="s">
        <v>195745</v>
      </c>
      <c r="C196142" s="1" t="s">
        <v>60</v>
      </c>
    </row>
    <row r="196143" spans="1:3" x14ac:dyDescent="0.2">
      <c r="A196143" s="1">
        <v>265901</v>
      </c>
      <c r="B196143" s="1" t="s">
        <v>195746</v>
      </c>
      <c r="C196143" s="1" t="s">
        <v>60</v>
      </c>
    </row>
    <row r="196144" spans="1:3" x14ac:dyDescent="0.2">
      <c r="A196144" s="1">
        <v>265902</v>
      </c>
      <c r="B196144" s="1" t="s">
        <v>195747</v>
      </c>
      <c r="C196144" s="1" t="s">
        <v>60</v>
      </c>
    </row>
    <row r="196145" spans="1:3" x14ac:dyDescent="0.2">
      <c r="A196145" s="1">
        <v>265903</v>
      </c>
      <c r="B196145" s="1" t="s">
        <v>195748</v>
      </c>
      <c r="C196145" s="1" t="s">
        <v>60</v>
      </c>
    </row>
    <row r="196146" spans="1:3" x14ac:dyDescent="0.2">
      <c r="A196146" s="1">
        <v>265904</v>
      </c>
      <c r="B196146" s="1" t="s">
        <v>195749</v>
      </c>
      <c r="C196146" s="1" t="s">
        <v>60</v>
      </c>
    </row>
    <row r="196147" spans="1:3" x14ac:dyDescent="0.2">
      <c r="A196147" s="1">
        <v>265905</v>
      </c>
      <c r="B196147" s="1" t="s">
        <v>195750</v>
      </c>
      <c r="C196147" s="1" t="s">
        <v>60</v>
      </c>
    </row>
    <row r="196148" spans="1:3" x14ac:dyDescent="0.2">
      <c r="A196148" s="1">
        <v>265906</v>
      </c>
      <c r="B196148" s="1" t="s">
        <v>195751</v>
      </c>
      <c r="C196148" s="1" t="s">
        <v>60</v>
      </c>
    </row>
    <row r="196149" spans="1:3" x14ac:dyDescent="0.2">
      <c r="A196149" s="1">
        <v>265907</v>
      </c>
      <c r="B196149" s="1" t="s">
        <v>195752</v>
      </c>
      <c r="C196149" s="1" t="s">
        <v>60</v>
      </c>
    </row>
    <row r="196150" spans="1:3" x14ac:dyDescent="0.2">
      <c r="A196150" s="1">
        <v>265908</v>
      </c>
      <c r="B196150" s="1" t="s">
        <v>195753</v>
      </c>
      <c r="C196150" s="1" t="s">
        <v>60</v>
      </c>
    </row>
    <row r="196151" spans="1:3" x14ac:dyDescent="0.2">
      <c r="A196151" s="1">
        <v>265909</v>
      </c>
      <c r="B196151" s="1" t="s">
        <v>195754</v>
      </c>
      <c r="C196151" s="1" t="s">
        <v>60</v>
      </c>
    </row>
    <row r="196152" spans="1:3" x14ac:dyDescent="0.2">
      <c r="A196152" s="1">
        <v>265910</v>
      </c>
      <c r="B196152" s="1" t="s">
        <v>195755</v>
      </c>
      <c r="C196152" s="1" t="s">
        <v>60</v>
      </c>
    </row>
    <row r="196153" spans="1:3" x14ac:dyDescent="0.2">
      <c r="A196153" s="1">
        <v>265911</v>
      </c>
      <c r="B196153" s="1" t="s">
        <v>195756</v>
      </c>
      <c r="C196153" s="1" t="s">
        <v>60</v>
      </c>
    </row>
    <row r="196154" spans="1:3" x14ac:dyDescent="0.2">
      <c r="A196154" s="1">
        <v>265912</v>
      </c>
      <c r="B196154" s="1" t="s">
        <v>195757</v>
      </c>
      <c r="C196154" s="1" t="s">
        <v>60</v>
      </c>
    </row>
    <row r="196155" spans="1:3" x14ac:dyDescent="0.2">
      <c r="A196155" s="1">
        <v>265913</v>
      </c>
      <c r="B196155" s="1" t="s">
        <v>195758</v>
      </c>
      <c r="C196155" s="1" t="s">
        <v>60</v>
      </c>
    </row>
    <row r="196156" spans="1:3" x14ac:dyDescent="0.2">
      <c r="A196156" s="1">
        <v>265914</v>
      </c>
      <c r="B196156" s="1" t="s">
        <v>195759</v>
      </c>
      <c r="C196156" s="1" t="s">
        <v>60</v>
      </c>
    </row>
    <row r="196157" spans="1:3" x14ac:dyDescent="0.2">
      <c r="A196157" s="1">
        <v>265915</v>
      </c>
      <c r="B196157" s="1" t="s">
        <v>195760</v>
      </c>
      <c r="C196157" s="1" t="s">
        <v>60</v>
      </c>
    </row>
    <row r="196158" spans="1:3" x14ac:dyDescent="0.2">
      <c r="A196158" s="1">
        <v>265916</v>
      </c>
      <c r="B196158" s="1" t="s">
        <v>195761</v>
      </c>
      <c r="C196158" s="1" t="s">
        <v>60</v>
      </c>
    </row>
    <row r="196159" spans="1:3" x14ac:dyDescent="0.2">
      <c r="A196159" s="1">
        <v>265917</v>
      </c>
      <c r="B196159" s="1" t="s">
        <v>195762</v>
      </c>
      <c r="C196159" s="1" t="s">
        <v>60</v>
      </c>
    </row>
    <row r="196160" spans="1:3" x14ac:dyDescent="0.2">
      <c r="A196160" s="1">
        <v>265918</v>
      </c>
      <c r="B196160" s="1" t="s">
        <v>195763</v>
      </c>
      <c r="C196160" s="1" t="s">
        <v>60</v>
      </c>
    </row>
    <row r="196161" spans="1:3" x14ac:dyDescent="0.2">
      <c r="A196161" s="1">
        <v>265919</v>
      </c>
      <c r="B196161" s="1" t="s">
        <v>195764</v>
      </c>
      <c r="C196161" s="1" t="s">
        <v>60</v>
      </c>
    </row>
    <row r="196162" spans="1:3" x14ac:dyDescent="0.2">
      <c r="A196162" s="1">
        <v>265920</v>
      </c>
      <c r="B196162" s="1" t="s">
        <v>195765</v>
      </c>
      <c r="C196162" s="1" t="s">
        <v>60</v>
      </c>
    </row>
    <row r="196163" spans="1:3" x14ac:dyDescent="0.2">
      <c r="A196163" s="1">
        <v>265921</v>
      </c>
      <c r="B196163" s="1" t="s">
        <v>195766</v>
      </c>
      <c r="C196163" s="1" t="s">
        <v>60</v>
      </c>
    </row>
    <row r="196164" spans="1:3" x14ac:dyDescent="0.2">
      <c r="A196164" s="1">
        <v>265922</v>
      </c>
      <c r="B196164" s="1" t="s">
        <v>195767</v>
      </c>
      <c r="C196164" s="1" t="s">
        <v>60</v>
      </c>
    </row>
    <row r="196165" spans="1:3" x14ac:dyDescent="0.2">
      <c r="A196165" s="1">
        <v>265923</v>
      </c>
      <c r="B196165" s="1" t="s">
        <v>195768</v>
      </c>
      <c r="C196165" s="1" t="s">
        <v>60</v>
      </c>
    </row>
    <row r="196166" spans="1:3" x14ac:dyDescent="0.2">
      <c r="A196166" s="1">
        <v>265924</v>
      </c>
      <c r="B196166" s="1" t="s">
        <v>195769</v>
      </c>
      <c r="C196166" s="1" t="s">
        <v>60</v>
      </c>
    </row>
    <row r="196167" spans="1:3" x14ac:dyDescent="0.2">
      <c r="A196167" s="1">
        <v>265925</v>
      </c>
      <c r="B196167" s="1" t="s">
        <v>195770</v>
      </c>
      <c r="C196167" s="1" t="s">
        <v>60</v>
      </c>
    </row>
    <row r="196168" spans="1:3" x14ac:dyDescent="0.2">
      <c r="A196168" s="1">
        <v>265926</v>
      </c>
      <c r="B196168" s="1" t="s">
        <v>195771</v>
      </c>
      <c r="C196168" s="1" t="s">
        <v>60</v>
      </c>
    </row>
    <row r="196169" spans="1:3" x14ac:dyDescent="0.2">
      <c r="A196169" s="1">
        <v>265927</v>
      </c>
      <c r="B196169" s="1" t="s">
        <v>195772</v>
      </c>
      <c r="C196169" s="1" t="s">
        <v>60</v>
      </c>
    </row>
    <row r="196170" spans="1:3" x14ac:dyDescent="0.2">
      <c r="A196170" s="1">
        <v>265928</v>
      </c>
      <c r="B196170" s="1" t="s">
        <v>195773</v>
      </c>
      <c r="C196170" s="1" t="s">
        <v>60</v>
      </c>
    </row>
    <row r="196171" spans="1:3" x14ac:dyDescent="0.2">
      <c r="A196171" s="1">
        <v>265929</v>
      </c>
      <c r="B196171" s="1" t="s">
        <v>195774</v>
      </c>
      <c r="C196171" s="1" t="s">
        <v>60</v>
      </c>
    </row>
    <row r="196172" spans="1:3" x14ac:dyDescent="0.2">
      <c r="A196172" s="1">
        <v>265930</v>
      </c>
      <c r="B196172" s="1" t="s">
        <v>195775</v>
      </c>
      <c r="C196172" s="1" t="s">
        <v>60</v>
      </c>
    </row>
    <row r="196173" spans="1:3" x14ac:dyDescent="0.2">
      <c r="A196173" s="1">
        <v>265931</v>
      </c>
      <c r="B196173" s="1" t="s">
        <v>195776</v>
      </c>
      <c r="C196173" s="1" t="s">
        <v>60</v>
      </c>
    </row>
    <row r="196174" spans="1:3" x14ac:dyDescent="0.2">
      <c r="A196174" s="1">
        <v>265932</v>
      </c>
      <c r="B196174" s="1" t="s">
        <v>195777</v>
      </c>
      <c r="C196174" s="1" t="s">
        <v>60</v>
      </c>
    </row>
    <row r="196175" spans="1:3" x14ac:dyDescent="0.2">
      <c r="A196175" s="1">
        <v>265933</v>
      </c>
      <c r="B196175" s="1" t="s">
        <v>195778</v>
      </c>
      <c r="C196175" s="1" t="s">
        <v>60</v>
      </c>
    </row>
    <row r="196176" spans="1:3" x14ac:dyDescent="0.2">
      <c r="A196176" s="1">
        <v>265934</v>
      </c>
      <c r="B196176" s="1" t="s">
        <v>195779</v>
      </c>
      <c r="C196176" s="1" t="s">
        <v>60</v>
      </c>
    </row>
    <row r="196177" spans="1:3" x14ac:dyDescent="0.2">
      <c r="A196177" s="1">
        <v>265935</v>
      </c>
      <c r="B196177" s="1" t="s">
        <v>195780</v>
      </c>
      <c r="C196177" s="1" t="s">
        <v>60</v>
      </c>
    </row>
    <row r="196178" spans="1:3" x14ac:dyDescent="0.2">
      <c r="A196178" s="1">
        <v>265936</v>
      </c>
      <c r="B196178" s="1" t="s">
        <v>195781</v>
      </c>
      <c r="C196178" s="1" t="s">
        <v>60</v>
      </c>
    </row>
    <row r="196179" spans="1:3" x14ac:dyDescent="0.2">
      <c r="A196179" s="1">
        <v>265937</v>
      </c>
      <c r="B196179" s="1" t="s">
        <v>195782</v>
      </c>
      <c r="C196179" s="1" t="s">
        <v>60</v>
      </c>
    </row>
    <row r="196180" spans="1:3" x14ac:dyDescent="0.2">
      <c r="A196180" s="1">
        <v>265938</v>
      </c>
      <c r="B196180" s="1" t="s">
        <v>195783</v>
      </c>
      <c r="C196180" s="1" t="s">
        <v>60</v>
      </c>
    </row>
    <row r="196181" spans="1:3" x14ac:dyDescent="0.2">
      <c r="A196181" s="1">
        <v>265939</v>
      </c>
      <c r="B196181" s="1" t="s">
        <v>195784</v>
      </c>
      <c r="C196181" s="1" t="s">
        <v>60</v>
      </c>
    </row>
    <row r="196182" spans="1:3" x14ac:dyDescent="0.2">
      <c r="A196182" s="1">
        <v>265940</v>
      </c>
      <c r="B196182" s="1" t="s">
        <v>195785</v>
      </c>
      <c r="C196182" s="1" t="s">
        <v>60</v>
      </c>
    </row>
    <row r="196183" spans="1:3" x14ac:dyDescent="0.2">
      <c r="A196183" s="1">
        <v>265941</v>
      </c>
      <c r="B196183" s="1" t="s">
        <v>195786</v>
      </c>
      <c r="C196183" s="1" t="s">
        <v>60</v>
      </c>
    </row>
    <row r="196184" spans="1:3" x14ac:dyDescent="0.2">
      <c r="A196184" s="1">
        <v>265942</v>
      </c>
      <c r="B196184" s="1" t="s">
        <v>195787</v>
      </c>
      <c r="C196184" s="1" t="s">
        <v>60</v>
      </c>
    </row>
    <row r="196185" spans="1:3" x14ac:dyDescent="0.2">
      <c r="A196185" s="1">
        <v>265943</v>
      </c>
      <c r="B196185" s="1" t="s">
        <v>195788</v>
      </c>
      <c r="C196185" s="1" t="s">
        <v>60</v>
      </c>
    </row>
    <row r="196186" spans="1:3" x14ac:dyDescent="0.2">
      <c r="A196186" s="1">
        <v>265944</v>
      </c>
      <c r="B196186" s="1" t="s">
        <v>195789</v>
      </c>
      <c r="C196186" s="1" t="s">
        <v>60</v>
      </c>
    </row>
    <row r="196187" spans="1:3" x14ac:dyDescent="0.2">
      <c r="A196187" s="1">
        <v>265946</v>
      </c>
      <c r="B196187" s="1" t="s">
        <v>195790</v>
      </c>
      <c r="C196187" s="1" t="s">
        <v>60</v>
      </c>
    </row>
    <row r="196188" spans="1:3" x14ac:dyDescent="0.2">
      <c r="A196188" s="1">
        <v>265947</v>
      </c>
      <c r="B196188" s="1" t="s">
        <v>195791</v>
      </c>
      <c r="C196188" s="1" t="s">
        <v>60</v>
      </c>
    </row>
    <row r="196189" spans="1:3" x14ac:dyDescent="0.2">
      <c r="A196189" s="1">
        <v>265948</v>
      </c>
      <c r="B196189" s="1" t="s">
        <v>195792</v>
      </c>
      <c r="C196189" s="1" t="s">
        <v>60</v>
      </c>
    </row>
    <row r="196190" spans="1:3" x14ac:dyDescent="0.2">
      <c r="A196190" s="1">
        <v>265949</v>
      </c>
      <c r="B196190" s="1" t="s">
        <v>195793</v>
      </c>
      <c r="C196190" s="1" t="s">
        <v>60</v>
      </c>
    </row>
    <row r="196191" spans="1:3" x14ac:dyDescent="0.2">
      <c r="A196191" s="1">
        <v>265950</v>
      </c>
      <c r="B196191" s="1" t="s">
        <v>195794</v>
      </c>
      <c r="C196191" s="1" t="s">
        <v>60</v>
      </c>
    </row>
    <row r="196192" spans="1:3" x14ac:dyDescent="0.2">
      <c r="A196192" s="1">
        <v>265951</v>
      </c>
      <c r="B196192" s="1" t="s">
        <v>195795</v>
      </c>
      <c r="C196192" s="1" t="s">
        <v>60</v>
      </c>
    </row>
    <row r="196193" spans="1:3" x14ac:dyDescent="0.2">
      <c r="A196193" s="1">
        <v>265952</v>
      </c>
      <c r="B196193" s="1" t="s">
        <v>195796</v>
      </c>
      <c r="C196193" s="1" t="s">
        <v>60</v>
      </c>
    </row>
    <row r="196194" spans="1:3" x14ac:dyDescent="0.2">
      <c r="A196194" s="1">
        <v>265953</v>
      </c>
      <c r="B196194" s="1" t="s">
        <v>195797</v>
      </c>
      <c r="C196194" s="1" t="s">
        <v>60</v>
      </c>
    </row>
    <row r="196195" spans="1:3" x14ac:dyDescent="0.2">
      <c r="A196195" s="1">
        <v>266032</v>
      </c>
      <c r="B196195" s="1" t="s">
        <v>195798</v>
      </c>
      <c r="C196195" s="1" t="s">
        <v>60</v>
      </c>
    </row>
    <row r="196196" spans="1:3" x14ac:dyDescent="0.2">
      <c r="A196196" s="1">
        <v>266035</v>
      </c>
      <c r="B196196" s="1" t="s">
        <v>195799</v>
      </c>
      <c r="C196196" s="1" t="s">
        <v>60</v>
      </c>
    </row>
    <row r="196197" spans="1:3" x14ac:dyDescent="0.2">
      <c r="A196197" s="1">
        <v>266037</v>
      </c>
      <c r="B196197" s="1" t="s">
        <v>195800</v>
      </c>
      <c r="C196197" s="1" t="s">
        <v>60</v>
      </c>
    </row>
    <row r="196198" spans="1:3" x14ac:dyDescent="0.2">
      <c r="A196198" s="1">
        <v>266039</v>
      </c>
      <c r="B196198" s="1" t="s">
        <v>195801</v>
      </c>
      <c r="C196198" s="1" t="s">
        <v>60</v>
      </c>
    </row>
    <row r="196199" spans="1:3" x14ac:dyDescent="0.2">
      <c r="A196199" s="1">
        <v>266041</v>
      </c>
      <c r="B196199" s="1" t="s">
        <v>195802</v>
      </c>
      <c r="C196199" s="1" t="s">
        <v>60</v>
      </c>
    </row>
    <row r="196200" spans="1:3" x14ac:dyDescent="0.2">
      <c r="A196200" s="1">
        <v>266043</v>
      </c>
      <c r="B196200" s="1" t="s">
        <v>195803</v>
      </c>
      <c r="C196200" s="1" t="s">
        <v>60</v>
      </c>
    </row>
    <row r="196201" spans="1:3" x14ac:dyDescent="0.2">
      <c r="A196201" s="1">
        <v>266045</v>
      </c>
      <c r="B196201" s="1" t="s">
        <v>195804</v>
      </c>
      <c r="C196201" s="1" t="s">
        <v>60</v>
      </c>
    </row>
    <row r="196202" spans="1:3" x14ac:dyDescent="0.2">
      <c r="A196202" s="1">
        <v>266047</v>
      </c>
      <c r="B196202" s="1" t="s">
        <v>195805</v>
      </c>
      <c r="C196202" s="1" t="s">
        <v>60</v>
      </c>
    </row>
    <row r="196203" spans="1:3" x14ac:dyDescent="0.2">
      <c r="A196203" s="1">
        <v>266049</v>
      </c>
      <c r="B196203" s="1" t="s">
        <v>195806</v>
      </c>
      <c r="C196203" s="1" t="s">
        <v>60</v>
      </c>
    </row>
    <row r="196204" spans="1:3" x14ac:dyDescent="0.2">
      <c r="A196204" s="1">
        <v>266051</v>
      </c>
      <c r="B196204" s="1" t="s">
        <v>195807</v>
      </c>
      <c r="C196204" s="1" t="s">
        <v>60</v>
      </c>
    </row>
    <row r="196205" spans="1:3" x14ac:dyDescent="0.2">
      <c r="A196205" s="1">
        <v>266055</v>
      </c>
      <c r="B196205" s="1" t="s">
        <v>195808</v>
      </c>
      <c r="C196205" s="1" t="s">
        <v>60</v>
      </c>
    </row>
    <row r="196206" spans="1:3" x14ac:dyDescent="0.2">
      <c r="A196206" s="1">
        <v>266057</v>
      </c>
      <c r="B196206" s="1" t="s">
        <v>195809</v>
      </c>
      <c r="C196206" s="1" t="s">
        <v>60</v>
      </c>
    </row>
    <row r="196207" spans="1:3" x14ac:dyDescent="0.2">
      <c r="A196207" s="1">
        <v>266084</v>
      </c>
      <c r="B196207" s="1" t="s">
        <v>195810</v>
      </c>
      <c r="C196207" s="1" t="s">
        <v>60</v>
      </c>
    </row>
    <row r="196208" spans="1:3" x14ac:dyDescent="0.2">
      <c r="A196208" s="1">
        <v>266113</v>
      </c>
      <c r="B196208" s="1" t="s">
        <v>195811</v>
      </c>
      <c r="C196208" s="1" t="s">
        <v>60</v>
      </c>
    </row>
    <row r="196209" spans="1:3" x14ac:dyDescent="0.2">
      <c r="A196209" s="1">
        <v>266115</v>
      </c>
      <c r="B196209" s="1" t="s">
        <v>195812</v>
      </c>
      <c r="C196209" s="1" t="s">
        <v>60</v>
      </c>
    </row>
    <row r="196210" spans="1:3" x14ac:dyDescent="0.2">
      <c r="A196210" s="1">
        <v>266130</v>
      </c>
      <c r="B196210" s="1" t="s">
        <v>195813</v>
      </c>
      <c r="C196210" s="1" t="s">
        <v>60</v>
      </c>
    </row>
    <row r="196211" spans="1:3" x14ac:dyDescent="0.2">
      <c r="A196211" s="1">
        <v>266134</v>
      </c>
      <c r="B196211" s="1" t="s">
        <v>195814</v>
      </c>
      <c r="C196211" s="1" t="s">
        <v>60</v>
      </c>
    </row>
    <row r="196212" spans="1:3" x14ac:dyDescent="0.2">
      <c r="A196212" s="1">
        <v>266136</v>
      </c>
      <c r="B196212" s="1" t="s">
        <v>195815</v>
      </c>
      <c r="C196212" s="1" t="s">
        <v>60</v>
      </c>
    </row>
    <row r="196213" spans="1:3" x14ac:dyDescent="0.2">
      <c r="A196213" s="1">
        <v>266138</v>
      </c>
      <c r="B196213" s="1" t="s">
        <v>195816</v>
      </c>
      <c r="C196213" s="1" t="s">
        <v>60</v>
      </c>
    </row>
    <row r="196214" spans="1:3" x14ac:dyDescent="0.2">
      <c r="A196214" s="1">
        <v>266140</v>
      </c>
      <c r="B196214" s="1" t="s">
        <v>195817</v>
      </c>
      <c r="C196214" s="1" t="s">
        <v>60</v>
      </c>
    </row>
    <row r="196215" spans="1:3" x14ac:dyDescent="0.2">
      <c r="A196215" s="1">
        <v>266141</v>
      </c>
      <c r="B196215" s="1" t="s">
        <v>195818</v>
      </c>
      <c r="C196215" s="1" t="s">
        <v>60</v>
      </c>
    </row>
    <row r="196216" spans="1:3" x14ac:dyDescent="0.2">
      <c r="A196216" s="1">
        <v>266142</v>
      </c>
      <c r="B196216" s="1" t="s">
        <v>195819</v>
      </c>
      <c r="C196216" s="1" t="s">
        <v>60</v>
      </c>
    </row>
    <row r="196217" spans="1:3" x14ac:dyDescent="0.2">
      <c r="A196217" s="1">
        <v>266144</v>
      </c>
      <c r="B196217" s="1" t="s">
        <v>195820</v>
      </c>
      <c r="C196217" s="1" t="s">
        <v>60</v>
      </c>
    </row>
    <row r="196218" spans="1:3" x14ac:dyDescent="0.2">
      <c r="A196218" s="1">
        <v>266146</v>
      </c>
      <c r="B196218" s="1" t="s">
        <v>195821</v>
      </c>
      <c r="C196218" s="1" t="s">
        <v>60</v>
      </c>
    </row>
    <row r="196219" spans="1:3" x14ac:dyDescent="0.2">
      <c r="A196219" s="1">
        <v>266148</v>
      </c>
      <c r="B196219" s="1" t="s">
        <v>195822</v>
      </c>
      <c r="C196219" s="1" t="s">
        <v>5</v>
      </c>
    </row>
    <row r="196220" spans="1:3" x14ac:dyDescent="0.2">
      <c r="A196220" s="1">
        <v>266164</v>
      </c>
      <c r="B196220" s="1" t="s">
        <v>195823</v>
      </c>
      <c r="C196220" s="1" t="s">
        <v>5</v>
      </c>
    </row>
    <row r="196221" spans="1:3" x14ac:dyDescent="0.2">
      <c r="A196221" s="1">
        <v>266167</v>
      </c>
      <c r="B196221" s="1" t="s">
        <v>195824</v>
      </c>
      <c r="C196221" s="1" t="s">
        <v>5</v>
      </c>
    </row>
    <row r="196222" spans="1:3" x14ac:dyDescent="0.2">
      <c r="A196222" s="1">
        <v>266176</v>
      </c>
      <c r="B196222" s="1" t="s">
        <v>195825</v>
      </c>
      <c r="C196222" s="1" t="s">
        <v>60</v>
      </c>
    </row>
    <row r="196223" spans="1:3" x14ac:dyDescent="0.2">
      <c r="A196223" s="1">
        <v>266180</v>
      </c>
      <c r="B196223" s="1" t="s">
        <v>195826</v>
      </c>
      <c r="C196223" s="1" t="s">
        <v>5</v>
      </c>
    </row>
    <row r="196224" spans="1:3" x14ac:dyDescent="0.2">
      <c r="A196224" s="1">
        <v>266190</v>
      </c>
      <c r="B196224" s="1" t="s">
        <v>195827</v>
      </c>
      <c r="C196224" s="1" t="s">
        <v>5</v>
      </c>
    </row>
    <row r="196225" spans="1:3" x14ac:dyDescent="0.2">
      <c r="A196225" s="1">
        <v>266203</v>
      </c>
      <c r="B196225" s="1" t="s">
        <v>195828</v>
      </c>
      <c r="C196225" s="1" t="s">
        <v>5</v>
      </c>
    </row>
    <row r="196226" spans="1:3" x14ac:dyDescent="0.2">
      <c r="A196226" s="1">
        <v>266207</v>
      </c>
      <c r="B196226" s="1" t="s">
        <v>195829</v>
      </c>
      <c r="C196226" s="1" t="s">
        <v>5</v>
      </c>
    </row>
    <row r="196227" spans="1:3" x14ac:dyDescent="0.2">
      <c r="A196227" s="1">
        <v>266217</v>
      </c>
      <c r="B196227" s="1" t="s">
        <v>195830</v>
      </c>
      <c r="C196227" s="1" t="s">
        <v>5</v>
      </c>
    </row>
    <row r="196228" spans="1:3" x14ac:dyDescent="0.2">
      <c r="A196228" s="1">
        <v>266239</v>
      </c>
      <c r="B196228" s="1" t="s">
        <v>195831</v>
      </c>
      <c r="C196228" s="1" t="s">
        <v>307</v>
      </c>
    </row>
    <row r="196229" spans="1:3" x14ac:dyDescent="0.2">
      <c r="A196229" s="1">
        <v>266246</v>
      </c>
      <c r="B196229" s="1" t="s">
        <v>195832</v>
      </c>
      <c r="C196229" s="1" t="s">
        <v>60</v>
      </c>
    </row>
    <row r="196230" spans="1:3" x14ac:dyDescent="0.2">
      <c r="A196230" s="1">
        <v>266262</v>
      </c>
      <c r="B196230" s="1" t="s">
        <v>195833</v>
      </c>
      <c r="C196230" s="1" t="s">
        <v>5</v>
      </c>
    </row>
    <row r="196231" spans="1:3" x14ac:dyDescent="0.2">
      <c r="A196231" s="1">
        <v>266264</v>
      </c>
      <c r="B196231" s="1" t="s">
        <v>195834</v>
      </c>
      <c r="C196231" s="1" t="s">
        <v>5</v>
      </c>
    </row>
    <row r="196232" spans="1:3" x14ac:dyDescent="0.2">
      <c r="A196232" s="1">
        <v>266265</v>
      </c>
      <c r="B196232" s="1" t="s">
        <v>195835</v>
      </c>
      <c r="C196232" s="1" t="s">
        <v>60</v>
      </c>
    </row>
    <row r="196233" spans="1:3" x14ac:dyDescent="0.2">
      <c r="A196233" s="1">
        <v>266266</v>
      </c>
      <c r="B196233" s="1" t="s">
        <v>195836</v>
      </c>
      <c r="C196233" s="1" t="s">
        <v>60</v>
      </c>
    </row>
    <row r="196234" spans="1:3" x14ac:dyDescent="0.2">
      <c r="A196234" s="1">
        <v>266267</v>
      </c>
      <c r="B196234" s="1" t="s">
        <v>195837</v>
      </c>
      <c r="C196234" s="1" t="s">
        <v>60</v>
      </c>
    </row>
    <row r="196235" spans="1:3" x14ac:dyDescent="0.2">
      <c r="A196235" s="1">
        <v>266268</v>
      </c>
      <c r="B196235" s="1" t="s">
        <v>195838</v>
      </c>
      <c r="C196235" s="1" t="s">
        <v>60</v>
      </c>
    </row>
    <row r="196236" spans="1:3" x14ac:dyDescent="0.2">
      <c r="A196236" s="1">
        <v>266269</v>
      </c>
      <c r="B196236" s="1" t="s">
        <v>195839</v>
      </c>
      <c r="C196236" s="1" t="s">
        <v>60</v>
      </c>
    </row>
    <row r="196237" spans="1:3" x14ac:dyDescent="0.2">
      <c r="A196237" s="1">
        <v>266270</v>
      </c>
      <c r="B196237" s="1" t="s">
        <v>195840</v>
      </c>
      <c r="C196237" s="1" t="s">
        <v>60</v>
      </c>
    </row>
    <row r="196238" spans="1:3" x14ac:dyDescent="0.2">
      <c r="A196238" s="1">
        <v>266271</v>
      </c>
      <c r="B196238" s="1" t="s">
        <v>195841</v>
      </c>
      <c r="C196238" s="1" t="s">
        <v>60</v>
      </c>
    </row>
    <row r="196239" spans="1:3" x14ac:dyDescent="0.2">
      <c r="A196239" s="1">
        <v>266272</v>
      </c>
      <c r="B196239" s="1" t="s">
        <v>195842</v>
      </c>
      <c r="C196239" s="1" t="s">
        <v>60</v>
      </c>
    </row>
    <row r="196240" spans="1:3" x14ac:dyDescent="0.2">
      <c r="A196240" s="1">
        <v>266273</v>
      </c>
      <c r="B196240" s="1" t="s">
        <v>195843</v>
      </c>
      <c r="C196240" s="1" t="s">
        <v>60</v>
      </c>
    </row>
    <row r="196241" spans="1:3" x14ac:dyDescent="0.2">
      <c r="A196241" s="1">
        <v>266274</v>
      </c>
      <c r="B196241" s="1" t="s">
        <v>195844</v>
      </c>
      <c r="C196241" s="1" t="s">
        <v>60</v>
      </c>
    </row>
    <row r="196242" spans="1:3" x14ac:dyDescent="0.2">
      <c r="A196242" s="1">
        <v>266275</v>
      </c>
      <c r="B196242" s="1" t="s">
        <v>195845</v>
      </c>
      <c r="C196242" s="1" t="s">
        <v>60</v>
      </c>
    </row>
    <row r="196243" spans="1:3" x14ac:dyDescent="0.2">
      <c r="A196243" s="1">
        <v>266276</v>
      </c>
      <c r="B196243" s="1" t="s">
        <v>195846</v>
      </c>
      <c r="C196243" s="1" t="s">
        <v>60</v>
      </c>
    </row>
    <row r="196244" spans="1:3" x14ac:dyDescent="0.2">
      <c r="A196244" s="1">
        <v>266277</v>
      </c>
      <c r="B196244" s="1" t="s">
        <v>195847</v>
      </c>
      <c r="C196244" s="1" t="s">
        <v>60</v>
      </c>
    </row>
    <row r="196245" spans="1:3" x14ac:dyDescent="0.2">
      <c r="A196245" s="1">
        <v>266278</v>
      </c>
      <c r="B196245" s="1" t="s">
        <v>195848</v>
      </c>
      <c r="C196245" s="1" t="s">
        <v>5</v>
      </c>
    </row>
    <row r="196246" spans="1:3" x14ac:dyDescent="0.2">
      <c r="A196246" s="1">
        <v>266279</v>
      </c>
      <c r="B196246" s="1" t="s">
        <v>195849</v>
      </c>
      <c r="C196246" s="1" t="s">
        <v>60</v>
      </c>
    </row>
    <row r="196247" spans="1:3" x14ac:dyDescent="0.2">
      <c r="A196247" s="1">
        <v>266280</v>
      </c>
      <c r="B196247" s="1" t="s">
        <v>195850</v>
      </c>
      <c r="C196247" s="1" t="s">
        <v>60</v>
      </c>
    </row>
    <row r="196248" spans="1:3" x14ac:dyDescent="0.2">
      <c r="A196248" s="1">
        <v>266281</v>
      </c>
      <c r="B196248" s="1" t="s">
        <v>195851</v>
      </c>
      <c r="C196248" s="1" t="s">
        <v>60</v>
      </c>
    </row>
    <row r="196249" spans="1:3" x14ac:dyDescent="0.2">
      <c r="A196249" s="1">
        <v>266282</v>
      </c>
      <c r="B196249" s="1" t="s">
        <v>195852</v>
      </c>
      <c r="C196249" s="1" t="s">
        <v>60</v>
      </c>
    </row>
    <row r="196250" spans="1:3" x14ac:dyDescent="0.2">
      <c r="A196250" s="1">
        <v>266283</v>
      </c>
      <c r="B196250" s="1" t="s">
        <v>195853</v>
      </c>
      <c r="C196250" s="1" t="s">
        <v>60</v>
      </c>
    </row>
    <row r="196251" spans="1:3" x14ac:dyDescent="0.2">
      <c r="A196251" s="1">
        <v>266284</v>
      </c>
      <c r="B196251" s="1" t="s">
        <v>195854</v>
      </c>
      <c r="C196251" s="1" t="s">
        <v>60</v>
      </c>
    </row>
    <row r="196252" spans="1:3" x14ac:dyDescent="0.2">
      <c r="A196252" s="1">
        <v>266285</v>
      </c>
      <c r="B196252" s="1" t="s">
        <v>195855</v>
      </c>
      <c r="C196252" s="1" t="s">
        <v>60</v>
      </c>
    </row>
    <row r="196253" spans="1:3" x14ac:dyDescent="0.2">
      <c r="A196253" s="1">
        <v>266286</v>
      </c>
      <c r="B196253" s="1" t="s">
        <v>195856</v>
      </c>
      <c r="C196253" s="1" t="s">
        <v>60</v>
      </c>
    </row>
    <row r="196254" spans="1:3" x14ac:dyDescent="0.2">
      <c r="A196254" s="1">
        <v>266287</v>
      </c>
      <c r="B196254" s="1" t="s">
        <v>195857</v>
      </c>
      <c r="C196254" s="1" t="s">
        <v>60</v>
      </c>
    </row>
    <row r="196255" spans="1:3" x14ac:dyDescent="0.2">
      <c r="A196255" s="1">
        <v>266288</v>
      </c>
      <c r="B196255" s="1" t="s">
        <v>195858</v>
      </c>
      <c r="C196255" s="1" t="s">
        <v>60</v>
      </c>
    </row>
    <row r="196256" spans="1:3" x14ac:dyDescent="0.2">
      <c r="A196256" s="1">
        <v>266289</v>
      </c>
      <c r="B196256" s="1" t="s">
        <v>195859</v>
      </c>
      <c r="C196256" s="1" t="s">
        <v>60</v>
      </c>
    </row>
    <row r="196257" spans="1:3" x14ac:dyDescent="0.2">
      <c r="A196257" s="1">
        <v>266290</v>
      </c>
      <c r="B196257" s="1" t="s">
        <v>195860</v>
      </c>
      <c r="C196257" s="1" t="s">
        <v>5</v>
      </c>
    </row>
    <row r="196258" spans="1:3" x14ac:dyDescent="0.2">
      <c r="A196258" s="1">
        <v>266291</v>
      </c>
      <c r="B196258" s="1" t="s">
        <v>195861</v>
      </c>
      <c r="C196258" s="1" t="s">
        <v>60</v>
      </c>
    </row>
    <row r="196259" spans="1:3" x14ac:dyDescent="0.2">
      <c r="A196259" s="1">
        <v>266292</v>
      </c>
      <c r="B196259" s="1" t="s">
        <v>195862</v>
      </c>
      <c r="C196259" s="1" t="s">
        <v>60</v>
      </c>
    </row>
    <row r="196260" spans="1:3" x14ac:dyDescent="0.2">
      <c r="A196260" s="1">
        <v>266293</v>
      </c>
      <c r="B196260" s="1" t="s">
        <v>195863</v>
      </c>
      <c r="C196260" s="1" t="s">
        <v>60</v>
      </c>
    </row>
    <row r="196261" spans="1:3" x14ac:dyDescent="0.2">
      <c r="A196261" s="1">
        <v>266294</v>
      </c>
      <c r="B196261" s="1" t="s">
        <v>195864</v>
      </c>
      <c r="C196261" s="1" t="s">
        <v>60</v>
      </c>
    </row>
    <row r="196262" spans="1:3" x14ac:dyDescent="0.2">
      <c r="A196262" s="1">
        <v>266295</v>
      </c>
      <c r="B196262" s="1" t="s">
        <v>195865</v>
      </c>
      <c r="C196262" s="1" t="s">
        <v>60</v>
      </c>
    </row>
    <row r="196263" spans="1:3" x14ac:dyDescent="0.2">
      <c r="A196263" s="1">
        <v>266296</v>
      </c>
      <c r="B196263" s="1" t="s">
        <v>195866</v>
      </c>
      <c r="C196263" s="1" t="s">
        <v>60</v>
      </c>
    </row>
    <row r="196264" spans="1:3" x14ac:dyDescent="0.2">
      <c r="A196264" s="1">
        <v>266297</v>
      </c>
      <c r="B196264" s="1" t="s">
        <v>195867</v>
      </c>
      <c r="C196264" s="1" t="s">
        <v>60</v>
      </c>
    </row>
    <row r="196265" spans="1:3" x14ac:dyDescent="0.2">
      <c r="A196265" s="1">
        <v>266298</v>
      </c>
      <c r="B196265" s="1" t="s">
        <v>195868</v>
      </c>
      <c r="C196265" s="1" t="s">
        <v>5</v>
      </c>
    </row>
    <row r="196266" spans="1:3" x14ac:dyDescent="0.2">
      <c r="A196266" s="1">
        <v>266299</v>
      </c>
      <c r="B196266" s="1" t="s">
        <v>195869</v>
      </c>
      <c r="C196266" s="1" t="s">
        <v>60</v>
      </c>
    </row>
    <row r="196267" spans="1:3" x14ac:dyDescent="0.2">
      <c r="A196267" s="1">
        <v>266300</v>
      </c>
      <c r="B196267" s="1" t="s">
        <v>195870</v>
      </c>
      <c r="C196267" s="1" t="s">
        <v>60</v>
      </c>
    </row>
    <row r="196268" spans="1:3" x14ac:dyDescent="0.2">
      <c r="A196268" s="1">
        <v>266301</v>
      </c>
      <c r="B196268" s="1" t="s">
        <v>195871</v>
      </c>
      <c r="C196268" s="1" t="s">
        <v>60</v>
      </c>
    </row>
    <row r="196269" spans="1:3" x14ac:dyDescent="0.2">
      <c r="A196269" s="1">
        <v>266302</v>
      </c>
      <c r="B196269" s="1" t="s">
        <v>195872</v>
      </c>
      <c r="C196269" s="1" t="s">
        <v>60</v>
      </c>
    </row>
    <row r="196270" spans="1:3" x14ac:dyDescent="0.2">
      <c r="A196270" s="1">
        <v>266303</v>
      </c>
      <c r="B196270" s="1" t="s">
        <v>195873</v>
      </c>
      <c r="C196270" s="1" t="s">
        <v>60</v>
      </c>
    </row>
    <row r="196271" spans="1:3" x14ac:dyDescent="0.2">
      <c r="A196271" s="1">
        <v>266304</v>
      </c>
      <c r="B196271" s="1" t="s">
        <v>195874</v>
      </c>
      <c r="C196271" s="1" t="s">
        <v>60</v>
      </c>
    </row>
    <row r="196272" spans="1:3" x14ac:dyDescent="0.2">
      <c r="A196272" s="1">
        <v>266305</v>
      </c>
      <c r="B196272" s="1" t="s">
        <v>195875</v>
      </c>
      <c r="C196272" s="1" t="s">
        <v>60</v>
      </c>
    </row>
    <row r="196273" spans="1:3" x14ac:dyDescent="0.2">
      <c r="A196273" s="1">
        <v>266306</v>
      </c>
      <c r="B196273" s="1" t="s">
        <v>195876</v>
      </c>
      <c r="C196273" s="1" t="s">
        <v>5</v>
      </c>
    </row>
    <row r="196274" spans="1:3" x14ac:dyDescent="0.2">
      <c r="A196274" s="1">
        <v>266307</v>
      </c>
      <c r="B196274" s="1" t="s">
        <v>195877</v>
      </c>
      <c r="C196274" s="1" t="s">
        <v>60</v>
      </c>
    </row>
    <row r="196275" spans="1:3" x14ac:dyDescent="0.2">
      <c r="A196275" s="1">
        <v>266308</v>
      </c>
      <c r="B196275" s="1" t="s">
        <v>195878</v>
      </c>
      <c r="C196275" s="1" t="s">
        <v>60</v>
      </c>
    </row>
    <row r="196276" spans="1:3" x14ac:dyDescent="0.2">
      <c r="A196276" s="1">
        <v>266309</v>
      </c>
      <c r="B196276" s="1" t="s">
        <v>195879</v>
      </c>
      <c r="C196276" s="1" t="s">
        <v>60</v>
      </c>
    </row>
    <row r="196277" spans="1:3" x14ac:dyDescent="0.2">
      <c r="A196277" s="1">
        <v>266310</v>
      </c>
      <c r="B196277" s="1" t="s">
        <v>195880</v>
      </c>
      <c r="C196277" s="1" t="s">
        <v>60</v>
      </c>
    </row>
    <row r="196278" spans="1:3" x14ac:dyDescent="0.2">
      <c r="A196278" s="1">
        <v>266311</v>
      </c>
      <c r="B196278" s="1" t="s">
        <v>195881</v>
      </c>
      <c r="C196278" s="1" t="s">
        <v>60</v>
      </c>
    </row>
    <row r="196279" spans="1:3" x14ac:dyDescent="0.2">
      <c r="A196279" s="1">
        <v>266312</v>
      </c>
      <c r="B196279" s="1" t="s">
        <v>195882</v>
      </c>
      <c r="C196279" s="1" t="s">
        <v>60</v>
      </c>
    </row>
    <row r="196280" spans="1:3" x14ac:dyDescent="0.2">
      <c r="A196280" s="1">
        <v>266313</v>
      </c>
      <c r="B196280" s="1" t="s">
        <v>195883</v>
      </c>
      <c r="C196280" s="1" t="s">
        <v>60</v>
      </c>
    </row>
    <row r="196281" spans="1:3" x14ac:dyDescent="0.2">
      <c r="A196281" s="1">
        <v>266314</v>
      </c>
      <c r="B196281" s="1" t="s">
        <v>195884</v>
      </c>
      <c r="C196281" s="1" t="s">
        <v>60</v>
      </c>
    </row>
    <row r="196282" spans="1:3" x14ac:dyDescent="0.2">
      <c r="A196282" s="1">
        <v>266315</v>
      </c>
      <c r="B196282" s="1" t="s">
        <v>195885</v>
      </c>
      <c r="C196282" s="1" t="s">
        <v>60</v>
      </c>
    </row>
    <row r="196283" spans="1:3" x14ac:dyDescent="0.2">
      <c r="A196283" s="1">
        <v>266316</v>
      </c>
      <c r="B196283" s="1" t="s">
        <v>195886</v>
      </c>
      <c r="C196283" s="1" t="s">
        <v>60</v>
      </c>
    </row>
    <row r="196284" spans="1:3" x14ac:dyDescent="0.2">
      <c r="A196284" s="1">
        <v>266317</v>
      </c>
      <c r="B196284" s="1" t="s">
        <v>195887</v>
      </c>
      <c r="C196284" s="1" t="s">
        <v>60</v>
      </c>
    </row>
    <row r="196285" spans="1:3" x14ac:dyDescent="0.2">
      <c r="A196285" s="1">
        <v>266318</v>
      </c>
      <c r="B196285" s="1" t="s">
        <v>195888</v>
      </c>
      <c r="C196285" s="1" t="s">
        <v>5</v>
      </c>
    </row>
    <row r="196286" spans="1:3" x14ac:dyDescent="0.2">
      <c r="A196286" s="1">
        <v>266319</v>
      </c>
      <c r="B196286" s="1" t="s">
        <v>195889</v>
      </c>
      <c r="C196286" s="1" t="s">
        <v>60</v>
      </c>
    </row>
    <row r="196287" spans="1:3" x14ac:dyDescent="0.2">
      <c r="A196287" s="1">
        <v>266320</v>
      </c>
      <c r="B196287" s="1" t="s">
        <v>195890</v>
      </c>
      <c r="C196287" s="1" t="s">
        <v>60</v>
      </c>
    </row>
    <row r="196288" spans="1:3" x14ac:dyDescent="0.2">
      <c r="A196288" s="1">
        <v>266321</v>
      </c>
      <c r="B196288" s="1" t="s">
        <v>195891</v>
      </c>
      <c r="C196288" s="1" t="s">
        <v>60</v>
      </c>
    </row>
    <row r="196289" spans="1:3" x14ac:dyDescent="0.2">
      <c r="A196289" s="1">
        <v>266322</v>
      </c>
      <c r="B196289" s="1" t="s">
        <v>195892</v>
      </c>
      <c r="C196289" s="1" t="s">
        <v>60</v>
      </c>
    </row>
    <row r="196290" spans="1:3" x14ac:dyDescent="0.2">
      <c r="A196290" s="1">
        <v>266323</v>
      </c>
      <c r="B196290" s="1" t="s">
        <v>195893</v>
      </c>
      <c r="C196290" s="1" t="s">
        <v>60</v>
      </c>
    </row>
    <row r="196291" spans="1:3" x14ac:dyDescent="0.2">
      <c r="A196291" s="1">
        <v>266324</v>
      </c>
      <c r="B196291" s="1" t="s">
        <v>195894</v>
      </c>
      <c r="C196291" s="1" t="s">
        <v>5</v>
      </c>
    </row>
    <row r="196292" spans="1:3" x14ac:dyDescent="0.2">
      <c r="A196292" s="1">
        <v>266325</v>
      </c>
      <c r="B196292" s="1" t="s">
        <v>195895</v>
      </c>
      <c r="C196292" s="1" t="s">
        <v>60</v>
      </c>
    </row>
    <row r="196293" spans="1:3" x14ac:dyDescent="0.2">
      <c r="A196293" s="1">
        <v>266326</v>
      </c>
      <c r="B196293" s="1" t="s">
        <v>195896</v>
      </c>
      <c r="C196293" s="1" t="s">
        <v>60</v>
      </c>
    </row>
    <row r="196294" spans="1:3" x14ac:dyDescent="0.2">
      <c r="A196294" s="1">
        <v>266327</v>
      </c>
      <c r="B196294" s="1" t="s">
        <v>195897</v>
      </c>
      <c r="C196294" s="1" t="s">
        <v>60</v>
      </c>
    </row>
    <row r="196295" spans="1:3" x14ac:dyDescent="0.2">
      <c r="A196295" s="1">
        <v>266328</v>
      </c>
      <c r="B196295" s="1" t="s">
        <v>195898</v>
      </c>
      <c r="C196295" s="1" t="s">
        <v>60</v>
      </c>
    </row>
    <row r="196296" spans="1:3" x14ac:dyDescent="0.2">
      <c r="A196296" s="1">
        <v>266329</v>
      </c>
      <c r="B196296" s="1" t="s">
        <v>195899</v>
      </c>
      <c r="C196296" s="1" t="s">
        <v>60</v>
      </c>
    </row>
    <row r="196297" spans="1:3" x14ac:dyDescent="0.2">
      <c r="A196297" s="1">
        <v>266330</v>
      </c>
      <c r="B196297" s="1" t="s">
        <v>195900</v>
      </c>
      <c r="C196297" s="1" t="s">
        <v>60</v>
      </c>
    </row>
    <row r="196298" spans="1:3" x14ac:dyDescent="0.2">
      <c r="A196298" s="1">
        <v>266331</v>
      </c>
      <c r="B196298" s="1" t="s">
        <v>195901</v>
      </c>
      <c r="C196298" s="1" t="s">
        <v>60</v>
      </c>
    </row>
    <row r="196299" spans="1:3" x14ac:dyDescent="0.2">
      <c r="A196299" s="1">
        <v>266332</v>
      </c>
      <c r="B196299" s="1" t="s">
        <v>195902</v>
      </c>
      <c r="C196299" s="1" t="s">
        <v>60</v>
      </c>
    </row>
    <row r="196300" spans="1:3" x14ac:dyDescent="0.2">
      <c r="A196300" s="1">
        <v>266333</v>
      </c>
      <c r="B196300" s="1" t="s">
        <v>195903</v>
      </c>
      <c r="C196300" s="1" t="s">
        <v>60</v>
      </c>
    </row>
    <row r="196301" spans="1:3" x14ac:dyDescent="0.2">
      <c r="A196301" s="1">
        <v>266334</v>
      </c>
      <c r="B196301" s="1" t="s">
        <v>195904</v>
      </c>
      <c r="C196301" s="1" t="s">
        <v>60</v>
      </c>
    </row>
    <row r="196302" spans="1:3" x14ac:dyDescent="0.2">
      <c r="A196302" s="1">
        <v>266335</v>
      </c>
      <c r="B196302" s="1" t="s">
        <v>195905</v>
      </c>
      <c r="C196302" s="1" t="s">
        <v>60</v>
      </c>
    </row>
    <row r="196303" spans="1:3" x14ac:dyDescent="0.2">
      <c r="A196303" s="1">
        <v>266336</v>
      </c>
      <c r="B196303" s="1" t="s">
        <v>195906</v>
      </c>
      <c r="C196303" s="1" t="s">
        <v>60</v>
      </c>
    </row>
    <row r="196304" spans="1:3" x14ac:dyDescent="0.2">
      <c r="A196304" s="1">
        <v>266337</v>
      </c>
      <c r="B196304" s="1" t="s">
        <v>195907</v>
      </c>
      <c r="C196304" s="1" t="s">
        <v>60</v>
      </c>
    </row>
    <row r="196305" spans="1:3" x14ac:dyDescent="0.2">
      <c r="A196305" s="1">
        <v>266338</v>
      </c>
      <c r="B196305" s="1" t="s">
        <v>195908</v>
      </c>
      <c r="C196305" s="1" t="s">
        <v>60</v>
      </c>
    </row>
    <row r="196306" spans="1:3" x14ac:dyDescent="0.2">
      <c r="A196306" s="1">
        <v>266339</v>
      </c>
      <c r="B196306" s="1" t="s">
        <v>195909</v>
      </c>
      <c r="C196306" s="1" t="s">
        <v>60</v>
      </c>
    </row>
    <row r="196307" spans="1:3" x14ac:dyDescent="0.2">
      <c r="A196307" s="1">
        <v>266340</v>
      </c>
      <c r="B196307" s="1" t="s">
        <v>195910</v>
      </c>
      <c r="C196307" s="1" t="s">
        <v>60</v>
      </c>
    </row>
    <row r="196308" spans="1:3" x14ac:dyDescent="0.2">
      <c r="A196308" s="1">
        <v>266341</v>
      </c>
      <c r="B196308" s="1" t="s">
        <v>195911</v>
      </c>
      <c r="C196308" s="1" t="s">
        <v>5</v>
      </c>
    </row>
    <row r="196309" spans="1:3" x14ac:dyDescent="0.2">
      <c r="A196309" s="1">
        <v>266342</v>
      </c>
      <c r="B196309" s="1" t="s">
        <v>195912</v>
      </c>
      <c r="C196309" s="1" t="s">
        <v>60</v>
      </c>
    </row>
    <row r="196310" spans="1:3" x14ac:dyDescent="0.2">
      <c r="A196310" s="1">
        <v>266343</v>
      </c>
      <c r="B196310" s="1" t="s">
        <v>195913</v>
      </c>
      <c r="C196310" s="1" t="s">
        <v>60</v>
      </c>
    </row>
    <row r="196311" spans="1:3" x14ac:dyDescent="0.2">
      <c r="A196311" s="1">
        <v>266344</v>
      </c>
      <c r="B196311" s="1" t="s">
        <v>195914</v>
      </c>
      <c r="C196311" s="1" t="s">
        <v>60</v>
      </c>
    </row>
    <row r="196312" spans="1:3" x14ac:dyDescent="0.2">
      <c r="A196312" s="1">
        <v>266345</v>
      </c>
      <c r="B196312" s="1" t="s">
        <v>195915</v>
      </c>
      <c r="C196312" s="1" t="s">
        <v>60</v>
      </c>
    </row>
    <row r="196313" spans="1:3" x14ac:dyDescent="0.2">
      <c r="A196313" s="1">
        <v>266346</v>
      </c>
      <c r="B196313" s="1" t="s">
        <v>195916</v>
      </c>
      <c r="C196313" s="1" t="s">
        <v>60</v>
      </c>
    </row>
    <row r="196314" spans="1:3" x14ac:dyDescent="0.2">
      <c r="A196314" s="1">
        <v>266347</v>
      </c>
      <c r="B196314" s="1" t="s">
        <v>195917</v>
      </c>
      <c r="C196314" s="1" t="s">
        <v>60</v>
      </c>
    </row>
    <row r="196315" spans="1:3" x14ac:dyDescent="0.2">
      <c r="A196315" s="1">
        <v>266348</v>
      </c>
      <c r="B196315" s="1" t="s">
        <v>195918</v>
      </c>
      <c r="C196315" s="1" t="s">
        <v>60</v>
      </c>
    </row>
    <row r="196316" spans="1:3" x14ac:dyDescent="0.2">
      <c r="A196316" s="1">
        <v>266349</v>
      </c>
      <c r="B196316" s="1" t="s">
        <v>195919</v>
      </c>
      <c r="C196316" s="1" t="s">
        <v>60</v>
      </c>
    </row>
    <row r="196317" spans="1:3" x14ac:dyDescent="0.2">
      <c r="A196317" s="1">
        <v>266350</v>
      </c>
      <c r="B196317" s="1" t="s">
        <v>195920</v>
      </c>
      <c r="C196317" s="1" t="s">
        <v>60</v>
      </c>
    </row>
    <row r="196318" spans="1:3" x14ac:dyDescent="0.2">
      <c r="A196318" s="1">
        <v>266351</v>
      </c>
      <c r="B196318" s="1" t="s">
        <v>195921</v>
      </c>
      <c r="C196318" s="1" t="s">
        <v>60</v>
      </c>
    </row>
    <row r="196319" spans="1:3" x14ac:dyDescent="0.2">
      <c r="A196319" s="1">
        <v>266352</v>
      </c>
      <c r="B196319" s="1" t="s">
        <v>195922</v>
      </c>
      <c r="C196319" s="1" t="s">
        <v>60</v>
      </c>
    </row>
    <row r="196320" spans="1:3" x14ac:dyDescent="0.2">
      <c r="A196320" s="1">
        <v>266353</v>
      </c>
      <c r="B196320" s="1" t="s">
        <v>195923</v>
      </c>
      <c r="C196320" s="1" t="s">
        <v>60</v>
      </c>
    </row>
    <row r="196321" spans="1:3" x14ac:dyDescent="0.2">
      <c r="A196321" s="1">
        <v>266354</v>
      </c>
      <c r="B196321" s="1" t="s">
        <v>195924</v>
      </c>
      <c r="C196321" s="1" t="s">
        <v>60</v>
      </c>
    </row>
    <row r="196322" spans="1:3" x14ac:dyDescent="0.2">
      <c r="A196322" s="1">
        <v>266355</v>
      </c>
      <c r="B196322" s="1" t="s">
        <v>195925</v>
      </c>
      <c r="C196322" s="1" t="s">
        <v>60</v>
      </c>
    </row>
    <row r="196323" spans="1:3" x14ac:dyDescent="0.2">
      <c r="A196323" s="1">
        <v>266356</v>
      </c>
      <c r="B196323" s="1" t="s">
        <v>195926</v>
      </c>
      <c r="C196323" s="1" t="s">
        <v>60</v>
      </c>
    </row>
    <row r="196324" spans="1:3" x14ac:dyDescent="0.2">
      <c r="A196324" s="1">
        <v>266357</v>
      </c>
      <c r="B196324" s="1" t="s">
        <v>195927</v>
      </c>
      <c r="C196324" s="1" t="s">
        <v>60</v>
      </c>
    </row>
    <row r="196325" spans="1:3" x14ac:dyDescent="0.2">
      <c r="A196325" s="1">
        <v>266358</v>
      </c>
      <c r="B196325" s="1" t="s">
        <v>195928</v>
      </c>
      <c r="C196325" s="1" t="s">
        <v>60</v>
      </c>
    </row>
    <row r="196326" spans="1:3" x14ac:dyDescent="0.2">
      <c r="A196326" s="1">
        <v>266359</v>
      </c>
      <c r="B196326" s="1" t="s">
        <v>195929</v>
      </c>
      <c r="C196326" s="1" t="s">
        <v>60</v>
      </c>
    </row>
    <row r="196327" spans="1:3" x14ac:dyDescent="0.2">
      <c r="A196327" s="1">
        <v>266360</v>
      </c>
      <c r="B196327" s="1" t="s">
        <v>195930</v>
      </c>
      <c r="C196327" s="1" t="s">
        <v>60</v>
      </c>
    </row>
    <row r="196328" spans="1:3" x14ac:dyDescent="0.2">
      <c r="A196328" s="1">
        <v>266361</v>
      </c>
      <c r="B196328" s="1" t="s">
        <v>195931</v>
      </c>
      <c r="C196328" s="1" t="s">
        <v>60</v>
      </c>
    </row>
    <row r="196329" spans="1:3" x14ac:dyDescent="0.2">
      <c r="A196329" s="1">
        <v>266362</v>
      </c>
      <c r="B196329" s="1" t="s">
        <v>195932</v>
      </c>
      <c r="C196329" s="1" t="s">
        <v>60</v>
      </c>
    </row>
    <row r="196330" spans="1:3" x14ac:dyDescent="0.2">
      <c r="A196330" s="1">
        <v>266363</v>
      </c>
      <c r="B196330" s="1" t="s">
        <v>195933</v>
      </c>
      <c r="C196330" s="1" t="s">
        <v>60</v>
      </c>
    </row>
    <row r="196331" spans="1:3" x14ac:dyDescent="0.2">
      <c r="A196331" s="1">
        <v>266364</v>
      </c>
      <c r="B196331" s="1" t="s">
        <v>195934</v>
      </c>
      <c r="C196331" s="1" t="s">
        <v>60</v>
      </c>
    </row>
    <row r="196332" spans="1:3" x14ac:dyDescent="0.2">
      <c r="A196332" s="1">
        <v>266365</v>
      </c>
      <c r="B196332" s="1" t="s">
        <v>195935</v>
      </c>
      <c r="C196332" s="1" t="s">
        <v>60</v>
      </c>
    </row>
    <row r="196333" spans="1:3" x14ac:dyDescent="0.2">
      <c r="A196333" s="1">
        <v>266367</v>
      </c>
      <c r="B196333" s="1" t="s">
        <v>195936</v>
      </c>
      <c r="C196333" s="1" t="s">
        <v>60</v>
      </c>
    </row>
    <row r="196334" spans="1:3" x14ac:dyDescent="0.2">
      <c r="A196334" s="1">
        <v>266368</v>
      </c>
      <c r="B196334" s="1" t="s">
        <v>195937</v>
      </c>
      <c r="C196334" s="1" t="s">
        <v>60</v>
      </c>
    </row>
    <row r="196335" spans="1:3" x14ac:dyDescent="0.2">
      <c r="A196335" s="1">
        <v>266373</v>
      </c>
      <c r="B196335" s="1" t="s">
        <v>195938</v>
      </c>
      <c r="C196335" s="1" t="s">
        <v>60</v>
      </c>
    </row>
    <row r="196336" spans="1:3" x14ac:dyDescent="0.2">
      <c r="A196336" s="1">
        <v>266374</v>
      </c>
      <c r="B196336" s="1" t="s">
        <v>195939</v>
      </c>
      <c r="C196336" s="1" t="s">
        <v>60</v>
      </c>
    </row>
    <row r="196337" spans="1:4" x14ac:dyDescent="0.2">
      <c r="A196337" s="1">
        <v>266379</v>
      </c>
      <c r="B196337" s="1" t="s">
        <v>195940</v>
      </c>
      <c r="C196337" s="1" t="s">
        <v>60</v>
      </c>
      <c r="D196337" s="1" t="s">
        <v>61</v>
      </c>
    </row>
    <row r="196338" spans="1:4" x14ac:dyDescent="0.2">
      <c r="A196338" s="1">
        <v>266380</v>
      </c>
      <c r="B196338" s="1" t="s">
        <v>195941</v>
      </c>
      <c r="C196338" s="1" t="s">
        <v>5</v>
      </c>
    </row>
    <row r="196339" spans="1:4" x14ac:dyDescent="0.2">
      <c r="A196339" s="1">
        <v>266381</v>
      </c>
      <c r="B196339" s="1" t="s">
        <v>195942</v>
      </c>
      <c r="C196339" s="1" t="s">
        <v>60</v>
      </c>
      <c r="D196339" s="1" t="s">
        <v>61</v>
      </c>
    </row>
    <row r="196340" spans="1:4" x14ac:dyDescent="0.2">
      <c r="A196340" s="1">
        <v>266385</v>
      </c>
      <c r="B196340" s="1" t="s">
        <v>195943</v>
      </c>
      <c r="C196340" s="1" t="s">
        <v>60</v>
      </c>
    </row>
    <row r="196341" spans="1:4" x14ac:dyDescent="0.2">
      <c r="A196341" s="1">
        <v>266386</v>
      </c>
      <c r="B196341" s="1" t="s">
        <v>195944</v>
      </c>
      <c r="C196341" s="1" t="s">
        <v>5</v>
      </c>
    </row>
    <row r="196342" spans="1:4" x14ac:dyDescent="0.2">
      <c r="A196342" s="1">
        <v>266387</v>
      </c>
      <c r="B196342" s="1" t="s">
        <v>195945</v>
      </c>
      <c r="C196342" s="1" t="s">
        <v>5</v>
      </c>
    </row>
    <row r="196343" spans="1:4" x14ac:dyDescent="0.2">
      <c r="A196343" s="1">
        <v>266392</v>
      </c>
      <c r="B196343" s="1" t="s">
        <v>195946</v>
      </c>
      <c r="C196343" s="1" t="s">
        <v>60</v>
      </c>
    </row>
    <row r="196344" spans="1:4" x14ac:dyDescent="0.2">
      <c r="A196344" s="1">
        <v>266398</v>
      </c>
      <c r="B196344" s="1" t="s">
        <v>195947</v>
      </c>
      <c r="C196344" s="1" t="s">
        <v>60</v>
      </c>
    </row>
    <row r="196345" spans="1:4" x14ac:dyDescent="0.2">
      <c r="A196345" s="1">
        <v>266399</v>
      </c>
      <c r="B196345" s="1" t="s">
        <v>195948</v>
      </c>
      <c r="C196345" s="1" t="s">
        <v>5</v>
      </c>
    </row>
    <row r="196346" spans="1:4" x14ac:dyDescent="0.2">
      <c r="A196346" s="1">
        <v>266400</v>
      </c>
      <c r="B196346" s="1" t="s">
        <v>195949</v>
      </c>
      <c r="C196346" s="1" t="s">
        <v>5</v>
      </c>
    </row>
    <row r="196347" spans="1:4" x14ac:dyDescent="0.2">
      <c r="A196347" s="1">
        <v>266402</v>
      </c>
      <c r="B196347" s="1" t="s">
        <v>195950</v>
      </c>
      <c r="C196347" s="1" t="s">
        <v>5</v>
      </c>
    </row>
    <row r="196348" spans="1:4" x14ac:dyDescent="0.2">
      <c r="A196348" s="1">
        <v>266403</v>
      </c>
      <c r="B196348" s="1" t="s">
        <v>195951</v>
      </c>
      <c r="C196348" s="1" t="s">
        <v>60</v>
      </c>
    </row>
    <row r="196349" spans="1:4" x14ac:dyDescent="0.2">
      <c r="A196349" s="1">
        <v>266405</v>
      </c>
      <c r="B196349" s="1" t="s">
        <v>195952</v>
      </c>
      <c r="C196349" s="1" t="s">
        <v>5</v>
      </c>
    </row>
    <row r="196350" spans="1:4" x14ac:dyDescent="0.2">
      <c r="A196350" s="1">
        <v>266407</v>
      </c>
      <c r="B196350" s="1" t="s">
        <v>195953</v>
      </c>
      <c r="C196350" s="1" t="s">
        <v>60</v>
      </c>
    </row>
    <row r="196351" spans="1:4" x14ac:dyDescent="0.2">
      <c r="A196351" s="1">
        <v>266411</v>
      </c>
      <c r="B196351" s="1" t="s">
        <v>195954</v>
      </c>
      <c r="C196351" s="1" t="s">
        <v>60</v>
      </c>
    </row>
    <row r="196352" spans="1:4" x14ac:dyDescent="0.2">
      <c r="A196352" s="1">
        <v>266416</v>
      </c>
      <c r="B196352" s="1" t="s">
        <v>195955</v>
      </c>
      <c r="C196352" s="1" t="s">
        <v>5</v>
      </c>
    </row>
    <row r="196353" spans="1:3" x14ac:dyDescent="0.2">
      <c r="A196353" s="1">
        <v>266418</v>
      </c>
      <c r="B196353" s="1" t="s">
        <v>195956</v>
      </c>
      <c r="C196353" s="1" t="s">
        <v>5</v>
      </c>
    </row>
    <row r="196354" spans="1:3" x14ac:dyDescent="0.2">
      <c r="A196354" s="1">
        <v>266419</v>
      </c>
      <c r="B196354" s="1" t="s">
        <v>195957</v>
      </c>
      <c r="C196354" s="1" t="s">
        <v>5</v>
      </c>
    </row>
    <row r="196355" spans="1:3" x14ac:dyDescent="0.2">
      <c r="A196355" s="1">
        <v>266420</v>
      </c>
      <c r="B196355" s="1" t="s">
        <v>195958</v>
      </c>
      <c r="C196355" s="1" t="s">
        <v>5</v>
      </c>
    </row>
    <row r="196356" spans="1:3" x14ac:dyDescent="0.2">
      <c r="A196356" s="1">
        <v>266422</v>
      </c>
      <c r="B196356" s="1" t="s">
        <v>195959</v>
      </c>
      <c r="C196356" s="1" t="s">
        <v>5</v>
      </c>
    </row>
    <row r="196357" spans="1:3" x14ac:dyDescent="0.2">
      <c r="A196357" s="1">
        <v>266424</v>
      </c>
      <c r="B196357" s="1" t="s">
        <v>195960</v>
      </c>
      <c r="C196357" s="1" t="s">
        <v>5</v>
      </c>
    </row>
    <row r="196358" spans="1:3" x14ac:dyDescent="0.2">
      <c r="A196358" s="1">
        <v>266425</v>
      </c>
      <c r="B196358" s="1" t="s">
        <v>195961</v>
      </c>
      <c r="C196358" s="1" t="s">
        <v>5</v>
      </c>
    </row>
    <row r="196359" spans="1:3" x14ac:dyDescent="0.2">
      <c r="A196359" s="1">
        <v>266426</v>
      </c>
      <c r="B196359" s="1" t="s">
        <v>195962</v>
      </c>
      <c r="C196359" s="1" t="s">
        <v>60</v>
      </c>
    </row>
    <row r="196360" spans="1:3" x14ac:dyDescent="0.2">
      <c r="A196360" s="1">
        <v>266428</v>
      </c>
      <c r="B196360" s="1" t="s">
        <v>195963</v>
      </c>
      <c r="C196360" s="1" t="s">
        <v>5</v>
      </c>
    </row>
    <row r="196361" spans="1:3" x14ac:dyDescent="0.2">
      <c r="A196361" s="1">
        <v>266429</v>
      </c>
      <c r="B196361" s="1" t="s">
        <v>195964</v>
      </c>
      <c r="C196361" s="1" t="s">
        <v>5</v>
      </c>
    </row>
    <row r="196362" spans="1:3" x14ac:dyDescent="0.2">
      <c r="A196362" s="1">
        <v>266430</v>
      </c>
      <c r="B196362" s="1" t="s">
        <v>195965</v>
      </c>
      <c r="C196362" s="1" t="s">
        <v>5</v>
      </c>
    </row>
    <row r="196363" spans="1:3" x14ac:dyDescent="0.2">
      <c r="A196363" s="1">
        <v>266431</v>
      </c>
      <c r="B196363" s="1" t="s">
        <v>195966</v>
      </c>
      <c r="C196363" s="1" t="s">
        <v>5</v>
      </c>
    </row>
    <row r="196364" spans="1:3" x14ac:dyDescent="0.2">
      <c r="A196364" s="1">
        <v>266432</v>
      </c>
      <c r="B196364" s="1" t="s">
        <v>195967</v>
      </c>
      <c r="C196364" s="1" t="s">
        <v>5</v>
      </c>
    </row>
    <row r="196365" spans="1:3" x14ac:dyDescent="0.2">
      <c r="A196365" s="1">
        <v>266433</v>
      </c>
      <c r="B196365" s="1" t="s">
        <v>195968</v>
      </c>
      <c r="C196365" s="1" t="s">
        <v>5</v>
      </c>
    </row>
    <row r="196366" spans="1:3" x14ac:dyDescent="0.2">
      <c r="A196366" s="1">
        <v>266434</v>
      </c>
      <c r="B196366" s="1" t="s">
        <v>195969</v>
      </c>
      <c r="C196366" s="1" t="s">
        <v>5</v>
      </c>
    </row>
    <row r="196367" spans="1:3" x14ac:dyDescent="0.2">
      <c r="A196367" s="1">
        <v>266435</v>
      </c>
      <c r="B196367" s="1" t="s">
        <v>195970</v>
      </c>
      <c r="C196367" s="1" t="s">
        <v>5</v>
      </c>
    </row>
    <row r="196368" spans="1:3" x14ac:dyDescent="0.2">
      <c r="A196368" s="1">
        <v>266436</v>
      </c>
      <c r="B196368" s="1" t="s">
        <v>195971</v>
      </c>
      <c r="C196368" s="1" t="s">
        <v>60</v>
      </c>
    </row>
    <row r="196369" spans="1:4" x14ac:dyDescent="0.2">
      <c r="A196369" s="1">
        <v>266437</v>
      </c>
      <c r="B196369" s="1" t="s">
        <v>195972</v>
      </c>
      <c r="C196369" s="1" t="s">
        <v>5</v>
      </c>
    </row>
    <row r="196370" spans="1:4" x14ac:dyDescent="0.2">
      <c r="A196370" s="1">
        <v>266438</v>
      </c>
      <c r="B196370" s="1" t="s">
        <v>195973</v>
      </c>
      <c r="C196370" s="1" t="s">
        <v>5</v>
      </c>
    </row>
    <row r="196371" spans="1:4" x14ac:dyDescent="0.2">
      <c r="A196371" s="1">
        <v>266439</v>
      </c>
      <c r="B196371" s="1" t="s">
        <v>195974</v>
      </c>
      <c r="C196371" s="1" t="s">
        <v>5</v>
      </c>
    </row>
    <row r="196372" spans="1:4" x14ac:dyDescent="0.2">
      <c r="A196372" s="1">
        <v>266440</v>
      </c>
      <c r="B196372" s="1" t="s">
        <v>195975</v>
      </c>
      <c r="C196372" s="1" t="s">
        <v>5</v>
      </c>
    </row>
    <row r="196373" spans="1:4" x14ac:dyDescent="0.2">
      <c r="A196373" s="1">
        <v>266441</v>
      </c>
      <c r="B196373" s="1" t="s">
        <v>195976</v>
      </c>
      <c r="C196373" s="1" t="s">
        <v>5</v>
      </c>
    </row>
    <row r="196374" spans="1:4" x14ac:dyDescent="0.2">
      <c r="A196374" s="1">
        <v>266442</v>
      </c>
      <c r="B196374" s="1" t="s">
        <v>195977</v>
      </c>
      <c r="C196374" s="1" t="s">
        <v>5</v>
      </c>
    </row>
    <row r="196375" spans="1:4" x14ac:dyDescent="0.2">
      <c r="A196375" s="1">
        <v>266443</v>
      </c>
      <c r="B196375" s="1" t="s">
        <v>195978</v>
      </c>
      <c r="C196375" s="1" t="s">
        <v>5</v>
      </c>
    </row>
    <row r="196376" spans="1:4" x14ac:dyDescent="0.2">
      <c r="A196376" s="1">
        <v>266444</v>
      </c>
      <c r="B196376" s="1" t="s">
        <v>195979</v>
      </c>
      <c r="C196376" s="1" t="s">
        <v>5</v>
      </c>
    </row>
    <row r="196377" spans="1:4" x14ac:dyDescent="0.2">
      <c r="A196377" s="1">
        <v>266445</v>
      </c>
      <c r="B196377" s="1" t="s">
        <v>195980</v>
      </c>
      <c r="C196377" s="1" t="s">
        <v>5</v>
      </c>
    </row>
    <row r="196378" spans="1:4" x14ac:dyDescent="0.2">
      <c r="A196378" s="1">
        <v>266446</v>
      </c>
      <c r="B196378" s="1" t="s">
        <v>195981</v>
      </c>
      <c r="C196378" s="1" t="s">
        <v>5</v>
      </c>
    </row>
    <row r="196379" spans="1:4" x14ac:dyDescent="0.2">
      <c r="A196379" s="1">
        <v>266447</v>
      </c>
      <c r="B196379" s="1" t="s">
        <v>195982</v>
      </c>
      <c r="C196379" s="1" t="s">
        <v>5</v>
      </c>
    </row>
    <row r="196380" spans="1:4" x14ac:dyDescent="0.2">
      <c r="A196380" s="1">
        <v>266448</v>
      </c>
      <c r="B196380" s="1" t="s">
        <v>195983</v>
      </c>
      <c r="C196380" s="1" t="s">
        <v>5</v>
      </c>
    </row>
    <row r="196381" spans="1:4" x14ac:dyDescent="0.2">
      <c r="A196381" s="1">
        <v>266449</v>
      </c>
      <c r="B196381" s="1" t="s">
        <v>195984</v>
      </c>
      <c r="C196381" s="1" t="s">
        <v>60</v>
      </c>
      <c r="D196381" s="1" t="s">
        <v>61</v>
      </c>
    </row>
    <row r="196382" spans="1:4" x14ac:dyDescent="0.2">
      <c r="A196382" s="1">
        <v>266450</v>
      </c>
      <c r="B196382" s="1" t="s">
        <v>195985</v>
      </c>
      <c r="C196382" s="1" t="s">
        <v>5</v>
      </c>
    </row>
    <row r="196383" spans="1:4" x14ac:dyDescent="0.2">
      <c r="A196383" s="1">
        <v>266451</v>
      </c>
      <c r="B196383" s="1" t="s">
        <v>195986</v>
      </c>
      <c r="C196383" s="1" t="s">
        <v>5</v>
      </c>
    </row>
    <row r="196384" spans="1:4" x14ac:dyDescent="0.2">
      <c r="A196384" s="1">
        <v>266452</v>
      </c>
      <c r="B196384" s="1" t="s">
        <v>195987</v>
      </c>
      <c r="C196384" s="1" t="s">
        <v>5</v>
      </c>
    </row>
    <row r="196385" spans="1:4" x14ac:dyDescent="0.2">
      <c r="A196385" s="1">
        <v>266453</v>
      </c>
      <c r="B196385" s="1" t="s">
        <v>195988</v>
      </c>
      <c r="C196385" s="1" t="s">
        <v>5</v>
      </c>
    </row>
    <row r="196386" spans="1:4" x14ac:dyDescent="0.2">
      <c r="A196386" s="1">
        <v>266454</v>
      </c>
      <c r="B196386" s="1" t="s">
        <v>195989</v>
      </c>
      <c r="C196386" s="1" t="s">
        <v>5</v>
      </c>
    </row>
    <row r="196387" spans="1:4" x14ac:dyDescent="0.2">
      <c r="A196387" s="1">
        <v>266455</v>
      </c>
      <c r="B196387" s="1" t="s">
        <v>195990</v>
      </c>
      <c r="C196387" s="1" t="s">
        <v>5</v>
      </c>
    </row>
    <row r="196388" spans="1:4" x14ac:dyDescent="0.2">
      <c r="A196388" s="1">
        <v>266456</v>
      </c>
      <c r="B196388" s="1" t="s">
        <v>195991</v>
      </c>
      <c r="C196388" s="1" t="s">
        <v>5</v>
      </c>
    </row>
    <row r="196389" spans="1:4" x14ac:dyDescent="0.2">
      <c r="A196389" s="1">
        <v>266457</v>
      </c>
      <c r="B196389" s="1" t="s">
        <v>195992</v>
      </c>
      <c r="C196389" s="1" t="s">
        <v>5</v>
      </c>
    </row>
    <row r="196390" spans="1:4" x14ac:dyDescent="0.2">
      <c r="A196390" s="1">
        <v>266458</v>
      </c>
      <c r="B196390" s="1" t="s">
        <v>195993</v>
      </c>
      <c r="C196390" s="1" t="s">
        <v>5</v>
      </c>
    </row>
    <row r="196391" spans="1:4" x14ac:dyDescent="0.2">
      <c r="A196391" s="1">
        <v>266459</v>
      </c>
      <c r="B196391" s="1" t="s">
        <v>195994</v>
      </c>
      <c r="C196391" s="1" t="s">
        <v>5</v>
      </c>
    </row>
    <row r="196392" spans="1:4" x14ac:dyDescent="0.2">
      <c r="A196392" s="1">
        <v>266460</v>
      </c>
      <c r="B196392" s="1" t="s">
        <v>195995</v>
      </c>
      <c r="C196392" s="1" t="s">
        <v>5</v>
      </c>
    </row>
    <row r="196393" spans="1:4" x14ac:dyDescent="0.2">
      <c r="A196393" s="1">
        <v>266461</v>
      </c>
      <c r="B196393" s="1" t="s">
        <v>195996</v>
      </c>
      <c r="C196393" s="1" t="s">
        <v>5</v>
      </c>
    </row>
    <row r="196394" spans="1:4" x14ac:dyDescent="0.2">
      <c r="A196394" s="1">
        <v>266462</v>
      </c>
      <c r="B196394" s="1" t="s">
        <v>195997</v>
      </c>
      <c r="C196394" s="1" t="s">
        <v>5</v>
      </c>
    </row>
    <row r="196395" spans="1:4" x14ac:dyDescent="0.2">
      <c r="A196395" s="1">
        <v>266463</v>
      </c>
      <c r="B196395" s="1" t="s">
        <v>195998</v>
      </c>
      <c r="C196395" s="1" t="s">
        <v>5</v>
      </c>
    </row>
    <row r="196396" spans="1:4" x14ac:dyDescent="0.2">
      <c r="A196396" s="1">
        <v>266464</v>
      </c>
      <c r="B196396" s="1" t="s">
        <v>195999</v>
      </c>
      <c r="C196396" s="1" t="s">
        <v>5</v>
      </c>
    </row>
    <row r="196397" spans="1:4" x14ac:dyDescent="0.2">
      <c r="A196397" s="1">
        <v>266465</v>
      </c>
      <c r="B196397" s="1" t="s">
        <v>196000</v>
      </c>
      <c r="C196397" s="1" t="s">
        <v>60</v>
      </c>
    </row>
    <row r="196398" spans="1:4" x14ac:dyDescent="0.2">
      <c r="A196398" s="1">
        <v>266468</v>
      </c>
      <c r="B196398" s="1" t="s">
        <v>196001</v>
      </c>
      <c r="C196398" s="1" t="s">
        <v>60</v>
      </c>
      <c r="D196398" s="1" t="s">
        <v>61</v>
      </c>
    </row>
    <row r="196399" spans="1:4" x14ac:dyDescent="0.2">
      <c r="A196399" s="1">
        <v>266469</v>
      </c>
      <c r="B196399" s="1" t="s">
        <v>196002</v>
      </c>
      <c r="C196399" s="1" t="s">
        <v>5</v>
      </c>
    </row>
    <row r="196400" spans="1:4" x14ac:dyDescent="0.2">
      <c r="A196400" s="1">
        <v>266470</v>
      </c>
      <c r="B196400" s="1" t="s">
        <v>196003</v>
      </c>
      <c r="C196400" s="1" t="s">
        <v>5</v>
      </c>
    </row>
    <row r="196401" spans="1:3" x14ac:dyDescent="0.2">
      <c r="A196401" s="1">
        <v>266471</v>
      </c>
      <c r="B196401" s="1" t="s">
        <v>196004</v>
      </c>
      <c r="C196401" s="1" t="s">
        <v>5</v>
      </c>
    </row>
    <row r="196402" spans="1:3" x14ac:dyDescent="0.2">
      <c r="A196402" s="1">
        <v>266472</v>
      </c>
      <c r="B196402" s="1" t="s">
        <v>196005</v>
      </c>
      <c r="C196402" s="1" t="s">
        <v>5</v>
      </c>
    </row>
    <row r="196403" spans="1:3" x14ac:dyDescent="0.2">
      <c r="A196403" s="1">
        <v>266473</v>
      </c>
      <c r="B196403" s="1" t="s">
        <v>196006</v>
      </c>
      <c r="C196403" s="1" t="s">
        <v>5</v>
      </c>
    </row>
    <row r="196404" spans="1:3" x14ac:dyDescent="0.2">
      <c r="A196404" s="1">
        <v>266474</v>
      </c>
      <c r="B196404" s="1" t="s">
        <v>196007</v>
      </c>
      <c r="C196404" s="1" t="s">
        <v>5</v>
      </c>
    </row>
    <row r="196405" spans="1:3" x14ac:dyDescent="0.2">
      <c r="A196405" s="1">
        <v>266475</v>
      </c>
      <c r="B196405" s="1" t="s">
        <v>196008</v>
      </c>
      <c r="C196405" s="1" t="s">
        <v>5</v>
      </c>
    </row>
    <row r="196406" spans="1:3" x14ac:dyDescent="0.2">
      <c r="A196406" s="1">
        <v>266476</v>
      </c>
      <c r="B196406" s="1" t="s">
        <v>196009</v>
      </c>
      <c r="C196406" s="1" t="s">
        <v>5</v>
      </c>
    </row>
    <row r="196407" spans="1:3" x14ac:dyDescent="0.2">
      <c r="A196407" s="1">
        <v>266477</v>
      </c>
      <c r="B196407" s="1" t="s">
        <v>196010</v>
      </c>
      <c r="C196407" s="1" t="s">
        <v>5</v>
      </c>
    </row>
    <row r="196408" spans="1:3" x14ac:dyDescent="0.2">
      <c r="A196408" s="1">
        <v>266478</v>
      </c>
      <c r="B196408" s="1" t="s">
        <v>196011</v>
      </c>
      <c r="C196408" s="1" t="s">
        <v>5</v>
      </c>
    </row>
    <row r="196409" spans="1:3" x14ac:dyDescent="0.2">
      <c r="A196409" s="1">
        <v>266479</v>
      </c>
      <c r="B196409" s="1" t="s">
        <v>196012</v>
      </c>
      <c r="C196409" s="1" t="s">
        <v>5</v>
      </c>
    </row>
    <row r="196410" spans="1:3" x14ac:dyDescent="0.2">
      <c r="A196410" s="1">
        <v>266480</v>
      </c>
      <c r="B196410" s="1" t="s">
        <v>196013</v>
      </c>
      <c r="C196410" s="1" t="s">
        <v>5</v>
      </c>
    </row>
    <row r="196411" spans="1:3" x14ac:dyDescent="0.2">
      <c r="A196411" s="1">
        <v>266481</v>
      </c>
      <c r="B196411" s="1" t="s">
        <v>196014</v>
      </c>
      <c r="C196411" s="1" t="s">
        <v>5</v>
      </c>
    </row>
    <row r="196412" spans="1:3" x14ac:dyDescent="0.2">
      <c r="A196412" s="1">
        <v>266482</v>
      </c>
      <c r="B196412" s="1" t="s">
        <v>196015</v>
      </c>
      <c r="C196412" s="1" t="s">
        <v>5</v>
      </c>
    </row>
    <row r="196413" spans="1:3" x14ac:dyDescent="0.2">
      <c r="A196413" s="1">
        <v>266483</v>
      </c>
      <c r="B196413" s="1" t="s">
        <v>196016</v>
      </c>
      <c r="C196413" s="1" t="s">
        <v>5</v>
      </c>
    </row>
    <row r="196414" spans="1:3" x14ac:dyDescent="0.2">
      <c r="A196414" s="1">
        <v>266484</v>
      </c>
      <c r="B196414" s="1" t="s">
        <v>196017</v>
      </c>
      <c r="C196414" s="1" t="s">
        <v>5</v>
      </c>
    </row>
    <row r="196415" spans="1:3" x14ac:dyDescent="0.2">
      <c r="A196415" s="1">
        <v>266485</v>
      </c>
      <c r="B196415" s="1" t="s">
        <v>196018</v>
      </c>
      <c r="C196415" s="1" t="s">
        <v>5</v>
      </c>
    </row>
    <row r="196416" spans="1:3" x14ac:dyDescent="0.2">
      <c r="A196416" s="1">
        <v>266486</v>
      </c>
      <c r="B196416" s="1" t="s">
        <v>196019</v>
      </c>
      <c r="C196416" s="1" t="s">
        <v>5</v>
      </c>
    </row>
    <row r="196417" spans="1:3" x14ac:dyDescent="0.2">
      <c r="A196417" s="1">
        <v>266487</v>
      </c>
      <c r="B196417" s="1" t="s">
        <v>196020</v>
      </c>
      <c r="C196417" s="1" t="s">
        <v>5</v>
      </c>
    </row>
    <row r="196418" spans="1:3" x14ac:dyDescent="0.2">
      <c r="A196418" s="1">
        <v>266488</v>
      </c>
      <c r="B196418" s="1" t="s">
        <v>196021</v>
      </c>
      <c r="C196418" s="1" t="s">
        <v>5</v>
      </c>
    </row>
    <row r="196419" spans="1:3" x14ac:dyDescent="0.2">
      <c r="A196419" s="1">
        <v>266489</v>
      </c>
      <c r="B196419" s="1" t="s">
        <v>196022</v>
      </c>
      <c r="C196419" s="1" t="s">
        <v>5</v>
      </c>
    </row>
    <row r="196420" spans="1:3" x14ac:dyDescent="0.2">
      <c r="A196420" s="1">
        <v>266490</v>
      </c>
      <c r="B196420" s="1" t="s">
        <v>196023</v>
      </c>
      <c r="C196420" s="1" t="s">
        <v>5</v>
      </c>
    </row>
    <row r="196421" spans="1:3" x14ac:dyDescent="0.2">
      <c r="A196421" s="1">
        <v>266491</v>
      </c>
      <c r="B196421" s="1" t="s">
        <v>196024</v>
      </c>
      <c r="C196421" s="1" t="s">
        <v>5</v>
      </c>
    </row>
    <row r="196422" spans="1:3" x14ac:dyDescent="0.2">
      <c r="A196422" s="1">
        <v>266492</v>
      </c>
      <c r="B196422" s="1" t="s">
        <v>196025</v>
      </c>
      <c r="C196422" s="1" t="s">
        <v>5</v>
      </c>
    </row>
    <row r="196423" spans="1:3" x14ac:dyDescent="0.2">
      <c r="A196423" s="1">
        <v>266493</v>
      </c>
      <c r="B196423" s="1" t="s">
        <v>196026</v>
      </c>
      <c r="C196423" s="1" t="s">
        <v>5</v>
      </c>
    </row>
    <row r="196424" spans="1:3" x14ac:dyDescent="0.2">
      <c r="A196424" s="1">
        <v>266494</v>
      </c>
      <c r="B196424" s="1" t="s">
        <v>196027</v>
      </c>
      <c r="C196424" s="1" t="s">
        <v>5</v>
      </c>
    </row>
    <row r="196425" spans="1:3" x14ac:dyDescent="0.2">
      <c r="A196425" s="1">
        <v>266495</v>
      </c>
      <c r="B196425" s="1" t="s">
        <v>196028</v>
      </c>
      <c r="C196425" s="1" t="s">
        <v>5</v>
      </c>
    </row>
    <row r="196426" spans="1:3" x14ac:dyDescent="0.2">
      <c r="A196426" s="1">
        <v>266496</v>
      </c>
      <c r="B196426" s="1" t="s">
        <v>196029</v>
      </c>
      <c r="C196426" s="1" t="s">
        <v>60</v>
      </c>
    </row>
    <row r="196427" spans="1:3" x14ac:dyDescent="0.2">
      <c r="A196427" s="1">
        <v>266497</v>
      </c>
      <c r="B196427" s="1" t="s">
        <v>196030</v>
      </c>
      <c r="C196427" s="1" t="s">
        <v>5</v>
      </c>
    </row>
    <row r="196428" spans="1:3" x14ac:dyDescent="0.2">
      <c r="A196428" s="1">
        <v>266498</v>
      </c>
      <c r="B196428" s="1" t="s">
        <v>196031</v>
      </c>
      <c r="C196428" s="1" t="s">
        <v>5</v>
      </c>
    </row>
    <row r="196429" spans="1:3" x14ac:dyDescent="0.2">
      <c r="A196429" s="1">
        <v>266499</v>
      </c>
      <c r="B196429" s="1" t="s">
        <v>196032</v>
      </c>
      <c r="C196429" s="1" t="s">
        <v>5</v>
      </c>
    </row>
    <row r="196430" spans="1:3" x14ac:dyDescent="0.2">
      <c r="A196430" s="1">
        <v>266500</v>
      </c>
      <c r="B196430" s="1" t="s">
        <v>196033</v>
      </c>
      <c r="C196430" s="1" t="s">
        <v>5</v>
      </c>
    </row>
    <row r="196431" spans="1:3" x14ac:dyDescent="0.2">
      <c r="A196431" s="1">
        <v>266501</v>
      </c>
      <c r="B196431" s="1" t="s">
        <v>196034</v>
      </c>
      <c r="C196431" s="1" t="s">
        <v>5</v>
      </c>
    </row>
    <row r="196432" spans="1:3" x14ac:dyDescent="0.2">
      <c r="A196432" s="1">
        <v>266502</v>
      </c>
      <c r="B196432" s="1" t="s">
        <v>196035</v>
      </c>
      <c r="C196432" s="1" t="s">
        <v>5</v>
      </c>
    </row>
    <row r="196433" spans="1:4" x14ac:dyDescent="0.2">
      <c r="A196433" s="1">
        <v>266503</v>
      </c>
      <c r="B196433" s="1" t="s">
        <v>196036</v>
      </c>
      <c r="C196433" s="1" t="s">
        <v>5</v>
      </c>
    </row>
    <row r="196434" spans="1:4" x14ac:dyDescent="0.2">
      <c r="A196434" s="1">
        <v>266504</v>
      </c>
      <c r="B196434" s="1" t="s">
        <v>196037</v>
      </c>
      <c r="C196434" s="1" t="s">
        <v>5</v>
      </c>
    </row>
    <row r="196435" spans="1:4" x14ac:dyDescent="0.2">
      <c r="A196435" s="1">
        <v>266505</v>
      </c>
      <c r="B196435" s="1" t="s">
        <v>196038</v>
      </c>
      <c r="C196435" s="1" t="s">
        <v>5</v>
      </c>
    </row>
    <row r="196436" spans="1:4" x14ac:dyDescent="0.2">
      <c r="A196436" s="1">
        <v>266506</v>
      </c>
      <c r="B196436" s="1" t="s">
        <v>196039</v>
      </c>
      <c r="C196436" s="1" t="s">
        <v>60</v>
      </c>
      <c r="D196436" s="1" t="s">
        <v>61</v>
      </c>
    </row>
    <row r="196437" spans="1:4" x14ac:dyDescent="0.2">
      <c r="A196437" s="1">
        <v>266507</v>
      </c>
      <c r="B196437" s="1" t="s">
        <v>196040</v>
      </c>
      <c r="C196437" s="1" t="s">
        <v>5</v>
      </c>
    </row>
    <row r="196438" spans="1:4" x14ac:dyDescent="0.2">
      <c r="A196438" s="1">
        <v>266508</v>
      </c>
      <c r="B196438" s="1" t="s">
        <v>196041</v>
      </c>
      <c r="C196438" s="1" t="s">
        <v>5</v>
      </c>
    </row>
    <row r="196439" spans="1:4" x14ac:dyDescent="0.2">
      <c r="A196439" s="1">
        <v>266509</v>
      </c>
      <c r="B196439" s="1" t="s">
        <v>196042</v>
      </c>
      <c r="C196439" s="1" t="s">
        <v>5</v>
      </c>
    </row>
    <row r="196440" spans="1:4" x14ac:dyDescent="0.2">
      <c r="A196440" s="1">
        <v>266510</v>
      </c>
      <c r="B196440" s="1" t="s">
        <v>196043</v>
      </c>
      <c r="C196440" s="1" t="s">
        <v>5</v>
      </c>
    </row>
    <row r="196441" spans="1:4" x14ac:dyDescent="0.2">
      <c r="A196441" s="1">
        <v>266512</v>
      </c>
      <c r="B196441" s="1" t="s">
        <v>196044</v>
      </c>
      <c r="C196441" s="1" t="s">
        <v>5</v>
      </c>
    </row>
    <row r="196442" spans="1:4" x14ac:dyDescent="0.2">
      <c r="A196442" s="1">
        <v>266513</v>
      </c>
      <c r="B196442" s="1" t="s">
        <v>196045</v>
      </c>
      <c r="C196442" s="1" t="s">
        <v>5</v>
      </c>
    </row>
    <row r="196443" spans="1:4" x14ac:dyDescent="0.2">
      <c r="A196443" s="1">
        <v>266514</v>
      </c>
      <c r="B196443" s="1" t="s">
        <v>196046</v>
      </c>
      <c r="C196443" s="1" t="s">
        <v>5</v>
      </c>
    </row>
    <row r="196444" spans="1:4" x14ac:dyDescent="0.2">
      <c r="A196444" s="1">
        <v>266515</v>
      </c>
      <c r="B196444" s="1" t="s">
        <v>196047</v>
      </c>
      <c r="C196444" s="1" t="s">
        <v>5</v>
      </c>
    </row>
    <row r="196445" spans="1:4" x14ac:dyDescent="0.2">
      <c r="A196445" s="1">
        <v>266516</v>
      </c>
      <c r="B196445" s="1" t="s">
        <v>196048</v>
      </c>
      <c r="C196445" s="1" t="s">
        <v>5</v>
      </c>
    </row>
    <row r="196446" spans="1:4" x14ac:dyDescent="0.2">
      <c r="A196446" s="1">
        <v>266517</v>
      </c>
      <c r="B196446" s="1" t="s">
        <v>196049</v>
      </c>
      <c r="C196446" s="1" t="s">
        <v>5</v>
      </c>
    </row>
    <row r="196447" spans="1:4" x14ac:dyDescent="0.2">
      <c r="A196447" s="1">
        <v>266518</v>
      </c>
      <c r="B196447" s="1" t="s">
        <v>196050</v>
      </c>
      <c r="C196447" s="1" t="s">
        <v>60</v>
      </c>
      <c r="D196447" s="1" t="s">
        <v>61</v>
      </c>
    </row>
    <row r="196448" spans="1:4" x14ac:dyDescent="0.2">
      <c r="A196448" s="1">
        <v>266519</v>
      </c>
      <c r="B196448" s="1" t="s">
        <v>196051</v>
      </c>
      <c r="C196448" s="1" t="s">
        <v>5</v>
      </c>
    </row>
    <row r="196449" spans="1:3" x14ac:dyDescent="0.2">
      <c r="A196449" s="1">
        <v>266520</v>
      </c>
      <c r="B196449" s="1" t="s">
        <v>196052</v>
      </c>
      <c r="C196449" s="1" t="s">
        <v>5</v>
      </c>
    </row>
    <row r="196450" spans="1:3" x14ac:dyDescent="0.2">
      <c r="A196450" s="1">
        <v>266521</v>
      </c>
      <c r="B196450" s="1" t="s">
        <v>196053</v>
      </c>
      <c r="C196450" s="1" t="s">
        <v>5</v>
      </c>
    </row>
    <row r="196451" spans="1:3" x14ac:dyDescent="0.2">
      <c r="A196451" s="1">
        <v>266522</v>
      </c>
      <c r="B196451" s="1" t="s">
        <v>196054</v>
      </c>
      <c r="C196451" s="1" t="s">
        <v>5</v>
      </c>
    </row>
    <row r="196452" spans="1:3" x14ac:dyDescent="0.2">
      <c r="A196452" s="1">
        <v>266523</v>
      </c>
      <c r="B196452" s="1" t="s">
        <v>196055</v>
      </c>
      <c r="C196452" s="1" t="s">
        <v>5</v>
      </c>
    </row>
    <row r="196453" spans="1:3" x14ac:dyDescent="0.2">
      <c r="A196453" s="1">
        <v>266524</v>
      </c>
      <c r="B196453" s="1" t="s">
        <v>196056</v>
      </c>
      <c r="C196453" s="1" t="s">
        <v>5</v>
      </c>
    </row>
    <row r="196454" spans="1:3" x14ac:dyDescent="0.2">
      <c r="A196454" s="1">
        <v>266525</v>
      </c>
      <c r="B196454" s="1" t="s">
        <v>196057</v>
      </c>
      <c r="C196454" s="1" t="s">
        <v>5</v>
      </c>
    </row>
    <row r="196455" spans="1:3" x14ac:dyDescent="0.2">
      <c r="A196455" s="1">
        <v>266526</v>
      </c>
      <c r="B196455" s="1" t="s">
        <v>196058</v>
      </c>
      <c r="C196455" s="1" t="s">
        <v>5</v>
      </c>
    </row>
    <row r="196456" spans="1:3" x14ac:dyDescent="0.2">
      <c r="A196456" s="1">
        <v>266527</v>
      </c>
      <c r="B196456" s="1" t="s">
        <v>196059</v>
      </c>
      <c r="C196456" s="1" t="s">
        <v>5</v>
      </c>
    </row>
    <row r="196457" spans="1:3" x14ac:dyDescent="0.2">
      <c r="A196457" s="1">
        <v>266528</v>
      </c>
      <c r="B196457" s="1" t="s">
        <v>196060</v>
      </c>
      <c r="C196457" s="1" t="s">
        <v>60</v>
      </c>
    </row>
    <row r="196458" spans="1:3" x14ac:dyDescent="0.2">
      <c r="A196458" s="1">
        <v>266529</v>
      </c>
      <c r="B196458" s="1" t="s">
        <v>196061</v>
      </c>
      <c r="C196458" s="1" t="s">
        <v>5</v>
      </c>
    </row>
    <row r="196459" spans="1:3" x14ac:dyDescent="0.2">
      <c r="A196459" s="1">
        <v>266530</v>
      </c>
      <c r="B196459" s="1" t="s">
        <v>196062</v>
      </c>
      <c r="C196459" s="1" t="s">
        <v>5</v>
      </c>
    </row>
    <row r="196460" spans="1:3" x14ac:dyDescent="0.2">
      <c r="A196460" s="1">
        <v>266531</v>
      </c>
      <c r="B196460" s="1" t="s">
        <v>196063</v>
      </c>
      <c r="C196460" s="1" t="s">
        <v>5</v>
      </c>
    </row>
    <row r="196461" spans="1:3" x14ac:dyDescent="0.2">
      <c r="A196461" s="1">
        <v>266532</v>
      </c>
      <c r="B196461" s="1" t="s">
        <v>196064</v>
      </c>
      <c r="C196461" s="1" t="s">
        <v>5</v>
      </c>
    </row>
    <row r="196462" spans="1:3" x14ac:dyDescent="0.2">
      <c r="A196462" s="1">
        <v>266533</v>
      </c>
      <c r="B196462" s="1" t="s">
        <v>196065</v>
      </c>
      <c r="C196462" s="1" t="s">
        <v>5</v>
      </c>
    </row>
    <row r="196463" spans="1:3" x14ac:dyDescent="0.2">
      <c r="A196463" s="1">
        <v>266534</v>
      </c>
      <c r="B196463" s="1" t="s">
        <v>196066</v>
      </c>
      <c r="C196463" s="1" t="s">
        <v>5</v>
      </c>
    </row>
    <row r="196464" spans="1:3" x14ac:dyDescent="0.2">
      <c r="A196464" s="1">
        <v>266535</v>
      </c>
      <c r="B196464" s="1" t="s">
        <v>196067</v>
      </c>
      <c r="C196464" s="1" t="s">
        <v>5</v>
      </c>
    </row>
    <row r="196465" spans="1:4" x14ac:dyDescent="0.2">
      <c r="A196465" s="1">
        <v>266536</v>
      </c>
      <c r="B196465" s="1" t="s">
        <v>196068</v>
      </c>
      <c r="C196465" s="1" t="s">
        <v>5</v>
      </c>
    </row>
    <row r="196466" spans="1:4" x14ac:dyDescent="0.2">
      <c r="A196466" s="1">
        <v>266537</v>
      </c>
      <c r="B196466" s="1" t="s">
        <v>196069</v>
      </c>
      <c r="C196466" s="1" t="s">
        <v>5</v>
      </c>
    </row>
    <row r="196467" spans="1:4" x14ac:dyDescent="0.2">
      <c r="A196467" s="1">
        <v>266538</v>
      </c>
      <c r="B196467" s="1" t="s">
        <v>196070</v>
      </c>
      <c r="C196467" s="1" t="s">
        <v>5</v>
      </c>
    </row>
    <row r="196468" spans="1:4" x14ac:dyDescent="0.2">
      <c r="A196468" s="1">
        <v>266539</v>
      </c>
      <c r="B196468" s="1" t="s">
        <v>196071</v>
      </c>
      <c r="C196468" s="1" t="s">
        <v>5</v>
      </c>
    </row>
    <row r="196469" spans="1:4" x14ac:dyDescent="0.2">
      <c r="A196469" s="1">
        <v>266540</v>
      </c>
      <c r="B196469" s="1" t="s">
        <v>196072</v>
      </c>
      <c r="C196469" s="1" t="s">
        <v>5</v>
      </c>
    </row>
    <row r="196470" spans="1:4" x14ac:dyDescent="0.2">
      <c r="A196470" s="1">
        <v>266541</v>
      </c>
      <c r="B196470" s="1" t="s">
        <v>196073</v>
      </c>
      <c r="C196470" s="1" t="s">
        <v>5</v>
      </c>
    </row>
    <row r="196471" spans="1:4" x14ac:dyDescent="0.2">
      <c r="A196471" s="1">
        <v>266542</v>
      </c>
      <c r="B196471" s="1" t="s">
        <v>196074</v>
      </c>
      <c r="C196471" s="1" t="s">
        <v>5</v>
      </c>
    </row>
    <row r="196472" spans="1:4" x14ac:dyDescent="0.2">
      <c r="A196472" s="1">
        <v>266543</v>
      </c>
      <c r="B196472" s="1" t="s">
        <v>196075</v>
      </c>
      <c r="C196472" s="1" t="s">
        <v>60</v>
      </c>
      <c r="D196472" s="1" t="s">
        <v>61</v>
      </c>
    </row>
    <row r="196473" spans="1:4" x14ac:dyDescent="0.2">
      <c r="A196473" s="1">
        <v>266544</v>
      </c>
      <c r="B196473" s="1" t="s">
        <v>196076</v>
      </c>
      <c r="C196473" s="1" t="s">
        <v>5</v>
      </c>
    </row>
    <row r="196474" spans="1:4" x14ac:dyDescent="0.2">
      <c r="A196474" s="1">
        <v>266546</v>
      </c>
      <c r="B196474" s="1" t="s">
        <v>196077</v>
      </c>
      <c r="C196474" s="1" t="s">
        <v>5</v>
      </c>
    </row>
    <row r="196475" spans="1:4" x14ac:dyDescent="0.2">
      <c r="A196475" s="1">
        <v>266547</v>
      </c>
      <c r="B196475" s="1" t="s">
        <v>196078</v>
      </c>
      <c r="C196475" s="1" t="s">
        <v>5</v>
      </c>
    </row>
    <row r="196476" spans="1:4" x14ac:dyDescent="0.2">
      <c r="A196476" s="1">
        <v>266548</v>
      </c>
      <c r="B196476" s="1" t="s">
        <v>196079</v>
      </c>
      <c r="C196476" s="1" t="s">
        <v>60</v>
      </c>
      <c r="D196476" s="1" t="s">
        <v>61</v>
      </c>
    </row>
    <row r="196477" spans="1:4" x14ac:dyDescent="0.2">
      <c r="A196477" s="1">
        <v>266549</v>
      </c>
      <c r="B196477" s="1" t="s">
        <v>196080</v>
      </c>
      <c r="C196477" s="1" t="s">
        <v>5</v>
      </c>
    </row>
    <row r="196478" spans="1:4" x14ac:dyDescent="0.2">
      <c r="A196478" s="1">
        <v>266550</v>
      </c>
      <c r="B196478" s="1" t="s">
        <v>196081</v>
      </c>
      <c r="C196478" s="1" t="s">
        <v>5</v>
      </c>
    </row>
    <row r="196479" spans="1:4" x14ac:dyDescent="0.2">
      <c r="A196479" s="1">
        <v>266551</v>
      </c>
      <c r="B196479" s="1" t="s">
        <v>196082</v>
      </c>
      <c r="C196479" s="1" t="s">
        <v>5</v>
      </c>
    </row>
    <row r="196480" spans="1:4" x14ac:dyDescent="0.2">
      <c r="A196480" s="1">
        <v>266552</v>
      </c>
      <c r="B196480" s="1" t="s">
        <v>196083</v>
      </c>
      <c r="C196480" s="1" t="s">
        <v>5</v>
      </c>
    </row>
    <row r="196481" spans="1:3" x14ac:dyDescent="0.2">
      <c r="A196481" s="1">
        <v>266553</v>
      </c>
      <c r="B196481" s="1" t="s">
        <v>196084</v>
      </c>
      <c r="C196481" s="1" t="s">
        <v>5</v>
      </c>
    </row>
    <row r="196482" spans="1:3" x14ac:dyDescent="0.2">
      <c r="A196482" s="1">
        <v>266554</v>
      </c>
      <c r="B196482" s="1" t="s">
        <v>196085</v>
      </c>
      <c r="C196482" s="1" t="s">
        <v>5</v>
      </c>
    </row>
    <row r="196483" spans="1:3" x14ac:dyDescent="0.2">
      <c r="A196483" s="1">
        <v>266555</v>
      </c>
      <c r="B196483" s="1" t="s">
        <v>196086</v>
      </c>
      <c r="C196483" s="1" t="s">
        <v>5</v>
      </c>
    </row>
    <row r="196484" spans="1:3" x14ac:dyDescent="0.2">
      <c r="A196484" s="1">
        <v>266556</v>
      </c>
      <c r="B196484" s="1" t="s">
        <v>196087</v>
      </c>
      <c r="C196484" s="1" t="s">
        <v>5</v>
      </c>
    </row>
    <row r="196485" spans="1:3" x14ac:dyDescent="0.2">
      <c r="A196485" s="1">
        <v>266558</v>
      </c>
      <c r="B196485" s="1" t="s">
        <v>196088</v>
      </c>
      <c r="C196485" s="1" t="s">
        <v>5</v>
      </c>
    </row>
    <row r="196486" spans="1:3" x14ac:dyDescent="0.2">
      <c r="A196486" s="1">
        <v>266559</v>
      </c>
      <c r="B196486" s="1" t="s">
        <v>196089</v>
      </c>
      <c r="C196486" s="1" t="s">
        <v>5</v>
      </c>
    </row>
    <row r="196487" spans="1:3" x14ac:dyDescent="0.2">
      <c r="A196487" s="1">
        <v>266560</v>
      </c>
      <c r="B196487" s="1" t="s">
        <v>196090</v>
      </c>
      <c r="C196487" s="1" t="s">
        <v>5</v>
      </c>
    </row>
    <row r="196488" spans="1:3" x14ac:dyDescent="0.2">
      <c r="A196488" s="1">
        <v>266561</v>
      </c>
      <c r="B196488" s="1" t="s">
        <v>196091</v>
      </c>
      <c r="C196488" s="1" t="s">
        <v>5</v>
      </c>
    </row>
    <row r="196489" spans="1:3" x14ac:dyDescent="0.2">
      <c r="A196489" s="1">
        <v>266562</v>
      </c>
      <c r="B196489" s="1" t="s">
        <v>196092</v>
      </c>
      <c r="C196489" s="1" t="s">
        <v>5</v>
      </c>
    </row>
    <row r="196490" spans="1:3" x14ac:dyDescent="0.2">
      <c r="A196490" s="1">
        <v>266563</v>
      </c>
      <c r="B196490" s="1" t="s">
        <v>196093</v>
      </c>
      <c r="C196490" s="1" t="s">
        <v>5</v>
      </c>
    </row>
    <row r="196491" spans="1:3" x14ac:dyDescent="0.2">
      <c r="A196491" s="1">
        <v>266564</v>
      </c>
      <c r="B196491" s="1" t="s">
        <v>196094</v>
      </c>
      <c r="C196491" s="1" t="s">
        <v>5</v>
      </c>
    </row>
    <row r="196492" spans="1:3" x14ac:dyDescent="0.2">
      <c r="A196492" s="1">
        <v>266565</v>
      </c>
      <c r="B196492" s="1" t="s">
        <v>196095</v>
      </c>
      <c r="C196492" s="1" t="s">
        <v>5</v>
      </c>
    </row>
    <row r="196493" spans="1:3" x14ac:dyDescent="0.2">
      <c r="A196493" s="1">
        <v>266566</v>
      </c>
      <c r="B196493" s="1" t="s">
        <v>196096</v>
      </c>
      <c r="C196493" s="1" t="s">
        <v>60</v>
      </c>
    </row>
    <row r="196494" spans="1:3" x14ac:dyDescent="0.2">
      <c r="A196494" s="1">
        <v>266567</v>
      </c>
      <c r="B196494" s="1" t="s">
        <v>196097</v>
      </c>
      <c r="C196494" s="1" t="s">
        <v>60</v>
      </c>
    </row>
    <row r="196495" spans="1:3" x14ac:dyDescent="0.2">
      <c r="A196495" s="1">
        <v>266568</v>
      </c>
      <c r="B196495" s="1" t="s">
        <v>196098</v>
      </c>
      <c r="C196495" s="1" t="s">
        <v>60</v>
      </c>
    </row>
    <row r="196496" spans="1:3" x14ac:dyDescent="0.2">
      <c r="A196496" s="1">
        <v>266569</v>
      </c>
      <c r="B196496" s="1" t="s">
        <v>196099</v>
      </c>
      <c r="C196496" s="1" t="s">
        <v>60</v>
      </c>
    </row>
    <row r="196497" spans="1:4" x14ac:dyDescent="0.2">
      <c r="A196497" s="1">
        <v>266570</v>
      </c>
      <c r="B196497" s="1" t="s">
        <v>196100</v>
      </c>
      <c r="C196497" s="1" t="s">
        <v>60</v>
      </c>
    </row>
    <row r="196498" spans="1:4" x14ac:dyDescent="0.2">
      <c r="A196498" s="1">
        <v>266571</v>
      </c>
      <c r="B196498" s="1" t="s">
        <v>196101</v>
      </c>
      <c r="C196498" s="1" t="s">
        <v>60</v>
      </c>
    </row>
    <row r="196499" spans="1:4" x14ac:dyDescent="0.2">
      <c r="A196499" s="1">
        <v>266572</v>
      </c>
      <c r="B196499" s="1" t="s">
        <v>196102</v>
      </c>
      <c r="C196499" s="1" t="s">
        <v>60</v>
      </c>
    </row>
    <row r="196500" spans="1:4" x14ac:dyDescent="0.2">
      <c r="A196500" s="1">
        <v>266573</v>
      </c>
      <c r="B196500" s="1" t="s">
        <v>196103</v>
      </c>
      <c r="C196500" s="1" t="s">
        <v>5</v>
      </c>
    </row>
    <row r="196501" spans="1:4" x14ac:dyDescent="0.2">
      <c r="A196501" s="1">
        <v>266574</v>
      </c>
      <c r="B196501" s="1" t="s">
        <v>196104</v>
      </c>
      <c r="C196501" s="1" t="s">
        <v>60</v>
      </c>
      <c r="D196501" s="1" t="s">
        <v>61</v>
      </c>
    </row>
    <row r="196502" spans="1:4" x14ac:dyDescent="0.2">
      <c r="A196502" s="1">
        <v>266575</v>
      </c>
      <c r="B196502" s="1" t="s">
        <v>196105</v>
      </c>
      <c r="C196502" s="1" t="s">
        <v>60</v>
      </c>
    </row>
    <row r="196503" spans="1:4" x14ac:dyDescent="0.2">
      <c r="A196503" s="1">
        <v>266576</v>
      </c>
      <c r="B196503" s="1" t="s">
        <v>196106</v>
      </c>
      <c r="C196503" s="1" t="s">
        <v>60</v>
      </c>
    </row>
    <row r="196504" spans="1:4" x14ac:dyDescent="0.2">
      <c r="A196504" s="1">
        <v>266577</v>
      </c>
      <c r="B196504" s="1" t="s">
        <v>196107</v>
      </c>
      <c r="C196504" s="1" t="s">
        <v>60</v>
      </c>
    </row>
    <row r="196505" spans="1:4" x14ac:dyDescent="0.2">
      <c r="A196505" s="1">
        <v>266578</v>
      </c>
      <c r="B196505" s="1" t="s">
        <v>196108</v>
      </c>
      <c r="C196505" s="1" t="s">
        <v>60</v>
      </c>
    </row>
    <row r="196506" spans="1:4" x14ac:dyDescent="0.2">
      <c r="A196506" s="1">
        <v>266579</v>
      </c>
      <c r="B196506" s="1" t="s">
        <v>196109</v>
      </c>
      <c r="C196506" s="1" t="s">
        <v>60</v>
      </c>
    </row>
    <row r="196507" spans="1:4" x14ac:dyDescent="0.2">
      <c r="A196507" s="1">
        <v>266580</v>
      </c>
      <c r="B196507" s="1" t="s">
        <v>196110</v>
      </c>
      <c r="C196507" s="1" t="s">
        <v>60</v>
      </c>
    </row>
    <row r="196508" spans="1:4" x14ac:dyDescent="0.2">
      <c r="A196508" s="1">
        <v>266581</v>
      </c>
      <c r="B196508" s="1" t="s">
        <v>196111</v>
      </c>
      <c r="C196508" s="1" t="s">
        <v>60</v>
      </c>
    </row>
    <row r="196509" spans="1:4" x14ac:dyDescent="0.2">
      <c r="A196509" s="1">
        <v>266582</v>
      </c>
      <c r="B196509" s="1" t="s">
        <v>196112</v>
      </c>
      <c r="C196509" s="1" t="s">
        <v>60</v>
      </c>
    </row>
    <row r="196510" spans="1:4" x14ac:dyDescent="0.2">
      <c r="A196510" s="1">
        <v>266583</v>
      </c>
      <c r="B196510" s="1" t="s">
        <v>196113</v>
      </c>
      <c r="C196510" s="1" t="s">
        <v>60</v>
      </c>
    </row>
    <row r="196511" spans="1:4" x14ac:dyDescent="0.2">
      <c r="A196511" s="1">
        <v>266584</v>
      </c>
      <c r="B196511" s="1" t="s">
        <v>196114</v>
      </c>
      <c r="C196511" s="1" t="s">
        <v>60</v>
      </c>
    </row>
    <row r="196512" spans="1:4" x14ac:dyDescent="0.2">
      <c r="A196512" s="1">
        <v>266585</v>
      </c>
      <c r="B196512" s="1" t="s">
        <v>196115</v>
      </c>
      <c r="C196512" s="1" t="s">
        <v>60</v>
      </c>
    </row>
    <row r="196513" spans="1:3" x14ac:dyDescent="0.2">
      <c r="A196513" s="1">
        <v>266586</v>
      </c>
      <c r="B196513" s="1" t="s">
        <v>196116</v>
      </c>
      <c r="C196513" s="1" t="s">
        <v>60</v>
      </c>
    </row>
    <row r="196514" spans="1:3" x14ac:dyDescent="0.2">
      <c r="A196514" s="1">
        <v>266587</v>
      </c>
      <c r="B196514" s="1" t="s">
        <v>196117</v>
      </c>
      <c r="C196514" s="1" t="s">
        <v>60</v>
      </c>
    </row>
    <row r="196515" spans="1:3" x14ac:dyDescent="0.2">
      <c r="A196515" s="1">
        <v>266588</v>
      </c>
      <c r="B196515" s="1" t="s">
        <v>196118</v>
      </c>
      <c r="C196515" s="1" t="s">
        <v>60</v>
      </c>
    </row>
    <row r="196516" spans="1:3" x14ac:dyDescent="0.2">
      <c r="A196516" s="1">
        <v>266589</v>
      </c>
      <c r="B196516" s="1" t="s">
        <v>196119</v>
      </c>
      <c r="C196516" s="1" t="s">
        <v>60</v>
      </c>
    </row>
    <row r="196517" spans="1:3" x14ac:dyDescent="0.2">
      <c r="A196517" s="1">
        <v>266590</v>
      </c>
      <c r="B196517" s="1" t="s">
        <v>196120</v>
      </c>
      <c r="C196517" s="1" t="s">
        <v>60</v>
      </c>
    </row>
    <row r="196518" spans="1:3" x14ac:dyDescent="0.2">
      <c r="A196518" s="1">
        <v>266591</v>
      </c>
      <c r="B196518" s="1" t="s">
        <v>196121</v>
      </c>
      <c r="C196518" s="1" t="s">
        <v>60</v>
      </c>
    </row>
    <row r="196519" spans="1:3" x14ac:dyDescent="0.2">
      <c r="A196519" s="1">
        <v>266592</v>
      </c>
      <c r="B196519" s="1" t="s">
        <v>196122</v>
      </c>
      <c r="C196519" s="1" t="s">
        <v>60</v>
      </c>
    </row>
    <row r="196520" spans="1:3" x14ac:dyDescent="0.2">
      <c r="A196520" s="1">
        <v>266593</v>
      </c>
      <c r="B196520" s="1" t="s">
        <v>196123</v>
      </c>
      <c r="C196520" s="1" t="s">
        <v>60</v>
      </c>
    </row>
    <row r="196521" spans="1:3" x14ac:dyDescent="0.2">
      <c r="A196521" s="1">
        <v>266594</v>
      </c>
      <c r="B196521" s="1" t="s">
        <v>196124</v>
      </c>
      <c r="C196521" s="1" t="s">
        <v>60</v>
      </c>
    </row>
    <row r="196522" spans="1:3" x14ac:dyDescent="0.2">
      <c r="A196522" s="1">
        <v>266595</v>
      </c>
      <c r="B196522" s="1" t="s">
        <v>196125</v>
      </c>
      <c r="C196522" s="1" t="s">
        <v>60</v>
      </c>
    </row>
    <row r="196523" spans="1:3" x14ac:dyDescent="0.2">
      <c r="A196523" s="1">
        <v>266596</v>
      </c>
      <c r="B196523" s="1" t="s">
        <v>196126</v>
      </c>
      <c r="C196523" s="1" t="s">
        <v>60</v>
      </c>
    </row>
    <row r="196524" spans="1:3" x14ac:dyDescent="0.2">
      <c r="A196524" s="1">
        <v>266597</v>
      </c>
      <c r="B196524" s="1" t="s">
        <v>196127</v>
      </c>
      <c r="C196524" s="1" t="s">
        <v>60</v>
      </c>
    </row>
    <row r="196525" spans="1:3" x14ac:dyDescent="0.2">
      <c r="A196525" s="1">
        <v>266598</v>
      </c>
      <c r="B196525" s="1" t="s">
        <v>196128</v>
      </c>
      <c r="C196525" s="1" t="s">
        <v>60</v>
      </c>
    </row>
    <row r="196526" spans="1:3" x14ac:dyDescent="0.2">
      <c r="A196526" s="1">
        <v>266599</v>
      </c>
      <c r="B196526" s="1" t="s">
        <v>196129</v>
      </c>
      <c r="C196526" s="1" t="s">
        <v>60</v>
      </c>
    </row>
    <row r="196527" spans="1:3" x14ac:dyDescent="0.2">
      <c r="A196527" s="1">
        <v>266600</v>
      </c>
      <c r="B196527" s="1" t="s">
        <v>196130</v>
      </c>
      <c r="C196527" s="1" t="s">
        <v>60</v>
      </c>
    </row>
    <row r="196528" spans="1:3" x14ac:dyDescent="0.2">
      <c r="A196528" s="1">
        <v>266601</v>
      </c>
      <c r="B196528" s="1" t="s">
        <v>196131</v>
      </c>
      <c r="C196528" s="1" t="s">
        <v>60</v>
      </c>
    </row>
    <row r="196529" spans="1:3" x14ac:dyDescent="0.2">
      <c r="A196529" s="1">
        <v>266602</v>
      </c>
      <c r="B196529" s="1" t="s">
        <v>196132</v>
      </c>
      <c r="C196529" s="1" t="s">
        <v>60</v>
      </c>
    </row>
    <row r="196530" spans="1:3" x14ac:dyDescent="0.2">
      <c r="A196530" s="1">
        <v>266603</v>
      </c>
      <c r="B196530" s="1" t="s">
        <v>196133</v>
      </c>
      <c r="C196530" s="1" t="s">
        <v>60</v>
      </c>
    </row>
    <row r="196531" spans="1:3" x14ac:dyDescent="0.2">
      <c r="A196531" s="1">
        <v>266604</v>
      </c>
      <c r="B196531" s="1" t="s">
        <v>196134</v>
      </c>
      <c r="C196531" s="1" t="s">
        <v>60</v>
      </c>
    </row>
    <row r="196532" spans="1:3" x14ac:dyDescent="0.2">
      <c r="A196532" s="1">
        <v>266605</v>
      </c>
      <c r="B196532" s="1" t="s">
        <v>196135</v>
      </c>
      <c r="C196532" s="1" t="s">
        <v>60</v>
      </c>
    </row>
    <row r="196533" spans="1:3" x14ac:dyDescent="0.2">
      <c r="A196533" s="1">
        <v>266606</v>
      </c>
      <c r="B196533" s="1" t="s">
        <v>196136</v>
      </c>
      <c r="C196533" s="1" t="s">
        <v>60</v>
      </c>
    </row>
    <row r="196534" spans="1:3" x14ac:dyDescent="0.2">
      <c r="A196534" s="1">
        <v>266607</v>
      </c>
      <c r="B196534" s="1" t="s">
        <v>196137</v>
      </c>
      <c r="C196534" s="1" t="s">
        <v>60</v>
      </c>
    </row>
    <row r="196535" spans="1:3" x14ac:dyDescent="0.2">
      <c r="A196535" s="1">
        <v>266608</v>
      </c>
      <c r="B196535" s="1" t="s">
        <v>196138</v>
      </c>
      <c r="C196535" s="1" t="s">
        <v>60</v>
      </c>
    </row>
    <row r="196536" spans="1:3" x14ac:dyDescent="0.2">
      <c r="A196536" s="1">
        <v>266609</v>
      </c>
      <c r="B196536" s="1" t="s">
        <v>196139</v>
      </c>
      <c r="C196536" s="1" t="s">
        <v>60</v>
      </c>
    </row>
    <row r="196537" spans="1:3" x14ac:dyDescent="0.2">
      <c r="A196537" s="1">
        <v>266610</v>
      </c>
      <c r="B196537" s="1" t="s">
        <v>196140</v>
      </c>
      <c r="C196537" s="1" t="s">
        <v>60</v>
      </c>
    </row>
    <row r="196538" spans="1:3" x14ac:dyDescent="0.2">
      <c r="A196538" s="1">
        <v>266611</v>
      </c>
      <c r="B196538" s="1" t="s">
        <v>196141</v>
      </c>
      <c r="C196538" s="1" t="s">
        <v>60</v>
      </c>
    </row>
    <row r="196539" spans="1:3" x14ac:dyDescent="0.2">
      <c r="A196539" s="1">
        <v>266612</v>
      </c>
      <c r="B196539" s="1" t="s">
        <v>196142</v>
      </c>
      <c r="C196539" s="1" t="s">
        <v>60</v>
      </c>
    </row>
    <row r="196540" spans="1:3" x14ac:dyDescent="0.2">
      <c r="A196540" s="1">
        <v>266613</v>
      </c>
      <c r="B196540" s="1" t="s">
        <v>196143</v>
      </c>
      <c r="C196540" s="1" t="s">
        <v>60</v>
      </c>
    </row>
    <row r="196541" spans="1:3" x14ac:dyDescent="0.2">
      <c r="A196541" s="1">
        <v>266614</v>
      </c>
      <c r="B196541" s="1" t="s">
        <v>196144</v>
      </c>
      <c r="C196541" s="1" t="s">
        <v>60</v>
      </c>
    </row>
    <row r="196542" spans="1:3" x14ac:dyDescent="0.2">
      <c r="A196542" s="1">
        <v>266615</v>
      </c>
      <c r="B196542" s="1" t="s">
        <v>196145</v>
      </c>
      <c r="C196542" s="1" t="s">
        <v>60</v>
      </c>
    </row>
    <row r="196543" spans="1:3" x14ac:dyDescent="0.2">
      <c r="A196543" s="1">
        <v>266616</v>
      </c>
      <c r="B196543" s="1" t="s">
        <v>196146</v>
      </c>
      <c r="C196543" s="1" t="s">
        <v>60</v>
      </c>
    </row>
    <row r="196544" spans="1:3" x14ac:dyDescent="0.2">
      <c r="A196544" s="1">
        <v>266617</v>
      </c>
      <c r="B196544" s="1" t="s">
        <v>196147</v>
      </c>
      <c r="C196544" s="1" t="s">
        <v>60</v>
      </c>
    </row>
    <row r="196545" spans="1:3" x14ac:dyDescent="0.2">
      <c r="A196545" s="1">
        <v>266618</v>
      </c>
      <c r="B196545" s="1" t="s">
        <v>196148</v>
      </c>
      <c r="C196545" s="1" t="s">
        <v>60</v>
      </c>
    </row>
    <row r="196546" spans="1:3" x14ac:dyDescent="0.2">
      <c r="A196546" s="1">
        <v>266619</v>
      </c>
      <c r="B196546" s="1" t="s">
        <v>196149</v>
      </c>
      <c r="C196546" s="1" t="s">
        <v>60</v>
      </c>
    </row>
    <row r="196547" spans="1:3" x14ac:dyDescent="0.2">
      <c r="A196547" s="1">
        <v>266620</v>
      </c>
      <c r="B196547" s="1" t="s">
        <v>196150</v>
      </c>
      <c r="C196547" s="1" t="s">
        <v>60</v>
      </c>
    </row>
    <row r="196548" spans="1:3" x14ac:dyDescent="0.2">
      <c r="A196548" s="1">
        <v>266621</v>
      </c>
      <c r="B196548" s="1" t="s">
        <v>196151</v>
      </c>
      <c r="C196548" s="1" t="s">
        <v>60</v>
      </c>
    </row>
    <row r="196549" spans="1:3" x14ac:dyDescent="0.2">
      <c r="A196549" s="1">
        <v>266622</v>
      </c>
      <c r="B196549" s="1" t="s">
        <v>196152</v>
      </c>
      <c r="C196549" s="1" t="s">
        <v>60</v>
      </c>
    </row>
    <row r="196550" spans="1:3" x14ac:dyDescent="0.2">
      <c r="A196550" s="1">
        <v>266623</v>
      </c>
      <c r="B196550" s="1" t="s">
        <v>196153</v>
      </c>
      <c r="C196550" s="1" t="s">
        <v>60</v>
      </c>
    </row>
    <row r="196551" spans="1:3" x14ac:dyDescent="0.2">
      <c r="A196551" s="1">
        <v>266624</v>
      </c>
      <c r="B196551" s="1" t="s">
        <v>196154</v>
      </c>
      <c r="C196551" s="1" t="s">
        <v>60</v>
      </c>
    </row>
    <row r="196552" spans="1:3" x14ac:dyDescent="0.2">
      <c r="A196552" s="1">
        <v>266625</v>
      </c>
      <c r="B196552" s="1" t="s">
        <v>196155</v>
      </c>
      <c r="C196552" s="1" t="s">
        <v>60</v>
      </c>
    </row>
    <row r="196553" spans="1:3" x14ac:dyDescent="0.2">
      <c r="A196553" s="1">
        <v>266626</v>
      </c>
      <c r="B196553" s="1" t="s">
        <v>196156</v>
      </c>
      <c r="C196553" s="1" t="s">
        <v>60</v>
      </c>
    </row>
    <row r="196554" spans="1:3" x14ac:dyDescent="0.2">
      <c r="A196554" s="1">
        <v>266627</v>
      </c>
      <c r="B196554" s="1" t="s">
        <v>196157</v>
      </c>
      <c r="C196554" s="1" t="s">
        <v>60</v>
      </c>
    </row>
    <row r="196555" spans="1:3" x14ac:dyDescent="0.2">
      <c r="A196555" s="1">
        <v>266628</v>
      </c>
      <c r="B196555" s="1" t="s">
        <v>196158</v>
      </c>
      <c r="C196555" s="1" t="s">
        <v>60</v>
      </c>
    </row>
    <row r="196556" spans="1:3" x14ac:dyDescent="0.2">
      <c r="A196556" s="1">
        <v>266629</v>
      </c>
      <c r="B196556" s="1" t="s">
        <v>196159</v>
      </c>
      <c r="C196556" s="1" t="s">
        <v>60</v>
      </c>
    </row>
    <row r="196557" spans="1:3" x14ac:dyDescent="0.2">
      <c r="A196557" s="1">
        <v>266630</v>
      </c>
      <c r="B196557" s="1" t="s">
        <v>196160</v>
      </c>
      <c r="C196557" s="1" t="s">
        <v>60</v>
      </c>
    </row>
    <row r="196558" spans="1:3" x14ac:dyDescent="0.2">
      <c r="A196558" s="1">
        <v>266631</v>
      </c>
      <c r="B196558" s="1" t="s">
        <v>196161</v>
      </c>
      <c r="C196558" s="1" t="s">
        <v>60</v>
      </c>
    </row>
    <row r="196559" spans="1:3" x14ac:dyDescent="0.2">
      <c r="A196559" s="1">
        <v>266632</v>
      </c>
      <c r="B196559" s="1" t="s">
        <v>196162</v>
      </c>
      <c r="C196559" s="1" t="s">
        <v>60</v>
      </c>
    </row>
    <row r="196560" spans="1:3" x14ac:dyDescent="0.2">
      <c r="A196560" s="1">
        <v>266633</v>
      </c>
      <c r="B196560" s="1" t="s">
        <v>196163</v>
      </c>
      <c r="C196560" s="1" t="s">
        <v>60</v>
      </c>
    </row>
    <row r="196561" spans="1:3" x14ac:dyDescent="0.2">
      <c r="A196561" s="1">
        <v>266634</v>
      </c>
      <c r="B196561" s="1" t="s">
        <v>196164</v>
      </c>
      <c r="C196561" s="1" t="s">
        <v>60</v>
      </c>
    </row>
    <row r="196562" spans="1:3" x14ac:dyDescent="0.2">
      <c r="A196562" s="1">
        <v>266635</v>
      </c>
      <c r="B196562" s="1" t="s">
        <v>196165</v>
      </c>
      <c r="C196562" s="1" t="s">
        <v>60</v>
      </c>
    </row>
    <row r="196563" spans="1:3" x14ac:dyDescent="0.2">
      <c r="A196563" s="1">
        <v>266636</v>
      </c>
      <c r="B196563" s="1" t="s">
        <v>196166</v>
      </c>
      <c r="C196563" s="1" t="s">
        <v>60</v>
      </c>
    </row>
    <row r="196564" spans="1:3" x14ac:dyDescent="0.2">
      <c r="A196564" s="1">
        <v>266637</v>
      </c>
      <c r="B196564" s="1" t="s">
        <v>196167</v>
      </c>
      <c r="C196564" s="1" t="s">
        <v>60</v>
      </c>
    </row>
    <row r="196565" spans="1:3" x14ac:dyDescent="0.2">
      <c r="A196565" s="1">
        <v>266638</v>
      </c>
      <c r="B196565" s="1" t="s">
        <v>196168</v>
      </c>
      <c r="C196565" s="1" t="s">
        <v>60</v>
      </c>
    </row>
    <row r="196566" spans="1:3" x14ac:dyDescent="0.2">
      <c r="A196566" s="1">
        <v>266639</v>
      </c>
      <c r="B196566" s="1" t="s">
        <v>196169</v>
      </c>
      <c r="C196566" s="1" t="s">
        <v>60</v>
      </c>
    </row>
    <row r="196567" spans="1:3" x14ac:dyDescent="0.2">
      <c r="A196567" s="1">
        <v>266640</v>
      </c>
      <c r="B196567" s="1" t="s">
        <v>196170</v>
      </c>
      <c r="C196567" s="1" t="s">
        <v>60</v>
      </c>
    </row>
    <row r="196568" spans="1:3" x14ac:dyDescent="0.2">
      <c r="A196568" s="1">
        <v>266641</v>
      </c>
      <c r="B196568" s="1" t="s">
        <v>196171</v>
      </c>
      <c r="C196568" s="1" t="s">
        <v>60</v>
      </c>
    </row>
    <row r="196569" spans="1:3" x14ac:dyDescent="0.2">
      <c r="A196569" s="1">
        <v>266642</v>
      </c>
      <c r="B196569" s="1" t="s">
        <v>196172</v>
      </c>
      <c r="C196569" s="1" t="s">
        <v>60</v>
      </c>
    </row>
    <row r="196570" spans="1:3" x14ac:dyDescent="0.2">
      <c r="A196570" s="1">
        <v>266643</v>
      </c>
      <c r="B196570" s="1" t="s">
        <v>196173</v>
      </c>
      <c r="C196570" s="1" t="s">
        <v>60</v>
      </c>
    </row>
    <row r="196571" spans="1:3" x14ac:dyDescent="0.2">
      <c r="A196571" s="1">
        <v>266644</v>
      </c>
      <c r="B196571" s="1" t="s">
        <v>196174</v>
      </c>
      <c r="C196571" s="1" t="s">
        <v>60</v>
      </c>
    </row>
    <row r="196572" spans="1:3" x14ac:dyDescent="0.2">
      <c r="A196572" s="1">
        <v>266645</v>
      </c>
      <c r="B196572" s="1" t="s">
        <v>196175</v>
      </c>
      <c r="C196572" s="1" t="s">
        <v>60</v>
      </c>
    </row>
    <row r="196573" spans="1:3" x14ac:dyDescent="0.2">
      <c r="A196573" s="1">
        <v>266646</v>
      </c>
      <c r="B196573" s="1" t="s">
        <v>196176</v>
      </c>
      <c r="C196573" s="1" t="s">
        <v>60</v>
      </c>
    </row>
    <row r="196574" spans="1:3" x14ac:dyDescent="0.2">
      <c r="A196574" s="1">
        <v>266647</v>
      </c>
      <c r="B196574" s="1" t="s">
        <v>196177</v>
      </c>
      <c r="C196574" s="1" t="s">
        <v>60</v>
      </c>
    </row>
    <row r="196575" spans="1:3" x14ac:dyDescent="0.2">
      <c r="A196575" s="1">
        <v>266648</v>
      </c>
      <c r="B196575" s="1" t="s">
        <v>196178</v>
      </c>
      <c r="C196575" s="1" t="s">
        <v>60</v>
      </c>
    </row>
    <row r="196576" spans="1:3" x14ac:dyDescent="0.2">
      <c r="A196576" s="1">
        <v>266649</v>
      </c>
      <c r="B196576" s="1" t="s">
        <v>196179</v>
      </c>
      <c r="C196576" s="1" t="s">
        <v>60</v>
      </c>
    </row>
    <row r="196577" spans="1:3" x14ac:dyDescent="0.2">
      <c r="A196577" s="1">
        <v>266650</v>
      </c>
      <c r="B196577" s="1" t="s">
        <v>196180</v>
      </c>
      <c r="C196577" s="1" t="s">
        <v>60</v>
      </c>
    </row>
    <row r="196578" spans="1:3" x14ac:dyDescent="0.2">
      <c r="A196578" s="1">
        <v>266651</v>
      </c>
      <c r="B196578" s="1" t="s">
        <v>196181</v>
      </c>
      <c r="C196578" s="1" t="s">
        <v>60</v>
      </c>
    </row>
    <row r="196579" spans="1:3" x14ac:dyDescent="0.2">
      <c r="A196579" s="1">
        <v>266652</v>
      </c>
      <c r="B196579" s="1" t="s">
        <v>196182</v>
      </c>
      <c r="C196579" s="1" t="s">
        <v>60</v>
      </c>
    </row>
    <row r="196580" spans="1:3" x14ac:dyDescent="0.2">
      <c r="A196580" s="1">
        <v>266653</v>
      </c>
      <c r="B196580" s="1" t="s">
        <v>196183</v>
      </c>
      <c r="C196580" s="1" t="s">
        <v>60</v>
      </c>
    </row>
    <row r="196581" spans="1:3" x14ac:dyDescent="0.2">
      <c r="A196581" s="1">
        <v>266654</v>
      </c>
      <c r="B196581" s="1" t="s">
        <v>196184</v>
      </c>
      <c r="C196581" s="1" t="s">
        <v>60</v>
      </c>
    </row>
    <row r="196582" spans="1:3" x14ac:dyDescent="0.2">
      <c r="A196582" s="1">
        <v>266655</v>
      </c>
      <c r="B196582" s="1" t="s">
        <v>196185</v>
      </c>
      <c r="C196582" s="1" t="s">
        <v>60</v>
      </c>
    </row>
    <row r="196583" spans="1:3" x14ac:dyDescent="0.2">
      <c r="A196583" s="1">
        <v>266656</v>
      </c>
      <c r="B196583" s="1" t="s">
        <v>196186</v>
      </c>
      <c r="C196583" s="1" t="s">
        <v>60</v>
      </c>
    </row>
    <row r="196584" spans="1:3" x14ac:dyDescent="0.2">
      <c r="A196584" s="1">
        <v>266657</v>
      </c>
      <c r="B196584" s="1" t="s">
        <v>196187</v>
      </c>
      <c r="C196584" s="1" t="s">
        <v>60</v>
      </c>
    </row>
    <row r="196585" spans="1:3" x14ac:dyDescent="0.2">
      <c r="A196585" s="1">
        <v>266658</v>
      </c>
      <c r="B196585" s="1" t="s">
        <v>196188</v>
      </c>
      <c r="C196585" s="1" t="s">
        <v>60</v>
      </c>
    </row>
    <row r="196586" spans="1:3" x14ac:dyDescent="0.2">
      <c r="A196586" s="1">
        <v>266659</v>
      </c>
      <c r="B196586" s="1" t="s">
        <v>196189</v>
      </c>
      <c r="C196586" s="1" t="s">
        <v>60</v>
      </c>
    </row>
    <row r="196587" spans="1:3" x14ac:dyDescent="0.2">
      <c r="A196587" s="1">
        <v>266660</v>
      </c>
      <c r="B196587" s="1" t="s">
        <v>196190</v>
      </c>
      <c r="C196587" s="1" t="s">
        <v>60</v>
      </c>
    </row>
    <row r="196588" spans="1:3" x14ac:dyDescent="0.2">
      <c r="A196588" s="1">
        <v>266661</v>
      </c>
      <c r="B196588" s="1" t="s">
        <v>196191</v>
      </c>
      <c r="C196588" s="1" t="s">
        <v>60</v>
      </c>
    </row>
    <row r="196589" spans="1:3" x14ac:dyDescent="0.2">
      <c r="A196589" s="1">
        <v>266662</v>
      </c>
      <c r="B196589" s="1" t="s">
        <v>196192</v>
      </c>
      <c r="C196589" s="1" t="s">
        <v>60</v>
      </c>
    </row>
    <row r="196590" spans="1:3" x14ac:dyDescent="0.2">
      <c r="A196590" s="1">
        <v>266663</v>
      </c>
      <c r="B196590" s="1" t="s">
        <v>196193</v>
      </c>
      <c r="C196590" s="1" t="s">
        <v>60</v>
      </c>
    </row>
    <row r="196591" spans="1:3" x14ac:dyDescent="0.2">
      <c r="A196591" s="1">
        <v>266664</v>
      </c>
      <c r="B196591" s="1" t="s">
        <v>196194</v>
      </c>
      <c r="C196591" s="1" t="s">
        <v>60</v>
      </c>
    </row>
    <row r="196592" spans="1:3" x14ac:dyDescent="0.2">
      <c r="A196592" s="1">
        <v>266665</v>
      </c>
      <c r="B196592" s="1" t="s">
        <v>196195</v>
      </c>
      <c r="C196592" s="1" t="s">
        <v>60</v>
      </c>
    </row>
    <row r="196593" spans="1:3" x14ac:dyDescent="0.2">
      <c r="A196593" s="1">
        <v>266666</v>
      </c>
      <c r="B196593" s="1" t="s">
        <v>196196</v>
      </c>
      <c r="C196593" s="1" t="s">
        <v>60</v>
      </c>
    </row>
    <row r="196594" spans="1:3" x14ac:dyDescent="0.2">
      <c r="A196594" s="1">
        <v>266667</v>
      </c>
      <c r="B196594" s="1" t="s">
        <v>196197</v>
      </c>
      <c r="C196594" s="1" t="s">
        <v>60</v>
      </c>
    </row>
    <row r="196595" spans="1:3" x14ac:dyDescent="0.2">
      <c r="A196595" s="1">
        <v>266668</v>
      </c>
      <c r="B196595" s="1" t="s">
        <v>196198</v>
      </c>
      <c r="C196595" s="1" t="s">
        <v>60</v>
      </c>
    </row>
    <row r="196596" spans="1:3" x14ac:dyDescent="0.2">
      <c r="A196596" s="1">
        <v>266669</v>
      </c>
      <c r="B196596" s="1" t="s">
        <v>196199</v>
      </c>
      <c r="C196596" s="1" t="s">
        <v>60</v>
      </c>
    </row>
    <row r="196597" spans="1:3" x14ac:dyDescent="0.2">
      <c r="A196597" s="1">
        <v>266670</v>
      </c>
      <c r="B196597" s="1" t="s">
        <v>196200</v>
      </c>
      <c r="C196597" s="1" t="s">
        <v>60</v>
      </c>
    </row>
    <row r="196598" spans="1:3" x14ac:dyDescent="0.2">
      <c r="A196598" s="1">
        <v>266671</v>
      </c>
      <c r="B196598" s="1" t="s">
        <v>196201</v>
      </c>
      <c r="C196598" s="1" t="s">
        <v>60</v>
      </c>
    </row>
    <row r="196599" spans="1:3" x14ac:dyDescent="0.2">
      <c r="A196599" s="1">
        <v>266672</v>
      </c>
      <c r="B196599" s="1" t="s">
        <v>196202</v>
      </c>
      <c r="C196599" s="1" t="s">
        <v>60</v>
      </c>
    </row>
    <row r="196600" spans="1:3" x14ac:dyDescent="0.2">
      <c r="A196600" s="1">
        <v>266673</v>
      </c>
      <c r="B196600" s="1" t="s">
        <v>196203</v>
      </c>
      <c r="C196600" s="1" t="s">
        <v>60</v>
      </c>
    </row>
    <row r="196601" spans="1:3" x14ac:dyDescent="0.2">
      <c r="A196601" s="1">
        <v>266674</v>
      </c>
      <c r="B196601" s="1" t="s">
        <v>196204</v>
      </c>
      <c r="C196601" s="1" t="s">
        <v>60</v>
      </c>
    </row>
    <row r="196602" spans="1:3" x14ac:dyDescent="0.2">
      <c r="A196602" s="1">
        <v>266675</v>
      </c>
      <c r="B196602" s="1" t="s">
        <v>196205</v>
      </c>
      <c r="C196602" s="1" t="s">
        <v>60</v>
      </c>
    </row>
    <row r="196603" spans="1:3" x14ac:dyDescent="0.2">
      <c r="A196603" s="1">
        <v>266676</v>
      </c>
      <c r="B196603" s="1" t="s">
        <v>196206</v>
      </c>
      <c r="C196603" s="1" t="s">
        <v>60</v>
      </c>
    </row>
    <row r="196604" spans="1:3" x14ac:dyDescent="0.2">
      <c r="A196604" s="1">
        <v>266677</v>
      </c>
      <c r="B196604" s="1" t="s">
        <v>196207</v>
      </c>
      <c r="C196604" s="1" t="s">
        <v>60</v>
      </c>
    </row>
    <row r="196605" spans="1:3" x14ac:dyDescent="0.2">
      <c r="A196605" s="1">
        <v>266678</v>
      </c>
      <c r="B196605" s="1" t="s">
        <v>196208</v>
      </c>
      <c r="C196605" s="1" t="s">
        <v>60</v>
      </c>
    </row>
    <row r="196606" spans="1:3" x14ac:dyDescent="0.2">
      <c r="A196606" s="1">
        <v>266679</v>
      </c>
      <c r="B196606" s="1" t="s">
        <v>196209</v>
      </c>
      <c r="C196606" s="1" t="s">
        <v>60</v>
      </c>
    </row>
    <row r="196607" spans="1:3" x14ac:dyDescent="0.2">
      <c r="A196607" s="1">
        <v>266680</v>
      </c>
      <c r="B196607" s="1" t="s">
        <v>196210</v>
      </c>
      <c r="C196607" s="1" t="s">
        <v>60</v>
      </c>
    </row>
    <row r="196608" spans="1:3" x14ac:dyDescent="0.2">
      <c r="A196608" s="1">
        <v>266681</v>
      </c>
      <c r="B196608" s="1" t="s">
        <v>196211</v>
      </c>
      <c r="C196608" s="1" t="s">
        <v>60</v>
      </c>
    </row>
    <row r="196609" spans="1:3" x14ac:dyDescent="0.2">
      <c r="A196609" s="1">
        <v>266682</v>
      </c>
      <c r="B196609" s="1" t="s">
        <v>196212</v>
      </c>
      <c r="C196609" s="1" t="s">
        <v>60</v>
      </c>
    </row>
    <row r="196610" spans="1:3" x14ac:dyDescent="0.2">
      <c r="A196610" s="1">
        <v>266683</v>
      </c>
      <c r="B196610" s="1" t="s">
        <v>196213</v>
      </c>
      <c r="C196610" s="1" t="s">
        <v>60</v>
      </c>
    </row>
    <row r="196611" spans="1:3" x14ac:dyDescent="0.2">
      <c r="A196611" s="1">
        <v>266684</v>
      </c>
      <c r="B196611" s="1" t="s">
        <v>196214</v>
      </c>
      <c r="C196611" s="1" t="s">
        <v>60</v>
      </c>
    </row>
    <row r="196612" spans="1:3" x14ac:dyDescent="0.2">
      <c r="A196612" s="1">
        <v>266685</v>
      </c>
      <c r="B196612" s="1" t="s">
        <v>196215</v>
      </c>
      <c r="C196612" s="1" t="s">
        <v>60</v>
      </c>
    </row>
    <row r="196613" spans="1:3" x14ac:dyDescent="0.2">
      <c r="A196613" s="1">
        <v>266686</v>
      </c>
      <c r="B196613" s="1" t="s">
        <v>196216</v>
      </c>
      <c r="C196613" s="1" t="s">
        <v>60</v>
      </c>
    </row>
    <row r="196614" spans="1:3" x14ac:dyDescent="0.2">
      <c r="A196614" s="1">
        <v>266687</v>
      </c>
      <c r="B196614" s="1" t="s">
        <v>196217</v>
      </c>
      <c r="C196614" s="1" t="s">
        <v>60</v>
      </c>
    </row>
    <row r="196615" spans="1:3" x14ac:dyDescent="0.2">
      <c r="A196615" s="1">
        <v>266688</v>
      </c>
      <c r="B196615" s="1" t="s">
        <v>196218</v>
      </c>
      <c r="C196615" s="1" t="s">
        <v>60</v>
      </c>
    </row>
    <row r="196616" spans="1:3" x14ac:dyDescent="0.2">
      <c r="A196616" s="1">
        <v>266689</v>
      </c>
      <c r="B196616" s="1" t="s">
        <v>196219</v>
      </c>
      <c r="C196616" s="1" t="s">
        <v>60</v>
      </c>
    </row>
    <row r="196617" spans="1:3" x14ac:dyDescent="0.2">
      <c r="A196617" s="1">
        <v>266690</v>
      </c>
      <c r="B196617" s="1" t="s">
        <v>196220</v>
      </c>
      <c r="C196617" s="1" t="s">
        <v>60</v>
      </c>
    </row>
    <row r="196618" spans="1:3" x14ac:dyDescent="0.2">
      <c r="A196618" s="1">
        <v>266691</v>
      </c>
      <c r="B196618" s="1" t="s">
        <v>196221</v>
      </c>
      <c r="C196618" s="1" t="s">
        <v>60</v>
      </c>
    </row>
    <row r="196619" spans="1:3" x14ac:dyDescent="0.2">
      <c r="A196619" s="1">
        <v>266692</v>
      </c>
      <c r="B196619" s="1" t="s">
        <v>196222</v>
      </c>
      <c r="C196619" s="1" t="s">
        <v>60</v>
      </c>
    </row>
    <row r="196620" spans="1:3" x14ac:dyDescent="0.2">
      <c r="A196620" s="1">
        <v>266693</v>
      </c>
      <c r="B196620" s="1" t="s">
        <v>196223</v>
      </c>
      <c r="C196620" s="1" t="s">
        <v>60</v>
      </c>
    </row>
    <row r="196621" spans="1:3" x14ac:dyDescent="0.2">
      <c r="A196621" s="1">
        <v>266694</v>
      </c>
      <c r="B196621" s="1" t="s">
        <v>196224</v>
      </c>
      <c r="C196621" s="1" t="s">
        <v>60</v>
      </c>
    </row>
    <row r="196622" spans="1:3" x14ac:dyDescent="0.2">
      <c r="A196622" s="1">
        <v>266696</v>
      </c>
      <c r="B196622" s="1" t="s">
        <v>196225</v>
      </c>
      <c r="C196622" s="1" t="s">
        <v>60</v>
      </c>
    </row>
    <row r="196623" spans="1:3" x14ac:dyDescent="0.2">
      <c r="A196623" s="1">
        <v>266698</v>
      </c>
      <c r="B196623" s="1" t="s">
        <v>196226</v>
      </c>
      <c r="C196623" s="1" t="s">
        <v>60</v>
      </c>
    </row>
    <row r="196624" spans="1:3" x14ac:dyDescent="0.2">
      <c r="A196624" s="1">
        <v>266699</v>
      </c>
      <c r="B196624" s="1" t="s">
        <v>196227</v>
      </c>
      <c r="C196624" s="1" t="s">
        <v>60</v>
      </c>
    </row>
    <row r="196625" spans="1:3" x14ac:dyDescent="0.2">
      <c r="A196625" s="1">
        <v>266700</v>
      </c>
      <c r="B196625" s="1" t="s">
        <v>196228</v>
      </c>
      <c r="C196625" s="1" t="s">
        <v>60</v>
      </c>
    </row>
    <row r="196626" spans="1:3" x14ac:dyDescent="0.2">
      <c r="A196626" s="1">
        <v>266701</v>
      </c>
      <c r="B196626" s="1" t="s">
        <v>196229</v>
      </c>
      <c r="C196626" s="1" t="s">
        <v>60</v>
      </c>
    </row>
    <row r="196627" spans="1:3" x14ac:dyDescent="0.2">
      <c r="A196627" s="1">
        <v>266702</v>
      </c>
      <c r="B196627" s="1" t="s">
        <v>196230</v>
      </c>
      <c r="C196627" s="1" t="s">
        <v>60</v>
      </c>
    </row>
    <row r="196628" spans="1:3" x14ac:dyDescent="0.2">
      <c r="A196628" s="1">
        <v>266703</v>
      </c>
      <c r="B196628" s="1" t="s">
        <v>196231</v>
      </c>
      <c r="C196628" s="1" t="s">
        <v>60</v>
      </c>
    </row>
    <row r="196629" spans="1:3" x14ac:dyDescent="0.2">
      <c r="A196629" s="1">
        <v>266704</v>
      </c>
      <c r="B196629" s="1" t="s">
        <v>196232</v>
      </c>
      <c r="C196629" s="1" t="s">
        <v>60</v>
      </c>
    </row>
    <row r="196630" spans="1:3" x14ac:dyDescent="0.2">
      <c r="A196630" s="1">
        <v>266705</v>
      </c>
      <c r="B196630" s="1" t="s">
        <v>196233</v>
      </c>
      <c r="C196630" s="1" t="s">
        <v>60</v>
      </c>
    </row>
    <row r="196631" spans="1:3" x14ac:dyDescent="0.2">
      <c r="A196631" s="1">
        <v>266706</v>
      </c>
      <c r="B196631" s="1" t="s">
        <v>196234</v>
      </c>
      <c r="C196631" s="1" t="s">
        <v>60</v>
      </c>
    </row>
    <row r="196632" spans="1:3" x14ac:dyDescent="0.2">
      <c r="A196632" s="1">
        <v>266707</v>
      </c>
      <c r="B196632" s="1" t="s">
        <v>196235</v>
      </c>
      <c r="C196632" s="1" t="s">
        <v>60</v>
      </c>
    </row>
    <row r="196633" spans="1:3" x14ac:dyDescent="0.2">
      <c r="A196633" s="1">
        <v>266708</v>
      </c>
      <c r="B196633" s="1" t="s">
        <v>196236</v>
      </c>
      <c r="C196633" s="1" t="s">
        <v>60</v>
      </c>
    </row>
    <row r="196634" spans="1:3" x14ac:dyDescent="0.2">
      <c r="A196634" s="1">
        <v>266710</v>
      </c>
      <c r="B196634" s="1" t="s">
        <v>196237</v>
      </c>
      <c r="C196634" s="1" t="s">
        <v>60</v>
      </c>
    </row>
    <row r="196635" spans="1:3" x14ac:dyDescent="0.2">
      <c r="A196635" s="1">
        <v>266711</v>
      </c>
      <c r="B196635" s="1" t="s">
        <v>196238</v>
      </c>
      <c r="C196635" s="1" t="s">
        <v>60</v>
      </c>
    </row>
    <row r="196636" spans="1:3" x14ac:dyDescent="0.2">
      <c r="A196636" s="1">
        <v>266713</v>
      </c>
      <c r="B196636" s="1" t="s">
        <v>196239</v>
      </c>
      <c r="C196636" s="1" t="s">
        <v>60</v>
      </c>
    </row>
    <row r="196637" spans="1:3" x14ac:dyDescent="0.2">
      <c r="A196637" s="1">
        <v>266714</v>
      </c>
      <c r="B196637" s="1" t="s">
        <v>196240</v>
      </c>
      <c r="C196637" s="1" t="s">
        <v>60</v>
      </c>
    </row>
    <row r="196638" spans="1:3" x14ac:dyDescent="0.2">
      <c r="A196638" s="1">
        <v>266715</v>
      </c>
      <c r="B196638" s="1" t="s">
        <v>196241</v>
      </c>
      <c r="C196638" s="1" t="s">
        <v>60</v>
      </c>
    </row>
    <row r="196639" spans="1:3" x14ac:dyDescent="0.2">
      <c r="A196639" s="1">
        <v>266716</v>
      </c>
      <c r="B196639" s="1" t="s">
        <v>196242</v>
      </c>
      <c r="C196639" s="1" t="s">
        <v>60</v>
      </c>
    </row>
    <row r="196640" spans="1:3" x14ac:dyDescent="0.2">
      <c r="A196640" s="1">
        <v>266717</v>
      </c>
      <c r="B196640" s="1" t="s">
        <v>196243</v>
      </c>
      <c r="C196640" s="1" t="s">
        <v>60</v>
      </c>
    </row>
    <row r="196641" spans="1:3" x14ac:dyDescent="0.2">
      <c r="A196641" s="1">
        <v>266719</v>
      </c>
      <c r="B196641" s="1" t="s">
        <v>196244</v>
      </c>
      <c r="C196641" s="1" t="s">
        <v>60</v>
      </c>
    </row>
    <row r="196642" spans="1:3" x14ac:dyDescent="0.2">
      <c r="A196642" s="1">
        <v>266720</v>
      </c>
      <c r="B196642" s="1" t="s">
        <v>196245</v>
      </c>
      <c r="C196642" s="1" t="s">
        <v>60</v>
      </c>
    </row>
    <row r="196643" spans="1:3" x14ac:dyDescent="0.2">
      <c r="A196643" s="1">
        <v>266721</v>
      </c>
      <c r="B196643" s="1" t="s">
        <v>196246</v>
      </c>
      <c r="C196643" s="1" t="s">
        <v>60</v>
      </c>
    </row>
    <row r="196644" spans="1:3" x14ac:dyDescent="0.2">
      <c r="A196644" s="1">
        <v>266722</v>
      </c>
      <c r="B196644" s="1" t="s">
        <v>196247</v>
      </c>
      <c r="C196644" s="1" t="s">
        <v>60</v>
      </c>
    </row>
    <row r="196645" spans="1:3" x14ac:dyDescent="0.2">
      <c r="A196645" s="1">
        <v>266723</v>
      </c>
      <c r="B196645" s="1" t="s">
        <v>196248</v>
      </c>
      <c r="C196645" s="1" t="s">
        <v>60</v>
      </c>
    </row>
    <row r="196646" spans="1:3" x14ac:dyDescent="0.2">
      <c r="A196646" s="1">
        <v>266724</v>
      </c>
      <c r="B196646" s="1" t="s">
        <v>196249</v>
      </c>
      <c r="C196646" s="1" t="s">
        <v>60</v>
      </c>
    </row>
    <row r="196647" spans="1:3" x14ac:dyDescent="0.2">
      <c r="A196647" s="1">
        <v>266725</v>
      </c>
      <c r="B196647" s="1" t="s">
        <v>196250</v>
      </c>
      <c r="C196647" s="1" t="s">
        <v>60</v>
      </c>
    </row>
    <row r="196648" spans="1:3" x14ac:dyDescent="0.2">
      <c r="A196648" s="1">
        <v>266726</v>
      </c>
      <c r="B196648" s="1" t="s">
        <v>196251</v>
      </c>
      <c r="C196648" s="1" t="s">
        <v>60</v>
      </c>
    </row>
    <row r="196649" spans="1:3" x14ac:dyDescent="0.2">
      <c r="A196649" s="1">
        <v>266727</v>
      </c>
      <c r="B196649" s="1" t="s">
        <v>196252</v>
      </c>
      <c r="C196649" s="1" t="s">
        <v>60</v>
      </c>
    </row>
    <row r="196650" spans="1:3" x14ac:dyDescent="0.2">
      <c r="A196650" s="1">
        <v>266728</v>
      </c>
      <c r="B196650" s="1" t="s">
        <v>196253</v>
      </c>
      <c r="C196650" s="1" t="s">
        <v>60</v>
      </c>
    </row>
    <row r="196651" spans="1:3" x14ac:dyDescent="0.2">
      <c r="A196651" s="1">
        <v>266729</v>
      </c>
      <c r="B196651" s="1" t="s">
        <v>196254</v>
      </c>
      <c r="C196651" s="1" t="s">
        <v>60</v>
      </c>
    </row>
    <row r="196652" spans="1:3" x14ac:dyDescent="0.2">
      <c r="A196652" s="1">
        <v>266730</v>
      </c>
      <c r="B196652" s="1" t="s">
        <v>196255</v>
      </c>
      <c r="C196652" s="1" t="s">
        <v>60</v>
      </c>
    </row>
    <row r="196653" spans="1:3" x14ac:dyDescent="0.2">
      <c r="A196653" s="1">
        <v>266731</v>
      </c>
      <c r="B196653" s="1" t="s">
        <v>196256</v>
      </c>
      <c r="C196653" s="1" t="s">
        <v>60</v>
      </c>
    </row>
    <row r="196654" spans="1:3" x14ac:dyDescent="0.2">
      <c r="A196654" s="1">
        <v>266733</v>
      </c>
      <c r="B196654" s="1" t="s">
        <v>196257</v>
      </c>
      <c r="C196654" s="1" t="s">
        <v>60</v>
      </c>
    </row>
    <row r="196655" spans="1:3" x14ac:dyDescent="0.2">
      <c r="A196655" s="1">
        <v>266734</v>
      </c>
      <c r="B196655" s="1" t="s">
        <v>196258</v>
      </c>
      <c r="C196655" s="1" t="s">
        <v>60</v>
      </c>
    </row>
    <row r="196656" spans="1:3" x14ac:dyDescent="0.2">
      <c r="A196656" s="1">
        <v>266735</v>
      </c>
      <c r="B196656" s="1" t="s">
        <v>196259</v>
      </c>
      <c r="C196656" s="1" t="s">
        <v>60</v>
      </c>
    </row>
    <row r="196657" spans="1:3" x14ac:dyDescent="0.2">
      <c r="A196657" s="1">
        <v>266736</v>
      </c>
      <c r="B196657" s="1" t="s">
        <v>196260</v>
      </c>
      <c r="C196657" s="1" t="s">
        <v>60</v>
      </c>
    </row>
    <row r="196658" spans="1:3" x14ac:dyDescent="0.2">
      <c r="A196658" s="1">
        <v>266737</v>
      </c>
      <c r="B196658" s="1" t="s">
        <v>196261</v>
      </c>
      <c r="C196658" s="1" t="s">
        <v>60</v>
      </c>
    </row>
    <row r="196659" spans="1:3" x14ac:dyDescent="0.2">
      <c r="A196659" s="1">
        <v>266738</v>
      </c>
      <c r="B196659" s="1" t="s">
        <v>196262</v>
      </c>
      <c r="C196659" s="1" t="s">
        <v>60</v>
      </c>
    </row>
    <row r="196660" spans="1:3" x14ac:dyDescent="0.2">
      <c r="A196660" s="1">
        <v>266739</v>
      </c>
      <c r="B196660" s="1" t="s">
        <v>196263</v>
      </c>
      <c r="C196660" s="1" t="s">
        <v>60</v>
      </c>
    </row>
    <row r="196661" spans="1:3" x14ac:dyDescent="0.2">
      <c r="A196661" s="1">
        <v>266740</v>
      </c>
      <c r="B196661" s="1" t="s">
        <v>196264</v>
      </c>
      <c r="C196661" s="1" t="s">
        <v>60</v>
      </c>
    </row>
    <row r="196662" spans="1:3" x14ac:dyDescent="0.2">
      <c r="A196662" s="1">
        <v>266741</v>
      </c>
      <c r="B196662" s="1" t="s">
        <v>196265</v>
      </c>
      <c r="C196662" s="1" t="s">
        <v>60</v>
      </c>
    </row>
    <row r="196663" spans="1:3" x14ac:dyDescent="0.2">
      <c r="A196663" s="1">
        <v>266742</v>
      </c>
      <c r="B196663" s="1" t="s">
        <v>196266</v>
      </c>
      <c r="C196663" s="1" t="s">
        <v>60</v>
      </c>
    </row>
    <row r="196664" spans="1:3" x14ac:dyDescent="0.2">
      <c r="A196664" s="1">
        <v>266743</v>
      </c>
      <c r="B196664" s="1" t="s">
        <v>196267</v>
      </c>
      <c r="C196664" s="1" t="s">
        <v>60</v>
      </c>
    </row>
    <row r="196665" spans="1:3" x14ac:dyDescent="0.2">
      <c r="A196665" s="1">
        <v>266744</v>
      </c>
      <c r="B196665" s="1" t="s">
        <v>196268</v>
      </c>
      <c r="C196665" s="1" t="s">
        <v>60</v>
      </c>
    </row>
    <row r="196666" spans="1:3" x14ac:dyDescent="0.2">
      <c r="A196666" s="1">
        <v>266745</v>
      </c>
      <c r="B196666" s="1" t="s">
        <v>196269</v>
      </c>
      <c r="C196666" s="1" t="s">
        <v>60</v>
      </c>
    </row>
    <row r="196667" spans="1:3" x14ac:dyDescent="0.2">
      <c r="A196667" s="1">
        <v>266746</v>
      </c>
      <c r="B196667" s="1" t="s">
        <v>196270</v>
      </c>
      <c r="C196667" s="1" t="s">
        <v>60</v>
      </c>
    </row>
    <row r="196668" spans="1:3" x14ac:dyDescent="0.2">
      <c r="A196668" s="1">
        <v>266747</v>
      </c>
      <c r="B196668" s="1" t="s">
        <v>196271</v>
      </c>
      <c r="C196668" s="1" t="s">
        <v>60</v>
      </c>
    </row>
    <row r="196669" spans="1:3" x14ac:dyDescent="0.2">
      <c r="A196669" s="1">
        <v>266748</v>
      </c>
      <c r="B196669" s="1" t="s">
        <v>196272</v>
      </c>
      <c r="C196669" s="1" t="s">
        <v>60</v>
      </c>
    </row>
    <row r="196670" spans="1:3" x14ac:dyDescent="0.2">
      <c r="A196670" s="1">
        <v>266749</v>
      </c>
      <c r="B196670" s="1" t="s">
        <v>196273</v>
      </c>
      <c r="C196670" s="1" t="s">
        <v>60</v>
      </c>
    </row>
    <row r="196671" spans="1:3" x14ac:dyDescent="0.2">
      <c r="A196671" s="1">
        <v>266750</v>
      </c>
      <c r="B196671" s="1" t="s">
        <v>196274</v>
      </c>
      <c r="C196671" s="1" t="s">
        <v>60</v>
      </c>
    </row>
    <row r="196672" spans="1:3" x14ac:dyDescent="0.2">
      <c r="A196672" s="1">
        <v>266751</v>
      </c>
      <c r="B196672" s="1" t="s">
        <v>196275</v>
      </c>
      <c r="C196672" s="1" t="s">
        <v>60</v>
      </c>
    </row>
    <row r="196673" spans="1:3" x14ac:dyDescent="0.2">
      <c r="A196673" s="1">
        <v>266752</v>
      </c>
      <c r="B196673" s="1" t="s">
        <v>196276</v>
      </c>
      <c r="C196673" s="1" t="s">
        <v>60</v>
      </c>
    </row>
    <row r="196674" spans="1:3" x14ac:dyDescent="0.2">
      <c r="A196674" s="1">
        <v>266754</v>
      </c>
      <c r="B196674" s="1" t="s">
        <v>196277</v>
      </c>
      <c r="C196674" s="1" t="s">
        <v>60</v>
      </c>
    </row>
    <row r="196675" spans="1:3" x14ac:dyDescent="0.2">
      <c r="A196675" s="1">
        <v>266755</v>
      </c>
      <c r="B196675" s="1" t="s">
        <v>196278</v>
      </c>
      <c r="C196675" s="1" t="s">
        <v>60</v>
      </c>
    </row>
    <row r="196676" spans="1:3" x14ac:dyDescent="0.2">
      <c r="A196676" s="1">
        <v>266756</v>
      </c>
      <c r="B196676" s="1" t="s">
        <v>196279</v>
      </c>
      <c r="C196676" s="1" t="s">
        <v>60</v>
      </c>
    </row>
    <row r="196677" spans="1:3" x14ac:dyDescent="0.2">
      <c r="A196677" s="1">
        <v>266757</v>
      </c>
      <c r="B196677" s="1" t="s">
        <v>196280</v>
      </c>
      <c r="C196677" s="1" t="s">
        <v>60</v>
      </c>
    </row>
    <row r="196678" spans="1:3" x14ac:dyDescent="0.2">
      <c r="A196678" s="1">
        <v>266758</v>
      </c>
      <c r="B196678" s="1" t="s">
        <v>196281</v>
      </c>
      <c r="C196678" s="1" t="s">
        <v>60</v>
      </c>
    </row>
    <row r="196679" spans="1:3" x14ac:dyDescent="0.2">
      <c r="A196679" s="1">
        <v>266759</v>
      </c>
      <c r="B196679" s="1" t="s">
        <v>196282</v>
      </c>
      <c r="C196679" s="1" t="s">
        <v>60</v>
      </c>
    </row>
    <row r="196680" spans="1:3" x14ac:dyDescent="0.2">
      <c r="A196680" s="1">
        <v>266760</v>
      </c>
      <c r="B196680" s="1" t="s">
        <v>196283</v>
      </c>
      <c r="C196680" s="1" t="s">
        <v>60</v>
      </c>
    </row>
    <row r="196681" spans="1:3" x14ac:dyDescent="0.2">
      <c r="A196681" s="1">
        <v>266761</v>
      </c>
      <c r="B196681" s="1" t="s">
        <v>196284</v>
      </c>
      <c r="C196681" s="1" t="s">
        <v>60</v>
      </c>
    </row>
    <row r="196682" spans="1:3" x14ac:dyDescent="0.2">
      <c r="A196682" s="1">
        <v>266762</v>
      </c>
      <c r="B196682" s="1" t="s">
        <v>196285</v>
      </c>
      <c r="C196682" s="1" t="s">
        <v>60</v>
      </c>
    </row>
    <row r="196683" spans="1:3" x14ac:dyDescent="0.2">
      <c r="A196683" s="1">
        <v>266763</v>
      </c>
      <c r="B196683" s="1" t="s">
        <v>196286</v>
      </c>
      <c r="C196683" s="1" t="s">
        <v>60</v>
      </c>
    </row>
    <row r="196684" spans="1:3" x14ac:dyDescent="0.2">
      <c r="A196684" s="1">
        <v>266764</v>
      </c>
      <c r="B196684" s="1" t="s">
        <v>196287</v>
      </c>
      <c r="C196684" s="1" t="s">
        <v>60</v>
      </c>
    </row>
    <row r="196685" spans="1:3" x14ac:dyDescent="0.2">
      <c r="A196685" s="1">
        <v>266765</v>
      </c>
      <c r="B196685" s="1" t="s">
        <v>196288</v>
      </c>
      <c r="C196685" s="1" t="s">
        <v>60</v>
      </c>
    </row>
    <row r="196686" spans="1:3" x14ac:dyDescent="0.2">
      <c r="A196686" s="1">
        <v>266766</v>
      </c>
      <c r="B196686" s="1" t="s">
        <v>196289</v>
      </c>
      <c r="C196686" s="1" t="s">
        <v>60</v>
      </c>
    </row>
    <row r="196687" spans="1:3" x14ac:dyDescent="0.2">
      <c r="A196687" s="1">
        <v>266767</v>
      </c>
      <c r="B196687" s="1" t="s">
        <v>196290</v>
      </c>
      <c r="C196687" s="1" t="s">
        <v>60</v>
      </c>
    </row>
    <row r="196688" spans="1:3" x14ac:dyDescent="0.2">
      <c r="A196688" s="1">
        <v>266768</v>
      </c>
      <c r="B196688" s="1" t="s">
        <v>196291</v>
      </c>
      <c r="C196688" s="1" t="s">
        <v>60</v>
      </c>
    </row>
    <row r="196689" spans="1:3" x14ac:dyDescent="0.2">
      <c r="A196689" s="1">
        <v>266770</v>
      </c>
      <c r="B196689" s="1" t="s">
        <v>196292</v>
      </c>
      <c r="C196689" s="1" t="s">
        <v>60</v>
      </c>
    </row>
    <row r="196690" spans="1:3" x14ac:dyDescent="0.2">
      <c r="A196690" s="1">
        <v>266771</v>
      </c>
      <c r="B196690" s="1" t="s">
        <v>196293</v>
      </c>
      <c r="C196690" s="1" t="s">
        <v>60</v>
      </c>
    </row>
    <row r="196691" spans="1:3" x14ac:dyDescent="0.2">
      <c r="A196691" s="1">
        <v>266772</v>
      </c>
      <c r="B196691" s="1" t="s">
        <v>196294</v>
      </c>
      <c r="C196691" s="1" t="s">
        <v>60</v>
      </c>
    </row>
    <row r="196692" spans="1:3" x14ac:dyDescent="0.2">
      <c r="A196692" s="1">
        <v>266773</v>
      </c>
      <c r="B196692" s="1" t="s">
        <v>196295</v>
      </c>
      <c r="C196692" s="1" t="s">
        <v>60</v>
      </c>
    </row>
    <row r="196693" spans="1:3" x14ac:dyDescent="0.2">
      <c r="A196693" s="1">
        <v>266774</v>
      </c>
      <c r="B196693" s="1" t="s">
        <v>196296</v>
      </c>
      <c r="C196693" s="1" t="s">
        <v>60</v>
      </c>
    </row>
    <row r="196694" spans="1:3" x14ac:dyDescent="0.2">
      <c r="A196694" s="1">
        <v>266775</v>
      </c>
      <c r="B196694" s="1" t="s">
        <v>196297</v>
      </c>
      <c r="C196694" s="1" t="s">
        <v>60</v>
      </c>
    </row>
    <row r="196695" spans="1:3" x14ac:dyDescent="0.2">
      <c r="A196695" s="1">
        <v>266776</v>
      </c>
      <c r="B196695" s="1" t="s">
        <v>196298</v>
      </c>
      <c r="C196695" s="1" t="s">
        <v>60</v>
      </c>
    </row>
    <row r="196696" spans="1:3" x14ac:dyDescent="0.2">
      <c r="A196696" s="1">
        <v>266777</v>
      </c>
      <c r="B196696" s="1" t="s">
        <v>196299</v>
      </c>
      <c r="C196696" s="1" t="s">
        <v>60</v>
      </c>
    </row>
    <row r="196697" spans="1:3" x14ac:dyDescent="0.2">
      <c r="A196697" s="1">
        <v>266778</v>
      </c>
      <c r="B196697" s="1" t="s">
        <v>196300</v>
      </c>
      <c r="C196697" s="1" t="s">
        <v>60</v>
      </c>
    </row>
    <row r="196698" spans="1:3" x14ac:dyDescent="0.2">
      <c r="A196698" s="1">
        <v>266780</v>
      </c>
      <c r="B196698" s="1" t="s">
        <v>196301</v>
      </c>
      <c r="C196698" s="1" t="s">
        <v>60</v>
      </c>
    </row>
    <row r="196699" spans="1:3" x14ac:dyDescent="0.2">
      <c r="A196699" s="1">
        <v>266781</v>
      </c>
      <c r="B196699" s="1" t="s">
        <v>196302</v>
      </c>
      <c r="C196699" s="1" t="s">
        <v>60</v>
      </c>
    </row>
    <row r="196700" spans="1:3" x14ac:dyDescent="0.2">
      <c r="A196700" s="1">
        <v>266783</v>
      </c>
      <c r="B196700" s="1" t="s">
        <v>196303</v>
      </c>
      <c r="C196700" s="1" t="s">
        <v>60</v>
      </c>
    </row>
    <row r="196701" spans="1:3" x14ac:dyDescent="0.2">
      <c r="A196701" s="1">
        <v>266784</v>
      </c>
      <c r="B196701" s="1" t="s">
        <v>196304</v>
      </c>
      <c r="C196701" s="1" t="s">
        <v>60</v>
      </c>
    </row>
    <row r="196702" spans="1:3" x14ac:dyDescent="0.2">
      <c r="A196702" s="1">
        <v>266786</v>
      </c>
      <c r="B196702" s="1" t="s">
        <v>196305</v>
      </c>
      <c r="C196702" s="1" t="s">
        <v>60</v>
      </c>
    </row>
    <row r="196703" spans="1:3" x14ac:dyDescent="0.2">
      <c r="A196703" s="1">
        <v>266787</v>
      </c>
      <c r="B196703" s="1" t="s">
        <v>196306</v>
      </c>
      <c r="C196703" s="1" t="s">
        <v>60</v>
      </c>
    </row>
    <row r="196704" spans="1:3" x14ac:dyDescent="0.2">
      <c r="A196704" s="1">
        <v>266788</v>
      </c>
      <c r="B196704" s="1" t="s">
        <v>196307</v>
      </c>
      <c r="C196704" s="1" t="s">
        <v>60</v>
      </c>
    </row>
    <row r="196705" spans="1:3" x14ac:dyDescent="0.2">
      <c r="A196705" s="1">
        <v>266789</v>
      </c>
      <c r="B196705" s="1" t="s">
        <v>196308</v>
      </c>
      <c r="C196705" s="1" t="s">
        <v>60</v>
      </c>
    </row>
    <row r="196706" spans="1:3" x14ac:dyDescent="0.2">
      <c r="A196706" s="1">
        <v>266790</v>
      </c>
      <c r="B196706" s="1" t="s">
        <v>196309</v>
      </c>
      <c r="C196706" s="1" t="s">
        <v>60</v>
      </c>
    </row>
    <row r="196707" spans="1:3" x14ac:dyDescent="0.2">
      <c r="A196707" s="1">
        <v>266791</v>
      </c>
      <c r="B196707" s="1" t="s">
        <v>196310</v>
      </c>
      <c r="C196707" s="1" t="s">
        <v>60</v>
      </c>
    </row>
    <row r="196708" spans="1:3" x14ac:dyDescent="0.2">
      <c r="A196708" s="1">
        <v>266793</v>
      </c>
      <c r="B196708" s="1" t="s">
        <v>196311</v>
      </c>
      <c r="C196708" s="1" t="s">
        <v>60</v>
      </c>
    </row>
    <row r="196709" spans="1:3" x14ac:dyDescent="0.2">
      <c r="A196709" s="1">
        <v>266794</v>
      </c>
      <c r="B196709" s="1" t="s">
        <v>196312</v>
      </c>
      <c r="C196709" s="1" t="s">
        <v>60</v>
      </c>
    </row>
    <row r="196710" spans="1:3" x14ac:dyDescent="0.2">
      <c r="A196710" s="1">
        <v>266795</v>
      </c>
      <c r="B196710" s="1" t="s">
        <v>196313</v>
      </c>
      <c r="C196710" s="1" t="s">
        <v>60</v>
      </c>
    </row>
    <row r="196711" spans="1:3" x14ac:dyDescent="0.2">
      <c r="A196711" s="1">
        <v>266797</v>
      </c>
      <c r="B196711" s="1" t="s">
        <v>196314</v>
      </c>
      <c r="C196711" s="1" t="s">
        <v>60</v>
      </c>
    </row>
    <row r="196712" spans="1:3" x14ac:dyDescent="0.2">
      <c r="A196712" s="1">
        <v>266800</v>
      </c>
      <c r="B196712" s="1" t="s">
        <v>196315</v>
      </c>
      <c r="C196712" s="1" t="s">
        <v>60</v>
      </c>
    </row>
    <row r="196713" spans="1:3" x14ac:dyDescent="0.2">
      <c r="A196713" s="1">
        <v>266801</v>
      </c>
      <c r="B196713" s="1" t="s">
        <v>196316</v>
      </c>
      <c r="C196713" s="1" t="s">
        <v>60</v>
      </c>
    </row>
    <row r="196714" spans="1:3" x14ac:dyDescent="0.2">
      <c r="A196714" s="1">
        <v>266802</v>
      </c>
      <c r="B196714" s="1" t="s">
        <v>196317</v>
      </c>
      <c r="C196714" s="1" t="s">
        <v>5</v>
      </c>
    </row>
    <row r="196715" spans="1:3" x14ac:dyDescent="0.2">
      <c r="A196715" s="1">
        <v>266803</v>
      </c>
      <c r="B196715" s="1" t="s">
        <v>196318</v>
      </c>
      <c r="C196715" s="1" t="s">
        <v>5</v>
      </c>
    </row>
    <row r="196716" spans="1:3" x14ac:dyDescent="0.2">
      <c r="A196716" s="1">
        <v>266804</v>
      </c>
      <c r="B196716" s="1" t="s">
        <v>196319</v>
      </c>
      <c r="C196716" s="1" t="s">
        <v>60</v>
      </c>
    </row>
    <row r="196717" spans="1:3" x14ac:dyDescent="0.2">
      <c r="A196717" s="1">
        <v>266805</v>
      </c>
      <c r="B196717" s="1" t="s">
        <v>196320</v>
      </c>
      <c r="C196717" s="1" t="s">
        <v>60</v>
      </c>
    </row>
    <row r="196718" spans="1:3" x14ac:dyDescent="0.2">
      <c r="A196718" s="1">
        <v>266807</v>
      </c>
      <c r="B196718" s="1" t="s">
        <v>196321</v>
      </c>
      <c r="C196718" s="1" t="s">
        <v>60</v>
      </c>
    </row>
    <row r="196719" spans="1:3" x14ac:dyDescent="0.2">
      <c r="A196719" s="1">
        <v>266808</v>
      </c>
      <c r="B196719" s="1" t="s">
        <v>196322</v>
      </c>
      <c r="C196719" s="1" t="s">
        <v>60</v>
      </c>
    </row>
    <row r="196720" spans="1:3" x14ac:dyDescent="0.2">
      <c r="A196720" s="1">
        <v>266810</v>
      </c>
      <c r="B196720" s="1" t="s">
        <v>196323</v>
      </c>
      <c r="C196720" s="1" t="s">
        <v>5</v>
      </c>
    </row>
    <row r="196721" spans="1:3" x14ac:dyDescent="0.2">
      <c r="A196721" s="1">
        <v>266812</v>
      </c>
      <c r="B196721" s="1" t="s">
        <v>196324</v>
      </c>
      <c r="C196721" s="1" t="s">
        <v>5</v>
      </c>
    </row>
    <row r="196722" spans="1:3" x14ac:dyDescent="0.2">
      <c r="A196722" s="1">
        <v>266813</v>
      </c>
      <c r="B196722" s="1" t="s">
        <v>196325</v>
      </c>
      <c r="C196722" s="1" t="s">
        <v>5</v>
      </c>
    </row>
    <row r="196723" spans="1:3" x14ac:dyDescent="0.2">
      <c r="A196723" s="1">
        <v>266814</v>
      </c>
      <c r="B196723" s="1" t="s">
        <v>196326</v>
      </c>
      <c r="C196723" s="1" t="s">
        <v>60</v>
      </c>
    </row>
    <row r="196724" spans="1:3" x14ac:dyDescent="0.2">
      <c r="A196724" s="1">
        <v>266815</v>
      </c>
      <c r="B196724" s="1" t="s">
        <v>196327</v>
      </c>
      <c r="C196724" s="1" t="s">
        <v>5</v>
      </c>
    </row>
    <row r="196725" spans="1:3" x14ac:dyDescent="0.2">
      <c r="A196725" s="1">
        <v>266816</v>
      </c>
      <c r="B196725" s="1" t="s">
        <v>196328</v>
      </c>
      <c r="C196725" s="1" t="s">
        <v>60</v>
      </c>
    </row>
    <row r="196726" spans="1:3" x14ac:dyDescent="0.2">
      <c r="A196726" s="1">
        <v>266817</v>
      </c>
      <c r="B196726" s="1" t="s">
        <v>196329</v>
      </c>
      <c r="C196726" s="1" t="s">
        <v>5</v>
      </c>
    </row>
    <row r="196727" spans="1:3" x14ac:dyDescent="0.2">
      <c r="A196727" s="1">
        <v>266818</v>
      </c>
      <c r="B196727" s="1" t="s">
        <v>196330</v>
      </c>
      <c r="C196727" s="1" t="s">
        <v>60</v>
      </c>
    </row>
    <row r="196728" spans="1:3" x14ac:dyDescent="0.2">
      <c r="A196728" s="1">
        <v>266819</v>
      </c>
      <c r="B196728" s="1" t="s">
        <v>196331</v>
      </c>
      <c r="C196728" s="1" t="s">
        <v>5</v>
      </c>
    </row>
    <row r="196729" spans="1:3" x14ac:dyDescent="0.2">
      <c r="A196729" s="1">
        <v>266820</v>
      </c>
      <c r="B196729" s="1" t="s">
        <v>196332</v>
      </c>
      <c r="C196729" s="1" t="s">
        <v>5</v>
      </c>
    </row>
    <row r="196730" spans="1:3" x14ac:dyDescent="0.2">
      <c r="A196730" s="1">
        <v>266821</v>
      </c>
      <c r="B196730" s="1" t="s">
        <v>196333</v>
      </c>
      <c r="C196730" s="1" t="s">
        <v>60</v>
      </c>
    </row>
    <row r="196731" spans="1:3" x14ac:dyDescent="0.2">
      <c r="A196731" s="1">
        <v>266822</v>
      </c>
      <c r="B196731" s="1" t="s">
        <v>196334</v>
      </c>
      <c r="C196731" s="1" t="s">
        <v>60</v>
      </c>
    </row>
    <row r="196732" spans="1:3" x14ac:dyDescent="0.2">
      <c r="A196732" s="1">
        <v>266823</v>
      </c>
      <c r="B196732" s="1" t="s">
        <v>196335</v>
      </c>
      <c r="C196732" s="1" t="s">
        <v>60</v>
      </c>
    </row>
    <row r="196733" spans="1:3" x14ac:dyDescent="0.2">
      <c r="A196733" s="1">
        <v>266824</v>
      </c>
      <c r="B196733" s="1" t="s">
        <v>196336</v>
      </c>
      <c r="C196733" s="1" t="s">
        <v>60</v>
      </c>
    </row>
    <row r="196734" spans="1:3" x14ac:dyDescent="0.2">
      <c r="A196734" s="1">
        <v>266826</v>
      </c>
      <c r="B196734" s="1" t="s">
        <v>196337</v>
      </c>
      <c r="C196734" s="1" t="s">
        <v>60</v>
      </c>
    </row>
    <row r="196735" spans="1:3" x14ac:dyDescent="0.2">
      <c r="A196735" s="1">
        <v>266828</v>
      </c>
      <c r="B196735" s="1" t="s">
        <v>196338</v>
      </c>
      <c r="C196735" s="1" t="s">
        <v>60</v>
      </c>
    </row>
    <row r="196736" spans="1:3" x14ac:dyDescent="0.2">
      <c r="A196736" s="1">
        <v>266829</v>
      </c>
      <c r="B196736" s="1" t="s">
        <v>196339</v>
      </c>
      <c r="C196736" s="1" t="s">
        <v>60</v>
      </c>
    </row>
    <row r="196737" spans="1:4" x14ac:dyDescent="0.2">
      <c r="A196737" s="1">
        <v>266832</v>
      </c>
      <c r="B196737" s="1" t="s">
        <v>196340</v>
      </c>
      <c r="C196737" s="1" t="s">
        <v>60</v>
      </c>
    </row>
    <row r="196738" spans="1:4" x14ac:dyDescent="0.2">
      <c r="A196738" s="1">
        <v>266834</v>
      </c>
      <c r="B196738" s="1" t="s">
        <v>196341</v>
      </c>
      <c r="C196738" s="1" t="s">
        <v>60</v>
      </c>
    </row>
    <row r="196739" spans="1:4" x14ac:dyDescent="0.2">
      <c r="A196739" s="1">
        <v>266835</v>
      </c>
      <c r="B196739" s="1" t="s">
        <v>196342</v>
      </c>
      <c r="C196739" s="1" t="s">
        <v>5</v>
      </c>
    </row>
    <row r="196740" spans="1:4" x14ac:dyDescent="0.2">
      <c r="A196740" s="1">
        <v>266836</v>
      </c>
      <c r="B196740" s="1" t="s">
        <v>196343</v>
      </c>
      <c r="C196740" s="1" t="s">
        <v>60</v>
      </c>
    </row>
    <row r="196741" spans="1:4" x14ac:dyDescent="0.2">
      <c r="A196741" s="1">
        <v>266837</v>
      </c>
      <c r="B196741" s="1" t="s">
        <v>196344</v>
      </c>
      <c r="C196741" s="1" t="s">
        <v>307</v>
      </c>
    </row>
    <row r="196742" spans="1:4" x14ac:dyDescent="0.2">
      <c r="A196742" s="1">
        <v>266839</v>
      </c>
      <c r="B196742" s="1" t="s">
        <v>196345</v>
      </c>
      <c r="C196742" s="1" t="s">
        <v>5</v>
      </c>
    </row>
    <row r="196743" spans="1:4" x14ac:dyDescent="0.2">
      <c r="A196743" s="1">
        <v>266840</v>
      </c>
      <c r="B196743" s="1" t="s">
        <v>196346</v>
      </c>
      <c r="C196743" s="1" t="s">
        <v>60</v>
      </c>
    </row>
    <row r="196744" spans="1:4" x14ac:dyDescent="0.2">
      <c r="A196744" s="1">
        <v>266842</v>
      </c>
      <c r="B196744" s="1" t="s">
        <v>196347</v>
      </c>
      <c r="C196744" s="1" t="s">
        <v>60</v>
      </c>
    </row>
    <row r="196745" spans="1:4" x14ac:dyDescent="0.2">
      <c r="A196745" s="1">
        <v>266846</v>
      </c>
      <c r="B196745" s="1" t="s">
        <v>196348</v>
      </c>
      <c r="C196745" s="1" t="s">
        <v>5</v>
      </c>
    </row>
    <row r="196746" spans="1:4" x14ac:dyDescent="0.2">
      <c r="A196746" s="1">
        <v>266847</v>
      </c>
      <c r="B196746" s="1" t="s">
        <v>196349</v>
      </c>
      <c r="C196746" s="1" t="s">
        <v>5</v>
      </c>
    </row>
    <row r="196747" spans="1:4" x14ac:dyDescent="0.2">
      <c r="A196747" s="1">
        <v>266848</v>
      </c>
      <c r="B196747" s="1" t="s">
        <v>196350</v>
      </c>
      <c r="C196747" s="1" t="s">
        <v>5</v>
      </c>
    </row>
    <row r="196748" spans="1:4" x14ac:dyDescent="0.2">
      <c r="A196748" s="1">
        <v>266849</v>
      </c>
      <c r="B196748" s="1" t="s">
        <v>196351</v>
      </c>
      <c r="C196748" s="1" t="s">
        <v>60</v>
      </c>
    </row>
    <row r="196749" spans="1:4" x14ac:dyDescent="0.2">
      <c r="A196749" s="1">
        <v>266850</v>
      </c>
      <c r="B196749" s="1" t="s">
        <v>196352</v>
      </c>
      <c r="C196749" s="1" t="s">
        <v>60</v>
      </c>
    </row>
    <row r="196750" spans="1:4" x14ac:dyDescent="0.2">
      <c r="A196750" s="1">
        <v>266852</v>
      </c>
      <c r="B196750" s="1" t="s">
        <v>196353</v>
      </c>
      <c r="C196750" s="1" t="s">
        <v>60</v>
      </c>
      <c r="D196750" s="1" t="s">
        <v>61</v>
      </c>
    </row>
    <row r="196751" spans="1:4" x14ac:dyDescent="0.2">
      <c r="A196751" s="1">
        <v>266853</v>
      </c>
      <c r="B196751" s="1" t="s">
        <v>196354</v>
      </c>
      <c r="C196751" s="1" t="s">
        <v>60</v>
      </c>
    </row>
    <row r="196752" spans="1:4" x14ac:dyDescent="0.2">
      <c r="A196752" s="1">
        <v>266855</v>
      </c>
      <c r="B196752" s="1" t="s">
        <v>196355</v>
      </c>
      <c r="C196752" s="1" t="s">
        <v>5</v>
      </c>
    </row>
    <row r="196753" spans="1:4" x14ac:dyDescent="0.2">
      <c r="A196753" s="1">
        <v>266857</v>
      </c>
      <c r="B196753" s="1" t="s">
        <v>196356</v>
      </c>
      <c r="C196753" s="1" t="s">
        <v>60</v>
      </c>
    </row>
    <row r="196754" spans="1:4" x14ac:dyDescent="0.2">
      <c r="A196754" s="1">
        <v>266858</v>
      </c>
      <c r="B196754" s="1" t="s">
        <v>196357</v>
      </c>
      <c r="C196754" s="1" t="s">
        <v>60</v>
      </c>
    </row>
    <row r="196755" spans="1:4" x14ac:dyDescent="0.2">
      <c r="A196755" s="1">
        <v>266859</v>
      </c>
      <c r="B196755" s="1" t="s">
        <v>196358</v>
      </c>
      <c r="C196755" s="1" t="s">
        <v>60</v>
      </c>
    </row>
    <row r="196756" spans="1:4" x14ac:dyDescent="0.2">
      <c r="A196756" s="1">
        <v>266860</v>
      </c>
      <c r="B196756" s="1" t="s">
        <v>196359</v>
      </c>
      <c r="C196756" s="1" t="s">
        <v>60</v>
      </c>
    </row>
    <row r="196757" spans="1:4" x14ac:dyDescent="0.2">
      <c r="A196757" s="1">
        <v>266862</v>
      </c>
      <c r="B196757" s="1" t="s">
        <v>196360</v>
      </c>
      <c r="C196757" s="1" t="s">
        <v>60</v>
      </c>
    </row>
    <row r="196758" spans="1:4" x14ac:dyDescent="0.2">
      <c r="A196758" s="1">
        <v>266864</v>
      </c>
      <c r="B196758" s="1" t="s">
        <v>196361</v>
      </c>
      <c r="C196758" s="1" t="s">
        <v>60</v>
      </c>
      <c r="D196758" s="1" t="s">
        <v>61</v>
      </c>
    </row>
    <row r="196759" spans="1:4" x14ac:dyDescent="0.2">
      <c r="A196759" s="1">
        <v>266866</v>
      </c>
      <c r="B196759" s="1" t="s">
        <v>196362</v>
      </c>
      <c r="C196759" s="1" t="s">
        <v>5</v>
      </c>
    </row>
    <row r="196760" spans="1:4" x14ac:dyDescent="0.2">
      <c r="A196760" s="1">
        <v>266867</v>
      </c>
      <c r="B196760" s="1" t="s">
        <v>196363</v>
      </c>
      <c r="C196760" s="1" t="s">
        <v>60</v>
      </c>
    </row>
    <row r="196761" spans="1:4" x14ac:dyDescent="0.2">
      <c r="A196761" s="1">
        <v>266868</v>
      </c>
      <c r="B196761" s="1" t="s">
        <v>196364</v>
      </c>
      <c r="C196761" s="1" t="s">
        <v>5</v>
      </c>
    </row>
    <row r="196762" spans="1:4" x14ac:dyDescent="0.2">
      <c r="A196762" s="1">
        <v>266870</v>
      </c>
      <c r="B196762" s="1" t="s">
        <v>196365</v>
      </c>
      <c r="C196762" s="1" t="s">
        <v>60</v>
      </c>
    </row>
    <row r="196763" spans="1:4" x14ac:dyDescent="0.2">
      <c r="A196763" s="1">
        <v>266872</v>
      </c>
      <c r="B196763" s="1" t="s">
        <v>196366</v>
      </c>
      <c r="C196763" s="1" t="s">
        <v>60</v>
      </c>
    </row>
    <row r="196764" spans="1:4" x14ac:dyDescent="0.2">
      <c r="A196764" s="1">
        <v>266873</v>
      </c>
      <c r="B196764" s="1" t="s">
        <v>196367</v>
      </c>
      <c r="C196764" s="1" t="s">
        <v>5</v>
      </c>
    </row>
    <row r="196765" spans="1:4" x14ac:dyDescent="0.2">
      <c r="A196765" s="1">
        <v>266876</v>
      </c>
      <c r="B196765" s="1" t="s">
        <v>196368</v>
      </c>
      <c r="C196765" s="1" t="s">
        <v>60</v>
      </c>
    </row>
    <row r="196766" spans="1:4" x14ac:dyDescent="0.2">
      <c r="A196766" s="1">
        <v>266880</v>
      </c>
      <c r="B196766" s="1" t="s">
        <v>196369</v>
      </c>
      <c r="C196766" s="1" t="s">
        <v>5</v>
      </c>
    </row>
    <row r="196767" spans="1:4" x14ac:dyDescent="0.2">
      <c r="A196767" s="1">
        <v>266887</v>
      </c>
      <c r="B196767" s="1" t="s">
        <v>196370</v>
      </c>
      <c r="C196767" s="1" t="s">
        <v>5</v>
      </c>
    </row>
    <row r="196768" spans="1:4" x14ac:dyDescent="0.2">
      <c r="A196768" s="1">
        <v>266888</v>
      </c>
      <c r="B196768" s="1" t="s">
        <v>196371</v>
      </c>
      <c r="C196768" s="1" t="s">
        <v>5</v>
      </c>
    </row>
    <row r="196769" spans="1:3" x14ac:dyDescent="0.2">
      <c r="A196769" s="1">
        <v>266890</v>
      </c>
      <c r="B196769" s="1" t="s">
        <v>196372</v>
      </c>
      <c r="C196769" s="1" t="s">
        <v>5</v>
      </c>
    </row>
    <row r="196770" spans="1:3" x14ac:dyDescent="0.2">
      <c r="A196770" s="1">
        <v>266892</v>
      </c>
      <c r="B196770" s="1" t="s">
        <v>196373</v>
      </c>
      <c r="C196770" s="1" t="s">
        <v>5</v>
      </c>
    </row>
    <row r="196771" spans="1:3" x14ac:dyDescent="0.2">
      <c r="A196771" s="1">
        <v>266893</v>
      </c>
      <c r="B196771" s="1" t="s">
        <v>196374</v>
      </c>
      <c r="C196771" s="1" t="s">
        <v>60</v>
      </c>
    </row>
    <row r="196772" spans="1:3" x14ac:dyDescent="0.2">
      <c r="A196772" s="1">
        <v>266894</v>
      </c>
      <c r="B196772" s="1" t="s">
        <v>196375</v>
      </c>
      <c r="C196772" s="1" t="s">
        <v>60</v>
      </c>
    </row>
    <row r="196773" spans="1:3" x14ac:dyDescent="0.2">
      <c r="A196773" s="1">
        <v>266899</v>
      </c>
      <c r="B196773" s="1" t="s">
        <v>196376</v>
      </c>
      <c r="C196773" s="1" t="s">
        <v>60</v>
      </c>
    </row>
    <row r="196774" spans="1:3" x14ac:dyDescent="0.2">
      <c r="A196774" s="1">
        <v>266903</v>
      </c>
      <c r="B196774" s="1" t="s">
        <v>196377</v>
      </c>
      <c r="C196774" s="1" t="s">
        <v>60</v>
      </c>
    </row>
    <row r="196775" spans="1:3" x14ac:dyDescent="0.2">
      <c r="A196775" s="1">
        <v>266904</v>
      </c>
      <c r="B196775" s="1" t="s">
        <v>196378</v>
      </c>
      <c r="C196775" s="1" t="s">
        <v>5</v>
      </c>
    </row>
    <row r="196776" spans="1:3" x14ac:dyDescent="0.2">
      <c r="A196776" s="1">
        <v>266905</v>
      </c>
      <c r="B196776" s="1" t="s">
        <v>196379</v>
      </c>
      <c r="C196776" s="1" t="s">
        <v>60</v>
      </c>
    </row>
    <row r="196777" spans="1:3" x14ac:dyDescent="0.2">
      <c r="A196777" s="1">
        <v>266906</v>
      </c>
      <c r="B196777" s="1" t="s">
        <v>196380</v>
      </c>
      <c r="C196777" s="1" t="s">
        <v>60</v>
      </c>
    </row>
    <row r="196778" spans="1:3" x14ac:dyDescent="0.2">
      <c r="A196778" s="1">
        <v>266909</v>
      </c>
      <c r="B196778" s="1" t="s">
        <v>196381</v>
      </c>
      <c r="C196778" s="1" t="s">
        <v>60</v>
      </c>
    </row>
    <row r="196779" spans="1:3" x14ac:dyDescent="0.2">
      <c r="A196779" s="1">
        <v>266910</v>
      </c>
      <c r="B196779" s="1" t="s">
        <v>196382</v>
      </c>
      <c r="C196779" s="1" t="s">
        <v>60</v>
      </c>
    </row>
    <row r="196780" spans="1:3" x14ac:dyDescent="0.2">
      <c r="A196780" s="1">
        <v>266911</v>
      </c>
      <c r="B196780" s="1" t="s">
        <v>196383</v>
      </c>
      <c r="C196780" s="1" t="s">
        <v>5</v>
      </c>
    </row>
    <row r="196781" spans="1:3" x14ac:dyDescent="0.2">
      <c r="A196781" s="1">
        <v>266915</v>
      </c>
      <c r="B196781" s="1" t="s">
        <v>196384</v>
      </c>
      <c r="C196781" s="1" t="s">
        <v>60</v>
      </c>
    </row>
    <row r="196782" spans="1:3" x14ac:dyDescent="0.2">
      <c r="A196782" s="1">
        <v>266918</v>
      </c>
      <c r="B196782" s="1" t="s">
        <v>196385</v>
      </c>
      <c r="C196782" s="1" t="s">
        <v>5</v>
      </c>
    </row>
    <row r="196783" spans="1:3" x14ac:dyDescent="0.2">
      <c r="A196783" s="1">
        <v>266919</v>
      </c>
      <c r="B196783" s="1" t="s">
        <v>196386</v>
      </c>
      <c r="C196783" s="1" t="s">
        <v>60</v>
      </c>
    </row>
    <row r="196784" spans="1:3" x14ac:dyDescent="0.2">
      <c r="A196784" s="1">
        <v>266922</v>
      </c>
      <c r="B196784" s="1" t="s">
        <v>196387</v>
      </c>
      <c r="C196784" s="1" t="s">
        <v>5</v>
      </c>
    </row>
    <row r="196785" spans="1:4" x14ac:dyDescent="0.2">
      <c r="A196785" s="1">
        <v>266924</v>
      </c>
      <c r="B196785" s="1" t="s">
        <v>196388</v>
      </c>
      <c r="C196785" s="1" t="s">
        <v>60</v>
      </c>
    </row>
    <row r="196786" spans="1:4" x14ac:dyDescent="0.2">
      <c r="A196786" s="1">
        <v>266926</v>
      </c>
      <c r="B196786" s="1" t="s">
        <v>196389</v>
      </c>
      <c r="C196786" s="1" t="s">
        <v>60</v>
      </c>
      <c r="D196786" s="1" t="s">
        <v>61</v>
      </c>
    </row>
    <row r="196787" spans="1:4" x14ac:dyDescent="0.2">
      <c r="A196787" s="1">
        <v>266929</v>
      </c>
      <c r="B196787" s="1" t="s">
        <v>196390</v>
      </c>
      <c r="C196787" s="1" t="s">
        <v>5</v>
      </c>
    </row>
    <row r="196788" spans="1:4" x14ac:dyDescent="0.2">
      <c r="A196788" s="1">
        <v>266933</v>
      </c>
      <c r="B196788" s="1" t="s">
        <v>196391</v>
      </c>
      <c r="C196788" s="1" t="s">
        <v>5</v>
      </c>
    </row>
    <row r="196789" spans="1:4" x14ac:dyDescent="0.2">
      <c r="A196789" s="1">
        <v>266935</v>
      </c>
      <c r="B196789" s="1" t="s">
        <v>196392</v>
      </c>
      <c r="C196789" s="1" t="s">
        <v>60</v>
      </c>
    </row>
    <row r="196790" spans="1:4" x14ac:dyDescent="0.2">
      <c r="A196790" s="1">
        <v>266937</v>
      </c>
      <c r="B196790" s="1" t="s">
        <v>196393</v>
      </c>
      <c r="C196790" s="1" t="s">
        <v>60</v>
      </c>
    </row>
    <row r="196791" spans="1:4" x14ac:dyDescent="0.2">
      <c r="A196791" s="1">
        <v>266940</v>
      </c>
      <c r="B196791" s="1" t="s">
        <v>196394</v>
      </c>
      <c r="C196791" s="1" t="s">
        <v>5</v>
      </c>
    </row>
    <row r="196792" spans="1:4" x14ac:dyDescent="0.2">
      <c r="A196792" s="1">
        <v>266942</v>
      </c>
      <c r="B196792" s="1" t="s">
        <v>196395</v>
      </c>
      <c r="C196792" s="1" t="s">
        <v>5</v>
      </c>
    </row>
    <row r="196793" spans="1:4" x14ac:dyDescent="0.2">
      <c r="A196793" s="1">
        <v>266944</v>
      </c>
      <c r="B196793" s="1" t="s">
        <v>196396</v>
      </c>
      <c r="C196793" s="1" t="s">
        <v>60</v>
      </c>
    </row>
    <row r="196794" spans="1:4" x14ac:dyDescent="0.2">
      <c r="A196794" s="1">
        <v>266950</v>
      </c>
      <c r="B196794" s="1" t="s">
        <v>196397</v>
      </c>
      <c r="C196794" s="1" t="s">
        <v>5</v>
      </c>
    </row>
    <row r="196795" spans="1:4" x14ac:dyDescent="0.2">
      <c r="A196795" s="1">
        <v>266951</v>
      </c>
      <c r="B196795" s="1" t="s">
        <v>196398</v>
      </c>
      <c r="C196795" s="1" t="s">
        <v>5</v>
      </c>
    </row>
    <row r="196796" spans="1:4" x14ac:dyDescent="0.2">
      <c r="A196796" s="1">
        <v>266952</v>
      </c>
      <c r="B196796" s="1" t="s">
        <v>196399</v>
      </c>
      <c r="C196796" s="1" t="s">
        <v>60</v>
      </c>
    </row>
    <row r="196797" spans="1:4" x14ac:dyDescent="0.2">
      <c r="A196797" s="1">
        <v>266954</v>
      </c>
      <c r="B196797" s="1" t="s">
        <v>196400</v>
      </c>
      <c r="C196797" s="1" t="s">
        <v>60</v>
      </c>
    </row>
    <row r="196798" spans="1:4" x14ac:dyDescent="0.2">
      <c r="A196798" s="1">
        <v>266957</v>
      </c>
      <c r="B196798" s="1" t="s">
        <v>196401</v>
      </c>
      <c r="C196798" s="1" t="s">
        <v>60</v>
      </c>
      <c r="D196798" s="1" t="s">
        <v>61</v>
      </c>
    </row>
    <row r="196799" spans="1:4" x14ac:dyDescent="0.2">
      <c r="A196799" s="1">
        <v>266959</v>
      </c>
      <c r="B196799" s="1" t="s">
        <v>196402</v>
      </c>
      <c r="C196799" s="1" t="s">
        <v>5</v>
      </c>
    </row>
    <row r="196800" spans="1:4" x14ac:dyDescent="0.2">
      <c r="A196800" s="1">
        <v>266960</v>
      </c>
      <c r="B196800" s="1" t="s">
        <v>196403</v>
      </c>
      <c r="C196800" s="1" t="s">
        <v>60</v>
      </c>
      <c r="D196800" s="1" t="s">
        <v>61</v>
      </c>
    </row>
    <row r="196801" spans="1:4" x14ac:dyDescent="0.2">
      <c r="A196801" s="1">
        <v>266965</v>
      </c>
      <c r="B196801" s="1" t="s">
        <v>196404</v>
      </c>
      <c r="C196801" s="1" t="s">
        <v>60</v>
      </c>
    </row>
    <row r="196802" spans="1:4" x14ac:dyDescent="0.2">
      <c r="A196802" s="1">
        <v>266966</v>
      </c>
      <c r="B196802" s="1" t="s">
        <v>196405</v>
      </c>
      <c r="C196802" s="1" t="s">
        <v>60</v>
      </c>
    </row>
    <row r="196803" spans="1:4" x14ac:dyDescent="0.2">
      <c r="A196803" s="1">
        <v>266967</v>
      </c>
      <c r="B196803" s="1" t="s">
        <v>196406</v>
      </c>
      <c r="C196803" s="1" t="s">
        <v>60</v>
      </c>
    </row>
    <row r="196804" spans="1:4" x14ac:dyDescent="0.2">
      <c r="A196804" s="1">
        <v>266968</v>
      </c>
      <c r="B196804" s="1" t="s">
        <v>196407</v>
      </c>
      <c r="C196804" s="1" t="s">
        <v>60</v>
      </c>
      <c r="D196804" s="1" t="s">
        <v>61</v>
      </c>
    </row>
    <row r="196805" spans="1:4" x14ac:dyDescent="0.2">
      <c r="A196805" s="1">
        <v>266969</v>
      </c>
      <c r="B196805" s="1" t="s">
        <v>196408</v>
      </c>
      <c r="C196805" s="1" t="s">
        <v>60</v>
      </c>
    </row>
    <row r="196806" spans="1:4" x14ac:dyDescent="0.2">
      <c r="A196806" s="1">
        <v>266970</v>
      </c>
      <c r="B196806" s="1" t="s">
        <v>196409</v>
      </c>
      <c r="C196806" s="1" t="s">
        <v>5</v>
      </c>
    </row>
    <row r="196807" spans="1:4" x14ac:dyDescent="0.2">
      <c r="A196807" s="1">
        <v>266971</v>
      </c>
      <c r="B196807" s="1" t="s">
        <v>196410</v>
      </c>
      <c r="C196807" s="1" t="s">
        <v>5</v>
      </c>
    </row>
    <row r="196808" spans="1:4" x14ac:dyDescent="0.2">
      <c r="A196808" s="1">
        <v>266972</v>
      </c>
      <c r="B196808" s="1" t="s">
        <v>196411</v>
      </c>
      <c r="C196808" s="1" t="s">
        <v>5</v>
      </c>
    </row>
    <row r="196809" spans="1:4" x14ac:dyDescent="0.2">
      <c r="A196809" s="1">
        <v>266973</v>
      </c>
      <c r="B196809" s="1" t="s">
        <v>196412</v>
      </c>
      <c r="C196809" s="1" t="s">
        <v>60</v>
      </c>
    </row>
    <row r="196810" spans="1:4" x14ac:dyDescent="0.2">
      <c r="A196810" s="1">
        <v>266977</v>
      </c>
      <c r="B196810" s="1" t="s">
        <v>196413</v>
      </c>
      <c r="C196810" s="1" t="s">
        <v>60</v>
      </c>
    </row>
    <row r="196811" spans="1:4" x14ac:dyDescent="0.2">
      <c r="A196811" s="1">
        <v>266978</v>
      </c>
      <c r="B196811" s="1" t="s">
        <v>196414</v>
      </c>
      <c r="C196811" s="1" t="s">
        <v>307</v>
      </c>
    </row>
    <row r="196812" spans="1:4" x14ac:dyDescent="0.2">
      <c r="A196812" s="1">
        <v>266981</v>
      </c>
      <c r="B196812" s="1" t="s">
        <v>196415</v>
      </c>
      <c r="C196812" s="1" t="s">
        <v>60</v>
      </c>
    </row>
    <row r="196813" spans="1:4" x14ac:dyDescent="0.2">
      <c r="A196813" s="1">
        <v>266983</v>
      </c>
      <c r="B196813" s="1" t="s">
        <v>196416</v>
      </c>
      <c r="C196813" s="1" t="s">
        <v>60</v>
      </c>
    </row>
    <row r="196814" spans="1:4" x14ac:dyDescent="0.2">
      <c r="A196814" s="1">
        <v>266985</v>
      </c>
      <c r="B196814" s="1" t="s">
        <v>196417</v>
      </c>
      <c r="C196814" s="1" t="s">
        <v>60</v>
      </c>
    </row>
    <row r="196815" spans="1:4" x14ac:dyDescent="0.2">
      <c r="A196815" s="1">
        <v>266988</v>
      </c>
      <c r="B196815" s="1" t="s">
        <v>196418</v>
      </c>
      <c r="C196815" s="1" t="s">
        <v>60</v>
      </c>
    </row>
    <row r="196816" spans="1:4" x14ac:dyDescent="0.2">
      <c r="A196816" s="1">
        <v>266990</v>
      </c>
      <c r="B196816" s="1" t="s">
        <v>196419</v>
      </c>
      <c r="C196816" s="1" t="s">
        <v>5</v>
      </c>
    </row>
    <row r="196817" spans="1:3" x14ac:dyDescent="0.2">
      <c r="A196817" s="1">
        <v>266991</v>
      </c>
      <c r="B196817" s="1" t="s">
        <v>196420</v>
      </c>
      <c r="C196817" s="1" t="s">
        <v>5</v>
      </c>
    </row>
    <row r="196818" spans="1:3" x14ac:dyDescent="0.2">
      <c r="A196818" s="1">
        <v>266993</v>
      </c>
      <c r="B196818" s="1" t="s">
        <v>196421</v>
      </c>
      <c r="C196818" s="1" t="s">
        <v>60</v>
      </c>
    </row>
    <row r="196819" spans="1:3" x14ac:dyDescent="0.2">
      <c r="A196819" s="1">
        <v>266995</v>
      </c>
      <c r="B196819" s="1" t="s">
        <v>196422</v>
      </c>
      <c r="C196819" s="1" t="s">
        <v>5</v>
      </c>
    </row>
    <row r="196820" spans="1:3" x14ac:dyDescent="0.2">
      <c r="A196820" s="1">
        <v>266997</v>
      </c>
      <c r="B196820" s="1" t="s">
        <v>196423</v>
      </c>
      <c r="C196820" s="1" t="s">
        <v>60</v>
      </c>
    </row>
    <row r="196821" spans="1:3" x14ac:dyDescent="0.2">
      <c r="A196821" s="1">
        <v>266999</v>
      </c>
      <c r="B196821" s="1" t="s">
        <v>196424</v>
      </c>
      <c r="C196821" s="1" t="s">
        <v>5</v>
      </c>
    </row>
    <row r="196822" spans="1:3" x14ac:dyDescent="0.2">
      <c r="A196822" s="1">
        <v>267000</v>
      </c>
      <c r="B196822" s="1" t="s">
        <v>196425</v>
      </c>
      <c r="C196822" s="1" t="s">
        <v>5</v>
      </c>
    </row>
    <row r="196823" spans="1:3" x14ac:dyDescent="0.2">
      <c r="A196823" s="1">
        <v>267001</v>
      </c>
      <c r="B196823" s="1" t="s">
        <v>196426</v>
      </c>
      <c r="C196823" s="1" t="s">
        <v>60</v>
      </c>
    </row>
    <row r="196824" spans="1:3" x14ac:dyDescent="0.2">
      <c r="A196824" s="1">
        <v>267002</v>
      </c>
      <c r="B196824" s="1" t="s">
        <v>196427</v>
      </c>
      <c r="C196824" s="1" t="s">
        <v>60</v>
      </c>
    </row>
    <row r="196825" spans="1:3" x14ac:dyDescent="0.2">
      <c r="A196825" s="1">
        <v>267007</v>
      </c>
      <c r="B196825" s="1" t="s">
        <v>196428</v>
      </c>
      <c r="C196825" s="1" t="s">
        <v>60</v>
      </c>
    </row>
    <row r="196826" spans="1:3" x14ac:dyDescent="0.2">
      <c r="A196826" s="1">
        <v>267008</v>
      </c>
      <c r="B196826" s="1" t="s">
        <v>196429</v>
      </c>
      <c r="C196826" s="1" t="s">
        <v>5</v>
      </c>
    </row>
    <row r="196827" spans="1:3" x14ac:dyDescent="0.2">
      <c r="A196827" s="1">
        <v>267009</v>
      </c>
      <c r="B196827" s="1" t="s">
        <v>196430</v>
      </c>
      <c r="C196827" s="1" t="s">
        <v>60</v>
      </c>
    </row>
    <row r="196828" spans="1:3" x14ac:dyDescent="0.2">
      <c r="A196828" s="1">
        <v>267012</v>
      </c>
      <c r="B196828" s="1" t="s">
        <v>196431</v>
      </c>
      <c r="C196828" s="1" t="s">
        <v>60</v>
      </c>
    </row>
    <row r="196829" spans="1:3" x14ac:dyDescent="0.2">
      <c r="A196829" s="1">
        <v>267014</v>
      </c>
      <c r="B196829" s="1" t="s">
        <v>196432</v>
      </c>
      <c r="C196829" s="1" t="s">
        <v>5</v>
      </c>
    </row>
    <row r="196830" spans="1:3" x14ac:dyDescent="0.2">
      <c r="A196830" s="1">
        <v>267015</v>
      </c>
      <c r="B196830" s="1" t="s">
        <v>196433</v>
      </c>
      <c r="C196830" s="1" t="s">
        <v>60</v>
      </c>
    </row>
    <row r="196831" spans="1:3" x14ac:dyDescent="0.2">
      <c r="A196831" s="1">
        <v>267016</v>
      </c>
      <c r="B196831" s="1" t="s">
        <v>196434</v>
      </c>
      <c r="C196831" s="1" t="s">
        <v>5</v>
      </c>
    </row>
    <row r="196832" spans="1:3" x14ac:dyDescent="0.2">
      <c r="A196832" s="1">
        <v>267021</v>
      </c>
      <c r="B196832" s="1" t="s">
        <v>196435</v>
      </c>
      <c r="C196832" s="1" t="s">
        <v>60</v>
      </c>
    </row>
    <row r="196833" spans="1:3" x14ac:dyDescent="0.2">
      <c r="A196833" s="1">
        <v>267022</v>
      </c>
      <c r="B196833" s="1" t="s">
        <v>196436</v>
      </c>
      <c r="C196833" s="1" t="s">
        <v>60</v>
      </c>
    </row>
    <row r="196834" spans="1:3" x14ac:dyDescent="0.2">
      <c r="A196834" s="1">
        <v>267024</v>
      </c>
      <c r="B196834" s="1" t="s">
        <v>196437</v>
      </c>
      <c r="C196834" s="1" t="s">
        <v>5</v>
      </c>
    </row>
    <row r="196835" spans="1:3" x14ac:dyDescent="0.2">
      <c r="A196835" s="1">
        <v>267025</v>
      </c>
      <c r="B196835" s="1" t="s">
        <v>196438</v>
      </c>
      <c r="C196835" s="1" t="s">
        <v>5</v>
      </c>
    </row>
    <row r="196836" spans="1:3" x14ac:dyDescent="0.2">
      <c r="A196836" s="1">
        <v>267026</v>
      </c>
      <c r="B196836" s="1" t="s">
        <v>196439</v>
      </c>
      <c r="C196836" s="1" t="s">
        <v>5</v>
      </c>
    </row>
    <row r="196837" spans="1:3" x14ac:dyDescent="0.2">
      <c r="A196837" s="1">
        <v>267028</v>
      </c>
      <c r="B196837" s="1" t="s">
        <v>196440</v>
      </c>
      <c r="C196837" s="1" t="s">
        <v>5</v>
      </c>
    </row>
    <row r="196838" spans="1:3" x14ac:dyDescent="0.2">
      <c r="A196838" s="1">
        <v>267029</v>
      </c>
      <c r="B196838" s="1" t="s">
        <v>196441</v>
      </c>
      <c r="C196838" s="1" t="s">
        <v>5</v>
      </c>
    </row>
    <row r="196839" spans="1:3" x14ac:dyDescent="0.2">
      <c r="A196839" s="1">
        <v>267030</v>
      </c>
      <c r="B196839" s="1" t="s">
        <v>196442</v>
      </c>
      <c r="C196839" s="1" t="s">
        <v>5</v>
      </c>
    </row>
    <row r="196840" spans="1:3" x14ac:dyDescent="0.2">
      <c r="A196840" s="1">
        <v>267031</v>
      </c>
      <c r="B196840" s="1" t="s">
        <v>196443</v>
      </c>
      <c r="C196840" s="1" t="s">
        <v>60</v>
      </c>
    </row>
    <row r="196841" spans="1:3" x14ac:dyDescent="0.2">
      <c r="A196841" s="1">
        <v>267032</v>
      </c>
      <c r="B196841" s="1" t="s">
        <v>196444</v>
      </c>
      <c r="C196841" s="1" t="s">
        <v>60</v>
      </c>
    </row>
    <row r="196842" spans="1:3" x14ac:dyDescent="0.2">
      <c r="A196842" s="1">
        <v>267033</v>
      </c>
      <c r="B196842" s="1" t="s">
        <v>196445</v>
      </c>
      <c r="C196842" s="1" t="s">
        <v>60</v>
      </c>
    </row>
    <row r="196843" spans="1:3" x14ac:dyDescent="0.2">
      <c r="A196843" s="1">
        <v>267036</v>
      </c>
      <c r="B196843" s="1" t="s">
        <v>196446</v>
      </c>
      <c r="C196843" s="1" t="s">
        <v>5</v>
      </c>
    </row>
    <row r="196844" spans="1:3" x14ac:dyDescent="0.2">
      <c r="A196844" s="1">
        <v>267038</v>
      </c>
      <c r="B196844" s="1" t="s">
        <v>196447</v>
      </c>
      <c r="C196844" s="1" t="s">
        <v>5</v>
      </c>
    </row>
    <row r="196845" spans="1:3" x14ac:dyDescent="0.2">
      <c r="A196845" s="1">
        <v>267040</v>
      </c>
      <c r="B196845" s="1" t="s">
        <v>196448</v>
      </c>
      <c r="C196845" s="1" t="s">
        <v>5</v>
      </c>
    </row>
    <row r="196846" spans="1:3" x14ac:dyDescent="0.2">
      <c r="A196846" s="1">
        <v>267041</v>
      </c>
      <c r="B196846" s="1" t="s">
        <v>196449</v>
      </c>
      <c r="C196846" s="1" t="s">
        <v>5</v>
      </c>
    </row>
    <row r="196847" spans="1:3" x14ac:dyDescent="0.2">
      <c r="A196847" s="1">
        <v>267043</v>
      </c>
      <c r="B196847" s="1" t="s">
        <v>196450</v>
      </c>
      <c r="C196847" s="1" t="s">
        <v>60</v>
      </c>
    </row>
    <row r="196848" spans="1:3" x14ac:dyDescent="0.2">
      <c r="A196848" s="1">
        <v>267046</v>
      </c>
      <c r="B196848" s="1" t="s">
        <v>196451</v>
      </c>
      <c r="C196848" s="1" t="s">
        <v>60</v>
      </c>
    </row>
    <row r="196849" spans="1:3" x14ac:dyDescent="0.2">
      <c r="A196849" s="1">
        <v>267047</v>
      </c>
      <c r="B196849" s="1" t="s">
        <v>196452</v>
      </c>
      <c r="C196849" s="1" t="s">
        <v>60</v>
      </c>
    </row>
    <row r="196850" spans="1:3" x14ac:dyDescent="0.2">
      <c r="A196850" s="1">
        <v>267049</v>
      </c>
      <c r="B196850" s="1" t="s">
        <v>196453</v>
      </c>
      <c r="C196850" s="1" t="s">
        <v>60</v>
      </c>
    </row>
    <row r="196851" spans="1:3" x14ac:dyDescent="0.2">
      <c r="A196851" s="1">
        <v>267052</v>
      </c>
      <c r="B196851" s="1" t="s">
        <v>196454</v>
      </c>
      <c r="C196851" s="1" t="s">
        <v>60</v>
      </c>
    </row>
    <row r="196852" spans="1:3" x14ac:dyDescent="0.2">
      <c r="A196852" s="1">
        <v>267053</v>
      </c>
      <c r="B196852" s="1" t="s">
        <v>196455</v>
      </c>
      <c r="C196852" s="1" t="s">
        <v>60</v>
      </c>
    </row>
    <row r="196853" spans="1:3" x14ac:dyDescent="0.2">
      <c r="A196853" s="1">
        <v>267055</v>
      </c>
      <c r="B196853" s="1" t="s">
        <v>196456</v>
      </c>
      <c r="C196853" s="1" t="s">
        <v>5</v>
      </c>
    </row>
    <row r="196854" spans="1:3" x14ac:dyDescent="0.2">
      <c r="A196854" s="1">
        <v>267056</v>
      </c>
      <c r="B196854" s="1" t="s">
        <v>196457</v>
      </c>
      <c r="C196854" s="1" t="s">
        <v>60</v>
      </c>
    </row>
    <row r="196855" spans="1:3" x14ac:dyDescent="0.2">
      <c r="A196855" s="1">
        <v>267057</v>
      </c>
      <c r="B196855" s="1" t="s">
        <v>196458</v>
      </c>
      <c r="C196855" s="1" t="s">
        <v>5</v>
      </c>
    </row>
    <row r="196856" spans="1:3" x14ac:dyDescent="0.2">
      <c r="A196856" s="1">
        <v>267058</v>
      </c>
      <c r="B196856" s="1" t="s">
        <v>196459</v>
      </c>
      <c r="C196856" s="1" t="s">
        <v>60</v>
      </c>
    </row>
    <row r="196857" spans="1:3" x14ac:dyDescent="0.2">
      <c r="A196857" s="1">
        <v>267060</v>
      </c>
      <c r="B196857" s="1" t="s">
        <v>196460</v>
      </c>
      <c r="C196857" s="1" t="s">
        <v>5</v>
      </c>
    </row>
    <row r="196858" spans="1:3" x14ac:dyDescent="0.2">
      <c r="A196858" s="1">
        <v>267068</v>
      </c>
      <c r="B196858" s="1" t="s">
        <v>196461</v>
      </c>
      <c r="C196858" s="1" t="s">
        <v>60</v>
      </c>
    </row>
    <row r="196859" spans="1:3" x14ac:dyDescent="0.2">
      <c r="A196859" s="1">
        <v>267069</v>
      </c>
      <c r="B196859" s="1" t="s">
        <v>196462</v>
      </c>
      <c r="C196859" s="1" t="s">
        <v>60</v>
      </c>
    </row>
    <row r="196860" spans="1:3" x14ac:dyDescent="0.2">
      <c r="A196860" s="1">
        <v>267070</v>
      </c>
      <c r="B196860" s="1" t="s">
        <v>196463</v>
      </c>
      <c r="C196860" s="1" t="s">
        <v>5</v>
      </c>
    </row>
    <row r="196861" spans="1:3" x14ac:dyDescent="0.2">
      <c r="A196861" s="1">
        <v>267071</v>
      </c>
      <c r="B196861" s="1" t="s">
        <v>196464</v>
      </c>
      <c r="C196861" s="1" t="s">
        <v>60</v>
      </c>
    </row>
    <row r="196862" spans="1:3" x14ac:dyDescent="0.2">
      <c r="A196862" s="1">
        <v>267072</v>
      </c>
      <c r="B196862" s="1" t="s">
        <v>196465</v>
      </c>
      <c r="C196862" s="1" t="s">
        <v>60</v>
      </c>
    </row>
    <row r="196863" spans="1:3" x14ac:dyDescent="0.2">
      <c r="A196863" s="1">
        <v>267073</v>
      </c>
      <c r="B196863" s="1" t="s">
        <v>196466</v>
      </c>
      <c r="C196863" s="1" t="s">
        <v>60</v>
      </c>
    </row>
    <row r="196864" spans="1:3" x14ac:dyDescent="0.2">
      <c r="A196864" s="1">
        <v>267074</v>
      </c>
      <c r="B196864" s="1" t="s">
        <v>196467</v>
      </c>
      <c r="C196864" s="1" t="s">
        <v>60</v>
      </c>
    </row>
    <row r="196865" spans="1:3" x14ac:dyDescent="0.2">
      <c r="A196865" s="1">
        <v>267075</v>
      </c>
      <c r="B196865" s="1" t="s">
        <v>196468</v>
      </c>
      <c r="C196865" s="1" t="s">
        <v>60</v>
      </c>
    </row>
    <row r="196866" spans="1:3" x14ac:dyDescent="0.2">
      <c r="A196866" s="1">
        <v>267076</v>
      </c>
      <c r="B196866" s="1" t="s">
        <v>196469</v>
      </c>
      <c r="C196866" s="1" t="s">
        <v>60</v>
      </c>
    </row>
    <row r="196867" spans="1:3" x14ac:dyDescent="0.2">
      <c r="A196867" s="1">
        <v>267077</v>
      </c>
      <c r="B196867" s="1" t="s">
        <v>196470</v>
      </c>
      <c r="C196867" s="1" t="s">
        <v>60</v>
      </c>
    </row>
    <row r="196868" spans="1:3" x14ac:dyDescent="0.2">
      <c r="A196868" s="1">
        <v>267078</v>
      </c>
      <c r="B196868" s="1" t="s">
        <v>196471</v>
      </c>
      <c r="C196868" s="1" t="s">
        <v>60</v>
      </c>
    </row>
    <row r="196869" spans="1:3" x14ac:dyDescent="0.2">
      <c r="A196869" s="1">
        <v>267079</v>
      </c>
      <c r="B196869" s="1" t="s">
        <v>196472</v>
      </c>
      <c r="C196869" s="1" t="s">
        <v>60</v>
      </c>
    </row>
    <row r="196870" spans="1:3" x14ac:dyDescent="0.2">
      <c r="A196870" s="1">
        <v>267080</v>
      </c>
      <c r="B196870" s="1" t="s">
        <v>196473</v>
      </c>
      <c r="C196870" s="1" t="s">
        <v>60</v>
      </c>
    </row>
    <row r="196871" spans="1:3" x14ac:dyDescent="0.2">
      <c r="A196871" s="1">
        <v>267081</v>
      </c>
      <c r="B196871" s="1" t="s">
        <v>196474</v>
      </c>
      <c r="C196871" s="1" t="s">
        <v>60</v>
      </c>
    </row>
    <row r="196872" spans="1:3" x14ac:dyDescent="0.2">
      <c r="A196872" s="1">
        <v>267082</v>
      </c>
      <c r="B196872" s="1" t="s">
        <v>196475</v>
      </c>
      <c r="C196872" s="1" t="s">
        <v>60</v>
      </c>
    </row>
    <row r="196873" spans="1:3" x14ac:dyDescent="0.2">
      <c r="A196873" s="1">
        <v>267083</v>
      </c>
      <c r="B196873" s="1" t="s">
        <v>196476</v>
      </c>
      <c r="C196873" s="1" t="s">
        <v>60</v>
      </c>
    </row>
    <row r="196874" spans="1:3" x14ac:dyDescent="0.2">
      <c r="A196874" s="1">
        <v>267084</v>
      </c>
      <c r="B196874" s="1" t="s">
        <v>196477</v>
      </c>
      <c r="C196874" s="1" t="s">
        <v>60</v>
      </c>
    </row>
    <row r="196875" spans="1:3" x14ac:dyDescent="0.2">
      <c r="A196875" s="1">
        <v>267085</v>
      </c>
      <c r="B196875" s="1" t="s">
        <v>196478</v>
      </c>
      <c r="C196875" s="1" t="s">
        <v>60</v>
      </c>
    </row>
    <row r="196876" spans="1:3" x14ac:dyDescent="0.2">
      <c r="A196876" s="1">
        <v>267086</v>
      </c>
      <c r="B196876" s="1" t="s">
        <v>196479</v>
      </c>
      <c r="C196876" s="1" t="s">
        <v>60</v>
      </c>
    </row>
    <row r="196877" spans="1:3" x14ac:dyDescent="0.2">
      <c r="A196877" s="1">
        <v>267087</v>
      </c>
      <c r="B196877" s="1" t="s">
        <v>196480</v>
      </c>
      <c r="C196877" s="1" t="s">
        <v>60</v>
      </c>
    </row>
    <row r="196878" spans="1:3" x14ac:dyDescent="0.2">
      <c r="A196878" s="1">
        <v>267088</v>
      </c>
      <c r="B196878" s="1" t="s">
        <v>196481</v>
      </c>
      <c r="C196878" s="1" t="s">
        <v>60</v>
      </c>
    </row>
    <row r="196879" spans="1:3" x14ac:dyDescent="0.2">
      <c r="A196879" s="1">
        <v>267089</v>
      </c>
      <c r="B196879" s="1" t="s">
        <v>196482</v>
      </c>
      <c r="C196879" s="1" t="s">
        <v>60</v>
      </c>
    </row>
    <row r="196880" spans="1:3" x14ac:dyDescent="0.2">
      <c r="A196880" s="1">
        <v>267090</v>
      </c>
      <c r="B196880" s="1" t="s">
        <v>196483</v>
      </c>
      <c r="C196880" s="1" t="s">
        <v>60</v>
      </c>
    </row>
    <row r="196881" spans="1:3" x14ac:dyDescent="0.2">
      <c r="A196881" s="1">
        <v>267091</v>
      </c>
      <c r="B196881" s="1" t="s">
        <v>196484</v>
      </c>
      <c r="C196881" s="1" t="s">
        <v>60</v>
      </c>
    </row>
    <row r="196882" spans="1:3" x14ac:dyDescent="0.2">
      <c r="A196882" s="1">
        <v>267093</v>
      </c>
      <c r="B196882" s="1" t="s">
        <v>196485</v>
      </c>
      <c r="C196882" s="1" t="s">
        <v>60</v>
      </c>
    </row>
    <row r="196883" spans="1:3" x14ac:dyDescent="0.2">
      <c r="A196883" s="1">
        <v>267094</v>
      </c>
      <c r="B196883" s="1" t="s">
        <v>196486</v>
      </c>
      <c r="C196883" s="1" t="s">
        <v>60</v>
      </c>
    </row>
    <row r="196884" spans="1:3" x14ac:dyDescent="0.2">
      <c r="A196884" s="1">
        <v>267095</v>
      </c>
      <c r="B196884" s="1" t="s">
        <v>196487</v>
      </c>
      <c r="C196884" s="1" t="s">
        <v>60</v>
      </c>
    </row>
    <row r="196885" spans="1:3" x14ac:dyDescent="0.2">
      <c r="A196885" s="1">
        <v>267096</v>
      </c>
      <c r="B196885" s="1" t="s">
        <v>196488</v>
      </c>
      <c r="C196885" s="1" t="s">
        <v>60</v>
      </c>
    </row>
    <row r="196886" spans="1:3" x14ac:dyDescent="0.2">
      <c r="A196886" s="1">
        <v>267097</v>
      </c>
      <c r="B196886" s="1" t="s">
        <v>196489</v>
      </c>
      <c r="C196886" s="1" t="s">
        <v>60</v>
      </c>
    </row>
    <row r="196887" spans="1:3" x14ac:dyDescent="0.2">
      <c r="A196887" s="1">
        <v>267098</v>
      </c>
      <c r="B196887" s="1" t="s">
        <v>196490</v>
      </c>
      <c r="C196887" s="1" t="s">
        <v>60</v>
      </c>
    </row>
    <row r="196888" spans="1:3" x14ac:dyDescent="0.2">
      <c r="A196888" s="1">
        <v>267099</v>
      </c>
      <c r="B196888" s="1" t="s">
        <v>196491</v>
      </c>
      <c r="C196888" s="1" t="s">
        <v>60</v>
      </c>
    </row>
    <row r="196889" spans="1:3" x14ac:dyDescent="0.2">
      <c r="A196889" s="1">
        <v>267100</v>
      </c>
      <c r="B196889" s="1" t="s">
        <v>196492</v>
      </c>
      <c r="C196889" s="1" t="s">
        <v>60</v>
      </c>
    </row>
    <row r="196890" spans="1:3" x14ac:dyDescent="0.2">
      <c r="A196890" s="1">
        <v>267101</v>
      </c>
      <c r="B196890" s="1" t="s">
        <v>196493</v>
      </c>
      <c r="C196890" s="1" t="s">
        <v>60</v>
      </c>
    </row>
    <row r="196891" spans="1:3" x14ac:dyDescent="0.2">
      <c r="A196891" s="1">
        <v>267102</v>
      </c>
      <c r="B196891" s="1" t="s">
        <v>196494</v>
      </c>
      <c r="C196891" s="1" t="s">
        <v>60</v>
      </c>
    </row>
    <row r="196892" spans="1:3" x14ac:dyDescent="0.2">
      <c r="A196892" s="1">
        <v>267103</v>
      </c>
      <c r="B196892" s="1" t="s">
        <v>196495</v>
      </c>
      <c r="C196892" s="1" t="s">
        <v>60</v>
      </c>
    </row>
    <row r="196893" spans="1:3" x14ac:dyDescent="0.2">
      <c r="A196893" s="1">
        <v>267104</v>
      </c>
      <c r="B196893" s="1" t="s">
        <v>196496</v>
      </c>
      <c r="C196893" s="1" t="s">
        <v>60</v>
      </c>
    </row>
    <row r="196894" spans="1:3" x14ac:dyDescent="0.2">
      <c r="A196894" s="1">
        <v>267105</v>
      </c>
      <c r="B196894" s="1" t="s">
        <v>196497</v>
      </c>
      <c r="C196894" s="1" t="s">
        <v>60</v>
      </c>
    </row>
    <row r="196895" spans="1:3" x14ac:dyDescent="0.2">
      <c r="A196895" s="1">
        <v>267106</v>
      </c>
      <c r="B196895" s="1" t="s">
        <v>196498</v>
      </c>
      <c r="C196895" s="1" t="s">
        <v>60</v>
      </c>
    </row>
    <row r="196896" spans="1:3" x14ac:dyDescent="0.2">
      <c r="A196896" s="1">
        <v>267107</v>
      </c>
      <c r="B196896" s="1" t="s">
        <v>196499</v>
      </c>
      <c r="C196896" s="1" t="s">
        <v>60</v>
      </c>
    </row>
    <row r="196897" spans="1:3" x14ac:dyDescent="0.2">
      <c r="A196897" s="1">
        <v>267108</v>
      </c>
      <c r="B196897" s="1" t="s">
        <v>196500</v>
      </c>
      <c r="C196897" s="1" t="s">
        <v>60</v>
      </c>
    </row>
    <row r="196898" spans="1:3" x14ac:dyDescent="0.2">
      <c r="A196898" s="1">
        <v>267109</v>
      </c>
      <c r="B196898" s="1" t="s">
        <v>196501</v>
      </c>
      <c r="C196898" s="1" t="s">
        <v>60</v>
      </c>
    </row>
    <row r="196899" spans="1:3" x14ac:dyDescent="0.2">
      <c r="A196899" s="1">
        <v>267110</v>
      </c>
      <c r="B196899" s="1" t="s">
        <v>196502</v>
      </c>
      <c r="C196899" s="1" t="s">
        <v>60</v>
      </c>
    </row>
    <row r="196900" spans="1:3" x14ac:dyDescent="0.2">
      <c r="A196900" s="1">
        <v>267111</v>
      </c>
      <c r="B196900" s="1" t="s">
        <v>196503</v>
      </c>
      <c r="C196900" s="1" t="s">
        <v>60</v>
      </c>
    </row>
    <row r="196901" spans="1:3" x14ac:dyDescent="0.2">
      <c r="A196901" s="1">
        <v>267112</v>
      </c>
      <c r="B196901" s="1" t="s">
        <v>196504</v>
      </c>
      <c r="C196901" s="1" t="s">
        <v>60</v>
      </c>
    </row>
    <row r="196902" spans="1:3" x14ac:dyDescent="0.2">
      <c r="A196902" s="1">
        <v>267113</v>
      </c>
      <c r="B196902" s="1" t="s">
        <v>196505</v>
      </c>
      <c r="C196902" s="1" t="s">
        <v>60</v>
      </c>
    </row>
    <row r="196903" spans="1:3" x14ac:dyDescent="0.2">
      <c r="A196903" s="1">
        <v>267114</v>
      </c>
      <c r="B196903" s="1" t="s">
        <v>196506</v>
      </c>
      <c r="C196903" s="1" t="s">
        <v>60</v>
      </c>
    </row>
    <row r="196904" spans="1:3" x14ac:dyDescent="0.2">
      <c r="A196904" s="1">
        <v>267115</v>
      </c>
      <c r="B196904" s="1" t="s">
        <v>196507</v>
      </c>
      <c r="C196904" s="1" t="s">
        <v>60</v>
      </c>
    </row>
    <row r="196905" spans="1:3" x14ac:dyDescent="0.2">
      <c r="A196905" s="1">
        <v>267116</v>
      </c>
      <c r="B196905" s="1" t="s">
        <v>196508</v>
      </c>
      <c r="C196905" s="1" t="s">
        <v>60</v>
      </c>
    </row>
    <row r="196906" spans="1:3" x14ac:dyDescent="0.2">
      <c r="A196906" s="1">
        <v>267117</v>
      </c>
      <c r="B196906" s="1" t="s">
        <v>196509</v>
      </c>
      <c r="C196906" s="1" t="s">
        <v>60</v>
      </c>
    </row>
    <row r="196907" spans="1:3" x14ac:dyDescent="0.2">
      <c r="A196907" s="1">
        <v>267118</v>
      </c>
      <c r="B196907" s="1" t="s">
        <v>196510</v>
      </c>
      <c r="C196907" s="1" t="s">
        <v>60</v>
      </c>
    </row>
    <row r="196908" spans="1:3" x14ac:dyDescent="0.2">
      <c r="A196908" s="1">
        <v>267119</v>
      </c>
      <c r="B196908" s="1" t="s">
        <v>196511</v>
      </c>
      <c r="C196908" s="1" t="s">
        <v>60</v>
      </c>
    </row>
    <row r="196909" spans="1:3" x14ac:dyDescent="0.2">
      <c r="A196909" s="1">
        <v>267120</v>
      </c>
      <c r="B196909" s="1" t="s">
        <v>196512</v>
      </c>
      <c r="C196909" s="1" t="s">
        <v>60</v>
      </c>
    </row>
    <row r="196910" spans="1:3" x14ac:dyDescent="0.2">
      <c r="A196910" s="1">
        <v>267121</v>
      </c>
      <c r="B196910" s="1" t="s">
        <v>196513</v>
      </c>
      <c r="C196910" s="1" t="s">
        <v>60</v>
      </c>
    </row>
    <row r="196911" spans="1:3" x14ac:dyDescent="0.2">
      <c r="A196911" s="1">
        <v>267122</v>
      </c>
      <c r="B196911" s="1" t="s">
        <v>196514</v>
      </c>
      <c r="C196911" s="1" t="s">
        <v>60</v>
      </c>
    </row>
    <row r="196912" spans="1:3" x14ac:dyDescent="0.2">
      <c r="A196912" s="1">
        <v>267123</v>
      </c>
      <c r="B196912" s="1" t="s">
        <v>196515</v>
      </c>
      <c r="C196912" s="1" t="s">
        <v>60</v>
      </c>
    </row>
    <row r="196913" spans="1:3" x14ac:dyDescent="0.2">
      <c r="A196913" s="1">
        <v>267124</v>
      </c>
      <c r="B196913" s="1" t="s">
        <v>196516</v>
      </c>
      <c r="C196913" s="1" t="s">
        <v>60</v>
      </c>
    </row>
    <row r="196914" spans="1:3" x14ac:dyDescent="0.2">
      <c r="A196914" s="1">
        <v>267125</v>
      </c>
      <c r="B196914" s="1" t="s">
        <v>196517</v>
      </c>
      <c r="C196914" s="1" t="s">
        <v>60</v>
      </c>
    </row>
    <row r="196915" spans="1:3" x14ac:dyDescent="0.2">
      <c r="A196915" s="1">
        <v>267126</v>
      </c>
      <c r="B196915" s="1" t="s">
        <v>196518</v>
      </c>
      <c r="C196915" s="1" t="s">
        <v>60</v>
      </c>
    </row>
    <row r="196916" spans="1:3" x14ac:dyDescent="0.2">
      <c r="A196916" s="1">
        <v>267127</v>
      </c>
      <c r="B196916" s="1" t="s">
        <v>196519</v>
      </c>
      <c r="C196916" s="1" t="s">
        <v>60</v>
      </c>
    </row>
    <row r="196917" spans="1:3" x14ac:dyDescent="0.2">
      <c r="A196917" s="1">
        <v>267128</v>
      </c>
      <c r="B196917" s="1" t="s">
        <v>196520</v>
      </c>
      <c r="C196917" s="1" t="s">
        <v>60</v>
      </c>
    </row>
    <row r="196918" spans="1:3" x14ac:dyDescent="0.2">
      <c r="A196918" s="1">
        <v>267129</v>
      </c>
      <c r="B196918" s="1" t="s">
        <v>196521</v>
      </c>
      <c r="C196918" s="1" t="s">
        <v>60</v>
      </c>
    </row>
    <row r="196919" spans="1:3" x14ac:dyDescent="0.2">
      <c r="A196919" s="1">
        <v>267130</v>
      </c>
      <c r="B196919" s="1" t="s">
        <v>196522</v>
      </c>
      <c r="C196919" s="1" t="s">
        <v>60</v>
      </c>
    </row>
    <row r="196920" spans="1:3" x14ac:dyDescent="0.2">
      <c r="A196920" s="1">
        <v>267131</v>
      </c>
      <c r="B196920" s="1" t="s">
        <v>196523</v>
      </c>
      <c r="C196920" s="1" t="s">
        <v>60</v>
      </c>
    </row>
    <row r="196921" spans="1:3" x14ac:dyDescent="0.2">
      <c r="A196921" s="1">
        <v>267132</v>
      </c>
      <c r="B196921" s="1" t="s">
        <v>196524</v>
      </c>
      <c r="C196921" s="1" t="s">
        <v>60</v>
      </c>
    </row>
    <row r="196922" spans="1:3" x14ac:dyDescent="0.2">
      <c r="A196922" s="1">
        <v>267133</v>
      </c>
      <c r="B196922" s="1" t="s">
        <v>196525</v>
      </c>
      <c r="C196922" s="1" t="s">
        <v>60</v>
      </c>
    </row>
    <row r="196923" spans="1:3" x14ac:dyDescent="0.2">
      <c r="A196923" s="1">
        <v>267134</v>
      </c>
      <c r="B196923" s="1" t="s">
        <v>196526</v>
      </c>
      <c r="C196923" s="1" t="s">
        <v>60</v>
      </c>
    </row>
    <row r="196924" spans="1:3" x14ac:dyDescent="0.2">
      <c r="A196924" s="1">
        <v>267135</v>
      </c>
      <c r="B196924" s="1" t="s">
        <v>196527</v>
      </c>
      <c r="C196924" s="1" t="s">
        <v>60</v>
      </c>
    </row>
    <row r="196925" spans="1:3" x14ac:dyDescent="0.2">
      <c r="A196925" s="1">
        <v>267136</v>
      </c>
      <c r="B196925" s="1" t="s">
        <v>196528</v>
      </c>
      <c r="C196925" s="1" t="s">
        <v>60</v>
      </c>
    </row>
    <row r="196926" spans="1:3" x14ac:dyDescent="0.2">
      <c r="A196926" s="1">
        <v>267137</v>
      </c>
      <c r="B196926" s="1" t="s">
        <v>196529</v>
      </c>
      <c r="C196926" s="1" t="s">
        <v>60</v>
      </c>
    </row>
    <row r="196927" spans="1:3" x14ac:dyDescent="0.2">
      <c r="A196927" s="1">
        <v>267138</v>
      </c>
      <c r="B196927" s="1" t="s">
        <v>196530</v>
      </c>
      <c r="C196927" s="1" t="s">
        <v>60</v>
      </c>
    </row>
    <row r="196928" spans="1:3" x14ac:dyDescent="0.2">
      <c r="A196928" s="1">
        <v>267139</v>
      </c>
      <c r="B196928" s="1" t="s">
        <v>196531</v>
      </c>
      <c r="C196928" s="1" t="s">
        <v>60</v>
      </c>
    </row>
    <row r="196929" spans="1:3" x14ac:dyDescent="0.2">
      <c r="A196929" s="1">
        <v>267140</v>
      </c>
      <c r="B196929" s="1" t="s">
        <v>196532</v>
      </c>
      <c r="C196929" s="1" t="s">
        <v>60</v>
      </c>
    </row>
    <row r="196930" spans="1:3" x14ac:dyDescent="0.2">
      <c r="A196930" s="1">
        <v>267141</v>
      </c>
      <c r="B196930" s="1" t="s">
        <v>196533</v>
      </c>
      <c r="C196930" s="1" t="s">
        <v>5</v>
      </c>
    </row>
    <row r="196931" spans="1:3" x14ac:dyDescent="0.2">
      <c r="A196931" s="1">
        <v>267142</v>
      </c>
      <c r="B196931" s="1" t="s">
        <v>196534</v>
      </c>
      <c r="C196931" s="1" t="s">
        <v>60</v>
      </c>
    </row>
    <row r="196932" spans="1:3" x14ac:dyDescent="0.2">
      <c r="A196932" s="1">
        <v>267143</v>
      </c>
      <c r="B196932" s="1" t="s">
        <v>196535</v>
      </c>
      <c r="C196932" s="1" t="s">
        <v>60</v>
      </c>
    </row>
    <row r="196933" spans="1:3" x14ac:dyDescent="0.2">
      <c r="A196933" s="1">
        <v>267144</v>
      </c>
      <c r="B196933" s="1" t="s">
        <v>196536</v>
      </c>
      <c r="C196933" s="1" t="s">
        <v>60</v>
      </c>
    </row>
    <row r="196934" spans="1:3" x14ac:dyDescent="0.2">
      <c r="A196934" s="1">
        <v>267145</v>
      </c>
      <c r="B196934" s="1" t="s">
        <v>196537</v>
      </c>
      <c r="C196934" s="1" t="s">
        <v>60</v>
      </c>
    </row>
    <row r="196935" spans="1:3" x14ac:dyDescent="0.2">
      <c r="A196935" s="1">
        <v>267146</v>
      </c>
      <c r="B196935" s="1" t="s">
        <v>196538</v>
      </c>
      <c r="C196935" s="1" t="s">
        <v>60</v>
      </c>
    </row>
    <row r="196936" spans="1:3" x14ac:dyDescent="0.2">
      <c r="A196936" s="1">
        <v>267147</v>
      </c>
      <c r="B196936" s="1" t="s">
        <v>196539</v>
      </c>
      <c r="C196936" s="1" t="s">
        <v>60</v>
      </c>
    </row>
    <row r="196937" spans="1:3" x14ac:dyDescent="0.2">
      <c r="A196937" s="1">
        <v>267148</v>
      </c>
      <c r="B196937" s="1" t="s">
        <v>196540</v>
      </c>
      <c r="C196937" s="1" t="s">
        <v>60</v>
      </c>
    </row>
    <row r="196938" spans="1:3" x14ac:dyDescent="0.2">
      <c r="A196938" s="1">
        <v>267149</v>
      </c>
      <c r="B196938" s="1" t="s">
        <v>196541</v>
      </c>
      <c r="C196938" s="1" t="s">
        <v>60</v>
      </c>
    </row>
    <row r="196939" spans="1:3" x14ac:dyDescent="0.2">
      <c r="A196939" s="1">
        <v>267150</v>
      </c>
      <c r="B196939" s="1" t="s">
        <v>196542</v>
      </c>
      <c r="C196939" s="1" t="s">
        <v>60</v>
      </c>
    </row>
    <row r="196940" spans="1:3" x14ac:dyDescent="0.2">
      <c r="A196940" s="1">
        <v>267151</v>
      </c>
      <c r="B196940" s="1" t="s">
        <v>196543</v>
      </c>
      <c r="C196940" s="1" t="s">
        <v>60</v>
      </c>
    </row>
    <row r="196941" spans="1:3" x14ac:dyDescent="0.2">
      <c r="A196941" s="1">
        <v>267152</v>
      </c>
      <c r="B196941" s="1" t="s">
        <v>196544</v>
      </c>
      <c r="C196941" s="1" t="s">
        <v>60</v>
      </c>
    </row>
    <row r="196942" spans="1:3" x14ac:dyDescent="0.2">
      <c r="A196942" s="1">
        <v>267153</v>
      </c>
      <c r="B196942" s="1" t="s">
        <v>196545</v>
      </c>
      <c r="C196942" s="1" t="s">
        <v>60</v>
      </c>
    </row>
    <row r="196943" spans="1:3" x14ac:dyDescent="0.2">
      <c r="A196943" s="1">
        <v>267154</v>
      </c>
      <c r="B196943" s="1" t="s">
        <v>196546</v>
      </c>
      <c r="C196943" s="1" t="s">
        <v>60</v>
      </c>
    </row>
    <row r="196944" spans="1:3" x14ac:dyDescent="0.2">
      <c r="A196944" s="1">
        <v>267155</v>
      </c>
      <c r="B196944" s="1" t="s">
        <v>196547</v>
      </c>
      <c r="C196944" s="1" t="s">
        <v>60</v>
      </c>
    </row>
    <row r="196945" spans="1:3" x14ac:dyDescent="0.2">
      <c r="A196945" s="1">
        <v>267156</v>
      </c>
      <c r="B196945" s="1" t="s">
        <v>196548</v>
      </c>
      <c r="C196945" s="1" t="s">
        <v>60</v>
      </c>
    </row>
    <row r="196946" spans="1:3" x14ac:dyDescent="0.2">
      <c r="A196946" s="1">
        <v>267157</v>
      </c>
      <c r="B196946" s="1" t="s">
        <v>196549</v>
      </c>
      <c r="C196946" s="1" t="s">
        <v>60</v>
      </c>
    </row>
    <row r="196947" spans="1:3" x14ac:dyDescent="0.2">
      <c r="A196947" s="1">
        <v>267158</v>
      </c>
      <c r="B196947" s="1" t="s">
        <v>196550</v>
      </c>
      <c r="C196947" s="1" t="s">
        <v>60</v>
      </c>
    </row>
    <row r="196948" spans="1:3" x14ac:dyDescent="0.2">
      <c r="A196948" s="1">
        <v>267159</v>
      </c>
      <c r="B196948" s="1" t="s">
        <v>196551</v>
      </c>
      <c r="C196948" s="1" t="s">
        <v>60</v>
      </c>
    </row>
    <row r="196949" spans="1:3" x14ac:dyDescent="0.2">
      <c r="A196949" s="1">
        <v>267160</v>
      </c>
      <c r="B196949" s="1" t="s">
        <v>196552</v>
      </c>
      <c r="C196949" s="1" t="s">
        <v>60</v>
      </c>
    </row>
    <row r="196950" spans="1:3" x14ac:dyDescent="0.2">
      <c r="A196950" s="1">
        <v>267161</v>
      </c>
      <c r="B196950" s="1" t="s">
        <v>196553</v>
      </c>
      <c r="C196950" s="1" t="s">
        <v>60</v>
      </c>
    </row>
    <row r="196951" spans="1:3" x14ac:dyDescent="0.2">
      <c r="A196951" s="1">
        <v>267163</v>
      </c>
      <c r="B196951" s="1" t="s">
        <v>196554</v>
      </c>
      <c r="C196951" s="1" t="s">
        <v>5</v>
      </c>
    </row>
    <row r="196952" spans="1:3" x14ac:dyDescent="0.2">
      <c r="A196952" s="1">
        <v>267164</v>
      </c>
      <c r="B196952" s="1" t="s">
        <v>196555</v>
      </c>
      <c r="C196952" s="1" t="s">
        <v>5</v>
      </c>
    </row>
    <row r="196953" spans="1:3" x14ac:dyDescent="0.2">
      <c r="A196953" s="1">
        <v>267165</v>
      </c>
      <c r="B196953" s="1" t="s">
        <v>196556</v>
      </c>
      <c r="C196953" s="1" t="s">
        <v>5</v>
      </c>
    </row>
    <row r="196954" spans="1:3" x14ac:dyDescent="0.2">
      <c r="A196954" s="1">
        <v>267166</v>
      </c>
      <c r="B196954" s="1" t="s">
        <v>196557</v>
      </c>
      <c r="C196954" s="1" t="s">
        <v>5</v>
      </c>
    </row>
    <row r="196955" spans="1:3" x14ac:dyDescent="0.2">
      <c r="A196955" s="1">
        <v>267167</v>
      </c>
      <c r="B196955" s="1" t="s">
        <v>196558</v>
      </c>
      <c r="C196955" s="1" t="s">
        <v>5</v>
      </c>
    </row>
    <row r="196956" spans="1:3" x14ac:dyDescent="0.2">
      <c r="A196956" s="1">
        <v>267168</v>
      </c>
      <c r="B196956" s="1" t="s">
        <v>196559</v>
      </c>
      <c r="C196956" s="1" t="s">
        <v>5</v>
      </c>
    </row>
    <row r="196957" spans="1:3" x14ac:dyDescent="0.2">
      <c r="A196957" s="1">
        <v>267169</v>
      </c>
      <c r="B196957" s="1" t="s">
        <v>196560</v>
      </c>
      <c r="C196957" s="1" t="s">
        <v>5</v>
      </c>
    </row>
    <row r="196958" spans="1:3" x14ac:dyDescent="0.2">
      <c r="A196958" s="1">
        <v>267170</v>
      </c>
      <c r="B196958" s="1" t="s">
        <v>196561</v>
      </c>
      <c r="C196958" s="1" t="s">
        <v>5</v>
      </c>
    </row>
    <row r="196959" spans="1:3" x14ac:dyDescent="0.2">
      <c r="A196959" s="1">
        <v>267171</v>
      </c>
      <c r="B196959" s="1" t="s">
        <v>196562</v>
      </c>
      <c r="C196959" s="1" t="s">
        <v>5</v>
      </c>
    </row>
    <row r="196960" spans="1:3" x14ac:dyDescent="0.2">
      <c r="A196960" s="1">
        <v>267172</v>
      </c>
      <c r="B196960" s="1" t="s">
        <v>196563</v>
      </c>
      <c r="C196960" s="1" t="s">
        <v>5</v>
      </c>
    </row>
    <row r="196961" spans="1:3" x14ac:dyDescent="0.2">
      <c r="A196961" s="1">
        <v>267173</v>
      </c>
      <c r="B196961" s="1" t="s">
        <v>196564</v>
      </c>
      <c r="C196961" s="1" t="s">
        <v>60</v>
      </c>
    </row>
    <row r="196962" spans="1:3" x14ac:dyDescent="0.2">
      <c r="A196962" s="1">
        <v>267174</v>
      </c>
      <c r="B196962" s="1" t="s">
        <v>196565</v>
      </c>
      <c r="C196962" s="1" t="s">
        <v>60</v>
      </c>
    </row>
    <row r="196963" spans="1:3" x14ac:dyDescent="0.2">
      <c r="A196963" s="1">
        <v>267175</v>
      </c>
      <c r="B196963" s="1" t="s">
        <v>196566</v>
      </c>
      <c r="C196963" s="1" t="s">
        <v>60</v>
      </c>
    </row>
    <row r="196964" spans="1:3" x14ac:dyDescent="0.2">
      <c r="A196964" s="1">
        <v>267176</v>
      </c>
      <c r="B196964" s="1" t="s">
        <v>196567</v>
      </c>
      <c r="C196964" s="1" t="s">
        <v>60</v>
      </c>
    </row>
    <row r="196965" spans="1:3" x14ac:dyDescent="0.2">
      <c r="A196965" s="1">
        <v>267177</v>
      </c>
      <c r="B196965" s="1" t="s">
        <v>196568</v>
      </c>
      <c r="C196965" s="1" t="s">
        <v>60</v>
      </c>
    </row>
    <row r="196966" spans="1:3" x14ac:dyDescent="0.2">
      <c r="A196966" s="1">
        <v>267178</v>
      </c>
      <c r="B196966" s="1" t="s">
        <v>196569</v>
      </c>
      <c r="C196966" s="1" t="s">
        <v>60</v>
      </c>
    </row>
    <row r="196967" spans="1:3" x14ac:dyDescent="0.2">
      <c r="A196967" s="1">
        <v>267179</v>
      </c>
      <c r="B196967" s="1" t="s">
        <v>196570</v>
      </c>
      <c r="C196967" s="1" t="s">
        <v>60</v>
      </c>
    </row>
    <row r="196968" spans="1:3" x14ac:dyDescent="0.2">
      <c r="A196968" s="1">
        <v>267180</v>
      </c>
      <c r="B196968" s="1" t="s">
        <v>196571</v>
      </c>
      <c r="C196968" s="1" t="s">
        <v>60</v>
      </c>
    </row>
    <row r="196969" spans="1:3" x14ac:dyDescent="0.2">
      <c r="A196969" s="1">
        <v>267181</v>
      </c>
      <c r="B196969" s="1" t="s">
        <v>196572</v>
      </c>
      <c r="C196969" s="1" t="s">
        <v>60</v>
      </c>
    </row>
    <row r="196970" spans="1:3" x14ac:dyDescent="0.2">
      <c r="A196970" s="1">
        <v>267182</v>
      </c>
      <c r="B196970" s="1" t="s">
        <v>196573</v>
      </c>
      <c r="C196970" s="1" t="s">
        <v>60</v>
      </c>
    </row>
    <row r="196971" spans="1:3" x14ac:dyDescent="0.2">
      <c r="A196971" s="1">
        <v>267183</v>
      </c>
      <c r="B196971" s="1" t="s">
        <v>196574</v>
      </c>
      <c r="C196971" s="1" t="s">
        <v>60</v>
      </c>
    </row>
    <row r="196972" spans="1:3" x14ac:dyDescent="0.2">
      <c r="A196972" s="1">
        <v>267184</v>
      </c>
      <c r="B196972" s="1" t="s">
        <v>196575</v>
      </c>
      <c r="C196972" s="1" t="s">
        <v>60</v>
      </c>
    </row>
    <row r="196973" spans="1:3" x14ac:dyDescent="0.2">
      <c r="A196973" s="1">
        <v>267185</v>
      </c>
      <c r="B196973" s="1" t="s">
        <v>196576</v>
      </c>
      <c r="C196973" s="1" t="s">
        <v>60</v>
      </c>
    </row>
    <row r="196974" spans="1:3" x14ac:dyDescent="0.2">
      <c r="A196974" s="1">
        <v>267186</v>
      </c>
      <c r="B196974" s="1" t="s">
        <v>196577</v>
      </c>
      <c r="C196974" s="1" t="s">
        <v>60</v>
      </c>
    </row>
    <row r="196975" spans="1:3" x14ac:dyDescent="0.2">
      <c r="A196975" s="1">
        <v>267187</v>
      </c>
      <c r="B196975" s="1" t="s">
        <v>196578</v>
      </c>
      <c r="C196975" s="1" t="s">
        <v>60</v>
      </c>
    </row>
    <row r="196976" spans="1:3" x14ac:dyDescent="0.2">
      <c r="A196976" s="1">
        <v>267188</v>
      </c>
      <c r="B196976" s="1" t="s">
        <v>196579</v>
      </c>
      <c r="C196976" s="1" t="s">
        <v>60</v>
      </c>
    </row>
    <row r="196977" spans="1:3" x14ac:dyDescent="0.2">
      <c r="A196977" s="1">
        <v>267189</v>
      </c>
      <c r="B196977" s="1" t="s">
        <v>196580</v>
      </c>
      <c r="C196977" s="1" t="s">
        <v>60</v>
      </c>
    </row>
    <row r="196978" spans="1:3" x14ac:dyDescent="0.2">
      <c r="A196978" s="1">
        <v>267190</v>
      </c>
      <c r="B196978" s="1" t="s">
        <v>196581</v>
      </c>
      <c r="C196978" s="1" t="s">
        <v>60</v>
      </c>
    </row>
    <row r="196979" spans="1:3" x14ac:dyDescent="0.2">
      <c r="A196979" s="1">
        <v>267191</v>
      </c>
      <c r="B196979" s="1" t="s">
        <v>196582</v>
      </c>
      <c r="C196979" s="1" t="s">
        <v>60</v>
      </c>
    </row>
    <row r="196980" spans="1:3" x14ac:dyDescent="0.2">
      <c r="A196980" s="1">
        <v>267192</v>
      </c>
      <c r="B196980" s="1" t="s">
        <v>196583</v>
      </c>
      <c r="C196980" s="1" t="s">
        <v>60</v>
      </c>
    </row>
    <row r="196981" spans="1:3" x14ac:dyDescent="0.2">
      <c r="A196981" s="1">
        <v>267193</v>
      </c>
      <c r="B196981" s="1" t="s">
        <v>196584</v>
      </c>
      <c r="C196981" s="1" t="s">
        <v>60</v>
      </c>
    </row>
    <row r="196982" spans="1:3" x14ac:dyDescent="0.2">
      <c r="A196982" s="1">
        <v>267194</v>
      </c>
      <c r="B196982" s="1" t="s">
        <v>196585</v>
      </c>
      <c r="C196982" s="1" t="s">
        <v>60</v>
      </c>
    </row>
    <row r="196983" spans="1:3" x14ac:dyDescent="0.2">
      <c r="A196983" s="1">
        <v>267195</v>
      </c>
      <c r="B196983" s="1" t="s">
        <v>196586</v>
      </c>
      <c r="C196983" s="1" t="s">
        <v>60</v>
      </c>
    </row>
    <row r="196984" spans="1:3" x14ac:dyDescent="0.2">
      <c r="A196984" s="1">
        <v>267196</v>
      </c>
      <c r="B196984" s="1" t="s">
        <v>196587</v>
      </c>
      <c r="C196984" s="1" t="s">
        <v>60</v>
      </c>
    </row>
    <row r="196985" spans="1:3" x14ac:dyDescent="0.2">
      <c r="A196985" s="1">
        <v>267197</v>
      </c>
      <c r="B196985" s="1" t="s">
        <v>196588</v>
      </c>
      <c r="C196985" s="1" t="s">
        <v>60</v>
      </c>
    </row>
    <row r="196986" spans="1:3" x14ac:dyDescent="0.2">
      <c r="A196986" s="1">
        <v>267198</v>
      </c>
      <c r="B196986" s="1" t="s">
        <v>196589</v>
      </c>
      <c r="C196986" s="1" t="s">
        <v>60</v>
      </c>
    </row>
    <row r="196987" spans="1:3" x14ac:dyDescent="0.2">
      <c r="A196987" s="1">
        <v>267199</v>
      </c>
      <c r="B196987" s="1" t="s">
        <v>196590</v>
      </c>
      <c r="C196987" s="1" t="s">
        <v>60</v>
      </c>
    </row>
    <row r="196988" spans="1:3" x14ac:dyDescent="0.2">
      <c r="A196988" s="1">
        <v>267200</v>
      </c>
      <c r="B196988" s="1" t="s">
        <v>196591</v>
      </c>
      <c r="C196988" s="1" t="s">
        <v>60</v>
      </c>
    </row>
    <row r="196989" spans="1:3" x14ac:dyDescent="0.2">
      <c r="A196989" s="1">
        <v>267201</v>
      </c>
      <c r="B196989" s="1" t="s">
        <v>196592</v>
      </c>
      <c r="C196989" s="1" t="s">
        <v>60</v>
      </c>
    </row>
    <row r="196990" spans="1:3" x14ac:dyDescent="0.2">
      <c r="A196990" s="1">
        <v>267202</v>
      </c>
      <c r="B196990" s="1" t="s">
        <v>196593</v>
      </c>
      <c r="C196990" s="1" t="s">
        <v>5</v>
      </c>
    </row>
    <row r="196991" spans="1:3" x14ac:dyDescent="0.2">
      <c r="A196991" s="1">
        <v>267203</v>
      </c>
      <c r="B196991" s="1" t="s">
        <v>196594</v>
      </c>
      <c r="C196991" s="1" t="s">
        <v>5</v>
      </c>
    </row>
    <row r="196992" spans="1:3" x14ac:dyDescent="0.2">
      <c r="A196992" s="1">
        <v>267204</v>
      </c>
      <c r="B196992" s="1" t="s">
        <v>196595</v>
      </c>
      <c r="C196992" s="1" t="s">
        <v>5</v>
      </c>
    </row>
    <row r="196993" spans="1:3" x14ac:dyDescent="0.2">
      <c r="A196993" s="1">
        <v>267205</v>
      </c>
      <c r="B196993" s="1" t="s">
        <v>196596</v>
      </c>
      <c r="C196993" s="1" t="s">
        <v>5</v>
      </c>
    </row>
    <row r="196994" spans="1:3" x14ac:dyDescent="0.2">
      <c r="A196994" s="1">
        <v>267206</v>
      </c>
      <c r="B196994" s="1" t="s">
        <v>196597</v>
      </c>
      <c r="C196994" s="1" t="s">
        <v>5</v>
      </c>
    </row>
    <row r="196995" spans="1:3" x14ac:dyDescent="0.2">
      <c r="A196995" s="1">
        <v>267208</v>
      </c>
      <c r="B196995" s="1" t="s">
        <v>196598</v>
      </c>
      <c r="C196995" s="1" t="s">
        <v>5</v>
      </c>
    </row>
    <row r="196996" spans="1:3" x14ac:dyDescent="0.2">
      <c r="A196996" s="1">
        <v>267209</v>
      </c>
      <c r="B196996" s="1" t="s">
        <v>196599</v>
      </c>
      <c r="C196996" s="1" t="s">
        <v>60</v>
      </c>
    </row>
    <row r="196997" spans="1:3" x14ac:dyDescent="0.2">
      <c r="A196997" s="1">
        <v>267210</v>
      </c>
      <c r="B196997" s="1" t="s">
        <v>196600</v>
      </c>
      <c r="C196997" s="1" t="s">
        <v>60</v>
      </c>
    </row>
    <row r="196998" spans="1:3" x14ac:dyDescent="0.2">
      <c r="A196998" s="1">
        <v>267211</v>
      </c>
      <c r="B196998" s="1" t="s">
        <v>196601</v>
      </c>
      <c r="C196998" s="1" t="s">
        <v>5</v>
      </c>
    </row>
    <row r="196999" spans="1:3" x14ac:dyDescent="0.2">
      <c r="A196999" s="1">
        <v>267212</v>
      </c>
      <c r="B196999" s="1" t="s">
        <v>196602</v>
      </c>
      <c r="C196999" s="1" t="s">
        <v>60</v>
      </c>
    </row>
    <row r="197000" spans="1:3" x14ac:dyDescent="0.2">
      <c r="A197000" s="1">
        <v>267213</v>
      </c>
      <c r="B197000" s="1" t="s">
        <v>196603</v>
      </c>
      <c r="C197000" s="1" t="s">
        <v>60</v>
      </c>
    </row>
    <row r="197001" spans="1:3" x14ac:dyDescent="0.2">
      <c r="A197001" s="1">
        <v>267214</v>
      </c>
      <c r="B197001" s="1" t="s">
        <v>196604</v>
      </c>
      <c r="C197001" s="1" t="s">
        <v>60</v>
      </c>
    </row>
    <row r="197002" spans="1:3" x14ac:dyDescent="0.2">
      <c r="A197002" s="1">
        <v>267215</v>
      </c>
      <c r="B197002" s="1" t="s">
        <v>196605</v>
      </c>
      <c r="C197002" s="1" t="s">
        <v>60</v>
      </c>
    </row>
    <row r="197003" spans="1:3" x14ac:dyDescent="0.2">
      <c r="A197003" s="1">
        <v>267216</v>
      </c>
      <c r="B197003" s="1" t="s">
        <v>196606</v>
      </c>
      <c r="C197003" s="1" t="s">
        <v>60</v>
      </c>
    </row>
    <row r="197004" spans="1:3" x14ac:dyDescent="0.2">
      <c r="A197004" s="1">
        <v>267217</v>
      </c>
      <c r="B197004" s="1" t="s">
        <v>196607</v>
      </c>
      <c r="C197004" s="1" t="s">
        <v>60</v>
      </c>
    </row>
    <row r="197005" spans="1:3" x14ac:dyDescent="0.2">
      <c r="A197005" s="1">
        <v>267218</v>
      </c>
      <c r="B197005" s="1" t="s">
        <v>196608</v>
      </c>
      <c r="C197005" s="1" t="s">
        <v>60</v>
      </c>
    </row>
    <row r="197006" spans="1:3" x14ac:dyDescent="0.2">
      <c r="A197006" s="1">
        <v>267219</v>
      </c>
      <c r="B197006" s="1" t="s">
        <v>196609</v>
      </c>
      <c r="C197006" s="1" t="s">
        <v>60</v>
      </c>
    </row>
    <row r="197007" spans="1:3" x14ac:dyDescent="0.2">
      <c r="A197007" s="1">
        <v>267220</v>
      </c>
      <c r="B197007" s="1" t="s">
        <v>196610</v>
      </c>
      <c r="C197007" s="1" t="s">
        <v>60</v>
      </c>
    </row>
    <row r="197008" spans="1:3" x14ac:dyDescent="0.2">
      <c r="A197008" s="1">
        <v>267221</v>
      </c>
      <c r="B197008" s="1" t="s">
        <v>196611</v>
      </c>
      <c r="C197008" s="1" t="s">
        <v>60</v>
      </c>
    </row>
    <row r="197009" spans="1:3" x14ac:dyDescent="0.2">
      <c r="A197009" s="1">
        <v>267222</v>
      </c>
      <c r="B197009" s="1" t="s">
        <v>196612</v>
      </c>
      <c r="C197009" s="1" t="s">
        <v>60</v>
      </c>
    </row>
    <row r="197010" spans="1:3" x14ac:dyDescent="0.2">
      <c r="A197010" s="1">
        <v>267223</v>
      </c>
      <c r="B197010" s="1" t="s">
        <v>196613</v>
      </c>
      <c r="C197010" s="1" t="s">
        <v>60</v>
      </c>
    </row>
    <row r="197011" spans="1:3" x14ac:dyDescent="0.2">
      <c r="A197011" s="1">
        <v>267224</v>
      </c>
      <c r="B197011" s="1" t="s">
        <v>196614</v>
      </c>
      <c r="C197011" s="1" t="s">
        <v>60</v>
      </c>
    </row>
    <row r="197012" spans="1:3" x14ac:dyDescent="0.2">
      <c r="A197012" s="1">
        <v>267225</v>
      </c>
      <c r="B197012" s="1" t="s">
        <v>196615</v>
      </c>
      <c r="C197012" s="1" t="s">
        <v>60</v>
      </c>
    </row>
    <row r="197013" spans="1:3" x14ac:dyDescent="0.2">
      <c r="A197013" s="1">
        <v>267226</v>
      </c>
      <c r="B197013" s="1" t="s">
        <v>196616</v>
      </c>
      <c r="C197013" s="1" t="s">
        <v>60</v>
      </c>
    </row>
    <row r="197014" spans="1:3" x14ac:dyDescent="0.2">
      <c r="A197014" s="1">
        <v>267227</v>
      </c>
      <c r="B197014" s="1" t="s">
        <v>196617</v>
      </c>
      <c r="C197014" s="1" t="s">
        <v>60</v>
      </c>
    </row>
    <row r="197015" spans="1:3" x14ac:dyDescent="0.2">
      <c r="A197015" s="1">
        <v>267228</v>
      </c>
      <c r="B197015" s="1" t="s">
        <v>196618</v>
      </c>
      <c r="C197015" s="1" t="s">
        <v>60</v>
      </c>
    </row>
    <row r="197016" spans="1:3" x14ac:dyDescent="0.2">
      <c r="A197016" s="1">
        <v>267229</v>
      </c>
      <c r="B197016" s="1" t="s">
        <v>196619</v>
      </c>
      <c r="C197016" s="1" t="s">
        <v>60</v>
      </c>
    </row>
    <row r="197017" spans="1:3" x14ac:dyDescent="0.2">
      <c r="A197017" s="1">
        <v>267230</v>
      </c>
      <c r="B197017" s="1" t="s">
        <v>196620</v>
      </c>
      <c r="C197017" s="1" t="s">
        <v>60</v>
      </c>
    </row>
    <row r="197018" spans="1:3" x14ac:dyDescent="0.2">
      <c r="A197018" s="1">
        <v>267231</v>
      </c>
      <c r="B197018" s="1" t="s">
        <v>196621</v>
      </c>
      <c r="C197018" s="1" t="s">
        <v>60</v>
      </c>
    </row>
    <row r="197019" spans="1:3" x14ac:dyDescent="0.2">
      <c r="A197019" s="1">
        <v>267234</v>
      </c>
      <c r="B197019" s="1" t="s">
        <v>196622</v>
      </c>
      <c r="C197019" s="1" t="s">
        <v>60</v>
      </c>
    </row>
    <row r="197020" spans="1:3" x14ac:dyDescent="0.2">
      <c r="A197020" s="1">
        <v>267235</v>
      </c>
      <c r="B197020" s="1" t="s">
        <v>196623</v>
      </c>
      <c r="C197020" s="1" t="s">
        <v>60</v>
      </c>
    </row>
    <row r="197021" spans="1:3" x14ac:dyDescent="0.2">
      <c r="A197021" s="1">
        <v>267236</v>
      </c>
      <c r="B197021" s="1" t="s">
        <v>196624</v>
      </c>
      <c r="C197021" s="1" t="s">
        <v>60</v>
      </c>
    </row>
    <row r="197022" spans="1:3" x14ac:dyDescent="0.2">
      <c r="A197022" s="1">
        <v>267237</v>
      </c>
      <c r="B197022" s="1" t="s">
        <v>196625</v>
      </c>
      <c r="C197022" s="1" t="s">
        <v>60</v>
      </c>
    </row>
    <row r="197023" spans="1:3" x14ac:dyDescent="0.2">
      <c r="A197023" s="1">
        <v>267238</v>
      </c>
      <c r="B197023" s="1" t="s">
        <v>196626</v>
      </c>
      <c r="C197023" s="1" t="s">
        <v>60</v>
      </c>
    </row>
    <row r="197024" spans="1:3" x14ac:dyDescent="0.2">
      <c r="A197024" s="1">
        <v>267239</v>
      </c>
      <c r="B197024" s="1" t="s">
        <v>196627</v>
      </c>
      <c r="C197024" s="1" t="s">
        <v>60</v>
      </c>
    </row>
    <row r="197025" spans="1:3" x14ac:dyDescent="0.2">
      <c r="A197025" s="1">
        <v>267240</v>
      </c>
      <c r="B197025" s="1" t="s">
        <v>196628</v>
      </c>
      <c r="C197025" s="1" t="s">
        <v>60</v>
      </c>
    </row>
    <row r="197026" spans="1:3" x14ac:dyDescent="0.2">
      <c r="A197026" s="1">
        <v>267241</v>
      </c>
      <c r="B197026" s="1" t="s">
        <v>196629</v>
      </c>
      <c r="C197026" s="1" t="s">
        <v>60</v>
      </c>
    </row>
    <row r="197027" spans="1:3" x14ac:dyDescent="0.2">
      <c r="A197027" s="1">
        <v>267242</v>
      </c>
      <c r="B197027" s="1" t="s">
        <v>196630</v>
      </c>
      <c r="C197027" s="1" t="s">
        <v>5</v>
      </c>
    </row>
    <row r="197028" spans="1:3" x14ac:dyDescent="0.2">
      <c r="A197028" s="1">
        <v>267243</v>
      </c>
      <c r="B197028" s="1" t="s">
        <v>196631</v>
      </c>
      <c r="C197028" s="1" t="s">
        <v>5</v>
      </c>
    </row>
    <row r="197029" spans="1:3" x14ac:dyDescent="0.2">
      <c r="A197029" s="1">
        <v>267244</v>
      </c>
      <c r="B197029" s="1" t="s">
        <v>196632</v>
      </c>
      <c r="C197029" s="1" t="s">
        <v>60</v>
      </c>
    </row>
    <row r="197030" spans="1:3" x14ac:dyDescent="0.2">
      <c r="A197030" s="1">
        <v>267245</v>
      </c>
      <c r="B197030" s="1" t="s">
        <v>196633</v>
      </c>
      <c r="C197030" s="1" t="s">
        <v>5</v>
      </c>
    </row>
    <row r="197031" spans="1:3" x14ac:dyDescent="0.2">
      <c r="A197031" s="1">
        <v>267246</v>
      </c>
      <c r="B197031" s="1" t="s">
        <v>196634</v>
      </c>
      <c r="C197031" s="1" t="s">
        <v>5</v>
      </c>
    </row>
    <row r="197032" spans="1:3" x14ac:dyDescent="0.2">
      <c r="A197032" s="1">
        <v>267247</v>
      </c>
      <c r="B197032" s="1" t="s">
        <v>196635</v>
      </c>
      <c r="C197032" s="1" t="s">
        <v>5</v>
      </c>
    </row>
    <row r="197033" spans="1:3" x14ac:dyDescent="0.2">
      <c r="A197033" s="1">
        <v>267248</v>
      </c>
      <c r="B197033" s="1" t="s">
        <v>196636</v>
      </c>
      <c r="C197033" s="1" t="s">
        <v>5</v>
      </c>
    </row>
    <row r="197034" spans="1:3" x14ac:dyDescent="0.2">
      <c r="A197034" s="1">
        <v>267249</v>
      </c>
      <c r="B197034" s="1" t="s">
        <v>196637</v>
      </c>
      <c r="C197034" s="1" t="s">
        <v>5</v>
      </c>
    </row>
    <row r="197035" spans="1:3" x14ac:dyDescent="0.2">
      <c r="A197035" s="1">
        <v>267250</v>
      </c>
      <c r="B197035" s="1" t="s">
        <v>196638</v>
      </c>
      <c r="C197035" s="1" t="s">
        <v>5</v>
      </c>
    </row>
    <row r="197036" spans="1:3" x14ac:dyDescent="0.2">
      <c r="A197036" s="1">
        <v>267251</v>
      </c>
      <c r="B197036" s="1" t="s">
        <v>196639</v>
      </c>
      <c r="C197036" s="1" t="s">
        <v>5</v>
      </c>
    </row>
    <row r="197037" spans="1:3" x14ac:dyDescent="0.2">
      <c r="A197037" s="1">
        <v>267252</v>
      </c>
      <c r="B197037" s="1" t="s">
        <v>196640</v>
      </c>
      <c r="C197037" s="1" t="s">
        <v>60</v>
      </c>
    </row>
    <row r="197038" spans="1:3" x14ac:dyDescent="0.2">
      <c r="A197038" s="1">
        <v>267253</v>
      </c>
      <c r="B197038" s="1" t="s">
        <v>196641</v>
      </c>
      <c r="C197038" s="1" t="s">
        <v>60</v>
      </c>
    </row>
    <row r="197039" spans="1:3" x14ac:dyDescent="0.2">
      <c r="A197039" s="1">
        <v>267254</v>
      </c>
      <c r="B197039" s="1" t="s">
        <v>196642</v>
      </c>
      <c r="C197039" s="1" t="s">
        <v>60</v>
      </c>
    </row>
    <row r="197040" spans="1:3" x14ac:dyDescent="0.2">
      <c r="A197040" s="1">
        <v>267255</v>
      </c>
      <c r="B197040" s="1" t="s">
        <v>196643</v>
      </c>
      <c r="C197040" s="1" t="s">
        <v>60</v>
      </c>
    </row>
    <row r="197041" spans="1:3" x14ac:dyDescent="0.2">
      <c r="A197041" s="1">
        <v>267256</v>
      </c>
      <c r="B197041" s="1" t="s">
        <v>196644</v>
      </c>
      <c r="C197041" s="1" t="s">
        <v>60</v>
      </c>
    </row>
    <row r="197042" spans="1:3" x14ac:dyDescent="0.2">
      <c r="A197042" s="1">
        <v>267257</v>
      </c>
      <c r="B197042" s="1" t="s">
        <v>196645</v>
      </c>
      <c r="C197042" s="1" t="s">
        <v>60</v>
      </c>
    </row>
    <row r="197043" spans="1:3" x14ac:dyDescent="0.2">
      <c r="A197043" s="1">
        <v>267258</v>
      </c>
      <c r="B197043" s="1" t="s">
        <v>196646</v>
      </c>
      <c r="C197043" s="1" t="s">
        <v>60</v>
      </c>
    </row>
    <row r="197044" spans="1:3" x14ac:dyDescent="0.2">
      <c r="A197044" s="1">
        <v>267259</v>
      </c>
      <c r="B197044" s="1" t="s">
        <v>196647</v>
      </c>
      <c r="C197044" s="1" t="s">
        <v>60</v>
      </c>
    </row>
    <row r="197045" spans="1:3" x14ac:dyDescent="0.2">
      <c r="A197045" s="1">
        <v>267260</v>
      </c>
      <c r="B197045" s="1" t="s">
        <v>196648</v>
      </c>
      <c r="C197045" s="1" t="s">
        <v>60</v>
      </c>
    </row>
    <row r="197046" spans="1:3" x14ac:dyDescent="0.2">
      <c r="A197046" s="1">
        <v>267261</v>
      </c>
      <c r="B197046" s="1" t="s">
        <v>196649</v>
      </c>
      <c r="C197046" s="1" t="s">
        <v>60</v>
      </c>
    </row>
    <row r="197047" spans="1:3" x14ac:dyDescent="0.2">
      <c r="A197047" s="1">
        <v>267262</v>
      </c>
      <c r="B197047" s="1" t="s">
        <v>196650</v>
      </c>
      <c r="C197047" s="1" t="s">
        <v>60</v>
      </c>
    </row>
    <row r="197048" spans="1:3" x14ac:dyDescent="0.2">
      <c r="A197048" s="1">
        <v>267263</v>
      </c>
      <c r="B197048" s="1" t="s">
        <v>196651</v>
      </c>
      <c r="C197048" s="1" t="s">
        <v>60</v>
      </c>
    </row>
    <row r="197049" spans="1:3" x14ac:dyDescent="0.2">
      <c r="A197049" s="1">
        <v>267264</v>
      </c>
      <c r="B197049" s="1" t="s">
        <v>196652</v>
      </c>
      <c r="C197049" s="1" t="s">
        <v>60</v>
      </c>
    </row>
    <row r="197050" spans="1:3" x14ac:dyDescent="0.2">
      <c r="A197050" s="1">
        <v>267265</v>
      </c>
      <c r="B197050" s="1" t="s">
        <v>196653</v>
      </c>
      <c r="C197050" s="1" t="s">
        <v>60</v>
      </c>
    </row>
    <row r="197051" spans="1:3" x14ac:dyDescent="0.2">
      <c r="A197051" s="1">
        <v>267266</v>
      </c>
      <c r="B197051" s="1" t="s">
        <v>196654</v>
      </c>
      <c r="C197051" s="1" t="s">
        <v>60</v>
      </c>
    </row>
    <row r="197052" spans="1:3" x14ac:dyDescent="0.2">
      <c r="A197052" s="1">
        <v>267267</v>
      </c>
      <c r="B197052" s="1" t="s">
        <v>196655</v>
      </c>
      <c r="C197052" s="1" t="s">
        <v>60</v>
      </c>
    </row>
    <row r="197053" spans="1:3" x14ac:dyDescent="0.2">
      <c r="A197053" s="1">
        <v>267268</v>
      </c>
      <c r="B197053" s="1" t="s">
        <v>196656</v>
      </c>
      <c r="C197053" s="1" t="s">
        <v>60</v>
      </c>
    </row>
    <row r="197054" spans="1:3" x14ac:dyDescent="0.2">
      <c r="A197054" s="1">
        <v>267269</v>
      </c>
      <c r="B197054" s="1" t="s">
        <v>196657</v>
      </c>
      <c r="C197054" s="1" t="s">
        <v>60</v>
      </c>
    </row>
    <row r="197055" spans="1:3" x14ac:dyDescent="0.2">
      <c r="A197055" s="1">
        <v>267270</v>
      </c>
      <c r="B197055" s="1" t="s">
        <v>196658</v>
      </c>
      <c r="C197055" s="1" t="s">
        <v>60</v>
      </c>
    </row>
    <row r="197056" spans="1:3" x14ac:dyDescent="0.2">
      <c r="A197056" s="1">
        <v>267271</v>
      </c>
      <c r="B197056" s="1" t="s">
        <v>196659</v>
      </c>
      <c r="C197056" s="1" t="s">
        <v>60</v>
      </c>
    </row>
    <row r="197057" spans="1:3" x14ac:dyDescent="0.2">
      <c r="A197057" s="1">
        <v>267272</v>
      </c>
      <c r="B197057" s="1" t="s">
        <v>196660</v>
      </c>
      <c r="C197057" s="1" t="s">
        <v>60</v>
      </c>
    </row>
    <row r="197058" spans="1:3" x14ac:dyDescent="0.2">
      <c r="A197058" s="1">
        <v>267273</v>
      </c>
      <c r="B197058" s="1" t="s">
        <v>196661</v>
      </c>
      <c r="C197058" s="1" t="s">
        <v>60</v>
      </c>
    </row>
    <row r="197059" spans="1:3" x14ac:dyDescent="0.2">
      <c r="A197059" s="1">
        <v>267274</v>
      </c>
      <c r="B197059" s="1" t="s">
        <v>196662</v>
      </c>
      <c r="C197059" s="1" t="s">
        <v>60</v>
      </c>
    </row>
    <row r="197060" spans="1:3" x14ac:dyDescent="0.2">
      <c r="A197060" s="1">
        <v>267275</v>
      </c>
      <c r="B197060" s="1" t="s">
        <v>196663</v>
      </c>
      <c r="C197060" s="1" t="s">
        <v>60</v>
      </c>
    </row>
    <row r="197061" spans="1:3" x14ac:dyDescent="0.2">
      <c r="A197061" s="1">
        <v>267276</v>
      </c>
      <c r="B197061" s="1" t="s">
        <v>196664</v>
      </c>
      <c r="C197061" s="1" t="s">
        <v>60</v>
      </c>
    </row>
    <row r="197062" spans="1:3" x14ac:dyDescent="0.2">
      <c r="A197062" s="1">
        <v>267277</v>
      </c>
      <c r="B197062" s="1" t="s">
        <v>196665</v>
      </c>
      <c r="C197062" s="1" t="s">
        <v>5</v>
      </c>
    </row>
    <row r="197063" spans="1:3" x14ac:dyDescent="0.2">
      <c r="A197063" s="1">
        <v>267278</v>
      </c>
      <c r="B197063" s="1" t="s">
        <v>196666</v>
      </c>
      <c r="C197063" s="1" t="s">
        <v>5</v>
      </c>
    </row>
    <row r="197064" spans="1:3" x14ac:dyDescent="0.2">
      <c r="A197064" s="1">
        <v>267279</v>
      </c>
      <c r="B197064" s="1" t="s">
        <v>196667</v>
      </c>
      <c r="C197064" s="1" t="s">
        <v>60</v>
      </c>
    </row>
    <row r="197065" spans="1:3" x14ac:dyDescent="0.2">
      <c r="A197065" s="1">
        <v>267280</v>
      </c>
      <c r="B197065" s="1" t="s">
        <v>196668</v>
      </c>
      <c r="C197065" s="1" t="s">
        <v>60</v>
      </c>
    </row>
    <row r="197066" spans="1:3" x14ac:dyDescent="0.2">
      <c r="A197066" s="1">
        <v>267281</v>
      </c>
      <c r="B197066" s="1" t="s">
        <v>196669</v>
      </c>
      <c r="C197066" s="1" t="s">
        <v>60</v>
      </c>
    </row>
    <row r="197067" spans="1:3" x14ac:dyDescent="0.2">
      <c r="A197067" s="1">
        <v>267282</v>
      </c>
      <c r="B197067" s="1" t="s">
        <v>196670</v>
      </c>
      <c r="C197067" s="1" t="s">
        <v>60</v>
      </c>
    </row>
    <row r="197068" spans="1:3" x14ac:dyDescent="0.2">
      <c r="A197068" s="1">
        <v>267283</v>
      </c>
      <c r="B197068" s="1" t="s">
        <v>196671</v>
      </c>
      <c r="C197068" s="1" t="s">
        <v>60</v>
      </c>
    </row>
    <row r="197069" spans="1:3" x14ac:dyDescent="0.2">
      <c r="A197069" s="1">
        <v>267284</v>
      </c>
      <c r="B197069" s="1" t="s">
        <v>196672</v>
      </c>
      <c r="C197069" s="1" t="s">
        <v>60</v>
      </c>
    </row>
    <row r="197070" spans="1:3" x14ac:dyDescent="0.2">
      <c r="A197070" s="1">
        <v>267285</v>
      </c>
      <c r="B197070" s="1" t="s">
        <v>196673</v>
      </c>
      <c r="C197070" s="1" t="s">
        <v>60</v>
      </c>
    </row>
    <row r="197071" spans="1:3" x14ac:dyDescent="0.2">
      <c r="A197071" s="1">
        <v>267286</v>
      </c>
      <c r="B197071" s="1" t="s">
        <v>196674</v>
      </c>
      <c r="C197071" s="1" t="s">
        <v>60</v>
      </c>
    </row>
    <row r="197072" spans="1:3" x14ac:dyDescent="0.2">
      <c r="A197072" s="1">
        <v>267287</v>
      </c>
      <c r="B197072" s="1" t="s">
        <v>196675</v>
      </c>
      <c r="C197072" s="1" t="s">
        <v>60</v>
      </c>
    </row>
    <row r="197073" spans="1:3" x14ac:dyDescent="0.2">
      <c r="A197073" s="1">
        <v>267289</v>
      </c>
      <c r="B197073" s="1" t="s">
        <v>196676</v>
      </c>
      <c r="C197073" s="1" t="s">
        <v>60</v>
      </c>
    </row>
    <row r="197074" spans="1:3" x14ac:dyDescent="0.2">
      <c r="A197074" s="1">
        <v>267290</v>
      </c>
      <c r="B197074" s="1" t="s">
        <v>196677</v>
      </c>
      <c r="C197074" s="1" t="s">
        <v>60</v>
      </c>
    </row>
    <row r="197075" spans="1:3" x14ac:dyDescent="0.2">
      <c r="A197075" s="1">
        <v>267291</v>
      </c>
      <c r="B197075" s="1" t="s">
        <v>196678</v>
      </c>
      <c r="C197075" s="1" t="s">
        <v>60</v>
      </c>
    </row>
    <row r="197076" spans="1:3" x14ac:dyDescent="0.2">
      <c r="A197076" s="1">
        <v>267292</v>
      </c>
      <c r="B197076" s="1" t="s">
        <v>196679</v>
      </c>
      <c r="C197076" s="1" t="s">
        <v>60</v>
      </c>
    </row>
    <row r="197077" spans="1:3" x14ac:dyDescent="0.2">
      <c r="A197077" s="1">
        <v>267293</v>
      </c>
      <c r="B197077" s="1" t="s">
        <v>196680</v>
      </c>
      <c r="C197077" s="1" t="s">
        <v>60</v>
      </c>
    </row>
    <row r="197078" spans="1:3" x14ac:dyDescent="0.2">
      <c r="A197078" s="1">
        <v>267294</v>
      </c>
      <c r="B197078" s="1" t="s">
        <v>196681</v>
      </c>
      <c r="C197078" s="1" t="s">
        <v>60</v>
      </c>
    </row>
    <row r="197079" spans="1:3" x14ac:dyDescent="0.2">
      <c r="A197079" s="1">
        <v>267295</v>
      </c>
      <c r="B197079" s="1" t="s">
        <v>196682</v>
      </c>
      <c r="C197079" s="1" t="s">
        <v>60</v>
      </c>
    </row>
    <row r="197080" spans="1:3" x14ac:dyDescent="0.2">
      <c r="A197080" s="1">
        <v>267296</v>
      </c>
      <c r="B197080" s="1" t="s">
        <v>196683</v>
      </c>
      <c r="C197080" s="1" t="s">
        <v>60</v>
      </c>
    </row>
    <row r="197081" spans="1:3" x14ac:dyDescent="0.2">
      <c r="A197081" s="1">
        <v>267297</v>
      </c>
      <c r="B197081" s="1" t="s">
        <v>196684</v>
      </c>
      <c r="C197081" s="1" t="s">
        <v>60</v>
      </c>
    </row>
    <row r="197082" spans="1:3" x14ac:dyDescent="0.2">
      <c r="A197082" s="1">
        <v>267298</v>
      </c>
      <c r="B197082" s="1" t="s">
        <v>196685</v>
      </c>
      <c r="C197082" s="1" t="s">
        <v>60</v>
      </c>
    </row>
    <row r="197083" spans="1:3" x14ac:dyDescent="0.2">
      <c r="A197083" s="1">
        <v>267299</v>
      </c>
      <c r="B197083" s="1" t="s">
        <v>196686</v>
      </c>
      <c r="C197083" s="1" t="s">
        <v>60</v>
      </c>
    </row>
    <row r="197084" spans="1:3" x14ac:dyDescent="0.2">
      <c r="A197084" s="1">
        <v>267300</v>
      </c>
      <c r="B197084" s="1" t="s">
        <v>196687</v>
      </c>
      <c r="C197084" s="1" t="s">
        <v>60</v>
      </c>
    </row>
    <row r="197085" spans="1:3" x14ac:dyDescent="0.2">
      <c r="A197085" s="1">
        <v>267301</v>
      </c>
      <c r="B197085" s="1" t="s">
        <v>196688</v>
      </c>
      <c r="C197085" s="1" t="s">
        <v>60</v>
      </c>
    </row>
    <row r="197086" spans="1:3" x14ac:dyDescent="0.2">
      <c r="A197086" s="1">
        <v>267302</v>
      </c>
      <c r="B197086" s="1" t="s">
        <v>196689</v>
      </c>
      <c r="C197086" s="1" t="s">
        <v>60</v>
      </c>
    </row>
    <row r="197087" spans="1:3" x14ac:dyDescent="0.2">
      <c r="A197087" s="1">
        <v>267303</v>
      </c>
      <c r="B197087" s="1" t="s">
        <v>196690</v>
      </c>
      <c r="C197087" s="1" t="s">
        <v>60</v>
      </c>
    </row>
    <row r="197088" spans="1:3" x14ac:dyDescent="0.2">
      <c r="A197088" s="1">
        <v>267304</v>
      </c>
      <c r="B197088" s="1" t="s">
        <v>196691</v>
      </c>
      <c r="C197088" s="1" t="s">
        <v>60</v>
      </c>
    </row>
    <row r="197089" spans="1:3" x14ac:dyDescent="0.2">
      <c r="A197089" s="1">
        <v>267305</v>
      </c>
      <c r="B197089" s="1" t="s">
        <v>196692</v>
      </c>
      <c r="C197089" s="1" t="s">
        <v>60</v>
      </c>
    </row>
    <row r="197090" spans="1:3" x14ac:dyDescent="0.2">
      <c r="A197090" s="1">
        <v>267306</v>
      </c>
      <c r="B197090" s="1" t="s">
        <v>196693</v>
      </c>
      <c r="C197090" s="1" t="s">
        <v>60</v>
      </c>
    </row>
    <row r="197091" spans="1:3" x14ac:dyDescent="0.2">
      <c r="A197091" s="1">
        <v>267307</v>
      </c>
      <c r="B197091" s="1" t="s">
        <v>196694</v>
      </c>
      <c r="C197091" s="1" t="s">
        <v>60</v>
      </c>
    </row>
    <row r="197092" spans="1:3" x14ac:dyDescent="0.2">
      <c r="A197092" s="1">
        <v>267308</v>
      </c>
      <c r="B197092" s="1" t="s">
        <v>196695</v>
      </c>
      <c r="C197092" s="1" t="s">
        <v>60</v>
      </c>
    </row>
    <row r="197093" spans="1:3" x14ac:dyDescent="0.2">
      <c r="A197093" s="1">
        <v>267309</v>
      </c>
      <c r="B197093" s="1" t="s">
        <v>196696</v>
      </c>
      <c r="C197093" s="1" t="s">
        <v>60</v>
      </c>
    </row>
    <row r="197094" spans="1:3" x14ac:dyDescent="0.2">
      <c r="A197094" s="1">
        <v>267310</v>
      </c>
      <c r="B197094" s="1" t="s">
        <v>196697</v>
      </c>
      <c r="C197094" s="1" t="s">
        <v>60</v>
      </c>
    </row>
    <row r="197095" spans="1:3" x14ac:dyDescent="0.2">
      <c r="A197095" s="1">
        <v>267311</v>
      </c>
      <c r="B197095" s="1" t="s">
        <v>196698</v>
      </c>
      <c r="C197095" s="1" t="s">
        <v>60</v>
      </c>
    </row>
    <row r="197096" spans="1:3" x14ac:dyDescent="0.2">
      <c r="A197096" s="1">
        <v>267312</v>
      </c>
      <c r="B197096" s="1" t="s">
        <v>196699</v>
      </c>
      <c r="C197096" s="1" t="s">
        <v>60</v>
      </c>
    </row>
    <row r="197097" spans="1:3" x14ac:dyDescent="0.2">
      <c r="A197097" s="1">
        <v>267313</v>
      </c>
      <c r="B197097" s="1" t="s">
        <v>196700</v>
      </c>
      <c r="C197097" s="1" t="s">
        <v>60</v>
      </c>
    </row>
    <row r="197098" spans="1:3" x14ac:dyDescent="0.2">
      <c r="A197098" s="1">
        <v>267314</v>
      </c>
      <c r="B197098" s="1" t="s">
        <v>196701</v>
      </c>
      <c r="C197098" s="1" t="s">
        <v>60</v>
      </c>
    </row>
    <row r="197099" spans="1:3" x14ac:dyDescent="0.2">
      <c r="A197099" s="1">
        <v>267315</v>
      </c>
      <c r="B197099" s="1" t="s">
        <v>196702</v>
      </c>
      <c r="C197099" s="1" t="s">
        <v>5</v>
      </c>
    </row>
    <row r="197100" spans="1:3" x14ac:dyDescent="0.2">
      <c r="A197100" s="1">
        <v>267316</v>
      </c>
      <c r="B197100" s="1" t="s">
        <v>196703</v>
      </c>
      <c r="C197100" s="1" t="s">
        <v>5</v>
      </c>
    </row>
    <row r="197101" spans="1:3" x14ac:dyDescent="0.2">
      <c r="A197101" s="1">
        <v>267317</v>
      </c>
      <c r="B197101" s="1" t="s">
        <v>196704</v>
      </c>
      <c r="C197101" s="1" t="s">
        <v>60</v>
      </c>
    </row>
    <row r="197102" spans="1:3" x14ac:dyDescent="0.2">
      <c r="A197102" s="1">
        <v>267318</v>
      </c>
      <c r="B197102" s="1" t="s">
        <v>196705</v>
      </c>
      <c r="C197102" s="1" t="s">
        <v>60</v>
      </c>
    </row>
    <row r="197103" spans="1:3" x14ac:dyDescent="0.2">
      <c r="A197103" s="1">
        <v>267319</v>
      </c>
      <c r="B197103" s="1" t="s">
        <v>196706</v>
      </c>
      <c r="C197103" s="1" t="s">
        <v>60</v>
      </c>
    </row>
    <row r="197104" spans="1:3" x14ac:dyDescent="0.2">
      <c r="A197104" s="1">
        <v>267320</v>
      </c>
      <c r="B197104" s="1" t="s">
        <v>196707</v>
      </c>
      <c r="C197104" s="1" t="s">
        <v>60</v>
      </c>
    </row>
    <row r="197105" spans="1:4" x14ac:dyDescent="0.2">
      <c r="A197105" s="1">
        <v>267321</v>
      </c>
      <c r="B197105" s="1" t="s">
        <v>196708</v>
      </c>
      <c r="C197105" s="1" t="s">
        <v>60</v>
      </c>
    </row>
    <row r="197106" spans="1:4" x14ac:dyDescent="0.2">
      <c r="A197106" s="1">
        <v>267322</v>
      </c>
      <c r="B197106" s="1" t="s">
        <v>196709</v>
      </c>
      <c r="C197106" s="1" t="s">
        <v>60</v>
      </c>
    </row>
    <row r="197107" spans="1:4" x14ac:dyDescent="0.2">
      <c r="A197107" s="1">
        <v>267323</v>
      </c>
      <c r="B197107" s="1" t="s">
        <v>196710</v>
      </c>
      <c r="C197107" s="1" t="s">
        <v>60</v>
      </c>
    </row>
    <row r="197108" spans="1:4" x14ac:dyDescent="0.2">
      <c r="A197108" s="1">
        <v>267324</v>
      </c>
      <c r="B197108" s="1" t="s">
        <v>196711</v>
      </c>
      <c r="C197108" s="1" t="s">
        <v>60</v>
      </c>
    </row>
    <row r="197109" spans="1:4" x14ac:dyDescent="0.2">
      <c r="A197109" s="1">
        <v>267325</v>
      </c>
      <c r="B197109" s="1" t="s">
        <v>196712</v>
      </c>
      <c r="C197109" s="1" t="s">
        <v>60</v>
      </c>
    </row>
    <row r="197110" spans="1:4" x14ac:dyDescent="0.2">
      <c r="A197110" s="1">
        <v>267326</v>
      </c>
      <c r="B197110" s="1" t="s">
        <v>196713</v>
      </c>
      <c r="C197110" s="1" t="s">
        <v>60</v>
      </c>
    </row>
    <row r="197111" spans="1:4" x14ac:dyDescent="0.2">
      <c r="A197111" s="1">
        <v>267327</v>
      </c>
      <c r="B197111" s="1" t="s">
        <v>196714</v>
      </c>
      <c r="C197111" s="1" t="s">
        <v>60</v>
      </c>
    </row>
    <row r="197112" spans="1:4" x14ac:dyDescent="0.2">
      <c r="A197112" s="1">
        <v>267328</v>
      </c>
      <c r="B197112" s="1" t="s">
        <v>196715</v>
      </c>
      <c r="C197112" s="1" t="s">
        <v>60</v>
      </c>
    </row>
    <row r="197113" spans="1:4" x14ac:dyDescent="0.2">
      <c r="A197113" s="1">
        <v>267329</v>
      </c>
      <c r="B197113" s="1" t="s">
        <v>196716</v>
      </c>
      <c r="C197113" s="1" t="s">
        <v>60</v>
      </c>
      <c r="D197113" s="1" t="s">
        <v>61</v>
      </c>
    </row>
    <row r="197114" spans="1:4" x14ac:dyDescent="0.2">
      <c r="A197114" s="1">
        <v>267330</v>
      </c>
      <c r="B197114" s="1" t="s">
        <v>196717</v>
      </c>
      <c r="C197114" s="1" t="s">
        <v>60</v>
      </c>
    </row>
    <row r="197115" spans="1:4" x14ac:dyDescent="0.2">
      <c r="A197115" s="1">
        <v>267331</v>
      </c>
      <c r="B197115" s="1" t="s">
        <v>196718</v>
      </c>
      <c r="C197115" s="1" t="s">
        <v>60</v>
      </c>
    </row>
    <row r="197116" spans="1:4" x14ac:dyDescent="0.2">
      <c r="A197116" s="1">
        <v>267332</v>
      </c>
      <c r="B197116" s="1" t="s">
        <v>196719</v>
      </c>
      <c r="C197116" s="1" t="s">
        <v>60</v>
      </c>
    </row>
    <row r="197117" spans="1:4" x14ac:dyDescent="0.2">
      <c r="A197117" s="1">
        <v>267333</v>
      </c>
      <c r="B197117" s="1" t="s">
        <v>196720</v>
      </c>
      <c r="C197117" s="1" t="s">
        <v>60</v>
      </c>
    </row>
    <row r="197118" spans="1:4" x14ac:dyDescent="0.2">
      <c r="A197118" s="1">
        <v>267334</v>
      </c>
      <c r="B197118" s="1" t="s">
        <v>196721</v>
      </c>
      <c r="C197118" s="1" t="s">
        <v>60</v>
      </c>
    </row>
    <row r="197119" spans="1:4" x14ac:dyDescent="0.2">
      <c r="A197119" s="1">
        <v>267335</v>
      </c>
      <c r="B197119" s="1" t="s">
        <v>196722</v>
      </c>
      <c r="C197119" s="1" t="s">
        <v>60</v>
      </c>
    </row>
    <row r="197120" spans="1:4" x14ac:dyDescent="0.2">
      <c r="A197120" s="1">
        <v>267336</v>
      </c>
      <c r="B197120" s="1" t="s">
        <v>196723</v>
      </c>
      <c r="C197120" s="1" t="s">
        <v>60</v>
      </c>
    </row>
    <row r="197121" spans="1:3" x14ac:dyDescent="0.2">
      <c r="A197121" s="1">
        <v>267337</v>
      </c>
      <c r="B197121" s="1" t="s">
        <v>196724</v>
      </c>
      <c r="C197121" s="1" t="s">
        <v>60</v>
      </c>
    </row>
    <row r="197122" spans="1:3" x14ac:dyDescent="0.2">
      <c r="A197122" s="1">
        <v>267339</v>
      </c>
      <c r="B197122" s="1" t="s">
        <v>196725</v>
      </c>
      <c r="C197122" s="1" t="s">
        <v>60</v>
      </c>
    </row>
    <row r="197123" spans="1:3" x14ac:dyDescent="0.2">
      <c r="A197123" s="1">
        <v>267342</v>
      </c>
      <c r="B197123" s="1" t="s">
        <v>196726</v>
      </c>
      <c r="C197123" s="1" t="s">
        <v>60</v>
      </c>
    </row>
    <row r="197124" spans="1:3" x14ac:dyDescent="0.2">
      <c r="A197124" s="1">
        <v>267343</v>
      </c>
      <c r="B197124" s="1" t="s">
        <v>196727</v>
      </c>
      <c r="C197124" s="1" t="s">
        <v>60</v>
      </c>
    </row>
    <row r="197125" spans="1:3" x14ac:dyDescent="0.2">
      <c r="A197125" s="1">
        <v>267344</v>
      </c>
      <c r="B197125" s="1" t="s">
        <v>196728</v>
      </c>
      <c r="C197125" s="1" t="s">
        <v>60</v>
      </c>
    </row>
    <row r="197126" spans="1:3" x14ac:dyDescent="0.2">
      <c r="A197126" s="1">
        <v>267345</v>
      </c>
      <c r="B197126" s="1" t="s">
        <v>196729</v>
      </c>
      <c r="C197126" s="1" t="s">
        <v>60</v>
      </c>
    </row>
    <row r="197127" spans="1:3" x14ac:dyDescent="0.2">
      <c r="A197127" s="1">
        <v>267347</v>
      </c>
      <c r="B197127" s="1" t="s">
        <v>196730</v>
      </c>
      <c r="C197127" s="1" t="s">
        <v>60</v>
      </c>
    </row>
    <row r="197128" spans="1:3" x14ac:dyDescent="0.2">
      <c r="A197128" s="1">
        <v>267348</v>
      </c>
      <c r="B197128" s="1" t="s">
        <v>196731</v>
      </c>
      <c r="C197128" s="1" t="s">
        <v>60</v>
      </c>
    </row>
    <row r="197129" spans="1:3" x14ac:dyDescent="0.2">
      <c r="A197129" s="1">
        <v>267349</v>
      </c>
      <c r="B197129" s="1" t="s">
        <v>196732</v>
      </c>
      <c r="C197129" s="1" t="s">
        <v>60</v>
      </c>
    </row>
    <row r="197130" spans="1:3" x14ac:dyDescent="0.2">
      <c r="A197130" s="1">
        <v>267350</v>
      </c>
      <c r="B197130" s="1" t="s">
        <v>196733</v>
      </c>
      <c r="C197130" s="1" t="s">
        <v>60</v>
      </c>
    </row>
    <row r="197131" spans="1:3" x14ac:dyDescent="0.2">
      <c r="A197131" s="1">
        <v>267351</v>
      </c>
      <c r="B197131" s="1" t="s">
        <v>196734</v>
      </c>
      <c r="C197131" s="1" t="s">
        <v>60</v>
      </c>
    </row>
    <row r="197132" spans="1:3" x14ac:dyDescent="0.2">
      <c r="A197132" s="1">
        <v>267352</v>
      </c>
      <c r="B197132" s="1" t="s">
        <v>196735</v>
      </c>
      <c r="C197132" s="1" t="s">
        <v>60</v>
      </c>
    </row>
    <row r="197133" spans="1:3" x14ac:dyDescent="0.2">
      <c r="A197133" s="1">
        <v>267353</v>
      </c>
      <c r="B197133" s="1" t="s">
        <v>196736</v>
      </c>
      <c r="C197133" s="1" t="s">
        <v>60</v>
      </c>
    </row>
    <row r="197134" spans="1:3" x14ac:dyDescent="0.2">
      <c r="A197134" s="1">
        <v>267354</v>
      </c>
      <c r="B197134" s="1" t="s">
        <v>196737</v>
      </c>
      <c r="C197134" s="1" t="s">
        <v>60</v>
      </c>
    </row>
    <row r="197135" spans="1:3" x14ac:dyDescent="0.2">
      <c r="A197135" s="1">
        <v>267355</v>
      </c>
      <c r="B197135" s="1" t="s">
        <v>196738</v>
      </c>
      <c r="C197135" s="1" t="s">
        <v>60</v>
      </c>
    </row>
    <row r="197136" spans="1:3" x14ac:dyDescent="0.2">
      <c r="A197136" s="1">
        <v>267356</v>
      </c>
      <c r="B197136" s="1" t="s">
        <v>196739</v>
      </c>
      <c r="C197136" s="1" t="s">
        <v>60</v>
      </c>
    </row>
    <row r="197137" spans="1:4" x14ac:dyDescent="0.2">
      <c r="A197137" s="1">
        <v>267357</v>
      </c>
      <c r="B197137" s="1" t="s">
        <v>196740</v>
      </c>
      <c r="C197137" s="1" t="s">
        <v>60</v>
      </c>
    </row>
    <row r="197138" spans="1:4" x14ac:dyDescent="0.2">
      <c r="A197138" s="1">
        <v>267358</v>
      </c>
      <c r="B197138" s="1" t="s">
        <v>196741</v>
      </c>
      <c r="C197138" s="1" t="s">
        <v>60</v>
      </c>
    </row>
    <row r="197139" spans="1:4" x14ac:dyDescent="0.2">
      <c r="A197139" s="1">
        <v>267359</v>
      </c>
      <c r="B197139" s="1" t="s">
        <v>196742</v>
      </c>
      <c r="C197139" s="1" t="s">
        <v>60</v>
      </c>
    </row>
    <row r="197140" spans="1:4" x14ac:dyDescent="0.2">
      <c r="A197140" s="1">
        <v>267360</v>
      </c>
      <c r="B197140" s="1" t="s">
        <v>196743</v>
      </c>
      <c r="C197140" s="1" t="s">
        <v>60</v>
      </c>
    </row>
    <row r="197141" spans="1:4" x14ac:dyDescent="0.2">
      <c r="A197141" s="1">
        <v>267361</v>
      </c>
      <c r="B197141" s="1" t="s">
        <v>196744</v>
      </c>
      <c r="C197141" s="1" t="s">
        <v>60</v>
      </c>
    </row>
    <row r="197142" spans="1:4" x14ac:dyDescent="0.2">
      <c r="A197142" s="1">
        <v>267362</v>
      </c>
      <c r="B197142" s="1" t="s">
        <v>196745</v>
      </c>
      <c r="C197142" s="1" t="s">
        <v>60</v>
      </c>
    </row>
    <row r="197143" spans="1:4" x14ac:dyDescent="0.2">
      <c r="A197143" s="1">
        <v>267363</v>
      </c>
      <c r="B197143" s="1" t="s">
        <v>196746</v>
      </c>
      <c r="C197143" s="1" t="s">
        <v>60</v>
      </c>
    </row>
    <row r="197144" spans="1:4" x14ac:dyDescent="0.2">
      <c r="A197144" s="1">
        <v>267364</v>
      </c>
      <c r="B197144" s="1" t="s">
        <v>196747</v>
      </c>
      <c r="C197144" s="1" t="s">
        <v>60</v>
      </c>
    </row>
    <row r="197145" spans="1:4" x14ac:dyDescent="0.2">
      <c r="A197145" s="1">
        <v>267365</v>
      </c>
      <c r="B197145" s="1" t="s">
        <v>196748</v>
      </c>
      <c r="C197145" s="1" t="s">
        <v>60</v>
      </c>
    </row>
    <row r="197146" spans="1:4" x14ac:dyDescent="0.2">
      <c r="A197146" s="1">
        <v>267366</v>
      </c>
      <c r="B197146" s="1" t="s">
        <v>196749</v>
      </c>
      <c r="C197146" s="1" t="s">
        <v>60</v>
      </c>
    </row>
    <row r="197147" spans="1:4" x14ac:dyDescent="0.2">
      <c r="A197147" s="1">
        <v>267367</v>
      </c>
      <c r="B197147" s="1" t="s">
        <v>196750</v>
      </c>
      <c r="C197147" s="1" t="s">
        <v>60</v>
      </c>
    </row>
    <row r="197148" spans="1:4" x14ac:dyDescent="0.2">
      <c r="A197148" s="1">
        <v>267369</v>
      </c>
      <c r="B197148" s="1" t="s">
        <v>196751</v>
      </c>
      <c r="C197148" s="1" t="s">
        <v>60</v>
      </c>
    </row>
    <row r="197149" spans="1:4" x14ac:dyDescent="0.2">
      <c r="A197149" s="1">
        <v>267370</v>
      </c>
      <c r="B197149" s="1" t="s">
        <v>196752</v>
      </c>
      <c r="C197149" s="1" t="s">
        <v>60</v>
      </c>
    </row>
    <row r="197150" spans="1:4" x14ac:dyDescent="0.2">
      <c r="A197150" s="1">
        <v>267371</v>
      </c>
      <c r="B197150" s="1" t="s">
        <v>196753</v>
      </c>
      <c r="C197150" s="1" t="s">
        <v>60</v>
      </c>
    </row>
    <row r="197151" spans="1:4" x14ac:dyDescent="0.2">
      <c r="A197151" s="1">
        <v>267372</v>
      </c>
      <c r="B197151" s="1" t="s">
        <v>196754</v>
      </c>
      <c r="C197151" s="1" t="s">
        <v>60</v>
      </c>
    </row>
    <row r="197152" spans="1:4" x14ac:dyDescent="0.2">
      <c r="A197152" s="1">
        <v>267373</v>
      </c>
      <c r="B197152" s="1" t="s">
        <v>196755</v>
      </c>
      <c r="C197152" s="1" t="s">
        <v>60</v>
      </c>
      <c r="D197152" s="1" t="s">
        <v>61</v>
      </c>
    </row>
    <row r="197153" spans="1:4" x14ac:dyDescent="0.2">
      <c r="A197153" s="1">
        <v>267374</v>
      </c>
      <c r="B197153" s="1" t="s">
        <v>196756</v>
      </c>
      <c r="C197153" s="1" t="s">
        <v>60</v>
      </c>
      <c r="D197153" s="1" t="s">
        <v>61</v>
      </c>
    </row>
    <row r="197154" spans="1:4" x14ac:dyDescent="0.2">
      <c r="A197154" s="1">
        <v>267375</v>
      </c>
      <c r="B197154" s="1" t="s">
        <v>196757</v>
      </c>
      <c r="C197154" s="1" t="s">
        <v>60</v>
      </c>
    </row>
    <row r="197155" spans="1:4" x14ac:dyDescent="0.2">
      <c r="A197155" s="1">
        <v>267376</v>
      </c>
      <c r="B197155" s="1" t="s">
        <v>196758</v>
      </c>
      <c r="C197155" s="1" t="s">
        <v>60</v>
      </c>
    </row>
    <row r="197156" spans="1:4" x14ac:dyDescent="0.2">
      <c r="A197156" s="1">
        <v>267377</v>
      </c>
      <c r="B197156" s="1" t="s">
        <v>196759</v>
      </c>
      <c r="C197156" s="1" t="s">
        <v>60</v>
      </c>
    </row>
    <row r="197157" spans="1:4" x14ac:dyDescent="0.2">
      <c r="A197157" s="1">
        <v>267378</v>
      </c>
      <c r="B197157" s="1" t="s">
        <v>196760</v>
      </c>
      <c r="C197157" s="1" t="s">
        <v>60</v>
      </c>
    </row>
    <row r="197158" spans="1:4" x14ac:dyDescent="0.2">
      <c r="A197158" s="1">
        <v>267379</v>
      </c>
      <c r="B197158" s="1" t="s">
        <v>196761</v>
      </c>
      <c r="C197158" s="1" t="s">
        <v>5</v>
      </c>
    </row>
    <row r="197159" spans="1:4" x14ac:dyDescent="0.2">
      <c r="A197159" s="1">
        <v>267380</v>
      </c>
      <c r="B197159" s="1" t="s">
        <v>196762</v>
      </c>
      <c r="C197159" s="1" t="s">
        <v>60</v>
      </c>
    </row>
    <row r="197160" spans="1:4" x14ac:dyDescent="0.2">
      <c r="A197160" s="1">
        <v>267381</v>
      </c>
      <c r="B197160" s="1" t="s">
        <v>196763</v>
      </c>
      <c r="C197160" s="1" t="s">
        <v>5</v>
      </c>
    </row>
    <row r="197161" spans="1:4" x14ac:dyDescent="0.2">
      <c r="A197161" s="1">
        <v>267382</v>
      </c>
      <c r="B197161" s="1" t="s">
        <v>196764</v>
      </c>
      <c r="C197161" s="1" t="s">
        <v>5</v>
      </c>
    </row>
    <row r="197162" spans="1:4" x14ac:dyDescent="0.2">
      <c r="A197162" s="1">
        <v>267383</v>
      </c>
      <c r="B197162" s="1" t="s">
        <v>196765</v>
      </c>
      <c r="C197162" s="1" t="s">
        <v>5</v>
      </c>
    </row>
    <row r="197163" spans="1:4" x14ac:dyDescent="0.2">
      <c r="A197163" s="1">
        <v>267384</v>
      </c>
      <c r="B197163" s="1" t="s">
        <v>196766</v>
      </c>
      <c r="C197163" s="1" t="s">
        <v>60</v>
      </c>
    </row>
    <row r="197164" spans="1:4" x14ac:dyDescent="0.2">
      <c r="A197164" s="1">
        <v>267385</v>
      </c>
      <c r="B197164" s="1" t="s">
        <v>196767</v>
      </c>
      <c r="C197164" s="1" t="s">
        <v>5</v>
      </c>
    </row>
    <row r="197165" spans="1:4" x14ac:dyDescent="0.2">
      <c r="A197165" s="1">
        <v>267386</v>
      </c>
      <c r="B197165" s="1" t="s">
        <v>196768</v>
      </c>
      <c r="C197165" s="1" t="s">
        <v>60</v>
      </c>
    </row>
    <row r="197166" spans="1:4" x14ac:dyDescent="0.2">
      <c r="A197166" s="1">
        <v>267387</v>
      </c>
      <c r="B197166" s="1" t="s">
        <v>196769</v>
      </c>
      <c r="C197166" s="1" t="s">
        <v>60</v>
      </c>
    </row>
    <row r="197167" spans="1:4" x14ac:dyDescent="0.2">
      <c r="A197167" s="1">
        <v>267388</v>
      </c>
      <c r="B197167" s="1" t="s">
        <v>196770</v>
      </c>
      <c r="C197167" s="1" t="s">
        <v>60</v>
      </c>
    </row>
    <row r="197168" spans="1:4" x14ac:dyDescent="0.2">
      <c r="A197168" s="1">
        <v>267389</v>
      </c>
      <c r="B197168" s="1" t="s">
        <v>196771</v>
      </c>
      <c r="C197168" s="1" t="s">
        <v>60</v>
      </c>
    </row>
    <row r="197169" spans="1:4" x14ac:dyDescent="0.2">
      <c r="A197169" s="1">
        <v>267390</v>
      </c>
      <c r="B197169" s="1" t="s">
        <v>196772</v>
      </c>
      <c r="C197169" s="1" t="s">
        <v>60</v>
      </c>
    </row>
    <row r="197170" spans="1:4" x14ac:dyDescent="0.2">
      <c r="A197170" s="1">
        <v>267391</v>
      </c>
      <c r="B197170" s="1" t="s">
        <v>196773</v>
      </c>
      <c r="C197170" s="1" t="s">
        <v>60</v>
      </c>
      <c r="D197170" s="1" t="s">
        <v>61</v>
      </c>
    </row>
    <row r="197171" spans="1:4" x14ac:dyDescent="0.2">
      <c r="A197171" s="1">
        <v>267392</v>
      </c>
      <c r="B197171" s="1" t="s">
        <v>196774</v>
      </c>
      <c r="C197171" s="1" t="s">
        <v>60</v>
      </c>
    </row>
    <row r="197172" spans="1:4" x14ac:dyDescent="0.2">
      <c r="A197172" s="1">
        <v>267393</v>
      </c>
      <c r="B197172" s="1" t="s">
        <v>196775</v>
      </c>
      <c r="C197172" s="1" t="s">
        <v>60</v>
      </c>
    </row>
    <row r="197173" spans="1:4" x14ac:dyDescent="0.2">
      <c r="A197173" s="1">
        <v>267394</v>
      </c>
      <c r="B197173" s="1" t="s">
        <v>196776</v>
      </c>
      <c r="C197173" s="1" t="s">
        <v>60</v>
      </c>
    </row>
    <row r="197174" spans="1:4" x14ac:dyDescent="0.2">
      <c r="A197174" s="1">
        <v>267395</v>
      </c>
      <c r="B197174" s="1" t="s">
        <v>196777</v>
      </c>
      <c r="C197174" s="1" t="s">
        <v>60</v>
      </c>
    </row>
    <row r="197175" spans="1:4" x14ac:dyDescent="0.2">
      <c r="A197175" s="1">
        <v>267396</v>
      </c>
      <c r="B197175" s="1" t="s">
        <v>196778</v>
      </c>
      <c r="C197175" s="1" t="s">
        <v>60</v>
      </c>
      <c r="D197175" s="1" t="s">
        <v>61</v>
      </c>
    </row>
    <row r="197176" spans="1:4" x14ac:dyDescent="0.2">
      <c r="A197176" s="1">
        <v>267397</v>
      </c>
      <c r="B197176" s="1" t="s">
        <v>196779</v>
      </c>
      <c r="C197176" s="1" t="s">
        <v>60</v>
      </c>
    </row>
    <row r="197177" spans="1:4" x14ac:dyDescent="0.2">
      <c r="A197177" s="1">
        <v>267398</v>
      </c>
      <c r="B197177" s="1" t="s">
        <v>196780</v>
      </c>
      <c r="C197177" s="1" t="s">
        <v>60</v>
      </c>
    </row>
    <row r="197178" spans="1:4" x14ac:dyDescent="0.2">
      <c r="A197178" s="1">
        <v>267399</v>
      </c>
      <c r="B197178" s="1" t="s">
        <v>196781</v>
      </c>
      <c r="C197178" s="1" t="s">
        <v>60</v>
      </c>
    </row>
    <row r="197179" spans="1:4" x14ac:dyDescent="0.2">
      <c r="A197179" s="1">
        <v>267400</v>
      </c>
      <c r="B197179" s="1" t="s">
        <v>196782</v>
      </c>
      <c r="C197179" s="1" t="s">
        <v>60</v>
      </c>
    </row>
    <row r="197180" spans="1:4" x14ac:dyDescent="0.2">
      <c r="A197180" s="1">
        <v>267401</v>
      </c>
      <c r="B197180" s="1" t="s">
        <v>196783</v>
      </c>
      <c r="C197180" s="1" t="s">
        <v>60</v>
      </c>
    </row>
    <row r="197181" spans="1:4" x14ac:dyDescent="0.2">
      <c r="A197181" s="1">
        <v>267402</v>
      </c>
      <c r="B197181" s="1" t="s">
        <v>196784</v>
      </c>
      <c r="C197181" s="1" t="s">
        <v>60</v>
      </c>
    </row>
    <row r="197182" spans="1:4" x14ac:dyDescent="0.2">
      <c r="A197182" s="1">
        <v>267403</v>
      </c>
      <c r="B197182" s="1" t="s">
        <v>196785</v>
      </c>
      <c r="C197182" s="1" t="s">
        <v>60</v>
      </c>
    </row>
    <row r="197183" spans="1:4" x14ac:dyDescent="0.2">
      <c r="A197183" s="1">
        <v>267404</v>
      </c>
      <c r="B197183" s="1" t="s">
        <v>196786</v>
      </c>
      <c r="C197183" s="1" t="s">
        <v>60</v>
      </c>
    </row>
    <row r="197184" spans="1:4" x14ac:dyDescent="0.2">
      <c r="A197184" s="1">
        <v>267405</v>
      </c>
      <c r="B197184" s="1" t="s">
        <v>196787</v>
      </c>
      <c r="C197184" s="1" t="s">
        <v>60</v>
      </c>
    </row>
    <row r="197185" spans="1:3" x14ac:dyDescent="0.2">
      <c r="A197185" s="1">
        <v>267406</v>
      </c>
      <c r="B197185" s="1" t="s">
        <v>196788</v>
      </c>
      <c r="C197185" s="1" t="s">
        <v>60</v>
      </c>
    </row>
    <row r="197186" spans="1:3" x14ac:dyDescent="0.2">
      <c r="A197186" s="1">
        <v>267407</v>
      </c>
      <c r="B197186" s="1" t="s">
        <v>196789</v>
      </c>
      <c r="C197186" s="1" t="s">
        <v>60</v>
      </c>
    </row>
    <row r="197187" spans="1:3" x14ac:dyDescent="0.2">
      <c r="A197187" s="1">
        <v>267408</v>
      </c>
      <c r="B197187" s="1" t="s">
        <v>196790</v>
      </c>
      <c r="C197187" s="1" t="s">
        <v>60</v>
      </c>
    </row>
    <row r="197188" spans="1:3" x14ac:dyDescent="0.2">
      <c r="A197188" s="1">
        <v>267409</v>
      </c>
      <c r="B197188" s="1" t="s">
        <v>196791</v>
      </c>
      <c r="C197188" s="1" t="s">
        <v>60</v>
      </c>
    </row>
    <row r="197189" spans="1:3" x14ac:dyDescent="0.2">
      <c r="A197189" s="1">
        <v>267410</v>
      </c>
      <c r="B197189" s="1" t="s">
        <v>196792</v>
      </c>
      <c r="C197189" s="1" t="s">
        <v>5</v>
      </c>
    </row>
    <row r="197190" spans="1:3" x14ac:dyDescent="0.2">
      <c r="A197190" s="1">
        <v>267411</v>
      </c>
      <c r="B197190" s="1" t="s">
        <v>196793</v>
      </c>
      <c r="C197190" s="1" t="s">
        <v>5</v>
      </c>
    </row>
    <row r="197191" spans="1:3" x14ac:dyDescent="0.2">
      <c r="A197191" s="1">
        <v>267412</v>
      </c>
      <c r="B197191" s="1" t="s">
        <v>196794</v>
      </c>
      <c r="C197191" s="1" t="s">
        <v>5</v>
      </c>
    </row>
    <row r="197192" spans="1:3" x14ac:dyDescent="0.2">
      <c r="A197192" s="1">
        <v>267413</v>
      </c>
      <c r="B197192" s="1" t="s">
        <v>196795</v>
      </c>
      <c r="C197192" s="1" t="s">
        <v>5</v>
      </c>
    </row>
    <row r="197193" spans="1:3" x14ac:dyDescent="0.2">
      <c r="A197193" s="1">
        <v>267414</v>
      </c>
      <c r="B197193" s="1" t="s">
        <v>196796</v>
      </c>
      <c r="C197193" s="1" t="s">
        <v>60</v>
      </c>
    </row>
    <row r="197194" spans="1:3" x14ac:dyDescent="0.2">
      <c r="A197194" s="1">
        <v>267415</v>
      </c>
      <c r="B197194" s="1" t="s">
        <v>196797</v>
      </c>
      <c r="C197194" s="1" t="s">
        <v>60</v>
      </c>
    </row>
    <row r="197195" spans="1:3" x14ac:dyDescent="0.2">
      <c r="A197195" s="1">
        <v>267416</v>
      </c>
      <c r="B197195" s="1" t="s">
        <v>196798</v>
      </c>
      <c r="C197195" s="1" t="s">
        <v>5</v>
      </c>
    </row>
    <row r="197196" spans="1:3" x14ac:dyDescent="0.2">
      <c r="A197196" s="1">
        <v>267417</v>
      </c>
      <c r="B197196" s="1" t="s">
        <v>196799</v>
      </c>
      <c r="C197196" s="1" t="s">
        <v>5</v>
      </c>
    </row>
    <row r="197197" spans="1:3" x14ac:dyDescent="0.2">
      <c r="A197197" s="1">
        <v>267418</v>
      </c>
      <c r="B197197" s="1" t="s">
        <v>196800</v>
      </c>
      <c r="C197197" s="1" t="s">
        <v>60</v>
      </c>
    </row>
    <row r="197198" spans="1:3" x14ac:dyDescent="0.2">
      <c r="A197198" s="1">
        <v>267419</v>
      </c>
      <c r="B197198" s="1" t="s">
        <v>196801</v>
      </c>
      <c r="C197198" s="1" t="s">
        <v>60</v>
      </c>
    </row>
    <row r="197199" spans="1:3" x14ac:dyDescent="0.2">
      <c r="A197199" s="1">
        <v>267420</v>
      </c>
      <c r="B197199" s="1" t="s">
        <v>196802</v>
      </c>
      <c r="C197199" s="1" t="s">
        <v>60</v>
      </c>
    </row>
    <row r="197200" spans="1:3" x14ac:dyDescent="0.2">
      <c r="A197200" s="1">
        <v>267421</v>
      </c>
      <c r="B197200" s="1" t="s">
        <v>196803</v>
      </c>
      <c r="C197200" s="1" t="s">
        <v>60</v>
      </c>
    </row>
    <row r="197201" spans="1:4" x14ac:dyDescent="0.2">
      <c r="A197201" s="1">
        <v>267422</v>
      </c>
      <c r="B197201" s="1" t="s">
        <v>196804</v>
      </c>
      <c r="C197201" s="1" t="s">
        <v>60</v>
      </c>
    </row>
    <row r="197202" spans="1:4" x14ac:dyDescent="0.2">
      <c r="A197202" s="1">
        <v>267423</v>
      </c>
      <c r="B197202" s="1" t="s">
        <v>196805</v>
      </c>
      <c r="C197202" s="1" t="s">
        <v>60</v>
      </c>
    </row>
    <row r="197203" spans="1:4" x14ac:dyDescent="0.2">
      <c r="A197203" s="1">
        <v>267424</v>
      </c>
      <c r="B197203" s="1" t="s">
        <v>196806</v>
      </c>
      <c r="C197203" s="1" t="s">
        <v>60</v>
      </c>
    </row>
    <row r="197204" spans="1:4" x14ac:dyDescent="0.2">
      <c r="A197204" s="1">
        <v>267425</v>
      </c>
      <c r="B197204" s="1" t="s">
        <v>196807</v>
      </c>
      <c r="C197204" s="1" t="s">
        <v>60</v>
      </c>
    </row>
    <row r="197205" spans="1:4" x14ac:dyDescent="0.2">
      <c r="A197205" s="1">
        <v>267426</v>
      </c>
      <c r="B197205" s="1" t="s">
        <v>196808</v>
      </c>
      <c r="C197205" s="1" t="s">
        <v>60</v>
      </c>
    </row>
    <row r="197206" spans="1:4" x14ac:dyDescent="0.2">
      <c r="A197206" s="1">
        <v>267427</v>
      </c>
      <c r="B197206" s="1" t="s">
        <v>196809</v>
      </c>
      <c r="C197206" s="1" t="s">
        <v>60</v>
      </c>
    </row>
    <row r="197207" spans="1:4" x14ac:dyDescent="0.2">
      <c r="A197207" s="1">
        <v>267428</v>
      </c>
      <c r="B197207" s="1" t="s">
        <v>196810</v>
      </c>
      <c r="C197207" s="1" t="s">
        <v>60</v>
      </c>
    </row>
    <row r="197208" spans="1:4" x14ac:dyDescent="0.2">
      <c r="A197208" s="1">
        <v>267429</v>
      </c>
      <c r="B197208" s="1" t="s">
        <v>196811</v>
      </c>
      <c r="C197208" s="1" t="s">
        <v>60</v>
      </c>
      <c r="D197208" s="1" t="s">
        <v>61</v>
      </c>
    </row>
    <row r="197209" spans="1:4" x14ac:dyDescent="0.2">
      <c r="A197209" s="1">
        <v>267430</v>
      </c>
      <c r="B197209" s="1" t="s">
        <v>196812</v>
      </c>
      <c r="C197209" s="1" t="s">
        <v>60</v>
      </c>
      <c r="D197209" s="1" t="s">
        <v>61</v>
      </c>
    </row>
    <row r="197210" spans="1:4" x14ac:dyDescent="0.2">
      <c r="A197210" s="1">
        <v>267431</v>
      </c>
      <c r="B197210" s="1" t="s">
        <v>196813</v>
      </c>
      <c r="C197210" s="1" t="s">
        <v>60</v>
      </c>
      <c r="D197210" s="1" t="s">
        <v>61</v>
      </c>
    </row>
    <row r="197211" spans="1:4" x14ac:dyDescent="0.2">
      <c r="A197211" s="1">
        <v>267432</v>
      </c>
      <c r="B197211" s="1" t="s">
        <v>196814</v>
      </c>
      <c r="C197211" s="1" t="s">
        <v>60</v>
      </c>
      <c r="D197211" s="1" t="s">
        <v>61</v>
      </c>
    </row>
    <row r="197212" spans="1:4" x14ac:dyDescent="0.2">
      <c r="A197212" s="1">
        <v>267433</v>
      </c>
      <c r="B197212" s="1" t="s">
        <v>196815</v>
      </c>
      <c r="C197212" s="1" t="s">
        <v>60</v>
      </c>
      <c r="D197212" s="1" t="s">
        <v>61</v>
      </c>
    </row>
    <row r="197213" spans="1:4" x14ac:dyDescent="0.2">
      <c r="A197213" s="1">
        <v>267434</v>
      </c>
      <c r="B197213" s="1" t="s">
        <v>196816</v>
      </c>
      <c r="C197213" s="1" t="s">
        <v>60</v>
      </c>
      <c r="D197213" s="1" t="s">
        <v>61</v>
      </c>
    </row>
    <row r="197214" spans="1:4" x14ac:dyDescent="0.2">
      <c r="A197214" s="1">
        <v>267435</v>
      </c>
      <c r="B197214" s="1" t="s">
        <v>196817</v>
      </c>
      <c r="C197214" s="1" t="s">
        <v>60</v>
      </c>
      <c r="D197214" s="1" t="s">
        <v>61</v>
      </c>
    </row>
    <row r="197215" spans="1:4" x14ac:dyDescent="0.2">
      <c r="A197215" s="1">
        <v>267436</v>
      </c>
      <c r="B197215" s="1" t="s">
        <v>196818</v>
      </c>
      <c r="C197215" s="1" t="s">
        <v>60</v>
      </c>
      <c r="D197215" s="1" t="s">
        <v>61</v>
      </c>
    </row>
    <row r="197216" spans="1:4" x14ac:dyDescent="0.2">
      <c r="A197216" s="1">
        <v>267437</v>
      </c>
      <c r="B197216" s="1" t="s">
        <v>196819</v>
      </c>
      <c r="C197216" s="1" t="s">
        <v>60</v>
      </c>
      <c r="D197216" s="1" t="s">
        <v>61</v>
      </c>
    </row>
    <row r="197217" spans="1:3" x14ac:dyDescent="0.2">
      <c r="A197217" s="1">
        <v>267448</v>
      </c>
      <c r="B197217" s="1" t="s">
        <v>196820</v>
      </c>
      <c r="C197217" s="1" t="s">
        <v>5</v>
      </c>
    </row>
    <row r="197218" spans="1:3" x14ac:dyDescent="0.2">
      <c r="A197218" s="1">
        <v>267449</v>
      </c>
      <c r="B197218" s="1" t="s">
        <v>196821</v>
      </c>
      <c r="C197218" s="1" t="s">
        <v>5</v>
      </c>
    </row>
    <row r="197219" spans="1:3" x14ac:dyDescent="0.2">
      <c r="A197219" s="1">
        <v>267450</v>
      </c>
      <c r="B197219" s="1" t="s">
        <v>196822</v>
      </c>
      <c r="C197219" s="1" t="s">
        <v>60</v>
      </c>
    </row>
    <row r="197220" spans="1:3" x14ac:dyDescent="0.2">
      <c r="A197220" s="1">
        <v>267451</v>
      </c>
      <c r="B197220" s="1" t="s">
        <v>196823</v>
      </c>
      <c r="C197220" s="1" t="s">
        <v>5</v>
      </c>
    </row>
    <row r="197221" spans="1:3" x14ac:dyDescent="0.2">
      <c r="A197221" s="1">
        <v>267452</v>
      </c>
      <c r="B197221" s="1" t="s">
        <v>196824</v>
      </c>
      <c r="C197221" s="1" t="s">
        <v>5</v>
      </c>
    </row>
    <row r="197222" spans="1:3" x14ac:dyDescent="0.2">
      <c r="A197222" s="1">
        <v>267455</v>
      </c>
      <c r="B197222" s="1" t="s">
        <v>196825</v>
      </c>
      <c r="C197222" s="1" t="s">
        <v>5</v>
      </c>
    </row>
    <row r="197223" spans="1:3" x14ac:dyDescent="0.2">
      <c r="A197223" s="1">
        <v>267456</v>
      </c>
      <c r="B197223" s="1" t="s">
        <v>196826</v>
      </c>
      <c r="C197223" s="1" t="s">
        <v>5</v>
      </c>
    </row>
    <row r="197224" spans="1:3" x14ac:dyDescent="0.2">
      <c r="A197224" s="1">
        <v>267457</v>
      </c>
      <c r="B197224" s="1" t="s">
        <v>196827</v>
      </c>
      <c r="C197224" s="1" t="s">
        <v>60</v>
      </c>
    </row>
    <row r="197225" spans="1:3" x14ac:dyDescent="0.2">
      <c r="A197225" s="1">
        <v>267458</v>
      </c>
      <c r="B197225" s="1" t="s">
        <v>196828</v>
      </c>
      <c r="C197225" s="1" t="s">
        <v>5</v>
      </c>
    </row>
    <row r="197226" spans="1:3" x14ac:dyDescent="0.2">
      <c r="A197226" s="1">
        <v>267459</v>
      </c>
      <c r="B197226" s="1" t="s">
        <v>196829</v>
      </c>
      <c r="C197226" s="1" t="s">
        <v>5</v>
      </c>
    </row>
    <row r="197227" spans="1:3" x14ac:dyDescent="0.2">
      <c r="A197227" s="1">
        <v>267460</v>
      </c>
      <c r="B197227" s="1" t="s">
        <v>196830</v>
      </c>
      <c r="C197227" s="1" t="s">
        <v>5</v>
      </c>
    </row>
    <row r="197228" spans="1:3" x14ac:dyDescent="0.2">
      <c r="A197228" s="1">
        <v>267461</v>
      </c>
      <c r="B197228" s="1" t="s">
        <v>196831</v>
      </c>
      <c r="C197228" s="1" t="s">
        <v>5</v>
      </c>
    </row>
    <row r="197229" spans="1:3" x14ac:dyDescent="0.2">
      <c r="A197229" s="1">
        <v>267462</v>
      </c>
      <c r="B197229" s="1" t="s">
        <v>196832</v>
      </c>
      <c r="C197229" s="1" t="s">
        <v>60</v>
      </c>
    </row>
    <row r="197230" spans="1:3" x14ac:dyDescent="0.2">
      <c r="A197230" s="1">
        <v>267463</v>
      </c>
      <c r="B197230" s="1" t="s">
        <v>196833</v>
      </c>
      <c r="C197230" s="1" t="s">
        <v>5</v>
      </c>
    </row>
    <row r="197231" spans="1:3" x14ac:dyDescent="0.2">
      <c r="A197231" s="1">
        <v>267464</v>
      </c>
      <c r="B197231" s="1" t="s">
        <v>196834</v>
      </c>
      <c r="C197231" s="1" t="s">
        <v>5</v>
      </c>
    </row>
    <row r="197232" spans="1:3" x14ac:dyDescent="0.2">
      <c r="A197232" s="1">
        <v>267465</v>
      </c>
      <c r="B197232" s="1" t="s">
        <v>196835</v>
      </c>
      <c r="C197232" s="1" t="s">
        <v>5</v>
      </c>
    </row>
    <row r="197233" spans="1:4" x14ac:dyDescent="0.2">
      <c r="A197233" s="1">
        <v>267466</v>
      </c>
      <c r="B197233" s="1" t="s">
        <v>196836</v>
      </c>
      <c r="C197233" s="1" t="s">
        <v>5</v>
      </c>
    </row>
    <row r="197234" spans="1:4" x14ac:dyDescent="0.2">
      <c r="A197234" s="1">
        <v>267467</v>
      </c>
      <c r="B197234" s="1" t="s">
        <v>196837</v>
      </c>
      <c r="C197234" s="1" t="s">
        <v>60</v>
      </c>
    </row>
    <row r="197235" spans="1:4" x14ac:dyDescent="0.2">
      <c r="A197235" s="1">
        <v>267468</v>
      </c>
      <c r="B197235" s="1" t="s">
        <v>196838</v>
      </c>
      <c r="C197235" s="1" t="s">
        <v>60</v>
      </c>
      <c r="D197235" s="1" t="s">
        <v>61</v>
      </c>
    </row>
    <row r="197236" spans="1:4" x14ac:dyDescent="0.2">
      <c r="A197236" s="1">
        <v>267469</v>
      </c>
      <c r="B197236" s="1" t="s">
        <v>196839</v>
      </c>
      <c r="C197236" s="1" t="s">
        <v>60</v>
      </c>
      <c r="D197236" s="1" t="s">
        <v>61</v>
      </c>
    </row>
    <row r="197237" spans="1:4" x14ac:dyDescent="0.2">
      <c r="A197237" s="1">
        <v>267470</v>
      </c>
      <c r="B197237" s="1" t="s">
        <v>196840</v>
      </c>
      <c r="C197237" s="1" t="s">
        <v>60</v>
      </c>
      <c r="D197237" s="1" t="s">
        <v>61</v>
      </c>
    </row>
    <row r="197238" spans="1:4" x14ac:dyDescent="0.2">
      <c r="A197238" s="1">
        <v>267471</v>
      </c>
      <c r="B197238" s="1" t="s">
        <v>196841</v>
      </c>
      <c r="C197238" s="1" t="s">
        <v>60</v>
      </c>
      <c r="D197238" s="1" t="s">
        <v>61</v>
      </c>
    </row>
    <row r="197239" spans="1:4" x14ac:dyDescent="0.2">
      <c r="A197239" s="1">
        <v>267472</v>
      </c>
      <c r="B197239" s="1" t="s">
        <v>196842</v>
      </c>
      <c r="C197239" s="1" t="s">
        <v>60</v>
      </c>
      <c r="D197239" s="1" t="s">
        <v>61</v>
      </c>
    </row>
    <row r="197240" spans="1:4" x14ac:dyDescent="0.2">
      <c r="A197240" s="1">
        <v>267473</v>
      </c>
      <c r="B197240" s="1" t="s">
        <v>196843</v>
      </c>
      <c r="C197240" s="1" t="s">
        <v>60</v>
      </c>
      <c r="D197240" s="1" t="s">
        <v>61</v>
      </c>
    </row>
    <row r="197241" spans="1:4" x14ac:dyDescent="0.2">
      <c r="A197241" s="1">
        <v>267474</v>
      </c>
      <c r="B197241" s="1" t="s">
        <v>196844</v>
      </c>
      <c r="C197241" s="1" t="s">
        <v>60</v>
      </c>
      <c r="D197241" s="1" t="s">
        <v>61</v>
      </c>
    </row>
    <row r="197242" spans="1:4" x14ac:dyDescent="0.2">
      <c r="A197242" s="1">
        <v>267475</v>
      </c>
      <c r="B197242" s="1" t="s">
        <v>196845</v>
      </c>
      <c r="C197242" s="1" t="s">
        <v>60</v>
      </c>
      <c r="D197242" s="1" t="s">
        <v>61</v>
      </c>
    </row>
    <row r="197243" spans="1:4" x14ac:dyDescent="0.2">
      <c r="A197243" s="1">
        <v>267476</v>
      </c>
      <c r="B197243" s="1" t="s">
        <v>196846</v>
      </c>
      <c r="C197243" s="1" t="s">
        <v>60</v>
      </c>
      <c r="D197243" s="1" t="s">
        <v>61</v>
      </c>
    </row>
    <row r="197244" spans="1:4" x14ac:dyDescent="0.2">
      <c r="A197244" s="1">
        <v>267477</v>
      </c>
      <c r="B197244" s="1" t="s">
        <v>196847</v>
      </c>
      <c r="C197244" s="1" t="s">
        <v>60</v>
      </c>
      <c r="D197244" s="1" t="s">
        <v>61</v>
      </c>
    </row>
    <row r="197245" spans="1:4" x14ac:dyDescent="0.2">
      <c r="A197245" s="1">
        <v>267478</v>
      </c>
      <c r="B197245" s="1" t="s">
        <v>196848</v>
      </c>
      <c r="C197245" s="1" t="s">
        <v>60</v>
      </c>
    </row>
    <row r="197246" spans="1:4" x14ac:dyDescent="0.2">
      <c r="A197246" s="1">
        <v>267479</v>
      </c>
      <c r="B197246" s="1" t="s">
        <v>196849</v>
      </c>
      <c r="C197246" s="1" t="s">
        <v>60</v>
      </c>
    </row>
    <row r="197247" spans="1:4" x14ac:dyDescent="0.2">
      <c r="A197247" s="1">
        <v>267480</v>
      </c>
      <c r="B197247" s="1" t="s">
        <v>196850</v>
      </c>
      <c r="C197247" s="1" t="s">
        <v>60</v>
      </c>
    </row>
    <row r="197248" spans="1:4" x14ac:dyDescent="0.2">
      <c r="A197248" s="1">
        <v>267481</v>
      </c>
      <c r="B197248" s="1" t="s">
        <v>196851</v>
      </c>
      <c r="C197248" s="1" t="s">
        <v>60</v>
      </c>
    </row>
    <row r="197249" spans="1:3" x14ac:dyDescent="0.2">
      <c r="A197249" s="1">
        <v>267482</v>
      </c>
      <c r="B197249" s="1" t="s">
        <v>196852</v>
      </c>
      <c r="C197249" s="1" t="s">
        <v>60</v>
      </c>
    </row>
    <row r="197250" spans="1:3" x14ac:dyDescent="0.2">
      <c r="A197250" s="1">
        <v>267483</v>
      </c>
      <c r="B197250" s="1" t="s">
        <v>196853</v>
      </c>
      <c r="C197250" s="1" t="s">
        <v>60</v>
      </c>
    </row>
    <row r="197251" spans="1:3" x14ac:dyDescent="0.2">
      <c r="A197251" s="1">
        <v>267484</v>
      </c>
      <c r="B197251" s="1" t="s">
        <v>196854</v>
      </c>
      <c r="C197251" s="1" t="s">
        <v>60</v>
      </c>
    </row>
    <row r="197252" spans="1:3" x14ac:dyDescent="0.2">
      <c r="A197252" s="1">
        <v>267485</v>
      </c>
      <c r="B197252" s="1" t="s">
        <v>196855</v>
      </c>
      <c r="C197252" s="1" t="s">
        <v>60</v>
      </c>
    </row>
    <row r="197253" spans="1:3" x14ac:dyDescent="0.2">
      <c r="A197253" s="1">
        <v>267486</v>
      </c>
      <c r="B197253" s="1" t="s">
        <v>196856</v>
      </c>
      <c r="C197253" s="1" t="s">
        <v>60</v>
      </c>
    </row>
    <row r="197254" spans="1:3" x14ac:dyDescent="0.2">
      <c r="A197254" s="1">
        <v>267487</v>
      </c>
      <c r="B197254" s="1" t="s">
        <v>196857</v>
      </c>
      <c r="C197254" s="1" t="s">
        <v>60</v>
      </c>
    </row>
    <row r="197255" spans="1:3" x14ac:dyDescent="0.2">
      <c r="A197255" s="1">
        <v>267488</v>
      </c>
      <c r="B197255" s="1" t="s">
        <v>196858</v>
      </c>
      <c r="C197255" s="1" t="s">
        <v>60</v>
      </c>
    </row>
    <row r="197256" spans="1:3" x14ac:dyDescent="0.2">
      <c r="A197256" s="1">
        <v>267489</v>
      </c>
      <c r="B197256" s="1" t="s">
        <v>196859</v>
      </c>
      <c r="C197256" s="1" t="s">
        <v>60</v>
      </c>
    </row>
    <row r="197257" spans="1:3" x14ac:dyDescent="0.2">
      <c r="A197257" s="1">
        <v>267490</v>
      </c>
      <c r="B197257" s="1" t="s">
        <v>196860</v>
      </c>
      <c r="C197257" s="1" t="s">
        <v>5</v>
      </c>
    </row>
    <row r="197258" spans="1:3" x14ac:dyDescent="0.2">
      <c r="A197258" s="1">
        <v>267491</v>
      </c>
      <c r="B197258" s="1" t="s">
        <v>196861</v>
      </c>
      <c r="C197258" s="1" t="s">
        <v>5</v>
      </c>
    </row>
    <row r="197259" spans="1:3" x14ac:dyDescent="0.2">
      <c r="A197259" s="1">
        <v>267492</v>
      </c>
      <c r="B197259" s="1" t="s">
        <v>196862</v>
      </c>
      <c r="C197259" s="1" t="s">
        <v>60</v>
      </c>
    </row>
    <row r="197260" spans="1:3" x14ac:dyDescent="0.2">
      <c r="A197260" s="1">
        <v>267493</v>
      </c>
      <c r="B197260" s="1" t="s">
        <v>196863</v>
      </c>
      <c r="C197260" s="1" t="s">
        <v>5</v>
      </c>
    </row>
    <row r="197261" spans="1:3" x14ac:dyDescent="0.2">
      <c r="A197261" s="1">
        <v>267494</v>
      </c>
      <c r="B197261" s="1" t="s">
        <v>196864</v>
      </c>
      <c r="C197261" s="1" t="s">
        <v>60</v>
      </c>
    </row>
    <row r="197262" spans="1:3" x14ac:dyDescent="0.2">
      <c r="A197262" s="1">
        <v>267495</v>
      </c>
      <c r="B197262" s="1" t="s">
        <v>196865</v>
      </c>
      <c r="C197262" s="1" t="s">
        <v>60</v>
      </c>
    </row>
    <row r="197263" spans="1:3" x14ac:dyDescent="0.2">
      <c r="A197263" s="1">
        <v>267496</v>
      </c>
      <c r="B197263" s="1" t="s">
        <v>196866</v>
      </c>
      <c r="C197263" s="1" t="s">
        <v>5</v>
      </c>
    </row>
    <row r="197264" spans="1:3" x14ac:dyDescent="0.2">
      <c r="A197264" s="1">
        <v>267497</v>
      </c>
      <c r="B197264" s="1" t="s">
        <v>196867</v>
      </c>
      <c r="C197264" s="1" t="s">
        <v>60</v>
      </c>
    </row>
    <row r="197265" spans="1:4" x14ac:dyDescent="0.2">
      <c r="A197265" s="1">
        <v>267498</v>
      </c>
      <c r="B197265" s="1" t="s">
        <v>196868</v>
      </c>
      <c r="C197265" s="1" t="s">
        <v>5</v>
      </c>
    </row>
    <row r="197266" spans="1:4" x14ac:dyDescent="0.2">
      <c r="A197266" s="1">
        <v>267499</v>
      </c>
      <c r="B197266" s="1" t="s">
        <v>196869</v>
      </c>
      <c r="C197266" s="1" t="s">
        <v>5</v>
      </c>
    </row>
    <row r="197267" spans="1:4" x14ac:dyDescent="0.2">
      <c r="A197267" s="1">
        <v>267500</v>
      </c>
      <c r="B197267" s="1" t="s">
        <v>196870</v>
      </c>
      <c r="C197267" s="1" t="s">
        <v>5</v>
      </c>
    </row>
    <row r="197268" spans="1:4" x14ac:dyDescent="0.2">
      <c r="A197268" s="1">
        <v>267502</v>
      </c>
      <c r="B197268" s="1" t="s">
        <v>196871</v>
      </c>
      <c r="C197268" s="1" t="s">
        <v>5</v>
      </c>
    </row>
    <row r="197269" spans="1:4" x14ac:dyDescent="0.2">
      <c r="A197269" s="1">
        <v>267503</v>
      </c>
      <c r="B197269" s="1" t="s">
        <v>196872</v>
      </c>
      <c r="C197269" s="1" t="s">
        <v>60</v>
      </c>
    </row>
    <row r="197270" spans="1:4" x14ac:dyDescent="0.2">
      <c r="A197270" s="1">
        <v>267504</v>
      </c>
      <c r="B197270" s="1" t="s">
        <v>196873</v>
      </c>
      <c r="C197270" s="1" t="s">
        <v>5</v>
      </c>
    </row>
    <row r="197271" spans="1:4" x14ac:dyDescent="0.2">
      <c r="A197271" s="1">
        <v>267505</v>
      </c>
      <c r="B197271" s="1" t="s">
        <v>196874</v>
      </c>
      <c r="C197271" s="1" t="s">
        <v>60</v>
      </c>
      <c r="D197271" s="1" t="s">
        <v>61</v>
      </c>
    </row>
    <row r="197272" spans="1:4" x14ac:dyDescent="0.2">
      <c r="A197272" s="1">
        <v>267506</v>
      </c>
      <c r="B197272" s="1" t="s">
        <v>196875</v>
      </c>
      <c r="C197272" s="1" t="s">
        <v>60</v>
      </c>
      <c r="D197272" s="1" t="s">
        <v>61</v>
      </c>
    </row>
    <row r="197273" spans="1:4" x14ac:dyDescent="0.2">
      <c r="A197273" s="1">
        <v>267510</v>
      </c>
      <c r="B197273" s="1" t="s">
        <v>196876</v>
      </c>
      <c r="C197273" s="1" t="s">
        <v>60</v>
      </c>
      <c r="D197273" s="1" t="s">
        <v>61</v>
      </c>
    </row>
    <row r="197274" spans="1:4" x14ac:dyDescent="0.2">
      <c r="A197274" s="1">
        <v>267514</v>
      </c>
      <c r="B197274" s="1" t="s">
        <v>196877</v>
      </c>
      <c r="C197274" s="1" t="s">
        <v>60</v>
      </c>
      <c r="D197274" s="1" t="s">
        <v>61</v>
      </c>
    </row>
    <row r="197275" spans="1:4" x14ac:dyDescent="0.2">
      <c r="A197275" s="1">
        <v>267516</v>
      </c>
      <c r="B197275" s="1" t="s">
        <v>196878</v>
      </c>
      <c r="C197275" s="1" t="s">
        <v>5</v>
      </c>
    </row>
    <row r="197276" spans="1:4" x14ac:dyDescent="0.2">
      <c r="A197276" s="1">
        <v>267518</v>
      </c>
      <c r="B197276" s="1" t="s">
        <v>196879</v>
      </c>
      <c r="C197276" s="1" t="s">
        <v>60</v>
      </c>
      <c r="D197276" s="1" t="s">
        <v>61</v>
      </c>
    </row>
    <row r="197277" spans="1:4" x14ac:dyDescent="0.2">
      <c r="A197277" s="1">
        <v>267523</v>
      </c>
      <c r="B197277" s="1" t="s">
        <v>196880</v>
      </c>
      <c r="C197277" s="1" t="s">
        <v>60</v>
      </c>
      <c r="D197277" s="1" t="s">
        <v>61</v>
      </c>
    </row>
    <row r="197278" spans="1:4" x14ac:dyDescent="0.2">
      <c r="A197278" s="1">
        <v>267525</v>
      </c>
      <c r="B197278" s="1" t="s">
        <v>196881</v>
      </c>
      <c r="C197278" s="1" t="s">
        <v>5</v>
      </c>
    </row>
    <row r="197279" spans="1:4" x14ac:dyDescent="0.2">
      <c r="A197279" s="1">
        <v>267529</v>
      </c>
      <c r="B197279" s="1" t="s">
        <v>196882</v>
      </c>
      <c r="C197279" s="1" t="s">
        <v>60</v>
      </c>
      <c r="D197279" s="1" t="s">
        <v>61</v>
      </c>
    </row>
    <row r="197280" spans="1:4" x14ac:dyDescent="0.2">
      <c r="A197280" s="1">
        <v>267530</v>
      </c>
      <c r="B197280" s="1" t="s">
        <v>196883</v>
      </c>
      <c r="C197280" s="1" t="s">
        <v>60</v>
      </c>
      <c r="D197280" s="1" t="s">
        <v>61</v>
      </c>
    </row>
    <row r="197281" spans="1:4" x14ac:dyDescent="0.2">
      <c r="A197281" s="1">
        <v>267531</v>
      </c>
      <c r="B197281" s="1" t="s">
        <v>196884</v>
      </c>
      <c r="C197281" s="1" t="s">
        <v>60</v>
      </c>
      <c r="D197281" s="1" t="s">
        <v>61</v>
      </c>
    </row>
    <row r="197282" spans="1:4" x14ac:dyDescent="0.2">
      <c r="A197282" s="1">
        <v>267532</v>
      </c>
      <c r="B197282" s="1" t="s">
        <v>196885</v>
      </c>
      <c r="C197282" s="1" t="s">
        <v>5</v>
      </c>
    </row>
    <row r="197283" spans="1:4" x14ac:dyDescent="0.2">
      <c r="A197283" s="1">
        <v>267534</v>
      </c>
      <c r="B197283" s="1" t="s">
        <v>196886</v>
      </c>
      <c r="C197283" s="1" t="s">
        <v>60</v>
      </c>
      <c r="D197283" s="1" t="s">
        <v>61</v>
      </c>
    </row>
    <row r="197284" spans="1:4" x14ac:dyDescent="0.2">
      <c r="A197284" s="1">
        <v>267537</v>
      </c>
      <c r="B197284" s="1" t="s">
        <v>196887</v>
      </c>
      <c r="C197284" s="1" t="s">
        <v>60</v>
      </c>
      <c r="D197284" s="1" t="s">
        <v>61</v>
      </c>
    </row>
    <row r="197285" spans="1:4" x14ac:dyDescent="0.2">
      <c r="A197285" s="1">
        <v>267538</v>
      </c>
      <c r="B197285" s="1" t="s">
        <v>196888</v>
      </c>
      <c r="C197285" s="1" t="s">
        <v>5</v>
      </c>
    </row>
    <row r="197286" spans="1:4" x14ac:dyDescent="0.2">
      <c r="A197286" s="1">
        <v>267539</v>
      </c>
      <c r="B197286" s="1" t="s">
        <v>196889</v>
      </c>
      <c r="C197286" s="1" t="s">
        <v>5</v>
      </c>
    </row>
    <row r="197287" spans="1:4" x14ac:dyDescent="0.2">
      <c r="A197287" s="1">
        <v>267541</v>
      </c>
      <c r="B197287" s="1" t="s">
        <v>196890</v>
      </c>
      <c r="C197287" s="1" t="s">
        <v>60</v>
      </c>
      <c r="D197287" s="1" t="s">
        <v>61</v>
      </c>
    </row>
    <row r="197288" spans="1:4" x14ac:dyDescent="0.2">
      <c r="A197288" s="1">
        <v>267543</v>
      </c>
      <c r="B197288" s="1" t="s">
        <v>196891</v>
      </c>
      <c r="C197288" s="1" t="s">
        <v>60</v>
      </c>
      <c r="D197288" s="1" t="s">
        <v>61</v>
      </c>
    </row>
    <row r="197289" spans="1:4" x14ac:dyDescent="0.2">
      <c r="A197289" s="1">
        <v>267548</v>
      </c>
      <c r="B197289" s="1" t="s">
        <v>196892</v>
      </c>
      <c r="C197289" s="1" t="s">
        <v>60</v>
      </c>
      <c r="D197289" s="1" t="s">
        <v>61</v>
      </c>
    </row>
    <row r="197290" spans="1:4" x14ac:dyDescent="0.2">
      <c r="A197290" s="1">
        <v>267554</v>
      </c>
      <c r="B197290" s="1" t="s">
        <v>196893</v>
      </c>
      <c r="C197290" s="1" t="s">
        <v>60</v>
      </c>
      <c r="D197290" s="1" t="s">
        <v>61</v>
      </c>
    </row>
    <row r="197291" spans="1:4" x14ac:dyDescent="0.2">
      <c r="A197291" s="1">
        <v>267555</v>
      </c>
      <c r="B197291" s="1" t="s">
        <v>196894</v>
      </c>
      <c r="C197291" s="1" t="s">
        <v>60</v>
      </c>
      <c r="D197291" s="1" t="s">
        <v>61</v>
      </c>
    </row>
    <row r="197292" spans="1:4" x14ac:dyDescent="0.2">
      <c r="A197292" s="1">
        <v>267557</v>
      </c>
      <c r="B197292" s="1" t="s">
        <v>196895</v>
      </c>
      <c r="C197292" s="1" t="s">
        <v>60</v>
      </c>
      <c r="D197292" s="1" t="s">
        <v>61</v>
      </c>
    </row>
    <row r="197293" spans="1:4" x14ac:dyDescent="0.2">
      <c r="A197293" s="1">
        <v>267558</v>
      </c>
      <c r="B197293" s="1" t="s">
        <v>196896</v>
      </c>
      <c r="C197293" s="1" t="s">
        <v>60</v>
      </c>
      <c r="D197293" s="1" t="s">
        <v>61</v>
      </c>
    </row>
    <row r="197294" spans="1:4" x14ac:dyDescent="0.2">
      <c r="A197294" s="1">
        <v>267559</v>
      </c>
      <c r="B197294" s="1" t="s">
        <v>196897</v>
      </c>
      <c r="C197294" s="1" t="s">
        <v>60</v>
      </c>
      <c r="D197294" s="1" t="s">
        <v>61</v>
      </c>
    </row>
    <row r="197295" spans="1:4" x14ac:dyDescent="0.2">
      <c r="A197295" s="1">
        <v>267561</v>
      </c>
      <c r="B197295" s="1" t="s">
        <v>196898</v>
      </c>
      <c r="C197295" s="1" t="s">
        <v>60</v>
      </c>
      <c r="D197295" s="1" t="s">
        <v>61</v>
      </c>
    </row>
    <row r="197296" spans="1:4" x14ac:dyDescent="0.2">
      <c r="A197296" s="1">
        <v>267563</v>
      </c>
      <c r="B197296" s="1" t="s">
        <v>196899</v>
      </c>
      <c r="C197296" s="1" t="s">
        <v>60</v>
      </c>
      <c r="D197296" s="1" t="s">
        <v>61</v>
      </c>
    </row>
    <row r="197297" spans="1:4" x14ac:dyDescent="0.2">
      <c r="A197297" s="1">
        <v>267565</v>
      </c>
      <c r="B197297" s="1" t="s">
        <v>196900</v>
      </c>
      <c r="C197297" s="1" t="s">
        <v>5</v>
      </c>
    </row>
    <row r="197298" spans="1:4" x14ac:dyDescent="0.2">
      <c r="A197298" s="1">
        <v>267566</v>
      </c>
      <c r="B197298" s="1" t="s">
        <v>196901</v>
      </c>
      <c r="C197298" s="1" t="s">
        <v>60</v>
      </c>
      <c r="D197298" s="1" t="s">
        <v>61</v>
      </c>
    </row>
    <row r="197299" spans="1:4" x14ac:dyDescent="0.2">
      <c r="A197299" s="1">
        <v>267567</v>
      </c>
      <c r="B197299" s="1" t="s">
        <v>196902</v>
      </c>
      <c r="C197299" s="1" t="s">
        <v>60</v>
      </c>
      <c r="D197299" s="1" t="s">
        <v>61</v>
      </c>
    </row>
    <row r="197300" spans="1:4" x14ac:dyDescent="0.2">
      <c r="A197300" s="1">
        <v>267568</v>
      </c>
      <c r="B197300" s="1" t="s">
        <v>196903</v>
      </c>
      <c r="C197300" s="1" t="s">
        <v>60</v>
      </c>
      <c r="D197300" s="1" t="s">
        <v>61</v>
      </c>
    </row>
    <row r="197301" spans="1:4" x14ac:dyDescent="0.2">
      <c r="A197301" s="1">
        <v>267569</v>
      </c>
      <c r="B197301" s="1" t="s">
        <v>196904</v>
      </c>
      <c r="C197301" s="1" t="s">
        <v>60</v>
      </c>
      <c r="D197301" s="1" t="s">
        <v>61</v>
      </c>
    </row>
    <row r="197302" spans="1:4" x14ac:dyDescent="0.2">
      <c r="A197302" s="1">
        <v>267571</v>
      </c>
      <c r="B197302" s="1" t="s">
        <v>196905</v>
      </c>
      <c r="C197302" s="1" t="s">
        <v>60</v>
      </c>
      <c r="D197302" s="1" t="s">
        <v>61</v>
      </c>
    </row>
    <row r="197303" spans="1:4" x14ac:dyDescent="0.2">
      <c r="A197303" s="1">
        <v>267572</v>
      </c>
      <c r="B197303" s="1" t="s">
        <v>196906</v>
      </c>
      <c r="C197303" s="1" t="s">
        <v>5</v>
      </c>
    </row>
    <row r="197304" spans="1:4" x14ac:dyDescent="0.2">
      <c r="A197304" s="1">
        <v>267573</v>
      </c>
      <c r="B197304" s="1" t="s">
        <v>196907</v>
      </c>
      <c r="C197304" s="1" t="s">
        <v>60</v>
      </c>
      <c r="D197304" s="1" t="s">
        <v>61</v>
      </c>
    </row>
    <row r="197305" spans="1:4" x14ac:dyDescent="0.2">
      <c r="A197305" s="1">
        <v>267574</v>
      </c>
      <c r="B197305" s="1" t="s">
        <v>196908</v>
      </c>
      <c r="C197305" s="1" t="s">
        <v>60</v>
      </c>
      <c r="D197305" s="1" t="s">
        <v>61</v>
      </c>
    </row>
    <row r="197306" spans="1:4" x14ac:dyDescent="0.2">
      <c r="A197306" s="1">
        <v>267575</v>
      </c>
      <c r="B197306" s="1" t="s">
        <v>196909</v>
      </c>
      <c r="C197306" s="1" t="s">
        <v>60</v>
      </c>
      <c r="D197306" s="1" t="s">
        <v>61</v>
      </c>
    </row>
    <row r="197307" spans="1:4" x14ac:dyDescent="0.2">
      <c r="A197307" s="1">
        <v>267576</v>
      </c>
      <c r="B197307" s="1" t="s">
        <v>196910</v>
      </c>
      <c r="C197307" s="1" t="s">
        <v>5</v>
      </c>
    </row>
    <row r="197308" spans="1:4" x14ac:dyDescent="0.2">
      <c r="A197308" s="1">
        <v>267578</v>
      </c>
      <c r="B197308" s="1" t="s">
        <v>196911</v>
      </c>
      <c r="C197308" s="1" t="s">
        <v>5</v>
      </c>
    </row>
    <row r="197309" spans="1:4" x14ac:dyDescent="0.2">
      <c r="A197309" s="1">
        <v>267579</v>
      </c>
      <c r="B197309" s="1" t="s">
        <v>196912</v>
      </c>
      <c r="C197309" s="1" t="s">
        <v>5</v>
      </c>
    </row>
    <row r="197310" spans="1:4" x14ac:dyDescent="0.2">
      <c r="A197310" s="1">
        <v>267580</v>
      </c>
      <c r="B197310" s="1" t="s">
        <v>196913</v>
      </c>
      <c r="C197310" s="1" t="s">
        <v>60</v>
      </c>
      <c r="D197310" s="1" t="s">
        <v>61</v>
      </c>
    </row>
    <row r="197311" spans="1:4" x14ac:dyDescent="0.2">
      <c r="A197311" s="1">
        <v>267581</v>
      </c>
      <c r="B197311" s="1" t="s">
        <v>196914</v>
      </c>
      <c r="C197311" s="1" t="s">
        <v>60</v>
      </c>
      <c r="D197311" s="1" t="s">
        <v>61</v>
      </c>
    </row>
    <row r="197312" spans="1:4" x14ac:dyDescent="0.2">
      <c r="A197312" s="1">
        <v>267582</v>
      </c>
      <c r="B197312" s="1" t="s">
        <v>196915</v>
      </c>
      <c r="C197312" s="1" t="s">
        <v>60</v>
      </c>
      <c r="D197312" s="1" t="s">
        <v>61</v>
      </c>
    </row>
    <row r="197313" spans="1:4" x14ac:dyDescent="0.2">
      <c r="A197313" s="1">
        <v>267583</v>
      </c>
      <c r="B197313" s="1" t="s">
        <v>196916</v>
      </c>
      <c r="C197313" s="1" t="s">
        <v>5</v>
      </c>
    </row>
    <row r="197314" spans="1:4" x14ac:dyDescent="0.2">
      <c r="A197314" s="1">
        <v>267584</v>
      </c>
      <c r="B197314" s="1" t="s">
        <v>196917</v>
      </c>
      <c r="C197314" s="1" t="s">
        <v>5</v>
      </c>
    </row>
    <row r="197315" spans="1:4" x14ac:dyDescent="0.2">
      <c r="A197315" s="1">
        <v>267585</v>
      </c>
      <c r="B197315" s="1" t="s">
        <v>196918</v>
      </c>
      <c r="C197315" s="1" t="s">
        <v>60</v>
      </c>
      <c r="D197315" s="1" t="s">
        <v>61</v>
      </c>
    </row>
    <row r="197316" spans="1:4" x14ac:dyDescent="0.2">
      <c r="A197316" s="1">
        <v>267586</v>
      </c>
      <c r="B197316" s="1" t="s">
        <v>196919</v>
      </c>
      <c r="C197316" s="1" t="s">
        <v>60</v>
      </c>
      <c r="D197316" s="1" t="s">
        <v>61</v>
      </c>
    </row>
    <row r="197317" spans="1:4" x14ac:dyDescent="0.2">
      <c r="A197317" s="1">
        <v>267587</v>
      </c>
      <c r="B197317" s="1" t="s">
        <v>196920</v>
      </c>
      <c r="C197317" s="1" t="s">
        <v>60</v>
      </c>
      <c r="D197317" s="1" t="s">
        <v>61</v>
      </c>
    </row>
    <row r="197318" spans="1:4" x14ac:dyDescent="0.2">
      <c r="A197318" s="1">
        <v>267588</v>
      </c>
      <c r="B197318" s="1" t="s">
        <v>196921</v>
      </c>
      <c r="C197318" s="1" t="s">
        <v>60</v>
      </c>
      <c r="D197318" s="1" t="s">
        <v>61</v>
      </c>
    </row>
    <row r="197319" spans="1:4" x14ac:dyDescent="0.2">
      <c r="A197319" s="1">
        <v>267591</v>
      </c>
      <c r="B197319" s="1" t="s">
        <v>196922</v>
      </c>
      <c r="C197319" s="1" t="s">
        <v>60</v>
      </c>
      <c r="D197319" s="1" t="s">
        <v>61</v>
      </c>
    </row>
    <row r="197320" spans="1:4" x14ac:dyDescent="0.2">
      <c r="A197320" s="1">
        <v>267592</v>
      </c>
      <c r="B197320" s="1" t="s">
        <v>196923</v>
      </c>
      <c r="C197320" s="1" t="s">
        <v>60</v>
      </c>
      <c r="D197320" s="1" t="s">
        <v>61</v>
      </c>
    </row>
    <row r="197321" spans="1:4" x14ac:dyDescent="0.2">
      <c r="A197321" s="1">
        <v>267593</v>
      </c>
      <c r="B197321" s="1" t="s">
        <v>196924</v>
      </c>
      <c r="C197321" s="1" t="s">
        <v>5</v>
      </c>
    </row>
    <row r="197322" spans="1:4" x14ac:dyDescent="0.2">
      <c r="A197322" s="1">
        <v>267594</v>
      </c>
      <c r="B197322" s="1" t="s">
        <v>196925</v>
      </c>
      <c r="C197322" s="1" t="s">
        <v>60</v>
      </c>
    </row>
    <row r="197323" spans="1:4" x14ac:dyDescent="0.2">
      <c r="A197323" s="1">
        <v>267595</v>
      </c>
      <c r="B197323" s="1" t="s">
        <v>196926</v>
      </c>
      <c r="C197323" s="1" t="s">
        <v>5</v>
      </c>
    </row>
    <row r="197324" spans="1:4" x14ac:dyDescent="0.2">
      <c r="A197324" s="1">
        <v>267596</v>
      </c>
      <c r="B197324" s="1" t="s">
        <v>196927</v>
      </c>
      <c r="C197324" s="1" t="s">
        <v>60</v>
      </c>
    </row>
    <row r="197325" spans="1:4" x14ac:dyDescent="0.2">
      <c r="A197325" s="1">
        <v>267597</v>
      </c>
      <c r="B197325" s="1" t="s">
        <v>196928</v>
      </c>
      <c r="C197325" s="1" t="s">
        <v>5</v>
      </c>
    </row>
    <row r="197326" spans="1:4" x14ac:dyDescent="0.2">
      <c r="A197326" s="1">
        <v>267598</v>
      </c>
      <c r="B197326" s="1" t="s">
        <v>196929</v>
      </c>
      <c r="C197326" s="1" t="s">
        <v>5</v>
      </c>
    </row>
    <row r="197327" spans="1:4" x14ac:dyDescent="0.2">
      <c r="A197327" s="1">
        <v>267599</v>
      </c>
      <c r="B197327" s="1" t="s">
        <v>196930</v>
      </c>
      <c r="C197327" s="1" t="s">
        <v>5</v>
      </c>
    </row>
    <row r="197328" spans="1:4" x14ac:dyDescent="0.2">
      <c r="A197328" s="1">
        <v>267600</v>
      </c>
      <c r="B197328" s="1" t="s">
        <v>196931</v>
      </c>
      <c r="C197328" s="1" t="s">
        <v>5</v>
      </c>
    </row>
    <row r="197329" spans="1:4" x14ac:dyDescent="0.2">
      <c r="A197329" s="1">
        <v>267603</v>
      </c>
      <c r="B197329" s="1" t="s">
        <v>196932</v>
      </c>
      <c r="C197329" s="1" t="s">
        <v>5</v>
      </c>
    </row>
    <row r="197330" spans="1:4" x14ac:dyDescent="0.2">
      <c r="A197330" s="1">
        <v>267605</v>
      </c>
      <c r="B197330" s="1" t="s">
        <v>196933</v>
      </c>
      <c r="C197330" s="1" t="s">
        <v>5</v>
      </c>
    </row>
    <row r="197331" spans="1:4" x14ac:dyDescent="0.2">
      <c r="A197331" s="1">
        <v>267607</v>
      </c>
      <c r="B197331" s="1" t="s">
        <v>196934</v>
      </c>
      <c r="C197331" s="1" t="s">
        <v>5</v>
      </c>
    </row>
    <row r="197332" spans="1:4" x14ac:dyDescent="0.2">
      <c r="A197332" s="1">
        <v>267608</v>
      </c>
      <c r="B197332" s="1" t="s">
        <v>196935</v>
      </c>
      <c r="C197332" s="1" t="s">
        <v>5</v>
      </c>
      <c r="D197332" s="1" t="s">
        <v>61</v>
      </c>
    </row>
    <row r="197333" spans="1:4" x14ac:dyDescent="0.2">
      <c r="A197333" s="1">
        <v>267609</v>
      </c>
      <c r="B197333" s="1" t="s">
        <v>196936</v>
      </c>
      <c r="C197333" s="1" t="s">
        <v>5</v>
      </c>
    </row>
    <row r="197334" spans="1:4" x14ac:dyDescent="0.2">
      <c r="A197334" s="1">
        <v>267610</v>
      </c>
      <c r="B197334" s="1" t="s">
        <v>196937</v>
      </c>
      <c r="C197334" s="1" t="s">
        <v>60</v>
      </c>
      <c r="D197334" s="1" t="s">
        <v>61</v>
      </c>
    </row>
    <row r="197335" spans="1:4" x14ac:dyDescent="0.2">
      <c r="A197335" s="1">
        <v>267612</v>
      </c>
      <c r="B197335" s="1" t="s">
        <v>196938</v>
      </c>
      <c r="C197335" s="1" t="s">
        <v>5</v>
      </c>
    </row>
    <row r="197336" spans="1:4" x14ac:dyDescent="0.2">
      <c r="A197336" s="1">
        <v>267613</v>
      </c>
      <c r="B197336" s="1" t="s">
        <v>196939</v>
      </c>
      <c r="C197336" s="1" t="s">
        <v>5</v>
      </c>
    </row>
    <row r="197337" spans="1:4" x14ac:dyDescent="0.2">
      <c r="A197337" s="1">
        <v>267614</v>
      </c>
      <c r="B197337" s="1" t="s">
        <v>196940</v>
      </c>
      <c r="C197337" s="1" t="s">
        <v>60</v>
      </c>
      <c r="D197337" s="1" t="s">
        <v>61</v>
      </c>
    </row>
    <row r="197338" spans="1:4" x14ac:dyDescent="0.2">
      <c r="A197338" s="1">
        <v>267615</v>
      </c>
      <c r="B197338" s="1" t="s">
        <v>196941</v>
      </c>
      <c r="C197338" s="1" t="s">
        <v>60</v>
      </c>
      <c r="D197338" s="1" t="s">
        <v>61</v>
      </c>
    </row>
    <row r="197339" spans="1:4" x14ac:dyDescent="0.2">
      <c r="A197339" s="1">
        <v>267616</v>
      </c>
      <c r="B197339" s="1" t="s">
        <v>196942</v>
      </c>
      <c r="C197339" s="1" t="s">
        <v>60</v>
      </c>
      <c r="D197339" s="1" t="s">
        <v>61</v>
      </c>
    </row>
    <row r="197340" spans="1:4" x14ac:dyDescent="0.2">
      <c r="A197340" s="1">
        <v>267617</v>
      </c>
      <c r="B197340" s="1" t="s">
        <v>196943</v>
      </c>
      <c r="C197340" s="1" t="s">
        <v>60</v>
      </c>
      <c r="D197340" s="1" t="s">
        <v>61</v>
      </c>
    </row>
    <row r="197341" spans="1:4" x14ac:dyDescent="0.2">
      <c r="A197341" s="1">
        <v>267618</v>
      </c>
      <c r="B197341" s="1" t="s">
        <v>196944</v>
      </c>
      <c r="C197341" s="1" t="s">
        <v>60</v>
      </c>
      <c r="D197341" s="1" t="s">
        <v>61</v>
      </c>
    </row>
    <row r="197342" spans="1:4" x14ac:dyDescent="0.2">
      <c r="A197342" s="1">
        <v>267619</v>
      </c>
      <c r="B197342" s="1" t="s">
        <v>196945</v>
      </c>
      <c r="C197342" s="1" t="s">
        <v>60</v>
      </c>
      <c r="D197342" s="1" t="s">
        <v>61</v>
      </c>
    </row>
    <row r="197343" spans="1:4" x14ac:dyDescent="0.2">
      <c r="A197343" s="1">
        <v>267620</v>
      </c>
      <c r="B197343" s="1" t="s">
        <v>196946</v>
      </c>
      <c r="C197343" s="1" t="s">
        <v>60</v>
      </c>
      <c r="D197343" s="1" t="s">
        <v>61</v>
      </c>
    </row>
    <row r="197344" spans="1:4" x14ac:dyDescent="0.2">
      <c r="A197344" s="1">
        <v>267621</v>
      </c>
      <c r="B197344" s="1" t="s">
        <v>196947</v>
      </c>
      <c r="C197344" s="1" t="s">
        <v>60</v>
      </c>
      <c r="D197344" s="1" t="s">
        <v>61</v>
      </c>
    </row>
    <row r="197345" spans="1:4" x14ac:dyDescent="0.2">
      <c r="A197345" s="1">
        <v>267622</v>
      </c>
      <c r="B197345" s="1" t="s">
        <v>196948</v>
      </c>
      <c r="C197345" s="1" t="s">
        <v>60</v>
      </c>
      <c r="D197345" s="1" t="s">
        <v>61</v>
      </c>
    </row>
    <row r="197346" spans="1:4" x14ac:dyDescent="0.2">
      <c r="A197346" s="1">
        <v>267623</v>
      </c>
      <c r="B197346" s="1" t="s">
        <v>196949</v>
      </c>
      <c r="C197346" s="1" t="s">
        <v>60</v>
      </c>
      <c r="D197346" s="1" t="s">
        <v>61</v>
      </c>
    </row>
    <row r="197347" spans="1:4" x14ac:dyDescent="0.2">
      <c r="A197347" s="1">
        <v>267624</v>
      </c>
      <c r="B197347" s="1" t="s">
        <v>196950</v>
      </c>
      <c r="C197347" s="1" t="s">
        <v>60</v>
      </c>
      <c r="D197347" s="1" t="s">
        <v>61</v>
      </c>
    </row>
    <row r="197348" spans="1:4" x14ac:dyDescent="0.2">
      <c r="A197348" s="1">
        <v>267625</v>
      </c>
      <c r="B197348" s="1" t="s">
        <v>196951</v>
      </c>
      <c r="C197348" s="1" t="s">
        <v>60</v>
      </c>
      <c r="D197348" s="1" t="s">
        <v>61</v>
      </c>
    </row>
    <row r="197349" spans="1:4" x14ac:dyDescent="0.2">
      <c r="A197349" s="1">
        <v>267626</v>
      </c>
      <c r="B197349" s="1" t="s">
        <v>196952</v>
      </c>
      <c r="C197349" s="1" t="s">
        <v>60</v>
      </c>
      <c r="D197349" s="1" t="s">
        <v>61</v>
      </c>
    </row>
    <row r="197350" spans="1:4" x14ac:dyDescent="0.2">
      <c r="A197350" s="1">
        <v>267627</v>
      </c>
      <c r="B197350" s="1" t="s">
        <v>196953</v>
      </c>
      <c r="C197350" s="1" t="s">
        <v>60</v>
      </c>
      <c r="D197350" s="1" t="s">
        <v>61</v>
      </c>
    </row>
    <row r="197351" spans="1:4" x14ac:dyDescent="0.2">
      <c r="A197351" s="1">
        <v>267628</v>
      </c>
      <c r="B197351" s="1" t="s">
        <v>196954</v>
      </c>
      <c r="C197351" s="1" t="s">
        <v>5</v>
      </c>
    </row>
    <row r="197352" spans="1:4" x14ac:dyDescent="0.2">
      <c r="A197352" s="1">
        <v>267629</v>
      </c>
      <c r="B197352" s="1" t="s">
        <v>196955</v>
      </c>
      <c r="C197352" s="1" t="s">
        <v>60</v>
      </c>
      <c r="D197352" s="1" t="s">
        <v>61</v>
      </c>
    </row>
    <row r="197353" spans="1:4" x14ac:dyDescent="0.2">
      <c r="A197353" s="1">
        <v>267630</v>
      </c>
      <c r="B197353" s="1" t="s">
        <v>196956</v>
      </c>
      <c r="C197353" s="1" t="s">
        <v>60</v>
      </c>
      <c r="D197353" s="1" t="s">
        <v>61</v>
      </c>
    </row>
    <row r="197354" spans="1:4" x14ac:dyDescent="0.2">
      <c r="A197354" s="1">
        <v>267632</v>
      </c>
      <c r="B197354" s="1" t="s">
        <v>196957</v>
      </c>
      <c r="C197354" s="1" t="s">
        <v>60</v>
      </c>
      <c r="D197354" s="1" t="s">
        <v>61</v>
      </c>
    </row>
    <row r="197355" spans="1:4" x14ac:dyDescent="0.2">
      <c r="A197355" s="1">
        <v>267634</v>
      </c>
      <c r="B197355" s="1" t="s">
        <v>196958</v>
      </c>
      <c r="C197355" s="1" t="s">
        <v>60</v>
      </c>
      <c r="D197355" s="1" t="s">
        <v>61</v>
      </c>
    </row>
    <row r="197356" spans="1:4" x14ac:dyDescent="0.2">
      <c r="A197356" s="1">
        <v>267635</v>
      </c>
      <c r="B197356" s="1" t="s">
        <v>196959</v>
      </c>
      <c r="C197356" s="1" t="s">
        <v>5</v>
      </c>
    </row>
    <row r="197357" spans="1:4" x14ac:dyDescent="0.2">
      <c r="A197357" s="1">
        <v>267636</v>
      </c>
      <c r="B197357" s="1" t="s">
        <v>196960</v>
      </c>
      <c r="C197357" s="1" t="s">
        <v>60</v>
      </c>
      <c r="D197357" s="1" t="s">
        <v>61</v>
      </c>
    </row>
    <row r="197358" spans="1:4" x14ac:dyDescent="0.2">
      <c r="A197358" s="1">
        <v>267637</v>
      </c>
      <c r="B197358" s="1" t="s">
        <v>196961</v>
      </c>
      <c r="C197358" s="1" t="s">
        <v>60</v>
      </c>
    </row>
    <row r="197359" spans="1:4" x14ac:dyDescent="0.2">
      <c r="A197359" s="1">
        <v>267638</v>
      </c>
      <c r="B197359" s="1" t="s">
        <v>196962</v>
      </c>
      <c r="C197359" s="1" t="s">
        <v>5</v>
      </c>
    </row>
    <row r="197360" spans="1:4" x14ac:dyDescent="0.2">
      <c r="A197360" s="1">
        <v>267639</v>
      </c>
      <c r="B197360" s="1" t="s">
        <v>196963</v>
      </c>
      <c r="C197360" s="1" t="s">
        <v>5</v>
      </c>
    </row>
    <row r="197361" spans="1:4" x14ac:dyDescent="0.2">
      <c r="A197361" s="1">
        <v>267640</v>
      </c>
      <c r="B197361" s="1" t="s">
        <v>196964</v>
      </c>
      <c r="C197361" s="1" t="s">
        <v>5</v>
      </c>
    </row>
    <row r="197362" spans="1:4" x14ac:dyDescent="0.2">
      <c r="A197362" s="1">
        <v>267641</v>
      </c>
      <c r="B197362" s="1" t="s">
        <v>196965</v>
      </c>
      <c r="C197362" s="1" t="s">
        <v>60</v>
      </c>
      <c r="D197362" s="1" t="s">
        <v>61</v>
      </c>
    </row>
    <row r="197363" spans="1:4" x14ac:dyDescent="0.2">
      <c r="A197363" s="1">
        <v>267642</v>
      </c>
      <c r="B197363" s="1" t="s">
        <v>196966</v>
      </c>
      <c r="C197363" s="1" t="s">
        <v>5</v>
      </c>
    </row>
    <row r="197364" spans="1:4" x14ac:dyDescent="0.2">
      <c r="A197364" s="1">
        <v>267643</v>
      </c>
      <c r="B197364" s="1" t="s">
        <v>196967</v>
      </c>
      <c r="C197364" s="1" t="s">
        <v>60</v>
      </c>
      <c r="D197364" s="1" t="s">
        <v>61</v>
      </c>
    </row>
    <row r="197365" spans="1:4" x14ac:dyDescent="0.2">
      <c r="A197365" s="1">
        <v>267644</v>
      </c>
      <c r="B197365" s="1" t="s">
        <v>196968</v>
      </c>
      <c r="C197365" s="1" t="s">
        <v>5</v>
      </c>
    </row>
    <row r="197366" spans="1:4" x14ac:dyDescent="0.2">
      <c r="A197366" s="1">
        <v>267645</v>
      </c>
      <c r="B197366" s="1" t="s">
        <v>196969</v>
      </c>
      <c r="C197366" s="1" t="s">
        <v>5</v>
      </c>
    </row>
    <row r="197367" spans="1:4" x14ac:dyDescent="0.2">
      <c r="A197367" s="1">
        <v>267646</v>
      </c>
      <c r="B197367" s="1" t="s">
        <v>196970</v>
      </c>
      <c r="C197367" s="1" t="s">
        <v>5</v>
      </c>
    </row>
    <row r="197368" spans="1:4" x14ac:dyDescent="0.2">
      <c r="A197368" s="1">
        <v>267647</v>
      </c>
      <c r="B197368" s="1" t="s">
        <v>196971</v>
      </c>
      <c r="C197368" s="1" t="s">
        <v>5</v>
      </c>
    </row>
    <row r="197369" spans="1:4" x14ac:dyDescent="0.2">
      <c r="A197369" s="1">
        <v>267648</v>
      </c>
      <c r="B197369" s="1" t="s">
        <v>196972</v>
      </c>
      <c r="C197369" s="1" t="s">
        <v>5</v>
      </c>
    </row>
    <row r="197370" spans="1:4" x14ac:dyDescent="0.2">
      <c r="A197370" s="1">
        <v>267649</v>
      </c>
      <c r="B197370" s="1" t="s">
        <v>196973</v>
      </c>
      <c r="C197370" s="1" t="s">
        <v>5</v>
      </c>
    </row>
    <row r="197371" spans="1:4" x14ac:dyDescent="0.2">
      <c r="A197371" s="1">
        <v>267651</v>
      </c>
      <c r="B197371" s="1" t="s">
        <v>196974</v>
      </c>
      <c r="C197371" s="1" t="s">
        <v>5</v>
      </c>
    </row>
    <row r="197372" spans="1:4" x14ac:dyDescent="0.2">
      <c r="A197372" s="1">
        <v>267652</v>
      </c>
      <c r="B197372" s="1" t="s">
        <v>196975</v>
      </c>
      <c r="C197372" s="1" t="s">
        <v>5</v>
      </c>
    </row>
    <row r="197373" spans="1:4" x14ac:dyDescent="0.2">
      <c r="A197373" s="1">
        <v>267653</v>
      </c>
      <c r="B197373" s="1" t="s">
        <v>196976</v>
      </c>
      <c r="C197373" s="1" t="s">
        <v>5</v>
      </c>
    </row>
    <row r="197374" spans="1:4" x14ac:dyDescent="0.2">
      <c r="A197374" s="1">
        <v>267654</v>
      </c>
      <c r="B197374" s="1" t="s">
        <v>196977</v>
      </c>
      <c r="C197374" s="1" t="s">
        <v>5</v>
      </c>
    </row>
    <row r="197375" spans="1:4" x14ac:dyDescent="0.2">
      <c r="A197375" s="1">
        <v>267656</v>
      </c>
      <c r="B197375" s="1" t="s">
        <v>196978</v>
      </c>
      <c r="C197375" s="1" t="s">
        <v>5</v>
      </c>
    </row>
    <row r="197376" spans="1:4" x14ac:dyDescent="0.2">
      <c r="A197376" s="1">
        <v>267657</v>
      </c>
      <c r="B197376" s="1" t="s">
        <v>196979</v>
      </c>
      <c r="C197376" s="1" t="s">
        <v>5</v>
      </c>
    </row>
    <row r="197377" spans="1:4" x14ac:dyDescent="0.2">
      <c r="A197377" s="1">
        <v>267658</v>
      </c>
      <c r="B197377" s="1" t="s">
        <v>196980</v>
      </c>
      <c r="C197377" s="1" t="s">
        <v>60</v>
      </c>
    </row>
    <row r="197378" spans="1:4" x14ac:dyDescent="0.2">
      <c r="A197378" s="1">
        <v>267659</v>
      </c>
      <c r="B197378" s="1" t="s">
        <v>196981</v>
      </c>
      <c r="C197378" s="1" t="s">
        <v>5</v>
      </c>
    </row>
    <row r="197379" spans="1:4" x14ac:dyDescent="0.2">
      <c r="A197379" s="1">
        <v>267660</v>
      </c>
      <c r="B197379" s="1" t="s">
        <v>196982</v>
      </c>
      <c r="C197379" s="1" t="s">
        <v>60</v>
      </c>
      <c r="D197379" s="1" t="s">
        <v>61</v>
      </c>
    </row>
    <row r="197380" spans="1:4" x14ac:dyDescent="0.2">
      <c r="A197380" s="1">
        <v>267661</v>
      </c>
      <c r="B197380" s="1" t="s">
        <v>196983</v>
      </c>
      <c r="C197380" s="1" t="s">
        <v>60</v>
      </c>
    </row>
    <row r="197381" spans="1:4" x14ac:dyDescent="0.2">
      <c r="A197381" s="1">
        <v>267662</v>
      </c>
      <c r="B197381" s="1" t="s">
        <v>196984</v>
      </c>
      <c r="C197381" s="1" t="s">
        <v>60</v>
      </c>
    </row>
    <row r="197382" spans="1:4" x14ac:dyDescent="0.2">
      <c r="A197382" s="1">
        <v>267663</v>
      </c>
      <c r="B197382" s="1" t="s">
        <v>196985</v>
      </c>
      <c r="C197382" s="1" t="s">
        <v>5</v>
      </c>
    </row>
    <row r="197383" spans="1:4" x14ac:dyDescent="0.2">
      <c r="A197383" s="1">
        <v>267664</v>
      </c>
      <c r="B197383" s="1" t="s">
        <v>196986</v>
      </c>
      <c r="C197383" s="1" t="s">
        <v>5</v>
      </c>
    </row>
    <row r="197384" spans="1:4" x14ac:dyDescent="0.2">
      <c r="A197384" s="1">
        <v>267665</v>
      </c>
      <c r="B197384" s="1" t="s">
        <v>196987</v>
      </c>
      <c r="C197384" s="1" t="s">
        <v>5</v>
      </c>
    </row>
    <row r="197385" spans="1:4" x14ac:dyDescent="0.2">
      <c r="A197385" s="1">
        <v>267667</v>
      </c>
      <c r="B197385" s="1" t="s">
        <v>196988</v>
      </c>
      <c r="C197385" s="1" t="s">
        <v>5</v>
      </c>
    </row>
    <row r="197386" spans="1:4" x14ac:dyDescent="0.2">
      <c r="A197386" s="1">
        <v>267669</v>
      </c>
      <c r="B197386" s="1" t="s">
        <v>196989</v>
      </c>
      <c r="C197386" s="1" t="s">
        <v>5</v>
      </c>
    </row>
    <row r="197387" spans="1:4" x14ac:dyDescent="0.2">
      <c r="A197387" s="1">
        <v>267670</v>
      </c>
      <c r="B197387" s="1" t="s">
        <v>196990</v>
      </c>
      <c r="C197387" s="1" t="s">
        <v>60</v>
      </c>
      <c r="D197387" s="1" t="s">
        <v>61</v>
      </c>
    </row>
    <row r="197388" spans="1:4" x14ac:dyDescent="0.2">
      <c r="A197388" s="1">
        <v>267671</v>
      </c>
      <c r="B197388" s="1" t="s">
        <v>196991</v>
      </c>
      <c r="C197388" s="1" t="s">
        <v>60</v>
      </c>
      <c r="D197388" s="1" t="s">
        <v>61</v>
      </c>
    </row>
    <row r="197389" spans="1:4" x14ac:dyDescent="0.2">
      <c r="A197389" s="1">
        <v>267672</v>
      </c>
      <c r="B197389" s="1" t="s">
        <v>196992</v>
      </c>
      <c r="C197389" s="1" t="s">
        <v>5</v>
      </c>
    </row>
    <row r="197390" spans="1:4" x14ac:dyDescent="0.2">
      <c r="A197390" s="1">
        <v>267673</v>
      </c>
      <c r="B197390" s="1" t="s">
        <v>196993</v>
      </c>
      <c r="C197390" s="1" t="s">
        <v>5</v>
      </c>
    </row>
    <row r="197391" spans="1:4" x14ac:dyDescent="0.2">
      <c r="A197391" s="1">
        <v>267674</v>
      </c>
      <c r="B197391" s="1" t="s">
        <v>196994</v>
      </c>
      <c r="C197391" s="1" t="s">
        <v>5</v>
      </c>
    </row>
    <row r="197392" spans="1:4" x14ac:dyDescent="0.2">
      <c r="A197392" s="1">
        <v>267675</v>
      </c>
      <c r="B197392" s="1" t="s">
        <v>196995</v>
      </c>
      <c r="C197392" s="1" t="s">
        <v>5</v>
      </c>
    </row>
    <row r="197393" spans="1:4" x14ac:dyDescent="0.2">
      <c r="A197393" s="1">
        <v>267676</v>
      </c>
      <c r="B197393" s="1" t="s">
        <v>196996</v>
      </c>
      <c r="C197393" s="1" t="s">
        <v>60</v>
      </c>
      <c r="D197393" s="1" t="s">
        <v>61</v>
      </c>
    </row>
    <row r="197394" spans="1:4" x14ac:dyDescent="0.2">
      <c r="A197394" s="1">
        <v>267677</v>
      </c>
      <c r="B197394" s="1" t="s">
        <v>196997</v>
      </c>
      <c r="C197394" s="1" t="s">
        <v>60</v>
      </c>
    </row>
    <row r="197395" spans="1:4" x14ac:dyDescent="0.2">
      <c r="A197395" s="1">
        <v>267678</v>
      </c>
      <c r="B197395" s="1" t="s">
        <v>196998</v>
      </c>
      <c r="C197395" s="1" t="s">
        <v>5</v>
      </c>
    </row>
    <row r="197396" spans="1:4" x14ac:dyDescent="0.2">
      <c r="A197396" s="1">
        <v>267680</v>
      </c>
      <c r="B197396" s="1" t="s">
        <v>196999</v>
      </c>
      <c r="C197396" s="1" t="s">
        <v>5</v>
      </c>
    </row>
    <row r="197397" spans="1:4" x14ac:dyDescent="0.2">
      <c r="A197397" s="1">
        <v>267681</v>
      </c>
      <c r="B197397" s="1" t="s">
        <v>197000</v>
      </c>
      <c r="C197397" s="1" t="s">
        <v>5</v>
      </c>
    </row>
    <row r="197398" spans="1:4" x14ac:dyDescent="0.2">
      <c r="A197398" s="1">
        <v>267682</v>
      </c>
      <c r="B197398" s="1" t="s">
        <v>197001</v>
      </c>
      <c r="C197398" s="1" t="s">
        <v>5</v>
      </c>
    </row>
    <row r="197399" spans="1:4" x14ac:dyDescent="0.2">
      <c r="A197399" s="1">
        <v>267685</v>
      </c>
      <c r="B197399" s="1" t="s">
        <v>197002</v>
      </c>
      <c r="C197399" s="1" t="s">
        <v>60</v>
      </c>
    </row>
    <row r="197400" spans="1:4" x14ac:dyDescent="0.2">
      <c r="A197400" s="1">
        <v>267686</v>
      </c>
      <c r="B197400" s="1" t="s">
        <v>197003</v>
      </c>
      <c r="C197400" s="1" t="s">
        <v>5</v>
      </c>
    </row>
    <row r="197401" spans="1:4" x14ac:dyDescent="0.2">
      <c r="A197401" s="1">
        <v>267687</v>
      </c>
      <c r="B197401" s="1" t="s">
        <v>197004</v>
      </c>
      <c r="C197401" s="1" t="s">
        <v>5</v>
      </c>
    </row>
    <row r="197402" spans="1:4" x14ac:dyDescent="0.2">
      <c r="A197402" s="1">
        <v>267688</v>
      </c>
      <c r="B197402" s="1" t="s">
        <v>197005</v>
      </c>
      <c r="C197402" s="1" t="s">
        <v>60</v>
      </c>
      <c r="D197402" s="1" t="s">
        <v>61</v>
      </c>
    </row>
    <row r="197403" spans="1:4" x14ac:dyDescent="0.2">
      <c r="A197403" s="1">
        <v>267689</v>
      </c>
      <c r="B197403" s="1" t="s">
        <v>197006</v>
      </c>
      <c r="C197403" s="1" t="s">
        <v>5</v>
      </c>
    </row>
    <row r="197404" spans="1:4" x14ac:dyDescent="0.2">
      <c r="A197404" s="1">
        <v>267690</v>
      </c>
      <c r="B197404" s="1" t="s">
        <v>197007</v>
      </c>
      <c r="C197404" s="1" t="s">
        <v>5</v>
      </c>
    </row>
    <row r="197405" spans="1:4" x14ac:dyDescent="0.2">
      <c r="A197405" s="1">
        <v>267691</v>
      </c>
      <c r="B197405" s="1" t="s">
        <v>197008</v>
      </c>
      <c r="C197405" s="1" t="s">
        <v>60</v>
      </c>
      <c r="D197405" s="1" t="s">
        <v>61</v>
      </c>
    </row>
    <row r="197406" spans="1:4" x14ac:dyDescent="0.2">
      <c r="A197406" s="1">
        <v>267692</v>
      </c>
      <c r="B197406" s="1" t="s">
        <v>197009</v>
      </c>
      <c r="C197406" s="1" t="s">
        <v>5</v>
      </c>
    </row>
    <row r="197407" spans="1:4" x14ac:dyDescent="0.2">
      <c r="A197407" s="1">
        <v>267693</v>
      </c>
      <c r="B197407" s="1" t="s">
        <v>197010</v>
      </c>
      <c r="C197407" s="1" t="s">
        <v>60</v>
      </c>
      <c r="D197407" s="1" t="s">
        <v>61</v>
      </c>
    </row>
    <row r="197408" spans="1:4" x14ac:dyDescent="0.2">
      <c r="A197408" s="1">
        <v>267694</v>
      </c>
      <c r="B197408" s="1" t="s">
        <v>197011</v>
      </c>
      <c r="C197408" s="1" t="s">
        <v>5</v>
      </c>
    </row>
    <row r="197409" spans="1:4" x14ac:dyDescent="0.2">
      <c r="A197409" s="1">
        <v>267695</v>
      </c>
      <c r="B197409" s="1" t="s">
        <v>197012</v>
      </c>
      <c r="C197409" s="1" t="s">
        <v>60</v>
      </c>
      <c r="D197409" s="1" t="s">
        <v>61</v>
      </c>
    </row>
    <row r="197410" spans="1:4" x14ac:dyDescent="0.2">
      <c r="A197410" s="1">
        <v>267696</v>
      </c>
      <c r="B197410" s="1" t="s">
        <v>197013</v>
      </c>
      <c r="C197410" s="1" t="s">
        <v>60</v>
      </c>
      <c r="D197410" s="1" t="s">
        <v>61</v>
      </c>
    </row>
    <row r="197411" spans="1:4" x14ac:dyDescent="0.2">
      <c r="A197411" s="1">
        <v>267697</v>
      </c>
      <c r="B197411" s="1" t="s">
        <v>197014</v>
      </c>
      <c r="C197411" s="1" t="s">
        <v>60</v>
      </c>
      <c r="D197411" s="1" t="s">
        <v>61</v>
      </c>
    </row>
    <row r="197412" spans="1:4" x14ac:dyDescent="0.2">
      <c r="A197412" s="1">
        <v>267698</v>
      </c>
      <c r="B197412" s="1" t="s">
        <v>197015</v>
      </c>
      <c r="C197412" s="1" t="s">
        <v>60</v>
      </c>
      <c r="D197412" s="1" t="s">
        <v>61</v>
      </c>
    </row>
    <row r="197413" spans="1:4" x14ac:dyDescent="0.2">
      <c r="A197413" s="1">
        <v>267699</v>
      </c>
      <c r="B197413" s="1" t="s">
        <v>197016</v>
      </c>
      <c r="C197413" s="1" t="s">
        <v>60</v>
      </c>
      <c r="D197413" s="1" t="s">
        <v>61</v>
      </c>
    </row>
    <row r="197414" spans="1:4" x14ac:dyDescent="0.2">
      <c r="A197414" s="1">
        <v>267700</v>
      </c>
      <c r="B197414" s="1" t="s">
        <v>197017</v>
      </c>
      <c r="C197414" s="1" t="s">
        <v>60</v>
      </c>
      <c r="D197414" s="1" t="s">
        <v>61</v>
      </c>
    </row>
    <row r="197415" spans="1:4" x14ac:dyDescent="0.2">
      <c r="A197415" s="1">
        <v>267701</v>
      </c>
      <c r="B197415" s="1" t="s">
        <v>197018</v>
      </c>
      <c r="C197415" s="1" t="s">
        <v>5</v>
      </c>
    </row>
    <row r="197416" spans="1:4" x14ac:dyDescent="0.2">
      <c r="A197416" s="1">
        <v>267702</v>
      </c>
      <c r="B197416" s="1" t="s">
        <v>197019</v>
      </c>
      <c r="C197416" s="1" t="s">
        <v>60</v>
      </c>
      <c r="D197416" s="1" t="s">
        <v>61</v>
      </c>
    </row>
    <row r="197417" spans="1:4" x14ac:dyDescent="0.2">
      <c r="A197417" s="1">
        <v>267703</v>
      </c>
      <c r="B197417" s="1" t="s">
        <v>197020</v>
      </c>
      <c r="C197417" s="1" t="s">
        <v>60</v>
      </c>
      <c r="D197417" s="1" t="s">
        <v>61</v>
      </c>
    </row>
    <row r="197418" spans="1:4" x14ac:dyDescent="0.2">
      <c r="A197418" s="1">
        <v>267704</v>
      </c>
      <c r="B197418" s="1" t="s">
        <v>197021</v>
      </c>
      <c r="C197418" s="1" t="s">
        <v>60</v>
      </c>
    </row>
    <row r="197419" spans="1:4" x14ac:dyDescent="0.2">
      <c r="A197419" s="1">
        <v>267705</v>
      </c>
      <c r="B197419" s="1" t="s">
        <v>197022</v>
      </c>
      <c r="C197419" s="1" t="s">
        <v>60</v>
      </c>
      <c r="D197419" s="1" t="s">
        <v>61</v>
      </c>
    </row>
    <row r="197420" spans="1:4" x14ac:dyDescent="0.2">
      <c r="A197420" s="1">
        <v>267706</v>
      </c>
      <c r="B197420" s="1" t="s">
        <v>197023</v>
      </c>
      <c r="C197420" s="1" t="s">
        <v>60</v>
      </c>
      <c r="D197420" s="1" t="s">
        <v>61</v>
      </c>
    </row>
    <row r="197421" spans="1:4" x14ac:dyDescent="0.2">
      <c r="A197421" s="1">
        <v>267707</v>
      </c>
      <c r="B197421" s="1" t="s">
        <v>197024</v>
      </c>
      <c r="C197421" s="1" t="s">
        <v>5</v>
      </c>
    </row>
    <row r="197422" spans="1:4" x14ac:dyDescent="0.2">
      <c r="A197422" s="1">
        <v>267708</v>
      </c>
      <c r="B197422" s="1" t="s">
        <v>197025</v>
      </c>
      <c r="C197422" s="1" t="s">
        <v>5</v>
      </c>
    </row>
    <row r="197423" spans="1:4" x14ac:dyDescent="0.2">
      <c r="A197423" s="1">
        <v>267709</v>
      </c>
      <c r="B197423" s="1" t="s">
        <v>197026</v>
      </c>
      <c r="C197423" s="1" t="s">
        <v>60</v>
      </c>
      <c r="D197423" s="1" t="s">
        <v>61</v>
      </c>
    </row>
    <row r="197424" spans="1:4" x14ac:dyDescent="0.2">
      <c r="A197424" s="1">
        <v>267710</v>
      </c>
      <c r="B197424" s="1" t="s">
        <v>197027</v>
      </c>
      <c r="C197424" s="1" t="s">
        <v>60</v>
      </c>
      <c r="D197424" s="1" t="s">
        <v>61</v>
      </c>
    </row>
    <row r="197425" spans="1:4" x14ac:dyDescent="0.2">
      <c r="A197425" s="1">
        <v>267711</v>
      </c>
      <c r="B197425" s="1" t="s">
        <v>197028</v>
      </c>
      <c r="C197425" s="1" t="s">
        <v>60</v>
      </c>
      <c r="D197425" s="1" t="s">
        <v>61</v>
      </c>
    </row>
    <row r="197426" spans="1:4" x14ac:dyDescent="0.2">
      <c r="A197426" s="1">
        <v>267713</v>
      </c>
      <c r="B197426" s="1" t="s">
        <v>197029</v>
      </c>
      <c r="C197426" s="1" t="s">
        <v>5</v>
      </c>
    </row>
    <row r="197427" spans="1:4" x14ac:dyDescent="0.2">
      <c r="A197427" s="1">
        <v>267714</v>
      </c>
      <c r="B197427" s="1" t="s">
        <v>197030</v>
      </c>
      <c r="C197427" s="1" t="s">
        <v>5</v>
      </c>
    </row>
    <row r="197428" spans="1:4" x14ac:dyDescent="0.2">
      <c r="A197428" s="1">
        <v>267715</v>
      </c>
      <c r="B197428" s="1" t="s">
        <v>197031</v>
      </c>
      <c r="C197428" s="1" t="s">
        <v>5</v>
      </c>
    </row>
    <row r="197429" spans="1:4" x14ac:dyDescent="0.2">
      <c r="A197429" s="1">
        <v>267716</v>
      </c>
      <c r="B197429" s="1" t="s">
        <v>197032</v>
      </c>
      <c r="C197429" s="1" t="s">
        <v>60</v>
      </c>
      <c r="D197429" s="1" t="s">
        <v>61</v>
      </c>
    </row>
    <row r="197430" spans="1:4" x14ac:dyDescent="0.2">
      <c r="A197430" s="1">
        <v>267717</v>
      </c>
      <c r="B197430" s="1" t="s">
        <v>197033</v>
      </c>
      <c r="C197430" s="1" t="s">
        <v>60</v>
      </c>
    </row>
    <row r="197431" spans="1:4" x14ac:dyDescent="0.2">
      <c r="A197431" s="1">
        <v>267718</v>
      </c>
      <c r="B197431" s="1" t="s">
        <v>197034</v>
      </c>
      <c r="C197431" s="1" t="s">
        <v>60</v>
      </c>
      <c r="D197431" s="1" t="s">
        <v>61</v>
      </c>
    </row>
    <row r="197432" spans="1:4" x14ac:dyDescent="0.2">
      <c r="A197432" s="1">
        <v>267719</v>
      </c>
      <c r="B197432" s="1" t="s">
        <v>197035</v>
      </c>
      <c r="C197432" s="1" t="s">
        <v>60</v>
      </c>
    </row>
    <row r="197433" spans="1:4" x14ac:dyDescent="0.2">
      <c r="A197433" s="1">
        <v>267720</v>
      </c>
      <c r="B197433" s="1" t="s">
        <v>197036</v>
      </c>
      <c r="C197433" s="1" t="s">
        <v>60</v>
      </c>
      <c r="D197433" s="1" t="s">
        <v>61</v>
      </c>
    </row>
    <row r="197434" spans="1:4" x14ac:dyDescent="0.2">
      <c r="A197434" s="1">
        <v>267721</v>
      </c>
      <c r="B197434" s="1" t="s">
        <v>197037</v>
      </c>
      <c r="C197434" s="1" t="s">
        <v>60</v>
      </c>
      <c r="D197434" s="1" t="s">
        <v>61</v>
      </c>
    </row>
    <row r="197435" spans="1:4" x14ac:dyDescent="0.2">
      <c r="A197435" s="1">
        <v>267722</v>
      </c>
      <c r="B197435" s="1" t="s">
        <v>197038</v>
      </c>
      <c r="C197435" s="1" t="s">
        <v>60</v>
      </c>
      <c r="D197435" s="1" t="s">
        <v>61</v>
      </c>
    </row>
    <row r="197436" spans="1:4" x14ac:dyDescent="0.2">
      <c r="A197436" s="1">
        <v>267723</v>
      </c>
      <c r="B197436" s="1" t="s">
        <v>197039</v>
      </c>
      <c r="C197436" s="1" t="s">
        <v>60</v>
      </c>
    </row>
    <row r="197437" spans="1:4" x14ac:dyDescent="0.2">
      <c r="A197437" s="1">
        <v>267724</v>
      </c>
      <c r="B197437" s="1" t="s">
        <v>197040</v>
      </c>
      <c r="C197437" s="1" t="s">
        <v>60</v>
      </c>
    </row>
    <row r="197438" spans="1:4" x14ac:dyDescent="0.2">
      <c r="A197438" s="1">
        <v>267725</v>
      </c>
      <c r="B197438" s="1" t="s">
        <v>197041</v>
      </c>
      <c r="C197438" s="1" t="s">
        <v>60</v>
      </c>
    </row>
    <row r="197439" spans="1:4" x14ac:dyDescent="0.2">
      <c r="A197439" s="1">
        <v>267726</v>
      </c>
      <c r="B197439" s="1" t="s">
        <v>197042</v>
      </c>
      <c r="C197439" s="1" t="s">
        <v>60</v>
      </c>
    </row>
    <row r="197440" spans="1:4" x14ac:dyDescent="0.2">
      <c r="A197440" s="1">
        <v>267727</v>
      </c>
      <c r="B197440" s="1" t="s">
        <v>197043</v>
      </c>
      <c r="C197440" s="1" t="s">
        <v>60</v>
      </c>
    </row>
    <row r="197441" spans="1:3" x14ac:dyDescent="0.2">
      <c r="A197441" s="1">
        <v>267728</v>
      </c>
      <c r="B197441" s="1" t="s">
        <v>197044</v>
      </c>
      <c r="C197441" s="1" t="s">
        <v>60</v>
      </c>
    </row>
    <row r="197442" spans="1:3" x14ac:dyDescent="0.2">
      <c r="A197442" s="1">
        <v>267729</v>
      </c>
      <c r="B197442" s="1" t="s">
        <v>197045</v>
      </c>
      <c r="C197442" s="1" t="s">
        <v>60</v>
      </c>
    </row>
    <row r="197443" spans="1:3" x14ac:dyDescent="0.2">
      <c r="A197443" s="1">
        <v>267730</v>
      </c>
      <c r="B197443" s="1" t="s">
        <v>197046</v>
      </c>
      <c r="C197443" s="1" t="s">
        <v>60</v>
      </c>
    </row>
    <row r="197444" spans="1:3" x14ac:dyDescent="0.2">
      <c r="A197444" s="1">
        <v>267731</v>
      </c>
      <c r="B197444" s="1" t="s">
        <v>197047</v>
      </c>
      <c r="C197444" s="1" t="s">
        <v>60</v>
      </c>
    </row>
    <row r="197445" spans="1:3" x14ac:dyDescent="0.2">
      <c r="A197445" s="1">
        <v>267732</v>
      </c>
      <c r="B197445" s="1" t="s">
        <v>197048</v>
      </c>
      <c r="C197445" s="1" t="s">
        <v>60</v>
      </c>
    </row>
    <row r="197446" spans="1:3" x14ac:dyDescent="0.2">
      <c r="A197446" s="1">
        <v>267733</v>
      </c>
      <c r="B197446" s="1" t="s">
        <v>197049</v>
      </c>
      <c r="C197446" s="1" t="s">
        <v>60</v>
      </c>
    </row>
    <row r="197447" spans="1:3" x14ac:dyDescent="0.2">
      <c r="A197447" s="1">
        <v>267734</v>
      </c>
      <c r="B197447" s="1" t="s">
        <v>197050</v>
      </c>
      <c r="C197447" s="1" t="s">
        <v>60</v>
      </c>
    </row>
    <row r="197448" spans="1:3" x14ac:dyDescent="0.2">
      <c r="A197448" s="1">
        <v>267735</v>
      </c>
      <c r="B197448" s="1" t="s">
        <v>197051</v>
      </c>
      <c r="C197448" s="1" t="s">
        <v>60</v>
      </c>
    </row>
    <row r="197449" spans="1:3" x14ac:dyDescent="0.2">
      <c r="A197449" s="1">
        <v>267736</v>
      </c>
      <c r="B197449" s="1" t="s">
        <v>197052</v>
      </c>
      <c r="C197449" s="1" t="s">
        <v>5</v>
      </c>
    </row>
    <row r="197450" spans="1:3" x14ac:dyDescent="0.2">
      <c r="A197450" s="1">
        <v>267737</v>
      </c>
      <c r="B197450" s="1" t="s">
        <v>197053</v>
      </c>
      <c r="C197450" s="1" t="s">
        <v>60</v>
      </c>
    </row>
    <row r="197451" spans="1:3" x14ac:dyDescent="0.2">
      <c r="A197451" s="1">
        <v>267746</v>
      </c>
      <c r="B197451" s="1" t="s">
        <v>197054</v>
      </c>
      <c r="C197451" s="1" t="s">
        <v>5</v>
      </c>
    </row>
    <row r="197452" spans="1:3" x14ac:dyDescent="0.2">
      <c r="A197452" s="1">
        <v>267749</v>
      </c>
      <c r="B197452" s="1" t="s">
        <v>197055</v>
      </c>
      <c r="C197452" s="1" t="s">
        <v>60</v>
      </c>
    </row>
    <row r="197453" spans="1:3" x14ac:dyDescent="0.2">
      <c r="A197453" s="1">
        <v>267756</v>
      </c>
      <c r="B197453" s="1" t="s">
        <v>197056</v>
      </c>
      <c r="C197453" s="1" t="s">
        <v>60</v>
      </c>
    </row>
    <row r="197454" spans="1:3" x14ac:dyDescent="0.2">
      <c r="A197454" s="1">
        <v>267757</v>
      </c>
      <c r="B197454" s="1" t="s">
        <v>197057</v>
      </c>
      <c r="C197454" s="1" t="s">
        <v>60</v>
      </c>
    </row>
    <row r="197455" spans="1:3" x14ac:dyDescent="0.2">
      <c r="A197455" s="1">
        <v>267763</v>
      </c>
      <c r="B197455" s="1" t="s">
        <v>197058</v>
      </c>
      <c r="C197455" s="1" t="s">
        <v>60</v>
      </c>
    </row>
    <row r="197456" spans="1:3" x14ac:dyDescent="0.2">
      <c r="A197456" s="1">
        <v>267774</v>
      </c>
      <c r="B197456" s="1" t="s">
        <v>197059</v>
      </c>
      <c r="C197456" s="1" t="s">
        <v>60</v>
      </c>
    </row>
    <row r="197457" spans="1:4" x14ac:dyDescent="0.2">
      <c r="A197457" s="1">
        <v>267804</v>
      </c>
      <c r="B197457" s="1" t="s">
        <v>197060</v>
      </c>
      <c r="C197457" s="1" t="s">
        <v>5</v>
      </c>
    </row>
    <row r="197458" spans="1:4" x14ac:dyDescent="0.2">
      <c r="A197458" s="1">
        <v>267814</v>
      </c>
      <c r="B197458" s="1" t="s">
        <v>197061</v>
      </c>
      <c r="C197458" s="1" t="s">
        <v>60</v>
      </c>
    </row>
    <row r="197459" spans="1:4" x14ac:dyDescent="0.2">
      <c r="A197459" s="1">
        <v>267832</v>
      </c>
      <c r="B197459" s="1" t="s">
        <v>197062</v>
      </c>
      <c r="C197459" s="1" t="s">
        <v>60</v>
      </c>
      <c r="D197459" s="1" t="s">
        <v>61</v>
      </c>
    </row>
    <row r="197460" spans="1:4" x14ac:dyDescent="0.2">
      <c r="A197460" s="1">
        <v>267837</v>
      </c>
      <c r="B197460" s="1" t="s">
        <v>197063</v>
      </c>
      <c r="C197460" s="1" t="s">
        <v>60</v>
      </c>
    </row>
    <row r="197461" spans="1:4" x14ac:dyDescent="0.2">
      <c r="A197461" s="1">
        <v>267844</v>
      </c>
      <c r="B197461" s="1" t="s">
        <v>197064</v>
      </c>
      <c r="C197461" s="1" t="s">
        <v>60</v>
      </c>
    </row>
    <row r="197462" spans="1:4" x14ac:dyDescent="0.2">
      <c r="A197462" s="1">
        <v>267871</v>
      </c>
      <c r="B197462" s="1" t="s">
        <v>197065</v>
      </c>
      <c r="C197462" s="1" t="s">
        <v>60</v>
      </c>
    </row>
    <row r="197463" spans="1:4" x14ac:dyDescent="0.2">
      <c r="A197463" s="1">
        <v>267872</v>
      </c>
      <c r="B197463" s="1" t="s">
        <v>197066</v>
      </c>
      <c r="C197463" s="1" t="s">
        <v>5</v>
      </c>
    </row>
    <row r="197464" spans="1:4" x14ac:dyDescent="0.2">
      <c r="A197464" s="1">
        <v>267878</v>
      </c>
      <c r="B197464" s="1" t="s">
        <v>197067</v>
      </c>
      <c r="C197464" s="1" t="s">
        <v>60</v>
      </c>
    </row>
    <row r="197465" spans="1:4" x14ac:dyDescent="0.2">
      <c r="A197465" s="1">
        <v>267879</v>
      </c>
      <c r="B197465" s="1" t="s">
        <v>197068</v>
      </c>
      <c r="C197465" s="1" t="s">
        <v>60</v>
      </c>
    </row>
    <row r="197466" spans="1:4" x14ac:dyDescent="0.2">
      <c r="A197466" s="1">
        <v>267897</v>
      </c>
      <c r="B197466" s="1" t="s">
        <v>197069</v>
      </c>
      <c r="C197466" s="1" t="s">
        <v>5</v>
      </c>
    </row>
    <row r="197467" spans="1:4" x14ac:dyDescent="0.2">
      <c r="A197467" s="1">
        <v>267915</v>
      </c>
      <c r="B197467" s="1" t="s">
        <v>197070</v>
      </c>
      <c r="C197467" s="1" t="s">
        <v>60</v>
      </c>
    </row>
    <row r="197468" spans="1:4" x14ac:dyDescent="0.2">
      <c r="A197468" s="1">
        <v>267921</v>
      </c>
      <c r="B197468" s="1" t="s">
        <v>197071</v>
      </c>
      <c r="C197468" s="1" t="s">
        <v>60</v>
      </c>
    </row>
    <row r="197469" spans="1:4" x14ac:dyDescent="0.2">
      <c r="A197469" s="1">
        <v>267927</v>
      </c>
      <c r="B197469" s="1" t="s">
        <v>197072</v>
      </c>
      <c r="C197469" s="1" t="s">
        <v>60</v>
      </c>
    </row>
    <row r="197470" spans="1:4" x14ac:dyDescent="0.2">
      <c r="A197470" s="1">
        <v>267931</v>
      </c>
      <c r="B197470" s="1" t="s">
        <v>197073</v>
      </c>
      <c r="C197470" s="1" t="s">
        <v>5</v>
      </c>
    </row>
    <row r="197471" spans="1:4" x14ac:dyDescent="0.2">
      <c r="A197471" s="1">
        <v>267932</v>
      </c>
      <c r="B197471" s="1" t="s">
        <v>197074</v>
      </c>
      <c r="C197471" s="1" t="s">
        <v>5</v>
      </c>
    </row>
    <row r="197472" spans="1:4" x14ac:dyDescent="0.2">
      <c r="A197472" s="1">
        <v>267933</v>
      </c>
      <c r="B197472" s="1" t="s">
        <v>197075</v>
      </c>
      <c r="C197472" s="1" t="s">
        <v>5</v>
      </c>
    </row>
    <row r="197473" spans="1:4" x14ac:dyDescent="0.2">
      <c r="A197473" s="1">
        <v>267934</v>
      </c>
      <c r="B197473" s="1" t="s">
        <v>197076</v>
      </c>
      <c r="C197473" s="1" t="s">
        <v>60</v>
      </c>
    </row>
    <row r="197474" spans="1:4" x14ac:dyDescent="0.2">
      <c r="A197474" s="1">
        <v>267935</v>
      </c>
      <c r="B197474" s="1" t="s">
        <v>197077</v>
      </c>
      <c r="C197474" s="1" t="s">
        <v>5</v>
      </c>
    </row>
    <row r="197475" spans="1:4" x14ac:dyDescent="0.2">
      <c r="A197475" s="1">
        <v>267936</v>
      </c>
      <c r="B197475" s="1" t="s">
        <v>197078</v>
      </c>
      <c r="C197475" s="1" t="s">
        <v>5</v>
      </c>
    </row>
    <row r="197476" spans="1:4" x14ac:dyDescent="0.2">
      <c r="A197476" s="1">
        <v>267937</v>
      </c>
      <c r="B197476" s="1" t="s">
        <v>197079</v>
      </c>
      <c r="C197476" s="1" t="s">
        <v>5</v>
      </c>
    </row>
    <row r="197477" spans="1:4" x14ac:dyDescent="0.2">
      <c r="A197477" s="1">
        <v>267938</v>
      </c>
      <c r="B197477" s="1" t="s">
        <v>197080</v>
      </c>
      <c r="C197477" s="1" t="s">
        <v>60</v>
      </c>
    </row>
    <row r="197478" spans="1:4" x14ac:dyDescent="0.2">
      <c r="A197478" s="1">
        <v>267939</v>
      </c>
      <c r="B197478" s="1" t="s">
        <v>197081</v>
      </c>
      <c r="C197478" s="1" t="s">
        <v>5</v>
      </c>
    </row>
    <row r="197479" spans="1:4" x14ac:dyDescent="0.2">
      <c r="A197479" s="1">
        <v>267940</v>
      </c>
      <c r="B197479" s="1" t="s">
        <v>197082</v>
      </c>
      <c r="C197479" s="1" t="s">
        <v>5</v>
      </c>
    </row>
    <row r="197480" spans="1:4" x14ac:dyDescent="0.2">
      <c r="A197480" s="1">
        <v>267941</v>
      </c>
      <c r="B197480" s="1" t="s">
        <v>197083</v>
      </c>
      <c r="C197480" s="1" t="s">
        <v>60</v>
      </c>
      <c r="D197480" s="1" t="s">
        <v>61</v>
      </c>
    </row>
    <row r="197481" spans="1:4" x14ac:dyDescent="0.2">
      <c r="A197481" s="1">
        <v>267942</v>
      </c>
      <c r="B197481" s="1" t="s">
        <v>197084</v>
      </c>
      <c r="C197481" s="1" t="s">
        <v>60</v>
      </c>
      <c r="D197481" s="1" t="s">
        <v>61</v>
      </c>
    </row>
    <row r="197482" spans="1:4" x14ac:dyDescent="0.2">
      <c r="A197482" s="1">
        <v>267943</v>
      </c>
      <c r="B197482" s="1" t="s">
        <v>197085</v>
      </c>
      <c r="C197482" s="1" t="s">
        <v>60</v>
      </c>
      <c r="D197482" s="1" t="s">
        <v>61</v>
      </c>
    </row>
    <row r="197483" spans="1:4" x14ac:dyDescent="0.2">
      <c r="A197483" s="1">
        <v>267944</v>
      </c>
      <c r="B197483" s="1" t="s">
        <v>197086</v>
      </c>
      <c r="C197483" s="1" t="s">
        <v>60</v>
      </c>
      <c r="D197483" s="1" t="s">
        <v>61</v>
      </c>
    </row>
    <row r="197484" spans="1:4" x14ac:dyDescent="0.2">
      <c r="A197484" s="1">
        <v>267945</v>
      </c>
      <c r="B197484" s="1" t="s">
        <v>197087</v>
      </c>
      <c r="C197484" s="1" t="s">
        <v>60</v>
      </c>
      <c r="D197484" s="1" t="s">
        <v>61</v>
      </c>
    </row>
    <row r="197485" spans="1:4" x14ac:dyDescent="0.2">
      <c r="A197485" s="1">
        <v>267946</v>
      </c>
      <c r="B197485" s="1" t="s">
        <v>197088</v>
      </c>
      <c r="C197485" s="1" t="s">
        <v>60</v>
      </c>
      <c r="D197485" s="1" t="s">
        <v>61</v>
      </c>
    </row>
    <row r="197486" spans="1:4" x14ac:dyDescent="0.2">
      <c r="A197486" s="1">
        <v>267947</v>
      </c>
      <c r="B197486" s="1" t="s">
        <v>197089</v>
      </c>
      <c r="C197486" s="1" t="s">
        <v>60</v>
      </c>
      <c r="D197486" s="1" t="s">
        <v>61</v>
      </c>
    </row>
    <row r="197487" spans="1:4" x14ac:dyDescent="0.2">
      <c r="A197487" s="1">
        <v>267948</v>
      </c>
      <c r="B197487" s="1" t="s">
        <v>197090</v>
      </c>
      <c r="C197487" s="1" t="s">
        <v>60</v>
      </c>
      <c r="D197487" s="1" t="s">
        <v>61</v>
      </c>
    </row>
    <row r="197488" spans="1:4" x14ac:dyDescent="0.2">
      <c r="A197488" s="1">
        <v>267949</v>
      </c>
      <c r="B197488" s="1" t="s">
        <v>197091</v>
      </c>
      <c r="C197488" s="1" t="s">
        <v>60</v>
      </c>
      <c r="D197488" s="1" t="s">
        <v>61</v>
      </c>
    </row>
    <row r="197489" spans="1:4" x14ac:dyDescent="0.2">
      <c r="A197489" s="1">
        <v>267950</v>
      </c>
      <c r="B197489" s="1" t="s">
        <v>197092</v>
      </c>
      <c r="C197489" s="1" t="s">
        <v>60</v>
      </c>
    </row>
    <row r="197490" spans="1:4" x14ac:dyDescent="0.2">
      <c r="A197490" s="1">
        <v>267951</v>
      </c>
      <c r="B197490" s="1" t="s">
        <v>197093</v>
      </c>
      <c r="C197490" s="1" t="s">
        <v>60</v>
      </c>
    </row>
    <row r="197491" spans="1:4" x14ac:dyDescent="0.2">
      <c r="A197491" s="1">
        <v>267952</v>
      </c>
      <c r="B197491" s="1" t="s">
        <v>197094</v>
      </c>
      <c r="C197491" s="1" t="s">
        <v>60</v>
      </c>
    </row>
    <row r="197492" spans="1:4" x14ac:dyDescent="0.2">
      <c r="A197492" s="1">
        <v>267953</v>
      </c>
      <c r="B197492" s="1" t="s">
        <v>197095</v>
      </c>
      <c r="C197492" s="1" t="s">
        <v>60</v>
      </c>
    </row>
    <row r="197493" spans="1:4" x14ac:dyDescent="0.2">
      <c r="A197493" s="1">
        <v>267954</v>
      </c>
      <c r="B197493" s="1" t="s">
        <v>197096</v>
      </c>
      <c r="C197493" s="1" t="s">
        <v>60</v>
      </c>
    </row>
    <row r="197494" spans="1:4" x14ac:dyDescent="0.2">
      <c r="A197494" s="1">
        <v>267955</v>
      </c>
      <c r="B197494" s="1" t="s">
        <v>197097</v>
      </c>
      <c r="C197494" s="1" t="s">
        <v>60</v>
      </c>
      <c r="D197494" s="1" t="s">
        <v>61</v>
      </c>
    </row>
    <row r="197495" spans="1:4" x14ac:dyDescent="0.2">
      <c r="A197495" s="1">
        <v>267956</v>
      </c>
      <c r="B197495" s="1" t="s">
        <v>197098</v>
      </c>
      <c r="C197495" s="1" t="s">
        <v>60</v>
      </c>
      <c r="D197495" s="1" t="s">
        <v>61</v>
      </c>
    </row>
    <row r="197496" spans="1:4" x14ac:dyDescent="0.2">
      <c r="A197496" s="1">
        <v>267957</v>
      </c>
      <c r="B197496" s="1" t="s">
        <v>197099</v>
      </c>
      <c r="C197496" s="1" t="s">
        <v>60</v>
      </c>
      <c r="D197496" s="1" t="s">
        <v>61</v>
      </c>
    </row>
    <row r="197497" spans="1:4" x14ac:dyDescent="0.2">
      <c r="A197497" s="1">
        <v>267958</v>
      </c>
      <c r="B197497" s="1" t="s">
        <v>197100</v>
      </c>
      <c r="C197497" s="1" t="s">
        <v>60</v>
      </c>
      <c r="D197497" s="1" t="s">
        <v>61</v>
      </c>
    </row>
    <row r="197498" spans="1:4" x14ac:dyDescent="0.2">
      <c r="A197498" s="1">
        <v>267959</v>
      </c>
      <c r="B197498" s="1" t="s">
        <v>197101</v>
      </c>
      <c r="C197498" s="1" t="s">
        <v>60</v>
      </c>
      <c r="D197498" s="1" t="s">
        <v>61</v>
      </c>
    </row>
    <row r="197499" spans="1:4" x14ac:dyDescent="0.2">
      <c r="A197499" s="1">
        <v>267960</v>
      </c>
      <c r="B197499" s="1" t="s">
        <v>197102</v>
      </c>
      <c r="C197499" s="1" t="s">
        <v>60</v>
      </c>
      <c r="D197499" s="1" t="s">
        <v>61</v>
      </c>
    </row>
    <row r="197500" spans="1:4" x14ac:dyDescent="0.2">
      <c r="A197500" s="1">
        <v>267961</v>
      </c>
      <c r="B197500" s="1" t="s">
        <v>197103</v>
      </c>
      <c r="C197500" s="1" t="s">
        <v>5</v>
      </c>
    </row>
    <row r="197501" spans="1:4" x14ac:dyDescent="0.2">
      <c r="A197501" s="1">
        <v>267962</v>
      </c>
      <c r="B197501" s="1" t="s">
        <v>197104</v>
      </c>
      <c r="C197501" s="1" t="s">
        <v>5</v>
      </c>
    </row>
    <row r="197502" spans="1:4" x14ac:dyDescent="0.2">
      <c r="A197502" s="1">
        <v>267963</v>
      </c>
      <c r="B197502" s="1" t="s">
        <v>197105</v>
      </c>
      <c r="C197502" s="1" t="s">
        <v>60</v>
      </c>
    </row>
    <row r="197503" spans="1:4" x14ac:dyDescent="0.2">
      <c r="A197503" s="1">
        <v>267964</v>
      </c>
      <c r="B197503" s="1" t="s">
        <v>197106</v>
      </c>
      <c r="C197503" s="1" t="s">
        <v>5</v>
      </c>
    </row>
    <row r="197504" spans="1:4" x14ac:dyDescent="0.2">
      <c r="A197504" s="1">
        <v>267966</v>
      </c>
      <c r="B197504" s="1" t="s">
        <v>197107</v>
      </c>
      <c r="C197504" s="1" t="s">
        <v>5</v>
      </c>
    </row>
    <row r="197505" spans="1:4" x14ac:dyDescent="0.2">
      <c r="A197505" s="1">
        <v>267967</v>
      </c>
      <c r="B197505" s="1" t="s">
        <v>197108</v>
      </c>
      <c r="C197505" s="1" t="s">
        <v>60</v>
      </c>
    </row>
    <row r="197506" spans="1:4" x14ac:dyDescent="0.2">
      <c r="A197506" s="1">
        <v>267968</v>
      </c>
      <c r="B197506" s="1" t="s">
        <v>197109</v>
      </c>
      <c r="C197506" s="1" t="s">
        <v>5</v>
      </c>
    </row>
    <row r="197507" spans="1:4" x14ac:dyDescent="0.2">
      <c r="A197507" s="1">
        <v>267969</v>
      </c>
      <c r="B197507" s="1" t="s">
        <v>197110</v>
      </c>
      <c r="C197507" s="1" t="s">
        <v>5</v>
      </c>
    </row>
    <row r="197508" spans="1:4" x14ac:dyDescent="0.2">
      <c r="A197508" s="1">
        <v>267970</v>
      </c>
      <c r="B197508" s="1" t="s">
        <v>197111</v>
      </c>
      <c r="C197508" s="1" t="s">
        <v>5</v>
      </c>
    </row>
    <row r="197509" spans="1:4" x14ac:dyDescent="0.2">
      <c r="A197509" s="1">
        <v>267971</v>
      </c>
      <c r="B197509" s="1" t="s">
        <v>197112</v>
      </c>
      <c r="C197509" s="1" t="s">
        <v>60</v>
      </c>
      <c r="D197509" s="1" t="s">
        <v>61</v>
      </c>
    </row>
    <row r="197510" spans="1:4" x14ac:dyDescent="0.2">
      <c r="A197510" s="1">
        <v>267974</v>
      </c>
      <c r="B197510" s="1" t="s">
        <v>197113</v>
      </c>
      <c r="C197510" s="1" t="s">
        <v>60</v>
      </c>
    </row>
    <row r="197511" spans="1:4" x14ac:dyDescent="0.2">
      <c r="A197511" s="1">
        <v>267975</v>
      </c>
      <c r="B197511" s="1" t="s">
        <v>197114</v>
      </c>
      <c r="C197511" s="1" t="s">
        <v>60</v>
      </c>
    </row>
    <row r="197512" spans="1:4" x14ac:dyDescent="0.2">
      <c r="A197512" s="1">
        <v>267977</v>
      </c>
      <c r="B197512" s="1" t="s">
        <v>197115</v>
      </c>
      <c r="C197512" s="1" t="s">
        <v>60</v>
      </c>
    </row>
    <row r="197513" spans="1:4" x14ac:dyDescent="0.2">
      <c r="A197513" s="1">
        <v>267978</v>
      </c>
      <c r="B197513" s="1" t="s">
        <v>197116</v>
      </c>
      <c r="C197513" s="1" t="s">
        <v>60</v>
      </c>
    </row>
    <row r="197514" spans="1:4" x14ac:dyDescent="0.2">
      <c r="A197514" s="1">
        <v>267979</v>
      </c>
      <c r="B197514" s="1" t="s">
        <v>197117</v>
      </c>
      <c r="C197514" s="1" t="s">
        <v>60</v>
      </c>
    </row>
    <row r="197515" spans="1:4" x14ac:dyDescent="0.2">
      <c r="A197515" s="1">
        <v>267982</v>
      </c>
      <c r="B197515" s="1" t="s">
        <v>197118</v>
      </c>
      <c r="C197515" s="1" t="s">
        <v>60</v>
      </c>
    </row>
    <row r="197516" spans="1:4" x14ac:dyDescent="0.2">
      <c r="A197516" s="1">
        <v>267983</v>
      </c>
      <c r="B197516" s="1" t="s">
        <v>197119</v>
      </c>
      <c r="C197516" s="1" t="s">
        <v>60</v>
      </c>
    </row>
    <row r="197517" spans="1:4" x14ac:dyDescent="0.2">
      <c r="A197517" s="1">
        <v>267985</v>
      </c>
      <c r="B197517" s="1" t="s">
        <v>197120</v>
      </c>
      <c r="C197517" s="1" t="s">
        <v>60</v>
      </c>
    </row>
    <row r="197518" spans="1:4" x14ac:dyDescent="0.2">
      <c r="A197518" s="1">
        <v>267986</v>
      </c>
      <c r="B197518" s="1" t="s">
        <v>197121</v>
      </c>
      <c r="C197518" s="1" t="s">
        <v>60</v>
      </c>
      <c r="D197518" s="1" t="s">
        <v>61</v>
      </c>
    </row>
    <row r="197519" spans="1:4" x14ac:dyDescent="0.2">
      <c r="A197519" s="1">
        <v>267991</v>
      </c>
      <c r="B197519" s="1" t="s">
        <v>197122</v>
      </c>
      <c r="C197519" s="1" t="s">
        <v>60</v>
      </c>
    </row>
    <row r="197520" spans="1:4" x14ac:dyDescent="0.2">
      <c r="A197520" s="1">
        <v>267992</v>
      </c>
      <c r="B197520" s="1" t="s">
        <v>197123</v>
      </c>
      <c r="C197520" s="1" t="s">
        <v>60</v>
      </c>
    </row>
    <row r="197521" spans="1:4" x14ac:dyDescent="0.2">
      <c r="A197521" s="1">
        <v>267996</v>
      </c>
      <c r="B197521" s="1" t="s">
        <v>197124</v>
      </c>
      <c r="C197521" s="1" t="s">
        <v>5</v>
      </c>
    </row>
    <row r="197522" spans="1:4" x14ac:dyDescent="0.2">
      <c r="A197522" s="1">
        <v>268005</v>
      </c>
      <c r="B197522" s="1" t="s">
        <v>197125</v>
      </c>
      <c r="C197522" s="1" t="s">
        <v>60</v>
      </c>
    </row>
    <row r="197523" spans="1:4" x14ac:dyDescent="0.2">
      <c r="A197523" s="1">
        <v>268016</v>
      </c>
      <c r="B197523" s="1" t="s">
        <v>197126</v>
      </c>
      <c r="C197523" s="1" t="s">
        <v>5</v>
      </c>
    </row>
    <row r="197524" spans="1:4" x14ac:dyDescent="0.2">
      <c r="A197524" s="1">
        <v>268027</v>
      </c>
      <c r="B197524" s="1" t="s">
        <v>197127</v>
      </c>
      <c r="C197524" s="1" t="s">
        <v>60</v>
      </c>
      <c r="D197524" s="1" t="s">
        <v>61</v>
      </c>
    </row>
    <row r="197525" spans="1:4" x14ac:dyDescent="0.2">
      <c r="A197525" s="1">
        <v>268029</v>
      </c>
      <c r="B197525" s="1" t="s">
        <v>197128</v>
      </c>
      <c r="C197525" s="1" t="s">
        <v>5</v>
      </c>
    </row>
    <row r="197526" spans="1:4" x14ac:dyDescent="0.2">
      <c r="A197526" s="1">
        <v>268031</v>
      </c>
      <c r="B197526" s="1" t="s">
        <v>197129</v>
      </c>
      <c r="C197526" s="1" t="s">
        <v>5</v>
      </c>
    </row>
    <row r="197527" spans="1:4" x14ac:dyDescent="0.2">
      <c r="A197527" s="1">
        <v>268042</v>
      </c>
      <c r="B197527" s="1" t="s">
        <v>197130</v>
      </c>
      <c r="C197527" s="1" t="s">
        <v>5</v>
      </c>
    </row>
    <row r="197528" spans="1:4" x14ac:dyDescent="0.2">
      <c r="A197528" s="1">
        <v>268055</v>
      </c>
      <c r="B197528" s="1" t="s">
        <v>197131</v>
      </c>
      <c r="C197528" s="1" t="s">
        <v>5</v>
      </c>
    </row>
    <row r="197529" spans="1:4" x14ac:dyDescent="0.2">
      <c r="A197529" s="1">
        <v>268056</v>
      </c>
      <c r="B197529" s="1" t="s">
        <v>197132</v>
      </c>
      <c r="C197529" s="1" t="s">
        <v>60</v>
      </c>
    </row>
    <row r="197530" spans="1:4" x14ac:dyDescent="0.2">
      <c r="A197530" s="1">
        <v>268062</v>
      </c>
      <c r="B197530" s="1" t="s">
        <v>197133</v>
      </c>
      <c r="C197530" s="1" t="s">
        <v>307</v>
      </c>
    </row>
    <row r="197531" spans="1:4" x14ac:dyDescent="0.2">
      <c r="A197531" s="1">
        <v>268063</v>
      </c>
      <c r="B197531" s="1" t="s">
        <v>197134</v>
      </c>
      <c r="C197531" s="1" t="s">
        <v>5</v>
      </c>
    </row>
    <row r="197532" spans="1:4" x14ac:dyDescent="0.2">
      <c r="A197532" s="1">
        <v>268069</v>
      </c>
      <c r="B197532" s="1" t="s">
        <v>197135</v>
      </c>
      <c r="C197532" s="1" t="s">
        <v>60</v>
      </c>
    </row>
    <row r="197533" spans="1:4" x14ac:dyDescent="0.2">
      <c r="A197533" s="1">
        <v>268089</v>
      </c>
      <c r="B197533" s="1" t="s">
        <v>197136</v>
      </c>
      <c r="C197533" s="1" t="s">
        <v>60</v>
      </c>
    </row>
    <row r="197534" spans="1:4" x14ac:dyDescent="0.2">
      <c r="A197534" s="1">
        <v>268090</v>
      </c>
      <c r="B197534" s="1" t="s">
        <v>197137</v>
      </c>
      <c r="C197534" s="1" t="s">
        <v>5</v>
      </c>
    </row>
    <row r="197535" spans="1:4" x14ac:dyDescent="0.2">
      <c r="A197535" s="1">
        <v>268101</v>
      </c>
      <c r="B197535" s="1" t="s">
        <v>197138</v>
      </c>
      <c r="C197535" s="1" t="s">
        <v>5</v>
      </c>
    </row>
    <row r="197536" spans="1:4" x14ac:dyDescent="0.2">
      <c r="A197536" s="1">
        <v>268102</v>
      </c>
      <c r="B197536" s="1" t="s">
        <v>197139</v>
      </c>
      <c r="C197536" s="1" t="s">
        <v>60</v>
      </c>
    </row>
    <row r="197537" spans="1:4" x14ac:dyDescent="0.2">
      <c r="A197537" s="1">
        <v>268103</v>
      </c>
      <c r="B197537" s="1" t="s">
        <v>197140</v>
      </c>
      <c r="C197537" s="1" t="s">
        <v>5</v>
      </c>
    </row>
    <row r="197538" spans="1:4" x14ac:dyDescent="0.2">
      <c r="A197538" s="1">
        <v>268106</v>
      </c>
      <c r="B197538" s="1" t="s">
        <v>197141</v>
      </c>
      <c r="C197538" s="1" t="s">
        <v>60</v>
      </c>
    </row>
    <row r="197539" spans="1:4" x14ac:dyDescent="0.2">
      <c r="A197539" s="1">
        <v>268116</v>
      </c>
      <c r="B197539" s="1" t="s">
        <v>197142</v>
      </c>
      <c r="C197539" s="1" t="s">
        <v>5</v>
      </c>
    </row>
    <row r="197540" spans="1:4" x14ac:dyDescent="0.2">
      <c r="A197540" s="1">
        <v>268118</v>
      </c>
      <c r="B197540" s="1" t="s">
        <v>197143</v>
      </c>
      <c r="C197540" s="1" t="s">
        <v>60</v>
      </c>
    </row>
    <row r="197541" spans="1:4" x14ac:dyDescent="0.2">
      <c r="A197541" s="1">
        <v>268119</v>
      </c>
      <c r="B197541" s="1" t="s">
        <v>197144</v>
      </c>
      <c r="C197541" s="1" t="s">
        <v>60</v>
      </c>
    </row>
    <row r="197542" spans="1:4" x14ac:dyDescent="0.2">
      <c r="A197542" s="1">
        <v>268120</v>
      </c>
      <c r="B197542" s="1" t="s">
        <v>197145</v>
      </c>
      <c r="C197542" s="1" t="s">
        <v>60</v>
      </c>
      <c r="D197542" s="1" t="s">
        <v>61</v>
      </c>
    </row>
    <row r="197543" spans="1:4" x14ac:dyDescent="0.2">
      <c r="A197543" s="1">
        <v>268121</v>
      </c>
      <c r="B197543" s="1" t="s">
        <v>197146</v>
      </c>
      <c r="C197543" s="1" t="s">
        <v>60</v>
      </c>
      <c r="D197543" s="1" t="s">
        <v>61</v>
      </c>
    </row>
    <row r="197544" spans="1:4" x14ac:dyDescent="0.2">
      <c r="A197544" s="1">
        <v>268122</v>
      </c>
      <c r="B197544" s="1" t="s">
        <v>197147</v>
      </c>
      <c r="C197544" s="1" t="s">
        <v>60</v>
      </c>
    </row>
    <row r="197545" spans="1:4" x14ac:dyDescent="0.2">
      <c r="A197545" s="1">
        <v>268123</v>
      </c>
      <c r="B197545" s="1" t="s">
        <v>197148</v>
      </c>
      <c r="C197545" s="1" t="s">
        <v>60</v>
      </c>
    </row>
    <row r="197546" spans="1:4" x14ac:dyDescent="0.2">
      <c r="A197546" s="1">
        <v>268124</v>
      </c>
      <c r="B197546" s="1" t="s">
        <v>197149</v>
      </c>
      <c r="C197546" s="1" t="s">
        <v>60</v>
      </c>
    </row>
    <row r="197547" spans="1:4" x14ac:dyDescent="0.2">
      <c r="A197547" s="1">
        <v>268125</v>
      </c>
      <c r="B197547" s="1" t="s">
        <v>197150</v>
      </c>
      <c r="C197547" s="1" t="s">
        <v>60</v>
      </c>
    </row>
    <row r="197548" spans="1:4" x14ac:dyDescent="0.2">
      <c r="A197548" s="1">
        <v>268126</v>
      </c>
      <c r="B197548" s="1" t="s">
        <v>197151</v>
      </c>
      <c r="C197548" s="1" t="s">
        <v>60</v>
      </c>
    </row>
    <row r="197549" spans="1:4" x14ac:dyDescent="0.2">
      <c r="A197549" s="1">
        <v>268127</v>
      </c>
      <c r="B197549" s="1" t="s">
        <v>197152</v>
      </c>
      <c r="C197549" s="1" t="s">
        <v>60</v>
      </c>
    </row>
    <row r="197550" spans="1:4" x14ac:dyDescent="0.2">
      <c r="A197550" s="1">
        <v>268128</v>
      </c>
      <c r="B197550" s="1" t="s">
        <v>197153</v>
      </c>
      <c r="C197550" s="1" t="s">
        <v>60</v>
      </c>
    </row>
    <row r="197551" spans="1:4" x14ac:dyDescent="0.2">
      <c r="A197551" s="1">
        <v>268129</v>
      </c>
      <c r="B197551" s="1" t="s">
        <v>197154</v>
      </c>
      <c r="C197551" s="1" t="s">
        <v>60</v>
      </c>
    </row>
    <row r="197552" spans="1:4" x14ac:dyDescent="0.2">
      <c r="A197552" s="1">
        <v>268130</v>
      </c>
      <c r="B197552" s="1" t="s">
        <v>197155</v>
      </c>
      <c r="C197552" s="1" t="s">
        <v>60</v>
      </c>
    </row>
    <row r="197553" spans="1:3" x14ac:dyDescent="0.2">
      <c r="A197553" s="1">
        <v>268131</v>
      </c>
      <c r="B197553" s="1" t="s">
        <v>197156</v>
      </c>
      <c r="C197553" s="1" t="s">
        <v>60</v>
      </c>
    </row>
    <row r="197554" spans="1:3" x14ac:dyDescent="0.2">
      <c r="A197554" s="1">
        <v>268132</v>
      </c>
      <c r="B197554" s="1" t="s">
        <v>197157</v>
      </c>
      <c r="C197554" s="1" t="s">
        <v>60</v>
      </c>
    </row>
    <row r="197555" spans="1:3" x14ac:dyDescent="0.2">
      <c r="A197555" s="1">
        <v>268133</v>
      </c>
      <c r="B197555" s="1" t="s">
        <v>197158</v>
      </c>
      <c r="C197555" s="1" t="s">
        <v>60</v>
      </c>
    </row>
    <row r="197556" spans="1:3" x14ac:dyDescent="0.2">
      <c r="A197556" s="1">
        <v>268134</v>
      </c>
      <c r="B197556" s="1" t="s">
        <v>197159</v>
      </c>
      <c r="C197556" s="1" t="s">
        <v>60</v>
      </c>
    </row>
    <row r="197557" spans="1:3" x14ac:dyDescent="0.2">
      <c r="A197557" s="1">
        <v>268135</v>
      </c>
      <c r="B197557" s="1" t="s">
        <v>197160</v>
      </c>
      <c r="C197557" s="1" t="s">
        <v>60</v>
      </c>
    </row>
    <row r="197558" spans="1:3" x14ac:dyDescent="0.2">
      <c r="A197558" s="1">
        <v>268136</v>
      </c>
      <c r="B197558" s="1" t="s">
        <v>197161</v>
      </c>
      <c r="C197558" s="1" t="s">
        <v>60</v>
      </c>
    </row>
    <row r="197559" spans="1:3" x14ac:dyDescent="0.2">
      <c r="A197559" s="1">
        <v>268137</v>
      </c>
      <c r="B197559" s="1" t="s">
        <v>197162</v>
      </c>
      <c r="C197559" s="1" t="s">
        <v>60</v>
      </c>
    </row>
    <row r="197560" spans="1:3" x14ac:dyDescent="0.2">
      <c r="A197560" s="1">
        <v>268138</v>
      </c>
      <c r="B197560" s="1" t="s">
        <v>197163</v>
      </c>
      <c r="C197560" s="1" t="s">
        <v>5</v>
      </c>
    </row>
    <row r="197561" spans="1:3" x14ac:dyDescent="0.2">
      <c r="A197561" s="1">
        <v>268139</v>
      </c>
      <c r="B197561" s="1" t="s">
        <v>197164</v>
      </c>
      <c r="C197561" s="1" t="s">
        <v>5</v>
      </c>
    </row>
    <row r="197562" spans="1:3" x14ac:dyDescent="0.2">
      <c r="A197562" s="1">
        <v>268140</v>
      </c>
      <c r="B197562" s="1" t="s">
        <v>197165</v>
      </c>
      <c r="C197562" s="1" t="s">
        <v>60</v>
      </c>
    </row>
    <row r="197563" spans="1:3" x14ac:dyDescent="0.2">
      <c r="A197563" s="1">
        <v>268141</v>
      </c>
      <c r="B197563" s="1" t="s">
        <v>197166</v>
      </c>
      <c r="C197563" s="1" t="s">
        <v>60</v>
      </c>
    </row>
    <row r="197564" spans="1:3" x14ac:dyDescent="0.2">
      <c r="A197564" s="1">
        <v>268142</v>
      </c>
      <c r="B197564" s="1" t="s">
        <v>197167</v>
      </c>
      <c r="C197564" s="1" t="s">
        <v>5</v>
      </c>
    </row>
    <row r="197565" spans="1:3" x14ac:dyDescent="0.2">
      <c r="A197565" s="1">
        <v>268143</v>
      </c>
      <c r="B197565" s="1" t="s">
        <v>197168</v>
      </c>
      <c r="C197565" s="1" t="s">
        <v>60</v>
      </c>
    </row>
    <row r="197566" spans="1:3" x14ac:dyDescent="0.2">
      <c r="A197566" s="1">
        <v>268144</v>
      </c>
      <c r="B197566" s="1" t="s">
        <v>197169</v>
      </c>
      <c r="C197566" s="1" t="s">
        <v>5</v>
      </c>
    </row>
    <row r="197567" spans="1:3" x14ac:dyDescent="0.2">
      <c r="A197567" s="1">
        <v>268146</v>
      </c>
      <c r="B197567" s="1" t="s">
        <v>197170</v>
      </c>
      <c r="C197567" s="1" t="s">
        <v>60</v>
      </c>
    </row>
    <row r="197568" spans="1:3" x14ac:dyDescent="0.2">
      <c r="A197568" s="1">
        <v>268147</v>
      </c>
      <c r="B197568" s="1" t="s">
        <v>197171</v>
      </c>
      <c r="C197568" s="1" t="s">
        <v>5</v>
      </c>
    </row>
    <row r="197569" spans="1:4" x14ac:dyDescent="0.2">
      <c r="A197569" s="1">
        <v>268148</v>
      </c>
      <c r="B197569" s="1" t="s">
        <v>197172</v>
      </c>
      <c r="C197569" s="1" t="s">
        <v>60</v>
      </c>
      <c r="D197569" s="1" t="s">
        <v>61</v>
      </c>
    </row>
    <row r="197570" spans="1:4" x14ac:dyDescent="0.2">
      <c r="A197570" s="1">
        <v>268149</v>
      </c>
      <c r="B197570" s="1" t="s">
        <v>197173</v>
      </c>
      <c r="C197570" s="1" t="s">
        <v>60</v>
      </c>
      <c r="D197570" s="1" t="s">
        <v>61</v>
      </c>
    </row>
    <row r="197571" spans="1:4" x14ac:dyDescent="0.2">
      <c r="A197571" s="1">
        <v>268150</v>
      </c>
      <c r="B197571" s="1" t="s">
        <v>197174</v>
      </c>
      <c r="C197571" s="1" t="s">
        <v>60</v>
      </c>
      <c r="D197571" s="1" t="s">
        <v>61</v>
      </c>
    </row>
    <row r="197572" spans="1:4" x14ac:dyDescent="0.2">
      <c r="A197572" s="1">
        <v>268151</v>
      </c>
      <c r="B197572" s="1" t="s">
        <v>197175</v>
      </c>
      <c r="C197572" s="1" t="s">
        <v>60</v>
      </c>
      <c r="D197572" s="1" t="s">
        <v>61</v>
      </c>
    </row>
    <row r="197573" spans="1:4" x14ac:dyDescent="0.2">
      <c r="A197573" s="1">
        <v>268152</v>
      </c>
      <c r="B197573" s="1" t="s">
        <v>197176</v>
      </c>
      <c r="C197573" s="1" t="s">
        <v>60</v>
      </c>
      <c r="D197573" s="1" t="s">
        <v>61</v>
      </c>
    </row>
    <row r="197574" spans="1:4" x14ac:dyDescent="0.2">
      <c r="A197574" s="1">
        <v>268153</v>
      </c>
      <c r="B197574" s="1" t="s">
        <v>197177</v>
      </c>
      <c r="C197574" s="1" t="s">
        <v>60</v>
      </c>
      <c r="D197574" s="1" t="s">
        <v>61</v>
      </c>
    </row>
    <row r="197575" spans="1:4" x14ac:dyDescent="0.2">
      <c r="A197575" s="1">
        <v>268154</v>
      </c>
      <c r="B197575" s="1" t="s">
        <v>197178</v>
      </c>
      <c r="C197575" s="1" t="s">
        <v>60</v>
      </c>
      <c r="D197575" s="1" t="s">
        <v>61</v>
      </c>
    </row>
    <row r="197576" spans="1:4" x14ac:dyDescent="0.2">
      <c r="A197576" s="1">
        <v>268155</v>
      </c>
      <c r="B197576" s="1" t="s">
        <v>197179</v>
      </c>
      <c r="C197576" s="1" t="s">
        <v>60</v>
      </c>
      <c r="D197576" s="1" t="s">
        <v>61</v>
      </c>
    </row>
    <row r="197577" spans="1:4" x14ac:dyDescent="0.2">
      <c r="A197577" s="1">
        <v>268156</v>
      </c>
      <c r="B197577" s="1" t="s">
        <v>197180</v>
      </c>
      <c r="C197577" s="1" t="s">
        <v>60</v>
      </c>
      <c r="D197577" s="1" t="s">
        <v>61</v>
      </c>
    </row>
    <row r="197578" spans="1:4" x14ac:dyDescent="0.2">
      <c r="A197578" s="1">
        <v>268157</v>
      </c>
      <c r="B197578" s="1" t="s">
        <v>197181</v>
      </c>
      <c r="C197578" s="1" t="s">
        <v>60</v>
      </c>
      <c r="D197578" s="1" t="s">
        <v>61</v>
      </c>
    </row>
    <row r="197579" spans="1:4" x14ac:dyDescent="0.2">
      <c r="A197579" s="1">
        <v>268158</v>
      </c>
      <c r="B197579" s="1" t="s">
        <v>197182</v>
      </c>
      <c r="C197579" s="1" t="s">
        <v>60</v>
      </c>
    </row>
    <row r="197580" spans="1:4" x14ac:dyDescent="0.2">
      <c r="A197580" s="1">
        <v>268159</v>
      </c>
      <c r="B197580" s="1" t="s">
        <v>197183</v>
      </c>
      <c r="C197580" s="1" t="s">
        <v>5</v>
      </c>
    </row>
    <row r="197581" spans="1:4" x14ac:dyDescent="0.2">
      <c r="A197581" s="1">
        <v>268160</v>
      </c>
      <c r="B197581" s="1" t="s">
        <v>197184</v>
      </c>
      <c r="C197581" s="1" t="s">
        <v>60</v>
      </c>
    </row>
    <row r="197582" spans="1:4" x14ac:dyDescent="0.2">
      <c r="A197582" s="1">
        <v>268161</v>
      </c>
      <c r="B197582" s="1" t="s">
        <v>197185</v>
      </c>
      <c r="C197582" s="1" t="s">
        <v>60</v>
      </c>
    </row>
    <row r="197583" spans="1:4" x14ac:dyDescent="0.2">
      <c r="A197583" s="1">
        <v>268162</v>
      </c>
      <c r="B197583" s="1" t="s">
        <v>197186</v>
      </c>
      <c r="C197583" s="1" t="s">
        <v>60</v>
      </c>
    </row>
    <row r="197584" spans="1:4" x14ac:dyDescent="0.2">
      <c r="A197584" s="1">
        <v>268164</v>
      </c>
      <c r="B197584" s="1" t="s">
        <v>197187</v>
      </c>
      <c r="C197584" s="1" t="s">
        <v>5</v>
      </c>
    </row>
    <row r="197585" spans="1:4" x14ac:dyDescent="0.2">
      <c r="A197585" s="1">
        <v>268165</v>
      </c>
      <c r="B197585" s="1" t="s">
        <v>197188</v>
      </c>
      <c r="C197585" s="1" t="s">
        <v>5</v>
      </c>
    </row>
    <row r="197586" spans="1:4" x14ac:dyDescent="0.2">
      <c r="A197586" s="1">
        <v>268166</v>
      </c>
      <c r="B197586" s="1" t="s">
        <v>197189</v>
      </c>
      <c r="C197586" s="1" t="s">
        <v>60</v>
      </c>
    </row>
    <row r="197587" spans="1:4" x14ac:dyDescent="0.2">
      <c r="A197587" s="1">
        <v>268167</v>
      </c>
      <c r="B197587" s="1" t="s">
        <v>197190</v>
      </c>
      <c r="C197587" s="1" t="s">
        <v>60</v>
      </c>
    </row>
    <row r="197588" spans="1:4" x14ac:dyDescent="0.2">
      <c r="A197588" s="1">
        <v>268168</v>
      </c>
      <c r="B197588" s="1" t="s">
        <v>197191</v>
      </c>
      <c r="C197588" s="1" t="s">
        <v>60</v>
      </c>
    </row>
    <row r="197589" spans="1:4" x14ac:dyDescent="0.2">
      <c r="A197589" s="1">
        <v>268169</v>
      </c>
      <c r="B197589" s="1" t="s">
        <v>197192</v>
      </c>
      <c r="C197589" s="1" t="s">
        <v>60</v>
      </c>
    </row>
    <row r="197590" spans="1:4" x14ac:dyDescent="0.2">
      <c r="A197590" s="1">
        <v>268170</v>
      </c>
      <c r="B197590" s="1" t="s">
        <v>197193</v>
      </c>
      <c r="C197590" s="1" t="s">
        <v>60</v>
      </c>
    </row>
    <row r="197591" spans="1:4" x14ac:dyDescent="0.2">
      <c r="A197591" s="1">
        <v>268171</v>
      </c>
      <c r="B197591" s="1" t="s">
        <v>197194</v>
      </c>
      <c r="C197591" s="1" t="s">
        <v>60</v>
      </c>
      <c r="D197591" s="1" t="s">
        <v>61</v>
      </c>
    </row>
    <row r="197592" spans="1:4" x14ac:dyDescent="0.2">
      <c r="A197592" s="1">
        <v>268172</v>
      </c>
      <c r="B197592" s="1" t="s">
        <v>197195</v>
      </c>
      <c r="C197592" s="1" t="s">
        <v>60</v>
      </c>
    </row>
    <row r="197593" spans="1:4" x14ac:dyDescent="0.2">
      <c r="A197593" s="1">
        <v>268173</v>
      </c>
      <c r="B197593" s="1" t="s">
        <v>197196</v>
      </c>
      <c r="C197593" s="1" t="s">
        <v>60</v>
      </c>
    </row>
    <row r="197594" spans="1:4" x14ac:dyDescent="0.2">
      <c r="A197594" s="1">
        <v>268174</v>
      </c>
      <c r="B197594" s="1" t="s">
        <v>197197</v>
      </c>
      <c r="C197594" s="1" t="s">
        <v>60</v>
      </c>
    </row>
    <row r="197595" spans="1:4" x14ac:dyDescent="0.2">
      <c r="A197595" s="1">
        <v>268175</v>
      </c>
      <c r="B197595" s="1" t="s">
        <v>197198</v>
      </c>
      <c r="C197595" s="1" t="s">
        <v>60</v>
      </c>
    </row>
    <row r="197596" spans="1:4" x14ac:dyDescent="0.2">
      <c r="A197596" s="1">
        <v>268176</v>
      </c>
      <c r="B197596" s="1" t="s">
        <v>197199</v>
      </c>
      <c r="C197596" s="1" t="s">
        <v>60</v>
      </c>
    </row>
    <row r="197597" spans="1:4" x14ac:dyDescent="0.2">
      <c r="A197597" s="1">
        <v>268177</v>
      </c>
      <c r="B197597" s="1" t="s">
        <v>197200</v>
      </c>
      <c r="C197597" s="1" t="s">
        <v>60</v>
      </c>
    </row>
    <row r="197598" spans="1:4" x14ac:dyDescent="0.2">
      <c r="A197598" s="1">
        <v>268178</v>
      </c>
      <c r="B197598" s="1" t="s">
        <v>197201</v>
      </c>
      <c r="C197598" s="1" t="s">
        <v>60</v>
      </c>
      <c r="D197598" s="1" t="s">
        <v>61</v>
      </c>
    </row>
    <row r="197599" spans="1:4" x14ac:dyDescent="0.2">
      <c r="A197599" s="1">
        <v>268179</v>
      </c>
      <c r="B197599" s="1" t="s">
        <v>197202</v>
      </c>
      <c r="C197599" s="1" t="s">
        <v>60</v>
      </c>
      <c r="D197599" s="1" t="s">
        <v>61</v>
      </c>
    </row>
    <row r="197600" spans="1:4" x14ac:dyDescent="0.2">
      <c r="A197600" s="1">
        <v>268180</v>
      </c>
      <c r="B197600" s="1" t="s">
        <v>197203</v>
      </c>
      <c r="C197600" s="1" t="s">
        <v>60</v>
      </c>
      <c r="D197600" s="1" t="s">
        <v>61</v>
      </c>
    </row>
    <row r="197601" spans="1:4" x14ac:dyDescent="0.2">
      <c r="A197601" s="1">
        <v>268181</v>
      </c>
      <c r="B197601" s="1" t="s">
        <v>197204</v>
      </c>
      <c r="C197601" s="1" t="s">
        <v>60</v>
      </c>
      <c r="D197601" s="1" t="s">
        <v>61</v>
      </c>
    </row>
    <row r="197602" spans="1:4" x14ac:dyDescent="0.2">
      <c r="A197602" s="1">
        <v>268182</v>
      </c>
      <c r="B197602" s="1" t="s">
        <v>197205</v>
      </c>
      <c r="C197602" s="1" t="s">
        <v>60</v>
      </c>
      <c r="D197602" s="1" t="s">
        <v>61</v>
      </c>
    </row>
    <row r="197603" spans="1:4" x14ac:dyDescent="0.2">
      <c r="A197603" s="1">
        <v>268183</v>
      </c>
      <c r="B197603" s="1" t="s">
        <v>197206</v>
      </c>
      <c r="C197603" s="1" t="s">
        <v>60</v>
      </c>
      <c r="D197603" s="1" t="s">
        <v>61</v>
      </c>
    </row>
    <row r="197604" spans="1:4" x14ac:dyDescent="0.2">
      <c r="A197604" s="1">
        <v>268184</v>
      </c>
      <c r="B197604" s="1" t="s">
        <v>197207</v>
      </c>
      <c r="C197604" s="1" t="s">
        <v>60</v>
      </c>
      <c r="D197604" s="1" t="s">
        <v>61</v>
      </c>
    </row>
    <row r="197605" spans="1:4" x14ac:dyDescent="0.2">
      <c r="A197605" s="1">
        <v>268185</v>
      </c>
      <c r="B197605" s="1" t="s">
        <v>197208</v>
      </c>
      <c r="C197605" s="1" t="s">
        <v>60</v>
      </c>
      <c r="D197605" s="1" t="s">
        <v>61</v>
      </c>
    </row>
    <row r="197606" spans="1:4" x14ac:dyDescent="0.2">
      <c r="A197606" s="1">
        <v>268186</v>
      </c>
      <c r="B197606" s="1" t="s">
        <v>197209</v>
      </c>
      <c r="C197606" s="1" t="s">
        <v>60</v>
      </c>
      <c r="D197606" s="1" t="s">
        <v>61</v>
      </c>
    </row>
    <row r="197607" spans="1:4" x14ac:dyDescent="0.2">
      <c r="A197607" s="1">
        <v>268187</v>
      </c>
      <c r="B197607" s="1" t="s">
        <v>197210</v>
      </c>
      <c r="C197607" s="1" t="s">
        <v>60</v>
      </c>
      <c r="D197607" s="1" t="s">
        <v>61</v>
      </c>
    </row>
    <row r="197608" spans="1:4" x14ac:dyDescent="0.2">
      <c r="A197608" s="1">
        <v>268188</v>
      </c>
      <c r="B197608" s="1" t="s">
        <v>197211</v>
      </c>
      <c r="C197608" s="1" t="s">
        <v>60</v>
      </c>
    </row>
    <row r="197609" spans="1:4" x14ac:dyDescent="0.2">
      <c r="A197609" s="1">
        <v>268189</v>
      </c>
      <c r="B197609" s="1" t="s">
        <v>197212</v>
      </c>
      <c r="C197609" s="1" t="s">
        <v>5</v>
      </c>
    </row>
    <row r="197610" spans="1:4" x14ac:dyDescent="0.2">
      <c r="A197610" s="1">
        <v>268190</v>
      </c>
      <c r="B197610" s="1" t="s">
        <v>197213</v>
      </c>
      <c r="C197610" s="1" t="s">
        <v>60</v>
      </c>
    </row>
    <row r="197611" spans="1:4" x14ac:dyDescent="0.2">
      <c r="A197611" s="1">
        <v>268191</v>
      </c>
      <c r="B197611" s="1" t="s">
        <v>197214</v>
      </c>
      <c r="C197611" s="1" t="s">
        <v>5</v>
      </c>
    </row>
    <row r="197612" spans="1:4" x14ac:dyDescent="0.2">
      <c r="A197612" s="1">
        <v>268192</v>
      </c>
      <c r="B197612" s="1" t="s">
        <v>197215</v>
      </c>
      <c r="C197612" s="1" t="s">
        <v>5</v>
      </c>
    </row>
    <row r="197613" spans="1:4" x14ac:dyDescent="0.2">
      <c r="A197613" s="1">
        <v>268193</v>
      </c>
      <c r="B197613" s="1" t="s">
        <v>197216</v>
      </c>
      <c r="C197613" s="1" t="s">
        <v>60</v>
      </c>
    </row>
    <row r="197614" spans="1:4" x14ac:dyDescent="0.2">
      <c r="A197614" s="1">
        <v>268194</v>
      </c>
      <c r="B197614" s="1" t="s">
        <v>197217</v>
      </c>
      <c r="C197614" s="1" t="s">
        <v>5</v>
      </c>
    </row>
    <row r="197615" spans="1:4" x14ac:dyDescent="0.2">
      <c r="A197615" s="1">
        <v>268195</v>
      </c>
      <c r="B197615" s="1" t="s">
        <v>197218</v>
      </c>
      <c r="C197615" s="1" t="s">
        <v>5</v>
      </c>
    </row>
    <row r="197616" spans="1:4" x14ac:dyDescent="0.2">
      <c r="A197616" s="1">
        <v>268196</v>
      </c>
      <c r="B197616" s="1" t="s">
        <v>197219</v>
      </c>
      <c r="C197616" s="1" t="s">
        <v>60</v>
      </c>
    </row>
    <row r="197617" spans="1:4" x14ac:dyDescent="0.2">
      <c r="A197617" s="1">
        <v>268197</v>
      </c>
      <c r="B197617" s="1" t="s">
        <v>197220</v>
      </c>
      <c r="C197617" s="1" t="s">
        <v>60</v>
      </c>
    </row>
    <row r="197618" spans="1:4" x14ac:dyDescent="0.2">
      <c r="A197618" s="1">
        <v>268198</v>
      </c>
      <c r="B197618" s="1" t="s">
        <v>197221</v>
      </c>
      <c r="C197618" s="1" t="s">
        <v>60</v>
      </c>
    </row>
    <row r="197619" spans="1:4" x14ac:dyDescent="0.2">
      <c r="A197619" s="1">
        <v>268199</v>
      </c>
      <c r="B197619" s="1" t="s">
        <v>197222</v>
      </c>
      <c r="C197619" s="1" t="s">
        <v>60</v>
      </c>
      <c r="D197619" s="1" t="s">
        <v>61</v>
      </c>
    </row>
    <row r="197620" spans="1:4" x14ac:dyDescent="0.2">
      <c r="A197620" s="1">
        <v>268200</v>
      </c>
      <c r="B197620" s="1" t="s">
        <v>197223</v>
      </c>
      <c r="C197620" s="1" t="s">
        <v>60</v>
      </c>
    </row>
    <row r="197621" spans="1:4" x14ac:dyDescent="0.2">
      <c r="A197621" s="1">
        <v>268201</v>
      </c>
      <c r="B197621" s="1" t="s">
        <v>197224</v>
      </c>
      <c r="C197621" s="1" t="s">
        <v>60</v>
      </c>
    </row>
    <row r="197622" spans="1:4" x14ac:dyDescent="0.2">
      <c r="A197622" s="1">
        <v>268202</v>
      </c>
      <c r="B197622" s="1" t="s">
        <v>197225</v>
      </c>
      <c r="C197622" s="1" t="s">
        <v>60</v>
      </c>
    </row>
    <row r="197623" spans="1:4" x14ac:dyDescent="0.2">
      <c r="A197623" s="1">
        <v>268203</v>
      </c>
      <c r="B197623" s="1" t="s">
        <v>197226</v>
      </c>
      <c r="C197623" s="1" t="s">
        <v>60</v>
      </c>
    </row>
    <row r="197624" spans="1:4" x14ac:dyDescent="0.2">
      <c r="A197624" s="1">
        <v>268204</v>
      </c>
      <c r="B197624" s="1" t="s">
        <v>197227</v>
      </c>
      <c r="C197624" s="1" t="s">
        <v>60</v>
      </c>
    </row>
    <row r="197625" spans="1:4" x14ac:dyDescent="0.2">
      <c r="A197625" s="1">
        <v>268205</v>
      </c>
      <c r="B197625" s="1" t="s">
        <v>197228</v>
      </c>
      <c r="C197625" s="1" t="s">
        <v>60</v>
      </c>
    </row>
    <row r="197626" spans="1:4" x14ac:dyDescent="0.2">
      <c r="A197626" s="1">
        <v>268206</v>
      </c>
      <c r="B197626" s="1" t="s">
        <v>197229</v>
      </c>
      <c r="C197626" s="1" t="s">
        <v>60</v>
      </c>
    </row>
    <row r="197627" spans="1:4" x14ac:dyDescent="0.2">
      <c r="A197627" s="1">
        <v>268207</v>
      </c>
      <c r="B197627" s="1" t="s">
        <v>197230</v>
      </c>
      <c r="C197627" s="1" t="s">
        <v>60</v>
      </c>
    </row>
    <row r="197628" spans="1:4" x14ac:dyDescent="0.2">
      <c r="A197628" s="1">
        <v>268208</v>
      </c>
      <c r="B197628" s="1" t="s">
        <v>197231</v>
      </c>
      <c r="C197628" s="1" t="s">
        <v>5</v>
      </c>
    </row>
    <row r="197629" spans="1:4" x14ac:dyDescent="0.2">
      <c r="A197629" s="1">
        <v>268209</v>
      </c>
      <c r="B197629" s="1" t="s">
        <v>197232</v>
      </c>
      <c r="C197629" s="1" t="s">
        <v>5</v>
      </c>
    </row>
    <row r="197630" spans="1:4" x14ac:dyDescent="0.2">
      <c r="A197630" s="1">
        <v>268210</v>
      </c>
      <c r="B197630" s="1" t="s">
        <v>197233</v>
      </c>
      <c r="C197630" s="1" t="s">
        <v>5</v>
      </c>
    </row>
    <row r="197631" spans="1:4" x14ac:dyDescent="0.2">
      <c r="A197631" s="1">
        <v>268211</v>
      </c>
      <c r="B197631" s="1" t="s">
        <v>197234</v>
      </c>
      <c r="C197631" s="1" t="s">
        <v>5</v>
      </c>
    </row>
    <row r="197632" spans="1:4" x14ac:dyDescent="0.2">
      <c r="A197632" s="1">
        <v>268212</v>
      </c>
      <c r="B197632" s="1" t="s">
        <v>197235</v>
      </c>
      <c r="C197632" s="1" t="s">
        <v>5</v>
      </c>
    </row>
    <row r="197633" spans="1:3" x14ac:dyDescent="0.2">
      <c r="A197633" s="1">
        <v>268213</v>
      </c>
      <c r="B197633" s="1" t="s">
        <v>197236</v>
      </c>
      <c r="C197633" s="1" t="s">
        <v>5</v>
      </c>
    </row>
    <row r="197634" spans="1:3" x14ac:dyDescent="0.2">
      <c r="A197634" s="1">
        <v>268214</v>
      </c>
      <c r="B197634" s="1" t="s">
        <v>197237</v>
      </c>
      <c r="C197634" s="1" t="s">
        <v>5</v>
      </c>
    </row>
    <row r="197635" spans="1:3" x14ac:dyDescent="0.2">
      <c r="A197635" s="1">
        <v>268215</v>
      </c>
      <c r="B197635" s="1" t="s">
        <v>197238</v>
      </c>
      <c r="C197635" s="1" t="s">
        <v>60</v>
      </c>
    </row>
    <row r="197636" spans="1:3" x14ac:dyDescent="0.2">
      <c r="A197636" s="1">
        <v>268216</v>
      </c>
      <c r="B197636" s="1" t="s">
        <v>197239</v>
      </c>
      <c r="C197636" s="1" t="s">
        <v>5</v>
      </c>
    </row>
    <row r="197637" spans="1:3" x14ac:dyDescent="0.2">
      <c r="A197637" s="1">
        <v>268217</v>
      </c>
      <c r="B197637" s="1" t="s">
        <v>197240</v>
      </c>
      <c r="C197637" s="1" t="s">
        <v>5</v>
      </c>
    </row>
    <row r="197638" spans="1:3" x14ac:dyDescent="0.2">
      <c r="A197638" s="1">
        <v>268218</v>
      </c>
      <c r="B197638" s="1" t="s">
        <v>197241</v>
      </c>
      <c r="C197638" s="1" t="s">
        <v>60</v>
      </c>
    </row>
    <row r="197639" spans="1:3" x14ac:dyDescent="0.2">
      <c r="A197639" s="1">
        <v>268219</v>
      </c>
      <c r="B197639" s="1" t="s">
        <v>197242</v>
      </c>
      <c r="C197639" s="1" t="s">
        <v>60</v>
      </c>
    </row>
    <row r="197640" spans="1:3" x14ac:dyDescent="0.2">
      <c r="A197640" s="1">
        <v>268220</v>
      </c>
      <c r="B197640" s="1" t="s">
        <v>197243</v>
      </c>
      <c r="C197640" s="1" t="s">
        <v>60</v>
      </c>
    </row>
    <row r="197641" spans="1:3" x14ac:dyDescent="0.2">
      <c r="A197641" s="1">
        <v>268221</v>
      </c>
      <c r="B197641" s="1" t="s">
        <v>197244</v>
      </c>
      <c r="C197641" s="1" t="s">
        <v>60</v>
      </c>
    </row>
    <row r="197642" spans="1:3" x14ac:dyDescent="0.2">
      <c r="A197642" s="1">
        <v>268222</v>
      </c>
      <c r="B197642" s="1" t="s">
        <v>197245</v>
      </c>
      <c r="C197642" s="1" t="s">
        <v>60</v>
      </c>
    </row>
    <row r="197643" spans="1:3" x14ac:dyDescent="0.2">
      <c r="A197643" s="1">
        <v>268223</v>
      </c>
      <c r="B197643" s="1" t="s">
        <v>197246</v>
      </c>
      <c r="C197643" s="1" t="s">
        <v>60</v>
      </c>
    </row>
    <row r="197644" spans="1:3" x14ac:dyDescent="0.2">
      <c r="A197644" s="1">
        <v>268224</v>
      </c>
      <c r="B197644" s="1" t="s">
        <v>197247</v>
      </c>
      <c r="C197644" s="1" t="s">
        <v>60</v>
      </c>
    </row>
    <row r="197645" spans="1:3" x14ac:dyDescent="0.2">
      <c r="A197645" s="1">
        <v>268225</v>
      </c>
      <c r="B197645" s="1" t="s">
        <v>197248</v>
      </c>
      <c r="C197645" s="1" t="s">
        <v>60</v>
      </c>
    </row>
    <row r="197646" spans="1:3" x14ac:dyDescent="0.2">
      <c r="A197646" s="1">
        <v>268226</v>
      </c>
      <c r="B197646" s="1" t="s">
        <v>197249</v>
      </c>
      <c r="C197646" s="1" t="s">
        <v>60</v>
      </c>
    </row>
    <row r="197647" spans="1:3" x14ac:dyDescent="0.2">
      <c r="A197647" s="1">
        <v>268227</v>
      </c>
      <c r="B197647" s="1" t="s">
        <v>197250</v>
      </c>
      <c r="C197647" s="1" t="s">
        <v>60</v>
      </c>
    </row>
    <row r="197648" spans="1:3" x14ac:dyDescent="0.2">
      <c r="A197648" s="1">
        <v>268379</v>
      </c>
      <c r="B197648" s="1" t="s">
        <v>197251</v>
      </c>
      <c r="C197648" s="1" t="s">
        <v>5</v>
      </c>
    </row>
    <row r="197649" spans="1:3" x14ac:dyDescent="0.2">
      <c r="A197649" s="1">
        <v>268498</v>
      </c>
      <c r="B197649" s="1" t="s">
        <v>197252</v>
      </c>
      <c r="C197649" s="1" t="s">
        <v>60</v>
      </c>
    </row>
    <row r="197650" spans="1:3" x14ac:dyDescent="0.2">
      <c r="A197650" s="1">
        <v>268499</v>
      </c>
      <c r="B197650" s="1" t="s">
        <v>197253</v>
      </c>
      <c r="C197650" s="1" t="s">
        <v>60</v>
      </c>
    </row>
    <row r="197651" spans="1:3" x14ac:dyDescent="0.2">
      <c r="A197651" s="1">
        <v>268504</v>
      </c>
      <c r="B197651" s="1" t="s">
        <v>197254</v>
      </c>
      <c r="C197651" s="1" t="s">
        <v>60</v>
      </c>
    </row>
    <row r="197652" spans="1:3" x14ac:dyDescent="0.2">
      <c r="A197652" s="1">
        <v>268505</v>
      </c>
      <c r="B197652" s="1" t="s">
        <v>197255</v>
      </c>
      <c r="C197652" s="1" t="s">
        <v>60</v>
      </c>
    </row>
    <row r="197653" spans="1:3" x14ac:dyDescent="0.2">
      <c r="A197653" s="1">
        <v>268506</v>
      </c>
      <c r="B197653" s="1" t="s">
        <v>197256</v>
      </c>
      <c r="C197653" s="1" t="s">
        <v>60</v>
      </c>
    </row>
    <row r="197654" spans="1:3" x14ac:dyDescent="0.2">
      <c r="A197654" s="1">
        <v>268507</v>
      </c>
      <c r="B197654" s="1" t="s">
        <v>197257</v>
      </c>
      <c r="C197654" s="1" t="s">
        <v>60</v>
      </c>
    </row>
    <row r="197655" spans="1:3" x14ac:dyDescent="0.2">
      <c r="A197655" s="1">
        <v>268509</v>
      </c>
      <c r="B197655" s="1" t="s">
        <v>197258</v>
      </c>
      <c r="C197655" s="1" t="s">
        <v>60</v>
      </c>
    </row>
    <row r="197656" spans="1:3" x14ac:dyDescent="0.2">
      <c r="A197656" s="1">
        <v>268510</v>
      </c>
      <c r="B197656" s="1" t="s">
        <v>197259</v>
      </c>
      <c r="C197656" s="1" t="s">
        <v>5</v>
      </c>
    </row>
    <row r="197657" spans="1:3" x14ac:dyDescent="0.2">
      <c r="A197657" s="1">
        <v>268511</v>
      </c>
      <c r="B197657" s="1" t="s">
        <v>197260</v>
      </c>
      <c r="C197657" s="1" t="s">
        <v>5</v>
      </c>
    </row>
    <row r="197658" spans="1:3" x14ac:dyDescent="0.2">
      <c r="A197658" s="1">
        <v>268512</v>
      </c>
      <c r="B197658" s="1" t="s">
        <v>197261</v>
      </c>
      <c r="C197658" s="1" t="s">
        <v>5</v>
      </c>
    </row>
    <row r="197659" spans="1:3" x14ac:dyDescent="0.2">
      <c r="A197659" s="1">
        <v>268513</v>
      </c>
      <c r="B197659" s="1" t="s">
        <v>197262</v>
      </c>
      <c r="C197659" s="1" t="s">
        <v>5</v>
      </c>
    </row>
    <row r="197660" spans="1:3" x14ac:dyDescent="0.2">
      <c r="A197660" s="1">
        <v>268514</v>
      </c>
      <c r="B197660" s="1" t="s">
        <v>197263</v>
      </c>
      <c r="C197660" s="1" t="s">
        <v>5</v>
      </c>
    </row>
    <row r="197661" spans="1:3" x14ac:dyDescent="0.2">
      <c r="A197661" s="1">
        <v>268515</v>
      </c>
      <c r="B197661" s="1" t="s">
        <v>197264</v>
      </c>
      <c r="C197661" s="1" t="s">
        <v>5</v>
      </c>
    </row>
    <row r="197662" spans="1:3" x14ac:dyDescent="0.2">
      <c r="A197662" s="1">
        <v>268516</v>
      </c>
      <c r="B197662" s="1" t="s">
        <v>197265</v>
      </c>
      <c r="C197662" s="1" t="s">
        <v>5</v>
      </c>
    </row>
    <row r="197663" spans="1:3" x14ac:dyDescent="0.2">
      <c r="A197663" s="1">
        <v>268517</v>
      </c>
      <c r="B197663" s="1" t="s">
        <v>197266</v>
      </c>
      <c r="C197663" s="1" t="s">
        <v>5</v>
      </c>
    </row>
    <row r="197664" spans="1:3" x14ac:dyDescent="0.2">
      <c r="A197664" s="1">
        <v>268518</v>
      </c>
      <c r="B197664" s="1" t="s">
        <v>197267</v>
      </c>
      <c r="C197664" s="1" t="s">
        <v>60</v>
      </c>
    </row>
    <row r="197665" spans="1:4" x14ac:dyDescent="0.2">
      <c r="A197665" s="1">
        <v>268519</v>
      </c>
      <c r="B197665" s="1" t="s">
        <v>197268</v>
      </c>
      <c r="C197665" s="1" t="s">
        <v>60</v>
      </c>
    </row>
    <row r="197666" spans="1:4" x14ac:dyDescent="0.2">
      <c r="A197666" s="1">
        <v>268520</v>
      </c>
      <c r="B197666" s="1" t="s">
        <v>197269</v>
      </c>
      <c r="C197666" s="1" t="s">
        <v>60</v>
      </c>
    </row>
    <row r="197667" spans="1:4" x14ac:dyDescent="0.2">
      <c r="A197667" s="1">
        <v>268521</v>
      </c>
      <c r="B197667" s="1" t="s">
        <v>197270</v>
      </c>
      <c r="C197667" s="1" t="s">
        <v>60</v>
      </c>
    </row>
    <row r="197668" spans="1:4" x14ac:dyDescent="0.2">
      <c r="A197668" s="1">
        <v>268522</v>
      </c>
      <c r="B197668" s="1" t="s">
        <v>197271</v>
      </c>
      <c r="C197668" s="1" t="s">
        <v>60</v>
      </c>
      <c r="D197668" s="1" t="s">
        <v>61</v>
      </c>
    </row>
    <row r="197669" spans="1:4" x14ac:dyDescent="0.2">
      <c r="A197669" s="1">
        <v>268523</v>
      </c>
      <c r="B197669" s="1" t="s">
        <v>197272</v>
      </c>
      <c r="C197669" s="1" t="s">
        <v>60</v>
      </c>
      <c r="D197669" s="1" t="s">
        <v>61</v>
      </c>
    </row>
    <row r="197670" spans="1:4" x14ac:dyDescent="0.2">
      <c r="A197670" s="1">
        <v>268524</v>
      </c>
      <c r="B197670" s="1" t="s">
        <v>197273</v>
      </c>
      <c r="C197670" s="1" t="s">
        <v>60</v>
      </c>
      <c r="D197670" s="1" t="s">
        <v>61</v>
      </c>
    </row>
    <row r="197671" spans="1:4" x14ac:dyDescent="0.2">
      <c r="A197671" s="1">
        <v>268525</v>
      </c>
      <c r="B197671" s="1" t="s">
        <v>197274</v>
      </c>
      <c r="C197671" s="1" t="s">
        <v>60</v>
      </c>
      <c r="D197671" s="1" t="s">
        <v>61</v>
      </c>
    </row>
    <row r="197672" spans="1:4" x14ac:dyDescent="0.2">
      <c r="A197672" s="1">
        <v>268526</v>
      </c>
      <c r="B197672" s="1" t="s">
        <v>197275</v>
      </c>
      <c r="C197672" s="1" t="s">
        <v>60</v>
      </c>
      <c r="D197672" s="1" t="s">
        <v>61</v>
      </c>
    </row>
    <row r="197673" spans="1:4" x14ac:dyDescent="0.2">
      <c r="A197673" s="1">
        <v>268527</v>
      </c>
      <c r="B197673" s="1" t="s">
        <v>197276</v>
      </c>
      <c r="C197673" s="1" t="s">
        <v>60</v>
      </c>
      <c r="D197673" s="1" t="s">
        <v>61</v>
      </c>
    </row>
    <row r="197674" spans="1:4" x14ac:dyDescent="0.2">
      <c r="A197674" s="1">
        <v>268528</v>
      </c>
      <c r="B197674" s="1" t="s">
        <v>197277</v>
      </c>
      <c r="C197674" s="1" t="s">
        <v>5</v>
      </c>
    </row>
    <row r="197675" spans="1:4" x14ac:dyDescent="0.2">
      <c r="A197675" s="1">
        <v>268529</v>
      </c>
      <c r="B197675" s="1" t="s">
        <v>197278</v>
      </c>
      <c r="C197675" s="1" t="s">
        <v>5</v>
      </c>
    </row>
    <row r="197676" spans="1:4" x14ac:dyDescent="0.2">
      <c r="A197676" s="1">
        <v>268530</v>
      </c>
      <c r="B197676" s="1" t="s">
        <v>197279</v>
      </c>
      <c r="C197676" s="1" t="s">
        <v>5</v>
      </c>
    </row>
    <row r="197677" spans="1:4" x14ac:dyDescent="0.2">
      <c r="A197677" s="1">
        <v>268531</v>
      </c>
      <c r="B197677" s="1" t="s">
        <v>197280</v>
      </c>
      <c r="C197677" s="1" t="s">
        <v>60</v>
      </c>
    </row>
    <row r="197678" spans="1:4" x14ac:dyDescent="0.2">
      <c r="A197678" s="1">
        <v>268532</v>
      </c>
      <c r="B197678" s="1" t="s">
        <v>197281</v>
      </c>
      <c r="C197678" s="1" t="s">
        <v>5</v>
      </c>
    </row>
    <row r="197679" spans="1:4" x14ac:dyDescent="0.2">
      <c r="A197679" s="1">
        <v>268533</v>
      </c>
      <c r="B197679" s="1" t="s">
        <v>197282</v>
      </c>
      <c r="C197679" s="1" t="s">
        <v>60</v>
      </c>
    </row>
    <row r="197680" spans="1:4" x14ac:dyDescent="0.2">
      <c r="A197680" s="1">
        <v>268534</v>
      </c>
      <c r="B197680" s="1" t="s">
        <v>197283</v>
      </c>
      <c r="C197680" s="1" t="s">
        <v>5</v>
      </c>
    </row>
    <row r="197681" spans="1:4" x14ac:dyDescent="0.2">
      <c r="A197681" s="1">
        <v>268535</v>
      </c>
      <c r="B197681" s="1" t="s">
        <v>197284</v>
      </c>
      <c r="C197681" s="1" t="s">
        <v>5</v>
      </c>
    </row>
    <row r="197682" spans="1:4" x14ac:dyDescent="0.2">
      <c r="A197682" s="1">
        <v>268536</v>
      </c>
      <c r="B197682" s="1" t="s">
        <v>197285</v>
      </c>
      <c r="C197682" s="1" t="s">
        <v>5</v>
      </c>
    </row>
    <row r="197683" spans="1:4" x14ac:dyDescent="0.2">
      <c r="A197683" s="1">
        <v>268537</v>
      </c>
      <c r="B197683" s="1" t="s">
        <v>197286</v>
      </c>
      <c r="C197683" s="1" t="s">
        <v>5</v>
      </c>
    </row>
    <row r="197684" spans="1:4" x14ac:dyDescent="0.2">
      <c r="A197684" s="1">
        <v>268538</v>
      </c>
      <c r="B197684" s="1" t="s">
        <v>197287</v>
      </c>
      <c r="C197684" s="1" t="s">
        <v>60</v>
      </c>
      <c r="D197684" s="1" t="s">
        <v>61</v>
      </c>
    </row>
    <row r="197685" spans="1:4" x14ac:dyDescent="0.2">
      <c r="A197685" s="1">
        <v>268540</v>
      </c>
      <c r="B197685" s="1" t="s">
        <v>197288</v>
      </c>
      <c r="C197685" s="1" t="s">
        <v>5</v>
      </c>
    </row>
    <row r="197686" spans="1:4" x14ac:dyDescent="0.2">
      <c r="A197686" s="1">
        <v>268542</v>
      </c>
      <c r="B197686" s="1" t="s">
        <v>197289</v>
      </c>
      <c r="C197686" s="1" t="s">
        <v>5</v>
      </c>
    </row>
    <row r="197687" spans="1:4" x14ac:dyDescent="0.2">
      <c r="A197687" s="1">
        <v>268544</v>
      </c>
      <c r="B197687" s="1" t="s">
        <v>197290</v>
      </c>
      <c r="C197687" s="1" t="s">
        <v>5</v>
      </c>
    </row>
    <row r="197688" spans="1:4" x14ac:dyDescent="0.2">
      <c r="A197688" s="1">
        <v>268545</v>
      </c>
      <c r="B197688" s="1" t="s">
        <v>197291</v>
      </c>
      <c r="C197688" s="1" t="s">
        <v>60</v>
      </c>
      <c r="D197688" s="1" t="s">
        <v>61</v>
      </c>
    </row>
    <row r="197689" spans="1:4" x14ac:dyDescent="0.2">
      <c r="A197689" s="1">
        <v>268550</v>
      </c>
      <c r="B197689" s="1" t="s">
        <v>197292</v>
      </c>
      <c r="C197689" s="1" t="s">
        <v>5</v>
      </c>
    </row>
    <row r="197690" spans="1:4" x14ac:dyDescent="0.2">
      <c r="A197690" s="1">
        <v>268552</v>
      </c>
      <c r="B197690" s="1" t="s">
        <v>197293</v>
      </c>
      <c r="C197690" s="1" t="s">
        <v>5</v>
      </c>
    </row>
    <row r="197691" spans="1:4" x14ac:dyDescent="0.2">
      <c r="A197691" s="1">
        <v>268559</v>
      </c>
      <c r="B197691" s="1" t="s">
        <v>197294</v>
      </c>
      <c r="C197691" s="1" t="s">
        <v>5</v>
      </c>
    </row>
    <row r="197692" spans="1:4" x14ac:dyDescent="0.2">
      <c r="A197692" s="1">
        <v>268562</v>
      </c>
      <c r="B197692" s="1" t="s">
        <v>197295</v>
      </c>
      <c r="C197692" s="1" t="s">
        <v>5</v>
      </c>
    </row>
    <row r="197693" spans="1:4" x14ac:dyDescent="0.2">
      <c r="A197693" s="1">
        <v>268568</v>
      </c>
      <c r="B197693" s="1" t="s">
        <v>197296</v>
      </c>
      <c r="C197693" s="1" t="s">
        <v>5</v>
      </c>
    </row>
    <row r="197694" spans="1:4" x14ac:dyDescent="0.2">
      <c r="A197694" s="1">
        <v>268576</v>
      </c>
      <c r="B197694" s="1" t="s">
        <v>197297</v>
      </c>
      <c r="C197694" s="1" t="s">
        <v>60</v>
      </c>
    </row>
    <row r="197695" spans="1:4" x14ac:dyDescent="0.2">
      <c r="A197695" s="1">
        <v>268577</v>
      </c>
      <c r="B197695" s="1" t="s">
        <v>197298</v>
      </c>
      <c r="C197695" s="1" t="s">
        <v>5</v>
      </c>
    </row>
    <row r="197696" spans="1:4" x14ac:dyDescent="0.2">
      <c r="A197696" s="1">
        <v>268579</v>
      </c>
      <c r="B197696" s="1" t="s">
        <v>197299</v>
      </c>
      <c r="C197696" s="1" t="s">
        <v>5</v>
      </c>
    </row>
    <row r="197697" spans="1:4" x14ac:dyDescent="0.2">
      <c r="A197697" s="1">
        <v>268580</v>
      </c>
      <c r="B197697" s="1" t="s">
        <v>197300</v>
      </c>
      <c r="C197697" s="1" t="s">
        <v>5</v>
      </c>
    </row>
    <row r="197698" spans="1:4" x14ac:dyDescent="0.2">
      <c r="A197698" s="1">
        <v>268582</v>
      </c>
      <c r="B197698" s="1" t="s">
        <v>197301</v>
      </c>
      <c r="C197698" s="1" t="s">
        <v>5</v>
      </c>
    </row>
    <row r="197699" spans="1:4" x14ac:dyDescent="0.2">
      <c r="A197699" s="1">
        <v>268590</v>
      </c>
      <c r="B197699" s="1" t="s">
        <v>197302</v>
      </c>
      <c r="C197699" s="1" t="s">
        <v>60</v>
      </c>
      <c r="D197699" s="1" t="s">
        <v>61</v>
      </c>
    </row>
    <row r="197700" spans="1:4" x14ac:dyDescent="0.2">
      <c r="A197700" s="1">
        <v>268606</v>
      </c>
      <c r="B197700" s="1" t="s">
        <v>197303</v>
      </c>
      <c r="C197700" s="1" t="s">
        <v>60</v>
      </c>
    </row>
    <row r="197701" spans="1:4" x14ac:dyDescent="0.2">
      <c r="A197701" s="1">
        <v>268608</v>
      </c>
      <c r="B197701" s="1" t="s">
        <v>197304</v>
      </c>
      <c r="C197701" s="1" t="s">
        <v>60</v>
      </c>
    </row>
    <row r="197702" spans="1:4" x14ac:dyDescent="0.2">
      <c r="A197702" s="1">
        <v>268610</v>
      </c>
      <c r="B197702" s="1" t="s">
        <v>197305</v>
      </c>
      <c r="C197702" s="1" t="s">
        <v>5</v>
      </c>
    </row>
    <row r="197703" spans="1:4" x14ac:dyDescent="0.2">
      <c r="A197703" s="1">
        <v>268612</v>
      </c>
      <c r="B197703" s="1" t="s">
        <v>197306</v>
      </c>
      <c r="C197703" s="1" t="s">
        <v>5</v>
      </c>
    </row>
    <row r="197704" spans="1:4" x14ac:dyDescent="0.2">
      <c r="A197704" s="1">
        <v>268613</v>
      </c>
      <c r="B197704" s="1" t="s">
        <v>197307</v>
      </c>
      <c r="C197704" s="1" t="s">
        <v>5</v>
      </c>
    </row>
    <row r="197705" spans="1:4" x14ac:dyDescent="0.2">
      <c r="A197705" s="1">
        <v>268614</v>
      </c>
      <c r="B197705" s="1" t="s">
        <v>197308</v>
      </c>
      <c r="C197705" s="1" t="s">
        <v>5</v>
      </c>
    </row>
    <row r="197706" spans="1:4" x14ac:dyDescent="0.2">
      <c r="A197706" s="1">
        <v>268615</v>
      </c>
      <c r="B197706" s="1" t="s">
        <v>197309</v>
      </c>
      <c r="C197706" s="1" t="s">
        <v>5</v>
      </c>
    </row>
    <row r="197707" spans="1:4" x14ac:dyDescent="0.2">
      <c r="A197707" s="1">
        <v>268616</v>
      </c>
      <c r="B197707" s="1" t="s">
        <v>197310</v>
      </c>
      <c r="C197707" s="1" t="s">
        <v>60</v>
      </c>
    </row>
    <row r="197708" spans="1:4" x14ac:dyDescent="0.2">
      <c r="A197708" s="1">
        <v>268617</v>
      </c>
      <c r="B197708" s="1" t="s">
        <v>197311</v>
      </c>
      <c r="C197708" s="1" t="s">
        <v>5</v>
      </c>
    </row>
    <row r="197709" spans="1:4" x14ac:dyDescent="0.2">
      <c r="A197709" s="1">
        <v>268618</v>
      </c>
      <c r="B197709" s="1" t="s">
        <v>197312</v>
      </c>
      <c r="C197709" s="1" t="s">
        <v>5</v>
      </c>
    </row>
    <row r="197710" spans="1:4" x14ac:dyDescent="0.2">
      <c r="A197710" s="1">
        <v>268619</v>
      </c>
      <c r="B197710" s="1" t="s">
        <v>197313</v>
      </c>
      <c r="C197710" s="1" t="s">
        <v>60</v>
      </c>
    </row>
    <row r="197711" spans="1:4" x14ac:dyDescent="0.2">
      <c r="A197711" s="1">
        <v>268620</v>
      </c>
      <c r="B197711" s="1" t="s">
        <v>197314</v>
      </c>
      <c r="C197711" s="1" t="s">
        <v>60</v>
      </c>
    </row>
    <row r="197712" spans="1:4" x14ac:dyDescent="0.2">
      <c r="A197712" s="1">
        <v>268621</v>
      </c>
      <c r="B197712" s="1" t="s">
        <v>197315</v>
      </c>
      <c r="C197712" s="1" t="s">
        <v>60</v>
      </c>
    </row>
    <row r="197713" spans="1:4" x14ac:dyDescent="0.2">
      <c r="A197713" s="1">
        <v>268622</v>
      </c>
      <c r="B197713" s="1" t="s">
        <v>197316</v>
      </c>
      <c r="C197713" s="1" t="s">
        <v>60</v>
      </c>
    </row>
    <row r="197714" spans="1:4" x14ac:dyDescent="0.2">
      <c r="A197714" s="1">
        <v>268623</v>
      </c>
      <c r="B197714" s="1" t="s">
        <v>197317</v>
      </c>
      <c r="C197714" s="1" t="s">
        <v>60</v>
      </c>
    </row>
    <row r="197715" spans="1:4" x14ac:dyDescent="0.2">
      <c r="A197715" s="1">
        <v>268624</v>
      </c>
      <c r="B197715" s="1" t="s">
        <v>197318</v>
      </c>
      <c r="C197715" s="1" t="s">
        <v>5</v>
      </c>
    </row>
    <row r="197716" spans="1:4" x14ac:dyDescent="0.2">
      <c r="A197716" s="1">
        <v>268625</v>
      </c>
      <c r="B197716" s="1" t="s">
        <v>197319</v>
      </c>
      <c r="C197716" s="1" t="s">
        <v>5</v>
      </c>
    </row>
    <row r="197717" spans="1:4" x14ac:dyDescent="0.2">
      <c r="A197717" s="1">
        <v>268627</v>
      </c>
      <c r="B197717" s="1" t="s">
        <v>197320</v>
      </c>
      <c r="C197717" s="1" t="s">
        <v>5</v>
      </c>
    </row>
    <row r="197718" spans="1:4" x14ac:dyDescent="0.2">
      <c r="A197718" s="1">
        <v>268628</v>
      </c>
      <c r="B197718" s="1" t="s">
        <v>197321</v>
      </c>
      <c r="C197718" s="1" t="s">
        <v>60</v>
      </c>
    </row>
    <row r="197719" spans="1:4" x14ac:dyDescent="0.2">
      <c r="A197719" s="1">
        <v>268629</v>
      </c>
      <c r="B197719" s="1" t="s">
        <v>197322</v>
      </c>
      <c r="C197719" s="1" t="s">
        <v>60</v>
      </c>
    </row>
    <row r="197720" spans="1:4" x14ac:dyDescent="0.2">
      <c r="A197720" s="1">
        <v>268630</v>
      </c>
      <c r="B197720" s="1" t="s">
        <v>197323</v>
      </c>
      <c r="C197720" s="1" t="s">
        <v>5</v>
      </c>
    </row>
    <row r="197721" spans="1:4" x14ac:dyDescent="0.2">
      <c r="A197721" s="1">
        <v>268631</v>
      </c>
      <c r="B197721" s="1" t="s">
        <v>197324</v>
      </c>
      <c r="C197721" s="1" t="s">
        <v>5</v>
      </c>
    </row>
    <row r="197722" spans="1:4" x14ac:dyDescent="0.2">
      <c r="A197722" s="1">
        <v>268632</v>
      </c>
      <c r="B197722" s="1" t="s">
        <v>197325</v>
      </c>
      <c r="C197722" s="1" t="s">
        <v>5</v>
      </c>
    </row>
    <row r="197723" spans="1:4" x14ac:dyDescent="0.2">
      <c r="A197723" s="1">
        <v>268633</v>
      </c>
      <c r="B197723" s="1" t="s">
        <v>197326</v>
      </c>
      <c r="C197723" s="1" t="s">
        <v>5</v>
      </c>
    </row>
    <row r="197724" spans="1:4" x14ac:dyDescent="0.2">
      <c r="A197724" s="1">
        <v>268634</v>
      </c>
      <c r="B197724" s="1" t="s">
        <v>197327</v>
      </c>
      <c r="C197724" s="1" t="s">
        <v>60</v>
      </c>
      <c r="D197724" s="1" t="s">
        <v>61</v>
      </c>
    </row>
    <row r="197725" spans="1:4" x14ac:dyDescent="0.2">
      <c r="A197725" s="1">
        <v>268635</v>
      </c>
      <c r="B197725" s="1" t="s">
        <v>197328</v>
      </c>
      <c r="C197725" s="1" t="s">
        <v>60</v>
      </c>
      <c r="D197725" s="1" t="s">
        <v>61</v>
      </c>
    </row>
    <row r="197726" spans="1:4" x14ac:dyDescent="0.2">
      <c r="A197726" s="1">
        <v>268636</v>
      </c>
      <c r="B197726" s="1" t="s">
        <v>197329</v>
      </c>
      <c r="C197726" s="1" t="s">
        <v>60</v>
      </c>
      <c r="D197726" s="1" t="s">
        <v>61</v>
      </c>
    </row>
    <row r="197727" spans="1:4" x14ac:dyDescent="0.2">
      <c r="A197727" s="1">
        <v>268637</v>
      </c>
      <c r="B197727" s="1" t="s">
        <v>197330</v>
      </c>
      <c r="C197727" s="1" t="s">
        <v>60</v>
      </c>
      <c r="D197727" s="1" t="s">
        <v>61</v>
      </c>
    </row>
    <row r="197728" spans="1:4" x14ac:dyDescent="0.2">
      <c r="A197728" s="1">
        <v>268638</v>
      </c>
      <c r="B197728" s="1" t="s">
        <v>197331</v>
      </c>
      <c r="C197728" s="1" t="s">
        <v>60</v>
      </c>
      <c r="D197728" s="1" t="s">
        <v>61</v>
      </c>
    </row>
    <row r="197729" spans="1:4" x14ac:dyDescent="0.2">
      <c r="A197729" s="1">
        <v>268639</v>
      </c>
      <c r="B197729" s="1" t="s">
        <v>197332</v>
      </c>
      <c r="C197729" s="1" t="s">
        <v>60</v>
      </c>
      <c r="D197729" s="1" t="s">
        <v>61</v>
      </c>
    </row>
    <row r="197730" spans="1:4" x14ac:dyDescent="0.2">
      <c r="A197730" s="1">
        <v>268640</v>
      </c>
      <c r="B197730" s="1" t="s">
        <v>197333</v>
      </c>
      <c r="C197730" s="1" t="s">
        <v>60</v>
      </c>
      <c r="D197730" s="1" t="s">
        <v>61</v>
      </c>
    </row>
    <row r="197731" spans="1:4" x14ac:dyDescent="0.2">
      <c r="A197731" s="1">
        <v>268641</v>
      </c>
      <c r="B197731" s="1" t="s">
        <v>197334</v>
      </c>
      <c r="C197731" s="1" t="s">
        <v>60</v>
      </c>
      <c r="D197731" s="1" t="s">
        <v>61</v>
      </c>
    </row>
    <row r="197732" spans="1:4" x14ac:dyDescent="0.2">
      <c r="A197732" s="1">
        <v>268642</v>
      </c>
      <c r="B197732" s="1" t="s">
        <v>197335</v>
      </c>
      <c r="C197732" s="1" t="s">
        <v>60</v>
      </c>
      <c r="D197732" s="1" t="s">
        <v>61</v>
      </c>
    </row>
    <row r="197733" spans="1:4" x14ac:dyDescent="0.2">
      <c r="A197733" s="1">
        <v>268643</v>
      </c>
      <c r="B197733" s="1" t="s">
        <v>197336</v>
      </c>
      <c r="C197733" s="1" t="s">
        <v>60</v>
      </c>
      <c r="D197733" s="1" t="s">
        <v>61</v>
      </c>
    </row>
    <row r="197734" spans="1:4" x14ac:dyDescent="0.2">
      <c r="A197734" s="1">
        <v>268644</v>
      </c>
      <c r="B197734" s="1" t="s">
        <v>197337</v>
      </c>
      <c r="C197734" s="1" t="s">
        <v>5</v>
      </c>
    </row>
    <row r="197735" spans="1:4" x14ac:dyDescent="0.2">
      <c r="A197735" s="1">
        <v>268645</v>
      </c>
      <c r="B197735" s="1" t="s">
        <v>197338</v>
      </c>
      <c r="C197735" s="1" t="s">
        <v>5</v>
      </c>
    </row>
    <row r="197736" spans="1:4" x14ac:dyDescent="0.2">
      <c r="A197736" s="1">
        <v>268646</v>
      </c>
      <c r="B197736" s="1" t="s">
        <v>197339</v>
      </c>
      <c r="C197736" s="1" t="s">
        <v>60</v>
      </c>
    </row>
    <row r="197737" spans="1:4" x14ac:dyDescent="0.2">
      <c r="A197737" s="1">
        <v>268647</v>
      </c>
      <c r="B197737" s="1" t="s">
        <v>197340</v>
      </c>
      <c r="C197737" s="1" t="s">
        <v>5</v>
      </c>
    </row>
    <row r="197738" spans="1:4" x14ac:dyDescent="0.2">
      <c r="A197738" s="1">
        <v>268648</v>
      </c>
      <c r="B197738" s="1" t="s">
        <v>197341</v>
      </c>
      <c r="C197738" s="1" t="s">
        <v>5</v>
      </c>
    </row>
    <row r="197739" spans="1:4" x14ac:dyDescent="0.2">
      <c r="A197739" s="1">
        <v>268649</v>
      </c>
      <c r="B197739" s="1" t="s">
        <v>197342</v>
      </c>
      <c r="C197739" s="1" t="s">
        <v>5</v>
      </c>
    </row>
    <row r="197740" spans="1:4" x14ac:dyDescent="0.2">
      <c r="A197740" s="1">
        <v>268650</v>
      </c>
      <c r="B197740" s="1" t="s">
        <v>197343</v>
      </c>
      <c r="C197740" s="1" t="s">
        <v>60</v>
      </c>
    </row>
    <row r="197741" spans="1:4" x14ac:dyDescent="0.2">
      <c r="A197741" s="1">
        <v>268651</v>
      </c>
      <c r="B197741" s="1" t="s">
        <v>197344</v>
      </c>
      <c r="C197741" s="1" t="s">
        <v>5</v>
      </c>
    </row>
    <row r="197742" spans="1:4" x14ac:dyDescent="0.2">
      <c r="A197742" s="1">
        <v>268652</v>
      </c>
      <c r="B197742" s="1" t="s">
        <v>197345</v>
      </c>
      <c r="C197742" s="1" t="s">
        <v>5</v>
      </c>
    </row>
    <row r="197743" spans="1:4" x14ac:dyDescent="0.2">
      <c r="A197743" s="1">
        <v>268653</v>
      </c>
      <c r="B197743" s="1" t="s">
        <v>197346</v>
      </c>
      <c r="C197743" s="1" t="s">
        <v>60</v>
      </c>
    </row>
    <row r="197744" spans="1:4" x14ac:dyDescent="0.2">
      <c r="A197744" s="1">
        <v>268654</v>
      </c>
      <c r="B197744" s="1" t="s">
        <v>197347</v>
      </c>
      <c r="C197744" s="1" t="s">
        <v>60</v>
      </c>
    </row>
    <row r="197745" spans="1:3" x14ac:dyDescent="0.2">
      <c r="A197745" s="1">
        <v>268655</v>
      </c>
      <c r="B197745" s="1" t="s">
        <v>197348</v>
      </c>
      <c r="C197745" s="1" t="s">
        <v>5</v>
      </c>
    </row>
    <row r="197746" spans="1:3" x14ac:dyDescent="0.2">
      <c r="A197746" s="1">
        <v>268656</v>
      </c>
      <c r="B197746" s="1" t="s">
        <v>197349</v>
      </c>
      <c r="C197746" s="1" t="s">
        <v>60</v>
      </c>
    </row>
    <row r="197747" spans="1:3" x14ac:dyDescent="0.2">
      <c r="A197747" s="1">
        <v>268657</v>
      </c>
      <c r="B197747" s="1" t="s">
        <v>197350</v>
      </c>
      <c r="C197747" s="1" t="s">
        <v>5</v>
      </c>
    </row>
    <row r="197748" spans="1:3" x14ac:dyDescent="0.2">
      <c r="A197748" s="1">
        <v>268658</v>
      </c>
      <c r="B197748" s="1" t="s">
        <v>197351</v>
      </c>
      <c r="C197748" s="1" t="s">
        <v>60</v>
      </c>
    </row>
    <row r="197749" spans="1:3" x14ac:dyDescent="0.2">
      <c r="A197749" s="1">
        <v>268659</v>
      </c>
      <c r="B197749" s="1" t="s">
        <v>197352</v>
      </c>
      <c r="C197749" s="1" t="s">
        <v>60</v>
      </c>
    </row>
    <row r="197750" spans="1:3" x14ac:dyDescent="0.2">
      <c r="A197750" s="1">
        <v>268660</v>
      </c>
      <c r="B197750" s="1" t="s">
        <v>197353</v>
      </c>
      <c r="C197750" s="1" t="s">
        <v>60</v>
      </c>
    </row>
    <row r="197751" spans="1:3" x14ac:dyDescent="0.2">
      <c r="A197751" s="1">
        <v>268661</v>
      </c>
      <c r="B197751" s="1" t="s">
        <v>197354</v>
      </c>
      <c r="C197751" s="1" t="s">
        <v>60</v>
      </c>
    </row>
    <row r="197752" spans="1:3" x14ac:dyDescent="0.2">
      <c r="A197752" s="1">
        <v>268662</v>
      </c>
      <c r="B197752" s="1" t="s">
        <v>197355</v>
      </c>
      <c r="C197752" s="1" t="s">
        <v>60</v>
      </c>
    </row>
    <row r="197753" spans="1:3" x14ac:dyDescent="0.2">
      <c r="A197753" s="1">
        <v>268663</v>
      </c>
      <c r="B197753" s="1" t="s">
        <v>197356</v>
      </c>
      <c r="C197753" s="1" t="s">
        <v>5</v>
      </c>
    </row>
    <row r="197754" spans="1:3" x14ac:dyDescent="0.2">
      <c r="A197754" s="1">
        <v>268664</v>
      </c>
      <c r="B197754" s="1" t="s">
        <v>197357</v>
      </c>
      <c r="C197754" s="1" t="s">
        <v>5</v>
      </c>
    </row>
    <row r="197755" spans="1:3" x14ac:dyDescent="0.2">
      <c r="A197755" s="1">
        <v>268665</v>
      </c>
      <c r="B197755" s="1" t="s">
        <v>197358</v>
      </c>
      <c r="C197755" s="1" t="s">
        <v>5</v>
      </c>
    </row>
    <row r="197756" spans="1:3" x14ac:dyDescent="0.2">
      <c r="A197756" s="1">
        <v>268666</v>
      </c>
      <c r="B197756" s="1" t="s">
        <v>197359</v>
      </c>
      <c r="C197756" s="1" t="s">
        <v>5</v>
      </c>
    </row>
    <row r="197757" spans="1:3" x14ac:dyDescent="0.2">
      <c r="A197757" s="1">
        <v>268667</v>
      </c>
      <c r="B197757" s="1" t="s">
        <v>197360</v>
      </c>
      <c r="C197757" s="1" t="s">
        <v>5</v>
      </c>
    </row>
    <row r="197758" spans="1:3" x14ac:dyDescent="0.2">
      <c r="A197758" s="1">
        <v>268668</v>
      </c>
      <c r="B197758" s="1" t="s">
        <v>197361</v>
      </c>
      <c r="C197758" s="1" t="s">
        <v>5</v>
      </c>
    </row>
    <row r="197759" spans="1:3" x14ac:dyDescent="0.2">
      <c r="A197759" s="1">
        <v>268669</v>
      </c>
      <c r="B197759" s="1" t="s">
        <v>197362</v>
      </c>
      <c r="C197759" s="1" t="s">
        <v>5</v>
      </c>
    </row>
    <row r="197760" spans="1:3" x14ac:dyDescent="0.2">
      <c r="A197760" s="1">
        <v>268670</v>
      </c>
      <c r="B197760" s="1" t="s">
        <v>197363</v>
      </c>
      <c r="C197760" s="1" t="s">
        <v>5</v>
      </c>
    </row>
    <row r="197761" spans="1:4" x14ac:dyDescent="0.2">
      <c r="A197761" s="1">
        <v>268671</v>
      </c>
      <c r="B197761" s="1" t="s">
        <v>197364</v>
      </c>
      <c r="C197761" s="1" t="s">
        <v>5</v>
      </c>
    </row>
    <row r="197762" spans="1:4" x14ac:dyDescent="0.2">
      <c r="A197762" s="1">
        <v>268672</v>
      </c>
      <c r="B197762" s="1" t="s">
        <v>197365</v>
      </c>
      <c r="C197762" s="1" t="s">
        <v>5</v>
      </c>
    </row>
    <row r="197763" spans="1:4" x14ac:dyDescent="0.2">
      <c r="A197763" s="1">
        <v>268673</v>
      </c>
      <c r="B197763" s="1" t="s">
        <v>197366</v>
      </c>
      <c r="C197763" s="1" t="s">
        <v>5</v>
      </c>
    </row>
    <row r="197764" spans="1:4" x14ac:dyDescent="0.2">
      <c r="A197764" s="1">
        <v>268674</v>
      </c>
      <c r="B197764" s="1" t="s">
        <v>197367</v>
      </c>
      <c r="C197764" s="1" t="s">
        <v>60</v>
      </c>
      <c r="D197764" s="1" t="s">
        <v>61</v>
      </c>
    </row>
    <row r="197765" spans="1:4" x14ac:dyDescent="0.2">
      <c r="A197765" s="1">
        <v>268675</v>
      </c>
      <c r="B197765" s="1" t="s">
        <v>197368</v>
      </c>
      <c r="C197765" s="1" t="s">
        <v>60</v>
      </c>
      <c r="D197765" s="1" t="s">
        <v>61</v>
      </c>
    </row>
    <row r="197766" spans="1:4" x14ac:dyDescent="0.2">
      <c r="A197766" s="1">
        <v>268676</v>
      </c>
      <c r="B197766" s="1" t="s">
        <v>197369</v>
      </c>
      <c r="C197766" s="1" t="s">
        <v>60</v>
      </c>
      <c r="D197766" s="1" t="s">
        <v>61</v>
      </c>
    </row>
    <row r="197767" spans="1:4" x14ac:dyDescent="0.2">
      <c r="A197767" s="1">
        <v>268677</v>
      </c>
      <c r="B197767" s="1" t="s">
        <v>197370</v>
      </c>
      <c r="C197767" s="1" t="s">
        <v>60</v>
      </c>
      <c r="D197767" s="1" t="s">
        <v>61</v>
      </c>
    </row>
    <row r="197768" spans="1:4" x14ac:dyDescent="0.2">
      <c r="A197768" s="1">
        <v>268678</v>
      </c>
      <c r="B197768" s="1" t="s">
        <v>197371</v>
      </c>
      <c r="C197768" s="1" t="s">
        <v>60</v>
      </c>
    </row>
    <row r="197769" spans="1:4" x14ac:dyDescent="0.2">
      <c r="A197769" s="1">
        <v>268679</v>
      </c>
      <c r="B197769" s="1" t="s">
        <v>197372</v>
      </c>
      <c r="C197769" s="1" t="s">
        <v>60</v>
      </c>
    </row>
    <row r="197770" spans="1:4" x14ac:dyDescent="0.2">
      <c r="A197770" s="1">
        <v>268680</v>
      </c>
      <c r="B197770" s="1" t="s">
        <v>197373</v>
      </c>
      <c r="C197770" s="1" t="s">
        <v>60</v>
      </c>
    </row>
    <row r="197771" spans="1:4" x14ac:dyDescent="0.2">
      <c r="A197771" s="1">
        <v>268681</v>
      </c>
      <c r="B197771" s="1" t="s">
        <v>197374</v>
      </c>
      <c r="C197771" s="1" t="s">
        <v>5</v>
      </c>
    </row>
    <row r="197772" spans="1:4" x14ac:dyDescent="0.2">
      <c r="A197772" s="1">
        <v>268682</v>
      </c>
      <c r="B197772" s="1" t="s">
        <v>197375</v>
      </c>
      <c r="C197772" s="1" t="s">
        <v>5</v>
      </c>
    </row>
    <row r="197773" spans="1:4" x14ac:dyDescent="0.2">
      <c r="A197773" s="1">
        <v>268683</v>
      </c>
      <c r="B197773" s="1" t="s">
        <v>197376</v>
      </c>
      <c r="C197773" s="1" t="s">
        <v>60</v>
      </c>
    </row>
    <row r="197774" spans="1:4" x14ac:dyDescent="0.2">
      <c r="A197774" s="1">
        <v>268684</v>
      </c>
      <c r="B197774" s="1" t="s">
        <v>197377</v>
      </c>
      <c r="C197774" s="1" t="s">
        <v>5</v>
      </c>
    </row>
    <row r="197775" spans="1:4" x14ac:dyDescent="0.2">
      <c r="A197775" s="1">
        <v>268685</v>
      </c>
      <c r="B197775" s="1" t="s">
        <v>197378</v>
      </c>
      <c r="C197775" s="1" t="s">
        <v>60</v>
      </c>
    </row>
    <row r="197776" spans="1:4" x14ac:dyDescent="0.2">
      <c r="A197776" s="1">
        <v>268686</v>
      </c>
      <c r="B197776" s="1" t="s">
        <v>197379</v>
      </c>
      <c r="C197776" s="1" t="s">
        <v>5</v>
      </c>
    </row>
    <row r="197777" spans="1:3" x14ac:dyDescent="0.2">
      <c r="A197777" s="1">
        <v>268687</v>
      </c>
      <c r="B197777" s="1" t="s">
        <v>197380</v>
      </c>
      <c r="C197777" s="1" t="s">
        <v>5</v>
      </c>
    </row>
    <row r="197778" spans="1:3" x14ac:dyDescent="0.2">
      <c r="A197778" s="1">
        <v>268688</v>
      </c>
      <c r="B197778" s="1" t="s">
        <v>197381</v>
      </c>
      <c r="C197778" s="1" t="s">
        <v>60</v>
      </c>
    </row>
    <row r="197779" spans="1:3" x14ac:dyDescent="0.2">
      <c r="A197779" s="1">
        <v>268689</v>
      </c>
      <c r="B197779" s="1" t="s">
        <v>197382</v>
      </c>
      <c r="C197779" s="1" t="s">
        <v>60</v>
      </c>
    </row>
    <row r="197780" spans="1:3" x14ac:dyDescent="0.2">
      <c r="A197780" s="1">
        <v>268690</v>
      </c>
      <c r="B197780" s="1" t="s">
        <v>197383</v>
      </c>
      <c r="C197780" s="1" t="s">
        <v>60</v>
      </c>
    </row>
    <row r="197781" spans="1:3" x14ac:dyDescent="0.2">
      <c r="A197781" s="1">
        <v>268691</v>
      </c>
      <c r="B197781" s="1" t="s">
        <v>197384</v>
      </c>
      <c r="C197781" s="1" t="s">
        <v>60</v>
      </c>
    </row>
    <row r="197782" spans="1:3" x14ac:dyDescent="0.2">
      <c r="A197782" s="1">
        <v>268692</v>
      </c>
      <c r="B197782" s="1" t="s">
        <v>197385</v>
      </c>
      <c r="C197782" s="1" t="s">
        <v>60</v>
      </c>
    </row>
    <row r="197783" spans="1:3" x14ac:dyDescent="0.2">
      <c r="A197783" s="1">
        <v>268693</v>
      </c>
      <c r="B197783" s="1" t="s">
        <v>197386</v>
      </c>
      <c r="C197783" s="1" t="s">
        <v>5</v>
      </c>
    </row>
    <row r="197784" spans="1:3" x14ac:dyDescent="0.2">
      <c r="A197784" s="1">
        <v>268694</v>
      </c>
      <c r="B197784" s="1" t="s">
        <v>197387</v>
      </c>
      <c r="C197784" s="1" t="s">
        <v>5</v>
      </c>
    </row>
    <row r="197785" spans="1:3" x14ac:dyDescent="0.2">
      <c r="A197785" s="1">
        <v>268695</v>
      </c>
      <c r="B197785" s="1" t="s">
        <v>197388</v>
      </c>
      <c r="C197785" s="1" t="s">
        <v>60</v>
      </c>
    </row>
    <row r="197786" spans="1:3" x14ac:dyDescent="0.2">
      <c r="A197786" s="1">
        <v>268696</v>
      </c>
      <c r="B197786" s="1" t="s">
        <v>197389</v>
      </c>
      <c r="C197786" s="1" t="s">
        <v>5</v>
      </c>
    </row>
    <row r="197787" spans="1:3" x14ac:dyDescent="0.2">
      <c r="A197787" s="1">
        <v>268697</v>
      </c>
      <c r="B197787" s="1" t="s">
        <v>197390</v>
      </c>
      <c r="C197787" s="1" t="s">
        <v>60</v>
      </c>
    </row>
    <row r="197788" spans="1:3" x14ac:dyDescent="0.2">
      <c r="A197788" s="1">
        <v>268698</v>
      </c>
      <c r="B197788" s="1" t="s">
        <v>197391</v>
      </c>
      <c r="C197788" s="1" t="s">
        <v>5</v>
      </c>
    </row>
    <row r="197789" spans="1:3" x14ac:dyDescent="0.2">
      <c r="A197789" s="1">
        <v>268699</v>
      </c>
      <c r="B197789" s="1" t="s">
        <v>197392</v>
      </c>
      <c r="C197789" s="1" t="s">
        <v>5</v>
      </c>
    </row>
    <row r="197790" spans="1:3" x14ac:dyDescent="0.2">
      <c r="A197790" s="1">
        <v>268700</v>
      </c>
      <c r="B197790" s="1" t="s">
        <v>197393</v>
      </c>
      <c r="C197790" s="1" t="s">
        <v>5</v>
      </c>
    </row>
    <row r="197791" spans="1:3" x14ac:dyDescent="0.2">
      <c r="A197791" s="1">
        <v>268701</v>
      </c>
      <c r="B197791" s="1" t="s">
        <v>197394</v>
      </c>
      <c r="C197791" s="1" t="s">
        <v>5</v>
      </c>
    </row>
    <row r="197792" spans="1:3" x14ac:dyDescent="0.2">
      <c r="A197792" s="1">
        <v>268702</v>
      </c>
      <c r="B197792" s="1" t="s">
        <v>197395</v>
      </c>
      <c r="C197792" s="1" t="s">
        <v>5</v>
      </c>
    </row>
    <row r="197793" spans="1:3" x14ac:dyDescent="0.2">
      <c r="A197793" s="1">
        <v>268703</v>
      </c>
      <c r="B197793" s="1" t="s">
        <v>197396</v>
      </c>
      <c r="C197793" s="1" t="s">
        <v>5</v>
      </c>
    </row>
    <row r="197794" spans="1:3" x14ac:dyDescent="0.2">
      <c r="A197794" s="1">
        <v>268704</v>
      </c>
      <c r="B197794" s="1" t="s">
        <v>197397</v>
      </c>
      <c r="C197794" s="1" t="s">
        <v>5</v>
      </c>
    </row>
    <row r="197795" spans="1:3" x14ac:dyDescent="0.2">
      <c r="A197795" s="1">
        <v>268705</v>
      </c>
      <c r="B197795" s="1" t="s">
        <v>197398</v>
      </c>
      <c r="C197795" s="1" t="s">
        <v>5</v>
      </c>
    </row>
    <row r="197796" spans="1:3" x14ac:dyDescent="0.2">
      <c r="A197796" s="1">
        <v>268706</v>
      </c>
      <c r="B197796" s="1" t="s">
        <v>197399</v>
      </c>
      <c r="C197796" s="1" t="s">
        <v>5</v>
      </c>
    </row>
    <row r="197797" spans="1:3" x14ac:dyDescent="0.2">
      <c r="A197797" s="1">
        <v>268707</v>
      </c>
      <c r="B197797" s="1" t="s">
        <v>197400</v>
      </c>
      <c r="C197797" s="1" t="s">
        <v>5</v>
      </c>
    </row>
    <row r="197798" spans="1:3" x14ac:dyDescent="0.2">
      <c r="A197798" s="1">
        <v>268708</v>
      </c>
      <c r="B197798" s="1" t="s">
        <v>197401</v>
      </c>
      <c r="C197798" s="1" t="s">
        <v>60</v>
      </c>
    </row>
    <row r="197799" spans="1:3" x14ac:dyDescent="0.2">
      <c r="A197799" s="1">
        <v>268709</v>
      </c>
      <c r="B197799" s="1" t="s">
        <v>197402</v>
      </c>
      <c r="C197799" s="1" t="s">
        <v>5</v>
      </c>
    </row>
    <row r="197800" spans="1:3" x14ac:dyDescent="0.2">
      <c r="A197800" s="1">
        <v>268710</v>
      </c>
      <c r="B197800" s="1" t="s">
        <v>197403</v>
      </c>
      <c r="C197800" s="1" t="s">
        <v>60</v>
      </c>
    </row>
    <row r="197801" spans="1:3" x14ac:dyDescent="0.2">
      <c r="A197801" s="1">
        <v>268711</v>
      </c>
      <c r="B197801" s="1" t="s">
        <v>197404</v>
      </c>
      <c r="C197801" s="1" t="s">
        <v>60</v>
      </c>
    </row>
    <row r="197802" spans="1:3" x14ac:dyDescent="0.2">
      <c r="A197802" s="1">
        <v>268712</v>
      </c>
      <c r="B197802" s="1" t="s">
        <v>197405</v>
      </c>
      <c r="C197802" s="1" t="s">
        <v>60</v>
      </c>
    </row>
    <row r="197803" spans="1:3" x14ac:dyDescent="0.2">
      <c r="A197803" s="1">
        <v>268714</v>
      </c>
      <c r="B197803" s="1" t="s">
        <v>197406</v>
      </c>
      <c r="C197803" s="1" t="s">
        <v>60</v>
      </c>
    </row>
    <row r="197804" spans="1:3" x14ac:dyDescent="0.2">
      <c r="A197804" s="1">
        <v>268715</v>
      </c>
      <c r="B197804" s="1" t="s">
        <v>197407</v>
      </c>
      <c r="C197804" s="1" t="s">
        <v>60</v>
      </c>
    </row>
    <row r="197805" spans="1:3" x14ac:dyDescent="0.2">
      <c r="A197805" s="1">
        <v>268716</v>
      </c>
      <c r="B197805" s="1" t="s">
        <v>197408</v>
      </c>
      <c r="C197805" s="1" t="s">
        <v>60</v>
      </c>
    </row>
    <row r="197806" spans="1:3" x14ac:dyDescent="0.2">
      <c r="A197806" s="1">
        <v>268717</v>
      </c>
      <c r="B197806" s="1" t="s">
        <v>197409</v>
      </c>
      <c r="C197806" s="1" t="s">
        <v>60</v>
      </c>
    </row>
    <row r="197807" spans="1:3" x14ac:dyDescent="0.2">
      <c r="A197807" s="1">
        <v>268718</v>
      </c>
      <c r="B197807" s="1" t="s">
        <v>197410</v>
      </c>
      <c r="C197807" s="1" t="s">
        <v>60</v>
      </c>
    </row>
    <row r="197808" spans="1:3" x14ac:dyDescent="0.2">
      <c r="A197808" s="1">
        <v>268719</v>
      </c>
      <c r="B197808" s="1" t="s">
        <v>197411</v>
      </c>
      <c r="C197808" s="1" t="s">
        <v>5</v>
      </c>
    </row>
    <row r="197809" spans="1:3" x14ac:dyDescent="0.2">
      <c r="A197809" s="1">
        <v>268720</v>
      </c>
      <c r="B197809" s="1" t="s">
        <v>197412</v>
      </c>
      <c r="C197809" s="1" t="s">
        <v>60</v>
      </c>
    </row>
    <row r="197810" spans="1:3" x14ac:dyDescent="0.2">
      <c r="A197810" s="1">
        <v>268721</v>
      </c>
      <c r="B197810" s="1" t="s">
        <v>197413</v>
      </c>
      <c r="C197810" s="1" t="s">
        <v>5</v>
      </c>
    </row>
    <row r="197811" spans="1:3" x14ac:dyDescent="0.2">
      <c r="A197811" s="1">
        <v>268722</v>
      </c>
      <c r="B197811" s="1" t="s">
        <v>197414</v>
      </c>
      <c r="C197811" s="1" t="s">
        <v>5</v>
      </c>
    </row>
    <row r="197812" spans="1:3" x14ac:dyDescent="0.2">
      <c r="A197812" s="1">
        <v>268723</v>
      </c>
      <c r="B197812" s="1" t="s">
        <v>197415</v>
      </c>
      <c r="C197812" s="1" t="s">
        <v>5</v>
      </c>
    </row>
    <row r="197813" spans="1:3" x14ac:dyDescent="0.2">
      <c r="A197813" s="1">
        <v>268724</v>
      </c>
      <c r="B197813" s="1" t="s">
        <v>197416</v>
      </c>
      <c r="C197813" s="1" t="s">
        <v>60</v>
      </c>
    </row>
    <row r="197814" spans="1:3" x14ac:dyDescent="0.2">
      <c r="A197814" s="1">
        <v>268725</v>
      </c>
      <c r="B197814" s="1" t="s">
        <v>197417</v>
      </c>
      <c r="C197814" s="1" t="s">
        <v>60</v>
      </c>
    </row>
    <row r="197815" spans="1:3" x14ac:dyDescent="0.2">
      <c r="A197815" s="1">
        <v>268726</v>
      </c>
      <c r="B197815" s="1" t="s">
        <v>197418</v>
      </c>
      <c r="C197815" s="1" t="s">
        <v>60</v>
      </c>
    </row>
    <row r="197816" spans="1:3" x14ac:dyDescent="0.2">
      <c r="A197816" s="1">
        <v>268727</v>
      </c>
      <c r="B197816" s="1" t="s">
        <v>197419</v>
      </c>
      <c r="C197816" s="1" t="s">
        <v>60</v>
      </c>
    </row>
    <row r="197817" spans="1:3" x14ac:dyDescent="0.2">
      <c r="A197817" s="1">
        <v>268728</v>
      </c>
      <c r="B197817" s="1" t="s">
        <v>197420</v>
      </c>
      <c r="C197817" s="1" t="s">
        <v>5</v>
      </c>
    </row>
    <row r="197818" spans="1:3" x14ac:dyDescent="0.2">
      <c r="A197818" s="1">
        <v>268729</v>
      </c>
      <c r="B197818" s="1" t="s">
        <v>197421</v>
      </c>
      <c r="C197818" s="1" t="s">
        <v>5</v>
      </c>
    </row>
    <row r="197819" spans="1:3" x14ac:dyDescent="0.2">
      <c r="A197819" s="1">
        <v>268730</v>
      </c>
      <c r="B197819" s="1" t="s">
        <v>197422</v>
      </c>
      <c r="C197819" s="1" t="s">
        <v>5</v>
      </c>
    </row>
    <row r="197820" spans="1:3" x14ac:dyDescent="0.2">
      <c r="A197820" s="1">
        <v>268731</v>
      </c>
      <c r="B197820" s="1" t="s">
        <v>197423</v>
      </c>
      <c r="C197820" s="1" t="s">
        <v>5</v>
      </c>
    </row>
    <row r="197821" spans="1:3" x14ac:dyDescent="0.2">
      <c r="A197821" s="1">
        <v>268732</v>
      </c>
      <c r="B197821" s="1" t="s">
        <v>197424</v>
      </c>
      <c r="C197821" s="1" t="s">
        <v>5</v>
      </c>
    </row>
    <row r="197822" spans="1:3" x14ac:dyDescent="0.2">
      <c r="A197822" s="1">
        <v>268733</v>
      </c>
      <c r="B197822" s="1" t="s">
        <v>197425</v>
      </c>
      <c r="C197822" s="1" t="s">
        <v>5</v>
      </c>
    </row>
    <row r="197823" spans="1:3" x14ac:dyDescent="0.2">
      <c r="A197823" s="1">
        <v>268735</v>
      </c>
      <c r="B197823" s="1" t="s">
        <v>197426</v>
      </c>
      <c r="C197823" s="1" t="s">
        <v>5</v>
      </c>
    </row>
    <row r="197824" spans="1:3" x14ac:dyDescent="0.2">
      <c r="A197824" s="1">
        <v>268736</v>
      </c>
      <c r="B197824" s="1" t="s">
        <v>197427</v>
      </c>
      <c r="C197824" s="1" t="s">
        <v>60</v>
      </c>
    </row>
    <row r="197825" spans="1:3" x14ac:dyDescent="0.2">
      <c r="A197825" s="1">
        <v>268737</v>
      </c>
      <c r="B197825" s="1" t="s">
        <v>197428</v>
      </c>
      <c r="C197825" s="1" t="s">
        <v>5</v>
      </c>
    </row>
    <row r="197826" spans="1:3" x14ac:dyDescent="0.2">
      <c r="A197826" s="1">
        <v>268738</v>
      </c>
      <c r="B197826" s="1" t="s">
        <v>197429</v>
      </c>
      <c r="C197826" s="1" t="s">
        <v>60</v>
      </c>
    </row>
    <row r="197827" spans="1:3" x14ac:dyDescent="0.2">
      <c r="A197827" s="1">
        <v>268739</v>
      </c>
      <c r="B197827" s="1" t="s">
        <v>197430</v>
      </c>
      <c r="C197827" s="1" t="s">
        <v>60</v>
      </c>
    </row>
    <row r="197828" spans="1:3" x14ac:dyDescent="0.2">
      <c r="A197828" s="1">
        <v>268740</v>
      </c>
      <c r="B197828" s="1" t="s">
        <v>197431</v>
      </c>
      <c r="C197828" s="1" t="s">
        <v>60</v>
      </c>
    </row>
    <row r="197829" spans="1:3" x14ac:dyDescent="0.2">
      <c r="A197829" s="1">
        <v>268741</v>
      </c>
      <c r="B197829" s="1" t="s">
        <v>197432</v>
      </c>
      <c r="C197829" s="1" t="s">
        <v>5</v>
      </c>
    </row>
    <row r="197830" spans="1:3" x14ac:dyDescent="0.2">
      <c r="A197830" s="1">
        <v>268742</v>
      </c>
      <c r="B197830" s="1" t="s">
        <v>197433</v>
      </c>
      <c r="C197830" s="1" t="s">
        <v>60</v>
      </c>
    </row>
    <row r="197831" spans="1:3" x14ac:dyDescent="0.2">
      <c r="A197831" s="1">
        <v>268743</v>
      </c>
      <c r="B197831" s="1" t="s">
        <v>197434</v>
      </c>
      <c r="C197831" s="1" t="s">
        <v>5</v>
      </c>
    </row>
    <row r="197832" spans="1:3" x14ac:dyDescent="0.2">
      <c r="A197832" s="1">
        <v>268744</v>
      </c>
      <c r="B197832" s="1" t="s">
        <v>197435</v>
      </c>
      <c r="C197832" s="1" t="s">
        <v>60</v>
      </c>
    </row>
    <row r="197833" spans="1:3" x14ac:dyDescent="0.2">
      <c r="A197833" s="1">
        <v>268745</v>
      </c>
      <c r="B197833" s="1" t="s">
        <v>197436</v>
      </c>
      <c r="C197833" s="1" t="s">
        <v>60</v>
      </c>
    </row>
    <row r="197834" spans="1:3" x14ac:dyDescent="0.2">
      <c r="A197834" s="1">
        <v>268746</v>
      </c>
      <c r="B197834" s="1" t="s">
        <v>197437</v>
      </c>
      <c r="C197834" s="1" t="s">
        <v>5</v>
      </c>
    </row>
    <row r="197835" spans="1:3" x14ac:dyDescent="0.2">
      <c r="A197835" s="1">
        <v>268747</v>
      </c>
      <c r="B197835" s="1" t="s">
        <v>197438</v>
      </c>
      <c r="C197835" s="1" t="s">
        <v>60</v>
      </c>
    </row>
    <row r="197836" spans="1:3" x14ac:dyDescent="0.2">
      <c r="A197836" s="1">
        <v>268748</v>
      </c>
      <c r="B197836" s="1" t="s">
        <v>197439</v>
      </c>
      <c r="C197836" s="1" t="s">
        <v>5</v>
      </c>
    </row>
    <row r="197837" spans="1:3" x14ac:dyDescent="0.2">
      <c r="A197837" s="1">
        <v>268749</v>
      </c>
      <c r="B197837" s="1" t="s">
        <v>197440</v>
      </c>
      <c r="C197837" s="1" t="s">
        <v>60</v>
      </c>
    </row>
    <row r="197838" spans="1:3" x14ac:dyDescent="0.2">
      <c r="A197838" s="1">
        <v>268750</v>
      </c>
      <c r="B197838" s="1" t="s">
        <v>197441</v>
      </c>
      <c r="C197838" s="1" t="s">
        <v>60</v>
      </c>
    </row>
    <row r="197839" spans="1:3" x14ac:dyDescent="0.2">
      <c r="A197839" s="1">
        <v>268751</v>
      </c>
      <c r="B197839" s="1" t="s">
        <v>197442</v>
      </c>
      <c r="C197839" s="1" t="s">
        <v>5</v>
      </c>
    </row>
    <row r="197840" spans="1:3" x14ac:dyDescent="0.2">
      <c r="A197840" s="1">
        <v>268752</v>
      </c>
      <c r="B197840" s="1" t="s">
        <v>197443</v>
      </c>
      <c r="C197840" s="1" t="s">
        <v>5</v>
      </c>
    </row>
    <row r="197841" spans="1:3" x14ac:dyDescent="0.2">
      <c r="A197841" s="1">
        <v>268753</v>
      </c>
      <c r="B197841" s="1" t="s">
        <v>197444</v>
      </c>
      <c r="C197841" s="1" t="s">
        <v>60</v>
      </c>
    </row>
    <row r="197842" spans="1:3" x14ac:dyDescent="0.2">
      <c r="A197842" s="1">
        <v>268754</v>
      </c>
      <c r="B197842" s="1" t="s">
        <v>197445</v>
      </c>
      <c r="C197842" s="1" t="s">
        <v>5</v>
      </c>
    </row>
    <row r="197843" spans="1:3" x14ac:dyDescent="0.2">
      <c r="A197843" s="1">
        <v>268755</v>
      </c>
      <c r="B197843" s="1" t="s">
        <v>197446</v>
      </c>
      <c r="C197843" s="1" t="s">
        <v>60</v>
      </c>
    </row>
    <row r="197844" spans="1:3" x14ac:dyDescent="0.2">
      <c r="A197844" s="1">
        <v>268756</v>
      </c>
      <c r="B197844" s="1" t="s">
        <v>197447</v>
      </c>
      <c r="C197844" s="1" t="s">
        <v>60</v>
      </c>
    </row>
    <row r="197845" spans="1:3" x14ac:dyDescent="0.2">
      <c r="A197845" s="1">
        <v>268757</v>
      </c>
      <c r="B197845" s="1" t="s">
        <v>197448</v>
      </c>
      <c r="C197845" s="1" t="s">
        <v>60</v>
      </c>
    </row>
    <row r="197846" spans="1:3" x14ac:dyDescent="0.2">
      <c r="A197846" s="1">
        <v>268758</v>
      </c>
      <c r="B197846" s="1" t="s">
        <v>197449</v>
      </c>
      <c r="C197846" s="1" t="s">
        <v>5</v>
      </c>
    </row>
    <row r="197847" spans="1:3" x14ac:dyDescent="0.2">
      <c r="A197847" s="1">
        <v>268759</v>
      </c>
      <c r="B197847" s="1" t="s">
        <v>197450</v>
      </c>
      <c r="C197847" s="1" t="s">
        <v>5</v>
      </c>
    </row>
    <row r="197848" spans="1:3" x14ac:dyDescent="0.2">
      <c r="A197848" s="1">
        <v>268760</v>
      </c>
      <c r="B197848" s="1" t="s">
        <v>197451</v>
      </c>
      <c r="C197848" s="1" t="s">
        <v>5</v>
      </c>
    </row>
    <row r="197849" spans="1:3" x14ac:dyDescent="0.2">
      <c r="A197849" s="1">
        <v>268761</v>
      </c>
      <c r="B197849" s="1" t="s">
        <v>197452</v>
      </c>
      <c r="C197849" s="1" t="s">
        <v>5</v>
      </c>
    </row>
    <row r="197850" spans="1:3" x14ac:dyDescent="0.2">
      <c r="A197850" s="1">
        <v>268762</v>
      </c>
      <c r="B197850" s="1" t="s">
        <v>197453</v>
      </c>
      <c r="C197850" s="1" t="s">
        <v>5</v>
      </c>
    </row>
    <row r="197851" spans="1:3" x14ac:dyDescent="0.2">
      <c r="A197851" s="1">
        <v>268763</v>
      </c>
      <c r="B197851" s="1" t="s">
        <v>197454</v>
      </c>
      <c r="C197851" s="1" t="s">
        <v>5</v>
      </c>
    </row>
    <row r="197852" spans="1:3" x14ac:dyDescent="0.2">
      <c r="A197852" s="1">
        <v>268764</v>
      </c>
      <c r="B197852" s="1" t="s">
        <v>197455</v>
      </c>
      <c r="C197852" s="1" t="s">
        <v>5</v>
      </c>
    </row>
    <row r="197853" spans="1:3" x14ac:dyDescent="0.2">
      <c r="A197853" s="1">
        <v>268765</v>
      </c>
      <c r="B197853" s="1" t="s">
        <v>197456</v>
      </c>
      <c r="C197853" s="1" t="s">
        <v>5</v>
      </c>
    </row>
    <row r="197854" spans="1:3" x14ac:dyDescent="0.2">
      <c r="A197854" s="1">
        <v>268766</v>
      </c>
      <c r="B197854" s="1" t="s">
        <v>197457</v>
      </c>
      <c r="C197854" s="1" t="s">
        <v>5</v>
      </c>
    </row>
    <row r="197855" spans="1:3" x14ac:dyDescent="0.2">
      <c r="A197855" s="1">
        <v>268767</v>
      </c>
      <c r="B197855" s="1" t="s">
        <v>197458</v>
      </c>
      <c r="C197855" s="1" t="s">
        <v>5</v>
      </c>
    </row>
    <row r="197856" spans="1:3" x14ac:dyDescent="0.2">
      <c r="A197856" s="1">
        <v>268768</v>
      </c>
      <c r="B197856" s="1" t="s">
        <v>197459</v>
      </c>
      <c r="C197856" s="1" t="s">
        <v>60</v>
      </c>
    </row>
    <row r="197857" spans="1:3" x14ac:dyDescent="0.2">
      <c r="A197857" s="1">
        <v>268769</v>
      </c>
      <c r="B197857" s="1" t="s">
        <v>197460</v>
      </c>
      <c r="C197857" s="1" t="s">
        <v>5</v>
      </c>
    </row>
    <row r="197858" spans="1:3" x14ac:dyDescent="0.2">
      <c r="A197858" s="1">
        <v>268770</v>
      </c>
      <c r="B197858" s="1" t="s">
        <v>197461</v>
      </c>
      <c r="C197858" s="1" t="s">
        <v>5</v>
      </c>
    </row>
    <row r="197859" spans="1:3" x14ac:dyDescent="0.2">
      <c r="A197859" s="1">
        <v>268771</v>
      </c>
      <c r="B197859" s="1" t="s">
        <v>197462</v>
      </c>
      <c r="C197859" s="1" t="s">
        <v>60</v>
      </c>
    </row>
    <row r="197860" spans="1:3" x14ac:dyDescent="0.2">
      <c r="A197860" s="1">
        <v>268772</v>
      </c>
      <c r="B197860" s="1" t="s">
        <v>197463</v>
      </c>
      <c r="C197860" s="1" t="s">
        <v>60</v>
      </c>
    </row>
    <row r="197861" spans="1:3" x14ac:dyDescent="0.2">
      <c r="A197861" s="1">
        <v>268773</v>
      </c>
      <c r="B197861" s="1" t="s">
        <v>197464</v>
      </c>
      <c r="C197861" s="1" t="s">
        <v>5</v>
      </c>
    </row>
    <row r="197862" spans="1:3" x14ac:dyDescent="0.2">
      <c r="A197862" s="1">
        <v>268774</v>
      </c>
      <c r="B197862" s="1" t="s">
        <v>197465</v>
      </c>
      <c r="C197862" s="1" t="s">
        <v>60</v>
      </c>
    </row>
    <row r="197863" spans="1:3" x14ac:dyDescent="0.2">
      <c r="A197863" s="1">
        <v>268775</v>
      </c>
      <c r="B197863" s="1" t="s">
        <v>197466</v>
      </c>
      <c r="C197863" s="1" t="s">
        <v>5</v>
      </c>
    </row>
    <row r="197864" spans="1:3" x14ac:dyDescent="0.2">
      <c r="A197864" s="1">
        <v>268776</v>
      </c>
      <c r="B197864" s="1" t="s">
        <v>197467</v>
      </c>
      <c r="C197864" s="1" t="s">
        <v>5</v>
      </c>
    </row>
    <row r="197865" spans="1:3" x14ac:dyDescent="0.2">
      <c r="A197865" s="1">
        <v>268777</v>
      </c>
      <c r="B197865" s="1" t="s">
        <v>197468</v>
      </c>
      <c r="C197865" s="1" t="s">
        <v>5</v>
      </c>
    </row>
    <row r="197866" spans="1:3" x14ac:dyDescent="0.2">
      <c r="A197866" s="1">
        <v>268778</v>
      </c>
      <c r="B197866" s="1" t="s">
        <v>197469</v>
      </c>
      <c r="C197866" s="1" t="s">
        <v>60</v>
      </c>
    </row>
    <row r="197867" spans="1:3" x14ac:dyDescent="0.2">
      <c r="A197867" s="1">
        <v>268779</v>
      </c>
      <c r="B197867" s="1" t="s">
        <v>197470</v>
      </c>
      <c r="C197867" s="1" t="s">
        <v>60</v>
      </c>
    </row>
    <row r="197868" spans="1:3" x14ac:dyDescent="0.2">
      <c r="A197868" s="1">
        <v>268780</v>
      </c>
      <c r="B197868" s="1" t="s">
        <v>197471</v>
      </c>
      <c r="C197868" s="1" t="s">
        <v>60</v>
      </c>
    </row>
    <row r="197869" spans="1:3" x14ac:dyDescent="0.2">
      <c r="A197869" s="1">
        <v>268781</v>
      </c>
      <c r="B197869" s="1" t="s">
        <v>197472</v>
      </c>
      <c r="C197869" s="1" t="s">
        <v>60</v>
      </c>
    </row>
    <row r="197870" spans="1:3" x14ac:dyDescent="0.2">
      <c r="A197870" s="1">
        <v>268782</v>
      </c>
      <c r="B197870" s="1" t="s">
        <v>197473</v>
      </c>
      <c r="C197870" s="1" t="s">
        <v>60</v>
      </c>
    </row>
    <row r="197871" spans="1:3" x14ac:dyDescent="0.2">
      <c r="A197871" s="1">
        <v>268783</v>
      </c>
      <c r="B197871" s="1" t="s">
        <v>197474</v>
      </c>
      <c r="C197871" s="1" t="s">
        <v>5</v>
      </c>
    </row>
    <row r="197872" spans="1:3" x14ac:dyDescent="0.2">
      <c r="A197872" s="1">
        <v>268784</v>
      </c>
      <c r="B197872" s="1" t="s">
        <v>197475</v>
      </c>
      <c r="C197872" s="1" t="s">
        <v>60</v>
      </c>
    </row>
    <row r="197873" spans="1:3" x14ac:dyDescent="0.2">
      <c r="A197873" s="1">
        <v>268785</v>
      </c>
      <c r="B197873" s="1" t="s">
        <v>197476</v>
      </c>
      <c r="C197873" s="1" t="s">
        <v>60</v>
      </c>
    </row>
    <row r="197874" spans="1:3" x14ac:dyDescent="0.2">
      <c r="A197874" s="1">
        <v>268786</v>
      </c>
      <c r="B197874" s="1" t="s">
        <v>197477</v>
      </c>
      <c r="C197874" s="1" t="s">
        <v>60</v>
      </c>
    </row>
    <row r="197875" spans="1:3" x14ac:dyDescent="0.2">
      <c r="A197875" s="1">
        <v>268787</v>
      </c>
      <c r="B197875" s="1" t="s">
        <v>197478</v>
      </c>
      <c r="C197875" s="1" t="s">
        <v>5</v>
      </c>
    </row>
    <row r="197876" spans="1:3" x14ac:dyDescent="0.2">
      <c r="A197876" s="1">
        <v>268788</v>
      </c>
      <c r="B197876" s="1" t="s">
        <v>197479</v>
      </c>
      <c r="C197876" s="1" t="s">
        <v>60</v>
      </c>
    </row>
    <row r="197877" spans="1:3" x14ac:dyDescent="0.2">
      <c r="A197877" s="1">
        <v>268789</v>
      </c>
      <c r="B197877" s="1" t="s">
        <v>197480</v>
      </c>
      <c r="C197877" s="1" t="s">
        <v>60</v>
      </c>
    </row>
    <row r="197878" spans="1:3" x14ac:dyDescent="0.2">
      <c r="A197878" s="1">
        <v>268790</v>
      </c>
      <c r="B197878" s="1" t="s">
        <v>197481</v>
      </c>
      <c r="C197878" s="1" t="s">
        <v>60</v>
      </c>
    </row>
    <row r="197879" spans="1:3" x14ac:dyDescent="0.2">
      <c r="A197879" s="1">
        <v>268791</v>
      </c>
      <c r="B197879" s="1" t="s">
        <v>197482</v>
      </c>
      <c r="C197879" s="1" t="s">
        <v>60</v>
      </c>
    </row>
    <row r="197880" spans="1:3" x14ac:dyDescent="0.2">
      <c r="A197880" s="1">
        <v>268792</v>
      </c>
      <c r="B197880" s="1" t="s">
        <v>197483</v>
      </c>
      <c r="C197880" s="1" t="s">
        <v>60</v>
      </c>
    </row>
    <row r="197881" spans="1:3" x14ac:dyDescent="0.2">
      <c r="A197881" s="1">
        <v>268793</v>
      </c>
      <c r="B197881" s="1" t="s">
        <v>197484</v>
      </c>
      <c r="C197881" s="1" t="s">
        <v>60</v>
      </c>
    </row>
    <row r="197882" spans="1:3" x14ac:dyDescent="0.2">
      <c r="A197882" s="1">
        <v>268794</v>
      </c>
      <c r="B197882" s="1" t="s">
        <v>197485</v>
      </c>
      <c r="C197882" s="1" t="s">
        <v>60</v>
      </c>
    </row>
    <row r="197883" spans="1:3" x14ac:dyDescent="0.2">
      <c r="A197883" s="1">
        <v>268795</v>
      </c>
      <c r="B197883" s="1" t="s">
        <v>197486</v>
      </c>
      <c r="C197883" s="1" t="s">
        <v>60</v>
      </c>
    </row>
    <row r="197884" spans="1:3" x14ac:dyDescent="0.2">
      <c r="A197884" s="1">
        <v>268796</v>
      </c>
      <c r="B197884" s="1" t="s">
        <v>197487</v>
      </c>
      <c r="C197884" s="1" t="s">
        <v>5</v>
      </c>
    </row>
    <row r="197885" spans="1:3" x14ac:dyDescent="0.2">
      <c r="A197885" s="1">
        <v>268797</v>
      </c>
      <c r="B197885" s="1" t="s">
        <v>197488</v>
      </c>
      <c r="C197885" s="1" t="s">
        <v>60</v>
      </c>
    </row>
    <row r="197886" spans="1:3" x14ac:dyDescent="0.2">
      <c r="A197886" s="1">
        <v>268798</v>
      </c>
      <c r="B197886" s="1" t="s">
        <v>197489</v>
      </c>
      <c r="C197886" s="1" t="s">
        <v>60</v>
      </c>
    </row>
    <row r="197887" spans="1:3" x14ac:dyDescent="0.2">
      <c r="A197887" s="1">
        <v>268799</v>
      </c>
      <c r="B197887" s="1" t="s">
        <v>197490</v>
      </c>
      <c r="C197887" s="1" t="s">
        <v>5</v>
      </c>
    </row>
    <row r="197888" spans="1:3" x14ac:dyDescent="0.2">
      <c r="A197888" s="1">
        <v>268800</v>
      </c>
      <c r="B197888" s="1" t="s">
        <v>197491</v>
      </c>
      <c r="C197888" s="1" t="s">
        <v>60</v>
      </c>
    </row>
    <row r="197889" spans="1:3" x14ac:dyDescent="0.2">
      <c r="A197889" s="1">
        <v>268801</v>
      </c>
      <c r="B197889" s="1" t="s">
        <v>197492</v>
      </c>
      <c r="C197889" s="1" t="s">
        <v>60</v>
      </c>
    </row>
    <row r="197890" spans="1:3" x14ac:dyDescent="0.2">
      <c r="A197890" s="1">
        <v>268802</v>
      </c>
      <c r="B197890" s="1" t="s">
        <v>197493</v>
      </c>
      <c r="C197890" s="1" t="s">
        <v>60</v>
      </c>
    </row>
    <row r="197891" spans="1:3" x14ac:dyDescent="0.2">
      <c r="A197891" s="1">
        <v>268803</v>
      </c>
      <c r="B197891" s="1" t="s">
        <v>197494</v>
      </c>
      <c r="C197891" s="1" t="s">
        <v>5</v>
      </c>
    </row>
    <row r="197892" spans="1:3" x14ac:dyDescent="0.2">
      <c r="A197892" s="1">
        <v>268804</v>
      </c>
      <c r="B197892" s="1" t="s">
        <v>197495</v>
      </c>
      <c r="C197892" s="1" t="s">
        <v>60</v>
      </c>
    </row>
    <row r="197893" spans="1:3" x14ac:dyDescent="0.2">
      <c r="A197893" s="1">
        <v>268805</v>
      </c>
      <c r="B197893" s="1" t="s">
        <v>197496</v>
      </c>
      <c r="C197893" s="1" t="s">
        <v>60</v>
      </c>
    </row>
    <row r="197894" spans="1:3" x14ac:dyDescent="0.2">
      <c r="A197894" s="1">
        <v>268806</v>
      </c>
      <c r="B197894" s="1" t="s">
        <v>197497</v>
      </c>
      <c r="C197894" s="1" t="s">
        <v>60</v>
      </c>
    </row>
    <row r="197895" spans="1:3" x14ac:dyDescent="0.2">
      <c r="A197895" s="1">
        <v>268807</v>
      </c>
      <c r="B197895" s="1" t="s">
        <v>197498</v>
      </c>
      <c r="C197895" s="1" t="s">
        <v>60</v>
      </c>
    </row>
    <row r="197896" spans="1:3" x14ac:dyDescent="0.2">
      <c r="A197896" s="1">
        <v>268808</v>
      </c>
      <c r="B197896" s="1" t="s">
        <v>197499</v>
      </c>
      <c r="C197896" s="1" t="s">
        <v>5</v>
      </c>
    </row>
    <row r="197897" spans="1:3" x14ac:dyDescent="0.2">
      <c r="A197897" s="1">
        <v>268809</v>
      </c>
      <c r="B197897" s="1" t="s">
        <v>197500</v>
      </c>
      <c r="C197897" s="1" t="s">
        <v>5</v>
      </c>
    </row>
    <row r="197898" spans="1:3" x14ac:dyDescent="0.2">
      <c r="A197898" s="1">
        <v>268810</v>
      </c>
      <c r="B197898" s="1" t="s">
        <v>197501</v>
      </c>
      <c r="C197898" s="1" t="s">
        <v>5</v>
      </c>
    </row>
    <row r="197899" spans="1:3" x14ac:dyDescent="0.2">
      <c r="A197899" s="1">
        <v>268811</v>
      </c>
      <c r="B197899" s="1" t="s">
        <v>197502</v>
      </c>
      <c r="C197899" s="1" t="s">
        <v>5</v>
      </c>
    </row>
    <row r="197900" spans="1:3" x14ac:dyDescent="0.2">
      <c r="A197900" s="1">
        <v>268812</v>
      </c>
      <c r="B197900" s="1" t="s">
        <v>197503</v>
      </c>
      <c r="C197900" s="1" t="s">
        <v>60</v>
      </c>
    </row>
    <row r="197901" spans="1:3" x14ac:dyDescent="0.2">
      <c r="A197901" s="1">
        <v>268813</v>
      </c>
      <c r="B197901" s="1" t="s">
        <v>197504</v>
      </c>
      <c r="C197901" s="1" t="s">
        <v>5</v>
      </c>
    </row>
    <row r="197902" spans="1:3" x14ac:dyDescent="0.2">
      <c r="A197902" s="1">
        <v>268814</v>
      </c>
      <c r="B197902" s="1" t="s">
        <v>197505</v>
      </c>
      <c r="C197902" s="1" t="s">
        <v>60</v>
      </c>
    </row>
    <row r="197903" spans="1:3" x14ac:dyDescent="0.2">
      <c r="A197903" s="1">
        <v>268815</v>
      </c>
      <c r="B197903" s="1" t="s">
        <v>197506</v>
      </c>
      <c r="C197903" s="1" t="s">
        <v>60</v>
      </c>
    </row>
    <row r="197904" spans="1:3" x14ac:dyDescent="0.2">
      <c r="A197904" s="1">
        <v>268816</v>
      </c>
      <c r="B197904" s="1" t="s">
        <v>197507</v>
      </c>
      <c r="C197904" s="1" t="s">
        <v>60</v>
      </c>
    </row>
    <row r="197905" spans="1:4" x14ac:dyDescent="0.2">
      <c r="A197905" s="1">
        <v>268817</v>
      </c>
      <c r="B197905" s="1" t="s">
        <v>197508</v>
      </c>
      <c r="C197905" s="1" t="s">
        <v>60</v>
      </c>
    </row>
    <row r="197906" spans="1:4" x14ac:dyDescent="0.2">
      <c r="A197906" s="1">
        <v>268818</v>
      </c>
      <c r="B197906" s="1" t="s">
        <v>197509</v>
      </c>
      <c r="C197906" s="1" t="s">
        <v>60</v>
      </c>
    </row>
    <row r="197907" spans="1:4" x14ac:dyDescent="0.2">
      <c r="A197907" s="1">
        <v>268820</v>
      </c>
      <c r="B197907" s="1" t="s">
        <v>197510</v>
      </c>
      <c r="C197907" s="1" t="s">
        <v>60</v>
      </c>
    </row>
    <row r="197908" spans="1:4" x14ac:dyDescent="0.2">
      <c r="A197908" s="1">
        <v>268821</v>
      </c>
      <c r="B197908" s="1" t="s">
        <v>197511</v>
      </c>
      <c r="C197908" s="1" t="s">
        <v>60</v>
      </c>
    </row>
    <row r="197909" spans="1:4" x14ac:dyDescent="0.2">
      <c r="A197909" s="1">
        <v>268822</v>
      </c>
      <c r="B197909" s="1" t="s">
        <v>197512</v>
      </c>
      <c r="C197909" s="1" t="s">
        <v>60</v>
      </c>
    </row>
    <row r="197910" spans="1:4" x14ac:dyDescent="0.2">
      <c r="A197910" s="1">
        <v>268823</v>
      </c>
      <c r="B197910" s="1" t="s">
        <v>197513</v>
      </c>
      <c r="C197910" s="1" t="s">
        <v>60</v>
      </c>
    </row>
    <row r="197911" spans="1:4" x14ac:dyDescent="0.2">
      <c r="A197911" s="1">
        <v>268825</v>
      </c>
      <c r="B197911" s="1" t="s">
        <v>197514</v>
      </c>
      <c r="C197911" s="1" t="s">
        <v>60</v>
      </c>
    </row>
    <row r="197912" spans="1:4" x14ac:dyDescent="0.2">
      <c r="A197912" s="1">
        <v>268826</v>
      </c>
      <c r="B197912" s="1" t="s">
        <v>197515</v>
      </c>
      <c r="C197912" s="1" t="s">
        <v>60</v>
      </c>
    </row>
    <row r="197913" spans="1:4" x14ac:dyDescent="0.2">
      <c r="A197913" s="1">
        <v>268827</v>
      </c>
      <c r="B197913" s="1" t="s">
        <v>197516</v>
      </c>
      <c r="C197913" s="1" t="s">
        <v>60</v>
      </c>
    </row>
    <row r="197914" spans="1:4" x14ac:dyDescent="0.2">
      <c r="A197914" s="1">
        <v>268829</v>
      </c>
      <c r="B197914" s="1" t="s">
        <v>197517</v>
      </c>
      <c r="C197914" s="1" t="s">
        <v>60</v>
      </c>
    </row>
    <row r="197915" spans="1:4" x14ac:dyDescent="0.2">
      <c r="A197915" s="1">
        <v>268830</v>
      </c>
      <c r="B197915" s="1" t="s">
        <v>197518</v>
      </c>
      <c r="C197915" s="1" t="s">
        <v>60</v>
      </c>
    </row>
    <row r="197916" spans="1:4" x14ac:dyDescent="0.2">
      <c r="A197916" s="1">
        <v>268831</v>
      </c>
      <c r="B197916" s="1" t="s">
        <v>197519</v>
      </c>
      <c r="C197916" s="1" t="s">
        <v>60</v>
      </c>
    </row>
    <row r="197917" spans="1:4" x14ac:dyDescent="0.2">
      <c r="A197917" s="1">
        <v>268834</v>
      </c>
      <c r="B197917" s="1" t="s">
        <v>197520</v>
      </c>
      <c r="C197917" s="1" t="s">
        <v>60</v>
      </c>
    </row>
    <row r="197918" spans="1:4" x14ac:dyDescent="0.2">
      <c r="A197918" s="1">
        <v>268836</v>
      </c>
      <c r="B197918" s="1" t="s">
        <v>197521</v>
      </c>
      <c r="C197918" s="1" t="s">
        <v>5</v>
      </c>
    </row>
    <row r="197919" spans="1:4" x14ac:dyDescent="0.2">
      <c r="A197919" s="1">
        <v>268837</v>
      </c>
      <c r="B197919" s="1" t="s">
        <v>197522</v>
      </c>
      <c r="C197919" s="1" t="s">
        <v>60</v>
      </c>
      <c r="D197919" s="1" t="s">
        <v>61</v>
      </c>
    </row>
    <row r="197920" spans="1:4" x14ac:dyDescent="0.2">
      <c r="A197920" s="1">
        <v>268838</v>
      </c>
      <c r="B197920" s="1" t="s">
        <v>197523</v>
      </c>
      <c r="C197920" s="1" t="s">
        <v>60</v>
      </c>
    </row>
    <row r="197921" spans="1:3" x14ac:dyDescent="0.2">
      <c r="A197921" s="1">
        <v>268840</v>
      </c>
      <c r="B197921" s="1" t="s">
        <v>197524</v>
      </c>
      <c r="C197921" s="1" t="s">
        <v>60</v>
      </c>
    </row>
    <row r="197922" spans="1:3" x14ac:dyDescent="0.2">
      <c r="A197922" s="1">
        <v>268842</v>
      </c>
      <c r="B197922" s="1" t="s">
        <v>197525</v>
      </c>
      <c r="C197922" s="1" t="s">
        <v>60</v>
      </c>
    </row>
    <row r="197923" spans="1:3" x14ac:dyDescent="0.2">
      <c r="A197923" s="1">
        <v>268843</v>
      </c>
      <c r="B197923" s="1" t="s">
        <v>197526</v>
      </c>
      <c r="C197923" s="1" t="s">
        <v>5</v>
      </c>
    </row>
    <row r="197924" spans="1:3" x14ac:dyDescent="0.2">
      <c r="A197924" s="1">
        <v>268846</v>
      </c>
      <c r="B197924" s="1" t="s">
        <v>197527</v>
      </c>
      <c r="C197924" s="1" t="s">
        <v>60</v>
      </c>
    </row>
    <row r="197925" spans="1:3" x14ac:dyDescent="0.2">
      <c r="A197925" s="1">
        <v>268849</v>
      </c>
      <c r="B197925" s="1" t="s">
        <v>197528</v>
      </c>
      <c r="C197925" s="1" t="s">
        <v>60</v>
      </c>
    </row>
    <row r="197926" spans="1:3" x14ac:dyDescent="0.2">
      <c r="A197926" s="1">
        <v>268850</v>
      </c>
      <c r="B197926" s="1" t="s">
        <v>197529</v>
      </c>
      <c r="C197926" s="1" t="s">
        <v>60</v>
      </c>
    </row>
    <row r="197927" spans="1:3" x14ac:dyDescent="0.2">
      <c r="A197927" s="1">
        <v>268851</v>
      </c>
      <c r="B197927" s="1" t="s">
        <v>197530</v>
      </c>
      <c r="C197927" s="1" t="s">
        <v>5</v>
      </c>
    </row>
    <row r="197928" spans="1:3" x14ac:dyDescent="0.2">
      <c r="A197928" s="1">
        <v>268852</v>
      </c>
      <c r="B197928" s="1" t="s">
        <v>197531</v>
      </c>
      <c r="C197928" s="1" t="s">
        <v>5</v>
      </c>
    </row>
    <row r="197929" spans="1:3" x14ac:dyDescent="0.2">
      <c r="A197929" s="1">
        <v>268856</v>
      </c>
      <c r="B197929" s="1" t="s">
        <v>197532</v>
      </c>
      <c r="C197929" s="1" t="s">
        <v>5</v>
      </c>
    </row>
    <row r="197930" spans="1:3" x14ac:dyDescent="0.2">
      <c r="A197930" s="1">
        <v>268857</v>
      </c>
      <c r="B197930" s="1" t="s">
        <v>197533</v>
      </c>
      <c r="C197930" s="1" t="s">
        <v>5</v>
      </c>
    </row>
    <row r="197931" spans="1:3" x14ac:dyDescent="0.2">
      <c r="A197931" s="1">
        <v>268858</v>
      </c>
      <c r="B197931" s="1" t="s">
        <v>197534</v>
      </c>
      <c r="C197931" s="1" t="s">
        <v>60</v>
      </c>
    </row>
    <row r="197932" spans="1:3" x14ac:dyDescent="0.2">
      <c r="A197932" s="1">
        <v>268860</v>
      </c>
      <c r="B197932" s="1" t="s">
        <v>197535</v>
      </c>
      <c r="C197932" s="1" t="s">
        <v>60</v>
      </c>
    </row>
    <row r="197933" spans="1:3" x14ac:dyDescent="0.2">
      <c r="A197933" s="1">
        <v>268861</v>
      </c>
      <c r="B197933" s="1" t="s">
        <v>197536</v>
      </c>
      <c r="C197933" s="1" t="s">
        <v>60</v>
      </c>
    </row>
    <row r="197934" spans="1:3" x14ac:dyDescent="0.2">
      <c r="A197934" s="1">
        <v>268862</v>
      </c>
      <c r="B197934" s="1" t="s">
        <v>197537</v>
      </c>
      <c r="C197934" s="1" t="s">
        <v>60</v>
      </c>
    </row>
    <row r="197935" spans="1:3" x14ac:dyDescent="0.2">
      <c r="A197935" s="1">
        <v>268865</v>
      </c>
      <c r="B197935" s="1" t="s">
        <v>197538</v>
      </c>
      <c r="C197935" s="1" t="s">
        <v>60</v>
      </c>
    </row>
    <row r="197936" spans="1:3" x14ac:dyDescent="0.2">
      <c r="A197936" s="1">
        <v>268866</v>
      </c>
      <c r="B197936" s="1" t="s">
        <v>197539</v>
      </c>
      <c r="C197936" s="1" t="s">
        <v>60</v>
      </c>
    </row>
    <row r="197937" spans="1:4" x14ac:dyDescent="0.2">
      <c r="A197937" s="1">
        <v>268867</v>
      </c>
      <c r="B197937" s="1" t="s">
        <v>197540</v>
      </c>
      <c r="C197937" s="1" t="s">
        <v>60</v>
      </c>
    </row>
    <row r="197938" spans="1:4" x14ac:dyDescent="0.2">
      <c r="A197938" s="1">
        <v>268868</v>
      </c>
      <c r="B197938" s="1" t="s">
        <v>197541</v>
      </c>
      <c r="C197938" s="1" t="s">
        <v>60</v>
      </c>
    </row>
    <row r="197939" spans="1:4" x14ac:dyDescent="0.2">
      <c r="A197939" s="1">
        <v>268869</v>
      </c>
      <c r="B197939" s="1" t="s">
        <v>197542</v>
      </c>
      <c r="C197939" s="1" t="s">
        <v>60</v>
      </c>
    </row>
    <row r="197940" spans="1:4" x14ac:dyDescent="0.2">
      <c r="A197940" s="1">
        <v>268870</v>
      </c>
      <c r="B197940" s="1" t="s">
        <v>197543</v>
      </c>
      <c r="C197940" s="1" t="s">
        <v>60</v>
      </c>
      <c r="D197940" s="1" t="s">
        <v>61</v>
      </c>
    </row>
    <row r="197941" spans="1:4" x14ac:dyDescent="0.2">
      <c r="A197941" s="1">
        <v>268873</v>
      </c>
      <c r="B197941" s="1" t="s">
        <v>197544</v>
      </c>
      <c r="C197941" s="1" t="s">
        <v>5</v>
      </c>
    </row>
    <row r="197942" spans="1:4" x14ac:dyDescent="0.2">
      <c r="A197942" s="1">
        <v>268874</v>
      </c>
      <c r="B197942" s="1" t="s">
        <v>197545</v>
      </c>
      <c r="C197942" s="1" t="s">
        <v>5</v>
      </c>
    </row>
    <row r="197943" spans="1:4" x14ac:dyDescent="0.2">
      <c r="A197943" s="1">
        <v>268875</v>
      </c>
      <c r="B197943" s="1" t="s">
        <v>197546</v>
      </c>
      <c r="C197943" s="1" t="s">
        <v>5</v>
      </c>
    </row>
    <row r="197944" spans="1:4" x14ac:dyDescent="0.2">
      <c r="A197944" s="1">
        <v>268876</v>
      </c>
      <c r="B197944" s="1" t="s">
        <v>197547</v>
      </c>
      <c r="C197944" s="1" t="s">
        <v>60</v>
      </c>
    </row>
    <row r="197945" spans="1:4" x14ac:dyDescent="0.2">
      <c r="A197945" s="1">
        <v>268877</v>
      </c>
      <c r="B197945" s="1" t="s">
        <v>197548</v>
      </c>
      <c r="C197945" s="1" t="s">
        <v>60</v>
      </c>
    </row>
    <row r="197946" spans="1:4" x14ac:dyDescent="0.2">
      <c r="A197946" s="1">
        <v>268878</v>
      </c>
      <c r="B197946" s="1" t="s">
        <v>197549</v>
      </c>
      <c r="C197946" s="1" t="s">
        <v>60</v>
      </c>
      <c r="D197946" s="1" t="s">
        <v>61</v>
      </c>
    </row>
    <row r="197947" spans="1:4" x14ac:dyDescent="0.2">
      <c r="A197947" s="1">
        <v>268880</v>
      </c>
      <c r="B197947" s="1" t="s">
        <v>197550</v>
      </c>
      <c r="C197947" s="1" t="s">
        <v>60</v>
      </c>
    </row>
    <row r="197948" spans="1:4" x14ac:dyDescent="0.2">
      <c r="A197948" s="1">
        <v>268881</v>
      </c>
      <c r="B197948" s="1" t="s">
        <v>197551</v>
      </c>
      <c r="C197948" s="1" t="s">
        <v>5</v>
      </c>
    </row>
    <row r="197949" spans="1:4" x14ac:dyDescent="0.2">
      <c r="A197949" s="1">
        <v>268882</v>
      </c>
      <c r="B197949" s="1" t="s">
        <v>197552</v>
      </c>
      <c r="C197949" s="1" t="s">
        <v>60</v>
      </c>
    </row>
    <row r="197950" spans="1:4" x14ac:dyDescent="0.2">
      <c r="A197950" s="1">
        <v>268884</v>
      </c>
      <c r="B197950" s="1" t="s">
        <v>197553</v>
      </c>
      <c r="C197950" s="1" t="s">
        <v>60</v>
      </c>
      <c r="D197950" s="1" t="s">
        <v>61</v>
      </c>
    </row>
    <row r="197951" spans="1:4" x14ac:dyDescent="0.2">
      <c r="A197951" s="1">
        <v>268885</v>
      </c>
      <c r="B197951" s="1" t="s">
        <v>197554</v>
      </c>
      <c r="C197951" s="1" t="s">
        <v>60</v>
      </c>
    </row>
    <row r="197952" spans="1:4" x14ac:dyDescent="0.2">
      <c r="A197952" s="1">
        <v>268886</v>
      </c>
      <c r="B197952" s="1" t="s">
        <v>197555</v>
      </c>
      <c r="C197952" s="1" t="s">
        <v>60</v>
      </c>
    </row>
    <row r="197953" spans="1:4" x14ac:dyDescent="0.2">
      <c r="A197953" s="1">
        <v>268887</v>
      </c>
      <c r="B197953" s="1" t="s">
        <v>197556</v>
      </c>
      <c r="C197953" s="1" t="s">
        <v>5</v>
      </c>
    </row>
    <row r="197954" spans="1:4" x14ac:dyDescent="0.2">
      <c r="A197954" s="1">
        <v>268888</v>
      </c>
      <c r="B197954" s="1" t="s">
        <v>197557</v>
      </c>
      <c r="C197954" s="1" t="s">
        <v>60</v>
      </c>
    </row>
    <row r="197955" spans="1:4" x14ac:dyDescent="0.2">
      <c r="A197955" s="1">
        <v>268891</v>
      </c>
      <c r="B197955" s="1" t="s">
        <v>197558</v>
      </c>
      <c r="C197955" s="1" t="s">
        <v>60</v>
      </c>
      <c r="D197955" s="1" t="s">
        <v>61</v>
      </c>
    </row>
    <row r="197956" spans="1:4" x14ac:dyDescent="0.2">
      <c r="A197956" s="1">
        <v>268892</v>
      </c>
      <c r="B197956" s="1" t="s">
        <v>197559</v>
      </c>
      <c r="C197956" s="1" t="s">
        <v>60</v>
      </c>
      <c r="D197956" s="1" t="s">
        <v>61</v>
      </c>
    </row>
    <row r="197957" spans="1:4" x14ac:dyDescent="0.2">
      <c r="A197957" s="1">
        <v>268893</v>
      </c>
      <c r="B197957" s="1" t="s">
        <v>197560</v>
      </c>
      <c r="C197957" s="1" t="s">
        <v>5</v>
      </c>
    </row>
    <row r="197958" spans="1:4" x14ac:dyDescent="0.2">
      <c r="A197958" s="1">
        <v>268894</v>
      </c>
      <c r="B197958" s="1" t="s">
        <v>197561</v>
      </c>
      <c r="C197958" s="1" t="s">
        <v>60</v>
      </c>
    </row>
    <row r="197959" spans="1:4" x14ac:dyDescent="0.2">
      <c r="A197959" s="1">
        <v>268895</v>
      </c>
      <c r="B197959" s="1" t="s">
        <v>197562</v>
      </c>
      <c r="C197959" s="1" t="s">
        <v>60</v>
      </c>
      <c r="D197959" s="1" t="s">
        <v>61</v>
      </c>
    </row>
    <row r="197960" spans="1:4" x14ac:dyDescent="0.2">
      <c r="A197960" s="1">
        <v>268896</v>
      </c>
      <c r="B197960" s="1" t="s">
        <v>197563</v>
      </c>
      <c r="C197960" s="1" t="s">
        <v>5</v>
      </c>
    </row>
    <row r="197961" spans="1:4" x14ac:dyDescent="0.2">
      <c r="A197961" s="1">
        <v>268898</v>
      </c>
      <c r="B197961" s="1" t="s">
        <v>197564</v>
      </c>
      <c r="C197961" s="1" t="s">
        <v>5</v>
      </c>
    </row>
    <row r="197962" spans="1:4" x14ac:dyDescent="0.2">
      <c r="A197962" s="1">
        <v>268901</v>
      </c>
      <c r="B197962" s="1" t="s">
        <v>197565</v>
      </c>
      <c r="C197962" s="1" t="s">
        <v>60</v>
      </c>
      <c r="D197962" s="1" t="s">
        <v>61</v>
      </c>
    </row>
    <row r="197963" spans="1:4" x14ac:dyDescent="0.2">
      <c r="A197963" s="1">
        <v>268904</v>
      </c>
      <c r="B197963" s="1" t="s">
        <v>197566</v>
      </c>
      <c r="C197963" s="1" t="s">
        <v>60</v>
      </c>
      <c r="D197963" s="1" t="s">
        <v>61</v>
      </c>
    </row>
    <row r="197964" spans="1:4" x14ac:dyDescent="0.2">
      <c r="A197964" s="1">
        <v>268906</v>
      </c>
      <c r="B197964" s="1" t="s">
        <v>197567</v>
      </c>
      <c r="C197964" s="1" t="s">
        <v>60</v>
      </c>
    </row>
    <row r="197965" spans="1:4" x14ac:dyDescent="0.2">
      <c r="A197965" s="1">
        <v>268907</v>
      </c>
      <c r="B197965" s="1" t="s">
        <v>197568</v>
      </c>
      <c r="C197965" s="1" t="s">
        <v>60</v>
      </c>
    </row>
    <row r="197966" spans="1:4" x14ac:dyDescent="0.2">
      <c r="A197966" s="1">
        <v>268910</v>
      </c>
      <c r="B197966" s="1" t="s">
        <v>197569</v>
      </c>
      <c r="C197966" s="1" t="s">
        <v>60</v>
      </c>
    </row>
    <row r="197967" spans="1:4" x14ac:dyDescent="0.2">
      <c r="A197967" s="1">
        <v>268912</v>
      </c>
      <c r="B197967" s="1" t="s">
        <v>197570</v>
      </c>
      <c r="C197967" s="1" t="s">
        <v>60</v>
      </c>
    </row>
    <row r="197968" spans="1:4" x14ac:dyDescent="0.2">
      <c r="A197968" s="1">
        <v>268913</v>
      </c>
      <c r="B197968" s="1" t="s">
        <v>197571</v>
      </c>
      <c r="C197968" s="1" t="s">
        <v>5</v>
      </c>
    </row>
    <row r="197969" spans="1:4" x14ac:dyDescent="0.2">
      <c r="A197969" s="1">
        <v>268915</v>
      </c>
      <c r="B197969" s="1" t="s">
        <v>197572</v>
      </c>
      <c r="C197969" s="1" t="s">
        <v>60</v>
      </c>
    </row>
    <row r="197970" spans="1:4" x14ac:dyDescent="0.2">
      <c r="A197970" s="1">
        <v>268916</v>
      </c>
      <c r="B197970" s="1" t="s">
        <v>197573</v>
      </c>
      <c r="C197970" s="1" t="s">
        <v>60</v>
      </c>
      <c r="D197970" s="1" t="s">
        <v>61</v>
      </c>
    </row>
    <row r="197971" spans="1:4" x14ac:dyDescent="0.2">
      <c r="A197971" s="1">
        <v>268917</v>
      </c>
      <c r="B197971" s="1" t="s">
        <v>197574</v>
      </c>
      <c r="C197971" s="1" t="s">
        <v>60</v>
      </c>
    </row>
    <row r="197972" spans="1:4" x14ac:dyDescent="0.2">
      <c r="A197972" s="1">
        <v>268919</v>
      </c>
      <c r="B197972" s="1" t="s">
        <v>197575</v>
      </c>
      <c r="C197972" s="1" t="s">
        <v>5</v>
      </c>
    </row>
    <row r="197973" spans="1:4" x14ac:dyDescent="0.2">
      <c r="A197973" s="1">
        <v>268920</v>
      </c>
      <c r="B197973" s="1" t="s">
        <v>197576</v>
      </c>
      <c r="C197973" s="1" t="s">
        <v>60</v>
      </c>
      <c r="D197973" s="1" t="s">
        <v>61</v>
      </c>
    </row>
    <row r="197974" spans="1:4" x14ac:dyDescent="0.2">
      <c r="A197974" s="1">
        <v>268925</v>
      </c>
      <c r="B197974" s="1" t="s">
        <v>197577</v>
      </c>
      <c r="C197974" s="1" t="s">
        <v>60</v>
      </c>
    </row>
    <row r="197975" spans="1:4" x14ac:dyDescent="0.2">
      <c r="A197975" s="1">
        <v>268928</v>
      </c>
      <c r="B197975" s="1" t="s">
        <v>197578</v>
      </c>
      <c r="C197975" s="1" t="s">
        <v>5</v>
      </c>
    </row>
    <row r="197976" spans="1:4" x14ac:dyDescent="0.2">
      <c r="A197976" s="1">
        <v>268929</v>
      </c>
      <c r="B197976" s="1" t="s">
        <v>197579</v>
      </c>
      <c r="C197976" s="1" t="s">
        <v>60</v>
      </c>
    </row>
    <row r="197977" spans="1:4" x14ac:dyDescent="0.2">
      <c r="A197977" s="1">
        <v>268930</v>
      </c>
      <c r="B197977" s="1" t="s">
        <v>197580</v>
      </c>
      <c r="C197977" s="1" t="s">
        <v>5</v>
      </c>
    </row>
    <row r="197978" spans="1:4" x14ac:dyDescent="0.2">
      <c r="A197978" s="1">
        <v>268931</v>
      </c>
      <c r="B197978" s="1" t="s">
        <v>197581</v>
      </c>
      <c r="C197978" s="1" t="s">
        <v>5</v>
      </c>
    </row>
    <row r="197979" spans="1:4" x14ac:dyDescent="0.2">
      <c r="A197979" s="1">
        <v>268932</v>
      </c>
      <c r="B197979" s="1" t="s">
        <v>197582</v>
      </c>
      <c r="C197979" s="1" t="s">
        <v>5</v>
      </c>
    </row>
    <row r="197980" spans="1:4" x14ac:dyDescent="0.2">
      <c r="A197980" s="1">
        <v>268933</v>
      </c>
      <c r="B197980" s="1" t="s">
        <v>197583</v>
      </c>
      <c r="C197980" s="1" t="s">
        <v>60</v>
      </c>
    </row>
    <row r="197981" spans="1:4" x14ac:dyDescent="0.2">
      <c r="A197981" s="1">
        <v>268934</v>
      </c>
      <c r="B197981" s="1" t="s">
        <v>197584</v>
      </c>
      <c r="C197981" s="1" t="s">
        <v>5</v>
      </c>
    </row>
    <row r="197982" spans="1:4" x14ac:dyDescent="0.2">
      <c r="A197982" s="1">
        <v>268935</v>
      </c>
      <c r="B197982" s="1" t="s">
        <v>197585</v>
      </c>
      <c r="C197982" s="1" t="s">
        <v>5</v>
      </c>
    </row>
    <row r="197983" spans="1:4" x14ac:dyDescent="0.2">
      <c r="A197983" s="1">
        <v>268936</v>
      </c>
      <c r="B197983" s="1" t="s">
        <v>197586</v>
      </c>
      <c r="C197983" s="1" t="s">
        <v>5</v>
      </c>
    </row>
    <row r="197984" spans="1:4" x14ac:dyDescent="0.2">
      <c r="A197984" s="1">
        <v>268937</v>
      </c>
      <c r="B197984" s="1" t="s">
        <v>197587</v>
      </c>
      <c r="C197984" s="1" t="s">
        <v>5</v>
      </c>
    </row>
    <row r="197985" spans="1:3" x14ac:dyDescent="0.2">
      <c r="A197985" s="1">
        <v>268938</v>
      </c>
      <c r="B197985" s="1" t="s">
        <v>197588</v>
      </c>
      <c r="C197985" s="1" t="s">
        <v>5</v>
      </c>
    </row>
    <row r="197986" spans="1:3" x14ac:dyDescent="0.2">
      <c r="A197986" s="1">
        <v>268939</v>
      </c>
      <c r="B197986" s="1" t="s">
        <v>197589</v>
      </c>
      <c r="C197986" s="1" t="s">
        <v>5</v>
      </c>
    </row>
    <row r="197987" spans="1:3" x14ac:dyDescent="0.2">
      <c r="A197987" s="1">
        <v>268940</v>
      </c>
      <c r="B197987" s="1" t="s">
        <v>197590</v>
      </c>
      <c r="C197987" s="1" t="s">
        <v>5</v>
      </c>
    </row>
    <row r="197988" spans="1:3" x14ac:dyDescent="0.2">
      <c r="A197988" s="1">
        <v>268941</v>
      </c>
      <c r="B197988" s="1" t="s">
        <v>197591</v>
      </c>
      <c r="C197988" s="1" t="s">
        <v>60</v>
      </c>
    </row>
    <row r="197989" spans="1:3" x14ac:dyDescent="0.2">
      <c r="A197989" s="1">
        <v>268942</v>
      </c>
      <c r="B197989" s="1" t="s">
        <v>197592</v>
      </c>
      <c r="C197989" s="1" t="s">
        <v>60</v>
      </c>
    </row>
    <row r="197990" spans="1:3" x14ac:dyDescent="0.2">
      <c r="A197990" s="1">
        <v>268943</v>
      </c>
      <c r="B197990" s="1" t="s">
        <v>197593</v>
      </c>
      <c r="C197990" s="1" t="s">
        <v>60</v>
      </c>
    </row>
    <row r="197991" spans="1:3" x14ac:dyDescent="0.2">
      <c r="A197991" s="1">
        <v>268944</v>
      </c>
      <c r="B197991" s="1" t="s">
        <v>197594</v>
      </c>
      <c r="C197991" s="1" t="s">
        <v>60</v>
      </c>
    </row>
    <row r="197992" spans="1:3" x14ac:dyDescent="0.2">
      <c r="A197992" s="1">
        <v>268945</v>
      </c>
      <c r="B197992" s="1" t="s">
        <v>197595</v>
      </c>
      <c r="C197992" s="1" t="s">
        <v>60</v>
      </c>
    </row>
    <row r="197993" spans="1:3" x14ac:dyDescent="0.2">
      <c r="A197993" s="1">
        <v>268946</v>
      </c>
      <c r="B197993" s="1" t="s">
        <v>197596</v>
      </c>
      <c r="C197993" s="1" t="s">
        <v>60</v>
      </c>
    </row>
    <row r="197994" spans="1:3" x14ac:dyDescent="0.2">
      <c r="A197994" s="1">
        <v>268947</v>
      </c>
      <c r="B197994" s="1" t="s">
        <v>197597</v>
      </c>
      <c r="C197994" s="1" t="s">
        <v>5</v>
      </c>
    </row>
    <row r="197995" spans="1:3" x14ac:dyDescent="0.2">
      <c r="A197995" s="1">
        <v>268948</v>
      </c>
      <c r="B197995" s="1" t="s">
        <v>197598</v>
      </c>
      <c r="C197995" s="1" t="s">
        <v>60</v>
      </c>
    </row>
    <row r="197996" spans="1:3" x14ac:dyDescent="0.2">
      <c r="A197996" s="1">
        <v>268949</v>
      </c>
      <c r="B197996" s="1" t="s">
        <v>197599</v>
      </c>
      <c r="C197996" s="1" t="s">
        <v>60</v>
      </c>
    </row>
    <row r="197997" spans="1:3" x14ac:dyDescent="0.2">
      <c r="A197997" s="1">
        <v>268950</v>
      </c>
      <c r="B197997" s="1" t="s">
        <v>197600</v>
      </c>
      <c r="C197997" s="1" t="s">
        <v>5</v>
      </c>
    </row>
    <row r="197998" spans="1:3" x14ac:dyDescent="0.2">
      <c r="A197998" s="1">
        <v>268951</v>
      </c>
      <c r="B197998" s="1" t="s">
        <v>197601</v>
      </c>
      <c r="C197998" s="1" t="s">
        <v>60</v>
      </c>
    </row>
    <row r="197999" spans="1:3" x14ac:dyDescent="0.2">
      <c r="A197999" s="1">
        <v>268952</v>
      </c>
      <c r="B197999" s="1" t="s">
        <v>197602</v>
      </c>
      <c r="C197999" s="1" t="s">
        <v>5</v>
      </c>
    </row>
    <row r="198000" spans="1:3" x14ac:dyDescent="0.2">
      <c r="A198000" s="1">
        <v>268953</v>
      </c>
      <c r="B198000" s="1" t="s">
        <v>197603</v>
      </c>
      <c r="C198000" s="1" t="s">
        <v>60</v>
      </c>
    </row>
    <row r="198001" spans="1:3" x14ac:dyDescent="0.2">
      <c r="A198001" s="1">
        <v>268954</v>
      </c>
      <c r="B198001" s="1" t="s">
        <v>197604</v>
      </c>
      <c r="C198001" s="1" t="s">
        <v>5</v>
      </c>
    </row>
    <row r="198002" spans="1:3" x14ac:dyDescent="0.2">
      <c r="A198002" s="1">
        <v>268955</v>
      </c>
      <c r="B198002" s="1" t="s">
        <v>197605</v>
      </c>
      <c r="C198002" s="1" t="s">
        <v>5</v>
      </c>
    </row>
    <row r="198003" spans="1:3" x14ac:dyDescent="0.2">
      <c r="A198003" s="1">
        <v>268956</v>
      </c>
      <c r="B198003" s="1" t="s">
        <v>197606</v>
      </c>
      <c r="C198003" s="1" t="s">
        <v>60</v>
      </c>
    </row>
    <row r="198004" spans="1:3" x14ac:dyDescent="0.2">
      <c r="A198004" s="1">
        <v>268957</v>
      </c>
      <c r="B198004" s="1" t="s">
        <v>197607</v>
      </c>
      <c r="C198004" s="1" t="s">
        <v>60</v>
      </c>
    </row>
    <row r="198005" spans="1:3" x14ac:dyDescent="0.2">
      <c r="A198005" s="1">
        <v>268958</v>
      </c>
      <c r="B198005" s="1" t="s">
        <v>197608</v>
      </c>
      <c r="C198005" s="1" t="s">
        <v>60</v>
      </c>
    </row>
    <row r="198006" spans="1:3" x14ac:dyDescent="0.2">
      <c r="A198006" s="1">
        <v>268959</v>
      </c>
      <c r="B198006" s="1" t="s">
        <v>197609</v>
      </c>
      <c r="C198006" s="1" t="s">
        <v>60</v>
      </c>
    </row>
    <row r="198007" spans="1:3" x14ac:dyDescent="0.2">
      <c r="A198007" s="1">
        <v>268960</v>
      </c>
      <c r="B198007" s="1" t="s">
        <v>197610</v>
      </c>
      <c r="C198007" s="1" t="s">
        <v>60</v>
      </c>
    </row>
    <row r="198008" spans="1:3" x14ac:dyDescent="0.2">
      <c r="A198008" s="1">
        <v>268961</v>
      </c>
      <c r="B198008" s="1" t="s">
        <v>197611</v>
      </c>
      <c r="C198008" s="1" t="s">
        <v>5</v>
      </c>
    </row>
    <row r="198009" spans="1:3" x14ac:dyDescent="0.2">
      <c r="A198009" s="1">
        <v>268962</v>
      </c>
      <c r="B198009" s="1" t="s">
        <v>197612</v>
      </c>
      <c r="C198009" s="1" t="s">
        <v>5</v>
      </c>
    </row>
    <row r="198010" spans="1:3" x14ac:dyDescent="0.2">
      <c r="A198010" s="1">
        <v>268963</v>
      </c>
      <c r="B198010" s="1" t="s">
        <v>197613</v>
      </c>
      <c r="C198010" s="1" t="s">
        <v>5</v>
      </c>
    </row>
    <row r="198011" spans="1:3" x14ac:dyDescent="0.2">
      <c r="A198011" s="1">
        <v>268964</v>
      </c>
      <c r="B198011" s="1" t="s">
        <v>197614</v>
      </c>
      <c r="C198011" s="1" t="s">
        <v>5</v>
      </c>
    </row>
    <row r="198012" spans="1:3" x14ac:dyDescent="0.2">
      <c r="A198012" s="1">
        <v>268965</v>
      </c>
      <c r="B198012" s="1" t="s">
        <v>197615</v>
      </c>
      <c r="C198012" s="1" t="s">
        <v>5</v>
      </c>
    </row>
    <row r="198013" spans="1:3" x14ac:dyDescent="0.2">
      <c r="A198013" s="1">
        <v>268966</v>
      </c>
      <c r="B198013" s="1" t="s">
        <v>197616</v>
      </c>
      <c r="C198013" s="1" t="s">
        <v>5</v>
      </c>
    </row>
    <row r="198014" spans="1:3" x14ac:dyDescent="0.2">
      <c r="A198014" s="1">
        <v>268967</v>
      </c>
      <c r="B198014" s="1" t="s">
        <v>197617</v>
      </c>
      <c r="C198014" s="1" t="s">
        <v>5</v>
      </c>
    </row>
    <row r="198015" spans="1:3" x14ac:dyDescent="0.2">
      <c r="A198015" s="1">
        <v>268968</v>
      </c>
      <c r="B198015" s="1" t="s">
        <v>197618</v>
      </c>
      <c r="C198015" s="1" t="s">
        <v>5</v>
      </c>
    </row>
    <row r="198016" spans="1:3" x14ac:dyDescent="0.2">
      <c r="A198016" s="1">
        <v>268969</v>
      </c>
      <c r="B198016" s="1" t="s">
        <v>197619</v>
      </c>
      <c r="C198016" s="1" t="s">
        <v>5</v>
      </c>
    </row>
    <row r="198017" spans="1:3" x14ac:dyDescent="0.2">
      <c r="A198017" s="1">
        <v>268970</v>
      </c>
      <c r="B198017" s="1" t="s">
        <v>197620</v>
      </c>
      <c r="C198017" s="1" t="s">
        <v>5</v>
      </c>
    </row>
    <row r="198018" spans="1:3" x14ac:dyDescent="0.2">
      <c r="A198018" s="1">
        <v>268971</v>
      </c>
      <c r="B198018" s="1" t="s">
        <v>197621</v>
      </c>
      <c r="C198018" s="1" t="s">
        <v>60</v>
      </c>
    </row>
    <row r="198019" spans="1:3" x14ac:dyDescent="0.2">
      <c r="A198019" s="1">
        <v>268972</v>
      </c>
      <c r="B198019" s="1" t="s">
        <v>197622</v>
      </c>
      <c r="C198019" s="1" t="s">
        <v>60</v>
      </c>
    </row>
    <row r="198020" spans="1:3" x14ac:dyDescent="0.2">
      <c r="A198020" s="1">
        <v>268973</v>
      </c>
      <c r="B198020" s="1" t="s">
        <v>197623</v>
      </c>
      <c r="C198020" s="1" t="s">
        <v>60</v>
      </c>
    </row>
    <row r="198021" spans="1:3" x14ac:dyDescent="0.2">
      <c r="A198021" s="1">
        <v>268974</v>
      </c>
      <c r="B198021" s="1" t="s">
        <v>197624</v>
      </c>
      <c r="C198021" s="1" t="s">
        <v>60</v>
      </c>
    </row>
    <row r="198022" spans="1:3" x14ac:dyDescent="0.2">
      <c r="A198022" s="1">
        <v>268975</v>
      </c>
      <c r="B198022" s="1" t="s">
        <v>197625</v>
      </c>
      <c r="C198022" s="1" t="s">
        <v>5</v>
      </c>
    </row>
    <row r="198023" spans="1:3" x14ac:dyDescent="0.2">
      <c r="A198023" s="1">
        <v>268976</v>
      </c>
      <c r="B198023" s="1" t="s">
        <v>197626</v>
      </c>
      <c r="C198023" s="1" t="s">
        <v>5</v>
      </c>
    </row>
    <row r="198024" spans="1:3" x14ac:dyDescent="0.2">
      <c r="A198024" s="1">
        <v>268977</v>
      </c>
      <c r="B198024" s="1" t="s">
        <v>197627</v>
      </c>
      <c r="C198024" s="1" t="s">
        <v>60</v>
      </c>
    </row>
    <row r="198025" spans="1:3" x14ac:dyDescent="0.2">
      <c r="A198025" s="1">
        <v>268978</v>
      </c>
      <c r="B198025" s="1" t="s">
        <v>197628</v>
      </c>
      <c r="C198025" s="1" t="s">
        <v>60</v>
      </c>
    </row>
    <row r="198026" spans="1:3" x14ac:dyDescent="0.2">
      <c r="A198026" s="1">
        <v>268979</v>
      </c>
      <c r="B198026" s="1" t="s">
        <v>197629</v>
      </c>
      <c r="C198026" s="1" t="s">
        <v>5</v>
      </c>
    </row>
    <row r="198027" spans="1:3" x14ac:dyDescent="0.2">
      <c r="A198027" s="1">
        <v>268980</v>
      </c>
      <c r="B198027" s="1" t="s">
        <v>197630</v>
      </c>
      <c r="C198027" s="1" t="s">
        <v>60</v>
      </c>
    </row>
    <row r="198028" spans="1:3" x14ac:dyDescent="0.2">
      <c r="A198028" s="1">
        <v>268981</v>
      </c>
      <c r="B198028" s="1" t="s">
        <v>197631</v>
      </c>
      <c r="C198028" s="1" t="s">
        <v>60</v>
      </c>
    </row>
    <row r="198029" spans="1:3" x14ac:dyDescent="0.2">
      <c r="A198029" s="1">
        <v>268982</v>
      </c>
      <c r="B198029" s="1" t="s">
        <v>197632</v>
      </c>
      <c r="C198029" s="1" t="s">
        <v>60</v>
      </c>
    </row>
    <row r="198030" spans="1:3" x14ac:dyDescent="0.2">
      <c r="A198030" s="1">
        <v>268983</v>
      </c>
      <c r="B198030" s="1" t="s">
        <v>197633</v>
      </c>
      <c r="C198030" s="1" t="s">
        <v>60</v>
      </c>
    </row>
    <row r="198031" spans="1:3" x14ac:dyDescent="0.2">
      <c r="A198031" s="1">
        <v>268984</v>
      </c>
      <c r="B198031" s="1" t="s">
        <v>197634</v>
      </c>
      <c r="C198031" s="1" t="s">
        <v>5</v>
      </c>
    </row>
    <row r="198032" spans="1:3" x14ac:dyDescent="0.2">
      <c r="A198032" s="1">
        <v>268985</v>
      </c>
      <c r="B198032" s="1" t="s">
        <v>197635</v>
      </c>
      <c r="C198032" s="1" t="s">
        <v>60</v>
      </c>
    </row>
    <row r="198033" spans="1:3" x14ac:dyDescent="0.2">
      <c r="A198033" s="1">
        <v>268986</v>
      </c>
      <c r="B198033" s="1" t="s">
        <v>197636</v>
      </c>
      <c r="C198033" s="1" t="s">
        <v>5</v>
      </c>
    </row>
    <row r="198034" spans="1:3" x14ac:dyDescent="0.2">
      <c r="A198034" s="1">
        <v>268987</v>
      </c>
      <c r="B198034" s="1" t="s">
        <v>197637</v>
      </c>
      <c r="C198034" s="1" t="s">
        <v>60</v>
      </c>
    </row>
    <row r="198035" spans="1:3" x14ac:dyDescent="0.2">
      <c r="A198035" s="1">
        <v>268988</v>
      </c>
      <c r="B198035" s="1" t="s">
        <v>197638</v>
      </c>
      <c r="C198035" s="1" t="s">
        <v>60</v>
      </c>
    </row>
    <row r="198036" spans="1:3" x14ac:dyDescent="0.2">
      <c r="A198036" s="1">
        <v>268989</v>
      </c>
      <c r="B198036" s="1" t="s">
        <v>197639</v>
      </c>
      <c r="C198036" s="1" t="s">
        <v>5</v>
      </c>
    </row>
    <row r="198037" spans="1:3" x14ac:dyDescent="0.2">
      <c r="A198037" s="1">
        <v>268990</v>
      </c>
      <c r="B198037" s="1" t="s">
        <v>197640</v>
      </c>
      <c r="C198037" s="1" t="s">
        <v>60</v>
      </c>
    </row>
    <row r="198038" spans="1:3" x14ac:dyDescent="0.2">
      <c r="A198038" s="1">
        <v>268991</v>
      </c>
      <c r="B198038" s="1" t="s">
        <v>197641</v>
      </c>
      <c r="C198038" s="1" t="s">
        <v>5</v>
      </c>
    </row>
    <row r="198039" spans="1:3" x14ac:dyDescent="0.2">
      <c r="A198039" s="1">
        <v>268992</v>
      </c>
      <c r="B198039" s="1" t="s">
        <v>197642</v>
      </c>
      <c r="C198039" s="1" t="s">
        <v>5</v>
      </c>
    </row>
    <row r="198040" spans="1:3" x14ac:dyDescent="0.2">
      <c r="A198040" s="1">
        <v>268993</v>
      </c>
      <c r="B198040" s="1" t="s">
        <v>197643</v>
      </c>
      <c r="C198040" s="1" t="s">
        <v>5</v>
      </c>
    </row>
    <row r="198041" spans="1:3" x14ac:dyDescent="0.2">
      <c r="A198041" s="1">
        <v>268994</v>
      </c>
      <c r="B198041" s="1" t="s">
        <v>197644</v>
      </c>
      <c r="C198041" s="1" t="s">
        <v>5</v>
      </c>
    </row>
    <row r="198042" spans="1:3" x14ac:dyDescent="0.2">
      <c r="A198042" s="1">
        <v>268995</v>
      </c>
      <c r="B198042" s="1" t="s">
        <v>197645</v>
      </c>
      <c r="C198042" s="1" t="s">
        <v>5</v>
      </c>
    </row>
    <row r="198043" spans="1:3" x14ac:dyDescent="0.2">
      <c r="A198043" s="1">
        <v>268996</v>
      </c>
      <c r="B198043" s="1" t="s">
        <v>197646</v>
      </c>
      <c r="C198043" s="1" t="s">
        <v>60</v>
      </c>
    </row>
    <row r="198044" spans="1:3" x14ac:dyDescent="0.2">
      <c r="A198044" s="1">
        <v>268997</v>
      </c>
      <c r="B198044" s="1" t="s">
        <v>197647</v>
      </c>
      <c r="C198044" s="1" t="s">
        <v>5</v>
      </c>
    </row>
    <row r="198045" spans="1:3" x14ac:dyDescent="0.2">
      <c r="A198045" s="1">
        <v>268998</v>
      </c>
      <c r="B198045" s="1" t="s">
        <v>197648</v>
      </c>
      <c r="C198045" s="1" t="s">
        <v>5</v>
      </c>
    </row>
    <row r="198046" spans="1:3" x14ac:dyDescent="0.2">
      <c r="A198046" s="1">
        <v>268999</v>
      </c>
      <c r="B198046" s="1" t="s">
        <v>197649</v>
      </c>
      <c r="C198046" s="1" t="s">
        <v>5</v>
      </c>
    </row>
    <row r="198047" spans="1:3" x14ac:dyDescent="0.2">
      <c r="A198047" s="1">
        <v>269000</v>
      </c>
      <c r="B198047" s="1" t="s">
        <v>197650</v>
      </c>
      <c r="C198047" s="1" t="s">
        <v>5</v>
      </c>
    </row>
    <row r="198048" spans="1:3" x14ac:dyDescent="0.2">
      <c r="A198048" s="1">
        <v>269001</v>
      </c>
      <c r="B198048" s="1" t="s">
        <v>197651</v>
      </c>
      <c r="C198048" s="1" t="s">
        <v>60</v>
      </c>
    </row>
    <row r="198049" spans="1:3" x14ac:dyDescent="0.2">
      <c r="A198049" s="1">
        <v>269002</v>
      </c>
      <c r="B198049" s="1" t="s">
        <v>197652</v>
      </c>
      <c r="C198049" s="1" t="s">
        <v>5</v>
      </c>
    </row>
    <row r="198050" spans="1:3" x14ac:dyDescent="0.2">
      <c r="A198050" s="1">
        <v>269003</v>
      </c>
      <c r="B198050" s="1" t="s">
        <v>197653</v>
      </c>
      <c r="C198050" s="1" t="s">
        <v>5</v>
      </c>
    </row>
    <row r="198051" spans="1:3" x14ac:dyDescent="0.2">
      <c r="A198051" s="1">
        <v>269004</v>
      </c>
      <c r="B198051" s="1" t="s">
        <v>197654</v>
      </c>
      <c r="C198051" s="1" t="s">
        <v>5</v>
      </c>
    </row>
    <row r="198052" spans="1:3" x14ac:dyDescent="0.2">
      <c r="A198052" s="1">
        <v>269005</v>
      </c>
      <c r="B198052" s="1" t="s">
        <v>197655</v>
      </c>
      <c r="C198052" s="1" t="s">
        <v>60</v>
      </c>
    </row>
    <row r="198053" spans="1:3" x14ac:dyDescent="0.2">
      <c r="A198053" s="1">
        <v>269006</v>
      </c>
      <c r="B198053" s="1" t="s">
        <v>197656</v>
      </c>
      <c r="C198053" s="1" t="s">
        <v>5</v>
      </c>
    </row>
    <row r="198054" spans="1:3" x14ac:dyDescent="0.2">
      <c r="A198054" s="1">
        <v>269007</v>
      </c>
      <c r="B198054" s="1" t="s">
        <v>197657</v>
      </c>
      <c r="C198054" s="1" t="s">
        <v>5</v>
      </c>
    </row>
    <row r="198055" spans="1:3" x14ac:dyDescent="0.2">
      <c r="A198055" s="1">
        <v>269008</v>
      </c>
      <c r="B198055" s="1" t="s">
        <v>197658</v>
      </c>
      <c r="C198055" s="1" t="s">
        <v>60</v>
      </c>
    </row>
    <row r="198056" spans="1:3" x14ac:dyDescent="0.2">
      <c r="A198056" s="1">
        <v>269009</v>
      </c>
      <c r="B198056" s="1" t="s">
        <v>197659</v>
      </c>
      <c r="C198056" s="1" t="s">
        <v>5</v>
      </c>
    </row>
    <row r="198057" spans="1:3" x14ac:dyDescent="0.2">
      <c r="A198057" s="1">
        <v>269010</v>
      </c>
      <c r="B198057" s="1" t="s">
        <v>197660</v>
      </c>
      <c r="C198057" s="1" t="s">
        <v>5</v>
      </c>
    </row>
    <row r="198058" spans="1:3" x14ac:dyDescent="0.2">
      <c r="A198058" s="1">
        <v>269014</v>
      </c>
      <c r="B198058" s="1" t="s">
        <v>197661</v>
      </c>
      <c r="C198058" s="1" t="s">
        <v>5</v>
      </c>
    </row>
    <row r="198059" spans="1:3" x14ac:dyDescent="0.2">
      <c r="A198059" s="1">
        <v>269016</v>
      </c>
      <c r="B198059" s="1" t="s">
        <v>197662</v>
      </c>
      <c r="C198059" s="1" t="s">
        <v>5</v>
      </c>
    </row>
    <row r="198060" spans="1:3" x14ac:dyDescent="0.2">
      <c r="A198060" s="1">
        <v>269017</v>
      </c>
      <c r="B198060" s="1" t="s">
        <v>197663</v>
      </c>
      <c r="C198060" s="1" t="s">
        <v>5</v>
      </c>
    </row>
    <row r="198061" spans="1:3" x14ac:dyDescent="0.2">
      <c r="A198061" s="1">
        <v>269019</v>
      </c>
      <c r="B198061" s="1" t="s">
        <v>197664</v>
      </c>
      <c r="C198061" s="1" t="s">
        <v>5</v>
      </c>
    </row>
    <row r="198062" spans="1:3" x14ac:dyDescent="0.2">
      <c r="A198062" s="1">
        <v>269021</v>
      </c>
      <c r="B198062" s="1" t="s">
        <v>197665</v>
      </c>
      <c r="C198062" s="1" t="s">
        <v>60</v>
      </c>
    </row>
    <row r="198063" spans="1:3" x14ac:dyDescent="0.2">
      <c r="A198063" s="1">
        <v>269022</v>
      </c>
      <c r="B198063" s="1" t="s">
        <v>197666</v>
      </c>
      <c r="C198063" s="1" t="s">
        <v>60</v>
      </c>
    </row>
    <row r="198064" spans="1:3" x14ac:dyDescent="0.2">
      <c r="A198064" s="1">
        <v>269023</v>
      </c>
      <c r="B198064" s="1" t="s">
        <v>197667</v>
      </c>
      <c r="C198064" s="1" t="s">
        <v>5</v>
      </c>
    </row>
    <row r="198065" spans="1:3" x14ac:dyDescent="0.2">
      <c r="A198065" s="1">
        <v>269024</v>
      </c>
      <c r="B198065" s="1" t="s">
        <v>197668</v>
      </c>
      <c r="C198065" s="1" t="s">
        <v>5</v>
      </c>
    </row>
    <row r="198066" spans="1:3" x14ac:dyDescent="0.2">
      <c r="A198066" s="1">
        <v>269025</v>
      </c>
      <c r="B198066" s="1" t="s">
        <v>197669</v>
      </c>
      <c r="C198066" s="1" t="s">
        <v>60</v>
      </c>
    </row>
    <row r="198067" spans="1:3" x14ac:dyDescent="0.2">
      <c r="A198067" s="1">
        <v>269026</v>
      </c>
      <c r="B198067" s="1" t="s">
        <v>197670</v>
      </c>
      <c r="C198067" s="1" t="s">
        <v>60</v>
      </c>
    </row>
    <row r="198068" spans="1:3" x14ac:dyDescent="0.2">
      <c r="A198068" s="1">
        <v>269027</v>
      </c>
      <c r="B198068" s="1" t="s">
        <v>197671</v>
      </c>
      <c r="C198068" s="1" t="s">
        <v>60</v>
      </c>
    </row>
    <row r="198069" spans="1:3" x14ac:dyDescent="0.2">
      <c r="A198069" s="1">
        <v>269028</v>
      </c>
      <c r="B198069" s="1" t="s">
        <v>197672</v>
      </c>
      <c r="C198069" s="1" t="s">
        <v>60</v>
      </c>
    </row>
    <row r="198070" spans="1:3" x14ac:dyDescent="0.2">
      <c r="A198070" s="1">
        <v>269029</v>
      </c>
      <c r="B198070" s="1" t="s">
        <v>197673</v>
      </c>
      <c r="C198070" s="1" t="s">
        <v>5</v>
      </c>
    </row>
    <row r="198071" spans="1:3" x14ac:dyDescent="0.2">
      <c r="A198071" s="1">
        <v>269030</v>
      </c>
      <c r="B198071" s="1" t="s">
        <v>197674</v>
      </c>
      <c r="C198071" s="1" t="s">
        <v>60</v>
      </c>
    </row>
    <row r="198072" spans="1:3" x14ac:dyDescent="0.2">
      <c r="A198072" s="1">
        <v>269031</v>
      </c>
      <c r="B198072" s="1" t="s">
        <v>197675</v>
      </c>
      <c r="C198072" s="1" t="s">
        <v>60</v>
      </c>
    </row>
    <row r="198073" spans="1:3" x14ac:dyDescent="0.2">
      <c r="A198073" s="1">
        <v>269032</v>
      </c>
      <c r="B198073" s="1" t="s">
        <v>197676</v>
      </c>
      <c r="C198073" s="1" t="s">
        <v>60</v>
      </c>
    </row>
    <row r="198074" spans="1:3" x14ac:dyDescent="0.2">
      <c r="A198074" s="1">
        <v>269033</v>
      </c>
      <c r="B198074" s="1" t="s">
        <v>197677</v>
      </c>
      <c r="C198074" s="1" t="s">
        <v>60</v>
      </c>
    </row>
    <row r="198075" spans="1:3" x14ac:dyDescent="0.2">
      <c r="A198075" s="1">
        <v>269034</v>
      </c>
      <c r="B198075" s="1" t="s">
        <v>197678</v>
      </c>
      <c r="C198075" s="1" t="s">
        <v>60</v>
      </c>
    </row>
    <row r="198076" spans="1:3" x14ac:dyDescent="0.2">
      <c r="A198076" s="1">
        <v>269035</v>
      </c>
      <c r="B198076" s="1" t="s">
        <v>197679</v>
      </c>
      <c r="C198076" s="1" t="s">
        <v>5</v>
      </c>
    </row>
    <row r="198077" spans="1:3" x14ac:dyDescent="0.2">
      <c r="A198077" s="1">
        <v>269036</v>
      </c>
      <c r="B198077" s="1" t="s">
        <v>197680</v>
      </c>
      <c r="C198077" s="1" t="s">
        <v>60</v>
      </c>
    </row>
    <row r="198078" spans="1:3" x14ac:dyDescent="0.2">
      <c r="A198078" s="1">
        <v>269037</v>
      </c>
      <c r="B198078" s="1" t="s">
        <v>197681</v>
      </c>
      <c r="C198078" s="1" t="s">
        <v>60</v>
      </c>
    </row>
    <row r="198079" spans="1:3" x14ac:dyDescent="0.2">
      <c r="A198079" s="1">
        <v>269038</v>
      </c>
      <c r="B198079" s="1" t="s">
        <v>197682</v>
      </c>
      <c r="C198079" s="1" t="s">
        <v>5</v>
      </c>
    </row>
    <row r="198080" spans="1:3" x14ac:dyDescent="0.2">
      <c r="A198080" s="1">
        <v>269039</v>
      </c>
      <c r="B198080" s="1" t="s">
        <v>197683</v>
      </c>
      <c r="C198080" s="1" t="s">
        <v>60</v>
      </c>
    </row>
    <row r="198081" spans="1:3" x14ac:dyDescent="0.2">
      <c r="A198081" s="1">
        <v>269040</v>
      </c>
      <c r="B198081" s="1" t="s">
        <v>197684</v>
      </c>
      <c r="C198081" s="1" t="s">
        <v>60</v>
      </c>
    </row>
    <row r="198082" spans="1:3" x14ac:dyDescent="0.2">
      <c r="A198082" s="1">
        <v>269045</v>
      </c>
      <c r="B198082" s="1" t="s">
        <v>197685</v>
      </c>
      <c r="C198082" s="1" t="s">
        <v>5</v>
      </c>
    </row>
    <row r="198083" spans="1:3" x14ac:dyDescent="0.2">
      <c r="A198083" s="1">
        <v>269047</v>
      </c>
      <c r="B198083" s="1" t="s">
        <v>197686</v>
      </c>
      <c r="C198083" s="1" t="s">
        <v>5</v>
      </c>
    </row>
    <row r="198084" spans="1:3" x14ac:dyDescent="0.2">
      <c r="A198084" s="1">
        <v>269049</v>
      </c>
      <c r="B198084" s="1" t="s">
        <v>197687</v>
      </c>
      <c r="C198084" s="1" t="s">
        <v>5</v>
      </c>
    </row>
    <row r="198085" spans="1:3" x14ac:dyDescent="0.2">
      <c r="A198085" s="1">
        <v>269050</v>
      </c>
      <c r="B198085" s="1" t="s">
        <v>197688</v>
      </c>
      <c r="C198085" s="1" t="s">
        <v>60</v>
      </c>
    </row>
    <row r="198086" spans="1:3" x14ac:dyDescent="0.2">
      <c r="A198086" s="1">
        <v>269051</v>
      </c>
      <c r="B198086" s="1" t="s">
        <v>197689</v>
      </c>
      <c r="C198086" s="1" t="s">
        <v>60</v>
      </c>
    </row>
    <row r="198087" spans="1:3" x14ac:dyDescent="0.2">
      <c r="A198087" s="1">
        <v>269052</v>
      </c>
      <c r="B198087" s="1" t="s">
        <v>197690</v>
      </c>
      <c r="C198087" s="1" t="s">
        <v>60</v>
      </c>
    </row>
    <row r="198088" spans="1:3" x14ac:dyDescent="0.2">
      <c r="A198088" s="1">
        <v>269053</v>
      </c>
      <c r="B198088" s="1" t="s">
        <v>197691</v>
      </c>
      <c r="C198088" s="1" t="s">
        <v>5</v>
      </c>
    </row>
    <row r="198089" spans="1:3" x14ac:dyDescent="0.2">
      <c r="A198089" s="1">
        <v>269054</v>
      </c>
      <c r="B198089" s="1" t="s">
        <v>197692</v>
      </c>
      <c r="C198089" s="1" t="s">
        <v>5</v>
      </c>
    </row>
    <row r="198090" spans="1:3" x14ac:dyDescent="0.2">
      <c r="A198090" s="1">
        <v>269055</v>
      </c>
      <c r="B198090" s="1" t="s">
        <v>197693</v>
      </c>
      <c r="C198090" s="1" t="s">
        <v>5</v>
      </c>
    </row>
    <row r="198091" spans="1:3" x14ac:dyDescent="0.2">
      <c r="A198091" s="1">
        <v>269056</v>
      </c>
      <c r="B198091" s="1" t="s">
        <v>197694</v>
      </c>
      <c r="C198091" s="1" t="s">
        <v>5</v>
      </c>
    </row>
    <row r="198092" spans="1:3" x14ac:dyDescent="0.2">
      <c r="A198092" s="1">
        <v>269057</v>
      </c>
      <c r="B198092" s="1" t="s">
        <v>197695</v>
      </c>
      <c r="C198092" s="1" t="s">
        <v>5</v>
      </c>
    </row>
    <row r="198093" spans="1:3" x14ac:dyDescent="0.2">
      <c r="A198093" s="1">
        <v>269058</v>
      </c>
      <c r="B198093" s="1" t="s">
        <v>197696</v>
      </c>
      <c r="C198093" s="1" t="s">
        <v>5</v>
      </c>
    </row>
    <row r="198094" spans="1:3" x14ac:dyDescent="0.2">
      <c r="A198094" s="1">
        <v>269059</v>
      </c>
      <c r="B198094" s="1" t="s">
        <v>197697</v>
      </c>
      <c r="C198094" s="1" t="s">
        <v>5</v>
      </c>
    </row>
    <row r="198095" spans="1:3" x14ac:dyDescent="0.2">
      <c r="A198095" s="1">
        <v>269060</v>
      </c>
      <c r="B198095" s="1" t="s">
        <v>197698</v>
      </c>
      <c r="C198095" s="1" t="s">
        <v>5</v>
      </c>
    </row>
    <row r="198096" spans="1:3" x14ac:dyDescent="0.2">
      <c r="A198096" s="1">
        <v>269061</v>
      </c>
      <c r="B198096" s="1" t="s">
        <v>197699</v>
      </c>
      <c r="C198096" s="1" t="s">
        <v>5</v>
      </c>
    </row>
    <row r="198097" spans="1:3" x14ac:dyDescent="0.2">
      <c r="A198097" s="1">
        <v>269062</v>
      </c>
      <c r="B198097" s="1" t="s">
        <v>197700</v>
      </c>
      <c r="C198097" s="1" t="s">
        <v>60</v>
      </c>
    </row>
    <row r="198098" spans="1:3" x14ac:dyDescent="0.2">
      <c r="A198098" s="1">
        <v>269063</v>
      </c>
      <c r="B198098" s="1" t="s">
        <v>197701</v>
      </c>
      <c r="C198098" s="1" t="s">
        <v>60</v>
      </c>
    </row>
    <row r="198099" spans="1:3" x14ac:dyDescent="0.2">
      <c r="A198099" s="1">
        <v>269064</v>
      </c>
      <c r="B198099" s="1" t="s">
        <v>197702</v>
      </c>
      <c r="C198099" s="1" t="s">
        <v>60</v>
      </c>
    </row>
    <row r="198100" spans="1:3" x14ac:dyDescent="0.2">
      <c r="A198100" s="1">
        <v>269065</v>
      </c>
      <c r="B198100" s="1" t="s">
        <v>197703</v>
      </c>
      <c r="C198100" s="1" t="s">
        <v>5</v>
      </c>
    </row>
    <row r="198101" spans="1:3" x14ac:dyDescent="0.2">
      <c r="A198101" s="1">
        <v>269066</v>
      </c>
      <c r="B198101" s="1" t="s">
        <v>197704</v>
      </c>
      <c r="C198101" s="1" t="s">
        <v>60</v>
      </c>
    </row>
    <row r="198102" spans="1:3" x14ac:dyDescent="0.2">
      <c r="A198102" s="1">
        <v>269067</v>
      </c>
      <c r="B198102" s="1" t="s">
        <v>197705</v>
      </c>
      <c r="C198102" s="1" t="s">
        <v>60</v>
      </c>
    </row>
    <row r="198103" spans="1:3" x14ac:dyDescent="0.2">
      <c r="A198103" s="1">
        <v>269068</v>
      </c>
      <c r="B198103" s="1" t="s">
        <v>197706</v>
      </c>
      <c r="C198103" s="1" t="s">
        <v>60</v>
      </c>
    </row>
    <row r="198104" spans="1:3" x14ac:dyDescent="0.2">
      <c r="A198104" s="1">
        <v>269069</v>
      </c>
      <c r="B198104" s="1" t="s">
        <v>197707</v>
      </c>
      <c r="C198104" s="1" t="s">
        <v>60</v>
      </c>
    </row>
    <row r="198105" spans="1:3" x14ac:dyDescent="0.2">
      <c r="A198105" s="1">
        <v>269070</v>
      </c>
      <c r="B198105" s="1" t="s">
        <v>197708</v>
      </c>
      <c r="C198105" s="1" t="s">
        <v>5</v>
      </c>
    </row>
    <row r="198106" spans="1:3" x14ac:dyDescent="0.2">
      <c r="A198106" s="1">
        <v>269071</v>
      </c>
      <c r="B198106" s="1" t="s">
        <v>197709</v>
      </c>
      <c r="C198106" s="1" t="s">
        <v>5</v>
      </c>
    </row>
    <row r="198107" spans="1:3" x14ac:dyDescent="0.2">
      <c r="A198107" s="1">
        <v>269072</v>
      </c>
      <c r="B198107" s="1" t="s">
        <v>197710</v>
      </c>
      <c r="C198107" s="1" t="s">
        <v>5</v>
      </c>
    </row>
    <row r="198108" spans="1:3" x14ac:dyDescent="0.2">
      <c r="A198108" s="1">
        <v>269073</v>
      </c>
      <c r="B198108" s="1" t="s">
        <v>197711</v>
      </c>
      <c r="C198108" s="1" t="s">
        <v>60</v>
      </c>
    </row>
    <row r="198109" spans="1:3" x14ac:dyDescent="0.2">
      <c r="A198109" s="1">
        <v>269074</v>
      </c>
      <c r="B198109" s="1" t="s">
        <v>197712</v>
      </c>
      <c r="C198109" s="1" t="s">
        <v>60</v>
      </c>
    </row>
    <row r="198110" spans="1:3" x14ac:dyDescent="0.2">
      <c r="A198110" s="1">
        <v>269075</v>
      </c>
      <c r="B198110" s="1" t="s">
        <v>197713</v>
      </c>
      <c r="C198110" s="1" t="s">
        <v>5</v>
      </c>
    </row>
    <row r="198111" spans="1:3" x14ac:dyDescent="0.2">
      <c r="A198111" s="1">
        <v>269076</v>
      </c>
      <c r="B198111" s="1" t="s">
        <v>197714</v>
      </c>
      <c r="C198111" s="1" t="s">
        <v>5</v>
      </c>
    </row>
    <row r="198112" spans="1:3" x14ac:dyDescent="0.2">
      <c r="A198112" s="1">
        <v>269077</v>
      </c>
      <c r="B198112" s="1" t="s">
        <v>197715</v>
      </c>
      <c r="C198112" s="1" t="s">
        <v>60</v>
      </c>
    </row>
    <row r="198113" spans="1:3" x14ac:dyDescent="0.2">
      <c r="A198113" s="1">
        <v>269078</v>
      </c>
      <c r="B198113" s="1" t="s">
        <v>197716</v>
      </c>
      <c r="C198113" s="1" t="s">
        <v>5</v>
      </c>
    </row>
    <row r="198114" spans="1:3" x14ac:dyDescent="0.2">
      <c r="A198114" s="1">
        <v>269079</v>
      </c>
      <c r="B198114" s="1" t="s">
        <v>197717</v>
      </c>
      <c r="C198114" s="1" t="s">
        <v>60</v>
      </c>
    </row>
    <row r="198115" spans="1:3" x14ac:dyDescent="0.2">
      <c r="A198115" s="1">
        <v>269080</v>
      </c>
      <c r="B198115" s="1" t="s">
        <v>197718</v>
      </c>
      <c r="C198115" s="1" t="s">
        <v>60</v>
      </c>
    </row>
    <row r="198116" spans="1:3" x14ac:dyDescent="0.2">
      <c r="A198116" s="1">
        <v>269081</v>
      </c>
      <c r="B198116" s="1" t="s">
        <v>197719</v>
      </c>
      <c r="C198116" s="1" t="s">
        <v>60</v>
      </c>
    </row>
    <row r="198117" spans="1:3" x14ac:dyDescent="0.2">
      <c r="A198117" s="1">
        <v>269082</v>
      </c>
      <c r="B198117" s="1" t="s">
        <v>197720</v>
      </c>
      <c r="C198117" s="1" t="s">
        <v>5</v>
      </c>
    </row>
    <row r="198118" spans="1:3" x14ac:dyDescent="0.2">
      <c r="A198118" s="1">
        <v>269083</v>
      </c>
      <c r="B198118" s="1" t="s">
        <v>197721</v>
      </c>
      <c r="C198118" s="1" t="s">
        <v>60</v>
      </c>
    </row>
    <row r="198119" spans="1:3" x14ac:dyDescent="0.2">
      <c r="A198119" s="1">
        <v>269084</v>
      </c>
      <c r="B198119" s="1" t="s">
        <v>197722</v>
      </c>
      <c r="C198119" s="1" t="s">
        <v>5</v>
      </c>
    </row>
    <row r="198120" spans="1:3" x14ac:dyDescent="0.2">
      <c r="A198120" s="1">
        <v>269085</v>
      </c>
      <c r="B198120" s="1" t="s">
        <v>197723</v>
      </c>
      <c r="C198120" s="1" t="s">
        <v>5</v>
      </c>
    </row>
    <row r="198121" spans="1:3" x14ac:dyDescent="0.2">
      <c r="A198121" s="1">
        <v>269086</v>
      </c>
      <c r="B198121" s="1" t="s">
        <v>197724</v>
      </c>
      <c r="C198121" s="1" t="s">
        <v>5</v>
      </c>
    </row>
    <row r="198122" spans="1:3" x14ac:dyDescent="0.2">
      <c r="A198122" s="1">
        <v>269087</v>
      </c>
      <c r="B198122" s="1" t="s">
        <v>197725</v>
      </c>
      <c r="C198122" s="1" t="s">
        <v>5</v>
      </c>
    </row>
    <row r="198123" spans="1:3" x14ac:dyDescent="0.2">
      <c r="A198123" s="1">
        <v>269088</v>
      </c>
      <c r="B198123" s="1" t="s">
        <v>197726</v>
      </c>
      <c r="C198123" s="1" t="s">
        <v>5</v>
      </c>
    </row>
    <row r="198124" spans="1:3" x14ac:dyDescent="0.2">
      <c r="A198124" s="1">
        <v>269089</v>
      </c>
      <c r="B198124" s="1" t="s">
        <v>197727</v>
      </c>
      <c r="C198124" s="1" t="s">
        <v>5</v>
      </c>
    </row>
    <row r="198125" spans="1:3" x14ac:dyDescent="0.2">
      <c r="A198125" s="1">
        <v>269090</v>
      </c>
      <c r="B198125" s="1" t="s">
        <v>197728</v>
      </c>
      <c r="C198125" s="1" t="s">
        <v>5</v>
      </c>
    </row>
    <row r="198126" spans="1:3" x14ac:dyDescent="0.2">
      <c r="A198126" s="1">
        <v>269091</v>
      </c>
      <c r="B198126" s="1" t="s">
        <v>197729</v>
      </c>
      <c r="C198126" s="1" t="s">
        <v>60</v>
      </c>
    </row>
    <row r="198127" spans="1:3" x14ac:dyDescent="0.2">
      <c r="A198127" s="1">
        <v>269092</v>
      </c>
      <c r="B198127" s="1" t="s">
        <v>197730</v>
      </c>
      <c r="C198127" s="1" t="s">
        <v>5</v>
      </c>
    </row>
    <row r="198128" spans="1:3" x14ac:dyDescent="0.2">
      <c r="A198128" s="1">
        <v>269093</v>
      </c>
      <c r="B198128" s="1" t="s">
        <v>197731</v>
      </c>
      <c r="C198128" s="1" t="s">
        <v>5</v>
      </c>
    </row>
    <row r="198129" spans="1:3" x14ac:dyDescent="0.2">
      <c r="A198129" s="1">
        <v>269094</v>
      </c>
      <c r="B198129" s="1" t="s">
        <v>197732</v>
      </c>
      <c r="C198129" s="1" t="s">
        <v>5</v>
      </c>
    </row>
    <row r="198130" spans="1:3" x14ac:dyDescent="0.2">
      <c r="A198130" s="1">
        <v>269095</v>
      </c>
      <c r="B198130" s="1" t="s">
        <v>197733</v>
      </c>
      <c r="C198130" s="1" t="s">
        <v>5</v>
      </c>
    </row>
    <row r="198131" spans="1:3" x14ac:dyDescent="0.2">
      <c r="A198131" s="1">
        <v>269096</v>
      </c>
      <c r="B198131" s="1" t="s">
        <v>197734</v>
      </c>
      <c r="C198131" s="1" t="s">
        <v>5</v>
      </c>
    </row>
    <row r="198132" spans="1:3" x14ac:dyDescent="0.2">
      <c r="A198132" s="1">
        <v>269097</v>
      </c>
      <c r="B198132" s="1" t="s">
        <v>197735</v>
      </c>
      <c r="C198132" s="1" t="s">
        <v>5</v>
      </c>
    </row>
    <row r="198133" spans="1:3" x14ac:dyDescent="0.2">
      <c r="A198133" s="1">
        <v>269098</v>
      </c>
      <c r="B198133" s="1" t="s">
        <v>197736</v>
      </c>
      <c r="C198133" s="1" t="s">
        <v>5</v>
      </c>
    </row>
    <row r="198134" spans="1:3" x14ac:dyDescent="0.2">
      <c r="A198134" s="1">
        <v>269099</v>
      </c>
      <c r="B198134" s="1" t="s">
        <v>197737</v>
      </c>
      <c r="C198134" s="1" t="s">
        <v>5</v>
      </c>
    </row>
    <row r="198135" spans="1:3" x14ac:dyDescent="0.2">
      <c r="A198135" s="1">
        <v>269100</v>
      </c>
      <c r="B198135" s="1" t="s">
        <v>197738</v>
      </c>
      <c r="C198135" s="1" t="s">
        <v>5</v>
      </c>
    </row>
    <row r="198136" spans="1:3" x14ac:dyDescent="0.2">
      <c r="A198136" s="1">
        <v>269101</v>
      </c>
      <c r="B198136" s="1" t="s">
        <v>197739</v>
      </c>
      <c r="C198136" s="1" t="s">
        <v>60</v>
      </c>
    </row>
    <row r="198137" spans="1:3" x14ac:dyDescent="0.2">
      <c r="A198137" s="1">
        <v>269102</v>
      </c>
      <c r="B198137" s="1" t="s">
        <v>197740</v>
      </c>
      <c r="C198137" s="1" t="s">
        <v>60</v>
      </c>
    </row>
    <row r="198138" spans="1:3" x14ac:dyDescent="0.2">
      <c r="A198138" s="1">
        <v>269103</v>
      </c>
      <c r="B198138" s="1" t="s">
        <v>197741</v>
      </c>
      <c r="C198138" s="1" t="s">
        <v>5</v>
      </c>
    </row>
    <row r="198139" spans="1:3" x14ac:dyDescent="0.2">
      <c r="A198139" s="1">
        <v>269104</v>
      </c>
      <c r="B198139" s="1" t="s">
        <v>197742</v>
      </c>
      <c r="C198139" s="1" t="s">
        <v>60</v>
      </c>
    </row>
    <row r="198140" spans="1:3" x14ac:dyDescent="0.2">
      <c r="A198140" s="1">
        <v>269105</v>
      </c>
      <c r="B198140" s="1" t="s">
        <v>197743</v>
      </c>
      <c r="C198140" s="1" t="s">
        <v>5</v>
      </c>
    </row>
    <row r="198141" spans="1:3" x14ac:dyDescent="0.2">
      <c r="A198141" s="1">
        <v>269106</v>
      </c>
      <c r="B198141" s="1" t="s">
        <v>197744</v>
      </c>
      <c r="C198141" s="1" t="s">
        <v>60</v>
      </c>
    </row>
    <row r="198142" spans="1:3" x14ac:dyDescent="0.2">
      <c r="A198142" s="1">
        <v>269107</v>
      </c>
      <c r="B198142" s="1" t="s">
        <v>197745</v>
      </c>
      <c r="C198142" s="1" t="s">
        <v>60</v>
      </c>
    </row>
    <row r="198143" spans="1:3" x14ac:dyDescent="0.2">
      <c r="A198143" s="1">
        <v>269108</v>
      </c>
      <c r="B198143" s="1" t="s">
        <v>197746</v>
      </c>
      <c r="C198143" s="1" t="s">
        <v>60</v>
      </c>
    </row>
    <row r="198144" spans="1:3" x14ac:dyDescent="0.2">
      <c r="A198144" s="1">
        <v>269109</v>
      </c>
      <c r="B198144" s="1" t="s">
        <v>197747</v>
      </c>
      <c r="C198144" s="1" t="s">
        <v>60</v>
      </c>
    </row>
    <row r="198145" spans="1:3" x14ac:dyDescent="0.2">
      <c r="A198145" s="1">
        <v>269110</v>
      </c>
      <c r="B198145" s="1" t="s">
        <v>197748</v>
      </c>
      <c r="C198145" s="1" t="s">
        <v>60</v>
      </c>
    </row>
    <row r="198146" spans="1:3" x14ac:dyDescent="0.2">
      <c r="A198146" s="1">
        <v>269111</v>
      </c>
      <c r="B198146" s="1" t="s">
        <v>197749</v>
      </c>
      <c r="C198146" s="1" t="s">
        <v>60</v>
      </c>
    </row>
    <row r="198147" spans="1:3" x14ac:dyDescent="0.2">
      <c r="A198147" s="1">
        <v>269112</v>
      </c>
      <c r="B198147" s="1" t="s">
        <v>197750</v>
      </c>
      <c r="C198147" s="1" t="s">
        <v>5</v>
      </c>
    </row>
    <row r="198148" spans="1:3" x14ac:dyDescent="0.2">
      <c r="A198148" s="1">
        <v>269113</v>
      </c>
      <c r="B198148" s="1" t="s">
        <v>197751</v>
      </c>
      <c r="C198148" s="1" t="s">
        <v>5</v>
      </c>
    </row>
    <row r="198149" spans="1:3" x14ac:dyDescent="0.2">
      <c r="A198149" s="1">
        <v>269114</v>
      </c>
      <c r="B198149" s="1" t="s">
        <v>197752</v>
      </c>
      <c r="C198149" s="1" t="s">
        <v>5</v>
      </c>
    </row>
    <row r="198150" spans="1:3" x14ac:dyDescent="0.2">
      <c r="A198150" s="1">
        <v>269115</v>
      </c>
      <c r="B198150" s="1" t="s">
        <v>197753</v>
      </c>
      <c r="C198150" s="1" t="s">
        <v>60</v>
      </c>
    </row>
    <row r="198151" spans="1:3" x14ac:dyDescent="0.2">
      <c r="A198151" s="1">
        <v>269116</v>
      </c>
      <c r="B198151" s="1" t="s">
        <v>197754</v>
      </c>
      <c r="C198151" s="1" t="s">
        <v>60</v>
      </c>
    </row>
    <row r="198152" spans="1:3" x14ac:dyDescent="0.2">
      <c r="A198152" s="1">
        <v>269117</v>
      </c>
      <c r="B198152" s="1" t="s">
        <v>197755</v>
      </c>
      <c r="C198152" s="1" t="s">
        <v>60</v>
      </c>
    </row>
    <row r="198153" spans="1:3" x14ac:dyDescent="0.2">
      <c r="A198153" s="1">
        <v>269118</v>
      </c>
      <c r="B198153" s="1" t="s">
        <v>197756</v>
      </c>
      <c r="C198153" s="1" t="s">
        <v>60</v>
      </c>
    </row>
    <row r="198154" spans="1:3" x14ac:dyDescent="0.2">
      <c r="A198154" s="1">
        <v>269119</v>
      </c>
      <c r="B198154" s="1" t="s">
        <v>197757</v>
      </c>
      <c r="C198154" s="1" t="s">
        <v>60</v>
      </c>
    </row>
    <row r="198155" spans="1:3" x14ac:dyDescent="0.2">
      <c r="A198155" s="1">
        <v>269120</v>
      </c>
      <c r="B198155" s="1" t="s">
        <v>197758</v>
      </c>
      <c r="C198155" s="1" t="s">
        <v>5</v>
      </c>
    </row>
    <row r="198156" spans="1:3" x14ac:dyDescent="0.2">
      <c r="A198156" s="1">
        <v>269121</v>
      </c>
      <c r="B198156" s="1" t="s">
        <v>197759</v>
      </c>
      <c r="C198156" s="1" t="s">
        <v>5</v>
      </c>
    </row>
    <row r="198157" spans="1:3" x14ac:dyDescent="0.2">
      <c r="A198157" s="1">
        <v>269122</v>
      </c>
      <c r="B198157" s="1" t="s">
        <v>197760</v>
      </c>
      <c r="C198157" s="1" t="s">
        <v>5</v>
      </c>
    </row>
    <row r="198158" spans="1:3" x14ac:dyDescent="0.2">
      <c r="A198158" s="1">
        <v>269123</v>
      </c>
      <c r="B198158" s="1" t="s">
        <v>197761</v>
      </c>
      <c r="C198158" s="1" t="s">
        <v>5</v>
      </c>
    </row>
    <row r="198159" spans="1:3" x14ac:dyDescent="0.2">
      <c r="A198159" s="1">
        <v>269124</v>
      </c>
      <c r="B198159" s="1" t="s">
        <v>197762</v>
      </c>
      <c r="C198159" s="1" t="s">
        <v>60</v>
      </c>
    </row>
    <row r="198160" spans="1:3" x14ac:dyDescent="0.2">
      <c r="A198160" s="1">
        <v>269125</v>
      </c>
      <c r="B198160" s="1" t="s">
        <v>197763</v>
      </c>
      <c r="C198160" s="1" t="s">
        <v>60</v>
      </c>
    </row>
    <row r="198161" spans="1:3" x14ac:dyDescent="0.2">
      <c r="A198161" s="1">
        <v>269126</v>
      </c>
      <c r="B198161" s="1" t="s">
        <v>197764</v>
      </c>
      <c r="C198161" s="1" t="s">
        <v>5</v>
      </c>
    </row>
    <row r="198162" spans="1:3" x14ac:dyDescent="0.2">
      <c r="A198162" s="1">
        <v>269127</v>
      </c>
      <c r="B198162" s="1" t="s">
        <v>197765</v>
      </c>
      <c r="C198162" s="1" t="s">
        <v>5</v>
      </c>
    </row>
    <row r="198163" spans="1:3" x14ac:dyDescent="0.2">
      <c r="A198163" s="1">
        <v>269128</v>
      </c>
      <c r="B198163" s="1" t="s">
        <v>197766</v>
      </c>
      <c r="C198163" s="1" t="s">
        <v>60</v>
      </c>
    </row>
    <row r="198164" spans="1:3" x14ac:dyDescent="0.2">
      <c r="A198164" s="1">
        <v>269129</v>
      </c>
      <c r="B198164" s="1" t="s">
        <v>197767</v>
      </c>
      <c r="C198164" s="1" t="s">
        <v>5</v>
      </c>
    </row>
    <row r="198165" spans="1:3" x14ac:dyDescent="0.2">
      <c r="A198165" s="1">
        <v>269130</v>
      </c>
      <c r="B198165" s="1" t="s">
        <v>197768</v>
      </c>
      <c r="C198165" s="1" t="s">
        <v>60</v>
      </c>
    </row>
    <row r="198166" spans="1:3" x14ac:dyDescent="0.2">
      <c r="A198166" s="1">
        <v>269131</v>
      </c>
      <c r="B198166" s="1" t="s">
        <v>197769</v>
      </c>
      <c r="C198166" s="1" t="s">
        <v>5</v>
      </c>
    </row>
    <row r="198167" spans="1:3" x14ac:dyDescent="0.2">
      <c r="A198167" s="1">
        <v>269132</v>
      </c>
      <c r="B198167" s="1" t="s">
        <v>197770</v>
      </c>
      <c r="C198167" s="1" t="s">
        <v>5</v>
      </c>
    </row>
    <row r="198168" spans="1:3" x14ac:dyDescent="0.2">
      <c r="A198168" s="1">
        <v>269133</v>
      </c>
      <c r="B198168" s="1" t="s">
        <v>197771</v>
      </c>
      <c r="C198168" s="1" t="s">
        <v>5</v>
      </c>
    </row>
    <row r="198169" spans="1:3" x14ac:dyDescent="0.2">
      <c r="A198169" s="1">
        <v>269134</v>
      </c>
      <c r="B198169" s="1" t="s">
        <v>197772</v>
      </c>
      <c r="C198169" s="1" t="s">
        <v>5</v>
      </c>
    </row>
    <row r="198170" spans="1:3" x14ac:dyDescent="0.2">
      <c r="A198170" s="1">
        <v>269135</v>
      </c>
      <c r="B198170" s="1" t="s">
        <v>197773</v>
      </c>
      <c r="C198170" s="1" t="s">
        <v>5</v>
      </c>
    </row>
    <row r="198171" spans="1:3" x14ac:dyDescent="0.2">
      <c r="A198171" s="1">
        <v>269136</v>
      </c>
      <c r="B198171" s="1" t="s">
        <v>197774</v>
      </c>
      <c r="C198171" s="1" t="s">
        <v>60</v>
      </c>
    </row>
    <row r="198172" spans="1:3" x14ac:dyDescent="0.2">
      <c r="A198172" s="1">
        <v>269137</v>
      </c>
      <c r="B198172" s="1" t="s">
        <v>197775</v>
      </c>
      <c r="C198172" s="1" t="s">
        <v>5</v>
      </c>
    </row>
    <row r="198173" spans="1:3" x14ac:dyDescent="0.2">
      <c r="A198173" s="1">
        <v>269138</v>
      </c>
      <c r="B198173" s="1" t="s">
        <v>197776</v>
      </c>
      <c r="C198173" s="1" t="s">
        <v>5</v>
      </c>
    </row>
    <row r="198174" spans="1:3" x14ac:dyDescent="0.2">
      <c r="A198174" s="1">
        <v>269139</v>
      </c>
      <c r="B198174" s="1" t="s">
        <v>197777</v>
      </c>
      <c r="C198174" s="1" t="s">
        <v>60</v>
      </c>
    </row>
    <row r="198175" spans="1:3" x14ac:dyDescent="0.2">
      <c r="A198175" s="1">
        <v>269140</v>
      </c>
      <c r="B198175" s="1" t="s">
        <v>197778</v>
      </c>
      <c r="C198175" s="1" t="s">
        <v>5</v>
      </c>
    </row>
    <row r="198176" spans="1:3" x14ac:dyDescent="0.2">
      <c r="A198176" s="1">
        <v>269142</v>
      </c>
      <c r="B198176" s="1" t="s">
        <v>197779</v>
      </c>
      <c r="C198176" s="1" t="s">
        <v>60</v>
      </c>
    </row>
    <row r="198177" spans="1:3" x14ac:dyDescent="0.2">
      <c r="A198177" s="1">
        <v>269143</v>
      </c>
      <c r="B198177" s="1" t="s">
        <v>197780</v>
      </c>
      <c r="C198177" s="1" t="s">
        <v>5</v>
      </c>
    </row>
    <row r="198178" spans="1:3" x14ac:dyDescent="0.2">
      <c r="A198178" s="1">
        <v>269144</v>
      </c>
      <c r="B198178" s="1" t="s">
        <v>197781</v>
      </c>
      <c r="C198178" s="1" t="s">
        <v>5</v>
      </c>
    </row>
    <row r="198179" spans="1:3" x14ac:dyDescent="0.2">
      <c r="A198179" s="1">
        <v>269145</v>
      </c>
      <c r="B198179" s="1" t="s">
        <v>197782</v>
      </c>
      <c r="C198179" s="1" t="s">
        <v>5</v>
      </c>
    </row>
    <row r="198180" spans="1:3" x14ac:dyDescent="0.2">
      <c r="A198180" s="1">
        <v>269146</v>
      </c>
      <c r="B198180" s="1" t="s">
        <v>197783</v>
      </c>
      <c r="C198180" s="1" t="s">
        <v>5</v>
      </c>
    </row>
    <row r="198181" spans="1:3" x14ac:dyDescent="0.2">
      <c r="A198181" s="1">
        <v>269147</v>
      </c>
      <c r="B198181" s="1" t="s">
        <v>197784</v>
      </c>
      <c r="C198181" s="1" t="s">
        <v>5</v>
      </c>
    </row>
    <row r="198182" spans="1:3" x14ac:dyDescent="0.2">
      <c r="A198182" s="1">
        <v>269148</v>
      </c>
      <c r="B198182" s="1" t="s">
        <v>197785</v>
      </c>
      <c r="C198182" s="1" t="s">
        <v>60</v>
      </c>
    </row>
    <row r="198183" spans="1:3" x14ac:dyDescent="0.2">
      <c r="A198183" s="1">
        <v>269149</v>
      </c>
      <c r="B198183" s="1" t="s">
        <v>197786</v>
      </c>
      <c r="C198183" s="1" t="s">
        <v>60</v>
      </c>
    </row>
    <row r="198184" spans="1:3" x14ac:dyDescent="0.2">
      <c r="A198184" s="1">
        <v>269150</v>
      </c>
      <c r="B198184" s="1" t="s">
        <v>197787</v>
      </c>
      <c r="C198184" s="1" t="s">
        <v>60</v>
      </c>
    </row>
    <row r="198185" spans="1:3" x14ac:dyDescent="0.2">
      <c r="A198185" s="1">
        <v>269151</v>
      </c>
      <c r="B198185" s="1" t="s">
        <v>197788</v>
      </c>
      <c r="C198185" s="1" t="s">
        <v>5</v>
      </c>
    </row>
    <row r="198186" spans="1:3" x14ac:dyDescent="0.2">
      <c r="A198186" s="1">
        <v>269152</v>
      </c>
      <c r="B198186" s="1" t="s">
        <v>197789</v>
      </c>
      <c r="C198186" s="1" t="s">
        <v>60</v>
      </c>
    </row>
    <row r="198187" spans="1:3" x14ac:dyDescent="0.2">
      <c r="A198187" s="1">
        <v>269153</v>
      </c>
      <c r="B198187" s="1" t="s">
        <v>197790</v>
      </c>
      <c r="C198187" s="1" t="s">
        <v>60</v>
      </c>
    </row>
    <row r="198188" spans="1:3" x14ac:dyDescent="0.2">
      <c r="A198188" s="1">
        <v>269154</v>
      </c>
      <c r="B198188" s="1" t="s">
        <v>197791</v>
      </c>
      <c r="C198188" s="1" t="s">
        <v>60</v>
      </c>
    </row>
    <row r="198189" spans="1:3" x14ac:dyDescent="0.2">
      <c r="A198189" s="1">
        <v>269155</v>
      </c>
      <c r="B198189" s="1" t="s">
        <v>197792</v>
      </c>
      <c r="C198189" s="1" t="s">
        <v>60</v>
      </c>
    </row>
    <row r="198190" spans="1:3" x14ac:dyDescent="0.2">
      <c r="A198190" s="1">
        <v>269156</v>
      </c>
      <c r="B198190" s="1" t="s">
        <v>197793</v>
      </c>
      <c r="C198190" s="1" t="s">
        <v>60</v>
      </c>
    </row>
    <row r="198191" spans="1:3" x14ac:dyDescent="0.2">
      <c r="A198191" s="1">
        <v>269157</v>
      </c>
      <c r="B198191" s="1" t="s">
        <v>197794</v>
      </c>
      <c r="C198191" s="1" t="s">
        <v>5</v>
      </c>
    </row>
    <row r="198192" spans="1:3" x14ac:dyDescent="0.2">
      <c r="A198192" s="1">
        <v>269158</v>
      </c>
      <c r="B198192" s="1" t="s">
        <v>197795</v>
      </c>
      <c r="C198192" s="1" t="s">
        <v>60</v>
      </c>
    </row>
    <row r="198193" spans="1:3" x14ac:dyDescent="0.2">
      <c r="A198193" s="1">
        <v>269159</v>
      </c>
      <c r="B198193" s="1" t="s">
        <v>197796</v>
      </c>
      <c r="C198193" s="1" t="s">
        <v>60</v>
      </c>
    </row>
    <row r="198194" spans="1:3" x14ac:dyDescent="0.2">
      <c r="A198194" s="1">
        <v>269160</v>
      </c>
      <c r="B198194" s="1" t="s">
        <v>197797</v>
      </c>
      <c r="C198194" s="1" t="s">
        <v>5</v>
      </c>
    </row>
    <row r="198195" spans="1:3" x14ac:dyDescent="0.2">
      <c r="A198195" s="1">
        <v>269161</v>
      </c>
      <c r="B198195" s="1" t="s">
        <v>197798</v>
      </c>
      <c r="C198195" s="1" t="s">
        <v>5</v>
      </c>
    </row>
    <row r="198196" spans="1:3" x14ac:dyDescent="0.2">
      <c r="A198196" s="1">
        <v>269162</v>
      </c>
      <c r="B198196" s="1" t="s">
        <v>197799</v>
      </c>
      <c r="C198196" s="1" t="s">
        <v>5</v>
      </c>
    </row>
    <row r="198197" spans="1:3" x14ac:dyDescent="0.2">
      <c r="A198197" s="1">
        <v>269163</v>
      </c>
      <c r="B198197" s="1" t="s">
        <v>197800</v>
      </c>
      <c r="C198197" s="1" t="s">
        <v>5</v>
      </c>
    </row>
    <row r="198198" spans="1:3" x14ac:dyDescent="0.2">
      <c r="A198198" s="1">
        <v>269164</v>
      </c>
      <c r="B198198" s="1" t="s">
        <v>197801</v>
      </c>
      <c r="C198198" s="1" t="s">
        <v>5</v>
      </c>
    </row>
    <row r="198199" spans="1:3" x14ac:dyDescent="0.2">
      <c r="A198199" s="1">
        <v>269165</v>
      </c>
      <c r="B198199" s="1" t="s">
        <v>197802</v>
      </c>
      <c r="C198199" s="1" t="s">
        <v>5</v>
      </c>
    </row>
    <row r="198200" spans="1:3" x14ac:dyDescent="0.2">
      <c r="A198200" s="1">
        <v>269166</v>
      </c>
      <c r="B198200" s="1" t="s">
        <v>197803</v>
      </c>
      <c r="C198200" s="1" t="s">
        <v>60</v>
      </c>
    </row>
    <row r="198201" spans="1:3" x14ac:dyDescent="0.2">
      <c r="A198201" s="1">
        <v>269167</v>
      </c>
      <c r="B198201" s="1" t="s">
        <v>197804</v>
      </c>
      <c r="C198201" s="1" t="s">
        <v>60</v>
      </c>
    </row>
    <row r="198202" spans="1:3" x14ac:dyDescent="0.2">
      <c r="A198202" s="1">
        <v>269168</v>
      </c>
      <c r="B198202" s="1" t="s">
        <v>197805</v>
      </c>
      <c r="C198202" s="1" t="s">
        <v>5</v>
      </c>
    </row>
    <row r="198203" spans="1:3" x14ac:dyDescent="0.2">
      <c r="A198203" s="1">
        <v>269169</v>
      </c>
      <c r="B198203" s="1" t="s">
        <v>197806</v>
      </c>
      <c r="C198203" s="1" t="s">
        <v>60</v>
      </c>
    </row>
    <row r="198204" spans="1:3" x14ac:dyDescent="0.2">
      <c r="A198204" s="1">
        <v>269170</v>
      </c>
      <c r="B198204" s="1" t="s">
        <v>197807</v>
      </c>
      <c r="C198204" s="1" t="s">
        <v>5</v>
      </c>
    </row>
    <row r="198205" spans="1:3" x14ac:dyDescent="0.2">
      <c r="A198205" s="1">
        <v>269171</v>
      </c>
      <c r="B198205" s="1" t="s">
        <v>197808</v>
      </c>
      <c r="C198205" s="1" t="s">
        <v>5</v>
      </c>
    </row>
    <row r="198206" spans="1:3" x14ac:dyDescent="0.2">
      <c r="A198206" s="1">
        <v>269172</v>
      </c>
      <c r="B198206" s="1" t="s">
        <v>197809</v>
      </c>
      <c r="C198206" s="1" t="s">
        <v>5</v>
      </c>
    </row>
    <row r="198207" spans="1:3" x14ac:dyDescent="0.2">
      <c r="A198207" s="1">
        <v>269173</v>
      </c>
      <c r="B198207" s="1" t="s">
        <v>197810</v>
      </c>
      <c r="C198207" s="1" t="s">
        <v>5</v>
      </c>
    </row>
    <row r="198208" spans="1:3" x14ac:dyDescent="0.2">
      <c r="A198208" s="1">
        <v>269174</v>
      </c>
      <c r="B198208" s="1" t="s">
        <v>197811</v>
      </c>
      <c r="C198208" s="1" t="s">
        <v>5</v>
      </c>
    </row>
    <row r="198209" spans="1:3" x14ac:dyDescent="0.2">
      <c r="A198209" s="1">
        <v>269175</v>
      </c>
      <c r="B198209" s="1" t="s">
        <v>197812</v>
      </c>
      <c r="C198209" s="1" t="s">
        <v>5</v>
      </c>
    </row>
    <row r="198210" spans="1:3" x14ac:dyDescent="0.2">
      <c r="A198210" s="1">
        <v>269176</v>
      </c>
      <c r="B198210" s="1" t="s">
        <v>197813</v>
      </c>
      <c r="C198210" s="1" t="s">
        <v>5</v>
      </c>
    </row>
    <row r="198211" spans="1:3" x14ac:dyDescent="0.2">
      <c r="A198211" s="1">
        <v>269177</v>
      </c>
      <c r="B198211" s="1" t="s">
        <v>197814</v>
      </c>
      <c r="C198211" s="1" t="s">
        <v>60</v>
      </c>
    </row>
    <row r="198212" spans="1:3" x14ac:dyDescent="0.2">
      <c r="A198212" s="1">
        <v>269178</v>
      </c>
      <c r="B198212" s="1" t="s">
        <v>197815</v>
      </c>
      <c r="C198212" s="1" t="s">
        <v>5</v>
      </c>
    </row>
    <row r="198213" spans="1:3" x14ac:dyDescent="0.2">
      <c r="A198213" s="1">
        <v>269179</v>
      </c>
      <c r="B198213" s="1" t="s">
        <v>197816</v>
      </c>
      <c r="C198213" s="1" t="s">
        <v>5</v>
      </c>
    </row>
    <row r="198214" spans="1:3" x14ac:dyDescent="0.2">
      <c r="A198214" s="1">
        <v>269180</v>
      </c>
      <c r="B198214" s="1" t="s">
        <v>197817</v>
      </c>
      <c r="C198214" s="1" t="s">
        <v>60</v>
      </c>
    </row>
    <row r="198215" spans="1:3" x14ac:dyDescent="0.2">
      <c r="A198215" s="1">
        <v>269181</v>
      </c>
      <c r="B198215" s="1" t="s">
        <v>197818</v>
      </c>
      <c r="C198215" s="1" t="s">
        <v>5</v>
      </c>
    </row>
    <row r="198216" spans="1:3" x14ac:dyDescent="0.2">
      <c r="A198216" s="1">
        <v>269182</v>
      </c>
      <c r="B198216" s="1" t="s">
        <v>197819</v>
      </c>
      <c r="C198216" s="1" t="s">
        <v>60</v>
      </c>
    </row>
    <row r="198217" spans="1:3" x14ac:dyDescent="0.2">
      <c r="A198217" s="1">
        <v>269183</v>
      </c>
      <c r="B198217" s="1" t="s">
        <v>197820</v>
      </c>
      <c r="C198217" s="1" t="s">
        <v>5</v>
      </c>
    </row>
    <row r="198218" spans="1:3" x14ac:dyDescent="0.2">
      <c r="A198218" s="1">
        <v>269184</v>
      </c>
      <c r="B198218" s="1" t="s">
        <v>197821</v>
      </c>
      <c r="C198218" s="1" t="s">
        <v>5</v>
      </c>
    </row>
    <row r="198219" spans="1:3" x14ac:dyDescent="0.2">
      <c r="A198219" s="1">
        <v>269185</v>
      </c>
      <c r="B198219" s="1" t="s">
        <v>197822</v>
      </c>
      <c r="C198219" s="1" t="s">
        <v>60</v>
      </c>
    </row>
    <row r="198220" spans="1:3" x14ac:dyDescent="0.2">
      <c r="A198220" s="1">
        <v>269186</v>
      </c>
      <c r="B198220" s="1" t="s">
        <v>197823</v>
      </c>
      <c r="C198220" s="1" t="s">
        <v>60</v>
      </c>
    </row>
    <row r="198221" spans="1:3" x14ac:dyDescent="0.2">
      <c r="A198221" s="1">
        <v>269187</v>
      </c>
      <c r="B198221" s="1" t="s">
        <v>197824</v>
      </c>
      <c r="C198221" s="1" t="s">
        <v>5</v>
      </c>
    </row>
    <row r="198222" spans="1:3" x14ac:dyDescent="0.2">
      <c r="A198222" s="1">
        <v>269188</v>
      </c>
      <c r="B198222" s="1" t="s">
        <v>197825</v>
      </c>
      <c r="C198222" s="1" t="s">
        <v>5</v>
      </c>
    </row>
    <row r="198223" spans="1:3" x14ac:dyDescent="0.2">
      <c r="A198223" s="1">
        <v>269189</v>
      </c>
      <c r="B198223" s="1" t="s">
        <v>197826</v>
      </c>
      <c r="C198223" s="1" t="s">
        <v>60</v>
      </c>
    </row>
    <row r="198224" spans="1:3" x14ac:dyDescent="0.2">
      <c r="A198224" s="1">
        <v>269190</v>
      </c>
      <c r="B198224" s="1" t="s">
        <v>197827</v>
      </c>
      <c r="C198224" s="1" t="s">
        <v>5</v>
      </c>
    </row>
    <row r="198225" spans="1:3" x14ac:dyDescent="0.2">
      <c r="A198225" s="1">
        <v>269191</v>
      </c>
      <c r="B198225" s="1" t="s">
        <v>197828</v>
      </c>
      <c r="C198225" s="1" t="s">
        <v>60</v>
      </c>
    </row>
    <row r="198226" spans="1:3" x14ac:dyDescent="0.2">
      <c r="A198226" s="1">
        <v>269192</v>
      </c>
      <c r="B198226" s="1" t="s">
        <v>197829</v>
      </c>
      <c r="C198226" s="1" t="s">
        <v>60</v>
      </c>
    </row>
    <row r="198227" spans="1:3" x14ac:dyDescent="0.2">
      <c r="A198227" s="1">
        <v>269193</v>
      </c>
      <c r="B198227" s="1" t="s">
        <v>197830</v>
      </c>
      <c r="C198227" s="1" t="s">
        <v>60</v>
      </c>
    </row>
    <row r="198228" spans="1:3" x14ac:dyDescent="0.2">
      <c r="A198228" s="1">
        <v>269194</v>
      </c>
      <c r="B198228" s="1" t="s">
        <v>197831</v>
      </c>
      <c r="C198228" s="1" t="s">
        <v>60</v>
      </c>
    </row>
    <row r="198229" spans="1:3" x14ac:dyDescent="0.2">
      <c r="A198229" s="1">
        <v>269195</v>
      </c>
      <c r="B198229" s="1" t="s">
        <v>197832</v>
      </c>
      <c r="C198229" s="1" t="s">
        <v>60</v>
      </c>
    </row>
    <row r="198230" spans="1:3" x14ac:dyDescent="0.2">
      <c r="A198230" s="1">
        <v>269196</v>
      </c>
      <c r="B198230" s="1" t="s">
        <v>197833</v>
      </c>
      <c r="C198230" s="1" t="s">
        <v>60</v>
      </c>
    </row>
    <row r="198231" spans="1:3" x14ac:dyDescent="0.2">
      <c r="A198231" s="1">
        <v>269197</v>
      </c>
      <c r="B198231" s="1" t="s">
        <v>197834</v>
      </c>
      <c r="C198231" s="1" t="s">
        <v>60</v>
      </c>
    </row>
    <row r="198232" spans="1:3" x14ac:dyDescent="0.2">
      <c r="A198232" s="1">
        <v>269201</v>
      </c>
      <c r="B198232" s="1" t="s">
        <v>197835</v>
      </c>
      <c r="C198232" s="1" t="s">
        <v>60</v>
      </c>
    </row>
    <row r="198233" spans="1:3" x14ac:dyDescent="0.2">
      <c r="A198233" s="1">
        <v>269203</v>
      </c>
      <c r="B198233" s="1" t="s">
        <v>197836</v>
      </c>
      <c r="C198233" s="1" t="s">
        <v>60</v>
      </c>
    </row>
    <row r="198234" spans="1:3" x14ac:dyDescent="0.2">
      <c r="A198234" s="1">
        <v>269204</v>
      </c>
      <c r="B198234" s="1" t="s">
        <v>197837</v>
      </c>
      <c r="C198234" s="1" t="s">
        <v>5</v>
      </c>
    </row>
    <row r="198235" spans="1:3" x14ac:dyDescent="0.2">
      <c r="A198235" s="1">
        <v>269205</v>
      </c>
      <c r="B198235" s="1" t="s">
        <v>197838</v>
      </c>
      <c r="C198235" s="1" t="s">
        <v>60</v>
      </c>
    </row>
    <row r="198236" spans="1:3" x14ac:dyDescent="0.2">
      <c r="A198236" s="1">
        <v>269206</v>
      </c>
      <c r="B198236" s="1" t="s">
        <v>197839</v>
      </c>
      <c r="C198236" s="1" t="s">
        <v>60</v>
      </c>
    </row>
    <row r="198237" spans="1:3" x14ac:dyDescent="0.2">
      <c r="A198237" s="1">
        <v>269207</v>
      </c>
      <c r="B198237" s="1" t="s">
        <v>197840</v>
      </c>
      <c r="C198237" s="1" t="s">
        <v>60</v>
      </c>
    </row>
    <row r="198238" spans="1:3" x14ac:dyDescent="0.2">
      <c r="A198238" s="1">
        <v>269208</v>
      </c>
      <c r="B198238" s="1" t="s">
        <v>197841</v>
      </c>
      <c r="C198238" s="1" t="s">
        <v>60</v>
      </c>
    </row>
    <row r="198239" spans="1:3" x14ac:dyDescent="0.2">
      <c r="A198239" s="1">
        <v>269211</v>
      </c>
      <c r="B198239" s="1" t="s">
        <v>197842</v>
      </c>
      <c r="C198239" s="1" t="s">
        <v>60</v>
      </c>
    </row>
    <row r="198240" spans="1:3" x14ac:dyDescent="0.2">
      <c r="A198240" s="1">
        <v>269212</v>
      </c>
      <c r="B198240" s="1" t="s">
        <v>197843</v>
      </c>
      <c r="C198240" s="1" t="s">
        <v>60</v>
      </c>
    </row>
    <row r="198241" spans="1:4" x14ac:dyDescent="0.2">
      <c r="A198241" s="1">
        <v>269213</v>
      </c>
      <c r="B198241" s="1" t="s">
        <v>197844</v>
      </c>
      <c r="C198241" s="1" t="s">
        <v>5</v>
      </c>
    </row>
    <row r="198242" spans="1:4" x14ac:dyDescent="0.2">
      <c r="A198242" s="1">
        <v>269215</v>
      </c>
      <c r="B198242" s="1" t="s">
        <v>197845</v>
      </c>
      <c r="C198242" s="1" t="s">
        <v>5</v>
      </c>
    </row>
    <row r="198243" spans="1:4" x14ac:dyDescent="0.2">
      <c r="A198243" s="1">
        <v>269217</v>
      </c>
      <c r="B198243" s="1" t="s">
        <v>197846</v>
      </c>
      <c r="C198243" s="1" t="s">
        <v>5</v>
      </c>
    </row>
    <row r="198244" spans="1:4" x14ac:dyDescent="0.2">
      <c r="A198244" s="1">
        <v>269218</v>
      </c>
      <c r="B198244" s="1" t="s">
        <v>197847</v>
      </c>
      <c r="C198244" s="1" t="s">
        <v>60</v>
      </c>
      <c r="D198244" s="1" t="s">
        <v>61</v>
      </c>
    </row>
    <row r="198245" spans="1:4" x14ac:dyDescent="0.2">
      <c r="A198245" s="1">
        <v>269220</v>
      </c>
      <c r="B198245" s="1" t="s">
        <v>197848</v>
      </c>
      <c r="C198245" s="1" t="s">
        <v>5</v>
      </c>
    </row>
    <row r="198246" spans="1:4" x14ac:dyDescent="0.2">
      <c r="A198246" s="1">
        <v>269221</v>
      </c>
      <c r="B198246" s="1" t="s">
        <v>197849</v>
      </c>
      <c r="C198246" s="1" t="s">
        <v>5</v>
      </c>
    </row>
    <row r="198247" spans="1:4" x14ac:dyDescent="0.2">
      <c r="A198247" s="1">
        <v>269222</v>
      </c>
      <c r="B198247" s="1" t="s">
        <v>197850</v>
      </c>
      <c r="C198247" s="1" t="s">
        <v>5</v>
      </c>
    </row>
    <row r="198248" spans="1:4" x14ac:dyDescent="0.2">
      <c r="A198248" s="1">
        <v>269223</v>
      </c>
      <c r="B198248" s="1" t="s">
        <v>197851</v>
      </c>
      <c r="C198248" s="1" t="s">
        <v>5</v>
      </c>
    </row>
    <row r="198249" spans="1:4" x14ac:dyDescent="0.2">
      <c r="A198249" s="1">
        <v>269225</v>
      </c>
      <c r="B198249" s="1" t="s">
        <v>197852</v>
      </c>
      <c r="C198249" s="1" t="s">
        <v>5</v>
      </c>
    </row>
    <row r="198250" spans="1:4" x14ac:dyDescent="0.2">
      <c r="A198250" s="1">
        <v>269226</v>
      </c>
      <c r="B198250" s="1" t="s">
        <v>197853</v>
      </c>
      <c r="C198250" s="1" t="s">
        <v>5</v>
      </c>
    </row>
    <row r="198251" spans="1:4" x14ac:dyDescent="0.2">
      <c r="A198251" s="1">
        <v>269227</v>
      </c>
      <c r="B198251" s="1" t="s">
        <v>197854</v>
      </c>
      <c r="C198251" s="1" t="s">
        <v>5</v>
      </c>
    </row>
    <row r="198252" spans="1:4" x14ac:dyDescent="0.2">
      <c r="A198252" s="1">
        <v>269228</v>
      </c>
      <c r="B198252" s="1" t="s">
        <v>197855</v>
      </c>
      <c r="C198252" s="1" t="s">
        <v>5</v>
      </c>
    </row>
    <row r="198253" spans="1:4" x14ac:dyDescent="0.2">
      <c r="A198253" s="1">
        <v>269229</v>
      </c>
      <c r="B198253" s="1" t="s">
        <v>197856</v>
      </c>
      <c r="C198253" s="1" t="s">
        <v>5</v>
      </c>
    </row>
    <row r="198254" spans="1:4" x14ac:dyDescent="0.2">
      <c r="A198254" s="1">
        <v>269232</v>
      </c>
      <c r="B198254" s="1" t="s">
        <v>197857</v>
      </c>
      <c r="C198254" s="1" t="s">
        <v>5</v>
      </c>
    </row>
    <row r="198255" spans="1:4" x14ac:dyDescent="0.2">
      <c r="A198255" s="1">
        <v>269233</v>
      </c>
      <c r="B198255" s="1" t="s">
        <v>197858</v>
      </c>
      <c r="C198255" s="1" t="s">
        <v>5</v>
      </c>
    </row>
    <row r="198256" spans="1:4" x14ac:dyDescent="0.2">
      <c r="A198256" s="1">
        <v>269234</v>
      </c>
      <c r="B198256" s="1" t="s">
        <v>197859</v>
      </c>
      <c r="C198256" s="1" t="s">
        <v>5</v>
      </c>
    </row>
    <row r="198257" spans="1:3" x14ac:dyDescent="0.2">
      <c r="A198257" s="1">
        <v>269236</v>
      </c>
      <c r="B198257" s="1" t="s">
        <v>197860</v>
      </c>
      <c r="C198257" s="1" t="s">
        <v>5</v>
      </c>
    </row>
    <row r="198258" spans="1:3" x14ac:dyDescent="0.2">
      <c r="A198258" s="1">
        <v>269237</v>
      </c>
      <c r="B198258" s="1" t="s">
        <v>197861</v>
      </c>
      <c r="C198258" s="1" t="s">
        <v>60</v>
      </c>
    </row>
    <row r="198259" spans="1:3" x14ac:dyDescent="0.2">
      <c r="A198259" s="1">
        <v>269238</v>
      </c>
      <c r="B198259" s="1" t="s">
        <v>197862</v>
      </c>
      <c r="C198259" s="1" t="s">
        <v>60</v>
      </c>
    </row>
    <row r="198260" spans="1:3" x14ac:dyDescent="0.2">
      <c r="A198260" s="1">
        <v>269239</v>
      </c>
      <c r="B198260" s="1" t="s">
        <v>197863</v>
      </c>
      <c r="C198260" s="1" t="s">
        <v>5</v>
      </c>
    </row>
    <row r="198261" spans="1:3" x14ac:dyDescent="0.2">
      <c r="A198261" s="1">
        <v>269244</v>
      </c>
      <c r="B198261" s="1" t="s">
        <v>197864</v>
      </c>
      <c r="C198261" s="1" t="s">
        <v>5</v>
      </c>
    </row>
    <row r="198262" spans="1:3" x14ac:dyDescent="0.2">
      <c r="A198262" s="1">
        <v>269245</v>
      </c>
      <c r="B198262" s="1" t="s">
        <v>197865</v>
      </c>
      <c r="C198262" s="1" t="s">
        <v>5</v>
      </c>
    </row>
    <row r="198263" spans="1:3" x14ac:dyDescent="0.2">
      <c r="A198263" s="1">
        <v>269248</v>
      </c>
      <c r="B198263" s="1" t="s">
        <v>197866</v>
      </c>
      <c r="C198263" s="1" t="s">
        <v>5</v>
      </c>
    </row>
    <row r="198264" spans="1:3" x14ac:dyDescent="0.2">
      <c r="A198264" s="1">
        <v>269251</v>
      </c>
      <c r="B198264" s="1" t="s">
        <v>197867</v>
      </c>
      <c r="C198264" s="1" t="s">
        <v>5</v>
      </c>
    </row>
    <row r="198265" spans="1:3" x14ac:dyDescent="0.2">
      <c r="A198265" s="1">
        <v>269252</v>
      </c>
      <c r="B198265" s="1" t="s">
        <v>197868</v>
      </c>
      <c r="C198265" s="1" t="s">
        <v>5</v>
      </c>
    </row>
    <row r="198266" spans="1:3" x14ac:dyDescent="0.2">
      <c r="A198266" s="1">
        <v>269253</v>
      </c>
      <c r="B198266" s="1" t="s">
        <v>197869</v>
      </c>
      <c r="C198266" s="1" t="s">
        <v>5</v>
      </c>
    </row>
    <row r="198267" spans="1:3" x14ac:dyDescent="0.2">
      <c r="A198267" s="1">
        <v>269254</v>
      </c>
      <c r="B198267" s="1" t="s">
        <v>197870</v>
      </c>
      <c r="C198267" s="1" t="s">
        <v>5</v>
      </c>
    </row>
    <row r="198268" spans="1:3" x14ac:dyDescent="0.2">
      <c r="A198268" s="1">
        <v>269255</v>
      </c>
      <c r="B198268" s="1" t="s">
        <v>197871</v>
      </c>
      <c r="C198268" s="1" t="s">
        <v>60</v>
      </c>
    </row>
    <row r="198269" spans="1:3" x14ac:dyDescent="0.2">
      <c r="A198269" s="1">
        <v>269256</v>
      </c>
      <c r="B198269" s="1" t="s">
        <v>197872</v>
      </c>
      <c r="C198269" s="1" t="s">
        <v>5</v>
      </c>
    </row>
    <row r="198270" spans="1:3" x14ac:dyDescent="0.2">
      <c r="A198270" s="1">
        <v>269258</v>
      </c>
      <c r="B198270" s="1" t="s">
        <v>197873</v>
      </c>
      <c r="C198270" s="1" t="s">
        <v>5</v>
      </c>
    </row>
    <row r="198271" spans="1:3" x14ac:dyDescent="0.2">
      <c r="A198271" s="1">
        <v>269259</v>
      </c>
      <c r="B198271" s="1" t="s">
        <v>197874</v>
      </c>
      <c r="C198271" s="1" t="s">
        <v>5</v>
      </c>
    </row>
    <row r="198272" spans="1:3" x14ac:dyDescent="0.2">
      <c r="A198272" s="1">
        <v>269260</v>
      </c>
      <c r="B198272" s="1" t="s">
        <v>197875</v>
      </c>
      <c r="C198272" s="1" t="s">
        <v>60</v>
      </c>
    </row>
    <row r="198273" spans="1:4" x14ac:dyDescent="0.2">
      <c r="A198273" s="1">
        <v>269261</v>
      </c>
      <c r="B198273" s="1" t="s">
        <v>197876</v>
      </c>
      <c r="C198273" s="1" t="s">
        <v>5</v>
      </c>
    </row>
    <row r="198274" spans="1:4" x14ac:dyDescent="0.2">
      <c r="A198274" s="1">
        <v>269264</v>
      </c>
      <c r="B198274" s="1" t="s">
        <v>197877</v>
      </c>
      <c r="C198274" s="1" t="s">
        <v>5</v>
      </c>
    </row>
    <row r="198275" spans="1:4" x14ac:dyDescent="0.2">
      <c r="A198275" s="1">
        <v>269265</v>
      </c>
      <c r="B198275" s="1" t="s">
        <v>197878</v>
      </c>
      <c r="C198275" s="1" t="s">
        <v>5</v>
      </c>
    </row>
    <row r="198276" spans="1:4" x14ac:dyDescent="0.2">
      <c r="A198276" s="1">
        <v>269268</v>
      </c>
      <c r="B198276" s="1" t="s">
        <v>197879</v>
      </c>
      <c r="C198276" s="1" t="s">
        <v>60</v>
      </c>
      <c r="D198276" s="1" t="s">
        <v>61</v>
      </c>
    </row>
    <row r="198277" spans="1:4" x14ac:dyDescent="0.2">
      <c r="A198277" s="1">
        <v>269270</v>
      </c>
      <c r="B198277" s="1" t="s">
        <v>197880</v>
      </c>
      <c r="C198277" s="1" t="s">
        <v>5</v>
      </c>
    </row>
    <row r="198278" spans="1:4" x14ac:dyDescent="0.2">
      <c r="A198278" s="1">
        <v>269271</v>
      </c>
      <c r="B198278" s="1" t="s">
        <v>197881</v>
      </c>
      <c r="C198278" s="1" t="s">
        <v>60</v>
      </c>
    </row>
    <row r="198279" spans="1:4" x14ac:dyDescent="0.2">
      <c r="A198279" s="1">
        <v>269272</v>
      </c>
      <c r="B198279" s="1" t="s">
        <v>197882</v>
      </c>
      <c r="C198279" s="1" t="s">
        <v>307</v>
      </c>
    </row>
    <row r="198280" spans="1:4" x14ac:dyDescent="0.2">
      <c r="A198280" s="1">
        <v>269273</v>
      </c>
      <c r="B198280" s="1" t="s">
        <v>197883</v>
      </c>
      <c r="C198280" s="1" t="s">
        <v>60</v>
      </c>
      <c r="D198280" s="1" t="s">
        <v>61</v>
      </c>
    </row>
    <row r="198281" spans="1:4" x14ac:dyDescent="0.2">
      <c r="A198281" s="1">
        <v>269279</v>
      </c>
      <c r="B198281" s="1" t="s">
        <v>197884</v>
      </c>
      <c r="C198281" s="1" t="s">
        <v>5</v>
      </c>
    </row>
    <row r="198282" spans="1:4" x14ac:dyDescent="0.2">
      <c r="A198282" s="1">
        <v>269281</v>
      </c>
      <c r="B198282" s="1" t="s">
        <v>197885</v>
      </c>
      <c r="C198282" s="1" t="s">
        <v>5</v>
      </c>
    </row>
    <row r="198283" spans="1:4" x14ac:dyDescent="0.2">
      <c r="A198283" s="1">
        <v>269282</v>
      </c>
      <c r="B198283" s="1" t="s">
        <v>197886</v>
      </c>
      <c r="C198283" s="1" t="s">
        <v>307</v>
      </c>
    </row>
    <row r="198284" spans="1:4" x14ac:dyDescent="0.2">
      <c r="A198284" s="1">
        <v>269286</v>
      </c>
      <c r="B198284" s="1" t="s">
        <v>197887</v>
      </c>
      <c r="C198284" s="1" t="s">
        <v>5</v>
      </c>
    </row>
    <row r="198285" spans="1:4" x14ac:dyDescent="0.2">
      <c r="A198285" s="1">
        <v>269289</v>
      </c>
      <c r="B198285" s="1" t="s">
        <v>197888</v>
      </c>
      <c r="C198285" s="1" t="s">
        <v>5</v>
      </c>
    </row>
    <row r="198286" spans="1:4" x14ac:dyDescent="0.2">
      <c r="A198286" s="1">
        <v>269292</v>
      </c>
      <c r="B198286" s="1" t="s">
        <v>197889</v>
      </c>
      <c r="C198286" s="1" t="s">
        <v>60</v>
      </c>
    </row>
    <row r="198287" spans="1:4" x14ac:dyDescent="0.2">
      <c r="A198287" s="1">
        <v>269293</v>
      </c>
      <c r="B198287" s="1" t="s">
        <v>197890</v>
      </c>
      <c r="C198287" s="1" t="s">
        <v>5</v>
      </c>
    </row>
    <row r="198288" spans="1:4" x14ac:dyDescent="0.2">
      <c r="A198288" s="1">
        <v>269294</v>
      </c>
      <c r="B198288" s="1" t="s">
        <v>197891</v>
      </c>
      <c r="C198288" s="1" t="s">
        <v>5</v>
      </c>
    </row>
    <row r="198289" spans="1:3" x14ac:dyDescent="0.2">
      <c r="A198289" s="1">
        <v>269296</v>
      </c>
      <c r="B198289" s="1" t="s">
        <v>197892</v>
      </c>
      <c r="C198289" s="1" t="s">
        <v>5</v>
      </c>
    </row>
    <row r="198290" spans="1:3" x14ac:dyDescent="0.2">
      <c r="A198290" s="1">
        <v>269300</v>
      </c>
      <c r="B198290" s="1" t="s">
        <v>197893</v>
      </c>
      <c r="C198290" s="1" t="s">
        <v>5</v>
      </c>
    </row>
    <row r="198291" spans="1:3" x14ac:dyDescent="0.2">
      <c r="A198291" s="1">
        <v>269301</v>
      </c>
      <c r="B198291" s="1" t="s">
        <v>197894</v>
      </c>
      <c r="C198291" s="1" t="s">
        <v>5</v>
      </c>
    </row>
    <row r="198292" spans="1:3" x14ac:dyDescent="0.2">
      <c r="A198292" s="1">
        <v>269302</v>
      </c>
      <c r="B198292" s="1" t="s">
        <v>197895</v>
      </c>
      <c r="C198292" s="1" t="s">
        <v>5</v>
      </c>
    </row>
    <row r="198293" spans="1:3" x14ac:dyDescent="0.2">
      <c r="A198293" s="1">
        <v>269306</v>
      </c>
      <c r="B198293" s="1" t="s">
        <v>197896</v>
      </c>
      <c r="C198293" s="1" t="s">
        <v>5</v>
      </c>
    </row>
    <row r="198294" spans="1:3" x14ac:dyDescent="0.2">
      <c r="A198294" s="1">
        <v>269307</v>
      </c>
      <c r="B198294" s="1" t="s">
        <v>197897</v>
      </c>
      <c r="C198294" s="1" t="s">
        <v>5</v>
      </c>
    </row>
    <row r="198295" spans="1:3" x14ac:dyDescent="0.2">
      <c r="A198295" s="1">
        <v>269310</v>
      </c>
      <c r="B198295" s="1" t="s">
        <v>197898</v>
      </c>
      <c r="C198295" s="1" t="s">
        <v>5</v>
      </c>
    </row>
    <row r="198296" spans="1:3" x14ac:dyDescent="0.2">
      <c r="A198296" s="1">
        <v>269312</v>
      </c>
      <c r="B198296" s="1" t="s">
        <v>197899</v>
      </c>
      <c r="C198296" s="1" t="s">
        <v>5</v>
      </c>
    </row>
    <row r="198297" spans="1:3" x14ac:dyDescent="0.2">
      <c r="A198297" s="1">
        <v>269313</v>
      </c>
      <c r="B198297" s="1" t="s">
        <v>197900</v>
      </c>
      <c r="C198297" s="1" t="s">
        <v>5</v>
      </c>
    </row>
    <row r="198298" spans="1:3" x14ac:dyDescent="0.2">
      <c r="A198298" s="1">
        <v>269314</v>
      </c>
      <c r="B198298" s="1" t="s">
        <v>197901</v>
      </c>
      <c r="C198298" s="1" t="s">
        <v>60</v>
      </c>
    </row>
    <row r="198299" spans="1:3" x14ac:dyDescent="0.2">
      <c r="A198299" s="1">
        <v>269315</v>
      </c>
      <c r="B198299" s="1" t="s">
        <v>197902</v>
      </c>
      <c r="C198299" s="1" t="s">
        <v>5</v>
      </c>
    </row>
    <row r="198300" spans="1:3" x14ac:dyDescent="0.2">
      <c r="A198300" s="1">
        <v>269317</v>
      </c>
      <c r="B198300" s="1" t="s">
        <v>197903</v>
      </c>
      <c r="C198300" s="1" t="s">
        <v>5</v>
      </c>
    </row>
    <row r="198301" spans="1:3" x14ac:dyDescent="0.2">
      <c r="A198301" s="1">
        <v>269320</v>
      </c>
      <c r="B198301" s="1" t="s">
        <v>197904</v>
      </c>
      <c r="C198301" s="1" t="s">
        <v>60</v>
      </c>
    </row>
    <row r="198302" spans="1:3" x14ac:dyDescent="0.2">
      <c r="A198302" s="1">
        <v>269321</v>
      </c>
      <c r="B198302" s="1" t="s">
        <v>197905</v>
      </c>
      <c r="C198302" s="1" t="s">
        <v>5</v>
      </c>
    </row>
    <row r="198303" spans="1:3" x14ac:dyDescent="0.2">
      <c r="A198303" s="1">
        <v>269324</v>
      </c>
      <c r="B198303" s="1" t="s">
        <v>197906</v>
      </c>
      <c r="C198303" s="1" t="s">
        <v>5</v>
      </c>
    </row>
    <row r="198304" spans="1:3" x14ac:dyDescent="0.2">
      <c r="A198304" s="1">
        <v>269325</v>
      </c>
      <c r="B198304" s="1" t="s">
        <v>197907</v>
      </c>
      <c r="C198304" s="1" t="s">
        <v>5</v>
      </c>
    </row>
    <row r="198305" spans="1:3" x14ac:dyDescent="0.2">
      <c r="A198305" s="1">
        <v>269326</v>
      </c>
      <c r="B198305" s="1" t="s">
        <v>197908</v>
      </c>
      <c r="C198305" s="1" t="s">
        <v>5</v>
      </c>
    </row>
    <row r="198306" spans="1:3" x14ac:dyDescent="0.2">
      <c r="A198306" s="1">
        <v>269327</v>
      </c>
      <c r="B198306" s="1" t="s">
        <v>197909</v>
      </c>
      <c r="C198306" s="1" t="s">
        <v>5</v>
      </c>
    </row>
    <row r="198307" spans="1:3" x14ac:dyDescent="0.2">
      <c r="A198307" s="1">
        <v>269329</v>
      </c>
      <c r="B198307" s="1" t="s">
        <v>197910</v>
      </c>
      <c r="C198307" s="1" t="s">
        <v>60</v>
      </c>
    </row>
    <row r="198308" spans="1:3" x14ac:dyDescent="0.2">
      <c r="A198308" s="1">
        <v>269330</v>
      </c>
      <c r="B198308" s="1" t="s">
        <v>197911</v>
      </c>
      <c r="C198308" s="1" t="s">
        <v>60</v>
      </c>
    </row>
    <row r="198309" spans="1:3" x14ac:dyDescent="0.2">
      <c r="A198309" s="1">
        <v>269331</v>
      </c>
      <c r="B198309" s="1" t="s">
        <v>197912</v>
      </c>
      <c r="C198309" s="1" t="s">
        <v>5</v>
      </c>
    </row>
    <row r="198310" spans="1:3" x14ac:dyDescent="0.2">
      <c r="A198310" s="1">
        <v>269332</v>
      </c>
      <c r="B198310" s="1" t="s">
        <v>197913</v>
      </c>
      <c r="C198310" s="1" t="s">
        <v>60</v>
      </c>
    </row>
    <row r="198311" spans="1:3" x14ac:dyDescent="0.2">
      <c r="A198311" s="1">
        <v>269333</v>
      </c>
      <c r="B198311" s="1" t="s">
        <v>197914</v>
      </c>
      <c r="C198311" s="1" t="s">
        <v>5</v>
      </c>
    </row>
    <row r="198312" spans="1:3" x14ac:dyDescent="0.2">
      <c r="A198312" s="1">
        <v>269334</v>
      </c>
      <c r="B198312" s="1" t="s">
        <v>197915</v>
      </c>
      <c r="C198312" s="1" t="s">
        <v>5</v>
      </c>
    </row>
    <row r="198313" spans="1:3" x14ac:dyDescent="0.2">
      <c r="A198313" s="1">
        <v>269336</v>
      </c>
      <c r="B198313" s="1" t="s">
        <v>197916</v>
      </c>
      <c r="C198313" s="1" t="s">
        <v>307</v>
      </c>
    </row>
    <row r="198314" spans="1:3" x14ac:dyDescent="0.2">
      <c r="A198314" s="1">
        <v>269338</v>
      </c>
      <c r="B198314" s="1" t="s">
        <v>197917</v>
      </c>
      <c r="C198314" s="1" t="s">
        <v>307</v>
      </c>
    </row>
    <row r="198315" spans="1:3" x14ac:dyDescent="0.2">
      <c r="A198315" s="1">
        <v>269340</v>
      </c>
      <c r="B198315" s="1" t="s">
        <v>197918</v>
      </c>
      <c r="C198315" s="1" t="s">
        <v>307</v>
      </c>
    </row>
    <row r="198316" spans="1:3" x14ac:dyDescent="0.2">
      <c r="A198316" s="1">
        <v>269341</v>
      </c>
      <c r="B198316" s="1" t="s">
        <v>197919</v>
      </c>
      <c r="C198316" s="1" t="s">
        <v>60</v>
      </c>
    </row>
    <row r="198317" spans="1:3" x14ac:dyDescent="0.2">
      <c r="A198317" s="1">
        <v>269343</v>
      </c>
      <c r="B198317" s="1" t="s">
        <v>197920</v>
      </c>
      <c r="C198317" s="1" t="s">
        <v>307</v>
      </c>
    </row>
    <row r="198318" spans="1:3" x14ac:dyDescent="0.2">
      <c r="A198318" s="1">
        <v>269346</v>
      </c>
      <c r="B198318" s="1" t="s">
        <v>197921</v>
      </c>
      <c r="C198318" s="1" t="s">
        <v>307</v>
      </c>
    </row>
    <row r="198319" spans="1:3" x14ac:dyDescent="0.2">
      <c r="A198319" s="1">
        <v>269349</v>
      </c>
      <c r="B198319" s="1" t="s">
        <v>197922</v>
      </c>
      <c r="C198319" s="1" t="s">
        <v>5</v>
      </c>
    </row>
    <row r="198320" spans="1:3" x14ac:dyDescent="0.2">
      <c r="A198320" s="1">
        <v>269352</v>
      </c>
      <c r="B198320" s="1" t="s">
        <v>197923</v>
      </c>
      <c r="C198320" s="1" t="s">
        <v>307</v>
      </c>
    </row>
    <row r="198321" spans="1:3" x14ac:dyDescent="0.2">
      <c r="A198321" s="1">
        <v>269354</v>
      </c>
      <c r="B198321" s="1" t="s">
        <v>197924</v>
      </c>
      <c r="C198321" s="1" t="s">
        <v>60</v>
      </c>
    </row>
    <row r="198322" spans="1:3" x14ac:dyDescent="0.2">
      <c r="A198322" s="1">
        <v>269356</v>
      </c>
      <c r="B198322" s="1" t="s">
        <v>197925</v>
      </c>
      <c r="C198322" s="1" t="s">
        <v>5</v>
      </c>
    </row>
    <row r="198323" spans="1:3" x14ac:dyDescent="0.2">
      <c r="A198323" s="1">
        <v>269358</v>
      </c>
      <c r="B198323" s="1" t="s">
        <v>197926</v>
      </c>
      <c r="C198323" s="1" t="s">
        <v>5</v>
      </c>
    </row>
    <row r="198324" spans="1:3" x14ac:dyDescent="0.2">
      <c r="A198324" s="1">
        <v>269359</v>
      </c>
      <c r="B198324" s="1" t="s">
        <v>197927</v>
      </c>
      <c r="C198324" s="1" t="s">
        <v>307</v>
      </c>
    </row>
    <row r="198325" spans="1:3" x14ac:dyDescent="0.2">
      <c r="A198325" s="1">
        <v>269360</v>
      </c>
      <c r="B198325" s="1" t="s">
        <v>197928</v>
      </c>
      <c r="C198325" s="1" t="s">
        <v>5</v>
      </c>
    </row>
    <row r="198326" spans="1:3" x14ac:dyDescent="0.2">
      <c r="A198326" s="1">
        <v>269362</v>
      </c>
      <c r="B198326" s="1" t="s">
        <v>197929</v>
      </c>
      <c r="C198326" s="1" t="s">
        <v>307</v>
      </c>
    </row>
    <row r="198327" spans="1:3" x14ac:dyDescent="0.2">
      <c r="A198327" s="1">
        <v>269363</v>
      </c>
      <c r="B198327" s="1" t="s">
        <v>197930</v>
      </c>
      <c r="C198327" s="1" t="s">
        <v>5</v>
      </c>
    </row>
    <row r="198328" spans="1:3" x14ac:dyDescent="0.2">
      <c r="A198328" s="1">
        <v>269365</v>
      </c>
      <c r="B198328" s="1" t="s">
        <v>197931</v>
      </c>
      <c r="C198328" s="1" t="s">
        <v>307</v>
      </c>
    </row>
    <row r="198329" spans="1:3" x14ac:dyDescent="0.2">
      <c r="A198329" s="1">
        <v>269367</v>
      </c>
      <c r="B198329" s="1" t="s">
        <v>197932</v>
      </c>
      <c r="C198329" s="1" t="s">
        <v>5</v>
      </c>
    </row>
    <row r="198330" spans="1:3" x14ac:dyDescent="0.2">
      <c r="A198330" s="1">
        <v>269370</v>
      </c>
      <c r="B198330" s="1" t="s">
        <v>197933</v>
      </c>
      <c r="C198330" s="1" t="s">
        <v>307</v>
      </c>
    </row>
    <row r="198331" spans="1:3" x14ac:dyDescent="0.2">
      <c r="A198331" s="1">
        <v>269371</v>
      </c>
      <c r="B198331" s="1" t="s">
        <v>197934</v>
      </c>
      <c r="C198331" s="1" t="s">
        <v>60</v>
      </c>
    </row>
    <row r="198332" spans="1:3" x14ac:dyDescent="0.2">
      <c r="A198332" s="1">
        <v>269373</v>
      </c>
      <c r="B198332" s="1" t="s">
        <v>197935</v>
      </c>
      <c r="C198332" s="1" t="s">
        <v>5</v>
      </c>
    </row>
    <row r="198333" spans="1:3" x14ac:dyDescent="0.2">
      <c r="A198333" s="1">
        <v>269374</v>
      </c>
      <c r="B198333" s="1" t="s">
        <v>197936</v>
      </c>
      <c r="C198333" s="1" t="s">
        <v>60</v>
      </c>
    </row>
    <row r="198334" spans="1:3" x14ac:dyDescent="0.2">
      <c r="A198334" s="1">
        <v>269375</v>
      </c>
      <c r="B198334" s="1" t="s">
        <v>197937</v>
      </c>
      <c r="C198334" s="1" t="s">
        <v>60</v>
      </c>
    </row>
    <row r="198335" spans="1:3" x14ac:dyDescent="0.2">
      <c r="A198335" s="1">
        <v>269376</v>
      </c>
      <c r="B198335" s="1" t="s">
        <v>197938</v>
      </c>
      <c r="C198335" s="1" t="s">
        <v>5</v>
      </c>
    </row>
    <row r="198336" spans="1:3" x14ac:dyDescent="0.2">
      <c r="A198336" s="1">
        <v>269377</v>
      </c>
      <c r="B198336" s="1" t="s">
        <v>197939</v>
      </c>
      <c r="C198336" s="1" t="s">
        <v>5</v>
      </c>
    </row>
    <row r="198337" spans="1:4" x14ac:dyDescent="0.2">
      <c r="A198337" s="1">
        <v>269378</v>
      </c>
      <c r="B198337" s="1" t="s">
        <v>197940</v>
      </c>
      <c r="C198337" s="1" t="s">
        <v>60</v>
      </c>
    </row>
    <row r="198338" spans="1:4" x14ac:dyDescent="0.2">
      <c r="A198338" s="1">
        <v>269380</v>
      </c>
      <c r="B198338" s="1" t="s">
        <v>197941</v>
      </c>
      <c r="C198338" s="1" t="s">
        <v>5</v>
      </c>
    </row>
    <row r="198339" spans="1:4" x14ac:dyDescent="0.2">
      <c r="A198339" s="1">
        <v>269381</v>
      </c>
      <c r="B198339" s="1" t="s">
        <v>197942</v>
      </c>
      <c r="C198339" s="1" t="s">
        <v>5</v>
      </c>
    </row>
    <row r="198340" spans="1:4" x14ac:dyDescent="0.2">
      <c r="A198340" s="1">
        <v>269383</v>
      </c>
      <c r="B198340" s="1" t="s">
        <v>197943</v>
      </c>
      <c r="C198340" s="1" t="s">
        <v>5</v>
      </c>
    </row>
    <row r="198341" spans="1:4" x14ac:dyDescent="0.2">
      <c r="A198341" s="1">
        <v>269384</v>
      </c>
      <c r="B198341" s="1" t="s">
        <v>197944</v>
      </c>
      <c r="C198341" s="1" t="s">
        <v>60</v>
      </c>
    </row>
    <row r="198342" spans="1:4" x14ac:dyDescent="0.2">
      <c r="A198342" s="1">
        <v>269385</v>
      </c>
      <c r="B198342" s="1" t="s">
        <v>197945</v>
      </c>
      <c r="C198342" s="1" t="s">
        <v>60</v>
      </c>
      <c r="D198342" s="1" t="s">
        <v>61</v>
      </c>
    </row>
    <row r="198343" spans="1:4" x14ac:dyDescent="0.2">
      <c r="A198343" s="1">
        <v>269386</v>
      </c>
      <c r="B198343" s="1" t="s">
        <v>197946</v>
      </c>
      <c r="C198343" s="1" t="s">
        <v>60</v>
      </c>
    </row>
    <row r="198344" spans="1:4" x14ac:dyDescent="0.2">
      <c r="A198344" s="1">
        <v>269387</v>
      </c>
      <c r="B198344" s="1" t="s">
        <v>197947</v>
      </c>
      <c r="C198344" s="1" t="s">
        <v>5</v>
      </c>
    </row>
    <row r="198345" spans="1:4" x14ac:dyDescent="0.2">
      <c r="A198345" s="1">
        <v>269389</v>
      </c>
      <c r="B198345" s="1" t="s">
        <v>197948</v>
      </c>
      <c r="C198345" s="1" t="s">
        <v>5</v>
      </c>
    </row>
    <row r="198346" spans="1:4" x14ac:dyDescent="0.2">
      <c r="A198346" s="1">
        <v>269390</v>
      </c>
      <c r="B198346" s="1" t="s">
        <v>197949</v>
      </c>
      <c r="C198346" s="1" t="s">
        <v>5</v>
      </c>
    </row>
    <row r="198347" spans="1:4" x14ac:dyDescent="0.2">
      <c r="A198347" s="1">
        <v>269391</v>
      </c>
      <c r="B198347" s="1" t="s">
        <v>197950</v>
      </c>
      <c r="C198347" s="1" t="s">
        <v>5</v>
      </c>
    </row>
    <row r="198348" spans="1:4" x14ac:dyDescent="0.2">
      <c r="A198348" s="1">
        <v>269392</v>
      </c>
      <c r="B198348" s="1" t="s">
        <v>197951</v>
      </c>
      <c r="C198348" s="1" t="s">
        <v>60</v>
      </c>
    </row>
    <row r="198349" spans="1:4" x14ac:dyDescent="0.2">
      <c r="A198349" s="1">
        <v>269393</v>
      </c>
      <c r="B198349" s="1" t="s">
        <v>197952</v>
      </c>
      <c r="C198349" s="1" t="s">
        <v>5</v>
      </c>
    </row>
    <row r="198350" spans="1:4" x14ac:dyDescent="0.2">
      <c r="A198350" s="1">
        <v>269395</v>
      </c>
      <c r="B198350" s="1" t="s">
        <v>197953</v>
      </c>
      <c r="C198350" s="1" t="s">
        <v>5</v>
      </c>
    </row>
    <row r="198351" spans="1:4" x14ac:dyDescent="0.2">
      <c r="A198351" s="1">
        <v>269396</v>
      </c>
      <c r="B198351" s="1" t="s">
        <v>197954</v>
      </c>
      <c r="C198351" s="1" t="s">
        <v>5</v>
      </c>
    </row>
    <row r="198352" spans="1:4" x14ac:dyDescent="0.2">
      <c r="A198352" s="1">
        <v>269398</v>
      </c>
      <c r="B198352" s="1" t="s">
        <v>197955</v>
      </c>
      <c r="C198352" s="1" t="s">
        <v>5</v>
      </c>
    </row>
    <row r="198353" spans="1:4" x14ac:dyDescent="0.2">
      <c r="A198353" s="1">
        <v>269399</v>
      </c>
      <c r="B198353" s="1" t="s">
        <v>197956</v>
      </c>
      <c r="C198353" s="1" t="s">
        <v>60</v>
      </c>
    </row>
    <row r="198354" spans="1:4" x14ac:dyDescent="0.2">
      <c r="A198354" s="1">
        <v>269400</v>
      </c>
      <c r="B198354" s="1" t="s">
        <v>197957</v>
      </c>
      <c r="C198354" s="1" t="s">
        <v>5</v>
      </c>
    </row>
    <row r="198355" spans="1:4" x14ac:dyDescent="0.2">
      <c r="A198355" s="1">
        <v>269403</v>
      </c>
      <c r="B198355" s="1" t="s">
        <v>197958</v>
      </c>
      <c r="C198355" s="1" t="s">
        <v>5</v>
      </c>
    </row>
    <row r="198356" spans="1:4" x14ac:dyDescent="0.2">
      <c r="A198356" s="1">
        <v>269404</v>
      </c>
      <c r="B198356" s="1" t="s">
        <v>197959</v>
      </c>
      <c r="C198356" s="1" t="s">
        <v>5</v>
      </c>
    </row>
    <row r="198357" spans="1:4" x14ac:dyDescent="0.2">
      <c r="A198357" s="1">
        <v>269406</v>
      </c>
      <c r="B198357" s="1" t="s">
        <v>197960</v>
      </c>
      <c r="C198357" s="1" t="s">
        <v>60</v>
      </c>
      <c r="D198357" s="1" t="s">
        <v>61</v>
      </c>
    </row>
    <row r="198358" spans="1:4" x14ac:dyDescent="0.2">
      <c r="A198358" s="1">
        <v>269407</v>
      </c>
      <c r="B198358" s="1" t="s">
        <v>197961</v>
      </c>
      <c r="C198358" s="1" t="s">
        <v>5</v>
      </c>
    </row>
    <row r="198359" spans="1:4" x14ac:dyDescent="0.2">
      <c r="A198359" s="1">
        <v>269409</v>
      </c>
      <c r="B198359" s="1" t="s">
        <v>197962</v>
      </c>
      <c r="C198359" s="1" t="s">
        <v>5</v>
      </c>
    </row>
    <row r="198360" spans="1:4" x14ac:dyDescent="0.2">
      <c r="A198360" s="1">
        <v>269411</v>
      </c>
      <c r="B198360" s="1" t="s">
        <v>197963</v>
      </c>
      <c r="C198360" s="1" t="s">
        <v>5</v>
      </c>
    </row>
    <row r="198361" spans="1:4" x14ac:dyDescent="0.2">
      <c r="A198361" s="1">
        <v>269412</v>
      </c>
      <c r="B198361" s="1" t="s">
        <v>197964</v>
      </c>
      <c r="C198361" s="1" t="s">
        <v>5</v>
      </c>
    </row>
    <row r="198362" spans="1:4" x14ac:dyDescent="0.2">
      <c r="A198362" s="1">
        <v>269413</v>
      </c>
      <c r="B198362" s="1" t="s">
        <v>197965</v>
      </c>
      <c r="C198362" s="1" t="s">
        <v>5</v>
      </c>
    </row>
    <row r="198363" spans="1:4" x14ac:dyDescent="0.2">
      <c r="A198363" s="1">
        <v>269415</v>
      </c>
      <c r="B198363" s="1" t="s">
        <v>197966</v>
      </c>
      <c r="C198363" s="1" t="s">
        <v>5</v>
      </c>
    </row>
    <row r="198364" spans="1:4" x14ac:dyDescent="0.2">
      <c r="A198364" s="1">
        <v>269416</v>
      </c>
      <c r="B198364" s="1" t="s">
        <v>197967</v>
      </c>
      <c r="C198364" s="1" t="s">
        <v>5</v>
      </c>
    </row>
    <row r="198365" spans="1:4" x14ac:dyDescent="0.2">
      <c r="A198365" s="1">
        <v>269419</v>
      </c>
      <c r="B198365" s="1" t="s">
        <v>197968</v>
      </c>
      <c r="C198365" s="1" t="s">
        <v>5</v>
      </c>
    </row>
    <row r="198366" spans="1:4" x14ac:dyDescent="0.2">
      <c r="A198366" s="1">
        <v>269420</v>
      </c>
      <c r="B198366" s="1" t="s">
        <v>197969</v>
      </c>
      <c r="C198366" s="1" t="s">
        <v>5</v>
      </c>
    </row>
    <row r="198367" spans="1:4" x14ac:dyDescent="0.2">
      <c r="A198367" s="1">
        <v>269421</v>
      </c>
      <c r="B198367" s="1" t="s">
        <v>197970</v>
      </c>
      <c r="C198367" s="1" t="s">
        <v>5</v>
      </c>
    </row>
    <row r="198368" spans="1:4" x14ac:dyDescent="0.2">
      <c r="A198368" s="1">
        <v>269422</v>
      </c>
      <c r="B198368" s="1" t="s">
        <v>197971</v>
      </c>
      <c r="C198368" s="1" t="s">
        <v>5</v>
      </c>
    </row>
    <row r="198369" spans="1:4" x14ac:dyDescent="0.2">
      <c r="A198369" s="1">
        <v>269423</v>
      </c>
      <c r="B198369" s="1" t="s">
        <v>197972</v>
      </c>
      <c r="C198369" s="1" t="s">
        <v>5</v>
      </c>
    </row>
    <row r="198370" spans="1:4" x14ac:dyDescent="0.2">
      <c r="A198370" s="1">
        <v>269424</v>
      </c>
      <c r="B198370" s="1" t="s">
        <v>197973</v>
      </c>
      <c r="C198370" s="1" t="s">
        <v>5</v>
      </c>
    </row>
    <row r="198371" spans="1:4" x14ac:dyDescent="0.2">
      <c r="A198371" s="1">
        <v>269425</v>
      </c>
      <c r="B198371" s="1" t="s">
        <v>197974</v>
      </c>
      <c r="C198371" s="1" t="s">
        <v>5</v>
      </c>
    </row>
    <row r="198372" spans="1:4" x14ac:dyDescent="0.2">
      <c r="A198372" s="1">
        <v>269426</v>
      </c>
      <c r="B198372" s="1" t="s">
        <v>197975</v>
      </c>
      <c r="C198372" s="1" t="s">
        <v>60</v>
      </c>
    </row>
    <row r="198373" spans="1:4" x14ac:dyDescent="0.2">
      <c r="A198373" s="1">
        <v>269427</v>
      </c>
      <c r="B198373" s="1" t="s">
        <v>197976</v>
      </c>
      <c r="C198373" s="1" t="s">
        <v>5</v>
      </c>
    </row>
    <row r="198374" spans="1:4" x14ac:dyDescent="0.2">
      <c r="A198374" s="1">
        <v>269428</v>
      </c>
      <c r="B198374" s="1" t="s">
        <v>197977</v>
      </c>
      <c r="C198374" s="1" t="s">
        <v>5</v>
      </c>
    </row>
    <row r="198375" spans="1:4" x14ac:dyDescent="0.2">
      <c r="A198375" s="1">
        <v>269431</v>
      </c>
      <c r="B198375" s="1" t="s">
        <v>197978</v>
      </c>
      <c r="C198375" s="1" t="s">
        <v>5</v>
      </c>
    </row>
    <row r="198376" spans="1:4" x14ac:dyDescent="0.2">
      <c r="A198376" s="1">
        <v>269432</v>
      </c>
      <c r="B198376" s="1" t="s">
        <v>197979</v>
      </c>
      <c r="C198376" s="1" t="s">
        <v>5</v>
      </c>
    </row>
    <row r="198377" spans="1:4" x14ac:dyDescent="0.2">
      <c r="A198377" s="1">
        <v>269433</v>
      </c>
      <c r="B198377" s="1" t="s">
        <v>197980</v>
      </c>
      <c r="C198377" s="1" t="s">
        <v>60</v>
      </c>
      <c r="D198377" s="1" t="s">
        <v>61</v>
      </c>
    </row>
    <row r="198378" spans="1:4" x14ac:dyDescent="0.2">
      <c r="A198378" s="1">
        <v>269435</v>
      </c>
      <c r="B198378" s="1" t="s">
        <v>197981</v>
      </c>
      <c r="C198378" s="1" t="s">
        <v>5</v>
      </c>
    </row>
    <row r="198379" spans="1:4" x14ac:dyDescent="0.2">
      <c r="A198379" s="1">
        <v>269436</v>
      </c>
      <c r="B198379" s="1" t="s">
        <v>197982</v>
      </c>
      <c r="C198379" s="1" t="s">
        <v>307</v>
      </c>
    </row>
    <row r="198380" spans="1:4" x14ac:dyDescent="0.2">
      <c r="A198380" s="1">
        <v>269437</v>
      </c>
      <c r="B198380" s="1" t="s">
        <v>197983</v>
      </c>
      <c r="C198380" s="1" t="s">
        <v>60</v>
      </c>
    </row>
    <row r="198381" spans="1:4" x14ac:dyDescent="0.2">
      <c r="A198381" s="1">
        <v>269438</v>
      </c>
      <c r="B198381" s="1" t="s">
        <v>197984</v>
      </c>
      <c r="C198381" s="1" t="s">
        <v>60</v>
      </c>
    </row>
    <row r="198382" spans="1:4" x14ac:dyDescent="0.2">
      <c r="A198382" s="1">
        <v>269439</v>
      </c>
      <c r="B198382" s="1" t="s">
        <v>197985</v>
      </c>
      <c r="C198382" s="1" t="s">
        <v>5</v>
      </c>
    </row>
    <row r="198383" spans="1:4" x14ac:dyDescent="0.2">
      <c r="A198383" s="1">
        <v>269440</v>
      </c>
      <c r="B198383" s="1" t="s">
        <v>197986</v>
      </c>
      <c r="C198383" s="1" t="s">
        <v>60</v>
      </c>
    </row>
    <row r="198384" spans="1:4" x14ac:dyDescent="0.2">
      <c r="A198384" s="1">
        <v>269441</v>
      </c>
      <c r="B198384" s="1" t="s">
        <v>197987</v>
      </c>
      <c r="C198384" s="1" t="s">
        <v>5</v>
      </c>
    </row>
    <row r="198385" spans="1:3" x14ac:dyDescent="0.2">
      <c r="A198385" s="1">
        <v>269442</v>
      </c>
      <c r="B198385" s="1" t="s">
        <v>197988</v>
      </c>
      <c r="C198385" s="1" t="s">
        <v>5</v>
      </c>
    </row>
    <row r="198386" spans="1:3" x14ac:dyDescent="0.2">
      <c r="A198386" s="1">
        <v>269444</v>
      </c>
      <c r="B198386" s="1" t="s">
        <v>197989</v>
      </c>
      <c r="C198386" s="1" t="s">
        <v>5</v>
      </c>
    </row>
    <row r="198387" spans="1:3" x14ac:dyDescent="0.2">
      <c r="A198387" s="1">
        <v>269445</v>
      </c>
      <c r="B198387" s="1" t="s">
        <v>197990</v>
      </c>
      <c r="C198387" s="1" t="s">
        <v>5</v>
      </c>
    </row>
    <row r="198388" spans="1:3" x14ac:dyDescent="0.2">
      <c r="A198388" s="1">
        <v>269446</v>
      </c>
      <c r="B198388" s="1" t="s">
        <v>197991</v>
      </c>
      <c r="C198388" s="1" t="s">
        <v>5</v>
      </c>
    </row>
    <row r="198389" spans="1:3" x14ac:dyDescent="0.2">
      <c r="A198389" s="1">
        <v>269447</v>
      </c>
      <c r="B198389" s="1" t="s">
        <v>197992</v>
      </c>
      <c r="C198389" s="1" t="s">
        <v>5</v>
      </c>
    </row>
    <row r="198390" spans="1:3" x14ac:dyDescent="0.2">
      <c r="A198390" s="1">
        <v>269448</v>
      </c>
      <c r="B198390" s="1" t="s">
        <v>197993</v>
      </c>
      <c r="C198390" s="1" t="s">
        <v>60</v>
      </c>
    </row>
    <row r="198391" spans="1:3" x14ac:dyDescent="0.2">
      <c r="A198391" s="1">
        <v>269449</v>
      </c>
      <c r="B198391" s="1" t="s">
        <v>197994</v>
      </c>
      <c r="C198391" s="1" t="s">
        <v>5</v>
      </c>
    </row>
    <row r="198392" spans="1:3" x14ac:dyDescent="0.2">
      <c r="A198392" s="1">
        <v>269450</v>
      </c>
      <c r="B198392" s="1" t="s">
        <v>197995</v>
      </c>
      <c r="C198392" s="1" t="s">
        <v>60</v>
      </c>
    </row>
    <row r="198393" spans="1:3" x14ac:dyDescent="0.2">
      <c r="A198393" s="1">
        <v>269451</v>
      </c>
      <c r="B198393" s="1" t="s">
        <v>197996</v>
      </c>
      <c r="C198393" s="1" t="s">
        <v>60</v>
      </c>
    </row>
    <row r="198394" spans="1:3" x14ac:dyDescent="0.2">
      <c r="A198394" s="1">
        <v>269452</v>
      </c>
      <c r="B198394" s="1" t="s">
        <v>197997</v>
      </c>
      <c r="C198394" s="1" t="s">
        <v>60</v>
      </c>
    </row>
    <row r="198395" spans="1:3" x14ac:dyDescent="0.2">
      <c r="A198395" s="1">
        <v>269453</v>
      </c>
      <c r="B198395" s="1" t="s">
        <v>197998</v>
      </c>
      <c r="C198395" s="1" t="s">
        <v>60</v>
      </c>
    </row>
    <row r="198396" spans="1:3" x14ac:dyDescent="0.2">
      <c r="A198396" s="1">
        <v>269454</v>
      </c>
      <c r="B198396" s="1" t="s">
        <v>197999</v>
      </c>
      <c r="C198396" s="1" t="s">
        <v>5</v>
      </c>
    </row>
    <row r="198397" spans="1:3" x14ac:dyDescent="0.2">
      <c r="A198397" s="1">
        <v>269455</v>
      </c>
      <c r="B198397" s="1" t="s">
        <v>198000</v>
      </c>
      <c r="C198397" s="1" t="s">
        <v>60</v>
      </c>
    </row>
    <row r="198398" spans="1:3" x14ac:dyDescent="0.2">
      <c r="A198398" s="1">
        <v>269456</v>
      </c>
      <c r="B198398" s="1" t="s">
        <v>198001</v>
      </c>
      <c r="C198398" s="1" t="s">
        <v>60</v>
      </c>
    </row>
    <row r="198399" spans="1:3" x14ac:dyDescent="0.2">
      <c r="A198399" s="1">
        <v>269457</v>
      </c>
      <c r="B198399" s="1" t="s">
        <v>198002</v>
      </c>
      <c r="C198399" s="1" t="s">
        <v>5</v>
      </c>
    </row>
    <row r="198400" spans="1:3" x14ac:dyDescent="0.2">
      <c r="A198400" s="1">
        <v>269458</v>
      </c>
      <c r="B198400" s="1" t="s">
        <v>198003</v>
      </c>
      <c r="C198400" s="1" t="s">
        <v>60</v>
      </c>
    </row>
    <row r="198401" spans="1:3" x14ac:dyDescent="0.2">
      <c r="A198401" s="1">
        <v>269459</v>
      </c>
      <c r="B198401" s="1" t="s">
        <v>198004</v>
      </c>
      <c r="C198401" s="1" t="s">
        <v>5</v>
      </c>
    </row>
    <row r="198402" spans="1:3" x14ac:dyDescent="0.2">
      <c r="A198402" s="1">
        <v>269460</v>
      </c>
      <c r="B198402" s="1" t="s">
        <v>198005</v>
      </c>
      <c r="C198402" s="1" t="s">
        <v>5</v>
      </c>
    </row>
    <row r="198403" spans="1:3" x14ac:dyDescent="0.2">
      <c r="A198403" s="1">
        <v>269461</v>
      </c>
      <c r="B198403" s="1" t="s">
        <v>198006</v>
      </c>
      <c r="C198403" s="1" t="s">
        <v>60</v>
      </c>
    </row>
    <row r="198404" spans="1:3" x14ac:dyDescent="0.2">
      <c r="A198404" s="1">
        <v>269462</v>
      </c>
      <c r="B198404" s="1" t="s">
        <v>198007</v>
      </c>
      <c r="C198404" s="1" t="s">
        <v>5</v>
      </c>
    </row>
    <row r="198405" spans="1:3" x14ac:dyDescent="0.2">
      <c r="A198405" s="1">
        <v>269463</v>
      </c>
      <c r="B198405" s="1" t="s">
        <v>198008</v>
      </c>
      <c r="C198405" s="1" t="s">
        <v>5</v>
      </c>
    </row>
    <row r="198406" spans="1:3" x14ac:dyDescent="0.2">
      <c r="A198406" s="1">
        <v>269464</v>
      </c>
      <c r="B198406" s="1" t="s">
        <v>198009</v>
      </c>
      <c r="C198406" s="1" t="s">
        <v>5</v>
      </c>
    </row>
    <row r="198407" spans="1:3" x14ac:dyDescent="0.2">
      <c r="A198407" s="1">
        <v>269465</v>
      </c>
      <c r="B198407" s="1" t="s">
        <v>198010</v>
      </c>
      <c r="C198407" s="1" t="s">
        <v>5</v>
      </c>
    </row>
    <row r="198408" spans="1:3" x14ac:dyDescent="0.2">
      <c r="A198408" s="1">
        <v>269466</v>
      </c>
      <c r="B198408" s="1" t="s">
        <v>198011</v>
      </c>
      <c r="C198408" s="1" t="s">
        <v>5</v>
      </c>
    </row>
    <row r="198409" spans="1:3" x14ac:dyDescent="0.2">
      <c r="A198409" s="1">
        <v>269467</v>
      </c>
      <c r="B198409" s="1" t="s">
        <v>198012</v>
      </c>
      <c r="C198409" s="1" t="s">
        <v>5</v>
      </c>
    </row>
    <row r="198410" spans="1:3" x14ac:dyDescent="0.2">
      <c r="A198410" s="1">
        <v>269468</v>
      </c>
      <c r="B198410" s="1" t="s">
        <v>198013</v>
      </c>
      <c r="C198410" s="1" t="s">
        <v>5</v>
      </c>
    </row>
    <row r="198411" spans="1:3" x14ac:dyDescent="0.2">
      <c r="A198411" s="1">
        <v>269469</v>
      </c>
      <c r="B198411" s="1" t="s">
        <v>198014</v>
      </c>
      <c r="C198411" s="1" t="s">
        <v>60</v>
      </c>
    </row>
    <row r="198412" spans="1:3" x14ac:dyDescent="0.2">
      <c r="A198412" s="1">
        <v>269470</v>
      </c>
      <c r="B198412" s="1" t="s">
        <v>198015</v>
      </c>
      <c r="C198412" s="1" t="s">
        <v>5</v>
      </c>
    </row>
    <row r="198413" spans="1:3" x14ac:dyDescent="0.2">
      <c r="A198413" s="1">
        <v>269471</v>
      </c>
      <c r="B198413" s="1" t="s">
        <v>198016</v>
      </c>
      <c r="C198413" s="1" t="s">
        <v>60</v>
      </c>
    </row>
    <row r="198414" spans="1:3" x14ac:dyDescent="0.2">
      <c r="A198414" s="1">
        <v>269472</v>
      </c>
      <c r="B198414" s="1" t="s">
        <v>198017</v>
      </c>
      <c r="C198414" s="1" t="s">
        <v>60</v>
      </c>
    </row>
    <row r="198415" spans="1:3" x14ac:dyDescent="0.2">
      <c r="A198415" s="1">
        <v>269473</v>
      </c>
      <c r="B198415" s="1" t="s">
        <v>198018</v>
      </c>
      <c r="C198415" s="1" t="s">
        <v>60</v>
      </c>
    </row>
    <row r="198416" spans="1:3" x14ac:dyDescent="0.2">
      <c r="A198416" s="1">
        <v>269474</v>
      </c>
      <c r="B198416" s="1" t="s">
        <v>198019</v>
      </c>
      <c r="C198416" s="1" t="s">
        <v>60</v>
      </c>
    </row>
    <row r="198417" spans="1:3" x14ac:dyDescent="0.2">
      <c r="A198417" s="1">
        <v>269475</v>
      </c>
      <c r="B198417" s="1" t="s">
        <v>198020</v>
      </c>
      <c r="C198417" s="1" t="s">
        <v>60</v>
      </c>
    </row>
    <row r="198418" spans="1:3" x14ac:dyDescent="0.2">
      <c r="A198418" s="1">
        <v>269476</v>
      </c>
      <c r="B198418" s="1" t="s">
        <v>198021</v>
      </c>
      <c r="C198418" s="1" t="s">
        <v>5</v>
      </c>
    </row>
    <row r="198419" spans="1:3" x14ac:dyDescent="0.2">
      <c r="A198419" s="1">
        <v>269477</v>
      </c>
      <c r="B198419" s="1" t="s">
        <v>198022</v>
      </c>
      <c r="C198419" s="1" t="s">
        <v>60</v>
      </c>
    </row>
    <row r="198420" spans="1:3" x14ac:dyDescent="0.2">
      <c r="A198420" s="1">
        <v>269478</v>
      </c>
      <c r="B198420" s="1" t="s">
        <v>198023</v>
      </c>
      <c r="C198420" s="1" t="s">
        <v>60</v>
      </c>
    </row>
    <row r="198421" spans="1:3" x14ac:dyDescent="0.2">
      <c r="A198421" s="1">
        <v>269479</v>
      </c>
      <c r="B198421" s="1" t="s">
        <v>198024</v>
      </c>
      <c r="C198421" s="1" t="s">
        <v>60</v>
      </c>
    </row>
    <row r="198422" spans="1:3" x14ac:dyDescent="0.2">
      <c r="A198422" s="1">
        <v>269480</v>
      </c>
      <c r="B198422" s="1" t="s">
        <v>198025</v>
      </c>
      <c r="C198422" s="1" t="s">
        <v>60</v>
      </c>
    </row>
    <row r="198423" spans="1:3" x14ac:dyDescent="0.2">
      <c r="A198423" s="1">
        <v>269481</v>
      </c>
      <c r="B198423" s="1" t="s">
        <v>198026</v>
      </c>
      <c r="C198423" s="1" t="s">
        <v>60</v>
      </c>
    </row>
    <row r="198424" spans="1:3" x14ac:dyDescent="0.2">
      <c r="A198424" s="1">
        <v>269482</v>
      </c>
      <c r="B198424" s="1" t="s">
        <v>198027</v>
      </c>
      <c r="C198424" s="1" t="s">
        <v>5</v>
      </c>
    </row>
    <row r="198425" spans="1:3" x14ac:dyDescent="0.2">
      <c r="A198425" s="1">
        <v>269483</v>
      </c>
      <c r="B198425" s="1" t="s">
        <v>198028</v>
      </c>
      <c r="C198425" s="1" t="s">
        <v>5</v>
      </c>
    </row>
    <row r="198426" spans="1:3" x14ac:dyDescent="0.2">
      <c r="A198426" s="1">
        <v>269484</v>
      </c>
      <c r="B198426" s="1" t="s">
        <v>198029</v>
      </c>
      <c r="C198426" s="1" t="s">
        <v>5</v>
      </c>
    </row>
    <row r="198427" spans="1:3" x14ac:dyDescent="0.2">
      <c r="A198427" s="1">
        <v>269485</v>
      </c>
      <c r="B198427" s="1" t="s">
        <v>198030</v>
      </c>
      <c r="C198427" s="1" t="s">
        <v>5</v>
      </c>
    </row>
    <row r="198428" spans="1:3" x14ac:dyDescent="0.2">
      <c r="A198428" s="1">
        <v>269486</v>
      </c>
      <c r="B198428" s="1" t="s">
        <v>198031</v>
      </c>
      <c r="C198428" s="1" t="s">
        <v>5</v>
      </c>
    </row>
    <row r="198429" spans="1:3" x14ac:dyDescent="0.2">
      <c r="A198429" s="1">
        <v>269487</v>
      </c>
      <c r="B198429" s="1" t="s">
        <v>198032</v>
      </c>
      <c r="C198429" s="1" t="s">
        <v>60</v>
      </c>
    </row>
    <row r="198430" spans="1:3" x14ac:dyDescent="0.2">
      <c r="A198430" s="1">
        <v>269488</v>
      </c>
      <c r="B198430" s="1" t="s">
        <v>198033</v>
      </c>
      <c r="C198430" s="1" t="s">
        <v>60</v>
      </c>
    </row>
    <row r="198431" spans="1:3" x14ac:dyDescent="0.2">
      <c r="A198431" s="1">
        <v>269489</v>
      </c>
      <c r="B198431" s="1" t="s">
        <v>198034</v>
      </c>
      <c r="C198431" s="1" t="s">
        <v>60</v>
      </c>
    </row>
    <row r="198432" spans="1:3" x14ac:dyDescent="0.2">
      <c r="A198432" s="1">
        <v>269490</v>
      </c>
      <c r="B198432" s="1" t="s">
        <v>198035</v>
      </c>
      <c r="C198432" s="1" t="s">
        <v>5</v>
      </c>
    </row>
    <row r="198433" spans="1:3" x14ac:dyDescent="0.2">
      <c r="A198433" s="1">
        <v>269491</v>
      </c>
      <c r="B198433" s="1" t="s">
        <v>198036</v>
      </c>
      <c r="C198433" s="1" t="s">
        <v>60</v>
      </c>
    </row>
    <row r="198434" spans="1:3" x14ac:dyDescent="0.2">
      <c r="A198434" s="1">
        <v>269492</v>
      </c>
      <c r="B198434" s="1" t="s">
        <v>198037</v>
      </c>
      <c r="C198434" s="1" t="s">
        <v>60</v>
      </c>
    </row>
    <row r="198435" spans="1:3" x14ac:dyDescent="0.2">
      <c r="A198435" s="1">
        <v>269493</v>
      </c>
      <c r="B198435" s="1" t="s">
        <v>198038</v>
      </c>
      <c r="C198435" s="1" t="s">
        <v>60</v>
      </c>
    </row>
    <row r="198436" spans="1:3" x14ac:dyDescent="0.2">
      <c r="A198436" s="1">
        <v>269494</v>
      </c>
      <c r="B198436" s="1" t="s">
        <v>198039</v>
      </c>
      <c r="C198436" s="1" t="s">
        <v>60</v>
      </c>
    </row>
    <row r="198437" spans="1:3" x14ac:dyDescent="0.2">
      <c r="A198437" s="1">
        <v>269495</v>
      </c>
      <c r="B198437" s="1" t="s">
        <v>198040</v>
      </c>
      <c r="C198437" s="1" t="s">
        <v>60</v>
      </c>
    </row>
    <row r="198438" spans="1:3" x14ac:dyDescent="0.2">
      <c r="A198438" s="1">
        <v>269496</v>
      </c>
      <c r="B198438" s="1" t="s">
        <v>198041</v>
      </c>
      <c r="C198438" s="1" t="s">
        <v>60</v>
      </c>
    </row>
    <row r="198439" spans="1:3" x14ac:dyDescent="0.2">
      <c r="A198439" s="1">
        <v>269497</v>
      </c>
      <c r="B198439" s="1" t="s">
        <v>198042</v>
      </c>
      <c r="C198439" s="1" t="s">
        <v>60</v>
      </c>
    </row>
    <row r="198440" spans="1:3" x14ac:dyDescent="0.2">
      <c r="A198440" s="1">
        <v>269498</v>
      </c>
      <c r="B198440" s="1" t="s">
        <v>198043</v>
      </c>
      <c r="C198440" s="1" t="s">
        <v>5</v>
      </c>
    </row>
    <row r="198441" spans="1:3" x14ac:dyDescent="0.2">
      <c r="A198441" s="1">
        <v>269499</v>
      </c>
      <c r="B198441" s="1" t="s">
        <v>198044</v>
      </c>
      <c r="C198441" s="1" t="s">
        <v>5</v>
      </c>
    </row>
    <row r="198442" spans="1:3" x14ac:dyDescent="0.2">
      <c r="A198442" s="1">
        <v>269500</v>
      </c>
      <c r="B198442" s="1" t="s">
        <v>198045</v>
      </c>
      <c r="C198442" s="1" t="s">
        <v>5</v>
      </c>
    </row>
    <row r="198443" spans="1:3" x14ac:dyDescent="0.2">
      <c r="A198443" s="1">
        <v>269501</v>
      </c>
      <c r="B198443" s="1" t="s">
        <v>198046</v>
      </c>
      <c r="C198443" s="1" t="s">
        <v>60</v>
      </c>
    </row>
    <row r="198444" spans="1:3" x14ac:dyDescent="0.2">
      <c r="A198444" s="1">
        <v>269502</v>
      </c>
      <c r="B198444" s="1" t="s">
        <v>198047</v>
      </c>
      <c r="C198444" s="1" t="s">
        <v>5</v>
      </c>
    </row>
    <row r="198445" spans="1:3" x14ac:dyDescent="0.2">
      <c r="A198445" s="1">
        <v>269503</v>
      </c>
      <c r="B198445" s="1" t="s">
        <v>198048</v>
      </c>
      <c r="C198445" s="1" t="s">
        <v>60</v>
      </c>
    </row>
    <row r="198446" spans="1:3" x14ac:dyDescent="0.2">
      <c r="A198446" s="1">
        <v>269504</v>
      </c>
      <c r="B198446" s="1" t="s">
        <v>198049</v>
      </c>
      <c r="C198446" s="1" t="s">
        <v>5</v>
      </c>
    </row>
    <row r="198447" spans="1:3" x14ac:dyDescent="0.2">
      <c r="A198447" s="1">
        <v>269505</v>
      </c>
      <c r="B198447" s="1" t="s">
        <v>198050</v>
      </c>
      <c r="C198447" s="1" t="s">
        <v>5</v>
      </c>
    </row>
    <row r="198448" spans="1:3" x14ac:dyDescent="0.2">
      <c r="A198448" s="1">
        <v>269506</v>
      </c>
      <c r="B198448" s="1" t="s">
        <v>198051</v>
      </c>
      <c r="C198448" s="1" t="s">
        <v>60</v>
      </c>
    </row>
    <row r="198449" spans="1:3" x14ac:dyDescent="0.2">
      <c r="A198449" s="1">
        <v>269507</v>
      </c>
      <c r="B198449" s="1" t="s">
        <v>198052</v>
      </c>
      <c r="C198449" s="1" t="s">
        <v>60</v>
      </c>
    </row>
    <row r="198450" spans="1:3" x14ac:dyDescent="0.2">
      <c r="A198450" s="1">
        <v>269508</v>
      </c>
      <c r="B198450" s="1" t="s">
        <v>198053</v>
      </c>
      <c r="C198450" s="1" t="s">
        <v>5</v>
      </c>
    </row>
    <row r="198451" spans="1:3" x14ac:dyDescent="0.2">
      <c r="A198451" s="1">
        <v>269509</v>
      </c>
      <c r="B198451" s="1" t="s">
        <v>198054</v>
      </c>
      <c r="C198451" s="1" t="s">
        <v>60</v>
      </c>
    </row>
    <row r="198452" spans="1:3" x14ac:dyDescent="0.2">
      <c r="A198452" s="1">
        <v>269510</v>
      </c>
      <c r="B198452" s="1" t="s">
        <v>198055</v>
      </c>
      <c r="C198452" s="1" t="s">
        <v>307</v>
      </c>
    </row>
    <row r="198453" spans="1:3" x14ac:dyDescent="0.2">
      <c r="A198453" s="1">
        <v>269511</v>
      </c>
      <c r="B198453" s="1" t="s">
        <v>198056</v>
      </c>
      <c r="C198453" s="1" t="s">
        <v>60</v>
      </c>
    </row>
    <row r="198454" spans="1:3" x14ac:dyDescent="0.2">
      <c r="A198454" s="1">
        <v>269512</v>
      </c>
      <c r="B198454" s="1" t="s">
        <v>198057</v>
      </c>
      <c r="C198454" s="1" t="s">
        <v>60</v>
      </c>
    </row>
    <row r="198455" spans="1:3" x14ac:dyDescent="0.2">
      <c r="A198455" s="1">
        <v>269513</v>
      </c>
      <c r="B198455" s="1" t="s">
        <v>198058</v>
      </c>
      <c r="C198455" s="1" t="s">
        <v>60</v>
      </c>
    </row>
    <row r="198456" spans="1:3" x14ac:dyDescent="0.2">
      <c r="A198456" s="1">
        <v>269514</v>
      </c>
      <c r="B198456" s="1" t="s">
        <v>198059</v>
      </c>
      <c r="C198456" s="1" t="s">
        <v>60</v>
      </c>
    </row>
    <row r="198457" spans="1:3" x14ac:dyDescent="0.2">
      <c r="A198457" s="1">
        <v>269515</v>
      </c>
      <c r="B198457" s="1" t="s">
        <v>198060</v>
      </c>
      <c r="C198457" s="1" t="s">
        <v>5</v>
      </c>
    </row>
    <row r="198458" spans="1:3" x14ac:dyDescent="0.2">
      <c r="A198458" s="1">
        <v>269516</v>
      </c>
      <c r="B198458" s="1" t="s">
        <v>198061</v>
      </c>
      <c r="C198458" s="1" t="s">
        <v>60</v>
      </c>
    </row>
    <row r="198459" spans="1:3" x14ac:dyDescent="0.2">
      <c r="A198459" s="1">
        <v>269517</v>
      </c>
      <c r="B198459" s="1" t="s">
        <v>198062</v>
      </c>
      <c r="C198459" s="1" t="s">
        <v>5</v>
      </c>
    </row>
    <row r="198460" spans="1:3" x14ac:dyDescent="0.2">
      <c r="A198460" s="1">
        <v>269518</v>
      </c>
      <c r="B198460" s="1" t="s">
        <v>198063</v>
      </c>
      <c r="C198460" s="1" t="s">
        <v>5</v>
      </c>
    </row>
    <row r="198461" spans="1:3" x14ac:dyDescent="0.2">
      <c r="A198461" s="1">
        <v>269519</v>
      </c>
      <c r="B198461" s="1" t="s">
        <v>198064</v>
      </c>
      <c r="C198461" s="1" t="s">
        <v>5</v>
      </c>
    </row>
    <row r="198462" spans="1:3" x14ac:dyDescent="0.2">
      <c r="A198462" s="1">
        <v>269520</v>
      </c>
      <c r="B198462" s="1" t="s">
        <v>198065</v>
      </c>
      <c r="C198462" s="1" t="s">
        <v>5</v>
      </c>
    </row>
    <row r="198463" spans="1:3" x14ac:dyDescent="0.2">
      <c r="A198463" s="1">
        <v>269521</v>
      </c>
      <c r="B198463" s="1" t="s">
        <v>198066</v>
      </c>
      <c r="C198463" s="1" t="s">
        <v>60</v>
      </c>
    </row>
    <row r="198464" spans="1:3" x14ac:dyDescent="0.2">
      <c r="A198464" s="1">
        <v>269522</v>
      </c>
      <c r="B198464" s="1" t="s">
        <v>198067</v>
      </c>
      <c r="C198464" s="1" t="s">
        <v>5</v>
      </c>
    </row>
    <row r="198465" spans="1:3" x14ac:dyDescent="0.2">
      <c r="A198465" s="1">
        <v>269523</v>
      </c>
      <c r="B198465" s="1" t="s">
        <v>198068</v>
      </c>
      <c r="C198465" s="1" t="s">
        <v>5</v>
      </c>
    </row>
    <row r="198466" spans="1:3" x14ac:dyDescent="0.2">
      <c r="A198466" s="1">
        <v>269524</v>
      </c>
      <c r="B198466" s="1" t="s">
        <v>198069</v>
      </c>
      <c r="C198466" s="1" t="s">
        <v>5</v>
      </c>
    </row>
    <row r="198467" spans="1:3" x14ac:dyDescent="0.2">
      <c r="A198467" s="1">
        <v>269525</v>
      </c>
      <c r="B198467" s="1" t="s">
        <v>198070</v>
      </c>
      <c r="C198467" s="1" t="s">
        <v>5</v>
      </c>
    </row>
    <row r="198468" spans="1:3" x14ac:dyDescent="0.2">
      <c r="A198468" s="1">
        <v>269526</v>
      </c>
      <c r="B198468" s="1" t="s">
        <v>198071</v>
      </c>
      <c r="C198468" s="1" t="s">
        <v>5</v>
      </c>
    </row>
    <row r="198469" spans="1:3" x14ac:dyDescent="0.2">
      <c r="A198469" s="1">
        <v>269527</v>
      </c>
      <c r="B198469" s="1" t="s">
        <v>198072</v>
      </c>
      <c r="C198469" s="1" t="s">
        <v>60</v>
      </c>
    </row>
    <row r="198470" spans="1:3" x14ac:dyDescent="0.2">
      <c r="A198470" s="1">
        <v>269528</v>
      </c>
      <c r="B198470" s="1" t="s">
        <v>198073</v>
      </c>
      <c r="C198470" s="1" t="s">
        <v>60</v>
      </c>
    </row>
    <row r="198471" spans="1:3" x14ac:dyDescent="0.2">
      <c r="A198471" s="1">
        <v>269529</v>
      </c>
      <c r="B198471" s="1" t="s">
        <v>198074</v>
      </c>
      <c r="C198471" s="1" t="s">
        <v>60</v>
      </c>
    </row>
    <row r="198472" spans="1:3" x14ac:dyDescent="0.2">
      <c r="A198472" s="1">
        <v>269530</v>
      </c>
      <c r="B198472" s="1" t="s">
        <v>198075</v>
      </c>
      <c r="C198472" s="1" t="s">
        <v>60</v>
      </c>
    </row>
    <row r="198473" spans="1:3" x14ac:dyDescent="0.2">
      <c r="A198473" s="1">
        <v>269531</v>
      </c>
      <c r="B198473" s="1" t="s">
        <v>198076</v>
      </c>
      <c r="C198473" s="1" t="s">
        <v>60</v>
      </c>
    </row>
    <row r="198474" spans="1:3" x14ac:dyDescent="0.2">
      <c r="A198474" s="1">
        <v>269532</v>
      </c>
      <c r="B198474" s="1" t="s">
        <v>198077</v>
      </c>
      <c r="C198474" s="1" t="s">
        <v>5</v>
      </c>
    </row>
    <row r="198475" spans="1:3" x14ac:dyDescent="0.2">
      <c r="A198475" s="1">
        <v>269533</v>
      </c>
      <c r="B198475" s="1" t="s">
        <v>198078</v>
      </c>
      <c r="C198475" s="1" t="s">
        <v>60</v>
      </c>
    </row>
    <row r="198476" spans="1:3" x14ac:dyDescent="0.2">
      <c r="A198476" s="1">
        <v>269534</v>
      </c>
      <c r="B198476" s="1" t="s">
        <v>198079</v>
      </c>
      <c r="C198476" s="1" t="s">
        <v>60</v>
      </c>
    </row>
    <row r="198477" spans="1:3" x14ac:dyDescent="0.2">
      <c r="A198477" s="1">
        <v>269535</v>
      </c>
      <c r="B198477" s="1" t="s">
        <v>198080</v>
      </c>
      <c r="C198477" s="1" t="s">
        <v>60</v>
      </c>
    </row>
    <row r="198478" spans="1:3" x14ac:dyDescent="0.2">
      <c r="A198478" s="1">
        <v>269536</v>
      </c>
      <c r="B198478" s="1" t="s">
        <v>198081</v>
      </c>
      <c r="C198478" s="1" t="s">
        <v>60</v>
      </c>
    </row>
    <row r="198479" spans="1:3" x14ac:dyDescent="0.2">
      <c r="A198479" s="1">
        <v>269537</v>
      </c>
      <c r="B198479" s="1" t="s">
        <v>198082</v>
      </c>
      <c r="C198479" s="1" t="s">
        <v>60</v>
      </c>
    </row>
    <row r="198480" spans="1:3" x14ac:dyDescent="0.2">
      <c r="A198480" s="1">
        <v>269538</v>
      </c>
      <c r="B198480" s="1" t="s">
        <v>198083</v>
      </c>
      <c r="C198480" s="1" t="s">
        <v>60</v>
      </c>
    </row>
    <row r="198481" spans="1:3" x14ac:dyDescent="0.2">
      <c r="A198481" s="1">
        <v>269539</v>
      </c>
      <c r="B198481" s="1" t="s">
        <v>198084</v>
      </c>
      <c r="C198481" s="1" t="s">
        <v>60</v>
      </c>
    </row>
    <row r="198482" spans="1:3" x14ac:dyDescent="0.2">
      <c r="A198482" s="1">
        <v>269540</v>
      </c>
      <c r="B198482" s="1" t="s">
        <v>198085</v>
      </c>
      <c r="C198482" s="1" t="s">
        <v>5</v>
      </c>
    </row>
    <row r="198483" spans="1:3" x14ac:dyDescent="0.2">
      <c r="A198483" s="1">
        <v>269541</v>
      </c>
      <c r="B198483" s="1" t="s">
        <v>198086</v>
      </c>
      <c r="C198483" s="1" t="s">
        <v>5</v>
      </c>
    </row>
    <row r="198484" spans="1:3" x14ac:dyDescent="0.2">
      <c r="A198484" s="1">
        <v>269542</v>
      </c>
      <c r="B198484" s="1" t="s">
        <v>198087</v>
      </c>
      <c r="C198484" s="1" t="s">
        <v>5</v>
      </c>
    </row>
    <row r="198485" spans="1:3" x14ac:dyDescent="0.2">
      <c r="A198485" s="1">
        <v>269543</v>
      </c>
      <c r="B198485" s="1" t="s">
        <v>198088</v>
      </c>
      <c r="C198485" s="1" t="s">
        <v>5</v>
      </c>
    </row>
    <row r="198486" spans="1:3" x14ac:dyDescent="0.2">
      <c r="A198486" s="1">
        <v>269544</v>
      </c>
      <c r="B198486" s="1" t="s">
        <v>198089</v>
      </c>
      <c r="C198486" s="1" t="s">
        <v>5</v>
      </c>
    </row>
    <row r="198487" spans="1:3" x14ac:dyDescent="0.2">
      <c r="A198487" s="1">
        <v>269545</v>
      </c>
      <c r="B198487" s="1" t="s">
        <v>198090</v>
      </c>
      <c r="C198487" s="1" t="s">
        <v>5</v>
      </c>
    </row>
    <row r="198488" spans="1:3" x14ac:dyDescent="0.2">
      <c r="A198488" s="1">
        <v>269546</v>
      </c>
      <c r="B198488" s="1" t="s">
        <v>198091</v>
      </c>
      <c r="C198488" s="1" t="s">
        <v>5</v>
      </c>
    </row>
    <row r="198489" spans="1:3" x14ac:dyDescent="0.2">
      <c r="A198489" s="1">
        <v>269547</v>
      </c>
      <c r="B198489" s="1" t="s">
        <v>198092</v>
      </c>
      <c r="C198489" s="1" t="s">
        <v>5</v>
      </c>
    </row>
    <row r="198490" spans="1:3" x14ac:dyDescent="0.2">
      <c r="A198490" s="1">
        <v>269548</v>
      </c>
      <c r="B198490" s="1" t="s">
        <v>198093</v>
      </c>
      <c r="C198490" s="1" t="s">
        <v>5</v>
      </c>
    </row>
    <row r="198491" spans="1:3" x14ac:dyDescent="0.2">
      <c r="A198491" s="1">
        <v>269549</v>
      </c>
      <c r="B198491" s="1" t="s">
        <v>198094</v>
      </c>
      <c r="C198491" s="1" t="s">
        <v>60</v>
      </c>
    </row>
    <row r="198492" spans="1:3" x14ac:dyDescent="0.2">
      <c r="A198492" s="1">
        <v>269550</v>
      </c>
      <c r="B198492" s="1" t="s">
        <v>198095</v>
      </c>
      <c r="C198492" s="1" t="s">
        <v>5</v>
      </c>
    </row>
    <row r="198493" spans="1:3" x14ac:dyDescent="0.2">
      <c r="A198493" s="1">
        <v>269551</v>
      </c>
      <c r="B198493" s="1" t="s">
        <v>198096</v>
      </c>
      <c r="C198493" s="1" t="s">
        <v>5</v>
      </c>
    </row>
    <row r="198494" spans="1:3" x14ac:dyDescent="0.2">
      <c r="A198494" s="1">
        <v>269552</v>
      </c>
      <c r="B198494" s="1" t="s">
        <v>198097</v>
      </c>
      <c r="C198494" s="1" t="s">
        <v>5</v>
      </c>
    </row>
    <row r="198495" spans="1:3" x14ac:dyDescent="0.2">
      <c r="A198495" s="1">
        <v>269553</v>
      </c>
      <c r="B198495" s="1" t="s">
        <v>198098</v>
      </c>
      <c r="C198495" s="1" t="s">
        <v>60</v>
      </c>
    </row>
    <row r="198496" spans="1:3" x14ac:dyDescent="0.2">
      <c r="A198496" s="1">
        <v>269554</v>
      </c>
      <c r="B198496" s="1" t="s">
        <v>198099</v>
      </c>
      <c r="C198496" s="1" t="s">
        <v>5</v>
      </c>
    </row>
    <row r="198497" spans="1:3" x14ac:dyDescent="0.2">
      <c r="A198497" s="1">
        <v>269555</v>
      </c>
      <c r="B198497" s="1" t="s">
        <v>198100</v>
      </c>
      <c r="C198497" s="1" t="s">
        <v>60</v>
      </c>
    </row>
    <row r="198498" spans="1:3" x14ac:dyDescent="0.2">
      <c r="A198498" s="1">
        <v>269556</v>
      </c>
      <c r="B198498" s="1" t="s">
        <v>198101</v>
      </c>
      <c r="C198498" s="1" t="s">
        <v>60</v>
      </c>
    </row>
    <row r="198499" spans="1:3" x14ac:dyDescent="0.2">
      <c r="A198499" s="1">
        <v>269557</v>
      </c>
      <c r="B198499" s="1" t="s">
        <v>198102</v>
      </c>
      <c r="C198499" s="1" t="s">
        <v>60</v>
      </c>
    </row>
    <row r="198500" spans="1:3" x14ac:dyDescent="0.2">
      <c r="A198500" s="1">
        <v>269558</v>
      </c>
      <c r="B198500" s="1" t="s">
        <v>198103</v>
      </c>
      <c r="C198500" s="1" t="s">
        <v>5</v>
      </c>
    </row>
    <row r="198501" spans="1:3" x14ac:dyDescent="0.2">
      <c r="A198501" s="1">
        <v>269559</v>
      </c>
      <c r="B198501" s="1" t="s">
        <v>198104</v>
      </c>
      <c r="C198501" s="1" t="s">
        <v>5</v>
      </c>
    </row>
    <row r="198502" spans="1:3" x14ac:dyDescent="0.2">
      <c r="A198502" s="1">
        <v>269560</v>
      </c>
      <c r="B198502" s="1" t="s">
        <v>198105</v>
      </c>
      <c r="C198502" s="1" t="s">
        <v>5</v>
      </c>
    </row>
    <row r="198503" spans="1:3" x14ac:dyDescent="0.2">
      <c r="A198503" s="1">
        <v>269561</v>
      </c>
      <c r="B198503" s="1" t="s">
        <v>198106</v>
      </c>
      <c r="C198503" s="1" t="s">
        <v>5</v>
      </c>
    </row>
    <row r="198504" spans="1:3" x14ac:dyDescent="0.2">
      <c r="A198504" s="1">
        <v>269562</v>
      </c>
      <c r="B198504" s="1" t="s">
        <v>198107</v>
      </c>
      <c r="C198504" s="1" t="s">
        <v>5</v>
      </c>
    </row>
    <row r="198505" spans="1:3" x14ac:dyDescent="0.2">
      <c r="A198505" s="1">
        <v>269563</v>
      </c>
      <c r="B198505" s="1" t="s">
        <v>198108</v>
      </c>
      <c r="C198505" s="1" t="s">
        <v>5</v>
      </c>
    </row>
    <row r="198506" spans="1:3" x14ac:dyDescent="0.2">
      <c r="A198506" s="1">
        <v>269564</v>
      </c>
      <c r="B198506" s="1" t="s">
        <v>198109</v>
      </c>
      <c r="C198506" s="1" t="s">
        <v>5</v>
      </c>
    </row>
    <row r="198507" spans="1:3" x14ac:dyDescent="0.2">
      <c r="A198507" s="1">
        <v>269565</v>
      </c>
      <c r="B198507" s="1" t="s">
        <v>198110</v>
      </c>
      <c r="C198507" s="1" t="s">
        <v>60</v>
      </c>
    </row>
    <row r="198508" spans="1:3" x14ac:dyDescent="0.2">
      <c r="A198508" s="1">
        <v>269566</v>
      </c>
      <c r="B198508" s="1" t="s">
        <v>198111</v>
      </c>
      <c r="C198508" s="1" t="s">
        <v>5</v>
      </c>
    </row>
    <row r="198509" spans="1:3" x14ac:dyDescent="0.2">
      <c r="A198509" s="1">
        <v>269567</v>
      </c>
      <c r="B198509" s="1" t="s">
        <v>198112</v>
      </c>
      <c r="C198509" s="1" t="s">
        <v>307</v>
      </c>
    </row>
    <row r="198510" spans="1:3" x14ac:dyDescent="0.2">
      <c r="A198510" s="1">
        <v>269568</v>
      </c>
      <c r="B198510" s="1" t="s">
        <v>198113</v>
      </c>
      <c r="C198510" s="1" t="s">
        <v>5</v>
      </c>
    </row>
    <row r="198511" spans="1:3" x14ac:dyDescent="0.2">
      <c r="A198511" s="1">
        <v>269569</v>
      </c>
      <c r="B198511" s="1" t="s">
        <v>198114</v>
      </c>
      <c r="C198511" s="1" t="s">
        <v>60</v>
      </c>
    </row>
    <row r="198512" spans="1:3" x14ac:dyDescent="0.2">
      <c r="A198512" s="1">
        <v>269570</v>
      </c>
      <c r="B198512" s="1" t="s">
        <v>198115</v>
      </c>
      <c r="C198512" s="1" t="s">
        <v>5</v>
      </c>
    </row>
    <row r="198513" spans="1:3" x14ac:dyDescent="0.2">
      <c r="A198513" s="1">
        <v>269571</v>
      </c>
      <c r="B198513" s="1" t="s">
        <v>198116</v>
      </c>
      <c r="C198513" s="1" t="s">
        <v>60</v>
      </c>
    </row>
    <row r="198514" spans="1:3" x14ac:dyDescent="0.2">
      <c r="A198514" s="1">
        <v>269572</v>
      </c>
      <c r="B198514" s="1" t="s">
        <v>198117</v>
      </c>
      <c r="C198514" s="1" t="s">
        <v>60</v>
      </c>
    </row>
    <row r="198515" spans="1:3" x14ac:dyDescent="0.2">
      <c r="A198515" s="1">
        <v>269573</v>
      </c>
      <c r="B198515" s="1" t="s">
        <v>198118</v>
      </c>
      <c r="C198515" s="1" t="s">
        <v>5</v>
      </c>
    </row>
    <row r="198516" spans="1:3" x14ac:dyDescent="0.2">
      <c r="A198516" s="1">
        <v>269574</v>
      </c>
      <c r="B198516" s="1" t="s">
        <v>198119</v>
      </c>
      <c r="C198516" s="1" t="s">
        <v>60</v>
      </c>
    </row>
    <row r="198517" spans="1:3" x14ac:dyDescent="0.2">
      <c r="A198517" s="1">
        <v>269575</v>
      </c>
      <c r="B198517" s="1" t="s">
        <v>198120</v>
      </c>
      <c r="C198517" s="1" t="s">
        <v>60</v>
      </c>
    </row>
    <row r="198518" spans="1:3" x14ac:dyDescent="0.2">
      <c r="A198518" s="1">
        <v>269576</v>
      </c>
      <c r="B198518" s="1" t="s">
        <v>198121</v>
      </c>
      <c r="C198518" s="1" t="s">
        <v>60</v>
      </c>
    </row>
    <row r="198519" spans="1:3" x14ac:dyDescent="0.2">
      <c r="A198519" s="1">
        <v>269577</v>
      </c>
      <c r="B198519" s="1" t="s">
        <v>198122</v>
      </c>
      <c r="C198519" s="1" t="s">
        <v>5</v>
      </c>
    </row>
    <row r="198520" spans="1:3" x14ac:dyDescent="0.2">
      <c r="A198520" s="1">
        <v>269578</v>
      </c>
      <c r="B198520" s="1" t="s">
        <v>198123</v>
      </c>
      <c r="C198520" s="1" t="s">
        <v>5</v>
      </c>
    </row>
    <row r="198521" spans="1:3" x14ac:dyDescent="0.2">
      <c r="A198521" s="1">
        <v>269579</v>
      </c>
      <c r="B198521" s="1" t="s">
        <v>198124</v>
      </c>
      <c r="C198521" s="1" t="s">
        <v>5</v>
      </c>
    </row>
    <row r="198522" spans="1:3" x14ac:dyDescent="0.2">
      <c r="A198522" s="1">
        <v>269580</v>
      </c>
      <c r="B198522" s="1" t="s">
        <v>198125</v>
      </c>
      <c r="C198522" s="1" t="s">
        <v>5</v>
      </c>
    </row>
    <row r="198523" spans="1:3" x14ac:dyDescent="0.2">
      <c r="A198523" s="1">
        <v>269581</v>
      </c>
      <c r="B198523" s="1" t="s">
        <v>198126</v>
      </c>
      <c r="C198523" s="1" t="s">
        <v>5</v>
      </c>
    </row>
    <row r="198524" spans="1:3" x14ac:dyDescent="0.2">
      <c r="A198524" s="1">
        <v>269582</v>
      </c>
      <c r="B198524" s="1" t="s">
        <v>198127</v>
      </c>
      <c r="C198524" s="1" t="s">
        <v>60</v>
      </c>
    </row>
    <row r="198525" spans="1:3" x14ac:dyDescent="0.2">
      <c r="A198525" s="1">
        <v>269583</v>
      </c>
      <c r="B198525" s="1" t="s">
        <v>198128</v>
      </c>
      <c r="C198525" s="1" t="s">
        <v>5</v>
      </c>
    </row>
    <row r="198526" spans="1:3" x14ac:dyDescent="0.2">
      <c r="A198526" s="1">
        <v>269584</v>
      </c>
      <c r="B198526" s="1" t="s">
        <v>198129</v>
      </c>
      <c r="C198526" s="1" t="s">
        <v>5</v>
      </c>
    </row>
    <row r="198527" spans="1:3" x14ac:dyDescent="0.2">
      <c r="A198527" s="1">
        <v>269585</v>
      </c>
      <c r="B198527" s="1" t="s">
        <v>198130</v>
      </c>
      <c r="C198527" s="1" t="s">
        <v>60</v>
      </c>
    </row>
    <row r="198528" spans="1:3" x14ac:dyDescent="0.2">
      <c r="A198528" s="1">
        <v>269586</v>
      </c>
      <c r="B198528" s="1" t="s">
        <v>198131</v>
      </c>
      <c r="C198528" s="1" t="s">
        <v>60</v>
      </c>
    </row>
    <row r="198529" spans="1:3" x14ac:dyDescent="0.2">
      <c r="A198529" s="1">
        <v>269587</v>
      </c>
      <c r="B198529" s="1" t="s">
        <v>198132</v>
      </c>
      <c r="C198529" s="1" t="s">
        <v>5</v>
      </c>
    </row>
    <row r="198530" spans="1:3" x14ac:dyDescent="0.2">
      <c r="A198530" s="1">
        <v>269588</v>
      </c>
      <c r="B198530" s="1" t="s">
        <v>198133</v>
      </c>
      <c r="C198530" s="1" t="s">
        <v>60</v>
      </c>
    </row>
    <row r="198531" spans="1:3" x14ac:dyDescent="0.2">
      <c r="A198531" s="1">
        <v>269589</v>
      </c>
      <c r="B198531" s="1" t="s">
        <v>198134</v>
      </c>
      <c r="C198531" s="1" t="s">
        <v>5</v>
      </c>
    </row>
    <row r="198532" spans="1:3" x14ac:dyDescent="0.2">
      <c r="A198532" s="1">
        <v>269590</v>
      </c>
      <c r="B198532" s="1" t="s">
        <v>198135</v>
      </c>
      <c r="C198532" s="1" t="s">
        <v>60</v>
      </c>
    </row>
    <row r="198533" spans="1:3" x14ac:dyDescent="0.2">
      <c r="A198533" s="1">
        <v>269591</v>
      </c>
      <c r="B198533" s="1" t="s">
        <v>198136</v>
      </c>
      <c r="C198533" s="1" t="s">
        <v>5</v>
      </c>
    </row>
    <row r="198534" spans="1:3" x14ac:dyDescent="0.2">
      <c r="A198534" s="1">
        <v>269592</v>
      </c>
      <c r="B198534" s="1" t="s">
        <v>198137</v>
      </c>
      <c r="C198534" s="1" t="s">
        <v>60</v>
      </c>
    </row>
    <row r="198535" spans="1:3" x14ac:dyDescent="0.2">
      <c r="A198535" s="1">
        <v>269593</v>
      </c>
      <c r="B198535" s="1" t="s">
        <v>198138</v>
      </c>
      <c r="C198535" s="1" t="s">
        <v>5</v>
      </c>
    </row>
    <row r="198536" spans="1:3" x14ac:dyDescent="0.2">
      <c r="A198536" s="1">
        <v>269594</v>
      </c>
      <c r="B198536" s="1" t="s">
        <v>198139</v>
      </c>
      <c r="C198536" s="1" t="s">
        <v>60</v>
      </c>
    </row>
    <row r="198537" spans="1:3" x14ac:dyDescent="0.2">
      <c r="A198537" s="1">
        <v>269595</v>
      </c>
      <c r="B198537" s="1" t="s">
        <v>198140</v>
      </c>
      <c r="C198537" s="1" t="s">
        <v>5</v>
      </c>
    </row>
    <row r="198538" spans="1:3" x14ac:dyDescent="0.2">
      <c r="A198538" s="1">
        <v>269596</v>
      </c>
      <c r="B198538" s="1" t="s">
        <v>198141</v>
      </c>
      <c r="C198538" s="1" t="s">
        <v>5</v>
      </c>
    </row>
    <row r="198539" spans="1:3" x14ac:dyDescent="0.2">
      <c r="A198539" s="1">
        <v>269597</v>
      </c>
      <c r="B198539" s="1" t="s">
        <v>198142</v>
      </c>
      <c r="C198539" s="1" t="s">
        <v>60</v>
      </c>
    </row>
    <row r="198540" spans="1:3" x14ac:dyDescent="0.2">
      <c r="A198540" s="1">
        <v>269598</v>
      </c>
      <c r="B198540" s="1" t="s">
        <v>198143</v>
      </c>
      <c r="C198540" s="1" t="s">
        <v>60</v>
      </c>
    </row>
    <row r="198541" spans="1:3" x14ac:dyDescent="0.2">
      <c r="A198541" s="1">
        <v>269599</v>
      </c>
      <c r="B198541" s="1" t="s">
        <v>198144</v>
      </c>
      <c r="C198541" s="1" t="s">
        <v>5</v>
      </c>
    </row>
    <row r="198542" spans="1:3" x14ac:dyDescent="0.2">
      <c r="A198542" s="1">
        <v>269600</v>
      </c>
      <c r="B198542" s="1" t="s">
        <v>198145</v>
      </c>
      <c r="C198542" s="1" t="s">
        <v>60</v>
      </c>
    </row>
    <row r="198543" spans="1:3" x14ac:dyDescent="0.2">
      <c r="A198543" s="1">
        <v>269601</v>
      </c>
      <c r="B198543" s="1" t="s">
        <v>198146</v>
      </c>
      <c r="C198543" s="1" t="s">
        <v>5</v>
      </c>
    </row>
    <row r="198544" spans="1:3" x14ac:dyDescent="0.2">
      <c r="A198544" s="1">
        <v>269602</v>
      </c>
      <c r="B198544" s="1" t="s">
        <v>198147</v>
      </c>
      <c r="C198544" s="1" t="s">
        <v>60</v>
      </c>
    </row>
    <row r="198545" spans="1:3" x14ac:dyDescent="0.2">
      <c r="A198545" s="1">
        <v>269603</v>
      </c>
      <c r="B198545" s="1" t="s">
        <v>198148</v>
      </c>
      <c r="C198545" s="1" t="s">
        <v>60</v>
      </c>
    </row>
    <row r="198546" spans="1:3" x14ac:dyDescent="0.2">
      <c r="A198546" s="1">
        <v>269604</v>
      </c>
      <c r="B198546" s="1" t="s">
        <v>198149</v>
      </c>
      <c r="C198546" s="1" t="s">
        <v>60</v>
      </c>
    </row>
    <row r="198547" spans="1:3" x14ac:dyDescent="0.2">
      <c r="A198547" s="1">
        <v>269605</v>
      </c>
      <c r="B198547" s="1" t="s">
        <v>198150</v>
      </c>
      <c r="C198547" s="1" t="s">
        <v>60</v>
      </c>
    </row>
    <row r="198548" spans="1:3" x14ac:dyDescent="0.2">
      <c r="A198548" s="1">
        <v>269606</v>
      </c>
      <c r="B198548" s="1" t="s">
        <v>198151</v>
      </c>
      <c r="C198548" s="1" t="s">
        <v>60</v>
      </c>
    </row>
    <row r="198549" spans="1:3" x14ac:dyDescent="0.2">
      <c r="A198549" s="1">
        <v>269607</v>
      </c>
      <c r="B198549" s="1" t="s">
        <v>198152</v>
      </c>
      <c r="C198549" s="1" t="s">
        <v>60</v>
      </c>
    </row>
    <row r="198550" spans="1:3" x14ac:dyDescent="0.2">
      <c r="A198550" s="1">
        <v>269608</v>
      </c>
      <c r="B198550" s="1" t="s">
        <v>198153</v>
      </c>
      <c r="C198550" s="1" t="s">
        <v>5</v>
      </c>
    </row>
    <row r="198551" spans="1:3" x14ac:dyDescent="0.2">
      <c r="A198551" s="1">
        <v>269609</v>
      </c>
      <c r="B198551" s="1" t="s">
        <v>198154</v>
      </c>
      <c r="C198551" s="1" t="s">
        <v>60</v>
      </c>
    </row>
    <row r="198552" spans="1:3" x14ac:dyDescent="0.2">
      <c r="A198552" s="1">
        <v>269610</v>
      </c>
      <c r="B198552" s="1" t="s">
        <v>198155</v>
      </c>
      <c r="C198552" s="1" t="s">
        <v>60</v>
      </c>
    </row>
    <row r="198553" spans="1:3" x14ac:dyDescent="0.2">
      <c r="A198553" s="1">
        <v>269611</v>
      </c>
      <c r="B198553" s="1" t="s">
        <v>198156</v>
      </c>
      <c r="C198553" s="1" t="s">
        <v>60</v>
      </c>
    </row>
    <row r="198554" spans="1:3" x14ac:dyDescent="0.2">
      <c r="A198554" s="1">
        <v>269612</v>
      </c>
      <c r="B198554" s="1" t="s">
        <v>198157</v>
      </c>
      <c r="C198554" s="1" t="s">
        <v>5</v>
      </c>
    </row>
    <row r="198555" spans="1:3" x14ac:dyDescent="0.2">
      <c r="A198555" s="1">
        <v>269613</v>
      </c>
      <c r="B198555" s="1" t="s">
        <v>198158</v>
      </c>
      <c r="C198555" s="1" t="s">
        <v>5</v>
      </c>
    </row>
    <row r="198556" spans="1:3" x14ac:dyDescent="0.2">
      <c r="A198556" s="1">
        <v>269614</v>
      </c>
      <c r="B198556" s="1" t="s">
        <v>198159</v>
      </c>
      <c r="C198556" s="1" t="s">
        <v>60</v>
      </c>
    </row>
    <row r="198557" spans="1:3" x14ac:dyDescent="0.2">
      <c r="A198557" s="1">
        <v>269615</v>
      </c>
      <c r="B198557" s="1" t="s">
        <v>198160</v>
      </c>
      <c r="C198557" s="1" t="s">
        <v>60</v>
      </c>
    </row>
    <row r="198558" spans="1:3" x14ac:dyDescent="0.2">
      <c r="A198558" s="1">
        <v>269616</v>
      </c>
      <c r="B198558" s="1" t="s">
        <v>198161</v>
      </c>
      <c r="C198558" s="1" t="s">
        <v>60</v>
      </c>
    </row>
    <row r="198559" spans="1:3" x14ac:dyDescent="0.2">
      <c r="A198559" s="1">
        <v>269617</v>
      </c>
      <c r="B198559" s="1" t="s">
        <v>198162</v>
      </c>
      <c r="C198559" s="1" t="s">
        <v>5</v>
      </c>
    </row>
    <row r="198560" spans="1:3" x14ac:dyDescent="0.2">
      <c r="A198560" s="1">
        <v>269618</v>
      </c>
      <c r="B198560" s="1" t="s">
        <v>198163</v>
      </c>
      <c r="C198560" s="1" t="s">
        <v>5</v>
      </c>
    </row>
    <row r="198561" spans="1:3" x14ac:dyDescent="0.2">
      <c r="A198561" s="1">
        <v>269619</v>
      </c>
      <c r="B198561" s="1" t="s">
        <v>198164</v>
      </c>
      <c r="C198561" s="1" t="s">
        <v>60</v>
      </c>
    </row>
    <row r="198562" spans="1:3" x14ac:dyDescent="0.2">
      <c r="A198562" s="1">
        <v>269620</v>
      </c>
      <c r="B198562" s="1" t="s">
        <v>198165</v>
      </c>
      <c r="C198562" s="1" t="s">
        <v>5</v>
      </c>
    </row>
    <row r="198563" spans="1:3" x14ac:dyDescent="0.2">
      <c r="A198563" s="1">
        <v>269621</v>
      </c>
      <c r="B198563" s="1" t="s">
        <v>198166</v>
      </c>
      <c r="C198563" s="1" t="s">
        <v>5</v>
      </c>
    </row>
    <row r="198564" spans="1:3" x14ac:dyDescent="0.2">
      <c r="A198564" s="1">
        <v>269622</v>
      </c>
      <c r="B198564" s="1" t="s">
        <v>198167</v>
      </c>
      <c r="C198564" s="1" t="s">
        <v>60</v>
      </c>
    </row>
    <row r="198565" spans="1:3" x14ac:dyDescent="0.2">
      <c r="A198565" s="1">
        <v>269623</v>
      </c>
      <c r="B198565" s="1" t="s">
        <v>198168</v>
      </c>
      <c r="C198565" s="1" t="s">
        <v>5</v>
      </c>
    </row>
    <row r="198566" spans="1:3" x14ac:dyDescent="0.2">
      <c r="A198566" s="1">
        <v>269624</v>
      </c>
      <c r="B198566" s="1" t="s">
        <v>198169</v>
      </c>
      <c r="C198566" s="1" t="s">
        <v>5</v>
      </c>
    </row>
    <row r="198567" spans="1:3" x14ac:dyDescent="0.2">
      <c r="A198567" s="1">
        <v>269625</v>
      </c>
      <c r="B198567" s="1" t="s">
        <v>198170</v>
      </c>
      <c r="C198567" s="1" t="s">
        <v>60</v>
      </c>
    </row>
    <row r="198568" spans="1:3" x14ac:dyDescent="0.2">
      <c r="A198568" s="1">
        <v>269626</v>
      </c>
      <c r="B198568" s="1" t="s">
        <v>198171</v>
      </c>
      <c r="C198568" s="1" t="s">
        <v>5</v>
      </c>
    </row>
    <row r="198569" spans="1:3" x14ac:dyDescent="0.2">
      <c r="A198569" s="1">
        <v>269627</v>
      </c>
      <c r="B198569" s="1" t="s">
        <v>198172</v>
      </c>
      <c r="C198569" s="1" t="s">
        <v>60</v>
      </c>
    </row>
    <row r="198570" spans="1:3" x14ac:dyDescent="0.2">
      <c r="A198570" s="1">
        <v>269628</v>
      </c>
      <c r="B198570" s="1" t="s">
        <v>198173</v>
      </c>
      <c r="C198570" s="1" t="s">
        <v>5</v>
      </c>
    </row>
    <row r="198571" spans="1:3" x14ac:dyDescent="0.2">
      <c r="A198571" s="1">
        <v>269629</v>
      </c>
      <c r="B198571" s="1" t="s">
        <v>198174</v>
      </c>
      <c r="C198571" s="1" t="s">
        <v>5</v>
      </c>
    </row>
    <row r="198572" spans="1:3" x14ac:dyDescent="0.2">
      <c r="A198572" s="1">
        <v>269630</v>
      </c>
      <c r="B198572" s="1" t="s">
        <v>198175</v>
      </c>
      <c r="C198572" s="1" t="s">
        <v>5</v>
      </c>
    </row>
    <row r="198573" spans="1:3" x14ac:dyDescent="0.2">
      <c r="A198573" s="1">
        <v>269631</v>
      </c>
      <c r="B198573" s="1" t="s">
        <v>198176</v>
      </c>
      <c r="C198573" s="1" t="s">
        <v>60</v>
      </c>
    </row>
    <row r="198574" spans="1:3" x14ac:dyDescent="0.2">
      <c r="A198574" s="1">
        <v>269632</v>
      </c>
      <c r="B198574" s="1" t="s">
        <v>198177</v>
      </c>
      <c r="C198574" s="1" t="s">
        <v>60</v>
      </c>
    </row>
    <row r="198575" spans="1:3" x14ac:dyDescent="0.2">
      <c r="A198575" s="1">
        <v>269633</v>
      </c>
      <c r="B198575" s="1" t="s">
        <v>198178</v>
      </c>
      <c r="C198575" s="1" t="s">
        <v>60</v>
      </c>
    </row>
    <row r="198576" spans="1:3" x14ac:dyDescent="0.2">
      <c r="A198576" s="1">
        <v>269634</v>
      </c>
      <c r="B198576" s="1" t="s">
        <v>198179</v>
      </c>
      <c r="C198576" s="1" t="s">
        <v>5</v>
      </c>
    </row>
    <row r="198577" spans="1:3" x14ac:dyDescent="0.2">
      <c r="A198577" s="1">
        <v>269635</v>
      </c>
      <c r="B198577" s="1" t="s">
        <v>198180</v>
      </c>
      <c r="C198577" s="1" t="s">
        <v>60</v>
      </c>
    </row>
    <row r="198578" spans="1:3" x14ac:dyDescent="0.2">
      <c r="A198578" s="1">
        <v>269636</v>
      </c>
      <c r="B198578" s="1" t="s">
        <v>198181</v>
      </c>
      <c r="C198578" s="1" t="s">
        <v>60</v>
      </c>
    </row>
    <row r="198579" spans="1:3" x14ac:dyDescent="0.2">
      <c r="A198579" s="1">
        <v>269637</v>
      </c>
      <c r="B198579" s="1" t="s">
        <v>198182</v>
      </c>
      <c r="C198579" s="1" t="s">
        <v>5</v>
      </c>
    </row>
    <row r="198580" spans="1:3" x14ac:dyDescent="0.2">
      <c r="A198580" s="1">
        <v>269638</v>
      </c>
      <c r="B198580" s="1" t="s">
        <v>198183</v>
      </c>
      <c r="C198580" s="1" t="s">
        <v>5</v>
      </c>
    </row>
    <row r="198581" spans="1:3" x14ac:dyDescent="0.2">
      <c r="A198581" s="1">
        <v>269639</v>
      </c>
      <c r="B198581" s="1" t="s">
        <v>198184</v>
      </c>
      <c r="C198581" s="1" t="s">
        <v>5</v>
      </c>
    </row>
    <row r="198582" spans="1:3" x14ac:dyDescent="0.2">
      <c r="A198582" s="1">
        <v>269641</v>
      </c>
      <c r="B198582" s="1" t="s">
        <v>198185</v>
      </c>
      <c r="C198582" s="1" t="s">
        <v>5</v>
      </c>
    </row>
    <row r="198583" spans="1:3" x14ac:dyDescent="0.2">
      <c r="A198583" s="1">
        <v>269642</v>
      </c>
      <c r="B198583" s="1" t="s">
        <v>198186</v>
      </c>
      <c r="C198583" s="1" t="s">
        <v>5</v>
      </c>
    </row>
    <row r="198584" spans="1:3" x14ac:dyDescent="0.2">
      <c r="A198584" s="1">
        <v>269645</v>
      </c>
      <c r="B198584" s="1" t="s">
        <v>198187</v>
      </c>
      <c r="C198584" s="1" t="s">
        <v>5</v>
      </c>
    </row>
    <row r="198585" spans="1:3" x14ac:dyDescent="0.2">
      <c r="A198585" s="1">
        <v>269647</v>
      </c>
      <c r="B198585" s="1" t="s">
        <v>198188</v>
      </c>
      <c r="C198585" s="1" t="s">
        <v>5</v>
      </c>
    </row>
    <row r="198586" spans="1:3" x14ac:dyDescent="0.2">
      <c r="A198586" s="1">
        <v>269648</v>
      </c>
      <c r="B198586" s="1" t="s">
        <v>198189</v>
      </c>
      <c r="C198586" s="1" t="s">
        <v>60</v>
      </c>
    </row>
    <row r="198587" spans="1:3" x14ac:dyDescent="0.2">
      <c r="A198587" s="1">
        <v>269650</v>
      </c>
      <c r="B198587" s="1" t="s">
        <v>198190</v>
      </c>
      <c r="C198587" s="1" t="s">
        <v>60</v>
      </c>
    </row>
    <row r="198588" spans="1:3" x14ac:dyDescent="0.2">
      <c r="A198588" s="1">
        <v>269651</v>
      </c>
      <c r="B198588" s="1" t="s">
        <v>198191</v>
      </c>
      <c r="C198588" s="1" t="s">
        <v>60</v>
      </c>
    </row>
    <row r="198589" spans="1:3" x14ac:dyDescent="0.2">
      <c r="A198589" s="1">
        <v>269652</v>
      </c>
      <c r="B198589" s="1" t="s">
        <v>198192</v>
      </c>
      <c r="C198589" s="1" t="s">
        <v>5</v>
      </c>
    </row>
    <row r="198590" spans="1:3" x14ac:dyDescent="0.2">
      <c r="A198590" s="1">
        <v>269653</v>
      </c>
      <c r="B198590" s="1" t="s">
        <v>198193</v>
      </c>
      <c r="C198590" s="1" t="s">
        <v>5</v>
      </c>
    </row>
    <row r="198591" spans="1:3" x14ac:dyDescent="0.2">
      <c r="A198591" s="1">
        <v>269655</v>
      </c>
      <c r="B198591" s="1" t="s">
        <v>198194</v>
      </c>
      <c r="C198591" s="1" t="s">
        <v>60</v>
      </c>
    </row>
    <row r="198592" spans="1:3" x14ac:dyDescent="0.2">
      <c r="A198592" s="1">
        <v>269657</v>
      </c>
      <c r="B198592" s="1" t="s">
        <v>198195</v>
      </c>
      <c r="C198592" s="1" t="s">
        <v>60</v>
      </c>
    </row>
    <row r="198593" spans="1:3" x14ac:dyDescent="0.2">
      <c r="A198593" s="1">
        <v>269658</v>
      </c>
      <c r="B198593" s="1" t="s">
        <v>198196</v>
      </c>
      <c r="C198593" s="1" t="s">
        <v>5</v>
      </c>
    </row>
    <row r="198594" spans="1:3" x14ac:dyDescent="0.2">
      <c r="A198594" s="1">
        <v>269659</v>
      </c>
      <c r="B198594" s="1" t="s">
        <v>198197</v>
      </c>
      <c r="C198594" s="1" t="s">
        <v>60</v>
      </c>
    </row>
    <row r="198595" spans="1:3" x14ac:dyDescent="0.2">
      <c r="A198595" s="1">
        <v>269660</v>
      </c>
      <c r="B198595" s="1" t="s">
        <v>198198</v>
      </c>
      <c r="C198595" s="1" t="s">
        <v>60</v>
      </c>
    </row>
    <row r="198596" spans="1:3" x14ac:dyDescent="0.2">
      <c r="A198596" s="1">
        <v>269661</v>
      </c>
      <c r="B198596" s="1" t="s">
        <v>198199</v>
      </c>
      <c r="C198596" s="1" t="s">
        <v>60</v>
      </c>
    </row>
    <row r="198597" spans="1:3" x14ac:dyDescent="0.2">
      <c r="A198597" s="1">
        <v>269662</v>
      </c>
      <c r="B198597" s="1" t="s">
        <v>198200</v>
      </c>
      <c r="C198597" s="1" t="s">
        <v>60</v>
      </c>
    </row>
    <row r="198598" spans="1:3" x14ac:dyDescent="0.2">
      <c r="A198598" s="1">
        <v>269663</v>
      </c>
      <c r="B198598" s="1" t="s">
        <v>198201</v>
      </c>
      <c r="C198598" s="1" t="s">
        <v>5</v>
      </c>
    </row>
    <row r="198599" spans="1:3" x14ac:dyDescent="0.2">
      <c r="A198599" s="1">
        <v>269664</v>
      </c>
      <c r="B198599" s="1" t="s">
        <v>198202</v>
      </c>
      <c r="C198599" s="1" t="s">
        <v>60</v>
      </c>
    </row>
    <row r="198600" spans="1:3" x14ac:dyDescent="0.2">
      <c r="A198600" s="1">
        <v>269665</v>
      </c>
      <c r="B198600" s="1" t="s">
        <v>198203</v>
      </c>
      <c r="C198600" s="1" t="s">
        <v>60</v>
      </c>
    </row>
    <row r="198601" spans="1:3" x14ac:dyDescent="0.2">
      <c r="A198601" s="1">
        <v>269666</v>
      </c>
      <c r="B198601" s="1" t="s">
        <v>198204</v>
      </c>
      <c r="C198601" s="1" t="s">
        <v>60</v>
      </c>
    </row>
    <row r="198602" spans="1:3" x14ac:dyDescent="0.2">
      <c r="A198602" s="1">
        <v>269667</v>
      </c>
      <c r="B198602" s="1" t="s">
        <v>198205</v>
      </c>
      <c r="C198602" s="1" t="s">
        <v>60</v>
      </c>
    </row>
    <row r="198603" spans="1:3" x14ac:dyDescent="0.2">
      <c r="A198603" s="1">
        <v>269668</v>
      </c>
      <c r="B198603" s="1" t="s">
        <v>198206</v>
      </c>
      <c r="C198603" s="1" t="s">
        <v>60</v>
      </c>
    </row>
    <row r="198604" spans="1:3" x14ac:dyDescent="0.2">
      <c r="A198604" s="1">
        <v>269669</v>
      </c>
      <c r="B198604" s="1" t="s">
        <v>198207</v>
      </c>
      <c r="C198604" s="1" t="s">
        <v>60</v>
      </c>
    </row>
    <row r="198605" spans="1:3" x14ac:dyDescent="0.2">
      <c r="A198605" s="1">
        <v>269670</v>
      </c>
      <c r="B198605" s="1" t="s">
        <v>198208</v>
      </c>
      <c r="C198605" s="1" t="s">
        <v>60</v>
      </c>
    </row>
    <row r="198606" spans="1:3" x14ac:dyDescent="0.2">
      <c r="A198606" s="1">
        <v>269671</v>
      </c>
      <c r="B198606" s="1" t="s">
        <v>198209</v>
      </c>
      <c r="C198606" s="1" t="s">
        <v>5</v>
      </c>
    </row>
    <row r="198607" spans="1:3" x14ac:dyDescent="0.2">
      <c r="A198607" s="1">
        <v>269672</v>
      </c>
      <c r="B198607" s="1" t="s">
        <v>198210</v>
      </c>
      <c r="C198607" s="1" t="s">
        <v>307</v>
      </c>
    </row>
    <row r="198608" spans="1:3" x14ac:dyDescent="0.2">
      <c r="A198608" s="1">
        <v>269673</v>
      </c>
      <c r="B198608" s="1" t="s">
        <v>198211</v>
      </c>
      <c r="C198608" s="1" t="s">
        <v>5</v>
      </c>
    </row>
    <row r="198609" spans="1:3" x14ac:dyDescent="0.2">
      <c r="A198609" s="1">
        <v>269674</v>
      </c>
      <c r="B198609" s="1" t="s">
        <v>198212</v>
      </c>
      <c r="C198609" s="1" t="s">
        <v>60</v>
      </c>
    </row>
    <row r="198610" spans="1:3" x14ac:dyDescent="0.2">
      <c r="A198610" s="1">
        <v>269675</v>
      </c>
      <c r="B198610" s="1" t="s">
        <v>198213</v>
      </c>
      <c r="C198610" s="1" t="s">
        <v>5</v>
      </c>
    </row>
    <row r="198611" spans="1:3" x14ac:dyDescent="0.2">
      <c r="A198611" s="1">
        <v>269676</v>
      </c>
      <c r="B198611" s="1" t="s">
        <v>198214</v>
      </c>
      <c r="C198611" s="1" t="s">
        <v>60</v>
      </c>
    </row>
    <row r="198612" spans="1:3" x14ac:dyDescent="0.2">
      <c r="A198612" s="1">
        <v>269677</v>
      </c>
      <c r="B198612" s="1" t="s">
        <v>198215</v>
      </c>
      <c r="C198612" s="1" t="s">
        <v>5</v>
      </c>
    </row>
    <row r="198613" spans="1:3" x14ac:dyDescent="0.2">
      <c r="A198613" s="1">
        <v>269678</v>
      </c>
      <c r="B198613" s="1" t="s">
        <v>198216</v>
      </c>
      <c r="C198613" s="1" t="s">
        <v>60</v>
      </c>
    </row>
    <row r="198614" spans="1:3" x14ac:dyDescent="0.2">
      <c r="A198614" s="1">
        <v>269679</v>
      </c>
      <c r="B198614" s="1" t="s">
        <v>198217</v>
      </c>
      <c r="C198614" s="1" t="s">
        <v>60</v>
      </c>
    </row>
    <row r="198615" spans="1:3" x14ac:dyDescent="0.2">
      <c r="A198615" s="1">
        <v>269680</v>
      </c>
      <c r="B198615" s="1" t="s">
        <v>198218</v>
      </c>
      <c r="C198615" s="1" t="s">
        <v>60</v>
      </c>
    </row>
    <row r="198616" spans="1:3" x14ac:dyDescent="0.2">
      <c r="A198616" s="1">
        <v>269681</v>
      </c>
      <c r="B198616" s="1" t="s">
        <v>198219</v>
      </c>
      <c r="C198616" s="1" t="s">
        <v>5</v>
      </c>
    </row>
    <row r="198617" spans="1:3" x14ac:dyDescent="0.2">
      <c r="A198617" s="1">
        <v>269682</v>
      </c>
      <c r="B198617" s="1" t="s">
        <v>198220</v>
      </c>
      <c r="C198617" s="1" t="s">
        <v>60</v>
      </c>
    </row>
    <row r="198618" spans="1:3" x14ac:dyDescent="0.2">
      <c r="A198618" s="1">
        <v>269683</v>
      </c>
      <c r="B198618" s="1" t="s">
        <v>198221</v>
      </c>
      <c r="C198618" s="1" t="s">
        <v>60</v>
      </c>
    </row>
    <row r="198619" spans="1:3" x14ac:dyDescent="0.2">
      <c r="A198619" s="1">
        <v>269684</v>
      </c>
      <c r="B198619" s="1" t="s">
        <v>198222</v>
      </c>
      <c r="C198619" s="1" t="s">
        <v>60</v>
      </c>
    </row>
    <row r="198620" spans="1:3" x14ac:dyDescent="0.2">
      <c r="A198620" s="1">
        <v>269685</v>
      </c>
      <c r="B198620" s="1" t="s">
        <v>198223</v>
      </c>
      <c r="C198620" s="1" t="s">
        <v>5</v>
      </c>
    </row>
    <row r="198621" spans="1:3" x14ac:dyDescent="0.2">
      <c r="A198621" s="1">
        <v>269686</v>
      </c>
      <c r="B198621" s="1" t="s">
        <v>198224</v>
      </c>
      <c r="C198621" s="1" t="s">
        <v>60</v>
      </c>
    </row>
    <row r="198622" spans="1:3" x14ac:dyDescent="0.2">
      <c r="A198622" s="1">
        <v>269687</v>
      </c>
      <c r="B198622" s="1" t="s">
        <v>198225</v>
      </c>
      <c r="C198622" s="1" t="s">
        <v>5</v>
      </c>
    </row>
    <row r="198623" spans="1:3" x14ac:dyDescent="0.2">
      <c r="A198623" s="1">
        <v>269688</v>
      </c>
      <c r="B198623" s="1" t="s">
        <v>198226</v>
      </c>
      <c r="C198623" s="1" t="s">
        <v>307</v>
      </c>
    </row>
    <row r="198624" spans="1:3" x14ac:dyDescent="0.2">
      <c r="A198624" s="1">
        <v>269689</v>
      </c>
      <c r="B198624" s="1" t="s">
        <v>198227</v>
      </c>
      <c r="C198624" s="1" t="s">
        <v>60</v>
      </c>
    </row>
    <row r="198625" spans="1:3" x14ac:dyDescent="0.2">
      <c r="A198625" s="1">
        <v>269690</v>
      </c>
      <c r="B198625" s="1" t="s">
        <v>198228</v>
      </c>
      <c r="C198625" s="1" t="s">
        <v>5</v>
      </c>
    </row>
    <row r="198626" spans="1:3" x14ac:dyDescent="0.2">
      <c r="A198626" s="1">
        <v>269691</v>
      </c>
      <c r="B198626" s="1" t="s">
        <v>198229</v>
      </c>
      <c r="C198626" s="1" t="s">
        <v>307</v>
      </c>
    </row>
    <row r="198627" spans="1:3" x14ac:dyDescent="0.2">
      <c r="A198627" s="1">
        <v>269692</v>
      </c>
      <c r="B198627" s="1" t="s">
        <v>198230</v>
      </c>
      <c r="C198627" s="1" t="s">
        <v>60</v>
      </c>
    </row>
    <row r="198628" spans="1:3" x14ac:dyDescent="0.2">
      <c r="A198628" s="1">
        <v>269693</v>
      </c>
      <c r="B198628" s="1" t="s">
        <v>198231</v>
      </c>
      <c r="C198628" s="1" t="s">
        <v>5</v>
      </c>
    </row>
    <row r="198629" spans="1:3" x14ac:dyDescent="0.2">
      <c r="A198629" s="1">
        <v>269694</v>
      </c>
      <c r="B198629" s="1" t="s">
        <v>198232</v>
      </c>
      <c r="C198629" s="1" t="s">
        <v>5</v>
      </c>
    </row>
    <row r="198630" spans="1:3" x14ac:dyDescent="0.2">
      <c r="A198630" s="1">
        <v>269695</v>
      </c>
      <c r="B198630" s="1" t="s">
        <v>198233</v>
      </c>
      <c r="C198630" s="1" t="s">
        <v>60</v>
      </c>
    </row>
    <row r="198631" spans="1:3" x14ac:dyDescent="0.2">
      <c r="A198631" s="1">
        <v>269696</v>
      </c>
      <c r="B198631" s="1" t="s">
        <v>198234</v>
      </c>
      <c r="C198631" s="1" t="s">
        <v>60</v>
      </c>
    </row>
    <row r="198632" spans="1:3" x14ac:dyDescent="0.2">
      <c r="A198632" s="1">
        <v>269697</v>
      </c>
      <c r="B198632" s="1" t="s">
        <v>198235</v>
      </c>
      <c r="C198632" s="1" t="s">
        <v>60</v>
      </c>
    </row>
    <row r="198633" spans="1:3" x14ac:dyDescent="0.2">
      <c r="A198633" s="1">
        <v>269698</v>
      </c>
      <c r="B198633" s="1" t="s">
        <v>198236</v>
      </c>
      <c r="C198633" s="1" t="s">
        <v>5</v>
      </c>
    </row>
    <row r="198634" spans="1:3" x14ac:dyDescent="0.2">
      <c r="A198634" s="1">
        <v>269699</v>
      </c>
      <c r="B198634" s="1" t="s">
        <v>198237</v>
      </c>
      <c r="C198634" s="1" t="s">
        <v>60</v>
      </c>
    </row>
    <row r="198635" spans="1:3" x14ac:dyDescent="0.2">
      <c r="A198635" s="1">
        <v>269700</v>
      </c>
      <c r="B198635" s="1" t="s">
        <v>198238</v>
      </c>
      <c r="C198635" s="1" t="s">
        <v>5</v>
      </c>
    </row>
    <row r="198636" spans="1:3" x14ac:dyDescent="0.2">
      <c r="A198636" s="1">
        <v>269701</v>
      </c>
      <c r="B198636" s="1" t="s">
        <v>198239</v>
      </c>
      <c r="C198636" s="1" t="s">
        <v>60</v>
      </c>
    </row>
    <row r="198637" spans="1:3" x14ac:dyDescent="0.2">
      <c r="A198637" s="1">
        <v>269704</v>
      </c>
      <c r="B198637" s="1" t="s">
        <v>198240</v>
      </c>
      <c r="C198637" s="1" t="s">
        <v>60</v>
      </c>
    </row>
    <row r="198638" spans="1:3" x14ac:dyDescent="0.2">
      <c r="A198638" s="1">
        <v>269705</v>
      </c>
      <c r="B198638" s="1" t="s">
        <v>198241</v>
      </c>
      <c r="C198638" s="1" t="s">
        <v>5</v>
      </c>
    </row>
    <row r="198639" spans="1:3" x14ac:dyDescent="0.2">
      <c r="A198639" s="1">
        <v>269706</v>
      </c>
      <c r="B198639" s="1" t="s">
        <v>198242</v>
      </c>
      <c r="C198639" s="1" t="s">
        <v>5</v>
      </c>
    </row>
    <row r="198640" spans="1:3" x14ac:dyDescent="0.2">
      <c r="A198640" s="1">
        <v>269707</v>
      </c>
      <c r="B198640" s="1" t="s">
        <v>198243</v>
      </c>
      <c r="C198640" s="1" t="s">
        <v>5</v>
      </c>
    </row>
    <row r="198641" spans="1:3" x14ac:dyDescent="0.2">
      <c r="A198641" s="1">
        <v>269708</v>
      </c>
      <c r="B198641" s="1" t="s">
        <v>198244</v>
      </c>
      <c r="C198641" s="1" t="s">
        <v>60</v>
      </c>
    </row>
    <row r="198642" spans="1:3" x14ac:dyDescent="0.2">
      <c r="A198642" s="1">
        <v>269710</v>
      </c>
      <c r="B198642" s="1" t="s">
        <v>198245</v>
      </c>
      <c r="C198642" s="1" t="s">
        <v>60</v>
      </c>
    </row>
    <row r="198643" spans="1:3" x14ac:dyDescent="0.2">
      <c r="A198643" s="1">
        <v>269711</v>
      </c>
      <c r="B198643" s="1" t="s">
        <v>198246</v>
      </c>
      <c r="C198643" s="1" t="s">
        <v>5</v>
      </c>
    </row>
    <row r="198644" spans="1:3" x14ac:dyDescent="0.2">
      <c r="A198644" s="1">
        <v>269713</v>
      </c>
      <c r="B198644" s="1" t="s">
        <v>198247</v>
      </c>
      <c r="C198644" s="1" t="s">
        <v>60</v>
      </c>
    </row>
    <row r="198645" spans="1:3" x14ac:dyDescent="0.2">
      <c r="A198645" s="1">
        <v>269715</v>
      </c>
      <c r="B198645" s="1" t="s">
        <v>198248</v>
      </c>
      <c r="C198645" s="1" t="s">
        <v>5</v>
      </c>
    </row>
    <row r="198646" spans="1:3" x14ac:dyDescent="0.2">
      <c r="A198646" s="1">
        <v>269716</v>
      </c>
      <c r="B198646" s="1" t="s">
        <v>198249</v>
      </c>
      <c r="C198646" s="1" t="s">
        <v>5</v>
      </c>
    </row>
    <row r="198647" spans="1:3" x14ac:dyDescent="0.2">
      <c r="A198647" s="1">
        <v>269717</v>
      </c>
      <c r="B198647" s="1" t="s">
        <v>198250</v>
      </c>
      <c r="C198647" s="1" t="s">
        <v>60</v>
      </c>
    </row>
    <row r="198648" spans="1:3" x14ac:dyDescent="0.2">
      <c r="A198648" s="1">
        <v>269718</v>
      </c>
      <c r="B198648" s="1" t="s">
        <v>198251</v>
      </c>
      <c r="C198648" s="1" t="s">
        <v>5</v>
      </c>
    </row>
    <row r="198649" spans="1:3" x14ac:dyDescent="0.2">
      <c r="A198649" s="1">
        <v>269722</v>
      </c>
      <c r="B198649" s="1" t="s">
        <v>198252</v>
      </c>
      <c r="C198649" s="1" t="s">
        <v>5</v>
      </c>
    </row>
    <row r="198650" spans="1:3" x14ac:dyDescent="0.2">
      <c r="A198650" s="1">
        <v>269724</v>
      </c>
      <c r="B198650" s="1" t="s">
        <v>198253</v>
      </c>
      <c r="C198650" s="1" t="s">
        <v>5</v>
      </c>
    </row>
    <row r="198651" spans="1:3" x14ac:dyDescent="0.2">
      <c r="A198651" s="1">
        <v>269725</v>
      </c>
      <c r="B198651" s="1" t="s">
        <v>198254</v>
      </c>
      <c r="C198651" s="1" t="s">
        <v>5</v>
      </c>
    </row>
    <row r="198652" spans="1:3" x14ac:dyDescent="0.2">
      <c r="A198652" s="1">
        <v>269726</v>
      </c>
      <c r="B198652" s="1" t="s">
        <v>198255</v>
      </c>
      <c r="C198652" s="1" t="s">
        <v>5</v>
      </c>
    </row>
    <row r="198653" spans="1:3" x14ac:dyDescent="0.2">
      <c r="A198653" s="1">
        <v>269727</v>
      </c>
      <c r="B198653" s="1" t="s">
        <v>198256</v>
      </c>
      <c r="C198653" s="1" t="s">
        <v>5</v>
      </c>
    </row>
    <row r="198654" spans="1:3" x14ac:dyDescent="0.2">
      <c r="A198654" s="1">
        <v>269728</v>
      </c>
      <c r="B198654" s="1" t="s">
        <v>198257</v>
      </c>
      <c r="C198654" s="1" t="s">
        <v>5</v>
      </c>
    </row>
    <row r="198655" spans="1:3" x14ac:dyDescent="0.2">
      <c r="A198655" s="1">
        <v>269729</v>
      </c>
      <c r="B198655" s="1" t="s">
        <v>198258</v>
      </c>
      <c r="C198655" s="1" t="s">
        <v>5</v>
      </c>
    </row>
    <row r="198656" spans="1:3" x14ac:dyDescent="0.2">
      <c r="A198656" s="1">
        <v>269730</v>
      </c>
      <c r="B198656" s="1" t="s">
        <v>198259</v>
      </c>
      <c r="C198656" s="1" t="s">
        <v>5</v>
      </c>
    </row>
    <row r="198657" spans="1:4" x14ac:dyDescent="0.2">
      <c r="A198657" s="1">
        <v>269731</v>
      </c>
      <c r="B198657" s="1" t="s">
        <v>198260</v>
      </c>
      <c r="C198657" s="1" t="s">
        <v>5</v>
      </c>
    </row>
    <row r="198658" spans="1:4" x14ac:dyDescent="0.2">
      <c r="A198658" s="1">
        <v>269732</v>
      </c>
      <c r="B198658" s="1" t="s">
        <v>198261</v>
      </c>
      <c r="C198658" s="1" t="s">
        <v>5</v>
      </c>
    </row>
    <row r="198659" spans="1:4" x14ac:dyDescent="0.2">
      <c r="A198659" s="1">
        <v>269733</v>
      </c>
      <c r="B198659" s="1" t="s">
        <v>198262</v>
      </c>
      <c r="C198659" s="1" t="s">
        <v>5</v>
      </c>
    </row>
    <row r="198660" spans="1:4" x14ac:dyDescent="0.2">
      <c r="A198660" s="1">
        <v>269734</v>
      </c>
      <c r="B198660" s="1" t="s">
        <v>198263</v>
      </c>
      <c r="C198660" s="1" t="s">
        <v>5</v>
      </c>
    </row>
    <row r="198661" spans="1:4" x14ac:dyDescent="0.2">
      <c r="A198661" s="1">
        <v>269735</v>
      </c>
      <c r="B198661" s="1" t="s">
        <v>198264</v>
      </c>
      <c r="C198661" s="1" t="s">
        <v>5</v>
      </c>
    </row>
    <row r="198662" spans="1:4" x14ac:dyDescent="0.2">
      <c r="A198662" s="1">
        <v>269736</v>
      </c>
      <c r="B198662" s="1" t="s">
        <v>198265</v>
      </c>
      <c r="C198662" s="1" t="s">
        <v>5</v>
      </c>
    </row>
    <row r="198663" spans="1:4" x14ac:dyDescent="0.2">
      <c r="A198663" s="1">
        <v>269737</v>
      </c>
      <c r="B198663" s="1" t="s">
        <v>198266</v>
      </c>
      <c r="C198663" s="1" t="s">
        <v>5</v>
      </c>
    </row>
    <row r="198664" spans="1:4" x14ac:dyDescent="0.2">
      <c r="A198664" s="1">
        <v>269738</v>
      </c>
      <c r="B198664" s="1" t="s">
        <v>198267</v>
      </c>
      <c r="C198664" s="1" t="s">
        <v>5</v>
      </c>
    </row>
    <row r="198665" spans="1:4" x14ac:dyDescent="0.2">
      <c r="A198665" s="1">
        <v>269739</v>
      </c>
      <c r="B198665" s="1" t="s">
        <v>198268</v>
      </c>
      <c r="C198665" s="1" t="s">
        <v>5</v>
      </c>
    </row>
    <row r="198666" spans="1:4" x14ac:dyDescent="0.2">
      <c r="A198666" s="1">
        <v>269740</v>
      </c>
      <c r="B198666" s="1" t="s">
        <v>198269</v>
      </c>
      <c r="C198666" s="1" t="s">
        <v>5</v>
      </c>
    </row>
    <row r="198667" spans="1:4" x14ac:dyDescent="0.2">
      <c r="A198667" s="1">
        <v>269742</v>
      </c>
      <c r="B198667" s="1" t="s">
        <v>198270</v>
      </c>
      <c r="C198667" s="1" t="s">
        <v>5</v>
      </c>
    </row>
    <row r="198668" spans="1:4" x14ac:dyDescent="0.2">
      <c r="A198668" s="1">
        <v>269743</v>
      </c>
      <c r="B198668" s="1" t="s">
        <v>198271</v>
      </c>
      <c r="C198668" s="1" t="s">
        <v>5</v>
      </c>
    </row>
    <row r="198669" spans="1:4" x14ac:dyDescent="0.2">
      <c r="A198669" s="1">
        <v>269744</v>
      </c>
      <c r="B198669" s="1" t="s">
        <v>198272</v>
      </c>
      <c r="C198669" s="1" t="s">
        <v>5</v>
      </c>
    </row>
    <row r="198670" spans="1:4" x14ac:dyDescent="0.2">
      <c r="A198670" s="1">
        <v>269745</v>
      </c>
      <c r="B198670" s="1" t="s">
        <v>198273</v>
      </c>
      <c r="C198670" s="1" t="s">
        <v>5</v>
      </c>
    </row>
    <row r="198671" spans="1:4" x14ac:dyDescent="0.2">
      <c r="A198671" s="1">
        <v>269746</v>
      </c>
      <c r="B198671" s="1" t="s">
        <v>198274</v>
      </c>
      <c r="C198671" s="1" t="s">
        <v>60</v>
      </c>
      <c r="D198671" s="1" t="s">
        <v>61</v>
      </c>
    </row>
    <row r="198672" spans="1:4" x14ac:dyDescent="0.2">
      <c r="A198672" s="1">
        <v>269747</v>
      </c>
      <c r="B198672" s="1" t="s">
        <v>198275</v>
      </c>
      <c r="C198672" s="1" t="s">
        <v>5</v>
      </c>
    </row>
    <row r="198673" spans="1:4" x14ac:dyDescent="0.2">
      <c r="A198673" s="1">
        <v>269748</v>
      </c>
      <c r="B198673" s="1" t="s">
        <v>198276</v>
      </c>
      <c r="C198673" s="1" t="s">
        <v>5</v>
      </c>
    </row>
    <row r="198674" spans="1:4" x14ac:dyDescent="0.2">
      <c r="A198674" s="1">
        <v>269750</v>
      </c>
      <c r="B198674" s="1" t="s">
        <v>198277</v>
      </c>
      <c r="C198674" s="1" t="s">
        <v>60</v>
      </c>
    </row>
    <row r="198675" spans="1:4" x14ac:dyDescent="0.2">
      <c r="A198675" s="1">
        <v>269751</v>
      </c>
      <c r="B198675" s="1" t="s">
        <v>198278</v>
      </c>
      <c r="C198675" s="1" t="s">
        <v>5</v>
      </c>
    </row>
    <row r="198676" spans="1:4" x14ac:dyDescent="0.2">
      <c r="A198676" s="1">
        <v>269752</v>
      </c>
      <c r="B198676" s="1" t="s">
        <v>198279</v>
      </c>
      <c r="C198676" s="1" t="s">
        <v>5</v>
      </c>
    </row>
    <row r="198677" spans="1:4" x14ac:dyDescent="0.2">
      <c r="A198677" s="1">
        <v>269753</v>
      </c>
      <c r="B198677" s="1" t="s">
        <v>198280</v>
      </c>
      <c r="C198677" s="1" t="s">
        <v>5</v>
      </c>
    </row>
    <row r="198678" spans="1:4" x14ac:dyDescent="0.2">
      <c r="A198678" s="1">
        <v>269755</v>
      </c>
      <c r="B198678" s="1" t="s">
        <v>198281</v>
      </c>
      <c r="C198678" s="1" t="s">
        <v>60</v>
      </c>
      <c r="D198678" s="1" t="s">
        <v>61</v>
      </c>
    </row>
    <row r="198679" spans="1:4" x14ac:dyDescent="0.2">
      <c r="A198679" s="1">
        <v>269756</v>
      </c>
      <c r="B198679" s="1" t="s">
        <v>198282</v>
      </c>
      <c r="C198679" s="1" t="s">
        <v>5</v>
      </c>
    </row>
    <row r="198680" spans="1:4" x14ac:dyDescent="0.2">
      <c r="A198680" s="1">
        <v>269757</v>
      </c>
      <c r="B198680" s="1" t="s">
        <v>198283</v>
      </c>
      <c r="C198680" s="1" t="s">
        <v>5</v>
      </c>
    </row>
    <row r="198681" spans="1:4" x14ac:dyDescent="0.2">
      <c r="A198681" s="1">
        <v>269758</v>
      </c>
      <c r="B198681" s="1" t="s">
        <v>198284</v>
      </c>
      <c r="C198681" s="1" t="s">
        <v>5</v>
      </c>
    </row>
    <row r="198682" spans="1:4" x14ac:dyDescent="0.2">
      <c r="A198682" s="1">
        <v>269762</v>
      </c>
      <c r="B198682" s="1" t="s">
        <v>198285</v>
      </c>
      <c r="C198682" s="1" t="s">
        <v>5</v>
      </c>
    </row>
    <row r="198683" spans="1:4" x14ac:dyDescent="0.2">
      <c r="A198683" s="1">
        <v>269764</v>
      </c>
      <c r="B198683" s="1" t="s">
        <v>198286</v>
      </c>
      <c r="C198683" s="1" t="s">
        <v>5</v>
      </c>
    </row>
    <row r="198684" spans="1:4" x14ac:dyDescent="0.2">
      <c r="A198684" s="1">
        <v>269765</v>
      </c>
      <c r="B198684" s="1" t="s">
        <v>198287</v>
      </c>
      <c r="C198684" s="1" t="s">
        <v>5</v>
      </c>
    </row>
    <row r="198685" spans="1:4" x14ac:dyDescent="0.2">
      <c r="A198685" s="1">
        <v>269766</v>
      </c>
      <c r="B198685" s="1" t="s">
        <v>198288</v>
      </c>
      <c r="C198685" s="1" t="s">
        <v>5</v>
      </c>
    </row>
    <row r="198686" spans="1:4" x14ac:dyDescent="0.2">
      <c r="A198686" s="1">
        <v>269767</v>
      </c>
      <c r="B198686" s="1" t="s">
        <v>198289</v>
      </c>
      <c r="C198686" s="1" t="s">
        <v>5</v>
      </c>
    </row>
    <row r="198687" spans="1:4" x14ac:dyDescent="0.2">
      <c r="A198687" s="1">
        <v>269768</v>
      </c>
      <c r="B198687" s="1" t="s">
        <v>198290</v>
      </c>
      <c r="C198687" s="1" t="s">
        <v>5</v>
      </c>
    </row>
    <row r="198688" spans="1:4" x14ac:dyDescent="0.2">
      <c r="A198688" s="1">
        <v>269769</v>
      </c>
      <c r="B198688" s="1" t="s">
        <v>198291</v>
      </c>
      <c r="C198688" s="1" t="s">
        <v>5</v>
      </c>
    </row>
    <row r="198689" spans="1:4" x14ac:dyDescent="0.2">
      <c r="A198689" s="1">
        <v>269770</v>
      </c>
      <c r="B198689" s="1" t="s">
        <v>198292</v>
      </c>
      <c r="C198689" s="1" t="s">
        <v>5</v>
      </c>
    </row>
    <row r="198690" spans="1:4" x14ac:dyDescent="0.2">
      <c r="A198690" s="1">
        <v>269771</v>
      </c>
      <c r="B198690" s="1" t="s">
        <v>198293</v>
      </c>
      <c r="C198690" s="1" t="s">
        <v>60</v>
      </c>
      <c r="D198690" s="1" t="s">
        <v>61</v>
      </c>
    </row>
    <row r="198691" spans="1:4" x14ac:dyDescent="0.2">
      <c r="A198691" s="1">
        <v>269773</v>
      </c>
      <c r="B198691" s="1" t="s">
        <v>198294</v>
      </c>
      <c r="C198691" s="1" t="s">
        <v>5</v>
      </c>
    </row>
    <row r="198692" spans="1:4" x14ac:dyDescent="0.2">
      <c r="A198692" s="1">
        <v>269774</v>
      </c>
      <c r="B198692" s="1" t="s">
        <v>198295</v>
      </c>
      <c r="C198692" s="1" t="s">
        <v>5</v>
      </c>
    </row>
    <row r="198693" spans="1:4" x14ac:dyDescent="0.2">
      <c r="A198693" s="1">
        <v>269775</v>
      </c>
      <c r="B198693" s="1" t="s">
        <v>198296</v>
      </c>
      <c r="C198693" s="1" t="s">
        <v>5</v>
      </c>
    </row>
    <row r="198694" spans="1:4" x14ac:dyDescent="0.2">
      <c r="A198694" s="1">
        <v>269776</v>
      </c>
      <c r="B198694" s="1" t="s">
        <v>198297</v>
      </c>
      <c r="C198694" s="1" t="s">
        <v>5</v>
      </c>
    </row>
    <row r="198695" spans="1:4" x14ac:dyDescent="0.2">
      <c r="A198695" s="1">
        <v>269777</v>
      </c>
      <c r="B198695" s="1" t="s">
        <v>198298</v>
      </c>
      <c r="C198695" s="1" t="s">
        <v>60</v>
      </c>
    </row>
    <row r="198696" spans="1:4" x14ac:dyDescent="0.2">
      <c r="A198696" s="1">
        <v>269779</v>
      </c>
      <c r="B198696" s="1" t="s">
        <v>198299</v>
      </c>
      <c r="C198696" s="1" t="s">
        <v>5</v>
      </c>
    </row>
    <row r="198697" spans="1:4" x14ac:dyDescent="0.2">
      <c r="A198697" s="1">
        <v>269780</v>
      </c>
      <c r="B198697" s="1" t="s">
        <v>198300</v>
      </c>
      <c r="C198697" s="1" t="s">
        <v>5</v>
      </c>
    </row>
    <row r="198698" spans="1:4" x14ac:dyDescent="0.2">
      <c r="A198698" s="1">
        <v>269781</v>
      </c>
      <c r="B198698" s="1" t="s">
        <v>198301</v>
      </c>
      <c r="C198698" s="1" t="s">
        <v>307</v>
      </c>
    </row>
    <row r="198699" spans="1:4" x14ac:dyDescent="0.2">
      <c r="A198699" s="1">
        <v>269785</v>
      </c>
      <c r="B198699" s="1" t="s">
        <v>198302</v>
      </c>
      <c r="C198699" s="1" t="s">
        <v>60</v>
      </c>
    </row>
    <row r="198700" spans="1:4" x14ac:dyDescent="0.2">
      <c r="A198700" s="1">
        <v>269786</v>
      </c>
      <c r="B198700" s="1" t="s">
        <v>198303</v>
      </c>
      <c r="C198700" s="1" t="s">
        <v>60</v>
      </c>
    </row>
    <row r="198701" spans="1:4" x14ac:dyDescent="0.2">
      <c r="A198701" s="1">
        <v>269787</v>
      </c>
      <c r="B198701" s="1" t="s">
        <v>198304</v>
      </c>
      <c r="C198701" s="1" t="s">
        <v>60</v>
      </c>
    </row>
    <row r="198702" spans="1:4" x14ac:dyDescent="0.2">
      <c r="A198702" s="1">
        <v>269788</v>
      </c>
      <c r="B198702" s="1" t="s">
        <v>198305</v>
      </c>
      <c r="C198702" s="1" t="s">
        <v>60</v>
      </c>
    </row>
    <row r="198703" spans="1:4" x14ac:dyDescent="0.2">
      <c r="A198703" s="1">
        <v>269789</v>
      </c>
      <c r="B198703" s="1" t="s">
        <v>198306</v>
      </c>
      <c r="C198703" s="1" t="s">
        <v>60</v>
      </c>
    </row>
    <row r="198704" spans="1:4" x14ac:dyDescent="0.2">
      <c r="A198704" s="1">
        <v>269790</v>
      </c>
      <c r="B198704" s="1" t="s">
        <v>198307</v>
      </c>
      <c r="C198704" s="1" t="s">
        <v>60</v>
      </c>
    </row>
    <row r="198705" spans="1:3" x14ac:dyDescent="0.2">
      <c r="A198705" s="1">
        <v>269791</v>
      </c>
      <c r="B198705" s="1" t="s">
        <v>198308</v>
      </c>
      <c r="C198705" s="1" t="s">
        <v>60</v>
      </c>
    </row>
    <row r="198706" spans="1:3" x14ac:dyDescent="0.2">
      <c r="A198706" s="1">
        <v>269792</v>
      </c>
      <c r="B198706" s="1" t="s">
        <v>198309</v>
      </c>
      <c r="C198706" s="1" t="s">
        <v>60</v>
      </c>
    </row>
    <row r="198707" spans="1:3" x14ac:dyDescent="0.2">
      <c r="A198707" s="1">
        <v>269793</v>
      </c>
      <c r="B198707" s="1" t="s">
        <v>198310</v>
      </c>
      <c r="C198707" s="1" t="s">
        <v>5</v>
      </c>
    </row>
    <row r="198708" spans="1:3" x14ac:dyDescent="0.2">
      <c r="A198708" s="1">
        <v>269794</v>
      </c>
      <c r="B198708" s="1" t="s">
        <v>198311</v>
      </c>
      <c r="C198708" s="1" t="s">
        <v>5</v>
      </c>
    </row>
    <row r="198709" spans="1:3" x14ac:dyDescent="0.2">
      <c r="A198709" s="1">
        <v>269913</v>
      </c>
      <c r="B198709" s="1" t="s">
        <v>198312</v>
      </c>
      <c r="C198709" s="1" t="s">
        <v>5</v>
      </c>
    </row>
    <row r="198710" spans="1:3" x14ac:dyDescent="0.2">
      <c r="A198710" s="1">
        <v>270036</v>
      </c>
      <c r="B198710" s="1" t="s">
        <v>198313</v>
      </c>
      <c r="C198710" s="1" t="s">
        <v>5</v>
      </c>
    </row>
    <row r="198711" spans="1:3" x14ac:dyDescent="0.2">
      <c r="A198711" s="1">
        <v>270044</v>
      </c>
      <c r="B198711" s="1" t="s">
        <v>198314</v>
      </c>
      <c r="C198711" s="1" t="s">
        <v>5</v>
      </c>
    </row>
    <row r="198712" spans="1:3" x14ac:dyDescent="0.2">
      <c r="A198712" s="1">
        <v>270066</v>
      </c>
      <c r="B198712" s="1" t="s">
        <v>198315</v>
      </c>
      <c r="C198712" s="1" t="s">
        <v>60</v>
      </c>
    </row>
    <row r="198713" spans="1:3" x14ac:dyDescent="0.2">
      <c r="A198713" s="1">
        <v>270067</v>
      </c>
      <c r="B198713" s="1" t="s">
        <v>198316</v>
      </c>
      <c r="C198713" s="1" t="s">
        <v>60</v>
      </c>
    </row>
    <row r="198714" spans="1:3" x14ac:dyDescent="0.2">
      <c r="A198714" s="1">
        <v>270068</v>
      </c>
      <c r="B198714" s="1" t="s">
        <v>198317</v>
      </c>
      <c r="C198714" s="1" t="s">
        <v>5</v>
      </c>
    </row>
    <row r="198715" spans="1:3" x14ac:dyDescent="0.2">
      <c r="A198715" s="1">
        <v>270069</v>
      </c>
      <c r="B198715" s="1" t="s">
        <v>198318</v>
      </c>
      <c r="C198715" s="1" t="s">
        <v>60</v>
      </c>
    </row>
    <row r="198716" spans="1:3" x14ac:dyDescent="0.2">
      <c r="A198716" s="1">
        <v>270070</v>
      </c>
      <c r="B198716" s="1" t="s">
        <v>198319</v>
      </c>
      <c r="C198716" s="1" t="s">
        <v>60</v>
      </c>
    </row>
    <row r="198717" spans="1:3" x14ac:dyDescent="0.2">
      <c r="A198717" s="1">
        <v>270071</v>
      </c>
      <c r="B198717" s="1" t="s">
        <v>198320</v>
      </c>
      <c r="C198717" s="1" t="s">
        <v>60</v>
      </c>
    </row>
    <row r="198718" spans="1:3" x14ac:dyDescent="0.2">
      <c r="A198718" s="1">
        <v>270072</v>
      </c>
      <c r="B198718" s="1" t="s">
        <v>198321</v>
      </c>
      <c r="C198718" s="1" t="s">
        <v>60</v>
      </c>
    </row>
    <row r="198719" spans="1:3" x14ac:dyDescent="0.2">
      <c r="A198719" s="1">
        <v>270073</v>
      </c>
      <c r="B198719" s="1" t="s">
        <v>198322</v>
      </c>
      <c r="C198719" s="1" t="s">
        <v>5</v>
      </c>
    </row>
    <row r="198720" spans="1:3" x14ac:dyDescent="0.2">
      <c r="A198720" s="1">
        <v>270074</v>
      </c>
      <c r="B198720" s="1" t="s">
        <v>198323</v>
      </c>
      <c r="C198720" s="1" t="s">
        <v>60</v>
      </c>
    </row>
    <row r="198721" spans="1:3" x14ac:dyDescent="0.2">
      <c r="A198721" s="1">
        <v>270075</v>
      </c>
      <c r="B198721" s="1" t="s">
        <v>198324</v>
      </c>
      <c r="C198721" s="1" t="s">
        <v>60</v>
      </c>
    </row>
    <row r="198722" spans="1:3" x14ac:dyDescent="0.2">
      <c r="A198722" s="1">
        <v>270076</v>
      </c>
      <c r="B198722" s="1" t="s">
        <v>198325</v>
      </c>
      <c r="C198722" s="1" t="s">
        <v>60</v>
      </c>
    </row>
    <row r="198723" spans="1:3" x14ac:dyDescent="0.2">
      <c r="A198723" s="1">
        <v>270077</v>
      </c>
      <c r="B198723" s="1" t="s">
        <v>198326</v>
      </c>
      <c r="C198723" s="1" t="s">
        <v>5</v>
      </c>
    </row>
    <row r="198724" spans="1:3" x14ac:dyDescent="0.2">
      <c r="A198724" s="1">
        <v>270078</v>
      </c>
      <c r="B198724" s="1" t="s">
        <v>198327</v>
      </c>
      <c r="C198724" s="1" t="s">
        <v>60</v>
      </c>
    </row>
    <row r="198725" spans="1:3" x14ac:dyDescent="0.2">
      <c r="A198725" s="1">
        <v>270079</v>
      </c>
      <c r="B198725" s="1" t="s">
        <v>198328</v>
      </c>
      <c r="C198725" s="1" t="s">
        <v>60</v>
      </c>
    </row>
    <row r="198726" spans="1:3" x14ac:dyDescent="0.2">
      <c r="A198726" s="1">
        <v>270080</v>
      </c>
      <c r="B198726" s="1" t="s">
        <v>198329</v>
      </c>
      <c r="C198726" s="1" t="s">
        <v>60</v>
      </c>
    </row>
    <row r="198727" spans="1:3" x14ac:dyDescent="0.2">
      <c r="A198727" s="1">
        <v>270081</v>
      </c>
      <c r="B198727" s="1" t="s">
        <v>198330</v>
      </c>
      <c r="C198727" s="1" t="s">
        <v>60</v>
      </c>
    </row>
    <row r="198728" spans="1:3" x14ac:dyDescent="0.2">
      <c r="A198728" s="1">
        <v>270082</v>
      </c>
      <c r="B198728" s="1" t="s">
        <v>198331</v>
      </c>
      <c r="C198728" s="1" t="s">
        <v>60</v>
      </c>
    </row>
    <row r="198729" spans="1:3" x14ac:dyDescent="0.2">
      <c r="A198729" s="1">
        <v>270083</v>
      </c>
      <c r="B198729" s="1" t="s">
        <v>198332</v>
      </c>
      <c r="C198729" s="1" t="s">
        <v>5</v>
      </c>
    </row>
    <row r="198730" spans="1:3" x14ac:dyDescent="0.2">
      <c r="A198730" s="1">
        <v>270084</v>
      </c>
      <c r="B198730" s="1" t="s">
        <v>198333</v>
      </c>
      <c r="C198730" s="1" t="s">
        <v>5</v>
      </c>
    </row>
    <row r="198731" spans="1:3" x14ac:dyDescent="0.2">
      <c r="A198731" s="1">
        <v>270085</v>
      </c>
      <c r="B198731" s="1" t="s">
        <v>198334</v>
      </c>
      <c r="C198731" s="1" t="s">
        <v>5</v>
      </c>
    </row>
    <row r="198732" spans="1:3" x14ac:dyDescent="0.2">
      <c r="A198732" s="1">
        <v>270086</v>
      </c>
      <c r="B198732" s="1" t="s">
        <v>198335</v>
      </c>
      <c r="C198732" s="1" t="s">
        <v>5</v>
      </c>
    </row>
    <row r="198733" spans="1:3" x14ac:dyDescent="0.2">
      <c r="A198733" s="1">
        <v>270087</v>
      </c>
      <c r="B198733" s="1" t="s">
        <v>198336</v>
      </c>
      <c r="C198733" s="1" t="s">
        <v>5</v>
      </c>
    </row>
    <row r="198734" spans="1:3" x14ac:dyDescent="0.2">
      <c r="A198734" s="1">
        <v>270088</v>
      </c>
      <c r="B198734" s="1" t="s">
        <v>198337</v>
      </c>
      <c r="C198734" s="1" t="s">
        <v>5</v>
      </c>
    </row>
    <row r="198735" spans="1:3" x14ac:dyDescent="0.2">
      <c r="A198735" s="1">
        <v>270089</v>
      </c>
      <c r="B198735" s="1" t="s">
        <v>198338</v>
      </c>
      <c r="C198735" s="1" t="s">
        <v>5</v>
      </c>
    </row>
    <row r="198736" spans="1:3" x14ac:dyDescent="0.2">
      <c r="A198736" s="1">
        <v>270090</v>
      </c>
      <c r="B198736" s="1" t="s">
        <v>198339</v>
      </c>
      <c r="C198736" s="1" t="s">
        <v>5</v>
      </c>
    </row>
    <row r="198737" spans="1:3" x14ac:dyDescent="0.2">
      <c r="A198737" s="1">
        <v>270091</v>
      </c>
      <c r="B198737" s="1" t="s">
        <v>198340</v>
      </c>
      <c r="C198737" s="1" t="s">
        <v>5</v>
      </c>
    </row>
    <row r="198738" spans="1:3" x14ac:dyDescent="0.2">
      <c r="A198738" s="1">
        <v>270098</v>
      </c>
      <c r="B198738" s="1" t="s">
        <v>198341</v>
      </c>
      <c r="C198738" s="1" t="s">
        <v>307</v>
      </c>
    </row>
    <row r="198739" spans="1:3" x14ac:dyDescent="0.2">
      <c r="A198739" s="1">
        <v>270099</v>
      </c>
      <c r="B198739" s="1" t="s">
        <v>198342</v>
      </c>
      <c r="C198739" s="1" t="s">
        <v>5</v>
      </c>
    </row>
    <row r="198740" spans="1:3" x14ac:dyDescent="0.2">
      <c r="A198740" s="1">
        <v>270100</v>
      </c>
      <c r="B198740" s="1" t="s">
        <v>198343</v>
      </c>
      <c r="C198740" s="1" t="s">
        <v>5</v>
      </c>
    </row>
    <row r="198741" spans="1:3" x14ac:dyDescent="0.2">
      <c r="A198741" s="1">
        <v>270101</v>
      </c>
      <c r="B198741" s="1" t="s">
        <v>198344</v>
      </c>
      <c r="C198741" s="1" t="s">
        <v>5</v>
      </c>
    </row>
    <row r="198742" spans="1:3" x14ac:dyDescent="0.2">
      <c r="A198742" s="1">
        <v>270102</v>
      </c>
      <c r="B198742" s="1" t="s">
        <v>198345</v>
      </c>
      <c r="C198742" s="1" t="s">
        <v>5</v>
      </c>
    </row>
    <row r="198743" spans="1:3" x14ac:dyDescent="0.2">
      <c r="A198743" s="1">
        <v>270103</v>
      </c>
      <c r="B198743" s="1" t="s">
        <v>198346</v>
      </c>
      <c r="C198743" s="1" t="s">
        <v>5</v>
      </c>
    </row>
    <row r="198744" spans="1:3" x14ac:dyDescent="0.2">
      <c r="A198744" s="1">
        <v>270104</v>
      </c>
      <c r="B198744" s="1" t="s">
        <v>198347</v>
      </c>
      <c r="C198744" s="1" t="s">
        <v>5</v>
      </c>
    </row>
    <row r="198745" spans="1:3" x14ac:dyDescent="0.2">
      <c r="A198745" s="1">
        <v>270106</v>
      </c>
      <c r="B198745" s="1" t="s">
        <v>198348</v>
      </c>
      <c r="C198745" s="1" t="s">
        <v>60</v>
      </c>
    </row>
    <row r="198746" spans="1:3" x14ac:dyDescent="0.2">
      <c r="A198746" s="1">
        <v>270107</v>
      </c>
      <c r="B198746" s="1" t="s">
        <v>198349</v>
      </c>
      <c r="C198746" s="1" t="s">
        <v>5</v>
      </c>
    </row>
    <row r="198747" spans="1:3" x14ac:dyDescent="0.2">
      <c r="A198747" s="1">
        <v>270109</v>
      </c>
      <c r="B198747" s="1" t="s">
        <v>198350</v>
      </c>
      <c r="C198747" s="1" t="s">
        <v>5</v>
      </c>
    </row>
    <row r="198748" spans="1:3" x14ac:dyDescent="0.2">
      <c r="A198748" s="1">
        <v>270121</v>
      </c>
      <c r="B198748" s="1" t="s">
        <v>198351</v>
      </c>
      <c r="C198748" s="1" t="s">
        <v>5</v>
      </c>
    </row>
    <row r="198749" spans="1:3" x14ac:dyDescent="0.2">
      <c r="A198749" s="1">
        <v>270122</v>
      </c>
      <c r="B198749" s="1" t="s">
        <v>198352</v>
      </c>
      <c r="C198749" s="1" t="s">
        <v>60</v>
      </c>
    </row>
    <row r="198750" spans="1:3" x14ac:dyDescent="0.2">
      <c r="A198750" s="1">
        <v>270128</v>
      </c>
      <c r="B198750" s="1" t="s">
        <v>198353</v>
      </c>
      <c r="C198750" s="1" t="s">
        <v>5</v>
      </c>
    </row>
    <row r="198751" spans="1:3" x14ac:dyDescent="0.2">
      <c r="A198751" s="1">
        <v>270132</v>
      </c>
      <c r="B198751" s="1" t="s">
        <v>198354</v>
      </c>
      <c r="C198751" s="1" t="s">
        <v>5</v>
      </c>
    </row>
    <row r="198752" spans="1:3" x14ac:dyDescent="0.2">
      <c r="A198752" s="1">
        <v>270138</v>
      </c>
      <c r="B198752" s="1" t="s">
        <v>198355</v>
      </c>
      <c r="C198752" s="1" t="s">
        <v>60</v>
      </c>
    </row>
    <row r="198753" spans="1:3" x14ac:dyDescent="0.2">
      <c r="A198753" s="1">
        <v>270139</v>
      </c>
      <c r="B198753" s="1" t="s">
        <v>198356</v>
      </c>
      <c r="C198753" s="1" t="s">
        <v>60</v>
      </c>
    </row>
    <row r="198754" spans="1:3" x14ac:dyDescent="0.2">
      <c r="A198754" s="1">
        <v>270140</v>
      </c>
      <c r="B198754" s="1" t="s">
        <v>198357</v>
      </c>
      <c r="C198754" s="1" t="s">
        <v>60</v>
      </c>
    </row>
    <row r="198755" spans="1:3" x14ac:dyDescent="0.2">
      <c r="A198755" s="1">
        <v>270142</v>
      </c>
      <c r="B198755" s="1" t="s">
        <v>198358</v>
      </c>
      <c r="C198755" s="1" t="s">
        <v>60</v>
      </c>
    </row>
    <row r="198756" spans="1:3" x14ac:dyDescent="0.2">
      <c r="A198756" s="1">
        <v>270144</v>
      </c>
      <c r="B198756" s="1" t="s">
        <v>198359</v>
      </c>
      <c r="C198756" s="1" t="s">
        <v>60</v>
      </c>
    </row>
    <row r="198757" spans="1:3" x14ac:dyDescent="0.2">
      <c r="A198757" s="1">
        <v>270145</v>
      </c>
      <c r="B198757" s="1" t="s">
        <v>198360</v>
      </c>
      <c r="C198757" s="1" t="s">
        <v>60</v>
      </c>
    </row>
    <row r="198758" spans="1:3" x14ac:dyDescent="0.2">
      <c r="A198758" s="1">
        <v>270148</v>
      </c>
      <c r="B198758" s="1" t="s">
        <v>198361</v>
      </c>
      <c r="C198758" s="1" t="s">
        <v>5</v>
      </c>
    </row>
    <row r="198759" spans="1:3" x14ac:dyDescent="0.2">
      <c r="A198759" s="1">
        <v>270149</v>
      </c>
      <c r="B198759" s="1" t="s">
        <v>198362</v>
      </c>
      <c r="C198759" s="1" t="s">
        <v>60</v>
      </c>
    </row>
    <row r="198760" spans="1:3" x14ac:dyDescent="0.2">
      <c r="A198760" s="1">
        <v>270156</v>
      </c>
      <c r="B198760" s="1" t="s">
        <v>198363</v>
      </c>
      <c r="C198760" s="1" t="s">
        <v>5</v>
      </c>
    </row>
    <row r="198761" spans="1:3" x14ac:dyDescent="0.2">
      <c r="A198761" s="1">
        <v>270159</v>
      </c>
      <c r="B198761" s="1" t="s">
        <v>198364</v>
      </c>
      <c r="C198761" s="1" t="s">
        <v>60</v>
      </c>
    </row>
    <row r="198762" spans="1:3" x14ac:dyDescent="0.2">
      <c r="A198762" s="1">
        <v>270162</v>
      </c>
      <c r="B198762" s="1" t="s">
        <v>198365</v>
      </c>
      <c r="C198762" s="1" t="s">
        <v>5</v>
      </c>
    </row>
    <row r="198763" spans="1:3" x14ac:dyDescent="0.2">
      <c r="A198763" s="1">
        <v>270167</v>
      </c>
      <c r="B198763" s="1" t="s">
        <v>198366</v>
      </c>
      <c r="C198763" s="1" t="s">
        <v>5</v>
      </c>
    </row>
    <row r="198764" spans="1:3" x14ac:dyDescent="0.2">
      <c r="A198764" s="1">
        <v>270171</v>
      </c>
      <c r="B198764" s="1" t="s">
        <v>198367</v>
      </c>
      <c r="C198764" s="1" t="s">
        <v>60</v>
      </c>
    </row>
    <row r="198765" spans="1:3" x14ac:dyDescent="0.2">
      <c r="A198765" s="1">
        <v>270174</v>
      </c>
      <c r="B198765" s="1" t="s">
        <v>198368</v>
      </c>
      <c r="C198765" s="1" t="s">
        <v>5</v>
      </c>
    </row>
    <row r="198766" spans="1:3" x14ac:dyDescent="0.2">
      <c r="A198766" s="1">
        <v>270176</v>
      </c>
      <c r="B198766" s="1" t="s">
        <v>198369</v>
      </c>
      <c r="C198766" s="1" t="s">
        <v>60</v>
      </c>
    </row>
    <row r="198767" spans="1:3" x14ac:dyDescent="0.2">
      <c r="A198767" s="1">
        <v>270177</v>
      </c>
      <c r="B198767" s="1" t="s">
        <v>198370</v>
      </c>
      <c r="C198767" s="1" t="s">
        <v>5</v>
      </c>
    </row>
    <row r="198768" spans="1:3" x14ac:dyDescent="0.2">
      <c r="A198768" s="1">
        <v>270179</v>
      </c>
      <c r="B198768" s="1" t="s">
        <v>198371</v>
      </c>
      <c r="C198768" s="1" t="s">
        <v>5</v>
      </c>
    </row>
    <row r="198769" spans="1:4" x14ac:dyDescent="0.2">
      <c r="A198769" s="1">
        <v>270182</v>
      </c>
      <c r="B198769" s="1" t="s">
        <v>198372</v>
      </c>
      <c r="C198769" s="1" t="s">
        <v>5</v>
      </c>
    </row>
    <row r="198770" spans="1:4" x14ac:dyDescent="0.2">
      <c r="A198770" s="1">
        <v>270185</v>
      </c>
      <c r="B198770" s="1" t="s">
        <v>198373</v>
      </c>
      <c r="C198770" s="1" t="s">
        <v>5</v>
      </c>
    </row>
    <row r="198771" spans="1:4" x14ac:dyDescent="0.2">
      <c r="A198771" s="1">
        <v>270186</v>
      </c>
      <c r="B198771" s="1" t="s">
        <v>198374</v>
      </c>
      <c r="C198771" s="1" t="s">
        <v>5</v>
      </c>
    </row>
    <row r="198772" spans="1:4" x14ac:dyDescent="0.2">
      <c r="A198772" s="1">
        <v>270188</v>
      </c>
      <c r="B198772" s="1" t="s">
        <v>198375</v>
      </c>
      <c r="C198772" s="1" t="s">
        <v>5</v>
      </c>
    </row>
    <row r="198773" spans="1:4" x14ac:dyDescent="0.2">
      <c r="A198773" s="1">
        <v>270195</v>
      </c>
      <c r="B198773" s="1" t="s">
        <v>198376</v>
      </c>
      <c r="C198773" s="1" t="s">
        <v>60</v>
      </c>
      <c r="D198773" s="1" t="s">
        <v>61</v>
      </c>
    </row>
    <row r="198774" spans="1:4" x14ac:dyDescent="0.2">
      <c r="A198774" s="1">
        <v>270203</v>
      </c>
      <c r="B198774" s="1" t="s">
        <v>198377</v>
      </c>
      <c r="C198774" s="1" t="s">
        <v>5</v>
      </c>
    </row>
    <row r="198775" spans="1:4" x14ac:dyDescent="0.2">
      <c r="A198775" s="1">
        <v>270204</v>
      </c>
      <c r="B198775" s="1" t="s">
        <v>198378</v>
      </c>
      <c r="C198775" s="1" t="s">
        <v>60</v>
      </c>
    </row>
    <row r="198776" spans="1:4" x14ac:dyDescent="0.2">
      <c r="A198776" s="1">
        <v>270209</v>
      </c>
      <c r="B198776" s="1" t="s">
        <v>198379</v>
      </c>
      <c r="C198776" s="1" t="s">
        <v>60</v>
      </c>
      <c r="D198776" s="1" t="s">
        <v>61</v>
      </c>
    </row>
    <row r="198777" spans="1:4" x14ac:dyDescent="0.2">
      <c r="A198777" s="1">
        <v>270214</v>
      </c>
      <c r="B198777" s="1" t="s">
        <v>198380</v>
      </c>
      <c r="C198777" s="1" t="s">
        <v>5</v>
      </c>
    </row>
    <row r="198778" spans="1:4" x14ac:dyDescent="0.2">
      <c r="A198778" s="1">
        <v>270216</v>
      </c>
      <c r="B198778" s="1" t="s">
        <v>198381</v>
      </c>
      <c r="C198778" s="1" t="s">
        <v>60</v>
      </c>
    </row>
    <row r="198779" spans="1:4" x14ac:dyDescent="0.2">
      <c r="A198779" s="1">
        <v>270218</v>
      </c>
      <c r="B198779" s="1" t="s">
        <v>198382</v>
      </c>
      <c r="C198779" s="1" t="s">
        <v>60</v>
      </c>
    </row>
    <row r="198780" spans="1:4" x14ac:dyDescent="0.2">
      <c r="A198780" s="1">
        <v>270219</v>
      </c>
      <c r="B198780" s="1" t="s">
        <v>198383</v>
      </c>
      <c r="C198780" s="1" t="s">
        <v>5</v>
      </c>
    </row>
    <row r="198781" spans="1:4" x14ac:dyDescent="0.2">
      <c r="A198781" s="1">
        <v>270221</v>
      </c>
      <c r="B198781" s="1" t="s">
        <v>198384</v>
      </c>
      <c r="C198781" s="1" t="s">
        <v>60</v>
      </c>
    </row>
    <row r="198782" spans="1:4" x14ac:dyDescent="0.2">
      <c r="A198782" s="1">
        <v>270224</v>
      </c>
      <c r="B198782" s="1" t="s">
        <v>198385</v>
      </c>
      <c r="C198782" s="1" t="s">
        <v>60</v>
      </c>
    </row>
    <row r="198783" spans="1:4" x14ac:dyDescent="0.2">
      <c r="A198783" s="1">
        <v>270225</v>
      </c>
      <c r="B198783" s="1" t="s">
        <v>198386</v>
      </c>
      <c r="C198783" s="1" t="s">
        <v>5</v>
      </c>
    </row>
    <row r="198784" spans="1:4" x14ac:dyDescent="0.2">
      <c r="A198784" s="1">
        <v>270226</v>
      </c>
      <c r="B198784" s="1" t="s">
        <v>198387</v>
      </c>
      <c r="C198784" s="1" t="s">
        <v>5</v>
      </c>
    </row>
    <row r="198785" spans="1:4" x14ac:dyDescent="0.2">
      <c r="A198785" s="1">
        <v>270233</v>
      </c>
      <c r="B198785" s="1" t="s">
        <v>198388</v>
      </c>
      <c r="C198785" s="1" t="s">
        <v>5</v>
      </c>
    </row>
    <row r="198786" spans="1:4" x14ac:dyDescent="0.2">
      <c r="A198786" s="1">
        <v>270234</v>
      </c>
      <c r="B198786" s="1" t="s">
        <v>198389</v>
      </c>
      <c r="C198786" s="1" t="s">
        <v>5</v>
      </c>
    </row>
    <row r="198787" spans="1:4" x14ac:dyDescent="0.2">
      <c r="A198787" s="1">
        <v>270235</v>
      </c>
      <c r="B198787" s="1" t="s">
        <v>198390</v>
      </c>
      <c r="C198787" s="1" t="s">
        <v>60</v>
      </c>
      <c r="D198787" s="1" t="s">
        <v>61</v>
      </c>
    </row>
    <row r="198788" spans="1:4" x14ac:dyDescent="0.2">
      <c r="A198788" s="1">
        <v>270236</v>
      </c>
      <c r="B198788" s="1" t="s">
        <v>198391</v>
      </c>
      <c r="C198788" s="1" t="s">
        <v>5</v>
      </c>
    </row>
    <row r="198789" spans="1:4" x14ac:dyDescent="0.2">
      <c r="A198789" s="1">
        <v>270241</v>
      </c>
      <c r="B198789" s="1" t="s">
        <v>198392</v>
      </c>
      <c r="C198789" s="1" t="s">
        <v>60</v>
      </c>
    </row>
    <row r="198790" spans="1:4" x14ac:dyDescent="0.2">
      <c r="A198790" s="1">
        <v>270243</v>
      </c>
      <c r="B198790" s="1" t="s">
        <v>198393</v>
      </c>
      <c r="C198790" s="1" t="s">
        <v>5</v>
      </c>
    </row>
    <row r="198791" spans="1:4" x14ac:dyDescent="0.2">
      <c r="A198791" s="1">
        <v>270244</v>
      </c>
      <c r="B198791" s="1" t="s">
        <v>198394</v>
      </c>
      <c r="C198791" s="1" t="s">
        <v>60</v>
      </c>
    </row>
    <row r="198792" spans="1:4" x14ac:dyDescent="0.2">
      <c r="A198792" s="1">
        <v>270245</v>
      </c>
      <c r="B198792" s="1" t="s">
        <v>198395</v>
      </c>
      <c r="C198792" s="1" t="s">
        <v>5</v>
      </c>
    </row>
    <row r="198793" spans="1:4" x14ac:dyDescent="0.2">
      <c r="A198793" s="1">
        <v>270248</v>
      </c>
      <c r="B198793" s="1" t="s">
        <v>198396</v>
      </c>
      <c r="C198793" s="1" t="s">
        <v>60</v>
      </c>
    </row>
    <row r="198794" spans="1:4" x14ac:dyDescent="0.2">
      <c r="A198794" s="1">
        <v>270250</v>
      </c>
      <c r="B198794" s="1" t="s">
        <v>198397</v>
      </c>
      <c r="C198794" s="1" t="s">
        <v>5</v>
      </c>
    </row>
    <row r="198795" spans="1:4" x14ac:dyDescent="0.2">
      <c r="A198795" s="1">
        <v>270255</v>
      </c>
      <c r="B198795" s="1" t="s">
        <v>198398</v>
      </c>
      <c r="C198795" s="1" t="s">
        <v>60</v>
      </c>
    </row>
    <row r="198796" spans="1:4" x14ac:dyDescent="0.2">
      <c r="A198796" s="1">
        <v>270260</v>
      </c>
      <c r="B198796" s="1" t="s">
        <v>198399</v>
      </c>
      <c r="C198796" s="1" t="s">
        <v>5</v>
      </c>
    </row>
    <row r="198797" spans="1:4" x14ac:dyDescent="0.2">
      <c r="A198797" s="1">
        <v>270263</v>
      </c>
      <c r="B198797" s="1" t="s">
        <v>198400</v>
      </c>
      <c r="C198797" s="1" t="s">
        <v>5</v>
      </c>
    </row>
    <row r="198798" spans="1:4" x14ac:dyDescent="0.2">
      <c r="A198798" s="1">
        <v>270266</v>
      </c>
      <c r="B198798" s="1" t="s">
        <v>198401</v>
      </c>
      <c r="C198798" s="1" t="s">
        <v>60</v>
      </c>
      <c r="D198798" s="1" t="s">
        <v>61</v>
      </c>
    </row>
    <row r="198799" spans="1:4" x14ac:dyDescent="0.2">
      <c r="A198799" s="1">
        <v>270268</v>
      </c>
      <c r="B198799" s="1" t="s">
        <v>198402</v>
      </c>
      <c r="C198799" s="1" t="s">
        <v>60</v>
      </c>
    </row>
    <row r="198800" spans="1:4" x14ac:dyDescent="0.2">
      <c r="A198800" s="1">
        <v>270272</v>
      </c>
      <c r="B198800" s="1" t="s">
        <v>198403</v>
      </c>
      <c r="C198800" s="1" t="s">
        <v>5</v>
      </c>
    </row>
    <row r="198801" spans="1:4" x14ac:dyDescent="0.2">
      <c r="A198801" s="1">
        <v>270273</v>
      </c>
      <c r="B198801" s="1" t="s">
        <v>198404</v>
      </c>
      <c r="C198801" s="1" t="s">
        <v>5</v>
      </c>
    </row>
    <row r="198802" spans="1:4" x14ac:dyDescent="0.2">
      <c r="A198802" s="1">
        <v>270274</v>
      </c>
      <c r="B198802" s="1" t="s">
        <v>198405</v>
      </c>
      <c r="C198802" s="1" t="s">
        <v>60</v>
      </c>
    </row>
    <row r="198803" spans="1:4" x14ac:dyDescent="0.2">
      <c r="A198803" s="1">
        <v>270279</v>
      </c>
      <c r="B198803" s="1" t="s">
        <v>198406</v>
      </c>
      <c r="C198803" s="1" t="s">
        <v>5</v>
      </c>
    </row>
    <row r="198804" spans="1:4" x14ac:dyDescent="0.2">
      <c r="A198804" s="1">
        <v>270283</v>
      </c>
      <c r="B198804" s="1" t="s">
        <v>198407</v>
      </c>
      <c r="C198804" s="1" t="s">
        <v>60</v>
      </c>
    </row>
    <row r="198805" spans="1:4" x14ac:dyDescent="0.2">
      <c r="A198805" s="1">
        <v>270285</v>
      </c>
      <c r="B198805" s="1" t="s">
        <v>198408</v>
      </c>
      <c r="C198805" s="1" t="s">
        <v>5</v>
      </c>
    </row>
    <row r="198806" spans="1:4" x14ac:dyDescent="0.2">
      <c r="A198806" s="1">
        <v>270293</v>
      </c>
      <c r="B198806" s="1" t="s">
        <v>198409</v>
      </c>
      <c r="C198806" s="1" t="s">
        <v>5</v>
      </c>
    </row>
    <row r="198807" spans="1:4" x14ac:dyDescent="0.2">
      <c r="A198807" s="1">
        <v>270297</v>
      </c>
      <c r="B198807" s="1" t="s">
        <v>198410</v>
      </c>
      <c r="C198807" s="1" t="s">
        <v>60</v>
      </c>
      <c r="D198807" s="1" t="s">
        <v>61</v>
      </c>
    </row>
    <row r="198808" spans="1:4" x14ac:dyDescent="0.2">
      <c r="A198808" s="1">
        <v>270298</v>
      </c>
      <c r="B198808" s="1" t="s">
        <v>198411</v>
      </c>
      <c r="C198808" s="1" t="s">
        <v>60</v>
      </c>
      <c r="D198808" s="1" t="s">
        <v>61</v>
      </c>
    </row>
    <row r="198809" spans="1:4" x14ac:dyDescent="0.2">
      <c r="A198809" s="1">
        <v>270299</v>
      </c>
      <c r="B198809" s="1" t="s">
        <v>198412</v>
      </c>
      <c r="C198809" s="1" t="s">
        <v>60</v>
      </c>
      <c r="D198809" s="1" t="s">
        <v>61</v>
      </c>
    </row>
    <row r="198810" spans="1:4" x14ac:dyDescent="0.2">
      <c r="A198810" s="1">
        <v>270300</v>
      </c>
      <c r="B198810" s="1" t="s">
        <v>198413</v>
      </c>
      <c r="C198810" s="1" t="s">
        <v>60</v>
      </c>
      <c r="D198810" s="1" t="s">
        <v>61</v>
      </c>
    </row>
    <row r="198811" spans="1:4" x14ac:dyDescent="0.2">
      <c r="A198811" s="1">
        <v>270301</v>
      </c>
      <c r="B198811" s="1" t="s">
        <v>198414</v>
      </c>
      <c r="C198811" s="1" t="s">
        <v>5</v>
      </c>
    </row>
    <row r="198812" spans="1:4" x14ac:dyDescent="0.2">
      <c r="A198812" s="1">
        <v>270302</v>
      </c>
      <c r="B198812" s="1" t="s">
        <v>198415</v>
      </c>
      <c r="C198812" s="1" t="s">
        <v>5</v>
      </c>
    </row>
    <row r="198813" spans="1:4" x14ac:dyDescent="0.2">
      <c r="A198813" s="1">
        <v>270303</v>
      </c>
      <c r="B198813" s="1" t="s">
        <v>198416</v>
      </c>
      <c r="C198813" s="1" t="s">
        <v>5</v>
      </c>
    </row>
    <row r="198814" spans="1:4" x14ac:dyDescent="0.2">
      <c r="A198814" s="1">
        <v>270304</v>
      </c>
      <c r="B198814" s="1" t="s">
        <v>198417</v>
      </c>
      <c r="C198814" s="1" t="s">
        <v>5</v>
      </c>
    </row>
    <row r="198815" spans="1:4" x14ac:dyDescent="0.2">
      <c r="A198815" s="1">
        <v>270305</v>
      </c>
      <c r="B198815" s="1" t="s">
        <v>198418</v>
      </c>
      <c r="C198815" s="1" t="s">
        <v>5</v>
      </c>
    </row>
    <row r="198816" spans="1:4" x14ac:dyDescent="0.2">
      <c r="A198816" s="1">
        <v>270306</v>
      </c>
      <c r="B198816" s="1" t="s">
        <v>198419</v>
      </c>
      <c r="C198816" s="1" t="s">
        <v>5</v>
      </c>
    </row>
    <row r="198817" spans="1:4" x14ac:dyDescent="0.2">
      <c r="A198817" s="1">
        <v>270307</v>
      </c>
      <c r="B198817" s="1" t="s">
        <v>198420</v>
      </c>
      <c r="C198817" s="1" t="s">
        <v>5</v>
      </c>
    </row>
    <row r="198818" spans="1:4" x14ac:dyDescent="0.2">
      <c r="A198818" s="1">
        <v>270308</v>
      </c>
      <c r="B198818" s="1" t="s">
        <v>198421</v>
      </c>
      <c r="C198818" s="1" t="s">
        <v>60</v>
      </c>
    </row>
    <row r="198819" spans="1:4" x14ac:dyDescent="0.2">
      <c r="A198819" s="1">
        <v>270309</v>
      </c>
      <c r="B198819" s="1" t="s">
        <v>198422</v>
      </c>
      <c r="C198819" s="1" t="s">
        <v>5</v>
      </c>
    </row>
    <row r="198820" spans="1:4" x14ac:dyDescent="0.2">
      <c r="A198820" s="1">
        <v>270310</v>
      </c>
      <c r="B198820" s="1" t="s">
        <v>198423</v>
      </c>
      <c r="C198820" s="1" t="s">
        <v>5</v>
      </c>
    </row>
    <row r="198821" spans="1:4" x14ac:dyDescent="0.2">
      <c r="A198821" s="1">
        <v>270311</v>
      </c>
      <c r="B198821" s="1" t="s">
        <v>198424</v>
      </c>
      <c r="C198821" s="1" t="s">
        <v>5</v>
      </c>
    </row>
    <row r="198822" spans="1:4" x14ac:dyDescent="0.2">
      <c r="A198822" s="1">
        <v>270312</v>
      </c>
      <c r="B198822" s="1" t="s">
        <v>198425</v>
      </c>
      <c r="C198822" s="1" t="s">
        <v>5</v>
      </c>
    </row>
    <row r="198823" spans="1:4" x14ac:dyDescent="0.2">
      <c r="A198823" s="1">
        <v>270314</v>
      </c>
      <c r="B198823" s="1" t="s">
        <v>198426</v>
      </c>
      <c r="C198823" s="1" t="s">
        <v>5</v>
      </c>
    </row>
    <row r="198824" spans="1:4" x14ac:dyDescent="0.2">
      <c r="A198824" s="1">
        <v>270316</v>
      </c>
      <c r="B198824" s="1" t="s">
        <v>198427</v>
      </c>
      <c r="C198824" s="1" t="s">
        <v>5</v>
      </c>
    </row>
    <row r="198825" spans="1:4" x14ac:dyDescent="0.2">
      <c r="A198825" s="1">
        <v>270318</v>
      </c>
      <c r="B198825" s="1" t="s">
        <v>198428</v>
      </c>
      <c r="C198825" s="1" t="s">
        <v>5</v>
      </c>
    </row>
    <row r="198826" spans="1:4" x14ac:dyDescent="0.2">
      <c r="A198826" s="1">
        <v>270320</v>
      </c>
      <c r="B198826" s="1" t="s">
        <v>198429</v>
      </c>
      <c r="C198826" s="1" t="s">
        <v>60</v>
      </c>
      <c r="D198826" s="1" t="s">
        <v>61</v>
      </c>
    </row>
    <row r="198827" spans="1:4" x14ac:dyDescent="0.2">
      <c r="A198827" s="1">
        <v>270321</v>
      </c>
      <c r="B198827" s="1" t="s">
        <v>198430</v>
      </c>
      <c r="C198827" s="1" t="s">
        <v>60</v>
      </c>
      <c r="D198827" s="1" t="s">
        <v>61</v>
      </c>
    </row>
    <row r="198828" spans="1:4" x14ac:dyDescent="0.2">
      <c r="A198828" s="1">
        <v>270322</v>
      </c>
      <c r="B198828" s="1" t="s">
        <v>198431</v>
      </c>
      <c r="C198828" s="1" t="s">
        <v>60</v>
      </c>
    </row>
    <row r="198829" spans="1:4" x14ac:dyDescent="0.2">
      <c r="A198829" s="1">
        <v>270323</v>
      </c>
      <c r="B198829" s="1" t="s">
        <v>198432</v>
      </c>
      <c r="C198829" s="1" t="s">
        <v>60</v>
      </c>
      <c r="D198829" s="1" t="s">
        <v>61</v>
      </c>
    </row>
    <row r="198830" spans="1:4" x14ac:dyDescent="0.2">
      <c r="A198830" s="1">
        <v>270327</v>
      </c>
      <c r="B198830" s="1" t="s">
        <v>198433</v>
      </c>
      <c r="C198830" s="1" t="s">
        <v>5</v>
      </c>
    </row>
    <row r="198831" spans="1:4" x14ac:dyDescent="0.2">
      <c r="A198831" s="1">
        <v>270329</v>
      </c>
      <c r="B198831" s="1" t="s">
        <v>198434</v>
      </c>
      <c r="C198831" s="1" t="s">
        <v>5</v>
      </c>
    </row>
    <row r="198832" spans="1:4" x14ac:dyDescent="0.2">
      <c r="A198832" s="1">
        <v>270331</v>
      </c>
      <c r="B198832" s="1" t="s">
        <v>198435</v>
      </c>
      <c r="C198832" s="1" t="s">
        <v>5</v>
      </c>
    </row>
    <row r="198833" spans="1:4" x14ac:dyDescent="0.2">
      <c r="A198833" s="1">
        <v>270332</v>
      </c>
      <c r="B198833" s="1" t="s">
        <v>198436</v>
      </c>
      <c r="C198833" s="1" t="s">
        <v>5</v>
      </c>
    </row>
    <row r="198834" spans="1:4" x14ac:dyDescent="0.2">
      <c r="A198834" s="1">
        <v>270333</v>
      </c>
      <c r="B198834" s="1" t="s">
        <v>198437</v>
      </c>
      <c r="C198834" s="1" t="s">
        <v>5</v>
      </c>
    </row>
    <row r="198835" spans="1:4" x14ac:dyDescent="0.2">
      <c r="A198835" s="1">
        <v>270338</v>
      </c>
      <c r="B198835" s="1" t="s">
        <v>198438</v>
      </c>
      <c r="C198835" s="1" t="s">
        <v>5</v>
      </c>
    </row>
    <row r="198836" spans="1:4" x14ac:dyDescent="0.2">
      <c r="A198836" s="1">
        <v>270339</v>
      </c>
      <c r="B198836" s="1" t="s">
        <v>198439</v>
      </c>
      <c r="C198836" s="1" t="s">
        <v>5</v>
      </c>
    </row>
    <row r="198837" spans="1:4" x14ac:dyDescent="0.2">
      <c r="A198837" s="1">
        <v>270341</v>
      </c>
      <c r="B198837" s="1" t="s">
        <v>198440</v>
      </c>
      <c r="C198837" s="1" t="s">
        <v>5</v>
      </c>
    </row>
    <row r="198838" spans="1:4" x14ac:dyDescent="0.2">
      <c r="A198838" s="1">
        <v>270342</v>
      </c>
      <c r="B198838" s="1" t="s">
        <v>198441</v>
      </c>
      <c r="C198838" s="1" t="s">
        <v>5</v>
      </c>
    </row>
    <row r="198839" spans="1:4" x14ac:dyDescent="0.2">
      <c r="A198839" s="1">
        <v>270344</v>
      </c>
      <c r="B198839" s="1" t="s">
        <v>198442</v>
      </c>
      <c r="C198839" s="1" t="s">
        <v>5</v>
      </c>
    </row>
    <row r="198840" spans="1:4" x14ac:dyDescent="0.2">
      <c r="A198840" s="1">
        <v>270345</v>
      </c>
      <c r="B198840" s="1" t="s">
        <v>198443</v>
      </c>
      <c r="C198840" s="1" t="s">
        <v>5</v>
      </c>
    </row>
    <row r="198841" spans="1:4" x14ac:dyDescent="0.2">
      <c r="A198841" s="1">
        <v>270346</v>
      </c>
      <c r="B198841" s="1" t="s">
        <v>198444</v>
      </c>
      <c r="C198841" s="1" t="s">
        <v>5</v>
      </c>
    </row>
    <row r="198842" spans="1:4" x14ac:dyDescent="0.2">
      <c r="A198842" s="1">
        <v>270347</v>
      </c>
      <c r="B198842" s="1" t="s">
        <v>198445</v>
      </c>
      <c r="C198842" s="1" t="s">
        <v>60</v>
      </c>
    </row>
    <row r="198843" spans="1:4" x14ac:dyDescent="0.2">
      <c r="A198843" s="1">
        <v>270348</v>
      </c>
      <c r="B198843" s="1" t="s">
        <v>198446</v>
      </c>
      <c r="C198843" s="1" t="s">
        <v>60</v>
      </c>
      <c r="D198843" s="1" t="s">
        <v>61</v>
      </c>
    </row>
    <row r="198844" spans="1:4" x14ac:dyDescent="0.2">
      <c r="A198844" s="1">
        <v>270350</v>
      </c>
      <c r="B198844" s="1" t="s">
        <v>198447</v>
      </c>
      <c r="C198844" s="1" t="s">
        <v>5</v>
      </c>
    </row>
    <row r="198845" spans="1:4" x14ac:dyDescent="0.2">
      <c r="A198845" s="1">
        <v>270351</v>
      </c>
      <c r="B198845" s="1" t="s">
        <v>198448</v>
      </c>
      <c r="C198845" s="1" t="s">
        <v>5</v>
      </c>
    </row>
    <row r="198846" spans="1:4" x14ac:dyDescent="0.2">
      <c r="A198846" s="1">
        <v>270352</v>
      </c>
      <c r="B198846" s="1" t="s">
        <v>198449</v>
      </c>
      <c r="C198846" s="1" t="s">
        <v>5</v>
      </c>
    </row>
    <row r="198847" spans="1:4" x14ac:dyDescent="0.2">
      <c r="A198847" s="1">
        <v>270353</v>
      </c>
      <c r="B198847" s="1" t="s">
        <v>198450</v>
      </c>
      <c r="C198847" s="1" t="s">
        <v>5</v>
      </c>
    </row>
    <row r="198848" spans="1:4" x14ac:dyDescent="0.2">
      <c r="A198848" s="1">
        <v>270355</v>
      </c>
      <c r="B198848" s="1" t="s">
        <v>198451</v>
      </c>
      <c r="C198848" s="1" t="s">
        <v>5</v>
      </c>
    </row>
    <row r="198849" spans="1:4" x14ac:dyDescent="0.2">
      <c r="A198849" s="1">
        <v>270356</v>
      </c>
      <c r="B198849" s="1" t="s">
        <v>198452</v>
      </c>
      <c r="C198849" s="1" t="s">
        <v>5</v>
      </c>
    </row>
    <row r="198850" spans="1:4" x14ac:dyDescent="0.2">
      <c r="A198850" s="1">
        <v>270357</v>
      </c>
      <c r="B198850" s="1" t="s">
        <v>198453</v>
      </c>
      <c r="C198850" s="1" t="s">
        <v>60</v>
      </c>
      <c r="D198850" s="1" t="s">
        <v>61</v>
      </c>
    </row>
    <row r="198851" spans="1:4" x14ac:dyDescent="0.2">
      <c r="A198851" s="1">
        <v>270364</v>
      </c>
      <c r="B198851" s="1" t="s">
        <v>198454</v>
      </c>
      <c r="C198851" s="1" t="s">
        <v>60</v>
      </c>
      <c r="D198851" s="1" t="s">
        <v>61</v>
      </c>
    </row>
    <row r="198852" spans="1:4" x14ac:dyDescent="0.2">
      <c r="A198852" s="1">
        <v>270373</v>
      </c>
      <c r="B198852" s="1" t="s">
        <v>198455</v>
      </c>
      <c r="C198852" s="1" t="s">
        <v>5</v>
      </c>
    </row>
    <row r="198853" spans="1:4" x14ac:dyDescent="0.2">
      <c r="A198853" s="1">
        <v>270378</v>
      </c>
      <c r="B198853" s="1" t="s">
        <v>198456</v>
      </c>
      <c r="C198853" s="1" t="s">
        <v>5</v>
      </c>
    </row>
    <row r="198854" spans="1:4" x14ac:dyDescent="0.2">
      <c r="A198854" s="1">
        <v>270379</v>
      </c>
      <c r="B198854" s="1" t="s">
        <v>198457</v>
      </c>
      <c r="C198854" s="1" t="s">
        <v>5</v>
      </c>
    </row>
    <row r="198855" spans="1:4" x14ac:dyDescent="0.2">
      <c r="A198855" s="1">
        <v>270383</v>
      </c>
      <c r="B198855" s="1" t="s">
        <v>198458</v>
      </c>
      <c r="C198855" s="1" t="s">
        <v>5</v>
      </c>
    </row>
    <row r="198856" spans="1:4" x14ac:dyDescent="0.2">
      <c r="A198856" s="1">
        <v>270387</v>
      </c>
      <c r="B198856" s="1" t="s">
        <v>198459</v>
      </c>
      <c r="C198856" s="1" t="s">
        <v>5</v>
      </c>
    </row>
    <row r="198857" spans="1:4" x14ac:dyDescent="0.2">
      <c r="A198857" s="1">
        <v>270388</v>
      </c>
      <c r="B198857" s="1" t="s">
        <v>198460</v>
      </c>
      <c r="C198857" s="1" t="s">
        <v>60</v>
      </c>
      <c r="D198857" s="1" t="s">
        <v>61</v>
      </c>
    </row>
    <row r="198858" spans="1:4" x14ac:dyDescent="0.2">
      <c r="A198858" s="1">
        <v>270389</v>
      </c>
      <c r="B198858" s="1" t="s">
        <v>198461</v>
      </c>
      <c r="C198858" s="1" t="s">
        <v>5</v>
      </c>
    </row>
    <row r="198859" spans="1:4" x14ac:dyDescent="0.2">
      <c r="A198859" s="1">
        <v>270396</v>
      </c>
      <c r="B198859" s="1" t="s">
        <v>198462</v>
      </c>
      <c r="C198859" s="1" t="s">
        <v>5</v>
      </c>
    </row>
    <row r="198860" spans="1:4" x14ac:dyDescent="0.2">
      <c r="A198860" s="1">
        <v>270399</v>
      </c>
      <c r="B198860" s="1" t="s">
        <v>198463</v>
      </c>
      <c r="C198860" s="1" t="s">
        <v>60</v>
      </c>
    </row>
    <row r="198861" spans="1:4" x14ac:dyDescent="0.2">
      <c r="A198861" s="1">
        <v>270400</v>
      </c>
      <c r="B198861" s="1" t="s">
        <v>198464</v>
      </c>
      <c r="C198861" s="1" t="s">
        <v>5</v>
      </c>
    </row>
    <row r="198862" spans="1:4" x14ac:dyDescent="0.2">
      <c r="A198862" s="1">
        <v>270406</v>
      </c>
      <c r="B198862" s="1" t="s">
        <v>198465</v>
      </c>
      <c r="C198862" s="1" t="s">
        <v>60</v>
      </c>
    </row>
    <row r="198863" spans="1:4" x14ac:dyDescent="0.2">
      <c r="A198863" s="1">
        <v>270410</v>
      </c>
      <c r="B198863" s="1" t="s">
        <v>198466</v>
      </c>
      <c r="C198863" s="1" t="s">
        <v>60</v>
      </c>
    </row>
    <row r="198864" spans="1:4" x14ac:dyDescent="0.2">
      <c r="A198864" s="1">
        <v>270411</v>
      </c>
      <c r="B198864" s="1" t="s">
        <v>198467</v>
      </c>
      <c r="C198864" s="1" t="s">
        <v>60</v>
      </c>
    </row>
    <row r="198865" spans="1:3" x14ac:dyDescent="0.2">
      <c r="A198865" s="1">
        <v>270412</v>
      </c>
      <c r="B198865" s="1" t="s">
        <v>198468</v>
      </c>
      <c r="C198865" s="1" t="s">
        <v>60</v>
      </c>
    </row>
    <row r="198866" spans="1:3" x14ac:dyDescent="0.2">
      <c r="A198866" s="1">
        <v>270413</v>
      </c>
      <c r="B198866" s="1" t="s">
        <v>198469</v>
      </c>
      <c r="C198866" s="1" t="s">
        <v>60</v>
      </c>
    </row>
    <row r="198867" spans="1:3" x14ac:dyDescent="0.2">
      <c r="A198867" s="1">
        <v>270414</v>
      </c>
      <c r="B198867" s="1" t="s">
        <v>198470</v>
      </c>
      <c r="C198867" s="1" t="s">
        <v>60</v>
      </c>
    </row>
    <row r="198868" spans="1:3" x14ac:dyDescent="0.2">
      <c r="A198868" s="1">
        <v>270415</v>
      </c>
      <c r="B198868" s="1" t="s">
        <v>198471</v>
      </c>
      <c r="C198868" s="1" t="s">
        <v>5</v>
      </c>
    </row>
    <row r="198869" spans="1:3" x14ac:dyDescent="0.2">
      <c r="A198869" s="1">
        <v>270416</v>
      </c>
      <c r="B198869" s="1" t="s">
        <v>198472</v>
      </c>
      <c r="C198869" s="1" t="s">
        <v>5</v>
      </c>
    </row>
    <row r="198870" spans="1:3" x14ac:dyDescent="0.2">
      <c r="A198870" s="1">
        <v>270418</v>
      </c>
      <c r="B198870" s="1" t="s">
        <v>198473</v>
      </c>
      <c r="C198870" s="1" t="s">
        <v>5</v>
      </c>
    </row>
    <row r="198871" spans="1:3" x14ac:dyDescent="0.2">
      <c r="A198871" s="1">
        <v>270420</v>
      </c>
      <c r="B198871" s="1" t="s">
        <v>198474</v>
      </c>
      <c r="C198871" s="1" t="s">
        <v>60</v>
      </c>
    </row>
    <row r="198872" spans="1:3" x14ac:dyDescent="0.2">
      <c r="A198872" s="1">
        <v>270422</v>
      </c>
      <c r="B198872" s="1" t="s">
        <v>198475</v>
      </c>
      <c r="C198872" s="1" t="s">
        <v>60</v>
      </c>
    </row>
    <row r="198873" spans="1:3" x14ac:dyDescent="0.2">
      <c r="A198873" s="1">
        <v>270424</v>
      </c>
      <c r="B198873" s="1" t="s">
        <v>198476</v>
      </c>
      <c r="C198873" s="1" t="s">
        <v>60</v>
      </c>
    </row>
    <row r="198874" spans="1:3" x14ac:dyDescent="0.2">
      <c r="A198874" s="1">
        <v>270425</v>
      </c>
      <c r="B198874" s="1" t="s">
        <v>198477</v>
      </c>
      <c r="C198874" s="1" t="s">
        <v>5</v>
      </c>
    </row>
    <row r="198875" spans="1:3" x14ac:dyDescent="0.2">
      <c r="A198875" s="1">
        <v>270426</v>
      </c>
      <c r="B198875" s="1" t="s">
        <v>198478</v>
      </c>
      <c r="C198875" s="1" t="s">
        <v>60</v>
      </c>
    </row>
    <row r="198876" spans="1:3" x14ac:dyDescent="0.2">
      <c r="A198876" s="1">
        <v>270427</v>
      </c>
      <c r="B198876" s="1" t="s">
        <v>198479</v>
      </c>
      <c r="C198876" s="1" t="s">
        <v>5</v>
      </c>
    </row>
    <row r="198877" spans="1:3" x14ac:dyDescent="0.2">
      <c r="A198877" s="1">
        <v>270428</v>
      </c>
      <c r="B198877" s="1" t="s">
        <v>198480</v>
      </c>
      <c r="C198877" s="1" t="s">
        <v>5</v>
      </c>
    </row>
    <row r="198878" spans="1:3" x14ac:dyDescent="0.2">
      <c r="A198878" s="1">
        <v>270429</v>
      </c>
      <c r="B198878" s="1" t="s">
        <v>198481</v>
      </c>
      <c r="C198878" s="1" t="s">
        <v>60</v>
      </c>
    </row>
    <row r="198879" spans="1:3" x14ac:dyDescent="0.2">
      <c r="A198879" s="1">
        <v>270430</v>
      </c>
      <c r="B198879" s="1" t="s">
        <v>198482</v>
      </c>
      <c r="C198879" s="1" t="s">
        <v>60</v>
      </c>
    </row>
    <row r="198880" spans="1:3" x14ac:dyDescent="0.2">
      <c r="A198880" s="1">
        <v>270431</v>
      </c>
      <c r="B198880" s="1" t="s">
        <v>198483</v>
      </c>
      <c r="C198880" s="1" t="s">
        <v>60</v>
      </c>
    </row>
    <row r="198881" spans="1:3" x14ac:dyDescent="0.2">
      <c r="A198881" s="1">
        <v>270432</v>
      </c>
      <c r="B198881" s="1" t="s">
        <v>198484</v>
      </c>
      <c r="C198881" s="1" t="s">
        <v>60</v>
      </c>
    </row>
    <row r="198882" spans="1:3" x14ac:dyDescent="0.2">
      <c r="A198882" s="1">
        <v>270433</v>
      </c>
      <c r="B198882" s="1" t="s">
        <v>198485</v>
      </c>
      <c r="C198882" s="1" t="s">
        <v>5</v>
      </c>
    </row>
    <row r="198883" spans="1:3" x14ac:dyDescent="0.2">
      <c r="A198883" s="1">
        <v>270434</v>
      </c>
      <c r="B198883" s="1" t="s">
        <v>198486</v>
      </c>
      <c r="C198883" s="1" t="s">
        <v>60</v>
      </c>
    </row>
    <row r="198884" spans="1:3" x14ac:dyDescent="0.2">
      <c r="A198884" s="1">
        <v>270435</v>
      </c>
      <c r="B198884" s="1" t="s">
        <v>198487</v>
      </c>
      <c r="C198884" s="1" t="s">
        <v>60</v>
      </c>
    </row>
    <row r="198885" spans="1:3" x14ac:dyDescent="0.2">
      <c r="A198885" s="1">
        <v>270436</v>
      </c>
      <c r="B198885" s="1" t="s">
        <v>198488</v>
      </c>
      <c r="C198885" s="1" t="s">
        <v>60</v>
      </c>
    </row>
    <row r="198886" spans="1:3" x14ac:dyDescent="0.2">
      <c r="A198886" s="1">
        <v>270437</v>
      </c>
      <c r="B198886" s="1" t="s">
        <v>198489</v>
      </c>
      <c r="C198886" s="1" t="s">
        <v>60</v>
      </c>
    </row>
    <row r="198887" spans="1:3" x14ac:dyDescent="0.2">
      <c r="A198887" s="1">
        <v>270438</v>
      </c>
      <c r="B198887" s="1" t="s">
        <v>198490</v>
      </c>
      <c r="C198887" s="1" t="s">
        <v>60</v>
      </c>
    </row>
    <row r="198888" spans="1:3" x14ac:dyDescent="0.2">
      <c r="A198888" s="1">
        <v>270439</v>
      </c>
      <c r="B198888" s="1" t="s">
        <v>198491</v>
      </c>
      <c r="C198888" s="1" t="s">
        <v>5</v>
      </c>
    </row>
    <row r="198889" spans="1:3" x14ac:dyDescent="0.2">
      <c r="A198889" s="1">
        <v>270440</v>
      </c>
      <c r="B198889" s="1" t="s">
        <v>198492</v>
      </c>
      <c r="C198889" s="1" t="s">
        <v>5</v>
      </c>
    </row>
    <row r="198890" spans="1:3" x14ac:dyDescent="0.2">
      <c r="A198890" s="1">
        <v>270441</v>
      </c>
      <c r="B198890" s="1" t="s">
        <v>198493</v>
      </c>
      <c r="C198890" s="1" t="s">
        <v>5</v>
      </c>
    </row>
    <row r="198891" spans="1:3" x14ac:dyDescent="0.2">
      <c r="A198891" s="1">
        <v>270442</v>
      </c>
      <c r="B198891" s="1" t="s">
        <v>198494</v>
      </c>
      <c r="C198891" s="1" t="s">
        <v>5</v>
      </c>
    </row>
    <row r="198892" spans="1:3" x14ac:dyDescent="0.2">
      <c r="A198892" s="1">
        <v>270443</v>
      </c>
      <c r="B198892" s="1" t="s">
        <v>198495</v>
      </c>
      <c r="C198892" s="1" t="s">
        <v>5</v>
      </c>
    </row>
    <row r="198893" spans="1:3" x14ac:dyDescent="0.2">
      <c r="A198893" s="1">
        <v>270444</v>
      </c>
      <c r="B198893" s="1" t="s">
        <v>198496</v>
      </c>
      <c r="C198893" s="1" t="s">
        <v>5</v>
      </c>
    </row>
    <row r="198894" spans="1:3" x14ac:dyDescent="0.2">
      <c r="A198894" s="1">
        <v>270445</v>
      </c>
      <c r="B198894" s="1" t="s">
        <v>198497</v>
      </c>
      <c r="C198894" s="1" t="s">
        <v>60</v>
      </c>
    </row>
    <row r="198895" spans="1:3" x14ac:dyDescent="0.2">
      <c r="A198895" s="1">
        <v>270446</v>
      </c>
      <c r="B198895" s="1" t="s">
        <v>198498</v>
      </c>
      <c r="C198895" s="1" t="s">
        <v>60</v>
      </c>
    </row>
    <row r="198896" spans="1:3" x14ac:dyDescent="0.2">
      <c r="A198896" s="1">
        <v>270447</v>
      </c>
      <c r="B198896" s="1" t="s">
        <v>198499</v>
      </c>
      <c r="C198896" s="1" t="s">
        <v>5</v>
      </c>
    </row>
    <row r="198897" spans="1:3" x14ac:dyDescent="0.2">
      <c r="A198897" s="1">
        <v>270448</v>
      </c>
      <c r="B198897" s="1" t="s">
        <v>198500</v>
      </c>
      <c r="C198897" s="1" t="s">
        <v>60</v>
      </c>
    </row>
    <row r="198898" spans="1:3" x14ac:dyDescent="0.2">
      <c r="A198898" s="1">
        <v>270449</v>
      </c>
      <c r="B198898" s="1" t="s">
        <v>198501</v>
      </c>
      <c r="C198898" s="1" t="s">
        <v>60</v>
      </c>
    </row>
    <row r="198899" spans="1:3" x14ac:dyDescent="0.2">
      <c r="A198899" s="1">
        <v>270450</v>
      </c>
      <c r="B198899" s="1" t="s">
        <v>198502</v>
      </c>
      <c r="C198899" s="1" t="s">
        <v>60</v>
      </c>
    </row>
    <row r="198900" spans="1:3" x14ac:dyDescent="0.2">
      <c r="A198900" s="1">
        <v>270451</v>
      </c>
      <c r="B198900" s="1" t="s">
        <v>198503</v>
      </c>
      <c r="C198900" s="1" t="s">
        <v>60</v>
      </c>
    </row>
    <row r="198901" spans="1:3" x14ac:dyDescent="0.2">
      <c r="A198901" s="1">
        <v>270452</v>
      </c>
      <c r="B198901" s="1" t="s">
        <v>198504</v>
      </c>
      <c r="C198901" s="1" t="s">
        <v>60</v>
      </c>
    </row>
    <row r="198902" spans="1:3" x14ac:dyDescent="0.2">
      <c r="A198902" s="1">
        <v>270453</v>
      </c>
      <c r="B198902" s="1" t="s">
        <v>198505</v>
      </c>
      <c r="C198902" s="1" t="s">
        <v>60</v>
      </c>
    </row>
    <row r="198903" spans="1:3" x14ac:dyDescent="0.2">
      <c r="A198903" s="1">
        <v>270454</v>
      </c>
      <c r="B198903" s="1" t="s">
        <v>198506</v>
      </c>
      <c r="C198903" s="1" t="s">
        <v>5</v>
      </c>
    </row>
    <row r="198904" spans="1:3" x14ac:dyDescent="0.2">
      <c r="A198904" s="1">
        <v>270455</v>
      </c>
      <c r="B198904" s="1" t="s">
        <v>198507</v>
      </c>
      <c r="C198904" s="1" t="s">
        <v>60</v>
      </c>
    </row>
    <row r="198905" spans="1:3" x14ac:dyDescent="0.2">
      <c r="A198905" s="1">
        <v>270456</v>
      </c>
      <c r="B198905" s="1" t="s">
        <v>198508</v>
      </c>
      <c r="C198905" s="1" t="s">
        <v>5</v>
      </c>
    </row>
    <row r="198906" spans="1:3" x14ac:dyDescent="0.2">
      <c r="A198906" s="1">
        <v>270457</v>
      </c>
      <c r="B198906" s="1" t="s">
        <v>198509</v>
      </c>
      <c r="C198906" s="1" t="s">
        <v>5</v>
      </c>
    </row>
    <row r="198907" spans="1:3" x14ac:dyDescent="0.2">
      <c r="A198907" s="1">
        <v>270458</v>
      </c>
      <c r="B198907" s="1" t="s">
        <v>198510</v>
      </c>
      <c r="C198907" s="1" t="s">
        <v>60</v>
      </c>
    </row>
    <row r="198908" spans="1:3" x14ac:dyDescent="0.2">
      <c r="A198908" s="1">
        <v>270459</v>
      </c>
      <c r="B198908" s="1" t="s">
        <v>198511</v>
      </c>
      <c r="C198908" s="1" t="s">
        <v>60</v>
      </c>
    </row>
    <row r="198909" spans="1:3" x14ac:dyDescent="0.2">
      <c r="A198909" s="1">
        <v>270462</v>
      </c>
      <c r="B198909" s="1" t="s">
        <v>198512</v>
      </c>
      <c r="C198909" s="1" t="s">
        <v>5</v>
      </c>
    </row>
    <row r="198910" spans="1:3" x14ac:dyDescent="0.2">
      <c r="A198910" s="1">
        <v>270463</v>
      </c>
      <c r="B198910" s="1" t="s">
        <v>198513</v>
      </c>
      <c r="C198910" s="1" t="s">
        <v>5</v>
      </c>
    </row>
    <row r="198911" spans="1:3" x14ac:dyDescent="0.2">
      <c r="A198911" s="1">
        <v>270464</v>
      </c>
      <c r="B198911" s="1" t="s">
        <v>198514</v>
      </c>
      <c r="C198911" s="1" t="s">
        <v>5</v>
      </c>
    </row>
    <row r="198912" spans="1:3" x14ac:dyDescent="0.2">
      <c r="A198912" s="1">
        <v>270465</v>
      </c>
      <c r="B198912" s="1" t="s">
        <v>198515</v>
      </c>
      <c r="C198912" s="1" t="s">
        <v>60</v>
      </c>
    </row>
    <row r="198913" spans="1:3" x14ac:dyDescent="0.2">
      <c r="A198913" s="1">
        <v>270466</v>
      </c>
      <c r="B198913" s="1" t="s">
        <v>198516</v>
      </c>
      <c r="C198913" s="1" t="s">
        <v>5</v>
      </c>
    </row>
    <row r="198914" spans="1:3" x14ac:dyDescent="0.2">
      <c r="A198914" s="1">
        <v>270467</v>
      </c>
      <c r="B198914" s="1" t="s">
        <v>198517</v>
      </c>
      <c r="C198914" s="1" t="s">
        <v>60</v>
      </c>
    </row>
    <row r="198915" spans="1:3" x14ac:dyDescent="0.2">
      <c r="A198915" s="1">
        <v>270468</v>
      </c>
      <c r="B198915" s="1" t="s">
        <v>198518</v>
      </c>
      <c r="C198915" s="1" t="s">
        <v>60</v>
      </c>
    </row>
    <row r="198916" spans="1:3" x14ac:dyDescent="0.2">
      <c r="A198916" s="1">
        <v>270469</v>
      </c>
      <c r="B198916" s="1" t="s">
        <v>198519</v>
      </c>
      <c r="C198916" s="1" t="s">
        <v>60</v>
      </c>
    </row>
    <row r="198917" spans="1:3" x14ac:dyDescent="0.2">
      <c r="A198917" s="1">
        <v>270470</v>
      </c>
      <c r="B198917" s="1" t="s">
        <v>198520</v>
      </c>
      <c r="C198917" s="1" t="s">
        <v>5</v>
      </c>
    </row>
    <row r="198918" spans="1:3" x14ac:dyDescent="0.2">
      <c r="A198918" s="1">
        <v>270471</v>
      </c>
      <c r="B198918" s="1" t="s">
        <v>198521</v>
      </c>
      <c r="C198918" s="1" t="s">
        <v>60</v>
      </c>
    </row>
    <row r="198919" spans="1:3" x14ac:dyDescent="0.2">
      <c r="A198919" s="1">
        <v>270472</v>
      </c>
      <c r="B198919" s="1" t="s">
        <v>198522</v>
      </c>
      <c r="C198919" s="1" t="s">
        <v>60</v>
      </c>
    </row>
    <row r="198920" spans="1:3" x14ac:dyDescent="0.2">
      <c r="A198920" s="1">
        <v>270473</v>
      </c>
      <c r="B198920" s="1" t="s">
        <v>198523</v>
      </c>
      <c r="C198920" s="1" t="s">
        <v>60</v>
      </c>
    </row>
    <row r="198921" spans="1:3" x14ac:dyDescent="0.2">
      <c r="A198921" s="1">
        <v>270474</v>
      </c>
      <c r="B198921" s="1" t="s">
        <v>198524</v>
      </c>
      <c r="C198921" s="1" t="s">
        <v>60</v>
      </c>
    </row>
    <row r="198922" spans="1:3" x14ac:dyDescent="0.2">
      <c r="A198922" s="1">
        <v>270475</v>
      </c>
      <c r="B198922" s="1" t="s">
        <v>198525</v>
      </c>
      <c r="C198922" s="1" t="s">
        <v>60</v>
      </c>
    </row>
    <row r="198923" spans="1:3" x14ac:dyDescent="0.2">
      <c r="A198923" s="1">
        <v>270476</v>
      </c>
      <c r="B198923" s="1" t="s">
        <v>198526</v>
      </c>
      <c r="C198923" s="1" t="s">
        <v>60</v>
      </c>
    </row>
    <row r="198924" spans="1:3" x14ac:dyDescent="0.2">
      <c r="A198924" s="1">
        <v>270477</v>
      </c>
      <c r="B198924" s="1" t="s">
        <v>198527</v>
      </c>
      <c r="C198924" s="1" t="s">
        <v>60</v>
      </c>
    </row>
    <row r="198925" spans="1:3" x14ac:dyDescent="0.2">
      <c r="A198925" s="1">
        <v>270478</v>
      </c>
      <c r="B198925" s="1" t="s">
        <v>198528</v>
      </c>
      <c r="C198925" s="1" t="s">
        <v>60</v>
      </c>
    </row>
    <row r="198926" spans="1:3" x14ac:dyDescent="0.2">
      <c r="A198926" s="1">
        <v>270479</v>
      </c>
      <c r="B198926" s="1" t="s">
        <v>198529</v>
      </c>
      <c r="C198926" s="1" t="s">
        <v>60</v>
      </c>
    </row>
    <row r="198927" spans="1:3" x14ac:dyDescent="0.2">
      <c r="A198927" s="1">
        <v>270480</v>
      </c>
      <c r="B198927" s="1" t="s">
        <v>198530</v>
      </c>
      <c r="C198927" s="1" t="s">
        <v>5</v>
      </c>
    </row>
    <row r="198928" spans="1:3" x14ac:dyDescent="0.2">
      <c r="A198928" s="1">
        <v>270481</v>
      </c>
      <c r="B198928" s="1" t="s">
        <v>198531</v>
      </c>
      <c r="C198928" s="1" t="s">
        <v>60</v>
      </c>
    </row>
    <row r="198929" spans="1:3" x14ac:dyDescent="0.2">
      <c r="A198929" s="1">
        <v>270482</v>
      </c>
      <c r="B198929" s="1" t="s">
        <v>198532</v>
      </c>
      <c r="C198929" s="1" t="s">
        <v>5</v>
      </c>
    </row>
    <row r="198930" spans="1:3" x14ac:dyDescent="0.2">
      <c r="A198930" s="1">
        <v>270483</v>
      </c>
      <c r="B198930" s="1" t="s">
        <v>198533</v>
      </c>
      <c r="C198930" s="1" t="s">
        <v>5</v>
      </c>
    </row>
    <row r="198931" spans="1:3" x14ac:dyDescent="0.2">
      <c r="A198931" s="1">
        <v>270484</v>
      </c>
      <c r="B198931" s="1" t="s">
        <v>198534</v>
      </c>
      <c r="C198931" s="1" t="s">
        <v>60</v>
      </c>
    </row>
    <row r="198932" spans="1:3" x14ac:dyDescent="0.2">
      <c r="A198932" s="1">
        <v>270485</v>
      </c>
      <c r="B198932" s="1" t="s">
        <v>198535</v>
      </c>
      <c r="C198932" s="1" t="s">
        <v>5</v>
      </c>
    </row>
    <row r="198933" spans="1:3" x14ac:dyDescent="0.2">
      <c r="A198933" s="1">
        <v>270486</v>
      </c>
      <c r="B198933" s="1" t="s">
        <v>198536</v>
      </c>
      <c r="C198933" s="1" t="s">
        <v>5</v>
      </c>
    </row>
    <row r="198934" spans="1:3" x14ac:dyDescent="0.2">
      <c r="A198934" s="1">
        <v>270487</v>
      </c>
      <c r="B198934" s="1" t="s">
        <v>198537</v>
      </c>
      <c r="C198934" s="1" t="s">
        <v>60</v>
      </c>
    </row>
    <row r="198935" spans="1:3" x14ac:dyDescent="0.2">
      <c r="A198935" s="1">
        <v>270488</v>
      </c>
      <c r="B198935" s="1" t="s">
        <v>198538</v>
      </c>
      <c r="C198935" s="1" t="s">
        <v>60</v>
      </c>
    </row>
    <row r="198936" spans="1:3" x14ac:dyDescent="0.2">
      <c r="A198936" s="1">
        <v>270490</v>
      </c>
      <c r="B198936" s="1" t="s">
        <v>198539</v>
      </c>
      <c r="C198936" s="1" t="s">
        <v>5</v>
      </c>
    </row>
    <row r="198937" spans="1:3" x14ac:dyDescent="0.2">
      <c r="A198937" s="1">
        <v>270491</v>
      </c>
      <c r="B198937" s="1" t="s">
        <v>198540</v>
      </c>
      <c r="C198937" s="1" t="s">
        <v>60</v>
      </c>
    </row>
    <row r="198938" spans="1:3" x14ac:dyDescent="0.2">
      <c r="A198938" s="1">
        <v>270492</v>
      </c>
      <c r="B198938" s="1" t="s">
        <v>198541</v>
      </c>
      <c r="C198938" s="1" t="s">
        <v>60</v>
      </c>
    </row>
    <row r="198939" spans="1:3" x14ac:dyDescent="0.2">
      <c r="A198939" s="1">
        <v>270493</v>
      </c>
      <c r="B198939" s="1" t="s">
        <v>198542</v>
      </c>
      <c r="C198939" s="1" t="s">
        <v>60</v>
      </c>
    </row>
    <row r="198940" spans="1:3" x14ac:dyDescent="0.2">
      <c r="A198940" s="1">
        <v>270494</v>
      </c>
      <c r="B198940" s="1" t="s">
        <v>198543</v>
      </c>
      <c r="C198940" s="1" t="s">
        <v>5</v>
      </c>
    </row>
    <row r="198941" spans="1:3" x14ac:dyDescent="0.2">
      <c r="A198941" s="1">
        <v>270495</v>
      </c>
      <c r="B198941" s="1" t="s">
        <v>198544</v>
      </c>
      <c r="C198941" s="1" t="s">
        <v>60</v>
      </c>
    </row>
    <row r="198942" spans="1:3" x14ac:dyDescent="0.2">
      <c r="A198942" s="1">
        <v>270496</v>
      </c>
      <c r="B198942" s="1" t="s">
        <v>198545</v>
      </c>
      <c r="C198942" s="1" t="s">
        <v>60</v>
      </c>
    </row>
    <row r="198943" spans="1:3" x14ac:dyDescent="0.2">
      <c r="A198943" s="1">
        <v>270497</v>
      </c>
      <c r="B198943" s="1" t="s">
        <v>198546</v>
      </c>
      <c r="C198943" s="1" t="s">
        <v>5</v>
      </c>
    </row>
    <row r="198944" spans="1:3" x14ac:dyDescent="0.2">
      <c r="A198944" s="1">
        <v>270498</v>
      </c>
      <c r="B198944" s="1" t="s">
        <v>198547</v>
      </c>
      <c r="C198944" s="1" t="s">
        <v>60</v>
      </c>
    </row>
    <row r="198945" spans="1:3" x14ac:dyDescent="0.2">
      <c r="A198945" s="1">
        <v>270499</v>
      </c>
      <c r="B198945" s="1" t="s">
        <v>198548</v>
      </c>
      <c r="C198945" s="1" t="s">
        <v>60</v>
      </c>
    </row>
    <row r="198946" spans="1:3" x14ac:dyDescent="0.2">
      <c r="A198946" s="1">
        <v>270500</v>
      </c>
      <c r="B198946" s="1" t="s">
        <v>198549</v>
      </c>
      <c r="C198946" s="1" t="s">
        <v>60</v>
      </c>
    </row>
    <row r="198947" spans="1:3" x14ac:dyDescent="0.2">
      <c r="A198947" s="1">
        <v>270501</v>
      </c>
      <c r="B198947" s="1" t="s">
        <v>198550</v>
      </c>
      <c r="C198947" s="1" t="s">
        <v>60</v>
      </c>
    </row>
    <row r="198948" spans="1:3" x14ac:dyDescent="0.2">
      <c r="A198948" s="1">
        <v>270502</v>
      </c>
      <c r="B198948" s="1" t="s">
        <v>198551</v>
      </c>
      <c r="C198948" s="1" t="s">
        <v>60</v>
      </c>
    </row>
    <row r="198949" spans="1:3" x14ac:dyDescent="0.2">
      <c r="A198949" s="1">
        <v>270503</v>
      </c>
      <c r="B198949" s="1" t="s">
        <v>198552</v>
      </c>
      <c r="C198949" s="1" t="s">
        <v>60</v>
      </c>
    </row>
    <row r="198950" spans="1:3" x14ac:dyDescent="0.2">
      <c r="A198950" s="1">
        <v>270509</v>
      </c>
      <c r="B198950" s="1" t="s">
        <v>198553</v>
      </c>
      <c r="C198950" s="1" t="s">
        <v>60</v>
      </c>
    </row>
    <row r="198951" spans="1:3" x14ac:dyDescent="0.2">
      <c r="A198951" s="1">
        <v>270514</v>
      </c>
      <c r="B198951" s="1" t="s">
        <v>198554</v>
      </c>
      <c r="C198951" s="1" t="s">
        <v>5</v>
      </c>
    </row>
    <row r="198952" spans="1:3" x14ac:dyDescent="0.2">
      <c r="A198952" s="1">
        <v>270515</v>
      </c>
      <c r="B198952" s="1" t="s">
        <v>198555</v>
      </c>
      <c r="C198952" s="1" t="s">
        <v>5</v>
      </c>
    </row>
    <row r="198953" spans="1:3" x14ac:dyDescent="0.2">
      <c r="A198953" s="1">
        <v>270516</v>
      </c>
      <c r="B198953" s="1" t="s">
        <v>198556</v>
      </c>
      <c r="C198953" s="1" t="s">
        <v>5</v>
      </c>
    </row>
    <row r="198954" spans="1:3" x14ac:dyDescent="0.2">
      <c r="A198954" s="1">
        <v>270517</v>
      </c>
      <c r="B198954" s="1" t="s">
        <v>198557</v>
      </c>
      <c r="C198954" s="1" t="s">
        <v>5</v>
      </c>
    </row>
    <row r="198955" spans="1:3" x14ac:dyDescent="0.2">
      <c r="A198955" s="1">
        <v>270518</v>
      </c>
      <c r="B198955" s="1" t="s">
        <v>198558</v>
      </c>
      <c r="C198955" s="1" t="s">
        <v>60</v>
      </c>
    </row>
    <row r="198956" spans="1:3" x14ac:dyDescent="0.2">
      <c r="A198956" s="1">
        <v>270519</v>
      </c>
      <c r="B198956" s="1" t="s">
        <v>198559</v>
      </c>
      <c r="C198956" s="1" t="s">
        <v>5</v>
      </c>
    </row>
    <row r="198957" spans="1:3" x14ac:dyDescent="0.2">
      <c r="A198957" s="1">
        <v>270520</v>
      </c>
      <c r="B198957" s="1" t="s">
        <v>198560</v>
      </c>
      <c r="C198957" s="1" t="s">
        <v>60</v>
      </c>
    </row>
    <row r="198958" spans="1:3" x14ac:dyDescent="0.2">
      <c r="A198958" s="1">
        <v>270521</v>
      </c>
      <c r="B198958" s="1" t="s">
        <v>198561</v>
      </c>
      <c r="C198958" s="1" t="s">
        <v>60</v>
      </c>
    </row>
    <row r="198959" spans="1:3" x14ac:dyDescent="0.2">
      <c r="A198959" s="1">
        <v>270522</v>
      </c>
      <c r="B198959" s="1" t="s">
        <v>198562</v>
      </c>
      <c r="C198959" s="1" t="s">
        <v>60</v>
      </c>
    </row>
    <row r="198960" spans="1:3" x14ac:dyDescent="0.2">
      <c r="A198960" s="1">
        <v>270523</v>
      </c>
      <c r="B198960" s="1" t="s">
        <v>198563</v>
      </c>
      <c r="C198960" s="1" t="s">
        <v>60</v>
      </c>
    </row>
    <row r="198961" spans="1:3" x14ac:dyDescent="0.2">
      <c r="A198961" s="1">
        <v>270524</v>
      </c>
      <c r="B198961" s="1" t="s">
        <v>198564</v>
      </c>
      <c r="C198961" s="1" t="s">
        <v>5</v>
      </c>
    </row>
    <row r="198962" spans="1:3" x14ac:dyDescent="0.2">
      <c r="A198962" s="1">
        <v>270525</v>
      </c>
      <c r="B198962" s="1" t="s">
        <v>198565</v>
      </c>
      <c r="C198962" s="1" t="s">
        <v>5</v>
      </c>
    </row>
    <row r="198963" spans="1:3" x14ac:dyDescent="0.2">
      <c r="A198963" s="1">
        <v>270526</v>
      </c>
      <c r="B198963" s="1" t="s">
        <v>198566</v>
      </c>
      <c r="C198963" s="1" t="s">
        <v>60</v>
      </c>
    </row>
    <row r="198964" spans="1:3" x14ac:dyDescent="0.2">
      <c r="A198964" s="1">
        <v>270527</v>
      </c>
      <c r="B198964" s="1" t="s">
        <v>198567</v>
      </c>
      <c r="C198964" s="1" t="s">
        <v>60</v>
      </c>
    </row>
    <row r="198965" spans="1:3" x14ac:dyDescent="0.2">
      <c r="A198965" s="1">
        <v>270528</v>
      </c>
      <c r="B198965" s="1" t="s">
        <v>198568</v>
      </c>
      <c r="C198965" s="1" t="s">
        <v>60</v>
      </c>
    </row>
    <row r="198966" spans="1:3" x14ac:dyDescent="0.2">
      <c r="A198966" s="1">
        <v>270529</v>
      </c>
      <c r="B198966" s="1" t="s">
        <v>198569</v>
      </c>
      <c r="C198966" s="1" t="s">
        <v>60</v>
      </c>
    </row>
    <row r="198967" spans="1:3" x14ac:dyDescent="0.2">
      <c r="A198967" s="1">
        <v>270530</v>
      </c>
      <c r="B198967" s="1" t="s">
        <v>198570</v>
      </c>
      <c r="C198967" s="1" t="s">
        <v>5</v>
      </c>
    </row>
    <row r="198968" spans="1:3" x14ac:dyDescent="0.2">
      <c r="A198968" s="1">
        <v>270531</v>
      </c>
      <c r="B198968" s="1" t="s">
        <v>198571</v>
      </c>
      <c r="C198968" s="1" t="s">
        <v>60</v>
      </c>
    </row>
    <row r="198969" spans="1:3" x14ac:dyDescent="0.2">
      <c r="A198969" s="1">
        <v>270532</v>
      </c>
      <c r="B198969" s="1" t="s">
        <v>198572</v>
      </c>
      <c r="C198969" s="1" t="s">
        <v>60</v>
      </c>
    </row>
    <row r="198970" spans="1:3" x14ac:dyDescent="0.2">
      <c r="A198970" s="1">
        <v>270533</v>
      </c>
      <c r="B198970" s="1" t="s">
        <v>198573</v>
      </c>
      <c r="C198970" s="1" t="s">
        <v>60</v>
      </c>
    </row>
    <row r="198971" spans="1:3" x14ac:dyDescent="0.2">
      <c r="A198971" s="1">
        <v>270536</v>
      </c>
      <c r="B198971" s="1" t="s">
        <v>198574</v>
      </c>
      <c r="C198971" s="1" t="s">
        <v>5</v>
      </c>
    </row>
    <row r="198972" spans="1:3" x14ac:dyDescent="0.2">
      <c r="A198972" s="1">
        <v>270538</v>
      </c>
      <c r="B198972" s="1" t="s">
        <v>198575</v>
      </c>
      <c r="C198972" s="1" t="s">
        <v>60</v>
      </c>
    </row>
    <row r="198973" spans="1:3" x14ac:dyDescent="0.2">
      <c r="A198973" s="1">
        <v>270540</v>
      </c>
      <c r="B198973" s="1" t="s">
        <v>198576</v>
      </c>
      <c r="C198973" s="1" t="s">
        <v>60</v>
      </c>
    </row>
    <row r="198974" spans="1:3" x14ac:dyDescent="0.2">
      <c r="A198974" s="1">
        <v>270541</v>
      </c>
      <c r="B198974" s="1" t="s">
        <v>198577</v>
      </c>
      <c r="C198974" s="1" t="s">
        <v>60</v>
      </c>
    </row>
    <row r="198975" spans="1:3" x14ac:dyDescent="0.2">
      <c r="A198975" s="1">
        <v>270542</v>
      </c>
      <c r="B198975" s="1" t="s">
        <v>198578</v>
      </c>
      <c r="C198975" s="1" t="s">
        <v>60</v>
      </c>
    </row>
    <row r="198976" spans="1:3" x14ac:dyDescent="0.2">
      <c r="A198976" s="1">
        <v>270543</v>
      </c>
      <c r="B198976" s="1" t="s">
        <v>198579</v>
      </c>
      <c r="C198976" s="1" t="s">
        <v>60</v>
      </c>
    </row>
    <row r="198977" spans="1:3" x14ac:dyDescent="0.2">
      <c r="A198977" s="1">
        <v>270544</v>
      </c>
      <c r="B198977" s="1" t="s">
        <v>198580</v>
      </c>
      <c r="C198977" s="1" t="s">
        <v>60</v>
      </c>
    </row>
    <row r="198978" spans="1:3" x14ac:dyDescent="0.2">
      <c r="A198978" s="1">
        <v>270547</v>
      </c>
      <c r="B198978" s="1" t="s">
        <v>198581</v>
      </c>
      <c r="C198978" s="1" t="s">
        <v>60</v>
      </c>
    </row>
    <row r="198979" spans="1:3" x14ac:dyDescent="0.2">
      <c r="A198979" s="1">
        <v>270548</v>
      </c>
      <c r="B198979" s="1" t="s">
        <v>198582</v>
      </c>
      <c r="C198979" s="1" t="s">
        <v>60</v>
      </c>
    </row>
    <row r="198980" spans="1:3" x14ac:dyDescent="0.2">
      <c r="A198980" s="1">
        <v>270549</v>
      </c>
      <c r="B198980" s="1" t="s">
        <v>198583</v>
      </c>
      <c r="C198980" s="1" t="s">
        <v>60</v>
      </c>
    </row>
    <row r="198981" spans="1:3" x14ac:dyDescent="0.2">
      <c r="A198981" s="1">
        <v>270550</v>
      </c>
      <c r="B198981" s="1" t="s">
        <v>198584</v>
      </c>
      <c r="C198981" s="1" t="s">
        <v>60</v>
      </c>
    </row>
    <row r="198982" spans="1:3" x14ac:dyDescent="0.2">
      <c r="A198982" s="1">
        <v>270552</v>
      </c>
      <c r="B198982" s="1" t="s">
        <v>198585</v>
      </c>
      <c r="C198982" s="1" t="s">
        <v>60</v>
      </c>
    </row>
    <row r="198983" spans="1:3" x14ac:dyDescent="0.2">
      <c r="A198983" s="1">
        <v>270553</v>
      </c>
      <c r="B198983" s="1" t="s">
        <v>198586</v>
      </c>
      <c r="C198983" s="1" t="s">
        <v>5</v>
      </c>
    </row>
    <row r="198984" spans="1:3" x14ac:dyDescent="0.2">
      <c r="A198984" s="1">
        <v>270554</v>
      </c>
      <c r="B198984" s="1" t="s">
        <v>198587</v>
      </c>
      <c r="C198984" s="1" t="s">
        <v>60</v>
      </c>
    </row>
    <row r="198985" spans="1:3" x14ac:dyDescent="0.2">
      <c r="A198985" s="1">
        <v>270555</v>
      </c>
      <c r="B198985" s="1" t="s">
        <v>198588</v>
      </c>
      <c r="C198985" s="1" t="s">
        <v>60</v>
      </c>
    </row>
    <row r="198986" spans="1:3" x14ac:dyDescent="0.2">
      <c r="A198986" s="1">
        <v>270556</v>
      </c>
      <c r="B198986" s="1" t="s">
        <v>198589</v>
      </c>
      <c r="C198986" s="1" t="s">
        <v>60</v>
      </c>
    </row>
    <row r="198987" spans="1:3" x14ac:dyDescent="0.2">
      <c r="A198987" s="1">
        <v>270557</v>
      </c>
      <c r="B198987" s="1" t="s">
        <v>198590</v>
      </c>
      <c r="C198987" s="1" t="s">
        <v>5</v>
      </c>
    </row>
    <row r="198988" spans="1:3" x14ac:dyDescent="0.2">
      <c r="A198988" s="1">
        <v>270558</v>
      </c>
      <c r="B198988" s="1" t="s">
        <v>198591</v>
      </c>
      <c r="C198988" s="1" t="s">
        <v>60</v>
      </c>
    </row>
    <row r="198989" spans="1:3" x14ac:dyDescent="0.2">
      <c r="A198989" s="1">
        <v>270559</v>
      </c>
      <c r="B198989" s="1" t="s">
        <v>198592</v>
      </c>
      <c r="C198989" s="1" t="s">
        <v>60</v>
      </c>
    </row>
    <row r="198990" spans="1:3" x14ac:dyDescent="0.2">
      <c r="A198990" s="1">
        <v>270560</v>
      </c>
      <c r="B198990" s="1" t="s">
        <v>198593</v>
      </c>
      <c r="C198990" s="1" t="s">
        <v>60</v>
      </c>
    </row>
    <row r="198991" spans="1:3" x14ac:dyDescent="0.2">
      <c r="A198991" s="1">
        <v>270561</v>
      </c>
      <c r="B198991" s="1" t="s">
        <v>198594</v>
      </c>
      <c r="C198991" s="1" t="s">
        <v>5</v>
      </c>
    </row>
    <row r="198992" spans="1:3" x14ac:dyDescent="0.2">
      <c r="A198992" s="1">
        <v>270562</v>
      </c>
      <c r="B198992" s="1" t="s">
        <v>198595</v>
      </c>
      <c r="C198992" s="1" t="s">
        <v>5</v>
      </c>
    </row>
    <row r="198993" spans="1:3" x14ac:dyDescent="0.2">
      <c r="A198993" s="1">
        <v>270563</v>
      </c>
      <c r="B198993" s="1" t="s">
        <v>198596</v>
      </c>
      <c r="C198993" s="1" t="s">
        <v>5</v>
      </c>
    </row>
    <row r="198994" spans="1:3" x14ac:dyDescent="0.2">
      <c r="A198994" s="1">
        <v>270564</v>
      </c>
      <c r="B198994" s="1" t="s">
        <v>198597</v>
      </c>
      <c r="C198994" s="1" t="s">
        <v>5</v>
      </c>
    </row>
    <row r="198995" spans="1:3" x14ac:dyDescent="0.2">
      <c r="A198995" s="1">
        <v>270565</v>
      </c>
      <c r="B198995" s="1" t="s">
        <v>198598</v>
      </c>
      <c r="C198995" s="1" t="s">
        <v>60</v>
      </c>
    </row>
    <row r="198996" spans="1:3" x14ac:dyDescent="0.2">
      <c r="A198996" s="1">
        <v>270566</v>
      </c>
      <c r="B198996" s="1" t="s">
        <v>198599</v>
      </c>
      <c r="C198996" s="1" t="s">
        <v>5</v>
      </c>
    </row>
    <row r="198997" spans="1:3" x14ac:dyDescent="0.2">
      <c r="A198997" s="1">
        <v>270567</v>
      </c>
      <c r="B198997" s="1" t="s">
        <v>198600</v>
      </c>
      <c r="C198997" s="1" t="s">
        <v>60</v>
      </c>
    </row>
    <row r="198998" spans="1:3" x14ac:dyDescent="0.2">
      <c r="A198998" s="1">
        <v>270568</v>
      </c>
      <c r="B198998" s="1" t="s">
        <v>198601</v>
      </c>
      <c r="C198998" s="1" t="s">
        <v>5</v>
      </c>
    </row>
    <row r="198999" spans="1:3" x14ac:dyDescent="0.2">
      <c r="A198999" s="1">
        <v>270569</v>
      </c>
      <c r="B198999" s="1" t="s">
        <v>198602</v>
      </c>
      <c r="C198999" s="1" t="s">
        <v>60</v>
      </c>
    </row>
    <row r="199000" spans="1:3" x14ac:dyDescent="0.2">
      <c r="A199000" s="1">
        <v>270570</v>
      </c>
      <c r="B199000" s="1" t="s">
        <v>198603</v>
      </c>
      <c r="C199000" s="1" t="s">
        <v>60</v>
      </c>
    </row>
    <row r="199001" spans="1:3" x14ac:dyDescent="0.2">
      <c r="A199001" s="1">
        <v>270572</v>
      </c>
      <c r="B199001" s="1" t="s">
        <v>198604</v>
      </c>
      <c r="C199001" s="1" t="s">
        <v>5</v>
      </c>
    </row>
    <row r="199002" spans="1:3" x14ac:dyDescent="0.2">
      <c r="A199002" s="1">
        <v>270573</v>
      </c>
      <c r="B199002" s="1" t="s">
        <v>198605</v>
      </c>
      <c r="C199002" s="1" t="s">
        <v>60</v>
      </c>
    </row>
    <row r="199003" spans="1:3" x14ac:dyDescent="0.2">
      <c r="A199003" s="1">
        <v>270574</v>
      </c>
      <c r="B199003" s="1" t="s">
        <v>198606</v>
      </c>
      <c r="C199003" s="1" t="s">
        <v>5</v>
      </c>
    </row>
    <row r="199004" spans="1:3" x14ac:dyDescent="0.2">
      <c r="A199004" s="1">
        <v>270575</v>
      </c>
      <c r="B199004" s="1" t="s">
        <v>198607</v>
      </c>
      <c r="C199004" s="1" t="s">
        <v>5</v>
      </c>
    </row>
    <row r="199005" spans="1:3" x14ac:dyDescent="0.2">
      <c r="A199005" s="1">
        <v>270576</v>
      </c>
      <c r="B199005" s="1" t="s">
        <v>198608</v>
      </c>
      <c r="C199005" s="1" t="s">
        <v>60</v>
      </c>
    </row>
    <row r="199006" spans="1:3" x14ac:dyDescent="0.2">
      <c r="A199006" s="1">
        <v>270577</v>
      </c>
      <c r="B199006" s="1" t="s">
        <v>198609</v>
      </c>
      <c r="C199006" s="1" t="s">
        <v>5</v>
      </c>
    </row>
    <row r="199007" spans="1:3" x14ac:dyDescent="0.2">
      <c r="A199007" s="1">
        <v>270578</v>
      </c>
      <c r="B199007" s="1" t="s">
        <v>198610</v>
      </c>
      <c r="C199007" s="1" t="s">
        <v>60</v>
      </c>
    </row>
    <row r="199008" spans="1:3" x14ac:dyDescent="0.2">
      <c r="A199008" s="1">
        <v>270579</v>
      </c>
      <c r="B199008" s="1" t="s">
        <v>198611</v>
      </c>
      <c r="C199008" s="1" t="s">
        <v>60</v>
      </c>
    </row>
    <row r="199009" spans="1:3" x14ac:dyDescent="0.2">
      <c r="A199009" s="1">
        <v>270580</v>
      </c>
      <c r="B199009" s="1" t="s">
        <v>198612</v>
      </c>
      <c r="C199009" s="1" t="s">
        <v>60</v>
      </c>
    </row>
    <row r="199010" spans="1:3" x14ac:dyDescent="0.2">
      <c r="A199010" s="1">
        <v>270581</v>
      </c>
      <c r="B199010" s="1" t="s">
        <v>198613</v>
      </c>
      <c r="C199010" s="1" t="s">
        <v>5</v>
      </c>
    </row>
    <row r="199011" spans="1:3" x14ac:dyDescent="0.2">
      <c r="A199011" s="1">
        <v>270582</v>
      </c>
      <c r="B199011" s="1" t="s">
        <v>198614</v>
      </c>
      <c r="C199011" s="1" t="s">
        <v>60</v>
      </c>
    </row>
    <row r="199012" spans="1:3" x14ac:dyDescent="0.2">
      <c r="A199012" s="1">
        <v>270583</v>
      </c>
      <c r="B199012" s="1" t="s">
        <v>198615</v>
      </c>
      <c r="C199012" s="1" t="s">
        <v>60</v>
      </c>
    </row>
    <row r="199013" spans="1:3" x14ac:dyDescent="0.2">
      <c r="A199013" s="1">
        <v>270584</v>
      </c>
      <c r="B199013" s="1" t="s">
        <v>198616</v>
      </c>
      <c r="C199013" s="1" t="s">
        <v>60</v>
      </c>
    </row>
    <row r="199014" spans="1:3" x14ac:dyDescent="0.2">
      <c r="A199014" s="1">
        <v>270585</v>
      </c>
      <c r="B199014" s="1" t="s">
        <v>198617</v>
      </c>
      <c r="C199014" s="1" t="s">
        <v>60</v>
      </c>
    </row>
    <row r="199015" spans="1:3" x14ac:dyDescent="0.2">
      <c r="A199015" s="1">
        <v>270587</v>
      </c>
      <c r="B199015" s="1" t="s">
        <v>198618</v>
      </c>
      <c r="C199015" s="1" t="s">
        <v>60</v>
      </c>
    </row>
    <row r="199016" spans="1:3" x14ac:dyDescent="0.2">
      <c r="A199016" s="1">
        <v>270588</v>
      </c>
      <c r="B199016" s="1" t="s">
        <v>198619</v>
      </c>
      <c r="C199016" s="1" t="s">
        <v>60</v>
      </c>
    </row>
    <row r="199017" spans="1:3" x14ac:dyDescent="0.2">
      <c r="A199017" s="1">
        <v>270589</v>
      </c>
      <c r="B199017" s="1" t="s">
        <v>198620</v>
      </c>
      <c r="C199017" s="1" t="s">
        <v>60</v>
      </c>
    </row>
    <row r="199018" spans="1:3" x14ac:dyDescent="0.2">
      <c r="A199018" s="1">
        <v>270590</v>
      </c>
      <c r="B199018" s="1" t="s">
        <v>198621</v>
      </c>
      <c r="C199018" s="1" t="s">
        <v>60</v>
      </c>
    </row>
    <row r="199019" spans="1:3" x14ac:dyDescent="0.2">
      <c r="A199019" s="1">
        <v>270592</v>
      </c>
      <c r="B199019" s="1" t="s">
        <v>198622</v>
      </c>
      <c r="C199019" s="1" t="s">
        <v>60</v>
      </c>
    </row>
    <row r="199020" spans="1:3" x14ac:dyDescent="0.2">
      <c r="A199020" s="1">
        <v>270593</v>
      </c>
      <c r="B199020" s="1" t="s">
        <v>198623</v>
      </c>
      <c r="C199020" s="1" t="s">
        <v>60</v>
      </c>
    </row>
    <row r="199021" spans="1:3" x14ac:dyDescent="0.2">
      <c r="A199021" s="1">
        <v>270594</v>
      </c>
      <c r="B199021" s="1" t="s">
        <v>198624</v>
      </c>
      <c r="C199021" s="1" t="s">
        <v>60</v>
      </c>
    </row>
    <row r="199022" spans="1:3" x14ac:dyDescent="0.2">
      <c r="A199022" s="1">
        <v>270595</v>
      </c>
      <c r="B199022" s="1" t="s">
        <v>198625</v>
      </c>
      <c r="C199022" s="1" t="s">
        <v>60</v>
      </c>
    </row>
    <row r="199023" spans="1:3" x14ac:dyDescent="0.2">
      <c r="A199023" s="1">
        <v>270596</v>
      </c>
      <c r="B199023" s="1" t="s">
        <v>198626</v>
      </c>
      <c r="C199023" s="1" t="s">
        <v>60</v>
      </c>
    </row>
    <row r="199024" spans="1:3" x14ac:dyDescent="0.2">
      <c r="A199024" s="1">
        <v>270597</v>
      </c>
      <c r="B199024" s="1" t="s">
        <v>198627</v>
      </c>
      <c r="C199024" s="1" t="s">
        <v>60</v>
      </c>
    </row>
    <row r="199025" spans="1:3" x14ac:dyDescent="0.2">
      <c r="A199025" s="1">
        <v>270598</v>
      </c>
      <c r="B199025" s="1" t="s">
        <v>198628</v>
      </c>
      <c r="C199025" s="1" t="s">
        <v>60</v>
      </c>
    </row>
    <row r="199026" spans="1:3" x14ac:dyDescent="0.2">
      <c r="A199026" s="1">
        <v>270599</v>
      </c>
      <c r="B199026" s="1" t="s">
        <v>198629</v>
      </c>
      <c r="C199026" s="1" t="s">
        <v>60</v>
      </c>
    </row>
    <row r="199027" spans="1:3" x14ac:dyDescent="0.2">
      <c r="A199027" s="1">
        <v>270600</v>
      </c>
      <c r="B199027" s="1" t="s">
        <v>198630</v>
      </c>
      <c r="C199027" s="1" t="s">
        <v>5</v>
      </c>
    </row>
    <row r="199028" spans="1:3" x14ac:dyDescent="0.2">
      <c r="A199028" s="1">
        <v>270601</v>
      </c>
      <c r="B199028" s="1" t="s">
        <v>198631</v>
      </c>
      <c r="C199028" s="1" t="s">
        <v>5</v>
      </c>
    </row>
    <row r="199029" spans="1:3" x14ac:dyDescent="0.2">
      <c r="A199029" s="1">
        <v>270605</v>
      </c>
      <c r="B199029" s="1" t="s">
        <v>198632</v>
      </c>
      <c r="C199029" s="1" t="s">
        <v>5</v>
      </c>
    </row>
    <row r="199030" spans="1:3" x14ac:dyDescent="0.2">
      <c r="A199030" s="1">
        <v>270606</v>
      </c>
      <c r="B199030" s="1" t="s">
        <v>198633</v>
      </c>
      <c r="C199030" s="1" t="s">
        <v>60</v>
      </c>
    </row>
    <row r="199031" spans="1:3" x14ac:dyDescent="0.2">
      <c r="A199031" s="1">
        <v>270607</v>
      </c>
      <c r="B199031" s="1" t="s">
        <v>198634</v>
      </c>
      <c r="C199031" s="1" t="s">
        <v>60</v>
      </c>
    </row>
    <row r="199032" spans="1:3" x14ac:dyDescent="0.2">
      <c r="A199032" s="1">
        <v>270608</v>
      </c>
      <c r="B199032" s="1" t="s">
        <v>198635</v>
      </c>
      <c r="C199032" s="1" t="s">
        <v>60</v>
      </c>
    </row>
    <row r="199033" spans="1:3" x14ac:dyDescent="0.2">
      <c r="A199033" s="1">
        <v>270609</v>
      </c>
      <c r="B199033" s="1" t="s">
        <v>198636</v>
      </c>
      <c r="C199033" s="1" t="s">
        <v>5</v>
      </c>
    </row>
    <row r="199034" spans="1:3" x14ac:dyDescent="0.2">
      <c r="A199034" s="1">
        <v>270610</v>
      </c>
      <c r="B199034" s="1" t="s">
        <v>198637</v>
      </c>
      <c r="C199034" s="1" t="s">
        <v>60</v>
      </c>
    </row>
    <row r="199035" spans="1:3" x14ac:dyDescent="0.2">
      <c r="A199035" s="1">
        <v>270611</v>
      </c>
      <c r="B199035" s="1" t="s">
        <v>198638</v>
      </c>
      <c r="C199035" s="1" t="s">
        <v>5</v>
      </c>
    </row>
    <row r="199036" spans="1:3" x14ac:dyDescent="0.2">
      <c r="A199036" s="1">
        <v>270612</v>
      </c>
      <c r="B199036" s="1" t="s">
        <v>198639</v>
      </c>
      <c r="C199036" s="1" t="s">
        <v>60</v>
      </c>
    </row>
    <row r="199037" spans="1:3" x14ac:dyDescent="0.2">
      <c r="A199037" s="1">
        <v>270613</v>
      </c>
      <c r="B199037" s="1" t="s">
        <v>198640</v>
      </c>
      <c r="C199037" s="1" t="s">
        <v>60</v>
      </c>
    </row>
    <row r="199038" spans="1:3" x14ac:dyDescent="0.2">
      <c r="A199038" s="1">
        <v>270614</v>
      </c>
      <c r="B199038" s="1" t="s">
        <v>198641</v>
      </c>
      <c r="C199038" s="1" t="s">
        <v>60</v>
      </c>
    </row>
    <row r="199039" spans="1:3" x14ac:dyDescent="0.2">
      <c r="A199039" s="1">
        <v>270615</v>
      </c>
      <c r="B199039" s="1" t="s">
        <v>198642</v>
      </c>
      <c r="C199039" s="1" t="s">
        <v>60</v>
      </c>
    </row>
    <row r="199040" spans="1:3" x14ac:dyDescent="0.2">
      <c r="A199040" s="1">
        <v>270616</v>
      </c>
      <c r="B199040" s="1" t="s">
        <v>198643</v>
      </c>
      <c r="C199040" s="1" t="s">
        <v>60</v>
      </c>
    </row>
    <row r="199041" spans="1:3" x14ac:dyDescent="0.2">
      <c r="A199041" s="1">
        <v>270617</v>
      </c>
      <c r="B199041" s="1" t="s">
        <v>198644</v>
      </c>
      <c r="C199041" s="1" t="s">
        <v>60</v>
      </c>
    </row>
    <row r="199042" spans="1:3" x14ac:dyDescent="0.2">
      <c r="A199042" s="1">
        <v>270618</v>
      </c>
      <c r="B199042" s="1" t="s">
        <v>198645</v>
      </c>
      <c r="C199042" s="1" t="s">
        <v>60</v>
      </c>
    </row>
    <row r="199043" spans="1:3" x14ac:dyDescent="0.2">
      <c r="A199043" s="1">
        <v>270619</v>
      </c>
      <c r="B199043" s="1" t="s">
        <v>198646</v>
      </c>
      <c r="C199043" s="1" t="s">
        <v>60</v>
      </c>
    </row>
    <row r="199044" spans="1:3" x14ac:dyDescent="0.2">
      <c r="A199044" s="1">
        <v>270620</v>
      </c>
      <c r="B199044" s="1" t="s">
        <v>198647</v>
      </c>
      <c r="C199044" s="1" t="s">
        <v>60</v>
      </c>
    </row>
    <row r="199045" spans="1:3" x14ac:dyDescent="0.2">
      <c r="A199045" s="1">
        <v>270621</v>
      </c>
      <c r="B199045" s="1" t="s">
        <v>198648</v>
      </c>
      <c r="C199045" s="1" t="s">
        <v>60</v>
      </c>
    </row>
    <row r="199046" spans="1:3" x14ac:dyDescent="0.2">
      <c r="A199046" s="1">
        <v>270622</v>
      </c>
      <c r="B199046" s="1" t="s">
        <v>198649</v>
      </c>
      <c r="C199046" s="1" t="s">
        <v>5</v>
      </c>
    </row>
    <row r="199047" spans="1:3" x14ac:dyDescent="0.2">
      <c r="A199047" s="1">
        <v>270623</v>
      </c>
      <c r="B199047" s="1" t="s">
        <v>198650</v>
      </c>
      <c r="C199047" s="1" t="s">
        <v>5</v>
      </c>
    </row>
    <row r="199048" spans="1:3" x14ac:dyDescent="0.2">
      <c r="A199048" s="1">
        <v>270624</v>
      </c>
      <c r="B199048" s="1" t="s">
        <v>198651</v>
      </c>
      <c r="C199048" s="1" t="s">
        <v>5</v>
      </c>
    </row>
    <row r="199049" spans="1:3" x14ac:dyDescent="0.2">
      <c r="A199049" s="1">
        <v>270625</v>
      </c>
      <c r="B199049" s="1" t="s">
        <v>198652</v>
      </c>
      <c r="C199049" s="1" t="s">
        <v>5</v>
      </c>
    </row>
    <row r="199050" spans="1:3" x14ac:dyDescent="0.2">
      <c r="A199050" s="1">
        <v>270626</v>
      </c>
      <c r="B199050" s="1" t="s">
        <v>198653</v>
      </c>
      <c r="C199050" s="1" t="s">
        <v>5</v>
      </c>
    </row>
    <row r="199051" spans="1:3" x14ac:dyDescent="0.2">
      <c r="A199051" s="1">
        <v>270627</v>
      </c>
      <c r="B199051" s="1" t="s">
        <v>198654</v>
      </c>
      <c r="C199051" s="1" t="s">
        <v>5</v>
      </c>
    </row>
    <row r="199052" spans="1:3" x14ac:dyDescent="0.2">
      <c r="A199052" s="1">
        <v>270628</v>
      </c>
      <c r="B199052" s="1" t="s">
        <v>198655</v>
      </c>
      <c r="C199052" s="1" t="s">
        <v>5</v>
      </c>
    </row>
    <row r="199053" spans="1:3" x14ac:dyDescent="0.2">
      <c r="A199053" s="1">
        <v>270629</v>
      </c>
      <c r="B199053" s="1" t="s">
        <v>198656</v>
      </c>
      <c r="C199053" s="1" t="s">
        <v>5</v>
      </c>
    </row>
    <row r="199054" spans="1:3" x14ac:dyDescent="0.2">
      <c r="A199054" s="1">
        <v>270630</v>
      </c>
      <c r="B199054" s="1" t="s">
        <v>198657</v>
      </c>
      <c r="C199054" s="1" t="s">
        <v>5</v>
      </c>
    </row>
    <row r="199055" spans="1:3" x14ac:dyDescent="0.2">
      <c r="A199055" s="1">
        <v>270631</v>
      </c>
      <c r="B199055" s="1" t="s">
        <v>198658</v>
      </c>
      <c r="C199055" s="1" t="s">
        <v>5</v>
      </c>
    </row>
    <row r="199056" spans="1:3" x14ac:dyDescent="0.2">
      <c r="A199056" s="1">
        <v>270948</v>
      </c>
      <c r="B199056" s="1" t="s">
        <v>198659</v>
      </c>
      <c r="C199056" s="1" t="s">
        <v>5</v>
      </c>
    </row>
    <row r="199057" spans="1:3" x14ac:dyDescent="0.2">
      <c r="A199057" s="1">
        <v>270949</v>
      </c>
      <c r="B199057" s="1" t="s">
        <v>198660</v>
      </c>
      <c r="C199057" s="1" t="s">
        <v>5</v>
      </c>
    </row>
    <row r="199058" spans="1:3" x14ac:dyDescent="0.2">
      <c r="A199058" s="1">
        <v>270950</v>
      </c>
      <c r="B199058" s="1" t="s">
        <v>198661</v>
      </c>
      <c r="C199058" s="1" t="s">
        <v>5</v>
      </c>
    </row>
    <row r="199059" spans="1:3" x14ac:dyDescent="0.2">
      <c r="A199059" s="1">
        <v>270951</v>
      </c>
      <c r="B199059" s="1" t="s">
        <v>198662</v>
      </c>
      <c r="C199059" s="1" t="s">
        <v>5</v>
      </c>
    </row>
    <row r="199060" spans="1:3" x14ac:dyDescent="0.2">
      <c r="A199060" s="1">
        <v>270952</v>
      </c>
      <c r="B199060" s="1" t="s">
        <v>198663</v>
      </c>
      <c r="C199060" s="1" t="s">
        <v>5</v>
      </c>
    </row>
    <row r="199061" spans="1:3" x14ac:dyDescent="0.2">
      <c r="A199061" s="1">
        <v>270953</v>
      </c>
      <c r="B199061" s="1" t="s">
        <v>198664</v>
      </c>
      <c r="C199061" s="1" t="s">
        <v>5</v>
      </c>
    </row>
    <row r="199062" spans="1:3" x14ac:dyDescent="0.2">
      <c r="A199062" s="1">
        <v>270954</v>
      </c>
      <c r="B199062" s="1" t="s">
        <v>198665</v>
      </c>
      <c r="C199062" s="1" t="s">
        <v>5</v>
      </c>
    </row>
    <row r="199063" spans="1:3" x14ac:dyDescent="0.2">
      <c r="A199063" s="1">
        <v>270955</v>
      </c>
      <c r="B199063" s="1" t="s">
        <v>198666</v>
      </c>
      <c r="C199063" s="1" t="s">
        <v>5</v>
      </c>
    </row>
    <row r="199064" spans="1:3" x14ac:dyDescent="0.2">
      <c r="A199064" s="1">
        <v>270956</v>
      </c>
      <c r="B199064" s="1" t="s">
        <v>198667</v>
      </c>
      <c r="C199064" s="1" t="s">
        <v>5</v>
      </c>
    </row>
    <row r="199065" spans="1:3" x14ac:dyDescent="0.2">
      <c r="A199065" s="1">
        <v>270958</v>
      </c>
      <c r="B199065" s="1" t="s">
        <v>198668</v>
      </c>
      <c r="C199065" s="1" t="s">
        <v>5</v>
      </c>
    </row>
    <row r="199066" spans="1:3" x14ac:dyDescent="0.2">
      <c r="A199066" s="1">
        <v>270959</v>
      </c>
      <c r="B199066" s="1" t="s">
        <v>198669</v>
      </c>
      <c r="C199066" s="1" t="s">
        <v>60</v>
      </c>
    </row>
    <row r="199067" spans="1:3" x14ac:dyDescent="0.2">
      <c r="A199067" s="1">
        <v>270960</v>
      </c>
      <c r="B199067" s="1" t="s">
        <v>198670</v>
      </c>
      <c r="C199067" s="1" t="s">
        <v>60</v>
      </c>
    </row>
    <row r="199068" spans="1:3" x14ac:dyDescent="0.2">
      <c r="A199068" s="1">
        <v>270961</v>
      </c>
      <c r="B199068" s="1" t="s">
        <v>198671</v>
      </c>
      <c r="C199068" s="1" t="s">
        <v>60</v>
      </c>
    </row>
    <row r="199069" spans="1:3" x14ac:dyDescent="0.2">
      <c r="A199069" s="1">
        <v>270962</v>
      </c>
      <c r="B199069" s="1" t="s">
        <v>198672</v>
      </c>
      <c r="C199069" s="1" t="s">
        <v>5</v>
      </c>
    </row>
    <row r="199070" spans="1:3" x14ac:dyDescent="0.2">
      <c r="A199070" s="1">
        <v>270963</v>
      </c>
      <c r="B199070" s="1" t="s">
        <v>198673</v>
      </c>
      <c r="C199070" s="1" t="s">
        <v>5</v>
      </c>
    </row>
    <row r="199071" spans="1:3" x14ac:dyDescent="0.2">
      <c r="A199071" s="1">
        <v>270964</v>
      </c>
      <c r="B199071" s="1" t="s">
        <v>198674</v>
      </c>
      <c r="C199071" s="1" t="s">
        <v>5</v>
      </c>
    </row>
    <row r="199072" spans="1:3" x14ac:dyDescent="0.2">
      <c r="A199072" s="1">
        <v>270966</v>
      </c>
      <c r="B199072" s="1" t="s">
        <v>198675</v>
      </c>
      <c r="C199072" s="1" t="s">
        <v>5</v>
      </c>
    </row>
    <row r="199073" spans="1:3" x14ac:dyDescent="0.2">
      <c r="A199073" s="1">
        <v>270967</v>
      </c>
      <c r="B199073" s="1" t="s">
        <v>198676</v>
      </c>
      <c r="C199073" s="1" t="s">
        <v>5</v>
      </c>
    </row>
    <row r="199074" spans="1:3" x14ac:dyDescent="0.2">
      <c r="A199074" s="1">
        <v>270969</v>
      </c>
      <c r="B199074" s="1" t="s">
        <v>198677</v>
      </c>
      <c r="C199074" s="1" t="s">
        <v>5</v>
      </c>
    </row>
    <row r="199075" spans="1:3" x14ac:dyDescent="0.2">
      <c r="A199075" s="1">
        <v>270970</v>
      </c>
      <c r="B199075" s="1" t="s">
        <v>198678</v>
      </c>
      <c r="C199075" s="1" t="s">
        <v>5</v>
      </c>
    </row>
    <row r="199076" spans="1:3" x14ac:dyDescent="0.2">
      <c r="A199076" s="1">
        <v>270971</v>
      </c>
      <c r="B199076" s="1" t="s">
        <v>198679</v>
      </c>
      <c r="C199076" s="1" t="s">
        <v>5</v>
      </c>
    </row>
    <row r="199077" spans="1:3" x14ac:dyDescent="0.2">
      <c r="A199077" s="1">
        <v>270972</v>
      </c>
      <c r="B199077" s="1" t="s">
        <v>198680</v>
      </c>
      <c r="C199077" s="1" t="s">
        <v>60</v>
      </c>
    </row>
    <row r="199078" spans="1:3" x14ac:dyDescent="0.2">
      <c r="A199078" s="1">
        <v>270973</v>
      </c>
      <c r="B199078" s="1" t="s">
        <v>198681</v>
      </c>
      <c r="C199078" s="1" t="s">
        <v>60</v>
      </c>
    </row>
    <row r="199079" spans="1:3" x14ac:dyDescent="0.2">
      <c r="A199079" s="1">
        <v>270974</v>
      </c>
      <c r="B199079" s="1" t="s">
        <v>198682</v>
      </c>
      <c r="C199079" s="1" t="s">
        <v>5</v>
      </c>
    </row>
    <row r="199080" spans="1:3" x14ac:dyDescent="0.2">
      <c r="A199080" s="1">
        <v>270975</v>
      </c>
      <c r="B199080" s="1" t="s">
        <v>198683</v>
      </c>
      <c r="C199080" s="1" t="s">
        <v>5</v>
      </c>
    </row>
    <row r="199081" spans="1:3" x14ac:dyDescent="0.2">
      <c r="A199081" s="1">
        <v>270976</v>
      </c>
      <c r="B199081" s="1" t="s">
        <v>198684</v>
      </c>
      <c r="C199081" s="1" t="s">
        <v>60</v>
      </c>
    </row>
    <row r="199082" spans="1:3" x14ac:dyDescent="0.2">
      <c r="A199082" s="1">
        <v>270977</v>
      </c>
      <c r="B199082" s="1" t="s">
        <v>198685</v>
      </c>
      <c r="C199082" s="1" t="s">
        <v>60</v>
      </c>
    </row>
    <row r="199083" spans="1:3" x14ac:dyDescent="0.2">
      <c r="A199083" s="1">
        <v>270978</v>
      </c>
      <c r="B199083" s="1" t="s">
        <v>198686</v>
      </c>
      <c r="C199083" s="1" t="s">
        <v>60</v>
      </c>
    </row>
    <row r="199084" spans="1:3" x14ac:dyDescent="0.2">
      <c r="A199084" s="1">
        <v>270979</v>
      </c>
      <c r="B199084" s="1" t="s">
        <v>198687</v>
      </c>
      <c r="C199084" s="1" t="s">
        <v>60</v>
      </c>
    </row>
    <row r="199085" spans="1:3" x14ac:dyDescent="0.2">
      <c r="A199085" s="1">
        <v>270980</v>
      </c>
      <c r="B199085" s="1" t="s">
        <v>198688</v>
      </c>
      <c r="C199085" s="1" t="s">
        <v>60</v>
      </c>
    </row>
    <row r="199086" spans="1:3" x14ac:dyDescent="0.2">
      <c r="A199086" s="1">
        <v>270981</v>
      </c>
      <c r="B199086" s="1" t="s">
        <v>198689</v>
      </c>
      <c r="C199086" s="1" t="s">
        <v>60</v>
      </c>
    </row>
    <row r="199087" spans="1:3" x14ac:dyDescent="0.2">
      <c r="A199087" s="1">
        <v>270982</v>
      </c>
      <c r="B199087" s="1" t="s">
        <v>198690</v>
      </c>
      <c r="C199087" s="1" t="s">
        <v>5</v>
      </c>
    </row>
    <row r="199088" spans="1:3" x14ac:dyDescent="0.2">
      <c r="A199088" s="1">
        <v>270983</v>
      </c>
      <c r="B199088" s="1" t="s">
        <v>198691</v>
      </c>
      <c r="C199088" s="1" t="s">
        <v>5</v>
      </c>
    </row>
    <row r="199089" spans="1:3" x14ac:dyDescent="0.2">
      <c r="A199089" s="1">
        <v>270984</v>
      </c>
      <c r="B199089" s="1" t="s">
        <v>198692</v>
      </c>
      <c r="C199089" s="1" t="s">
        <v>5</v>
      </c>
    </row>
    <row r="199090" spans="1:3" x14ac:dyDescent="0.2">
      <c r="A199090" s="1">
        <v>270985</v>
      </c>
      <c r="B199090" s="1" t="s">
        <v>198693</v>
      </c>
      <c r="C199090" s="1" t="s">
        <v>5</v>
      </c>
    </row>
    <row r="199091" spans="1:3" x14ac:dyDescent="0.2">
      <c r="A199091" s="1">
        <v>270986</v>
      </c>
      <c r="B199091" s="1" t="s">
        <v>198694</v>
      </c>
      <c r="C199091" s="1" t="s">
        <v>5</v>
      </c>
    </row>
    <row r="199092" spans="1:3" x14ac:dyDescent="0.2">
      <c r="A199092" s="1">
        <v>270987</v>
      </c>
      <c r="B199092" s="1" t="s">
        <v>198695</v>
      </c>
      <c r="C199092" s="1" t="s">
        <v>5</v>
      </c>
    </row>
    <row r="199093" spans="1:3" x14ac:dyDescent="0.2">
      <c r="A199093" s="1">
        <v>270988</v>
      </c>
      <c r="B199093" s="1" t="s">
        <v>198696</v>
      </c>
      <c r="C199093" s="1" t="s">
        <v>5</v>
      </c>
    </row>
    <row r="199094" spans="1:3" x14ac:dyDescent="0.2">
      <c r="A199094" s="1">
        <v>270989</v>
      </c>
      <c r="B199094" s="1" t="s">
        <v>198697</v>
      </c>
      <c r="C199094" s="1" t="s">
        <v>5</v>
      </c>
    </row>
    <row r="199095" spans="1:3" x14ac:dyDescent="0.2">
      <c r="A199095" s="1">
        <v>270990</v>
      </c>
      <c r="B199095" s="1" t="s">
        <v>198698</v>
      </c>
      <c r="C199095" s="1" t="s">
        <v>5</v>
      </c>
    </row>
    <row r="199096" spans="1:3" x14ac:dyDescent="0.2">
      <c r="A199096" s="1">
        <v>270991</v>
      </c>
      <c r="B199096" s="1" t="s">
        <v>198699</v>
      </c>
      <c r="C199096" s="1" t="s">
        <v>5</v>
      </c>
    </row>
    <row r="199097" spans="1:3" x14ac:dyDescent="0.2">
      <c r="A199097" s="1">
        <v>270992</v>
      </c>
      <c r="B199097" s="1" t="s">
        <v>198700</v>
      </c>
      <c r="C199097" s="1" t="s">
        <v>60</v>
      </c>
    </row>
    <row r="199098" spans="1:3" x14ac:dyDescent="0.2">
      <c r="A199098" s="1">
        <v>270993</v>
      </c>
      <c r="B199098" s="1" t="s">
        <v>198701</v>
      </c>
      <c r="C199098" s="1" t="s">
        <v>5</v>
      </c>
    </row>
    <row r="199099" spans="1:3" x14ac:dyDescent="0.2">
      <c r="A199099" s="1">
        <v>270994</v>
      </c>
      <c r="B199099" s="1" t="s">
        <v>198702</v>
      </c>
      <c r="C199099" s="1" t="s">
        <v>60</v>
      </c>
    </row>
    <row r="199100" spans="1:3" x14ac:dyDescent="0.2">
      <c r="A199100" s="1">
        <v>270995</v>
      </c>
      <c r="B199100" s="1" t="s">
        <v>198703</v>
      </c>
      <c r="C199100" s="1" t="s">
        <v>60</v>
      </c>
    </row>
    <row r="199101" spans="1:3" x14ac:dyDescent="0.2">
      <c r="A199101" s="1">
        <v>270996</v>
      </c>
      <c r="B199101" s="1" t="s">
        <v>198704</v>
      </c>
      <c r="C199101" s="1" t="s">
        <v>60</v>
      </c>
    </row>
    <row r="199102" spans="1:3" x14ac:dyDescent="0.2">
      <c r="A199102" s="1">
        <v>270997</v>
      </c>
      <c r="B199102" s="1" t="s">
        <v>198705</v>
      </c>
      <c r="C199102" s="1" t="s">
        <v>60</v>
      </c>
    </row>
    <row r="199103" spans="1:3" x14ac:dyDescent="0.2">
      <c r="A199103" s="1">
        <v>270998</v>
      </c>
      <c r="B199103" s="1" t="s">
        <v>198706</v>
      </c>
      <c r="C199103" s="1" t="s">
        <v>60</v>
      </c>
    </row>
    <row r="199104" spans="1:3" x14ac:dyDescent="0.2">
      <c r="A199104" s="1">
        <v>270999</v>
      </c>
      <c r="B199104" s="1" t="s">
        <v>198707</v>
      </c>
      <c r="C199104" s="1" t="s">
        <v>60</v>
      </c>
    </row>
    <row r="199105" spans="1:3" x14ac:dyDescent="0.2">
      <c r="A199105" s="1">
        <v>271000</v>
      </c>
      <c r="B199105" s="1" t="s">
        <v>198708</v>
      </c>
      <c r="C199105" s="1" t="s">
        <v>60</v>
      </c>
    </row>
    <row r="199106" spans="1:3" x14ac:dyDescent="0.2">
      <c r="A199106" s="1">
        <v>271001</v>
      </c>
      <c r="B199106" s="1" t="s">
        <v>198709</v>
      </c>
      <c r="C199106" s="1" t="s">
        <v>5</v>
      </c>
    </row>
    <row r="199107" spans="1:3" x14ac:dyDescent="0.2">
      <c r="A199107" s="1">
        <v>271003</v>
      </c>
      <c r="B199107" s="1" t="s">
        <v>198710</v>
      </c>
      <c r="C199107" s="1" t="s">
        <v>5</v>
      </c>
    </row>
    <row r="199108" spans="1:3" x14ac:dyDescent="0.2">
      <c r="A199108" s="1">
        <v>271006</v>
      </c>
      <c r="B199108" s="1" t="s">
        <v>198711</v>
      </c>
      <c r="C199108" s="1" t="s">
        <v>5</v>
      </c>
    </row>
    <row r="199109" spans="1:3" x14ac:dyDescent="0.2">
      <c r="A199109" s="1">
        <v>271007</v>
      </c>
      <c r="B199109" s="1" t="s">
        <v>198712</v>
      </c>
      <c r="C199109" s="1" t="s">
        <v>5</v>
      </c>
    </row>
    <row r="199110" spans="1:3" x14ac:dyDescent="0.2">
      <c r="A199110" s="1">
        <v>271008</v>
      </c>
      <c r="B199110" s="1" t="s">
        <v>198713</v>
      </c>
      <c r="C199110" s="1" t="s">
        <v>5</v>
      </c>
    </row>
    <row r="199111" spans="1:3" x14ac:dyDescent="0.2">
      <c r="A199111" s="1">
        <v>271009</v>
      </c>
      <c r="B199111" s="1" t="s">
        <v>198714</v>
      </c>
      <c r="C199111" s="1" t="s">
        <v>5</v>
      </c>
    </row>
    <row r="199112" spans="1:3" x14ac:dyDescent="0.2">
      <c r="A199112" s="1">
        <v>271010</v>
      </c>
      <c r="B199112" s="1" t="s">
        <v>198715</v>
      </c>
      <c r="C199112" s="1" t="s">
        <v>5</v>
      </c>
    </row>
    <row r="199113" spans="1:3" x14ac:dyDescent="0.2">
      <c r="A199113" s="1">
        <v>271011</v>
      </c>
      <c r="B199113" s="1" t="s">
        <v>198716</v>
      </c>
      <c r="C199113" s="1" t="s">
        <v>5</v>
      </c>
    </row>
    <row r="199114" spans="1:3" x14ac:dyDescent="0.2">
      <c r="A199114" s="1">
        <v>271012</v>
      </c>
      <c r="B199114" s="1" t="s">
        <v>198717</v>
      </c>
      <c r="C199114" s="1" t="s">
        <v>5</v>
      </c>
    </row>
    <row r="199115" spans="1:3" x14ac:dyDescent="0.2">
      <c r="A199115" s="1">
        <v>271013</v>
      </c>
      <c r="B199115" s="1" t="s">
        <v>198718</v>
      </c>
      <c r="C199115" s="1" t="s">
        <v>5</v>
      </c>
    </row>
    <row r="199116" spans="1:3" x14ac:dyDescent="0.2">
      <c r="A199116" s="1">
        <v>271014</v>
      </c>
      <c r="B199116" s="1" t="s">
        <v>198719</v>
      </c>
      <c r="C199116" s="1" t="s">
        <v>5</v>
      </c>
    </row>
    <row r="199117" spans="1:3" x14ac:dyDescent="0.2">
      <c r="A199117" s="1">
        <v>271015</v>
      </c>
      <c r="B199117" s="1" t="s">
        <v>198720</v>
      </c>
      <c r="C199117" s="1" t="s">
        <v>5</v>
      </c>
    </row>
    <row r="199118" spans="1:3" x14ac:dyDescent="0.2">
      <c r="A199118" s="1">
        <v>271016</v>
      </c>
      <c r="B199118" s="1" t="s">
        <v>198721</v>
      </c>
      <c r="C199118" s="1" t="s">
        <v>5</v>
      </c>
    </row>
    <row r="199119" spans="1:3" x14ac:dyDescent="0.2">
      <c r="A199119" s="1">
        <v>271017</v>
      </c>
      <c r="B199119" s="1" t="s">
        <v>198722</v>
      </c>
      <c r="C199119" s="1" t="s">
        <v>5</v>
      </c>
    </row>
    <row r="199120" spans="1:3" x14ac:dyDescent="0.2">
      <c r="A199120" s="1">
        <v>271018</v>
      </c>
      <c r="B199120" s="1" t="s">
        <v>198723</v>
      </c>
      <c r="C199120" s="1" t="s">
        <v>60</v>
      </c>
    </row>
    <row r="199121" spans="1:3" x14ac:dyDescent="0.2">
      <c r="A199121" s="1">
        <v>271019</v>
      </c>
      <c r="B199121" s="1" t="s">
        <v>198724</v>
      </c>
      <c r="C199121" s="1" t="s">
        <v>5</v>
      </c>
    </row>
    <row r="199122" spans="1:3" x14ac:dyDescent="0.2">
      <c r="A199122" s="1">
        <v>271020</v>
      </c>
      <c r="B199122" s="1" t="s">
        <v>198725</v>
      </c>
      <c r="C199122" s="1" t="s">
        <v>5</v>
      </c>
    </row>
    <row r="199123" spans="1:3" x14ac:dyDescent="0.2">
      <c r="A199123" s="1">
        <v>271021</v>
      </c>
      <c r="B199123" s="1" t="s">
        <v>198726</v>
      </c>
      <c r="C199123" s="1" t="s">
        <v>60</v>
      </c>
    </row>
    <row r="199124" spans="1:3" x14ac:dyDescent="0.2">
      <c r="A199124" s="1">
        <v>271022</v>
      </c>
      <c r="B199124" s="1" t="s">
        <v>198727</v>
      </c>
      <c r="C199124" s="1" t="s">
        <v>5</v>
      </c>
    </row>
    <row r="199125" spans="1:3" x14ac:dyDescent="0.2">
      <c r="A199125" s="1">
        <v>271023</v>
      </c>
      <c r="B199125" s="1" t="s">
        <v>198728</v>
      </c>
      <c r="C199125" s="1" t="s">
        <v>5</v>
      </c>
    </row>
    <row r="199126" spans="1:3" x14ac:dyDescent="0.2">
      <c r="A199126" s="1">
        <v>271024</v>
      </c>
      <c r="B199126" s="1" t="s">
        <v>198729</v>
      </c>
      <c r="C199126" s="1" t="s">
        <v>5</v>
      </c>
    </row>
    <row r="199127" spans="1:3" x14ac:dyDescent="0.2">
      <c r="A199127" s="1">
        <v>271025</v>
      </c>
      <c r="B199127" s="1" t="s">
        <v>198730</v>
      </c>
      <c r="C199127" s="1" t="s">
        <v>5</v>
      </c>
    </row>
    <row r="199128" spans="1:3" x14ac:dyDescent="0.2">
      <c r="A199128" s="1">
        <v>271026</v>
      </c>
      <c r="B199128" s="1" t="s">
        <v>198731</v>
      </c>
      <c r="C199128" s="1" t="s">
        <v>5</v>
      </c>
    </row>
    <row r="199129" spans="1:3" x14ac:dyDescent="0.2">
      <c r="A199129" s="1">
        <v>271027</v>
      </c>
      <c r="B199129" s="1" t="s">
        <v>198732</v>
      </c>
      <c r="C199129" s="1" t="s">
        <v>5</v>
      </c>
    </row>
    <row r="199130" spans="1:3" x14ac:dyDescent="0.2">
      <c r="A199130" s="1">
        <v>271028</v>
      </c>
      <c r="B199130" s="1" t="s">
        <v>198733</v>
      </c>
      <c r="C199130" s="1" t="s">
        <v>5</v>
      </c>
    </row>
    <row r="199131" spans="1:3" x14ac:dyDescent="0.2">
      <c r="A199131" s="1">
        <v>271029</v>
      </c>
      <c r="B199131" s="1" t="s">
        <v>198734</v>
      </c>
      <c r="C199131" s="1" t="s">
        <v>5</v>
      </c>
    </row>
    <row r="199132" spans="1:3" x14ac:dyDescent="0.2">
      <c r="A199132" s="1">
        <v>271030</v>
      </c>
      <c r="B199132" s="1" t="s">
        <v>198735</v>
      </c>
      <c r="C199132" s="1" t="s">
        <v>5</v>
      </c>
    </row>
    <row r="199133" spans="1:3" x14ac:dyDescent="0.2">
      <c r="A199133" s="1">
        <v>271031</v>
      </c>
      <c r="B199133" s="1" t="s">
        <v>198736</v>
      </c>
      <c r="C199133" s="1" t="s">
        <v>5</v>
      </c>
    </row>
    <row r="199134" spans="1:3" x14ac:dyDescent="0.2">
      <c r="A199134" s="1">
        <v>271032</v>
      </c>
      <c r="B199134" s="1" t="s">
        <v>198737</v>
      </c>
      <c r="C199134" s="1" t="s">
        <v>5</v>
      </c>
    </row>
    <row r="199135" spans="1:3" x14ac:dyDescent="0.2">
      <c r="A199135" s="1">
        <v>271033</v>
      </c>
      <c r="B199135" s="1" t="s">
        <v>198738</v>
      </c>
      <c r="C199135" s="1" t="s">
        <v>5</v>
      </c>
    </row>
    <row r="199136" spans="1:3" x14ac:dyDescent="0.2">
      <c r="A199136" s="1">
        <v>271034</v>
      </c>
      <c r="B199136" s="1" t="s">
        <v>198739</v>
      </c>
      <c r="C199136" s="1" t="s">
        <v>60</v>
      </c>
    </row>
    <row r="199137" spans="1:3" x14ac:dyDescent="0.2">
      <c r="A199137" s="1">
        <v>271036</v>
      </c>
      <c r="B199137" s="1" t="s">
        <v>198740</v>
      </c>
      <c r="C199137" s="1" t="s">
        <v>60</v>
      </c>
    </row>
    <row r="199138" spans="1:3" x14ac:dyDescent="0.2">
      <c r="A199138" s="1">
        <v>271038</v>
      </c>
      <c r="B199138" s="1" t="s">
        <v>198741</v>
      </c>
      <c r="C199138" s="1" t="s">
        <v>60</v>
      </c>
    </row>
    <row r="199139" spans="1:3" x14ac:dyDescent="0.2">
      <c r="A199139" s="1">
        <v>271039</v>
      </c>
      <c r="B199139" s="1" t="s">
        <v>198742</v>
      </c>
      <c r="C199139" s="1" t="s">
        <v>60</v>
      </c>
    </row>
    <row r="199140" spans="1:3" x14ac:dyDescent="0.2">
      <c r="A199140" s="1">
        <v>271040</v>
      </c>
      <c r="B199140" s="1" t="s">
        <v>198743</v>
      </c>
      <c r="C199140" s="1" t="s">
        <v>60</v>
      </c>
    </row>
    <row r="199141" spans="1:3" x14ac:dyDescent="0.2">
      <c r="A199141" s="1">
        <v>271041</v>
      </c>
      <c r="B199141" s="1" t="s">
        <v>198744</v>
      </c>
      <c r="C199141" s="1" t="s">
        <v>60</v>
      </c>
    </row>
    <row r="199142" spans="1:3" x14ac:dyDescent="0.2">
      <c r="A199142" s="1">
        <v>271042</v>
      </c>
      <c r="B199142" s="1" t="s">
        <v>198745</v>
      </c>
      <c r="C199142" s="1" t="s">
        <v>5</v>
      </c>
    </row>
    <row r="199143" spans="1:3" x14ac:dyDescent="0.2">
      <c r="A199143" s="1">
        <v>271043</v>
      </c>
      <c r="B199143" s="1" t="s">
        <v>198746</v>
      </c>
      <c r="C199143" s="1" t="s">
        <v>5</v>
      </c>
    </row>
    <row r="199144" spans="1:3" x14ac:dyDescent="0.2">
      <c r="A199144" s="1">
        <v>271044</v>
      </c>
      <c r="B199144" s="1" t="s">
        <v>198747</v>
      </c>
      <c r="C199144" s="1" t="s">
        <v>5</v>
      </c>
    </row>
    <row r="199145" spans="1:3" x14ac:dyDescent="0.2">
      <c r="A199145" s="1">
        <v>271045</v>
      </c>
      <c r="B199145" s="1" t="s">
        <v>198748</v>
      </c>
      <c r="C199145" s="1" t="s">
        <v>5</v>
      </c>
    </row>
    <row r="199146" spans="1:3" x14ac:dyDescent="0.2">
      <c r="A199146" s="1">
        <v>271046</v>
      </c>
      <c r="B199146" s="1" t="s">
        <v>198749</v>
      </c>
      <c r="C199146" s="1" t="s">
        <v>5</v>
      </c>
    </row>
    <row r="199147" spans="1:3" x14ac:dyDescent="0.2">
      <c r="A199147" s="1">
        <v>271047</v>
      </c>
      <c r="B199147" s="1" t="s">
        <v>198750</v>
      </c>
      <c r="C199147" s="1" t="s">
        <v>5</v>
      </c>
    </row>
    <row r="199148" spans="1:3" x14ac:dyDescent="0.2">
      <c r="A199148" s="1">
        <v>271048</v>
      </c>
      <c r="B199148" s="1" t="s">
        <v>198751</v>
      </c>
      <c r="C199148" s="1" t="s">
        <v>5</v>
      </c>
    </row>
    <row r="199149" spans="1:3" x14ac:dyDescent="0.2">
      <c r="A199149" s="1">
        <v>271049</v>
      </c>
      <c r="B199149" s="1" t="s">
        <v>198752</v>
      </c>
      <c r="C199149" s="1" t="s">
        <v>5</v>
      </c>
    </row>
    <row r="199150" spans="1:3" x14ac:dyDescent="0.2">
      <c r="A199150" s="1">
        <v>271050</v>
      </c>
      <c r="B199150" s="1" t="s">
        <v>198753</v>
      </c>
      <c r="C199150" s="1" t="s">
        <v>5</v>
      </c>
    </row>
    <row r="199151" spans="1:3" x14ac:dyDescent="0.2">
      <c r="A199151" s="1">
        <v>271051</v>
      </c>
      <c r="B199151" s="1" t="s">
        <v>198754</v>
      </c>
      <c r="C199151" s="1" t="s">
        <v>5</v>
      </c>
    </row>
    <row r="199152" spans="1:3" x14ac:dyDescent="0.2">
      <c r="A199152" s="1">
        <v>271052</v>
      </c>
      <c r="B199152" s="1" t="s">
        <v>198755</v>
      </c>
      <c r="C199152" s="1" t="s">
        <v>60</v>
      </c>
    </row>
    <row r="199153" spans="1:3" x14ac:dyDescent="0.2">
      <c r="A199153" s="1">
        <v>271053</v>
      </c>
      <c r="B199153" s="1" t="s">
        <v>198756</v>
      </c>
      <c r="C199153" s="1" t="s">
        <v>5</v>
      </c>
    </row>
    <row r="199154" spans="1:3" x14ac:dyDescent="0.2">
      <c r="A199154" s="1">
        <v>271054</v>
      </c>
      <c r="B199154" s="1" t="s">
        <v>198757</v>
      </c>
      <c r="C199154" s="1" t="s">
        <v>5</v>
      </c>
    </row>
    <row r="199155" spans="1:3" x14ac:dyDescent="0.2">
      <c r="A199155" s="1">
        <v>271055</v>
      </c>
      <c r="B199155" s="1" t="s">
        <v>198758</v>
      </c>
      <c r="C199155" s="1" t="s">
        <v>60</v>
      </c>
    </row>
    <row r="199156" spans="1:3" x14ac:dyDescent="0.2">
      <c r="A199156" s="1">
        <v>271056</v>
      </c>
      <c r="B199156" s="1" t="s">
        <v>198759</v>
      </c>
      <c r="C199156" s="1" t="s">
        <v>60</v>
      </c>
    </row>
    <row r="199157" spans="1:3" x14ac:dyDescent="0.2">
      <c r="A199157" s="1">
        <v>271057</v>
      </c>
      <c r="B199157" s="1" t="s">
        <v>198760</v>
      </c>
      <c r="C199157" s="1" t="s">
        <v>5</v>
      </c>
    </row>
    <row r="199158" spans="1:3" x14ac:dyDescent="0.2">
      <c r="A199158" s="1">
        <v>271058</v>
      </c>
      <c r="B199158" s="1" t="s">
        <v>198761</v>
      </c>
      <c r="C199158" s="1" t="s">
        <v>60</v>
      </c>
    </row>
    <row r="199159" spans="1:3" x14ac:dyDescent="0.2">
      <c r="A199159" s="1">
        <v>271059</v>
      </c>
      <c r="B199159" s="1" t="s">
        <v>198762</v>
      </c>
      <c r="C199159" s="1" t="s">
        <v>60</v>
      </c>
    </row>
    <row r="199160" spans="1:3" x14ac:dyDescent="0.2">
      <c r="A199160" s="1">
        <v>271060</v>
      </c>
      <c r="B199160" s="1" t="s">
        <v>198763</v>
      </c>
      <c r="C199160" s="1" t="s">
        <v>60</v>
      </c>
    </row>
    <row r="199161" spans="1:3" x14ac:dyDescent="0.2">
      <c r="A199161" s="1">
        <v>271061</v>
      </c>
      <c r="B199161" s="1" t="s">
        <v>198764</v>
      </c>
      <c r="C199161" s="1" t="s">
        <v>60</v>
      </c>
    </row>
    <row r="199162" spans="1:3" x14ac:dyDescent="0.2">
      <c r="A199162" s="1">
        <v>271062</v>
      </c>
      <c r="B199162" s="1" t="s">
        <v>198765</v>
      </c>
      <c r="C199162" s="1" t="s">
        <v>5</v>
      </c>
    </row>
    <row r="199163" spans="1:3" x14ac:dyDescent="0.2">
      <c r="A199163" s="1">
        <v>271063</v>
      </c>
      <c r="B199163" s="1" t="s">
        <v>198766</v>
      </c>
      <c r="C199163" s="1" t="s">
        <v>5</v>
      </c>
    </row>
    <row r="199164" spans="1:3" x14ac:dyDescent="0.2">
      <c r="A199164" s="1">
        <v>271064</v>
      </c>
      <c r="B199164" s="1" t="s">
        <v>198767</v>
      </c>
      <c r="C199164" s="1" t="s">
        <v>5</v>
      </c>
    </row>
    <row r="199165" spans="1:3" x14ac:dyDescent="0.2">
      <c r="A199165" s="1">
        <v>271065</v>
      </c>
      <c r="B199165" s="1" t="s">
        <v>198768</v>
      </c>
      <c r="C199165" s="1" t="s">
        <v>5</v>
      </c>
    </row>
    <row r="199166" spans="1:3" x14ac:dyDescent="0.2">
      <c r="A199166" s="1">
        <v>271066</v>
      </c>
      <c r="B199166" s="1" t="s">
        <v>198769</v>
      </c>
      <c r="C199166" s="1" t="s">
        <v>5</v>
      </c>
    </row>
    <row r="199167" spans="1:3" x14ac:dyDescent="0.2">
      <c r="A199167" s="1">
        <v>271067</v>
      </c>
      <c r="B199167" s="1" t="s">
        <v>198770</v>
      </c>
      <c r="C199167" s="1" t="s">
        <v>5</v>
      </c>
    </row>
    <row r="199168" spans="1:3" x14ac:dyDescent="0.2">
      <c r="A199168" s="1">
        <v>271068</v>
      </c>
      <c r="B199168" s="1" t="s">
        <v>198771</v>
      </c>
      <c r="C199168" s="1" t="s">
        <v>5</v>
      </c>
    </row>
    <row r="199169" spans="1:3" x14ac:dyDescent="0.2">
      <c r="A199169" s="1">
        <v>271069</v>
      </c>
      <c r="B199169" s="1" t="s">
        <v>198772</v>
      </c>
      <c r="C199169" s="1" t="s">
        <v>5</v>
      </c>
    </row>
    <row r="199170" spans="1:3" x14ac:dyDescent="0.2">
      <c r="A199170" s="1">
        <v>271070</v>
      </c>
      <c r="B199170" s="1" t="s">
        <v>198773</v>
      </c>
      <c r="C199170" s="1" t="s">
        <v>5</v>
      </c>
    </row>
    <row r="199171" spans="1:3" x14ac:dyDescent="0.2">
      <c r="A199171" s="1">
        <v>271071</v>
      </c>
      <c r="B199171" s="1" t="s">
        <v>198774</v>
      </c>
      <c r="C199171" s="1" t="s">
        <v>5</v>
      </c>
    </row>
    <row r="199172" spans="1:3" x14ac:dyDescent="0.2">
      <c r="A199172" s="1">
        <v>271073</v>
      </c>
      <c r="B199172" s="1" t="s">
        <v>198775</v>
      </c>
      <c r="C199172" s="1" t="s">
        <v>5</v>
      </c>
    </row>
    <row r="199173" spans="1:3" x14ac:dyDescent="0.2">
      <c r="A199173" s="1">
        <v>271074</v>
      </c>
      <c r="B199173" s="1" t="s">
        <v>198776</v>
      </c>
      <c r="C199173" s="1" t="s">
        <v>5</v>
      </c>
    </row>
    <row r="199174" spans="1:3" x14ac:dyDescent="0.2">
      <c r="A199174" s="1">
        <v>271076</v>
      </c>
      <c r="B199174" s="1" t="s">
        <v>198777</v>
      </c>
      <c r="C199174" s="1" t="s">
        <v>5</v>
      </c>
    </row>
    <row r="199175" spans="1:3" x14ac:dyDescent="0.2">
      <c r="A199175" s="1">
        <v>271078</v>
      </c>
      <c r="B199175" s="1" t="s">
        <v>198778</v>
      </c>
      <c r="C199175" s="1" t="s">
        <v>5</v>
      </c>
    </row>
    <row r="199176" spans="1:3" x14ac:dyDescent="0.2">
      <c r="A199176" s="1">
        <v>271079</v>
      </c>
      <c r="B199176" s="1" t="s">
        <v>198779</v>
      </c>
      <c r="C199176" s="1" t="s">
        <v>5</v>
      </c>
    </row>
    <row r="199177" spans="1:3" x14ac:dyDescent="0.2">
      <c r="A199177" s="1">
        <v>271080</v>
      </c>
      <c r="B199177" s="1" t="s">
        <v>198780</v>
      </c>
      <c r="C199177" s="1" t="s">
        <v>5</v>
      </c>
    </row>
    <row r="199178" spans="1:3" x14ac:dyDescent="0.2">
      <c r="A199178" s="1">
        <v>271081</v>
      </c>
      <c r="B199178" s="1" t="s">
        <v>198781</v>
      </c>
      <c r="C199178" s="1" t="s">
        <v>5</v>
      </c>
    </row>
    <row r="199179" spans="1:3" x14ac:dyDescent="0.2">
      <c r="A199179" s="1">
        <v>271082</v>
      </c>
      <c r="B199179" s="1" t="s">
        <v>198782</v>
      </c>
      <c r="C199179" s="1" t="s">
        <v>5</v>
      </c>
    </row>
    <row r="199180" spans="1:3" x14ac:dyDescent="0.2">
      <c r="A199180" s="1">
        <v>271084</v>
      </c>
      <c r="B199180" s="1" t="s">
        <v>198783</v>
      </c>
      <c r="C199180" s="1" t="s">
        <v>5</v>
      </c>
    </row>
    <row r="199181" spans="1:3" x14ac:dyDescent="0.2">
      <c r="A199181" s="1">
        <v>271085</v>
      </c>
      <c r="B199181" s="1" t="s">
        <v>198784</v>
      </c>
      <c r="C199181" s="1" t="s">
        <v>5</v>
      </c>
    </row>
    <row r="199182" spans="1:3" x14ac:dyDescent="0.2">
      <c r="A199182" s="1">
        <v>271086</v>
      </c>
      <c r="B199182" s="1" t="s">
        <v>198785</v>
      </c>
      <c r="C199182" s="1" t="s">
        <v>5</v>
      </c>
    </row>
    <row r="199183" spans="1:3" x14ac:dyDescent="0.2">
      <c r="A199183" s="1">
        <v>271087</v>
      </c>
      <c r="B199183" s="1" t="s">
        <v>198786</v>
      </c>
      <c r="C199183" s="1" t="s">
        <v>5</v>
      </c>
    </row>
    <row r="199184" spans="1:3" x14ac:dyDescent="0.2">
      <c r="A199184" s="1">
        <v>271088</v>
      </c>
      <c r="B199184" s="1" t="s">
        <v>198787</v>
      </c>
      <c r="C199184" s="1" t="s">
        <v>5</v>
      </c>
    </row>
    <row r="199185" spans="1:3" x14ac:dyDescent="0.2">
      <c r="A199185" s="1">
        <v>271089</v>
      </c>
      <c r="B199185" s="1" t="s">
        <v>198788</v>
      </c>
      <c r="C199185" s="1" t="s">
        <v>5</v>
      </c>
    </row>
    <row r="199186" spans="1:3" x14ac:dyDescent="0.2">
      <c r="A199186" s="1">
        <v>271090</v>
      </c>
      <c r="B199186" s="1" t="s">
        <v>198789</v>
      </c>
      <c r="C199186" s="1" t="s">
        <v>5</v>
      </c>
    </row>
    <row r="199187" spans="1:3" x14ac:dyDescent="0.2">
      <c r="A199187" s="1">
        <v>271091</v>
      </c>
      <c r="B199187" s="1" t="s">
        <v>198790</v>
      </c>
      <c r="C199187" s="1" t="s">
        <v>5</v>
      </c>
    </row>
    <row r="199188" spans="1:3" x14ac:dyDescent="0.2">
      <c r="A199188" s="1">
        <v>271092</v>
      </c>
      <c r="B199188" s="1" t="s">
        <v>198791</v>
      </c>
      <c r="C199188" s="1" t="s">
        <v>5</v>
      </c>
    </row>
    <row r="199189" spans="1:3" x14ac:dyDescent="0.2">
      <c r="A199189" s="1">
        <v>271093</v>
      </c>
      <c r="B199189" s="1" t="s">
        <v>198792</v>
      </c>
      <c r="C199189" s="1" t="s">
        <v>5</v>
      </c>
    </row>
    <row r="199190" spans="1:3" x14ac:dyDescent="0.2">
      <c r="A199190" s="1">
        <v>271094</v>
      </c>
      <c r="B199190" s="1" t="s">
        <v>198793</v>
      </c>
      <c r="C199190" s="1" t="s">
        <v>5</v>
      </c>
    </row>
    <row r="199191" spans="1:3" x14ac:dyDescent="0.2">
      <c r="A199191" s="1">
        <v>271095</v>
      </c>
      <c r="B199191" s="1" t="s">
        <v>198794</v>
      </c>
      <c r="C199191" s="1" t="s">
        <v>60</v>
      </c>
    </row>
    <row r="199192" spans="1:3" x14ac:dyDescent="0.2">
      <c r="A199192" s="1">
        <v>271096</v>
      </c>
      <c r="B199192" s="1" t="s">
        <v>198795</v>
      </c>
      <c r="C199192" s="1" t="s">
        <v>5</v>
      </c>
    </row>
    <row r="199193" spans="1:3" x14ac:dyDescent="0.2">
      <c r="A199193" s="1">
        <v>271098</v>
      </c>
      <c r="B199193" s="1" t="s">
        <v>198796</v>
      </c>
      <c r="C199193" s="1" t="s">
        <v>5</v>
      </c>
    </row>
    <row r="199194" spans="1:3" x14ac:dyDescent="0.2">
      <c r="A199194" s="1">
        <v>271099</v>
      </c>
      <c r="B199194" s="1" t="s">
        <v>198797</v>
      </c>
      <c r="C199194" s="1" t="s">
        <v>60</v>
      </c>
    </row>
    <row r="199195" spans="1:3" x14ac:dyDescent="0.2">
      <c r="A199195" s="1">
        <v>271101</v>
      </c>
      <c r="B199195" s="1" t="s">
        <v>198798</v>
      </c>
      <c r="C199195" s="1" t="s">
        <v>5</v>
      </c>
    </row>
    <row r="199196" spans="1:3" x14ac:dyDescent="0.2">
      <c r="A199196" s="1">
        <v>271102</v>
      </c>
      <c r="B199196" s="1" t="s">
        <v>198799</v>
      </c>
      <c r="C199196" s="1" t="s">
        <v>5</v>
      </c>
    </row>
    <row r="199197" spans="1:3" x14ac:dyDescent="0.2">
      <c r="A199197" s="1">
        <v>271103</v>
      </c>
      <c r="B199197" s="1" t="s">
        <v>198800</v>
      </c>
      <c r="C199197" s="1" t="s">
        <v>5</v>
      </c>
    </row>
    <row r="199198" spans="1:3" x14ac:dyDescent="0.2">
      <c r="A199198" s="1">
        <v>271104</v>
      </c>
      <c r="B199198" s="1" t="s">
        <v>198801</v>
      </c>
      <c r="C199198" s="1" t="s">
        <v>5</v>
      </c>
    </row>
    <row r="199199" spans="1:3" x14ac:dyDescent="0.2">
      <c r="A199199" s="1">
        <v>271106</v>
      </c>
      <c r="B199199" s="1" t="s">
        <v>198802</v>
      </c>
      <c r="C199199" s="1" t="s">
        <v>5</v>
      </c>
    </row>
    <row r="199200" spans="1:3" x14ac:dyDescent="0.2">
      <c r="A199200" s="1">
        <v>271108</v>
      </c>
      <c r="B199200" s="1" t="s">
        <v>198803</v>
      </c>
      <c r="C199200" s="1" t="s">
        <v>5</v>
      </c>
    </row>
    <row r="199201" spans="1:3" x14ac:dyDescent="0.2">
      <c r="A199201" s="1">
        <v>271109</v>
      </c>
      <c r="B199201" s="1" t="s">
        <v>198804</v>
      </c>
      <c r="C199201" s="1" t="s">
        <v>5</v>
      </c>
    </row>
    <row r="199202" spans="1:3" x14ac:dyDescent="0.2">
      <c r="A199202" s="1">
        <v>271110</v>
      </c>
      <c r="B199202" s="1" t="s">
        <v>198805</v>
      </c>
      <c r="C199202" s="1" t="s">
        <v>5</v>
      </c>
    </row>
    <row r="199203" spans="1:3" x14ac:dyDescent="0.2">
      <c r="A199203" s="1">
        <v>271112</v>
      </c>
      <c r="B199203" s="1" t="s">
        <v>198806</v>
      </c>
      <c r="C199203" s="1" t="s">
        <v>5</v>
      </c>
    </row>
    <row r="199204" spans="1:3" x14ac:dyDescent="0.2">
      <c r="A199204" s="1">
        <v>271113</v>
      </c>
      <c r="B199204" s="1" t="s">
        <v>198807</v>
      </c>
      <c r="C199204" s="1" t="s">
        <v>5</v>
      </c>
    </row>
    <row r="199205" spans="1:3" x14ac:dyDescent="0.2">
      <c r="A199205" s="1">
        <v>271115</v>
      </c>
      <c r="B199205" s="1" t="s">
        <v>198808</v>
      </c>
      <c r="C199205" s="1" t="s">
        <v>5</v>
      </c>
    </row>
    <row r="199206" spans="1:3" x14ac:dyDescent="0.2">
      <c r="A199206" s="1">
        <v>271116</v>
      </c>
      <c r="B199206" s="1" t="s">
        <v>198809</v>
      </c>
      <c r="C199206" s="1" t="s">
        <v>5</v>
      </c>
    </row>
    <row r="199207" spans="1:3" x14ac:dyDescent="0.2">
      <c r="A199207" s="1">
        <v>271117</v>
      </c>
      <c r="B199207" s="1" t="s">
        <v>198810</v>
      </c>
      <c r="C199207" s="1" t="s">
        <v>5</v>
      </c>
    </row>
    <row r="199208" spans="1:3" x14ac:dyDescent="0.2">
      <c r="A199208" s="1">
        <v>271118</v>
      </c>
      <c r="B199208" s="1" t="s">
        <v>198811</v>
      </c>
      <c r="C199208" s="1" t="s">
        <v>5</v>
      </c>
    </row>
    <row r="199209" spans="1:3" x14ac:dyDescent="0.2">
      <c r="A199209" s="1">
        <v>271119</v>
      </c>
      <c r="B199209" s="1" t="s">
        <v>198812</v>
      </c>
      <c r="C199209" s="1" t="s">
        <v>60</v>
      </c>
    </row>
    <row r="199210" spans="1:3" x14ac:dyDescent="0.2">
      <c r="A199210" s="1">
        <v>271122</v>
      </c>
      <c r="B199210" s="1" t="s">
        <v>198813</v>
      </c>
      <c r="C199210" s="1" t="s">
        <v>60</v>
      </c>
    </row>
    <row r="199211" spans="1:3" x14ac:dyDescent="0.2">
      <c r="A199211" s="1">
        <v>271123</v>
      </c>
      <c r="B199211" s="1" t="s">
        <v>198814</v>
      </c>
      <c r="C199211" s="1" t="s">
        <v>5</v>
      </c>
    </row>
    <row r="199212" spans="1:3" x14ac:dyDescent="0.2">
      <c r="A199212" s="1">
        <v>271124</v>
      </c>
      <c r="B199212" s="1" t="s">
        <v>198815</v>
      </c>
      <c r="C199212" s="1" t="s">
        <v>60</v>
      </c>
    </row>
    <row r="199213" spans="1:3" x14ac:dyDescent="0.2">
      <c r="A199213" s="1">
        <v>271125</v>
      </c>
      <c r="B199213" s="1" t="s">
        <v>198816</v>
      </c>
      <c r="C199213" s="1" t="s">
        <v>5</v>
      </c>
    </row>
    <row r="199214" spans="1:3" x14ac:dyDescent="0.2">
      <c r="A199214" s="1">
        <v>271127</v>
      </c>
      <c r="B199214" s="1" t="s">
        <v>198817</v>
      </c>
      <c r="C199214" s="1" t="s">
        <v>60</v>
      </c>
    </row>
    <row r="199215" spans="1:3" x14ac:dyDescent="0.2">
      <c r="A199215" s="1">
        <v>271128</v>
      </c>
      <c r="B199215" s="1" t="s">
        <v>198818</v>
      </c>
      <c r="C199215" s="1" t="s">
        <v>5</v>
      </c>
    </row>
    <row r="199216" spans="1:3" x14ac:dyDescent="0.2">
      <c r="A199216" s="1">
        <v>271129</v>
      </c>
      <c r="B199216" s="1" t="s">
        <v>198819</v>
      </c>
      <c r="C199216" s="1" t="s">
        <v>5</v>
      </c>
    </row>
    <row r="199217" spans="1:3" x14ac:dyDescent="0.2">
      <c r="A199217" s="1">
        <v>271130</v>
      </c>
      <c r="B199217" s="1" t="s">
        <v>198820</v>
      </c>
      <c r="C199217" s="1" t="s">
        <v>5</v>
      </c>
    </row>
    <row r="199218" spans="1:3" x14ac:dyDescent="0.2">
      <c r="A199218" s="1">
        <v>271131</v>
      </c>
      <c r="B199218" s="1" t="s">
        <v>198821</v>
      </c>
      <c r="C199218" s="1" t="s">
        <v>5</v>
      </c>
    </row>
    <row r="199219" spans="1:3" x14ac:dyDescent="0.2">
      <c r="A199219" s="1">
        <v>271132</v>
      </c>
      <c r="B199219" s="1" t="s">
        <v>198822</v>
      </c>
      <c r="C199219" s="1" t="s">
        <v>60</v>
      </c>
    </row>
    <row r="199220" spans="1:3" x14ac:dyDescent="0.2">
      <c r="A199220" s="1">
        <v>271133</v>
      </c>
      <c r="B199220" s="1" t="s">
        <v>198823</v>
      </c>
      <c r="C199220" s="1" t="s">
        <v>5</v>
      </c>
    </row>
    <row r="199221" spans="1:3" x14ac:dyDescent="0.2">
      <c r="A199221" s="1">
        <v>271134</v>
      </c>
      <c r="B199221" s="1" t="s">
        <v>198824</v>
      </c>
      <c r="C199221" s="1" t="s">
        <v>5</v>
      </c>
    </row>
    <row r="199222" spans="1:3" x14ac:dyDescent="0.2">
      <c r="A199222" s="1">
        <v>271136</v>
      </c>
      <c r="B199222" s="1" t="s">
        <v>198825</v>
      </c>
      <c r="C199222" s="1" t="s">
        <v>5</v>
      </c>
    </row>
    <row r="199223" spans="1:3" x14ac:dyDescent="0.2">
      <c r="A199223" s="1">
        <v>271137</v>
      </c>
      <c r="B199223" s="1" t="s">
        <v>198826</v>
      </c>
      <c r="C199223" s="1" t="s">
        <v>60</v>
      </c>
    </row>
    <row r="199224" spans="1:3" x14ac:dyDescent="0.2">
      <c r="A199224" s="1">
        <v>271138</v>
      </c>
      <c r="B199224" s="1" t="s">
        <v>198827</v>
      </c>
      <c r="C199224" s="1" t="s">
        <v>5</v>
      </c>
    </row>
    <row r="199225" spans="1:3" x14ac:dyDescent="0.2">
      <c r="A199225" s="1">
        <v>271139</v>
      </c>
      <c r="B199225" s="1" t="s">
        <v>198828</v>
      </c>
      <c r="C199225" s="1" t="s">
        <v>5</v>
      </c>
    </row>
    <row r="199226" spans="1:3" x14ac:dyDescent="0.2">
      <c r="A199226" s="1">
        <v>271140</v>
      </c>
      <c r="B199226" s="1" t="s">
        <v>198829</v>
      </c>
      <c r="C199226" s="1" t="s">
        <v>60</v>
      </c>
    </row>
    <row r="199227" spans="1:3" x14ac:dyDescent="0.2">
      <c r="A199227" s="1">
        <v>271141</v>
      </c>
      <c r="B199227" s="1" t="s">
        <v>198830</v>
      </c>
      <c r="C199227" s="1" t="s">
        <v>60</v>
      </c>
    </row>
    <row r="199228" spans="1:3" x14ac:dyDescent="0.2">
      <c r="A199228" s="1">
        <v>271142</v>
      </c>
      <c r="B199228" s="1" t="s">
        <v>198831</v>
      </c>
      <c r="C199228" s="1" t="s">
        <v>60</v>
      </c>
    </row>
    <row r="199229" spans="1:3" x14ac:dyDescent="0.2">
      <c r="A199229" s="1">
        <v>271143</v>
      </c>
      <c r="B199229" s="1" t="s">
        <v>198832</v>
      </c>
      <c r="C199229" s="1" t="s">
        <v>5</v>
      </c>
    </row>
    <row r="199230" spans="1:3" x14ac:dyDescent="0.2">
      <c r="A199230" s="1">
        <v>271144</v>
      </c>
      <c r="B199230" s="1" t="s">
        <v>198833</v>
      </c>
      <c r="C199230" s="1" t="s">
        <v>5</v>
      </c>
    </row>
    <row r="199231" spans="1:3" x14ac:dyDescent="0.2">
      <c r="A199231" s="1">
        <v>271145</v>
      </c>
      <c r="B199231" s="1" t="s">
        <v>198834</v>
      </c>
      <c r="C199231" s="1" t="s">
        <v>5</v>
      </c>
    </row>
    <row r="199232" spans="1:3" x14ac:dyDescent="0.2">
      <c r="A199232" s="1">
        <v>271146</v>
      </c>
      <c r="B199232" s="1" t="s">
        <v>198835</v>
      </c>
      <c r="C199232" s="1" t="s">
        <v>60</v>
      </c>
    </row>
    <row r="199233" spans="1:3" x14ac:dyDescent="0.2">
      <c r="A199233" s="1">
        <v>271147</v>
      </c>
      <c r="B199233" s="1" t="s">
        <v>198836</v>
      </c>
      <c r="C199233" s="1" t="s">
        <v>60</v>
      </c>
    </row>
    <row r="199234" spans="1:3" x14ac:dyDescent="0.2">
      <c r="A199234" s="1">
        <v>271148</v>
      </c>
      <c r="B199234" s="1" t="s">
        <v>198837</v>
      </c>
      <c r="C199234" s="1" t="s">
        <v>60</v>
      </c>
    </row>
    <row r="199235" spans="1:3" x14ac:dyDescent="0.2">
      <c r="A199235" s="1">
        <v>271149</v>
      </c>
      <c r="B199235" s="1" t="s">
        <v>198838</v>
      </c>
      <c r="C199235" s="1" t="s">
        <v>60</v>
      </c>
    </row>
    <row r="199236" spans="1:3" x14ac:dyDescent="0.2">
      <c r="A199236" s="1">
        <v>271150</v>
      </c>
      <c r="B199236" s="1" t="s">
        <v>198839</v>
      </c>
      <c r="C199236" s="1" t="s">
        <v>60</v>
      </c>
    </row>
    <row r="199237" spans="1:3" x14ac:dyDescent="0.2">
      <c r="A199237" s="1">
        <v>271151</v>
      </c>
      <c r="B199237" s="1" t="s">
        <v>198840</v>
      </c>
      <c r="C199237" s="1" t="s">
        <v>5</v>
      </c>
    </row>
    <row r="199238" spans="1:3" x14ac:dyDescent="0.2">
      <c r="A199238" s="1">
        <v>271152</v>
      </c>
      <c r="B199238" s="1" t="s">
        <v>198841</v>
      </c>
      <c r="C199238" s="1" t="s">
        <v>5</v>
      </c>
    </row>
    <row r="199239" spans="1:3" x14ac:dyDescent="0.2">
      <c r="A199239" s="1">
        <v>271153</v>
      </c>
      <c r="B199239" s="1" t="s">
        <v>198842</v>
      </c>
      <c r="C199239" s="1" t="s">
        <v>5</v>
      </c>
    </row>
    <row r="199240" spans="1:3" x14ac:dyDescent="0.2">
      <c r="A199240" s="1">
        <v>271154</v>
      </c>
      <c r="B199240" s="1" t="s">
        <v>198843</v>
      </c>
      <c r="C199240" s="1" t="s">
        <v>5</v>
      </c>
    </row>
    <row r="199241" spans="1:3" x14ac:dyDescent="0.2">
      <c r="A199241" s="1">
        <v>271155</v>
      </c>
      <c r="B199241" s="1" t="s">
        <v>198844</v>
      </c>
      <c r="C199241" s="1" t="s">
        <v>60</v>
      </c>
    </row>
    <row r="199242" spans="1:3" x14ac:dyDescent="0.2">
      <c r="A199242" s="1">
        <v>271156</v>
      </c>
      <c r="B199242" s="1" t="s">
        <v>198845</v>
      </c>
      <c r="C199242" s="1" t="s">
        <v>5</v>
      </c>
    </row>
    <row r="199243" spans="1:3" x14ac:dyDescent="0.2">
      <c r="A199243" s="1">
        <v>271157</v>
      </c>
      <c r="B199243" s="1" t="s">
        <v>198846</v>
      </c>
      <c r="C199243" s="1" t="s">
        <v>60</v>
      </c>
    </row>
    <row r="199244" spans="1:3" x14ac:dyDescent="0.2">
      <c r="A199244" s="1">
        <v>271158</v>
      </c>
      <c r="B199244" s="1" t="s">
        <v>198847</v>
      </c>
      <c r="C199244" s="1" t="s">
        <v>5</v>
      </c>
    </row>
    <row r="199245" spans="1:3" x14ac:dyDescent="0.2">
      <c r="A199245" s="1">
        <v>271159</v>
      </c>
      <c r="B199245" s="1" t="s">
        <v>198848</v>
      </c>
      <c r="C199245" s="1" t="s">
        <v>5</v>
      </c>
    </row>
    <row r="199246" spans="1:3" x14ac:dyDescent="0.2">
      <c r="A199246" s="1">
        <v>271160</v>
      </c>
      <c r="B199246" s="1" t="s">
        <v>198849</v>
      </c>
      <c r="C199246" s="1" t="s">
        <v>60</v>
      </c>
    </row>
    <row r="199247" spans="1:3" x14ac:dyDescent="0.2">
      <c r="A199247" s="1">
        <v>271161</v>
      </c>
      <c r="B199247" s="1" t="s">
        <v>198850</v>
      </c>
      <c r="C199247" s="1" t="s">
        <v>60</v>
      </c>
    </row>
    <row r="199248" spans="1:3" x14ac:dyDescent="0.2">
      <c r="A199248" s="1">
        <v>271162</v>
      </c>
      <c r="B199248" s="1" t="s">
        <v>198851</v>
      </c>
      <c r="C199248" s="1" t="s">
        <v>60</v>
      </c>
    </row>
    <row r="199249" spans="1:3" x14ac:dyDescent="0.2">
      <c r="A199249" s="1">
        <v>271163</v>
      </c>
      <c r="B199249" s="1" t="s">
        <v>198852</v>
      </c>
      <c r="C199249" s="1" t="s">
        <v>5</v>
      </c>
    </row>
    <row r="199250" spans="1:3" x14ac:dyDescent="0.2">
      <c r="A199250" s="1">
        <v>271164</v>
      </c>
      <c r="B199250" s="1" t="s">
        <v>198853</v>
      </c>
      <c r="C199250" s="1" t="s">
        <v>5</v>
      </c>
    </row>
    <row r="199251" spans="1:3" x14ac:dyDescent="0.2">
      <c r="A199251" s="1">
        <v>271165</v>
      </c>
      <c r="B199251" s="1" t="s">
        <v>198854</v>
      </c>
      <c r="C199251" s="1" t="s">
        <v>5</v>
      </c>
    </row>
    <row r="199252" spans="1:3" x14ac:dyDescent="0.2">
      <c r="A199252" s="1">
        <v>271166</v>
      </c>
      <c r="B199252" s="1" t="s">
        <v>198855</v>
      </c>
      <c r="C199252" s="1" t="s">
        <v>5</v>
      </c>
    </row>
    <row r="199253" spans="1:3" x14ac:dyDescent="0.2">
      <c r="A199253" s="1">
        <v>271167</v>
      </c>
      <c r="B199253" s="1" t="s">
        <v>198856</v>
      </c>
      <c r="C199253" s="1" t="s">
        <v>5</v>
      </c>
    </row>
    <row r="199254" spans="1:3" x14ac:dyDescent="0.2">
      <c r="A199254" s="1">
        <v>271168</v>
      </c>
      <c r="B199254" s="1" t="s">
        <v>198857</v>
      </c>
      <c r="C199254" s="1" t="s">
        <v>5</v>
      </c>
    </row>
    <row r="199255" spans="1:3" x14ac:dyDescent="0.2">
      <c r="A199255" s="1">
        <v>271169</v>
      </c>
      <c r="B199255" s="1" t="s">
        <v>198858</v>
      </c>
      <c r="C199255" s="1" t="s">
        <v>60</v>
      </c>
    </row>
    <row r="199256" spans="1:3" x14ac:dyDescent="0.2">
      <c r="A199256" s="1">
        <v>271170</v>
      </c>
      <c r="B199256" s="1" t="s">
        <v>198859</v>
      </c>
      <c r="C199256" s="1" t="s">
        <v>5</v>
      </c>
    </row>
    <row r="199257" spans="1:3" x14ac:dyDescent="0.2">
      <c r="A199257" s="1">
        <v>271171</v>
      </c>
      <c r="B199257" s="1" t="s">
        <v>198860</v>
      </c>
      <c r="C199257" s="1" t="s">
        <v>5</v>
      </c>
    </row>
    <row r="199258" spans="1:3" x14ac:dyDescent="0.2">
      <c r="A199258" s="1">
        <v>271173</v>
      </c>
      <c r="B199258" s="1" t="s">
        <v>198861</v>
      </c>
      <c r="C199258" s="1" t="s">
        <v>5</v>
      </c>
    </row>
    <row r="199259" spans="1:3" x14ac:dyDescent="0.2">
      <c r="A199259" s="1">
        <v>271174</v>
      </c>
      <c r="B199259" s="1" t="s">
        <v>198862</v>
      </c>
      <c r="C199259" s="1" t="s">
        <v>60</v>
      </c>
    </row>
    <row r="199260" spans="1:3" x14ac:dyDescent="0.2">
      <c r="A199260" s="1">
        <v>271175</v>
      </c>
      <c r="B199260" s="1" t="s">
        <v>198863</v>
      </c>
      <c r="C199260" s="1" t="s">
        <v>60</v>
      </c>
    </row>
    <row r="199261" spans="1:3" x14ac:dyDescent="0.2">
      <c r="A199261" s="1">
        <v>271176</v>
      </c>
      <c r="B199261" s="1" t="s">
        <v>198864</v>
      </c>
      <c r="C199261" s="1" t="s">
        <v>5</v>
      </c>
    </row>
    <row r="199262" spans="1:3" x14ac:dyDescent="0.2">
      <c r="A199262" s="1">
        <v>271177</v>
      </c>
      <c r="B199262" s="1" t="s">
        <v>198865</v>
      </c>
      <c r="C199262" s="1" t="s">
        <v>5</v>
      </c>
    </row>
    <row r="199263" spans="1:3" x14ac:dyDescent="0.2">
      <c r="A199263" s="1">
        <v>271179</v>
      </c>
      <c r="B199263" s="1" t="s">
        <v>198866</v>
      </c>
      <c r="C199263" s="1" t="s">
        <v>5</v>
      </c>
    </row>
    <row r="199264" spans="1:3" x14ac:dyDescent="0.2">
      <c r="A199264" s="1">
        <v>271180</v>
      </c>
      <c r="B199264" s="1" t="s">
        <v>198867</v>
      </c>
      <c r="C199264" s="1" t="s">
        <v>60</v>
      </c>
    </row>
    <row r="199265" spans="1:4" x14ac:dyDescent="0.2">
      <c r="A199265" s="1">
        <v>271181</v>
      </c>
      <c r="B199265" s="1" t="s">
        <v>198868</v>
      </c>
      <c r="C199265" s="1" t="s">
        <v>60</v>
      </c>
      <c r="D199265" s="1" t="s">
        <v>61</v>
      </c>
    </row>
    <row r="199266" spans="1:4" x14ac:dyDescent="0.2">
      <c r="A199266" s="1">
        <v>271182</v>
      </c>
      <c r="B199266" s="1" t="s">
        <v>198869</v>
      </c>
      <c r="C199266" s="1" t="s">
        <v>5</v>
      </c>
    </row>
    <row r="199267" spans="1:4" x14ac:dyDescent="0.2">
      <c r="A199267" s="1">
        <v>271183</v>
      </c>
      <c r="B199267" s="1" t="s">
        <v>198870</v>
      </c>
      <c r="C199267" s="1" t="s">
        <v>60</v>
      </c>
    </row>
    <row r="199268" spans="1:4" x14ac:dyDescent="0.2">
      <c r="A199268" s="1">
        <v>271185</v>
      </c>
      <c r="B199268" s="1" t="s">
        <v>198871</v>
      </c>
      <c r="C199268" s="1" t="s">
        <v>60</v>
      </c>
    </row>
    <row r="199269" spans="1:4" x14ac:dyDescent="0.2">
      <c r="A199269" s="1">
        <v>271186</v>
      </c>
      <c r="B199269" s="1" t="s">
        <v>198872</v>
      </c>
      <c r="C199269" s="1" t="s">
        <v>60</v>
      </c>
    </row>
    <row r="199270" spans="1:4" x14ac:dyDescent="0.2">
      <c r="A199270" s="1">
        <v>271188</v>
      </c>
      <c r="B199270" s="1" t="s">
        <v>198873</v>
      </c>
      <c r="C199270" s="1" t="s">
        <v>60</v>
      </c>
    </row>
    <row r="199271" spans="1:4" x14ac:dyDescent="0.2">
      <c r="A199271" s="1">
        <v>271189</v>
      </c>
      <c r="B199271" s="1" t="s">
        <v>198874</v>
      </c>
      <c r="C199271" s="1" t="s">
        <v>60</v>
      </c>
    </row>
    <row r="199272" spans="1:4" x14ac:dyDescent="0.2">
      <c r="A199272" s="1">
        <v>271190</v>
      </c>
      <c r="B199272" s="1" t="s">
        <v>198875</v>
      </c>
      <c r="C199272" s="1" t="s">
        <v>5</v>
      </c>
    </row>
    <row r="199273" spans="1:4" x14ac:dyDescent="0.2">
      <c r="A199273" s="1">
        <v>271193</v>
      </c>
      <c r="B199273" s="1" t="s">
        <v>198876</v>
      </c>
      <c r="C199273" s="1" t="s">
        <v>60</v>
      </c>
    </row>
    <row r="199274" spans="1:4" x14ac:dyDescent="0.2">
      <c r="A199274" s="1">
        <v>271194</v>
      </c>
      <c r="B199274" s="1" t="s">
        <v>198877</v>
      </c>
      <c r="C199274" s="1" t="s">
        <v>60</v>
      </c>
    </row>
    <row r="199275" spans="1:4" x14ac:dyDescent="0.2">
      <c r="A199275" s="1">
        <v>271195</v>
      </c>
      <c r="B199275" s="1" t="s">
        <v>198878</v>
      </c>
      <c r="C199275" s="1" t="s">
        <v>60</v>
      </c>
    </row>
    <row r="199276" spans="1:4" x14ac:dyDescent="0.2">
      <c r="A199276" s="1">
        <v>271198</v>
      </c>
      <c r="B199276" s="1" t="s">
        <v>198879</v>
      </c>
      <c r="C199276" s="1" t="s">
        <v>5</v>
      </c>
    </row>
    <row r="199277" spans="1:4" x14ac:dyDescent="0.2">
      <c r="A199277" s="1">
        <v>271199</v>
      </c>
      <c r="B199277" s="1" t="s">
        <v>198880</v>
      </c>
      <c r="C199277" s="1" t="s">
        <v>5</v>
      </c>
    </row>
    <row r="199278" spans="1:4" x14ac:dyDescent="0.2">
      <c r="A199278" s="1">
        <v>271201</v>
      </c>
      <c r="B199278" s="1" t="s">
        <v>198881</v>
      </c>
      <c r="C199278" s="1" t="s">
        <v>5</v>
      </c>
    </row>
    <row r="199279" spans="1:4" x14ac:dyDescent="0.2">
      <c r="A199279" s="1">
        <v>271204</v>
      </c>
      <c r="B199279" s="1" t="s">
        <v>198882</v>
      </c>
      <c r="C199279" s="1" t="s">
        <v>5</v>
      </c>
    </row>
    <row r="199280" spans="1:4" x14ac:dyDescent="0.2">
      <c r="A199280" s="1">
        <v>271205</v>
      </c>
      <c r="B199280" s="1" t="s">
        <v>198883</v>
      </c>
      <c r="C199280" s="1" t="s">
        <v>60</v>
      </c>
    </row>
    <row r="199281" spans="1:4" x14ac:dyDescent="0.2">
      <c r="A199281" s="1">
        <v>271206</v>
      </c>
      <c r="B199281" s="1" t="s">
        <v>198884</v>
      </c>
      <c r="C199281" s="1" t="s">
        <v>5</v>
      </c>
    </row>
    <row r="199282" spans="1:4" x14ac:dyDescent="0.2">
      <c r="A199282" s="1">
        <v>271207</v>
      </c>
      <c r="B199282" s="1" t="s">
        <v>198885</v>
      </c>
      <c r="C199282" s="1" t="s">
        <v>5</v>
      </c>
    </row>
    <row r="199283" spans="1:4" x14ac:dyDescent="0.2">
      <c r="A199283" s="1">
        <v>271210</v>
      </c>
      <c r="B199283" s="1" t="s">
        <v>198886</v>
      </c>
      <c r="C199283" s="1" t="s">
        <v>5</v>
      </c>
    </row>
    <row r="199284" spans="1:4" x14ac:dyDescent="0.2">
      <c r="A199284" s="1">
        <v>271211</v>
      </c>
      <c r="B199284" s="1" t="s">
        <v>198887</v>
      </c>
      <c r="C199284" s="1" t="s">
        <v>60</v>
      </c>
    </row>
    <row r="199285" spans="1:4" x14ac:dyDescent="0.2">
      <c r="A199285" s="1">
        <v>271212</v>
      </c>
      <c r="B199285" s="1" t="s">
        <v>198888</v>
      </c>
      <c r="C199285" s="1" t="s">
        <v>60</v>
      </c>
    </row>
    <row r="199286" spans="1:4" x14ac:dyDescent="0.2">
      <c r="A199286" s="1">
        <v>271213</v>
      </c>
      <c r="B199286" s="1" t="s">
        <v>198889</v>
      </c>
      <c r="C199286" s="1" t="s">
        <v>60</v>
      </c>
    </row>
    <row r="199287" spans="1:4" x14ac:dyDescent="0.2">
      <c r="A199287" s="1">
        <v>271214</v>
      </c>
      <c r="B199287" s="1" t="s">
        <v>198890</v>
      </c>
      <c r="C199287" s="1" t="s">
        <v>60</v>
      </c>
    </row>
    <row r="199288" spans="1:4" x14ac:dyDescent="0.2">
      <c r="A199288" s="1">
        <v>271215</v>
      </c>
      <c r="B199288" s="1" t="s">
        <v>198891</v>
      </c>
      <c r="C199288" s="1" t="s">
        <v>60</v>
      </c>
    </row>
    <row r="199289" spans="1:4" x14ac:dyDescent="0.2">
      <c r="A199289" s="1">
        <v>271217</v>
      </c>
      <c r="B199289" s="1" t="s">
        <v>198892</v>
      </c>
      <c r="C199289" s="1" t="s">
        <v>60</v>
      </c>
    </row>
    <row r="199290" spans="1:4" x14ac:dyDescent="0.2">
      <c r="A199290" s="1">
        <v>271218</v>
      </c>
      <c r="B199290" s="1" t="s">
        <v>198893</v>
      </c>
      <c r="C199290" s="1" t="s">
        <v>60</v>
      </c>
      <c r="D199290" s="1" t="s">
        <v>61</v>
      </c>
    </row>
    <row r="199291" spans="1:4" x14ac:dyDescent="0.2">
      <c r="A199291" s="1">
        <v>271220</v>
      </c>
      <c r="B199291" s="1" t="s">
        <v>198894</v>
      </c>
      <c r="C199291" s="1" t="s">
        <v>5</v>
      </c>
    </row>
    <row r="199292" spans="1:4" x14ac:dyDescent="0.2">
      <c r="A199292" s="1">
        <v>271221</v>
      </c>
      <c r="B199292" s="1" t="s">
        <v>198895</v>
      </c>
      <c r="C199292" s="1" t="s">
        <v>5</v>
      </c>
    </row>
    <row r="199293" spans="1:4" x14ac:dyDescent="0.2">
      <c r="A199293" s="1">
        <v>271224</v>
      </c>
      <c r="B199293" s="1" t="s">
        <v>198896</v>
      </c>
      <c r="C199293" s="1" t="s">
        <v>5</v>
      </c>
    </row>
    <row r="199294" spans="1:4" x14ac:dyDescent="0.2">
      <c r="A199294" s="1">
        <v>271225</v>
      </c>
      <c r="B199294" s="1" t="s">
        <v>198897</v>
      </c>
      <c r="C199294" s="1" t="s">
        <v>5</v>
      </c>
    </row>
    <row r="199295" spans="1:4" x14ac:dyDescent="0.2">
      <c r="A199295" s="1">
        <v>271226</v>
      </c>
      <c r="B199295" s="1" t="s">
        <v>198898</v>
      </c>
      <c r="C199295" s="1" t="s">
        <v>60</v>
      </c>
    </row>
    <row r="199296" spans="1:4" x14ac:dyDescent="0.2">
      <c r="A199296" s="1">
        <v>271227</v>
      </c>
      <c r="B199296" s="1" t="s">
        <v>198899</v>
      </c>
      <c r="C199296" s="1" t="s">
        <v>5</v>
      </c>
    </row>
    <row r="199297" spans="1:4" x14ac:dyDescent="0.2">
      <c r="A199297" s="1">
        <v>271230</v>
      </c>
      <c r="B199297" s="1" t="s">
        <v>198900</v>
      </c>
      <c r="C199297" s="1" t="s">
        <v>5</v>
      </c>
    </row>
    <row r="199298" spans="1:4" x14ac:dyDescent="0.2">
      <c r="A199298" s="1">
        <v>271231</v>
      </c>
      <c r="B199298" s="1" t="s">
        <v>198901</v>
      </c>
      <c r="C199298" s="1" t="s">
        <v>5</v>
      </c>
    </row>
    <row r="199299" spans="1:4" x14ac:dyDescent="0.2">
      <c r="A199299" s="1">
        <v>271237</v>
      </c>
      <c r="B199299" s="1" t="s">
        <v>198902</v>
      </c>
      <c r="C199299" s="1" t="s">
        <v>5</v>
      </c>
    </row>
    <row r="199300" spans="1:4" x14ac:dyDescent="0.2">
      <c r="A199300" s="1">
        <v>271239</v>
      </c>
      <c r="B199300" s="1" t="s">
        <v>198903</v>
      </c>
      <c r="C199300" s="1" t="s">
        <v>5</v>
      </c>
    </row>
    <row r="199301" spans="1:4" x14ac:dyDescent="0.2">
      <c r="A199301" s="1">
        <v>271244</v>
      </c>
      <c r="B199301" s="1" t="s">
        <v>198904</v>
      </c>
      <c r="C199301" s="1" t="s">
        <v>60</v>
      </c>
    </row>
    <row r="199302" spans="1:4" x14ac:dyDescent="0.2">
      <c r="A199302" s="1">
        <v>271246</v>
      </c>
      <c r="B199302" s="1" t="s">
        <v>198905</v>
      </c>
      <c r="C199302" s="1" t="s">
        <v>60</v>
      </c>
    </row>
    <row r="199303" spans="1:4" x14ac:dyDescent="0.2">
      <c r="A199303" s="1">
        <v>271248</v>
      </c>
      <c r="B199303" s="1" t="s">
        <v>198906</v>
      </c>
      <c r="C199303" s="1" t="s">
        <v>5</v>
      </c>
    </row>
    <row r="199304" spans="1:4" x14ac:dyDescent="0.2">
      <c r="A199304" s="1">
        <v>271249</v>
      </c>
      <c r="B199304" s="1" t="s">
        <v>198907</v>
      </c>
      <c r="C199304" s="1" t="s">
        <v>5</v>
      </c>
    </row>
    <row r="199305" spans="1:4" x14ac:dyDescent="0.2">
      <c r="A199305" s="1">
        <v>271253</v>
      </c>
      <c r="B199305" s="1" t="s">
        <v>198908</v>
      </c>
      <c r="C199305" s="1" t="s">
        <v>60</v>
      </c>
      <c r="D199305" s="1" t="s">
        <v>61</v>
      </c>
    </row>
    <row r="199306" spans="1:4" x14ac:dyDescent="0.2">
      <c r="A199306" s="1">
        <v>271257</v>
      </c>
      <c r="B199306" s="1" t="s">
        <v>198909</v>
      </c>
      <c r="C199306" s="1" t="s">
        <v>60</v>
      </c>
    </row>
    <row r="199307" spans="1:4" x14ac:dyDescent="0.2">
      <c r="A199307" s="1">
        <v>271260</v>
      </c>
      <c r="B199307" s="1" t="s">
        <v>198910</v>
      </c>
      <c r="C199307" s="1" t="s">
        <v>5</v>
      </c>
    </row>
    <row r="199308" spans="1:4" x14ac:dyDescent="0.2">
      <c r="A199308" s="1">
        <v>271272</v>
      </c>
      <c r="B199308" s="1" t="s">
        <v>198911</v>
      </c>
      <c r="C199308" s="1" t="s">
        <v>5</v>
      </c>
    </row>
    <row r="199309" spans="1:4" x14ac:dyDescent="0.2">
      <c r="A199309" s="1">
        <v>271273</v>
      </c>
      <c r="B199309" s="1" t="s">
        <v>198912</v>
      </c>
      <c r="C199309" s="1" t="s">
        <v>60</v>
      </c>
      <c r="D199309" s="1" t="s">
        <v>61</v>
      </c>
    </row>
    <row r="199310" spans="1:4" x14ac:dyDescent="0.2">
      <c r="A199310" s="1">
        <v>271281</v>
      </c>
      <c r="B199310" s="1" t="s">
        <v>198913</v>
      </c>
      <c r="C199310" s="1" t="s">
        <v>60</v>
      </c>
    </row>
    <row r="199311" spans="1:4" x14ac:dyDescent="0.2">
      <c r="A199311" s="1">
        <v>271285</v>
      </c>
      <c r="B199311" s="1" t="s">
        <v>198914</v>
      </c>
      <c r="C199311" s="1" t="s">
        <v>60</v>
      </c>
    </row>
    <row r="199312" spans="1:4" x14ac:dyDescent="0.2">
      <c r="A199312" s="1">
        <v>271286</v>
      </c>
      <c r="B199312" s="1" t="s">
        <v>198915</v>
      </c>
      <c r="C199312" s="1" t="s">
        <v>5</v>
      </c>
    </row>
    <row r="199313" spans="1:3" x14ac:dyDescent="0.2">
      <c r="A199313" s="1">
        <v>271292</v>
      </c>
      <c r="B199313" s="1" t="s">
        <v>198916</v>
      </c>
      <c r="C199313" s="1" t="s">
        <v>5</v>
      </c>
    </row>
    <row r="199314" spans="1:3" x14ac:dyDescent="0.2">
      <c r="A199314" s="1">
        <v>271302</v>
      </c>
      <c r="B199314" s="1" t="s">
        <v>198917</v>
      </c>
      <c r="C199314" s="1" t="s">
        <v>5</v>
      </c>
    </row>
    <row r="199315" spans="1:3" x14ac:dyDescent="0.2">
      <c r="A199315" s="1">
        <v>271311</v>
      </c>
      <c r="B199315" s="1" t="s">
        <v>198918</v>
      </c>
      <c r="C199315" s="1" t="s">
        <v>5</v>
      </c>
    </row>
    <row r="199316" spans="1:3" x14ac:dyDescent="0.2">
      <c r="A199316" s="1">
        <v>271321</v>
      </c>
      <c r="B199316" s="1" t="s">
        <v>198919</v>
      </c>
      <c r="C199316" s="1" t="s">
        <v>60</v>
      </c>
    </row>
    <row r="199317" spans="1:3" x14ac:dyDescent="0.2">
      <c r="A199317" s="1">
        <v>271322</v>
      </c>
      <c r="B199317" s="1" t="s">
        <v>198920</v>
      </c>
      <c r="C199317" s="1" t="s">
        <v>60</v>
      </c>
    </row>
    <row r="199318" spans="1:3" x14ac:dyDescent="0.2">
      <c r="A199318" s="1">
        <v>271324</v>
      </c>
      <c r="B199318" s="1" t="s">
        <v>198921</v>
      </c>
      <c r="C199318" s="1" t="s">
        <v>5</v>
      </c>
    </row>
    <row r="199319" spans="1:3" x14ac:dyDescent="0.2">
      <c r="A199319" s="1">
        <v>271325</v>
      </c>
      <c r="B199319" s="1" t="s">
        <v>198922</v>
      </c>
      <c r="C199319" s="1" t="s">
        <v>5</v>
      </c>
    </row>
    <row r="199320" spans="1:3" x14ac:dyDescent="0.2">
      <c r="A199320" s="1">
        <v>271326</v>
      </c>
      <c r="B199320" s="1" t="s">
        <v>198923</v>
      </c>
      <c r="C199320" s="1" t="s">
        <v>5</v>
      </c>
    </row>
    <row r="199321" spans="1:3" x14ac:dyDescent="0.2">
      <c r="A199321" s="1">
        <v>271327</v>
      </c>
      <c r="B199321" s="1" t="s">
        <v>198924</v>
      </c>
      <c r="C199321" s="1" t="s">
        <v>5</v>
      </c>
    </row>
    <row r="199322" spans="1:3" x14ac:dyDescent="0.2">
      <c r="A199322" s="1">
        <v>271328</v>
      </c>
      <c r="B199322" s="1" t="s">
        <v>198925</v>
      </c>
      <c r="C199322" s="1" t="s">
        <v>5</v>
      </c>
    </row>
    <row r="199323" spans="1:3" x14ac:dyDescent="0.2">
      <c r="A199323" s="1">
        <v>271329</v>
      </c>
      <c r="B199323" s="1" t="s">
        <v>198926</v>
      </c>
      <c r="C199323" s="1" t="s">
        <v>5</v>
      </c>
    </row>
    <row r="199324" spans="1:3" x14ac:dyDescent="0.2">
      <c r="A199324" s="1">
        <v>271330</v>
      </c>
      <c r="B199324" s="1" t="s">
        <v>198927</v>
      </c>
      <c r="C199324" s="1" t="s">
        <v>5</v>
      </c>
    </row>
    <row r="199325" spans="1:3" x14ac:dyDescent="0.2">
      <c r="A199325" s="1">
        <v>271331</v>
      </c>
      <c r="B199325" s="1" t="s">
        <v>198928</v>
      </c>
      <c r="C199325" s="1" t="s">
        <v>5</v>
      </c>
    </row>
    <row r="199326" spans="1:3" x14ac:dyDescent="0.2">
      <c r="A199326" s="1">
        <v>271332</v>
      </c>
      <c r="B199326" s="1" t="s">
        <v>198929</v>
      </c>
      <c r="C199326" s="1" t="s">
        <v>5</v>
      </c>
    </row>
    <row r="199327" spans="1:3" x14ac:dyDescent="0.2">
      <c r="A199327" s="1">
        <v>271333</v>
      </c>
      <c r="B199327" s="1" t="s">
        <v>198930</v>
      </c>
      <c r="C199327" s="1" t="s">
        <v>5</v>
      </c>
    </row>
    <row r="199328" spans="1:3" x14ac:dyDescent="0.2">
      <c r="A199328" s="1">
        <v>271334</v>
      </c>
      <c r="B199328" s="1" t="s">
        <v>198931</v>
      </c>
      <c r="C199328" s="1" t="s">
        <v>5</v>
      </c>
    </row>
    <row r="199329" spans="1:3" x14ac:dyDescent="0.2">
      <c r="A199329" s="1">
        <v>271335</v>
      </c>
      <c r="B199329" s="1" t="s">
        <v>198932</v>
      </c>
      <c r="C199329" s="1" t="s">
        <v>5</v>
      </c>
    </row>
    <row r="199330" spans="1:3" x14ac:dyDescent="0.2">
      <c r="A199330" s="1">
        <v>271336</v>
      </c>
      <c r="B199330" s="1" t="s">
        <v>198933</v>
      </c>
      <c r="C199330" s="1" t="s">
        <v>5</v>
      </c>
    </row>
    <row r="199331" spans="1:3" x14ac:dyDescent="0.2">
      <c r="A199331" s="1">
        <v>271337</v>
      </c>
      <c r="B199331" s="1" t="s">
        <v>198934</v>
      </c>
      <c r="C199331" s="1" t="s">
        <v>5</v>
      </c>
    </row>
    <row r="199332" spans="1:3" x14ac:dyDescent="0.2">
      <c r="A199332" s="1">
        <v>271338</v>
      </c>
      <c r="B199332" s="1" t="s">
        <v>198935</v>
      </c>
      <c r="C199332" s="1" t="s">
        <v>5</v>
      </c>
    </row>
    <row r="199333" spans="1:3" x14ac:dyDescent="0.2">
      <c r="A199333" s="1">
        <v>271339</v>
      </c>
      <c r="B199333" s="1" t="s">
        <v>198936</v>
      </c>
      <c r="C199333" s="1" t="s">
        <v>5</v>
      </c>
    </row>
    <row r="199334" spans="1:3" x14ac:dyDescent="0.2">
      <c r="A199334" s="1">
        <v>271340</v>
      </c>
      <c r="B199334" s="1" t="s">
        <v>198937</v>
      </c>
      <c r="C199334" s="1" t="s">
        <v>5</v>
      </c>
    </row>
    <row r="199335" spans="1:3" x14ac:dyDescent="0.2">
      <c r="A199335" s="1">
        <v>271341</v>
      </c>
      <c r="B199335" s="1" t="s">
        <v>198938</v>
      </c>
      <c r="C199335" s="1" t="s">
        <v>5</v>
      </c>
    </row>
    <row r="199336" spans="1:3" x14ac:dyDescent="0.2">
      <c r="A199336" s="1">
        <v>271342</v>
      </c>
      <c r="B199336" s="1" t="s">
        <v>198939</v>
      </c>
      <c r="C199336" s="1" t="s">
        <v>5</v>
      </c>
    </row>
    <row r="199337" spans="1:3" x14ac:dyDescent="0.2">
      <c r="A199337" s="1">
        <v>271343</v>
      </c>
      <c r="B199337" s="1" t="s">
        <v>198940</v>
      </c>
      <c r="C199337" s="1" t="s">
        <v>5</v>
      </c>
    </row>
    <row r="199338" spans="1:3" x14ac:dyDescent="0.2">
      <c r="A199338" s="1">
        <v>271344</v>
      </c>
      <c r="B199338" s="1" t="s">
        <v>198941</v>
      </c>
      <c r="C199338" s="1" t="s">
        <v>5</v>
      </c>
    </row>
    <row r="199339" spans="1:3" x14ac:dyDescent="0.2">
      <c r="A199339" s="1">
        <v>271345</v>
      </c>
      <c r="B199339" s="1" t="s">
        <v>198942</v>
      </c>
      <c r="C199339" s="1" t="s">
        <v>5</v>
      </c>
    </row>
    <row r="199340" spans="1:3" x14ac:dyDescent="0.2">
      <c r="A199340" s="1">
        <v>271346</v>
      </c>
      <c r="B199340" s="1" t="s">
        <v>198943</v>
      </c>
      <c r="C199340" s="1" t="s">
        <v>5</v>
      </c>
    </row>
    <row r="199341" spans="1:3" x14ac:dyDescent="0.2">
      <c r="A199341" s="1">
        <v>271347</v>
      </c>
      <c r="B199341" s="1" t="s">
        <v>198944</v>
      </c>
      <c r="C199341" s="1" t="s">
        <v>5</v>
      </c>
    </row>
    <row r="199342" spans="1:3" x14ac:dyDescent="0.2">
      <c r="A199342" s="1">
        <v>271348</v>
      </c>
      <c r="B199342" s="1" t="s">
        <v>198945</v>
      </c>
      <c r="C199342" s="1" t="s">
        <v>60</v>
      </c>
    </row>
    <row r="199343" spans="1:3" x14ac:dyDescent="0.2">
      <c r="A199343" s="1">
        <v>271349</v>
      </c>
      <c r="B199343" s="1" t="s">
        <v>198946</v>
      </c>
      <c r="C199343" s="1" t="s">
        <v>60</v>
      </c>
    </row>
    <row r="199344" spans="1:3" x14ac:dyDescent="0.2">
      <c r="A199344" s="1">
        <v>271350</v>
      </c>
      <c r="B199344" s="1" t="s">
        <v>198947</v>
      </c>
      <c r="C199344" s="1" t="s">
        <v>5</v>
      </c>
    </row>
    <row r="199345" spans="1:3" x14ac:dyDescent="0.2">
      <c r="A199345" s="1">
        <v>271351</v>
      </c>
      <c r="B199345" s="1" t="s">
        <v>198948</v>
      </c>
      <c r="C199345" s="1" t="s">
        <v>60</v>
      </c>
    </row>
    <row r="199346" spans="1:3" x14ac:dyDescent="0.2">
      <c r="A199346" s="1">
        <v>271352</v>
      </c>
      <c r="B199346" s="1" t="s">
        <v>198949</v>
      </c>
      <c r="C199346" s="1" t="s">
        <v>5</v>
      </c>
    </row>
    <row r="199347" spans="1:3" x14ac:dyDescent="0.2">
      <c r="A199347" s="1">
        <v>271353</v>
      </c>
      <c r="B199347" s="1" t="s">
        <v>198950</v>
      </c>
      <c r="C199347" s="1" t="s">
        <v>307</v>
      </c>
    </row>
    <row r="199348" spans="1:3" x14ac:dyDescent="0.2">
      <c r="A199348" s="1">
        <v>271354</v>
      </c>
      <c r="B199348" s="1" t="s">
        <v>198951</v>
      </c>
      <c r="C199348" s="1" t="s">
        <v>5</v>
      </c>
    </row>
    <row r="199349" spans="1:3" x14ac:dyDescent="0.2">
      <c r="A199349" s="1">
        <v>271356</v>
      </c>
      <c r="B199349" s="1" t="s">
        <v>198952</v>
      </c>
      <c r="C199349" s="1" t="s">
        <v>60</v>
      </c>
    </row>
    <row r="199350" spans="1:3" x14ac:dyDescent="0.2">
      <c r="A199350" s="1">
        <v>271358</v>
      </c>
      <c r="B199350" s="1" t="s">
        <v>198953</v>
      </c>
      <c r="C199350" s="1" t="s">
        <v>60</v>
      </c>
    </row>
    <row r="199351" spans="1:3" x14ac:dyDescent="0.2">
      <c r="A199351" s="1">
        <v>271359</v>
      </c>
      <c r="B199351" s="1" t="s">
        <v>198954</v>
      </c>
      <c r="C199351" s="1" t="s">
        <v>60</v>
      </c>
    </row>
    <row r="199352" spans="1:3" x14ac:dyDescent="0.2">
      <c r="A199352" s="1">
        <v>271360</v>
      </c>
      <c r="B199352" s="1" t="s">
        <v>198955</v>
      </c>
      <c r="C199352" s="1" t="s">
        <v>5</v>
      </c>
    </row>
    <row r="199353" spans="1:3" x14ac:dyDescent="0.2">
      <c r="A199353" s="1">
        <v>271361</v>
      </c>
      <c r="B199353" s="1" t="s">
        <v>198956</v>
      </c>
      <c r="C199353" s="1" t="s">
        <v>60</v>
      </c>
    </row>
    <row r="199354" spans="1:3" x14ac:dyDescent="0.2">
      <c r="A199354" s="1">
        <v>271362</v>
      </c>
      <c r="B199354" s="1" t="s">
        <v>198957</v>
      </c>
      <c r="C199354" s="1" t="s">
        <v>5</v>
      </c>
    </row>
    <row r="199355" spans="1:3" x14ac:dyDescent="0.2">
      <c r="A199355" s="1">
        <v>271363</v>
      </c>
      <c r="B199355" s="1" t="s">
        <v>198958</v>
      </c>
      <c r="C199355" s="1" t="s">
        <v>60</v>
      </c>
    </row>
    <row r="199356" spans="1:3" x14ac:dyDescent="0.2">
      <c r="A199356" s="1">
        <v>271364</v>
      </c>
      <c r="B199356" s="1" t="s">
        <v>198959</v>
      </c>
      <c r="C199356" s="1" t="s">
        <v>60</v>
      </c>
    </row>
    <row r="199357" spans="1:3" x14ac:dyDescent="0.2">
      <c r="A199357" s="1">
        <v>271367</v>
      </c>
      <c r="B199357" s="1" t="s">
        <v>198960</v>
      </c>
      <c r="C199357" s="1" t="s">
        <v>60</v>
      </c>
    </row>
    <row r="199358" spans="1:3" x14ac:dyDescent="0.2">
      <c r="A199358" s="1">
        <v>271368</v>
      </c>
      <c r="B199358" s="1" t="s">
        <v>198961</v>
      </c>
      <c r="C199358" s="1" t="s">
        <v>60</v>
      </c>
    </row>
    <row r="199359" spans="1:3" x14ac:dyDescent="0.2">
      <c r="A199359" s="1">
        <v>271369</v>
      </c>
      <c r="B199359" s="1" t="s">
        <v>198962</v>
      </c>
      <c r="C199359" s="1" t="s">
        <v>60</v>
      </c>
    </row>
    <row r="199360" spans="1:3" x14ac:dyDescent="0.2">
      <c r="A199360" s="1">
        <v>271370</v>
      </c>
      <c r="B199360" s="1" t="s">
        <v>198963</v>
      </c>
      <c r="C199360" s="1" t="s">
        <v>60</v>
      </c>
    </row>
    <row r="199361" spans="1:4" x14ac:dyDescent="0.2">
      <c r="A199361" s="1">
        <v>271371</v>
      </c>
      <c r="B199361" s="1" t="s">
        <v>198964</v>
      </c>
      <c r="C199361" s="1" t="s">
        <v>60</v>
      </c>
    </row>
    <row r="199362" spans="1:4" x14ac:dyDescent="0.2">
      <c r="A199362" s="1">
        <v>271372</v>
      </c>
      <c r="B199362" s="1" t="s">
        <v>198965</v>
      </c>
      <c r="C199362" s="1" t="s">
        <v>60</v>
      </c>
    </row>
    <row r="199363" spans="1:4" x14ac:dyDescent="0.2">
      <c r="A199363" s="1">
        <v>271373</v>
      </c>
      <c r="B199363" s="1" t="s">
        <v>198966</v>
      </c>
      <c r="C199363" s="1" t="s">
        <v>60</v>
      </c>
    </row>
    <row r="199364" spans="1:4" x14ac:dyDescent="0.2">
      <c r="A199364" s="1">
        <v>271374</v>
      </c>
      <c r="B199364" s="1" t="s">
        <v>198967</v>
      </c>
      <c r="C199364" s="1" t="s">
        <v>60</v>
      </c>
    </row>
    <row r="199365" spans="1:4" x14ac:dyDescent="0.2">
      <c r="A199365" s="1">
        <v>271375</v>
      </c>
      <c r="B199365" s="1" t="s">
        <v>198968</v>
      </c>
      <c r="C199365" s="1" t="s">
        <v>5</v>
      </c>
    </row>
    <row r="199366" spans="1:4" x14ac:dyDescent="0.2">
      <c r="A199366" s="1">
        <v>271376</v>
      </c>
      <c r="B199366" s="1" t="s">
        <v>198969</v>
      </c>
      <c r="C199366" s="1" t="s">
        <v>5</v>
      </c>
    </row>
    <row r="199367" spans="1:4" x14ac:dyDescent="0.2">
      <c r="A199367" s="1">
        <v>271377</v>
      </c>
      <c r="B199367" s="1" t="s">
        <v>198970</v>
      </c>
      <c r="C199367" s="1" t="s">
        <v>5</v>
      </c>
    </row>
    <row r="199368" spans="1:4" x14ac:dyDescent="0.2">
      <c r="A199368" s="1">
        <v>271378</v>
      </c>
      <c r="B199368" s="1" t="s">
        <v>198971</v>
      </c>
      <c r="C199368" s="1" t="s">
        <v>60</v>
      </c>
      <c r="D199368" s="1" t="s">
        <v>61</v>
      </c>
    </row>
    <row r="199369" spans="1:4" x14ac:dyDescent="0.2">
      <c r="A199369" s="1">
        <v>271379</v>
      </c>
      <c r="B199369" s="1" t="s">
        <v>198972</v>
      </c>
      <c r="C199369" s="1" t="s">
        <v>5</v>
      </c>
    </row>
    <row r="199370" spans="1:4" x14ac:dyDescent="0.2">
      <c r="A199370" s="1">
        <v>271380</v>
      </c>
      <c r="B199370" s="1" t="s">
        <v>198973</v>
      </c>
      <c r="C199370" s="1" t="s">
        <v>5</v>
      </c>
    </row>
    <row r="199371" spans="1:4" x14ac:dyDescent="0.2">
      <c r="A199371" s="1">
        <v>271381</v>
      </c>
      <c r="B199371" s="1" t="s">
        <v>198974</v>
      </c>
      <c r="C199371" s="1" t="s">
        <v>5</v>
      </c>
    </row>
    <row r="199372" spans="1:4" x14ac:dyDescent="0.2">
      <c r="A199372" s="1">
        <v>271382</v>
      </c>
      <c r="B199372" s="1" t="s">
        <v>198975</v>
      </c>
      <c r="C199372" s="1" t="s">
        <v>5</v>
      </c>
    </row>
    <row r="199373" spans="1:4" x14ac:dyDescent="0.2">
      <c r="A199373" s="1">
        <v>271383</v>
      </c>
      <c r="B199373" s="1" t="s">
        <v>198976</v>
      </c>
      <c r="C199373" s="1" t="s">
        <v>5</v>
      </c>
    </row>
    <row r="199374" spans="1:4" x14ac:dyDescent="0.2">
      <c r="A199374" s="1">
        <v>271384</v>
      </c>
      <c r="B199374" s="1" t="s">
        <v>198977</v>
      </c>
      <c r="C199374" s="1" t="s">
        <v>5</v>
      </c>
    </row>
    <row r="199375" spans="1:4" x14ac:dyDescent="0.2">
      <c r="A199375" s="1">
        <v>271385</v>
      </c>
      <c r="B199375" s="1" t="s">
        <v>198978</v>
      </c>
      <c r="C199375" s="1" t="s">
        <v>5</v>
      </c>
    </row>
    <row r="199376" spans="1:4" x14ac:dyDescent="0.2">
      <c r="A199376" s="1">
        <v>271386</v>
      </c>
      <c r="B199376" s="1" t="s">
        <v>198979</v>
      </c>
      <c r="C199376" s="1" t="s">
        <v>5</v>
      </c>
    </row>
    <row r="199377" spans="1:3" x14ac:dyDescent="0.2">
      <c r="A199377" s="1">
        <v>271387</v>
      </c>
      <c r="B199377" s="1" t="s">
        <v>198980</v>
      </c>
      <c r="C199377" s="1" t="s">
        <v>5</v>
      </c>
    </row>
    <row r="199378" spans="1:3" x14ac:dyDescent="0.2">
      <c r="A199378" s="1">
        <v>271388</v>
      </c>
      <c r="B199378" s="1" t="s">
        <v>198981</v>
      </c>
      <c r="C199378" s="1" t="s">
        <v>5</v>
      </c>
    </row>
    <row r="199379" spans="1:3" x14ac:dyDescent="0.2">
      <c r="A199379" s="1">
        <v>271389</v>
      </c>
      <c r="B199379" s="1" t="s">
        <v>198982</v>
      </c>
      <c r="C199379" s="1" t="s">
        <v>5</v>
      </c>
    </row>
    <row r="199380" spans="1:3" x14ac:dyDescent="0.2">
      <c r="A199380" s="1">
        <v>271390</v>
      </c>
      <c r="B199380" s="1" t="s">
        <v>198983</v>
      </c>
      <c r="C199380" s="1" t="s">
        <v>5</v>
      </c>
    </row>
    <row r="199381" spans="1:3" x14ac:dyDescent="0.2">
      <c r="A199381" s="1">
        <v>271391</v>
      </c>
      <c r="B199381" s="1" t="s">
        <v>198984</v>
      </c>
      <c r="C199381" s="1" t="s">
        <v>5</v>
      </c>
    </row>
    <row r="199382" spans="1:3" x14ac:dyDescent="0.2">
      <c r="A199382" s="1">
        <v>271392</v>
      </c>
      <c r="B199382" s="1" t="s">
        <v>198985</v>
      </c>
      <c r="C199382" s="1" t="s">
        <v>5</v>
      </c>
    </row>
    <row r="199383" spans="1:3" x14ac:dyDescent="0.2">
      <c r="A199383" s="1">
        <v>271393</v>
      </c>
      <c r="B199383" s="1" t="s">
        <v>198986</v>
      </c>
      <c r="C199383" s="1" t="s">
        <v>5</v>
      </c>
    </row>
    <row r="199384" spans="1:3" x14ac:dyDescent="0.2">
      <c r="A199384" s="1">
        <v>271394</v>
      </c>
      <c r="B199384" s="1" t="s">
        <v>198987</v>
      </c>
      <c r="C199384" s="1" t="s">
        <v>60</v>
      </c>
    </row>
    <row r="199385" spans="1:3" x14ac:dyDescent="0.2">
      <c r="A199385" s="1">
        <v>271395</v>
      </c>
      <c r="B199385" s="1" t="s">
        <v>198988</v>
      </c>
      <c r="C199385" s="1" t="s">
        <v>60</v>
      </c>
    </row>
    <row r="199386" spans="1:3" x14ac:dyDescent="0.2">
      <c r="A199386" s="1">
        <v>271396</v>
      </c>
      <c r="B199386" s="1" t="s">
        <v>198989</v>
      </c>
      <c r="C199386" s="1" t="s">
        <v>60</v>
      </c>
    </row>
    <row r="199387" spans="1:3" x14ac:dyDescent="0.2">
      <c r="A199387" s="1">
        <v>271397</v>
      </c>
      <c r="B199387" s="1" t="s">
        <v>198990</v>
      </c>
      <c r="C199387" s="1" t="s">
        <v>60</v>
      </c>
    </row>
    <row r="199388" spans="1:3" x14ac:dyDescent="0.2">
      <c r="A199388" s="1">
        <v>271398</v>
      </c>
      <c r="B199388" s="1" t="s">
        <v>198991</v>
      </c>
      <c r="C199388" s="1" t="s">
        <v>60</v>
      </c>
    </row>
    <row r="199389" spans="1:3" x14ac:dyDescent="0.2">
      <c r="A199389" s="1">
        <v>271399</v>
      </c>
      <c r="B199389" s="1" t="s">
        <v>198992</v>
      </c>
      <c r="C199389" s="1" t="s">
        <v>60</v>
      </c>
    </row>
    <row r="199390" spans="1:3" x14ac:dyDescent="0.2">
      <c r="A199390" s="1">
        <v>271400</v>
      </c>
      <c r="B199390" s="1" t="s">
        <v>198993</v>
      </c>
      <c r="C199390" s="1" t="s">
        <v>60</v>
      </c>
    </row>
    <row r="199391" spans="1:3" x14ac:dyDescent="0.2">
      <c r="A199391" s="1">
        <v>271401</v>
      </c>
      <c r="B199391" s="1" t="s">
        <v>198994</v>
      </c>
      <c r="C199391" s="1" t="s">
        <v>5</v>
      </c>
    </row>
    <row r="199392" spans="1:3" x14ac:dyDescent="0.2">
      <c r="A199392" s="1">
        <v>271402</v>
      </c>
      <c r="B199392" s="1" t="s">
        <v>198995</v>
      </c>
      <c r="C199392" s="1" t="s">
        <v>60</v>
      </c>
    </row>
    <row r="199393" spans="1:3" x14ac:dyDescent="0.2">
      <c r="A199393" s="1">
        <v>271403</v>
      </c>
      <c r="B199393" s="1" t="s">
        <v>198996</v>
      </c>
      <c r="C199393" s="1" t="s">
        <v>5</v>
      </c>
    </row>
    <row r="199394" spans="1:3" x14ac:dyDescent="0.2">
      <c r="A199394" s="1">
        <v>271404</v>
      </c>
      <c r="B199394" s="1" t="s">
        <v>198997</v>
      </c>
      <c r="C199394" s="1" t="s">
        <v>5</v>
      </c>
    </row>
    <row r="199395" spans="1:3" x14ac:dyDescent="0.2">
      <c r="A199395" s="1">
        <v>271405</v>
      </c>
      <c r="B199395" s="1" t="s">
        <v>198998</v>
      </c>
      <c r="C199395" s="1" t="s">
        <v>5</v>
      </c>
    </row>
    <row r="199396" spans="1:3" x14ac:dyDescent="0.2">
      <c r="A199396" s="1">
        <v>271406</v>
      </c>
      <c r="B199396" s="1" t="s">
        <v>198999</v>
      </c>
      <c r="C199396" s="1" t="s">
        <v>5</v>
      </c>
    </row>
    <row r="199397" spans="1:3" x14ac:dyDescent="0.2">
      <c r="A199397" s="1">
        <v>271407</v>
      </c>
      <c r="B199397" s="1" t="s">
        <v>199000</v>
      </c>
      <c r="C199397" s="1" t="s">
        <v>5</v>
      </c>
    </row>
    <row r="199398" spans="1:3" x14ac:dyDescent="0.2">
      <c r="A199398" s="1">
        <v>271408</v>
      </c>
      <c r="B199398" s="1" t="s">
        <v>199001</v>
      </c>
      <c r="C199398" s="1" t="s">
        <v>5</v>
      </c>
    </row>
    <row r="199399" spans="1:3" x14ac:dyDescent="0.2">
      <c r="A199399" s="1">
        <v>271410</v>
      </c>
      <c r="B199399" s="1" t="s">
        <v>199002</v>
      </c>
      <c r="C199399" s="1" t="s">
        <v>5</v>
      </c>
    </row>
    <row r="199400" spans="1:3" x14ac:dyDescent="0.2">
      <c r="A199400" s="1">
        <v>271411</v>
      </c>
      <c r="B199400" s="1" t="s">
        <v>199003</v>
      </c>
      <c r="C199400" s="1" t="s">
        <v>60</v>
      </c>
    </row>
    <row r="199401" spans="1:3" x14ac:dyDescent="0.2">
      <c r="A199401" s="1">
        <v>271415</v>
      </c>
      <c r="B199401" s="1" t="s">
        <v>199004</v>
      </c>
      <c r="C199401" s="1" t="s">
        <v>5</v>
      </c>
    </row>
    <row r="199402" spans="1:3" x14ac:dyDescent="0.2">
      <c r="A199402" s="1">
        <v>271420</v>
      </c>
      <c r="B199402" s="1" t="s">
        <v>199005</v>
      </c>
      <c r="C199402" s="1" t="s">
        <v>5</v>
      </c>
    </row>
    <row r="199403" spans="1:3" x14ac:dyDescent="0.2">
      <c r="A199403" s="1">
        <v>271428</v>
      </c>
      <c r="B199403" s="1" t="s">
        <v>199006</v>
      </c>
      <c r="C199403" s="1" t="s">
        <v>5</v>
      </c>
    </row>
    <row r="199404" spans="1:3" x14ac:dyDescent="0.2">
      <c r="A199404" s="1">
        <v>271429</v>
      </c>
      <c r="B199404" s="1" t="s">
        <v>199007</v>
      </c>
      <c r="C199404" s="1" t="s">
        <v>60</v>
      </c>
    </row>
    <row r="199405" spans="1:3" x14ac:dyDescent="0.2">
      <c r="A199405" s="1">
        <v>271435</v>
      </c>
      <c r="B199405" s="1" t="s">
        <v>199008</v>
      </c>
      <c r="C199405" s="1" t="s">
        <v>5</v>
      </c>
    </row>
    <row r="199406" spans="1:3" x14ac:dyDescent="0.2">
      <c r="A199406" s="1">
        <v>271440</v>
      </c>
      <c r="B199406" s="1" t="s">
        <v>199009</v>
      </c>
      <c r="C199406" s="1" t="s">
        <v>5</v>
      </c>
    </row>
    <row r="199407" spans="1:3" x14ac:dyDescent="0.2">
      <c r="A199407" s="1">
        <v>271453</v>
      </c>
      <c r="B199407" s="1" t="s">
        <v>199010</v>
      </c>
      <c r="C199407" s="1" t="s">
        <v>307</v>
      </c>
    </row>
    <row r="199408" spans="1:3" x14ac:dyDescent="0.2">
      <c r="A199408" s="1">
        <v>271455</v>
      </c>
      <c r="B199408" s="1" t="s">
        <v>199011</v>
      </c>
      <c r="C199408" s="1" t="s">
        <v>60</v>
      </c>
    </row>
    <row r="199409" spans="1:4" x14ac:dyDescent="0.2">
      <c r="A199409" s="1">
        <v>271462</v>
      </c>
      <c r="B199409" s="1" t="s">
        <v>199012</v>
      </c>
      <c r="C199409" s="1" t="s">
        <v>5</v>
      </c>
    </row>
    <row r="199410" spans="1:4" x14ac:dyDescent="0.2">
      <c r="A199410" s="1">
        <v>271487</v>
      </c>
      <c r="B199410" s="1" t="s">
        <v>199013</v>
      </c>
      <c r="C199410" s="1" t="s">
        <v>60</v>
      </c>
      <c r="D199410" s="1" t="s">
        <v>61</v>
      </c>
    </row>
    <row r="199411" spans="1:4" x14ac:dyDescent="0.2">
      <c r="A199411" s="1">
        <v>271491</v>
      </c>
      <c r="B199411" s="1" t="s">
        <v>199014</v>
      </c>
      <c r="C199411" s="1" t="s">
        <v>5</v>
      </c>
    </row>
    <row r="199412" spans="1:4" x14ac:dyDescent="0.2">
      <c r="A199412" s="1">
        <v>271493</v>
      </c>
      <c r="B199412" s="1" t="s">
        <v>199015</v>
      </c>
      <c r="C199412" s="1" t="s">
        <v>60</v>
      </c>
    </row>
    <row r="199413" spans="1:4" x14ac:dyDescent="0.2">
      <c r="A199413" s="1">
        <v>271496</v>
      </c>
      <c r="B199413" s="1" t="s">
        <v>199016</v>
      </c>
      <c r="C199413" s="1" t="s">
        <v>5</v>
      </c>
    </row>
    <row r="199414" spans="1:4" x14ac:dyDescent="0.2">
      <c r="A199414" s="1">
        <v>271497</v>
      </c>
      <c r="B199414" s="1" t="s">
        <v>199017</v>
      </c>
      <c r="C199414" s="1" t="s">
        <v>5</v>
      </c>
    </row>
    <row r="199415" spans="1:4" x14ac:dyDescent="0.2">
      <c r="A199415" s="1">
        <v>271521</v>
      </c>
      <c r="B199415" s="1" t="s">
        <v>199018</v>
      </c>
      <c r="C199415" s="1" t="s">
        <v>60</v>
      </c>
    </row>
    <row r="199416" spans="1:4" x14ac:dyDescent="0.2">
      <c r="A199416" s="1">
        <v>271582</v>
      </c>
      <c r="B199416" s="1" t="s">
        <v>199019</v>
      </c>
      <c r="C199416" s="1" t="s">
        <v>60</v>
      </c>
    </row>
    <row r="199417" spans="1:4" x14ac:dyDescent="0.2">
      <c r="A199417" s="1">
        <v>271605</v>
      </c>
      <c r="B199417" s="1" t="s">
        <v>199020</v>
      </c>
      <c r="C199417" s="1" t="s">
        <v>60</v>
      </c>
    </row>
    <row r="199418" spans="1:4" x14ac:dyDescent="0.2">
      <c r="A199418" s="1">
        <v>271615</v>
      </c>
      <c r="B199418" s="1" t="s">
        <v>199021</v>
      </c>
      <c r="C199418" s="1" t="s">
        <v>60</v>
      </c>
    </row>
    <row r="199419" spans="1:4" x14ac:dyDescent="0.2">
      <c r="A199419" s="1">
        <v>271685</v>
      </c>
      <c r="B199419" s="1" t="s">
        <v>199022</v>
      </c>
      <c r="C199419" s="1" t="s">
        <v>60</v>
      </c>
    </row>
    <row r="199420" spans="1:4" x14ac:dyDescent="0.2">
      <c r="A199420" s="1">
        <v>271686</v>
      </c>
      <c r="B199420" s="1" t="s">
        <v>199023</v>
      </c>
      <c r="C199420" s="1" t="s">
        <v>60</v>
      </c>
    </row>
    <row r="199421" spans="1:4" x14ac:dyDescent="0.2">
      <c r="A199421" s="1">
        <v>271687</v>
      </c>
      <c r="B199421" s="1" t="s">
        <v>199024</v>
      </c>
      <c r="C199421" s="1" t="s">
        <v>60</v>
      </c>
    </row>
    <row r="199422" spans="1:4" x14ac:dyDescent="0.2">
      <c r="A199422" s="1">
        <v>271688</v>
      </c>
      <c r="B199422" s="1" t="s">
        <v>199025</v>
      </c>
      <c r="C199422" s="1" t="s">
        <v>60</v>
      </c>
    </row>
    <row r="199423" spans="1:4" x14ac:dyDescent="0.2">
      <c r="A199423" s="1">
        <v>271689</v>
      </c>
      <c r="B199423" s="1" t="s">
        <v>199026</v>
      </c>
      <c r="C199423" s="1" t="s">
        <v>60</v>
      </c>
    </row>
    <row r="199424" spans="1:4" x14ac:dyDescent="0.2">
      <c r="A199424" s="1">
        <v>271690</v>
      </c>
      <c r="B199424" s="1" t="s">
        <v>199027</v>
      </c>
      <c r="C199424" s="1" t="s">
        <v>60</v>
      </c>
    </row>
    <row r="199425" spans="1:3" x14ac:dyDescent="0.2">
      <c r="A199425" s="1">
        <v>271691</v>
      </c>
      <c r="B199425" s="1" t="s">
        <v>199028</v>
      </c>
      <c r="C199425" s="1" t="s">
        <v>60</v>
      </c>
    </row>
    <row r="199426" spans="1:3" x14ac:dyDescent="0.2">
      <c r="A199426" s="1">
        <v>271692</v>
      </c>
      <c r="B199426" s="1" t="s">
        <v>199029</v>
      </c>
      <c r="C199426" s="1" t="s">
        <v>60</v>
      </c>
    </row>
    <row r="199427" spans="1:3" x14ac:dyDescent="0.2">
      <c r="A199427" s="1">
        <v>271693</v>
      </c>
      <c r="B199427" s="1" t="s">
        <v>199030</v>
      </c>
      <c r="C199427" s="1" t="s">
        <v>60</v>
      </c>
    </row>
    <row r="199428" spans="1:3" x14ac:dyDescent="0.2">
      <c r="A199428" s="1">
        <v>271694</v>
      </c>
      <c r="B199428" s="1" t="s">
        <v>199031</v>
      </c>
      <c r="C199428" s="1" t="s">
        <v>60</v>
      </c>
    </row>
    <row r="199429" spans="1:3" x14ac:dyDescent="0.2">
      <c r="A199429" s="1">
        <v>271695</v>
      </c>
      <c r="B199429" s="1" t="s">
        <v>199032</v>
      </c>
      <c r="C199429" s="1" t="s">
        <v>5</v>
      </c>
    </row>
    <row r="199430" spans="1:3" x14ac:dyDescent="0.2">
      <c r="A199430" s="1">
        <v>271696</v>
      </c>
      <c r="B199430" s="1" t="s">
        <v>199033</v>
      </c>
      <c r="C199430" s="1" t="s">
        <v>5</v>
      </c>
    </row>
    <row r="199431" spans="1:3" x14ac:dyDescent="0.2">
      <c r="A199431" s="1">
        <v>271697</v>
      </c>
      <c r="B199431" s="1" t="s">
        <v>199034</v>
      </c>
      <c r="C199431" s="1" t="s">
        <v>5</v>
      </c>
    </row>
    <row r="199432" spans="1:3" x14ac:dyDescent="0.2">
      <c r="A199432" s="1">
        <v>271698</v>
      </c>
      <c r="B199432" s="1" t="s">
        <v>199035</v>
      </c>
      <c r="C199432" s="1" t="s">
        <v>5</v>
      </c>
    </row>
    <row r="199433" spans="1:3" x14ac:dyDescent="0.2">
      <c r="A199433" s="1">
        <v>271699</v>
      </c>
      <c r="B199433" s="1" t="s">
        <v>199036</v>
      </c>
      <c r="C199433" s="1" t="s">
        <v>5</v>
      </c>
    </row>
    <row r="199434" spans="1:3" x14ac:dyDescent="0.2">
      <c r="A199434" s="1">
        <v>271700</v>
      </c>
      <c r="B199434" s="1" t="s">
        <v>199037</v>
      </c>
      <c r="C199434" s="1" t="s">
        <v>5</v>
      </c>
    </row>
    <row r="199435" spans="1:3" x14ac:dyDescent="0.2">
      <c r="A199435" s="1">
        <v>271701</v>
      </c>
      <c r="B199435" s="1" t="s">
        <v>199038</v>
      </c>
      <c r="C199435" s="1" t="s">
        <v>5</v>
      </c>
    </row>
    <row r="199436" spans="1:3" x14ac:dyDescent="0.2">
      <c r="A199436" s="1">
        <v>271702</v>
      </c>
      <c r="B199436" s="1" t="s">
        <v>199039</v>
      </c>
      <c r="C199436" s="1" t="s">
        <v>5</v>
      </c>
    </row>
    <row r="199437" spans="1:3" x14ac:dyDescent="0.2">
      <c r="A199437" s="1">
        <v>271703</v>
      </c>
      <c r="B199437" s="1" t="s">
        <v>199040</v>
      </c>
      <c r="C199437" s="1" t="s">
        <v>5</v>
      </c>
    </row>
    <row r="199438" spans="1:3" x14ac:dyDescent="0.2">
      <c r="A199438" s="1">
        <v>271704</v>
      </c>
      <c r="B199438" s="1" t="s">
        <v>199041</v>
      </c>
      <c r="C199438" s="1" t="s">
        <v>5</v>
      </c>
    </row>
    <row r="199439" spans="1:3" x14ac:dyDescent="0.2">
      <c r="A199439" s="1">
        <v>271705</v>
      </c>
      <c r="B199439" s="1" t="s">
        <v>199042</v>
      </c>
      <c r="C199439" s="1" t="s">
        <v>5</v>
      </c>
    </row>
    <row r="199440" spans="1:3" x14ac:dyDescent="0.2">
      <c r="A199440" s="1">
        <v>271706</v>
      </c>
      <c r="B199440" s="1" t="s">
        <v>199043</v>
      </c>
      <c r="C199440" s="1" t="s">
        <v>5</v>
      </c>
    </row>
    <row r="199441" spans="1:3" x14ac:dyDescent="0.2">
      <c r="A199441" s="1">
        <v>271707</v>
      </c>
      <c r="B199441" s="1" t="s">
        <v>199044</v>
      </c>
      <c r="C199441" s="1" t="s">
        <v>5</v>
      </c>
    </row>
    <row r="199442" spans="1:3" x14ac:dyDescent="0.2">
      <c r="A199442" s="1">
        <v>271708</v>
      </c>
      <c r="B199442" s="1" t="s">
        <v>199045</v>
      </c>
      <c r="C199442" s="1" t="s">
        <v>60</v>
      </c>
    </row>
    <row r="199443" spans="1:3" x14ac:dyDescent="0.2">
      <c r="A199443" s="1">
        <v>271709</v>
      </c>
      <c r="B199443" s="1" t="s">
        <v>199046</v>
      </c>
      <c r="C199443" s="1" t="s">
        <v>5</v>
      </c>
    </row>
    <row r="199444" spans="1:3" x14ac:dyDescent="0.2">
      <c r="A199444" s="1">
        <v>271710</v>
      </c>
      <c r="B199444" s="1" t="s">
        <v>199047</v>
      </c>
      <c r="C199444" s="1" t="s">
        <v>5</v>
      </c>
    </row>
    <row r="199445" spans="1:3" x14ac:dyDescent="0.2">
      <c r="A199445" s="1">
        <v>271711</v>
      </c>
      <c r="B199445" s="1" t="s">
        <v>199048</v>
      </c>
      <c r="C199445" s="1" t="s">
        <v>5</v>
      </c>
    </row>
    <row r="199446" spans="1:3" x14ac:dyDescent="0.2">
      <c r="A199446" s="1">
        <v>271712</v>
      </c>
      <c r="B199446" s="1" t="s">
        <v>199049</v>
      </c>
      <c r="C199446" s="1" t="s">
        <v>60</v>
      </c>
    </row>
    <row r="199447" spans="1:3" x14ac:dyDescent="0.2">
      <c r="A199447" s="1">
        <v>271713</v>
      </c>
      <c r="B199447" s="1" t="s">
        <v>199050</v>
      </c>
      <c r="C199447" s="1" t="s">
        <v>60</v>
      </c>
    </row>
    <row r="199448" spans="1:3" x14ac:dyDescent="0.2">
      <c r="A199448" s="1">
        <v>271714</v>
      </c>
      <c r="B199448" s="1" t="s">
        <v>199051</v>
      </c>
      <c r="C199448" s="1" t="s">
        <v>5</v>
      </c>
    </row>
    <row r="199449" spans="1:3" x14ac:dyDescent="0.2">
      <c r="A199449" s="1">
        <v>271715</v>
      </c>
      <c r="B199449" s="1" t="s">
        <v>199052</v>
      </c>
      <c r="C199449" s="1" t="s">
        <v>60</v>
      </c>
    </row>
    <row r="199450" spans="1:3" x14ac:dyDescent="0.2">
      <c r="A199450" s="1">
        <v>271716</v>
      </c>
      <c r="B199450" s="1" t="s">
        <v>199053</v>
      </c>
      <c r="C199450" s="1" t="s">
        <v>60</v>
      </c>
    </row>
    <row r="199451" spans="1:3" x14ac:dyDescent="0.2">
      <c r="A199451" s="1">
        <v>271717</v>
      </c>
      <c r="B199451" s="1" t="s">
        <v>199054</v>
      </c>
      <c r="C199451" s="1" t="s">
        <v>60</v>
      </c>
    </row>
    <row r="199452" spans="1:3" x14ac:dyDescent="0.2">
      <c r="A199452" s="1">
        <v>271718</v>
      </c>
      <c r="B199452" s="1" t="s">
        <v>199055</v>
      </c>
      <c r="C199452" s="1" t="s">
        <v>60</v>
      </c>
    </row>
    <row r="199453" spans="1:3" x14ac:dyDescent="0.2">
      <c r="A199453" s="1">
        <v>271719</v>
      </c>
      <c r="B199453" s="1" t="s">
        <v>199056</v>
      </c>
      <c r="C199453" s="1" t="s">
        <v>60</v>
      </c>
    </row>
    <row r="199454" spans="1:3" x14ac:dyDescent="0.2">
      <c r="A199454" s="1">
        <v>271720</v>
      </c>
      <c r="B199454" s="1" t="s">
        <v>199057</v>
      </c>
      <c r="C199454" s="1" t="s">
        <v>60</v>
      </c>
    </row>
    <row r="199455" spans="1:3" x14ac:dyDescent="0.2">
      <c r="A199455" s="1">
        <v>271721</v>
      </c>
      <c r="B199455" s="1" t="s">
        <v>199058</v>
      </c>
      <c r="C199455" s="1" t="s">
        <v>60</v>
      </c>
    </row>
    <row r="199456" spans="1:3" x14ac:dyDescent="0.2">
      <c r="A199456" s="1">
        <v>271722</v>
      </c>
      <c r="B199456" s="1" t="s">
        <v>199059</v>
      </c>
      <c r="C199456" s="1" t="s">
        <v>60</v>
      </c>
    </row>
    <row r="199457" spans="1:3" x14ac:dyDescent="0.2">
      <c r="A199457" s="1">
        <v>271723</v>
      </c>
      <c r="B199457" s="1" t="s">
        <v>199060</v>
      </c>
      <c r="C199457" s="1" t="s">
        <v>60</v>
      </c>
    </row>
    <row r="199458" spans="1:3" x14ac:dyDescent="0.2">
      <c r="A199458" s="1">
        <v>271724</v>
      </c>
      <c r="B199458" s="1" t="s">
        <v>199061</v>
      </c>
      <c r="C199458" s="1" t="s">
        <v>60</v>
      </c>
    </row>
    <row r="199459" spans="1:3" x14ac:dyDescent="0.2">
      <c r="A199459" s="1">
        <v>271725</v>
      </c>
      <c r="B199459" s="1" t="s">
        <v>199062</v>
      </c>
      <c r="C199459" s="1" t="s">
        <v>60</v>
      </c>
    </row>
    <row r="199460" spans="1:3" x14ac:dyDescent="0.2">
      <c r="A199460" s="1">
        <v>271726</v>
      </c>
      <c r="B199460" s="1" t="s">
        <v>199063</v>
      </c>
      <c r="C199460" s="1" t="s">
        <v>60</v>
      </c>
    </row>
    <row r="199461" spans="1:3" x14ac:dyDescent="0.2">
      <c r="A199461" s="1">
        <v>271727</v>
      </c>
      <c r="B199461" s="1" t="s">
        <v>199064</v>
      </c>
      <c r="C199461" s="1" t="s">
        <v>5</v>
      </c>
    </row>
    <row r="199462" spans="1:3" x14ac:dyDescent="0.2">
      <c r="A199462" s="1">
        <v>271728</v>
      </c>
      <c r="B199462" s="1" t="s">
        <v>199065</v>
      </c>
      <c r="C199462" s="1" t="s">
        <v>5</v>
      </c>
    </row>
    <row r="199463" spans="1:3" x14ac:dyDescent="0.2">
      <c r="A199463" s="1">
        <v>271729</v>
      </c>
      <c r="B199463" s="1" t="s">
        <v>199066</v>
      </c>
      <c r="C199463" s="1" t="s">
        <v>5</v>
      </c>
    </row>
    <row r="199464" spans="1:3" x14ac:dyDescent="0.2">
      <c r="A199464" s="1">
        <v>271730</v>
      </c>
      <c r="B199464" s="1" t="s">
        <v>199067</v>
      </c>
      <c r="C199464" s="1" t="s">
        <v>60</v>
      </c>
    </row>
    <row r="199465" spans="1:3" x14ac:dyDescent="0.2">
      <c r="A199465" s="1">
        <v>271731</v>
      </c>
      <c r="B199465" s="1" t="s">
        <v>199068</v>
      </c>
      <c r="C199465" s="1" t="s">
        <v>60</v>
      </c>
    </row>
    <row r="199466" spans="1:3" x14ac:dyDescent="0.2">
      <c r="A199466" s="1">
        <v>271732</v>
      </c>
      <c r="B199466" s="1" t="s">
        <v>199069</v>
      </c>
      <c r="C199466" s="1" t="s">
        <v>60</v>
      </c>
    </row>
    <row r="199467" spans="1:3" x14ac:dyDescent="0.2">
      <c r="A199467" s="1">
        <v>271733</v>
      </c>
      <c r="B199467" s="1" t="s">
        <v>199070</v>
      </c>
      <c r="C199467" s="1" t="s">
        <v>5</v>
      </c>
    </row>
    <row r="199468" spans="1:3" x14ac:dyDescent="0.2">
      <c r="A199468" s="1">
        <v>271734</v>
      </c>
      <c r="B199468" s="1" t="s">
        <v>199071</v>
      </c>
      <c r="C199468" s="1" t="s">
        <v>5</v>
      </c>
    </row>
    <row r="199469" spans="1:3" x14ac:dyDescent="0.2">
      <c r="A199469" s="1">
        <v>271735</v>
      </c>
      <c r="B199469" s="1" t="s">
        <v>199072</v>
      </c>
      <c r="C199469" s="1" t="s">
        <v>5</v>
      </c>
    </row>
    <row r="199470" spans="1:3" x14ac:dyDescent="0.2">
      <c r="A199470" s="1">
        <v>271736</v>
      </c>
      <c r="B199470" s="1" t="s">
        <v>199073</v>
      </c>
      <c r="C199470" s="1" t="s">
        <v>5</v>
      </c>
    </row>
    <row r="199471" spans="1:3" x14ac:dyDescent="0.2">
      <c r="A199471" s="1">
        <v>271737</v>
      </c>
      <c r="B199471" s="1" t="s">
        <v>199074</v>
      </c>
      <c r="C199471" s="1" t="s">
        <v>5</v>
      </c>
    </row>
    <row r="199472" spans="1:3" x14ac:dyDescent="0.2">
      <c r="A199472" s="1">
        <v>271738</v>
      </c>
      <c r="B199472" s="1" t="s">
        <v>199075</v>
      </c>
      <c r="C199472" s="1" t="s">
        <v>5</v>
      </c>
    </row>
    <row r="199473" spans="1:3" x14ac:dyDescent="0.2">
      <c r="A199473" s="1">
        <v>271739</v>
      </c>
      <c r="B199473" s="1" t="s">
        <v>199076</v>
      </c>
      <c r="C199473" s="1" t="s">
        <v>5</v>
      </c>
    </row>
    <row r="199474" spans="1:3" x14ac:dyDescent="0.2">
      <c r="A199474" s="1">
        <v>271740</v>
      </c>
      <c r="B199474" s="1" t="s">
        <v>199077</v>
      </c>
      <c r="C199474" s="1" t="s">
        <v>5</v>
      </c>
    </row>
    <row r="199475" spans="1:3" x14ac:dyDescent="0.2">
      <c r="A199475" s="1">
        <v>271741</v>
      </c>
      <c r="B199475" s="1" t="s">
        <v>199078</v>
      </c>
      <c r="C199475" s="1" t="s">
        <v>5</v>
      </c>
    </row>
    <row r="199476" spans="1:3" x14ac:dyDescent="0.2">
      <c r="A199476" s="1">
        <v>271742</v>
      </c>
      <c r="B199476" s="1" t="s">
        <v>199079</v>
      </c>
      <c r="C199476" s="1" t="s">
        <v>5</v>
      </c>
    </row>
    <row r="199477" spans="1:3" x14ac:dyDescent="0.2">
      <c r="A199477" s="1">
        <v>271743</v>
      </c>
      <c r="B199477" s="1" t="s">
        <v>199080</v>
      </c>
      <c r="C199477" s="1" t="s">
        <v>5</v>
      </c>
    </row>
    <row r="199478" spans="1:3" x14ac:dyDescent="0.2">
      <c r="A199478" s="1">
        <v>271744</v>
      </c>
      <c r="B199478" s="1" t="s">
        <v>199081</v>
      </c>
      <c r="C199478" s="1" t="s">
        <v>5</v>
      </c>
    </row>
    <row r="199479" spans="1:3" x14ac:dyDescent="0.2">
      <c r="A199479" s="1">
        <v>271745</v>
      </c>
      <c r="B199479" s="1" t="s">
        <v>199082</v>
      </c>
      <c r="C199479" s="1" t="s">
        <v>5</v>
      </c>
    </row>
    <row r="199480" spans="1:3" x14ac:dyDescent="0.2">
      <c r="A199480" s="1">
        <v>271746</v>
      </c>
      <c r="B199480" s="1" t="s">
        <v>199083</v>
      </c>
      <c r="C199480" s="1" t="s">
        <v>60</v>
      </c>
    </row>
    <row r="199481" spans="1:3" x14ac:dyDescent="0.2">
      <c r="A199481" s="1">
        <v>271747</v>
      </c>
      <c r="B199481" s="1" t="s">
        <v>199084</v>
      </c>
      <c r="C199481" s="1" t="s">
        <v>5</v>
      </c>
    </row>
    <row r="199482" spans="1:3" x14ac:dyDescent="0.2">
      <c r="A199482" s="1">
        <v>271748</v>
      </c>
      <c r="B199482" s="1" t="s">
        <v>199085</v>
      </c>
      <c r="C199482" s="1" t="s">
        <v>5</v>
      </c>
    </row>
    <row r="199483" spans="1:3" x14ac:dyDescent="0.2">
      <c r="A199483" s="1">
        <v>271749</v>
      </c>
      <c r="B199483" s="1" t="s">
        <v>199086</v>
      </c>
      <c r="C199483" s="1" t="s">
        <v>60</v>
      </c>
    </row>
    <row r="199484" spans="1:3" x14ac:dyDescent="0.2">
      <c r="A199484" s="1">
        <v>271750</v>
      </c>
      <c r="B199484" s="1" t="s">
        <v>199087</v>
      </c>
      <c r="C199484" s="1" t="s">
        <v>5</v>
      </c>
    </row>
    <row r="199485" spans="1:3" x14ac:dyDescent="0.2">
      <c r="A199485" s="1">
        <v>271751</v>
      </c>
      <c r="B199485" s="1" t="s">
        <v>199088</v>
      </c>
      <c r="C199485" s="1" t="s">
        <v>60</v>
      </c>
    </row>
    <row r="199486" spans="1:3" x14ac:dyDescent="0.2">
      <c r="A199486" s="1">
        <v>271752</v>
      </c>
      <c r="B199486" s="1" t="s">
        <v>199089</v>
      </c>
      <c r="C199486" s="1" t="s">
        <v>5</v>
      </c>
    </row>
    <row r="199487" spans="1:3" x14ac:dyDescent="0.2">
      <c r="A199487" s="1">
        <v>271753</v>
      </c>
      <c r="B199487" s="1" t="s">
        <v>199090</v>
      </c>
      <c r="C199487" s="1" t="s">
        <v>5</v>
      </c>
    </row>
    <row r="199488" spans="1:3" x14ac:dyDescent="0.2">
      <c r="A199488" s="1">
        <v>271754</v>
      </c>
      <c r="B199488" s="1" t="s">
        <v>199091</v>
      </c>
      <c r="C199488" s="1" t="s">
        <v>60</v>
      </c>
    </row>
    <row r="199489" spans="1:3" x14ac:dyDescent="0.2">
      <c r="A199489" s="1">
        <v>271755</v>
      </c>
      <c r="B199489" s="1" t="s">
        <v>199092</v>
      </c>
      <c r="C199489" s="1" t="s">
        <v>60</v>
      </c>
    </row>
    <row r="199490" spans="1:3" x14ac:dyDescent="0.2">
      <c r="A199490" s="1">
        <v>271756</v>
      </c>
      <c r="B199490" s="1" t="s">
        <v>199093</v>
      </c>
      <c r="C199490" s="1" t="s">
        <v>60</v>
      </c>
    </row>
    <row r="199491" spans="1:3" x14ac:dyDescent="0.2">
      <c r="A199491" s="1">
        <v>271757</v>
      </c>
      <c r="B199491" s="1" t="s">
        <v>199094</v>
      </c>
      <c r="C199491" s="1" t="s">
        <v>60</v>
      </c>
    </row>
    <row r="199492" spans="1:3" x14ac:dyDescent="0.2">
      <c r="A199492" s="1">
        <v>271758</v>
      </c>
      <c r="B199492" s="1" t="s">
        <v>199095</v>
      </c>
      <c r="C199492" s="1" t="s">
        <v>60</v>
      </c>
    </row>
    <row r="199493" spans="1:3" x14ac:dyDescent="0.2">
      <c r="A199493" s="1">
        <v>271759</v>
      </c>
      <c r="B199493" s="1" t="s">
        <v>199096</v>
      </c>
      <c r="C199493" s="1" t="s">
        <v>60</v>
      </c>
    </row>
    <row r="199494" spans="1:3" x14ac:dyDescent="0.2">
      <c r="A199494" s="1">
        <v>271760</v>
      </c>
      <c r="B199494" s="1" t="s">
        <v>199097</v>
      </c>
      <c r="C199494" s="1" t="s">
        <v>60</v>
      </c>
    </row>
    <row r="199495" spans="1:3" x14ac:dyDescent="0.2">
      <c r="A199495" s="1">
        <v>271761</v>
      </c>
      <c r="B199495" s="1" t="s">
        <v>199098</v>
      </c>
      <c r="C199495" s="1" t="s">
        <v>60</v>
      </c>
    </row>
    <row r="199496" spans="1:3" x14ac:dyDescent="0.2">
      <c r="A199496" s="1">
        <v>271762</v>
      </c>
      <c r="B199496" s="1" t="s">
        <v>199099</v>
      </c>
      <c r="C199496" s="1" t="s">
        <v>60</v>
      </c>
    </row>
    <row r="199497" spans="1:3" x14ac:dyDescent="0.2">
      <c r="A199497" s="1">
        <v>271763</v>
      </c>
      <c r="B199497" s="1" t="s">
        <v>199100</v>
      </c>
      <c r="C199497" s="1" t="s">
        <v>60</v>
      </c>
    </row>
    <row r="199498" spans="1:3" x14ac:dyDescent="0.2">
      <c r="A199498" s="1">
        <v>271764</v>
      </c>
      <c r="B199498" s="1" t="s">
        <v>199101</v>
      </c>
      <c r="C199498" s="1" t="s">
        <v>60</v>
      </c>
    </row>
    <row r="199499" spans="1:3" x14ac:dyDescent="0.2">
      <c r="A199499" s="1">
        <v>271765</v>
      </c>
      <c r="B199499" s="1" t="s">
        <v>199102</v>
      </c>
      <c r="C199499" s="1" t="s">
        <v>60</v>
      </c>
    </row>
    <row r="199500" spans="1:3" x14ac:dyDescent="0.2">
      <c r="A199500" s="1">
        <v>271766</v>
      </c>
      <c r="B199500" s="1" t="s">
        <v>199103</v>
      </c>
      <c r="C199500" s="1" t="s">
        <v>5</v>
      </c>
    </row>
    <row r="199501" spans="1:3" x14ac:dyDescent="0.2">
      <c r="A199501" s="1">
        <v>271767</v>
      </c>
      <c r="B199501" s="1" t="s">
        <v>199104</v>
      </c>
      <c r="C199501" s="1" t="s">
        <v>60</v>
      </c>
    </row>
    <row r="199502" spans="1:3" x14ac:dyDescent="0.2">
      <c r="A199502" s="1">
        <v>271768</v>
      </c>
      <c r="B199502" s="1" t="s">
        <v>199105</v>
      </c>
      <c r="C199502" s="1" t="s">
        <v>60</v>
      </c>
    </row>
    <row r="199503" spans="1:3" x14ac:dyDescent="0.2">
      <c r="A199503" s="1">
        <v>271769</v>
      </c>
      <c r="B199503" s="1" t="s">
        <v>199106</v>
      </c>
      <c r="C199503" s="1" t="s">
        <v>5</v>
      </c>
    </row>
    <row r="199504" spans="1:3" x14ac:dyDescent="0.2">
      <c r="A199504" s="1">
        <v>271770</v>
      </c>
      <c r="B199504" s="1" t="s">
        <v>199107</v>
      </c>
      <c r="C199504" s="1" t="s">
        <v>5</v>
      </c>
    </row>
    <row r="199505" spans="1:3" x14ac:dyDescent="0.2">
      <c r="A199505" s="1">
        <v>271771</v>
      </c>
      <c r="B199505" s="1" t="s">
        <v>199108</v>
      </c>
      <c r="C199505" s="1" t="s">
        <v>5</v>
      </c>
    </row>
    <row r="199506" spans="1:3" x14ac:dyDescent="0.2">
      <c r="A199506" s="1">
        <v>271772</v>
      </c>
      <c r="B199506" s="1" t="s">
        <v>199109</v>
      </c>
      <c r="C199506" s="1" t="s">
        <v>5</v>
      </c>
    </row>
    <row r="199507" spans="1:3" x14ac:dyDescent="0.2">
      <c r="A199507" s="1">
        <v>271773</v>
      </c>
      <c r="B199507" s="1" t="s">
        <v>199110</v>
      </c>
      <c r="C199507" s="1" t="s">
        <v>5</v>
      </c>
    </row>
    <row r="199508" spans="1:3" x14ac:dyDescent="0.2">
      <c r="A199508" s="1">
        <v>271774</v>
      </c>
      <c r="B199508" s="1" t="s">
        <v>199111</v>
      </c>
      <c r="C199508" s="1" t="s">
        <v>5</v>
      </c>
    </row>
    <row r="199509" spans="1:3" x14ac:dyDescent="0.2">
      <c r="A199509" s="1">
        <v>271775</v>
      </c>
      <c r="B199509" s="1" t="s">
        <v>199112</v>
      </c>
      <c r="C199509" s="1" t="s">
        <v>60</v>
      </c>
    </row>
    <row r="199510" spans="1:3" x14ac:dyDescent="0.2">
      <c r="A199510" s="1">
        <v>271776</v>
      </c>
      <c r="B199510" s="1" t="s">
        <v>199113</v>
      </c>
      <c r="C199510" s="1" t="s">
        <v>5</v>
      </c>
    </row>
    <row r="199511" spans="1:3" x14ac:dyDescent="0.2">
      <c r="A199511" s="1">
        <v>271777</v>
      </c>
      <c r="B199511" s="1" t="s">
        <v>199114</v>
      </c>
      <c r="C199511" s="1" t="s">
        <v>5</v>
      </c>
    </row>
    <row r="199512" spans="1:3" x14ac:dyDescent="0.2">
      <c r="A199512" s="1">
        <v>271778</v>
      </c>
      <c r="B199512" s="1" t="s">
        <v>199115</v>
      </c>
      <c r="C199512" s="1" t="s">
        <v>5</v>
      </c>
    </row>
    <row r="199513" spans="1:3" x14ac:dyDescent="0.2">
      <c r="A199513" s="1">
        <v>271779</v>
      </c>
      <c r="B199513" s="1" t="s">
        <v>199116</v>
      </c>
      <c r="C199513" s="1" t="s">
        <v>5</v>
      </c>
    </row>
    <row r="199514" spans="1:3" x14ac:dyDescent="0.2">
      <c r="A199514" s="1">
        <v>271780</v>
      </c>
      <c r="B199514" s="1" t="s">
        <v>199117</v>
      </c>
      <c r="C199514" s="1" t="s">
        <v>5</v>
      </c>
    </row>
    <row r="199515" spans="1:3" x14ac:dyDescent="0.2">
      <c r="A199515" s="1">
        <v>271781</v>
      </c>
      <c r="B199515" s="1" t="s">
        <v>199118</v>
      </c>
      <c r="C199515" s="1" t="s">
        <v>5</v>
      </c>
    </row>
    <row r="199516" spans="1:3" x14ac:dyDescent="0.2">
      <c r="A199516" s="1">
        <v>271782</v>
      </c>
      <c r="B199516" s="1" t="s">
        <v>199119</v>
      </c>
      <c r="C199516" s="1" t="s">
        <v>5</v>
      </c>
    </row>
    <row r="199517" spans="1:3" x14ac:dyDescent="0.2">
      <c r="A199517" s="1">
        <v>271783</v>
      </c>
      <c r="B199517" s="1" t="s">
        <v>199120</v>
      </c>
      <c r="C199517" s="1" t="s">
        <v>5</v>
      </c>
    </row>
    <row r="199518" spans="1:3" x14ac:dyDescent="0.2">
      <c r="A199518" s="1">
        <v>271784</v>
      </c>
      <c r="B199518" s="1" t="s">
        <v>199121</v>
      </c>
      <c r="C199518" s="1" t="s">
        <v>5</v>
      </c>
    </row>
    <row r="199519" spans="1:3" x14ac:dyDescent="0.2">
      <c r="A199519" s="1">
        <v>271785</v>
      </c>
      <c r="B199519" s="1" t="s">
        <v>199122</v>
      </c>
      <c r="C199519" s="1" t="s">
        <v>5</v>
      </c>
    </row>
    <row r="199520" spans="1:3" x14ac:dyDescent="0.2">
      <c r="A199520" s="1">
        <v>271786</v>
      </c>
      <c r="B199520" s="1" t="s">
        <v>199123</v>
      </c>
      <c r="C199520" s="1" t="s">
        <v>60</v>
      </c>
    </row>
    <row r="199521" spans="1:3" x14ac:dyDescent="0.2">
      <c r="A199521" s="1">
        <v>271787</v>
      </c>
      <c r="B199521" s="1" t="s">
        <v>199124</v>
      </c>
      <c r="C199521" s="1" t="s">
        <v>60</v>
      </c>
    </row>
    <row r="199522" spans="1:3" x14ac:dyDescent="0.2">
      <c r="A199522" s="1">
        <v>271788</v>
      </c>
      <c r="B199522" s="1" t="s">
        <v>199125</v>
      </c>
      <c r="C199522" s="1" t="s">
        <v>60</v>
      </c>
    </row>
    <row r="199523" spans="1:3" x14ac:dyDescent="0.2">
      <c r="A199523" s="1">
        <v>271789</v>
      </c>
      <c r="B199523" s="1" t="s">
        <v>199126</v>
      </c>
      <c r="C199523" s="1" t="s">
        <v>60</v>
      </c>
    </row>
    <row r="199524" spans="1:3" x14ac:dyDescent="0.2">
      <c r="A199524" s="1">
        <v>271790</v>
      </c>
      <c r="B199524" s="1" t="s">
        <v>199127</v>
      </c>
      <c r="C199524" s="1" t="s">
        <v>60</v>
      </c>
    </row>
    <row r="199525" spans="1:3" x14ac:dyDescent="0.2">
      <c r="A199525" s="1">
        <v>271791</v>
      </c>
      <c r="B199525" s="1" t="s">
        <v>199128</v>
      </c>
      <c r="C199525" s="1" t="s">
        <v>5</v>
      </c>
    </row>
    <row r="199526" spans="1:3" x14ac:dyDescent="0.2">
      <c r="A199526" s="1">
        <v>271792</v>
      </c>
      <c r="B199526" s="1" t="s">
        <v>199129</v>
      </c>
      <c r="C199526" s="1" t="s">
        <v>60</v>
      </c>
    </row>
    <row r="199527" spans="1:3" x14ac:dyDescent="0.2">
      <c r="A199527" s="1">
        <v>271793</v>
      </c>
      <c r="B199527" s="1" t="s">
        <v>199130</v>
      </c>
      <c r="C199527" s="1" t="s">
        <v>60</v>
      </c>
    </row>
    <row r="199528" spans="1:3" x14ac:dyDescent="0.2">
      <c r="A199528" s="1">
        <v>271794</v>
      </c>
      <c r="B199528" s="1" t="s">
        <v>199131</v>
      </c>
      <c r="C199528" s="1" t="s">
        <v>60</v>
      </c>
    </row>
    <row r="199529" spans="1:3" x14ac:dyDescent="0.2">
      <c r="A199529" s="1">
        <v>271795</v>
      </c>
      <c r="B199529" s="1" t="s">
        <v>199132</v>
      </c>
      <c r="C199529" s="1" t="s">
        <v>60</v>
      </c>
    </row>
    <row r="199530" spans="1:3" x14ac:dyDescent="0.2">
      <c r="A199530" s="1">
        <v>271796</v>
      </c>
      <c r="B199530" s="1" t="s">
        <v>199133</v>
      </c>
      <c r="C199530" s="1" t="s">
        <v>60</v>
      </c>
    </row>
    <row r="199531" spans="1:3" x14ac:dyDescent="0.2">
      <c r="A199531" s="1">
        <v>271797</v>
      </c>
      <c r="B199531" s="1" t="s">
        <v>199134</v>
      </c>
      <c r="C199531" s="1" t="s">
        <v>60</v>
      </c>
    </row>
    <row r="199532" spans="1:3" x14ac:dyDescent="0.2">
      <c r="A199532" s="1">
        <v>271798</v>
      </c>
      <c r="B199532" s="1" t="s">
        <v>199135</v>
      </c>
      <c r="C199532" s="1" t="s">
        <v>60</v>
      </c>
    </row>
    <row r="199533" spans="1:3" x14ac:dyDescent="0.2">
      <c r="A199533" s="1">
        <v>271799</v>
      </c>
      <c r="B199533" s="1" t="s">
        <v>199136</v>
      </c>
      <c r="C199533" s="1" t="s">
        <v>60</v>
      </c>
    </row>
    <row r="199534" spans="1:3" x14ac:dyDescent="0.2">
      <c r="A199534" s="1">
        <v>271800</v>
      </c>
      <c r="B199534" s="1" t="s">
        <v>199137</v>
      </c>
      <c r="C199534" s="1" t="s">
        <v>60</v>
      </c>
    </row>
    <row r="199535" spans="1:3" x14ac:dyDescent="0.2">
      <c r="A199535" s="1">
        <v>271801</v>
      </c>
      <c r="B199535" s="1" t="s">
        <v>199138</v>
      </c>
      <c r="C199535" s="1" t="s">
        <v>60</v>
      </c>
    </row>
    <row r="199536" spans="1:3" x14ac:dyDescent="0.2">
      <c r="A199536" s="1">
        <v>271802</v>
      </c>
      <c r="B199536" s="1" t="s">
        <v>199139</v>
      </c>
      <c r="C199536" s="1" t="s">
        <v>60</v>
      </c>
    </row>
    <row r="199537" spans="1:3" x14ac:dyDescent="0.2">
      <c r="A199537" s="1">
        <v>271803</v>
      </c>
      <c r="B199537" s="1" t="s">
        <v>199140</v>
      </c>
      <c r="C199537" s="1" t="s">
        <v>60</v>
      </c>
    </row>
    <row r="199538" spans="1:3" x14ac:dyDescent="0.2">
      <c r="A199538" s="1">
        <v>271804</v>
      </c>
      <c r="B199538" s="1" t="s">
        <v>199141</v>
      </c>
      <c r="C199538" s="1" t="s">
        <v>60</v>
      </c>
    </row>
    <row r="199539" spans="1:3" x14ac:dyDescent="0.2">
      <c r="A199539" s="1">
        <v>271805</v>
      </c>
      <c r="B199539" s="1" t="s">
        <v>199142</v>
      </c>
      <c r="C199539" s="1" t="s">
        <v>60</v>
      </c>
    </row>
    <row r="199540" spans="1:3" x14ac:dyDescent="0.2">
      <c r="A199540" s="1">
        <v>271806</v>
      </c>
      <c r="B199540" s="1" t="s">
        <v>199143</v>
      </c>
      <c r="C199540" s="1" t="s">
        <v>60</v>
      </c>
    </row>
    <row r="199541" spans="1:3" x14ac:dyDescent="0.2">
      <c r="A199541" s="1">
        <v>271807</v>
      </c>
      <c r="B199541" s="1" t="s">
        <v>199144</v>
      </c>
      <c r="C199541" s="1" t="s">
        <v>60</v>
      </c>
    </row>
    <row r="199542" spans="1:3" x14ac:dyDescent="0.2">
      <c r="A199542" s="1">
        <v>271808</v>
      </c>
      <c r="B199542" s="1" t="s">
        <v>199145</v>
      </c>
      <c r="C199542" s="1" t="s">
        <v>5</v>
      </c>
    </row>
    <row r="199543" spans="1:3" x14ac:dyDescent="0.2">
      <c r="A199543" s="1">
        <v>271809</v>
      </c>
      <c r="B199543" s="1" t="s">
        <v>199146</v>
      </c>
      <c r="C199543" s="1" t="s">
        <v>5</v>
      </c>
    </row>
    <row r="199544" spans="1:3" x14ac:dyDescent="0.2">
      <c r="A199544" s="1">
        <v>271810</v>
      </c>
      <c r="B199544" s="1" t="s">
        <v>199147</v>
      </c>
      <c r="C199544" s="1" t="s">
        <v>5</v>
      </c>
    </row>
    <row r="199545" spans="1:3" x14ac:dyDescent="0.2">
      <c r="A199545" s="1">
        <v>271811</v>
      </c>
      <c r="B199545" s="1" t="s">
        <v>199148</v>
      </c>
      <c r="C199545" s="1" t="s">
        <v>5</v>
      </c>
    </row>
    <row r="199546" spans="1:3" x14ac:dyDescent="0.2">
      <c r="A199546" s="1">
        <v>271812</v>
      </c>
      <c r="B199546" s="1" t="s">
        <v>199149</v>
      </c>
      <c r="C199546" s="1" t="s">
        <v>5</v>
      </c>
    </row>
    <row r="199547" spans="1:3" x14ac:dyDescent="0.2">
      <c r="A199547" s="1">
        <v>271813</v>
      </c>
      <c r="B199547" s="1" t="s">
        <v>199150</v>
      </c>
      <c r="C199547" s="1" t="s">
        <v>5</v>
      </c>
    </row>
    <row r="199548" spans="1:3" x14ac:dyDescent="0.2">
      <c r="A199548" s="1">
        <v>271814</v>
      </c>
      <c r="B199548" s="1" t="s">
        <v>199151</v>
      </c>
      <c r="C199548" s="1" t="s">
        <v>5</v>
      </c>
    </row>
    <row r="199549" spans="1:3" x14ac:dyDescent="0.2">
      <c r="A199549" s="1">
        <v>271815</v>
      </c>
      <c r="B199549" s="1" t="s">
        <v>199152</v>
      </c>
      <c r="C199549" s="1" t="s">
        <v>5</v>
      </c>
    </row>
    <row r="199550" spans="1:3" x14ac:dyDescent="0.2">
      <c r="A199550" s="1">
        <v>271816</v>
      </c>
      <c r="B199550" s="1" t="s">
        <v>199153</v>
      </c>
      <c r="C199550" s="1" t="s">
        <v>5</v>
      </c>
    </row>
    <row r="199551" spans="1:3" x14ac:dyDescent="0.2">
      <c r="A199551" s="1">
        <v>271817</v>
      </c>
      <c r="B199551" s="1" t="s">
        <v>199154</v>
      </c>
      <c r="C199551" s="1" t="s">
        <v>5</v>
      </c>
    </row>
    <row r="199552" spans="1:3" x14ac:dyDescent="0.2">
      <c r="A199552" s="1">
        <v>271818</v>
      </c>
      <c r="B199552" s="1" t="s">
        <v>199155</v>
      </c>
      <c r="C199552" s="1" t="s">
        <v>60</v>
      </c>
    </row>
    <row r="199553" spans="1:3" x14ac:dyDescent="0.2">
      <c r="A199553" s="1">
        <v>271819</v>
      </c>
      <c r="B199553" s="1" t="s">
        <v>199156</v>
      </c>
      <c r="C199553" s="1" t="s">
        <v>60</v>
      </c>
    </row>
    <row r="199554" spans="1:3" x14ac:dyDescent="0.2">
      <c r="A199554" s="1">
        <v>271820</v>
      </c>
      <c r="B199554" s="1" t="s">
        <v>199157</v>
      </c>
      <c r="C199554" s="1" t="s">
        <v>60</v>
      </c>
    </row>
    <row r="199555" spans="1:3" x14ac:dyDescent="0.2">
      <c r="A199555" s="1">
        <v>271821</v>
      </c>
      <c r="B199555" s="1" t="s">
        <v>199158</v>
      </c>
      <c r="C199555" s="1" t="s">
        <v>5</v>
      </c>
    </row>
    <row r="199556" spans="1:3" x14ac:dyDescent="0.2">
      <c r="A199556" s="1">
        <v>271822</v>
      </c>
      <c r="B199556" s="1" t="s">
        <v>199159</v>
      </c>
      <c r="C199556" s="1" t="s">
        <v>60</v>
      </c>
    </row>
    <row r="199557" spans="1:3" x14ac:dyDescent="0.2">
      <c r="A199557" s="1">
        <v>271823</v>
      </c>
      <c r="B199557" s="1" t="s">
        <v>199160</v>
      </c>
      <c r="C199557" s="1" t="s">
        <v>60</v>
      </c>
    </row>
    <row r="199558" spans="1:3" x14ac:dyDescent="0.2">
      <c r="A199558" s="1">
        <v>271824</v>
      </c>
      <c r="B199558" s="1" t="s">
        <v>199161</v>
      </c>
      <c r="C199558" s="1" t="s">
        <v>60</v>
      </c>
    </row>
    <row r="199559" spans="1:3" x14ac:dyDescent="0.2">
      <c r="A199559" s="1">
        <v>271825</v>
      </c>
      <c r="B199559" s="1" t="s">
        <v>199162</v>
      </c>
      <c r="C199559" s="1" t="s">
        <v>60</v>
      </c>
    </row>
    <row r="199560" spans="1:3" x14ac:dyDescent="0.2">
      <c r="A199560" s="1">
        <v>271826</v>
      </c>
      <c r="B199560" s="1" t="s">
        <v>199163</v>
      </c>
      <c r="C199560" s="1" t="s">
        <v>60</v>
      </c>
    </row>
    <row r="199561" spans="1:3" x14ac:dyDescent="0.2">
      <c r="A199561" s="1">
        <v>271827</v>
      </c>
      <c r="B199561" s="1" t="s">
        <v>199164</v>
      </c>
      <c r="C199561" s="1" t="s">
        <v>60</v>
      </c>
    </row>
    <row r="199562" spans="1:3" x14ac:dyDescent="0.2">
      <c r="A199562" s="1">
        <v>271828</v>
      </c>
      <c r="B199562" s="1" t="s">
        <v>199165</v>
      </c>
      <c r="C199562" s="1" t="s">
        <v>60</v>
      </c>
    </row>
    <row r="199563" spans="1:3" x14ac:dyDescent="0.2">
      <c r="A199563" s="1">
        <v>271829</v>
      </c>
      <c r="B199563" s="1" t="s">
        <v>199166</v>
      </c>
      <c r="C199563" s="1" t="s">
        <v>60</v>
      </c>
    </row>
    <row r="199564" spans="1:3" x14ac:dyDescent="0.2">
      <c r="A199564" s="1">
        <v>271830</v>
      </c>
      <c r="B199564" s="1" t="s">
        <v>199167</v>
      </c>
      <c r="C199564" s="1" t="s">
        <v>60</v>
      </c>
    </row>
    <row r="199565" spans="1:3" x14ac:dyDescent="0.2">
      <c r="A199565" s="1">
        <v>271831</v>
      </c>
      <c r="B199565" s="1" t="s">
        <v>199168</v>
      </c>
      <c r="C199565" s="1" t="s">
        <v>5</v>
      </c>
    </row>
    <row r="199566" spans="1:3" x14ac:dyDescent="0.2">
      <c r="A199566" s="1">
        <v>271832</v>
      </c>
      <c r="B199566" s="1" t="s">
        <v>199169</v>
      </c>
      <c r="C199566" s="1" t="s">
        <v>5</v>
      </c>
    </row>
    <row r="199567" spans="1:3" x14ac:dyDescent="0.2">
      <c r="A199567" s="1">
        <v>271833</v>
      </c>
      <c r="B199567" s="1" t="s">
        <v>199170</v>
      </c>
      <c r="C199567" s="1" t="s">
        <v>5</v>
      </c>
    </row>
    <row r="199568" spans="1:3" x14ac:dyDescent="0.2">
      <c r="A199568" s="1">
        <v>271834</v>
      </c>
      <c r="B199568" s="1" t="s">
        <v>199171</v>
      </c>
      <c r="C199568" s="1" t="s">
        <v>5</v>
      </c>
    </row>
    <row r="199569" spans="1:3" x14ac:dyDescent="0.2">
      <c r="A199569" s="1">
        <v>271835</v>
      </c>
      <c r="B199569" s="1" t="s">
        <v>199172</v>
      </c>
      <c r="C199569" s="1" t="s">
        <v>5</v>
      </c>
    </row>
    <row r="199570" spans="1:3" x14ac:dyDescent="0.2">
      <c r="A199570" s="1">
        <v>271836</v>
      </c>
      <c r="B199570" s="1" t="s">
        <v>199173</v>
      </c>
      <c r="C199570" s="1" t="s">
        <v>5</v>
      </c>
    </row>
    <row r="199571" spans="1:3" x14ac:dyDescent="0.2">
      <c r="A199571" s="1">
        <v>271837</v>
      </c>
      <c r="B199571" s="1" t="s">
        <v>199174</v>
      </c>
      <c r="C199571" s="1" t="s">
        <v>5</v>
      </c>
    </row>
    <row r="199572" spans="1:3" x14ac:dyDescent="0.2">
      <c r="A199572" s="1">
        <v>271838</v>
      </c>
      <c r="B199572" s="1" t="s">
        <v>199175</v>
      </c>
      <c r="C199572" s="1" t="s">
        <v>5</v>
      </c>
    </row>
    <row r="199573" spans="1:3" x14ac:dyDescent="0.2">
      <c r="A199573" s="1">
        <v>271839</v>
      </c>
      <c r="B199573" s="1" t="s">
        <v>199176</v>
      </c>
      <c r="C199573" s="1" t="s">
        <v>5</v>
      </c>
    </row>
    <row r="199574" spans="1:3" x14ac:dyDescent="0.2">
      <c r="A199574" s="1">
        <v>271840</v>
      </c>
      <c r="B199574" s="1" t="s">
        <v>199177</v>
      </c>
      <c r="C199574" s="1" t="s">
        <v>5</v>
      </c>
    </row>
    <row r="199575" spans="1:3" x14ac:dyDescent="0.2">
      <c r="A199575" s="1">
        <v>271841</v>
      </c>
      <c r="B199575" s="1" t="s">
        <v>199178</v>
      </c>
      <c r="C199575" s="1" t="s">
        <v>60</v>
      </c>
    </row>
    <row r="199576" spans="1:3" x14ac:dyDescent="0.2">
      <c r="A199576" s="1">
        <v>271842</v>
      </c>
      <c r="B199576" s="1" t="s">
        <v>199179</v>
      </c>
      <c r="C199576" s="1" t="s">
        <v>60</v>
      </c>
    </row>
    <row r="199577" spans="1:3" x14ac:dyDescent="0.2">
      <c r="A199577" s="1">
        <v>271843</v>
      </c>
      <c r="B199577" s="1" t="s">
        <v>199180</v>
      </c>
      <c r="C199577" s="1" t="s">
        <v>60</v>
      </c>
    </row>
    <row r="199578" spans="1:3" x14ac:dyDescent="0.2">
      <c r="A199578" s="1">
        <v>271844</v>
      </c>
      <c r="B199578" s="1" t="s">
        <v>199181</v>
      </c>
      <c r="C199578" s="1" t="s">
        <v>60</v>
      </c>
    </row>
    <row r="199579" spans="1:3" x14ac:dyDescent="0.2">
      <c r="A199579" s="1">
        <v>271845</v>
      </c>
      <c r="B199579" s="1" t="s">
        <v>199182</v>
      </c>
      <c r="C199579" s="1" t="s">
        <v>60</v>
      </c>
    </row>
    <row r="199580" spans="1:3" x14ac:dyDescent="0.2">
      <c r="A199580" s="1">
        <v>271846</v>
      </c>
      <c r="B199580" s="1" t="s">
        <v>199183</v>
      </c>
      <c r="C199580" s="1" t="s">
        <v>60</v>
      </c>
    </row>
    <row r="199581" spans="1:3" x14ac:dyDescent="0.2">
      <c r="A199581" s="1">
        <v>271847</v>
      </c>
      <c r="B199581" s="1" t="s">
        <v>199184</v>
      </c>
      <c r="C199581" s="1" t="s">
        <v>60</v>
      </c>
    </row>
    <row r="199582" spans="1:3" x14ac:dyDescent="0.2">
      <c r="A199582" s="1">
        <v>271848</v>
      </c>
      <c r="B199582" s="1" t="s">
        <v>199185</v>
      </c>
      <c r="C199582" s="1" t="s">
        <v>60</v>
      </c>
    </row>
    <row r="199583" spans="1:3" x14ac:dyDescent="0.2">
      <c r="A199583" s="1">
        <v>271849</v>
      </c>
      <c r="B199583" s="1" t="s">
        <v>199186</v>
      </c>
      <c r="C199583" s="1" t="s">
        <v>60</v>
      </c>
    </row>
    <row r="199584" spans="1:3" x14ac:dyDescent="0.2">
      <c r="A199584" s="1">
        <v>271850</v>
      </c>
      <c r="B199584" s="1" t="s">
        <v>199187</v>
      </c>
      <c r="C199584" s="1" t="s">
        <v>60</v>
      </c>
    </row>
    <row r="199585" spans="1:3" x14ac:dyDescent="0.2">
      <c r="A199585" s="1">
        <v>271935</v>
      </c>
      <c r="B199585" s="1" t="s">
        <v>199188</v>
      </c>
      <c r="C199585" s="1" t="s">
        <v>5</v>
      </c>
    </row>
    <row r="199586" spans="1:3" x14ac:dyDescent="0.2">
      <c r="A199586" s="1">
        <v>271943</v>
      </c>
      <c r="B199586" s="1" t="s">
        <v>199189</v>
      </c>
      <c r="C199586" s="1" t="s">
        <v>60</v>
      </c>
    </row>
    <row r="199587" spans="1:3" x14ac:dyDescent="0.2">
      <c r="A199587" s="1">
        <v>271945</v>
      </c>
      <c r="B199587" s="1" t="s">
        <v>199190</v>
      </c>
      <c r="C199587" s="1" t="s">
        <v>5</v>
      </c>
    </row>
    <row r="199588" spans="1:3" x14ac:dyDescent="0.2">
      <c r="A199588" s="1">
        <v>271947</v>
      </c>
      <c r="B199588" s="1" t="s">
        <v>199191</v>
      </c>
      <c r="C199588" s="1" t="s">
        <v>60</v>
      </c>
    </row>
    <row r="199589" spans="1:3" x14ac:dyDescent="0.2">
      <c r="A199589" s="1">
        <v>271949</v>
      </c>
      <c r="B199589" s="1" t="s">
        <v>199192</v>
      </c>
      <c r="C199589" s="1" t="s">
        <v>5</v>
      </c>
    </row>
    <row r="199590" spans="1:3" x14ac:dyDescent="0.2">
      <c r="A199590" s="1">
        <v>271951</v>
      </c>
      <c r="B199590" s="1" t="s">
        <v>199193</v>
      </c>
      <c r="C199590" s="1" t="s">
        <v>60</v>
      </c>
    </row>
    <row r="199591" spans="1:3" x14ac:dyDescent="0.2">
      <c r="A199591" s="1">
        <v>271953</v>
      </c>
      <c r="B199591" s="1" t="s">
        <v>199194</v>
      </c>
      <c r="C199591" s="1" t="s">
        <v>5</v>
      </c>
    </row>
    <row r="199592" spans="1:3" x14ac:dyDescent="0.2">
      <c r="A199592" s="1">
        <v>271955</v>
      </c>
      <c r="B199592" s="1" t="s">
        <v>199195</v>
      </c>
      <c r="C199592" s="1" t="s">
        <v>60</v>
      </c>
    </row>
    <row r="199593" spans="1:3" x14ac:dyDescent="0.2">
      <c r="A199593" s="1">
        <v>271956</v>
      </c>
      <c r="B199593" s="1" t="s">
        <v>199196</v>
      </c>
      <c r="C199593" s="1" t="s">
        <v>60</v>
      </c>
    </row>
    <row r="199594" spans="1:3" x14ac:dyDescent="0.2">
      <c r="A199594" s="1">
        <v>271959</v>
      </c>
      <c r="B199594" s="1" t="s">
        <v>199197</v>
      </c>
      <c r="C199594" s="1" t="s">
        <v>60</v>
      </c>
    </row>
    <row r="199595" spans="1:3" x14ac:dyDescent="0.2">
      <c r="A199595" s="1">
        <v>272180</v>
      </c>
      <c r="B199595" s="1" t="s">
        <v>199198</v>
      </c>
      <c r="C199595" s="1" t="s">
        <v>5</v>
      </c>
    </row>
    <row r="199596" spans="1:3" x14ac:dyDescent="0.2">
      <c r="A199596" s="1">
        <v>272181</v>
      </c>
      <c r="B199596" s="1" t="s">
        <v>199199</v>
      </c>
      <c r="C199596" s="1" t="s">
        <v>5</v>
      </c>
    </row>
    <row r="199597" spans="1:3" x14ac:dyDescent="0.2">
      <c r="A199597" s="1">
        <v>272182</v>
      </c>
      <c r="B199597" s="1" t="s">
        <v>199200</v>
      </c>
      <c r="C199597" s="1" t="s">
        <v>5</v>
      </c>
    </row>
    <row r="199598" spans="1:3" x14ac:dyDescent="0.2">
      <c r="A199598" s="1">
        <v>272183</v>
      </c>
      <c r="B199598" s="1" t="s">
        <v>199201</v>
      </c>
      <c r="C199598" s="1" t="s">
        <v>5</v>
      </c>
    </row>
    <row r="199599" spans="1:3" x14ac:dyDescent="0.2">
      <c r="A199599" s="1">
        <v>272184</v>
      </c>
      <c r="B199599" s="1" t="s">
        <v>199202</v>
      </c>
      <c r="C199599" s="1" t="s">
        <v>5</v>
      </c>
    </row>
    <row r="199600" spans="1:3" x14ac:dyDescent="0.2">
      <c r="A199600" s="1">
        <v>272185</v>
      </c>
      <c r="B199600" s="1" t="s">
        <v>199203</v>
      </c>
      <c r="C199600" s="1" t="s">
        <v>5</v>
      </c>
    </row>
    <row r="199601" spans="1:3" x14ac:dyDescent="0.2">
      <c r="A199601" s="1">
        <v>272186</v>
      </c>
      <c r="B199601" s="1" t="s">
        <v>199204</v>
      </c>
      <c r="C199601" s="1" t="s">
        <v>5</v>
      </c>
    </row>
    <row r="199602" spans="1:3" x14ac:dyDescent="0.2">
      <c r="A199602" s="1">
        <v>272187</v>
      </c>
      <c r="B199602" s="1" t="s">
        <v>199205</v>
      </c>
      <c r="C199602" s="1" t="s">
        <v>5</v>
      </c>
    </row>
    <row r="199603" spans="1:3" x14ac:dyDescent="0.2">
      <c r="A199603" s="1">
        <v>272188</v>
      </c>
      <c r="B199603" s="1" t="s">
        <v>199206</v>
      </c>
      <c r="C199603" s="1" t="s">
        <v>5</v>
      </c>
    </row>
    <row r="199604" spans="1:3" x14ac:dyDescent="0.2">
      <c r="A199604" s="1">
        <v>272189</v>
      </c>
      <c r="B199604" s="1" t="s">
        <v>199207</v>
      </c>
      <c r="C199604" s="1" t="s">
        <v>5</v>
      </c>
    </row>
    <row r="199605" spans="1:3" x14ac:dyDescent="0.2">
      <c r="A199605" s="1">
        <v>272190</v>
      </c>
      <c r="B199605" s="1" t="s">
        <v>199208</v>
      </c>
      <c r="C199605" s="1" t="s">
        <v>60</v>
      </c>
    </row>
    <row r="199606" spans="1:3" x14ac:dyDescent="0.2">
      <c r="A199606" s="1">
        <v>272191</v>
      </c>
      <c r="B199606" s="1" t="s">
        <v>199209</v>
      </c>
      <c r="C199606" s="1" t="s">
        <v>60</v>
      </c>
    </row>
    <row r="199607" spans="1:3" x14ac:dyDescent="0.2">
      <c r="A199607" s="1">
        <v>272192</v>
      </c>
      <c r="B199607" s="1" t="s">
        <v>199210</v>
      </c>
      <c r="C199607" s="1" t="s">
        <v>60</v>
      </c>
    </row>
    <row r="199608" spans="1:3" x14ac:dyDescent="0.2">
      <c r="A199608" s="1">
        <v>272193</v>
      </c>
      <c r="B199608" s="1" t="s">
        <v>199211</v>
      </c>
      <c r="C199608" s="1" t="s">
        <v>60</v>
      </c>
    </row>
    <row r="199609" spans="1:3" x14ac:dyDescent="0.2">
      <c r="A199609" s="1">
        <v>272194</v>
      </c>
      <c r="B199609" s="1" t="s">
        <v>199212</v>
      </c>
      <c r="C199609" s="1" t="s">
        <v>60</v>
      </c>
    </row>
    <row r="199610" spans="1:3" x14ac:dyDescent="0.2">
      <c r="A199610" s="1">
        <v>272195</v>
      </c>
      <c r="B199610" s="1" t="s">
        <v>199213</v>
      </c>
      <c r="C199610" s="1" t="s">
        <v>60</v>
      </c>
    </row>
    <row r="199611" spans="1:3" x14ac:dyDescent="0.2">
      <c r="A199611" s="1">
        <v>272196</v>
      </c>
      <c r="B199611" s="1" t="s">
        <v>199214</v>
      </c>
      <c r="C199611" s="1" t="s">
        <v>60</v>
      </c>
    </row>
    <row r="199612" spans="1:3" x14ac:dyDescent="0.2">
      <c r="A199612" s="1">
        <v>272197</v>
      </c>
      <c r="B199612" s="1" t="s">
        <v>199215</v>
      </c>
      <c r="C199612" s="1" t="s">
        <v>60</v>
      </c>
    </row>
    <row r="199613" spans="1:3" x14ac:dyDescent="0.2">
      <c r="A199613" s="1">
        <v>272198</v>
      </c>
      <c r="B199613" s="1" t="s">
        <v>199216</v>
      </c>
      <c r="C199613" s="1" t="s">
        <v>60</v>
      </c>
    </row>
    <row r="199614" spans="1:3" x14ac:dyDescent="0.2">
      <c r="A199614" s="1">
        <v>272199</v>
      </c>
      <c r="B199614" s="1" t="s">
        <v>199217</v>
      </c>
      <c r="C199614" s="1" t="s">
        <v>60</v>
      </c>
    </row>
    <row r="199615" spans="1:3" x14ac:dyDescent="0.2">
      <c r="A199615" s="1">
        <v>272200</v>
      </c>
      <c r="B199615" s="1" t="s">
        <v>199218</v>
      </c>
      <c r="C199615" s="1" t="s">
        <v>5</v>
      </c>
    </row>
    <row r="199616" spans="1:3" x14ac:dyDescent="0.2">
      <c r="A199616" s="1">
        <v>272202</v>
      </c>
      <c r="B199616" s="1" t="s">
        <v>199219</v>
      </c>
      <c r="C199616" s="1" t="s">
        <v>5</v>
      </c>
    </row>
    <row r="199617" spans="1:3" x14ac:dyDescent="0.2">
      <c r="A199617" s="1">
        <v>272203</v>
      </c>
      <c r="B199617" s="1" t="s">
        <v>199220</v>
      </c>
      <c r="C199617" s="1" t="s">
        <v>60</v>
      </c>
    </row>
    <row r="199618" spans="1:3" x14ac:dyDescent="0.2">
      <c r="A199618" s="1">
        <v>272205</v>
      </c>
      <c r="B199618" s="1" t="s">
        <v>199221</v>
      </c>
      <c r="C199618" s="1" t="s">
        <v>5</v>
      </c>
    </row>
    <row r="199619" spans="1:3" x14ac:dyDescent="0.2">
      <c r="A199619" s="1">
        <v>272206</v>
      </c>
      <c r="B199619" s="1" t="s">
        <v>199222</v>
      </c>
      <c r="C199619" s="1" t="s">
        <v>5</v>
      </c>
    </row>
    <row r="199620" spans="1:3" x14ac:dyDescent="0.2">
      <c r="A199620" s="1">
        <v>272207</v>
      </c>
      <c r="B199620" s="1" t="s">
        <v>199223</v>
      </c>
      <c r="C199620" s="1" t="s">
        <v>5</v>
      </c>
    </row>
    <row r="199621" spans="1:3" x14ac:dyDescent="0.2">
      <c r="A199621" s="1">
        <v>272208</v>
      </c>
      <c r="B199621" s="1" t="s">
        <v>199224</v>
      </c>
      <c r="C199621" s="1" t="s">
        <v>5</v>
      </c>
    </row>
    <row r="199622" spans="1:3" x14ac:dyDescent="0.2">
      <c r="A199622" s="1">
        <v>272209</v>
      </c>
      <c r="B199622" s="1" t="s">
        <v>199225</v>
      </c>
      <c r="C199622" s="1" t="s">
        <v>60</v>
      </c>
    </row>
    <row r="199623" spans="1:3" x14ac:dyDescent="0.2">
      <c r="A199623" s="1">
        <v>272210</v>
      </c>
      <c r="B199623" s="1" t="s">
        <v>199226</v>
      </c>
      <c r="C199623" s="1" t="s">
        <v>5</v>
      </c>
    </row>
    <row r="199624" spans="1:3" x14ac:dyDescent="0.2">
      <c r="A199624" s="1">
        <v>272211</v>
      </c>
      <c r="B199624" s="1" t="s">
        <v>199227</v>
      </c>
      <c r="C199624" s="1" t="s">
        <v>5</v>
      </c>
    </row>
    <row r="199625" spans="1:3" x14ac:dyDescent="0.2">
      <c r="A199625" s="1">
        <v>272212</v>
      </c>
      <c r="B199625" s="1" t="s">
        <v>199228</v>
      </c>
      <c r="C199625" s="1" t="s">
        <v>5</v>
      </c>
    </row>
    <row r="199626" spans="1:3" x14ac:dyDescent="0.2">
      <c r="A199626" s="1">
        <v>272213</v>
      </c>
      <c r="B199626" s="1" t="s">
        <v>199229</v>
      </c>
      <c r="C199626" s="1" t="s">
        <v>5</v>
      </c>
    </row>
    <row r="199627" spans="1:3" x14ac:dyDescent="0.2">
      <c r="A199627" s="1">
        <v>272214</v>
      </c>
      <c r="B199627" s="1" t="s">
        <v>199230</v>
      </c>
      <c r="C199627" s="1" t="s">
        <v>5</v>
      </c>
    </row>
    <row r="199628" spans="1:3" x14ac:dyDescent="0.2">
      <c r="A199628" s="1">
        <v>272215</v>
      </c>
      <c r="B199628" s="1" t="s">
        <v>199231</v>
      </c>
      <c r="C199628" s="1" t="s">
        <v>5</v>
      </c>
    </row>
    <row r="199629" spans="1:3" x14ac:dyDescent="0.2">
      <c r="A199629" s="1">
        <v>272216</v>
      </c>
      <c r="B199629" s="1" t="s">
        <v>199232</v>
      </c>
      <c r="C199629" s="1" t="s">
        <v>60</v>
      </c>
    </row>
    <row r="199630" spans="1:3" x14ac:dyDescent="0.2">
      <c r="A199630" s="1">
        <v>272217</v>
      </c>
      <c r="B199630" s="1" t="s">
        <v>199233</v>
      </c>
      <c r="C199630" s="1" t="s">
        <v>5</v>
      </c>
    </row>
    <row r="199631" spans="1:3" x14ac:dyDescent="0.2">
      <c r="A199631" s="1">
        <v>272218</v>
      </c>
      <c r="B199631" s="1" t="s">
        <v>199234</v>
      </c>
      <c r="C199631" s="1" t="s">
        <v>60</v>
      </c>
    </row>
    <row r="199632" spans="1:3" x14ac:dyDescent="0.2">
      <c r="A199632" s="1">
        <v>272219</v>
      </c>
      <c r="B199632" s="1" t="s">
        <v>199235</v>
      </c>
      <c r="C199632" s="1" t="s">
        <v>60</v>
      </c>
    </row>
    <row r="199633" spans="1:3" x14ac:dyDescent="0.2">
      <c r="A199633" s="1">
        <v>272220</v>
      </c>
      <c r="B199633" s="1" t="s">
        <v>199236</v>
      </c>
      <c r="C199633" s="1" t="s">
        <v>60</v>
      </c>
    </row>
    <row r="199634" spans="1:3" x14ac:dyDescent="0.2">
      <c r="A199634" s="1">
        <v>272221</v>
      </c>
      <c r="B199634" s="1" t="s">
        <v>199237</v>
      </c>
      <c r="C199634" s="1" t="s">
        <v>60</v>
      </c>
    </row>
    <row r="199635" spans="1:3" x14ac:dyDescent="0.2">
      <c r="A199635" s="1">
        <v>272222</v>
      </c>
      <c r="B199635" s="1" t="s">
        <v>199238</v>
      </c>
      <c r="C199635" s="1" t="s">
        <v>60</v>
      </c>
    </row>
    <row r="199636" spans="1:3" x14ac:dyDescent="0.2">
      <c r="A199636" s="1">
        <v>272223</v>
      </c>
      <c r="B199636" s="1" t="s">
        <v>199239</v>
      </c>
      <c r="C199636" s="1" t="s">
        <v>60</v>
      </c>
    </row>
    <row r="199637" spans="1:3" x14ac:dyDescent="0.2">
      <c r="A199637" s="1">
        <v>272224</v>
      </c>
      <c r="B199637" s="1" t="s">
        <v>199240</v>
      </c>
      <c r="C199637" s="1" t="s">
        <v>60</v>
      </c>
    </row>
    <row r="199638" spans="1:3" x14ac:dyDescent="0.2">
      <c r="A199638" s="1">
        <v>272225</v>
      </c>
      <c r="B199638" s="1" t="s">
        <v>199241</v>
      </c>
      <c r="C199638" s="1" t="s">
        <v>60</v>
      </c>
    </row>
    <row r="199639" spans="1:3" x14ac:dyDescent="0.2">
      <c r="A199639" s="1">
        <v>272226</v>
      </c>
      <c r="B199639" s="1" t="s">
        <v>199242</v>
      </c>
      <c r="C199639" s="1" t="s">
        <v>5</v>
      </c>
    </row>
    <row r="199640" spans="1:3" x14ac:dyDescent="0.2">
      <c r="A199640" s="1">
        <v>272227</v>
      </c>
      <c r="B199640" s="1" t="s">
        <v>199243</v>
      </c>
      <c r="C199640" s="1" t="s">
        <v>60</v>
      </c>
    </row>
    <row r="199641" spans="1:3" x14ac:dyDescent="0.2">
      <c r="A199641" s="1">
        <v>272228</v>
      </c>
      <c r="B199641" s="1" t="s">
        <v>199244</v>
      </c>
      <c r="C199641" s="1" t="s">
        <v>60</v>
      </c>
    </row>
    <row r="199642" spans="1:3" x14ac:dyDescent="0.2">
      <c r="A199642" s="1">
        <v>272229</v>
      </c>
      <c r="B199642" s="1" t="s">
        <v>199245</v>
      </c>
      <c r="C199642" s="1" t="s">
        <v>5</v>
      </c>
    </row>
    <row r="199643" spans="1:3" x14ac:dyDescent="0.2">
      <c r="A199643" s="1">
        <v>272230</v>
      </c>
      <c r="B199643" s="1" t="s">
        <v>199246</v>
      </c>
      <c r="C199643" s="1" t="s">
        <v>5</v>
      </c>
    </row>
    <row r="199644" spans="1:3" x14ac:dyDescent="0.2">
      <c r="A199644" s="1">
        <v>272231</v>
      </c>
      <c r="B199644" s="1" t="s">
        <v>199247</v>
      </c>
      <c r="C199644" s="1" t="s">
        <v>60</v>
      </c>
    </row>
    <row r="199645" spans="1:3" x14ac:dyDescent="0.2">
      <c r="A199645" s="1">
        <v>272232</v>
      </c>
      <c r="B199645" s="1" t="s">
        <v>199248</v>
      </c>
      <c r="C199645" s="1" t="s">
        <v>5</v>
      </c>
    </row>
    <row r="199646" spans="1:3" x14ac:dyDescent="0.2">
      <c r="A199646" s="1">
        <v>272233</v>
      </c>
      <c r="B199646" s="1" t="s">
        <v>199249</v>
      </c>
      <c r="C199646" s="1" t="s">
        <v>60</v>
      </c>
    </row>
    <row r="199647" spans="1:3" x14ac:dyDescent="0.2">
      <c r="A199647" s="1">
        <v>272234</v>
      </c>
      <c r="B199647" s="1" t="s">
        <v>199250</v>
      </c>
      <c r="C199647" s="1" t="s">
        <v>60</v>
      </c>
    </row>
    <row r="199648" spans="1:3" x14ac:dyDescent="0.2">
      <c r="A199648" s="1">
        <v>272235</v>
      </c>
      <c r="B199648" s="1" t="s">
        <v>199251</v>
      </c>
      <c r="C199648" s="1" t="s">
        <v>5</v>
      </c>
    </row>
    <row r="199649" spans="1:3" x14ac:dyDescent="0.2">
      <c r="A199649" s="1">
        <v>272237</v>
      </c>
      <c r="B199649" s="1" t="s">
        <v>199252</v>
      </c>
      <c r="C199649" s="1" t="s">
        <v>60</v>
      </c>
    </row>
    <row r="199650" spans="1:3" x14ac:dyDescent="0.2">
      <c r="A199650" s="1">
        <v>272238</v>
      </c>
      <c r="B199650" s="1" t="s">
        <v>199253</v>
      </c>
      <c r="C199650" s="1" t="s">
        <v>60</v>
      </c>
    </row>
    <row r="199651" spans="1:3" x14ac:dyDescent="0.2">
      <c r="A199651" s="1">
        <v>272239</v>
      </c>
      <c r="B199651" s="1" t="s">
        <v>199254</v>
      </c>
      <c r="C199651" s="1" t="s">
        <v>60</v>
      </c>
    </row>
    <row r="199652" spans="1:3" x14ac:dyDescent="0.2">
      <c r="A199652" s="1">
        <v>272240</v>
      </c>
      <c r="B199652" s="1" t="s">
        <v>199255</v>
      </c>
      <c r="C199652" s="1" t="s">
        <v>60</v>
      </c>
    </row>
    <row r="199653" spans="1:3" x14ac:dyDescent="0.2">
      <c r="A199653" s="1">
        <v>272241</v>
      </c>
      <c r="B199653" s="1" t="s">
        <v>199256</v>
      </c>
      <c r="C199653" s="1" t="s">
        <v>60</v>
      </c>
    </row>
    <row r="199654" spans="1:3" x14ac:dyDescent="0.2">
      <c r="A199654" s="1">
        <v>272242</v>
      </c>
      <c r="B199654" s="1" t="s">
        <v>199257</v>
      </c>
      <c r="C199654" s="1" t="s">
        <v>60</v>
      </c>
    </row>
    <row r="199655" spans="1:3" x14ac:dyDescent="0.2">
      <c r="A199655" s="1">
        <v>272243</v>
      </c>
      <c r="B199655" s="1" t="s">
        <v>199258</v>
      </c>
      <c r="C199655" s="1" t="s">
        <v>60</v>
      </c>
    </row>
    <row r="199656" spans="1:3" x14ac:dyDescent="0.2">
      <c r="A199656" s="1">
        <v>272244</v>
      </c>
      <c r="B199656" s="1" t="s">
        <v>199259</v>
      </c>
      <c r="C199656" s="1" t="s">
        <v>60</v>
      </c>
    </row>
    <row r="199657" spans="1:3" x14ac:dyDescent="0.2">
      <c r="A199657" s="1">
        <v>272245</v>
      </c>
      <c r="B199657" s="1" t="s">
        <v>199260</v>
      </c>
      <c r="C199657" s="1" t="s">
        <v>60</v>
      </c>
    </row>
    <row r="199658" spans="1:3" x14ac:dyDescent="0.2">
      <c r="A199658" s="1">
        <v>272246</v>
      </c>
      <c r="B199658" s="1" t="s">
        <v>199261</v>
      </c>
      <c r="C199658" s="1" t="s">
        <v>60</v>
      </c>
    </row>
    <row r="199659" spans="1:3" x14ac:dyDescent="0.2">
      <c r="A199659" s="1">
        <v>272247</v>
      </c>
      <c r="B199659" s="1" t="s">
        <v>199262</v>
      </c>
      <c r="C199659" s="1" t="s">
        <v>60</v>
      </c>
    </row>
    <row r="199660" spans="1:3" x14ac:dyDescent="0.2">
      <c r="A199660" s="1">
        <v>272248</v>
      </c>
      <c r="B199660" s="1" t="s">
        <v>199263</v>
      </c>
      <c r="C199660" s="1" t="s">
        <v>60</v>
      </c>
    </row>
    <row r="199661" spans="1:3" x14ac:dyDescent="0.2">
      <c r="A199661" s="1">
        <v>272249</v>
      </c>
      <c r="B199661" s="1" t="s">
        <v>199264</v>
      </c>
      <c r="C199661" s="1" t="s">
        <v>60</v>
      </c>
    </row>
    <row r="199662" spans="1:3" x14ac:dyDescent="0.2">
      <c r="A199662" s="1">
        <v>272250</v>
      </c>
      <c r="B199662" s="1" t="s">
        <v>199265</v>
      </c>
      <c r="C199662" s="1" t="s">
        <v>60</v>
      </c>
    </row>
    <row r="199663" spans="1:3" x14ac:dyDescent="0.2">
      <c r="A199663" s="1">
        <v>272251</v>
      </c>
      <c r="B199663" s="1" t="s">
        <v>199266</v>
      </c>
      <c r="C199663" s="1" t="s">
        <v>60</v>
      </c>
    </row>
    <row r="199664" spans="1:3" x14ac:dyDescent="0.2">
      <c r="A199664" s="1">
        <v>272252</v>
      </c>
      <c r="B199664" s="1" t="s">
        <v>199267</v>
      </c>
      <c r="C199664" s="1" t="s">
        <v>60</v>
      </c>
    </row>
    <row r="199665" spans="1:3" x14ac:dyDescent="0.2">
      <c r="A199665" s="1">
        <v>272253</v>
      </c>
      <c r="B199665" s="1" t="s">
        <v>199268</v>
      </c>
      <c r="C199665" s="1" t="s">
        <v>60</v>
      </c>
    </row>
    <row r="199666" spans="1:3" x14ac:dyDescent="0.2">
      <c r="A199666" s="1">
        <v>272254</v>
      </c>
      <c r="B199666" s="1" t="s">
        <v>199269</v>
      </c>
      <c r="C199666" s="1" t="s">
        <v>5</v>
      </c>
    </row>
    <row r="199667" spans="1:3" x14ac:dyDescent="0.2">
      <c r="A199667" s="1">
        <v>272255</v>
      </c>
      <c r="B199667" s="1" t="s">
        <v>199270</v>
      </c>
      <c r="C199667" s="1" t="s">
        <v>60</v>
      </c>
    </row>
    <row r="199668" spans="1:3" x14ac:dyDescent="0.2">
      <c r="A199668" s="1">
        <v>272256</v>
      </c>
      <c r="B199668" s="1" t="s">
        <v>199271</v>
      </c>
      <c r="C199668" s="1" t="s">
        <v>60</v>
      </c>
    </row>
    <row r="199669" spans="1:3" x14ac:dyDescent="0.2">
      <c r="A199669" s="1">
        <v>272257</v>
      </c>
      <c r="B199669" s="1" t="s">
        <v>199272</v>
      </c>
      <c r="C199669" s="1" t="s">
        <v>60</v>
      </c>
    </row>
    <row r="199670" spans="1:3" x14ac:dyDescent="0.2">
      <c r="A199670" s="1">
        <v>272258</v>
      </c>
      <c r="B199670" s="1" t="s">
        <v>199273</v>
      </c>
      <c r="C199670" s="1" t="s">
        <v>60</v>
      </c>
    </row>
    <row r="199671" spans="1:3" x14ac:dyDescent="0.2">
      <c r="A199671" s="1">
        <v>272259</v>
      </c>
      <c r="B199671" s="1" t="s">
        <v>199274</v>
      </c>
      <c r="C199671" s="1" t="s">
        <v>60</v>
      </c>
    </row>
    <row r="199672" spans="1:3" x14ac:dyDescent="0.2">
      <c r="A199672" s="1">
        <v>272260</v>
      </c>
      <c r="B199672" s="1" t="s">
        <v>199275</v>
      </c>
      <c r="C199672" s="1" t="s">
        <v>5</v>
      </c>
    </row>
    <row r="199673" spans="1:3" x14ac:dyDescent="0.2">
      <c r="A199673" s="1">
        <v>272261</v>
      </c>
      <c r="B199673" s="1" t="s">
        <v>199276</v>
      </c>
      <c r="C199673" s="1" t="s">
        <v>60</v>
      </c>
    </row>
    <row r="199674" spans="1:3" x14ac:dyDescent="0.2">
      <c r="A199674" s="1">
        <v>272262</v>
      </c>
      <c r="B199674" s="1" t="s">
        <v>199277</v>
      </c>
      <c r="C199674" s="1" t="s">
        <v>60</v>
      </c>
    </row>
    <row r="199675" spans="1:3" x14ac:dyDescent="0.2">
      <c r="A199675" s="1">
        <v>272263</v>
      </c>
      <c r="B199675" s="1" t="s">
        <v>199278</v>
      </c>
      <c r="C199675" s="1" t="s">
        <v>60</v>
      </c>
    </row>
    <row r="199676" spans="1:3" x14ac:dyDescent="0.2">
      <c r="A199676" s="1">
        <v>272264</v>
      </c>
      <c r="B199676" s="1" t="s">
        <v>199279</v>
      </c>
      <c r="C199676" s="1" t="s">
        <v>5</v>
      </c>
    </row>
    <row r="199677" spans="1:3" x14ac:dyDescent="0.2">
      <c r="A199677" s="1">
        <v>272265</v>
      </c>
      <c r="B199677" s="1" t="s">
        <v>199280</v>
      </c>
      <c r="C199677" s="1" t="s">
        <v>60</v>
      </c>
    </row>
    <row r="199678" spans="1:3" x14ac:dyDescent="0.2">
      <c r="A199678" s="1">
        <v>272266</v>
      </c>
      <c r="B199678" s="1" t="s">
        <v>199281</v>
      </c>
      <c r="C199678" s="1" t="s">
        <v>5</v>
      </c>
    </row>
    <row r="199679" spans="1:3" x14ac:dyDescent="0.2">
      <c r="A199679" s="1">
        <v>272267</v>
      </c>
      <c r="B199679" s="1" t="s">
        <v>199282</v>
      </c>
      <c r="C199679" s="1" t="s">
        <v>60</v>
      </c>
    </row>
    <row r="199680" spans="1:3" x14ac:dyDescent="0.2">
      <c r="A199680" s="1">
        <v>272268</v>
      </c>
      <c r="B199680" s="1" t="s">
        <v>199283</v>
      </c>
      <c r="C199680" s="1" t="s">
        <v>60</v>
      </c>
    </row>
    <row r="199681" spans="1:3" x14ac:dyDescent="0.2">
      <c r="A199681" s="1">
        <v>272269</v>
      </c>
      <c r="B199681" s="1" t="s">
        <v>199284</v>
      </c>
      <c r="C199681" s="1" t="s">
        <v>60</v>
      </c>
    </row>
    <row r="199682" spans="1:3" x14ac:dyDescent="0.2">
      <c r="A199682" s="1">
        <v>272270</v>
      </c>
      <c r="B199682" s="1" t="s">
        <v>199285</v>
      </c>
      <c r="C199682" s="1" t="s">
        <v>60</v>
      </c>
    </row>
    <row r="199683" spans="1:3" x14ac:dyDescent="0.2">
      <c r="A199683" s="1">
        <v>272271</v>
      </c>
      <c r="B199683" s="1" t="s">
        <v>199286</v>
      </c>
      <c r="C199683" s="1" t="s">
        <v>60</v>
      </c>
    </row>
    <row r="199684" spans="1:3" x14ac:dyDescent="0.2">
      <c r="A199684" s="1">
        <v>272272</v>
      </c>
      <c r="B199684" s="1" t="s">
        <v>199287</v>
      </c>
      <c r="C199684" s="1" t="s">
        <v>60</v>
      </c>
    </row>
    <row r="199685" spans="1:3" x14ac:dyDescent="0.2">
      <c r="A199685" s="1">
        <v>272273</v>
      </c>
      <c r="B199685" s="1" t="s">
        <v>199288</v>
      </c>
      <c r="C199685" s="1" t="s">
        <v>60</v>
      </c>
    </row>
    <row r="199686" spans="1:3" x14ac:dyDescent="0.2">
      <c r="A199686" s="1">
        <v>272274</v>
      </c>
      <c r="B199686" s="1" t="s">
        <v>199289</v>
      </c>
      <c r="C199686" s="1" t="s">
        <v>60</v>
      </c>
    </row>
    <row r="199687" spans="1:3" x14ac:dyDescent="0.2">
      <c r="A199687" s="1">
        <v>272275</v>
      </c>
      <c r="B199687" s="1" t="s">
        <v>199290</v>
      </c>
      <c r="C199687" s="1" t="s">
        <v>60</v>
      </c>
    </row>
    <row r="199688" spans="1:3" x14ac:dyDescent="0.2">
      <c r="A199688" s="1">
        <v>272276</v>
      </c>
      <c r="B199688" s="1" t="s">
        <v>199291</v>
      </c>
      <c r="C199688" s="1" t="s">
        <v>60</v>
      </c>
    </row>
    <row r="199689" spans="1:3" x14ac:dyDescent="0.2">
      <c r="A199689" s="1">
        <v>272277</v>
      </c>
      <c r="B199689" s="1" t="s">
        <v>199292</v>
      </c>
      <c r="C199689" s="1" t="s">
        <v>60</v>
      </c>
    </row>
    <row r="199690" spans="1:3" x14ac:dyDescent="0.2">
      <c r="A199690" s="1">
        <v>272278</v>
      </c>
      <c r="B199690" s="1" t="s">
        <v>199293</v>
      </c>
      <c r="C199690" s="1" t="s">
        <v>60</v>
      </c>
    </row>
    <row r="199691" spans="1:3" x14ac:dyDescent="0.2">
      <c r="A199691" s="1">
        <v>272279</v>
      </c>
      <c r="B199691" s="1" t="s">
        <v>199294</v>
      </c>
      <c r="C199691" s="1" t="s">
        <v>60</v>
      </c>
    </row>
    <row r="199692" spans="1:3" x14ac:dyDescent="0.2">
      <c r="A199692" s="1">
        <v>272280</v>
      </c>
      <c r="B199692" s="1" t="s">
        <v>199295</v>
      </c>
      <c r="C199692" s="1" t="s">
        <v>60</v>
      </c>
    </row>
    <row r="199693" spans="1:3" x14ac:dyDescent="0.2">
      <c r="A199693" s="1">
        <v>272281</v>
      </c>
      <c r="B199693" s="1" t="s">
        <v>199296</v>
      </c>
      <c r="C199693" s="1" t="s">
        <v>60</v>
      </c>
    </row>
    <row r="199694" spans="1:3" x14ac:dyDescent="0.2">
      <c r="A199694" s="1">
        <v>272282</v>
      </c>
      <c r="B199694" s="1" t="s">
        <v>199297</v>
      </c>
      <c r="C199694" s="1" t="s">
        <v>5</v>
      </c>
    </row>
    <row r="199695" spans="1:3" x14ac:dyDescent="0.2">
      <c r="A199695" s="1">
        <v>272283</v>
      </c>
      <c r="B199695" s="1" t="s">
        <v>199298</v>
      </c>
      <c r="C199695" s="1" t="s">
        <v>60</v>
      </c>
    </row>
    <row r="199696" spans="1:3" x14ac:dyDescent="0.2">
      <c r="A199696" s="1">
        <v>272284</v>
      </c>
      <c r="B199696" s="1" t="s">
        <v>199299</v>
      </c>
      <c r="C199696" s="1" t="s">
        <v>60</v>
      </c>
    </row>
    <row r="199697" spans="1:3" x14ac:dyDescent="0.2">
      <c r="A199697" s="1">
        <v>272285</v>
      </c>
      <c r="B199697" s="1" t="s">
        <v>199300</v>
      </c>
      <c r="C199697" s="1" t="s">
        <v>60</v>
      </c>
    </row>
    <row r="199698" spans="1:3" x14ac:dyDescent="0.2">
      <c r="A199698" s="1">
        <v>272286</v>
      </c>
      <c r="B199698" s="1" t="s">
        <v>199301</v>
      </c>
      <c r="C199698" s="1" t="s">
        <v>60</v>
      </c>
    </row>
    <row r="199699" spans="1:3" x14ac:dyDescent="0.2">
      <c r="A199699" s="1">
        <v>272287</v>
      </c>
      <c r="B199699" s="1" t="s">
        <v>199302</v>
      </c>
      <c r="C199699" s="1" t="s">
        <v>60</v>
      </c>
    </row>
    <row r="199700" spans="1:3" x14ac:dyDescent="0.2">
      <c r="A199700" s="1">
        <v>272288</v>
      </c>
      <c r="B199700" s="1" t="s">
        <v>199303</v>
      </c>
      <c r="C199700" s="1" t="s">
        <v>60</v>
      </c>
    </row>
    <row r="199701" spans="1:3" x14ac:dyDescent="0.2">
      <c r="A199701" s="1">
        <v>272289</v>
      </c>
      <c r="B199701" s="1" t="s">
        <v>199304</v>
      </c>
      <c r="C199701" s="1" t="s">
        <v>60</v>
      </c>
    </row>
    <row r="199702" spans="1:3" x14ac:dyDescent="0.2">
      <c r="A199702" s="1">
        <v>272290</v>
      </c>
      <c r="B199702" s="1" t="s">
        <v>199305</v>
      </c>
      <c r="C199702" s="1" t="s">
        <v>60</v>
      </c>
    </row>
    <row r="199703" spans="1:3" x14ac:dyDescent="0.2">
      <c r="A199703" s="1">
        <v>272291</v>
      </c>
      <c r="B199703" s="1" t="s">
        <v>199306</v>
      </c>
      <c r="C199703" s="1" t="s">
        <v>5</v>
      </c>
    </row>
    <row r="199704" spans="1:3" x14ac:dyDescent="0.2">
      <c r="A199704" s="1">
        <v>272292</v>
      </c>
      <c r="B199704" s="1" t="s">
        <v>199307</v>
      </c>
      <c r="C199704" s="1" t="s">
        <v>60</v>
      </c>
    </row>
    <row r="199705" spans="1:3" x14ac:dyDescent="0.2">
      <c r="A199705" s="1">
        <v>272293</v>
      </c>
      <c r="B199705" s="1" t="s">
        <v>199308</v>
      </c>
      <c r="C199705" s="1" t="s">
        <v>5</v>
      </c>
    </row>
    <row r="199706" spans="1:3" x14ac:dyDescent="0.2">
      <c r="A199706" s="1">
        <v>272294</v>
      </c>
      <c r="B199706" s="1" t="s">
        <v>199309</v>
      </c>
      <c r="C199706" s="1" t="s">
        <v>60</v>
      </c>
    </row>
    <row r="199707" spans="1:3" x14ac:dyDescent="0.2">
      <c r="A199707" s="1">
        <v>272295</v>
      </c>
      <c r="B199707" s="1" t="s">
        <v>199310</v>
      </c>
      <c r="C199707" s="1" t="s">
        <v>60</v>
      </c>
    </row>
    <row r="199708" spans="1:3" x14ac:dyDescent="0.2">
      <c r="A199708" s="1">
        <v>272296</v>
      </c>
      <c r="B199708" s="1" t="s">
        <v>199311</v>
      </c>
      <c r="C199708" s="1" t="s">
        <v>60</v>
      </c>
    </row>
    <row r="199709" spans="1:3" x14ac:dyDescent="0.2">
      <c r="A199709" s="1">
        <v>272297</v>
      </c>
      <c r="B199709" s="1" t="s">
        <v>199312</v>
      </c>
      <c r="C199709" s="1" t="s">
        <v>5</v>
      </c>
    </row>
    <row r="199710" spans="1:3" x14ac:dyDescent="0.2">
      <c r="A199710" s="1">
        <v>272298</v>
      </c>
      <c r="B199710" s="1" t="s">
        <v>199313</v>
      </c>
      <c r="C199710" s="1" t="s">
        <v>60</v>
      </c>
    </row>
    <row r="199711" spans="1:3" x14ac:dyDescent="0.2">
      <c r="A199711" s="1">
        <v>272299</v>
      </c>
      <c r="B199711" s="1" t="s">
        <v>199314</v>
      </c>
      <c r="C199711" s="1" t="s">
        <v>60</v>
      </c>
    </row>
    <row r="199712" spans="1:3" x14ac:dyDescent="0.2">
      <c r="A199712" s="1">
        <v>272300</v>
      </c>
      <c r="B199712" s="1" t="s">
        <v>199315</v>
      </c>
      <c r="C199712" s="1" t="s">
        <v>60</v>
      </c>
    </row>
    <row r="199713" spans="1:3" x14ac:dyDescent="0.2">
      <c r="A199713" s="1">
        <v>272301</v>
      </c>
      <c r="B199713" s="1" t="s">
        <v>199316</v>
      </c>
      <c r="C199713" s="1" t="s">
        <v>60</v>
      </c>
    </row>
    <row r="199714" spans="1:3" x14ac:dyDescent="0.2">
      <c r="A199714" s="1">
        <v>272302</v>
      </c>
      <c r="B199714" s="1" t="s">
        <v>199317</v>
      </c>
      <c r="C199714" s="1" t="s">
        <v>60</v>
      </c>
    </row>
    <row r="199715" spans="1:3" x14ac:dyDescent="0.2">
      <c r="A199715" s="1">
        <v>272303</v>
      </c>
      <c r="B199715" s="1" t="s">
        <v>199318</v>
      </c>
      <c r="C199715" s="1" t="s">
        <v>60</v>
      </c>
    </row>
    <row r="199716" spans="1:3" x14ac:dyDescent="0.2">
      <c r="A199716" s="1">
        <v>272304</v>
      </c>
      <c r="B199716" s="1" t="s">
        <v>199319</v>
      </c>
      <c r="C199716" s="1" t="s">
        <v>60</v>
      </c>
    </row>
    <row r="199717" spans="1:3" x14ac:dyDescent="0.2">
      <c r="A199717" s="1">
        <v>272305</v>
      </c>
      <c r="B199717" s="1" t="s">
        <v>199320</v>
      </c>
      <c r="C199717" s="1" t="s">
        <v>60</v>
      </c>
    </row>
    <row r="199718" spans="1:3" x14ac:dyDescent="0.2">
      <c r="A199718" s="1">
        <v>272306</v>
      </c>
      <c r="B199718" s="1" t="s">
        <v>199321</v>
      </c>
      <c r="C199718" s="1" t="s">
        <v>60</v>
      </c>
    </row>
    <row r="199719" spans="1:3" x14ac:dyDescent="0.2">
      <c r="A199719" s="1">
        <v>272307</v>
      </c>
      <c r="B199719" s="1" t="s">
        <v>199322</v>
      </c>
      <c r="C199719" s="1" t="s">
        <v>60</v>
      </c>
    </row>
    <row r="199720" spans="1:3" x14ac:dyDescent="0.2">
      <c r="A199720" s="1">
        <v>272308</v>
      </c>
      <c r="B199720" s="1" t="s">
        <v>199323</v>
      </c>
      <c r="C199720" s="1" t="s">
        <v>60</v>
      </c>
    </row>
    <row r="199721" spans="1:3" x14ac:dyDescent="0.2">
      <c r="A199721" s="1">
        <v>272309</v>
      </c>
      <c r="B199721" s="1" t="s">
        <v>199324</v>
      </c>
      <c r="C199721" s="1" t="s">
        <v>60</v>
      </c>
    </row>
    <row r="199722" spans="1:3" x14ac:dyDescent="0.2">
      <c r="A199722" s="1">
        <v>272310</v>
      </c>
      <c r="B199722" s="1" t="s">
        <v>199325</v>
      </c>
      <c r="C199722" s="1" t="s">
        <v>60</v>
      </c>
    </row>
    <row r="199723" spans="1:3" x14ac:dyDescent="0.2">
      <c r="A199723" s="1">
        <v>272311</v>
      </c>
      <c r="B199723" s="1" t="s">
        <v>199326</v>
      </c>
      <c r="C199723" s="1" t="s">
        <v>60</v>
      </c>
    </row>
    <row r="199724" spans="1:3" x14ac:dyDescent="0.2">
      <c r="A199724" s="1">
        <v>272312</v>
      </c>
      <c r="B199724" s="1" t="s">
        <v>199327</v>
      </c>
      <c r="C199724" s="1" t="s">
        <v>60</v>
      </c>
    </row>
    <row r="199725" spans="1:3" x14ac:dyDescent="0.2">
      <c r="A199725" s="1">
        <v>272313</v>
      </c>
      <c r="B199725" s="1" t="s">
        <v>199328</v>
      </c>
      <c r="C199725" s="1" t="s">
        <v>5</v>
      </c>
    </row>
    <row r="199726" spans="1:3" x14ac:dyDescent="0.2">
      <c r="A199726" s="1">
        <v>272314</v>
      </c>
      <c r="B199726" s="1" t="s">
        <v>199329</v>
      </c>
      <c r="C199726" s="1" t="s">
        <v>60</v>
      </c>
    </row>
    <row r="199727" spans="1:3" x14ac:dyDescent="0.2">
      <c r="A199727" s="1">
        <v>272316</v>
      </c>
      <c r="B199727" s="1" t="s">
        <v>199330</v>
      </c>
      <c r="C199727" s="1" t="s">
        <v>60</v>
      </c>
    </row>
    <row r="199728" spans="1:3" x14ac:dyDescent="0.2">
      <c r="A199728" s="1">
        <v>272317</v>
      </c>
      <c r="B199728" s="1" t="s">
        <v>199331</v>
      </c>
      <c r="C199728" s="1" t="s">
        <v>60</v>
      </c>
    </row>
    <row r="199729" spans="1:3" x14ac:dyDescent="0.2">
      <c r="A199729" s="1">
        <v>272318</v>
      </c>
      <c r="B199729" s="1" t="s">
        <v>199332</v>
      </c>
      <c r="C199729" s="1" t="s">
        <v>60</v>
      </c>
    </row>
    <row r="199730" spans="1:3" x14ac:dyDescent="0.2">
      <c r="A199730" s="1">
        <v>272319</v>
      </c>
      <c r="B199730" s="1" t="s">
        <v>199333</v>
      </c>
      <c r="C199730" s="1" t="s">
        <v>60</v>
      </c>
    </row>
    <row r="199731" spans="1:3" x14ac:dyDescent="0.2">
      <c r="A199731" s="1">
        <v>272320</v>
      </c>
      <c r="B199731" s="1" t="s">
        <v>199334</v>
      </c>
      <c r="C199731" s="1" t="s">
        <v>60</v>
      </c>
    </row>
    <row r="199732" spans="1:3" x14ac:dyDescent="0.2">
      <c r="A199732" s="1">
        <v>272321</v>
      </c>
      <c r="B199732" s="1" t="s">
        <v>199335</v>
      </c>
      <c r="C199732" s="1" t="s">
        <v>60</v>
      </c>
    </row>
    <row r="199733" spans="1:3" x14ac:dyDescent="0.2">
      <c r="A199733" s="1">
        <v>272322</v>
      </c>
      <c r="B199733" s="1" t="s">
        <v>199336</v>
      </c>
      <c r="C199733" s="1" t="s">
        <v>60</v>
      </c>
    </row>
    <row r="199734" spans="1:3" x14ac:dyDescent="0.2">
      <c r="A199734" s="1">
        <v>272323</v>
      </c>
      <c r="B199734" s="1" t="s">
        <v>199337</v>
      </c>
      <c r="C199734" s="1" t="s">
        <v>60</v>
      </c>
    </row>
    <row r="199735" spans="1:3" x14ac:dyDescent="0.2">
      <c r="A199735" s="1">
        <v>272324</v>
      </c>
      <c r="B199735" s="1" t="s">
        <v>199338</v>
      </c>
      <c r="C199735" s="1" t="s">
        <v>5</v>
      </c>
    </row>
    <row r="199736" spans="1:3" x14ac:dyDescent="0.2">
      <c r="A199736" s="1">
        <v>272325</v>
      </c>
      <c r="B199736" s="1" t="s">
        <v>199339</v>
      </c>
      <c r="C199736" s="1" t="s">
        <v>60</v>
      </c>
    </row>
    <row r="199737" spans="1:3" x14ac:dyDescent="0.2">
      <c r="A199737" s="1">
        <v>272326</v>
      </c>
      <c r="B199737" s="1" t="s">
        <v>199340</v>
      </c>
      <c r="C199737" s="1" t="s">
        <v>60</v>
      </c>
    </row>
    <row r="199738" spans="1:3" x14ac:dyDescent="0.2">
      <c r="A199738" s="1">
        <v>272327</v>
      </c>
      <c r="B199738" s="1" t="s">
        <v>199341</v>
      </c>
      <c r="C199738" s="1" t="s">
        <v>60</v>
      </c>
    </row>
    <row r="199739" spans="1:3" x14ac:dyDescent="0.2">
      <c r="A199739" s="1">
        <v>272328</v>
      </c>
      <c r="B199739" s="1" t="s">
        <v>199342</v>
      </c>
      <c r="C199739" s="1" t="s">
        <v>60</v>
      </c>
    </row>
    <row r="199740" spans="1:3" x14ac:dyDescent="0.2">
      <c r="A199740" s="1">
        <v>272329</v>
      </c>
      <c r="B199740" s="1" t="s">
        <v>199343</v>
      </c>
      <c r="C199740" s="1" t="s">
        <v>60</v>
      </c>
    </row>
    <row r="199741" spans="1:3" x14ac:dyDescent="0.2">
      <c r="A199741" s="1">
        <v>272330</v>
      </c>
      <c r="B199741" s="1" t="s">
        <v>199344</v>
      </c>
      <c r="C199741" s="1" t="s">
        <v>60</v>
      </c>
    </row>
    <row r="199742" spans="1:3" x14ac:dyDescent="0.2">
      <c r="A199742" s="1">
        <v>272331</v>
      </c>
      <c r="B199742" s="1" t="s">
        <v>199345</v>
      </c>
      <c r="C199742" s="1" t="s">
        <v>60</v>
      </c>
    </row>
    <row r="199743" spans="1:3" x14ac:dyDescent="0.2">
      <c r="A199743" s="1">
        <v>272332</v>
      </c>
      <c r="B199743" s="1" t="s">
        <v>199346</v>
      </c>
      <c r="C199743" s="1" t="s">
        <v>60</v>
      </c>
    </row>
    <row r="199744" spans="1:3" x14ac:dyDescent="0.2">
      <c r="A199744" s="1">
        <v>272333</v>
      </c>
      <c r="B199744" s="1" t="s">
        <v>199347</v>
      </c>
      <c r="C199744" s="1" t="s">
        <v>60</v>
      </c>
    </row>
    <row r="199745" spans="1:3" x14ac:dyDescent="0.2">
      <c r="A199745" s="1">
        <v>272334</v>
      </c>
      <c r="B199745" s="1" t="s">
        <v>199348</v>
      </c>
      <c r="C199745" s="1" t="s">
        <v>60</v>
      </c>
    </row>
    <row r="199746" spans="1:3" x14ac:dyDescent="0.2">
      <c r="A199746" s="1">
        <v>272335</v>
      </c>
      <c r="B199746" s="1" t="s">
        <v>199349</v>
      </c>
      <c r="C199746" s="1" t="s">
        <v>60</v>
      </c>
    </row>
    <row r="199747" spans="1:3" x14ac:dyDescent="0.2">
      <c r="A199747" s="1">
        <v>272337</v>
      </c>
      <c r="B199747" s="1" t="s">
        <v>199350</v>
      </c>
      <c r="C199747" s="1" t="s">
        <v>60</v>
      </c>
    </row>
    <row r="199748" spans="1:3" x14ac:dyDescent="0.2">
      <c r="A199748" s="1">
        <v>272338</v>
      </c>
      <c r="B199748" s="1" t="s">
        <v>199351</v>
      </c>
      <c r="C199748" s="1" t="s">
        <v>60</v>
      </c>
    </row>
    <row r="199749" spans="1:3" x14ac:dyDescent="0.2">
      <c r="A199749" s="1">
        <v>272339</v>
      </c>
      <c r="B199749" s="1" t="s">
        <v>199352</v>
      </c>
      <c r="C199749" s="1" t="s">
        <v>60</v>
      </c>
    </row>
    <row r="199750" spans="1:3" x14ac:dyDescent="0.2">
      <c r="A199750" s="1">
        <v>272340</v>
      </c>
      <c r="B199750" s="1" t="s">
        <v>199353</v>
      </c>
      <c r="C199750" s="1" t="s">
        <v>60</v>
      </c>
    </row>
    <row r="199751" spans="1:3" x14ac:dyDescent="0.2">
      <c r="A199751" s="1">
        <v>272341</v>
      </c>
      <c r="B199751" s="1" t="s">
        <v>199354</v>
      </c>
      <c r="C199751" s="1" t="s">
        <v>60</v>
      </c>
    </row>
    <row r="199752" spans="1:3" x14ac:dyDescent="0.2">
      <c r="A199752" s="1">
        <v>272342</v>
      </c>
      <c r="B199752" s="1" t="s">
        <v>199355</v>
      </c>
      <c r="C199752" s="1" t="s">
        <v>60</v>
      </c>
    </row>
    <row r="199753" spans="1:3" x14ac:dyDescent="0.2">
      <c r="A199753" s="1">
        <v>272343</v>
      </c>
      <c r="B199753" s="1" t="s">
        <v>199356</v>
      </c>
      <c r="C199753" s="1" t="s">
        <v>60</v>
      </c>
    </row>
    <row r="199754" spans="1:3" x14ac:dyDescent="0.2">
      <c r="A199754" s="1">
        <v>272344</v>
      </c>
      <c r="B199754" s="1" t="s">
        <v>199357</v>
      </c>
      <c r="C199754" s="1" t="s">
        <v>60</v>
      </c>
    </row>
    <row r="199755" spans="1:3" x14ac:dyDescent="0.2">
      <c r="A199755" s="1">
        <v>272345</v>
      </c>
      <c r="B199755" s="1" t="s">
        <v>199358</v>
      </c>
      <c r="C199755" s="1" t="s">
        <v>60</v>
      </c>
    </row>
    <row r="199756" spans="1:3" x14ac:dyDescent="0.2">
      <c r="A199756" s="1">
        <v>272346</v>
      </c>
      <c r="B199756" s="1" t="s">
        <v>199359</v>
      </c>
      <c r="C199756" s="1" t="s">
        <v>60</v>
      </c>
    </row>
    <row r="199757" spans="1:3" x14ac:dyDescent="0.2">
      <c r="A199757" s="1">
        <v>272347</v>
      </c>
      <c r="B199757" s="1" t="s">
        <v>199360</v>
      </c>
      <c r="C199757" s="1" t="s">
        <v>60</v>
      </c>
    </row>
    <row r="199758" spans="1:3" x14ac:dyDescent="0.2">
      <c r="A199758" s="1">
        <v>272348</v>
      </c>
      <c r="B199758" s="1" t="s">
        <v>199361</v>
      </c>
      <c r="C199758" s="1" t="s">
        <v>60</v>
      </c>
    </row>
    <row r="199759" spans="1:3" x14ac:dyDescent="0.2">
      <c r="A199759" s="1">
        <v>272349</v>
      </c>
      <c r="B199759" s="1" t="s">
        <v>199362</v>
      </c>
      <c r="C199759" s="1" t="s">
        <v>60</v>
      </c>
    </row>
    <row r="199760" spans="1:3" x14ac:dyDescent="0.2">
      <c r="A199760" s="1">
        <v>272350</v>
      </c>
      <c r="B199760" s="1" t="s">
        <v>199363</v>
      </c>
      <c r="C199760" s="1" t="s">
        <v>60</v>
      </c>
    </row>
    <row r="199761" spans="1:3" x14ac:dyDescent="0.2">
      <c r="A199761" s="1">
        <v>272351</v>
      </c>
      <c r="B199761" s="1" t="s">
        <v>199364</v>
      </c>
      <c r="C199761" s="1" t="s">
        <v>5</v>
      </c>
    </row>
    <row r="199762" spans="1:3" x14ac:dyDescent="0.2">
      <c r="A199762" s="1">
        <v>272352</v>
      </c>
      <c r="B199762" s="1" t="s">
        <v>199365</v>
      </c>
      <c r="C199762" s="1" t="s">
        <v>60</v>
      </c>
    </row>
    <row r="199763" spans="1:3" x14ac:dyDescent="0.2">
      <c r="A199763" s="1">
        <v>272353</v>
      </c>
      <c r="B199763" s="1" t="s">
        <v>199366</v>
      </c>
      <c r="C199763" s="1" t="s">
        <v>60</v>
      </c>
    </row>
    <row r="199764" spans="1:3" x14ac:dyDescent="0.2">
      <c r="A199764" s="1">
        <v>272354</v>
      </c>
      <c r="B199764" s="1" t="s">
        <v>199367</v>
      </c>
      <c r="C199764" s="1" t="s">
        <v>5</v>
      </c>
    </row>
    <row r="199765" spans="1:3" x14ac:dyDescent="0.2">
      <c r="A199765" s="1">
        <v>272602</v>
      </c>
      <c r="B199765" s="1" t="s">
        <v>199368</v>
      </c>
      <c r="C199765" s="1" t="s">
        <v>60</v>
      </c>
    </row>
    <row r="199766" spans="1:3" x14ac:dyDescent="0.2">
      <c r="A199766" s="1">
        <v>272605</v>
      </c>
      <c r="B199766" s="1" t="s">
        <v>199369</v>
      </c>
      <c r="C199766" s="1" t="s">
        <v>60</v>
      </c>
    </row>
    <row r="199767" spans="1:3" x14ac:dyDescent="0.2">
      <c r="A199767" s="1">
        <v>272608</v>
      </c>
      <c r="B199767" s="1" t="s">
        <v>199370</v>
      </c>
      <c r="C199767" s="1" t="s">
        <v>60</v>
      </c>
    </row>
    <row r="199768" spans="1:3" x14ac:dyDescent="0.2">
      <c r="A199768" s="1">
        <v>272619</v>
      </c>
      <c r="B199768" s="1" t="s">
        <v>199371</v>
      </c>
      <c r="C199768" s="1" t="s">
        <v>5</v>
      </c>
    </row>
    <row r="199769" spans="1:3" x14ac:dyDescent="0.2">
      <c r="A199769" s="1">
        <v>272625</v>
      </c>
      <c r="B199769" s="1" t="s">
        <v>199372</v>
      </c>
      <c r="C199769" s="1" t="s">
        <v>60</v>
      </c>
    </row>
    <row r="199770" spans="1:3" x14ac:dyDescent="0.2">
      <c r="A199770" s="1">
        <v>272631</v>
      </c>
      <c r="B199770" s="1" t="s">
        <v>199373</v>
      </c>
      <c r="C199770" s="1" t="s">
        <v>60</v>
      </c>
    </row>
    <row r="199771" spans="1:3" x14ac:dyDescent="0.2">
      <c r="A199771" s="1">
        <v>272634</v>
      </c>
      <c r="B199771" s="1" t="s">
        <v>199374</v>
      </c>
      <c r="C199771" s="1" t="s">
        <v>60</v>
      </c>
    </row>
    <row r="199772" spans="1:3" x14ac:dyDescent="0.2">
      <c r="A199772" s="1">
        <v>272640</v>
      </c>
      <c r="B199772" s="1" t="s">
        <v>199375</v>
      </c>
      <c r="C199772" s="1" t="s">
        <v>60</v>
      </c>
    </row>
    <row r="199773" spans="1:3" x14ac:dyDescent="0.2">
      <c r="A199773" s="1">
        <v>272642</v>
      </c>
      <c r="B199773" s="1" t="s">
        <v>199376</v>
      </c>
      <c r="C199773" s="1" t="s">
        <v>60</v>
      </c>
    </row>
    <row r="199774" spans="1:3" x14ac:dyDescent="0.2">
      <c r="A199774" s="1">
        <v>272645</v>
      </c>
      <c r="B199774" s="1" t="s">
        <v>199377</v>
      </c>
      <c r="C199774" s="1" t="s">
        <v>60</v>
      </c>
    </row>
    <row r="199775" spans="1:3" x14ac:dyDescent="0.2">
      <c r="A199775" s="1">
        <v>272647</v>
      </c>
      <c r="B199775" s="1" t="s">
        <v>199378</v>
      </c>
      <c r="C199775" s="1" t="s">
        <v>60</v>
      </c>
    </row>
    <row r="199776" spans="1:3" x14ac:dyDescent="0.2">
      <c r="A199776" s="1">
        <v>272649</v>
      </c>
      <c r="B199776" s="1" t="s">
        <v>199379</v>
      </c>
      <c r="C199776" s="1" t="s">
        <v>60</v>
      </c>
    </row>
    <row r="199777" spans="1:3" x14ac:dyDescent="0.2">
      <c r="A199777" s="1">
        <v>272651</v>
      </c>
      <c r="B199777" s="1" t="s">
        <v>199380</v>
      </c>
      <c r="C199777" s="1" t="s">
        <v>60</v>
      </c>
    </row>
    <row r="199778" spans="1:3" x14ac:dyDescent="0.2">
      <c r="A199778" s="1">
        <v>272705</v>
      </c>
      <c r="B199778" s="1" t="s">
        <v>199381</v>
      </c>
      <c r="C199778" s="1" t="s">
        <v>60</v>
      </c>
    </row>
    <row r="199779" spans="1:3" x14ac:dyDescent="0.2">
      <c r="A199779" s="1">
        <v>272706</v>
      </c>
      <c r="B199779" s="1" t="s">
        <v>199382</v>
      </c>
      <c r="C199779" s="1" t="s">
        <v>60</v>
      </c>
    </row>
    <row r="199780" spans="1:3" x14ac:dyDescent="0.2">
      <c r="A199780" s="1">
        <v>272707</v>
      </c>
      <c r="B199780" s="1" t="s">
        <v>199383</v>
      </c>
      <c r="C199780" s="1" t="s">
        <v>60</v>
      </c>
    </row>
    <row r="199781" spans="1:3" x14ac:dyDescent="0.2">
      <c r="A199781" s="1">
        <v>272708</v>
      </c>
      <c r="B199781" s="1" t="s">
        <v>199384</v>
      </c>
      <c r="C199781" s="1" t="s">
        <v>60</v>
      </c>
    </row>
    <row r="199782" spans="1:3" x14ac:dyDescent="0.2">
      <c r="A199782" s="1">
        <v>272709</v>
      </c>
      <c r="B199782" s="1" t="s">
        <v>199385</v>
      </c>
      <c r="C199782" s="1" t="s">
        <v>60</v>
      </c>
    </row>
    <row r="199783" spans="1:3" x14ac:dyDescent="0.2">
      <c r="A199783" s="1">
        <v>272710</v>
      </c>
      <c r="B199783" s="1" t="s">
        <v>199386</v>
      </c>
      <c r="C199783" s="1" t="s">
        <v>60</v>
      </c>
    </row>
    <row r="199784" spans="1:3" x14ac:dyDescent="0.2">
      <c r="A199784" s="1">
        <v>272711</v>
      </c>
      <c r="B199784" s="1" t="s">
        <v>199387</v>
      </c>
      <c r="C199784" s="1" t="s">
        <v>5</v>
      </c>
    </row>
    <row r="199785" spans="1:3" x14ac:dyDescent="0.2">
      <c r="A199785" s="1">
        <v>272712</v>
      </c>
      <c r="B199785" s="1" t="s">
        <v>199388</v>
      </c>
      <c r="C199785" s="1" t="s">
        <v>60</v>
      </c>
    </row>
    <row r="199786" spans="1:3" x14ac:dyDescent="0.2">
      <c r="A199786" s="1">
        <v>272713</v>
      </c>
      <c r="B199786" s="1" t="s">
        <v>199389</v>
      </c>
      <c r="C199786" s="1" t="s">
        <v>60</v>
      </c>
    </row>
    <row r="199787" spans="1:3" x14ac:dyDescent="0.2">
      <c r="A199787" s="1">
        <v>272714</v>
      </c>
      <c r="B199787" s="1" t="s">
        <v>199390</v>
      </c>
      <c r="C199787" s="1" t="s">
        <v>5</v>
      </c>
    </row>
    <row r="199788" spans="1:3" x14ac:dyDescent="0.2">
      <c r="A199788" s="1">
        <v>272715</v>
      </c>
      <c r="B199788" s="1" t="s">
        <v>199391</v>
      </c>
      <c r="C199788" s="1" t="s">
        <v>5</v>
      </c>
    </row>
    <row r="199789" spans="1:3" x14ac:dyDescent="0.2">
      <c r="A199789" s="1">
        <v>272716</v>
      </c>
      <c r="B199789" s="1" t="s">
        <v>199392</v>
      </c>
      <c r="C199789" s="1" t="s">
        <v>5</v>
      </c>
    </row>
    <row r="199790" spans="1:3" x14ac:dyDescent="0.2">
      <c r="A199790" s="1">
        <v>272718</v>
      </c>
      <c r="B199790" s="1" t="s">
        <v>199393</v>
      </c>
      <c r="C199790" s="1" t="s">
        <v>5</v>
      </c>
    </row>
    <row r="199791" spans="1:3" x14ac:dyDescent="0.2">
      <c r="A199791" s="1">
        <v>272719</v>
      </c>
      <c r="B199791" s="1" t="s">
        <v>199394</v>
      </c>
      <c r="C199791" s="1" t="s">
        <v>60</v>
      </c>
    </row>
    <row r="199792" spans="1:3" x14ac:dyDescent="0.2">
      <c r="A199792" s="1">
        <v>272722</v>
      </c>
      <c r="B199792" s="1" t="s">
        <v>199395</v>
      </c>
      <c r="C199792" s="1" t="s">
        <v>5</v>
      </c>
    </row>
    <row r="199793" spans="1:4" x14ac:dyDescent="0.2">
      <c r="A199793" s="1">
        <v>272723</v>
      </c>
      <c r="B199793" s="1" t="s">
        <v>199396</v>
      </c>
      <c r="C199793" s="1" t="s">
        <v>5</v>
      </c>
    </row>
    <row r="199794" spans="1:4" x14ac:dyDescent="0.2">
      <c r="A199794" s="1">
        <v>272724</v>
      </c>
      <c r="B199794" s="1" t="s">
        <v>199397</v>
      </c>
      <c r="C199794" s="1" t="s">
        <v>5</v>
      </c>
    </row>
    <row r="199795" spans="1:4" x14ac:dyDescent="0.2">
      <c r="A199795" s="1">
        <v>272725</v>
      </c>
      <c r="B199795" s="1" t="s">
        <v>199398</v>
      </c>
      <c r="C199795" s="1" t="s">
        <v>60</v>
      </c>
    </row>
    <row r="199796" spans="1:4" x14ac:dyDescent="0.2">
      <c r="A199796" s="1">
        <v>272734</v>
      </c>
      <c r="B199796" s="1" t="s">
        <v>199399</v>
      </c>
      <c r="C199796" s="1" t="s">
        <v>60</v>
      </c>
      <c r="D199796" s="1" t="s">
        <v>61</v>
      </c>
    </row>
    <row r="199797" spans="1:4" x14ac:dyDescent="0.2">
      <c r="A199797" s="1">
        <v>272744</v>
      </c>
      <c r="B199797" s="1" t="s">
        <v>199400</v>
      </c>
      <c r="C199797" s="1" t="s">
        <v>60</v>
      </c>
    </row>
    <row r="199798" spans="1:4" x14ac:dyDescent="0.2">
      <c r="A199798" s="1">
        <v>272764</v>
      </c>
      <c r="B199798" s="1" t="s">
        <v>199401</v>
      </c>
      <c r="C199798" s="1" t="s">
        <v>60</v>
      </c>
    </row>
    <row r="199799" spans="1:4" x14ac:dyDescent="0.2">
      <c r="A199799" s="1">
        <v>272765</v>
      </c>
      <c r="B199799" s="1" t="s">
        <v>199402</v>
      </c>
      <c r="C199799" s="1" t="s">
        <v>5</v>
      </c>
    </row>
    <row r="199800" spans="1:4" x14ac:dyDescent="0.2">
      <c r="A199800" s="1">
        <v>272766</v>
      </c>
      <c r="B199800" s="1" t="s">
        <v>199403</v>
      </c>
      <c r="C199800" s="1" t="s">
        <v>60</v>
      </c>
    </row>
    <row r="199801" spans="1:4" x14ac:dyDescent="0.2">
      <c r="A199801" s="1">
        <v>272767</v>
      </c>
      <c r="B199801" s="1" t="s">
        <v>199404</v>
      </c>
      <c r="C199801" s="1" t="s">
        <v>60</v>
      </c>
    </row>
    <row r="199802" spans="1:4" x14ac:dyDescent="0.2">
      <c r="A199802" s="1">
        <v>272768</v>
      </c>
      <c r="B199802" s="1" t="s">
        <v>199405</v>
      </c>
      <c r="C199802" s="1" t="s">
        <v>60</v>
      </c>
    </row>
    <row r="199803" spans="1:4" x14ac:dyDescent="0.2">
      <c r="A199803" s="1">
        <v>272769</v>
      </c>
      <c r="B199803" s="1" t="s">
        <v>199406</v>
      </c>
      <c r="C199803" s="1" t="s">
        <v>60</v>
      </c>
    </row>
    <row r="199804" spans="1:4" x14ac:dyDescent="0.2">
      <c r="A199804" s="1">
        <v>272770</v>
      </c>
      <c r="B199804" s="1" t="s">
        <v>199407</v>
      </c>
      <c r="C199804" s="1" t="s">
        <v>60</v>
      </c>
    </row>
    <row r="199805" spans="1:4" x14ac:dyDescent="0.2">
      <c r="A199805" s="1">
        <v>272771</v>
      </c>
      <c r="B199805" s="1" t="s">
        <v>199408</v>
      </c>
      <c r="C199805" s="1" t="s">
        <v>60</v>
      </c>
    </row>
    <row r="199806" spans="1:4" x14ac:dyDescent="0.2">
      <c r="A199806" s="1">
        <v>272772</v>
      </c>
      <c r="B199806" s="1" t="s">
        <v>199409</v>
      </c>
      <c r="C199806" s="1" t="s">
        <v>60</v>
      </c>
    </row>
    <row r="199807" spans="1:4" x14ac:dyDescent="0.2">
      <c r="A199807" s="1">
        <v>272773</v>
      </c>
      <c r="B199807" s="1" t="s">
        <v>199410</v>
      </c>
      <c r="C199807" s="1" t="s">
        <v>60</v>
      </c>
    </row>
    <row r="199808" spans="1:4" x14ac:dyDescent="0.2">
      <c r="A199808" s="1">
        <v>272774</v>
      </c>
      <c r="B199808" s="1" t="s">
        <v>199411</v>
      </c>
      <c r="C199808" s="1" t="s">
        <v>60</v>
      </c>
    </row>
    <row r="199809" spans="1:3" x14ac:dyDescent="0.2">
      <c r="A199809" s="1">
        <v>272775</v>
      </c>
      <c r="B199809" s="1" t="s">
        <v>199412</v>
      </c>
      <c r="C199809" s="1" t="s">
        <v>60</v>
      </c>
    </row>
    <row r="199810" spans="1:3" x14ac:dyDescent="0.2">
      <c r="A199810" s="1">
        <v>272776</v>
      </c>
      <c r="B199810" s="1" t="s">
        <v>199413</v>
      </c>
      <c r="C199810" s="1" t="s">
        <v>60</v>
      </c>
    </row>
    <row r="199811" spans="1:3" x14ac:dyDescent="0.2">
      <c r="A199811" s="1">
        <v>272777</v>
      </c>
      <c r="B199811" s="1" t="s">
        <v>199414</v>
      </c>
      <c r="C199811" s="1" t="s">
        <v>60</v>
      </c>
    </row>
    <row r="199812" spans="1:3" x14ac:dyDescent="0.2">
      <c r="A199812" s="1">
        <v>272778</v>
      </c>
      <c r="B199812" s="1" t="s">
        <v>199415</v>
      </c>
      <c r="C199812" s="1" t="s">
        <v>60</v>
      </c>
    </row>
    <row r="199813" spans="1:3" x14ac:dyDescent="0.2">
      <c r="A199813" s="1">
        <v>272779</v>
      </c>
      <c r="B199813" s="1" t="s">
        <v>199416</v>
      </c>
      <c r="C199813" s="1" t="s">
        <v>60</v>
      </c>
    </row>
    <row r="199814" spans="1:3" x14ac:dyDescent="0.2">
      <c r="A199814" s="1">
        <v>272780</v>
      </c>
      <c r="B199814" s="1" t="s">
        <v>199417</v>
      </c>
      <c r="C199814" s="1" t="s">
        <v>5</v>
      </c>
    </row>
    <row r="199815" spans="1:3" x14ac:dyDescent="0.2">
      <c r="A199815" s="1">
        <v>272781</v>
      </c>
      <c r="B199815" s="1" t="s">
        <v>199418</v>
      </c>
      <c r="C199815" s="1" t="s">
        <v>60</v>
      </c>
    </row>
    <row r="199816" spans="1:3" x14ac:dyDescent="0.2">
      <c r="A199816" s="1">
        <v>272782</v>
      </c>
      <c r="B199816" s="1" t="s">
        <v>199419</v>
      </c>
      <c r="C199816" s="1" t="s">
        <v>60</v>
      </c>
    </row>
    <row r="199817" spans="1:3" x14ac:dyDescent="0.2">
      <c r="A199817" s="1">
        <v>272783</v>
      </c>
      <c r="B199817" s="1" t="s">
        <v>199420</v>
      </c>
      <c r="C199817" s="1" t="s">
        <v>60</v>
      </c>
    </row>
    <row r="199818" spans="1:3" x14ac:dyDescent="0.2">
      <c r="A199818" s="1">
        <v>272784</v>
      </c>
      <c r="B199818" s="1" t="s">
        <v>199421</v>
      </c>
      <c r="C199818" s="1" t="s">
        <v>60</v>
      </c>
    </row>
    <row r="199819" spans="1:3" x14ac:dyDescent="0.2">
      <c r="A199819" s="1">
        <v>272785</v>
      </c>
      <c r="B199819" s="1" t="s">
        <v>199422</v>
      </c>
      <c r="C199819" s="1" t="s">
        <v>60</v>
      </c>
    </row>
    <row r="199820" spans="1:3" x14ac:dyDescent="0.2">
      <c r="A199820" s="1">
        <v>272786</v>
      </c>
      <c r="B199820" s="1" t="s">
        <v>199423</v>
      </c>
      <c r="C199820" s="1" t="s">
        <v>60</v>
      </c>
    </row>
    <row r="199821" spans="1:3" x14ac:dyDescent="0.2">
      <c r="A199821" s="1">
        <v>272787</v>
      </c>
      <c r="B199821" s="1" t="s">
        <v>199424</v>
      </c>
      <c r="C199821" s="1" t="s">
        <v>60</v>
      </c>
    </row>
    <row r="199822" spans="1:3" x14ac:dyDescent="0.2">
      <c r="A199822" s="1">
        <v>272788</v>
      </c>
      <c r="B199822" s="1" t="s">
        <v>199425</v>
      </c>
      <c r="C199822" s="1" t="s">
        <v>60</v>
      </c>
    </row>
    <row r="199823" spans="1:3" x14ac:dyDescent="0.2">
      <c r="A199823" s="1">
        <v>272789</v>
      </c>
      <c r="B199823" s="1" t="s">
        <v>199426</v>
      </c>
      <c r="C199823" s="1" t="s">
        <v>60</v>
      </c>
    </row>
    <row r="199824" spans="1:3" x14ac:dyDescent="0.2">
      <c r="A199824" s="1">
        <v>272790</v>
      </c>
      <c r="B199824" s="1" t="s">
        <v>199427</v>
      </c>
      <c r="C199824" s="1" t="s">
        <v>60</v>
      </c>
    </row>
    <row r="199825" spans="1:3" x14ac:dyDescent="0.2">
      <c r="A199825" s="1">
        <v>272791</v>
      </c>
      <c r="B199825" s="1" t="s">
        <v>199428</v>
      </c>
      <c r="C199825" s="1" t="s">
        <v>60</v>
      </c>
    </row>
    <row r="199826" spans="1:3" x14ac:dyDescent="0.2">
      <c r="A199826" s="1">
        <v>272792</v>
      </c>
      <c r="B199826" s="1" t="s">
        <v>199429</v>
      </c>
      <c r="C199826" s="1" t="s">
        <v>60</v>
      </c>
    </row>
    <row r="199827" spans="1:3" x14ac:dyDescent="0.2">
      <c r="A199827" s="1">
        <v>272793</v>
      </c>
      <c r="B199827" s="1" t="s">
        <v>199430</v>
      </c>
      <c r="C199827" s="1" t="s">
        <v>60</v>
      </c>
    </row>
    <row r="199828" spans="1:3" x14ac:dyDescent="0.2">
      <c r="A199828" s="1">
        <v>272794</v>
      </c>
      <c r="B199828" s="1" t="s">
        <v>199431</v>
      </c>
      <c r="C199828" s="1" t="s">
        <v>60</v>
      </c>
    </row>
    <row r="199829" spans="1:3" x14ac:dyDescent="0.2">
      <c r="A199829" s="1">
        <v>272795</v>
      </c>
      <c r="B199829" s="1" t="s">
        <v>199432</v>
      </c>
      <c r="C199829" s="1" t="s">
        <v>60</v>
      </c>
    </row>
    <row r="199830" spans="1:3" x14ac:dyDescent="0.2">
      <c r="A199830" s="1">
        <v>272796</v>
      </c>
      <c r="B199830" s="1" t="s">
        <v>199433</v>
      </c>
      <c r="C199830" s="1" t="s">
        <v>60</v>
      </c>
    </row>
    <row r="199831" spans="1:3" x14ac:dyDescent="0.2">
      <c r="A199831" s="1">
        <v>272797</v>
      </c>
      <c r="B199831" s="1" t="s">
        <v>199434</v>
      </c>
      <c r="C199831" s="1" t="s">
        <v>60</v>
      </c>
    </row>
    <row r="199832" spans="1:3" x14ac:dyDescent="0.2">
      <c r="A199832" s="1">
        <v>272798</v>
      </c>
      <c r="B199832" s="1" t="s">
        <v>199435</v>
      </c>
      <c r="C199832" s="1" t="s">
        <v>60</v>
      </c>
    </row>
    <row r="199833" spans="1:3" x14ac:dyDescent="0.2">
      <c r="A199833" s="1">
        <v>272799</v>
      </c>
      <c r="B199833" s="1" t="s">
        <v>199436</v>
      </c>
      <c r="C199833" s="1" t="s">
        <v>60</v>
      </c>
    </row>
    <row r="199834" spans="1:3" x14ac:dyDescent="0.2">
      <c r="A199834" s="1">
        <v>272800</v>
      </c>
      <c r="B199834" s="1" t="s">
        <v>199437</v>
      </c>
      <c r="C199834" s="1" t="s">
        <v>60</v>
      </c>
    </row>
    <row r="199835" spans="1:3" x14ac:dyDescent="0.2">
      <c r="A199835" s="1">
        <v>272801</v>
      </c>
      <c r="B199835" s="1" t="s">
        <v>199438</v>
      </c>
      <c r="C199835" s="1" t="s">
        <v>5</v>
      </c>
    </row>
    <row r="199836" spans="1:3" x14ac:dyDescent="0.2">
      <c r="A199836" s="1">
        <v>272802</v>
      </c>
      <c r="B199836" s="1" t="s">
        <v>199439</v>
      </c>
      <c r="C199836" s="1" t="s">
        <v>60</v>
      </c>
    </row>
    <row r="199837" spans="1:3" x14ac:dyDescent="0.2">
      <c r="A199837" s="1">
        <v>272803</v>
      </c>
      <c r="B199837" s="1" t="s">
        <v>199440</v>
      </c>
      <c r="C199837" s="1" t="s">
        <v>60</v>
      </c>
    </row>
    <row r="199838" spans="1:3" x14ac:dyDescent="0.2">
      <c r="A199838" s="1">
        <v>272804</v>
      </c>
      <c r="B199838" s="1" t="s">
        <v>199441</v>
      </c>
      <c r="C199838" s="1" t="s">
        <v>60</v>
      </c>
    </row>
    <row r="199839" spans="1:3" x14ac:dyDescent="0.2">
      <c r="A199839" s="1">
        <v>272805</v>
      </c>
      <c r="B199839" s="1" t="s">
        <v>199442</v>
      </c>
      <c r="C199839" s="1" t="s">
        <v>60</v>
      </c>
    </row>
    <row r="199840" spans="1:3" x14ac:dyDescent="0.2">
      <c r="A199840" s="1">
        <v>272806</v>
      </c>
      <c r="B199840" s="1" t="s">
        <v>199443</v>
      </c>
      <c r="C199840" s="1" t="s">
        <v>60</v>
      </c>
    </row>
    <row r="199841" spans="1:3" x14ac:dyDescent="0.2">
      <c r="A199841" s="1">
        <v>272807</v>
      </c>
      <c r="B199841" s="1" t="s">
        <v>199444</v>
      </c>
      <c r="C199841" s="1" t="s">
        <v>60</v>
      </c>
    </row>
    <row r="199842" spans="1:3" x14ac:dyDescent="0.2">
      <c r="A199842" s="1">
        <v>272808</v>
      </c>
      <c r="B199842" s="1" t="s">
        <v>199445</v>
      </c>
      <c r="C199842" s="1" t="s">
        <v>60</v>
      </c>
    </row>
    <row r="199843" spans="1:3" x14ac:dyDescent="0.2">
      <c r="A199843" s="1">
        <v>272809</v>
      </c>
      <c r="B199843" s="1" t="s">
        <v>199446</v>
      </c>
      <c r="C199843" s="1" t="s">
        <v>60</v>
      </c>
    </row>
    <row r="199844" spans="1:3" x14ac:dyDescent="0.2">
      <c r="A199844" s="1">
        <v>272810</v>
      </c>
      <c r="B199844" s="1" t="s">
        <v>199447</v>
      </c>
      <c r="C199844" s="1" t="s">
        <v>60</v>
      </c>
    </row>
    <row r="199845" spans="1:3" x14ac:dyDescent="0.2">
      <c r="A199845" s="1">
        <v>272811</v>
      </c>
      <c r="B199845" s="1" t="s">
        <v>199448</v>
      </c>
      <c r="C199845" s="1" t="s">
        <v>60</v>
      </c>
    </row>
    <row r="199846" spans="1:3" x14ac:dyDescent="0.2">
      <c r="A199846" s="1">
        <v>272812</v>
      </c>
      <c r="B199846" s="1" t="s">
        <v>199449</v>
      </c>
      <c r="C199846" s="1" t="s">
        <v>60</v>
      </c>
    </row>
    <row r="199847" spans="1:3" x14ac:dyDescent="0.2">
      <c r="A199847" s="1">
        <v>272813</v>
      </c>
      <c r="B199847" s="1" t="s">
        <v>199450</v>
      </c>
      <c r="C199847" s="1" t="s">
        <v>60</v>
      </c>
    </row>
    <row r="199848" spans="1:3" x14ac:dyDescent="0.2">
      <c r="A199848" s="1">
        <v>272814</v>
      </c>
      <c r="B199848" s="1" t="s">
        <v>199451</v>
      </c>
      <c r="C199848" s="1" t="s">
        <v>60</v>
      </c>
    </row>
    <row r="199849" spans="1:3" x14ac:dyDescent="0.2">
      <c r="A199849" s="1">
        <v>272815</v>
      </c>
      <c r="B199849" s="1" t="s">
        <v>199452</v>
      </c>
      <c r="C199849" s="1" t="s">
        <v>60</v>
      </c>
    </row>
    <row r="199850" spans="1:3" x14ac:dyDescent="0.2">
      <c r="A199850" s="1">
        <v>272816</v>
      </c>
      <c r="B199850" s="1" t="s">
        <v>199453</v>
      </c>
      <c r="C199850" s="1" t="s">
        <v>60</v>
      </c>
    </row>
    <row r="199851" spans="1:3" x14ac:dyDescent="0.2">
      <c r="A199851" s="1">
        <v>272817</v>
      </c>
      <c r="B199851" s="1" t="s">
        <v>199454</v>
      </c>
      <c r="C199851" s="1" t="s">
        <v>60</v>
      </c>
    </row>
    <row r="199852" spans="1:3" x14ac:dyDescent="0.2">
      <c r="A199852" s="1">
        <v>272818</v>
      </c>
      <c r="B199852" s="1" t="s">
        <v>199455</v>
      </c>
      <c r="C199852" s="1" t="s">
        <v>60</v>
      </c>
    </row>
    <row r="199853" spans="1:3" x14ac:dyDescent="0.2">
      <c r="A199853" s="1">
        <v>272819</v>
      </c>
      <c r="B199853" s="1" t="s">
        <v>199456</v>
      </c>
      <c r="C199853" s="1" t="s">
        <v>60</v>
      </c>
    </row>
    <row r="199854" spans="1:3" x14ac:dyDescent="0.2">
      <c r="A199854" s="1">
        <v>272820</v>
      </c>
      <c r="B199854" s="1" t="s">
        <v>199457</v>
      </c>
      <c r="C199854" s="1" t="s">
        <v>60</v>
      </c>
    </row>
    <row r="199855" spans="1:3" x14ac:dyDescent="0.2">
      <c r="A199855" s="1">
        <v>272821</v>
      </c>
      <c r="B199855" s="1" t="s">
        <v>199458</v>
      </c>
      <c r="C199855" s="1" t="s">
        <v>60</v>
      </c>
    </row>
    <row r="199856" spans="1:3" x14ac:dyDescent="0.2">
      <c r="A199856" s="1">
        <v>272822</v>
      </c>
      <c r="B199856" s="1" t="s">
        <v>199459</v>
      </c>
      <c r="C199856" s="1" t="s">
        <v>60</v>
      </c>
    </row>
    <row r="199857" spans="1:3" x14ac:dyDescent="0.2">
      <c r="A199857" s="1">
        <v>272823</v>
      </c>
      <c r="B199857" s="1" t="s">
        <v>199460</v>
      </c>
      <c r="C199857" s="1" t="s">
        <v>60</v>
      </c>
    </row>
    <row r="199858" spans="1:3" x14ac:dyDescent="0.2">
      <c r="A199858" s="1">
        <v>272824</v>
      </c>
      <c r="B199858" s="1" t="s">
        <v>199461</v>
      </c>
      <c r="C199858" s="1" t="s">
        <v>60</v>
      </c>
    </row>
    <row r="199859" spans="1:3" x14ac:dyDescent="0.2">
      <c r="A199859" s="1">
        <v>272825</v>
      </c>
      <c r="B199859" s="1" t="s">
        <v>199462</v>
      </c>
      <c r="C199859" s="1" t="s">
        <v>60</v>
      </c>
    </row>
    <row r="199860" spans="1:3" x14ac:dyDescent="0.2">
      <c r="A199860" s="1">
        <v>272826</v>
      </c>
      <c r="B199860" s="1" t="s">
        <v>199463</v>
      </c>
      <c r="C199860" s="1" t="s">
        <v>60</v>
      </c>
    </row>
    <row r="199861" spans="1:3" x14ac:dyDescent="0.2">
      <c r="A199861" s="1">
        <v>272827</v>
      </c>
      <c r="B199861" s="1" t="s">
        <v>199464</v>
      </c>
      <c r="C199861" s="1" t="s">
        <v>60</v>
      </c>
    </row>
    <row r="199862" spans="1:3" x14ac:dyDescent="0.2">
      <c r="A199862" s="1">
        <v>272828</v>
      </c>
      <c r="B199862" s="1" t="s">
        <v>199465</v>
      </c>
      <c r="C199862" s="1" t="s">
        <v>60</v>
      </c>
    </row>
    <row r="199863" spans="1:3" x14ac:dyDescent="0.2">
      <c r="A199863" s="1">
        <v>272829</v>
      </c>
      <c r="B199863" s="1" t="s">
        <v>199466</v>
      </c>
      <c r="C199863" s="1" t="s">
        <v>60</v>
      </c>
    </row>
    <row r="199864" spans="1:3" x14ac:dyDescent="0.2">
      <c r="A199864" s="1">
        <v>272830</v>
      </c>
      <c r="B199864" s="1" t="s">
        <v>199467</v>
      </c>
      <c r="C199864" s="1" t="s">
        <v>60</v>
      </c>
    </row>
    <row r="199865" spans="1:3" x14ac:dyDescent="0.2">
      <c r="A199865" s="1">
        <v>272831</v>
      </c>
      <c r="B199865" s="1" t="s">
        <v>199468</v>
      </c>
      <c r="C199865" s="1" t="s">
        <v>60</v>
      </c>
    </row>
    <row r="199866" spans="1:3" x14ac:dyDescent="0.2">
      <c r="A199866" s="1">
        <v>272832</v>
      </c>
      <c r="B199866" s="1" t="s">
        <v>199469</v>
      </c>
      <c r="C199866" s="1" t="s">
        <v>60</v>
      </c>
    </row>
    <row r="199867" spans="1:3" x14ac:dyDescent="0.2">
      <c r="A199867" s="1">
        <v>272833</v>
      </c>
      <c r="B199867" s="1" t="s">
        <v>199470</v>
      </c>
      <c r="C199867" s="1" t="s">
        <v>60</v>
      </c>
    </row>
    <row r="199868" spans="1:3" x14ac:dyDescent="0.2">
      <c r="A199868" s="1">
        <v>272834</v>
      </c>
      <c r="B199868" s="1" t="s">
        <v>199471</v>
      </c>
      <c r="C199868" s="1" t="s">
        <v>60</v>
      </c>
    </row>
    <row r="199869" spans="1:3" x14ac:dyDescent="0.2">
      <c r="A199869" s="1">
        <v>272835</v>
      </c>
      <c r="B199869" s="1" t="s">
        <v>199472</v>
      </c>
      <c r="C199869" s="1" t="s">
        <v>60</v>
      </c>
    </row>
    <row r="199870" spans="1:3" x14ac:dyDescent="0.2">
      <c r="A199870" s="1">
        <v>272838</v>
      </c>
      <c r="B199870" s="1" t="s">
        <v>199473</v>
      </c>
      <c r="C199870" s="1" t="s">
        <v>60</v>
      </c>
    </row>
    <row r="199871" spans="1:3" x14ac:dyDescent="0.2">
      <c r="A199871" s="1">
        <v>272839</v>
      </c>
      <c r="B199871" s="1" t="s">
        <v>199474</v>
      </c>
      <c r="C199871" s="1" t="s">
        <v>60</v>
      </c>
    </row>
    <row r="199872" spans="1:3" x14ac:dyDescent="0.2">
      <c r="A199872" s="1">
        <v>272840</v>
      </c>
      <c r="B199872" s="1" t="s">
        <v>199475</v>
      </c>
      <c r="C199872" s="1" t="s">
        <v>60</v>
      </c>
    </row>
    <row r="199873" spans="1:3" x14ac:dyDescent="0.2">
      <c r="A199873" s="1">
        <v>272842</v>
      </c>
      <c r="B199873" s="1" t="s">
        <v>199476</v>
      </c>
      <c r="C199873" s="1" t="s">
        <v>60</v>
      </c>
    </row>
    <row r="199874" spans="1:3" x14ac:dyDescent="0.2">
      <c r="A199874" s="1">
        <v>272843</v>
      </c>
      <c r="B199874" s="1" t="s">
        <v>199477</v>
      </c>
      <c r="C199874" s="1" t="s">
        <v>60</v>
      </c>
    </row>
    <row r="199875" spans="1:3" x14ac:dyDescent="0.2">
      <c r="A199875" s="1">
        <v>272844</v>
      </c>
      <c r="B199875" s="1" t="s">
        <v>199478</v>
      </c>
      <c r="C199875" s="1" t="s">
        <v>60</v>
      </c>
    </row>
    <row r="199876" spans="1:3" x14ac:dyDescent="0.2">
      <c r="A199876" s="1">
        <v>272845</v>
      </c>
      <c r="B199876" s="1" t="s">
        <v>199479</v>
      </c>
      <c r="C199876" s="1" t="s">
        <v>60</v>
      </c>
    </row>
    <row r="199877" spans="1:3" x14ac:dyDescent="0.2">
      <c r="A199877" s="1">
        <v>272846</v>
      </c>
      <c r="B199877" s="1" t="s">
        <v>199480</v>
      </c>
      <c r="C199877" s="1" t="s">
        <v>60</v>
      </c>
    </row>
    <row r="199878" spans="1:3" x14ac:dyDescent="0.2">
      <c r="A199878" s="1">
        <v>272847</v>
      </c>
      <c r="B199878" s="1" t="s">
        <v>199481</v>
      </c>
      <c r="C199878" s="1" t="s">
        <v>60</v>
      </c>
    </row>
    <row r="199879" spans="1:3" x14ac:dyDescent="0.2">
      <c r="A199879" s="1">
        <v>272848</v>
      </c>
      <c r="B199879" s="1" t="s">
        <v>199482</v>
      </c>
      <c r="C199879" s="1" t="s">
        <v>5</v>
      </c>
    </row>
    <row r="199880" spans="1:3" x14ac:dyDescent="0.2">
      <c r="A199880" s="1">
        <v>272849</v>
      </c>
      <c r="B199880" s="1" t="s">
        <v>199483</v>
      </c>
      <c r="C199880" s="1" t="s">
        <v>60</v>
      </c>
    </row>
    <row r="199881" spans="1:3" x14ac:dyDescent="0.2">
      <c r="A199881" s="1">
        <v>272850</v>
      </c>
      <c r="B199881" s="1" t="s">
        <v>199484</v>
      </c>
      <c r="C199881" s="1" t="s">
        <v>60</v>
      </c>
    </row>
    <row r="199882" spans="1:3" x14ac:dyDescent="0.2">
      <c r="A199882" s="1">
        <v>272851</v>
      </c>
      <c r="B199882" s="1" t="s">
        <v>199485</v>
      </c>
      <c r="C199882" s="1" t="s">
        <v>60</v>
      </c>
    </row>
    <row r="199883" spans="1:3" x14ac:dyDescent="0.2">
      <c r="A199883" s="1">
        <v>273167</v>
      </c>
      <c r="B199883" s="1" t="s">
        <v>199486</v>
      </c>
      <c r="C199883" s="1" t="s">
        <v>5</v>
      </c>
    </row>
    <row r="199884" spans="1:3" x14ac:dyDescent="0.2">
      <c r="A199884" s="1">
        <v>273169</v>
      </c>
      <c r="B199884" s="1" t="s">
        <v>199487</v>
      </c>
      <c r="C199884" s="1" t="s">
        <v>5</v>
      </c>
    </row>
    <row r="199885" spans="1:3" x14ac:dyDescent="0.2">
      <c r="A199885" s="1">
        <v>273170</v>
      </c>
      <c r="B199885" s="1" t="s">
        <v>199488</v>
      </c>
      <c r="C199885" s="1" t="s">
        <v>5</v>
      </c>
    </row>
    <row r="199886" spans="1:3" x14ac:dyDescent="0.2">
      <c r="A199886" s="1">
        <v>273171</v>
      </c>
      <c r="B199886" s="1" t="s">
        <v>199489</v>
      </c>
      <c r="C199886" s="1" t="s">
        <v>60</v>
      </c>
    </row>
    <row r="199887" spans="1:3" x14ac:dyDescent="0.2">
      <c r="A199887" s="1">
        <v>273172</v>
      </c>
      <c r="B199887" s="1" t="s">
        <v>199490</v>
      </c>
      <c r="C199887" s="1" t="s">
        <v>5</v>
      </c>
    </row>
    <row r="199888" spans="1:3" x14ac:dyDescent="0.2">
      <c r="A199888" s="1">
        <v>273173</v>
      </c>
      <c r="B199888" s="1" t="s">
        <v>199491</v>
      </c>
      <c r="C199888" s="1" t="s">
        <v>60</v>
      </c>
    </row>
    <row r="199889" spans="1:3" x14ac:dyDescent="0.2">
      <c r="A199889" s="1">
        <v>273174</v>
      </c>
      <c r="B199889" s="1" t="s">
        <v>199492</v>
      </c>
      <c r="C199889" s="1" t="s">
        <v>60</v>
      </c>
    </row>
    <row r="199890" spans="1:3" x14ac:dyDescent="0.2">
      <c r="A199890" s="1">
        <v>273175</v>
      </c>
      <c r="B199890" s="1" t="s">
        <v>199493</v>
      </c>
      <c r="C199890" s="1" t="s">
        <v>5</v>
      </c>
    </row>
    <row r="199891" spans="1:3" x14ac:dyDescent="0.2">
      <c r="A199891" s="1">
        <v>273176</v>
      </c>
      <c r="B199891" s="1" t="s">
        <v>199494</v>
      </c>
      <c r="C199891" s="1" t="s">
        <v>60</v>
      </c>
    </row>
    <row r="199892" spans="1:3" x14ac:dyDescent="0.2">
      <c r="A199892" s="1">
        <v>273177</v>
      </c>
      <c r="B199892" s="1" t="s">
        <v>199495</v>
      </c>
      <c r="C199892" s="1" t="s">
        <v>60</v>
      </c>
    </row>
    <row r="199893" spans="1:3" x14ac:dyDescent="0.2">
      <c r="A199893" s="1">
        <v>273178</v>
      </c>
      <c r="B199893" s="1" t="s">
        <v>199496</v>
      </c>
      <c r="C199893" s="1" t="s">
        <v>60</v>
      </c>
    </row>
    <row r="199894" spans="1:3" x14ac:dyDescent="0.2">
      <c r="A199894" s="1">
        <v>273179</v>
      </c>
      <c r="B199894" s="1" t="s">
        <v>199497</v>
      </c>
      <c r="C199894" s="1" t="s">
        <v>60</v>
      </c>
    </row>
    <row r="199895" spans="1:3" x14ac:dyDescent="0.2">
      <c r="A199895" s="1">
        <v>273180</v>
      </c>
      <c r="B199895" s="1" t="s">
        <v>199498</v>
      </c>
      <c r="C199895" s="1" t="s">
        <v>60</v>
      </c>
    </row>
    <row r="199896" spans="1:3" x14ac:dyDescent="0.2">
      <c r="A199896" s="1">
        <v>273181</v>
      </c>
      <c r="B199896" s="1" t="s">
        <v>199499</v>
      </c>
      <c r="C199896" s="1" t="s">
        <v>60</v>
      </c>
    </row>
    <row r="199897" spans="1:3" x14ac:dyDescent="0.2">
      <c r="A199897" s="1">
        <v>273182</v>
      </c>
      <c r="B199897" s="1" t="s">
        <v>199500</v>
      </c>
      <c r="C199897" s="1" t="s">
        <v>60</v>
      </c>
    </row>
    <row r="199898" spans="1:3" x14ac:dyDescent="0.2">
      <c r="A199898" s="1">
        <v>273183</v>
      </c>
      <c r="B199898" s="1" t="s">
        <v>199501</v>
      </c>
      <c r="C199898" s="1" t="s">
        <v>60</v>
      </c>
    </row>
    <row r="199899" spans="1:3" x14ac:dyDescent="0.2">
      <c r="A199899" s="1">
        <v>273184</v>
      </c>
      <c r="B199899" s="1" t="s">
        <v>199502</v>
      </c>
      <c r="C199899" s="1" t="s">
        <v>60</v>
      </c>
    </row>
    <row r="199900" spans="1:3" x14ac:dyDescent="0.2">
      <c r="A199900" s="1">
        <v>273185</v>
      </c>
      <c r="B199900" s="1" t="s">
        <v>199503</v>
      </c>
      <c r="C199900" s="1" t="s">
        <v>60</v>
      </c>
    </row>
    <row r="199901" spans="1:3" x14ac:dyDescent="0.2">
      <c r="A199901" s="1">
        <v>273186</v>
      </c>
      <c r="B199901" s="1" t="s">
        <v>199504</v>
      </c>
      <c r="C199901" s="1" t="s">
        <v>60</v>
      </c>
    </row>
    <row r="199902" spans="1:3" x14ac:dyDescent="0.2">
      <c r="A199902" s="1">
        <v>273187</v>
      </c>
      <c r="B199902" s="1" t="s">
        <v>199505</v>
      </c>
      <c r="C199902" s="1" t="s">
        <v>60</v>
      </c>
    </row>
    <row r="199903" spans="1:3" x14ac:dyDescent="0.2">
      <c r="A199903" s="1">
        <v>273188</v>
      </c>
      <c r="B199903" s="1" t="s">
        <v>199506</v>
      </c>
      <c r="C199903" s="1" t="s">
        <v>60</v>
      </c>
    </row>
    <row r="199904" spans="1:3" x14ac:dyDescent="0.2">
      <c r="A199904" s="1">
        <v>273189</v>
      </c>
      <c r="B199904" s="1" t="s">
        <v>199507</v>
      </c>
      <c r="C199904" s="1" t="s">
        <v>60</v>
      </c>
    </row>
    <row r="199905" spans="1:3" x14ac:dyDescent="0.2">
      <c r="A199905" s="1">
        <v>273190</v>
      </c>
      <c r="B199905" s="1" t="s">
        <v>199508</v>
      </c>
      <c r="C199905" s="1" t="s">
        <v>60</v>
      </c>
    </row>
    <row r="199906" spans="1:3" x14ac:dyDescent="0.2">
      <c r="A199906" s="1">
        <v>273191</v>
      </c>
      <c r="B199906" s="1" t="s">
        <v>199509</v>
      </c>
      <c r="C199906" s="1" t="s">
        <v>5</v>
      </c>
    </row>
    <row r="199907" spans="1:3" x14ac:dyDescent="0.2">
      <c r="A199907" s="1">
        <v>273192</v>
      </c>
      <c r="B199907" s="1" t="s">
        <v>199510</v>
      </c>
      <c r="C199907" s="1" t="s">
        <v>60</v>
      </c>
    </row>
    <row r="199908" spans="1:3" x14ac:dyDescent="0.2">
      <c r="A199908" s="1">
        <v>273193</v>
      </c>
      <c r="B199908" s="1" t="s">
        <v>199511</v>
      </c>
      <c r="C199908" s="1" t="s">
        <v>60</v>
      </c>
    </row>
    <row r="199909" spans="1:3" x14ac:dyDescent="0.2">
      <c r="A199909" s="1">
        <v>273194</v>
      </c>
      <c r="B199909" s="1" t="s">
        <v>199512</v>
      </c>
      <c r="C199909" s="1" t="s">
        <v>60</v>
      </c>
    </row>
    <row r="199910" spans="1:3" x14ac:dyDescent="0.2">
      <c r="A199910" s="1">
        <v>273195</v>
      </c>
      <c r="B199910" s="1" t="s">
        <v>199513</v>
      </c>
      <c r="C199910" s="1" t="s">
        <v>60</v>
      </c>
    </row>
    <row r="199911" spans="1:3" x14ac:dyDescent="0.2">
      <c r="A199911" s="1">
        <v>273196</v>
      </c>
      <c r="B199911" s="1" t="s">
        <v>199514</v>
      </c>
      <c r="C199911" s="1" t="s">
        <v>60</v>
      </c>
    </row>
    <row r="199912" spans="1:3" x14ac:dyDescent="0.2">
      <c r="A199912" s="1">
        <v>273197</v>
      </c>
      <c r="B199912" s="1" t="s">
        <v>199515</v>
      </c>
      <c r="C199912" s="1" t="s">
        <v>5</v>
      </c>
    </row>
    <row r="199913" spans="1:3" x14ac:dyDescent="0.2">
      <c r="A199913" s="1">
        <v>273198</v>
      </c>
      <c r="B199913" s="1" t="s">
        <v>199516</v>
      </c>
      <c r="C199913" s="1" t="s">
        <v>5</v>
      </c>
    </row>
    <row r="199914" spans="1:3" x14ac:dyDescent="0.2">
      <c r="A199914" s="1">
        <v>273199</v>
      </c>
      <c r="B199914" s="1" t="s">
        <v>199517</v>
      </c>
      <c r="C199914" s="1" t="s">
        <v>5</v>
      </c>
    </row>
    <row r="199915" spans="1:3" x14ac:dyDescent="0.2">
      <c r="A199915" s="1">
        <v>273200</v>
      </c>
      <c r="B199915" s="1" t="s">
        <v>199518</v>
      </c>
      <c r="C199915" s="1" t="s">
        <v>5</v>
      </c>
    </row>
    <row r="199916" spans="1:3" x14ac:dyDescent="0.2">
      <c r="A199916" s="1">
        <v>273201</v>
      </c>
      <c r="B199916" s="1" t="s">
        <v>199519</v>
      </c>
      <c r="C199916" s="1" t="s">
        <v>5</v>
      </c>
    </row>
    <row r="199917" spans="1:3" x14ac:dyDescent="0.2">
      <c r="A199917" s="1">
        <v>273202</v>
      </c>
      <c r="B199917" s="1" t="s">
        <v>199520</v>
      </c>
      <c r="C199917" s="1" t="s">
        <v>5</v>
      </c>
    </row>
    <row r="199918" spans="1:3" x14ac:dyDescent="0.2">
      <c r="A199918" s="1">
        <v>273203</v>
      </c>
      <c r="B199918" s="1" t="s">
        <v>199521</v>
      </c>
      <c r="C199918" s="1" t="s">
        <v>5</v>
      </c>
    </row>
    <row r="199919" spans="1:3" x14ac:dyDescent="0.2">
      <c r="A199919" s="1">
        <v>273204</v>
      </c>
      <c r="B199919" s="1" t="s">
        <v>199522</v>
      </c>
      <c r="C199919" s="1" t="s">
        <v>5</v>
      </c>
    </row>
    <row r="199920" spans="1:3" x14ac:dyDescent="0.2">
      <c r="A199920" s="1">
        <v>273205</v>
      </c>
      <c r="B199920" s="1" t="s">
        <v>199523</v>
      </c>
      <c r="C199920" s="1" t="s">
        <v>5</v>
      </c>
    </row>
    <row r="199921" spans="1:3" x14ac:dyDescent="0.2">
      <c r="A199921" s="1">
        <v>273206</v>
      </c>
      <c r="B199921" s="1" t="s">
        <v>199524</v>
      </c>
      <c r="C199921" s="1" t="s">
        <v>5</v>
      </c>
    </row>
    <row r="199922" spans="1:3" x14ac:dyDescent="0.2">
      <c r="A199922" s="1">
        <v>273207</v>
      </c>
      <c r="B199922" s="1" t="s">
        <v>199525</v>
      </c>
      <c r="C199922" s="1" t="s">
        <v>60</v>
      </c>
    </row>
    <row r="199923" spans="1:3" x14ac:dyDescent="0.2">
      <c r="A199923" s="1">
        <v>273208</v>
      </c>
      <c r="B199923" s="1" t="s">
        <v>199526</v>
      </c>
      <c r="C199923" s="1" t="s">
        <v>60</v>
      </c>
    </row>
    <row r="199924" spans="1:3" x14ac:dyDescent="0.2">
      <c r="A199924" s="1">
        <v>273209</v>
      </c>
      <c r="B199924" s="1" t="s">
        <v>199527</v>
      </c>
      <c r="C199924" s="1" t="s">
        <v>60</v>
      </c>
    </row>
    <row r="199925" spans="1:3" x14ac:dyDescent="0.2">
      <c r="A199925" s="1">
        <v>273210</v>
      </c>
      <c r="B199925" s="1" t="s">
        <v>199528</v>
      </c>
      <c r="C199925" s="1" t="s">
        <v>60</v>
      </c>
    </row>
    <row r="199926" spans="1:3" x14ac:dyDescent="0.2">
      <c r="A199926" s="1">
        <v>273211</v>
      </c>
      <c r="B199926" s="1" t="s">
        <v>199529</v>
      </c>
      <c r="C199926" s="1" t="s">
        <v>60</v>
      </c>
    </row>
    <row r="199927" spans="1:3" x14ac:dyDescent="0.2">
      <c r="A199927" s="1">
        <v>273212</v>
      </c>
      <c r="B199927" s="1" t="s">
        <v>199530</v>
      </c>
      <c r="C199927" s="1" t="s">
        <v>60</v>
      </c>
    </row>
    <row r="199928" spans="1:3" x14ac:dyDescent="0.2">
      <c r="A199928" s="1">
        <v>273213</v>
      </c>
      <c r="B199928" s="1" t="s">
        <v>199531</v>
      </c>
      <c r="C199928" s="1" t="s">
        <v>60</v>
      </c>
    </row>
    <row r="199929" spans="1:3" x14ac:dyDescent="0.2">
      <c r="A199929" s="1">
        <v>273214</v>
      </c>
      <c r="B199929" s="1" t="s">
        <v>199532</v>
      </c>
      <c r="C199929" s="1" t="s">
        <v>60</v>
      </c>
    </row>
    <row r="199930" spans="1:3" x14ac:dyDescent="0.2">
      <c r="A199930" s="1">
        <v>273215</v>
      </c>
      <c r="B199930" s="1" t="s">
        <v>199533</v>
      </c>
      <c r="C199930" s="1" t="s">
        <v>60</v>
      </c>
    </row>
    <row r="199931" spans="1:3" x14ac:dyDescent="0.2">
      <c r="A199931" s="1">
        <v>273216</v>
      </c>
      <c r="B199931" s="1" t="s">
        <v>199534</v>
      </c>
      <c r="C199931" s="1" t="s">
        <v>60</v>
      </c>
    </row>
    <row r="199932" spans="1:3" x14ac:dyDescent="0.2">
      <c r="A199932" s="1">
        <v>273217</v>
      </c>
      <c r="B199932" s="1" t="s">
        <v>199535</v>
      </c>
      <c r="C199932" s="1" t="s">
        <v>60</v>
      </c>
    </row>
    <row r="199933" spans="1:3" x14ac:dyDescent="0.2">
      <c r="A199933" s="1">
        <v>273218</v>
      </c>
      <c r="B199933" s="1" t="s">
        <v>199536</v>
      </c>
      <c r="C199933" s="1" t="s">
        <v>60</v>
      </c>
    </row>
    <row r="199934" spans="1:3" x14ac:dyDescent="0.2">
      <c r="A199934" s="1">
        <v>273219</v>
      </c>
      <c r="B199934" s="1" t="s">
        <v>199537</v>
      </c>
      <c r="C199934" s="1" t="s">
        <v>60</v>
      </c>
    </row>
    <row r="199935" spans="1:3" x14ac:dyDescent="0.2">
      <c r="A199935" s="1">
        <v>273220</v>
      </c>
      <c r="B199935" s="1" t="s">
        <v>199538</v>
      </c>
      <c r="C199935" s="1" t="s">
        <v>60</v>
      </c>
    </row>
    <row r="199936" spans="1:3" x14ac:dyDescent="0.2">
      <c r="A199936" s="1">
        <v>273221</v>
      </c>
      <c r="B199936" s="1" t="s">
        <v>199539</v>
      </c>
      <c r="C199936" s="1" t="s">
        <v>60</v>
      </c>
    </row>
    <row r="199937" spans="1:4" x14ac:dyDescent="0.2">
      <c r="A199937" s="1">
        <v>273222</v>
      </c>
      <c r="B199937" s="1" t="s">
        <v>199540</v>
      </c>
      <c r="C199937" s="1" t="s">
        <v>60</v>
      </c>
    </row>
    <row r="199938" spans="1:4" x14ac:dyDescent="0.2">
      <c r="A199938" s="1">
        <v>273223</v>
      </c>
      <c r="B199938" s="1" t="s">
        <v>199541</v>
      </c>
      <c r="C199938" s="1" t="s">
        <v>60</v>
      </c>
    </row>
    <row r="199939" spans="1:4" x14ac:dyDescent="0.2">
      <c r="A199939" s="1">
        <v>273224</v>
      </c>
      <c r="B199939" s="1" t="s">
        <v>199542</v>
      </c>
      <c r="C199939" s="1" t="s">
        <v>60</v>
      </c>
    </row>
    <row r="199940" spans="1:4" x14ac:dyDescent="0.2">
      <c r="A199940" s="1">
        <v>273225</v>
      </c>
      <c r="B199940" s="1" t="s">
        <v>199543</v>
      </c>
      <c r="C199940" s="1" t="s">
        <v>60</v>
      </c>
    </row>
    <row r="199941" spans="1:4" x14ac:dyDescent="0.2">
      <c r="A199941" s="1">
        <v>273226</v>
      </c>
      <c r="B199941" s="1" t="s">
        <v>199544</v>
      </c>
      <c r="C199941" s="1" t="s">
        <v>60</v>
      </c>
    </row>
    <row r="199942" spans="1:4" x14ac:dyDescent="0.2">
      <c r="A199942" s="1">
        <v>273227</v>
      </c>
      <c r="B199942" s="1" t="s">
        <v>199545</v>
      </c>
      <c r="C199942" s="1" t="s">
        <v>60</v>
      </c>
    </row>
    <row r="199943" spans="1:4" x14ac:dyDescent="0.2">
      <c r="A199943" s="1">
        <v>273241</v>
      </c>
      <c r="B199943" s="1" t="s">
        <v>199546</v>
      </c>
      <c r="C199943" s="1" t="s">
        <v>60</v>
      </c>
      <c r="D199943" s="1" t="s">
        <v>61</v>
      </c>
    </row>
    <row r="199944" spans="1:4" x14ac:dyDescent="0.2">
      <c r="A199944" s="1">
        <v>273253</v>
      </c>
      <c r="B199944" s="1" t="s">
        <v>199547</v>
      </c>
      <c r="C199944" s="1" t="s">
        <v>5</v>
      </c>
    </row>
    <row r="199945" spans="1:4" x14ac:dyDescent="0.2">
      <c r="A199945" s="1">
        <v>273254</v>
      </c>
      <c r="B199945" s="1" t="s">
        <v>199548</v>
      </c>
      <c r="C199945" s="1" t="s">
        <v>5</v>
      </c>
    </row>
    <row r="199946" spans="1:4" x14ac:dyDescent="0.2">
      <c r="A199946" s="1">
        <v>273256</v>
      </c>
      <c r="B199946" s="1" t="s">
        <v>199549</v>
      </c>
      <c r="C199946" s="1" t="s">
        <v>5</v>
      </c>
    </row>
    <row r="199947" spans="1:4" x14ac:dyDescent="0.2">
      <c r="A199947" s="1">
        <v>273261</v>
      </c>
      <c r="B199947" s="1" t="s">
        <v>199550</v>
      </c>
      <c r="C199947" s="1" t="s">
        <v>60</v>
      </c>
    </row>
    <row r="199948" spans="1:4" x14ac:dyDescent="0.2">
      <c r="A199948" s="1">
        <v>273267</v>
      </c>
      <c r="B199948" s="1" t="s">
        <v>199551</v>
      </c>
      <c r="C199948" s="1" t="s">
        <v>5</v>
      </c>
    </row>
    <row r="199949" spans="1:4" x14ac:dyDescent="0.2">
      <c r="A199949" s="1">
        <v>273268</v>
      </c>
      <c r="B199949" s="1" t="s">
        <v>199552</v>
      </c>
      <c r="C199949" s="1" t="s">
        <v>60</v>
      </c>
    </row>
    <row r="199950" spans="1:4" x14ac:dyDescent="0.2">
      <c r="A199950" s="1">
        <v>273270</v>
      </c>
      <c r="B199950" s="1" t="s">
        <v>199553</v>
      </c>
      <c r="C199950" s="1" t="s">
        <v>5</v>
      </c>
    </row>
    <row r="199951" spans="1:4" x14ac:dyDescent="0.2">
      <c r="A199951" s="1">
        <v>273273</v>
      </c>
      <c r="B199951" s="1" t="s">
        <v>199554</v>
      </c>
      <c r="C199951" s="1" t="s">
        <v>60</v>
      </c>
      <c r="D199951" s="1" t="s">
        <v>61</v>
      </c>
    </row>
    <row r="199952" spans="1:4" x14ac:dyDescent="0.2">
      <c r="A199952" s="1">
        <v>273275</v>
      </c>
      <c r="B199952" s="1" t="s">
        <v>199555</v>
      </c>
      <c r="C199952" s="1" t="s">
        <v>5</v>
      </c>
    </row>
    <row r="199953" spans="1:3" x14ac:dyDescent="0.2">
      <c r="A199953" s="1">
        <v>273277</v>
      </c>
      <c r="B199953" s="1" t="s">
        <v>199556</v>
      </c>
      <c r="C199953" s="1" t="s">
        <v>60</v>
      </c>
    </row>
    <row r="199954" spans="1:3" x14ac:dyDescent="0.2">
      <c r="A199954" s="1">
        <v>273278</v>
      </c>
      <c r="B199954" s="1" t="s">
        <v>199557</v>
      </c>
      <c r="C199954" s="1" t="s">
        <v>60</v>
      </c>
    </row>
    <row r="199955" spans="1:3" x14ac:dyDescent="0.2">
      <c r="A199955" s="1">
        <v>273280</v>
      </c>
      <c r="B199955" s="1" t="s">
        <v>199558</v>
      </c>
      <c r="C199955" s="1" t="s">
        <v>60</v>
      </c>
    </row>
    <row r="199956" spans="1:3" x14ac:dyDescent="0.2">
      <c r="A199956" s="1">
        <v>273282</v>
      </c>
      <c r="B199956" s="1" t="s">
        <v>199559</v>
      </c>
      <c r="C199956" s="1" t="s">
        <v>5</v>
      </c>
    </row>
    <row r="199957" spans="1:3" x14ac:dyDescent="0.2">
      <c r="A199957" s="1">
        <v>273283</v>
      </c>
      <c r="B199957" s="1" t="s">
        <v>199560</v>
      </c>
      <c r="C199957" s="1" t="s">
        <v>60</v>
      </c>
    </row>
    <row r="199958" spans="1:3" x14ac:dyDescent="0.2">
      <c r="A199958" s="1">
        <v>273286</v>
      </c>
      <c r="B199958" s="1" t="s">
        <v>199561</v>
      </c>
      <c r="C199958" s="1" t="s">
        <v>60</v>
      </c>
    </row>
    <row r="199959" spans="1:3" x14ac:dyDescent="0.2">
      <c r="A199959" s="1">
        <v>273288</v>
      </c>
      <c r="B199959" s="1" t="s">
        <v>199562</v>
      </c>
      <c r="C199959" s="1" t="s">
        <v>5</v>
      </c>
    </row>
    <row r="199960" spans="1:3" x14ac:dyDescent="0.2">
      <c r="A199960" s="1">
        <v>273289</v>
      </c>
      <c r="B199960" s="1" t="s">
        <v>199563</v>
      </c>
      <c r="C199960" s="1" t="s">
        <v>60</v>
      </c>
    </row>
    <row r="199961" spans="1:3" x14ac:dyDescent="0.2">
      <c r="A199961" s="1">
        <v>273290</v>
      </c>
      <c r="B199961" s="1" t="s">
        <v>199564</v>
      </c>
      <c r="C199961" s="1" t="s">
        <v>5</v>
      </c>
    </row>
    <row r="199962" spans="1:3" x14ac:dyDescent="0.2">
      <c r="A199962" s="1">
        <v>273291</v>
      </c>
      <c r="B199962" s="1" t="s">
        <v>199565</v>
      </c>
      <c r="C199962" s="1" t="s">
        <v>60</v>
      </c>
    </row>
    <row r="199963" spans="1:3" x14ac:dyDescent="0.2">
      <c r="A199963" s="1">
        <v>273292</v>
      </c>
      <c r="B199963" s="1" t="s">
        <v>199566</v>
      </c>
      <c r="C199963" s="1" t="s">
        <v>5</v>
      </c>
    </row>
    <row r="199964" spans="1:3" x14ac:dyDescent="0.2">
      <c r="A199964" s="1">
        <v>273295</v>
      </c>
      <c r="B199964" s="1" t="s">
        <v>199567</v>
      </c>
      <c r="C199964" s="1" t="s">
        <v>5</v>
      </c>
    </row>
    <row r="199965" spans="1:3" x14ac:dyDescent="0.2">
      <c r="A199965" s="1">
        <v>273296</v>
      </c>
      <c r="B199965" s="1" t="s">
        <v>199568</v>
      </c>
      <c r="C199965" s="1" t="s">
        <v>60</v>
      </c>
    </row>
    <row r="199966" spans="1:3" x14ac:dyDescent="0.2">
      <c r="A199966" s="1">
        <v>273297</v>
      </c>
      <c r="B199966" s="1" t="s">
        <v>199569</v>
      </c>
      <c r="C199966" s="1" t="s">
        <v>5</v>
      </c>
    </row>
    <row r="199967" spans="1:3" x14ac:dyDescent="0.2">
      <c r="A199967" s="1">
        <v>273298</v>
      </c>
      <c r="B199967" s="1" t="s">
        <v>199570</v>
      </c>
      <c r="C199967" s="1" t="s">
        <v>5</v>
      </c>
    </row>
    <row r="199968" spans="1:3" x14ac:dyDescent="0.2">
      <c r="A199968" s="1">
        <v>273306</v>
      </c>
      <c r="B199968" s="1" t="s">
        <v>199571</v>
      </c>
      <c r="C199968" s="1" t="s">
        <v>60</v>
      </c>
    </row>
    <row r="199969" spans="1:3" x14ac:dyDescent="0.2">
      <c r="A199969" s="1">
        <v>273307</v>
      </c>
      <c r="B199969" s="1" t="s">
        <v>199572</v>
      </c>
      <c r="C199969" s="1" t="s">
        <v>5</v>
      </c>
    </row>
    <row r="199970" spans="1:3" x14ac:dyDescent="0.2">
      <c r="A199970" s="1">
        <v>273308</v>
      </c>
      <c r="B199970" s="1" t="s">
        <v>199573</v>
      </c>
      <c r="C199970" s="1" t="s">
        <v>5</v>
      </c>
    </row>
    <row r="199971" spans="1:3" x14ac:dyDescent="0.2">
      <c r="A199971" s="1">
        <v>273313</v>
      </c>
      <c r="B199971" s="1" t="s">
        <v>199574</v>
      </c>
      <c r="C199971" s="1" t="s">
        <v>5</v>
      </c>
    </row>
    <row r="199972" spans="1:3" x14ac:dyDescent="0.2">
      <c r="A199972" s="1">
        <v>273315</v>
      </c>
      <c r="B199972" s="1" t="s">
        <v>199575</v>
      </c>
      <c r="C199972" s="1" t="s">
        <v>60</v>
      </c>
    </row>
    <row r="199973" spans="1:3" x14ac:dyDescent="0.2">
      <c r="A199973" s="1">
        <v>273316</v>
      </c>
      <c r="B199973" s="1" t="s">
        <v>199576</v>
      </c>
      <c r="C199973" s="1" t="s">
        <v>5</v>
      </c>
    </row>
    <row r="199974" spans="1:3" x14ac:dyDescent="0.2">
      <c r="A199974" s="1">
        <v>273319</v>
      </c>
      <c r="B199974" s="1" t="s">
        <v>199577</v>
      </c>
      <c r="C199974" s="1" t="s">
        <v>5</v>
      </c>
    </row>
    <row r="199975" spans="1:3" x14ac:dyDescent="0.2">
      <c r="A199975" s="1">
        <v>273323</v>
      </c>
      <c r="B199975" s="1" t="s">
        <v>199578</v>
      </c>
      <c r="C199975" s="1" t="s">
        <v>60</v>
      </c>
    </row>
    <row r="199976" spans="1:3" x14ac:dyDescent="0.2">
      <c r="A199976" s="1">
        <v>273325</v>
      </c>
      <c r="B199976" s="1" t="s">
        <v>199579</v>
      </c>
      <c r="C199976" s="1" t="s">
        <v>5</v>
      </c>
    </row>
    <row r="199977" spans="1:3" x14ac:dyDescent="0.2">
      <c r="A199977" s="1">
        <v>273326</v>
      </c>
      <c r="B199977" s="1" t="s">
        <v>199580</v>
      </c>
      <c r="C199977" s="1" t="s">
        <v>5</v>
      </c>
    </row>
    <row r="199978" spans="1:3" x14ac:dyDescent="0.2">
      <c r="A199978" s="1">
        <v>273327</v>
      </c>
      <c r="B199978" s="1" t="s">
        <v>199581</v>
      </c>
      <c r="C199978" s="1" t="s">
        <v>60</v>
      </c>
    </row>
    <row r="199979" spans="1:3" x14ac:dyDescent="0.2">
      <c r="A199979" s="1">
        <v>273328</v>
      </c>
      <c r="B199979" s="1" t="s">
        <v>199582</v>
      </c>
      <c r="C199979" s="1" t="s">
        <v>5</v>
      </c>
    </row>
    <row r="199980" spans="1:3" x14ac:dyDescent="0.2">
      <c r="A199980" s="1">
        <v>273330</v>
      </c>
      <c r="B199980" s="1" t="s">
        <v>199583</v>
      </c>
      <c r="C199980" s="1" t="s">
        <v>5</v>
      </c>
    </row>
    <row r="199981" spans="1:3" x14ac:dyDescent="0.2">
      <c r="A199981" s="1">
        <v>273331</v>
      </c>
      <c r="B199981" s="1" t="s">
        <v>199584</v>
      </c>
      <c r="C199981" s="1" t="s">
        <v>60</v>
      </c>
    </row>
    <row r="199982" spans="1:3" x14ac:dyDescent="0.2">
      <c r="A199982" s="1">
        <v>273333</v>
      </c>
      <c r="B199982" s="1" t="s">
        <v>199585</v>
      </c>
      <c r="C199982" s="1" t="s">
        <v>5</v>
      </c>
    </row>
    <row r="199983" spans="1:3" x14ac:dyDescent="0.2">
      <c r="A199983" s="1">
        <v>273334</v>
      </c>
      <c r="B199983" s="1" t="s">
        <v>199586</v>
      </c>
      <c r="C199983" s="1" t="s">
        <v>5</v>
      </c>
    </row>
    <row r="199984" spans="1:3" x14ac:dyDescent="0.2">
      <c r="A199984" s="1">
        <v>273335</v>
      </c>
      <c r="B199984" s="1" t="s">
        <v>199587</v>
      </c>
      <c r="C199984" s="1" t="s">
        <v>60</v>
      </c>
    </row>
    <row r="199985" spans="1:3" x14ac:dyDescent="0.2">
      <c r="A199985" s="1">
        <v>273336</v>
      </c>
      <c r="B199985" s="1" t="s">
        <v>199588</v>
      </c>
      <c r="C199985" s="1" t="s">
        <v>60</v>
      </c>
    </row>
    <row r="199986" spans="1:3" x14ac:dyDescent="0.2">
      <c r="A199986" s="1">
        <v>273337</v>
      </c>
      <c r="B199986" s="1" t="s">
        <v>199589</v>
      </c>
      <c r="C199986" s="1" t="s">
        <v>5</v>
      </c>
    </row>
    <row r="199987" spans="1:3" x14ac:dyDescent="0.2">
      <c r="A199987" s="1">
        <v>273339</v>
      </c>
      <c r="B199987" s="1" t="s">
        <v>199590</v>
      </c>
      <c r="C199987" s="1" t="s">
        <v>60</v>
      </c>
    </row>
    <row r="199988" spans="1:3" x14ac:dyDescent="0.2">
      <c r="A199988" s="1">
        <v>273340</v>
      </c>
      <c r="B199988" s="1" t="s">
        <v>199591</v>
      </c>
      <c r="C199988" s="1" t="s">
        <v>5</v>
      </c>
    </row>
    <row r="199989" spans="1:3" x14ac:dyDescent="0.2">
      <c r="A199989" s="1">
        <v>273341</v>
      </c>
      <c r="B199989" s="1" t="s">
        <v>199592</v>
      </c>
      <c r="C199989" s="1" t="s">
        <v>60</v>
      </c>
    </row>
    <row r="199990" spans="1:3" x14ac:dyDescent="0.2">
      <c r="A199990" s="1">
        <v>273342</v>
      </c>
      <c r="B199990" s="1" t="s">
        <v>199593</v>
      </c>
      <c r="C199990" s="1" t="s">
        <v>5</v>
      </c>
    </row>
    <row r="199991" spans="1:3" x14ac:dyDescent="0.2">
      <c r="A199991" s="1">
        <v>273343</v>
      </c>
      <c r="B199991" s="1" t="s">
        <v>199594</v>
      </c>
      <c r="C199991" s="1" t="s">
        <v>5</v>
      </c>
    </row>
    <row r="199992" spans="1:3" x14ac:dyDescent="0.2">
      <c r="A199992" s="1">
        <v>273344</v>
      </c>
      <c r="B199992" s="1" t="s">
        <v>199595</v>
      </c>
      <c r="C199992" s="1" t="s">
        <v>5</v>
      </c>
    </row>
    <row r="199993" spans="1:3" x14ac:dyDescent="0.2">
      <c r="A199993" s="1">
        <v>273345</v>
      </c>
      <c r="B199993" s="1" t="s">
        <v>199596</v>
      </c>
      <c r="C199993" s="1" t="s">
        <v>60</v>
      </c>
    </row>
    <row r="199994" spans="1:3" x14ac:dyDescent="0.2">
      <c r="A199994" s="1">
        <v>273346</v>
      </c>
      <c r="B199994" s="1" t="s">
        <v>199597</v>
      </c>
      <c r="C199994" s="1" t="s">
        <v>5</v>
      </c>
    </row>
    <row r="199995" spans="1:3" x14ac:dyDescent="0.2">
      <c r="A199995" s="1">
        <v>273347</v>
      </c>
      <c r="B199995" s="1" t="s">
        <v>199598</v>
      </c>
      <c r="C199995" s="1" t="s">
        <v>60</v>
      </c>
    </row>
    <row r="199996" spans="1:3" x14ac:dyDescent="0.2">
      <c r="A199996" s="1">
        <v>273348</v>
      </c>
      <c r="B199996" s="1" t="s">
        <v>199599</v>
      </c>
      <c r="C199996" s="1" t="s">
        <v>60</v>
      </c>
    </row>
    <row r="199997" spans="1:3" x14ac:dyDescent="0.2">
      <c r="A199997" s="1">
        <v>273349</v>
      </c>
      <c r="B199997" s="1" t="s">
        <v>199600</v>
      </c>
      <c r="C199997" s="1" t="s">
        <v>60</v>
      </c>
    </row>
    <row r="199998" spans="1:3" x14ac:dyDescent="0.2">
      <c r="A199998" s="1">
        <v>273350</v>
      </c>
      <c r="B199998" s="1" t="s">
        <v>199601</v>
      </c>
      <c r="C199998" s="1" t="s">
        <v>5</v>
      </c>
    </row>
    <row r="199999" spans="1:3" x14ac:dyDescent="0.2">
      <c r="A199999" s="1">
        <v>273351</v>
      </c>
      <c r="B199999" s="1" t="s">
        <v>199602</v>
      </c>
      <c r="C199999" s="1" t="s">
        <v>60</v>
      </c>
    </row>
    <row r="200000" spans="1:3" x14ac:dyDescent="0.2">
      <c r="A200000" s="1">
        <v>273352</v>
      </c>
      <c r="B200000" s="1" t="s">
        <v>199603</v>
      </c>
      <c r="C200000" s="1" t="s">
        <v>60</v>
      </c>
    </row>
    <row r="200001" spans="1:3" x14ac:dyDescent="0.2">
      <c r="A200001" s="1">
        <v>273353</v>
      </c>
      <c r="B200001" s="1" t="s">
        <v>199604</v>
      </c>
      <c r="C200001" s="1" t="s">
        <v>5</v>
      </c>
    </row>
    <row r="200002" spans="1:3" x14ac:dyDescent="0.2">
      <c r="A200002" s="1">
        <v>273354</v>
      </c>
      <c r="B200002" s="1" t="s">
        <v>199605</v>
      </c>
      <c r="C200002" s="1" t="s">
        <v>5</v>
      </c>
    </row>
    <row r="200003" spans="1:3" x14ac:dyDescent="0.2">
      <c r="A200003" s="1">
        <v>273356</v>
      </c>
      <c r="B200003" s="1" t="s">
        <v>199606</v>
      </c>
      <c r="C200003" s="1" t="s">
        <v>60</v>
      </c>
    </row>
    <row r="200004" spans="1:3" x14ac:dyDescent="0.2">
      <c r="A200004" s="1">
        <v>273357</v>
      </c>
      <c r="B200004" s="1" t="s">
        <v>199607</v>
      </c>
      <c r="C200004" s="1" t="s">
        <v>5</v>
      </c>
    </row>
    <row r="200005" spans="1:3" x14ac:dyDescent="0.2">
      <c r="A200005" s="1">
        <v>273359</v>
      </c>
      <c r="B200005" s="1" t="s">
        <v>199608</v>
      </c>
      <c r="C200005" s="1" t="s">
        <v>5</v>
      </c>
    </row>
    <row r="200006" spans="1:3" x14ac:dyDescent="0.2">
      <c r="A200006" s="1">
        <v>273360</v>
      </c>
      <c r="B200006" s="1" t="s">
        <v>199609</v>
      </c>
      <c r="C200006" s="1" t="s">
        <v>60</v>
      </c>
    </row>
    <row r="200007" spans="1:3" x14ac:dyDescent="0.2">
      <c r="A200007" s="1">
        <v>273361</v>
      </c>
      <c r="B200007" s="1" t="s">
        <v>199610</v>
      </c>
      <c r="C200007" s="1" t="s">
        <v>5</v>
      </c>
    </row>
    <row r="200008" spans="1:3" x14ac:dyDescent="0.2">
      <c r="A200008" s="1">
        <v>273362</v>
      </c>
      <c r="B200008" s="1" t="s">
        <v>199611</v>
      </c>
      <c r="C200008" s="1" t="s">
        <v>5</v>
      </c>
    </row>
    <row r="200009" spans="1:3" x14ac:dyDescent="0.2">
      <c r="A200009" s="1">
        <v>273363</v>
      </c>
      <c r="B200009" s="1" t="s">
        <v>199612</v>
      </c>
      <c r="C200009" s="1" t="s">
        <v>5</v>
      </c>
    </row>
    <row r="200010" spans="1:3" x14ac:dyDescent="0.2">
      <c r="A200010" s="1">
        <v>273364</v>
      </c>
      <c r="B200010" s="1" t="s">
        <v>199613</v>
      </c>
      <c r="C200010" s="1" t="s">
        <v>60</v>
      </c>
    </row>
    <row r="200011" spans="1:3" x14ac:dyDescent="0.2">
      <c r="A200011" s="1">
        <v>273365</v>
      </c>
      <c r="B200011" s="1" t="s">
        <v>199614</v>
      </c>
      <c r="C200011" s="1" t="s">
        <v>5</v>
      </c>
    </row>
    <row r="200012" spans="1:3" x14ac:dyDescent="0.2">
      <c r="A200012" s="1">
        <v>273366</v>
      </c>
      <c r="B200012" s="1" t="s">
        <v>199615</v>
      </c>
      <c r="C200012" s="1" t="s">
        <v>60</v>
      </c>
    </row>
    <row r="200013" spans="1:3" x14ac:dyDescent="0.2">
      <c r="A200013" s="1">
        <v>273368</v>
      </c>
      <c r="B200013" s="1" t="s">
        <v>199616</v>
      </c>
      <c r="C200013" s="1" t="s">
        <v>60</v>
      </c>
    </row>
    <row r="200014" spans="1:3" x14ac:dyDescent="0.2">
      <c r="A200014" s="1">
        <v>273369</v>
      </c>
      <c r="B200014" s="1" t="s">
        <v>199617</v>
      </c>
      <c r="C200014" s="1" t="s">
        <v>5</v>
      </c>
    </row>
    <row r="200015" spans="1:3" x14ac:dyDescent="0.2">
      <c r="A200015" s="1">
        <v>273370</v>
      </c>
      <c r="B200015" s="1" t="s">
        <v>199618</v>
      </c>
      <c r="C200015" s="1" t="s">
        <v>5</v>
      </c>
    </row>
    <row r="200016" spans="1:3" x14ac:dyDescent="0.2">
      <c r="A200016" s="1">
        <v>273371</v>
      </c>
      <c r="B200016" s="1" t="s">
        <v>199619</v>
      </c>
      <c r="C200016" s="1" t="s">
        <v>60</v>
      </c>
    </row>
    <row r="200017" spans="1:3" x14ac:dyDescent="0.2">
      <c r="A200017" s="1">
        <v>273372</v>
      </c>
      <c r="B200017" s="1" t="s">
        <v>199620</v>
      </c>
      <c r="C200017" s="1" t="s">
        <v>60</v>
      </c>
    </row>
    <row r="200018" spans="1:3" x14ac:dyDescent="0.2">
      <c r="A200018" s="1">
        <v>273373</v>
      </c>
      <c r="B200018" s="1" t="s">
        <v>199621</v>
      </c>
      <c r="C200018" s="1" t="s">
        <v>60</v>
      </c>
    </row>
    <row r="200019" spans="1:3" x14ac:dyDescent="0.2">
      <c r="A200019" s="1">
        <v>273375</v>
      </c>
      <c r="B200019" s="1" t="s">
        <v>199622</v>
      </c>
      <c r="C200019" s="1" t="s">
        <v>60</v>
      </c>
    </row>
    <row r="200020" spans="1:3" x14ac:dyDescent="0.2">
      <c r="A200020" s="1">
        <v>273376</v>
      </c>
      <c r="B200020" s="1" t="s">
        <v>199623</v>
      </c>
      <c r="C200020" s="1" t="s">
        <v>5</v>
      </c>
    </row>
    <row r="200021" spans="1:3" x14ac:dyDescent="0.2">
      <c r="A200021" s="1">
        <v>273377</v>
      </c>
      <c r="B200021" s="1" t="s">
        <v>199624</v>
      </c>
      <c r="C200021" s="1" t="s">
        <v>5</v>
      </c>
    </row>
    <row r="200022" spans="1:3" x14ac:dyDescent="0.2">
      <c r="A200022" s="1">
        <v>273378</v>
      </c>
      <c r="B200022" s="1" t="s">
        <v>199625</v>
      </c>
      <c r="C200022" s="1" t="s">
        <v>5</v>
      </c>
    </row>
    <row r="200023" spans="1:3" x14ac:dyDescent="0.2">
      <c r="A200023" s="1">
        <v>273379</v>
      </c>
      <c r="B200023" s="1" t="s">
        <v>199626</v>
      </c>
      <c r="C200023" s="1" t="s">
        <v>60</v>
      </c>
    </row>
    <row r="200024" spans="1:3" x14ac:dyDescent="0.2">
      <c r="A200024" s="1">
        <v>273380</v>
      </c>
      <c r="B200024" s="1" t="s">
        <v>199627</v>
      </c>
      <c r="C200024" s="1" t="s">
        <v>5</v>
      </c>
    </row>
    <row r="200025" spans="1:3" x14ac:dyDescent="0.2">
      <c r="A200025" s="1">
        <v>273381</v>
      </c>
      <c r="B200025" s="1" t="s">
        <v>199628</v>
      </c>
      <c r="C200025" s="1" t="s">
        <v>60</v>
      </c>
    </row>
    <row r="200026" spans="1:3" x14ac:dyDescent="0.2">
      <c r="A200026" s="1">
        <v>273382</v>
      </c>
      <c r="B200026" s="1" t="s">
        <v>199629</v>
      </c>
      <c r="C200026" s="1" t="s">
        <v>60</v>
      </c>
    </row>
    <row r="200027" spans="1:3" x14ac:dyDescent="0.2">
      <c r="A200027" s="1">
        <v>273383</v>
      </c>
      <c r="B200027" s="1" t="s">
        <v>199630</v>
      </c>
      <c r="C200027" s="1" t="s">
        <v>60</v>
      </c>
    </row>
    <row r="200028" spans="1:3" x14ac:dyDescent="0.2">
      <c r="A200028" s="1">
        <v>273384</v>
      </c>
      <c r="B200028" s="1" t="s">
        <v>199631</v>
      </c>
      <c r="C200028" s="1" t="s">
        <v>5</v>
      </c>
    </row>
    <row r="200029" spans="1:3" x14ac:dyDescent="0.2">
      <c r="A200029" s="1">
        <v>273385</v>
      </c>
      <c r="B200029" s="1" t="s">
        <v>199632</v>
      </c>
      <c r="C200029" s="1" t="s">
        <v>5</v>
      </c>
    </row>
    <row r="200030" spans="1:3" x14ac:dyDescent="0.2">
      <c r="A200030" s="1">
        <v>273386</v>
      </c>
      <c r="B200030" s="1" t="s">
        <v>199633</v>
      </c>
      <c r="C200030" s="1" t="s">
        <v>60</v>
      </c>
    </row>
    <row r="200031" spans="1:3" x14ac:dyDescent="0.2">
      <c r="A200031" s="1">
        <v>273387</v>
      </c>
      <c r="B200031" s="1" t="s">
        <v>199634</v>
      </c>
      <c r="C200031" s="1" t="s">
        <v>60</v>
      </c>
    </row>
    <row r="200032" spans="1:3" x14ac:dyDescent="0.2">
      <c r="A200032" s="1">
        <v>273388</v>
      </c>
      <c r="B200032" s="1" t="s">
        <v>199635</v>
      </c>
      <c r="C200032" s="1" t="s">
        <v>60</v>
      </c>
    </row>
    <row r="200033" spans="1:4" x14ac:dyDescent="0.2">
      <c r="A200033" s="1">
        <v>273389</v>
      </c>
      <c r="B200033" s="1" t="s">
        <v>199636</v>
      </c>
      <c r="C200033" s="1" t="s">
        <v>60</v>
      </c>
    </row>
    <row r="200034" spans="1:4" x14ac:dyDescent="0.2">
      <c r="A200034" s="1">
        <v>273390</v>
      </c>
      <c r="B200034" s="1" t="s">
        <v>199637</v>
      </c>
      <c r="C200034" s="1" t="s">
        <v>60</v>
      </c>
      <c r="D200034" s="1" t="s">
        <v>61</v>
      </c>
    </row>
    <row r="200035" spans="1:4" x14ac:dyDescent="0.2">
      <c r="A200035" s="1">
        <v>273391</v>
      </c>
      <c r="B200035" s="1" t="s">
        <v>199638</v>
      </c>
      <c r="C200035" s="1" t="s">
        <v>60</v>
      </c>
    </row>
    <row r="200036" spans="1:4" x14ac:dyDescent="0.2">
      <c r="A200036" s="1">
        <v>273392</v>
      </c>
      <c r="B200036" s="1" t="s">
        <v>199639</v>
      </c>
      <c r="C200036" s="1" t="s">
        <v>5</v>
      </c>
    </row>
    <row r="200037" spans="1:4" x14ac:dyDescent="0.2">
      <c r="A200037" s="1">
        <v>273393</v>
      </c>
      <c r="B200037" s="1" t="s">
        <v>199640</v>
      </c>
      <c r="C200037" s="1" t="s">
        <v>60</v>
      </c>
    </row>
    <row r="200038" spans="1:4" x14ac:dyDescent="0.2">
      <c r="A200038" s="1">
        <v>273394</v>
      </c>
      <c r="B200038" s="1" t="s">
        <v>199641</v>
      </c>
      <c r="C200038" s="1" t="s">
        <v>5</v>
      </c>
    </row>
    <row r="200039" spans="1:4" x14ac:dyDescent="0.2">
      <c r="A200039" s="1">
        <v>273395</v>
      </c>
      <c r="B200039" s="1" t="s">
        <v>199642</v>
      </c>
      <c r="C200039" s="1" t="s">
        <v>5</v>
      </c>
    </row>
    <row r="200040" spans="1:4" x14ac:dyDescent="0.2">
      <c r="A200040" s="1">
        <v>273396</v>
      </c>
      <c r="B200040" s="1" t="s">
        <v>199643</v>
      </c>
      <c r="C200040" s="1" t="s">
        <v>60</v>
      </c>
    </row>
    <row r="200041" spans="1:4" x14ac:dyDescent="0.2">
      <c r="A200041" s="1">
        <v>273397</v>
      </c>
      <c r="B200041" s="1" t="s">
        <v>199644</v>
      </c>
      <c r="C200041" s="1" t="s">
        <v>60</v>
      </c>
    </row>
    <row r="200042" spans="1:4" x14ac:dyDescent="0.2">
      <c r="A200042" s="1">
        <v>273398</v>
      </c>
      <c r="B200042" s="1" t="s">
        <v>199645</v>
      </c>
      <c r="C200042" s="1" t="s">
        <v>5</v>
      </c>
    </row>
    <row r="200043" spans="1:4" x14ac:dyDescent="0.2">
      <c r="A200043" s="1">
        <v>273399</v>
      </c>
      <c r="B200043" s="1" t="s">
        <v>199646</v>
      </c>
      <c r="C200043" s="1" t="s">
        <v>60</v>
      </c>
    </row>
    <row r="200044" spans="1:4" x14ac:dyDescent="0.2">
      <c r="A200044" s="1">
        <v>273400</v>
      </c>
      <c r="B200044" s="1" t="s">
        <v>199647</v>
      </c>
      <c r="C200044" s="1" t="s">
        <v>5</v>
      </c>
    </row>
    <row r="200045" spans="1:4" x14ac:dyDescent="0.2">
      <c r="A200045" s="1">
        <v>273401</v>
      </c>
      <c r="B200045" s="1" t="s">
        <v>199648</v>
      </c>
      <c r="C200045" s="1" t="s">
        <v>5</v>
      </c>
    </row>
    <row r="200046" spans="1:4" x14ac:dyDescent="0.2">
      <c r="A200046" s="1">
        <v>273402</v>
      </c>
      <c r="B200046" s="1" t="s">
        <v>199649</v>
      </c>
      <c r="C200046" s="1" t="s">
        <v>60</v>
      </c>
    </row>
    <row r="200047" spans="1:4" x14ac:dyDescent="0.2">
      <c r="A200047" s="1">
        <v>273403</v>
      </c>
      <c r="B200047" s="1" t="s">
        <v>199650</v>
      </c>
      <c r="C200047" s="1" t="s">
        <v>60</v>
      </c>
    </row>
    <row r="200048" spans="1:4" x14ac:dyDescent="0.2">
      <c r="A200048" s="1">
        <v>273404</v>
      </c>
      <c r="B200048" s="1" t="s">
        <v>199651</v>
      </c>
      <c r="C200048" s="1" t="s">
        <v>60</v>
      </c>
    </row>
    <row r="200049" spans="1:3" x14ac:dyDescent="0.2">
      <c r="A200049" s="1">
        <v>273405</v>
      </c>
      <c r="B200049" s="1" t="s">
        <v>199652</v>
      </c>
      <c r="C200049" s="1" t="s">
        <v>60</v>
      </c>
    </row>
    <row r="200050" spans="1:3" x14ac:dyDescent="0.2">
      <c r="A200050" s="1">
        <v>273406</v>
      </c>
      <c r="B200050" s="1" t="s">
        <v>199653</v>
      </c>
      <c r="C200050" s="1" t="s">
        <v>60</v>
      </c>
    </row>
    <row r="200051" spans="1:3" x14ac:dyDescent="0.2">
      <c r="A200051" s="1">
        <v>273407</v>
      </c>
      <c r="B200051" s="1" t="s">
        <v>199654</v>
      </c>
      <c r="C200051" s="1" t="s">
        <v>60</v>
      </c>
    </row>
    <row r="200052" spans="1:3" x14ac:dyDescent="0.2">
      <c r="A200052" s="1">
        <v>273408</v>
      </c>
      <c r="B200052" s="1" t="s">
        <v>199655</v>
      </c>
      <c r="C200052" s="1" t="s">
        <v>60</v>
      </c>
    </row>
    <row r="200053" spans="1:3" x14ac:dyDescent="0.2">
      <c r="A200053" s="1">
        <v>273409</v>
      </c>
      <c r="B200053" s="1" t="s">
        <v>199656</v>
      </c>
      <c r="C200053" s="1" t="s">
        <v>60</v>
      </c>
    </row>
    <row r="200054" spans="1:3" x14ac:dyDescent="0.2">
      <c r="A200054" s="1">
        <v>273410</v>
      </c>
      <c r="B200054" s="1" t="s">
        <v>199657</v>
      </c>
      <c r="C200054" s="1" t="s">
        <v>60</v>
      </c>
    </row>
    <row r="200055" spans="1:3" x14ac:dyDescent="0.2">
      <c r="A200055" s="1">
        <v>273411</v>
      </c>
      <c r="B200055" s="1" t="s">
        <v>199658</v>
      </c>
      <c r="C200055" s="1" t="s">
        <v>60</v>
      </c>
    </row>
    <row r="200056" spans="1:3" x14ac:dyDescent="0.2">
      <c r="A200056" s="1">
        <v>273412</v>
      </c>
      <c r="B200056" s="1" t="s">
        <v>199659</v>
      </c>
      <c r="C200056" s="1" t="s">
        <v>5</v>
      </c>
    </row>
    <row r="200057" spans="1:3" x14ac:dyDescent="0.2">
      <c r="A200057" s="1">
        <v>273413</v>
      </c>
      <c r="B200057" s="1" t="s">
        <v>199660</v>
      </c>
      <c r="C200057" s="1" t="s">
        <v>5</v>
      </c>
    </row>
    <row r="200058" spans="1:3" x14ac:dyDescent="0.2">
      <c r="A200058" s="1">
        <v>273414</v>
      </c>
      <c r="B200058" s="1" t="s">
        <v>199661</v>
      </c>
      <c r="C200058" s="1" t="s">
        <v>5</v>
      </c>
    </row>
    <row r="200059" spans="1:3" x14ac:dyDescent="0.2">
      <c r="A200059" s="1">
        <v>273415</v>
      </c>
      <c r="B200059" s="1" t="s">
        <v>199662</v>
      </c>
      <c r="C200059" s="1" t="s">
        <v>5</v>
      </c>
    </row>
    <row r="200060" spans="1:3" x14ac:dyDescent="0.2">
      <c r="A200060" s="1">
        <v>273416</v>
      </c>
      <c r="B200060" s="1" t="s">
        <v>199663</v>
      </c>
      <c r="C200060" s="1" t="s">
        <v>5</v>
      </c>
    </row>
    <row r="200061" spans="1:3" x14ac:dyDescent="0.2">
      <c r="A200061" s="1">
        <v>273417</v>
      </c>
      <c r="B200061" s="1" t="s">
        <v>199664</v>
      </c>
      <c r="C200061" s="1" t="s">
        <v>5</v>
      </c>
    </row>
    <row r="200062" spans="1:3" x14ac:dyDescent="0.2">
      <c r="A200062" s="1">
        <v>273418</v>
      </c>
      <c r="B200062" s="1" t="s">
        <v>199665</v>
      </c>
      <c r="C200062" s="1" t="s">
        <v>5</v>
      </c>
    </row>
    <row r="200063" spans="1:3" x14ac:dyDescent="0.2">
      <c r="A200063" s="1">
        <v>273419</v>
      </c>
      <c r="B200063" s="1" t="s">
        <v>199666</v>
      </c>
      <c r="C200063" s="1" t="s">
        <v>5</v>
      </c>
    </row>
    <row r="200064" spans="1:3" x14ac:dyDescent="0.2">
      <c r="A200064" s="1">
        <v>273420</v>
      </c>
      <c r="B200064" s="1" t="s">
        <v>199667</v>
      </c>
      <c r="C200064" s="1" t="s">
        <v>5</v>
      </c>
    </row>
    <row r="200065" spans="1:3" x14ac:dyDescent="0.2">
      <c r="A200065" s="1">
        <v>273421</v>
      </c>
      <c r="B200065" s="1" t="s">
        <v>199668</v>
      </c>
      <c r="C200065" s="1" t="s">
        <v>5</v>
      </c>
    </row>
    <row r="200066" spans="1:3" x14ac:dyDescent="0.2">
      <c r="A200066" s="1">
        <v>273422</v>
      </c>
      <c r="B200066" s="1" t="s">
        <v>199669</v>
      </c>
      <c r="C200066" s="1" t="s">
        <v>60</v>
      </c>
    </row>
    <row r="200067" spans="1:3" x14ac:dyDescent="0.2">
      <c r="A200067" s="1">
        <v>273423</v>
      </c>
      <c r="B200067" s="1" t="s">
        <v>199670</v>
      </c>
      <c r="C200067" s="1" t="s">
        <v>60</v>
      </c>
    </row>
    <row r="200068" spans="1:3" x14ac:dyDescent="0.2">
      <c r="A200068" s="1">
        <v>273424</v>
      </c>
      <c r="B200068" s="1" t="s">
        <v>199671</v>
      </c>
      <c r="C200068" s="1" t="s">
        <v>60</v>
      </c>
    </row>
    <row r="200069" spans="1:3" x14ac:dyDescent="0.2">
      <c r="A200069" s="1">
        <v>273425</v>
      </c>
      <c r="B200069" s="1" t="s">
        <v>199672</v>
      </c>
      <c r="C200069" s="1" t="s">
        <v>60</v>
      </c>
    </row>
    <row r="200070" spans="1:3" x14ac:dyDescent="0.2">
      <c r="A200070" s="1">
        <v>273426</v>
      </c>
      <c r="B200070" s="1" t="s">
        <v>199673</v>
      </c>
      <c r="C200070" s="1" t="s">
        <v>60</v>
      </c>
    </row>
    <row r="200071" spans="1:3" x14ac:dyDescent="0.2">
      <c r="A200071" s="1">
        <v>273427</v>
      </c>
      <c r="B200071" s="1" t="s">
        <v>199674</v>
      </c>
      <c r="C200071" s="1" t="s">
        <v>60</v>
      </c>
    </row>
    <row r="200072" spans="1:3" x14ac:dyDescent="0.2">
      <c r="A200072" s="1">
        <v>273428</v>
      </c>
      <c r="B200072" s="1" t="s">
        <v>199675</v>
      </c>
      <c r="C200072" s="1" t="s">
        <v>60</v>
      </c>
    </row>
    <row r="200073" spans="1:3" x14ac:dyDescent="0.2">
      <c r="A200073" s="1">
        <v>273431</v>
      </c>
      <c r="B200073" s="1" t="s">
        <v>199676</v>
      </c>
      <c r="C200073" s="1" t="s">
        <v>60</v>
      </c>
    </row>
    <row r="200074" spans="1:3" x14ac:dyDescent="0.2">
      <c r="A200074" s="1">
        <v>273432</v>
      </c>
      <c r="B200074" s="1" t="s">
        <v>199677</v>
      </c>
      <c r="C200074" s="1" t="s">
        <v>60</v>
      </c>
    </row>
    <row r="200075" spans="1:3" x14ac:dyDescent="0.2">
      <c r="A200075" s="1">
        <v>273433</v>
      </c>
      <c r="B200075" s="1" t="s">
        <v>199678</v>
      </c>
      <c r="C200075" s="1" t="s">
        <v>60</v>
      </c>
    </row>
    <row r="200076" spans="1:3" x14ac:dyDescent="0.2">
      <c r="A200076" s="1">
        <v>273434</v>
      </c>
      <c r="B200076" s="1" t="s">
        <v>199679</v>
      </c>
      <c r="C200076" s="1" t="s">
        <v>60</v>
      </c>
    </row>
    <row r="200077" spans="1:3" x14ac:dyDescent="0.2">
      <c r="A200077" s="1">
        <v>273435</v>
      </c>
      <c r="B200077" s="1" t="s">
        <v>199680</v>
      </c>
      <c r="C200077" s="1" t="s">
        <v>60</v>
      </c>
    </row>
    <row r="200078" spans="1:3" x14ac:dyDescent="0.2">
      <c r="A200078" s="1">
        <v>273436</v>
      </c>
      <c r="B200078" s="1" t="s">
        <v>199681</v>
      </c>
      <c r="C200078" s="1" t="s">
        <v>60</v>
      </c>
    </row>
    <row r="200079" spans="1:3" x14ac:dyDescent="0.2">
      <c r="A200079" s="1">
        <v>273437</v>
      </c>
      <c r="B200079" s="1" t="s">
        <v>199682</v>
      </c>
      <c r="C200079" s="1" t="s">
        <v>60</v>
      </c>
    </row>
    <row r="200080" spans="1:3" x14ac:dyDescent="0.2">
      <c r="A200080" s="1">
        <v>273438</v>
      </c>
      <c r="B200080" s="1" t="s">
        <v>199683</v>
      </c>
      <c r="C200080" s="1" t="s">
        <v>60</v>
      </c>
    </row>
    <row r="200081" spans="1:4" x14ac:dyDescent="0.2">
      <c r="A200081" s="1">
        <v>273439</v>
      </c>
      <c r="B200081" s="1" t="s">
        <v>199684</v>
      </c>
      <c r="C200081" s="1" t="s">
        <v>60</v>
      </c>
    </row>
    <row r="200082" spans="1:4" x14ac:dyDescent="0.2">
      <c r="A200082" s="1">
        <v>273440</v>
      </c>
      <c r="B200082" s="1" t="s">
        <v>199685</v>
      </c>
      <c r="C200082" s="1" t="s">
        <v>60</v>
      </c>
    </row>
    <row r="200083" spans="1:4" x14ac:dyDescent="0.2">
      <c r="A200083" s="1">
        <v>273441</v>
      </c>
      <c r="B200083" s="1" t="s">
        <v>199686</v>
      </c>
      <c r="C200083" s="1" t="s">
        <v>60</v>
      </c>
    </row>
    <row r="200084" spans="1:4" x14ac:dyDescent="0.2">
      <c r="A200084" s="1">
        <v>273442</v>
      </c>
      <c r="B200084" s="1" t="s">
        <v>199687</v>
      </c>
      <c r="C200084" s="1" t="s">
        <v>5</v>
      </c>
    </row>
    <row r="200085" spans="1:4" x14ac:dyDescent="0.2">
      <c r="A200085" s="1">
        <v>273443</v>
      </c>
      <c r="B200085" s="1" t="s">
        <v>199688</v>
      </c>
      <c r="C200085" s="1" t="s">
        <v>60</v>
      </c>
    </row>
    <row r="200086" spans="1:4" x14ac:dyDescent="0.2">
      <c r="A200086" s="1">
        <v>273444</v>
      </c>
      <c r="B200086" s="1" t="s">
        <v>199689</v>
      </c>
      <c r="C200086" s="1" t="s">
        <v>5</v>
      </c>
    </row>
    <row r="200087" spans="1:4" x14ac:dyDescent="0.2">
      <c r="A200087" s="1">
        <v>273445</v>
      </c>
      <c r="B200087" s="1" t="s">
        <v>199690</v>
      </c>
      <c r="C200087" s="1" t="s">
        <v>5</v>
      </c>
    </row>
    <row r="200088" spans="1:4" x14ac:dyDescent="0.2">
      <c r="A200088" s="1">
        <v>273446</v>
      </c>
      <c r="B200088" s="1" t="s">
        <v>199691</v>
      </c>
      <c r="C200088" s="1" t="s">
        <v>5</v>
      </c>
    </row>
    <row r="200089" spans="1:4" x14ac:dyDescent="0.2">
      <c r="A200089" s="1">
        <v>273447</v>
      </c>
      <c r="B200089" s="1" t="s">
        <v>199692</v>
      </c>
      <c r="C200089" s="1" t="s">
        <v>60</v>
      </c>
      <c r="D200089" s="1" t="s">
        <v>61</v>
      </c>
    </row>
    <row r="200090" spans="1:4" x14ac:dyDescent="0.2">
      <c r="A200090" s="1">
        <v>273448</v>
      </c>
      <c r="B200090" s="1" t="s">
        <v>199693</v>
      </c>
      <c r="C200090" s="1" t="s">
        <v>60</v>
      </c>
    </row>
    <row r="200091" spans="1:4" x14ac:dyDescent="0.2">
      <c r="A200091" s="1">
        <v>273449</v>
      </c>
      <c r="B200091" s="1" t="s">
        <v>199694</v>
      </c>
      <c r="C200091" s="1" t="s">
        <v>60</v>
      </c>
    </row>
    <row r="200092" spans="1:4" x14ac:dyDescent="0.2">
      <c r="A200092" s="1">
        <v>273450</v>
      </c>
      <c r="B200092" s="1" t="s">
        <v>199695</v>
      </c>
      <c r="C200092" s="1" t="s">
        <v>60</v>
      </c>
      <c r="D200092" s="1" t="s">
        <v>61</v>
      </c>
    </row>
    <row r="200093" spans="1:4" x14ac:dyDescent="0.2">
      <c r="A200093" s="1">
        <v>273451</v>
      </c>
      <c r="B200093" s="1" t="s">
        <v>199696</v>
      </c>
      <c r="C200093" s="1" t="s">
        <v>60</v>
      </c>
      <c r="D200093" s="1" t="s">
        <v>61</v>
      </c>
    </row>
    <row r="200094" spans="1:4" x14ac:dyDescent="0.2">
      <c r="A200094" s="1">
        <v>273453</v>
      </c>
      <c r="B200094" s="1" t="s">
        <v>199697</v>
      </c>
      <c r="C200094" s="1" t="s">
        <v>5</v>
      </c>
    </row>
    <row r="200095" spans="1:4" x14ac:dyDescent="0.2">
      <c r="A200095" s="1">
        <v>273455</v>
      </c>
      <c r="B200095" s="1" t="s">
        <v>199698</v>
      </c>
      <c r="C200095" s="1" t="s">
        <v>60</v>
      </c>
    </row>
    <row r="200096" spans="1:4" x14ac:dyDescent="0.2">
      <c r="A200096" s="1">
        <v>273456</v>
      </c>
      <c r="B200096" s="1" t="s">
        <v>199699</v>
      </c>
      <c r="C200096" s="1" t="s">
        <v>5</v>
      </c>
    </row>
    <row r="200097" spans="1:3" x14ac:dyDescent="0.2">
      <c r="A200097" s="1">
        <v>273457</v>
      </c>
      <c r="B200097" s="1" t="s">
        <v>199700</v>
      </c>
      <c r="C200097" s="1" t="s">
        <v>60</v>
      </c>
    </row>
    <row r="200098" spans="1:3" x14ac:dyDescent="0.2">
      <c r="A200098" s="1">
        <v>273458</v>
      </c>
      <c r="B200098" s="1" t="s">
        <v>199701</v>
      </c>
      <c r="C200098" s="1" t="s">
        <v>5</v>
      </c>
    </row>
    <row r="200099" spans="1:3" x14ac:dyDescent="0.2">
      <c r="A200099" s="1">
        <v>273459</v>
      </c>
      <c r="B200099" s="1" t="s">
        <v>199702</v>
      </c>
      <c r="C200099" s="1" t="s">
        <v>5</v>
      </c>
    </row>
    <row r="200100" spans="1:3" x14ac:dyDescent="0.2">
      <c r="A200100" s="1">
        <v>273460</v>
      </c>
      <c r="B200100" s="1" t="s">
        <v>199703</v>
      </c>
      <c r="C200100" s="1" t="s">
        <v>5</v>
      </c>
    </row>
    <row r="200101" spans="1:3" x14ac:dyDescent="0.2">
      <c r="A200101" s="1">
        <v>273461</v>
      </c>
      <c r="B200101" s="1" t="s">
        <v>199704</v>
      </c>
      <c r="C200101" s="1" t="s">
        <v>5</v>
      </c>
    </row>
    <row r="200102" spans="1:3" x14ac:dyDescent="0.2">
      <c r="A200102" s="1">
        <v>273462</v>
      </c>
      <c r="B200102" s="1" t="s">
        <v>199705</v>
      </c>
      <c r="C200102" s="1" t="s">
        <v>5</v>
      </c>
    </row>
    <row r="200103" spans="1:3" x14ac:dyDescent="0.2">
      <c r="A200103" s="1">
        <v>273463</v>
      </c>
      <c r="B200103" s="1" t="s">
        <v>199706</v>
      </c>
      <c r="C200103" s="1" t="s">
        <v>5</v>
      </c>
    </row>
    <row r="200104" spans="1:3" x14ac:dyDescent="0.2">
      <c r="A200104" s="1">
        <v>273465</v>
      </c>
      <c r="B200104" s="1" t="s">
        <v>199707</v>
      </c>
      <c r="C200104" s="1" t="s">
        <v>5</v>
      </c>
    </row>
    <row r="200105" spans="1:3" x14ac:dyDescent="0.2">
      <c r="A200105" s="1">
        <v>273466</v>
      </c>
      <c r="B200105" s="1" t="s">
        <v>199708</v>
      </c>
      <c r="C200105" s="1" t="s">
        <v>5</v>
      </c>
    </row>
    <row r="200106" spans="1:3" x14ac:dyDescent="0.2">
      <c r="A200106" s="1">
        <v>273467</v>
      </c>
      <c r="B200106" s="1" t="s">
        <v>199709</v>
      </c>
      <c r="C200106" s="1" t="s">
        <v>5</v>
      </c>
    </row>
    <row r="200107" spans="1:3" x14ac:dyDescent="0.2">
      <c r="A200107" s="1">
        <v>273468</v>
      </c>
      <c r="B200107" s="1" t="s">
        <v>199710</v>
      </c>
      <c r="C200107" s="1" t="s">
        <v>5</v>
      </c>
    </row>
    <row r="200108" spans="1:3" x14ac:dyDescent="0.2">
      <c r="A200108" s="1">
        <v>273469</v>
      </c>
      <c r="B200108" s="1" t="s">
        <v>199711</v>
      </c>
      <c r="C200108" s="1" t="s">
        <v>5</v>
      </c>
    </row>
    <row r="200109" spans="1:3" x14ac:dyDescent="0.2">
      <c r="A200109" s="1">
        <v>273470</v>
      </c>
      <c r="B200109" s="1" t="s">
        <v>199712</v>
      </c>
      <c r="C200109" s="1" t="s">
        <v>5</v>
      </c>
    </row>
    <row r="200110" spans="1:3" x14ac:dyDescent="0.2">
      <c r="A200110" s="1">
        <v>273471</v>
      </c>
      <c r="B200110" s="1" t="s">
        <v>199713</v>
      </c>
      <c r="C200110" s="1" t="s">
        <v>5</v>
      </c>
    </row>
    <row r="200111" spans="1:3" x14ac:dyDescent="0.2">
      <c r="A200111" s="1">
        <v>273472</v>
      </c>
      <c r="B200111" s="1" t="s">
        <v>199714</v>
      </c>
      <c r="C200111" s="1" t="s">
        <v>5</v>
      </c>
    </row>
    <row r="200112" spans="1:3" x14ac:dyDescent="0.2">
      <c r="A200112" s="1">
        <v>273473</v>
      </c>
      <c r="B200112" s="1" t="s">
        <v>199715</v>
      </c>
      <c r="C200112" s="1" t="s">
        <v>5</v>
      </c>
    </row>
    <row r="200113" spans="1:3" x14ac:dyDescent="0.2">
      <c r="A200113" s="1">
        <v>273474</v>
      </c>
      <c r="B200113" s="1" t="s">
        <v>199716</v>
      </c>
      <c r="C200113" s="1" t="s">
        <v>5</v>
      </c>
    </row>
    <row r="200114" spans="1:3" x14ac:dyDescent="0.2">
      <c r="A200114" s="1">
        <v>273475</v>
      </c>
      <c r="B200114" s="1" t="s">
        <v>199717</v>
      </c>
      <c r="C200114" s="1" t="s">
        <v>5</v>
      </c>
    </row>
    <row r="200115" spans="1:3" x14ac:dyDescent="0.2">
      <c r="A200115" s="1">
        <v>273476</v>
      </c>
      <c r="B200115" s="1" t="s">
        <v>199718</v>
      </c>
      <c r="C200115" s="1" t="s">
        <v>5</v>
      </c>
    </row>
    <row r="200116" spans="1:3" x14ac:dyDescent="0.2">
      <c r="A200116" s="1">
        <v>273477</v>
      </c>
      <c r="B200116" s="1" t="s">
        <v>199719</v>
      </c>
      <c r="C200116" s="1" t="s">
        <v>5</v>
      </c>
    </row>
    <row r="200117" spans="1:3" x14ac:dyDescent="0.2">
      <c r="A200117" s="1">
        <v>273478</v>
      </c>
      <c r="B200117" s="1" t="s">
        <v>199720</v>
      </c>
      <c r="C200117" s="1" t="s">
        <v>5</v>
      </c>
    </row>
    <row r="200118" spans="1:3" x14ac:dyDescent="0.2">
      <c r="A200118" s="1">
        <v>273479</v>
      </c>
      <c r="B200118" s="1" t="s">
        <v>199721</v>
      </c>
      <c r="C200118" s="1" t="s">
        <v>5</v>
      </c>
    </row>
    <row r="200119" spans="1:3" x14ac:dyDescent="0.2">
      <c r="A200119" s="1">
        <v>273480</v>
      </c>
      <c r="B200119" s="1" t="s">
        <v>199722</v>
      </c>
      <c r="C200119" s="1" t="s">
        <v>5</v>
      </c>
    </row>
    <row r="200120" spans="1:3" x14ac:dyDescent="0.2">
      <c r="A200120" s="1">
        <v>273481</v>
      </c>
      <c r="B200120" s="1" t="s">
        <v>199723</v>
      </c>
      <c r="C200120" s="1" t="s">
        <v>5</v>
      </c>
    </row>
    <row r="200121" spans="1:3" x14ac:dyDescent="0.2">
      <c r="A200121" s="1">
        <v>273482</v>
      </c>
      <c r="B200121" s="1" t="s">
        <v>199724</v>
      </c>
      <c r="C200121" s="1" t="s">
        <v>5</v>
      </c>
    </row>
    <row r="200122" spans="1:3" x14ac:dyDescent="0.2">
      <c r="A200122" s="1">
        <v>273483</v>
      </c>
      <c r="B200122" s="1" t="s">
        <v>199725</v>
      </c>
      <c r="C200122" s="1" t="s">
        <v>5</v>
      </c>
    </row>
    <row r="200123" spans="1:3" x14ac:dyDescent="0.2">
      <c r="A200123" s="1">
        <v>273484</v>
      </c>
      <c r="B200123" s="1" t="s">
        <v>199726</v>
      </c>
      <c r="C200123" s="1" t="s">
        <v>5</v>
      </c>
    </row>
    <row r="200124" spans="1:3" x14ac:dyDescent="0.2">
      <c r="A200124" s="1">
        <v>273486</v>
      </c>
      <c r="B200124" s="1" t="s">
        <v>199727</v>
      </c>
      <c r="C200124" s="1" t="s">
        <v>5</v>
      </c>
    </row>
    <row r="200125" spans="1:3" x14ac:dyDescent="0.2">
      <c r="A200125" s="1">
        <v>273487</v>
      </c>
      <c r="B200125" s="1" t="s">
        <v>199728</v>
      </c>
      <c r="C200125" s="1" t="s">
        <v>5</v>
      </c>
    </row>
    <row r="200126" spans="1:3" x14ac:dyDescent="0.2">
      <c r="A200126" s="1">
        <v>273488</v>
      </c>
      <c r="B200126" s="1" t="s">
        <v>199729</v>
      </c>
      <c r="C200126" s="1" t="s">
        <v>5</v>
      </c>
    </row>
    <row r="200127" spans="1:3" x14ac:dyDescent="0.2">
      <c r="A200127" s="1">
        <v>273489</v>
      </c>
      <c r="B200127" s="1" t="s">
        <v>199730</v>
      </c>
      <c r="C200127" s="1" t="s">
        <v>5</v>
      </c>
    </row>
    <row r="200128" spans="1:3" x14ac:dyDescent="0.2">
      <c r="A200128" s="1">
        <v>273490</v>
      </c>
      <c r="B200128" s="1" t="s">
        <v>199731</v>
      </c>
      <c r="C200128" s="1" t="s">
        <v>5</v>
      </c>
    </row>
    <row r="200129" spans="1:3" x14ac:dyDescent="0.2">
      <c r="A200129" s="1">
        <v>273491</v>
      </c>
      <c r="B200129" s="1" t="s">
        <v>199732</v>
      </c>
      <c r="C200129" s="1" t="s">
        <v>5</v>
      </c>
    </row>
    <row r="200130" spans="1:3" x14ac:dyDescent="0.2">
      <c r="A200130" s="1">
        <v>273492</v>
      </c>
      <c r="B200130" s="1" t="s">
        <v>199733</v>
      </c>
      <c r="C200130" s="1" t="s">
        <v>5</v>
      </c>
    </row>
    <row r="200131" spans="1:3" x14ac:dyDescent="0.2">
      <c r="A200131" s="1">
        <v>273493</v>
      </c>
      <c r="B200131" s="1" t="s">
        <v>199734</v>
      </c>
      <c r="C200131" s="1" t="s">
        <v>5</v>
      </c>
    </row>
    <row r="200132" spans="1:3" x14ac:dyDescent="0.2">
      <c r="A200132" s="1">
        <v>273494</v>
      </c>
      <c r="B200132" s="1" t="s">
        <v>199735</v>
      </c>
      <c r="C200132" s="1" t="s">
        <v>5</v>
      </c>
    </row>
    <row r="200133" spans="1:3" x14ac:dyDescent="0.2">
      <c r="A200133" s="1">
        <v>273495</v>
      </c>
      <c r="B200133" s="1" t="s">
        <v>199736</v>
      </c>
      <c r="C200133" s="1" t="s">
        <v>5</v>
      </c>
    </row>
    <row r="200134" spans="1:3" x14ac:dyDescent="0.2">
      <c r="A200134" s="1">
        <v>273496</v>
      </c>
      <c r="B200134" s="1" t="s">
        <v>199737</v>
      </c>
      <c r="C200134" s="1" t="s">
        <v>5</v>
      </c>
    </row>
    <row r="200135" spans="1:3" x14ac:dyDescent="0.2">
      <c r="A200135" s="1">
        <v>273497</v>
      </c>
      <c r="B200135" s="1" t="s">
        <v>199738</v>
      </c>
      <c r="C200135" s="1" t="s">
        <v>5</v>
      </c>
    </row>
    <row r="200136" spans="1:3" x14ac:dyDescent="0.2">
      <c r="A200136" s="1">
        <v>273498</v>
      </c>
      <c r="B200136" s="1" t="s">
        <v>199739</v>
      </c>
      <c r="C200136" s="1" t="s">
        <v>5</v>
      </c>
    </row>
    <row r="200137" spans="1:3" x14ac:dyDescent="0.2">
      <c r="A200137" s="1">
        <v>273499</v>
      </c>
      <c r="B200137" s="1" t="s">
        <v>199740</v>
      </c>
      <c r="C200137" s="1" t="s">
        <v>5</v>
      </c>
    </row>
    <row r="200138" spans="1:3" x14ac:dyDescent="0.2">
      <c r="A200138" s="1">
        <v>273500</v>
      </c>
      <c r="B200138" s="1" t="s">
        <v>199741</v>
      </c>
      <c r="C200138" s="1" t="s">
        <v>5</v>
      </c>
    </row>
    <row r="200139" spans="1:3" x14ac:dyDescent="0.2">
      <c r="A200139" s="1">
        <v>273501</v>
      </c>
      <c r="B200139" s="1" t="s">
        <v>199742</v>
      </c>
      <c r="C200139" s="1" t="s">
        <v>5</v>
      </c>
    </row>
    <row r="200140" spans="1:3" x14ac:dyDescent="0.2">
      <c r="A200140" s="1">
        <v>273502</v>
      </c>
      <c r="B200140" s="1" t="s">
        <v>199743</v>
      </c>
      <c r="C200140" s="1" t="s">
        <v>5</v>
      </c>
    </row>
    <row r="200141" spans="1:3" x14ac:dyDescent="0.2">
      <c r="A200141" s="1">
        <v>273503</v>
      </c>
      <c r="B200141" s="1" t="s">
        <v>199744</v>
      </c>
      <c r="C200141" s="1" t="s">
        <v>5</v>
      </c>
    </row>
    <row r="200142" spans="1:3" x14ac:dyDescent="0.2">
      <c r="A200142" s="1">
        <v>273504</v>
      </c>
      <c r="B200142" s="1" t="s">
        <v>199745</v>
      </c>
      <c r="C200142" s="1" t="s">
        <v>5</v>
      </c>
    </row>
    <row r="200143" spans="1:3" x14ac:dyDescent="0.2">
      <c r="A200143" s="1">
        <v>273505</v>
      </c>
      <c r="B200143" s="1" t="s">
        <v>199746</v>
      </c>
      <c r="C200143" s="1" t="s">
        <v>5</v>
      </c>
    </row>
    <row r="200144" spans="1:3" x14ac:dyDescent="0.2">
      <c r="A200144" s="1">
        <v>273506</v>
      </c>
      <c r="B200144" s="1" t="s">
        <v>199747</v>
      </c>
      <c r="C200144" s="1" t="s">
        <v>5</v>
      </c>
    </row>
    <row r="200145" spans="1:3" x14ac:dyDescent="0.2">
      <c r="A200145" s="1">
        <v>273507</v>
      </c>
      <c r="B200145" s="1" t="s">
        <v>199748</v>
      </c>
      <c r="C200145" s="1" t="s">
        <v>5</v>
      </c>
    </row>
    <row r="200146" spans="1:3" x14ac:dyDescent="0.2">
      <c r="A200146" s="1">
        <v>273508</v>
      </c>
      <c r="B200146" s="1" t="s">
        <v>199749</v>
      </c>
      <c r="C200146" s="1" t="s">
        <v>5</v>
      </c>
    </row>
    <row r="200147" spans="1:3" x14ac:dyDescent="0.2">
      <c r="A200147" s="1">
        <v>273509</v>
      </c>
      <c r="B200147" s="1" t="s">
        <v>199750</v>
      </c>
      <c r="C200147" s="1" t="s">
        <v>5</v>
      </c>
    </row>
    <row r="200148" spans="1:3" x14ac:dyDescent="0.2">
      <c r="A200148" s="1">
        <v>273510</v>
      </c>
      <c r="B200148" s="1" t="s">
        <v>199751</v>
      </c>
      <c r="C200148" s="1" t="s">
        <v>5</v>
      </c>
    </row>
    <row r="200149" spans="1:3" x14ac:dyDescent="0.2">
      <c r="A200149" s="1">
        <v>273511</v>
      </c>
      <c r="B200149" s="1" t="s">
        <v>199752</v>
      </c>
      <c r="C200149" s="1" t="s">
        <v>5</v>
      </c>
    </row>
    <row r="200150" spans="1:3" x14ac:dyDescent="0.2">
      <c r="A200150" s="1">
        <v>273512</v>
      </c>
      <c r="B200150" s="1" t="s">
        <v>199753</v>
      </c>
      <c r="C200150" s="1" t="s">
        <v>5</v>
      </c>
    </row>
    <row r="200151" spans="1:3" x14ac:dyDescent="0.2">
      <c r="A200151" s="1">
        <v>273513</v>
      </c>
      <c r="B200151" s="1" t="s">
        <v>199754</v>
      </c>
      <c r="C200151" s="1" t="s">
        <v>5</v>
      </c>
    </row>
    <row r="200152" spans="1:3" x14ac:dyDescent="0.2">
      <c r="A200152" s="1">
        <v>273514</v>
      </c>
      <c r="B200152" s="1" t="s">
        <v>199755</v>
      </c>
      <c r="C200152" s="1" t="s">
        <v>5</v>
      </c>
    </row>
    <row r="200153" spans="1:3" x14ac:dyDescent="0.2">
      <c r="A200153" s="1">
        <v>273515</v>
      </c>
      <c r="B200153" s="1" t="s">
        <v>199756</v>
      </c>
      <c r="C200153" s="1" t="s">
        <v>5</v>
      </c>
    </row>
    <row r="200154" spans="1:3" x14ac:dyDescent="0.2">
      <c r="A200154" s="1">
        <v>273516</v>
      </c>
      <c r="B200154" s="1" t="s">
        <v>199757</v>
      </c>
      <c r="C200154" s="1" t="s">
        <v>5</v>
      </c>
    </row>
    <row r="200155" spans="1:3" x14ac:dyDescent="0.2">
      <c r="A200155" s="1">
        <v>273517</v>
      </c>
      <c r="B200155" s="1" t="s">
        <v>199758</v>
      </c>
      <c r="C200155" s="1" t="s">
        <v>5</v>
      </c>
    </row>
    <row r="200156" spans="1:3" x14ac:dyDescent="0.2">
      <c r="A200156" s="1">
        <v>273518</v>
      </c>
      <c r="B200156" s="1" t="s">
        <v>199759</v>
      </c>
      <c r="C200156" s="1" t="s">
        <v>5</v>
      </c>
    </row>
    <row r="200157" spans="1:3" x14ac:dyDescent="0.2">
      <c r="A200157" s="1">
        <v>273519</v>
      </c>
      <c r="B200157" s="1" t="s">
        <v>199760</v>
      </c>
      <c r="C200157" s="1" t="s">
        <v>5</v>
      </c>
    </row>
    <row r="200158" spans="1:3" x14ac:dyDescent="0.2">
      <c r="A200158" s="1">
        <v>273520</v>
      </c>
      <c r="B200158" s="1" t="s">
        <v>199761</v>
      </c>
      <c r="C200158" s="1" t="s">
        <v>5</v>
      </c>
    </row>
    <row r="200159" spans="1:3" x14ac:dyDescent="0.2">
      <c r="A200159" s="1">
        <v>273521</v>
      </c>
      <c r="B200159" s="1" t="s">
        <v>199762</v>
      </c>
      <c r="C200159" s="1" t="s">
        <v>5</v>
      </c>
    </row>
    <row r="200160" spans="1:3" x14ac:dyDescent="0.2">
      <c r="A200160" s="1">
        <v>273523</v>
      </c>
      <c r="B200160" s="1" t="s">
        <v>199763</v>
      </c>
      <c r="C200160" s="1" t="s">
        <v>5</v>
      </c>
    </row>
    <row r="200161" spans="1:3" x14ac:dyDescent="0.2">
      <c r="A200161" s="1">
        <v>273524</v>
      </c>
      <c r="B200161" s="1" t="s">
        <v>199764</v>
      </c>
      <c r="C200161" s="1" t="s">
        <v>5</v>
      </c>
    </row>
    <row r="200162" spans="1:3" x14ac:dyDescent="0.2">
      <c r="A200162" s="1">
        <v>273525</v>
      </c>
      <c r="B200162" s="1" t="s">
        <v>199765</v>
      </c>
      <c r="C200162" s="1" t="s">
        <v>5</v>
      </c>
    </row>
    <row r="200163" spans="1:3" x14ac:dyDescent="0.2">
      <c r="A200163" s="1">
        <v>273527</v>
      </c>
      <c r="B200163" s="1" t="s">
        <v>199766</v>
      </c>
      <c r="C200163" s="1" t="s">
        <v>5</v>
      </c>
    </row>
    <row r="200164" spans="1:3" x14ac:dyDescent="0.2">
      <c r="A200164" s="1">
        <v>273528</v>
      </c>
      <c r="B200164" s="1" t="s">
        <v>199767</v>
      </c>
      <c r="C200164" s="1" t="s">
        <v>5</v>
      </c>
    </row>
    <row r="200165" spans="1:3" x14ac:dyDescent="0.2">
      <c r="A200165" s="1">
        <v>273529</v>
      </c>
      <c r="B200165" s="1" t="s">
        <v>199768</v>
      </c>
      <c r="C200165" s="1" t="s">
        <v>5</v>
      </c>
    </row>
    <row r="200166" spans="1:3" x14ac:dyDescent="0.2">
      <c r="A200166" s="1">
        <v>273530</v>
      </c>
      <c r="B200166" s="1" t="s">
        <v>199769</v>
      </c>
      <c r="C200166" s="1" t="s">
        <v>5</v>
      </c>
    </row>
    <row r="200167" spans="1:3" x14ac:dyDescent="0.2">
      <c r="A200167" s="1">
        <v>273531</v>
      </c>
      <c r="B200167" s="1" t="s">
        <v>199770</v>
      </c>
      <c r="C200167" s="1" t="s">
        <v>5</v>
      </c>
    </row>
    <row r="200168" spans="1:3" x14ac:dyDescent="0.2">
      <c r="A200168" s="1">
        <v>273532</v>
      </c>
      <c r="B200168" s="1" t="s">
        <v>199771</v>
      </c>
      <c r="C200168" s="1" t="s">
        <v>5</v>
      </c>
    </row>
    <row r="200169" spans="1:3" x14ac:dyDescent="0.2">
      <c r="A200169" s="1">
        <v>273533</v>
      </c>
      <c r="B200169" s="1" t="s">
        <v>199772</v>
      </c>
      <c r="C200169" s="1" t="s">
        <v>5</v>
      </c>
    </row>
    <row r="200170" spans="1:3" x14ac:dyDescent="0.2">
      <c r="A200170" s="1">
        <v>273535</v>
      </c>
      <c r="B200170" s="1" t="s">
        <v>199773</v>
      </c>
      <c r="C200170" s="1" t="s">
        <v>5</v>
      </c>
    </row>
    <row r="200171" spans="1:3" x14ac:dyDescent="0.2">
      <c r="A200171" s="1">
        <v>273536</v>
      </c>
      <c r="B200171" s="1" t="s">
        <v>199774</v>
      </c>
      <c r="C200171" s="1" t="s">
        <v>5</v>
      </c>
    </row>
    <row r="200172" spans="1:3" x14ac:dyDescent="0.2">
      <c r="A200172" s="1">
        <v>273537</v>
      </c>
      <c r="B200172" s="1" t="s">
        <v>199775</v>
      </c>
      <c r="C200172" s="1" t="s">
        <v>5</v>
      </c>
    </row>
    <row r="200173" spans="1:3" x14ac:dyDescent="0.2">
      <c r="A200173" s="1">
        <v>273538</v>
      </c>
      <c r="B200173" s="1" t="s">
        <v>199776</v>
      </c>
      <c r="C200173" s="1" t="s">
        <v>5</v>
      </c>
    </row>
    <row r="200174" spans="1:3" x14ac:dyDescent="0.2">
      <c r="A200174" s="1">
        <v>273539</v>
      </c>
      <c r="B200174" s="1" t="s">
        <v>199777</v>
      </c>
      <c r="C200174" s="1" t="s">
        <v>5</v>
      </c>
    </row>
    <row r="200175" spans="1:3" x14ac:dyDescent="0.2">
      <c r="A200175" s="1">
        <v>273540</v>
      </c>
      <c r="B200175" s="1" t="s">
        <v>199778</v>
      </c>
      <c r="C200175" s="1" t="s">
        <v>5</v>
      </c>
    </row>
    <row r="200176" spans="1:3" x14ac:dyDescent="0.2">
      <c r="A200176" s="1">
        <v>273541</v>
      </c>
      <c r="B200176" s="1" t="s">
        <v>199779</v>
      </c>
      <c r="C200176" s="1" t="s">
        <v>5</v>
      </c>
    </row>
    <row r="200177" spans="1:3" x14ac:dyDescent="0.2">
      <c r="A200177" s="1">
        <v>273542</v>
      </c>
      <c r="B200177" s="1" t="s">
        <v>199780</v>
      </c>
      <c r="C200177" s="1" t="s">
        <v>5</v>
      </c>
    </row>
    <row r="200178" spans="1:3" x14ac:dyDescent="0.2">
      <c r="A200178" s="1">
        <v>273543</v>
      </c>
      <c r="B200178" s="1" t="s">
        <v>199781</v>
      </c>
      <c r="C200178" s="1" t="s">
        <v>5</v>
      </c>
    </row>
    <row r="200179" spans="1:3" x14ac:dyDescent="0.2">
      <c r="A200179" s="1">
        <v>273544</v>
      </c>
      <c r="B200179" s="1" t="s">
        <v>199782</v>
      </c>
      <c r="C200179" s="1" t="s">
        <v>5</v>
      </c>
    </row>
    <row r="200180" spans="1:3" x14ac:dyDescent="0.2">
      <c r="A200180" s="1">
        <v>273545</v>
      </c>
      <c r="B200180" s="1" t="s">
        <v>199783</v>
      </c>
      <c r="C200180" s="1" t="s">
        <v>5</v>
      </c>
    </row>
    <row r="200181" spans="1:3" x14ac:dyDescent="0.2">
      <c r="A200181" s="1">
        <v>273546</v>
      </c>
      <c r="B200181" s="1" t="s">
        <v>199784</v>
      </c>
      <c r="C200181" s="1" t="s">
        <v>5</v>
      </c>
    </row>
    <row r="200182" spans="1:3" x14ac:dyDescent="0.2">
      <c r="A200182" s="1">
        <v>273547</v>
      </c>
      <c r="B200182" s="1" t="s">
        <v>199785</v>
      </c>
      <c r="C200182" s="1" t="s">
        <v>5</v>
      </c>
    </row>
    <row r="200183" spans="1:3" x14ac:dyDescent="0.2">
      <c r="A200183" s="1">
        <v>273549</v>
      </c>
      <c r="B200183" s="1" t="s">
        <v>199786</v>
      </c>
      <c r="C200183" s="1" t="s">
        <v>5</v>
      </c>
    </row>
    <row r="200184" spans="1:3" x14ac:dyDescent="0.2">
      <c r="A200184" s="1">
        <v>273550</v>
      </c>
      <c r="B200184" s="1" t="s">
        <v>199787</v>
      </c>
      <c r="C200184" s="1" t="s">
        <v>5</v>
      </c>
    </row>
    <row r="200185" spans="1:3" x14ac:dyDescent="0.2">
      <c r="A200185" s="1">
        <v>273551</v>
      </c>
      <c r="B200185" s="1" t="s">
        <v>199788</v>
      </c>
      <c r="C200185" s="1" t="s">
        <v>5</v>
      </c>
    </row>
    <row r="200186" spans="1:3" x14ac:dyDescent="0.2">
      <c r="A200186" s="1">
        <v>273552</v>
      </c>
      <c r="B200186" s="1" t="s">
        <v>199789</v>
      </c>
      <c r="C200186" s="1" t="s">
        <v>5</v>
      </c>
    </row>
    <row r="200187" spans="1:3" x14ac:dyDescent="0.2">
      <c r="A200187" s="1">
        <v>273553</v>
      </c>
      <c r="B200187" s="1" t="s">
        <v>199790</v>
      </c>
      <c r="C200187" s="1" t="s">
        <v>5</v>
      </c>
    </row>
    <row r="200188" spans="1:3" x14ac:dyDescent="0.2">
      <c r="A200188" s="1">
        <v>273554</v>
      </c>
      <c r="B200188" s="1" t="s">
        <v>199791</v>
      </c>
      <c r="C200188" s="1" t="s">
        <v>5</v>
      </c>
    </row>
    <row r="200189" spans="1:3" x14ac:dyDescent="0.2">
      <c r="A200189" s="1">
        <v>273555</v>
      </c>
      <c r="B200189" s="1" t="s">
        <v>199792</v>
      </c>
      <c r="C200189" s="1" t="s">
        <v>5</v>
      </c>
    </row>
    <row r="200190" spans="1:3" x14ac:dyDescent="0.2">
      <c r="A200190" s="1">
        <v>273556</v>
      </c>
      <c r="B200190" s="1" t="s">
        <v>199793</v>
      </c>
      <c r="C200190" s="1" t="s">
        <v>5</v>
      </c>
    </row>
    <row r="200191" spans="1:3" x14ac:dyDescent="0.2">
      <c r="A200191" s="1">
        <v>273557</v>
      </c>
      <c r="B200191" s="1" t="s">
        <v>199794</v>
      </c>
      <c r="C200191" s="1" t="s">
        <v>5</v>
      </c>
    </row>
    <row r="200192" spans="1:3" x14ac:dyDescent="0.2">
      <c r="A200192" s="1">
        <v>273558</v>
      </c>
      <c r="B200192" s="1" t="s">
        <v>199795</v>
      </c>
      <c r="C200192" s="1" t="s">
        <v>5</v>
      </c>
    </row>
    <row r="200193" spans="1:3" x14ac:dyDescent="0.2">
      <c r="A200193" s="1">
        <v>273559</v>
      </c>
      <c r="B200193" s="1" t="s">
        <v>199796</v>
      </c>
      <c r="C200193" s="1" t="s">
        <v>5</v>
      </c>
    </row>
    <row r="200194" spans="1:3" x14ac:dyDescent="0.2">
      <c r="A200194" s="1">
        <v>273560</v>
      </c>
      <c r="B200194" s="1" t="s">
        <v>199797</v>
      </c>
      <c r="C200194" s="1" t="s">
        <v>5</v>
      </c>
    </row>
    <row r="200195" spans="1:3" x14ac:dyDescent="0.2">
      <c r="A200195" s="1">
        <v>273561</v>
      </c>
      <c r="B200195" s="1" t="s">
        <v>199798</v>
      </c>
      <c r="C200195" s="1" t="s">
        <v>5</v>
      </c>
    </row>
    <row r="200196" spans="1:3" x14ac:dyDescent="0.2">
      <c r="A200196" s="1">
        <v>273562</v>
      </c>
      <c r="B200196" s="1" t="s">
        <v>199799</v>
      </c>
      <c r="C200196" s="1" t="s">
        <v>5</v>
      </c>
    </row>
    <row r="200197" spans="1:3" x14ac:dyDescent="0.2">
      <c r="A200197" s="1">
        <v>273563</v>
      </c>
      <c r="B200197" s="1" t="s">
        <v>199800</v>
      </c>
      <c r="C200197" s="1" t="s">
        <v>5</v>
      </c>
    </row>
    <row r="200198" spans="1:3" x14ac:dyDescent="0.2">
      <c r="A200198" s="1">
        <v>273564</v>
      </c>
      <c r="B200198" s="1" t="s">
        <v>199801</v>
      </c>
      <c r="C200198" s="1" t="s">
        <v>5</v>
      </c>
    </row>
    <row r="200199" spans="1:3" x14ac:dyDescent="0.2">
      <c r="A200199" s="1">
        <v>273565</v>
      </c>
      <c r="B200199" s="1" t="s">
        <v>199802</v>
      </c>
      <c r="C200199" s="1" t="s">
        <v>5</v>
      </c>
    </row>
    <row r="200200" spans="1:3" x14ac:dyDescent="0.2">
      <c r="A200200" s="1">
        <v>273566</v>
      </c>
      <c r="B200200" s="1" t="s">
        <v>199803</v>
      </c>
      <c r="C200200" s="1" t="s">
        <v>5</v>
      </c>
    </row>
    <row r="200201" spans="1:3" x14ac:dyDescent="0.2">
      <c r="A200201" s="1">
        <v>273567</v>
      </c>
      <c r="B200201" s="1" t="s">
        <v>199804</v>
      </c>
      <c r="C200201" s="1" t="s">
        <v>5</v>
      </c>
    </row>
    <row r="200202" spans="1:3" x14ac:dyDescent="0.2">
      <c r="A200202" s="1">
        <v>273568</v>
      </c>
      <c r="B200202" s="1" t="s">
        <v>199805</v>
      </c>
      <c r="C200202" s="1" t="s">
        <v>5</v>
      </c>
    </row>
    <row r="200203" spans="1:3" x14ac:dyDescent="0.2">
      <c r="A200203" s="1">
        <v>273569</v>
      </c>
      <c r="B200203" s="1" t="s">
        <v>199806</v>
      </c>
      <c r="C200203" s="1" t="s">
        <v>5</v>
      </c>
    </row>
    <row r="200204" spans="1:3" x14ac:dyDescent="0.2">
      <c r="A200204" s="1">
        <v>273570</v>
      </c>
      <c r="B200204" s="1" t="s">
        <v>199807</v>
      </c>
      <c r="C200204" s="1" t="s">
        <v>5</v>
      </c>
    </row>
    <row r="200205" spans="1:3" x14ac:dyDescent="0.2">
      <c r="A200205" s="1">
        <v>273571</v>
      </c>
      <c r="B200205" s="1" t="s">
        <v>199808</v>
      </c>
      <c r="C200205" s="1" t="s">
        <v>5</v>
      </c>
    </row>
    <row r="200206" spans="1:3" x14ac:dyDescent="0.2">
      <c r="A200206" s="1">
        <v>273572</v>
      </c>
      <c r="B200206" s="1" t="s">
        <v>199809</v>
      </c>
      <c r="C200206" s="1" t="s">
        <v>5</v>
      </c>
    </row>
    <row r="200207" spans="1:3" x14ac:dyDescent="0.2">
      <c r="A200207" s="1">
        <v>273573</v>
      </c>
      <c r="B200207" s="1" t="s">
        <v>199810</v>
      </c>
      <c r="C200207" s="1" t="s">
        <v>5</v>
      </c>
    </row>
    <row r="200208" spans="1:3" x14ac:dyDescent="0.2">
      <c r="A200208" s="1">
        <v>273574</v>
      </c>
      <c r="B200208" s="1" t="s">
        <v>199811</v>
      </c>
      <c r="C200208" s="1" t="s">
        <v>5</v>
      </c>
    </row>
    <row r="200209" spans="1:3" x14ac:dyDescent="0.2">
      <c r="A200209" s="1">
        <v>273575</v>
      </c>
      <c r="B200209" s="1" t="s">
        <v>199812</v>
      </c>
      <c r="C200209" s="1" t="s">
        <v>5</v>
      </c>
    </row>
    <row r="200210" spans="1:3" x14ac:dyDescent="0.2">
      <c r="A200210" s="1">
        <v>273576</v>
      </c>
      <c r="B200210" s="1" t="s">
        <v>199813</v>
      </c>
      <c r="C200210" s="1" t="s">
        <v>5</v>
      </c>
    </row>
    <row r="200211" spans="1:3" x14ac:dyDescent="0.2">
      <c r="A200211" s="1">
        <v>273577</v>
      </c>
      <c r="B200211" s="1" t="s">
        <v>199814</v>
      </c>
      <c r="C200211" s="1" t="s">
        <v>5</v>
      </c>
    </row>
    <row r="200212" spans="1:3" x14ac:dyDescent="0.2">
      <c r="A200212" s="1">
        <v>273578</v>
      </c>
      <c r="B200212" s="1" t="s">
        <v>199815</v>
      </c>
      <c r="C200212" s="1" t="s">
        <v>5</v>
      </c>
    </row>
    <row r="200213" spans="1:3" x14ac:dyDescent="0.2">
      <c r="A200213" s="1">
        <v>273579</v>
      </c>
      <c r="B200213" s="1" t="s">
        <v>199816</v>
      </c>
      <c r="C200213" s="1" t="s">
        <v>5</v>
      </c>
    </row>
    <row r="200214" spans="1:3" x14ac:dyDescent="0.2">
      <c r="A200214" s="1">
        <v>273580</v>
      </c>
      <c r="B200214" s="1" t="s">
        <v>199817</v>
      </c>
      <c r="C200214" s="1" t="s">
        <v>5</v>
      </c>
    </row>
    <row r="200215" spans="1:3" x14ac:dyDescent="0.2">
      <c r="A200215" s="1">
        <v>273581</v>
      </c>
      <c r="B200215" s="1" t="s">
        <v>199818</v>
      </c>
      <c r="C200215" s="1" t="s">
        <v>5</v>
      </c>
    </row>
    <row r="200216" spans="1:3" x14ac:dyDescent="0.2">
      <c r="A200216" s="1">
        <v>273582</v>
      </c>
      <c r="B200216" s="1" t="s">
        <v>199819</v>
      </c>
      <c r="C200216" s="1" t="s">
        <v>5</v>
      </c>
    </row>
    <row r="200217" spans="1:3" x14ac:dyDescent="0.2">
      <c r="A200217" s="1">
        <v>273583</v>
      </c>
      <c r="B200217" s="1" t="s">
        <v>199820</v>
      </c>
      <c r="C200217" s="1" t="s">
        <v>5</v>
      </c>
    </row>
    <row r="200218" spans="1:3" x14ac:dyDescent="0.2">
      <c r="A200218" s="1">
        <v>273584</v>
      </c>
      <c r="B200218" s="1" t="s">
        <v>199821</v>
      </c>
      <c r="C200218" s="1" t="s">
        <v>5</v>
      </c>
    </row>
    <row r="200219" spans="1:3" x14ac:dyDescent="0.2">
      <c r="A200219" s="1">
        <v>273585</v>
      </c>
      <c r="B200219" s="1" t="s">
        <v>199822</v>
      </c>
      <c r="C200219" s="1" t="s">
        <v>5</v>
      </c>
    </row>
    <row r="200220" spans="1:3" x14ac:dyDescent="0.2">
      <c r="A200220" s="1">
        <v>273586</v>
      </c>
      <c r="B200220" s="1" t="s">
        <v>199823</v>
      </c>
      <c r="C200220" s="1" t="s">
        <v>5</v>
      </c>
    </row>
    <row r="200221" spans="1:3" x14ac:dyDescent="0.2">
      <c r="A200221" s="1">
        <v>273587</v>
      </c>
      <c r="B200221" s="1" t="s">
        <v>199824</v>
      </c>
      <c r="C200221" s="1" t="s">
        <v>5</v>
      </c>
    </row>
    <row r="200222" spans="1:3" x14ac:dyDescent="0.2">
      <c r="A200222" s="1">
        <v>273588</v>
      </c>
      <c r="B200222" s="1" t="s">
        <v>199825</v>
      </c>
      <c r="C200222" s="1" t="s">
        <v>5</v>
      </c>
    </row>
    <row r="200223" spans="1:3" x14ac:dyDescent="0.2">
      <c r="A200223" s="1">
        <v>273589</v>
      </c>
      <c r="B200223" s="1" t="s">
        <v>199826</v>
      </c>
      <c r="C200223" s="1" t="s">
        <v>5</v>
      </c>
    </row>
    <row r="200224" spans="1:3" x14ac:dyDescent="0.2">
      <c r="A200224" s="1">
        <v>273590</v>
      </c>
      <c r="B200224" s="1" t="s">
        <v>199827</v>
      </c>
      <c r="C200224" s="1" t="s">
        <v>5</v>
      </c>
    </row>
    <row r="200225" spans="1:3" x14ac:dyDescent="0.2">
      <c r="A200225" s="1">
        <v>273591</v>
      </c>
      <c r="B200225" s="1" t="s">
        <v>199828</v>
      </c>
      <c r="C200225" s="1" t="s">
        <v>5</v>
      </c>
    </row>
    <row r="200226" spans="1:3" x14ac:dyDescent="0.2">
      <c r="A200226" s="1">
        <v>273592</v>
      </c>
      <c r="B200226" s="1" t="s">
        <v>199829</v>
      </c>
      <c r="C200226" s="1" t="s">
        <v>5</v>
      </c>
    </row>
    <row r="200227" spans="1:3" x14ac:dyDescent="0.2">
      <c r="A200227" s="1">
        <v>273593</v>
      </c>
      <c r="B200227" s="1" t="s">
        <v>199830</v>
      </c>
      <c r="C200227" s="1" t="s">
        <v>5</v>
      </c>
    </row>
    <row r="200228" spans="1:3" x14ac:dyDescent="0.2">
      <c r="A200228" s="1">
        <v>273594</v>
      </c>
      <c r="B200228" s="1" t="s">
        <v>199831</v>
      </c>
      <c r="C200228" s="1" t="s">
        <v>5</v>
      </c>
    </row>
    <row r="200229" spans="1:3" x14ac:dyDescent="0.2">
      <c r="A200229" s="1">
        <v>273595</v>
      </c>
      <c r="B200229" s="1" t="s">
        <v>199832</v>
      </c>
      <c r="C200229" s="1" t="s">
        <v>5</v>
      </c>
    </row>
    <row r="200230" spans="1:3" x14ac:dyDescent="0.2">
      <c r="A200230" s="1">
        <v>273596</v>
      </c>
      <c r="B200230" s="1" t="s">
        <v>199833</v>
      </c>
      <c r="C200230" s="1" t="s">
        <v>5</v>
      </c>
    </row>
    <row r="200231" spans="1:3" x14ac:dyDescent="0.2">
      <c r="A200231" s="1">
        <v>273597</v>
      </c>
      <c r="B200231" s="1" t="s">
        <v>199834</v>
      </c>
      <c r="C200231" s="1" t="s">
        <v>5</v>
      </c>
    </row>
    <row r="200232" spans="1:3" x14ac:dyDescent="0.2">
      <c r="A200232" s="1">
        <v>273598</v>
      </c>
      <c r="B200232" s="1" t="s">
        <v>199835</v>
      </c>
      <c r="C200232" s="1" t="s">
        <v>5</v>
      </c>
    </row>
    <row r="200233" spans="1:3" x14ac:dyDescent="0.2">
      <c r="A200233" s="1">
        <v>273599</v>
      </c>
      <c r="B200233" s="1" t="s">
        <v>199836</v>
      </c>
      <c r="C200233" s="1" t="s">
        <v>5</v>
      </c>
    </row>
    <row r="200234" spans="1:3" x14ac:dyDescent="0.2">
      <c r="A200234" s="1">
        <v>273600</v>
      </c>
      <c r="B200234" s="1" t="s">
        <v>199837</v>
      </c>
      <c r="C200234" s="1" t="s">
        <v>5</v>
      </c>
    </row>
    <row r="200235" spans="1:3" x14ac:dyDescent="0.2">
      <c r="A200235" s="1">
        <v>273601</v>
      </c>
      <c r="B200235" s="1" t="s">
        <v>199838</v>
      </c>
      <c r="C200235" s="1" t="s">
        <v>5</v>
      </c>
    </row>
    <row r="200236" spans="1:3" x14ac:dyDescent="0.2">
      <c r="A200236" s="1">
        <v>273602</v>
      </c>
      <c r="B200236" s="1" t="s">
        <v>199839</v>
      </c>
      <c r="C200236" s="1" t="s">
        <v>5</v>
      </c>
    </row>
    <row r="200237" spans="1:3" x14ac:dyDescent="0.2">
      <c r="A200237" s="1">
        <v>273603</v>
      </c>
      <c r="B200237" s="1" t="s">
        <v>199840</v>
      </c>
      <c r="C200237" s="1" t="s">
        <v>5</v>
      </c>
    </row>
    <row r="200238" spans="1:3" x14ac:dyDescent="0.2">
      <c r="A200238" s="1">
        <v>273604</v>
      </c>
      <c r="B200238" s="1" t="s">
        <v>199841</v>
      </c>
      <c r="C200238" s="1" t="s">
        <v>5</v>
      </c>
    </row>
    <row r="200239" spans="1:3" x14ac:dyDescent="0.2">
      <c r="A200239" s="1">
        <v>273605</v>
      </c>
      <c r="B200239" s="1" t="s">
        <v>199842</v>
      </c>
      <c r="C200239" s="1" t="s">
        <v>5</v>
      </c>
    </row>
    <row r="200240" spans="1:3" x14ac:dyDescent="0.2">
      <c r="A200240" s="1">
        <v>273606</v>
      </c>
      <c r="B200240" s="1" t="s">
        <v>199843</v>
      </c>
      <c r="C200240" s="1" t="s">
        <v>5</v>
      </c>
    </row>
    <row r="200241" spans="1:3" x14ac:dyDescent="0.2">
      <c r="A200241" s="1">
        <v>273607</v>
      </c>
      <c r="B200241" s="1" t="s">
        <v>199844</v>
      </c>
      <c r="C200241" s="1" t="s">
        <v>5</v>
      </c>
    </row>
    <row r="200242" spans="1:3" x14ac:dyDescent="0.2">
      <c r="A200242" s="1">
        <v>273608</v>
      </c>
      <c r="B200242" s="1" t="s">
        <v>199845</v>
      </c>
      <c r="C200242" s="1" t="s">
        <v>5</v>
      </c>
    </row>
    <row r="200243" spans="1:3" x14ac:dyDescent="0.2">
      <c r="A200243" s="1">
        <v>273609</v>
      </c>
      <c r="B200243" s="1" t="s">
        <v>199846</v>
      </c>
      <c r="C200243" s="1" t="s">
        <v>5</v>
      </c>
    </row>
    <row r="200244" spans="1:3" x14ac:dyDescent="0.2">
      <c r="A200244" s="1">
        <v>273610</v>
      </c>
      <c r="B200244" s="1" t="s">
        <v>199847</v>
      </c>
      <c r="C200244" s="1" t="s">
        <v>5</v>
      </c>
    </row>
    <row r="200245" spans="1:3" x14ac:dyDescent="0.2">
      <c r="A200245" s="1">
        <v>273611</v>
      </c>
      <c r="B200245" s="1" t="s">
        <v>199848</v>
      </c>
      <c r="C200245" s="1" t="s">
        <v>5</v>
      </c>
    </row>
    <row r="200246" spans="1:3" x14ac:dyDescent="0.2">
      <c r="A200246" s="1">
        <v>273612</v>
      </c>
      <c r="B200246" s="1" t="s">
        <v>199849</v>
      </c>
      <c r="C200246" s="1" t="s">
        <v>5</v>
      </c>
    </row>
    <row r="200247" spans="1:3" x14ac:dyDescent="0.2">
      <c r="A200247" s="1">
        <v>273613</v>
      </c>
      <c r="B200247" s="1" t="s">
        <v>199850</v>
      </c>
      <c r="C200247" s="1" t="s">
        <v>5</v>
      </c>
    </row>
    <row r="200248" spans="1:3" x14ac:dyDescent="0.2">
      <c r="A200248" s="1">
        <v>273614</v>
      </c>
      <c r="B200248" s="1" t="s">
        <v>199851</v>
      </c>
      <c r="C200248" s="1" t="s">
        <v>5</v>
      </c>
    </row>
    <row r="200249" spans="1:3" x14ac:dyDescent="0.2">
      <c r="A200249" s="1">
        <v>273615</v>
      </c>
      <c r="B200249" s="1" t="s">
        <v>199852</v>
      </c>
      <c r="C200249" s="1" t="s">
        <v>5</v>
      </c>
    </row>
    <row r="200250" spans="1:3" x14ac:dyDescent="0.2">
      <c r="A200250" s="1">
        <v>273616</v>
      </c>
      <c r="B200250" s="1" t="s">
        <v>199853</v>
      </c>
      <c r="C200250" s="1" t="s">
        <v>5</v>
      </c>
    </row>
    <row r="200251" spans="1:3" x14ac:dyDescent="0.2">
      <c r="A200251" s="1">
        <v>273617</v>
      </c>
      <c r="B200251" s="1" t="s">
        <v>199854</v>
      </c>
      <c r="C200251" s="1" t="s">
        <v>5</v>
      </c>
    </row>
    <row r="200252" spans="1:3" x14ac:dyDescent="0.2">
      <c r="A200252" s="1">
        <v>273618</v>
      </c>
      <c r="B200252" s="1" t="s">
        <v>199855</v>
      </c>
      <c r="C200252" s="1" t="s">
        <v>5</v>
      </c>
    </row>
    <row r="200253" spans="1:3" x14ac:dyDescent="0.2">
      <c r="A200253" s="1">
        <v>273619</v>
      </c>
      <c r="B200253" s="1" t="s">
        <v>199856</v>
      </c>
      <c r="C200253" s="1" t="s">
        <v>5</v>
      </c>
    </row>
    <row r="200254" spans="1:3" x14ac:dyDescent="0.2">
      <c r="A200254" s="1">
        <v>273620</v>
      </c>
      <c r="B200254" s="1" t="s">
        <v>199857</v>
      </c>
      <c r="C200254" s="1" t="s">
        <v>5</v>
      </c>
    </row>
    <row r="200255" spans="1:3" x14ac:dyDescent="0.2">
      <c r="A200255" s="1">
        <v>273621</v>
      </c>
      <c r="B200255" s="1" t="s">
        <v>199858</v>
      </c>
      <c r="C200255" s="1" t="s">
        <v>5</v>
      </c>
    </row>
    <row r="200256" spans="1:3" x14ac:dyDescent="0.2">
      <c r="A200256" s="1">
        <v>273622</v>
      </c>
      <c r="B200256" s="1" t="s">
        <v>199859</v>
      </c>
      <c r="C200256" s="1" t="s">
        <v>5</v>
      </c>
    </row>
    <row r="200257" spans="1:3" x14ac:dyDescent="0.2">
      <c r="A200257" s="1">
        <v>273623</v>
      </c>
      <c r="B200257" s="1" t="s">
        <v>199860</v>
      </c>
      <c r="C200257" s="1" t="s">
        <v>5</v>
      </c>
    </row>
    <row r="200258" spans="1:3" x14ac:dyDescent="0.2">
      <c r="A200258" s="1">
        <v>273624</v>
      </c>
      <c r="B200258" s="1" t="s">
        <v>199861</v>
      </c>
      <c r="C200258" s="1" t="s">
        <v>5</v>
      </c>
    </row>
    <row r="200259" spans="1:3" x14ac:dyDescent="0.2">
      <c r="A200259" s="1">
        <v>273625</v>
      </c>
      <c r="B200259" s="1" t="s">
        <v>199862</v>
      </c>
      <c r="C200259" s="1" t="s">
        <v>5</v>
      </c>
    </row>
    <row r="200260" spans="1:3" x14ac:dyDescent="0.2">
      <c r="A200260" s="1">
        <v>273626</v>
      </c>
      <c r="B200260" s="1" t="s">
        <v>199863</v>
      </c>
      <c r="C200260" s="1" t="s">
        <v>5</v>
      </c>
    </row>
    <row r="200261" spans="1:3" x14ac:dyDescent="0.2">
      <c r="A200261" s="1">
        <v>273627</v>
      </c>
      <c r="B200261" s="1" t="s">
        <v>199864</v>
      </c>
      <c r="C200261" s="1" t="s">
        <v>5</v>
      </c>
    </row>
    <row r="200262" spans="1:3" x14ac:dyDescent="0.2">
      <c r="A200262" s="1">
        <v>273628</v>
      </c>
      <c r="B200262" s="1" t="s">
        <v>199865</v>
      </c>
      <c r="C200262" s="1" t="s">
        <v>5</v>
      </c>
    </row>
    <row r="200263" spans="1:3" x14ac:dyDescent="0.2">
      <c r="A200263" s="1">
        <v>273629</v>
      </c>
      <c r="B200263" s="1" t="s">
        <v>199866</v>
      </c>
      <c r="C200263" s="1" t="s">
        <v>5</v>
      </c>
    </row>
    <row r="200264" spans="1:3" x14ac:dyDescent="0.2">
      <c r="A200264" s="1">
        <v>273630</v>
      </c>
      <c r="B200264" s="1" t="s">
        <v>199867</v>
      </c>
      <c r="C200264" s="1" t="s">
        <v>5</v>
      </c>
    </row>
    <row r="200265" spans="1:3" x14ac:dyDescent="0.2">
      <c r="A200265" s="1">
        <v>273631</v>
      </c>
      <c r="B200265" s="1" t="s">
        <v>199868</v>
      </c>
      <c r="C200265" s="1" t="s">
        <v>5</v>
      </c>
    </row>
    <row r="200266" spans="1:3" x14ac:dyDescent="0.2">
      <c r="A200266" s="1">
        <v>273632</v>
      </c>
      <c r="B200266" s="1" t="s">
        <v>199869</v>
      </c>
      <c r="C200266" s="1" t="s">
        <v>5</v>
      </c>
    </row>
    <row r="200267" spans="1:3" x14ac:dyDescent="0.2">
      <c r="A200267" s="1">
        <v>273633</v>
      </c>
      <c r="B200267" s="1" t="s">
        <v>199870</v>
      </c>
      <c r="C200267" s="1" t="s">
        <v>5</v>
      </c>
    </row>
    <row r="200268" spans="1:3" x14ac:dyDescent="0.2">
      <c r="A200268" s="1">
        <v>273634</v>
      </c>
      <c r="B200268" s="1" t="s">
        <v>199871</v>
      </c>
      <c r="C200268" s="1" t="s">
        <v>5</v>
      </c>
    </row>
    <row r="200269" spans="1:3" x14ac:dyDescent="0.2">
      <c r="A200269" s="1">
        <v>273635</v>
      </c>
      <c r="B200269" s="1" t="s">
        <v>199872</v>
      </c>
      <c r="C200269" s="1" t="s">
        <v>5</v>
      </c>
    </row>
    <row r="200270" spans="1:3" x14ac:dyDescent="0.2">
      <c r="A200270" s="1">
        <v>273636</v>
      </c>
      <c r="B200270" s="1" t="s">
        <v>199873</v>
      </c>
      <c r="C200270" s="1" t="s">
        <v>5</v>
      </c>
    </row>
    <row r="200271" spans="1:3" x14ac:dyDescent="0.2">
      <c r="A200271" s="1">
        <v>273637</v>
      </c>
      <c r="B200271" s="1" t="s">
        <v>199874</v>
      </c>
      <c r="C200271" s="1" t="s">
        <v>5</v>
      </c>
    </row>
    <row r="200272" spans="1:3" x14ac:dyDescent="0.2">
      <c r="A200272" s="1">
        <v>273638</v>
      </c>
      <c r="B200272" s="1" t="s">
        <v>199875</v>
      </c>
      <c r="C200272" s="1" t="s">
        <v>5</v>
      </c>
    </row>
    <row r="200273" spans="1:3" x14ac:dyDescent="0.2">
      <c r="A200273" s="1">
        <v>273639</v>
      </c>
      <c r="B200273" s="1" t="s">
        <v>199876</v>
      </c>
      <c r="C200273" s="1" t="s">
        <v>5</v>
      </c>
    </row>
    <row r="200274" spans="1:3" x14ac:dyDescent="0.2">
      <c r="A200274" s="1">
        <v>273640</v>
      </c>
      <c r="B200274" s="1" t="s">
        <v>199877</v>
      </c>
      <c r="C200274" s="1" t="s">
        <v>5</v>
      </c>
    </row>
    <row r="200275" spans="1:3" x14ac:dyDescent="0.2">
      <c r="A200275" s="1">
        <v>273641</v>
      </c>
      <c r="B200275" s="1" t="s">
        <v>199878</v>
      </c>
      <c r="C200275" s="1" t="s">
        <v>5</v>
      </c>
    </row>
    <row r="200276" spans="1:3" x14ac:dyDescent="0.2">
      <c r="A200276" s="1">
        <v>273642</v>
      </c>
      <c r="B200276" s="1" t="s">
        <v>199879</v>
      </c>
      <c r="C200276" s="1" t="s">
        <v>5</v>
      </c>
    </row>
    <row r="200277" spans="1:3" x14ac:dyDescent="0.2">
      <c r="A200277" s="1">
        <v>273643</v>
      </c>
      <c r="B200277" s="1" t="s">
        <v>199880</v>
      </c>
      <c r="C200277" s="1" t="s">
        <v>5</v>
      </c>
    </row>
    <row r="200278" spans="1:3" x14ac:dyDescent="0.2">
      <c r="A200278" s="1">
        <v>273644</v>
      </c>
      <c r="B200278" s="1" t="s">
        <v>199881</v>
      </c>
      <c r="C200278" s="1" t="s">
        <v>5</v>
      </c>
    </row>
    <row r="200279" spans="1:3" x14ac:dyDescent="0.2">
      <c r="A200279" s="1">
        <v>273645</v>
      </c>
      <c r="B200279" s="1" t="s">
        <v>199882</v>
      </c>
      <c r="C200279" s="1" t="s">
        <v>5</v>
      </c>
    </row>
    <row r="200280" spans="1:3" x14ac:dyDescent="0.2">
      <c r="A200280" s="1">
        <v>273646</v>
      </c>
      <c r="B200280" s="1" t="s">
        <v>199883</v>
      </c>
      <c r="C200280" s="1" t="s">
        <v>5</v>
      </c>
    </row>
    <row r="200281" spans="1:3" x14ac:dyDescent="0.2">
      <c r="A200281" s="1">
        <v>273647</v>
      </c>
      <c r="B200281" s="1" t="s">
        <v>199884</v>
      </c>
      <c r="C200281" s="1" t="s">
        <v>5</v>
      </c>
    </row>
    <row r="200282" spans="1:3" x14ac:dyDescent="0.2">
      <c r="A200282" s="1">
        <v>273648</v>
      </c>
      <c r="B200282" s="1" t="s">
        <v>199885</v>
      </c>
      <c r="C200282" s="1" t="s">
        <v>5</v>
      </c>
    </row>
    <row r="200283" spans="1:3" x14ac:dyDescent="0.2">
      <c r="A200283" s="1">
        <v>273649</v>
      </c>
      <c r="B200283" s="1" t="s">
        <v>199886</v>
      </c>
      <c r="C200283" s="1" t="s">
        <v>5</v>
      </c>
    </row>
    <row r="200284" spans="1:3" x14ac:dyDescent="0.2">
      <c r="A200284" s="1">
        <v>273650</v>
      </c>
      <c r="B200284" s="1" t="s">
        <v>199887</v>
      </c>
      <c r="C200284" s="1" t="s">
        <v>5</v>
      </c>
    </row>
    <row r="200285" spans="1:3" x14ac:dyDescent="0.2">
      <c r="A200285" s="1">
        <v>273651</v>
      </c>
      <c r="B200285" s="1" t="s">
        <v>199888</v>
      </c>
      <c r="C200285" s="1" t="s">
        <v>5</v>
      </c>
    </row>
    <row r="200286" spans="1:3" x14ac:dyDescent="0.2">
      <c r="A200286" s="1">
        <v>273652</v>
      </c>
      <c r="B200286" s="1" t="s">
        <v>199889</v>
      </c>
      <c r="C200286" s="1" t="s">
        <v>5</v>
      </c>
    </row>
    <row r="200287" spans="1:3" x14ac:dyDescent="0.2">
      <c r="A200287" s="1">
        <v>273653</v>
      </c>
      <c r="B200287" s="1" t="s">
        <v>199890</v>
      </c>
      <c r="C200287" s="1" t="s">
        <v>5</v>
      </c>
    </row>
    <row r="200288" spans="1:3" x14ac:dyDescent="0.2">
      <c r="A200288" s="1">
        <v>273654</v>
      </c>
      <c r="B200288" s="1" t="s">
        <v>199891</v>
      </c>
      <c r="C200288" s="1" t="s">
        <v>5</v>
      </c>
    </row>
    <row r="200289" spans="1:3" x14ac:dyDescent="0.2">
      <c r="A200289" s="1">
        <v>273655</v>
      </c>
      <c r="B200289" s="1" t="s">
        <v>199892</v>
      </c>
      <c r="C200289" s="1" t="s">
        <v>5</v>
      </c>
    </row>
    <row r="200290" spans="1:3" x14ac:dyDescent="0.2">
      <c r="A200290" s="1">
        <v>273656</v>
      </c>
      <c r="B200290" s="1" t="s">
        <v>199893</v>
      </c>
      <c r="C200290" s="1" t="s">
        <v>5</v>
      </c>
    </row>
    <row r="200291" spans="1:3" x14ac:dyDescent="0.2">
      <c r="A200291" s="1">
        <v>273657</v>
      </c>
      <c r="B200291" s="1" t="s">
        <v>199894</v>
      </c>
      <c r="C200291" s="1" t="s">
        <v>5</v>
      </c>
    </row>
    <row r="200292" spans="1:3" x14ac:dyDescent="0.2">
      <c r="A200292" s="1">
        <v>273658</v>
      </c>
      <c r="B200292" s="1" t="s">
        <v>199895</v>
      </c>
      <c r="C200292" s="1" t="s">
        <v>5</v>
      </c>
    </row>
    <row r="200293" spans="1:3" x14ac:dyDescent="0.2">
      <c r="A200293" s="1">
        <v>273659</v>
      </c>
      <c r="B200293" s="1" t="s">
        <v>199896</v>
      </c>
      <c r="C200293" s="1" t="s">
        <v>5</v>
      </c>
    </row>
    <row r="200294" spans="1:3" x14ac:dyDescent="0.2">
      <c r="A200294" s="1">
        <v>273660</v>
      </c>
      <c r="B200294" s="1" t="s">
        <v>199897</v>
      </c>
      <c r="C200294" s="1" t="s">
        <v>5</v>
      </c>
    </row>
    <row r="200295" spans="1:3" x14ac:dyDescent="0.2">
      <c r="A200295" s="1">
        <v>273661</v>
      </c>
      <c r="B200295" s="1" t="s">
        <v>199898</v>
      </c>
      <c r="C200295" s="1" t="s">
        <v>5</v>
      </c>
    </row>
    <row r="200296" spans="1:3" x14ac:dyDescent="0.2">
      <c r="A200296" s="1">
        <v>273662</v>
      </c>
      <c r="B200296" s="1" t="s">
        <v>199899</v>
      </c>
      <c r="C200296" s="1" t="s">
        <v>5</v>
      </c>
    </row>
    <row r="200297" spans="1:3" x14ac:dyDescent="0.2">
      <c r="A200297" s="1">
        <v>273663</v>
      </c>
      <c r="B200297" s="1" t="s">
        <v>199900</v>
      </c>
      <c r="C200297" s="1" t="s">
        <v>5</v>
      </c>
    </row>
    <row r="200298" spans="1:3" x14ac:dyDescent="0.2">
      <c r="A200298" s="1">
        <v>273664</v>
      </c>
      <c r="B200298" s="1" t="s">
        <v>199901</v>
      </c>
      <c r="C200298" s="1" t="s">
        <v>5</v>
      </c>
    </row>
    <row r="200299" spans="1:3" x14ac:dyDescent="0.2">
      <c r="A200299" s="1">
        <v>273665</v>
      </c>
      <c r="B200299" s="1" t="s">
        <v>199902</v>
      </c>
      <c r="C200299" s="1" t="s">
        <v>5</v>
      </c>
    </row>
    <row r="200300" spans="1:3" x14ac:dyDescent="0.2">
      <c r="A200300" s="1">
        <v>273666</v>
      </c>
      <c r="B200300" s="1" t="s">
        <v>199903</v>
      </c>
      <c r="C200300" s="1" t="s">
        <v>5</v>
      </c>
    </row>
    <row r="200301" spans="1:3" x14ac:dyDescent="0.2">
      <c r="A200301" s="1">
        <v>273667</v>
      </c>
      <c r="B200301" s="1" t="s">
        <v>199904</v>
      </c>
      <c r="C200301" s="1" t="s">
        <v>5</v>
      </c>
    </row>
    <row r="200302" spans="1:3" x14ac:dyDescent="0.2">
      <c r="A200302" s="1">
        <v>273668</v>
      </c>
      <c r="B200302" s="1" t="s">
        <v>199905</v>
      </c>
      <c r="C200302" s="1" t="s">
        <v>5</v>
      </c>
    </row>
    <row r="200303" spans="1:3" x14ac:dyDescent="0.2">
      <c r="A200303" s="1">
        <v>273669</v>
      </c>
      <c r="B200303" s="1" t="s">
        <v>199906</v>
      </c>
      <c r="C200303" s="1" t="s">
        <v>5</v>
      </c>
    </row>
    <row r="200304" spans="1:3" x14ac:dyDescent="0.2">
      <c r="A200304" s="1">
        <v>273670</v>
      </c>
      <c r="B200304" s="1" t="s">
        <v>199907</v>
      </c>
      <c r="C200304" s="1" t="s">
        <v>5</v>
      </c>
    </row>
    <row r="200305" spans="1:3" x14ac:dyDescent="0.2">
      <c r="A200305" s="1">
        <v>273671</v>
      </c>
      <c r="B200305" s="1" t="s">
        <v>199908</v>
      </c>
      <c r="C200305" s="1" t="s">
        <v>5</v>
      </c>
    </row>
    <row r="200306" spans="1:3" x14ac:dyDescent="0.2">
      <c r="A200306" s="1">
        <v>273672</v>
      </c>
      <c r="B200306" s="1" t="s">
        <v>199909</v>
      </c>
      <c r="C200306" s="1" t="s">
        <v>5</v>
      </c>
    </row>
    <row r="200307" spans="1:3" x14ac:dyDescent="0.2">
      <c r="A200307" s="1">
        <v>273673</v>
      </c>
      <c r="B200307" s="1" t="s">
        <v>199910</v>
      </c>
      <c r="C200307" s="1" t="s">
        <v>5</v>
      </c>
    </row>
    <row r="200308" spans="1:3" x14ac:dyDescent="0.2">
      <c r="A200308" s="1">
        <v>273674</v>
      </c>
      <c r="B200308" s="1" t="s">
        <v>199911</v>
      </c>
      <c r="C200308" s="1" t="s">
        <v>5</v>
      </c>
    </row>
    <row r="200309" spans="1:3" x14ac:dyDescent="0.2">
      <c r="A200309" s="1">
        <v>273675</v>
      </c>
      <c r="B200309" s="1" t="s">
        <v>199912</v>
      </c>
      <c r="C200309" s="1" t="s">
        <v>5</v>
      </c>
    </row>
    <row r="200310" spans="1:3" x14ac:dyDescent="0.2">
      <c r="A200310" s="1">
        <v>273676</v>
      </c>
      <c r="B200310" s="1" t="s">
        <v>199913</v>
      </c>
      <c r="C200310" s="1" t="s">
        <v>5</v>
      </c>
    </row>
    <row r="200311" spans="1:3" x14ac:dyDescent="0.2">
      <c r="A200311" s="1">
        <v>273677</v>
      </c>
      <c r="B200311" s="1" t="s">
        <v>199914</v>
      </c>
      <c r="C200311" s="1" t="s">
        <v>5</v>
      </c>
    </row>
    <row r="200312" spans="1:3" x14ac:dyDescent="0.2">
      <c r="A200312" s="1">
        <v>273678</v>
      </c>
      <c r="B200312" s="1" t="s">
        <v>199915</v>
      </c>
      <c r="C200312" s="1" t="s">
        <v>5</v>
      </c>
    </row>
    <row r="200313" spans="1:3" x14ac:dyDescent="0.2">
      <c r="A200313" s="1">
        <v>273679</v>
      </c>
      <c r="B200313" s="1" t="s">
        <v>199916</v>
      </c>
      <c r="C200313" s="1" t="s">
        <v>5</v>
      </c>
    </row>
    <row r="200314" spans="1:3" x14ac:dyDescent="0.2">
      <c r="A200314" s="1">
        <v>273680</v>
      </c>
      <c r="B200314" s="1" t="s">
        <v>199917</v>
      </c>
      <c r="C200314" s="1" t="s">
        <v>5</v>
      </c>
    </row>
    <row r="200315" spans="1:3" x14ac:dyDescent="0.2">
      <c r="A200315" s="1">
        <v>273681</v>
      </c>
      <c r="B200315" s="1" t="s">
        <v>199918</v>
      </c>
      <c r="C200315" s="1" t="s">
        <v>5</v>
      </c>
    </row>
    <row r="200316" spans="1:3" x14ac:dyDescent="0.2">
      <c r="A200316" s="1">
        <v>273682</v>
      </c>
      <c r="B200316" s="1" t="s">
        <v>199919</v>
      </c>
      <c r="C200316" s="1" t="s">
        <v>5</v>
      </c>
    </row>
    <row r="200317" spans="1:3" x14ac:dyDescent="0.2">
      <c r="A200317" s="1">
        <v>273683</v>
      </c>
      <c r="B200317" s="1" t="s">
        <v>199920</v>
      </c>
      <c r="C200317" s="1" t="s">
        <v>5</v>
      </c>
    </row>
    <row r="200318" spans="1:3" x14ac:dyDescent="0.2">
      <c r="A200318" s="1">
        <v>273684</v>
      </c>
      <c r="B200318" s="1" t="s">
        <v>199921</v>
      </c>
      <c r="C200318" s="1" t="s">
        <v>5</v>
      </c>
    </row>
    <row r="200319" spans="1:3" x14ac:dyDescent="0.2">
      <c r="A200319" s="1">
        <v>273685</v>
      </c>
      <c r="B200319" s="1" t="s">
        <v>199922</v>
      </c>
      <c r="C200319" s="1" t="s">
        <v>5</v>
      </c>
    </row>
    <row r="200320" spans="1:3" x14ac:dyDescent="0.2">
      <c r="A200320" s="1">
        <v>273686</v>
      </c>
      <c r="B200320" s="1" t="s">
        <v>199923</v>
      </c>
      <c r="C200320" s="1" t="s">
        <v>5</v>
      </c>
    </row>
    <row r="200321" spans="1:3" x14ac:dyDescent="0.2">
      <c r="A200321" s="1">
        <v>273687</v>
      </c>
      <c r="B200321" s="1" t="s">
        <v>199924</v>
      </c>
      <c r="C200321" s="1" t="s">
        <v>5</v>
      </c>
    </row>
    <row r="200322" spans="1:3" x14ac:dyDescent="0.2">
      <c r="A200322" s="1">
        <v>273688</v>
      </c>
      <c r="B200322" s="1" t="s">
        <v>199925</v>
      </c>
      <c r="C200322" s="1" t="s">
        <v>5</v>
      </c>
    </row>
    <row r="200323" spans="1:3" x14ac:dyDescent="0.2">
      <c r="A200323" s="1">
        <v>273689</v>
      </c>
      <c r="B200323" s="1" t="s">
        <v>199926</v>
      </c>
      <c r="C200323" s="1" t="s">
        <v>5</v>
      </c>
    </row>
    <row r="200324" spans="1:3" x14ac:dyDescent="0.2">
      <c r="A200324" s="1">
        <v>273690</v>
      </c>
      <c r="B200324" s="1" t="s">
        <v>199927</v>
      </c>
      <c r="C200324" s="1" t="s">
        <v>5</v>
      </c>
    </row>
    <row r="200325" spans="1:3" x14ac:dyDescent="0.2">
      <c r="A200325" s="1">
        <v>273691</v>
      </c>
      <c r="B200325" s="1" t="s">
        <v>199928</v>
      </c>
      <c r="C200325" s="1" t="s">
        <v>5</v>
      </c>
    </row>
    <row r="200326" spans="1:3" x14ac:dyDescent="0.2">
      <c r="A200326" s="1">
        <v>273692</v>
      </c>
      <c r="B200326" s="1" t="s">
        <v>199929</v>
      </c>
      <c r="C200326" s="1" t="s">
        <v>5</v>
      </c>
    </row>
    <row r="200327" spans="1:3" x14ac:dyDescent="0.2">
      <c r="A200327" s="1">
        <v>273693</v>
      </c>
      <c r="B200327" s="1" t="s">
        <v>199930</v>
      </c>
      <c r="C200327" s="1" t="s">
        <v>5</v>
      </c>
    </row>
    <row r="200328" spans="1:3" x14ac:dyDescent="0.2">
      <c r="A200328" s="1">
        <v>273694</v>
      </c>
      <c r="B200328" s="1" t="s">
        <v>199931</v>
      </c>
      <c r="C200328" s="1" t="s">
        <v>5</v>
      </c>
    </row>
    <row r="200329" spans="1:3" x14ac:dyDescent="0.2">
      <c r="A200329" s="1">
        <v>273695</v>
      </c>
      <c r="B200329" s="1" t="s">
        <v>199932</v>
      </c>
      <c r="C200329" s="1" t="s">
        <v>5</v>
      </c>
    </row>
    <row r="200330" spans="1:3" x14ac:dyDescent="0.2">
      <c r="A200330" s="1">
        <v>273696</v>
      </c>
      <c r="B200330" s="1" t="s">
        <v>199933</v>
      </c>
      <c r="C200330" s="1" t="s">
        <v>5</v>
      </c>
    </row>
    <row r="200331" spans="1:3" x14ac:dyDescent="0.2">
      <c r="A200331" s="1">
        <v>273697</v>
      </c>
      <c r="B200331" s="1" t="s">
        <v>199934</v>
      </c>
      <c r="C200331" s="1" t="s">
        <v>5</v>
      </c>
    </row>
    <row r="200332" spans="1:3" x14ac:dyDescent="0.2">
      <c r="A200332" s="1">
        <v>273698</v>
      </c>
      <c r="B200332" s="1" t="s">
        <v>199935</v>
      </c>
      <c r="C200332" s="1" t="s">
        <v>5</v>
      </c>
    </row>
    <row r="200333" spans="1:3" x14ac:dyDescent="0.2">
      <c r="A200333" s="1">
        <v>273699</v>
      </c>
      <c r="B200333" s="1" t="s">
        <v>199936</v>
      </c>
      <c r="C200333" s="1" t="s">
        <v>5</v>
      </c>
    </row>
    <row r="200334" spans="1:3" x14ac:dyDescent="0.2">
      <c r="A200334" s="1">
        <v>273700</v>
      </c>
      <c r="B200334" s="1" t="s">
        <v>199937</v>
      </c>
      <c r="C200334" s="1" t="s">
        <v>5</v>
      </c>
    </row>
    <row r="200335" spans="1:3" x14ac:dyDescent="0.2">
      <c r="A200335" s="1">
        <v>273701</v>
      </c>
      <c r="B200335" s="1" t="s">
        <v>199938</v>
      </c>
      <c r="C200335" s="1" t="s">
        <v>5</v>
      </c>
    </row>
    <row r="200336" spans="1:3" x14ac:dyDescent="0.2">
      <c r="A200336" s="1">
        <v>273702</v>
      </c>
      <c r="B200336" s="1" t="s">
        <v>199939</v>
      </c>
      <c r="C200336" s="1" t="s">
        <v>5</v>
      </c>
    </row>
    <row r="200337" spans="1:3" x14ac:dyDescent="0.2">
      <c r="A200337" s="1">
        <v>273703</v>
      </c>
      <c r="B200337" s="1" t="s">
        <v>199940</v>
      </c>
      <c r="C200337" s="1" t="s">
        <v>5</v>
      </c>
    </row>
    <row r="200338" spans="1:3" x14ac:dyDescent="0.2">
      <c r="A200338" s="1">
        <v>273704</v>
      </c>
      <c r="B200338" s="1" t="s">
        <v>199941</v>
      </c>
      <c r="C200338" s="1" t="s">
        <v>5</v>
      </c>
    </row>
    <row r="200339" spans="1:3" x14ac:dyDescent="0.2">
      <c r="A200339" s="1">
        <v>273705</v>
      </c>
      <c r="B200339" s="1" t="s">
        <v>199942</v>
      </c>
      <c r="C200339" s="1" t="s">
        <v>5</v>
      </c>
    </row>
    <row r="200340" spans="1:3" x14ac:dyDescent="0.2">
      <c r="A200340" s="1">
        <v>273706</v>
      </c>
      <c r="B200340" s="1" t="s">
        <v>199943</v>
      </c>
      <c r="C200340" s="1" t="s">
        <v>5</v>
      </c>
    </row>
    <row r="200341" spans="1:3" x14ac:dyDescent="0.2">
      <c r="A200341" s="1">
        <v>273707</v>
      </c>
      <c r="B200341" s="1" t="s">
        <v>199944</v>
      </c>
      <c r="C200341" s="1" t="s">
        <v>5</v>
      </c>
    </row>
    <row r="200342" spans="1:3" x14ac:dyDescent="0.2">
      <c r="A200342" s="1">
        <v>273708</v>
      </c>
      <c r="B200342" s="1" t="s">
        <v>199945</v>
      </c>
      <c r="C200342" s="1" t="s">
        <v>5</v>
      </c>
    </row>
    <row r="200343" spans="1:3" x14ac:dyDescent="0.2">
      <c r="A200343" s="1">
        <v>273709</v>
      </c>
      <c r="B200343" s="1" t="s">
        <v>199946</v>
      </c>
      <c r="C200343" s="1" t="s">
        <v>5</v>
      </c>
    </row>
    <row r="200344" spans="1:3" x14ac:dyDescent="0.2">
      <c r="A200344" s="1">
        <v>273710</v>
      </c>
      <c r="B200344" s="1" t="s">
        <v>199947</v>
      </c>
      <c r="C200344" s="1" t="s">
        <v>5</v>
      </c>
    </row>
    <row r="200345" spans="1:3" x14ac:dyDescent="0.2">
      <c r="A200345" s="1">
        <v>273711</v>
      </c>
      <c r="B200345" s="1" t="s">
        <v>199948</v>
      </c>
      <c r="C200345" s="1" t="s">
        <v>5</v>
      </c>
    </row>
    <row r="200346" spans="1:3" x14ac:dyDescent="0.2">
      <c r="A200346" s="1">
        <v>273712</v>
      </c>
      <c r="B200346" s="1" t="s">
        <v>199949</v>
      </c>
      <c r="C200346" s="1" t="s">
        <v>5</v>
      </c>
    </row>
    <row r="200347" spans="1:3" x14ac:dyDescent="0.2">
      <c r="A200347" s="1">
        <v>273713</v>
      </c>
      <c r="B200347" s="1" t="s">
        <v>199950</v>
      </c>
      <c r="C200347" s="1" t="s">
        <v>5</v>
      </c>
    </row>
    <row r="200348" spans="1:3" x14ac:dyDescent="0.2">
      <c r="A200348" s="1">
        <v>273714</v>
      </c>
      <c r="B200348" s="1" t="s">
        <v>199951</v>
      </c>
      <c r="C200348" s="1" t="s">
        <v>5</v>
      </c>
    </row>
    <row r="200349" spans="1:3" x14ac:dyDescent="0.2">
      <c r="A200349" s="1">
        <v>273715</v>
      </c>
      <c r="B200349" s="1" t="s">
        <v>199952</v>
      </c>
      <c r="C200349" s="1" t="s">
        <v>5</v>
      </c>
    </row>
    <row r="200350" spans="1:3" x14ac:dyDescent="0.2">
      <c r="A200350" s="1">
        <v>273716</v>
      </c>
      <c r="B200350" s="1" t="s">
        <v>199953</v>
      </c>
      <c r="C200350" s="1" t="s">
        <v>5</v>
      </c>
    </row>
    <row r="200351" spans="1:3" x14ac:dyDescent="0.2">
      <c r="A200351" s="1">
        <v>273717</v>
      </c>
      <c r="B200351" s="1" t="s">
        <v>199954</v>
      </c>
      <c r="C200351" s="1" t="s">
        <v>5</v>
      </c>
    </row>
    <row r="200352" spans="1:3" x14ac:dyDescent="0.2">
      <c r="A200352" s="1">
        <v>273718</v>
      </c>
      <c r="B200352" s="1" t="s">
        <v>199955</v>
      </c>
      <c r="C200352" s="1" t="s">
        <v>5</v>
      </c>
    </row>
    <row r="200353" spans="1:3" x14ac:dyDescent="0.2">
      <c r="A200353" s="1">
        <v>273719</v>
      </c>
      <c r="B200353" s="1" t="s">
        <v>199956</v>
      </c>
      <c r="C200353" s="1" t="s">
        <v>5</v>
      </c>
    </row>
    <row r="200354" spans="1:3" x14ac:dyDescent="0.2">
      <c r="A200354" s="1">
        <v>273720</v>
      </c>
      <c r="B200354" s="1" t="s">
        <v>199957</v>
      </c>
      <c r="C200354" s="1" t="s">
        <v>5</v>
      </c>
    </row>
    <row r="200355" spans="1:3" x14ac:dyDescent="0.2">
      <c r="A200355" s="1">
        <v>273721</v>
      </c>
      <c r="B200355" s="1" t="s">
        <v>199958</v>
      </c>
      <c r="C200355" s="1" t="s">
        <v>5</v>
      </c>
    </row>
    <row r="200356" spans="1:3" x14ac:dyDescent="0.2">
      <c r="A200356" s="1">
        <v>273722</v>
      </c>
      <c r="B200356" s="1" t="s">
        <v>199959</v>
      </c>
      <c r="C200356" s="1" t="s">
        <v>5</v>
      </c>
    </row>
    <row r="200357" spans="1:3" x14ac:dyDescent="0.2">
      <c r="A200357" s="1">
        <v>273723</v>
      </c>
      <c r="B200357" s="1" t="s">
        <v>199960</v>
      </c>
      <c r="C200357" s="1" t="s">
        <v>5</v>
      </c>
    </row>
    <row r="200358" spans="1:3" x14ac:dyDescent="0.2">
      <c r="A200358" s="1">
        <v>273724</v>
      </c>
      <c r="B200358" s="1" t="s">
        <v>199961</v>
      </c>
      <c r="C200358" s="1" t="s">
        <v>5</v>
      </c>
    </row>
    <row r="200359" spans="1:3" x14ac:dyDescent="0.2">
      <c r="A200359" s="1">
        <v>273725</v>
      </c>
      <c r="B200359" s="1" t="s">
        <v>199962</v>
      </c>
      <c r="C200359" s="1" t="s">
        <v>5</v>
      </c>
    </row>
    <row r="200360" spans="1:3" x14ac:dyDescent="0.2">
      <c r="A200360" s="1">
        <v>273726</v>
      </c>
      <c r="B200360" s="1" t="s">
        <v>199963</v>
      </c>
      <c r="C200360" s="1" t="s">
        <v>5</v>
      </c>
    </row>
    <row r="200361" spans="1:3" x14ac:dyDescent="0.2">
      <c r="A200361" s="1">
        <v>273727</v>
      </c>
      <c r="B200361" s="1" t="s">
        <v>199964</v>
      </c>
      <c r="C200361" s="1" t="s">
        <v>5</v>
      </c>
    </row>
    <row r="200362" spans="1:3" x14ac:dyDescent="0.2">
      <c r="A200362" s="1">
        <v>273728</v>
      </c>
      <c r="B200362" s="1" t="s">
        <v>199965</v>
      </c>
      <c r="C200362" s="1" t="s">
        <v>5</v>
      </c>
    </row>
    <row r="200363" spans="1:3" x14ac:dyDescent="0.2">
      <c r="A200363" s="1">
        <v>273729</v>
      </c>
      <c r="B200363" s="1" t="s">
        <v>199966</v>
      </c>
      <c r="C200363" s="1" t="s">
        <v>5</v>
      </c>
    </row>
    <row r="200364" spans="1:3" x14ac:dyDescent="0.2">
      <c r="A200364" s="1">
        <v>273730</v>
      </c>
      <c r="B200364" s="1" t="s">
        <v>199967</v>
      </c>
      <c r="C200364" s="1" t="s">
        <v>5</v>
      </c>
    </row>
    <row r="200365" spans="1:3" x14ac:dyDescent="0.2">
      <c r="A200365" s="1">
        <v>273731</v>
      </c>
      <c r="B200365" s="1" t="s">
        <v>199968</v>
      </c>
      <c r="C200365" s="1" t="s">
        <v>5</v>
      </c>
    </row>
    <row r="200366" spans="1:3" x14ac:dyDescent="0.2">
      <c r="A200366" s="1">
        <v>273732</v>
      </c>
      <c r="B200366" s="1" t="s">
        <v>199969</v>
      </c>
      <c r="C200366" s="1" t="s">
        <v>5</v>
      </c>
    </row>
    <row r="200367" spans="1:3" x14ac:dyDescent="0.2">
      <c r="A200367" s="1">
        <v>273733</v>
      </c>
      <c r="B200367" s="1" t="s">
        <v>199970</v>
      </c>
      <c r="C200367" s="1" t="s">
        <v>5</v>
      </c>
    </row>
    <row r="200368" spans="1:3" x14ac:dyDescent="0.2">
      <c r="A200368" s="1">
        <v>273734</v>
      </c>
      <c r="B200368" s="1" t="s">
        <v>199971</v>
      </c>
      <c r="C200368" s="1" t="s">
        <v>5</v>
      </c>
    </row>
    <row r="200369" spans="1:3" x14ac:dyDescent="0.2">
      <c r="A200369" s="1">
        <v>273735</v>
      </c>
      <c r="B200369" s="1" t="s">
        <v>199972</v>
      </c>
      <c r="C200369" s="1" t="s">
        <v>5</v>
      </c>
    </row>
    <row r="200370" spans="1:3" x14ac:dyDescent="0.2">
      <c r="A200370" s="1">
        <v>273736</v>
      </c>
      <c r="B200370" s="1" t="s">
        <v>199973</v>
      </c>
      <c r="C200370" s="1" t="s">
        <v>5</v>
      </c>
    </row>
    <row r="200371" spans="1:3" x14ac:dyDescent="0.2">
      <c r="A200371" s="1">
        <v>273737</v>
      </c>
      <c r="B200371" s="1" t="s">
        <v>199974</v>
      </c>
      <c r="C200371" s="1" t="s">
        <v>5</v>
      </c>
    </row>
    <row r="200372" spans="1:3" x14ac:dyDescent="0.2">
      <c r="A200372" s="1">
        <v>273738</v>
      </c>
      <c r="B200372" s="1" t="s">
        <v>199975</v>
      </c>
      <c r="C200372" s="1" t="s">
        <v>5</v>
      </c>
    </row>
    <row r="200373" spans="1:3" x14ac:dyDescent="0.2">
      <c r="A200373" s="1">
        <v>273739</v>
      </c>
      <c r="B200373" s="1" t="s">
        <v>199976</v>
      </c>
      <c r="C200373" s="1" t="s">
        <v>5</v>
      </c>
    </row>
    <row r="200374" spans="1:3" x14ac:dyDescent="0.2">
      <c r="A200374" s="1">
        <v>273740</v>
      </c>
      <c r="B200374" s="1" t="s">
        <v>199977</v>
      </c>
      <c r="C200374" s="1" t="s">
        <v>5</v>
      </c>
    </row>
    <row r="200375" spans="1:3" x14ac:dyDescent="0.2">
      <c r="A200375" s="1">
        <v>273741</v>
      </c>
      <c r="B200375" s="1" t="s">
        <v>199978</v>
      </c>
      <c r="C200375" s="1" t="s">
        <v>5</v>
      </c>
    </row>
    <row r="200376" spans="1:3" x14ac:dyDescent="0.2">
      <c r="A200376" s="1">
        <v>273742</v>
      </c>
      <c r="B200376" s="1" t="s">
        <v>199979</v>
      </c>
      <c r="C200376" s="1" t="s">
        <v>60</v>
      </c>
    </row>
    <row r="200377" spans="1:3" x14ac:dyDescent="0.2">
      <c r="A200377" s="1">
        <v>273743</v>
      </c>
      <c r="B200377" s="1" t="s">
        <v>199980</v>
      </c>
      <c r="C200377" s="1" t="s">
        <v>60</v>
      </c>
    </row>
    <row r="200378" spans="1:3" x14ac:dyDescent="0.2">
      <c r="A200378" s="1">
        <v>273744</v>
      </c>
      <c r="B200378" s="1" t="s">
        <v>199981</v>
      </c>
      <c r="C200378" s="1" t="s">
        <v>60</v>
      </c>
    </row>
    <row r="200379" spans="1:3" x14ac:dyDescent="0.2">
      <c r="A200379" s="1">
        <v>273745</v>
      </c>
      <c r="B200379" s="1" t="s">
        <v>199982</v>
      </c>
      <c r="C200379" s="1" t="s">
        <v>60</v>
      </c>
    </row>
    <row r="200380" spans="1:3" x14ac:dyDescent="0.2">
      <c r="A200380" s="1">
        <v>273746</v>
      </c>
      <c r="B200380" s="1" t="s">
        <v>199983</v>
      </c>
      <c r="C200380" s="1" t="s">
        <v>60</v>
      </c>
    </row>
    <row r="200381" spans="1:3" x14ac:dyDescent="0.2">
      <c r="A200381" s="1">
        <v>273747</v>
      </c>
      <c r="B200381" s="1" t="s">
        <v>199984</v>
      </c>
      <c r="C200381" s="1" t="s">
        <v>60</v>
      </c>
    </row>
    <row r="200382" spans="1:3" x14ac:dyDescent="0.2">
      <c r="A200382" s="1">
        <v>273748</v>
      </c>
      <c r="B200382" s="1" t="s">
        <v>199985</v>
      </c>
      <c r="C200382" s="1" t="s">
        <v>60</v>
      </c>
    </row>
    <row r="200383" spans="1:3" x14ac:dyDescent="0.2">
      <c r="A200383" s="1">
        <v>273749</v>
      </c>
      <c r="B200383" s="1" t="s">
        <v>199986</v>
      </c>
      <c r="C200383" s="1" t="s">
        <v>60</v>
      </c>
    </row>
    <row r="200384" spans="1:3" x14ac:dyDescent="0.2">
      <c r="A200384" s="1">
        <v>273750</v>
      </c>
      <c r="B200384" s="1" t="s">
        <v>199987</v>
      </c>
      <c r="C200384" s="1" t="s">
        <v>60</v>
      </c>
    </row>
    <row r="200385" spans="1:3" x14ac:dyDescent="0.2">
      <c r="A200385" s="1">
        <v>273751</v>
      </c>
      <c r="B200385" s="1" t="s">
        <v>199988</v>
      </c>
      <c r="C200385" s="1" t="s">
        <v>60</v>
      </c>
    </row>
    <row r="200386" spans="1:3" x14ac:dyDescent="0.2">
      <c r="A200386" s="1">
        <v>273752</v>
      </c>
      <c r="B200386" s="1" t="s">
        <v>199989</v>
      </c>
      <c r="C200386" s="1" t="s">
        <v>5</v>
      </c>
    </row>
    <row r="200387" spans="1:3" x14ac:dyDescent="0.2">
      <c r="A200387" s="1">
        <v>273753</v>
      </c>
      <c r="B200387" s="1" t="s">
        <v>199990</v>
      </c>
      <c r="C200387" s="1" t="s">
        <v>5</v>
      </c>
    </row>
    <row r="200388" spans="1:3" x14ac:dyDescent="0.2">
      <c r="A200388" s="1">
        <v>273754</v>
      </c>
      <c r="B200388" s="1" t="s">
        <v>199991</v>
      </c>
      <c r="C200388" s="1" t="s">
        <v>60</v>
      </c>
    </row>
    <row r="200389" spans="1:3" x14ac:dyDescent="0.2">
      <c r="A200389" s="1">
        <v>273755</v>
      </c>
      <c r="B200389" s="1" t="s">
        <v>199992</v>
      </c>
      <c r="C200389" s="1" t="s">
        <v>5</v>
      </c>
    </row>
    <row r="200390" spans="1:3" x14ac:dyDescent="0.2">
      <c r="A200390" s="1">
        <v>273756</v>
      </c>
      <c r="B200390" s="1" t="s">
        <v>199993</v>
      </c>
      <c r="C200390" s="1" t="s">
        <v>60</v>
      </c>
    </row>
    <row r="200391" spans="1:3" x14ac:dyDescent="0.2">
      <c r="A200391" s="1">
        <v>273757</v>
      </c>
      <c r="B200391" s="1" t="s">
        <v>199994</v>
      </c>
      <c r="C200391" s="1" t="s">
        <v>5</v>
      </c>
    </row>
    <row r="200392" spans="1:3" x14ac:dyDescent="0.2">
      <c r="A200392" s="1">
        <v>273758</v>
      </c>
      <c r="B200392" s="1" t="s">
        <v>199995</v>
      </c>
      <c r="C200392" s="1" t="s">
        <v>5</v>
      </c>
    </row>
    <row r="200393" spans="1:3" x14ac:dyDescent="0.2">
      <c r="A200393" s="1">
        <v>273759</v>
      </c>
      <c r="B200393" s="1" t="s">
        <v>199996</v>
      </c>
      <c r="C200393" s="1" t="s">
        <v>60</v>
      </c>
    </row>
    <row r="200394" spans="1:3" x14ac:dyDescent="0.2">
      <c r="A200394" s="1">
        <v>273760</v>
      </c>
      <c r="B200394" s="1" t="s">
        <v>199997</v>
      </c>
      <c r="C200394" s="1" t="s">
        <v>5</v>
      </c>
    </row>
    <row r="200395" spans="1:3" x14ac:dyDescent="0.2">
      <c r="A200395" s="1">
        <v>273761</v>
      </c>
      <c r="B200395" s="1" t="s">
        <v>199998</v>
      </c>
      <c r="C200395" s="1" t="s">
        <v>5</v>
      </c>
    </row>
    <row r="200396" spans="1:3" x14ac:dyDescent="0.2">
      <c r="A200396" s="1">
        <v>273762</v>
      </c>
      <c r="B200396" s="1" t="s">
        <v>199999</v>
      </c>
      <c r="C200396" s="1" t="s">
        <v>60</v>
      </c>
    </row>
    <row r="200397" spans="1:3" x14ac:dyDescent="0.2">
      <c r="A200397" s="1">
        <v>273763</v>
      </c>
      <c r="B200397" s="1" t="s">
        <v>200000</v>
      </c>
      <c r="C200397" s="1" t="s">
        <v>60</v>
      </c>
    </row>
    <row r="200398" spans="1:3" x14ac:dyDescent="0.2">
      <c r="A200398" s="1">
        <v>273764</v>
      </c>
      <c r="B200398" s="1" t="s">
        <v>200001</v>
      </c>
      <c r="C200398" s="1" t="s">
        <v>60</v>
      </c>
    </row>
    <row r="200399" spans="1:3" x14ac:dyDescent="0.2">
      <c r="A200399" s="1">
        <v>273765</v>
      </c>
      <c r="B200399" s="1" t="s">
        <v>200002</v>
      </c>
      <c r="C200399" s="1" t="s">
        <v>60</v>
      </c>
    </row>
    <row r="200400" spans="1:3" x14ac:dyDescent="0.2">
      <c r="A200400" s="1">
        <v>273766</v>
      </c>
      <c r="B200400" s="1" t="s">
        <v>200003</v>
      </c>
      <c r="C200400" s="1" t="s">
        <v>60</v>
      </c>
    </row>
    <row r="200401" spans="1:3" x14ac:dyDescent="0.2">
      <c r="A200401" s="1">
        <v>273767</v>
      </c>
      <c r="B200401" s="1" t="s">
        <v>200004</v>
      </c>
      <c r="C200401" s="1" t="s">
        <v>60</v>
      </c>
    </row>
    <row r="200402" spans="1:3" x14ac:dyDescent="0.2">
      <c r="A200402" s="1">
        <v>273768</v>
      </c>
      <c r="B200402" s="1" t="s">
        <v>200005</v>
      </c>
      <c r="C200402" s="1" t="s">
        <v>60</v>
      </c>
    </row>
    <row r="200403" spans="1:3" x14ac:dyDescent="0.2">
      <c r="A200403" s="1">
        <v>273769</v>
      </c>
      <c r="B200403" s="1" t="s">
        <v>200006</v>
      </c>
      <c r="C200403" s="1" t="s">
        <v>60</v>
      </c>
    </row>
    <row r="200404" spans="1:3" x14ac:dyDescent="0.2">
      <c r="A200404" s="1">
        <v>273770</v>
      </c>
      <c r="B200404" s="1" t="s">
        <v>200007</v>
      </c>
      <c r="C200404" s="1" t="s">
        <v>60</v>
      </c>
    </row>
    <row r="200405" spans="1:3" x14ac:dyDescent="0.2">
      <c r="A200405" s="1">
        <v>273771</v>
      </c>
      <c r="B200405" s="1" t="s">
        <v>200008</v>
      </c>
      <c r="C200405" s="1" t="s">
        <v>60</v>
      </c>
    </row>
    <row r="200406" spans="1:3" x14ac:dyDescent="0.2">
      <c r="A200406" s="1">
        <v>273773</v>
      </c>
      <c r="B200406" s="1" t="s">
        <v>200009</v>
      </c>
      <c r="C200406" s="1" t="s">
        <v>5</v>
      </c>
    </row>
    <row r="200407" spans="1:3" x14ac:dyDescent="0.2">
      <c r="A200407" s="1">
        <v>273918</v>
      </c>
      <c r="B200407" s="1" t="s">
        <v>200010</v>
      </c>
      <c r="C200407" s="1" t="s">
        <v>60</v>
      </c>
    </row>
    <row r="200408" spans="1:3" x14ac:dyDescent="0.2">
      <c r="A200408" s="1">
        <v>273919</v>
      </c>
      <c r="B200408" s="1" t="s">
        <v>200011</v>
      </c>
      <c r="C200408" s="1" t="s">
        <v>60</v>
      </c>
    </row>
    <row r="200409" spans="1:3" x14ac:dyDescent="0.2">
      <c r="A200409" s="1">
        <v>273921</v>
      </c>
      <c r="B200409" s="1" t="s">
        <v>200012</v>
      </c>
      <c r="C200409" s="1" t="s">
        <v>60</v>
      </c>
    </row>
    <row r="200410" spans="1:3" x14ac:dyDescent="0.2">
      <c r="A200410" s="1">
        <v>273922</v>
      </c>
      <c r="B200410" s="1" t="s">
        <v>200013</v>
      </c>
      <c r="C200410" s="1" t="s">
        <v>60</v>
      </c>
    </row>
    <row r="200411" spans="1:3" x14ac:dyDescent="0.2">
      <c r="A200411" s="1">
        <v>273923</v>
      </c>
      <c r="B200411" s="1" t="s">
        <v>200014</v>
      </c>
      <c r="C200411" s="1" t="s">
        <v>60</v>
      </c>
    </row>
    <row r="200412" spans="1:3" x14ac:dyDescent="0.2">
      <c r="A200412" s="1">
        <v>273925</v>
      </c>
      <c r="B200412" s="1" t="s">
        <v>200015</v>
      </c>
      <c r="C200412" s="1" t="s">
        <v>60</v>
      </c>
    </row>
    <row r="200413" spans="1:3" x14ac:dyDescent="0.2">
      <c r="A200413" s="1">
        <v>273926</v>
      </c>
      <c r="B200413" s="1" t="s">
        <v>200016</v>
      </c>
      <c r="C200413" s="1" t="s">
        <v>60</v>
      </c>
    </row>
    <row r="200414" spans="1:3" x14ac:dyDescent="0.2">
      <c r="A200414" s="1">
        <v>273927</v>
      </c>
      <c r="B200414" s="1" t="s">
        <v>200017</v>
      </c>
      <c r="C200414" s="1" t="s">
        <v>5</v>
      </c>
    </row>
    <row r="200415" spans="1:3" x14ac:dyDescent="0.2">
      <c r="A200415" s="1">
        <v>273928</v>
      </c>
      <c r="B200415" s="1" t="s">
        <v>200018</v>
      </c>
      <c r="C200415" s="1" t="s">
        <v>60</v>
      </c>
    </row>
    <row r="200416" spans="1:3" x14ac:dyDescent="0.2">
      <c r="A200416" s="1">
        <v>273929</v>
      </c>
      <c r="B200416" s="1" t="s">
        <v>200019</v>
      </c>
      <c r="C200416" s="1" t="s">
        <v>5</v>
      </c>
    </row>
    <row r="200417" spans="1:3" x14ac:dyDescent="0.2">
      <c r="A200417" s="1">
        <v>273930</v>
      </c>
      <c r="B200417" s="1" t="s">
        <v>200020</v>
      </c>
      <c r="C200417" s="1" t="s">
        <v>5</v>
      </c>
    </row>
    <row r="200418" spans="1:3" x14ac:dyDescent="0.2">
      <c r="A200418" s="1">
        <v>273931</v>
      </c>
      <c r="B200418" s="1" t="s">
        <v>200021</v>
      </c>
      <c r="C200418" s="1" t="s">
        <v>5</v>
      </c>
    </row>
    <row r="200419" spans="1:3" x14ac:dyDescent="0.2">
      <c r="A200419" s="1">
        <v>273932</v>
      </c>
      <c r="B200419" s="1" t="s">
        <v>200022</v>
      </c>
      <c r="C200419" s="1" t="s">
        <v>60</v>
      </c>
    </row>
    <row r="200420" spans="1:3" x14ac:dyDescent="0.2">
      <c r="A200420" s="1">
        <v>273933</v>
      </c>
      <c r="B200420" s="1" t="s">
        <v>200023</v>
      </c>
      <c r="C200420" s="1" t="s">
        <v>5</v>
      </c>
    </row>
    <row r="200421" spans="1:3" x14ac:dyDescent="0.2">
      <c r="A200421" s="1">
        <v>273934</v>
      </c>
      <c r="B200421" s="1" t="s">
        <v>200024</v>
      </c>
      <c r="C200421" s="1" t="s">
        <v>5</v>
      </c>
    </row>
    <row r="200422" spans="1:3" x14ac:dyDescent="0.2">
      <c r="A200422" s="1">
        <v>273935</v>
      </c>
      <c r="B200422" s="1" t="s">
        <v>200025</v>
      </c>
      <c r="C200422" s="1" t="s">
        <v>5</v>
      </c>
    </row>
    <row r="200423" spans="1:3" x14ac:dyDescent="0.2">
      <c r="A200423" s="1">
        <v>273936</v>
      </c>
      <c r="B200423" s="1" t="s">
        <v>200026</v>
      </c>
      <c r="C200423" s="1" t="s">
        <v>5</v>
      </c>
    </row>
    <row r="200424" spans="1:3" x14ac:dyDescent="0.2">
      <c r="A200424" s="1">
        <v>273937</v>
      </c>
      <c r="B200424" s="1" t="s">
        <v>200027</v>
      </c>
      <c r="C200424" s="1" t="s">
        <v>60</v>
      </c>
    </row>
    <row r="200425" spans="1:3" x14ac:dyDescent="0.2">
      <c r="A200425" s="1">
        <v>273938</v>
      </c>
      <c r="B200425" s="1" t="s">
        <v>200028</v>
      </c>
      <c r="C200425" s="1" t="s">
        <v>60</v>
      </c>
    </row>
    <row r="200426" spans="1:3" x14ac:dyDescent="0.2">
      <c r="A200426" s="1">
        <v>273939</v>
      </c>
      <c r="B200426" s="1" t="s">
        <v>200029</v>
      </c>
      <c r="C200426" s="1" t="s">
        <v>60</v>
      </c>
    </row>
    <row r="200427" spans="1:3" x14ac:dyDescent="0.2">
      <c r="A200427" s="1">
        <v>273940</v>
      </c>
      <c r="B200427" s="1" t="s">
        <v>200030</v>
      </c>
      <c r="C200427" s="1" t="s">
        <v>60</v>
      </c>
    </row>
    <row r="200428" spans="1:3" x14ac:dyDescent="0.2">
      <c r="A200428" s="1">
        <v>273941</v>
      </c>
      <c r="B200428" s="1" t="s">
        <v>200031</v>
      </c>
      <c r="C200428" s="1" t="s">
        <v>60</v>
      </c>
    </row>
    <row r="200429" spans="1:3" x14ac:dyDescent="0.2">
      <c r="A200429" s="1">
        <v>273942</v>
      </c>
      <c r="B200429" s="1" t="s">
        <v>200032</v>
      </c>
      <c r="C200429" s="1" t="s">
        <v>60</v>
      </c>
    </row>
    <row r="200430" spans="1:3" x14ac:dyDescent="0.2">
      <c r="A200430" s="1">
        <v>273943</v>
      </c>
      <c r="B200430" s="1" t="s">
        <v>200033</v>
      </c>
      <c r="C200430" s="1" t="s">
        <v>60</v>
      </c>
    </row>
    <row r="200431" spans="1:3" x14ac:dyDescent="0.2">
      <c r="A200431" s="1">
        <v>273944</v>
      </c>
      <c r="B200431" s="1" t="s">
        <v>200034</v>
      </c>
      <c r="C200431" s="1" t="s">
        <v>60</v>
      </c>
    </row>
    <row r="200432" spans="1:3" x14ac:dyDescent="0.2">
      <c r="A200432" s="1">
        <v>273945</v>
      </c>
      <c r="B200432" s="1" t="s">
        <v>200035</v>
      </c>
      <c r="C200432" s="1" t="s">
        <v>60</v>
      </c>
    </row>
    <row r="200433" spans="1:3" x14ac:dyDescent="0.2">
      <c r="A200433" s="1">
        <v>273946</v>
      </c>
      <c r="B200433" s="1" t="s">
        <v>200036</v>
      </c>
      <c r="C200433" s="1" t="s">
        <v>60</v>
      </c>
    </row>
    <row r="200434" spans="1:3" x14ac:dyDescent="0.2">
      <c r="A200434" s="1">
        <v>273947</v>
      </c>
      <c r="B200434" s="1" t="s">
        <v>200037</v>
      </c>
      <c r="C200434" s="1" t="s">
        <v>60</v>
      </c>
    </row>
    <row r="200435" spans="1:3" x14ac:dyDescent="0.2">
      <c r="A200435" s="1">
        <v>273948</v>
      </c>
      <c r="B200435" s="1" t="s">
        <v>200038</v>
      </c>
      <c r="C200435" s="1" t="s">
        <v>60</v>
      </c>
    </row>
    <row r="200436" spans="1:3" x14ac:dyDescent="0.2">
      <c r="A200436" s="1">
        <v>273949</v>
      </c>
      <c r="B200436" s="1" t="s">
        <v>200039</v>
      </c>
      <c r="C200436" s="1" t="s">
        <v>60</v>
      </c>
    </row>
    <row r="200437" spans="1:3" x14ac:dyDescent="0.2">
      <c r="A200437" s="1">
        <v>273950</v>
      </c>
      <c r="B200437" s="1" t="s">
        <v>200040</v>
      </c>
      <c r="C200437" s="1" t="s">
        <v>60</v>
      </c>
    </row>
    <row r="200438" spans="1:3" x14ac:dyDescent="0.2">
      <c r="A200438" s="1">
        <v>273951</v>
      </c>
      <c r="B200438" s="1" t="s">
        <v>200041</v>
      </c>
      <c r="C200438" s="1" t="s">
        <v>60</v>
      </c>
    </row>
    <row r="200439" spans="1:3" x14ac:dyDescent="0.2">
      <c r="A200439" s="1">
        <v>273952</v>
      </c>
      <c r="B200439" s="1" t="s">
        <v>200042</v>
      </c>
      <c r="C200439" s="1" t="s">
        <v>60</v>
      </c>
    </row>
    <row r="200440" spans="1:3" x14ac:dyDescent="0.2">
      <c r="A200440" s="1">
        <v>273953</v>
      </c>
      <c r="B200440" s="1" t="s">
        <v>200043</v>
      </c>
      <c r="C200440" s="1" t="s">
        <v>60</v>
      </c>
    </row>
    <row r="200441" spans="1:3" x14ac:dyDescent="0.2">
      <c r="A200441" s="1">
        <v>273954</v>
      </c>
      <c r="B200441" s="1" t="s">
        <v>200044</v>
      </c>
      <c r="C200441" s="1" t="s">
        <v>60</v>
      </c>
    </row>
    <row r="200442" spans="1:3" x14ac:dyDescent="0.2">
      <c r="A200442" s="1">
        <v>273955</v>
      </c>
      <c r="B200442" s="1" t="s">
        <v>200045</v>
      </c>
      <c r="C200442" s="1" t="s">
        <v>60</v>
      </c>
    </row>
    <row r="200443" spans="1:3" x14ac:dyDescent="0.2">
      <c r="A200443" s="1">
        <v>273956</v>
      </c>
      <c r="B200443" s="1" t="s">
        <v>200046</v>
      </c>
      <c r="C200443" s="1" t="s">
        <v>60</v>
      </c>
    </row>
    <row r="200444" spans="1:3" x14ac:dyDescent="0.2">
      <c r="A200444" s="1">
        <v>273957</v>
      </c>
      <c r="B200444" s="1" t="s">
        <v>200047</v>
      </c>
      <c r="C200444" s="1" t="s">
        <v>60</v>
      </c>
    </row>
    <row r="200445" spans="1:3" x14ac:dyDescent="0.2">
      <c r="A200445" s="1">
        <v>273958</v>
      </c>
      <c r="B200445" s="1" t="s">
        <v>200048</v>
      </c>
      <c r="C200445" s="1" t="s">
        <v>60</v>
      </c>
    </row>
    <row r="200446" spans="1:3" x14ac:dyDescent="0.2">
      <c r="A200446" s="1">
        <v>273959</v>
      </c>
      <c r="B200446" s="1" t="s">
        <v>200049</v>
      </c>
      <c r="C200446" s="1" t="s">
        <v>5</v>
      </c>
    </row>
    <row r="200447" spans="1:3" x14ac:dyDescent="0.2">
      <c r="A200447" s="1">
        <v>273960</v>
      </c>
      <c r="B200447" s="1" t="s">
        <v>200050</v>
      </c>
      <c r="C200447" s="1" t="s">
        <v>5</v>
      </c>
    </row>
    <row r="200448" spans="1:3" x14ac:dyDescent="0.2">
      <c r="A200448" s="1">
        <v>273961</v>
      </c>
      <c r="B200448" s="1" t="s">
        <v>200051</v>
      </c>
      <c r="C200448" s="1" t="s">
        <v>60</v>
      </c>
    </row>
    <row r="200449" spans="1:3" x14ac:dyDescent="0.2">
      <c r="A200449" s="1">
        <v>273962</v>
      </c>
      <c r="B200449" s="1" t="s">
        <v>200052</v>
      </c>
      <c r="C200449" s="1" t="s">
        <v>5</v>
      </c>
    </row>
    <row r="200450" spans="1:3" x14ac:dyDescent="0.2">
      <c r="A200450" s="1">
        <v>273963</v>
      </c>
      <c r="B200450" s="1" t="s">
        <v>200053</v>
      </c>
      <c r="C200450" s="1" t="s">
        <v>5</v>
      </c>
    </row>
    <row r="200451" spans="1:3" x14ac:dyDescent="0.2">
      <c r="A200451" s="1">
        <v>273964</v>
      </c>
      <c r="B200451" s="1" t="s">
        <v>200054</v>
      </c>
      <c r="C200451" s="1" t="s">
        <v>5</v>
      </c>
    </row>
    <row r="200452" spans="1:3" x14ac:dyDescent="0.2">
      <c r="A200452" s="1">
        <v>273965</v>
      </c>
      <c r="B200452" s="1" t="s">
        <v>200055</v>
      </c>
      <c r="C200452" s="1" t="s">
        <v>5</v>
      </c>
    </row>
    <row r="200453" spans="1:3" x14ac:dyDescent="0.2">
      <c r="A200453" s="1">
        <v>273966</v>
      </c>
      <c r="B200453" s="1" t="s">
        <v>200056</v>
      </c>
      <c r="C200453" s="1" t="s">
        <v>60</v>
      </c>
    </row>
    <row r="200454" spans="1:3" x14ac:dyDescent="0.2">
      <c r="A200454" s="1">
        <v>273967</v>
      </c>
      <c r="B200454" s="1" t="s">
        <v>200057</v>
      </c>
      <c r="C200454" s="1" t="s">
        <v>60</v>
      </c>
    </row>
    <row r="200455" spans="1:3" x14ac:dyDescent="0.2">
      <c r="A200455" s="1">
        <v>273968</v>
      </c>
      <c r="B200455" s="1" t="s">
        <v>200058</v>
      </c>
      <c r="C200455" s="1" t="s">
        <v>60</v>
      </c>
    </row>
    <row r="200456" spans="1:3" x14ac:dyDescent="0.2">
      <c r="A200456" s="1">
        <v>273969</v>
      </c>
      <c r="B200456" s="1" t="s">
        <v>200059</v>
      </c>
      <c r="C200456" s="1" t="s">
        <v>60</v>
      </c>
    </row>
    <row r="200457" spans="1:3" x14ac:dyDescent="0.2">
      <c r="A200457" s="1">
        <v>273970</v>
      </c>
      <c r="B200457" s="1" t="s">
        <v>200060</v>
      </c>
      <c r="C200457" s="1" t="s">
        <v>60</v>
      </c>
    </row>
    <row r="200458" spans="1:3" x14ac:dyDescent="0.2">
      <c r="A200458" s="1">
        <v>273971</v>
      </c>
      <c r="B200458" s="1" t="s">
        <v>200061</v>
      </c>
      <c r="C200458" s="1" t="s">
        <v>60</v>
      </c>
    </row>
    <row r="200459" spans="1:3" x14ac:dyDescent="0.2">
      <c r="A200459" s="1">
        <v>273972</v>
      </c>
      <c r="B200459" s="1" t="s">
        <v>200062</v>
      </c>
      <c r="C200459" s="1" t="s">
        <v>60</v>
      </c>
    </row>
    <row r="200460" spans="1:3" x14ac:dyDescent="0.2">
      <c r="A200460" s="1">
        <v>273973</v>
      </c>
      <c r="B200460" s="1" t="s">
        <v>200063</v>
      </c>
      <c r="C200460" s="1" t="s">
        <v>60</v>
      </c>
    </row>
    <row r="200461" spans="1:3" x14ac:dyDescent="0.2">
      <c r="A200461" s="1">
        <v>273974</v>
      </c>
      <c r="B200461" s="1" t="s">
        <v>200064</v>
      </c>
      <c r="C200461" s="1" t="s">
        <v>60</v>
      </c>
    </row>
    <row r="200462" spans="1:3" x14ac:dyDescent="0.2">
      <c r="A200462" s="1">
        <v>273975</v>
      </c>
      <c r="B200462" s="1" t="s">
        <v>200065</v>
      </c>
      <c r="C200462" s="1" t="s">
        <v>60</v>
      </c>
    </row>
    <row r="200463" spans="1:3" x14ac:dyDescent="0.2">
      <c r="A200463" s="1">
        <v>273976</v>
      </c>
      <c r="B200463" s="1" t="s">
        <v>200066</v>
      </c>
      <c r="C200463" s="1" t="s">
        <v>60</v>
      </c>
    </row>
    <row r="200464" spans="1:3" x14ac:dyDescent="0.2">
      <c r="A200464" s="1">
        <v>273978</v>
      </c>
      <c r="B200464" s="1" t="s">
        <v>200067</v>
      </c>
      <c r="C200464" s="1" t="s">
        <v>5</v>
      </c>
    </row>
    <row r="200465" spans="1:3" x14ac:dyDescent="0.2">
      <c r="A200465" s="1">
        <v>273981</v>
      </c>
      <c r="B200465" s="1" t="s">
        <v>200068</v>
      </c>
      <c r="C200465" s="1" t="s">
        <v>5</v>
      </c>
    </row>
    <row r="200466" spans="1:3" x14ac:dyDescent="0.2">
      <c r="A200466" s="1">
        <v>274313</v>
      </c>
      <c r="B200466" s="1" t="s">
        <v>200069</v>
      </c>
      <c r="C200466" s="1" t="s">
        <v>60</v>
      </c>
    </row>
    <row r="200467" spans="1:3" x14ac:dyDescent="0.2">
      <c r="A200467" s="1">
        <v>274314</v>
      </c>
      <c r="B200467" s="1" t="s">
        <v>200070</v>
      </c>
      <c r="C200467" s="1" t="s">
        <v>60</v>
      </c>
    </row>
    <row r="200468" spans="1:3" x14ac:dyDescent="0.2">
      <c r="A200468" s="1">
        <v>274315</v>
      </c>
      <c r="B200468" s="1" t="s">
        <v>200071</v>
      </c>
      <c r="C200468" s="1" t="s">
        <v>60</v>
      </c>
    </row>
    <row r="200469" spans="1:3" x14ac:dyDescent="0.2">
      <c r="A200469" s="1">
        <v>274316</v>
      </c>
      <c r="B200469" s="1" t="s">
        <v>200072</v>
      </c>
      <c r="C200469" s="1" t="s">
        <v>60</v>
      </c>
    </row>
    <row r="200470" spans="1:3" x14ac:dyDescent="0.2">
      <c r="A200470" s="1">
        <v>274317</v>
      </c>
      <c r="B200470" s="1" t="s">
        <v>200073</v>
      </c>
      <c r="C200470" s="1" t="s">
        <v>60</v>
      </c>
    </row>
    <row r="200471" spans="1:3" x14ac:dyDescent="0.2">
      <c r="A200471" s="1">
        <v>274318</v>
      </c>
      <c r="B200471" s="1" t="s">
        <v>200074</v>
      </c>
      <c r="C200471" s="1" t="s">
        <v>60</v>
      </c>
    </row>
    <row r="200472" spans="1:3" x14ac:dyDescent="0.2">
      <c r="A200472" s="1">
        <v>274319</v>
      </c>
      <c r="B200472" s="1" t="s">
        <v>200075</v>
      </c>
      <c r="C200472" s="1" t="s">
        <v>60</v>
      </c>
    </row>
    <row r="200473" spans="1:3" x14ac:dyDescent="0.2">
      <c r="A200473" s="1">
        <v>274320</v>
      </c>
      <c r="B200473" s="1" t="s">
        <v>200076</v>
      </c>
      <c r="C200473" s="1" t="s">
        <v>60</v>
      </c>
    </row>
    <row r="200474" spans="1:3" x14ac:dyDescent="0.2">
      <c r="A200474" s="1">
        <v>274321</v>
      </c>
      <c r="B200474" s="1" t="s">
        <v>200077</v>
      </c>
      <c r="C200474" s="1" t="s">
        <v>60</v>
      </c>
    </row>
    <row r="200475" spans="1:3" x14ac:dyDescent="0.2">
      <c r="A200475" s="1">
        <v>274322</v>
      </c>
      <c r="B200475" s="1" t="s">
        <v>200078</v>
      </c>
      <c r="C200475" s="1" t="s">
        <v>60</v>
      </c>
    </row>
    <row r="200476" spans="1:3" x14ac:dyDescent="0.2">
      <c r="A200476" s="1">
        <v>274323</v>
      </c>
      <c r="B200476" s="1" t="s">
        <v>200079</v>
      </c>
      <c r="C200476" s="1" t="s">
        <v>60</v>
      </c>
    </row>
    <row r="200477" spans="1:3" x14ac:dyDescent="0.2">
      <c r="A200477" s="1">
        <v>274324</v>
      </c>
      <c r="B200477" s="1" t="s">
        <v>200080</v>
      </c>
      <c r="C200477" s="1" t="s">
        <v>5</v>
      </c>
    </row>
    <row r="200478" spans="1:3" x14ac:dyDescent="0.2">
      <c r="A200478" s="1">
        <v>274325</v>
      </c>
      <c r="B200478" s="1" t="s">
        <v>200081</v>
      </c>
      <c r="C200478" s="1" t="s">
        <v>5</v>
      </c>
    </row>
    <row r="200479" spans="1:3" x14ac:dyDescent="0.2">
      <c r="A200479" s="1">
        <v>274326</v>
      </c>
      <c r="B200479" s="1" t="s">
        <v>200082</v>
      </c>
      <c r="C200479" s="1" t="s">
        <v>60</v>
      </c>
    </row>
    <row r="200480" spans="1:3" x14ac:dyDescent="0.2">
      <c r="A200480" s="1">
        <v>274327</v>
      </c>
      <c r="B200480" s="1" t="s">
        <v>200083</v>
      </c>
      <c r="C200480" s="1" t="s">
        <v>5</v>
      </c>
    </row>
    <row r="200481" spans="1:3" x14ac:dyDescent="0.2">
      <c r="A200481" s="1">
        <v>274328</v>
      </c>
      <c r="B200481" s="1" t="s">
        <v>200084</v>
      </c>
      <c r="C200481" s="1" t="s">
        <v>60</v>
      </c>
    </row>
    <row r="200482" spans="1:3" x14ac:dyDescent="0.2">
      <c r="A200482" s="1">
        <v>274329</v>
      </c>
      <c r="B200482" s="1" t="s">
        <v>200085</v>
      </c>
      <c r="C200482" s="1" t="s">
        <v>60</v>
      </c>
    </row>
    <row r="200483" spans="1:3" x14ac:dyDescent="0.2">
      <c r="A200483" s="1">
        <v>274330</v>
      </c>
      <c r="B200483" s="1" t="s">
        <v>200086</v>
      </c>
      <c r="C200483" s="1" t="s">
        <v>60</v>
      </c>
    </row>
    <row r="200484" spans="1:3" x14ac:dyDescent="0.2">
      <c r="A200484" s="1">
        <v>274331</v>
      </c>
      <c r="B200484" s="1" t="s">
        <v>200087</v>
      </c>
      <c r="C200484" s="1" t="s">
        <v>60</v>
      </c>
    </row>
    <row r="200485" spans="1:3" x14ac:dyDescent="0.2">
      <c r="A200485" s="1">
        <v>274332</v>
      </c>
      <c r="B200485" s="1" t="s">
        <v>200088</v>
      </c>
      <c r="C200485" s="1" t="s">
        <v>5</v>
      </c>
    </row>
    <row r="200486" spans="1:3" x14ac:dyDescent="0.2">
      <c r="A200486" s="1">
        <v>274333</v>
      </c>
      <c r="B200486" s="1" t="s">
        <v>200089</v>
      </c>
      <c r="C200486" s="1" t="s">
        <v>60</v>
      </c>
    </row>
    <row r="200487" spans="1:3" x14ac:dyDescent="0.2">
      <c r="A200487" s="1">
        <v>274334</v>
      </c>
      <c r="B200487" s="1" t="s">
        <v>200090</v>
      </c>
      <c r="C200487" s="1" t="s">
        <v>60</v>
      </c>
    </row>
    <row r="200488" spans="1:3" x14ac:dyDescent="0.2">
      <c r="A200488" s="1">
        <v>274335</v>
      </c>
      <c r="B200488" s="1" t="s">
        <v>200091</v>
      </c>
      <c r="C200488" s="1" t="s">
        <v>60</v>
      </c>
    </row>
    <row r="200489" spans="1:3" x14ac:dyDescent="0.2">
      <c r="A200489" s="1">
        <v>274336</v>
      </c>
      <c r="B200489" s="1" t="s">
        <v>200092</v>
      </c>
      <c r="C200489" s="1" t="s">
        <v>60</v>
      </c>
    </row>
    <row r="200490" spans="1:3" x14ac:dyDescent="0.2">
      <c r="A200490" s="1">
        <v>274337</v>
      </c>
      <c r="B200490" s="1" t="s">
        <v>200093</v>
      </c>
      <c r="C200490" s="1" t="s">
        <v>60</v>
      </c>
    </row>
    <row r="200491" spans="1:3" x14ac:dyDescent="0.2">
      <c r="A200491" s="1">
        <v>274338</v>
      </c>
      <c r="B200491" s="1" t="s">
        <v>200094</v>
      </c>
      <c r="C200491" s="1" t="s">
        <v>60</v>
      </c>
    </row>
    <row r="200492" spans="1:3" x14ac:dyDescent="0.2">
      <c r="A200492" s="1">
        <v>274339</v>
      </c>
      <c r="B200492" s="1" t="s">
        <v>200095</v>
      </c>
      <c r="C200492" s="1" t="s">
        <v>60</v>
      </c>
    </row>
    <row r="200493" spans="1:3" x14ac:dyDescent="0.2">
      <c r="A200493" s="1">
        <v>274340</v>
      </c>
      <c r="B200493" s="1" t="s">
        <v>200096</v>
      </c>
      <c r="C200493" s="1" t="s">
        <v>60</v>
      </c>
    </row>
    <row r="200494" spans="1:3" x14ac:dyDescent="0.2">
      <c r="A200494" s="1">
        <v>274341</v>
      </c>
      <c r="B200494" s="1" t="s">
        <v>200097</v>
      </c>
      <c r="C200494" s="1" t="s">
        <v>60</v>
      </c>
    </row>
    <row r="200495" spans="1:3" x14ac:dyDescent="0.2">
      <c r="A200495" s="1">
        <v>274342</v>
      </c>
      <c r="B200495" s="1" t="s">
        <v>200098</v>
      </c>
      <c r="C200495" s="1" t="s">
        <v>60</v>
      </c>
    </row>
    <row r="200496" spans="1:3" x14ac:dyDescent="0.2">
      <c r="A200496" s="1">
        <v>274343</v>
      </c>
      <c r="B200496" s="1" t="s">
        <v>200099</v>
      </c>
      <c r="C200496" s="1" t="s">
        <v>60</v>
      </c>
    </row>
    <row r="200497" spans="1:3" x14ac:dyDescent="0.2">
      <c r="A200497" s="1">
        <v>274344</v>
      </c>
      <c r="B200497" s="1" t="s">
        <v>200100</v>
      </c>
      <c r="C200497" s="1" t="s">
        <v>60</v>
      </c>
    </row>
    <row r="200498" spans="1:3" x14ac:dyDescent="0.2">
      <c r="A200498" s="1">
        <v>274345</v>
      </c>
      <c r="B200498" s="1" t="s">
        <v>200101</v>
      </c>
      <c r="C200498" s="1" t="s">
        <v>60</v>
      </c>
    </row>
    <row r="200499" spans="1:3" x14ac:dyDescent="0.2">
      <c r="A200499" s="1">
        <v>274346</v>
      </c>
      <c r="B200499" s="1" t="s">
        <v>200102</v>
      </c>
      <c r="C200499" s="1" t="s">
        <v>60</v>
      </c>
    </row>
    <row r="200500" spans="1:3" x14ac:dyDescent="0.2">
      <c r="A200500" s="1">
        <v>274347</v>
      </c>
      <c r="B200500" s="1" t="s">
        <v>200103</v>
      </c>
      <c r="C200500" s="1" t="s">
        <v>60</v>
      </c>
    </row>
    <row r="200501" spans="1:3" x14ac:dyDescent="0.2">
      <c r="A200501" s="1">
        <v>274348</v>
      </c>
      <c r="B200501" s="1" t="s">
        <v>200104</v>
      </c>
      <c r="C200501" s="1" t="s">
        <v>60</v>
      </c>
    </row>
    <row r="200502" spans="1:3" x14ac:dyDescent="0.2">
      <c r="A200502" s="1">
        <v>274349</v>
      </c>
      <c r="B200502" s="1" t="s">
        <v>200105</v>
      </c>
      <c r="C200502" s="1" t="s">
        <v>60</v>
      </c>
    </row>
    <row r="200503" spans="1:3" x14ac:dyDescent="0.2">
      <c r="A200503" s="1">
        <v>274350</v>
      </c>
      <c r="B200503" s="1" t="s">
        <v>200106</v>
      </c>
      <c r="C200503" s="1" t="s">
        <v>60</v>
      </c>
    </row>
    <row r="200504" spans="1:3" x14ac:dyDescent="0.2">
      <c r="A200504" s="1">
        <v>274351</v>
      </c>
      <c r="B200504" s="1" t="s">
        <v>200107</v>
      </c>
      <c r="C200504" s="1" t="s">
        <v>60</v>
      </c>
    </row>
    <row r="200505" spans="1:3" x14ac:dyDescent="0.2">
      <c r="A200505" s="1">
        <v>274352</v>
      </c>
      <c r="B200505" s="1" t="s">
        <v>200108</v>
      </c>
      <c r="C200505" s="1" t="s">
        <v>60</v>
      </c>
    </row>
    <row r="200506" spans="1:3" x14ac:dyDescent="0.2">
      <c r="A200506" s="1">
        <v>274353</v>
      </c>
      <c r="B200506" s="1" t="s">
        <v>200109</v>
      </c>
      <c r="C200506" s="1" t="s">
        <v>5</v>
      </c>
    </row>
    <row r="200507" spans="1:3" x14ac:dyDescent="0.2">
      <c r="A200507" s="1">
        <v>274354</v>
      </c>
      <c r="B200507" s="1" t="s">
        <v>200110</v>
      </c>
      <c r="C200507" s="1" t="s">
        <v>5</v>
      </c>
    </row>
    <row r="200508" spans="1:3" x14ac:dyDescent="0.2">
      <c r="A200508" s="1">
        <v>274355</v>
      </c>
      <c r="B200508" s="1" t="s">
        <v>200111</v>
      </c>
      <c r="C200508" s="1" t="s">
        <v>60</v>
      </c>
    </row>
    <row r="200509" spans="1:3" x14ac:dyDescent="0.2">
      <c r="A200509" s="1">
        <v>274356</v>
      </c>
      <c r="B200509" s="1" t="s">
        <v>200112</v>
      </c>
      <c r="C200509" s="1" t="s">
        <v>60</v>
      </c>
    </row>
    <row r="200510" spans="1:3" x14ac:dyDescent="0.2">
      <c r="A200510" s="1">
        <v>274357</v>
      </c>
      <c r="B200510" s="1" t="s">
        <v>200113</v>
      </c>
      <c r="C200510" s="1" t="s">
        <v>60</v>
      </c>
    </row>
    <row r="200511" spans="1:3" x14ac:dyDescent="0.2">
      <c r="A200511" s="1">
        <v>274358</v>
      </c>
      <c r="B200511" s="1" t="s">
        <v>200114</v>
      </c>
      <c r="C200511" s="1" t="s">
        <v>5</v>
      </c>
    </row>
    <row r="200512" spans="1:3" x14ac:dyDescent="0.2">
      <c r="A200512" s="1">
        <v>274359</v>
      </c>
      <c r="B200512" s="1" t="s">
        <v>200115</v>
      </c>
      <c r="C200512" s="1" t="s">
        <v>60</v>
      </c>
    </row>
    <row r="200513" spans="1:3" x14ac:dyDescent="0.2">
      <c r="A200513" s="1">
        <v>274360</v>
      </c>
      <c r="B200513" s="1" t="s">
        <v>200116</v>
      </c>
      <c r="C200513" s="1" t="s">
        <v>60</v>
      </c>
    </row>
    <row r="200514" spans="1:3" x14ac:dyDescent="0.2">
      <c r="A200514" s="1">
        <v>274361</v>
      </c>
      <c r="B200514" s="1" t="s">
        <v>200117</v>
      </c>
      <c r="C200514" s="1" t="s">
        <v>60</v>
      </c>
    </row>
    <row r="200515" spans="1:3" x14ac:dyDescent="0.2">
      <c r="A200515" s="1">
        <v>274362</v>
      </c>
      <c r="B200515" s="1" t="s">
        <v>200118</v>
      </c>
      <c r="C200515" s="1" t="s">
        <v>60</v>
      </c>
    </row>
    <row r="200516" spans="1:3" x14ac:dyDescent="0.2">
      <c r="A200516" s="1">
        <v>274363</v>
      </c>
      <c r="B200516" s="1" t="s">
        <v>200119</v>
      </c>
      <c r="C200516" s="1" t="s">
        <v>60</v>
      </c>
    </row>
    <row r="200517" spans="1:3" x14ac:dyDescent="0.2">
      <c r="A200517" s="1">
        <v>274364</v>
      </c>
      <c r="B200517" s="1" t="s">
        <v>200120</v>
      </c>
      <c r="C200517" s="1" t="s">
        <v>60</v>
      </c>
    </row>
    <row r="200518" spans="1:3" x14ac:dyDescent="0.2">
      <c r="A200518" s="1">
        <v>274365</v>
      </c>
      <c r="B200518" s="1" t="s">
        <v>200121</v>
      </c>
      <c r="C200518" s="1" t="s">
        <v>60</v>
      </c>
    </row>
    <row r="200519" spans="1:3" x14ac:dyDescent="0.2">
      <c r="A200519" s="1">
        <v>274366</v>
      </c>
      <c r="B200519" s="1" t="s">
        <v>200122</v>
      </c>
      <c r="C200519" s="1" t="s">
        <v>60</v>
      </c>
    </row>
    <row r="200520" spans="1:3" x14ac:dyDescent="0.2">
      <c r="A200520" s="1">
        <v>274367</v>
      </c>
      <c r="B200520" s="1" t="s">
        <v>200123</v>
      </c>
      <c r="C200520" s="1" t="s">
        <v>60</v>
      </c>
    </row>
    <row r="200521" spans="1:3" x14ac:dyDescent="0.2">
      <c r="A200521" s="1">
        <v>274368</v>
      </c>
      <c r="B200521" s="1" t="s">
        <v>200124</v>
      </c>
      <c r="C200521" s="1" t="s">
        <v>60</v>
      </c>
    </row>
    <row r="200522" spans="1:3" x14ac:dyDescent="0.2">
      <c r="A200522" s="1">
        <v>274369</v>
      </c>
      <c r="B200522" s="1" t="s">
        <v>200125</v>
      </c>
      <c r="C200522" s="1" t="s">
        <v>60</v>
      </c>
    </row>
    <row r="200523" spans="1:3" x14ac:dyDescent="0.2">
      <c r="A200523" s="1">
        <v>274370</v>
      </c>
      <c r="B200523" s="1" t="s">
        <v>200126</v>
      </c>
      <c r="C200523" s="1" t="s">
        <v>60</v>
      </c>
    </row>
    <row r="200524" spans="1:3" x14ac:dyDescent="0.2">
      <c r="A200524" s="1">
        <v>274371</v>
      </c>
      <c r="B200524" s="1" t="s">
        <v>200127</v>
      </c>
      <c r="C200524" s="1" t="s">
        <v>60</v>
      </c>
    </row>
    <row r="200525" spans="1:3" x14ac:dyDescent="0.2">
      <c r="A200525" s="1">
        <v>274372</v>
      </c>
      <c r="B200525" s="1" t="s">
        <v>200128</v>
      </c>
      <c r="C200525" s="1" t="s">
        <v>60</v>
      </c>
    </row>
    <row r="200526" spans="1:3" x14ac:dyDescent="0.2">
      <c r="A200526" s="1">
        <v>274373</v>
      </c>
      <c r="B200526" s="1" t="s">
        <v>200129</v>
      </c>
      <c r="C200526" s="1" t="s">
        <v>60</v>
      </c>
    </row>
    <row r="200527" spans="1:3" x14ac:dyDescent="0.2">
      <c r="A200527" s="1">
        <v>274374</v>
      </c>
      <c r="B200527" s="1" t="s">
        <v>200130</v>
      </c>
      <c r="C200527" s="1" t="s">
        <v>60</v>
      </c>
    </row>
    <row r="200528" spans="1:3" x14ac:dyDescent="0.2">
      <c r="A200528" s="1">
        <v>274375</v>
      </c>
      <c r="B200528" s="1" t="s">
        <v>200131</v>
      </c>
      <c r="C200528" s="1" t="s">
        <v>60</v>
      </c>
    </row>
    <row r="200529" spans="1:3" x14ac:dyDescent="0.2">
      <c r="A200529" s="1">
        <v>274376</v>
      </c>
      <c r="B200529" s="1" t="s">
        <v>200132</v>
      </c>
      <c r="C200529" s="1" t="s">
        <v>60</v>
      </c>
    </row>
    <row r="200530" spans="1:3" x14ac:dyDescent="0.2">
      <c r="A200530" s="1">
        <v>274377</v>
      </c>
      <c r="B200530" s="1" t="s">
        <v>200133</v>
      </c>
      <c r="C200530" s="1" t="s">
        <v>60</v>
      </c>
    </row>
    <row r="200531" spans="1:3" x14ac:dyDescent="0.2">
      <c r="A200531" s="1">
        <v>274378</v>
      </c>
      <c r="B200531" s="1" t="s">
        <v>200134</v>
      </c>
      <c r="C200531" s="1" t="s">
        <v>60</v>
      </c>
    </row>
    <row r="200532" spans="1:3" x14ac:dyDescent="0.2">
      <c r="A200532" s="1">
        <v>274379</v>
      </c>
      <c r="B200532" s="1" t="s">
        <v>200135</v>
      </c>
      <c r="C200532" s="1" t="s">
        <v>5</v>
      </c>
    </row>
    <row r="200533" spans="1:3" x14ac:dyDescent="0.2">
      <c r="A200533" s="1">
        <v>274380</v>
      </c>
      <c r="B200533" s="1" t="s">
        <v>200136</v>
      </c>
      <c r="C200533" s="1" t="s">
        <v>60</v>
      </c>
    </row>
    <row r="200534" spans="1:3" x14ac:dyDescent="0.2">
      <c r="A200534" s="1">
        <v>274381</v>
      </c>
      <c r="B200534" s="1" t="s">
        <v>200137</v>
      </c>
      <c r="C200534" s="1" t="s">
        <v>60</v>
      </c>
    </row>
    <row r="200535" spans="1:3" x14ac:dyDescent="0.2">
      <c r="A200535" s="1">
        <v>274382</v>
      </c>
      <c r="B200535" s="1" t="s">
        <v>200138</v>
      </c>
      <c r="C200535" s="1" t="s">
        <v>5</v>
      </c>
    </row>
    <row r="200536" spans="1:3" x14ac:dyDescent="0.2">
      <c r="A200536" s="1">
        <v>274383</v>
      </c>
      <c r="B200536" s="1" t="s">
        <v>200139</v>
      </c>
      <c r="C200536" s="1" t="s">
        <v>60</v>
      </c>
    </row>
    <row r="200537" spans="1:3" x14ac:dyDescent="0.2">
      <c r="A200537" s="1">
        <v>274384</v>
      </c>
      <c r="B200537" s="1" t="s">
        <v>200140</v>
      </c>
      <c r="C200537" s="1" t="s">
        <v>60</v>
      </c>
    </row>
    <row r="200538" spans="1:3" x14ac:dyDescent="0.2">
      <c r="A200538" s="1">
        <v>274385</v>
      </c>
      <c r="B200538" s="1" t="s">
        <v>200141</v>
      </c>
      <c r="C200538" s="1" t="s">
        <v>60</v>
      </c>
    </row>
    <row r="200539" spans="1:3" x14ac:dyDescent="0.2">
      <c r="A200539" s="1">
        <v>274386</v>
      </c>
      <c r="B200539" s="1" t="s">
        <v>200142</v>
      </c>
      <c r="C200539" s="1" t="s">
        <v>60</v>
      </c>
    </row>
    <row r="200540" spans="1:3" x14ac:dyDescent="0.2">
      <c r="A200540" s="1">
        <v>274387</v>
      </c>
      <c r="B200540" s="1" t="s">
        <v>200143</v>
      </c>
      <c r="C200540" s="1" t="s">
        <v>60</v>
      </c>
    </row>
    <row r="200541" spans="1:3" x14ac:dyDescent="0.2">
      <c r="A200541" s="1">
        <v>274388</v>
      </c>
      <c r="B200541" s="1" t="s">
        <v>200144</v>
      </c>
      <c r="C200541" s="1" t="s">
        <v>60</v>
      </c>
    </row>
    <row r="200542" spans="1:3" x14ac:dyDescent="0.2">
      <c r="A200542" s="1">
        <v>274389</v>
      </c>
      <c r="B200542" s="1" t="s">
        <v>200145</v>
      </c>
      <c r="C200542" s="1" t="s">
        <v>60</v>
      </c>
    </row>
    <row r="200543" spans="1:3" x14ac:dyDescent="0.2">
      <c r="A200543" s="1">
        <v>274390</v>
      </c>
      <c r="B200543" s="1" t="s">
        <v>200146</v>
      </c>
      <c r="C200543" s="1" t="s">
        <v>60</v>
      </c>
    </row>
    <row r="200544" spans="1:3" x14ac:dyDescent="0.2">
      <c r="A200544" s="1">
        <v>274391</v>
      </c>
      <c r="B200544" s="1" t="s">
        <v>200147</v>
      </c>
      <c r="C200544" s="1" t="s">
        <v>60</v>
      </c>
    </row>
    <row r="200545" spans="1:3" x14ac:dyDescent="0.2">
      <c r="A200545" s="1">
        <v>274392</v>
      </c>
      <c r="B200545" s="1" t="s">
        <v>200148</v>
      </c>
      <c r="C200545" s="1" t="s">
        <v>60</v>
      </c>
    </row>
    <row r="200546" spans="1:3" x14ac:dyDescent="0.2">
      <c r="A200546" s="1">
        <v>274393</v>
      </c>
      <c r="B200546" s="1" t="s">
        <v>200149</v>
      </c>
      <c r="C200546" s="1" t="s">
        <v>60</v>
      </c>
    </row>
    <row r="200547" spans="1:3" x14ac:dyDescent="0.2">
      <c r="A200547" s="1">
        <v>274394</v>
      </c>
      <c r="B200547" s="1" t="s">
        <v>200150</v>
      </c>
      <c r="C200547" s="1" t="s">
        <v>60</v>
      </c>
    </row>
    <row r="200548" spans="1:3" x14ac:dyDescent="0.2">
      <c r="A200548" s="1">
        <v>274395</v>
      </c>
      <c r="B200548" s="1" t="s">
        <v>200151</v>
      </c>
      <c r="C200548" s="1" t="s">
        <v>60</v>
      </c>
    </row>
    <row r="200549" spans="1:3" x14ac:dyDescent="0.2">
      <c r="A200549" s="1">
        <v>274396</v>
      </c>
      <c r="B200549" s="1" t="s">
        <v>200152</v>
      </c>
      <c r="C200549" s="1" t="s">
        <v>60</v>
      </c>
    </row>
    <row r="200550" spans="1:3" x14ac:dyDescent="0.2">
      <c r="A200550" s="1">
        <v>274397</v>
      </c>
      <c r="B200550" s="1" t="s">
        <v>200153</v>
      </c>
      <c r="C200550" s="1" t="s">
        <v>60</v>
      </c>
    </row>
    <row r="200551" spans="1:3" x14ac:dyDescent="0.2">
      <c r="A200551" s="1">
        <v>274398</v>
      </c>
      <c r="B200551" s="1" t="s">
        <v>200154</v>
      </c>
      <c r="C200551" s="1" t="s">
        <v>60</v>
      </c>
    </row>
    <row r="200552" spans="1:3" x14ac:dyDescent="0.2">
      <c r="A200552" s="1">
        <v>274399</v>
      </c>
      <c r="B200552" s="1" t="s">
        <v>200155</v>
      </c>
      <c r="C200552" s="1" t="s">
        <v>60</v>
      </c>
    </row>
    <row r="200553" spans="1:3" x14ac:dyDescent="0.2">
      <c r="A200553" s="1">
        <v>274400</v>
      </c>
      <c r="B200553" s="1" t="s">
        <v>200156</v>
      </c>
      <c r="C200553" s="1" t="s">
        <v>60</v>
      </c>
    </row>
    <row r="200554" spans="1:3" x14ac:dyDescent="0.2">
      <c r="A200554" s="1">
        <v>274401</v>
      </c>
      <c r="B200554" s="1" t="s">
        <v>200157</v>
      </c>
      <c r="C200554" s="1" t="s">
        <v>60</v>
      </c>
    </row>
    <row r="200555" spans="1:3" x14ac:dyDescent="0.2">
      <c r="A200555" s="1">
        <v>274402</v>
      </c>
      <c r="B200555" s="1" t="s">
        <v>200158</v>
      </c>
      <c r="C200555" s="1" t="s">
        <v>60</v>
      </c>
    </row>
    <row r="200556" spans="1:3" x14ac:dyDescent="0.2">
      <c r="A200556" s="1">
        <v>274404</v>
      </c>
      <c r="B200556" s="1" t="s">
        <v>200159</v>
      </c>
      <c r="C200556" s="1" t="s">
        <v>5</v>
      </c>
    </row>
    <row r="200557" spans="1:3" x14ac:dyDescent="0.2">
      <c r="A200557" s="1">
        <v>274405</v>
      </c>
      <c r="B200557" s="1" t="s">
        <v>200160</v>
      </c>
      <c r="C200557" s="1" t="s">
        <v>5</v>
      </c>
    </row>
    <row r="200558" spans="1:3" x14ac:dyDescent="0.2">
      <c r="A200558" s="1">
        <v>274406</v>
      </c>
      <c r="B200558" s="1" t="s">
        <v>200161</v>
      </c>
      <c r="C200558" s="1" t="s">
        <v>60</v>
      </c>
    </row>
    <row r="200559" spans="1:3" x14ac:dyDescent="0.2">
      <c r="A200559" s="1">
        <v>274407</v>
      </c>
      <c r="B200559" s="1" t="s">
        <v>200162</v>
      </c>
      <c r="C200559" s="1" t="s">
        <v>60</v>
      </c>
    </row>
    <row r="200560" spans="1:3" x14ac:dyDescent="0.2">
      <c r="A200560" s="1">
        <v>274408</v>
      </c>
      <c r="B200560" s="1" t="s">
        <v>200163</v>
      </c>
      <c r="C200560" s="1" t="s">
        <v>60</v>
      </c>
    </row>
    <row r="200561" spans="1:3" x14ac:dyDescent="0.2">
      <c r="A200561" s="1">
        <v>274409</v>
      </c>
      <c r="B200561" s="1" t="s">
        <v>200164</v>
      </c>
      <c r="C200561" s="1" t="s">
        <v>60</v>
      </c>
    </row>
    <row r="200562" spans="1:3" x14ac:dyDescent="0.2">
      <c r="A200562" s="1">
        <v>274410</v>
      </c>
      <c r="B200562" s="1" t="s">
        <v>200165</v>
      </c>
      <c r="C200562" s="1" t="s">
        <v>60</v>
      </c>
    </row>
    <row r="200563" spans="1:3" x14ac:dyDescent="0.2">
      <c r="A200563" s="1">
        <v>274411</v>
      </c>
      <c r="B200563" s="1" t="s">
        <v>200166</v>
      </c>
      <c r="C200563" s="1" t="s">
        <v>60</v>
      </c>
    </row>
    <row r="200564" spans="1:3" x14ac:dyDescent="0.2">
      <c r="A200564" s="1">
        <v>274412</v>
      </c>
      <c r="B200564" s="1" t="s">
        <v>200167</v>
      </c>
      <c r="C200564" s="1" t="s">
        <v>60</v>
      </c>
    </row>
    <row r="200565" spans="1:3" x14ac:dyDescent="0.2">
      <c r="A200565" s="1">
        <v>274413</v>
      </c>
      <c r="B200565" s="1" t="s">
        <v>200168</v>
      </c>
      <c r="C200565" s="1" t="s">
        <v>60</v>
      </c>
    </row>
    <row r="200566" spans="1:3" x14ac:dyDescent="0.2">
      <c r="A200566" s="1">
        <v>274415</v>
      </c>
      <c r="B200566" s="1" t="s">
        <v>200169</v>
      </c>
      <c r="C200566" s="1" t="s">
        <v>60</v>
      </c>
    </row>
    <row r="200567" spans="1:3" x14ac:dyDescent="0.2">
      <c r="A200567" s="1">
        <v>274416</v>
      </c>
      <c r="B200567" s="1" t="s">
        <v>200170</v>
      </c>
      <c r="C200567" s="1" t="s">
        <v>60</v>
      </c>
    </row>
    <row r="200568" spans="1:3" x14ac:dyDescent="0.2">
      <c r="A200568" s="1">
        <v>274417</v>
      </c>
      <c r="B200568" s="1" t="s">
        <v>200171</v>
      </c>
      <c r="C200568" s="1" t="s">
        <v>60</v>
      </c>
    </row>
    <row r="200569" spans="1:3" x14ac:dyDescent="0.2">
      <c r="A200569" s="1">
        <v>274418</v>
      </c>
      <c r="B200569" s="1" t="s">
        <v>200172</v>
      </c>
      <c r="C200569" s="1" t="s">
        <v>60</v>
      </c>
    </row>
    <row r="200570" spans="1:3" x14ac:dyDescent="0.2">
      <c r="A200570" s="1">
        <v>274419</v>
      </c>
      <c r="B200570" s="1" t="s">
        <v>200173</v>
      </c>
      <c r="C200570" s="1" t="s">
        <v>60</v>
      </c>
    </row>
    <row r="200571" spans="1:3" x14ac:dyDescent="0.2">
      <c r="A200571" s="1">
        <v>274420</v>
      </c>
      <c r="B200571" s="1" t="s">
        <v>200174</v>
      </c>
      <c r="C200571" s="1" t="s">
        <v>60</v>
      </c>
    </row>
    <row r="200572" spans="1:3" x14ac:dyDescent="0.2">
      <c r="A200572" s="1">
        <v>274421</v>
      </c>
      <c r="B200572" s="1" t="s">
        <v>200175</v>
      </c>
      <c r="C200572" s="1" t="s">
        <v>60</v>
      </c>
    </row>
    <row r="200573" spans="1:3" x14ac:dyDescent="0.2">
      <c r="A200573" s="1">
        <v>274422</v>
      </c>
      <c r="B200573" s="1" t="s">
        <v>200176</v>
      </c>
      <c r="C200573" s="1" t="s">
        <v>5</v>
      </c>
    </row>
    <row r="200574" spans="1:3" x14ac:dyDescent="0.2">
      <c r="A200574" s="1">
        <v>274423</v>
      </c>
      <c r="B200574" s="1" t="s">
        <v>200177</v>
      </c>
      <c r="C200574" s="1" t="s">
        <v>60</v>
      </c>
    </row>
    <row r="200575" spans="1:3" x14ac:dyDescent="0.2">
      <c r="A200575" s="1">
        <v>274424</v>
      </c>
      <c r="B200575" s="1" t="s">
        <v>200178</v>
      </c>
      <c r="C200575" s="1" t="s">
        <v>60</v>
      </c>
    </row>
    <row r="200576" spans="1:3" x14ac:dyDescent="0.2">
      <c r="A200576" s="1">
        <v>274425</v>
      </c>
      <c r="B200576" s="1" t="s">
        <v>200179</v>
      </c>
      <c r="C200576" s="1" t="s">
        <v>60</v>
      </c>
    </row>
    <row r="200577" spans="1:3" x14ac:dyDescent="0.2">
      <c r="A200577" s="1">
        <v>274426</v>
      </c>
      <c r="B200577" s="1" t="s">
        <v>200180</v>
      </c>
      <c r="C200577" s="1" t="s">
        <v>60</v>
      </c>
    </row>
    <row r="200578" spans="1:3" x14ac:dyDescent="0.2">
      <c r="A200578" s="1">
        <v>274427</v>
      </c>
      <c r="B200578" s="1" t="s">
        <v>200181</v>
      </c>
      <c r="C200578" s="1" t="s">
        <v>60</v>
      </c>
    </row>
    <row r="200579" spans="1:3" x14ac:dyDescent="0.2">
      <c r="A200579" s="1">
        <v>274428</v>
      </c>
      <c r="B200579" s="1" t="s">
        <v>200182</v>
      </c>
      <c r="C200579" s="1" t="s">
        <v>60</v>
      </c>
    </row>
    <row r="200580" spans="1:3" x14ac:dyDescent="0.2">
      <c r="A200580" s="1">
        <v>274429</v>
      </c>
      <c r="B200580" s="1" t="s">
        <v>200183</v>
      </c>
      <c r="C200580" s="1" t="s">
        <v>60</v>
      </c>
    </row>
    <row r="200581" spans="1:3" x14ac:dyDescent="0.2">
      <c r="A200581" s="1">
        <v>274430</v>
      </c>
      <c r="B200581" s="1" t="s">
        <v>200184</v>
      </c>
      <c r="C200581" s="1" t="s">
        <v>60</v>
      </c>
    </row>
    <row r="200582" spans="1:3" x14ac:dyDescent="0.2">
      <c r="A200582" s="1">
        <v>274431</v>
      </c>
      <c r="B200582" s="1" t="s">
        <v>200185</v>
      </c>
      <c r="C200582" s="1" t="s">
        <v>60</v>
      </c>
    </row>
    <row r="200583" spans="1:3" x14ac:dyDescent="0.2">
      <c r="A200583" s="1">
        <v>274432</v>
      </c>
      <c r="B200583" s="1" t="s">
        <v>200186</v>
      </c>
      <c r="C200583" s="1" t="s">
        <v>60</v>
      </c>
    </row>
    <row r="200584" spans="1:3" x14ac:dyDescent="0.2">
      <c r="A200584" s="1">
        <v>274433</v>
      </c>
      <c r="B200584" s="1" t="s">
        <v>200187</v>
      </c>
      <c r="C200584" s="1" t="s">
        <v>60</v>
      </c>
    </row>
    <row r="200585" spans="1:3" x14ac:dyDescent="0.2">
      <c r="A200585" s="1">
        <v>274434</v>
      </c>
      <c r="B200585" s="1" t="s">
        <v>200188</v>
      </c>
      <c r="C200585" s="1" t="s">
        <v>60</v>
      </c>
    </row>
    <row r="200586" spans="1:3" x14ac:dyDescent="0.2">
      <c r="A200586" s="1">
        <v>274435</v>
      </c>
      <c r="B200586" s="1" t="s">
        <v>200189</v>
      </c>
      <c r="C200586" s="1" t="s">
        <v>60</v>
      </c>
    </row>
    <row r="200587" spans="1:3" x14ac:dyDescent="0.2">
      <c r="A200587" s="1">
        <v>274436</v>
      </c>
      <c r="B200587" s="1" t="s">
        <v>200190</v>
      </c>
      <c r="C200587" s="1" t="s">
        <v>60</v>
      </c>
    </row>
    <row r="200588" spans="1:3" x14ac:dyDescent="0.2">
      <c r="A200588" s="1">
        <v>274437</v>
      </c>
      <c r="B200588" s="1" t="s">
        <v>200191</v>
      </c>
      <c r="C200588" s="1" t="s">
        <v>60</v>
      </c>
    </row>
    <row r="200589" spans="1:3" x14ac:dyDescent="0.2">
      <c r="A200589" s="1">
        <v>274438</v>
      </c>
      <c r="B200589" s="1" t="s">
        <v>200192</v>
      </c>
      <c r="C200589" s="1" t="s">
        <v>60</v>
      </c>
    </row>
    <row r="200590" spans="1:3" x14ac:dyDescent="0.2">
      <c r="A200590" s="1">
        <v>274439</v>
      </c>
      <c r="B200590" s="1" t="s">
        <v>200193</v>
      </c>
      <c r="C200590" s="1" t="s">
        <v>60</v>
      </c>
    </row>
    <row r="200591" spans="1:3" x14ac:dyDescent="0.2">
      <c r="A200591" s="1">
        <v>274440</v>
      </c>
      <c r="B200591" s="1" t="s">
        <v>200194</v>
      </c>
      <c r="C200591" s="1" t="s">
        <v>60</v>
      </c>
    </row>
    <row r="200592" spans="1:3" x14ac:dyDescent="0.2">
      <c r="A200592" s="1">
        <v>274441</v>
      </c>
      <c r="B200592" s="1" t="s">
        <v>200195</v>
      </c>
      <c r="C200592" s="1" t="s">
        <v>60</v>
      </c>
    </row>
    <row r="200593" spans="1:3" x14ac:dyDescent="0.2">
      <c r="A200593" s="1">
        <v>274442</v>
      </c>
      <c r="B200593" s="1" t="s">
        <v>200196</v>
      </c>
      <c r="C200593" s="1" t="s">
        <v>60</v>
      </c>
    </row>
    <row r="200594" spans="1:3" x14ac:dyDescent="0.2">
      <c r="A200594" s="1">
        <v>274443</v>
      </c>
      <c r="B200594" s="1" t="s">
        <v>200197</v>
      </c>
      <c r="C200594" s="1" t="s">
        <v>60</v>
      </c>
    </row>
    <row r="200595" spans="1:3" x14ac:dyDescent="0.2">
      <c r="A200595" s="1">
        <v>274444</v>
      </c>
      <c r="B200595" s="1" t="s">
        <v>200198</v>
      </c>
      <c r="C200595" s="1" t="s">
        <v>60</v>
      </c>
    </row>
    <row r="200596" spans="1:3" x14ac:dyDescent="0.2">
      <c r="A200596" s="1">
        <v>274445</v>
      </c>
      <c r="B200596" s="1" t="s">
        <v>200199</v>
      </c>
      <c r="C200596" s="1" t="s">
        <v>60</v>
      </c>
    </row>
    <row r="200597" spans="1:3" x14ac:dyDescent="0.2">
      <c r="A200597" s="1">
        <v>274446</v>
      </c>
      <c r="B200597" s="1" t="s">
        <v>200200</v>
      </c>
      <c r="C200597" s="1" t="s">
        <v>60</v>
      </c>
    </row>
    <row r="200598" spans="1:3" x14ac:dyDescent="0.2">
      <c r="A200598" s="1">
        <v>274447</v>
      </c>
      <c r="B200598" s="1" t="s">
        <v>200201</v>
      </c>
      <c r="C200598" s="1" t="s">
        <v>60</v>
      </c>
    </row>
    <row r="200599" spans="1:3" x14ac:dyDescent="0.2">
      <c r="A200599" s="1">
        <v>274448</v>
      </c>
      <c r="B200599" s="1" t="s">
        <v>200202</v>
      </c>
      <c r="C200599" s="1" t="s">
        <v>60</v>
      </c>
    </row>
    <row r="200600" spans="1:3" x14ac:dyDescent="0.2">
      <c r="A200600" s="1">
        <v>274449</v>
      </c>
      <c r="B200600" s="1" t="s">
        <v>200203</v>
      </c>
      <c r="C200600" s="1" t="s">
        <v>60</v>
      </c>
    </row>
    <row r="200601" spans="1:3" x14ac:dyDescent="0.2">
      <c r="A200601" s="1">
        <v>274450</v>
      </c>
      <c r="B200601" s="1" t="s">
        <v>200204</v>
      </c>
      <c r="C200601" s="1" t="s">
        <v>60</v>
      </c>
    </row>
    <row r="200602" spans="1:3" x14ac:dyDescent="0.2">
      <c r="A200602" s="1">
        <v>274451</v>
      </c>
      <c r="B200602" s="1" t="s">
        <v>200205</v>
      </c>
      <c r="C200602" s="1" t="s">
        <v>60</v>
      </c>
    </row>
    <row r="200603" spans="1:3" x14ac:dyDescent="0.2">
      <c r="A200603" s="1">
        <v>274452</v>
      </c>
      <c r="B200603" s="1" t="s">
        <v>200206</v>
      </c>
      <c r="C200603" s="1" t="s">
        <v>60</v>
      </c>
    </row>
    <row r="200604" spans="1:3" x14ac:dyDescent="0.2">
      <c r="A200604" s="1">
        <v>274453</v>
      </c>
      <c r="B200604" s="1" t="s">
        <v>200207</v>
      </c>
      <c r="C200604" s="1" t="s">
        <v>60</v>
      </c>
    </row>
    <row r="200605" spans="1:3" x14ac:dyDescent="0.2">
      <c r="A200605" s="1">
        <v>274454</v>
      </c>
      <c r="B200605" s="1" t="s">
        <v>200208</v>
      </c>
      <c r="C200605" s="1" t="s">
        <v>60</v>
      </c>
    </row>
    <row r="200606" spans="1:3" x14ac:dyDescent="0.2">
      <c r="A200606" s="1">
        <v>274455</v>
      </c>
      <c r="B200606" s="1" t="s">
        <v>200209</v>
      </c>
      <c r="C200606" s="1" t="s">
        <v>60</v>
      </c>
    </row>
    <row r="200607" spans="1:3" x14ac:dyDescent="0.2">
      <c r="A200607" s="1">
        <v>274456</v>
      </c>
      <c r="B200607" s="1" t="s">
        <v>200210</v>
      </c>
      <c r="C200607" s="1" t="s">
        <v>60</v>
      </c>
    </row>
    <row r="200608" spans="1:3" x14ac:dyDescent="0.2">
      <c r="A200608" s="1">
        <v>274457</v>
      </c>
      <c r="B200608" s="1" t="s">
        <v>200211</v>
      </c>
      <c r="C200608" s="1" t="s">
        <v>60</v>
      </c>
    </row>
    <row r="200609" spans="1:3" x14ac:dyDescent="0.2">
      <c r="A200609" s="1">
        <v>274458</v>
      </c>
      <c r="B200609" s="1" t="s">
        <v>200212</v>
      </c>
      <c r="C200609" s="1" t="s">
        <v>60</v>
      </c>
    </row>
    <row r="200610" spans="1:3" x14ac:dyDescent="0.2">
      <c r="A200610" s="1">
        <v>274459</v>
      </c>
      <c r="B200610" s="1" t="s">
        <v>200213</v>
      </c>
      <c r="C200610" s="1" t="s">
        <v>60</v>
      </c>
    </row>
    <row r="200611" spans="1:3" x14ac:dyDescent="0.2">
      <c r="A200611" s="1">
        <v>274460</v>
      </c>
      <c r="B200611" s="1" t="s">
        <v>200214</v>
      </c>
      <c r="C200611" s="1" t="s">
        <v>60</v>
      </c>
    </row>
    <row r="200612" spans="1:3" x14ac:dyDescent="0.2">
      <c r="A200612" s="1">
        <v>274461</v>
      </c>
      <c r="B200612" s="1" t="s">
        <v>200215</v>
      </c>
      <c r="C200612" s="1" t="s">
        <v>60</v>
      </c>
    </row>
    <row r="200613" spans="1:3" x14ac:dyDescent="0.2">
      <c r="A200613" s="1">
        <v>274462</v>
      </c>
      <c r="B200613" s="1" t="s">
        <v>200216</v>
      </c>
      <c r="C200613" s="1" t="s">
        <v>60</v>
      </c>
    </row>
    <row r="200614" spans="1:3" x14ac:dyDescent="0.2">
      <c r="A200614" s="1">
        <v>274463</v>
      </c>
      <c r="B200614" s="1" t="s">
        <v>200217</v>
      </c>
      <c r="C200614" s="1" t="s">
        <v>60</v>
      </c>
    </row>
    <row r="200615" spans="1:3" x14ac:dyDescent="0.2">
      <c r="A200615" s="1">
        <v>274464</v>
      </c>
      <c r="B200615" s="1" t="s">
        <v>200218</v>
      </c>
      <c r="C200615" s="1" t="s">
        <v>60</v>
      </c>
    </row>
    <row r="200616" spans="1:3" x14ac:dyDescent="0.2">
      <c r="A200616" s="1">
        <v>274465</v>
      </c>
      <c r="B200616" s="1" t="s">
        <v>200219</v>
      </c>
      <c r="C200616" s="1" t="s">
        <v>60</v>
      </c>
    </row>
    <row r="200617" spans="1:3" x14ac:dyDescent="0.2">
      <c r="A200617" s="1">
        <v>274466</v>
      </c>
      <c r="B200617" s="1" t="s">
        <v>200220</v>
      </c>
      <c r="C200617" s="1" t="s">
        <v>5</v>
      </c>
    </row>
    <row r="200618" spans="1:3" x14ac:dyDescent="0.2">
      <c r="A200618" s="1">
        <v>274467</v>
      </c>
      <c r="B200618" s="1" t="s">
        <v>200221</v>
      </c>
      <c r="C200618" s="1" t="s">
        <v>60</v>
      </c>
    </row>
    <row r="200619" spans="1:3" x14ac:dyDescent="0.2">
      <c r="A200619" s="1">
        <v>274468</v>
      </c>
      <c r="B200619" s="1" t="s">
        <v>200222</v>
      </c>
      <c r="C200619" s="1" t="s">
        <v>60</v>
      </c>
    </row>
    <row r="200620" spans="1:3" x14ac:dyDescent="0.2">
      <c r="A200620" s="1">
        <v>274469</v>
      </c>
      <c r="B200620" s="1" t="s">
        <v>200223</v>
      </c>
      <c r="C200620" s="1" t="s">
        <v>60</v>
      </c>
    </row>
    <row r="200621" spans="1:3" x14ac:dyDescent="0.2">
      <c r="A200621" s="1">
        <v>274470</v>
      </c>
      <c r="B200621" s="1" t="s">
        <v>200224</v>
      </c>
      <c r="C200621" s="1" t="s">
        <v>60</v>
      </c>
    </row>
    <row r="200622" spans="1:3" x14ac:dyDescent="0.2">
      <c r="A200622" s="1">
        <v>274471</v>
      </c>
      <c r="B200622" s="1" t="s">
        <v>200225</v>
      </c>
      <c r="C200622" s="1" t="s">
        <v>60</v>
      </c>
    </row>
    <row r="200623" spans="1:3" x14ac:dyDescent="0.2">
      <c r="A200623" s="1">
        <v>274472</v>
      </c>
      <c r="B200623" s="1" t="s">
        <v>200226</v>
      </c>
      <c r="C200623" s="1" t="s">
        <v>60</v>
      </c>
    </row>
    <row r="200624" spans="1:3" x14ac:dyDescent="0.2">
      <c r="A200624" s="1">
        <v>274473</v>
      </c>
      <c r="B200624" s="1" t="s">
        <v>200227</v>
      </c>
      <c r="C200624" s="1" t="s">
        <v>60</v>
      </c>
    </row>
    <row r="200625" spans="1:3" x14ac:dyDescent="0.2">
      <c r="A200625" s="1">
        <v>274474</v>
      </c>
      <c r="B200625" s="1" t="s">
        <v>200228</v>
      </c>
      <c r="C200625" s="1" t="s">
        <v>60</v>
      </c>
    </row>
    <row r="200626" spans="1:3" x14ac:dyDescent="0.2">
      <c r="A200626" s="1">
        <v>274475</v>
      </c>
      <c r="B200626" s="1" t="s">
        <v>200229</v>
      </c>
      <c r="C200626" s="1" t="s">
        <v>60</v>
      </c>
    </row>
    <row r="200627" spans="1:3" x14ac:dyDescent="0.2">
      <c r="A200627" s="1">
        <v>274476</v>
      </c>
      <c r="B200627" s="1" t="s">
        <v>200230</v>
      </c>
      <c r="C200627" s="1" t="s">
        <v>60</v>
      </c>
    </row>
    <row r="200628" spans="1:3" x14ac:dyDescent="0.2">
      <c r="A200628" s="1">
        <v>274477</v>
      </c>
      <c r="B200628" s="1" t="s">
        <v>200231</v>
      </c>
      <c r="C200628" s="1" t="s">
        <v>60</v>
      </c>
    </row>
    <row r="200629" spans="1:3" x14ac:dyDescent="0.2">
      <c r="A200629" s="1">
        <v>274478</v>
      </c>
      <c r="B200629" s="1" t="s">
        <v>200232</v>
      </c>
      <c r="C200629" s="1" t="s">
        <v>60</v>
      </c>
    </row>
    <row r="200630" spans="1:3" x14ac:dyDescent="0.2">
      <c r="A200630" s="1">
        <v>274479</v>
      </c>
      <c r="B200630" s="1" t="s">
        <v>200233</v>
      </c>
      <c r="C200630" s="1" t="s">
        <v>60</v>
      </c>
    </row>
    <row r="200631" spans="1:3" x14ac:dyDescent="0.2">
      <c r="A200631" s="1">
        <v>274480</v>
      </c>
      <c r="B200631" s="1" t="s">
        <v>200234</v>
      </c>
      <c r="C200631" s="1" t="s">
        <v>60</v>
      </c>
    </row>
    <row r="200632" spans="1:3" x14ac:dyDescent="0.2">
      <c r="A200632" s="1">
        <v>274481</v>
      </c>
      <c r="B200632" s="1" t="s">
        <v>200235</v>
      </c>
      <c r="C200632" s="1" t="s">
        <v>60</v>
      </c>
    </row>
    <row r="200633" spans="1:3" x14ac:dyDescent="0.2">
      <c r="A200633" s="1">
        <v>274482</v>
      </c>
      <c r="B200633" s="1" t="s">
        <v>200236</v>
      </c>
      <c r="C200633" s="1" t="s">
        <v>60</v>
      </c>
    </row>
    <row r="200634" spans="1:3" x14ac:dyDescent="0.2">
      <c r="A200634" s="1">
        <v>274483</v>
      </c>
      <c r="B200634" s="1" t="s">
        <v>200237</v>
      </c>
      <c r="C200634" s="1" t="s">
        <v>60</v>
      </c>
    </row>
    <row r="200635" spans="1:3" x14ac:dyDescent="0.2">
      <c r="A200635" s="1">
        <v>274484</v>
      </c>
      <c r="B200635" s="1" t="s">
        <v>200238</v>
      </c>
      <c r="C200635" s="1" t="s">
        <v>60</v>
      </c>
    </row>
    <row r="200636" spans="1:3" x14ac:dyDescent="0.2">
      <c r="A200636" s="1">
        <v>274485</v>
      </c>
      <c r="B200636" s="1" t="s">
        <v>200239</v>
      </c>
      <c r="C200636" s="1" t="s">
        <v>60</v>
      </c>
    </row>
    <row r="200637" spans="1:3" x14ac:dyDescent="0.2">
      <c r="A200637" s="1">
        <v>274493</v>
      </c>
      <c r="B200637" s="1" t="s">
        <v>200240</v>
      </c>
      <c r="C200637" s="1" t="s">
        <v>5</v>
      </c>
    </row>
    <row r="200638" spans="1:3" x14ac:dyDescent="0.2">
      <c r="A200638" s="1">
        <v>274638</v>
      </c>
      <c r="B200638" s="1" t="s">
        <v>200241</v>
      </c>
      <c r="C200638" s="1" t="s">
        <v>5</v>
      </c>
    </row>
    <row r="200639" spans="1:3" x14ac:dyDescent="0.2">
      <c r="A200639" s="1">
        <v>274709</v>
      </c>
      <c r="B200639" s="1" t="s">
        <v>200242</v>
      </c>
      <c r="C200639" s="1" t="s">
        <v>5</v>
      </c>
    </row>
    <row r="200640" spans="1:3" x14ac:dyDescent="0.2">
      <c r="A200640" s="1">
        <v>274750</v>
      </c>
      <c r="B200640" s="1" t="s">
        <v>200243</v>
      </c>
      <c r="C200640" s="1" t="s">
        <v>5</v>
      </c>
    </row>
    <row r="200641" spans="1:3" x14ac:dyDescent="0.2">
      <c r="A200641" s="1">
        <v>274782</v>
      </c>
      <c r="B200641" s="1" t="s">
        <v>200244</v>
      </c>
      <c r="C200641" s="1" t="s">
        <v>5</v>
      </c>
    </row>
    <row r="200642" spans="1:3" x14ac:dyDescent="0.2">
      <c r="A200642" s="1">
        <v>274850</v>
      </c>
      <c r="B200642" s="1" t="s">
        <v>200245</v>
      </c>
      <c r="C200642" s="1" t="s">
        <v>5</v>
      </c>
    </row>
    <row r="200643" spans="1:3" x14ac:dyDescent="0.2">
      <c r="A200643" s="1">
        <v>274878</v>
      </c>
      <c r="B200643" s="1" t="s">
        <v>200246</v>
      </c>
      <c r="C200643" s="1" t="s">
        <v>60</v>
      </c>
    </row>
    <row r="200644" spans="1:3" x14ac:dyDescent="0.2">
      <c r="A200644" s="1">
        <v>274879</v>
      </c>
      <c r="B200644" s="1" t="s">
        <v>200247</v>
      </c>
      <c r="C200644" s="1" t="s">
        <v>60</v>
      </c>
    </row>
    <row r="200645" spans="1:3" x14ac:dyDescent="0.2">
      <c r="A200645" s="1">
        <v>274880</v>
      </c>
      <c r="B200645" s="1" t="s">
        <v>200248</v>
      </c>
      <c r="C200645" s="1" t="s">
        <v>60</v>
      </c>
    </row>
    <row r="200646" spans="1:3" x14ac:dyDescent="0.2">
      <c r="A200646" s="1">
        <v>274881</v>
      </c>
      <c r="B200646" s="1" t="s">
        <v>200249</v>
      </c>
      <c r="C200646" s="1" t="s">
        <v>60</v>
      </c>
    </row>
    <row r="200647" spans="1:3" x14ac:dyDescent="0.2">
      <c r="A200647" s="1">
        <v>274882</v>
      </c>
      <c r="B200647" s="1" t="s">
        <v>200250</v>
      </c>
      <c r="C200647" s="1" t="s">
        <v>60</v>
      </c>
    </row>
    <row r="200648" spans="1:3" x14ac:dyDescent="0.2">
      <c r="A200648" s="1">
        <v>274883</v>
      </c>
      <c r="B200648" s="1" t="s">
        <v>200251</v>
      </c>
      <c r="C200648" s="1" t="s">
        <v>60</v>
      </c>
    </row>
    <row r="200649" spans="1:3" x14ac:dyDescent="0.2">
      <c r="A200649" s="1">
        <v>274884</v>
      </c>
      <c r="B200649" s="1" t="s">
        <v>200252</v>
      </c>
      <c r="C200649" s="1" t="s">
        <v>60</v>
      </c>
    </row>
    <row r="200650" spans="1:3" x14ac:dyDescent="0.2">
      <c r="A200650" s="1">
        <v>274885</v>
      </c>
      <c r="B200650" s="1" t="s">
        <v>200253</v>
      </c>
      <c r="C200650" s="1" t="s">
        <v>60</v>
      </c>
    </row>
    <row r="200651" spans="1:3" x14ac:dyDescent="0.2">
      <c r="A200651" s="1">
        <v>274886</v>
      </c>
      <c r="B200651" s="1" t="s">
        <v>200254</v>
      </c>
      <c r="C200651" s="1" t="s">
        <v>60</v>
      </c>
    </row>
    <row r="200652" spans="1:3" x14ac:dyDescent="0.2">
      <c r="A200652" s="1">
        <v>274887</v>
      </c>
      <c r="B200652" s="1" t="s">
        <v>200255</v>
      </c>
      <c r="C200652" s="1" t="s">
        <v>60</v>
      </c>
    </row>
    <row r="200653" spans="1:3" x14ac:dyDescent="0.2">
      <c r="A200653" s="1">
        <v>274888</v>
      </c>
      <c r="B200653" s="1" t="s">
        <v>200256</v>
      </c>
      <c r="C200653" s="1" t="s">
        <v>60</v>
      </c>
    </row>
    <row r="200654" spans="1:3" x14ac:dyDescent="0.2">
      <c r="A200654" s="1">
        <v>274889</v>
      </c>
      <c r="B200654" s="1" t="s">
        <v>200257</v>
      </c>
      <c r="C200654" s="1" t="s">
        <v>60</v>
      </c>
    </row>
    <row r="200655" spans="1:3" x14ac:dyDescent="0.2">
      <c r="A200655" s="1">
        <v>274890</v>
      </c>
      <c r="B200655" s="1" t="s">
        <v>200258</v>
      </c>
      <c r="C200655" s="1" t="s">
        <v>60</v>
      </c>
    </row>
    <row r="200656" spans="1:3" x14ac:dyDescent="0.2">
      <c r="A200656" s="1">
        <v>274891</v>
      </c>
      <c r="B200656" s="1" t="s">
        <v>200259</v>
      </c>
      <c r="C200656" s="1" t="s">
        <v>60</v>
      </c>
    </row>
    <row r="200657" spans="1:3" x14ac:dyDescent="0.2">
      <c r="A200657" s="1">
        <v>274892</v>
      </c>
      <c r="B200657" s="1" t="s">
        <v>200260</v>
      </c>
      <c r="C200657" s="1" t="s">
        <v>60</v>
      </c>
    </row>
    <row r="200658" spans="1:3" x14ac:dyDescent="0.2">
      <c r="A200658" s="1">
        <v>274893</v>
      </c>
      <c r="B200658" s="1" t="s">
        <v>200261</v>
      </c>
      <c r="C200658" s="1" t="s">
        <v>60</v>
      </c>
    </row>
    <row r="200659" spans="1:3" x14ac:dyDescent="0.2">
      <c r="A200659" s="1">
        <v>274894</v>
      </c>
      <c r="B200659" s="1" t="s">
        <v>200262</v>
      </c>
      <c r="C200659" s="1" t="s">
        <v>60</v>
      </c>
    </row>
    <row r="200660" spans="1:3" x14ac:dyDescent="0.2">
      <c r="A200660" s="1">
        <v>274895</v>
      </c>
      <c r="B200660" s="1" t="s">
        <v>200263</v>
      </c>
      <c r="C200660" s="1" t="s">
        <v>60</v>
      </c>
    </row>
    <row r="200661" spans="1:3" x14ac:dyDescent="0.2">
      <c r="A200661" s="1">
        <v>274896</v>
      </c>
      <c r="B200661" s="1" t="s">
        <v>200264</v>
      </c>
      <c r="C200661" s="1" t="s">
        <v>60</v>
      </c>
    </row>
    <row r="200662" spans="1:3" x14ac:dyDescent="0.2">
      <c r="A200662" s="1">
        <v>274897</v>
      </c>
      <c r="B200662" s="1" t="s">
        <v>200265</v>
      </c>
      <c r="C200662" s="1" t="s">
        <v>60</v>
      </c>
    </row>
    <row r="200663" spans="1:3" x14ac:dyDescent="0.2">
      <c r="A200663" s="1">
        <v>274898</v>
      </c>
      <c r="B200663" s="1" t="s">
        <v>200266</v>
      </c>
      <c r="C200663" s="1" t="s">
        <v>60</v>
      </c>
    </row>
    <row r="200664" spans="1:3" x14ac:dyDescent="0.2">
      <c r="A200664" s="1">
        <v>274899</v>
      </c>
      <c r="B200664" s="1" t="s">
        <v>200267</v>
      </c>
      <c r="C200664" s="1" t="s">
        <v>60</v>
      </c>
    </row>
    <row r="200665" spans="1:3" x14ac:dyDescent="0.2">
      <c r="A200665" s="1">
        <v>274900</v>
      </c>
      <c r="B200665" s="1" t="s">
        <v>200268</v>
      </c>
      <c r="C200665" s="1" t="s">
        <v>60</v>
      </c>
    </row>
    <row r="200666" spans="1:3" x14ac:dyDescent="0.2">
      <c r="A200666" s="1">
        <v>274901</v>
      </c>
      <c r="B200666" s="1" t="s">
        <v>200269</v>
      </c>
      <c r="C200666" s="1" t="s">
        <v>60</v>
      </c>
    </row>
    <row r="200667" spans="1:3" x14ac:dyDescent="0.2">
      <c r="A200667" s="1">
        <v>274902</v>
      </c>
      <c r="B200667" s="1" t="s">
        <v>200270</v>
      </c>
      <c r="C200667" s="1" t="s">
        <v>60</v>
      </c>
    </row>
    <row r="200668" spans="1:3" x14ac:dyDescent="0.2">
      <c r="A200668" s="1">
        <v>274903</v>
      </c>
      <c r="B200668" s="1" t="s">
        <v>200271</v>
      </c>
      <c r="C200668" s="1" t="s">
        <v>60</v>
      </c>
    </row>
    <row r="200669" spans="1:3" x14ac:dyDescent="0.2">
      <c r="A200669" s="1">
        <v>274904</v>
      </c>
      <c r="B200669" s="1" t="s">
        <v>200272</v>
      </c>
      <c r="C200669" s="1" t="s">
        <v>60</v>
      </c>
    </row>
    <row r="200670" spans="1:3" x14ac:dyDescent="0.2">
      <c r="A200670" s="1">
        <v>274905</v>
      </c>
      <c r="B200670" s="1" t="s">
        <v>200273</v>
      </c>
      <c r="C200670" s="1" t="s">
        <v>60</v>
      </c>
    </row>
    <row r="200671" spans="1:3" x14ac:dyDescent="0.2">
      <c r="A200671" s="1">
        <v>274906</v>
      </c>
      <c r="B200671" s="1" t="s">
        <v>200274</v>
      </c>
      <c r="C200671" s="1" t="s">
        <v>60</v>
      </c>
    </row>
    <row r="200672" spans="1:3" x14ac:dyDescent="0.2">
      <c r="A200672" s="1">
        <v>274907</v>
      </c>
      <c r="B200672" s="1" t="s">
        <v>200275</v>
      </c>
      <c r="C200672" s="1" t="s">
        <v>60</v>
      </c>
    </row>
    <row r="200673" spans="1:4" x14ac:dyDescent="0.2">
      <c r="A200673" s="1">
        <v>274908</v>
      </c>
      <c r="B200673" s="1" t="s">
        <v>200276</v>
      </c>
      <c r="C200673" s="1" t="s">
        <v>60</v>
      </c>
      <c r="D200673" s="1" t="s">
        <v>61</v>
      </c>
    </row>
    <row r="200674" spans="1:4" x14ac:dyDescent="0.2">
      <c r="A200674" s="1">
        <v>274909</v>
      </c>
      <c r="B200674" s="1" t="s">
        <v>200277</v>
      </c>
      <c r="C200674" s="1" t="s">
        <v>60</v>
      </c>
      <c r="D200674" s="1" t="s">
        <v>61</v>
      </c>
    </row>
    <row r="200675" spans="1:4" x14ac:dyDescent="0.2">
      <c r="A200675" s="1">
        <v>274910</v>
      </c>
      <c r="B200675" s="1" t="s">
        <v>200278</v>
      </c>
      <c r="C200675" s="1" t="s">
        <v>60</v>
      </c>
      <c r="D200675" s="1" t="s">
        <v>61</v>
      </c>
    </row>
    <row r="200676" spans="1:4" x14ac:dyDescent="0.2">
      <c r="A200676" s="1">
        <v>274911</v>
      </c>
      <c r="B200676" s="1" t="s">
        <v>200279</v>
      </c>
      <c r="C200676" s="1" t="s">
        <v>60</v>
      </c>
      <c r="D200676" s="1" t="s">
        <v>61</v>
      </c>
    </row>
    <row r="200677" spans="1:4" x14ac:dyDescent="0.2">
      <c r="A200677" s="1">
        <v>274912</v>
      </c>
      <c r="B200677" s="1" t="s">
        <v>200280</v>
      </c>
      <c r="C200677" s="1" t="s">
        <v>60</v>
      </c>
      <c r="D200677" s="1" t="s">
        <v>61</v>
      </c>
    </row>
    <row r="200678" spans="1:4" x14ac:dyDescent="0.2">
      <c r="A200678" s="1">
        <v>274913</v>
      </c>
      <c r="B200678" s="1" t="s">
        <v>200281</v>
      </c>
      <c r="C200678" s="1" t="s">
        <v>60</v>
      </c>
      <c r="D200678" s="1" t="s">
        <v>61</v>
      </c>
    </row>
    <row r="200679" spans="1:4" x14ac:dyDescent="0.2">
      <c r="A200679" s="1">
        <v>274914</v>
      </c>
      <c r="B200679" s="1" t="s">
        <v>200282</v>
      </c>
      <c r="C200679" s="1" t="s">
        <v>60</v>
      </c>
      <c r="D200679" s="1" t="s">
        <v>61</v>
      </c>
    </row>
    <row r="200680" spans="1:4" x14ac:dyDescent="0.2">
      <c r="A200680" s="1">
        <v>274915</v>
      </c>
      <c r="B200680" s="1" t="s">
        <v>200283</v>
      </c>
      <c r="C200680" s="1" t="s">
        <v>60</v>
      </c>
      <c r="D200680" s="1" t="s">
        <v>61</v>
      </c>
    </row>
    <row r="200681" spans="1:4" x14ac:dyDescent="0.2">
      <c r="A200681" s="1">
        <v>274916</v>
      </c>
      <c r="B200681" s="1" t="s">
        <v>200284</v>
      </c>
      <c r="C200681" s="1" t="s">
        <v>60</v>
      </c>
      <c r="D200681" s="1" t="s">
        <v>61</v>
      </c>
    </row>
    <row r="200682" spans="1:4" x14ac:dyDescent="0.2">
      <c r="A200682" s="1">
        <v>274917</v>
      </c>
      <c r="B200682" s="1" t="s">
        <v>200285</v>
      </c>
      <c r="C200682" s="1" t="s">
        <v>60</v>
      </c>
      <c r="D200682" s="1" t="s">
        <v>61</v>
      </c>
    </row>
    <row r="200683" spans="1:4" x14ac:dyDescent="0.2">
      <c r="A200683" s="1">
        <v>274918</v>
      </c>
      <c r="B200683" s="1" t="s">
        <v>200286</v>
      </c>
      <c r="C200683" s="1" t="s">
        <v>60</v>
      </c>
    </row>
    <row r="200684" spans="1:4" x14ac:dyDescent="0.2">
      <c r="A200684" s="1">
        <v>274919</v>
      </c>
      <c r="B200684" s="1" t="s">
        <v>200287</v>
      </c>
      <c r="C200684" s="1" t="s">
        <v>60</v>
      </c>
    </row>
    <row r="200685" spans="1:4" x14ac:dyDescent="0.2">
      <c r="A200685" s="1">
        <v>274921</v>
      </c>
      <c r="B200685" s="1" t="s">
        <v>200288</v>
      </c>
      <c r="C200685" s="1" t="s">
        <v>60</v>
      </c>
    </row>
    <row r="200686" spans="1:4" x14ac:dyDescent="0.2">
      <c r="A200686" s="1">
        <v>274922</v>
      </c>
      <c r="B200686" s="1" t="s">
        <v>200289</v>
      </c>
      <c r="C200686" s="1" t="s">
        <v>60</v>
      </c>
    </row>
    <row r="200687" spans="1:4" x14ac:dyDescent="0.2">
      <c r="A200687" s="1">
        <v>274923</v>
      </c>
      <c r="B200687" s="1" t="s">
        <v>200290</v>
      </c>
      <c r="C200687" s="1" t="s">
        <v>60</v>
      </c>
    </row>
    <row r="200688" spans="1:4" x14ac:dyDescent="0.2">
      <c r="A200688" s="1">
        <v>274924</v>
      </c>
      <c r="B200688" s="1" t="s">
        <v>200291</v>
      </c>
      <c r="C200688" s="1" t="s">
        <v>60</v>
      </c>
    </row>
    <row r="200689" spans="1:4" x14ac:dyDescent="0.2">
      <c r="A200689" s="1">
        <v>274925</v>
      </c>
      <c r="B200689" s="1" t="s">
        <v>200292</v>
      </c>
      <c r="C200689" s="1" t="s">
        <v>60</v>
      </c>
    </row>
    <row r="200690" spans="1:4" x14ac:dyDescent="0.2">
      <c r="A200690" s="1">
        <v>274926</v>
      </c>
      <c r="B200690" s="1" t="s">
        <v>200293</v>
      </c>
      <c r="C200690" s="1" t="s">
        <v>60</v>
      </c>
    </row>
    <row r="200691" spans="1:4" x14ac:dyDescent="0.2">
      <c r="A200691" s="1">
        <v>274927</v>
      </c>
      <c r="B200691" s="1" t="s">
        <v>200294</v>
      </c>
      <c r="C200691" s="1" t="s">
        <v>60</v>
      </c>
    </row>
    <row r="200692" spans="1:4" x14ac:dyDescent="0.2">
      <c r="A200692" s="1">
        <v>274935</v>
      </c>
      <c r="B200692" s="1" t="s">
        <v>200295</v>
      </c>
      <c r="C200692" s="1" t="s">
        <v>60</v>
      </c>
    </row>
    <row r="200693" spans="1:4" x14ac:dyDescent="0.2">
      <c r="A200693" s="1">
        <v>274936</v>
      </c>
      <c r="B200693" s="1" t="s">
        <v>200296</v>
      </c>
      <c r="C200693" s="1" t="s">
        <v>60</v>
      </c>
    </row>
    <row r="200694" spans="1:4" x14ac:dyDescent="0.2">
      <c r="A200694" s="1">
        <v>274937</v>
      </c>
      <c r="B200694" s="1" t="s">
        <v>200297</v>
      </c>
      <c r="C200694" s="1" t="s">
        <v>60</v>
      </c>
    </row>
    <row r="200695" spans="1:4" x14ac:dyDescent="0.2">
      <c r="A200695" s="1">
        <v>274938</v>
      </c>
      <c r="B200695" s="1" t="s">
        <v>200298</v>
      </c>
      <c r="C200695" s="1" t="s">
        <v>60</v>
      </c>
    </row>
    <row r="200696" spans="1:4" x14ac:dyDescent="0.2">
      <c r="A200696" s="1">
        <v>274939</v>
      </c>
      <c r="B200696" s="1" t="s">
        <v>200299</v>
      </c>
      <c r="C200696" s="1" t="s">
        <v>60</v>
      </c>
    </row>
    <row r="200697" spans="1:4" x14ac:dyDescent="0.2">
      <c r="A200697" s="1">
        <v>274940</v>
      </c>
      <c r="B200697" s="1" t="s">
        <v>200300</v>
      </c>
      <c r="C200697" s="1" t="s">
        <v>60</v>
      </c>
    </row>
    <row r="200698" spans="1:4" x14ac:dyDescent="0.2">
      <c r="A200698" s="1">
        <v>274941</v>
      </c>
      <c r="B200698" s="1" t="s">
        <v>200301</v>
      </c>
      <c r="C200698" s="1" t="s">
        <v>60</v>
      </c>
    </row>
    <row r="200699" spans="1:4" x14ac:dyDescent="0.2">
      <c r="A200699" s="1">
        <v>274942</v>
      </c>
      <c r="B200699" s="1" t="s">
        <v>200302</v>
      </c>
      <c r="C200699" s="1" t="s">
        <v>60</v>
      </c>
    </row>
    <row r="200700" spans="1:4" x14ac:dyDescent="0.2">
      <c r="A200700" s="1">
        <v>274943</v>
      </c>
      <c r="B200700" s="1" t="s">
        <v>200303</v>
      </c>
      <c r="C200700" s="1" t="s">
        <v>60</v>
      </c>
    </row>
    <row r="200701" spans="1:4" x14ac:dyDescent="0.2">
      <c r="A200701" s="1">
        <v>274944</v>
      </c>
      <c r="B200701" s="1" t="s">
        <v>200304</v>
      </c>
      <c r="C200701" s="1" t="s">
        <v>60</v>
      </c>
    </row>
    <row r="200702" spans="1:4" x14ac:dyDescent="0.2">
      <c r="A200702" s="1">
        <v>274945</v>
      </c>
      <c r="B200702" s="1" t="s">
        <v>200305</v>
      </c>
      <c r="C200702" s="1" t="s">
        <v>60</v>
      </c>
    </row>
    <row r="200703" spans="1:4" x14ac:dyDescent="0.2">
      <c r="A200703" s="1">
        <v>274946</v>
      </c>
      <c r="B200703" s="1" t="s">
        <v>200306</v>
      </c>
      <c r="C200703" s="1" t="s">
        <v>60</v>
      </c>
      <c r="D200703" s="1" t="s">
        <v>61</v>
      </c>
    </row>
    <row r="200704" spans="1:4" x14ac:dyDescent="0.2">
      <c r="A200704" s="1">
        <v>274947</v>
      </c>
      <c r="B200704" s="1" t="s">
        <v>200307</v>
      </c>
      <c r="C200704" s="1" t="s">
        <v>60</v>
      </c>
      <c r="D200704" s="1" t="s">
        <v>61</v>
      </c>
    </row>
    <row r="200705" spans="1:4" x14ac:dyDescent="0.2">
      <c r="A200705" s="1">
        <v>274948</v>
      </c>
      <c r="B200705" s="1" t="s">
        <v>200308</v>
      </c>
      <c r="C200705" s="1" t="s">
        <v>60</v>
      </c>
      <c r="D200705" s="1" t="s">
        <v>61</v>
      </c>
    </row>
    <row r="200706" spans="1:4" x14ac:dyDescent="0.2">
      <c r="A200706" s="1">
        <v>274949</v>
      </c>
      <c r="B200706" s="1" t="s">
        <v>200309</v>
      </c>
      <c r="C200706" s="1" t="s">
        <v>60</v>
      </c>
      <c r="D200706" s="1" t="s">
        <v>61</v>
      </c>
    </row>
    <row r="200707" spans="1:4" x14ac:dyDescent="0.2">
      <c r="A200707" s="1">
        <v>274950</v>
      </c>
      <c r="B200707" s="1" t="s">
        <v>200310</v>
      </c>
      <c r="C200707" s="1" t="s">
        <v>60</v>
      </c>
      <c r="D200707" s="1" t="s">
        <v>61</v>
      </c>
    </row>
    <row r="200708" spans="1:4" x14ac:dyDescent="0.2">
      <c r="A200708" s="1">
        <v>274951</v>
      </c>
      <c r="B200708" s="1" t="s">
        <v>200311</v>
      </c>
      <c r="C200708" s="1" t="s">
        <v>60</v>
      </c>
      <c r="D200708" s="1" t="s">
        <v>61</v>
      </c>
    </row>
    <row r="200709" spans="1:4" x14ac:dyDescent="0.2">
      <c r="A200709" s="1">
        <v>274952</v>
      </c>
      <c r="B200709" s="1" t="s">
        <v>200312</v>
      </c>
      <c r="C200709" s="1" t="s">
        <v>60</v>
      </c>
      <c r="D200709" s="1" t="s">
        <v>61</v>
      </c>
    </row>
    <row r="200710" spans="1:4" x14ac:dyDescent="0.2">
      <c r="A200710" s="1">
        <v>274953</v>
      </c>
      <c r="B200710" s="1" t="s">
        <v>200313</v>
      </c>
      <c r="C200710" s="1" t="s">
        <v>60</v>
      </c>
      <c r="D200710" s="1" t="s">
        <v>61</v>
      </c>
    </row>
    <row r="200711" spans="1:4" x14ac:dyDescent="0.2">
      <c r="A200711" s="1">
        <v>274954</v>
      </c>
      <c r="B200711" s="1" t="s">
        <v>200314</v>
      </c>
      <c r="C200711" s="1" t="s">
        <v>60</v>
      </c>
      <c r="D200711" s="1" t="s">
        <v>61</v>
      </c>
    </row>
    <row r="200712" spans="1:4" x14ac:dyDescent="0.2">
      <c r="A200712" s="1">
        <v>274955</v>
      </c>
      <c r="B200712" s="1" t="s">
        <v>200315</v>
      </c>
      <c r="C200712" s="1" t="s">
        <v>60</v>
      </c>
      <c r="D200712" s="1" t="s">
        <v>61</v>
      </c>
    </row>
    <row r="200713" spans="1:4" x14ac:dyDescent="0.2">
      <c r="A200713" s="1">
        <v>274956</v>
      </c>
      <c r="B200713" s="1" t="s">
        <v>200316</v>
      </c>
      <c r="C200713" s="1" t="s">
        <v>60</v>
      </c>
    </row>
    <row r="200714" spans="1:4" x14ac:dyDescent="0.2">
      <c r="A200714" s="1">
        <v>274957</v>
      </c>
      <c r="B200714" s="1" t="s">
        <v>200317</v>
      </c>
      <c r="C200714" s="1" t="s">
        <v>60</v>
      </c>
    </row>
    <row r="200715" spans="1:4" x14ac:dyDescent="0.2">
      <c r="A200715" s="1">
        <v>274958</v>
      </c>
      <c r="B200715" s="1" t="s">
        <v>200318</v>
      </c>
      <c r="C200715" s="1" t="s">
        <v>60</v>
      </c>
    </row>
    <row r="200716" spans="1:4" x14ac:dyDescent="0.2">
      <c r="A200716" s="1">
        <v>274959</v>
      </c>
      <c r="B200716" s="1" t="s">
        <v>200319</v>
      </c>
      <c r="C200716" s="1" t="s">
        <v>60</v>
      </c>
    </row>
    <row r="200717" spans="1:4" x14ac:dyDescent="0.2">
      <c r="A200717" s="1">
        <v>274960</v>
      </c>
      <c r="B200717" s="1" t="s">
        <v>200320</v>
      </c>
      <c r="C200717" s="1" t="s">
        <v>60</v>
      </c>
    </row>
    <row r="200718" spans="1:4" x14ac:dyDescent="0.2">
      <c r="A200718" s="1">
        <v>274961</v>
      </c>
      <c r="B200718" s="1" t="s">
        <v>200321</v>
      </c>
      <c r="C200718" s="1" t="s">
        <v>60</v>
      </c>
    </row>
    <row r="200719" spans="1:4" x14ac:dyDescent="0.2">
      <c r="A200719" s="1">
        <v>274962</v>
      </c>
      <c r="B200719" s="1" t="s">
        <v>200322</v>
      </c>
      <c r="C200719" s="1" t="s">
        <v>60</v>
      </c>
    </row>
    <row r="200720" spans="1:4" x14ac:dyDescent="0.2">
      <c r="A200720" s="1">
        <v>274963</v>
      </c>
      <c r="B200720" s="1" t="s">
        <v>200323</v>
      </c>
      <c r="C200720" s="1" t="s">
        <v>60</v>
      </c>
    </row>
    <row r="200721" spans="1:4" x14ac:dyDescent="0.2">
      <c r="A200721" s="1">
        <v>274964</v>
      </c>
      <c r="B200721" s="1" t="s">
        <v>200324</v>
      </c>
      <c r="C200721" s="1" t="s">
        <v>60</v>
      </c>
    </row>
    <row r="200722" spans="1:4" x14ac:dyDescent="0.2">
      <c r="A200722" s="1">
        <v>274965</v>
      </c>
      <c r="B200722" s="1" t="s">
        <v>200325</v>
      </c>
      <c r="C200722" s="1" t="s">
        <v>60</v>
      </c>
    </row>
    <row r="200723" spans="1:4" x14ac:dyDescent="0.2">
      <c r="A200723" s="1">
        <v>274966</v>
      </c>
      <c r="B200723" s="1" t="s">
        <v>200326</v>
      </c>
      <c r="C200723" s="1" t="s">
        <v>60</v>
      </c>
    </row>
    <row r="200724" spans="1:4" x14ac:dyDescent="0.2">
      <c r="A200724" s="1">
        <v>274967</v>
      </c>
      <c r="B200724" s="1" t="s">
        <v>200327</v>
      </c>
      <c r="C200724" s="1" t="s">
        <v>5</v>
      </c>
    </row>
    <row r="200725" spans="1:4" x14ac:dyDescent="0.2">
      <c r="A200725" s="1">
        <v>274968</v>
      </c>
      <c r="B200725" s="1" t="s">
        <v>200328</v>
      </c>
      <c r="C200725" s="1" t="s">
        <v>60</v>
      </c>
    </row>
    <row r="200726" spans="1:4" x14ac:dyDescent="0.2">
      <c r="A200726" s="1">
        <v>274969</v>
      </c>
      <c r="B200726" s="1" t="s">
        <v>200329</v>
      </c>
      <c r="C200726" s="1" t="s">
        <v>60</v>
      </c>
    </row>
    <row r="200727" spans="1:4" x14ac:dyDescent="0.2">
      <c r="A200727" s="1">
        <v>274970</v>
      </c>
      <c r="B200727" s="1" t="s">
        <v>200330</v>
      </c>
      <c r="C200727" s="1" t="s">
        <v>60</v>
      </c>
    </row>
    <row r="200728" spans="1:4" x14ac:dyDescent="0.2">
      <c r="A200728" s="1">
        <v>274971</v>
      </c>
      <c r="B200728" s="1" t="s">
        <v>200331</v>
      </c>
      <c r="C200728" s="1" t="s">
        <v>60</v>
      </c>
    </row>
    <row r="200729" spans="1:4" x14ac:dyDescent="0.2">
      <c r="A200729" s="1">
        <v>274972</v>
      </c>
      <c r="B200729" s="1" t="s">
        <v>200332</v>
      </c>
      <c r="C200729" s="1" t="s">
        <v>60</v>
      </c>
    </row>
    <row r="200730" spans="1:4" x14ac:dyDescent="0.2">
      <c r="A200730" s="1">
        <v>274973</v>
      </c>
      <c r="B200730" s="1" t="s">
        <v>200333</v>
      </c>
      <c r="C200730" s="1" t="s">
        <v>60</v>
      </c>
    </row>
    <row r="200731" spans="1:4" x14ac:dyDescent="0.2">
      <c r="A200731" s="1">
        <v>274974</v>
      </c>
      <c r="B200731" s="1" t="s">
        <v>200334</v>
      </c>
      <c r="C200731" s="1" t="s">
        <v>5</v>
      </c>
    </row>
    <row r="200732" spans="1:4" x14ac:dyDescent="0.2">
      <c r="A200732" s="1">
        <v>274975</v>
      </c>
      <c r="B200732" s="1" t="s">
        <v>200335</v>
      </c>
      <c r="C200732" s="1" t="s">
        <v>60</v>
      </c>
    </row>
    <row r="200733" spans="1:4" x14ac:dyDescent="0.2">
      <c r="A200733" s="1">
        <v>274976</v>
      </c>
      <c r="B200733" s="1" t="s">
        <v>200336</v>
      </c>
      <c r="C200733" s="1" t="s">
        <v>60</v>
      </c>
      <c r="D200733" s="1" t="s">
        <v>61</v>
      </c>
    </row>
    <row r="200734" spans="1:4" x14ac:dyDescent="0.2">
      <c r="A200734" s="1">
        <v>274977</v>
      </c>
      <c r="B200734" s="1" t="s">
        <v>200337</v>
      </c>
      <c r="C200734" s="1" t="s">
        <v>60</v>
      </c>
      <c r="D200734" s="1" t="s">
        <v>61</v>
      </c>
    </row>
    <row r="200735" spans="1:4" x14ac:dyDescent="0.2">
      <c r="A200735" s="1">
        <v>274978</v>
      </c>
      <c r="B200735" s="1" t="s">
        <v>200338</v>
      </c>
      <c r="C200735" s="1" t="s">
        <v>60</v>
      </c>
      <c r="D200735" s="1" t="s">
        <v>61</v>
      </c>
    </row>
    <row r="200736" spans="1:4" x14ac:dyDescent="0.2">
      <c r="A200736" s="1">
        <v>274979</v>
      </c>
      <c r="B200736" s="1" t="s">
        <v>200339</v>
      </c>
      <c r="C200736" s="1" t="s">
        <v>60</v>
      </c>
      <c r="D200736" s="1" t="s">
        <v>61</v>
      </c>
    </row>
    <row r="200737" spans="1:4" x14ac:dyDescent="0.2">
      <c r="A200737" s="1">
        <v>274980</v>
      </c>
      <c r="B200737" s="1" t="s">
        <v>200340</v>
      </c>
      <c r="C200737" s="1" t="s">
        <v>60</v>
      </c>
      <c r="D200737" s="1" t="s">
        <v>61</v>
      </c>
    </row>
    <row r="200738" spans="1:4" x14ac:dyDescent="0.2">
      <c r="A200738" s="1">
        <v>274981</v>
      </c>
      <c r="B200738" s="1" t="s">
        <v>200341</v>
      </c>
      <c r="C200738" s="1" t="s">
        <v>60</v>
      </c>
      <c r="D200738" s="1" t="s">
        <v>61</v>
      </c>
    </row>
    <row r="200739" spans="1:4" x14ac:dyDescent="0.2">
      <c r="A200739" s="1">
        <v>274982</v>
      </c>
      <c r="B200739" s="1" t="s">
        <v>200342</v>
      </c>
      <c r="C200739" s="1" t="s">
        <v>60</v>
      </c>
      <c r="D200739" s="1" t="s">
        <v>61</v>
      </c>
    </row>
    <row r="200740" spans="1:4" x14ac:dyDescent="0.2">
      <c r="A200740" s="1">
        <v>274983</v>
      </c>
      <c r="B200740" s="1" t="s">
        <v>200343</v>
      </c>
      <c r="C200740" s="1" t="s">
        <v>60</v>
      </c>
      <c r="D200740" s="1" t="s">
        <v>61</v>
      </c>
    </row>
    <row r="200741" spans="1:4" x14ac:dyDescent="0.2">
      <c r="A200741" s="1">
        <v>274984</v>
      </c>
      <c r="B200741" s="1" t="s">
        <v>200344</v>
      </c>
      <c r="C200741" s="1" t="s">
        <v>60</v>
      </c>
      <c r="D200741" s="1" t="s">
        <v>61</v>
      </c>
    </row>
    <row r="200742" spans="1:4" x14ac:dyDescent="0.2">
      <c r="A200742" s="1">
        <v>274985</v>
      </c>
      <c r="B200742" s="1" t="s">
        <v>200345</v>
      </c>
      <c r="C200742" s="1" t="s">
        <v>60</v>
      </c>
      <c r="D200742" s="1" t="s">
        <v>61</v>
      </c>
    </row>
    <row r="200743" spans="1:4" x14ac:dyDescent="0.2">
      <c r="A200743" s="1">
        <v>274987</v>
      </c>
      <c r="B200743" s="1" t="s">
        <v>200346</v>
      </c>
      <c r="C200743" s="1" t="s">
        <v>60</v>
      </c>
    </row>
    <row r="200744" spans="1:4" x14ac:dyDescent="0.2">
      <c r="A200744" s="1">
        <v>274988</v>
      </c>
      <c r="B200744" s="1" t="s">
        <v>200347</v>
      </c>
      <c r="C200744" s="1" t="s">
        <v>60</v>
      </c>
    </row>
    <row r="200745" spans="1:4" x14ac:dyDescent="0.2">
      <c r="A200745" s="1">
        <v>274989</v>
      </c>
      <c r="B200745" s="1" t="s">
        <v>200348</v>
      </c>
      <c r="C200745" s="1" t="s">
        <v>60</v>
      </c>
    </row>
    <row r="200746" spans="1:4" x14ac:dyDescent="0.2">
      <c r="A200746" s="1">
        <v>274990</v>
      </c>
      <c r="B200746" s="1" t="s">
        <v>200349</v>
      </c>
      <c r="C200746" s="1" t="s">
        <v>60</v>
      </c>
    </row>
    <row r="200747" spans="1:4" x14ac:dyDescent="0.2">
      <c r="A200747" s="1">
        <v>274991</v>
      </c>
      <c r="B200747" s="1" t="s">
        <v>200350</v>
      </c>
      <c r="C200747" s="1" t="s">
        <v>60</v>
      </c>
    </row>
    <row r="200748" spans="1:4" x14ac:dyDescent="0.2">
      <c r="A200748" s="1">
        <v>274993</v>
      </c>
      <c r="B200748" s="1" t="s">
        <v>200351</v>
      </c>
      <c r="C200748" s="1" t="s">
        <v>60</v>
      </c>
    </row>
    <row r="200749" spans="1:4" x14ac:dyDescent="0.2">
      <c r="A200749" s="1">
        <v>274994</v>
      </c>
      <c r="B200749" s="1" t="s">
        <v>200352</v>
      </c>
      <c r="C200749" s="1" t="s">
        <v>60</v>
      </c>
    </row>
    <row r="200750" spans="1:4" x14ac:dyDescent="0.2">
      <c r="A200750" s="1">
        <v>274995</v>
      </c>
      <c r="B200750" s="1" t="s">
        <v>200353</v>
      </c>
      <c r="C200750" s="1" t="s">
        <v>60</v>
      </c>
    </row>
    <row r="200751" spans="1:4" x14ac:dyDescent="0.2">
      <c r="A200751" s="1">
        <v>274996</v>
      </c>
      <c r="B200751" s="1" t="s">
        <v>200354</v>
      </c>
      <c r="C200751" s="1" t="s">
        <v>60</v>
      </c>
      <c r="D200751" s="1" t="s">
        <v>61</v>
      </c>
    </row>
    <row r="200752" spans="1:4" x14ac:dyDescent="0.2">
      <c r="A200752" s="1">
        <v>274997</v>
      </c>
      <c r="B200752" s="1" t="s">
        <v>200355</v>
      </c>
      <c r="C200752" s="1" t="s">
        <v>60</v>
      </c>
      <c r="D200752" s="1" t="s">
        <v>61</v>
      </c>
    </row>
    <row r="200753" spans="1:4" x14ac:dyDescent="0.2">
      <c r="A200753" s="1">
        <v>274998</v>
      </c>
      <c r="B200753" s="1" t="s">
        <v>200356</v>
      </c>
      <c r="C200753" s="1" t="s">
        <v>60</v>
      </c>
      <c r="D200753" s="1" t="s">
        <v>61</v>
      </c>
    </row>
    <row r="200754" spans="1:4" x14ac:dyDescent="0.2">
      <c r="A200754" s="1">
        <v>274999</v>
      </c>
      <c r="B200754" s="1" t="s">
        <v>200357</v>
      </c>
      <c r="C200754" s="1" t="s">
        <v>60</v>
      </c>
      <c r="D200754" s="1" t="s">
        <v>61</v>
      </c>
    </row>
    <row r="200755" spans="1:4" x14ac:dyDescent="0.2">
      <c r="A200755" s="1">
        <v>275000</v>
      </c>
      <c r="B200755" s="1" t="s">
        <v>200358</v>
      </c>
      <c r="C200755" s="1" t="s">
        <v>60</v>
      </c>
      <c r="D200755" s="1" t="s">
        <v>61</v>
      </c>
    </row>
    <row r="200756" spans="1:4" x14ac:dyDescent="0.2">
      <c r="A200756" s="1">
        <v>275001</v>
      </c>
      <c r="B200756" s="1" t="s">
        <v>200359</v>
      </c>
      <c r="C200756" s="1" t="s">
        <v>60</v>
      </c>
      <c r="D200756" s="1" t="s">
        <v>61</v>
      </c>
    </row>
    <row r="200757" spans="1:4" x14ac:dyDescent="0.2">
      <c r="A200757" s="1">
        <v>275002</v>
      </c>
      <c r="B200757" s="1" t="s">
        <v>200360</v>
      </c>
      <c r="C200757" s="1" t="s">
        <v>60</v>
      </c>
      <c r="D200757" s="1" t="s">
        <v>61</v>
      </c>
    </row>
    <row r="200758" spans="1:4" x14ac:dyDescent="0.2">
      <c r="A200758" s="1">
        <v>275003</v>
      </c>
      <c r="B200758" s="1" t="s">
        <v>200361</v>
      </c>
      <c r="C200758" s="1" t="s">
        <v>60</v>
      </c>
      <c r="D200758" s="1" t="s">
        <v>61</v>
      </c>
    </row>
    <row r="200759" spans="1:4" x14ac:dyDescent="0.2">
      <c r="A200759" s="1">
        <v>275004</v>
      </c>
      <c r="B200759" s="1" t="s">
        <v>200362</v>
      </c>
      <c r="C200759" s="1" t="s">
        <v>60</v>
      </c>
      <c r="D200759" s="1" t="s">
        <v>61</v>
      </c>
    </row>
    <row r="200760" spans="1:4" x14ac:dyDescent="0.2">
      <c r="A200760" s="1">
        <v>275005</v>
      </c>
      <c r="B200760" s="1" t="s">
        <v>200363</v>
      </c>
      <c r="C200760" s="1" t="s">
        <v>60</v>
      </c>
    </row>
    <row r="200761" spans="1:4" x14ac:dyDescent="0.2">
      <c r="A200761" s="1">
        <v>275006</v>
      </c>
      <c r="B200761" s="1" t="s">
        <v>200364</v>
      </c>
      <c r="C200761" s="1" t="s">
        <v>60</v>
      </c>
    </row>
    <row r="200762" spans="1:4" x14ac:dyDescent="0.2">
      <c r="A200762" s="1">
        <v>275007</v>
      </c>
      <c r="B200762" s="1" t="s">
        <v>200365</v>
      </c>
      <c r="C200762" s="1" t="s">
        <v>60</v>
      </c>
    </row>
    <row r="200763" spans="1:4" x14ac:dyDescent="0.2">
      <c r="A200763" s="1">
        <v>275008</v>
      </c>
      <c r="B200763" s="1" t="s">
        <v>200366</v>
      </c>
      <c r="C200763" s="1" t="s">
        <v>60</v>
      </c>
    </row>
    <row r="200764" spans="1:4" x14ac:dyDescent="0.2">
      <c r="A200764" s="1">
        <v>275009</v>
      </c>
      <c r="B200764" s="1" t="s">
        <v>200367</v>
      </c>
      <c r="C200764" s="1" t="s">
        <v>60</v>
      </c>
    </row>
    <row r="200765" spans="1:4" x14ac:dyDescent="0.2">
      <c r="A200765" s="1">
        <v>275010</v>
      </c>
      <c r="B200765" s="1" t="s">
        <v>200368</v>
      </c>
      <c r="C200765" s="1" t="s">
        <v>60</v>
      </c>
    </row>
    <row r="200766" spans="1:4" x14ac:dyDescent="0.2">
      <c r="A200766" s="1">
        <v>275011</v>
      </c>
      <c r="B200766" s="1" t="s">
        <v>200369</v>
      </c>
      <c r="C200766" s="1" t="s">
        <v>60</v>
      </c>
    </row>
    <row r="200767" spans="1:4" x14ac:dyDescent="0.2">
      <c r="A200767" s="1">
        <v>275012</v>
      </c>
      <c r="B200767" s="1" t="s">
        <v>200370</v>
      </c>
      <c r="C200767" s="1" t="s">
        <v>60</v>
      </c>
    </row>
    <row r="200768" spans="1:4" x14ac:dyDescent="0.2">
      <c r="A200768" s="1">
        <v>275013</v>
      </c>
      <c r="B200768" s="1" t="s">
        <v>200371</v>
      </c>
      <c r="C200768" s="1" t="s">
        <v>60</v>
      </c>
    </row>
    <row r="200769" spans="1:4" x14ac:dyDescent="0.2">
      <c r="A200769" s="1">
        <v>275014</v>
      </c>
      <c r="B200769" s="1" t="s">
        <v>200372</v>
      </c>
      <c r="C200769" s="1" t="s">
        <v>60</v>
      </c>
    </row>
    <row r="200770" spans="1:4" x14ac:dyDescent="0.2">
      <c r="A200770" s="1">
        <v>275015</v>
      </c>
      <c r="B200770" s="1" t="s">
        <v>200373</v>
      </c>
      <c r="C200770" s="1" t="s">
        <v>60</v>
      </c>
    </row>
    <row r="200771" spans="1:4" x14ac:dyDescent="0.2">
      <c r="A200771" s="1">
        <v>275016</v>
      </c>
      <c r="B200771" s="1" t="s">
        <v>200374</v>
      </c>
      <c r="C200771" s="1" t="s">
        <v>60</v>
      </c>
    </row>
    <row r="200772" spans="1:4" x14ac:dyDescent="0.2">
      <c r="A200772" s="1">
        <v>275017</v>
      </c>
      <c r="B200772" s="1" t="s">
        <v>200375</v>
      </c>
      <c r="C200772" s="1" t="s">
        <v>60</v>
      </c>
    </row>
    <row r="200773" spans="1:4" x14ac:dyDescent="0.2">
      <c r="A200773" s="1">
        <v>275018</v>
      </c>
      <c r="B200773" s="1" t="s">
        <v>200376</v>
      </c>
      <c r="C200773" s="1" t="s">
        <v>60</v>
      </c>
      <c r="D200773" s="1" t="s">
        <v>61</v>
      </c>
    </row>
    <row r="200774" spans="1:4" x14ac:dyDescent="0.2">
      <c r="A200774" s="1">
        <v>275019</v>
      </c>
      <c r="B200774" s="1" t="s">
        <v>200377</v>
      </c>
      <c r="C200774" s="1" t="s">
        <v>60</v>
      </c>
      <c r="D200774" s="1" t="s">
        <v>61</v>
      </c>
    </row>
    <row r="200775" spans="1:4" x14ac:dyDescent="0.2">
      <c r="A200775" s="1">
        <v>275020</v>
      </c>
      <c r="B200775" s="1" t="s">
        <v>200378</v>
      </c>
      <c r="C200775" s="1" t="s">
        <v>60</v>
      </c>
      <c r="D200775" s="1" t="s">
        <v>61</v>
      </c>
    </row>
    <row r="200776" spans="1:4" x14ac:dyDescent="0.2">
      <c r="A200776" s="1">
        <v>275021</v>
      </c>
      <c r="B200776" s="1" t="s">
        <v>200379</v>
      </c>
      <c r="C200776" s="1" t="s">
        <v>60</v>
      </c>
      <c r="D200776" s="1" t="s">
        <v>61</v>
      </c>
    </row>
    <row r="200777" spans="1:4" x14ac:dyDescent="0.2">
      <c r="A200777" s="1">
        <v>275022</v>
      </c>
      <c r="B200777" s="1" t="s">
        <v>200380</v>
      </c>
      <c r="C200777" s="1" t="s">
        <v>60</v>
      </c>
      <c r="D200777" s="1" t="s">
        <v>61</v>
      </c>
    </row>
    <row r="200778" spans="1:4" x14ac:dyDescent="0.2">
      <c r="A200778" s="1">
        <v>275023</v>
      </c>
      <c r="B200778" s="1" t="s">
        <v>200381</v>
      </c>
      <c r="C200778" s="1" t="s">
        <v>60</v>
      </c>
      <c r="D200778" s="1" t="s">
        <v>61</v>
      </c>
    </row>
    <row r="200779" spans="1:4" x14ac:dyDescent="0.2">
      <c r="A200779" s="1">
        <v>275024</v>
      </c>
      <c r="B200779" s="1" t="s">
        <v>200382</v>
      </c>
      <c r="C200779" s="1" t="s">
        <v>60</v>
      </c>
      <c r="D200779" s="1" t="s">
        <v>61</v>
      </c>
    </row>
    <row r="200780" spans="1:4" x14ac:dyDescent="0.2">
      <c r="A200780" s="1">
        <v>275025</v>
      </c>
      <c r="B200780" s="1" t="s">
        <v>200383</v>
      </c>
      <c r="C200780" s="1" t="s">
        <v>60</v>
      </c>
      <c r="D200780" s="1" t="s">
        <v>61</v>
      </c>
    </row>
    <row r="200781" spans="1:4" x14ac:dyDescent="0.2">
      <c r="A200781" s="1">
        <v>275026</v>
      </c>
      <c r="B200781" s="1" t="s">
        <v>200384</v>
      </c>
      <c r="C200781" s="1" t="s">
        <v>60</v>
      </c>
      <c r="D200781" s="1" t="s">
        <v>61</v>
      </c>
    </row>
    <row r="200782" spans="1:4" x14ac:dyDescent="0.2">
      <c r="A200782" s="1">
        <v>275027</v>
      </c>
      <c r="B200782" s="1" t="s">
        <v>200385</v>
      </c>
      <c r="C200782" s="1" t="s">
        <v>60</v>
      </c>
      <c r="D200782" s="1" t="s">
        <v>61</v>
      </c>
    </row>
    <row r="200783" spans="1:4" x14ac:dyDescent="0.2">
      <c r="A200783" s="1">
        <v>275028</v>
      </c>
      <c r="B200783" s="1" t="s">
        <v>200386</v>
      </c>
      <c r="C200783" s="1" t="s">
        <v>60</v>
      </c>
      <c r="D200783" s="1" t="s">
        <v>61</v>
      </c>
    </row>
    <row r="200784" spans="1:4" x14ac:dyDescent="0.2">
      <c r="A200784" s="1">
        <v>275029</v>
      </c>
      <c r="B200784" s="1" t="s">
        <v>200387</v>
      </c>
      <c r="C200784" s="1" t="s">
        <v>60</v>
      </c>
      <c r="D200784" s="1" t="s">
        <v>61</v>
      </c>
    </row>
    <row r="200785" spans="1:4" x14ac:dyDescent="0.2">
      <c r="A200785" s="1">
        <v>275030</v>
      </c>
      <c r="B200785" s="1" t="s">
        <v>200388</v>
      </c>
      <c r="C200785" s="1" t="s">
        <v>60</v>
      </c>
      <c r="D200785" s="1" t="s">
        <v>61</v>
      </c>
    </row>
    <row r="200786" spans="1:4" x14ac:dyDescent="0.2">
      <c r="A200786" s="1">
        <v>275031</v>
      </c>
      <c r="B200786" s="1" t="s">
        <v>200389</v>
      </c>
      <c r="C200786" s="1" t="s">
        <v>60</v>
      </c>
      <c r="D200786" s="1" t="s">
        <v>61</v>
      </c>
    </row>
    <row r="200787" spans="1:4" x14ac:dyDescent="0.2">
      <c r="A200787" s="1">
        <v>275032</v>
      </c>
      <c r="B200787" s="1" t="s">
        <v>200390</v>
      </c>
      <c r="C200787" s="1" t="s">
        <v>60</v>
      </c>
      <c r="D200787" s="1" t="s">
        <v>61</v>
      </c>
    </row>
    <row r="200788" spans="1:4" x14ac:dyDescent="0.2">
      <c r="A200788" s="1">
        <v>275033</v>
      </c>
      <c r="B200788" s="1" t="s">
        <v>200391</v>
      </c>
      <c r="C200788" s="1" t="s">
        <v>60</v>
      </c>
      <c r="D200788" s="1" t="s">
        <v>61</v>
      </c>
    </row>
    <row r="200789" spans="1:4" x14ac:dyDescent="0.2">
      <c r="A200789" s="1">
        <v>275034</v>
      </c>
      <c r="B200789" s="1" t="s">
        <v>200392</v>
      </c>
      <c r="C200789" s="1" t="s">
        <v>60</v>
      </c>
      <c r="D200789" s="1" t="s">
        <v>61</v>
      </c>
    </row>
    <row r="200790" spans="1:4" x14ac:dyDescent="0.2">
      <c r="A200790" s="1">
        <v>275035</v>
      </c>
      <c r="B200790" s="1" t="s">
        <v>200393</v>
      </c>
      <c r="C200790" s="1" t="s">
        <v>60</v>
      </c>
      <c r="D200790" s="1" t="s">
        <v>61</v>
      </c>
    </row>
    <row r="200791" spans="1:4" x14ac:dyDescent="0.2">
      <c r="A200791" s="1">
        <v>275036</v>
      </c>
      <c r="B200791" s="1" t="s">
        <v>200394</v>
      </c>
      <c r="C200791" s="1" t="s">
        <v>60</v>
      </c>
      <c r="D200791" s="1" t="s">
        <v>61</v>
      </c>
    </row>
    <row r="200792" spans="1:4" x14ac:dyDescent="0.2">
      <c r="A200792" s="1">
        <v>275037</v>
      </c>
      <c r="B200792" s="1" t="s">
        <v>200395</v>
      </c>
      <c r="C200792" s="1" t="s">
        <v>60</v>
      </c>
      <c r="D200792" s="1" t="s">
        <v>61</v>
      </c>
    </row>
    <row r="200793" spans="1:4" x14ac:dyDescent="0.2">
      <c r="A200793" s="1">
        <v>275038</v>
      </c>
      <c r="B200793" s="1" t="s">
        <v>200396</v>
      </c>
      <c r="C200793" s="1" t="s">
        <v>60</v>
      </c>
      <c r="D200793" s="1" t="s">
        <v>61</v>
      </c>
    </row>
    <row r="200794" spans="1:4" x14ac:dyDescent="0.2">
      <c r="A200794" s="1">
        <v>275039</v>
      </c>
      <c r="B200794" s="1" t="s">
        <v>200397</v>
      </c>
      <c r="C200794" s="1" t="s">
        <v>60</v>
      </c>
      <c r="D200794" s="1" t="s">
        <v>61</v>
      </c>
    </row>
    <row r="200795" spans="1:4" x14ac:dyDescent="0.2">
      <c r="A200795" s="1">
        <v>275040</v>
      </c>
      <c r="B200795" s="1" t="s">
        <v>200398</v>
      </c>
      <c r="C200795" s="1" t="s">
        <v>60</v>
      </c>
      <c r="D200795" s="1" t="s">
        <v>61</v>
      </c>
    </row>
    <row r="200796" spans="1:4" x14ac:dyDescent="0.2">
      <c r="A200796" s="1">
        <v>275041</v>
      </c>
      <c r="B200796" s="1" t="s">
        <v>200399</v>
      </c>
      <c r="C200796" s="1" t="s">
        <v>60</v>
      </c>
      <c r="D200796" s="1" t="s">
        <v>61</v>
      </c>
    </row>
    <row r="200797" spans="1:4" x14ac:dyDescent="0.2">
      <c r="A200797" s="1">
        <v>275042</v>
      </c>
      <c r="B200797" s="1" t="s">
        <v>200400</v>
      </c>
      <c r="C200797" s="1" t="s">
        <v>60</v>
      </c>
      <c r="D200797" s="1" t="s">
        <v>61</v>
      </c>
    </row>
    <row r="200798" spans="1:4" x14ac:dyDescent="0.2">
      <c r="A200798" s="1">
        <v>275043</v>
      </c>
      <c r="B200798" s="1" t="s">
        <v>200401</v>
      </c>
      <c r="C200798" s="1" t="s">
        <v>60</v>
      </c>
      <c r="D200798" s="1" t="s">
        <v>61</v>
      </c>
    </row>
    <row r="200799" spans="1:4" x14ac:dyDescent="0.2">
      <c r="A200799" s="1">
        <v>275044</v>
      </c>
      <c r="B200799" s="1" t="s">
        <v>200402</v>
      </c>
      <c r="C200799" s="1" t="s">
        <v>60</v>
      </c>
      <c r="D200799" s="1" t="s">
        <v>61</v>
      </c>
    </row>
    <row r="200800" spans="1:4" x14ac:dyDescent="0.2">
      <c r="A200800" s="1">
        <v>275045</v>
      </c>
      <c r="B200800" s="1" t="s">
        <v>200403</v>
      </c>
      <c r="C200800" s="1" t="s">
        <v>60</v>
      </c>
      <c r="D200800" s="1" t="s">
        <v>61</v>
      </c>
    </row>
    <row r="200801" spans="1:4" x14ac:dyDescent="0.2">
      <c r="A200801" s="1">
        <v>275046</v>
      </c>
      <c r="B200801" s="1" t="s">
        <v>200404</v>
      </c>
      <c r="C200801" s="1" t="s">
        <v>60</v>
      </c>
      <c r="D200801" s="1" t="s">
        <v>61</v>
      </c>
    </row>
    <row r="200802" spans="1:4" x14ac:dyDescent="0.2">
      <c r="A200802" s="1">
        <v>275047</v>
      </c>
      <c r="B200802" s="1" t="s">
        <v>200405</v>
      </c>
      <c r="C200802" s="1" t="s">
        <v>60</v>
      </c>
      <c r="D200802" s="1" t="s">
        <v>61</v>
      </c>
    </row>
    <row r="200803" spans="1:4" x14ac:dyDescent="0.2">
      <c r="A200803" s="1">
        <v>275049</v>
      </c>
      <c r="B200803" s="1" t="s">
        <v>200406</v>
      </c>
      <c r="C200803" s="1" t="s">
        <v>60</v>
      </c>
    </row>
    <row r="200804" spans="1:4" x14ac:dyDescent="0.2">
      <c r="A200804" s="1">
        <v>275050</v>
      </c>
      <c r="B200804" s="1" t="s">
        <v>200407</v>
      </c>
      <c r="C200804" s="1" t="s">
        <v>60</v>
      </c>
    </row>
    <row r="200805" spans="1:4" x14ac:dyDescent="0.2">
      <c r="A200805" s="1">
        <v>275051</v>
      </c>
      <c r="B200805" s="1" t="s">
        <v>200408</v>
      </c>
      <c r="C200805" s="1" t="s">
        <v>60</v>
      </c>
    </row>
    <row r="200806" spans="1:4" x14ac:dyDescent="0.2">
      <c r="A200806" s="1">
        <v>275052</v>
      </c>
      <c r="B200806" s="1" t="s">
        <v>200409</v>
      </c>
      <c r="C200806" s="1" t="s">
        <v>60</v>
      </c>
    </row>
    <row r="200807" spans="1:4" x14ac:dyDescent="0.2">
      <c r="A200807" s="1">
        <v>275053</v>
      </c>
      <c r="B200807" s="1" t="s">
        <v>200410</v>
      </c>
      <c r="C200807" s="1" t="s">
        <v>60</v>
      </c>
    </row>
    <row r="200808" spans="1:4" x14ac:dyDescent="0.2">
      <c r="A200808" s="1">
        <v>275054</v>
      </c>
      <c r="B200808" s="1" t="s">
        <v>200411</v>
      </c>
      <c r="C200808" s="1" t="s">
        <v>60</v>
      </c>
    </row>
    <row r="200809" spans="1:4" x14ac:dyDescent="0.2">
      <c r="A200809" s="1">
        <v>275055</v>
      </c>
      <c r="B200809" s="1" t="s">
        <v>200412</v>
      </c>
      <c r="C200809" s="1" t="s">
        <v>60</v>
      </c>
    </row>
    <row r="200810" spans="1:4" x14ac:dyDescent="0.2">
      <c r="A200810" s="1">
        <v>275056</v>
      </c>
      <c r="B200810" s="1" t="s">
        <v>200413</v>
      </c>
      <c r="C200810" s="1" t="s">
        <v>60</v>
      </c>
    </row>
    <row r="200811" spans="1:4" x14ac:dyDescent="0.2">
      <c r="A200811" s="1">
        <v>275057</v>
      </c>
      <c r="B200811" s="1" t="s">
        <v>200414</v>
      </c>
      <c r="C200811" s="1" t="s">
        <v>60</v>
      </c>
    </row>
    <row r="200812" spans="1:4" x14ac:dyDescent="0.2">
      <c r="A200812" s="1">
        <v>275058</v>
      </c>
      <c r="B200812" s="1" t="s">
        <v>200415</v>
      </c>
      <c r="C200812" s="1" t="s">
        <v>60</v>
      </c>
      <c r="D200812" s="1" t="s">
        <v>61</v>
      </c>
    </row>
    <row r="200813" spans="1:4" x14ac:dyDescent="0.2">
      <c r="A200813" s="1">
        <v>275059</v>
      </c>
      <c r="B200813" s="1" t="s">
        <v>200416</v>
      </c>
      <c r="C200813" s="1" t="s">
        <v>60</v>
      </c>
      <c r="D200813" s="1" t="s">
        <v>61</v>
      </c>
    </row>
    <row r="200814" spans="1:4" x14ac:dyDescent="0.2">
      <c r="A200814" s="1">
        <v>275060</v>
      </c>
      <c r="B200814" s="1" t="s">
        <v>200417</v>
      </c>
      <c r="C200814" s="1" t="s">
        <v>60</v>
      </c>
    </row>
    <row r="200815" spans="1:4" x14ac:dyDescent="0.2">
      <c r="A200815" s="1">
        <v>275061</v>
      </c>
      <c r="B200815" s="1" t="s">
        <v>200418</v>
      </c>
      <c r="C200815" s="1" t="s">
        <v>60</v>
      </c>
    </row>
    <row r="200816" spans="1:4" x14ac:dyDescent="0.2">
      <c r="A200816" s="1">
        <v>275062</v>
      </c>
      <c r="B200816" s="1" t="s">
        <v>200419</v>
      </c>
      <c r="C200816" s="1" t="s">
        <v>60</v>
      </c>
    </row>
    <row r="200817" spans="1:3" x14ac:dyDescent="0.2">
      <c r="A200817" s="1">
        <v>275063</v>
      </c>
      <c r="B200817" s="1" t="s">
        <v>200420</v>
      </c>
      <c r="C200817" s="1" t="s">
        <v>60</v>
      </c>
    </row>
    <row r="200818" spans="1:3" x14ac:dyDescent="0.2">
      <c r="A200818" s="1">
        <v>275064</v>
      </c>
      <c r="B200818" s="1" t="s">
        <v>200421</v>
      </c>
      <c r="C200818" s="1" t="s">
        <v>60</v>
      </c>
    </row>
    <row r="200819" spans="1:3" x14ac:dyDescent="0.2">
      <c r="A200819" s="1">
        <v>275065</v>
      </c>
      <c r="B200819" s="1" t="s">
        <v>200422</v>
      </c>
      <c r="C200819" s="1" t="s">
        <v>60</v>
      </c>
    </row>
    <row r="200820" spans="1:3" x14ac:dyDescent="0.2">
      <c r="A200820" s="1">
        <v>275066</v>
      </c>
      <c r="B200820" s="1" t="s">
        <v>200423</v>
      </c>
      <c r="C200820" s="1" t="s">
        <v>5</v>
      </c>
    </row>
    <row r="200821" spans="1:3" x14ac:dyDescent="0.2">
      <c r="A200821" s="1">
        <v>275067</v>
      </c>
      <c r="B200821" s="1" t="s">
        <v>200424</v>
      </c>
      <c r="C200821" s="1" t="s">
        <v>60</v>
      </c>
    </row>
    <row r="200822" spans="1:3" x14ac:dyDescent="0.2">
      <c r="A200822" s="1">
        <v>275068</v>
      </c>
      <c r="B200822" s="1" t="s">
        <v>200425</v>
      </c>
      <c r="C200822" s="1" t="s">
        <v>60</v>
      </c>
    </row>
    <row r="200823" spans="1:3" x14ac:dyDescent="0.2">
      <c r="A200823" s="1">
        <v>275069</v>
      </c>
      <c r="B200823" s="1" t="s">
        <v>200426</v>
      </c>
      <c r="C200823" s="1" t="s">
        <v>60</v>
      </c>
    </row>
    <row r="200824" spans="1:3" x14ac:dyDescent="0.2">
      <c r="A200824" s="1">
        <v>275070</v>
      </c>
      <c r="B200824" s="1" t="s">
        <v>200427</v>
      </c>
      <c r="C200824" s="1" t="s">
        <v>60</v>
      </c>
    </row>
    <row r="200825" spans="1:3" x14ac:dyDescent="0.2">
      <c r="A200825" s="1">
        <v>275071</v>
      </c>
      <c r="B200825" s="1" t="s">
        <v>200428</v>
      </c>
      <c r="C200825" s="1" t="s">
        <v>60</v>
      </c>
    </row>
    <row r="200826" spans="1:3" x14ac:dyDescent="0.2">
      <c r="A200826" s="1">
        <v>275072</v>
      </c>
      <c r="B200826" s="1" t="s">
        <v>200429</v>
      </c>
      <c r="C200826" s="1" t="s">
        <v>60</v>
      </c>
    </row>
    <row r="200827" spans="1:3" x14ac:dyDescent="0.2">
      <c r="A200827" s="1">
        <v>275073</v>
      </c>
      <c r="B200827" s="1" t="s">
        <v>200430</v>
      </c>
      <c r="C200827" s="1" t="s">
        <v>5</v>
      </c>
    </row>
    <row r="200828" spans="1:3" x14ac:dyDescent="0.2">
      <c r="A200828" s="1">
        <v>275074</v>
      </c>
      <c r="B200828" s="1" t="s">
        <v>200431</v>
      </c>
      <c r="C200828" s="1" t="s">
        <v>60</v>
      </c>
    </row>
    <row r="200829" spans="1:3" x14ac:dyDescent="0.2">
      <c r="A200829" s="1">
        <v>275075</v>
      </c>
      <c r="B200829" s="1" t="s">
        <v>200432</v>
      </c>
      <c r="C200829" s="1" t="s">
        <v>60</v>
      </c>
    </row>
    <row r="200830" spans="1:3" x14ac:dyDescent="0.2">
      <c r="A200830" s="1">
        <v>275076</v>
      </c>
      <c r="B200830" s="1" t="s">
        <v>200433</v>
      </c>
      <c r="C200830" s="1" t="s">
        <v>60</v>
      </c>
    </row>
    <row r="200831" spans="1:3" x14ac:dyDescent="0.2">
      <c r="A200831" s="1">
        <v>275077</v>
      </c>
      <c r="B200831" s="1" t="s">
        <v>200434</v>
      </c>
      <c r="C200831" s="1" t="s">
        <v>60</v>
      </c>
    </row>
    <row r="200832" spans="1:3" x14ac:dyDescent="0.2">
      <c r="A200832" s="1">
        <v>275078</v>
      </c>
      <c r="B200832" s="1" t="s">
        <v>200435</v>
      </c>
      <c r="C200832" s="1" t="s">
        <v>60</v>
      </c>
    </row>
    <row r="200833" spans="1:3" x14ac:dyDescent="0.2">
      <c r="A200833" s="1">
        <v>275079</v>
      </c>
      <c r="B200833" s="1" t="s">
        <v>200436</v>
      </c>
      <c r="C200833" s="1" t="s">
        <v>60</v>
      </c>
    </row>
    <row r="200834" spans="1:3" x14ac:dyDescent="0.2">
      <c r="A200834" s="1">
        <v>275080</v>
      </c>
      <c r="B200834" s="1" t="s">
        <v>200437</v>
      </c>
      <c r="C200834" s="1" t="s">
        <v>60</v>
      </c>
    </row>
    <row r="200835" spans="1:3" x14ac:dyDescent="0.2">
      <c r="A200835" s="1">
        <v>275081</v>
      </c>
      <c r="B200835" s="1" t="s">
        <v>200438</v>
      </c>
      <c r="C200835" s="1" t="s">
        <v>60</v>
      </c>
    </row>
    <row r="200836" spans="1:3" x14ac:dyDescent="0.2">
      <c r="A200836" s="1">
        <v>275082</v>
      </c>
      <c r="B200836" s="1" t="s">
        <v>200439</v>
      </c>
      <c r="C200836" s="1" t="s">
        <v>60</v>
      </c>
    </row>
    <row r="200837" spans="1:3" x14ac:dyDescent="0.2">
      <c r="A200837" s="1">
        <v>275083</v>
      </c>
      <c r="B200837" s="1" t="s">
        <v>200440</v>
      </c>
      <c r="C200837" s="1" t="s">
        <v>5</v>
      </c>
    </row>
    <row r="200838" spans="1:3" x14ac:dyDescent="0.2">
      <c r="A200838" s="1">
        <v>275084</v>
      </c>
      <c r="B200838" s="1" t="s">
        <v>200441</v>
      </c>
      <c r="C200838" s="1" t="s">
        <v>5</v>
      </c>
    </row>
    <row r="200839" spans="1:3" x14ac:dyDescent="0.2">
      <c r="A200839" s="1">
        <v>275085</v>
      </c>
      <c r="B200839" s="1" t="s">
        <v>200442</v>
      </c>
      <c r="C200839" s="1" t="s">
        <v>60</v>
      </c>
    </row>
    <row r="200840" spans="1:3" x14ac:dyDescent="0.2">
      <c r="A200840" s="1">
        <v>275086</v>
      </c>
      <c r="B200840" s="1" t="s">
        <v>200443</v>
      </c>
      <c r="C200840" s="1" t="s">
        <v>60</v>
      </c>
    </row>
    <row r="200841" spans="1:3" x14ac:dyDescent="0.2">
      <c r="A200841" s="1">
        <v>275087</v>
      </c>
      <c r="B200841" s="1" t="s">
        <v>200444</v>
      </c>
      <c r="C200841" s="1" t="s">
        <v>60</v>
      </c>
    </row>
    <row r="200842" spans="1:3" x14ac:dyDescent="0.2">
      <c r="A200842" s="1">
        <v>275088</v>
      </c>
      <c r="B200842" s="1" t="s">
        <v>200445</v>
      </c>
      <c r="C200842" s="1" t="s">
        <v>60</v>
      </c>
    </row>
    <row r="200843" spans="1:3" x14ac:dyDescent="0.2">
      <c r="A200843" s="1">
        <v>275089</v>
      </c>
      <c r="B200843" s="1" t="s">
        <v>200446</v>
      </c>
      <c r="C200843" s="1" t="s">
        <v>60</v>
      </c>
    </row>
    <row r="200844" spans="1:3" x14ac:dyDescent="0.2">
      <c r="A200844" s="1">
        <v>275090</v>
      </c>
      <c r="B200844" s="1" t="s">
        <v>200447</v>
      </c>
      <c r="C200844" s="1" t="s">
        <v>60</v>
      </c>
    </row>
    <row r="200845" spans="1:3" x14ac:dyDescent="0.2">
      <c r="A200845" s="1">
        <v>275091</v>
      </c>
      <c r="B200845" s="1" t="s">
        <v>200448</v>
      </c>
      <c r="C200845" s="1" t="s">
        <v>60</v>
      </c>
    </row>
    <row r="200846" spans="1:3" x14ac:dyDescent="0.2">
      <c r="A200846" s="1">
        <v>275092</v>
      </c>
      <c r="B200846" s="1" t="s">
        <v>200449</v>
      </c>
      <c r="C200846" s="1" t="s">
        <v>60</v>
      </c>
    </row>
    <row r="200847" spans="1:3" x14ac:dyDescent="0.2">
      <c r="A200847" s="1">
        <v>275093</v>
      </c>
      <c r="B200847" s="1" t="s">
        <v>200450</v>
      </c>
      <c r="C200847" s="1" t="s">
        <v>60</v>
      </c>
    </row>
    <row r="200848" spans="1:3" x14ac:dyDescent="0.2">
      <c r="A200848" s="1">
        <v>275094</v>
      </c>
      <c r="B200848" s="1" t="s">
        <v>200451</v>
      </c>
      <c r="C200848" s="1" t="s">
        <v>60</v>
      </c>
    </row>
    <row r="200849" spans="1:3" x14ac:dyDescent="0.2">
      <c r="A200849" s="1">
        <v>275095</v>
      </c>
      <c r="B200849" s="1" t="s">
        <v>200452</v>
      </c>
      <c r="C200849" s="1" t="s">
        <v>60</v>
      </c>
    </row>
    <row r="200850" spans="1:3" x14ac:dyDescent="0.2">
      <c r="A200850" s="1">
        <v>275096</v>
      </c>
      <c r="B200850" s="1" t="s">
        <v>200453</v>
      </c>
      <c r="C200850" s="1" t="s">
        <v>60</v>
      </c>
    </row>
    <row r="200851" spans="1:3" x14ac:dyDescent="0.2">
      <c r="A200851" s="1">
        <v>275097</v>
      </c>
      <c r="B200851" s="1" t="s">
        <v>200454</v>
      </c>
      <c r="C200851" s="1" t="s">
        <v>60</v>
      </c>
    </row>
    <row r="200852" spans="1:3" x14ac:dyDescent="0.2">
      <c r="A200852" s="1">
        <v>275098</v>
      </c>
      <c r="B200852" s="1" t="s">
        <v>200455</v>
      </c>
      <c r="C200852" s="1" t="s">
        <v>60</v>
      </c>
    </row>
    <row r="200853" spans="1:3" x14ac:dyDescent="0.2">
      <c r="A200853" s="1">
        <v>275099</v>
      </c>
      <c r="B200853" s="1" t="s">
        <v>200456</v>
      </c>
      <c r="C200853" s="1" t="s">
        <v>60</v>
      </c>
    </row>
    <row r="200854" spans="1:3" x14ac:dyDescent="0.2">
      <c r="A200854" s="1">
        <v>275100</v>
      </c>
      <c r="B200854" s="1" t="s">
        <v>200457</v>
      </c>
      <c r="C200854" s="1" t="s">
        <v>60</v>
      </c>
    </row>
    <row r="200855" spans="1:3" x14ac:dyDescent="0.2">
      <c r="A200855" s="1">
        <v>275101</v>
      </c>
      <c r="B200855" s="1" t="s">
        <v>200458</v>
      </c>
      <c r="C200855" s="1" t="s">
        <v>60</v>
      </c>
    </row>
    <row r="200856" spans="1:3" x14ac:dyDescent="0.2">
      <c r="A200856" s="1">
        <v>275102</v>
      </c>
      <c r="B200856" s="1" t="s">
        <v>200459</v>
      </c>
      <c r="C200856" s="1" t="s">
        <v>60</v>
      </c>
    </row>
    <row r="200857" spans="1:3" x14ac:dyDescent="0.2">
      <c r="A200857" s="1">
        <v>275103</v>
      </c>
      <c r="B200857" s="1" t="s">
        <v>200460</v>
      </c>
      <c r="C200857" s="1" t="s">
        <v>60</v>
      </c>
    </row>
    <row r="200858" spans="1:3" x14ac:dyDescent="0.2">
      <c r="A200858" s="1">
        <v>275104</v>
      </c>
      <c r="B200858" s="1" t="s">
        <v>200461</v>
      </c>
      <c r="C200858" s="1" t="s">
        <v>60</v>
      </c>
    </row>
    <row r="200859" spans="1:3" x14ac:dyDescent="0.2">
      <c r="A200859" s="1">
        <v>275105</v>
      </c>
      <c r="B200859" s="1" t="s">
        <v>200462</v>
      </c>
      <c r="C200859" s="1" t="s">
        <v>60</v>
      </c>
    </row>
    <row r="200860" spans="1:3" x14ac:dyDescent="0.2">
      <c r="A200860" s="1">
        <v>275106</v>
      </c>
      <c r="B200860" s="1" t="s">
        <v>200463</v>
      </c>
      <c r="C200860" s="1" t="s">
        <v>60</v>
      </c>
    </row>
    <row r="200861" spans="1:3" x14ac:dyDescent="0.2">
      <c r="A200861" s="1">
        <v>275107</v>
      </c>
      <c r="B200861" s="1" t="s">
        <v>200464</v>
      </c>
      <c r="C200861" s="1" t="s">
        <v>60</v>
      </c>
    </row>
    <row r="200862" spans="1:3" x14ac:dyDescent="0.2">
      <c r="A200862" s="1">
        <v>275108</v>
      </c>
      <c r="B200862" s="1" t="s">
        <v>200465</v>
      </c>
      <c r="C200862" s="1" t="s">
        <v>60</v>
      </c>
    </row>
    <row r="200863" spans="1:3" x14ac:dyDescent="0.2">
      <c r="A200863" s="1">
        <v>275109</v>
      </c>
      <c r="B200863" s="1" t="s">
        <v>200466</v>
      </c>
      <c r="C200863" s="1" t="s">
        <v>60</v>
      </c>
    </row>
    <row r="200864" spans="1:3" x14ac:dyDescent="0.2">
      <c r="A200864" s="1">
        <v>275110</v>
      </c>
      <c r="B200864" s="1" t="s">
        <v>200467</v>
      </c>
      <c r="C200864" s="1" t="s">
        <v>60</v>
      </c>
    </row>
    <row r="200865" spans="1:3" x14ac:dyDescent="0.2">
      <c r="A200865" s="1">
        <v>275111</v>
      </c>
      <c r="B200865" s="1" t="s">
        <v>200468</v>
      </c>
      <c r="C200865" s="1" t="s">
        <v>60</v>
      </c>
    </row>
    <row r="200866" spans="1:3" x14ac:dyDescent="0.2">
      <c r="A200866" s="1">
        <v>275112</v>
      </c>
      <c r="B200866" s="1" t="s">
        <v>200469</v>
      </c>
      <c r="C200866" s="1" t="s">
        <v>60</v>
      </c>
    </row>
    <row r="200867" spans="1:3" x14ac:dyDescent="0.2">
      <c r="A200867" s="1">
        <v>275113</v>
      </c>
      <c r="B200867" s="1" t="s">
        <v>200470</v>
      </c>
      <c r="C200867" s="1" t="s">
        <v>60</v>
      </c>
    </row>
    <row r="200868" spans="1:3" x14ac:dyDescent="0.2">
      <c r="A200868" s="1">
        <v>275114</v>
      </c>
      <c r="B200868" s="1" t="s">
        <v>200471</v>
      </c>
      <c r="C200868" s="1" t="s">
        <v>60</v>
      </c>
    </row>
    <row r="200869" spans="1:3" x14ac:dyDescent="0.2">
      <c r="A200869" s="1">
        <v>275115</v>
      </c>
      <c r="B200869" s="1" t="s">
        <v>200472</v>
      </c>
      <c r="C200869" s="1" t="s">
        <v>60</v>
      </c>
    </row>
    <row r="200870" spans="1:3" x14ac:dyDescent="0.2">
      <c r="A200870" s="1">
        <v>275116</v>
      </c>
      <c r="B200870" s="1" t="s">
        <v>200473</v>
      </c>
      <c r="C200870" s="1" t="s">
        <v>60</v>
      </c>
    </row>
    <row r="200871" spans="1:3" x14ac:dyDescent="0.2">
      <c r="A200871" s="1">
        <v>275117</v>
      </c>
      <c r="B200871" s="1" t="s">
        <v>200474</v>
      </c>
      <c r="C200871" s="1" t="s">
        <v>60</v>
      </c>
    </row>
    <row r="200872" spans="1:3" x14ac:dyDescent="0.2">
      <c r="A200872" s="1">
        <v>275118</v>
      </c>
      <c r="B200872" s="1" t="s">
        <v>200475</v>
      </c>
      <c r="C200872" s="1" t="s">
        <v>60</v>
      </c>
    </row>
    <row r="200873" spans="1:3" x14ac:dyDescent="0.2">
      <c r="A200873" s="1">
        <v>275119</v>
      </c>
      <c r="B200873" s="1" t="s">
        <v>200476</v>
      </c>
      <c r="C200873" s="1" t="s">
        <v>60</v>
      </c>
    </row>
    <row r="200874" spans="1:3" x14ac:dyDescent="0.2">
      <c r="A200874" s="1">
        <v>275120</v>
      </c>
      <c r="B200874" s="1" t="s">
        <v>200477</v>
      </c>
      <c r="C200874" s="1" t="s">
        <v>60</v>
      </c>
    </row>
    <row r="200875" spans="1:3" x14ac:dyDescent="0.2">
      <c r="A200875" s="1">
        <v>275121</v>
      </c>
      <c r="B200875" s="1" t="s">
        <v>200478</v>
      </c>
      <c r="C200875" s="1" t="s">
        <v>60</v>
      </c>
    </row>
    <row r="200876" spans="1:3" x14ac:dyDescent="0.2">
      <c r="A200876" s="1">
        <v>275122</v>
      </c>
      <c r="B200876" s="1" t="s">
        <v>200479</v>
      </c>
      <c r="C200876" s="1" t="s">
        <v>60</v>
      </c>
    </row>
    <row r="200877" spans="1:3" x14ac:dyDescent="0.2">
      <c r="A200877" s="1">
        <v>275123</v>
      </c>
      <c r="B200877" s="1" t="s">
        <v>200480</v>
      </c>
      <c r="C200877" s="1" t="s">
        <v>5</v>
      </c>
    </row>
    <row r="200878" spans="1:3" x14ac:dyDescent="0.2">
      <c r="A200878" s="1">
        <v>275124</v>
      </c>
      <c r="B200878" s="1" t="s">
        <v>200481</v>
      </c>
      <c r="C200878" s="1" t="s">
        <v>60</v>
      </c>
    </row>
    <row r="200879" spans="1:3" x14ac:dyDescent="0.2">
      <c r="A200879" s="1">
        <v>275125</v>
      </c>
      <c r="B200879" s="1" t="s">
        <v>200482</v>
      </c>
      <c r="C200879" s="1" t="s">
        <v>60</v>
      </c>
    </row>
    <row r="200880" spans="1:3" x14ac:dyDescent="0.2">
      <c r="A200880" s="1">
        <v>275126</v>
      </c>
      <c r="B200880" s="1" t="s">
        <v>200483</v>
      </c>
      <c r="C200880" s="1" t="s">
        <v>60</v>
      </c>
    </row>
    <row r="200881" spans="1:3" x14ac:dyDescent="0.2">
      <c r="A200881" s="1">
        <v>275127</v>
      </c>
      <c r="B200881" s="1" t="s">
        <v>200484</v>
      </c>
      <c r="C200881" s="1" t="s">
        <v>60</v>
      </c>
    </row>
    <row r="200882" spans="1:3" x14ac:dyDescent="0.2">
      <c r="A200882" s="1">
        <v>275128</v>
      </c>
      <c r="B200882" s="1" t="s">
        <v>200485</v>
      </c>
      <c r="C200882" s="1" t="s">
        <v>60</v>
      </c>
    </row>
    <row r="200883" spans="1:3" x14ac:dyDescent="0.2">
      <c r="A200883" s="1">
        <v>275129</v>
      </c>
      <c r="B200883" s="1" t="s">
        <v>200486</v>
      </c>
      <c r="C200883" s="1" t="s">
        <v>60</v>
      </c>
    </row>
    <row r="200884" spans="1:3" x14ac:dyDescent="0.2">
      <c r="A200884" s="1">
        <v>275130</v>
      </c>
      <c r="B200884" s="1" t="s">
        <v>200487</v>
      </c>
      <c r="C200884" s="1" t="s">
        <v>60</v>
      </c>
    </row>
    <row r="200885" spans="1:3" x14ac:dyDescent="0.2">
      <c r="A200885" s="1">
        <v>275131</v>
      </c>
      <c r="B200885" s="1" t="s">
        <v>200488</v>
      </c>
      <c r="C200885" s="1" t="s">
        <v>60</v>
      </c>
    </row>
    <row r="200886" spans="1:3" x14ac:dyDescent="0.2">
      <c r="A200886" s="1">
        <v>275133</v>
      </c>
      <c r="B200886" s="1" t="s">
        <v>200489</v>
      </c>
      <c r="C200886" s="1" t="s">
        <v>60</v>
      </c>
    </row>
    <row r="200887" spans="1:3" x14ac:dyDescent="0.2">
      <c r="A200887" s="1">
        <v>275134</v>
      </c>
      <c r="B200887" s="1" t="s">
        <v>200490</v>
      </c>
      <c r="C200887" s="1" t="s">
        <v>60</v>
      </c>
    </row>
    <row r="200888" spans="1:3" x14ac:dyDescent="0.2">
      <c r="A200888" s="1">
        <v>275135</v>
      </c>
      <c r="B200888" s="1" t="s">
        <v>200491</v>
      </c>
      <c r="C200888" s="1" t="s">
        <v>60</v>
      </c>
    </row>
    <row r="200889" spans="1:3" x14ac:dyDescent="0.2">
      <c r="A200889" s="1">
        <v>275136</v>
      </c>
      <c r="B200889" s="1" t="s">
        <v>200492</v>
      </c>
      <c r="C200889" s="1" t="s">
        <v>60</v>
      </c>
    </row>
    <row r="200890" spans="1:3" x14ac:dyDescent="0.2">
      <c r="A200890" s="1">
        <v>275137</v>
      </c>
      <c r="B200890" s="1" t="s">
        <v>200493</v>
      </c>
      <c r="C200890" s="1" t="s">
        <v>60</v>
      </c>
    </row>
    <row r="200891" spans="1:3" x14ac:dyDescent="0.2">
      <c r="A200891" s="1">
        <v>275138</v>
      </c>
      <c r="B200891" s="1" t="s">
        <v>200494</v>
      </c>
      <c r="C200891" s="1" t="s">
        <v>60</v>
      </c>
    </row>
    <row r="200892" spans="1:3" x14ac:dyDescent="0.2">
      <c r="A200892" s="1">
        <v>275139</v>
      </c>
      <c r="B200892" s="1" t="s">
        <v>200495</v>
      </c>
      <c r="C200892" s="1" t="s">
        <v>60</v>
      </c>
    </row>
    <row r="200893" spans="1:3" x14ac:dyDescent="0.2">
      <c r="A200893" s="1">
        <v>275140</v>
      </c>
      <c r="B200893" s="1" t="s">
        <v>200496</v>
      </c>
      <c r="C200893" s="1" t="s">
        <v>5</v>
      </c>
    </row>
    <row r="200894" spans="1:3" x14ac:dyDescent="0.2">
      <c r="A200894" s="1">
        <v>275141</v>
      </c>
      <c r="B200894" s="1" t="s">
        <v>200497</v>
      </c>
      <c r="C200894" s="1" t="s">
        <v>60</v>
      </c>
    </row>
    <row r="200895" spans="1:3" x14ac:dyDescent="0.2">
      <c r="A200895" s="1">
        <v>275142</v>
      </c>
      <c r="B200895" s="1" t="s">
        <v>200498</v>
      </c>
      <c r="C200895" s="1" t="s">
        <v>60</v>
      </c>
    </row>
    <row r="200896" spans="1:3" x14ac:dyDescent="0.2">
      <c r="A200896" s="1">
        <v>275143</v>
      </c>
      <c r="B200896" s="1" t="s">
        <v>200499</v>
      </c>
      <c r="C200896" s="1" t="s">
        <v>60</v>
      </c>
    </row>
    <row r="200897" spans="1:3" x14ac:dyDescent="0.2">
      <c r="A200897" s="1">
        <v>275144</v>
      </c>
      <c r="B200897" s="1" t="s">
        <v>200500</v>
      </c>
      <c r="C200897" s="1" t="s">
        <v>60</v>
      </c>
    </row>
    <row r="200898" spans="1:3" x14ac:dyDescent="0.2">
      <c r="A200898" s="1">
        <v>275145</v>
      </c>
      <c r="B200898" s="1" t="s">
        <v>200501</v>
      </c>
      <c r="C200898" s="1" t="s">
        <v>60</v>
      </c>
    </row>
    <row r="200899" spans="1:3" x14ac:dyDescent="0.2">
      <c r="A200899" s="1">
        <v>275146</v>
      </c>
      <c r="B200899" s="1" t="s">
        <v>200502</v>
      </c>
      <c r="C200899" s="1" t="s">
        <v>60</v>
      </c>
    </row>
    <row r="200900" spans="1:3" x14ac:dyDescent="0.2">
      <c r="A200900" s="1">
        <v>275147</v>
      </c>
      <c r="B200900" s="1" t="s">
        <v>200503</v>
      </c>
      <c r="C200900" s="1" t="s">
        <v>60</v>
      </c>
    </row>
    <row r="200901" spans="1:3" x14ac:dyDescent="0.2">
      <c r="A200901" s="1">
        <v>275148</v>
      </c>
      <c r="B200901" s="1" t="s">
        <v>200504</v>
      </c>
      <c r="C200901" s="1" t="s">
        <v>60</v>
      </c>
    </row>
    <row r="200902" spans="1:3" x14ac:dyDescent="0.2">
      <c r="A200902" s="1">
        <v>275149</v>
      </c>
      <c r="B200902" s="1" t="s">
        <v>200505</v>
      </c>
      <c r="C200902" s="1" t="s">
        <v>60</v>
      </c>
    </row>
    <row r="200903" spans="1:3" x14ac:dyDescent="0.2">
      <c r="A200903" s="1">
        <v>275150</v>
      </c>
      <c r="B200903" s="1" t="s">
        <v>200506</v>
      </c>
      <c r="C200903" s="1" t="s">
        <v>60</v>
      </c>
    </row>
    <row r="200904" spans="1:3" x14ac:dyDescent="0.2">
      <c r="A200904" s="1">
        <v>275151</v>
      </c>
      <c r="B200904" s="1" t="s">
        <v>200507</v>
      </c>
      <c r="C200904" s="1" t="s">
        <v>60</v>
      </c>
    </row>
    <row r="200905" spans="1:3" x14ac:dyDescent="0.2">
      <c r="A200905" s="1">
        <v>275153</v>
      </c>
      <c r="B200905" s="1" t="s">
        <v>200508</v>
      </c>
      <c r="C200905" s="1" t="s">
        <v>60</v>
      </c>
    </row>
    <row r="200906" spans="1:3" x14ac:dyDescent="0.2">
      <c r="A200906" s="1">
        <v>275154</v>
      </c>
      <c r="B200906" s="1" t="s">
        <v>200509</v>
      </c>
      <c r="C200906" s="1" t="s">
        <v>60</v>
      </c>
    </row>
    <row r="200907" spans="1:3" x14ac:dyDescent="0.2">
      <c r="A200907" s="1">
        <v>275157</v>
      </c>
      <c r="B200907" s="1" t="s">
        <v>200510</v>
      </c>
      <c r="C200907" s="1" t="s">
        <v>60</v>
      </c>
    </row>
    <row r="200908" spans="1:3" x14ac:dyDescent="0.2">
      <c r="A200908" s="1">
        <v>275159</v>
      </c>
      <c r="B200908" s="1" t="s">
        <v>200511</v>
      </c>
      <c r="C200908" s="1" t="s">
        <v>60</v>
      </c>
    </row>
    <row r="200909" spans="1:3" x14ac:dyDescent="0.2">
      <c r="A200909" s="1">
        <v>275160</v>
      </c>
      <c r="B200909" s="1" t="s">
        <v>200512</v>
      </c>
      <c r="C200909" s="1" t="s">
        <v>60</v>
      </c>
    </row>
    <row r="200910" spans="1:3" x14ac:dyDescent="0.2">
      <c r="A200910" s="1">
        <v>275161</v>
      </c>
      <c r="B200910" s="1" t="s">
        <v>200513</v>
      </c>
      <c r="C200910" s="1" t="s">
        <v>60</v>
      </c>
    </row>
    <row r="200911" spans="1:3" x14ac:dyDescent="0.2">
      <c r="A200911" s="1">
        <v>275162</v>
      </c>
      <c r="B200911" s="1" t="s">
        <v>200514</v>
      </c>
      <c r="C200911" s="1" t="s">
        <v>5</v>
      </c>
    </row>
    <row r="200912" spans="1:3" x14ac:dyDescent="0.2">
      <c r="A200912" s="1">
        <v>275163</v>
      </c>
      <c r="B200912" s="1" t="s">
        <v>200515</v>
      </c>
      <c r="C200912" s="1" t="s">
        <v>60</v>
      </c>
    </row>
    <row r="200913" spans="1:3" x14ac:dyDescent="0.2">
      <c r="A200913" s="1">
        <v>275164</v>
      </c>
      <c r="B200913" s="1" t="s">
        <v>200516</v>
      </c>
      <c r="C200913" s="1" t="s">
        <v>60</v>
      </c>
    </row>
    <row r="200914" spans="1:3" x14ac:dyDescent="0.2">
      <c r="A200914" s="1">
        <v>275165</v>
      </c>
      <c r="B200914" s="1" t="s">
        <v>200517</v>
      </c>
      <c r="C200914" s="1" t="s">
        <v>60</v>
      </c>
    </row>
    <row r="200915" spans="1:3" x14ac:dyDescent="0.2">
      <c r="A200915" s="1">
        <v>275170</v>
      </c>
      <c r="B200915" s="1" t="s">
        <v>200518</v>
      </c>
      <c r="C200915" s="1" t="s">
        <v>5</v>
      </c>
    </row>
    <row r="200916" spans="1:3" x14ac:dyDescent="0.2">
      <c r="A200916" s="1">
        <v>275172</v>
      </c>
      <c r="B200916" s="1" t="s">
        <v>200519</v>
      </c>
      <c r="C200916" s="1" t="s">
        <v>60</v>
      </c>
    </row>
    <row r="200917" spans="1:3" x14ac:dyDescent="0.2">
      <c r="A200917" s="1">
        <v>275174</v>
      </c>
      <c r="B200917" s="1" t="s">
        <v>200520</v>
      </c>
      <c r="C200917" s="1" t="s">
        <v>60</v>
      </c>
    </row>
    <row r="200918" spans="1:3" x14ac:dyDescent="0.2">
      <c r="A200918" s="1">
        <v>275176</v>
      </c>
      <c r="B200918" s="1" t="s">
        <v>200521</v>
      </c>
      <c r="C200918" s="1" t="s">
        <v>5</v>
      </c>
    </row>
    <row r="200919" spans="1:3" x14ac:dyDescent="0.2">
      <c r="A200919" s="1">
        <v>275177</v>
      </c>
      <c r="B200919" s="1" t="s">
        <v>200522</v>
      </c>
      <c r="C200919" s="1" t="s">
        <v>60</v>
      </c>
    </row>
    <row r="200920" spans="1:3" x14ac:dyDescent="0.2">
      <c r="A200920" s="1">
        <v>275178</v>
      </c>
      <c r="B200920" s="1" t="s">
        <v>200523</v>
      </c>
      <c r="C200920" s="1" t="s">
        <v>5</v>
      </c>
    </row>
    <row r="200921" spans="1:3" x14ac:dyDescent="0.2">
      <c r="A200921" s="1">
        <v>275179</v>
      </c>
      <c r="B200921" s="1" t="s">
        <v>200524</v>
      </c>
      <c r="C200921" s="1" t="s">
        <v>60</v>
      </c>
    </row>
    <row r="200922" spans="1:3" x14ac:dyDescent="0.2">
      <c r="A200922" s="1">
        <v>275180</v>
      </c>
      <c r="B200922" s="1" t="s">
        <v>200525</v>
      </c>
      <c r="C200922" s="1" t="s">
        <v>5</v>
      </c>
    </row>
    <row r="200923" spans="1:3" x14ac:dyDescent="0.2">
      <c r="A200923" s="1">
        <v>275181</v>
      </c>
      <c r="B200923" s="1" t="s">
        <v>200526</v>
      </c>
      <c r="C200923" s="1" t="s">
        <v>60</v>
      </c>
    </row>
    <row r="200924" spans="1:3" x14ac:dyDescent="0.2">
      <c r="A200924" s="1">
        <v>275182</v>
      </c>
      <c r="B200924" s="1" t="s">
        <v>200527</v>
      </c>
      <c r="C200924" s="1" t="s">
        <v>5</v>
      </c>
    </row>
    <row r="200925" spans="1:3" x14ac:dyDescent="0.2">
      <c r="A200925" s="1">
        <v>275183</v>
      </c>
      <c r="B200925" s="1" t="s">
        <v>200528</v>
      </c>
      <c r="C200925" s="1" t="s">
        <v>60</v>
      </c>
    </row>
    <row r="200926" spans="1:3" x14ac:dyDescent="0.2">
      <c r="A200926" s="1">
        <v>275184</v>
      </c>
      <c r="B200926" s="1" t="s">
        <v>200529</v>
      </c>
      <c r="C200926" s="1" t="s">
        <v>5</v>
      </c>
    </row>
    <row r="200927" spans="1:3" x14ac:dyDescent="0.2">
      <c r="A200927" s="1">
        <v>275185</v>
      </c>
      <c r="B200927" s="1" t="s">
        <v>200530</v>
      </c>
      <c r="C200927" s="1" t="s">
        <v>60</v>
      </c>
    </row>
    <row r="200928" spans="1:3" x14ac:dyDescent="0.2">
      <c r="A200928" s="1">
        <v>275186</v>
      </c>
      <c r="B200928" s="1" t="s">
        <v>200531</v>
      </c>
      <c r="C200928" s="1" t="s">
        <v>60</v>
      </c>
    </row>
    <row r="200929" spans="1:3" x14ac:dyDescent="0.2">
      <c r="A200929" s="1">
        <v>275187</v>
      </c>
      <c r="B200929" s="1" t="s">
        <v>200532</v>
      </c>
      <c r="C200929" s="1" t="s">
        <v>5</v>
      </c>
    </row>
    <row r="200930" spans="1:3" x14ac:dyDescent="0.2">
      <c r="A200930" s="1">
        <v>275188</v>
      </c>
      <c r="B200930" s="1" t="s">
        <v>200533</v>
      </c>
      <c r="C200930" s="1" t="s">
        <v>60</v>
      </c>
    </row>
    <row r="200931" spans="1:3" x14ac:dyDescent="0.2">
      <c r="A200931" s="1">
        <v>275189</v>
      </c>
      <c r="B200931" s="1" t="s">
        <v>200534</v>
      </c>
      <c r="C200931" s="1" t="s">
        <v>5</v>
      </c>
    </row>
    <row r="200932" spans="1:3" x14ac:dyDescent="0.2">
      <c r="A200932" s="1">
        <v>275190</v>
      </c>
      <c r="B200932" s="1" t="s">
        <v>200535</v>
      </c>
      <c r="C200932" s="1" t="s">
        <v>5</v>
      </c>
    </row>
    <row r="200933" spans="1:3" x14ac:dyDescent="0.2">
      <c r="A200933" s="1">
        <v>275191</v>
      </c>
      <c r="B200933" s="1" t="s">
        <v>200536</v>
      </c>
      <c r="C200933" s="1" t="s">
        <v>60</v>
      </c>
    </row>
    <row r="200934" spans="1:3" x14ac:dyDescent="0.2">
      <c r="A200934" s="1">
        <v>275193</v>
      </c>
      <c r="B200934" s="1" t="s">
        <v>200537</v>
      </c>
      <c r="C200934" s="1" t="s">
        <v>60</v>
      </c>
    </row>
    <row r="200935" spans="1:3" x14ac:dyDescent="0.2">
      <c r="A200935" s="1">
        <v>275194</v>
      </c>
      <c r="B200935" s="1" t="s">
        <v>200538</v>
      </c>
      <c r="C200935" s="1" t="s">
        <v>5</v>
      </c>
    </row>
    <row r="200936" spans="1:3" x14ac:dyDescent="0.2">
      <c r="A200936" s="1">
        <v>275196</v>
      </c>
      <c r="B200936" s="1" t="s">
        <v>200539</v>
      </c>
      <c r="C200936" s="1" t="s">
        <v>60</v>
      </c>
    </row>
    <row r="200937" spans="1:3" x14ac:dyDescent="0.2">
      <c r="A200937" s="1">
        <v>275200</v>
      </c>
      <c r="B200937" s="1" t="s">
        <v>200540</v>
      </c>
      <c r="C200937" s="1" t="s">
        <v>60</v>
      </c>
    </row>
    <row r="200938" spans="1:3" x14ac:dyDescent="0.2">
      <c r="A200938" s="1">
        <v>275201</v>
      </c>
      <c r="B200938" s="1" t="s">
        <v>200541</v>
      </c>
      <c r="C200938" s="1" t="s">
        <v>5</v>
      </c>
    </row>
    <row r="200939" spans="1:3" x14ac:dyDescent="0.2">
      <c r="A200939" s="1">
        <v>275203</v>
      </c>
      <c r="B200939" s="1" t="s">
        <v>200542</v>
      </c>
      <c r="C200939" s="1" t="s">
        <v>5</v>
      </c>
    </row>
    <row r="200940" spans="1:3" x14ac:dyDescent="0.2">
      <c r="A200940" s="1">
        <v>275205</v>
      </c>
      <c r="B200940" s="1" t="s">
        <v>200543</v>
      </c>
      <c r="C200940" s="1" t="s">
        <v>5</v>
      </c>
    </row>
    <row r="200941" spans="1:3" x14ac:dyDescent="0.2">
      <c r="A200941" s="1">
        <v>275206</v>
      </c>
      <c r="B200941" s="1" t="s">
        <v>200544</v>
      </c>
      <c r="C200941" s="1" t="s">
        <v>60</v>
      </c>
    </row>
    <row r="200942" spans="1:3" x14ac:dyDescent="0.2">
      <c r="A200942" s="1">
        <v>275207</v>
      </c>
      <c r="B200942" s="1" t="s">
        <v>200545</v>
      </c>
      <c r="C200942" s="1" t="s">
        <v>60</v>
      </c>
    </row>
    <row r="200943" spans="1:3" x14ac:dyDescent="0.2">
      <c r="A200943" s="1">
        <v>275208</v>
      </c>
      <c r="B200943" s="1" t="s">
        <v>200546</v>
      </c>
      <c r="C200943" s="1" t="s">
        <v>60</v>
      </c>
    </row>
    <row r="200944" spans="1:3" x14ac:dyDescent="0.2">
      <c r="A200944" s="1">
        <v>275209</v>
      </c>
      <c r="B200944" s="1" t="s">
        <v>200547</v>
      </c>
      <c r="C200944" s="1" t="s">
        <v>5</v>
      </c>
    </row>
    <row r="200945" spans="1:3" x14ac:dyDescent="0.2">
      <c r="A200945" s="1">
        <v>275210</v>
      </c>
      <c r="B200945" s="1" t="s">
        <v>200548</v>
      </c>
      <c r="C200945" s="1" t="s">
        <v>5</v>
      </c>
    </row>
    <row r="200946" spans="1:3" x14ac:dyDescent="0.2">
      <c r="A200946" s="1">
        <v>275211</v>
      </c>
      <c r="B200946" s="1" t="s">
        <v>200549</v>
      </c>
      <c r="C200946" s="1" t="s">
        <v>60</v>
      </c>
    </row>
    <row r="200947" spans="1:3" x14ac:dyDescent="0.2">
      <c r="A200947" s="1">
        <v>275212</v>
      </c>
      <c r="B200947" s="1" t="s">
        <v>200550</v>
      </c>
      <c r="C200947" s="1" t="s">
        <v>60</v>
      </c>
    </row>
    <row r="200948" spans="1:3" x14ac:dyDescent="0.2">
      <c r="A200948" s="1">
        <v>275213</v>
      </c>
      <c r="B200948" s="1" t="s">
        <v>200551</v>
      </c>
      <c r="C200948" s="1" t="s">
        <v>60</v>
      </c>
    </row>
    <row r="200949" spans="1:3" x14ac:dyDescent="0.2">
      <c r="A200949" s="1">
        <v>275215</v>
      </c>
      <c r="B200949" s="1" t="s">
        <v>200552</v>
      </c>
      <c r="C200949" s="1" t="s">
        <v>5</v>
      </c>
    </row>
    <row r="200950" spans="1:3" x14ac:dyDescent="0.2">
      <c r="A200950" s="1">
        <v>275216</v>
      </c>
      <c r="B200950" s="1" t="s">
        <v>200553</v>
      </c>
      <c r="C200950" s="1" t="s">
        <v>60</v>
      </c>
    </row>
    <row r="200951" spans="1:3" x14ac:dyDescent="0.2">
      <c r="A200951" s="1">
        <v>275217</v>
      </c>
      <c r="B200951" s="1" t="s">
        <v>200554</v>
      </c>
      <c r="C200951" s="1" t="s">
        <v>60</v>
      </c>
    </row>
    <row r="200952" spans="1:3" x14ac:dyDescent="0.2">
      <c r="A200952" s="1">
        <v>275219</v>
      </c>
      <c r="B200952" s="1" t="s">
        <v>200555</v>
      </c>
      <c r="C200952" s="1" t="s">
        <v>5</v>
      </c>
    </row>
    <row r="200953" spans="1:3" x14ac:dyDescent="0.2">
      <c r="A200953" s="1">
        <v>275222</v>
      </c>
      <c r="B200953" s="1" t="s">
        <v>200556</v>
      </c>
      <c r="C200953" s="1" t="s">
        <v>307</v>
      </c>
    </row>
    <row r="200954" spans="1:3" x14ac:dyDescent="0.2">
      <c r="A200954" s="1">
        <v>275224</v>
      </c>
      <c r="B200954" s="1" t="s">
        <v>200557</v>
      </c>
      <c r="C200954" s="1" t="s">
        <v>60</v>
      </c>
    </row>
    <row r="200955" spans="1:3" x14ac:dyDescent="0.2">
      <c r="A200955" s="1">
        <v>275225</v>
      </c>
      <c r="B200955" s="1" t="s">
        <v>200558</v>
      </c>
      <c r="C200955" s="1" t="s">
        <v>5</v>
      </c>
    </row>
    <row r="200956" spans="1:3" x14ac:dyDescent="0.2">
      <c r="A200956" s="1">
        <v>275226</v>
      </c>
      <c r="B200956" s="1" t="s">
        <v>200559</v>
      </c>
      <c r="C200956" s="1" t="s">
        <v>60</v>
      </c>
    </row>
    <row r="200957" spans="1:3" x14ac:dyDescent="0.2">
      <c r="A200957" s="1">
        <v>275227</v>
      </c>
      <c r="B200957" s="1" t="s">
        <v>200560</v>
      </c>
      <c r="C200957" s="1" t="s">
        <v>60</v>
      </c>
    </row>
    <row r="200958" spans="1:3" x14ac:dyDescent="0.2">
      <c r="A200958" s="1">
        <v>275228</v>
      </c>
      <c r="B200958" s="1" t="s">
        <v>200561</v>
      </c>
      <c r="C200958" s="1" t="s">
        <v>60</v>
      </c>
    </row>
    <row r="200959" spans="1:3" x14ac:dyDescent="0.2">
      <c r="A200959" s="1">
        <v>275229</v>
      </c>
      <c r="B200959" s="1" t="s">
        <v>200562</v>
      </c>
      <c r="C200959" s="1" t="s">
        <v>60</v>
      </c>
    </row>
    <row r="200960" spans="1:3" x14ac:dyDescent="0.2">
      <c r="A200960" s="1">
        <v>275230</v>
      </c>
      <c r="B200960" s="1" t="s">
        <v>200563</v>
      </c>
      <c r="C200960" s="1" t="s">
        <v>5</v>
      </c>
    </row>
    <row r="200961" spans="1:3" x14ac:dyDescent="0.2">
      <c r="A200961" s="1">
        <v>275231</v>
      </c>
      <c r="B200961" s="1" t="s">
        <v>200564</v>
      </c>
      <c r="C200961" s="1" t="s">
        <v>5</v>
      </c>
    </row>
    <row r="200962" spans="1:3" x14ac:dyDescent="0.2">
      <c r="A200962" s="1">
        <v>275232</v>
      </c>
      <c r="B200962" s="1" t="s">
        <v>200565</v>
      </c>
      <c r="C200962" s="1" t="s">
        <v>60</v>
      </c>
    </row>
    <row r="200963" spans="1:3" x14ac:dyDescent="0.2">
      <c r="A200963" s="1">
        <v>275233</v>
      </c>
      <c r="B200963" s="1" t="s">
        <v>200566</v>
      </c>
      <c r="C200963" s="1" t="s">
        <v>60</v>
      </c>
    </row>
    <row r="200964" spans="1:3" x14ac:dyDescent="0.2">
      <c r="A200964" s="1">
        <v>275234</v>
      </c>
      <c r="B200964" s="1" t="s">
        <v>200567</v>
      </c>
      <c r="C200964" s="1" t="s">
        <v>60</v>
      </c>
    </row>
    <row r="200965" spans="1:3" x14ac:dyDescent="0.2">
      <c r="A200965" s="1">
        <v>275235</v>
      </c>
      <c r="B200965" s="1" t="s">
        <v>200568</v>
      </c>
      <c r="C200965" s="1" t="s">
        <v>60</v>
      </c>
    </row>
    <row r="200966" spans="1:3" x14ac:dyDescent="0.2">
      <c r="A200966" s="1">
        <v>275236</v>
      </c>
      <c r="B200966" s="1" t="s">
        <v>200569</v>
      </c>
      <c r="C200966" s="1" t="s">
        <v>5</v>
      </c>
    </row>
    <row r="200967" spans="1:3" x14ac:dyDescent="0.2">
      <c r="A200967" s="1">
        <v>275238</v>
      </c>
      <c r="B200967" s="1" t="s">
        <v>200570</v>
      </c>
      <c r="C200967" s="1" t="s">
        <v>60</v>
      </c>
    </row>
    <row r="200968" spans="1:3" x14ac:dyDescent="0.2">
      <c r="A200968" s="1">
        <v>275243</v>
      </c>
      <c r="B200968" s="1" t="s">
        <v>200571</v>
      </c>
      <c r="C200968" s="1" t="s">
        <v>5</v>
      </c>
    </row>
    <row r="200969" spans="1:3" x14ac:dyDescent="0.2">
      <c r="A200969" s="1">
        <v>275244</v>
      </c>
      <c r="B200969" s="1" t="s">
        <v>200572</v>
      </c>
      <c r="C200969" s="1" t="s">
        <v>60</v>
      </c>
    </row>
    <row r="200970" spans="1:3" x14ac:dyDescent="0.2">
      <c r="A200970" s="1">
        <v>275245</v>
      </c>
      <c r="B200970" s="1" t="s">
        <v>200573</v>
      </c>
      <c r="C200970" s="1" t="s">
        <v>60</v>
      </c>
    </row>
    <row r="200971" spans="1:3" x14ac:dyDescent="0.2">
      <c r="A200971" s="1">
        <v>275246</v>
      </c>
      <c r="B200971" s="1" t="s">
        <v>200574</v>
      </c>
      <c r="C200971" s="1" t="s">
        <v>5</v>
      </c>
    </row>
    <row r="200972" spans="1:3" x14ac:dyDescent="0.2">
      <c r="A200972" s="1">
        <v>275248</v>
      </c>
      <c r="B200972" s="1" t="s">
        <v>200575</v>
      </c>
      <c r="C200972" s="1" t="s">
        <v>60</v>
      </c>
    </row>
    <row r="200973" spans="1:3" x14ac:dyDescent="0.2">
      <c r="A200973" s="1">
        <v>275249</v>
      </c>
      <c r="B200973" s="1" t="s">
        <v>200576</v>
      </c>
      <c r="C200973" s="1" t="s">
        <v>5</v>
      </c>
    </row>
    <row r="200974" spans="1:3" x14ac:dyDescent="0.2">
      <c r="A200974" s="1">
        <v>275254</v>
      </c>
      <c r="B200974" s="1" t="s">
        <v>200577</v>
      </c>
      <c r="C200974" s="1" t="s">
        <v>5</v>
      </c>
    </row>
    <row r="200975" spans="1:3" x14ac:dyDescent="0.2">
      <c r="A200975" s="1">
        <v>275255</v>
      </c>
      <c r="B200975" s="1" t="s">
        <v>200578</v>
      </c>
      <c r="C200975" s="1" t="s">
        <v>5</v>
      </c>
    </row>
    <row r="200976" spans="1:3" x14ac:dyDescent="0.2">
      <c r="A200976" s="1">
        <v>275256</v>
      </c>
      <c r="B200976" s="1" t="s">
        <v>200579</v>
      </c>
      <c r="C200976" s="1" t="s">
        <v>60</v>
      </c>
    </row>
    <row r="200977" spans="1:3" x14ac:dyDescent="0.2">
      <c r="A200977" s="1">
        <v>275257</v>
      </c>
      <c r="B200977" s="1" t="s">
        <v>200580</v>
      </c>
      <c r="C200977" s="1" t="s">
        <v>5</v>
      </c>
    </row>
    <row r="200978" spans="1:3" x14ac:dyDescent="0.2">
      <c r="A200978" s="1">
        <v>275258</v>
      </c>
      <c r="B200978" s="1" t="s">
        <v>200581</v>
      </c>
      <c r="C200978" s="1" t="s">
        <v>60</v>
      </c>
    </row>
    <row r="200979" spans="1:3" x14ac:dyDescent="0.2">
      <c r="A200979" s="1">
        <v>275259</v>
      </c>
      <c r="B200979" s="1" t="s">
        <v>200582</v>
      </c>
      <c r="C200979" s="1" t="s">
        <v>5</v>
      </c>
    </row>
    <row r="200980" spans="1:3" x14ac:dyDescent="0.2">
      <c r="A200980" s="1">
        <v>275261</v>
      </c>
      <c r="B200980" s="1" t="s">
        <v>200583</v>
      </c>
      <c r="C200980" s="1" t="s">
        <v>5</v>
      </c>
    </row>
    <row r="200981" spans="1:3" x14ac:dyDescent="0.2">
      <c r="A200981" s="1">
        <v>275263</v>
      </c>
      <c r="B200981" s="1" t="s">
        <v>200584</v>
      </c>
      <c r="C200981" s="1" t="s">
        <v>5</v>
      </c>
    </row>
    <row r="200982" spans="1:3" x14ac:dyDescent="0.2">
      <c r="A200982" s="1">
        <v>275264</v>
      </c>
      <c r="B200982" s="1" t="s">
        <v>200585</v>
      </c>
      <c r="C200982" s="1" t="s">
        <v>60</v>
      </c>
    </row>
    <row r="200983" spans="1:3" x14ac:dyDescent="0.2">
      <c r="A200983" s="1">
        <v>275265</v>
      </c>
      <c r="B200983" s="1" t="s">
        <v>200586</v>
      </c>
      <c r="C200983" s="1" t="s">
        <v>60</v>
      </c>
    </row>
    <row r="200984" spans="1:3" x14ac:dyDescent="0.2">
      <c r="A200984" s="1">
        <v>275266</v>
      </c>
      <c r="B200984" s="1" t="s">
        <v>200587</v>
      </c>
      <c r="C200984" s="1" t="s">
        <v>5</v>
      </c>
    </row>
    <row r="200985" spans="1:3" x14ac:dyDescent="0.2">
      <c r="A200985" s="1">
        <v>275267</v>
      </c>
      <c r="B200985" s="1" t="s">
        <v>200588</v>
      </c>
      <c r="C200985" s="1" t="s">
        <v>5</v>
      </c>
    </row>
    <row r="200986" spans="1:3" x14ac:dyDescent="0.2">
      <c r="A200986" s="1">
        <v>275268</v>
      </c>
      <c r="B200986" s="1" t="s">
        <v>200589</v>
      </c>
      <c r="C200986" s="1" t="s">
        <v>5</v>
      </c>
    </row>
    <row r="200987" spans="1:3" x14ac:dyDescent="0.2">
      <c r="A200987" s="1">
        <v>275269</v>
      </c>
      <c r="B200987" s="1" t="s">
        <v>200590</v>
      </c>
      <c r="C200987" s="1" t="s">
        <v>5</v>
      </c>
    </row>
    <row r="200988" spans="1:3" x14ac:dyDescent="0.2">
      <c r="A200988" s="1">
        <v>275271</v>
      </c>
      <c r="B200988" s="1" t="s">
        <v>200591</v>
      </c>
      <c r="C200988" s="1" t="s">
        <v>307</v>
      </c>
    </row>
    <row r="200989" spans="1:3" x14ac:dyDescent="0.2">
      <c r="A200989" s="1">
        <v>275272</v>
      </c>
      <c r="B200989" s="1" t="s">
        <v>200592</v>
      </c>
      <c r="C200989" s="1" t="s">
        <v>60</v>
      </c>
    </row>
    <row r="200990" spans="1:3" x14ac:dyDescent="0.2">
      <c r="A200990" s="1">
        <v>275273</v>
      </c>
      <c r="B200990" s="1" t="s">
        <v>200593</v>
      </c>
      <c r="C200990" s="1" t="s">
        <v>60</v>
      </c>
    </row>
    <row r="200991" spans="1:3" x14ac:dyDescent="0.2">
      <c r="A200991" s="1">
        <v>275274</v>
      </c>
      <c r="B200991" s="1" t="s">
        <v>200594</v>
      </c>
      <c r="C200991" s="1" t="s">
        <v>60</v>
      </c>
    </row>
    <row r="200992" spans="1:3" x14ac:dyDescent="0.2">
      <c r="A200992" s="1">
        <v>275275</v>
      </c>
      <c r="B200992" s="1" t="s">
        <v>200595</v>
      </c>
      <c r="C200992" s="1" t="s">
        <v>5</v>
      </c>
    </row>
    <row r="200993" spans="1:3" x14ac:dyDescent="0.2">
      <c r="A200993" s="1">
        <v>275276</v>
      </c>
      <c r="B200993" s="1" t="s">
        <v>200596</v>
      </c>
      <c r="C200993" s="1" t="s">
        <v>60</v>
      </c>
    </row>
    <row r="200994" spans="1:3" x14ac:dyDescent="0.2">
      <c r="A200994" s="1">
        <v>275277</v>
      </c>
      <c r="B200994" s="1" t="s">
        <v>200597</v>
      </c>
      <c r="C200994" s="1" t="s">
        <v>5</v>
      </c>
    </row>
    <row r="200995" spans="1:3" x14ac:dyDescent="0.2">
      <c r="A200995" s="1">
        <v>275278</v>
      </c>
      <c r="B200995" s="1" t="s">
        <v>200598</v>
      </c>
      <c r="C200995" s="1" t="s">
        <v>307</v>
      </c>
    </row>
    <row r="200996" spans="1:3" x14ac:dyDescent="0.2">
      <c r="A200996" s="1">
        <v>275279</v>
      </c>
      <c r="B200996" s="1" t="s">
        <v>200599</v>
      </c>
      <c r="C200996" s="1" t="s">
        <v>5</v>
      </c>
    </row>
    <row r="200997" spans="1:3" x14ac:dyDescent="0.2">
      <c r="A200997" s="1">
        <v>275280</v>
      </c>
      <c r="B200997" s="1" t="s">
        <v>200600</v>
      </c>
      <c r="C200997" s="1" t="s">
        <v>60</v>
      </c>
    </row>
    <row r="200998" spans="1:3" x14ac:dyDescent="0.2">
      <c r="A200998" s="1">
        <v>275281</v>
      </c>
      <c r="B200998" s="1" t="s">
        <v>200601</v>
      </c>
      <c r="C200998" s="1" t="s">
        <v>5</v>
      </c>
    </row>
    <row r="200999" spans="1:3" x14ac:dyDescent="0.2">
      <c r="A200999" s="1">
        <v>275282</v>
      </c>
      <c r="B200999" s="1" t="s">
        <v>200602</v>
      </c>
      <c r="C200999" s="1" t="s">
        <v>5</v>
      </c>
    </row>
    <row r="201000" spans="1:3" x14ac:dyDescent="0.2">
      <c r="A201000" s="1">
        <v>275283</v>
      </c>
      <c r="B201000" s="1" t="s">
        <v>200603</v>
      </c>
      <c r="C201000" s="1" t="s">
        <v>5</v>
      </c>
    </row>
    <row r="201001" spans="1:3" x14ac:dyDescent="0.2">
      <c r="A201001" s="1">
        <v>275285</v>
      </c>
      <c r="B201001" s="1" t="s">
        <v>200604</v>
      </c>
      <c r="C201001" s="1" t="s">
        <v>60</v>
      </c>
    </row>
    <row r="201002" spans="1:3" x14ac:dyDescent="0.2">
      <c r="A201002" s="1">
        <v>275287</v>
      </c>
      <c r="B201002" s="1" t="s">
        <v>200605</v>
      </c>
      <c r="C201002" s="1" t="s">
        <v>5</v>
      </c>
    </row>
    <row r="201003" spans="1:3" x14ac:dyDescent="0.2">
      <c r="A201003" s="1">
        <v>275288</v>
      </c>
      <c r="B201003" s="1" t="s">
        <v>200606</v>
      </c>
      <c r="C201003" s="1" t="s">
        <v>5</v>
      </c>
    </row>
    <row r="201004" spans="1:3" x14ac:dyDescent="0.2">
      <c r="A201004" s="1">
        <v>275289</v>
      </c>
      <c r="B201004" s="1" t="s">
        <v>200607</v>
      </c>
      <c r="C201004" s="1" t="s">
        <v>5</v>
      </c>
    </row>
    <row r="201005" spans="1:3" x14ac:dyDescent="0.2">
      <c r="A201005" s="1">
        <v>275291</v>
      </c>
      <c r="B201005" s="1" t="s">
        <v>200608</v>
      </c>
      <c r="C201005" s="1" t="s">
        <v>5</v>
      </c>
    </row>
    <row r="201006" spans="1:3" x14ac:dyDescent="0.2">
      <c r="A201006" s="1">
        <v>275292</v>
      </c>
      <c r="B201006" s="1" t="s">
        <v>200609</v>
      </c>
      <c r="C201006" s="1" t="s">
        <v>5</v>
      </c>
    </row>
    <row r="201007" spans="1:3" x14ac:dyDescent="0.2">
      <c r="A201007" s="1">
        <v>275293</v>
      </c>
      <c r="B201007" s="1" t="s">
        <v>200610</v>
      </c>
      <c r="C201007" s="1" t="s">
        <v>5</v>
      </c>
    </row>
    <row r="201008" spans="1:3" x14ac:dyDescent="0.2">
      <c r="A201008" s="1">
        <v>275294</v>
      </c>
      <c r="B201008" s="1" t="s">
        <v>200611</v>
      </c>
      <c r="C201008" s="1" t="s">
        <v>5</v>
      </c>
    </row>
    <row r="201009" spans="1:3" x14ac:dyDescent="0.2">
      <c r="A201009" s="1">
        <v>275295</v>
      </c>
      <c r="B201009" s="1" t="s">
        <v>200612</v>
      </c>
      <c r="C201009" s="1" t="s">
        <v>5</v>
      </c>
    </row>
    <row r="201010" spans="1:3" x14ac:dyDescent="0.2">
      <c r="A201010" s="1">
        <v>275297</v>
      </c>
      <c r="B201010" s="1" t="s">
        <v>200613</v>
      </c>
      <c r="C201010" s="1" t="s">
        <v>60</v>
      </c>
    </row>
    <row r="201011" spans="1:3" x14ac:dyDescent="0.2">
      <c r="A201011" s="1">
        <v>275298</v>
      </c>
      <c r="B201011" s="1" t="s">
        <v>200614</v>
      </c>
      <c r="C201011" s="1" t="s">
        <v>5</v>
      </c>
    </row>
    <row r="201012" spans="1:3" x14ac:dyDescent="0.2">
      <c r="A201012" s="1">
        <v>275299</v>
      </c>
      <c r="B201012" s="1" t="s">
        <v>200615</v>
      </c>
      <c r="C201012" s="1" t="s">
        <v>5</v>
      </c>
    </row>
    <row r="201013" spans="1:3" x14ac:dyDescent="0.2">
      <c r="A201013" s="1">
        <v>275301</v>
      </c>
      <c r="B201013" s="1" t="s">
        <v>200616</v>
      </c>
      <c r="C201013" s="1" t="s">
        <v>5</v>
      </c>
    </row>
    <row r="201014" spans="1:3" x14ac:dyDescent="0.2">
      <c r="A201014" s="1">
        <v>275302</v>
      </c>
      <c r="B201014" s="1" t="s">
        <v>200617</v>
      </c>
      <c r="C201014" s="1" t="s">
        <v>60</v>
      </c>
    </row>
    <row r="201015" spans="1:3" x14ac:dyDescent="0.2">
      <c r="A201015" s="1">
        <v>275304</v>
      </c>
      <c r="B201015" s="1" t="s">
        <v>200618</v>
      </c>
      <c r="C201015" s="1" t="s">
        <v>60</v>
      </c>
    </row>
    <row r="201016" spans="1:3" x14ac:dyDescent="0.2">
      <c r="A201016" s="1">
        <v>275305</v>
      </c>
      <c r="B201016" s="1" t="s">
        <v>200619</v>
      </c>
      <c r="C201016" s="1" t="s">
        <v>5</v>
      </c>
    </row>
    <row r="201017" spans="1:3" x14ac:dyDescent="0.2">
      <c r="A201017" s="1">
        <v>275306</v>
      </c>
      <c r="B201017" s="1" t="s">
        <v>200620</v>
      </c>
      <c r="C201017" s="1" t="s">
        <v>5</v>
      </c>
    </row>
    <row r="201018" spans="1:3" x14ac:dyDescent="0.2">
      <c r="A201018" s="1">
        <v>275307</v>
      </c>
      <c r="B201018" s="1" t="s">
        <v>200621</v>
      </c>
      <c r="C201018" s="1" t="s">
        <v>5</v>
      </c>
    </row>
    <row r="201019" spans="1:3" x14ac:dyDescent="0.2">
      <c r="A201019" s="1">
        <v>275308</v>
      </c>
      <c r="B201019" s="1" t="s">
        <v>200622</v>
      </c>
      <c r="C201019" s="1" t="s">
        <v>5</v>
      </c>
    </row>
    <row r="201020" spans="1:3" x14ac:dyDescent="0.2">
      <c r="A201020" s="1">
        <v>275310</v>
      </c>
      <c r="B201020" s="1" t="s">
        <v>200623</v>
      </c>
      <c r="C201020" s="1" t="s">
        <v>60</v>
      </c>
    </row>
    <row r="201021" spans="1:3" x14ac:dyDescent="0.2">
      <c r="A201021" s="1">
        <v>275311</v>
      </c>
      <c r="B201021" s="1" t="s">
        <v>200624</v>
      </c>
      <c r="C201021" s="1" t="s">
        <v>60</v>
      </c>
    </row>
    <row r="201022" spans="1:3" x14ac:dyDescent="0.2">
      <c r="A201022" s="1">
        <v>275312</v>
      </c>
      <c r="B201022" s="1" t="s">
        <v>200625</v>
      </c>
      <c r="C201022" s="1" t="s">
        <v>5</v>
      </c>
    </row>
    <row r="201023" spans="1:3" x14ac:dyDescent="0.2">
      <c r="A201023" s="1">
        <v>275313</v>
      </c>
      <c r="B201023" s="1" t="s">
        <v>200626</v>
      </c>
      <c r="C201023" s="1" t="s">
        <v>5</v>
      </c>
    </row>
    <row r="201024" spans="1:3" x14ac:dyDescent="0.2">
      <c r="A201024" s="1">
        <v>275315</v>
      </c>
      <c r="B201024" s="1" t="s">
        <v>200627</v>
      </c>
      <c r="C201024" s="1" t="s">
        <v>5</v>
      </c>
    </row>
    <row r="201025" spans="1:3" x14ac:dyDescent="0.2">
      <c r="A201025" s="1">
        <v>275316</v>
      </c>
      <c r="B201025" s="1" t="s">
        <v>200628</v>
      </c>
      <c r="C201025" s="1" t="s">
        <v>5</v>
      </c>
    </row>
    <row r="201026" spans="1:3" x14ac:dyDescent="0.2">
      <c r="A201026" s="1">
        <v>275318</v>
      </c>
      <c r="B201026" s="1" t="s">
        <v>200629</v>
      </c>
      <c r="C201026" s="1" t="s">
        <v>5</v>
      </c>
    </row>
    <row r="201027" spans="1:3" x14ac:dyDescent="0.2">
      <c r="A201027" s="1">
        <v>275319</v>
      </c>
      <c r="B201027" s="1" t="s">
        <v>200630</v>
      </c>
      <c r="C201027" s="1" t="s">
        <v>5</v>
      </c>
    </row>
    <row r="201028" spans="1:3" x14ac:dyDescent="0.2">
      <c r="A201028" s="1">
        <v>275321</v>
      </c>
      <c r="B201028" s="1" t="s">
        <v>200631</v>
      </c>
      <c r="C201028" s="1" t="s">
        <v>60</v>
      </c>
    </row>
    <row r="201029" spans="1:3" x14ac:dyDescent="0.2">
      <c r="A201029" s="1">
        <v>275323</v>
      </c>
      <c r="B201029" s="1" t="s">
        <v>200632</v>
      </c>
      <c r="C201029" s="1" t="s">
        <v>60</v>
      </c>
    </row>
    <row r="201030" spans="1:3" x14ac:dyDescent="0.2">
      <c r="A201030" s="1">
        <v>275324</v>
      </c>
      <c r="B201030" s="1" t="s">
        <v>200633</v>
      </c>
      <c r="C201030" s="1" t="s">
        <v>60</v>
      </c>
    </row>
    <row r="201031" spans="1:3" x14ac:dyDescent="0.2">
      <c r="A201031" s="1">
        <v>275325</v>
      </c>
      <c r="B201031" s="1" t="s">
        <v>200634</v>
      </c>
      <c r="C201031" s="1" t="s">
        <v>60</v>
      </c>
    </row>
    <row r="201032" spans="1:3" x14ac:dyDescent="0.2">
      <c r="A201032" s="1">
        <v>275326</v>
      </c>
      <c r="B201032" s="1" t="s">
        <v>200635</v>
      </c>
      <c r="C201032" s="1" t="s">
        <v>60</v>
      </c>
    </row>
    <row r="201033" spans="1:3" x14ac:dyDescent="0.2">
      <c r="A201033" s="1">
        <v>275327</v>
      </c>
      <c r="B201033" s="1" t="s">
        <v>200636</v>
      </c>
      <c r="C201033" s="1" t="s">
        <v>60</v>
      </c>
    </row>
    <row r="201034" spans="1:3" x14ac:dyDescent="0.2">
      <c r="A201034" s="1">
        <v>275328</v>
      </c>
      <c r="B201034" s="1" t="s">
        <v>200637</v>
      </c>
      <c r="C201034" s="1" t="s">
        <v>60</v>
      </c>
    </row>
    <row r="201035" spans="1:3" x14ac:dyDescent="0.2">
      <c r="A201035" s="1">
        <v>275329</v>
      </c>
      <c r="B201035" s="1" t="s">
        <v>200638</v>
      </c>
      <c r="C201035" s="1" t="s">
        <v>60</v>
      </c>
    </row>
    <row r="201036" spans="1:3" x14ac:dyDescent="0.2">
      <c r="A201036" s="1">
        <v>275330</v>
      </c>
      <c r="B201036" s="1" t="s">
        <v>200639</v>
      </c>
      <c r="C201036" s="1" t="s">
        <v>60</v>
      </c>
    </row>
    <row r="201037" spans="1:3" x14ac:dyDescent="0.2">
      <c r="A201037" s="1">
        <v>275331</v>
      </c>
      <c r="B201037" s="1" t="s">
        <v>200640</v>
      </c>
      <c r="C201037" s="1" t="s">
        <v>60</v>
      </c>
    </row>
    <row r="201038" spans="1:3" x14ac:dyDescent="0.2">
      <c r="A201038" s="1">
        <v>275334</v>
      </c>
      <c r="B201038" s="1" t="s">
        <v>200641</v>
      </c>
      <c r="C201038" s="1" t="s">
        <v>60</v>
      </c>
    </row>
    <row r="201039" spans="1:3" x14ac:dyDescent="0.2">
      <c r="A201039" s="1">
        <v>275335</v>
      </c>
      <c r="B201039" s="1" t="s">
        <v>200642</v>
      </c>
      <c r="C201039" s="1" t="s">
        <v>60</v>
      </c>
    </row>
    <row r="201040" spans="1:3" x14ac:dyDescent="0.2">
      <c r="A201040" s="1">
        <v>275336</v>
      </c>
      <c r="B201040" s="1" t="s">
        <v>200643</v>
      </c>
      <c r="C201040" s="1" t="s">
        <v>60</v>
      </c>
    </row>
    <row r="201041" spans="1:3" x14ac:dyDescent="0.2">
      <c r="A201041" s="1">
        <v>275337</v>
      </c>
      <c r="B201041" s="1" t="s">
        <v>200644</v>
      </c>
      <c r="C201041" s="1" t="s">
        <v>60</v>
      </c>
    </row>
    <row r="201042" spans="1:3" x14ac:dyDescent="0.2">
      <c r="A201042" s="1">
        <v>275338</v>
      </c>
      <c r="B201042" s="1" t="s">
        <v>200645</v>
      </c>
      <c r="C201042" s="1" t="s">
        <v>60</v>
      </c>
    </row>
    <row r="201043" spans="1:3" x14ac:dyDescent="0.2">
      <c r="A201043" s="1">
        <v>275339</v>
      </c>
      <c r="B201043" s="1" t="s">
        <v>200646</v>
      </c>
      <c r="C201043" s="1" t="s">
        <v>60</v>
      </c>
    </row>
    <row r="201044" spans="1:3" x14ac:dyDescent="0.2">
      <c r="A201044" s="1">
        <v>275340</v>
      </c>
      <c r="B201044" s="1" t="s">
        <v>200647</v>
      </c>
      <c r="C201044" s="1" t="s">
        <v>60</v>
      </c>
    </row>
    <row r="201045" spans="1:3" x14ac:dyDescent="0.2">
      <c r="A201045" s="1">
        <v>275341</v>
      </c>
      <c r="B201045" s="1" t="s">
        <v>200648</v>
      </c>
      <c r="C201045" s="1" t="s">
        <v>60</v>
      </c>
    </row>
    <row r="201046" spans="1:3" x14ac:dyDescent="0.2">
      <c r="A201046" s="1">
        <v>275342</v>
      </c>
      <c r="B201046" s="1" t="s">
        <v>200649</v>
      </c>
      <c r="C201046" s="1" t="s">
        <v>60</v>
      </c>
    </row>
    <row r="201047" spans="1:3" x14ac:dyDescent="0.2">
      <c r="A201047" s="1">
        <v>275343</v>
      </c>
      <c r="B201047" s="1" t="s">
        <v>200650</v>
      </c>
      <c r="C201047" s="1" t="s">
        <v>60</v>
      </c>
    </row>
    <row r="201048" spans="1:3" x14ac:dyDescent="0.2">
      <c r="A201048" s="1">
        <v>275344</v>
      </c>
      <c r="B201048" s="1" t="s">
        <v>200651</v>
      </c>
      <c r="C201048" s="1" t="s">
        <v>60</v>
      </c>
    </row>
    <row r="201049" spans="1:3" x14ac:dyDescent="0.2">
      <c r="A201049" s="1">
        <v>275345</v>
      </c>
      <c r="B201049" s="1" t="s">
        <v>200652</v>
      </c>
      <c r="C201049" s="1" t="s">
        <v>60</v>
      </c>
    </row>
    <row r="201050" spans="1:3" x14ac:dyDescent="0.2">
      <c r="A201050" s="1">
        <v>275346</v>
      </c>
      <c r="B201050" s="1" t="s">
        <v>200653</v>
      </c>
      <c r="C201050" s="1" t="s">
        <v>60</v>
      </c>
    </row>
    <row r="201051" spans="1:3" x14ac:dyDescent="0.2">
      <c r="A201051" s="1">
        <v>275347</v>
      </c>
      <c r="B201051" s="1" t="s">
        <v>200654</v>
      </c>
      <c r="C201051" s="1" t="s">
        <v>60</v>
      </c>
    </row>
    <row r="201052" spans="1:3" x14ac:dyDescent="0.2">
      <c r="A201052" s="1">
        <v>275348</v>
      </c>
      <c r="B201052" s="1" t="s">
        <v>200655</v>
      </c>
      <c r="C201052" s="1" t="s">
        <v>60</v>
      </c>
    </row>
    <row r="201053" spans="1:3" x14ac:dyDescent="0.2">
      <c r="A201053" s="1">
        <v>275349</v>
      </c>
      <c r="B201053" s="1" t="s">
        <v>200656</v>
      </c>
      <c r="C201053" s="1" t="s">
        <v>60</v>
      </c>
    </row>
    <row r="201054" spans="1:3" x14ac:dyDescent="0.2">
      <c r="A201054" s="1">
        <v>275350</v>
      </c>
      <c r="B201054" s="1" t="s">
        <v>200657</v>
      </c>
      <c r="C201054" s="1" t="s">
        <v>60</v>
      </c>
    </row>
    <row r="201055" spans="1:3" x14ac:dyDescent="0.2">
      <c r="A201055" s="1">
        <v>275351</v>
      </c>
      <c r="B201055" s="1" t="s">
        <v>200658</v>
      </c>
      <c r="C201055" s="1" t="s">
        <v>60</v>
      </c>
    </row>
    <row r="201056" spans="1:3" x14ac:dyDescent="0.2">
      <c r="A201056" s="1">
        <v>275352</v>
      </c>
      <c r="B201056" s="1" t="s">
        <v>200659</v>
      </c>
      <c r="C201056" s="1" t="s">
        <v>60</v>
      </c>
    </row>
    <row r="201057" spans="1:3" x14ac:dyDescent="0.2">
      <c r="A201057" s="1">
        <v>275353</v>
      </c>
      <c r="B201057" s="1" t="s">
        <v>200660</v>
      </c>
      <c r="C201057" s="1" t="s">
        <v>60</v>
      </c>
    </row>
    <row r="201058" spans="1:3" x14ac:dyDescent="0.2">
      <c r="A201058" s="1">
        <v>275354</v>
      </c>
      <c r="B201058" s="1" t="s">
        <v>200661</v>
      </c>
      <c r="C201058" s="1" t="s">
        <v>60</v>
      </c>
    </row>
    <row r="201059" spans="1:3" x14ac:dyDescent="0.2">
      <c r="A201059" s="1">
        <v>275355</v>
      </c>
      <c r="B201059" s="1" t="s">
        <v>200662</v>
      </c>
      <c r="C201059" s="1" t="s">
        <v>60</v>
      </c>
    </row>
    <row r="201060" spans="1:3" x14ac:dyDescent="0.2">
      <c r="A201060" s="1">
        <v>275356</v>
      </c>
      <c r="B201060" s="1" t="s">
        <v>200663</v>
      </c>
      <c r="C201060" s="1" t="s">
        <v>60</v>
      </c>
    </row>
    <row r="201061" spans="1:3" x14ac:dyDescent="0.2">
      <c r="A201061" s="1">
        <v>275359</v>
      </c>
      <c r="B201061" s="1" t="s">
        <v>200664</v>
      </c>
      <c r="C201061" s="1" t="s">
        <v>60</v>
      </c>
    </row>
    <row r="201062" spans="1:3" x14ac:dyDescent="0.2">
      <c r="A201062" s="1">
        <v>275361</v>
      </c>
      <c r="B201062" s="1" t="s">
        <v>200665</v>
      </c>
      <c r="C201062" s="1" t="s">
        <v>60</v>
      </c>
    </row>
    <row r="201063" spans="1:3" x14ac:dyDescent="0.2">
      <c r="A201063" s="1">
        <v>275363</v>
      </c>
      <c r="B201063" s="1" t="s">
        <v>200666</v>
      </c>
      <c r="C201063" s="1" t="s">
        <v>5</v>
      </c>
    </row>
    <row r="201064" spans="1:3" x14ac:dyDescent="0.2">
      <c r="A201064" s="1">
        <v>275364</v>
      </c>
      <c r="B201064" s="1" t="s">
        <v>200667</v>
      </c>
      <c r="C201064" s="1" t="s">
        <v>5</v>
      </c>
    </row>
    <row r="201065" spans="1:3" x14ac:dyDescent="0.2">
      <c r="A201065" s="1">
        <v>275365</v>
      </c>
      <c r="B201065" s="1" t="s">
        <v>200668</v>
      </c>
      <c r="C201065" s="1" t="s">
        <v>60</v>
      </c>
    </row>
    <row r="201066" spans="1:3" x14ac:dyDescent="0.2">
      <c r="A201066" s="1">
        <v>275366</v>
      </c>
      <c r="B201066" s="1" t="s">
        <v>200669</v>
      </c>
      <c r="C201066" s="1" t="s">
        <v>60</v>
      </c>
    </row>
    <row r="201067" spans="1:3" x14ac:dyDescent="0.2">
      <c r="A201067" s="1">
        <v>275368</v>
      </c>
      <c r="B201067" s="1" t="s">
        <v>200670</v>
      </c>
      <c r="C201067" s="1" t="s">
        <v>60</v>
      </c>
    </row>
    <row r="201068" spans="1:3" x14ac:dyDescent="0.2">
      <c r="A201068" s="1">
        <v>275369</v>
      </c>
      <c r="B201068" s="1" t="s">
        <v>200671</v>
      </c>
      <c r="C201068" s="1" t="s">
        <v>60</v>
      </c>
    </row>
    <row r="201069" spans="1:3" x14ac:dyDescent="0.2">
      <c r="A201069" s="1">
        <v>275370</v>
      </c>
      <c r="B201069" s="1" t="s">
        <v>200672</v>
      </c>
      <c r="C201069" s="1" t="s">
        <v>60</v>
      </c>
    </row>
    <row r="201070" spans="1:3" x14ac:dyDescent="0.2">
      <c r="A201070" s="1">
        <v>275371</v>
      </c>
      <c r="B201070" s="1" t="s">
        <v>200673</v>
      </c>
      <c r="C201070" s="1" t="s">
        <v>60</v>
      </c>
    </row>
    <row r="201071" spans="1:3" x14ac:dyDescent="0.2">
      <c r="A201071" s="1">
        <v>275622</v>
      </c>
      <c r="B201071" s="1" t="s">
        <v>200674</v>
      </c>
      <c r="C201071" s="1" t="s">
        <v>60</v>
      </c>
    </row>
    <row r="201072" spans="1:3" x14ac:dyDescent="0.2">
      <c r="A201072" s="1">
        <v>275623</v>
      </c>
      <c r="B201072" s="1" t="s">
        <v>200675</v>
      </c>
      <c r="C201072" s="1" t="s">
        <v>60</v>
      </c>
    </row>
    <row r="201073" spans="1:3" x14ac:dyDescent="0.2">
      <c r="A201073" s="1">
        <v>275624</v>
      </c>
      <c r="B201073" s="1" t="s">
        <v>200676</v>
      </c>
      <c r="C201073" s="1" t="s">
        <v>60</v>
      </c>
    </row>
    <row r="201074" spans="1:3" x14ac:dyDescent="0.2">
      <c r="A201074" s="1">
        <v>275625</v>
      </c>
      <c r="B201074" s="1" t="s">
        <v>200677</v>
      </c>
      <c r="C201074" s="1" t="s">
        <v>60</v>
      </c>
    </row>
    <row r="201075" spans="1:3" x14ac:dyDescent="0.2">
      <c r="A201075" s="1">
        <v>275626</v>
      </c>
      <c r="B201075" s="1" t="s">
        <v>200678</v>
      </c>
      <c r="C201075" s="1" t="s">
        <v>60</v>
      </c>
    </row>
    <row r="201076" spans="1:3" x14ac:dyDescent="0.2">
      <c r="A201076" s="1">
        <v>275627</v>
      </c>
      <c r="B201076" s="1" t="s">
        <v>200679</v>
      </c>
      <c r="C201076" s="1" t="s">
        <v>60</v>
      </c>
    </row>
    <row r="201077" spans="1:3" x14ac:dyDescent="0.2">
      <c r="A201077" s="1">
        <v>275628</v>
      </c>
      <c r="B201077" s="1" t="s">
        <v>200680</v>
      </c>
      <c r="C201077" s="1" t="s">
        <v>60</v>
      </c>
    </row>
    <row r="201078" spans="1:3" x14ac:dyDescent="0.2">
      <c r="A201078" s="1">
        <v>275629</v>
      </c>
      <c r="B201078" s="1" t="s">
        <v>200681</v>
      </c>
      <c r="C201078" s="1" t="s">
        <v>60</v>
      </c>
    </row>
    <row r="201079" spans="1:3" x14ac:dyDescent="0.2">
      <c r="A201079" s="1">
        <v>275630</v>
      </c>
      <c r="B201079" s="1" t="s">
        <v>200682</v>
      </c>
      <c r="C201079" s="1" t="s">
        <v>60</v>
      </c>
    </row>
    <row r="201080" spans="1:3" x14ac:dyDescent="0.2">
      <c r="A201080" s="1">
        <v>275631</v>
      </c>
      <c r="B201080" s="1" t="s">
        <v>200683</v>
      </c>
      <c r="C201080" s="1" t="s">
        <v>60</v>
      </c>
    </row>
    <row r="201081" spans="1:3" x14ac:dyDescent="0.2">
      <c r="A201081" s="1">
        <v>275632</v>
      </c>
      <c r="B201081" s="1" t="s">
        <v>200684</v>
      </c>
      <c r="C201081" s="1" t="s">
        <v>60</v>
      </c>
    </row>
    <row r="201082" spans="1:3" x14ac:dyDescent="0.2">
      <c r="A201082" s="1">
        <v>275633</v>
      </c>
      <c r="B201082" s="1" t="s">
        <v>200685</v>
      </c>
      <c r="C201082" s="1" t="s">
        <v>60</v>
      </c>
    </row>
    <row r="201083" spans="1:3" x14ac:dyDescent="0.2">
      <c r="A201083" s="1">
        <v>275634</v>
      </c>
      <c r="B201083" s="1" t="s">
        <v>200686</v>
      </c>
      <c r="C201083" s="1" t="s">
        <v>60</v>
      </c>
    </row>
    <row r="201084" spans="1:3" x14ac:dyDescent="0.2">
      <c r="A201084" s="1">
        <v>275635</v>
      </c>
      <c r="B201084" s="1" t="s">
        <v>200687</v>
      </c>
      <c r="C201084" s="1" t="s">
        <v>60</v>
      </c>
    </row>
    <row r="201085" spans="1:3" x14ac:dyDescent="0.2">
      <c r="A201085" s="1">
        <v>275636</v>
      </c>
      <c r="B201085" s="1" t="s">
        <v>200688</v>
      </c>
      <c r="C201085" s="1" t="s">
        <v>60</v>
      </c>
    </row>
    <row r="201086" spans="1:3" x14ac:dyDescent="0.2">
      <c r="A201086" s="1">
        <v>275637</v>
      </c>
      <c r="B201086" s="1" t="s">
        <v>200689</v>
      </c>
      <c r="C201086" s="1" t="s">
        <v>60</v>
      </c>
    </row>
    <row r="201087" spans="1:3" x14ac:dyDescent="0.2">
      <c r="A201087" s="1">
        <v>275638</v>
      </c>
      <c r="B201087" s="1" t="s">
        <v>200690</v>
      </c>
      <c r="C201087" s="1" t="s">
        <v>60</v>
      </c>
    </row>
    <row r="201088" spans="1:3" x14ac:dyDescent="0.2">
      <c r="A201088" s="1">
        <v>275639</v>
      </c>
      <c r="B201088" s="1" t="s">
        <v>200691</v>
      </c>
      <c r="C201088" s="1" t="s">
        <v>60</v>
      </c>
    </row>
    <row r="201089" spans="1:3" x14ac:dyDescent="0.2">
      <c r="A201089" s="1">
        <v>275640</v>
      </c>
      <c r="B201089" s="1" t="s">
        <v>200692</v>
      </c>
      <c r="C201089" s="1" t="s">
        <v>60</v>
      </c>
    </row>
    <row r="201090" spans="1:3" x14ac:dyDescent="0.2">
      <c r="A201090" s="1">
        <v>275641</v>
      </c>
      <c r="B201090" s="1" t="s">
        <v>200693</v>
      </c>
      <c r="C201090" s="1" t="s">
        <v>60</v>
      </c>
    </row>
    <row r="201091" spans="1:3" x14ac:dyDescent="0.2">
      <c r="A201091" s="1">
        <v>275643</v>
      </c>
      <c r="B201091" s="1" t="s">
        <v>200694</v>
      </c>
      <c r="C201091" s="1" t="s">
        <v>5</v>
      </c>
    </row>
    <row r="201092" spans="1:3" x14ac:dyDescent="0.2">
      <c r="A201092" s="1">
        <v>275644</v>
      </c>
      <c r="B201092" s="1" t="s">
        <v>200695</v>
      </c>
      <c r="C201092" s="1" t="s">
        <v>60</v>
      </c>
    </row>
    <row r="201093" spans="1:3" x14ac:dyDescent="0.2">
      <c r="A201093" s="1">
        <v>275645</v>
      </c>
      <c r="B201093" s="1" t="s">
        <v>200696</v>
      </c>
      <c r="C201093" s="1" t="s">
        <v>5</v>
      </c>
    </row>
    <row r="201094" spans="1:3" x14ac:dyDescent="0.2">
      <c r="A201094" s="1">
        <v>275646</v>
      </c>
      <c r="B201094" s="1" t="s">
        <v>200697</v>
      </c>
      <c r="C201094" s="1" t="s">
        <v>5</v>
      </c>
    </row>
    <row r="201095" spans="1:3" x14ac:dyDescent="0.2">
      <c r="A201095" s="1">
        <v>275647</v>
      </c>
      <c r="B201095" s="1" t="s">
        <v>200698</v>
      </c>
      <c r="C201095" s="1" t="s">
        <v>5</v>
      </c>
    </row>
    <row r="201096" spans="1:3" x14ac:dyDescent="0.2">
      <c r="A201096" s="1">
        <v>275648</v>
      </c>
      <c r="B201096" s="1" t="s">
        <v>200699</v>
      </c>
      <c r="C201096" s="1" t="s">
        <v>60</v>
      </c>
    </row>
    <row r="201097" spans="1:3" x14ac:dyDescent="0.2">
      <c r="A201097" s="1">
        <v>275649</v>
      </c>
      <c r="B201097" s="1" t="s">
        <v>200700</v>
      </c>
      <c r="C201097" s="1" t="s">
        <v>5</v>
      </c>
    </row>
    <row r="201098" spans="1:3" x14ac:dyDescent="0.2">
      <c r="A201098" s="1">
        <v>275650</v>
      </c>
      <c r="B201098" s="1" t="s">
        <v>200701</v>
      </c>
      <c r="C201098" s="1" t="s">
        <v>60</v>
      </c>
    </row>
    <row r="201099" spans="1:3" x14ac:dyDescent="0.2">
      <c r="A201099" s="1">
        <v>275651</v>
      </c>
      <c r="B201099" s="1" t="s">
        <v>200702</v>
      </c>
      <c r="C201099" s="1" t="s">
        <v>5</v>
      </c>
    </row>
    <row r="201100" spans="1:3" x14ac:dyDescent="0.2">
      <c r="A201100" s="1">
        <v>275652</v>
      </c>
      <c r="B201100" s="1" t="s">
        <v>200703</v>
      </c>
      <c r="C201100" s="1" t="s">
        <v>60</v>
      </c>
    </row>
    <row r="201101" spans="1:3" x14ac:dyDescent="0.2">
      <c r="A201101" s="1">
        <v>275653</v>
      </c>
      <c r="B201101" s="1" t="s">
        <v>200704</v>
      </c>
      <c r="C201101" s="1" t="s">
        <v>60</v>
      </c>
    </row>
    <row r="201102" spans="1:3" x14ac:dyDescent="0.2">
      <c r="A201102" s="1">
        <v>275654</v>
      </c>
      <c r="B201102" s="1" t="s">
        <v>200705</v>
      </c>
      <c r="C201102" s="1" t="s">
        <v>60</v>
      </c>
    </row>
    <row r="201103" spans="1:3" x14ac:dyDescent="0.2">
      <c r="A201103" s="1">
        <v>275655</v>
      </c>
      <c r="B201103" s="1" t="s">
        <v>200706</v>
      </c>
      <c r="C201103" s="1" t="s">
        <v>60</v>
      </c>
    </row>
    <row r="201104" spans="1:3" x14ac:dyDescent="0.2">
      <c r="A201104" s="1">
        <v>275656</v>
      </c>
      <c r="B201104" s="1" t="s">
        <v>200707</v>
      </c>
      <c r="C201104" s="1" t="s">
        <v>60</v>
      </c>
    </row>
    <row r="201105" spans="1:3" x14ac:dyDescent="0.2">
      <c r="A201105" s="1">
        <v>275657</v>
      </c>
      <c r="B201105" s="1" t="s">
        <v>200708</v>
      </c>
      <c r="C201105" s="1" t="s">
        <v>60</v>
      </c>
    </row>
    <row r="201106" spans="1:3" x14ac:dyDescent="0.2">
      <c r="A201106" s="1">
        <v>275658</v>
      </c>
      <c r="B201106" s="1" t="s">
        <v>200709</v>
      </c>
      <c r="C201106" s="1" t="s">
        <v>60</v>
      </c>
    </row>
    <row r="201107" spans="1:3" x14ac:dyDescent="0.2">
      <c r="A201107" s="1">
        <v>275659</v>
      </c>
      <c r="B201107" s="1" t="s">
        <v>200710</v>
      </c>
      <c r="C201107" s="1" t="s">
        <v>60</v>
      </c>
    </row>
    <row r="201108" spans="1:3" x14ac:dyDescent="0.2">
      <c r="A201108" s="1">
        <v>275660</v>
      </c>
      <c r="B201108" s="1" t="s">
        <v>200711</v>
      </c>
      <c r="C201108" s="1" t="s">
        <v>60</v>
      </c>
    </row>
    <row r="201109" spans="1:3" x14ac:dyDescent="0.2">
      <c r="A201109" s="1">
        <v>275661</v>
      </c>
      <c r="B201109" s="1" t="s">
        <v>200712</v>
      </c>
      <c r="C201109" s="1" t="s">
        <v>60</v>
      </c>
    </row>
    <row r="201110" spans="1:3" x14ac:dyDescent="0.2">
      <c r="A201110" s="1">
        <v>275662</v>
      </c>
      <c r="B201110" s="1" t="s">
        <v>200713</v>
      </c>
      <c r="C201110" s="1" t="s">
        <v>60</v>
      </c>
    </row>
    <row r="201111" spans="1:3" x14ac:dyDescent="0.2">
      <c r="A201111" s="1">
        <v>275663</v>
      </c>
      <c r="B201111" s="1" t="s">
        <v>200714</v>
      </c>
      <c r="C201111" s="1" t="s">
        <v>60</v>
      </c>
    </row>
    <row r="201112" spans="1:3" x14ac:dyDescent="0.2">
      <c r="A201112" s="1">
        <v>275664</v>
      </c>
      <c r="B201112" s="1" t="s">
        <v>200715</v>
      </c>
      <c r="C201112" s="1" t="s">
        <v>60</v>
      </c>
    </row>
    <row r="201113" spans="1:3" x14ac:dyDescent="0.2">
      <c r="A201113" s="1">
        <v>275665</v>
      </c>
      <c r="B201113" s="1" t="s">
        <v>200716</v>
      </c>
      <c r="C201113" s="1" t="s">
        <v>5</v>
      </c>
    </row>
    <row r="201114" spans="1:3" x14ac:dyDescent="0.2">
      <c r="A201114" s="1">
        <v>275666</v>
      </c>
      <c r="B201114" s="1" t="s">
        <v>200717</v>
      </c>
      <c r="C201114" s="1" t="s">
        <v>60</v>
      </c>
    </row>
    <row r="201115" spans="1:3" x14ac:dyDescent="0.2">
      <c r="A201115" s="1">
        <v>275667</v>
      </c>
      <c r="B201115" s="1" t="s">
        <v>200718</v>
      </c>
      <c r="C201115" s="1" t="s">
        <v>60</v>
      </c>
    </row>
    <row r="201116" spans="1:3" x14ac:dyDescent="0.2">
      <c r="A201116" s="1">
        <v>275668</v>
      </c>
      <c r="B201116" s="1" t="s">
        <v>200719</v>
      </c>
      <c r="C201116" s="1" t="s">
        <v>60</v>
      </c>
    </row>
    <row r="201117" spans="1:3" x14ac:dyDescent="0.2">
      <c r="A201117" s="1">
        <v>275669</v>
      </c>
      <c r="B201117" s="1" t="s">
        <v>200720</v>
      </c>
      <c r="C201117" s="1" t="s">
        <v>5</v>
      </c>
    </row>
    <row r="201118" spans="1:3" x14ac:dyDescent="0.2">
      <c r="A201118" s="1">
        <v>275670</v>
      </c>
      <c r="B201118" s="1" t="s">
        <v>200721</v>
      </c>
      <c r="C201118" s="1" t="s">
        <v>60</v>
      </c>
    </row>
    <row r="201119" spans="1:3" x14ac:dyDescent="0.2">
      <c r="A201119" s="1">
        <v>275671</v>
      </c>
      <c r="B201119" s="1" t="s">
        <v>200722</v>
      </c>
      <c r="C201119" s="1" t="s">
        <v>60</v>
      </c>
    </row>
    <row r="201120" spans="1:3" x14ac:dyDescent="0.2">
      <c r="A201120" s="1">
        <v>275672</v>
      </c>
      <c r="B201120" s="1" t="s">
        <v>200723</v>
      </c>
      <c r="C201120" s="1" t="s">
        <v>5</v>
      </c>
    </row>
    <row r="201121" spans="1:3" x14ac:dyDescent="0.2">
      <c r="A201121" s="1">
        <v>275673</v>
      </c>
      <c r="B201121" s="1" t="s">
        <v>200724</v>
      </c>
      <c r="C201121" s="1" t="s">
        <v>5</v>
      </c>
    </row>
    <row r="201122" spans="1:3" x14ac:dyDescent="0.2">
      <c r="A201122" s="1">
        <v>275675</v>
      </c>
      <c r="B201122" s="1" t="s">
        <v>200725</v>
      </c>
      <c r="C201122" s="1" t="s">
        <v>60</v>
      </c>
    </row>
    <row r="201123" spans="1:3" x14ac:dyDescent="0.2">
      <c r="A201123" s="1">
        <v>275676</v>
      </c>
      <c r="B201123" s="1" t="s">
        <v>200726</v>
      </c>
      <c r="C201123" s="1" t="s">
        <v>5</v>
      </c>
    </row>
    <row r="201124" spans="1:3" x14ac:dyDescent="0.2">
      <c r="A201124" s="1">
        <v>275678</v>
      </c>
      <c r="B201124" s="1" t="s">
        <v>200727</v>
      </c>
      <c r="C201124" s="1" t="s">
        <v>60</v>
      </c>
    </row>
    <row r="201125" spans="1:3" x14ac:dyDescent="0.2">
      <c r="A201125" s="1">
        <v>275679</v>
      </c>
      <c r="B201125" s="1" t="s">
        <v>200728</v>
      </c>
      <c r="C201125" s="1" t="s">
        <v>60</v>
      </c>
    </row>
    <row r="201126" spans="1:3" x14ac:dyDescent="0.2">
      <c r="A201126" s="1">
        <v>275680</v>
      </c>
      <c r="B201126" s="1" t="s">
        <v>200729</v>
      </c>
      <c r="C201126" s="1" t="s">
        <v>60</v>
      </c>
    </row>
    <row r="201127" spans="1:3" x14ac:dyDescent="0.2">
      <c r="A201127" s="1">
        <v>275681</v>
      </c>
      <c r="B201127" s="1" t="s">
        <v>200730</v>
      </c>
      <c r="C201127" s="1" t="s">
        <v>5</v>
      </c>
    </row>
    <row r="201128" spans="1:3" x14ac:dyDescent="0.2">
      <c r="A201128" s="1">
        <v>275682</v>
      </c>
      <c r="B201128" s="1" t="s">
        <v>200731</v>
      </c>
      <c r="C201128" s="1" t="s">
        <v>60</v>
      </c>
    </row>
    <row r="201129" spans="1:3" x14ac:dyDescent="0.2">
      <c r="A201129" s="1">
        <v>275683</v>
      </c>
      <c r="B201129" s="1" t="s">
        <v>200732</v>
      </c>
      <c r="C201129" s="1" t="s">
        <v>60</v>
      </c>
    </row>
    <row r="201130" spans="1:3" x14ac:dyDescent="0.2">
      <c r="A201130" s="1">
        <v>275684</v>
      </c>
      <c r="B201130" s="1" t="s">
        <v>200733</v>
      </c>
      <c r="C201130" s="1" t="s">
        <v>60</v>
      </c>
    </row>
    <row r="201131" spans="1:3" x14ac:dyDescent="0.2">
      <c r="A201131" s="1">
        <v>275685</v>
      </c>
      <c r="B201131" s="1" t="s">
        <v>200734</v>
      </c>
      <c r="C201131" s="1" t="s">
        <v>60</v>
      </c>
    </row>
    <row r="201132" spans="1:3" x14ac:dyDescent="0.2">
      <c r="A201132" s="1">
        <v>275686</v>
      </c>
      <c r="B201132" s="1" t="s">
        <v>200735</v>
      </c>
      <c r="C201132" s="1" t="s">
        <v>60</v>
      </c>
    </row>
    <row r="201133" spans="1:3" x14ac:dyDescent="0.2">
      <c r="A201133" s="1">
        <v>275687</v>
      </c>
      <c r="B201133" s="1" t="s">
        <v>200736</v>
      </c>
      <c r="C201133" s="1" t="s">
        <v>60</v>
      </c>
    </row>
    <row r="201134" spans="1:3" x14ac:dyDescent="0.2">
      <c r="A201134" s="1">
        <v>275688</v>
      </c>
      <c r="B201134" s="1" t="s">
        <v>200737</v>
      </c>
      <c r="C201134" s="1" t="s">
        <v>60</v>
      </c>
    </row>
    <row r="201135" spans="1:3" x14ac:dyDescent="0.2">
      <c r="A201135" s="1">
        <v>275689</v>
      </c>
      <c r="B201135" s="1" t="s">
        <v>200738</v>
      </c>
      <c r="C201135" s="1" t="s">
        <v>5</v>
      </c>
    </row>
    <row r="201136" spans="1:3" x14ac:dyDescent="0.2">
      <c r="A201136" s="1">
        <v>275690</v>
      </c>
      <c r="B201136" s="1" t="s">
        <v>200739</v>
      </c>
      <c r="C201136" s="1" t="s">
        <v>60</v>
      </c>
    </row>
    <row r="201137" spans="1:3" x14ac:dyDescent="0.2">
      <c r="A201137" s="1">
        <v>275691</v>
      </c>
      <c r="B201137" s="1" t="s">
        <v>200740</v>
      </c>
      <c r="C201137" s="1" t="s">
        <v>60</v>
      </c>
    </row>
    <row r="201138" spans="1:3" x14ac:dyDescent="0.2">
      <c r="A201138" s="1">
        <v>275692</v>
      </c>
      <c r="B201138" s="1" t="s">
        <v>200741</v>
      </c>
      <c r="C201138" s="1" t="s">
        <v>60</v>
      </c>
    </row>
    <row r="201139" spans="1:3" x14ac:dyDescent="0.2">
      <c r="A201139" s="1">
        <v>275693</v>
      </c>
      <c r="B201139" s="1" t="s">
        <v>200742</v>
      </c>
      <c r="C201139" s="1" t="s">
        <v>5</v>
      </c>
    </row>
    <row r="201140" spans="1:3" x14ac:dyDescent="0.2">
      <c r="A201140" s="1">
        <v>275694</v>
      </c>
      <c r="B201140" s="1" t="s">
        <v>200743</v>
      </c>
      <c r="C201140" s="1" t="s">
        <v>5</v>
      </c>
    </row>
    <row r="201141" spans="1:3" x14ac:dyDescent="0.2">
      <c r="A201141" s="1">
        <v>275695</v>
      </c>
      <c r="B201141" s="1" t="s">
        <v>200744</v>
      </c>
      <c r="C201141" s="1" t="s">
        <v>60</v>
      </c>
    </row>
    <row r="201142" spans="1:3" x14ac:dyDescent="0.2">
      <c r="A201142" s="1">
        <v>275696</v>
      </c>
      <c r="B201142" s="1" t="s">
        <v>200745</v>
      </c>
      <c r="C201142" s="1" t="s">
        <v>5</v>
      </c>
    </row>
    <row r="201143" spans="1:3" x14ac:dyDescent="0.2">
      <c r="A201143" s="1">
        <v>275697</v>
      </c>
      <c r="B201143" s="1" t="s">
        <v>200746</v>
      </c>
      <c r="C201143" s="1" t="s">
        <v>60</v>
      </c>
    </row>
    <row r="201144" spans="1:3" x14ac:dyDescent="0.2">
      <c r="A201144" s="1">
        <v>275698</v>
      </c>
      <c r="B201144" s="1" t="s">
        <v>200747</v>
      </c>
      <c r="C201144" s="1" t="s">
        <v>60</v>
      </c>
    </row>
    <row r="201145" spans="1:3" x14ac:dyDescent="0.2">
      <c r="A201145" s="1">
        <v>275700</v>
      </c>
      <c r="B201145" s="1" t="s">
        <v>200748</v>
      </c>
      <c r="C201145" s="1" t="s">
        <v>5</v>
      </c>
    </row>
    <row r="201146" spans="1:3" x14ac:dyDescent="0.2">
      <c r="A201146" s="1">
        <v>275708</v>
      </c>
      <c r="B201146" s="1" t="s">
        <v>200749</v>
      </c>
      <c r="C201146" s="1" t="s">
        <v>5</v>
      </c>
    </row>
    <row r="201147" spans="1:3" x14ac:dyDescent="0.2">
      <c r="A201147" s="1">
        <v>275710</v>
      </c>
      <c r="B201147" s="1" t="s">
        <v>200750</v>
      </c>
      <c r="C201147" s="1" t="s">
        <v>5</v>
      </c>
    </row>
    <row r="201148" spans="1:3" x14ac:dyDescent="0.2">
      <c r="A201148" s="1">
        <v>275725</v>
      </c>
      <c r="B201148" s="1" t="s">
        <v>200751</v>
      </c>
      <c r="C201148" s="1" t="s">
        <v>5</v>
      </c>
    </row>
    <row r="201149" spans="1:3" x14ac:dyDescent="0.2">
      <c r="A201149" s="1">
        <v>275757</v>
      </c>
      <c r="B201149" s="1" t="s">
        <v>200752</v>
      </c>
      <c r="C201149" s="1" t="s">
        <v>5</v>
      </c>
    </row>
    <row r="201150" spans="1:3" x14ac:dyDescent="0.2">
      <c r="A201150" s="1">
        <v>275763</v>
      </c>
      <c r="B201150" s="1" t="s">
        <v>200753</v>
      </c>
      <c r="C201150" s="1" t="s">
        <v>5</v>
      </c>
    </row>
    <row r="201151" spans="1:3" x14ac:dyDescent="0.2">
      <c r="A201151" s="1">
        <v>275800</v>
      </c>
      <c r="B201151" s="1" t="s">
        <v>200754</v>
      </c>
      <c r="C201151" s="1" t="s">
        <v>60</v>
      </c>
    </row>
    <row r="201152" spans="1:3" x14ac:dyDescent="0.2">
      <c r="A201152" s="1">
        <v>275803</v>
      </c>
      <c r="B201152" s="1" t="s">
        <v>200755</v>
      </c>
      <c r="C201152" s="1" t="s">
        <v>5</v>
      </c>
    </row>
    <row r="201153" spans="1:3" x14ac:dyDescent="0.2">
      <c r="A201153" s="1">
        <v>275811</v>
      </c>
      <c r="B201153" s="1" t="s">
        <v>200756</v>
      </c>
      <c r="C201153" s="1" t="s">
        <v>5</v>
      </c>
    </row>
    <row r="201154" spans="1:3" x14ac:dyDescent="0.2">
      <c r="A201154" s="1">
        <v>275819</v>
      </c>
      <c r="B201154" s="1" t="s">
        <v>200757</v>
      </c>
      <c r="C201154" s="1" t="s">
        <v>5</v>
      </c>
    </row>
    <row r="201155" spans="1:3" x14ac:dyDescent="0.2">
      <c r="A201155" s="1">
        <v>275859</v>
      </c>
      <c r="B201155" s="1" t="s">
        <v>200758</v>
      </c>
      <c r="C201155" s="1" t="s">
        <v>5</v>
      </c>
    </row>
    <row r="201156" spans="1:3" x14ac:dyDescent="0.2">
      <c r="A201156" s="1">
        <v>275899</v>
      </c>
      <c r="B201156" s="1" t="s">
        <v>200759</v>
      </c>
      <c r="C201156" s="1" t="s">
        <v>60</v>
      </c>
    </row>
    <row r="201157" spans="1:3" x14ac:dyDescent="0.2">
      <c r="A201157" s="1">
        <v>275905</v>
      </c>
      <c r="B201157" s="1" t="s">
        <v>200760</v>
      </c>
      <c r="C201157" s="1" t="s">
        <v>5</v>
      </c>
    </row>
    <row r="201158" spans="1:3" x14ac:dyDescent="0.2">
      <c r="A201158" s="1">
        <v>275915</v>
      </c>
      <c r="B201158" s="1" t="s">
        <v>200761</v>
      </c>
      <c r="C201158" s="1" t="s">
        <v>5</v>
      </c>
    </row>
    <row r="201159" spans="1:3" x14ac:dyDescent="0.2">
      <c r="A201159" s="1">
        <v>275939</v>
      </c>
      <c r="B201159" s="1" t="s">
        <v>200762</v>
      </c>
      <c r="C201159" s="1" t="s">
        <v>5</v>
      </c>
    </row>
    <row r="201160" spans="1:3" x14ac:dyDescent="0.2">
      <c r="A201160" s="1">
        <v>275940</v>
      </c>
      <c r="B201160" s="1" t="s">
        <v>200763</v>
      </c>
      <c r="C201160" s="1" t="s">
        <v>5</v>
      </c>
    </row>
    <row r="201161" spans="1:3" x14ac:dyDescent="0.2">
      <c r="A201161" s="1">
        <v>275941</v>
      </c>
      <c r="B201161" s="1" t="s">
        <v>200764</v>
      </c>
      <c r="C201161" s="1" t="s">
        <v>60</v>
      </c>
    </row>
    <row r="201162" spans="1:3" x14ac:dyDescent="0.2">
      <c r="A201162" s="1">
        <v>275942</v>
      </c>
      <c r="B201162" s="1" t="s">
        <v>200765</v>
      </c>
      <c r="C201162" s="1" t="s">
        <v>5</v>
      </c>
    </row>
    <row r="201163" spans="1:3" x14ac:dyDescent="0.2">
      <c r="A201163" s="1">
        <v>275943</v>
      </c>
      <c r="B201163" s="1" t="s">
        <v>200766</v>
      </c>
      <c r="C201163" s="1" t="s">
        <v>60</v>
      </c>
    </row>
    <row r="201164" spans="1:3" x14ac:dyDescent="0.2">
      <c r="A201164" s="1">
        <v>275944</v>
      </c>
      <c r="B201164" s="1" t="s">
        <v>200767</v>
      </c>
      <c r="C201164" s="1" t="s">
        <v>5</v>
      </c>
    </row>
    <row r="201165" spans="1:3" x14ac:dyDescent="0.2">
      <c r="A201165" s="1">
        <v>275945</v>
      </c>
      <c r="B201165" s="1" t="s">
        <v>200768</v>
      </c>
      <c r="C201165" s="1" t="s">
        <v>5</v>
      </c>
    </row>
    <row r="201166" spans="1:3" x14ac:dyDescent="0.2">
      <c r="A201166" s="1">
        <v>275946</v>
      </c>
      <c r="B201166" s="1" t="s">
        <v>200769</v>
      </c>
      <c r="C201166" s="1" t="s">
        <v>5</v>
      </c>
    </row>
    <row r="201167" spans="1:3" x14ac:dyDescent="0.2">
      <c r="A201167" s="1">
        <v>275947</v>
      </c>
      <c r="B201167" s="1" t="s">
        <v>200770</v>
      </c>
      <c r="C201167" s="1" t="s">
        <v>5</v>
      </c>
    </row>
    <row r="201168" spans="1:3" x14ac:dyDescent="0.2">
      <c r="A201168" s="1">
        <v>275948</v>
      </c>
      <c r="B201168" s="1" t="s">
        <v>200771</v>
      </c>
      <c r="C201168" s="1" t="s">
        <v>5</v>
      </c>
    </row>
    <row r="201169" spans="1:3" x14ac:dyDescent="0.2">
      <c r="A201169" s="1">
        <v>275949</v>
      </c>
      <c r="B201169" s="1" t="s">
        <v>200772</v>
      </c>
      <c r="C201169" s="1" t="s">
        <v>5</v>
      </c>
    </row>
    <row r="201170" spans="1:3" x14ac:dyDescent="0.2">
      <c r="A201170" s="1">
        <v>275950</v>
      </c>
      <c r="B201170" s="1" t="s">
        <v>200773</v>
      </c>
      <c r="C201170" s="1" t="s">
        <v>60</v>
      </c>
    </row>
    <row r="201171" spans="1:3" x14ac:dyDescent="0.2">
      <c r="A201171" s="1">
        <v>275951</v>
      </c>
      <c r="B201171" s="1" t="s">
        <v>200774</v>
      </c>
      <c r="C201171" s="1" t="s">
        <v>5</v>
      </c>
    </row>
    <row r="201172" spans="1:3" x14ac:dyDescent="0.2">
      <c r="A201172" s="1">
        <v>275952</v>
      </c>
      <c r="B201172" s="1" t="s">
        <v>200775</v>
      </c>
      <c r="C201172" s="1" t="s">
        <v>5</v>
      </c>
    </row>
    <row r="201173" spans="1:3" x14ac:dyDescent="0.2">
      <c r="A201173" s="1">
        <v>275953</v>
      </c>
      <c r="B201173" s="1" t="s">
        <v>200776</v>
      </c>
      <c r="C201173" s="1" t="s">
        <v>5</v>
      </c>
    </row>
    <row r="201174" spans="1:3" x14ac:dyDescent="0.2">
      <c r="A201174" s="1">
        <v>275954</v>
      </c>
      <c r="B201174" s="1" t="s">
        <v>200777</v>
      </c>
      <c r="C201174" s="1" t="s">
        <v>60</v>
      </c>
    </row>
    <row r="201175" spans="1:3" x14ac:dyDescent="0.2">
      <c r="A201175" s="1">
        <v>275955</v>
      </c>
      <c r="B201175" s="1" t="s">
        <v>200778</v>
      </c>
      <c r="C201175" s="1" t="s">
        <v>60</v>
      </c>
    </row>
    <row r="201176" spans="1:3" x14ac:dyDescent="0.2">
      <c r="A201176" s="1">
        <v>275956</v>
      </c>
      <c r="B201176" s="1" t="s">
        <v>200779</v>
      </c>
      <c r="C201176" s="1" t="s">
        <v>60</v>
      </c>
    </row>
    <row r="201177" spans="1:3" x14ac:dyDescent="0.2">
      <c r="A201177" s="1">
        <v>275957</v>
      </c>
      <c r="B201177" s="1" t="s">
        <v>200780</v>
      </c>
      <c r="C201177" s="1" t="s">
        <v>60</v>
      </c>
    </row>
    <row r="201178" spans="1:3" x14ac:dyDescent="0.2">
      <c r="A201178" s="1">
        <v>275958</v>
      </c>
      <c r="B201178" s="1" t="s">
        <v>200781</v>
      </c>
      <c r="C201178" s="1" t="s">
        <v>5</v>
      </c>
    </row>
    <row r="201179" spans="1:3" x14ac:dyDescent="0.2">
      <c r="A201179" s="1">
        <v>275959</v>
      </c>
      <c r="B201179" s="1" t="s">
        <v>200782</v>
      </c>
      <c r="C201179" s="1" t="s">
        <v>60</v>
      </c>
    </row>
    <row r="201180" spans="1:3" x14ac:dyDescent="0.2">
      <c r="A201180" s="1">
        <v>275960</v>
      </c>
      <c r="B201180" s="1" t="s">
        <v>200783</v>
      </c>
      <c r="C201180" s="1" t="s">
        <v>60</v>
      </c>
    </row>
    <row r="201181" spans="1:3" x14ac:dyDescent="0.2">
      <c r="A201181" s="1">
        <v>275962</v>
      </c>
      <c r="B201181" s="1" t="s">
        <v>200784</v>
      </c>
      <c r="C201181" s="1" t="s">
        <v>60</v>
      </c>
    </row>
    <row r="201182" spans="1:3" x14ac:dyDescent="0.2">
      <c r="A201182" s="1">
        <v>275964</v>
      </c>
      <c r="B201182" s="1" t="s">
        <v>200785</v>
      </c>
      <c r="C201182" s="1" t="s">
        <v>5</v>
      </c>
    </row>
    <row r="201183" spans="1:3" x14ac:dyDescent="0.2">
      <c r="A201183" s="1">
        <v>275966</v>
      </c>
      <c r="B201183" s="1" t="s">
        <v>200786</v>
      </c>
      <c r="C201183" s="1" t="s">
        <v>5</v>
      </c>
    </row>
    <row r="201184" spans="1:3" x14ac:dyDescent="0.2">
      <c r="A201184" s="1">
        <v>275967</v>
      </c>
      <c r="B201184" s="1" t="s">
        <v>200787</v>
      </c>
      <c r="C201184" s="1" t="s">
        <v>5</v>
      </c>
    </row>
    <row r="201185" spans="1:3" x14ac:dyDescent="0.2">
      <c r="A201185" s="1">
        <v>275968</v>
      </c>
      <c r="B201185" s="1" t="s">
        <v>200788</v>
      </c>
      <c r="C201185" s="1" t="s">
        <v>60</v>
      </c>
    </row>
    <row r="201186" spans="1:3" x14ac:dyDescent="0.2">
      <c r="A201186" s="1">
        <v>275969</v>
      </c>
      <c r="B201186" s="1" t="s">
        <v>200789</v>
      </c>
      <c r="C201186" s="1" t="s">
        <v>5</v>
      </c>
    </row>
    <row r="201187" spans="1:3" x14ac:dyDescent="0.2">
      <c r="A201187" s="1">
        <v>275970</v>
      </c>
      <c r="B201187" s="1" t="s">
        <v>200790</v>
      </c>
      <c r="C201187" s="1" t="s">
        <v>5</v>
      </c>
    </row>
    <row r="201188" spans="1:3" x14ac:dyDescent="0.2">
      <c r="A201188" s="1">
        <v>275971</v>
      </c>
      <c r="B201188" s="1" t="s">
        <v>200791</v>
      </c>
      <c r="C201188" s="1" t="s">
        <v>60</v>
      </c>
    </row>
    <row r="201189" spans="1:3" x14ac:dyDescent="0.2">
      <c r="A201189" s="1">
        <v>275972</v>
      </c>
      <c r="B201189" s="1" t="s">
        <v>200792</v>
      </c>
      <c r="C201189" s="1" t="s">
        <v>60</v>
      </c>
    </row>
    <row r="201190" spans="1:3" x14ac:dyDescent="0.2">
      <c r="A201190" s="1">
        <v>275973</v>
      </c>
      <c r="B201190" s="1" t="s">
        <v>200793</v>
      </c>
      <c r="C201190" s="1" t="s">
        <v>5</v>
      </c>
    </row>
    <row r="201191" spans="1:3" x14ac:dyDescent="0.2">
      <c r="A201191" s="1">
        <v>275974</v>
      </c>
      <c r="B201191" s="1" t="s">
        <v>200794</v>
      </c>
      <c r="C201191" s="1" t="s">
        <v>60</v>
      </c>
    </row>
    <row r="201192" spans="1:3" x14ac:dyDescent="0.2">
      <c r="A201192" s="1">
        <v>275975</v>
      </c>
      <c r="B201192" s="1" t="s">
        <v>200795</v>
      </c>
      <c r="C201192" s="1" t="s">
        <v>60</v>
      </c>
    </row>
    <row r="201193" spans="1:3" x14ac:dyDescent="0.2">
      <c r="A201193" s="1">
        <v>275976</v>
      </c>
      <c r="B201193" s="1" t="s">
        <v>200796</v>
      </c>
      <c r="C201193" s="1" t="s">
        <v>60</v>
      </c>
    </row>
    <row r="201194" spans="1:3" x14ac:dyDescent="0.2">
      <c r="A201194" s="1">
        <v>275977</v>
      </c>
      <c r="B201194" s="1" t="s">
        <v>200797</v>
      </c>
      <c r="C201194" s="1" t="s">
        <v>5</v>
      </c>
    </row>
    <row r="201195" spans="1:3" x14ac:dyDescent="0.2">
      <c r="A201195" s="1">
        <v>275978</v>
      </c>
      <c r="B201195" s="1" t="s">
        <v>200798</v>
      </c>
      <c r="C201195" s="1" t="s">
        <v>5</v>
      </c>
    </row>
    <row r="201196" spans="1:3" x14ac:dyDescent="0.2">
      <c r="A201196" s="1">
        <v>275979</v>
      </c>
      <c r="B201196" s="1" t="s">
        <v>200799</v>
      </c>
      <c r="C201196" s="1" t="s">
        <v>5</v>
      </c>
    </row>
    <row r="201197" spans="1:3" x14ac:dyDescent="0.2">
      <c r="A201197" s="1">
        <v>275980</v>
      </c>
      <c r="B201197" s="1" t="s">
        <v>200800</v>
      </c>
      <c r="C201197" s="1" t="s">
        <v>60</v>
      </c>
    </row>
    <row r="201198" spans="1:3" x14ac:dyDescent="0.2">
      <c r="A201198" s="1">
        <v>275981</v>
      </c>
      <c r="B201198" s="1" t="s">
        <v>200801</v>
      </c>
      <c r="C201198" s="1" t="s">
        <v>60</v>
      </c>
    </row>
    <row r="201199" spans="1:3" x14ac:dyDescent="0.2">
      <c r="A201199" s="1">
        <v>275987</v>
      </c>
      <c r="B201199" s="1" t="s">
        <v>200802</v>
      </c>
      <c r="C201199" s="1" t="s">
        <v>60</v>
      </c>
    </row>
    <row r="201200" spans="1:3" x14ac:dyDescent="0.2">
      <c r="A201200" s="1">
        <v>275994</v>
      </c>
      <c r="B201200" s="1" t="s">
        <v>200803</v>
      </c>
      <c r="C201200" s="1" t="s">
        <v>60</v>
      </c>
    </row>
    <row r="201201" spans="1:3" x14ac:dyDescent="0.2">
      <c r="A201201" s="1">
        <v>275998</v>
      </c>
      <c r="B201201" s="1" t="s">
        <v>200804</v>
      </c>
      <c r="C201201" s="1" t="s">
        <v>60</v>
      </c>
    </row>
    <row r="201202" spans="1:3" x14ac:dyDescent="0.2">
      <c r="A201202" s="1">
        <v>275999</v>
      </c>
      <c r="B201202" s="1" t="s">
        <v>200805</v>
      </c>
      <c r="C201202" s="1" t="s">
        <v>60</v>
      </c>
    </row>
    <row r="201203" spans="1:3" x14ac:dyDescent="0.2">
      <c r="A201203" s="1">
        <v>276011</v>
      </c>
      <c r="B201203" s="1" t="s">
        <v>200806</v>
      </c>
      <c r="C201203" s="1" t="s">
        <v>60</v>
      </c>
    </row>
    <row r="201204" spans="1:3" x14ac:dyDescent="0.2">
      <c r="A201204" s="1">
        <v>276012</v>
      </c>
      <c r="B201204" s="1" t="s">
        <v>200807</v>
      </c>
      <c r="C201204" s="1" t="s">
        <v>60</v>
      </c>
    </row>
    <row r="201205" spans="1:3" x14ac:dyDescent="0.2">
      <c r="A201205" s="1">
        <v>276013</v>
      </c>
      <c r="B201205" s="1" t="s">
        <v>200808</v>
      </c>
      <c r="C201205" s="1" t="s">
        <v>60</v>
      </c>
    </row>
    <row r="201206" spans="1:3" x14ac:dyDescent="0.2">
      <c r="A201206" s="1">
        <v>276015</v>
      </c>
      <c r="B201206" s="1" t="s">
        <v>200809</v>
      </c>
      <c r="C201206" s="1" t="s">
        <v>60</v>
      </c>
    </row>
    <row r="201207" spans="1:3" x14ac:dyDescent="0.2">
      <c r="A201207" s="1">
        <v>276020</v>
      </c>
      <c r="B201207" s="1" t="s">
        <v>200810</v>
      </c>
      <c r="C201207" s="1" t="s">
        <v>60</v>
      </c>
    </row>
    <row r="201208" spans="1:3" x14ac:dyDescent="0.2">
      <c r="A201208" s="1">
        <v>276029</v>
      </c>
      <c r="B201208" s="1" t="s">
        <v>200811</v>
      </c>
      <c r="C201208" s="1" t="s">
        <v>60</v>
      </c>
    </row>
    <row r="201209" spans="1:3" x14ac:dyDescent="0.2">
      <c r="A201209" s="1">
        <v>276030</v>
      </c>
      <c r="B201209" s="1" t="s">
        <v>200812</v>
      </c>
      <c r="C201209" s="1" t="s">
        <v>60</v>
      </c>
    </row>
    <row r="201210" spans="1:3" x14ac:dyDescent="0.2">
      <c r="A201210" s="1">
        <v>276033</v>
      </c>
      <c r="B201210" s="1" t="s">
        <v>200813</v>
      </c>
      <c r="C201210" s="1" t="s">
        <v>60</v>
      </c>
    </row>
    <row r="201211" spans="1:3" x14ac:dyDescent="0.2">
      <c r="A201211" s="1">
        <v>276038</v>
      </c>
      <c r="B201211" s="1" t="s">
        <v>200814</v>
      </c>
      <c r="C201211" s="1" t="s">
        <v>60</v>
      </c>
    </row>
    <row r="201212" spans="1:3" x14ac:dyDescent="0.2">
      <c r="A201212" s="1">
        <v>276039</v>
      </c>
      <c r="B201212" s="1" t="s">
        <v>200815</v>
      </c>
      <c r="C201212" s="1" t="s">
        <v>60</v>
      </c>
    </row>
    <row r="201213" spans="1:3" x14ac:dyDescent="0.2">
      <c r="A201213" s="1">
        <v>276041</v>
      </c>
      <c r="B201213" s="1" t="s">
        <v>200816</v>
      </c>
      <c r="C201213" s="1" t="s">
        <v>60</v>
      </c>
    </row>
    <row r="201214" spans="1:3" x14ac:dyDescent="0.2">
      <c r="A201214" s="1">
        <v>276047</v>
      </c>
      <c r="B201214" s="1" t="s">
        <v>200817</v>
      </c>
      <c r="C201214" s="1" t="s">
        <v>60</v>
      </c>
    </row>
    <row r="201215" spans="1:3" x14ac:dyDescent="0.2">
      <c r="A201215" s="1">
        <v>276060</v>
      </c>
      <c r="B201215" s="1" t="s">
        <v>200818</v>
      </c>
      <c r="C201215" s="1" t="s">
        <v>60</v>
      </c>
    </row>
    <row r="201216" spans="1:3" x14ac:dyDescent="0.2">
      <c r="A201216" s="1">
        <v>276065</v>
      </c>
      <c r="B201216" s="1" t="s">
        <v>200819</v>
      </c>
      <c r="C201216" s="1" t="s">
        <v>60</v>
      </c>
    </row>
    <row r="201217" spans="1:3" x14ac:dyDescent="0.2">
      <c r="A201217" s="1">
        <v>276073</v>
      </c>
      <c r="B201217" s="1" t="s">
        <v>200820</v>
      </c>
      <c r="C201217" s="1" t="s">
        <v>60</v>
      </c>
    </row>
    <row r="201218" spans="1:3" x14ac:dyDescent="0.2">
      <c r="A201218" s="1">
        <v>276076</v>
      </c>
      <c r="B201218" s="1" t="s">
        <v>200821</v>
      </c>
      <c r="C201218" s="1" t="s">
        <v>60</v>
      </c>
    </row>
    <row r="201219" spans="1:3" x14ac:dyDescent="0.2">
      <c r="A201219" s="1">
        <v>276081</v>
      </c>
      <c r="B201219" s="1" t="s">
        <v>200822</v>
      </c>
      <c r="C201219" s="1" t="s">
        <v>60</v>
      </c>
    </row>
    <row r="201220" spans="1:3" x14ac:dyDescent="0.2">
      <c r="A201220" s="1">
        <v>276094</v>
      </c>
      <c r="B201220" s="1" t="s">
        <v>200823</v>
      </c>
      <c r="C201220" s="1" t="s">
        <v>60</v>
      </c>
    </row>
    <row r="201221" spans="1:3" x14ac:dyDescent="0.2">
      <c r="A201221" s="1">
        <v>276095</v>
      </c>
      <c r="B201221" s="1" t="s">
        <v>200824</v>
      </c>
      <c r="C201221" s="1" t="s">
        <v>60</v>
      </c>
    </row>
    <row r="201222" spans="1:3" x14ac:dyDescent="0.2">
      <c r="A201222" s="1">
        <v>276097</v>
      </c>
      <c r="B201222" s="1" t="s">
        <v>200825</v>
      </c>
      <c r="C201222" s="1" t="s">
        <v>60</v>
      </c>
    </row>
    <row r="201223" spans="1:3" x14ac:dyDescent="0.2">
      <c r="A201223" s="1">
        <v>276107</v>
      </c>
      <c r="B201223" s="1" t="s">
        <v>200826</v>
      </c>
      <c r="C201223" s="1" t="s">
        <v>5</v>
      </c>
    </row>
    <row r="201224" spans="1:3" x14ac:dyDescent="0.2">
      <c r="A201224" s="1">
        <v>276114</v>
      </c>
      <c r="B201224" s="1" t="s">
        <v>200827</v>
      </c>
      <c r="C201224" s="1" t="s">
        <v>5</v>
      </c>
    </row>
    <row r="201225" spans="1:3" x14ac:dyDescent="0.2">
      <c r="A201225" s="1">
        <v>276123</v>
      </c>
      <c r="B201225" s="1" t="s">
        <v>200828</v>
      </c>
      <c r="C201225" s="1" t="s">
        <v>60</v>
      </c>
    </row>
    <row r="201226" spans="1:3" x14ac:dyDescent="0.2">
      <c r="A201226" s="1">
        <v>276129</v>
      </c>
      <c r="B201226" s="1" t="s">
        <v>200829</v>
      </c>
      <c r="C201226" s="1" t="s">
        <v>60</v>
      </c>
    </row>
    <row r="201227" spans="1:3" x14ac:dyDescent="0.2">
      <c r="A201227" s="1">
        <v>276130</v>
      </c>
      <c r="B201227" s="1" t="s">
        <v>200830</v>
      </c>
      <c r="C201227" s="1" t="s">
        <v>60</v>
      </c>
    </row>
    <row r="201228" spans="1:3" x14ac:dyDescent="0.2">
      <c r="A201228" s="1">
        <v>276133</v>
      </c>
      <c r="B201228" s="1" t="s">
        <v>200831</v>
      </c>
      <c r="C201228" s="1" t="s">
        <v>5</v>
      </c>
    </row>
    <row r="201229" spans="1:3" x14ac:dyDescent="0.2">
      <c r="A201229" s="1">
        <v>276134</v>
      </c>
      <c r="B201229" s="1" t="s">
        <v>200832</v>
      </c>
      <c r="C201229" s="1" t="s">
        <v>60</v>
      </c>
    </row>
    <row r="201230" spans="1:3" x14ac:dyDescent="0.2">
      <c r="A201230" s="1">
        <v>276136</v>
      </c>
      <c r="B201230" s="1" t="s">
        <v>200833</v>
      </c>
      <c r="C201230" s="1" t="s">
        <v>60</v>
      </c>
    </row>
    <row r="201231" spans="1:3" x14ac:dyDescent="0.2">
      <c r="A201231" s="1">
        <v>276137</v>
      </c>
      <c r="B201231" s="1" t="s">
        <v>200834</v>
      </c>
      <c r="C201231" s="1" t="s">
        <v>5</v>
      </c>
    </row>
    <row r="201232" spans="1:3" x14ac:dyDescent="0.2">
      <c r="A201232" s="1">
        <v>276138</v>
      </c>
      <c r="B201232" s="1" t="s">
        <v>200835</v>
      </c>
      <c r="C201232" s="1" t="s">
        <v>5</v>
      </c>
    </row>
    <row r="201233" spans="1:3" x14ac:dyDescent="0.2">
      <c r="A201233" s="1">
        <v>276139</v>
      </c>
      <c r="B201233" s="1" t="s">
        <v>200836</v>
      </c>
      <c r="C201233" s="1" t="s">
        <v>60</v>
      </c>
    </row>
    <row r="201234" spans="1:3" x14ac:dyDescent="0.2">
      <c r="A201234" s="1">
        <v>276140</v>
      </c>
      <c r="B201234" s="1" t="s">
        <v>200837</v>
      </c>
      <c r="C201234" s="1" t="s">
        <v>60</v>
      </c>
    </row>
    <row r="201235" spans="1:3" x14ac:dyDescent="0.2">
      <c r="A201235" s="1">
        <v>276141</v>
      </c>
      <c r="B201235" s="1" t="s">
        <v>200838</v>
      </c>
      <c r="C201235" s="1" t="s">
        <v>5</v>
      </c>
    </row>
    <row r="201236" spans="1:3" x14ac:dyDescent="0.2">
      <c r="A201236" s="1">
        <v>276142</v>
      </c>
      <c r="B201236" s="1" t="s">
        <v>200839</v>
      </c>
      <c r="C201236" s="1" t="s">
        <v>60</v>
      </c>
    </row>
    <row r="201237" spans="1:3" x14ac:dyDescent="0.2">
      <c r="A201237" s="1">
        <v>276143</v>
      </c>
      <c r="B201237" s="1" t="s">
        <v>200840</v>
      </c>
      <c r="C201237" s="1" t="s">
        <v>60</v>
      </c>
    </row>
    <row r="201238" spans="1:3" x14ac:dyDescent="0.2">
      <c r="A201238" s="1">
        <v>276144</v>
      </c>
      <c r="B201238" s="1" t="s">
        <v>200841</v>
      </c>
      <c r="C201238" s="1" t="s">
        <v>60</v>
      </c>
    </row>
    <row r="201239" spans="1:3" x14ac:dyDescent="0.2">
      <c r="A201239" s="1">
        <v>276145</v>
      </c>
      <c r="B201239" s="1" t="s">
        <v>200842</v>
      </c>
      <c r="C201239" s="1" t="s">
        <v>60</v>
      </c>
    </row>
    <row r="201240" spans="1:3" x14ac:dyDescent="0.2">
      <c r="A201240" s="1">
        <v>276146</v>
      </c>
      <c r="B201240" s="1" t="s">
        <v>200843</v>
      </c>
      <c r="C201240" s="1" t="s">
        <v>60</v>
      </c>
    </row>
    <row r="201241" spans="1:3" x14ac:dyDescent="0.2">
      <c r="A201241" s="1">
        <v>276147</v>
      </c>
      <c r="B201241" s="1" t="s">
        <v>200844</v>
      </c>
      <c r="C201241" s="1" t="s">
        <v>5</v>
      </c>
    </row>
    <row r="201242" spans="1:3" x14ac:dyDescent="0.2">
      <c r="A201242" s="1">
        <v>276148</v>
      </c>
      <c r="B201242" s="1" t="s">
        <v>200845</v>
      </c>
      <c r="C201242" s="1" t="s">
        <v>60</v>
      </c>
    </row>
    <row r="201243" spans="1:3" x14ac:dyDescent="0.2">
      <c r="A201243" s="1">
        <v>276149</v>
      </c>
      <c r="B201243" s="1" t="s">
        <v>200846</v>
      </c>
      <c r="C201243" s="1" t="s">
        <v>60</v>
      </c>
    </row>
    <row r="201244" spans="1:3" x14ac:dyDescent="0.2">
      <c r="A201244" s="1">
        <v>276150</v>
      </c>
      <c r="B201244" s="1" t="s">
        <v>200847</v>
      </c>
      <c r="C201244" s="1" t="s">
        <v>60</v>
      </c>
    </row>
    <row r="201245" spans="1:3" x14ac:dyDescent="0.2">
      <c r="A201245" s="1">
        <v>276151</v>
      </c>
      <c r="B201245" s="1" t="s">
        <v>200848</v>
      </c>
      <c r="C201245" s="1" t="s">
        <v>60</v>
      </c>
    </row>
    <row r="201246" spans="1:3" x14ac:dyDescent="0.2">
      <c r="A201246" s="1">
        <v>276152</v>
      </c>
      <c r="B201246" s="1" t="s">
        <v>200849</v>
      </c>
      <c r="C201246" s="1" t="s">
        <v>60</v>
      </c>
    </row>
    <row r="201247" spans="1:3" x14ac:dyDescent="0.2">
      <c r="A201247" s="1">
        <v>276153</v>
      </c>
      <c r="B201247" s="1" t="s">
        <v>200850</v>
      </c>
      <c r="C201247" s="1" t="s">
        <v>5</v>
      </c>
    </row>
    <row r="201248" spans="1:3" x14ac:dyDescent="0.2">
      <c r="A201248" s="1">
        <v>276154</v>
      </c>
      <c r="B201248" s="1" t="s">
        <v>200851</v>
      </c>
      <c r="C201248" s="1" t="s">
        <v>5</v>
      </c>
    </row>
    <row r="201249" spans="1:3" x14ac:dyDescent="0.2">
      <c r="A201249" s="1">
        <v>276155</v>
      </c>
      <c r="B201249" s="1" t="s">
        <v>200852</v>
      </c>
      <c r="C201249" s="1" t="s">
        <v>60</v>
      </c>
    </row>
    <row r="201250" spans="1:3" x14ac:dyDescent="0.2">
      <c r="A201250" s="1">
        <v>276156</v>
      </c>
      <c r="B201250" s="1" t="s">
        <v>200853</v>
      </c>
      <c r="C201250" s="1" t="s">
        <v>5</v>
      </c>
    </row>
    <row r="201251" spans="1:3" x14ac:dyDescent="0.2">
      <c r="A201251" s="1">
        <v>276157</v>
      </c>
      <c r="B201251" s="1" t="s">
        <v>200854</v>
      </c>
      <c r="C201251" s="1" t="s">
        <v>5</v>
      </c>
    </row>
    <row r="201252" spans="1:3" x14ac:dyDescent="0.2">
      <c r="A201252" s="1">
        <v>276158</v>
      </c>
      <c r="B201252" s="1" t="s">
        <v>200855</v>
      </c>
      <c r="C201252" s="1" t="s">
        <v>60</v>
      </c>
    </row>
    <row r="201253" spans="1:3" x14ac:dyDescent="0.2">
      <c r="A201253" s="1">
        <v>276159</v>
      </c>
      <c r="B201253" s="1" t="s">
        <v>200856</v>
      </c>
      <c r="C201253" s="1" t="s">
        <v>60</v>
      </c>
    </row>
    <row r="201254" spans="1:3" x14ac:dyDescent="0.2">
      <c r="A201254" s="1">
        <v>276160</v>
      </c>
      <c r="B201254" s="1" t="s">
        <v>200857</v>
      </c>
      <c r="C201254" s="1" t="s">
        <v>5</v>
      </c>
    </row>
    <row r="201255" spans="1:3" x14ac:dyDescent="0.2">
      <c r="A201255" s="1">
        <v>276161</v>
      </c>
      <c r="B201255" s="1" t="s">
        <v>200858</v>
      </c>
      <c r="C201255" s="1" t="s">
        <v>60</v>
      </c>
    </row>
    <row r="201256" spans="1:3" x14ac:dyDescent="0.2">
      <c r="A201256" s="1">
        <v>276162</v>
      </c>
      <c r="B201256" s="1" t="s">
        <v>200859</v>
      </c>
      <c r="C201256" s="1" t="s">
        <v>60</v>
      </c>
    </row>
    <row r="201257" spans="1:3" x14ac:dyDescent="0.2">
      <c r="A201257" s="1">
        <v>276163</v>
      </c>
      <c r="B201257" s="1" t="s">
        <v>200860</v>
      </c>
      <c r="C201257" s="1" t="s">
        <v>60</v>
      </c>
    </row>
    <row r="201258" spans="1:3" x14ac:dyDescent="0.2">
      <c r="A201258" s="1">
        <v>276164</v>
      </c>
      <c r="B201258" s="1" t="s">
        <v>200861</v>
      </c>
      <c r="C201258" s="1" t="s">
        <v>60</v>
      </c>
    </row>
    <row r="201259" spans="1:3" x14ac:dyDescent="0.2">
      <c r="A201259" s="1">
        <v>276165</v>
      </c>
      <c r="B201259" s="1" t="s">
        <v>200862</v>
      </c>
      <c r="C201259" s="1" t="s">
        <v>60</v>
      </c>
    </row>
    <row r="201260" spans="1:3" x14ac:dyDescent="0.2">
      <c r="A201260" s="1">
        <v>276166</v>
      </c>
      <c r="B201260" s="1" t="s">
        <v>200863</v>
      </c>
      <c r="C201260" s="1" t="s">
        <v>5</v>
      </c>
    </row>
    <row r="201261" spans="1:3" x14ac:dyDescent="0.2">
      <c r="A201261" s="1">
        <v>276167</v>
      </c>
      <c r="B201261" s="1" t="s">
        <v>200864</v>
      </c>
      <c r="C201261" s="1" t="s">
        <v>60</v>
      </c>
    </row>
    <row r="201262" spans="1:3" x14ac:dyDescent="0.2">
      <c r="A201262" s="1">
        <v>276168</v>
      </c>
      <c r="B201262" s="1" t="s">
        <v>200865</v>
      </c>
      <c r="C201262" s="1" t="s">
        <v>60</v>
      </c>
    </row>
    <row r="201263" spans="1:3" x14ac:dyDescent="0.2">
      <c r="A201263" s="1">
        <v>276169</v>
      </c>
      <c r="B201263" s="1" t="s">
        <v>200866</v>
      </c>
      <c r="C201263" s="1" t="s">
        <v>60</v>
      </c>
    </row>
    <row r="201264" spans="1:3" x14ac:dyDescent="0.2">
      <c r="A201264" s="1">
        <v>276170</v>
      </c>
      <c r="B201264" s="1" t="s">
        <v>200867</v>
      </c>
      <c r="C201264" s="1" t="s">
        <v>5</v>
      </c>
    </row>
    <row r="201265" spans="1:3" x14ac:dyDescent="0.2">
      <c r="A201265" s="1">
        <v>276171</v>
      </c>
      <c r="B201265" s="1" t="s">
        <v>200868</v>
      </c>
      <c r="C201265" s="1" t="s">
        <v>60</v>
      </c>
    </row>
    <row r="201266" spans="1:3" x14ac:dyDescent="0.2">
      <c r="A201266" s="1">
        <v>276172</v>
      </c>
      <c r="B201266" s="1" t="s">
        <v>200869</v>
      </c>
      <c r="C201266" s="1" t="s">
        <v>60</v>
      </c>
    </row>
    <row r="201267" spans="1:3" x14ac:dyDescent="0.2">
      <c r="A201267" s="1">
        <v>276173</v>
      </c>
      <c r="B201267" s="1" t="s">
        <v>200870</v>
      </c>
      <c r="C201267" s="1" t="s">
        <v>60</v>
      </c>
    </row>
    <row r="201268" spans="1:3" x14ac:dyDescent="0.2">
      <c r="A201268" s="1">
        <v>276176</v>
      </c>
      <c r="B201268" s="1" t="s">
        <v>200871</v>
      </c>
      <c r="C201268" s="1" t="s">
        <v>60</v>
      </c>
    </row>
    <row r="201269" spans="1:3" x14ac:dyDescent="0.2">
      <c r="A201269" s="1">
        <v>276178</v>
      </c>
      <c r="B201269" s="1" t="s">
        <v>200872</v>
      </c>
      <c r="C201269" s="1" t="s">
        <v>60</v>
      </c>
    </row>
    <row r="201270" spans="1:3" x14ac:dyDescent="0.2">
      <c r="A201270" s="1">
        <v>276179</v>
      </c>
      <c r="B201270" s="1" t="s">
        <v>200873</v>
      </c>
      <c r="C201270" s="1" t="s">
        <v>60</v>
      </c>
    </row>
    <row r="201271" spans="1:3" x14ac:dyDescent="0.2">
      <c r="A201271" s="1">
        <v>276180</v>
      </c>
      <c r="B201271" s="1" t="s">
        <v>200874</v>
      </c>
      <c r="C201271" s="1" t="s">
        <v>60</v>
      </c>
    </row>
    <row r="201272" spans="1:3" x14ac:dyDescent="0.2">
      <c r="A201272" s="1">
        <v>276182</v>
      </c>
      <c r="B201272" s="1" t="s">
        <v>200875</v>
      </c>
      <c r="C201272" s="1" t="s">
        <v>60</v>
      </c>
    </row>
    <row r="201273" spans="1:3" x14ac:dyDescent="0.2">
      <c r="A201273" s="1">
        <v>276183</v>
      </c>
      <c r="B201273" s="1" t="s">
        <v>200876</v>
      </c>
      <c r="C201273" s="1" t="s">
        <v>60</v>
      </c>
    </row>
    <row r="201274" spans="1:3" x14ac:dyDescent="0.2">
      <c r="A201274" s="1">
        <v>276184</v>
      </c>
      <c r="B201274" s="1" t="s">
        <v>200877</v>
      </c>
      <c r="C201274" s="1" t="s">
        <v>60</v>
      </c>
    </row>
    <row r="201275" spans="1:3" x14ac:dyDescent="0.2">
      <c r="A201275" s="1">
        <v>276185</v>
      </c>
      <c r="B201275" s="1" t="s">
        <v>200878</v>
      </c>
      <c r="C201275" s="1" t="s">
        <v>60</v>
      </c>
    </row>
    <row r="201276" spans="1:3" x14ac:dyDescent="0.2">
      <c r="A201276" s="1">
        <v>276186</v>
      </c>
      <c r="B201276" s="1" t="s">
        <v>200879</v>
      </c>
      <c r="C201276" s="1" t="s">
        <v>60</v>
      </c>
    </row>
    <row r="201277" spans="1:3" x14ac:dyDescent="0.2">
      <c r="A201277" s="1">
        <v>276187</v>
      </c>
      <c r="B201277" s="1" t="s">
        <v>200880</v>
      </c>
      <c r="C201277" s="1" t="s">
        <v>60</v>
      </c>
    </row>
    <row r="201278" spans="1:3" x14ac:dyDescent="0.2">
      <c r="A201278" s="1">
        <v>276188</v>
      </c>
      <c r="B201278" s="1" t="s">
        <v>200881</v>
      </c>
      <c r="C201278" s="1" t="s">
        <v>60</v>
      </c>
    </row>
    <row r="201279" spans="1:3" x14ac:dyDescent="0.2">
      <c r="A201279" s="1">
        <v>276189</v>
      </c>
      <c r="B201279" s="1" t="s">
        <v>200882</v>
      </c>
      <c r="C201279" s="1" t="s">
        <v>60</v>
      </c>
    </row>
    <row r="201280" spans="1:3" x14ac:dyDescent="0.2">
      <c r="A201280" s="1">
        <v>276190</v>
      </c>
      <c r="B201280" s="1" t="s">
        <v>200883</v>
      </c>
      <c r="C201280" s="1" t="s">
        <v>60</v>
      </c>
    </row>
    <row r="201281" spans="1:3" x14ac:dyDescent="0.2">
      <c r="A201281" s="1">
        <v>276191</v>
      </c>
      <c r="B201281" s="1" t="s">
        <v>200884</v>
      </c>
      <c r="C201281" s="1" t="s">
        <v>60</v>
      </c>
    </row>
    <row r="201282" spans="1:3" x14ac:dyDescent="0.2">
      <c r="A201282" s="1">
        <v>276193</v>
      </c>
      <c r="B201282" s="1" t="s">
        <v>200885</v>
      </c>
      <c r="C201282" s="1" t="s">
        <v>60</v>
      </c>
    </row>
    <row r="201283" spans="1:3" x14ac:dyDescent="0.2">
      <c r="A201283" s="1">
        <v>276195</v>
      </c>
      <c r="B201283" s="1" t="s">
        <v>200886</v>
      </c>
      <c r="C201283" s="1" t="s">
        <v>5</v>
      </c>
    </row>
    <row r="201284" spans="1:3" x14ac:dyDescent="0.2">
      <c r="A201284" s="1">
        <v>276196</v>
      </c>
      <c r="B201284" s="1" t="s">
        <v>200887</v>
      </c>
      <c r="C201284" s="1" t="s">
        <v>60</v>
      </c>
    </row>
    <row r="201285" spans="1:3" x14ac:dyDescent="0.2">
      <c r="A201285" s="1">
        <v>276198</v>
      </c>
      <c r="B201285" s="1" t="s">
        <v>200888</v>
      </c>
      <c r="C201285" s="1" t="s">
        <v>60</v>
      </c>
    </row>
    <row r="201286" spans="1:3" x14ac:dyDescent="0.2">
      <c r="A201286" s="1">
        <v>276199</v>
      </c>
      <c r="B201286" s="1" t="s">
        <v>200889</v>
      </c>
      <c r="C201286" s="1" t="s">
        <v>60</v>
      </c>
    </row>
    <row r="201287" spans="1:3" x14ac:dyDescent="0.2">
      <c r="A201287" s="1">
        <v>276200</v>
      </c>
      <c r="B201287" s="1" t="s">
        <v>200890</v>
      </c>
      <c r="C201287" s="1" t="s">
        <v>60</v>
      </c>
    </row>
    <row r="201288" spans="1:3" x14ac:dyDescent="0.2">
      <c r="A201288" s="1">
        <v>276201</v>
      </c>
      <c r="B201288" s="1" t="s">
        <v>200891</v>
      </c>
      <c r="C201288" s="1" t="s">
        <v>60</v>
      </c>
    </row>
    <row r="201289" spans="1:3" x14ac:dyDescent="0.2">
      <c r="A201289" s="1">
        <v>276202</v>
      </c>
      <c r="B201289" s="1" t="s">
        <v>200892</v>
      </c>
      <c r="C201289" s="1" t="s">
        <v>60</v>
      </c>
    </row>
    <row r="201290" spans="1:3" x14ac:dyDescent="0.2">
      <c r="A201290" s="1">
        <v>276203</v>
      </c>
      <c r="B201290" s="1" t="s">
        <v>200893</v>
      </c>
      <c r="C201290" s="1" t="s">
        <v>60</v>
      </c>
    </row>
    <row r="201291" spans="1:3" x14ac:dyDescent="0.2">
      <c r="A201291" s="1">
        <v>276204</v>
      </c>
      <c r="B201291" s="1" t="s">
        <v>200894</v>
      </c>
      <c r="C201291" s="1" t="s">
        <v>60</v>
      </c>
    </row>
    <row r="201292" spans="1:3" x14ac:dyDescent="0.2">
      <c r="A201292" s="1">
        <v>276205</v>
      </c>
      <c r="B201292" s="1" t="s">
        <v>200895</v>
      </c>
      <c r="C201292" s="1" t="s">
        <v>60</v>
      </c>
    </row>
    <row r="201293" spans="1:3" x14ac:dyDescent="0.2">
      <c r="A201293" s="1">
        <v>276206</v>
      </c>
      <c r="B201293" s="1" t="s">
        <v>200896</v>
      </c>
      <c r="C201293" s="1" t="s">
        <v>5</v>
      </c>
    </row>
    <row r="201294" spans="1:3" x14ac:dyDescent="0.2">
      <c r="A201294" s="1">
        <v>276207</v>
      </c>
      <c r="B201294" s="1" t="s">
        <v>200897</v>
      </c>
      <c r="C201294" s="1" t="s">
        <v>5</v>
      </c>
    </row>
    <row r="201295" spans="1:3" x14ac:dyDescent="0.2">
      <c r="A201295" s="1">
        <v>276208</v>
      </c>
      <c r="B201295" s="1" t="s">
        <v>200898</v>
      </c>
      <c r="C201295" s="1" t="s">
        <v>60</v>
      </c>
    </row>
    <row r="201296" spans="1:3" x14ac:dyDescent="0.2">
      <c r="A201296" s="1">
        <v>276209</v>
      </c>
      <c r="B201296" s="1" t="s">
        <v>200899</v>
      </c>
      <c r="C201296" s="1" t="s">
        <v>5</v>
      </c>
    </row>
    <row r="201297" spans="1:3" x14ac:dyDescent="0.2">
      <c r="A201297" s="1">
        <v>276210</v>
      </c>
      <c r="B201297" s="1" t="s">
        <v>200900</v>
      </c>
      <c r="C201297" s="1" t="s">
        <v>60</v>
      </c>
    </row>
    <row r="201298" spans="1:3" x14ac:dyDescent="0.2">
      <c r="A201298" s="1">
        <v>276211</v>
      </c>
      <c r="B201298" s="1" t="s">
        <v>200901</v>
      </c>
      <c r="C201298" s="1" t="s">
        <v>60</v>
      </c>
    </row>
    <row r="201299" spans="1:3" x14ac:dyDescent="0.2">
      <c r="A201299" s="1">
        <v>276212</v>
      </c>
      <c r="B201299" s="1" t="s">
        <v>200902</v>
      </c>
      <c r="C201299" s="1" t="s">
        <v>60</v>
      </c>
    </row>
    <row r="201300" spans="1:3" x14ac:dyDescent="0.2">
      <c r="A201300" s="1">
        <v>276214</v>
      </c>
      <c r="B201300" s="1" t="s">
        <v>200903</v>
      </c>
      <c r="C201300" s="1" t="s">
        <v>60</v>
      </c>
    </row>
    <row r="201301" spans="1:3" x14ac:dyDescent="0.2">
      <c r="A201301" s="1">
        <v>276215</v>
      </c>
      <c r="B201301" s="1" t="s">
        <v>200904</v>
      </c>
      <c r="C201301" s="1" t="s">
        <v>60</v>
      </c>
    </row>
    <row r="201302" spans="1:3" x14ac:dyDescent="0.2">
      <c r="A201302" s="1">
        <v>276216</v>
      </c>
      <c r="B201302" s="1" t="s">
        <v>200905</v>
      </c>
      <c r="C201302" s="1" t="s">
        <v>60</v>
      </c>
    </row>
    <row r="201303" spans="1:3" x14ac:dyDescent="0.2">
      <c r="A201303" s="1">
        <v>276217</v>
      </c>
      <c r="B201303" s="1" t="s">
        <v>200906</v>
      </c>
      <c r="C201303" s="1" t="s">
        <v>60</v>
      </c>
    </row>
    <row r="201304" spans="1:3" x14ac:dyDescent="0.2">
      <c r="A201304" s="1">
        <v>276218</v>
      </c>
      <c r="B201304" s="1" t="s">
        <v>200907</v>
      </c>
      <c r="C201304" s="1" t="s">
        <v>60</v>
      </c>
    </row>
    <row r="201305" spans="1:3" x14ac:dyDescent="0.2">
      <c r="A201305" s="1">
        <v>276219</v>
      </c>
      <c r="B201305" s="1" t="s">
        <v>200908</v>
      </c>
      <c r="C201305" s="1" t="s">
        <v>60</v>
      </c>
    </row>
    <row r="201306" spans="1:3" x14ac:dyDescent="0.2">
      <c r="A201306" s="1">
        <v>276220</v>
      </c>
      <c r="B201306" s="1" t="s">
        <v>200909</v>
      </c>
      <c r="C201306" s="1" t="s">
        <v>60</v>
      </c>
    </row>
    <row r="201307" spans="1:3" x14ac:dyDescent="0.2">
      <c r="A201307" s="1">
        <v>276222</v>
      </c>
      <c r="B201307" s="1" t="s">
        <v>200910</v>
      </c>
      <c r="C201307" s="1" t="s">
        <v>60</v>
      </c>
    </row>
    <row r="201308" spans="1:3" x14ac:dyDescent="0.2">
      <c r="A201308" s="1">
        <v>276223</v>
      </c>
      <c r="B201308" s="1" t="s">
        <v>200911</v>
      </c>
      <c r="C201308" s="1" t="s">
        <v>60</v>
      </c>
    </row>
    <row r="201309" spans="1:3" x14ac:dyDescent="0.2">
      <c r="A201309" s="1">
        <v>276224</v>
      </c>
      <c r="B201309" s="1" t="s">
        <v>200912</v>
      </c>
      <c r="C201309" s="1" t="s">
        <v>60</v>
      </c>
    </row>
    <row r="201310" spans="1:3" x14ac:dyDescent="0.2">
      <c r="A201310" s="1">
        <v>276225</v>
      </c>
      <c r="B201310" s="1" t="s">
        <v>200913</v>
      </c>
      <c r="C201310" s="1" t="s">
        <v>60</v>
      </c>
    </row>
    <row r="201311" spans="1:3" x14ac:dyDescent="0.2">
      <c r="A201311" s="1">
        <v>276226</v>
      </c>
      <c r="B201311" s="1" t="s">
        <v>200914</v>
      </c>
      <c r="C201311" s="1" t="s">
        <v>5</v>
      </c>
    </row>
    <row r="201312" spans="1:3" x14ac:dyDescent="0.2">
      <c r="A201312" s="1">
        <v>276227</v>
      </c>
      <c r="B201312" s="1" t="s">
        <v>200915</v>
      </c>
      <c r="C201312" s="1" t="s">
        <v>60</v>
      </c>
    </row>
    <row r="201313" spans="1:3" x14ac:dyDescent="0.2">
      <c r="A201313" s="1">
        <v>276228</v>
      </c>
      <c r="B201313" s="1" t="s">
        <v>200916</v>
      </c>
      <c r="C201313" s="1" t="s">
        <v>60</v>
      </c>
    </row>
    <row r="201314" spans="1:3" x14ac:dyDescent="0.2">
      <c r="A201314" s="1">
        <v>276229</v>
      </c>
      <c r="B201314" s="1" t="s">
        <v>200917</v>
      </c>
      <c r="C201314" s="1" t="s">
        <v>60</v>
      </c>
    </row>
    <row r="201315" spans="1:3" x14ac:dyDescent="0.2">
      <c r="A201315" s="1">
        <v>276230</v>
      </c>
      <c r="B201315" s="1" t="s">
        <v>200918</v>
      </c>
      <c r="C201315" s="1" t="s">
        <v>60</v>
      </c>
    </row>
    <row r="201316" spans="1:3" x14ac:dyDescent="0.2">
      <c r="A201316" s="1">
        <v>276231</v>
      </c>
      <c r="B201316" s="1" t="s">
        <v>200919</v>
      </c>
      <c r="C201316" s="1" t="s">
        <v>60</v>
      </c>
    </row>
    <row r="201317" spans="1:3" x14ac:dyDescent="0.2">
      <c r="A201317" s="1">
        <v>276232</v>
      </c>
      <c r="B201317" s="1" t="s">
        <v>200920</v>
      </c>
      <c r="C201317" s="1" t="s">
        <v>60</v>
      </c>
    </row>
    <row r="201318" spans="1:3" x14ac:dyDescent="0.2">
      <c r="A201318" s="1">
        <v>276233</v>
      </c>
      <c r="B201318" s="1" t="s">
        <v>200921</v>
      </c>
      <c r="C201318" s="1" t="s">
        <v>60</v>
      </c>
    </row>
    <row r="201319" spans="1:3" x14ac:dyDescent="0.2">
      <c r="A201319" s="1">
        <v>276234</v>
      </c>
      <c r="B201319" s="1" t="s">
        <v>200922</v>
      </c>
      <c r="C201319" s="1" t="s">
        <v>60</v>
      </c>
    </row>
    <row r="201320" spans="1:3" x14ac:dyDescent="0.2">
      <c r="A201320" s="1">
        <v>276235</v>
      </c>
      <c r="B201320" s="1" t="s">
        <v>200923</v>
      </c>
      <c r="C201320" s="1" t="s">
        <v>60</v>
      </c>
    </row>
    <row r="201321" spans="1:3" x14ac:dyDescent="0.2">
      <c r="A201321" s="1">
        <v>276236</v>
      </c>
      <c r="B201321" s="1" t="s">
        <v>200924</v>
      </c>
      <c r="C201321" s="1" t="s">
        <v>60</v>
      </c>
    </row>
    <row r="201322" spans="1:3" x14ac:dyDescent="0.2">
      <c r="A201322" s="1">
        <v>276237</v>
      </c>
      <c r="B201322" s="1" t="s">
        <v>200925</v>
      </c>
      <c r="C201322" s="1" t="s">
        <v>60</v>
      </c>
    </row>
    <row r="201323" spans="1:3" x14ac:dyDescent="0.2">
      <c r="A201323" s="1">
        <v>276238</v>
      </c>
      <c r="B201323" s="1" t="s">
        <v>200926</v>
      </c>
      <c r="C201323" s="1" t="s">
        <v>5</v>
      </c>
    </row>
    <row r="201324" spans="1:3" x14ac:dyDescent="0.2">
      <c r="A201324" s="1">
        <v>276239</v>
      </c>
      <c r="B201324" s="1" t="s">
        <v>200927</v>
      </c>
      <c r="C201324" s="1" t="s">
        <v>5</v>
      </c>
    </row>
    <row r="201325" spans="1:3" x14ac:dyDescent="0.2">
      <c r="A201325" s="1">
        <v>276240</v>
      </c>
      <c r="B201325" s="1" t="s">
        <v>200928</v>
      </c>
      <c r="C201325" s="1" t="s">
        <v>5</v>
      </c>
    </row>
    <row r="201326" spans="1:3" x14ac:dyDescent="0.2">
      <c r="A201326" s="1">
        <v>276491</v>
      </c>
      <c r="B201326" s="1" t="s">
        <v>200929</v>
      </c>
      <c r="C201326" s="1" t="s">
        <v>60</v>
      </c>
    </row>
    <row r="201327" spans="1:3" x14ac:dyDescent="0.2">
      <c r="A201327" s="1">
        <v>276492</v>
      </c>
      <c r="B201327" s="1" t="s">
        <v>200930</v>
      </c>
      <c r="C201327" s="1" t="s">
        <v>60</v>
      </c>
    </row>
    <row r="201328" spans="1:3" x14ac:dyDescent="0.2">
      <c r="A201328" s="1">
        <v>276493</v>
      </c>
      <c r="B201328" s="1" t="s">
        <v>200931</v>
      </c>
      <c r="C201328" s="1" t="s">
        <v>60</v>
      </c>
    </row>
    <row r="201329" spans="1:3" x14ac:dyDescent="0.2">
      <c r="A201329" s="1">
        <v>276494</v>
      </c>
      <c r="B201329" s="1" t="s">
        <v>200932</v>
      </c>
      <c r="C201329" s="1" t="s">
        <v>60</v>
      </c>
    </row>
    <row r="201330" spans="1:3" x14ac:dyDescent="0.2">
      <c r="A201330" s="1">
        <v>276495</v>
      </c>
      <c r="B201330" s="1" t="s">
        <v>200933</v>
      </c>
      <c r="C201330" s="1" t="s">
        <v>60</v>
      </c>
    </row>
    <row r="201331" spans="1:3" x14ac:dyDescent="0.2">
      <c r="A201331" s="1">
        <v>276496</v>
      </c>
      <c r="B201331" s="1" t="s">
        <v>200934</v>
      </c>
      <c r="C201331" s="1" t="s">
        <v>5</v>
      </c>
    </row>
    <row r="201332" spans="1:3" x14ac:dyDescent="0.2">
      <c r="A201332" s="1">
        <v>276497</v>
      </c>
      <c r="B201332" s="1" t="s">
        <v>200935</v>
      </c>
      <c r="C201332" s="1" t="s">
        <v>60</v>
      </c>
    </row>
    <row r="201333" spans="1:3" x14ac:dyDescent="0.2">
      <c r="A201333" s="1">
        <v>276498</v>
      </c>
      <c r="B201333" s="1" t="s">
        <v>200936</v>
      </c>
      <c r="C201333" s="1" t="s">
        <v>60</v>
      </c>
    </row>
    <row r="201334" spans="1:3" x14ac:dyDescent="0.2">
      <c r="A201334" s="1">
        <v>276499</v>
      </c>
      <c r="B201334" s="1" t="s">
        <v>200937</v>
      </c>
      <c r="C201334" s="1" t="s">
        <v>60</v>
      </c>
    </row>
    <row r="201335" spans="1:3" x14ac:dyDescent="0.2">
      <c r="A201335" s="1">
        <v>276500</v>
      </c>
      <c r="B201335" s="1" t="s">
        <v>200938</v>
      </c>
      <c r="C201335" s="1" t="s">
        <v>5</v>
      </c>
    </row>
    <row r="201336" spans="1:3" x14ac:dyDescent="0.2">
      <c r="A201336" s="1">
        <v>276501</v>
      </c>
      <c r="B201336" s="1" t="s">
        <v>200939</v>
      </c>
      <c r="C201336" s="1" t="s">
        <v>60</v>
      </c>
    </row>
    <row r="201337" spans="1:3" x14ac:dyDescent="0.2">
      <c r="A201337" s="1">
        <v>276502</v>
      </c>
      <c r="B201337" s="1" t="s">
        <v>200940</v>
      </c>
      <c r="C201337" s="1" t="s">
        <v>60</v>
      </c>
    </row>
    <row r="201338" spans="1:3" x14ac:dyDescent="0.2">
      <c r="A201338" s="1">
        <v>276503</v>
      </c>
      <c r="B201338" s="1" t="s">
        <v>200941</v>
      </c>
      <c r="C201338" s="1" t="s">
        <v>60</v>
      </c>
    </row>
    <row r="201339" spans="1:3" x14ac:dyDescent="0.2">
      <c r="A201339" s="1">
        <v>276504</v>
      </c>
      <c r="B201339" s="1" t="s">
        <v>200942</v>
      </c>
      <c r="C201339" s="1" t="s">
        <v>60</v>
      </c>
    </row>
    <row r="201340" spans="1:3" x14ac:dyDescent="0.2">
      <c r="A201340" s="1">
        <v>276505</v>
      </c>
      <c r="B201340" s="1" t="s">
        <v>200943</v>
      </c>
      <c r="C201340" s="1" t="s">
        <v>60</v>
      </c>
    </row>
    <row r="201341" spans="1:3" x14ac:dyDescent="0.2">
      <c r="A201341" s="1">
        <v>276506</v>
      </c>
      <c r="B201341" s="1" t="s">
        <v>200944</v>
      </c>
      <c r="C201341" s="1" t="s">
        <v>60</v>
      </c>
    </row>
    <row r="201342" spans="1:3" x14ac:dyDescent="0.2">
      <c r="A201342" s="1">
        <v>276507</v>
      </c>
      <c r="B201342" s="1" t="s">
        <v>200945</v>
      </c>
      <c r="C201342" s="1" t="s">
        <v>60</v>
      </c>
    </row>
    <row r="201343" spans="1:3" x14ac:dyDescent="0.2">
      <c r="A201343" s="1">
        <v>276508</v>
      </c>
      <c r="B201343" s="1" t="s">
        <v>200946</v>
      </c>
      <c r="C201343" s="1" t="s">
        <v>5</v>
      </c>
    </row>
    <row r="201344" spans="1:3" x14ac:dyDescent="0.2">
      <c r="A201344" s="1">
        <v>276509</v>
      </c>
      <c r="B201344" s="1" t="s">
        <v>200947</v>
      </c>
      <c r="C201344" s="1" t="s">
        <v>5</v>
      </c>
    </row>
    <row r="201345" spans="1:3" x14ac:dyDescent="0.2">
      <c r="A201345" s="1">
        <v>276510</v>
      </c>
      <c r="B201345" s="1" t="s">
        <v>200948</v>
      </c>
      <c r="C201345" s="1" t="s">
        <v>5</v>
      </c>
    </row>
    <row r="201346" spans="1:3" x14ac:dyDescent="0.2">
      <c r="A201346" s="1">
        <v>276511</v>
      </c>
      <c r="B201346" s="1" t="s">
        <v>200949</v>
      </c>
      <c r="C201346" s="1" t="s">
        <v>60</v>
      </c>
    </row>
    <row r="201347" spans="1:3" x14ac:dyDescent="0.2">
      <c r="A201347" s="1">
        <v>276512</v>
      </c>
      <c r="B201347" s="1" t="s">
        <v>200950</v>
      </c>
      <c r="C201347" s="1" t="s">
        <v>60</v>
      </c>
    </row>
    <row r="201348" spans="1:3" x14ac:dyDescent="0.2">
      <c r="A201348" s="1">
        <v>276513</v>
      </c>
      <c r="B201348" s="1" t="s">
        <v>200951</v>
      </c>
      <c r="C201348" s="1" t="s">
        <v>60</v>
      </c>
    </row>
    <row r="201349" spans="1:3" x14ac:dyDescent="0.2">
      <c r="A201349" s="1">
        <v>276514</v>
      </c>
      <c r="B201349" s="1" t="s">
        <v>200952</v>
      </c>
      <c r="C201349" s="1" t="s">
        <v>60</v>
      </c>
    </row>
    <row r="201350" spans="1:3" x14ac:dyDescent="0.2">
      <c r="A201350" s="1">
        <v>276515</v>
      </c>
      <c r="B201350" s="1" t="s">
        <v>200953</v>
      </c>
      <c r="C201350" s="1" t="s">
        <v>60</v>
      </c>
    </row>
    <row r="201351" spans="1:3" x14ac:dyDescent="0.2">
      <c r="A201351" s="1">
        <v>276516</v>
      </c>
      <c r="B201351" s="1" t="s">
        <v>200954</v>
      </c>
      <c r="C201351" s="1" t="s">
        <v>60</v>
      </c>
    </row>
    <row r="201352" spans="1:3" x14ac:dyDescent="0.2">
      <c r="A201352" s="1">
        <v>276517</v>
      </c>
      <c r="B201352" s="1" t="s">
        <v>200955</v>
      </c>
      <c r="C201352" s="1" t="s">
        <v>60</v>
      </c>
    </row>
    <row r="201353" spans="1:3" x14ac:dyDescent="0.2">
      <c r="A201353" s="1">
        <v>276518</v>
      </c>
      <c r="B201353" s="1" t="s">
        <v>200956</v>
      </c>
      <c r="C201353" s="1" t="s">
        <v>60</v>
      </c>
    </row>
    <row r="201354" spans="1:3" x14ac:dyDescent="0.2">
      <c r="A201354" s="1">
        <v>276519</v>
      </c>
      <c r="B201354" s="1" t="s">
        <v>200957</v>
      </c>
      <c r="C201354" s="1" t="s">
        <v>60</v>
      </c>
    </row>
    <row r="201355" spans="1:3" x14ac:dyDescent="0.2">
      <c r="A201355" s="1">
        <v>276520</v>
      </c>
      <c r="B201355" s="1" t="s">
        <v>200958</v>
      </c>
      <c r="C201355" s="1" t="s">
        <v>60</v>
      </c>
    </row>
    <row r="201356" spans="1:3" x14ac:dyDescent="0.2">
      <c r="A201356" s="1">
        <v>276521</v>
      </c>
      <c r="B201356" s="1" t="s">
        <v>200959</v>
      </c>
      <c r="C201356" s="1" t="s">
        <v>60</v>
      </c>
    </row>
    <row r="201357" spans="1:3" x14ac:dyDescent="0.2">
      <c r="A201357" s="1">
        <v>276522</v>
      </c>
      <c r="B201357" s="1" t="s">
        <v>200960</v>
      </c>
      <c r="C201357" s="1" t="s">
        <v>60</v>
      </c>
    </row>
    <row r="201358" spans="1:3" x14ac:dyDescent="0.2">
      <c r="A201358" s="1">
        <v>276523</v>
      </c>
      <c r="B201358" s="1" t="s">
        <v>200961</v>
      </c>
      <c r="C201358" s="1" t="s">
        <v>5</v>
      </c>
    </row>
    <row r="201359" spans="1:3" x14ac:dyDescent="0.2">
      <c r="A201359" s="1">
        <v>276524</v>
      </c>
      <c r="B201359" s="1" t="s">
        <v>200962</v>
      </c>
      <c r="C201359" s="1" t="s">
        <v>5</v>
      </c>
    </row>
    <row r="201360" spans="1:3" x14ac:dyDescent="0.2">
      <c r="A201360" s="1">
        <v>276526</v>
      </c>
      <c r="B201360" s="1" t="s">
        <v>200963</v>
      </c>
      <c r="C201360" s="1" t="s">
        <v>5</v>
      </c>
    </row>
    <row r="201361" spans="1:3" x14ac:dyDescent="0.2">
      <c r="A201361" s="1">
        <v>276527</v>
      </c>
      <c r="B201361" s="1" t="s">
        <v>200964</v>
      </c>
      <c r="C201361" s="1" t="s">
        <v>5</v>
      </c>
    </row>
    <row r="201362" spans="1:3" x14ac:dyDescent="0.2">
      <c r="A201362" s="1">
        <v>276530</v>
      </c>
      <c r="B201362" s="1" t="s">
        <v>200965</v>
      </c>
      <c r="C201362" s="1" t="s">
        <v>5</v>
      </c>
    </row>
    <row r="201363" spans="1:3" x14ac:dyDescent="0.2">
      <c r="A201363" s="1">
        <v>276531</v>
      </c>
      <c r="B201363" s="1" t="s">
        <v>200966</v>
      </c>
      <c r="C201363" s="1" t="s">
        <v>5</v>
      </c>
    </row>
    <row r="201364" spans="1:3" x14ac:dyDescent="0.2">
      <c r="A201364" s="1">
        <v>276532</v>
      </c>
      <c r="B201364" s="1" t="s">
        <v>200967</v>
      </c>
      <c r="C201364" s="1" t="s">
        <v>5</v>
      </c>
    </row>
    <row r="201365" spans="1:3" x14ac:dyDescent="0.2">
      <c r="A201365" s="1">
        <v>276533</v>
      </c>
      <c r="B201365" s="1" t="s">
        <v>200968</v>
      </c>
      <c r="C201365" s="1" t="s">
        <v>60</v>
      </c>
    </row>
    <row r="201366" spans="1:3" x14ac:dyDescent="0.2">
      <c r="A201366" s="1">
        <v>276534</v>
      </c>
      <c r="B201366" s="1" t="s">
        <v>200969</v>
      </c>
      <c r="C201366" s="1" t="s">
        <v>60</v>
      </c>
    </row>
    <row r="201367" spans="1:3" x14ac:dyDescent="0.2">
      <c r="A201367" s="1">
        <v>276535</v>
      </c>
      <c r="B201367" s="1" t="s">
        <v>200970</v>
      </c>
      <c r="C201367" s="1" t="s">
        <v>60</v>
      </c>
    </row>
    <row r="201368" spans="1:3" x14ac:dyDescent="0.2">
      <c r="A201368" s="1">
        <v>276536</v>
      </c>
      <c r="B201368" s="1" t="s">
        <v>200971</v>
      </c>
      <c r="C201368" s="1" t="s">
        <v>60</v>
      </c>
    </row>
    <row r="201369" spans="1:3" x14ac:dyDescent="0.2">
      <c r="A201369" s="1">
        <v>276537</v>
      </c>
      <c r="B201369" s="1" t="s">
        <v>200972</v>
      </c>
      <c r="C201369" s="1" t="s">
        <v>60</v>
      </c>
    </row>
    <row r="201370" spans="1:3" x14ac:dyDescent="0.2">
      <c r="A201370" s="1">
        <v>276538</v>
      </c>
      <c r="B201370" s="1" t="s">
        <v>200973</v>
      </c>
      <c r="C201370" s="1" t="s">
        <v>60</v>
      </c>
    </row>
    <row r="201371" spans="1:3" x14ac:dyDescent="0.2">
      <c r="A201371" s="1">
        <v>276539</v>
      </c>
      <c r="B201371" s="1" t="s">
        <v>200974</v>
      </c>
      <c r="C201371" s="1" t="s">
        <v>60</v>
      </c>
    </row>
    <row r="201372" spans="1:3" x14ac:dyDescent="0.2">
      <c r="A201372" s="1">
        <v>276540</v>
      </c>
      <c r="B201372" s="1" t="s">
        <v>200975</v>
      </c>
      <c r="C201372" s="1" t="s">
        <v>60</v>
      </c>
    </row>
    <row r="201373" spans="1:3" x14ac:dyDescent="0.2">
      <c r="A201373" s="1">
        <v>276541</v>
      </c>
      <c r="B201373" s="1" t="s">
        <v>200976</v>
      </c>
      <c r="C201373" s="1" t="s">
        <v>60</v>
      </c>
    </row>
    <row r="201374" spans="1:3" x14ac:dyDescent="0.2">
      <c r="A201374" s="1">
        <v>276542</v>
      </c>
      <c r="B201374" s="1" t="s">
        <v>200977</v>
      </c>
      <c r="C201374" s="1" t="s">
        <v>60</v>
      </c>
    </row>
    <row r="201375" spans="1:3" x14ac:dyDescent="0.2">
      <c r="A201375" s="1">
        <v>276543</v>
      </c>
      <c r="B201375" s="1" t="s">
        <v>200978</v>
      </c>
      <c r="C201375" s="1" t="s">
        <v>60</v>
      </c>
    </row>
    <row r="201376" spans="1:3" x14ac:dyDescent="0.2">
      <c r="A201376" s="1">
        <v>276544</v>
      </c>
      <c r="B201376" s="1" t="s">
        <v>200979</v>
      </c>
      <c r="C201376" s="1" t="s">
        <v>60</v>
      </c>
    </row>
    <row r="201377" spans="1:3" x14ac:dyDescent="0.2">
      <c r="A201377" s="1">
        <v>276545</v>
      </c>
      <c r="B201377" s="1" t="s">
        <v>200980</v>
      </c>
      <c r="C201377" s="1" t="s">
        <v>60</v>
      </c>
    </row>
    <row r="201378" spans="1:3" x14ac:dyDescent="0.2">
      <c r="A201378" s="1">
        <v>276546</v>
      </c>
      <c r="B201378" s="1" t="s">
        <v>200981</v>
      </c>
      <c r="C201378" s="1" t="s">
        <v>60</v>
      </c>
    </row>
    <row r="201379" spans="1:3" x14ac:dyDescent="0.2">
      <c r="A201379" s="1">
        <v>276547</v>
      </c>
      <c r="B201379" s="1" t="s">
        <v>200982</v>
      </c>
      <c r="C201379" s="1" t="s">
        <v>60</v>
      </c>
    </row>
    <row r="201380" spans="1:3" x14ac:dyDescent="0.2">
      <c r="A201380" s="1">
        <v>276548</v>
      </c>
      <c r="B201380" s="1" t="s">
        <v>200983</v>
      </c>
      <c r="C201380" s="1" t="s">
        <v>60</v>
      </c>
    </row>
    <row r="201381" spans="1:3" x14ac:dyDescent="0.2">
      <c r="A201381" s="1">
        <v>276549</v>
      </c>
      <c r="B201381" s="1" t="s">
        <v>200984</v>
      </c>
      <c r="C201381" s="1" t="s">
        <v>60</v>
      </c>
    </row>
    <row r="201382" spans="1:3" x14ac:dyDescent="0.2">
      <c r="A201382" s="1">
        <v>276552</v>
      </c>
      <c r="B201382" s="1" t="s">
        <v>200985</v>
      </c>
      <c r="C201382" s="1" t="s">
        <v>5</v>
      </c>
    </row>
    <row r="201383" spans="1:3" x14ac:dyDescent="0.2">
      <c r="A201383" s="1">
        <v>276553</v>
      </c>
      <c r="B201383" s="1" t="s">
        <v>200986</v>
      </c>
      <c r="C201383" s="1" t="s">
        <v>5</v>
      </c>
    </row>
    <row r="201384" spans="1:3" x14ac:dyDescent="0.2">
      <c r="A201384" s="1">
        <v>276555</v>
      </c>
      <c r="B201384" s="1" t="s">
        <v>200987</v>
      </c>
      <c r="C201384" s="1" t="s">
        <v>5</v>
      </c>
    </row>
    <row r="201385" spans="1:3" x14ac:dyDescent="0.2">
      <c r="A201385" s="1">
        <v>276556</v>
      </c>
      <c r="B201385" s="1" t="s">
        <v>200988</v>
      </c>
      <c r="C201385" s="1" t="s">
        <v>5</v>
      </c>
    </row>
    <row r="201386" spans="1:3" x14ac:dyDescent="0.2">
      <c r="A201386" s="1">
        <v>276558</v>
      </c>
      <c r="B201386" s="1" t="s">
        <v>200989</v>
      </c>
      <c r="C201386" s="1" t="s">
        <v>5</v>
      </c>
    </row>
    <row r="201387" spans="1:3" x14ac:dyDescent="0.2">
      <c r="A201387" s="1">
        <v>276559</v>
      </c>
      <c r="B201387" s="1" t="s">
        <v>200990</v>
      </c>
      <c r="C201387" s="1" t="s">
        <v>5</v>
      </c>
    </row>
    <row r="201388" spans="1:3" x14ac:dyDescent="0.2">
      <c r="A201388" s="1">
        <v>276560</v>
      </c>
      <c r="B201388" s="1" t="s">
        <v>200991</v>
      </c>
      <c r="C201388" s="1" t="s">
        <v>60</v>
      </c>
    </row>
    <row r="201389" spans="1:3" x14ac:dyDescent="0.2">
      <c r="A201389" s="1">
        <v>276561</v>
      </c>
      <c r="B201389" s="1" t="s">
        <v>200992</v>
      </c>
      <c r="C201389" s="1" t="s">
        <v>60</v>
      </c>
    </row>
    <row r="201390" spans="1:3" x14ac:dyDescent="0.2">
      <c r="A201390" s="1">
        <v>276562</v>
      </c>
      <c r="B201390" s="1" t="s">
        <v>200993</v>
      </c>
      <c r="C201390" s="1" t="s">
        <v>60</v>
      </c>
    </row>
    <row r="201391" spans="1:3" x14ac:dyDescent="0.2">
      <c r="A201391" s="1">
        <v>276563</v>
      </c>
      <c r="B201391" s="1" t="s">
        <v>200994</v>
      </c>
      <c r="C201391" s="1" t="s">
        <v>5</v>
      </c>
    </row>
    <row r="201392" spans="1:3" x14ac:dyDescent="0.2">
      <c r="A201392" s="1">
        <v>276564</v>
      </c>
      <c r="B201392" s="1" t="s">
        <v>200995</v>
      </c>
      <c r="C201392" s="1" t="s">
        <v>60</v>
      </c>
    </row>
    <row r="201393" spans="1:3" x14ac:dyDescent="0.2">
      <c r="A201393" s="1">
        <v>276565</v>
      </c>
      <c r="B201393" s="1" t="s">
        <v>200996</v>
      </c>
      <c r="C201393" s="1" t="s">
        <v>60</v>
      </c>
    </row>
    <row r="201394" spans="1:3" x14ac:dyDescent="0.2">
      <c r="A201394" s="1">
        <v>276566</v>
      </c>
      <c r="B201394" s="1" t="s">
        <v>200997</v>
      </c>
      <c r="C201394" s="1" t="s">
        <v>60</v>
      </c>
    </row>
    <row r="201395" spans="1:3" x14ac:dyDescent="0.2">
      <c r="A201395" s="1">
        <v>276567</v>
      </c>
      <c r="B201395" s="1" t="s">
        <v>200998</v>
      </c>
      <c r="C201395" s="1" t="s">
        <v>60</v>
      </c>
    </row>
    <row r="201396" spans="1:3" x14ac:dyDescent="0.2">
      <c r="A201396" s="1">
        <v>276568</v>
      </c>
      <c r="B201396" s="1" t="s">
        <v>200999</v>
      </c>
      <c r="C201396" s="1" t="s">
        <v>60</v>
      </c>
    </row>
    <row r="201397" spans="1:3" x14ac:dyDescent="0.2">
      <c r="A201397" s="1">
        <v>276569</v>
      </c>
      <c r="B201397" s="1" t="s">
        <v>201000</v>
      </c>
      <c r="C201397" s="1" t="s">
        <v>60</v>
      </c>
    </row>
    <row r="201398" spans="1:3" x14ac:dyDescent="0.2">
      <c r="A201398" s="1">
        <v>276570</v>
      </c>
      <c r="B201398" s="1" t="s">
        <v>201001</v>
      </c>
      <c r="C201398" s="1" t="s">
        <v>5</v>
      </c>
    </row>
    <row r="201399" spans="1:3" x14ac:dyDescent="0.2">
      <c r="A201399" s="1">
        <v>276571</v>
      </c>
      <c r="B201399" s="1" t="s">
        <v>201002</v>
      </c>
      <c r="C201399" s="1" t="s">
        <v>5</v>
      </c>
    </row>
    <row r="201400" spans="1:3" x14ac:dyDescent="0.2">
      <c r="A201400" s="1">
        <v>276573</v>
      </c>
      <c r="B201400" s="1" t="s">
        <v>201003</v>
      </c>
      <c r="C201400" s="1" t="s">
        <v>5</v>
      </c>
    </row>
    <row r="201401" spans="1:3" x14ac:dyDescent="0.2">
      <c r="A201401" s="1">
        <v>276574</v>
      </c>
      <c r="B201401" s="1" t="s">
        <v>201004</v>
      </c>
      <c r="C201401" s="1" t="s">
        <v>5</v>
      </c>
    </row>
    <row r="201402" spans="1:3" x14ac:dyDescent="0.2">
      <c r="A201402" s="1">
        <v>276575</v>
      </c>
      <c r="B201402" s="1" t="s">
        <v>201005</v>
      </c>
      <c r="C201402" s="1" t="s">
        <v>5</v>
      </c>
    </row>
    <row r="201403" spans="1:3" x14ac:dyDescent="0.2">
      <c r="A201403" s="1">
        <v>276576</v>
      </c>
      <c r="B201403" s="1" t="s">
        <v>201006</v>
      </c>
      <c r="C201403" s="1" t="s">
        <v>5</v>
      </c>
    </row>
    <row r="201404" spans="1:3" x14ac:dyDescent="0.2">
      <c r="A201404" s="1">
        <v>276577</v>
      </c>
      <c r="B201404" s="1" t="s">
        <v>201007</v>
      </c>
      <c r="C201404" s="1" t="s">
        <v>5</v>
      </c>
    </row>
    <row r="201405" spans="1:3" x14ac:dyDescent="0.2">
      <c r="A201405" s="1">
        <v>276578</v>
      </c>
      <c r="B201405" s="1" t="s">
        <v>201008</v>
      </c>
      <c r="C201405" s="1" t="s">
        <v>5</v>
      </c>
    </row>
    <row r="201406" spans="1:3" x14ac:dyDescent="0.2">
      <c r="A201406" s="1">
        <v>276579</v>
      </c>
      <c r="B201406" s="1" t="s">
        <v>201009</v>
      </c>
      <c r="C201406" s="1" t="s">
        <v>5</v>
      </c>
    </row>
    <row r="201407" spans="1:3" x14ac:dyDescent="0.2">
      <c r="A201407" s="1">
        <v>276580</v>
      </c>
      <c r="B201407" s="1" t="s">
        <v>201010</v>
      </c>
      <c r="C201407" s="1" t="s">
        <v>5</v>
      </c>
    </row>
    <row r="201408" spans="1:3" x14ac:dyDescent="0.2">
      <c r="A201408" s="1">
        <v>276581</v>
      </c>
      <c r="B201408" s="1" t="s">
        <v>201011</v>
      </c>
      <c r="C201408" s="1" t="s">
        <v>5</v>
      </c>
    </row>
    <row r="201409" spans="1:3" x14ac:dyDescent="0.2">
      <c r="A201409" s="1">
        <v>276582</v>
      </c>
      <c r="B201409" s="1" t="s">
        <v>201012</v>
      </c>
      <c r="C201409" s="1" t="s">
        <v>5</v>
      </c>
    </row>
    <row r="201410" spans="1:3" x14ac:dyDescent="0.2">
      <c r="A201410" s="1">
        <v>276583</v>
      </c>
      <c r="B201410" s="1" t="s">
        <v>201013</v>
      </c>
      <c r="C201410" s="1" t="s">
        <v>5</v>
      </c>
    </row>
    <row r="201411" spans="1:3" x14ac:dyDescent="0.2">
      <c r="A201411" s="1">
        <v>276585</v>
      </c>
      <c r="B201411" s="1" t="s">
        <v>201014</v>
      </c>
      <c r="C201411" s="1" t="s">
        <v>5</v>
      </c>
    </row>
    <row r="201412" spans="1:3" x14ac:dyDescent="0.2">
      <c r="A201412" s="1">
        <v>276587</v>
      </c>
      <c r="B201412" s="1" t="s">
        <v>201015</v>
      </c>
      <c r="C201412" s="1" t="s">
        <v>60</v>
      </c>
    </row>
    <row r="201413" spans="1:3" x14ac:dyDescent="0.2">
      <c r="A201413" s="1">
        <v>276594</v>
      </c>
      <c r="B201413" s="1" t="s">
        <v>201016</v>
      </c>
      <c r="C201413" s="1" t="s">
        <v>60</v>
      </c>
    </row>
    <row r="201414" spans="1:3" x14ac:dyDescent="0.2">
      <c r="A201414" s="1">
        <v>276597</v>
      </c>
      <c r="B201414" s="1" t="s">
        <v>201017</v>
      </c>
      <c r="C201414" s="1" t="s">
        <v>5</v>
      </c>
    </row>
    <row r="201415" spans="1:3" x14ac:dyDescent="0.2">
      <c r="A201415" s="1">
        <v>276598</v>
      </c>
      <c r="B201415" s="1" t="s">
        <v>201018</v>
      </c>
      <c r="C201415" s="1" t="s">
        <v>5</v>
      </c>
    </row>
    <row r="201416" spans="1:3" x14ac:dyDescent="0.2">
      <c r="A201416" s="1">
        <v>276599</v>
      </c>
      <c r="B201416" s="1" t="s">
        <v>201019</v>
      </c>
      <c r="C201416" s="1" t="s">
        <v>5</v>
      </c>
    </row>
    <row r="201417" spans="1:3" x14ac:dyDescent="0.2">
      <c r="A201417" s="1">
        <v>276600</v>
      </c>
      <c r="B201417" s="1" t="s">
        <v>201020</v>
      </c>
      <c r="C201417" s="1" t="s">
        <v>5</v>
      </c>
    </row>
    <row r="201418" spans="1:3" x14ac:dyDescent="0.2">
      <c r="A201418" s="1">
        <v>276601</v>
      </c>
      <c r="B201418" s="1" t="s">
        <v>201021</v>
      </c>
      <c r="C201418" s="1" t="s">
        <v>5</v>
      </c>
    </row>
    <row r="201419" spans="1:3" x14ac:dyDescent="0.2">
      <c r="A201419" s="1">
        <v>276602</v>
      </c>
      <c r="B201419" s="1" t="s">
        <v>201022</v>
      </c>
      <c r="C201419" s="1" t="s">
        <v>5</v>
      </c>
    </row>
    <row r="201420" spans="1:3" x14ac:dyDescent="0.2">
      <c r="A201420" s="1">
        <v>276603</v>
      </c>
      <c r="B201420" s="1" t="s">
        <v>201023</v>
      </c>
      <c r="C201420" s="1" t="s">
        <v>60</v>
      </c>
    </row>
    <row r="201421" spans="1:3" x14ac:dyDescent="0.2">
      <c r="A201421" s="1">
        <v>276604</v>
      </c>
      <c r="B201421" s="1" t="s">
        <v>201024</v>
      </c>
      <c r="C201421" s="1" t="s">
        <v>5</v>
      </c>
    </row>
    <row r="201422" spans="1:3" x14ac:dyDescent="0.2">
      <c r="A201422" s="1">
        <v>276605</v>
      </c>
      <c r="B201422" s="1" t="s">
        <v>201025</v>
      </c>
      <c r="C201422" s="1" t="s">
        <v>5</v>
      </c>
    </row>
    <row r="201423" spans="1:3" x14ac:dyDescent="0.2">
      <c r="A201423" s="1">
        <v>276606</v>
      </c>
      <c r="B201423" s="1" t="s">
        <v>201026</v>
      </c>
      <c r="C201423" s="1" t="s">
        <v>5</v>
      </c>
    </row>
    <row r="201424" spans="1:3" x14ac:dyDescent="0.2">
      <c r="A201424" s="1">
        <v>276607</v>
      </c>
      <c r="B201424" s="1" t="s">
        <v>201027</v>
      </c>
      <c r="C201424" s="1" t="s">
        <v>5</v>
      </c>
    </row>
    <row r="201425" spans="1:3" x14ac:dyDescent="0.2">
      <c r="A201425" s="1">
        <v>276608</v>
      </c>
      <c r="B201425" s="1" t="s">
        <v>201028</v>
      </c>
      <c r="C201425" s="1" t="s">
        <v>5</v>
      </c>
    </row>
    <row r="201426" spans="1:3" x14ac:dyDescent="0.2">
      <c r="A201426" s="1">
        <v>276609</v>
      </c>
      <c r="B201426" s="1" t="s">
        <v>201029</v>
      </c>
      <c r="C201426" s="1" t="s">
        <v>60</v>
      </c>
    </row>
    <row r="201427" spans="1:3" x14ac:dyDescent="0.2">
      <c r="A201427" s="1">
        <v>276610</v>
      </c>
      <c r="B201427" s="1" t="s">
        <v>201030</v>
      </c>
      <c r="C201427" s="1" t="s">
        <v>5</v>
      </c>
    </row>
    <row r="201428" spans="1:3" x14ac:dyDescent="0.2">
      <c r="A201428" s="1">
        <v>276611</v>
      </c>
      <c r="B201428" s="1" t="s">
        <v>201031</v>
      </c>
      <c r="C201428" s="1" t="s">
        <v>5</v>
      </c>
    </row>
    <row r="201429" spans="1:3" x14ac:dyDescent="0.2">
      <c r="A201429" s="1">
        <v>276612</v>
      </c>
      <c r="B201429" s="1" t="s">
        <v>201032</v>
      </c>
      <c r="C201429" s="1" t="s">
        <v>5</v>
      </c>
    </row>
    <row r="201430" spans="1:3" x14ac:dyDescent="0.2">
      <c r="A201430" s="1">
        <v>276613</v>
      </c>
      <c r="B201430" s="1" t="s">
        <v>201033</v>
      </c>
      <c r="C201430" s="1" t="s">
        <v>5</v>
      </c>
    </row>
    <row r="201431" spans="1:3" x14ac:dyDescent="0.2">
      <c r="A201431" s="1">
        <v>276614</v>
      </c>
      <c r="B201431" s="1" t="s">
        <v>201034</v>
      </c>
      <c r="C201431" s="1" t="s">
        <v>5</v>
      </c>
    </row>
    <row r="201432" spans="1:3" x14ac:dyDescent="0.2">
      <c r="A201432" s="1">
        <v>276615</v>
      </c>
      <c r="B201432" s="1" t="s">
        <v>201035</v>
      </c>
      <c r="C201432" s="1" t="s">
        <v>5</v>
      </c>
    </row>
    <row r="201433" spans="1:3" x14ac:dyDescent="0.2">
      <c r="A201433" s="1">
        <v>276616</v>
      </c>
      <c r="B201433" s="1" t="s">
        <v>201036</v>
      </c>
      <c r="C201433" s="1" t="s">
        <v>5</v>
      </c>
    </row>
    <row r="201434" spans="1:3" x14ac:dyDescent="0.2">
      <c r="A201434" s="1">
        <v>276617</v>
      </c>
      <c r="B201434" s="1" t="s">
        <v>201037</v>
      </c>
      <c r="C201434" s="1" t="s">
        <v>60</v>
      </c>
    </row>
    <row r="201435" spans="1:3" x14ac:dyDescent="0.2">
      <c r="A201435" s="1">
        <v>276618</v>
      </c>
      <c r="B201435" s="1" t="s">
        <v>201038</v>
      </c>
      <c r="C201435" s="1" t="s">
        <v>5</v>
      </c>
    </row>
    <row r="201436" spans="1:3" x14ac:dyDescent="0.2">
      <c r="A201436" s="1">
        <v>276619</v>
      </c>
      <c r="B201436" s="1" t="s">
        <v>201039</v>
      </c>
      <c r="C201436" s="1" t="s">
        <v>60</v>
      </c>
    </row>
    <row r="201437" spans="1:3" x14ac:dyDescent="0.2">
      <c r="A201437" s="1">
        <v>276620</v>
      </c>
      <c r="B201437" s="1" t="s">
        <v>201040</v>
      </c>
      <c r="C201437" s="1" t="s">
        <v>5</v>
      </c>
    </row>
    <row r="201438" spans="1:3" x14ac:dyDescent="0.2">
      <c r="A201438" s="1">
        <v>276621</v>
      </c>
      <c r="B201438" s="1" t="s">
        <v>201041</v>
      </c>
      <c r="C201438" s="1" t="s">
        <v>5</v>
      </c>
    </row>
    <row r="201439" spans="1:3" x14ac:dyDescent="0.2">
      <c r="A201439" s="1">
        <v>276622</v>
      </c>
      <c r="B201439" s="1" t="s">
        <v>201042</v>
      </c>
      <c r="C201439" s="1" t="s">
        <v>5</v>
      </c>
    </row>
    <row r="201440" spans="1:3" x14ac:dyDescent="0.2">
      <c r="A201440" s="1">
        <v>276627</v>
      </c>
      <c r="B201440" s="1" t="s">
        <v>201043</v>
      </c>
      <c r="C201440" s="1" t="s">
        <v>5</v>
      </c>
    </row>
    <row r="201441" spans="1:4" x14ac:dyDescent="0.2">
      <c r="A201441" s="1">
        <v>276644</v>
      </c>
      <c r="B201441" s="1" t="s">
        <v>201044</v>
      </c>
      <c r="C201441" s="1" t="s">
        <v>5</v>
      </c>
    </row>
    <row r="201442" spans="1:4" x14ac:dyDescent="0.2">
      <c r="A201442" s="1">
        <v>276645</v>
      </c>
      <c r="B201442" s="1" t="s">
        <v>201045</v>
      </c>
      <c r="C201442" s="1" t="s">
        <v>60</v>
      </c>
      <c r="D201442" s="1" t="s">
        <v>61</v>
      </c>
    </row>
    <row r="201443" spans="1:4" x14ac:dyDescent="0.2">
      <c r="A201443" s="1">
        <v>276646</v>
      </c>
      <c r="B201443" s="1" t="s">
        <v>201046</v>
      </c>
      <c r="C201443" s="1" t="s">
        <v>5</v>
      </c>
    </row>
    <row r="201444" spans="1:4" x14ac:dyDescent="0.2">
      <c r="A201444" s="1">
        <v>276647</v>
      </c>
      <c r="B201444" s="1" t="s">
        <v>201047</v>
      </c>
      <c r="C201444" s="1" t="s">
        <v>60</v>
      </c>
    </row>
    <row r="201445" spans="1:4" x14ac:dyDescent="0.2">
      <c r="A201445" s="1">
        <v>276648</v>
      </c>
      <c r="B201445" s="1" t="s">
        <v>201048</v>
      </c>
      <c r="C201445" s="1" t="s">
        <v>5</v>
      </c>
    </row>
    <row r="201446" spans="1:4" x14ac:dyDescent="0.2">
      <c r="A201446" s="1">
        <v>276649</v>
      </c>
      <c r="B201446" s="1" t="s">
        <v>201049</v>
      </c>
      <c r="C201446" s="1" t="s">
        <v>5</v>
      </c>
    </row>
    <row r="201447" spans="1:4" x14ac:dyDescent="0.2">
      <c r="A201447" s="1">
        <v>276650</v>
      </c>
      <c r="B201447" s="1" t="s">
        <v>201050</v>
      </c>
      <c r="C201447" s="1" t="s">
        <v>5</v>
      </c>
    </row>
    <row r="201448" spans="1:4" x14ac:dyDescent="0.2">
      <c r="A201448" s="1">
        <v>276652</v>
      </c>
      <c r="B201448" s="1" t="s">
        <v>201051</v>
      </c>
      <c r="C201448" s="1" t="s">
        <v>5</v>
      </c>
    </row>
    <row r="201449" spans="1:4" x14ac:dyDescent="0.2">
      <c r="A201449" s="1">
        <v>276654</v>
      </c>
      <c r="B201449" s="1" t="s">
        <v>201052</v>
      </c>
      <c r="C201449" s="1" t="s">
        <v>5</v>
      </c>
    </row>
    <row r="201450" spans="1:4" x14ac:dyDescent="0.2">
      <c r="A201450" s="1">
        <v>276655</v>
      </c>
      <c r="B201450" s="1" t="s">
        <v>201053</v>
      </c>
      <c r="C201450" s="1" t="s">
        <v>5</v>
      </c>
    </row>
    <row r="201451" spans="1:4" x14ac:dyDescent="0.2">
      <c r="A201451" s="1">
        <v>276656</v>
      </c>
      <c r="B201451" s="1" t="s">
        <v>201054</v>
      </c>
      <c r="C201451" s="1" t="s">
        <v>5</v>
      </c>
    </row>
    <row r="201452" spans="1:4" x14ac:dyDescent="0.2">
      <c r="A201452" s="1">
        <v>276657</v>
      </c>
      <c r="B201452" s="1" t="s">
        <v>201055</v>
      </c>
      <c r="C201452" s="1" t="s">
        <v>5</v>
      </c>
    </row>
    <row r="201453" spans="1:4" x14ac:dyDescent="0.2">
      <c r="A201453" s="1">
        <v>276659</v>
      </c>
      <c r="B201453" s="1" t="s">
        <v>201056</v>
      </c>
      <c r="C201453" s="1" t="s">
        <v>5</v>
      </c>
    </row>
    <row r="201454" spans="1:4" x14ac:dyDescent="0.2">
      <c r="A201454" s="1">
        <v>276660</v>
      </c>
      <c r="B201454" s="1" t="s">
        <v>201057</v>
      </c>
      <c r="C201454" s="1" t="s">
        <v>5</v>
      </c>
    </row>
    <row r="201455" spans="1:4" x14ac:dyDescent="0.2">
      <c r="A201455" s="1">
        <v>276661</v>
      </c>
      <c r="B201455" s="1" t="s">
        <v>201058</v>
      </c>
      <c r="C201455" s="1" t="s">
        <v>60</v>
      </c>
    </row>
    <row r="201456" spans="1:4" x14ac:dyDescent="0.2">
      <c r="A201456" s="1">
        <v>276662</v>
      </c>
      <c r="B201456" s="1" t="s">
        <v>201059</v>
      </c>
      <c r="C201456" s="1" t="s">
        <v>60</v>
      </c>
    </row>
    <row r="201457" spans="1:3" x14ac:dyDescent="0.2">
      <c r="A201457" s="1">
        <v>276663</v>
      </c>
      <c r="B201457" s="1" t="s">
        <v>201060</v>
      </c>
      <c r="C201457" s="1" t="s">
        <v>60</v>
      </c>
    </row>
    <row r="201458" spans="1:3" x14ac:dyDescent="0.2">
      <c r="A201458" s="1">
        <v>276664</v>
      </c>
      <c r="B201458" s="1" t="s">
        <v>201061</v>
      </c>
      <c r="C201458" s="1" t="s">
        <v>5</v>
      </c>
    </row>
    <row r="201459" spans="1:3" x14ac:dyDescent="0.2">
      <c r="A201459" s="1">
        <v>276665</v>
      </c>
      <c r="B201459" s="1" t="s">
        <v>201062</v>
      </c>
      <c r="C201459" s="1" t="s">
        <v>60</v>
      </c>
    </row>
    <row r="201460" spans="1:3" x14ac:dyDescent="0.2">
      <c r="A201460" s="1">
        <v>276666</v>
      </c>
      <c r="B201460" s="1" t="s">
        <v>201063</v>
      </c>
      <c r="C201460" s="1" t="s">
        <v>60</v>
      </c>
    </row>
    <row r="201461" spans="1:3" x14ac:dyDescent="0.2">
      <c r="A201461" s="1">
        <v>276667</v>
      </c>
      <c r="B201461" s="1" t="s">
        <v>201064</v>
      </c>
      <c r="C201461" s="1" t="s">
        <v>60</v>
      </c>
    </row>
    <row r="201462" spans="1:3" x14ac:dyDescent="0.2">
      <c r="A201462" s="1">
        <v>276668</v>
      </c>
      <c r="B201462" s="1" t="s">
        <v>201065</v>
      </c>
      <c r="C201462" s="1" t="s">
        <v>60</v>
      </c>
    </row>
    <row r="201463" spans="1:3" x14ac:dyDescent="0.2">
      <c r="A201463" s="1">
        <v>276669</v>
      </c>
      <c r="B201463" s="1" t="s">
        <v>201066</v>
      </c>
      <c r="C201463" s="1" t="s">
        <v>60</v>
      </c>
    </row>
    <row r="201464" spans="1:3" x14ac:dyDescent="0.2">
      <c r="A201464" s="1">
        <v>276670</v>
      </c>
      <c r="B201464" s="1" t="s">
        <v>201067</v>
      </c>
      <c r="C201464" s="1" t="s">
        <v>60</v>
      </c>
    </row>
    <row r="201465" spans="1:3" x14ac:dyDescent="0.2">
      <c r="A201465" s="1">
        <v>276672</v>
      </c>
      <c r="B201465" s="1" t="s">
        <v>201068</v>
      </c>
      <c r="C201465" s="1" t="s">
        <v>60</v>
      </c>
    </row>
    <row r="201466" spans="1:3" x14ac:dyDescent="0.2">
      <c r="A201466" s="1">
        <v>276673</v>
      </c>
      <c r="B201466" s="1" t="s">
        <v>201069</v>
      </c>
      <c r="C201466" s="1" t="s">
        <v>60</v>
      </c>
    </row>
    <row r="201467" spans="1:3" x14ac:dyDescent="0.2">
      <c r="A201467" s="1">
        <v>276674</v>
      </c>
      <c r="B201467" s="1" t="s">
        <v>201070</v>
      </c>
      <c r="C201467" s="1" t="s">
        <v>60</v>
      </c>
    </row>
    <row r="201468" spans="1:3" x14ac:dyDescent="0.2">
      <c r="A201468" s="1">
        <v>276675</v>
      </c>
      <c r="B201468" s="1" t="s">
        <v>201071</v>
      </c>
      <c r="C201468" s="1" t="s">
        <v>60</v>
      </c>
    </row>
    <row r="201469" spans="1:3" x14ac:dyDescent="0.2">
      <c r="A201469" s="1">
        <v>276677</v>
      </c>
      <c r="B201469" s="1" t="s">
        <v>201072</v>
      </c>
      <c r="C201469" s="1" t="s">
        <v>60</v>
      </c>
    </row>
    <row r="201470" spans="1:3" x14ac:dyDescent="0.2">
      <c r="A201470" s="1">
        <v>276678</v>
      </c>
      <c r="B201470" s="1" t="s">
        <v>201073</v>
      </c>
      <c r="C201470" s="1" t="s">
        <v>60</v>
      </c>
    </row>
    <row r="201471" spans="1:3" x14ac:dyDescent="0.2">
      <c r="A201471" s="1">
        <v>276679</v>
      </c>
      <c r="B201471" s="1" t="s">
        <v>201074</v>
      </c>
      <c r="C201471" s="1" t="s">
        <v>60</v>
      </c>
    </row>
    <row r="201472" spans="1:3" x14ac:dyDescent="0.2">
      <c r="A201472" s="1">
        <v>276680</v>
      </c>
      <c r="B201472" s="1" t="s">
        <v>201075</v>
      </c>
      <c r="C201472" s="1" t="s">
        <v>60</v>
      </c>
    </row>
    <row r="201473" spans="1:3" x14ac:dyDescent="0.2">
      <c r="A201473" s="1">
        <v>276681</v>
      </c>
      <c r="B201473" s="1" t="s">
        <v>201076</v>
      </c>
      <c r="C201473" s="1" t="s">
        <v>60</v>
      </c>
    </row>
    <row r="201474" spans="1:3" x14ac:dyDescent="0.2">
      <c r="A201474" s="1">
        <v>276684</v>
      </c>
      <c r="B201474" s="1" t="s">
        <v>201077</v>
      </c>
      <c r="C201474" s="1" t="s">
        <v>5</v>
      </c>
    </row>
    <row r="201475" spans="1:3" x14ac:dyDescent="0.2">
      <c r="A201475" s="1">
        <v>276686</v>
      </c>
      <c r="B201475" s="1" t="s">
        <v>201078</v>
      </c>
      <c r="C201475" s="1" t="s">
        <v>307</v>
      </c>
    </row>
    <row r="201476" spans="1:3" x14ac:dyDescent="0.2">
      <c r="A201476" s="1">
        <v>276687</v>
      </c>
      <c r="B201476" s="1" t="s">
        <v>201079</v>
      </c>
      <c r="C201476" s="1" t="s">
        <v>60</v>
      </c>
    </row>
    <row r="201477" spans="1:3" x14ac:dyDescent="0.2">
      <c r="A201477" s="1">
        <v>276688</v>
      </c>
      <c r="B201477" s="1" t="s">
        <v>201080</v>
      </c>
      <c r="C201477" s="1" t="s">
        <v>5</v>
      </c>
    </row>
    <row r="201478" spans="1:3" x14ac:dyDescent="0.2">
      <c r="A201478" s="1">
        <v>276689</v>
      </c>
      <c r="B201478" s="1" t="s">
        <v>201081</v>
      </c>
      <c r="C201478" s="1" t="s">
        <v>307</v>
      </c>
    </row>
    <row r="201479" spans="1:3" x14ac:dyDescent="0.2">
      <c r="A201479" s="1">
        <v>276690</v>
      </c>
      <c r="B201479" s="1" t="s">
        <v>201082</v>
      </c>
      <c r="C201479" s="1" t="s">
        <v>5</v>
      </c>
    </row>
    <row r="201480" spans="1:3" x14ac:dyDescent="0.2">
      <c r="A201480" s="1">
        <v>276704</v>
      </c>
      <c r="B201480" s="1" t="s">
        <v>201083</v>
      </c>
      <c r="C201480" s="1" t="s">
        <v>5</v>
      </c>
    </row>
    <row r="201481" spans="1:3" x14ac:dyDescent="0.2">
      <c r="A201481" s="1">
        <v>276705</v>
      </c>
      <c r="B201481" s="1" t="s">
        <v>201084</v>
      </c>
      <c r="C201481" s="1" t="s">
        <v>60</v>
      </c>
    </row>
    <row r="201482" spans="1:3" x14ac:dyDescent="0.2">
      <c r="A201482" s="1">
        <v>276706</v>
      </c>
      <c r="B201482" s="1" t="s">
        <v>201085</v>
      </c>
      <c r="C201482" s="1" t="s">
        <v>5</v>
      </c>
    </row>
    <row r="201483" spans="1:3" x14ac:dyDescent="0.2">
      <c r="A201483" s="1">
        <v>276707</v>
      </c>
      <c r="B201483" s="1" t="s">
        <v>201086</v>
      </c>
      <c r="C201483" s="1" t="s">
        <v>60</v>
      </c>
    </row>
    <row r="201484" spans="1:3" x14ac:dyDescent="0.2">
      <c r="A201484" s="1">
        <v>276709</v>
      </c>
      <c r="B201484" s="1" t="s">
        <v>201087</v>
      </c>
      <c r="C201484" s="1" t="s">
        <v>60</v>
      </c>
    </row>
    <row r="201485" spans="1:3" x14ac:dyDescent="0.2">
      <c r="A201485" s="1">
        <v>276710</v>
      </c>
      <c r="B201485" s="1" t="s">
        <v>201088</v>
      </c>
      <c r="C201485" s="1" t="s">
        <v>60</v>
      </c>
    </row>
    <row r="201486" spans="1:3" x14ac:dyDescent="0.2">
      <c r="A201486" s="1">
        <v>276711</v>
      </c>
      <c r="B201486" s="1" t="s">
        <v>201089</v>
      </c>
      <c r="C201486" s="1" t="s">
        <v>5</v>
      </c>
    </row>
    <row r="201487" spans="1:3" x14ac:dyDescent="0.2">
      <c r="A201487" s="1">
        <v>276714</v>
      </c>
      <c r="B201487" s="1" t="s">
        <v>201090</v>
      </c>
      <c r="C201487" s="1" t="s">
        <v>5</v>
      </c>
    </row>
    <row r="201488" spans="1:3" x14ac:dyDescent="0.2">
      <c r="A201488" s="1">
        <v>276728</v>
      </c>
      <c r="B201488" s="1" t="s">
        <v>201091</v>
      </c>
      <c r="C201488" s="1" t="s">
        <v>5</v>
      </c>
    </row>
    <row r="201489" spans="1:3" x14ac:dyDescent="0.2">
      <c r="A201489" s="1">
        <v>276736</v>
      </c>
      <c r="B201489" s="1" t="s">
        <v>201092</v>
      </c>
      <c r="C201489" s="1" t="s">
        <v>5</v>
      </c>
    </row>
    <row r="201490" spans="1:3" x14ac:dyDescent="0.2">
      <c r="A201490" s="1">
        <v>276739</v>
      </c>
      <c r="B201490" s="1" t="s">
        <v>201093</v>
      </c>
      <c r="C201490" s="1" t="s">
        <v>60</v>
      </c>
    </row>
    <row r="201491" spans="1:3" x14ac:dyDescent="0.2">
      <c r="A201491" s="1">
        <v>276761</v>
      </c>
      <c r="B201491" s="1" t="s">
        <v>201094</v>
      </c>
      <c r="C201491" s="1" t="s">
        <v>5</v>
      </c>
    </row>
    <row r="201492" spans="1:3" x14ac:dyDescent="0.2">
      <c r="A201492" s="1">
        <v>276762</v>
      </c>
      <c r="B201492" s="1" t="s">
        <v>201095</v>
      </c>
      <c r="C201492" s="1" t="s">
        <v>5</v>
      </c>
    </row>
    <row r="201493" spans="1:3" x14ac:dyDescent="0.2">
      <c r="A201493" s="1">
        <v>276763</v>
      </c>
      <c r="B201493" s="1" t="s">
        <v>201096</v>
      </c>
      <c r="C201493" s="1" t="s">
        <v>5</v>
      </c>
    </row>
    <row r="201494" spans="1:3" x14ac:dyDescent="0.2">
      <c r="A201494" s="1">
        <v>276764</v>
      </c>
      <c r="B201494" s="1" t="s">
        <v>201097</v>
      </c>
      <c r="C201494" s="1" t="s">
        <v>5</v>
      </c>
    </row>
    <row r="201495" spans="1:3" x14ac:dyDescent="0.2">
      <c r="A201495" s="1">
        <v>276765</v>
      </c>
      <c r="B201495" s="1" t="s">
        <v>201098</v>
      </c>
      <c r="C201495" s="1" t="s">
        <v>5</v>
      </c>
    </row>
    <row r="201496" spans="1:3" x14ac:dyDescent="0.2">
      <c r="A201496" s="1">
        <v>276766</v>
      </c>
      <c r="B201496" s="1" t="s">
        <v>201099</v>
      </c>
      <c r="C201496" s="1" t="s">
        <v>5</v>
      </c>
    </row>
    <row r="201497" spans="1:3" x14ac:dyDescent="0.2">
      <c r="A201497" s="1">
        <v>276767</v>
      </c>
      <c r="B201497" s="1" t="s">
        <v>201100</v>
      </c>
      <c r="C201497" s="1" t="s">
        <v>5</v>
      </c>
    </row>
    <row r="201498" spans="1:3" x14ac:dyDescent="0.2">
      <c r="A201498" s="1">
        <v>276768</v>
      </c>
      <c r="B201498" s="1" t="s">
        <v>201101</v>
      </c>
      <c r="C201498" s="1" t="s">
        <v>5</v>
      </c>
    </row>
    <row r="201499" spans="1:3" x14ac:dyDescent="0.2">
      <c r="A201499" s="1">
        <v>276769</v>
      </c>
      <c r="B201499" s="1" t="s">
        <v>201102</v>
      </c>
      <c r="C201499" s="1" t="s">
        <v>5</v>
      </c>
    </row>
    <row r="201500" spans="1:3" x14ac:dyDescent="0.2">
      <c r="A201500" s="1">
        <v>276770</v>
      </c>
      <c r="B201500" s="1" t="s">
        <v>201103</v>
      </c>
      <c r="C201500" s="1" t="s">
        <v>60</v>
      </c>
    </row>
    <row r="201501" spans="1:3" x14ac:dyDescent="0.2">
      <c r="A201501" s="1">
        <v>276771</v>
      </c>
      <c r="B201501" s="1" t="s">
        <v>201104</v>
      </c>
      <c r="C201501" s="1" t="s">
        <v>60</v>
      </c>
    </row>
    <row r="201502" spans="1:3" x14ac:dyDescent="0.2">
      <c r="A201502" s="1">
        <v>276772</v>
      </c>
      <c r="B201502" s="1" t="s">
        <v>201105</v>
      </c>
      <c r="C201502" s="1" t="s">
        <v>60</v>
      </c>
    </row>
    <row r="201503" spans="1:3" x14ac:dyDescent="0.2">
      <c r="A201503" s="1">
        <v>276773</v>
      </c>
      <c r="B201503" s="1" t="s">
        <v>201106</v>
      </c>
      <c r="C201503" s="1" t="s">
        <v>60</v>
      </c>
    </row>
    <row r="201504" spans="1:3" x14ac:dyDescent="0.2">
      <c r="A201504" s="1">
        <v>276774</v>
      </c>
      <c r="B201504" s="1" t="s">
        <v>201107</v>
      </c>
      <c r="C201504" s="1" t="s">
        <v>5</v>
      </c>
    </row>
    <row r="201505" spans="1:3" x14ac:dyDescent="0.2">
      <c r="A201505" s="1">
        <v>276775</v>
      </c>
      <c r="B201505" s="1" t="s">
        <v>201108</v>
      </c>
      <c r="C201505" s="1" t="s">
        <v>60</v>
      </c>
    </row>
    <row r="201506" spans="1:3" x14ac:dyDescent="0.2">
      <c r="A201506" s="1">
        <v>276776</v>
      </c>
      <c r="B201506" s="1" t="s">
        <v>201109</v>
      </c>
      <c r="C201506" s="1" t="s">
        <v>60</v>
      </c>
    </row>
    <row r="201507" spans="1:3" x14ac:dyDescent="0.2">
      <c r="A201507" s="1">
        <v>276777</v>
      </c>
      <c r="B201507" s="1" t="s">
        <v>201110</v>
      </c>
      <c r="C201507" s="1" t="s">
        <v>60</v>
      </c>
    </row>
    <row r="201508" spans="1:3" x14ac:dyDescent="0.2">
      <c r="A201508" s="1">
        <v>276778</v>
      </c>
      <c r="B201508" s="1" t="s">
        <v>201111</v>
      </c>
      <c r="C201508" s="1" t="s">
        <v>60</v>
      </c>
    </row>
    <row r="201509" spans="1:3" x14ac:dyDescent="0.2">
      <c r="A201509" s="1">
        <v>276779</v>
      </c>
      <c r="B201509" s="1" t="s">
        <v>201112</v>
      </c>
      <c r="C201509" s="1" t="s">
        <v>5</v>
      </c>
    </row>
    <row r="201510" spans="1:3" x14ac:dyDescent="0.2">
      <c r="A201510" s="1">
        <v>276780</v>
      </c>
      <c r="B201510" s="1" t="s">
        <v>201113</v>
      </c>
      <c r="C201510" s="1" t="s">
        <v>5</v>
      </c>
    </row>
    <row r="201511" spans="1:3" x14ac:dyDescent="0.2">
      <c r="A201511" s="1">
        <v>276781</v>
      </c>
      <c r="B201511" s="1" t="s">
        <v>201114</v>
      </c>
      <c r="C201511" s="1" t="s">
        <v>5</v>
      </c>
    </row>
    <row r="201512" spans="1:3" x14ac:dyDescent="0.2">
      <c r="A201512" s="1">
        <v>276782</v>
      </c>
      <c r="B201512" s="1" t="s">
        <v>201115</v>
      </c>
      <c r="C201512" s="1" t="s">
        <v>5</v>
      </c>
    </row>
    <row r="201513" spans="1:3" x14ac:dyDescent="0.2">
      <c r="A201513" s="1">
        <v>276783</v>
      </c>
      <c r="B201513" s="1" t="s">
        <v>201116</v>
      </c>
      <c r="C201513" s="1" t="s">
        <v>60</v>
      </c>
    </row>
    <row r="201514" spans="1:3" x14ac:dyDescent="0.2">
      <c r="A201514" s="1">
        <v>276784</v>
      </c>
      <c r="B201514" s="1" t="s">
        <v>201117</v>
      </c>
      <c r="C201514" s="1" t="s">
        <v>5</v>
      </c>
    </row>
    <row r="201515" spans="1:3" x14ac:dyDescent="0.2">
      <c r="A201515" s="1">
        <v>276785</v>
      </c>
      <c r="B201515" s="1" t="s">
        <v>201118</v>
      </c>
      <c r="C201515" s="1" t="s">
        <v>5</v>
      </c>
    </row>
    <row r="201516" spans="1:3" x14ac:dyDescent="0.2">
      <c r="A201516" s="1">
        <v>276787</v>
      </c>
      <c r="B201516" s="1" t="s">
        <v>201119</v>
      </c>
      <c r="C201516" s="1" t="s">
        <v>5</v>
      </c>
    </row>
    <row r="201517" spans="1:3" x14ac:dyDescent="0.2">
      <c r="A201517" s="1">
        <v>276789</v>
      </c>
      <c r="B201517" s="1" t="s">
        <v>201120</v>
      </c>
      <c r="C201517" s="1" t="s">
        <v>307</v>
      </c>
    </row>
    <row r="201518" spans="1:3" x14ac:dyDescent="0.2">
      <c r="A201518" s="1">
        <v>276793</v>
      </c>
      <c r="B201518" s="1" t="s">
        <v>201121</v>
      </c>
      <c r="C201518" s="1" t="s">
        <v>5</v>
      </c>
    </row>
    <row r="201519" spans="1:3" x14ac:dyDescent="0.2">
      <c r="A201519" s="1">
        <v>276794</v>
      </c>
      <c r="B201519" s="1" t="s">
        <v>201122</v>
      </c>
      <c r="C201519" s="1" t="s">
        <v>5</v>
      </c>
    </row>
    <row r="201520" spans="1:3" x14ac:dyDescent="0.2">
      <c r="A201520" s="1">
        <v>276795</v>
      </c>
      <c r="B201520" s="1" t="s">
        <v>201123</v>
      </c>
      <c r="C201520" s="1" t="s">
        <v>5</v>
      </c>
    </row>
    <row r="201521" spans="1:3" x14ac:dyDescent="0.2">
      <c r="A201521" s="1">
        <v>276796</v>
      </c>
      <c r="B201521" s="1" t="s">
        <v>201124</v>
      </c>
      <c r="C201521" s="1" t="s">
        <v>5</v>
      </c>
    </row>
    <row r="201522" spans="1:3" x14ac:dyDescent="0.2">
      <c r="A201522" s="1">
        <v>276797</v>
      </c>
      <c r="B201522" s="1" t="s">
        <v>201125</v>
      </c>
      <c r="C201522" s="1" t="s">
        <v>5</v>
      </c>
    </row>
    <row r="201523" spans="1:3" x14ac:dyDescent="0.2">
      <c r="A201523" s="1">
        <v>276798</v>
      </c>
      <c r="B201523" s="1" t="s">
        <v>201126</v>
      </c>
      <c r="C201523" s="1" t="s">
        <v>5</v>
      </c>
    </row>
    <row r="201524" spans="1:3" x14ac:dyDescent="0.2">
      <c r="A201524" s="1">
        <v>276799</v>
      </c>
      <c r="B201524" s="1" t="s">
        <v>201127</v>
      </c>
      <c r="C201524" s="1" t="s">
        <v>5</v>
      </c>
    </row>
    <row r="201525" spans="1:3" x14ac:dyDescent="0.2">
      <c r="A201525" s="1">
        <v>276800</v>
      </c>
      <c r="B201525" s="1" t="s">
        <v>201128</v>
      </c>
      <c r="C201525" s="1" t="s">
        <v>5</v>
      </c>
    </row>
    <row r="201526" spans="1:3" x14ac:dyDescent="0.2">
      <c r="A201526" s="1">
        <v>276801</v>
      </c>
      <c r="B201526" s="1" t="s">
        <v>201129</v>
      </c>
      <c r="C201526" s="1" t="s">
        <v>5</v>
      </c>
    </row>
    <row r="201527" spans="1:3" x14ac:dyDescent="0.2">
      <c r="A201527" s="1">
        <v>276802</v>
      </c>
      <c r="B201527" s="1" t="s">
        <v>201130</v>
      </c>
      <c r="C201527" s="1" t="s">
        <v>5</v>
      </c>
    </row>
    <row r="201528" spans="1:3" x14ac:dyDescent="0.2">
      <c r="A201528" s="1">
        <v>276804</v>
      </c>
      <c r="B201528" s="1" t="s">
        <v>201131</v>
      </c>
      <c r="C201528" s="1" t="s">
        <v>5</v>
      </c>
    </row>
    <row r="201529" spans="1:3" x14ac:dyDescent="0.2">
      <c r="A201529" s="1">
        <v>276805</v>
      </c>
      <c r="B201529" s="1" t="s">
        <v>201132</v>
      </c>
      <c r="C201529" s="1" t="s">
        <v>5</v>
      </c>
    </row>
    <row r="201530" spans="1:3" x14ac:dyDescent="0.2">
      <c r="A201530" s="1">
        <v>276806</v>
      </c>
      <c r="B201530" s="1" t="s">
        <v>201133</v>
      </c>
      <c r="C201530" s="1" t="s">
        <v>5</v>
      </c>
    </row>
    <row r="201531" spans="1:3" x14ac:dyDescent="0.2">
      <c r="A201531" s="1">
        <v>276807</v>
      </c>
      <c r="B201531" s="1" t="s">
        <v>201134</v>
      </c>
      <c r="C201531" s="1" t="s">
        <v>5</v>
      </c>
    </row>
    <row r="201532" spans="1:3" x14ac:dyDescent="0.2">
      <c r="A201532" s="1">
        <v>276808</v>
      </c>
      <c r="B201532" s="1" t="s">
        <v>201135</v>
      </c>
      <c r="C201532" s="1" t="s">
        <v>5</v>
      </c>
    </row>
    <row r="201533" spans="1:3" x14ac:dyDescent="0.2">
      <c r="A201533" s="1">
        <v>276809</v>
      </c>
      <c r="B201533" s="1" t="s">
        <v>201136</v>
      </c>
      <c r="C201533" s="1" t="s">
        <v>5</v>
      </c>
    </row>
    <row r="201534" spans="1:3" x14ac:dyDescent="0.2">
      <c r="A201534" s="1">
        <v>276811</v>
      </c>
      <c r="B201534" s="1" t="s">
        <v>201137</v>
      </c>
      <c r="C201534" s="1" t="s">
        <v>60</v>
      </c>
    </row>
    <row r="201535" spans="1:3" x14ac:dyDescent="0.2">
      <c r="A201535" s="1">
        <v>276812</v>
      </c>
      <c r="B201535" s="1" t="s">
        <v>201138</v>
      </c>
      <c r="C201535" s="1" t="s">
        <v>60</v>
      </c>
    </row>
    <row r="201536" spans="1:3" x14ac:dyDescent="0.2">
      <c r="A201536" s="1">
        <v>276813</v>
      </c>
      <c r="B201536" s="1" t="s">
        <v>201139</v>
      </c>
      <c r="C201536" s="1" t="s">
        <v>5</v>
      </c>
    </row>
    <row r="201537" spans="1:3" x14ac:dyDescent="0.2">
      <c r="A201537" s="1">
        <v>276814</v>
      </c>
      <c r="B201537" s="1" t="s">
        <v>201140</v>
      </c>
      <c r="C201537" s="1" t="s">
        <v>60</v>
      </c>
    </row>
    <row r="201538" spans="1:3" x14ac:dyDescent="0.2">
      <c r="A201538" s="1">
        <v>276815</v>
      </c>
      <c r="B201538" s="1" t="s">
        <v>201141</v>
      </c>
      <c r="C201538" s="1" t="s">
        <v>60</v>
      </c>
    </row>
    <row r="201539" spans="1:3" x14ac:dyDescent="0.2">
      <c r="A201539" s="1">
        <v>276817</v>
      </c>
      <c r="B201539" s="1" t="s">
        <v>201142</v>
      </c>
      <c r="C201539" s="1" t="s">
        <v>60</v>
      </c>
    </row>
    <row r="201540" spans="1:3" x14ac:dyDescent="0.2">
      <c r="A201540" s="1">
        <v>276818</v>
      </c>
      <c r="B201540" s="1" t="s">
        <v>201143</v>
      </c>
      <c r="C201540" s="1" t="s">
        <v>5</v>
      </c>
    </row>
    <row r="201541" spans="1:3" x14ac:dyDescent="0.2">
      <c r="A201541" s="1">
        <v>276819</v>
      </c>
      <c r="B201541" s="1" t="s">
        <v>201144</v>
      </c>
      <c r="C201541" s="1" t="s">
        <v>60</v>
      </c>
    </row>
    <row r="201542" spans="1:3" x14ac:dyDescent="0.2">
      <c r="A201542" s="1">
        <v>276820</v>
      </c>
      <c r="B201542" s="1" t="s">
        <v>201145</v>
      </c>
      <c r="C201542" s="1" t="s">
        <v>60</v>
      </c>
    </row>
    <row r="201543" spans="1:3" x14ac:dyDescent="0.2">
      <c r="A201543" s="1">
        <v>276821</v>
      </c>
      <c r="B201543" s="1" t="s">
        <v>201146</v>
      </c>
      <c r="C201543" s="1" t="s">
        <v>60</v>
      </c>
    </row>
    <row r="201544" spans="1:3" x14ac:dyDescent="0.2">
      <c r="A201544" s="1">
        <v>276822</v>
      </c>
      <c r="B201544" s="1" t="s">
        <v>201147</v>
      </c>
      <c r="C201544" s="1" t="s">
        <v>5</v>
      </c>
    </row>
    <row r="201545" spans="1:3" x14ac:dyDescent="0.2">
      <c r="A201545" s="1">
        <v>276823</v>
      </c>
      <c r="B201545" s="1" t="s">
        <v>201148</v>
      </c>
      <c r="C201545" s="1" t="s">
        <v>60</v>
      </c>
    </row>
    <row r="201546" spans="1:3" x14ac:dyDescent="0.2">
      <c r="A201546" s="1">
        <v>276825</v>
      </c>
      <c r="B201546" s="1" t="s">
        <v>201149</v>
      </c>
      <c r="C201546" s="1" t="s">
        <v>5</v>
      </c>
    </row>
    <row r="201547" spans="1:3" x14ac:dyDescent="0.2">
      <c r="A201547" s="1">
        <v>276826</v>
      </c>
      <c r="B201547" s="1" t="s">
        <v>201150</v>
      </c>
      <c r="C201547" s="1" t="s">
        <v>5</v>
      </c>
    </row>
    <row r="201548" spans="1:3" x14ac:dyDescent="0.2">
      <c r="A201548" s="1">
        <v>276827</v>
      </c>
      <c r="B201548" s="1" t="s">
        <v>201151</v>
      </c>
      <c r="C201548" s="1" t="s">
        <v>5</v>
      </c>
    </row>
    <row r="201549" spans="1:3" x14ac:dyDescent="0.2">
      <c r="A201549" s="1">
        <v>276828</v>
      </c>
      <c r="B201549" s="1" t="s">
        <v>201152</v>
      </c>
      <c r="C201549" s="1" t="s">
        <v>60</v>
      </c>
    </row>
    <row r="201550" spans="1:3" x14ac:dyDescent="0.2">
      <c r="A201550" s="1">
        <v>276829</v>
      </c>
      <c r="B201550" s="1" t="s">
        <v>201153</v>
      </c>
      <c r="C201550" s="1" t="s">
        <v>5</v>
      </c>
    </row>
    <row r="201551" spans="1:3" x14ac:dyDescent="0.2">
      <c r="A201551" s="1">
        <v>276830</v>
      </c>
      <c r="B201551" s="1" t="s">
        <v>201154</v>
      </c>
      <c r="C201551" s="1" t="s">
        <v>5</v>
      </c>
    </row>
    <row r="201552" spans="1:3" x14ac:dyDescent="0.2">
      <c r="A201552" s="1">
        <v>276831</v>
      </c>
      <c r="B201552" s="1" t="s">
        <v>201155</v>
      </c>
      <c r="C201552" s="1" t="s">
        <v>5</v>
      </c>
    </row>
    <row r="201553" spans="1:3" x14ac:dyDescent="0.2">
      <c r="A201553" s="1">
        <v>276832</v>
      </c>
      <c r="B201553" s="1" t="s">
        <v>201156</v>
      </c>
      <c r="C201553" s="1" t="s">
        <v>5</v>
      </c>
    </row>
    <row r="201554" spans="1:3" x14ac:dyDescent="0.2">
      <c r="A201554" s="1">
        <v>276833</v>
      </c>
      <c r="B201554" s="1" t="s">
        <v>201157</v>
      </c>
      <c r="C201554" s="1" t="s">
        <v>5</v>
      </c>
    </row>
    <row r="201555" spans="1:3" x14ac:dyDescent="0.2">
      <c r="A201555" s="1">
        <v>276834</v>
      </c>
      <c r="B201555" s="1" t="s">
        <v>201158</v>
      </c>
      <c r="C201555" s="1" t="s">
        <v>5</v>
      </c>
    </row>
    <row r="201556" spans="1:3" x14ac:dyDescent="0.2">
      <c r="A201556" s="1">
        <v>276835</v>
      </c>
      <c r="B201556" s="1" t="s">
        <v>201159</v>
      </c>
      <c r="C201556" s="1" t="s">
        <v>5</v>
      </c>
    </row>
    <row r="201557" spans="1:3" x14ac:dyDescent="0.2">
      <c r="A201557" s="1">
        <v>276836</v>
      </c>
      <c r="B201557" s="1" t="s">
        <v>201160</v>
      </c>
      <c r="C201557" s="1" t="s">
        <v>5</v>
      </c>
    </row>
    <row r="201558" spans="1:3" x14ac:dyDescent="0.2">
      <c r="A201558" s="1">
        <v>276837</v>
      </c>
      <c r="B201558" s="1" t="s">
        <v>201161</v>
      </c>
      <c r="C201558" s="1" t="s">
        <v>5</v>
      </c>
    </row>
    <row r="201559" spans="1:3" x14ac:dyDescent="0.2">
      <c r="A201559" s="1">
        <v>276838</v>
      </c>
      <c r="B201559" s="1" t="s">
        <v>201162</v>
      </c>
      <c r="C201559" s="1" t="s">
        <v>5</v>
      </c>
    </row>
    <row r="201560" spans="1:3" x14ac:dyDescent="0.2">
      <c r="A201560" s="1">
        <v>276839</v>
      </c>
      <c r="B201560" s="1" t="s">
        <v>201163</v>
      </c>
      <c r="C201560" s="1" t="s">
        <v>5</v>
      </c>
    </row>
    <row r="201561" spans="1:3" x14ac:dyDescent="0.2">
      <c r="A201561" s="1">
        <v>276840</v>
      </c>
      <c r="B201561" s="1" t="s">
        <v>201164</v>
      </c>
      <c r="C201561" s="1" t="s">
        <v>60</v>
      </c>
    </row>
    <row r="201562" spans="1:3" x14ac:dyDescent="0.2">
      <c r="A201562" s="1">
        <v>276841</v>
      </c>
      <c r="B201562" s="1" t="s">
        <v>201165</v>
      </c>
      <c r="C201562" s="1" t="s">
        <v>60</v>
      </c>
    </row>
    <row r="201563" spans="1:3" x14ac:dyDescent="0.2">
      <c r="A201563" s="1">
        <v>276842</v>
      </c>
      <c r="B201563" s="1" t="s">
        <v>201166</v>
      </c>
      <c r="C201563" s="1" t="s">
        <v>60</v>
      </c>
    </row>
    <row r="201564" spans="1:3" x14ac:dyDescent="0.2">
      <c r="A201564" s="1">
        <v>276843</v>
      </c>
      <c r="B201564" s="1" t="s">
        <v>201167</v>
      </c>
      <c r="C201564" s="1" t="s">
        <v>60</v>
      </c>
    </row>
    <row r="201565" spans="1:3" x14ac:dyDescent="0.2">
      <c r="A201565" s="1">
        <v>276844</v>
      </c>
      <c r="B201565" s="1" t="s">
        <v>201168</v>
      </c>
      <c r="C201565" s="1" t="s">
        <v>60</v>
      </c>
    </row>
    <row r="201566" spans="1:3" x14ac:dyDescent="0.2">
      <c r="A201566" s="1">
        <v>276845</v>
      </c>
      <c r="B201566" s="1" t="s">
        <v>201169</v>
      </c>
      <c r="C201566" s="1" t="s">
        <v>60</v>
      </c>
    </row>
    <row r="201567" spans="1:3" x14ac:dyDescent="0.2">
      <c r="A201567" s="1">
        <v>276846</v>
      </c>
      <c r="B201567" s="1" t="s">
        <v>201170</v>
      </c>
      <c r="C201567" s="1" t="s">
        <v>60</v>
      </c>
    </row>
    <row r="201568" spans="1:3" x14ac:dyDescent="0.2">
      <c r="A201568" s="1">
        <v>276847</v>
      </c>
      <c r="B201568" s="1" t="s">
        <v>201171</v>
      </c>
      <c r="C201568" s="1" t="s">
        <v>60</v>
      </c>
    </row>
    <row r="201569" spans="1:3" x14ac:dyDescent="0.2">
      <c r="A201569" s="1">
        <v>276848</v>
      </c>
      <c r="B201569" s="1" t="s">
        <v>201172</v>
      </c>
      <c r="C201569" s="1" t="s">
        <v>60</v>
      </c>
    </row>
    <row r="201570" spans="1:3" x14ac:dyDescent="0.2">
      <c r="A201570" s="1">
        <v>276849</v>
      </c>
      <c r="B201570" s="1" t="s">
        <v>201173</v>
      </c>
      <c r="C201570" s="1" t="s">
        <v>60</v>
      </c>
    </row>
    <row r="201571" spans="1:3" x14ac:dyDescent="0.2">
      <c r="A201571" s="1">
        <v>276850</v>
      </c>
      <c r="B201571" s="1" t="s">
        <v>201174</v>
      </c>
      <c r="C201571" s="1" t="s">
        <v>60</v>
      </c>
    </row>
    <row r="201572" spans="1:3" x14ac:dyDescent="0.2">
      <c r="A201572" s="1">
        <v>276851</v>
      </c>
      <c r="B201572" s="1" t="s">
        <v>201175</v>
      </c>
      <c r="C201572" s="1" t="s">
        <v>60</v>
      </c>
    </row>
    <row r="201573" spans="1:3" x14ac:dyDescent="0.2">
      <c r="A201573" s="1">
        <v>276852</v>
      </c>
      <c r="B201573" s="1" t="s">
        <v>201176</v>
      </c>
      <c r="C201573" s="1" t="s">
        <v>60</v>
      </c>
    </row>
    <row r="201574" spans="1:3" x14ac:dyDescent="0.2">
      <c r="A201574" s="1">
        <v>276853</v>
      </c>
      <c r="B201574" s="1" t="s">
        <v>201177</v>
      </c>
      <c r="C201574" s="1" t="s">
        <v>5</v>
      </c>
    </row>
    <row r="201575" spans="1:3" x14ac:dyDescent="0.2">
      <c r="A201575" s="1">
        <v>276854</v>
      </c>
      <c r="B201575" s="1" t="s">
        <v>201178</v>
      </c>
      <c r="C201575" s="1" t="s">
        <v>60</v>
      </c>
    </row>
    <row r="201576" spans="1:3" x14ac:dyDescent="0.2">
      <c r="A201576" s="1">
        <v>276855</v>
      </c>
      <c r="B201576" s="1" t="s">
        <v>201179</v>
      </c>
      <c r="C201576" s="1" t="s">
        <v>60</v>
      </c>
    </row>
    <row r="201577" spans="1:3" x14ac:dyDescent="0.2">
      <c r="A201577" s="1">
        <v>276856</v>
      </c>
      <c r="B201577" s="1" t="s">
        <v>201180</v>
      </c>
      <c r="C201577" s="1" t="s">
        <v>60</v>
      </c>
    </row>
    <row r="201578" spans="1:3" x14ac:dyDescent="0.2">
      <c r="A201578" s="1">
        <v>276858</v>
      </c>
      <c r="B201578" s="1" t="s">
        <v>201181</v>
      </c>
      <c r="C201578" s="1" t="s">
        <v>60</v>
      </c>
    </row>
    <row r="201579" spans="1:3" x14ac:dyDescent="0.2">
      <c r="A201579" s="1">
        <v>276859</v>
      </c>
      <c r="B201579" s="1" t="s">
        <v>201182</v>
      </c>
      <c r="C201579" s="1" t="s">
        <v>5</v>
      </c>
    </row>
    <row r="201580" spans="1:3" x14ac:dyDescent="0.2">
      <c r="A201580" s="1">
        <v>276860</v>
      </c>
      <c r="B201580" s="1" t="s">
        <v>201183</v>
      </c>
      <c r="C201580" s="1" t="s">
        <v>60</v>
      </c>
    </row>
    <row r="201581" spans="1:3" x14ac:dyDescent="0.2">
      <c r="A201581" s="1">
        <v>276861</v>
      </c>
      <c r="B201581" s="1" t="s">
        <v>201184</v>
      </c>
      <c r="C201581" s="1" t="s">
        <v>5</v>
      </c>
    </row>
    <row r="201582" spans="1:3" x14ac:dyDescent="0.2">
      <c r="A201582" s="1">
        <v>276862</v>
      </c>
      <c r="B201582" s="1" t="s">
        <v>201185</v>
      </c>
      <c r="C201582" s="1" t="s">
        <v>5</v>
      </c>
    </row>
    <row r="201583" spans="1:3" x14ac:dyDescent="0.2">
      <c r="A201583" s="1">
        <v>276863</v>
      </c>
      <c r="B201583" s="1" t="s">
        <v>201186</v>
      </c>
      <c r="C201583" s="1" t="s">
        <v>60</v>
      </c>
    </row>
    <row r="201584" spans="1:3" x14ac:dyDescent="0.2">
      <c r="A201584" s="1">
        <v>276864</v>
      </c>
      <c r="B201584" s="1" t="s">
        <v>201187</v>
      </c>
      <c r="C201584" s="1" t="s">
        <v>60</v>
      </c>
    </row>
    <row r="201585" spans="1:3" x14ac:dyDescent="0.2">
      <c r="A201585" s="1">
        <v>276865</v>
      </c>
      <c r="B201585" s="1" t="s">
        <v>201188</v>
      </c>
      <c r="C201585" s="1" t="s">
        <v>5</v>
      </c>
    </row>
    <row r="201586" spans="1:3" x14ac:dyDescent="0.2">
      <c r="A201586" s="1">
        <v>276866</v>
      </c>
      <c r="B201586" s="1" t="s">
        <v>201189</v>
      </c>
      <c r="C201586" s="1" t="s">
        <v>60</v>
      </c>
    </row>
    <row r="201587" spans="1:3" x14ac:dyDescent="0.2">
      <c r="A201587" s="1">
        <v>276867</v>
      </c>
      <c r="B201587" s="1" t="s">
        <v>201190</v>
      </c>
      <c r="C201587" s="1" t="s">
        <v>60</v>
      </c>
    </row>
    <row r="201588" spans="1:3" x14ac:dyDescent="0.2">
      <c r="A201588" s="1">
        <v>276868</v>
      </c>
      <c r="B201588" s="1" t="s">
        <v>201191</v>
      </c>
      <c r="C201588" s="1" t="s">
        <v>60</v>
      </c>
    </row>
    <row r="201589" spans="1:3" x14ac:dyDescent="0.2">
      <c r="A201589" s="1">
        <v>276869</v>
      </c>
      <c r="B201589" s="1" t="s">
        <v>201192</v>
      </c>
      <c r="C201589" s="1" t="s">
        <v>5</v>
      </c>
    </row>
    <row r="201590" spans="1:3" x14ac:dyDescent="0.2">
      <c r="A201590" s="1">
        <v>276870</v>
      </c>
      <c r="B201590" s="1" t="s">
        <v>201193</v>
      </c>
      <c r="C201590" s="1" t="s">
        <v>5</v>
      </c>
    </row>
    <row r="201591" spans="1:3" x14ac:dyDescent="0.2">
      <c r="A201591" s="1">
        <v>276871</v>
      </c>
      <c r="B201591" s="1" t="s">
        <v>201194</v>
      </c>
      <c r="C201591" s="1" t="s">
        <v>5</v>
      </c>
    </row>
    <row r="201592" spans="1:3" x14ac:dyDescent="0.2">
      <c r="A201592" s="1">
        <v>276872</v>
      </c>
      <c r="B201592" s="1" t="s">
        <v>201195</v>
      </c>
      <c r="C201592" s="1" t="s">
        <v>5</v>
      </c>
    </row>
    <row r="201593" spans="1:3" x14ac:dyDescent="0.2">
      <c r="A201593" s="1">
        <v>276873</v>
      </c>
      <c r="B201593" s="1" t="s">
        <v>201196</v>
      </c>
      <c r="C201593" s="1" t="s">
        <v>5</v>
      </c>
    </row>
    <row r="201594" spans="1:3" x14ac:dyDescent="0.2">
      <c r="A201594" s="1">
        <v>276874</v>
      </c>
      <c r="B201594" s="1" t="s">
        <v>201197</v>
      </c>
      <c r="C201594" s="1" t="s">
        <v>5</v>
      </c>
    </row>
    <row r="201595" spans="1:3" x14ac:dyDescent="0.2">
      <c r="A201595" s="1">
        <v>276875</v>
      </c>
      <c r="B201595" s="1" t="s">
        <v>201198</v>
      </c>
      <c r="C201595" s="1" t="s">
        <v>60</v>
      </c>
    </row>
    <row r="201596" spans="1:3" x14ac:dyDescent="0.2">
      <c r="A201596" s="1">
        <v>276876</v>
      </c>
      <c r="B201596" s="1" t="s">
        <v>201199</v>
      </c>
      <c r="C201596" s="1" t="s">
        <v>5</v>
      </c>
    </row>
    <row r="201597" spans="1:3" x14ac:dyDescent="0.2">
      <c r="A201597" s="1">
        <v>276877</v>
      </c>
      <c r="B201597" s="1" t="s">
        <v>201200</v>
      </c>
      <c r="C201597" s="1" t="s">
        <v>5</v>
      </c>
    </row>
    <row r="201598" spans="1:3" x14ac:dyDescent="0.2">
      <c r="A201598" s="1">
        <v>276879</v>
      </c>
      <c r="B201598" s="1" t="s">
        <v>201201</v>
      </c>
      <c r="C201598" s="1" t="s">
        <v>60</v>
      </c>
    </row>
    <row r="201599" spans="1:3" x14ac:dyDescent="0.2">
      <c r="A201599" s="1">
        <v>276880</v>
      </c>
      <c r="B201599" s="1" t="s">
        <v>201202</v>
      </c>
      <c r="C201599" s="1" t="s">
        <v>60</v>
      </c>
    </row>
    <row r="201600" spans="1:3" x14ac:dyDescent="0.2">
      <c r="A201600" s="1">
        <v>276881</v>
      </c>
      <c r="B201600" s="1" t="s">
        <v>201203</v>
      </c>
      <c r="C201600" s="1" t="s">
        <v>60</v>
      </c>
    </row>
    <row r="201601" spans="1:3" x14ac:dyDescent="0.2">
      <c r="A201601" s="1">
        <v>276882</v>
      </c>
      <c r="B201601" s="1" t="s">
        <v>201204</v>
      </c>
      <c r="C201601" s="1" t="s">
        <v>60</v>
      </c>
    </row>
    <row r="201602" spans="1:3" x14ac:dyDescent="0.2">
      <c r="A201602" s="1">
        <v>276883</v>
      </c>
      <c r="B201602" s="1" t="s">
        <v>201205</v>
      </c>
      <c r="C201602" s="1" t="s">
        <v>60</v>
      </c>
    </row>
    <row r="201603" spans="1:3" x14ac:dyDescent="0.2">
      <c r="A201603" s="1">
        <v>276884</v>
      </c>
      <c r="B201603" s="1" t="s">
        <v>201206</v>
      </c>
      <c r="C201603" s="1" t="s">
        <v>60</v>
      </c>
    </row>
    <row r="201604" spans="1:3" x14ac:dyDescent="0.2">
      <c r="A201604" s="1">
        <v>276885</v>
      </c>
      <c r="B201604" s="1" t="s">
        <v>201207</v>
      </c>
      <c r="C201604" s="1" t="s">
        <v>60</v>
      </c>
    </row>
    <row r="201605" spans="1:3" x14ac:dyDescent="0.2">
      <c r="A201605" s="1">
        <v>276886</v>
      </c>
      <c r="B201605" s="1" t="s">
        <v>201208</v>
      </c>
      <c r="C201605" s="1" t="s">
        <v>60</v>
      </c>
    </row>
    <row r="201606" spans="1:3" x14ac:dyDescent="0.2">
      <c r="A201606" s="1">
        <v>276887</v>
      </c>
      <c r="B201606" s="1" t="s">
        <v>201209</v>
      </c>
      <c r="C201606" s="1" t="s">
        <v>60</v>
      </c>
    </row>
    <row r="201607" spans="1:3" x14ac:dyDescent="0.2">
      <c r="A201607" s="1">
        <v>276888</v>
      </c>
      <c r="B201607" s="1" t="s">
        <v>201210</v>
      </c>
      <c r="C201607" s="1" t="s">
        <v>60</v>
      </c>
    </row>
    <row r="201608" spans="1:3" x14ac:dyDescent="0.2">
      <c r="A201608" s="1">
        <v>276889</v>
      </c>
      <c r="B201608" s="1" t="s">
        <v>201211</v>
      </c>
      <c r="C201608" s="1" t="s">
        <v>60</v>
      </c>
    </row>
    <row r="201609" spans="1:3" x14ac:dyDescent="0.2">
      <c r="A201609" s="1">
        <v>276890</v>
      </c>
      <c r="B201609" s="1" t="s">
        <v>201212</v>
      </c>
      <c r="C201609" s="1" t="s">
        <v>60</v>
      </c>
    </row>
    <row r="201610" spans="1:3" x14ac:dyDescent="0.2">
      <c r="A201610" s="1">
        <v>276891</v>
      </c>
      <c r="B201610" s="1" t="s">
        <v>201213</v>
      </c>
      <c r="C201610" s="1" t="s">
        <v>60</v>
      </c>
    </row>
    <row r="201611" spans="1:3" x14ac:dyDescent="0.2">
      <c r="A201611" s="1">
        <v>276892</v>
      </c>
      <c r="B201611" s="1" t="s">
        <v>201214</v>
      </c>
      <c r="C201611" s="1" t="s">
        <v>5</v>
      </c>
    </row>
    <row r="201612" spans="1:3" x14ac:dyDescent="0.2">
      <c r="A201612" s="1">
        <v>276893</v>
      </c>
      <c r="B201612" s="1" t="s">
        <v>201215</v>
      </c>
      <c r="C201612" s="1" t="s">
        <v>60</v>
      </c>
    </row>
    <row r="201613" spans="1:3" x14ac:dyDescent="0.2">
      <c r="A201613" s="1">
        <v>276894</v>
      </c>
      <c r="B201613" s="1" t="s">
        <v>201216</v>
      </c>
      <c r="C201613" s="1" t="s">
        <v>60</v>
      </c>
    </row>
    <row r="201614" spans="1:3" x14ac:dyDescent="0.2">
      <c r="A201614" s="1">
        <v>276895</v>
      </c>
      <c r="B201614" s="1" t="s">
        <v>201217</v>
      </c>
      <c r="C201614" s="1" t="s">
        <v>60</v>
      </c>
    </row>
    <row r="201615" spans="1:3" x14ac:dyDescent="0.2">
      <c r="A201615" s="1">
        <v>276896</v>
      </c>
      <c r="B201615" s="1" t="s">
        <v>201218</v>
      </c>
      <c r="C201615" s="1" t="s">
        <v>5</v>
      </c>
    </row>
    <row r="201616" spans="1:3" x14ac:dyDescent="0.2">
      <c r="A201616" s="1">
        <v>276897</v>
      </c>
      <c r="B201616" s="1" t="s">
        <v>201219</v>
      </c>
      <c r="C201616" s="1" t="s">
        <v>5</v>
      </c>
    </row>
    <row r="201617" spans="1:3" x14ac:dyDescent="0.2">
      <c r="A201617" s="1">
        <v>276899</v>
      </c>
      <c r="B201617" s="1" t="s">
        <v>201220</v>
      </c>
      <c r="C201617" s="1" t="s">
        <v>60</v>
      </c>
    </row>
    <row r="201618" spans="1:3" x14ac:dyDescent="0.2">
      <c r="A201618" s="1">
        <v>276900</v>
      </c>
      <c r="B201618" s="1" t="s">
        <v>201221</v>
      </c>
      <c r="C201618" s="1" t="s">
        <v>60</v>
      </c>
    </row>
    <row r="201619" spans="1:3" x14ac:dyDescent="0.2">
      <c r="A201619" s="1">
        <v>276901</v>
      </c>
      <c r="B201619" s="1" t="s">
        <v>201222</v>
      </c>
      <c r="C201619" s="1" t="s">
        <v>60</v>
      </c>
    </row>
    <row r="201620" spans="1:3" x14ac:dyDescent="0.2">
      <c r="A201620" s="1">
        <v>276902</v>
      </c>
      <c r="B201620" s="1" t="s">
        <v>201223</v>
      </c>
      <c r="C201620" s="1" t="s">
        <v>5</v>
      </c>
    </row>
    <row r="201621" spans="1:3" x14ac:dyDescent="0.2">
      <c r="A201621" s="1">
        <v>276903</v>
      </c>
      <c r="B201621" s="1" t="s">
        <v>201224</v>
      </c>
      <c r="C201621" s="1" t="s">
        <v>5</v>
      </c>
    </row>
    <row r="201622" spans="1:3" x14ac:dyDescent="0.2">
      <c r="A201622" s="1">
        <v>276904</v>
      </c>
      <c r="B201622" s="1" t="s">
        <v>201225</v>
      </c>
      <c r="C201622" s="1" t="s">
        <v>5</v>
      </c>
    </row>
    <row r="201623" spans="1:3" x14ac:dyDescent="0.2">
      <c r="A201623" s="1">
        <v>276905</v>
      </c>
      <c r="B201623" s="1" t="s">
        <v>201226</v>
      </c>
      <c r="C201623" s="1" t="s">
        <v>60</v>
      </c>
    </row>
    <row r="201624" spans="1:3" x14ac:dyDescent="0.2">
      <c r="A201624" s="1">
        <v>276906</v>
      </c>
      <c r="B201624" s="1" t="s">
        <v>201227</v>
      </c>
      <c r="C201624" s="1" t="s">
        <v>5</v>
      </c>
    </row>
    <row r="201625" spans="1:3" x14ac:dyDescent="0.2">
      <c r="A201625" s="1">
        <v>276907</v>
      </c>
      <c r="B201625" s="1" t="s">
        <v>201228</v>
      </c>
      <c r="C201625" s="1" t="s">
        <v>60</v>
      </c>
    </row>
    <row r="201626" spans="1:3" x14ac:dyDescent="0.2">
      <c r="A201626" s="1">
        <v>276908</v>
      </c>
      <c r="B201626" s="1" t="s">
        <v>201229</v>
      </c>
      <c r="C201626" s="1" t="s">
        <v>60</v>
      </c>
    </row>
    <row r="201627" spans="1:3" x14ac:dyDescent="0.2">
      <c r="A201627" s="1">
        <v>276909</v>
      </c>
      <c r="B201627" s="1" t="s">
        <v>201230</v>
      </c>
      <c r="C201627" s="1" t="s">
        <v>60</v>
      </c>
    </row>
    <row r="201628" spans="1:3" x14ac:dyDescent="0.2">
      <c r="A201628" s="1">
        <v>276911</v>
      </c>
      <c r="B201628" s="1" t="s">
        <v>201231</v>
      </c>
      <c r="C201628" s="1" t="s">
        <v>5</v>
      </c>
    </row>
    <row r="201629" spans="1:3" x14ac:dyDescent="0.2">
      <c r="A201629" s="1">
        <v>276912</v>
      </c>
      <c r="B201629" s="1" t="s">
        <v>201232</v>
      </c>
      <c r="C201629" s="1" t="s">
        <v>5</v>
      </c>
    </row>
    <row r="201630" spans="1:3" x14ac:dyDescent="0.2">
      <c r="A201630" s="1">
        <v>276913</v>
      </c>
      <c r="B201630" s="1" t="s">
        <v>201233</v>
      </c>
      <c r="C201630" s="1" t="s">
        <v>5</v>
      </c>
    </row>
    <row r="201631" spans="1:3" x14ac:dyDescent="0.2">
      <c r="A201631" s="1">
        <v>276914</v>
      </c>
      <c r="B201631" s="1" t="s">
        <v>201234</v>
      </c>
      <c r="C201631" s="1" t="s">
        <v>5</v>
      </c>
    </row>
    <row r="201632" spans="1:3" x14ac:dyDescent="0.2">
      <c r="A201632" s="1">
        <v>276915</v>
      </c>
      <c r="B201632" s="1" t="s">
        <v>201235</v>
      </c>
      <c r="C201632" s="1" t="s">
        <v>5</v>
      </c>
    </row>
    <row r="201633" spans="1:3" x14ac:dyDescent="0.2">
      <c r="A201633" s="1">
        <v>276916</v>
      </c>
      <c r="B201633" s="1" t="s">
        <v>201236</v>
      </c>
      <c r="C201633" s="1" t="s">
        <v>60</v>
      </c>
    </row>
    <row r="201634" spans="1:3" x14ac:dyDescent="0.2">
      <c r="A201634" s="1">
        <v>276917</v>
      </c>
      <c r="B201634" s="1" t="s">
        <v>201237</v>
      </c>
      <c r="C201634" s="1" t="s">
        <v>5</v>
      </c>
    </row>
    <row r="201635" spans="1:3" x14ac:dyDescent="0.2">
      <c r="A201635" s="1">
        <v>276918</v>
      </c>
      <c r="B201635" s="1" t="s">
        <v>201238</v>
      </c>
      <c r="C201635" s="1" t="s">
        <v>60</v>
      </c>
    </row>
    <row r="201636" spans="1:3" x14ac:dyDescent="0.2">
      <c r="A201636" s="1">
        <v>276919</v>
      </c>
      <c r="B201636" s="1" t="s">
        <v>201239</v>
      </c>
      <c r="C201636" s="1" t="s">
        <v>60</v>
      </c>
    </row>
    <row r="201637" spans="1:3" x14ac:dyDescent="0.2">
      <c r="A201637" s="1">
        <v>276920</v>
      </c>
      <c r="B201637" s="1" t="s">
        <v>201240</v>
      </c>
      <c r="C201637" s="1" t="s">
        <v>60</v>
      </c>
    </row>
    <row r="201638" spans="1:3" x14ac:dyDescent="0.2">
      <c r="A201638" s="1">
        <v>276921</v>
      </c>
      <c r="B201638" s="1" t="s">
        <v>201241</v>
      </c>
      <c r="C201638" s="1" t="s">
        <v>5</v>
      </c>
    </row>
    <row r="201639" spans="1:3" x14ac:dyDescent="0.2">
      <c r="A201639" s="1">
        <v>276922</v>
      </c>
      <c r="B201639" s="1" t="s">
        <v>201242</v>
      </c>
      <c r="C201639" s="1" t="s">
        <v>5</v>
      </c>
    </row>
    <row r="201640" spans="1:3" x14ac:dyDescent="0.2">
      <c r="A201640" s="1">
        <v>276923</v>
      </c>
      <c r="B201640" s="1" t="s">
        <v>201243</v>
      </c>
      <c r="C201640" s="1" t="s">
        <v>5</v>
      </c>
    </row>
    <row r="201641" spans="1:3" x14ac:dyDescent="0.2">
      <c r="A201641" s="1">
        <v>276924</v>
      </c>
      <c r="B201641" s="1" t="s">
        <v>201244</v>
      </c>
      <c r="C201641" s="1" t="s">
        <v>5</v>
      </c>
    </row>
    <row r="201642" spans="1:3" x14ac:dyDescent="0.2">
      <c r="A201642" s="1">
        <v>276925</v>
      </c>
      <c r="B201642" s="1" t="s">
        <v>201245</v>
      </c>
      <c r="C201642" s="1" t="s">
        <v>60</v>
      </c>
    </row>
    <row r="201643" spans="1:3" x14ac:dyDescent="0.2">
      <c r="A201643" s="1">
        <v>276926</v>
      </c>
      <c r="B201643" s="1" t="s">
        <v>201246</v>
      </c>
      <c r="C201643" s="1" t="s">
        <v>60</v>
      </c>
    </row>
    <row r="201644" spans="1:3" x14ac:dyDescent="0.2">
      <c r="A201644" s="1">
        <v>276927</v>
      </c>
      <c r="B201644" s="1" t="s">
        <v>201247</v>
      </c>
      <c r="C201644" s="1" t="s">
        <v>60</v>
      </c>
    </row>
    <row r="201645" spans="1:3" x14ac:dyDescent="0.2">
      <c r="A201645" s="1">
        <v>276928</v>
      </c>
      <c r="B201645" s="1" t="s">
        <v>201248</v>
      </c>
      <c r="C201645" s="1" t="s">
        <v>60</v>
      </c>
    </row>
    <row r="201646" spans="1:3" x14ac:dyDescent="0.2">
      <c r="A201646" s="1">
        <v>276929</v>
      </c>
      <c r="B201646" s="1" t="s">
        <v>201249</v>
      </c>
      <c r="C201646" s="1" t="s">
        <v>5</v>
      </c>
    </row>
    <row r="201647" spans="1:3" x14ac:dyDescent="0.2">
      <c r="A201647" s="1">
        <v>276930</v>
      </c>
      <c r="B201647" s="1" t="s">
        <v>201250</v>
      </c>
      <c r="C201647" s="1" t="s">
        <v>60</v>
      </c>
    </row>
    <row r="201648" spans="1:3" x14ac:dyDescent="0.2">
      <c r="A201648" s="1">
        <v>276931</v>
      </c>
      <c r="B201648" s="1" t="s">
        <v>201251</v>
      </c>
      <c r="C201648" s="1" t="s">
        <v>60</v>
      </c>
    </row>
    <row r="201649" spans="1:3" x14ac:dyDescent="0.2">
      <c r="A201649" s="1">
        <v>276932</v>
      </c>
      <c r="B201649" s="1" t="s">
        <v>201252</v>
      </c>
      <c r="C201649" s="1" t="s">
        <v>60</v>
      </c>
    </row>
    <row r="201650" spans="1:3" x14ac:dyDescent="0.2">
      <c r="A201650" s="1">
        <v>276933</v>
      </c>
      <c r="B201650" s="1" t="s">
        <v>201253</v>
      </c>
      <c r="C201650" s="1" t="s">
        <v>60</v>
      </c>
    </row>
    <row r="201651" spans="1:3" x14ac:dyDescent="0.2">
      <c r="A201651" s="1">
        <v>276934</v>
      </c>
      <c r="B201651" s="1" t="s">
        <v>201254</v>
      </c>
      <c r="C201651" s="1" t="s">
        <v>60</v>
      </c>
    </row>
    <row r="201652" spans="1:3" x14ac:dyDescent="0.2">
      <c r="A201652" s="1">
        <v>276935</v>
      </c>
      <c r="B201652" s="1" t="s">
        <v>201255</v>
      </c>
      <c r="C201652" s="1" t="s">
        <v>60</v>
      </c>
    </row>
    <row r="201653" spans="1:3" x14ac:dyDescent="0.2">
      <c r="A201653" s="1">
        <v>276936</v>
      </c>
      <c r="B201653" s="1" t="s">
        <v>201256</v>
      </c>
      <c r="C201653" s="1" t="s">
        <v>60</v>
      </c>
    </row>
    <row r="201654" spans="1:3" x14ac:dyDescent="0.2">
      <c r="A201654" s="1">
        <v>276937</v>
      </c>
      <c r="B201654" s="1" t="s">
        <v>201257</v>
      </c>
      <c r="C201654" s="1" t="s">
        <v>60</v>
      </c>
    </row>
    <row r="201655" spans="1:3" x14ac:dyDescent="0.2">
      <c r="A201655" s="1">
        <v>276938</v>
      </c>
      <c r="B201655" s="1" t="s">
        <v>201258</v>
      </c>
      <c r="C201655" s="1" t="s">
        <v>60</v>
      </c>
    </row>
    <row r="201656" spans="1:3" x14ac:dyDescent="0.2">
      <c r="A201656" s="1">
        <v>276939</v>
      </c>
      <c r="B201656" s="1" t="s">
        <v>201259</v>
      </c>
      <c r="C201656" s="1" t="s">
        <v>60</v>
      </c>
    </row>
    <row r="201657" spans="1:3" x14ac:dyDescent="0.2">
      <c r="A201657" s="1">
        <v>276940</v>
      </c>
      <c r="B201657" s="1" t="s">
        <v>201260</v>
      </c>
      <c r="C201657" s="1" t="s">
        <v>5</v>
      </c>
    </row>
    <row r="201658" spans="1:3" x14ac:dyDescent="0.2">
      <c r="A201658" s="1">
        <v>276941</v>
      </c>
      <c r="B201658" s="1" t="s">
        <v>201261</v>
      </c>
      <c r="C201658" s="1" t="s">
        <v>60</v>
      </c>
    </row>
    <row r="201659" spans="1:3" x14ac:dyDescent="0.2">
      <c r="A201659" s="1">
        <v>276943</v>
      </c>
      <c r="B201659" s="1" t="s">
        <v>201262</v>
      </c>
      <c r="C201659" s="1" t="s">
        <v>60</v>
      </c>
    </row>
    <row r="201660" spans="1:3" x14ac:dyDescent="0.2">
      <c r="A201660" s="1">
        <v>276944</v>
      </c>
      <c r="B201660" s="1" t="s">
        <v>201263</v>
      </c>
      <c r="C201660" s="1" t="s">
        <v>60</v>
      </c>
    </row>
    <row r="201661" spans="1:3" x14ac:dyDescent="0.2">
      <c r="A201661" s="1">
        <v>276945</v>
      </c>
      <c r="B201661" s="1" t="s">
        <v>201264</v>
      </c>
      <c r="C201661" s="1" t="s">
        <v>60</v>
      </c>
    </row>
    <row r="201662" spans="1:3" x14ac:dyDescent="0.2">
      <c r="A201662" s="1">
        <v>276946</v>
      </c>
      <c r="B201662" s="1" t="s">
        <v>201265</v>
      </c>
      <c r="C201662" s="1" t="s">
        <v>60</v>
      </c>
    </row>
    <row r="201663" spans="1:3" x14ac:dyDescent="0.2">
      <c r="A201663" s="1">
        <v>276947</v>
      </c>
      <c r="B201663" s="1" t="s">
        <v>201266</v>
      </c>
      <c r="C201663" s="1" t="s">
        <v>60</v>
      </c>
    </row>
    <row r="201664" spans="1:3" x14ac:dyDescent="0.2">
      <c r="A201664" s="1">
        <v>276948</v>
      </c>
      <c r="B201664" s="1" t="s">
        <v>201267</v>
      </c>
      <c r="C201664" s="1" t="s">
        <v>60</v>
      </c>
    </row>
    <row r="201665" spans="1:3" x14ac:dyDescent="0.2">
      <c r="A201665" s="1">
        <v>276949</v>
      </c>
      <c r="B201665" s="1" t="s">
        <v>201268</v>
      </c>
      <c r="C201665" s="1" t="s">
        <v>60</v>
      </c>
    </row>
    <row r="201666" spans="1:3" x14ac:dyDescent="0.2">
      <c r="A201666" s="1">
        <v>276950</v>
      </c>
      <c r="B201666" s="1" t="s">
        <v>201269</v>
      </c>
      <c r="C201666" s="1" t="s">
        <v>60</v>
      </c>
    </row>
    <row r="201667" spans="1:3" x14ac:dyDescent="0.2">
      <c r="A201667" s="1">
        <v>276951</v>
      </c>
      <c r="B201667" s="1" t="s">
        <v>201270</v>
      </c>
      <c r="C201667" s="1" t="s">
        <v>5</v>
      </c>
    </row>
    <row r="201668" spans="1:3" x14ac:dyDescent="0.2">
      <c r="A201668" s="1">
        <v>276952</v>
      </c>
      <c r="B201668" s="1" t="s">
        <v>201271</v>
      </c>
      <c r="C201668" s="1" t="s">
        <v>5</v>
      </c>
    </row>
    <row r="201669" spans="1:3" x14ac:dyDescent="0.2">
      <c r="A201669" s="1">
        <v>276953</v>
      </c>
      <c r="B201669" s="1" t="s">
        <v>201272</v>
      </c>
      <c r="C201669" s="1" t="s">
        <v>5</v>
      </c>
    </row>
    <row r="201670" spans="1:3" x14ac:dyDescent="0.2">
      <c r="A201670" s="1">
        <v>276954</v>
      </c>
      <c r="B201670" s="1" t="s">
        <v>201273</v>
      </c>
      <c r="C201670" s="1" t="s">
        <v>5</v>
      </c>
    </row>
    <row r="201671" spans="1:3" x14ac:dyDescent="0.2">
      <c r="A201671" s="1">
        <v>276955</v>
      </c>
      <c r="B201671" s="1" t="s">
        <v>201274</v>
      </c>
      <c r="C201671" s="1" t="s">
        <v>60</v>
      </c>
    </row>
    <row r="201672" spans="1:3" x14ac:dyDescent="0.2">
      <c r="A201672" s="1">
        <v>276956</v>
      </c>
      <c r="B201672" s="1" t="s">
        <v>201275</v>
      </c>
      <c r="C201672" s="1" t="s">
        <v>5</v>
      </c>
    </row>
    <row r="201673" spans="1:3" x14ac:dyDescent="0.2">
      <c r="A201673" s="1">
        <v>276957</v>
      </c>
      <c r="B201673" s="1" t="s">
        <v>201276</v>
      </c>
      <c r="C201673" s="1" t="s">
        <v>5</v>
      </c>
    </row>
    <row r="201674" spans="1:3" x14ac:dyDescent="0.2">
      <c r="A201674" s="1">
        <v>276958</v>
      </c>
      <c r="B201674" s="1" t="s">
        <v>201277</v>
      </c>
      <c r="C201674" s="1" t="s">
        <v>60</v>
      </c>
    </row>
    <row r="201675" spans="1:3" x14ac:dyDescent="0.2">
      <c r="A201675" s="1">
        <v>276959</v>
      </c>
      <c r="B201675" s="1" t="s">
        <v>201278</v>
      </c>
      <c r="C201675" s="1" t="s">
        <v>5</v>
      </c>
    </row>
    <row r="201676" spans="1:3" x14ac:dyDescent="0.2">
      <c r="A201676" s="1">
        <v>276960</v>
      </c>
      <c r="B201676" s="1" t="s">
        <v>201279</v>
      </c>
      <c r="C201676" s="1" t="s">
        <v>5</v>
      </c>
    </row>
    <row r="201677" spans="1:3" x14ac:dyDescent="0.2">
      <c r="A201677" s="1">
        <v>276961</v>
      </c>
      <c r="B201677" s="1" t="s">
        <v>201280</v>
      </c>
      <c r="C201677" s="1" t="s">
        <v>5</v>
      </c>
    </row>
    <row r="201678" spans="1:3" x14ac:dyDescent="0.2">
      <c r="A201678" s="1">
        <v>276962</v>
      </c>
      <c r="B201678" s="1" t="s">
        <v>201281</v>
      </c>
      <c r="C201678" s="1" t="s">
        <v>5</v>
      </c>
    </row>
    <row r="201679" spans="1:3" x14ac:dyDescent="0.2">
      <c r="A201679" s="1">
        <v>276963</v>
      </c>
      <c r="B201679" s="1" t="s">
        <v>201282</v>
      </c>
      <c r="C201679" s="1" t="s">
        <v>5</v>
      </c>
    </row>
    <row r="201680" spans="1:3" x14ac:dyDescent="0.2">
      <c r="A201680" s="1">
        <v>276964</v>
      </c>
      <c r="B201680" s="1" t="s">
        <v>201283</v>
      </c>
      <c r="C201680" s="1" t="s">
        <v>5</v>
      </c>
    </row>
    <row r="201681" spans="1:3" x14ac:dyDescent="0.2">
      <c r="A201681" s="1">
        <v>276965</v>
      </c>
      <c r="B201681" s="1" t="s">
        <v>201284</v>
      </c>
      <c r="C201681" s="1" t="s">
        <v>5</v>
      </c>
    </row>
    <row r="201682" spans="1:3" x14ac:dyDescent="0.2">
      <c r="A201682" s="1">
        <v>276966</v>
      </c>
      <c r="B201682" s="1" t="s">
        <v>201285</v>
      </c>
      <c r="C201682" s="1" t="s">
        <v>5</v>
      </c>
    </row>
    <row r="201683" spans="1:3" x14ac:dyDescent="0.2">
      <c r="A201683" s="1">
        <v>276967</v>
      </c>
      <c r="B201683" s="1" t="s">
        <v>201286</v>
      </c>
      <c r="C201683" s="1" t="s">
        <v>5</v>
      </c>
    </row>
    <row r="201684" spans="1:3" x14ac:dyDescent="0.2">
      <c r="A201684" s="1">
        <v>276968</v>
      </c>
      <c r="B201684" s="1" t="s">
        <v>201287</v>
      </c>
      <c r="C201684" s="1" t="s">
        <v>60</v>
      </c>
    </row>
    <row r="201685" spans="1:3" x14ac:dyDescent="0.2">
      <c r="A201685" s="1">
        <v>276969</v>
      </c>
      <c r="B201685" s="1" t="s">
        <v>201288</v>
      </c>
      <c r="C201685" s="1" t="s">
        <v>5</v>
      </c>
    </row>
    <row r="201686" spans="1:3" x14ac:dyDescent="0.2">
      <c r="A201686" s="1">
        <v>277093</v>
      </c>
      <c r="B201686" s="1" t="s">
        <v>201289</v>
      </c>
      <c r="C201686" s="1" t="s">
        <v>5</v>
      </c>
    </row>
    <row r="201687" spans="1:3" x14ac:dyDescent="0.2">
      <c r="A201687" s="1">
        <v>277096</v>
      </c>
      <c r="B201687" s="1" t="s">
        <v>201290</v>
      </c>
      <c r="C201687" s="1" t="s">
        <v>5</v>
      </c>
    </row>
    <row r="201688" spans="1:3" x14ac:dyDescent="0.2">
      <c r="A201688" s="1">
        <v>277147</v>
      </c>
      <c r="B201688" s="1" t="s">
        <v>201291</v>
      </c>
      <c r="C201688" s="1" t="s">
        <v>60</v>
      </c>
    </row>
    <row r="201689" spans="1:3" x14ac:dyDescent="0.2">
      <c r="A201689" s="1">
        <v>277150</v>
      </c>
      <c r="B201689" s="1" t="s">
        <v>201292</v>
      </c>
      <c r="C201689" s="1" t="s">
        <v>5</v>
      </c>
    </row>
    <row r="201690" spans="1:3" x14ac:dyDescent="0.2">
      <c r="A201690" s="1">
        <v>277153</v>
      </c>
      <c r="B201690" s="1" t="s">
        <v>201293</v>
      </c>
      <c r="C201690" s="1" t="s">
        <v>5</v>
      </c>
    </row>
    <row r="201691" spans="1:3" x14ac:dyDescent="0.2">
      <c r="A201691" s="1">
        <v>277165</v>
      </c>
      <c r="B201691" s="1" t="s">
        <v>201294</v>
      </c>
      <c r="C201691" s="1" t="s">
        <v>5</v>
      </c>
    </row>
    <row r="201692" spans="1:3" x14ac:dyDescent="0.2">
      <c r="A201692" s="1">
        <v>277176</v>
      </c>
      <c r="B201692" s="1" t="s">
        <v>201295</v>
      </c>
      <c r="C201692" s="1" t="s">
        <v>5</v>
      </c>
    </row>
    <row r="201693" spans="1:3" x14ac:dyDescent="0.2">
      <c r="A201693" s="1">
        <v>277191</v>
      </c>
      <c r="B201693" s="1" t="s">
        <v>201296</v>
      </c>
      <c r="C201693" s="1" t="s">
        <v>60</v>
      </c>
    </row>
    <row r="201694" spans="1:3" x14ac:dyDescent="0.2">
      <c r="A201694" s="1">
        <v>277213</v>
      </c>
      <c r="B201694" s="1" t="s">
        <v>201297</v>
      </c>
      <c r="C201694" s="1" t="s">
        <v>5</v>
      </c>
    </row>
    <row r="201695" spans="1:3" x14ac:dyDescent="0.2">
      <c r="A201695" s="1">
        <v>277218</v>
      </c>
      <c r="B201695" s="1" t="s">
        <v>201298</v>
      </c>
      <c r="C201695" s="1" t="s">
        <v>60</v>
      </c>
    </row>
    <row r="201696" spans="1:3" x14ac:dyDescent="0.2">
      <c r="A201696" s="1">
        <v>277219</v>
      </c>
      <c r="B201696" s="1" t="s">
        <v>201299</v>
      </c>
      <c r="C201696" s="1" t="s">
        <v>307</v>
      </c>
    </row>
    <row r="201697" spans="1:3" x14ac:dyDescent="0.2">
      <c r="A201697" s="1">
        <v>277220</v>
      </c>
      <c r="B201697" s="1" t="s">
        <v>201300</v>
      </c>
      <c r="C201697" s="1" t="s">
        <v>60</v>
      </c>
    </row>
    <row r="201698" spans="1:3" x14ac:dyDescent="0.2">
      <c r="A201698" s="1">
        <v>277222</v>
      </c>
      <c r="B201698" s="1" t="s">
        <v>201301</v>
      </c>
      <c r="C201698" s="1" t="s">
        <v>60</v>
      </c>
    </row>
    <row r="201699" spans="1:3" x14ac:dyDescent="0.2">
      <c r="A201699" s="1">
        <v>277223</v>
      </c>
      <c r="B201699" s="1" t="s">
        <v>201302</v>
      </c>
      <c r="C201699" s="1" t="s">
        <v>60</v>
      </c>
    </row>
    <row r="201700" spans="1:3" x14ac:dyDescent="0.2">
      <c r="A201700" s="1">
        <v>277224</v>
      </c>
      <c r="B201700" s="1" t="s">
        <v>201303</v>
      </c>
      <c r="C201700" s="1" t="s">
        <v>5</v>
      </c>
    </row>
    <row r="201701" spans="1:3" x14ac:dyDescent="0.2">
      <c r="A201701" s="1">
        <v>277225</v>
      </c>
      <c r="B201701" s="1" t="s">
        <v>201304</v>
      </c>
      <c r="C201701" s="1" t="s">
        <v>60</v>
      </c>
    </row>
    <row r="201702" spans="1:3" x14ac:dyDescent="0.2">
      <c r="A201702" s="1">
        <v>277226</v>
      </c>
      <c r="B201702" s="1" t="s">
        <v>201305</v>
      </c>
      <c r="C201702" s="1" t="s">
        <v>5</v>
      </c>
    </row>
    <row r="201703" spans="1:3" x14ac:dyDescent="0.2">
      <c r="A201703" s="1">
        <v>277227</v>
      </c>
      <c r="B201703" s="1" t="s">
        <v>201306</v>
      </c>
      <c r="C201703" s="1" t="s">
        <v>60</v>
      </c>
    </row>
    <row r="201704" spans="1:3" x14ac:dyDescent="0.2">
      <c r="A201704" s="1">
        <v>277228</v>
      </c>
      <c r="B201704" s="1" t="s">
        <v>201307</v>
      </c>
      <c r="C201704" s="1" t="s">
        <v>60</v>
      </c>
    </row>
    <row r="201705" spans="1:3" x14ac:dyDescent="0.2">
      <c r="A201705" s="1">
        <v>277229</v>
      </c>
      <c r="B201705" s="1" t="s">
        <v>201308</v>
      </c>
      <c r="C201705" s="1" t="s">
        <v>60</v>
      </c>
    </row>
    <row r="201706" spans="1:3" x14ac:dyDescent="0.2">
      <c r="A201706" s="1">
        <v>277230</v>
      </c>
      <c r="B201706" s="1" t="s">
        <v>201309</v>
      </c>
      <c r="C201706" s="1" t="s">
        <v>60</v>
      </c>
    </row>
    <row r="201707" spans="1:3" x14ac:dyDescent="0.2">
      <c r="A201707" s="1">
        <v>277231</v>
      </c>
      <c r="B201707" s="1" t="s">
        <v>201310</v>
      </c>
      <c r="C201707" s="1" t="s">
        <v>60</v>
      </c>
    </row>
    <row r="201708" spans="1:3" x14ac:dyDescent="0.2">
      <c r="A201708" s="1">
        <v>277232</v>
      </c>
      <c r="B201708" s="1" t="s">
        <v>201311</v>
      </c>
      <c r="C201708" s="1" t="s">
        <v>60</v>
      </c>
    </row>
    <row r="201709" spans="1:3" x14ac:dyDescent="0.2">
      <c r="A201709" s="1">
        <v>277233</v>
      </c>
      <c r="B201709" s="1" t="s">
        <v>201312</v>
      </c>
      <c r="C201709" s="1" t="s">
        <v>60</v>
      </c>
    </row>
    <row r="201710" spans="1:3" x14ac:dyDescent="0.2">
      <c r="A201710" s="1">
        <v>277234</v>
      </c>
      <c r="B201710" s="1" t="s">
        <v>201313</v>
      </c>
      <c r="C201710" s="1" t="s">
        <v>60</v>
      </c>
    </row>
    <row r="201711" spans="1:3" x14ac:dyDescent="0.2">
      <c r="A201711" s="1">
        <v>277235</v>
      </c>
      <c r="B201711" s="1" t="s">
        <v>201314</v>
      </c>
      <c r="C201711" s="1" t="s">
        <v>60</v>
      </c>
    </row>
    <row r="201712" spans="1:3" x14ac:dyDescent="0.2">
      <c r="A201712" s="1">
        <v>277236</v>
      </c>
      <c r="B201712" s="1" t="s">
        <v>201315</v>
      </c>
      <c r="C201712" s="1" t="s">
        <v>60</v>
      </c>
    </row>
    <row r="201713" spans="1:3" x14ac:dyDescent="0.2">
      <c r="A201713" s="1">
        <v>277237</v>
      </c>
      <c r="B201713" s="1" t="s">
        <v>201316</v>
      </c>
      <c r="C201713" s="1" t="s">
        <v>5</v>
      </c>
    </row>
    <row r="201714" spans="1:3" x14ac:dyDescent="0.2">
      <c r="A201714" s="1">
        <v>277238</v>
      </c>
      <c r="B201714" s="1" t="s">
        <v>201317</v>
      </c>
      <c r="C201714" s="1" t="s">
        <v>60</v>
      </c>
    </row>
    <row r="201715" spans="1:3" x14ac:dyDescent="0.2">
      <c r="A201715" s="1">
        <v>277239</v>
      </c>
      <c r="B201715" s="1" t="s">
        <v>201318</v>
      </c>
      <c r="C201715" s="1" t="s">
        <v>60</v>
      </c>
    </row>
    <row r="201716" spans="1:3" x14ac:dyDescent="0.2">
      <c r="A201716" s="1">
        <v>277240</v>
      </c>
      <c r="B201716" s="1" t="s">
        <v>201319</v>
      </c>
      <c r="C201716" s="1" t="s">
        <v>60</v>
      </c>
    </row>
    <row r="201717" spans="1:3" x14ac:dyDescent="0.2">
      <c r="A201717" s="1">
        <v>277241</v>
      </c>
      <c r="B201717" s="1" t="s">
        <v>201320</v>
      </c>
      <c r="C201717" s="1" t="s">
        <v>60</v>
      </c>
    </row>
    <row r="201718" spans="1:3" x14ac:dyDescent="0.2">
      <c r="A201718" s="1">
        <v>277242</v>
      </c>
      <c r="B201718" s="1" t="s">
        <v>201321</v>
      </c>
      <c r="C201718" s="1" t="s">
        <v>60</v>
      </c>
    </row>
    <row r="201719" spans="1:3" x14ac:dyDescent="0.2">
      <c r="A201719" s="1">
        <v>277243</v>
      </c>
      <c r="B201719" s="1" t="s">
        <v>201322</v>
      </c>
      <c r="C201719" s="1" t="s">
        <v>60</v>
      </c>
    </row>
    <row r="201720" spans="1:3" x14ac:dyDescent="0.2">
      <c r="A201720" s="1">
        <v>277244</v>
      </c>
      <c r="B201720" s="1" t="s">
        <v>201323</v>
      </c>
      <c r="C201720" s="1" t="s">
        <v>5</v>
      </c>
    </row>
    <row r="201721" spans="1:3" x14ac:dyDescent="0.2">
      <c r="A201721" s="1">
        <v>277245</v>
      </c>
      <c r="B201721" s="1" t="s">
        <v>201324</v>
      </c>
      <c r="C201721" s="1" t="s">
        <v>60</v>
      </c>
    </row>
    <row r="201722" spans="1:3" x14ac:dyDescent="0.2">
      <c r="A201722" s="1">
        <v>277246</v>
      </c>
      <c r="B201722" s="1" t="s">
        <v>201325</v>
      </c>
      <c r="C201722" s="1" t="s">
        <v>60</v>
      </c>
    </row>
    <row r="201723" spans="1:3" x14ac:dyDescent="0.2">
      <c r="A201723" s="1">
        <v>277247</v>
      </c>
      <c r="B201723" s="1" t="s">
        <v>201326</v>
      </c>
      <c r="C201723" s="1" t="s">
        <v>60</v>
      </c>
    </row>
    <row r="201724" spans="1:3" x14ac:dyDescent="0.2">
      <c r="A201724" s="1">
        <v>277251</v>
      </c>
      <c r="B201724" s="1" t="s">
        <v>201327</v>
      </c>
      <c r="C201724" s="1" t="s">
        <v>5</v>
      </c>
    </row>
    <row r="201725" spans="1:3" x14ac:dyDescent="0.2">
      <c r="A201725" s="1">
        <v>277252</v>
      </c>
      <c r="B201725" s="1" t="s">
        <v>201328</v>
      </c>
      <c r="C201725" s="1" t="s">
        <v>60</v>
      </c>
    </row>
    <row r="201726" spans="1:3" x14ac:dyDescent="0.2">
      <c r="A201726" s="1">
        <v>277254</v>
      </c>
      <c r="B201726" s="1" t="s">
        <v>201329</v>
      </c>
      <c r="C201726" s="1" t="s">
        <v>5</v>
      </c>
    </row>
    <row r="201727" spans="1:3" x14ac:dyDescent="0.2">
      <c r="A201727" s="1">
        <v>277256</v>
      </c>
      <c r="B201727" s="1" t="s">
        <v>201330</v>
      </c>
      <c r="C201727" s="1" t="s">
        <v>5</v>
      </c>
    </row>
    <row r="201728" spans="1:3" x14ac:dyDescent="0.2">
      <c r="A201728" s="1">
        <v>277257</v>
      </c>
      <c r="B201728" s="1" t="s">
        <v>201331</v>
      </c>
      <c r="C201728" s="1" t="s">
        <v>60</v>
      </c>
    </row>
    <row r="201729" spans="1:3" x14ac:dyDescent="0.2">
      <c r="A201729" s="1">
        <v>277258</v>
      </c>
      <c r="B201729" s="1" t="s">
        <v>201332</v>
      </c>
      <c r="C201729" s="1" t="s">
        <v>60</v>
      </c>
    </row>
    <row r="201730" spans="1:3" x14ac:dyDescent="0.2">
      <c r="A201730" s="1">
        <v>277259</v>
      </c>
      <c r="B201730" s="1" t="s">
        <v>201333</v>
      </c>
      <c r="C201730" s="1" t="s">
        <v>5</v>
      </c>
    </row>
    <row r="201731" spans="1:3" x14ac:dyDescent="0.2">
      <c r="A201731" s="1">
        <v>277260</v>
      </c>
      <c r="B201731" s="1" t="s">
        <v>201334</v>
      </c>
      <c r="C201731" s="1" t="s">
        <v>5</v>
      </c>
    </row>
    <row r="201732" spans="1:3" x14ac:dyDescent="0.2">
      <c r="A201732" s="1">
        <v>277261</v>
      </c>
      <c r="B201732" s="1" t="s">
        <v>201335</v>
      </c>
      <c r="C201732" s="1" t="s">
        <v>5</v>
      </c>
    </row>
    <row r="201733" spans="1:3" x14ac:dyDescent="0.2">
      <c r="A201733" s="1">
        <v>277263</v>
      </c>
      <c r="B201733" s="1" t="s">
        <v>201336</v>
      </c>
      <c r="C201733" s="1" t="s">
        <v>60</v>
      </c>
    </row>
    <row r="201734" spans="1:3" x14ac:dyDescent="0.2">
      <c r="A201734" s="1">
        <v>277264</v>
      </c>
      <c r="B201734" s="1" t="s">
        <v>201337</v>
      </c>
      <c r="C201734" s="1" t="s">
        <v>5</v>
      </c>
    </row>
    <row r="201735" spans="1:3" x14ac:dyDescent="0.2">
      <c r="A201735" s="1">
        <v>277265</v>
      </c>
      <c r="B201735" s="1" t="s">
        <v>201338</v>
      </c>
      <c r="C201735" s="1" t="s">
        <v>60</v>
      </c>
    </row>
    <row r="201736" spans="1:3" x14ac:dyDescent="0.2">
      <c r="A201736" s="1">
        <v>277266</v>
      </c>
      <c r="B201736" s="1" t="s">
        <v>201339</v>
      </c>
      <c r="C201736" s="1" t="s">
        <v>5</v>
      </c>
    </row>
    <row r="201737" spans="1:3" x14ac:dyDescent="0.2">
      <c r="A201737" s="1">
        <v>277267</v>
      </c>
      <c r="B201737" s="1" t="s">
        <v>201340</v>
      </c>
      <c r="C201737" s="1" t="s">
        <v>5</v>
      </c>
    </row>
    <row r="201738" spans="1:3" x14ac:dyDescent="0.2">
      <c r="A201738" s="1">
        <v>277268</v>
      </c>
      <c r="B201738" s="1" t="s">
        <v>201341</v>
      </c>
      <c r="C201738" s="1" t="s">
        <v>60</v>
      </c>
    </row>
    <row r="201739" spans="1:3" x14ac:dyDescent="0.2">
      <c r="A201739" s="1">
        <v>277269</v>
      </c>
      <c r="B201739" s="1" t="s">
        <v>201342</v>
      </c>
      <c r="C201739" s="1" t="s">
        <v>60</v>
      </c>
    </row>
    <row r="201740" spans="1:3" x14ac:dyDescent="0.2">
      <c r="A201740" s="1">
        <v>277270</v>
      </c>
      <c r="B201740" s="1" t="s">
        <v>201343</v>
      </c>
      <c r="C201740" s="1" t="s">
        <v>60</v>
      </c>
    </row>
    <row r="201741" spans="1:3" x14ac:dyDescent="0.2">
      <c r="A201741" s="1">
        <v>277272</v>
      </c>
      <c r="B201741" s="1" t="s">
        <v>201344</v>
      </c>
      <c r="C201741" s="1" t="s">
        <v>60</v>
      </c>
    </row>
    <row r="201742" spans="1:3" x14ac:dyDescent="0.2">
      <c r="A201742" s="1">
        <v>277273</v>
      </c>
      <c r="B201742" s="1" t="s">
        <v>201345</v>
      </c>
      <c r="C201742" s="1" t="s">
        <v>60</v>
      </c>
    </row>
    <row r="201743" spans="1:3" x14ac:dyDescent="0.2">
      <c r="A201743" s="1">
        <v>277274</v>
      </c>
      <c r="B201743" s="1" t="s">
        <v>201346</v>
      </c>
      <c r="C201743" s="1" t="s">
        <v>60</v>
      </c>
    </row>
    <row r="201744" spans="1:3" x14ac:dyDescent="0.2">
      <c r="A201744" s="1">
        <v>277275</v>
      </c>
      <c r="B201744" s="1" t="s">
        <v>201347</v>
      </c>
      <c r="C201744" s="1" t="s">
        <v>60</v>
      </c>
    </row>
    <row r="201745" spans="1:3" x14ac:dyDescent="0.2">
      <c r="A201745" s="1">
        <v>277276</v>
      </c>
      <c r="B201745" s="1" t="s">
        <v>201348</v>
      </c>
      <c r="C201745" s="1" t="s">
        <v>60</v>
      </c>
    </row>
    <row r="201746" spans="1:3" x14ac:dyDescent="0.2">
      <c r="A201746" s="1">
        <v>277277</v>
      </c>
      <c r="B201746" s="1" t="s">
        <v>201349</v>
      </c>
      <c r="C201746" s="1" t="s">
        <v>60</v>
      </c>
    </row>
    <row r="201747" spans="1:3" x14ac:dyDescent="0.2">
      <c r="A201747" s="1">
        <v>277278</v>
      </c>
      <c r="B201747" s="1" t="s">
        <v>201350</v>
      </c>
      <c r="C201747" s="1" t="s">
        <v>60</v>
      </c>
    </row>
    <row r="201748" spans="1:3" x14ac:dyDescent="0.2">
      <c r="A201748" s="1">
        <v>277279</v>
      </c>
      <c r="B201748" s="1" t="s">
        <v>201351</v>
      </c>
      <c r="C201748" s="1" t="s">
        <v>60</v>
      </c>
    </row>
    <row r="201749" spans="1:3" x14ac:dyDescent="0.2">
      <c r="A201749" s="1">
        <v>277280</v>
      </c>
      <c r="B201749" s="1" t="s">
        <v>201352</v>
      </c>
      <c r="C201749" s="1" t="s">
        <v>60</v>
      </c>
    </row>
    <row r="201750" spans="1:3" x14ac:dyDescent="0.2">
      <c r="A201750" s="1">
        <v>277281</v>
      </c>
      <c r="B201750" s="1" t="s">
        <v>201353</v>
      </c>
      <c r="C201750" s="1" t="s">
        <v>60</v>
      </c>
    </row>
    <row r="201751" spans="1:3" x14ac:dyDescent="0.2">
      <c r="A201751" s="1">
        <v>277282</v>
      </c>
      <c r="B201751" s="1" t="s">
        <v>201354</v>
      </c>
      <c r="C201751" s="1" t="s">
        <v>60</v>
      </c>
    </row>
    <row r="201752" spans="1:3" x14ac:dyDescent="0.2">
      <c r="A201752" s="1">
        <v>277283</v>
      </c>
      <c r="B201752" s="1" t="s">
        <v>201355</v>
      </c>
      <c r="C201752" s="1" t="s">
        <v>60</v>
      </c>
    </row>
    <row r="201753" spans="1:3" x14ac:dyDescent="0.2">
      <c r="A201753" s="1">
        <v>277285</v>
      </c>
      <c r="B201753" s="1" t="s">
        <v>201356</v>
      </c>
      <c r="C201753" s="1" t="s">
        <v>60</v>
      </c>
    </row>
    <row r="201754" spans="1:3" x14ac:dyDescent="0.2">
      <c r="A201754" s="1">
        <v>277286</v>
      </c>
      <c r="B201754" s="1" t="s">
        <v>201357</v>
      </c>
      <c r="C201754" s="1" t="s">
        <v>60</v>
      </c>
    </row>
    <row r="201755" spans="1:3" x14ac:dyDescent="0.2">
      <c r="A201755" s="1">
        <v>277287</v>
      </c>
      <c r="B201755" s="1" t="s">
        <v>201358</v>
      </c>
      <c r="C201755" s="1" t="s">
        <v>5</v>
      </c>
    </row>
    <row r="201756" spans="1:3" x14ac:dyDescent="0.2">
      <c r="A201756" s="1">
        <v>277288</v>
      </c>
      <c r="B201756" s="1" t="s">
        <v>201359</v>
      </c>
      <c r="C201756" s="1" t="s">
        <v>60</v>
      </c>
    </row>
    <row r="201757" spans="1:3" x14ac:dyDescent="0.2">
      <c r="A201757" s="1">
        <v>277289</v>
      </c>
      <c r="B201757" s="1" t="s">
        <v>201360</v>
      </c>
      <c r="C201757" s="1" t="s">
        <v>5</v>
      </c>
    </row>
    <row r="201758" spans="1:3" x14ac:dyDescent="0.2">
      <c r="A201758" s="1">
        <v>277290</v>
      </c>
      <c r="B201758" s="1" t="s">
        <v>201361</v>
      </c>
      <c r="C201758" s="1" t="s">
        <v>60</v>
      </c>
    </row>
    <row r="201759" spans="1:3" x14ac:dyDescent="0.2">
      <c r="A201759" s="1">
        <v>277291</v>
      </c>
      <c r="B201759" s="1" t="s">
        <v>201362</v>
      </c>
      <c r="C201759" s="1" t="s">
        <v>60</v>
      </c>
    </row>
    <row r="201760" spans="1:3" x14ac:dyDescent="0.2">
      <c r="A201760" s="1">
        <v>277292</v>
      </c>
      <c r="B201760" s="1" t="s">
        <v>201363</v>
      </c>
      <c r="C201760" s="1" t="s">
        <v>5</v>
      </c>
    </row>
    <row r="201761" spans="1:3" x14ac:dyDescent="0.2">
      <c r="A201761" s="1">
        <v>277294</v>
      </c>
      <c r="B201761" s="1" t="s">
        <v>201364</v>
      </c>
      <c r="C201761" s="1" t="s">
        <v>5</v>
      </c>
    </row>
    <row r="201762" spans="1:3" x14ac:dyDescent="0.2">
      <c r="A201762" s="1">
        <v>277295</v>
      </c>
      <c r="B201762" s="1" t="s">
        <v>201365</v>
      </c>
      <c r="C201762" s="1" t="s">
        <v>5</v>
      </c>
    </row>
    <row r="201763" spans="1:3" x14ac:dyDescent="0.2">
      <c r="A201763" s="1">
        <v>277296</v>
      </c>
      <c r="B201763" s="1" t="s">
        <v>201366</v>
      </c>
      <c r="C201763" s="1" t="s">
        <v>5</v>
      </c>
    </row>
    <row r="201764" spans="1:3" x14ac:dyDescent="0.2">
      <c r="A201764" s="1">
        <v>277297</v>
      </c>
      <c r="B201764" s="1" t="s">
        <v>201367</v>
      </c>
      <c r="C201764" s="1" t="s">
        <v>5</v>
      </c>
    </row>
    <row r="201765" spans="1:3" x14ac:dyDescent="0.2">
      <c r="A201765" s="1">
        <v>277298</v>
      </c>
      <c r="B201765" s="1" t="s">
        <v>201368</v>
      </c>
      <c r="C201765" s="1" t="s">
        <v>60</v>
      </c>
    </row>
    <row r="201766" spans="1:3" x14ac:dyDescent="0.2">
      <c r="A201766" s="1">
        <v>277299</v>
      </c>
      <c r="B201766" s="1" t="s">
        <v>201369</v>
      </c>
      <c r="C201766" s="1" t="s">
        <v>60</v>
      </c>
    </row>
    <row r="201767" spans="1:3" x14ac:dyDescent="0.2">
      <c r="A201767" s="1">
        <v>277300</v>
      </c>
      <c r="B201767" s="1" t="s">
        <v>201370</v>
      </c>
      <c r="C201767" s="1" t="s">
        <v>5</v>
      </c>
    </row>
    <row r="201768" spans="1:3" x14ac:dyDescent="0.2">
      <c r="A201768" s="1">
        <v>277301</v>
      </c>
      <c r="B201768" s="1" t="s">
        <v>201371</v>
      </c>
      <c r="C201768" s="1" t="s">
        <v>5</v>
      </c>
    </row>
    <row r="201769" spans="1:3" x14ac:dyDescent="0.2">
      <c r="A201769" s="1">
        <v>277302</v>
      </c>
      <c r="B201769" s="1" t="s">
        <v>201372</v>
      </c>
      <c r="C201769" s="1" t="s">
        <v>60</v>
      </c>
    </row>
    <row r="201770" spans="1:3" x14ac:dyDescent="0.2">
      <c r="A201770" s="1">
        <v>277303</v>
      </c>
      <c r="B201770" s="1" t="s">
        <v>201373</v>
      </c>
      <c r="C201770" s="1" t="s">
        <v>5</v>
      </c>
    </row>
    <row r="201771" spans="1:3" x14ac:dyDescent="0.2">
      <c r="A201771" s="1">
        <v>277304</v>
      </c>
      <c r="B201771" s="1" t="s">
        <v>201374</v>
      </c>
      <c r="C201771" s="1" t="s">
        <v>60</v>
      </c>
    </row>
    <row r="201772" spans="1:3" x14ac:dyDescent="0.2">
      <c r="A201772" s="1">
        <v>277305</v>
      </c>
      <c r="B201772" s="1" t="s">
        <v>201375</v>
      </c>
      <c r="C201772" s="1" t="s">
        <v>60</v>
      </c>
    </row>
    <row r="201773" spans="1:3" x14ac:dyDescent="0.2">
      <c r="A201773" s="1">
        <v>277306</v>
      </c>
      <c r="B201773" s="1" t="s">
        <v>201376</v>
      </c>
      <c r="C201773" s="1" t="s">
        <v>60</v>
      </c>
    </row>
    <row r="201774" spans="1:3" x14ac:dyDescent="0.2">
      <c r="A201774" s="1">
        <v>277307</v>
      </c>
      <c r="B201774" s="1" t="s">
        <v>201377</v>
      </c>
      <c r="C201774" s="1" t="s">
        <v>60</v>
      </c>
    </row>
    <row r="201775" spans="1:3" x14ac:dyDescent="0.2">
      <c r="A201775" s="1">
        <v>277308</v>
      </c>
      <c r="B201775" s="1" t="s">
        <v>201378</v>
      </c>
      <c r="C201775" s="1" t="s">
        <v>60</v>
      </c>
    </row>
    <row r="201776" spans="1:3" x14ac:dyDescent="0.2">
      <c r="A201776" s="1">
        <v>277309</v>
      </c>
      <c r="B201776" s="1" t="s">
        <v>201379</v>
      </c>
      <c r="C201776" s="1" t="s">
        <v>60</v>
      </c>
    </row>
    <row r="201777" spans="1:3" x14ac:dyDescent="0.2">
      <c r="A201777" s="1">
        <v>277310</v>
      </c>
      <c r="B201777" s="1" t="s">
        <v>201380</v>
      </c>
      <c r="C201777" s="1" t="s">
        <v>5</v>
      </c>
    </row>
    <row r="201778" spans="1:3" x14ac:dyDescent="0.2">
      <c r="A201778" s="1">
        <v>277311</v>
      </c>
      <c r="B201778" s="1" t="s">
        <v>201381</v>
      </c>
      <c r="C201778" s="1" t="s">
        <v>60</v>
      </c>
    </row>
    <row r="201779" spans="1:3" x14ac:dyDescent="0.2">
      <c r="A201779" s="1">
        <v>277312</v>
      </c>
      <c r="B201779" s="1" t="s">
        <v>201382</v>
      </c>
      <c r="C201779" s="1" t="s">
        <v>60</v>
      </c>
    </row>
    <row r="201780" spans="1:3" x14ac:dyDescent="0.2">
      <c r="A201780" s="1">
        <v>277313</v>
      </c>
      <c r="B201780" s="1" t="s">
        <v>201383</v>
      </c>
      <c r="C201780" s="1" t="s">
        <v>60</v>
      </c>
    </row>
    <row r="201781" spans="1:3" x14ac:dyDescent="0.2">
      <c r="A201781" s="1">
        <v>277315</v>
      </c>
      <c r="B201781" s="1" t="s">
        <v>201384</v>
      </c>
      <c r="C201781" s="1" t="s">
        <v>60</v>
      </c>
    </row>
    <row r="201782" spans="1:3" x14ac:dyDescent="0.2">
      <c r="A201782" s="1">
        <v>277316</v>
      </c>
      <c r="B201782" s="1" t="s">
        <v>201385</v>
      </c>
      <c r="C201782" s="1" t="s">
        <v>60</v>
      </c>
    </row>
    <row r="201783" spans="1:3" x14ac:dyDescent="0.2">
      <c r="A201783" s="1">
        <v>277317</v>
      </c>
      <c r="B201783" s="1" t="s">
        <v>201386</v>
      </c>
      <c r="C201783" s="1" t="s">
        <v>60</v>
      </c>
    </row>
    <row r="201784" spans="1:3" x14ac:dyDescent="0.2">
      <c r="A201784" s="1">
        <v>277318</v>
      </c>
      <c r="B201784" s="1" t="s">
        <v>201387</v>
      </c>
      <c r="C201784" s="1" t="s">
        <v>60</v>
      </c>
    </row>
    <row r="201785" spans="1:3" x14ac:dyDescent="0.2">
      <c r="A201785" s="1">
        <v>277321</v>
      </c>
      <c r="B201785" s="1" t="s">
        <v>201388</v>
      </c>
      <c r="C201785" s="1" t="s">
        <v>60</v>
      </c>
    </row>
    <row r="201786" spans="1:3" x14ac:dyDescent="0.2">
      <c r="A201786" s="1">
        <v>277323</v>
      </c>
      <c r="B201786" s="1" t="s">
        <v>201389</v>
      </c>
      <c r="C201786" s="1" t="s">
        <v>60</v>
      </c>
    </row>
    <row r="201787" spans="1:3" x14ac:dyDescent="0.2">
      <c r="A201787" s="1">
        <v>277325</v>
      </c>
      <c r="B201787" s="1" t="s">
        <v>201390</v>
      </c>
      <c r="C201787" s="1" t="s">
        <v>60</v>
      </c>
    </row>
    <row r="201788" spans="1:3" x14ac:dyDescent="0.2">
      <c r="A201788" s="1">
        <v>277328</v>
      </c>
      <c r="B201788" s="1" t="s">
        <v>201391</v>
      </c>
      <c r="C201788" s="1" t="s">
        <v>60</v>
      </c>
    </row>
    <row r="201789" spans="1:3" x14ac:dyDescent="0.2">
      <c r="A201789" s="1">
        <v>277331</v>
      </c>
      <c r="B201789" s="1" t="s">
        <v>201392</v>
      </c>
      <c r="C201789" s="1" t="s">
        <v>60</v>
      </c>
    </row>
    <row r="201790" spans="1:3" x14ac:dyDescent="0.2">
      <c r="A201790" s="1">
        <v>277336</v>
      </c>
      <c r="B201790" s="1" t="s">
        <v>201393</v>
      </c>
      <c r="C201790" s="1" t="s">
        <v>5</v>
      </c>
    </row>
    <row r="201791" spans="1:3" x14ac:dyDescent="0.2">
      <c r="A201791" s="1">
        <v>277351</v>
      </c>
      <c r="B201791" s="1" t="s">
        <v>201394</v>
      </c>
      <c r="C201791" s="1" t="s">
        <v>5</v>
      </c>
    </row>
    <row r="201792" spans="1:3" x14ac:dyDescent="0.2">
      <c r="A201792" s="1">
        <v>277381</v>
      </c>
      <c r="B201792" s="1" t="s">
        <v>201395</v>
      </c>
      <c r="C201792" s="1" t="s">
        <v>5</v>
      </c>
    </row>
    <row r="201793" spans="1:3" x14ac:dyDescent="0.2">
      <c r="A201793" s="1">
        <v>277384</v>
      </c>
      <c r="B201793" s="1" t="s">
        <v>201396</v>
      </c>
      <c r="C201793" s="1" t="s">
        <v>60</v>
      </c>
    </row>
    <row r="201794" spans="1:3" x14ac:dyDescent="0.2">
      <c r="A201794" s="1">
        <v>277385</v>
      </c>
      <c r="B201794" s="1" t="s">
        <v>201397</v>
      </c>
      <c r="C201794" s="1" t="s">
        <v>60</v>
      </c>
    </row>
    <row r="201795" spans="1:3" x14ac:dyDescent="0.2">
      <c r="A201795" s="1">
        <v>277386</v>
      </c>
      <c r="B201795" s="1" t="s">
        <v>201398</v>
      </c>
      <c r="C201795" s="1" t="s">
        <v>60</v>
      </c>
    </row>
    <row r="201796" spans="1:3" x14ac:dyDescent="0.2">
      <c r="A201796" s="1">
        <v>277387</v>
      </c>
      <c r="B201796" s="1" t="s">
        <v>201399</v>
      </c>
      <c r="C201796" s="1" t="s">
        <v>60</v>
      </c>
    </row>
    <row r="201797" spans="1:3" x14ac:dyDescent="0.2">
      <c r="A201797" s="1">
        <v>277388</v>
      </c>
      <c r="B201797" s="1" t="s">
        <v>201400</v>
      </c>
      <c r="C201797" s="1" t="s">
        <v>60</v>
      </c>
    </row>
    <row r="201798" spans="1:3" x14ac:dyDescent="0.2">
      <c r="A201798" s="1">
        <v>277389</v>
      </c>
      <c r="B201798" s="1" t="s">
        <v>201401</v>
      </c>
      <c r="C201798" s="1" t="s">
        <v>60</v>
      </c>
    </row>
    <row r="201799" spans="1:3" x14ac:dyDescent="0.2">
      <c r="A201799" s="1">
        <v>277390</v>
      </c>
      <c r="B201799" s="1" t="s">
        <v>201402</v>
      </c>
      <c r="C201799" s="1" t="s">
        <v>60</v>
      </c>
    </row>
    <row r="201800" spans="1:3" x14ac:dyDescent="0.2">
      <c r="A201800" s="1">
        <v>277391</v>
      </c>
      <c r="B201800" s="1" t="s">
        <v>201403</v>
      </c>
      <c r="C201800" s="1" t="s">
        <v>60</v>
      </c>
    </row>
    <row r="201801" spans="1:3" x14ac:dyDescent="0.2">
      <c r="A201801" s="1">
        <v>277392</v>
      </c>
      <c r="B201801" s="1" t="s">
        <v>201404</v>
      </c>
      <c r="C201801" s="1" t="s">
        <v>60</v>
      </c>
    </row>
    <row r="201802" spans="1:3" x14ac:dyDescent="0.2">
      <c r="A201802" s="1">
        <v>277393</v>
      </c>
      <c r="B201802" s="1" t="s">
        <v>201405</v>
      </c>
      <c r="C201802" s="1" t="s">
        <v>60</v>
      </c>
    </row>
    <row r="201803" spans="1:3" x14ac:dyDescent="0.2">
      <c r="A201803" s="1">
        <v>277394</v>
      </c>
      <c r="B201803" s="1" t="s">
        <v>201406</v>
      </c>
      <c r="C201803" s="1" t="s">
        <v>5</v>
      </c>
    </row>
    <row r="201804" spans="1:3" x14ac:dyDescent="0.2">
      <c r="A201804" s="1">
        <v>277395</v>
      </c>
      <c r="B201804" s="1" t="s">
        <v>201407</v>
      </c>
      <c r="C201804" s="1" t="s">
        <v>5</v>
      </c>
    </row>
    <row r="201805" spans="1:3" x14ac:dyDescent="0.2">
      <c r="A201805" s="1">
        <v>277396</v>
      </c>
      <c r="B201805" s="1" t="s">
        <v>201408</v>
      </c>
      <c r="C201805" s="1" t="s">
        <v>5</v>
      </c>
    </row>
    <row r="201806" spans="1:3" x14ac:dyDescent="0.2">
      <c r="A201806" s="1">
        <v>277397</v>
      </c>
      <c r="B201806" s="1" t="s">
        <v>201409</v>
      </c>
      <c r="C201806" s="1" t="s">
        <v>5</v>
      </c>
    </row>
    <row r="201807" spans="1:3" x14ac:dyDescent="0.2">
      <c r="A201807" s="1">
        <v>277398</v>
      </c>
      <c r="B201807" s="1" t="s">
        <v>201410</v>
      </c>
      <c r="C201807" s="1" t="s">
        <v>60</v>
      </c>
    </row>
    <row r="201808" spans="1:3" x14ac:dyDescent="0.2">
      <c r="A201808" s="1">
        <v>277399</v>
      </c>
      <c r="B201808" s="1" t="s">
        <v>201411</v>
      </c>
      <c r="C201808" s="1" t="s">
        <v>60</v>
      </c>
    </row>
    <row r="201809" spans="1:3" x14ac:dyDescent="0.2">
      <c r="A201809" s="1">
        <v>277400</v>
      </c>
      <c r="B201809" s="1" t="s">
        <v>201412</v>
      </c>
      <c r="C201809" s="1" t="s">
        <v>5</v>
      </c>
    </row>
    <row r="201810" spans="1:3" x14ac:dyDescent="0.2">
      <c r="A201810" s="1">
        <v>277401</v>
      </c>
      <c r="B201810" s="1" t="s">
        <v>201413</v>
      </c>
      <c r="C201810" s="1" t="s">
        <v>5</v>
      </c>
    </row>
    <row r="201811" spans="1:3" x14ac:dyDescent="0.2">
      <c r="A201811" s="1">
        <v>277402</v>
      </c>
      <c r="B201811" s="1" t="s">
        <v>201414</v>
      </c>
      <c r="C201811" s="1" t="s">
        <v>60</v>
      </c>
    </row>
    <row r="201812" spans="1:3" x14ac:dyDescent="0.2">
      <c r="A201812" s="1">
        <v>277403</v>
      </c>
      <c r="B201812" s="1" t="s">
        <v>201415</v>
      </c>
      <c r="C201812" s="1" t="s">
        <v>5</v>
      </c>
    </row>
    <row r="201813" spans="1:3" x14ac:dyDescent="0.2">
      <c r="A201813" s="1">
        <v>277404</v>
      </c>
      <c r="B201813" s="1" t="s">
        <v>201416</v>
      </c>
      <c r="C201813" s="1" t="s">
        <v>60</v>
      </c>
    </row>
    <row r="201814" spans="1:3" x14ac:dyDescent="0.2">
      <c r="A201814" s="1">
        <v>277405</v>
      </c>
      <c r="B201814" s="1" t="s">
        <v>201417</v>
      </c>
      <c r="C201814" s="1" t="s">
        <v>5</v>
      </c>
    </row>
    <row r="201815" spans="1:3" x14ac:dyDescent="0.2">
      <c r="A201815" s="1">
        <v>277406</v>
      </c>
      <c r="B201815" s="1" t="s">
        <v>201418</v>
      </c>
      <c r="C201815" s="1" t="s">
        <v>5</v>
      </c>
    </row>
    <row r="201816" spans="1:3" x14ac:dyDescent="0.2">
      <c r="A201816" s="1">
        <v>277407</v>
      </c>
      <c r="B201816" s="1" t="s">
        <v>201419</v>
      </c>
      <c r="C201816" s="1" t="s">
        <v>60</v>
      </c>
    </row>
    <row r="201817" spans="1:3" x14ac:dyDescent="0.2">
      <c r="A201817" s="1">
        <v>277408</v>
      </c>
      <c r="B201817" s="1" t="s">
        <v>201420</v>
      </c>
      <c r="C201817" s="1" t="s">
        <v>60</v>
      </c>
    </row>
    <row r="201818" spans="1:3" x14ac:dyDescent="0.2">
      <c r="A201818" s="1">
        <v>277409</v>
      </c>
      <c r="B201818" s="1" t="s">
        <v>201421</v>
      </c>
      <c r="C201818" s="1" t="s">
        <v>60</v>
      </c>
    </row>
    <row r="201819" spans="1:3" x14ac:dyDescent="0.2">
      <c r="A201819" s="1">
        <v>277411</v>
      </c>
      <c r="B201819" s="1" t="s">
        <v>201422</v>
      </c>
      <c r="C201819" s="1" t="s">
        <v>60</v>
      </c>
    </row>
    <row r="201820" spans="1:3" x14ac:dyDescent="0.2">
      <c r="A201820" s="1">
        <v>277412</v>
      </c>
      <c r="B201820" s="1" t="s">
        <v>201423</v>
      </c>
      <c r="C201820" s="1" t="s">
        <v>5</v>
      </c>
    </row>
    <row r="201821" spans="1:3" x14ac:dyDescent="0.2">
      <c r="A201821" s="1">
        <v>277414</v>
      </c>
      <c r="B201821" s="1" t="s">
        <v>201424</v>
      </c>
      <c r="C201821" s="1" t="s">
        <v>5</v>
      </c>
    </row>
    <row r="201822" spans="1:3" x14ac:dyDescent="0.2">
      <c r="A201822" s="1">
        <v>277415</v>
      </c>
      <c r="B201822" s="1" t="s">
        <v>201425</v>
      </c>
      <c r="C201822" s="1" t="s">
        <v>60</v>
      </c>
    </row>
    <row r="201823" spans="1:3" x14ac:dyDescent="0.2">
      <c r="A201823" s="1">
        <v>277416</v>
      </c>
      <c r="B201823" s="1" t="s">
        <v>201426</v>
      </c>
      <c r="C201823" s="1" t="s">
        <v>5</v>
      </c>
    </row>
    <row r="201824" spans="1:3" x14ac:dyDescent="0.2">
      <c r="A201824" s="1">
        <v>277417</v>
      </c>
      <c r="B201824" s="1" t="s">
        <v>201427</v>
      </c>
      <c r="C201824" s="1" t="s">
        <v>5</v>
      </c>
    </row>
    <row r="201825" spans="1:3" x14ac:dyDescent="0.2">
      <c r="A201825" s="1">
        <v>277418</v>
      </c>
      <c r="B201825" s="1" t="s">
        <v>201428</v>
      </c>
      <c r="C201825" s="1" t="s">
        <v>5</v>
      </c>
    </row>
    <row r="201826" spans="1:3" x14ac:dyDescent="0.2">
      <c r="A201826" s="1">
        <v>277419</v>
      </c>
      <c r="B201826" s="1" t="s">
        <v>201429</v>
      </c>
      <c r="C201826" s="1" t="s">
        <v>5</v>
      </c>
    </row>
    <row r="201827" spans="1:3" x14ac:dyDescent="0.2">
      <c r="A201827" s="1">
        <v>277420</v>
      </c>
      <c r="B201827" s="1" t="s">
        <v>201430</v>
      </c>
      <c r="C201827" s="1" t="s">
        <v>60</v>
      </c>
    </row>
    <row r="201828" spans="1:3" x14ac:dyDescent="0.2">
      <c r="A201828" s="1">
        <v>277421</v>
      </c>
      <c r="B201828" s="1" t="s">
        <v>201431</v>
      </c>
      <c r="C201828" s="1" t="s">
        <v>60</v>
      </c>
    </row>
    <row r="201829" spans="1:3" x14ac:dyDescent="0.2">
      <c r="A201829" s="1">
        <v>277422</v>
      </c>
      <c r="B201829" s="1" t="s">
        <v>201432</v>
      </c>
      <c r="C201829" s="1" t="s">
        <v>5</v>
      </c>
    </row>
    <row r="201830" spans="1:3" x14ac:dyDescent="0.2">
      <c r="A201830" s="1">
        <v>277423</v>
      </c>
      <c r="B201830" s="1" t="s">
        <v>201433</v>
      </c>
      <c r="C201830" s="1" t="s">
        <v>60</v>
      </c>
    </row>
    <row r="201831" spans="1:3" x14ac:dyDescent="0.2">
      <c r="A201831" s="1">
        <v>277424</v>
      </c>
      <c r="B201831" s="1" t="s">
        <v>201434</v>
      </c>
      <c r="C201831" s="1" t="s">
        <v>60</v>
      </c>
    </row>
    <row r="201832" spans="1:3" x14ac:dyDescent="0.2">
      <c r="A201832" s="1">
        <v>277425</v>
      </c>
      <c r="B201832" s="1" t="s">
        <v>201435</v>
      </c>
      <c r="C201832" s="1" t="s">
        <v>60</v>
      </c>
    </row>
    <row r="201833" spans="1:3" x14ac:dyDescent="0.2">
      <c r="A201833" s="1">
        <v>277426</v>
      </c>
      <c r="B201833" s="1" t="s">
        <v>201436</v>
      </c>
      <c r="C201833" s="1" t="s">
        <v>60</v>
      </c>
    </row>
    <row r="201834" spans="1:3" x14ac:dyDescent="0.2">
      <c r="A201834" s="1">
        <v>277427</v>
      </c>
      <c r="B201834" s="1" t="s">
        <v>201437</v>
      </c>
      <c r="C201834" s="1" t="s">
        <v>60</v>
      </c>
    </row>
    <row r="201835" spans="1:3" x14ac:dyDescent="0.2">
      <c r="A201835" s="1">
        <v>277428</v>
      </c>
      <c r="B201835" s="1" t="s">
        <v>201438</v>
      </c>
      <c r="C201835" s="1" t="s">
        <v>60</v>
      </c>
    </row>
    <row r="201836" spans="1:3" x14ac:dyDescent="0.2">
      <c r="A201836" s="1">
        <v>277429</v>
      </c>
      <c r="B201836" s="1" t="s">
        <v>201439</v>
      </c>
      <c r="C201836" s="1" t="s">
        <v>60</v>
      </c>
    </row>
    <row r="201837" spans="1:3" x14ac:dyDescent="0.2">
      <c r="A201837" s="1">
        <v>277430</v>
      </c>
      <c r="B201837" s="1" t="s">
        <v>201440</v>
      </c>
      <c r="C201837" s="1" t="s">
        <v>60</v>
      </c>
    </row>
    <row r="201838" spans="1:3" x14ac:dyDescent="0.2">
      <c r="A201838" s="1">
        <v>277431</v>
      </c>
      <c r="B201838" s="1" t="s">
        <v>201441</v>
      </c>
      <c r="C201838" s="1" t="s">
        <v>60</v>
      </c>
    </row>
    <row r="201839" spans="1:3" x14ac:dyDescent="0.2">
      <c r="A201839" s="1">
        <v>277432</v>
      </c>
      <c r="B201839" s="1" t="s">
        <v>201442</v>
      </c>
      <c r="C201839" s="1" t="s">
        <v>60</v>
      </c>
    </row>
    <row r="201840" spans="1:3" x14ac:dyDescent="0.2">
      <c r="A201840" s="1">
        <v>277433</v>
      </c>
      <c r="B201840" s="1" t="s">
        <v>201443</v>
      </c>
      <c r="C201840" s="1" t="s">
        <v>60</v>
      </c>
    </row>
    <row r="201841" spans="1:3" x14ac:dyDescent="0.2">
      <c r="A201841" s="1">
        <v>277434</v>
      </c>
      <c r="B201841" s="1" t="s">
        <v>201444</v>
      </c>
      <c r="C201841" s="1" t="s">
        <v>60</v>
      </c>
    </row>
    <row r="201842" spans="1:3" x14ac:dyDescent="0.2">
      <c r="A201842" s="1">
        <v>277435</v>
      </c>
      <c r="B201842" s="1" t="s">
        <v>201445</v>
      </c>
      <c r="C201842" s="1" t="s">
        <v>5</v>
      </c>
    </row>
    <row r="201843" spans="1:3" x14ac:dyDescent="0.2">
      <c r="A201843" s="1">
        <v>277437</v>
      </c>
      <c r="B201843" s="1" t="s">
        <v>201446</v>
      </c>
      <c r="C201843" s="1" t="s">
        <v>60</v>
      </c>
    </row>
    <row r="201844" spans="1:3" x14ac:dyDescent="0.2">
      <c r="A201844" s="1">
        <v>277438</v>
      </c>
      <c r="B201844" s="1" t="s">
        <v>201447</v>
      </c>
      <c r="C201844" s="1" t="s">
        <v>60</v>
      </c>
    </row>
    <row r="201845" spans="1:3" x14ac:dyDescent="0.2">
      <c r="A201845" s="1">
        <v>277441</v>
      </c>
      <c r="B201845" s="1" t="s">
        <v>201448</v>
      </c>
      <c r="C201845" s="1" t="s">
        <v>60</v>
      </c>
    </row>
    <row r="201846" spans="1:3" x14ac:dyDescent="0.2">
      <c r="A201846" s="1">
        <v>277442</v>
      </c>
      <c r="B201846" s="1" t="s">
        <v>201449</v>
      </c>
      <c r="C201846" s="1" t="s">
        <v>60</v>
      </c>
    </row>
    <row r="201847" spans="1:3" x14ac:dyDescent="0.2">
      <c r="A201847" s="1">
        <v>277443</v>
      </c>
      <c r="B201847" s="1" t="s">
        <v>201450</v>
      </c>
      <c r="C201847" s="1" t="s">
        <v>60</v>
      </c>
    </row>
    <row r="201848" spans="1:3" x14ac:dyDescent="0.2">
      <c r="A201848" s="1">
        <v>277444</v>
      </c>
      <c r="B201848" s="1" t="s">
        <v>201451</v>
      </c>
      <c r="C201848" s="1" t="s">
        <v>60</v>
      </c>
    </row>
    <row r="201849" spans="1:3" x14ac:dyDescent="0.2">
      <c r="A201849" s="1">
        <v>277445</v>
      </c>
      <c r="B201849" s="1" t="s">
        <v>201452</v>
      </c>
      <c r="C201849" s="1" t="s">
        <v>60</v>
      </c>
    </row>
    <row r="201850" spans="1:3" x14ac:dyDescent="0.2">
      <c r="A201850" s="1">
        <v>277446</v>
      </c>
      <c r="B201850" s="1" t="s">
        <v>201453</v>
      </c>
      <c r="C201850" s="1" t="s">
        <v>60</v>
      </c>
    </row>
    <row r="201851" spans="1:3" x14ac:dyDescent="0.2">
      <c r="A201851" s="1">
        <v>277447</v>
      </c>
      <c r="B201851" s="1" t="s">
        <v>201454</v>
      </c>
      <c r="C201851" s="1" t="s">
        <v>60</v>
      </c>
    </row>
    <row r="201852" spans="1:3" x14ac:dyDescent="0.2">
      <c r="A201852" s="1">
        <v>277448</v>
      </c>
      <c r="B201852" s="1" t="s">
        <v>201455</v>
      </c>
      <c r="C201852" s="1" t="s">
        <v>60</v>
      </c>
    </row>
    <row r="201853" spans="1:3" x14ac:dyDescent="0.2">
      <c r="A201853" s="1">
        <v>277449</v>
      </c>
      <c r="B201853" s="1" t="s">
        <v>201456</v>
      </c>
      <c r="C201853" s="1" t="s">
        <v>60</v>
      </c>
    </row>
    <row r="201854" spans="1:3" x14ac:dyDescent="0.2">
      <c r="A201854" s="1">
        <v>277450</v>
      </c>
      <c r="B201854" s="1" t="s">
        <v>201457</v>
      </c>
      <c r="C201854" s="1" t="s">
        <v>60</v>
      </c>
    </row>
    <row r="201855" spans="1:3" x14ac:dyDescent="0.2">
      <c r="A201855" s="1">
        <v>277451</v>
      </c>
      <c r="B201855" s="1" t="s">
        <v>201458</v>
      </c>
      <c r="C201855" s="1" t="s">
        <v>60</v>
      </c>
    </row>
    <row r="201856" spans="1:3" x14ac:dyDescent="0.2">
      <c r="A201856" s="1">
        <v>277452</v>
      </c>
      <c r="B201856" s="1" t="s">
        <v>201459</v>
      </c>
      <c r="C201856" s="1" t="s">
        <v>60</v>
      </c>
    </row>
    <row r="201857" spans="1:3" x14ac:dyDescent="0.2">
      <c r="A201857" s="1">
        <v>277453</v>
      </c>
      <c r="B201857" s="1" t="s">
        <v>201460</v>
      </c>
      <c r="C201857" s="1" t="s">
        <v>60</v>
      </c>
    </row>
    <row r="201858" spans="1:3" x14ac:dyDescent="0.2">
      <c r="A201858" s="1">
        <v>277454</v>
      </c>
      <c r="B201858" s="1" t="s">
        <v>201461</v>
      </c>
      <c r="C201858" s="1" t="s">
        <v>60</v>
      </c>
    </row>
    <row r="201859" spans="1:3" x14ac:dyDescent="0.2">
      <c r="A201859" s="1">
        <v>277456</v>
      </c>
      <c r="B201859" s="1" t="s">
        <v>201462</v>
      </c>
      <c r="C201859" s="1" t="s">
        <v>60</v>
      </c>
    </row>
    <row r="201860" spans="1:3" x14ac:dyDescent="0.2">
      <c r="A201860" s="1">
        <v>277457</v>
      </c>
      <c r="B201860" s="1" t="s">
        <v>201463</v>
      </c>
      <c r="C201860" s="1" t="s">
        <v>60</v>
      </c>
    </row>
    <row r="201861" spans="1:3" x14ac:dyDescent="0.2">
      <c r="A201861" s="1">
        <v>277458</v>
      </c>
      <c r="B201861" s="1" t="s">
        <v>201464</v>
      </c>
      <c r="C201861" s="1" t="s">
        <v>60</v>
      </c>
    </row>
    <row r="201862" spans="1:3" x14ac:dyDescent="0.2">
      <c r="A201862" s="1">
        <v>277459</v>
      </c>
      <c r="B201862" s="1" t="s">
        <v>201465</v>
      </c>
      <c r="C201862" s="1" t="s">
        <v>60</v>
      </c>
    </row>
    <row r="201863" spans="1:3" x14ac:dyDescent="0.2">
      <c r="A201863" s="1">
        <v>277460</v>
      </c>
      <c r="B201863" s="1" t="s">
        <v>201466</v>
      </c>
      <c r="C201863" s="1" t="s">
        <v>5</v>
      </c>
    </row>
    <row r="201864" spans="1:3" x14ac:dyDescent="0.2">
      <c r="A201864" s="1">
        <v>277461</v>
      </c>
      <c r="B201864" s="1" t="s">
        <v>201467</v>
      </c>
      <c r="C201864" s="1" t="s">
        <v>5</v>
      </c>
    </row>
    <row r="201865" spans="1:3" x14ac:dyDescent="0.2">
      <c r="A201865" s="1">
        <v>277462</v>
      </c>
      <c r="B201865" s="1" t="s">
        <v>201468</v>
      </c>
      <c r="C201865" s="1" t="s">
        <v>5</v>
      </c>
    </row>
    <row r="201866" spans="1:3" x14ac:dyDescent="0.2">
      <c r="A201866" s="1">
        <v>277464</v>
      </c>
      <c r="B201866" s="1" t="s">
        <v>201469</v>
      </c>
      <c r="C201866" s="1" t="s">
        <v>60</v>
      </c>
    </row>
    <row r="201867" spans="1:3" x14ac:dyDescent="0.2">
      <c r="A201867" s="1">
        <v>277465</v>
      </c>
      <c r="B201867" s="1" t="s">
        <v>201470</v>
      </c>
      <c r="C201867" s="1" t="s">
        <v>60</v>
      </c>
    </row>
    <row r="201868" spans="1:3" x14ac:dyDescent="0.2">
      <c r="A201868" s="1">
        <v>277466</v>
      </c>
      <c r="B201868" s="1" t="s">
        <v>201471</v>
      </c>
      <c r="C201868" s="1" t="s">
        <v>60</v>
      </c>
    </row>
    <row r="201869" spans="1:3" x14ac:dyDescent="0.2">
      <c r="A201869" s="1">
        <v>277467</v>
      </c>
      <c r="B201869" s="1" t="s">
        <v>201472</v>
      </c>
      <c r="C201869" s="1" t="s">
        <v>60</v>
      </c>
    </row>
    <row r="201870" spans="1:3" x14ac:dyDescent="0.2">
      <c r="A201870" s="1">
        <v>277468</v>
      </c>
      <c r="B201870" s="1" t="s">
        <v>201473</v>
      </c>
      <c r="C201870" s="1" t="s">
        <v>60</v>
      </c>
    </row>
    <row r="201871" spans="1:3" x14ac:dyDescent="0.2">
      <c r="A201871" s="1">
        <v>277469</v>
      </c>
      <c r="B201871" s="1" t="s">
        <v>201474</v>
      </c>
      <c r="C201871" s="1" t="s">
        <v>60</v>
      </c>
    </row>
    <row r="201872" spans="1:3" x14ac:dyDescent="0.2">
      <c r="A201872" s="1">
        <v>277470</v>
      </c>
      <c r="B201872" s="1" t="s">
        <v>201475</v>
      </c>
      <c r="C201872" s="1" t="s">
        <v>60</v>
      </c>
    </row>
    <row r="201873" spans="1:3" x14ac:dyDescent="0.2">
      <c r="A201873" s="1">
        <v>277471</v>
      </c>
      <c r="B201873" s="1" t="s">
        <v>201476</v>
      </c>
      <c r="C201873" s="1" t="s">
        <v>60</v>
      </c>
    </row>
    <row r="201874" spans="1:3" x14ac:dyDescent="0.2">
      <c r="A201874" s="1">
        <v>277472</v>
      </c>
      <c r="B201874" s="1" t="s">
        <v>201477</v>
      </c>
      <c r="C201874" s="1" t="s">
        <v>60</v>
      </c>
    </row>
    <row r="201875" spans="1:3" x14ac:dyDescent="0.2">
      <c r="A201875" s="1">
        <v>277473</v>
      </c>
      <c r="B201875" s="1" t="s">
        <v>201478</v>
      </c>
      <c r="C201875" s="1" t="s">
        <v>60</v>
      </c>
    </row>
    <row r="201876" spans="1:3" x14ac:dyDescent="0.2">
      <c r="A201876" s="1">
        <v>277474</v>
      </c>
      <c r="B201876" s="1" t="s">
        <v>201479</v>
      </c>
      <c r="C201876" s="1" t="s">
        <v>60</v>
      </c>
    </row>
    <row r="201877" spans="1:3" x14ac:dyDescent="0.2">
      <c r="A201877" s="1">
        <v>277475</v>
      </c>
      <c r="B201877" s="1" t="s">
        <v>201480</v>
      </c>
      <c r="C201877" s="1" t="s">
        <v>60</v>
      </c>
    </row>
    <row r="201878" spans="1:3" x14ac:dyDescent="0.2">
      <c r="A201878" s="1">
        <v>277476</v>
      </c>
      <c r="B201878" s="1" t="s">
        <v>201481</v>
      </c>
      <c r="C201878" s="1" t="s">
        <v>60</v>
      </c>
    </row>
    <row r="201879" spans="1:3" x14ac:dyDescent="0.2">
      <c r="A201879" s="1">
        <v>277477</v>
      </c>
      <c r="B201879" s="1" t="s">
        <v>201482</v>
      </c>
      <c r="C201879" s="1" t="s">
        <v>60</v>
      </c>
    </row>
    <row r="201880" spans="1:3" x14ac:dyDescent="0.2">
      <c r="A201880" s="1">
        <v>277478</v>
      </c>
      <c r="B201880" s="1" t="s">
        <v>201483</v>
      </c>
      <c r="C201880" s="1" t="s">
        <v>60</v>
      </c>
    </row>
    <row r="201881" spans="1:3" x14ac:dyDescent="0.2">
      <c r="A201881" s="1">
        <v>277479</v>
      </c>
      <c r="B201881" s="1" t="s">
        <v>201484</v>
      </c>
      <c r="C201881" s="1" t="s">
        <v>60</v>
      </c>
    </row>
    <row r="201882" spans="1:3" x14ac:dyDescent="0.2">
      <c r="A201882" s="1">
        <v>277480</v>
      </c>
      <c r="B201882" s="1" t="s">
        <v>201485</v>
      </c>
      <c r="C201882" s="1" t="s">
        <v>60</v>
      </c>
    </row>
    <row r="201883" spans="1:3" x14ac:dyDescent="0.2">
      <c r="A201883" s="1">
        <v>277481</v>
      </c>
      <c r="B201883" s="1" t="s">
        <v>201486</v>
      </c>
      <c r="C201883" s="1" t="s">
        <v>60</v>
      </c>
    </row>
    <row r="201884" spans="1:3" x14ac:dyDescent="0.2">
      <c r="A201884" s="1">
        <v>277482</v>
      </c>
      <c r="B201884" s="1" t="s">
        <v>201487</v>
      </c>
      <c r="C201884" s="1" t="s">
        <v>60</v>
      </c>
    </row>
    <row r="201885" spans="1:3" x14ac:dyDescent="0.2">
      <c r="A201885" s="1">
        <v>277483</v>
      </c>
      <c r="B201885" s="1" t="s">
        <v>201488</v>
      </c>
      <c r="C201885" s="1" t="s">
        <v>60</v>
      </c>
    </row>
    <row r="201886" spans="1:3" x14ac:dyDescent="0.2">
      <c r="A201886" s="1">
        <v>277484</v>
      </c>
      <c r="B201886" s="1" t="s">
        <v>201489</v>
      </c>
      <c r="C201886" s="1" t="s">
        <v>60</v>
      </c>
    </row>
    <row r="201887" spans="1:3" x14ac:dyDescent="0.2">
      <c r="A201887" s="1">
        <v>277485</v>
      </c>
      <c r="B201887" s="1" t="s">
        <v>201490</v>
      </c>
      <c r="C201887" s="1" t="s">
        <v>5</v>
      </c>
    </row>
    <row r="201888" spans="1:3" x14ac:dyDescent="0.2">
      <c r="A201888" s="1">
        <v>277486</v>
      </c>
      <c r="B201888" s="1" t="s">
        <v>201491</v>
      </c>
      <c r="C201888" s="1" t="s">
        <v>5</v>
      </c>
    </row>
    <row r="201889" spans="1:3" x14ac:dyDescent="0.2">
      <c r="A201889" s="1">
        <v>277487</v>
      </c>
      <c r="B201889" s="1" t="s">
        <v>201492</v>
      </c>
      <c r="C201889" s="1" t="s">
        <v>60</v>
      </c>
    </row>
    <row r="201890" spans="1:3" x14ac:dyDescent="0.2">
      <c r="A201890" s="1">
        <v>277488</v>
      </c>
      <c r="B201890" s="1" t="s">
        <v>201493</v>
      </c>
      <c r="C201890" s="1" t="s">
        <v>5</v>
      </c>
    </row>
    <row r="201891" spans="1:3" x14ac:dyDescent="0.2">
      <c r="A201891" s="1">
        <v>277489</v>
      </c>
      <c r="B201891" s="1" t="s">
        <v>201494</v>
      </c>
      <c r="C201891" s="1" t="s">
        <v>60</v>
      </c>
    </row>
    <row r="201892" spans="1:3" x14ac:dyDescent="0.2">
      <c r="A201892" s="1">
        <v>277490</v>
      </c>
      <c r="B201892" s="1" t="s">
        <v>201495</v>
      </c>
      <c r="C201892" s="1" t="s">
        <v>60</v>
      </c>
    </row>
    <row r="201893" spans="1:3" x14ac:dyDescent="0.2">
      <c r="A201893" s="1">
        <v>277491</v>
      </c>
      <c r="B201893" s="1" t="s">
        <v>201496</v>
      </c>
      <c r="C201893" s="1" t="s">
        <v>5</v>
      </c>
    </row>
    <row r="201894" spans="1:3" x14ac:dyDescent="0.2">
      <c r="A201894" s="1">
        <v>277492</v>
      </c>
      <c r="B201894" s="1" t="s">
        <v>201497</v>
      </c>
      <c r="C201894" s="1" t="s">
        <v>5</v>
      </c>
    </row>
    <row r="201895" spans="1:3" x14ac:dyDescent="0.2">
      <c r="A201895" s="1">
        <v>277493</v>
      </c>
      <c r="B201895" s="1" t="s">
        <v>201498</v>
      </c>
      <c r="C201895" s="1" t="s">
        <v>5</v>
      </c>
    </row>
    <row r="201896" spans="1:3" x14ac:dyDescent="0.2">
      <c r="A201896" s="1">
        <v>277494</v>
      </c>
      <c r="B201896" s="1" t="s">
        <v>201499</v>
      </c>
      <c r="C201896" s="1" t="s">
        <v>60</v>
      </c>
    </row>
    <row r="201897" spans="1:3" x14ac:dyDescent="0.2">
      <c r="A201897" s="1">
        <v>277495</v>
      </c>
      <c r="B201897" s="1" t="s">
        <v>201500</v>
      </c>
      <c r="C201897" s="1" t="s">
        <v>60</v>
      </c>
    </row>
    <row r="201898" spans="1:3" x14ac:dyDescent="0.2">
      <c r="A201898" s="1">
        <v>277496</v>
      </c>
      <c r="B201898" s="1" t="s">
        <v>201501</v>
      </c>
      <c r="C201898" s="1" t="s">
        <v>5</v>
      </c>
    </row>
    <row r="201899" spans="1:3" x14ac:dyDescent="0.2">
      <c r="A201899" s="1">
        <v>277497</v>
      </c>
      <c r="B201899" s="1" t="s">
        <v>201502</v>
      </c>
      <c r="C201899" s="1" t="s">
        <v>5</v>
      </c>
    </row>
    <row r="201900" spans="1:3" x14ac:dyDescent="0.2">
      <c r="A201900" s="1">
        <v>277498</v>
      </c>
      <c r="B201900" s="1" t="s">
        <v>201503</v>
      </c>
      <c r="C201900" s="1" t="s">
        <v>60</v>
      </c>
    </row>
    <row r="201901" spans="1:3" x14ac:dyDescent="0.2">
      <c r="A201901" s="1">
        <v>277499</v>
      </c>
      <c r="B201901" s="1" t="s">
        <v>201504</v>
      </c>
      <c r="C201901" s="1" t="s">
        <v>60</v>
      </c>
    </row>
    <row r="201902" spans="1:3" x14ac:dyDescent="0.2">
      <c r="A201902" s="1">
        <v>277500</v>
      </c>
      <c r="B201902" s="1" t="s">
        <v>201505</v>
      </c>
      <c r="C201902" s="1" t="s">
        <v>60</v>
      </c>
    </row>
    <row r="201903" spans="1:3" x14ac:dyDescent="0.2">
      <c r="A201903" s="1">
        <v>277501</v>
      </c>
      <c r="B201903" s="1" t="s">
        <v>201506</v>
      </c>
      <c r="C201903" s="1" t="s">
        <v>60</v>
      </c>
    </row>
    <row r="201904" spans="1:3" x14ac:dyDescent="0.2">
      <c r="A201904" s="1">
        <v>277502</v>
      </c>
      <c r="B201904" s="1" t="s">
        <v>201507</v>
      </c>
      <c r="C201904" s="1" t="s">
        <v>60</v>
      </c>
    </row>
    <row r="201905" spans="1:3" x14ac:dyDescent="0.2">
      <c r="A201905" s="1">
        <v>277503</v>
      </c>
      <c r="B201905" s="1" t="s">
        <v>201508</v>
      </c>
      <c r="C201905" s="1" t="s">
        <v>60</v>
      </c>
    </row>
    <row r="201906" spans="1:3" x14ac:dyDescent="0.2">
      <c r="A201906" s="1">
        <v>277504</v>
      </c>
      <c r="B201906" s="1" t="s">
        <v>201509</v>
      </c>
      <c r="C201906" s="1" t="s">
        <v>60</v>
      </c>
    </row>
    <row r="201907" spans="1:3" x14ac:dyDescent="0.2">
      <c r="A201907" s="1">
        <v>277505</v>
      </c>
      <c r="B201907" s="1" t="s">
        <v>201510</v>
      </c>
      <c r="C201907" s="1" t="s">
        <v>60</v>
      </c>
    </row>
    <row r="201908" spans="1:3" x14ac:dyDescent="0.2">
      <c r="A201908" s="1">
        <v>277506</v>
      </c>
      <c r="B201908" s="1" t="s">
        <v>201511</v>
      </c>
      <c r="C201908" s="1" t="s">
        <v>60</v>
      </c>
    </row>
    <row r="201909" spans="1:3" x14ac:dyDescent="0.2">
      <c r="A201909" s="1">
        <v>277507</v>
      </c>
      <c r="B201909" s="1" t="s">
        <v>201512</v>
      </c>
      <c r="C201909" s="1" t="s">
        <v>60</v>
      </c>
    </row>
    <row r="201910" spans="1:3" x14ac:dyDescent="0.2">
      <c r="A201910" s="1">
        <v>277508</v>
      </c>
      <c r="B201910" s="1" t="s">
        <v>201513</v>
      </c>
      <c r="C201910" s="1" t="s">
        <v>60</v>
      </c>
    </row>
    <row r="201911" spans="1:3" x14ac:dyDescent="0.2">
      <c r="A201911" s="1">
        <v>277509</v>
      </c>
      <c r="B201911" s="1" t="s">
        <v>201514</v>
      </c>
      <c r="C201911" s="1" t="s">
        <v>60</v>
      </c>
    </row>
    <row r="201912" spans="1:3" x14ac:dyDescent="0.2">
      <c r="A201912" s="1">
        <v>277510</v>
      </c>
      <c r="B201912" s="1" t="s">
        <v>201515</v>
      </c>
      <c r="C201912" s="1" t="s">
        <v>60</v>
      </c>
    </row>
    <row r="201913" spans="1:3" x14ac:dyDescent="0.2">
      <c r="A201913" s="1">
        <v>277511</v>
      </c>
      <c r="B201913" s="1" t="s">
        <v>201516</v>
      </c>
      <c r="C201913" s="1" t="s">
        <v>60</v>
      </c>
    </row>
    <row r="201914" spans="1:3" x14ac:dyDescent="0.2">
      <c r="A201914" s="1">
        <v>277512</v>
      </c>
      <c r="B201914" s="1" t="s">
        <v>201517</v>
      </c>
      <c r="C201914" s="1" t="s">
        <v>60</v>
      </c>
    </row>
    <row r="201915" spans="1:3" x14ac:dyDescent="0.2">
      <c r="A201915" s="1">
        <v>277513</v>
      </c>
      <c r="B201915" s="1" t="s">
        <v>201518</v>
      </c>
      <c r="C201915" s="1" t="s">
        <v>60</v>
      </c>
    </row>
    <row r="201916" spans="1:3" x14ac:dyDescent="0.2">
      <c r="A201916" s="1">
        <v>277514</v>
      </c>
      <c r="B201916" s="1" t="s">
        <v>201519</v>
      </c>
      <c r="C201916" s="1" t="s">
        <v>60</v>
      </c>
    </row>
    <row r="201917" spans="1:3" x14ac:dyDescent="0.2">
      <c r="A201917" s="1">
        <v>277515</v>
      </c>
      <c r="B201917" s="1" t="s">
        <v>201520</v>
      </c>
      <c r="C201917" s="1" t="s">
        <v>60</v>
      </c>
    </row>
    <row r="201918" spans="1:3" x14ac:dyDescent="0.2">
      <c r="A201918" s="1">
        <v>277516</v>
      </c>
      <c r="B201918" s="1" t="s">
        <v>201521</v>
      </c>
      <c r="C201918" s="1" t="s">
        <v>60</v>
      </c>
    </row>
    <row r="201919" spans="1:3" x14ac:dyDescent="0.2">
      <c r="A201919" s="1">
        <v>277518</v>
      </c>
      <c r="B201919" s="1" t="s">
        <v>201522</v>
      </c>
      <c r="C201919" s="1" t="s">
        <v>5</v>
      </c>
    </row>
    <row r="201920" spans="1:3" x14ac:dyDescent="0.2">
      <c r="A201920" s="1">
        <v>277519</v>
      </c>
      <c r="B201920" s="1" t="s">
        <v>201523</v>
      </c>
      <c r="C201920" s="1" t="s">
        <v>5</v>
      </c>
    </row>
    <row r="201921" spans="1:3" x14ac:dyDescent="0.2">
      <c r="A201921" s="1">
        <v>277520</v>
      </c>
      <c r="B201921" s="1" t="s">
        <v>201524</v>
      </c>
      <c r="C201921" s="1" t="s">
        <v>5</v>
      </c>
    </row>
    <row r="201922" spans="1:3" x14ac:dyDescent="0.2">
      <c r="A201922" s="1">
        <v>277521</v>
      </c>
      <c r="B201922" s="1" t="s">
        <v>201525</v>
      </c>
      <c r="C201922" s="1" t="s">
        <v>5</v>
      </c>
    </row>
    <row r="201923" spans="1:3" x14ac:dyDescent="0.2">
      <c r="A201923" s="1">
        <v>277522</v>
      </c>
      <c r="B201923" s="1" t="s">
        <v>201526</v>
      </c>
      <c r="C201923" s="1" t="s">
        <v>5</v>
      </c>
    </row>
    <row r="201924" spans="1:3" x14ac:dyDescent="0.2">
      <c r="A201924" s="1">
        <v>277523</v>
      </c>
      <c r="B201924" s="1" t="s">
        <v>201527</v>
      </c>
      <c r="C201924" s="1" t="s">
        <v>60</v>
      </c>
    </row>
    <row r="201925" spans="1:3" x14ac:dyDescent="0.2">
      <c r="A201925" s="1">
        <v>277524</v>
      </c>
      <c r="B201925" s="1" t="s">
        <v>201528</v>
      </c>
      <c r="C201925" s="1" t="s">
        <v>60</v>
      </c>
    </row>
    <row r="201926" spans="1:3" x14ac:dyDescent="0.2">
      <c r="A201926" s="1">
        <v>277525</v>
      </c>
      <c r="B201926" s="1" t="s">
        <v>201529</v>
      </c>
      <c r="C201926" s="1" t="s">
        <v>5</v>
      </c>
    </row>
    <row r="201927" spans="1:3" x14ac:dyDescent="0.2">
      <c r="A201927" s="1">
        <v>277526</v>
      </c>
      <c r="B201927" s="1" t="s">
        <v>201530</v>
      </c>
      <c r="C201927" s="1" t="s">
        <v>60</v>
      </c>
    </row>
    <row r="201928" spans="1:3" x14ac:dyDescent="0.2">
      <c r="A201928" s="1">
        <v>277529</v>
      </c>
      <c r="B201928" s="1" t="s">
        <v>201531</v>
      </c>
      <c r="C201928" s="1" t="s">
        <v>60</v>
      </c>
    </row>
    <row r="201929" spans="1:3" x14ac:dyDescent="0.2">
      <c r="A201929" s="1">
        <v>277530</v>
      </c>
      <c r="B201929" s="1" t="s">
        <v>201532</v>
      </c>
      <c r="C201929" s="1" t="s">
        <v>60</v>
      </c>
    </row>
    <row r="201930" spans="1:3" x14ac:dyDescent="0.2">
      <c r="A201930" s="1">
        <v>277531</v>
      </c>
      <c r="B201930" s="1" t="s">
        <v>201533</v>
      </c>
      <c r="C201930" s="1" t="s">
        <v>60</v>
      </c>
    </row>
    <row r="201931" spans="1:3" x14ac:dyDescent="0.2">
      <c r="A201931" s="1">
        <v>277532</v>
      </c>
      <c r="B201931" s="1" t="s">
        <v>201534</v>
      </c>
      <c r="C201931" s="1" t="s">
        <v>60</v>
      </c>
    </row>
    <row r="201932" spans="1:3" x14ac:dyDescent="0.2">
      <c r="A201932" s="1">
        <v>277533</v>
      </c>
      <c r="B201932" s="1" t="s">
        <v>201535</v>
      </c>
      <c r="C201932" s="1" t="s">
        <v>60</v>
      </c>
    </row>
    <row r="201933" spans="1:3" x14ac:dyDescent="0.2">
      <c r="A201933" s="1">
        <v>277534</v>
      </c>
      <c r="B201933" s="1" t="s">
        <v>201536</v>
      </c>
      <c r="C201933" s="1" t="s">
        <v>60</v>
      </c>
    </row>
    <row r="201934" spans="1:3" x14ac:dyDescent="0.2">
      <c r="A201934" s="1">
        <v>277535</v>
      </c>
      <c r="B201934" s="1" t="s">
        <v>201537</v>
      </c>
      <c r="C201934" s="1" t="s">
        <v>60</v>
      </c>
    </row>
    <row r="201935" spans="1:3" x14ac:dyDescent="0.2">
      <c r="A201935" s="1">
        <v>277536</v>
      </c>
      <c r="B201935" s="1" t="s">
        <v>201538</v>
      </c>
      <c r="C201935" s="1" t="s">
        <v>60</v>
      </c>
    </row>
    <row r="201936" spans="1:3" x14ac:dyDescent="0.2">
      <c r="A201936" s="1">
        <v>277537</v>
      </c>
      <c r="B201936" s="1" t="s">
        <v>201539</v>
      </c>
      <c r="C201936" s="1" t="s">
        <v>60</v>
      </c>
    </row>
    <row r="201937" spans="1:3" x14ac:dyDescent="0.2">
      <c r="A201937" s="1">
        <v>277538</v>
      </c>
      <c r="B201937" s="1" t="s">
        <v>201540</v>
      </c>
      <c r="C201937" s="1" t="s">
        <v>60</v>
      </c>
    </row>
    <row r="201938" spans="1:3" x14ac:dyDescent="0.2">
      <c r="A201938" s="1">
        <v>277539</v>
      </c>
      <c r="B201938" s="1" t="s">
        <v>201541</v>
      </c>
      <c r="C201938" s="1" t="s">
        <v>60</v>
      </c>
    </row>
    <row r="201939" spans="1:3" x14ac:dyDescent="0.2">
      <c r="A201939" s="1">
        <v>277540</v>
      </c>
      <c r="B201939" s="1" t="s">
        <v>201542</v>
      </c>
      <c r="C201939" s="1" t="s">
        <v>60</v>
      </c>
    </row>
    <row r="201940" spans="1:3" x14ac:dyDescent="0.2">
      <c r="A201940" s="1">
        <v>277541</v>
      </c>
      <c r="B201940" s="1" t="s">
        <v>201543</v>
      </c>
      <c r="C201940" s="1" t="s">
        <v>60</v>
      </c>
    </row>
    <row r="201941" spans="1:3" x14ac:dyDescent="0.2">
      <c r="A201941" s="1">
        <v>277542</v>
      </c>
      <c r="B201941" s="1" t="s">
        <v>201544</v>
      </c>
      <c r="C201941" s="1" t="s">
        <v>60</v>
      </c>
    </row>
    <row r="201942" spans="1:3" x14ac:dyDescent="0.2">
      <c r="A201942" s="1">
        <v>277543</v>
      </c>
      <c r="B201942" s="1" t="s">
        <v>201545</v>
      </c>
      <c r="C201942" s="1" t="s">
        <v>60</v>
      </c>
    </row>
    <row r="201943" spans="1:3" x14ac:dyDescent="0.2">
      <c r="A201943" s="1">
        <v>277544</v>
      </c>
      <c r="B201943" s="1" t="s">
        <v>201546</v>
      </c>
      <c r="C201943" s="1" t="s">
        <v>60</v>
      </c>
    </row>
    <row r="201944" spans="1:3" x14ac:dyDescent="0.2">
      <c r="A201944" s="1">
        <v>277545</v>
      </c>
      <c r="B201944" s="1" t="s">
        <v>201547</v>
      </c>
      <c r="C201944" s="1" t="s">
        <v>60</v>
      </c>
    </row>
    <row r="201945" spans="1:3" x14ac:dyDescent="0.2">
      <c r="A201945" s="1">
        <v>277546</v>
      </c>
      <c r="B201945" s="1" t="s">
        <v>201548</v>
      </c>
      <c r="C201945" s="1" t="s">
        <v>60</v>
      </c>
    </row>
    <row r="201946" spans="1:3" x14ac:dyDescent="0.2">
      <c r="A201946" s="1">
        <v>277547</v>
      </c>
      <c r="B201946" s="1" t="s">
        <v>201549</v>
      </c>
      <c r="C201946" s="1" t="s">
        <v>60</v>
      </c>
    </row>
    <row r="201947" spans="1:3" x14ac:dyDescent="0.2">
      <c r="A201947" s="1">
        <v>277548</v>
      </c>
      <c r="B201947" s="1" t="s">
        <v>201550</v>
      </c>
      <c r="C201947" s="1" t="s">
        <v>60</v>
      </c>
    </row>
    <row r="201948" spans="1:3" x14ac:dyDescent="0.2">
      <c r="A201948" s="1">
        <v>277549</v>
      </c>
      <c r="B201948" s="1" t="s">
        <v>201551</v>
      </c>
      <c r="C201948" s="1" t="s">
        <v>60</v>
      </c>
    </row>
    <row r="201949" spans="1:3" x14ac:dyDescent="0.2">
      <c r="A201949" s="1">
        <v>277550</v>
      </c>
      <c r="B201949" s="1" t="s">
        <v>201552</v>
      </c>
      <c r="C201949" s="1" t="s">
        <v>60</v>
      </c>
    </row>
    <row r="201950" spans="1:3" x14ac:dyDescent="0.2">
      <c r="A201950" s="1">
        <v>277551</v>
      </c>
      <c r="B201950" s="1" t="s">
        <v>201553</v>
      </c>
      <c r="C201950" s="1" t="s">
        <v>60</v>
      </c>
    </row>
    <row r="201951" spans="1:3" x14ac:dyDescent="0.2">
      <c r="A201951" s="1">
        <v>277552</v>
      </c>
      <c r="B201951" s="1" t="s">
        <v>201554</v>
      </c>
      <c r="C201951" s="1" t="s">
        <v>60</v>
      </c>
    </row>
    <row r="201952" spans="1:3" x14ac:dyDescent="0.2">
      <c r="A201952" s="1">
        <v>277553</v>
      </c>
      <c r="B201952" s="1" t="s">
        <v>201555</v>
      </c>
      <c r="C201952" s="1" t="s">
        <v>60</v>
      </c>
    </row>
    <row r="201953" spans="1:3" x14ac:dyDescent="0.2">
      <c r="A201953" s="1">
        <v>277554</v>
      </c>
      <c r="B201953" s="1" t="s">
        <v>201556</v>
      </c>
      <c r="C201953" s="1" t="s">
        <v>60</v>
      </c>
    </row>
    <row r="201954" spans="1:3" x14ac:dyDescent="0.2">
      <c r="A201954" s="1">
        <v>277555</v>
      </c>
      <c r="B201954" s="1" t="s">
        <v>201557</v>
      </c>
      <c r="C201954" s="1" t="s">
        <v>60</v>
      </c>
    </row>
    <row r="201955" spans="1:3" x14ac:dyDescent="0.2">
      <c r="A201955" s="1">
        <v>277556</v>
      </c>
      <c r="B201955" s="1" t="s">
        <v>201558</v>
      </c>
      <c r="C201955" s="1" t="s">
        <v>60</v>
      </c>
    </row>
    <row r="201956" spans="1:3" x14ac:dyDescent="0.2">
      <c r="A201956" s="1">
        <v>277557</v>
      </c>
      <c r="B201956" s="1" t="s">
        <v>201559</v>
      </c>
      <c r="C201956" s="1" t="s">
        <v>60</v>
      </c>
    </row>
    <row r="201957" spans="1:3" x14ac:dyDescent="0.2">
      <c r="A201957" s="1">
        <v>277558</v>
      </c>
      <c r="B201957" s="1" t="s">
        <v>201560</v>
      </c>
      <c r="C201957" s="1" t="s">
        <v>60</v>
      </c>
    </row>
    <row r="201958" spans="1:3" x14ac:dyDescent="0.2">
      <c r="A201958" s="1">
        <v>277559</v>
      </c>
      <c r="B201958" s="1" t="s">
        <v>201561</v>
      </c>
      <c r="C201958" s="1" t="s">
        <v>60</v>
      </c>
    </row>
    <row r="201959" spans="1:3" x14ac:dyDescent="0.2">
      <c r="A201959" s="1">
        <v>277561</v>
      </c>
      <c r="B201959" s="1" t="s">
        <v>201562</v>
      </c>
      <c r="C201959" s="1" t="s">
        <v>60</v>
      </c>
    </row>
    <row r="201960" spans="1:3" x14ac:dyDescent="0.2">
      <c r="A201960" s="1">
        <v>277562</v>
      </c>
      <c r="B201960" s="1" t="s">
        <v>201563</v>
      </c>
      <c r="C201960" s="1" t="s">
        <v>5</v>
      </c>
    </row>
    <row r="201961" spans="1:3" x14ac:dyDescent="0.2">
      <c r="A201961" s="1">
        <v>277563</v>
      </c>
      <c r="B201961" s="1" t="s">
        <v>201564</v>
      </c>
      <c r="C201961" s="1" t="s">
        <v>5</v>
      </c>
    </row>
    <row r="201962" spans="1:3" x14ac:dyDescent="0.2">
      <c r="A201962" s="1">
        <v>277564</v>
      </c>
      <c r="B201962" s="1" t="s">
        <v>201565</v>
      </c>
      <c r="C201962" s="1" t="s">
        <v>5</v>
      </c>
    </row>
    <row r="201963" spans="1:3" x14ac:dyDescent="0.2">
      <c r="A201963" s="1">
        <v>277565</v>
      </c>
      <c r="B201963" s="1" t="s">
        <v>201566</v>
      </c>
      <c r="C201963" s="1" t="s">
        <v>5</v>
      </c>
    </row>
    <row r="201964" spans="1:3" x14ac:dyDescent="0.2">
      <c r="A201964" s="1">
        <v>277566</v>
      </c>
      <c r="B201964" s="1" t="s">
        <v>201567</v>
      </c>
      <c r="C201964" s="1" t="s">
        <v>60</v>
      </c>
    </row>
    <row r="201965" spans="1:3" x14ac:dyDescent="0.2">
      <c r="A201965" s="1">
        <v>277567</v>
      </c>
      <c r="B201965" s="1" t="s">
        <v>201568</v>
      </c>
      <c r="C201965" s="1" t="s">
        <v>60</v>
      </c>
    </row>
    <row r="201966" spans="1:3" x14ac:dyDescent="0.2">
      <c r="A201966" s="1">
        <v>277568</v>
      </c>
      <c r="B201966" s="1" t="s">
        <v>201569</v>
      </c>
      <c r="C201966" s="1" t="s">
        <v>5</v>
      </c>
    </row>
    <row r="201967" spans="1:3" x14ac:dyDescent="0.2">
      <c r="A201967" s="1">
        <v>277569</v>
      </c>
      <c r="B201967" s="1" t="s">
        <v>201570</v>
      </c>
      <c r="C201967" s="1" t="s">
        <v>5</v>
      </c>
    </row>
    <row r="201968" spans="1:3" x14ac:dyDescent="0.2">
      <c r="A201968" s="1">
        <v>277570</v>
      </c>
      <c r="B201968" s="1" t="s">
        <v>201571</v>
      </c>
      <c r="C201968" s="1" t="s">
        <v>60</v>
      </c>
    </row>
    <row r="201969" spans="1:3" x14ac:dyDescent="0.2">
      <c r="A201969" s="1">
        <v>277571</v>
      </c>
      <c r="B201969" s="1" t="s">
        <v>201572</v>
      </c>
      <c r="C201969" s="1" t="s">
        <v>60</v>
      </c>
    </row>
    <row r="201970" spans="1:3" x14ac:dyDescent="0.2">
      <c r="A201970" s="1">
        <v>277572</v>
      </c>
      <c r="B201970" s="1" t="s">
        <v>201573</v>
      </c>
      <c r="C201970" s="1" t="s">
        <v>60</v>
      </c>
    </row>
    <row r="201971" spans="1:3" x14ac:dyDescent="0.2">
      <c r="A201971" s="1">
        <v>277573</v>
      </c>
      <c r="B201971" s="1" t="s">
        <v>201574</v>
      </c>
      <c r="C201971" s="1" t="s">
        <v>60</v>
      </c>
    </row>
    <row r="201972" spans="1:3" x14ac:dyDescent="0.2">
      <c r="A201972" s="1">
        <v>277574</v>
      </c>
      <c r="B201972" s="1" t="s">
        <v>201575</v>
      </c>
      <c r="C201972" s="1" t="s">
        <v>60</v>
      </c>
    </row>
    <row r="201973" spans="1:3" x14ac:dyDescent="0.2">
      <c r="A201973" s="1">
        <v>277575</v>
      </c>
      <c r="B201973" s="1" t="s">
        <v>201576</v>
      </c>
      <c r="C201973" s="1" t="s">
        <v>60</v>
      </c>
    </row>
    <row r="201974" spans="1:3" x14ac:dyDescent="0.2">
      <c r="A201974" s="1">
        <v>277576</v>
      </c>
      <c r="B201974" s="1" t="s">
        <v>201577</v>
      </c>
      <c r="C201974" s="1" t="s">
        <v>60</v>
      </c>
    </row>
    <row r="201975" spans="1:3" x14ac:dyDescent="0.2">
      <c r="A201975" s="1">
        <v>277577</v>
      </c>
      <c r="B201975" s="1" t="s">
        <v>201578</v>
      </c>
      <c r="C201975" s="1" t="s">
        <v>60</v>
      </c>
    </row>
    <row r="201976" spans="1:3" x14ac:dyDescent="0.2">
      <c r="A201976" s="1">
        <v>277578</v>
      </c>
      <c r="B201976" s="1" t="s">
        <v>201579</v>
      </c>
      <c r="C201976" s="1" t="s">
        <v>60</v>
      </c>
    </row>
    <row r="201977" spans="1:3" x14ac:dyDescent="0.2">
      <c r="A201977" s="1">
        <v>277579</v>
      </c>
      <c r="B201977" s="1" t="s">
        <v>201580</v>
      </c>
      <c r="C201977" s="1" t="s">
        <v>60</v>
      </c>
    </row>
    <row r="201978" spans="1:3" x14ac:dyDescent="0.2">
      <c r="A201978" s="1">
        <v>277580</v>
      </c>
      <c r="B201978" s="1" t="s">
        <v>201581</v>
      </c>
      <c r="C201978" s="1" t="s">
        <v>60</v>
      </c>
    </row>
    <row r="201979" spans="1:3" x14ac:dyDescent="0.2">
      <c r="A201979" s="1">
        <v>277581</v>
      </c>
      <c r="B201979" s="1" t="s">
        <v>201582</v>
      </c>
      <c r="C201979" s="1" t="s">
        <v>60</v>
      </c>
    </row>
    <row r="201980" spans="1:3" x14ac:dyDescent="0.2">
      <c r="A201980" s="1">
        <v>277582</v>
      </c>
      <c r="B201980" s="1" t="s">
        <v>201583</v>
      </c>
      <c r="C201980" s="1" t="s">
        <v>60</v>
      </c>
    </row>
    <row r="201981" spans="1:3" x14ac:dyDescent="0.2">
      <c r="A201981" s="1">
        <v>277583</v>
      </c>
      <c r="B201981" s="1" t="s">
        <v>201584</v>
      </c>
      <c r="C201981" s="1" t="s">
        <v>60</v>
      </c>
    </row>
    <row r="201982" spans="1:3" x14ac:dyDescent="0.2">
      <c r="A201982" s="1">
        <v>277584</v>
      </c>
      <c r="B201982" s="1" t="s">
        <v>201585</v>
      </c>
      <c r="C201982" s="1" t="s">
        <v>60</v>
      </c>
    </row>
    <row r="201983" spans="1:3" x14ac:dyDescent="0.2">
      <c r="A201983" s="1">
        <v>277585</v>
      </c>
      <c r="B201983" s="1" t="s">
        <v>201586</v>
      </c>
      <c r="C201983" s="1" t="s">
        <v>60</v>
      </c>
    </row>
    <row r="201984" spans="1:3" x14ac:dyDescent="0.2">
      <c r="A201984" s="1">
        <v>277586</v>
      </c>
      <c r="B201984" s="1" t="s">
        <v>201587</v>
      </c>
      <c r="C201984" s="1" t="s">
        <v>60</v>
      </c>
    </row>
    <row r="201985" spans="1:3" x14ac:dyDescent="0.2">
      <c r="A201985" s="1">
        <v>277587</v>
      </c>
      <c r="B201985" s="1" t="s">
        <v>201588</v>
      </c>
      <c r="C201985" s="1" t="s">
        <v>60</v>
      </c>
    </row>
    <row r="201986" spans="1:3" x14ac:dyDescent="0.2">
      <c r="A201986" s="1">
        <v>277588</v>
      </c>
      <c r="B201986" s="1" t="s">
        <v>201589</v>
      </c>
      <c r="C201986" s="1" t="s">
        <v>60</v>
      </c>
    </row>
    <row r="201987" spans="1:3" x14ac:dyDescent="0.2">
      <c r="A201987" s="1">
        <v>277589</v>
      </c>
      <c r="B201987" s="1" t="s">
        <v>201590</v>
      </c>
      <c r="C201987" s="1" t="s">
        <v>60</v>
      </c>
    </row>
    <row r="201988" spans="1:3" x14ac:dyDescent="0.2">
      <c r="A201988" s="1">
        <v>277590</v>
      </c>
      <c r="B201988" s="1" t="s">
        <v>201591</v>
      </c>
      <c r="C201988" s="1" t="s">
        <v>5</v>
      </c>
    </row>
    <row r="201989" spans="1:3" x14ac:dyDescent="0.2">
      <c r="A201989" s="1">
        <v>277591</v>
      </c>
      <c r="B201989" s="1" t="s">
        <v>201592</v>
      </c>
      <c r="C201989" s="1" t="s">
        <v>5</v>
      </c>
    </row>
    <row r="201990" spans="1:3" x14ac:dyDescent="0.2">
      <c r="A201990" s="1">
        <v>277592</v>
      </c>
      <c r="B201990" s="1" t="s">
        <v>201593</v>
      </c>
      <c r="C201990" s="1" t="s">
        <v>60</v>
      </c>
    </row>
    <row r="201991" spans="1:3" x14ac:dyDescent="0.2">
      <c r="A201991" s="1">
        <v>277593</v>
      </c>
      <c r="B201991" s="1" t="s">
        <v>201594</v>
      </c>
      <c r="C201991" s="1" t="s">
        <v>5</v>
      </c>
    </row>
    <row r="201992" spans="1:3" x14ac:dyDescent="0.2">
      <c r="A201992" s="1">
        <v>277594</v>
      </c>
      <c r="B201992" s="1" t="s">
        <v>201595</v>
      </c>
      <c r="C201992" s="1" t="s">
        <v>5</v>
      </c>
    </row>
    <row r="201993" spans="1:3" x14ac:dyDescent="0.2">
      <c r="A201993" s="1">
        <v>277595</v>
      </c>
      <c r="B201993" s="1" t="s">
        <v>201596</v>
      </c>
      <c r="C201993" s="1" t="s">
        <v>5</v>
      </c>
    </row>
    <row r="201994" spans="1:3" x14ac:dyDescent="0.2">
      <c r="A201994" s="1">
        <v>277597</v>
      </c>
      <c r="B201994" s="1" t="s">
        <v>201597</v>
      </c>
      <c r="C201994" s="1" t="s">
        <v>5</v>
      </c>
    </row>
    <row r="201995" spans="1:3" x14ac:dyDescent="0.2">
      <c r="A201995" s="1">
        <v>277598</v>
      </c>
      <c r="B201995" s="1" t="s">
        <v>201598</v>
      </c>
      <c r="C201995" s="1" t="s">
        <v>5</v>
      </c>
    </row>
    <row r="201996" spans="1:3" x14ac:dyDescent="0.2">
      <c r="A201996" s="1">
        <v>277599</v>
      </c>
      <c r="B201996" s="1" t="s">
        <v>201599</v>
      </c>
      <c r="C201996" s="1" t="s">
        <v>60</v>
      </c>
    </row>
    <row r="201997" spans="1:3" x14ac:dyDescent="0.2">
      <c r="A201997" s="1">
        <v>277600</v>
      </c>
      <c r="B201997" s="1" t="s">
        <v>201600</v>
      </c>
      <c r="C201997" s="1" t="s">
        <v>60</v>
      </c>
    </row>
    <row r="201998" spans="1:3" x14ac:dyDescent="0.2">
      <c r="A201998" s="1">
        <v>277601</v>
      </c>
      <c r="B201998" s="1" t="s">
        <v>201601</v>
      </c>
      <c r="C201998" s="1" t="s">
        <v>60</v>
      </c>
    </row>
    <row r="201999" spans="1:3" x14ac:dyDescent="0.2">
      <c r="A201999" s="1">
        <v>277602</v>
      </c>
      <c r="B201999" s="1" t="s">
        <v>201602</v>
      </c>
      <c r="C201999" s="1" t="s">
        <v>60</v>
      </c>
    </row>
    <row r="202000" spans="1:3" x14ac:dyDescent="0.2">
      <c r="A202000" s="1">
        <v>277603</v>
      </c>
      <c r="B202000" s="1" t="s">
        <v>201603</v>
      </c>
      <c r="C202000" s="1" t="s">
        <v>60</v>
      </c>
    </row>
    <row r="202001" spans="1:3" x14ac:dyDescent="0.2">
      <c r="A202001" s="1">
        <v>277604</v>
      </c>
      <c r="B202001" s="1" t="s">
        <v>201604</v>
      </c>
      <c r="C202001" s="1" t="s">
        <v>60</v>
      </c>
    </row>
    <row r="202002" spans="1:3" x14ac:dyDescent="0.2">
      <c r="A202002" s="1">
        <v>277605</v>
      </c>
      <c r="B202002" s="1" t="s">
        <v>201605</v>
      </c>
      <c r="C202002" s="1" t="s">
        <v>60</v>
      </c>
    </row>
    <row r="202003" spans="1:3" x14ac:dyDescent="0.2">
      <c r="A202003" s="1">
        <v>277606</v>
      </c>
      <c r="B202003" s="1" t="s">
        <v>201606</v>
      </c>
      <c r="C202003" s="1" t="s">
        <v>60</v>
      </c>
    </row>
    <row r="202004" spans="1:3" x14ac:dyDescent="0.2">
      <c r="A202004" s="1">
        <v>277607</v>
      </c>
      <c r="B202004" s="1" t="s">
        <v>201607</v>
      </c>
      <c r="C202004" s="1" t="s">
        <v>60</v>
      </c>
    </row>
    <row r="202005" spans="1:3" x14ac:dyDescent="0.2">
      <c r="A202005" s="1">
        <v>277608</v>
      </c>
      <c r="B202005" s="1" t="s">
        <v>201608</v>
      </c>
      <c r="C202005" s="1" t="s">
        <v>60</v>
      </c>
    </row>
    <row r="202006" spans="1:3" x14ac:dyDescent="0.2">
      <c r="A202006" s="1">
        <v>277609</v>
      </c>
      <c r="B202006" s="1" t="s">
        <v>201609</v>
      </c>
      <c r="C202006" s="1" t="s">
        <v>60</v>
      </c>
    </row>
    <row r="202007" spans="1:3" x14ac:dyDescent="0.2">
      <c r="A202007" s="1">
        <v>277610</v>
      </c>
      <c r="B202007" s="1" t="s">
        <v>201610</v>
      </c>
      <c r="C202007" s="1" t="s">
        <v>60</v>
      </c>
    </row>
    <row r="202008" spans="1:3" x14ac:dyDescent="0.2">
      <c r="A202008" s="1">
        <v>277611</v>
      </c>
      <c r="B202008" s="1" t="s">
        <v>201611</v>
      </c>
      <c r="C202008" s="1" t="s">
        <v>60</v>
      </c>
    </row>
    <row r="202009" spans="1:3" x14ac:dyDescent="0.2">
      <c r="A202009" s="1">
        <v>277612</v>
      </c>
      <c r="B202009" s="1" t="s">
        <v>201612</v>
      </c>
      <c r="C202009" s="1" t="s">
        <v>60</v>
      </c>
    </row>
    <row r="202010" spans="1:3" x14ac:dyDescent="0.2">
      <c r="A202010" s="1">
        <v>277613</v>
      </c>
      <c r="B202010" s="1" t="s">
        <v>201613</v>
      </c>
      <c r="C202010" s="1" t="s">
        <v>60</v>
      </c>
    </row>
    <row r="202011" spans="1:3" x14ac:dyDescent="0.2">
      <c r="A202011" s="1">
        <v>277614</v>
      </c>
      <c r="B202011" s="1" t="s">
        <v>201614</v>
      </c>
      <c r="C202011" s="1" t="s">
        <v>60</v>
      </c>
    </row>
    <row r="202012" spans="1:3" x14ac:dyDescent="0.2">
      <c r="A202012" s="1">
        <v>277615</v>
      </c>
      <c r="B202012" s="1" t="s">
        <v>201615</v>
      </c>
      <c r="C202012" s="1" t="s">
        <v>60</v>
      </c>
    </row>
    <row r="202013" spans="1:3" x14ac:dyDescent="0.2">
      <c r="A202013" s="1">
        <v>277616</v>
      </c>
      <c r="B202013" s="1" t="s">
        <v>201616</v>
      </c>
      <c r="C202013" s="1" t="s">
        <v>60</v>
      </c>
    </row>
    <row r="202014" spans="1:3" x14ac:dyDescent="0.2">
      <c r="A202014" s="1">
        <v>277617</v>
      </c>
      <c r="B202014" s="1" t="s">
        <v>201617</v>
      </c>
      <c r="C202014" s="1" t="s">
        <v>60</v>
      </c>
    </row>
    <row r="202015" spans="1:3" x14ac:dyDescent="0.2">
      <c r="A202015" s="1">
        <v>277618</v>
      </c>
      <c r="B202015" s="1" t="s">
        <v>201618</v>
      </c>
      <c r="C202015" s="1" t="s">
        <v>5</v>
      </c>
    </row>
    <row r="202016" spans="1:3" x14ac:dyDescent="0.2">
      <c r="A202016" s="1">
        <v>277619</v>
      </c>
      <c r="B202016" s="1" t="s">
        <v>201619</v>
      </c>
      <c r="C202016" s="1" t="s">
        <v>60</v>
      </c>
    </row>
    <row r="202017" spans="1:3" x14ac:dyDescent="0.2">
      <c r="A202017" s="1">
        <v>277620</v>
      </c>
      <c r="B202017" s="1" t="s">
        <v>201620</v>
      </c>
      <c r="C202017" s="1" t="s">
        <v>60</v>
      </c>
    </row>
    <row r="202018" spans="1:3" x14ac:dyDescent="0.2">
      <c r="A202018" s="1">
        <v>277621</v>
      </c>
      <c r="B202018" s="1" t="s">
        <v>201621</v>
      </c>
      <c r="C202018" s="1" t="s">
        <v>5</v>
      </c>
    </row>
    <row r="202019" spans="1:3" x14ac:dyDescent="0.2">
      <c r="A202019" s="1">
        <v>277622</v>
      </c>
      <c r="B202019" s="1" t="s">
        <v>201622</v>
      </c>
      <c r="C202019" s="1" t="s">
        <v>5</v>
      </c>
    </row>
    <row r="202020" spans="1:3" x14ac:dyDescent="0.2">
      <c r="A202020" s="1">
        <v>277623</v>
      </c>
      <c r="B202020" s="1" t="s">
        <v>201623</v>
      </c>
      <c r="C202020" s="1" t="s">
        <v>5</v>
      </c>
    </row>
    <row r="202021" spans="1:3" x14ac:dyDescent="0.2">
      <c r="A202021" s="1">
        <v>277624</v>
      </c>
      <c r="B202021" s="1" t="s">
        <v>201624</v>
      </c>
      <c r="C202021" s="1" t="s">
        <v>5</v>
      </c>
    </row>
    <row r="202022" spans="1:3" x14ac:dyDescent="0.2">
      <c r="A202022" s="1">
        <v>277625</v>
      </c>
      <c r="B202022" s="1" t="s">
        <v>201625</v>
      </c>
      <c r="C202022" s="1" t="s">
        <v>5</v>
      </c>
    </row>
    <row r="202023" spans="1:3" x14ac:dyDescent="0.2">
      <c r="A202023" s="1">
        <v>277626</v>
      </c>
      <c r="B202023" s="1" t="s">
        <v>201626</v>
      </c>
      <c r="C202023" s="1" t="s">
        <v>5</v>
      </c>
    </row>
    <row r="202024" spans="1:3" x14ac:dyDescent="0.2">
      <c r="A202024" s="1">
        <v>277627</v>
      </c>
      <c r="B202024" s="1" t="s">
        <v>201627</v>
      </c>
      <c r="C202024" s="1" t="s">
        <v>5</v>
      </c>
    </row>
    <row r="202025" spans="1:3" x14ac:dyDescent="0.2">
      <c r="A202025" s="1">
        <v>277628</v>
      </c>
      <c r="B202025" s="1" t="s">
        <v>201628</v>
      </c>
      <c r="C202025" s="1" t="s">
        <v>5</v>
      </c>
    </row>
    <row r="202026" spans="1:3" x14ac:dyDescent="0.2">
      <c r="A202026" s="1">
        <v>277629</v>
      </c>
      <c r="B202026" s="1" t="s">
        <v>201629</v>
      </c>
      <c r="C202026" s="1" t="s">
        <v>5</v>
      </c>
    </row>
    <row r="202027" spans="1:3" x14ac:dyDescent="0.2">
      <c r="A202027" s="1">
        <v>277727</v>
      </c>
      <c r="B202027" s="1" t="s">
        <v>201630</v>
      </c>
      <c r="C202027" s="1" t="s">
        <v>60</v>
      </c>
    </row>
    <row r="202028" spans="1:3" x14ac:dyDescent="0.2">
      <c r="A202028" s="1">
        <v>277729</v>
      </c>
      <c r="B202028" s="1" t="s">
        <v>201631</v>
      </c>
      <c r="C202028" s="1" t="s">
        <v>60</v>
      </c>
    </row>
    <row r="202029" spans="1:3" x14ac:dyDescent="0.2">
      <c r="A202029" s="1">
        <v>277771</v>
      </c>
      <c r="B202029" s="1" t="s">
        <v>201632</v>
      </c>
      <c r="C202029" s="1" t="s">
        <v>60</v>
      </c>
    </row>
    <row r="202030" spans="1:3" x14ac:dyDescent="0.2">
      <c r="A202030" s="1">
        <v>277776</v>
      </c>
      <c r="B202030" s="1" t="s">
        <v>201633</v>
      </c>
      <c r="C202030" s="1" t="s">
        <v>5</v>
      </c>
    </row>
    <row r="202031" spans="1:3" x14ac:dyDescent="0.2">
      <c r="A202031" s="1">
        <v>277779</v>
      </c>
      <c r="B202031" s="1" t="s">
        <v>201634</v>
      </c>
      <c r="C202031" s="1" t="s">
        <v>5</v>
      </c>
    </row>
    <row r="202032" spans="1:3" x14ac:dyDescent="0.2">
      <c r="A202032" s="1">
        <v>277782</v>
      </c>
      <c r="B202032" s="1" t="s">
        <v>201635</v>
      </c>
      <c r="C202032" s="1" t="s">
        <v>60</v>
      </c>
    </row>
    <row r="202033" spans="1:3" x14ac:dyDescent="0.2">
      <c r="A202033" s="1">
        <v>277784</v>
      </c>
      <c r="B202033" s="1" t="s">
        <v>201636</v>
      </c>
      <c r="C202033" s="1" t="s">
        <v>60</v>
      </c>
    </row>
    <row r="202034" spans="1:3" x14ac:dyDescent="0.2">
      <c r="A202034" s="1">
        <v>277785</v>
      </c>
      <c r="B202034" s="1" t="s">
        <v>201637</v>
      </c>
      <c r="C202034" s="1" t="s">
        <v>5</v>
      </c>
    </row>
    <row r="202035" spans="1:3" x14ac:dyDescent="0.2">
      <c r="A202035" s="1">
        <v>277786</v>
      </c>
      <c r="B202035" s="1" t="s">
        <v>201638</v>
      </c>
      <c r="C202035" s="1" t="s">
        <v>5</v>
      </c>
    </row>
    <row r="202036" spans="1:3" x14ac:dyDescent="0.2">
      <c r="A202036" s="1">
        <v>277789</v>
      </c>
      <c r="B202036" s="1" t="s">
        <v>201639</v>
      </c>
      <c r="C202036" s="1" t="s">
        <v>5</v>
      </c>
    </row>
    <row r="202037" spans="1:3" x14ac:dyDescent="0.2">
      <c r="A202037" s="1">
        <v>277795</v>
      </c>
      <c r="B202037" s="1" t="s">
        <v>201640</v>
      </c>
      <c r="C202037" s="1" t="s">
        <v>60</v>
      </c>
    </row>
    <row r="202038" spans="1:3" x14ac:dyDescent="0.2">
      <c r="A202038" s="1">
        <v>277799</v>
      </c>
      <c r="B202038" s="1" t="s">
        <v>201641</v>
      </c>
      <c r="C202038" s="1" t="s">
        <v>5</v>
      </c>
    </row>
    <row r="202039" spans="1:3" x14ac:dyDescent="0.2">
      <c r="A202039" s="1">
        <v>277816</v>
      </c>
      <c r="B202039" s="1" t="s">
        <v>201642</v>
      </c>
      <c r="C202039" s="1" t="s">
        <v>60</v>
      </c>
    </row>
    <row r="202040" spans="1:3" x14ac:dyDescent="0.2">
      <c r="A202040" s="1">
        <v>277843</v>
      </c>
      <c r="B202040" s="1" t="s">
        <v>201643</v>
      </c>
      <c r="C202040" s="1" t="s">
        <v>60</v>
      </c>
    </row>
    <row r="202041" spans="1:3" x14ac:dyDescent="0.2">
      <c r="A202041" s="1">
        <v>277846</v>
      </c>
      <c r="B202041" s="1" t="s">
        <v>201644</v>
      </c>
      <c r="C202041" s="1" t="s">
        <v>60</v>
      </c>
    </row>
    <row r="202042" spans="1:3" x14ac:dyDescent="0.2">
      <c r="A202042" s="1">
        <v>277852</v>
      </c>
      <c r="B202042" s="1" t="s">
        <v>201645</v>
      </c>
      <c r="C202042" s="1" t="s">
        <v>5</v>
      </c>
    </row>
    <row r="202043" spans="1:3" x14ac:dyDescent="0.2">
      <c r="A202043" s="1">
        <v>277872</v>
      </c>
      <c r="B202043" s="1" t="s">
        <v>201646</v>
      </c>
      <c r="C202043" s="1" t="s">
        <v>60</v>
      </c>
    </row>
    <row r="202044" spans="1:3" x14ac:dyDescent="0.2">
      <c r="A202044" s="1">
        <v>277874</v>
      </c>
      <c r="B202044" s="1" t="s">
        <v>201647</v>
      </c>
      <c r="C202044" s="1" t="s">
        <v>60</v>
      </c>
    </row>
    <row r="202045" spans="1:3" x14ac:dyDescent="0.2">
      <c r="A202045" s="1">
        <v>277875</v>
      </c>
      <c r="B202045" s="1" t="s">
        <v>201648</v>
      </c>
      <c r="C202045" s="1" t="s">
        <v>60</v>
      </c>
    </row>
    <row r="202046" spans="1:3" x14ac:dyDescent="0.2">
      <c r="A202046" s="1">
        <v>277880</v>
      </c>
      <c r="B202046" s="1" t="s">
        <v>201649</v>
      </c>
      <c r="C202046" s="1" t="s">
        <v>60</v>
      </c>
    </row>
    <row r="202047" spans="1:3" x14ac:dyDescent="0.2">
      <c r="A202047" s="1">
        <v>277884</v>
      </c>
      <c r="B202047" s="1" t="s">
        <v>201650</v>
      </c>
      <c r="C202047" s="1" t="s">
        <v>60</v>
      </c>
    </row>
    <row r="202048" spans="1:3" x14ac:dyDescent="0.2">
      <c r="A202048" s="1">
        <v>277885</v>
      </c>
      <c r="B202048" s="1" t="s">
        <v>201651</v>
      </c>
      <c r="C202048" s="1" t="s">
        <v>60</v>
      </c>
    </row>
    <row r="202049" spans="1:3" x14ac:dyDescent="0.2">
      <c r="A202049" s="1">
        <v>277886</v>
      </c>
      <c r="B202049" s="1" t="s">
        <v>201652</v>
      </c>
      <c r="C202049" s="1" t="s">
        <v>60</v>
      </c>
    </row>
    <row r="202050" spans="1:3" x14ac:dyDescent="0.2">
      <c r="A202050" s="1">
        <v>277887</v>
      </c>
      <c r="B202050" s="1" t="s">
        <v>201653</v>
      </c>
      <c r="C202050" s="1" t="s">
        <v>60</v>
      </c>
    </row>
    <row r="202051" spans="1:3" x14ac:dyDescent="0.2">
      <c r="A202051" s="1">
        <v>277888</v>
      </c>
      <c r="B202051" s="1" t="s">
        <v>201654</v>
      </c>
      <c r="C202051" s="1" t="s">
        <v>60</v>
      </c>
    </row>
    <row r="202052" spans="1:3" x14ac:dyDescent="0.2">
      <c r="A202052" s="1">
        <v>277889</v>
      </c>
      <c r="B202052" s="1" t="s">
        <v>201655</v>
      </c>
      <c r="C202052" s="1" t="s">
        <v>60</v>
      </c>
    </row>
    <row r="202053" spans="1:3" x14ac:dyDescent="0.2">
      <c r="A202053" s="1">
        <v>277890</v>
      </c>
      <c r="B202053" s="1" t="s">
        <v>201656</v>
      </c>
      <c r="C202053" s="1" t="s">
        <v>60</v>
      </c>
    </row>
    <row r="202054" spans="1:3" x14ac:dyDescent="0.2">
      <c r="A202054" s="1">
        <v>277891</v>
      </c>
      <c r="B202054" s="1" t="s">
        <v>201657</v>
      </c>
      <c r="C202054" s="1" t="s">
        <v>60</v>
      </c>
    </row>
    <row r="202055" spans="1:3" x14ac:dyDescent="0.2">
      <c r="A202055" s="1">
        <v>277892</v>
      </c>
      <c r="B202055" s="1" t="s">
        <v>201658</v>
      </c>
      <c r="C202055" s="1" t="s">
        <v>60</v>
      </c>
    </row>
    <row r="202056" spans="1:3" x14ac:dyDescent="0.2">
      <c r="A202056" s="1">
        <v>277893</v>
      </c>
      <c r="B202056" s="1" t="s">
        <v>201659</v>
      </c>
      <c r="C202056" s="1" t="s">
        <v>60</v>
      </c>
    </row>
    <row r="202057" spans="1:3" x14ac:dyDescent="0.2">
      <c r="A202057" s="1">
        <v>277894</v>
      </c>
      <c r="B202057" s="1" t="s">
        <v>201660</v>
      </c>
      <c r="C202057" s="1" t="s">
        <v>60</v>
      </c>
    </row>
    <row r="202058" spans="1:3" x14ac:dyDescent="0.2">
      <c r="A202058" s="1">
        <v>277895</v>
      </c>
      <c r="B202058" s="1" t="s">
        <v>201661</v>
      </c>
      <c r="C202058" s="1" t="s">
        <v>60</v>
      </c>
    </row>
    <row r="202059" spans="1:3" x14ac:dyDescent="0.2">
      <c r="A202059" s="1">
        <v>277896</v>
      </c>
      <c r="B202059" s="1" t="s">
        <v>201662</v>
      </c>
      <c r="C202059" s="1" t="s">
        <v>60</v>
      </c>
    </row>
    <row r="202060" spans="1:3" x14ac:dyDescent="0.2">
      <c r="A202060" s="1">
        <v>277897</v>
      </c>
      <c r="B202060" s="1" t="s">
        <v>201663</v>
      </c>
      <c r="C202060" s="1" t="s">
        <v>60</v>
      </c>
    </row>
    <row r="202061" spans="1:3" x14ac:dyDescent="0.2">
      <c r="A202061" s="1">
        <v>277898</v>
      </c>
      <c r="B202061" s="1" t="s">
        <v>201664</v>
      </c>
      <c r="C202061" s="1" t="s">
        <v>60</v>
      </c>
    </row>
    <row r="202062" spans="1:3" x14ac:dyDescent="0.2">
      <c r="A202062" s="1">
        <v>277899</v>
      </c>
      <c r="B202062" s="1" t="s">
        <v>201665</v>
      </c>
      <c r="C202062" s="1" t="s">
        <v>60</v>
      </c>
    </row>
    <row r="202063" spans="1:3" x14ac:dyDescent="0.2">
      <c r="A202063" s="1">
        <v>277900</v>
      </c>
      <c r="B202063" s="1" t="s">
        <v>201666</v>
      </c>
      <c r="C202063" s="1" t="s">
        <v>5</v>
      </c>
    </row>
    <row r="202064" spans="1:3" x14ac:dyDescent="0.2">
      <c r="A202064" s="1">
        <v>277901</v>
      </c>
      <c r="B202064" s="1" t="s">
        <v>201667</v>
      </c>
      <c r="C202064" s="1" t="s">
        <v>5</v>
      </c>
    </row>
    <row r="202065" spans="1:3" x14ac:dyDescent="0.2">
      <c r="A202065" s="1">
        <v>277902</v>
      </c>
      <c r="B202065" s="1" t="s">
        <v>201668</v>
      </c>
      <c r="C202065" s="1" t="s">
        <v>5</v>
      </c>
    </row>
    <row r="202066" spans="1:3" x14ac:dyDescent="0.2">
      <c r="A202066" s="1">
        <v>277903</v>
      </c>
      <c r="B202066" s="1" t="s">
        <v>201669</v>
      </c>
      <c r="C202066" s="1" t="s">
        <v>60</v>
      </c>
    </row>
    <row r="202067" spans="1:3" x14ac:dyDescent="0.2">
      <c r="A202067" s="1">
        <v>277904</v>
      </c>
      <c r="B202067" s="1" t="s">
        <v>201670</v>
      </c>
      <c r="C202067" s="1" t="s">
        <v>5</v>
      </c>
    </row>
    <row r="202068" spans="1:3" x14ac:dyDescent="0.2">
      <c r="A202068" s="1">
        <v>277905</v>
      </c>
      <c r="B202068" s="1" t="s">
        <v>201671</v>
      </c>
      <c r="C202068" s="1" t="s">
        <v>60</v>
      </c>
    </row>
    <row r="202069" spans="1:3" x14ac:dyDescent="0.2">
      <c r="A202069" s="1">
        <v>277906</v>
      </c>
      <c r="B202069" s="1" t="s">
        <v>201672</v>
      </c>
      <c r="C202069" s="1" t="s">
        <v>5</v>
      </c>
    </row>
    <row r="202070" spans="1:3" x14ac:dyDescent="0.2">
      <c r="A202070" s="1">
        <v>277907</v>
      </c>
      <c r="B202070" s="1" t="s">
        <v>201673</v>
      </c>
      <c r="C202070" s="1" t="s">
        <v>5</v>
      </c>
    </row>
    <row r="202071" spans="1:3" x14ac:dyDescent="0.2">
      <c r="A202071" s="1">
        <v>277908</v>
      </c>
      <c r="B202071" s="1" t="s">
        <v>201674</v>
      </c>
      <c r="C202071" s="1" t="s">
        <v>60</v>
      </c>
    </row>
    <row r="202072" spans="1:3" x14ac:dyDescent="0.2">
      <c r="A202072" s="1">
        <v>277909</v>
      </c>
      <c r="B202072" s="1" t="s">
        <v>201675</v>
      </c>
      <c r="C202072" s="1" t="s">
        <v>60</v>
      </c>
    </row>
    <row r="202073" spans="1:3" x14ac:dyDescent="0.2">
      <c r="A202073" s="1">
        <v>277910</v>
      </c>
      <c r="B202073" s="1" t="s">
        <v>201676</v>
      </c>
      <c r="C202073" s="1" t="s">
        <v>60</v>
      </c>
    </row>
    <row r="202074" spans="1:3" x14ac:dyDescent="0.2">
      <c r="A202074" s="1">
        <v>277911</v>
      </c>
      <c r="B202074" s="1" t="s">
        <v>201677</v>
      </c>
      <c r="C202074" s="1" t="s">
        <v>60</v>
      </c>
    </row>
    <row r="202075" spans="1:3" x14ac:dyDescent="0.2">
      <c r="A202075" s="1">
        <v>277912</v>
      </c>
      <c r="B202075" s="1" t="s">
        <v>201678</v>
      </c>
      <c r="C202075" s="1" t="s">
        <v>60</v>
      </c>
    </row>
    <row r="202076" spans="1:3" x14ac:dyDescent="0.2">
      <c r="A202076" s="1">
        <v>277913</v>
      </c>
      <c r="B202076" s="1" t="s">
        <v>201679</v>
      </c>
      <c r="C202076" s="1" t="s">
        <v>60</v>
      </c>
    </row>
    <row r="202077" spans="1:3" x14ac:dyDescent="0.2">
      <c r="A202077" s="1">
        <v>277914</v>
      </c>
      <c r="B202077" s="1" t="s">
        <v>201680</v>
      </c>
      <c r="C202077" s="1" t="s">
        <v>60</v>
      </c>
    </row>
    <row r="202078" spans="1:3" x14ac:dyDescent="0.2">
      <c r="A202078" s="1">
        <v>277915</v>
      </c>
      <c r="B202078" s="1" t="s">
        <v>201681</v>
      </c>
      <c r="C202078" s="1" t="s">
        <v>60</v>
      </c>
    </row>
    <row r="202079" spans="1:3" x14ac:dyDescent="0.2">
      <c r="A202079" s="1">
        <v>277916</v>
      </c>
      <c r="B202079" s="1" t="s">
        <v>201682</v>
      </c>
      <c r="C202079" s="1" t="s">
        <v>60</v>
      </c>
    </row>
    <row r="202080" spans="1:3" x14ac:dyDescent="0.2">
      <c r="A202080" s="1">
        <v>277917</v>
      </c>
      <c r="B202080" s="1" t="s">
        <v>201683</v>
      </c>
      <c r="C202080" s="1" t="s">
        <v>60</v>
      </c>
    </row>
    <row r="202081" spans="1:3" x14ac:dyDescent="0.2">
      <c r="A202081" s="1">
        <v>277918</v>
      </c>
      <c r="B202081" s="1" t="s">
        <v>201684</v>
      </c>
      <c r="C202081" s="1" t="s">
        <v>5</v>
      </c>
    </row>
    <row r="202082" spans="1:3" x14ac:dyDescent="0.2">
      <c r="A202082" s="1">
        <v>277919</v>
      </c>
      <c r="B202082" s="1" t="s">
        <v>201685</v>
      </c>
      <c r="C202082" s="1" t="s">
        <v>5</v>
      </c>
    </row>
    <row r="202083" spans="1:3" x14ac:dyDescent="0.2">
      <c r="A202083" s="1">
        <v>277920</v>
      </c>
      <c r="B202083" s="1" t="s">
        <v>201686</v>
      </c>
      <c r="C202083" s="1" t="s">
        <v>5</v>
      </c>
    </row>
    <row r="202084" spans="1:3" x14ac:dyDescent="0.2">
      <c r="A202084" s="1">
        <v>277921</v>
      </c>
      <c r="B202084" s="1" t="s">
        <v>201687</v>
      </c>
      <c r="C202084" s="1" t="s">
        <v>60</v>
      </c>
    </row>
    <row r="202085" spans="1:3" x14ac:dyDescent="0.2">
      <c r="A202085" s="1">
        <v>277922</v>
      </c>
      <c r="B202085" s="1" t="s">
        <v>201688</v>
      </c>
      <c r="C202085" s="1" t="s">
        <v>5</v>
      </c>
    </row>
    <row r="202086" spans="1:3" x14ac:dyDescent="0.2">
      <c r="A202086" s="1">
        <v>277923</v>
      </c>
      <c r="B202086" s="1" t="s">
        <v>201689</v>
      </c>
      <c r="C202086" s="1" t="s">
        <v>5</v>
      </c>
    </row>
    <row r="202087" spans="1:3" x14ac:dyDescent="0.2">
      <c r="A202087" s="1">
        <v>277925</v>
      </c>
      <c r="B202087" s="1" t="s">
        <v>201690</v>
      </c>
      <c r="C202087" s="1" t="s">
        <v>60</v>
      </c>
    </row>
    <row r="202088" spans="1:3" x14ac:dyDescent="0.2">
      <c r="A202088" s="1">
        <v>277926</v>
      </c>
      <c r="B202088" s="1" t="s">
        <v>201691</v>
      </c>
      <c r="C202088" s="1" t="s">
        <v>5</v>
      </c>
    </row>
    <row r="202089" spans="1:3" x14ac:dyDescent="0.2">
      <c r="A202089" s="1">
        <v>277927</v>
      </c>
      <c r="B202089" s="1" t="s">
        <v>201692</v>
      </c>
      <c r="C202089" s="1" t="s">
        <v>5</v>
      </c>
    </row>
    <row r="202090" spans="1:3" x14ac:dyDescent="0.2">
      <c r="A202090" s="1">
        <v>277994</v>
      </c>
      <c r="B202090" s="1" t="s">
        <v>201693</v>
      </c>
      <c r="C202090" s="1" t="s">
        <v>60</v>
      </c>
    </row>
    <row r="202091" spans="1:3" x14ac:dyDescent="0.2">
      <c r="A202091" s="1">
        <v>278001</v>
      </c>
      <c r="B202091" s="1" t="s">
        <v>201694</v>
      </c>
      <c r="C202091" s="1" t="s">
        <v>60</v>
      </c>
    </row>
    <row r="202092" spans="1:3" x14ac:dyDescent="0.2">
      <c r="A202092" s="1">
        <v>278005</v>
      </c>
      <c r="B202092" s="1" t="s">
        <v>201695</v>
      </c>
      <c r="C202092" s="1" t="s">
        <v>60</v>
      </c>
    </row>
    <row r="202093" spans="1:3" x14ac:dyDescent="0.2">
      <c r="A202093" s="1">
        <v>278008</v>
      </c>
      <c r="B202093" s="1" t="s">
        <v>201696</v>
      </c>
      <c r="C202093" s="1" t="s">
        <v>60</v>
      </c>
    </row>
    <row r="202094" spans="1:3" x14ac:dyDescent="0.2">
      <c r="A202094" s="1">
        <v>278009</v>
      </c>
      <c r="B202094" s="1" t="s">
        <v>201697</v>
      </c>
      <c r="C202094" s="1" t="s">
        <v>60</v>
      </c>
    </row>
    <row r="202095" spans="1:3" x14ac:dyDescent="0.2">
      <c r="A202095" s="1">
        <v>278010</v>
      </c>
      <c r="B202095" s="1" t="s">
        <v>201698</v>
      </c>
      <c r="C202095" s="1" t="s">
        <v>60</v>
      </c>
    </row>
    <row r="202096" spans="1:3" x14ac:dyDescent="0.2">
      <c r="A202096" s="1">
        <v>278012</v>
      </c>
      <c r="B202096" s="1" t="s">
        <v>201699</v>
      </c>
      <c r="C202096" s="1" t="s">
        <v>60</v>
      </c>
    </row>
    <row r="202097" spans="1:3" x14ac:dyDescent="0.2">
      <c r="A202097" s="1">
        <v>278015</v>
      </c>
      <c r="B202097" s="1" t="s">
        <v>201700</v>
      </c>
      <c r="C202097" s="1" t="s">
        <v>60</v>
      </c>
    </row>
    <row r="202098" spans="1:3" x14ac:dyDescent="0.2">
      <c r="A202098" s="1">
        <v>278017</v>
      </c>
      <c r="B202098" s="1" t="s">
        <v>201701</v>
      </c>
      <c r="C202098" s="1" t="s">
        <v>60</v>
      </c>
    </row>
    <row r="202099" spans="1:3" x14ac:dyDescent="0.2">
      <c r="A202099" s="1">
        <v>278019</v>
      </c>
      <c r="B202099" s="1" t="s">
        <v>201702</v>
      </c>
      <c r="C202099" s="1" t="s">
        <v>60</v>
      </c>
    </row>
    <row r="202100" spans="1:3" x14ac:dyDescent="0.2">
      <c r="A202100" s="1">
        <v>278259</v>
      </c>
      <c r="B202100" s="1" t="s">
        <v>201703</v>
      </c>
      <c r="C202100" s="1" t="s">
        <v>60</v>
      </c>
    </row>
    <row r="202101" spans="1:3" x14ac:dyDescent="0.2">
      <c r="A202101" s="1">
        <v>278260</v>
      </c>
      <c r="B202101" s="1" t="s">
        <v>201704</v>
      </c>
      <c r="C202101" s="1" t="s">
        <v>60</v>
      </c>
    </row>
    <row r="202102" spans="1:3" x14ac:dyDescent="0.2">
      <c r="A202102" s="1">
        <v>278261</v>
      </c>
      <c r="B202102" s="1" t="s">
        <v>201705</v>
      </c>
      <c r="C202102" s="1" t="s">
        <v>60</v>
      </c>
    </row>
    <row r="202103" spans="1:3" x14ac:dyDescent="0.2">
      <c r="A202103" s="1">
        <v>278262</v>
      </c>
      <c r="B202103" s="1" t="s">
        <v>201706</v>
      </c>
      <c r="C202103" s="1" t="s">
        <v>5</v>
      </c>
    </row>
    <row r="202104" spans="1:3" x14ac:dyDescent="0.2">
      <c r="A202104" s="1">
        <v>278263</v>
      </c>
      <c r="B202104" s="1" t="s">
        <v>201707</v>
      </c>
      <c r="C202104" s="1" t="s">
        <v>5</v>
      </c>
    </row>
    <row r="202105" spans="1:3" x14ac:dyDescent="0.2">
      <c r="A202105" s="1">
        <v>278264</v>
      </c>
      <c r="B202105" s="1" t="s">
        <v>201708</v>
      </c>
      <c r="C202105" s="1" t="s">
        <v>5</v>
      </c>
    </row>
    <row r="202106" spans="1:3" x14ac:dyDescent="0.2">
      <c r="A202106" s="1">
        <v>278265</v>
      </c>
      <c r="B202106" s="1" t="s">
        <v>201709</v>
      </c>
      <c r="C202106" s="1" t="s">
        <v>5</v>
      </c>
    </row>
    <row r="202107" spans="1:3" x14ac:dyDescent="0.2">
      <c r="A202107" s="1">
        <v>278266</v>
      </c>
      <c r="B202107" s="1" t="s">
        <v>201710</v>
      </c>
      <c r="C202107" s="1" t="s">
        <v>5</v>
      </c>
    </row>
    <row r="202108" spans="1:3" x14ac:dyDescent="0.2">
      <c r="A202108" s="1">
        <v>278267</v>
      </c>
      <c r="B202108" s="1" t="s">
        <v>201711</v>
      </c>
      <c r="C202108" s="1" t="s">
        <v>5</v>
      </c>
    </row>
    <row r="202109" spans="1:3" x14ac:dyDescent="0.2">
      <c r="A202109" s="1">
        <v>278268</v>
      </c>
      <c r="B202109" s="1" t="s">
        <v>201712</v>
      </c>
      <c r="C202109" s="1" t="s">
        <v>5</v>
      </c>
    </row>
    <row r="202110" spans="1:3" x14ac:dyDescent="0.2">
      <c r="A202110" s="1">
        <v>278269</v>
      </c>
      <c r="B202110" s="1" t="s">
        <v>201713</v>
      </c>
      <c r="C202110" s="1" t="s">
        <v>60</v>
      </c>
    </row>
    <row r="202111" spans="1:3" x14ac:dyDescent="0.2">
      <c r="A202111" s="1">
        <v>278270</v>
      </c>
      <c r="B202111" s="1" t="s">
        <v>201714</v>
      </c>
      <c r="C202111" s="1" t="s">
        <v>60</v>
      </c>
    </row>
    <row r="202112" spans="1:3" x14ac:dyDescent="0.2">
      <c r="A202112" s="1">
        <v>278271</v>
      </c>
      <c r="B202112" s="1" t="s">
        <v>201715</v>
      </c>
      <c r="C202112" s="1" t="s">
        <v>60</v>
      </c>
    </row>
    <row r="202113" spans="1:3" x14ac:dyDescent="0.2">
      <c r="A202113" s="1">
        <v>278272</v>
      </c>
      <c r="B202113" s="1" t="s">
        <v>201716</v>
      </c>
      <c r="C202113" s="1" t="s">
        <v>60</v>
      </c>
    </row>
    <row r="202114" spans="1:3" x14ac:dyDescent="0.2">
      <c r="A202114" s="1">
        <v>278273</v>
      </c>
      <c r="B202114" s="1" t="s">
        <v>201717</v>
      </c>
      <c r="C202114" s="1" t="s">
        <v>60</v>
      </c>
    </row>
    <row r="202115" spans="1:3" x14ac:dyDescent="0.2">
      <c r="A202115" s="1">
        <v>278274</v>
      </c>
      <c r="B202115" s="1" t="s">
        <v>201718</v>
      </c>
      <c r="C202115" s="1" t="s">
        <v>60</v>
      </c>
    </row>
    <row r="202116" spans="1:3" x14ac:dyDescent="0.2">
      <c r="A202116" s="1">
        <v>278275</v>
      </c>
      <c r="B202116" s="1" t="s">
        <v>201719</v>
      </c>
      <c r="C202116" s="1" t="s">
        <v>60</v>
      </c>
    </row>
    <row r="202117" spans="1:3" x14ac:dyDescent="0.2">
      <c r="A202117" s="1">
        <v>278276</v>
      </c>
      <c r="B202117" s="1" t="s">
        <v>201720</v>
      </c>
      <c r="C202117" s="1" t="s">
        <v>60</v>
      </c>
    </row>
    <row r="202118" spans="1:3" x14ac:dyDescent="0.2">
      <c r="A202118" s="1">
        <v>278277</v>
      </c>
      <c r="B202118" s="1" t="s">
        <v>201721</v>
      </c>
      <c r="C202118" s="1" t="s">
        <v>60</v>
      </c>
    </row>
    <row r="202119" spans="1:3" x14ac:dyDescent="0.2">
      <c r="A202119" s="1">
        <v>278278</v>
      </c>
      <c r="B202119" s="1" t="s">
        <v>201722</v>
      </c>
      <c r="C202119" s="1" t="s">
        <v>60</v>
      </c>
    </row>
    <row r="202120" spans="1:3" x14ac:dyDescent="0.2">
      <c r="A202120" s="1">
        <v>278282</v>
      </c>
      <c r="B202120" s="1" t="s">
        <v>201723</v>
      </c>
      <c r="C202120" s="1" t="s">
        <v>60</v>
      </c>
    </row>
    <row r="202121" spans="1:3" x14ac:dyDescent="0.2">
      <c r="A202121" s="1">
        <v>278283</v>
      </c>
      <c r="B202121" s="1" t="s">
        <v>201724</v>
      </c>
      <c r="C202121" s="1" t="s">
        <v>5</v>
      </c>
    </row>
    <row r="202122" spans="1:3" x14ac:dyDescent="0.2">
      <c r="A202122" s="1">
        <v>278284</v>
      </c>
      <c r="B202122" s="1" t="s">
        <v>201725</v>
      </c>
      <c r="C202122" s="1" t="s">
        <v>60</v>
      </c>
    </row>
    <row r="202123" spans="1:3" x14ac:dyDescent="0.2">
      <c r="A202123" s="1">
        <v>278285</v>
      </c>
      <c r="B202123" s="1" t="s">
        <v>201726</v>
      </c>
      <c r="C202123" s="1" t="s">
        <v>5</v>
      </c>
    </row>
    <row r="202124" spans="1:3" x14ac:dyDescent="0.2">
      <c r="A202124" s="1">
        <v>278286</v>
      </c>
      <c r="B202124" s="1" t="s">
        <v>201727</v>
      </c>
      <c r="C202124" s="1" t="s">
        <v>5</v>
      </c>
    </row>
    <row r="202125" spans="1:3" x14ac:dyDescent="0.2">
      <c r="A202125" s="1">
        <v>278287</v>
      </c>
      <c r="B202125" s="1" t="s">
        <v>201728</v>
      </c>
      <c r="C202125" s="1" t="s">
        <v>5</v>
      </c>
    </row>
    <row r="202126" spans="1:3" x14ac:dyDescent="0.2">
      <c r="A202126" s="1">
        <v>278288</v>
      </c>
      <c r="B202126" s="1" t="s">
        <v>201729</v>
      </c>
      <c r="C202126" s="1" t="s">
        <v>5</v>
      </c>
    </row>
    <row r="202127" spans="1:3" x14ac:dyDescent="0.2">
      <c r="A202127" s="1">
        <v>278289</v>
      </c>
      <c r="B202127" s="1" t="s">
        <v>201730</v>
      </c>
      <c r="C202127" s="1" t="s">
        <v>5</v>
      </c>
    </row>
    <row r="202128" spans="1:3" x14ac:dyDescent="0.2">
      <c r="A202128" s="1">
        <v>278290</v>
      </c>
      <c r="B202128" s="1" t="s">
        <v>201731</v>
      </c>
      <c r="C202128" s="1" t="s">
        <v>5</v>
      </c>
    </row>
    <row r="202129" spans="1:3" x14ac:dyDescent="0.2">
      <c r="A202129" s="1">
        <v>278291</v>
      </c>
      <c r="B202129" s="1" t="s">
        <v>201732</v>
      </c>
      <c r="C202129" s="1" t="s">
        <v>60</v>
      </c>
    </row>
    <row r="202130" spans="1:3" x14ac:dyDescent="0.2">
      <c r="A202130" s="1">
        <v>278292</v>
      </c>
      <c r="B202130" s="1" t="s">
        <v>201733</v>
      </c>
      <c r="C202130" s="1" t="s">
        <v>5</v>
      </c>
    </row>
    <row r="202131" spans="1:3" x14ac:dyDescent="0.2">
      <c r="A202131" s="1">
        <v>278293</v>
      </c>
      <c r="B202131" s="1" t="s">
        <v>201734</v>
      </c>
      <c r="C202131" s="1" t="s">
        <v>5</v>
      </c>
    </row>
    <row r="202132" spans="1:3" x14ac:dyDescent="0.2">
      <c r="A202132" s="1">
        <v>278294</v>
      </c>
      <c r="B202132" s="1" t="s">
        <v>201735</v>
      </c>
      <c r="C202132" s="1" t="s">
        <v>5</v>
      </c>
    </row>
    <row r="202133" spans="1:3" x14ac:dyDescent="0.2">
      <c r="A202133" s="1">
        <v>278295</v>
      </c>
      <c r="B202133" s="1" t="s">
        <v>201736</v>
      </c>
      <c r="C202133" s="1" t="s">
        <v>5</v>
      </c>
    </row>
    <row r="202134" spans="1:3" x14ac:dyDescent="0.2">
      <c r="A202134" s="1">
        <v>278296</v>
      </c>
      <c r="B202134" s="1" t="s">
        <v>201737</v>
      </c>
      <c r="C202134" s="1" t="s">
        <v>5</v>
      </c>
    </row>
    <row r="202135" spans="1:3" x14ac:dyDescent="0.2">
      <c r="A202135" s="1">
        <v>278297</v>
      </c>
      <c r="B202135" s="1" t="s">
        <v>201738</v>
      </c>
      <c r="C202135" s="1" t="s">
        <v>5</v>
      </c>
    </row>
    <row r="202136" spans="1:3" x14ac:dyDescent="0.2">
      <c r="A202136" s="1">
        <v>278298</v>
      </c>
      <c r="B202136" s="1" t="s">
        <v>201739</v>
      </c>
      <c r="C202136" s="1" t="s">
        <v>5</v>
      </c>
    </row>
    <row r="202137" spans="1:3" x14ac:dyDescent="0.2">
      <c r="A202137" s="1">
        <v>278299</v>
      </c>
      <c r="B202137" s="1" t="s">
        <v>201740</v>
      </c>
      <c r="C202137" s="1" t="s">
        <v>60</v>
      </c>
    </row>
    <row r="202138" spans="1:3" x14ac:dyDescent="0.2">
      <c r="A202138" s="1">
        <v>278300</v>
      </c>
      <c r="B202138" s="1" t="s">
        <v>201741</v>
      </c>
      <c r="C202138" s="1" t="s">
        <v>60</v>
      </c>
    </row>
    <row r="202139" spans="1:3" x14ac:dyDescent="0.2">
      <c r="A202139" s="1">
        <v>278301</v>
      </c>
      <c r="B202139" s="1" t="s">
        <v>201742</v>
      </c>
      <c r="C202139" s="1" t="s">
        <v>60</v>
      </c>
    </row>
    <row r="202140" spans="1:3" x14ac:dyDescent="0.2">
      <c r="A202140" s="1">
        <v>278302</v>
      </c>
      <c r="B202140" s="1" t="s">
        <v>201743</v>
      </c>
      <c r="C202140" s="1" t="s">
        <v>60</v>
      </c>
    </row>
    <row r="202141" spans="1:3" x14ac:dyDescent="0.2">
      <c r="A202141" s="1">
        <v>278303</v>
      </c>
      <c r="B202141" s="1" t="s">
        <v>201744</v>
      </c>
      <c r="C202141" s="1" t="s">
        <v>60</v>
      </c>
    </row>
    <row r="202142" spans="1:3" x14ac:dyDescent="0.2">
      <c r="A202142" s="1">
        <v>278304</v>
      </c>
      <c r="B202142" s="1" t="s">
        <v>201745</v>
      </c>
      <c r="C202142" s="1" t="s">
        <v>60</v>
      </c>
    </row>
    <row r="202143" spans="1:3" x14ac:dyDescent="0.2">
      <c r="A202143" s="1">
        <v>278305</v>
      </c>
      <c r="B202143" s="1" t="s">
        <v>201746</v>
      </c>
      <c r="C202143" s="1" t="s">
        <v>60</v>
      </c>
    </row>
    <row r="202144" spans="1:3" x14ac:dyDescent="0.2">
      <c r="A202144" s="1">
        <v>278306</v>
      </c>
      <c r="B202144" s="1" t="s">
        <v>201747</v>
      </c>
      <c r="C202144" s="1" t="s">
        <v>60</v>
      </c>
    </row>
    <row r="202145" spans="1:3" x14ac:dyDescent="0.2">
      <c r="A202145" s="1">
        <v>278307</v>
      </c>
      <c r="B202145" s="1" t="s">
        <v>201748</v>
      </c>
      <c r="C202145" s="1" t="s">
        <v>60</v>
      </c>
    </row>
    <row r="202146" spans="1:3" x14ac:dyDescent="0.2">
      <c r="A202146" s="1">
        <v>278308</v>
      </c>
      <c r="B202146" s="1" t="s">
        <v>201749</v>
      </c>
      <c r="C202146" s="1" t="s">
        <v>60</v>
      </c>
    </row>
    <row r="202147" spans="1:3" x14ac:dyDescent="0.2">
      <c r="A202147" s="1">
        <v>278309</v>
      </c>
      <c r="B202147" s="1" t="s">
        <v>201750</v>
      </c>
      <c r="C202147" s="1" t="s">
        <v>5</v>
      </c>
    </row>
    <row r="202148" spans="1:3" x14ac:dyDescent="0.2">
      <c r="A202148" s="1">
        <v>278310</v>
      </c>
      <c r="B202148" s="1" t="s">
        <v>201751</v>
      </c>
      <c r="C202148" s="1" t="s">
        <v>5</v>
      </c>
    </row>
    <row r="202149" spans="1:3" x14ac:dyDescent="0.2">
      <c r="A202149" s="1">
        <v>278311</v>
      </c>
      <c r="B202149" s="1" t="s">
        <v>201752</v>
      </c>
      <c r="C202149" s="1" t="s">
        <v>5</v>
      </c>
    </row>
    <row r="202150" spans="1:3" x14ac:dyDescent="0.2">
      <c r="A202150" s="1">
        <v>278312</v>
      </c>
      <c r="B202150" s="1" t="s">
        <v>201753</v>
      </c>
      <c r="C202150" s="1" t="s">
        <v>5</v>
      </c>
    </row>
    <row r="202151" spans="1:3" x14ac:dyDescent="0.2">
      <c r="A202151" s="1">
        <v>278313</v>
      </c>
      <c r="B202151" s="1" t="s">
        <v>201754</v>
      </c>
      <c r="C202151" s="1" t="s">
        <v>5</v>
      </c>
    </row>
    <row r="202152" spans="1:3" x14ac:dyDescent="0.2">
      <c r="A202152" s="1">
        <v>278314</v>
      </c>
      <c r="B202152" s="1" t="s">
        <v>201755</v>
      </c>
      <c r="C202152" s="1" t="s">
        <v>5</v>
      </c>
    </row>
    <row r="202153" spans="1:3" x14ac:dyDescent="0.2">
      <c r="A202153" s="1">
        <v>278315</v>
      </c>
      <c r="B202153" s="1" t="s">
        <v>201756</v>
      </c>
      <c r="C202153" s="1" t="s">
        <v>5</v>
      </c>
    </row>
    <row r="202154" spans="1:3" x14ac:dyDescent="0.2">
      <c r="A202154" s="1">
        <v>278316</v>
      </c>
      <c r="B202154" s="1" t="s">
        <v>201757</v>
      </c>
      <c r="C202154" s="1" t="s">
        <v>5</v>
      </c>
    </row>
    <row r="202155" spans="1:3" x14ac:dyDescent="0.2">
      <c r="A202155" s="1">
        <v>278317</v>
      </c>
      <c r="B202155" s="1" t="s">
        <v>201758</v>
      </c>
      <c r="C202155" s="1" t="s">
        <v>5</v>
      </c>
    </row>
    <row r="202156" spans="1:3" x14ac:dyDescent="0.2">
      <c r="A202156" s="1">
        <v>278318</v>
      </c>
      <c r="B202156" s="1" t="s">
        <v>201759</v>
      </c>
      <c r="C202156" s="1" t="s">
        <v>5</v>
      </c>
    </row>
    <row r="202157" spans="1:3" x14ac:dyDescent="0.2">
      <c r="A202157" s="1">
        <v>278319</v>
      </c>
      <c r="B202157" s="1" t="s">
        <v>201760</v>
      </c>
      <c r="C202157" s="1" t="s">
        <v>5</v>
      </c>
    </row>
    <row r="202158" spans="1:3" x14ac:dyDescent="0.2">
      <c r="A202158" s="1">
        <v>278320</v>
      </c>
      <c r="B202158" s="1" t="s">
        <v>201761</v>
      </c>
      <c r="C202158" s="1" t="s">
        <v>5</v>
      </c>
    </row>
    <row r="202159" spans="1:3" x14ac:dyDescent="0.2">
      <c r="A202159" s="1">
        <v>278321</v>
      </c>
      <c r="B202159" s="1" t="s">
        <v>201762</v>
      </c>
      <c r="C202159" s="1" t="s">
        <v>5</v>
      </c>
    </row>
    <row r="202160" spans="1:3" x14ac:dyDescent="0.2">
      <c r="A202160" s="1">
        <v>278322</v>
      </c>
      <c r="B202160" s="1" t="s">
        <v>201763</v>
      </c>
      <c r="C202160" s="1" t="s">
        <v>5</v>
      </c>
    </row>
    <row r="202161" spans="1:3" x14ac:dyDescent="0.2">
      <c r="A202161" s="1">
        <v>278323</v>
      </c>
      <c r="B202161" s="1" t="s">
        <v>201764</v>
      </c>
      <c r="C202161" s="1" t="s">
        <v>5</v>
      </c>
    </row>
    <row r="202162" spans="1:3" x14ac:dyDescent="0.2">
      <c r="A202162" s="1">
        <v>278324</v>
      </c>
      <c r="B202162" s="1" t="s">
        <v>201765</v>
      </c>
      <c r="C202162" s="1" t="s">
        <v>5</v>
      </c>
    </row>
    <row r="202163" spans="1:3" x14ac:dyDescent="0.2">
      <c r="A202163" s="1">
        <v>278325</v>
      </c>
      <c r="B202163" s="1" t="s">
        <v>201766</v>
      </c>
      <c r="C202163" s="1" t="s">
        <v>5</v>
      </c>
    </row>
    <row r="202164" spans="1:3" x14ac:dyDescent="0.2">
      <c r="A202164" s="1">
        <v>278326</v>
      </c>
      <c r="B202164" s="1" t="s">
        <v>201767</v>
      </c>
      <c r="C202164" s="1" t="s">
        <v>5</v>
      </c>
    </row>
    <row r="202165" spans="1:3" x14ac:dyDescent="0.2">
      <c r="A202165" s="1">
        <v>278327</v>
      </c>
      <c r="B202165" s="1" t="s">
        <v>201768</v>
      </c>
      <c r="C202165" s="1" t="s">
        <v>5</v>
      </c>
    </row>
    <row r="202166" spans="1:3" x14ac:dyDescent="0.2">
      <c r="A202166" s="1">
        <v>278328</v>
      </c>
      <c r="B202166" s="1" t="s">
        <v>201769</v>
      </c>
      <c r="C202166" s="1" t="s">
        <v>5</v>
      </c>
    </row>
    <row r="202167" spans="1:3" x14ac:dyDescent="0.2">
      <c r="A202167" s="1">
        <v>278329</v>
      </c>
      <c r="B202167" s="1" t="s">
        <v>201770</v>
      </c>
      <c r="C202167" s="1" t="s">
        <v>60</v>
      </c>
    </row>
    <row r="202168" spans="1:3" x14ac:dyDescent="0.2">
      <c r="A202168" s="1">
        <v>278330</v>
      </c>
      <c r="B202168" s="1" t="s">
        <v>201771</v>
      </c>
      <c r="C202168" s="1" t="s">
        <v>60</v>
      </c>
    </row>
    <row r="202169" spans="1:3" x14ac:dyDescent="0.2">
      <c r="A202169" s="1">
        <v>278331</v>
      </c>
      <c r="B202169" s="1" t="s">
        <v>201772</v>
      </c>
      <c r="C202169" s="1" t="s">
        <v>60</v>
      </c>
    </row>
    <row r="202170" spans="1:3" x14ac:dyDescent="0.2">
      <c r="A202170" s="1">
        <v>278332</v>
      </c>
      <c r="B202170" s="1" t="s">
        <v>201773</v>
      </c>
      <c r="C202170" s="1" t="s">
        <v>60</v>
      </c>
    </row>
    <row r="202171" spans="1:3" x14ac:dyDescent="0.2">
      <c r="A202171" s="1">
        <v>278333</v>
      </c>
      <c r="B202171" s="1" t="s">
        <v>201774</v>
      </c>
      <c r="C202171" s="1" t="s">
        <v>60</v>
      </c>
    </row>
    <row r="202172" spans="1:3" x14ac:dyDescent="0.2">
      <c r="A202172" s="1">
        <v>278334</v>
      </c>
      <c r="B202172" s="1" t="s">
        <v>201775</v>
      </c>
      <c r="C202172" s="1" t="s">
        <v>60</v>
      </c>
    </row>
    <row r="202173" spans="1:3" x14ac:dyDescent="0.2">
      <c r="A202173" s="1">
        <v>278335</v>
      </c>
      <c r="B202173" s="1" t="s">
        <v>201776</v>
      </c>
      <c r="C202173" s="1" t="s">
        <v>60</v>
      </c>
    </row>
    <row r="202174" spans="1:3" x14ac:dyDescent="0.2">
      <c r="A202174" s="1">
        <v>278336</v>
      </c>
      <c r="B202174" s="1" t="s">
        <v>201777</v>
      </c>
      <c r="C202174" s="1" t="s">
        <v>60</v>
      </c>
    </row>
    <row r="202175" spans="1:3" x14ac:dyDescent="0.2">
      <c r="A202175" s="1">
        <v>278337</v>
      </c>
      <c r="B202175" s="1" t="s">
        <v>201778</v>
      </c>
      <c r="C202175" s="1" t="s">
        <v>60</v>
      </c>
    </row>
    <row r="202176" spans="1:3" x14ac:dyDescent="0.2">
      <c r="A202176" s="1">
        <v>278338</v>
      </c>
      <c r="B202176" s="1" t="s">
        <v>201779</v>
      </c>
      <c r="C202176" s="1" t="s">
        <v>60</v>
      </c>
    </row>
    <row r="202177" spans="1:3" x14ac:dyDescent="0.2">
      <c r="A202177" s="1">
        <v>278339</v>
      </c>
      <c r="B202177" s="1" t="s">
        <v>201780</v>
      </c>
      <c r="C202177" s="1" t="s">
        <v>5</v>
      </c>
    </row>
    <row r="202178" spans="1:3" x14ac:dyDescent="0.2">
      <c r="A202178" s="1">
        <v>278340</v>
      </c>
      <c r="B202178" s="1" t="s">
        <v>201781</v>
      </c>
      <c r="C202178" s="1" t="s">
        <v>5</v>
      </c>
    </row>
    <row r="202179" spans="1:3" x14ac:dyDescent="0.2">
      <c r="A202179" s="1">
        <v>278341</v>
      </c>
      <c r="B202179" s="1" t="s">
        <v>201782</v>
      </c>
      <c r="C202179" s="1" t="s">
        <v>5</v>
      </c>
    </row>
    <row r="202180" spans="1:3" x14ac:dyDescent="0.2">
      <c r="A202180" s="1">
        <v>278343</v>
      </c>
      <c r="B202180" s="1" t="s">
        <v>201783</v>
      </c>
      <c r="C202180" s="1" t="s">
        <v>5</v>
      </c>
    </row>
    <row r="202181" spans="1:3" x14ac:dyDescent="0.2">
      <c r="A202181" s="1">
        <v>278344</v>
      </c>
      <c r="B202181" s="1" t="s">
        <v>201784</v>
      </c>
      <c r="C202181" s="1" t="s">
        <v>5</v>
      </c>
    </row>
    <row r="202182" spans="1:3" x14ac:dyDescent="0.2">
      <c r="A202182" s="1">
        <v>278345</v>
      </c>
      <c r="B202182" s="1" t="s">
        <v>201785</v>
      </c>
      <c r="C202182" s="1" t="s">
        <v>5</v>
      </c>
    </row>
    <row r="202183" spans="1:3" x14ac:dyDescent="0.2">
      <c r="A202183" s="1">
        <v>278346</v>
      </c>
      <c r="B202183" s="1" t="s">
        <v>201786</v>
      </c>
      <c r="C202183" s="1" t="s">
        <v>5</v>
      </c>
    </row>
    <row r="202184" spans="1:3" x14ac:dyDescent="0.2">
      <c r="A202184" s="1">
        <v>278347</v>
      </c>
      <c r="B202184" s="1" t="s">
        <v>201787</v>
      </c>
      <c r="C202184" s="1" t="s">
        <v>5</v>
      </c>
    </row>
    <row r="202185" spans="1:3" x14ac:dyDescent="0.2">
      <c r="A202185" s="1">
        <v>278348</v>
      </c>
      <c r="B202185" s="1" t="s">
        <v>201788</v>
      </c>
      <c r="C202185" s="1" t="s">
        <v>5</v>
      </c>
    </row>
    <row r="202186" spans="1:3" x14ac:dyDescent="0.2">
      <c r="A202186" s="1">
        <v>278349</v>
      </c>
      <c r="B202186" s="1" t="s">
        <v>201789</v>
      </c>
      <c r="C202186" s="1" t="s">
        <v>5</v>
      </c>
    </row>
    <row r="202187" spans="1:3" x14ac:dyDescent="0.2">
      <c r="A202187" s="1">
        <v>278350</v>
      </c>
      <c r="B202187" s="1" t="s">
        <v>201790</v>
      </c>
      <c r="C202187" s="1" t="s">
        <v>5</v>
      </c>
    </row>
    <row r="202188" spans="1:3" x14ac:dyDescent="0.2">
      <c r="A202188" s="1">
        <v>278351</v>
      </c>
      <c r="B202188" s="1" t="s">
        <v>201791</v>
      </c>
      <c r="C202188" s="1" t="s">
        <v>5</v>
      </c>
    </row>
    <row r="202189" spans="1:3" x14ac:dyDescent="0.2">
      <c r="A202189" s="1">
        <v>278352</v>
      </c>
      <c r="B202189" s="1" t="s">
        <v>201792</v>
      </c>
      <c r="C202189" s="1" t="s">
        <v>5</v>
      </c>
    </row>
    <row r="202190" spans="1:3" x14ac:dyDescent="0.2">
      <c r="A202190" s="1">
        <v>278353</v>
      </c>
      <c r="B202190" s="1" t="s">
        <v>201793</v>
      </c>
      <c r="C202190" s="1" t="s">
        <v>5</v>
      </c>
    </row>
    <row r="202191" spans="1:3" x14ac:dyDescent="0.2">
      <c r="A202191" s="1">
        <v>278354</v>
      </c>
      <c r="B202191" s="1" t="s">
        <v>201794</v>
      </c>
      <c r="C202191" s="1" t="s">
        <v>5</v>
      </c>
    </row>
    <row r="202192" spans="1:3" x14ac:dyDescent="0.2">
      <c r="A202192" s="1">
        <v>278355</v>
      </c>
      <c r="B202192" s="1" t="s">
        <v>201795</v>
      </c>
      <c r="C202192" s="1" t="s">
        <v>5</v>
      </c>
    </row>
    <row r="202193" spans="1:3" x14ac:dyDescent="0.2">
      <c r="A202193" s="1">
        <v>278356</v>
      </c>
      <c r="B202193" s="1" t="s">
        <v>201796</v>
      </c>
      <c r="C202193" s="1" t="s">
        <v>60</v>
      </c>
    </row>
    <row r="202194" spans="1:3" x14ac:dyDescent="0.2">
      <c r="A202194" s="1">
        <v>278357</v>
      </c>
      <c r="B202194" s="1" t="s">
        <v>201797</v>
      </c>
      <c r="C202194" s="1" t="s">
        <v>5</v>
      </c>
    </row>
    <row r="202195" spans="1:3" x14ac:dyDescent="0.2">
      <c r="A202195" s="1">
        <v>278358</v>
      </c>
      <c r="B202195" s="1" t="s">
        <v>201798</v>
      </c>
      <c r="C202195" s="1" t="s">
        <v>5</v>
      </c>
    </row>
    <row r="202196" spans="1:3" x14ac:dyDescent="0.2">
      <c r="A202196" s="1">
        <v>278359</v>
      </c>
      <c r="B202196" s="1" t="s">
        <v>201799</v>
      </c>
      <c r="C202196" s="1" t="s">
        <v>60</v>
      </c>
    </row>
    <row r="202197" spans="1:3" x14ac:dyDescent="0.2">
      <c r="A202197" s="1">
        <v>278360</v>
      </c>
      <c r="B202197" s="1" t="s">
        <v>201800</v>
      </c>
      <c r="C202197" s="1" t="s">
        <v>60</v>
      </c>
    </row>
    <row r="202198" spans="1:3" x14ac:dyDescent="0.2">
      <c r="A202198" s="1">
        <v>278361</v>
      </c>
      <c r="B202198" s="1" t="s">
        <v>201801</v>
      </c>
      <c r="C202198" s="1" t="s">
        <v>60</v>
      </c>
    </row>
    <row r="202199" spans="1:3" x14ac:dyDescent="0.2">
      <c r="A202199" s="1">
        <v>278362</v>
      </c>
      <c r="B202199" s="1" t="s">
        <v>201802</v>
      </c>
      <c r="C202199" s="1" t="s">
        <v>60</v>
      </c>
    </row>
    <row r="202200" spans="1:3" x14ac:dyDescent="0.2">
      <c r="A202200" s="1">
        <v>278363</v>
      </c>
      <c r="B202200" s="1" t="s">
        <v>201803</v>
      </c>
      <c r="C202200" s="1" t="s">
        <v>60</v>
      </c>
    </row>
    <row r="202201" spans="1:3" x14ac:dyDescent="0.2">
      <c r="A202201" s="1">
        <v>278364</v>
      </c>
      <c r="B202201" s="1" t="s">
        <v>201804</v>
      </c>
      <c r="C202201" s="1" t="s">
        <v>60</v>
      </c>
    </row>
    <row r="202202" spans="1:3" x14ac:dyDescent="0.2">
      <c r="A202202" s="1">
        <v>278365</v>
      </c>
      <c r="B202202" s="1" t="s">
        <v>201805</v>
      </c>
      <c r="C202202" s="1" t="s">
        <v>60</v>
      </c>
    </row>
    <row r="202203" spans="1:3" x14ac:dyDescent="0.2">
      <c r="A202203" s="1">
        <v>278366</v>
      </c>
      <c r="B202203" s="1" t="s">
        <v>201806</v>
      </c>
      <c r="C202203" s="1" t="s">
        <v>60</v>
      </c>
    </row>
    <row r="202204" spans="1:3" x14ac:dyDescent="0.2">
      <c r="A202204" s="1">
        <v>278367</v>
      </c>
      <c r="B202204" s="1" t="s">
        <v>201807</v>
      </c>
      <c r="C202204" s="1" t="s">
        <v>60</v>
      </c>
    </row>
    <row r="202205" spans="1:3" x14ac:dyDescent="0.2">
      <c r="A202205" s="1">
        <v>278368</v>
      </c>
      <c r="B202205" s="1" t="s">
        <v>201808</v>
      </c>
      <c r="C202205" s="1" t="s">
        <v>60</v>
      </c>
    </row>
    <row r="202206" spans="1:3" x14ac:dyDescent="0.2">
      <c r="A202206" s="1">
        <v>278369</v>
      </c>
      <c r="B202206" s="1" t="s">
        <v>201809</v>
      </c>
      <c r="C202206" s="1" t="s">
        <v>5</v>
      </c>
    </row>
    <row r="202207" spans="1:3" x14ac:dyDescent="0.2">
      <c r="A202207" s="1">
        <v>278370</v>
      </c>
      <c r="B202207" s="1" t="s">
        <v>201810</v>
      </c>
      <c r="C202207" s="1" t="s">
        <v>60</v>
      </c>
    </row>
    <row r="202208" spans="1:3" x14ac:dyDescent="0.2">
      <c r="A202208" s="1">
        <v>278371</v>
      </c>
      <c r="B202208" s="1" t="s">
        <v>201811</v>
      </c>
      <c r="C202208" s="1" t="s">
        <v>60</v>
      </c>
    </row>
    <row r="202209" spans="1:3" x14ac:dyDescent="0.2">
      <c r="A202209" s="1">
        <v>278372</v>
      </c>
      <c r="B202209" s="1" t="s">
        <v>201812</v>
      </c>
      <c r="C202209" s="1" t="s">
        <v>5</v>
      </c>
    </row>
    <row r="202210" spans="1:3" x14ac:dyDescent="0.2">
      <c r="A202210" s="1">
        <v>278373</v>
      </c>
      <c r="B202210" s="1" t="s">
        <v>201813</v>
      </c>
      <c r="C202210" s="1" t="s">
        <v>60</v>
      </c>
    </row>
    <row r="202211" spans="1:3" x14ac:dyDescent="0.2">
      <c r="A202211" s="1">
        <v>278374</v>
      </c>
      <c r="B202211" s="1" t="s">
        <v>201814</v>
      </c>
      <c r="C202211" s="1" t="s">
        <v>5</v>
      </c>
    </row>
    <row r="202212" spans="1:3" x14ac:dyDescent="0.2">
      <c r="A202212" s="1">
        <v>278375</v>
      </c>
      <c r="B202212" s="1" t="s">
        <v>201815</v>
      </c>
      <c r="C202212" s="1" t="s">
        <v>5</v>
      </c>
    </row>
    <row r="202213" spans="1:3" x14ac:dyDescent="0.2">
      <c r="A202213" s="1">
        <v>278376</v>
      </c>
      <c r="B202213" s="1" t="s">
        <v>201816</v>
      </c>
      <c r="C202213" s="1" t="s">
        <v>5</v>
      </c>
    </row>
    <row r="202214" spans="1:3" x14ac:dyDescent="0.2">
      <c r="A202214" s="1">
        <v>278377</v>
      </c>
      <c r="B202214" s="1" t="s">
        <v>201817</v>
      </c>
      <c r="C202214" s="1" t="s">
        <v>5</v>
      </c>
    </row>
    <row r="202215" spans="1:3" x14ac:dyDescent="0.2">
      <c r="A202215" s="1">
        <v>278378</v>
      </c>
      <c r="B202215" s="1" t="s">
        <v>201818</v>
      </c>
      <c r="C202215" s="1" t="s">
        <v>5</v>
      </c>
    </row>
    <row r="202216" spans="1:3" x14ac:dyDescent="0.2">
      <c r="A202216" s="1">
        <v>278379</v>
      </c>
      <c r="B202216" s="1" t="s">
        <v>201819</v>
      </c>
      <c r="C202216" s="1" t="s">
        <v>5</v>
      </c>
    </row>
    <row r="202217" spans="1:3" x14ac:dyDescent="0.2">
      <c r="A202217" s="1">
        <v>278380</v>
      </c>
      <c r="B202217" s="1" t="s">
        <v>201820</v>
      </c>
      <c r="C202217" s="1" t="s">
        <v>60</v>
      </c>
    </row>
    <row r="202218" spans="1:3" x14ac:dyDescent="0.2">
      <c r="A202218" s="1">
        <v>278381</v>
      </c>
      <c r="B202218" s="1" t="s">
        <v>201821</v>
      </c>
      <c r="C202218" s="1" t="s">
        <v>5</v>
      </c>
    </row>
    <row r="202219" spans="1:3" x14ac:dyDescent="0.2">
      <c r="A202219" s="1">
        <v>278382</v>
      </c>
      <c r="B202219" s="1" t="s">
        <v>201822</v>
      </c>
      <c r="C202219" s="1" t="s">
        <v>5</v>
      </c>
    </row>
    <row r="202220" spans="1:3" x14ac:dyDescent="0.2">
      <c r="A202220" s="1">
        <v>278383</v>
      </c>
      <c r="B202220" s="1" t="s">
        <v>201823</v>
      </c>
      <c r="C202220" s="1" t="s">
        <v>5</v>
      </c>
    </row>
    <row r="202221" spans="1:3" x14ac:dyDescent="0.2">
      <c r="A202221" s="1">
        <v>278384</v>
      </c>
      <c r="B202221" s="1" t="s">
        <v>201824</v>
      </c>
      <c r="C202221" s="1" t="s">
        <v>60</v>
      </c>
    </row>
    <row r="202222" spans="1:3" x14ac:dyDescent="0.2">
      <c r="A202222" s="1">
        <v>278385</v>
      </c>
      <c r="B202222" s="1" t="s">
        <v>201825</v>
      </c>
      <c r="C202222" s="1" t="s">
        <v>5</v>
      </c>
    </row>
    <row r="202223" spans="1:3" x14ac:dyDescent="0.2">
      <c r="A202223" s="1">
        <v>278386</v>
      </c>
      <c r="B202223" s="1" t="s">
        <v>201826</v>
      </c>
      <c r="C202223" s="1" t="s">
        <v>5</v>
      </c>
    </row>
    <row r="202224" spans="1:3" x14ac:dyDescent="0.2">
      <c r="A202224" s="1">
        <v>278387</v>
      </c>
      <c r="B202224" s="1" t="s">
        <v>201827</v>
      </c>
      <c r="C202224" s="1" t="s">
        <v>5</v>
      </c>
    </row>
    <row r="202225" spans="1:3" x14ac:dyDescent="0.2">
      <c r="A202225" s="1">
        <v>278388</v>
      </c>
      <c r="B202225" s="1" t="s">
        <v>201828</v>
      </c>
      <c r="C202225" s="1" t="s">
        <v>60</v>
      </c>
    </row>
    <row r="202226" spans="1:3" x14ac:dyDescent="0.2">
      <c r="A202226" s="1">
        <v>278389</v>
      </c>
      <c r="B202226" s="1" t="s">
        <v>201829</v>
      </c>
      <c r="C202226" s="1" t="s">
        <v>5</v>
      </c>
    </row>
    <row r="202227" spans="1:3" x14ac:dyDescent="0.2">
      <c r="A202227" s="1">
        <v>278390</v>
      </c>
      <c r="B202227" s="1" t="s">
        <v>201830</v>
      </c>
      <c r="C202227" s="1" t="s">
        <v>5</v>
      </c>
    </row>
    <row r="202228" spans="1:3" x14ac:dyDescent="0.2">
      <c r="A202228" s="1">
        <v>278391</v>
      </c>
      <c r="B202228" s="1" t="s">
        <v>201831</v>
      </c>
      <c r="C202228" s="1" t="s">
        <v>5</v>
      </c>
    </row>
    <row r="202229" spans="1:3" x14ac:dyDescent="0.2">
      <c r="A202229" s="1">
        <v>278392</v>
      </c>
      <c r="B202229" s="1" t="s">
        <v>201832</v>
      </c>
      <c r="C202229" s="1" t="s">
        <v>60</v>
      </c>
    </row>
    <row r="202230" spans="1:3" x14ac:dyDescent="0.2">
      <c r="A202230" s="1">
        <v>278393</v>
      </c>
      <c r="B202230" s="1" t="s">
        <v>201833</v>
      </c>
      <c r="C202230" s="1" t="s">
        <v>60</v>
      </c>
    </row>
    <row r="202231" spans="1:3" x14ac:dyDescent="0.2">
      <c r="A202231" s="1">
        <v>278394</v>
      </c>
      <c r="B202231" s="1" t="s">
        <v>201834</v>
      </c>
      <c r="C202231" s="1" t="s">
        <v>60</v>
      </c>
    </row>
    <row r="202232" spans="1:3" x14ac:dyDescent="0.2">
      <c r="A202232" s="1">
        <v>278395</v>
      </c>
      <c r="B202232" s="1" t="s">
        <v>201835</v>
      </c>
      <c r="C202232" s="1" t="s">
        <v>5</v>
      </c>
    </row>
    <row r="202233" spans="1:3" x14ac:dyDescent="0.2">
      <c r="A202233" s="1">
        <v>278396</v>
      </c>
      <c r="B202233" s="1" t="s">
        <v>201836</v>
      </c>
      <c r="C202233" s="1" t="s">
        <v>60</v>
      </c>
    </row>
    <row r="202234" spans="1:3" x14ac:dyDescent="0.2">
      <c r="A202234" s="1">
        <v>278397</v>
      </c>
      <c r="B202234" s="1" t="s">
        <v>201837</v>
      </c>
      <c r="C202234" s="1" t="s">
        <v>5</v>
      </c>
    </row>
    <row r="202235" spans="1:3" x14ac:dyDescent="0.2">
      <c r="A202235" s="1">
        <v>278398</v>
      </c>
      <c r="B202235" s="1" t="s">
        <v>201838</v>
      </c>
      <c r="C202235" s="1" t="s">
        <v>60</v>
      </c>
    </row>
    <row r="202236" spans="1:3" x14ac:dyDescent="0.2">
      <c r="A202236" s="1">
        <v>278399</v>
      </c>
      <c r="B202236" s="1" t="s">
        <v>201839</v>
      </c>
      <c r="C202236" s="1" t="s">
        <v>60</v>
      </c>
    </row>
    <row r="202237" spans="1:3" x14ac:dyDescent="0.2">
      <c r="A202237" s="1">
        <v>278400</v>
      </c>
      <c r="B202237" s="1" t="s">
        <v>201840</v>
      </c>
      <c r="C202237" s="1" t="s">
        <v>60</v>
      </c>
    </row>
    <row r="202238" spans="1:3" x14ac:dyDescent="0.2">
      <c r="A202238" s="1">
        <v>278401</v>
      </c>
      <c r="B202238" s="1" t="s">
        <v>201841</v>
      </c>
      <c r="C202238" s="1" t="s">
        <v>60</v>
      </c>
    </row>
    <row r="202239" spans="1:3" x14ac:dyDescent="0.2">
      <c r="A202239" s="1">
        <v>278402</v>
      </c>
      <c r="B202239" s="1" t="s">
        <v>201842</v>
      </c>
      <c r="C202239" s="1" t="s">
        <v>60</v>
      </c>
    </row>
    <row r="202240" spans="1:3" x14ac:dyDescent="0.2">
      <c r="A202240" s="1">
        <v>278403</v>
      </c>
      <c r="B202240" s="1" t="s">
        <v>201843</v>
      </c>
      <c r="C202240" s="1" t="s">
        <v>60</v>
      </c>
    </row>
    <row r="202241" spans="1:4" x14ac:dyDescent="0.2">
      <c r="A202241" s="1">
        <v>278404</v>
      </c>
      <c r="B202241" s="1" t="s">
        <v>201844</v>
      </c>
      <c r="C202241" s="1" t="s">
        <v>60</v>
      </c>
    </row>
    <row r="202242" spans="1:4" x14ac:dyDescent="0.2">
      <c r="A202242" s="1">
        <v>278405</v>
      </c>
      <c r="B202242" s="1" t="s">
        <v>201845</v>
      </c>
      <c r="C202242" s="1" t="s">
        <v>60</v>
      </c>
    </row>
    <row r="202243" spans="1:4" x14ac:dyDescent="0.2">
      <c r="A202243" s="1">
        <v>278406</v>
      </c>
      <c r="B202243" s="1" t="s">
        <v>201846</v>
      </c>
      <c r="C202243" s="1" t="s">
        <v>60</v>
      </c>
    </row>
    <row r="202244" spans="1:4" x14ac:dyDescent="0.2">
      <c r="A202244" s="1">
        <v>278407</v>
      </c>
      <c r="B202244" s="1" t="s">
        <v>201847</v>
      </c>
      <c r="C202244" s="1" t="s">
        <v>60</v>
      </c>
    </row>
    <row r="202245" spans="1:4" x14ac:dyDescent="0.2">
      <c r="A202245" s="1">
        <v>278408</v>
      </c>
      <c r="B202245" s="1" t="s">
        <v>201848</v>
      </c>
      <c r="C202245" s="1" t="s">
        <v>60</v>
      </c>
    </row>
    <row r="202246" spans="1:4" x14ac:dyDescent="0.2">
      <c r="A202246" s="1">
        <v>278411</v>
      </c>
      <c r="B202246" s="1" t="s">
        <v>201849</v>
      </c>
      <c r="C202246" s="1" t="s">
        <v>5</v>
      </c>
    </row>
    <row r="202247" spans="1:4" x14ac:dyDescent="0.2">
      <c r="A202247" s="1">
        <v>278414</v>
      </c>
      <c r="B202247" s="1" t="s">
        <v>201850</v>
      </c>
      <c r="C202247" s="1" t="s">
        <v>5</v>
      </c>
    </row>
    <row r="202248" spans="1:4" x14ac:dyDescent="0.2">
      <c r="A202248" s="1">
        <v>278418</v>
      </c>
      <c r="B202248" s="1" t="s">
        <v>201851</v>
      </c>
      <c r="C202248" s="1" t="s">
        <v>5</v>
      </c>
    </row>
    <row r="202249" spans="1:4" x14ac:dyDescent="0.2">
      <c r="A202249" s="1">
        <v>278420</v>
      </c>
      <c r="B202249" s="1" t="s">
        <v>201852</v>
      </c>
      <c r="C202249" s="1" t="s">
        <v>5</v>
      </c>
    </row>
    <row r="202250" spans="1:4" x14ac:dyDescent="0.2">
      <c r="A202250" s="1">
        <v>278422</v>
      </c>
      <c r="B202250" s="1" t="s">
        <v>201853</v>
      </c>
      <c r="C202250" s="1" t="s">
        <v>5</v>
      </c>
    </row>
    <row r="202251" spans="1:4" x14ac:dyDescent="0.2">
      <c r="A202251" s="1">
        <v>278424</v>
      </c>
      <c r="B202251" s="1" t="s">
        <v>201854</v>
      </c>
      <c r="C202251" s="1" t="s">
        <v>60</v>
      </c>
      <c r="D202251" s="1" t="s">
        <v>61</v>
      </c>
    </row>
    <row r="202252" spans="1:4" x14ac:dyDescent="0.2">
      <c r="A202252" s="1">
        <v>278429</v>
      </c>
      <c r="B202252" s="1" t="s">
        <v>201855</v>
      </c>
      <c r="C202252" s="1" t="s">
        <v>5</v>
      </c>
    </row>
    <row r="202253" spans="1:4" x14ac:dyDescent="0.2">
      <c r="A202253" s="1">
        <v>278430</v>
      </c>
      <c r="B202253" s="1" t="s">
        <v>201856</v>
      </c>
      <c r="C202253" s="1" t="s">
        <v>5</v>
      </c>
    </row>
    <row r="202254" spans="1:4" x14ac:dyDescent="0.2">
      <c r="A202254" s="1">
        <v>278432</v>
      </c>
      <c r="B202254" s="1" t="s">
        <v>201857</v>
      </c>
      <c r="C202254" s="1" t="s">
        <v>5</v>
      </c>
    </row>
    <row r="202255" spans="1:4" x14ac:dyDescent="0.2">
      <c r="A202255" s="1">
        <v>278434</v>
      </c>
      <c r="B202255" s="1" t="s">
        <v>201858</v>
      </c>
      <c r="C202255" s="1" t="s">
        <v>5</v>
      </c>
    </row>
    <row r="202256" spans="1:4" x14ac:dyDescent="0.2">
      <c r="A202256" s="1">
        <v>278435</v>
      </c>
      <c r="B202256" s="1" t="s">
        <v>201859</v>
      </c>
      <c r="C202256" s="1" t="s">
        <v>5</v>
      </c>
    </row>
    <row r="202257" spans="1:4" x14ac:dyDescent="0.2">
      <c r="A202257" s="1">
        <v>278436</v>
      </c>
      <c r="B202257" s="1" t="s">
        <v>201860</v>
      </c>
      <c r="C202257" s="1" t="s">
        <v>5</v>
      </c>
    </row>
    <row r="202258" spans="1:4" x14ac:dyDescent="0.2">
      <c r="A202258" s="1">
        <v>278437</v>
      </c>
      <c r="B202258" s="1" t="s">
        <v>201861</v>
      </c>
      <c r="C202258" s="1" t="s">
        <v>5</v>
      </c>
    </row>
    <row r="202259" spans="1:4" x14ac:dyDescent="0.2">
      <c r="A202259" s="1">
        <v>278439</v>
      </c>
      <c r="B202259" s="1" t="s">
        <v>201862</v>
      </c>
      <c r="C202259" s="1" t="s">
        <v>5</v>
      </c>
    </row>
    <row r="202260" spans="1:4" x14ac:dyDescent="0.2">
      <c r="A202260" s="1">
        <v>278440</v>
      </c>
      <c r="B202260" s="1" t="s">
        <v>201863</v>
      </c>
      <c r="C202260" s="1" t="s">
        <v>5</v>
      </c>
    </row>
    <row r="202261" spans="1:4" x14ac:dyDescent="0.2">
      <c r="A202261" s="1">
        <v>278441</v>
      </c>
      <c r="B202261" s="1" t="s">
        <v>201864</v>
      </c>
      <c r="C202261" s="1" t="s">
        <v>60</v>
      </c>
      <c r="D202261" s="1" t="s">
        <v>61</v>
      </c>
    </row>
    <row r="202262" spans="1:4" x14ac:dyDescent="0.2">
      <c r="A202262" s="1">
        <v>278442</v>
      </c>
      <c r="B202262" s="1" t="s">
        <v>201865</v>
      </c>
      <c r="C202262" s="1" t="s">
        <v>60</v>
      </c>
      <c r="D202262" s="1" t="s">
        <v>61</v>
      </c>
    </row>
    <row r="202263" spans="1:4" x14ac:dyDescent="0.2">
      <c r="A202263" s="1">
        <v>278443</v>
      </c>
      <c r="B202263" s="1" t="s">
        <v>201866</v>
      </c>
      <c r="C202263" s="1" t="s">
        <v>5</v>
      </c>
    </row>
    <row r="202264" spans="1:4" x14ac:dyDescent="0.2">
      <c r="A202264" s="1">
        <v>278444</v>
      </c>
      <c r="B202264" s="1" t="s">
        <v>201867</v>
      </c>
      <c r="C202264" s="1" t="s">
        <v>5</v>
      </c>
    </row>
    <row r="202265" spans="1:4" x14ac:dyDescent="0.2">
      <c r="A202265" s="1">
        <v>278445</v>
      </c>
      <c r="B202265" s="1" t="s">
        <v>201868</v>
      </c>
      <c r="C202265" s="1" t="s">
        <v>5</v>
      </c>
    </row>
    <row r="202266" spans="1:4" x14ac:dyDescent="0.2">
      <c r="A202266" s="1">
        <v>278446</v>
      </c>
      <c r="B202266" s="1" t="s">
        <v>201869</v>
      </c>
      <c r="C202266" s="1" t="s">
        <v>5</v>
      </c>
    </row>
    <row r="202267" spans="1:4" x14ac:dyDescent="0.2">
      <c r="A202267" s="1">
        <v>278447</v>
      </c>
      <c r="B202267" s="1" t="s">
        <v>201870</v>
      </c>
      <c r="C202267" s="1" t="s">
        <v>5</v>
      </c>
    </row>
    <row r="202268" spans="1:4" x14ac:dyDescent="0.2">
      <c r="A202268" s="1">
        <v>278448</v>
      </c>
      <c r="B202268" s="1" t="s">
        <v>201871</v>
      </c>
      <c r="C202268" s="1" t="s">
        <v>5</v>
      </c>
    </row>
    <row r="202269" spans="1:4" x14ac:dyDescent="0.2">
      <c r="A202269" s="1">
        <v>278449</v>
      </c>
      <c r="B202269" s="1" t="s">
        <v>201872</v>
      </c>
      <c r="C202269" s="1" t="s">
        <v>60</v>
      </c>
    </row>
    <row r="202270" spans="1:4" x14ac:dyDescent="0.2">
      <c r="A202270" s="1">
        <v>278451</v>
      </c>
      <c r="B202270" s="1" t="s">
        <v>201873</v>
      </c>
      <c r="C202270" s="1" t="s">
        <v>60</v>
      </c>
      <c r="D202270" s="1" t="s">
        <v>61</v>
      </c>
    </row>
    <row r="202271" spans="1:4" x14ac:dyDescent="0.2">
      <c r="A202271" s="1">
        <v>278452</v>
      </c>
      <c r="B202271" s="1" t="s">
        <v>201874</v>
      </c>
      <c r="C202271" s="1" t="s">
        <v>60</v>
      </c>
    </row>
    <row r="202272" spans="1:4" x14ac:dyDescent="0.2">
      <c r="A202272" s="1">
        <v>278453</v>
      </c>
      <c r="B202272" s="1" t="s">
        <v>201875</v>
      </c>
      <c r="C202272" s="1" t="s">
        <v>5</v>
      </c>
    </row>
    <row r="202273" spans="1:4" x14ac:dyDescent="0.2">
      <c r="A202273" s="1">
        <v>278454</v>
      </c>
      <c r="B202273" s="1" t="s">
        <v>201876</v>
      </c>
      <c r="C202273" s="1" t="s">
        <v>5</v>
      </c>
    </row>
    <row r="202274" spans="1:4" x14ac:dyDescent="0.2">
      <c r="A202274" s="1">
        <v>278455</v>
      </c>
      <c r="B202274" s="1" t="s">
        <v>201877</v>
      </c>
      <c r="C202274" s="1" t="s">
        <v>5</v>
      </c>
    </row>
    <row r="202275" spans="1:4" x14ac:dyDescent="0.2">
      <c r="A202275" s="1">
        <v>278456</v>
      </c>
      <c r="B202275" s="1" t="s">
        <v>201878</v>
      </c>
      <c r="C202275" s="1" t="s">
        <v>5</v>
      </c>
    </row>
    <row r="202276" spans="1:4" x14ac:dyDescent="0.2">
      <c r="A202276" s="1">
        <v>278457</v>
      </c>
      <c r="B202276" s="1" t="s">
        <v>201879</v>
      </c>
      <c r="C202276" s="1" t="s">
        <v>60</v>
      </c>
      <c r="D202276" s="1" t="s">
        <v>61</v>
      </c>
    </row>
    <row r="202277" spans="1:4" x14ac:dyDescent="0.2">
      <c r="A202277" s="1">
        <v>278458</v>
      </c>
      <c r="B202277" s="1" t="s">
        <v>201880</v>
      </c>
      <c r="C202277" s="1" t="s">
        <v>5</v>
      </c>
    </row>
    <row r="202278" spans="1:4" x14ac:dyDescent="0.2">
      <c r="A202278" s="1">
        <v>278459</v>
      </c>
      <c r="B202278" s="1" t="s">
        <v>201881</v>
      </c>
      <c r="C202278" s="1" t="s">
        <v>5</v>
      </c>
    </row>
    <row r="202279" spans="1:4" x14ac:dyDescent="0.2">
      <c r="A202279" s="1">
        <v>278460</v>
      </c>
      <c r="B202279" s="1" t="s">
        <v>201882</v>
      </c>
      <c r="C202279" s="1" t="s">
        <v>5</v>
      </c>
    </row>
    <row r="202280" spans="1:4" x14ac:dyDescent="0.2">
      <c r="A202280" s="1">
        <v>278461</v>
      </c>
      <c r="B202280" s="1" t="s">
        <v>201883</v>
      </c>
      <c r="C202280" s="1" t="s">
        <v>60</v>
      </c>
    </row>
    <row r="202281" spans="1:4" x14ac:dyDescent="0.2">
      <c r="A202281" s="1">
        <v>278462</v>
      </c>
      <c r="B202281" s="1" t="s">
        <v>201884</v>
      </c>
      <c r="C202281" s="1" t="s">
        <v>5</v>
      </c>
    </row>
    <row r="202282" spans="1:4" x14ac:dyDescent="0.2">
      <c r="A202282" s="1">
        <v>278463</v>
      </c>
      <c r="B202282" s="1" t="s">
        <v>201885</v>
      </c>
      <c r="C202282" s="1" t="s">
        <v>5</v>
      </c>
    </row>
    <row r="202283" spans="1:4" x14ac:dyDescent="0.2">
      <c r="A202283" s="1">
        <v>278464</v>
      </c>
      <c r="B202283" s="1" t="s">
        <v>201886</v>
      </c>
      <c r="C202283" s="1" t="s">
        <v>5</v>
      </c>
    </row>
    <row r="202284" spans="1:4" x14ac:dyDescent="0.2">
      <c r="A202284" s="1">
        <v>278465</v>
      </c>
      <c r="B202284" s="1" t="s">
        <v>201887</v>
      </c>
      <c r="C202284" s="1" t="s">
        <v>60</v>
      </c>
      <c r="D202284" s="1" t="s">
        <v>61</v>
      </c>
    </row>
    <row r="202285" spans="1:4" x14ac:dyDescent="0.2">
      <c r="A202285" s="1">
        <v>278466</v>
      </c>
      <c r="B202285" s="1" t="s">
        <v>201888</v>
      </c>
      <c r="C202285" s="1" t="s">
        <v>5</v>
      </c>
    </row>
    <row r="202286" spans="1:4" x14ac:dyDescent="0.2">
      <c r="A202286" s="1">
        <v>278467</v>
      </c>
      <c r="B202286" s="1" t="s">
        <v>201889</v>
      </c>
      <c r="C202286" s="1" t="s">
        <v>5</v>
      </c>
    </row>
    <row r="202287" spans="1:4" x14ac:dyDescent="0.2">
      <c r="A202287" s="1">
        <v>278468</v>
      </c>
      <c r="B202287" s="1" t="s">
        <v>201890</v>
      </c>
      <c r="C202287" s="1" t="s">
        <v>5</v>
      </c>
    </row>
    <row r="202288" spans="1:4" x14ac:dyDescent="0.2">
      <c r="A202288" s="1">
        <v>278469</v>
      </c>
      <c r="B202288" s="1" t="s">
        <v>201891</v>
      </c>
      <c r="C202288" s="1" t="s">
        <v>60</v>
      </c>
      <c r="D202288" s="1" t="s">
        <v>61</v>
      </c>
    </row>
    <row r="202289" spans="1:4" x14ac:dyDescent="0.2">
      <c r="A202289" s="1">
        <v>278471</v>
      </c>
      <c r="B202289" s="1" t="s">
        <v>201892</v>
      </c>
      <c r="C202289" s="1" t="s">
        <v>5</v>
      </c>
    </row>
    <row r="202290" spans="1:4" x14ac:dyDescent="0.2">
      <c r="A202290" s="1">
        <v>278472</v>
      </c>
      <c r="B202290" s="1" t="s">
        <v>201893</v>
      </c>
      <c r="C202290" s="1" t="s">
        <v>5</v>
      </c>
    </row>
    <row r="202291" spans="1:4" x14ac:dyDescent="0.2">
      <c r="A202291" s="1">
        <v>278473</v>
      </c>
      <c r="B202291" s="1" t="s">
        <v>201894</v>
      </c>
      <c r="C202291" s="1" t="s">
        <v>5</v>
      </c>
    </row>
    <row r="202292" spans="1:4" x14ac:dyDescent="0.2">
      <c r="A202292" s="1">
        <v>278474</v>
      </c>
      <c r="B202292" s="1" t="s">
        <v>201895</v>
      </c>
      <c r="C202292" s="1" t="s">
        <v>5</v>
      </c>
    </row>
    <row r="202293" spans="1:4" x14ac:dyDescent="0.2">
      <c r="A202293" s="1">
        <v>278476</v>
      </c>
      <c r="B202293" s="1" t="s">
        <v>201896</v>
      </c>
      <c r="C202293" s="1" t="s">
        <v>60</v>
      </c>
      <c r="D202293" s="1" t="s">
        <v>61</v>
      </c>
    </row>
    <row r="202294" spans="1:4" x14ac:dyDescent="0.2">
      <c r="A202294" s="1">
        <v>278477</v>
      </c>
      <c r="B202294" s="1" t="s">
        <v>201897</v>
      </c>
      <c r="C202294" s="1" t="s">
        <v>5</v>
      </c>
    </row>
    <row r="202295" spans="1:4" x14ac:dyDescent="0.2">
      <c r="A202295" s="1">
        <v>278478</v>
      </c>
      <c r="B202295" s="1" t="s">
        <v>201898</v>
      </c>
      <c r="C202295" s="1" t="s">
        <v>5</v>
      </c>
    </row>
    <row r="202296" spans="1:4" x14ac:dyDescent="0.2">
      <c r="A202296" s="1">
        <v>278479</v>
      </c>
      <c r="B202296" s="1" t="s">
        <v>201899</v>
      </c>
      <c r="C202296" s="1" t="s">
        <v>5</v>
      </c>
    </row>
    <row r="202297" spans="1:4" x14ac:dyDescent="0.2">
      <c r="A202297" s="1">
        <v>278480</v>
      </c>
      <c r="B202297" s="1" t="s">
        <v>201900</v>
      </c>
      <c r="C202297" s="1" t="s">
        <v>60</v>
      </c>
    </row>
    <row r="202298" spans="1:4" x14ac:dyDescent="0.2">
      <c r="A202298" s="1">
        <v>278481</v>
      </c>
      <c r="B202298" s="1" t="s">
        <v>201901</v>
      </c>
      <c r="C202298" s="1" t="s">
        <v>5</v>
      </c>
    </row>
    <row r="202299" spans="1:4" x14ac:dyDescent="0.2">
      <c r="A202299" s="1">
        <v>278482</v>
      </c>
      <c r="B202299" s="1" t="s">
        <v>201902</v>
      </c>
      <c r="C202299" s="1" t="s">
        <v>5</v>
      </c>
    </row>
    <row r="202300" spans="1:4" x14ac:dyDescent="0.2">
      <c r="A202300" s="1">
        <v>278483</v>
      </c>
      <c r="B202300" s="1" t="s">
        <v>201903</v>
      </c>
      <c r="C202300" s="1" t="s">
        <v>5</v>
      </c>
    </row>
    <row r="202301" spans="1:4" x14ac:dyDescent="0.2">
      <c r="A202301" s="1">
        <v>278484</v>
      </c>
      <c r="B202301" s="1" t="s">
        <v>201904</v>
      </c>
      <c r="C202301" s="1" t="s">
        <v>5</v>
      </c>
    </row>
    <row r="202302" spans="1:4" x14ac:dyDescent="0.2">
      <c r="A202302" s="1">
        <v>278485</v>
      </c>
      <c r="B202302" s="1" t="s">
        <v>201905</v>
      </c>
      <c r="C202302" s="1" t="s">
        <v>5</v>
      </c>
    </row>
    <row r="202303" spans="1:4" x14ac:dyDescent="0.2">
      <c r="A202303" s="1">
        <v>278486</v>
      </c>
      <c r="B202303" s="1" t="s">
        <v>201906</v>
      </c>
      <c r="C202303" s="1" t="s">
        <v>5</v>
      </c>
    </row>
    <row r="202304" spans="1:4" x14ac:dyDescent="0.2">
      <c r="A202304" s="1">
        <v>278488</v>
      </c>
      <c r="B202304" s="1" t="s">
        <v>201907</v>
      </c>
      <c r="C202304" s="1" t="s">
        <v>5</v>
      </c>
    </row>
    <row r="202305" spans="1:3" x14ac:dyDescent="0.2">
      <c r="A202305" s="1">
        <v>278489</v>
      </c>
      <c r="B202305" s="1" t="s">
        <v>201908</v>
      </c>
      <c r="C202305" s="1" t="s">
        <v>5</v>
      </c>
    </row>
    <row r="202306" spans="1:3" x14ac:dyDescent="0.2">
      <c r="A202306" s="1">
        <v>278490</v>
      </c>
      <c r="B202306" s="1" t="s">
        <v>201909</v>
      </c>
      <c r="C202306" s="1" t="s">
        <v>5</v>
      </c>
    </row>
    <row r="202307" spans="1:3" x14ac:dyDescent="0.2">
      <c r="A202307" s="1">
        <v>278493</v>
      </c>
      <c r="B202307" s="1" t="s">
        <v>201910</v>
      </c>
      <c r="C202307" s="1" t="s">
        <v>5</v>
      </c>
    </row>
    <row r="202308" spans="1:3" x14ac:dyDescent="0.2">
      <c r="A202308" s="1">
        <v>278494</v>
      </c>
      <c r="B202308" s="1" t="s">
        <v>201911</v>
      </c>
      <c r="C202308" s="1" t="s">
        <v>5</v>
      </c>
    </row>
    <row r="202309" spans="1:3" x14ac:dyDescent="0.2">
      <c r="A202309" s="1">
        <v>278495</v>
      </c>
      <c r="B202309" s="1" t="s">
        <v>201912</v>
      </c>
      <c r="C202309" s="1" t="s">
        <v>5</v>
      </c>
    </row>
    <row r="202310" spans="1:3" x14ac:dyDescent="0.2">
      <c r="A202310" s="1">
        <v>278496</v>
      </c>
      <c r="B202310" s="1" t="s">
        <v>201913</v>
      </c>
      <c r="C202310" s="1" t="s">
        <v>5</v>
      </c>
    </row>
    <row r="202311" spans="1:3" x14ac:dyDescent="0.2">
      <c r="A202311" s="1">
        <v>278497</v>
      </c>
      <c r="B202311" s="1" t="s">
        <v>201914</v>
      </c>
      <c r="C202311" s="1" t="s">
        <v>5</v>
      </c>
    </row>
    <row r="202312" spans="1:3" x14ac:dyDescent="0.2">
      <c r="A202312" s="1">
        <v>278498</v>
      </c>
      <c r="B202312" s="1" t="s">
        <v>201915</v>
      </c>
      <c r="C202312" s="1" t="s">
        <v>5</v>
      </c>
    </row>
    <row r="202313" spans="1:3" x14ac:dyDescent="0.2">
      <c r="A202313" s="1">
        <v>278499</v>
      </c>
      <c r="B202313" s="1" t="s">
        <v>201916</v>
      </c>
      <c r="C202313" s="1" t="s">
        <v>60</v>
      </c>
    </row>
    <row r="202314" spans="1:3" x14ac:dyDescent="0.2">
      <c r="A202314" s="1">
        <v>278500</v>
      </c>
      <c r="B202314" s="1" t="s">
        <v>201917</v>
      </c>
      <c r="C202314" s="1" t="s">
        <v>60</v>
      </c>
    </row>
    <row r="202315" spans="1:3" x14ac:dyDescent="0.2">
      <c r="A202315" s="1">
        <v>278501</v>
      </c>
      <c r="B202315" s="1" t="s">
        <v>201918</v>
      </c>
      <c r="C202315" s="1" t="s">
        <v>60</v>
      </c>
    </row>
    <row r="202316" spans="1:3" x14ac:dyDescent="0.2">
      <c r="A202316" s="1">
        <v>278502</v>
      </c>
      <c r="B202316" s="1" t="s">
        <v>201919</v>
      </c>
      <c r="C202316" s="1" t="s">
        <v>60</v>
      </c>
    </row>
    <row r="202317" spans="1:3" x14ac:dyDescent="0.2">
      <c r="A202317" s="1">
        <v>278503</v>
      </c>
      <c r="B202317" s="1" t="s">
        <v>201920</v>
      </c>
      <c r="C202317" s="1" t="s">
        <v>60</v>
      </c>
    </row>
    <row r="202318" spans="1:3" x14ac:dyDescent="0.2">
      <c r="A202318" s="1">
        <v>278504</v>
      </c>
      <c r="B202318" s="1" t="s">
        <v>201921</v>
      </c>
      <c r="C202318" s="1" t="s">
        <v>60</v>
      </c>
    </row>
    <row r="202319" spans="1:3" x14ac:dyDescent="0.2">
      <c r="A202319" s="1">
        <v>278505</v>
      </c>
      <c r="B202319" s="1" t="s">
        <v>201922</v>
      </c>
      <c r="C202319" s="1" t="s">
        <v>60</v>
      </c>
    </row>
    <row r="202320" spans="1:3" x14ac:dyDescent="0.2">
      <c r="A202320" s="1">
        <v>278506</v>
      </c>
      <c r="B202320" s="1" t="s">
        <v>201923</v>
      </c>
      <c r="C202320" s="1" t="s">
        <v>60</v>
      </c>
    </row>
    <row r="202321" spans="1:3" x14ac:dyDescent="0.2">
      <c r="A202321" s="1">
        <v>278507</v>
      </c>
      <c r="B202321" s="1" t="s">
        <v>201924</v>
      </c>
      <c r="C202321" s="1" t="s">
        <v>60</v>
      </c>
    </row>
    <row r="202322" spans="1:3" x14ac:dyDescent="0.2">
      <c r="A202322" s="1">
        <v>278508</v>
      </c>
      <c r="B202322" s="1" t="s">
        <v>201925</v>
      </c>
      <c r="C202322" s="1" t="s">
        <v>5</v>
      </c>
    </row>
    <row r="202323" spans="1:3" x14ac:dyDescent="0.2">
      <c r="A202323" s="1">
        <v>278509</v>
      </c>
      <c r="B202323" s="1" t="s">
        <v>201926</v>
      </c>
      <c r="C202323" s="1" t="s">
        <v>60</v>
      </c>
    </row>
    <row r="202324" spans="1:3" x14ac:dyDescent="0.2">
      <c r="A202324" s="1">
        <v>278510</v>
      </c>
      <c r="B202324" s="1" t="s">
        <v>201927</v>
      </c>
      <c r="C202324" s="1" t="s">
        <v>60</v>
      </c>
    </row>
    <row r="202325" spans="1:3" x14ac:dyDescent="0.2">
      <c r="A202325" s="1">
        <v>278511</v>
      </c>
      <c r="B202325" s="1" t="s">
        <v>201928</v>
      </c>
      <c r="C202325" s="1" t="s">
        <v>60</v>
      </c>
    </row>
    <row r="202326" spans="1:3" x14ac:dyDescent="0.2">
      <c r="A202326" s="1">
        <v>278512</v>
      </c>
      <c r="B202326" s="1" t="s">
        <v>201929</v>
      </c>
      <c r="C202326" s="1" t="s">
        <v>5</v>
      </c>
    </row>
    <row r="202327" spans="1:3" x14ac:dyDescent="0.2">
      <c r="A202327" s="1">
        <v>278513</v>
      </c>
      <c r="B202327" s="1" t="s">
        <v>201930</v>
      </c>
      <c r="C202327" s="1" t="s">
        <v>5</v>
      </c>
    </row>
    <row r="202328" spans="1:3" x14ac:dyDescent="0.2">
      <c r="A202328" s="1">
        <v>278514</v>
      </c>
      <c r="B202328" s="1" t="s">
        <v>201931</v>
      </c>
      <c r="C202328" s="1" t="s">
        <v>60</v>
      </c>
    </row>
    <row r="202329" spans="1:3" x14ac:dyDescent="0.2">
      <c r="A202329" s="1">
        <v>278515</v>
      </c>
      <c r="B202329" s="1" t="s">
        <v>201932</v>
      </c>
      <c r="C202329" s="1" t="s">
        <v>5</v>
      </c>
    </row>
    <row r="202330" spans="1:3" x14ac:dyDescent="0.2">
      <c r="A202330" s="1">
        <v>278516</v>
      </c>
      <c r="B202330" s="1" t="s">
        <v>201933</v>
      </c>
      <c r="C202330" s="1" t="s">
        <v>60</v>
      </c>
    </row>
    <row r="202331" spans="1:3" x14ac:dyDescent="0.2">
      <c r="A202331" s="1">
        <v>278517</v>
      </c>
      <c r="B202331" s="1" t="s">
        <v>201934</v>
      </c>
      <c r="C202331" s="1" t="s">
        <v>5</v>
      </c>
    </row>
    <row r="202332" spans="1:3" x14ac:dyDescent="0.2">
      <c r="A202332" s="1">
        <v>278518</v>
      </c>
      <c r="B202332" s="1" t="s">
        <v>201935</v>
      </c>
      <c r="C202332" s="1" t="s">
        <v>5</v>
      </c>
    </row>
    <row r="202333" spans="1:3" x14ac:dyDescent="0.2">
      <c r="A202333" s="1">
        <v>278519</v>
      </c>
      <c r="B202333" s="1" t="s">
        <v>201936</v>
      </c>
      <c r="C202333" s="1" t="s">
        <v>60</v>
      </c>
    </row>
    <row r="202334" spans="1:3" x14ac:dyDescent="0.2">
      <c r="A202334" s="1">
        <v>278520</v>
      </c>
      <c r="B202334" s="1" t="s">
        <v>201937</v>
      </c>
      <c r="C202334" s="1" t="s">
        <v>5</v>
      </c>
    </row>
    <row r="202335" spans="1:3" x14ac:dyDescent="0.2">
      <c r="A202335" s="1">
        <v>278521</v>
      </c>
      <c r="B202335" s="1" t="s">
        <v>201938</v>
      </c>
      <c r="C202335" s="1" t="s">
        <v>5</v>
      </c>
    </row>
    <row r="202336" spans="1:3" x14ac:dyDescent="0.2">
      <c r="A202336" s="1">
        <v>278522</v>
      </c>
      <c r="B202336" s="1" t="s">
        <v>201939</v>
      </c>
      <c r="C202336" s="1" t="s">
        <v>5</v>
      </c>
    </row>
    <row r="202337" spans="1:3" x14ac:dyDescent="0.2">
      <c r="A202337" s="1">
        <v>278523</v>
      </c>
      <c r="B202337" s="1" t="s">
        <v>201940</v>
      </c>
      <c r="C202337" s="1" t="s">
        <v>5</v>
      </c>
    </row>
    <row r="202338" spans="1:3" x14ac:dyDescent="0.2">
      <c r="A202338" s="1">
        <v>278524</v>
      </c>
      <c r="B202338" s="1" t="s">
        <v>201941</v>
      </c>
      <c r="C202338" s="1" t="s">
        <v>5</v>
      </c>
    </row>
    <row r="202339" spans="1:3" x14ac:dyDescent="0.2">
      <c r="A202339" s="1">
        <v>278525</v>
      </c>
      <c r="B202339" s="1" t="s">
        <v>201942</v>
      </c>
      <c r="C202339" s="1" t="s">
        <v>5</v>
      </c>
    </row>
    <row r="202340" spans="1:3" x14ac:dyDescent="0.2">
      <c r="A202340" s="1">
        <v>278527</v>
      </c>
      <c r="B202340" s="1" t="s">
        <v>201943</v>
      </c>
      <c r="C202340" s="1" t="s">
        <v>5</v>
      </c>
    </row>
    <row r="202341" spans="1:3" x14ac:dyDescent="0.2">
      <c r="A202341" s="1">
        <v>278528</v>
      </c>
      <c r="B202341" s="1" t="s">
        <v>201944</v>
      </c>
      <c r="C202341" s="1" t="s">
        <v>5</v>
      </c>
    </row>
    <row r="202342" spans="1:3" x14ac:dyDescent="0.2">
      <c r="A202342" s="1">
        <v>278529</v>
      </c>
      <c r="B202342" s="1" t="s">
        <v>201945</v>
      </c>
      <c r="C202342" s="1" t="s">
        <v>60</v>
      </c>
    </row>
    <row r="202343" spans="1:3" x14ac:dyDescent="0.2">
      <c r="A202343" s="1">
        <v>278530</v>
      </c>
      <c r="B202343" s="1" t="s">
        <v>201946</v>
      </c>
      <c r="C202343" s="1" t="s">
        <v>5</v>
      </c>
    </row>
    <row r="202344" spans="1:3" x14ac:dyDescent="0.2">
      <c r="A202344" s="1">
        <v>278531</v>
      </c>
      <c r="B202344" s="1" t="s">
        <v>201947</v>
      </c>
      <c r="C202344" s="1" t="s">
        <v>5</v>
      </c>
    </row>
    <row r="202345" spans="1:3" x14ac:dyDescent="0.2">
      <c r="A202345" s="1">
        <v>278532</v>
      </c>
      <c r="B202345" s="1" t="s">
        <v>201948</v>
      </c>
      <c r="C202345" s="1" t="s">
        <v>5</v>
      </c>
    </row>
    <row r="202346" spans="1:3" x14ac:dyDescent="0.2">
      <c r="A202346" s="1">
        <v>278533</v>
      </c>
      <c r="B202346" s="1" t="s">
        <v>201949</v>
      </c>
      <c r="C202346" s="1" t="s">
        <v>5</v>
      </c>
    </row>
    <row r="202347" spans="1:3" x14ac:dyDescent="0.2">
      <c r="A202347" s="1">
        <v>278534</v>
      </c>
      <c r="B202347" s="1" t="s">
        <v>201950</v>
      </c>
      <c r="C202347" s="1" t="s">
        <v>5</v>
      </c>
    </row>
    <row r="202348" spans="1:3" x14ac:dyDescent="0.2">
      <c r="A202348" s="1">
        <v>278535</v>
      </c>
      <c r="B202348" s="1" t="s">
        <v>201951</v>
      </c>
      <c r="C202348" s="1" t="s">
        <v>5</v>
      </c>
    </row>
    <row r="202349" spans="1:3" x14ac:dyDescent="0.2">
      <c r="A202349" s="1">
        <v>278536</v>
      </c>
      <c r="B202349" s="1" t="s">
        <v>201952</v>
      </c>
      <c r="C202349" s="1" t="s">
        <v>5</v>
      </c>
    </row>
    <row r="202350" spans="1:3" x14ac:dyDescent="0.2">
      <c r="A202350" s="1">
        <v>278537</v>
      </c>
      <c r="B202350" s="1" t="s">
        <v>201953</v>
      </c>
      <c r="C202350" s="1" t="s">
        <v>5</v>
      </c>
    </row>
    <row r="202351" spans="1:3" x14ac:dyDescent="0.2">
      <c r="A202351" s="1">
        <v>278538</v>
      </c>
      <c r="B202351" s="1" t="s">
        <v>201954</v>
      </c>
      <c r="C202351" s="1" t="s">
        <v>5</v>
      </c>
    </row>
    <row r="202352" spans="1:3" x14ac:dyDescent="0.2">
      <c r="A202352" s="1">
        <v>278539</v>
      </c>
      <c r="B202352" s="1" t="s">
        <v>201955</v>
      </c>
      <c r="C202352" s="1" t="s">
        <v>5</v>
      </c>
    </row>
    <row r="202353" spans="1:3" x14ac:dyDescent="0.2">
      <c r="A202353" s="1">
        <v>278540</v>
      </c>
      <c r="B202353" s="1" t="s">
        <v>201956</v>
      </c>
      <c r="C202353" s="1" t="s">
        <v>5</v>
      </c>
    </row>
    <row r="202354" spans="1:3" x14ac:dyDescent="0.2">
      <c r="A202354" s="1">
        <v>278541</v>
      </c>
      <c r="B202354" s="1" t="s">
        <v>201957</v>
      </c>
      <c r="C202354" s="1" t="s">
        <v>5</v>
      </c>
    </row>
    <row r="202355" spans="1:3" x14ac:dyDescent="0.2">
      <c r="A202355" s="1">
        <v>278542</v>
      </c>
      <c r="B202355" s="1" t="s">
        <v>201958</v>
      </c>
      <c r="C202355" s="1" t="s">
        <v>60</v>
      </c>
    </row>
    <row r="202356" spans="1:3" x14ac:dyDescent="0.2">
      <c r="A202356" s="1">
        <v>278543</v>
      </c>
      <c r="B202356" s="1" t="s">
        <v>201959</v>
      </c>
      <c r="C202356" s="1" t="s">
        <v>60</v>
      </c>
    </row>
    <row r="202357" spans="1:3" x14ac:dyDescent="0.2">
      <c r="A202357" s="1">
        <v>278544</v>
      </c>
      <c r="B202357" s="1" t="s">
        <v>201960</v>
      </c>
      <c r="C202357" s="1" t="s">
        <v>60</v>
      </c>
    </row>
    <row r="202358" spans="1:3" x14ac:dyDescent="0.2">
      <c r="A202358" s="1">
        <v>278545</v>
      </c>
      <c r="B202358" s="1" t="s">
        <v>201961</v>
      </c>
      <c r="C202358" s="1" t="s">
        <v>60</v>
      </c>
    </row>
    <row r="202359" spans="1:3" x14ac:dyDescent="0.2">
      <c r="A202359" s="1">
        <v>278546</v>
      </c>
      <c r="B202359" s="1" t="s">
        <v>201962</v>
      </c>
      <c r="C202359" s="1" t="s">
        <v>60</v>
      </c>
    </row>
    <row r="202360" spans="1:3" x14ac:dyDescent="0.2">
      <c r="A202360" s="1">
        <v>278547</v>
      </c>
      <c r="B202360" s="1" t="s">
        <v>201963</v>
      </c>
      <c r="C202360" s="1" t="s">
        <v>5</v>
      </c>
    </row>
    <row r="202361" spans="1:3" x14ac:dyDescent="0.2">
      <c r="A202361" s="1">
        <v>278548</v>
      </c>
      <c r="B202361" s="1" t="s">
        <v>201964</v>
      </c>
      <c r="C202361" s="1" t="s">
        <v>5</v>
      </c>
    </row>
    <row r="202362" spans="1:3" x14ac:dyDescent="0.2">
      <c r="A202362" s="1">
        <v>278549</v>
      </c>
      <c r="B202362" s="1" t="s">
        <v>201965</v>
      </c>
      <c r="C202362" s="1" t="s">
        <v>60</v>
      </c>
    </row>
    <row r="202363" spans="1:3" x14ac:dyDescent="0.2">
      <c r="A202363" s="1">
        <v>278550</v>
      </c>
      <c r="B202363" s="1" t="s">
        <v>201966</v>
      </c>
      <c r="C202363" s="1" t="s">
        <v>60</v>
      </c>
    </row>
    <row r="202364" spans="1:3" x14ac:dyDescent="0.2">
      <c r="A202364" s="1">
        <v>278551</v>
      </c>
      <c r="B202364" s="1" t="s">
        <v>201967</v>
      </c>
      <c r="C202364" s="1" t="s">
        <v>5</v>
      </c>
    </row>
    <row r="202365" spans="1:3" x14ac:dyDescent="0.2">
      <c r="A202365" s="1">
        <v>278552</v>
      </c>
      <c r="B202365" s="1" t="s">
        <v>201968</v>
      </c>
      <c r="C202365" s="1" t="s">
        <v>60</v>
      </c>
    </row>
    <row r="202366" spans="1:3" x14ac:dyDescent="0.2">
      <c r="A202366" s="1">
        <v>278553</v>
      </c>
      <c r="B202366" s="1" t="s">
        <v>201969</v>
      </c>
      <c r="C202366" s="1" t="s">
        <v>60</v>
      </c>
    </row>
    <row r="202367" spans="1:3" x14ac:dyDescent="0.2">
      <c r="A202367" s="1">
        <v>278554</v>
      </c>
      <c r="B202367" s="1" t="s">
        <v>201970</v>
      </c>
      <c r="C202367" s="1" t="s">
        <v>60</v>
      </c>
    </row>
    <row r="202368" spans="1:3" x14ac:dyDescent="0.2">
      <c r="A202368" s="1">
        <v>278555</v>
      </c>
      <c r="B202368" s="1" t="s">
        <v>201971</v>
      </c>
      <c r="C202368" s="1" t="s">
        <v>5</v>
      </c>
    </row>
    <row r="202369" spans="1:3" x14ac:dyDescent="0.2">
      <c r="A202369" s="1">
        <v>278556</v>
      </c>
      <c r="B202369" s="1" t="s">
        <v>201972</v>
      </c>
      <c r="C202369" s="1" t="s">
        <v>60</v>
      </c>
    </row>
    <row r="202370" spans="1:3" x14ac:dyDescent="0.2">
      <c r="A202370" s="1">
        <v>278557</v>
      </c>
      <c r="B202370" s="1" t="s">
        <v>201973</v>
      </c>
      <c r="C202370" s="1" t="s">
        <v>5</v>
      </c>
    </row>
    <row r="202371" spans="1:3" x14ac:dyDescent="0.2">
      <c r="A202371" s="1">
        <v>278558</v>
      </c>
      <c r="B202371" s="1" t="s">
        <v>201974</v>
      </c>
      <c r="C202371" s="1" t="s">
        <v>5</v>
      </c>
    </row>
    <row r="202372" spans="1:3" x14ac:dyDescent="0.2">
      <c r="A202372" s="1">
        <v>278559</v>
      </c>
      <c r="B202372" s="1" t="s">
        <v>201975</v>
      </c>
      <c r="C202372" s="1" t="s">
        <v>60</v>
      </c>
    </row>
    <row r="202373" spans="1:3" x14ac:dyDescent="0.2">
      <c r="A202373" s="1">
        <v>278560</v>
      </c>
      <c r="B202373" s="1" t="s">
        <v>201976</v>
      </c>
      <c r="C202373" s="1" t="s">
        <v>5</v>
      </c>
    </row>
    <row r="202374" spans="1:3" x14ac:dyDescent="0.2">
      <c r="A202374" s="1">
        <v>278561</v>
      </c>
      <c r="B202374" s="1" t="s">
        <v>201977</v>
      </c>
      <c r="C202374" s="1" t="s">
        <v>5</v>
      </c>
    </row>
    <row r="202375" spans="1:3" x14ac:dyDescent="0.2">
      <c r="A202375" s="1">
        <v>278562</v>
      </c>
      <c r="B202375" s="1" t="s">
        <v>201978</v>
      </c>
      <c r="C202375" s="1" t="s">
        <v>5</v>
      </c>
    </row>
    <row r="202376" spans="1:3" x14ac:dyDescent="0.2">
      <c r="A202376" s="1">
        <v>278563</v>
      </c>
      <c r="B202376" s="1" t="s">
        <v>201979</v>
      </c>
      <c r="C202376" s="1" t="s">
        <v>5</v>
      </c>
    </row>
    <row r="202377" spans="1:3" x14ac:dyDescent="0.2">
      <c r="A202377" s="1">
        <v>278564</v>
      </c>
      <c r="B202377" s="1" t="s">
        <v>201980</v>
      </c>
      <c r="C202377" s="1" t="s">
        <v>5</v>
      </c>
    </row>
    <row r="202378" spans="1:3" x14ac:dyDescent="0.2">
      <c r="A202378" s="1">
        <v>278565</v>
      </c>
      <c r="B202378" s="1" t="s">
        <v>201981</v>
      </c>
      <c r="C202378" s="1" t="s">
        <v>5</v>
      </c>
    </row>
    <row r="202379" spans="1:3" x14ac:dyDescent="0.2">
      <c r="A202379" s="1">
        <v>278566</v>
      </c>
      <c r="B202379" s="1" t="s">
        <v>201982</v>
      </c>
      <c r="C202379" s="1" t="s">
        <v>5</v>
      </c>
    </row>
    <row r="202380" spans="1:3" x14ac:dyDescent="0.2">
      <c r="A202380" s="1">
        <v>278567</v>
      </c>
      <c r="B202380" s="1" t="s">
        <v>201983</v>
      </c>
      <c r="C202380" s="1" t="s">
        <v>5</v>
      </c>
    </row>
    <row r="202381" spans="1:3" x14ac:dyDescent="0.2">
      <c r="A202381" s="1">
        <v>278568</v>
      </c>
      <c r="B202381" s="1" t="s">
        <v>201984</v>
      </c>
      <c r="C202381" s="1" t="s">
        <v>5</v>
      </c>
    </row>
    <row r="202382" spans="1:3" x14ac:dyDescent="0.2">
      <c r="A202382" s="1">
        <v>278569</v>
      </c>
      <c r="B202382" s="1" t="s">
        <v>201985</v>
      </c>
      <c r="C202382" s="1" t="s">
        <v>5</v>
      </c>
    </row>
    <row r="202383" spans="1:3" x14ac:dyDescent="0.2">
      <c r="A202383" s="1">
        <v>278570</v>
      </c>
      <c r="B202383" s="1" t="s">
        <v>201986</v>
      </c>
      <c r="C202383" s="1" t="s">
        <v>5</v>
      </c>
    </row>
    <row r="202384" spans="1:3" x14ac:dyDescent="0.2">
      <c r="A202384" s="1">
        <v>278571</v>
      </c>
      <c r="B202384" s="1" t="s">
        <v>201987</v>
      </c>
      <c r="C202384" s="1" t="s">
        <v>5</v>
      </c>
    </row>
    <row r="202385" spans="1:3" x14ac:dyDescent="0.2">
      <c r="A202385" s="1">
        <v>278572</v>
      </c>
      <c r="B202385" s="1" t="s">
        <v>201988</v>
      </c>
      <c r="C202385" s="1" t="s">
        <v>5</v>
      </c>
    </row>
    <row r="202386" spans="1:3" x14ac:dyDescent="0.2">
      <c r="A202386" s="1">
        <v>278573</v>
      </c>
      <c r="B202386" s="1" t="s">
        <v>201989</v>
      </c>
      <c r="C202386" s="1" t="s">
        <v>5</v>
      </c>
    </row>
    <row r="202387" spans="1:3" x14ac:dyDescent="0.2">
      <c r="A202387" s="1">
        <v>278574</v>
      </c>
      <c r="B202387" s="1" t="s">
        <v>201990</v>
      </c>
      <c r="C202387" s="1" t="s">
        <v>5</v>
      </c>
    </row>
    <row r="202388" spans="1:3" x14ac:dyDescent="0.2">
      <c r="A202388" s="1">
        <v>278575</v>
      </c>
      <c r="B202388" s="1" t="s">
        <v>201991</v>
      </c>
      <c r="C202388" s="1" t="s">
        <v>5</v>
      </c>
    </row>
    <row r="202389" spans="1:3" x14ac:dyDescent="0.2">
      <c r="A202389" s="1">
        <v>278576</v>
      </c>
      <c r="B202389" s="1" t="s">
        <v>201992</v>
      </c>
      <c r="C202389" s="1" t="s">
        <v>60</v>
      </c>
    </row>
    <row r="202390" spans="1:3" x14ac:dyDescent="0.2">
      <c r="A202390" s="1">
        <v>278577</v>
      </c>
      <c r="B202390" s="1" t="s">
        <v>201993</v>
      </c>
      <c r="C202390" s="1" t="s">
        <v>5</v>
      </c>
    </row>
    <row r="202391" spans="1:3" x14ac:dyDescent="0.2">
      <c r="A202391" s="1">
        <v>278578</v>
      </c>
      <c r="B202391" s="1" t="s">
        <v>201994</v>
      </c>
      <c r="C202391" s="1" t="s">
        <v>5</v>
      </c>
    </row>
    <row r="202392" spans="1:3" x14ac:dyDescent="0.2">
      <c r="A202392" s="1">
        <v>278579</v>
      </c>
      <c r="B202392" s="1" t="s">
        <v>201995</v>
      </c>
      <c r="C202392" s="1" t="s">
        <v>5</v>
      </c>
    </row>
    <row r="202393" spans="1:3" x14ac:dyDescent="0.2">
      <c r="A202393" s="1">
        <v>278580</v>
      </c>
      <c r="B202393" s="1" t="s">
        <v>201996</v>
      </c>
      <c r="C202393" s="1" t="s">
        <v>60</v>
      </c>
    </row>
    <row r="202394" spans="1:3" x14ac:dyDescent="0.2">
      <c r="A202394" s="1">
        <v>278581</v>
      </c>
      <c r="B202394" s="1" t="s">
        <v>201997</v>
      </c>
      <c r="C202394" s="1" t="s">
        <v>5</v>
      </c>
    </row>
    <row r="202395" spans="1:3" x14ac:dyDescent="0.2">
      <c r="A202395" s="1">
        <v>278582</v>
      </c>
      <c r="B202395" s="1" t="s">
        <v>201998</v>
      </c>
      <c r="C202395" s="1" t="s">
        <v>5</v>
      </c>
    </row>
    <row r="202396" spans="1:3" x14ac:dyDescent="0.2">
      <c r="A202396" s="1">
        <v>278583</v>
      </c>
      <c r="B202396" s="1" t="s">
        <v>201999</v>
      </c>
      <c r="C202396" s="1" t="s">
        <v>60</v>
      </c>
    </row>
    <row r="202397" spans="1:3" x14ac:dyDescent="0.2">
      <c r="A202397" s="1">
        <v>278584</v>
      </c>
      <c r="B202397" s="1" t="s">
        <v>202000</v>
      </c>
      <c r="C202397" s="1" t="s">
        <v>60</v>
      </c>
    </row>
    <row r="202398" spans="1:3" x14ac:dyDescent="0.2">
      <c r="A202398" s="1">
        <v>278585</v>
      </c>
      <c r="B202398" s="1" t="s">
        <v>202001</v>
      </c>
      <c r="C202398" s="1" t="s">
        <v>60</v>
      </c>
    </row>
    <row r="202399" spans="1:3" x14ac:dyDescent="0.2">
      <c r="A202399" s="1">
        <v>278586</v>
      </c>
      <c r="B202399" s="1" t="s">
        <v>202002</v>
      </c>
      <c r="C202399" s="1" t="s">
        <v>5</v>
      </c>
    </row>
    <row r="202400" spans="1:3" x14ac:dyDescent="0.2">
      <c r="A202400" s="1">
        <v>278587</v>
      </c>
      <c r="B202400" s="1" t="s">
        <v>202003</v>
      </c>
      <c r="C202400" s="1" t="s">
        <v>5</v>
      </c>
    </row>
    <row r="202401" spans="1:3" x14ac:dyDescent="0.2">
      <c r="A202401" s="1">
        <v>278588</v>
      </c>
      <c r="B202401" s="1" t="s">
        <v>202004</v>
      </c>
      <c r="C202401" s="1" t="s">
        <v>5</v>
      </c>
    </row>
    <row r="202402" spans="1:3" x14ac:dyDescent="0.2">
      <c r="A202402" s="1">
        <v>278590</v>
      </c>
      <c r="B202402" s="1" t="s">
        <v>202005</v>
      </c>
      <c r="C202402" s="1" t="s">
        <v>5</v>
      </c>
    </row>
    <row r="202403" spans="1:3" x14ac:dyDescent="0.2">
      <c r="A202403" s="1">
        <v>278591</v>
      </c>
      <c r="B202403" s="1" t="s">
        <v>202006</v>
      </c>
      <c r="C202403" s="1" t="s">
        <v>60</v>
      </c>
    </row>
    <row r="202404" spans="1:3" x14ac:dyDescent="0.2">
      <c r="A202404" s="1">
        <v>278592</v>
      </c>
      <c r="B202404" s="1" t="s">
        <v>202007</v>
      </c>
      <c r="C202404" s="1" t="s">
        <v>5</v>
      </c>
    </row>
    <row r="202405" spans="1:3" x14ac:dyDescent="0.2">
      <c r="A202405" s="1">
        <v>278594</v>
      </c>
      <c r="B202405" s="1" t="s">
        <v>202008</v>
      </c>
      <c r="C202405" s="1" t="s">
        <v>5</v>
      </c>
    </row>
    <row r="202406" spans="1:3" x14ac:dyDescent="0.2">
      <c r="A202406" s="1">
        <v>278595</v>
      </c>
      <c r="B202406" s="1" t="s">
        <v>202009</v>
      </c>
      <c r="C202406" s="1" t="s">
        <v>5</v>
      </c>
    </row>
    <row r="202407" spans="1:3" x14ac:dyDescent="0.2">
      <c r="A202407" s="1">
        <v>278596</v>
      </c>
      <c r="B202407" s="1" t="s">
        <v>202010</v>
      </c>
      <c r="C202407" s="1" t="s">
        <v>5</v>
      </c>
    </row>
    <row r="202408" spans="1:3" x14ac:dyDescent="0.2">
      <c r="A202408" s="1">
        <v>278597</v>
      </c>
      <c r="B202408" s="1" t="s">
        <v>202011</v>
      </c>
      <c r="C202408" s="1" t="s">
        <v>5</v>
      </c>
    </row>
    <row r="202409" spans="1:3" x14ac:dyDescent="0.2">
      <c r="A202409" s="1">
        <v>278598</v>
      </c>
      <c r="B202409" s="1" t="s">
        <v>202012</v>
      </c>
      <c r="C202409" s="1" t="s">
        <v>5</v>
      </c>
    </row>
    <row r="202410" spans="1:3" x14ac:dyDescent="0.2">
      <c r="A202410" s="1">
        <v>278599</v>
      </c>
      <c r="B202410" s="1" t="s">
        <v>202013</v>
      </c>
      <c r="C202410" s="1" t="s">
        <v>60</v>
      </c>
    </row>
    <row r="202411" spans="1:3" x14ac:dyDescent="0.2">
      <c r="A202411" s="1">
        <v>278600</v>
      </c>
      <c r="B202411" s="1" t="s">
        <v>202014</v>
      </c>
      <c r="C202411" s="1" t="s">
        <v>5</v>
      </c>
    </row>
    <row r="202412" spans="1:3" x14ac:dyDescent="0.2">
      <c r="A202412" s="1">
        <v>278601</v>
      </c>
      <c r="B202412" s="1" t="s">
        <v>202015</v>
      </c>
      <c r="C202412" s="1" t="s">
        <v>60</v>
      </c>
    </row>
    <row r="202413" spans="1:3" x14ac:dyDescent="0.2">
      <c r="A202413" s="1">
        <v>278602</v>
      </c>
      <c r="B202413" s="1" t="s">
        <v>202016</v>
      </c>
      <c r="C202413" s="1" t="s">
        <v>5</v>
      </c>
    </row>
    <row r="202414" spans="1:3" x14ac:dyDescent="0.2">
      <c r="A202414" s="1">
        <v>278603</v>
      </c>
      <c r="B202414" s="1" t="s">
        <v>202017</v>
      </c>
      <c r="C202414" s="1" t="s">
        <v>5</v>
      </c>
    </row>
    <row r="202415" spans="1:3" x14ac:dyDescent="0.2">
      <c r="A202415" s="1">
        <v>278604</v>
      </c>
      <c r="B202415" s="1" t="s">
        <v>202018</v>
      </c>
      <c r="C202415" s="1" t="s">
        <v>5</v>
      </c>
    </row>
    <row r="202416" spans="1:3" x14ac:dyDescent="0.2">
      <c r="A202416" s="1">
        <v>278605</v>
      </c>
      <c r="B202416" s="1" t="s">
        <v>202019</v>
      </c>
      <c r="C202416" s="1" t="s">
        <v>5</v>
      </c>
    </row>
    <row r="202417" spans="1:3" x14ac:dyDescent="0.2">
      <c r="A202417" s="1">
        <v>278606</v>
      </c>
      <c r="B202417" s="1" t="s">
        <v>202020</v>
      </c>
      <c r="C202417" s="1" t="s">
        <v>5</v>
      </c>
    </row>
    <row r="202418" spans="1:3" x14ac:dyDescent="0.2">
      <c r="A202418" s="1">
        <v>278607</v>
      </c>
      <c r="B202418" s="1" t="s">
        <v>202021</v>
      </c>
      <c r="C202418" s="1" t="s">
        <v>5</v>
      </c>
    </row>
    <row r="202419" spans="1:3" x14ac:dyDescent="0.2">
      <c r="A202419" s="1">
        <v>278608</v>
      </c>
      <c r="B202419" s="1" t="s">
        <v>202022</v>
      </c>
      <c r="C202419" s="1" t="s">
        <v>5</v>
      </c>
    </row>
    <row r="202420" spans="1:3" x14ac:dyDescent="0.2">
      <c r="A202420" s="1">
        <v>278609</v>
      </c>
      <c r="B202420" s="1" t="s">
        <v>202023</v>
      </c>
      <c r="C202420" s="1" t="s">
        <v>5</v>
      </c>
    </row>
    <row r="202421" spans="1:3" x14ac:dyDescent="0.2">
      <c r="A202421" s="1">
        <v>278610</v>
      </c>
      <c r="B202421" s="1" t="s">
        <v>202024</v>
      </c>
      <c r="C202421" s="1" t="s">
        <v>5</v>
      </c>
    </row>
    <row r="202422" spans="1:3" x14ac:dyDescent="0.2">
      <c r="A202422" s="1">
        <v>278611</v>
      </c>
      <c r="B202422" s="1" t="s">
        <v>202025</v>
      </c>
      <c r="C202422" s="1" t="s">
        <v>5</v>
      </c>
    </row>
    <row r="202423" spans="1:3" x14ac:dyDescent="0.2">
      <c r="A202423" s="1">
        <v>278612</v>
      </c>
      <c r="B202423" s="1" t="s">
        <v>202026</v>
      </c>
      <c r="C202423" s="1" t="s">
        <v>60</v>
      </c>
    </row>
    <row r="202424" spans="1:3" x14ac:dyDescent="0.2">
      <c r="A202424" s="1">
        <v>278613</v>
      </c>
      <c r="B202424" s="1" t="s">
        <v>202027</v>
      </c>
      <c r="C202424" s="1" t="s">
        <v>5</v>
      </c>
    </row>
    <row r="202425" spans="1:3" x14ac:dyDescent="0.2">
      <c r="A202425" s="1">
        <v>278614</v>
      </c>
      <c r="B202425" s="1" t="s">
        <v>202028</v>
      </c>
      <c r="C202425" s="1" t="s">
        <v>5</v>
      </c>
    </row>
    <row r="202426" spans="1:3" x14ac:dyDescent="0.2">
      <c r="A202426" s="1">
        <v>278615</v>
      </c>
      <c r="B202426" s="1" t="s">
        <v>202029</v>
      </c>
      <c r="C202426" s="1" t="s">
        <v>5</v>
      </c>
    </row>
    <row r="202427" spans="1:3" x14ac:dyDescent="0.2">
      <c r="A202427" s="1">
        <v>278616</v>
      </c>
      <c r="B202427" s="1" t="s">
        <v>202030</v>
      </c>
      <c r="C202427" s="1" t="s">
        <v>5</v>
      </c>
    </row>
    <row r="202428" spans="1:3" x14ac:dyDescent="0.2">
      <c r="A202428" s="1">
        <v>278617</v>
      </c>
      <c r="B202428" s="1" t="s">
        <v>202031</v>
      </c>
      <c r="C202428" s="1" t="s">
        <v>5</v>
      </c>
    </row>
    <row r="202429" spans="1:3" x14ac:dyDescent="0.2">
      <c r="A202429" s="1">
        <v>278618</v>
      </c>
      <c r="B202429" s="1" t="s">
        <v>202032</v>
      </c>
      <c r="C202429" s="1" t="s">
        <v>5</v>
      </c>
    </row>
    <row r="202430" spans="1:3" x14ac:dyDescent="0.2">
      <c r="A202430" s="1">
        <v>278619</v>
      </c>
      <c r="B202430" s="1" t="s">
        <v>202033</v>
      </c>
      <c r="C202430" s="1" t="s">
        <v>5</v>
      </c>
    </row>
    <row r="202431" spans="1:3" x14ac:dyDescent="0.2">
      <c r="A202431" s="1">
        <v>278620</v>
      </c>
      <c r="B202431" s="1" t="s">
        <v>202034</v>
      </c>
      <c r="C202431" s="1" t="s">
        <v>5</v>
      </c>
    </row>
    <row r="202432" spans="1:3" x14ac:dyDescent="0.2">
      <c r="A202432" s="1">
        <v>278621</v>
      </c>
      <c r="B202432" s="1" t="s">
        <v>202035</v>
      </c>
      <c r="C202432" s="1" t="s">
        <v>5</v>
      </c>
    </row>
    <row r="202433" spans="1:3" x14ac:dyDescent="0.2">
      <c r="A202433" s="1">
        <v>278622</v>
      </c>
      <c r="B202433" s="1" t="s">
        <v>202036</v>
      </c>
      <c r="C202433" s="1" t="s">
        <v>5</v>
      </c>
    </row>
    <row r="202434" spans="1:3" x14ac:dyDescent="0.2">
      <c r="A202434" s="1">
        <v>278623</v>
      </c>
      <c r="B202434" s="1" t="s">
        <v>202037</v>
      </c>
      <c r="C202434" s="1" t="s">
        <v>5</v>
      </c>
    </row>
    <row r="202435" spans="1:3" x14ac:dyDescent="0.2">
      <c r="A202435" s="1">
        <v>278624</v>
      </c>
      <c r="B202435" s="1" t="s">
        <v>202038</v>
      </c>
      <c r="C202435" s="1" t="s">
        <v>5</v>
      </c>
    </row>
    <row r="202436" spans="1:3" x14ac:dyDescent="0.2">
      <c r="A202436" s="1">
        <v>278625</v>
      </c>
      <c r="B202436" s="1" t="s">
        <v>202039</v>
      </c>
      <c r="C202436" s="1" t="s">
        <v>60</v>
      </c>
    </row>
    <row r="202437" spans="1:3" x14ac:dyDescent="0.2">
      <c r="A202437" s="1">
        <v>278626</v>
      </c>
      <c r="B202437" s="1" t="s">
        <v>202040</v>
      </c>
      <c r="C202437" s="1" t="s">
        <v>5</v>
      </c>
    </row>
    <row r="202438" spans="1:3" x14ac:dyDescent="0.2">
      <c r="A202438" s="1">
        <v>278627</v>
      </c>
      <c r="B202438" s="1" t="s">
        <v>202041</v>
      </c>
      <c r="C202438" s="1" t="s">
        <v>5</v>
      </c>
    </row>
    <row r="202439" spans="1:3" x14ac:dyDescent="0.2">
      <c r="A202439" s="1">
        <v>278628</v>
      </c>
      <c r="B202439" s="1" t="s">
        <v>202042</v>
      </c>
      <c r="C202439" s="1" t="s">
        <v>60</v>
      </c>
    </row>
    <row r="202440" spans="1:3" x14ac:dyDescent="0.2">
      <c r="A202440" s="1">
        <v>278629</v>
      </c>
      <c r="B202440" s="1" t="s">
        <v>202043</v>
      </c>
      <c r="C202440" s="1" t="s">
        <v>5</v>
      </c>
    </row>
    <row r="202441" spans="1:3" x14ac:dyDescent="0.2">
      <c r="A202441" s="1">
        <v>278630</v>
      </c>
      <c r="B202441" s="1" t="s">
        <v>202044</v>
      </c>
      <c r="C202441" s="1" t="s">
        <v>5</v>
      </c>
    </row>
    <row r="202442" spans="1:3" x14ac:dyDescent="0.2">
      <c r="A202442" s="1">
        <v>278631</v>
      </c>
      <c r="B202442" s="1" t="s">
        <v>202045</v>
      </c>
      <c r="C202442" s="1" t="s">
        <v>5</v>
      </c>
    </row>
    <row r="202443" spans="1:3" x14ac:dyDescent="0.2">
      <c r="A202443" s="1">
        <v>278632</v>
      </c>
      <c r="B202443" s="1" t="s">
        <v>202046</v>
      </c>
      <c r="C202443" s="1" t="s">
        <v>5</v>
      </c>
    </row>
    <row r="202444" spans="1:3" x14ac:dyDescent="0.2">
      <c r="A202444" s="1">
        <v>278633</v>
      </c>
      <c r="B202444" s="1" t="s">
        <v>202047</v>
      </c>
      <c r="C202444" s="1" t="s">
        <v>5</v>
      </c>
    </row>
    <row r="202445" spans="1:3" x14ac:dyDescent="0.2">
      <c r="A202445" s="1">
        <v>278634</v>
      </c>
      <c r="B202445" s="1" t="s">
        <v>202048</v>
      </c>
      <c r="C202445" s="1" t="s">
        <v>5</v>
      </c>
    </row>
    <row r="202446" spans="1:3" x14ac:dyDescent="0.2">
      <c r="A202446" s="1">
        <v>278635</v>
      </c>
      <c r="B202446" s="1" t="s">
        <v>202049</v>
      </c>
      <c r="C202446" s="1" t="s">
        <v>5</v>
      </c>
    </row>
    <row r="202447" spans="1:3" x14ac:dyDescent="0.2">
      <c r="A202447" s="1">
        <v>278636</v>
      </c>
      <c r="B202447" s="1" t="s">
        <v>202050</v>
      </c>
      <c r="C202447" s="1" t="s">
        <v>60</v>
      </c>
    </row>
    <row r="202448" spans="1:3" x14ac:dyDescent="0.2">
      <c r="A202448" s="1">
        <v>278637</v>
      </c>
      <c r="B202448" s="1" t="s">
        <v>202051</v>
      </c>
      <c r="C202448" s="1" t="s">
        <v>60</v>
      </c>
    </row>
    <row r="202449" spans="1:4" x14ac:dyDescent="0.2">
      <c r="A202449" s="1">
        <v>278638</v>
      </c>
      <c r="B202449" s="1" t="s">
        <v>202052</v>
      </c>
      <c r="C202449" s="1" t="s">
        <v>5</v>
      </c>
    </row>
    <row r="202450" spans="1:4" x14ac:dyDescent="0.2">
      <c r="A202450" s="1">
        <v>278639</v>
      </c>
      <c r="B202450" s="1" t="s">
        <v>202053</v>
      </c>
      <c r="C202450" s="1" t="s">
        <v>5</v>
      </c>
    </row>
    <row r="202451" spans="1:4" x14ac:dyDescent="0.2">
      <c r="A202451" s="1">
        <v>278640</v>
      </c>
      <c r="B202451" s="1" t="s">
        <v>202054</v>
      </c>
      <c r="C202451" s="1" t="s">
        <v>60</v>
      </c>
    </row>
    <row r="202452" spans="1:4" x14ac:dyDescent="0.2">
      <c r="A202452" s="1">
        <v>278641</v>
      </c>
      <c r="B202452" s="1" t="s">
        <v>202055</v>
      </c>
      <c r="C202452" s="1" t="s">
        <v>60</v>
      </c>
    </row>
    <row r="202453" spans="1:4" x14ac:dyDescent="0.2">
      <c r="A202453" s="1">
        <v>278642</v>
      </c>
      <c r="B202453" s="1" t="s">
        <v>202056</v>
      </c>
      <c r="C202453" s="1" t="s">
        <v>60</v>
      </c>
    </row>
    <row r="202454" spans="1:4" x14ac:dyDescent="0.2">
      <c r="A202454" s="1">
        <v>278643</v>
      </c>
      <c r="B202454" s="1" t="s">
        <v>202057</v>
      </c>
      <c r="C202454" s="1" t="s">
        <v>60</v>
      </c>
    </row>
    <row r="202455" spans="1:4" x14ac:dyDescent="0.2">
      <c r="A202455" s="1">
        <v>278644</v>
      </c>
      <c r="B202455" s="1" t="s">
        <v>202058</v>
      </c>
      <c r="C202455" s="1" t="s">
        <v>60</v>
      </c>
    </row>
    <row r="202456" spans="1:4" x14ac:dyDescent="0.2">
      <c r="A202456" s="1">
        <v>278645</v>
      </c>
      <c r="B202456" s="1" t="s">
        <v>202059</v>
      </c>
      <c r="C202456" s="1" t="s">
        <v>60</v>
      </c>
    </row>
    <row r="202457" spans="1:4" x14ac:dyDescent="0.2">
      <c r="A202457" s="1">
        <v>278646</v>
      </c>
      <c r="B202457" s="1" t="s">
        <v>202060</v>
      </c>
      <c r="C202457" s="1" t="s">
        <v>60</v>
      </c>
    </row>
    <row r="202458" spans="1:4" x14ac:dyDescent="0.2">
      <c r="A202458" s="1">
        <v>278647</v>
      </c>
      <c r="B202458" s="1" t="s">
        <v>202061</v>
      </c>
      <c r="C202458" s="1" t="s">
        <v>5</v>
      </c>
    </row>
    <row r="202459" spans="1:4" x14ac:dyDescent="0.2">
      <c r="A202459" s="1">
        <v>278648</v>
      </c>
      <c r="B202459" s="1" t="s">
        <v>202062</v>
      </c>
      <c r="C202459" s="1" t="s">
        <v>60</v>
      </c>
    </row>
    <row r="202460" spans="1:4" x14ac:dyDescent="0.2">
      <c r="A202460" s="1">
        <v>278650</v>
      </c>
      <c r="B202460" s="1" t="s">
        <v>202063</v>
      </c>
      <c r="C202460" s="1" t="s">
        <v>60</v>
      </c>
    </row>
    <row r="202461" spans="1:4" x14ac:dyDescent="0.2">
      <c r="A202461" s="1">
        <v>278653</v>
      </c>
      <c r="B202461" s="1" t="s">
        <v>202064</v>
      </c>
      <c r="C202461" s="1" t="s">
        <v>5</v>
      </c>
    </row>
    <row r="202462" spans="1:4" x14ac:dyDescent="0.2">
      <c r="A202462" s="1">
        <v>278654</v>
      </c>
      <c r="B202462" s="1" t="s">
        <v>202065</v>
      </c>
      <c r="C202462" s="1" t="s">
        <v>60</v>
      </c>
    </row>
    <row r="202463" spans="1:4" x14ac:dyDescent="0.2">
      <c r="A202463" s="1">
        <v>278655</v>
      </c>
      <c r="B202463" s="1" t="s">
        <v>202066</v>
      </c>
      <c r="C202463" s="1" t="s">
        <v>60</v>
      </c>
      <c r="D202463" s="1" t="s">
        <v>61</v>
      </c>
    </row>
    <row r="202464" spans="1:4" x14ac:dyDescent="0.2">
      <c r="A202464" s="1">
        <v>278656</v>
      </c>
      <c r="B202464" s="1" t="s">
        <v>202067</v>
      </c>
      <c r="C202464" s="1" t="s">
        <v>60</v>
      </c>
    </row>
    <row r="202465" spans="1:4" x14ac:dyDescent="0.2">
      <c r="A202465" s="1">
        <v>278657</v>
      </c>
      <c r="B202465" s="1" t="s">
        <v>202068</v>
      </c>
      <c r="C202465" s="1" t="s">
        <v>5</v>
      </c>
    </row>
    <row r="202466" spans="1:4" x14ac:dyDescent="0.2">
      <c r="A202466" s="1">
        <v>278661</v>
      </c>
      <c r="B202466" s="1" t="s">
        <v>202069</v>
      </c>
      <c r="C202466" s="1" t="s">
        <v>5</v>
      </c>
    </row>
    <row r="202467" spans="1:4" x14ac:dyDescent="0.2">
      <c r="A202467" s="1">
        <v>278662</v>
      </c>
      <c r="B202467" s="1" t="s">
        <v>202070</v>
      </c>
      <c r="C202467" s="1" t="s">
        <v>60</v>
      </c>
      <c r="D202467" s="1" t="s">
        <v>61</v>
      </c>
    </row>
    <row r="202468" spans="1:4" x14ac:dyDescent="0.2">
      <c r="A202468" s="1">
        <v>278663</v>
      </c>
      <c r="B202468" s="1" t="s">
        <v>202071</v>
      </c>
      <c r="C202468" s="1" t="s">
        <v>60</v>
      </c>
    </row>
    <row r="202469" spans="1:4" x14ac:dyDescent="0.2">
      <c r="A202469" s="1">
        <v>278665</v>
      </c>
      <c r="B202469" s="1" t="s">
        <v>202072</v>
      </c>
      <c r="C202469" s="1" t="s">
        <v>5</v>
      </c>
    </row>
    <row r="202470" spans="1:4" x14ac:dyDescent="0.2">
      <c r="A202470" s="1">
        <v>278666</v>
      </c>
      <c r="B202470" s="1" t="s">
        <v>202073</v>
      </c>
      <c r="C202470" s="1" t="s">
        <v>5</v>
      </c>
    </row>
    <row r="202471" spans="1:4" x14ac:dyDescent="0.2">
      <c r="A202471" s="1">
        <v>278670</v>
      </c>
      <c r="B202471" s="1" t="s">
        <v>202074</v>
      </c>
      <c r="C202471" s="1" t="s">
        <v>60</v>
      </c>
      <c r="D202471" s="1" t="s">
        <v>61</v>
      </c>
    </row>
    <row r="202472" spans="1:4" x14ac:dyDescent="0.2">
      <c r="A202472" s="1">
        <v>278671</v>
      </c>
      <c r="B202472" s="1" t="s">
        <v>202075</v>
      </c>
      <c r="C202472" s="1" t="s">
        <v>5</v>
      </c>
    </row>
    <row r="202473" spans="1:4" x14ac:dyDescent="0.2">
      <c r="A202473" s="1">
        <v>278672</v>
      </c>
      <c r="B202473" s="1" t="s">
        <v>202076</v>
      </c>
      <c r="C202473" s="1" t="s">
        <v>60</v>
      </c>
    </row>
    <row r="202474" spans="1:4" x14ac:dyDescent="0.2">
      <c r="A202474" s="1">
        <v>278673</v>
      </c>
      <c r="B202474" s="1" t="s">
        <v>202077</v>
      </c>
      <c r="C202474" s="1" t="s">
        <v>5</v>
      </c>
    </row>
    <row r="202475" spans="1:4" x14ac:dyDescent="0.2">
      <c r="A202475" s="1">
        <v>278674</v>
      </c>
      <c r="B202475" s="1" t="s">
        <v>202078</v>
      </c>
      <c r="C202475" s="1" t="s">
        <v>5</v>
      </c>
    </row>
    <row r="202476" spans="1:4" x14ac:dyDescent="0.2">
      <c r="A202476" s="1">
        <v>278675</v>
      </c>
      <c r="B202476" s="1" t="s">
        <v>202079</v>
      </c>
      <c r="C202476" s="1" t="s">
        <v>5</v>
      </c>
    </row>
    <row r="202477" spans="1:4" x14ac:dyDescent="0.2">
      <c r="A202477" s="1">
        <v>278676</v>
      </c>
      <c r="B202477" s="1" t="s">
        <v>202080</v>
      </c>
      <c r="C202477" s="1" t="s">
        <v>5</v>
      </c>
    </row>
    <row r="202478" spans="1:4" x14ac:dyDescent="0.2">
      <c r="A202478" s="1">
        <v>278677</v>
      </c>
      <c r="B202478" s="1" t="s">
        <v>202081</v>
      </c>
      <c r="C202478" s="1" t="s">
        <v>60</v>
      </c>
    </row>
    <row r="202479" spans="1:4" x14ac:dyDescent="0.2">
      <c r="A202479" s="1">
        <v>278678</v>
      </c>
      <c r="B202479" s="1" t="s">
        <v>202082</v>
      </c>
      <c r="C202479" s="1" t="s">
        <v>60</v>
      </c>
    </row>
    <row r="202480" spans="1:4" x14ac:dyDescent="0.2">
      <c r="A202480" s="1">
        <v>278679</v>
      </c>
      <c r="B202480" s="1" t="s">
        <v>202083</v>
      </c>
      <c r="C202480" s="1" t="s">
        <v>5</v>
      </c>
    </row>
    <row r="202481" spans="1:3" x14ac:dyDescent="0.2">
      <c r="A202481" s="1">
        <v>278680</v>
      </c>
      <c r="B202481" s="1" t="s">
        <v>202084</v>
      </c>
      <c r="C202481" s="1" t="s">
        <v>5</v>
      </c>
    </row>
    <row r="202482" spans="1:3" x14ac:dyDescent="0.2">
      <c r="A202482" s="1">
        <v>278681</v>
      </c>
      <c r="B202482" s="1" t="s">
        <v>202085</v>
      </c>
      <c r="C202482" s="1" t="s">
        <v>5</v>
      </c>
    </row>
    <row r="202483" spans="1:3" x14ac:dyDescent="0.2">
      <c r="A202483" s="1">
        <v>278682</v>
      </c>
      <c r="B202483" s="1" t="s">
        <v>202086</v>
      </c>
      <c r="C202483" s="1" t="s">
        <v>5</v>
      </c>
    </row>
    <row r="202484" spans="1:3" x14ac:dyDescent="0.2">
      <c r="A202484" s="1">
        <v>278684</v>
      </c>
      <c r="B202484" s="1" t="s">
        <v>202087</v>
      </c>
      <c r="C202484" s="1" t="s">
        <v>5</v>
      </c>
    </row>
    <row r="202485" spans="1:3" x14ac:dyDescent="0.2">
      <c r="A202485" s="1">
        <v>278685</v>
      </c>
      <c r="B202485" s="1" t="s">
        <v>202088</v>
      </c>
      <c r="C202485" s="1" t="s">
        <v>60</v>
      </c>
    </row>
    <row r="202486" spans="1:3" x14ac:dyDescent="0.2">
      <c r="A202486" s="1">
        <v>278686</v>
      </c>
      <c r="B202486" s="1" t="s">
        <v>202089</v>
      </c>
      <c r="C202486" s="1" t="s">
        <v>5</v>
      </c>
    </row>
    <row r="202487" spans="1:3" x14ac:dyDescent="0.2">
      <c r="A202487" s="1">
        <v>278687</v>
      </c>
      <c r="B202487" s="1" t="s">
        <v>202090</v>
      </c>
      <c r="C202487" s="1" t="s">
        <v>60</v>
      </c>
    </row>
    <row r="202488" spans="1:3" x14ac:dyDescent="0.2">
      <c r="A202488" s="1">
        <v>278690</v>
      </c>
      <c r="B202488" s="1" t="s">
        <v>202091</v>
      </c>
      <c r="C202488" s="1" t="s">
        <v>60</v>
      </c>
    </row>
    <row r="202489" spans="1:3" x14ac:dyDescent="0.2">
      <c r="A202489" s="1">
        <v>278691</v>
      </c>
      <c r="B202489" s="1" t="s">
        <v>202092</v>
      </c>
      <c r="C202489" s="1" t="s">
        <v>5</v>
      </c>
    </row>
    <row r="202490" spans="1:3" x14ac:dyDescent="0.2">
      <c r="A202490" s="1">
        <v>278692</v>
      </c>
      <c r="B202490" s="1" t="s">
        <v>202093</v>
      </c>
      <c r="C202490" s="1" t="s">
        <v>5</v>
      </c>
    </row>
    <row r="202491" spans="1:3" x14ac:dyDescent="0.2">
      <c r="A202491" s="1">
        <v>278693</v>
      </c>
      <c r="B202491" s="1" t="s">
        <v>202094</v>
      </c>
      <c r="C202491" s="1" t="s">
        <v>5</v>
      </c>
    </row>
    <row r="202492" spans="1:3" x14ac:dyDescent="0.2">
      <c r="A202492" s="1">
        <v>278694</v>
      </c>
      <c r="B202492" s="1" t="s">
        <v>202095</v>
      </c>
      <c r="C202492" s="1" t="s">
        <v>5</v>
      </c>
    </row>
    <row r="202493" spans="1:3" x14ac:dyDescent="0.2">
      <c r="A202493" s="1">
        <v>278695</v>
      </c>
      <c r="B202493" s="1" t="s">
        <v>202096</v>
      </c>
      <c r="C202493" s="1" t="s">
        <v>5</v>
      </c>
    </row>
    <row r="202494" spans="1:3" x14ac:dyDescent="0.2">
      <c r="A202494" s="1">
        <v>278697</v>
      </c>
      <c r="B202494" s="1" t="s">
        <v>202097</v>
      </c>
      <c r="C202494" s="1" t="s">
        <v>60</v>
      </c>
    </row>
    <row r="202495" spans="1:3" x14ac:dyDescent="0.2">
      <c r="A202495" s="1">
        <v>278698</v>
      </c>
      <c r="B202495" s="1" t="s">
        <v>202098</v>
      </c>
      <c r="C202495" s="1" t="s">
        <v>60</v>
      </c>
    </row>
    <row r="202496" spans="1:3" x14ac:dyDescent="0.2">
      <c r="A202496" s="1">
        <v>278699</v>
      </c>
      <c r="B202496" s="1" t="s">
        <v>202099</v>
      </c>
      <c r="C202496" s="1" t="s">
        <v>60</v>
      </c>
    </row>
    <row r="202497" spans="1:4" x14ac:dyDescent="0.2">
      <c r="A202497" s="1">
        <v>278700</v>
      </c>
      <c r="B202497" s="1" t="s">
        <v>202100</v>
      </c>
      <c r="C202497" s="1" t="s">
        <v>60</v>
      </c>
    </row>
    <row r="202498" spans="1:4" x14ac:dyDescent="0.2">
      <c r="A202498" s="1">
        <v>278701</v>
      </c>
      <c r="B202498" s="1" t="s">
        <v>202101</v>
      </c>
      <c r="C202498" s="1" t="s">
        <v>60</v>
      </c>
    </row>
    <row r="202499" spans="1:4" x14ac:dyDescent="0.2">
      <c r="A202499" s="1">
        <v>278702</v>
      </c>
      <c r="B202499" s="1" t="s">
        <v>202102</v>
      </c>
      <c r="C202499" s="1" t="s">
        <v>5</v>
      </c>
    </row>
    <row r="202500" spans="1:4" x14ac:dyDescent="0.2">
      <c r="A202500" s="1">
        <v>278704</v>
      </c>
      <c r="B202500" s="1" t="s">
        <v>202103</v>
      </c>
      <c r="C202500" s="1" t="s">
        <v>5</v>
      </c>
    </row>
    <row r="202501" spans="1:4" x14ac:dyDescent="0.2">
      <c r="A202501" s="1">
        <v>278705</v>
      </c>
      <c r="B202501" s="1" t="s">
        <v>202104</v>
      </c>
      <c r="C202501" s="1" t="s">
        <v>5</v>
      </c>
    </row>
    <row r="202502" spans="1:4" x14ac:dyDescent="0.2">
      <c r="A202502" s="1">
        <v>278706</v>
      </c>
      <c r="B202502" s="1" t="s">
        <v>202105</v>
      </c>
      <c r="C202502" s="1" t="s">
        <v>60</v>
      </c>
    </row>
    <row r="202503" spans="1:4" x14ac:dyDescent="0.2">
      <c r="A202503" s="1">
        <v>278707</v>
      </c>
      <c r="B202503" s="1" t="s">
        <v>202106</v>
      </c>
      <c r="C202503" s="1" t="s">
        <v>5</v>
      </c>
    </row>
    <row r="202504" spans="1:4" x14ac:dyDescent="0.2">
      <c r="A202504" s="1">
        <v>278710</v>
      </c>
      <c r="B202504" s="1" t="s">
        <v>202107</v>
      </c>
      <c r="C202504" s="1" t="s">
        <v>60</v>
      </c>
    </row>
    <row r="202505" spans="1:4" x14ac:dyDescent="0.2">
      <c r="A202505" s="1">
        <v>278711</v>
      </c>
      <c r="B202505" s="1" t="s">
        <v>202108</v>
      </c>
      <c r="C202505" s="1" t="s">
        <v>60</v>
      </c>
      <c r="D202505" s="1" t="s">
        <v>61</v>
      </c>
    </row>
    <row r="202506" spans="1:4" x14ac:dyDescent="0.2">
      <c r="A202506" s="1">
        <v>278712</v>
      </c>
      <c r="B202506" s="1" t="s">
        <v>202109</v>
      </c>
      <c r="C202506" s="1" t="s">
        <v>60</v>
      </c>
    </row>
    <row r="202507" spans="1:4" x14ac:dyDescent="0.2">
      <c r="A202507" s="1">
        <v>278716</v>
      </c>
      <c r="B202507" s="1" t="s">
        <v>202110</v>
      </c>
      <c r="C202507" s="1" t="s">
        <v>60</v>
      </c>
    </row>
    <row r="202508" spans="1:4" x14ac:dyDescent="0.2">
      <c r="A202508" s="1">
        <v>278717</v>
      </c>
      <c r="B202508" s="1" t="s">
        <v>202111</v>
      </c>
      <c r="C202508" s="1" t="s">
        <v>60</v>
      </c>
    </row>
    <row r="202509" spans="1:4" x14ac:dyDescent="0.2">
      <c r="A202509" s="1">
        <v>278718</v>
      </c>
      <c r="B202509" s="1" t="s">
        <v>202112</v>
      </c>
      <c r="C202509" s="1" t="s">
        <v>60</v>
      </c>
    </row>
    <row r="202510" spans="1:4" x14ac:dyDescent="0.2">
      <c r="A202510" s="1">
        <v>278719</v>
      </c>
      <c r="B202510" s="1" t="s">
        <v>202113</v>
      </c>
      <c r="C202510" s="1" t="s">
        <v>5</v>
      </c>
    </row>
    <row r="202511" spans="1:4" x14ac:dyDescent="0.2">
      <c r="A202511" s="1">
        <v>278720</v>
      </c>
      <c r="B202511" s="1" t="s">
        <v>202114</v>
      </c>
      <c r="C202511" s="1" t="s">
        <v>5</v>
      </c>
    </row>
    <row r="202512" spans="1:4" x14ac:dyDescent="0.2">
      <c r="A202512" s="1">
        <v>278721</v>
      </c>
      <c r="B202512" s="1" t="s">
        <v>202115</v>
      </c>
      <c r="C202512" s="1" t="s">
        <v>60</v>
      </c>
      <c r="D202512" s="1" t="s">
        <v>61</v>
      </c>
    </row>
    <row r="202513" spans="1:3" x14ac:dyDescent="0.2">
      <c r="A202513" s="1">
        <v>278725</v>
      </c>
      <c r="B202513" s="1" t="s">
        <v>202116</v>
      </c>
      <c r="C202513" s="1" t="s">
        <v>5</v>
      </c>
    </row>
    <row r="202514" spans="1:3" x14ac:dyDescent="0.2">
      <c r="A202514" s="1">
        <v>278726</v>
      </c>
      <c r="B202514" s="1" t="s">
        <v>202117</v>
      </c>
      <c r="C202514" s="1" t="s">
        <v>60</v>
      </c>
    </row>
    <row r="202515" spans="1:3" x14ac:dyDescent="0.2">
      <c r="A202515" s="1">
        <v>278728</v>
      </c>
      <c r="B202515" s="1" t="s">
        <v>202118</v>
      </c>
      <c r="C202515" s="1" t="s">
        <v>60</v>
      </c>
    </row>
    <row r="202516" spans="1:3" x14ac:dyDescent="0.2">
      <c r="A202516" s="1">
        <v>278729</v>
      </c>
      <c r="B202516" s="1" t="s">
        <v>202119</v>
      </c>
      <c r="C202516" s="1" t="s">
        <v>60</v>
      </c>
    </row>
    <row r="202517" spans="1:3" x14ac:dyDescent="0.2">
      <c r="A202517" s="1">
        <v>278730</v>
      </c>
      <c r="B202517" s="1" t="s">
        <v>202120</v>
      </c>
      <c r="C202517" s="1" t="s">
        <v>5</v>
      </c>
    </row>
    <row r="202518" spans="1:3" x14ac:dyDescent="0.2">
      <c r="A202518" s="1">
        <v>278735</v>
      </c>
      <c r="B202518" s="1" t="s">
        <v>202121</v>
      </c>
      <c r="C202518" s="1" t="s">
        <v>60</v>
      </c>
    </row>
    <row r="202519" spans="1:3" x14ac:dyDescent="0.2">
      <c r="A202519" s="1">
        <v>278737</v>
      </c>
      <c r="B202519" s="1" t="s">
        <v>202122</v>
      </c>
      <c r="C202519" s="1" t="s">
        <v>5</v>
      </c>
    </row>
    <row r="202520" spans="1:3" x14ac:dyDescent="0.2">
      <c r="A202520" s="1">
        <v>278739</v>
      </c>
      <c r="B202520" s="1" t="s">
        <v>202123</v>
      </c>
      <c r="C202520" s="1" t="s">
        <v>5</v>
      </c>
    </row>
    <row r="202521" spans="1:3" x14ac:dyDescent="0.2">
      <c r="A202521" s="1">
        <v>278740</v>
      </c>
      <c r="B202521" s="1" t="s">
        <v>202124</v>
      </c>
      <c r="C202521" s="1" t="s">
        <v>5</v>
      </c>
    </row>
    <row r="202522" spans="1:3" x14ac:dyDescent="0.2">
      <c r="A202522" s="1">
        <v>278741</v>
      </c>
      <c r="B202522" s="1" t="s">
        <v>202125</v>
      </c>
      <c r="C202522" s="1" t="s">
        <v>5</v>
      </c>
    </row>
    <row r="202523" spans="1:3" x14ac:dyDescent="0.2">
      <c r="A202523" s="1">
        <v>278742</v>
      </c>
      <c r="B202523" s="1" t="s">
        <v>202126</v>
      </c>
      <c r="C202523" s="1" t="s">
        <v>60</v>
      </c>
    </row>
    <row r="202524" spans="1:3" x14ac:dyDescent="0.2">
      <c r="A202524" s="1">
        <v>278743</v>
      </c>
      <c r="B202524" s="1" t="s">
        <v>202127</v>
      </c>
      <c r="C202524" s="1" t="s">
        <v>60</v>
      </c>
    </row>
    <row r="202525" spans="1:3" x14ac:dyDescent="0.2">
      <c r="A202525" s="1">
        <v>278745</v>
      </c>
      <c r="B202525" s="1" t="s">
        <v>202128</v>
      </c>
      <c r="C202525" s="1" t="s">
        <v>5</v>
      </c>
    </row>
    <row r="202526" spans="1:3" x14ac:dyDescent="0.2">
      <c r="A202526" s="1">
        <v>278747</v>
      </c>
      <c r="B202526" s="1" t="s">
        <v>202129</v>
      </c>
      <c r="C202526" s="1" t="s">
        <v>5</v>
      </c>
    </row>
    <row r="202527" spans="1:3" x14ac:dyDescent="0.2">
      <c r="A202527" s="1">
        <v>278748</v>
      </c>
      <c r="B202527" s="1" t="s">
        <v>202130</v>
      </c>
      <c r="C202527" s="1" t="s">
        <v>5</v>
      </c>
    </row>
    <row r="202528" spans="1:3" x14ac:dyDescent="0.2">
      <c r="A202528" s="1">
        <v>278751</v>
      </c>
      <c r="B202528" s="1" t="s">
        <v>202131</v>
      </c>
      <c r="C202528" s="1" t="s">
        <v>60</v>
      </c>
    </row>
    <row r="202529" spans="1:3" x14ac:dyDescent="0.2">
      <c r="A202529" s="1">
        <v>278752</v>
      </c>
      <c r="B202529" s="1" t="s">
        <v>202132</v>
      </c>
      <c r="C202529" s="1" t="s">
        <v>60</v>
      </c>
    </row>
    <row r="202530" spans="1:3" x14ac:dyDescent="0.2">
      <c r="A202530" s="1">
        <v>278754</v>
      </c>
      <c r="B202530" s="1" t="s">
        <v>202133</v>
      </c>
      <c r="C202530" s="1" t="s">
        <v>60</v>
      </c>
    </row>
    <row r="202531" spans="1:3" x14ac:dyDescent="0.2">
      <c r="A202531" s="1">
        <v>278755</v>
      </c>
      <c r="B202531" s="1" t="s">
        <v>202134</v>
      </c>
      <c r="C202531" s="1" t="s">
        <v>5</v>
      </c>
    </row>
    <row r="202532" spans="1:3" x14ac:dyDescent="0.2">
      <c r="A202532" s="1">
        <v>278757</v>
      </c>
      <c r="B202532" s="1" t="s">
        <v>202135</v>
      </c>
      <c r="C202532" s="1" t="s">
        <v>5</v>
      </c>
    </row>
    <row r="202533" spans="1:3" x14ac:dyDescent="0.2">
      <c r="A202533" s="1">
        <v>278758</v>
      </c>
      <c r="B202533" s="1" t="s">
        <v>202136</v>
      </c>
      <c r="C202533" s="1" t="s">
        <v>60</v>
      </c>
    </row>
    <row r="202534" spans="1:3" x14ac:dyDescent="0.2">
      <c r="A202534" s="1">
        <v>278759</v>
      </c>
      <c r="B202534" s="1" t="s">
        <v>202137</v>
      </c>
      <c r="C202534" s="1" t="s">
        <v>60</v>
      </c>
    </row>
    <row r="202535" spans="1:3" x14ac:dyDescent="0.2">
      <c r="A202535" s="1">
        <v>278763</v>
      </c>
      <c r="B202535" s="1" t="s">
        <v>202138</v>
      </c>
      <c r="C202535" s="1" t="s">
        <v>60</v>
      </c>
    </row>
    <row r="202536" spans="1:3" x14ac:dyDescent="0.2">
      <c r="A202536" s="1">
        <v>278765</v>
      </c>
      <c r="B202536" s="1" t="s">
        <v>202139</v>
      </c>
      <c r="C202536" s="1" t="s">
        <v>5</v>
      </c>
    </row>
    <row r="202537" spans="1:3" x14ac:dyDescent="0.2">
      <c r="A202537" s="1">
        <v>278766</v>
      </c>
      <c r="B202537" s="1" t="s">
        <v>202140</v>
      </c>
      <c r="C202537" s="1" t="s">
        <v>60</v>
      </c>
    </row>
    <row r="202538" spans="1:3" x14ac:dyDescent="0.2">
      <c r="A202538" s="1">
        <v>278767</v>
      </c>
      <c r="B202538" s="1" t="s">
        <v>202141</v>
      </c>
      <c r="C202538" s="1" t="s">
        <v>60</v>
      </c>
    </row>
    <row r="202539" spans="1:3" x14ac:dyDescent="0.2">
      <c r="A202539" s="1">
        <v>278769</v>
      </c>
      <c r="B202539" s="1" t="s">
        <v>202142</v>
      </c>
      <c r="C202539" s="1" t="s">
        <v>5</v>
      </c>
    </row>
    <row r="202540" spans="1:3" x14ac:dyDescent="0.2">
      <c r="A202540" s="1">
        <v>278770</v>
      </c>
      <c r="B202540" s="1" t="s">
        <v>202143</v>
      </c>
      <c r="C202540" s="1" t="s">
        <v>60</v>
      </c>
    </row>
    <row r="202541" spans="1:3" x14ac:dyDescent="0.2">
      <c r="A202541" s="1">
        <v>278771</v>
      </c>
      <c r="B202541" s="1" t="s">
        <v>202144</v>
      </c>
      <c r="C202541" s="1" t="s">
        <v>60</v>
      </c>
    </row>
    <row r="202542" spans="1:3" x14ac:dyDescent="0.2">
      <c r="A202542" s="1">
        <v>278774</v>
      </c>
      <c r="B202542" s="1" t="s">
        <v>202145</v>
      </c>
      <c r="C202542" s="1" t="s">
        <v>60</v>
      </c>
    </row>
    <row r="202543" spans="1:3" x14ac:dyDescent="0.2">
      <c r="A202543" s="1">
        <v>278776</v>
      </c>
      <c r="B202543" s="1" t="s">
        <v>202146</v>
      </c>
      <c r="C202543" s="1" t="s">
        <v>5</v>
      </c>
    </row>
    <row r="202544" spans="1:3" x14ac:dyDescent="0.2">
      <c r="A202544" s="1">
        <v>278780</v>
      </c>
      <c r="B202544" s="1" t="s">
        <v>202147</v>
      </c>
      <c r="C202544" s="1" t="s">
        <v>60</v>
      </c>
    </row>
    <row r="202545" spans="1:3" x14ac:dyDescent="0.2">
      <c r="A202545" s="1">
        <v>278782</v>
      </c>
      <c r="B202545" s="1" t="s">
        <v>202148</v>
      </c>
      <c r="C202545" s="1" t="s">
        <v>60</v>
      </c>
    </row>
    <row r="202546" spans="1:3" x14ac:dyDescent="0.2">
      <c r="A202546" s="1">
        <v>278783</v>
      </c>
      <c r="B202546" s="1" t="s">
        <v>202149</v>
      </c>
      <c r="C202546" s="1" t="s">
        <v>5</v>
      </c>
    </row>
    <row r="202547" spans="1:3" x14ac:dyDescent="0.2">
      <c r="A202547" s="1">
        <v>278784</v>
      </c>
      <c r="B202547" s="1" t="s">
        <v>202150</v>
      </c>
      <c r="C202547" s="1" t="s">
        <v>60</v>
      </c>
    </row>
    <row r="202548" spans="1:3" x14ac:dyDescent="0.2">
      <c r="A202548" s="1">
        <v>278785</v>
      </c>
      <c r="B202548" s="1" t="s">
        <v>202151</v>
      </c>
      <c r="C202548" s="1" t="s">
        <v>5</v>
      </c>
    </row>
    <row r="202549" spans="1:3" x14ac:dyDescent="0.2">
      <c r="A202549" s="1">
        <v>278787</v>
      </c>
      <c r="B202549" s="1" t="s">
        <v>202152</v>
      </c>
      <c r="C202549" s="1" t="s">
        <v>5</v>
      </c>
    </row>
    <row r="202550" spans="1:3" x14ac:dyDescent="0.2">
      <c r="A202550" s="1">
        <v>278788</v>
      </c>
      <c r="B202550" s="1" t="s">
        <v>202153</v>
      </c>
      <c r="C202550" s="1" t="s">
        <v>60</v>
      </c>
    </row>
    <row r="202551" spans="1:3" x14ac:dyDescent="0.2">
      <c r="A202551" s="1">
        <v>278789</v>
      </c>
      <c r="B202551" s="1" t="s">
        <v>202154</v>
      </c>
      <c r="C202551" s="1" t="s">
        <v>5</v>
      </c>
    </row>
    <row r="202552" spans="1:3" x14ac:dyDescent="0.2">
      <c r="A202552" s="1">
        <v>278790</v>
      </c>
      <c r="B202552" s="1" t="s">
        <v>202155</v>
      </c>
      <c r="C202552" s="1" t="s">
        <v>5</v>
      </c>
    </row>
    <row r="202553" spans="1:3" x14ac:dyDescent="0.2">
      <c r="A202553" s="1">
        <v>278791</v>
      </c>
      <c r="B202553" s="1" t="s">
        <v>202156</v>
      </c>
      <c r="C202553" s="1" t="s">
        <v>5</v>
      </c>
    </row>
    <row r="202554" spans="1:3" x14ac:dyDescent="0.2">
      <c r="A202554" s="1">
        <v>278793</v>
      </c>
      <c r="B202554" s="1" t="s">
        <v>202157</v>
      </c>
      <c r="C202554" s="1" t="s">
        <v>60</v>
      </c>
    </row>
    <row r="202555" spans="1:3" x14ac:dyDescent="0.2">
      <c r="A202555" s="1">
        <v>278794</v>
      </c>
      <c r="B202555" s="1" t="s">
        <v>202158</v>
      </c>
      <c r="C202555" s="1" t="s">
        <v>5</v>
      </c>
    </row>
    <row r="202556" spans="1:3" x14ac:dyDescent="0.2">
      <c r="A202556" s="1">
        <v>278795</v>
      </c>
      <c r="B202556" s="1" t="s">
        <v>202159</v>
      </c>
      <c r="C202556" s="1" t="s">
        <v>5</v>
      </c>
    </row>
    <row r="202557" spans="1:3" x14ac:dyDescent="0.2">
      <c r="A202557" s="1">
        <v>278797</v>
      </c>
      <c r="B202557" s="1" t="s">
        <v>202160</v>
      </c>
      <c r="C202557" s="1" t="s">
        <v>60</v>
      </c>
    </row>
    <row r="202558" spans="1:3" x14ac:dyDescent="0.2">
      <c r="A202558" s="1">
        <v>278799</v>
      </c>
      <c r="B202558" s="1" t="s">
        <v>202161</v>
      </c>
      <c r="C202558" s="1" t="s">
        <v>5</v>
      </c>
    </row>
    <row r="202559" spans="1:3" x14ac:dyDescent="0.2">
      <c r="A202559" s="1">
        <v>278800</v>
      </c>
      <c r="B202559" s="1" t="s">
        <v>202162</v>
      </c>
      <c r="C202559" s="1" t="s">
        <v>60</v>
      </c>
    </row>
    <row r="202560" spans="1:3" x14ac:dyDescent="0.2">
      <c r="A202560" s="1">
        <v>278801</v>
      </c>
      <c r="B202560" s="1" t="s">
        <v>202163</v>
      </c>
      <c r="C202560" s="1" t="s">
        <v>5</v>
      </c>
    </row>
    <row r="202561" spans="1:4" x14ac:dyDescent="0.2">
      <c r="A202561" s="1">
        <v>278803</v>
      </c>
      <c r="B202561" s="1" t="s">
        <v>202164</v>
      </c>
      <c r="C202561" s="1" t="s">
        <v>5</v>
      </c>
    </row>
    <row r="202562" spans="1:4" x14ac:dyDescent="0.2">
      <c r="A202562" s="1">
        <v>278804</v>
      </c>
      <c r="B202562" s="1" t="s">
        <v>202165</v>
      </c>
      <c r="C202562" s="1" t="s">
        <v>60</v>
      </c>
    </row>
    <row r="202563" spans="1:4" x14ac:dyDescent="0.2">
      <c r="A202563" s="1">
        <v>278805</v>
      </c>
      <c r="B202563" s="1" t="s">
        <v>202166</v>
      </c>
      <c r="C202563" s="1" t="s">
        <v>60</v>
      </c>
    </row>
    <row r="202564" spans="1:4" x14ac:dyDescent="0.2">
      <c r="A202564" s="1">
        <v>278808</v>
      </c>
      <c r="B202564" s="1" t="s">
        <v>202167</v>
      </c>
      <c r="C202564" s="1" t="s">
        <v>5</v>
      </c>
    </row>
    <row r="202565" spans="1:4" x14ac:dyDescent="0.2">
      <c r="A202565" s="1">
        <v>278812</v>
      </c>
      <c r="B202565" s="1" t="s">
        <v>202168</v>
      </c>
      <c r="C202565" s="1" t="s">
        <v>60</v>
      </c>
    </row>
    <row r="202566" spans="1:4" x14ac:dyDescent="0.2">
      <c r="A202566" s="1">
        <v>278813</v>
      </c>
      <c r="B202566" s="1" t="s">
        <v>202169</v>
      </c>
      <c r="C202566" s="1" t="s">
        <v>5</v>
      </c>
    </row>
    <row r="202567" spans="1:4" x14ac:dyDescent="0.2">
      <c r="A202567" s="1">
        <v>278814</v>
      </c>
      <c r="B202567" s="1" t="s">
        <v>202170</v>
      </c>
      <c r="C202567" s="1" t="s">
        <v>60</v>
      </c>
    </row>
    <row r="202568" spans="1:4" x14ac:dyDescent="0.2">
      <c r="A202568" s="1">
        <v>278815</v>
      </c>
      <c r="B202568" s="1" t="s">
        <v>202171</v>
      </c>
      <c r="C202568" s="1" t="s">
        <v>60</v>
      </c>
    </row>
    <row r="202569" spans="1:4" x14ac:dyDescent="0.2">
      <c r="A202569" s="1">
        <v>278816</v>
      </c>
      <c r="B202569" s="1" t="s">
        <v>202172</v>
      </c>
      <c r="C202569" s="1" t="s">
        <v>60</v>
      </c>
    </row>
    <row r="202570" spans="1:4" x14ac:dyDescent="0.2">
      <c r="A202570" s="1">
        <v>278818</v>
      </c>
      <c r="B202570" s="1" t="s">
        <v>202173</v>
      </c>
      <c r="C202570" s="1" t="s">
        <v>60</v>
      </c>
    </row>
    <row r="202571" spans="1:4" x14ac:dyDescent="0.2">
      <c r="A202571" s="1">
        <v>278819</v>
      </c>
      <c r="B202571" s="1" t="s">
        <v>202174</v>
      </c>
      <c r="C202571" s="1" t="s">
        <v>5</v>
      </c>
    </row>
    <row r="202572" spans="1:4" x14ac:dyDescent="0.2">
      <c r="A202572" s="1">
        <v>278820</v>
      </c>
      <c r="B202572" s="1" t="s">
        <v>202175</v>
      </c>
      <c r="C202572" s="1" t="s">
        <v>5</v>
      </c>
    </row>
    <row r="202573" spans="1:4" x14ac:dyDescent="0.2">
      <c r="A202573" s="1">
        <v>278821</v>
      </c>
      <c r="B202573" s="1" t="s">
        <v>202176</v>
      </c>
      <c r="C202573" s="1" t="s">
        <v>60</v>
      </c>
    </row>
    <row r="202574" spans="1:4" x14ac:dyDescent="0.2">
      <c r="A202574" s="1">
        <v>278822</v>
      </c>
      <c r="B202574" s="1" t="s">
        <v>202177</v>
      </c>
      <c r="C202574" s="1" t="s">
        <v>5</v>
      </c>
    </row>
    <row r="202575" spans="1:4" x14ac:dyDescent="0.2">
      <c r="A202575" s="1">
        <v>278823</v>
      </c>
      <c r="B202575" s="1" t="s">
        <v>202178</v>
      </c>
      <c r="C202575" s="1" t="s">
        <v>60</v>
      </c>
      <c r="D202575" s="1" t="s">
        <v>61</v>
      </c>
    </row>
    <row r="202576" spans="1:4" x14ac:dyDescent="0.2">
      <c r="A202576" s="1">
        <v>278826</v>
      </c>
      <c r="B202576" s="1" t="s">
        <v>202179</v>
      </c>
      <c r="C202576" s="1" t="s">
        <v>60</v>
      </c>
    </row>
    <row r="202577" spans="1:3" x14ac:dyDescent="0.2">
      <c r="A202577" s="1">
        <v>278827</v>
      </c>
      <c r="B202577" s="1" t="s">
        <v>202180</v>
      </c>
      <c r="C202577" s="1" t="s">
        <v>60</v>
      </c>
    </row>
    <row r="202578" spans="1:3" x14ac:dyDescent="0.2">
      <c r="A202578" s="1">
        <v>278828</v>
      </c>
      <c r="B202578" s="1" t="s">
        <v>202181</v>
      </c>
      <c r="C202578" s="1" t="s">
        <v>60</v>
      </c>
    </row>
    <row r="202579" spans="1:3" x14ac:dyDescent="0.2">
      <c r="A202579" s="1">
        <v>278829</v>
      </c>
      <c r="B202579" s="1" t="s">
        <v>202182</v>
      </c>
      <c r="C202579" s="1" t="s">
        <v>60</v>
      </c>
    </row>
    <row r="202580" spans="1:3" x14ac:dyDescent="0.2">
      <c r="A202580" s="1">
        <v>278830</v>
      </c>
      <c r="B202580" s="1" t="s">
        <v>202183</v>
      </c>
      <c r="C202580" s="1" t="s">
        <v>60</v>
      </c>
    </row>
    <row r="202581" spans="1:3" x14ac:dyDescent="0.2">
      <c r="A202581" s="1">
        <v>278831</v>
      </c>
      <c r="B202581" s="1" t="s">
        <v>202184</v>
      </c>
      <c r="C202581" s="1" t="s">
        <v>60</v>
      </c>
    </row>
    <row r="202582" spans="1:3" x14ac:dyDescent="0.2">
      <c r="A202582" s="1">
        <v>278832</v>
      </c>
      <c r="B202582" s="1" t="s">
        <v>202185</v>
      </c>
      <c r="C202582" s="1" t="s">
        <v>60</v>
      </c>
    </row>
    <row r="202583" spans="1:3" x14ac:dyDescent="0.2">
      <c r="A202583" s="1">
        <v>278833</v>
      </c>
      <c r="B202583" s="1" t="s">
        <v>202186</v>
      </c>
      <c r="C202583" s="1" t="s">
        <v>60</v>
      </c>
    </row>
    <row r="202584" spans="1:3" x14ac:dyDescent="0.2">
      <c r="A202584" s="1">
        <v>278834</v>
      </c>
      <c r="B202584" s="1" t="s">
        <v>202187</v>
      </c>
      <c r="C202584" s="1" t="s">
        <v>60</v>
      </c>
    </row>
    <row r="202585" spans="1:3" x14ac:dyDescent="0.2">
      <c r="A202585" s="1">
        <v>278835</v>
      </c>
      <c r="B202585" s="1" t="s">
        <v>202188</v>
      </c>
      <c r="C202585" s="1" t="s">
        <v>60</v>
      </c>
    </row>
    <row r="202586" spans="1:3" x14ac:dyDescent="0.2">
      <c r="A202586" s="1">
        <v>278836</v>
      </c>
      <c r="B202586" s="1" t="s">
        <v>202189</v>
      </c>
      <c r="C202586" s="1" t="s">
        <v>60</v>
      </c>
    </row>
    <row r="202587" spans="1:3" x14ac:dyDescent="0.2">
      <c r="A202587" s="1">
        <v>278837</v>
      </c>
      <c r="B202587" s="1" t="s">
        <v>202190</v>
      </c>
      <c r="C202587" s="1" t="s">
        <v>60</v>
      </c>
    </row>
    <row r="202588" spans="1:3" x14ac:dyDescent="0.2">
      <c r="A202588" s="1">
        <v>278838</v>
      </c>
      <c r="B202588" s="1" t="s">
        <v>202191</v>
      </c>
      <c r="C202588" s="1" t="s">
        <v>60</v>
      </c>
    </row>
    <row r="202589" spans="1:3" x14ac:dyDescent="0.2">
      <c r="A202589" s="1">
        <v>278839</v>
      </c>
      <c r="B202589" s="1" t="s">
        <v>202192</v>
      </c>
      <c r="C202589" s="1" t="s">
        <v>60</v>
      </c>
    </row>
    <row r="202590" spans="1:3" x14ac:dyDescent="0.2">
      <c r="A202590" s="1">
        <v>278840</v>
      </c>
      <c r="B202590" s="1" t="s">
        <v>202193</v>
      </c>
      <c r="C202590" s="1" t="s">
        <v>5</v>
      </c>
    </row>
    <row r="202591" spans="1:3" x14ac:dyDescent="0.2">
      <c r="A202591" s="1">
        <v>278841</v>
      </c>
      <c r="B202591" s="1" t="s">
        <v>202194</v>
      </c>
      <c r="C202591" s="1" t="s">
        <v>60</v>
      </c>
    </row>
    <row r="202592" spans="1:3" x14ac:dyDescent="0.2">
      <c r="A202592" s="1">
        <v>278842</v>
      </c>
      <c r="B202592" s="1" t="s">
        <v>202195</v>
      </c>
      <c r="C202592" s="1" t="s">
        <v>60</v>
      </c>
    </row>
    <row r="202593" spans="1:3" x14ac:dyDescent="0.2">
      <c r="A202593" s="1">
        <v>278843</v>
      </c>
      <c r="B202593" s="1" t="s">
        <v>202196</v>
      </c>
      <c r="C202593" s="1" t="s">
        <v>60</v>
      </c>
    </row>
    <row r="202594" spans="1:3" x14ac:dyDescent="0.2">
      <c r="A202594" s="1">
        <v>278844</v>
      </c>
      <c r="B202594" s="1" t="s">
        <v>202197</v>
      </c>
      <c r="C202594" s="1" t="s">
        <v>5</v>
      </c>
    </row>
    <row r="202595" spans="1:3" x14ac:dyDescent="0.2">
      <c r="A202595" s="1">
        <v>278845</v>
      </c>
      <c r="B202595" s="1" t="s">
        <v>202198</v>
      </c>
      <c r="C202595" s="1" t="s">
        <v>5</v>
      </c>
    </row>
    <row r="202596" spans="1:3" x14ac:dyDescent="0.2">
      <c r="A202596" s="1">
        <v>278846</v>
      </c>
      <c r="B202596" s="1" t="s">
        <v>202199</v>
      </c>
      <c r="C202596" s="1" t="s">
        <v>5</v>
      </c>
    </row>
    <row r="202597" spans="1:3" x14ac:dyDescent="0.2">
      <c r="A202597" s="1">
        <v>278847</v>
      </c>
      <c r="B202597" s="1" t="s">
        <v>202200</v>
      </c>
      <c r="C202597" s="1" t="s">
        <v>60</v>
      </c>
    </row>
    <row r="202598" spans="1:3" x14ac:dyDescent="0.2">
      <c r="A202598" s="1">
        <v>278848</v>
      </c>
      <c r="B202598" s="1" t="s">
        <v>202201</v>
      </c>
      <c r="C202598" s="1" t="s">
        <v>5</v>
      </c>
    </row>
    <row r="202599" spans="1:3" x14ac:dyDescent="0.2">
      <c r="A202599" s="1">
        <v>278849</v>
      </c>
      <c r="B202599" s="1" t="s">
        <v>202202</v>
      </c>
      <c r="C202599" s="1" t="s">
        <v>5</v>
      </c>
    </row>
    <row r="202600" spans="1:3" x14ac:dyDescent="0.2">
      <c r="A202600" s="1">
        <v>278850</v>
      </c>
      <c r="B202600" s="1" t="s">
        <v>202203</v>
      </c>
      <c r="C202600" s="1" t="s">
        <v>60</v>
      </c>
    </row>
    <row r="202601" spans="1:3" x14ac:dyDescent="0.2">
      <c r="A202601" s="1">
        <v>278851</v>
      </c>
      <c r="B202601" s="1" t="s">
        <v>202204</v>
      </c>
      <c r="C202601" s="1" t="s">
        <v>60</v>
      </c>
    </row>
    <row r="202602" spans="1:3" x14ac:dyDescent="0.2">
      <c r="A202602" s="1">
        <v>278852</v>
      </c>
      <c r="B202602" s="1" t="s">
        <v>202205</v>
      </c>
      <c r="C202602" s="1" t="s">
        <v>60</v>
      </c>
    </row>
    <row r="202603" spans="1:3" x14ac:dyDescent="0.2">
      <c r="A202603" s="1">
        <v>278853</v>
      </c>
      <c r="B202603" s="1" t="s">
        <v>202206</v>
      </c>
      <c r="C202603" s="1" t="s">
        <v>5</v>
      </c>
    </row>
    <row r="202604" spans="1:3" x14ac:dyDescent="0.2">
      <c r="A202604" s="1">
        <v>278854</v>
      </c>
      <c r="B202604" s="1" t="s">
        <v>202207</v>
      </c>
      <c r="C202604" s="1" t="s">
        <v>5</v>
      </c>
    </row>
    <row r="202605" spans="1:3" x14ac:dyDescent="0.2">
      <c r="A202605" s="1">
        <v>278855</v>
      </c>
      <c r="B202605" s="1" t="s">
        <v>202208</v>
      </c>
      <c r="C202605" s="1" t="s">
        <v>5</v>
      </c>
    </row>
    <row r="202606" spans="1:3" x14ac:dyDescent="0.2">
      <c r="A202606" s="1">
        <v>278856</v>
      </c>
      <c r="B202606" s="1" t="s">
        <v>202209</v>
      </c>
      <c r="C202606" s="1" t="s">
        <v>5</v>
      </c>
    </row>
    <row r="202607" spans="1:3" x14ac:dyDescent="0.2">
      <c r="A202607" s="1">
        <v>278857</v>
      </c>
      <c r="B202607" s="1" t="s">
        <v>202210</v>
      </c>
      <c r="C202607" s="1" t="s">
        <v>5</v>
      </c>
    </row>
    <row r="202608" spans="1:3" x14ac:dyDescent="0.2">
      <c r="A202608" s="1">
        <v>278858</v>
      </c>
      <c r="B202608" s="1" t="s">
        <v>202211</v>
      </c>
      <c r="C202608" s="1" t="s">
        <v>5</v>
      </c>
    </row>
    <row r="202609" spans="1:3" x14ac:dyDescent="0.2">
      <c r="A202609" s="1">
        <v>278860</v>
      </c>
      <c r="B202609" s="1" t="s">
        <v>202212</v>
      </c>
      <c r="C202609" s="1" t="s">
        <v>60</v>
      </c>
    </row>
    <row r="202610" spans="1:3" x14ac:dyDescent="0.2">
      <c r="A202610" s="1">
        <v>278861</v>
      </c>
      <c r="B202610" s="1" t="s">
        <v>202213</v>
      </c>
      <c r="C202610" s="1" t="s">
        <v>60</v>
      </c>
    </row>
    <row r="202611" spans="1:3" x14ac:dyDescent="0.2">
      <c r="A202611" s="1">
        <v>278862</v>
      </c>
      <c r="B202611" s="1" t="s">
        <v>202214</v>
      </c>
      <c r="C202611" s="1" t="s">
        <v>5</v>
      </c>
    </row>
    <row r="202612" spans="1:3" x14ac:dyDescent="0.2">
      <c r="A202612" s="1">
        <v>278863</v>
      </c>
      <c r="B202612" s="1" t="s">
        <v>202215</v>
      </c>
      <c r="C202612" s="1" t="s">
        <v>60</v>
      </c>
    </row>
    <row r="202613" spans="1:3" x14ac:dyDescent="0.2">
      <c r="A202613" s="1">
        <v>278864</v>
      </c>
      <c r="B202613" s="1" t="s">
        <v>202216</v>
      </c>
      <c r="C202613" s="1" t="s">
        <v>60</v>
      </c>
    </row>
    <row r="202614" spans="1:3" x14ac:dyDescent="0.2">
      <c r="A202614" s="1">
        <v>278865</v>
      </c>
      <c r="B202614" s="1" t="s">
        <v>202217</v>
      </c>
      <c r="C202614" s="1" t="s">
        <v>60</v>
      </c>
    </row>
    <row r="202615" spans="1:3" x14ac:dyDescent="0.2">
      <c r="A202615" s="1">
        <v>278866</v>
      </c>
      <c r="B202615" s="1" t="s">
        <v>202218</v>
      </c>
      <c r="C202615" s="1" t="s">
        <v>5</v>
      </c>
    </row>
    <row r="202616" spans="1:3" x14ac:dyDescent="0.2">
      <c r="A202616" s="1">
        <v>278867</v>
      </c>
      <c r="B202616" s="1" t="s">
        <v>202219</v>
      </c>
      <c r="C202616" s="1" t="s">
        <v>60</v>
      </c>
    </row>
    <row r="202617" spans="1:3" x14ac:dyDescent="0.2">
      <c r="A202617" s="1">
        <v>278868</v>
      </c>
      <c r="B202617" s="1" t="s">
        <v>202220</v>
      </c>
      <c r="C202617" s="1" t="s">
        <v>60</v>
      </c>
    </row>
    <row r="202618" spans="1:3" x14ac:dyDescent="0.2">
      <c r="A202618" s="1">
        <v>278869</v>
      </c>
      <c r="B202618" s="1" t="s">
        <v>202221</v>
      </c>
      <c r="C202618" s="1" t="s">
        <v>5</v>
      </c>
    </row>
    <row r="202619" spans="1:3" x14ac:dyDescent="0.2">
      <c r="A202619" s="1">
        <v>278870</v>
      </c>
      <c r="B202619" s="1" t="s">
        <v>202222</v>
      </c>
      <c r="C202619" s="1" t="s">
        <v>60</v>
      </c>
    </row>
    <row r="202620" spans="1:3" x14ac:dyDescent="0.2">
      <c r="A202620" s="1">
        <v>278871</v>
      </c>
      <c r="B202620" s="1" t="s">
        <v>202223</v>
      </c>
      <c r="C202620" s="1" t="s">
        <v>60</v>
      </c>
    </row>
    <row r="202621" spans="1:3" x14ac:dyDescent="0.2">
      <c r="A202621" s="1">
        <v>278872</v>
      </c>
      <c r="B202621" s="1" t="s">
        <v>202224</v>
      </c>
      <c r="C202621" s="1" t="s">
        <v>60</v>
      </c>
    </row>
    <row r="202622" spans="1:3" x14ac:dyDescent="0.2">
      <c r="A202622" s="1">
        <v>278873</v>
      </c>
      <c r="B202622" s="1" t="s">
        <v>202225</v>
      </c>
      <c r="C202622" s="1" t="s">
        <v>60</v>
      </c>
    </row>
    <row r="202623" spans="1:3" x14ac:dyDescent="0.2">
      <c r="A202623" s="1">
        <v>278874</v>
      </c>
      <c r="B202623" s="1" t="s">
        <v>202226</v>
      </c>
      <c r="C202623" s="1" t="s">
        <v>60</v>
      </c>
    </row>
    <row r="202624" spans="1:3" x14ac:dyDescent="0.2">
      <c r="A202624" s="1">
        <v>278875</v>
      </c>
      <c r="B202624" s="1" t="s">
        <v>202227</v>
      </c>
      <c r="C202624" s="1" t="s">
        <v>60</v>
      </c>
    </row>
    <row r="202625" spans="1:3" x14ac:dyDescent="0.2">
      <c r="A202625" s="1">
        <v>278876</v>
      </c>
      <c r="B202625" s="1" t="s">
        <v>202228</v>
      </c>
      <c r="C202625" s="1" t="s">
        <v>60</v>
      </c>
    </row>
    <row r="202626" spans="1:3" x14ac:dyDescent="0.2">
      <c r="A202626" s="1">
        <v>278877</v>
      </c>
      <c r="B202626" s="1" t="s">
        <v>202229</v>
      </c>
      <c r="C202626" s="1" t="s">
        <v>60</v>
      </c>
    </row>
    <row r="202627" spans="1:3" x14ac:dyDescent="0.2">
      <c r="A202627" s="1">
        <v>278878</v>
      </c>
      <c r="B202627" s="1" t="s">
        <v>202230</v>
      </c>
      <c r="C202627" s="1" t="s">
        <v>60</v>
      </c>
    </row>
    <row r="202628" spans="1:3" x14ac:dyDescent="0.2">
      <c r="A202628" s="1">
        <v>278879</v>
      </c>
      <c r="B202628" s="1" t="s">
        <v>202231</v>
      </c>
      <c r="C202628" s="1" t="s">
        <v>60</v>
      </c>
    </row>
    <row r="202629" spans="1:3" x14ac:dyDescent="0.2">
      <c r="A202629" s="1">
        <v>278880</v>
      </c>
      <c r="B202629" s="1" t="s">
        <v>202232</v>
      </c>
      <c r="C202629" s="1" t="s">
        <v>5</v>
      </c>
    </row>
    <row r="202630" spans="1:3" x14ac:dyDescent="0.2">
      <c r="A202630" s="1">
        <v>278881</v>
      </c>
      <c r="B202630" s="1" t="s">
        <v>202233</v>
      </c>
      <c r="C202630" s="1" t="s">
        <v>60</v>
      </c>
    </row>
    <row r="202631" spans="1:3" x14ac:dyDescent="0.2">
      <c r="A202631" s="1">
        <v>278882</v>
      </c>
      <c r="B202631" s="1" t="s">
        <v>202234</v>
      </c>
      <c r="C202631" s="1" t="s">
        <v>5</v>
      </c>
    </row>
    <row r="202632" spans="1:3" x14ac:dyDescent="0.2">
      <c r="A202632" s="1">
        <v>278883</v>
      </c>
      <c r="B202632" s="1" t="s">
        <v>202235</v>
      </c>
      <c r="C202632" s="1" t="s">
        <v>60</v>
      </c>
    </row>
    <row r="202633" spans="1:3" x14ac:dyDescent="0.2">
      <c r="A202633" s="1">
        <v>278884</v>
      </c>
      <c r="B202633" s="1" t="s">
        <v>202236</v>
      </c>
      <c r="C202633" s="1" t="s">
        <v>60</v>
      </c>
    </row>
    <row r="202634" spans="1:3" x14ac:dyDescent="0.2">
      <c r="A202634" s="1">
        <v>278885</v>
      </c>
      <c r="B202634" s="1" t="s">
        <v>202237</v>
      </c>
      <c r="C202634" s="1" t="s">
        <v>5</v>
      </c>
    </row>
    <row r="202635" spans="1:3" x14ac:dyDescent="0.2">
      <c r="A202635" s="1">
        <v>278886</v>
      </c>
      <c r="B202635" s="1" t="s">
        <v>202238</v>
      </c>
      <c r="C202635" s="1" t="s">
        <v>60</v>
      </c>
    </row>
    <row r="202636" spans="1:3" x14ac:dyDescent="0.2">
      <c r="A202636" s="1">
        <v>278887</v>
      </c>
      <c r="B202636" s="1" t="s">
        <v>202239</v>
      </c>
      <c r="C202636" s="1" t="s">
        <v>5</v>
      </c>
    </row>
    <row r="202637" spans="1:3" x14ac:dyDescent="0.2">
      <c r="A202637" s="1">
        <v>278888</v>
      </c>
      <c r="B202637" s="1" t="s">
        <v>202240</v>
      </c>
      <c r="C202637" s="1" t="s">
        <v>60</v>
      </c>
    </row>
    <row r="202638" spans="1:3" x14ac:dyDescent="0.2">
      <c r="A202638" s="1">
        <v>278889</v>
      </c>
      <c r="B202638" s="1" t="s">
        <v>202241</v>
      </c>
      <c r="C202638" s="1" t="s">
        <v>5</v>
      </c>
    </row>
    <row r="202639" spans="1:3" x14ac:dyDescent="0.2">
      <c r="A202639" s="1">
        <v>278890</v>
      </c>
      <c r="B202639" s="1" t="s">
        <v>202242</v>
      </c>
      <c r="C202639" s="1" t="s">
        <v>5</v>
      </c>
    </row>
    <row r="202640" spans="1:3" x14ac:dyDescent="0.2">
      <c r="A202640" s="1">
        <v>278891</v>
      </c>
      <c r="B202640" s="1" t="s">
        <v>202243</v>
      </c>
      <c r="C202640" s="1" t="s">
        <v>60</v>
      </c>
    </row>
    <row r="202641" spans="1:3" x14ac:dyDescent="0.2">
      <c r="A202641" s="1">
        <v>278892</v>
      </c>
      <c r="B202641" s="1" t="s">
        <v>202244</v>
      </c>
      <c r="C202641" s="1" t="s">
        <v>60</v>
      </c>
    </row>
    <row r="202642" spans="1:3" x14ac:dyDescent="0.2">
      <c r="A202642" s="1">
        <v>278893</v>
      </c>
      <c r="B202642" s="1" t="s">
        <v>202245</v>
      </c>
      <c r="C202642" s="1" t="s">
        <v>60</v>
      </c>
    </row>
    <row r="202643" spans="1:3" x14ac:dyDescent="0.2">
      <c r="A202643" s="1">
        <v>278894</v>
      </c>
      <c r="B202643" s="1" t="s">
        <v>202246</v>
      </c>
      <c r="C202643" s="1" t="s">
        <v>5</v>
      </c>
    </row>
    <row r="202644" spans="1:3" x14ac:dyDescent="0.2">
      <c r="A202644" s="1">
        <v>278895</v>
      </c>
      <c r="B202644" s="1" t="s">
        <v>202247</v>
      </c>
      <c r="C202644" s="1" t="s">
        <v>60</v>
      </c>
    </row>
    <row r="202645" spans="1:3" x14ac:dyDescent="0.2">
      <c r="A202645" s="1">
        <v>278896</v>
      </c>
      <c r="B202645" s="1" t="s">
        <v>202248</v>
      </c>
      <c r="C202645" s="1" t="s">
        <v>60</v>
      </c>
    </row>
    <row r="202646" spans="1:3" x14ac:dyDescent="0.2">
      <c r="A202646" s="1">
        <v>278897</v>
      </c>
      <c r="B202646" s="1" t="s">
        <v>202249</v>
      </c>
      <c r="C202646" s="1" t="s">
        <v>5</v>
      </c>
    </row>
    <row r="202647" spans="1:3" x14ac:dyDescent="0.2">
      <c r="A202647" s="1">
        <v>278898</v>
      </c>
      <c r="B202647" s="1" t="s">
        <v>202250</v>
      </c>
      <c r="C202647" s="1" t="s">
        <v>60</v>
      </c>
    </row>
    <row r="202648" spans="1:3" x14ac:dyDescent="0.2">
      <c r="A202648" s="1">
        <v>278899</v>
      </c>
      <c r="B202648" s="1" t="s">
        <v>202251</v>
      </c>
      <c r="C202648" s="1" t="s">
        <v>60</v>
      </c>
    </row>
    <row r="202649" spans="1:3" x14ac:dyDescent="0.2">
      <c r="A202649" s="1">
        <v>278902</v>
      </c>
      <c r="B202649" s="1" t="s">
        <v>202252</v>
      </c>
      <c r="C202649" s="1" t="s">
        <v>60</v>
      </c>
    </row>
    <row r="202650" spans="1:3" x14ac:dyDescent="0.2">
      <c r="A202650" s="1">
        <v>278903</v>
      </c>
      <c r="B202650" s="1" t="s">
        <v>202253</v>
      </c>
      <c r="C202650" s="1" t="s">
        <v>60</v>
      </c>
    </row>
    <row r="202651" spans="1:3" x14ac:dyDescent="0.2">
      <c r="A202651" s="1">
        <v>278905</v>
      </c>
      <c r="B202651" s="1" t="s">
        <v>202254</v>
      </c>
      <c r="C202651" s="1" t="s">
        <v>60</v>
      </c>
    </row>
    <row r="202652" spans="1:3" x14ac:dyDescent="0.2">
      <c r="A202652" s="1">
        <v>278906</v>
      </c>
      <c r="B202652" s="1" t="s">
        <v>202255</v>
      </c>
      <c r="C202652" s="1" t="s">
        <v>60</v>
      </c>
    </row>
    <row r="202653" spans="1:3" x14ac:dyDescent="0.2">
      <c r="A202653" s="1">
        <v>278907</v>
      </c>
      <c r="B202653" s="1" t="s">
        <v>202256</v>
      </c>
      <c r="C202653" s="1" t="s">
        <v>60</v>
      </c>
    </row>
    <row r="202654" spans="1:3" x14ac:dyDescent="0.2">
      <c r="A202654" s="1">
        <v>278908</v>
      </c>
      <c r="B202654" s="1" t="s">
        <v>202257</v>
      </c>
      <c r="C202654" s="1" t="s">
        <v>60</v>
      </c>
    </row>
    <row r="202655" spans="1:3" x14ac:dyDescent="0.2">
      <c r="A202655" s="1">
        <v>278909</v>
      </c>
      <c r="B202655" s="1" t="s">
        <v>202258</v>
      </c>
      <c r="C202655" s="1" t="s">
        <v>60</v>
      </c>
    </row>
    <row r="202656" spans="1:3" x14ac:dyDescent="0.2">
      <c r="A202656" s="1">
        <v>278910</v>
      </c>
      <c r="B202656" s="1" t="s">
        <v>202259</v>
      </c>
      <c r="C202656" s="1" t="s">
        <v>60</v>
      </c>
    </row>
    <row r="202657" spans="1:4" x14ac:dyDescent="0.2">
      <c r="A202657" s="1">
        <v>278911</v>
      </c>
      <c r="B202657" s="1" t="s">
        <v>202260</v>
      </c>
      <c r="C202657" s="1" t="s">
        <v>60</v>
      </c>
    </row>
    <row r="202658" spans="1:4" x14ac:dyDescent="0.2">
      <c r="A202658" s="1">
        <v>278912</v>
      </c>
      <c r="B202658" s="1" t="s">
        <v>202261</v>
      </c>
      <c r="C202658" s="1" t="s">
        <v>60</v>
      </c>
    </row>
    <row r="202659" spans="1:4" x14ac:dyDescent="0.2">
      <c r="A202659" s="1">
        <v>278913</v>
      </c>
      <c r="B202659" s="1" t="s">
        <v>202262</v>
      </c>
      <c r="C202659" s="1" t="s">
        <v>60</v>
      </c>
    </row>
    <row r="202660" spans="1:4" x14ac:dyDescent="0.2">
      <c r="A202660" s="1">
        <v>278914</v>
      </c>
      <c r="B202660" s="1" t="s">
        <v>202263</v>
      </c>
      <c r="C202660" s="1" t="s">
        <v>60</v>
      </c>
    </row>
    <row r="202661" spans="1:4" x14ac:dyDescent="0.2">
      <c r="A202661" s="1">
        <v>278915</v>
      </c>
      <c r="B202661" s="1" t="s">
        <v>202264</v>
      </c>
      <c r="C202661" s="1" t="s">
        <v>60</v>
      </c>
    </row>
    <row r="202662" spans="1:4" x14ac:dyDescent="0.2">
      <c r="A202662" s="1">
        <v>278916</v>
      </c>
      <c r="B202662" s="1" t="s">
        <v>202265</v>
      </c>
      <c r="C202662" s="1" t="s">
        <v>60</v>
      </c>
    </row>
    <row r="202663" spans="1:4" x14ac:dyDescent="0.2">
      <c r="A202663" s="1">
        <v>278917</v>
      </c>
      <c r="B202663" s="1" t="s">
        <v>202266</v>
      </c>
      <c r="C202663" s="1" t="s">
        <v>60</v>
      </c>
    </row>
    <row r="202664" spans="1:4" x14ac:dyDescent="0.2">
      <c r="A202664" s="1">
        <v>278918</v>
      </c>
      <c r="B202664" s="1" t="s">
        <v>202267</v>
      </c>
      <c r="C202664" s="1" t="s">
        <v>60</v>
      </c>
    </row>
    <row r="202665" spans="1:4" x14ac:dyDescent="0.2">
      <c r="A202665" s="1">
        <v>278919</v>
      </c>
      <c r="B202665" s="1" t="s">
        <v>202268</v>
      </c>
      <c r="C202665" s="1" t="s">
        <v>60</v>
      </c>
    </row>
    <row r="202666" spans="1:4" x14ac:dyDescent="0.2">
      <c r="A202666" s="1">
        <v>278920</v>
      </c>
      <c r="B202666" s="1" t="s">
        <v>202269</v>
      </c>
      <c r="C202666" s="1" t="s">
        <v>5</v>
      </c>
    </row>
    <row r="202667" spans="1:4" x14ac:dyDescent="0.2">
      <c r="A202667" s="1">
        <v>278921</v>
      </c>
      <c r="B202667" s="1" t="s">
        <v>202270</v>
      </c>
      <c r="C202667" s="1" t="s">
        <v>5</v>
      </c>
    </row>
    <row r="202668" spans="1:4" x14ac:dyDescent="0.2">
      <c r="A202668" s="1">
        <v>278922</v>
      </c>
      <c r="B202668" s="1" t="s">
        <v>202271</v>
      </c>
      <c r="C202668" s="1" t="s">
        <v>60</v>
      </c>
      <c r="D202668" s="1" t="s">
        <v>61</v>
      </c>
    </row>
    <row r="202669" spans="1:4" x14ac:dyDescent="0.2">
      <c r="A202669" s="1">
        <v>278924</v>
      </c>
      <c r="B202669" s="1" t="s">
        <v>202272</v>
      </c>
      <c r="C202669" s="1" t="s">
        <v>5</v>
      </c>
    </row>
    <row r="202670" spans="1:4" x14ac:dyDescent="0.2">
      <c r="A202670" s="1">
        <v>278925</v>
      </c>
      <c r="B202670" s="1" t="s">
        <v>202273</v>
      </c>
      <c r="C202670" s="1" t="s">
        <v>5</v>
      </c>
    </row>
    <row r="202671" spans="1:4" x14ac:dyDescent="0.2">
      <c r="A202671" s="1">
        <v>278926</v>
      </c>
      <c r="B202671" s="1" t="s">
        <v>202274</v>
      </c>
      <c r="C202671" s="1" t="s">
        <v>5</v>
      </c>
    </row>
    <row r="202672" spans="1:4" x14ac:dyDescent="0.2">
      <c r="A202672" s="1">
        <v>278927</v>
      </c>
      <c r="B202672" s="1" t="s">
        <v>202275</v>
      </c>
      <c r="C202672" s="1" t="s">
        <v>5</v>
      </c>
    </row>
    <row r="202673" spans="1:3" x14ac:dyDescent="0.2">
      <c r="A202673" s="1">
        <v>278928</v>
      </c>
      <c r="B202673" s="1" t="s">
        <v>202276</v>
      </c>
      <c r="C202673" s="1" t="s">
        <v>5</v>
      </c>
    </row>
    <row r="202674" spans="1:3" x14ac:dyDescent="0.2">
      <c r="A202674" s="1">
        <v>278929</v>
      </c>
      <c r="B202674" s="1" t="s">
        <v>202277</v>
      </c>
      <c r="C202674" s="1" t="s">
        <v>60</v>
      </c>
    </row>
    <row r="202675" spans="1:3" x14ac:dyDescent="0.2">
      <c r="A202675" s="1">
        <v>278930</v>
      </c>
      <c r="B202675" s="1" t="s">
        <v>202278</v>
      </c>
      <c r="C202675" s="1" t="s">
        <v>60</v>
      </c>
    </row>
    <row r="202676" spans="1:3" x14ac:dyDescent="0.2">
      <c r="A202676" s="1">
        <v>278931</v>
      </c>
      <c r="B202676" s="1" t="s">
        <v>202279</v>
      </c>
      <c r="C202676" s="1" t="s">
        <v>60</v>
      </c>
    </row>
    <row r="202677" spans="1:3" x14ac:dyDescent="0.2">
      <c r="A202677" s="1">
        <v>278932</v>
      </c>
      <c r="B202677" s="1" t="s">
        <v>202280</v>
      </c>
      <c r="C202677" s="1" t="s">
        <v>5</v>
      </c>
    </row>
    <row r="202678" spans="1:3" x14ac:dyDescent="0.2">
      <c r="A202678" s="1">
        <v>278933</v>
      </c>
      <c r="B202678" s="1" t="s">
        <v>202281</v>
      </c>
      <c r="C202678" s="1" t="s">
        <v>5</v>
      </c>
    </row>
    <row r="202679" spans="1:3" x14ac:dyDescent="0.2">
      <c r="A202679" s="1">
        <v>278934</v>
      </c>
      <c r="B202679" s="1" t="s">
        <v>202282</v>
      </c>
      <c r="C202679" s="1" t="s">
        <v>60</v>
      </c>
    </row>
    <row r="202680" spans="1:3" x14ac:dyDescent="0.2">
      <c r="A202680" s="1">
        <v>278935</v>
      </c>
      <c r="B202680" s="1" t="s">
        <v>202283</v>
      </c>
      <c r="C202680" s="1" t="s">
        <v>60</v>
      </c>
    </row>
    <row r="202681" spans="1:3" x14ac:dyDescent="0.2">
      <c r="A202681" s="1">
        <v>278936</v>
      </c>
      <c r="B202681" s="1" t="s">
        <v>202284</v>
      </c>
      <c r="C202681" s="1" t="s">
        <v>5</v>
      </c>
    </row>
    <row r="202682" spans="1:3" x14ac:dyDescent="0.2">
      <c r="A202682" s="1">
        <v>278937</v>
      </c>
      <c r="B202682" s="1" t="s">
        <v>202285</v>
      </c>
      <c r="C202682" s="1" t="s">
        <v>60</v>
      </c>
    </row>
    <row r="202683" spans="1:3" x14ac:dyDescent="0.2">
      <c r="A202683" s="1">
        <v>278938</v>
      </c>
      <c r="B202683" s="1" t="s">
        <v>202286</v>
      </c>
      <c r="C202683" s="1" t="s">
        <v>5</v>
      </c>
    </row>
    <row r="202684" spans="1:3" x14ac:dyDescent="0.2">
      <c r="A202684" s="1">
        <v>278939</v>
      </c>
      <c r="B202684" s="1" t="s">
        <v>202287</v>
      </c>
      <c r="C202684" s="1" t="s">
        <v>60</v>
      </c>
    </row>
    <row r="202685" spans="1:3" x14ac:dyDescent="0.2">
      <c r="A202685" s="1">
        <v>278940</v>
      </c>
      <c r="B202685" s="1" t="s">
        <v>202288</v>
      </c>
      <c r="C202685" s="1" t="s">
        <v>60</v>
      </c>
    </row>
    <row r="202686" spans="1:3" x14ac:dyDescent="0.2">
      <c r="A202686" s="1">
        <v>278941</v>
      </c>
      <c r="B202686" s="1" t="s">
        <v>202289</v>
      </c>
      <c r="C202686" s="1" t="s">
        <v>5</v>
      </c>
    </row>
    <row r="202687" spans="1:3" x14ac:dyDescent="0.2">
      <c r="A202687" s="1">
        <v>278942</v>
      </c>
      <c r="B202687" s="1" t="s">
        <v>202290</v>
      </c>
      <c r="C202687" s="1" t="s">
        <v>60</v>
      </c>
    </row>
    <row r="202688" spans="1:3" x14ac:dyDescent="0.2">
      <c r="A202688" s="1">
        <v>278943</v>
      </c>
      <c r="B202688" s="1" t="s">
        <v>202291</v>
      </c>
      <c r="C202688" s="1" t="s">
        <v>5</v>
      </c>
    </row>
    <row r="202689" spans="1:4" x14ac:dyDescent="0.2">
      <c r="A202689" s="1">
        <v>278944</v>
      </c>
      <c r="B202689" s="1" t="s">
        <v>202292</v>
      </c>
      <c r="C202689" s="1" t="s">
        <v>5</v>
      </c>
    </row>
    <row r="202690" spans="1:4" x14ac:dyDescent="0.2">
      <c r="A202690" s="1">
        <v>278945</v>
      </c>
      <c r="B202690" s="1" t="s">
        <v>202293</v>
      </c>
      <c r="C202690" s="1" t="s">
        <v>5</v>
      </c>
    </row>
    <row r="202691" spans="1:4" x14ac:dyDescent="0.2">
      <c r="A202691" s="1">
        <v>278946</v>
      </c>
      <c r="B202691" s="1" t="s">
        <v>202294</v>
      </c>
      <c r="C202691" s="1" t="s">
        <v>5</v>
      </c>
    </row>
    <row r="202692" spans="1:4" x14ac:dyDescent="0.2">
      <c r="A202692" s="1">
        <v>278947</v>
      </c>
      <c r="B202692" s="1" t="s">
        <v>202295</v>
      </c>
      <c r="C202692" s="1" t="s">
        <v>60</v>
      </c>
    </row>
    <row r="202693" spans="1:4" x14ac:dyDescent="0.2">
      <c r="A202693" s="1">
        <v>278948</v>
      </c>
      <c r="B202693" s="1" t="s">
        <v>202296</v>
      </c>
      <c r="C202693" s="1" t="s">
        <v>60</v>
      </c>
    </row>
    <row r="202694" spans="1:4" x14ac:dyDescent="0.2">
      <c r="A202694" s="1">
        <v>278949</v>
      </c>
      <c r="B202694" s="1" t="s">
        <v>202297</v>
      </c>
      <c r="C202694" s="1" t="s">
        <v>60</v>
      </c>
    </row>
    <row r="202695" spans="1:4" x14ac:dyDescent="0.2">
      <c r="A202695" s="1">
        <v>278950</v>
      </c>
      <c r="B202695" s="1" t="s">
        <v>202298</v>
      </c>
      <c r="C202695" s="1" t="s">
        <v>60</v>
      </c>
    </row>
    <row r="202696" spans="1:4" x14ac:dyDescent="0.2">
      <c r="A202696" s="1">
        <v>278951</v>
      </c>
      <c r="B202696" s="1" t="s">
        <v>202299</v>
      </c>
      <c r="C202696" s="1" t="s">
        <v>5</v>
      </c>
    </row>
    <row r="202697" spans="1:4" x14ac:dyDescent="0.2">
      <c r="A202697" s="1">
        <v>278952</v>
      </c>
      <c r="B202697" s="1" t="s">
        <v>202300</v>
      </c>
      <c r="C202697" s="1" t="s">
        <v>5</v>
      </c>
    </row>
    <row r="202698" spans="1:4" x14ac:dyDescent="0.2">
      <c r="A202698" s="1">
        <v>278953</v>
      </c>
      <c r="B202698" s="1" t="s">
        <v>202301</v>
      </c>
      <c r="C202698" s="1" t="s">
        <v>60</v>
      </c>
    </row>
    <row r="202699" spans="1:4" x14ac:dyDescent="0.2">
      <c r="A202699" s="1">
        <v>278954</v>
      </c>
      <c r="B202699" s="1" t="s">
        <v>202302</v>
      </c>
      <c r="C202699" s="1" t="s">
        <v>60</v>
      </c>
    </row>
    <row r="202700" spans="1:4" x14ac:dyDescent="0.2">
      <c r="A202700" s="1">
        <v>278955</v>
      </c>
      <c r="B202700" s="1" t="s">
        <v>202303</v>
      </c>
      <c r="C202700" s="1" t="s">
        <v>60</v>
      </c>
    </row>
    <row r="202701" spans="1:4" x14ac:dyDescent="0.2">
      <c r="A202701" s="1">
        <v>278956</v>
      </c>
      <c r="B202701" s="1" t="s">
        <v>202304</v>
      </c>
      <c r="C202701" s="1" t="s">
        <v>60</v>
      </c>
    </row>
    <row r="202702" spans="1:4" x14ac:dyDescent="0.2">
      <c r="A202702" s="1">
        <v>278957</v>
      </c>
      <c r="B202702" s="1" t="s">
        <v>202305</v>
      </c>
      <c r="C202702" s="1" t="s">
        <v>60</v>
      </c>
    </row>
    <row r="202703" spans="1:4" x14ac:dyDescent="0.2">
      <c r="A202703" s="1">
        <v>278958</v>
      </c>
      <c r="B202703" s="1" t="s">
        <v>202306</v>
      </c>
      <c r="C202703" s="1" t="s">
        <v>60</v>
      </c>
      <c r="D202703" s="1" t="s">
        <v>61</v>
      </c>
    </row>
    <row r="202704" spans="1:4" x14ac:dyDescent="0.2">
      <c r="A202704" s="1">
        <v>278959</v>
      </c>
      <c r="B202704" s="1" t="s">
        <v>202307</v>
      </c>
      <c r="C202704" s="1" t="s">
        <v>60</v>
      </c>
    </row>
    <row r="202705" spans="1:4" x14ac:dyDescent="0.2">
      <c r="A202705" s="1">
        <v>278961</v>
      </c>
      <c r="B202705" s="1" t="s">
        <v>202308</v>
      </c>
      <c r="C202705" s="1" t="s">
        <v>60</v>
      </c>
      <c r="D202705" s="1" t="s">
        <v>61</v>
      </c>
    </row>
    <row r="202706" spans="1:4" x14ac:dyDescent="0.2">
      <c r="A202706" s="1">
        <v>278962</v>
      </c>
      <c r="B202706" s="1" t="s">
        <v>202309</v>
      </c>
      <c r="C202706" s="1" t="s">
        <v>60</v>
      </c>
    </row>
    <row r="202707" spans="1:4" x14ac:dyDescent="0.2">
      <c r="A202707" s="1">
        <v>278963</v>
      </c>
      <c r="B202707" s="1" t="s">
        <v>202310</v>
      </c>
      <c r="C202707" s="1" t="s">
        <v>60</v>
      </c>
      <c r="D202707" s="1" t="s">
        <v>61</v>
      </c>
    </row>
    <row r="202708" spans="1:4" x14ac:dyDescent="0.2">
      <c r="A202708" s="1">
        <v>278964</v>
      </c>
      <c r="B202708" s="1" t="s">
        <v>202311</v>
      </c>
      <c r="C202708" s="1" t="s">
        <v>60</v>
      </c>
    </row>
    <row r="202709" spans="1:4" x14ac:dyDescent="0.2">
      <c r="A202709" s="1">
        <v>278965</v>
      </c>
      <c r="B202709" s="1" t="s">
        <v>202312</v>
      </c>
      <c r="C202709" s="1" t="s">
        <v>60</v>
      </c>
    </row>
    <row r="202710" spans="1:4" x14ac:dyDescent="0.2">
      <c r="A202710" s="1">
        <v>278969</v>
      </c>
      <c r="B202710" s="1" t="s">
        <v>202313</v>
      </c>
      <c r="C202710" s="1" t="s">
        <v>60</v>
      </c>
    </row>
    <row r="202711" spans="1:4" x14ac:dyDescent="0.2">
      <c r="A202711" s="1">
        <v>278971</v>
      </c>
      <c r="B202711" s="1" t="s">
        <v>202314</v>
      </c>
      <c r="C202711" s="1" t="s">
        <v>60</v>
      </c>
      <c r="D202711" s="1" t="s">
        <v>61</v>
      </c>
    </row>
    <row r="202712" spans="1:4" x14ac:dyDescent="0.2">
      <c r="A202712" s="1">
        <v>278972</v>
      </c>
      <c r="B202712" s="1" t="s">
        <v>202315</v>
      </c>
      <c r="C202712" s="1" t="s">
        <v>60</v>
      </c>
    </row>
    <row r="202713" spans="1:4" x14ac:dyDescent="0.2">
      <c r="A202713" s="1">
        <v>278974</v>
      </c>
      <c r="B202713" s="1" t="s">
        <v>202316</v>
      </c>
      <c r="C202713" s="1" t="s">
        <v>60</v>
      </c>
      <c r="D202713" s="1" t="s">
        <v>61</v>
      </c>
    </row>
    <row r="202714" spans="1:4" x14ac:dyDescent="0.2">
      <c r="A202714" s="1">
        <v>278976</v>
      </c>
      <c r="B202714" s="1" t="s">
        <v>202317</v>
      </c>
      <c r="C202714" s="1" t="s">
        <v>60</v>
      </c>
    </row>
    <row r="202715" spans="1:4" x14ac:dyDescent="0.2">
      <c r="A202715" s="1">
        <v>278978</v>
      </c>
      <c r="B202715" s="1" t="s">
        <v>202318</v>
      </c>
      <c r="C202715" s="1" t="s">
        <v>60</v>
      </c>
      <c r="D202715" s="1" t="s">
        <v>61</v>
      </c>
    </row>
    <row r="202716" spans="1:4" x14ac:dyDescent="0.2">
      <c r="A202716" s="1">
        <v>278979</v>
      </c>
      <c r="B202716" s="1" t="s">
        <v>202319</v>
      </c>
      <c r="C202716" s="1" t="s">
        <v>60</v>
      </c>
    </row>
    <row r="202717" spans="1:4" x14ac:dyDescent="0.2">
      <c r="A202717" s="1">
        <v>278981</v>
      </c>
      <c r="B202717" s="1" t="s">
        <v>202320</v>
      </c>
      <c r="C202717" s="1" t="s">
        <v>60</v>
      </c>
      <c r="D202717" s="1" t="s">
        <v>61</v>
      </c>
    </row>
    <row r="202718" spans="1:4" x14ac:dyDescent="0.2">
      <c r="A202718" s="1">
        <v>278983</v>
      </c>
      <c r="B202718" s="1" t="s">
        <v>202321</v>
      </c>
      <c r="C202718" s="1" t="s">
        <v>5</v>
      </c>
    </row>
    <row r="202719" spans="1:4" x14ac:dyDescent="0.2">
      <c r="A202719" s="1">
        <v>278984</v>
      </c>
      <c r="B202719" s="1" t="s">
        <v>202322</v>
      </c>
      <c r="C202719" s="1" t="s">
        <v>60</v>
      </c>
      <c r="D202719" s="1" t="s">
        <v>61</v>
      </c>
    </row>
    <row r="202720" spans="1:4" x14ac:dyDescent="0.2">
      <c r="A202720" s="1">
        <v>278985</v>
      </c>
      <c r="B202720" s="1" t="s">
        <v>202323</v>
      </c>
      <c r="C202720" s="1" t="s">
        <v>5</v>
      </c>
    </row>
    <row r="202721" spans="1:4" x14ac:dyDescent="0.2">
      <c r="A202721" s="1">
        <v>278986</v>
      </c>
      <c r="B202721" s="1" t="s">
        <v>202324</v>
      </c>
      <c r="C202721" s="1" t="s">
        <v>60</v>
      </c>
      <c r="D202721" s="1" t="s">
        <v>61</v>
      </c>
    </row>
    <row r="202722" spans="1:4" x14ac:dyDescent="0.2">
      <c r="A202722" s="1">
        <v>278987</v>
      </c>
      <c r="B202722" s="1" t="s">
        <v>202325</v>
      </c>
      <c r="C202722" s="1" t="s">
        <v>5</v>
      </c>
    </row>
    <row r="202723" spans="1:4" x14ac:dyDescent="0.2">
      <c r="A202723" s="1">
        <v>278989</v>
      </c>
      <c r="B202723" s="1" t="s">
        <v>202326</v>
      </c>
      <c r="C202723" s="1" t="s">
        <v>60</v>
      </c>
      <c r="D202723" s="1" t="s">
        <v>61</v>
      </c>
    </row>
    <row r="202724" spans="1:4" x14ac:dyDescent="0.2">
      <c r="A202724" s="1">
        <v>278990</v>
      </c>
      <c r="B202724" s="1" t="s">
        <v>202327</v>
      </c>
      <c r="C202724" s="1" t="s">
        <v>60</v>
      </c>
      <c r="D202724" s="1" t="s">
        <v>61</v>
      </c>
    </row>
    <row r="202725" spans="1:4" x14ac:dyDescent="0.2">
      <c r="A202725" s="1">
        <v>278991</v>
      </c>
      <c r="B202725" s="1" t="s">
        <v>202328</v>
      </c>
      <c r="C202725" s="1" t="s">
        <v>60</v>
      </c>
      <c r="D202725" s="1" t="s">
        <v>61</v>
      </c>
    </row>
    <row r="202726" spans="1:4" x14ac:dyDescent="0.2">
      <c r="A202726" s="1">
        <v>278992</v>
      </c>
      <c r="B202726" s="1" t="s">
        <v>202329</v>
      </c>
      <c r="C202726" s="1" t="s">
        <v>60</v>
      </c>
      <c r="D202726" s="1" t="s">
        <v>61</v>
      </c>
    </row>
    <row r="202727" spans="1:4" x14ac:dyDescent="0.2">
      <c r="A202727" s="1">
        <v>278993</v>
      </c>
      <c r="B202727" s="1" t="s">
        <v>202330</v>
      </c>
      <c r="C202727" s="1" t="s">
        <v>5</v>
      </c>
    </row>
    <row r="202728" spans="1:4" x14ac:dyDescent="0.2">
      <c r="A202728" s="1">
        <v>278995</v>
      </c>
      <c r="B202728" s="1" t="s">
        <v>202331</v>
      </c>
      <c r="C202728" s="1" t="s">
        <v>60</v>
      </c>
    </row>
    <row r="202729" spans="1:4" x14ac:dyDescent="0.2">
      <c r="A202729" s="1">
        <v>278996</v>
      </c>
      <c r="B202729" s="1" t="s">
        <v>202332</v>
      </c>
      <c r="C202729" s="1" t="s">
        <v>60</v>
      </c>
    </row>
    <row r="202730" spans="1:4" x14ac:dyDescent="0.2">
      <c r="A202730" s="1">
        <v>278998</v>
      </c>
      <c r="B202730" s="1" t="s">
        <v>202333</v>
      </c>
      <c r="C202730" s="1" t="s">
        <v>60</v>
      </c>
      <c r="D202730" s="1" t="s">
        <v>61</v>
      </c>
    </row>
    <row r="202731" spans="1:4" x14ac:dyDescent="0.2">
      <c r="A202731" s="1">
        <v>279004</v>
      </c>
      <c r="B202731" s="1" t="s">
        <v>202334</v>
      </c>
      <c r="C202731" s="1" t="s">
        <v>5</v>
      </c>
    </row>
    <row r="202732" spans="1:4" x14ac:dyDescent="0.2">
      <c r="A202732" s="1">
        <v>279005</v>
      </c>
      <c r="B202732" s="1" t="s">
        <v>202335</v>
      </c>
      <c r="C202732" s="1" t="s">
        <v>60</v>
      </c>
      <c r="D202732" s="1" t="s">
        <v>61</v>
      </c>
    </row>
    <row r="202733" spans="1:4" x14ac:dyDescent="0.2">
      <c r="A202733" s="1">
        <v>279007</v>
      </c>
      <c r="B202733" s="1" t="s">
        <v>202336</v>
      </c>
      <c r="C202733" s="1" t="s">
        <v>60</v>
      </c>
      <c r="D202733" s="1" t="s">
        <v>61</v>
      </c>
    </row>
    <row r="202734" spans="1:4" x14ac:dyDescent="0.2">
      <c r="A202734" s="1">
        <v>279008</v>
      </c>
      <c r="B202734" s="1" t="s">
        <v>202337</v>
      </c>
      <c r="C202734" s="1" t="s">
        <v>5</v>
      </c>
    </row>
    <row r="202735" spans="1:4" x14ac:dyDescent="0.2">
      <c r="A202735" s="1">
        <v>279011</v>
      </c>
      <c r="B202735" s="1" t="s">
        <v>202338</v>
      </c>
      <c r="C202735" s="1" t="s">
        <v>60</v>
      </c>
      <c r="D202735" s="1" t="s">
        <v>61</v>
      </c>
    </row>
    <row r="202736" spans="1:4" x14ac:dyDescent="0.2">
      <c r="A202736" s="1">
        <v>279013</v>
      </c>
      <c r="B202736" s="1" t="s">
        <v>202339</v>
      </c>
      <c r="C202736" s="1" t="s">
        <v>5</v>
      </c>
    </row>
    <row r="202737" spans="1:3" x14ac:dyDescent="0.2">
      <c r="A202737" s="1">
        <v>279015</v>
      </c>
      <c r="B202737" s="1" t="s">
        <v>202340</v>
      </c>
      <c r="C202737" s="1" t="s">
        <v>5</v>
      </c>
    </row>
    <row r="202738" spans="1:3" x14ac:dyDescent="0.2">
      <c r="A202738" s="1">
        <v>279016</v>
      </c>
      <c r="B202738" s="1" t="s">
        <v>202341</v>
      </c>
      <c r="C202738" s="1" t="s">
        <v>5</v>
      </c>
    </row>
    <row r="202739" spans="1:3" x14ac:dyDescent="0.2">
      <c r="A202739" s="1">
        <v>279017</v>
      </c>
      <c r="B202739" s="1" t="s">
        <v>202342</v>
      </c>
      <c r="C202739" s="1" t="s">
        <v>5</v>
      </c>
    </row>
    <row r="202740" spans="1:3" x14ac:dyDescent="0.2">
      <c r="A202740" s="1">
        <v>279018</v>
      </c>
      <c r="B202740" s="1" t="s">
        <v>202343</v>
      </c>
      <c r="C202740" s="1" t="s">
        <v>5</v>
      </c>
    </row>
    <row r="202741" spans="1:3" x14ac:dyDescent="0.2">
      <c r="A202741" s="1">
        <v>279019</v>
      </c>
      <c r="B202741" s="1" t="s">
        <v>202344</v>
      </c>
      <c r="C202741" s="1" t="s">
        <v>5</v>
      </c>
    </row>
    <row r="202742" spans="1:3" x14ac:dyDescent="0.2">
      <c r="A202742" s="1">
        <v>279020</v>
      </c>
      <c r="B202742" s="1" t="s">
        <v>202345</v>
      </c>
      <c r="C202742" s="1" t="s">
        <v>5</v>
      </c>
    </row>
    <row r="202743" spans="1:3" x14ac:dyDescent="0.2">
      <c r="A202743" s="1">
        <v>279021</v>
      </c>
      <c r="B202743" s="1" t="s">
        <v>202346</v>
      </c>
      <c r="C202743" s="1" t="s">
        <v>5</v>
      </c>
    </row>
    <row r="202744" spans="1:3" x14ac:dyDescent="0.2">
      <c r="A202744" s="1">
        <v>279022</v>
      </c>
      <c r="B202744" s="1" t="s">
        <v>202347</v>
      </c>
      <c r="C202744" s="1" t="s">
        <v>5</v>
      </c>
    </row>
    <row r="202745" spans="1:3" x14ac:dyDescent="0.2">
      <c r="A202745" s="1">
        <v>279023</v>
      </c>
      <c r="B202745" s="1" t="s">
        <v>202348</v>
      </c>
      <c r="C202745" s="1" t="s">
        <v>60</v>
      </c>
    </row>
    <row r="202746" spans="1:3" x14ac:dyDescent="0.2">
      <c r="A202746" s="1">
        <v>279024</v>
      </c>
      <c r="B202746" s="1" t="s">
        <v>202349</v>
      </c>
      <c r="C202746" s="1" t="s">
        <v>60</v>
      </c>
    </row>
    <row r="202747" spans="1:3" x14ac:dyDescent="0.2">
      <c r="A202747" s="1">
        <v>279025</v>
      </c>
      <c r="B202747" s="1" t="s">
        <v>202350</v>
      </c>
      <c r="C202747" s="1" t="s">
        <v>5</v>
      </c>
    </row>
    <row r="202748" spans="1:3" x14ac:dyDescent="0.2">
      <c r="A202748" s="1">
        <v>279026</v>
      </c>
      <c r="B202748" s="1" t="s">
        <v>202351</v>
      </c>
      <c r="C202748" s="1" t="s">
        <v>5</v>
      </c>
    </row>
    <row r="202749" spans="1:3" x14ac:dyDescent="0.2">
      <c r="A202749" s="1">
        <v>279027</v>
      </c>
      <c r="B202749" s="1" t="s">
        <v>202352</v>
      </c>
      <c r="C202749" s="1" t="s">
        <v>5</v>
      </c>
    </row>
    <row r="202750" spans="1:3" x14ac:dyDescent="0.2">
      <c r="A202750" s="1">
        <v>279028</v>
      </c>
      <c r="B202750" s="1" t="s">
        <v>202353</v>
      </c>
      <c r="C202750" s="1" t="s">
        <v>5</v>
      </c>
    </row>
    <row r="202751" spans="1:3" x14ac:dyDescent="0.2">
      <c r="A202751" s="1">
        <v>279029</v>
      </c>
      <c r="B202751" s="1" t="s">
        <v>202354</v>
      </c>
      <c r="C202751" s="1" t="s">
        <v>60</v>
      </c>
    </row>
    <row r="202752" spans="1:3" x14ac:dyDescent="0.2">
      <c r="A202752" s="1">
        <v>279030</v>
      </c>
      <c r="B202752" s="1" t="s">
        <v>202355</v>
      </c>
      <c r="C202752" s="1" t="s">
        <v>5</v>
      </c>
    </row>
    <row r="202753" spans="1:3" x14ac:dyDescent="0.2">
      <c r="A202753" s="1">
        <v>279031</v>
      </c>
      <c r="B202753" s="1" t="s">
        <v>202356</v>
      </c>
      <c r="C202753" s="1" t="s">
        <v>5</v>
      </c>
    </row>
    <row r="202754" spans="1:3" x14ac:dyDescent="0.2">
      <c r="A202754" s="1">
        <v>279032</v>
      </c>
      <c r="B202754" s="1" t="s">
        <v>202357</v>
      </c>
      <c r="C202754" s="1" t="s">
        <v>60</v>
      </c>
    </row>
    <row r="202755" spans="1:3" x14ac:dyDescent="0.2">
      <c r="A202755" s="1">
        <v>279033</v>
      </c>
      <c r="B202755" s="1" t="s">
        <v>202358</v>
      </c>
      <c r="C202755" s="1" t="s">
        <v>60</v>
      </c>
    </row>
    <row r="202756" spans="1:3" x14ac:dyDescent="0.2">
      <c r="A202756" s="1">
        <v>279034</v>
      </c>
      <c r="B202756" s="1" t="s">
        <v>202359</v>
      </c>
      <c r="C202756" s="1" t="s">
        <v>60</v>
      </c>
    </row>
    <row r="202757" spans="1:3" x14ac:dyDescent="0.2">
      <c r="A202757" s="1">
        <v>279035</v>
      </c>
      <c r="B202757" s="1" t="s">
        <v>202360</v>
      </c>
      <c r="C202757" s="1" t="s">
        <v>5</v>
      </c>
    </row>
    <row r="202758" spans="1:3" x14ac:dyDescent="0.2">
      <c r="A202758" s="1">
        <v>279036</v>
      </c>
      <c r="B202758" s="1" t="s">
        <v>202361</v>
      </c>
      <c r="C202758" s="1" t="s">
        <v>5</v>
      </c>
    </row>
    <row r="202759" spans="1:3" x14ac:dyDescent="0.2">
      <c r="A202759" s="1">
        <v>279037</v>
      </c>
      <c r="B202759" s="1" t="s">
        <v>202362</v>
      </c>
      <c r="C202759" s="1" t="s">
        <v>5</v>
      </c>
    </row>
    <row r="202760" spans="1:3" x14ac:dyDescent="0.2">
      <c r="A202760" s="1">
        <v>279038</v>
      </c>
      <c r="B202760" s="1" t="s">
        <v>202363</v>
      </c>
      <c r="C202760" s="1" t="s">
        <v>60</v>
      </c>
    </row>
    <row r="202761" spans="1:3" x14ac:dyDescent="0.2">
      <c r="A202761" s="1">
        <v>279039</v>
      </c>
      <c r="B202761" s="1" t="s">
        <v>202364</v>
      </c>
      <c r="C202761" s="1" t="s">
        <v>60</v>
      </c>
    </row>
    <row r="202762" spans="1:3" x14ac:dyDescent="0.2">
      <c r="A202762" s="1">
        <v>279040</v>
      </c>
      <c r="B202762" s="1" t="s">
        <v>202365</v>
      </c>
      <c r="C202762" s="1" t="s">
        <v>60</v>
      </c>
    </row>
    <row r="202763" spans="1:3" x14ac:dyDescent="0.2">
      <c r="A202763" s="1">
        <v>279041</v>
      </c>
      <c r="B202763" s="1" t="s">
        <v>202366</v>
      </c>
      <c r="C202763" s="1" t="s">
        <v>60</v>
      </c>
    </row>
    <row r="202764" spans="1:3" x14ac:dyDescent="0.2">
      <c r="A202764" s="1">
        <v>279042</v>
      </c>
      <c r="B202764" s="1" t="s">
        <v>202367</v>
      </c>
      <c r="C202764" s="1" t="s">
        <v>60</v>
      </c>
    </row>
    <row r="202765" spans="1:3" x14ac:dyDescent="0.2">
      <c r="A202765" s="1">
        <v>279043</v>
      </c>
      <c r="B202765" s="1" t="s">
        <v>202368</v>
      </c>
      <c r="C202765" s="1" t="s">
        <v>60</v>
      </c>
    </row>
    <row r="202766" spans="1:3" x14ac:dyDescent="0.2">
      <c r="A202766" s="1">
        <v>279044</v>
      </c>
      <c r="B202766" s="1" t="s">
        <v>202369</v>
      </c>
      <c r="C202766" s="1" t="s">
        <v>60</v>
      </c>
    </row>
    <row r="202767" spans="1:3" x14ac:dyDescent="0.2">
      <c r="A202767" s="1">
        <v>279045</v>
      </c>
      <c r="B202767" s="1" t="s">
        <v>202370</v>
      </c>
      <c r="C202767" s="1" t="s">
        <v>60</v>
      </c>
    </row>
    <row r="202768" spans="1:3" x14ac:dyDescent="0.2">
      <c r="A202768" s="1">
        <v>279046</v>
      </c>
      <c r="B202768" s="1" t="s">
        <v>202371</v>
      </c>
      <c r="C202768" s="1" t="s">
        <v>60</v>
      </c>
    </row>
    <row r="202769" spans="1:3" x14ac:dyDescent="0.2">
      <c r="A202769" s="1">
        <v>279047</v>
      </c>
      <c r="B202769" s="1" t="s">
        <v>202372</v>
      </c>
      <c r="C202769" s="1" t="s">
        <v>60</v>
      </c>
    </row>
    <row r="202770" spans="1:3" x14ac:dyDescent="0.2">
      <c r="A202770" s="1">
        <v>279048</v>
      </c>
      <c r="B202770" s="1" t="s">
        <v>202373</v>
      </c>
      <c r="C202770" s="1" t="s">
        <v>60</v>
      </c>
    </row>
    <row r="202771" spans="1:3" x14ac:dyDescent="0.2">
      <c r="A202771" s="1">
        <v>279049</v>
      </c>
      <c r="B202771" s="1" t="s">
        <v>202374</v>
      </c>
      <c r="C202771" s="1" t="s">
        <v>60</v>
      </c>
    </row>
    <row r="202772" spans="1:3" x14ac:dyDescent="0.2">
      <c r="A202772" s="1">
        <v>279051</v>
      </c>
      <c r="B202772" s="1" t="s">
        <v>202375</v>
      </c>
      <c r="C202772" s="1" t="s">
        <v>5</v>
      </c>
    </row>
    <row r="202773" spans="1:3" x14ac:dyDescent="0.2">
      <c r="A202773" s="1">
        <v>279052</v>
      </c>
      <c r="B202773" s="1" t="s">
        <v>202376</v>
      </c>
      <c r="C202773" s="1" t="s">
        <v>5</v>
      </c>
    </row>
    <row r="202774" spans="1:3" x14ac:dyDescent="0.2">
      <c r="A202774" s="1">
        <v>279053</v>
      </c>
      <c r="B202774" s="1" t="s">
        <v>202377</v>
      </c>
      <c r="C202774" s="1" t="s">
        <v>5</v>
      </c>
    </row>
    <row r="202775" spans="1:3" x14ac:dyDescent="0.2">
      <c r="A202775" s="1">
        <v>279054</v>
      </c>
      <c r="B202775" s="1" t="s">
        <v>202378</v>
      </c>
      <c r="C202775" s="1" t="s">
        <v>5</v>
      </c>
    </row>
    <row r="202776" spans="1:3" x14ac:dyDescent="0.2">
      <c r="A202776" s="1">
        <v>279055</v>
      </c>
      <c r="B202776" s="1" t="s">
        <v>202379</v>
      </c>
      <c r="C202776" s="1" t="s">
        <v>5</v>
      </c>
    </row>
    <row r="202777" spans="1:3" x14ac:dyDescent="0.2">
      <c r="A202777" s="1">
        <v>279056</v>
      </c>
      <c r="B202777" s="1" t="s">
        <v>202380</v>
      </c>
      <c r="C202777" s="1" t="s">
        <v>5</v>
      </c>
    </row>
    <row r="202778" spans="1:3" x14ac:dyDescent="0.2">
      <c r="A202778" s="1">
        <v>279057</v>
      </c>
      <c r="B202778" s="1" t="s">
        <v>202381</v>
      </c>
      <c r="C202778" s="1" t="s">
        <v>60</v>
      </c>
    </row>
    <row r="202779" spans="1:3" x14ac:dyDescent="0.2">
      <c r="A202779" s="1">
        <v>279058</v>
      </c>
      <c r="B202779" s="1" t="s">
        <v>202382</v>
      </c>
      <c r="C202779" s="1" t="s">
        <v>5</v>
      </c>
    </row>
    <row r="202780" spans="1:3" x14ac:dyDescent="0.2">
      <c r="A202780" s="1">
        <v>279059</v>
      </c>
      <c r="B202780" s="1" t="s">
        <v>202383</v>
      </c>
      <c r="C202780" s="1" t="s">
        <v>5</v>
      </c>
    </row>
    <row r="202781" spans="1:3" x14ac:dyDescent="0.2">
      <c r="A202781" s="1">
        <v>279060</v>
      </c>
      <c r="B202781" s="1" t="s">
        <v>202384</v>
      </c>
      <c r="C202781" s="1" t="s">
        <v>5</v>
      </c>
    </row>
    <row r="202782" spans="1:3" x14ac:dyDescent="0.2">
      <c r="A202782" s="1">
        <v>279061</v>
      </c>
      <c r="B202782" s="1" t="s">
        <v>202385</v>
      </c>
      <c r="C202782" s="1" t="s">
        <v>60</v>
      </c>
    </row>
    <row r="202783" spans="1:3" x14ac:dyDescent="0.2">
      <c r="A202783" s="1">
        <v>279062</v>
      </c>
      <c r="B202783" s="1" t="s">
        <v>202386</v>
      </c>
      <c r="C202783" s="1" t="s">
        <v>5</v>
      </c>
    </row>
    <row r="202784" spans="1:3" x14ac:dyDescent="0.2">
      <c r="A202784" s="1">
        <v>279063</v>
      </c>
      <c r="B202784" s="1" t="s">
        <v>202387</v>
      </c>
      <c r="C202784" s="1" t="s">
        <v>5</v>
      </c>
    </row>
    <row r="202785" spans="1:3" x14ac:dyDescent="0.2">
      <c r="A202785" s="1">
        <v>279064</v>
      </c>
      <c r="B202785" s="1" t="s">
        <v>202388</v>
      </c>
      <c r="C202785" s="1" t="s">
        <v>5</v>
      </c>
    </row>
    <row r="202786" spans="1:3" x14ac:dyDescent="0.2">
      <c r="A202786" s="1">
        <v>279065</v>
      </c>
      <c r="B202786" s="1" t="s">
        <v>202389</v>
      </c>
      <c r="C202786" s="1" t="s">
        <v>60</v>
      </c>
    </row>
    <row r="202787" spans="1:3" x14ac:dyDescent="0.2">
      <c r="A202787" s="1">
        <v>279066</v>
      </c>
      <c r="B202787" s="1" t="s">
        <v>202390</v>
      </c>
      <c r="C202787" s="1" t="s">
        <v>60</v>
      </c>
    </row>
    <row r="202788" spans="1:3" x14ac:dyDescent="0.2">
      <c r="A202788" s="1">
        <v>279067</v>
      </c>
      <c r="B202788" s="1" t="s">
        <v>202391</v>
      </c>
      <c r="C202788" s="1" t="s">
        <v>60</v>
      </c>
    </row>
    <row r="202789" spans="1:3" x14ac:dyDescent="0.2">
      <c r="A202789" s="1">
        <v>279068</v>
      </c>
      <c r="B202789" s="1" t="s">
        <v>202392</v>
      </c>
      <c r="C202789" s="1" t="s">
        <v>5</v>
      </c>
    </row>
    <row r="202790" spans="1:3" x14ac:dyDescent="0.2">
      <c r="A202790" s="1">
        <v>279069</v>
      </c>
      <c r="B202790" s="1" t="s">
        <v>202393</v>
      </c>
      <c r="C202790" s="1" t="s">
        <v>60</v>
      </c>
    </row>
    <row r="202791" spans="1:3" x14ac:dyDescent="0.2">
      <c r="A202791" s="1">
        <v>279070</v>
      </c>
      <c r="B202791" s="1" t="s">
        <v>202394</v>
      </c>
      <c r="C202791" s="1" t="s">
        <v>60</v>
      </c>
    </row>
    <row r="202792" spans="1:3" x14ac:dyDescent="0.2">
      <c r="A202792" s="1">
        <v>279071</v>
      </c>
      <c r="B202792" s="1" t="s">
        <v>202395</v>
      </c>
      <c r="C202792" s="1" t="s">
        <v>60</v>
      </c>
    </row>
    <row r="202793" spans="1:3" x14ac:dyDescent="0.2">
      <c r="A202793" s="1">
        <v>279072</v>
      </c>
      <c r="B202793" s="1" t="s">
        <v>202396</v>
      </c>
      <c r="C202793" s="1" t="s">
        <v>60</v>
      </c>
    </row>
    <row r="202794" spans="1:3" x14ac:dyDescent="0.2">
      <c r="A202794" s="1">
        <v>279073</v>
      </c>
      <c r="B202794" s="1" t="s">
        <v>202397</v>
      </c>
      <c r="C202794" s="1" t="s">
        <v>60</v>
      </c>
    </row>
    <row r="202795" spans="1:3" x14ac:dyDescent="0.2">
      <c r="A202795" s="1">
        <v>279074</v>
      </c>
      <c r="B202795" s="1" t="s">
        <v>202398</v>
      </c>
      <c r="C202795" s="1" t="s">
        <v>60</v>
      </c>
    </row>
    <row r="202796" spans="1:3" x14ac:dyDescent="0.2">
      <c r="A202796" s="1">
        <v>279075</v>
      </c>
      <c r="B202796" s="1" t="s">
        <v>202399</v>
      </c>
      <c r="C202796" s="1" t="s">
        <v>60</v>
      </c>
    </row>
    <row r="202797" spans="1:3" x14ac:dyDescent="0.2">
      <c r="A202797" s="1">
        <v>279076</v>
      </c>
      <c r="B202797" s="1" t="s">
        <v>202400</v>
      </c>
      <c r="C202797" s="1" t="s">
        <v>60</v>
      </c>
    </row>
    <row r="202798" spans="1:3" x14ac:dyDescent="0.2">
      <c r="A202798" s="1">
        <v>279077</v>
      </c>
      <c r="B202798" s="1" t="s">
        <v>202401</v>
      </c>
      <c r="C202798" s="1" t="s">
        <v>60</v>
      </c>
    </row>
    <row r="202799" spans="1:3" x14ac:dyDescent="0.2">
      <c r="A202799" s="1">
        <v>279078</v>
      </c>
      <c r="B202799" s="1" t="s">
        <v>202402</v>
      </c>
      <c r="C202799" s="1" t="s">
        <v>60</v>
      </c>
    </row>
    <row r="202800" spans="1:3" x14ac:dyDescent="0.2">
      <c r="A202800" s="1">
        <v>279079</v>
      </c>
      <c r="B202800" s="1" t="s">
        <v>202403</v>
      </c>
      <c r="C202800" s="1" t="s">
        <v>60</v>
      </c>
    </row>
    <row r="202801" spans="1:4" x14ac:dyDescent="0.2">
      <c r="A202801" s="1">
        <v>279080</v>
      </c>
      <c r="B202801" s="1" t="s">
        <v>202404</v>
      </c>
      <c r="C202801" s="1" t="s">
        <v>60</v>
      </c>
    </row>
    <row r="202802" spans="1:4" x14ac:dyDescent="0.2">
      <c r="A202802" s="1">
        <v>279081</v>
      </c>
      <c r="B202802" s="1" t="s">
        <v>202405</v>
      </c>
      <c r="C202802" s="1" t="s">
        <v>60</v>
      </c>
      <c r="D202802" s="1" t="s">
        <v>61</v>
      </c>
    </row>
    <row r="202803" spans="1:4" x14ac:dyDescent="0.2">
      <c r="A202803" s="1">
        <v>279082</v>
      </c>
      <c r="B202803" s="1" t="s">
        <v>202406</v>
      </c>
      <c r="C202803" s="1" t="s">
        <v>60</v>
      </c>
    </row>
    <row r="202804" spans="1:4" x14ac:dyDescent="0.2">
      <c r="A202804" s="1">
        <v>279083</v>
      </c>
      <c r="B202804" s="1" t="s">
        <v>202407</v>
      </c>
      <c r="C202804" s="1" t="s">
        <v>60</v>
      </c>
    </row>
    <row r="202805" spans="1:4" x14ac:dyDescent="0.2">
      <c r="A202805" s="1">
        <v>279084</v>
      </c>
      <c r="B202805" s="1" t="s">
        <v>202408</v>
      </c>
      <c r="C202805" s="1" t="s">
        <v>60</v>
      </c>
      <c r="D202805" s="1" t="s">
        <v>61</v>
      </c>
    </row>
    <row r="202806" spans="1:4" x14ac:dyDescent="0.2">
      <c r="A202806" s="1">
        <v>279089</v>
      </c>
      <c r="B202806" s="1" t="s">
        <v>202409</v>
      </c>
      <c r="C202806" s="1" t="s">
        <v>5</v>
      </c>
    </row>
    <row r="202807" spans="1:4" x14ac:dyDescent="0.2">
      <c r="A202807" s="1">
        <v>279090</v>
      </c>
      <c r="B202807" s="1" t="s">
        <v>202410</v>
      </c>
      <c r="C202807" s="1" t="s">
        <v>60</v>
      </c>
    </row>
    <row r="202808" spans="1:4" x14ac:dyDescent="0.2">
      <c r="A202808" s="1">
        <v>279091</v>
      </c>
      <c r="B202808" s="1" t="s">
        <v>202411</v>
      </c>
      <c r="C202808" s="1" t="s">
        <v>60</v>
      </c>
    </row>
    <row r="202809" spans="1:4" x14ac:dyDescent="0.2">
      <c r="A202809" s="1">
        <v>279092</v>
      </c>
      <c r="B202809" s="1" t="s">
        <v>202412</v>
      </c>
      <c r="C202809" s="1" t="s">
        <v>60</v>
      </c>
      <c r="D202809" s="1" t="s">
        <v>61</v>
      </c>
    </row>
    <row r="202810" spans="1:4" x14ac:dyDescent="0.2">
      <c r="A202810" s="1">
        <v>279093</v>
      </c>
      <c r="B202810" s="1" t="s">
        <v>202413</v>
      </c>
      <c r="C202810" s="1" t="s">
        <v>60</v>
      </c>
      <c r="D202810" s="1" t="s">
        <v>61</v>
      </c>
    </row>
    <row r="202811" spans="1:4" x14ac:dyDescent="0.2">
      <c r="A202811" s="1">
        <v>279094</v>
      </c>
      <c r="B202811" s="1" t="s">
        <v>202414</v>
      </c>
      <c r="C202811" s="1" t="s">
        <v>60</v>
      </c>
    </row>
    <row r="202812" spans="1:4" x14ac:dyDescent="0.2">
      <c r="A202812" s="1">
        <v>279095</v>
      </c>
      <c r="B202812" s="1" t="s">
        <v>202415</v>
      </c>
      <c r="C202812" s="1" t="s">
        <v>60</v>
      </c>
    </row>
    <row r="202813" spans="1:4" x14ac:dyDescent="0.2">
      <c r="A202813" s="1">
        <v>279096</v>
      </c>
      <c r="B202813" s="1" t="s">
        <v>202416</v>
      </c>
      <c r="C202813" s="1" t="s">
        <v>60</v>
      </c>
      <c r="D202813" s="1" t="s">
        <v>61</v>
      </c>
    </row>
    <row r="202814" spans="1:4" x14ac:dyDescent="0.2">
      <c r="A202814" s="1">
        <v>279097</v>
      </c>
      <c r="B202814" s="1" t="s">
        <v>202417</v>
      </c>
      <c r="C202814" s="1" t="s">
        <v>60</v>
      </c>
    </row>
    <row r="202815" spans="1:4" x14ac:dyDescent="0.2">
      <c r="A202815" s="1">
        <v>279098</v>
      </c>
      <c r="B202815" s="1" t="s">
        <v>202418</v>
      </c>
      <c r="C202815" s="1" t="s">
        <v>60</v>
      </c>
      <c r="D202815" s="1" t="s">
        <v>61</v>
      </c>
    </row>
    <row r="202816" spans="1:4" x14ac:dyDescent="0.2">
      <c r="A202816" s="1">
        <v>279099</v>
      </c>
      <c r="B202816" s="1" t="s">
        <v>202419</v>
      </c>
      <c r="C202816" s="1" t="s">
        <v>60</v>
      </c>
    </row>
    <row r="202817" spans="1:4" x14ac:dyDescent="0.2">
      <c r="A202817" s="1">
        <v>279101</v>
      </c>
      <c r="B202817" s="1" t="s">
        <v>202420</v>
      </c>
      <c r="C202817" s="1" t="s">
        <v>60</v>
      </c>
      <c r="D202817" s="1" t="s">
        <v>61</v>
      </c>
    </row>
    <row r="202818" spans="1:4" x14ac:dyDescent="0.2">
      <c r="A202818" s="1">
        <v>279102</v>
      </c>
      <c r="B202818" s="1" t="s">
        <v>202421</v>
      </c>
      <c r="C202818" s="1" t="s">
        <v>60</v>
      </c>
    </row>
    <row r="202819" spans="1:4" x14ac:dyDescent="0.2">
      <c r="A202819" s="1">
        <v>279103</v>
      </c>
      <c r="B202819" s="1" t="s">
        <v>202422</v>
      </c>
      <c r="C202819" s="1" t="s">
        <v>60</v>
      </c>
      <c r="D202819" s="1" t="s">
        <v>61</v>
      </c>
    </row>
    <row r="202820" spans="1:4" x14ac:dyDescent="0.2">
      <c r="A202820" s="1">
        <v>279104</v>
      </c>
      <c r="B202820" s="1" t="s">
        <v>202423</v>
      </c>
      <c r="C202820" s="1" t="s">
        <v>60</v>
      </c>
      <c r="D202820" s="1" t="s">
        <v>61</v>
      </c>
    </row>
    <row r="202821" spans="1:4" x14ac:dyDescent="0.2">
      <c r="A202821" s="1">
        <v>279105</v>
      </c>
      <c r="B202821" s="1" t="s">
        <v>202424</v>
      </c>
      <c r="C202821" s="1" t="s">
        <v>60</v>
      </c>
      <c r="D202821" s="1" t="s">
        <v>61</v>
      </c>
    </row>
    <row r="202822" spans="1:4" x14ac:dyDescent="0.2">
      <c r="A202822" s="1">
        <v>279106</v>
      </c>
      <c r="B202822" s="1" t="s">
        <v>202425</v>
      </c>
      <c r="C202822" s="1" t="s">
        <v>60</v>
      </c>
    </row>
    <row r="202823" spans="1:4" x14ac:dyDescent="0.2">
      <c r="A202823" s="1">
        <v>279108</v>
      </c>
      <c r="B202823" s="1" t="s">
        <v>202426</v>
      </c>
      <c r="C202823" s="1" t="s">
        <v>60</v>
      </c>
    </row>
    <row r="202824" spans="1:4" x14ac:dyDescent="0.2">
      <c r="A202824" s="1">
        <v>279110</v>
      </c>
      <c r="B202824" s="1" t="s">
        <v>202427</v>
      </c>
      <c r="C202824" s="1" t="s">
        <v>5</v>
      </c>
    </row>
    <row r="202825" spans="1:4" x14ac:dyDescent="0.2">
      <c r="A202825" s="1">
        <v>279111</v>
      </c>
      <c r="B202825" s="1" t="s">
        <v>202428</v>
      </c>
      <c r="C202825" s="1" t="s">
        <v>60</v>
      </c>
      <c r="D202825" s="1" t="s">
        <v>61</v>
      </c>
    </row>
    <row r="202826" spans="1:4" x14ac:dyDescent="0.2">
      <c r="A202826" s="1">
        <v>279112</v>
      </c>
      <c r="B202826" s="1" t="s">
        <v>202429</v>
      </c>
      <c r="C202826" s="1" t="s">
        <v>60</v>
      </c>
    </row>
    <row r="202827" spans="1:4" x14ac:dyDescent="0.2">
      <c r="A202827" s="1">
        <v>279113</v>
      </c>
      <c r="B202827" s="1" t="s">
        <v>202430</v>
      </c>
      <c r="C202827" s="1" t="s">
        <v>60</v>
      </c>
      <c r="D202827" s="1" t="s">
        <v>61</v>
      </c>
    </row>
    <row r="202828" spans="1:4" x14ac:dyDescent="0.2">
      <c r="A202828" s="1">
        <v>279114</v>
      </c>
      <c r="B202828" s="1" t="s">
        <v>202431</v>
      </c>
      <c r="C202828" s="1" t="s">
        <v>60</v>
      </c>
    </row>
    <row r="202829" spans="1:4" x14ac:dyDescent="0.2">
      <c r="A202829" s="1">
        <v>279115</v>
      </c>
      <c r="B202829" s="1" t="s">
        <v>202432</v>
      </c>
      <c r="C202829" s="1" t="s">
        <v>60</v>
      </c>
    </row>
    <row r="202830" spans="1:4" x14ac:dyDescent="0.2">
      <c r="A202830" s="1">
        <v>279116</v>
      </c>
      <c r="B202830" s="1" t="s">
        <v>202433</v>
      </c>
      <c r="C202830" s="1" t="s">
        <v>60</v>
      </c>
      <c r="D202830" s="1" t="s">
        <v>61</v>
      </c>
    </row>
    <row r="202831" spans="1:4" x14ac:dyDescent="0.2">
      <c r="A202831" s="1">
        <v>279118</v>
      </c>
      <c r="B202831" s="1" t="s">
        <v>202434</v>
      </c>
      <c r="C202831" s="1" t="s">
        <v>60</v>
      </c>
      <c r="D202831" s="1" t="s">
        <v>61</v>
      </c>
    </row>
    <row r="202832" spans="1:4" x14ac:dyDescent="0.2">
      <c r="A202832" s="1">
        <v>279119</v>
      </c>
      <c r="B202832" s="1" t="s">
        <v>202435</v>
      </c>
      <c r="C202832" s="1" t="s">
        <v>60</v>
      </c>
    </row>
    <row r="202833" spans="1:4" x14ac:dyDescent="0.2">
      <c r="A202833" s="1">
        <v>279120</v>
      </c>
      <c r="B202833" s="1" t="s">
        <v>202436</v>
      </c>
      <c r="C202833" s="1" t="s">
        <v>60</v>
      </c>
    </row>
    <row r="202834" spans="1:4" x14ac:dyDescent="0.2">
      <c r="A202834" s="1">
        <v>279121</v>
      </c>
      <c r="B202834" s="1" t="s">
        <v>202437</v>
      </c>
      <c r="C202834" s="1" t="s">
        <v>60</v>
      </c>
      <c r="D202834" s="1" t="s">
        <v>61</v>
      </c>
    </row>
    <row r="202835" spans="1:4" x14ac:dyDescent="0.2">
      <c r="A202835" s="1">
        <v>279123</v>
      </c>
      <c r="B202835" s="1" t="s">
        <v>202438</v>
      </c>
      <c r="C202835" s="1" t="s">
        <v>60</v>
      </c>
      <c r="D202835" s="1" t="s">
        <v>61</v>
      </c>
    </row>
    <row r="202836" spans="1:4" x14ac:dyDescent="0.2">
      <c r="A202836" s="1">
        <v>279124</v>
      </c>
      <c r="B202836" s="1" t="s">
        <v>202439</v>
      </c>
      <c r="C202836" s="1" t="s">
        <v>60</v>
      </c>
      <c r="D202836" s="1" t="s">
        <v>61</v>
      </c>
    </row>
    <row r="202837" spans="1:4" x14ac:dyDescent="0.2">
      <c r="A202837" s="1">
        <v>279125</v>
      </c>
      <c r="B202837" s="1" t="s">
        <v>202440</v>
      </c>
      <c r="C202837" s="1" t="s">
        <v>5</v>
      </c>
    </row>
    <row r="202838" spans="1:4" x14ac:dyDescent="0.2">
      <c r="A202838" s="1">
        <v>279127</v>
      </c>
      <c r="B202838" s="1" t="s">
        <v>202441</v>
      </c>
      <c r="C202838" s="1" t="s">
        <v>60</v>
      </c>
    </row>
    <row r="202839" spans="1:4" x14ac:dyDescent="0.2">
      <c r="A202839" s="1">
        <v>279129</v>
      </c>
      <c r="B202839" s="1" t="s">
        <v>202442</v>
      </c>
      <c r="C202839" s="1" t="s">
        <v>60</v>
      </c>
      <c r="D202839" s="1" t="s">
        <v>61</v>
      </c>
    </row>
    <row r="202840" spans="1:4" x14ac:dyDescent="0.2">
      <c r="A202840" s="1">
        <v>279130</v>
      </c>
      <c r="B202840" s="1" t="s">
        <v>202443</v>
      </c>
      <c r="C202840" s="1" t="s">
        <v>60</v>
      </c>
    </row>
    <row r="202841" spans="1:4" x14ac:dyDescent="0.2">
      <c r="A202841" s="1">
        <v>279131</v>
      </c>
      <c r="B202841" s="1" t="s">
        <v>202444</v>
      </c>
      <c r="C202841" s="1" t="s">
        <v>60</v>
      </c>
    </row>
    <row r="202842" spans="1:4" x14ac:dyDescent="0.2">
      <c r="A202842" s="1">
        <v>279132</v>
      </c>
      <c r="B202842" s="1" t="s">
        <v>202445</v>
      </c>
      <c r="C202842" s="1" t="s">
        <v>60</v>
      </c>
    </row>
    <row r="202843" spans="1:4" x14ac:dyDescent="0.2">
      <c r="A202843" s="1">
        <v>279133</v>
      </c>
      <c r="B202843" s="1" t="s">
        <v>202446</v>
      </c>
      <c r="C202843" s="1" t="s">
        <v>60</v>
      </c>
    </row>
    <row r="202844" spans="1:4" x14ac:dyDescent="0.2">
      <c r="A202844" s="1">
        <v>279134</v>
      </c>
      <c r="B202844" s="1" t="s">
        <v>202447</v>
      </c>
      <c r="C202844" s="1" t="s">
        <v>60</v>
      </c>
    </row>
    <row r="202845" spans="1:4" x14ac:dyDescent="0.2">
      <c r="A202845" s="1">
        <v>279135</v>
      </c>
      <c r="B202845" s="1" t="s">
        <v>202448</v>
      </c>
      <c r="C202845" s="1" t="s">
        <v>60</v>
      </c>
    </row>
    <row r="202846" spans="1:4" x14ac:dyDescent="0.2">
      <c r="A202846" s="1">
        <v>279137</v>
      </c>
      <c r="B202846" s="1" t="s">
        <v>202449</v>
      </c>
      <c r="C202846" s="1" t="s">
        <v>60</v>
      </c>
    </row>
    <row r="202847" spans="1:4" x14ac:dyDescent="0.2">
      <c r="A202847" s="1">
        <v>279138</v>
      </c>
      <c r="B202847" s="1" t="s">
        <v>202450</v>
      </c>
      <c r="C202847" s="1" t="s">
        <v>60</v>
      </c>
    </row>
    <row r="202848" spans="1:4" x14ac:dyDescent="0.2">
      <c r="A202848" s="1">
        <v>279140</v>
      </c>
      <c r="B202848" s="1" t="s">
        <v>202451</v>
      </c>
      <c r="C202848" s="1" t="s">
        <v>60</v>
      </c>
    </row>
    <row r="202849" spans="1:4" x14ac:dyDescent="0.2">
      <c r="A202849" s="1">
        <v>279141</v>
      </c>
      <c r="B202849" s="1" t="s">
        <v>202452</v>
      </c>
      <c r="C202849" s="1" t="s">
        <v>60</v>
      </c>
      <c r="D202849" s="1" t="s">
        <v>61</v>
      </c>
    </row>
    <row r="202850" spans="1:4" x14ac:dyDescent="0.2">
      <c r="A202850" s="1">
        <v>279143</v>
      </c>
      <c r="B202850" s="1" t="s">
        <v>202453</v>
      </c>
      <c r="C202850" s="1" t="s">
        <v>60</v>
      </c>
      <c r="D202850" s="1" t="s">
        <v>61</v>
      </c>
    </row>
    <row r="202851" spans="1:4" x14ac:dyDescent="0.2">
      <c r="A202851" s="1">
        <v>279144</v>
      </c>
      <c r="B202851" s="1" t="s">
        <v>202454</v>
      </c>
      <c r="C202851" s="1" t="s">
        <v>5</v>
      </c>
    </row>
    <row r="202852" spans="1:4" x14ac:dyDescent="0.2">
      <c r="A202852" s="1">
        <v>279145</v>
      </c>
      <c r="B202852" s="1" t="s">
        <v>202455</v>
      </c>
      <c r="C202852" s="1" t="s">
        <v>60</v>
      </c>
    </row>
    <row r="202853" spans="1:4" x14ac:dyDescent="0.2">
      <c r="A202853" s="1">
        <v>279146</v>
      </c>
      <c r="B202853" s="1" t="s">
        <v>202456</v>
      </c>
      <c r="C202853" s="1" t="s">
        <v>60</v>
      </c>
    </row>
    <row r="202854" spans="1:4" x14ac:dyDescent="0.2">
      <c r="A202854" s="1">
        <v>279148</v>
      </c>
      <c r="B202854" s="1" t="s">
        <v>202457</v>
      </c>
      <c r="C202854" s="1" t="s">
        <v>60</v>
      </c>
    </row>
    <row r="202855" spans="1:4" x14ac:dyDescent="0.2">
      <c r="A202855" s="1">
        <v>279149</v>
      </c>
      <c r="B202855" s="1" t="s">
        <v>202458</v>
      </c>
      <c r="C202855" s="1" t="s">
        <v>60</v>
      </c>
      <c r="D202855" s="1" t="s">
        <v>61</v>
      </c>
    </row>
    <row r="202856" spans="1:4" x14ac:dyDescent="0.2">
      <c r="A202856" s="1">
        <v>279150</v>
      </c>
      <c r="B202856" s="1" t="s">
        <v>202459</v>
      </c>
      <c r="C202856" s="1" t="s">
        <v>60</v>
      </c>
    </row>
    <row r="202857" spans="1:4" x14ac:dyDescent="0.2">
      <c r="A202857" s="1">
        <v>279151</v>
      </c>
      <c r="B202857" s="1" t="s">
        <v>202460</v>
      </c>
      <c r="C202857" s="1" t="s">
        <v>5</v>
      </c>
    </row>
    <row r="202858" spans="1:4" x14ac:dyDescent="0.2">
      <c r="A202858" s="1">
        <v>279152</v>
      </c>
      <c r="B202858" s="1" t="s">
        <v>202461</v>
      </c>
      <c r="C202858" s="1" t="s">
        <v>60</v>
      </c>
      <c r="D202858" s="1" t="s">
        <v>61</v>
      </c>
    </row>
    <row r="202859" spans="1:4" x14ac:dyDescent="0.2">
      <c r="A202859" s="1">
        <v>279153</v>
      </c>
      <c r="B202859" s="1" t="s">
        <v>202462</v>
      </c>
      <c r="C202859" s="1" t="s">
        <v>60</v>
      </c>
    </row>
    <row r="202860" spans="1:4" x14ac:dyDescent="0.2">
      <c r="A202860" s="1">
        <v>279154</v>
      </c>
      <c r="B202860" s="1" t="s">
        <v>202463</v>
      </c>
      <c r="C202860" s="1" t="s">
        <v>60</v>
      </c>
    </row>
    <row r="202861" spans="1:4" x14ac:dyDescent="0.2">
      <c r="A202861" s="1">
        <v>279155</v>
      </c>
      <c r="B202861" s="1" t="s">
        <v>202464</v>
      </c>
      <c r="C202861" s="1" t="s">
        <v>5</v>
      </c>
    </row>
    <row r="202862" spans="1:4" x14ac:dyDescent="0.2">
      <c r="A202862" s="1">
        <v>279156</v>
      </c>
      <c r="B202862" s="1" t="s">
        <v>202465</v>
      </c>
      <c r="C202862" s="1" t="s">
        <v>60</v>
      </c>
    </row>
    <row r="202863" spans="1:4" x14ac:dyDescent="0.2">
      <c r="A202863" s="1">
        <v>279160</v>
      </c>
      <c r="B202863" s="1" t="s">
        <v>202466</v>
      </c>
      <c r="C202863" s="1" t="s">
        <v>5</v>
      </c>
    </row>
    <row r="202864" spans="1:4" x14ac:dyDescent="0.2">
      <c r="A202864" s="1">
        <v>279161</v>
      </c>
      <c r="B202864" s="1" t="s">
        <v>202467</v>
      </c>
      <c r="C202864" s="1" t="s">
        <v>60</v>
      </c>
      <c r="D202864" s="1" t="s">
        <v>61</v>
      </c>
    </row>
    <row r="202865" spans="1:4" x14ac:dyDescent="0.2">
      <c r="A202865" s="1">
        <v>279162</v>
      </c>
      <c r="B202865" s="1" t="s">
        <v>202468</v>
      </c>
      <c r="C202865" s="1" t="s">
        <v>60</v>
      </c>
      <c r="D202865" s="1" t="s">
        <v>61</v>
      </c>
    </row>
    <row r="202866" spans="1:4" x14ac:dyDescent="0.2">
      <c r="A202866" s="1">
        <v>279163</v>
      </c>
      <c r="B202866" s="1" t="s">
        <v>202469</v>
      </c>
      <c r="C202866" s="1" t="s">
        <v>5</v>
      </c>
    </row>
    <row r="202867" spans="1:4" x14ac:dyDescent="0.2">
      <c r="A202867" s="1">
        <v>279164</v>
      </c>
      <c r="B202867" s="1" t="s">
        <v>202470</v>
      </c>
      <c r="C202867" s="1" t="s">
        <v>60</v>
      </c>
    </row>
    <row r="202868" spans="1:4" x14ac:dyDescent="0.2">
      <c r="A202868" s="1">
        <v>279165</v>
      </c>
      <c r="B202868" s="1" t="s">
        <v>202471</v>
      </c>
      <c r="C202868" s="1" t="s">
        <v>60</v>
      </c>
    </row>
    <row r="202869" spans="1:4" x14ac:dyDescent="0.2">
      <c r="A202869" s="1">
        <v>279166</v>
      </c>
      <c r="B202869" s="1" t="s">
        <v>202472</v>
      </c>
      <c r="C202869" s="1" t="s">
        <v>5</v>
      </c>
    </row>
    <row r="202870" spans="1:4" x14ac:dyDescent="0.2">
      <c r="A202870" s="1">
        <v>279168</v>
      </c>
      <c r="B202870" s="1" t="s">
        <v>202473</v>
      </c>
      <c r="C202870" s="1" t="s">
        <v>5</v>
      </c>
    </row>
    <row r="202871" spans="1:4" x14ac:dyDescent="0.2">
      <c r="A202871" s="1">
        <v>279169</v>
      </c>
      <c r="B202871" s="1" t="s">
        <v>202474</v>
      </c>
      <c r="C202871" s="1" t="s">
        <v>60</v>
      </c>
    </row>
    <row r="202872" spans="1:4" x14ac:dyDescent="0.2">
      <c r="A202872" s="1">
        <v>279170</v>
      </c>
      <c r="B202872" s="1" t="s">
        <v>202475</v>
      </c>
      <c r="C202872" s="1" t="s">
        <v>60</v>
      </c>
      <c r="D202872" s="1" t="s">
        <v>61</v>
      </c>
    </row>
    <row r="202873" spans="1:4" x14ac:dyDescent="0.2">
      <c r="A202873" s="1">
        <v>279171</v>
      </c>
      <c r="B202873" s="1" t="s">
        <v>202476</v>
      </c>
      <c r="C202873" s="1" t="s">
        <v>5</v>
      </c>
    </row>
    <row r="202874" spans="1:4" x14ac:dyDescent="0.2">
      <c r="A202874" s="1">
        <v>279172</v>
      </c>
      <c r="B202874" s="1" t="s">
        <v>202477</v>
      </c>
      <c r="C202874" s="1" t="s">
        <v>5</v>
      </c>
    </row>
    <row r="202875" spans="1:4" x14ac:dyDescent="0.2">
      <c r="A202875" s="1">
        <v>279173</v>
      </c>
      <c r="B202875" s="1" t="s">
        <v>202478</v>
      </c>
      <c r="C202875" s="1" t="s">
        <v>60</v>
      </c>
    </row>
    <row r="202876" spans="1:4" x14ac:dyDescent="0.2">
      <c r="A202876" s="1">
        <v>279174</v>
      </c>
      <c r="B202876" s="1" t="s">
        <v>202479</v>
      </c>
      <c r="C202876" s="1" t="s">
        <v>5</v>
      </c>
    </row>
    <row r="202877" spans="1:4" x14ac:dyDescent="0.2">
      <c r="A202877" s="1">
        <v>279175</v>
      </c>
      <c r="B202877" s="1" t="s">
        <v>202480</v>
      </c>
      <c r="C202877" s="1" t="s">
        <v>60</v>
      </c>
    </row>
    <row r="202878" spans="1:4" x14ac:dyDescent="0.2">
      <c r="A202878" s="1">
        <v>279176</v>
      </c>
      <c r="B202878" s="1" t="s">
        <v>202481</v>
      </c>
      <c r="C202878" s="1" t="s">
        <v>5</v>
      </c>
    </row>
    <row r="202879" spans="1:4" x14ac:dyDescent="0.2">
      <c r="A202879" s="1">
        <v>279178</v>
      </c>
      <c r="B202879" s="1" t="s">
        <v>202482</v>
      </c>
      <c r="C202879" s="1" t="s">
        <v>60</v>
      </c>
      <c r="D202879" s="1" t="s">
        <v>61</v>
      </c>
    </row>
    <row r="202880" spans="1:4" x14ac:dyDescent="0.2">
      <c r="A202880" s="1">
        <v>279180</v>
      </c>
      <c r="B202880" s="1" t="s">
        <v>202483</v>
      </c>
      <c r="C202880" s="1" t="s">
        <v>60</v>
      </c>
    </row>
    <row r="202881" spans="1:3" x14ac:dyDescent="0.2">
      <c r="A202881" s="1">
        <v>279181</v>
      </c>
      <c r="B202881" s="1" t="s">
        <v>202484</v>
      </c>
      <c r="C202881" s="1" t="s">
        <v>60</v>
      </c>
    </row>
    <row r="202882" spans="1:3" x14ac:dyDescent="0.2">
      <c r="A202882" s="1">
        <v>279182</v>
      </c>
      <c r="B202882" s="1" t="s">
        <v>202485</v>
      </c>
      <c r="C202882" s="1" t="s">
        <v>5</v>
      </c>
    </row>
    <row r="202883" spans="1:3" x14ac:dyDescent="0.2">
      <c r="A202883" s="1">
        <v>279183</v>
      </c>
      <c r="B202883" s="1" t="s">
        <v>202486</v>
      </c>
      <c r="C202883" s="1" t="s">
        <v>60</v>
      </c>
    </row>
    <row r="202884" spans="1:3" x14ac:dyDescent="0.2">
      <c r="A202884" s="1">
        <v>279186</v>
      </c>
      <c r="B202884" s="1" t="s">
        <v>202487</v>
      </c>
      <c r="C202884" s="1" t="s">
        <v>5</v>
      </c>
    </row>
    <row r="202885" spans="1:3" x14ac:dyDescent="0.2">
      <c r="A202885" s="1">
        <v>279187</v>
      </c>
      <c r="B202885" s="1" t="s">
        <v>202488</v>
      </c>
      <c r="C202885" s="1" t="s">
        <v>5</v>
      </c>
    </row>
    <row r="202886" spans="1:3" x14ac:dyDescent="0.2">
      <c r="A202886" s="1">
        <v>279188</v>
      </c>
      <c r="B202886" s="1" t="s">
        <v>202489</v>
      </c>
      <c r="C202886" s="1" t="s">
        <v>60</v>
      </c>
    </row>
    <row r="202887" spans="1:3" x14ac:dyDescent="0.2">
      <c r="A202887" s="1">
        <v>279189</v>
      </c>
      <c r="B202887" s="1" t="s">
        <v>202490</v>
      </c>
      <c r="C202887" s="1" t="s">
        <v>5</v>
      </c>
    </row>
    <row r="202888" spans="1:3" x14ac:dyDescent="0.2">
      <c r="A202888" s="1">
        <v>279192</v>
      </c>
      <c r="B202888" s="1" t="s">
        <v>202491</v>
      </c>
      <c r="C202888" s="1" t="s">
        <v>60</v>
      </c>
    </row>
    <row r="202889" spans="1:3" x14ac:dyDescent="0.2">
      <c r="A202889" s="1">
        <v>279193</v>
      </c>
      <c r="B202889" s="1" t="s">
        <v>202492</v>
      </c>
      <c r="C202889" s="1" t="s">
        <v>60</v>
      </c>
    </row>
    <row r="202890" spans="1:3" x14ac:dyDescent="0.2">
      <c r="A202890" s="1">
        <v>279194</v>
      </c>
      <c r="B202890" s="1" t="s">
        <v>202493</v>
      </c>
      <c r="C202890" s="1" t="s">
        <v>60</v>
      </c>
    </row>
    <row r="202891" spans="1:3" x14ac:dyDescent="0.2">
      <c r="A202891" s="1">
        <v>279196</v>
      </c>
      <c r="B202891" s="1" t="s">
        <v>202494</v>
      </c>
      <c r="C202891" s="1" t="s">
        <v>60</v>
      </c>
    </row>
    <row r="202892" spans="1:3" x14ac:dyDescent="0.2">
      <c r="A202892" s="1">
        <v>279197</v>
      </c>
      <c r="B202892" s="1" t="s">
        <v>202495</v>
      </c>
      <c r="C202892" s="1" t="s">
        <v>60</v>
      </c>
    </row>
    <row r="202893" spans="1:3" x14ac:dyDescent="0.2">
      <c r="A202893" s="1">
        <v>279199</v>
      </c>
      <c r="B202893" s="1" t="s">
        <v>202496</v>
      </c>
      <c r="C202893" s="1" t="s">
        <v>5</v>
      </c>
    </row>
    <row r="202894" spans="1:3" x14ac:dyDescent="0.2">
      <c r="A202894" s="1">
        <v>279200</v>
      </c>
      <c r="B202894" s="1" t="s">
        <v>202497</v>
      </c>
      <c r="C202894" s="1" t="s">
        <v>60</v>
      </c>
    </row>
    <row r="202895" spans="1:3" x14ac:dyDescent="0.2">
      <c r="A202895" s="1">
        <v>279201</v>
      </c>
      <c r="B202895" s="1" t="s">
        <v>202498</v>
      </c>
      <c r="C202895" s="1" t="s">
        <v>60</v>
      </c>
    </row>
    <row r="202896" spans="1:3" x14ac:dyDescent="0.2">
      <c r="A202896" s="1">
        <v>279202</v>
      </c>
      <c r="B202896" s="1" t="s">
        <v>202499</v>
      </c>
      <c r="C202896" s="1" t="s">
        <v>5</v>
      </c>
    </row>
    <row r="202897" spans="1:4" x14ac:dyDescent="0.2">
      <c r="A202897" s="1">
        <v>279203</v>
      </c>
      <c r="B202897" s="1" t="s">
        <v>202500</v>
      </c>
      <c r="C202897" s="1" t="s">
        <v>5</v>
      </c>
    </row>
    <row r="202898" spans="1:4" x14ac:dyDescent="0.2">
      <c r="A202898" s="1">
        <v>279204</v>
      </c>
      <c r="B202898" s="1" t="s">
        <v>202501</v>
      </c>
      <c r="C202898" s="1" t="s">
        <v>60</v>
      </c>
    </row>
    <row r="202899" spans="1:4" x14ac:dyDescent="0.2">
      <c r="A202899" s="1">
        <v>279206</v>
      </c>
      <c r="B202899" s="1" t="s">
        <v>202502</v>
      </c>
      <c r="C202899" s="1" t="s">
        <v>5</v>
      </c>
    </row>
    <row r="202900" spans="1:4" x14ac:dyDescent="0.2">
      <c r="A202900" s="1">
        <v>279207</v>
      </c>
      <c r="B202900" s="1" t="s">
        <v>202503</v>
      </c>
      <c r="C202900" s="1" t="s">
        <v>60</v>
      </c>
    </row>
    <row r="202901" spans="1:4" x14ac:dyDescent="0.2">
      <c r="A202901" s="1">
        <v>279208</v>
      </c>
      <c r="B202901" s="1" t="s">
        <v>202504</v>
      </c>
      <c r="C202901" s="1" t="s">
        <v>60</v>
      </c>
    </row>
    <row r="202902" spans="1:4" x14ac:dyDescent="0.2">
      <c r="A202902" s="1">
        <v>279209</v>
      </c>
      <c r="B202902" s="1" t="s">
        <v>202505</v>
      </c>
      <c r="C202902" s="1" t="s">
        <v>60</v>
      </c>
    </row>
    <row r="202903" spans="1:4" x14ac:dyDescent="0.2">
      <c r="A202903" s="1">
        <v>279210</v>
      </c>
      <c r="B202903" s="1" t="s">
        <v>202506</v>
      </c>
      <c r="C202903" s="1" t="s">
        <v>5</v>
      </c>
    </row>
    <row r="202904" spans="1:4" x14ac:dyDescent="0.2">
      <c r="A202904" s="1">
        <v>279211</v>
      </c>
      <c r="B202904" s="1" t="s">
        <v>202507</v>
      </c>
      <c r="C202904" s="1" t="s">
        <v>60</v>
      </c>
    </row>
    <row r="202905" spans="1:4" x14ac:dyDescent="0.2">
      <c r="A202905" s="1">
        <v>279212</v>
      </c>
      <c r="B202905" s="1" t="s">
        <v>202508</v>
      </c>
      <c r="C202905" s="1" t="s">
        <v>60</v>
      </c>
      <c r="D202905" s="1" t="s">
        <v>61</v>
      </c>
    </row>
    <row r="202906" spans="1:4" x14ac:dyDescent="0.2">
      <c r="A202906" s="1">
        <v>279213</v>
      </c>
      <c r="B202906" s="1" t="s">
        <v>202509</v>
      </c>
      <c r="C202906" s="1" t="s">
        <v>60</v>
      </c>
    </row>
    <row r="202907" spans="1:4" x14ac:dyDescent="0.2">
      <c r="A202907" s="1">
        <v>279216</v>
      </c>
      <c r="B202907" s="1" t="s">
        <v>202510</v>
      </c>
      <c r="C202907" s="1" t="s">
        <v>60</v>
      </c>
      <c r="D202907" s="1" t="s">
        <v>61</v>
      </c>
    </row>
    <row r="202908" spans="1:4" x14ac:dyDescent="0.2">
      <c r="A202908" s="1">
        <v>279217</v>
      </c>
      <c r="B202908" s="1" t="s">
        <v>202511</v>
      </c>
      <c r="C202908" s="1" t="s">
        <v>5</v>
      </c>
    </row>
    <row r="202909" spans="1:4" x14ac:dyDescent="0.2">
      <c r="A202909" s="1">
        <v>279218</v>
      </c>
      <c r="B202909" s="1" t="s">
        <v>202512</v>
      </c>
      <c r="C202909" s="1" t="s">
        <v>5</v>
      </c>
    </row>
    <row r="202910" spans="1:4" x14ac:dyDescent="0.2">
      <c r="A202910" s="1">
        <v>279219</v>
      </c>
      <c r="B202910" s="1" t="s">
        <v>202513</v>
      </c>
      <c r="C202910" s="1" t="s">
        <v>5</v>
      </c>
    </row>
    <row r="202911" spans="1:4" x14ac:dyDescent="0.2">
      <c r="A202911" s="1">
        <v>279221</v>
      </c>
      <c r="B202911" s="1" t="s">
        <v>202514</v>
      </c>
      <c r="C202911" s="1" t="s">
        <v>60</v>
      </c>
    </row>
    <row r="202912" spans="1:4" x14ac:dyDescent="0.2">
      <c r="A202912" s="1">
        <v>279222</v>
      </c>
      <c r="B202912" s="1" t="s">
        <v>202515</v>
      </c>
      <c r="C202912" s="1" t="s">
        <v>60</v>
      </c>
    </row>
    <row r="202913" spans="1:3" x14ac:dyDescent="0.2">
      <c r="A202913" s="1">
        <v>279224</v>
      </c>
      <c r="B202913" s="1" t="s">
        <v>202516</v>
      </c>
      <c r="C202913" s="1" t="s">
        <v>5</v>
      </c>
    </row>
    <row r="202914" spans="1:3" x14ac:dyDescent="0.2">
      <c r="A202914" s="1">
        <v>279225</v>
      </c>
      <c r="B202914" s="1" t="s">
        <v>202517</v>
      </c>
      <c r="C202914" s="1" t="s">
        <v>60</v>
      </c>
    </row>
    <row r="202915" spans="1:3" x14ac:dyDescent="0.2">
      <c r="A202915" s="1">
        <v>279226</v>
      </c>
      <c r="B202915" s="1" t="s">
        <v>202518</v>
      </c>
      <c r="C202915" s="1" t="s">
        <v>5</v>
      </c>
    </row>
    <row r="202916" spans="1:3" x14ac:dyDescent="0.2">
      <c r="A202916" s="1">
        <v>279230</v>
      </c>
      <c r="B202916" s="1" t="s">
        <v>202519</v>
      </c>
      <c r="C202916" s="1" t="s">
        <v>60</v>
      </c>
    </row>
    <row r="202917" spans="1:3" x14ac:dyDescent="0.2">
      <c r="A202917" s="1">
        <v>279231</v>
      </c>
      <c r="B202917" s="1" t="s">
        <v>202520</v>
      </c>
      <c r="C202917" s="1" t="s">
        <v>60</v>
      </c>
    </row>
    <row r="202918" spans="1:3" x14ac:dyDescent="0.2">
      <c r="A202918" s="1">
        <v>279232</v>
      </c>
      <c r="B202918" s="1" t="s">
        <v>202521</v>
      </c>
      <c r="C202918" s="1" t="s">
        <v>60</v>
      </c>
    </row>
    <row r="202919" spans="1:3" x14ac:dyDescent="0.2">
      <c r="A202919" s="1">
        <v>279235</v>
      </c>
      <c r="B202919" s="1" t="s">
        <v>202522</v>
      </c>
      <c r="C202919" s="1" t="s">
        <v>5</v>
      </c>
    </row>
    <row r="202920" spans="1:3" x14ac:dyDescent="0.2">
      <c r="A202920" s="1">
        <v>279237</v>
      </c>
      <c r="B202920" s="1" t="s">
        <v>202523</v>
      </c>
      <c r="C202920" s="1" t="s">
        <v>5</v>
      </c>
    </row>
    <row r="202921" spans="1:3" x14ac:dyDescent="0.2">
      <c r="A202921" s="1">
        <v>279238</v>
      </c>
      <c r="B202921" s="1" t="s">
        <v>202524</v>
      </c>
      <c r="C202921" s="1" t="s">
        <v>60</v>
      </c>
    </row>
    <row r="202922" spans="1:3" x14ac:dyDescent="0.2">
      <c r="A202922" s="1">
        <v>279239</v>
      </c>
      <c r="B202922" s="1" t="s">
        <v>202525</v>
      </c>
      <c r="C202922" s="1" t="s">
        <v>60</v>
      </c>
    </row>
    <row r="202923" spans="1:3" x14ac:dyDescent="0.2">
      <c r="A202923" s="1">
        <v>279240</v>
      </c>
      <c r="B202923" s="1" t="s">
        <v>202526</v>
      </c>
      <c r="C202923" s="1" t="s">
        <v>60</v>
      </c>
    </row>
    <row r="202924" spans="1:3" x14ac:dyDescent="0.2">
      <c r="A202924" s="1">
        <v>279241</v>
      </c>
      <c r="B202924" s="1" t="s">
        <v>202527</v>
      </c>
      <c r="C202924" s="1" t="s">
        <v>60</v>
      </c>
    </row>
    <row r="202925" spans="1:3" x14ac:dyDescent="0.2">
      <c r="A202925" s="1">
        <v>279243</v>
      </c>
      <c r="B202925" s="1" t="s">
        <v>202528</v>
      </c>
      <c r="C202925" s="1" t="s">
        <v>60</v>
      </c>
    </row>
    <row r="202926" spans="1:3" x14ac:dyDescent="0.2">
      <c r="A202926" s="1">
        <v>279244</v>
      </c>
      <c r="B202926" s="1" t="s">
        <v>202529</v>
      </c>
      <c r="C202926" s="1" t="s">
        <v>60</v>
      </c>
    </row>
    <row r="202927" spans="1:3" x14ac:dyDescent="0.2">
      <c r="A202927" s="1">
        <v>279245</v>
      </c>
      <c r="B202927" s="1" t="s">
        <v>202530</v>
      </c>
      <c r="C202927" s="1" t="s">
        <v>60</v>
      </c>
    </row>
    <row r="202928" spans="1:3" x14ac:dyDescent="0.2">
      <c r="A202928" s="1">
        <v>279246</v>
      </c>
      <c r="B202928" s="1" t="s">
        <v>202531</v>
      </c>
      <c r="C202928" s="1" t="s">
        <v>60</v>
      </c>
    </row>
    <row r="202929" spans="1:4" x14ac:dyDescent="0.2">
      <c r="A202929" s="1">
        <v>279247</v>
      </c>
      <c r="B202929" s="1" t="s">
        <v>202532</v>
      </c>
      <c r="C202929" s="1" t="s">
        <v>60</v>
      </c>
    </row>
    <row r="202930" spans="1:4" x14ac:dyDescent="0.2">
      <c r="A202930" s="1">
        <v>279248</v>
      </c>
      <c r="B202930" s="1" t="s">
        <v>202533</v>
      </c>
      <c r="C202930" s="1" t="s">
        <v>60</v>
      </c>
    </row>
    <row r="202931" spans="1:4" x14ac:dyDescent="0.2">
      <c r="A202931" s="1">
        <v>279249</v>
      </c>
      <c r="B202931" s="1" t="s">
        <v>202534</v>
      </c>
      <c r="C202931" s="1" t="s">
        <v>60</v>
      </c>
    </row>
    <row r="202932" spans="1:4" x14ac:dyDescent="0.2">
      <c r="A202932" s="1">
        <v>279252</v>
      </c>
      <c r="B202932" s="1" t="s">
        <v>202535</v>
      </c>
      <c r="C202932" s="1" t="s">
        <v>60</v>
      </c>
    </row>
    <row r="202933" spans="1:4" x14ac:dyDescent="0.2">
      <c r="A202933" s="1">
        <v>279253</v>
      </c>
      <c r="B202933" s="1" t="s">
        <v>202536</v>
      </c>
      <c r="C202933" s="1" t="s">
        <v>60</v>
      </c>
    </row>
    <row r="202934" spans="1:4" x14ac:dyDescent="0.2">
      <c r="A202934" s="1">
        <v>279256</v>
      </c>
      <c r="B202934" s="1" t="s">
        <v>202537</v>
      </c>
      <c r="C202934" s="1" t="s">
        <v>60</v>
      </c>
    </row>
    <row r="202935" spans="1:4" x14ac:dyDescent="0.2">
      <c r="A202935" s="1">
        <v>279257</v>
      </c>
      <c r="B202935" s="1" t="s">
        <v>202538</v>
      </c>
      <c r="C202935" s="1" t="s">
        <v>307</v>
      </c>
    </row>
    <row r="202936" spans="1:4" x14ac:dyDescent="0.2">
      <c r="A202936" s="1">
        <v>279259</v>
      </c>
      <c r="B202936" s="1" t="s">
        <v>202539</v>
      </c>
      <c r="C202936" s="1" t="s">
        <v>60</v>
      </c>
    </row>
    <row r="202937" spans="1:4" x14ac:dyDescent="0.2">
      <c r="A202937" s="1">
        <v>279261</v>
      </c>
      <c r="B202937" s="1" t="s">
        <v>202540</v>
      </c>
      <c r="C202937" s="1" t="s">
        <v>5</v>
      </c>
    </row>
    <row r="202938" spans="1:4" x14ac:dyDescent="0.2">
      <c r="A202938" s="1">
        <v>279262</v>
      </c>
      <c r="B202938" s="1" t="s">
        <v>202541</v>
      </c>
      <c r="C202938" s="1" t="s">
        <v>60</v>
      </c>
    </row>
    <row r="202939" spans="1:4" x14ac:dyDescent="0.2">
      <c r="A202939" s="1">
        <v>279263</v>
      </c>
      <c r="B202939" s="1" t="s">
        <v>202542</v>
      </c>
      <c r="C202939" s="1" t="s">
        <v>5</v>
      </c>
    </row>
    <row r="202940" spans="1:4" x14ac:dyDescent="0.2">
      <c r="A202940" s="1">
        <v>279264</v>
      </c>
      <c r="B202940" s="1" t="s">
        <v>202543</v>
      </c>
      <c r="C202940" s="1" t="s">
        <v>60</v>
      </c>
    </row>
    <row r="202941" spans="1:4" x14ac:dyDescent="0.2">
      <c r="A202941" s="1">
        <v>279265</v>
      </c>
      <c r="B202941" s="1" t="s">
        <v>202544</v>
      </c>
      <c r="C202941" s="1" t="s">
        <v>60</v>
      </c>
    </row>
    <row r="202942" spans="1:4" x14ac:dyDescent="0.2">
      <c r="A202942" s="1">
        <v>279266</v>
      </c>
      <c r="B202942" s="1" t="s">
        <v>202545</v>
      </c>
      <c r="C202942" s="1" t="s">
        <v>60</v>
      </c>
    </row>
    <row r="202943" spans="1:4" x14ac:dyDescent="0.2">
      <c r="A202943" s="1">
        <v>279267</v>
      </c>
      <c r="B202943" s="1" t="s">
        <v>202546</v>
      </c>
      <c r="C202943" s="1" t="s">
        <v>5</v>
      </c>
    </row>
    <row r="202944" spans="1:4" x14ac:dyDescent="0.2">
      <c r="A202944" s="1">
        <v>279272</v>
      </c>
      <c r="B202944" s="1" t="s">
        <v>202547</v>
      </c>
      <c r="C202944" s="1" t="s">
        <v>60</v>
      </c>
      <c r="D202944" s="1" t="s">
        <v>61</v>
      </c>
    </row>
    <row r="202945" spans="1:3" x14ac:dyDescent="0.2">
      <c r="A202945" s="1">
        <v>279273</v>
      </c>
      <c r="B202945" s="1" t="s">
        <v>202548</v>
      </c>
      <c r="C202945" s="1" t="s">
        <v>60</v>
      </c>
    </row>
    <row r="202946" spans="1:3" x14ac:dyDescent="0.2">
      <c r="A202946" s="1">
        <v>279274</v>
      </c>
      <c r="B202946" s="1" t="s">
        <v>202549</v>
      </c>
      <c r="C202946" s="1" t="s">
        <v>60</v>
      </c>
    </row>
    <row r="202947" spans="1:3" x14ac:dyDescent="0.2">
      <c r="A202947" s="1">
        <v>279275</v>
      </c>
      <c r="B202947" s="1" t="s">
        <v>202550</v>
      </c>
      <c r="C202947" s="1" t="s">
        <v>60</v>
      </c>
    </row>
    <row r="202948" spans="1:3" x14ac:dyDescent="0.2">
      <c r="A202948" s="1">
        <v>279277</v>
      </c>
      <c r="B202948" s="1" t="s">
        <v>202551</v>
      </c>
      <c r="C202948" s="1" t="s">
        <v>5</v>
      </c>
    </row>
    <row r="202949" spans="1:3" x14ac:dyDescent="0.2">
      <c r="A202949" s="1">
        <v>279280</v>
      </c>
      <c r="B202949" s="1" t="s">
        <v>202552</v>
      </c>
      <c r="C202949" s="1" t="s">
        <v>5</v>
      </c>
    </row>
    <row r="202950" spans="1:3" x14ac:dyDescent="0.2">
      <c r="A202950" s="1">
        <v>279281</v>
      </c>
      <c r="B202950" s="1" t="s">
        <v>202553</v>
      </c>
      <c r="C202950" s="1" t="s">
        <v>5</v>
      </c>
    </row>
    <row r="202951" spans="1:3" x14ac:dyDescent="0.2">
      <c r="A202951" s="1">
        <v>279282</v>
      </c>
      <c r="B202951" s="1" t="s">
        <v>202554</v>
      </c>
      <c r="C202951" s="1" t="s">
        <v>5</v>
      </c>
    </row>
    <row r="202952" spans="1:3" x14ac:dyDescent="0.2">
      <c r="A202952" s="1">
        <v>279283</v>
      </c>
      <c r="B202952" s="1" t="s">
        <v>202555</v>
      </c>
      <c r="C202952" s="1" t="s">
        <v>5</v>
      </c>
    </row>
    <row r="202953" spans="1:3" x14ac:dyDescent="0.2">
      <c r="A202953" s="1">
        <v>279284</v>
      </c>
      <c r="B202953" s="1" t="s">
        <v>202556</v>
      </c>
      <c r="C202953" s="1" t="s">
        <v>5</v>
      </c>
    </row>
    <row r="202954" spans="1:3" x14ac:dyDescent="0.2">
      <c r="A202954" s="1">
        <v>279286</v>
      </c>
      <c r="B202954" s="1" t="s">
        <v>202557</v>
      </c>
      <c r="C202954" s="1" t="s">
        <v>5</v>
      </c>
    </row>
    <row r="202955" spans="1:3" x14ac:dyDescent="0.2">
      <c r="A202955" s="1">
        <v>279287</v>
      </c>
      <c r="B202955" s="1" t="s">
        <v>202558</v>
      </c>
      <c r="C202955" s="1" t="s">
        <v>60</v>
      </c>
    </row>
    <row r="202956" spans="1:3" x14ac:dyDescent="0.2">
      <c r="A202956" s="1">
        <v>279289</v>
      </c>
      <c r="B202956" s="1" t="s">
        <v>202559</v>
      </c>
      <c r="C202956" s="1" t="s">
        <v>60</v>
      </c>
    </row>
    <row r="202957" spans="1:3" x14ac:dyDescent="0.2">
      <c r="A202957" s="1">
        <v>279290</v>
      </c>
      <c r="B202957" s="1" t="s">
        <v>202560</v>
      </c>
      <c r="C202957" s="1" t="s">
        <v>60</v>
      </c>
    </row>
    <row r="202958" spans="1:3" x14ac:dyDescent="0.2">
      <c r="A202958" s="1">
        <v>279291</v>
      </c>
      <c r="B202958" s="1" t="s">
        <v>202561</v>
      </c>
      <c r="C202958" s="1" t="s">
        <v>60</v>
      </c>
    </row>
    <row r="202959" spans="1:3" x14ac:dyDescent="0.2">
      <c r="A202959" s="1">
        <v>279293</v>
      </c>
      <c r="B202959" s="1" t="s">
        <v>202562</v>
      </c>
      <c r="C202959" s="1" t="s">
        <v>60</v>
      </c>
    </row>
    <row r="202960" spans="1:3" x14ac:dyDescent="0.2">
      <c r="A202960" s="1">
        <v>279294</v>
      </c>
      <c r="B202960" s="1" t="s">
        <v>202563</v>
      </c>
      <c r="C202960" s="1" t="s">
        <v>60</v>
      </c>
    </row>
    <row r="202961" spans="1:3" x14ac:dyDescent="0.2">
      <c r="A202961" s="1">
        <v>279296</v>
      </c>
      <c r="B202961" s="1" t="s">
        <v>202564</v>
      </c>
      <c r="C202961" s="1" t="s">
        <v>60</v>
      </c>
    </row>
    <row r="202962" spans="1:3" x14ac:dyDescent="0.2">
      <c r="A202962" s="1">
        <v>279297</v>
      </c>
      <c r="B202962" s="1" t="s">
        <v>202565</v>
      </c>
      <c r="C202962" s="1" t="s">
        <v>5</v>
      </c>
    </row>
    <row r="202963" spans="1:3" x14ac:dyDescent="0.2">
      <c r="A202963" s="1">
        <v>279298</v>
      </c>
      <c r="B202963" s="1" t="s">
        <v>202566</v>
      </c>
      <c r="C202963" s="1" t="s">
        <v>60</v>
      </c>
    </row>
    <row r="202964" spans="1:3" x14ac:dyDescent="0.2">
      <c r="A202964" s="1">
        <v>279299</v>
      </c>
      <c r="B202964" s="1" t="s">
        <v>202567</v>
      </c>
      <c r="C202964" s="1" t="s">
        <v>5</v>
      </c>
    </row>
    <row r="202965" spans="1:3" x14ac:dyDescent="0.2">
      <c r="A202965" s="1">
        <v>279300</v>
      </c>
      <c r="B202965" s="1" t="s">
        <v>202568</v>
      </c>
      <c r="C202965" s="1" t="s">
        <v>60</v>
      </c>
    </row>
    <row r="202966" spans="1:3" x14ac:dyDescent="0.2">
      <c r="A202966" s="1">
        <v>279301</v>
      </c>
      <c r="B202966" s="1" t="s">
        <v>202569</v>
      </c>
      <c r="C202966" s="1" t="s">
        <v>5</v>
      </c>
    </row>
    <row r="202967" spans="1:3" x14ac:dyDescent="0.2">
      <c r="A202967" s="1">
        <v>279302</v>
      </c>
      <c r="B202967" s="1" t="s">
        <v>202570</v>
      </c>
      <c r="C202967" s="1" t="s">
        <v>60</v>
      </c>
    </row>
    <row r="202968" spans="1:3" x14ac:dyDescent="0.2">
      <c r="A202968" s="1">
        <v>279304</v>
      </c>
      <c r="B202968" s="1" t="s">
        <v>202571</v>
      </c>
      <c r="C202968" s="1" t="s">
        <v>60</v>
      </c>
    </row>
    <row r="202969" spans="1:3" x14ac:dyDescent="0.2">
      <c r="A202969" s="1">
        <v>279305</v>
      </c>
      <c r="B202969" s="1" t="s">
        <v>202572</v>
      </c>
      <c r="C202969" s="1" t="s">
        <v>5</v>
      </c>
    </row>
    <row r="202970" spans="1:3" x14ac:dyDescent="0.2">
      <c r="A202970" s="1">
        <v>279306</v>
      </c>
      <c r="B202970" s="1" t="s">
        <v>202573</v>
      </c>
      <c r="C202970" s="1" t="s">
        <v>5</v>
      </c>
    </row>
    <row r="202971" spans="1:3" x14ac:dyDescent="0.2">
      <c r="A202971" s="1">
        <v>279307</v>
      </c>
      <c r="B202971" s="1" t="s">
        <v>202574</v>
      </c>
      <c r="C202971" s="1" t="s">
        <v>60</v>
      </c>
    </row>
    <row r="202972" spans="1:3" x14ac:dyDescent="0.2">
      <c r="A202972" s="1">
        <v>279309</v>
      </c>
      <c r="B202972" s="1" t="s">
        <v>202575</v>
      </c>
      <c r="C202972" s="1" t="s">
        <v>60</v>
      </c>
    </row>
    <row r="202973" spans="1:3" x14ac:dyDescent="0.2">
      <c r="A202973" s="1">
        <v>279310</v>
      </c>
      <c r="B202973" s="1" t="s">
        <v>202576</v>
      </c>
      <c r="C202973" s="1" t="s">
        <v>60</v>
      </c>
    </row>
    <row r="202974" spans="1:3" x14ac:dyDescent="0.2">
      <c r="A202974" s="1">
        <v>279311</v>
      </c>
      <c r="B202974" s="1" t="s">
        <v>202577</v>
      </c>
      <c r="C202974" s="1" t="s">
        <v>60</v>
      </c>
    </row>
    <row r="202975" spans="1:3" x14ac:dyDescent="0.2">
      <c r="A202975" s="1">
        <v>279313</v>
      </c>
      <c r="B202975" s="1" t="s">
        <v>202578</v>
      </c>
      <c r="C202975" s="1" t="s">
        <v>60</v>
      </c>
    </row>
    <row r="202976" spans="1:3" x14ac:dyDescent="0.2">
      <c r="A202976" s="1">
        <v>279314</v>
      </c>
      <c r="B202976" s="1" t="s">
        <v>202579</v>
      </c>
      <c r="C202976" s="1" t="s">
        <v>60</v>
      </c>
    </row>
    <row r="202977" spans="1:3" x14ac:dyDescent="0.2">
      <c r="A202977" s="1">
        <v>279315</v>
      </c>
      <c r="B202977" s="1" t="s">
        <v>202580</v>
      </c>
      <c r="C202977" s="1" t="s">
        <v>60</v>
      </c>
    </row>
    <row r="202978" spans="1:3" x14ac:dyDescent="0.2">
      <c r="A202978" s="1">
        <v>279316</v>
      </c>
      <c r="B202978" s="1" t="s">
        <v>202581</v>
      </c>
      <c r="C202978" s="1" t="s">
        <v>5</v>
      </c>
    </row>
    <row r="202979" spans="1:3" x14ac:dyDescent="0.2">
      <c r="A202979" s="1">
        <v>279317</v>
      </c>
      <c r="B202979" s="1" t="s">
        <v>202582</v>
      </c>
      <c r="C202979" s="1" t="s">
        <v>60</v>
      </c>
    </row>
    <row r="202980" spans="1:3" x14ac:dyDescent="0.2">
      <c r="A202980" s="1">
        <v>279318</v>
      </c>
      <c r="B202980" s="1" t="s">
        <v>202583</v>
      </c>
      <c r="C202980" s="1" t="s">
        <v>5</v>
      </c>
    </row>
    <row r="202981" spans="1:3" x14ac:dyDescent="0.2">
      <c r="A202981" s="1">
        <v>279319</v>
      </c>
      <c r="B202981" s="1" t="s">
        <v>202584</v>
      </c>
      <c r="C202981" s="1" t="s">
        <v>5</v>
      </c>
    </row>
    <row r="202982" spans="1:3" x14ac:dyDescent="0.2">
      <c r="A202982" s="1">
        <v>279320</v>
      </c>
      <c r="B202982" s="1" t="s">
        <v>202585</v>
      </c>
      <c r="C202982" s="1" t="s">
        <v>60</v>
      </c>
    </row>
    <row r="202983" spans="1:3" x14ac:dyDescent="0.2">
      <c r="A202983" s="1">
        <v>279321</v>
      </c>
      <c r="B202983" s="1" t="s">
        <v>202586</v>
      </c>
      <c r="C202983" s="1" t="s">
        <v>5</v>
      </c>
    </row>
    <row r="202984" spans="1:3" x14ac:dyDescent="0.2">
      <c r="A202984" s="1">
        <v>279322</v>
      </c>
      <c r="B202984" s="1" t="s">
        <v>202587</v>
      </c>
      <c r="C202984" s="1" t="s">
        <v>5</v>
      </c>
    </row>
    <row r="202985" spans="1:3" x14ac:dyDescent="0.2">
      <c r="A202985" s="1">
        <v>279323</v>
      </c>
      <c r="B202985" s="1" t="s">
        <v>202588</v>
      </c>
      <c r="C202985" s="1" t="s">
        <v>5</v>
      </c>
    </row>
    <row r="202986" spans="1:3" x14ac:dyDescent="0.2">
      <c r="A202986" s="1">
        <v>279324</v>
      </c>
      <c r="B202986" s="1" t="s">
        <v>202589</v>
      </c>
      <c r="C202986" s="1" t="s">
        <v>5</v>
      </c>
    </row>
    <row r="202987" spans="1:3" x14ac:dyDescent="0.2">
      <c r="A202987" s="1">
        <v>279325</v>
      </c>
      <c r="B202987" s="1" t="s">
        <v>202590</v>
      </c>
      <c r="C202987" s="1" t="s">
        <v>5</v>
      </c>
    </row>
    <row r="202988" spans="1:3" x14ac:dyDescent="0.2">
      <c r="A202988" s="1">
        <v>279326</v>
      </c>
      <c r="B202988" s="1" t="s">
        <v>202591</v>
      </c>
      <c r="C202988" s="1" t="s">
        <v>60</v>
      </c>
    </row>
    <row r="202989" spans="1:3" x14ac:dyDescent="0.2">
      <c r="A202989" s="1">
        <v>279327</v>
      </c>
      <c r="B202989" s="1" t="s">
        <v>202592</v>
      </c>
      <c r="C202989" s="1" t="s">
        <v>60</v>
      </c>
    </row>
    <row r="202990" spans="1:3" x14ac:dyDescent="0.2">
      <c r="A202990" s="1">
        <v>279328</v>
      </c>
      <c r="B202990" s="1" t="s">
        <v>202593</v>
      </c>
      <c r="C202990" s="1" t="s">
        <v>5</v>
      </c>
    </row>
    <row r="202991" spans="1:3" x14ac:dyDescent="0.2">
      <c r="A202991" s="1">
        <v>279329</v>
      </c>
      <c r="B202991" s="1" t="s">
        <v>202594</v>
      </c>
      <c r="C202991" s="1" t="s">
        <v>60</v>
      </c>
    </row>
    <row r="202992" spans="1:3" x14ac:dyDescent="0.2">
      <c r="A202992" s="1">
        <v>279330</v>
      </c>
      <c r="B202992" s="1" t="s">
        <v>202595</v>
      </c>
      <c r="C202992" s="1" t="s">
        <v>60</v>
      </c>
    </row>
    <row r="202993" spans="1:3" x14ac:dyDescent="0.2">
      <c r="A202993" s="1">
        <v>279331</v>
      </c>
      <c r="B202993" s="1" t="s">
        <v>202596</v>
      </c>
      <c r="C202993" s="1" t="s">
        <v>60</v>
      </c>
    </row>
    <row r="202994" spans="1:3" x14ac:dyDescent="0.2">
      <c r="A202994" s="1">
        <v>279332</v>
      </c>
      <c r="B202994" s="1" t="s">
        <v>202597</v>
      </c>
      <c r="C202994" s="1" t="s">
        <v>5</v>
      </c>
    </row>
    <row r="202995" spans="1:3" x14ac:dyDescent="0.2">
      <c r="A202995" s="1">
        <v>279333</v>
      </c>
      <c r="B202995" s="1" t="s">
        <v>202598</v>
      </c>
      <c r="C202995" s="1" t="s">
        <v>60</v>
      </c>
    </row>
    <row r="202996" spans="1:3" x14ac:dyDescent="0.2">
      <c r="A202996" s="1">
        <v>279334</v>
      </c>
      <c r="B202996" s="1" t="s">
        <v>202599</v>
      </c>
      <c r="C202996" s="1" t="s">
        <v>5</v>
      </c>
    </row>
    <row r="202997" spans="1:3" x14ac:dyDescent="0.2">
      <c r="A202997" s="1">
        <v>279335</v>
      </c>
      <c r="B202997" s="1" t="s">
        <v>202600</v>
      </c>
      <c r="C202997" s="1" t="s">
        <v>60</v>
      </c>
    </row>
    <row r="202998" spans="1:3" x14ac:dyDescent="0.2">
      <c r="A202998" s="1">
        <v>279336</v>
      </c>
      <c r="B202998" s="1" t="s">
        <v>202601</v>
      </c>
      <c r="C202998" s="1" t="s">
        <v>60</v>
      </c>
    </row>
    <row r="202999" spans="1:3" x14ac:dyDescent="0.2">
      <c r="A202999" s="1">
        <v>279337</v>
      </c>
      <c r="B202999" s="1" t="s">
        <v>202602</v>
      </c>
      <c r="C202999" s="1" t="s">
        <v>60</v>
      </c>
    </row>
    <row r="203000" spans="1:3" x14ac:dyDescent="0.2">
      <c r="A203000" s="1">
        <v>279338</v>
      </c>
      <c r="B203000" s="1" t="s">
        <v>202603</v>
      </c>
      <c r="C203000" s="1" t="s">
        <v>60</v>
      </c>
    </row>
    <row r="203001" spans="1:3" x14ac:dyDescent="0.2">
      <c r="A203001" s="1">
        <v>279339</v>
      </c>
      <c r="B203001" s="1" t="s">
        <v>202604</v>
      </c>
      <c r="C203001" s="1" t="s">
        <v>60</v>
      </c>
    </row>
    <row r="203002" spans="1:3" x14ac:dyDescent="0.2">
      <c r="A203002" s="1">
        <v>279340</v>
      </c>
      <c r="B203002" s="1" t="s">
        <v>202605</v>
      </c>
      <c r="C203002" s="1" t="s">
        <v>60</v>
      </c>
    </row>
    <row r="203003" spans="1:3" x14ac:dyDescent="0.2">
      <c r="A203003" s="1">
        <v>279341</v>
      </c>
      <c r="B203003" s="1" t="s">
        <v>202606</v>
      </c>
      <c r="C203003" s="1" t="s">
        <v>60</v>
      </c>
    </row>
    <row r="203004" spans="1:3" x14ac:dyDescent="0.2">
      <c r="A203004" s="1">
        <v>279342</v>
      </c>
      <c r="B203004" s="1" t="s">
        <v>202607</v>
      </c>
      <c r="C203004" s="1" t="s">
        <v>60</v>
      </c>
    </row>
    <row r="203005" spans="1:3" x14ac:dyDescent="0.2">
      <c r="A203005" s="1">
        <v>279343</v>
      </c>
      <c r="B203005" s="1" t="s">
        <v>202608</v>
      </c>
      <c r="C203005" s="1" t="s">
        <v>60</v>
      </c>
    </row>
    <row r="203006" spans="1:3" x14ac:dyDescent="0.2">
      <c r="A203006" s="1">
        <v>279344</v>
      </c>
      <c r="B203006" s="1" t="s">
        <v>202609</v>
      </c>
      <c r="C203006" s="1" t="s">
        <v>60</v>
      </c>
    </row>
    <row r="203007" spans="1:3" x14ac:dyDescent="0.2">
      <c r="A203007" s="1">
        <v>279345</v>
      </c>
      <c r="B203007" s="1" t="s">
        <v>202610</v>
      </c>
      <c r="C203007" s="1" t="s">
        <v>60</v>
      </c>
    </row>
    <row r="203008" spans="1:3" x14ac:dyDescent="0.2">
      <c r="A203008" s="1">
        <v>279346</v>
      </c>
      <c r="B203008" s="1" t="s">
        <v>202611</v>
      </c>
      <c r="C203008" s="1" t="s">
        <v>60</v>
      </c>
    </row>
    <row r="203009" spans="1:3" x14ac:dyDescent="0.2">
      <c r="A203009" s="1">
        <v>279347</v>
      </c>
      <c r="B203009" s="1" t="s">
        <v>202612</v>
      </c>
      <c r="C203009" s="1" t="s">
        <v>5</v>
      </c>
    </row>
    <row r="203010" spans="1:3" x14ac:dyDescent="0.2">
      <c r="A203010" s="1">
        <v>279348</v>
      </c>
      <c r="B203010" s="1" t="s">
        <v>202613</v>
      </c>
      <c r="C203010" s="1" t="s">
        <v>5</v>
      </c>
    </row>
    <row r="203011" spans="1:3" x14ac:dyDescent="0.2">
      <c r="A203011" s="1">
        <v>279349</v>
      </c>
      <c r="B203011" s="1" t="s">
        <v>202614</v>
      </c>
      <c r="C203011" s="1" t="s">
        <v>5</v>
      </c>
    </row>
    <row r="203012" spans="1:3" x14ac:dyDescent="0.2">
      <c r="A203012" s="1">
        <v>279350</v>
      </c>
      <c r="B203012" s="1" t="s">
        <v>202615</v>
      </c>
      <c r="C203012" s="1" t="s">
        <v>5</v>
      </c>
    </row>
    <row r="203013" spans="1:3" x14ac:dyDescent="0.2">
      <c r="A203013" s="1">
        <v>279351</v>
      </c>
      <c r="B203013" s="1" t="s">
        <v>202616</v>
      </c>
      <c r="C203013" s="1" t="s">
        <v>60</v>
      </c>
    </row>
    <row r="203014" spans="1:3" x14ac:dyDescent="0.2">
      <c r="A203014" s="1">
        <v>279352</v>
      </c>
      <c r="B203014" s="1" t="s">
        <v>202617</v>
      </c>
      <c r="C203014" s="1" t="s">
        <v>5</v>
      </c>
    </row>
    <row r="203015" spans="1:3" x14ac:dyDescent="0.2">
      <c r="A203015" s="1">
        <v>279353</v>
      </c>
      <c r="B203015" s="1" t="s">
        <v>202618</v>
      </c>
      <c r="C203015" s="1" t="s">
        <v>5</v>
      </c>
    </row>
    <row r="203016" spans="1:3" x14ac:dyDescent="0.2">
      <c r="A203016" s="1">
        <v>279354</v>
      </c>
      <c r="B203016" s="1" t="s">
        <v>202619</v>
      </c>
      <c r="C203016" s="1" t="s">
        <v>60</v>
      </c>
    </row>
    <row r="203017" spans="1:3" x14ac:dyDescent="0.2">
      <c r="A203017" s="1">
        <v>279355</v>
      </c>
      <c r="B203017" s="1" t="s">
        <v>202620</v>
      </c>
      <c r="C203017" s="1" t="s">
        <v>5</v>
      </c>
    </row>
    <row r="203018" spans="1:3" x14ac:dyDescent="0.2">
      <c r="A203018" s="1">
        <v>279358</v>
      </c>
      <c r="B203018" s="1" t="s">
        <v>202621</v>
      </c>
      <c r="C203018" s="1" t="s">
        <v>5</v>
      </c>
    </row>
    <row r="203019" spans="1:3" x14ac:dyDescent="0.2">
      <c r="A203019" s="1">
        <v>279359</v>
      </c>
      <c r="B203019" s="1" t="s">
        <v>202622</v>
      </c>
      <c r="C203019" s="1" t="s">
        <v>5</v>
      </c>
    </row>
    <row r="203020" spans="1:3" x14ac:dyDescent="0.2">
      <c r="A203020" s="1">
        <v>279363</v>
      </c>
      <c r="B203020" s="1" t="s">
        <v>202623</v>
      </c>
      <c r="C203020" s="1" t="s">
        <v>5</v>
      </c>
    </row>
    <row r="203021" spans="1:3" x14ac:dyDescent="0.2">
      <c r="A203021" s="1">
        <v>279364</v>
      </c>
      <c r="B203021" s="1" t="s">
        <v>202624</v>
      </c>
      <c r="C203021" s="1" t="s">
        <v>5</v>
      </c>
    </row>
    <row r="203022" spans="1:3" x14ac:dyDescent="0.2">
      <c r="A203022" s="1">
        <v>279365</v>
      </c>
      <c r="B203022" s="1" t="s">
        <v>202625</v>
      </c>
      <c r="C203022" s="1" t="s">
        <v>5</v>
      </c>
    </row>
    <row r="203023" spans="1:3" x14ac:dyDescent="0.2">
      <c r="A203023" s="1">
        <v>279366</v>
      </c>
      <c r="B203023" s="1" t="s">
        <v>202626</v>
      </c>
      <c r="C203023" s="1" t="s">
        <v>60</v>
      </c>
    </row>
    <row r="203024" spans="1:3" x14ac:dyDescent="0.2">
      <c r="A203024" s="1">
        <v>279367</v>
      </c>
      <c r="B203024" s="1" t="s">
        <v>202627</v>
      </c>
      <c r="C203024" s="1" t="s">
        <v>60</v>
      </c>
    </row>
    <row r="203025" spans="1:3" x14ac:dyDescent="0.2">
      <c r="A203025" s="1">
        <v>279368</v>
      </c>
      <c r="B203025" s="1" t="s">
        <v>202628</v>
      </c>
      <c r="C203025" s="1" t="s">
        <v>60</v>
      </c>
    </row>
    <row r="203026" spans="1:3" x14ac:dyDescent="0.2">
      <c r="A203026" s="1">
        <v>279369</v>
      </c>
      <c r="B203026" s="1" t="s">
        <v>202629</v>
      </c>
      <c r="C203026" s="1" t="s">
        <v>60</v>
      </c>
    </row>
    <row r="203027" spans="1:3" x14ac:dyDescent="0.2">
      <c r="A203027" s="1">
        <v>279370</v>
      </c>
      <c r="B203027" s="1" t="s">
        <v>202630</v>
      </c>
      <c r="C203027" s="1" t="s">
        <v>60</v>
      </c>
    </row>
    <row r="203028" spans="1:3" x14ac:dyDescent="0.2">
      <c r="A203028" s="1">
        <v>279371</v>
      </c>
      <c r="B203028" s="1" t="s">
        <v>202631</v>
      </c>
      <c r="C203028" s="1" t="s">
        <v>60</v>
      </c>
    </row>
    <row r="203029" spans="1:3" x14ac:dyDescent="0.2">
      <c r="A203029" s="1">
        <v>279372</v>
      </c>
      <c r="B203029" s="1" t="s">
        <v>202632</v>
      </c>
      <c r="C203029" s="1" t="s">
        <v>60</v>
      </c>
    </row>
    <row r="203030" spans="1:3" x14ac:dyDescent="0.2">
      <c r="A203030" s="1">
        <v>279373</v>
      </c>
      <c r="B203030" s="1" t="s">
        <v>202633</v>
      </c>
      <c r="C203030" s="1" t="s">
        <v>60</v>
      </c>
    </row>
    <row r="203031" spans="1:3" x14ac:dyDescent="0.2">
      <c r="A203031" s="1">
        <v>279374</v>
      </c>
      <c r="B203031" s="1" t="s">
        <v>202634</v>
      </c>
      <c r="C203031" s="1" t="s">
        <v>60</v>
      </c>
    </row>
    <row r="203032" spans="1:3" x14ac:dyDescent="0.2">
      <c r="A203032" s="1">
        <v>279375</v>
      </c>
      <c r="B203032" s="1" t="s">
        <v>202635</v>
      </c>
      <c r="C203032" s="1" t="s">
        <v>60</v>
      </c>
    </row>
    <row r="203033" spans="1:3" x14ac:dyDescent="0.2">
      <c r="A203033" s="1">
        <v>279376</v>
      </c>
      <c r="B203033" s="1" t="s">
        <v>202636</v>
      </c>
      <c r="C203033" s="1" t="s">
        <v>5</v>
      </c>
    </row>
    <row r="203034" spans="1:3" x14ac:dyDescent="0.2">
      <c r="A203034" s="1">
        <v>279379</v>
      </c>
      <c r="B203034" s="1" t="s">
        <v>202637</v>
      </c>
      <c r="C203034" s="1" t="s">
        <v>5</v>
      </c>
    </row>
    <row r="203035" spans="1:3" x14ac:dyDescent="0.2">
      <c r="A203035" s="1">
        <v>279380</v>
      </c>
      <c r="B203035" s="1" t="s">
        <v>202638</v>
      </c>
      <c r="C203035" s="1" t="s">
        <v>5</v>
      </c>
    </row>
    <row r="203036" spans="1:3" x14ac:dyDescent="0.2">
      <c r="A203036" s="1">
        <v>279381</v>
      </c>
      <c r="B203036" s="1" t="s">
        <v>202639</v>
      </c>
      <c r="C203036" s="1" t="s">
        <v>5</v>
      </c>
    </row>
    <row r="203037" spans="1:3" x14ac:dyDescent="0.2">
      <c r="A203037" s="1">
        <v>279382</v>
      </c>
      <c r="B203037" s="1" t="s">
        <v>202640</v>
      </c>
      <c r="C203037" s="1" t="s">
        <v>60</v>
      </c>
    </row>
    <row r="203038" spans="1:3" x14ac:dyDescent="0.2">
      <c r="A203038" s="1">
        <v>279383</v>
      </c>
      <c r="B203038" s="1" t="s">
        <v>202641</v>
      </c>
      <c r="C203038" s="1" t="s">
        <v>60</v>
      </c>
    </row>
    <row r="203039" spans="1:3" x14ac:dyDescent="0.2">
      <c r="A203039" s="1">
        <v>279384</v>
      </c>
      <c r="B203039" s="1" t="s">
        <v>202642</v>
      </c>
      <c r="C203039" s="1" t="s">
        <v>5</v>
      </c>
    </row>
    <row r="203040" spans="1:3" x14ac:dyDescent="0.2">
      <c r="A203040" s="1">
        <v>279385</v>
      </c>
      <c r="B203040" s="1" t="s">
        <v>202643</v>
      </c>
      <c r="C203040" s="1" t="s">
        <v>60</v>
      </c>
    </row>
    <row r="203041" spans="1:3" x14ac:dyDescent="0.2">
      <c r="A203041" s="1">
        <v>279386</v>
      </c>
      <c r="B203041" s="1" t="s">
        <v>202644</v>
      </c>
      <c r="C203041" s="1" t="s">
        <v>60</v>
      </c>
    </row>
    <row r="203042" spans="1:3" x14ac:dyDescent="0.2">
      <c r="A203042" s="1">
        <v>279387</v>
      </c>
      <c r="B203042" s="1" t="s">
        <v>202645</v>
      </c>
      <c r="C203042" s="1" t="s">
        <v>60</v>
      </c>
    </row>
    <row r="203043" spans="1:3" x14ac:dyDescent="0.2">
      <c r="A203043" s="1">
        <v>279388</v>
      </c>
      <c r="B203043" s="1" t="s">
        <v>202646</v>
      </c>
      <c r="C203043" s="1" t="s">
        <v>60</v>
      </c>
    </row>
    <row r="203044" spans="1:3" x14ac:dyDescent="0.2">
      <c r="A203044" s="1">
        <v>279389</v>
      </c>
      <c r="B203044" s="1" t="s">
        <v>202647</v>
      </c>
      <c r="C203044" s="1" t="s">
        <v>60</v>
      </c>
    </row>
    <row r="203045" spans="1:3" x14ac:dyDescent="0.2">
      <c r="A203045" s="1">
        <v>279390</v>
      </c>
      <c r="B203045" s="1" t="s">
        <v>202648</v>
      </c>
      <c r="C203045" s="1" t="s">
        <v>60</v>
      </c>
    </row>
    <row r="203046" spans="1:3" x14ac:dyDescent="0.2">
      <c r="A203046" s="1">
        <v>279391</v>
      </c>
      <c r="B203046" s="1" t="s">
        <v>202649</v>
      </c>
      <c r="C203046" s="1" t="s">
        <v>60</v>
      </c>
    </row>
    <row r="203047" spans="1:3" x14ac:dyDescent="0.2">
      <c r="A203047" s="1">
        <v>279392</v>
      </c>
      <c r="B203047" s="1" t="s">
        <v>202650</v>
      </c>
      <c r="C203047" s="1" t="s">
        <v>5</v>
      </c>
    </row>
    <row r="203048" spans="1:3" x14ac:dyDescent="0.2">
      <c r="A203048" s="1">
        <v>279393</v>
      </c>
      <c r="B203048" s="1" t="s">
        <v>202651</v>
      </c>
      <c r="C203048" s="1" t="s">
        <v>5</v>
      </c>
    </row>
    <row r="203049" spans="1:3" x14ac:dyDescent="0.2">
      <c r="A203049" s="1">
        <v>279394</v>
      </c>
      <c r="B203049" s="1" t="s">
        <v>202652</v>
      </c>
      <c r="C203049" s="1" t="s">
        <v>60</v>
      </c>
    </row>
    <row r="203050" spans="1:3" x14ac:dyDescent="0.2">
      <c r="A203050" s="1">
        <v>279395</v>
      </c>
      <c r="B203050" s="1" t="s">
        <v>202653</v>
      </c>
      <c r="C203050" s="1" t="s">
        <v>60</v>
      </c>
    </row>
    <row r="203051" spans="1:3" x14ac:dyDescent="0.2">
      <c r="A203051" s="1">
        <v>279396</v>
      </c>
      <c r="B203051" s="1" t="s">
        <v>202654</v>
      </c>
      <c r="C203051" s="1" t="s">
        <v>60</v>
      </c>
    </row>
    <row r="203052" spans="1:3" x14ac:dyDescent="0.2">
      <c r="A203052" s="1">
        <v>279397</v>
      </c>
      <c r="B203052" s="1" t="s">
        <v>202655</v>
      </c>
      <c r="C203052" s="1" t="s">
        <v>60</v>
      </c>
    </row>
    <row r="203053" spans="1:3" x14ac:dyDescent="0.2">
      <c r="A203053" s="1">
        <v>279398</v>
      </c>
      <c r="B203053" s="1" t="s">
        <v>202656</v>
      </c>
      <c r="C203053" s="1" t="s">
        <v>60</v>
      </c>
    </row>
    <row r="203054" spans="1:3" x14ac:dyDescent="0.2">
      <c r="A203054" s="1">
        <v>279399</v>
      </c>
      <c r="B203054" s="1" t="s">
        <v>202657</v>
      </c>
      <c r="C203054" s="1" t="s">
        <v>60</v>
      </c>
    </row>
    <row r="203055" spans="1:3" x14ac:dyDescent="0.2">
      <c r="A203055" s="1">
        <v>279400</v>
      </c>
      <c r="B203055" s="1" t="s">
        <v>202658</v>
      </c>
      <c r="C203055" s="1" t="s">
        <v>60</v>
      </c>
    </row>
    <row r="203056" spans="1:3" x14ac:dyDescent="0.2">
      <c r="A203056" s="1">
        <v>279401</v>
      </c>
      <c r="B203056" s="1" t="s">
        <v>202659</v>
      </c>
      <c r="C203056" s="1" t="s">
        <v>60</v>
      </c>
    </row>
    <row r="203057" spans="1:3" x14ac:dyDescent="0.2">
      <c r="A203057" s="1">
        <v>279402</v>
      </c>
      <c r="B203057" s="1" t="s">
        <v>202660</v>
      </c>
      <c r="C203057" s="1" t="s">
        <v>60</v>
      </c>
    </row>
    <row r="203058" spans="1:3" x14ac:dyDescent="0.2">
      <c r="A203058" s="1">
        <v>279403</v>
      </c>
      <c r="B203058" s="1" t="s">
        <v>202661</v>
      </c>
      <c r="C203058" s="1" t="s">
        <v>60</v>
      </c>
    </row>
    <row r="203059" spans="1:3" x14ac:dyDescent="0.2">
      <c r="A203059" s="1">
        <v>279404</v>
      </c>
      <c r="B203059" s="1" t="s">
        <v>202662</v>
      </c>
      <c r="C203059" s="1" t="s">
        <v>60</v>
      </c>
    </row>
    <row r="203060" spans="1:3" x14ac:dyDescent="0.2">
      <c r="A203060" s="1">
        <v>279406</v>
      </c>
      <c r="B203060" s="1" t="s">
        <v>202663</v>
      </c>
      <c r="C203060" s="1" t="s">
        <v>5</v>
      </c>
    </row>
    <row r="203061" spans="1:3" x14ac:dyDescent="0.2">
      <c r="A203061" s="1">
        <v>279407</v>
      </c>
      <c r="B203061" s="1" t="s">
        <v>202664</v>
      </c>
      <c r="C203061" s="1" t="s">
        <v>5</v>
      </c>
    </row>
    <row r="203062" spans="1:3" x14ac:dyDescent="0.2">
      <c r="A203062" s="1">
        <v>279408</v>
      </c>
      <c r="B203062" s="1" t="s">
        <v>202665</v>
      </c>
      <c r="C203062" s="1" t="s">
        <v>5</v>
      </c>
    </row>
    <row r="203063" spans="1:3" x14ac:dyDescent="0.2">
      <c r="A203063" s="1">
        <v>279409</v>
      </c>
      <c r="B203063" s="1" t="s">
        <v>202666</v>
      </c>
      <c r="C203063" s="1" t="s">
        <v>60</v>
      </c>
    </row>
    <row r="203064" spans="1:3" x14ac:dyDescent="0.2">
      <c r="A203064" s="1">
        <v>279410</v>
      </c>
      <c r="B203064" s="1" t="s">
        <v>202667</v>
      </c>
      <c r="C203064" s="1" t="s">
        <v>60</v>
      </c>
    </row>
    <row r="203065" spans="1:3" x14ac:dyDescent="0.2">
      <c r="A203065" s="1">
        <v>279411</v>
      </c>
      <c r="B203065" s="1" t="s">
        <v>202668</v>
      </c>
      <c r="C203065" s="1" t="s">
        <v>5</v>
      </c>
    </row>
    <row r="203066" spans="1:3" x14ac:dyDescent="0.2">
      <c r="A203066" s="1">
        <v>279412</v>
      </c>
      <c r="B203066" s="1" t="s">
        <v>202669</v>
      </c>
      <c r="C203066" s="1" t="s">
        <v>5</v>
      </c>
    </row>
    <row r="203067" spans="1:3" x14ac:dyDescent="0.2">
      <c r="A203067" s="1">
        <v>279413</v>
      </c>
      <c r="B203067" s="1" t="s">
        <v>202670</v>
      </c>
      <c r="C203067" s="1" t="s">
        <v>60</v>
      </c>
    </row>
    <row r="203068" spans="1:3" x14ac:dyDescent="0.2">
      <c r="A203068" s="1">
        <v>279414</v>
      </c>
      <c r="B203068" s="1" t="s">
        <v>202671</v>
      </c>
      <c r="C203068" s="1" t="s">
        <v>60</v>
      </c>
    </row>
    <row r="203069" spans="1:3" x14ac:dyDescent="0.2">
      <c r="A203069" s="1">
        <v>279415</v>
      </c>
      <c r="B203069" s="1" t="s">
        <v>202672</v>
      </c>
      <c r="C203069" s="1" t="s">
        <v>5</v>
      </c>
    </row>
    <row r="203070" spans="1:3" x14ac:dyDescent="0.2">
      <c r="A203070" s="1">
        <v>279416</v>
      </c>
      <c r="B203070" s="1" t="s">
        <v>202673</v>
      </c>
      <c r="C203070" s="1" t="s">
        <v>5</v>
      </c>
    </row>
    <row r="203071" spans="1:3" x14ac:dyDescent="0.2">
      <c r="A203071" s="1">
        <v>279417</v>
      </c>
      <c r="B203071" s="1" t="s">
        <v>202674</v>
      </c>
      <c r="C203071" s="1" t="s">
        <v>60</v>
      </c>
    </row>
    <row r="203072" spans="1:3" x14ac:dyDescent="0.2">
      <c r="A203072" s="1">
        <v>279418</v>
      </c>
      <c r="B203072" s="1" t="s">
        <v>202675</v>
      </c>
      <c r="C203072" s="1" t="s">
        <v>5</v>
      </c>
    </row>
    <row r="203073" spans="1:3" x14ac:dyDescent="0.2">
      <c r="A203073" s="1">
        <v>279419</v>
      </c>
      <c r="B203073" s="1" t="s">
        <v>202676</v>
      </c>
      <c r="C203073" s="1" t="s">
        <v>60</v>
      </c>
    </row>
    <row r="203074" spans="1:3" x14ac:dyDescent="0.2">
      <c r="A203074" s="1">
        <v>279420</v>
      </c>
      <c r="B203074" s="1" t="s">
        <v>202677</v>
      </c>
      <c r="C203074" s="1" t="s">
        <v>60</v>
      </c>
    </row>
    <row r="203075" spans="1:3" x14ac:dyDescent="0.2">
      <c r="A203075" s="1">
        <v>279421</v>
      </c>
      <c r="B203075" s="1" t="s">
        <v>202678</v>
      </c>
      <c r="C203075" s="1" t="s">
        <v>60</v>
      </c>
    </row>
    <row r="203076" spans="1:3" x14ac:dyDescent="0.2">
      <c r="A203076" s="1">
        <v>279422</v>
      </c>
      <c r="B203076" s="1" t="s">
        <v>202679</v>
      </c>
      <c r="C203076" s="1" t="s">
        <v>5</v>
      </c>
    </row>
    <row r="203077" spans="1:3" x14ac:dyDescent="0.2">
      <c r="A203077" s="1">
        <v>279423</v>
      </c>
      <c r="B203077" s="1" t="s">
        <v>202680</v>
      </c>
      <c r="C203077" s="1" t="s">
        <v>60</v>
      </c>
    </row>
    <row r="203078" spans="1:3" x14ac:dyDescent="0.2">
      <c r="A203078" s="1">
        <v>279424</v>
      </c>
      <c r="B203078" s="1" t="s">
        <v>202681</v>
      </c>
      <c r="C203078" s="1" t="s">
        <v>5</v>
      </c>
    </row>
    <row r="203079" spans="1:3" x14ac:dyDescent="0.2">
      <c r="A203079" s="1">
        <v>279426</v>
      </c>
      <c r="B203079" s="1" t="s">
        <v>202682</v>
      </c>
      <c r="C203079" s="1" t="s">
        <v>60</v>
      </c>
    </row>
    <row r="203080" spans="1:3" x14ac:dyDescent="0.2">
      <c r="A203080" s="1">
        <v>279427</v>
      </c>
      <c r="B203080" s="1" t="s">
        <v>202683</v>
      </c>
      <c r="C203080" s="1" t="s">
        <v>60</v>
      </c>
    </row>
    <row r="203081" spans="1:3" x14ac:dyDescent="0.2">
      <c r="A203081" s="1">
        <v>279428</v>
      </c>
      <c r="B203081" s="1" t="s">
        <v>202684</v>
      </c>
      <c r="C203081" s="1" t="s">
        <v>60</v>
      </c>
    </row>
    <row r="203082" spans="1:3" x14ac:dyDescent="0.2">
      <c r="A203082" s="1">
        <v>279429</v>
      </c>
      <c r="B203082" s="1" t="s">
        <v>202685</v>
      </c>
      <c r="C203082" s="1" t="s">
        <v>60</v>
      </c>
    </row>
    <row r="203083" spans="1:3" x14ac:dyDescent="0.2">
      <c r="A203083" s="1">
        <v>279430</v>
      </c>
      <c r="B203083" s="1" t="s">
        <v>202686</v>
      </c>
      <c r="C203083" s="1" t="s">
        <v>60</v>
      </c>
    </row>
    <row r="203084" spans="1:3" x14ac:dyDescent="0.2">
      <c r="A203084" s="1">
        <v>279431</v>
      </c>
      <c r="B203084" s="1" t="s">
        <v>202687</v>
      </c>
      <c r="C203084" s="1" t="s">
        <v>60</v>
      </c>
    </row>
    <row r="203085" spans="1:3" x14ac:dyDescent="0.2">
      <c r="A203085" s="1">
        <v>279432</v>
      </c>
      <c r="B203085" s="1" t="s">
        <v>202688</v>
      </c>
      <c r="C203085" s="1" t="s">
        <v>60</v>
      </c>
    </row>
    <row r="203086" spans="1:3" x14ac:dyDescent="0.2">
      <c r="A203086" s="1">
        <v>279433</v>
      </c>
      <c r="B203086" s="1" t="s">
        <v>202689</v>
      </c>
      <c r="C203086" s="1" t="s">
        <v>60</v>
      </c>
    </row>
    <row r="203087" spans="1:3" x14ac:dyDescent="0.2">
      <c r="A203087" s="1">
        <v>279434</v>
      </c>
      <c r="B203087" s="1" t="s">
        <v>202690</v>
      </c>
      <c r="C203087" s="1" t="s">
        <v>60</v>
      </c>
    </row>
    <row r="203088" spans="1:3" x14ac:dyDescent="0.2">
      <c r="A203088" s="1">
        <v>279435</v>
      </c>
      <c r="B203088" s="1" t="s">
        <v>202691</v>
      </c>
      <c r="C203088" s="1" t="s">
        <v>5</v>
      </c>
    </row>
    <row r="203089" spans="1:3" x14ac:dyDescent="0.2">
      <c r="A203089" s="1">
        <v>279436</v>
      </c>
      <c r="B203089" s="1" t="s">
        <v>202692</v>
      </c>
      <c r="C203089" s="1" t="s">
        <v>5</v>
      </c>
    </row>
    <row r="203090" spans="1:3" x14ac:dyDescent="0.2">
      <c r="A203090" s="1">
        <v>279437</v>
      </c>
      <c r="B203090" s="1" t="s">
        <v>202693</v>
      </c>
      <c r="C203090" s="1" t="s">
        <v>5</v>
      </c>
    </row>
    <row r="203091" spans="1:3" x14ac:dyDescent="0.2">
      <c r="A203091" s="1">
        <v>279438</v>
      </c>
      <c r="B203091" s="1" t="s">
        <v>202694</v>
      </c>
      <c r="C203091" s="1" t="s">
        <v>60</v>
      </c>
    </row>
    <row r="203092" spans="1:3" x14ac:dyDescent="0.2">
      <c r="A203092" s="1">
        <v>279439</v>
      </c>
      <c r="B203092" s="1" t="s">
        <v>202695</v>
      </c>
      <c r="C203092" s="1" t="s">
        <v>60</v>
      </c>
    </row>
    <row r="203093" spans="1:3" x14ac:dyDescent="0.2">
      <c r="A203093" s="1">
        <v>279440</v>
      </c>
      <c r="B203093" s="1" t="s">
        <v>202696</v>
      </c>
      <c r="C203093" s="1" t="s">
        <v>60</v>
      </c>
    </row>
    <row r="203094" spans="1:3" x14ac:dyDescent="0.2">
      <c r="A203094" s="1">
        <v>279441</v>
      </c>
      <c r="B203094" s="1" t="s">
        <v>202697</v>
      </c>
      <c r="C203094" s="1" t="s">
        <v>60</v>
      </c>
    </row>
    <row r="203095" spans="1:3" x14ac:dyDescent="0.2">
      <c r="A203095" s="1">
        <v>279442</v>
      </c>
      <c r="B203095" s="1" t="s">
        <v>202698</v>
      </c>
      <c r="C203095" s="1" t="s">
        <v>60</v>
      </c>
    </row>
    <row r="203096" spans="1:3" x14ac:dyDescent="0.2">
      <c r="A203096" s="1">
        <v>279443</v>
      </c>
      <c r="B203096" s="1" t="s">
        <v>202699</v>
      </c>
      <c r="C203096" s="1" t="s">
        <v>5</v>
      </c>
    </row>
    <row r="203097" spans="1:3" x14ac:dyDescent="0.2">
      <c r="A203097" s="1">
        <v>279444</v>
      </c>
      <c r="B203097" s="1" t="s">
        <v>202700</v>
      </c>
      <c r="C203097" s="1" t="s">
        <v>60</v>
      </c>
    </row>
    <row r="203098" spans="1:3" x14ac:dyDescent="0.2">
      <c r="A203098" s="1">
        <v>279445</v>
      </c>
      <c r="B203098" s="1" t="s">
        <v>202701</v>
      </c>
      <c r="C203098" s="1" t="s">
        <v>5</v>
      </c>
    </row>
    <row r="203099" spans="1:3" x14ac:dyDescent="0.2">
      <c r="A203099" s="1">
        <v>279446</v>
      </c>
      <c r="B203099" s="1" t="s">
        <v>202702</v>
      </c>
      <c r="C203099" s="1" t="s">
        <v>5</v>
      </c>
    </row>
    <row r="203100" spans="1:3" x14ac:dyDescent="0.2">
      <c r="A203100" s="1">
        <v>279447</v>
      </c>
      <c r="B203100" s="1" t="s">
        <v>202703</v>
      </c>
      <c r="C203100" s="1" t="s">
        <v>60</v>
      </c>
    </row>
    <row r="203101" spans="1:3" x14ac:dyDescent="0.2">
      <c r="A203101" s="1">
        <v>279448</v>
      </c>
      <c r="B203101" s="1" t="s">
        <v>202704</v>
      </c>
      <c r="C203101" s="1" t="s">
        <v>5</v>
      </c>
    </row>
    <row r="203102" spans="1:3" x14ac:dyDescent="0.2">
      <c r="A203102" s="1">
        <v>279449</v>
      </c>
      <c r="B203102" s="1" t="s">
        <v>202705</v>
      </c>
      <c r="C203102" s="1" t="s">
        <v>5</v>
      </c>
    </row>
    <row r="203103" spans="1:3" x14ac:dyDescent="0.2">
      <c r="A203103" s="1">
        <v>279450</v>
      </c>
      <c r="B203103" s="1" t="s">
        <v>202706</v>
      </c>
      <c r="C203103" s="1" t="s">
        <v>60</v>
      </c>
    </row>
    <row r="203104" spans="1:3" x14ac:dyDescent="0.2">
      <c r="A203104" s="1">
        <v>279451</v>
      </c>
      <c r="B203104" s="1" t="s">
        <v>202707</v>
      </c>
      <c r="C203104" s="1" t="s">
        <v>60</v>
      </c>
    </row>
    <row r="203105" spans="1:3" x14ac:dyDescent="0.2">
      <c r="A203105" s="1">
        <v>279452</v>
      </c>
      <c r="B203105" s="1" t="s">
        <v>202708</v>
      </c>
      <c r="C203105" s="1" t="s">
        <v>60</v>
      </c>
    </row>
    <row r="203106" spans="1:3" x14ac:dyDescent="0.2">
      <c r="A203106" s="1">
        <v>279453</v>
      </c>
      <c r="B203106" s="1" t="s">
        <v>202709</v>
      </c>
      <c r="C203106" s="1" t="s">
        <v>60</v>
      </c>
    </row>
    <row r="203107" spans="1:3" x14ac:dyDescent="0.2">
      <c r="A203107" s="1">
        <v>279454</v>
      </c>
      <c r="B203107" s="1" t="s">
        <v>202710</v>
      </c>
      <c r="C203107" s="1" t="s">
        <v>60</v>
      </c>
    </row>
    <row r="203108" spans="1:3" x14ac:dyDescent="0.2">
      <c r="A203108" s="1">
        <v>279455</v>
      </c>
      <c r="B203108" s="1" t="s">
        <v>202711</v>
      </c>
      <c r="C203108" s="1" t="s">
        <v>60</v>
      </c>
    </row>
    <row r="203109" spans="1:3" x14ac:dyDescent="0.2">
      <c r="A203109" s="1">
        <v>279457</v>
      </c>
      <c r="B203109" s="1" t="s">
        <v>202712</v>
      </c>
      <c r="C203109" s="1" t="s">
        <v>60</v>
      </c>
    </row>
    <row r="203110" spans="1:3" x14ac:dyDescent="0.2">
      <c r="A203110" s="1">
        <v>279458</v>
      </c>
      <c r="B203110" s="1" t="s">
        <v>202713</v>
      </c>
      <c r="C203110" s="1" t="s">
        <v>60</v>
      </c>
    </row>
    <row r="203111" spans="1:3" x14ac:dyDescent="0.2">
      <c r="A203111" s="1">
        <v>279459</v>
      </c>
      <c r="B203111" s="1" t="s">
        <v>202714</v>
      </c>
      <c r="C203111" s="1" t="s">
        <v>5</v>
      </c>
    </row>
    <row r="203112" spans="1:3" x14ac:dyDescent="0.2">
      <c r="A203112" s="1">
        <v>279460</v>
      </c>
      <c r="B203112" s="1" t="s">
        <v>202715</v>
      </c>
      <c r="C203112" s="1" t="s">
        <v>60</v>
      </c>
    </row>
    <row r="203113" spans="1:3" x14ac:dyDescent="0.2">
      <c r="A203113" s="1">
        <v>279461</v>
      </c>
      <c r="B203113" s="1" t="s">
        <v>202716</v>
      </c>
      <c r="C203113" s="1" t="s">
        <v>60</v>
      </c>
    </row>
    <row r="203114" spans="1:3" x14ac:dyDescent="0.2">
      <c r="A203114" s="1">
        <v>279462</v>
      </c>
      <c r="B203114" s="1" t="s">
        <v>202717</v>
      </c>
      <c r="C203114" s="1" t="s">
        <v>60</v>
      </c>
    </row>
    <row r="203115" spans="1:3" x14ac:dyDescent="0.2">
      <c r="A203115" s="1">
        <v>279463</v>
      </c>
      <c r="B203115" s="1" t="s">
        <v>202718</v>
      </c>
      <c r="C203115" s="1" t="s">
        <v>60</v>
      </c>
    </row>
    <row r="203116" spans="1:3" x14ac:dyDescent="0.2">
      <c r="A203116" s="1">
        <v>279464</v>
      </c>
      <c r="B203116" s="1" t="s">
        <v>202719</v>
      </c>
      <c r="C203116" s="1" t="s">
        <v>60</v>
      </c>
    </row>
    <row r="203117" spans="1:3" x14ac:dyDescent="0.2">
      <c r="A203117" s="1">
        <v>279465</v>
      </c>
      <c r="B203117" s="1" t="s">
        <v>202720</v>
      </c>
      <c r="C203117" s="1" t="s">
        <v>60</v>
      </c>
    </row>
    <row r="203118" spans="1:3" x14ac:dyDescent="0.2">
      <c r="A203118" s="1">
        <v>279466</v>
      </c>
      <c r="B203118" s="1" t="s">
        <v>202721</v>
      </c>
      <c r="C203118" s="1" t="s">
        <v>5</v>
      </c>
    </row>
    <row r="203119" spans="1:3" x14ac:dyDescent="0.2">
      <c r="A203119" s="1">
        <v>279467</v>
      </c>
      <c r="B203119" s="1" t="s">
        <v>202722</v>
      </c>
      <c r="C203119" s="1" t="s">
        <v>60</v>
      </c>
    </row>
    <row r="203120" spans="1:3" x14ac:dyDescent="0.2">
      <c r="A203120" s="1">
        <v>279468</v>
      </c>
      <c r="B203120" s="1" t="s">
        <v>202723</v>
      </c>
      <c r="C203120" s="1" t="s">
        <v>60</v>
      </c>
    </row>
    <row r="203121" spans="1:3" x14ac:dyDescent="0.2">
      <c r="A203121" s="1">
        <v>279469</v>
      </c>
      <c r="B203121" s="1" t="s">
        <v>202724</v>
      </c>
      <c r="C203121" s="1" t="s">
        <v>60</v>
      </c>
    </row>
    <row r="203122" spans="1:3" x14ac:dyDescent="0.2">
      <c r="A203122" s="1">
        <v>279470</v>
      </c>
      <c r="B203122" s="1" t="s">
        <v>202725</v>
      </c>
      <c r="C203122" s="1" t="s">
        <v>60</v>
      </c>
    </row>
    <row r="203123" spans="1:3" x14ac:dyDescent="0.2">
      <c r="A203123" s="1">
        <v>279471</v>
      </c>
      <c r="B203123" s="1" t="s">
        <v>202726</v>
      </c>
      <c r="C203123" s="1" t="s">
        <v>5</v>
      </c>
    </row>
    <row r="203124" spans="1:3" x14ac:dyDescent="0.2">
      <c r="A203124" s="1">
        <v>279472</v>
      </c>
      <c r="B203124" s="1" t="s">
        <v>202727</v>
      </c>
      <c r="C203124" s="1" t="s">
        <v>60</v>
      </c>
    </row>
    <row r="203125" spans="1:3" x14ac:dyDescent="0.2">
      <c r="A203125" s="1">
        <v>279473</v>
      </c>
      <c r="B203125" s="1" t="s">
        <v>202728</v>
      </c>
      <c r="C203125" s="1" t="s">
        <v>5</v>
      </c>
    </row>
    <row r="203126" spans="1:3" x14ac:dyDescent="0.2">
      <c r="A203126" s="1">
        <v>279474</v>
      </c>
      <c r="B203126" s="1" t="s">
        <v>202729</v>
      </c>
      <c r="C203126" s="1" t="s">
        <v>5</v>
      </c>
    </row>
    <row r="203127" spans="1:3" x14ac:dyDescent="0.2">
      <c r="A203127" s="1">
        <v>279475</v>
      </c>
      <c r="B203127" s="1" t="s">
        <v>202730</v>
      </c>
      <c r="C203127" s="1" t="s">
        <v>5</v>
      </c>
    </row>
    <row r="203128" spans="1:3" x14ac:dyDescent="0.2">
      <c r="A203128" s="1">
        <v>279476</v>
      </c>
      <c r="B203128" s="1" t="s">
        <v>202731</v>
      </c>
      <c r="C203128" s="1" t="s">
        <v>5</v>
      </c>
    </row>
    <row r="203129" spans="1:3" x14ac:dyDescent="0.2">
      <c r="A203129" s="1">
        <v>279477</v>
      </c>
      <c r="B203129" s="1" t="s">
        <v>202732</v>
      </c>
      <c r="C203129" s="1" t="s">
        <v>60</v>
      </c>
    </row>
    <row r="203130" spans="1:3" x14ac:dyDescent="0.2">
      <c r="A203130" s="1">
        <v>279478</v>
      </c>
      <c r="B203130" s="1" t="s">
        <v>202733</v>
      </c>
      <c r="C203130" s="1" t="s">
        <v>5</v>
      </c>
    </row>
    <row r="203131" spans="1:3" x14ac:dyDescent="0.2">
      <c r="A203131" s="1">
        <v>279479</v>
      </c>
      <c r="B203131" s="1" t="s">
        <v>202734</v>
      </c>
      <c r="C203131" s="1" t="s">
        <v>60</v>
      </c>
    </row>
    <row r="203132" spans="1:3" x14ac:dyDescent="0.2">
      <c r="A203132" s="1">
        <v>279480</v>
      </c>
      <c r="B203132" s="1" t="s">
        <v>202735</v>
      </c>
      <c r="C203132" s="1" t="s">
        <v>5</v>
      </c>
    </row>
    <row r="203133" spans="1:3" x14ac:dyDescent="0.2">
      <c r="A203133" s="1">
        <v>279481</v>
      </c>
      <c r="B203133" s="1" t="s">
        <v>202736</v>
      </c>
      <c r="C203133" s="1" t="s">
        <v>60</v>
      </c>
    </row>
    <row r="203134" spans="1:3" x14ac:dyDescent="0.2">
      <c r="A203134" s="1">
        <v>279482</v>
      </c>
      <c r="B203134" s="1" t="s">
        <v>202737</v>
      </c>
      <c r="C203134" s="1" t="s">
        <v>60</v>
      </c>
    </row>
    <row r="203135" spans="1:3" x14ac:dyDescent="0.2">
      <c r="A203135" s="1">
        <v>279483</v>
      </c>
      <c r="B203135" s="1" t="s">
        <v>202738</v>
      </c>
      <c r="C203135" s="1" t="s">
        <v>60</v>
      </c>
    </row>
    <row r="203136" spans="1:3" x14ac:dyDescent="0.2">
      <c r="A203136" s="1">
        <v>279484</v>
      </c>
      <c r="B203136" s="1" t="s">
        <v>202739</v>
      </c>
      <c r="C203136" s="1" t="s">
        <v>5</v>
      </c>
    </row>
    <row r="203137" spans="1:4" x14ac:dyDescent="0.2">
      <c r="A203137" s="1">
        <v>279485</v>
      </c>
      <c r="B203137" s="1" t="s">
        <v>202740</v>
      </c>
      <c r="C203137" s="1" t="s">
        <v>60</v>
      </c>
    </row>
    <row r="203138" spans="1:4" x14ac:dyDescent="0.2">
      <c r="A203138" s="1">
        <v>279486</v>
      </c>
      <c r="B203138" s="1" t="s">
        <v>202741</v>
      </c>
      <c r="C203138" s="1" t="s">
        <v>60</v>
      </c>
    </row>
    <row r="203139" spans="1:4" x14ac:dyDescent="0.2">
      <c r="A203139" s="1">
        <v>279487</v>
      </c>
      <c r="B203139" s="1" t="s">
        <v>202742</v>
      </c>
      <c r="C203139" s="1" t="s">
        <v>60</v>
      </c>
    </row>
    <row r="203140" spans="1:4" x14ac:dyDescent="0.2">
      <c r="A203140" s="1">
        <v>279488</v>
      </c>
      <c r="B203140" s="1" t="s">
        <v>202743</v>
      </c>
      <c r="C203140" s="1" t="s">
        <v>5</v>
      </c>
    </row>
    <row r="203141" spans="1:4" x14ac:dyDescent="0.2">
      <c r="A203141" s="1">
        <v>279489</v>
      </c>
      <c r="B203141" s="1" t="s">
        <v>202744</v>
      </c>
      <c r="C203141" s="1" t="s">
        <v>60</v>
      </c>
    </row>
    <row r="203142" spans="1:4" x14ac:dyDescent="0.2">
      <c r="A203142" s="1">
        <v>279490</v>
      </c>
      <c r="B203142" s="1" t="s">
        <v>202745</v>
      </c>
      <c r="C203142" s="1" t="s">
        <v>5</v>
      </c>
    </row>
    <row r="203143" spans="1:4" x14ac:dyDescent="0.2">
      <c r="A203143" s="1">
        <v>279491</v>
      </c>
      <c r="B203143" s="1" t="s">
        <v>202746</v>
      </c>
      <c r="C203143" s="1" t="s">
        <v>5</v>
      </c>
    </row>
    <row r="203144" spans="1:4" x14ac:dyDescent="0.2">
      <c r="A203144" s="1">
        <v>279492</v>
      </c>
      <c r="B203144" s="1" t="s">
        <v>202747</v>
      </c>
      <c r="C203144" s="1" t="s">
        <v>60</v>
      </c>
    </row>
    <row r="203145" spans="1:4" x14ac:dyDescent="0.2">
      <c r="A203145" s="1">
        <v>279493</v>
      </c>
      <c r="B203145" s="1" t="s">
        <v>202748</v>
      </c>
      <c r="C203145" s="1" t="s">
        <v>60</v>
      </c>
    </row>
    <row r="203146" spans="1:4" x14ac:dyDescent="0.2">
      <c r="A203146" s="1">
        <v>279497</v>
      </c>
      <c r="B203146" s="1" t="s">
        <v>202749</v>
      </c>
      <c r="C203146" s="1" t="s">
        <v>5</v>
      </c>
    </row>
    <row r="203147" spans="1:4" x14ac:dyDescent="0.2">
      <c r="A203147" s="1">
        <v>279498</v>
      </c>
      <c r="B203147" s="1" t="s">
        <v>202750</v>
      </c>
      <c r="C203147" s="1" t="s">
        <v>5</v>
      </c>
    </row>
    <row r="203148" spans="1:4" x14ac:dyDescent="0.2">
      <c r="A203148" s="1">
        <v>279499</v>
      </c>
      <c r="B203148" s="1" t="s">
        <v>202751</v>
      </c>
      <c r="C203148" s="1" t="s">
        <v>60</v>
      </c>
    </row>
    <row r="203149" spans="1:4" x14ac:dyDescent="0.2">
      <c r="A203149" s="1">
        <v>279500</v>
      </c>
      <c r="B203149" s="1" t="s">
        <v>202752</v>
      </c>
      <c r="C203149" s="1" t="s">
        <v>60</v>
      </c>
      <c r="D203149" s="1" t="s">
        <v>61</v>
      </c>
    </row>
    <row r="203150" spans="1:4" x14ac:dyDescent="0.2">
      <c r="A203150" s="1">
        <v>279501</v>
      </c>
      <c r="B203150" s="1" t="s">
        <v>202753</v>
      </c>
      <c r="C203150" s="1" t="s">
        <v>60</v>
      </c>
    </row>
    <row r="203151" spans="1:4" x14ac:dyDescent="0.2">
      <c r="A203151" s="1">
        <v>279502</v>
      </c>
      <c r="B203151" s="1" t="s">
        <v>202754</v>
      </c>
      <c r="C203151" s="1" t="s">
        <v>5</v>
      </c>
    </row>
    <row r="203152" spans="1:4" x14ac:dyDescent="0.2">
      <c r="A203152" s="1">
        <v>279503</v>
      </c>
      <c r="B203152" s="1" t="s">
        <v>202755</v>
      </c>
      <c r="C203152" s="1" t="s">
        <v>60</v>
      </c>
      <c r="D203152" s="1" t="s">
        <v>61</v>
      </c>
    </row>
    <row r="203153" spans="1:3" x14ac:dyDescent="0.2">
      <c r="A203153" s="1">
        <v>279504</v>
      </c>
      <c r="B203153" s="1" t="s">
        <v>202756</v>
      </c>
      <c r="C203153" s="1" t="s">
        <v>60</v>
      </c>
    </row>
    <row r="203154" spans="1:3" x14ac:dyDescent="0.2">
      <c r="A203154" s="1">
        <v>279509</v>
      </c>
      <c r="B203154" s="1" t="s">
        <v>202757</v>
      </c>
      <c r="C203154" s="1" t="s">
        <v>5</v>
      </c>
    </row>
    <row r="203155" spans="1:3" x14ac:dyDescent="0.2">
      <c r="A203155" s="1">
        <v>279512</v>
      </c>
      <c r="B203155" s="1" t="s">
        <v>202758</v>
      </c>
      <c r="C203155" s="1" t="s">
        <v>60</v>
      </c>
    </row>
    <row r="203156" spans="1:3" x14ac:dyDescent="0.2">
      <c r="A203156" s="1">
        <v>279514</v>
      </c>
      <c r="B203156" s="1" t="s">
        <v>202759</v>
      </c>
      <c r="C203156" s="1" t="s">
        <v>60</v>
      </c>
    </row>
    <row r="203157" spans="1:3" x14ac:dyDescent="0.2">
      <c r="A203157" s="1">
        <v>279515</v>
      </c>
      <c r="B203157" s="1" t="s">
        <v>202760</v>
      </c>
      <c r="C203157" s="1" t="s">
        <v>60</v>
      </c>
    </row>
    <row r="203158" spans="1:3" x14ac:dyDescent="0.2">
      <c r="A203158" s="1">
        <v>279516</v>
      </c>
      <c r="B203158" s="1" t="s">
        <v>202761</v>
      </c>
      <c r="C203158" s="1" t="s">
        <v>60</v>
      </c>
    </row>
    <row r="203159" spans="1:3" x14ac:dyDescent="0.2">
      <c r="A203159" s="1">
        <v>279517</v>
      </c>
      <c r="B203159" s="1" t="s">
        <v>202762</v>
      </c>
      <c r="C203159" s="1" t="s">
        <v>5</v>
      </c>
    </row>
    <row r="203160" spans="1:3" x14ac:dyDescent="0.2">
      <c r="A203160" s="1">
        <v>279521</v>
      </c>
      <c r="B203160" s="1" t="s">
        <v>202763</v>
      </c>
      <c r="C203160" s="1" t="s">
        <v>60</v>
      </c>
    </row>
    <row r="203161" spans="1:3" x14ac:dyDescent="0.2">
      <c r="A203161" s="1">
        <v>279523</v>
      </c>
      <c r="B203161" s="1" t="s">
        <v>202764</v>
      </c>
      <c r="C203161" s="1" t="s">
        <v>60</v>
      </c>
    </row>
    <row r="203162" spans="1:3" x14ac:dyDescent="0.2">
      <c r="A203162" s="1">
        <v>279524</v>
      </c>
      <c r="B203162" s="1" t="s">
        <v>202765</v>
      </c>
      <c r="C203162" s="1" t="s">
        <v>5</v>
      </c>
    </row>
    <row r="203163" spans="1:3" x14ac:dyDescent="0.2">
      <c r="A203163" s="1">
        <v>279526</v>
      </c>
      <c r="B203163" s="1" t="s">
        <v>202766</v>
      </c>
      <c r="C203163" s="1" t="s">
        <v>5</v>
      </c>
    </row>
    <row r="203164" spans="1:3" x14ac:dyDescent="0.2">
      <c r="A203164" s="1">
        <v>279527</v>
      </c>
      <c r="B203164" s="1" t="s">
        <v>202767</v>
      </c>
      <c r="C203164" s="1" t="s">
        <v>60</v>
      </c>
    </row>
    <row r="203165" spans="1:3" x14ac:dyDescent="0.2">
      <c r="A203165" s="1">
        <v>279531</v>
      </c>
      <c r="B203165" s="1" t="s">
        <v>202768</v>
      </c>
      <c r="C203165" s="1" t="s">
        <v>5</v>
      </c>
    </row>
    <row r="203166" spans="1:3" x14ac:dyDescent="0.2">
      <c r="A203166" s="1">
        <v>279532</v>
      </c>
      <c r="B203166" s="1" t="s">
        <v>202769</v>
      </c>
      <c r="C203166" s="1" t="s">
        <v>5</v>
      </c>
    </row>
    <row r="203167" spans="1:3" x14ac:dyDescent="0.2">
      <c r="A203167" s="1">
        <v>279533</v>
      </c>
      <c r="B203167" s="1" t="s">
        <v>202770</v>
      </c>
      <c r="C203167" s="1" t="s">
        <v>60</v>
      </c>
    </row>
    <row r="203168" spans="1:3" x14ac:dyDescent="0.2">
      <c r="A203168" s="1">
        <v>279534</v>
      </c>
      <c r="B203168" s="1" t="s">
        <v>202771</v>
      </c>
      <c r="C203168" s="1" t="s">
        <v>5</v>
      </c>
    </row>
    <row r="203169" spans="1:3" x14ac:dyDescent="0.2">
      <c r="A203169" s="1">
        <v>279535</v>
      </c>
      <c r="B203169" s="1" t="s">
        <v>202772</v>
      </c>
      <c r="C203169" s="1" t="s">
        <v>60</v>
      </c>
    </row>
    <row r="203170" spans="1:3" x14ac:dyDescent="0.2">
      <c r="A203170" s="1">
        <v>279536</v>
      </c>
      <c r="B203170" s="1" t="s">
        <v>202773</v>
      </c>
      <c r="C203170" s="1" t="s">
        <v>5</v>
      </c>
    </row>
    <row r="203171" spans="1:3" x14ac:dyDescent="0.2">
      <c r="A203171" s="1">
        <v>279541</v>
      </c>
      <c r="B203171" s="1" t="s">
        <v>202774</v>
      </c>
      <c r="C203171" s="1" t="s">
        <v>5</v>
      </c>
    </row>
    <row r="203172" spans="1:3" x14ac:dyDescent="0.2">
      <c r="A203172" s="1">
        <v>279542</v>
      </c>
      <c r="B203172" s="1" t="s">
        <v>202775</v>
      </c>
      <c r="C203172" s="1" t="s">
        <v>60</v>
      </c>
    </row>
    <row r="203173" spans="1:3" x14ac:dyDescent="0.2">
      <c r="A203173" s="1">
        <v>279543</v>
      </c>
      <c r="B203173" s="1" t="s">
        <v>202776</v>
      </c>
      <c r="C203173" s="1" t="s">
        <v>60</v>
      </c>
    </row>
    <row r="203174" spans="1:3" x14ac:dyDescent="0.2">
      <c r="A203174" s="1">
        <v>279545</v>
      </c>
      <c r="B203174" s="1" t="s">
        <v>202777</v>
      </c>
      <c r="C203174" s="1" t="s">
        <v>5</v>
      </c>
    </row>
    <row r="203175" spans="1:3" x14ac:dyDescent="0.2">
      <c r="A203175" s="1">
        <v>279546</v>
      </c>
      <c r="B203175" s="1" t="s">
        <v>202778</v>
      </c>
      <c r="C203175" s="1" t="s">
        <v>60</v>
      </c>
    </row>
    <row r="203176" spans="1:3" x14ac:dyDescent="0.2">
      <c r="A203176" s="1">
        <v>279547</v>
      </c>
      <c r="B203176" s="1" t="s">
        <v>202779</v>
      </c>
      <c r="C203176" s="1" t="s">
        <v>5</v>
      </c>
    </row>
    <row r="203177" spans="1:3" x14ac:dyDescent="0.2">
      <c r="A203177" s="1">
        <v>279548</v>
      </c>
      <c r="B203177" s="1" t="s">
        <v>202780</v>
      </c>
      <c r="C203177" s="1" t="s">
        <v>5</v>
      </c>
    </row>
    <row r="203178" spans="1:3" x14ac:dyDescent="0.2">
      <c r="A203178" s="1">
        <v>279550</v>
      </c>
      <c r="B203178" s="1" t="s">
        <v>202781</v>
      </c>
      <c r="C203178" s="1" t="s">
        <v>60</v>
      </c>
    </row>
    <row r="203179" spans="1:3" x14ac:dyDescent="0.2">
      <c r="A203179" s="1">
        <v>279551</v>
      </c>
      <c r="B203179" s="1" t="s">
        <v>202782</v>
      </c>
      <c r="C203179" s="1" t="s">
        <v>5</v>
      </c>
    </row>
    <row r="203180" spans="1:3" x14ac:dyDescent="0.2">
      <c r="A203180" s="1">
        <v>279552</v>
      </c>
      <c r="B203180" s="1" t="s">
        <v>202783</v>
      </c>
      <c r="C203180" s="1" t="s">
        <v>5</v>
      </c>
    </row>
    <row r="203181" spans="1:3" x14ac:dyDescent="0.2">
      <c r="A203181" s="1">
        <v>279553</v>
      </c>
      <c r="B203181" s="1" t="s">
        <v>202784</v>
      </c>
      <c r="C203181" s="1" t="s">
        <v>60</v>
      </c>
    </row>
    <row r="203182" spans="1:3" x14ac:dyDescent="0.2">
      <c r="A203182" s="1">
        <v>279555</v>
      </c>
      <c r="B203182" s="1" t="s">
        <v>202785</v>
      </c>
      <c r="C203182" s="1" t="s">
        <v>5</v>
      </c>
    </row>
    <row r="203183" spans="1:3" x14ac:dyDescent="0.2">
      <c r="A203183" s="1">
        <v>279556</v>
      </c>
      <c r="B203183" s="1" t="s">
        <v>202786</v>
      </c>
      <c r="C203183" s="1" t="s">
        <v>5</v>
      </c>
    </row>
    <row r="203184" spans="1:3" x14ac:dyDescent="0.2">
      <c r="A203184" s="1">
        <v>279557</v>
      </c>
      <c r="B203184" s="1" t="s">
        <v>202787</v>
      </c>
      <c r="C203184" s="1" t="s">
        <v>60</v>
      </c>
    </row>
    <row r="203185" spans="1:4" x14ac:dyDescent="0.2">
      <c r="A203185" s="1">
        <v>279558</v>
      </c>
      <c r="B203185" s="1" t="s">
        <v>202788</v>
      </c>
      <c r="C203185" s="1" t="s">
        <v>5</v>
      </c>
    </row>
    <row r="203186" spans="1:4" x14ac:dyDescent="0.2">
      <c r="A203186" s="1">
        <v>279559</v>
      </c>
      <c r="B203186" s="1" t="s">
        <v>202789</v>
      </c>
      <c r="C203186" s="1" t="s">
        <v>60</v>
      </c>
      <c r="D203186" s="1" t="s">
        <v>61</v>
      </c>
    </row>
    <row r="203187" spans="1:4" x14ac:dyDescent="0.2">
      <c r="A203187" s="1">
        <v>279560</v>
      </c>
      <c r="B203187" s="1" t="s">
        <v>202790</v>
      </c>
      <c r="C203187" s="1" t="s">
        <v>60</v>
      </c>
    </row>
    <row r="203188" spans="1:4" x14ac:dyDescent="0.2">
      <c r="A203188" s="1">
        <v>279561</v>
      </c>
      <c r="B203188" s="1" t="s">
        <v>202791</v>
      </c>
      <c r="C203188" s="1" t="s">
        <v>5</v>
      </c>
    </row>
    <row r="203189" spans="1:4" x14ac:dyDescent="0.2">
      <c r="A203189" s="1">
        <v>279565</v>
      </c>
      <c r="B203189" s="1" t="s">
        <v>202792</v>
      </c>
      <c r="C203189" s="1" t="s">
        <v>5</v>
      </c>
    </row>
    <row r="203190" spans="1:4" x14ac:dyDescent="0.2">
      <c r="A203190" s="1">
        <v>279566</v>
      </c>
      <c r="B203190" s="1" t="s">
        <v>202793</v>
      </c>
      <c r="C203190" s="1" t="s">
        <v>5</v>
      </c>
    </row>
    <row r="203191" spans="1:4" x14ac:dyDescent="0.2">
      <c r="A203191" s="1">
        <v>279567</v>
      </c>
      <c r="B203191" s="1" t="s">
        <v>202794</v>
      </c>
      <c r="C203191" s="1" t="s">
        <v>60</v>
      </c>
    </row>
    <row r="203192" spans="1:4" x14ac:dyDescent="0.2">
      <c r="A203192" s="1">
        <v>279569</v>
      </c>
      <c r="B203192" s="1" t="s">
        <v>202795</v>
      </c>
      <c r="C203192" s="1" t="s">
        <v>60</v>
      </c>
    </row>
    <row r="203193" spans="1:4" x14ac:dyDescent="0.2">
      <c r="A203193" s="1">
        <v>279570</v>
      </c>
      <c r="B203193" s="1" t="s">
        <v>202796</v>
      </c>
      <c r="C203193" s="1" t="s">
        <v>60</v>
      </c>
    </row>
    <row r="203194" spans="1:4" x14ac:dyDescent="0.2">
      <c r="A203194" s="1">
        <v>279571</v>
      </c>
      <c r="B203194" s="1" t="s">
        <v>202797</v>
      </c>
      <c r="C203194" s="1" t="s">
        <v>60</v>
      </c>
    </row>
    <row r="203195" spans="1:4" x14ac:dyDescent="0.2">
      <c r="A203195" s="1">
        <v>279572</v>
      </c>
      <c r="B203195" s="1" t="s">
        <v>202798</v>
      </c>
      <c r="C203195" s="1" t="s">
        <v>60</v>
      </c>
    </row>
    <row r="203196" spans="1:4" x14ac:dyDescent="0.2">
      <c r="A203196" s="1">
        <v>279573</v>
      </c>
      <c r="B203196" s="1" t="s">
        <v>202799</v>
      </c>
      <c r="C203196" s="1" t="s">
        <v>5</v>
      </c>
    </row>
    <row r="203197" spans="1:4" x14ac:dyDescent="0.2">
      <c r="A203197" s="1">
        <v>279574</v>
      </c>
      <c r="B203197" s="1" t="s">
        <v>202800</v>
      </c>
      <c r="C203197" s="1" t="s">
        <v>5</v>
      </c>
    </row>
    <row r="203198" spans="1:4" x14ac:dyDescent="0.2">
      <c r="A203198" s="1">
        <v>279575</v>
      </c>
      <c r="B203198" s="1" t="s">
        <v>202801</v>
      </c>
      <c r="C203198" s="1" t="s">
        <v>60</v>
      </c>
    </row>
    <row r="203199" spans="1:4" x14ac:dyDescent="0.2">
      <c r="A203199" s="1">
        <v>279576</v>
      </c>
      <c r="B203199" s="1" t="s">
        <v>202802</v>
      </c>
      <c r="C203199" s="1" t="s">
        <v>5</v>
      </c>
    </row>
    <row r="203200" spans="1:4" x14ac:dyDescent="0.2">
      <c r="A203200" s="1">
        <v>279577</v>
      </c>
      <c r="B203200" s="1" t="s">
        <v>202803</v>
      </c>
      <c r="C203200" s="1" t="s">
        <v>60</v>
      </c>
    </row>
    <row r="203201" spans="1:4" x14ac:dyDescent="0.2">
      <c r="A203201" s="1">
        <v>279578</v>
      </c>
      <c r="B203201" s="1" t="s">
        <v>202804</v>
      </c>
      <c r="C203201" s="1" t="s">
        <v>60</v>
      </c>
    </row>
    <row r="203202" spans="1:4" x14ac:dyDescent="0.2">
      <c r="A203202" s="1">
        <v>279579</v>
      </c>
      <c r="B203202" s="1" t="s">
        <v>202805</v>
      </c>
      <c r="C203202" s="1" t="s">
        <v>5</v>
      </c>
    </row>
    <row r="203203" spans="1:4" x14ac:dyDescent="0.2">
      <c r="A203203" s="1">
        <v>279580</v>
      </c>
      <c r="B203203" s="1" t="s">
        <v>202806</v>
      </c>
      <c r="C203203" s="1" t="s">
        <v>5</v>
      </c>
    </row>
    <row r="203204" spans="1:4" x14ac:dyDescent="0.2">
      <c r="A203204" s="1">
        <v>279581</v>
      </c>
      <c r="B203204" s="1" t="s">
        <v>202807</v>
      </c>
      <c r="C203204" s="1" t="s">
        <v>5</v>
      </c>
    </row>
    <row r="203205" spans="1:4" x14ac:dyDescent="0.2">
      <c r="A203205" s="1">
        <v>279582</v>
      </c>
      <c r="B203205" s="1" t="s">
        <v>202808</v>
      </c>
      <c r="C203205" s="1" t="s">
        <v>60</v>
      </c>
    </row>
    <row r="203206" spans="1:4" x14ac:dyDescent="0.2">
      <c r="A203206" s="1">
        <v>279583</v>
      </c>
      <c r="B203206" s="1" t="s">
        <v>202809</v>
      </c>
      <c r="C203206" s="1" t="s">
        <v>60</v>
      </c>
    </row>
    <row r="203207" spans="1:4" x14ac:dyDescent="0.2">
      <c r="A203207" s="1">
        <v>279586</v>
      </c>
      <c r="B203207" s="1" t="s">
        <v>202810</v>
      </c>
      <c r="C203207" s="1" t="s">
        <v>60</v>
      </c>
    </row>
    <row r="203208" spans="1:4" x14ac:dyDescent="0.2">
      <c r="A203208" s="1">
        <v>279587</v>
      </c>
      <c r="B203208" s="1" t="s">
        <v>202811</v>
      </c>
      <c r="C203208" s="1" t="s">
        <v>5</v>
      </c>
    </row>
    <row r="203209" spans="1:4" x14ac:dyDescent="0.2">
      <c r="A203209" s="1">
        <v>279588</v>
      </c>
      <c r="B203209" s="1" t="s">
        <v>202812</v>
      </c>
      <c r="C203209" s="1" t="s">
        <v>5</v>
      </c>
    </row>
    <row r="203210" spans="1:4" x14ac:dyDescent="0.2">
      <c r="A203210" s="1">
        <v>279589</v>
      </c>
      <c r="B203210" s="1" t="s">
        <v>202813</v>
      </c>
      <c r="C203210" s="1" t="s">
        <v>5</v>
      </c>
    </row>
    <row r="203211" spans="1:4" x14ac:dyDescent="0.2">
      <c r="A203211" s="1">
        <v>279591</v>
      </c>
      <c r="B203211" s="1" t="s">
        <v>202814</v>
      </c>
      <c r="C203211" s="1" t="s">
        <v>5</v>
      </c>
    </row>
    <row r="203212" spans="1:4" x14ac:dyDescent="0.2">
      <c r="A203212" s="1">
        <v>279592</v>
      </c>
      <c r="B203212" s="1" t="s">
        <v>202815</v>
      </c>
      <c r="C203212" s="1" t="s">
        <v>60</v>
      </c>
      <c r="D203212" s="1" t="s">
        <v>61</v>
      </c>
    </row>
    <row r="203213" spans="1:4" x14ac:dyDescent="0.2">
      <c r="A203213" s="1">
        <v>279593</v>
      </c>
      <c r="B203213" s="1" t="s">
        <v>202816</v>
      </c>
      <c r="C203213" s="1" t="s">
        <v>5</v>
      </c>
    </row>
    <row r="203214" spans="1:4" x14ac:dyDescent="0.2">
      <c r="A203214" s="1">
        <v>279594</v>
      </c>
      <c r="B203214" s="1" t="s">
        <v>202817</v>
      </c>
      <c r="C203214" s="1" t="s">
        <v>5</v>
      </c>
    </row>
    <row r="203215" spans="1:4" x14ac:dyDescent="0.2">
      <c r="A203215" s="1">
        <v>279595</v>
      </c>
      <c r="B203215" s="1" t="s">
        <v>202818</v>
      </c>
      <c r="C203215" s="1" t="s">
        <v>5</v>
      </c>
    </row>
    <row r="203216" spans="1:4" x14ac:dyDescent="0.2">
      <c r="A203216" s="1">
        <v>279596</v>
      </c>
      <c r="B203216" s="1" t="s">
        <v>202819</v>
      </c>
      <c r="C203216" s="1" t="s">
        <v>5</v>
      </c>
    </row>
    <row r="203217" spans="1:3" x14ac:dyDescent="0.2">
      <c r="A203217" s="1">
        <v>279598</v>
      </c>
      <c r="B203217" s="1" t="s">
        <v>202820</v>
      </c>
      <c r="C203217" s="1" t="s">
        <v>5</v>
      </c>
    </row>
    <row r="203218" spans="1:3" x14ac:dyDescent="0.2">
      <c r="A203218" s="1">
        <v>279599</v>
      </c>
      <c r="B203218" s="1" t="s">
        <v>202821</v>
      </c>
      <c r="C203218" s="1" t="s">
        <v>60</v>
      </c>
    </row>
    <row r="203219" spans="1:3" x14ac:dyDescent="0.2">
      <c r="A203219" s="1">
        <v>279600</v>
      </c>
      <c r="B203219" s="1" t="s">
        <v>202822</v>
      </c>
      <c r="C203219" s="1" t="s">
        <v>60</v>
      </c>
    </row>
    <row r="203220" spans="1:3" x14ac:dyDescent="0.2">
      <c r="A203220" s="1">
        <v>279601</v>
      </c>
      <c r="B203220" s="1" t="s">
        <v>202823</v>
      </c>
      <c r="C203220" s="1" t="s">
        <v>5</v>
      </c>
    </row>
    <row r="203221" spans="1:3" x14ac:dyDescent="0.2">
      <c r="A203221" s="1">
        <v>279602</v>
      </c>
      <c r="B203221" s="1" t="s">
        <v>202824</v>
      </c>
      <c r="C203221" s="1" t="s">
        <v>60</v>
      </c>
    </row>
    <row r="203222" spans="1:3" x14ac:dyDescent="0.2">
      <c r="A203222" s="1">
        <v>279604</v>
      </c>
      <c r="B203222" s="1" t="s">
        <v>202825</v>
      </c>
      <c r="C203222" s="1" t="s">
        <v>60</v>
      </c>
    </row>
    <row r="203223" spans="1:3" x14ac:dyDescent="0.2">
      <c r="A203223" s="1">
        <v>279605</v>
      </c>
      <c r="B203223" s="1" t="s">
        <v>202826</v>
      </c>
      <c r="C203223" s="1" t="s">
        <v>60</v>
      </c>
    </row>
    <row r="203224" spans="1:3" x14ac:dyDescent="0.2">
      <c r="A203224" s="1">
        <v>279606</v>
      </c>
      <c r="B203224" s="1" t="s">
        <v>202827</v>
      </c>
      <c r="C203224" s="1" t="s">
        <v>5</v>
      </c>
    </row>
    <row r="203225" spans="1:3" x14ac:dyDescent="0.2">
      <c r="A203225" s="1">
        <v>279607</v>
      </c>
      <c r="B203225" s="1" t="s">
        <v>202828</v>
      </c>
      <c r="C203225" s="1" t="s">
        <v>60</v>
      </c>
    </row>
    <row r="203226" spans="1:3" x14ac:dyDescent="0.2">
      <c r="A203226" s="1">
        <v>279608</v>
      </c>
      <c r="B203226" s="1" t="s">
        <v>202829</v>
      </c>
      <c r="C203226" s="1" t="s">
        <v>5</v>
      </c>
    </row>
    <row r="203227" spans="1:3" x14ac:dyDescent="0.2">
      <c r="A203227" s="1">
        <v>279609</v>
      </c>
      <c r="B203227" s="1" t="s">
        <v>202830</v>
      </c>
      <c r="C203227" s="1" t="s">
        <v>60</v>
      </c>
    </row>
    <row r="203228" spans="1:3" x14ac:dyDescent="0.2">
      <c r="A203228" s="1">
        <v>279610</v>
      </c>
      <c r="B203228" s="1" t="s">
        <v>202831</v>
      </c>
      <c r="C203228" s="1" t="s">
        <v>5</v>
      </c>
    </row>
    <row r="203229" spans="1:3" x14ac:dyDescent="0.2">
      <c r="A203229" s="1">
        <v>279611</v>
      </c>
      <c r="B203229" s="1" t="s">
        <v>202832</v>
      </c>
      <c r="C203229" s="1" t="s">
        <v>60</v>
      </c>
    </row>
    <row r="203230" spans="1:3" x14ac:dyDescent="0.2">
      <c r="A203230" s="1">
        <v>279612</v>
      </c>
      <c r="B203230" s="1" t="s">
        <v>202833</v>
      </c>
      <c r="C203230" s="1" t="s">
        <v>60</v>
      </c>
    </row>
    <row r="203231" spans="1:3" x14ac:dyDescent="0.2">
      <c r="A203231" s="1">
        <v>279613</v>
      </c>
      <c r="B203231" s="1" t="s">
        <v>202834</v>
      </c>
      <c r="C203231" s="1" t="s">
        <v>5</v>
      </c>
    </row>
    <row r="203232" spans="1:3" x14ac:dyDescent="0.2">
      <c r="A203232" s="1">
        <v>279614</v>
      </c>
      <c r="B203232" s="1" t="s">
        <v>202835</v>
      </c>
      <c r="C203232" s="1" t="s">
        <v>5</v>
      </c>
    </row>
    <row r="203233" spans="1:3" x14ac:dyDescent="0.2">
      <c r="A203233" s="1">
        <v>279617</v>
      </c>
      <c r="B203233" s="1" t="s">
        <v>202836</v>
      </c>
      <c r="C203233" s="1" t="s">
        <v>5</v>
      </c>
    </row>
    <row r="203234" spans="1:3" x14ac:dyDescent="0.2">
      <c r="A203234" s="1">
        <v>279618</v>
      </c>
      <c r="B203234" s="1" t="s">
        <v>202837</v>
      </c>
      <c r="C203234" s="1" t="s">
        <v>60</v>
      </c>
    </row>
    <row r="203235" spans="1:3" x14ac:dyDescent="0.2">
      <c r="A203235" s="1">
        <v>279619</v>
      </c>
      <c r="B203235" s="1" t="s">
        <v>202838</v>
      </c>
      <c r="C203235" s="1" t="s">
        <v>60</v>
      </c>
    </row>
    <row r="203236" spans="1:3" x14ac:dyDescent="0.2">
      <c r="A203236" s="1">
        <v>279620</v>
      </c>
      <c r="B203236" s="1" t="s">
        <v>202839</v>
      </c>
      <c r="C203236" s="1" t="s">
        <v>60</v>
      </c>
    </row>
    <row r="203237" spans="1:3" x14ac:dyDescent="0.2">
      <c r="A203237" s="1">
        <v>279621</v>
      </c>
      <c r="B203237" s="1" t="s">
        <v>202840</v>
      </c>
      <c r="C203237" s="1" t="s">
        <v>60</v>
      </c>
    </row>
    <row r="203238" spans="1:3" x14ac:dyDescent="0.2">
      <c r="A203238" s="1">
        <v>279622</v>
      </c>
      <c r="B203238" s="1" t="s">
        <v>202841</v>
      </c>
      <c r="C203238" s="1" t="s">
        <v>5</v>
      </c>
    </row>
    <row r="203239" spans="1:3" x14ac:dyDescent="0.2">
      <c r="A203239" s="1">
        <v>279623</v>
      </c>
      <c r="B203239" s="1" t="s">
        <v>202842</v>
      </c>
      <c r="C203239" s="1" t="s">
        <v>5</v>
      </c>
    </row>
    <row r="203240" spans="1:3" x14ac:dyDescent="0.2">
      <c r="A203240" s="1">
        <v>279624</v>
      </c>
      <c r="B203240" s="1" t="s">
        <v>202843</v>
      </c>
      <c r="C203240" s="1" t="s">
        <v>60</v>
      </c>
    </row>
    <row r="203241" spans="1:3" x14ac:dyDescent="0.2">
      <c r="A203241" s="1">
        <v>279625</v>
      </c>
      <c r="B203241" s="1" t="s">
        <v>202844</v>
      </c>
      <c r="C203241" s="1" t="s">
        <v>5</v>
      </c>
    </row>
    <row r="203242" spans="1:3" x14ac:dyDescent="0.2">
      <c r="A203242" s="1">
        <v>279626</v>
      </c>
      <c r="B203242" s="1" t="s">
        <v>202845</v>
      </c>
      <c r="C203242" s="1" t="s">
        <v>5</v>
      </c>
    </row>
    <row r="203243" spans="1:3" x14ac:dyDescent="0.2">
      <c r="A203243" s="1">
        <v>279627</v>
      </c>
      <c r="B203243" s="1" t="s">
        <v>202846</v>
      </c>
      <c r="C203243" s="1" t="s">
        <v>60</v>
      </c>
    </row>
    <row r="203244" spans="1:3" x14ac:dyDescent="0.2">
      <c r="A203244" s="1">
        <v>279628</v>
      </c>
      <c r="B203244" s="1" t="s">
        <v>202847</v>
      </c>
      <c r="C203244" s="1" t="s">
        <v>5</v>
      </c>
    </row>
    <row r="203245" spans="1:3" x14ac:dyDescent="0.2">
      <c r="A203245" s="1">
        <v>279629</v>
      </c>
      <c r="B203245" s="1" t="s">
        <v>202848</v>
      </c>
      <c r="C203245" s="1" t="s">
        <v>60</v>
      </c>
    </row>
    <row r="203246" spans="1:3" x14ac:dyDescent="0.2">
      <c r="A203246" s="1">
        <v>279630</v>
      </c>
      <c r="B203246" s="1" t="s">
        <v>202849</v>
      </c>
      <c r="C203246" s="1" t="s">
        <v>5</v>
      </c>
    </row>
    <row r="203247" spans="1:3" x14ac:dyDescent="0.2">
      <c r="A203247" s="1">
        <v>279631</v>
      </c>
      <c r="B203247" s="1" t="s">
        <v>202850</v>
      </c>
      <c r="C203247" s="1" t="s">
        <v>60</v>
      </c>
    </row>
    <row r="203248" spans="1:3" x14ac:dyDescent="0.2">
      <c r="A203248" s="1">
        <v>279632</v>
      </c>
      <c r="B203248" s="1" t="s">
        <v>202851</v>
      </c>
      <c r="C203248" s="1" t="s">
        <v>60</v>
      </c>
    </row>
    <row r="203249" spans="1:3" x14ac:dyDescent="0.2">
      <c r="A203249" s="1">
        <v>279633</v>
      </c>
      <c r="B203249" s="1" t="s">
        <v>202852</v>
      </c>
      <c r="C203249" s="1" t="s">
        <v>60</v>
      </c>
    </row>
    <row r="203250" spans="1:3" x14ac:dyDescent="0.2">
      <c r="A203250" s="1">
        <v>279634</v>
      </c>
      <c r="B203250" s="1" t="s">
        <v>202853</v>
      </c>
      <c r="C203250" s="1" t="s">
        <v>60</v>
      </c>
    </row>
    <row r="203251" spans="1:3" x14ac:dyDescent="0.2">
      <c r="A203251" s="1">
        <v>279635</v>
      </c>
      <c r="B203251" s="1" t="s">
        <v>202854</v>
      </c>
      <c r="C203251" s="1" t="s">
        <v>60</v>
      </c>
    </row>
    <row r="203252" spans="1:3" x14ac:dyDescent="0.2">
      <c r="A203252" s="1">
        <v>279720</v>
      </c>
      <c r="B203252" s="1" t="s">
        <v>202855</v>
      </c>
      <c r="C203252" s="1" t="s">
        <v>5</v>
      </c>
    </row>
    <row r="203253" spans="1:3" x14ac:dyDescent="0.2">
      <c r="A203253" s="1">
        <v>279721</v>
      </c>
      <c r="B203253" s="1" t="s">
        <v>202856</v>
      </c>
      <c r="C203253" s="1" t="s">
        <v>60</v>
      </c>
    </row>
    <row r="203254" spans="1:3" x14ac:dyDescent="0.2">
      <c r="A203254" s="1">
        <v>279722</v>
      </c>
      <c r="B203254" s="1" t="s">
        <v>202857</v>
      </c>
      <c r="C203254" s="1" t="s">
        <v>60</v>
      </c>
    </row>
    <row r="203255" spans="1:3" x14ac:dyDescent="0.2">
      <c r="A203255" s="1">
        <v>279723</v>
      </c>
      <c r="B203255" s="1" t="s">
        <v>202858</v>
      </c>
      <c r="C203255" s="1" t="s">
        <v>60</v>
      </c>
    </row>
    <row r="203256" spans="1:3" x14ac:dyDescent="0.2">
      <c r="A203256" s="1">
        <v>279724</v>
      </c>
      <c r="B203256" s="1" t="s">
        <v>202859</v>
      </c>
      <c r="C203256" s="1" t="s">
        <v>5</v>
      </c>
    </row>
    <row r="203257" spans="1:3" x14ac:dyDescent="0.2">
      <c r="A203257" s="1">
        <v>279725</v>
      </c>
      <c r="B203257" s="1" t="s">
        <v>202860</v>
      </c>
      <c r="C203257" s="1" t="s">
        <v>5</v>
      </c>
    </row>
    <row r="203258" spans="1:3" x14ac:dyDescent="0.2">
      <c r="A203258" s="1">
        <v>279726</v>
      </c>
      <c r="B203258" s="1" t="s">
        <v>202861</v>
      </c>
      <c r="C203258" s="1" t="s">
        <v>5</v>
      </c>
    </row>
    <row r="203259" spans="1:3" x14ac:dyDescent="0.2">
      <c r="A203259" s="1">
        <v>279727</v>
      </c>
      <c r="B203259" s="1" t="s">
        <v>202862</v>
      </c>
      <c r="C203259" s="1" t="s">
        <v>5</v>
      </c>
    </row>
    <row r="203260" spans="1:3" x14ac:dyDescent="0.2">
      <c r="A203260" s="1">
        <v>279728</v>
      </c>
      <c r="B203260" s="1" t="s">
        <v>202863</v>
      </c>
      <c r="C203260" s="1" t="s">
        <v>60</v>
      </c>
    </row>
    <row r="203261" spans="1:3" x14ac:dyDescent="0.2">
      <c r="A203261" s="1">
        <v>279729</v>
      </c>
      <c r="B203261" s="1" t="s">
        <v>202864</v>
      </c>
      <c r="C203261" s="1" t="s">
        <v>60</v>
      </c>
    </row>
    <row r="203262" spans="1:3" x14ac:dyDescent="0.2">
      <c r="A203262" s="1">
        <v>279730</v>
      </c>
      <c r="B203262" s="1" t="s">
        <v>202865</v>
      </c>
      <c r="C203262" s="1" t="s">
        <v>60</v>
      </c>
    </row>
    <row r="203263" spans="1:3" x14ac:dyDescent="0.2">
      <c r="A203263" s="1">
        <v>279731</v>
      </c>
      <c r="B203263" s="1" t="s">
        <v>202866</v>
      </c>
      <c r="C203263" s="1" t="s">
        <v>60</v>
      </c>
    </row>
    <row r="203264" spans="1:3" x14ac:dyDescent="0.2">
      <c r="A203264" s="1">
        <v>279732</v>
      </c>
      <c r="B203264" s="1" t="s">
        <v>202867</v>
      </c>
      <c r="C203264" s="1" t="s">
        <v>60</v>
      </c>
    </row>
    <row r="203265" spans="1:3" x14ac:dyDescent="0.2">
      <c r="A203265" s="1">
        <v>279733</v>
      </c>
      <c r="B203265" s="1" t="s">
        <v>202868</v>
      </c>
      <c r="C203265" s="1" t="s">
        <v>60</v>
      </c>
    </row>
    <row r="203266" spans="1:3" x14ac:dyDescent="0.2">
      <c r="A203266" s="1">
        <v>279734</v>
      </c>
      <c r="B203266" s="1" t="s">
        <v>202869</v>
      </c>
      <c r="C203266" s="1" t="s">
        <v>60</v>
      </c>
    </row>
    <row r="203267" spans="1:3" x14ac:dyDescent="0.2">
      <c r="A203267" s="1">
        <v>279735</v>
      </c>
      <c r="B203267" s="1" t="s">
        <v>202870</v>
      </c>
      <c r="C203267" s="1" t="s">
        <v>60</v>
      </c>
    </row>
    <row r="203268" spans="1:3" x14ac:dyDescent="0.2">
      <c r="A203268" s="1">
        <v>279736</v>
      </c>
      <c r="B203268" s="1" t="s">
        <v>202871</v>
      </c>
      <c r="C203268" s="1" t="s">
        <v>60</v>
      </c>
    </row>
    <row r="203269" spans="1:3" x14ac:dyDescent="0.2">
      <c r="A203269" s="1">
        <v>279738</v>
      </c>
      <c r="B203269" s="1" t="s">
        <v>202872</v>
      </c>
      <c r="C203269" s="1" t="s">
        <v>60</v>
      </c>
    </row>
    <row r="203270" spans="1:3" x14ac:dyDescent="0.2">
      <c r="A203270" s="1">
        <v>279739</v>
      </c>
      <c r="B203270" s="1" t="s">
        <v>202873</v>
      </c>
      <c r="C203270" s="1" t="s">
        <v>60</v>
      </c>
    </row>
    <row r="203271" spans="1:3" x14ac:dyDescent="0.2">
      <c r="A203271" s="1">
        <v>279740</v>
      </c>
      <c r="B203271" s="1" t="s">
        <v>202874</v>
      </c>
      <c r="C203271" s="1" t="s">
        <v>60</v>
      </c>
    </row>
    <row r="203272" spans="1:3" x14ac:dyDescent="0.2">
      <c r="A203272" s="1">
        <v>279741</v>
      </c>
      <c r="B203272" s="1" t="s">
        <v>202875</v>
      </c>
      <c r="C203272" s="1" t="s">
        <v>60</v>
      </c>
    </row>
    <row r="203273" spans="1:3" x14ac:dyDescent="0.2">
      <c r="A203273" s="1">
        <v>279742</v>
      </c>
      <c r="B203273" s="1" t="s">
        <v>202876</v>
      </c>
      <c r="C203273" s="1" t="s">
        <v>60</v>
      </c>
    </row>
    <row r="203274" spans="1:3" x14ac:dyDescent="0.2">
      <c r="A203274" s="1">
        <v>279743</v>
      </c>
      <c r="B203274" s="1" t="s">
        <v>202877</v>
      </c>
      <c r="C203274" s="1" t="s">
        <v>60</v>
      </c>
    </row>
    <row r="203275" spans="1:3" x14ac:dyDescent="0.2">
      <c r="A203275" s="1">
        <v>279744</v>
      </c>
      <c r="B203275" s="1" t="s">
        <v>202878</v>
      </c>
      <c r="C203275" s="1" t="s">
        <v>60</v>
      </c>
    </row>
    <row r="203276" spans="1:3" x14ac:dyDescent="0.2">
      <c r="A203276" s="1">
        <v>279745</v>
      </c>
      <c r="B203276" s="1" t="s">
        <v>202879</v>
      </c>
      <c r="C203276" s="1" t="s">
        <v>60</v>
      </c>
    </row>
    <row r="203277" spans="1:3" x14ac:dyDescent="0.2">
      <c r="A203277" s="1">
        <v>279746</v>
      </c>
      <c r="B203277" s="1" t="s">
        <v>202880</v>
      </c>
      <c r="C203277" s="1" t="s">
        <v>5</v>
      </c>
    </row>
    <row r="203278" spans="1:3" x14ac:dyDescent="0.2">
      <c r="A203278" s="1">
        <v>279747</v>
      </c>
      <c r="B203278" s="1" t="s">
        <v>202881</v>
      </c>
      <c r="C203278" s="1" t="s">
        <v>60</v>
      </c>
    </row>
    <row r="203279" spans="1:3" x14ac:dyDescent="0.2">
      <c r="A203279" s="1">
        <v>279748</v>
      </c>
      <c r="B203279" s="1" t="s">
        <v>202882</v>
      </c>
      <c r="C203279" s="1" t="s">
        <v>60</v>
      </c>
    </row>
    <row r="203280" spans="1:3" x14ac:dyDescent="0.2">
      <c r="A203280" s="1">
        <v>279749</v>
      </c>
      <c r="B203280" s="1" t="s">
        <v>202883</v>
      </c>
      <c r="C203280" s="1" t="s">
        <v>5</v>
      </c>
    </row>
    <row r="203281" spans="1:3" x14ac:dyDescent="0.2">
      <c r="A203281" s="1">
        <v>279750</v>
      </c>
      <c r="B203281" s="1" t="s">
        <v>202884</v>
      </c>
      <c r="C203281" s="1" t="s">
        <v>60</v>
      </c>
    </row>
    <row r="203282" spans="1:3" x14ac:dyDescent="0.2">
      <c r="A203282" s="1">
        <v>279751</v>
      </c>
      <c r="B203282" s="1" t="s">
        <v>202885</v>
      </c>
      <c r="C203282" s="1" t="s">
        <v>5</v>
      </c>
    </row>
    <row r="203283" spans="1:3" x14ac:dyDescent="0.2">
      <c r="A203283" s="1">
        <v>279752</v>
      </c>
      <c r="B203283" s="1" t="s">
        <v>202886</v>
      </c>
      <c r="C203283" s="1" t="s">
        <v>5</v>
      </c>
    </row>
    <row r="203284" spans="1:3" x14ac:dyDescent="0.2">
      <c r="A203284" s="1">
        <v>279753</v>
      </c>
      <c r="B203284" s="1" t="s">
        <v>202887</v>
      </c>
      <c r="C203284" s="1" t="s">
        <v>5</v>
      </c>
    </row>
    <row r="203285" spans="1:3" x14ac:dyDescent="0.2">
      <c r="A203285" s="1">
        <v>279754</v>
      </c>
      <c r="B203285" s="1" t="s">
        <v>202888</v>
      </c>
      <c r="C203285" s="1" t="s">
        <v>5</v>
      </c>
    </row>
    <row r="203286" spans="1:3" x14ac:dyDescent="0.2">
      <c r="A203286" s="1">
        <v>279755</v>
      </c>
      <c r="B203286" s="1" t="s">
        <v>202889</v>
      </c>
      <c r="C203286" s="1" t="s">
        <v>5</v>
      </c>
    </row>
    <row r="203287" spans="1:3" x14ac:dyDescent="0.2">
      <c r="A203287" s="1">
        <v>279756</v>
      </c>
      <c r="B203287" s="1" t="s">
        <v>202890</v>
      </c>
      <c r="C203287" s="1" t="s">
        <v>60</v>
      </c>
    </row>
    <row r="203288" spans="1:3" x14ac:dyDescent="0.2">
      <c r="A203288" s="1">
        <v>279757</v>
      </c>
      <c r="B203288" s="1" t="s">
        <v>202891</v>
      </c>
      <c r="C203288" s="1" t="s">
        <v>5</v>
      </c>
    </row>
    <row r="203289" spans="1:3" x14ac:dyDescent="0.2">
      <c r="A203289" s="1">
        <v>279758</v>
      </c>
      <c r="B203289" s="1" t="s">
        <v>202892</v>
      </c>
      <c r="C203289" s="1" t="s">
        <v>60</v>
      </c>
    </row>
    <row r="203290" spans="1:3" x14ac:dyDescent="0.2">
      <c r="A203290" s="1">
        <v>279759</v>
      </c>
      <c r="B203290" s="1" t="s">
        <v>202893</v>
      </c>
      <c r="C203290" s="1" t="s">
        <v>60</v>
      </c>
    </row>
    <row r="203291" spans="1:3" x14ac:dyDescent="0.2">
      <c r="A203291" s="1">
        <v>279760</v>
      </c>
      <c r="B203291" s="1" t="s">
        <v>202894</v>
      </c>
      <c r="C203291" s="1" t="s">
        <v>60</v>
      </c>
    </row>
    <row r="203292" spans="1:3" x14ac:dyDescent="0.2">
      <c r="A203292" s="1">
        <v>279761</v>
      </c>
      <c r="B203292" s="1" t="s">
        <v>202895</v>
      </c>
      <c r="C203292" s="1" t="s">
        <v>60</v>
      </c>
    </row>
    <row r="203293" spans="1:3" x14ac:dyDescent="0.2">
      <c r="A203293" s="1">
        <v>279762</v>
      </c>
      <c r="B203293" s="1" t="s">
        <v>202896</v>
      </c>
      <c r="C203293" s="1" t="s">
        <v>60</v>
      </c>
    </row>
    <row r="203294" spans="1:3" x14ac:dyDescent="0.2">
      <c r="A203294" s="1">
        <v>279763</v>
      </c>
      <c r="B203294" s="1" t="s">
        <v>202897</v>
      </c>
      <c r="C203294" s="1" t="s">
        <v>60</v>
      </c>
    </row>
    <row r="203295" spans="1:3" x14ac:dyDescent="0.2">
      <c r="A203295" s="1">
        <v>279764</v>
      </c>
      <c r="B203295" s="1" t="s">
        <v>202898</v>
      </c>
      <c r="C203295" s="1" t="s">
        <v>60</v>
      </c>
    </row>
    <row r="203296" spans="1:3" x14ac:dyDescent="0.2">
      <c r="A203296" s="1">
        <v>279765</v>
      </c>
      <c r="B203296" s="1" t="s">
        <v>202899</v>
      </c>
      <c r="C203296" s="1" t="s">
        <v>60</v>
      </c>
    </row>
    <row r="203297" spans="1:3" x14ac:dyDescent="0.2">
      <c r="A203297" s="1">
        <v>279766</v>
      </c>
      <c r="B203297" s="1" t="s">
        <v>202900</v>
      </c>
      <c r="C203297" s="1" t="s">
        <v>5</v>
      </c>
    </row>
    <row r="203298" spans="1:3" x14ac:dyDescent="0.2">
      <c r="A203298" s="1">
        <v>279767</v>
      </c>
      <c r="B203298" s="1" t="s">
        <v>202901</v>
      </c>
      <c r="C203298" s="1" t="s">
        <v>60</v>
      </c>
    </row>
    <row r="203299" spans="1:3" x14ac:dyDescent="0.2">
      <c r="A203299" s="1">
        <v>279768</v>
      </c>
      <c r="B203299" s="1" t="s">
        <v>202902</v>
      </c>
      <c r="C203299" s="1" t="s">
        <v>60</v>
      </c>
    </row>
    <row r="203300" spans="1:3" x14ac:dyDescent="0.2">
      <c r="A203300" s="1">
        <v>279769</v>
      </c>
      <c r="B203300" s="1" t="s">
        <v>202903</v>
      </c>
      <c r="C203300" s="1" t="s">
        <v>60</v>
      </c>
    </row>
    <row r="203301" spans="1:3" x14ac:dyDescent="0.2">
      <c r="A203301" s="1">
        <v>279770</v>
      </c>
      <c r="B203301" s="1" t="s">
        <v>202904</v>
      </c>
      <c r="C203301" s="1" t="s">
        <v>60</v>
      </c>
    </row>
    <row r="203302" spans="1:3" x14ac:dyDescent="0.2">
      <c r="A203302" s="1">
        <v>279772</v>
      </c>
      <c r="B203302" s="1" t="s">
        <v>202905</v>
      </c>
      <c r="C203302" s="1" t="s">
        <v>60</v>
      </c>
    </row>
    <row r="203303" spans="1:3" x14ac:dyDescent="0.2">
      <c r="A203303" s="1">
        <v>279773</v>
      </c>
      <c r="B203303" s="1" t="s">
        <v>202906</v>
      </c>
      <c r="C203303" s="1" t="s">
        <v>60</v>
      </c>
    </row>
    <row r="203304" spans="1:3" x14ac:dyDescent="0.2">
      <c r="A203304" s="1">
        <v>279774</v>
      </c>
      <c r="B203304" s="1" t="s">
        <v>202907</v>
      </c>
      <c r="C203304" s="1" t="s">
        <v>60</v>
      </c>
    </row>
    <row r="203305" spans="1:3" x14ac:dyDescent="0.2">
      <c r="A203305" s="1">
        <v>279775</v>
      </c>
      <c r="B203305" s="1" t="s">
        <v>202908</v>
      </c>
      <c r="C203305" s="1" t="s">
        <v>60</v>
      </c>
    </row>
    <row r="203306" spans="1:3" x14ac:dyDescent="0.2">
      <c r="A203306" s="1">
        <v>279776</v>
      </c>
      <c r="B203306" s="1" t="s">
        <v>202909</v>
      </c>
      <c r="C203306" s="1" t="s">
        <v>60</v>
      </c>
    </row>
    <row r="203307" spans="1:3" x14ac:dyDescent="0.2">
      <c r="A203307" s="1">
        <v>279777</v>
      </c>
      <c r="B203307" s="1" t="s">
        <v>202910</v>
      </c>
      <c r="C203307" s="1" t="s">
        <v>60</v>
      </c>
    </row>
    <row r="203308" spans="1:3" x14ac:dyDescent="0.2">
      <c r="A203308" s="1">
        <v>279778</v>
      </c>
      <c r="B203308" s="1" t="s">
        <v>202911</v>
      </c>
      <c r="C203308" s="1" t="s">
        <v>60</v>
      </c>
    </row>
    <row r="203309" spans="1:3" x14ac:dyDescent="0.2">
      <c r="A203309" s="1">
        <v>279779</v>
      </c>
      <c r="B203309" s="1" t="s">
        <v>202912</v>
      </c>
      <c r="C203309" s="1" t="s">
        <v>60</v>
      </c>
    </row>
    <row r="203310" spans="1:3" x14ac:dyDescent="0.2">
      <c r="A203310" s="1">
        <v>279780</v>
      </c>
      <c r="B203310" s="1" t="s">
        <v>202913</v>
      </c>
      <c r="C203310" s="1" t="s">
        <v>60</v>
      </c>
    </row>
    <row r="203311" spans="1:3" x14ac:dyDescent="0.2">
      <c r="A203311" s="1">
        <v>279781</v>
      </c>
      <c r="B203311" s="1" t="s">
        <v>202914</v>
      </c>
      <c r="C203311" s="1" t="s">
        <v>60</v>
      </c>
    </row>
    <row r="203312" spans="1:3" x14ac:dyDescent="0.2">
      <c r="A203312" s="1">
        <v>279782</v>
      </c>
      <c r="B203312" s="1" t="s">
        <v>202915</v>
      </c>
      <c r="C203312" s="1" t="s">
        <v>60</v>
      </c>
    </row>
    <row r="203313" spans="1:3" x14ac:dyDescent="0.2">
      <c r="A203313" s="1">
        <v>279783</v>
      </c>
      <c r="B203313" s="1" t="s">
        <v>202916</v>
      </c>
      <c r="C203313" s="1" t="s">
        <v>60</v>
      </c>
    </row>
    <row r="203314" spans="1:3" x14ac:dyDescent="0.2">
      <c r="A203314" s="1">
        <v>279784</v>
      </c>
      <c r="B203314" s="1" t="s">
        <v>202917</v>
      </c>
      <c r="C203314" s="1" t="s">
        <v>5</v>
      </c>
    </row>
    <row r="203315" spans="1:3" x14ac:dyDescent="0.2">
      <c r="A203315" s="1">
        <v>279785</v>
      </c>
      <c r="B203315" s="1" t="s">
        <v>202918</v>
      </c>
      <c r="C203315" s="1" t="s">
        <v>60</v>
      </c>
    </row>
    <row r="203316" spans="1:3" x14ac:dyDescent="0.2">
      <c r="A203316" s="1">
        <v>279786</v>
      </c>
      <c r="B203316" s="1" t="s">
        <v>202919</v>
      </c>
      <c r="C203316" s="1" t="s">
        <v>60</v>
      </c>
    </row>
    <row r="203317" spans="1:3" x14ac:dyDescent="0.2">
      <c r="A203317" s="1">
        <v>279787</v>
      </c>
      <c r="B203317" s="1" t="s">
        <v>202920</v>
      </c>
      <c r="C203317" s="1" t="s">
        <v>60</v>
      </c>
    </row>
    <row r="203318" spans="1:3" x14ac:dyDescent="0.2">
      <c r="A203318" s="1">
        <v>279788</v>
      </c>
      <c r="B203318" s="1" t="s">
        <v>202921</v>
      </c>
      <c r="C203318" s="1" t="s">
        <v>5</v>
      </c>
    </row>
    <row r="203319" spans="1:3" x14ac:dyDescent="0.2">
      <c r="A203319" s="1">
        <v>279789</v>
      </c>
      <c r="B203319" s="1" t="s">
        <v>202922</v>
      </c>
      <c r="C203319" s="1" t="s">
        <v>5</v>
      </c>
    </row>
    <row r="203320" spans="1:3" x14ac:dyDescent="0.2">
      <c r="A203320" s="1">
        <v>279790</v>
      </c>
      <c r="B203320" s="1" t="s">
        <v>202923</v>
      </c>
      <c r="C203320" s="1" t="s">
        <v>5</v>
      </c>
    </row>
    <row r="203321" spans="1:3" x14ac:dyDescent="0.2">
      <c r="A203321" s="1">
        <v>279791</v>
      </c>
      <c r="B203321" s="1" t="s">
        <v>202924</v>
      </c>
      <c r="C203321" s="1" t="s">
        <v>60</v>
      </c>
    </row>
    <row r="203322" spans="1:3" x14ac:dyDescent="0.2">
      <c r="A203322" s="1">
        <v>279792</v>
      </c>
      <c r="B203322" s="1" t="s">
        <v>202925</v>
      </c>
      <c r="C203322" s="1" t="s">
        <v>60</v>
      </c>
    </row>
    <row r="203323" spans="1:3" x14ac:dyDescent="0.2">
      <c r="A203323" s="1">
        <v>279793</v>
      </c>
      <c r="B203323" s="1" t="s">
        <v>202926</v>
      </c>
      <c r="C203323" s="1" t="s">
        <v>60</v>
      </c>
    </row>
    <row r="203324" spans="1:3" x14ac:dyDescent="0.2">
      <c r="A203324" s="1">
        <v>279794</v>
      </c>
      <c r="B203324" s="1" t="s">
        <v>202927</v>
      </c>
      <c r="C203324" s="1" t="s">
        <v>5</v>
      </c>
    </row>
    <row r="203325" spans="1:3" x14ac:dyDescent="0.2">
      <c r="A203325" s="1">
        <v>279795</v>
      </c>
      <c r="B203325" s="1" t="s">
        <v>202928</v>
      </c>
      <c r="C203325" s="1" t="s">
        <v>5</v>
      </c>
    </row>
    <row r="203326" spans="1:3" x14ac:dyDescent="0.2">
      <c r="A203326" s="1">
        <v>279796</v>
      </c>
      <c r="B203326" s="1" t="s">
        <v>202929</v>
      </c>
      <c r="C203326" s="1" t="s">
        <v>60</v>
      </c>
    </row>
    <row r="203327" spans="1:3" x14ac:dyDescent="0.2">
      <c r="A203327" s="1">
        <v>279797</v>
      </c>
      <c r="B203327" s="1" t="s">
        <v>202930</v>
      </c>
      <c r="C203327" s="1" t="s">
        <v>60</v>
      </c>
    </row>
    <row r="203328" spans="1:3" x14ac:dyDescent="0.2">
      <c r="A203328" s="1">
        <v>279798</v>
      </c>
      <c r="B203328" s="1" t="s">
        <v>202931</v>
      </c>
      <c r="C203328" s="1" t="s">
        <v>60</v>
      </c>
    </row>
    <row r="203329" spans="1:3" x14ac:dyDescent="0.2">
      <c r="A203329" s="1">
        <v>279799</v>
      </c>
      <c r="B203329" s="1" t="s">
        <v>202932</v>
      </c>
      <c r="C203329" s="1" t="s">
        <v>60</v>
      </c>
    </row>
    <row r="203330" spans="1:3" x14ac:dyDescent="0.2">
      <c r="A203330" s="1">
        <v>279800</v>
      </c>
      <c r="B203330" s="1" t="s">
        <v>202933</v>
      </c>
      <c r="C203330" s="1" t="s">
        <v>60</v>
      </c>
    </row>
    <row r="203331" spans="1:3" x14ac:dyDescent="0.2">
      <c r="A203331" s="1">
        <v>279801</v>
      </c>
      <c r="B203331" s="1" t="s">
        <v>202934</v>
      </c>
      <c r="C203331" s="1" t="s">
        <v>60</v>
      </c>
    </row>
    <row r="203332" spans="1:3" x14ac:dyDescent="0.2">
      <c r="A203332" s="1">
        <v>279802</v>
      </c>
      <c r="B203332" s="1" t="s">
        <v>202935</v>
      </c>
      <c r="C203332" s="1" t="s">
        <v>60</v>
      </c>
    </row>
    <row r="203333" spans="1:3" x14ac:dyDescent="0.2">
      <c r="A203333" s="1">
        <v>279803</v>
      </c>
      <c r="B203333" s="1" t="s">
        <v>202936</v>
      </c>
      <c r="C203333" s="1" t="s">
        <v>307</v>
      </c>
    </row>
    <row r="203334" spans="1:3" x14ac:dyDescent="0.2">
      <c r="A203334" s="1">
        <v>279804</v>
      </c>
      <c r="B203334" s="1" t="s">
        <v>202937</v>
      </c>
      <c r="C203334" s="1" t="s">
        <v>5</v>
      </c>
    </row>
    <row r="203335" spans="1:3" x14ac:dyDescent="0.2">
      <c r="A203335" s="1">
        <v>279806</v>
      </c>
      <c r="B203335" s="1" t="s">
        <v>202938</v>
      </c>
      <c r="C203335" s="1" t="s">
        <v>5</v>
      </c>
    </row>
    <row r="203336" spans="1:3" x14ac:dyDescent="0.2">
      <c r="A203336" s="1">
        <v>279807</v>
      </c>
      <c r="B203336" s="1" t="s">
        <v>202939</v>
      </c>
      <c r="C203336" s="1" t="s">
        <v>5</v>
      </c>
    </row>
    <row r="203337" spans="1:3" x14ac:dyDescent="0.2">
      <c r="A203337" s="1">
        <v>279808</v>
      </c>
      <c r="B203337" s="1" t="s">
        <v>202940</v>
      </c>
      <c r="C203337" s="1" t="s">
        <v>5</v>
      </c>
    </row>
    <row r="203338" spans="1:3" x14ac:dyDescent="0.2">
      <c r="A203338" s="1">
        <v>279810</v>
      </c>
      <c r="B203338" s="1" t="s">
        <v>202941</v>
      </c>
      <c r="C203338" s="1" t="s">
        <v>5</v>
      </c>
    </row>
    <row r="203339" spans="1:3" x14ac:dyDescent="0.2">
      <c r="A203339" s="1">
        <v>279811</v>
      </c>
      <c r="B203339" s="1" t="s">
        <v>202942</v>
      </c>
      <c r="C203339" s="1" t="s">
        <v>5</v>
      </c>
    </row>
    <row r="203340" spans="1:3" x14ac:dyDescent="0.2">
      <c r="A203340" s="1">
        <v>279813</v>
      </c>
      <c r="B203340" s="1" t="s">
        <v>202943</v>
      </c>
      <c r="C203340" s="1" t="s">
        <v>60</v>
      </c>
    </row>
    <row r="203341" spans="1:3" x14ac:dyDescent="0.2">
      <c r="A203341" s="1">
        <v>279814</v>
      </c>
      <c r="B203341" s="1" t="s">
        <v>202944</v>
      </c>
      <c r="C203341" s="1" t="s">
        <v>60</v>
      </c>
    </row>
    <row r="203342" spans="1:3" x14ac:dyDescent="0.2">
      <c r="A203342" s="1">
        <v>279816</v>
      </c>
      <c r="B203342" s="1" t="s">
        <v>202945</v>
      </c>
      <c r="C203342" s="1" t="s">
        <v>60</v>
      </c>
    </row>
    <row r="203343" spans="1:3" x14ac:dyDescent="0.2">
      <c r="A203343" s="1">
        <v>279817</v>
      </c>
      <c r="B203343" s="1" t="s">
        <v>202946</v>
      </c>
      <c r="C203343" s="1" t="s">
        <v>60</v>
      </c>
    </row>
    <row r="203344" spans="1:3" x14ac:dyDescent="0.2">
      <c r="A203344" s="1">
        <v>279818</v>
      </c>
      <c r="B203344" s="1" t="s">
        <v>202947</v>
      </c>
      <c r="C203344" s="1" t="s">
        <v>60</v>
      </c>
    </row>
    <row r="203345" spans="1:3" x14ac:dyDescent="0.2">
      <c r="A203345" s="1">
        <v>279819</v>
      </c>
      <c r="B203345" s="1" t="s">
        <v>202948</v>
      </c>
      <c r="C203345" s="1" t="s">
        <v>60</v>
      </c>
    </row>
    <row r="203346" spans="1:3" x14ac:dyDescent="0.2">
      <c r="A203346" s="1">
        <v>279820</v>
      </c>
      <c r="B203346" s="1" t="s">
        <v>202949</v>
      </c>
      <c r="C203346" s="1" t="s">
        <v>60</v>
      </c>
    </row>
    <row r="203347" spans="1:3" x14ac:dyDescent="0.2">
      <c r="A203347" s="1">
        <v>279821</v>
      </c>
      <c r="B203347" s="1" t="s">
        <v>202950</v>
      </c>
      <c r="C203347" s="1" t="s">
        <v>60</v>
      </c>
    </row>
    <row r="203348" spans="1:3" x14ac:dyDescent="0.2">
      <c r="A203348" s="1">
        <v>279822</v>
      </c>
      <c r="B203348" s="1" t="s">
        <v>202951</v>
      </c>
      <c r="C203348" s="1" t="s">
        <v>60</v>
      </c>
    </row>
    <row r="203349" spans="1:3" x14ac:dyDescent="0.2">
      <c r="A203349" s="1">
        <v>279823</v>
      </c>
      <c r="B203349" s="1" t="s">
        <v>202952</v>
      </c>
      <c r="C203349" s="1" t="s">
        <v>5</v>
      </c>
    </row>
    <row r="203350" spans="1:3" x14ac:dyDescent="0.2">
      <c r="A203350" s="1">
        <v>279824</v>
      </c>
      <c r="B203350" s="1" t="s">
        <v>202953</v>
      </c>
      <c r="C203350" s="1" t="s">
        <v>5</v>
      </c>
    </row>
    <row r="203351" spans="1:3" x14ac:dyDescent="0.2">
      <c r="A203351" s="1">
        <v>279825</v>
      </c>
      <c r="B203351" s="1" t="s">
        <v>202954</v>
      </c>
      <c r="C203351" s="1" t="s">
        <v>5</v>
      </c>
    </row>
    <row r="203352" spans="1:3" x14ac:dyDescent="0.2">
      <c r="A203352" s="1">
        <v>279826</v>
      </c>
      <c r="B203352" s="1" t="s">
        <v>202955</v>
      </c>
      <c r="C203352" s="1" t="s">
        <v>5</v>
      </c>
    </row>
    <row r="203353" spans="1:3" x14ac:dyDescent="0.2">
      <c r="A203353" s="1">
        <v>279827</v>
      </c>
      <c r="B203353" s="1" t="s">
        <v>202956</v>
      </c>
      <c r="C203353" s="1" t="s">
        <v>5</v>
      </c>
    </row>
    <row r="203354" spans="1:3" x14ac:dyDescent="0.2">
      <c r="A203354" s="1">
        <v>279828</v>
      </c>
      <c r="B203354" s="1" t="s">
        <v>202957</v>
      </c>
      <c r="C203354" s="1" t="s">
        <v>5</v>
      </c>
    </row>
    <row r="203355" spans="1:3" x14ac:dyDescent="0.2">
      <c r="A203355" s="1">
        <v>279829</v>
      </c>
      <c r="B203355" s="1" t="s">
        <v>202958</v>
      </c>
      <c r="C203355" s="1" t="s">
        <v>5</v>
      </c>
    </row>
    <row r="203356" spans="1:3" x14ac:dyDescent="0.2">
      <c r="A203356" s="1">
        <v>279830</v>
      </c>
      <c r="B203356" s="1" t="s">
        <v>202959</v>
      </c>
      <c r="C203356" s="1" t="s">
        <v>307</v>
      </c>
    </row>
    <row r="203357" spans="1:3" x14ac:dyDescent="0.2">
      <c r="A203357" s="1">
        <v>279831</v>
      </c>
      <c r="B203357" s="1" t="s">
        <v>202960</v>
      </c>
      <c r="C203357" s="1" t="s">
        <v>5</v>
      </c>
    </row>
    <row r="203358" spans="1:3" x14ac:dyDescent="0.2">
      <c r="A203358" s="1">
        <v>279832</v>
      </c>
      <c r="B203358" s="1" t="s">
        <v>202961</v>
      </c>
      <c r="C203358" s="1" t="s">
        <v>5</v>
      </c>
    </row>
    <row r="203359" spans="1:3" x14ac:dyDescent="0.2">
      <c r="A203359" s="1">
        <v>279833</v>
      </c>
      <c r="B203359" s="1" t="s">
        <v>202962</v>
      </c>
      <c r="C203359" s="1" t="s">
        <v>60</v>
      </c>
    </row>
    <row r="203360" spans="1:3" x14ac:dyDescent="0.2">
      <c r="A203360" s="1">
        <v>279834</v>
      </c>
      <c r="B203360" s="1" t="s">
        <v>202963</v>
      </c>
      <c r="C203360" s="1" t="s">
        <v>5</v>
      </c>
    </row>
    <row r="203361" spans="1:4" x14ac:dyDescent="0.2">
      <c r="A203361" s="1">
        <v>279835</v>
      </c>
      <c r="B203361" s="1" t="s">
        <v>202964</v>
      </c>
      <c r="C203361" s="1" t="s">
        <v>60</v>
      </c>
    </row>
    <row r="203362" spans="1:4" x14ac:dyDescent="0.2">
      <c r="A203362" s="1">
        <v>279836</v>
      </c>
      <c r="B203362" s="1" t="s">
        <v>202965</v>
      </c>
      <c r="C203362" s="1" t="s">
        <v>60</v>
      </c>
    </row>
    <row r="203363" spans="1:4" x14ac:dyDescent="0.2">
      <c r="A203363" s="1">
        <v>279838</v>
      </c>
      <c r="B203363" s="1" t="s">
        <v>202966</v>
      </c>
      <c r="C203363" s="1" t="s">
        <v>60</v>
      </c>
    </row>
    <row r="203364" spans="1:4" x14ac:dyDescent="0.2">
      <c r="A203364" s="1">
        <v>279839</v>
      </c>
      <c r="B203364" s="1" t="s">
        <v>202967</v>
      </c>
      <c r="C203364" s="1" t="s">
        <v>5</v>
      </c>
    </row>
    <row r="203365" spans="1:4" x14ac:dyDescent="0.2">
      <c r="A203365" s="1">
        <v>279840</v>
      </c>
      <c r="B203365" s="1" t="s">
        <v>202968</v>
      </c>
      <c r="C203365" s="1" t="s">
        <v>60</v>
      </c>
    </row>
    <row r="203366" spans="1:4" x14ac:dyDescent="0.2">
      <c r="A203366" s="1">
        <v>279842</v>
      </c>
      <c r="B203366" s="1" t="s">
        <v>202969</v>
      </c>
      <c r="C203366" s="1" t="s">
        <v>60</v>
      </c>
    </row>
    <row r="203367" spans="1:4" x14ac:dyDescent="0.2">
      <c r="A203367" s="1">
        <v>279843</v>
      </c>
      <c r="B203367" s="1" t="s">
        <v>202970</v>
      </c>
      <c r="C203367" s="1" t="s">
        <v>5</v>
      </c>
    </row>
    <row r="203368" spans="1:4" x14ac:dyDescent="0.2">
      <c r="A203368" s="1">
        <v>279844</v>
      </c>
      <c r="B203368" s="1" t="s">
        <v>202971</v>
      </c>
      <c r="C203368" s="1" t="s">
        <v>5</v>
      </c>
    </row>
    <row r="203369" spans="1:4" x14ac:dyDescent="0.2">
      <c r="A203369" s="1">
        <v>279845</v>
      </c>
      <c r="B203369" s="1" t="s">
        <v>202972</v>
      </c>
      <c r="C203369" s="1" t="s">
        <v>5</v>
      </c>
    </row>
    <row r="203370" spans="1:4" x14ac:dyDescent="0.2">
      <c r="A203370" s="1">
        <v>279846</v>
      </c>
      <c r="B203370" s="1" t="s">
        <v>202973</v>
      </c>
      <c r="C203370" s="1" t="s">
        <v>5</v>
      </c>
    </row>
    <row r="203371" spans="1:4" x14ac:dyDescent="0.2">
      <c r="A203371" s="1">
        <v>279848</v>
      </c>
      <c r="B203371" s="1" t="s">
        <v>202974</v>
      </c>
      <c r="C203371" s="1" t="s">
        <v>5</v>
      </c>
    </row>
    <row r="203372" spans="1:4" x14ac:dyDescent="0.2">
      <c r="A203372" s="1">
        <v>279850</v>
      </c>
      <c r="B203372" s="1" t="s">
        <v>202975</v>
      </c>
      <c r="C203372" s="1" t="s">
        <v>60</v>
      </c>
    </row>
    <row r="203373" spans="1:4" x14ac:dyDescent="0.2">
      <c r="A203373" s="1">
        <v>279854</v>
      </c>
      <c r="B203373" s="1" t="s">
        <v>202976</v>
      </c>
      <c r="C203373" s="1" t="s">
        <v>5</v>
      </c>
    </row>
    <row r="203374" spans="1:4" x14ac:dyDescent="0.2">
      <c r="A203374" s="1">
        <v>279855</v>
      </c>
      <c r="B203374" s="1" t="s">
        <v>202977</v>
      </c>
      <c r="C203374" s="1" t="s">
        <v>5</v>
      </c>
    </row>
    <row r="203375" spans="1:4" x14ac:dyDescent="0.2">
      <c r="A203375" s="1">
        <v>279856</v>
      </c>
      <c r="B203375" s="1" t="s">
        <v>202978</v>
      </c>
      <c r="C203375" s="1" t="s">
        <v>60</v>
      </c>
    </row>
    <row r="203376" spans="1:4" x14ac:dyDescent="0.2">
      <c r="A203376" s="1">
        <v>279857</v>
      </c>
      <c r="B203376" s="1" t="s">
        <v>202979</v>
      </c>
      <c r="C203376" s="1" t="s">
        <v>60</v>
      </c>
      <c r="D203376" s="1" t="s">
        <v>61</v>
      </c>
    </row>
    <row r="203377" spans="1:4" x14ac:dyDescent="0.2">
      <c r="A203377" s="1">
        <v>279860</v>
      </c>
      <c r="B203377" s="1" t="s">
        <v>202980</v>
      </c>
      <c r="C203377" s="1" t="s">
        <v>60</v>
      </c>
    </row>
    <row r="203378" spans="1:4" x14ac:dyDescent="0.2">
      <c r="A203378" s="1">
        <v>279863</v>
      </c>
      <c r="B203378" s="1" t="s">
        <v>202981</v>
      </c>
      <c r="C203378" s="1" t="s">
        <v>60</v>
      </c>
      <c r="D203378" s="1" t="s">
        <v>61</v>
      </c>
    </row>
    <row r="203379" spans="1:4" x14ac:dyDescent="0.2">
      <c r="A203379" s="1">
        <v>279864</v>
      </c>
      <c r="B203379" s="1" t="s">
        <v>202982</v>
      </c>
      <c r="C203379" s="1" t="s">
        <v>60</v>
      </c>
    </row>
    <row r="203380" spans="1:4" x14ac:dyDescent="0.2">
      <c r="A203380" s="1">
        <v>279865</v>
      </c>
      <c r="B203380" s="1" t="s">
        <v>202983</v>
      </c>
      <c r="C203380" s="1" t="s">
        <v>60</v>
      </c>
    </row>
    <row r="203381" spans="1:4" x14ac:dyDescent="0.2">
      <c r="A203381" s="1">
        <v>279866</v>
      </c>
      <c r="B203381" s="1" t="s">
        <v>202984</v>
      </c>
      <c r="C203381" s="1" t="s">
        <v>60</v>
      </c>
    </row>
    <row r="203382" spans="1:4" x14ac:dyDescent="0.2">
      <c r="A203382" s="1">
        <v>279870</v>
      </c>
      <c r="B203382" s="1" t="s">
        <v>202985</v>
      </c>
      <c r="C203382" s="1" t="s">
        <v>5</v>
      </c>
    </row>
    <row r="203383" spans="1:4" x14ac:dyDescent="0.2">
      <c r="A203383" s="1">
        <v>279871</v>
      </c>
      <c r="B203383" s="1" t="s">
        <v>202986</v>
      </c>
      <c r="C203383" s="1" t="s">
        <v>60</v>
      </c>
      <c r="D203383" s="1" t="s">
        <v>61</v>
      </c>
    </row>
    <row r="203384" spans="1:4" x14ac:dyDescent="0.2">
      <c r="A203384" s="1">
        <v>279874</v>
      </c>
      <c r="B203384" s="1" t="s">
        <v>202987</v>
      </c>
      <c r="C203384" s="1" t="s">
        <v>60</v>
      </c>
    </row>
    <row r="203385" spans="1:4" x14ac:dyDescent="0.2">
      <c r="A203385" s="1">
        <v>279875</v>
      </c>
      <c r="B203385" s="1" t="s">
        <v>202988</v>
      </c>
      <c r="C203385" s="1" t="s">
        <v>60</v>
      </c>
    </row>
    <row r="203386" spans="1:4" x14ac:dyDescent="0.2">
      <c r="A203386" s="1">
        <v>279878</v>
      </c>
      <c r="B203386" s="1" t="s">
        <v>202989</v>
      </c>
      <c r="C203386" s="1" t="s">
        <v>5</v>
      </c>
    </row>
    <row r="203387" spans="1:4" x14ac:dyDescent="0.2">
      <c r="A203387" s="1">
        <v>279880</v>
      </c>
      <c r="B203387" s="1" t="s">
        <v>202990</v>
      </c>
      <c r="C203387" s="1" t="s">
        <v>5</v>
      </c>
    </row>
    <row r="203388" spans="1:4" x14ac:dyDescent="0.2">
      <c r="A203388" s="1">
        <v>279882</v>
      </c>
      <c r="B203388" s="1" t="s">
        <v>202991</v>
      </c>
      <c r="C203388" s="1" t="s">
        <v>60</v>
      </c>
    </row>
    <row r="203389" spans="1:4" x14ac:dyDescent="0.2">
      <c r="A203389" s="1">
        <v>279884</v>
      </c>
      <c r="B203389" s="1" t="s">
        <v>202992</v>
      </c>
      <c r="C203389" s="1" t="s">
        <v>5</v>
      </c>
    </row>
    <row r="203390" spans="1:4" x14ac:dyDescent="0.2">
      <c r="A203390" s="1">
        <v>279886</v>
      </c>
      <c r="B203390" s="1" t="s">
        <v>202993</v>
      </c>
      <c r="C203390" s="1" t="s">
        <v>60</v>
      </c>
    </row>
    <row r="203391" spans="1:4" x14ac:dyDescent="0.2">
      <c r="A203391" s="1">
        <v>279888</v>
      </c>
      <c r="B203391" s="1" t="s">
        <v>202994</v>
      </c>
      <c r="C203391" s="1" t="s">
        <v>60</v>
      </c>
    </row>
    <row r="203392" spans="1:4" x14ac:dyDescent="0.2">
      <c r="A203392" s="1">
        <v>279889</v>
      </c>
      <c r="B203392" s="1" t="s">
        <v>202995</v>
      </c>
      <c r="C203392" s="1" t="s">
        <v>60</v>
      </c>
    </row>
    <row r="203393" spans="1:4" x14ac:dyDescent="0.2">
      <c r="A203393" s="1">
        <v>279890</v>
      </c>
      <c r="B203393" s="1" t="s">
        <v>202996</v>
      </c>
      <c r="C203393" s="1" t="s">
        <v>5</v>
      </c>
    </row>
    <row r="203394" spans="1:4" x14ac:dyDescent="0.2">
      <c r="A203394" s="1">
        <v>279891</v>
      </c>
      <c r="B203394" s="1" t="s">
        <v>202997</v>
      </c>
      <c r="C203394" s="1" t="s">
        <v>5</v>
      </c>
    </row>
    <row r="203395" spans="1:4" x14ac:dyDescent="0.2">
      <c r="A203395" s="1">
        <v>279893</v>
      </c>
      <c r="B203395" s="1" t="s">
        <v>202998</v>
      </c>
      <c r="C203395" s="1" t="s">
        <v>60</v>
      </c>
    </row>
    <row r="203396" spans="1:4" x14ac:dyDescent="0.2">
      <c r="A203396" s="1">
        <v>279894</v>
      </c>
      <c r="B203396" s="1" t="s">
        <v>202999</v>
      </c>
      <c r="C203396" s="1" t="s">
        <v>5</v>
      </c>
    </row>
    <row r="203397" spans="1:4" x14ac:dyDescent="0.2">
      <c r="A203397" s="1">
        <v>279898</v>
      </c>
      <c r="B203397" s="1" t="s">
        <v>203000</v>
      </c>
      <c r="C203397" s="1" t="s">
        <v>60</v>
      </c>
      <c r="D203397" s="1" t="s">
        <v>61</v>
      </c>
    </row>
    <row r="203398" spans="1:4" x14ac:dyDescent="0.2">
      <c r="A203398" s="1">
        <v>279899</v>
      </c>
      <c r="B203398" s="1" t="s">
        <v>203001</v>
      </c>
      <c r="C203398" s="1" t="s">
        <v>5</v>
      </c>
    </row>
    <row r="203399" spans="1:4" x14ac:dyDescent="0.2">
      <c r="A203399" s="1">
        <v>279902</v>
      </c>
      <c r="B203399" s="1" t="s">
        <v>203002</v>
      </c>
      <c r="C203399" s="1" t="s">
        <v>5</v>
      </c>
    </row>
    <row r="203400" spans="1:4" x14ac:dyDescent="0.2">
      <c r="A203400" s="1">
        <v>279903</v>
      </c>
      <c r="B203400" s="1" t="s">
        <v>203003</v>
      </c>
      <c r="C203400" s="1" t="s">
        <v>60</v>
      </c>
    </row>
    <row r="203401" spans="1:4" x14ac:dyDescent="0.2">
      <c r="A203401" s="1">
        <v>279904</v>
      </c>
      <c r="B203401" s="1" t="s">
        <v>203004</v>
      </c>
      <c r="C203401" s="1" t="s">
        <v>60</v>
      </c>
    </row>
    <row r="203402" spans="1:4" x14ac:dyDescent="0.2">
      <c r="A203402" s="1">
        <v>279909</v>
      </c>
      <c r="B203402" s="1" t="s">
        <v>203005</v>
      </c>
      <c r="C203402" s="1" t="s">
        <v>5</v>
      </c>
    </row>
    <row r="203403" spans="1:4" x14ac:dyDescent="0.2">
      <c r="A203403" s="1">
        <v>279912</v>
      </c>
      <c r="B203403" s="1" t="s">
        <v>203006</v>
      </c>
      <c r="C203403" s="1" t="s">
        <v>5</v>
      </c>
    </row>
    <row r="203404" spans="1:4" x14ac:dyDescent="0.2">
      <c r="A203404" s="1">
        <v>279914</v>
      </c>
      <c r="B203404" s="1" t="s">
        <v>203007</v>
      </c>
      <c r="C203404" s="1" t="s">
        <v>5</v>
      </c>
    </row>
    <row r="203405" spans="1:4" x14ac:dyDescent="0.2">
      <c r="A203405" s="1">
        <v>279915</v>
      </c>
      <c r="B203405" s="1" t="s">
        <v>203008</v>
      </c>
      <c r="C203405" s="1" t="s">
        <v>5</v>
      </c>
    </row>
    <row r="203406" spans="1:4" x14ac:dyDescent="0.2">
      <c r="A203406" s="1">
        <v>279917</v>
      </c>
      <c r="B203406" s="1" t="s">
        <v>203009</v>
      </c>
      <c r="C203406" s="1" t="s">
        <v>5</v>
      </c>
    </row>
    <row r="203407" spans="1:4" x14ac:dyDescent="0.2">
      <c r="A203407" s="1">
        <v>279918</v>
      </c>
      <c r="B203407" s="1" t="s">
        <v>203010</v>
      </c>
      <c r="C203407" s="1" t="s">
        <v>5</v>
      </c>
    </row>
    <row r="203408" spans="1:4" x14ac:dyDescent="0.2">
      <c r="A203408" s="1">
        <v>279920</v>
      </c>
      <c r="B203408" s="1" t="s">
        <v>203011</v>
      </c>
      <c r="C203408" s="1" t="s">
        <v>60</v>
      </c>
    </row>
    <row r="203409" spans="1:3" x14ac:dyDescent="0.2">
      <c r="A203409" s="1">
        <v>279921</v>
      </c>
      <c r="B203409" s="1" t="s">
        <v>203012</v>
      </c>
      <c r="C203409" s="1" t="s">
        <v>5</v>
      </c>
    </row>
    <row r="203410" spans="1:3" x14ac:dyDescent="0.2">
      <c r="A203410" s="1">
        <v>279922</v>
      </c>
      <c r="B203410" s="1" t="s">
        <v>203013</v>
      </c>
      <c r="C203410" s="1" t="s">
        <v>60</v>
      </c>
    </row>
    <row r="203411" spans="1:3" x14ac:dyDescent="0.2">
      <c r="A203411" s="1">
        <v>279923</v>
      </c>
      <c r="B203411" s="1" t="s">
        <v>203014</v>
      </c>
      <c r="C203411" s="1" t="s">
        <v>5</v>
      </c>
    </row>
    <row r="203412" spans="1:3" x14ac:dyDescent="0.2">
      <c r="A203412" s="1">
        <v>279925</v>
      </c>
      <c r="B203412" s="1" t="s">
        <v>203015</v>
      </c>
      <c r="C203412" s="1" t="s">
        <v>5</v>
      </c>
    </row>
    <row r="203413" spans="1:3" x14ac:dyDescent="0.2">
      <c r="A203413" s="1">
        <v>279926</v>
      </c>
      <c r="B203413" s="1" t="s">
        <v>203016</v>
      </c>
      <c r="C203413" s="1" t="s">
        <v>60</v>
      </c>
    </row>
    <row r="203414" spans="1:3" x14ac:dyDescent="0.2">
      <c r="A203414" s="1">
        <v>279927</v>
      </c>
      <c r="B203414" s="1" t="s">
        <v>203017</v>
      </c>
      <c r="C203414" s="1" t="s">
        <v>5</v>
      </c>
    </row>
    <row r="203415" spans="1:3" x14ac:dyDescent="0.2">
      <c r="A203415" s="1">
        <v>279928</v>
      </c>
      <c r="B203415" s="1" t="s">
        <v>203018</v>
      </c>
      <c r="C203415" s="1" t="s">
        <v>60</v>
      </c>
    </row>
    <row r="203416" spans="1:3" x14ac:dyDescent="0.2">
      <c r="A203416" s="1">
        <v>279930</v>
      </c>
      <c r="B203416" s="1" t="s">
        <v>203019</v>
      </c>
      <c r="C203416" s="1" t="s">
        <v>60</v>
      </c>
    </row>
    <row r="203417" spans="1:3" x14ac:dyDescent="0.2">
      <c r="A203417" s="1">
        <v>279931</v>
      </c>
      <c r="B203417" s="1" t="s">
        <v>203020</v>
      </c>
      <c r="C203417" s="1" t="s">
        <v>60</v>
      </c>
    </row>
    <row r="203418" spans="1:3" x14ac:dyDescent="0.2">
      <c r="A203418" s="1">
        <v>279932</v>
      </c>
      <c r="B203418" s="1" t="s">
        <v>203021</v>
      </c>
      <c r="C203418" s="1" t="s">
        <v>60</v>
      </c>
    </row>
    <row r="203419" spans="1:3" x14ac:dyDescent="0.2">
      <c r="A203419" s="1">
        <v>279935</v>
      </c>
      <c r="B203419" s="1" t="s">
        <v>203022</v>
      </c>
      <c r="C203419" s="1" t="s">
        <v>5</v>
      </c>
    </row>
    <row r="203420" spans="1:3" x14ac:dyDescent="0.2">
      <c r="A203420" s="1">
        <v>279941</v>
      </c>
      <c r="B203420" s="1" t="s">
        <v>203023</v>
      </c>
      <c r="C203420" s="1" t="s">
        <v>60</v>
      </c>
    </row>
    <row r="203421" spans="1:3" x14ac:dyDescent="0.2">
      <c r="A203421" s="1">
        <v>279945</v>
      </c>
      <c r="B203421" s="1" t="s">
        <v>203024</v>
      </c>
      <c r="C203421" s="1" t="s">
        <v>60</v>
      </c>
    </row>
    <row r="203422" spans="1:3" x14ac:dyDescent="0.2">
      <c r="A203422" s="1">
        <v>279946</v>
      </c>
      <c r="B203422" s="1" t="s">
        <v>203025</v>
      </c>
      <c r="C203422" s="1" t="s">
        <v>60</v>
      </c>
    </row>
    <row r="203423" spans="1:3" x14ac:dyDescent="0.2">
      <c r="A203423" s="1">
        <v>279950</v>
      </c>
      <c r="B203423" s="1" t="s">
        <v>203026</v>
      </c>
      <c r="C203423" s="1" t="s">
        <v>5</v>
      </c>
    </row>
    <row r="203424" spans="1:3" x14ac:dyDescent="0.2">
      <c r="A203424" s="1">
        <v>279951</v>
      </c>
      <c r="B203424" s="1" t="s">
        <v>203027</v>
      </c>
      <c r="C203424" s="1" t="s">
        <v>5</v>
      </c>
    </row>
    <row r="203425" spans="1:3" x14ac:dyDescent="0.2">
      <c r="A203425" s="1">
        <v>279952</v>
      </c>
      <c r="B203425" s="1" t="s">
        <v>203028</v>
      </c>
      <c r="C203425" s="1" t="s">
        <v>5</v>
      </c>
    </row>
    <row r="203426" spans="1:3" x14ac:dyDescent="0.2">
      <c r="A203426" s="1">
        <v>279959</v>
      </c>
      <c r="B203426" s="1" t="s">
        <v>203029</v>
      </c>
      <c r="C203426" s="1" t="s">
        <v>60</v>
      </c>
    </row>
    <row r="203427" spans="1:3" x14ac:dyDescent="0.2">
      <c r="A203427" s="1">
        <v>279963</v>
      </c>
      <c r="B203427" s="1" t="s">
        <v>203030</v>
      </c>
      <c r="C203427" s="1" t="s">
        <v>5</v>
      </c>
    </row>
    <row r="203428" spans="1:3" x14ac:dyDescent="0.2">
      <c r="A203428" s="1">
        <v>279966</v>
      </c>
      <c r="B203428" s="1" t="s">
        <v>203031</v>
      </c>
      <c r="C203428" s="1" t="s">
        <v>5</v>
      </c>
    </row>
    <row r="203429" spans="1:3" x14ac:dyDescent="0.2">
      <c r="A203429" s="1">
        <v>279967</v>
      </c>
      <c r="B203429" s="1" t="s">
        <v>203032</v>
      </c>
      <c r="C203429" s="1" t="s">
        <v>5</v>
      </c>
    </row>
    <row r="203430" spans="1:3" x14ac:dyDescent="0.2">
      <c r="A203430" s="1">
        <v>279970</v>
      </c>
      <c r="B203430" s="1" t="s">
        <v>203033</v>
      </c>
      <c r="C203430" s="1" t="s">
        <v>60</v>
      </c>
    </row>
    <row r="203431" spans="1:3" x14ac:dyDescent="0.2">
      <c r="A203431" s="1">
        <v>279971</v>
      </c>
      <c r="B203431" s="1" t="s">
        <v>203034</v>
      </c>
      <c r="C203431" s="1" t="s">
        <v>5</v>
      </c>
    </row>
    <row r="203432" spans="1:3" x14ac:dyDescent="0.2">
      <c r="A203432" s="1">
        <v>279973</v>
      </c>
      <c r="B203432" s="1" t="s">
        <v>203035</v>
      </c>
      <c r="C203432" s="1" t="s">
        <v>5</v>
      </c>
    </row>
    <row r="203433" spans="1:3" x14ac:dyDescent="0.2">
      <c r="A203433" s="1">
        <v>279979</v>
      </c>
      <c r="B203433" s="1" t="s">
        <v>203036</v>
      </c>
      <c r="C203433" s="1" t="s">
        <v>5</v>
      </c>
    </row>
    <row r="203434" spans="1:3" x14ac:dyDescent="0.2">
      <c r="A203434" s="1">
        <v>279980</v>
      </c>
      <c r="B203434" s="1" t="s">
        <v>203037</v>
      </c>
      <c r="C203434" s="1" t="s">
        <v>60</v>
      </c>
    </row>
    <row r="203435" spans="1:3" x14ac:dyDescent="0.2">
      <c r="A203435" s="1">
        <v>279981</v>
      </c>
      <c r="B203435" s="1" t="s">
        <v>203038</v>
      </c>
      <c r="C203435" s="1" t="s">
        <v>60</v>
      </c>
    </row>
    <row r="203436" spans="1:3" x14ac:dyDescent="0.2">
      <c r="A203436" s="1">
        <v>279982</v>
      </c>
      <c r="B203436" s="1" t="s">
        <v>203039</v>
      </c>
      <c r="C203436" s="1" t="s">
        <v>60</v>
      </c>
    </row>
    <row r="203437" spans="1:3" x14ac:dyDescent="0.2">
      <c r="A203437" s="1">
        <v>279983</v>
      </c>
      <c r="B203437" s="1" t="s">
        <v>203040</v>
      </c>
      <c r="C203437" s="1" t="s">
        <v>60</v>
      </c>
    </row>
    <row r="203438" spans="1:3" x14ac:dyDescent="0.2">
      <c r="A203438" s="1">
        <v>279984</v>
      </c>
      <c r="B203438" s="1" t="s">
        <v>203041</v>
      </c>
      <c r="C203438" s="1" t="s">
        <v>60</v>
      </c>
    </row>
    <row r="203439" spans="1:3" x14ac:dyDescent="0.2">
      <c r="A203439" s="1">
        <v>279985</v>
      </c>
      <c r="B203439" s="1" t="s">
        <v>203042</v>
      </c>
      <c r="C203439" s="1" t="s">
        <v>5</v>
      </c>
    </row>
    <row r="203440" spans="1:3" x14ac:dyDescent="0.2">
      <c r="A203440" s="1">
        <v>279987</v>
      </c>
      <c r="B203440" s="1" t="s">
        <v>203043</v>
      </c>
      <c r="C203440" s="1" t="s">
        <v>60</v>
      </c>
    </row>
    <row r="203441" spans="1:4" x14ac:dyDescent="0.2">
      <c r="A203441" s="1">
        <v>279989</v>
      </c>
      <c r="B203441" s="1" t="s">
        <v>203044</v>
      </c>
      <c r="C203441" s="1" t="s">
        <v>60</v>
      </c>
    </row>
    <row r="203442" spans="1:4" x14ac:dyDescent="0.2">
      <c r="A203442" s="1">
        <v>279990</v>
      </c>
      <c r="B203442" s="1" t="s">
        <v>203045</v>
      </c>
      <c r="C203442" s="1" t="s">
        <v>5</v>
      </c>
    </row>
    <row r="203443" spans="1:4" x14ac:dyDescent="0.2">
      <c r="A203443" s="1">
        <v>279991</v>
      </c>
      <c r="B203443" s="1" t="s">
        <v>203046</v>
      </c>
      <c r="C203443" s="1" t="s">
        <v>60</v>
      </c>
    </row>
    <row r="203444" spans="1:4" x14ac:dyDescent="0.2">
      <c r="A203444" s="1">
        <v>279992</v>
      </c>
      <c r="B203444" s="1" t="s">
        <v>203047</v>
      </c>
      <c r="C203444" s="1" t="s">
        <v>5</v>
      </c>
    </row>
    <row r="203445" spans="1:4" x14ac:dyDescent="0.2">
      <c r="A203445" s="1">
        <v>279993</v>
      </c>
      <c r="B203445" s="1" t="s">
        <v>203048</v>
      </c>
      <c r="C203445" s="1" t="s">
        <v>60</v>
      </c>
    </row>
    <row r="203446" spans="1:4" x14ac:dyDescent="0.2">
      <c r="A203446" s="1">
        <v>279995</v>
      </c>
      <c r="B203446" s="1" t="s">
        <v>203049</v>
      </c>
      <c r="C203446" s="1" t="s">
        <v>60</v>
      </c>
    </row>
    <row r="203447" spans="1:4" x14ac:dyDescent="0.2">
      <c r="A203447" s="1">
        <v>279996</v>
      </c>
      <c r="B203447" s="1" t="s">
        <v>203050</v>
      </c>
      <c r="C203447" s="1" t="s">
        <v>5</v>
      </c>
    </row>
    <row r="203448" spans="1:4" x14ac:dyDescent="0.2">
      <c r="A203448" s="1">
        <v>279999</v>
      </c>
      <c r="B203448" s="1" t="s">
        <v>203051</v>
      </c>
      <c r="C203448" s="1" t="s">
        <v>60</v>
      </c>
    </row>
    <row r="203449" spans="1:4" x14ac:dyDescent="0.2">
      <c r="A203449" s="1">
        <v>280001</v>
      </c>
      <c r="B203449" s="1" t="s">
        <v>203052</v>
      </c>
      <c r="C203449" s="1" t="s">
        <v>5</v>
      </c>
    </row>
    <row r="203450" spans="1:4" x14ac:dyDescent="0.2">
      <c r="A203450" s="1">
        <v>280002</v>
      </c>
      <c r="B203450" s="1" t="s">
        <v>203053</v>
      </c>
      <c r="C203450" s="1" t="s">
        <v>5</v>
      </c>
    </row>
    <row r="203451" spans="1:4" x14ac:dyDescent="0.2">
      <c r="A203451" s="1">
        <v>280003</v>
      </c>
      <c r="B203451" s="1" t="s">
        <v>203054</v>
      </c>
      <c r="C203451" s="1" t="s">
        <v>5</v>
      </c>
    </row>
    <row r="203452" spans="1:4" x14ac:dyDescent="0.2">
      <c r="A203452" s="1">
        <v>280006</v>
      </c>
      <c r="B203452" s="1" t="s">
        <v>203055</v>
      </c>
      <c r="C203452" s="1" t="s">
        <v>60</v>
      </c>
      <c r="D203452" s="1" t="s">
        <v>61</v>
      </c>
    </row>
    <row r="203453" spans="1:4" x14ac:dyDescent="0.2">
      <c r="A203453" s="1">
        <v>280010</v>
      </c>
      <c r="B203453" s="1" t="s">
        <v>203056</v>
      </c>
      <c r="C203453" s="1" t="s">
        <v>5</v>
      </c>
    </row>
    <row r="203454" spans="1:4" x14ac:dyDescent="0.2">
      <c r="A203454" s="1">
        <v>280012</v>
      </c>
      <c r="B203454" s="1" t="s">
        <v>203057</v>
      </c>
      <c r="C203454" s="1" t="s">
        <v>5</v>
      </c>
    </row>
    <row r="203455" spans="1:4" x14ac:dyDescent="0.2">
      <c r="A203455" s="1">
        <v>280013</v>
      </c>
      <c r="B203455" s="1" t="s">
        <v>203058</v>
      </c>
      <c r="C203455" s="1" t="s">
        <v>5</v>
      </c>
    </row>
    <row r="203456" spans="1:4" x14ac:dyDescent="0.2">
      <c r="A203456" s="1">
        <v>280014</v>
      </c>
      <c r="B203456" s="1" t="s">
        <v>203059</v>
      </c>
      <c r="C203456" s="1" t="s">
        <v>60</v>
      </c>
      <c r="D203456" s="1" t="s">
        <v>61</v>
      </c>
    </row>
    <row r="203457" spans="1:3" x14ac:dyDescent="0.2">
      <c r="A203457" s="1">
        <v>280016</v>
      </c>
      <c r="B203457" s="1" t="s">
        <v>203060</v>
      </c>
      <c r="C203457" s="1" t="s">
        <v>60</v>
      </c>
    </row>
    <row r="203458" spans="1:3" x14ac:dyDescent="0.2">
      <c r="A203458" s="1">
        <v>280017</v>
      </c>
      <c r="B203458" s="1" t="s">
        <v>203061</v>
      </c>
      <c r="C203458" s="1" t="s">
        <v>5</v>
      </c>
    </row>
    <row r="203459" spans="1:3" x14ac:dyDescent="0.2">
      <c r="A203459" s="1">
        <v>280020</v>
      </c>
      <c r="B203459" s="1" t="s">
        <v>203062</v>
      </c>
      <c r="C203459" s="1" t="s">
        <v>5</v>
      </c>
    </row>
    <row r="203460" spans="1:3" x14ac:dyDescent="0.2">
      <c r="A203460" s="1">
        <v>280021</v>
      </c>
      <c r="B203460" s="1" t="s">
        <v>203063</v>
      </c>
      <c r="C203460" s="1" t="s">
        <v>5</v>
      </c>
    </row>
    <row r="203461" spans="1:3" x14ac:dyDescent="0.2">
      <c r="A203461" s="1">
        <v>280023</v>
      </c>
      <c r="B203461" s="1" t="s">
        <v>203064</v>
      </c>
      <c r="C203461" s="1" t="s">
        <v>5</v>
      </c>
    </row>
    <row r="203462" spans="1:3" x14ac:dyDescent="0.2">
      <c r="A203462" s="1">
        <v>280024</v>
      </c>
      <c r="B203462" s="1" t="s">
        <v>203065</v>
      </c>
      <c r="C203462" s="1" t="s">
        <v>60</v>
      </c>
    </row>
    <row r="203463" spans="1:3" x14ac:dyDescent="0.2">
      <c r="A203463" s="1">
        <v>280025</v>
      </c>
      <c r="B203463" s="1" t="s">
        <v>203066</v>
      </c>
      <c r="C203463" s="1" t="s">
        <v>60</v>
      </c>
    </row>
    <row r="203464" spans="1:3" x14ac:dyDescent="0.2">
      <c r="A203464" s="1">
        <v>280026</v>
      </c>
      <c r="B203464" s="1" t="s">
        <v>203067</v>
      </c>
      <c r="C203464" s="1" t="s">
        <v>5</v>
      </c>
    </row>
    <row r="203465" spans="1:3" x14ac:dyDescent="0.2">
      <c r="A203465" s="1">
        <v>280028</v>
      </c>
      <c r="B203465" s="1" t="s">
        <v>203068</v>
      </c>
      <c r="C203465" s="1" t="s">
        <v>5</v>
      </c>
    </row>
    <row r="203466" spans="1:3" x14ac:dyDescent="0.2">
      <c r="A203466" s="1">
        <v>280034</v>
      </c>
      <c r="B203466" s="1" t="s">
        <v>203069</v>
      </c>
      <c r="C203466" s="1" t="s">
        <v>60</v>
      </c>
    </row>
    <row r="203467" spans="1:3" x14ac:dyDescent="0.2">
      <c r="A203467" s="1">
        <v>280037</v>
      </c>
      <c r="B203467" s="1" t="s">
        <v>203070</v>
      </c>
      <c r="C203467" s="1" t="s">
        <v>5</v>
      </c>
    </row>
    <row r="203468" spans="1:3" x14ac:dyDescent="0.2">
      <c r="A203468" s="1">
        <v>280038</v>
      </c>
      <c r="B203468" s="1" t="s">
        <v>203071</v>
      </c>
      <c r="C203468" s="1" t="s">
        <v>5</v>
      </c>
    </row>
    <row r="203469" spans="1:3" x14ac:dyDescent="0.2">
      <c r="A203469" s="1">
        <v>280040</v>
      </c>
      <c r="B203469" s="1" t="s">
        <v>203072</v>
      </c>
      <c r="C203469" s="1" t="s">
        <v>5</v>
      </c>
    </row>
    <row r="203470" spans="1:3" x14ac:dyDescent="0.2">
      <c r="A203470" s="1">
        <v>280043</v>
      </c>
      <c r="B203470" s="1" t="s">
        <v>203073</v>
      </c>
      <c r="C203470" s="1" t="s">
        <v>5</v>
      </c>
    </row>
    <row r="203471" spans="1:3" x14ac:dyDescent="0.2">
      <c r="A203471" s="1">
        <v>280045</v>
      </c>
      <c r="B203471" s="1" t="s">
        <v>203074</v>
      </c>
      <c r="C203471" s="1" t="s">
        <v>5</v>
      </c>
    </row>
    <row r="203472" spans="1:3" x14ac:dyDescent="0.2">
      <c r="A203472" s="1">
        <v>280046</v>
      </c>
      <c r="B203472" s="1" t="s">
        <v>203075</v>
      </c>
      <c r="C203472" s="1" t="s">
        <v>60</v>
      </c>
    </row>
    <row r="203473" spans="1:3" x14ac:dyDescent="0.2">
      <c r="A203473" s="1">
        <v>280047</v>
      </c>
      <c r="B203473" s="1" t="s">
        <v>203076</v>
      </c>
      <c r="C203473" s="1" t="s">
        <v>60</v>
      </c>
    </row>
    <row r="203474" spans="1:3" x14ac:dyDescent="0.2">
      <c r="A203474" s="1">
        <v>280048</v>
      </c>
      <c r="B203474" s="1" t="s">
        <v>203077</v>
      </c>
      <c r="C203474" s="1" t="s">
        <v>60</v>
      </c>
    </row>
    <row r="203475" spans="1:3" x14ac:dyDescent="0.2">
      <c r="A203475" s="1">
        <v>280049</v>
      </c>
      <c r="B203475" s="1" t="s">
        <v>203078</v>
      </c>
      <c r="C203475" s="1" t="s">
        <v>60</v>
      </c>
    </row>
    <row r="203476" spans="1:3" x14ac:dyDescent="0.2">
      <c r="A203476" s="1">
        <v>280050</v>
      </c>
      <c r="B203476" s="1" t="s">
        <v>203079</v>
      </c>
      <c r="C203476" s="1" t="s">
        <v>60</v>
      </c>
    </row>
    <row r="203477" spans="1:3" x14ac:dyDescent="0.2">
      <c r="A203477" s="1">
        <v>280051</v>
      </c>
      <c r="B203477" s="1" t="s">
        <v>203080</v>
      </c>
      <c r="C203477" s="1" t="s">
        <v>60</v>
      </c>
    </row>
    <row r="203478" spans="1:3" x14ac:dyDescent="0.2">
      <c r="A203478" s="1">
        <v>280052</v>
      </c>
      <c r="B203478" s="1" t="s">
        <v>203081</v>
      </c>
      <c r="C203478" s="1" t="s">
        <v>60</v>
      </c>
    </row>
    <row r="203479" spans="1:3" x14ac:dyDescent="0.2">
      <c r="A203479" s="1">
        <v>280053</v>
      </c>
      <c r="B203479" s="1" t="s">
        <v>203082</v>
      </c>
      <c r="C203479" s="1" t="s">
        <v>60</v>
      </c>
    </row>
    <row r="203480" spans="1:3" x14ac:dyDescent="0.2">
      <c r="A203480" s="1">
        <v>280054</v>
      </c>
      <c r="B203480" s="1" t="s">
        <v>203083</v>
      </c>
      <c r="C203480" s="1" t="s">
        <v>60</v>
      </c>
    </row>
    <row r="203481" spans="1:3" x14ac:dyDescent="0.2">
      <c r="A203481" s="1">
        <v>280055</v>
      </c>
      <c r="B203481" s="1" t="s">
        <v>203084</v>
      </c>
      <c r="C203481" s="1" t="s">
        <v>60</v>
      </c>
    </row>
    <row r="203482" spans="1:3" x14ac:dyDescent="0.2">
      <c r="A203482" s="1">
        <v>280056</v>
      </c>
      <c r="B203482" s="1" t="s">
        <v>203085</v>
      </c>
      <c r="C203482" s="1" t="s">
        <v>60</v>
      </c>
    </row>
    <row r="203483" spans="1:3" x14ac:dyDescent="0.2">
      <c r="A203483" s="1">
        <v>280057</v>
      </c>
      <c r="B203483" s="1" t="s">
        <v>203086</v>
      </c>
      <c r="C203483" s="1" t="s">
        <v>60</v>
      </c>
    </row>
    <row r="203484" spans="1:3" x14ac:dyDescent="0.2">
      <c r="A203484" s="1">
        <v>280058</v>
      </c>
      <c r="B203484" s="1" t="s">
        <v>203087</v>
      </c>
      <c r="C203484" s="1" t="s">
        <v>60</v>
      </c>
    </row>
    <row r="203485" spans="1:3" x14ac:dyDescent="0.2">
      <c r="A203485" s="1">
        <v>280059</v>
      </c>
      <c r="B203485" s="1" t="s">
        <v>203088</v>
      </c>
      <c r="C203485" s="1" t="s">
        <v>60</v>
      </c>
    </row>
    <row r="203486" spans="1:3" x14ac:dyDescent="0.2">
      <c r="A203486" s="1">
        <v>280061</v>
      </c>
      <c r="B203486" s="1" t="s">
        <v>203089</v>
      </c>
      <c r="C203486" s="1" t="s">
        <v>5</v>
      </c>
    </row>
    <row r="203487" spans="1:3" x14ac:dyDescent="0.2">
      <c r="A203487" s="1">
        <v>280062</v>
      </c>
      <c r="B203487" s="1" t="s">
        <v>203090</v>
      </c>
      <c r="C203487" s="1" t="s">
        <v>60</v>
      </c>
    </row>
    <row r="203488" spans="1:3" x14ac:dyDescent="0.2">
      <c r="A203488" s="1">
        <v>280063</v>
      </c>
      <c r="B203488" s="1" t="s">
        <v>203091</v>
      </c>
      <c r="C203488" s="1" t="s">
        <v>60</v>
      </c>
    </row>
    <row r="203489" spans="1:4" x14ac:dyDescent="0.2">
      <c r="A203489" s="1">
        <v>280065</v>
      </c>
      <c r="B203489" s="1" t="s">
        <v>203092</v>
      </c>
      <c r="C203489" s="1" t="s">
        <v>60</v>
      </c>
    </row>
    <row r="203490" spans="1:4" x14ac:dyDescent="0.2">
      <c r="A203490" s="1">
        <v>280066</v>
      </c>
      <c r="B203490" s="1" t="s">
        <v>203093</v>
      </c>
      <c r="C203490" s="1" t="s">
        <v>60</v>
      </c>
    </row>
    <row r="203491" spans="1:4" x14ac:dyDescent="0.2">
      <c r="A203491" s="1">
        <v>280067</v>
      </c>
      <c r="B203491" s="1" t="s">
        <v>203094</v>
      </c>
      <c r="C203491" s="1" t="s">
        <v>5</v>
      </c>
    </row>
    <row r="203492" spans="1:4" x14ac:dyDescent="0.2">
      <c r="A203492" s="1">
        <v>280068</v>
      </c>
      <c r="B203492" s="1" t="s">
        <v>203095</v>
      </c>
      <c r="C203492" s="1" t="s">
        <v>60</v>
      </c>
    </row>
    <row r="203493" spans="1:4" x14ac:dyDescent="0.2">
      <c r="A203493" s="1">
        <v>280070</v>
      </c>
      <c r="B203493" s="1" t="s">
        <v>203096</v>
      </c>
      <c r="C203493" s="1" t="s">
        <v>5</v>
      </c>
    </row>
    <row r="203494" spans="1:4" x14ac:dyDescent="0.2">
      <c r="A203494" s="1">
        <v>280071</v>
      </c>
      <c r="B203494" s="1" t="s">
        <v>203097</v>
      </c>
      <c r="C203494" s="1" t="s">
        <v>60</v>
      </c>
    </row>
    <row r="203495" spans="1:4" x14ac:dyDescent="0.2">
      <c r="A203495" s="1">
        <v>280080</v>
      </c>
      <c r="B203495" s="1" t="s">
        <v>203098</v>
      </c>
      <c r="C203495" s="1" t="s">
        <v>60</v>
      </c>
      <c r="D203495" s="1" t="s">
        <v>61</v>
      </c>
    </row>
    <row r="203496" spans="1:4" x14ac:dyDescent="0.2">
      <c r="A203496" s="1">
        <v>280084</v>
      </c>
      <c r="B203496" s="1" t="s">
        <v>203099</v>
      </c>
      <c r="C203496" s="1" t="s">
        <v>60</v>
      </c>
    </row>
    <row r="203497" spans="1:4" x14ac:dyDescent="0.2">
      <c r="A203497" s="1">
        <v>280093</v>
      </c>
      <c r="B203497" s="1" t="s">
        <v>203100</v>
      </c>
      <c r="C203497" s="1" t="s">
        <v>5</v>
      </c>
    </row>
    <row r="203498" spans="1:4" x14ac:dyDescent="0.2">
      <c r="A203498" s="1">
        <v>280095</v>
      </c>
      <c r="B203498" s="1" t="s">
        <v>203101</v>
      </c>
      <c r="C203498" s="1" t="s">
        <v>5</v>
      </c>
    </row>
    <row r="203499" spans="1:4" x14ac:dyDescent="0.2">
      <c r="A203499" s="1">
        <v>280096</v>
      </c>
      <c r="B203499" s="1" t="s">
        <v>203102</v>
      </c>
      <c r="C203499" s="1" t="s">
        <v>5</v>
      </c>
    </row>
    <row r="203500" spans="1:4" x14ac:dyDescent="0.2">
      <c r="A203500" s="1">
        <v>280102</v>
      </c>
      <c r="B203500" s="1" t="s">
        <v>203103</v>
      </c>
      <c r="C203500" s="1" t="s">
        <v>5</v>
      </c>
    </row>
    <row r="203501" spans="1:4" x14ac:dyDescent="0.2">
      <c r="A203501" s="1">
        <v>280105</v>
      </c>
      <c r="B203501" s="1" t="s">
        <v>203104</v>
      </c>
      <c r="C203501" s="1" t="s">
        <v>5</v>
      </c>
    </row>
    <row r="203502" spans="1:4" x14ac:dyDescent="0.2">
      <c r="A203502" s="1">
        <v>280107</v>
      </c>
      <c r="B203502" s="1" t="s">
        <v>203105</v>
      </c>
      <c r="C203502" s="1" t="s">
        <v>5</v>
      </c>
    </row>
    <row r="203503" spans="1:4" x14ac:dyDescent="0.2">
      <c r="A203503" s="1">
        <v>280108</v>
      </c>
      <c r="B203503" s="1" t="s">
        <v>203106</v>
      </c>
      <c r="C203503" s="1" t="s">
        <v>5</v>
      </c>
    </row>
    <row r="203504" spans="1:4" x14ac:dyDescent="0.2">
      <c r="A203504" s="1">
        <v>280109</v>
      </c>
      <c r="B203504" s="1" t="s">
        <v>203107</v>
      </c>
      <c r="C203504" s="1" t="s">
        <v>5</v>
      </c>
    </row>
    <row r="203505" spans="1:3" x14ac:dyDescent="0.2">
      <c r="A203505" s="1">
        <v>280111</v>
      </c>
      <c r="B203505" s="1" t="s">
        <v>203108</v>
      </c>
      <c r="C203505" s="1" t="s">
        <v>5</v>
      </c>
    </row>
    <row r="203506" spans="1:3" x14ac:dyDescent="0.2">
      <c r="A203506" s="1">
        <v>280115</v>
      </c>
      <c r="B203506" s="1" t="s">
        <v>203109</v>
      </c>
      <c r="C203506" s="1" t="s">
        <v>307</v>
      </c>
    </row>
    <row r="203507" spans="1:3" x14ac:dyDescent="0.2">
      <c r="A203507" s="1">
        <v>280116</v>
      </c>
      <c r="B203507" s="1" t="s">
        <v>203110</v>
      </c>
      <c r="C203507" s="1" t="s">
        <v>5</v>
      </c>
    </row>
    <row r="203508" spans="1:3" x14ac:dyDescent="0.2">
      <c r="A203508" s="1">
        <v>280118</v>
      </c>
      <c r="B203508" s="1" t="s">
        <v>203111</v>
      </c>
      <c r="C203508" s="1" t="s">
        <v>5</v>
      </c>
    </row>
    <row r="203509" spans="1:3" x14ac:dyDescent="0.2">
      <c r="A203509" s="1">
        <v>280124</v>
      </c>
      <c r="B203509" s="1" t="s">
        <v>203112</v>
      </c>
      <c r="C203509" s="1" t="s">
        <v>5</v>
      </c>
    </row>
    <row r="203510" spans="1:3" x14ac:dyDescent="0.2">
      <c r="A203510" s="1">
        <v>280126</v>
      </c>
      <c r="B203510" s="1" t="s">
        <v>203113</v>
      </c>
      <c r="C203510" s="1" t="s">
        <v>60</v>
      </c>
    </row>
    <row r="203511" spans="1:3" x14ac:dyDescent="0.2">
      <c r="A203511" s="1">
        <v>280129</v>
      </c>
      <c r="B203511" s="1" t="s">
        <v>203114</v>
      </c>
      <c r="C203511" s="1" t="s">
        <v>5</v>
      </c>
    </row>
    <row r="203512" spans="1:3" x14ac:dyDescent="0.2">
      <c r="A203512" s="1">
        <v>280134</v>
      </c>
      <c r="B203512" s="1" t="s">
        <v>203115</v>
      </c>
      <c r="C203512" s="1" t="s">
        <v>5</v>
      </c>
    </row>
    <row r="203513" spans="1:3" x14ac:dyDescent="0.2">
      <c r="A203513" s="1">
        <v>280135</v>
      </c>
      <c r="B203513" s="1" t="s">
        <v>203116</v>
      </c>
      <c r="C203513" s="1" t="s">
        <v>60</v>
      </c>
    </row>
    <row r="203514" spans="1:3" x14ac:dyDescent="0.2">
      <c r="A203514" s="1">
        <v>280139</v>
      </c>
      <c r="B203514" s="1" t="s">
        <v>203117</v>
      </c>
      <c r="C203514" s="1" t="s">
        <v>60</v>
      </c>
    </row>
    <row r="203515" spans="1:3" x14ac:dyDescent="0.2">
      <c r="A203515" s="1">
        <v>280153</v>
      </c>
      <c r="B203515" s="1" t="s">
        <v>203118</v>
      </c>
      <c r="C203515" s="1" t="s">
        <v>60</v>
      </c>
    </row>
    <row r="203516" spans="1:3" x14ac:dyDescent="0.2">
      <c r="A203516" s="1">
        <v>280157</v>
      </c>
      <c r="B203516" s="1" t="s">
        <v>203119</v>
      </c>
      <c r="C203516" s="1" t="s">
        <v>5</v>
      </c>
    </row>
    <row r="203517" spans="1:3" x14ac:dyDescent="0.2">
      <c r="A203517" s="1">
        <v>280158</v>
      </c>
      <c r="B203517" s="1" t="s">
        <v>203120</v>
      </c>
      <c r="C203517" s="1" t="s">
        <v>60</v>
      </c>
    </row>
    <row r="203518" spans="1:3" x14ac:dyDescent="0.2">
      <c r="A203518" s="1">
        <v>280167</v>
      </c>
      <c r="B203518" s="1" t="s">
        <v>203121</v>
      </c>
      <c r="C203518" s="1" t="s">
        <v>5</v>
      </c>
    </row>
    <row r="203519" spans="1:3" x14ac:dyDescent="0.2">
      <c r="A203519" s="1">
        <v>280168</v>
      </c>
      <c r="B203519" s="1" t="s">
        <v>203122</v>
      </c>
      <c r="C203519" s="1" t="s">
        <v>60</v>
      </c>
    </row>
    <row r="203520" spans="1:3" x14ac:dyDescent="0.2">
      <c r="A203520" s="1">
        <v>280170</v>
      </c>
      <c r="B203520" s="1" t="s">
        <v>203123</v>
      </c>
      <c r="C203520" s="1" t="s">
        <v>5</v>
      </c>
    </row>
    <row r="203521" spans="1:4" x14ac:dyDescent="0.2">
      <c r="A203521" s="1">
        <v>280176</v>
      </c>
      <c r="B203521" s="1" t="s">
        <v>203124</v>
      </c>
      <c r="C203521" s="1" t="s">
        <v>60</v>
      </c>
      <c r="D203521" s="1" t="s">
        <v>61</v>
      </c>
    </row>
    <row r="203522" spans="1:4" x14ac:dyDescent="0.2">
      <c r="A203522" s="1">
        <v>280178</v>
      </c>
      <c r="B203522" s="1" t="s">
        <v>203125</v>
      </c>
      <c r="C203522" s="1" t="s">
        <v>60</v>
      </c>
      <c r="D203522" s="1" t="s">
        <v>61</v>
      </c>
    </row>
    <row r="203523" spans="1:4" x14ac:dyDescent="0.2">
      <c r="A203523" s="1">
        <v>280179</v>
      </c>
      <c r="B203523" s="1" t="s">
        <v>203126</v>
      </c>
      <c r="C203523" s="1" t="s">
        <v>5</v>
      </c>
    </row>
    <row r="203524" spans="1:4" x14ac:dyDescent="0.2">
      <c r="A203524" s="1">
        <v>280183</v>
      </c>
      <c r="B203524" s="1" t="s">
        <v>203127</v>
      </c>
      <c r="C203524" s="1" t="s">
        <v>5</v>
      </c>
    </row>
    <row r="203525" spans="1:4" x14ac:dyDescent="0.2">
      <c r="A203525" s="1">
        <v>280184</v>
      </c>
      <c r="B203525" s="1" t="s">
        <v>203128</v>
      </c>
      <c r="C203525" s="1" t="s">
        <v>60</v>
      </c>
    </row>
    <row r="203526" spans="1:4" x14ac:dyDescent="0.2">
      <c r="A203526" s="1">
        <v>280187</v>
      </c>
      <c r="B203526" s="1" t="s">
        <v>203129</v>
      </c>
      <c r="C203526" s="1" t="s">
        <v>5</v>
      </c>
    </row>
    <row r="203527" spans="1:4" x14ac:dyDescent="0.2">
      <c r="A203527" s="1">
        <v>280191</v>
      </c>
      <c r="B203527" s="1" t="s">
        <v>203130</v>
      </c>
      <c r="C203527" s="1" t="s">
        <v>60</v>
      </c>
    </row>
    <row r="203528" spans="1:4" x14ac:dyDescent="0.2">
      <c r="A203528" s="1">
        <v>280192</v>
      </c>
      <c r="B203528" s="1" t="s">
        <v>203131</v>
      </c>
      <c r="C203528" s="1" t="s">
        <v>5</v>
      </c>
    </row>
    <row r="203529" spans="1:4" x14ac:dyDescent="0.2">
      <c r="A203529" s="1">
        <v>280193</v>
      </c>
      <c r="B203529" s="1" t="s">
        <v>203132</v>
      </c>
      <c r="C203529" s="1" t="s">
        <v>5</v>
      </c>
    </row>
    <row r="203530" spans="1:4" x14ac:dyDescent="0.2">
      <c r="A203530" s="1">
        <v>280195</v>
      </c>
      <c r="B203530" s="1" t="s">
        <v>203133</v>
      </c>
      <c r="C203530" s="1" t="s">
        <v>60</v>
      </c>
    </row>
    <row r="203531" spans="1:4" x14ac:dyDescent="0.2">
      <c r="A203531" s="1">
        <v>280197</v>
      </c>
      <c r="B203531" s="1" t="s">
        <v>203134</v>
      </c>
      <c r="C203531" s="1" t="s">
        <v>60</v>
      </c>
      <c r="D203531" s="1" t="s">
        <v>61</v>
      </c>
    </row>
    <row r="203532" spans="1:4" x14ac:dyDescent="0.2">
      <c r="A203532" s="1">
        <v>280198</v>
      </c>
      <c r="B203532" s="1" t="s">
        <v>203135</v>
      </c>
      <c r="C203532" s="1" t="s">
        <v>60</v>
      </c>
    </row>
    <row r="203533" spans="1:4" x14ac:dyDescent="0.2">
      <c r="A203533" s="1">
        <v>280200</v>
      </c>
      <c r="B203533" s="1" t="s">
        <v>203136</v>
      </c>
      <c r="C203533" s="1" t="s">
        <v>5</v>
      </c>
    </row>
    <row r="203534" spans="1:4" x14ac:dyDescent="0.2">
      <c r="A203534" s="1">
        <v>280203</v>
      </c>
      <c r="B203534" s="1" t="s">
        <v>203137</v>
      </c>
      <c r="C203534" s="1" t="s">
        <v>5</v>
      </c>
    </row>
    <row r="203535" spans="1:4" x14ac:dyDescent="0.2">
      <c r="A203535" s="1">
        <v>280205</v>
      </c>
      <c r="B203535" s="1" t="s">
        <v>203138</v>
      </c>
      <c r="C203535" s="1" t="s">
        <v>60</v>
      </c>
      <c r="D203535" s="1" t="s">
        <v>61</v>
      </c>
    </row>
    <row r="203536" spans="1:4" x14ac:dyDescent="0.2">
      <c r="A203536" s="1">
        <v>280207</v>
      </c>
      <c r="B203536" s="1" t="s">
        <v>203139</v>
      </c>
      <c r="C203536" s="1" t="s">
        <v>60</v>
      </c>
    </row>
    <row r="203537" spans="1:4" x14ac:dyDescent="0.2">
      <c r="A203537" s="1">
        <v>280208</v>
      </c>
      <c r="B203537" s="1" t="s">
        <v>203140</v>
      </c>
      <c r="C203537" s="1" t="s">
        <v>60</v>
      </c>
    </row>
    <row r="203538" spans="1:4" x14ac:dyDescent="0.2">
      <c r="A203538" s="1">
        <v>280211</v>
      </c>
      <c r="B203538" s="1" t="s">
        <v>203141</v>
      </c>
      <c r="C203538" s="1" t="s">
        <v>60</v>
      </c>
    </row>
    <row r="203539" spans="1:4" x14ac:dyDescent="0.2">
      <c r="A203539" s="1">
        <v>280212</v>
      </c>
      <c r="B203539" s="1" t="s">
        <v>203142</v>
      </c>
      <c r="C203539" s="1" t="s">
        <v>5</v>
      </c>
    </row>
    <row r="203540" spans="1:4" x14ac:dyDescent="0.2">
      <c r="A203540" s="1">
        <v>280213</v>
      </c>
      <c r="B203540" s="1" t="s">
        <v>203143</v>
      </c>
      <c r="C203540" s="1" t="s">
        <v>60</v>
      </c>
    </row>
    <row r="203541" spans="1:4" x14ac:dyDescent="0.2">
      <c r="A203541" s="1">
        <v>280215</v>
      </c>
      <c r="B203541" s="1" t="s">
        <v>203144</v>
      </c>
      <c r="C203541" s="1" t="s">
        <v>5</v>
      </c>
    </row>
    <row r="203542" spans="1:4" x14ac:dyDescent="0.2">
      <c r="A203542" s="1">
        <v>280221</v>
      </c>
      <c r="B203542" s="1" t="s">
        <v>203145</v>
      </c>
      <c r="C203542" s="1" t="s">
        <v>60</v>
      </c>
    </row>
    <row r="203543" spans="1:4" x14ac:dyDescent="0.2">
      <c r="A203543" s="1">
        <v>280225</v>
      </c>
      <c r="B203543" s="1" t="s">
        <v>203146</v>
      </c>
      <c r="C203543" s="1" t="s">
        <v>60</v>
      </c>
    </row>
    <row r="203544" spans="1:4" x14ac:dyDescent="0.2">
      <c r="A203544" s="1">
        <v>280227</v>
      </c>
      <c r="B203544" s="1" t="s">
        <v>203147</v>
      </c>
      <c r="C203544" s="1" t="s">
        <v>60</v>
      </c>
    </row>
    <row r="203545" spans="1:4" x14ac:dyDescent="0.2">
      <c r="A203545" s="1">
        <v>280230</v>
      </c>
      <c r="B203545" s="1" t="s">
        <v>203148</v>
      </c>
      <c r="C203545" s="1" t="s">
        <v>60</v>
      </c>
      <c r="D203545" s="1" t="s">
        <v>61</v>
      </c>
    </row>
    <row r="203546" spans="1:4" x14ac:dyDescent="0.2">
      <c r="A203546" s="1">
        <v>280233</v>
      </c>
      <c r="B203546" s="1" t="s">
        <v>203149</v>
      </c>
      <c r="C203546" s="1" t="s">
        <v>5</v>
      </c>
    </row>
    <row r="203547" spans="1:4" x14ac:dyDescent="0.2">
      <c r="A203547" s="1">
        <v>280234</v>
      </c>
      <c r="B203547" s="1" t="s">
        <v>203150</v>
      </c>
      <c r="C203547" s="1" t="s">
        <v>5</v>
      </c>
    </row>
    <row r="203548" spans="1:4" x14ac:dyDescent="0.2">
      <c r="A203548" s="1">
        <v>280236</v>
      </c>
      <c r="B203548" s="1" t="s">
        <v>203151</v>
      </c>
      <c r="C203548" s="1" t="s">
        <v>5</v>
      </c>
    </row>
    <row r="203549" spans="1:4" x14ac:dyDescent="0.2">
      <c r="A203549" s="1">
        <v>280243</v>
      </c>
      <c r="B203549" s="1" t="s">
        <v>203152</v>
      </c>
      <c r="C203549" s="1" t="s">
        <v>5</v>
      </c>
    </row>
    <row r="203550" spans="1:4" x14ac:dyDescent="0.2">
      <c r="A203550" s="1">
        <v>280245</v>
      </c>
      <c r="B203550" s="1" t="s">
        <v>203153</v>
      </c>
      <c r="C203550" s="1" t="s">
        <v>5</v>
      </c>
    </row>
    <row r="203551" spans="1:4" x14ac:dyDescent="0.2">
      <c r="A203551" s="1">
        <v>280250</v>
      </c>
      <c r="B203551" s="1" t="s">
        <v>203154</v>
      </c>
      <c r="C203551" s="1" t="s">
        <v>5</v>
      </c>
    </row>
    <row r="203552" spans="1:4" x14ac:dyDescent="0.2">
      <c r="A203552" s="1">
        <v>280256</v>
      </c>
      <c r="B203552" s="1" t="s">
        <v>203155</v>
      </c>
      <c r="C203552" s="1" t="s">
        <v>60</v>
      </c>
    </row>
    <row r="203553" spans="1:4" x14ac:dyDescent="0.2">
      <c r="A203553" s="1">
        <v>280260</v>
      </c>
      <c r="B203553" s="1" t="s">
        <v>203156</v>
      </c>
      <c r="C203553" s="1" t="s">
        <v>5</v>
      </c>
    </row>
    <row r="203554" spans="1:4" x14ac:dyDescent="0.2">
      <c r="A203554" s="1">
        <v>280263</v>
      </c>
      <c r="B203554" s="1" t="s">
        <v>203157</v>
      </c>
      <c r="C203554" s="1" t="s">
        <v>60</v>
      </c>
    </row>
    <row r="203555" spans="1:4" x14ac:dyDescent="0.2">
      <c r="A203555" s="1">
        <v>280266</v>
      </c>
      <c r="B203555" s="1" t="s">
        <v>203158</v>
      </c>
      <c r="C203555" s="1" t="s">
        <v>60</v>
      </c>
    </row>
    <row r="203556" spans="1:4" x14ac:dyDescent="0.2">
      <c r="A203556" s="1">
        <v>280267</v>
      </c>
      <c r="B203556" s="1" t="s">
        <v>203159</v>
      </c>
      <c r="C203556" s="1" t="s">
        <v>5</v>
      </c>
    </row>
    <row r="203557" spans="1:4" x14ac:dyDescent="0.2">
      <c r="A203557" s="1">
        <v>280268</v>
      </c>
      <c r="B203557" s="1" t="s">
        <v>203160</v>
      </c>
      <c r="C203557" s="1" t="s">
        <v>60</v>
      </c>
    </row>
    <row r="203558" spans="1:4" x14ac:dyDescent="0.2">
      <c r="A203558" s="1">
        <v>280276</v>
      </c>
      <c r="B203558" s="1" t="s">
        <v>203161</v>
      </c>
      <c r="C203558" s="1" t="s">
        <v>60</v>
      </c>
    </row>
    <row r="203559" spans="1:4" x14ac:dyDescent="0.2">
      <c r="A203559" s="1">
        <v>280278</v>
      </c>
      <c r="B203559" s="1" t="s">
        <v>203162</v>
      </c>
      <c r="C203559" s="1" t="s">
        <v>5</v>
      </c>
    </row>
    <row r="203560" spans="1:4" x14ac:dyDescent="0.2">
      <c r="A203560" s="1">
        <v>280279</v>
      </c>
      <c r="B203560" s="1" t="s">
        <v>203163</v>
      </c>
      <c r="C203560" s="1" t="s">
        <v>5</v>
      </c>
    </row>
    <row r="203561" spans="1:4" x14ac:dyDescent="0.2">
      <c r="A203561" s="1">
        <v>280280</v>
      </c>
      <c r="B203561" s="1" t="s">
        <v>203164</v>
      </c>
      <c r="C203561" s="1" t="s">
        <v>5</v>
      </c>
    </row>
    <row r="203562" spans="1:4" x14ac:dyDescent="0.2">
      <c r="A203562" s="1">
        <v>280282</v>
      </c>
      <c r="B203562" s="1" t="s">
        <v>203165</v>
      </c>
      <c r="C203562" s="1" t="s">
        <v>5</v>
      </c>
    </row>
    <row r="203563" spans="1:4" x14ac:dyDescent="0.2">
      <c r="A203563" s="1">
        <v>280287</v>
      </c>
      <c r="B203563" s="1" t="s">
        <v>203166</v>
      </c>
      <c r="C203563" s="1" t="s">
        <v>60</v>
      </c>
    </row>
    <row r="203564" spans="1:4" x14ac:dyDescent="0.2">
      <c r="A203564" s="1">
        <v>280289</v>
      </c>
      <c r="B203564" s="1" t="s">
        <v>203167</v>
      </c>
      <c r="C203564" s="1" t="s">
        <v>5</v>
      </c>
    </row>
    <row r="203565" spans="1:4" x14ac:dyDescent="0.2">
      <c r="A203565" s="1">
        <v>280292</v>
      </c>
      <c r="B203565" s="1" t="s">
        <v>203168</v>
      </c>
      <c r="C203565" s="1" t="s">
        <v>5</v>
      </c>
    </row>
    <row r="203566" spans="1:4" x14ac:dyDescent="0.2">
      <c r="A203566" s="1">
        <v>280295</v>
      </c>
      <c r="B203566" s="1" t="s">
        <v>203169</v>
      </c>
      <c r="C203566" s="1" t="s">
        <v>60</v>
      </c>
      <c r="D203566" s="1" t="s">
        <v>61</v>
      </c>
    </row>
    <row r="203567" spans="1:4" x14ac:dyDescent="0.2">
      <c r="A203567" s="1">
        <v>280298</v>
      </c>
      <c r="B203567" s="1" t="s">
        <v>203170</v>
      </c>
      <c r="C203567" s="1" t="s">
        <v>5</v>
      </c>
    </row>
    <row r="203568" spans="1:4" x14ac:dyDescent="0.2">
      <c r="A203568" s="1">
        <v>280300</v>
      </c>
      <c r="B203568" s="1" t="s">
        <v>203171</v>
      </c>
      <c r="C203568" s="1" t="s">
        <v>60</v>
      </c>
    </row>
    <row r="203569" spans="1:3" x14ac:dyDescent="0.2">
      <c r="A203569" s="1">
        <v>280305</v>
      </c>
      <c r="B203569" s="1" t="s">
        <v>203172</v>
      </c>
      <c r="C203569" s="1" t="s">
        <v>60</v>
      </c>
    </row>
    <row r="203570" spans="1:3" x14ac:dyDescent="0.2">
      <c r="A203570" s="1">
        <v>280306</v>
      </c>
      <c r="B203570" s="1" t="s">
        <v>203173</v>
      </c>
      <c r="C203570" s="1" t="s">
        <v>5</v>
      </c>
    </row>
    <row r="203571" spans="1:3" x14ac:dyDescent="0.2">
      <c r="A203571" s="1">
        <v>280307</v>
      </c>
      <c r="B203571" s="1" t="s">
        <v>203174</v>
      </c>
      <c r="C203571" s="1" t="s">
        <v>60</v>
      </c>
    </row>
    <row r="203572" spans="1:3" x14ac:dyDescent="0.2">
      <c r="A203572" s="1">
        <v>280308</v>
      </c>
      <c r="B203572" s="1" t="s">
        <v>203175</v>
      </c>
      <c r="C203572" s="1" t="s">
        <v>60</v>
      </c>
    </row>
    <row r="203573" spans="1:3" x14ac:dyDescent="0.2">
      <c r="A203573" s="1">
        <v>280309</v>
      </c>
      <c r="B203573" s="1" t="s">
        <v>203176</v>
      </c>
      <c r="C203573" s="1" t="s">
        <v>5</v>
      </c>
    </row>
    <row r="203574" spans="1:3" x14ac:dyDescent="0.2">
      <c r="A203574" s="1">
        <v>280310</v>
      </c>
      <c r="B203574" s="1" t="s">
        <v>203177</v>
      </c>
      <c r="C203574" s="1" t="s">
        <v>60</v>
      </c>
    </row>
    <row r="203575" spans="1:3" x14ac:dyDescent="0.2">
      <c r="A203575" s="1">
        <v>280312</v>
      </c>
      <c r="B203575" s="1" t="s">
        <v>203178</v>
      </c>
      <c r="C203575" s="1" t="s">
        <v>5</v>
      </c>
    </row>
    <row r="203576" spans="1:3" x14ac:dyDescent="0.2">
      <c r="A203576" s="1">
        <v>280313</v>
      </c>
      <c r="B203576" s="1" t="s">
        <v>203179</v>
      </c>
      <c r="C203576" s="1" t="s">
        <v>5</v>
      </c>
    </row>
    <row r="203577" spans="1:3" x14ac:dyDescent="0.2">
      <c r="A203577" s="1">
        <v>280314</v>
      </c>
      <c r="B203577" s="1" t="s">
        <v>203180</v>
      </c>
      <c r="C203577" s="1" t="s">
        <v>5</v>
      </c>
    </row>
    <row r="203578" spans="1:3" x14ac:dyDescent="0.2">
      <c r="A203578" s="1">
        <v>280316</v>
      </c>
      <c r="B203578" s="1" t="s">
        <v>203181</v>
      </c>
      <c r="C203578" s="1" t="s">
        <v>5</v>
      </c>
    </row>
    <row r="203579" spans="1:3" x14ac:dyDescent="0.2">
      <c r="A203579" s="1">
        <v>280317</v>
      </c>
      <c r="B203579" s="1" t="s">
        <v>203182</v>
      </c>
      <c r="C203579" s="1" t="s">
        <v>5</v>
      </c>
    </row>
    <row r="203580" spans="1:3" x14ac:dyDescent="0.2">
      <c r="A203580" s="1">
        <v>280319</v>
      </c>
      <c r="B203580" s="1" t="s">
        <v>203183</v>
      </c>
      <c r="C203580" s="1" t="s">
        <v>5</v>
      </c>
    </row>
    <row r="203581" spans="1:3" x14ac:dyDescent="0.2">
      <c r="A203581" s="1">
        <v>280320</v>
      </c>
      <c r="B203581" s="1" t="s">
        <v>203184</v>
      </c>
      <c r="C203581" s="1" t="s">
        <v>5</v>
      </c>
    </row>
    <row r="203582" spans="1:3" x14ac:dyDescent="0.2">
      <c r="A203582" s="1">
        <v>280321</v>
      </c>
      <c r="B203582" s="1" t="s">
        <v>203185</v>
      </c>
      <c r="C203582" s="1" t="s">
        <v>60</v>
      </c>
    </row>
    <row r="203583" spans="1:3" x14ac:dyDescent="0.2">
      <c r="A203583" s="1">
        <v>280322</v>
      </c>
      <c r="B203583" s="1" t="s">
        <v>203186</v>
      </c>
      <c r="C203583" s="1" t="s">
        <v>60</v>
      </c>
    </row>
    <row r="203584" spans="1:3" x14ac:dyDescent="0.2">
      <c r="A203584" s="1">
        <v>280323</v>
      </c>
      <c r="B203584" s="1" t="s">
        <v>203187</v>
      </c>
      <c r="C203584" s="1" t="s">
        <v>5</v>
      </c>
    </row>
    <row r="203585" spans="1:3" x14ac:dyDescent="0.2">
      <c r="A203585" s="1">
        <v>280324</v>
      </c>
      <c r="B203585" s="1" t="s">
        <v>203188</v>
      </c>
      <c r="C203585" s="1" t="s">
        <v>60</v>
      </c>
    </row>
    <row r="203586" spans="1:3" x14ac:dyDescent="0.2">
      <c r="A203586" s="1">
        <v>280325</v>
      </c>
      <c r="B203586" s="1" t="s">
        <v>203189</v>
      </c>
      <c r="C203586" s="1" t="s">
        <v>5</v>
      </c>
    </row>
    <row r="203587" spans="1:3" x14ac:dyDescent="0.2">
      <c r="A203587" s="1">
        <v>280326</v>
      </c>
      <c r="B203587" s="1" t="s">
        <v>203190</v>
      </c>
      <c r="C203587" s="1" t="s">
        <v>5</v>
      </c>
    </row>
    <row r="203588" spans="1:3" x14ac:dyDescent="0.2">
      <c r="A203588" s="1">
        <v>280327</v>
      </c>
      <c r="B203588" s="1" t="s">
        <v>203191</v>
      </c>
      <c r="C203588" s="1" t="s">
        <v>60</v>
      </c>
    </row>
    <row r="203589" spans="1:3" x14ac:dyDescent="0.2">
      <c r="A203589" s="1">
        <v>280328</v>
      </c>
      <c r="B203589" s="1" t="s">
        <v>203192</v>
      </c>
      <c r="C203589" s="1" t="s">
        <v>5</v>
      </c>
    </row>
    <row r="203590" spans="1:3" x14ac:dyDescent="0.2">
      <c r="A203590" s="1">
        <v>280329</v>
      </c>
      <c r="B203590" s="1" t="s">
        <v>203193</v>
      </c>
      <c r="C203590" s="1" t="s">
        <v>60</v>
      </c>
    </row>
    <row r="203591" spans="1:3" x14ac:dyDescent="0.2">
      <c r="A203591" s="1">
        <v>280330</v>
      </c>
      <c r="B203591" s="1" t="s">
        <v>203194</v>
      </c>
      <c r="C203591" s="1" t="s">
        <v>60</v>
      </c>
    </row>
    <row r="203592" spans="1:3" x14ac:dyDescent="0.2">
      <c r="A203592" s="1">
        <v>280331</v>
      </c>
      <c r="B203592" s="1" t="s">
        <v>203195</v>
      </c>
      <c r="C203592" s="1" t="s">
        <v>5</v>
      </c>
    </row>
    <row r="203593" spans="1:3" x14ac:dyDescent="0.2">
      <c r="A203593" s="1">
        <v>280332</v>
      </c>
      <c r="B203593" s="1" t="s">
        <v>203196</v>
      </c>
      <c r="C203593" s="1" t="s">
        <v>5</v>
      </c>
    </row>
    <row r="203594" spans="1:3" x14ac:dyDescent="0.2">
      <c r="A203594" s="1">
        <v>280333</v>
      </c>
      <c r="B203594" s="1" t="s">
        <v>203197</v>
      </c>
      <c r="C203594" s="1" t="s">
        <v>5</v>
      </c>
    </row>
    <row r="203595" spans="1:3" x14ac:dyDescent="0.2">
      <c r="A203595" s="1">
        <v>280334</v>
      </c>
      <c r="B203595" s="1" t="s">
        <v>203198</v>
      </c>
      <c r="C203595" s="1" t="s">
        <v>5</v>
      </c>
    </row>
    <row r="203596" spans="1:3" x14ac:dyDescent="0.2">
      <c r="A203596" s="1">
        <v>280335</v>
      </c>
      <c r="B203596" s="1" t="s">
        <v>203199</v>
      </c>
      <c r="C203596" s="1" t="s">
        <v>5</v>
      </c>
    </row>
    <row r="203597" spans="1:3" x14ac:dyDescent="0.2">
      <c r="A203597" s="1">
        <v>280336</v>
      </c>
      <c r="B203597" s="1" t="s">
        <v>203200</v>
      </c>
      <c r="C203597" s="1" t="s">
        <v>60</v>
      </c>
    </row>
    <row r="203598" spans="1:3" x14ac:dyDescent="0.2">
      <c r="A203598" s="1">
        <v>280337</v>
      </c>
      <c r="B203598" s="1" t="s">
        <v>203201</v>
      </c>
      <c r="C203598" s="1" t="s">
        <v>5</v>
      </c>
    </row>
    <row r="203599" spans="1:3" x14ac:dyDescent="0.2">
      <c r="A203599" s="1">
        <v>280338</v>
      </c>
      <c r="B203599" s="1" t="s">
        <v>203202</v>
      </c>
      <c r="C203599" s="1" t="s">
        <v>5</v>
      </c>
    </row>
    <row r="203600" spans="1:3" x14ac:dyDescent="0.2">
      <c r="A203600" s="1">
        <v>280339</v>
      </c>
      <c r="B203600" s="1" t="s">
        <v>203203</v>
      </c>
      <c r="C203600" s="1" t="s">
        <v>5</v>
      </c>
    </row>
    <row r="203601" spans="1:3" x14ac:dyDescent="0.2">
      <c r="A203601" s="1">
        <v>280340</v>
      </c>
      <c r="B203601" s="1" t="s">
        <v>203204</v>
      </c>
      <c r="C203601" s="1" t="s">
        <v>5</v>
      </c>
    </row>
    <row r="203602" spans="1:3" x14ac:dyDescent="0.2">
      <c r="A203602" s="1">
        <v>280341</v>
      </c>
      <c r="B203602" s="1" t="s">
        <v>203205</v>
      </c>
      <c r="C203602" s="1" t="s">
        <v>60</v>
      </c>
    </row>
    <row r="203603" spans="1:3" x14ac:dyDescent="0.2">
      <c r="A203603" s="1">
        <v>280343</v>
      </c>
      <c r="B203603" s="1" t="s">
        <v>203206</v>
      </c>
      <c r="C203603" s="1" t="s">
        <v>60</v>
      </c>
    </row>
    <row r="203604" spans="1:3" x14ac:dyDescent="0.2">
      <c r="A203604" s="1">
        <v>280346</v>
      </c>
      <c r="B203604" s="1" t="s">
        <v>203207</v>
      </c>
      <c r="C203604" s="1" t="s">
        <v>60</v>
      </c>
    </row>
    <row r="203605" spans="1:3" x14ac:dyDescent="0.2">
      <c r="A203605" s="1">
        <v>280347</v>
      </c>
      <c r="B203605" s="1" t="s">
        <v>203208</v>
      </c>
      <c r="C203605" s="1" t="s">
        <v>60</v>
      </c>
    </row>
    <row r="203606" spans="1:3" x14ac:dyDescent="0.2">
      <c r="A203606" s="1">
        <v>280348</v>
      </c>
      <c r="B203606" s="1" t="s">
        <v>203209</v>
      </c>
      <c r="C203606" s="1" t="s">
        <v>60</v>
      </c>
    </row>
    <row r="203607" spans="1:3" x14ac:dyDescent="0.2">
      <c r="A203607" s="1">
        <v>280349</v>
      </c>
      <c r="B203607" s="1" t="s">
        <v>203210</v>
      </c>
      <c r="C203607" s="1" t="s">
        <v>60</v>
      </c>
    </row>
    <row r="203608" spans="1:3" x14ac:dyDescent="0.2">
      <c r="A203608" s="1">
        <v>280350</v>
      </c>
      <c r="B203608" s="1" t="s">
        <v>203211</v>
      </c>
      <c r="C203608" s="1" t="s">
        <v>60</v>
      </c>
    </row>
    <row r="203609" spans="1:3" x14ac:dyDescent="0.2">
      <c r="A203609" s="1">
        <v>280351</v>
      </c>
      <c r="B203609" s="1" t="s">
        <v>203212</v>
      </c>
      <c r="C203609" s="1" t="s">
        <v>5</v>
      </c>
    </row>
    <row r="203610" spans="1:3" x14ac:dyDescent="0.2">
      <c r="A203610" s="1">
        <v>280353</v>
      </c>
      <c r="B203610" s="1" t="s">
        <v>203213</v>
      </c>
      <c r="C203610" s="1" t="s">
        <v>5</v>
      </c>
    </row>
    <row r="203611" spans="1:3" x14ac:dyDescent="0.2">
      <c r="A203611" s="1">
        <v>280354</v>
      </c>
      <c r="B203611" s="1" t="s">
        <v>203214</v>
      </c>
      <c r="C203611" s="1" t="s">
        <v>5</v>
      </c>
    </row>
    <row r="203612" spans="1:3" x14ac:dyDescent="0.2">
      <c r="A203612" s="1">
        <v>280355</v>
      </c>
      <c r="B203612" s="1" t="s">
        <v>203215</v>
      </c>
      <c r="C203612" s="1" t="s">
        <v>5</v>
      </c>
    </row>
    <row r="203613" spans="1:3" x14ac:dyDescent="0.2">
      <c r="A203613" s="1">
        <v>280356</v>
      </c>
      <c r="B203613" s="1" t="s">
        <v>203216</v>
      </c>
      <c r="C203613" s="1" t="s">
        <v>5</v>
      </c>
    </row>
    <row r="203614" spans="1:3" x14ac:dyDescent="0.2">
      <c r="A203614" s="1">
        <v>280357</v>
      </c>
      <c r="B203614" s="1" t="s">
        <v>203217</v>
      </c>
      <c r="C203614" s="1" t="s">
        <v>5</v>
      </c>
    </row>
    <row r="203615" spans="1:3" x14ac:dyDescent="0.2">
      <c r="A203615" s="1">
        <v>280358</v>
      </c>
      <c r="B203615" s="1" t="s">
        <v>203218</v>
      </c>
      <c r="C203615" s="1" t="s">
        <v>5</v>
      </c>
    </row>
    <row r="203616" spans="1:3" x14ac:dyDescent="0.2">
      <c r="A203616" s="1">
        <v>280359</v>
      </c>
      <c r="B203616" s="1" t="s">
        <v>203219</v>
      </c>
      <c r="C203616" s="1" t="s">
        <v>5</v>
      </c>
    </row>
    <row r="203617" spans="1:3" x14ac:dyDescent="0.2">
      <c r="A203617" s="1">
        <v>280360</v>
      </c>
      <c r="B203617" s="1" t="s">
        <v>203220</v>
      </c>
      <c r="C203617" s="1" t="s">
        <v>5</v>
      </c>
    </row>
    <row r="203618" spans="1:3" x14ac:dyDescent="0.2">
      <c r="A203618" s="1">
        <v>280361</v>
      </c>
      <c r="B203618" s="1" t="s">
        <v>203221</v>
      </c>
      <c r="C203618" s="1" t="s">
        <v>5</v>
      </c>
    </row>
    <row r="203619" spans="1:3" x14ac:dyDescent="0.2">
      <c r="A203619" s="1">
        <v>280362</v>
      </c>
      <c r="B203619" s="1" t="s">
        <v>203222</v>
      </c>
      <c r="C203619" s="1" t="s">
        <v>60</v>
      </c>
    </row>
    <row r="203620" spans="1:3" x14ac:dyDescent="0.2">
      <c r="A203620" s="1">
        <v>280363</v>
      </c>
      <c r="B203620" s="1" t="s">
        <v>203223</v>
      </c>
      <c r="C203620" s="1" t="s">
        <v>5</v>
      </c>
    </row>
    <row r="203621" spans="1:3" x14ac:dyDescent="0.2">
      <c r="A203621" s="1">
        <v>280364</v>
      </c>
      <c r="B203621" s="1" t="s">
        <v>203224</v>
      </c>
      <c r="C203621" s="1" t="s">
        <v>5</v>
      </c>
    </row>
    <row r="203622" spans="1:3" x14ac:dyDescent="0.2">
      <c r="A203622" s="1">
        <v>280365</v>
      </c>
      <c r="B203622" s="1" t="s">
        <v>203225</v>
      </c>
      <c r="C203622" s="1" t="s">
        <v>60</v>
      </c>
    </row>
    <row r="203623" spans="1:3" x14ac:dyDescent="0.2">
      <c r="A203623" s="1">
        <v>280366</v>
      </c>
      <c r="B203623" s="1" t="s">
        <v>203226</v>
      </c>
      <c r="C203623" s="1" t="s">
        <v>60</v>
      </c>
    </row>
    <row r="203624" spans="1:3" x14ac:dyDescent="0.2">
      <c r="A203624" s="1">
        <v>280367</v>
      </c>
      <c r="B203624" s="1" t="s">
        <v>203227</v>
      </c>
      <c r="C203624" s="1" t="s">
        <v>5</v>
      </c>
    </row>
    <row r="203625" spans="1:3" x14ac:dyDescent="0.2">
      <c r="A203625" s="1">
        <v>280368</v>
      </c>
      <c r="B203625" s="1" t="s">
        <v>203228</v>
      </c>
      <c r="C203625" s="1" t="s">
        <v>60</v>
      </c>
    </row>
    <row r="203626" spans="1:3" x14ac:dyDescent="0.2">
      <c r="A203626" s="1">
        <v>280369</v>
      </c>
      <c r="B203626" s="1" t="s">
        <v>203229</v>
      </c>
      <c r="C203626" s="1" t="s">
        <v>60</v>
      </c>
    </row>
    <row r="203627" spans="1:3" x14ac:dyDescent="0.2">
      <c r="A203627" s="1">
        <v>280370</v>
      </c>
      <c r="B203627" s="1" t="s">
        <v>203230</v>
      </c>
      <c r="C203627" s="1" t="s">
        <v>60</v>
      </c>
    </row>
    <row r="203628" spans="1:3" x14ac:dyDescent="0.2">
      <c r="A203628" s="1">
        <v>280371</v>
      </c>
      <c r="B203628" s="1" t="s">
        <v>203231</v>
      </c>
      <c r="C203628" s="1" t="s">
        <v>5</v>
      </c>
    </row>
    <row r="203629" spans="1:3" x14ac:dyDescent="0.2">
      <c r="A203629" s="1">
        <v>280372</v>
      </c>
      <c r="B203629" s="1" t="s">
        <v>203232</v>
      </c>
      <c r="C203629" s="1" t="s">
        <v>60</v>
      </c>
    </row>
    <row r="203630" spans="1:3" x14ac:dyDescent="0.2">
      <c r="A203630" s="1">
        <v>280373</v>
      </c>
      <c r="B203630" s="1" t="s">
        <v>203233</v>
      </c>
      <c r="C203630" s="1" t="s">
        <v>60</v>
      </c>
    </row>
    <row r="203631" spans="1:3" x14ac:dyDescent="0.2">
      <c r="A203631" s="1">
        <v>280375</v>
      </c>
      <c r="B203631" s="1" t="s">
        <v>203234</v>
      </c>
      <c r="C203631" s="1" t="s">
        <v>60</v>
      </c>
    </row>
    <row r="203632" spans="1:3" x14ac:dyDescent="0.2">
      <c r="A203632" s="1">
        <v>280379</v>
      </c>
      <c r="B203632" s="1" t="s">
        <v>203235</v>
      </c>
      <c r="C203632" s="1" t="s">
        <v>60</v>
      </c>
    </row>
    <row r="203633" spans="1:4" x14ac:dyDescent="0.2">
      <c r="A203633" s="1">
        <v>280386</v>
      </c>
      <c r="B203633" s="1" t="s">
        <v>203236</v>
      </c>
      <c r="C203633" s="1" t="s">
        <v>60</v>
      </c>
      <c r="D203633" s="1" t="s">
        <v>61</v>
      </c>
    </row>
    <row r="203634" spans="1:4" x14ac:dyDescent="0.2">
      <c r="A203634" s="1">
        <v>280387</v>
      </c>
      <c r="B203634" s="1" t="s">
        <v>203237</v>
      </c>
      <c r="C203634" s="1" t="s">
        <v>60</v>
      </c>
    </row>
    <row r="203635" spans="1:4" x14ac:dyDescent="0.2">
      <c r="A203635" s="1">
        <v>280390</v>
      </c>
      <c r="B203635" s="1" t="s">
        <v>203238</v>
      </c>
      <c r="C203635" s="1" t="s">
        <v>60</v>
      </c>
    </row>
    <row r="203636" spans="1:4" x14ac:dyDescent="0.2">
      <c r="A203636" s="1">
        <v>280391</v>
      </c>
      <c r="B203636" s="1" t="s">
        <v>203239</v>
      </c>
      <c r="C203636" s="1" t="s">
        <v>5</v>
      </c>
    </row>
    <row r="203637" spans="1:4" x14ac:dyDescent="0.2">
      <c r="A203637" s="1">
        <v>280399</v>
      </c>
      <c r="B203637" s="1" t="s">
        <v>203240</v>
      </c>
      <c r="C203637" s="1" t="s">
        <v>5</v>
      </c>
    </row>
    <row r="203638" spans="1:4" x14ac:dyDescent="0.2">
      <c r="A203638" s="1">
        <v>280400</v>
      </c>
      <c r="B203638" s="1" t="s">
        <v>203241</v>
      </c>
      <c r="C203638" s="1" t="s">
        <v>60</v>
      </c>
    </row>
    <row r="203639" spans="1:4" x14ac:dyDescent="0.2">
      <c r="A203639" s="1">
        <v>280410</v>
      </c>
      <c r="B203639" s="1" t="s">
        <v>203242</v>
      </c>
      <c r="C203639" s="1" t="s">
        <v>60</v>
      </c>
    </row>
    <row r="203640" spans="1:4" x14ac:dyDescent="0.2">
      <c r="A203640" s="1">
        <v>280411</v>
      </c>
      <c r="B203640" s="1" t="s">
        <v>203243</v>
      </c>
      <c r="C203640" s="1" t="s">
        <v>60</v>
      </c>
      <c r="D203640" s="1" t="s">
        <v>61</v>
      </c>
    </row>
    <row r="203641" spans="1:4" x14ac:dyDescent="0.2">
      <c r="A203641" s="1">
        <v>280416</v>
      </c>
      <c r="B203641" s="1" t="s">
        <v>203244</v>
      </c>
      <c r="C203641" s="1" t="s">
        <v>60</v>
      </c>
    </row>
    <row r="203642" spans="1:4" x14ac:dyDescent="0.2">
      <c r="A203642" s="1">
        <v>280417</v>
      </c>
      <c r="B203642" s="1" t="s">
        <v>203245</v>
      </c>
      <c r="C203642" s="1" t="s">
        <v>60</v>
      </c>
    </row>
    <row r="203643" spans="1:4" x14ac:dyDescent="0.2">
      <c r="A203643" s="1">
        <v>280418</v>
      </c>
      <c r="B203643" s="1" t="s">
        <v>203246</v>
      </c>
      <c r="C203643" s="1" t="s">
        <v>60</v>
      </c>
    </row>
    <row r="203644" spans="1:4" x14ac:dyDescent="0.2">
      <c r="A203644" s="1">
        <v>280419</v>
      </c>
      <c r="B203644" s="1" t="s">
        <v>203247</v>
      </c>
      <c r="C203644" s="1" t="s">
        <v>60</v>
      </c>
      <c r="D203644" s="1" t="s">
        <v>61</v>
      </c>
    </row>
    <row r="203645" spans="1:4" x14ac:dyDescent="0.2">
      <c r="A203645" s="1">
        <v>280424</v>
      </c>
      <c r="B203645" s="1" t="s">
        <v>203248</v>
      </c>
      <c r="C203645" s="1" t="s">
        <v>60</v>
      </c>
    </row>
    <row r="203646" spans="1:4" x14ac:dyDescent="0.2">
      <c r="A203646" s="1">
        <v>280425</v>
      </c>
      <c r="B203646" s="1" t="s">
        <v>203249</v>
      </c>
      <c r="C203646" s="1" t="s">
        <v>5</v>
      </c>
    </row>
    <row r="203647" spans="1:4" x14ac:dyDescent="0.2">
      <c r="A203647" s="1">
        <v>280426</v>
      </c>
      <c r="B203647" s="1" t="s">
        <v>203250</v>
      </c>
      <c r="C203647" s="1" t="s">
        <v>5</v>
      </c>
    </row>
    <row r="203648" spans="1:4" x14ac:dyDescent="0.2">
      <c r="A203648" s="1">
        <v>280428</v>
      </c>
      <c r="B203648" s="1" t="s">
        <v>203251</v>
      </c>
      <c r="C203648" s="1" t="s">
        <v>60</v>
      </c>
    </row>
    <row r="203649" spans="1:4" x14ac:dyDescent="0.2">
      <c r="A203649" s="1">
        <v>280429</v>
      </c>
      <c r="B203649" s="1" t="s">
        <v>203252</v>
      </c>
      <c r="C203649" s="1" t="s">
        <v>60</v>
      </c>
      <c r="D203649" s="1" t="s">
        <v>61</v>
      </c>
    </row>
    <row r="203650" spans="1:4" x14ac:dyDescent="0.2">
      <c r="A203650" s="1">
        <v>280431</v>
      </c>
      <c r="B203650" s="1" t="s">
        <v>203253</v>
      </c>
      <c r="C203650" s="1" t="s">
        <v>5</v>
      </c>
    </row>
    <row r="203651" spans="1:4" x14ac:dyDescent="0.2">
      <c r="A203651" s="1">
        <v>280432</v>
      </c>
      <c r="B203651" s="1" t="s">
        <v>203254</v>
      </c>
      <c r="C203651" s="1" t="s">
        <v>5</v>
      </c>
    </row>
    <row r="203652" spans="1:4" x14ac:dyDescent="0.2">
      <c r="A203652" s="1">
        <v>280433</v>
      </c>
      <c r="B203652" s="1" t="s">
        <v>203255</v>
      </c>
      <c r="C203652" s="1" t="s">
        <v>5</v>
      </c>
    </row>
    <row r="203653" spans="1:4" x14ac:dyDescent="0.2">
      <c r="A203653" s="1">
        <v>280434</v>
      </c>
      <c r="B203653" s="1" t="s">
        <v>203256</v>
      </c>
      <c r="C203653" s="1" t="s">
        <v>60</v>
      </c>
    </row>
    <row r="203654" spans="1:4" x14ac:dyDescent="0.2">
      <c r="A203654" s="1">
        <v>280436</v>
      </c>
      <c r="B203654" s="1" t="s">
        <v>203257</v>
      </c>
      <c r="C203654" s="1" t="s">
        <v>5</v>
      </c>
    </row>
    <row r="203655" spans="1:4" x14ac:dyDescent="0.2">
      <c r="A203655" s="1">
        <v>280437</v>
      </c>
      <c r="B203655" s="1" t="s">
        <v>203258</v>
      </c>
      <c r="C203655" s="1" t="s">
        <v>5</v>
      </c>
    </row>
    <row r="203656" spans="1:4" x14ac:dyDescent="0.2">
      <c r="A203656" s="1">
        <v>280438</v>
      </c>
      <c r="B203656" s="1" t="s">
        <v>203259</v>
      </c>
      <c r="C203656" s="1" t="s">
        <v>60</v>
      </c>
    </row>
    <row r="203657" spans="1:4" x14ac:dyDescent="0.2">
      <c r="A203657" s="1">
        <v>280439</v>
      </c>
      <c r="B203657" s="1" t="s">
        <v>203260</v>
      </c>
      <c r="C203657" s="1" t="s">
        <v>5</v>
      </c>
    </row>
    <row r="203658" spans="1:4" x14ac:dyDescent="0.2">
      <c r="A203658" s="1">
        <v>280440</v>
      </c>
      <c r="B203658" s="1" t="s">
        <v>203261</v>
      </c>
      <c r="C203658" s="1" t="s">
        <v>5</v>
      </c>
    </row>
    <row r="203659" spans="1:4" x14ac:dyDescent="0.2">
      <c r="A203659" s="1">
        <v>280441</v>
      </c>
      <c r="B203659" s="1" t="s">
        <v>203262</v>
      </c>
      <c r="C203659" s="1" t="s">
        <v>5</v>
      </c>
    </row>
    <row r="203660" spans="1:4" x14ac:dyDescent="0.2">
      <c r="A203660" s="1">
        <v>280442</v>
      </c>
      <c r="B203660" s="1" t="s">
        <v>203263</v>
      </c>
      <c r="C203660" s="1" t="s">
        <v>5</v>
      </c>
    </row>
    <row r="203661" spans="1:4" x14ac:dyDescent="0.2">
      <c r="A203661" s="1">
        <v>280443</v>
      </c>
      <c r="B203661" s="1" t="s">
        <v>203264</v>
      </c>
      <c r="C203661" s="1" t="s">
        <v>60</v>
      </c>
    </row>
    <row r="203662" spans="1:4" x14ac:dyDescent="0.2">
      <c r="A203662" s="1">
        <v>280444</v>
      </c>
      <c r="B203662" s="1" t="s">
        <v>203265</v>
      </c>
      <c r="C203662" s="1" t="s">
        <v>60</v>
      </c>
    </row>
    <row r="203663" spans="1:4" x14ac:dyDescent="0.2">
      <c r="A203663" s="1">
        <v>280445</v>
      </c>
      <c r="B203663" s="1" t="s">
        <v>203266</v>
      </c>
      <c r="C203663" s="1" t="s">
        <v>5</v>
      </c>
    </row>
    <row r="203664" spans="1:4" x14ac:dyDescent="0.2">
      <c r="A203664" s="1">
        <v>280447</v>
      </c>
      <c r="B203664" s="1" t="s">
        <v>203267</v>
      </c>
      <c r="C203664" s="1" t="s">
        <v>5</v>
      </c>
    </row>
    <row r="203665" spans="1:3" x14ac:dyDescent="0.2">
      <c r="A203665" s="1">
        <v>280450</v>
      </c>
      <c r="B203665" s="1" t="s">
        <v>203268</v>
      </c>
      <c r="C203665" s="1" t="s">
        <v>60</v>
      </c>
    </row>
    <row r="203666" spans="1:3" x14ac:dyDescent="0.2">
      <c r="A203666" s="1">
        <v>280451</v>
      </c>
      <c r="B203666" s="1" t="s">
        <v>203269</v>
      </c>
      <c r="C203666" s="1" t="s">
        <v>60</v>
      </c>
    </row>
    <row r="203667" spans="1:3" x14ac:dyDescent="0.2">
      <c r="A203667" s="1">
        <v>280452</v>
      </c>
      <c r="B203667" s="1" t="s">
        <v>203270</v>
      </c>
      <c r="C203667" s="1" t="s">
        <v>60</v>
      </c>
    </row>
    <row r="203668" spans="1:3" x14ac:dyDescent="0.2">
      <c r="A203668" s="1">
        <v>280453</v>
      </c>
      <c r="B203668" s="1" t="s">
        <v>203271</v>
      </c>
      <c r="C203668" s="1" t="s">
        <v>60</v>
      </c>
    </row>
    <row r="203669" spans="1:3" x14ac:dyDescent="0.2">
      <c r="A203669" s="1">
        <v>280454</v>
      </c>
      <c r="B203669" s="1" t="s">
        <v>203272</v>
      </c>
      <c r="C203669" s="1" t="s">
        <v>60</v>
      </c>
    </row>
    <row r="203670" spans="1:3" x14ac:dyDescent="0.2">
      <c r="A203670" s="1">
        <v>280455</v>
      </c>
      <c r="B203670" s="1" t="s">
        <v>203273</v>
      </c>
      <c r="C203670" s="1" t="s">
        <v>60</v>
      </c>
    </row>
    <row r="203671" spans="1:3" x14ac:dyDescent="0.2">
      <c r="A203671" s="1">
        <v>280457</v>
      </c>
      <c r="B203671" s="1" t="s">
        <v>203274</v>
      </c>
      <c r="C203671" s="1" t="s">
        <v>5</v>
      </c>
    </row>
    <row r="203672" spans="1:3" x14ac:dyDescent="0.2">
      <c r="A203672" s="1">
        <v>280459</v>
      </c>
      <c r="B203672" s="1" t="s">
        <v>203275</v>
      </c>
      <c r="C203672" s="1" t="s">
        <v>5</v>
      </c>
    </row>
    <row r="203673" spans="1:3" x14ac:dyDescent="0.2">
      <c r="A203673" s="1">
        <v>280460</v>
      </c>
      <c r="B203673" s="1" t="s">
        <v>203276</v>
      </c>
      <c r="C203673" s="1" t="s">
        <v>5</v>
      </c>
    </row>
    <row r="203674" spans="1:3" x14ac:dyDescent="0.2">
      <c r="A203674" s="1">
        <v>280461</v>
      </c>
      <c r="B203674" s="1" t="s">
        <v>203277</v>
      </c>
      <c r="C203674" s="1" t="s">
        <v>5</v>
      </c>
    </row>
    <row r="203675" spans="1:3" x14ac:dyDescent="0.2">
      <c r="A203675" s="1">
        <v>280462</v>
      </c>
      <c r="B203675" s="1" t="s">
        <v>203278</v>
      </c>
      <c r="C203675" s="1" t="s">
        <v>5</v>
      </c>
    </row>
    <row r="203676" spans="1:3" x14ac:dyDescent="0.2">
      <c r="A203676" s="1">
        <v>280463</v>
      </c>
      <c r="B203676" s="1" t="s">
        <v>203279</v>
      </c>
      <c r="C203676" s="1" t="s">
        <v>307</v>
      </c>
    </row>
    <row r="203677" spans="1:3" x14ac:dyDescent="0.2">
      <c r="A203677" s="1">
        <v>280464</v>
      </c>
      <c r="B203677" s="1" t="s">
        <v>203280</v>
      </c>
      <c r="C203677" s="1" t="s">
        <v>5</v>
      </c>
    </row>
    <row r="203678" spans="1:3" x14ac:dyDescent="0.2">
      <c r="A203678" s="1">
        <v>280465</v>
      </c>
      <c r="B203678" s="1" t="s">
        <v>203281</v>
      </c>
      <c r="C203678" s="1" t="s">
        <v>5</v>
      </c>
    </row>
    <row r="203679" spans="1:3" x14ac:dyDescent="0.2">
      <c r="A203679" s="1">
        <v>280466</v>
      </c>
      <c r="B203679" s="1" t="s">
        <v>203282</v>
      </c>
      <c r="C203679" s="1" t="s">
        <v>60</v>
      </c>
    </row>
    <row r="203680" spans="1:3" x14ac:dyDescent="0.2">
      <c r="A203680" s="1">
        <v>280467</v>
      </c>
      <c r="B203680" s="1" t="s">
        <v>203283</v>
      </c>
      <c r="C203680" s="1" t="s">
        <v>60</v>
      </c>
    </row>
    <row r="203681" spans="1:3" x14ac:dyDescent="0.2">
      <c r="A203681" s="1">
        <v>280468</v>
      </c>
      <c r="B203681" s="1" t="s">
        <v>203284</v>
      </c>
      <c r="C203681" s="1" t="s">
        <v>60</v>
      </c>
    </row>
    <row r="203682" spans="1:3" x14ac:dyDescent="0.2">
      <c r="A203682" s="1">
        <v>280469</v>
      </c>
      <c r="B203682" s="1" t="s">
        <v>203285</v>
      </c>
      <c r="C203682" s="1" t="s">
        <v>60</v>
      </c>
    </row>
    <row r="203683" spans="1:3" x14ac:dyDescent="0.2">
      <c r="A203683" s="1">
        <v>280470</v>
      </c>
      <c r="B203683" s="1" t="s">
        <v>203286</v>
      </c>
      <c r="C203683" s="1" t="s">
        <v>60</v>
      </c>
    </row>
    <row r="203684" spans="1:3" x14ac:dyDescent="0.2">
      <c r="A203684" s="1">
        <v>280471</v>
      </c>
      <c r="B203684" s="1" t="s">
        <v>203287</v>
      </c>
      <c r="C203684" s="1" t="s">
        <v>60</v>
      </c>
    </row>
    <row r="203685" spans="1:3" x14ac:dyDescent="0.2">
      <c r="A203685" s="1">
        <v>280472</v>
      </c>
      <c r="B203685" s="1" t="s">
        <v>203288</v>
      </c>
      <c r="C203685" s="1" t="s">
        <v>5</v>
      </c>
    </row>
    <row r="203686" spans="1:3" x14ac:dyDescent="0.2">
      <c r="A203686" s="1">
        <v>280473</v>
      </c>
      <c r="B203686" s="1" t="s">
        <v>203289</v>
      </c>
      <c r="C203686" s="1" t="s">
        <v>60</v>
      </c>
    </row>
    <row r="203687" spans="1:3" x14ac:dyDescent="0.2">
      <c r="A203687" s="1">
        <v>280474</v>
      </c>
      <c r="B203687" s="1" t="s">
        <v>203290</v>
      </c>
      <c r="C203687" s="1" t="s">
        <v>60</v>
      </c>
    </row>
    <row r="203688" spans="1:3" x14ac:dyDescent="0.2">
      <c r="A203688" s="1">
        <v>280475</v>
      </c>
      <c r="B203688" s="1" t="s">
        <v>203291</v>
      </c>
      <c r="C203688" s="1" t="s">
        <v>60</v>
      </c>
    </row>
    <row r="203689" spans="1:3" x14ac:dyDescent="0.2">
      <c r="A203689" s="1">
        <v>280476</v>
      </c>
      <c r="B203689" s="1" t="s">
        <v>203292</v>
      </c>
      <c r="C203689" s="1" t="s">
        <v>60</v>
      </c>
    </row>
    <row r="203690" spans="1:3" x14ac:dyDescent="0.2">
      <c r="A203690" s="1">
        <v>280477</v>
      </c>
      <c r="B203690" s="1" t="s">
        <v>203293</v>
      </c>
      <c r="C203690" s="1" t="s">
        <v>60</v>
      </c>
    </row>
    <row r="203691" spans="1:3" x14ac:dyDescent="0.2">
      <c r="A203691" s="1">
        <v>280478</v>
      </c>
      <c r="B203691" s="1" t="s">
        <v>203294</v>
      </c>
      <c r="C203691" s="1" t="s">
        <v>60</v>
      </c>
    </row>
    <row r="203692" spans="1:3" x14ac:dyDescent="0.2">
      <c r="A203692" s="1">
        <v>280479</v>
      </c>
      <c r="B203692" s="1" t="s">
        <v>203295</v>
      </c>
      <c r="C203692" s="1" t="s">
        <v>60</v>
      </c>
    </row>
    <row r="203693" spans="1:3" x14ac:dyDescent="0.2">
      <c r="A203693" s="1">
        <v>280481</v>
      </c>
      <c r="B203693" s="1" t="s">
        <v>203296</v>
      </c>
      <c r="C203693" s="1" t="s">
        <v>60</v>
      </c>
    </row>
    <row r="203694" spans="1:3" x14ac:dyDescent="0.2">
      <c r="A203694" s="1">
        <v>280485</v>
      </c>
      <c r="B203694" s="1" t="s">
        <v>203297</v>
      </c>
      <c r="C203694" s="1" t="s">
        <v>60</v>
      </c>
    </row>
    <row r="203695" spans="1:3" x14ac:dyDescent="0.2">
      <c r="A203695" s="1">
        <v>280486</v>
      </c>
      <c r="B203695" s="1" t="s">
        <v>203298</v>
      </c>
      <c r="C203695" s="1" t="s">
        <v>60</v>
      </c>
    </row>
    <row r="203696" spans="1:3" x14ac:dyDescent="0.2">
      <c r="A203696" s="1">
        <v>280487</v>
      </c>
      <c r="B203696" s="1" t="s">
        <v>203299</v>
      </c>
      <c r="C203696" s="1" t="s">
        <v>60</v>
      </c>
    </row>
    <row r="203697" spans="1:3" x14ac:dyDescent="0.2">
      <c r="A203697" s="1">
        <v>280488</v>
      </c>
      <c r="B203697" s="1" t="s">
        <v>203300</v>
      </c>
      <c r="C203697" s="1" t="s">
        <v>60</v>
      </c>
    </row>
    <row r="203698" spans="1:3" x14ac:dyDescent="0.2">
      <c r="A203698" s="1">
        <v>280491</v>
      </c>
      <c r="B203698" s="1" t="s">
        <v>203301</v>
      </c>
      <c r="C203698" s="1" t="s">
        <v>60</v>
      </c>
    </row>
    <row r="203699" spans="1:3" x14ac:dyDescent="0.2">
      <c r="A203699" s="1">
        <v>280492</v>
      </c>
      <c r="B203699" s="1" t="s">
        <v>203302</v>
      </c>
      <c r="C203699" s="1" t="s">
        <v>60</v>
      </c>
    </row>
    <row r="203700" spans="1:3" x14ac:dyDescent="0.2">
      <c r="A203700" s="1">
        <v>280493</v>
      </c>
      <c r="B203700" s="1" t="s">
        <v>203303</v>
      </c>
      <c r="C203700" s="1" t="s">
        <v>5</v>
      </c>
    </row>
    <row r="203701" spans="1:3" x14ac:dyDescent="0.2">
      <c r="A203701" s="1">
        <v>280494</v>
      </c>
      <c r="B203701" s="1" t="s">
        <v>203304</v>
      </c>
      <c r="C203701" s="1" t="s">
        <v>5</v>
      </c>
    </row>
    <row r="203702" spans="1:3" x14ac:dyDescent="0.2">
      <c r="A203702" s="1">
        <v>280495</v>
      </c>
      <c r="B203702" s="1" t="s">
        <v>203305</v>
      </c>
      <c r="C203702" s="1" t="s">
        <v>5</v>
      </c>
    </row>
    <row r="203703" spans="1:3" x14ac:dyDescent="0.2">
      <c r="A203703" s="1">
        <v>280496</v>
      </c>
      <c r="B203703" s="1" t="s">
        <v>203306</v>
      </c>
      <c r="C203703" s="1" t="s">
        <v>5</v>
      </c>
    </row>
    <row r="203704" spans="1:3" x14ac:dyDescent="0.2">
      <c r="A203704" s="1">
        <v>280497</v>
      </c>
      <c r="B203704" s="1" t="s">
        <v>203307</v>
      </c>
      <c r="C203704" s="1" t="s">
        <v>5</v>
      </c>
    </row>
    <row r="203705" spans="1:3" x14ac:dyDescent="0.2">
      <c r="A203705" s="1">
        <v>280498</v>
      </c>
      <c r="B203705" s="1" t="s">
        <v>203308</v>
      </c>
      <c r="C203705" s="1" t="s">
        <v>5</v>
      </c>
    </row>
    <row r="203706" spans="1:3" x14ac:dyDescent="0.2">
      <c r="A203706" s="1">
        <v>280499</v>
      </c>
      <c r="B203706" s="1" t="s">
        <v>203309</v>
      </c>
      <c r="C203706" s="1" t="s">
        <v>5</v>
      </c>
    </row>
    <row r="203707" spans="1:3" x14ac:dyDescent="0.2">
      <c r="A203707" s="1">
        <v>280500</v>
      </c>
      <c r="B203707" s="1" t="s">
        <v>203310</v>
      </c>
      <c r="C203707" s="1" t="s">
        <v>5</v>
      </c>
    </row>
    <row r="203708" spans="1:3" x14ac:dyDescent="0.2">
      <c r="A203708" s="1">
        <v>280503</v>
      </c>
      <c r="B203708" s="1" t="s">
        <v>203311</v>
      </c>
      <c r="C203708" s="1" t="s">
        <v>5</v>
      </c>
    </row>
    <row r="203709" spans="1:3" x14ac:dyDescent="0.2">
      <c r="A203709" s="1">
        <v>280504</v>
      </c>
      <c r="B203709" s="1" t="s">
        <v>203312</v>
      </c>
      <c r="C203709" s="1" t="s">
        <v>5</v>
      </c>
    </row>
    <row r="203710" spans="1:3" x14ac:dyDescent="0.2">
      <c r="A203710" s="1">
        <v>280505</v>
      </c>
      <c r="B203710" s="1" t="s">
        <v>203313</v>
      </c>
      <c r="C203710" s="1" t="s">
        <v>5</v>
      </c>
    </row>
    <row r="203711" spans="1:3" x14ac:dyDescent="0.2">
      <c r="A203711" s="1">
        <v>280506</v>
      </c>
      <c r="B203711" s="1" t="s">
        <v>203314</v>
      </c>
      <c r="C203711" s="1" t="s">
        <v>60</v>
      </c>
    </row>
    <row r="203712" spans="1:3" x14ac:dyDescent="0.2">
      <c r="A203712" s="1">
        <v>280507</v>
      </c>
      <c r="B203712" s="1" t="s">
        <v>203315</v>
      </c>
      <c r="C203712" s="1" t="s">
        <v>60</v>
      </c>
    </row>
    <row r="203713" spans="1:3" x14ac:dyDescent="0.2">
      <c r="A203713" s="1">
        <v>280508</v>
      </c>
      <c r="B203713" s="1" t="s">
        <v>203316</v>
      </c>
      <c r="C203713" s="1" t="s">
        <v>60</v>
      </c>
    </row>
    <row r="203714" spans="1:3" x14ac:dyDescent="0.2">
      <c r="A203714" s="1">
        <v>280509</v>
      </c>
      <c r="B203714" s="1" t="s">
        <v>203317</v>
      </c>
      <c r="C203714" s="1" t="s">
        <v>5</v>
      </c>
    </row>
    <row r="203715" spans="1:3" x14ac:dyDescent="0.2">
      <c r="A203715" s="1">
        <v>280510</v>
      </c>
      <c r="B203715" s="1" t="s">
        <v>203318</v>
      </c>
      <c r="C203715" s="1" t="s">
        <v>60</v>
      </c>
    </row>
    <row r="203716" spans="1:3" x14ac:dyDescent="0.2">
      <c r="A203716" s="1">
        <v>280511</v>
      </c>
      <c r="B203716" s="1" t="s">
        <v>203319</v>
      </c>
      <c r="C203716" s="1" t="s">
        <v>5</v>
      </c>
    </row>
    <row r="203717" spans="1:3" x14ac:dyDescent="0.2">
      <c r="A203717" s="1">
        <v>280512</v>
      </c>
      <c r="B203717" s="1" t="s">
        <v>203320</v>
      </c>
      <c r="C203717" s="1" t="s">
        <v>60</v>
      </c>
    </row>
    <row r="203718" spans="1:3" x14ac:dyDescent="0.2">
      <c r="A203718" s="1">
        <v>280513</v>
      </c>
      <c r="B203718" s="1" t="s">
        <v>203321</v>
      </c>
      <c r="C203718" s="1" t="s">
        <v>5</v>
      </c>
    </row>
    <row r="203719" spans="1:3" x14ac:dyDescent="0.2">
      <c r="A203719" s="1">
        <v>280514</v>
      </c>
      <c r="B203719" s="1" t="s">
        <v>203322</v>
      </c>
      <c r="C203719" s="1" t="s">
        <v>60</v>
      </c>
    </row>
    <row r="203720" spans="1:3" x14ac:dyDescent="0.2">
      <c r="A203720" s="1">
        <v>280515</v>
      </c>
      <c r="B203720" s="1" t="s">
        <v>203323</v>
      </c>
      <c r="C203720" s="1" t="s">
        <v>60</v>
      </c>
    </row>
    <row r="203721" spans="1:3" x14ac:dyDescent="0.2">
      <c r="A203721" s="1">
        <v>280516</v>
      </c>
      <c r="B203721" s="1" t="s">
        <v>203324</v>
      </c>
      <c r="C203721" s="1" t="s">
        <v>5</v>
      </c>
    </row>
    <row r="203722" spans="1:3" x14ac:dyDescent="0.2">
      <c r="A203722" s="1">
        <v>280517</v>
      </c>
      <c r="B203722" s="1" t="s">
        <v>203325</v>
      </c>
      <c r="C203722" s="1" t="s">
        <v>5</v>
      </c>
    </row>
    <row r="203723" spans="1:3" x14ac:dyDescent="0.2">
      <c r="A203723" s="1">
        <v>280518</v>
      </c>
      <c r="B203723" s="1" t="s">
        <v>203326</v>
      </c>
      <c r="C203723" s="1" t="s">
        <v>60</v>
      </c>
    </row>
    <row r="203724" spans="1:3" x14ac:dyDescent="0.2">
      <c r="A203724" s="1">
        <v>280519</v>
      </c>
      <c r="B203724" s="1" t="s">
        <v>203327</v>
      </c>
      <c r="C203724" s="1" t="s">
        <v>5</v>
      </c>
    </row>
    <row r="203725" spans="1:3" x14ac:dyDescent="0.2">
      <c r="A203725" s="1">
        <v>280520</v>
      </c>
      <c r="B203725" s="1" t="s">
        <v>203328</v>
      </c>
      <c r="C203725" s="1" t="s">
        <v>60</v>
      </c>
    </row>
    <row r="203726" spans="1:3" x14ac:dyDescent="0.2">
      <c r="A203726" s="1">
        <v>280521</v>
      </c>
      <c r="B203726" s="1" t="s">
        <v>203329</v>
      </c>
      <c r="C203726" s="1" t="s">
        <v>5</v>
      </c>
    </row>
    <row r="203727" spans="1:3" x14ac:dyDescent="0.2">
      <c r="A203727" s="1">
        <v>280522</v>
      </c>
      <c r="B203727" s="1" t="s">
        <v>203330</v>
      </c>
      <c r="C203727" s="1" t="s">
        <v>5</v>
      </c>
    </row>
    <row r="203728" spans="1:3" x14ac:dyDescent="0.2">
      <c r="A203728" s="1">
        <v>280523</v>
      </c>
      <c r="B203728" s="1" t="s">
        <v>203331</v>
      </c>
      <c r="C203728" s="1" t="s">
        <v>60</v>
      </c>
    </row>
    <row r="203729" spans="1:3" x14ac:dyDescent="0.2">
      <c r="A203729" s="1">
        <v>280524</v>
      </c>
      <c r="B203729" s="1" t="s">
        <v>203332</v>
      </c>
      <c r="C203729" s="1" t="s">
        <v>5</v>
      </c>
    </row>
    <row r="203730" spans="1:3" x14ac:dyDescent="0.2">
      <c r="A203730" s="1">
        <v>280525</v>
      </c>
      <c r="B203730" s="1" t="s">
        <v>203333</v>
      </c>
      <c r="C203730" s="1" t="s">
        <v>5</v>
      </c>
    </row>
    <row r="203731" spans="1:3" x14ac:dyDescent="0.2">
      <c r="A203731" s="1">
        <v>280526</v>
      </c>
      <c r="B203731" s="1" t="s">
        <v>203334</v>
      </c>
      <c r="C203731" s="1" t="s">
        <v>60</v>
      </c>
    </row>
    <row r="203732" spans="1:3" x14ac:dyDescent="0.2">
      <c r="A203732" s="1">
        <v>280527</v>
      </c>
      <c r="B203732" s="1" t="s">
        <v>203335</v>
      </c>
      <c r="C203732" s="1" t="s">
        <v>307</v>
      </c>
    </row>
    <row r="203733" spans="1:3" x14ac:dyDescent="0.2">
      <c r="A203733" s="1">
        <v>280528</v>
      </c>
      <c r="B203733" s="1" t="s">
        <v>203336</v>
      </c>
      <c r="C203733" s="1" t="s">
        <v>60</v>
      </c>
    </row>
    <row r="203734" spans="1:3" x14ac:dyDescent="0.2">
      <c r="A203734" s="1">
        <v>280529</v>
      </c>
      <c r="B203734" s="1" t="s">
        <v>203337</v>
      </c>
      <c r="C203734" s="1" t="s">
        <v>5</v>
      </c>
    </row>
    <row r="203735" spans="1:3" x14ac:dyDescent="0.2">
      <c r="A203735" s="1">
        <v>280530</v>
      </c>
      <c r="B203735" s="1" t="s">
        <v>203338</v>
      </c>
      <c r="C203735" s="1" t="s">
        <v>5</v>
      </c>
    </row>
    <row r="203736" spans="1:3" x14ac:dyDescent="0.2">
      <c r="A203736" s="1">
        <v>280531</v>
      </c>
      <c r="B203736" s="1" t="s">
        <v>203339</v>
      </c>
      <c r="C203736" s="1" t="s">
        <v>5</v>
      </c>
    </row>
    <row r="203737" spans="1:3" x14ac:dyDescent="0.2">
      <c r="A203737" s="1">
        <v>280532</v>
      </c>
      <c r="B203737" s="1" t="s">
        <v>203340</v>
      </c>
      <c r="C203737" s="1" t="s">
        <v>5</v>
      </c>
    </row>
    <row r="203738" spans="1:3" x14ac:dyDescent="0.2">
      <c r="A203738" s="1">
        <v>280533</v>
      </c>
      <c r="B203738" s="1" t="s">
        <v>203341</v>
      </c>
      <c r="C203738" s="1" t="s">
        <v>307</v>
      </c>
    </row>
    <row r="203739" spans="1:3" x14ac:dyDescent="0.2">
      <c r="A203739" s="1">
        <v>280534</v>
      </c>
      <c r="B203739" s="1" t="s">
        <v>203342</v>
      </c>
      <c r="C203739" s="1" t="s">
        <v>60</v>
      </c>
    </row>
    <row r="203740" spans="1:3" x14ac:dyDescent="0.2">
      <c r="A203740" s="1">
        <v>280535</v>
      </c>
      <c r="B203740" s="1" t="s">
        <v>203343</v>
      </c>
      <c r="C203740" s="1" t="s">
        <v>5</v>
      </c>
    </row>
    <row r="203741" spans="1:3" x14ac:dyDescent="0.2">
      <c r="A203741" s="1">
        <v>280536</v>
      </c>
      <c r="B203741" s="1" t="s">
        <v>203344</v>
      </c>
      <c r="C203741" s="1" t="s">
        <v>5</v>
      </c>
    </row>
    <row r="203742" spans="1:3" x14ac:dyDescent="0.2">
      <c r="A203742" s="1">
        <v>280537</v>
      </c>
      <c r="B203742" s="1" t="s">
        <v>203345</v>
      </c>
      <c r="C203742" s="1" t="s">
        <v>60</v>
      </c>
    </row>
    <row r="203743" spans="1:3" x14ac:dyDescent="0.2">
      <c r="A203743" s="1">
        <v>280538</v>
      </c>
      <c r="B203743" s="1" t="s">
        <v>203346</v>
      </c>
      <c r="C203743" s="1" t="s">
        <v>5</v>
      </c>
    </row>
    <row r="203744" spans="1:3" x14ac:dyDescent="0.2">
      <c r="A203744" s="1">
        <v>280539</v>
      </c>
      <c r="B203744" s="1" t="s">
        <v>203347</v>
      </c>
      <c r="C203744" s="1" t="s">
        <v>5</v>
      </c>
    </row>
    <row r="203745" spans="1:3" x14ac:dyDescent="0.2">
      <c r="A203745" s="1">
        <v>280540</v>
      </c>
      <c r="B203745" s="1" t="s">
        <v>203348</v>
      </c>
      <c r="C203745" s="1" t="s">
        <v>60</v>
      </c>
    </row>
    <row r="203746" spans="1:3" x14ac:dyDescent="0.2">
      <c r="A203746" s="1">
        <v>280541</v>
      </c>
      <c r="B203746" s="1" t="s">
        <v>203349</v>
      </c>
      <c r="C203746" s="1" t="s">
        <v>60</v>
      </c>
    </row>
    <row r="203747" spans="1:3" x14ac:dyDescent="0.2">
      <c r="A203747" s="1">
        <v>280542</v>
      </c>
      <c r="B203747" s="1" t="s">
        <v>203350</v>
      </c>
      <c r="C203747" s="1" t="s">
        <v>5</v>
      </c>
    </row>
    <row r="203748" spans="1:3" x14ac:dyDescent="0.2">
      <c r="A203748" s="1">
        <v>280543</v>
      </c>
      <c r="B203748" s="1" t="s">
        <v>203351</v>
      </c>
      <c r="C203748" s="1" t="s">
        <v>5</v>
      </c>
    </row>
    <row r="203749" spans="1:3" x14ac:dyDescent="0.2">
      <c r="A203749" s="1">
        <v>280544</v>
      </c>
      <c r="B203749" s="1" t="s">
        <v>203352</v>
      </c>
      <c r="C203749" s="1" t="s">
        <v>60</v>
      </c>
    </row>
    <row r="203750" spans="1:3" x14ac:dyDescent="0.2">
      <c r="A203750" s="1">
        <v>280545</v>
      </c>
      <c r="B203750" s="1" t="s">
        <v>203353</v>
      </c>
      <c r="C203750" s="1" t="s">
        <v>60</v>
      </c>
    </row>
    <row r="203751" spans="1:3" x14ac:dyDescent="0.2">
      <c r="A203751" s="1">
        <v>280546</v>
      </c>
      <c r="B203751" s="1" t="s">
        <v>203354</v>
      </c>
      <c r="C203751" s="1" t="s">
        <v>5</v>
      </c>
    </row>
    <row r="203752" spans="1:3" x14ac:dyDescent="0.2">
      <c r="A203752" s="1">
        <v>280549</v>
      </c>
      <c r="B203752" s="1" t="s">
        <v>203355</v>
      </c>
      <c r="C203752" s="1" t="s">
        <v>5</v>
      </c>
    </row>
    <row r="203753" spans="1:3" x14ac:dyDescent="0.2">
      <c r="A203753" s="1">
        <v>280550</v>
      </c>
      <c r="B203753" s="1" t="s">
        <v>203356</v>
      </c>
      <c r="C203753" s="1" t="s">
        <v>5</v>
      </c>
    </row>
    <row r="203754" spans="1:3" x14ac:dyDescent="0.2">
      <c r="A203754" s="1">
        <v>280551</v>
      </c>
      <c r="B203754" s="1" t="s">
        <v>203357</v>
      </c>
      <c r="C203754" s="1" t="s">
        <v>5</v>
      </c>
    </row>
    <row r="203755" spans="1:3" x14ac:dyDescent="0.2">
      <c r="A203755" s="1">
        <v>280552</v>
      </c>
      <c r="B203755" s="1" t="s">
        <v>203358</v>
      </c>
      <c r="C203755" s="1" t="s">
        <v>5</v>
      </c>
    </row>
    <row r="203756" spans="1:3" x14ac:dyDescent="0.2">
      <c r="A203756" s="1">
        <v>280553</v>
      </c>
      <c r="B203756" s="1" t="s">
        <v>203359</v>
      </c>
      <c r="C203756" s="1" t="s">
        <v>5</v>
      </c>
    </row>
    <row r="203757" spans="1:3" x14ac:dyDescent="0.2">
      <c r="A203757" s="1">
        <v>280554</v>
      </c>
      <c r="B203757" s="1" t="s">
        <v>203360</v>
      </c>
      <c r="C203757" s="1" t="s">
        <v>5</v>
      </c>
    </row>
    <row r="203758" spans="1:3" x14ac:dyDescent="0.2">
      <c r="A203758" s="1">
        <v>280555</v>
      </c>
      <c r="B203758" s="1" t="s">
        <v>203361</v>
      </c>
      <c r="C203758" s="1" t="s">
        <v>5</v>
      </c>
    </row>
    <row r="203759" spans="1:3" x14ac:dyDescent="0.2">
      <c r="A203759" s="1">
        <v>280556</v>
      </c>
      <c r="B203759" s="1" t="s">
        <v>203362</v>
      </c>
      <c r="C203759" s="1" t="s">
        <v>60</v>
      </c>
    </row>
    <row r="203760" spans="1:3" x14ac:dyDescent="0.2">
      <c r="A203760" s="1">
        <v>280557</v>
      </c>
      <c r="B203760" s="1" t="s">
        <v>203363</v>
      </c>
      <c r="C203760" s="1" t="s">
        <v>60</v>
      </c>
    </row>
    <row r="203761" spans="1:3" x14ac:dyDescent="0.2">
      <c r="A203761" s="1">
        <v>280558</v>
      </c>
      <c r="B203761" s="1" t="s">
        <v>203364</v>
      </c>
      <c r="C203761" s="1" t="s">
        <v>60</v>
      </c>
    </row>
    <row r="203762" spans="1:3" x14ac:dyDescent="0.2">
      <c r="A203762" s="1">
        <v>280559</v>
      </c>
      <c r="B203762" s="1" t="s">
        <v>203365</v>
      </c>
      <c r="C203762" s="1" t="s">
        <v>60</v>
      </c>
    </row>
    <row r="203763" spans="1:3" x14ac:dyDescent="0.2">
      <c r="A203763" s="1">
        <v>280560</v>
      </c>
      <c r="B203763" s="1" t="s">
        <v>203366</v>
      </c>
      <c r="C203763" s="1" t="s">
        <v>60</v>
      </c>
    </row>
    <row r="203764" spans="1:3" x14ac:dyDescent="0.2">
      <c r="A203764" s="1">
        <v>280562</v>
      </c>
      <c r="B203764" s="1" t="s">
        <v>203367</v>
      </c>
      <c r="C203764" s="1" t="s">
        <v>60</v>
      </c>
    </row>
    <row r="203765" spans="1:3" x14ac:dyDescent="0.2">
      <c r="A203765" s="1">
        <v>280563</v>
      </c>
      <c r="B203765" s="1" t="s">
        <v>203368</v>
      </c>
      <c r="C203765" s="1" t="s">
        <v>60</v>
      </c>
    </row>
    <row r="203766" spans="1:3" x14ac:dyDescent="0.2">
      <c r="A203766" s="1">
        <v>280564</v>
      </c>
      <c r="B203766" s="1" t="s">
        <v>203369</v>
      </c>
      <c r="C203766" s="1" t="s">
        <v>60</v>
      </c>
    </row>
    <row r="203767" spans="1:3" x14ac:dyDescent="0.2">
      <c r="A203767" s="1">
        <v>280565</v>
      </c>
      <c r="B203767" s="1" t="s">
        <v>203370</v>
      </c>
      <c r="C203767" s="1" t="s">
        <v>60</v>
      </c>
    </row>
    <row r="203768" spans="1:3" x14ac:dyDescent="0.2">
      <c r="A203768" s="1">
        <v>280567</v>
      </c>
      <c r="B203768" s="1" t="s">
        <v>203371</v>
      </c>
      <c r="C203768" s="1" t="s">
        <v>60</v>
      </c>
    </row>
    <row r="203769" spans="1:3" x14ac:dyDescent="0.2">
      <c r="A203769" s="1">
        <v>280568</v>
      </c>
      <c r="B203769" s="1" t="s">
        <v>203372</v>
      </c>
      <c r="C203769" s="1" t="s">
        <v>5</v>
      </c>
    </row>
    <row r="203770" spans="1:3" x14ac:dyDescent="0.2">
      <c r="A203770" s="1">
        <v>280570</v>
      </c>
      <c r="B203770" s="1" t="s">
        <v>203373</v>
      </c>
      <c r="C203770" s="1" t="s">
        <v>5</v>
      </c>
    </row>
    <row r="203771" spans="1:3" x14ac:dyDescent="0.2">
      <c r="A203771" s="1">
        <v>280571</v>
      </c>
      <c r="B203771" s="1" t="s">
        <v>203374</v>
      </c>
      <c r="C203771" s="1" t="s">
        <v>5</v>
      </c>
    </row>
    <row r="203772" spans="1:3" x14ac:dyDescent="0.2">
      <c r="A203772" s="1">
        <v>280572</v>
      </c>
      <c r="B203772" s="1" t="s">
        <v>203375</v>
      </c>
      <c r="C203772" s="1" t="s">
        <v>60</v>
      </c>
    </row>
    <row r="203773" spans="1:3" x14ac:dyDescent="0.2">
      <c r="A203773" s="1">
        <v>280573</v>
      </c>
      <c r="B203773" s="1" t="s">
        <v>203376</v>
      </c>
      <c r="C203773" s="1" t="s">
        <v>5</v>
      </c>
    </row>
    <row r="203774" spans="1:3" x14ac:dyDescent="0.2">
      <c r="A203774" s="1">
        <v>280574</v>
      </c>
      <c r="B203774" s="1" t="s">
        <v>203377</v>
      </c>
      <c r="C203774" s="1" t="s">
        <v>60</v>
      </c>
    </row>
    <row r="203775" spans="1:3" x14ac:dyDescent="0.2">
      <c r="A203775" s="1">
        <v>280575</v>
      </c>
      <c r="B203775" s="1" t="s">
        <v>203378</v>
      </c>
      <c r="C203775" s="1" t="s">
        <v>60</v>
      </c>
    </row>
    <row r="203776" spans="1:3" x14ac:dyDescent="0.2">
      <c r="A203776" s="1">
        <v>280576</v>
      </c>
      <c r="B203776" s="1" t="s">
        <v>203379</v>
      </c>
      <c r="C203776" s="1" t="s">
        <v>5</v>
      </c>
    </row>
    <row r="203777" spans="1:3" x14ac:dyDescent="0.2">
      <c r="A203777" s="1">
        <v>280577</v>
      </c>
      <c r="B203777" s="1" t="s">
        <v>203380</v>
      </c>
      <c r="C203777" s="1" t="s">
        <v>5</v>
      </c>
    </row>
    <row r="203778" spans="1:3" x14ac:dyDescent="0.2">
      <c r="A203778" s="1">
        <v>280578</v>
      </c>
      <c r="B203778" s="1" t="s">
        <v>203381</v>
      </c>
      <c r="C203778" s="1" t="s">
        <v>60</v>
      </c>
    </row>
    <row r="203779" spans="1:3" x14ac:dyDescent="0.2">
      <c r="A203779" s="1">
        <v>280582</v>
      </c>
      <c r="B203779" s="1" t="s">
        <v>203382</v>
      </c>
      <c r="C203779" s="1" t="s">
        <v>5</v>
      </c>
    </row>
    <row r="203780" spans="1:3" x14ac:dyDescent="0.2">
      <c r="A203780" s="1">
        <v>280583</v>
      </c>
      <c r="B203780" s="1" t="s">
        <v>203383</v>
      </c>
      <c r="C203780" s="1" t="s">
        <v>60</v>
      </c>
    </row>
    <row r="203781" spans="1:3" x14ac:dyDescent="0.2">
      <c r="A203781" s="1">
        <v>280584</v>
      </c>
      <c r="B203781" s="1" t="s">
        <v>203384</v>
      </c>
      <c r="C203781" s="1" t="s">
        <v>5</v>
      </c>
    </row>
    <row r="203782" spans="1:3" x14ac:dyDescent="0.2">
      <c r="A203782" s="1">
        <v>280585</v>
      </c>
      <c r="B203782" s="1" t="s">
        <v>203385</v>
      </c>
      <c r="C203782" s="1" t="s">
        <v>5</v>
      </c>
    </row>
    <row r="203783" spans="1:3" x14ac:dyDescent="0.2">
      <c r="A203783" s="1">
        <v>280586</v>
      </c>
      <c r="B203783" s="1" t="s">
        <v>203386</v>
      </c>
      <c r="C203783" s="1" t="s">
        <v>60</v>
      </c>
    </row>
    <row r="203784" spans="1:3" x14ac:dyDescent="0.2">
      <c r="A203784" s="1">
        <v>280587</v>
      </c>
      <c r="B203784" s="1" t="s">
        <v>203387</v>
      </c>
      <c r="C203784" s="1" t="s">
        <v>5</v>
      </c>
    </row>
    <row r="203785" spans="1:3" x14ac:dyDescent="0.2">
      <c r="A203785" s="1">
        <v>280588</v>
      </c>
      <c r="B203785" s="1" t="s">
        <v>203388</v>
      </c>
      <c r="C203785" s="1" t="s">
        <v>60</v>
      </c>
    </row>
    <row r="203786" spans="1:3" x14ac:dyDescent="0.2">
      <c r="A203786" s="1">
        <v>280589</v>
      </c>
      <c r="B203786" s="1" t="s">
        <v>203389</v>
      </c>
      <c r="C203786" s="1" t="s">
        <v>60</v>
      </c>
    </row>
    <row r="203787" spans="1:3" x14ac:dyDescent="0.2">
      <c r="A203787" s="1">
        <v>280590</v>
      </c>
      <c r="B203787" s="1" t="s">
        <v>203390</v>
      </c>
      <c r="C203787" s="1" t="s">
        <v>60</v>
      </c>
    </row>
    <row r="203788" spans="1:3" x14ac:dyDescent="0.2">
      <c r="A203788" s="1">
        <v>280591</v>
      </c>
      <c r="B203788" s="1" t="s">
        <v>203391</v>
      </c>
      <c r="C203788" s="1" t="s">
        <v>60</v>
      </c>
    </row>
    <row r="203789" spans="1:3" x14ac:dyDescent="0.2">
      <c r="A203789" s="1">
        <v>280592</v>
      </c>
      <c r="B203789" s="1" t="s">
        <v>203392</v>
      </c>
      <c r="C203789" s="1" t="s">
        <v>5</v>
      </c>
    </row>
    <row r="203790" spans="1:3" x14ac:dyDescent="0.2">
      <c r="A203790" s="1">
        <v>280593</v>
      </c>
      <c r="B203790" s="1" t="s">
        <v>203393</v>
      </c>
      <c r="C203790" s="1" t="s">
        <v>5</v>
      </c>
    </row>
    <row r="203791" spans="1:3" x14ac:dyDescent="0.2">
      <c r="A203791" s="1">
        <v>280594</v>
      </c>
      <c r="B203791" s="1" t="s">
        <v>203394</v>
      </c>
      <c r="C203791" s="1" t="s">
        <v>60</v>
      </c>
    </row>
    <row r="203792" spans="1:3" x14ac:dyDescent="0.2">
      <c r="A203792" s="1">
        <v>280595</v>
      </c>
      <c r="B203792" s="1" t="s">
        <v>203395</v>
      </c>
      <c r="C203792" s="1" t="s">
        <v>5</v>
      </c>
    </row>
    <row r="203793" spans="1:3" x14ac:dyDescent="0.2">
      <c r="A203793" s="1">
        <v>280596</v>
      </c>
      <c r="B203793" s="1" t="s">
        <v>203396</v>
      </c>
      <c r="C203793" s="1" t="s">
        <v>5</v>
      </c>
    </row>
    <row r="203794" spans="1:3" x14ac:dyDescent="0.2">
      <c r="A203794" s="1">
        <v>280597</v>
      </c>
      <c r="B203794" s="1" t="s">
        <v>203397</v>
      </c>
      <c r="C203794" s="1" t="s">
        <v>5</v>
      </c>
    </row>
    <row r="203795" spans="1:3" x14ac:dyDescent="0.2">
      <c r="A203795" s="1">
        <v>280598</v>
      </c>
      <c r="B203795" s="1" t="s">
        <v>203398</v>
      </c>
      <c r="C203795" s="1" t="s">
        <v>5</v>
      </c>
    </row>
    <row r="203796" spans="1:3" x14ac:dyDescent="0.2">
      <c r="A203796" s="1">
        <v>280600</v>
      </c>
      <c r="B203796" s="1" t="s">
        <v>203399</v>
      </c>
      <c r="C203796" s="1" t="s">
        <v>5</v>
      </c>
    </row>
    <row r="203797" spans="1:3" x14ac:dyDescent="0.2">
      <c r="A203797" s="1">
        <v>280601</v>
      </c>
      <c r="B203797" s="1" t="s">
        <v>203400</v>
      </c>
      <c r="C203797" s="1" t="s">
        <v>60</v>
      </c>
    </row>
    <row r="203798" spans="1:3" x14ac:dyDescent="0.2">
      <c r="A203798" s="1">
        <v>280602</v>
      </c>
      <c r="B203798" s="1" t="s">
        <v>203401</v>
      </c>
      <c r="C203798" s="1" t="s">
        <v>60</v>
      </c>
    </row>
    <row r="203799" spans="1:3" x14ac:dyDescent="0.2">
      <c r="A203799" s="1">
        <v>280603</v>
      </c>
      <c r="B203799" s="1" t="s">
        <v>203402</v>
      </c>
      <c r="C203799" s="1" t="s">
        <v>60</v>
      </c>
    </row>
    <row r="203800" spans="1:3" x14ac:dyDescent="0.2">
      <c r="A203800" s="1">
        <v>280604</v>
      </c>
      <c r="B203800" s="1" t="s">
        <v>203403</v>
      </c>
      <c r="C203800" s="1" t="s">
        <v>5</v>
      </c>
    </row>
    <row r="203801" spans="1:3" x14ac:dyDescent="0.2">
      <c r="A203801" s="1">
        <v>280605</v>
      </c>
      <c r="B203801" s="1" t="s">
        <v>203404</v>
      </c>
      <c r="C203801" s="1" t="s">
        <v>5</v>
      </c>
    </row>
    <row r="203802" spans="1:3" x14ac:dyDescent="0.2">
      <c r="A203802" s="1">
        <v>280606</v>
      </c>
      <c r="B203802" s="1" t="s">
        <v>203405</v>
      </c>
      <c r="C203802" s="1" t="s">
        <v>60</v>
      </c>
    </row>
    <row r="203803" spans="1:3" x14ac:dyDescent="0.2">
      <c r="A203803" s="1">
        <v>280607</v>
      </c>
      <c r="B203803" s="1" t="s">
        <v>203406</v>
      </c>
      <c r="C203803" s="1" t="s">
        <v>60</v>
      </c>
    </row>
    <row r="203804" spans="1:3" x14ac:dyDescent="0.2">
      <c r="A203804" s="1">
        <v>280609</v>
      </c>
      <c r="B203804" s="1" t="s">
        <v>203407</v>
      </c>
      <c r="C203804" s="1" t="s">
        <v>60</v>
      </c>
    </row>
    <row r="203805" spans="1:3" x14ac:dyDescent="0.2">
      <c r="A203805" s="1">
        <v>280610</v>
      </c>
      <c r="B203805" s="1" t="s">
        <v>203408</v>
      </c>
      <c r="C203805" s="1" t="s">
        <v>60</v>
      </c>
    </row>
    <row r="203806" spans="1:3" x14ac:dyDescent="0.2">
      <c r="A203806" s="1">
        <v>280611</v>
      </c>
      <c r="B203806" s="1" t="s">
        <v>203409</v>
      </c>
      <c r="C203806" s="1" t="s">
        <v>60</v>
      </c>
    </row>
    <row r="203807" spans="1:3" x14ac:dyDescent="0.2">
      <c r="A203807" s="1">
        <v>280612</v>
      </c>
      <c r="B203807" s="1" t="s">
        <v>203410</v>
      </c>
      <c r="C203807" s="1" t="s">
        <v>60</v>
      </c>
    </row>
    <row r="203808" spans="1:3" x14ac:dyDescent="0.2">
      <c r="A203808" s="1">
        <v>280613</v>
      </c>
      <c r="B203808" s="1" t="s">
        <v>203411</v>
      </c>
      <c r="C203808" s="1" t="s">
        <v>5</v>
      </c>
    </row>
    <row r="203809" spans="1:4" x14ac:dyDescent="0.2">
      <c r="A203809" s="1">
        <v>280615</v>
      </c>
      <c r="B203809" s="1" t="s">
        <v>203412</v>
      </c>
      <c r="C203809" s="1" t="s">
        <v>60</v>
      </c>
    </row>
    <row r="203810" spans="1:4" x14ac:dyDescent="0.2">
      <c r="A203810" s="1">
        <v>280617</v>
      </c>
      <c r="B203810" s="1" t="s">
        <v>203413</v>
      </c>
      <c r="C203810" s="1" t="s">
        <v>5</v>
      </c>
    </row>
    <row r="203811" spans="1:4" x14ac:dyDescent="0.2">
      <c r="A203811" s="1">
        <v>280618</v>
      </c>
      <c r="B203811" s="1" t="s">
        <v>203414</v>
      </c>
      <c r="C203811" s="1" t="s">
        <v>5</v>
      </c>
    </row>
    <row r="203812" spans="1:4" x14ac:dyDescent="0.2">
      <c r="A203812" s="1">
        <v>280619</v>
      </c>
      <c r="B203812" s="1" t="s">
        <v>203415</v>
      </c>
      <c r="C203812" s="1" t="s">
        <v>60</v>
      </c>
    </row>
    <row r="203813" spans="1:4" x14ac:dyDescent="0.2">
      <c r="A203813" s="1">
        <v>280621</v>
      </c>
      <c r="B203813" s="1" t="s">
        <v>203416</v>
      </c>
      <c r="C203813" s="1" t="s">
        <v>5</v>
      </c>
    </row>
    <row r="203814" spans="1:4" x14ac:dyDescent="0.2">
      <c r="A203814" s="1">
        <v>280622</v>
      </c>
      <c r="B203814" s="1" t="s">
        <v>203417</v>
      </c>
      <c r="C203814" s="1" t="s">
        <v>5</v>
      </c>
    </row>
    <row r="203815" spans="1:4" x14ac:dyDescent="0.2">
      <c r="A203815" s="1">
        <v>280623</v>
      </c>
      <c r="B203815" s="1" t="s">
        <v>203418</v>
      </c>
      <c r="C203815" s="1" t="s">
        <v>60</v>
      </c>
    </row>
    <row r="203816" spans="1:4" x14ac:dyDescent="0.2">
      <c r="A203816" s="1">
        <v>280624</v>
      </c>
      <c r="B203816" s="1" t="s">
        <v>203419</v>
      </c>
      <c r="C203816" s="1" t="s">
        <v>60</v>
      </c>
    </row>
    <row r="203817" spans="1:4" x14ac:dyDescent="0.2">
      <c r="A203817" s="1">
        <v>280625</v>
      </c>
      <c r="B203817" s="1" t="s">
        <v>203420</v>
      </c>
      <c r="C203817" s="1" t="s">
        <v>60</v>
      </c>
    </row>
    <row r="203818" spans="1:4" x14ac:dyDescent="0.2">
      <c r="A203818" s="1">
        <v>280628</v>
      </c>
      <c r="B203818" s="1" t="s">
        <v>203421</v>
      </c>
      <c r="C203818" s="1" t="s">
        <v>5</v>
      </c>
    </row>
    <row r="203819" spans="1:4" x14ac:dyDescent="0.2">
      <c r="A203819" s="1">
        <v>280629</v>
      </c>
      <c r="B203819" s="1" t="s">
        <v>203422</v>
      </c>
      <c r="C203819" s="1" t="s">
        <v>60</v>
      </c>
    </row>
    <row r="203820" spans="1:4" x14ac:dyDescent="0.2">
      <c r="A203820" s="1">
        <v>280630</v>
      </c>
      <c r="B203820" s="1" t="s">
        <v>203423</v>
      </c>
      <c r="C203820" s="1" t="s">
        <v>60</v>
      </c>
    </row>
    <row r="203821" spans="1:4" x14ac:dyDescent="0.2">
      <c r="A203821" s="1">
        <v>280631</v>
      </c>
      <c r="B203821" s="1" t="s">
        <v>203424</v>
      </c>
      <c r="C203821" s="1" t="s">
        <v>60</v>
      </c>
    </row>
    <row r="203822" spans="1:4" x14ac:dyDescent="0.2">
      <c r="A203822" s="1">
        <v>280632</v>
      </c>
      <c r="B203822" s="1" t="s">
        <v>203425</v>
      </c>
      <c r="C203822" s="1" t="s">
        <v>60</v>
      </c>
    </row>
    <row r="203823" spans="1:4" x14ac:dyDescent="0.2">
      <c r="A203823" s="1">
        <v>280633</v>
      </c>
      <c r="B203823" s="1" t="s">
        <v>203426</v>
      </c>
      <c r="C203823" s="1" t="s">
        <v>5</v>
      </c>
    </row>
    <row r="203824" spans="1:4" x14ac:dyDescent="0.2">
      <c r="A203824" s="1">
        <v>280636</v>
      </c>
      <c r="B203824" s="1" t="s">
        <v>203427</v>
      </c>
      <c r="C203824" s="1" t="s">
        <v>60</v>
      </c>
      <c r="D203824" s="1" t="s">
        <v>61</v>
      </c>
    </row>
    <row r="203825" spans="1:3" x14ac:dyDescent="0.2">
      <c r="A203825" s="1">
        <v>280637</v>
      </c>
      <c r="B203825" s="1" t="s">
        <v>203428</v>
      </c>
      <c r="C203825" s="1" t="s">
        <v>5</v>
      </c>
    </row>
    <row r="203826" spans="1:3" x14ac:dyDescent="0.2">
      <c r="A203826" s="1">
        <v>280638</v>
      </c>
      <c r="B203826" s="1" t="s">
        <v>203429</v>
      </c>
      <c r="C203826" s="1" t="s">
        <v>60</v>
      </c>
    </row>
    <row r="203827" spans="1:3" x14ac:dyDescent="0.2">
      <c r="A203827" s="1">
        <v>280639</v>
      </c>
      <c r="B203827" s="1" t="s">
        <v>203430</v>
      </c>
      <c r="C203827" s="1" t="s">
        <v>60</v>
      </c>
    </row>
    <row r="203828" spans="1:3" x14ac:dyDescent="0.2">
      <c r="A203828" s="1">
        <v>280644</v>
      </c>
      <c r="B203828" s="1" t="s">
        <v>203431</v>
      </c>
      <c r="C203828" s="1" t="s">
        <v>60</v>
      </c>
    </row>
    <row r="203829" spans="1:3" x14ac:dyDescent="0.2">
      <c r="A203829" s="1">
        <v>280645</v>
      </c>
      <c r="B203829" s="1" t="s">
        <v>203432</v>
      </c>
      <c r="C203829" s="1" t="s">
        <v>5</v>
      </c>
    </row>
    <row r="203830" spans="1:3" x14ac:dyDescent="0.2">
      <c r="A203830" s="1">
        <v>280646</v>
      </c>
      <c r="B203830" s="1" t="s">
        <v>203433</v>
      </c>
      <c r="C203830" s="1" t="s">
        <v>60</v>
      </c>
    </row>
    <row r="203831" spans="1:3" x14ac:dyDescent="0.2">
      <c r="A203831" s="1">
        <v>280647</v>
      </c>
      <c r="B203831" s="1" t="s">
        <v>203434</v>
      </c>
      <c r="C203831" s="1" t="s">
        <v>5</v>
      </c>
    </row>
    <row r="203832" spans="1:3" x14ac:dyDescent="0.2">
      <c r="A203832" s="1">
        <v>280648</v>
      </c>
      <c r="B203832" s="1" t="s">
        <v>203435</v>
      </c>
      <c r="C203832" s="1" t="s">
        <v>5</v>
      </c>
    </row>
    <row r="203833" spans="1:3" x14ac:dyDescent="0.2">
      <c r="A203833" s="1">
        <v>280649</v>
      </c>
      <c r="B203833" s="1" t="s">
        <v>203436</v>
      </c>
      <c r="C203833" s="1" t="s">
        <v>60</v>
      </c>
    </row>
    <row r="203834" spans="1:3" x14ac:dyDescent="0.2">
      <c r="A203834" s="1">
        <v>280651</v>
      </c>
      <c r="B203834" s="1" t="s">
        <v>203437</v>
      </c>
      <c r="C203834" s="1" t="s">
        <v>5</v>
      </c>
    </row>
    <row r="203835" spans="1:3" x14ac:dyDescent="0.2">
      <c r="A203835" s="1">
        <v>280652</v>
      </c>
      <c r="B203835" s="1" t="s">
        <v>203438</v>
      </c>
      <c r="C203835" s="1" t="s">
        <v>60</v>
      </c>
    </row>
    <row r="203836" spans="1:3" x14ac:dyDescent="0.2">
      <c r="A203836" s="1">
        <v>280653</v>
      </c>
      <c r="B203836" s="1" t="s">
        <v>203439</v>
      </c>
      <c r="C203836" s="1" t="s">
        <v>60</v>
      </c>
    </row>
    <row r="203837" spans="1:3" x14ac:dyDescent="0.2">
      <c r="A203837" s="1">
        <v>280654</v>
      </c>
      <c r="B203837" s="1" t="s">
        <v>203440</v>
      </c>
      <c r="C203837" s="1" t="s">
        <v>5</v>
      </c>
    </row>
    <row r="203838" spans="1:3" x14ac:dyDescent="0.2">
      <c r="A203838" s="1">
        <v>280655</v>
      </c>
      <c r="B203838" s="1" t="s">
        <v>203441</v>
      </c>
      <c r="C203838" s="1" t="s">
        <v>60</v>
      </c>
    </row>
    <row r="203839" spans="1:3" x14ac:dyDescent="0.2">
      <c r="A203839" s="1">
        <v>280656</v>
      </c>
      <c r="B203839" s="1" t="s">
        <v>203442</v>
      </c>
      <c r="C203839" s="1" t="s">
        <v>60</v>
      </c>
    </row>
    <row r="203840" spans="1:3" x14ac:dyDescent="0.2">
      <c r="A203840" s="1">
        <v>280657</v>
      </c>
      <c r="B203840" s="1" t="s">
        <v>203443</v>
      </c>
      <c r="C203840" s="1" t="s">
        <v>60</v>
      </c>
    </row>
    <row r="203841" spans="1:3" x14ac:dyDescent="0.2">
      <c r="A203841" s="1">
        <v>280658</v>
      </c>
      <c r="B203841" s="1" t="s">
        <v>203444</v>
      </c>
      <c r="C203841" s="1" t="s">
        <v>5</v>
      </c>
    </row>
    <row r="203842" spans="1:3" x14ac:dyDescent="0.2">
      <c r="A203842" s="1">
        <v>280659</v>
      </c>
      <c r="B203842" s="1" t="s">
        <v>203445</v>
      </c>
      <c r="C203842" s="1" t="s">
        <v>5</v>
      </c>
    </row>
    <row r="203843" spans="1:3" x14ac:dyDescent="0.2">
      <c r="A203843" s="1">
        <v>280660</v>
      </c>
      <c r="B203843" s="1" t="s">
        <v>203446</v>
      </c>
      <c r="C203843" s="1" t="s">
        <v>60</v>
      </c>
    </row>
    <row r="203844" spans="1:3" x14ac:dyDescent="0.2">
      <c r="A203844" s="1">
        <v>280661</v>
      </c>
      <c r="B203844" s="1" t="s">
        <v>203447</v>
      </c>
      <c r="C203844" s="1" t="s">
        <v>5</v>
      </c>
    </row>
    <row r="203845" spans="1:3" x14ac:dyDescent="0.2">
      <c r="A203845" s="1">
        <v>280662</v>
      </c>
      <c r="B203845" s="1" t="s">
        <v>203448</v>
      </c>
      <c r="C203845" s="1" t="s">
        <v>60</v>
      </c>
    </row>
    <row r="203846" spans="1:3" x14ac:dyDescent="0.2">
      <c r="A203846" s="1">
        <v>280663</v>
      </c>
      <c r="B203846" s="1" t="s">
        <v>203449</v>
      </c>
      <c r="C203846" s="1" t="s">
        <v>60</v>
      </c>
    </row>
    <row r="203847" spans="1:3" x14ac:dyDescent="0.2">
      <c r="A203847" s="1">
        <v>280664</v>
      </c>
      <c r="B203847" s="1" t="s">
        <v>203450</v>
      </c>
      <c r="C203847" s="1" t="s">
        <v>60</v>
      </c>
    </row>
    <row r="203848" spans="1:3" x14ac:dyDescent="0.2">
      <c r="A203848" s="1">
        <v>280665</v>
      </c>
      <c r="B203848" s="1" t="s">
        <v>203451</v>
      </c>
      <c r="C203848" s="1" t="s">
        <v>5</v>
      </c>
    </row>
    <row r="203849" spans="1:3" x14ac:dyDescent="0.2">
      <c r="A203849" s="1">
        <v>280666</v>
      </c>
      <c r="B203849" s="1" t="s">
        <v>203452</v>
      </c>
      <c r="C203849" s="1" t="s">
        <v>5</v>
      </c>
    </row>
    <row r="203850" spans="1:3" x14ac:dyDescent="0.2">
      <c r="A203850" s="1">
        <v>280667</v>
      </c>
      <c r="B203850" s="1" t="s">
        <v>203453</v>
      </c>
      <c r="C203850" s="1" t="s">
        <v>5</v>
      </c>
    </row>
    <row r="203851" spans="1:3" x14ac:dyDescent="0.2">
      <c r="A203851" s="1">
        <v>280668</v>
      </c>
      <c r="B203851" s="1" t="s">
        <v>203454</v>
      </c>
      <c r="C203851" s="1" t="s">
        <v>60</v>
      </c>
    </row>
    <row r="203852" spans="1:3" x14ac:dyDescent="0.2">
      <c r="A203852" s="1">
        <v>280669</v>
      </c>
      <c r="B203852" s="1" t="s">
        <v>203455</v>
      </c>
      <c r="C203852" s="1" t="s">
        <v>5</v>
      </c>
    </row>
    <row r="203853" spans="1:3" x14ac:dyDescent="0.2">
      <c r="A203853" s="1">
        <v>280670</v>
      </c>
      <c r="B203853" s="1" t="s">
        <v>203456</v>
      </c>
      <c r="C203853" s="1" t="s">
        <v>60</v>
      </c>
    </row>
    <row r="203854" spans="1:3" x14ac:dyDescent="0.2">
      <c r="A203854" s="1">
        <v>280673</v>
      </c>
      <c r="B203854" s="1" t="s">
        <v>203457</v>
      </c>
      <c r="C203854" s="1" t="s">
        <v>5</v>
      </c>
    </row>
    <row r="203855" spans="1:3" x14ac:dyDescent="0.2">
      <c r="A203855" s="1">
        <v>280674</v>
      </c>
      <c r="B203855" s="1" t="s">
        <v>203458</v>
      </c>
      <c r="C203855" s="1" t="s">
        <v>307</v>
      </c>
    </row>
    <row r="203856" spans="1:3" x14ac:dyDescent="0.2">
      <c r="A203856" s="1">
        <v>280675</v>
      </c>
      <c r="B203856" s="1" t="s">
        <v>203459</v>
      </c>
      <c r="C203856" s="1" t="s">
        <v>5</v>
      </c>
    </row>
    <row r="203857" spans="1:4" x14ac:dyDescent="0.2">
      <c r="A203857" s="1">
        <v>280677</v>
      </c>
      <c r="B203857" s="1" t="s">
        <v>203460</v>
      </c>
      <c r="C203857" s="1" t="s">
        <v>60</v>
      </c>
    </row>
    <row r="203858" spans="1:4" x14ac:dyDescent="0.2">
      <c r="A203858" s="1">
        <v>280678</v>
      </c>
      <c r="B203858" s="1" t="s">
        <v>203461</v>
      </c>
      <c r="C203858" s="1" t="s">
        <v>60</v>
      </c>
    </row>
    <row r="203859" spans="1:4" x14ac:dyDescent="0.2">
      <c r="A203859" s="1">
        <v>280681</v>
      </c>
      <c r="B203859" s="1" t="s">
        <v>203462</v>
      </c>
      <c r="C203859" s="1" t="s">
        <v>60</v>
      </c>
    </row>
    <row r="203860" spans="1:4" x14ac:dyDescent="0.2">
      <c r="A203860" s="1">
        <v>280682</v>
      </c>
      <c r="B203860" s="1" t="s">
        <v>203463</v>
      </c>
      <c r="C203860" s="1" t="s">
        <v>60</v>
      </c>
    </row>
    <row r="203861" spans="1:4" x14ac:dyDescent="0.2">
      <c r="A203861" s="1">
        <v>280683</v>
      </c>
      <c r="B203861" s="1" t="s">
        <v>203464</v>
      </c>
      <c r="C203861" s="1" t="s">
        <v>60</v>
      </c>
    </row>
    <row r="203862" spans="1:4" x14ac:dyDescent="0.2">
      <c r="A203862" s="1">
        <v>280685</v>
      </c>
      <c r="B203862" s="1" t="s">
        <v>203465</v>
      </c>
      <c r="C203862" s="1" t="s">
        <v>60</v>
      </c>
    </row>
    <row r="203863" spans="1:4" x14ac:dyDescent="0.2">
      <c r="A203863" s="1">
        <v>280686</v>
      </c>
      <c r="B203863" s="1" t="s">
        <v>203466</v>
      </c>
      <c r="C203863" s="1" t="s">
        <v>5</v>
      </c>
    </row>
    <row r="203864" spans="1:4" x14ac:dyDescent="0.2">
      <c r="A203864" s="1">
        <v>280687</v>
      </c>
      <c r="B203864" s="1" t="s">
        <v>203467</v>
      </c>
      <c r="C203864" s="1" t="s">
        <v>5</v>
      </c>
    </row>
    <row r="203865" spans="1:4" x14ac:dyDescent="0.2">
      <c r="A203865" s="1">
        <v>280688</v>
      </c>
      <c r="B203865" s="1" t="s">
        <v>203468</v>
      </c>
      <c r="C203865" s="1" t="s">
        <v>60</v>
      </c>
      <c r="D203865" s="1" t="s">
        <v>61</v>
      </c>
    </row>
    <row r="203866" spans="1:4" x14ac:dyDescent="0.2">
      <c r="A203866" s="1">
        <v>280689</v>
      </c>
      <c r="B203866" s="1" t="s">
        <v>203469</v>
      </c>
      <c r="C203866" s="1" t="s">
        <v>60</v>
      </c>
    </row>
    <row r="203867" spans="1:4" x14ac:dyDescent="0.2">
      <c r="A203867" s="1">
        <v>280691</v>
      </c>
      <c r="B203867" s="1" t="s">
        <v>203470</v>
      </c>
      <c r="C203867" s="1" t="s">
        <v>5</v>
      </c>
    </row>
    <row r="203868" spans="1:4" x14ac:dyDescent="0.2">
      <c r="A203868" s="1">
        <v>280692</v>
      </c>
      <c r="B203868" s="1" t="s">
        <v>203471</v>
      </c>
      <c r="C203868" s="1" t="s">
        <v>5</v>
      </c>
    </row>
    <row r="203869" spans="1:4" x14ac:dyDescent="0.2">
      <c r="A203869" s="1">
        <v>280693</v>
      </c>
      <c r="B203869" s="1" t="s">
        <v>203472</v>
      </c>
      <c r="C203869" s="1" t="s">
        <v>5</v>
      </c>
    </row>
    <row r="203870" spans="1:4" x14ac:dyDescent="0.2">
      <c r="A203870" s="1">
        <v>280694</v>
      </c>
      <c r="B203870" s="1" t="s">
        <v>203473</v>
      </c>
      <c r="C203870" s="1" t="s">
        <v>5</v>
      </c>
    </row>
    <row r="203871" spans="1:4" x14ac:dyDescent="0.2">
      <c r="A203871" s="1">
        <v>280695</v>
      </c>
      <c r="B203871" s="1" t="s">
        <v>203474</v>
      </c>
      <c r="C203871" s="1" t="s">
        <v>307</v>
      </c>
    </row>
    <row r="203872" spans="1:4" x14ac:dyDescent="0.2">
      <c r="A203872" s="1">
        <v>280696</v>
      </c>
      <c r="B203872" s="1" t="s">
        <v>203475</v>
      </c>
      <c r="C203872" s="1" t="s">
        <v>5</v>
      </c>
    </row>
    <row r="203873" spans="1:3" x14ac:dyDescent="0.2">
      <c r="A203873" s="1">
        <v>280697</v>
      </c>
      <c r="B203873" s="1" t="s">
        <v>203476</v>
      </c>
      <c r="C203873" s="1" t="s">
        <v>60</v>
      </c>
    </row>
    <row r="203874" spans="1:3" x14ac:dyDescent="0.2">
      <c r="A203874" s="1">
        <v>280700</v>
      </c>
      <c r="B203874" s="1" t="s">
        <v>203477</v>
      </c>
      <c r="C203874" s="1" t="s">
        <v>60</v>
      </c>
    </row>
    <row r="203875" spans="1:3" x14ac:dyDescent="0.2">
      <c r="A203875" s="1">
        <v>280701</v>
      </c>
      <c r="B203875" s="1" t="s">
        <v>203478</v>
      </c>
      <c r="C203875" s="1" t="s">
        <v>60</v>
      </c>
    </row>
    <row r="203876" spans="1:3" x14ac:dyDescent="0.2">
      <c r="A203876" s="1">
        <v>280702</v>
      </c>
      <c r="B203876" s="1" t="s">
        <v>203479</v>
      </c>
      <c r="C203876" s="1" t="s">
        <v>5</v>
      </c>
    </row>
    <row r="203877" spans="1:3" x14ac:dyDescent="0.2">
      <c r="A203877" s="1">
        <v>280703</v>
      </c>
      <c r="B203877" s="1" t="s">
        <v>203480</v>
      </c>
      <c r="C203877" s="1" t="s">
        <v>60</v>
      </c>
    </row>
    <row r="203878" spans="1:3" x14ac:dyDescent="0.2">
      <c r="A203878" s="1">
        <v>280704</v>
      </c>
      <c r="B203878" s="1" t="s">
        <v>203481</v>
      </c>
      <c r="C203878" s="1" t="s">
        <v>307</v>
      </c>
    </row>
    <row r="203879" spans="1:3" x14ac:dyDescent="0.2">
      <c r="A203879" s="1">
        <v>280705</v>
      </c>
      <c r="B203879" s="1" t="s">
        <v>203482</v>
      </c>
      <c r="C203879" s="1" t="s">
        <v>5</v>
      </c>
    </row>
    <row r="203880" spans="1:3" x14ac:dyDescent="0.2">
      <c r="A203880" s="1">
        <v>280706</v>
      </c>
      <c r="B203880" s="1" t="s">
        <v>203483</v>
      </c>
      <c r="C203880" s="1" t="s">
        <v>60</v>
      </c>
    </row>
    <row r="203881" spans="1:3" x14ac:dyDescent="0.2">
      <c r="A203881" s="1">
        <v>280708</v>
      </c>
      <c r="B203881" s="1" t="s">
        <v>203484</v>
      </c>
      <c r="C203881" s="1" t="s">
        <v>5</v>
      </c>
    </row>
    <row r="203882" spans="1:3" x14ac:dyDescent="0.2">
      <c r="A203882" s="1">
        <v>280709</v>
      </c>
      <c r="B203882" s="1" t="s">
        <v>203485</v>
      </c>
      <c r="C203882" s="1" t="s">
        <v>60</v>
      </c>
    </row>
    <row r="203883" spans="1:3" x14ac:dyDescent="0.2">
      <c r="A203883" s="1">
        <v>280711</v>
      </c>
      <c r="B203883" s="1" t="s">
        <v>203486</v>
      </c>
      <c r="C203883" s="1" t="s">
        <v>60</v>
      </c>
    </row>
    <row r="203884" spans="1:3" x14ac:dyDescent="0.2">
      <c r="A203884" s="1">
        <v>280713</v>
      </c>
      <c r="B203884" s="1" t="s">
        <v>203487</v>
      </c>
      <c r="C203884" s="1" t="s">
        <v>5</v>
      </c>
    </row>
    <row r="203885" spans="1:3" x14ac:dyDescent="0.2">
      <c r="A203885" s="1">
        <v>280714</v>
      </c>
      <c r="B203885" s="1" t="s">
        <v>203488</v>
      </c>
      <c r="C203885" s="1" t="s">
        <v>60</v>
      </c>
    </row>
    <row r="203886" spans="1:3" x14ac:dyDescent="0.2">
      <c r="A203886" s="1">
        <v>280715</v>
      </c>
      <c r="B203886" s="1" t="s">
        <v>203489</v>
      </c>
      <c r="C203886" s="1" t="s">
        <v>60</v>
      </c>
    </row>
    <row r="203887" spans="1:3" x14ac:dyDescent="0.2">
      <c r="A203887" s="1">
        <v>280716</v>
      </c>
      <c r="B203887" s="1" t="s">
        <v>203490</v>
      </c>
      <c r="C203887" s="1" t="s">
        <v>60</v>
      </c>
    </row>
    <row r="203888" spans="1:3" x14ac:dyDescent="0.2">
      <c r="A203888" s="1">
        <v>280717</v>
      </c>
      <c r="B203888" s="1" t="s">
        <v>203491</v>
      </c>
      <c r="C203888" s="1" t="s">
        <v>60</v>
      </c>
    </row>
    <row r="203889" spans="1:3" x14ac:dyDescent="0.2">
      <c r="A203889" s="1">
        <v>280719</v>
      </c>
      <c r="B203889" s="1" t="s">
        <v>203492</v>
      </c>
      <c r="C203889" s="1" t="s">
        <v>5</v>
      </c>
    </row>
    <row r="203890" spans="1:3" x14ac:dyDescent="0.2">
      <c r="A203890" s="1">
        <v>280720</v>
      </c>
      <c r="B203890" s="1" t="s">
        <v>203493</v>
      </c>
      <c r="C203890" s="1" t="s">
        <v>5</v>
      </c>
    </row>
    <row r="203891" spans="1:3" x14ac:dyDescent="0.2">
      <c r="A203891" s="1">
        <v>280721</v>
      </c>
      <c r="B203891" s="1" t="s">
        <v>203494</v>
      </c>
      <c r="C203891" s="1" t="s">
        <v>60</v>
      </c>
    </row>
    <row r="203892" spans="1:3" x14ac:dyDescent="0.2">
      <c r="A203892" s="1">
        <v>280722</v>
      </c>
      <c r="B203892" s="1" t="s">
        <v>203495</v>
      </c>
      <c r="C203892" s="1" t="s">
        <v>60</v>
      </c>
    </row>
    <row r="203893" spans="1:3" x14ac:dyDescent="0.2">
      <c r="A203893" s="1">
        <v>280723</v>
      </c>
      <c r="B203893" s="1" t="s">
        <v>203496</v>
      </c>
      <c r="C203893" s="1" t="s">
        <v>5</v>
      </c>
    </row>
    <row r="203894" spans="1:3" x14ac:dyDescent="0.2">
      <c r="A203894" s="1">
        <v>280724</v>
      </c>
      <c r="B203894" s="1" t="s">
        <v>203497</v>
      </c>
      <c r="C203894" s="1" t="s">
        <v>5</v>
      </c>
    </row>
    <row r="203895" spans="1:3" x14ac:dyDescent="0.2">
      <c r="A203895" s="1">
        <v>280725</v>
      </c>
      <c r="B203895" s="1" t="s">
        <v>203498</v>
      </c>
      <c r="C203895" s="1" t="s">
        <v>5</v>
      </c>
    </row>
    <row r="203896" spans="1:3" x14ac:dyDescent="0.2">
      <c r="A203896" s="1">
        <v>280726</v>
      </c>
      <c r="B203896" s="1" t="s">
        <v>203499</v>
      </c>
      <c r="C203896" s="1" t="s">
        <v>60</v>
      </c>
    </row>
    <row r="203897" spans="1:3" x14ac:dyDescent="0.2">
      <c r="A203897" s="1">
        <v>280727</v>
      </c>
      <c r="B203897" s="1" t="s">
        <v>203500</v>
      </c>
      <c r="C203897" s="1" t="s">
        <v>5</v>
      </c>
    </row>
    <row r="203898" spans="1:3" x14ac:dyDescent="0.2">
      <c r="A203898" s="1">
        <v>280728</v>
      </c>
      <c r="B203898" s="1" t="s">
        <v>203501</v>
      </c>
      <c r="C203898" s="1" t="s">
        <v>5</v>
      </c>
    </row>
    <row r="203899" spans="1:3" x14ac:dyDescent="0.2">
      <c r="A203899" s="1">
        <v>280729</v>
      </c>
      <c r="B203899" s="1" t="s">
        <v>203502</v>
      </c>
      <c r="C203899" s="1" t="s">
        <v>60</v>
      </c>
    </row>
    <row r="203900" spans="1:3" x14ac:dyDescent="0.2">
      <c r="A203900" s="1">
        <v>280730</v>
      </c>
      <c r="B203900" s="1" t="s">
        <v>203503</v>
      </c>
      <c r="C203900" s="1" t="s">
        <v>60</v>
      </c>
    </row>
    <row r="203901" spans="1:3" x14ac:dyDescent="0.2">
      <c r="A203901" s="1">
        <v>280731</v>
      </c>
      <c r="B203901" s="1" t="s">
        <v>203504</v>
      </c>
      <c r="C203901" s="1" t="s">
        <v>5</v>
      </c>
    </row>
    <row r="203902" spans="1:3" x14ac:dyDescent="0.2">
      <c r="A203902" s="1">
        <v>280733</v>
      </c>
      <c r="B203902" s="1" t="s">
        <v>203505</v>
      </c>
      <c r="C203902" s="1" t="s">
        <v>60</v>
      </c>
    </row>
    <row r="203903" spans="1:3" x14ac:dyDescent="0.2">
      <c r="A203903" s="1">
        <v>280735</v>
      </c>
      <c r="B203903" s="1" t="s">
        <v>203506</v>
      </c>
      <c r="C203903" s="1" t="s">
        <v>60</v>
      </c>
    </row>
    <row r="203904" spans="1:3" x14ac:dyDescent="0.2">
      <c r="A203904" s="1">
        <v>280737</v>
      </c>
      <c r="B203904" s="1" t="s">
        <v>203507</v>
      </c>
      <c r="C203904" s="1" t="s">
        <v>5</v>
      </c>
    </row>
    <row r="203905" spans="1:3" x14ac:dyDescent="0.2">
      <c r="A203905" s="1">
        <v>280738</v>
      </c>
      <c r="B203905" s="1" t="s">
        <v>203508</v>
      </c>
      <c r="C203905" s="1" t="s">
        <v>60</v>
      </c>
    </row>
    <row r="203906" spans="1:3" x14ac:dyDescent="0.2">
      <c r="A203906" s="1">
        <v>280740</v>
      </c>
      <c r="B203906" s="1" t="s">
        <v>203509</v>
      </c>
      <c r="C203906" s="1" t="s">
        <v>60</v>
      </c>
    </row>
    <row r="203907" spans="1:3" x14ac:dyDescent="0.2">
      <c r="A203907" s="1">
        <v>280741</v>
      </c>
      <c r="B203907" s="1" t="s">
        <v>203510</v>
      </c>
      <c r="C203907" s="1" t="s">
        <v>60</v>
      </c>
    </row>
    <row r="203908" spans="1:3" x14ac:dyDescent="0.2">
      <c r="A203908" s="1">
        <v>280742</v>
      </c>
      <c r="B203908" s="1" t="s">
        <v>203511</v>
      </c>
      <c r="C203908" s="1" t="s">
        <v>60</v>
      </c>
    </row>
    <row r="203909" spans="1:3" x14ac:dyDescent="0.2">
      <c r="A203909" s="1">
        <v>280743</v>
      </c>
      <c r="B203909" s="1" t="s">
        <v>203512</v>
      </c>
      <c r="C203909" s="1" t="s">
        <v>5</v>
      </c>
    </row>
    <row r="203910" spans="1:3" x14ac:dyDescent="0.2">
      <c r="A203910" s="1">
        <v>280744</v>
      </c>
      <c r="B203910" s="1" t="s">
        <v>203513</v>
      </c>
      <c r="C203910" s="1" t="s">
        <v>5</v>
      </c>
    </row>
    <row r="203911" spans="1:3" x14ac:dyDescent="0.2">
      <c r="A203911" s="1">
        <v>280747</v>
      </c>
      <c r="B203911" s="1" t="s">
        <v>203514</v>
      </c>
      <c r="C203911" s="1" t="s">
        <v>60</v>
      </c>
    </row>
    <row r="203912" spans="1:3" x14ac:dyDescent="0.2">
      <c r="A203912" s="1">
        <v>280748</v>
      </c>
      <c r="B203912" s="1" t="s">
        <v>203515</v>
      </c>
      <c r="C203912" s="1" t="s">
        <v>5</v>
      </c>
    </row>
    <row r="203913" spans="1:3" x14ac:dyDescent="0.2">
      <c r="A203913" s="1">
        <v>280749</v>
      </c>
      <c r="B203913" s="1" t="s">
        <v>203516</v>
      </c>
      <c r="C203913" s="1" t="s">
        <v>5</v>
      </c>
    </row>
    <row r="203914" spans="1:3" x14ac:dyDescent="0.2">
      <c r="A203914" s="1">
        <v>280750</v>
      </c>
      <c r="B203914" s="1" t="s">
        <v>203517</v>
      </c>
      <c r="C203914" s="1" t="s">
        <v>60</v>
      </c>
    </row>
    <row r="203915" spans="1:3" x14ac:dyDescent="0.2">
      <c r="A203915" s="1">
        <v>280751</v>
      </c>
      <c r="B203915" s="1" t="s">
        <v>203518</v>
      </c>
      <c r="C203915" s="1" t="s">
        <v>5</v>
      </c>
    </row>
    <row r="203916" spans="1:3" x14ac:dyDescent="0.2">
      <c r="A203916" s="1">
        <v>280752</v>
      </c>
      <c r="B203916" s="1" t="s">
        <v>203519</v>
      </c>
      <c r="C203916" s="1" t="s">
        <v>60</v>
      </c>
    </row>
    <row r="203917" spans="1:3" x14ac:dyDescent="0.2">
      <c r="A203917" s="1">
        <v>280753</v>
      </c>
      <c r="B203917" s="1" t="s">
        <v>203520</v>
      </c>
      <c r="C203917" s="1" t="s">
        <v>60</v>
      </c>
    </row>
    <row r="203918" spans="1:3" x14ac:dyDescent="0.2">
      <c r="A203918" s="1">
        <v>280755</v>
      </c>
      <c r="B203918" s="1" t="s">
        <v>203521</v>
      </c>
      <c r="C203918" s="1" t="s">
        <v>60</v>
      </c>
    </row>
    <row r="203919" spans="1:3" x14ac:dyDescent="0.2">
      <c r="A203919" s="1">
        <v>280757</v>
      </c>
      <c r="B203919" s="1" t="s">
        <v>203522</v>
      </c>
      <c r="C203919" s="1" t="s">
        <v>60</v>
      </c>
    </row>
    <row r="203920" spans="1:3" x14ac:dyDescent="0.2">
      <c r="A203920" s="1">
        <v>280758</v>
      </c>
      <c r="B203920" s="1" t="s">
        <v>203523</v>
      </c>
      <c r="C203920" s="1" t="s">
        <v>60</v>
      </c>
    </row>
    <row r="203921" spans="1:3" x14ac:dyDescent="0.2">
      <c r="A203921" s="1">
        <v>280759</v>
      </c>
      <c r="B203921" s="1" t="s">
        <v>203524</v>
      </c>
      <c r="C203921" s="1" t="s">
        <v>60</v>
      </c>
    </row>
    <row r="203922" spans="1:3" x14ac:dyDescent="0.2">
      <c r="A203922" s="1">
        <v>280760</v>
      </c>
      <c r="B203922" s="1" t="s">
        <v>203525</v>
      </c>
      <c r="C203922" s="1" t="s">
        <v>60</v>
      </c>
    </row>
    <row r="203923" spans="1:3" x14ac:dyDescent="0.2">
      <c r="A203923" s="1">
        <v>280761</v>
      </c>
      <c r="B203923" s="1" t="s">
        <v>203526</v>
      </c>
      <c r="C203923" s="1" t="s">
        <v>60</v>
      </c>
    </row>
    <row r="203924" spans="1:3" x14ac:dyDescent="0.2">
      <c r="A203924" s="1">
        <v>280762</v>
      </c>
      <c r="B203924" s="1" t="s">
        <v>203527</v>
      </c>
      <c r="C203924" s="1" t="s">
        <v>60</v>
      </c>
    </row>
    <row r="203925" spans="1:3" x14ac:dyDescent="0.2">
      <c r="A203925" s="1">
        <v>280763</v>
      </c>
      <c r="B203925" s="1" t="s">
        <v>203528</v>
      </c>
      <c r="C203925" s="1" t="s">
        <v>5</v>
      </c>
    </row>
    <row r="203926" spans="1:3" x14ac:dyDescent="0.2">
      <c r="A203926" s="1">
        <v>280764</v>
      </c>
      <c r="B203926" s="1" t="s">
        <v>203529</v>
      </c>
      <c r="C203926" s="1" t="s">
        <v>5</v>
      </c>
    </row>
    <row r="203927" spans="1:3" x14ac:dyDescent="0.2">
      <c r="A203927" s="1">
        <v>280765</v>
      </c>
      <c r="B203927" s="1" t="s">
        <v>203530</v>
      </c>
      <c r="C203927" s="1" t="s">
        <v>60</v>
      </c>
    </row>
    <row r="203928" spans="1:3" x14ac:dyDescent="0.2">
      <c r="A203928" s="1">
        <v>280766</v>
      </c>
      <c r="B203928" s="1" t="s">
        <v>203531</v>
      </c>
      <c r="C203928" s="1" t="s">
        <v>60</v>
      </c>
    </row>
    <row r="203929" spans="1:3" x14ac:dyDescent="0.2">
      <c r="A203929" s="1">
        <v>280767</v>
      </c>
      <c r="B203929" s="1" t="s">
        <v>203532</v>
      </c>
      <c r="C203929" s="1" t="s">
        <v>5</v>
      </c>
    </row>
    <row r="203930" spans="1:3" x14ac:dyDescent="0.2">
      <c r="A203930" s="1">
        <v>280768</v>
      </c>
      <c r="B203930" s="1" t="s">
        <v>203533</v>
      </c>
      <c r="C203930" s="1" t="s">
        <v>60</v>
      </c>
    </row>
    <row r="203931" spans="1:3" x14ac:dyDescent="0.2">
      <c r="A203931" s="1">
        <v>280769</v>
      </c>
      <c r="B203931" s="1" t="s">
        <v>203534</v>
      </c>
      <c r="C203931" s="1" t="s">
        <v>60</v>
      </c>
    </row>
    <row r="203932" spans="1:3" x14ac:dyDescent="0.2">
      <c r="A203932" s="1">
        <v>280770</v>
      </c>
      <c r="B203932" s="1" t="s">
        <v>203535</v>
      </c>
      <c r="C203932" s="1" t="s">
        <v>60</v>
      </c>
    </row>
    <row r="203933" spans="1:3" x14ac:dyDescent="0.2">
      <c r="A203933" s="1">
        <v>280772</v>
      </c>
      <c r="B203933" s="1" t="s">
        <v>203536</v>
      </c>
      <c r="C203933" s="1" t="s">
        <v>60</v>
      </c>
    </row>
    <row r="203934" spans="1:3" x14ac:dyDescent="0.2">
      <c r="A203934" s="1">
        <v>280773</v>
      </c>
      <c r="B203934" s="1" t="s">
        <v>203537</v>
      </c>
      <c r="C203934" s="1" t="s">
        <v>60</v>
      </c>
    </row>
    <row r="203935" spans="1:3" x14ac:dyDescent="0.2">
      <c r="A203935" s="1">
        <v>280774</v>
      </c>
      <c r="B203935" s="1" t="s">
        <v>203538</v>
      </c>
      <c r="C203935" s="1" t="s">
        <v>60</v>
      </c>
    </row>
    <row r="203936" spans="1:3" x14ac:dyDescent="0.2">
      <c r="A203936" s="1">
        <v>280775</v>
      </c>
      <c r="B203936" s="1" t="s">
        <v>203539</v>
      </c>
      <c r="C203936" s="1" t="s">
        <v>60</v>
      </c>
    </row>
    <row r="203937" spans="1:3" x14ac:dyDescent="0.2">
      <c r="A203937" s="1">
        <v>280776</v>
      </c>
      <c r="B203937" s="1" t="s">
        <v>203540</v>
      </c>
      <c r="C203937" s="1" t="s">
        <v>60</v>
      </c>
    </row>
    <row r="203938" spans="1:3" x14ac:dyDescent="0.2">
      <c r="A203938" s="1">
        <v>280777</v>
      </c>
      <c r="B203938" s="1" t="s">
        <v>203541</v>
      </c>
      <c r="C203938" s="1" t="s">
        <v>60</v>
      </c>
    </row>
    <row r="203939" spans="1:3" x14ac:dyDescent="0.2">
      <c r="A203939" s="1">
        <v>280778</v>
      </c>
      <c r="B203939" s="1" t="s">
        <v>203542</v>
      </c>
      <c r="C203939" s="1" t="s">
        <v>5</v>
      </c>
    </row>
    <row r="203940" spans="1:3" x14ac:dyDescent="0.2">
      <c r="A203940" s="1">
        <v>280779</v>
      </c>
      <c r="B203940" s="1" t="s">
        <v>203543</v>
      </c>
      <c r="C203940" s="1" t="s">
        <v>60</v>
      </c>
    </row>
    <row r="203941" spans="1:3" x14ac:dyDescent="0.2">
      <c r="A203941" s="1">
        <v>280780</v>
      </c>
      <c r="B203941" s="1" t="s">
        <v>203544</v>
      </c>
      <c r="C203941" s="1" t="s">
        <v>5</v>
      </c>
    </row>
    <row r="203942" spans="1:3" x14ac:dyDescent="0.2">
      <c r="A203942" s="1">
        <v>280782</v>
      </c>
      <c r="B203942" s="1" t="s">
        <v>203545</v>
      </c>
      <c r="C203942" s="1" t="s">
        <v>60</v>
      </c>
    </row>
    <row r="203943" spans="1:3" x14ac:dyDescent="0.2">
      <c r="A203943" s="1">
        <v>280784</v>
      </c>
      <c r="B203943" s="1" t="s">
        <v>203546</v>
      </c>
      <c r="C203943" s="1" t="s">
        <v>5</v>
      </c>
    </row>
    <row r="203944" spans="1:3" x14ac:dyDescent="0.2">
      <c r="A203944" s="1">
        <v>280785</v>
      </c>
      <c r="B203944" s="1" t="s">
        <v>203547</v>
      </c>
      <c r="C203944" s="1" t="s">
        <v>5</v>
      </c>
    </row>
    <row r="203945" spans="1:3" x14ac:dyDescent="0.2">
      <c r="A203945" s="1">
        <v>280786</v>
      </c>
      <c r="B203945" s="1" t="s">
        <v>203548</v>
      </c>
      <c r="C203945" s="1" t="s">
        <v>5</v>
      </c>
    </row>
    <row r="203946" spans="1:3" x14ac:dyDescent="0.2">
      <c r="A203946" s="1">
        <v>280787</v>
      </c>
      <c r="B203946" s="1" t="s">
        <v>203549</v>
      </c>
      <c r="C203946" s="1" t="s">
        <v>5</v>
      </c>
    </row>
    <row r="203947" spans="1:3" x14ac:dyDescent="0.2">
      <c r="A203947" s="1">
        <v>280788</v>
      </c>
      <c r="B203947" s="1" t="s">
        <v>203550</v>
      </c>
      <c r="C203947" s="1" t="s">
        <v>60</v>
      </c>
    </row>
    <row r="203948" spans="1:3" x14ac:dyDescent="0.2">
      <c r="A203948" s="1">
        <v>280790</v>
      </c>
      <c r="B203948" s="1" t="s">
        <v>203551</v>
      </c>
      <c r="C203948" s="1" t="s">
        <v>5</v>
      </c>
    </row>
    <row r="203949" spans="1:3" x14ac:dyDescent="0.2">
      <c r="A203949" s="1">
        <v>280791</v>
      </c>
      <c r="B203949" s="1" t="s">
        <v>203552</v>
      </c>
      <c r="C203949" s="1" t="s">
        <v>5</v>
      </c>
    </row>
    <row r="203950" spans="1:3" x14ac:dyDescent="0.2">
      <c r="A203950" s="1">
        <v>280793</v>
      </c>
      <c r="B203950" s="1" t="s">
        <v>203553</v>
      </c>
      <c r="C203950" s="1" t="s">
        <v>5</v>
      </c>
    </row>
    <row r="203951" spans="1:3" x14ac:dyDescent="0.2">
      <c r="A203951" s="1">
        <v>280794</v>
      </c>
      <c r="B203951" s="1" t="s">
        <v>203554</v>
      </c>
      <c r="C203951" s="1" t="s">
        <v>60</v>
      </c>
    </row>
    <row r="203952" spans="1:3" x14ac:dyDescent="0.2">
      <c r="A203952" s="1">
        <v>280795</v>
      </c>
      <c r="B203952" s="1" t="s">
        <v>203555</v>
      </c>
      <c r="C203952" s="1" t="s">
        <v>5</v>
      </c>
    </row>
    <row r="203953" spans="1:3" x14ac:dyDescent="0.2">
      <c r="A203953" s="1">
        <v>280796</v>
      </c>
      <c r="B203953" s="1" t="s">
        <v>203556</v>
      </c>
      <c r="C203953" s="1" t="s">
        <v>307</v>
      </c>
    </row>
    <row r="203954" spans="1:3" x14ac:dyDescent="0.2">
      <c r="A203954" s="1">
        <v>280797</v>
      </c>
      <c r="B203954" s="1" t="s">
        <v>203557</v>
      </c>
      <c r="C203954" s="1" t="s">
        <v>5</v>
      </c>
    </row>
    <row r="203955" spans="1:3" x14ac:dyDescent="0.2">
      <c r="A203955" s="1">
        <v>280798</v>
      </c>
      <c r="B203955" s="1" t="s">
        <v>203558</v>
      </c>
      <c r="C203955" s="1" t="s">
        <v>5</v>
      </c>
    </row>
    <row r="203956" spans="1:3" x14ac:dyDescent="0.2">
      <c r="A203956" s="1">
        <v>280799</v>
      </c>
      <c r="B203956" s="1" t="s">
        <v>203559</v>
      </c>
      <c r="C203956" s="1" t="s">
        <v>60</v>
      </c>
    </row>
    <row r="203957" spans="1:3" x14ac:dyDescent="0.2">
      <c r="A203957" s="1">
        <v>280800</v>
      </c>
      <c r="B203957" s="1" t="s">
        <v>203560</v>
      </c>
      <c r="C203957" s="1" t="s">
        <v>5</v>
      </c>
    </row>
    <row r="203958" spans="1:3" x14ac:dyDescent="0.2">
      <c r="A203958" s="1">
        <v>280801</v>
      </c>
      <c r="B203958" s="1" t="s">
        <v>203561</v>
      </c>
      <c r="C203958" s="1" t="s">
        <v>5</v>
      </c>
    </row>
    <row r="203959" spans="1:3" x14ac:dyDescent="0.2">
      <c r="A203959" s="1">
        <v>280802</v>
      </c>
      <c r="B203959" s="1" t="s">
        <v>203562</v>
      </c>
      <c r="C203959" s="1" t="s">
        <v>5</v>
      </c>
    </row>
    <row r="203960" spans="1:3" x14ac:dyDescent="0.2">
      <c r="A203960" s="1">
        <v>280803</v>
      </c>
      <c r="B203960" s="1" t="s">
        <v>203563</v>
      </c>
      <c r="C203960" s="1" t="s">
        <v>5</v>
      </c>
    </row>
    <row r="203961" spans="1:3" x14ac:dyDescent="0.2">
      <c r="A203961" s="1">
        <v>280804</v>
      </c>
      <c r="B203961" s="1" t="s">
        <v>203564</v>
      </c>
      <c r="C203961" s="1" t="s">
        <v>60</v>
      </c>
    </row>
    <row r="203962" spans="1:3" x14ac:dyDescent="0.2">
      <c r="A203962" s="1">
        <v>280805</v>
      </c>
      <c r="B203962" s="1" t="s">
        <v>203565</v>
      </c>
      <c r="C203962" s="1" t="s">
        <v>60</v>
      </c>
    </row>
    <row r="203963" spans="1:3" x14ac:dyDescent="0.2">
      <c r="A203963" s="1">
        <v>280806</v>
      </c>
      <c r="B203963" s="1" t="s">
        <v>203566</v>
      </c>
      <c r="C203963" s="1" t="s">
        <v>5</v>
      </c>
    </row>
    <row r="203964" spans="1:3" x14ac:dyDescent="0.2">
      <c r="A203964" s="1">
        <v>280807</v>
      </c>
      <c r="B203964" s="1" t="s">
        <v>203567</v>
      </c>
      <c r="C203964" s="1" t="s">
        <v>5</v>
      </c>
    </row>
    <row r="203965" spans="1:3" x14ac:dyDescent="0.2">
      <c r="A203965" s="1">
        <v>280808</v>
      </c>
      <c r="B203965" s="1" t="s">
        <v>203568</v>
      </c>
      <c r="C203965" s="1" t="s">
        <v>60</v>
      </c>
    </row>
    <row r="203966" spans="1:3" x14ac:dyDescent="0.2">
      <c r="A203966" s="1">
        <v>280809</v>
      </c>
      <c r="B203966" s="1" t="s">
        <v>203569</v>
      </c>
      <c r="C203966" s="1" t="s">
        <v>60</v>
      </c>
    </row>
    <row r="203967" spans="1:3" x14ac:dyDescent="0.2">
      <c r="A203967" s="1">
        <v>280810</v>
      </c>
      <c r="B203967" s="1" t="s">
        <v>203570</v>
      </c>
      <c r="C203967" s="1" t="s">
        <v>60</v>
      </c>
    </row>
    <row r="203968" spans="1:3" x14ac:dyDescent="0.2">
      <c r="A203968" s="1">
        <v>280811</v>
      </c>
      <c r="B203968" s="1" t="s">
        <v>203571</v>
      </c>
      <c r="C203968" s="1" t="s">
        <v>60</v>
      </c>
    </row>
    <row r="203969" spans="1:3" x14ac:dyDescent="0.2">
      <c r="A203969" s="1">
        <v>280812</v>
      </c>
      <c r="B203969" s="1" t="s">
        <v>203572</v>
      </c>
      <c r="C203969" s="1" t="s">
        <v>60</v>
      </c>
    </row>
    <row r="203970" spans="1:3" x14ac:dyDescent="0.2">
      <c r="A203970" s="1">
        <v>280813</v>
      </c>
      <c r="B203970" s="1" t="s">
        <v>203573</v>
      </c>
      <c r="C203970" s="1" t="s">
        <v>5</v>
      </c>
    </row>
    <row r="203971" spans="1:3" x14ac:dyDescent="0.2">
      <c r="A203971" s="1">
        <v>280814</v>
      </c>
      <c r="B203971" s="1" t="s">
        <v>203574</v>
      </c>
      <c r="C203971" s="1" t="s">
        <v>60</v>
      </c>
    </row>
    <row r="203972" spans="1:3" x14ac:dyDescent="0.2">
      <c r="A203972" s="1">
        <v>280815</v>
      </c>
      <c r="B203972" s="1" t="s">
        <v>203575</v>
      </c>
      <c r="C203972" s="1" t="s">
        <v>5</v>
      </c>
    </row>
    <row r="203973" spans="1:3" x14ac:dyDescent="0.2">
      <c r="A203973" s="1">
        <v>280816</v>
      </c>
      <c r="B203973" s="1" t="s">
        <v>203576</v>
      </c>
      <c r="C203973" s="1" t="s">
        <v>60</v>
      </c>
    </row>
    <row r="203974" spans="1:3" x14ac:dyDescent="0.2">
      <c r="A203974" s="1">
        <v>280817</v>
      </c>
      <c r="B203974" s="1" t="s">
        <v>203577</v>
      </c>
      <c r="C203974" s="1" t="s">
        <v>5</v>
      </c>
    </row>
    <row r="203975" spans="1:3" x14ac:dyDescent="0.2">
      <c r="A203975" s="1">
        <v>280818</v>
      </c>
      <c r="B203975" s="1" t="s">
        <v>203578</v>
      </c>
      <c r="C203975" s="1" t="s">
        <v>60</v>
      </c>
    </row>
    <row r="203976" spans="1:3" x14ac:dyDescent="0.2">
      <c r="A203976" s="1">
        <v>280819</v>
      </c>
      <c r="B203976" s="1" t="s">
        <v>203579</v>
      </c>
      <c r="C203976" s="1" t="s">
        <v>60</v>
      </c>
    </row>
    <row r="203977" spans="1:3" x14ac:dyDescent="0.2">
      <c r="A203977" s="1">
        <v>280821</v>
      </c>
      <c r="B203977" s="1" t="s">
        <v>203580</v>
      </c>
      <c r="C203977" s="1" t="s">
        <v>60</v>
      </c>
    </row>
    <row r="203978" spans="1:3" x14ac:dyDescent="0.2">
      <c r="A203978" s="1">
        <v>280822</v>
      </c>
      <c r="B203978" s="1" t="s">
        <v>203581</v>
      </c>
      <c r="C203978" s="1" t="s">
        <v>60</v>
      </c>
    </row>
    <row r="203979" spans="1:3" x14ac:dyDescent="0.2">
      <c r="A203979" s="1">
        <v>280825</v>
      </c>
      <c r="B203979" s="1" t="s">
        <v>203582</v>
      </c>
      <c r="C203979" s="1" t="s">
        <v>60</v>
      </c>
    </row>
    <row r="203980" spans="1:3" x14ac:dyDescent="0.2">
      <c r="A203980" s="1">
        <v>280827</v>
      </c>
      <c r="B203980" s="1" t="s">
        <v>203583</v>
      </c>
      <c r="C203980" s="1" t="s">
        <v>60</v>
      </c>
    </row>
    <row r="203981" spans="1:3" x14ac:dyDescent="0.2">
      <c r="A203981" s="1">
        <v>280828</v>
      </c>
      <c r="B203981" s="1" t="s">
        <v>203584</v>
      </c>
      <c r="C203981" s="1" t="s">
        <v>5</v>
      </c>
    </row>
    <row r="203982" spans="1:3" x14ac:dyDescent="0.2">
      <c r="A203982" s="1">
        <v>280829</v>
      </c>
      <c r="B203982" s="1" t="s">
        <v>203585</v>
      </c>
      <c r="C203982" s="1" t="s">
        <v>5</v>
      </c>
    </row>
    <row r="203983" spans="1:3" x14ac:dyDescent="0.2">
      <c r="A203983" s="1">
        <v>280830</v>
      </c>
      <c r="B203983" s="1" t="s">
        <v>203586</v>
      </c>
      <c r="C203983" s="1" t="s">
        <v>5</v>
      </c>
    </row>
    <row r="203984" spans="1:3" x14ac:dyDescent="0.2">
      <c r="A203984" s="1">
        <v>280831</v>
      </c>
      <c r="B203984" s="1" t="s">
        <v>203587</v>
      </c>
      <c r="C203984" s="1" t="s">
        <v>5</v>
      </c>
    </row>
    <row r="203985" spans="1:3" x14ac:dyDescent="0.2">
      <c r="A203985" s="1">
        <v>280833</v>
      </c>
      <c r="B203985" s="1" t="s">
        <v>203588</v>
      </c>
      <c r="C203985" s="1" t="s">
        <v>5</v>
      </c>
    </row>
    <row r="203986" spans="1:3" x14ac:dyDescent="0.2">
      <c r="A203986" s="1">
        <v>280834</v>
      </c>
      <c r="B203986" s="1" t="s">
        <v>203589</v>
      </c>
      <c r="C203986" s="1" t="s">
        <v>5</v>
      </c>
    </row>
    <row r="203987" spans="1:3" x14ac:dyDescent="0.2">
      <c r="A203987" s="1">
        <v>280835</v>
      </c>
      <c r="B203987" s="1" t="s">
        <v>203590</v>
      </c>
      <c r="C203987" s="1" t="s">
        <v>307</v>
      </c>
    </row>
    <row r="203988" spans="1:3" x14ac:dyDescent="0.2">
      <c r="A203988" s="1">
        <v>280836</v>
      </c>
      <c r="B203988" s="1" t="s">
        <v>203591</v>
      </c>
      <c r="C203988" s="1" t="s">
        <v>5</v>
      </c>
    </row>
    <row r="203989" spans="1:3" x14ac:dyDescent="0.2">
      <c r="A203989" s="1">
        <v>280837</v>
      </c>
      <c r="B203989" s="1" t="s">
        <v>203592</v>
      </c>
      <c r="C203989" s="1" t="s">
        <v>5</v>
      </c>
    </row>
    <row r="203990" spans="1:3" x14ac:dyDescent="0.2">
      <c r="A203990" s="1">
        <v>280838</v>
      </c>
      <c r="B203990" s="1" t="s">
        <v>203593</v>
      </c>
      <c r="C203990" s="1" t="s">
        <v>60</v>
      </c>
    </row>
    <row r="203991" spans="1:3" x14ac:dyDescent="0.2">
      <c r="A203991" s="1">
        <v>280839</v>
      </c>
      <c r="B203991" s="1" t="s">
        <v>203594</v>
      </c>
      <c r="C203991" s="1" t="s">
        <v>60</v>
      </c>
    </row>
    <row r="203992" spans="1:3" x14ac:dyDescent="0.2">
      <c r="A203992" s="1">
        <v>280842</v>
      </c>
      <c r="B203992" s="1" t="s">
        <v>203595</v>
      </c>
      <c r="C203992" s="1" t="s">
        <v>5</v>
      </c>
    </row>
    <row r="203993" spans="1:3" x14ac:dyDescent="0.2">
      <c r="A203993" s="1">
        <v>280843</v>
      </c>
      <c r="B203993" s="1" t="s">
        <v>203596</v>
      </c>
      <c r="C203993" s="1" t="s">
        <v>60</v>
      </c>
    </row>
    <row r="203994" spans="1:3" x14ac:dyDescent="0.2">
      <c r="A203994" s="1">
        <v>280845</v>
      </c>
      <c r="B203994" s="1" t="s">
        <v>203597</v>
      </c>
      <c r="C203994" s="1" t="s">
        <v>60</v>
      </c>
    </row>
    <row r="203995" spans="1:3" x14ac:dyDescent="0.2">
      <c r="A203995" s="1">
        <v>280846</v>
      </c>
      <c r="B203995" s="1" t="s">
        <v>203598</v>
      </c>
      <c r="C203995" s="1" t="s">
        <v>60</v>
      </c>
    </row>
    <row r="203996" spans="1:3" x14ac:dyDescent="0.2">
      <c r="A203996" s="1">
        <v>280847</v>
      </c>
      <c r="B203996" s="1" t="s">
        <v>203599</v>
      </c>
      <c r="C203996" s="1" t="s">
        <v>60</v>
      </c>
    </row>
    <row r="203997" spans="1:3" x14ac:dyDescent="0.2">
      <c r="A203997" s="1">
        <v>280848</v>
      </c>
      <c r="B203997" s="1" t="s">
        <v>203600</v>
      </c>
      <c r="C203997" s="1" t="s">
        <v>5</v>
      </c>
    </row>
    <row r="203998" spans="1:3" x14ac:dyDescent="0.2">
      <c r="A203998" s="1">
        <v>280849</v>
      </c>
      <c r="B203998" s="1" t="s">
        <v>203601</v>
      </c>
      <c r="C203998" s="1" t="s">
        <v>5</v>
      </c>
    </row>
    <row r="203999" spans="1:3" x14ac:dyDescent="0.2">
      <c r="A203999" s="1">
        <v>280850</v>
      </c>
      <c r="B203999" s="1" t="s">
        <v>203602</v>
      </c>
      <c r="C203999" s="1" t="s">
        <v>5</v>
      </c>
    </row>
    <row r="204000" spans="1:3" x14ac:dyDescent="0.2">
      <c r="A204000" s="1">
        <v>280851</v>
      </c>
      <c r="B204000" s="1" t="s">
        <v>203603</v>
      </c>
      <c r="C204000" s="1" t="s">
        <v>60</v>
      </c>
    </row>
    <row r="204001" spans="1:3" x14ac:dyDescent="0.2">
      <c r="A204001" s="1">
        <v>280852</v>
      </c>
      <c r="B204001" s="1" t="s">
        <v>203604</v>
      </c>
      <c r="C204001" s="1" t="s">
        <v>5</v>
      </c>
    </row>
    <row r="204002" spans="1:3" x14ac:dyDescent="0.2">
      <c r="A204002" s="1">
        <v>280853</v>
      </c>
      <c r="B204002" s="1" t="s">
        <v>203605</v>
      </c>
      <c r="C204002" s="1" t="s">
        <v>60</v>
      </c>
    </row>
    <row r="204003" spans="1:3" x14ac:dyDescent="0.2">
      <c r="A204003" s="1">
        <v>280854</v>
      </c>
      <c r="B204003" s="1" t="s">
        <v>203606</v>
      </c>
      <c r="C204003" s="1" t="s">
        <v>5</v>
      </c>
    </row>
    <row r="204004" spans="1:3" x14ac:dyDescent="0.2">
      <c r="A204004" s="1">
        <v>280855</v>
      </c>
      <c r="B204004" s="1" t="s">
        <v>203607</v>
      </c>
      <c r="C204004" s="1" t="s">
        <v>60</v>
      </c>
    </row>
    <row r="204005" spans="1:3" x14ac:dyDescent="0.2">
      <c r="A204005" s="1">
        <v>280856</v>
      </c>
      <c r="B204005" s="1" t="s">
        <v>203608</v>
      </c>
      <c r="C204005" s="1" t="s">
        <v>60</v>
      </c>
    </row>
    <row r="204006" spans="1:3" x14ac:dyDescent="0.2">
      <c r="A204006" s="1">
        <v>280857</v>
      </c>
      <c r="B204006" s="1" t="s">
        <v>203609</v>
      </c>
      <c r="C204006" s="1" t="s">
        <v>60</v>
      </c>
    </row>
    <row r="204007" spans="1:3" x14ac:dyDescent="0.2">
      <c r="A204007" s="1">
        <v>280858</v>
      </c>
      <c r="B204007" s="1" t="s">
        <v>203610</v>
      </c>
      <c r="C204007" s="1" t="s">
        <v>5</v>
      </c>
    </row>
    <row r="204008" spans="1:3" x14ac:dyDescent="0.2">
      <c r="A204008" s="1">
        <v>280859</v>
      </c>
      <c r="B204008" s="1" t="s">
        <v>203611</v>
      </c>
      <c r="C204008" s="1" t="s">
        <v>60</v>
      </c>
    </row>
    <row r="204009" spans="1:3" x14ac:dyDescent="0.2">
      <c r="A204009" s="1">
        <v>280860</v>
      </c>
      <c r="B204009" s="1" t="s">
        <v>203612</v>
      </c>
      <c r="C204009" s="1" t="s">
        <v>60</v>
      </c>
    </row>
    <row r="204010" spans="1:3" x14ac:dyDescent="0.2">
      <c r="A204010" s="1">
        <v>280861</v>
      </c>
      <c r="B204010" s="1" t="s">
        <v>203613</v>
      </c>
      <c r="C204010" s="1" t="s">
        <v>60</v>
      </c>
    </row>
    <row r="204011" spans="1:3" x14ac:dyDescent="0.2">
      <c r="A204011" s="1">
        <v>280862</v>
      </c>
      <c r="B204011" s="1" t="s">
        <v>203614</v>
      </c>
      <c r="C204011" s="1" t="s">
        <v>60</v>
      </c>
    </row>
    <row r="204012" spans="1:3" x14ac:dyDescent="0.2">
      <c r="A204012" s="1">
        <v>280863</v>
      </c>
      <c r="B204012" s="1" t="s">
        <v>203615</v>
      </c>
      <c r="C204012" s="1" t="s">
        <v>5</v>
      </c>
    </row>
    <row r="204013" spans="1:3" x14ac:dyDescent="0.2">
      <c r="A204013" s="1">
        <v>280864</v>
      </c>
      <c r="B204013" s="1" t="s">
        <v>203616</v>
      </c>
      <c r="C204013" s="1" t="s">
        <v>60</v>
      </c>
    </row>
    <row r="204014" spans="1:3" x14ac:dyDescent="0.2">
      <c r="A204014" s="1">
        <v>280865</v>
      </c>
      <c r="B204014" s="1" t="s">
        <v>203617</v>
      </c>
      <c r="C204014" s="1" t="s">
        <v>5</v>
      </c>
    </row>
    <row r="204015" spans="1:3" x14ac:dyDescent="0.2">
      <c r="A204015" s="1">
        <v>280866</v>
      </c>
      <c r="B204015" s="1" t="s">
        <v>203618</v>
      </c>
      <c r="C204015" s="1" t="s">
        <v>5</v>
      </c>
    </row>
    <row r="204016" spans="1:3" x14ac:dyDescent="0.2">
      <c r="A204016" s="1">
        <v>280867</v>
      </c>
      <c r="B204016" s="1" t="s">
        <v>203619</v>
      </c>
      <c r="C204016" s="1" t="s">
        <v>5</v>
      </c>
    </row>
    <row r="204017" spans="1:3" x14ac:dyDescent="0.2">
      <c r="A204017" s="1">
        <v>280868</v>
      </c>
      <c r="B204017" s="1" t="s">
        <v>203620</v>
      </c>
      <c r="C204017" s="1" t="s">
        <v>60</v>
      </c>
    </row>
    <row r="204018" spans="1:3" x14ac:dyDescent="0.2">
      <c r="A204018" s="1">
        <v>280869</v>
      </c>
      <c r="B204018" s="1" t="s">
        <v>203621</v>
      </c>
      <c r="C204018" s="1" t="s">
        <v>60</v>
      </c>
    </row>
    <row r="204019" spans="1:3" x14ac:dyDescent="0.2">
      <c r="A204019" s="1">
        <v>280871</v>
      </c>
      <c r="B204019" s="1" t="s">
        <v>203622</v>
      </c>
      <c r="C204019" s="1" t="s">
        <v>60</v>
      </c>
    </row>
    <row r="204020" spans="1:3" x14ac:dyDescent="0.2">
      <c r="A204020" s="1">
        <v>280872</v>
      </c>
      <c r="B204020" s="1" t="s">
        <v>203623</v>
      </c>
      <c r="C204020" s="1" t="s">
        <v>60</v>
      </c>
    </row>
    <row r="204021" spans="1:3" x14ac:dyDescent="0.2">
      <c r="A204021" s="1">
        <v>280873</v>
      </c>
      <c r="B204021" s="1" t="s">
        <v>203624</v>
      </c>
      <c r="C204021" s="1" t="s">
        <v>60</v>
      </c>
    </row>
    <row r="204022" spans="1:3" x14ac:dyDescent="0.2">
      <c r="A204022" s="1">
        <v>280874</v>
      </c>
      <c r="B204022" s="1" t="s">
        <v>203625</v>
      </c>
      <c r="C204022" s="1" t="s">
        <v>60</v>
      </c>
    </row>
    <row r="204023" spans="1:3" x14ac:dyDescent="0.2">
      <c r="A204023" s="1">
        <v>280875</v>
      </c>
      <c r="B204023" s="1" t="s">
        <v>203626</v>
      </c>
      <c r="C204023" s="1" t="s">
        <v>60</v>
      </c>
    </row>
    <row r="204024" spans="1:3" x14ac:dyDescent="0.2">
      <c r="A204024" s="1">
        <v>280877</v>
      </c>
      <c r="B204024" s="1" t="s">
        <v>203627</v>
      </c>
      <c r="C204024" s="1" t="s">
        <v>60</v>
      </c>
    </row>
    <row r="204025" spans="1:3" x14ac:dyDescent="0.2">
      <c r="A204025" s="1">
        <v>280879</v>
      </c>
      <c r="B204025" s="1" t="s">
        <v>203628</v>
      </c>
      <c r="C204025" s="1" t="s">
        <v>60</v>
      </c>
    </row>
    <row r="204026" spans="1:3" x14ac:dyDescent="0.2">
      <c r="A204026" s="1">
        <v>280880</v>
      </c>
      <c r="B204026" s="1" t="s">
        <v>203629</v>
      </c>
      <c r="C204026" s="1" t="s">
        <v>5</v>
      </c>
    </row>
    <row r="204027" spans="1:3" x14ac:dyDescent="0.2">
      <c r="A204027" s="1">
        <v>280881</v>
      </c>
      <c r="B204027" s="1" t="s">
        <v>203630</v>
      </c>
      <c r="C204027" s="1" t="s">
        <v>60</v>
      </c>
    </row>
    <row r="204028" spans="1:3" x14ac:dyDescent="0.2">
      <c r="A204028" s="1">
        <v>280882</v>
      </c>
      <c r="B204028" s="1" t="s">
        <v>203631</v>
      </c>
      <c r="C204028" s="1" t="s">
        <v>60</v>
      </c>
    </row>
    <row r="204029" spans="1:3" x14ac:dyDescent="0.2">
      <c r="A204029" s="1">
        <v>280883</v>
      </c>
      <c r="B204029" s="1" t="s">
        <v>203632</v>
      </c>
      <c r="C204029" s="1" t="s">
        <v>60</v>
      </c>
    </row>
    <row r="204030" spans="1:3" x14ac:dyDescent="0.2">
      <c r="A204030" s="1">
        <v>280884</v>
      </c>
      <c r="B204030" s="1" t="s">
        <v>203633</v>
      </c>
      <c r="C204030" s="1" t="s">
        <v>5</v>
      </c>
    </row>
    <row r="204031" spans="1:3" x14ac:dyDescent="0.2">
      <c r="A204031" s="1">
        <v>280885</v>
      </c>
      <c r="B204031" s="1" t="s">
        <v>203634</v>
      </c>
      <c r="C204031" s="1" t="s">
        <v>60</v>
      </c>
    </row>
    <row r="204032" spans="1:3" x14ac:dyDescent="0.2">
      <c r="A204032" s="1">
        <v>280886</v>
      </c>
      <c r="B204032" s="1" t="s">
        <v>203635</v>
      </c>
      <c r="C204032" s="1" t="s">
        <v>60</v>
      </c>
    </row>
    <row r="204033" spans="1:3" x14ac:dyDescent="0.2">
      <c r="A204033" s="1">
        <v>280887</v>
      </c>
      <c r="B204033" s="1" t="s">
        <v>203636</v>
      </c>
      <c r="C204033" s="1" t="s">
        <v>60</v>
      </c>
    </row>
    <row r="204034" spans="1:3" x14ac:dyDescent="0.2">
      <c r="A204034" s="1">
        <v>280888</v>
      </c>
      <c r="B204034" s="1" t="s">
        <v>203637</v>
      </c>
      <c r="C204034" s="1" t="s">
        <v>5</v>
      </c>
    </row>
    <row r="204035" spans="1:3" x14ac:dyDescent="0.2">
      <c r="A204035" s="1">
        <v>280889</v>
      </c>
      <c r="B204035" s="1" t="s">
        <v>203638</v>
      </c>
      <c r="C204035" s="1" t="s">
        <v>5</v>
      </c>
    </row>
    <row r="204036" spans="1:3" x14ac:dyDescent="0.2">
      <c r="A204036" s="1">
        <v>280890</v>
      </c>
      <c r="B204036" s="1" t="s">
        <v>203639</v>
      </c>
      <c r="C204036" s="1" t="s">
        <v>307</v>
      </c>
    </row>
    <row r="204037" spans="1:3" x14ac:dyDescent="0.2">
      <c r="A204037" s="1">
        <v>280891</v>
      </c>
      <c r="B204037" s="1" t="s">
        <v>203640</v>
      </c>
      <c r="C204037" s="1" t="s">
        <v>5</v>
      </c>
    </row>
    <row r="204038" spans="1:3" x14ac:dyDescent="0.2">
      <c r="A204038" s="1">
        <v>280892</v>
      </c>
      <c r="B204038" s="1" t="s">
        <v>203641</v>
      </c>
      <c r="C204038" s="1" t="s">
        <v>5</v>
      </c>
    </row>
    <row r="204039" spans="1:3" x14ac:dyDescent="0.2">
      <c r="A204039" s="1">
        <v>280893</v>
      </c>
      <c r="B204039" s="1" t="s">
        <v>203642</v>
      </c>
      <c r="C204039" s="1" t="s">
        <v>5</v>
      </c>
    </row>
    <row r="204040" spans="1:3" x14ac:dyDescent="0.2">
      <c r="A204040" s="1">
        <v>280894</v>
      </c>
      <c r="B204040" s="1" t="s">
        <v>203643</v>
      </c>
      <c r="C204040" s="1" t="s">
        <v>5</v>
      </c>
    </row>
    <row r="204041" spans="1:3" x14ac:dyDescent="0.2">
      <c r="A204041" s="1">
        <v>280895</v>
      </c>
      <c r="B204041" s="1" t="s">
        <v>203644</v>
      </c>
      <c r="C204041" s="1" t="s">
        <v>5</v>
      </c>
    </row>
    <row r="204042" spans="1:3" x14ac:dyDescent="0.2">
      <c r="A204042" s="1">
        <v>280896</v>
      </c>
      <c r="B204042" s="1" t="s">
        <v>203645</v>
      </c>
      <c r="C204042" s="1" t="s">
        <v>5</v>
      </c>
    </row>
    <row r="204043" spans="1:3" x14ac:dyDescent="0.2">
      <c r="A204043" s="1">
        <v>280897</v>
      </c>
      <c r="B204043" s="1" t="s">
        <v>203646</v>
      </c>
      <c r="C204043" s="1" t="s">
        <v>5</v>
      </c>
    </row>
    <row r="204044" spans="1:3" x14ac:dyDescent="0.2">
      <c r="A204044" s="1">
        <v>280898</v>
      </c>
      <c r="B204044" s="1" t="s">
        <v>203647</v>
      </c>
      <c r="C204044" s="1" t="s">
        <v>60</v>
      </c>
    </row>
    <row r="204045" spans="1:3" x14ac:dyDescent="0.2">
      <c r="A204045" s="1">
        <v>280899</v>
      </c>
      <c r="B204045" s="1" t="s">
        <v>203648</v>
      </c>
      <c r="C204045" s="1" t="s">
        <v>60</v>
      </c>
    </row>
    <row r="204046" spans="1:3" x14ac:dyDescent="0.2">
      <c r="A204046" s="1">
        <v>280900</v>
      </c>
      <c r="B204046" s="1" t="s">
        <v>203649</v>
      </c>
      <c r="C204046" s="1" t="s">
        <v>5</v>
      </c>
    </row>
    <row r="204047" spans="1:3" x14ac:dyDescent="0.2">
      <c r="A204047" s="1">
        <v>280901</v>
      </c>
      <c r="B204047" s="1" t="s">
        <v>203650</v>
      </c>
      <c r="C204047" s="1" t="s">
        <v>60</v>
      </c>
    </row>
    <row r="204048" spans="1:3" x14ac:dyDescent="0.2">
      <c r="A204048" s="1">
        <v>280902</v>
      </c>
      <c r="B204048" s="1" t="s">
        <v>203651</v>
      </c>
      <c r="C204048" s="1" t="s">
        <v>5</v>
      </c>
    </row>
    <row r="204049" spans="1:3" x14ac:dyDescent="0.2">
      <c r="A204049" s="1">
        <v>280903</v>
      </c>
      <c r="B204049" s="1" t="s">
        <v>203652</v>
      </c>
      <c r="C204049" s="1" t="s">
        <v>5</v>
      </c>
    </row>
    <row r="204050" spans="1:3" x14ac:dyDescent="0.2">
      <c r="A204050" s="1">
        <v>280904</v>
      </c>
      <c r="B204050" s="1" t="s">
        <v>203653</v>
      </c>
      <c r="C204050" s="1" t="s">
        <v>5</v>
      </c>
    </row>
    <row r="204051" spans="1:3" x14ac:dyDescent="0.2">
      <c r="A204051" s="1">
        <v>280905</v>
      </c>
      <c r="B204051" s="1" t="s">
        <v>203654</v>
      </c>
      <c r="C204051" s="1" t="s">
        <v>5</v>
      </c>
    </row>
    <row r="204052" spans="1:3" x14ac:dyDescent="0.2">
      <c r="A204052" s="1">
        <v>280906</v>
      </c>
      <c r="B204052" s="1" t="s">
        <v>203655</v>
      </c>
      <c r="C204052" s="1" t="s">
        <v>60</v>
      </c>
    </row>
    <row r="204053" spans="1:3" x14ac:dyDescent="0.2">
      <c r="A204053" s="1">
        <v>280907</v>
      </c>
      <c r="B204053" s="1" t="s">
        <v>203656</v>
      </c>
      <c r="C204053" s="1" t="s">
        <v>60</v>
      </c>
    </row>
    <row r="204054" spans="1:3" x14ac:dyDescent="0.2">
      <c r="A204054" s="1">
        <v>280908</v>
      </c>
      <c r="B204054" s="1" t="s">
        <v>203657</v>
      </c>
      <c r="C204054" s="1" t="s">
        <v>60</v>
      </c>
    </row>
    <row r="204055" spans="1:3" x14ac:dyDescent="0.2">
      <c r="A204055" s="1">
        <v>280909</v>
      </c>
      <c r="B204055" s="1" t="s">
        <v>203658</v>
      </c>
      <c r="C204055" s="1" t="s">
        <v>5</v>
      </c>
    </row>
    <row r="204056" spans="1:3" x14ac:dyDescent="0.2">
      <c r="A204056" s="1">
        <v>280910</v>
      </c>
      <c r="B204056" s="1" t="s">
        <v>203659</v>
      </c>
      <c r="C204056" s="1" t="s">
        <v>60</v>
      </c>
    </row>
    <row r="204057" spans="1:3" x14ac:dyDescent="0.2">
      <c r="A204057" s="1">
        <v>280911</v>
      </c>
      <c r="B204057" s="1" t="s">
        <v>203660</v>
      </c>
      <c r="C204057" s="1" t="s">
        <v>5</v>
      </c>
    </row>
    <row r="204058" spans="1:3" x14ac:dyDescent="0.2">
      <c r="A204058" s="1">
        <v>280912</v>
      </c>
      <c r="B204058" s="1" t="s">
        <v>203661</v>
      </c>
      <c r="C204058" s="1" t="s">
        <v>5</v>
      </c>
    </row>
    <row r="204059" spans="1:3" x14ac:dyDescent="0.2">
      <c r="A204059" s="1">
        <v>280913</v>
      </c>
      <c r="B204059" s="1" t="s">
        <v>203662</v>
      </c>
      <c r="C204059" s="1" t="s">
        <v>60</v>
      </c>
    </row>
    <row r="204060" spans="1:3" x14ac:dyDescent="0.2">
      <c r="A204060" s="1">
        <v>280914</v>
      </c>
      <c r="B204060" s="1" t="s">
        <v>203663</v>
      </c>
      <c r="C204060" s="1" t="s">
        <v>60</v>
      </c>
    </row>
    <row r="204061" spans="1:3" x14ac:dyDescent="0.2">
      <c r="A204061" s="1">
        <v>280915</v>
      </c>
      <c r="B204061" s="1" t="s">
        <v>203664</v>
      </c>
      <c r="C204061" s="1" t="s">
        <v>5</v>
      </c>
    </row>
    <row r="204062" spans="1:3" x14ac:dyDescent="0.2">
      <c r="A204062" s="1">
        <v>280916</v>
      </c>
      <c r="B204062" s="1" t="s">
        <v>203665</v>
      </c>
      <c r="C204062" s="1" t="s">
        <v>5</v>
      </c>
    </row>
    <row r="204063" spans="1:3" x14ac:dyDescent="0.2">
      <c r="A204063" s="1">
        <v>280917</v>
      </c>
      <c r="B204063" s="1" t="s">
        <v>203666</v>
      </c>
      <c r="C204063" s="1" t="s">
        <v>60</v>
      </c>
    </row>
    <row r="204064" spans="1:3" x14ac:dyDescent="0.2">
      <c r="A204064" s="1">
        <v>281008</v>
      </c>
      <c r="B204064" s="1" t="s">
        <v>203667</v>
      </c>
      <c r="C204064" s="1" t="s">
        <v>5</v>
      </c>
    </row>
    <row r="204065" spans="1:4" x14ac:dyDescent="0.2">
      <c r="A204065" s="1">
        <v>281015</v>
      </c>
      <c r="B204065" s="1" t="s">
        <v>203668</v>
      </c>
      <c r="C204065" s="1" t="s">
        <v>5</v>
      </c>
    </row>
    <row r="204066" spans="1:4" x14ac:dyDescent="0.2">
      <c r="A204066" s="1">
        <v>281030</v>
      </c>
      <c r="B204066" s="1" t="s">
        <v>203669</v>
      </c>
      <c r="C204066" s="1" t="s">
        <v>5</v>
      </c>
    </row>
    <row r="204067" spans="1:4" x14ac:dyDescent="0.2">
      <c r="A204067" s="1">
        <v>281034</v>
      </c>
      <c r="B204067" s="1" t="s">
        <v>203670</v>
      </c>
      <c r="C204067" s="1" t="s">
        <v>5</v>
      </c>
    </row>
    <row r="204068" spans="1:4" x14ac:dyDescent="0.2">
      <c r="A204068" s="1">
        <v>281035</v>
      </c>
      <c r="B204068" s="1" t="s">
        <v>203671</v>
      </c>
      <c r="C204068" s="1" t="s">
        <v>5</v>
      </c>
    </row>
    <row r="204069" spans="1:4" x14ac:dyDescent="0.2">
      <c r="A204069" s="1">
        <v>281041</v>
      </c>
      <c r="B204069" s="1" t="s">
        <v>203672</v>
      </c>
      <c r="C204069" s="1" t="s">
        <v>5</v>
      </c>
    </row>
    <row r="204070" spans="1:4" x14ac:dyDescent="0.2">
      <c r="A204070" s="1">
        <v>281061</v>
      </c>
      <c r="B204070" s="1" t="s">
        <v>203673</v>
      </c>
      <c r="C204070" s="1" t="s">
        <v>60</v>
      </c>
    </row>
    <row r="204071" spans="1:4" x14ac:dyDescent="0.2">
      <c r="A204071" s="1">
        <v>281066</v>
      </c>
      <c r="B204071" s="1" t="s">
        <v>203674</v>
      </c>
      <c r="C204071" s="1" t="s">
        <v>5</v>
      </c>
    </row>
    <row r="204072" spans="1:4" x14ac:dyDescent="0.2">
      <c r="A204072" s="1">
        <v>281067</v>
      </c>
      <c r="B204072" s="1" t="s">
        <v>203675</v>
      </c>
      <c r="C204072" s="1" t="s">
        <v>5</v>
      </c>
    </row>
    <row r="204073" spans="1:4" x14ac:dyDescent="0.2">
      <c r="A204073" s="1">
        <v>281069</v>
      </c>
      <c r="B204073" s="1" t="s">
        <v>203676</v>
      </c>
      <c r="C204073" s="1" t="s">
        <v>60</v>
      </c>
    </row>
    <row r="204074" spans="1:4" x14ac:dyDescent="0.2">
      <c r="A204074" s="1">
        <v>281072</v>
      </c>
      <c r="B204074" s="1" t="s">
        <v>203677</v>
      </c>
      <c r="C204074" s="1" t="s">
        <v>307</v>
      </c>
    </row>
    <row r="204075" spans="1:4" x14ac:dyDescent="0.2">
      <c r="A204075" s="1">
        <v>281075</v>
      </c>
      <c r="B204075" s="1" t="s">
        <v>203678</v>
      </c>
      <c r="C204075" s="1" t="s">
        <v>5</v>
      </c>
    </row>
    <row r="204076" spans="1:4" x14ac:dyDescent="0.2">
      <c r="A204076" s="1">
        <v>281079</v>
      </c>
      <c r="B204076" s="1" t="s">
        <v>203679</v>
      </c>
      <c r="C204076" s="1" t="s">
        <v>60</v>
      </c>
      <c r="D204076" s="1" t="s">
        <v>61</v>
      </c>
    </row>
    <row r="204077" spans="1:4" x14ac:dyDescent="0.2">
      <c r="A204077" s="1">
        <v>281087</v>
      </c>
      <c r="B204077" s="1" t="s">
        <v>203680</v>
      </c>
      <c r="C204077" s="1" t="s">
        <v>5</v>
      </c>
    </row>
    <row r="204078" spans="1:4" x14ac:dyDescent="0.2">
      <c r="A204078" s="1">
        <v>281089</v>
      </c>
      <c r="B204078" s="1" t="s">
        <v>203681</v>
      </c>
      <c r="C204078" s="1" t="s">
        <v>60</v>
      </c>
      <c r="D204078" s="1" t="s">
        <v>61</v>
      </c>
    </row>
    <row r="204079" spans="1:4" x14ac:dyDescent="0.2">
      <c r="A204079" s="1">
        <v>281090</v>
      </c>
      <c r="B204079" s="1" t="s">
        <v>203682</v>
      </c>
      <c r="C204079" s="1" t="s">
        <v>5</v>
      </c>
    </row>
    <row r="204080" spans="1:4" x14ac:dyDescent="0.2">
      <c r="A204080" s="1">
        <v>281094</v>
      </c>
      <c r="B204080" s="1" t="s">
        <v>203683</v>
      </c>
      <c r="C204080" s="1" t="s">
        <v>5</v>
      </c>
    </row>
    <row r="204081" spans="1:4" x14ac:dyDescent="0.2">
      <c r="A204081" s="1">
        <v>281097</v>
      </c>
      <c r="B204081" s="1" t="s">
        <v>203684</v>
      </c>
      <c r="C204081" s="1" t="s">
        <v>60</v>
      </c>
      <c r="D204081" s="1" t="s">
        <v>61</v>
      </c>
    </row>
    <row r="204082" spans="1:4" x14ac:dyDescent="0.2">
      <c r="A204082" s="1">
        <v>281103</v>
      </c>
      <c r="B204082" s="1" t="s">
        <v>203685</v>
      </c>
      <c r="C204082" s="1" t="s">
        <v>5</v>
      </c>
    </row>
    <row r="204083" spans="1:4" x14ac:dyDescent="0.2">
      <c r="A204083" s="1">
        <v>281109</v>
      </c>
      <c r="B204083" s="1" t="s">
        <v>203686</v>
      </c>
      <c r="C204083" s="1" t="s">
        <v>5</v>
      </c>
    </row>
    <row r="204084" spans="1:4" x14ac:dyDescent="0.2">
      <c r="A204084" s="1">
        <v>281113</v>
      </c>
      <c r="B204084" s="1" t="s">
        <v>203687</v>
      </c>
      <c r="C204084" s="1" t="s">
        <v>5</v>
      </c>
    </row>
    <row r="204085" spans="1:4" x14ac:dyDescent="0.2">
      <c r="A204085" s="1">
        <v>281116</v>
      </c>
      <c r="B204085" s="1" t="s">
        <v>203688</v>
      </c>
      <c r="C204085" s="1" t="s">
        <v>5</v>
      </c>
    </row>
    <row r="204086" spans="1:4" x14ac:dyDescent="0.2">
      <c r="A204086" s="1">
        <v>281117</v>
      </c>
      <c r="B204086" s="1" t="s">
        <v>203689</v>
      </c>
      <c r="C204086" s="1" t="s">
        <v>307</v>
      </c>
    </row>
    <row r="204087" spans="1:4" x14ac:dyDescent="0.2">
      <c r="A204087" s="1">
        <v>281124</v>
      </c>
      <c r="B204087" s="1" t="s">
        <v>203690</v>
      </c>
      <c r="C204087" s="1" t="s">
        <v>60</v>
      </c>
    </row>
    <row r="204088" spans="1:4" x14ac:dyDescent="0.2">
      <c r="A204088" s="1">
        <v>281125</v>
      </c>
      <c r="B204088" s="1" t="s">
        <v>203691</v>
      </c>
      <c r="C204088" s="1" t="s">
        <v>60</v>
      </c>
    </row>
    <row r="204089" spans="1:4" x14ac:dyDescent="0.2">
      <c r="A204089" s="1">
        <v>281130</v>
      </c>
      <c r="B204089" s="1" t="s">
        <v>203692</v>
      </c>
      <c r="C204089" s="1" t="s">
        <v>60</v>
      </c>
      <c r="D204089" s="1" t="s">
        <v>61</v>
      </c>
    </row>
    <row r="204090" spans="1:4" x14ac:dyDescent="0.2">
      <c r="A204090" s="1">
        <v>281142</v>
      </c>
      <c r="B204090" s="1" t="s">
        <v>203693</v>
      </c>
      <c r="C204090" s="1" t="s">
        <v>60</v>
      </c>
    </row>
    <row r="204091" spans="1:4" x14ac:dyDescent="0.2">
      <c r="A204091" s="1">
        <v>281146</v>
      </c>
      <c r="B204091" s="1" t="s">
        <v>203694</v>
      </c>
      <c r="C204091" s="1" t="s">
        <v>5</v>
      </c>
    </row>
    <row r="204092" spans="1:4" x14ac:dyDescent="0.2">
      <c r="A204092" s="1">
        <v>281155</v>
      </c>
      <c r="B204092" s="1" t="s">
        <v>203695</v>
      </c>
      <c r="C204092" s="1" t="s">
        <v>5</v>
      </c>
    </row>
    <row r="204093" spans="1:4" x14ac:dyDescent="0.2">
      <c r="A204093" s="1">
        <v>281158</v>
      </c>
      <c r="B204093" s="1" t="s">
        <v>203696</v>
      </c>
      <c r="C204093" s="1" t="s">
        <v>60</v>
      </c>
    </row>
    <row r="204094" spans="1:4" x14ac:dyDescent="0.2">
      <c r="A204094" s="1">
        <v>281162</v>
      </c>
      <c r="B204094" s="1" t="s">
        <v>203697</v>
      </c>
      <c r="C204094" s="1" t="s">
        <v>60</v>
      </c>
    </row>
    <row r="204095" spans="1:4" x14ac:dyDescent="0.2">
      <c r="A204095" s="1">
        <v>281163</v>
      </c>
      <c r="B204095" s="1" t="s">
        <v>203698</v>
      </c>
      <c r="C204095" s="1" t="s">
        <v>60</v>
      </c>
    </row>
    <row r="204096" spans="1:4" x14ac:dyDescent="0.2">
      <c r="A204096" s="1">
        <v>281166</v>
      </c>
      <c r="B204096" s="1" t="s">
        <v>203699</v>
      </c>
      <c r="C204096" s="1" t="s">
        <v>5</v>
      </c>
    </row>
    <row r="204097" spans="1:4" x14ac:dyDescent="0.2">
      <c r="A204097" s="1">
        <v>281167</v>
      </c>
      <c r="B204097" s="1" t="s">
        <v>203700</v>
      </c>
      <c r="C204097" s="1" t="s">
        <v>60</v>
      </c>
    </row>
    <row r="204098" spans="1:4" x14ac:dyDescent="0.2">
      <c r="A204098" s="1">
        <v>281168</v>
      </c>
      <c r="B204098" s="1" t="s">
        <v>203701</v>
      </c>
      <c r="C204098" s="1" t="s">
        <v>5</v>
      </c>
    </row>
    <row r="204099" spans="1:4" x14ac:dyDescent="0.2">
      <c r="A204099" s="1">
        <v>281171</v>
      </c>
      <c r="B204099" s="1" t="s">
        <v>203702</v>
      </c>
      <c r="C204099" s="1" t="s">
        <v>60</v>
      </c>
    </row>
    <row r="204100" spans="1:4" x14ac:dyDescent="0.2">
      <c r="A204100" s="1">
        <v>281173</v>
      </c>
      <c r="B204100" s="1" t="s">
        <v>203703</v>
      </c>
      <c r="C204100" s="1" t="s">
        <v>5</v>
      </c>
    </row>
    <row r="204101" spans="1:4" x14ac:dyDescent="0.2">
      <c r="A204101" s="1">
        <v>281174</v>
      </c>
      <c r="B204101" s="1" t="s">
        <v>203704</v>
      </c>
      <c r="C204101" s="1" t="s">
        <v>60</v>
      </c>
      <c r="D204101" s="1" t="s">
        <v>61</v>
      </c>
    </row>
    <row r="204102" spans="1:4" x14ac:dyDescent="0.2">
      <c r="A204102" s="1">
        <v>281175</v>
      </c>
      <c r="B204102" s="1" t="s">
        <v>203705</v>
      </c>
      <c r="C204102" s="1" t="s">
        <v>60</v>
      </c>
    </row>
    <row r="204103" spans="1:4" x14ac:dyDescent="0.2">
      <c r="A204103" s="1">
        <v>281177</v>
      </c>
      <c r="B204103" s="1" t="s">
        <v>203706</v>
      </c>
      <c r="C204103" s="1" t="s">
        <v>5</v>
      </c>
    </row>
    <row r="204104" spans="1:4" x14ac:dyDescent="0.2">
      <c r="A204104" s="1">
        <v>281180</v>
      </c>
      <c r="B204104" s="1" t="s">
        <v>203707</v>
      </c>
      <c r="C204104" s="1" t="s">
        <v>60</v>
      </c>
    </row>
    <row r="204105" spans="1:4" x14ac:dyDescent="0.2">
      <c r="A204105" s="1">
        <v>281181</v>
      </c>
      <c r="B204105" s="1" t="s">
        <v>203708</v>
      </c>
      <c r="C204105" s="1" t="s">
        <v>60</v>
      </c>
    </row>
    <row r="204106" spans="1:4" x14ac:dyDescent="0.2">
      <c r="A204106" s="1">
        <v>281182</v>
      </c>
      <c r="B204106" s="1" t="s">
        <v>203709</v>
      </c>
      <c r="C204106" s="1" t="s">
        <v>60</v>
      </c>
    </row>
    <row r="204107" spans="1:4" x14ac:dyDescent="0.2">
      <c r="A204107" s="1">
        <v>281183</v>
      </c>
      <c r="B204107" s="1" t="s">
        <v>203710</v>
      </c>
      <c r="C204107" s="1" t="s">
        <v>60</v>
      </c>
    </row>
    <row r="204108" spans="1:4" x14ac:dyDescent="0.2">
      <c r="A204108" s="1">
        <v>281184</v>
      </c>
      <c r="B204108" s="1" t="s">
        <v>203711</v>
      </c>
      <c r="C204108" s="1" t="s">
        <v>60</v>
      </c>
    </row>
    <row r="204109" spans="1:4" x14ac:dyDescent="0.2">
      <c r="A204109" s="1">
        <v>281185</v>
      </c>
      <c r="B204109" s="1" t="s">
        <v>203712</v>
      </c>
      <c r="C204109" s="1" t="s">
        <v>60</v>
      </c>
    </row>
    <row r="204110" spans="1:4" x14ac:dyDescent="0.2">
      <c r="A204110" s="1">
        <v>281186</v>
      </c>
      <c r="B204110" s="1" t="s">
        <v>203713</v>
      </c>
      <c r="C204110" s="1" t="s">
        <v>60</v>
      </c>
    </row>
    <row r="204111" spans="1:4" x14ac:dyDescent="0.2">
      <c r="A204111" s="1">
        <v>281188</v>
      </c>
      <c r="B204111" s="1" t="s">
        <v>203714</v>
      </c>
      <c r="C204111" s="1" t="s">
        <v>60</v>
      </c>
    </row>
    <row r="204112" spans="1:4" x14ac:dyDescent="0.2">
      <c r="A204112" s="1">
        <v>281189</v>
      </c>
      <c r="B204112" s="1" t="s">
        <v>203715</v>
      </c>
      <c r="C204112" s="1" t="s">
        <v>60</v>
      </c>
    </row>
    <row r="204113" spans="1:3" x14ac:dyDescent="0.2">
      <c r="A204113" s="1">
        <v>281192</v>
      </c>
      <c r="B204113" s="1" t="s">
        <v>203716</v>
      </c>
      <c r="C204113" s="1" t="s">
        <v>5</v>
      </c>
    </row>
    <row r="204114" spans="1:3" x14ac:dyDescent="0.2">
      <c r="A204114" s="1">
        <v>281195</v>
      </c>
      <c r="B204114" s="1" t="s">
        <v>203717</v>
      </c>
      <c r="C204114" s="1" t="s">
        <v>5</v>
      </c>
    </row>
    <row r="204115" spans="1:3" x14ac:dyDescent="0.2">
      <c r="A204115" s="1">
        <v>281197</v>
      </c>
      <c r="B204115" s="1" t="s">
        <v>203718</v>
      </c>
      <c r="C204115" s="1" t="s">
        <v>60</v>
      </c>
    </row>
    <row r="204116" spans="1:3" x14ac:dyDescent="0.2">
      <c r="A204116" s="1">
        <v>281198</v>
      </c>
      <c r="B204116" s="1" t="s">
        <v>203719</v>
      </c>
      <c r="C204116" s="1" t="s">
        <v>60</v>
      </c>
    </row>
    <row r="204117" spans="1:3" x14ac:dyDescent="0.2">
      <c r="A204117" s="1">
        <v>281199</v>
      </c>
      <c r="B204117" s="1" t="s">
        <v>203720</v>
      </c>
      <c r="C204117" s="1" t="s">
        <v>60</v>
      </c>
    </row>
    <row r="204118" spans="1:3" x14ac:dyDescent="0.2">
      <c r="A204118" s="1">
        <v>281200</v>
      </c>
      <c r="B204118" s="1" t="s">
        <v>203721</v>
      </c>
      <c r="C204118" s="1" t="s">
        <v>60</v>
      </c>
    </row>
    <row r="204119" spans="1:3" x14ac:dyDescent="0.2">
      <c r="A204119" s="1">
        <v>281201</v>
      </c>
      <c r="B204119" s="1" t="s">
        <v>203722</v>
      </c>
      <c r="C204119" s="1" t="s">
        <v>60</v>
      </c>
    </row>
    <row r="204120" spans="1:3" x14ac:dyDescent="0.2">
      <c r="A204120" s="1">
        <v>281202</v>
      </c>
      <c r="B204120" s="1" t="s">
        <v>203723</v>
      </c>
      <c r="C204120" s="1" t="s">
        <v>60</v>
      </c>
    </row>
    <row r="204121" spans="1:3" x14ac:dyDescent="0.2">
      <c r="A204121" s="1">
        <v>281203</v>
      </c>
      <c r="B204121" s="1" t="s">
        <v>203724</v>
      </c>
      <c r="C204121" s="1" t="s">
        <v>60</v>
      </c>
    </row>
    <row r="204122" spans="1:3" x14ac:dyDescent="0.2">
      <c r="A204122" s="1">
        <v>281204</v>
      </c>
      <c r="B204122" s="1" t="s">
        <v>203725</v>
      </c>
      <c r="C204122" s="1" t="s">
        <v>5</v>
      </c>
    </row>
    <row r="204123" spans="1:3" x14ac:dyDescent="0.2">
      <c r="A204123" s="1">
        <v>281205</v>
      </c>
      <c r="B204123" s="1" t="s">
        <v>203726</v>
      </c>
      <c r="C204123" s="1" t="s">
        <v>60</v>
      </c>
    </row>
    <row r="204124" spans="1:3" x14ac:dyDescent="0.2">
      <c r="A204124" s="1">
        <v>281206</v>
      </c>
      <c r="B204124" s="1" t="s">
        <v>203727</v>
      </c>
      <c r="C204124" s="1" t="s">
        <v>60</v>
      </c>
    </row>
    <row r="204125" spans="1:3" x14ac:dyDescent="0.2">
      <c r="A204125" s="1">
        <v>281207</v>
      </c>
      <c r="B204125" s="1" t="s">
        <v>203728</v>
      </c>
      <c r="C204125" s="1" t="s">
        <v>5</v>
      </c>
    </row>
    <row r="204126" spans="1:3" x14ac:dyDescent="0.2">
      <c r="A204126" s="1">
        <v>281208</v>
      </c>
      <c r="B204126" s="1" t="s">
        <v>203729</v>
      </c>
      <c r="C204126" s="1" t="s">
        <v>60</v>
      </c>
    </row>
    <row r="204127" spans="1:3" x14ac:dyDescent="0.2">
      <c r="A204127" s="1">
        <v>281209</v>
      </c>
      <c r="B204127" s="1" t="s">
        <v>203730</v>
      </c>
      <c r="C204127" s="1" t="s">
        <v>60</v>
      </c>
    </row>
    <row r="204128" spans="1:3" x14ac:dyDescent="0.2">
      <c r="A204128" s="1">
        <v>281210</v>
      </c>
      <c r="B204128" s="1" t="s">
        <v>203731</v>
      </c>
      <c r="C204128" s="1" t="s">
        <v>5</v>
      </c>
    </row>
    <row r="204129" spans="1:3" x14ac:dyDescent="0.2">
      <c r="A204129" s="1">
        <v>281211</v>
      </c>
      <c r="B204129" s="1" t="s">
        <v>203732</v>
      </c>
      <c r="C204129" s="1" t="s">
        <v>5</v>
      </c>
    </row>
    <row r="204130" spans="1:3" x14ac:dyDescent="0.2">
      <c r="A204130" s="1">
        <v>281212</v>
      </c>
      <c r="B204130" s="1" t="s">
        <v>203733</v>
      </c>
      <c r="C204130" s="1" t="s">
        <v>5</v>
      </c>
    </row>
    <row r="204131" spans="1:3" x14ac:dyDescent="0.2">
      <c r="A204131" s="1">
        <v>281213</v>
      </c>
      <c r="B204131" s="1" t="s">
        <v>203734</v>
      </c>
      <c r="C204131" s="1" t="s">
        <v>307</v>
      </c>
    </row>
    <row r="204132" spans="1:3" x14ac:dyDescent="0.2">
      <c r="A204132" s="1">
        <v>281214</v>
      </c>
      <c r="B204132" s="1" t="s">
        <v>203735</v>
      </c>
      <c r="C204132" s="1" t="s">
        <v>307</v>
      </c>
    </row>
    <row r="204133" spans="1:3" x14ac:dyDescent="0.2">
      <c r="A204133" s="1">
        <v>281215</v>
      </c>
      <c r="B204133" s="1" t="s">
        <v>203736</v>
      </c>
      <c r="C204133" s="1" t="s">
        <v>5</v>
      </c>
    </row>
    <row r="204134" spans="1:3" x14ac:dyDescent="0.2">
      <c r="A204134" s="1">
        <v>281216</v>
      </c>
      <c r="B204134" s="1" t="s">
        <v>203737</v>
      </c>
      <c r="C204134" s="1" t="s">
        <v>5</v>
      </c>
    </row>
    <row r="204135" spans="1:3" x14ac:dyDescent="0.2">
      <c r="A204135" s="1">
        <v>281218</v>
      </c>
      <c r="B204135" s="1" t="s">
        <v>203738</v>
      </c>
      <c r="C204135" s="1" t="s">
        <v>5</v>
      </c>
    </row>
    <row r="204136" spans="1:3" x14ac:dyDescent="0.2">
      <c r="A204136" s="1">
        <v>281219</v>
      </c>
      <c r="B204136" s="1" t="s">
        <v>203739</v>
      </c>
      <c r="C204136" s="1" t="s">
        <v>5</v>
      </c>
    </row>
    <row r="204137" spans="1:3" x14ac:dyDescent="0.2">
      <c r="A204137" s="1">
        <v>281220</v>
      </c>
      <c r="B204137" s="1" t="s">
        <v>203740</v>
      </c>
      <c r="C204137" s="1" t="s">
        <v>60</v>
      </c>
    </row>
    <row r="204138" spans="1:3" x14ac:dyDescent="0.2">
      <c r="A204138" s="1">
        <v>281221</v>
      </c>
      <c r="B204138" s="1" t="s">
        <v>203741</v>
      </c>
      <c r="C204138" s="1" t="s">
        <v>60</v>
      </c>
    </row>
    <row r="204139" spans="1:3" x14ac:dyDescent="0.2">
      <c r="A204139" s="1">
        <v>281222</v>
      </c>
      <c r="B204139" s="1" t="s">
        <v>203742</v>
      </c>
      <c r="C204139" s="1" t="s">
        <v>60</v>
      </c>
    </row>
    <row r="204140" spans="1:3" x14ac:dyDescent="0.2">
      <c r="A204140" s="1">
        <v>281223</v>
      </c>
      <c r="B204140" s="1" t="s">
        <v>203743</v>
      </c>
      <c r="C204140" s="1" t="s">
        <v>60</v>
      </c>
    </row>
    <row r="204141" spans="1:3" x14ac:dyDescent="0.2">
      <c r="A204141" s="1">
        <v>281224</v>
      </c>
      <c r="B204141" s="1" t="s">
        <v>203744</v>
      </c>
      <c r="C204141" s="1" t="s">
        <v>5</v>
      </c>
    </row>
    <row r="204142" spans="1:3" x14ac:dyDescent="0.2">
      <c r="A204142" s="1">
        <v>281225</v>
      </c>
      <c r="B204142" s="1" t="s">
        <v>203745</v>
      </c>
      <c r="C204142" s="1" t="s">
        <v>60</v>
      </c>
    </row>
    <row r="204143" spans="1:3" x14ac:dyDescent="0.2">
      <c r="A204143" s="1">
        <v>281226</v>
      </c>
      <c r="B204143" s="1" t="s">
        <v>203746</v>
      </c>
      <c r="C204143" s="1" t="s">
        <v>60</v>
      </c>
    </row>
    <row r="204144" spans="1:3" x14ac:dyDescent="0.2">
      <c r="A204144" s="1">
        <v>281227</v>
      </c>
      <c r="B204144" s="1" t="s">
        <v>203747</v>
      </c>
      <c r="C204144" s="1" t="s">
        <v>60</v>
      </c>
    </row>
    <row r="204145" spans="1:3" x14ac:dyDescent="0.2">
      <c r="A204145" s="1">
        <v>281228</v>
      </c>
      <c r="B204145" s="1" t="s">
        <v>203748</v>
      </c>
      <c r="C204145" s="1" t="s">
        <v>60</v>
      </c>
    </row>
    <row r="204146" spans="1:3" x14ac:dyDescent="0.2">
      <c r="A204146" s="1">
        <v>281229</v>
      </c>
      <c r="B204146" s="1" t="s">
        <v>203749</v>
      </c>
      <c r="C204146" s="1" t="s">
        <v>60</v>
      </c>
    </row>
    <row r="204147" spans="1:3" x14ac:dyDescent="0.2">
      <c r="A204147" s="1">
        <v>281308</v>
      </c>
      <c r="B204147" s="1" t="s">
        <v>203750</v>
      </c>
      <c r="C204147" s="1" t="s">
        <v>5</v>
      </c>
    </row>
    <row r="204148" spans="1:3" x14ac:dyDescent="0.2">
      <c r="A204148" s="1">
        <v>281480</v>
      </c>
      <c r="B204148" s="1" t="s">
        <v>203751</v>
      </c>
      <c r="C204148" s="1" t="s">
        <v>60</v>
      </c>
    </row>
    <row r="204149" spans="1:3" x14ac:dyDescent="0.2">
      <c r="A204149" s="1">
        <v>281498</v>
      </c>
      <c r="B204149" s="1" t="s">
        <v>203752</v>
      </c>
      <c r="C204149" s="1" t="s">
        <v>5</v>
      </c>
    </row>
    <row r="204150" spans="1:3" x14ac:dyDescent="0.2">
      <c r="A204150" s="1">
        <v>281499</v>
      </c>
      <c r="B204150" s="1" t="s">
        <v>203753</v>
      </c>
      <c r="C204150" s="1" t="s">
        <v>60</v>
      </c>
    </row>
    <row r="204151" spans="1:3" x14ac:dyDescent="0.2">
      <c r="A204151" s="1">
        <v>281500</v>
      </c>
      <c r="B204151" s="1" t="s">
        <v>203754</v>
      </c>
      <c r="C204151" s="1" t="s">
        <v>60</v>
      </c>
    </row>
    <row r="204152" spans="1:3" x14ac:dyDescent="0.2">
      <c r="A204152" s="1">
        <v>281501</v>
      </c>
      <c r="B204152" s="1" t="s">
        <v>203755</v>
      </c>
      <c r="C204152" s="1" t="s">
        <v>60</v>
      </c>
    </row>
    <row r="204153" spans="1:3" x14ac:dyDescent="0.2">
      <c r="A204153" s="1">
        <v>281502</v>
      </c>
      <c r="B204153" s="1" t="s">
        <v>203756</v>
      </c>
      <c r="C204153" s="1" t="s">
        <v>60</v>
      </c>
    </row>
    <row r="204154" spans="1:3" x14ac:dyDescent="0.2">
      <c r="A204154" s="1">
        <v>281503</v>
      </c>
      <c r="B204154" s="1" t="s">
        <v>203757</v>
      </c>
      <c r="C204154" s="1" t="s">
        <v>60</v>
      </c>
    </row>
    <row r="204155" spans="1:3" x14ac:dyDescent="0.2">
      <c r="A204155" s="1">
        <v>281504</v>
      </c>
      <c r="B204155" s="1" t="s">
        <v>203758</v>
      </c>
      <c r="C204155" s="1" t="s">
        <v>60</v>
      </c>
    </row>
    <row r="204156" spans="1:3" x14ac:dyDescent="0.2">
      <c r="A204156" s="1">
        <v>281505</v>
      </c>
      <c r="B204156" s="1" t="s">
        <v>203759</v>
      </c>
      <c r="C204156" s="1" t="s">
        <v>60</v>
      </c>
    </row>
    <row r="204157" spans="1:3" x14ac:dyDescent="0.2">
      <c r="A204157" s="1">
        <v>281506</v>
      </c>
      <c r="B204157" s="1" t="s">
        <v>203760</v>
      </c>
      <c r="C204157" s="1" t="s">
        <v>60</v>
      </c>
    </row>
    <row r="204158" spans="1:3" x14ac:dyDescent="0.2">
      <c r="A204158" s="1">
        <v>281507</v>
      </c>
      <c r="B204158" s="1" t="s">
        <v>203761</v>
      </c>
      <c r="C204158" s="1" t="s">
        <v>60</v>
      </c>
    </row>
    <row r="204159" spans="1:3" x14ac:dyDescent="0.2">
      <c r="A204159" s="1">
        <v>281508</v>
      </c>
      <c r="B204159" s="1" t="s">
        <v>203762</v>
      </c>
      <c r="C204159" s="1" t="s">
        <v>60</v>
      </c>
    </row>
    <row r="204160" spans="1:3" x14ac:dyDescent="0.2">
      <c r="A204160" s="1">
        <v>281509</v>
      </c>
      <c r="B204160" s="1" t="s">
        <v>203763</v>
      </c>
      <c r="C204160" s="1" t="s">
        <v>5</v>
      </c>
    </row>
    <row r="204161" spans="1:3" x14ac:dyDescent="0.2">
      <c r="A204161" s="1">
        <v>281510</v>
      </c>
      <c r="B204161" s="1" t="s">
        <v>203764</v>
      </c>
      <c r="C204161" s="1" t="s">
        <v>60</v>
      </c>
    </row>
    <row r="204162" spans="1:3" x14ac:dyDescent="0.2">
      <c r="A204162" s="1">
        <v>281511</v>
      </c>
      <c r="B204162" s="1" t="s">
        <v>203765</v>
      </c>
      <c r="C204162" s="1" t="s">
        <v>5</v>
      </c>
    </row>
    <row r="204163" spans="1:3" x14ac:dyDescent="0.2">
      <c r="A204163" s="1">
        <v>281512</v>
      </c>
      <c r="B204163" s="1" t="s">
        <v>203766</v>
      </c>
      <c r="C204163" s="1" t="s">
        <v>60</v>
      </c>
    </row>
    <row r="204164" spans="1:3" x14ac:dyDescent="0.2">
      <c r="A204164" s="1">
        <v>281514</v>
      </c>
      <c r="B204164" s="1" t="s">
        <v>203767</v>
      </c>
      <c r="C204164" s="1" t="s">
        <v>60</v>
      </c>
    </row>
    <row r="204165" spans="1:3" x14ac:dyDescent="0.2">
      <c r="A204165" s="1">
        <v>281515</v>
      </c>
      <c r="B204165" s="1" t="s">
        <v>203768</v>
      </c>
      <c r="C204165" s="1" t="s">
        <v>5</v>
      </c>
    </row>
    <row r="204166" spans="1:3" x14ac:dyDescent="0.2">
      <c r="A204166" s="1">
        <v>281516</v>
      </c>
      <c r="B204166" s="1" t="s">
        <v>203769</v>
      </c>
      <c r="C204166" s="1" t="s">
        <v>60</v>
      </c>
    </row>
    <row r="204167" spans="1:3" x14ac:dyDescent="0.2">
      <c r="A204167" s="1">
        <v>281517</v>
      </c>
      <c r="B204167" s="1" t="s">
        <v>203770</v>
      </c>
      <c r="C204167" s="1" t="s">
        <v>60</v>
      </c>
    </row>
    <row r="204168" spans="1:3" x14ac:dyDescent="0.2">
      <c r="A204168" s="1">
        <v>281518</v>
      </c>
      <c r="B204168" s="1" t="s">
        <v>203771</v>
      </c>
      <c r="C204168" s="1" t="s">
        <v>60</v>
      </c>
    </row>
    <row r="204169" spans="1:3" x14ac:dyDescent="0.2">
      <c r="A204169" s="1">
        <v>281519</v>
      </c>
      <c r="B204169" s="1" t="s">
        <v>203772</v>
      </c>
      <c r="C204169" s="1" t="s">
        <v>60</v>
      </c>
    </row>
    <row r="204170" spans="1:3" x14ac:dyDescent="0.2">
      <c r="A204170" s="1">
        <v>281520</v>
      </c>
      <c r="B204170" s="1" t="s">
        <v>203773</v>
      </c>
      <c r="C204170" s="1" t="s">
        <v>60</v>
      </c>
    </row>
    <row r="204171" spans="1:3" x14ac:dyDescent="0.2">
      <c r="A204171" s="1">
        <v>281521</v>
      </c>
      <c r="B204171" s="1" t="s">
        <v>203774</v>
      </c>
      <c r="C204171" s="1" t="s">
        <v>60</v>
      </c>
    </row>
    <row r="204172" spans="1:3" x14ac:dyDescent="0.2">
      <c r="A204172" s="1">
        <v>281522</v>
      </c>
      <c r="B204172" s="1" t="s">
        <v>203775</v>
      </c>
      <c r="C204172" s="1" t="s">
        <v>60</v>
      </c>
    </row>
    <row r="204173" spans="1:3" x14ac:dyDescent="0.2">
      <c r="A204173" s="1">
        <v>281523</v>
      </c>
      <c r="B204173" s="1" t="s">
        <v>203776</v>
      </c>
      <c r="C204173" s="1" t="s">
        <v>60</v>
      </c>
    </row>
    <row r="204174" spans="1:3" x14ac:dyDescent="0.2">
      <c r="A204174" s="1">
        <v>281524</v>
      </c>
      <c r="B204174" s="1" t="s">
        <v>203777</v>
      </c>
      <c r="C204174" s="1" t="s">
        <v>60</v>
      </c>
    </row>
    <row r="204175" spans="1:3" x14ac:dyDescent="0.2">
      <c r="A204175" s="1">
        <v>281525</v>
      </c>
      <c r="B204175" s="1" t="s">
        <v>203778</v>
      </c>
      <c r="C204175" s="1" t="s">
        <v>60</v>
      </c>
    </row>
    <row r="204176" spans="1:3" x14ac:dyDescent="0.2">
      <c r="A204176" s="1">
        <v>281526</v>
      </c>
      <c r="B204176" s="1" t="s">
        <v>203779</v>
      </c>
      <c r="C204176" s="1" t="s">
        <v>60</v>
      </c>
    </row>
    <row r="204177" spans="1:3" x14ac:dyDescent="0.2">
      <c r="A204177" s="1">
        <v>281527</v>
      </c>
      <c r="B204177" s="1" t="s">
        <v>203780</v>
      </c>
      <c r="C204177" s="1" t="s">
        <v>60</v>
      </c>
    </row>
    <row r="204178" spans="1:3" x14ac:dyDescent="0.2">
      <c r="A204178" s="1">
        <v>281528</v>
      </c>
      <c r="B204178" s="1" t="s">
        <v>203781</v>
      </c>
      <c r="C204178" s="1" t="s">
        <v>60</v>
      </c>
    </row>
    <row r="204179" spans="1:3" x14ac:dyDescent="0.2">
      <c r="A204179" s="1">
        <v>281529</v>
      </c>
      <c r="B204179" s="1" t="s">
        <v>203782</v>
      </c>
      <c r="C204179" s="1" t="s">
        <v>60</v>
      </c>
    </row>
    <row r="204180" spans="1:3" x14ac:dyDescent="0.2">
      <c r="A204180" s="1">
        <v>281530</v>
      </c>
      <c r="B204180" s="1" t="s">
        <v>203783</v>
      </c>
      <c r="C204180" s="1" t="s">
        <v>60</v>
      </c>
    </row>
    <row r="204181" spans="1:3" x14ac:dyDescent="0.2">
      <c r="A204181" s="1">
        <v>281531</v>
      </c>
      <c r="B204181" s="1" t="s">
        <v>203784</v>
      </c>
      <c r="C204181" s="1" t="s">
        <v>60</v>
      </c>
    </row>
    <row r="204182" spans="1:3" x14ac:dyDescent="0.2">
      <c r="A204182" s="1">
        <v>281532</v>
      </c>
      <c r="B204182" s="1" t="s">
        <v>203785</v>
      </c>
      <c r="C204182" s="1" t="s">
        <v>60</v>
      </c>
    </row>
    <row r="204183" spans="1:3" x14ac:dyDescent="0.2">
      <c r="A204183" s="1">
        <v>281533</v>
      </c>
      <c r="B204183" s="1" t="s">
        <v>203786</v>
      </c>
      <c r="C204183" s="1" t="s">
        <v>60</v>
      </c>
    </row>
    <row r="204184" spans="1:3" x14ac:dyDescent="0.2">
      <c r="A204184" s="1">
        <v>281534</v>
      </c>
      <c r="B204184" s="1" t="s">
        <v>203787</v>
      </c>
      <c r="C204184" s="1" t="s">
        <v>5</v>
      </c>
    </row>
    <row r="204185" spans="1:3" x14ac:dyDescent="0.2">
      <c r="A204185" s="1">
        <v>281535</v>
      </c>
      <c r="B204185" s="1" t="s">
        <v>203788</v>
      </c>
      <c r="C204185" s="1" t="s">
        <v>60</v>
      </c>
    </row>
    <row r="204186" spans="1:3" x14ac:dyDescent="0.2">
      <c r="A204186" s="1">
        <v>281536</v>
      </c>
      <c r="B204186" s="1" t="s">
        <v>203789</v>
      </c>
      <c r="C204186" s="1" t="s">
        <v>60</v>
      </c>
    </row>
    <row r="204187" spans="1:3" x14ac:dyDescent="0.2">
      <c r="A204187" s="1">
        <v>281537</v>
      </c>
      <c r="B204187" s="1" t="s">
        <v>203790</v>
      </c>
      <c r="C204187" s="1" t="s">
        <v>60</v>
      </c>
    </row>
    <row r="204188" spans="1:3" x14ac:dyDescent="0.2">
      <c r="A204188" s="1">
        <v>281538</v>
      </c>
      <c r="B204188" s="1" t="s">
        <v>203791</v>
      </c>
      <c r="C204188" s="1" t="s">
        <v>60</v>
      </c>
    </row>
    <row r="204189" spans="1:3" x14ac:dyDescent="0.2">
      <c r="A204189" s="1">
        <v>281542</v>
      </c>
      <c r="B204189" s="1" t="s">
        <v>203792</v>
      </c>
      <c r="C204189" s="1" t="s">
        <v>5</v>
      </c>
    </row>
    <row r="204190" spans="1:3" x14ac:dyDescent="0.2">
      <c r="A204190" s="1">
        <v>281548</v>
      </c>
      <c r="B204190" s="1" t="s">
        <v>203793</v>
      </c>
      <c r="C204190" s="1" t="s">
        <v>5</v>
      </c>
    </row>
    <row r="204191" spans="1:3" x14ac:dyDescent="0.2">
      <c r="A204191" s="1">
        <v>281549</v>
      </c>
      <c r="B204191" s="1" t="s">
        <v>203794</v>
      </c>
      <c r="C204191" s="1" t="s">
        <v>5</v>
      </c>
    </row>
    <row r="204192" spans="1:3" x14ac:dyDescent="0.2">
      <c r="A204192" s="1">
        <v>281557</v>
      </c>
      <c r="B204192" s="1" t="s">
        <v>203795</v>
      </c>
      <c r="C204192" s="1" t="s">
        <v>60</v>
      </c>
    </row>
    <row r="204193" spans="1:3" x14ac:dyDescent="0.2">
      <c r="A204193" s="1">
        <v>281558</v>
      </c>
      <c r="B204193" s="1" t="s">
        <v>203796</v>
      </c>
      <c r="C204193" s="1" t="s">
        <v>5</v>
      </c>
    </row>
    <row r="204194" spans="1:3" x14ac:dyDescent="0.2">
      <c r="A204194" s="1">
        <v>281559</v>
      </c>
      <c r="B204194" s="1" t="s">
        <v>203797</v>
      </c>
      <c r="C204194" s="1" t="s">
        <v>60</v>
      </c>
    </row>
    <row r="204195" spans="1:3" x14ac:dyDescent="0.2">
      <c r="A204195" s="1">
        <v>281561</v>
      </c>
      <c r="B204195" s="1" t="s">
        <v>203798</v>
      </c>
      <c r="C204195" s="1" t="s">
        <v>60</v>
      </c>
    </row>
    <row r="204196" spans="1:3" x14ac:dyDescent="0.2">
      <c r="A204196" s="1">
        <v>281562</v>
      </c>
      <c r="B204196" s="1" t="s">
        <v>203799</v>
      </c>
      <c r="C204196" s="1" t="s">
        <v>60</v>
      </c>
    </row>
    <row r="204197" spans="1:3" x14ac:dyDescent="0.2">
      <c r="A204197" s="1">
        <v>281563</v>
      </c>
      <c r="B204197" s="1" t="s">
        <v>203800</v>
      </c>
      <c r="C204197" s="1" t="s">
        <v>5</v>
      </c>
    </row>
    <row r="204198" spans="1:3" x14ac:dyDescent="0.2">
      <c r="A204198" s="1">
        <v>281566</v>
      </c>
      <c r="B204198" s="1" t="s">
        <v>203801</v>
      </c>
      <c r="C204198" s="1" t="s">
        <v>5</v>
      </c>
    </row>
    <row r="204199" spans="1:3" x14ac:dyDescent="0.2">
      <c r="A204199" s="1">
        <v>281567</v>
      </c>
      <c r="B204199" s="1" t="s">
        <v>203802</v>
      </c>
      <c r="C204199" s="1" t="s">
        <v>60</v>
      </c>
    </row>
    <row r="204200" spans="1:3" x14ac:dyDescent="0.2">
      <c r="A204200" s="1">
        <v>281568</v>
      </c>
      <c r="B204200" s="1" t="s">
        <v>203803</v>
      </c>
      <c r="C204200" s="1" t="s">
        <v>5</v>
      </c>
    </row>
    <row r="204201" spans="1:3" x14ac:dyDescent="0.2">
      <c r="A204201" s="1">
        <v>281569</v>
      </c>
      <c r="B204201" s="1" t="s">
        <v>203804</v>
      </c>
      <c r="C204201" s="1" t="s">
        <v>5</v>
      </c>
    </row>
    <row r="204202" spans="1:3" x14ac:dyDescent="0.2">
      <c r="A204202" s="1">
        <v>281572</v>
      </c>
      <c r="B204202" s="1" t="s">
        <v>203805</v>
      </c>
      <c r="C204202" s="1" t="s">
        <v>60</v>
      </c>
    </row>
    <row r="204203" spans="1:3" x14ac:dyDescent="0.2">
      <c r="A204203" s="1">
        <v>281573</v>
      </c>
      <c r="B204203" s="1" t="s">
        <v>203806</v>
      </c>
      <c r="C204203" s="1" t="s">
        <v>60</v>
      </c>
    </row>
    <row r="204204" spans="1:3" x14ac:dyDescent="0.2">
      <c r="A204204" s="1">
        <v>281574</v>
      </c>
      <c r="B204204" s="1" t="s">
        <v>203807</v>
      </c>
      <c r="C204204" s="1" t="s">
        <v>60</v>
      </c>
    </row>
    <row r="204205" spans="1:3" x14ac:dyDescent="0.2">
      <c r="A204205" s="1">
        <v>281575</v>
      </c>
      <c r="B204205" s="1" t="s">
        <v>203808</v>
      </c>
      <c r="C204205" s="1" t="s">
        <v>5</v>
      </c>
    </row>
    <row r="204206" spans="1:3" x14ac:dyDescent="0.2">
      <c r="A204206" s="1">
        <v>281576</v>
      </c>
      <c r="B204206" s="1" t="s">
        <v>203809</v>
      </c>
      <c r="C204206" s="1" t="s">
        <v>60</v>
      </c>
    </row>
    <row r="204207" spans="1:3" x14ac:dyDescent="0.2">
      <c r="A204207" s="1">
        <v>281579</v>
      </c>
      <c r="B204207" s="1" t="s">
        <v>203810</v>
      </c>
      <c r="C204207" s="1" t="s">
        <v>60</v>
      </c>
    </row>
    <row r="204208" spans="1:3" x14ac:dyDescent="0.2">
      <c r="A204208" s="1">
        <v>281580</v>
      </c>
      <c r="B204208" s="1" t="s">
        <v>203811</v>
      </c>
      <c r="C204208" s="1" t="s">
        <v>60</v>
      </c>
    </row>
    <row r="204209" spans="1:3" x14ac:dyDescent="0.2">
      <c r="A204209" s="1">
        <v>281581</v>
      </c>
      <c r="B204209" s="1" t="s">
        <v>203812</v>
      </c>
      <c r="C204209" s="1" t="s">
        <v>60</v>
      </c>
    </row>
    <row r="204210" spans="1:3" x14ac:dyDescent="0.2">
      <c r="A204210" s="1">
        <v>281582</v>
      </c>
      <c r="B204210" s="1" t="s">
        <v>203813</v>
      </c>
      <c r="C204210" s="1" t="s">
        <v>60</v>
      </c>
    </row>
    <row r="204211" spans="1:3" x14ac:dyDescent="0.2">
      <c r="A204211" s="1">
        <v>281583</v>
      </c>
      <c r="B204211" s="1" t="s">
        <v>203814</v>
      </c>
      <c r="C204211" s="1" t="s">
        <v>5</v>
      </c>
    </row>
    <row r="204212" spans="1:3" x14ac:dyDescent="0.2">
      <c r="A204212" s="1">
        <v>281584</v>
      </c>
      <c r="B204212" s="1" t="s">
        <v>203815</v>
      </c>
      <c r="C204212" s="1" t="s">
        <v>5</v>
      </c>
    </row>
    <row r="204213" spans="1:3" x14ac:dyDescent="0.2">
      <c r="A204213" s="1">
        <v>281585</v>
      </c>
      <c r="B204213" s="1" t="s">
        <v>203816</v>
      </c>
      <c r="C204213" s="1" t="s">
        <v>5</v>
      </c>
    </row>
    <row r="204214" spans="1:3" x14ac:dyDescent="0.2">
      <c r="A204214" s="1">
        <v>281586</v>
      </c>
      <c r="B204214" s="1" t="s">
        <v>203817</v>
      </c>
      <c r="C204214" s="1" t="s">
        <v>5</v>
      </c>
    </row>
    <row r="204215" spans="1:3" x14ac:dyDescent="0.2">
      <c r="A204215" s="1">
        <v>281587</v>
      </c>
      <c r="B204215" s="1" t="s">
        <v>203818</v>
      </c>
      <c r="C204215" s="1" t="s">
        <v>60</v>
      </c>
    </row>
    <row r="204216" spans="1:3" x14ac:dyDescent="0.2">
      <c r="A204216" s="1">
        <v>281588</v>
      </c>
      <c r="B204216" s="1" t="s">
        <v>203819</v>
      </c>
      <c r="C204216" s="1" t="s">
        <v>5</v>
      </c>
    </row>
    <row r="204217" spans="1:3" x14ac:dyDescent="0.2">
      <c r="A204217" s="1">
        <v>281589</v>
      </c>
      <c r="B204217" s="1" t="s">
        <v>203820</v>
      </c>
      <c r="C204217" s="1" t="s">
        <v>5</v>
      </c>
    </row>
    <row r="204218" spans="1:3" x14ac:dyDescent="0.2">
      <c r="A204218" s="1">
        <v>281591</v>
      </c>
      <c r="B204218" s="1" t="s">
        <v>203821</v>
      </c>
      <c r="C204218" s="1" t="s">
        <v>5</v>
      </c>
    </row>
    <row r="204219" spans="1:3" x14ac:dyDescent="0.2">
      <c r="A204219" s="1">
        <v>281592</v>
      </c>
      <c r="B204219" s="1" t="s">
        <v>203822</v>
      </c>
      <c r="C204219" s="1" t="s">
        <v>5</v>
      </c>
    </row>
    <row r="204220" spans="1:3" x14ac:dyDescent="0.2">
      <c r="A204220" s="1">
        <v>281593</v>
      </c>
      <c r="B204220" s="1" t="s">
        <v>203823</v>
      </c>
      <c r="C204220" s="1" t="s">
        <v>60</v>
      </c>
    </row>
    <row r="204221" spans="1:3" x14ac:dyDescent="0.2">
      <c r="A204221" s="1">
        <v>281595</v>
      </c>
      <c r="B204221" s="1" t="s">
        <v>203824</v>
      </c>
      <c r="C204221" s="1" t="s">
        <v>5</v>
      </c>
    </row>
    <row r="204222" spans="1:3" x14ac:dyDescent="0.2">
      <c r="A204222" s="1">
        <v>281596</v>
      </c>
      <c r="B204222" s="1" t="s">
        <v>203825</v>
      </c>
      <c r="C204222" s="1" t="s">
        <v>5</v>
      </c>
    </row>
    <row r="204223" spans="1:3" x14ac:dyDescent="0.2">
      <c r="A204223" s="1">
        <v>281597</v>
      </c>
      <c r="B204223" s="1" t="s">
        <v>203826</v>
      </c>
      <c r="C204223" s="1" t="s">
        <v>5</v>
      </c>
    </row>
    <row r="204224" spans="1:3" x14ac:dyDescent="0.2">
      <c r="A204224" s="1">
        <v>281598</v>
      </c>
      <c r="B204224" s="1" t="s">
        <v>203827</v>
      </c>
      <c r="C204224" s="1" t="s">
        <v>5</v>
      </c>
    </row>
    <row r="204225" spans="1:3" x14ac:dyDescent="0.2">
      <c r="A204225" s="1">
        <v>281599</v>
      </c>
      <c r="B204225" s="1" t="s">
        <v>203828</v>
      </c>
      <c r="C204225" s="1" t="s">
        <v>60</v>
      </c>
    </row>
    <row r="204226" spans="1:3" x14ac:dyDescent="0.2">
      <c r="A204226" s="1">
        <v>281601</v>
      </c>
      <c r="B204226" s="1" t="s">
        <v>203829</v>
      </c>
      <c r="C204226" s="1" t="s">
        <v>60</v>
      </c>
    </row>
    <row r="204227" spans="1:3" x14ac:dyDescent="0.2">
      <c r="A204227" s="1">
        <v>281602</v>
      </c>
      <c r="B204227" s="1" t="s">
        <v>203830</v>
      </c>
      <c r="C204227" s="1" t="s">
        <v>60</v>
      </c>
    </row>
    <row r="204228" spans="1:3" x14ac:dyDescent="0.2">
      <c r="A204228" s="1">
        <v>281603</v>
      </c>
      <c r="B204228" s="1" t="s">
        <v>203831</v>
      </c>
      <c r="C204228" s="1" t="s">
        <v>60</v>
      </c>
    </row>
    <row r="204229" spans="1:3" x14ac:dyDescent="0.2">
      <c r="A204229" s="1">
        <v>281604</v>
      </c>
      <c r="B204229" s="1" t="s">
        <v>203832</v>
      </c>
      <c r="C204229" s="1" t="s">
        <v>307</v>
      </c>
    </row>
    <row r="204230" spans="1:3" x14ac:dyDescent="0.2">
      <c r="A204230" s="1">
        <v>281605</v>
      </c>
      <c r="B204230" s="1" t="s">
        <v>203833</v>
      </c>
      <c r="C204230" s="1" t="s">
        <v>5</v>
      </c>
    </row>
    <row r="204231" spans="1:3" x14ac:dyDescent="0.2">
      <c r="A204231" s="1">
        <v>281607</v>
      </c>
      <c r="B204231" s="1" t="s">
        <v>203834</v>
      </c>
      <c r="C204231" s="1" t="s">
        <v>5</v>
      </c>
    </row>
    <row r="204232" spans="1:3" x14ac:dyDescent="0.2">
      <c r="A204232" s="1">
        <v>281608</v>
      </c>
      <c r="B204232" s="1" t="s">
        <v>203835</v>
      </c>
      <c r="C204232" s="1" t="s">
        <v>5</v>
      </c>
    </row>
    <row r="204233" spans="1:3" x14ac:dyDescent="0.2">
      <c r="A204233" s="1">
        <v>281610</v>
      </c>
      <c r="B204233" s="1" t="s">
        <v>203836</v>
      </c>
      <c r="C204233" s="1" t="s">
        <v>60</v>
      </c>
    </row>
    <row r="204234" spans="1:3" x14ac:dyDescent="0.2">
      <c r="A204234" s="1">
        <v>281611</v>
      </c>
      <c r="B204234" s="1" t="s">
        <v>203837</v>
      </c>
      <c r="C204234" s="1" t="s">
        <v>60</v>
      </c>
    </row>
    <row r="204235" spans="1:3" x14ac:dyDescent="0.2">
      <c r="A204235" s="1">
        <v>281612</v>
      </c>
      <c r="B204235" s="1" t="s">
        <v>203838</v>
      </c>
      <c r="C204235" s="1" t="s">
        <v>60</v>
      </c>
    </row>
    <row r="204236" spans="1:3" x14ac:dyDescent="0.2">
      <c r="A204236" s="1">
        <v>281613</v>
      </c>
      <c r="B204236" s="1" t="s">
        <v>203839</v>
      </c>
      <c r="C204236" s="1" t="s">
        <v>60</v>
      </c>
    </row>
    <row r="204237" spans="1:3" x14ac:dyDescent="0.2">
      <c r="A204237" s="1">
        <v>281614</v>
      </c>
      <c r="B204237" s="1" t="s">
        <v>203840</v>
      </c>
      <c r="C204237" s="1" t="s">
        <v>5</v>
      </c>
    </row>
    <row r="204238" spans="1:3" x14ac:dyDescent="0.2">
      <c r="A204238" s="1">
        <v>281615</v>
      </c>
      <c r="B204238" s="1" t="s">
        <v>203841</v>
      </c>
      <c r="C204238" s="1" t="s">
        <v>60</v>
      </c>
    </row>
    <row r="204239" spans="1:3" x14ac:dyDescent="0.2">
      <c r="A204239" s="1">
        <v>281616</v>
      </c>
      <c r="B204239" s="1" t="s">
        <v>203842</v>
      </c>
      <c r="C204239" s="1" t="s">
        <v>60</v>
      </c>
    </row>
    <row r="204240" spans="1:3" x14ac:dyDescent="0.2">
      <c r="A204240" s="1">
        <v>281617</v>
      </c>
      <c r="B204240" s="1" t="s">
        <v>203843</v>
      </c>
      <c r="C204240" s="1" t="s">
        <v>5</v>
      </c>
    </row>
    <row r="204241" spans="1:3" x14ac:dyDescent="0.2">
      <c r="A204241" s="1">
        <v>281618</v>
      </c>
      <c r="B204241" s="1" t="s">
        <v>203844</v>
      </c>
      <c r="C204241" s="1" t="s">
        <v>5</v>
      </c>
    </row>
    <row r="204242" spans="1:3" x14ac:dyDescent="0.2">
      <c r="A204242" s="1">
        <v>281619</v>
      </c>
      <c r="B204242" s="1" t="s">
        <v>203845</v>
      </c>
      <c r="C204242" s="1" t="s">
        <v>5</v>
      </c>
    </row>
    <row r="204243" spans="1:3" x14ac:dyDescent="0.2">
      <c r="A204243" s="1">
        <v>281620</v>
      </c>
      <c r="B204243" s="1" t="s">
        <v>203846</v>
      </c>
      <c r="C204243" s="1" t="s">
        <v>5</v>
      </c>
    </row>
    <row r="204244" spans="1:3" x14ac:dyDescent="0.2">
      <c r="A204244" s="1">
        <v>281621</v>
      </c>
      <c r="B204244" s="1" t="s">
        <v>203847</v>
      </c>
      <c r="C204244" s="1" t="s">
        <v>60</v>
      </c>
    </row>
    <row r="204245" spans="1:3" x14ac:dyDescent="0.2">
      <c r="A204245" s="1">
        <v>281622</v>
      </c>
      <c r="B204245" s="1" t="s">
        <v>203848</v>
      </c>
      <c r="C204245" s="1" t="s">
        <v>60</v>
      </c>
    </row>
    <row r="204246" spans="1:3" x14ac:dyDescent="0.2">
      <c r="A204246" s="1">
        <v>281623</v>
      </c>
      <c r="B204246" s="1" t="s">
        <v>203849</v>
      </c>
      <c r="C204246" s="1" t="s">
        <v>60</v>
      </c>
    </row>
    <row r="204247" spans="1:3" x14ac:dyDescent="0.2">
      <c r="A204247" s="1">
        <v>281624</v>
      </c>
      <c r="B204247" s="1" t="s">
        <v>203850</v>
      </c>
      <c r="C204247" s="1" t="s">
        <v>307</v>
      </c>
    </row>
    <row r="204248" spans="1:3" x14ac:dyDescent="0.2">
      <c r="A204248" s="1">
        <v>281625</v>
      </c>
      <c r="B204248" s="1" t="s">
        <v>203851</v>
      </c>
      <c r="C204248" s="1" t="s">
        <v>60</v>
      </c>
    </row>
    <row r="204249" spans="1:3" x14ac:dyDescent="0.2">
      <c r="A204249" s="1">
        <v>281626</v>
      </c>
      <c r="B204249" s="1" t="s">
        <v>203852</v>
      </c>
      <c r="C204249" s="1" t="s">
        <v>60</v>
      </c>
    </row>
    <row r="204250" spans="1:3" x14ac:dyDescent="0.2">
      <c r="A204250" s="1">
        <v>281627</v>
      </c>
      <c r="B204250" s="1" t="s">
        <v>203853</v>
      </c>
      <c r="C204250" s="1" t="s">
        <v>60</v>
      </c>
    </row>
    <row r="204251" spans="1:3" x14ac:dyDescent="0.2">
      <c r="A204251" s="1">
        <v>281628</v>
      </c>
      <c r="B204251" s="1" t="s">
        <v>203854</v>
      </c>
      <c r="C204251" s="1" t="s">
        <v>60</v>
      </c>
    </row>
    <row r="204252" spans="1:3" x14ac:dyDescent="0.2">
      <c r="A204252" s="1">
        <v>281629</v>
      </c>
      <c r="B204252" s="1" t="s">
        <v>203855</v>
      </c>
      <c r="C204252" s="1" t="s">
        <v>5</v>
      </c>
    </row>
    <row r="204253" spans="1:3" x14ac:dyDescent="0.2">
      <c r="A204253" s="1">
        <v>281631</v>
      </c>
      <c r="B204253" s="1" t="s">
        <v>203856</v>
      </c>
      <c r="C204253" s="1" t="s">
        <v>5</v>
      </c>
    </row>
    <row r="204254" spans="1:3" x14ac:dyDescent="0.2">
      <c r="A204254" s="1">
        <v>281632</v>
      </c>
      <c r="B204254" s="1" t="s">
        <v>203857</v>
      </c>
      <c r="C204254" s="1" t="s">
        <v>60</v>
      </c>
    </row>
    <row r="204255" spans="1:3" x14ac:dyDescent="0.2">
      <c r="A204255" s="1">
        <v>281633</v>
      </c>
      <c r="B204255" s="1" t="s">
        <v>203858</v>
      </c>
      <c r="C204255" s="1" t="s">
        <v>60</v>
      </c>
    </row>
    <row r="204256" spans="1:3" x14ac:dyDescent="0.2">
      <c r="A204256" s="1">
        <v>281634</v>
      </c>
      <c r="B204256" s="1" t="s">
        <v>203859</v>
      </c>
      <c r="C204256" s="1" t="s">
        <v>5</v>
      </c>
    </row>
    <row r="204257" spans="1:3" x14ac:dyDescent="0.2">
      <c r="A204257" s="1">
        <v>281635</v>
      </c>
      <c r="B204257" s="1" t="s">
        <v>203860</v>
      </c>
      <c r="C204257" s="1" t="s">
        <v>60</v>
      </c>
    </row>
    <row r="204258" spans="1:3" x14ac:dyDescent="0.2">
      <c r="A204258" s="1">
        <v>281636</v>
      </c>
      <c r="B204258" s="1" t="s">
        <v>203861</v>
      </c>
      <c r="C204258" s="1" t="s">
        <v>60</v>
      </c>
    </row>
    <row r="204259" spans="1:3" x14ac:dyDescent="0.2">
      <c r="A204259" s="1">
        <v>281638</v>
      </c>
      <c r="B204259" s="1" t="s">
        <v>203862</v>
      </c>
      <c r="C204259" s="1" t="s">
        <v>5</v>
      </c>
    </row>
    <row r="204260" spans="1:3" x14ac:dyDescent="0.2">
      <c r="A204260" s="1">
        <v>281639</v>
      </c>
      <c r="B204260" s="1" t="s">
        <v>203863</v>
      </c>
      <c r="C204260" s="1" t="s">
        <v>60</v>
      </c>
    </row>
    <row r="204261" spans="1:3" x14ac:dyDescent="0.2">
      <c r="A204261" s="1">
        <v>281640</v>
      </c>
      <c r="B204261" s="1" t="s">
        <v>203864</v>
      </c>
      <c r="C204261" s="1" t="s">
        <v>5</v>
      </c>
    </row>
    <row r="204262" spans="1:3" x14ac:dyDescent="0.2">
      <c r="A204262" s="1">
        <v>281642</v>
      </c>
      <c r="B204262" s="1" t="s">
        <v>203865</v>
      </c>
      <c r="C204262" s="1" t="s">
        <v>60</v>
      </c>
    </row>
    <row r="204263" spans="1:3" x14ac:dyDescent="0.2">
      <c r="A204263" s="1">
        <v>281643</v>
      </c>
      <c r="B204263" s="1" t="s">
        <v>203866</v>
      </c>
      <c r="C204263" s="1" t="s">
        <v>60</v>
      </c>
    </row>
    <row r="204264" spans="1:3" x14ac:dyDescent="0.2">
      <c r="A204264" s="1">
        <v>281644</v>
      </c>
      <c r="B204264" s="1" t="s">
        <v>203867</v>
      </c>
      <c r="C204264" s="1" t="s">
        <v>5</v>
      </c>
    </row>
    <row r="204265" spans="1:3" x14ac:dyDescent="0.2">
      <c r="A204265" s="1">
        <v>281646</v>
      </c>
      <c r="B204265" s="1" t="s">
        <v>203868</v>
      </c>
      <c r="C204265" s="1" t="s">
        <v>5</v>
      </c>
    </row>
    <row r="204266" spans="1:3" x14ac:dyDescent="0.2">
      <c r="A204266" s="1">
        <v>281647</v>
      </c>
      <c r="B204266" s="1" t="s">
        <v>203869</v>
      </c>
      <c r="C204266" s="1" t="s">
        <v>5</v>
      </c>
    </row>
    <row r="204267" spans="1:3" x14ac:dyDescent="0.2">
      <c r="A204267" s="1">
        <v>281648</v>
      </c>
      <c r="B204267" s="1" t="s">
        <v>203870</v>
      </c>
      <c r="C204267" s="1" t="s">
        <v>5</v>
      </c>
    </row>
    <row r="204268" spans="1:3" x14ac:dyDescent="0.2">
      <c r="A204268" s="1">
        <v>281650</v>
      </c>
      <c r="B204268" s="1" t="s">
        <v>203871</v>
      </c>
      <c r="C204268" s="1" t="s">
        <v>60</v>
      </c>
    </row>
    <row r="204269" spans="1:3" x14ac:dyDescent="0.2">
      <c r="A204269" s="1">
        <v>281651</v>
      </c>
      <c r="B204269" s="1" t="s">
        <v>203872</v>
      </c>
      <c r="C204269" s="1" t="s">
        <v>5</v>
      </c>
    </row>
    <row r="204270" spans="1:3" x14ac:dyDescent="0.2">
      <c r="A204270" s="1">
        <v>281652</v>
      </c>
      <c r="B204270" s="1" t="s">
        <v>203873</v>
      </c>
      <c r="C204270" s="1" t="s">
        <v>60</v>
      </c>
    </row>
    <row r="204271" spans="1:3" x14ac:dyDescent="0.2">
      <c r="A204271" s="1">
        <v>281653</v>
      </c>
      <c r="B204271" s="1" t="s">
        <v>203874</v>
      </c>
      <c r="C204271" s="1" t="s">
        <v>5</v>
      </c>
    </row>
    <row r="204272" spans="1:3" x14ac:dyDescent="0.2">
      <c r="A204272" s="1">
        <v>281654</v>
      </c>
      <c r="B204272" s="1" t="s">
        <v>203875</v>
      </c>
      <c r="C204272" s="1" t="s">
        <v>5</v>
      </c>
    </row>
    <row r="204273" spans="1:3" x14ac:dyDescent="0.2">
      <c r="A204273" s="1">
        <v>281655</v>
      </c>
      <c r="B204273" s="1" t="s">
        <v>203876</v>
      </c>
      <c r="C204273" s="1" t="s">
        <v>5</v>
      </c>
    </row>
    <row r="204274" spans="1:3" x14ac:dyDescent="0.2">
      <c r="A204274" s="1">
        <v>281656</v>
      </c>
      <c r="B204274" s="1" t="s">
        <v>203877</v>
      </c>
      <c r="C204274" s="1" t="s">
        <v>60</v>
      </c>
    </row>
    <row r="204275" spans="1:3" x14ac:dyDescent="0.2">
      <c r="A204275" s="1">
        <v>281658</v>
      </c>
      <c r="B204275" s="1" t="s">
        <v>203878</v>
      </c>
      <c r="C204275" s="1" t="s">
        <v>5</v>
      </c>
    </row>
    <row r="204276" spans="1:3" x14ac:dyDescent="0.2">
      <c r="A204276" s="1">
        <v>281660</v>
      </c>
      <c r="B204276" s="1" t="s">
        <v>203879</v>
      </c>
      <c r="C204276" s="1" t="s">
        <v>60</v>
      </c>
    </row>
    <row r="204277" spans="1:3" x14ac:dyDescent="0.2">
      <c r="A204277" s="1">
        <v>281662</v>
      </c>
      <c r="B204277" s="1" t="s">
        <v>203880</v>
      </c>
      <c r="C204277" s="1" t="s">
        <v>60</v>
      </c>
    </row>
    <row r="204278" spans="1:3" x14ac:dyDescent="0.2">
      <c r="A204278" s="1">
        <v>281664</v>
      </c>
      <c r="B204278" s="1" t="s">
        <v>203881</v>
      </c>
      <c r="C204278" s="1" t="s">
        <v>5</v>
      </c>
    </row>
    <row r="204279" spans="1:3" x14ac:dyDescent="0.2">
      <c r="A204279" s="1">
        <v>281665</v>
      </c>
      <c r="B204279" s="1" t="s">
        <v>203882</v>
      </c>
      <c r="C204279" s="1" t="s">
        <v>60</v>
      </c>
    </row>
    <row r="204280" spans="1:3" x14ac:dyDescent="0.2">
      <c r="A204280" s="1">
        <v>281666</v>
      </c>
      <c r="B204280" s="1" t="s">
        <v>203883</v>
      </c>
      <c r="C204280" s="1" t="s">
        <v>60</v>
      </c>
    </row>
    <row r="204281" spans="1:3" x14ac:dyDescent="0.2">
      <c r="A204281" s="1">
        <v>281667</v>
      </c>
      <c r="B204281" s="1" t="s">
        <v>203884</v>
      </c>
      <c r="C204281" s="1" t="s">
        <v>60</v>
      </c>
    </row>
    <row r="204282" spans="1:3" x14ac:dyDescent="0.2">
      <c r="A204282" s="1">
        <v>281669</v>
      </c>
      <c r="B204282" s="1" t="s">
        <v>203885</v>
      </c>
      <c r="C204282" s="1" t="s">
        <v>60</v>
      </c>
    </row>
    <row r="204283" spans="1:3" x14ac:dyDescent="0.2">
      <c r="A204283" s="1">
        <v>281670</v>
      </c>
      <c r="B204283" s="1" t="s">
        <v>203886</v>
      </c>
      <c r="C204283" s="1" t="s">
        <v>5</v>
      </c>
    </row>
    <row r="204284" spans="1:3" x14ac:dyDescent="0.2">
      <c r="A204284" s="1">
        <v>281672</v>
      </c>
      <c r="B204284" s="1" t="s">
        <v>203887</v>
      </c>
      <c r="C204284" s="1" t="s">
        <v>5</v>
      </c>
    </row>
    <row r="204285" spans="1:3" x14ac:dyDescent="0.2">
      <c r="A204285" s="1">
        <v>281673</v>
      </c>
      <c r="B204285" s="1" t="s">
        <v>203888</v>
      </c>
      <c r="C204285" s="1" t="s">
        <v>5</v>
      </c>
    </row>
    <row r="204286" spans="1:3" x14ac:dyDescent="0.2">
      <c r="A204286" s="1">
        <v>281674</v>
      </c>
      <c r="B204286" s="1" t="s">
        <v>203889</v>
      </c>
      <c r="C204286" s="1" t="s">
        <v>60</v>
      </c>
    </row>
    <row r="204287" spans="1:3" x14ac:dyDescent="0.2">
      <c r="A204287" s="1">
        <v>281677</v>
      </c>
      <c r="B204287" s="1" t="s">
        <v>203890</v>
      </c>
      <c r="C204287" s="1" t="s">
        <v>5</v>
      </c>
    </row>
    <row r="204288" spans="1:3" x14ac:dyDescent="0.2">
      <c r="A204288" s="1">
        <v>281681</v>
      </c>
      <c r="B204288" s="1" t="s">
        <v>203891</v>
      </c>
      <c r="C204288" s="1" t="s">
        <v>60</v>
      </c>
    </row>
    <row r="204289" spans="1:3" x14ac:dyDescent="0.2">
      <c r="A204289" s="1">
        <v>281682</v>
      </c>
      <c r="B204289" s="1" t="s">
        <v>203892</v>
      </c>
      <c r="C204289" s="1" t="s">
        <v>60</v>
      </c>
    </row>
    <row r="204290" spans="1:3" x14ac:dyDescent="0.2">
      <c r="A204290" s="1">
        <v>281683</v>
      </c>
      <c r="B204290" s="1" t="s">
        <v>203893</v>
      </c>
      <c r="C204290" s="1" t="s">
        <v>60</v>
      </c>
    </row>
    <row r="204291" spans="1:3" x14ac:dyDescent="0.2">
      <c r="A204291" s="1">
        <v>281684</v>
      </c>
      <c r="B204291" s="1" t="s">
        <v>203894</v>
      </c>
      <c r="C204291" s="1" t="s">
        <v>5</v>
      </c>
    </row>
    <row r="204292" spans="1:3" x14ac:dyDescent="0.2">
      <c r="A204292" s="1">
        <v>281685</v>
      </c>
      <c r="B204292" s="1" t="s">
        <v>203895</v>
      </c>
      <c r="C204292" s="1" t="s">
        <v>60</v>
      </c>
    </row>
    <row r="204293" spans="1:3" x14ac:dyDescent="0.2">
      <c r="A204293" s="1">
        <v>281687</v>
      </c>
      <c r="B204293" s="1" t="s">
        <v>203896</v>
      </c>
      <c r="C204293" s="1" t="s">
        <v>60</v>
      </c>
    </row>
    <row r="204294" spans="1:3" x14ac:dyDescent="0.2">
      <c r="A204294" s="1">
        <v>281688</v>
      </c>
      <c r="B204294" s="1" t="s">
        <v>203897</v>
      </c>
      <c r="C204294" s="1" t="s">
        <v>60</v>
      </c>
    </row>
    <row r="204295" spans="1:3" x14ac:dyDescent="0.2">
      <c r="A204295" s="1">
        <v>281689</v>
      </c>
      <c r="B204295" s="1" t="s">
        <v>203898</v>
      </c>
      <c r="C204295" s="1" t="s">
        <v>60</v>
      </c>
    </row>
    <row r="204296" spans="1:3" x14ac:dyDescent="0.2">
      <c r="A204296" s="1">
        <v>281690</v>
      </c>
      <c r="B204296" s="1" t="s">
        <v>203899</v>
      </c>
      <c r="C204296" s="1" t="s">
        <v>60</v>
      </c>
    </row>
    <row r="204297" spans="1:3" x14ac:dyDescent="0.2">
      <c r="A204297" s="1">
        <v>281691</v>
      </c>
      <c r="B204297" s="1" t="s">
        <v>203900</v>
      </c>
      <c r="C204297" s="1" t="s">
        <v>5</v>
      </c>
    </row>
    <row r="204298" spans="1:3" x14ac:dyDescent="0.2">
      <c r="A204298" s="1">
        <v>281692</v>
      </c>
      <c r="B204298" s="1" t="s">
        <v>203901</v>
      </c>
      <c r="C204298" s="1" t="s">
        <v>60</v>
      </c>
    </row>
    <row r="204299" spans="1:3" x14ac:dyDescent="0.2">
      <c r="A204299" s="1">
        <v>281693</v>
      </c>
      <c r="B204299" s="1" t="s">
        <v>203902</v>
      </c>
      <c r="C204299" s="1" t="s">
        <v>60</v>
      </c>
    </row>
    <row r="204300" spans="1:3" x14ac:dyDescent="0.2">
      <c r="A204300" s="1">
        <v>281695</v>
      </c>
      <c r="B204300" s="1" t="s">
        <v>203903</v>
      </c>
      <c r="C204300" s="1" t="s">
        <v>5</v>
      </c>
    </row>
    <row r="204301" spans="1:3" x14ac:dyDescent="0.2">
      <c r="A204301" s="1">
        <v>281697</v>
      </c>
      <c r="B204301" s="1" t="s">
        <v>203904</v>
      </c>
      <c r="C204301" s="1" t="s">
        <v>5</v>
      </c>
    </row>
    <row r="204302" spans="1:3" x14ac:dyDescent="0.2">
      <c r="A204302" s="1">
        <v>281698</v>
      </c>
      <c r="B204302" s="1" t="s">
        <v>203905</v>
      </c>
      <c r="C204302" s="1" t="s">
        <v>60</v>
      </c>
    </row>
    <row r="204303" spans="1:3" x14ac:dyDescent="0.2">
      <c r="A204303" s="1">
        <v>281699</v>
      </c>
      <c r="B204303" s="1" t="s">
        <v>203906</v>
      </c>
      <c r="C204303" s="1" t="s">
        <v>60</v>
      </c>
    </row>
    <row r="204304" spans="1:3" x14ac:dyDescent="0.2">
      <c r="A204304" s="1">
        <v>281700</v>
      </c>
      <c r="B204304" s="1" t="s">
        <v>203907</v>
      </c>
      <c r="C204304" s="1" t="s">
        <v>5</v>
      </c>
    </row>
    <row r="204305" spans="1:3" x14ac:dyDescent="0.2">
      <c r="A204305" s="1">
        <v>281701</v>
      </c>
      <c r="B204305" s="1" t="s">
        <v>203908</v>
      </c>
      <c r="C204305" s="1" t="s">
        <v>60</v>
      </c>
    </row>
    <row r="204306" spans="1:3" x14ac:dyDescent="0.2">
      <c r="A204306" s="1">
        <v>281702</v>
      </c>
      <c r="B204306" s="1" t="s">
        <v>203909</v>
      </c>
      <c r="C204306" s="1" t="s">
        <v>60</v>
      </c>
    </row>
    <row r="204307" spans="1:3" x14ac:dyDescent="0.2">
      <c r="A204307" s="1">
        <v>281703</v>
      </c>
      <c r="B204307" s="1" t="s">
        <v>203910</v>
      </c>
      <c r="C204307" s="1" t="s">
        <v>60</v>
      </c>
    </row>
    <row r="204308" spans="1:3" x14ac:dyDescent="0.2">
      <c r="A204308" s="1">
        <v>281704</v>
      </c>
      <c r="B204308" s="1" t="s">
        <v>203911</v>
      </c>
      <c r="C204308" s="1" t="s">
        <v>60</v>
      </c>
    </row>
    <row r="204309" spans="1:3" x14ac:dyDescent="0.2">
      <c r="A204309" s="1">
        <v>281705</v>
      </c>
      <c r="B204309" s="1" t="s">
        <v>203912</v>
      </c>
      <c r="C204309" s="1" t="s">
        <v>5</v>
      </c>
    </row>
    <row r="204310" spans="1:3" x14ac:dyDescent="0.2">
      <c r="A204310" s="1">
        <v>281706</v>
      </c>
      <c r="B204310" s="1" t="s">
        <v>203913</v>
      </c>
      <c r="C204310" s="1" t="s">
        <v>5</v>
      </c>
    </row>
    <row r="204311" spans="1:3" x14ac:dyDescent="0.2">
      <c r="A204311" s="1">
        <v>281707</v>
      </c>
      <c r="B204311" s="1" t="s">
        <v>203914</v>
      </c>
      <c r="C204311" s="1" t="s">
        <v>5</v>
      </c>
    </row>
    <row r="204312" spans="1:3" x14ac:dyDescent="0.2">
      <c r="A204312" s="1">
        <v>281708</v>
      </c>
      <c r="B204312" s="1" t="s">
        <v>203915</v>
      </c>
      <c r="C204312" s="1" t="s">
        <v>60</v>
      </c>
    </row>
    <row r="204313" spans="1:3" x14ac:dyDescent="0.2">
      <c r="A204313" s="1">
        <v>281709</v>
      </c>
      <c r="B204313" s="1" t="s">
        <v>203916</v>
      </c>
      <c r="C204313" s="1" t="s">
        <v>60</v>
      </c>
    </row>
    <row r="204314" spans="1:3" x14ac:dyDescent="0.2">
      <c r="A204314" s="1">
        <v>281710</v>
      </c>
      <c r="B204314" s="1" t="s">
        <v>203917</v>
      </c>
      <c r="C204314" s="1" t="s">
        <v>5</v>
      </c>
    </row>
    <row r="204315" spans="1:3" x14ac:dyDescent="0.2">
      <c r="A204315" s="1">
        <v>281711</v>
      </c>
      <c r="B204315" s="1" t="s">
        <v>203918</v>
      </c>
      <c r="C204315" s="1" t="s">
        <v>60</v>
      </c>
    </row>
    <row r="204316" spans="1:3" x14ac:dyDescent="0.2">
      <c r="A204316" s="1">
        <v>281712</v>
      </c>
      <c r="B204316" s="1" t="s">
        <v>203919</v>
      </c>
      <c r="C204316" s="1" t="s">
        <v>5</v>
      </c>
    </row>
    <row r="204317" spans="1:3" x14ac:dyDescent="0.2">
      <c r="A204317" s="1">
        <v>281713</v>
      </c>
      <c r="B204317" s="1" t="s">
        <v>203920</v>
      </c>
      <c r="C204317" s="1" t="s">
        <v>60</v>
      </c>
    </row>
    <row r="204318" spans="1:3" x14ac:dyDescent="0.2">
      <c r="A204318" s="1">
        <v>281714</v>
      </c>
      <c r="B204318" s="1" t="s">
        <v>203921</v>
      </c>
      <c r="C204318" s="1" t="s">
        <v>60</v>
      </c>
    </row>
    <row r="204319" spans="1:3" x14ac:dyDescent="0.2">
      <c r="A204319" s="1">
        <v>281715</v>
      </c>
      <c r="B204319" s="1" t="s">
        <v>203922</v>
      </c>
      <c r="C204319" s="1" t="s">
        <v>60</v>
      </c>
    </row>
    <row r="204320" spans="1:3" x14ac:dyDescent="0.2">
      <c r="A204320" s="1">
        <v>281716</v>
      </c>
      <c r="B204320" s="1" t="s">
        <v>203923</v>
      </c>
      <c r="C204320" s="1" t="s">
        <v>60</v>
      </c>
    </row>
    <row r="204321" spans="1:4" x14ac:dyDescent="0.2">
      <c r="A204321" s="1">
        <v>281717</v>
      </c>
      <c r="B204321" s="1" t="s">
        <v>203924</v>
      </c>
      <c r="C204321" s="1" t="s">
        <v>60</v>
      </c>
    </row>
    <row r="204322" spans="1:4" x14ac:dyDescent="0.2">
      <c r="A204322" s="1">
        <v>281718</v>
      </c>
      <c r="B204322" s="1" t="s">
        <v>203925</v>
      </c>
      <c r="C204322" s="1" t="s">
        <v>5</v>
      </c>
    </row>
    <row r="204323" spans="1:4" x14ac:dyDescent="0.2">
      <c r="A204323" s="1">
        <v>281720</v>
      </c>
      <c r="B204323" s="1" t="s">
        <v>203926</v>
      </c>
      <c r="C204323" s="1" t="s">
        <v>60</v>
      </c>
    </row>
    <row r="204324" spans="1:4" x14ac:dyDescent="0.2">
      <c r="A204324" s="1">
        <v>281721</v>
      </c>
      <c r="B204324" s="1" t="s">
        <v>203927</v>
      </c>
      <c r="C204324" s="1" t="s">
        <v>5</v>
      </c>
    </row>
    <row r="204325" spans="1:4" x14ac:dyDescent="0.2">
      <c r="A204325" s="1">
        <v>281722</v>
      </c>
      <c r="B204325" s="1" t="s">
        <v>203928</v>
      </c>
      <c r="C204325" s="1" t="s">
        <v>60</v>
      </c>
    </row>
    <row r="204326" spans="1:4" x14ac:dyDescent="0.2">
      <c r="A204326" s="1">
        <v>281723</v>
      </c>
      <c r="B204326" s="1" t="s">
        <v>203929</v>
      </c>
      <c r="C204326" s="1" t="s">
        <v>60</v>
      </c>
    </row>
    <row r="204327" spans="1:4" x14ac:dyDescent="0.2">
      <c r="A204327" s="1">
        <v>281724</v>
      </c>
      <c r="B204327" s="1" t="s">
        <v>203930</v>
      </c>
      <c r="C204327" s="1" t="s">
        <v>60</v>
      </c>
    </row>
    <row r="204328" spans="1:4" x14ac:dyDescent="0.2">
      <c r="A204328" s="1">
        <v>281725</v>
      </c>
      <c r="B204328" s="1" t="s">
        <v>203931</v>
      </c>
      <c r="C204328" s="1" t="s">
        <v>60</v>
      </c>
    </row>
    <row r="204329" spans="1:4" x14ac:dyDescent="0.2">
      <c r="A204329" s="1">
        <v>281728</v>
      </c>
      <c r="B204329" s="1" t="s">
        <v>203932</v>
      </c>
      <c r="C204329" s="1" t="s">
        <v>5</v>
      </c>
    </row>
    <row r="204330" spans="1:4" x14ac:dyDescent="0.2">
      <c r="A204330" s="1">
        <v>281729</v>
      </c>
      <c r="B204330" s="1" t="s">
        <v>203933</v>
      </c>
      <c r="C204330" s="1" t="s">
        <v>5</v>
      </c>
    </row>
    <row r="204331" spans="1:4" x14ac:dyDescent="0.2">
      <c r="A204331" s="1">
        <v>281730</v>
      </c>
      <c r="B204331" s="1" t="s">
        <v>203934</v>
      </c>
      <c r="C204331" s="1" t="s">
        <v>5</v>
      </c>
    </row>
    <row r="204332" spans="1:4" x14ac:dyDescent="0.2">
      <c r="A204332" s="1">
        <v>281731</v>
      </c>
      <c r="B204332" s="1" t="s">
        <v>203935</v>
      </c>
      <c r="C204332" s="1" t="s">
        <v>60</v>
      </c>
    </row>
    <row r="204333" spans="1:4" x14ac:dyDescent="0.2">
      <c r="A204333" s="1">
        <v>281733</v>
      </c>
      <c r="B204333" s="1" t="s">
        <v>203936</v>
      </c>
      <c r="C204333" s="1" t="s">
        <v>60</v>
      </c>
      <c r="D204333" s="1" t="s">
        <v>61</v>
      </c>
    </row>
    <row r="204334" spans="1:4" x14ac:dyDescent="0.2">
      <c r="A204334" s="1">
        <v>281734</v>
      </c>
      <c r="B204334" s="1" t="s">
        <v>203937</v>
      </c>
      <c r="C204334" s="1" t="s">
        <v>307</v>
      </c>
    </row>
    <row r="204335" spans="1:4" x14ac:dyDescent="0.2">
      <c r="A204335" s="1">
        <v>281735</v>
      </c>
      <c r="B204335" s="1" t="s">
        <v>203938</v>
      </c>
      <c r="C204335" s="1" t="s">
        <v>60</v>
      </c>
    </row>
    <row r="204336" spans="1:4" x14ac:dyDescent="0.2">
      <c r="A204336" s="1">
        <v>281736</v>
      </c>
      <c r="B204336" s="1" t="s">
        <v>203939</v>
      </c>
      <c r="C204336" s="1" t="s">
        <v>60</v>
      </c>
    </row>
    <row r="204337" spans="1:3" x14ac:dyDescent="0.2">
      <c r="A204337" s="1">
        <v>281737</v>
      </c>
      <c r="B204337" s="1" t="s">
        <v>203940</v>
      </c>
      <c r="C204337" s="1" t="s">
        <v>5</v>
      </c>
    </row>
    <row r="204338" spans="1:3" x14ac:dyDescent="0.2">
      <c r="A204338" s="1">
        <v>281738</v>
      </c>
      <c r="B204338" s="1" t="s">
        <v>203941</v>
      </c>
      <c r="C204338" s="1" t="s">
        <v>60</v>
      </c>
    </row>
    <row r="204339" spans="1:3" x14ac:dyDescent="0.2">
      <c r="A204339" s="1">
        <v>281739</v>
      </c>
      <c r="B204339" s="1" t="s">
        <v>203942</v>
      </c>
      <c r="C204339" s="1" t="s">
        <v>60</v>
      </c>
    </row>
    <row r="204340" spans="1:3" x14ac:dyDescent="0.2">
      <c r="A204340" s="1">
        <v>281740</v>
      </c>
      <c r="B204340" s="1" t="s">
        <v>203943</v>
      </c>
      <c r="C204340" s="1" t="s">
        <v>5</v>
      </c>
    </row>
    <row r="204341" spans="1:3" x14ac:dyDescent="0.2">
      <c r="A204341" s="1">
        <v>281741</v>
      </c>
      <c r="B204341" s="1" t="s">
        <v>203944</v>
      </c>
      <c r="C204341" s="1" t="s">
        <v>60</v>
      </c>
    </row>
    <row r="204342" spans="1:3" x14ac:dyDescent="0.2">
      <c r="A204342" s="1">
        <v>281742</v>
      </c>
      <c r="B204342" s="1" t="s">
        <v>203945</v>
      </c>
      <c r="C204342" s="1" t="s">
        <v>60</v>
      </c>
    </row>
    <row r="204343" spans="1:3" x14ac:dyDescent="0.2">
      <c r="A204343" s="1">
        <v>281743</v>
      </c>
      <c r="B204343" s="1" t="s">
        <v>203946</v>
      </c>
      <c r="C204343" s="1" t="s">
        <v>60</v>
      </c>
    </row>
    <row r="204344" spans="1:3" x14ac:dyDescent="0.2">
      <c r="A204344" s="1">
        <v>281744</v>
      </c>
      <c r="B204344" s="1" t="s">
        <v>203947</v>
      </c>
      <c r="C204344" s="1" t="s">
        <v>60</v>
      </c>
    </row>
    <row r="204345" spans="1:3" x14ac:dyDescent="0.2">
      <c r="A204345" s="1">
        <v>281745</v>
      </c>
      <c r="B204345" s="1" t="s">
        <v>203948</v>
      </c>
      <c r="C204345" s="1" t="s">
        <v>5</v>
      </c>
    </row>
    <row r="204346" spans="1:3" x14ac:dyDescent="0.2">
      <c r="A204346" s="1">
        <v>281746</v>
      </c>
      <c r="B204346" s="1" t="s">
        <v>203949</v>
      </c>
      <c r="C204346" s="1" t="s">
        <v>60</v>
      </c>
    </row>
    <row r="204347" spans="1:3" x14ac:dyDescent="0.2">
      <c r="A204347" s="1">
        <v>281747</v>
      </c>
      <c r="B204347" s="1" t="s">
        <v>203950</v>
      </c>
      <c r="C204347" s="1" t="s">
        <v>5</v>
      </c>
    </row>
    <row r="204348" spans="1:3" x14ac:dyDescent="0.2">
      <c r="A204348" s="1">
        <v>281748</v>
      </c>
      <c r="B204348" s="1" t="s">
        <v>203951</v>
      </c>
      <c r="C204348" s="1" t="s">
        <v>60</v>
      </c>
    </row>
    <row r="204349" spans="1:3" x14ac:dyDescent="0.2">
      <c r="A204349" s="1">
        <v>281749</v>
      </c>
      <c r="B204349" s="1" t="s">
        <v>203952</v>
      </c>
      <c r="C204349" s="1" t="s">
        <v>60</v>
      </c>
    </row>
    <row r="204350" spans="1:3" x14ac:dyDescent="0.2">
      <c r="A204350" s="1">
        <v>281751</v>
      </c>
      <c r="B204350" s="1" t="s">
        <v>203953</v>
      </c>
      <c r="C204350" s="1" t="s">
        <v>60</v>
      </c>
    </row>
    <row r="204351" spans="1:3" x14ac:dyDescent="0.2">
      <c r="A204351" s="1">
        <v>281755</v>
      </c>
      <c r="B204351" s="1" t="s">
        <v>203954</v>
      </c>
      <c r="C204351" s="1" t="s">
        <v>60</v>
      </c>
    </row>
    <row r="204352" spans="1:3" x14ac:dyDescent="0.2">
      <c r="A204352" s="1">
        <v>281756</v>
      </c>
      <c r="B204352" s="1" t="s">
        <v>203955</v>
      </c>
      <c r="C204352" s="1" t="s">
        <v>60</v>
      </c>
    </row>
    <row r="204353" spans="1:3" x14ac:dyDescent="0.2">
      <c r="A204353" s="1">
        <v>281758</v>
      </c>
      <c r="B204353" s="1" t="s">
        <v>203956</v>
      </c>
      <c r="C204353" s="1" t="s">
        <v>5</v>
      </c>
    </row>
    <row r="204354" spans="1:3" x14ac:dyDescent="0.2">
      <c r="A204354" s="1">
        <v>281759</v>
      </c>
      <c r="B204354" s="1" t="s">
        <v>203957</v>
      </c>
      <c r="C204354" s="1" t="s">
        <v>60</v>
      </c>
    </row>
    <row r="204355" spans="1:3" x14ac:dyDescent="0.2">
      <c r="A204355" s="1">
        <v>281760</v>
      </c>
      <c r="B204355" s="1" t="s">
        <v>203958</v>
      </c>
      <c r="C204355" s="1" t="s">
        <v>5</v>
      </c>
    </row>
    <row r="204356" spans="1:3" x14ac:dyDescent="0.2">
      <c r="A204356" s="1">
        <v>281761</v>
      </c>
      <c r="B204356" s="1" t="s">
        <v>203959</v>
      </c>
      <c r="C204356" s="1" t="s">
        <v>5</v>
      </c>
    </row>
    <row r="204357" spans="1:3" x14ac:dyDescent="0.2">
      <c r="A204357" s="1">
        <v>281762</v>
      </c>
      <c r="B204357" s="1" t="s">
        <v>203960</v>
      </c>
      <c r="C204357" s="1" t="s">
        <v>60</v>
      </c>
    </row>
    <row r="204358" spans="1:3" x14ac:dyDescent="0.2">
      <c r="A204358" s="1">
        <v>281763</v>
      </c>
      <c r="B204358" s="1" t="s">
        <v>203961</v>
      </c>
      <c r="C204358" s="1" t="s">
        <v>5</v>
      </c>
    </row>
    <row r="204359" spans="1:3" x14ac:dyDescent="0.2">
      <c r="A204359" s="1">
        <v>281764</v>
      </c>
      <c r="B204359" s="1" t="s">
        <v>203962</v>
      </c>
      <c r="C204359" s="1" t="s">
        <v>60</v>
      </c>
    </row>
    <row r="204360" spans="1:3" x14ac:dyDescent="0.2">
      <c r="A204360" s="1">
        <v>281765</v>
      </c>
      <c r="B204360" s="1" t="s">
        <v>203963</v>
      </c>
      <c r="C204360" s="1" t="s">
        <v>60</v>
      </c>
    </row>
    <row r="204361" spans="1:3" x14ac:dyDescent="0.2">
      <c r="A204361" s="1">
        <v>281766</v>
      </c>
      <c r="B204361" s="1" t="s">
        <v>203964</v>
      </c>
      <c r="C204361" s="1" t="s">
        <v>5</v>
      </c>
    </row>
    <row r="204362" spans="1:3" x14ac:dyDescent="0.2">
      <c r="A204362" s="1">
        <v>281767</v>
      </c>
      <c r="B204362" s="1" t="s">
        <v>203965</v>
      </c>
      <c r="C204362" s="1" t="s">
        <v>60</v>
      </c>
    </row>
    <row r="204363" spans="1:3" x14ac:dyDescent="0.2">
      <c r="A204363" s="1">
        <v>281768</v>
      </c>
      <c r="B204363" s="1" t="s">
        <v>203966</v>
      </c>
      <c r="C204363" s="1" t="s">
        <v>60</v>
      </c>
    </row>
    <row r="204364" spans="1:3" x14ac:dyDescent="0.2">
      <c r="A204364" s="1">
        <v>281769</v>
      </c>
      <c r="B204364" s="1" t="s">
        <v>203967</v>
      </c>
      <c r="C204364" s="1" t="s">
        <v>60</v>
      </c>
    </row>
    <row r="204365" spans="1:3" x14ac:dyDescent="0.2">
      <c r="A204365" s="1">
        <v>281771</v>
      </c>
      <c r="B204365" s="1" t="s">
        <v>203968</v>
      </c>
      <c r="C204365" s="1" t="s">
        <v>60</v>
      </c>
    </row>
    <row r="204366" spans="1:3" x14ac:dyDescent="0.2">
      <c r="A204366" s="1">
        <v>281772</v>
      </c>
      <c r="B204366" s="1" t="s">
        <v>203969</v>
      </c>
      <c r="C204366" s="1" t="s">
        <v>60</v>
      </c>
    </row>
    <row r="204367" spans="1:3" x14ac:dyDescent="0.2">
      <c r="A204367" s="1">
        <v>281773</v>
      </c>
      <c r="B204367" s="1" t="s">
        <v>203970</v>
      </c>
      <c r="C204367" s="1" t="s">
        <v>60</v>
      </c>
    </row>
    <row r="204368" spans="1:3" x14ac:dyDescent="0.2">
      <c r="A204368" s="1">
        <v>281774</v>
      </c>
      <c r="B204368" s="1" t="s">
        <v>203971</v>
      </c>
      <c r="C204368" s="1" t="s">
        <v>5</v>
      </c>
    </row>
    <row r="204369" spans="1:3" x14ac:dyDescent="0.2">
      <c r="A204369" s="1">
        <v>281775</v>
      </c>
      <c r="B204369" s="1" t="s">
        <v>203972</v>
      </c>
      <c r="C204369" s="1" t="s">
        <v>5</v>
      </c>
    </row>
    <row r="204370" spans="1:3" x14ac:dyDescent="0.2">
      <c r="A204370" s="1">
        <v>281776</v>
      </c>
      <c r="B204370" s="1" t="s">
        <v>203973</v>
      </c>
      <c r="C204370" s="1" t="s">
        <v>60</v>
      </c>
    </row>
    <row r="204371" spans="1:3" x14ac:dyDescent="0.2">
      <c r="A204371" s="1">
        <v>281777</v>
      </c>
      <c r="B204371" s="1" t="s">
        <v>203974</v>
      </c>
      <c r="C204371" s="1" t="s">
        <v>60</v>
      </c>
    </row>
    <row r="204372" spans="1:3" x14ac:dyDescent="0.2">
      <c r="A204372" s="1">
        <v>281778</v>
      </c>
      <c r="B204372" s="1" t="s">
        <v>203975</v>
      </c>
      <c r="C204372" s="1" t="s">
        <v>5</v>
      </c>
    </row>
    <row r="204373" spans="1:3" x14ac:dyDescent="0.2">
      <c r="A204373" s="1">
        <v>281780</v>
      </c>
      <c r="B204373" s="1" t="s">
        <v>203976</v>
      </c>
      <c r="C204373" s="1" t="s">
        <v>5</v>
      </c>
    </row>
    <row r="204374" spans="1:3" x14ac:dyDescent="0.2">
      <c r="A204374" s="1">
        <v>281781</v>
      </c>
      <c r="B204374" s="1" t="s">
        <v>203977</v>
      </c>
      <c r="C204374" s="1" t="s">
        <v>5</v>
      </c>
    </row>
    <row r="204375" spans="1:3" x14ac:dyDescent="0.2">
      <c r="A204375" s="1">
        <v>281783</v>
      </c>
      <c r="B204375" s="1" t="s">
        <v>203978</v>
      </c>
      <c r="C204375" s="1" t="s">
        <v>5</v>
      </c>
    </row>
    <row r="204376" spans="1:3" x14ac:dyDescent="0.2">
      <c r="A204376" s="1">
        <v>281784</v>
      </c>
      <c r="B204376" s="1" t="s">
        <v>203979</v>
      </c>
      <c r="C204376" s="1" t="s">
        <v>60</v>
      </c>
    </row>
    <row r="204377" spans="1:3" x14ac:dyDescent="0.2">
      <c r="A204377" s="1">
        <v>281785</v>
      </c>
      <c r="B204377" s="1" t="s">
        <v>203980</v>
      </c>
      <c r="C204377" s="1" t="s">
        <v>60</v>
      </c>
    </row>
    <row r="204378" spans="1:3" x14ac:dyDescent="0.2">
      <c r="A204378" s="1">
        <v>281788</v>
      </c>
      <c r="B204378" s="1" t="s">
        <v>203981</v>
      </c>
      <c r="C204378" s="1" t="s">
        <v>5</v>
      </c>
    </row>
    <row r="204379" spans="1:3" x14ac:dyDescent="0.2">
      <c r="A204379" s="1">
        <v>281789</v>
      </c>
      <c r="B204379" s="1" t="s">
        <v>203982</v>
      </c>
      <c r="C204379" s="1" t="s">
        <v>60</v>
      </c>
    </row>
    <row r="204380" spans="1:3" x14ac:dyDescent="0.2">
      <c r="A204380" s="1">
        <v>281790</v>
      </c>
      <c r="B204380" s="1" t="s">
        <v>203983</v>
      </c>
      <c r="C204380" s="1" t="s">
        <v>60</v>
      </c>
    </row>
    <row r="204381" spans="1:3" x14ac:dyDescent="0.2">
      <c r="A204381" s="1">
        <v>281792</v>
      </c>
      <c r="B204381" s="1" t="s">
        <v>203984</v>
      </c>
      <c r="C204381" s="1" t="s">
        <v>5</v>
      </c>
    </row>
    <row r="204382" spans="1:3" x14ac:dyDescent="0.2">
      <c r="A204382" s="1">
        <v>281793</v>
      </c>
      <c r="B204382" s="1" t="s">
        <v>203985</v>
      </c>
      <c r="C204382" s="1" t="s">
        <v>60</v>
      </c>
    </row>
    <row r="204383" spans="1:3" x14ac:dyDescent="0.2">
      <c r="A204383" s="1">
        <v>281794</v>
      </c>
      <c r="B204383" s="1" t="s">
        <v>203986</v>
      </c>
      <c r="C204383" s="1" t="s">
        <v>5</v>
      </c>
    </row>
    <row r="204384" spans="1:3" x14ac:dyDescent="0.2">
      <c r="A204384" s="1">
        <v>281796</v>
      </c>
      <c r="B204384" s="1" t="s">
        <v>203987</v>
      </c>
      <c r="C204384" s="1" t="s">
        <v>60</v>
      </c>
    </row>
    <row r="204385" spans="1:3" x14ac:dyDescent="0.2">
      <c r="A204385" s="1">
        <v>281797</v>
      </c>
      <c r="B204385" s="1" t="s">
        <v>203988</v>
      </c>
      <c r="C204385" s="1" t="s">
        <v>5</v>
      </c>
    </row>
    <row r="204386" spans="1:3" x14ac:dyDescent="0.2">
      <c r="A204386" s="1">
        <v>281798</v>
      </c>
      <c r="B204386" s="1" t="s">
        <v>203989</v>
      </c>
      <c r="C204386" s="1" t="s">
        <v>60</v>
      </c>
    </row>
    <row r="204387" spans="1:3" x14ac:dyDescent="0.2">
      <c r="A204387" s="1">
        <v>281799</v>
      </c>
      <c r="B204387" s="1" t="s">
        <v>203990</v>
      </c>
      <c r="C204387" s="1" t="s">
        <v>60</v>
      </c>
    </row>
    <row r="204388" spans="1:3" x14ac:dyDescent="0.2">
      <c r="A204388" s="1">
        <v>281800</v>
      </c>
      <c r="B204388" s="1" t="s">
        <v>203991</v>
      </c>
      <c r="C204388" s="1" t="s">
        <v>60</v>
      </c>
    </row>
    <row r="204389" spans="1:3" x14ac:dyDescent="0.2">
      <c r="A204389" s="1">
        <v>281801</v>
      </c>
      <c r="B204389" s="1" t="s">
        <v>203992</v>
      </c>
      <c r="C204389" s="1" t="s">
        <v>60</v>
      </c>
    </row>
    <row r="204390" spans="1:3" x14ac:dyDescent="0.2">
      <c r="A204390" s="1">
        <v>281802</v>
      </c>
      <c r="B204390" s="1" t="s">
        <v>203993</v>
      </c>
      <c r="C204390" s="1" t="s">
        <v>60</v>
      </c>
    </row>
    <row r="204391" spans="1:3" x14ac:dyDescent="0.2">
      <c r="A204391" s="1">
        <v>281803</v>
      </c>
      <c r="B204391" s="1" t="s">
        <v>203994</v>
      </c>
      <c r="C204391" s="1" t="s">
        <v>5</v>
      </c>
    </row>
    <row r="204392" spans="1:3" x14ac:dyDescent="0.2">
      <c r="A204392" s="1">
        <v>281804</v>
      </c>
      <c r="B204392" s="1" t="s">
        <v>203995</v>
      </c>
      <c r="C204392" s="1" t="s">
        <v>60</v>
      </c>
    </row>
    <row r="204393" spans="1:3" x14ac:dyDescent="0.2">
      <c r="A204393" s="1">
        <v>281806</v>
      </c>
      <c r="B204393" s="1" t="s">
        <v>203996</v>
      </c>
      <c r="C204393" s="1" t="s">
        <v>60</v>
      </c>
    </row>
    <row r="204394" spans="1:3" x14ac:dyDescent="0.2">
      <c r="A204394" s="1">
        <v>281807</v>
      </c>
      <c r="B204394" s="1" t="s">
        <v>203997</v>
      </c>
      <c r="C204394" s="1" t="s">
        <v>5</v>
      </c>
    </row>
    <row r="204395" spans="1:3" x14ac:dyDescent="0.2">
      <c r="A204395" s="1">
        <v>281808</v>
      </c>
      <c r="B204395" s="1" t="s">
        <v>203998</v>
      </c>
      <c r="C204395" s="1" t="s">
        <v>5</v>
      </c>
    </row>
    <row r="204396" spans="1:3" x14ac:dyDescent="0.2">
      <c r="A204396" s="1">
        <v>281809</v>
      </c>
      <c r="B204396" s="1" t="s">
        <v>203999</v>
      </c>
      <c r="C204396" s="1" t="s">
        <v>5</v>
      </c>
    </row>
    <row r="204397" spans="1:3" x14ac:dyDescent="0.2">
      <c r="A204397" s="1">
        <v>281812</v>
      </c>
      <c r="B204397" s="1" t="s">
        <v>204000</v>
      </c>
      <c r="C204397" s="1" t="s">
        <v>60</v>
      </c>
    </row>
    <row r="204398" spans="1:3" x14ac:dyDescent="0.2">
      <c r="A204398" s="1">
        <v>281813</v>
      </c>
      <c r="B204398" s="1" t="s">
        <v>204001</v>
      </c>
      <c r="C204398" s="1" t="s">
        <v>60</v>
      </c>
    </row>
    <row r="204399" spans="1:3" x14ac:dyDescent="0.2">
      <c r="A204399" s="1">
        <v>281814</v>
      </c>
      <c r="B204399" s="1" t="s">
        <v>204002</v>
      </c>
      <c r="C204399" s="1" t="s">
        <v>60</v>
      </c>
    </row>
    <row r="204400" spans="1:3" x14ac:dyDescent="0.2">
      <c r="A204400" s="1">
        <v>281815</v>
      </c>
      <c r="B204400" s="1" t="s">
        <v>204003</v>
      </c>
      <c r="C204400" s="1" t="s">
        <v>5</v>
      </c>
    </row>
    <row r="204401" spans="1:3" x14ac:dyDescent="0.2">
      <c r="A204401" s="1">
        <v>281816</v>
      </c>
      <c r="B204401" s="1" t="s">
        <v>204004</v>
      </c>
      <c r="C204401" s="1" t="s">
        <v>60</v>
      </c>
    </row>
    <row r="204402" spans="1:3" x14ac:dyDescent="0.2">
      <c r="A204402" s="1">
        <v>281817</v>
      </c>
      <c r="B204402" s="1" t="s">
        <v>204005</v>
      </c>
      <c r="C204402" s="1" t="s">
        <v>60</v>
      </c>
    </row>
    <row r="204403" spans="1:3" x14ac:dyDescent="0.2">
      <c r="A204403" s="1">
        <v>281820</v>
      </c>
      <c r="B204403" s="1" t="s">
        <v>204006</v>
      </c>
      <c r="C204403" s="1" t="s">
        <v>5</v>
      </c>
    </row>
    <row r="204404" spans="1:3" x14ac:dyDescent="0.2">
      <c r="A204404" s="1">
        <v>281825</v>
      </c>
      <c r="B204404" s="1" t="s">
        <v>204007</v>
      </c>
      <c r="C204404" s="1" t="s">
        <v>60</v>
      </c>
    </row>
    <row r="204405" spans="1:3" x14ac:dyDescent="0.2">
      <c r="A204405" s="1">
        <v>281826</v>
      </c>
      <c r="B204405" s="1" t="s">
        <v>204008</v>
      </c>
      <c r="C204405" s="1" t="s">
        <v>60</v>
      </c>
    </row>
    <row r="204406" spans="1:3" x14ac:dyDescent="0.2">
      <c r="A204406" s="1">
        <v>281827</v>
      </c>
      <c r="B204406" s="1" t="s">
        <v>204009</v>
      </c>
      <c r="C204406" s="1" t="s">
        <v>60</v>
      </c>
    </row>
    <row r="204407" spans="1:3" x14ac:dyDescent="0.2">
      <c r="A204407" s="1">
        <v>281828</v>
      </c>
      <c r="B204407" s="1" t="s">
        <v>204010</v>
      </c>
      <c r="C204407" s="1" t="s">
        <v>60</v>
      </c>
    </row>
    <row r="204408" spans="1:3" x14ac:dyDescent="0.2">
      <c r="A204408" s="1">
        <v>281829</v>
      </c>
      <c r="B204408" s="1" t="s">
        <v>204011</v>
      </c>
      <c r="C204408" s="1" t="s">
        <v>60</v>
      </c>
    </row>
    <row r="204409" spans="1:3" x14ac:dyDescent="0.2">
      <c r="A204409" s="1">
        <v>281831</v>
      </c>
      <c r="B204409" s="1" t="s">
        <v>204012</v>
      </c>
      <c r="C204409" s="1" t="s">
        <v>60</v>
      </c>
    </row>
    <row r="204410" spans="1:3" x14ac:dyDescent="0.2">
      <c r="A204410" s="1">
        <v>281832</v>
      </c>
      <c r="B204410" s="1" t="s">
        <v>204013</v>
      </c>
      <c r="C204410" s="1" t="s">
        <v>60</v>
      </c>
    </row>
    <row r="204411" spans="1:3" x14ac:dyDescent="0.2">
      <c r="A204411" s="1">
        <v>281833</v>
      </c>
      <c r="B204411" s="1" t="s">
        <v>204014</v>
      </c>
      <c r="C204411" s="1" t="s">
        <v>60</v>
      </c>
    </row>
    <row r="204412" spans="1:3" x14ac:dyDescent="0.2">
      <c r="A204412" s="1">
        <v>281834</v>
      </c>
      <c r="B204412" s="1" t="s">
        <v>204015</v>
      </c>
      <c r="C204412" s="1" t="s">
        <v>60</v>
      </c>
    </row>
    <row r="204413" spans="1:3" x14ac:dyDescent="0.2">
      <c r="A204413" s="1">
        <v>281835</v>
      </c>
      <c r="B204413" s="1" t="s">
        <v>204016</v>
      </c>
      <c r="C204413" s="1" t="s">
        <v>5</v>
      </c>
    </row>
    <row r="204414" spans="1:3" x14ac:dyDescent="0.2">
      <c r="A204414" s="1">
        <v>281836</v>
      </c>
      <c r="B204414" s="1" t="s">
        <v>204017</v>
      </c>
      <c r="C204414" s="1" t="s">
        <v>60</v>
      </c>
    </row>
    <row r="204415" spans="1:3" x14ac:dyDescent="0.2">
      <c r="A204415" s="1">
        <v>281837</v>
      </c>
      <c r="B204415" s="1" t="s">
        <v>204018</v>
      </c>
      <c r="C204415" s="1" t="s">
        <v>60</v>
      </c>
    </row>
    <row r="204416" spans="1:3" x14ac:dyDescent="0.2">
      <c r="A204416" s="1">
        <v>281838</v>
      </c>
      <c r="B204416" s="1" t="s">
        <v>204019</v>
      </c>
      <c r="C204416" s="1" t="s">
        <v>60</v>
      </c>
    </row>
    <row r="204417" spans="1:3" x14ac:dyDescent="0.2">
      <c r="A204417" s="1">
        <v>281839</v>
      </c>
      <c r="B204417" s="1" t="s">
        <v>204020</v>
      </c>
      <c r="C204417" s="1" t="s">
        <v>60</v>
      </c>
    </row>
    <row r="204418" spans="1:3" x14ac:dyDescent="0.2">
      <c r="A204418" s="1">
        <v>281840</v>
      </c>
      <c r="B204418" s="1" t="s">
        <v>204021</v>
      </c>
      <c r="C204418" s="1" t="s">
        <v>60</v>
      </c>
    </row>
    <row r="204419" spans="1:3" x14ac:dyDescent="0.2">
      <c r="A204419" s="1">
        <v>281841</v>
      </c>
      <c r="B204419" s="1" t="s">
        <v>204022</v>
      </c>
      <c r="C204419" s="1" t="s">
        <v>60</v>
      </c>
    </row>
    <row r="204420" spans="1:3" x14ac:dyDescent="0.2">
      <c r="A204420" s="1">
        <v>281842</v>
      </c>
      <c r="B204420" s="1" t="s">
        <v>204023</v>
      </c>
      <c r="C204420" s="1" t="s">
        <v>60</v>
      </c>
    </row>
    <row r="204421" spans="1:3" x14ac:dyDescent="0.2">
      <c r="A204421" s="1">
        <v>281843</v>
      </c>
      <c r="B204421" s="1" t="s">
        <v>204024</v>
      </c>
      <c r="C204421" s="1" t="s">
        <v>60</v>
      </c>
    </row>
    <row r="204422" spans="1:3" x14ac:dyDescent="0.2">
      <c r="A204422" s="1">
        <v>281845</v>
      </c>
      <c r="B204422" s="1" t="s">
        <v>204025</v>
      </c>
      <c r="C204422" s="1" t="s">
        <v>60</v>
      </c>
    </row>
    <row r="204423" spans="1:3" x14ac:dyDescent="0.2">
      <c r="A204423" s="1">
        <v>281846</v>
      </c>
      <c r="B204423" s="1" t="s">
        <v>204026</v>
      </c>
      <c r="C204423" s="1" t="s">
        <v>60</v>
      </c>
    </row>
    <row r="204424" spans="1:3" x14ac:dyDescent="0.2">
      <c r="A204424" s="1">
        <v>281847</v>
      </c>
      <c r="B204424" s="1" t="s">
        <v>204027</v>
      </c>
      <c r="C204424" s="1" t="s">
        <v>60</v>
      </c>
    </row>
    <row r="204425" spans="1:3" x14ac:dyDescent="0.2">
      <c r="A204425" s="1">
        <v>281848</v>
      </c>
      <c r="B204425" s="1" t="s">
        <v>204028</v>
      </c>
      <c r="C204425" s="1" t="s">
        <v>60</v>
      </c>
    </row>
    <row r="204426" spans="1:3" x14ac:dyDescent="0.2">
      <c r="A204426" s="1">
        <v>281849</v>
      </c>
      <c r="B204426" s="1" t="s">
        <v>204029</v>
      </c>
      <c r="C204426" s="1" t="s">
        <v>60</v>
      </c>
    </row>
    <row r="204427" spans="1:3" x14ac:dyDescent="0.2">
      <c r="A204427" s="1">
        <v>281850</v>
      </c>
      <c r="B204427" s="1" t="s">
        <v>204030</v>
      </c>
      <c r="C204427" s="1" t="s">
        <v>60</v>
      </c>
    </row>
    <row r="204428" spans="1:3" x14ac:dyDescent="0.2">
      <c r="A204428" s="1">
        <v>281851</v>
      </c>
      <c r="B204428" s="1" t="s">
        <v>204031</v>
      </c>
      <c r="C204428" s="1" t="s">
        <v>60</v>
      </c>
    </row>
    <row r="204429" spans="1:3" x14ac:dyDescent="0.2">
      <c r="A204429" s="1">
        <v>281852</v>
      </c>
      <c r="B204429" s="1" t="s">
        <v>204032</v>
      </c>
      <c r="C204429" s="1" t="s">
        <v>60</v>
      </c>
    </row>
    <row r="204430" spans="1:3" x14ac:dyDescent="0.2">
      <c r="A204430" s="1">
        <v>281853</v>
      </c>
      <c r="B204430" s="1" t="s">
        <v>204033</v>
      </c>
      <c r="C204430" s="1" t="s">
        <v>60</v>
      </c>
    </row>
    <row r="204431" spans="1:3" x14ac:dyDescent="0.2">
      <c r="A204431" s="1">
        <v>281854</v>
      </c>
      <c r="B204431" s="1" t="s">
        <v>204034</v>
      </c>
      <c r="C204431" s="1" t="s">
        <v>60</v>
      </c>
    </row>
    <row r="204432" spans="1:3" x14ac:dyDescent="0.2">
      <c r="A204432" s="1">
        <v>281855</v>
      </c>
      <c r="B204432" s="1" t="s">
        <v>204035</v>
      </c>
      <c r="C204432" s="1" t="s">
        <v>60</v>
      </c>
    </row>
    <row r="204433" spans="1:3" x14ac:dyDescent="0.2">
      <c r="A204433" s="1">
        <v>281856</v>
      </c>
      <c r="B204433" s="1" t="s">
        <v>204036</v>
      </c>
      <c r="C204433" s="1" t="s">
        <v>60</v>
      </c>
    </row>
    <row r="204434" spans="1:3" x14ac:dyDescent="0.2">
      <c r="A204434" s="1">
        <v>281857</v>
      </c>
      <c r="B204434" s="1" t="s">
        <v>204037</v>
      </c>
      <c r="C204434" s="1" t="s">
        <v>60</v>
      </c>
    </row>
    <row r="204435" spans="1:3" x14ac:dyDescent="0.2">
      <c r="A204435" s="1">
        <v>281858</v>
      </c>
      <c r="B204435" s="1" t="s">
        <v>204038</v>
      </c>
      <c r="C204435" s="1" t="s">
        <v>60</v>
      </c>
    </row>
    <row r="204436" spans="1:3" x14ac:dyDescent="0.2">
      <c r="A204436" s="1">
        <v>281859</v>
      </c>
      <c r="B204436" s="1" t="s">
        <v>204039</v>
      </c>
      <c r="C204436" s="1" t="s">
        <v>5</v>
      </c>
    </row>
    <row r="204437" spans="1:3" x14ac:dyDescent="0.2">
      <c r="A204437" s="1">
        <v>281860</v>
      </c>
      <c r="B204437" s="1" t="s">
        <v>204040</v>
      </c>
      <c r="C204437" s="1" t="s">
        <v>60</v>
      </c>
    </row>
    <row r="204438" spans="1:3" x14ac:dyDescent="0.2">
      <c r="A204438" s="1">
        <v>281861</v>
      </c>
      <c r="B204438" s="1" t="s">
        <v>204041</v>
      </c>
      <c r="C204438" s="1" t="s">
        <v>5</v>
      </c>
    </row>
    <row r="204439" spans="1:3" x14ac:dyDescent="0.2">
      <c r="A204439" s="1">
        <v>281862</v>
      </c>
      <c r="B204439" s="1" t="s">
        <v>204042</v>
      </c>
      <c r="C204439" s="1" t="s">
        <v>5</v>
      </c>
    </row>
    <row r="204440" spans="1:3" x14ac:dyDescent="0.2">
      <c r="A204440" s="1">
        <v>281863</v>
      </c>
      <c r="B204440" s="1" t="s">
        <v>204043</v>
      </c>
      <c r="C204440" s="1" t="s">
        <v>5</v>
      </c>
    </row>
    <row r="204441" spans="1:3" x14ac:dyDescent="0.2">
      <c r="A204441" s="1">
        <v>281864</v>
      </c>
      <c r="B204441" s="1" t="s">
        <v>204044</v>
      </c>
      <c r="C204441" s="1" t="s">
        <v>5</v>
      </c>
    </row>
    <row r="204442" spans="1:3" x14ac:dyDescent="0.2">
      <c r="A204442" s="1">
        <v>281865</v>
      </c>
      <c r="B204442" s="1" t="s">
        <v>204045</v>
      </c>
      <c r="C204442" s="1" t="s">
        <v>5</v>
      </c>
    </row>
    <row r="204443" spans="1:3" x14ac:dyDescent="0.2">
      <c r="A204443" s="1">
        <v>281866</v>
      </c>
      <c r="B204443" s="1" t="s">
        <v>204046</v>
      </c>
      <c r="C204443" s="1" t="s">
        <v>5</v>
      </c>
    </row>
    <row r="204444" spans="1:3" x14ac:dyDescent="0.2">
      <c r="A204444" s="1">
        <v>281867</v>
      </c>
      <c r="B204444" s="1" t="s">
        <v>204047</v>
      </c>
      <c r="C204444" s="1" t="s">
        <v>5</v>
      </c>
    </row>
    <row r="204445" spans="1:3" x14ac:dyDescent="0.2">
      <c r="A204445" s="1">
        <v>281868</v>
      </c>
      <c r="B204445" s="1" t="s">
        <v>204048</v>
      </c>
      <c r="C204445" s="1" t="s">
        <v>60</v>
      </c>
    </row>
    <row r="204446" spans="1:3" x14ac:dyDescent="0.2">
      <c r="A204446" s="1">
        <v>281869</v>
      </c>
      <c r="B204446" s="1" t="s">
        <v>204049</v>
      </c>
      <c r="C204446" s="1" t="s">
        <v>5</v>
      </c>
    </row>
    <row r="204447" spans="1:3" x14ac:dyDescent="0.2">
      <c r="A204447" s="1">
        <v>281870</v>
      </c>
      <c r="B204447" s="1" t="s">
        <v>204050</v>
      </c>
      <c r="C204447" s="1" t="s">
        <v>5</v>
      </c>
    </row>
    <row r="204448" spans="1:3" x14ac:dyDescent="0.2">
      <c r="A204448" s="1">
        <v>281872</v>
      </c>
      <c r="B204448" s="1" t="s">
        <v>204051</v>
      </c>
      <c r="C204448" s="1" t="s">
        <v>60</v>
      </c>
    </row>
    <row r="204449" spans="1:3" x14ac:dyDescent="0.2">
      <c r="A204449" s="1">
        <v>281873</v>
      </c>
      <c r="B204449" s="1" t="s">
        <v>204052</v>
      </c>
      <c r="C204449" s="1" t="s">
        <v>60</v>
      </c>
    </row>
    <row r="204450" spans="1:3" x14ac:dyDescent="0.2">
      <c r="A204450" s="1">
        <v>281874</v>
      </c>
      <c r="B204450" s="1" t="s">
        <v>204053</v>
      </c>
      <c r="C204450" s="1" t="s">
        <v>60</v>
      </c>
    </row>
    <row r="204451" spans="1:3" x14ac:dyDescent="0.2">
      <c r="A204451" s="1">
        <v>281875</v>
      </c>
      <c r="B204451" s="1" t="s">
        <v>204054</v>
      </c>
      <c r="C204451" s="1" t="s">
        <v>60</v>
      </c>
    </row>
    <row r="204452" spans="1:3" x14ac:dyDescent="0.2">
      <c r="A204452" s="1">
        <v>281876</v>
      </c>
      <c r="B204452" s="1" t="s">
        <v>204055</v>
      </c>
      <c r="C204452" s="1" t="s">
        <v>60</v>
      </c>
    </row>
    <row r="204453" spans="1:3" x14ac:dyDescent="0.2">
      <c r="A204453" s="1">
        <v>281878</v>
      </c>
      <c r="B204453" s="1" t="s">
        <v>204056</v>
      </c>
      <c r="C204453" s="1" t="s">
        <v>60</v>
      </c>
    </row>
    <row r="204454" spans="1:3" x14ac:dyDescent="0.2">
      <c r="A204454" s="1">
        <v>281879</v>
      </c>
      <c r="B204454" s="1" t="s">
        <v>204057</v>
      </c>
      <c r="C204454" s="1" t="s">
        <v>60</v>
      </c>
    </row>
    <row r="204455" spans="1:3" x14ac:dyDescent="0.2">
      <c r="A204455" s="1">
        <v>281882</v>
      </c>
      <c r="B204455" s="1" t="s">
        <v>204058</v>
      </c>
      <c r="C204455" s="1" t="s">
        <v>307</v>
      </c>
    </row>
    <row r="204456" spans="1:3" x14ac:dyDescent="0.2">
      <c r="A204456" s="1">
        <v>281884</v>
      </c>
      <c r="B204456" s="1" t="s">
        <v>204059</v>
      </c>
      <c r="C204456" s="1" t="s">
        <v>307</v>
      </c>
    </row>
    <row r="204457" spans="1:3" x14ac:dyDescent="0.2">
      <c r="A204457" s="1">
        <v>281886</v>
      </c>
      <c r="B204457" s="1" t="s">
        <v>204060</v>
      </c>
      <c r="C204457" s="1" t="s">
        <v>5</v>
      </c>
    </row>
    <row r="204458" spans="1:3" x14ac:dyDescent="0.2">
      <c r="A204458" s="1">
        <v>281887</v>
      </c>
      <c r="B204458" s="1" t="s">
        <v>204061</v>
      </c>
      <c r="C204458" s="1" t="s">
        <v>307</v>
      </c>
    </row>
    <row r="204459" spans="1:3" x14ac:dyDescent="0.2">
      <c r="A204459" s="1">
        <v>281888</v>
      </c>
      <c r="B204459" s="1" t="s">
        <v>204062</v>
      </c>
      <c r="C204459" s="1" t="s">
        <v>60</v>
      </c>
    </row>
    <row r="204460" spans="1:3" x14ac:dyDescent="0.2">
      <c r="A204460" s="1">
        <v>281889</v>
      </c>
      <c r="B204460" s="1" t="s">
        <v>204063</v>
      </c>
      <c r="C204460" s="1" t="s">
        <v>307</v>
      </c>
    </row>
    <row r="204461" spans="1:3" x14ac:dyDescent="0.2">
      <c r="A204461" s="1">
        <v>281890</v>
      </c>
      <c r="B204461" s="1" t="s">
        <v>204064</v>
      </c>
      <c r="C204461" s="1" t="s">
        <v>307</v>
      </c>
    </row>
    <row r="204462" spans="1:3" x14ac:dyDescent="0.2">
      <c r="A204462" s="1">
        <v>281896</v>
      </c>
      <c r="B204462" s="1" t="s">
        <v>204065</v>
      </c>
      <c r="C204462" s="1" t="s">
        <v>60</v>
      </c>
    </row>
    <row r="204463" spans="1:3" x14ac:dyDescent="0.2">
      <c r="A204463" s="1">
        <v>281898</v>
      </c>
      <c r="B204463" s="1" t="s">
        <v>204066</v>
      </c>
      <c r="C204463" s="1" t="s">
        <v>5</v>
      </c>
    </row>
    <row r="204464" spans="1:3" x14ac:dyDescent="0.2">
      <c r="A204464" s="1">
        <v>281900</v>
      </c>
      <c r="B204464" s="1" t="s">
        <v>204067</v>
      </c>
      <c r="C204464" s="1" t="s">
        <v>307</v>
      </c>
    </row>
    <row r="204465" spans="1:4" x14ac:dyDescent="0.2">
      <c r="A204465" s="1">
        <v>281901</v>
      </c>
      <c r="B204465" s="1" t="s">
        <v>204068</v>
      </c>
      <c r="C204465" s="1" t="s">
        <v>307</v>
      </c>
    </row>
    <row r="204466" spans="1:4" x14ac:dyDescent="0.2">
      <c r="A204466" s="1">
        <v>281904</v>
      </c>
      <c r="B204466" s="1" t="s">
        <v>204069</v>
      </c>
      <c r="C204466" s="1" t="s">
        <v>307</v>
      </c>
    </row>
    <row r="204467" spans="1:4" x14ac:dyDescent="0.2">
      <c r="A204467" s="1">
        <v>281905</v>
      </c>
      <c r="B204467" s="1" t="s">
        <v>204070</v>
      </c>
      <c r="C204467" s="1" t="s">
        <v>60</v>
      </c>
    </row>
    <row r="204468" spans="1:4" x14ac:dyDescent="0.2">
      <c r="A204468" s="1">
        <v>281910</v>
      </c>
      <c r="B204468" s="1" t="s">
        <v>204071</v>
      </c>
      <c r="C204468" s="1" t="s">
        <v>60</v>
      </c>
    </row>
    <row r="204469" spans="1:4" x14ac:dyDescent="0.2">
      <c r="A204469" s="1">
        <v>281918</v>
      </c>
      <c r="B204469" s="1" t="s">
        <v>204072</v>
      </c>
      <c r="C204469" s="1" t="s">
        <v>307</v>
      </c>
    </row>
    <row r="204470" spans="1:4" x14ac:dyDescent="0.2">
      <c r="A204470" s="1">
        <v>281920</v>
      </c>
      <c r="B204470" s="1" t="s">
        <v>204073</v>
      </c>
      <c r="C204470" s="1" t="s">
        <v>60</v>
      </c>
      <c r="D204470" s="1" t="s">
        <v>61</v>
      </c>
    </row>
    <row r="204471" spans="1:4" x14ac:dyDescent="0.2">
      <c r="A204471" s="1">
        <v>281928</v>
      </c>
      <c r="B204471" s="1" t="s">
        <v>204074</v>
      </c>
      <c r="C204471" s="1" t="s">
        <v>60</v>
      </c>
      <c r="D204471" s="1" t="s">
        <v>61</v>
      </c>
    </row>
    <row r="204472" spans="1:4" x14ac:dyDescent="0.2">
      <c r="A204472" s="1">
        <v>281931</v>
      </c>
      <c r="B204472" s="1" t="s">
        <v>204075</v>
      </c>
      <c r="C204472" s="1" t="s">
        <v>307</v>
      </c>
    </row>
    <row r="204473" spans="1:4" x14ac:dyDescent="0.2">
      <c r="A204473" s="1">
        <v>281933</v>
      </c>
      <c r="B204473" s="1" t="s">
        <v>204076</v>
      </c>
      <c r="C204473" s="1" t="s">
        <v>60</v>
      </c>
      <c r="D204473" s="1" t="s">
        <v>61</v>
      </c>
    </row>
    <row r="204474" spans="1:4" x14ac:dyDescent="0.2">
      <c r="A204474" s="1">
        <v>281946</v>
      </c>
      <c r="B204474" s="1" t="s">
        <v>204077</v>
      </c>
      <c r="C204474" s="1" t="s">
        <v>60</v>
      </c>
      <c r="D204474" s="1" t="s">
        <v>61</v>
      </c>
    </row>
    <row r="204475" spans="1:4" x14ac:dyDescent="0.2">
      <c r="A204475" s="1">
        <v>281983</v>
      </c>
      <c r="B204475" s="1" t="s">
        <v>204078</v>
      </c>
      <c r="C204475" s="1" t="s">
        <v>60</v>
      </c>
      <c r="D204475" s="1" t="s">
        <v>61</v>
      </c>
    </row>
    <row r="204476" spans="1:4" x14ac:dyDescent="0.2">
      <c r="A204476" s="1">
        <v>281986</v>
      </c>
      <c r="B204476" s="1" t="s">
        <v>204079</v>
      </c>
      <c r="C204476" s="1" t="s">
        <v>60</v>
      </c>
      <c r="D204476" s="1" t="s">
        <v>61</v>
      </c>
    </row>
    <row r="204477" spans="1:4" x14ac:dyDescent="0.2">
      <c r="A204477" s="1">
        <v>281995</v>
      </c>
      <c r="B204477" s="1" t="s">
        <v>204080</v>
      </c>
      <c r="C204477" s="1" t="s">
        <v>60</v>
      </c>
      <c r="D204477" s="1" t="s">
        <v>61</v>
      </c>
    </row>
    <row r="204478" spans="1:4" x14ac:dyDescent="0.2">
      <c r="A204478" s="1">
        <v>281999</v>
      </c>
      <c r="B204478" s="1" t="s">
        <v>204081</v>
      </c>
      <c r="C204478" s="1" t="s">
        <v>60</v>
      </c>
    </row>
    <row r="204479" spans="1:4" x14ac:dyDescent="0.2">
      <c r="A204479" s="1">
        <v>282016</v>
      </c>
      <c r="B204479" s="1" t="s">
        <v>204082</v>
      </c>
      <c r="C204479" s="1" t="s">
        <v>60</v>
      </c>
      <c r="D204479" s="1" t="s">
        <v>61</v>
      </c>
    </row>
    <row r="204480" spans="1:4" x14ac:dyDescent="0.2">
      <c r="A204480" s="1">
        <v>282017</v>
      </c>
      <c r="B204480" s="1" t="s">
        <v>204083</v>
      </c>
      <c r="C204480" s="1" t="s">
        <v>60</v>
      </c>
    </row>
    <row r="204481" spans="1:3" x14ac:dyDescent="0.2">
      <c r="A204481" s="1">
        <v>282019</v>
      </c>
      <c r="B204481" s="1" t="s">
        <v>204084</v>
      </c>
      <c r="C204481" s="1" t="s">
        <v>60</v>
      </c>
    </row>
    <row r="204482" spans="1:3" x14ac:dyDescent="0.2">
      <c r="A204482" s="1">
        <v>282020</v>
      </c>
      <c r="B204482" s="1" t="s">
        <v>204085</v>
      </c>
      <c r="C204482" s="1" t="s">
        <v>60</v>
      </c>
    </row>
    <row r="204483" spans="1:3" x14ac:dyDescent="0.2">
      <c r="A204483" s="1">
        <v>282022</v>
      </c>
      <c r="B204483" s="1" t="s">
        <v>204086</v>
      </c>
      <c r="C204483" s="1" t="s">
        <v>60</v>
      </c>
    </row>
    <row r="204484" spans="1:3" x14ac:dyDescent="0.2">
      <c r="A204484" s="1">
        <v>282023</v>
      </c>
      <c r="B204484" s="1" t="s">
        <v>204087</v>
      </c>
      <c r="C204484" s="1" t="s">
        <v>60</v>
      </c>
    </row>
    <row r="204485" spans="1:3" x14ac:dyDescent="0.2">
      <c r="A204485" s="1">
        <v>282024</v>
      </c>
      <c r="B204485" s="1" t="s">
        <v>204088</v>
      </c>
      <c r="C204485" s="1" t="s">
        <v>60</v>
      </c>
    </row>
    <row r="204486" spans="1:3" x14ac:dyDescent="0.2">
      <c r="A204486" s="1">
        <v>282025</v>
      </c>
      <c r="B204486" s="1" t="s">
        <v>204089</v>
      </c>
      <c r="C204486" s="1" t="s">
        <v>60</v>
      </c>
    </row>
    <row r="204487" spans="1:3" x14ac:dyDescent="0.2">
      <c r="A204487" s="1">
        <v>282026</v>
      </c>
      <c r="B204487" s="1" t="s">
        <v>204090</v>
      </c>
      <c r="C204487" s="1" t="s">
        <v>60</v>
      </c>
    </row>
    <row r="204488" spans="1:3" x14ac:dyDescent="0.2">
      <c r="A204488" s="1">
        <v>282027</v>
      </c>
      <c r="B204488" s="1" t="s">
        <v>204091</v>
      </c>
      <c r="C204488" s="1" t="s">
        <v>60</v>
      </c>
    </row>
    <row r="204489" spans="1:3" x14ac:dyDescent="0.2">
      <c r="A204489" s="1">
        <v>282028</v>
      </c>
      <c r="B204489" s="1" t="s">
        <v>204092</v>
      </c>
      <c r="C204489" s="1" t="s">
        <v>60</v>
      </c>
    </row>
    <row r="204490" spans="1:3" x14ac:dyDescent="0.2">
      <c r="A204490" s="1">
        <v>282029</v>
      </c>
      <c r="B204490" s="1" t="s">
        <v>204093</v>
      </c>
      <c r="C204490" s="1" t="s">
        <v>60</v>
      </c>
    </row>
    <row r="204491" spans="1:3" x14ac:dyDescent="0.2">
      <c r="A204491" s="1">
        <v>282030</v>
      </c>
      <c r="B204491" s="1" t="s">
        <v>204094</v>
      </c>
      <c r="C204491" s="1" t="s">
        <v>60</v>
      </c>
    </row>
    <row r="204492" spans="1:3" x14ac:dyDescent="0.2">
      <c r="A204492" s="1">
        <v>282031</v>
      </c>
      <c r="B204492" s="1" t="s">
        <v>204095</v>
      </c>
      <c r="C204492" s="1" t="s">
        <v>60</v>
      </c>
    </row>
    <row r="204493" spans="1:3" x14ac:dyDescent="0.2">
      <c r="A204493" s="1">
        <v>282032</v>
      </c>
      <c r="B204493" s="1" t="s">
        <v>204096</v>
      </c>
      <c r="C204493" s="1" t="s">
        <v>5</v>
      </c>
    </row>
    <row r="204494" spans="1:3" x14ac:dyDescent="0.2">
      <c r="A204494" s="1">
        <v>282033</v>
      </c>
      <c r="B204494" s="1" t="s">
        <v>204097</v>
      </c>
      <c r="C204494" s="1" t="s">
        <v>60</v>
      </c>
    </row>
    <row r="204495" spans="1:3" x14ac:dyDescent="0.2">
      <c r="A204495" s="1">
        <v>282034</v>
      </c>
      <c r="B204495" s="1" t="s">
        <v>204098</v>
      </c>
      <c r="C204495" s="1" t="s">
        <v>60</v>
      </c>
    </row>
    <row r="204496" spans="1:3" x14ac:dyDescent="0.2">
      <c r="A204496" s="1">
        <v>282035</v>
      </c>
      <c r="B204496" s="1" t="s">
        <v>204099</v>
      </c>
      <c r="C204496" s="1" t="s">
        <v>60</v>
      </c>
    </row>
    <row r="204497" spans="1:3" x14ac:dyDescent="0.2">
      <c r="A204497" s="1">
        <v>282036</v>
      </c>
      <c r="B204497" s="1" t="s">
        <v>204100</v>
      </c>
      <c r="C204497" s="1" t="s">
        <v>5</v>
      </c>
    </row>
    <row r="204498" spans="1:3" x14ac:dyDescent="0.2">
      <c r="A204498" s="1">
        <v>282037</v>
      </c>
      <c r="B204498" s="1" t="s">
        <v>204101</v>
      </c>
      <c r="C204498" s="1" t="s">
        <v>5</v>
      </c>
    </row>
    <row r="204499" spans="1:3" x14ac:dyDescent="0.2">
      <c r="A204499" s="1">
        <v>282038</v>
      </c>
      <c r="B204499" s="1" t="s">
        <v>204102</v>
      </c>
      <c r="C204499" s="1" t="s">
        <v>307</v>
      </c>
    </row>
    <row r="204500" spans="1:3" x14ac:dyDescent="0.2">
      <c r="A204500" s="1">
        <v>282039</v>
      </c>
      <c r="B204500" s="1" t="s">
        <v>204103</v>
      </c>
      <c r="C204500" s="1" t="s">
        <v>5</v>
      </c>
    </row>
    <row r="204501" spans="1:3" x14ac:dyDescent="0.2">
      <c r="A204501" s="1">
        <v>282040</v>
      </c>
      <c r="B204501" s="1" t="s">
        <v>204104</v>
      </c>
      <c r="C204501" s="1" t="s">
        <v>5</v>
      </c>
    </row>
    <row r="204502" spans="1:3" x14ac:dyDescent="0.2">
      <c r="A204502" s="1">
        <v>282041</v>
      </c>
      <c r="B204502" s="1" t="s">
        <v>204105</v>
      </c>
      <c r="C204502" s="1" t="s">
        <v>5</v>
      </c>
    </row>
    <row r="204503" spans="1:3" x14ac:dyDescent="0.2">
      <c r="A204503" s="1">
        <v>282042</v>
      </c>
      <c r="B204503" s="1" t="s">
        <v>204106</v>
      </c>
      <c r="C204503" s="1" t="s">
        <v>5</v>
      </c>
    </row>
    <row r="204504" spans="1:3" x14ac:dyDescent="0.2">
      <c r="A204504" s="1">
        <v>282044</v>
      </c>
      <c r="B204504" s="1" t="s">
        <v>204107</v>
      </c>
      <c r="C204504" s="1" t="s">
        <v>5</v>
      </c>
    </row>
    <row r="204505" spans="1:3" x14ac:dyDescent="0.2">
      <c r="A204505" s="1">
        <v>282045</v>
      </c>
      <c r="B204505" s="1" t="s">
        <v>204108</v>
      </c>
      <c r="C204505" s="1" t="s">
        <v>5</v>
      </c>
    </row>
    <row r="204506" spans="1:3" x14ac:dyDescent="0.2">
      <c r="A204506" s="1">
        <v>282046</v>
      </c>
      <c r="B204506" s="1" t="s">
        <v>204109</v>
      </c>
      <c r="C204506" s="1" t="s">
        <v>5</v>
      </c>
    </row>
    <row r="204507" spans="1:3" x14ac:dyDescent="0.2">
      <c r="A204507" s="1">
        <v>282047</v>
      </c>
      <c r="B204507" s="1" t="s">
        <v>204110</v>
      </c>
      <c r="C204507" s="1" t="s">
        <v>60</v>
      </c>
    </row>
    <row r="204508" spans="1:3" x14ac:dyDescent="0.2">
      <c r="A204508" s="1">
        <v>282048</v>
      </c>
      <c r="B204508" s="1" t="s">
        <v>204111</v>
      </c>
      <c r="C204508" s="1" t="s">
        <v>60</v>
      </c>
    </row>
    <row r="204509" spans="1:3" x14ac:dyDescent="0.2">
      <c r="A204509" s="1">
        <v>282049</v>
      </c>
      <c r="B204509" s="1" t="s">
        <v>204112</v>
      </c>
      <c r="C204509" s="1" t="s">
        <v>60</v>
      </c>
    </row>
    <row r="204510" spans="1:3" x14ac:dyDescent="0.2">
      <c r="A204510" s="1">
        <v>282050</v>
      </c>
      <c r="B204510" s="1" t="s">
        <v>204113</v>
      </c>
      <c r="C204510" s="1" t="s">
        <v>5</v>
      </c>
    </row>
    <row r="204511" spans="1:3" x14ac:dyDescent="0.2">
      <c r="A204511" s="1">
        <v>282051</v>
      </c>
      <c r="B204511" s="1" t="s">
        <v>204114</v>
      </c>
      <c r="C204511" s="1" t="s">
        <v>5</v>
      </c>
    </row>
    <row r="204512" spans="1:3" x14ac:dyDescent="0.2">
      <c r="A204512" s="1">
        <v>282052</v>
      </c>
      <c r="B204512" s="1" t="s">
        <v>204115</v>
      </c>
      <c r="C204512" s="1" t="s">
        <v>60</v>
      </c>
    </row>
    <row r="204513" spans="1:3" x14ac:dyDescent="0.2">
      <c r="A204513" s="1">
        <v>282053</v>
      </c>
      <c r="B204513" s="1" t="s">
        <v>204116</v>
      </c>
      <c r="C204513" s="1" t="s">
        <v>60</v>
      </c>
    </row>
    <row r="204514" spans="1:3" x14ac:dyDescent="0.2">
      <c r="A204514" s="1">
        <v>282054</v>
      </c>
      <c r="B204514" s="1" t="s">
        <v>204117</v>
      </c>
      <c r="C204514" s="1" t="s">
        <v>60</v>
      </c>
    </row>
    <row r="204515" spans="1:3" x14ac:dyDescent="0.2">
      <c r="A204515" s="1">
        <v>282055</v>
      </c>
      <c r="B204515" s="1" t="s">
        <v>204118</v>
      </c>
      <c r="C204515" s="1" t="s">
        <v>5</v>
      </c>
    </row>
    <row r="204516" spans="1:3" x14ac:dyDescent="0.2">
      <c r="A204516" s="1">
        <v>282056</v>
      </c>
      <c r="B204516" s="1" t="s">
        <v>204119</v>
      </c>
      <c r="C204516" s="1" t="s">
        <v>60</v>
      </c>
    </row>
    <row r="204517" spans="1:3" x14ac:dyDescent="0.2">
      <c r="A204517" s="1">
        <v>282057</v>
      </c>
      <c r="B204517" s="1" t="s">
        <v>204120</v>
      </c>
      <c r="C204517" s="1" t="s">
        <v>60</v>
      </c>
    </row>
    <row r="204518" spans="1:3" x14ac:dyDescent="0.2">
      <c r="A204518" s="1">
        <v>282058</v>
      </c>
      <c r="B204518" s="1" t="s">
        <v>204121</v>
      </c>
      <c r="C204518" s="1" t="s">
        <v>60</v>
      </c>
    </row>
    <row r="204519" spans="1:3" x14ac:dyDescent="0.2">
      <c r="A204519" s="1">
        <v>282059</v>
      </c>
      <c r="B204519" s="1" t="s">
        <v>204122</v>
      </c>
      <c r="C204519" s="1" t="s">
        <v>60</v>
      </c>
    </row>
    <row r="204520" spans="1:3" x14ac:dyDescent="0.2">
      <c r="A204520" s="1">
        <v>282060</v>
      </c>
      <c r="B204520" s="1" t="s">
        <v>204123</v>
      </c>
      <c r="C204520" s="1" t="s">
        <v>60</v>
      </c>
    </row>
    <row r="204521" spans="1:3" x14ac:dyDescent="0.2">
      <c r="A204521" s="1">
        <v>282062</v>
      </c>
      <c r="B204521" s="1" t="s">
        <v>204124</v>
      </c>
      <c r="C204521" s="1" t="s">
        <v>60</v>
      </c>
    </row>
    <row r="204522" spans="1:3" x14ac:dyDescent="0.2">
      <c r="A204522" s="1">
        <v>282064</v>
      </c>
      <c r="B204522" s="1" t="s">
        <v>204125</v>
      </c>
      <c r="C204522" s="1" t="s">
        <v>60</v>
      </c>
    </row>
    <row r="204523" spans="1:3" x14ac:dyDescent="0.2">
      <c r="A204523" s="1">
        <v>282065</v>
      </c>
      <c r="B204523" s="1" t="s">
        <v>204126</v>
      </c>
      <c r="C204523" s="1" t="s">
        <v>60</v>
      </c>
    </row>
    <row r="204524" spans="1:3" x14ac:dyDescent="0.2">
      <c r="A204524" s="1">
        <v>282066</v>
      </c>
      <c r="B204524" s="1" t="s">
        <v>204127</v>
      </c>
      <c r="C204524" s="1" t="s">
        <v>60</v>
      </c>
    </row>
    <row r="204525" spans="1:3" x14ac:dyDescent="0.2">
      <c r="A204525" s="1">
        <v>282067</v>
      </c>
      <c r="B204525" s="1" t="s">
        <v>204128</v>
      </c>
      <c r="C204525" s="1" t="s">
        <v>60</v>
      </c>
    </row>
    <row r="204526" spans="1:3" x14ac:dyDescent="0.2">
      <c r="A204526" s="1">
        <v>282068</v>
      </c>
      <c r="B204526" s="1" t="s">
        <v>204129</v>
      </c>
      <c r="C204526" s="1" t="s">
        <v>60</v>
      </c>
    </row>
    <row r="204527" spans="1:3" x14ac:dyDescent="0.2">
      <c r="A204527" s="1">
        <v>282069</v>
      </c>
      <c r="B204527" s="1" t="s">
        <v>204130</v>
      </c>
      <c r="C204527" s="1" t="s">
        <v>5</v>
      </c>
    </row>
    <row r="204528" spans="1:3" x14ac:dyDescent="0.2">
      <c r="A204528" s="1">
        <v>282070</v>
      </c>
      <c r="B204528" s="1" t="s">
        <v>204131</v>
      </c>
      <c r="C204528" s="1" t="s">
        <v>60</v>
      </c>
    </row>
    <row r="204529" spans="1:3" x14ac:dyDescent="0.2">
      <c r="A204529" s="1">
        <v>282071</v>
      </c>
      <c r="B204529" s="1" t="s">
        <v>204132</v>
      </c>
      <c r="C204529" s="1" t="s">
        <v>60</v>
      </c>
    </row>
    <row r="204530" spans="1:3" x14ac:dyDescent="0.2">
      <c r="A204530" s="1">
        <v>282072</v>
      </c>
      <c r="B204530" s="1" t="s">
        <v>204133</v>
      </c>
      <c r="C204530" s="1" t="s">
        <v>60</v>
      </c>
    </row>
    <row r="204531" spans="1:3" x14ac:dyDescent="0.2">
      <c r="A204531" s="1">
        <v>282073</v>
      </c>
      <c r="B204531" s="1" t="s">
        <v>204134</v>
      </c>
      <c r="C204531" s="1" t="s">
        <v>60</v>
      </c>
    </row>
    <row r="204532" spans="1:3" x14ac:dyDescent="0.2">
      <c r="A204532" s="1">
        <v>282074</v>
      </c>
      <c r="B204532" s="1" t="s">
        <v>204135</v>
      </c>
      <c r="C204532" s="1" t="s">
        <v>60</v>
      </c>
    </row>
    <row r="204533" spans="1:3" x14ac:dyDescent="0.2">
      <c r="A204533" s="1">
        <v>282075</v>
      </c>
      <c r="B204533" s="1" t="s">
        <v>204136</v>
      </c>
      <c r="C204533" s="1" t="s">
        <v>60</v>
      </c>
    </row>
    <row r="204534" spans="1:3" x14ac:dyDescent="0.2">
      <c r="A204534" s="1">
        <v>282076</v>
      </c>
      <c r="B204534" s="1" t="s">
        <v>204137</v>
      </c>
      <c r="C204534" s="1" t="s">
        <v>60</v>
      </c>
    </row>
    <row r="204535" spans="1:3" x14ac:dyDescent="0.2">
      <c r="A204535" s="1">
        <v>282077</v>
      </c>
      <c r="B204535" s="1" t="s">
        <v>204138</v>
      </c>
      <c r="C204535" s="1" t="s">
        <v>5</v>
      </c>
    </row>
    <row r="204536" spans="1:3" x14ac:dyDescent="0.2">
      <c r="A204536" s="1">
        <v>282078</v>
      </c>
      <c r="B204536" s="1" t="s">
        <v>204139</v>
      </c>
      <c r="C204536" s="1" t="s">
        <v>5</v>
      </c>
    </row>
    <row r="204537" spans="1:3" x14ac:dyDescent="0.2">
      <c r="A204537" s="1">
        <v>282079</v>
      </c>
      <c r="B204537" s="1" t="s">
        <v>204140</v>
      </c>
      <c r="C204537" s="1" t="s">
        <v>5</v>
      </c>
    </row>
    <row r="204538" spans="1:3" x14ac:dyDescent="0.2">
      <c r="A204538" s="1">
        <v>282080</v>
      </c>
      <c r="B204538" s="1" t="s">
        <v>204141</v>
      </c>
      <c r="C204538" s="1" t="s">
        <v>5</v>
      </c>
    </row>
    <row r="204539" spans="1:3" x14ac:dyDescent="0.2">
      <c r="A204539" s="1">
        <v>282081</v>
      </c>
      <c r="B204539" s="1" t="s">
        <v>204142</v>
      </c>
      <c r="C204539" s="1" t="s">
        <v>60</v>
      </c>
    </row>
    <row r="204540" spans="1:3" x14ac:dyDescent="0.2">
      <c r="A204540" s="1">
        <v>282082</v>
      </c>
      <c r="B204540" s="1" t="s">
        <v>204143</v>
      </c>
      <c r="C204540" s="1" t="s">
        <v>5</v>
      </c>
    </row>
    <row r="204541" spans="1:3" x14ac:dyDescent="0.2">
      <c r="A204541" s="1">
        <v>282083</v>
      </c>
      <c r="B204541" s="1" t="s">
        <v>204144</v>
      </c>
      <c r="C204541" s="1" t="s">
        <v>307</v>
      </c>
    </row>
    <row r="204542" spans="1:3" x14ac:dyDescent="0.2">
      <c r="A204542" s="1">
        <v>282084</v>
      </c>
      <c r="B204542" s="1" t="s">
        <v>204145</v>
      </c>
      <c r="C204542" s="1" t="s">
        <v>5</v>
      </c>
    </row>
    <row r="204543" spans="1:3" x14ac:dyDescent="0.2">
      <c r="A204543" s="1">
        <v>282085</v>
      </c>
      <c r="B204543" s="1" t="s">
        <v>204146</v>
      </c>
      <c r="C204543" s="1" t="s">
        <v>5</v>
      </c>
    </row>
    <row r="204544" spans="1:3" x14ac:dyDescent="0.2">
      <c r="A204544" s="1">
        <v>282086</v>
      </c>
      <c r="B204544" s="1" t="s">
        <v>204147</v>
      </c>
      <c r="C204544" s="1" t="s">
        <v>5</v>
      </c>
    </row>
    <row r="204545" spans="1:3" x14ac:dyDescent="0.2">
      <c r="A204545" s="1">
        <v>282087</v>
      </c>
      <c r="B204545" s="1" t="s">
        <v>204148</v>
      </c>
      <c r="C204545" s="1" t="s">
        <v>60</v>
      </c>
    </row>
    <row r="204546" spans="1:3" x14ac:dyDescent="0.2">
      <c r="A204546" s="1">
        <v>282088</v>
      </c>
      <c r="B204546" s="1" t="s">
        <v>204149</v>
      </c>
      <c r="C204546" s="1" t="s">
        <v>60</v>
      </c>
    </row>
    <row r="204547" spans="1:3" x14ac:dyDescent="0.2">
      <c r="A204547" s="1">
        <v>282089</v>
      </c>
      <c r="B204547" s="1" t="s">
        <v>204150</v>
      </c>
      <c r="C204547" s="1" t="s">
        <v>5</v>
      </c>
    </row>
    <row r="204548" spans="1:3" x14ac:dyDescent="0.2">
      <c r="A204548" s="1">
        <v>282090</v>
      </c>
      <c r="B204548" s="1" t="s">
        <v>204151</v>
      </c>
      <c r="C204548" s="1" t="s">
        <v>60</v>
      </c>
    </row>
    <row r="204549" spans="1:3" x14ac:dyDescent="0.2">
      <c r="A204549" s="1">
        <v>282091</v>
      </c>
      <c r="B204549" s="1" t="s">
        <v>204152</v>
      </c>
      <c r="C204549" s="1" t="s">
        <v>60</v>
      </c>
    </row>
    <row r="204550" spans="1:3" x14ac:dyDescent="0.2">
      <c r="A204550" s="1">
        <v>282092</v>
      </c>
      <c r="B204550" s="1" t="s">
        <v>204153</v>
      </c>
      <c r="C204550" s="1" t="s">
        <v>5</v>
      </c>
    </row>
    <row r="204551" spans="1:3" x14ac:dyDescent="0.2">
      <c r="A204551" s="1">
        <v>282093</v>
      </c>
      <c r="B204551" s="1" t="s">
        <v>204154</v>
      </c>
      <c r="C204551" s="1" t="s">
        <v>5</v>
      </c>
    </row>
    <row r="204552" spans="1:3" x14ac:dyDescent="0.2">
      <c r="A204552" s="1">
        <v>282094</v>
      </c>
      <c r="B204552" s="1" t="s">
        <v>204155</v>
      </c>
      <c r="C204552" s="1" t="s">
        <v>5</v>
      </c>
    </row>
    <row r="204553" spans="1:3" x14ac:dyDescent="0.2">
      <c r="A204553" s="1">
        <v>282095</v>
      </c>
      <c r="B204553" s="1" t="s">
        <v>204156</v>
      </c>
      <c r="C204553" s="1" t="s">
        <v>60</v>
      </c>
    </row>
    <row r="204554" spans="1:3" x14ac:dyDescent="0.2">
      <c r="A204554" s="1">
        <v>282096</v>
      </c>
      <c r="B204554" s="1" t="s">
        <v>204157</v>
      </c>
      <c r="C204554" s="1" t="s">
        <v>60</v>
      </c>
    </row>
    <row r="204555" spans="1:3" x14ac:dyDescent="0.2">
      <c r="A204555" s="1">
        <v>282097</v>
      </c>
      <c r="B204555" s="1" t="s">
        <v>204158</v>
      </c>
      <c r="C204555" s="1" t="s">
        <v>60</v>
      </c>
    </row>
    <row r="204556" spans="1:3" x14ac:dyDescent="0.2">
      <c r="A204556" s="1">
        <v>282099</v>
      </c>
      <c r="B204556" s="1" t="s">
        <v>204159</v>
      </c>
      <c r="C204556" s="1" t="s">
        <v>60</v>
      </c>
    </row>
    <row r="204557" spans="1:3" x14ac:dyDescent="0.2">
      <c r="A204557" s="1">
        <v>282105</v>
      </c>
      <c r="B204557" s="1" t="s">
        <v>204160</v>
      </c>
      <c r="C204557" s="1" t="s">
        <v>60</v>
      </c>
    </row>
    <row r="204558" spans="1:3" x14ac:dyDescent="0.2">
      <c r="A204558" s="1">
        <v>282108</v>
      </c>
      <c r="B204558" s="1" t="s">
        <v>204161</v>
      </c>
      <c r="C204558" s="1" t="s">
        <v>60</v>
      </c>
    </row>
    <row r="204559" spans="1:3" x14ac:dyDescent="0.2">
      <c r="A204559" s="1">
        <v>282110</v>
      </c>
      <c r="B204559" s="1" t="s">
        <v>204162</v>
      </c>
      <c r="C204559" s="1" t="s">
        <v>60</v>
      </c>
    </row>
    <row r="204560" spans="1:3" x14ac:dyDescent="0.2">
      <c r="A204560" s="1">
        <v>282111</v>
      </c>
      <c r="B204560" s="1" t="s">
        <v>204163</v>
      </c>
      <c r="C204560" s="1" t="s">
        <v>60</v>
      </c>
    </row>
    <row r="204561" spans="1:3" x14ac:dyDescent="0.2">
      <c r="A204561" s="1">
        <v>282112</v>
      </c>
      <c r="B204561" s="1" t="s">
        <v>204164</v>
      </c>
      <c r="C204561" s="1" t="s">
        <v>60</v>
      </c>
    </row>
    <row r="204562" spans="1:3" x14ac:dyDescent="0.2">
      <c r="A204562" s="1">
        <v>282113</v>
      </c>
      <c r="B204562" s="1" t="s">
        <v>204165</v>
      </c>
      <c r="C204562" s="1" t="s">
        <v>60</v>
      </c>
    </row>
    <row r="204563" spans="1:3" x14ac:dyDescent="0.2">
      <c r="A204563" s="1">
        <v>282114</v>
      </c>
      <c r="B204563" s="1" t="s">
        <v>204166</v>
      </c>
      <c r="C204563" s="1" t="s">
        <v>60</v>
      </c>
    </row>
    <row r="204564" spans="1:3" x14ac:dyDescent="0.2">
      <c r="A204564" s="1">
        <v>282115</v>
      </c>
      <c r="B204564" s="1" t="s">
        <v>204167</v>
      </c>
      <c r="C204564" s="1" t="s">
        <v>60</v>
      </c>
    </row>
    <row r="204565" spans="1:3" x14ac:dyDescent="0.2">
      <c r="A204565" s="1">
        <v>282116</v>
      </c>
      <c r="B204565" s="1" t="s">
        <v>204168</v>
      </c>
      <c r="C204565" s="1" t="s">
        <v>60</v>
      </c>
    </row>
    <row r="204566" spans="1:3" x14ac:dyDescent="0.2">
      <c r="A204566" s="1">
        <v>282117</v>
      </c>
      <c r="B204566" s="1" t="s">
        <v>204169</v>
      </c>
      <c r="C204566" s="1" t="s">
        <v>60</v>
      </c>
    </row>
    <row r="204567" spans="1:3" x14ac:dyDescent="0.2">
      <c r="A204567" s="1">
        <v>282118</v>
      </c>
      <c r="B204567" s="1" t="s">
        <v>204170</v>
      </c>
      <c r="C204567" s="1" t="s">
        <v>60</v>
      </c>
    </row>
    <row r="204568" spans="1:3" x14ac:dyDescent="0.2">
      <c r="A204568" s="1">
        <v>282119</v>
      </c>
      <c r="B204568" s="1" t="s">
        <v>204171</v>
      </c>
      <c r="C204568" s="1" t="s">
        <v>60</v>
      </c>
    </row>
    <row r="204569" spans="1:3" x14ac:dyDescent="0.2">
      <c r="A204569" s="1">
        <v>282120</v>
      </c>
      <c r="B204569" s="1" t="s">
        <v>204172</v>
      </c>
      <c r="C204569" s="1" t="s">
        <v>60</v>
      </c>
    </row>
    <row r="204570" spans="1:3" x14ac:dyDescent="0.2">
      <c r="A204570" s="1">
        <v>282121</v>
      </c>
      <c r="B204570" s="1" t="s">
        <v>204173</v>
      </c>
      <c r="C204570" s="1" t="s">
        <v>60</v>
      </c>
    </row>
    <row r="204571" spans="1:3" x14ac:dyDescent="0.2">
      <c r="A204571" s="1">
        <v>282122</v>
      </c>
      <c r="B204571" s="1" t="s">
        <v>204174</v>
      </c>
      <c r="C204571" s="1" t="s">
        <v>60</v>
      </c>
    </row>
    <row r="204572" spans="1:3" x14ac:dyDescent="0.2">
      <c r="A204572" s="1">
        <v>282123</v>
      </c>
      <c r="B204572" s="1" t="s">
        <v>204175</v>
      </c>
      <c r="C204572" s="1" t="s">
        <v>60</v>
      </c>
    </row>
    <row r="204573" spans="1:3" x14ac:dyDescent="0.2">
      <c r="A204573" s="1">
        <v>282124</v>
      </c>
      <c r="B204573" s="1" t="s">
        <v>204176</v>
      </c>
      <c r="C204573" s="1" t="s">
        <v>60</v>
      </c>
    </row>
    <row r="204574" spans="1:3" x14ac:dyDescent="0.2">
      <c r="A204574" s="1">
        <v>282125</v>
      </c>
      <c r="B204574" s="1" t="s">
        <v>204177</v>
      </c>
      <c r="C204574" s="1" t="s">
        <v>60</v>
      </c>
    </row>
    <row r="204575" spans="1:3" x14ac:dyDescent="0.2">
      <c r="A204575" s="1">
        <v>282126</v>
      </c>
      <c r="B204575" s="1" t="s">
        <v>204178</v>
      </c>
      <c r="C204575" s="1" t="s">
        <v>5</v>
      </c>
    </row>
    <row r="204576" spans="1:3" x14ac:dyDescent="0.2">
      <c r="A204576" s="1">
        <v>282127</v>
      </c>
      <c r="B204576" s="1" t="s">
        <v>204179</v>
      </c>
      <c r="C204576" s="1" t="s">
        <v>60</v>
      </c>
    </row>
    <row r="204577" spans="1:3" x14ac:dyDescent="0.2">
      <c r="A204577" s="1">
        <v>282129</v>
      </c>
      <c r="B204577" s="1" t="s">
        <v>204180</v>
      </c>
      <c r="C204577" s="1" t="s">
        <v>60</v>
      </c>
    </row>
    <row r="204578" spans="1:3" x14ac:dyDescent="0.2">
      <c r="A204578" s="1">
        <v>282130</v>
      </c>
      <c r="B204578" s="1" t="s">
        <v>204181</v>
      </c>
      <c r="C204578" s="1" t="s">
        <v>60</v>
      </c>
    </row>
    <row r="204579" spans="1:3" x14ac:dyDescent="0.2">
      <c r="A204579" s="1">
        <v>282131</v>
      </c>
      <c r="B204579" s="1" t="s">
        <v>204182</v>
      </c>
      <c r="C204579" s="1" t="s">
        <v>307</v>
      </c>
    </row>
    <row r="204580" spans="1:3" x14ac:dyDescent="0.2">
      <c r="A204580" s="1">
        <v>282133</v>
      </c>
      <c r="B204580" s="1" t="s">
        <v>204183</v>
      </c>
      <c r="C204580" s="1" t="s">
        <v>60</v>
      </c>
    </row>
    <row r="204581" spans="1:3" x14ac:dyDescent="0.2">
      <c r="A204581" s="1">
        <v>282134</v>
      </c>
      <c r="B204581" s="1" t="s">
        <v>204184</v>
      </c>
      <c r="C204581" s="1" t="s">
        <v>5</v>
      </c>
    </row>
    <row r="204582" spans="1:3" x14ac:dyDescent="0.2">
      <c r="A204582" s="1">
        <v>282135</v>
      </c>
      <c r="B204582" s="1" t="s">
        <v>204185</v>
      </c>
      <c r="C204582" s="1" t="s">
        <v>5</v>
      </c>
    </row>
    <row r="204583" spans="1:3" x14ac:dyDescent="0.2">
      <c r="A204583" s="1">
        <v>282136</v>
      </c>
      <c r="B204583" s="1" t="s">
        <v>204186</v>
      </c>
      <c r="C204583" s="1" t="s">
        <v>5</v>
      </c>
    </row>
    <row r="204584" spans="1:3" x14ac:dyDescent="0.2">
      <c r="A204584" s="1">
        <v>282137</v>
      </c>
      <c r="B204584" s="1" t="s">
        <v>204187</v>
      </c>
      <c r="C204584" s="1" t="s">
        <v>5</v>
      </c>
    </row>
    <row r="204585" spans="1:3" x14ac:dyDescent="0.2">
      <c r="A204585" s="1">
        <v>282138</v>
      </c>
      <c r="B204585" s="1" t="s">
        <v>204188</v>
      </c>
      <c r="C204585" s="1" t="s">
        <v>5</v>
      </c>
    </row>
    <row r="204586" spans="1:3" x14ac:dyDescent="0.2">
      <c r="A204586" s="1">
        <v>282139</v>
      </c>
      <c r="B204586" s="1" t="s">
        <v>204189</v>
      </c>
      <c r="C204586" s="1" t="s">
        <v>5</v>
      </c>
    </row>
    <row r="204587" spans="1:3" x14ac:dyDescent="0.2">
      <c r="A204587" s="1">
        <v>282140</v>
      </c>
      <c r="B204587" s="1" t="s">
        <v>204190</v>
      </c>
      <c r="C204587" s="1" t="s">
        <v>5</v>
      </c>
    </row>
    <row r="204588" spans="1:3" x14ac:dyDescent="0.2">
      <c r="A204588" s="1">
        <v>282141</v>
      </c>
      <c r="B204588" s="1" t="s">
        <v>204191</v>
      </c>
      <c r="C204588" s="1" t="s">
        <v>60</v>
      </c>
    </row>
    <row r="204589" spans="1:3" x14ac:dyDescent="0.2">
      <c r="A204589" s="1">
        <v>282142</v>
      </c>
      <c r="B204589" s="1" t="s">
        <v>204192</v>
      </c>
      <c r="C204589" s="1" t="s">
        <v>60</v>
      </c>
    </row>
    <row r="204590" spans="1:3" x14ac:dyDescent="0.2">
      <c r="A204590" s="1">
        <v>282143</v>
      </c>
      <c r="B204590" s="1" t="s">
        <v>204193</v>
      </c>
      <c r="C204590" s="1" t="s">
        <v>60</v>
      </c>
    </row>
    <row r="204591" spans="1:3" x14ac:dyDescent="0.2">
      <c r="A204591" s="1">
        <v>282144</v>
      </c>
      <c r="B204591" s="1" t="s">
        <v>204194</v>
      </c>
      <c r="C204591" s="1" t="s">
        <v>60</v>
      </c>
    </row>
    <row r="204592" spans="1:3" x14ac:dyDescent="0.2">
      <c r="A204592" s="1">
        <v>282145</v>
      </c>
      <c r="B204592" s="1" t="s">
        <v>204195</v>
      </c>
      <c r="C204592" s="1" t="s">
        <v>60</v>
      </c>
    </row>
    <row r="204593" spans="1:3" x14ac:dyDescent="0.2">
      <c r="A204593" s="1">
        <v>282146</v>
      </c>
      <c r="B204593" s="1" t="s">
        <v>204196</v>
      </c>
      <c r="C204593" s="1" t="s">
        <v>60</v>
      </c>
    </row>
    <row r="204594" spans="1:3" x14ac:dyDescent="0.2">
      <c r="A204594" s="1">
        <v>282147</v>
      </c>
      <c r="B204594" s="1" t="s">
        <v>204197</v>
      </c>
      <c r="C204594" s="1" t="s">
        <v>5</v>
      </c>
    </row>
    <row r="204595" spans="1:3" x14ac:dyDescent="0.2">
      <c r="A204595" s="1">
        <v>282148</v>
      </c>
      <c r="B204595" s="1" t="s">
        <v>204198</v>
      </c>
      <c r="C204595" s="1" t="s">
        <v>60</v>
      </c>
    </row>
    <row r="204596" spans="1:3" x14ac:dyDescent="0.2">
      <c r="A204596" s="1">
        <v>282149</v>
      </c>
      <c r="B204596" s="1" t="s">
        <v>204199</v>
      </c>
      <c r="C204596" s="1" t="s">
        <v>5</v>
      </c>
    </row>
    <row r="204597" spans="1:3" x14ac:dyDescent="0.2">
      <c r="A204597" s="1">
        <v>282150</v>
      </c>
      <c r="B204597" s="1" t="s">
        <v>204200</v>
      </c>
      <c r="C204597" s="1" t="s">
        <v>5</v>
      </c>
    </row>
    <row r="204598" spans="1:3" x14ac:dyDescent="0.2">
      <c r="A204598" s="1">
        <v>282151</v>
      </c>
      <c r="B204598" s="1" t="s">
        <v>204201</v>
      </c>
      <c r="C204598" s="1" t="s">
        <v>5</v>
      </c>
    </row>
    <row r="204599" spans="1:3" x14ac:dyDescent="0.2">
      <c r="A204599" s="1">
        <v>282152</v>
      </c>
      <c r="B204599" s="1" t="s">
        <v>204202</v>
      </c>
      <c r="C204599" s="1" t="s">
        <v>5</v>
      </c>
    </row>
    <row r="204600" spans="1:3" x14ac:dyDescent="0.2">
      <c r="A204600" s="1">
        <v>282153</v>
      </c>
      <c r="B204600" s="1" t="s">
        <v>204203</v>
      </c>
      <c r="C204600" s="1" t="s">
        <v>5</v>
      </c>
    </row>
    <row r="204601" spans="1:3" x14ac:dyDescent="0.2">
      <c r="A204601" s="1">
        <v>282154</v>
      </c>
      <c r="B204601" s="1" t="s">
        <v>204204</v>
      </c>
      <c r="C204601" s="1" t="s">
        <v>5</v>
      </c>
    </row>
    <row r="204602" spans="1:3" x14ac:dyDescent="0.2">
      <c r="A204602" s="1">
        <v>282155</v>
      </c>
      <c r="B204602" s="1" t="s">
        <v>204205</v>
      </c>
      <c r="C204602" s="1" t="s">
        <v>5</v>
      </c>
    </row>
    <row r="204603" spans="1:3" x14ac:dyDescent="0.2">
      <c r="A204603" s="1">
        <v>282157</v>
      </c>
      <c r="B204603" s="1" t="s">
        <v>204206</v>
      </c>
      <c r="C204603" s="1" t="s">
        <v>5</v>
      </c>
    </row>
    <row r="204604" spans="1:3" x14ac:dyDescent="0.2">
      <c r="A204604" s="1">
        <v>282158</v>
      </c>
      <c r="B204604" s="1" t="s">
        <v>204207</v>
      </c>
      <c r="C204604" s="1" t="s">
        <v>5</v>
      </c>
    </row>
    <row r="204605" spans="1:3" x14ac:dyDescent="0.2">
      <c r="A204605" s="1">
        <v>282159</v>
      </c>
      <c r="B204605" s="1" t="s">
        <v>204208</v>
      </c>
      <c r="C204605" s="1" t="s">
        <v>5</v>
      </c>
    </row>
    <row r="204606" spans="1:3" x14ac:dyDescent="0.2">
      <c r="A204606" s="1">
        <v>282160</v>
      </c>
      <c r="B204606" s="1" t="s">
        <v>204209</v>
      </c>
      <c r="C204606" s="1" t="s">
        <v>60</v>
      </c>
    </row>
    <row r="204607" spans="1:3" x14ac:dyDescent="0.2">
      <c r="A204607" s="1">
        <v>282161</v>
      </c>
      <c r="B204607" s="1" t="s">
        <v>204210</v>
      </c>
      <c r="C204607" s="1" t="s">
        <v>5</v>
      </c>
    </row>
    <row r="204608" spans="1:3" x14ac:dyDescent="0.2">
      <c r="A204608" s="1">
        <v>282162</v>
      </c>
      <c r="B204608" s="1" t="s">
        <v>204211</v>
      </c>
      <c r="C204608" s="1" t="s">
        <v>60</v>
      </c>
    </row>
    <row r="204609" spans="1:3" x14ac:dyDescent="0.2">
      <c r="A204609" s="1">
        <v>282163</v>
      </c>
      <c r="B204609" s="1" t="s">
        <v>204212</v>
      </c>
      <c r="C204609" s="1" t="s">
        <v>60</v>
      </c>
    </row>
    <row r="204610" spans="1:3" x14ac:dyDescent="0.2">
      <c r="A204610" s="1">
        <v>282164</v>
      </c>
      <c r="B204610" s="1" t="s">
        <v>204213</v>
      </c>
      <c r="C204610" s="1" t="s">
        <v>5</v>
      </c>
    </row>
    <row r="204611" spans="1:3" x14ac:dyDescent="0.2">
      <c r="A204611" s="1">
        <v>282165</v>
      </c>
      <c r="B204611" s="1" t="s">
        <v>204214</v>
      </c>
      <c r="C204611" s="1" t="s">
        <v>60</v>
      </c>
    </row>
    <row r="204612" spans="1:3" x14ac:dyDescent="0.2">
      <c r="A204612" s="1">
        <v>282166</v>
      </c>
      <c r="B204612" s="1" t="s">
        <v>204215</v>
      </c>
      <c r="C204612" s="1" t="s">
        <v>5</v>
      </c>
    </row>
    <row r="204613" spans="1:3" x14ac:dyDescent="0.2">
      <c r="A204613" s="1">
        <v>282167</v>
      </c>
      <c r="B204613" s="1" t="s">
        <v>204216</v>
      </c>
      <c r="C204613" s="1" t="s">
        <v>60</v>
      </c>
    </row>
    <row r="204614" spans="1:3" x14ac:dyDescent="0.2">
      <c r="A204614" s="1">
        <v>282168</v>
      </c>
      <c r="B204614" s="1" t="s">
        <v>204217</v>
      </c>
      <c r="C204614" s="1" t="s">
        <v>60</v>
      </c>
    </row>
    <row r="204615" spans="1:3" x14ac:dyDescent="0.2">
      <c r="A204615" s="1">
        <v>282169</v>
      </c>
      <c r="B204615" s="1" t="s">
        <v>204218</v>
      </c>
      <c r="C204615" s="1" t="s">
        <v>5</v>
      </c>
    </row>
    <row r="204616" spans="1:3" x14ac:dyDescent="0.2">
      <c r="A204616" s="1">
        <v>282170</v>
      </c>
      <c r="B204616" s="1" t="s">
        <v>204219</v>
      </c>
      <c r="C204616" s="1" t="s">
        <v>5</v>
      </c>
    </row>
    <row r="204617" spans="1:3" x14ac:dyDescent="0.2">
      <c r="A204617" s="1">
        <v>282171</v>
      </c>
      <c r="B204617" s="1" t="s">
        <v>204220</v>
      </c>
      <c r="C204617" s="1" t="s">
        <v>5</v>
      </c>
    </row>
    <row r="204618" spans="1:3" x14ac:dyDescent="0.2">
      <c r="A204618" s="1">
        <v>282172</v>
      </c>
      <c r="B204618" s="1" t="s">
        <v>204221</v>
      </c>
      <c r="C204618" s="1" t="s">
        <v>5</v>
      </c>
    </row>
    <row r="204619" spans="1:3" x14ac:dyDescent="0.2">
      <c r="A204619" s="1">
        <v>282173</v>
      </c>
      <c r="B204619" s="1" t="s">
        <v>204222</v>
      </c>
      <c r="C204619" s="1" t="s">
        <v>5</v>
      </c>
    </row>
    <row r="204620" spans="1:3" x14ac:dyDescent="0.2">
      <c r="A204620" s="1">
        <v>282174</v>
      </c>
      <c r="B204620" s="1" t="s">
        <v>204223</v>
      </c>
      <c r="C204620" s="1" t="s">
        <v>5</v>
      </c>
    </row>
    <row r="204621" spans="1:3" x14ac:dyDescent="0.2">
      <c r="A204621" s="1">
        <v>282175</v>
      </c>
      <c r="B204621" s="1" t="s">
        <v>204224</v>
      </c>
      <c r="C204621" s="1" t="s">
        <v>5</v>
      </c>
    </row>
    <row r="204622" spans="1:3" x14ac:dyDescent="0.2">
      <c r="A204622" s="1">
        <v>282176</v>
      </c>
      <c r="B204622" s="1" t="s">
        <v>204225</v>
      </c>
      <c r="C204622" s="1" t="s">
        <v>5</v>
      </c>
    </row>
    <row r="204623" spans="1:3" x14ac:dyDescent="0.2">
      <c r="A204623" s="1">
        <v>282177</v>
      </c>
      <c r="B204623" s="1" t="s">
        <v>204226</v>
      </c>
      <c r="C204623" s="1" t="s">
        <v>5</v>
      </c>
    </row>
    <row r="204624" spans="1:3" x14ac:dyDescent="0.2">
      <c r="A204624" s="1">
        <v>282179</v>
      </c>
      <c r="B204624" s="1" t="s">
        <v>204227</v>
      </c>
      <c r="C204624" s="1" t="s">
        <v>5</v>
      </c>
    </row>
    <row r="204625" spans="1:3" x14ac:dyDescent="0.2">
      <c r="A204625" s="1">
        <v>282180</v>
      </c>
      <c r="B204625" s="1" t="s">
        <v>204228</v>
      </c>
      <c r="C204625" s="1" t="s">
        <v>60</v>
      </c>
    </row>
    <row r="204626" spans="1:3" x14ac:dyDescent="0.2">
      <c r="A204626" s="1">
        <v>282181</v>
      </c>
      <c r="B204626" s="1" t="s">
        <v>204229</v>
      </c>
      <c r="C204626" s="1" t="s">
        <v>60</v>
      </c>
    </row>
    <row r="204627" spans="1:3" x14ac:dyDescent="0.2">
      <c r="A204627" s="1">
        <v>282182</v>
      </c>
      <c r="B204627" s="1" t="s">
        <v>204230</v>
      </c>
      <c r="C204627" s="1" t="s">
        <v>60</v>
      </c>
    </row>
    <row r="204628" spans="1:3" x14ac:dyDescent="0.2">
      <c r="A204628" s="1">
        <v>282183</v>
      </c>
      <c r="B204628" s="1" t="s">
        <v>204231</v>
      </c>
      <c r="C204628" s="1" t="s">
        <v>60</v>
      </c>
    </row>
    <row r="204629" spans="1:3" x14ac:dyDescent="0.2">
      <c r="A204629" s="1">
        <v>282184</v>
      </c>
      <c r="B204629" s="1" t="s">
        <v>204232</v>
      </c>
      <c r="C204629" s="1" t="s">
        <v>60</v>
      </c>
    </row>
    <row r="204630" spans="1:3" x14ac:dyDescent="0.2">
      <c r="A204630" s="1">
        <v>282185</v>
      </c>
      <c r="B204630" s="1" t="s">
        <v>204233</v>
      </c>
      <c r="C204630" s="1" t="s">
        <v>60</v>
      </c>
    </row>
    <row r="204631" spans="1:3" x14ac:dyDescent="0.2">
      <c r="A204631" s="1">
        <v>282186</v>
      </c>
      <c r="B204631" s="1" t="s">
        <v>204234</v>
      </c>
      <c r="C204631" s="1" t="s">
        <v>60</v>
      </c>
    </row>
    <row r="204632" spans="1:3" x14ac:dyDescent="0.2">
      <c r="A204632" s="1">
        <v>282187</v>
      </c>
      <c r="B204632" s="1" t="s">
        <v>204235</v>
      </c>
      <c r="C204632" s="1" t="s">
        <v>60</v>
      </c>
    </row>
    <row r="204633" spans="1:3" x14ac:dyDescent="0.2">
      <c r="A204633" s="1">
        <v>282188</v>
      </c>
      <c r="B204633" s="1" t="s">
        <v>204236</v>
      </c>
      <c r="C204633" s="1" t="s">
        <v>5</v>
      </c>
    </row>
    <row r="204634" spans="1:3" x14ac:dyDescent="0.2">
      <c r="A204634" s="1">
        <v>282189</v>
      </c>
      <c r="B204634" s="1" t="s">
        <v>204237</v>
      </c>
      <c r="C204634" s="1" t="s">
        <v>60</v>
      </c>
    </row>
    <row r="204635" spans="1:3" x14ac:dyDescent="0.2">
      <c r="A204635" s="1">
        <v>282192</v>
      </c>
      <c r="B204635" s="1" t="s">
        <v>204238</v>
      </c>
      <c r="C204635" s="1" t="s">
        <v>5</v>
      </c>
    </row>
    <row r="204636" spans="1:3" x14ac:dyDescent="0.2">
      <c r="A204636" s="1">
        <v>282194</v>
      </c>
      <c r="B204636" s="1" t="s">
        <v>204239</v>
      </c>
      <c r="C204636" s="1" t="s">
        <v>5</v>
      </c>
    </row>
    <row r="204637" spans="1:3" x14ac:dyDescent="0.2">
      <c r="A204637" s="1">
        <v>282195</v>
      </c>
      <c r="B204637" s="1" t="s">
        <v>204240</v>
      </c>
      <c r="C204637" s="1" t="s">
        <v>5</v>
      </c>
    </row>
    <row r="204638" spans="1:3" x14ac:dyDescent="0.2">
      <c r="A204638" s="1">
        <v>282196</v>
      </c>
      <c r="B204638" s="1" t="s">
        <v>204241</v>
      </c>
      <c r="C204638" s="1" t="s">
        <v>5</v>
      </c>
    </row>
    <row r="204639" spans="1:3" x14ac:dyDescent="0.2">
      <c r="A204639" s="1">
        <v>282197</v>
      </c>
      <c r="B204639" s="1" t="s">
        <v>204242</v>
      </c>
      <c r="C204639" s="1" t="s">
        <v>5</v>
      </c>
    </row>
    <row r="204640" spans="1:3" x14ac:dyDescent="0.2">
      <c r="A204640" s="1">
        <v>282198</v>
      </c>
      <c r="B204640" s="1" t="s">
        <v>204243</v>
      </c>
      <c r="C204640" s="1" t="s">
        <v>5</v>
      </c>
    </row>
    <row r="204641" spans="1:3" x14ac:dyDescent="0.2">
      <c r="A204641" s="1">
        <v>282199</v>
      </c>
      <c r="B204641" s="1" t="s">
        <v>204244</v>
      </c>
      <c r="C204641" s="1" t="s">
        <v>5</v>
      </c>
    </row>
    <row r="204642" spans="1:3" x14ac:dyDescent="0.2">
      <c r="A204642" s="1">
        <v>282200</v>
      </c>
      <c r="B204642" s="1" t="s">
        <v>204245</v>
      </c>
      <c r="C204642" s="1" t="s">
        <v>5</v>
      </c>
    </row>
    <row r="204643" spans="1:3" x14ac:dyDescent="0.2">
      <c r="A204643" s="1">
        <v>282201</v>
      </c>
      <c r="B204643" s="1" t="s">
        <v>204246</v>
      </c>
      <c r="C204643" s="1" t="s">
        <v>60</v>
      </c>
    </row>
    <row r="204644" spans="1:3" x14ac:dyDescent="0.2">
      <c r="A204644" s="1">
        <v>282202</v>
      </c>
      <c r="B204644" s="1" t="s">
        <v>204247</v>
      </c>
      <c r="C204644" s="1" t="s">
        <v>5</v>
      </c>
    </row>
    <row r="204645" spans="1:3" x14ac:dyDescent="0.2">
      <c r="A204645" s="1">
        <v>282203</v>
      </c>
      <c r="B204645" s="1" t="s">
        <v>204248</v>
      </c>
      <c r="C204645" s="1" t="s">
        <v>5</v>
      </c>
    </row>
    <row r="204646" spans="1:3" x14ac:dyDescent="0.2">
      <c r="A204646" s="1">
        <v>282204</v>
      </c>
      <c r="B204646" s="1" t="s">
        <v>204249</v>
      </c>
      <c r="C204646" s="1" t="s">
        <v>60</v>
      </c>
    </row>
    <row r="204647" spans="1:3" x14ac:dyDescent="0.2">
      <c r="A204647" s="1">
        <v>282205</v>
      </c>
      <c r="B204647" s="1" t="s">
        <v>204250</v>
      </c>
      <c r="C204647" s="1" t="s">
        <v>60</v>
      </c>
    </row>
    <row r="204648" spans="1:3" x14ac:dyDescent="0.2">
      <c r="A204648" s="1">
        <v>282206</v>
      </c>
      <c r="B204648" s="1" t="s">
        <v>204251</v>
      </c>
      <c r="C204648" s="1" t="s">
        <v>60</v>
      </c>
    </row>
    <row r="204649" spans="1:3" x14ac:dyDescent="0.2">
      <c r="A204649" s="1">
        <v>282207</v>
      </c>
      <c r="B204649" s="1" t="s">
        <v>204252</v>
      </c>
      <c r="C204649" s="1" t="s">
        <v>5</v>
      </c>
    </row>
    <row r="204650" spans="1:3" x14ac:dyDescent="0.2">
      <c r="A204650" s="1">
        <v>282208</v>
      </c>
      <c r="B204650" s="1" t="s">
        <v>204253</v>
      </c>
      <c r="C204650" s="1" t="s">
        <v>60</v>
      </c>
    </row>
    <row r="204651" spans="1:3" x14ac:dyDescent="0.2">
      <c r="A204651" s="1">
        <v>282209</v>
      </c>
      <c r="B204651" s="1" t="s">
        <v>204254</v>
      </c>
      <c r="C204651" s="1" t="s">
        <v>60</v>
      </c>
    </row>
    <row r="204652" spans="1:3" x14ac:dyDescent="0.2">
      <c r="A204652" s="1">
        <v>282210</v>
      </c>
      <c r="B204652" s="1" t="s">
        <v>204255</v>
      </c>
      <c r="C204652" s="1" t="s">
        <v>5</v>
      </c>
    </row>
    <row r="204653" spans="1:3" x14ac:dyDescent="0.2">
      <c r="A204653" s="1">
        <v>282211</v>
      </c>
      <c r="B204653" s="1" t="s">
        <v>204256</v>
      </c>
      <c r="C204653" s="1" t="s">
        <v>5</v>
      </c>
    </row>
    <row r="204654" spans="1:3" x14ac:dyDescent="0.2">
      <c r="A204654" s="1">
        <v>282212</v>
      </c>
      <c r="B204654" s="1" t="s">
        <v>204257</v>
      </c>
      <c r="C204654" s="1" t="s">
        <v>5</v>
      </c>
    </row>
    <row r="204655" spans="1:3" x14ac:dyDescent="0.2">
      <c r="A204655" s="1">
        <v>282213</v>
      </c>
      <c r="B204655" s="1" t="s">
        <v>204258</v>
      </c>
      <c r="C204655" s="1" t="s">
        <v>5</v>
      </c>
    </row>
    <row r="204656" spans="1:3" x14ac:dyDescent="0.2">
      <c r="A204656" s="1">
        <v>282214</v>
      </c>
      <c r="B204656" s="1" t="s">
        <v>204259</v>
      </c>
      <c r="C204656" s="1" t="s">
        <v>5</v>
      </c>
    </row>
    <row r="204657" spans="1:4" x14ac:dyDescent="0.2">
      <c r="A204657" s="1">
        <v>282215</v>
      </c>
      <c r="B204657" s="1" t="s">
        <v>204260</v>
      </c>
      <c r="C204657" s="1" t="s">
        <v>5</v>
      </c>
    </row>
    <row r="204658" spans="1:4" x14ac:dyDescent="0.2">
      <c r="A204658" s="1">
        <v>282216</v>
      </c>
      <c r="B204658" s="1" t="s">
        <v>204261</v>
      </c>
      <c r="C204658" s="1" t="s">
        <v>5</v>
      </c>
    </row>
    <row r="204659" spans="1:4" x14ac:dyDescent="0.2">
      <c r="A204659" s="1">
        <v>282248</v>
      </c>
      <c r="B204659" s="1" t="s">
        <v>204262</v>
      </c>
      <c r="C204659" s="1" t="s">
        <v>60</v>
      </c>
    </row>
    <row r="204660" spans="1:4" x14ac:dyDescent="0.2">
      <c r="A204660" s="1">
        <v>282256</v>
      </c>
      <c r="B204660" s="1" t="s">
        <v>204263</v>
      </c>
      <c r="C204660" s="1" t="s">
        <v>5</v>
      </c>
    </row>
    <row r="204661" spans="1:4" x14ac:dyDescent="0.2">
      <c r="A204661" s="1">
        <v>282260</v>
      </c>
      <c r="B204661" s="1" t="s">
        <v>204264</v>
      </c>
      <c r="C204661" s="1" t="s">
        <v>60</v>
      </c>
    </row>
    <row r="204662" spans="1:4" x14ac:dyDescent="0.2">
      <c r="A204662" s="1">
        <v>282275</v>
      </c>
      <c r="B204662" s="1" t="s">
        <v>204265</v>
      </c>
      <c r="C204662" s="1" t="s">
        <v>60</v>
      </c>
    </row>
    <row r="204663" spans="1:4" x14ac:dyDescent="0.2">
      <c r="A204663" s="1">
        <v>282286</v>
      </c>
      <c r="B204663" s="1" t="s">
        <v>204266</v>
      </c>
      <c r="C204663" s="1" t="s">
        <v>60</v>
      </c>
    </row>
    <row r="204664" spans="1:4" x14ac:dyDescent="0.2">
      <c r="A204664" s="1">
        <v>282294</v>
      </c>
      <c r="B204664" s="1" t="s">
        <v>204267</v>
      </c>
      <c r="C204664" s="1" t="s">
        <v>5</v>
      </c>
    </row>
    <row r="204665" spans="1:4" x14ac:dyDescent="0.2">
      <c r="A204665" s="1">
        <v>282306</v>
      </c>
      <c r="B204665" s="1" t="s">
        <v>204268</v>
      </c>
      <c r="C204665" s="1" t="s">
        <v>60</v>
      </c>
    </row>
    <row r="204666" spans="1:4" x14ac:dyDescent="0.2">
      <c r="A204666" s="1">
        <v>282327</v>
      </c>
      <c r="B204666" s="1" t="s">
        <v>204269</v>
      </c>
      <c r="C204666" s="1" t="s">
        <v>5</v>
      </c>
    </row>
    <row r="204667" spans="1:4" x14ac:dyDescent="0.2">
      <c r="A204667" s="1">
        <v>282334</v>
      </c>
      <c r="B204667" s="1" t="s">
        <v>204270</v>
      </c>
      <c r="C204667" s="1" t="s">
        <v>5</v>
      </c>
    </row>
    <row r="204668" spans="1:4" x14ac:dyDescent="0.2">
      <c r="A204668" s="1">
        <v>282340</v>
      </c>
      <c r="B204668" s="1" t="s">
        <v>204271</v>
      </c>
      <c r="C204668" s="1" t="s">
        <v>5</v>
      </c>
    </row>
    <row r="204669" spans="1:4" x14ac:dyDescent="0.2">
      <c r="A204669" s="1">
        <v>282342</v>
      </c>
      <c r="B204669" s="1" t="s">
        <v>204272</v>
      </c>
      <c r="C204669" s="1" t="s">
        <v>5</v>
      </c>
    </row>
    <row r="204670" spans="1:4" x14ac:dyDescent="0.2">
      <c r="A204670" s="1">
        <v>282350</v>
      </c>
      <c r="B204670" s="1" t="s">
        <v>204273</v>
      </c>
      <c r="C204670" s="1" t="s">
        <v>60</v>
      </c>
      <c r="D204670" s="1" t="s">
        <v>61</v>
      </c>
    </row>
    <row r="204671" spans="1:4" x14ac:dyDescent="0.2">
      <c r="A204671" s="1">
        <v>282372</v>
      </c>
      <c r="B204671" s="1" t="s">
        <v>204274</v>
      </c>
      <c r="C204671" s="1" t="s">
        <v>5</v>
      </c>
    </row>
    <row r="204672" spans="1:4" x14ac:dyDescent="0.2">
      <c r="A204672" s="1">
        <v>282373</v>
      </c>
      <c r="B204672" s="1" t="s">
        <v>204275</v>
      </c>
      <c r="C204672" s="1" t="s">
        <v>5</v>
      </c>
    </row>
    <row r="204673" spans="1:3" x14ac:dyDescent="0.2">
      <c r="A204673" s="1">
        <v>282374</v>
      </c>
      <c r="B204673" s="1" t="s">
        <v>204276</v>
      </c>
      <c r="C204673" s="1" t="s">
        <v>5</v>
      </c>
    </row>
    <row r="204674" spans="1:3" x14ac:dyDescent="0.2">
      <c r="A204674" s="1">
        <v>282375</v>
      </c>
      <c r="B204674" s="1" t="s">
        <v>204277</v>
      </c>
      <c r="C204674" s="1" t="s">
        <v>5</v>
      </c>
    </row>
    <row r="204675" spans="1:3" x14ac:dyDescent="0.2">
      <c r="A204675" s="1">
        <v>282376</v>
      </c>
      <c r="B204675" s="1" t="s">
        <v>204278</v>
      </c>
      <c r="C204675" s="1" t="s">
        <v>5</v>
      </c>
    </row>
    <row r="204676" spans="1:3" x14ac:dyDescent="0.2">
      <c r="A204676" s="1">
        <v>282377</v>
      </c>
      <c r="B204676" s="1" t="s">
        <v>204279</v>
      </c>
      <c r="C204676" s="1" t="s">
        <v>5</v>
      </c>
    </row>
    <row r="204677" spans="1:3" x14ac:dyDescent="0.2">
      <c r="A204677" s="1">
        <v>282378</v>
      </c>
      <c r="B204677" s="1" t="s">
        <v>204280</v>
      </c>
      <c r="C204677" s="1" t="s">
        <v>5</v>
      </c>
    </row>
    <row r="204678" spans="1:3" x14ac:dyDescent="0.2">
      <c r="A204678" s="1">
        <v>282379</v>
      </c>
      <c r="B204678" s="1" t="s">
        <v>204281</v>
      </c>
      <c r="C204678" s="1" t="s">
        <v>5</v>
      </c>
    </row>
    <row r="204679" spans="1:3" x14ac:dyDescent="0.2">
      <c r="A204679" s="1">
        <v>282380</v>
      </c>
      <c r="B204679" s="1" t="s">
        <v>204282</v>
      </c>
      <c r="C204679" s="1" t="s">
        <v>5</v>
      </c>
    </row>
    <row r="204680" spans="1:3" x14ac:dyDescent="0.2">
      <c r="A204680" s="1">
        <v>282381</v>
      </c>
      <c r="B204680" s="1" t="s">
        <v>204283</v>
      </c>
      <c r="C204680" s="1" t="s">
        <v>5</v>
      </c>
    </row>
    <row r="204681" spans="1:3" x14ac:dyDescent="0.2">
      <c r="A204681" s="1">
        <v>282382</v>
      </c>
      <c r="B204681" s="1" t="s">
        <v>204284</v>
      </c>
      <c r="C204681" s="1" t="s">
        <v>5</v>
      </c>
    </row>
    <row r="204682" spans="1:3" x14ac:dyDescent="0.2">
      <c r="A204682" s="1">
        <v>282389</v>
      </c>
      <c r="B204682" s="1" t="s">
        <v>204285</v>
      </c>
      <c r="C204682" s="1" t="s">
        <v>5</v>
      </c>
    </row>
    <row r="204683" spans="1:3" x14ac:dyDescent="0.2">
      <c r="A204683" s="1">
        <v>282394</v>
      </c>
      <c r="B204683" s="1" t="s">
        <v>204286</v>
      </c>
      <c r="C204683" s="1" t="s">
        <v>5</v>
      </c>
    </row>
    <row r="204684" spans="1:3" x14ac:dyDescent="0.2">
      <c r="A204684" s="1">
        <v>282399</v>
      </c>
      <c r="B204684" s="1" t="s">
        <v>204287</v>
      </c>
      <c r="C204684" s="1" t="s">
        <v>5</v>
      </c>
    </row>
    <row r="204685" spans="1:3" x14ac:dyDescent="0.2">
      <c r="A204685" s="1">
        <v>282402</v>
      </c>
      <c r="B204685" s="1" t="s">
        <v>204288</v>
      </c>
      <c r="C204685" s="1" t="s">
        <v>5</v>
      </c>
    </row>
    <row r="204686" spans="1:3" x14ac:dyDescent="0.2">
      <c r="A204686" s="1">
        <v>282403</v>
      </c>
      <c r="B204686" s="1" t="s">
        <v>204289</v>
      </c>
      <c r="C204686" s="1" t="s">
        <v>5</v>
      </c>
    </row>
    <row r="204687" spans="1:3" x14ac:dyDescent="0.2">
      <c r="A204687" s="1">
        <v>282405</v>
      </c>
      <c r="B204687" s="1" t="s">
        <v>204290</v>
      </c>
      <c r="C204687" s="1" t="s">
        <v>5</v>
      </c>
    </row>
    <row r="204688" spans="1:3" x14ac:dyDescent="0.2">
      <c r="A204688" s="1">
        <v>282410</v>
      </c>
      <c r="B204688" s="1" t="s">
        <v>204291</v>
      </c>
      <c r="C204688" s="1" t="s">
        <v>5</v>
      </c>
    </row>
    <row r="204689" spans="1:4" x14ac:dyDescent="0.2">
      <c r="A204689" s="1">
        <v>282416</v>
      </c>
      <c r="B204689" s="1" t="s">
        <v>204292</v>
      </c>
      <c r="C204689" s="1" t="s">
        <v>5</v>
      </c>
    </row>
    <row r="204690" spans="1:4" x14ac:dyDescent="0.2">
      <c r="A204690" s="1">
        <v>282417</v>
      </c>
      <c r="B204690" s="1" t="s">
        <v>204293</v>
      </c>
      <c r="C204690" s="1" t="s">
        <v>60</v>
      </c>
      <c r="D204690" s="1" t="s">
        <v>61</v>
      </c>
    </row>
    <row r="204691" spans="1:4" x14ac:dyDescent="0.2">
      <c r="A204691" s="1">
        <v>282418</v>
      </c>
      <c r="B204691" s="1" t="s">
        <v>204294</v>
      </c>
      <c r="C204691" s="1" t="s">
        <v>5</v>
      </c>
    </row>
    <row r="204692" spans="1:4" x14ac:dyDescent="0.2">
      <c r="A204692" s="1">
        <v>282423</v>
      </c>
      <c r="B204692" s="1" t="s">
        <v>204295</v>
      </c>
      <c r="C204692" s="1" t="s">
        <v>60</v>
      </c>
      <c r="D204692" s="1" t="s">
        <v>61</v>
      </c>
    </row>
    <row r="204693" spans="1:4" x14ac:dyDescent="0.2">
      <c r="A204693" s="1">
        <v>282425</v>
      </c>
      <c r="B204693" s="1" t="s">
        <v>204296</v>
      </c>
      <c r="C204693" s="1" t="s">
        <v>60</v>
      </c>
      <c r="D204693" s="1" t="s">
        <v>61</v>
      </c>
    </row>
    <row r="204694" spans="1:4" x14ac:dyDescent="0.2">
      <c r="A204694" s="1">
        <v>282427</v>
      </c>
      <c r="B204694" s="1" t="s">
        <v>204297</v>
      </c>
      <c r="C204694" s="1" t="s">
        <v>5</v>
      </c>
    </row>
    <row r="204695" spans="1:4" x14ac:dyDescent="0.2">
      <c r="A204695" s="1">
        <v>282447</v>
      </c>
      <c r="B204695" s="1" t="s">
        <v>204298</v>
      </c>
      <c r="C204695" s="1" t="s">
        <v>5</v>
      </c>
    </row>
    <row r="204696" spans="1:4" x14ac:dyDescent="0.2">
      <c r="A204696" s="1">
        <v>282454</v>
      </c>
      <c r="B204696" s="1" t="s">
        <v>204299</v>
      </c>
      <c r="C204696" s="1" t="s">
        <v>5</v>
      </c>
    </row>
    <row r="204697" spans="1:4" x14ac:dyDescent="0.2">
      <c r="A204697" s="1">
        <v>282456</v>
      </c>
      <c r="B204697" s="1" t="s">
        <v>204300</v>
      </c>
      <c r="C204697" s="1" t="s">
        <v>5</v>
      </c>
    </row>
    <row r="204698" spans="1:4" x14ac:dyDescent="0.2">
      <c r="A204698" s="1">
        <v>282457</v>
      </c>
      <c r="B204698" s="1" t="s">
        <v>204301</v>
      </c>
      <c r="C204698" s="1" t="s">
        <v>5</v>
      </c>
    </row>
    <row r="204699" spans="1:4" x14ac:dyDescent="0.2">
      <c r="A204699" s="1">
        <v>282458</v>
      </c>
      <c r="B204699" s="1" t="s">
        <v>204302</v>
      </c>
      <c r="C204699" s="1" t="s">
        <v>5</v>
      </c>
    </row>
    <row r="204700" spans="1:4" x14ac:dyDescent="0.2">
      <c r="A204700" s="1">
        <v>282460</v>
      </c>
      <c r="B204700" s="1" t="s">
        <v>204303</v>
      </c>
      <c r="C204700" s="1" t="s">
        <v>5</v>
      </c>
    </row>
    <row r="204701" spans="1:4" x14ac:dyDescent="0.2">
      <c r="A204701" s="1">
        <v>282462</v>
      </c>
      <c r="B204701" s="1" t="s">
        <v>204304</v>
      </c>
      <c r="C204701" s="1" t="s">
        <v>5</v>
      </c>
    </row>
    <row r="204702" spans="1:4" x14ac:dyDescent="0.2">
      <c r="A204702" s="1">
        <v>282464</v>
      </c>
      <c r="B204702" s="1" t="s">
        <v>204305</v>
      </c>
      <c r="C204702" s="1" t="s">
        <v>5</v>
      </c>
    </row>
    <row r="204703" spans="1:4" x14ac:dyDescent="0.2">
      <c r="A204703" s="1">
        <v>282465</v>
      </c>
      <c r="B204703" s="1" t="s">
        <v>204306</v>
      </c>
      <c r="C204703" s="1" t="s">
        <v>5</v>
      </c>
    </row>
    <row r="204704" spans="1:4" x14ac:dyDescent="0.2">
      <c r="A204704" s="1">
        <v>282466</v>
      </c>
      <c r="B204704" s="1" t="s">
        <v>204307</v>
      </c>
      <c r="C204704" s="1" t="s">
        <v>5</v>
      </c>
    </row>
    <row r="204705" spans="1:4" x14ac:dyDescent="0.2">
      <c r="A204705" s="1">
        <v>282467</v>
      </c>
      <c r="B204705" s="1" t="s">
        <v>204308</v>
      </c>
      <c r="C204705" s="1" t="s">
        <v>5</v>
      </c>
    </row>
    <row r="204706" spans="1:4" x14ac:dyDescent="0.2">
      <c r="A204706" s="1">
        <v>282473</v>
      </c>
      <c r="B204706" s="1" t="s">
        <v>204309</v>
      </c>
      <c r="C204706" s="1" t="s">
        <v>60</v>
      </c>
    </row>
    <row r="204707" spans="1:4" x14ac:dyDescent="0.2">
      <c r="A204707" s="1">
        <v>282481</v>
      </c>
      <c r="B204707" s="1" t="s">
        <v>204310</v>
      </c>
      <c r="C204707" s="1" t="s">
        <v>5</v>
      </c>
    </row>
    <row r="204708" spans="1:4" x14ac:dyDescent="0.2">
      <c r="A204708" s="1">
        <v>282482</v>
      </c>
      <c r="B204708" s="1" t="s">
        <v>204311</v>
      </c>
      <c r="C204708" s="1" t="s">
        <v>307</v>
      </c>
    </row>
    <row r="204709" spans="1:4" x14ac:dyDescent="0.2">
      <c r="A204709" s="1">
        <v>282483</v>
      </c>
      <c r="B204709" s="1" t="s">
        <v>204312</v>
      </c>
      <c r="C204709" s="1" t="s">
        <v>60</v>
      </c>
      <c r="D204709" s="1" t="s">
        <v>61</v>
      </c>
    </row>
    <row r="204710" spans="1:4" x14ac:dyDescent="0.2">
      <c r="A204710" s="1">
        <v>282485</v>
      </c>
      <c r="B204710" s="1" t="s">
        <v>204313</v>
      </c>
      <c r="C204710" s="1" t="s">
        <v>5</v>
      </c>
    </row>
    <row r="204711" spans="1:4" x14ac:dyDescent="0.2">
      <c r="A204711" s="1">
        <v>282489</v>
      </c>
      <c r="B204711" s="1" t="s">
        <v>204314</v>
      </c>
      <c r="C204711" s="1" t="s">
        <v>60</v>
      </c>
      <c r="D204711" s="1" t="s">
        <v>61</v>
      </c>
    </row>
    <row r="204712" spans="1:4" x14ac:dyDescent="0.2">
      <c r="A204712" s="1">
        <v>282491</v>
      </c>
      <c r="B204712" s="1" t="s">
        <v>204315</v>
      </c>
      <c r="C204712" s="1" t="s">
        <v>60</v>
      </c>
      <c r="D204712" s="1" t="s">
        <v>61</v>
      </c>
    </row>
    <row r="204713" spans="1:4" x14ac:dyDescent="0.2">
      <c r="A204713" s="1">
        <v>282492</v>
      </c>
      <c r="B204713" s="1" t="s">
        <v>204316</v>
      </c>
      <c r="C204713" s="1" t="s">
        <v>5</v>
      </c>
    </row>
    <row r="204714" spans="1:4" x14ac:dyDescent="0.2">
      <c r="A204714" s="1">
        <v>282494</v>
      </c>
      <c r="B204714" s="1" t="s">
        <v>204317</v>
      </c>
      <c r="C204714" s="1" t="s">
        <v>5</v>
      </c>
    </row>
    <row r="204715" spans="1:4" x14ac:dyDescent="0.2">
      <c r="A204715" s="1">
        <v>282498</v>
      </c>
      <c r="B204715" s="1" t="s">
        <v>204318</v>
      </c>
      <c r="C204715" s="1" t="s">
        <v>5</v>
      </c>
    </row>
    <row r="204716" spans="1:4" x14ac:dyDescent="0.2">
      <c r="A204716" s="1">
        <v>282500</v>
      </c>
      <c r="B204716" s="1" t="s">
        <v>204319</v>
      </c>
      <c r="C204716" s="1" t="s">
        <v>5</v>
      </c>
    </row>
    <row r="204717" spans="1:4" x14ac:dyDescent="0.2">
      <c r="A204717" s="1">
        <v>282501</v>
      </c>
      <c r="B204717" s="1" t="s">
        <v>204320</v>
      </c>
      <c r="C204717" s="1" t="s">
        <v>5</v>
      </c>
    </row>
    <row r="204718" spans="1:4" x14ac:dyDescent="0.2">
      <c r="A204718" s="1">
        <v>282506</v>
      </c>
      <c r="B204718" s="1" t="s">
        <v>204321</v>
      </c>
      <c r="C204718" s="1" t="s">
        <v>5</v>
      </c>
    </row>
    <row r="204719" spans="1:4" x14ac:dyDescent="0.2">
      <c r="A204719" s="1">
        <v>282513</v>
      </c>
      <c r="B204719" s="1" t="s">
        <v>204322</v>
      </c>
      <c r="C204719" s="1" t="s">
        <v>5</v>
      </c>
    </row>
    <row r="204720" spans="1:4" x14ac:dyDescent="0.2">
      <c r="A204720" s="1">
        <v>282521</v>
      </c>
      <c r="B204720" s="1" t="s">
        <v>204323</v>
      </c>
      <c r="C204720" s="1" t="s">
        <v>5</v>
      </c>
    </row>
    <row r="204721" spans="1:3" x14ac:dyDescent="0.2">
      <c r="A204721" s="1">
        <v>282522</v>
      </c>
      <c r="B204721" s="1" t="s">
        <v>204324</v>
      </c>
      <c r="C204721" s="1" t="s">
        <v>5</v>
      </c>
    </row>
    <row r="204722" spans="1:3" x14ac:dyDescent="0.2">
      <c r="A204722" s="1">
        <v>282523</v>
      </c>
      <c r="B204722" s="1" t="s">
        <v>204325</v>
      </c>
      <c r="C204722" s="1" t="s">
        <v>5</v>
      </c>
    </row>
    <row r="204723" spans="1:3" x14ac:dyDescent="0.2">
      <c r="A204723" s="1">
        <v>282524</v>
      </c>
      <c r="B204723" s="1" t="s">
        <v>204326</v>
      </c>
      <c r="C204723" s="1" t="s">
        <v>5</v>
      </c>
    </row>
    <row r="204724" spans="1:3" x14ac:dyDescent="0.2">
      <c r="A204724" s="1">
        <v>282525</v>
      </c>
      <c r="B204724" s="1" t="s">
        <v>204327</v>
      </c>
      <c r="C204724" s="1" t="s">
        <v>5</v>
      </c>
    </row>
    <row r="204725" spans="1:3" x14ac:dyDescent="0.2">
      <c r="A204725" s="1">
        <v>282526</v>
      </c>
      <c r="B204725" s="1" t="s">
        <v>204328</v>
      </c>
      <c r="C204725" s="1" t="s">
        <v>5</v>
      </c>
    </row>
    <row r="204726" spans="1:3" x14ac:dyDescent="0.2">
      <c r="A204726" s="1">
        <v>282527</v>
      </c>
      <c r="B204726" s="1" t="s">
        <v>204329</v>
      </c>
      <c r="C204726" s="1" t="s">
        <v>5</v>
      </c>
    </row>
    <row r="204727" spans="1:3" x14ac:dyDescent="0.2">
      <c r="A204727" s="1">
        <v>282528</v>
      </c>
      <c r="B204727" s="1" t="s">
        <v>204330</v>
      </c>
      <c r="C204727" s="1" t="s">
        <v>5</v>
      </c>
    </row>
    <row r="204728" spans="1:3" x14ac:dyDescent="0.2">
      <c r="A204728" s="1">
        <v>282529</v>
      </c>
      <c r="B204728" s="1" t="s">
        <v>204331</v>
      </c>
      <c r="C204728" s="1" t="s">
        <v>5</v>
      </c>
    </row>
    <row r="204729" spans="1:3" x14ac:dyDescent="0.2">
      <c r="A204729" s="1">
        <v>282530</v>
      </c>
      <c r="B204729" s="1" t="s">
        <v>204332</v>
      </c>
      <c r="C204729" s="1" t="s">
        <v>5</v>
      </c>
    </row>
    <row r="204730" spans="1:3" x14ac:dyDescent="0.2">
      <c r="A204730" s="1">
        <v>282531</v>
      </c>
      <c r="B204730" s="1" t="s">
        <v>204333</v>
      </c>
      <c r="C204730" s="1" t="s">
        <v>5</v>
      </c>
    </row>
    <row r="204731" spans="1:3" x14ac:dyDescent="0.2">
      <c r="A204731" s="1">
        <v>282532</v>
      </c>
      <c r="B204731" s="1" t="s">
        <v>204334</v>
      </c>
      <c r="C204731" s="1" t="s">
        <v>5</v>
      </c>
    </row>
    <row r="204732" spans="1:3" x14ac:dyDescent="0.2">
      <c r="A204732" s="1">
        <v>282533</v>
      </c>
      <c r="B204732" s="1" t="s">
        <v>204335</v>
      </c>
      <c r="C204732" s="1" t="s">
        <v>5</v>
      </c>
    </row>
    <row r="204733" spans="1:3" x14ac:dyDescent="0.2">
      <c r="A204733" s="1">
        <v>282534</v>
      </c>
      <c r="B204733" s="1" t="s">
        <v>204336</v>
      </c>
      <c r="C204733" s="1" t="s">
        <v>5</v>
      </c>
    </row>
    <row r="204734" spans="1:3" x14ac:dyDescent="0.2">
      <c r="A204734" s="1">
        <v>282535</v>
      </c>
      <c r="B204734" s="1" t="s">
        <v>204337</v>
      </c>
      <c r="C204734" s="1" t="s">
        <v>5</v>
      </c>
    </row>
    <row r="204735" spans="1:3" x14ac:dyDescent="0.2">
      <c r="A204735" s="1">
        <v>282537</v>
      </c>
      <c r="B204735" s="1" t="s">
        <v>204338</v>
      </c>
      <c r="C204735" s="1" t="s">
        <v>5</v>
      </c>
    </row>
    <row r="204736" spans="1:3" x14ac:dyDescent="0.2">
      <c r="A204736" s="1">
        <v>282538</v>
      </c>
      <c r="B204736" s="1" t="s">
        <v>204339</v>
      </c>
      <c r="C204736" s="1" t="s">
        <v>5</v>
      </c>
    </row>
    <row r="204737" spans="1:4" x14ac:dyDescent="0.2">
      <c r="A204737" s="1">
        <v>282539</v>
      </c>
      <c r="B204737" s="1" t="s">
        <v>204340</v>
      </c>
      <c r="C204737" s="1" t="s">
        <v>307</v>
      </c>
    </row>
    <row r="204738" spans="1:4" x14ac:dyDescent="0.2">
      <c r="A204738" s="1">
        <v>282540</v>
      </c>
      <c r="B204738" s="1" t="s">
        <v>204341</v>
      </c>
      <c r="C204738" s="1" t="s">
        <v>5</v>
      </c>
    </row>
    <row r="204739" spans="1:4" x14ac:dyDescent="0.2">
      <c r="A204739" s="1">
        <v>282542</v>
      </c>
      <c r="B204739" s="1" t="s">
        <v>204342</v>
      </c>
      <c r="C204739" s="1" t="s">
        <v>5</v>
      </c>
    </row>
    <row r="204740" spans="1:4" x14ac:dyDescent="0.2">
      <c r="A204740" s="1">
        <v>282544</v>
      </c>
      <c r="B204740" s="1" t="s">
        <v>204343</v>
      </c>
      <c r="C204740" s="1" t="s">
        <v>60</v>
      </c>
    </row>
    <row r="204741" spans="1:4" x14ac:dyDescent="0.2">
      <c r="A204741" s="1">
        <v>282551</v>
      </c>
      <c r="B204741" s="1" t="s">
        <v>204344</v>
      </c>
      <c r="C204741" s="1" t="s">
        <v>5</v>
      </c>
    </row>
    <row r="204742" spans="1:4" x14ac:dyDescent="0.2">
      <c r="A204742" s="1">
        <v>282553</v>
      </c>
      <c r="B204742" s="1" t="s">
        <v>204345</v>
      </c>
      <c r="C204742" s="1" t="s">
        <v>60</v>
      </c>
      <c r="D204742" s="1" t="s">
        <v>61</v>
      </c>
    </row>
    <row r="204743" spans="1:4" x14ac:dyDescent="0.2">
      <c r="A204743" s="1">
        <v>282555</v>
      </c>
      <c r="B204743" s="1" t="s">
        <v>204346</v>
      </c>
      <c r="C204743" s="1" t="s">
        <v>60</v>
      </c>
      <c r="D204743" s="1" t="s">
        <v>61</v>
      </c>
    </row>
    <row r="204744" spans="1:4" x14ac:dyDescent="0.2">
      <c r="A204744" s="1">
        <v>282556</v>
      </c>
      <c r="B204744" s="1" t="s">
        <v>204347</v>
      </c>
      <c r="C204744" s="1" t="s">
        <v>60</v>
      </c>
      <c r="D204744" s="1" t="s">
        <v>61</v>
      </c>
    </row>
    <row r="204745" spans="1:4" x14ac:dyDescent="0.2">
      <c r="A204745" s="1">
        <v>282558</v>
      </c>
      <c r="B204745" s="1" t="s">
        <v>204348</v>
      </c>
      <c r="C204745" s="1" t="s">
        <v>60</v>
      </c>
      <c r="D204745" s="1" t="s">
        <v>61</v>
      </c>
    </row>
    <row r="204746" spans="1:4" x14ac:dyDescent="0.2">
      <c r="A204746" s="1">
        <v>282561</v>
      </c>
      <c r="B204746" s="1" t="s">
        <v>204349</v>
      </c>
      <c r="C204746" s="1" t="s">
        <v>5</v>
      </c>
    </row>
    <row r="204747" spans="1:4" x14ac:dyDescent="0.2">
      <c r="A204747" s="1">
        <v>282563</v>
      </c>
      <c r="B204747" s="1" t="s">
        <v>204350</v>
      </c>
      <c r="C204747" s="1" t="s">
        <v>60</v>
      </c>
      <c r="D204747" s="1" t="s">
        <v>61</v>
      </c>
    </row>
    <row r="204748" spans="1:4" x14ac:dyDescent="0.2">
      <c r="A204748" s="1">
        <v>282566</v>
      </c>
      <c r="B204748" s="1" t="s">
        <v>204351</v>
      </c>
      <c r="C204748" s="1" t="s">
        <v>5</v>
      </c>
    </row>
    <row r="204749" spans="1:4" x14ac:dyDescent="0.2">
      <c r="A204749" s="1">
        <v>282568</v>
      </c>
      <c r="B204749" s="1" t="s">
        <v>204352</v>
      </c>
      <c r="C204749" s="1" t="s">
        <v>60</v>
      </c>
      <c r="D204749" s="1" t="s">
        <v>61</v>
      </c>
    </row>
    <row r="204750" spans="1:4" x14ac:dyDescent="0.2">
      <c r="A204750" s="1">
        <v>282569</v>
      </c>
      <c r="B204750" s="1" t="s">
        <v>204353</v>
      </c>
      <c r="C204750" s="1" t="s">
        <v>5</v>
      </c>
    </row>
    <row r="204751" spans="1:4" x14ac:dyDescent="0.2">
      <c r="A204751" s="1">
        <v>282570</v>
      </c>
      <c r="B204751" s="1" t="s">
        <v>204354</v>
      </c>
      <c r="C204751" s="1" t="s">
        <v>60</v>
      </c>
      <c r="D204751" s="1" t="s">
        <v>61</v>
      </c>
    </row>
    <row r="204752" spans="1:4" x14ac:dyDescent="0.2">
      <c r="A204752" s="1">
        <v>282572</v>
      </c>
      <c r="B204752" s="1" t="s">
        <v>204355</v>
      </c>
      <c r="C204752" s="1" t="s">
        <v>5</v>
      </c>
    </row>
    <row r="204753" spans="1:4" x14ac:dyDescent="0.2">
      <c r="A204753" s="1">
        <v>282575</v>
      </c>
      <c r="B204753" s="1" t="s">
        <v>204356</v>
      </c>
      <c r="C204753" s="1" t="s">
        <v>5</v>
      </c>
    </row>
    <row r="204754" spans="1:4" x14ac:dyDescent="0.2">
      <c r="A204754" s="1">
        <v>282576</v>
      </c>
      <c r="B204754" s="1" t="s">
        <v>204357</v>
      </c>
      <c r="C204754" s="1" t="s">
        <v>60</v>
      </c>
      <c r="D204754" s="1" t="s">
        <v>61</v>
      </c>
    </row>
    <row r="204755" spans="1:4" x14ac:dyDescent="0.2">
      <c r="A204755" s="1">
        <v>282578</v>
      </c>
      <c r="B204755" s="1" t="s">
        <v>204358</v>
      </c>
      <c r="C204755" s="1" t="s">
        <v>5</v>
      </c>
    </row>
    <row r="204756" spans="1:4" x14ac:dyDescent="0.2">
      <c r="A204756" s="1">
        <v>282592</v>
      </c>
      <c r="B204756" s="1" t="s">
        <v>204359</v>
      </c>
      <c r="C204756" s="1" t="s">
        <v>5</v>
      </c>
    </row>
    <row r="204757" spans="1:4" x14ac:dyDescent="0.2">
      <c r="A204757" s="1">
        <v>282594</v>
      </c>
      <c r="B204757" s="1" t="s">
        <v>204360</v>
      </c>
      <c r="C204757" s="1" t="s">
        <v>5</v>
      </c>
    </row>
    <row r="204758" spans="1:4" x14ac:dyDescent="0.2">
      <c r="A204758" s="1">
        <v>282603</v>
      </c>
      <c r="B204758" s="1" t="s">
        <v>204361</v>
      </c>
      <c r="C204758" s="1" t="s">
        <v>60</v>
      </c>
      <c r="D204758" s="1" t="s">
        <v>61</v>
      </c>
    </row>
    <row r="204759" spans="1:4" x14ac:dyDescent="0.2">
      <c r="A204759" s="1">
        <v>282615</v>
      </c>
      <c r="B204759" s="1" t="s">
        <v>204362</v>
      </c>
      <c r="C204759" s="1" t="s">
        <v>5</v>
      </c>
    </row>
    <row r="204760" spans="1:4" x14ac:dyDescent="0.2">
      <c r="A204760" s="1">
        <v>282630</v>
      </c>
      <c r="B204760" s="1" t="s">
        <v>204363</v>
      </c>
      <c r="C204760" s="1" t="s">
        <v>5</v>
      </c>
    </row>
    <row r="204761" spans="1:4" x14ac:dyDescent="0.2">
      <c r="A204761" s="1">
        <v>282642</v>
      </c>
      <c r="B204761" s="1" t="s">
        <v>204364</v>
      </c>
      <c r="C204761" s="1" t="s">
        <v>5</v>
      </c>
    </row>
    <row r="204762" spans="1:4" x14ac:dyDescent="0.2">
      <c r="A204762" s="1">
        <v>282655</v>
      </c>
      <c r="B204762" s="1" t="s">
        <v>204365</v>
      </c>
      <c r="C204762" s="1" t="s">
        <v>5</v>
      </c>
    </row>
    <row r="204763" spans="1:4" x14ac:dyDescent="0.2">
      <c r="A204763" s="1">
        <v>282656</v>
      </c>
      <c r="B204763" s="1" t="s">
        <v>204366</v>
      </c>
      <c r="C204763" s="1" t="s">
        <v>5</v>
      </c>
    </row>
    <row r="204764" spans="1:4" x14ac:dyDescent="0.2">
      <c r="A204764" s="1">
        <v>282660</v>
      </c>
      <c r="B204764" s="1" t="s">
        <v>204367</v>
      </c>
      <c r="C204764" s="1" t="s">
        <v>5</v>
      </c>
    </row>
    <row r="204765" spans="1:4" x14ac:dyDescent="0.2">
      <c r="A204765" s="1">
        <v>282688</v>
      </c>
      <c r="B204765" s="1" t="s">
        <v>204368</v>
      </c>
      <c r="C204765" s="1" t="s">
        <v>5</v>
      </c>
    </row>
    <row r="204766" spans="1:4" x14ac:dyDescent="0.2">
      <c r="A204766" s="1">
        <v>282691</v>
      </c>
      <c r="B204766" s="1" t="s">
        <v>204369</v>
      </c>
      <c r="C204766" s="1" t="s">
        <v>60</v>
      </c>
      <c r="D204766" s="1" t="s">
        <v>61</v>
      </c>
    </row>
    <row r="204767" spans="1:4" x14ac:dyDescent="0.2">
      <c r="A204767" s="1">
        <v>282698</v>
      </c>
      <c r="B204767" s="1" t="s">
        <v>204370</v>
      </c>
      <c r="C204767" s="1" t="s">
        <v>5</v>
      </c>
    </row>
    <row r="204768" spans="1:4" x14ac:dyDescent="0.2">
      <c r="A204768" s="1">
        <v>282711</v>
      </c>
      <c r="B204768" s="1" t="s">
        <v>204371</v>
      </c>
      <c r="C204768" s="1" t="s">
        <v>5</v>
      </c>
    </row>
    <row r="204769" spans="1:3" x14ac:dyDescent="0.2">
      <c r="A204769" s="1">
        <v>282714</v>
      </c>
      <c r="B204769" s="1" t="s">
        <v>204372</v>
      </c>
      <c r="C204769" s="1" t="s">
        <v>5</v>
      </c>
    </row>
    <row r="204770" spans="1:3" x14ac:dyDescent="0.2">
      <c r="A204770" s="1">
        <v>282723</v>
      </c>
      <c r="B204770" s="1" t="s">
        <v>204373</v>
      </c>
      <c r="C204770" s="1" t="s">
        <v>5</v>
      </c>
    </row>
    <row r="204771" spans="1:3" x14ac:dyDescent="0.2">
      <c r="A204771" s="1">
        <v>282731</v>
      </c>
      <c r="B204771" s="1" t="s">
        <v>204374</v>
      </c>
      <c r="C204771" s="1" t="s">
        <v>5</v>
      </c>
    </row>
    <row r="204772" spans="1:3" x14ac:dyDescent="0.2">
      <c r="A204772" s="1">
        <v>282749</v>
      </c>
      <c r="B204772" s="1" t="s">
        <v>204375</v>
      </c>
      <c r="C204772" s="1" t="s">
        <v>5</v>
      </c>
    </row>
    <row r="204773" spans="1:3" x14ac:dyDescent="0.2">
      <c r="A204773" s="1">
        <v>282750</v>
      </c>
      <c r="B204773" s="1" t="s">
        <v>204376</v>
      </c>
      <c r="C204773" s="1" t="s">
        <v>5</v>
      </c>
    </row>
    <row r="204774" spans="1:3" x14ac:dyDescent="0.2">
      <c r="A204774" s="1">
        <v>282754</v>
      </c>
      <c r="B204774" s="1" t="s">
        <v>204377</v>
      </c>
      <c r="C204774" s="1" t="s">
        <v>5</v>
      </c>
    </row>
    <row r="204775" spans="1:3" x14ac:dyDescent="0.2">
      <c r="A204775" s="1">
        <v>282760</v>
      </c>
      <c r="B204775" s="1" t="s">
        <v>204378</v>
      </c>
      <c r="C204775" s="1" t="s">
        <v>5</v>
      </c>
    </row>
    <row r="204776" spans="1:3" x14ac:dyDescent="0.2">
      <c r="A204776" s="1">
        <v>282762</v>
      </c>
      <c r="B204776" s="1" t="s">
        <v>204379</v>
      </c>
      <c r="C204776" s="1" t="s">
        <v>5</v>
      </c>
    </row>
    <row r="204777" spans="1:3" x14ac:dyDescent="0.2">
      <c r="A204777" s="1">
        <v>282779</v>
      </c>
      <c r="B204777" s="1" t="s">
        <v>204380</v>
      </c>
      <c r="C204777" s="1" t="s">
        <v>60</v>
      </c>
    </row>
    <row r="204778" spans="1:3" x14ac:dyDescent="0.2">
      <c r="A204778" s="1">
        <v>282780</v>
      </c>
      <c r="B204778" s="1" t="s">
        <v>204381</v>
      </c>
      <c r="C204778" s="1" t="s">
        <v>5</v>
      </c>
    </row>
    <row r="204779" spans="1:3" x14ac:dyDescent="0.2">
      <c r="A204779" s="1">
        <v>282784</v>
      </c>
      <c r="B204779" s="1" t="s">
        <v>204382</v>
      </c>
      <c r="C204779" s="1" t="s">
        <v>5</v>
      </c>
    </row>
    <row r="204780" spans="1:3" x14ac:dyDescent="0.2">
      <c r="A204780" s="1">
        <v>282785</v>
      </c>
      <c r="B204780" s="1" t="s">
        <v>204383</v>
      </c>
      <c r="C204780" s="1" t="s">
        <v>5</v>
      </c>
    </row>
    <row r="204781" spans="1:3" x14ac:dyDescent="0.2">
      <c r="A204781" s="1">
        <v>282786</v>
      </c>
      <c r="B204781" s="1" t="s">
        <v>204384</v>
      </c>
      <c r="C204781" s="1" t="s">
        <v>5</v>
      </c>
    </row>
    <row r="204782" spans="1:3" x14ac:dyDescent="0.2">
      <c r="A204782" s="1">
        <v>282794</v>
      </c>
      <c r="B204782" s="1" t="s">
        <v>204385</v>
      </c>
      <c r="C204782" s="1" t="s">
        <v>5</v>
      </c>
    </row>
    <row r="204783" spans="1:3" x14ac:dyDescent="0.2">
      <c r="A204783" s="1">
        <v>282796</v>
      </c>
      <c r="B204783" s="1" t="s">
        <v>204386</v>
      </c>
      <c r="C204783" s="1" t="s">
        <v>60</v>
      </c>
    </row>
    <row r="204784" spans="1:3" x14ac:dyDescent="0.2">
      <c r="A204784" s="1">
        <v>282798</v>
      </c>
      <c r="B204784" s="1" t="s">
        <v>204387</v>
      </c>
      <c r="C204784" s="1" t="s">
        <v>5</v>
      </c>
    </row>
    <row r="204785" spans="1:3" x14ac:dyDescent="0.2">
      <c r="A204785" s="1">
        <v>282800</v>
      </c>
      <c r="B204785" s="1" t="s">
        <v>204388</v>
      </c>
      <c r="C204785" s="1" t="s">
        <v>5</v>
      </c>
    </row>
    <row r="204786" spans="1:3" x14ac:dyDescent="0.2">
      <c r="A204786" s="1">
        <v>282807</v>
      </c>
      <c r="B204786" s="1" t="s">
        <v>204389</v>
      </c>
      <c r="C204786" s="1" t="s">
        <v>5</v>
      </c>
    </row>
    <row r="204787" spans="1:3" x14ac:dyDescent="0.2">
      <c r="A204787" s="1">
        <v>282815</v>
      </c>
      <c r="B204787" s="1" t="s">
        <v>204390</v>
      </c>
      <c r="C204787" s="1" t="s">
        <v>5</v>
      </c>
    </row>
    <row r="204788" spans="1:3" x14ac:dyDescent="0.2">
      <c r="A204788" s="1">
        <v>282816</v>
      </c>
      <c r="B204788" s="1" t="s">
        <v>204391</v>
      </c>
      <c r="C204788" s="1" t="s">
        <v>5</v>
      </c>
    </row>
    <row r="204789" spans="1:3" x14ac:dyDescent="0.2">
      <c r="A204789" s="1">
        <v>282821</v>
      </c>
      <c r="B204789" s="1" t="s">
        <v>204392</v>
      </c>
      <c r="C204789" s="1" t="s">
        <v>5</v>
      </c>
    </row>
    <row r="204790" spans="1:3" x14ac:dyDescent="0.2">
      <c r="A204790" s="1">
        <v>282825</v>
      </c>
      <c r="B204790" s="1" t="s">
        <v>204393</v>
      </c>
      <c r="C204790" s="1" t="s">
        <v>5</v>
      </c>
    </row>
    <row r="204791" spans="1:3" x14ac:dyDescent="0.2">
      <c r="A204791" s="1">
        <v>282828</v>
      </c>
      <c r="B204791" s="1" t="s">
        <v>204394</v>
      </c>
      <c r="C204791" s="1" t="s">
        <v>5</v>
      </c>
    </row>
    <row r="204792" spans="1:3" x14ac:dyDescent="0.2">
      <c r="A204792" s="1">
        <v>282838</v>
      </c>
      <c r="B204792" s="1" t="s">
        <v>204395</v>
      </c>
      <c r="C204792" s="1" t="s">
        <v>5</v>
      </c>
    </row>
    <row r="204793" spans="1:3" x14ac:dyDescent="0.2">
      <c r="A204793" s="1">
        <v>282850</v>
      </c>
      <c r="B204793" s="1" t="s">
        <v>204396</v>
      </c>
      <c r="C204793" s="1" t="s">
        <v>5</v>
      </c>
    </row>
    <row r="204794" spans="1:3" x14ac:dyDescent="0.2">
      <c r="A204794" s="1">
        <v>282854</v>
      </c>
      <c r="B204794" s="1" t="s">
        <v>204397</v>
      </c>
      <c r="C204794" s="1" t="s">
        <v>5</v>
      </c>
    </row>
    <row r="204795" spans="1:3" x14ac:dyDescent="0.2">
      <c r="A204795" s="1">
        <v>282860</v>
      </c>
      <c r="B204795" s="1" t="s">
        <v>204398</v>
      </c>
      <c r="C204795" s="1" t="s">
        <v>5</v>
      </c>
    </row>
    <row r="204796" spans="1:3" x14ac:dyDescent="0.2">
      <c r="A204796" s="1">
        <v>282863</v>
      </c>
      <c r="B204796" s="1" t="s">
        <v>204399</v>
      </c>
      <c r="C204796" s="1" t="s">
        <v>5</v>
      </c>
    </row>
    <row r="204797" spans="1:3" x14ac:dyDescent="0.2">
      <c r="A204797" s="1">
        <v>282866</v>
      </c>
      <c r="B204797" s="1" t="s">
        <v>204400</v>
      </c>
      <c r="C204797" s="1" t="s">
        <v>5</v>
      </c>
    </row>
    <row r="204798" spans="1:3" x14ac:dyDescent="0.2">
      <c r="A204798" s="1">
        <v>282870</v>
      </c>
      <c r="B204798" s="1" t="s">
        <v>204401</v>
      </c>
      <c r="C204798" s="1" t="s">
        <v>5</v>
      </c>
    </row>
    <row r="204799" spans="1:3" x14ac:dyDescent="0.2">
      <c r="A204799" s="1">
        <v>282883</v>
      </c>
      <c r="B204799" s="1" t="s">
        <v>204402</v>
      </c>
      <c r="C204799" s="1" t="s">
        <v>5</v>
      </c>
    </row>
    <row r="204800" spans="1:3" x14ac:dyDescent="0.2">
      <c r="A204800" s="1">
        <v>282884</v>
      </c>
      <c r="B204800" s="1" t="s">
        <v>204403</v>
      </c>
      <c r="C204800" s="1" t="s">
        <v>5</v>
      </c>
    </row>
    <row r="204801" spans="1:4" x14ac:dyDescent="0.2">
      <c r="A204801" s="1">
        <v>282888</v>
      </c>
      <c r="B204801" s="1" t="s">
        <v>204404</v>
      </c>
      <c r="C204801" s="1" t="s">
        <v>60</v>
      </c>
      <c r="D204801" s="1" t="s">
        <v>61</v>
      </c>
    </row>
    <row r="204802" spans="1:4" x14ac:dyDescent="0.2">
      <c r="A204802" s="1">
        <v>282891</v>
      </c>
      <c r="B204802" s="1" t="s">
        <v>204405</v>
      </c>
      <c r="C204802" s="1" t="s">
        <v>5</v>
      </c>
    </row>
    <row r="204803" spans="1:4" x14ac:dyDescent="0.2">
      <c r="A204803" s="1">
        <v>282894</v>
      </c>
      <c r="B204803" s="1" t="s">
        <v>204406</v>
      </c>
      <c r="C204803" s="1" t="s">
        <v>5</v>
      </c>
    </row>
    <row r="204804" spans="1:4" x14ac:dyDescent="0.2">
      <c r="A204804" s="1">
        <v>282896</v>
      </c>
      <c r="B204804" s="1" t="s">
        <v>204407</v>
      </c>
      <c r="C204804" s="1" t="s">
        <v>5</v>
      </c>
    </row>
    <row r="204805" spans="1:4" x14ac:dyDescent="0.2">
      <c r="A204805" s="1">
        <v>282898</v>
      </c>
      <c r="B204805" s="1" t="s">
        <v>204408</v>
      </c>
      <c r="C204805" s="1" t="s">
        <v>5</v>
      </c>
    </row>
    <row r="204806" spans="1:4" x14ac:dyDescent="0.2">
      <c r="A204806" s="1">
        <v>282900</v>
      </c>
      <c r="B204806" s="1" t="s">
        <v>204409</v>
      </c>
      <c r="C204806" s="1" t="s">
        <v>5</v>
      </c>
    </row>
    <row r="204807" spans="1:4" x14ac:dyDescent="0.2">
      <c r="A204807" s="1">
        <v>282912</v>
      </c>
      <c r="B204807" s="1" t="s">
        <v>204410</v>
      </c>
      <c r="C204807" s="1" t="s">
        <v>5</v>
      </c>
    </row>
    <row r="204808" spans="1:4" x14ac:dyDescent="0.2">
      <c r="A204808" s="1">
        <v>282913</v>
      </c>
      <c r="B204808" s="1" t="s">
        <v>204411</v>
      </c>
      <c r="C204808" s="1" t="s">
        <v>5</v>
      </c>
    </row>
    <row r="204809" spans="1:4" x14ac:dyDescent="0.2">
      <c r="A204809" s="1">
        <v>282914</v>
      </c>
      <c r="B204809" s="1" t="s">
        <v>204412</v>
      </c>
      <c r="C204809" s="1" t="s">
        <v>5</v>
      </c>
    </row>
    <row r="204810" spans="1:4" x14ac:dyDescent="0.2">
      <c r="A204810" s="1">
        <v>282916</v>
      </c>
      <c r="B204810" s="1" t="s">
        <v>204413</v>
      </c>
      <c r="C204810" s="1" t="s">
        <v>5</v>
      </c>
    </row>
    <row r="204811" spans="1:4" x14ac:dyDescent="0.2">
      <c r="A204811" s="1">
        <v>282918</v>
      </c>
      <c r="B204811" s="1" t="s">
        <v>204414</v>
      </c>
      <c r="C204811" s="1" t="s">
        <v>5</v>
      </c>
    </row>
    <row r="204812" spans="1:4" x14ac:dyDescent="0.2">
      <c r="A204812" s="1">
        <v>282919</v>
      </c>
      <c r="B204812" s="1" t="s">
        <v>204415</v>
      </c>
      <c r="C204812" s="1" t="s">
        <v>5</v>
      </c>
    </row>
    <row r="204813" spans="1:4" x14ac:dyDescent="0.2">
      <c r="A204813" s="1">
        <v>282920</v>
      </c>
      <c r="B204813" s="1" t="s">
        <v>204416</v>
      </c>
      <c r="C204813" s="1" t="s">
        <v>5</v>
      </c>
    </row>
    <row r="204814" spans="1:4" x14ac:dyDescent="0.2">
      <c r="A204814" s="1">
        <v>282923</v>
      </c>
      <c r="B204814" s="1" t="s">
        <v>204417</v>
      </c>
      <c r="C204814" s="1" t="s">
        <v>5</v>
      </c>
    </row>
    <row r="204815" spans="1:4" x14ac:dyDescent="0.2">
      <c r="A204815" s="1">
        <v>282924</v>
      </c>
      <c r="B204815" s="1" t="s">
        <v>204418</v>
      </c>
      <c r="C204815" s="1" t="s">
        <v>5</v>
      </c>
    </row>
    <row r="204816" spans="1:4" x14ac:dyDescent="0.2">
      <c r="A204816" s="1">
        <v>282925</v>
      </c>
      <c r="B204816" s="1" t="s">
        <v>204419</v>
      </c>
      <c r="C204816" s="1" t="s">
        <v>5</v>
      </c>
    </row>
    <row r="204817" spans="1:3" x14ac:dyDescent="0.2">
      <c r="A204817" s="1">
        <v>282926</v>
      </c>
      <c r="B204817" s="1" t="s">
        <v>204420</v>
      </c>
      <c r="C204817" s="1" t="s">
        <v>5</v>
      </c>
    </row>
    <row r="204818" spans="1:3" x14ac:dyDescent="0.2">
      <c r="A204818" s="1">
        <v>282927</v>
      </c>
      <c r="B204818" s="1" t="s">
        <v>204421</v>
      </c>
      <c r="C204818" s="1" t="s">
        <v>5</v>
      </c>
    </row>
    <row r="204819" spans="1:3" x14ac:dyDescent="0.2">
      <c r="A204819" s="1">
        <v>282928</v>
      </c>
      <c r="B204819" s="1" t="s">
        <v>204422</v>
      </c>
      <c r="C204819" s="1" t="s">
        <v>5</v>
      </c>
    </row>
    <row r="204820" spans="1:3" x14ac:dyDescent="0.2">
      <c r="A204820" s="1">
        <v>282929</v>
      </c>
      <c r="B204820" s="1" t="s">
        <v>204423</v>
      </c>
      <c r="C204820" s="1" t="s">
        <v>5</v>
      </c>
    </row>
    <row r="204821" spans="1:3" x14ac:dyDescent="0.2">
      <c r="A204821" s="1">
        <v>282930</v>
      </c>
      <c r="B204821" s="1" t="s">
        <v>204424</v>
      </c>
      <c r="C204821" s="1" t="s">
        <v>5</v>
      </c>
    </row>
    <row r="204822" spans="1:3" x14ac:dyDescent="0.2">
      <c r="A204822" s="1">
        <v>282931</v>
      </c>
      <c r="B204822" s="1" t="s">
        <v>204425</v>
      </c>
      <c r="C204822" s="1" t="s">
        <v>5</v>
      </c>
    </row>
    <row r="204823" spans="1:3" x14ac:dyDescent="0.2">
      <c r="A204823" s="1">
        <v>282932</v>
      </c>
      <c r="B204823" s="1" t="s">
        <v>204426</v>
      </c>
      <c r="C204823" s="1" t="s">
        <v>5</v>
      </c>
    </row>
    <row r="204824" spans="1:3" x14ac:dyDescent="0.2">
      <c r="A204824" s="1">
        <v>282933</v>
      </c>
      <c r="B204824" s="1" t="s">
        <v>204427</v>
      </c>
      <c r="C204824" s="1" t="s">
        <v>5</v>
      </c>
    </row>
    <row r="204825" spans="1:3" x14ac:dyDescent="0.2">
      <c r="A204825" s="1">
        <v>282934</v>
      </c>
      <c r="B204825" s="1" t="s">
        <v>204428</v>
      </c>
      <c r="C204825" s="1" t="s">
        <v>5</v>
      </c>
    </row>
    <row r="204826" spans="1:3" x14ac:dyDescent="0.2">
      <c r="A204826" s="1">
        <v>282935</v>
      </c>
      <c r="B204826" s="1" t="s">
        <v>204429</v>
      </c>
      <c r="C204826" s="1" t="s">
        <v>5</v>
      </c>
    </row>
    <row r="204827" spans="1:3" x14ac:dyDescent="0.2">
      <c r="A204827" s="1">
        <v>282936</v>
      </c>
      <c r="B204827" s="1" t="s">
        <v>204430</v>
      </c>
      <c r="C204827" s="1" t="s">
        <v>5</v>
      </c>
    </row>
    <row r="204828" spans="1:3" x14ac:dyDescent="0.2">
      <c r="A204828" s="1">
        <v>282937</v>
      </c>
      <c r="B204828" s="1" t="s">
        <v>204431</v>
      </c>
      <c r="C204828" s="1" t="s">
        <v>5</v>
      </c>
    </row>
    <row r="204829" spans="1:3" x14ac:dyDescent="0.2">
      <c r="A204829" s="1">
        <v>282938</v>
      </c>
      <c r="B204829" s="1" t="s">
        <v>204432</v>
      </c>
      <c r="C204829" s="1" t="s">
        <v>5</v>
      </c>
    </row>
    <row r="204830" spans="1:3" x14ac:dyDescent="0.2">
      <c r="A204830" s="1">
        <v>282939</v>
      </c>
      <c r="B204830" s="1" t="s">
        <v>204433</v>
      </c>
      <c r="C204830" s="1" t="s">
        <v>5</v>
      </c>
    </row>
    <row r="204831" spans="1:3" x14ac:dyDescent="0.2">
      <c r="A204831" s="1">
        <v>282941</v>
      </c>
      <c r="B204831" s="1" t="s">
        <v>204434</v>
      </c>
      <c r="C204831" s="1" t="s">
        <v>5</v>
      </c>
    </row>
    <row r="204832" spans="1:3" x14ac:dyDescent="0.2">
      <c r="A204832" s="1">
        <v>282942</v>
      </c>
      <c r="B204832" s="1" t="s">
        <v>204435</v>
      </c>
      <c r="C204832" s="1" t="s">
        <v>5</v>
      </c>
    </row>
    <row r="204833" spans="1:3" x14ac:dyDescent="0.2">
      <c r="A204833" s="1">
        <v>282943</v>
      </c>
      <c r="B204833" s="1" t="s">
        <v>204436</v>
      </c>
      <c r="C204833" s="1" t="s">
        <v>5</v>
      </c>
    </row>
    <row r="204834" spans="1:3" x14ac:dyDescent="0.2">
      <c r="A204834" s="1">
        <v>282944</v>
      </c>
      <c r="B204834" s="1" t="s">
        <v>204437</v>
      </c>
      <c r="C204834" s="1" t="s">
        <v>5</v>
      </c>
    </row>
    <row r="204835" spans="1:3" x14ac:dyDescent="0.2">
      <c r="A204835" s="1">
        <v>282945</v>
      </c>
      <c r="B204835" s="1" t="s">
        <v>204438</v>
      </c>
      <c r="C204835" s="1" t="s">
        <v>5</v>
      </c>
    </row>
    <row r="204836" spans="1:3" x14ac:dyDescent="0.2">
      <c r="A204836" s="1">
        <v>282946</v>
      </c>
      <c r="B204836" s="1" t="s">
        <v>204439</v>
      </c>
      <c r="C204836" s="1" t="s">
        <v>5</v>
      </c>
    </row>
    <row r="204837" spans="1:3" x14ac:dyDescent="0.2">
      <c r="A204837" s="1">
        <v>282947</v>
      </c>
      <c r="B204837" s="1" t="s">
        <v>204440</v>
      </c>
      <c r="C204837" s="1" t="s">
        <v>5</v>
      </c>
    </row>
    <row r="204838" spans="1:3" x14ac:dyDescent="0.2">
      <c r="A204838" s="1">
        <v>282948</v>
      </c>
      <c r="B204838" s="1" t="s">
        <v>204441</v>
      </c>
      <c r="C204838" s="1" t="s">
        <v>60</v>
      </c>
    </row>
    <row r="204839" spans="1:3" x14ac:dyDescent="0.2">
      <c r="A204839" s="1">
        <v>282949</v>
      </c>
      <c r="B204839" s="1" t="s">
        <v>204442</v>
      </c>
      <c r="C204839" s="1" t="s">
        <v>60</v>
      </c>
    </row>
    <row r="204840" spans="1:3" x14ac:dyDescent="0.2">
      <c r="A204840" s="1">
        <v>282950</v>
      </c>
      <c r="B204840" s="1" t="s">
        <v>204443</v>
      </c>
      <c r="C204840" s="1" t="s">
        <v>60</v>
      </c>
    </row>
    <row r="204841" spans="1:3" x14ac:dyDescent="0.2">
      <c r="A204841" s="1">
        <v>282951</v>
      </c>
      <c r="B204841" s="1" t="s">
        <v>204444</v>
      </c>
      <c r="C204841" s="1" t="s">
        <v>5</v>
      </c>
    </row>
    <row r="204842" spans="1:3" x14ac:dyDescent="0.2">
      <c r="A204842" s="1">
        <v>282952</v>
      </c>
      <c r="B204842" s="1" t="s">
        <v>204445</v>
      </c>
      <c r="C204842" s="1" t="s">
        <v>5</v>
      </c>
    </row>
    <row r="204843" spans="1:3" x14ac:dyDescent="0.2">
      <c r="A204843" s="1">
        <v>282955</v>
      </c>
      <c r="B204843" s="1" t="s">
        <v>204446</v>
      </c>
      <c r="C204843" s="1" t="s">
        <v>5</v>
      </c>
    </row>
    <row r="204844" spans="1:3" x14ac:dyDescent="0.2">
      <c r="A204844" s="1">
        <v>282956</v>
      </c>
      <c r="B204844" s="1" t="s">
        <v>204447</v>
      </c>
      <c r="C204844" s="1" t="s">
        <v>5</v>
      </c>
    </row>
    <row r="204845" spans="1:3" x14ac:dyDescent="0.2">
      <c r="A204845" s="1">
        <v>282957</v>
      </c>
      <c r="B204845" s="1" t="s">
        <v>204448</v>
      </c>
      <c r="C204845" s="1" t="s">
        <v>5</v>
      </c>
    </row>
    <row r="204846" spans="1:3" x14ac:dyDescent="0.2">
      <c r="A204846" s="1">
        <v>282958</v>
      </c>
      <c r="B204846" s="1" t="s">
        <v>204449</v>
      </c>
      <c r="C204846" s="1" t="s">
        <v>5</v>
      </c>
    </row>
    <row r="204847" spans="1:3" x14ac:dyDescent="0.2">
      <c r="A204847" s="1">
        <v>282959</v>
      </c>
      <c r="B204847" s="1" t="s">
        <v>204450</v>
      </c>
      <c r="C204847" s="1" t="s">
        <v>5</v>
      </c>
    </row>
    <row r="204848" spans="1:3" x14ac:dyDescent="0.2">
      <c r="A204848" s="1">
        <v>282960</v>
      </c>
      <c r="B204848" s="1" t="s">
        <v>204451</v>
      </c>
      <c r="C204848" s="1" t="s">
        <v>5</v>
      </c>
    </row>
    <row r="204849" spans="1:3" x14ac:dyDescent="0.2">
      <c r="A204849" s="1">
        <v>282962</v>
      </c>
      <c r="B204849" s="1" t="s">
        <v>204452</v>
      </c>
      <c r="C204849" s="1" t="s">
        <v>5</v>
      </c>
    </row>
    <row r="204850" spans="1:3" x14ac:dyDescent="0.2">
      <c r="A204850" s="1">
        <v>282963</v>
      </c>
      <c r="B204850" s="1" t="s">
        <v>204453</v>
      </c>
      <c r="C204850" s="1" t="s">
        <v>60</v>
      </c>
    </row>
    <row r="204851" spans="1:3" x14ac:dyDescent="0.2">
      <c r="A204851" s="1">
        <v>282964</v>
      </c>
      <c r="B204851" s="1" t="s">
        <v>204454</v>
      </c>
      <c r="C204851" s="1" t="s">
        <v>60</v>
      </c>
    </row>
    <row r="204852" spans="1:3" x14ac:dyDescent="0.2">
      <c r="A204852" s="1">
        <v>282965</v>
      </c>
      <c r="B204852" s="1" t="s">
        <v>204455</v>
      </c>
      <c r="C204852" s="1" t="s">
        <v>5</v>
      </c>
    </row>
    <row r="204853" spans="1:3" x14ac:dyDescent="0.2">
      <c r="A204853" s="1">
        <v>282966</v>
      </c>
      <c r="B204853" s="1" t="s">
        <v>204456</v>
      </c>
      <c r="C204853" s="1" t="s">
        <v>5</v>
      </c>
    </row>
    <row r="204854" spans="1:3" x14ac:dyDescent="0.2">
      <c r="A204854" s="1">
        <v>282967</v>
      </c>
      <c r="B204854" s="1" t="s">
        <v>204457</v>
      </c>
      <c r="C204854" s="1" t="s">
        <v>5</v>
      </c>
    </row>
    <row r="204855" spans="1:3" x14ac:dyDescent="0.2">
      <c r="A204855" s="1">
        <v>282968</v>
      </c>
      <c r="B204855" s="1" t="s">
        <v>204458</v>
      </c>
      <c r="C204855" s="1" t="s">
        <v>5</v>
      </c>
    </row>
    <row r="204856" spans="1:3" x14ac:dyDescent="0.2">
      <c r="A204856" s="1">
        <v>282969</v>
      </c>
      <c r="B204856" s="1" t="s">
        <v>204459</v>
      </c>
      <c r="C204856" s="1" t="s">
        <v>5</v>
      </c>
    </row>
    <row r="204857" spans="1:3" x14ac:dyDescent="0.2">
      <c r="A204857" s="1">
        <v>282970</v>
      </c>
      <c r="B204857" s="1" t="s">
        <v>204460</v>
      </c>
      <c r="C204857" s="1" t="s">
        <v>5</v>
      </c>
    </row>
    <row r="204858" spans="1:3" x14ac:dyDescent="0.2">
      <c r="A204858" s="1">
        <v>282971</v>
      </c>
      <c r="B204858" s="1" t="s">
        <v>204461</v>
      </c>
      <c r="C204858" s="1" t="s">
        <v>5</v>
      </c>
    </row>
    <row r="204859" spans="1:3" x14ac:dyDescent="0.2">
      <c r="A204859" s="1">
        <v>282972</v>
      </c>
      <c r="B204859" s="1" t="s">
        <v>204462</v>
      </c>
      <c r="C204859" s="1" t="s">
        <v>5</v>
      </c>
    </row>
    <row r="204860" spans="1:3" x14ac:dyDescent="0.2">
      <c r="A204860" s="1">
        <v>282973</v>
      </c>
      <c r="B204860" s="1" t="s">
        <v>204463</v>
      </c>
      <c r="C204860" s="1" t="s">
        <v>5</v>
      </c>
    </row>
    <row r="204861" spans="1:3" x14ac:dyDescent="0.2">
      <c r="A204861" s="1">
        <v>282974</v>
      </c>
      <c r="B204861" s="1" t="s">
        <v>204464</v>
      </c>
      <c r="C204861" s="1" t="s">
        <v>5</v>
      </c>
    </row>
    <row r="204862" spans="1:3" x14ac:dyDescent="0.2">
      <c r="A204862" s="1">
        <v>282975</v>
      </c>
      <c r="B204862" s="1" t="s">
        <v>204465</v>
      </c>
      <c r="C204862" s="1" t="s">
        <v>5</v>
      </c>
    </row>
    <row r="204863" spans="1:3" x14ac:dyDescent="0.2">
      <c r="A204863" s="1">
        <v>282976</v>
      </c>
      <c r="B204863" s="1" t="s">
        <v>204466</v>
      </c>
      <c r="C204863" s="1" t="s">
        <v>5</v>
      </c>
    </row>
    <row r="204864" spans="1:3" x14ac:dyDescent="0.2">
      <c r="A204864" s="1">
        <v>282977</v>
      </c>
      <c r="B204864" s="1" t="s">
        <v>204467</v>
      </c>
      <c r="C204864" s="1" t="s">
        <v>5</v>
      </c>
    </row>
    <row r="204865" spans="1:3" x14ac:dyDescent="0.2">
      <c r="A204865" s="1">
        <v>282978</v>
      </c>
      <c r="B204865" s="1" t="s">
        <v>204468</v>
      </c>
      <c r="C204865" s="1" t="s">
        <v>5</v>
      </c>
    </row>
    <row r="204866" spans="1:3" x14ac:dyDescent="0.2">
      <c r="A204866" s="1">
        <v>282979</v>
      </c>
      <c r="B204866" s="1" t="s">
        <v>204469</v>
      </c>
      <c r="C204866" s="1" t="s">
        <v>5</v>
      </c>
    </row>
    <row r="204867" spans="1:3" x14ac:dyDescent="0.2">
      <c r="A204867" s="1">
        <v>282980</v>
      </c>
      <c r="B204867" s="1" t="s">
        <v>204470</v>
      </c>
      <c r="C204867" s="1" t="s">
        <v>5</v>
      </c>
    </row>
    <row r="204868" spans="1:3" x14ac:dyDescent="0.2">
      <c r="A204868" s="1">
        <v>282981</v>
      </c>
      <c r="B204868" s="1" t="s">
        <v>204471</v>
      </c>
      <c r="C204868" s="1" t="s">
        <v>5</v>
      </c>
    </row>
    <row r="204869" spans="1:3" x14ac:dyDescent="0.2">
      <c r="A204869" s="1">
        <v>282983</v>
      </c>
      <c r="B204869" s="1" t="s">
        <v>204472</v>
      </c>
      <c r="C204869" s="1" t="s">
        <v>5</v>
      </c>
    </row>
    <row r="204870" spans="1:3" x14ac:dyDescent="0.2">
      <c r="A204870" s="1">
        <v>282984</v>
      </c>
      <c r="B204870" s="1" t="s">
        <v>204473</v>
      </c>
      <c r="C204870" s="1" t="s">
        <v>5</v>
      </c>
    </row>
    <row r="204871" spans="1:3" x14ac:dyDescent="0.2">
      <c r="A204871" s="1">
        <v>282985</v>
      </c>
      <c r="B204871" s="1" t="s">
        <v>204474</v>
      </c>
      <c r="C204871" s="1" t="s">
        <v>5</v>
      </c>
    </row>
    <row r="204872" spans="1:3" x14ac:dyDescent="0.2">
      <c r="A204872" s="1">
        <v>282986</v>
      </c>
      <c r="B204872" s="1" t="s">
        <v>204475</v>
      </c>
      <c r="C204872" s="1" t="s">
        <v>5</v>
      </c>
    </row>
    <row r="204873" spans="1:3" x14ac:dyDescent="0.2">
      <c r="A204873" s="1">
        <v>282987</v>
      </c>
      <c r="B204873" s="1" t="s">
        <v>204476</v>
      </c>
      <c r="C204873" s="1" t="s">
        <v>5</v>
      </c>
    </row>
    <row r="204874" spans="1:3" x14ac:dyDescent="0.2">
      <c r="A204874" s="1">
        <v>282988</v>
      </c>
      <c r="B204874" s="1" t="s">
        <v>204477</v>
      </c>
      <c r="C204874" s="1" t="s">
        <v>5</v>
      </c>
    </row>
    <row r="204875" spans="1:3" x14ac:dyDescent="0.2">
      <c r="A204875" s="1">
        <v>282989</v>
      </c>
      <c r="B204875" s="1" t="s">
        <v>204478</v>
      </c>
      <c r="C204875" s="1" t="s">
        <v>5</v>
      </c>
    </row>
    <row r="204876" spans="1:3" x14ac:dyDescent="0.2">
      <c r="A204876" s="1">
        <v>282990</v>
      </c>
      <c r="B204876" s="1" t="s">
        <v>204479</v>
      </c>
      <c r="C204876" s="1" t="s">
        <v>5</v>
      </c>
    </row>
    <row r="204877" spans="1:3" x14ac:dyDescent="0.2">
      <c r="A204877" s="1">
        <v>282991</v>
      </c>
      <c r="B204877" s="1" t="s">
        <v>204480</v>
      </c>
      <c r="C204877" s="1" t="s">
        <v>5</v>
      </c>
    </row>
    <row r="204878" spans="1:3" x14ac:dyDescent="0.2">
      <c r="A204878" s="1">
        <v>282992</v>
      </c>
      <c r="B204878" s="1" t="s">
        <v>204481</v>
      </c>
      <c r="C204878" s="1" t="s">
        <v>5</v>
      </c>
    </row>
    <row r="204879" spans="1:3" x14ac:dyDescent="0.2">
      <c r="A204879" s="1">
        <v>282993</v>
      </c>
      <c r="B204879" s="1" t="s">
        <v>204482</v>
      </c>
      <c r="C204879" s="1" t="s">
        <v>5</v>
      </c>
    </row>
    <row r="204880" spans="1:3" x14ac:dyDescent="0.2">
      <c r="A204880" s="1">
        <v>282994</v>
      </c>
      <c r="B204880" s="1" t="s">
        <v>204483</v>
      </c>
      <c r="C204880" s="1" t="s">
        <v>5</v>
      </c>
    </row>
    <row r="204881" spans="1:3" x14ac:dyDescent="0.2">
      <c r="A204881" s="1">
        <v>282995</v>
      </c>
      <c r="B204881" s="1" t="s">
        <v>204484</v>
      </c>
      <c r="C204881" s="1" t="s">
        <v>5</v>
      </c>
    </row>
    <row r="204882" spans="1:3" x14ac:dyDescent="0.2">
      <c r="A204882" s="1">
        <v>282996</v>
      </c>
      <c r="B204882" s="1" t="s">
        <v>204485</v>
      </c>
      <c r="C204882" s="1" t="s">
        <v>5</v>
      </c>
    </row>
    <row r="204883" spans="1:3" x14ac:dyDescent="0.2">
      <c r="A204883" s="1">
        <v>282997</v>
      </c>
      <c r="B204883" s="1" t="s">
        <v>204486</v>
      </c>
      <c r="C204883" s="1" t="s">
        <v>60</v>
      </c>
    </row>
    <row r="204884" spans="1:3" x14ac:dyDescent="0.2">
      <c r="A204884" s="1">
        <v>282998</v>
      </c>
      <c r="B204884" s="1" t="s">
        <v>204487</v>
      </c>
      <c r="C204884" s="1" t="s">
        <v>5</v>
      </c>
    </row>
    <row r="204885" spans="1:3" x14ac:dyDescent="0.2">
      <c r="A204885" s="1">
        <v>282999</v>
      </c>
      <c r="B204885" s="1" t="s">
        <v>204488</v>
      </c>
      <c r="C204885" s="1" t="s">
        <v>60</v>
      </c>
    </row>
    <row r="204886" spans="1:3" x14ac:dyDescent="0.2">
      <c r="A204886" s="1">
        <v>283000</v>
      </c>
      <c r="B204886" s="1" t="s">
        <v>204489</v>
      </c>
      <c r="C204886" s="1" t="s">
        <v>5</v>
      </c>
    </row>
    <row r="204887" spans="1:3" x14ac:dyDescent="0.2">
      <c r="A204887" s="1">
        <v>283001</v>
      </c>
      <c r="B204887" s="1" t="s">
        <v>204490</v>
      </c>
      <c r="C204887" s="1" t="s">
        <v>5</v>
      </c>
    </row>
    <row r="204888" spans="1:3" x14ac:dyDescent="0.2">
      <c r="A204888" s="1">
        <v>283002</v>
      </c>
      <c r="B204888" s="1" t="s">
        <v>204491</v>
      </c>
      <c r="C204888" s="1" t="s">
        <v>5</v>
      </c>
    </row>
    <row r="204889" spans="1:3" x14ac:dyDescent="0.2">
      <c r="A204889" s="1">
        <v>283003</v>
      </c>
      <c r="B204889" s="1" t="s">
        <v>204492</v>
      </c>
      <c r="C204889" s="1" t="s">
        <v>5</v>
      </c>
    </row>
    <row r="204890" spans="1:3" x14ac:dyDescent="0.2">
      <c r="A204890" s="1">
        <v>283005</v>
      </c>
      <c r="B204890" s="1" t="s">
        <v>204493</v>
      </c>
      <c r="C204890" s="1" t="s">
        <v>5</v>
      </c>
    </row>
    <row r="204891" spans="1:3" x14ac:dyDescent="0.2">
      <c r="A204891" s="1">
        <v>283006</v>
      </c>
      <c r="B204891" s="1" t="s">
        <v>204494</v>
      </c>
      <c r="C204891" s="1" t="s">
        <v>5</v>
      </c>
    </row>
    <row r="204892" spans="1:3" x14ac:dyDescent="0.2">
      <c r="A204892" s="1">
        <v>283007</v>
      </c>
      <c r="B204892" s="1" t="s">
        <v>204495</v>
      </c>
      <c r="C204892" s="1" t="s">
        <v>5</v>
      </c>
    </row>
    <row r="204893" spans="1:3" x14ac:dyDescent="0.2">
      <c r="A204893" s="1">
        <v>283008</v>
      </c>
      <c r="B204893" s="1" t="s">
        <v>204496</v>
      </c>
      <c r="C204893" s="1" t="s">
        <v>5</v>
      </c>
    </row>
    <row r="204894" spans="1:3" x14ac:dyDescent="0.2">
      <c r="A204894" s="1">
        <v>283009</v>
      </c>
      <c r="B204894" s="1" t="s">
        <v>204497</v>
      </c>
      <c r="C204894" s="1" t="s">
        <v>5</v>
      </c>
    </row>
    <row r="204895" spans="1:3" x14ac:dyDescent="0.2">
      <c r="A204895" s="1">
        <v>283011</v>
      </c>
      <c r="B204895" s="1" t="s">
        <v>204498</v>
      </c>
      <c r="C204895" s="1" t="s">
        <v>5</v>
      </c>
    </row>
    <row r="204896" spans="1:3" x14ac:dyDescent="0.2">
      <c r="A204896" s="1">
        <v>283012</v>
      </c>
      <c r="B204896" s="1" t="s">
        <v>204499</v>
      </c>
      <c r="C204896" s="1" t="s">
        <v>5</v>
      </c>
    </row>
    <row r="204897" spans="1:3" x14ac:dyDescent="0.2">
      <c r="A204897" s="1">
        <v>283013</v>
      </c>
      <c r="B204897" s="1" t="s">
        <v>204500</v>
      </c>
      <c r="C204897" s="1" t="s">
        <v>5</v>
      </c>
    </row>
    <row r="204898" spans="1:3" x14ac:dyDescent="0.2">
      <c r="A204898" s="1">
        <v>283014</v>
      </c>
      <c r="B204898" s="1" t="s">
        <v>204501</v>
      </c>
      <c r="C204898" s="1" t="s">
        <v>5</v>
      </c>
    </row>
    <row r="204899" spans="1:3" x14ac:dyDescent="0.2">
      <c r="A204899" s="1">
        <v>283015</v>
      </c>
      <c r="B204899" s="1" t="s">
        <v>204502</v>
      </c>
      <c r="C204899" s="1" t="s">
        <v>5</v>
      </c>
    </row>
    <row r="204900" spans="1:3" x14ac:dyDescent="0.2">
      <c r="A204900" s="1">
        <v>283016</v>
      </c>
      <c r="B204900" s="1" t="s">
        <v>204503</v>
      </c>
      <c r="C204900" s="1" t="s">
        <v>307</v>
      </c>
    </row>
    <row r="204901" spans="1:3" x14ac:dyDescent="0.2">
      <c r="A204901" s="1">
        <v>283017</v>
      </c>
      <c r="B204901" s="1" t="s">
        <v>204504</v>
      </c>
      <c r="C204901" s="1" t="s">
        <v>5</v>
      </c>
    </row>
    <row r="204902" spans="1:3" x14ac:dyDescent="0.2">
      <c r="A204902" s="1">
        <v>283018</v>
      </c>
      <c r="B204902" s="1" t="s">
        <v>204505</v>
      </c>
      <c r="C204902" s="1" t="s">
        <v>307</v>
      </c>
    </row>
    <row r="204903" spans="1:3" x14ac:dyDescent="0.2">
      <c r="A204903" s="1">
        <v>283019</v>
      </c>
      <c r="B204903" s="1" t="s">
        <v>204506</v>
      </c>
      <c r="C204903" s="1" t="s">
        <v>5</v>
      </c>
    </row>
    <row r="204904" spans="1:3" x14ac:dyDescent="0.2">
      <c r="A204904" s="1">
        <v>283020</v>
      </c>
      <c r="B204904" s="1" t="s">
        <v>204507</v>
      </c>
      <c r="C204904" s="1" t="s">
        <v>5</v>
      </c>
    </row>
    <row r="204905" spans="1:3" x14ac:dyDescent="0.2">
      <c r="A204905" s="1">
        <v>283021</v>
      </c>
      <c r="B204905" s="1" t="s">
        <v>204508</v>
      </c>
      <c r="C204905" s="1" t="s">
        <v>5</v>
      </c>
    </row>
    <row r="204906" spans="1:3" x14ac:dyDescent="0.2">
      <c r="A204906" s="1">
        <v>283022</v>
      </c>
      <c r="B204906" s="1" t="s">
        <v>204509</v>
      </c>
      <c r="C204906" s="1" t="s">
        <v>5</v>
      </c>
    </row>
    <row r="204907" spans="1:3" x14ac:dyDescent="0.2">
      <c r="A204907" s="1">
        <v>283023</v>
      </c>
      <c r="B204907" s="1" t="s">
        <v>204510</v>
      </c>
      <c r="C204907" s="1" t="s">
        <v>5</v>
      </c>
    </row>
    <row r="204908" spans="1:3" x14ac:dyDescent="0.2">
      <c r="A204908" s="1">
        <v>283024</v>
      </c>
      <c r="B204908" s="1" t="s">
        <v>204511</v>
      </c>
      <c r="C204908" s="1" t="s">
        <v>5</v>
      </c>
    </row>
    <row r="204909" spans="1:3" x14ac:dyDescent="0.2">
      <c r="A204909" s="1">
        <v>283025</v>
      </c>
      <c r="B204909" s="1" t="s">
        <v>204512</v>
      </c>
      <c r="C204909" s="1" t="s">
        <v>5</v>
      </c>
    </row>
    <row r="204910" spans="1:3" x14ac:dyDescent="0.2">
      <c r="A204910" s="1">
        <v>283026</v>
      </c>
      <c r="B204910" s="1" t="s">
        <v>204513</v>
      </c>
      <c r="C204910" s="1" t="s">
        <v>60</v>
      </c>
    </row>
    <row r="204911" spans="1:3" x14ac:dyDescent="0.2">
      <c r="A204911" s="1">
        <v>283027</v>
      </c>
      <c r="B204911" s="1" t="s">
        <v>204514</v>
      </c>
      <c r="C204911" s="1" t="s">
        <v>60</v>
      </c>
    </row>
    <row r="204912" spans="1:3" x14ac:dyDescent="0.2">
      <c r="A204912" s="1">
        <v>283028</v>
      </c>
      <c r="B204912" s="1" t="s">
        <v>204515</v>
      </c>
      <c r="C204912" s="1" t="s">
        <v>60</v>
      </c>
    </row>
    <row r="204913" spans="1:3" x14ac:dyDescent="0.2">
      <c r="A204913" s="1">
        <v>283029</v>
      </c>
      <c r="B204913" s="1" t="s">
        <v>204516</v>
      </c>
      <c r="C204913" s="1" t="s">
        <v>5</v>
      </c>
    </row>
    <row r="204914" spans="1:3" x14ac:dyDescent="0.2">
      <c r="A204914" s="1">
        <v>283030</v>
      </c>
      <c r="B204914" s="1" t="s">
        <v>204517</v>
      </c>
      <c r="C204914" s="1" t="s">
        <v>5</v>
      </c>
    </row>
    <row r="204915" spans="1:3" x14ac:dyDescent="0.2">
      <c r="A204915" s="1">
        <v>283031</v>
      </c>
      <c r="B204915" s="1" t="s">
        <v>204518</v>
      </c>
      <c r="C204915" s="1" t="s">
        <v>5</v>
      </c>
    </row>
    <row r="204916" spans="1:3" x14ac:dyDescent="0.2">
      <c r="A204916" s="1">
        <v>283032</v>
      </c>
      <c r="B204916" s="1" t="s">
        <v>204519</v>
      </c>
      <c r="C204916" s="1" t="s">
        <v>60</v>
      </c>
    </row>
    <row r="204917" spans="1:3" x14ac:dyDescent="0.2">
      <c r="A204917" s="1">
        <v>283033</v>
      </c>
      <c r="B204917" s="1" t="s">
        <v>204520</v>
      </c>
      <c r="C204917" s="1" t="s">
        <v>5</v>
      </c>
    </row>
    <row r="204918" spans="1:3" x14ac:dyDescent="0.2">
      <c r="A204918" s="1">
        <v>283034</v>
      </c>
      <c r="B204918" s="1" t="s">
        <v>204521</v>
      </c>
      <c r="C204918" s="1" t="s">
        <v>5</v>
      </c>
    </row>
    <row r="204919" spans="1:3" x14ac:dyDescent="0.2">
      <c r="A204919" s="1">
        <v>283035</v>
      </c>
      <c r="B204919" s="1" t="s">
        <v>204522</v>
      </c>
      <c r="C204919" s="1" t="s">
        <v>5</v>
      </c>
    </row>
    <row r="204920" spans="1:3" x14ac:dyDescent="0.2">
      <c r="A204920" s="1">
        <v>283036</v>
      </c>
      <c r="B204920" s="1" t="s">
        <v>204523</v>
      </c>
      <c r="C204920" s="1" t="s">
        <v>5</v>
      </c>
    </row>
    <row r="204921" spans="1:3" x14ac:dyDescent="0.2">
      <c r="A204921" s="1">
        <v>283037</v>
      </c>
      <c r="B204921" s="1" t="s">
        <v>204524</v>
      </c>
      <c r="C204921" s="1" t="s">
        <v>5</v>
      </c>
    </row>
    <row r="204922" spans="1:3" x14ac:dyDescent="0.2">
      <c r="A204922" s="1">
        <v>283038</v>
      </c>
      <c r="B204922" s="1" t="s">
        <v>204525</v>
      </c>
      <c r="C204922" s="1" t="s">
        <v>5</v>
      </c>
    </row>
    <row r="204923" spans="1:3" x14ac:dyDescent="0.2">
      <c r="A204923" s="1">
        <v>283039</v>
      </c>
      <c r="B204923" s="1" t="s">
        <v>204526</v>
      </c>
      <c r="C204923" s="1" t="s">
        <v>5</v>
      </c>
    </row>
    <row r="204924" spans="1:3" x14ac:dyDescent="0.2">
      <c r="A204924" s="1">
        <v>283040</v>
      </c>
      <c r="B204924" s="1" t="s">
        <v>204527</v>
      </c>
      <c r="C204924" s="1" t="s">
        <v>5</v>
      </c>
    </row>
    <row r="204925" spans="1:3" x14ac:dyDescent="0.2">
      <c r="A204925" s="1">
        <v>283041</v>
      </c>
      <c r="B204925" s="1" t="s">
        <v>204528</v>
      </c>
      <c r="C204925" s="1" t="s">
        <v>5</v>
      </c>
    </row>
    <row r="204926" spans="1:3" x14ac:dyDescent="0.2">
      <c r="A204926" s="1">
        <v>283042</v>
      </c>
      <c r="B204926" s="1" t="s">
        <v>204529</v>
      </c>
      <c r="C204926" s="1" t="s">
        <v>5</v>
      </c>
    </row>
    <row r="204927" spans="1:3" x14ac:dyDescent="0.2">
      <c r="A204927" s="1">
        <v>283043</v>
      </c>
      <c r="B204927" s="1" t="s">
        <v>204530</v>
      </c>
      <c r="C204927" s="1" t="s">
        <v>5</v>
      </c>
    </row>
    <row r="204928" spans="1:3" x14ac:dyDescent="0.2">
      <c r="A204928" s="1">
        <v>283044</v>
      </c>
      <c r="B204928" s="1" t="s">
        <v>204531</v>
      </c>
      <c r="C204928" s="1" t="s">
        <v>5</v>
      </c>
    </row>
    <row r="204929" spans="1:3" x14ac:dyDescent="0.2">
      <c r="A204929" s="1">
        <v>283045</v>
      </c>
      <c r="B204929" s="1" t="s">
        <v>204532</v>
      </c>
      <c r="C204929" s="1" t="s">
        <v>60</v>
      </c>
    </row>
    <row r="204930" spans="1:3" x14ac:dyDescent="0.2">
      <c r="A204930" s="1">
        <v>283046</v>
      </c>
      <c r="B204930" s="1" t="s">
        <v>204533</v>
      </c>
      <c r="C204930" s="1" t="s">
        <v>60</v>
      </c>
    </row>
    <row r="204931" spans="1:3" x14ac:dyDescent="0.2">
      <c r="A204931" s="1">
        <v>283047</v>
      </c>
      <c r="B204931" s="1" t="s">
        <v>204534</v>
      </c>
      <c r="C204931" s="1" t="s">
        <v>5</v>
      </c>
    </row>
    <row r="204932" spans="1:3" x14ac:dyDescent="0.2">
      <c r="A204932" s="1">
        <v>283048</v>
      </c>
      <c r="B204932" s="1" t="s">
        <v>204535</v>
      </c>
      <c r="C204932" s="1" t="s">
        <v>5</v>
      </c>
    </row>
    <row r="204933" spans="1:3" x14ac:dyDescent="0.2">
      <c r="A204933" s="1">
        <v>283049</v>
      </c>
      <c r="B204933" s="1" t="s">
        <v>204536</v>
      </c>
      <c r="C204933" s="1" t="s">
        <v>60</v>
      </c>
    </row>
    <row r="204934" spans="1:3" x14ac:dyDescent="0.2">
      <c r="A204934" s="1">
        <v>283050</v>
      </c>
      <c r="B204934" s="1" t="s">
        <v>204537</v>
      </c>
      <c r="C204934" s="1" t="s">
        <v>5</v>
      </c>
    </row>
    <row r="204935" spans="1:3" x14ac:dyDescent="0.2">
      <c r="A204935" s="1">
        <v>283051</v>
      </c>
      <c r="B204935" s="1" t="s">
        <v>204538</v>
      </c>
      <c r="C204935" s="1" t="s">
        <v>60</v>
      </c>
    </row>
    <row r="204936" spans="1:3" x14ac:dyDescent="0.2">
      <c r="A204936" s="1">
        <v>283053</v>
      </c>
      <c r="B204936" s="1" t="s">
        <v>204539</v>
      </c>
      <c r="C204936" s="1" t="s">
        <v>60</v>
      </c>
    </row>
    <row r="204937" spans="1:3" x14ac:dyDescent="0.2">
      <c r="A204937" s="1">
        <v>283054</v>
      </c>
      <c r="B204937" s="1" t="s">
        <v>204540</v>
      </c>
      <c r="C204937" s="1" t="s">
        <v>60</v>
      </c>
    </row>
    <row r="204938" spans="1:3" x14ac:dyDescent="0.2">
      <c r="A204938" s="1">
        <v>283055</v>
      </c>
      <c r="B204938" s="1" t="s">
        <v>204541</v>
      </c>
      <c r="C204938" s="1" t="s">
        <v>60</v>
      </c>
    </row>
    <row r="204939" spans="1:3" x14ac:dyDescent="0.2">
      <c r="A204939" s="1">
        <v>283056</v>
      </c>
      <c r="B204939" s="1" t="s">
        <v>204542</v>
      </c>
      <c r="C204939" s="1" t="s">
        <v>60</v>
      </c>
    </row>
    <row r="204940" spans="1:3" x14ac:dyDescent="0.2">
      <c r="A204940" s="1">
        <v>283057</v>
      </c>
      <c r="B204940" s="1" t="s">
        <v>204543</v>
      </c>
      <c r="C204940" s="1" t="s">
        <v>60</v>
      </c>
    </row>
    <row r="204941" spans="1:3" x14ac:dyDescent="0.2">
      <c r="A204941" s="1">
        <v>283058</v>
      </c>
      <c r="B204941" s="1" t="s">
        <v>204544</v>
      </c>
      <c r="C204941" s="1" t="s">
        <v>60</v>
      </c>
    </row>
    <row r="204942" spans="1:3" x14ac:dyDescent="0.2">
      <c r="A204942" s="1">
        <v>283059</v>
      </c>
      <c r="B204942" s="1" t="s">
        <v>204545</v>
      </c>
      <c r="C204942" s="1" t="s">
        <v>60</v>
      </c>
    </row>
    <row r="204943" spans="1:3" x14ac:dyDescent="0.2">
      <c r="A204943" s="1">
        <v>283060</v>
      </c>
      <c r="B204943" s="1" t="s">
        <v>204546</v>
      </c>
      <c r="C204943" s="1" t="s">
        <v>60</v>
      </c>
    </row>
    <row r="204944" spans="1:3" x14ac:dyDescent="0.2">
      <c r="A204944" s="1">
        <v>283061</v>
      </c>
      <c r="B204944" s="1" t="s">
        <v>204547</v>
      </c>
      <c r="C204944" s="1" t="s">
        <v>60</v>
      </c>
    </row>
    <row r="204945" spans="1:3" x14ac:dyDescent="0.2">
      <c r="A204945" s="1">
        <v>283062</v>
      </c>
      <c r="B204945" s="1" t="s">
        <v>204548</v>
      </c>
      <c r="C204945" s="1" t="s">
        <v>60</v>
      </c>
    </row>
    <row r="204946" spans="1:3" x14ac:dyDescent="0.2">
      <c r="A204946" s="1">
        <v>283063</v>
      </c>
      <c r="B204946" s="1" t="s">
        <v>204549</v>
      </c>
      <c r="C204946" s="1" t="s">
        <v>5</v>
      </c>
    </row>
    <row r="204947" spans="1:3" x14ac:dyDescent="0.2">
      <c r="A204947" s="1">
        <v>283064</v>
      </c>
      <c r="B204947" s="1" t="s">
        <v>204550</v>
      </c>
      <c r="C204947" s="1" t="s">
        <v>5</v>
      </c>
    </row>
    <row r="204948" spans="1:3" x14ac:dyDescent="0.2">
      <c r="A204948" s="1">
        <v>283065</v>
      </c>
      <c r="B204948" s="1" t="s">
        <v>204551</v>
      </c>
      <c r="C204948" s="1" t="s">
        <v>5</v>
      </c>
    </row>
    <row r="204949" spans="1:3" x14ac:dyDescent="0.2">
      <c r="A204949" s="1">
        <v>283066</v>
      </c>
      <c r="B204949" s="1" t="s">
        <v>204552</v>
      </c>
      <c r="C204949" s="1" t="s">
        <v>5</v>
      </c>
    </row>
    <row r="204950" spans="1:3" x14ac:dyDescent="0.2">
      <c r="A204950" s="1">
        <v>283067</v>
      </c>
      <c r="B204950" s="1" t="s">
        <v>204553</v>
      </c>
      <c r="C204950" s="1" t="s">
        <v>5</v>
      </c>
    </row>
    <row r="204951" spans="1:3" x14ac:dyDescent="0.2">
      <c r="A204951" s="1">
        <v>283068</v>
      </c>
      <c r="B204951" s="1" t="s">
        <v>204554</v>
      </c>
      <c r="C204951" s="1" t="s">
        <v>5</v>
      </c>
    </row>
    <row r="204952" spans="1:3" x14ac:dyDescent="0.2">
      <c r="A204952" s="1">
        <v>283069</v>
      </c>
      <c r="B204952" s="1" t="s">
        <v>204555</v>
      </c>
      <c r="C204952" s="1" t="s">
        <v>5</v>
      </c>
    </row>
    <row r="204953" spans="1:3" x14ac:dyDescent="0.2">
      <c r="A204953" s="1">
        <v>283070</v>
      </c>
      <c r="B204953" s="1" t="s">
        <v>204556</v>
      </c>
      <c r="C204953" s="1" t="s">
        <v>5</v>
      </c>
    </row>
    <row r="204954" spans="1:3" x14ac:dyDescent="0.2">
      <c r="A204954" s="1">
        <v>283071</v>
      </c>
      <c r="B204954" s="1" t="s">
        <v>204557</v>
      </c>
      <c r="C204954" s="1" t="s">
        <v>5</v>
      </c>
    </row>
    <row r="204955" spans="1:3" x14ac:dyDescent="0.2">
      <c r="A204955" s="1">
        <v>283072</v>
      </c>
      <c r="B204955" s="1" t="s">
        <v>204558</v>
      </c>
      <c r="C204955" s="1" t="s">
        <v>5</v>
      </c>
    </row>
    <row r="204956" spans="1:3" x14ac:dyDescent="0.2">
      <c r="A204956" s="1">
        <v>283073</v>
      </c>
      <c r="B204956" s="1" t="s">
        <v>204559</v>
      </c>
      <c r="C204956" s="1" t="s">
        <v>5</v>
      </c>
    </row>
    <row r="204957" spans="1:3" x14ac:dyDescent="0.2">
      <c r="A204957" s="1">
        <v>283074</v>
      </c>
      <c r="B204957" s="1" t="s">
        <v>204560</v>
      </c>
      <c r="C204957" s="1" t="s">
        <v>5</v>
      </c>
    </row>
    <row r="204958" spans="1:3" x14ac:dyDescent="0.2">
      <c r="A204958" s="1">
        <v>283075</v>
      </c>
      <c r="B204958" s="1" t="s">
        <v>204561</v>
      </c>
      <c r="C204958" s="1" t="s">
        <v>5</v>
      </c>
    </row>
    <row r="204959" spans="1:3" x14ac:dyDescent="0.2">
      <c r="A204959" s="1">
        <v>283076</v>
      </c>
      <c r="B204959" s="1" t="s">
        <v>204562</v>
      </c>
      <c r="C204959" s="1" t="s">
        <v>60</v>
      </c>
    </row>
    <row r="204960" spans="1:3" x14ac:dyDescent="0.2">
      <c r="A204960" s="1">
        <v>283077</v>
      </c>
      <c r="B204960" s="1" t="s">
        <v>204563</v>
      </c>
      <c r="C204960" s="1" t="s">
        <v>60</v>
      </c>
    </row>
    <row r="204961" spans="1:3" x14ac:dyDescent="0.2">
      <c r="A204961" s="1">
        <v>283078</v>
      </c>
      <c r="B204961" s="1" t="s">
        <v>204564</v>
      </c>
      <c r="C204961" s="1" t="s">
        <v>60</v>
      </c>
    </row>
    <row r="204962" spans="1:3" x14ac:dyDescent="0.2">
      <c r="A204962" s="1">
        <v>283079</v>
      </c>
      <c r="B204962" s="1" t="s">
        <v>204565</v>
      </c>
      <c r="C204962" s="1" t="s">
        <v>5</v>
      </c>
    </row>
    <row r="204963" spans="1:3" x14ac:dyDescent="0.2">
      <c r="A204963" s="1">
        <v>283080</v>
      </c>
      <c r="B204963" s="1" t="s">
        <v>204566</v>
      </c>
      <c r="C204963" s="1" t="s">
        <v>60</v>
      </c>
    </row>
    <row r="204964" spans="1:3" x14ac:dyDescent="0.2">
      <c r="A204964" s="1">
        <v>283081</v>
      </c>
      <c r="B204964" s="1" t="s">
        <v>204567</v>
      </c>
      <c r="C204964" s="1" t="s">
        <v>5</v>
      </c>
    </row>
    <row r="204965" spans="1:3" x14ac:dyDescent="0.2">
      <c r="A204965" s="1">
        <v>283082</v>
      </c>
      <c r="B204965" s="1" t="s">
        <v>204568</v>
      </c>
      <c r="C204965" s="1" t="s">
        <v>5</v>
      </c>
    </row>
    <row r="204966" spans="1:3" x14ac:dyDescent="0.2">
      <c r="A204966" s="1">
        <v>283083</v>
      </c>
      <c r="B204966" s="1" t="s">
        <v>204569</v>
      </c>
      <c r="C204966" s="1" t="s">
        <v>60</v>
      </c>
    </row>
    <row r="204967" spans="1:3" x14ac:dyDescent="0.2">
      <c r="A204967" s="1">
        <v>283084</v>
      </c>
      <c r="B204967" s="1" t="s">
        <v>204570</v>
      </c>
      <c r="C204967" s="1" t="s">
        <v>5</v>
      </c>
    </row>
    <row r="204968" spans="1:3" x14ac:dyDescent="0.2">
      <c r="A204968" s="1">
        <v>283085</v>
      </c>
      <c r="B204968" s="1" t="s">
        <v>204571</v>
      </c>
      <c r="C204968" s="1" t="s">
        <v>60</v>
      </c>
    </row>
    <row r="204969" spans="1:3" x14ac:dyDescent="0.2">
      <c r="A204969" s="1">
        <v>283086</v>
      </c>
      <c r="B204969" s="1" t="s">
        <v>204572</v>
      </c>
      <c r="C204969" s="1" t="s">
        <v>5</v>
      </c>
    </row>
    <row r="204970" spans="1:3" x14ac:dyDescent="0.2">
      <c r="A204970" s="1">
        <v>283087</v>
      </c>
      <c r="B204970" s="1" t="s">
        <v>204573</v>
      </c>
      <c r="C204970" s="1" t="s">
        <v>60</v>
      </c>
    </row>
    <row r="204971" spans="1:3" x14ac:dyDescent="0.2">
      <c r="A204971" s="1">
        <v>283088</v>
      </c>
      <c r="B204971" s="1" t="s">
        <v>204574</v>
      </c>
      <c r="C204971" s="1" t="s">
        <v>5</v>
      </c>
    </row>
    <row r="204972" spans="1:3" x14ac:dyDescent="0.2">
      <c r="A204972" s="1">
        <v>283089</v>
      </c>
      <c r="B204972" s="1" t="s">
        <v>204575</v>
      </c>
      <c r="C204972" s="1" t="s">
        <v>60</v>
      </c>
    </row>
    <row r="204973" spans="1:3" x14ac:dyDescent="0.2">
      <c r="A204973" s="1">
        <v>283090</v>
      </c>
      <c r="B204973" s="1" t="s">
        <v>204576</v>
      </c>
      <c r="C204973" s="1" t="s">
        <v>5</v>
      </c>
    </row>
    <row r="204974" spans="1:3" x14ac:dyDescent="0.2">
      <c r="A204974" s="1">
        <v>283091</v>
      </c>
      <c r="B204974" s="1" t="s">
        <v>204577</v>
      </c>
      <c r="C204974" s="1" t="s">
        <v>5</v>
      </c>
    </row>
    <row r="204975" spans="1:3" x14ac:dyDescent="0.2">
      <c r="A204975" s="1">
        <v>283092</v>
      </c>
      <c r="B204975" s="1" t="s">
        <v>204578</v>
      </c>
      <c r="C204975" s="1" t="s">
        <v>60</v>
      </c>
    </row>
    <row r="204976" spans="1:3" x14ac:dyDescent="0.2">
      <c r="A204976" s="1">
        <v>283093</v>
      </c>
      <c r="B204976" s="1" t="s">
        <v>204579</v>
      </c>
      <c r="C204976" s="1" t="s">
        <v>60</v>
      </c>
    </row>
    <row r="204977" spans="1:3" x14ac:dyDescent="0.2">
      <c r="A204977" s="1">
        <v>283094</v>
      </c>
      <c r="B204977" s="1" t="s">
        <v>204580</v>
      </c>
      <c r="C204977" s="1" t="s">
        <v>5</v>
      </c>
    </row>
    <row r="204978" spans="1:3" x14ac:dyDescent="0.2">
      <c r="A204978" s="1">
        <v>283095</v>
      </c>
      <c r="B204978" s="1" t="s">
        <v>204581</v>
      </c>
      <c r="C204978" s="1" t="s">
        <v>5</v>
      </c>
    </row>
    <row r="204979" spans="1:3" x14ac:dyDescent="0.2">
      <c r="A204979" s="1">
        <v>283096</v>
      </c>
      <c r="B204979" s="1" t="s">
        <v>204582</v>
      </c>
      <c r="C204979" s="1" t="s">
        <v>5</v>
      </c>
    </row>
    <row r="204980" spans="1:3" x14ac:dyDescent="0.2">
      <c r="A204980" s="1">
        <v>283097</v>
      </c>
      <c r="B204980" s="1" t="s">
        <v>204583</v>
      </c>
      <c r="C204980" s="1" t="s">
        <v>5</v>
      </c>
    </row>
    <row r="204981" spans="1:3" x14ac:dyDescent="0.2">
      <c r="A204981" s="1">
        <v>283098</v>
      </c>
      <c r="B204981" s="1" t="s">
        <v>204584</v>
      </c>
      <c r="C204981" s="1" t="s">
        <v>5</v>
      </c>
    </row>
    <row r="204982" spans="1:3" x14ac:dyDescent="0.2">
      <c r="A204982" s="1">
        <v>283099</v>
      </c>
      <c r="B204982" s="1" t="s">
        <v>204585</v>
      </c>
      <c r="C204982" s="1" t="s">
        <v>5</v>
      </c>
    </row>
    <row r="204983" spans="1:3" x14ac:dyDescent="0.2">
      <c r="A204983" s="1">
        <v>283100</v>
      </c>
      <c r="B204983" s="1" t="s">
        <v>204586</v>
      </c>
      <c r="C204983" s="1" t="s">
        <v>60</v>
      </c>
    </row>
    <row r="204984" spans="1:3" x14ac:dyDescent="0.2">
      <c r="A204984" s="1">
        <v>283101</v>
      </c>
      <c r="B204984" s="1" t="s">
        <v>204587</v>
      </c>
      <c r="C204984" s="1" t="s">
        <v>60</v>
      </c>
    </row>
    <row r="204985" spans="1:3" x14ac:dyDescent="0.2">
      <c r="A204985" s="1">
        <v>283102</v>
      </c>
      <c r="B204985" s="1" t="s">
        <v>204588</v>
      </c>
      <c r="C204985" s="1" t="s">
        <v>5</v>
      </c>
    </row>
    <row r="204986" spans="1:3" x14ac:dyDescent="0.2">
      <c r="A204986" s="1">
        <v>283103</v>
      </c>
      <c r="B204986" s="1" t="s">
        <v>204589</v>
      </c>
      <c r="C204986" s="1" t="s">
        <v>60</v>
      </c>
    </row>
    <row r="204987" spans="1:3" x14ac:dyDescent="0.2">
      <c r="A204987" s="1">
        <v>283104</v>
      </c>
      <c r="B204987" s="1" t="s">
        <v>204590</v>
      </c>
      <c r="C204987" s="1" t="s">
        <v>5</v>
      </c>
    </row>
    <row r="204988" spans="1:3" x14ac:dyDescent="0.2">
      <c r="A204988" s="1">
        <v>283105</v>
      </c>
      <c r="B204988" s="1" t="s">
        <v>204591</v>
      </c>
      <c r="C204988" s="1" t="s">
        <v>5</v>
      </c>
    </row>
    <row r="204989" spans="1:3" x14ac:dyDescent="0.2">
      <c r="A204989" s="1">
        <v>283106</v>
      </c>
      <c r="B204989" s="1" t="s">
        <v>204592</v>
      </c>
      <c r="C204989" s="1" t="s">
        <v>5</v>
      </c>
    </row>
    <row r="204990" spans="1:3" x14ac:dyDescent="0.2">
      <c r="A204990" s="1">
        <v>283107</v>
      </c>
      <c r="B204990" s="1" t="s">
        <v>204593</v>
      </c>
      <c r="C204990" s="1" t="s">
        <v>60</v>
      </c>
    </row>
    <row r="204991" spans="1:3" x14ac:dyDescent="0.2">
      <c r="A204991" s="1">
        <v>283108</v>
      </c>
      <c r="B204991" s="1" t="s">
        <v>204594</v>
      </c>
      <c r="C204991" s="1" t="s">
        <v>5</v>
      </c>
    </row>
    <row r="204992" spans="1:3" x14ac:dyDescent="0.2">
      <c r="A204992" s="1">
        <v>283109</v>
      </c>
      <c r="B204992" s="1" t="s">
        <v>204595</v>
      </c>
      <c r="C204992" s="1" t="s">
        <v>60</v>
      </c>
    </row>
    <row r="204993" spans="1:3" x14ac:dyDescent="0.2">
      <c r="A204993" s="1">
        <v>283110</v>
      </c>
      <c r="B204993" s="1" t="s">
        <v>204596</v>
      </c>
      <c r="C204993" s="1" t="s">
        <v>5</v>
      </c>
    </row>
    <row r="204994" spans="1:3" x14ac:dyDescent="0.2">
      <c r="A204994" s="1">
        <v>283111</v>
      </c>
      <c r="B204994" s="1" t="s">
        <v>204597</v>
      </c>
      <c r="C204994" s="1" t="s">
        <v>60</v>
      </c>
    </row>
    <row r="204995" spans="1:3" x14ac:dyDescent="0.2">
      <c r="A204995" s="1">
        <v>283112</v>
      </c>
      <c r="B204995" s="1" t="s">
        <v>204598</v>
      </c>
      <c r="C204995" s="1" t="s">
        <v>60</v>
      </c>
    </row>
    <row r="204996" spans="1:3" x14ac:dyDescent="0.2">
      <c r="A204996" s="1">
        <v>283113</v>
      </c>
      <c r="B204996" s="1" t="s">
        <v>204599</v>
      </c>
      <c r="C204996" s="1" t="s">
        <v>60</v>
      </c>
    </row>
    <row r="204997" spans="1:3" x14ac:dyDescent="0.2">
      <c r="A204997" s="1">
        <v>283114</v>
      </c>
      <c r="B204997" s="1" t="s">
        <v>204600</v>
      </c>
      <c r="C204997" s="1" t="s">
        <v>5</v>
      </c>
    </row>
    <row r="204998" spans="1:3" x14ac:dyDescent="0.2">
      <c r="A204998" s="1">
        <v>283115</v>
      </c>
      <c r="B204998" s="1" t="s">
        <v>204601</v>
      </c>
      <c r="C204998" s="1" t="s">
        <v>5</v>
      </c>
    </row>
    <row r="204999" spans="1:3" x14ac:dyDescent="0.2">
      <c r="A204999" s="1">
        <v>283116</v>
      </c>
      <c r="B204999" s="1" t="s">
        <v>204602</v>
      </c>
      <c r="C204999" s="1" t="s">
        <v>60</v>
      </c>
    </row>
    <row r="205000" spans="1:3" x14ac:dyDescent="0.2">
      <c r="A205000" s="1">
        <v>283117</v>
      </c>
      <c r="B205000" s="1" t="s">
        <v>204603</v>
      </c>
      <c r="C205000" s="1" t="s">
        <v>5</v>
      </c>
    </row>
    <row r="205001" spans="1:3" x14ac:dyDescent="0.2">
      <c r="A205001" s="1">
        <v>283118</v>
      </c>
      <c r="B205001" s="1" t="s">
        <v>204604</v>
      </c>
      <c r="C205001" s="1" t="s">
        <v>60</v>
      </c>
    </row>
    <row r="205002" spans="1:3" x14ac:dyDescent="0.2">
      <c r="A205002" s="1">
        <v>283119</v>
      </c>
      <c r="B205002" s="1" t="s">
        <v>204605</v>
      </c>
      <c r="C205002" s="1" t="s">
        <v>60</v>
      </c>
    </row>
    <row r="205003" spans="1:3" x14ac:dyDescent="0.2">
      <c r="A205003" s="1">
        <v>283120</v>
      </c>
      <c r="B205003" s="1" t="s">
        <v>204606</v>
      </c>
      <c r="C205003" s="1" t="s">
        <v>5</v>
      </c>
    </row>
    <row r="205004" spans="1:3" x14ac:dyDescent="0.2">
      <c r="A205004" s="1">
        <v>283121</v>
      </c>
      <c r="B205004" s="1" t="s">
        <v>204607</v>
      </c>
      <c r="C205004" s="1" t="s">
        <v>60</v>
      </c>
    </row>
    <row r="205005" spans="1:3" x14ac:dyDescent="0.2">
      <c r="A205005" s="1">
        <v>283122</v>
      </c>
      <c r="B205005" s="1" t="s">
        <v>204608</v>
      </c>
      <c r="C205005" s="1" t="s">
        <v>60</v>
      </c>
    </row>
    <row r="205006" spans="1:3" x14ac:dyDescent="0.2">
      <c r="A205006" s="1">
        <v>283123</v>
      </c>
      <c r="B205006" s="1" t="s">
        <v>204609</v>
      </c>
      <c r="C205006" s="1" t="s">
        <v>60</v>
      </c>
    </row>
    <row r="205007" spans="1:3" x14ac:dyDescent="0.2">
      <c r="A205007" s="1">
        <v>283124</v>
      </c>
      <c r="B205007" s="1" t="s">
        <v>204610</v>
      </c>
      <c r="C205007" s="1" t="s">
        <v>5</v>
      </c>
    </row>
    <row r="205008" spans="1:3" x14ac:dyDescent="0.2">
      <c r="A205008" s="1">
        <v>283125</v>
      </c>
      <c r="B205008" s="1" t="s">
        <v>204611</v>
      </c>
      <c r="C205008" s="1" t="s">
        <v>5</v>
      </c>
    </row>
    <row r="205009" spans="1:3" x14ac:dyDescent="0.2">
      <c r="A205009" s="1">
        <v>283126</v>
      </c>
      <c r="B205009" s="1" t="s">
        <v>204612</v>
      </c>
      <c r="C205009" s="1" t="s">
        <v>5</v>
      </c>
    </row>
    <row r="205010" spans="1:3" x14ac:dyDescent="0.2">
      <c r="A205010" s="1">
        <v>283127</v>
      </c>
      <c r="B205010" s="1" t="s">
        <v>204613</v>
      </c>
      <c r="C205010" s="1" t="s">
        <v>5</v>
      </c>
    </row>
    <row r="205011" spans="1:3" x14ac:dyDescent="0.2">
      <c r="A205011" s="1">
        <v>283128</v>
      </c>
      <c r="B205011" s="1" t="s">
        <v>204614</v>
      </c>
      <c r="C205011" s="1" t="s">
        <v>60</v>
      </c>
    </row>
    <row r="205012" spans="1:3" x14ac:dyDescent="0.2">
      <c r="A205012" s="1">
        <v>283129</v>
      </c>
      <c r="B205012" s="1" t="s">
        <v>204615</v>
      </c>
      <c r="C205012" s="1" t="s">
        <v>5</v>
      </c>
    </row>
    <row r="205013" spans="1:3" x14ac:dyDescent="0.2">
      <c r="A205013" s="1">
        <v>283130</v>
      </c>
      <c r="B205013" s="1" t="s">
        <v>204616</v>
      </c>
      <c r="C205013" s="1" t="s">
        <v>5</v>
      </c>
    </row>
    <row r="205014" spans="1:3" x14ac:dyDescent="0.2">
      <c r="A205014" s="1">
        <v>283131</v>
      </c>
      <c r="B205014" s="1" t="s">
        <v>204617</v>
      </c>
      <c r="C205014" s="1" t="s">
        <v>60</v>
      </c>
    </row>
    <row r="205015" spans="1:3" x14ac:dyDescent="0.2">
      <c r="A205015" s="1">
        <v>283132</v>
      </c>
      <c r="B205015" s="1" t="s">
        <v>204618</v>
      </c>
      <c r="C205015" s="1" t="s">
        <v>5</v>
      </c>
    </row>
    <row r="205016" spans="1:3" x14ac:dyDescent="0.2">
      <c r="A205016" s="1">
        <v>283133</v>
      </c>
      <c r="B205016" s="1" t="s">
        <v>204619</v>
      </c>
      <c r="C205016" s="1" t="s">
        <v>5</v>
      </c>
    </row>
    <row r="205017" spans="1:3" x14ac:dyDescent="0.2">
      <c r="A205017" s="1">
        <v>283134</v>
      </c>
      <c r="B205017" s="1" t="s">
        <v>204620</v>
      </c>
      <c r="C205017" s="1" t="s">
        <v>5</v>
      </c>
    </row>
    <row r="205018" spans="1:3" x14ac:dyDescent="0.2">
      <c r="A205018" s="1">
        <v>283135</v>
      </c>
      <c r="B205018" s="1" t="s">
        <v>204621</v>
      </c>
      <c r="C205018" s="1" t="s">
        <v>5</v>
      </c>
    </row>
    <row r="205019" spans="1:3" x14ac:dyDescent="0.2">
      <c r="A205019" s="1">
        <v>283136</v>
      </c>
      <c r="B205019" s="1" t="s">
        <v>204622</v>
      </c>
      <c r="C205019" s="1" t="s">
        <v>5</v>
      </c>
    </row>
    <row r="205020" spans="1:3" x14ac:dyDescent="0.2">
      <c r="A205020" s="1">
        <v>283137</v>
      </c>
      <c r="B205020" s="1" t="s">
        <v>204623</v>
      </c>
      <c r="C205020" s="1" t="s">
        <v>5</v>
      </c>
    </row>
    <row r="205021" spans="1:3" x14ac:dyDescent="0.2">
      <c r="A205021" s="1">
        <v>283139</v>
      </c>
      <c r="B205021" s="1" t="s">
        <v>204624</v>
      </c>
      <c r="C205021" s="1" t="s">
        <v>5</v>
      </c>
    </row>
    <row r="205022" spans="1:3" x14ac:dyDescent="0.2">
      <c r="A205022" s="1">
        <v>283140</v>
      </c>
      <c r="B205022" s="1" t="s">
        <v>204625</v>
      </c>
      <c r="C205022" s="1" t="s">
        <v>5</v>
      </c>
    </row>
    <row r="205023" spans="1:3" x14ac:dyDescent="0.2">
      <c r="A205023" s="1">
        <v>283141</v>
      </c>
      <c r="B205023" s="1" t="s">
        <v>204626</v>
      </c>
      <c r="C205023" s="1" t="s">
        <v>5</v>
      </c>
    </row>
    <row r="205024" spans="1:3" x14ac:dyDescent="0.2">
      <c r="A205024" s="1">
        <v>283143</v>
      </c>
      <c r="B205024" s="1" t="s">
        <v>204627</v>
      </c>
      <c r="C205024" s="1" t="s">
        <v>5</v>
      </c>
    </row>
    <row r="205025" spans="1:3" x14ac:dyDescent="0.2">
      <c r="A205025" s="1">
        <v>283144</v>
      </c>
      <c r="B205025" s="1" t="s">
        <v>204628</v>
      </c>
      <c r="C205025" s="1" t="s">
        <v>60</v>
      </c>
    </row>
    <row r="205026" spans="1:3" x14ac:dyDescent="0.2">
      <c r="A205026" s="1">
        <v>283145</v>
      </c>
      <c r="B205026" s="1" t="s">
        <v>204629</v>
      </c>
      <c r="C205026" s="1" t="s">
        <v>60</v>
      </c>
    </row>
    <row r="205027" spans="1:3" x14ac:dyDescent="0.2">
      <c r="A205027" s="1">
        <v>283146</v>
      </c>
      <c r="B205027" s="1" t="s">
        <v>204630</v>
      </c>
      <c r="C205027" s="1" t="s">
        <v>60</v>
      </c>
    </row>
    <row r="205028" spans="1:3" x14ac:dyDescent="0.2">
      <c r="A205028" s="1">
        <v>283147</v>
      </c>
      <c r="B205028" s="1" t="s">
        <v>204631</v>
      </c>
      <c r="C205028" s="1" t="s">
        <v>60</v>
      </c>
    </row>
    <row r="205029" spans="1:3" x14ac:dyDescent="0.2">
      <c r="A205029" s="1">
        <v>283148</v>
      </c>
      <c r="B205029" s="1" t="s">
        <v>204632</v>
      </c>
      <c r="C205029" s="1" t="s">
        <v>60</v>
      </c>
    </row>
    <row r="205030" spans="1:3" x14ac:dyDescent="0.2">
      <c r="A205030" s="1">
        <v>283149</v>
      </c>
      <c r="B205030" s="1" t="s">
        <v>204633</v>
      </c>
      <c r="C205030" s="1" t="s">
        <v>5</v>
      </c>
    </row>
    <row r="205031" spans="1:3" x14ac:dyDescent="0.2">
      <c r="A205031" s="1">
        <v>283150</v>
      </c>
      <c r="B205031" s="1" t="s">
        <v>204634</v>
      </c>
      <c r="C205031" s="1" t="s">
        <v>60</v>
      </c>
    </row>
    <row r="205032" spans="1:3" x14ac:dyDescent="0.2">
      <c r="A205032" s="1">
        <v>283151</v>
      </c>
      <c r="B205032" s="1" t="s">
        <v>204635</v>
      </c>
      <c r="C205032" s="1" t="s">
        <v>60</v>
      </c>
    </row>
    <row r="205033" spans="1:3" x14ac:dyDescent="0.2">
      <c r="A205033" s="1">
        <v>283152</v>
      </c>
      <c r="B205033" s="1" t="s">
        <v>204636</v>
      </c>
      <c r="C205033" s="1" t="s">
        <v>60</v>
      </c>
    </row>
    <row r="205034" spans="1:3" x14ac:dyDescent="0.2">
      <c r="A205034" s="1">
        <v>283153</v>
      </c>
      <c r="B205034" s="1" t="s">
        <v>204637</v>
      </c>
      <c r="C205034" s="1" t="s">
        <v>60</v>
      </c>
    </row>
    <row r="205035" spans="1:3" x14ac:dyDescent="0.2">
      <c r="A205035" s="1">
        <v>283154</v>
      </c>
      <c r="B205035" s="1" t="s">
        <v>204638</v>
      </c>
      <c r="C205035" s="1" t="s">
        <v>5</v>
      </c>
    </row>
    <row r="205036" spans="1:3" x14ac:dyDescent="0.2">
      <c r="A205036" s="1">
        <v>283155</v>
      </c>
      <c r="B205036" s="1" t="s">
        <v>204639</v>
      </c>
      <c r="C205036" s="1" t="s">
        <v>5</v>
      </c>
    </row>
    <row r="205037" spans="1:3" x14ac:dyDescent="0.2">
      <c r="A205037" s="1">
        <v>283156</v>
      </c>
      <c r="B205037" s="1" t="s">
        <v>204640</v>
      </c>
      <c r="C205037" s="1" t="s">
        <v>5</v>
      </c>
    </row>
    <row r="205038" spans="1:3" x14ac:dyDescent="0.2">
      <c r="A205038" s="1">
        <v>283157</v>
      </c>
      <c r="B205038" s="1" t="s">
        <v>204641</v>
      </c>
      <c r="C205038" s="1" t="s">
        <v>5</v>
      </c>
    </row>
    <row r="205039" spans="1:3" x14ac:dyDescent="0.2">
      <c r="A205039" s="1">
        <v>283158</v>
      </c>
      <c r="B205039" s="1" t="s">
        <v>204642</v>
      </c>
      <c r="C205039" s="1" t="s">
        <v>5</v>
      </c>
    </row>
    <row r="205040" spans="1:3" x14ac:dyDescent="0.2">
      <c r="A205040" s="1">
        <v>283159</v>
      </c>
      <c r="B205040" s="1" t="s">
        <v>204643</v>
      </c>
      <c r="C205040" s="1" t="s">
        <v>5</v>
      </c>
    </row>
    <row r="205041" spans="1:3" x14ac:dyDescent="0.2">
      <c r="A205041" s="1">
        <v>283160</v>
      </c>
      <c r="B205041" s="1" t="s">
        <v>204644</v>
      </c>
      <c r="C205041" s="1" t="s">
        <v>5</v>
      </c>
    </row>
    <row r="205042" spans="1:3" x14ac:dyDescent="0.2">
      <c r="A205042" s="1">
        <v>283163</v>
      </c>
      <c r="B205042" s="1" t="s">
        <v>204645</v>
      </c>
      <c r="C205042" s="1" t="s">
        <v>5</v>
      </c>
    </row>
    <row r="205043" spans="1:3" x14ac:dyDescent="0.2">
      <c r="A205043" s="1">
        <v>283165</v>
      </c>
      <c r="B205043" s="1" t="s">
        <v>204646</v>
      </c>
      <c r="C205043" s="1" t="s">
        <v>5</v>
      </c>
    </row>
    <row r="205044" spans="1:3" x14ac:dyDescent="0.2">
      <c r="A205044" s="1">
        <v>283166</v>
      </c>
      <c r="B205044" s="1" t="s">
        <v>204647</v>
      </c>
      <c r="C205044" s="1" t="s">
        <v>60</v>
      </c>
    </row>
    <row r="205045" spans="1:3" x14ac:dyDescent="0.2">
      <c r="A205045" s="1">
        <v>283168</v>
      </c>
      <c r="B205045" s="1" t="s">
        <v>204648</v>
      </c>
      <c r="C205045" s="1" t="s">
        <v>60</v>
      </c>
    </row>
    <row r="205046" spans="1:3" x14ac:dyDescent="0.2">
      <c r="A205046" s="1">
        <v>283169</v>
      </c>
      <c r="B205046" s="1" t="s">
        <v>204649</v>
      </c>
      <c r="C205046" s="1" t="s">
        <v>60</v>
      </c>
    </row>
    <row r="205047" spans="1:3" x14ac:dyDescent="0.2">
      <c r="A205047" s="1">
        <v>283171</v>
      </c>
      <c r="B205047" s="1" t="s">
        <v>204650</v>
      </c>
      <c r="C205047" s="1" t="s">
        <v>5</v>
      </c>
    </row>
    <row r="205048" spans="1:3" x14ac:dyDescent="0.2">
      <c r="A205048" s="1">
        <v>283172</v>
      </c>
      <c r="B205048" s="1" t="s">
        <v>204651</v>
      </c>
      <c r="C205048" s="1" t="s">
        <v>60</v>
      </c>
    </row>
    <row r="205049" spans="1:3" x14ac:dyDescent="0.2">
      <c r="A205049" s="1">
        <v>283174</v>
      </c>
      <c r="B205049" s="1" t="s">
        <v>204652</v>
      </c>
      <c r="C205049" s="1" t="s">
        <v>5</v>
      </c>
    </row>
    <row r="205050" spans="1:3" x14ac:dyDescent="0.2">
      <c r="A205050" s="1">
        <v>283175</v>
      </c>
      <c r="B205050" s="1" t="s">
        <v>204653</v>
      </c>
      <c r="C205050" s="1" t="s">
        <v>60</v>
      </c>
    </row>
    <row r="205051" spans="1:3" x14ac:dyDescent="0.2">
      <c r="A205051" s="1">
        <v>283176</v>
      </c>
      <c r="B205051" s="1" t="s">
        <v>204654</v>
      </c>
      <c r="C205051" s="1" t="s">
        <v>5</v>
      </c>
    </row>
    <row r="205052" spans="1:3" x14ac:dyDescent="0.2">
      <c r="A205052" s="1">
        <v>283177</v>
      </c>
      <c r="B205052" s="1" t="s">
        <v>204655</v>
      </c>
      <c r="C205052" s="1" t="s">
        <v>5</v>
      </c>
    </row>
    <row r="205053" spans="1:3" x14ac:dyDescent="0.2">
      <c r="A205053" s="1">
        <v>283178</v>
      </c>
      <c r="B205053" s="1" t="s">
        <v>204656</v>
      </c>
      <c r="C205053" s="1" t="s">
        <v>5</v>
      </c>
    </row>
    <row r="205054" spans="1:3" x14ac:dyDescent="0.2">
      <c r="A205054" s="1">
        <v>283179</v>
      </c>
      <c r="B205054" s="1" t="s">
        <v>204657</v>
      </c>
      <c r="C205054" s="1" t="s">
        <v>5</v>
      </c>
    </row>
    <row r="205055" spans="1:3" x14ac:dyDescent="0.2">
      <c r="A205055" s="1">
        <v>283180</v>
      </c>
      <c r="B205055" s="1" t="s">
        <v>204658</v>
      </c>
      <c r="C205055" s="1" t="s">
        <v>5</v>
      </c>
    </row>
    <row r="205056" spans="1:3" x14ac:dyDescent="0.2">
      <c r="A205056" s="1">
        <v>283181</v>
      </c>
      <c r="B205056" s="1" t="s">
        <v>204659</v>
      </c>
      <c r="C205056" s="1" t="s">
        <v>5</v>
      </c>
    </row>
    <row r="205057" spans="1:3" x14ac:dyDescent="0.2">
      <c r="A205057" s="1">
        <v>283183</v>
      </c>
      <c r="B205057" s="1" t="s">
        <v>204660</v>
      </c>
      <c r="C205057" s="1" t="s">
        <v>5</v>
      </c>
    </row>
    <row r="205058" spans="1:3" x14ac:dyDescent="0.2">
      <c r="A205058" s="1">
        <v>283184</v>
      </c>
      <c r="B205058" s="1" t="s">
        <v>204661</v>
      </c>
      <c r="C205058" s="1" t="s">
        <v>60</v>
      </c>
    </row>
    <row r="205059" spans="1:3" x14ac:dyDescent="0.2">
      <c r="A205059" s="1">
        <v>283185</v>
      </c>
      <c r="B205059" s="1" t="s">
        <v>204662</v>
      </c>
      <c r="C205059" s="1" t="s">
        <v>60</v>
      </c>
    </row>
    <row r="205060" spans="1:3" x14ac:dyDescent="0.2">
      <c r="A205060" s="1">
        <v>283186</v>
      </c>
      <c r="B205060" s="1" t="s">
        <v>204663</v>
      </c>
      <c r="C205060" s="1" t="s">
        <v>60</v>
      </c>
    </row>
    <row r="205061" spans="1:3" x14ac:dyDescent="0.2">
      <c r="A205061" s="1">
        <v>283187</v>
      </c>
      <c r="B205061" s="1" t="s">
        <v>204664</v>
      </c>
      <c r="C205061" s="1" t="s">
        <v>5</v>
      </c>
    </row>
    <row r="205062" spans="1:3" x14ac:dyDescent="0.2">
      <c r="A205062" s="1">
        <v>283188</v>
      </c>
      <c r="B205062" s="1" t="s">
        <v>204665</v>
      </c>
      <c r="C205062" s="1" t="s">
        <v>60</v>
      </c>
    </row>
    <row r="205063" spans="1:3" x14ac:dyDescent="0.2">
      <c r="A205063" s="1">
        <v>283189</v>
      </c>
      <c r="B205063" s="1" t="s">
        <v>204666</v>
      </c>
      <c r="C205063" s="1" t="s">
        <v>60</v>
      </c>
    </row>
    <row r="205064" spans="1:3" x14ac:dyDescent="0.2">
      <c r="A205064" s="1">
        <v>283190</v>
      </c>
      <c r="B205064" s="1" t="s">
        <v>204667</v>
      </c>
      <c r="C205064" s="1" t="s">
        <v>60</v>
      </c>
    </row>
    <row r="205065" spans="1:3" x14ac:dyDescent="0.2">
      <c r="A205065" s="1">
        <v>283191</v>
      </c>
      <c r="B205065" s="1" t="s">
        <v>204668</v>
      </c>
      <c r="C205065" s="1" t="s">
        <v>60</v>
      </c>
    </row>
    <row r="205066" spans="1:3" x14ac:dyDescent="0.2">
      <c r="A205066" s="1">
        <v>283312</v>
      </c>
      <c r="B205066" s="1" t="s">
        <v>204669</v>
      </c>
      <c r="C205066" s="1" t="s">
        <v>5</v>
      </c>
    </row>
    <row r="205067" spans="1:3" x14ac:dyDescent="0.2">
      <c r="A205067" s="1">
        <v>283317</v>
      </c>
      <c r="B205067" s="1" t="s">
        <v>204670</v>
      </c>
      <c r="C205067" s="1" t="s">
        <v>5</v>
      </c>
    </row>
    <row r="205068" spans="1:3" x14ac:dyDescent="0.2">
      <c r="A205068" s="1">
        <v>283319</v>
      </c>
      <c r="B205068" s="1" t="s">
        <v>204671</v>
      </c>
      <c r="C205068" s="1" t="s">
        <v>5</v>
      </c>
    </row>
    <row r="205069" spans="1:3" x14ac:dyDescent="0.2">
      <c r="A205069" s="1">
        <v>283324</v>
      </c>
      <c r="B205069" s="1" t="s">
        <v>204672</v>
      </c>
      <c r="C205069" s="1" t="s">
        <v>5</v>
      </c>
    </row>
    <row r="205070" spans="1:3" x14ac:dyDescent="0.2">
      <c r="A205070" s="1">
        <v>283326</v>
      </c>
      <c r="B205070" s="1" t="s">
        <v>204673</v>
      </c>
      <c r="C205070" s="1" t="s">
        <v>5</v>
      </c>
    </row>
    <row r="205071" spans="1:3" x14ac:dyDescent="0.2">
      <c r="A205071" s="1">
        <v>283328</v>
      </c>
      <c r="B205071" s="1" t="s">
        <v>204674</v>
      </c>
      <c r="C205071" s="1" t="s">
        <v>5</v>
      </c>
    </row>
    <row r="205072" spans="1:3" x14ac:dyDescent="0.2">
      <c r="A205072" s="1">
        <v>283330</v>
      </c>
      <c r="B205072" s="1" t="s">
        <v>204675</v>
      </c>
      <c r="C205072" s="1" t="s">
        <v>5</v>
      </c>
    </row>
    <row r="205073" spans="1:3" x14ac:dyDescent="0.2">
      <c r="A205073" s="1">
        <v>283333</v>
      </c>
      <c r="B205073" s="1" t="s">
        <v>204676</v>
      </c>
      <c r="C205073" s="1" t="s">
        <v>5</v>
      </c>
    </row>
    <row r="205074" spans="1:3" x14ac:dyDescent="0.2">
      <c r="A205074" s="1">
        <v>283341</v>
      </c>
      <c r="B205074" s="1" t="s">
        <v>204677</v>
      </c>
      <c r="C205074" s="1" t="s">
        <v>5</v>
      </c>
    </row>
    <row r="205075" spans="1:3" x14ac:dyDescent="0.2">
      <c r="A205075" s="1">
        <v>283533</v>
      </c>
      <c r="B205075" s="1" t="s">
        <v>204678</v>
      </c>
      <c r="C205075" s="1" t="s">
        <v>5</v>
      </c>
    </row>
    <row r="205076" spans="1:3" x14ac:dyDescent="0.2">
      <c r="A205076" s="1">
        <v>283600</v>
      </c>
      <c r="B205076" s="1" t="s">
        <v>204679</v>
      </c>
      <c r="C205076" s="1" t="s">
        <v>5</v>
      </c>
    </row>
    <row r="205077" spans="1:3" x14ac:dyDescent="0.2">
      <c r="A205077" s="1">
        <v>283602</v>
      </c>
      <c r="B205077" s="1" t="s">
        <v>204680</v>
      </c>
      <c r="C205077" s="1" t="s">
        <v>5</v>
      </c>
    </row>
    <row r="205078" spans="1:3" x14ac:dyDescent="0.2">
      <c r="A205078" s="1">
        <v>283603</v>
      </c>
      <c r="B205078" s="1" t="s">
        <v>204681</v>
      </c>
      <c r="C205078" s="1" t="s">
        <v>5</v>
      </c>
    </row>
    <row r="205079" spans="1:3" x14ac:dyDescent="0.2">
      <c r="A205079" s="1">
        <v>283604</v>
      </c>
      <c r="B205079" s="1" t="s">
        <v>204682</v>
      </c>
      <c r="C205079" s="1" t="s">
        <v>5</v>
      </c>
    </row>
    <row r="205080" spans="1:3" x14ac:dyDescent="0.2">
      <c r="A205080" s="1">
        <v>283605</v>
      </c>
      <c r="B205080" s="1" t="s">
        <v>204683</v>
      </c>
      <c r="C205080" s="1" t="s">
        <v>5</v>
      </c>
    </row>
    <row r="205081" spans="1:3" x14ac:dyDescent="0.2">
      <c r="A205081" s="1">
        <v>283606</v>
      </c>
      <c r="B205081" s="1" t="s">
        <v>204684</v>
      </c>
      <c r="C205081" s="1" t="s">
        <v>5</v>
      </c>
    </row>
    <row r="205082" spans="1:3" x14ac:dyDescent="0.2">
      <c r="A205082" s="1">
        <v>283607</v>
      </c>
      <c r="B205082" s="1" t="s">
        <v>204685</v>
      </c>
      <c r="C205082" s="1" t="s">
        <v>5</v>
      </c>
    </row>
    <row r="205083" spans="1:3" x14ac:dyDescent="0.2">
      <c r="A205083" s="1">
        <v>283608</v>
      </c>
      <c r="B205083" s="1" t="s">
        <v>204686</v>
      </c>
      <c r="C205083" s="1" t="s">
        <v>5</v>
      </c>
    </row>
    <row r="205084" spans="1:3" x14ac:dyDescent="0.2">
      <c r="A205084" s="1">
        <v>283609</v>
      </c>
      <c r="B205084" s="1" t="s">
        <v>204687</v>
      </c>
      <c r="C205084" s="1" t="s">
        <v>5</v>
      </c>
    </row>
    <row r="205085" spans="1:3" x14ac:dyDescent="0.2">
      <c r="A205085" s="1">
        <v>283610</v>
      </c>
      <c r="B205085" s="1" t="s">
        <v>204688</v>
      </c>
      <c r="C205085" s="1" t="s">
        <v>5</v>
      </c>
    </row>
    <row r="205086" spans="1:3" x14ac:dyDescent="0.2">
      <c r="A205086" s="1">
        <v>283611</v>
      </c>
      <c r="B205086" s="1" t="s">
        <v>204689</v>
      </c>
      <c r="C205086" s="1" t="s">
        <v>5</v>
      </c>
    </row>
    <row r="205087" spans="1:3" x14ac:dyDescent="0.2">
      <c r="A205087" s="1">
        <v>283612</v>
      </c>
      <c r="B205087" s="1" t="s">
        <v>204690</v>
      </c>
      <c r="C205087" s="1" t="s">
        <v>5</v>
      </c>
    </row>
    <row r="205088" spans="1:3" x14ac:dyDescent="0.2">
      <c r="A205088" s="1">
        <v>283613</v>
      </c>
      <c r="B205088" s="1" t="s">
        <v>204691</v>
      </c>
      <c r="C205088" s="1" t="s">
        <v>60</v>
      </c>
    </row>
    <row r="205089" spans="1:3" x14ac:dyDescent="0.2">
      <c r="A205089" s="1">
        <v>283614</v>
      </c>
      <c r="B205089" s="1" t="s">
        <v>204692</v>
      </c>
      <c r="C205089" s="1" t="s">
        <v>60</v>
      </c>
    </row>
    <row r="205090" spans="1:3" x14ac:dyDescent="0.2">
      <c r="A205090" s="1">
        <v>283615</v>
      </c>
      <c r="B205090" s="1" t="s">
        <v>204693</v>
      </c>
      <c r="C205090" s="1" t="s">
        <v>60</v>
      </c>
    </row>
    <row r="205091" spans="1:3" x14ac:dyDescent="0.2">
      <c r="A205091" s="1">
        <v>283616</v>
      </c>
      <c r="B205091" s="1" t="s">
        <v>204694</v>
      </c>
      <c r="C205091" s="1" t="s">
        <v>5</v>
      </c>
    </row>
    <row r="205092" spans="1:3" x14ac:dyDescent="0.2">
      <c r="A205092" s="1">
        <v>283618</v>
      </c>
      <c r="B205092" s="1" t="s">
        <v>204695</v>
      </c>
      <c r="C205092" s="1" t="s">
        <v>5</v>
      </c>
    </row>
    <row r="205093" spans="1:3" x14ac:dyDescent="0.2">
      <c r="A205093" s="1">
        <v>283619</v>
      </c>
      <c r="B205093" s="1" t="s">
        <v>204696</v>
      </c>
      <c r="C205093" s="1" t="s">
        <v>60</v>
      </c>
    </row>
    <row r="205094" spans="1:3" x14ac:dyDescent="0.2">
      <c r="A205094" s="1">
        <v>283620</v>
      </c>
      <c r="B205094" s="1" t="s">
        <v>204697</v>
      </c>
      <c r="C205094" s="1" t="s">
        <v>5</v>
      </c>
    </row>
    <row r="205095" spans="1:3" x14ac:dyDescent="0.2">
      <c r="A205095" s="1">
        <v>283621</v>
      </c>
      <c r="B205095" s="1" t="s">
        <v>204698</v>
      </c>
      <c r="C205095" s="1" t="s">
        <v>60</v>
      </c>
    </row>
    <row r="205096" spans="1:3" x14ac:dyDescent="0.2">
      <c r="A205096" s="1">
        <v>283622</v>
      </c>
      <c r="B205096" s="1" t="s">
        <v>204699</v>
      </c>
      <c r="C205096" s="1" t="s">
        <v>5</v>
      </c>
    </row>
    <row r="205097" spans="1:3" x14ac:dyDescent="0.2">
      <c r="A205097" s="1">
        <v>283623</v>
      </c>
      <c r="B205097" s="1" t="s">
        <v>204700</v>
      </c>
      <c r="C205097" s="1" t="s">
        <v>5</v>
      </c>
    </row>
    <row r="205098" spans="1:3" x14ac:dyDescent="0.2">
      <c r="A205098" s="1">
        <v>283624</v>
      </c>
      <c r="B205098" s="1" t="s">
        <v>204701</v>
      </c>
      <c r="C205098" s="1" t="s">
        <v>5</v>
      </c>
    </row>
    <row r="205099" spans="1:3" x14ac:dyDescent="0.2">
      <c r="A205099" s="1">
        <v>283625</v>
      </c>
      <c r="B205099" s="1" t="s">
        <v>204702</v>
      </c>
      <c r="C205099" s="1" t="s">
        <v>5</v>
      </c>
    </row>
    <row r="205100" spans="1:3" x14ac:dyDescent="0.2">
      <c r="A205100" s="1">
        <v>283626</v>
      </c>
      <c r="B205100" s="1" t="s">
        <v>204703</v>
      </c>
      <c r="C205100" s="1" t="s">
        <v>5</v>
      </c>
    </row>
    <row r="205101" spans="1:3" x14ac:dyDescent="0.2">
      <c r="A205101" s="1">
        <v>283627</v>
      </c>
      <c r="B205101" s="1" t="s">
        <v>204704</v>
      </c>
      <c r="C205101" s="1" t="s">
        <v>5</v>
      </c>
    </row>
    <row r="205102" spans="1:3" x14ac:dyDescent="0.2">
      <c r="A205102" s="1">
        <v>283628</v>
      </c>
      <c r="B205102" s="1" t="s">
        <v>204705</v>
      </c>
      <c r="C205102" s="1" t="s">
        <v>5</v>
      </c>
    </row>
    <row r="205103" spans="1:3" x14ac:dyDescent="0.2">
      <c r="A205103" s="1">
        <v>283629</v>
      </c>
      <c r="B205103" s="1" t="s">
        <v>204706</v>
      </c>
      <c r="C205103" s="1" t="s">
        <v>5</v>
      </c>
    </row>
    <row r="205104" spans="1:3" x14ac:dyDescent="0.2">
      <c r="A205104" s="1">
        <v>283630</v>
      </c>
      <c r="B205104" s="1" t="s">
        <v>204707</v>
      </c>
      <c r="C205104" s="1" t="s">
        <v>5</v>
      </c>
    </row>
    <row r="205105" spans="1:3" x14ac:dyDescent="0.2">
      <c r="A205105" s="1">
        <v>283631</v>
      </c>
      <c r="B205105" s="1" t="s">
        <v>204708</v>
      </c>
      <c r="C205105" s="1" t="s">
        <v>5</v>
      </c>
    </row>
    <row r="205106" spans="1:3" x14ac:dyDescent="0.2">
      <c r="A205106" s="1">
        <v>283632</v>
      </c>
      <c r="B205106" s="1" t="s">
        <v>204709</v>
      </c>
      <c r="C205106" s="1" t="s">
        <v>5</v>
      </c>
    </row>
    <row r="205107" spans="1:3" x14ac:dyDescent="0.2">
      <c r="A205107" s="1">
        <v>283633</v>
      </c>
      <c r="B205107" s="1" t="s">
        <v>204710</v>
      </c>
      <c r="C205107" s="1" t="s">
        <v>5</v>
      </c>
    </row>
    <row r="205108" spans="1:3" x14ac:dyDescent="0.2">
      <c r="A205108" s="1">
        <v>283634</v>
      </c>
      <c r="B205108" s="1" t="s">
        <v>204711</v>
      </c>
      <c r="C205108" s="1" t="s">
        <v>5</v>
      </c>
    </row>
    <row r="205109" spans="1:3" x14ac:dyDescent="0.2">
      <c r="A205109" s="1">
        <v>283635</v>
      </c>
      <c r="B205109" s="1" t="s">
        <v>204712</v>
      </c>
      <c r="C205109" s="1" t="s">
        <v>5</v>
      </c>
    </row>
    <row r="205110" spans="1:3" x14ac:dyDescent="0.2">
      <c r="A205110" s="1">
        <v>283636</v>
      </c>
      <c r="B205110" s="1" t="s">
        <v>204713</v>
      </c>
      <c r="C205110" s="1" t="s">
        <v>5</v>
      </c>
    </row>
    <row r="205111" spans="1:3" x14ac:dyDescent="0.2">
      <c r="A205111" s="1">
        <v>283637</v>
      </c>
      <c r="B205111" s="1" t="s">
        <v>204714</v>
      </c>
      <c r="C205111" s="1" t="s">
        <v>60</v>
      </c>
    </row>
    <row r="205112" spans="1:3" x14ac:dyDescent="0.2">
      <c r="A205112" s="1">
        <v>283638</v>
      </c>
      <c r="B205112" s="1" t="s">
        <v>204715</v>
      </c>
      <c r="C205112" s="1" t="s">
        <v>5</v>
      </c>
    </row>
    <row r="205113" spans="1:3" x14ac:dyDescent="0.2">
      <c r="A205113" s="1">
        <v>283639</v>
      </c>
      <c r="B205113" s="1" t="s">
        <v>204716</v>
      </c>
      <c r="C205113" s="1" t="s">
        <v>5</v>
      </c>
    </row>
    <row r="205114" spans="1:3" x14ac:dyDescent="0.2">
      <c r="A205114" s="1">
        <v>283640</v>
      </c>
      <c r="B205114" s="1" t="s">
        <v>204717</v>
      </c>
      <c r="C205114" s="1" t="s">
        <v>5</v>
      </c>
    </row>
    <row r="205115" spans="1:3" x14ac:dyDescent="0.2">
      <c r="A205115" s="1">
        <v>283641</v>
      </c>
      <c r="B205115" s="1" t="s">
        <v>204718</v>
      </c>
      <c r="C205115" s="1" t="s">
        <v>5</v>
      </c>
    </row>
    <row r="205116" spans="1:3" x14ac:dyDescent="0.2">
      <c r="A205116" s="1">
        <v>283642</v>
      </c>
      <c r="B205116" s="1" t="s">
        <v>204719</v>
      </c>
      <c r="C205116" s="1" t="s">
        <v>60</v>
      </c>
    </row>
    <row r="205117" spans="1:3" x14ac:dyDescent="0.2">
      <c r="A205117" s="1">
        <v>283643</v>
      </c>
      <c r="B205117" s="1" t="s">
        <v>204720</v>
      </c>
      <c r="C205117" s="1" t="s">
        <v>60</v>
      </c>
    </row>
    <row r="205118" spans="1:3" x14ac:dyDescent="0.2">
      <c r="A205118" s="1">
        <v>283644</v>
      </c>
      <c r="B205118" s="1" t="s">
        <v>204721</v>
      </c>
      <c r="C205118" s="1" t="s">
        <v>60</v>
      </c>
    </row>
    <row r="205119" spans="1:3" x14ac:dyDescent="0.2">
      <c r="A205119" s="1">
        <v>283645</v>
      </c>
      <c r="B205119" s="1" t="s">
        <v>204722</v>
      </c>
      <c r="C205119" s="1" t="s">
        <v>60</v>
      </c>
    </row>
    <row r="205120" spans="1:3" x14ac:dyDescent="0.2">
      <c r="A205120" s="1">
        <v>283646</v>
      </c>
      <c r="B205120" s="1" t="s">
        <v>204723</v>
      </c>
      <c r="C205120" s="1" t="s">
        <v>60</v>
      </c>
    </row>
    <row r="205121" spans="1:3" x14ac:dyDescent="0.2">
      <c r="A205121" s="1">
        <v>283647</v>
      </c>
      <c r="B205121" s="1" t="s">
        <v>204724</v>
      </c>
      <c r="C205121" s="1" t="s">
        <v>60</v>
      </c>
    </row>
    <row r="205122" spans="1:3" x14ac:dyDescent="0.2">
      <c r="A205122" s="1">
        <v>283648</v>
      </c>
      <c r="B205122" s="1" t="s">
        <v>204725</v>
      </c>
      <c r="C205122" s="1" t="s">
        <v>5</v>
      </c>
    </row>
    <row r="205123" spans="1:3" x14ac:dyDescent="0.2">
      <c r="A205123" s="1">
        <v>283649</v>
      </c>
      <c r="B205123" s="1" t="s">
        <v>204726</v>
      </c>
      <c r="C205123" s="1" t="s">
        <v>60</v>
      </c>
    </row>
    <row r="205124" spans="1:3" x14ac:dyDescent="0.2">
      <c r="A205124" s="1">
        <v>283650</v>
      </c>
      <c r="B205124" s="1" t="s">
        <v>204727</v>
      </c>
      <c r="C205124" s="1" t="s">
        <v>60</v>
      </c>
    </row>
    <row r="205125" spans="1:3" x14ac:dyDescent="0.2">
      <c r="A205125" s="1">
        <v>283651</v>
      </c>
      <c r="B205125" s="1" t="s">
        <v>204728</v>
      </c>
      <c r="C205125" s="1" t="s">
        <v>60</v>
      </c>
    </row>
    <row r="205126" spans="1:3" x14ac:dyDescent="0.2">
      <c r="A205126" s="1">
        <v>283652</v>
      </c>
      <c r="B205126" s="1" t="s">
        <v>204729</v>
      </c>
      <c r="C205126" s="1" t="s">
        <v>5</v>
      </c>
    </row>
    <row r="205127" spans="1:3" x14ac:dyDescent="0.2">
      <c r="A205127" s="1">
        <v>283653</v>
      </c>
      <c r="B205127" s="1" t="s">
        <v>204730</v>
      </c>
      <c r="C205127" s="1" t="s">
        <v>5</v>
      </c>
    </row>
    <row r="205128" spans="1:3" x14ac:dyDescent="0.2">
      <c r="A205128" s="1">
        <v>283654</v>
      </c>
      <c r="B205128" s="1" t="s">
        <v>204731</v>
      </c>
      <c r="C205128" s="1" t="s">
        <v>5</v>
      </c>
    </row>
    <row r="205129" spans="1:3" x14ac:dyDescent="0.2">
      <c r="A205129" s="1">
        <v>283655</v>
      </c>
      <c r="B205129" s="1" t="s">
        <v>204732</v>
      </c>
      <c r="C205129" s="1" t="s">
        <v>5</v>
      </c>
    </row>
    <row r="205130" spans="1:3" x14ac:dyDescent="0.2">
      <c r="A205130" s="1">
        <v>283656</v>
      </c>
      <c r="B205130" s="1" t="s">
        <v>204733</v>
      </c>
      <c r="C205130" s="1" t="s">
        <v>5</v>
      </c>
    </row>
    <row r="205131" spans="1:3" x14ac:dyDescent="0.2">
      <c r="A205131" s="1">
        <v>283657</v>
      </c>
      <c r="B205131" s="1" t="s">
        <v>204734</v>
      </c>
      <c r="C205131" s="1" t="s">
        <v>5</v>
      </c>
    </row>
    <row r="205132" spans="1:3" x14ac:dyDescent="0.2">
      <c r="A205132" s="1">
        <v>283658</v>
      </c>
      <c r="B205132" s="1" t="s">
        <v>204735</v>
      </c>
      <c r="C205132" s="1" t="s">
        <v>5</v>
      </c>
    </row>
    <row r="205133" spans="1:3" x14ac:dyDescent="0.2">
      <c r="A205133" s="1">
        <v>283659</v>
      </c>
      <c r="B205133" s="1" t="s">
        <v>204736</v>
      </c>
      <c r="C205133" s="1" t="s">
        <v>5</v>
      </c>
    </row>
    <row r="205134" spans="1:3" x14ac:dyDescent="0.2">
      <c r="A205134" s="1">
        <v>283660</v>
      </c>
      <c r="B205134" s="1" t="s">
        <v>204737</v>
      </c>
      <c r="C205134" s="1" t="s">
        <v>5</v>
      </c>
    </row>
    <row r="205135" spans="1:3" x14ac:dyDescent="0.2">
      <c r="A205135" s="1">
        <v>283661</v>
      </c>
      <c r="B205135" s="1" t="s">
        <v>204738</v>
      </c>
      <c r="C205135" s="1" t="s">
        <v>5</v>
      </c>
    </row>
    <row r="205136" spans="1:3" x14ac:dyDescent="0.2">
      <c r="A205136" s="1">
        <v>283663</v>
      </c>
      <c r="B205136" s="1" t="s">
        <v>204739</v>
      </c>
      <c r="C205136" s="1" t="s">
        <v>5</v>
      </c>
    </row>
    <row r="205137" spans="1:3" x14ac:dyDescent="0.2">
      <c r="A205137" s="1">
        <v>283664</v>
      </c>
      <c r="B205137" s="1" t="s">
        <v>204740</v>
      </c>
      <c r="C205137" s="1" t="s">
        <v>5</v>
      </c>
    </row>
    <row r="205138" spans="1:3" x14ac:dyDescent="0.2">
      <c r="A205138" s="1">
        <v>283665</v>
      </c>
      <c r="B205138" s="1" t="s">
        <v>204741</v>
      </c>
      <c r="C205138" s="1" t="s">
        <v>5</v>
      </c>
    </row>
    <row r="205139" spans="1:3" x14ac:dyDescent="0.2">
      <c r="A205139" s="1">
        <v>283666</v>
      </c>
      <c r="B205139" s="1" t="s">
        <v>204742</v>
      </c>
      <c r="C205139" s="1" t="s">
        <v>5</v>
      </c>
    </row>
    <row r="205140" spans="1:3" x14ac:dyDescent="0.2">
      <c r="A205140" s="1">
        <v>283667</v>
      </c>
      <c r="B205140" s="1" t="s">
        <v>204743</v>
      </c>
      <c r="C205140" s="1" t="s">
        <v>5</v>
      </c>
    </row>
    <row r="205141" spans="1:3" x14ac:dyDescent="0.2">
      <c r="A205141" s="1">
        <v>283668</v>
      </c>
      <c r="B205141" s="1" t="s">
        <v>204744</v>
      </c>
      <c r="C205141" s="1" t="s">
        <v>5</v>
      </c>
    </row>
    <row r="205142" spans="1:3" x14ac:dyDescent="0.2">
      <c r="A205142" s="1">
        <v>283669</v>
      </c>
      <c r="B205142" s="1" t="s">
        <v>204745</v>
      </c>
      <c r="C205142" s="1" t="s">
        <v>5</v>
      </c>
    </row>
    <row r="205143" spans="1:3" x14ac:dyDescent="0.2">
      <c r="A205143" s="1">
        <v>283670</v>
      </c>
      <c r="B205143" s="1" t="s">
        <v>204746</v>
      </c>
      <c r="C205143" s="1" t="s">
        <v>5</v>
      </c>
    </row>
    <row r="205144" spans="1:3" x14ac:dyDescent="0.2">
      <c r="A205144" s="1">
        <v>283671</v>
      </c>
      <c r="B205144" s="1" t="s">
        <v>204747</v>
      </c>
      <c r="C205144" s="1" t="s">
        <v>5</v>
      </c>
    </row>
    <row r="205145" spans="1:3" x14ac:dyDescent="0.2">
      <c r="A205145" s="1">
        <v>283672</v>
      </c>
      <c r="B205145" s="1" t="s">
        <v>204748</v>
      </c>
      <c r="C205145" s="1" t="s">
        <v>60</v>
      </c>
    </row>
    <row r="205146" spans="1:3" x14ac:dyDescent="0.2">
      <c r="A205146" s="1">
        <v>283673</v>
      </c>
      <c r="B205146" s="1" t="s">
        <v>204749</v>
      </c>
      <c r="C205146" s="1" t="s">
        <v>60</v>
      </c>
    </row>
    <row r="205147" spans="1:3" x14ac:dyDescent="0.2">
      <c r="A205147" s="1">
        <v>283674</v>
      </c>
      <c r="B205147" s="1" t="s">
        <v>204750</v>
      </c>
      <c r="C205147" s="1" t="s">
        <v>60</v>
      </c>
    </row>
    <row r="205148" spans="1:3" x14ac:dyDescent="0.2">
      <c r="A205148" s="1">
        <v>283675</v>
      </c>
      <c r="B205148" s="1" t="s">
        <v>204751</v>
      </c>
      <c r="C205148" s="1" t="s">
        <v>60</v>
      </c>
    </row>
    <row r="205149" spans="1:3" x14ac:dyDescent="0.2">
      <c r="A205149" s="1">
        <v>283676</v>
      </c>
      <c r="B205149" s="1" t="s">
        <v>204752</v>
      </c>
      <c r="C205149" s="1" t="s">
        <v>60</v>
      </c>
    </row>
    <row r="205150" spans="1:3" x14ac:dyDescent="0.2">
      <c r="A205150" s="1">
        <v>283677</v>
      </c>
      <c r="B205150" s="1" t="s">
        <v>204753</v>
      </c>
      <c r="C205150" s="1" t="s">
        <v>60</v>
      </c>
    </row>
    <row r="205151" spans="1:3" x14ac:dyDescent="0.2">
      <c r="A205151" s="1">
        <v>283678</v>
      </c>
      <c r="B205151" s="1" t="s">
        <v>204754</v>
      </c>
      <c r="C205151" s="1" t="s">
        <v>60</v>
      </c>
    </row>
    <row r="205152" spans="1:3" x14ac:dyDescent="0.2">
      <c r="A205152" s="1">
        <v>283679</v>
      </c>
      <c r="B205152" s="1" t="s">
        <v>204755</v>
      </c>
      <c r="C205152" s="1" t="s">
        <v>60</v>
      </c>
    </row>
    <row r="205153" spans="1:4" x14ac:dyDescent="0.2">
      <c r="A205153" s="1">
        <v>283681</v>
      </c>
      <c r="B205153" s="1" t="s">
        <v>204756</v>
      </c>
      <c r="C205153" s="1" t="s">
        <v>60</v>
      </c>
    </row>
    <row r="205154" spans="1:4" x14ac:dyDescent="0.2">
      <c r="A205154" s="1">
        <v>283682</v>
      </c>
      <c r="B205154" s="1" t="s">
        <v>204757</v>
      </c>
      <c r="C205154" s="1" t="s">
        <v>5</v>
      </c>
    </row>
    <row r="205155" spans="1:4" x14ac:dyDescent="0.2">
      <c r="A205155" s="1">
        <v>283683</v>
      </c>
      <c r="B205155" s="1" t="s">
        <v>204758</v>
      </c>
      <c r="C205155" s="1" t="s">
        <v>5</v>
      </c>
    </row>
    <row r="205156" spans="1:4" x14ac:dyDescent="0.2">
      <c r="A205156" s="1">
        <v>283684</v>
      </c>
      <c r="B205156" s="1" t="s">
        <v>204759</v>
      </c>
      <c r="C205156" s="1" t="s">
        <v>5</v>
      </c>
    </row>
    <row r="205157" spans="1:4" x14ac:dyDescent="0.2">
      <c r="A205157" s="1">
        <v>283685</v>
      </c>
      <c r="B205157" s="1" t="s">
        <v>204760</v>
      </c>
      <c r="C205157" s="1" t="s">
        <v>5</v>
      </c>
    </row>
    <row r="205158" spans="1:4" x14ac:dyDescent="0.2">
      <c r="A205158" s="1">
        <v>283686</v>
      </c>
      <c r="B205158" s="1" t="s">
        <v>204761</v>
      </c>
      <c r="C205158" s="1" t="s">
        <v>5</v>
      </c>
    </row>
    <row r="205159" spans="1:4" x14ac:dyDescent="0.2">
      <c r="A205159" s="1">
        <v>283687</v>
      </c>
      <c r="B205159" s="1" t="s">
        <v>204762</v>
      </c>
      <c r="C205159" s="1" t="s">
        <v>5</v>
      </c>
    </row>
    <row r="205160" spans="1:4" x14ac:dyDescent="0.2">
      <c r="A205160" s="1">
        <v>283688</v>
      </c>
      <c r="B205160" s="1" t="s">
        <v>204763</v>
      </c>
      <c r="C205160" s="1" t="s">
        <v>5</v>
      </c>
    </row>
    <row r="205161" spans="1:4" x14ac:dyDescent="0.2">
      <c r="A205161" s="1">
        <v>283689</v>
      </c>
      <c r="B205161" s="1" t="s">
        <v>204764</v>
      </c>
      <c r="C205161" s="1" t="s">
        <v>5</v>
      </c>
    </row>
    <row r="205162" spans="1:4" x14ac:dyDescent="0.2">
      <c r="A205162" s="1">
        <v>283690</v>
      </c>
      <c r="B205162" s="1" t="s">
        <v>204765</v>
      </c>
      <c r="C205162" s="1" t="s">
        <v>5</v>
      </c>
    </row>
    <row r="205163" spans="1:4" x14ac:dyDescent="0.2">
      <c r="A205163" s="1">
        <v>283691</v>
      </c>
      <c r="B205163" s="1" t="s">
        <v>204766</v>
      </c>
      <c r="C205163" s="1" t="s">
        <v>5</v>
      </c>
    </row>
    <row r="205164" spans="1:4" x14ac:dyDescent="0.2">
      <c r="A205164" s="1">
        <v>283692</v>
      </c>
      <c r="B205164" s="1" t="s">
        <v>204767</v>
      </c>
      <c r="C205164" s="1" t="s">
        <v>60</v>
      </c>
      <c r="D205164" s="1" t="s">
        <v>61</v>
      </c>
    </row>
    <row r="205165" spans="1:4" x14ac:dyDescent="0.2">
      <c r="A205165" s="1">
        <v>283693</v>
      </c>
      <c r="B205165" s="1" t="s">
        <v>204768</v>
      </c>
      <c r="C205165" s="1" t="s">
        <v>60</v>
      </c>
      <c r="D205165" s="1" t="s">
        <v>61</v>
      </c>
    </row>
    <row r="205166" spans="1:4" x14ac:dyDescent="0.2">
      <c r="A205166" s="1">
        <v>283694</v>
      </c>
      <c r="B205166" s="1" t="s">
        <v>204769</v>
      </c>
      <c r="C205166" s="1" t="s">
        <v>60</v>
      </c>
      <c r="D205166" s="1" t="s">
        <v>61</v>
      </c>
    </row>
    <row r="205167" spans="1:4" x14ac:dyDescent="0.2">
      <c r="A205167" s="1">
        <v>283695</v>
      </c>
      <c r="B205167" s="1" t="s">
        <v>204770</v>
      </c>
      <c r="C205167" s="1" t="s">
        <v>60</v>
      </c>
      <c r="D205167" s="1" t="s">
        <v>61</v>
      </c>
    </row>
    <row r="205168" spans="1:4" x14ac:dyDescent="0.2">
      <c r="A205168" s="1">
        <v>283696</v>
      </c>
      <c r="B205168" s="1" t="s">
        <v>204771</v>
      </c>
      <c r="C205168" s="1" t="s">
        <v>60</v>
      </c>
      <c r="D205168" s="1" t="s">
        <v>61</v>
      </c>
    </row>
    <row r="205169" spans="1:4" x14ac:dyDescent="0.2">
      <c r="A205169" s="1">
        <v>283697</v>
      </c>
      <c r="B205169" s="1" t="s">
        <v>204772</v>
      </c>
      <c r="C205169" s="1" t="s">
        <v>5</v>
      </c>
    </row>
    <row r="205170" spans="1:4" x14ac:dyDescent="0.2">
      <c r="A205170" s="1">
        <v>283698</v>
      </c>
      <c r="B205170" s="1" t="s">
        <v>204773</v>
      </c>
      <c r="C205170" s="1" t="s">
        <v>60</v>
      </c>
      <c r="D205170" s="1" t="s">
        <v>61</v>
      </c>
    </row>
    <row r="205171" spans="1:4" x14ac:dyDescent="0.2">
      <c r="A205171" s="1">
        <v>283699</v>
      </c>
      <c r="B205171" s="1" t="s">
        <v>204774</v>
      </c>
      <c r="C205171" s="1" t="s">
        <v>5</v>
      </c>
    </row>
    <row r="205172" spans="1:4" x14ac:dyDescent="0.2">
      <c r="A205172" s="1">
        <v>283700</v>
      </c>
      <c r="B205172" s="1" t="s">
        <v>204775</v>
      </c>
      <c r="C205172" s="1" t="s">
        <v>60</v>
      </c>
      <c r="D205172" s="1" t="s">
        <v>61</v>
      </c>
    </row>
    <row r="205173" spans="1:4" x14ac:dyDescent="0.2">
      <c r="A205173" s="1">
        <v>283701</v>
      </c>
      <c r="B205173" s="1" t="s">
        <v>204776</v>
      </c>
      <c r="C205173" s="1" t="s">
        <v>60</v>
      </c>
      <c r="D205173" s="1" t="s">
        <v>61</v>
      </c>
    </row>
    <row r="205174" spans="1:4" x14ac:dyDescent="0.2">
      <c r="A205174" s="1">
        <v>283703</v>
      </c>
      <c r="B205174" s="1" t="s">
        <v>204777</v>
      </c>
      <c r="C205174" s="1" t="s">
        <v>60</v>
      </c>
      <c r="D205174" s="1" t="s">
        <v>61</v>
      </c>
    </row>
    <row r="205175" spans="1:4" x14ac:dyDescent="0.2">
      <c r="A205175" s="1">
        <v>283704</v>
      </c>
      <c r="B205175" s="1" t="s">
        <v>204778</v>
      </c>
      <c r="C205175" s="1" t="s">
        <v>5</v>
      </c>
    </row>
    <row r="205176" spans="1:4" x14ac:dyDescent="0.2">
      <c r="A205176" s="1">
        <v>283705</v>
      </c>
      <c r="B205176" s="1" t="s">
        <v>204779</v>
      </c>
      <c r="C205176" s="1" t="s">
        <v>60</v>
      </c>
      <c r="D205176" s="1" t="s">
        <v>61</v>
      </c>
    </row>
    <row r="205177" spans="1:4" x14ac:dyDescent="0.2">
      <c r="A205177" s="1">
        <v>283706</v>
      </c>
      <c r="B205177" s="1" t="s">
        <v>204780</v>
      </c>
      <c r="C205177" s="1" t="s">
        <v>5</v>
      </c>
    </row>
    <row r="205178" spans="1:4" x14ac:dyDescent="0.2">
      <c r="A205178" s="1">
        <v>283707</v>
      </c>
      <c r="B205178" s="1" t="s">
        <v>204781</v>
      </c>
      <c r="C205178" s="1" t="s">
        <v>60</v>
      </c>
      <c r="D205178" s="1" t="s">
        <v>61</v>
      </c>
    </row>
    <row r="205179" spans="1:4" x14ac:dyDescent="0.2">
      <c r="A205179" s="1">
        <v>283708</v>
      </c>
      <c r="B205179" s="1" t="s">
        <v>204782</v>
      </c>
      <c r="C205179" s="1" t="s">
        <v>5</v>
      </c>
    </row>
    <row r="205180" spans="1:4" x14ac:dyDescent="0.2">
      <c r="A205180" s="1">
        <v>283709</v>
      </c>
      <c r="B205180" s="1" t="s">
        <v>204783</v>
      </c>
      <c r="C205180" s="1" t="s">
        <v>5</v>
      </c>
    </row>
    <row r="205181" spans="1:4" x14ac:dyDescent="0.2">
      <c r="A205181" s="1">
        <v>283710</v>
      </c>
      <c r="B205181" s="1" t="s">
        <v>204784</v>
      </c>
      <c r="C205181" s="1" t="s">
        <v>5</v>
      </c>
    </row>
    <row r="205182" spans="1:4" x14ac:dyDescent="0.2">
      <c r="A205182" s="1">
        <v>283711</v>
      </c>
      <c r="B205182" s="1" t="s">
        <v>204785</v>
      </c>
      <c r="C205182" s="1" t="s">
        <v>60</v>
      </c>
      <c r="D205182" s="1" t="s">
        <v>61</v>
      </c>
    </row>
    <row r="205183" spans="1:4" x14ac:dyDescent="0.2">
      <c r="A205183" s="1">
        <v>283714</v>
      </c>
      <c r="B205183" s="1" t="s">
        <v>204786</v>
      </c>
      <c r="C205183" s="1" t="s">
        <v>5</v>
      </c>
    </row>
    <row r="205184" spans="1:4" x14ac:dyDescent="0.2">
      <c r="A205184" s="1">
        <v>283715</v>
      </c>
      <c r="B205184" s="1" t="s">
        <v>204787</v>
      </c>
      <c r="C205184" s="1" t="s">
        <v>5</v>
      </c>
    </row>
    <row r="205185" spans="1:4" x14ac:dyDescent="0.2">
      <c r="A205185" s="1">
        <v>283716</v>
      </c>
      <c r="B205185" s="1" t="s">
        <v>204788</v>
      </c>
      <c r="C205185" s="1" t="s">
        <v>5</v>
      </c>
    </row>
    <row r="205186" spans="1:4" x14ac:dyDescent="0.2">
      <c r="A205186" s="1">
        <v>283717</v>
      </c>
      <c r="B205186" s="1" t="s">
        <v>204789</v>
      </c>
      <c r="C205186" s="1" t="s">
        <v>60</v>
      </c>
    </row>
    <row r="205187" spans="1:4" x14ac:dyDescent="0.2">
      <c r="A205187" s="1">
        <v>283718</v>
      </c>
      <c r="B205187" s="1" t="s">
        <v>204790</v>
      </c>
      <c r="C205187" s="1" t="s">
        <v>60</v>
      </c>
      <c r="D205187" s="1" t="s">
        <v>61</v>
      </c>
    </row>
    <row r="205188" spans="1:4" x14ac:dyDescent="0.2">
      <c r="A205188" s="1">
        <v>283719</v>
      </c>
      <c r="B205188" s="1" t="s">
        <v>204791</v>
      </c>
      <c r="C205188" s="1" t="s">
        <v>5</v>
      </c>
    </row>
    <row r="205189" spans="1:4" x14ac:dyDescent="0.2">
      <c r="A205189" s="1">
        <v>283721</v>
      </c>
      <c r="B205189" s="1" t="s">
        <v>204792</v>
      </c>
      <c r="C205189" s="1" t="s">
        <v>5</v>
      </c>
    </row>
    <row r="205190" spans="1:4" x14ac:dyDescent="0.2">
      <c r="A205190" s="1">
        <v>283722</v>
      </c>
      <c r="B205190" s="1" t="s">
        <v>204793</v>
      </c>
      <c r="C205190" s="1" t="s">
        <v>5</v>
      </c>
    </row>
    <row r="205191" spans="1:4" x14ac:dyDescent="0.2">
      <c r="A205191" s="1">
        <v>283723</v>
      </c>
      <c r="B205191" s="1" t="s">
        <v>204794</v>
      </c>
      <c r="C205191" s="1" t="s">
        <v>5</v>
      </c>
    </row>
    <row r="205192" spans="1:4" x14ac:dyDescent="0.2">
      <c r="A205192" s="1">
        <v>283724</v>
      </c>
      <c r="B205192" s="1" t="s">
        <v>204795</v>
      </c>
      <c r="C205192" s="1" t="s">
        <v>60</v>
      </c>
      <c r="D205192" s="1" t="s">
        <v>61</v>
      </c>
    </row>
    <row r="205193" spans="1:4" x14ac:dyDescent="0.2">
      <c r="A205193" s="1">
        <v>283725</v>
      </c>
      <c r="B205193" s="1" t="s">
        <v>204796</v>
      </c>
      <c r="C205193" s="1" t="s">
        <v>5</v>
      </c>
    </row>
    <row r="205194" spans="1:4" x14ac:dyDescent="0.2">
      <c r="A205194" s="1">
        <v>283726</v>
      </c>
      <c r="B205194" s="1" t="s">
        <v>204797</v>
      </c>
      <c r="C205194" s="1" t="s">
        <v>5</v>
      </c>
    </row>
    <row r="205195" spans="1:4" x14ac:dyDescent="0.2">
      <c r="A205195" s="1">
        <v>283727</v>
      </c>
      <c r="B205195" s="1" t="s">
        <v>204798</v>
      </c>
      <c r="C205195" s="1" t="s">
        <v>5</v>
      </c>
    </row>
    <row r="205196" spans="1:4" x14ac:dyDescent="0.2">
      <c r="A205196" s="1">
        <v>283728</v>
      </c>
      <c r="B205196" s="1" t="s">
        <v>204799</v>
      </c>
      <c r="C205196" s="1" t="s">
        <v>5</v>
      </c>
    </row>
    <row r="205197" spans="1:4" x14ac:dyDescent="0.2">
      <c r="A205197" s="1">
        <v>283729</v>
      </c>
      <c r="B205197" s="1" t="s">
        <v>204800</v>
      </c>
      <c r="C205197" s="1" t="s">
        <v>60</v>
      </c>
      <c r="D205197" s="1" t="s">
        <v>61</v>
      </c>
    </row>
    <row r="205198" spans="1:4" x14ac:dyDescent="0.2">
      <c r="A205198" s="1">
        <v>283730</v>
      </c>
      <c r="B205198" s="1" t="s">
        <v>204801</v>
      </c>
      <c r="C205198" s="1" t="s">
        <v>5</v>
      </c>
    </row>
    <row r="205199" spans="1:4" x14ac:dyDescent="0.2">
      <c r="A205199" s="1">
        <v>283731</v>
      </c>
      <c r="B205199" s="1" t="s">
        <v>204802</v>
      </c>
      <c r="C205199" s="1" t="s">
        <v>5</v>
      </c>
    </row>
    <row r="205200" spans="1:4" x14ac:dyDescent="0.2">
      <c r="A205200" s="1">
        <v>283732</v>
      </c>
      <c r="B205200" s="1" t="s">
        <v>204803</v>
      </c>
      <c r="C205200" s="1" t="s">
        <v>60</v>
      </c>
      <c r="D205200" s="1" t="s">
        <v>61</v>
      </c>
    </row>
    <row r="205201" spans="1:4" x14ac:dyDescent="0.2">
      <c r="A205201" s="1">
        <v>283733</v>
      </c>
      <c r="B205201" s="1" t="s">
        <v>204804</v>
      </c>
      <c r="C205201" s="1" t="s">
        <v>5</v>
      </c>
    </row>
    <row r="205202" spans="1:4" x14ac:dyDescent="0.2">
      <c r="A205202" s="1">
        <v>283735</v>
      </c>
      <c r="B205202" s="1" t="s">
        <v>204805</v>
      </c>
      <c r="C205202" s="1" t="s">
        <v>5</v>
      </c>
    </row>
    <row r="205203" spans="1:4" x14ac:dyDescent="0.2">
      <c r="A205203" s="1">
        <v>283736</v>
      </c>
      <c r="B205203" s="1" t="s">
        <v>204806</v>
      </c>
      <c r="C205203" s="1" t="s">
        <v>5</v>
      </c>
    </row>
    <row r="205204" spans="1:4" x14ac:dyDescent="0.2">
      <c r="A205204" s="1">
        <v>283737</v>
      </c>
      <c r="B205204" s="1" t="s">
        <v>204807</v>
      </c>
      <c r="C205204" s="1" t="s">
        <v>5</v>
      </c>
    </row>
    <row r="205205" spans="1:4" x14ac:dyDescent="0.2">
      <c r="A205205" s="1">
        <v>283738</v>
      </c>
      <c r="B205205" s="1" t="s">
        <v>204808</v>
      </c>
      <c r="C205205" s="1" t="s">
        <v>5</v>
      </c>
    </row>
    <row r="205206" spans="1:4" x14ac:dyDescent="0.2">
      <c r="A205206" s="1">
        <v>283739</v>
      </c>
      <c r="B205206" s="1" t="s">
        <v>204809</v>
      </c>
      <c r="C205206" s="1" t="s">
        <v>5</v>
      </c>
    </row>
    <row r="205207" spans="1:4" x14ac:dyDescent="0.2">
      <c r="A205207" s="1">
        <v>283741</v>
      </c>
      <c r="B205207" s="1" t="s">
        <v>204810</v>
      </c>
      <c r="C205207" s="1" t="s">
        <v>5</v>
      </c>
    </row>
    <row r="205208" spans="1:4" x14ac:dyDescent="0.2">
      <c r="A205208" s="1">
        <v>283742</v>
      </c>
      <c r="B205208" s="1" t="s">
        <v>204811</v>
      </c>
      <c r="C205208" s="1" t="s">
        <v>5</v>
      </c>
    </row>
    <row r="205209" spans="1:4" x14ac:dyDescent="0.2">
      <c r="A205209" s="1">
        <v>283743</v>
      </c>
      <c r="B205209" s="1" t="s">
        <v>204812</v>
      </c>
      <c r="C205209" s="1" t="s">
        <v>5</v>
      </c>
    </row>
    <row r="205210" spans="1:4" x14ac:dyDescent="0.2">
      <c r="A205210" s="1">
        <v>283744</v>
      </c>
      <c r="B205210" s="1" t="s">
        <v>204813</v>
      </c>
      <c r="C205210" s="1" t="s">
        <v>5</v>
      </c>
    </row>
    <row r="205211" spans="1:4" x14ac:dyDescent="0.2">
      <c r="A205211" s="1">
        <v>283746</v>
      </c>
      <c r="B205211" s="1" t="s">
        <v>204814</v>
      </c>
      <c r="C205211" s="1" t="s">
        <v>5</v>
      </c>
    </row>
    <row r="205212" spans="1:4" x14ac:dyDescent="0.2">
      <c r="A205212" s="1">
        <v>283747</v>
      </c>
      <c r="B205212" s="1" t="s">
        <v>204815</v>
      </c>
      <c r="C205212" s="1" t="s">
        <v>5</v>
      </c>
    </row>
    <row r="205213" spans="1:4" x14ac:dyDescent="0.2">
      <c r="A205213" s="1">
        <v>283748</v>
      </c>
      <c r="B205213" s="1" t="s">
        <v>204816</v>
      </c>
      <c r="C205213" s="1" t="s">
        <v>5</v>
      </c>
    </row>
    <row r="205214" spans="1:4" x14ac:dyDescent="0.2">
      <c r="A205214" s="1">
        <v>283750</v>
      </c>
      <c r="B205214" s="1" t="s">
        <v>204817</v>
      </c>
      <c r="C205214" s="1" t="s">
        <v>60</v>
      </c>
      <c r="D205214" s="1" t="s">
        <v>61</v>
      </c>
    </row>
    <row r="205215" spans="1:4" x14ac:dyDescent="0.2">
      <c r="A205215" s="1">
        <v>283751</v>
      </c>
      <c r="B205215" s="1" t="s">
        <v>204818</v>
      </c>
      <c r="C205215" s="1" t="s">
        <v>5</v>
      </c>
    </row>
    <row r="205216" spans="1:4" x14ac:dyDescent="0.2">
      <c r="A205216" s="1">
        <v>283752</v>
      </c>
      <c r="B205216" s="1" t="s">
        <v>204819</v>
      </c>
      <c r="C205216" s="1" t="s">
        <v>5</v>
      </c>
    </row>
    <row r="205217" spans="1:4" x14ac:dyDescent="0.2">
      <c r="A205217" s="1">
        <v>283753</v>
      </c>
      <c r="B205217" s="1" t="s">
        <v>204820</v>
      </c>
      <c r="C205217" s="1" t="s">
        <v>60</v>
      </c>
      <c r="D205217" s="1" t="s">
        <v>61</v>
      </c>
    </row>
    <row r="205218" spans="1:4" x14ac:dyDescent="0.2">
      <c r="A205218" s="1">
        <v>283754</v>
      </c>
      <c r="B205218" s="1" t="s">
        <v>204821</v>
      </c>
      <c r="C205218" s="1" t="s">
        <v>5</v>
      </c>
    </row>
    <row r="205219" spans="1:4" x14ac:dyDescent="0.2">
      <c r="A205219" s="1">
        <v>283755</v>
      </c>
      <c r="B205219" s="1" t="s">
        <v>204822</v>
      </c>
      <c r="C205219" s="1" t="s">
        <v>5</v>
      </c>
    </row>
    <row r="205220" spans="1:4" x14ac:dyDescent="0.2">
      <c r="A205220" s="1">
        <v>283757</v>
      </c>
      <c r="B205220" s="1" t="s">
        <v>204823</v>
      </c>
      <c r="C205220" s="1" t="s">
        <v>5</v>
      </c>
    </row>
    <row r="205221" spans="1:4" x14ac:dyDescent="0.2">
      <c r="A205221" s="1">
        <v>283758</v>
      </c>
      <c r="B205221" s="1" t="s">
        <v>204824</v>
      </c>
      <c r="C205221" s="1" t="s">
        <v>5</v>
      </c>
    </row>
    <row r="205222" spans="1:4" x14ac:dyDescent="0.2">
      <c r="A205222" s="1">
        <v>283759</v>
      </c>
      <c r="B205222" s="1" t="s">
        <v>204825</v>
      </c>
      <c r="C205222" s="1" t="s">
        <v>5</v>
      </c>
    </row>
    <row r="205223" spans="1:4" x14ac:dyDescent="0.2">
      <c r="A205223" s="1">
        <v>283761</v>
      </c>
      <c r="B205223" s="1" t="s">
        <v>204826</v>
      </c>
      <c r="C205223" s="1" t="s">
        <v>5</v>
      </c>
    </row>
    <row r="205224" spans="1:4" x14ac:dyDescent="0.2">
      <c r="A205224" s="1">
        <v>283762</v>
      </c>
      <c r="B205224" s="1" t="s">
        <v>204827</v>
      </c>
      <c r="C205224" s="1" t="s">
        <v>5</v>
      </c>
    </row>
    <row r="205225" spans="1:4" x14ac:dyDescent="0.2">
      <c r="A205225" s="1">
        <v>283763</v>
      </c>
      <c r="B205225" s="1" t="s">
        <v>204828</v>
      </c>
      <c r="C205225" s="1" t="s">
        <v>60</v>
      </c>
      <c r="D205225" s="1" t="s">
        <v>61</v>
      </c>
    </row>
    <row r="205226" spans="1:4" x14ac:dyDescent="0.2">
      <c r="A205226" s="1">
        <v>283764</v>
      </c>
      <c r="B205226" s="1" t="s">
        <v>204829</v>
      </c>
      <c r="C205226" s="1" t="s">
        <v>5</v>
      </c>
    </row>
    <row r="205227" spans="1:4" x14ac:dyDescent="0.2">
      <c r="A205227" s="1">
        <v>283765</v>
      </c>
      <c r="B205227" s="1" t="s">
        <v>204830</v>
      </c>
      <c r="C205227" s="1" t="s">
        <v>5</v>
      </c>
    </row>
    <row r="205228" spans="1:4" x14ac:dyDescent="0.2">
      <c r="A205228" s="1">
        <v>283766</v>
      </c>
      <c r="B205228" s="1" t="s">
        <v>204831</v>
      </c>
      <c r="C205228" s="1" t="s">
        <v>60</v>
      </c>
      <c r="D205228" s="1" t="s">
        <v>61</v>
      </c>
    </row>
    <row r="205229" spans="1:4" x14ac:dyDescent="0.2">
      <c r="A205229" s="1">
        <v>283767</v>
      </c>
      <c r="B205229" s="1" t="s">
        <v>204832</v>
      </c>
      <c r="C205229" s="1" t="s">
        <v>5</v>
      </c>
    </row>
    <row r="205230" spans="1:4" x14ac:dyDescent="0.2">
      <c r="A205230" s="1">
        <v>283768</v>
      </c>
      <c r="B205230" s="1" t="s">
        <v>204833</v>
      </c>
      <c r="C205230" s="1" t="s">
        <v>5</v>
      </c>
    </row>
    <row r="205231" spans="1:4" x14ac:dyDescent="0.2">
      <c r="A205231" s="1">
        <v>283769</v>
      </c>
      <c r="B205231" s="1" t="s">
        <v>204834</v>
      </c>
      <c r="C205231" s="1" t="s">
        <v>5</v>
      </c>
    </row>
    <row r="205232" spans="1:4" x14ac:dyDescent="0.2">
      <c r="A205232" s="1">
        <v>283772</v>
      </c>
      <c r="B205232" s="1" t="s">
        <v>204835</v>
      </c>
      <c r="C205232" s="1" t="s">
        <v>5</v>
      </c>
    </row>
    <row r="205233" spans="1:4" x14ac:dyDescent="0.2">
      <c r="A205233" s="1">
        <v>283773</v>
      </c>
      <c r="B205233" s="1" t="s">
        <v>204836</v>
      </c>
      <c r="C205233" s="1" t="s">
        <v>5</v>
      </c>
    </row>
    <row r="205234" spans="1:4" x14ac:dyDescent="0.2">
      <c r="A205234" s="1">
        <v>283774</v>
      </c>
      <c r="B205234" s="1" t="s">
        <v>204837</v>
      </c>
      <c r="C205234" s="1" t="s">
        <v>5</v>
      </c>
    </row>
    <row r="205235" spans="1:4" x14ac:dyDescent="0.2">
      <c r="A205235" s="1">
        <v>283775</v>
      </c>
      <c r="B205235" s="1" t="s">
        <v>204838</v>
      </c>
      <c r="C205235" s="1" t="s">
        <v>5</v>
      </c>
    </row>
    <row r="205236" spans="1:4" x14ac:dyDescent="0.2">
      <c r="A205236" s="1">
        <v>283776</v>
      </c>
      <c r="B205236" s="1" t="s">
        <v>204839</v>
      </c>
      <c r="C205236" s="1" t="s">
        <v>5</v>
      </c>
    </row>
    <row r="205237" spans="1:4" x14ac:dyDescent="0.2">
      <c r="A205237" s="1">
        <v>283777</v>
      </c>
      <c r="B205237" s="1" t="s">
        <v>204840</v>
      </c>
      <c r="C205237" s="1" t="s">
        <v>5</v>
      </c>
    </row>
    <row r="205238" spans="1:4" x14ac:dyDescent="0.2">
      <c r="A205238" s="1">
        <v>283778</v>
      </c>
      <c r="B205238" s="1" t="s">
        <v>204841</v>
      </c>
      <c r="C205238" s="1" t="s">
        <v>60</v>
      </c>
    </row>
    <row r="205239" spans="1:4" x14ac:dyDescent="0.2">
      <c r="A205239" s="1">
        <v>283779</v>
      </c>
      <c r="B205239" s="1" t="s">
        <v>204842</v>
      </c>
      <c r="C205239" s="1" t="s">
        <v>5</v>
      </c>
    </row>
    <row r="205240" spans="1:4" x14ac:dyDescent="0.2">
      <c r="A205240" s="1">
        <v>283780</v>
      </c>
      <c r="B205240" s="1" t="s">
        <v>204843</v>
      </c>
      <c r="C205240" s="1" t="s">
        <v>307</v>
      </c>
    </row>
    <row r="205241" spans="1:4" x14ac:dyDescent="0.2">
      <c r="A205241" s="1">
        <v>283781</v>
      </c>
      <c r="B205241" s="1" t="s">
        <v>204844</v>
      </c>
      <c r="C205241" s="1" t="s">
        <v>5</v>
      </c>
    </row>
    <row r="205242" spans="1:4" x14ac:dyDescent="0.2">
      <c r="A205242" s="1">
        <v>283782</v>
      </c>
      <c r="B205242" s="1" t="s">
        <v>204845</v>
      </c>
      <c r="C205242" s="1" t="s">
        <v>5</v>
      </c>
    </row>
    <row r="205243" spans="1:4" x14ac:dyDescent="0.2">
      <c r="A205243" s="1">
        <v>283783</v>
      </c>
      <c r="B205243" s="1" t="s">
        <v>204846</v>
      </c>
      <c r="C205243" s="1" t="s">
        <v>60</v>
      </c>
      <c r="D205243" s="1" t="s">
        <v>61</v>
      </c>
    </row>
    <row r="205244" spans="1:4" x14ac:dyDescent="0.2">
      <c r="A205244" s="1">
        <v>283784</v>
      </c>
      <c r="B205244" s="1" t="s">
        <v>204847</v>
      </c>
      <c r="C205244" s="1" t="s">
        <v>5</v>
      </c>
    </row>
    <row r="205245" spans="1:4" x14ac:dyDescent="0.2">
      <c r="A205245" s="1">
        <v>283785</v>
      </c>
      <c r="B205245" s="1" t="s">
        <v>204848</v>
      </c>
      <c r="C205245" s="1" t="s">
        <v>5</v>
      </c>
    </row>
    <row r="205246" spans="1:4" x14ac:dyDescent="0.2">
      <c r="A205246" s="1">
        <v>283786</v>
      </c>
      <c r="B205246" s="1" t="s">
        <v>204849</v>
      </c>
      <c r="C205246" s="1" t="s">
        <v>5</v>
      </c>
    </row>
    <row r="205247" spans="1:4" x14ac:dyDescent="0.2">
      <c r="A205247" s="1">
        <v>283787</v>
      </c>
      <c r="B205247" s="1" t="s">
        <v>204850</v>
      </c>
      <c r="C205247" s="1" t="s">
        <v>5</v>
      </c>
    </row>
    <row r="205248" spans="1:4" x14ac:dyDescent="0.2">
      <c r="A205248" s="1">
        <v>283788</v>
      </c>
      <c r="B205248" s="1" t="s">
        <v>204851</v>
      </c>
      <c r="C205248" s="1" t="s">
        <v>60</v>
      </c>
    </row>
    <row r="205249" spans="1:4" x14ac:dyDescent="0.2">
      <c r="A205249" s="1">
        <v>283789</v>
      </c>
      <c r="B205249" s="1" t="s">
        <v>204852</v>
      </c>
      <c r="C205249" s="1" t="s">
        <v>5</v>
      </c>
    </row>
    <row r="205250" spans="1:4" x14ac:dyDescent="0.2">
      <c r="A205250" s="1">
        <v>283790</v>
      </c>
      <c r="B205250" s="1" t="s">
        <v>204853</v>
      </c>
      <c r="C205250" s="1" t="s">
        <v>60</v>
      </c>
    </row>
    <row r="205251" spans="1:4" x14ac:dyDescent="0.2">
      <c r="A205251" s="1">
        <v>283791</v>
      </c>
      <c r="B205251" s="1" t="s">
        <v>204854</v>
      </c>
      <c r="C205251" s="1" t="s">
        <v>5</v>
      </c>
    </row>
    <row r="205252" spans="1:4" x14ac:dyDescent="0.2">
      <c r="A205252" s="1">
        <v>283793</v>
      </c>
      <c r="B205252" s="1" t="s">
        <v>204855</v>
      </c>
      <c r="C205252" s="1" t="s">
        <v>60</v>
      </c>
    </row>
    <row r="205253" spans="1:4" x14ac:dyDescent="0.2">
      <c r="A205253" s="1">
        <v>283795</v>
      </c>
      <c r="B205253" s="1" t="s">
        <v>204856</v>
      </c>
      <c r="C205253" s="1" t="s">
        <v>5</v>
      </c>
    </row>
    <row r="205254" spans="1:4" x14ac:dyDescent="0.2">
      <c r="A205254" s="1">
        <v>283796</v>
      </c>
      <c r="B205254" s="1" t="s">
        <v>204857</v>
      </c>
      <c r="C205254" s="1" t="s">
        <v>60</v>
      </c>
    </row>
    <row r="205255" spans="1:4" x14ac:dyDescent="0.2">
      <c r="A205255" s="1">
        <v>283797</v>
      </c>
      <c r="B205255" s="1" t="s">
        <v>204858</v>
      </c>
      <c r="C205255" s="1" t="s">
        <v>60</v>
      </c>
    </row>
    <row r="205256" spans="1:4" x14ac:dyDescent="0.2">
      <c r="A205256" s="1">
        <v>283798</v>
      </c>
      <c r="B205256" s="1" t="s">
        <v>204859</v>
      </c>
      <c r="C205256" s="1" t="s">
        <v>5</v>
      </c>
    </row>
    <row r="205257" spans="1:4" x14ac:dyDescent="0.2">
      <c r="A205257" s="1">
        <v>283799</v>
      </c>
      <c r="B205257" s="1" t="s">
        <v>204860</v>
      </c>
      <c r="C205257" s="1" t="s">
        <v>5</v>
      </c>
    </row>
    <row r="205258" spans="1:4" x14ac:dyDescent="0.2">
      <c r="A205258" s="1">
        <v>283800</v>
      </c>
      <c r="B205258" s="1" t="s">
        <v>204861</v>
      </c>
      <c r="C205258" s="1" t="s">
        <v>5</v>
      </c>
    </row>
    <row r="205259" spans="1:4" x14ac:dyDescent="0.2">
      <c r="A205259" s="1">
        <v>283801</v>
      </c>
      <c r="B205259" s="1" t="s">
        <v>204862</v>
      </c>
      <c r="C205259" s="1" t="s">
        <v>5</v>
      </c>
    </row>
    <row r="205260" spans="1:4" x14ac:dyDescent="0.2">
      <c r="A205260" s="1">
        <v>283802</v>
      </c>
      <c r="B205260" s="1" t="s">
        <v>204863</v>
      </c>
      <c r="C205260" s="1" t="s">
        <v>5</v>
      </c>
    </row>
    <row r="205261" spans="1:4" x14ac:dyDescent="0.2">
      <c r="A205261" s="1">
        <v>283803</v>
      </c>
      <c r="B205261" s="1" t="s">
        <v>204864</v>
      </c>
      <c r="C205261" s="1" t="s">
        <v>5</v>
      </c>
    </row>
    <row r="205262" spans="1:4" x14ac:dyDescent="0.2">
      <c r="A205262" s="1">
        <v>283804</v>
      </c>
      <c r="B205262" s="1" t="s">
        <v>204865</v>
      </c>
      <c r="C205262" s="1" t="s">
        <v>60</v>
      </c>
      <c r="D205262" s="1" t="s">
        <v>61</v>
      </c>
    </row>
    <row r="205263" spans="1:4" x14ac:dyDescent="0.2">
      <c r="A205263" s="1">
        <v>283805</v>
      </c>
      <c r="B205263" s="1" t="s">
        <v>204866</v>
      </c>
      <c r="C205263" s="1" t="s">
        <v>5</v>
      </c>
    </row>
    <row r="205264" spans="1:4" x14ac:dyDescent="0.2">
      <c r="A205264" s="1">
        <v>283806</v>
      </c>
      <c r="B205264" s="1" t="s">
        <v>204867</v>
      </c>
      <c r="C205264" s="1" t="s">
        <v>307</v>
      </c>
    </row>
    <row r="205265" spans="1:3" x14ac:dyDescent="0.2">
      <c r="A205265" s="1">
        <v>283807</v>
      </c>
      <c r="B205265" s="1" t="s">
        <v>204868</v>
      </c>
      <c r="C205265" s="1" t="s">
        <v>5</v>
      </c>
    </row>
    <row r="205266" spans="1:3" x14ac:dyDescent="0.2">
      <c r="A205266" s="1">
        <v>283808</v>
      </c>
      <c r="B205266" s="1" t="s">
        <v>204869</v>
      </c>
      <c r="C205266" s="1" t="s">
        <v>5</v>
      </c>
    </row>
    <row r="205267" spans="1:3" x14ac:dyDescent="0.2">
      <c r="A205267" s="1">
        <v>283809</v>
      </c>
      <c r="B205267" s="1" t="s">
        <v>204870</v>
      </c>
      <c r="C205267" s="1" t="s">
        <v>5</v>
      </c>
    </row>
    <row r="205268" spans="1:3" x14ac:dyDescent="0.2">
      <c r="A205268" s="1">
        <v>283810</v>
      </c>
      <c r="B205268" s="1" t="s">
        <v>204871</v>
      </c>
      <c r="C205268" s="1" t="s">
        <v>5</v>
      </c>
    </row>
    <row r="205269" spans="1:3" x14ac:dyDescent="0.2">
      <c r="A205269" s="1">
        <v>283811</v>
      </c>
      <c r="B205269" s="1" t="s">
        <v>204872</v>
      </c>
      <c r="C205269" s="1" t="s">
        <v>5</v>
      </c>
    </row>
    <row r="205270" spans="1:3" x14ac:dyDescent="0.2">
      <c r="A205270" s="1">
        <v>283812</v>
      </c>
      <c r="B205270" s="1" t="s">
        <v>204873</v>
      </c>
      <c r="C205270" s="1" t="s">
        <v>5</v>
      </c>
    </row>
    <row r="205271" spans="1:3" x14ac:dyDescent="0.2">
      <c r="A205271" s="1">
        <v>283813</v>
      </c>
      <c r="B205271" s="1" t="s">
        <v>204874</v>
      </c>
      <c r="C205271" s="1" t="s">
        <v>5</v>
      </c>
    </row>
    <row r="205272" spans="1:3" x14ac:dyDescent="0.2">
      <c r="A205272" s="1">
        <v>283814</v>
      </c>
      <c r="B205272" s="1" t="s">
        <v>204875</v>
      </c>
      <c r="C205272" s="1" t="s">
        <v>5</v>
      </c>
    </row>
    <row r="205273" spans="1:3" x14ac:dyDescent="0.2">
      <c r="A205273" s="1">
        <v>283815</v>
      </c>
      <c r="B205273" s="1" t="s">
        <v>204876</v>
      </c>
      <c r="C205273" s="1" t="s">
        <v>5</v>
      </c>
    </row>
    <row r="205274" spans="1:3" x14ac:dyDescent="0.2">
      <c r="A205274" s="1">
        <v>283816</v>
      </c>
      <c r="B205274" s="1" t="s">
        <v>204877</v>
      </c>
      <c r="C205274" s="1" t="s">
        <v>5</v>
      </c>
    </row>
    <row r="205275" spans="1:3" x14ac:dyDescent="0.2">
      <c r="A205275" s="1">
        <v>283817</v>
      </c>
      <c r="B205275" s="1" t="s">
        <v>204878</v>
      </c>
      <c r="C205275" s="1" t="s">
        <v>60</v>
      </c>
    </row>
    <row r="205276" spans="1:3" x14ac:dyDescent="0.2">
      <c r="A205276" s="1">
        <v>283818</v>
      </c>
      <c r="B205276" s="1" t="s">
        <v>204879</v>
      </c>
      <c r="C205276" s="1" t="s">
        <v>60</v>
      </c>
    </row>
    <row r="205277" spans="1:3" x14ac:dyDescent="0.2">
      <c r="A205277" s="1">
        <v>283847</v>
      </c>
      <c r="B205277" s="1" t="s">
        <v>204880</v>
      </c>
      <c r="C205277" s="1" t="s">
        <v>60</v>
      </c>
    </row>
    <row r="205278" spans="1:3" x14ac:dyDescent="0.2">
      <c r="A205278" s="1">
        <v>283907</v>
      </c>
      <c r="B205278" s="1" t="s">
        <v>204881</v>
      </c>
      <c r="C205278" s="1" t="s">
        <v>5</v>
      </c>
    </row>
    <row r="205279" spans="1:3" x14ac:dyDescent="0.2">
      <c r="A205279" s="1">
        <v>284043</v>
      </c>
      <c r="B205279" s="1" t="s">
        <v>204882</v>
      </c>
      <c r="C205279" s="1" t="s">
        <v>60</v>
      </c>
    </row>
    <row r="205280" spans="1:3" x14ac:dyDescent="0.2">
      <c r="A205280" s="1">
        <v>284086</v>
      </c>
      <c r="B205280" s="1" t="s">
        <v>204883</v>
      </c>
      <c r="C205280" s="1" t="s">
        <v>5</v>
      </c>
    </row>
    <row r="205281" spans="1:3" x14ac:dyDescent="0.2">
      <c r="A205281" s="1">
        <v>284087</v>
      </c>
      <c r="B205281" s="1" t="s">
        <v>204884</v>
      </c>
      <c r="C205281" s="1" t="s">
        <v>60</v>
      </c>
    </row>
    <row r="205282" spans="1:3" x14ac:dyDescent="0.2">
      <c r="A205282" s="1">
        <v>284088</v>
      </c>
      <c r="B205282" s="1" t="s">
        <v>204885</v>
      </c>
      <c r="C205282" s="1" t="s">
        <v>5</v>
      </c>
    </row>
    <row r="205283" spans="1:3" x14ac:dyDescent="0.2">
      <c r="A205283" s="1">
        <v>284089</v>
      </c>
      <c r="B205283" s="1" t="s">
        <v>204886</v>
      </c>
      <c r="C205283" s="1" t="s">
        <v>60</v>
      </c>
    </row>
    <row r="205284" spans="1:3" x14ac:dyDescent="0.2">
      <c r="A205284" s="1">
        <v>284090</v>
      </c>
      <c r="B205284" s="1" t="s">
        <v>204887</v>
      </c>
      <c r="C205284" s="1" t="s">
        <v>60</v>
      </c>
    </row>
    <row r="205285" spans="1:3" x14ac:dyDescent="0.2">
      <c r="A205285" s="1">
        <v>284091</v>
      </c>
      <c r="B205285" s="1" t="s">
        <v>204888</v>
      </c>
      <c r="C205285" s="1" t="s">
        <v>60</v>
      </c>
    </row>
    <row r="205286" spans="1:3" x14ac:dyDescent="0.2">
      <c r="A205286" s="1">
        <v>284092</v>
      </c>
      <c r="B205286" s="1" t="s">
        <v>204889</v>
      </c>
      <c r="C205286" s="1" t="s">
        <v>60</v>
      </c>
    </row>
    <row r="205287" spans="1:3" x14ac:dyDescent="0.2">
      <c r="A205287" s="1">
        <v>284093</v>
      </c>
      <c r="B205287" s="1" t="s">
        <v>204890</v>
      </c>
      <c r="C205287" s="1" t="s">
        <v>60</v>
      </c>
    </row>
    <row r="205288" spans="1:3" x14ac:dyDescent="0.2">
      <c r="A205288" s="1">
        <v>284094</v>
      </c>
      <c r="B205288" s="1" t="s">
        <v>204891</v>
      </c>
      <c r="C205288" s="1" t="s">
        <v>5</v>
      </c>
    </row>
    <row r="205289" spans="1:3" x14ac:dyDescent="0.2">
      <c r="A205289" s="1">
        <v>284095</v>
      </c>
      <c r="B205289" s="1" t="s">
        <v>204892</v>
      </c>
      <c r="C205289" s="1" t="s">
        <v>5</v>
      </c>
    </row>
    <row r="205290" spans="1:3" x14ac:dyDescent="0.2">
      <c r="A205290" s="1">
        <v>284096</v>
      </c>
      <c r="B205290" s="1" t="s">
        <v>204893</v>
      </c>
      <c r="C205290" s="1" t="s">
        <v>5</v>
      </c>
    </row>
    <row r="205291" spans="1:3" x14ac:dyDescent="0.2">
      <c r="A205291" s="1">
        <v>284097</v>
      </c>
      <c r="B205291" s="1" t="s">
        <v>204894</v>
      </c>
      <c r="C205291" s="1" t="s">
        <v>5</v>
      </c>
    </row>
    <row r="205292" spans="1:3" x14ac:dyDescent="0.2">
      <c r="A205292" s="1">
        <v>284098</v>
      </c>
      <c r="B205292" s="1" t="s">
        <v>204895</v>
      </c>
      <c r="C205292" s="1" t="s">
        <v>5</v>
      </c>
    </row>
    <row r="205293" spans="1:3" x14ac:dyDescent="0.2">
      <c r="A205293" s="1">
        <v>284099</v>
      </c>
      <c r="B205293" s="1" t="s">
        <v>204896</v>
      </c>
      <c r="C205293" s="1" t="s">
        <v>5</v>
      </c>
    </row>
    <row r="205294" spans="1:3" x14ac:dyDescent="0.2">
      <c r="A205294" s="1">
        <v>284100</v>
      </c>
      <c r="B205294" s="1" t="s">
        <v>204897</v>
      </c>
      <c r="C205294" s="1" t="s">
        <v>5</v>
      </c>
    </row>
    <row r="205295" spans="1:3" x14ac:dyDescent="0.2">
      <c r="A205295" s="1">
        <v>284101</v>
      </c>
      <c r="B205295" s="1" t="s">
        <v>204898</v>
      </c>
      <c r="C205295" s="1" t="s">
        <v>5</v>
      </c>
    </row>
    <row r="205296" spans="1:3" x14ac:dyDescent="0.2">
      <c r="A205296" s="1">
        <v>284102</v>
      </c>
      <c r="B205296" s="1" t="s">
        <v>204899</v>
      </c>
      <c r="C205296" s="1" t="s">
        <v>5</v>
      </c>
    </row>
    <row r="205297" spans="1:3" x14ac:dyDescent="0.2">
      <c r="A205297" s="1">
        <v>284103</v>
      </c>
      <c r="B205297" s="1" t="s">
        <v>204900</v>
      </c>
      <c r="C205297" s="1" t="s">
        <v>5</v>
      </c>
    </row>
    <row r="205298" spans="1:3" x14ac:dyDescent="0.2">
      <c r="A205298" s="1">
        <v>284104</v>
      </c>
      <c r="B205298" s="1" t="s">
        <v>204901</v>
      </c>
      <c r="C205298" s="1" t="s">
        <v>60</v>
      </c>
    </row>
    <row r="205299" spans="1:3" x14ac:dyDescent="0.2">
      <c r="A205299" s="1">
        <v>284105</v>
      </c>
      <c r="B205299" s="1" t="s">
        <v>204902</v>
      </c>
      <c r="C205299" s="1" t="s">
        <v>60</v>
      </c>
    </row>
    <row r="205300" spans="1:3" x14ac:dyDescent="0.2">
      <c r="A205300" s="1">
        <v>284106</v>
      </c>
      <c r="B205300" s="1" t="s">
        <v>204903</v>
      </c>
      <c r="C205300" s="1" t="s">
        <v>60</v>
      </c>
    </row>
    <row r="205301" spans="1:3" x14ac:dyDescent="0.2">
      <c r="A205301" s="1">
        <v>284107</v>
      </c>
      <c r="B205301" s="1" t="s">
        <v>204904</v>
      </c>
      <c r="C205301" s="1" t="s">
        <v>60</v>
      </c>
    </row>
    <row r="205302" spans="1:3" x14ac:dyDescent="0.2">
      <c r="A205302" s="1">
        <v>284108</v>
      </c>
      <c r="B205302" s="1" t="s">
        <v>204905</v>
      </c>
      <c r="C205302" s="1" t="s">
        <v>60</v>
      </c>
    </row>
    <row r="205303" spans="1:3" x14ac:dyDescent="0.2">
      <c r="A205303" s="1">
        <v>284109</v>
      </c>
      <c r="B205303" s="1" t="s">
        <v>204906</v>
      </c>
      <c r="C205303" s="1" t="s">
        <v>60</v>
      </c>
    </row>
    <row r="205304" spans="1:3" x14ac:dyDescent="0.2">
      <c r="A205304" s="1">
        <v>284111</v>
      </c>
      <c r="B205304" s="1" t="s">
        <v>204907</v>
      </c>
      <c r="C205304" s="1" t="s">
        <v>60</v>
      </c>
    </row>
    <row r="205305" spans="1:3" x14ac:dyDescent="0.2">
      <c r="A205305" s="1">
        <v>284112</v>
      </c>
      <c r="B205305" s="1" t="s">
        <v>204908</v>
      </c>
      <c r="C205305" s="1" t="s">
        <v>60</v>
      </c>
    </row>
    <row r="205306" spans="1:3" x14ac:dyDescent="0.2">
      <c r="A205306" s="1">
        <v>284113</v>
      </c>
      <c r="B205306" s="1" t="s">
        <v>204909</v>
      </c>
      <c r="C205306" s="1" t="s">
        <v>60</v>
      </c>
    </row>
    <row r="205307" spans="1:3" x14ac:dyDescent="0.2">
      <c r="A205307" s="1">
        <v>284114</v>
      </c>
      <c r="B205307" s="1" t="s">
        <v>204910</v>
      </c>
      <c r="C205307" s="1" t="s">
        <v>5</v>
      </c>
    </row>
    <row r="205308" spans="1:3" x14ac:dyDescent="0.2">
      <c r="A205308" s="1">
        <v>284115</v>
      </c>
      <c r="B205308" s="1" t="s">
        <v>204911</v>
      </c>
      <c r="C205308" s="1" t="s">
        <v>5</v>
      </c>
    </row>
    <row r="205309" spans="1:3" x14ac:dyDescent="0.2">
      <c r="A205309" s="1">
        <v>284116</v>
      </c>
      <c r="B205309" s="1" t="s">
        <v>204912</v>
      </c>
      <c r="C205309" s="1" t="s">
        <v>5</v>
      </c>
    </row>
    <row r="205310" spans="1:3" x14ac:dyDescent="0.2">
      <c r="A205310" s="1">
        <v>284117</v>
      </c>
      <c r="B205310" s="1" t="s">
        <v>204913</v>
      </c>
      <c r="C205310" s="1" t="s">
        <v>5</v>
      </c>
    </row>
    <row r="205311" spans="1:3" x14ac:dyDescent="0.2">
      <c r="A205311" s="1">
        <v>284118</v>
      </c>
      <c r="B205311" s="1" t="s">
        <v>204914</v>
      </c>
      <c r="C205311" s="1" t="s">
        <v>5</v>
      </c>
    </row>
    <row r="205312" spans="1:3" x14ac:dyDescent="0.2">
      <c r="A205312" s="1">
        <v>284119</v>
      </c>
      <c r="B205312" s="1" t="s">
        <v>204915</v>
      </c>
      <c r="C205312" s="1" t="s">
        <v>5</v>
      </c>
    </row>
    <row r="205313" spans="1:3" x14ac:dyDescent="0.2">
      <c r="A205313" s="1">
        <v>284120</v>
      </c>
      <c r="B205313" s="1" t="s">
        <v>204916</v>
      </c>
      <c r="C205313" s="1" t="s">
        <v>5</v>
      </c>
    </row>
    <row r="205314" spans="1:3" x14ac:dyDescent="0.2">
      <c r="A205314" s="1">
        <v>284121</v>
      </c>
      <c r="B205314" s="1" t="s">
        <v>204917</v>
      </c>
      <c r="C205314" s="1" t="s">
        <v>5</v>
      </c>
    </row>
    <row r="205315" spans="1:3" x14ac:dyDescent="0.2">
      <c r="A205315" s="1">
        <v>284122</v>
      </c>
      <c r="B205315" s="1" t="s">
        <v>204918</v>
      </c>
      <c r="C205315" s="1" t="s">
        <v>5</v>
      </c>
    </row>
    <row r="205316" spans="1:3" x14ac:dyDescent="0.2">
      <c r="A205316" s="1">
        <v>284123</v>
      </c>
      <c r="B205316" s="1" t="s">
        <v>204919</v>
      </c>
      <c r="C205316" s="1" t="s">
        <v>5</v>
      </c>
    </row>
    <row r="205317" spans="1:3" x14ac:dyDescent="0.2">
      <c r="A205317" s="1">
        <v>284124</v>
      </c>
      <c r="B205317" s="1" t="s">
        <v>204920</v>
      </c>
      <c r="C205317" s="1" t="s">
        <v>5</v>
      </c>
    </row>
    <row r="205318" spans="1:3" x14ac:dyDescent="0.2">
      <c r="A205318" s="1">
        <v>284125</v>
      </c>
      <c r="B205318" s="1" t="s">
        <v>204921</v>
      </c>
      <c r="C205318" s="1" t="s">
        <v>5</v>
      </c>
    </row>
    <row r="205319" spans="1:3" x14ac:dyDescent="0.2">
      <c r="A205319" s="1">
        <v>284126</v>
      </c>
      <c r="B205319" s="1" t="s">
        <v>204922</v>
      </c>
      <c r="C205319" s="1" t="s">
        <v>5</v>
      </c>
    </row>
    <row r="205320" spans="1:3" x14ac:dyDescent="0.2">
      <c r="A205320" s="1">
        <v>284127</v>
      </c>
      <c r="B205320" s="1" t="s">
        <v>204923</v>
      </c>
      <c r="C205320" s="1" t="s">
        <v>5</v>
      </c>
    </row>
    <row r="205321" spans="1:3" x14ac:dyDescent="0.2">
      <c r="A205321" s="1">
        <v>284128</v>
      </c>
      <c r="B205321" s="1" t="s">
        <v>204924</v>
      </c>
      <c r="C205321" s="1" t="s">
        <v>60</v>
      </c>
    </row>
    <row r="205322" spans="1:3" x14ac:dyDescent="0.2">
      <c r="A205322" s="1">
        <v>284129</v>
      </c>
      <c r="B205322" s="1" t="s">
        <v>204925</v>
      </c>
      <c r="C205322" s="1" t="s">
        <v>5</v>
      </c>
    </row>
    <row r="205323" spans="1:3" x14ac:dyDescent="0.2">
      <c r="A205323" s="1">
        <v>284130</v>
      </c>
      <c r="B205323" s="1" t="s">
        <v>204926</v>
      </c>
      <c r="C205323" s="1" t="s">
        <v>60</v>
      </c>
    </row>
    <row r="205324" spans="1:3" x14ac:dyDescent="0.2">
      <c r="A205324" s="1">
        <v>284131</v>
      </c>
      <c r="B205324" s="1" t="s">
        <v>204927</v>
      </c>
      <c r="C205324" s="1" t="s">
        <v>60</v>
      </c>
    </row>
    <row r="205325" spans="1:3" x14ac:dyDescent="0.2">
      <c r="A205325" s="1">
        <v>284132</v>
      </c>
      <c r="B205325" s="1" t="s">
        <v>204928</v>
      </c>
      <c r="C205325" s="1" t="s">
        <v>60</v>
      </c>
    </row>
    <row r="205326" spans="1:3" x14ac:dyDescent="0.2">
      <c r="A205326" s="1">
        <v>284133</v>
      </c>
      <c r="B205326" s="1" t="s">
        <v>204929</v>
      </c>
      <c r="C205326" s="1" t="s">
        <v>60</v>
      </c>
    </row>
    <row r="205327" spans="1:3" x14ac:dyDescent="0.2">
      <c r="A205327" s="1">
        <v>284134</v>
      </c>
      <c r="B205327" s="1" t="s">
        <v>204930</v>
      </c>
      <c r="C205327" s="1" t="s">
        <v>307</v>
      </c>
    </row>
    <row r="205328" spans="1:3" x14ac:dyDescent="0.2">
      <c r="A205328" s="1">
        <v>284135</v>
      </c>
      <c r="B205328" s="1" t="s">
        <v>204931</v>
      </c>
      <c r="C205328" s="1" t="s">
        <v>5</v>
      </c>
    </row>
    <row r="205329" spans="1:3" x14ac:dyDescent="0.2">
      <c r="A205329" s="1">
        <v>284136</v>
      </c>
      <c r="B205329" s="1" t="s">
        <v>204932</v>
      </c>
      <c r="C205329" s="1" t="s">
        <v>5</v>
      </c>
    </row>
    <row r="205330" spans="1:3" x14ac:dyDescent="0.2">
      <c r="A205330" s="1">
        <v>284137</v>
      </c>
      <c r="B205330" s="1" t="s">
        <v>204933</v>
      </c>
      <c r="C205330" s="1" t="s">
        <v>5</v>
      </c>
    </row>
    <row r="205331" spans="1:3" x14ac:dyDescent="0.2">
      <c r="A205331" s="1">
        <v>284138</v>
      </c>
      <c r="B205331" s="1" t="s">
        <v>204934</v>
      </c>
      <c r="C205331" s="1" t="s">
        <v>5</v>
      </c>
    </row>
    <row r="205332" spans="1:3" x14ac:dyDescent="0.2">
      <c r="A205332" s="1">
        <v>284139</v>
      </c>
      <c r="B205332" s="1" t="s">
        <v>204935</v>
      </c>
      <c r="C205332" s="1" t="s">
        <v>5</v>
      </c>
    </row>
    <row r="205333" spans="1:3" x14ac:dyDescent="0.2">
      <c r="A205333" s="1">
        <v>284140</v>
      </c>
      <c r="B205333" s="1" t="s">
        <v>204936</v>
      </c>
      <c r="C205333" s="1" t="s">
        <v>5</v>
      </c>
    </row>
    <row r="205334" spans="1:3" x14ac:dyDescent="0.2">
      <c r="A205334" s="1">
        <v>284141</v>
      </c>
      <c r="B205334" s="1" t="s">
        <v>204937</v>
      </c>
      <c r="C205334" s="1" t="s">
        <v>5</v>
      </c>
    </row>
    <row r="205335" spans="1:3" x14ac:dyDescent="0.2">
      <c r="A205335" s="1">
        <v>284142</v>
      </c>
      <c r="B205335" s="1" t="s">
        <v>204938</v>
      </c>
      <c r="C205335" s="1" t="s">
        <v>5</v>
      </c>
    </row>
    <row r="205336" spans="1:3" x14ac:dyDescent="0.2">
      <c r="A205336" s="1">
        <v>284143</v>
      </c>
      <c r="B205336" s="1" t="s">
        <v>204939</v>
      </c>
      <c r="C205336" s="1" t="s">
        <v>307</v>
      </c>
    </row>
    <row r="205337" spans="1:3" x14ac:dyDescent="0.2">
      <c r="A205337" s="1">
        <v>284144</v>
      </c>
      <c r="B205337" s="1" t="s">
        <v>204940</v>
      </c>
      <c r="C205337" s="1" t="s">
        <v>60</v>
      </c>
    </row>
    <row r="205338" spans="1:3" x14ac:dyDescent="0.2">
      <c r="A205338" s="1">
        <v>284145</v>
      </c>
      <c r="B205338" s="1" t="s">
        <v>204941</v>
      </c>
      <c r="C205338" s="1" t="s">
        <v>60</v>
      </c>
    </row>
    <row r="205339" spans="1:3" x14ac:dyDescent="0.2">
      <c r="A205339" s="1">
        <v>284146</v>
      </c>
      <c r="B205339" s="1" t="s">
        <v>204942</v>
      </c>
      <c r="C205339" s="1" t="s">
        <v>60</v>
      </c>
    </row>
    <row r="205340" spans="1:3" x14ac:dyDescent="0.2">
      <c r="A205340" s="1">
        <v>284147</v>
      </c>
      <c r="B205340" s="1" t="s">
        <v>204943</v>
      </c>
      <c r="C205340" s="1" t="s">
        <v>5</v>
      </c>
    </row>
    <row r="205341" spans="1:3" x14ac:dyDescent="0.2">
      <c r="A205341" s="1">
        <v>284148</v>
      </c>
      <c r="B205341" s="1" t="s">
        <v>204944</v>
      </c>
      <c r="C205341" s="1" t="s">
        <v>5</v>
      </c>
    </row>
    <row r="205342" spans="1:3" x14ac:dyDescent="0.2">
      <c r="A205342" s="1">
        <v>284149</v>
      </c>
      <c r="B205342" s="1" t="s">
        <v>204945</v>
      </c>
      <c r="C205342" s="1" t="s">
        <v>5</v>
      </c>
    </row>
    <row r="205343" spans="1:3" x14ac:dyDescent="0.2">
      <c r="A205343" s="1">
        <v>284150</v>
      </c>
      <c r="B205343" s="1" t="s">
        <v>204946</v>
      </c>
      <c r="C205343" s="1" t="s">
        <v>5</v>
      </c>
    </row>
    <row r="205344" spans="1:3" x14ac:dyDescent="0.2">
      <c r="A205344" s="1">
        <v>284151</v>
      </c>
      <c r="B205344" s="1" t="s">
        <v>204947</v>
      </c>
      <c r="C205344" s="1" t="s">
        <v>60</v>
      </c>
    </row>
    <row r="205345" spans="1:3" x14ac:dyDescent="0.2">
      <c r="A205345" s="1">
        <v>284152</v>
      </c>
      <c r="B205345" s="1" t="s">
        <v>204948</v>
      </c>
      <c r="C205345" s="1" t="s">
        <v>5</v>
      </c>
    </row>
    <row r="205346" spans="1:3" x14ac:dyDescent="0.2">
      <c r="A205346" s="1">
        <v>284153</v>
      </c>
      <c r="B205346" s="1" t="s">
        <v>204949</v>
      </c>
      <c r="C205346" s="1" t="s">
        <v>5</v>
      </c>
    </row>
    <row r="205347" spans="1:3" x14ac:dyDescent="0.2">
      <c r="A205347" s="1">
        <v>284154</v>
      </c>
      <c r="B205347" s="1" t="s">
        <v>204950</v>
      </c>
      <c r="C205347" s="1" t="s">
        <v>5</v>
      </c>
    </row>
    <row r="205348" spans="1:3" x14ac:dyDescent="0.2">
      <c r="A205348" s="1">
        <v>284155</v>
      </c>
      <c r="B205348" s="1" t="s">
        <v>204951</v>
      </c>
      <c r="C205348" s="1" t="s">
        <v>5</v>
      </c>
    </row>
    <row r="205349" spans="1:3" x14ac:dyDescent="0.2">
      <c r="A205349" s="1">
        <v>284156</v>
      </c>
      <c r="B205349" s="1" t="s">
        <v>204952</v>
      </c>
      <c r="C205349" s="1" t="s">
        <v>5</v>
      </c>
    </row>
    <row r="205350" spans="1:3" x14ac:dyDescent="0.2">
      <c r="A205350" s="1">
        <v>284157</v>
      </c>
      <c r="B205350" s="1" t="s">
        <v>204953</v>
      </c>
      <c r="C205350" s="1" t="s">
        <v>60</v>
      </c>
    </row>
    <row r="205351" spans="1:3" x14ac:dyDescent="0.2">
      <c r="A205351" s="1">
        <v>284158</v>
      </c>
      <c r="B205351" s="1" t="s">
        <v>204954</v>
      </c>
      <c r="C205351" s="1" t="s">
        <v>60</v>
      </c>
    </row>
    <row r="205352" spans="1:3" x14ac:dyDescent="0.2">
      <c r="A205352" s="1">
        <v>284159</v>
      </c>
      <c r="B205352" s="1" t="s">
        <v>204955</v>
      </c>
      <c r="C205352" s="1" t="s">
        <v>60</v>
      </c>
    </row>
    <row r="205353" spans="1:3" x14ac:dyDescent="0.2">
      <c r="A205353" s="1">
        <v>284160</v>
      </c>
      <c r="B205353" s="1" t="s">
        <v>204956</v>
      </c>
      <c r="C205353" s="1" t="s">
        <v>60</v>
      </c>
    </row>
    <row r="205354" spans="1:3" x14ac:dyDescent="0.2">
      <c r="A205354" s="1">
        <v>284161</v>
      </c>
      <c r="B205354" s="1" t="s">
        <v>204957</v>
      </c>
      <c r="C205354" s="1" t="s">
        <v>60</v>
      </c>
    </row>
    <row r="205355" spans="1:3" x14ac:dyDescent="0.2">
      <c r="A205355" s="1">
        <v>284162</v>
      </c>
      <c r="B205355" s="1" t="s">
        <v>204958</v>
      </c>
      <c r="C205355" s="1" t="s">
        <v>60</v>
      </c>
    </row>
    <row r="205356" spans="1:3" x14ac:dyDescent="0.2">
      <c r="A205356" s="1">
        <v>284163</v>
      </c>
      <c r="B205356" s="1" t="s">
        <v>204959</v>
      </c>
      <c r="C205356" s="1" t="s">
        <v>60</v>
      </c>
    </row>
    <row r="205357" spans="1:3" x14ac:dyDescent="0.2">
      <c r="A205357" s="1">
        <v>284164</v>
      </c>
      <c r="B205357" s="1" t="s">
        <v>204960</v>
      </c>
      <c r="C205357" s="1" t="s">
        <v>60</v>
      </c>
    </row>
    <row r="205358" spans="1:3" x14ac:dyDescent="0.2">
      <c r="A205358" s="1">
        <v>284165</v>
      </c>
      <c r="B205358" s="1" t="s">
        <v>204961</v>
      </c>
      <c r="C205358" s="1" t="s">
        <v>60</v>
      </c>
    </row>
    <row r="205359" spans="1:3" x14ac:dyDescent="0.2">
      <c r="A205359" s="1">
        <v>284166</v>
      </c>
      <c r="B205359" s="1" t="s">
        <v>204962</v>
      </c>
      <c r="C205359" s="1" t="s">
        <v>5</v>
      </c>
    </row>
    <row r="205360" spans="1:3" x14ac:dyDescent="0.2">
      <c r="A205360" s="1">
        <v>284167</v>
      </c>
      <c r="B205360" s="1" t="s">
        <v>204963</v>
      </c>
      <c r="C205360" s="1" t="s">
        <v>5</v>
      </c>
    </row>
    <row r="205361" spans="1:3" x14ac:dyDescent="0.2">
      <c r="A205361" s="1">
        <v>284168</v>
      </c>
      <c r="B205361" s="1" t="s">
        <v>204964</v>
      </c>
      <c r="C205361" s="1" t="s">
        <v>5</v>
      </c>
    </row>
    <row r="205362" spans="1:3" x14ac:dyDescent="0.2">
      <c r="A205362" s="1">
        <v>284169</v>
      </c>
      <c r="B205362" s="1" t="s">
        <v>204965</v>
      </c>
      <c r="C205362" s="1" t="s">
        <v>5</v>
      </c>
    </row>
    <row r="205363" spans="1:3" x14ac:dyDescent="0.2">
      <c r="A205363" s="1">
        <v>284170</v>
      </c>
      <c r="B205363" s="1" t="s">
        <v>204966</v>
      </c>
      <c r="C205363" s="1" t="s">
        <v>60</v>
      </c>
    </row>
    <row r="205364" spans="1:3" x14ac:dyDescent="0.2">
      <c r="A205364" s="1">
        <v>284171</v>
      </c>
      <c r="B205364" s="1" t="s">
        <v>204967</v>
      </c>
      <c r="C205364" s="1" t="s">
        <v>5</v>
      </c>
    </row>
    <row r="205365" spans="1:3" x14ac:dyDescent="0.2">
      <c r="A205365" s="1">
        <v>284172</v>
      </c>
      <c r="B205365" s="1" t="s">
        <v>204968</v>
      </c>
      <c r="C205365" s="1" t="s">
        <v>5</v>
      </c>
    </row>
    <row r="205366" spans="1:3" x14ac:dyDescent="0.2">
      <c r="A205366" s="1">
        <v>284173</v>
      </c>
      <c r="B205366" s="1" t="s">
        <v>204969</v>
      </c>
      <c r="C205366" s="1" t="s">
        <v>5</v>
      </c>
    </row>
    <row r="205367" spans="1:3" x14ac:dyDescent="0.2">
      <c r="A205367" s="1">
        <v>284174</v>
      </c>
      <c r="B205367" s="1" t="s">
        <v>204970</v>
      </c>
      <c r="C205367" s="1" t="s">
        <v>5</v>
      </c>
    </row>
    <row r="205368" spans="1:3" x14ac:dyDescent="0.2">
      <c r="A205368" s="1">
        <v>284175</v>
      </c>
      <c r="B205368" s="1" t="s">
        <v>204971</v>
      </c>
      <c r="C205368" s="1" t="s">
        <v>5</v>
      </c>
    </row>
    <row r="205369" spans="1:3" x14ac:dyDescent="0.2">
      <c r="A205369" s="1">
        <v>284176</v>
      </c>
      <c r="B205369" s="1" t="s">
        <v>204972</v>
      </c>
      <c r="C205369" s="1" t="s">
        <v>5</v>
      </c>
    </row>
    <row r="205370" spans="1:3" x14ac:dyDescent="0.2">
      <c r="A205370" s="1">
        <v>284177</v>
      </c>
      <c r="B205370" s="1" t="s">
        <v>204973</v>
      </c>
      <c r="C205370" s="1" t="s">
        <v>5</v>
      </c>
    </row>
    <row r="205371" spans="1:3" x14ac:dyDescent="0.2">
      <c r="A205371" s="1">
        <v>284178</v>
      </c>
      <c r="B205371" s="1" t="s">
        <v>204974</v>
      </c>
      <c r="C205371" s="1" t="s">
        <v>5</v>
      </c>
    </row>
    <row r="205372" spans="1:3" x14ac:dyDescent="0.2">
      <c r="A205372" s="1">
        <v>284179</v>
      </c>
      <c r="B205372" s="1" t="s">
        <v>204975</v>
      </c>
      <c r="C205372" s="1" t="s">
        <v>5</v>
      </c>
    </row>
    <row r="205373" spans="1:3" x14ac:dyDescent="0.2">
      <c r="A205373" s="1">
        <v>284180</v>
      </c>
      <c r="B205373" s="1" t="s">
        <v>204976</v>
      </c>
      <c r="C205373" s="1" t="s">
        <v>5</v>
      </c>
    </row>
    <row r="205374" spans="1:3" x14ac:dyDescent="0.2">
      <c r="A205374" s="1">
        <v>284181</v>
      </c>
      <c r="B205374" s="1" t="s">
        <v>204977</v>
      </c>
      <c r="C205374" s="1" t="s">
        <v>5</v>
      </c>
    </row>
    <row r="205375" spans="1:3" x14ac:dyDescent="0.2">
      <c r="A205375" s="1">
        <v>284182</v>
      </c>
      <c r="B205375" s="1" t="s">
        <v>204978</v>
      </c>
      <c r="C205375" s="1" t="s">
        <v>5</v>
      </c>
    </row>
    <row r="205376" spans="1:3" x14ac:dyDescent="0.2">
      <c r="A205376" s="1">
        <v>284183</v>
      </c>
      <c r="B205376" s="1" t="s">
        <v>204979</v>
      </c>
      <c r="C205376" s="1" t="s">
        <v>5</v>
      </c>
    </row>
    <row r="205377" spans="1:3" x14ac:dyDescent="0.2">
      <c r="A205377" s="1">
        <v>284184</v>
      </c>
      <c r="B205377" s="1" t="s">
        <v>204980</v>
      </c>
      <c r="C205377" s="1" t="s">
        <v>5</v>
      </c>
    </row>
    <row r="205378" spans="1:3" x14ac:dyDescent="0.2">
      <c r="A205378" s="1">
        <v>284185</v>
      </c>
      <c r="B205378" s="1" t="s">
        <v>204981</v>
      </c>
      <c r="C205378" s="1" t="s">
        <v>5</v>
      </c>
    </row>
    <row r="205379" spans="1:3" x14ac:dyDescent="0.2">
      <c r="A205379" s="1">
        <v>284186</v>
      </c>
      <c r="B205379" s="1" t="s">
        <v>204982</v>
      </c>
      <c r="C205379" s="1" t="s">
        <v>60</v>
      </c>
    </row>
    <row r="205380" spans="1:3" x14ac:dyDescent="0.2">
      <c r="A205380" s="1">
        <v>284187</v>
      </c>
      <c r="B205380" s="1" t="s">
        <v>204983</v>
      </c>
      <c r="C205380" s="1" t="s">
        <v>5</v>
      </c>
    </row>
    <row r="205381" spans="1:3" x14ac:dyDescent="0.2">
      <c r="A205381" s="1">
        <v>284188</v>
      </c>
      <c r="B205381" s="1" t="s">
        <v>204984</v>
      </c>
      <c r="C205381" s="1" t="s">
        <v>60</v>
      </c>
    </row>
    <row r="205382" spans="1:3" x14ac:dyDescent="0.2">
      <c r="A205382" s="1">
        <v>284189</v>
      </c>
      <c r="B205382" s="1" t="s">
        <v>204985</v>
      </c>
      <c r="C205382" s="1" t="s">
        <v>5</v>
      </c>
    </row>
    <row r="205383" spans="1:3" x14ac:dyDescent="0.2">
      <c r="A205383" s="1">
        <v>284190</v>
      </c>
      <c r="B205383" s="1" t="s">
        <v>204986</v>
      </c>
      <c r="C205383" s="1" t="s">
        <v>5</v>
      </c>
    </row>
    <row r="205384" spans="1:3" x14ac:dyDescent="0.2">
      <c r="A205384" s="1">
        <v>284191</v>
      </c>
      <c r="B205384" s="1" t="s">
        <v>204987</v>
      </c>
      <c r="C205384" s="1" t="s">
        <v>5</v>
      </c>
    </row>
    <row r="205385" spans="1:3" x14ac:dyDescent="0.2">
      <c r="A205385" s="1">
        <v>284192</v>
      </c>
      <c r="B205385" s="1" t="s">
        <v>204988</v>
      </c>
      <c r="C205385" s="1" t="s">
        <v>5</v>
      </c>
    </row>
    <row r="205386" spans="1:3" x14ac:dyDescent="0.2">
      <c r="A205386" s="1">
        <v>284193</v>
      </c>
      <c r="B205386" s="1" t="s">
        <v>204989</v>
      </c>
      <c r="C205386" s="1" t="s">
        <v>5</v>
      </c>
    </row>
    <row r="205387" spans="1:3" x14ac:dyDescent="0.2">
      <c r="A205387" s="1">
        <v>284194</v>
      </c>
      <c r="B205387" s="1" t="s">
        <v>204990</v>
      </c>
      <c r="C205387" s="1" t="s">
        <v>5</v>
      </c>
    </row>
    <row r="205388" spans="1:3" x14ac:dyDescent="0.2">
      <c r="A205388" s="1">
        <v>284195</v>
      </c>
      <c r="B205388" s="1" t="s">
        <v>204991</v>
      </c>
      <c r="C205388" s="1" t="s">
        <v>5</v>
      </c>
    </row>
    <row r="205389" spans="1:3" x14ac:dyDescent="0.2">
      <c r="A205389" s="1">
        <v>284198</v>
      </c>
      <c r="B205389" s="1" t="s">
        <v>204992</v>
      </c>
      <c r="C205389" s="1" t="s">
        <v>5</v>
      </c>
    </row>
    <row r="205390" spans="1:3" x14ac:dyDescent="0.2">
      <c r="A205390" s="1">
        <v>284199</v>
      </c>
      <c r="B205390" s="1" t="s">
        <v>204993</v>
      </c>
      <c r="C205390" s="1" t="s">
        <v>5</v>
      </c>
    </row>
    <row r="205391" spans="1:3" x14ac:dyDescent="0.2">
      <c r="A205391" s="1">
        <v>284200</v>
      </c>
      <c r="B205391" s="1" t="s">
        <v>204994</v>
      </c>
      <c r="C205391" s="1" t="s">
        <v>5</v>
      </c>
    </row>
    <row r="205392" spans="1:3" x14ac:dyDescent="0.2">
      <c r="A205392" s="1">
        <v>284201</v>
      </c>
      <c r="B205392" s="1" t="s">
        <v>204995</v>
      </c>
      <c r="C205392" s="1" t="s">
        <v>5</v>
      </c>
    </row>
    <row r="205393" spans="1:3" x14ac:dyDescent="0.2">
      <c r="A205393" s="1">
        <v>284202</v>
      </c>
      <c r="B205393" s="1" t="s">
        <v>204996</v>
      </c>
      <c r="C205393" s="1" t="s">
        <v>5</v>
      </c>
    </row>
    <row r="205394" spans="1:3" x14ac:dyDescent="0.2">
      <c r="A205394" s="1">
        <v>284203</v>
      </c>
      <c r="B205394" s="1" t="s">
        <v>204997</v>
      </c>
      <c r="C205394" s="1" t="s">
        <v>5</v>
      </c>
    </row>
    <row r="205395" spans="1:3" x14ac:dyDescent="0.2">
      <c r="A205395" s="1">
        <v>284205</v>
      </c>
      <c r="B205395" s="1" t="s">
        <v>204998</v>
      </c>
      <c r="C205395" s="1" t="s">
        <v>5</v>
      </c>
    </row>
    <row r="205396" spans="1:3" x14ac:dyDescent="0.2">
      <c r="A205396" s="1">
        <v>284206</v>
      </c>
      <c r="B205396" s="1" t="s">
        <v>204999</v>
      </c>
      <c r="C205396" s="1" t="s">
        <v>5</v>
      </c>
    </row>
    <row r="205397" spans="1:3" x14ac:dyDescent="0.2">
      <c r="A205397" s="1">
        <v>284207</v>
      </c>
      <c r="B205397" s="1" t="s">
        <v>205000</v>
      </c>
      <c r="C205397" s="1" t="s">
        <v>5</v>
      </c>
    </row>
    <row r="205398" spans="1:3" x14ac:dyDescent="0.2">
      <c r="A205398" s="1">
        <v>284211</v>
      </c>
      <c r="B205398" s="1" t="s">
        <v>205001</v>
      </c>
      <c r="C205398" s="1" t="s">
        <v>5</v>
      </c>
    </row>
    <row r="205399" spans="1:3" x14ac:dyDescent="0.2">
      <c r="A205399" s="1">
        <v>284212</v>
      </c>
      <c r="B205399" s="1" t="s">
        <v>205002</v>
      </c>
      <c r="C205399" s="1" t="s">
        <v>5</v>
      </c>
    </row>
    <row r="205400" spans="1:3" x14ac:dyDescent="0.2">
      <c r="A205400" s="1">
        <v>284213</v>
      </c>
      <c r="B205400" s="1" t="s">
        <v>205003</v>
      </c>
      <c r="C205400" s="1" t="s">
        <v>5</v>
      </c>
    </row>
    <row r="205401" spans="1:3" x14ac:dyDescent="0.2">
      <c r="A205401" s="1">
        <v>284214</v>
      </c>
      <c r="B205401" s="1" t="s">
        <v>205004</v>
      </c>
      <c r="C205401" s="1" t="s">
        <v>5</v>
      </c>
    </row>
    <row r="205402" spans="1:3" x14ac:dyDescent="0.2">
      <c r="A205402" s="1">
        <v>284217</v>
      </c>
      <c r="B205402" s="1" t="s">
        <v>205005</v>
      </c>
      <c r="C205402" s="1" t="s">
        <v>5</v>
      </c>
    </row>
    <row r="205403" spans="1:3" x14ac:dyDescent="0.2">
      <c r="A205403" s="1">
        <v>284220</v>
      </c>
      <c r="B205403" s="1" t="s">
        <v>205006</v>
      </c>
      <c r="C205403" s="1" t="s">
        <v>5</v>
      </c>
    </row>
    <row r="205404" spans="1:3" x14ac:dyDescent="0.2">
      <c r="A205404" s="1">
        <v>284221</v>
      </c>
      <c r="B205404" s="1" t="s">
        <v>205007</v>
      </c>
      <c r="C205404" s="1" t="s">
        <v>5</v>
      </c>
    </row>
    <row r="205405" spans="1:3" x14ac:dyDescent="0.2">
      <c r="A205405" s="1">
        <v>284222</v>
      </c>
      <c r="B205405" s="1" t="s">
        <v>205008</v>
      </c>
      <c r="C205405" s="1" t="s">
        <v>5</v>
      </c>
    </row>
    <row r="205406" spans="1:3" x14ac:dyDescent="0.2">
      <c r="A205406" s="1">
        <v>284223</v>
      </c>
      <c r="B205406" s="1" t="s">
        <v>205009</v>
      </c>
      <c r="C205406" s="1" t="s">
        <v>5</v>
      </c>
    </row>
    <row r="205407" spans="1:3" x14ac:dyDescent="0.2">
      <c r="A205407" s="1">
        <v>284225</v>
      </c>
      <c r="B205407" s="1" t="s">
        <v>205010</v>
      </c>
      <c r="C205407" s="1" t="s">
        <v>5</v>
      </c>
    </row>
    <row r="205408" spans="1:3" x14ac:dyDescent="0.2">
      <c r="A205408" s="1">
        <v>284226</v>
      </c>
      <c r="B205408" s="1" t="s">
        <v>205011</v>
      </c>
      <c r="C205408" s="1" t="s">
        <v>5</v>
      </c>
    </row>
    <row r="205409" spans="1:3" x14ac:dyDescent="0.2">
      <c r="A205409" s="1">
        <v>284227</v>
      </c>
      <c r="B205409" s="1" t="s">
        <v>205012</v>
      </c>
      <c r="C205409" s="1" t="s">
        <v>5</v>
      </c>
    </row>
    <row r="205410" spans="1:3" x14ac:dyDescent="0.2">
      <c r="A205410" s="1">
        <v>284228</v>
      </c>
      <c r="B205410" s="1" t="s">
        <v>205013</v>
      </c>
      <c r="C205410" s="1" t="s">
        <v>5</v>
      </c>
    </row>
    <row r="205411" spans="1:3" x14ac:dyDescent="0.2">
      <c r="A205411" s="1">
        <v>284235</v>
      </c>
      <c r="B205411" s="1" t="s">
        <v>205014</v>
      </c>
      <c r="C205411" s="1" t="s">
        <v>5</v>
      </c>
    </row>
    <row r="205412" spans="1:3" x14ac:dyDescent="0.2">
      <c r="A205412" s="1">
        <v>284236</v>
      </c>
      <c r="B205412" s="1" t="s">
        <v>205015</v>
      </c>
      <c r="C205412" s="1" t="s">
        <v>5</v>
      </c>
    </row>
    <row r="205413" spans="1:3" x14ac:dyDescent="0.2">
      <c r="A205413" s="1">
        <v>284237</v>
      </c>
      <c r="B205413" s="1" t="s">
        <v>205016</v>
      </c>
      <c r="C205413" s="1" t="s">
        <v>60</v>
      </c>
    </row>
    <row r="205414" spans="1:3" x14ac:dyDescent="0.2">
      <c r="A205414" s="1">
        <v>284238</v>
      </c>
      <c r="B205414" s="1" t="s">
        <v>205017</v>
      </c>
      <c r="C205414" s="1" t="s">
        <v>5</v>
      </c>
    </row>
    <row r="205415" spans="1:3" x14ac:dyDescent="0.2">
      <c r="A205415" s="1">
        <v>284240</v>
      </c>
      <c r="B205415" s="1" t="s">
        <v>205018</v>
      </c>
      <c r="C205415" s="1" t="s">
        <v>60</v>
      </c>
    </row>
    <row r="205416" spans="1:3" x14ac:dyDescent="0.2">
      <c r="A205416" s="1">
        <v>284242</v>
      </c>
      <c r="B205416" s="1" t="s">
        <v>205019</v>
      </c>
      <c r="C205416" s="1" t="s">
        <v>5</v>
      </c>
    </row>
    <row r="205417" spans="1:3" x14ac:dyDescent="0.2">
      <c r="A205417" s="1">
        <v>284243</v>
      </c>
      <c r="B205417" s="1" t="s">
        <v>205020</v>
      </c>
      <c r="C205417" s="1" t="s">
        <v>5</v>
      </c>
    </row>
    <row r="205418" spans="1:3" x14ac:dyDescent="0.2">
      <c r="A205418" s="1">
        <v>284244</v>
      </c>
      <c r="B205418" s="1" t="s">
        <v>205021</v>
      </c>
      <c r="C205418" s="1" t="s">
        <v>60</v>
      </c>
    </row>
    <row r="205419" spans="1:3" x14ac:dyDescent="0.2">
      <c r="A205419" s="1">
        <v>284245</v>
      </c>
      <c r="B205419" s="1" t="s">
        <v>205022</v>
      </c>
      <c r="C205419" s="1" t="s">
        <v>5</v>
      </c>
    </row>
    <row r="205420" spans="1:3" x14ac:dyDescent="0.2">
      <c r="A205420" s="1">
        <v>284246</v>
      </c>
      <c r="B205420" s="1" t="s">
        <v>205023</v>
      </c>
      <c r="C205420" s="1" t="s">
        <v>5</v>
      </c>
    </row>
    <row r="205421" spans="1:3" x14ac:dyDescent="0.2">
      <c r="A205421" s="1">
        <v>284248</v>
      </c>
      <c r="B205421" s="1" t="s">
        <v>205024</v>
      </c>
      <c r="C205421" s="1" t="s">
        <v>5</v>
      </c>
    </row>
    <row r="205422" spans="1:3" x14ac:dyDescent="0.2">
      <c r="A205422" s="1">
        <v>284249</v>
      </c>
      <c r="B205422" s="1" t="s">
        <v>205025</v>
      </c>
      <c r="C205422" s="1" t="s">
        <v>5</v>
      </c>
    </row>
    <row r="205423" spans="1:3" x14ac:dyDescent="0.2">
      <c r="A205423" s="1">
        <v>284251</v>
      </c>
      <c r="B205423" s="1" t="s">
        <v>205026</v>
      </c>
      <c r="C205423" s="1" t="s">
        <v>5</v>
      </c>
    </row>
    <row r="205424" spans="1:3" x14ac:dyDescent="0.2">
      <c r="A205424" s="1">
        <v>284253</v>
      </c>
      <c r="B205424" s="1" t="s">
        <v>205027</v>
      </c>
      <c r="C205424" s="1" t="s">
        <v>5</v>
      </c>
    </row>
    <row r="205425" spans="1:3" x14ac:dyDescent="0.2">
      <c r="A205425" s="1">
        <v>284254</v>
      </c>
      <c r="B205425" s="1" t="s">
        <v>205028</v>
      </c>
      <c r="C205425" s="1" t="s">
        <v>5</v>
      </c>
    </row>
    <row r="205426" spans="1:3" x14ac:dyDescent="0.2">
      <c r="A205426" s="1">
        <v>284256</v>
      </c>
      <c r="B205426" s="1" t="s">
        <v>205029</v>
      </c>
      <c r="C205426" s="1" t="s">
        <v>5</v>
      </c>
    </row>
    <row r="205427" spans="1:3" x14ac:dyDescent="0.2">
      <c r="A205427" s="1">
        <v>284257</v>
      </c>
      <c r="B205427" s="1" t="s">
        <v>205030</v>
      </c>
      <c r="C205427" s="1" t="s">
        <v>5</v>
      </c>
    </row>
    <row r="205428" spans="1:3" x14ac:dyDescent="0.2">
      <c r="A205428" s="1">
        <v>284259</v>
      </c>
      <c r="B205428" s="1" t="s">
        <v>205031</v>
      </c>
      <c r="C205428" s="1" t="s">
        <v>307</v>
      </c>
    </row>
    <row r="205429" spans="1:3" x14ac:dyDescent="0.2">
      <c r="A205429" s="1">
        <v>284262</v>
      </c>
      <c r="B205429" s="1" t="s">
        <v>205032</v>
      </c>
      <c r="C205429" s="1" t="s">
        <v>5</v>
      </c>
    </row>
    <row r="205430" spans="1:3" x14ac:dyDescent="0.2">
      <c r="A205430" s="1">
        <v>284263</v>
      </c>
      <c r="B205430" s="1" t="s">
        <v>205033</v>
      </c>
      <c r="C205430" s="1" t="s">
        <v>5</v>
      </c>
    </row>
    <row r="205431" spans="1:3" x14ac:dyDescent="0.2">
      <c r="A205431" s="1">
        <v>284264</v>
      </c>
      <c r="B205431" s="1" t="s">
        <v>205034</v>
      </c>
      <c r="C205431" s="1" t="s">
        <v>5</v>
      </c>
    </row>
    <row r="205432" spans="1:3" x14ac:dyDescent="0.2">
      <c r="A205432" s="1">
        <v>284267</v>
      </c>
      <c r="B205432" s="1" t="s">
        <v>205035</v>
      </c>
      <c r="C205432" s="1" t="s">
        <v>5</v>
      </c>
    </row>
    <row r="205433" spans="1:3" x14ac:dyDescent="0.2">
      <c r="A205433" s="1">
        <v>284268</v>
      </c>
      <c r="B205433" s="1" t="s">
        <v>205036</v>
      </c>
      <c r="C205433" s="1" t="s">
        <v>5</v>
      </c>
    </row>
    <row r="205434" spans="1:3" x14ac:dyDescent="0.2">
      <c r="A205434" s="1">
        <v>284279</v>
      </c>
      <c r="B205434" s="1" t="s">
        <v>205037</v>
      </c>
      <c r="C205434" s="1" t="s">
        <v>5</v>
      </c>
    </row>
    <row r="205435" spans="1:3" x14ac:dyDescent="0.2">
      <c r="A205435" s="1">
        <v>284280</v>
      </c>
      <c r="B205435" s="1" t="s">
        <v>205038</v>
      </c>
      <c r="C205435" s="1" t="s">
        <v>5</v>
      </c>
    </row>
    <row r="205436" spans="1:3" x14ac:dyDescent="0.2">
      <c r="A205436" s="1">
        <v>284289</v>
      </c>
      <c r="B205436" s="1" t="s">
        <v>205039</v>
      </c>
      <c r="C205436" s="1" t="s">
        <v>5</v>
      </c>
    </row>
    <row r="205437" spans="1:3" x14ac:dyDescent="0.2">
      <c r="A205437" s="1">
        <v>284291</v>
      </c>
      <c r="B205437" s="1" t="s">
        <v>205040</v>
      </c>
      <c r="C205437" s="1" t="s">
        <v>5</v>
      </c>
    </row>
    <row r="205438" spans="1:3" x14ac:dyDescent="0.2">
      <c r="A205438" s="1">
        <v>284296</v>
      </c>
      <c r="B205438" s="1" t="s">
        <v>205041</v>
      </c>
      <c r="C205438" s="1" t="s">
        <v>5</v>
      </c>
    </row>
    <row r="205439" spans="1:3" x14ac:dyDescent="0.2">
      <c r="A205439" s="1">
        <v>284307</v>
      </c>
      <c r="B205439" s="1" t="s">
        <v>205042</v>
      </c>
      <c r="C205439" s="1" t="s">
        <v>5</v>
      </c>
    </row>
    <row r="205440" spans="1:3" x14ac:dyDescent="0.2">
      <c r="A205440" s="1">
        <v>284308</v>
      </c>
      <c r="B205440" s="1" t="s">
        <v>205043</v>
      </c>
      <c r="C205440" s="1" t="s">
        <v>5</v>
      </c>
    </row>
    <row r="205441" spans="1:4" x14ac:dyDescent="0.2">
      <c r="A205441" s="1">
        <v>284309</v>
      </c>
      <c r="B205441" s="1" t="s">
        <v>205044</v>
      </c>
      <c r="C205441" s="1" t="s">
        <v>5</v>
      </c>
    </row>
    <row r="205442" spans="1:4" x14ac:dyDescent="0.2">
      <c r="A205442" s="1">
        <v>284311</v>
      </c>
      <c r="B205442" s="1" t="s">
        <v>205045</v>
      </c>
      <c r="C205442" s="1" t="s">
        <v>5</v>
      </c>
    </row>
    <row r="205443" spans="1:4" x14ac:dyDescent="0.2">
      <c r="A205443" s="1">
        <v>284313</v>
      </c>
      <c r="B205443" s="1" t="s">
        <v>205046</v>
      </c>
      <c r="C205443" s="1" t="s">
        <v>5</v>
      </c>
    </row>
    <row r="205444" spans="1:4" x14ac:dyDescent="0.2">
      <c r="A205444" s="1">
        <v>284329</v>
      </c>
      <c r="B205444" s="1" t="s">
        <v>205047</v>
      </c>
      <c r="C205444" s="1" t="s">
        <v>60</v>
      </c>
      <c r="D205444" s="1" t="s">
        <v>61</v>
      </c>
    </row>
    <row r="205445" spans="1:4" x14ac:dyDescent="0.2">
      <c r="A205445" s="1">
        <v>284341</v>
      </c>
      <c r="B205445" s="1" t="s">
        <v>205048</v>
      </c>
      <c r="C205445" s="1" t="s">
        <v>5</v>
      </c>
    </row>
    <row r="205446" spans="1:4" x14ac:dyDescent="0.2">
      <c r="A205446" s="1">
        <v>284346</v>
      </c>
      <c r="B205446" s="1" t="s">
        <v>205049</v>
      </c>
      <c r="C205446" s="1" t="s">
        <v>5</v>
      </c>
    </row>
    <row r="205447" spans="1:4" x14ac:dyDescent="0.2">
      <c r="A205447" s="1">
        <v>284352</v>
      </c>
      <c r="B205447" s="1" t="s">
        <v>205050</v>
      </c>
      <c r="C205447" s="1" t="s">
        <v>5</v>
      </c>
    </row>
    <row r="205448" spans="1:4" x14ac:dyDescent="0.2">
      <c r="A205448" s="1">
        <v>284353</v>
      </c>
      <c r="B205448" s="1" t="s">
        <v>205051</v>
      </c>
      <c r="C205448" s="1" t="s">
        <v>5</v>
      </c>
    </row>
    <row r="205449" spans="1:4" x14ac:dyDescent="0.2">
      <c r="A205449" s="1">
        <v>284354</v>
      </c>
      <c r="B205449" s="1" t="s">
        <v>205052</v>
      </c>
      <c r="C205449" s="1" t="s">
        <v>5</v>
      </c>
    </row>
    <row r="205450" spans="1:4" x14ac:dyDescent="0.2">
      <c r="A205450" s="1">
        <v>284355</v>
      </c>
      <c r="B205450" s="1" t="s">
        <v>205053</v>
      </c>
      <c r="C205450" s="1" t="s">
        <v>5</v>
      </c>
    </row>
    <row r="205451" spans="1:4" x14ac:dyDescent="0.2">
      <c r="A205451" s="1">
        <v>284356</v>
      </c>
      <c r="B205451" s="1" t="s">
        <v>205054</v>
      </c>
      <c r="C205451" s="1" t="s">
        <v>5</v>
      </c>
    </row>
    <row r="205452" spans="1:4" x14ac:dyDescent="0.2">
      <c r="A205452" s="1">
        <v>284357</v>
      </c>
      <c r="B205452" s="1" t="s">
        <v>205055</v>
      </c>
      <c r="C205452" s="1" t="s">
        <v>5</v>
      </c>
    </row>
    <row r="205453" spans="1:4" x14ac:dyDescent="0.2">
      <c r="A205453" s="1">
        <v>284358</v>
      </c>
      <c r="B205453" s="1" t="s">
        <v>205056</v>
      </c>
      <c r="C205453" s="1" t="s">
        <v>5</v>
      </c>
    </row>
    <row r="205454" spans="1:4" x14ac:dyDescent="0.2">
      <c r="A205454" s="1">
        <v>284359</v>
      </c>
      <c r="B205454" s="1" t="s">
        <v>205057</v>
      </c>
      <c r="C205454" s="1" t="s">
        <v>5</v>
      </c>
    </row>
    <row r="205455" spans="1:4" x14ac:dyDescent="0.2">
      <c r="A205455" s="1">
        <v>284360</v>
      </c>
      <c r="B205455" s="1" t="s">
        <v>205058</v>
      </c>
      <c r="C205455" s="1" t="s">
        <v>5</v>
      </c>
    </row>
    <row r="205456" spans="1:4" x14ac:dyDescent="0.2">
      <c r="A205456" s="1">
        <v>284361</v>
      </c>
      <c r="B205456" s="1" t="s">
        <v>205059</v>
      </c>
      <c r="C205456" s="1" t="s">
        <v>5</v>
      </c>
    </row>
    <row r="205457" spans="1:3" x14ac:dyDescent="0.2">
      <c r="A205457" s="1">
        <v>284362</v>
      </c>
      <c r="B205457" s="1" t="s">
        <v>205060</v>
      </c>
      <c r="C205457" s="1" t="s">
        <v>5</v>
      </c>
    </row>
    <row r="205458" spans="1:3" x14ac:dyDescent="0.2">
      <c r="A205458" s="1">
        <v>284363</v>
      </c>
      <c r="B205458" s="1" t="s">
        <v>205061</v>
      </c>
      <c r="C205458" s="1" t="s">
        <v>5</v>
      </c>
    </row>
    <row r="205459" spans="1:3" x14ac:dyDescent="0.2">
      <c r="A205459" s="1">
        <v>284364</v>
      </c>
      <c r="B205459" s="1" t="s">
        <v>205062</v>
      </c>
      <c r="C205459" s="1" t="s">
        <v>5</v>
      </c>
    </row>
    <row r="205460" spans="1:3" x14ac:dyDescent="0.2">
      <c r="A205460" s="1">
        <v>284365</v>
      </c>
      <c r="B205460" s="1" t="s">
        <v>205063</v>
      </c>
      <c r="C205460" s="1" t="s">
        <v>5</v>
      </c>
    </row>
    <row r="205461" spans="1:3" x14ac:dyDescent="0.2">
      <c r="A205461" s="1">
        <v>284366</v>
      </c>
      <c r="B205461" s="1" t="s">
        <v>205064</v>
      </c>
      <c r="C205461" s="1" t="s">
        <v>5</v>
      </c>
    </row>
    <row r="205462" spans="1:3" x14ac:dyDescent="0.2">
      <c r="A205462" s="1">
        <v>284367</v>
      </c>
      <c r="B205462" s="1" t="s">
        <v>205065</v>
      </c>
      <c r="C205462" s="1" t="s">
        <v>5</v>
      </c>
    </row>
    <row r="205463" spans="1:3" x14ac:dyDescent="0.2">
      <c r="A205463" s="1">
        <v>284368</v>
      </c>
      <c r="B205463" s="1" t="s">
        <v>205066</v>
      </c>
      <c r="C205463" s="1" t="s">
        <v>5</v>
      </c>
    </row>
    <row r="205464" spans="1:3" x14ac:dyDescent="0.2">
      <c r="A205464" s="1">
        <v>284369</v>
      </c>
      <c r="B205464" s="1" t="s">
        <v>205067</v>
      </c>
      <c r="C205464" s="1" t="s">
        <v>5</v>
      </c>
    </row>
    <row r="205465" spans="1:3" x14ac:dyDescent="0.2">
      <c r="A205465" s="1">
        <v>284370</v>
      </c>
      <c r="B205465" s="1" t="s">
        <v>205068</v>
      </c>
      <c r="C205465" s="1" t="s">
        <v>5</v>
      </c>
    </row>
    <row r="205466" spans="1:3" x14ac:dyDescent="0.2">
      <c r="A205466" s="1">
        <v>284371</v>
      </c>
      <c r="B205466" s="1" t="s">
        <v>205069</v>
      </c>
      <c r="C205466" s="1" t="s">
        <v>5</v>
      </c>
    </row>
    <row r="205467" spans="1:3" x14ac:dyDescent="0.2">
      <c r="A205467" s="1">
        <v>284540</v>
      </c>
      <c r="B205467" s="1" t="s">
        <v>205070</v>
      </c>
      <c r="C205467" s="1" t="s">
        <v>5</v>
      </c>
    </row>
    <row r="205468" spans="1:3" x14ac:dyDescent="0.2">
      <c r="A205468" s="1">
        <v>284541</v>
      </c>
      <c r="B205468" s="1" t="s">
        <v>205071</v>
      </c>
      <c r="C205468" s="1" t="s">
        <v>5</v>
      </c>
    </row>
    <row r="205469" spans="1:3" x14ac:dyDescent="0.2">
      <c r="A205469" s="1">
        <v>284542</v>
      </c>
      <c r="B205469" s="1" t="s">
        <v>205072</v>
      </c>
      <c r="C205469" s="1" t="s">
        <v>5</v>
      </c>
    </row>
    <row r="205470" spans="1:3" x14ac:dyDescent="0.2">
      <c r="A205470" s="1">
        <v>284543</v>
      </c>
      <c r="B205470" s="1" t="s">
        <v>205073</v>
      </c>
      <c r="C205470" s="1" t="s">
        <v>5</v>
      </c>
    </row>
    <row r="205471" spans="1:3" x14ac:dyDescent="0.2">
      <c r="A205471" s="1">
        <v>284544</v>
      </c>
      <c r="B205471" s="1" t="s">
        <v>205074</v>
      </c>
      <c r="C205471" s="1" t="s">
        <v>5</v>
      </c>
    </row>
    <row r="205472" spans="1:3" x14ac:dyDescent="0.2">
      <c r="A205472" s="1">
        <v>284545</v>
      </c>
      <c r="B205472" s="1" t="s">
        <v>205075</v>
      </c>
      <c r="C205472" s="1" t="s">
        <v>5</v>
      </c>
    </row>
    <row r="205473" spans="1:3" x14ac:dyDescent="0.2">
      <c r="A205473" s="1">
        <v>284546</v>
      </c>
      <c r="B205473" s="1" t="s">
        <v>205076</v>
      </c>
      <c r="C205473" s="1" t="s">
        <v>5</v>
      </c>
    </row>
    <row r="205474" spans="1:3" x14ac:dyDescent="0.2">
      <c r="A205474" s="1">
        <v>284547</v>
      </c>
      <c r="B205474" s="1" t="s">
        <v>205077</v>
      </c>
      <c r="C205474" s="1" t="s">
        <v>60</v>
      </c>
    </row>
    <row r="205475" spans="1:3" x14ac:dyDescent="0.2">
      <c r="A205475" s="1">
        <v>284548</v>
      </c>
      <c r="B205475" s="1" t="s">
        <v>205078</v>
      </c>
      <c r="C205475" s="1" t="s">
        <v>5</v>
      </c>
    </row>
    <row r="205476" spans="1:3" x14ac:dyDescent="0.2">
      <c r="A205476" s="1">
        <v>284549</v>
      </c>
      <c r="B205476" s="1" t="s">
        <v>205079</v>
      </c>
      <c r="C205476" s="1" t="s">
        <v>5</v>
      </c>
    </row>
    <row r="205477" spans="1:3" x14ac:dyDescent="0.2">
      <c r="A205477" s="1">
        <v>284550</v>
      </c>
      <c r="B205477" s="1" t="s">
        <v>205080</v>
      </c>
      <c r="C205477" s="1" t="s">
        <v>5</v>
      </c>
    </row>
    <row r="205478" spans="1:3" x14ac:dyDescent="0.2">
      <c r="A205478" s="1">
        <v>284551</v>
      </c>
      <c r="B205478" s="1" t="s">
        <v>205081</v>
      </c>
      <c r="C205478" s="1" t="s">
        <v>5</v>
      </c>
    </row>
    <row r="205479" spans="1:3" x14ac:dyDescent="0.2">
      <c r="A205479" s="1">
        <v>284552</v>
      </c>
      <c r="B205479" s="1" t="s">
        <v>205082</v>
      </c>
      <c r="C205479" s="1" t="s">
        <v>5</v>
      </c>
    </row>
    <row r="205480" spans="1:3" x14ac:dyDescent="0.2">
      <c r="A205480" s="1">
        <v>284553</v>
      </c>
      <c r="B205480" s="1" t="s">
        <v>205083</v>
      </c>
      <c r="C205480" s="1" t="s">
        <v>5</v>
      </c>
    </row>
    <row r="205481" spans="1:3" x14ac:dyDescent="0.2">
      <c r="A205481" s="1">
        <v>284554</v>
      </c>
      <c r="B205481" s="1" t="s">
        <v>205084</v>
      </c>
      <c r="C205481" s="1" t="s">
        <v>5</v>
      </c>
    </row>
    <row r="205482" spans="1:3" x14ac:dyDescent="0.2">
      <c r="A205482" s="1">
        <v>284555</v>
      </c>
      <c r="B205482" s="1" t="s">
        <v>205085</v>
      </c>
      <c r="C205482" s="1" t="s">
        <v>5</v>
      </c>
    </row>
    <row r="205483" spans="1:3" x14ac:dyDescent="0.2">
      <c r="A205483" s="1">
        <v>284556</v>
      </c>
      <c r="B205483" s="1" t="s">
        <v>205086</v>
      </c>
      <c r="C205483" s="1" t="s">
        <v>5</v>
      </c>
    </row>
    <row r="205484" spans="1:3" x14ac:dyDescent="0.2">
      <c r="A205484" s="1">
        <v>284557</v>
      </c>
      <c r="B205484" s="1" t="s">
        <v>205087</v>
      </c>
      <c r="C205484" s="1" t="s">
        <v>5</v>
      </c>
    </row>
    <row r="205485" spans="1:3" x14ac:dyDescent="0.2">
      <c r="A205485" s="1">
        <v>284558</v>
      </c>
      <c r="B205485" s="1" t="s">
        <v>205088</v>
      </c>
      <c r="C205485" s="1" t="s">
        <v>5</v>
      </c>
    </row>
    <row r="205486" spans="1:3" x14ac:dyDescent="0.2">
      <c r="A205486" s="1">
        <v>284559</v>
      </c>
      <c r="B205486" s="1" t="s">
        <v>205089</v>
      </c>
      <c r="C205486" s="1" t="s">
        <v>5</v>
      </c>
    </row>
    <row r="205487" spans="1:3" x14ac:dyDescent="0.2">
      <c r="A205487" s="1">
        <v>284560</v>
      </c>
      <c r="B205487" s="1" t="s">
        <v>205090</v>
      </c>
      <c r="C205487" s="1" t="s">
        <v>5</v>
      </c>
    </row>
    <row r="205488" spans="1:3" x14ac:dyDescent="0.2">
      <c r="A205488" s="1">
        <v>284561</v>
      </c>
      <c r="B205488" s="1" t="s">
        <v>205091</v>
      </c>
      <c r="C205488" s="1" t="s">
        <v>5</v>
      </c>
    </row>
    <row r="205489" spans="1:3" x14ac:dyDescent="0.2">
      <c r="A205489" s="1">
        <v>284562</v>
      </c>
      <c r="B205489" s="1" t="s">
        <v>205092</v>
      </c>
      <c r="C205489" s="1" t="s">
        <v>5</v>
      </c>
    </row>
    <row r="205490" spans="1:3" x14ac:dyDescent="0.2">
      <c r="A205490" s="1">
        <v>284563</v>
      </c>
      <c r="B205490" s="1" t="s">
        <v>205093</v>
      </c>
      <c r="C205490" s="1" t="s">
        <v>5</v>
      </c>
    </row>
    <row r="205491" spans="1:3" x14ac:dyDescent="0.2">
      <c r="A205491" s="1">
        <v>284564</v>
      </c>
      <c r="B205491" s="1" t="s">
        <v>205094</v>
      </c>
      <c r="C205491" s="1" t="s">
        <v>5</v>
      </c>
    </row>
    <row r="205492" spans="1:3" x14ac:dyDescent="0.2">
      <c r="A205492" s="1">
        <v>284565</v>
      </c>
      <c r="B205492" s="1" t="s">
        <v>205095</v>
      </c>
      <c r="C205492" s="1" t="s">
        <v>5</v>
      </c>
    </row>
    <row r="205493" spans="1:3" x14ac:dyDescent="0.2">
      <c r="A205493" s="1">
        <v>284566</v>
      </c>
      <c r="B205493" s="1" t="s">
        <v>205096</v>
      </c>
      <c r="C205493" s="1" t="s">
        <v>5</v>
      </c>
    </row>
    <row r="205494" spans="1:3" x14ac:dyDescent="0.2">
      <c r="A205494" s="1">
        <v>284567</v>
      </c>
      <c r="B205494" s="1" t="s">
        <v>205097</v>
      </c>
      <c r="C205494" s="1" t="s">
        <v>5</v>
      </c>
    </row>
    <row r="205495" spans="1:3" x14ac:dyDescent="0.2">
      <c r="A205495" s="1">
        <v>284568</v>
      </c>
      <c r="B205495" s="1" t="s">
        <v>205098</v>
      </c>
      <c r="C205495" s="1" t="s">
        <v>5</v>
      </c>
    </row>
    <row r="205496" spans="1:3" x14ac:dyDescent="0.2">
      <c r="A205496" s="1">
        <v>284569</v>
      </c>
      <c r="B205496" s="1" t="s">
        <v>205099</v>
      </c>
      <c r="C205496" s="1" t="s">
        <v>5</v>
      </c>
    </row>
    <row r="205497" spans="1:3" x14ac:dyDescent="0.2">
      <c r="A205497" s="1">
        <v>284570</v>
      </c>
      <c r="B205497" s="1" t="s">
        <v>205100</v>
      </c>
      <c r="C205497" s="1" t="s">
        <v>5</v>
      </c>
    </row>
    <row r="205498" spans="1:3" x14ac:dyDescent="0.2">
      <c r="A205498" s="1">
        <v>284571</v>
      </c>
      <c r="B205498" s="1" t="s">
        <v>205101</v>
      </c>
      <c r="C205498" s="1" t="s">
        <v>5</v>
      </c>
    </row>
    <row r="205499" spans="1:3" x14ac:dyDescent="0.2">
      <c r="A205499" s="1">
        <v>284573</v>
      </c>
      <c r="B205499" s="1" t="s">
        <v>205102</v>
      </c>
      <c r="C205499" s="1" t="s">
        <v>5</v>
      </c>
    </row>
    <row r="205500" spans="1:3" x14ac:dyDescent="0.2">
      <c r="A205500" s="1">
        <v>284574</v>
      </c>
      <c r="B205500" s="1" t="s">
        <v>205103</v>
      </c>
      <c r="C205500" s="1" t="s">
        <v>5</v>
      </c>
    </row>
    <row r="205501" spans="1:3" x14ac:dyDescent="0.2">
      <c r="A205501" s="1">
        <v>284575</v>
      </c>
      <c r="B205501" s="1" t="s">
        <v>205104</v>
      </c>
      <c r="C205501" s="1" t="s">
        <v>5</v>
      </c>
    </row>
    <row r="205502" spans="1:3" x14ac:dyDescent="0.2">
      <c r="A205502" s="1">
        <v>284576</v>
      </c>
      <c r="B205502" s="1" t="s">
        <v>205105</v>
      </c>
      <c r="C205502" s="1" t="s">
        <v>5</v>
      </c>
    </row>
    <row r="205503" spans="1:3" x14ac:dyDescent="0.2">
      <c r="A205503" s="1">
        <v>284577</v>
      </c>
      <c r="B205503" s="1" t="s">
        <v>205106</v>
      </c>
      <c r="C205503" s="1" t="s">
        <v>5</v>
      </c>
    </row>
    <row r="205504" spans="1:3" x14ac:dyDescent="0.2">
      <c r="A205504" s="1">
        <v>284578</v>
      </c>
      <c r="B205504" s="1" t="s">
        <v>205107</v>
      </c>
      <c r="C205504" s="1" t="s">
        <v>5</v>
      </c>
    </row>
    <row r="205505" spans="1:3" x14ac:dyDescent="0.2">
      <c r="A205505" s="1">
        <v>284579</v>
      </c>
      <c r="B205505" s="1" t="s">
        <v>205108</v>
      </c>
      <c r="C205505" s="1" t="s">
        <v>5</v>
      </c>
    </row>
    <row r="205506" spans="1:3" x14ac:dyDescent="0.2">
      <c r="A205506" s="1">
        <v>284580</v>
      </c>
      <c r="B205506" s="1" t="s">
        <v>205109</v>
      </c>
      <c r="C205506" s="1" t="s">
        <v>5</v>
      </c>
    </row>
    <row r="205507" spans="1:3" x14ac:dyDescent="0.2">
      <c r="A205507" s="1">
        <v>284581</v>
      </c>
      <c r="B205507" s="1" t="s">
        <v>205110</v>
      </c>
      <c r="C205507" s="1" t="s">
        <v>5</v>
      </c>
    </row>
    <row r="205508" spans="1:3" x14ac:dyDescent="0.2">
      <c r="A205508" s="1">
        <v>284582</v>
      </c>
      <c r="B205508" s="1" t="s">
        <v>205111</v>
      </c>
      <c r="C205508" s="1" t="s">
        <v>5</v>
      </c>
    </row>
    <row r="205509" spans="1:3" x14ac:dyDescent="0.2">
      <c r="A205509" s="1">
        <v>284583</v>
      </c>
      <c r="B205509" s="1" t="s">
        <v>205112</v>
      </c>
      <c r="C205509" s="1" t="s">
        <v>5</v>
      </c>
    </row>
    <row r="205510" spans="1:3" x14ac:dyDescent="0.2">
      <c r="A205510" s="1">
        <v>284584</v>
      </c>
      <c r="B205510" s="1" t="s">
        <v>205113</v>
      </c>
      <c r="C205510" s="1" t="s">
        <v>5</v>
      </c>
    </row>
    <row r="205511" spans="1:3" x14ac:dyDescent="0.2">
      <c r="A205511" s="1">
        <v>284585</v>
      </c>
      <c r="B205511" s="1" t="s">
        <v>205114</v>
      </c>
      <c r="C205511" s="1" t="s">
        <v>5</v>
      </c>
    </row>
    <row r="205512" spans="1:3" x14ac:dyDescent="0.2">
      <c r="A205512" s="1">
        <v>284586</v>
      </c>
      <c r="B205512" s="1" t="s">
        <v>205115</v>
      </c>
      <c r="C205512" s="1" t="s">
        <v>5</v>
      </c>
    </row>
    <row r="205513" spans="1:3" x14ac:dyDescent="0.2">
      <c r="A205513" s="1">
        <v>284587</v>
      </c>
      <c r="B205513" s="1" t="s">
        <v>205116</v>
      </c>
      <c r="C205513" s="1" t="s">
        <v>60</v>
      </c>
    </row>
    <row r="205514" spans="1:3" x14ac:dyDescent="0.2">
      <c r="A205514" s="1">
        <v>284588</v>
      </c>
      <c r="B205514" s="1" t="s">
        <v>205117</v>
      </c>
      <c r="C205514" s="1" t="s">
        <v>5</v>
      </c>
    </row>
    <row r="205515" spans="1:3" x14ac:dyDescent="0.2">
      <c r="A205515" s="1">
        <v>284589</v>
      </c>
      <c r="B205515" s="1" t="s">
        <v>205118</v>
      </c>
      <c r="C205515" s="1" t="s">
        <v>5</v>
      </c>
    </row>
    <row r="205516" spans="1:3" x14ac:dyDescent="0.2">
      <c r="A205516" s="1">
        <v>284590</v>
      </c>
      <c r="B205516" s="1" t="s">
        <v>205119</v>
      </c>
      <c r="C205516" s="1" t="s">
        <v>5</v>
      </c>
    </row>
    <row r="205517" spans="1:3" x14ac:dyDescent="0.2">
      <c r="A205517" s="1">
        <v>284591</v>
      </c>
      <c r="B205517" s="1" t="s">
        <v>205120</v>
      </c>
      <c r="C205517" s="1" t="s">
        <v>5</v>
      </c>
    </row>
    <row r="205518" spans="1:3" x14ac:dyDescent="0.2">
      <c r="A205518" s="1">
        <v>284592</v>
      </c>
      <c r="B205518" s="1" t="s">
        <v>205121</v>
      </c>
      <c r="C205518" s="1" t="s">
        <v>5</v>
      </c>
    </row>
    <row r="205519" spans="1:3" x14ac:dyDescent="0.2">
      <c r="A205519" s="1">
        <v>284593</v>
      </c>
      <c r="B205519" s="1" t="s">
        <v>205122</v>
      </c>
      <c r="C205519" s="1" t="s">
        <v>5</v>
      </c>
    </row>
    <row r="205520" spans="1:3" x14ac:dyDescent="0.2">
      <c r="A205520" s="1">
        <v>284594</v>
      </c>
      <c r="B205520" s="1" t="s">
        <v>205123</v>
      </c>
      <c r="C205520" s="1" t="s">
        <v>5</v>
      </c>
    </row>
    <row r="205521" spans="1:3" x14ac:dyDescent="0.2">
      <c r="A205521" s="1">
        <v>284595</v>
      </c>
      <c r="B205521" s="1" t="s">
        <v>205124</v>
      </c>
      <c r="C205521" s="1" t="s">
        <v>5</v>
      </c>
    </row>
    <row r="205522" spans="1:3" x14ac:dyDescent="0.2">
      <c r="A205522" s="1">
        <v>284596</v>
      </c>
      <c r="B205522" s="1" t="s">
        <v>205125</v>
      </c>
      <c r="C205522" s="1" t="s">
        <v>5</v>
      </c>
    </row>
    <row r="205523" spans="1:3" x14ac:dyDescent="0.2">
      <c r="A205523" s="1">
        <v>284597</v>
      </c>
      <c r="B205523" s="1" t="s">
        <v>205126</v>
      </c>
      <c r="C205523" s="1" t="s">
        <v>5</v>
      </c>
    </row>
    <row r="205524" spans="1:3" x14ac:dyDescent="0.2">
      <c r="A205524" s="1">
        <v>284598</v>
      </c>
      <c r="B205524" s="1" t="s">
        <v>205127</v>
      </c>
      <c r="C205524" s="1" t="s">
        <v>5</v>
      </c>
    </row>
    <row r="205525" spans="1:3" x14ac:dyDescent="0.2">
      <c r="A205525" s="1">
        <v>284599</v>
      </c>
      <c r="B205525" s="1" t="s">
        <v>205128</v>
      </c>
      <c r="C205525" s="1" t="s">
        <v>5</v>
      </c>
    </row>
    <row r="205526" spans="1:3" x14ac:dyDescent="0.2">
      <c r="A205526" s="1">
        <v>284825</v>
      </c>
      <c r="B205526" s="1" t="s">
        <v>205129</v>
      </c>
      <c r="C205526" s="1" t="s">
        <v>5</v>
      </c>
    </row>
    <row r="205527" spans="1:3" x14ac:dyDescent="0.2">
      <c r="A205527" s="1">
        <v>284826</v>
      </c>
      <c r="B205527" s="1" t="s">
        <v>205130</v>
      </c>
      <c r="C205527" s="1" t="s">
        <v>5</v>
      </c>
    </row>
    <row r="205528" spans="1:3" x14ac:dyDescent="0.2">
      <c r="A205528" s="1">
        <v>284827</v>
      </c>
      <c r="B205528" s="1" t="s">
        <v>205131</v>
      </c>
      <c r="C205528" s="1" t="s">
        <v>5</v>
      </c>
    </row>
    <row r="205529" spans="1:3" x14ac:dyDescent="0.2">
      <c r="A205529" s="1">
        <v>284828</v>
      </c>
      <c r="B205529" s="1" t="s">
        <v>205132</v>
      </c>
      <c r="C205529" s="1" t="s">
        <v>5</v>
      </c>
    </row>
    <row r="205530" spans="1:3" x14ac:dyDescent="0.2">
      <c r="A205530" s="1">
        <v>284829</v>
      </c>
      <c r="B205530" s="1" t="s">
        <v>205133</v>
      </c>
      <c r="C205530" s="1" t="s">
        <v>5</v>
      </c>
    </row>
    <row r="205531" spans="1:3" x14ac:dyDescent="0.2">
      <c r="A205531" s="1">
        <v>284830</v>
      </c>
      <c r="B205531" s="1" t="s">
        <v>205134</v>
      </c>
      <c r="C205531" s="1" t="s">
        <v>5</v>
      </c>
    </row>
    <row r="205532" spans="1:3" x14ac:dyDescent="0.2">
      <c r="A205532" s="1">
        <v>284831</v>
      </c>
      <c r="B205532" s="1" t="s">
        <v>205135</v>
      </c>
      <c r="C205532" s="1" t="s">
        <v>5</v>
      </c>
    </row>
    <row r="205533" spans="1:3" x14ac:dyDescent="0.2">
      <c r="A205533" s="1">
        <v>284832</v>
      </c>
      <c r="B205533" s="1" t="s">
        <v>205136</v>
      </c>
      <c r="C205533" s="1" t="s">
        <v>5</v>
      </c>
    </row>
    <row r="205534" spans="1:3" x14ac:dyDescent="0.2">
      <c r="A205534" s="1">
        <v>284833</v>
      </c>
      <c r="B205534" s="1" t="s">
        <v>205137</v>
      </c>
      <c r="C205534" s="1" t="s">
        <v>5</v>
      </c>
    </row>
    <row r="205535" spans="1:3" x14ac:dyDescent="0.2">
      <c r="A205535" s="1">
        <v>284834</v>
      </c>
      <c r="B205535" s="1" t="s">
        <v>205138</v>
      </c>
      <c r="C205535" s="1" t="s">
        <v>5</v>
      </c>
    </row>
    <row r="205536" spans="1:3" x14ac:dyDescent="0.2">
      <c r="A205536" s="1">
        <v>284835</v>
      </c>
      <c r="B205536" s="1" t="s">
        <v>205139</v>
      </c>
      <c r="C205536" s="1" t="s">
        <v>5</v>
      </c>
    </row>
    <row r="205537" spans="1:3" x14ac:dyDescent="0.2">
      <c r="A205537" s="1">
        <v>284836</v>
      </c>
      <c r="B205537" s="1" t="s">
        <v>205140</v>
      </c>
      <c r="C205537" s="1" t="s">
        <v>60</v>
      </c>
    </row>
    <row r="205538" spans="1:3" x14ac:dyDescent="0.2">
      <c r="A205538" s="1">
        <v>284837</v>
      </c>
      <c r="B205538" s="1" t="s">
        <v>205141</v>
      </c>
      <c r="C205538" s="1" t="s">
        <v>5</v>
      </c>
    </row>
    <row r="205539" spans="1:3" x14ac:dyDescent="0.2">
      <c r="A205539" s="1">
        <v>284838</v>
      </c>
      <c r="B205539" s="1" t="s">
        <v>205142</v>
      </c>
      <c r="C205539" s="1" t="s">
        <v>5</v>
      </c>
    </row>
    <row r="205540" spans="1:3" x14ac:dyDescent="0.2">
      <c r="A205540" s="1">
        <v>284839</v>
      </c>
      <c r="B205540" s="1" t="s">
        <v>205143</v>
      </c>
      <c r="C205540" s="1" t="s">
        <v>60</v>
      </c>
    </row>
    <row r="205541" spans="1:3" x14ac:dyDescent="0.2">
      <c r="A205541" s="1">
        <v>284840</v>
      </c>
      <c r="B205541" s="1" t="s">
        <v>205144</v>
      </c>
      <c r="C205541" s="1" t="s">
        <v>5</v>
      </c>
    </row>
    <row r="205542" spans="1:3" x14ac:dyDescent="0.2">
      <c r="A205542" s="1">
        <v>284841</v>
      </c>
      <c r="B205542" s="1" t="s">
        <v>205145</v>
      </c>
      <c r="C205542" s="1" t="s">
        <v>60</v>
      </c>
    </row>
    <row r="205543" spans="1:3" x14ac:dyDescent="0.2">
      <c r="A205543" s="1">
        <v>284842</v>
      </c>
      <c r="B205543" s="1" t="s">
        <v>205146</v>
      </c>
      <c r="C205543" s="1" t="s">
        <v>60</v>
      </c>
    </row>
    <row r="205544" spans="1:3" x14ac:dyDescent="0.2">
      <c r="A205544" s="1">
        <v>284843</v>
      </c>
      <c r="B205544" s="1" t="s">
        <v>205147</v>
      </c>
      <c r="C205544" s="1" t="s">
        <v>5</v>
      </c>
    </row>
    <row r="205545" spans="1:3" x14ac:dyDescent="0.2">
      <c r="A205545" s="1">
        <v>284844</v>
      </c>
      <c r="B205545" s="1" t="s">
        <v>205148</v>
      </c>
      <c r="C205545" s="1" t="s">
        <v>5</v>
      </c>
    </row>
    <row r="205546" spans="1:3" x14ac:dyDescent="0.2">
      <c r="A205546" s="1">
        <v>284845</v>
      </c>
      <c r="B205546" s="1" t="s">
        <v>205149</v>
      </c>
      <c r="C205546" s="1" t="s">
        <v>5</v>
      </c>
    </row>
    <row r="205547" spans="1:3" x14ac:dyDescent="0.2">
      <c r="A205547" s="1">
        <v>284846</v>
      </c>
      <c r="B205547" s="1" t="s">
        <v>205150</v>
      </c>
      <c r="C205547" s="1" t="s">
        <v>5</v>
      </c>
    </row>
    <row r="205548" spans="1:3" x14ac:dyDescent="0.2">
      <c r="A205548" s="1">
        <v>284847</v>
      </c>
      <c r="B205548" s="1" t="s">
        <v>205151</v>
      </c>
      <c r="C205548" s="1" t="s">
        <v>5</v>
      </c>
    </row>
    <row r="205549" spans="1:3" x14ac:dyDescent="0.2">
      <c r="A205549" s="1">
        <v>284848</v>
      </c>
      <c r="B205549" s="1" t="s">
        <v>205152</v>
      </c>
      <c r="C205549" s="1" t="s">
        <v>5</v>
      </c>
    </row>
    <row r="205550" spans="1:3" x14ac:dyDescent="0.2">
      <c r="A205550" s="1">
        <v>284849</v>
      </c>
      <c r="B205550" s="1" t="s">
        <v>205153</v>
      </c>
      <c r="C205550" s="1" t="s">
        <v>5</v>
      </c>
    </row>
    <row r="205551" spans="1:3" x14ac:dyDescent="0.2">
      <c r="A205551" s="1">
        <v>284850</v>
      </c>
      <c r="B205551" s="1" t="s">
        <v>205154</v>
      </c>
      <c r="C205551" s="1" t="s">
        <v>5</v>
      </c>
    </row>
    <row r="205552" spans="1:3" x14ac:dyDescent="0.2">
      <c r="A205552" s="1">
        <v>284851</v>
      </c>
      <c r="B205552" s="1" t="s">
        <v>205155</v>
      </c>
      <c r="C205552" s="1" t="s">
        <v>5</v>
      </c>
    </row>
    <row r="205553" spans="1:3" x14ac:dyDescent="0.2">
      <c r="A205553" s="1">
        <v>284852</v>
      </c>
      <c r="B205553" s="1" t="s">
        <v>205156</v>
      </c>
      <c r="C205553" s="1" t="s">
        <v>5</v>
      </c>
    </row>
    <row r="205554" spans="1:3" x14ac:dyDescent="0.2">
      <c r="A205554" s="1">
        <v>284853</v>
      </c>
      <c r="B205554" s="1" t="s">
        <v>205157</v>
      </c>
      <c r="C205554" s="1" t="s">
        <v>5</v>
      </c>
    </row>
    <row r="205555" spans="1:3" x14ac:dyDescent="0.2">
      <c r="A205555" s="1">
        <v>284854</v>
      </c>
      <c r="B205555" s="1" t="s">
        <v>205158</v>
      </c>
      <c r="C205555" s="1" t="s">
        <v>5</v>
      </c>
    </row>
    <row r="205556" spans="1:3" x14ac:dyDescent="0.2">
      <c r="A205556" s="1">
        <v>284855</v>
      </c>
      <c r="B205556" s="1" t="s">
        <v>205159</v>
      </c>
      <c r="C205556" s="1" t="s">
        <v>5</v>
      </c>
    </row>
    <row r="205557" spans="1:3" x14ac:dyDescent="0.2">
      <c r="A205557" s="1">
        <v>284856</v>
      </c>
      <c r="B205557" s="1" t="s">
        <v>205160</v>
      </c>
      <c r="C205557" s="1" t="s">
        <v>5</v>
      </c>
    </row>
    <row r="205558" spans="1:3" x14ac:dyDescent="0.2">
      <c r="A205558" s="1">
        <v>284857</v>
      </c>
      <c r="B205558" s="1" t="s">
        <v>205161</v>
      </c>
      <c r="C205558" s="1" t="s">
        <v>5</v>
      </c>
    </row>
    <row r="205559" spans="1:3" x14ac:dyDescent="0.2">
      <c r="A205559" s="1">
        <v>284858</v>
      </c>
      <c r="B205559" s="1" t="s">
        <v>205162</v>
      </c>
      <c r="C205559" s="1" t="s">
        <v>5</v>
      </c>
    </row>
    <row r="205560" spans="1:3" x14ac:dyDescent="0.2">
      <c r="A205560" s="1">
        <v>284859</v>
      </c>
      <c r="B205560" s="1" t="s">
        <v>205163</v>
      </c>
      <c r="C205560" s="1" t="s">
        <v>5</v>
      </c>
    </row>
    <row r="205561" spans="1:3" x14ac:dyDescent="0.2">
      <c r="A205561" s="1">
        <v>284860</v>
      </c>
      <c r="B205561" s="1" t="s">
        <v>205164</v>
      </c>
      <c r="C205561" s="1" t="s">
        <v>5</v>
      </c>
    </row>
    <row r="205562" spans="1:3" x14ac:dyDescent="0.2">
      <c r="A205562" s="1">
        <v>284861</v>
      </c>
      <c r="B205562" s="1" t="s">
        <v>205165</v>
      </c>
      <c r="C205562" s="1" t="s">
        <v>5</v>
      </c>
    </row>
    <row r="205563" spans="1:3" x14ac:dyDescent="0.2">
      <c r="A205563" s="1">
        <v>284862</v>
      </c>
      <c r="B205563" s="1" t="s">
        <v>205166</v>
      </c>
      <c r="C205563" s="1" t="s">
        <v>5</v>
      </c>
    </row>
    <row r="205564" spans="1:3" x14ac:dyDescent="0.2">
      <c r="A205564" s="1">
        <v>284863</v>
      </c>
      <c r="B205564" s="1" t="s">
        <v>205167</v>
      </c>
      <c r="C205564" s="1" t="s">
        <v>5</v>
      </c>
    </row>
    <row r="205565" spans="1:3" x14ac:dyDescent="0.2">
      <c r="A205565" s="1">
        <v>284864</v>
      </c>
      <c r="B205565" s="1" t="s">
        <v>205168</v>
      </c>
      <c r="C205565" s="1" t="s">
        <v>5</v>
      </c>
    </row>
    <row r="205566" spans="1:3" x14ac:dyDescent="0.2">
      <c r="A205566" s="1">
        <v>284865</v>
      </c>
      <c r="B205566" s="1" t="s">
        <v>205169</v>
      </c>
      <c r="C205566" s="1" t="s">
        <v>5</v>
      </c>
    </row>
    <row r="205567" spans="1:3" x14ac:dyDescent="0.2">
      <c r="A205567" s="1">
        <v>284866</v>
      </c>
      <c r="B205567" s="1" t="s">
        <v>205170</v>
      </c>
      <c r="C205567" s="1" t="s">
        <v>60</v>
      </c>
    </row>
    <row r="205568" spans="1:3" x14ac:dyDescent="0.2">
      <c r="A205568" s="1">
        <v>284867</v>
      </c>
      <c r="B205568" s="1" t="s">
        <v>205171</v>
      </c>
      <c r="C205568" s="1" t="s">
        <v>5</v>
      </c>
    </row>
    <row r="205569" spans="1:3" x14ac:dyDescent="0.2">
      <c r="A205569" s="1">
        <v>284868</v>
      </c>
      <c r="B205569" s="1" t="s">
        <v>205172</v>
      </c>
      <c r="C205569" s="1" t="s">
        <v>5</v>
      </c>
    </row>
    <row r="205570" spans="1:3" x14ac:dyDescent="0.2">
      <c r="A205570" s="1">
        <v>284869</v>
      </c>
      <c r="B205570" s="1" t="s">
        <v>205173</v>
      </c>
      <c r="C205570" s="1" t="s">
        <v>5</v>
      </c>
    </row>
    <row r="205571" spans="1:3" x14ac:dyDescent="0.2">
      <c r="A205571" s="1">
        <v>284870</v>
      </c>
      <c r="B205571" s="1" t="s">
        <v>205174</v>
      </c>
      <c r="C205571" s="1" t="s">
        <v>60</v>
      </c>
    </row>
    <row r="205572" spans="1:3" x14ac:dyDescent="0.2">
      <c r="A205572" s="1">
        <v>284871</v>
      </c>
      <c r="B205572" s="1" t="s">
        <v>205175</v>
      </c>
      <c r="C205572" s="1" t="s">
        <v>5</v>
      </c>
    </row>
    <row r="205573" spans="1:3" x14ac:dyDescent="0.2">
      <c r="A205573" s="1">
        <v>284872</v>
      </c>
      <c r="B205573" s="1" t="s">
        <v>205176</v>
      </c>
      <c r="C205573" s="1" t="s">
        <v>60</v>
      </c>
    </row>
    <row r="205574" spans="1:3" x14ac:dyDescent="0.2">
      <c r="A205574" s="1">
        <v>284873</v>
      </c>
      <c r="B205574" s="1" t="s">
        <v>205177</v>
      </c>
      <c r="C205574" s="1" t="s">
        <v>60</v>
      </c>
    </row>
    <row r="205575" spans="1:3" x14ac:dyDescent="0.2">
      <c r="A205575" s="1">
        <v>284874</v>
      </c>
      <c r="B205575" s="1" t="s">
        <v>205178</v>
      </c>
      <c r="C205575" s="1" t="s">
        <v>5</v>
      </c>
    </row>
    <row r="205576" spans="1:3" x14ac:dyDescent="0.2">
      <c r="A205576" s="1">
        <v>284875</v>
      </c>
      <c r="B205576" s="1" t="s">
        <v>205179</v>
      </c>
      <c r="C205576" s="1" t="s">
        <v>5</v>
      </c>
    </row>
    <row r="205577" spans="1:3" x14ac:dyDescent="0.2">
      <c r="A205577" s="1">
        <v>284876</v>
      </c>
      <c r="B205577" s="1" t="s">
        <v>205180</v>
      </c>
      <c r="C205577" s="1" t="s">
        <v>5</v>
      </c>
    </row>
    <row r="205578" spans="1:3" x14ac:dyDescent="0.2">
      <c r="A205578" s="1">
        <v>284877</v>
      </c>
      <c r="B205578" s="1" t="s">
        <v>205181</v>
      </c>
      <c r="C205578" s="1" t="s">
        <v>5</v>
      </c>
    </row>
    <row r="205579" spans="1:3" x14ac:dyDescent="0.2">
      <c r="A205579" s="1">
        <v>284878</v>
      </c>
      <c r="B205579" s="1" t="s">
        <v>205182</v>
      </c>
      <c r="C205579" s="1" t="s">
        <v>5</v>
      </c>
    </row>
    <row r="205580" spans="1:3" x14ac:dyDescent="0.2">
      <c r="A205580" s="1">
        <v>284879</v>
      </c>
      <c r="B205580" s="1" t="s">
        <v>205183</v>
      </c>
      <c r="C205580" s="1" t="s">
        <v>5</v>
      </c>
    </row>
    <row r="205581" spans="1:3" x14ac:dyDescent="0.2">
      <c r="A205581" s="1">
        <v>284880</v>
      </c>
      <c r="B205581" s="1" t="s">
        <v>205184</v>
      </c>
      <c r="C205581" s="1" t="s">
        <v>5</v>
      </c>
    </row>
    <row r="205582" spans="1:3" x14ac:dyDescent="0.2">
      <c r="A205582" s="1">
        <v>284881</v>
      </c>
      <c r="B205582" s="1" t="s">
        <v>205185</v>
      </c>
      <c r="C205582" s="1" t="s">
        <v>5</v>
      </c>
    </row>
    <row r="205583" spans="1:3" x14ac:dyDescent="0.2">
      <c r="A205583" s="1">
        <v>284882</v>
      </c>
      <c r="B205583" s="1" t="s">
        <v>205186</v>
      </c>
      <c r="C205583" s="1" t="s">
        <v>5</v>
      </c>
    </row>
    <row r="205584" spans="1:3" x14ac:dyDescent="0.2">
      <c r="A205584" s="1">
        <v>284883</v>
      </c>
      <c r="B205584" s="1" t="s">
        <v>205187</v>
      </c>
      <c r="C205584" s="1" t="s">
        <v>5</v>
      </c>
    </row>
    <row r="205585" spans="1:3" x14ac:dyDescent="0.2">
      <c r="A205585" s="1">
        <v>284884</v>
      </c>
      <c r="B205585" s="1" t="s">
        <v>205188</v>
      </c>
      <c r="C205585" s="1" t="s">
        <v>5</v>
      </c>
    </row>
    <row r="205586" spans="1:3" x14ac:dyDescent="0.2">
      <c r="A205586" s="1">
        <v>284886</v>
      </c>
      <c r="B205586" s="1" t="s">
        <v>205189</v>
      </c>
      <c r="C205586" s="1" t="s">
        <v>5</v>
      </c>
    </row>
    <row r="205587" spans="1:3" x14ac:dyDescent="0.2">
      <c r="A205587" s="1">
        <v>284887</v>
      </c>
      <c r="B205587" s="1" t="s">
        <v>205190</v>
      </c>
      <c r="C205587" s="1" t="s">
        <v>5</v>
      </c>
    </row>
    <row r="205588" spans="1:3" x14ac:dyDescent="0.2">
      <c r="A205588" s="1">
        <v>284888</v>
      </c>
      <c r="B205588" s="1" t="s">
        <v>205191</v>
      </c>
      <c r="C205588" s="1" t="s">
        <v>5</v>
      </c>
    </row>
    <row r="205589" spans="1:3" x14ac:dyDescent="0.2">
      <c r="A205589" s="1">
        <v>284889</v>
      </c>
      <c r="B205589" s="1" t="s">
        <v>205192</v>
      </c>
      <c r="C205589" s="1" t="s">
        <v>5</v>
      </c>
    </row>
    <row r="205590" spans="1:3" x14ac:dyDescent="0.2">
      <c r="A205590" s="1">
        <v>284890</v>
      </c>
      <c r="B205590" s="1" t="s">
        <v>205193</v>
      </c>
      <c r="C205590" s="1" t="s">
        <v>5</v>
      </c>
    </row>
    <row r="205591" spans="1:3" x14ac:dyDescent="0.2">
      <c r="A205591" s="1">
        <v>284891</v>
      </c>
      <c r="B205591" s="1" t="s">
        <v>205194</v>
      </c>
      <c r="C205591" s="1" t="s">
        <v>5</v>
      </c>
    </row>
    <row r="205592" spans="1:3" x14ac:dyDescent="0.2">
      <c r="A205592" s="1">
        <v>284892</v>
      </c>
      <c r="B205592" s="1" t="s">
        <v>205195</v>
      </c>
      <c r="C205592" s="1" t="s">
        <v>5</v>
      </c>
    </row>
    <row r="205593" spans="1:3" x14ac:dyDescent="0.2">
      <c r="A205593" s="1">
        <v>284893</v>
      </c>
      <c r="B205593" s="1" t="s">
        <v>205196</v>
      </c>
      <c r="C205593" s="1" t="s">
        <v>5</v>
      </c>
    </row>
    <row r="205594" spans="1:3" x14ac:dyDescent="0.2">
      <c r="A205594" s="1">
        <v>284894</v>
      </c>
      <c r="B205594" s="1" t="s">
        <v>205197</v>
      </c>
      <c r="C205594" s="1" t="s">
        <v>5</v>
      </c>
    </row>
    <row r="205595" spans="1:3" x14ac:dyDescent="0.2">
      <c r="A205595" s="1">
        <v>284895</v>
      </c>
      <c r="B205595" s="1" t="s">
        <v>205198</v>
      </c>
      <c r="C205595" s="1" t="s">
        <v>5</v>
      </c>
    </row>
    <row r="205596" spans="1:3" x14ac:dyDescent="0.2">
      <c r="A205596" s="1">
        <v>284896</v>
      </c>
      <c r="B205596" s="1" t="s">
        <v>205199</v>
      </c>
      <c r="C205596" s="1" t="s">
        <v>307</v>
      </c>
    </row>
    <row r="205597" spans="1:3" x14ac:dyDescent="0.2">
      <c r="A205597" s="1">
        <v>284897</v>
      </c>
      <c r="B205597" s="1" t="s">
        <v>205200</v>
      </c>
      <c r="C205597" s="1" t="s">
        <v>5</v>
      </c>
    </row>
    <row r="205598" spans="1:3" x14ac:dyDescent="0.2">
      <c r="A205598" s="1">
        <v>284898</v>
      </c>
      <c r="B205598" s="1" t="s">
        <v>205201</v>
      </c>
      <c r="C205598" s="1" t="s">
        <v>5</v>
      </c>
    </row>
    <row r="205599" spans="1:3" x14ac:dyDescent="0.2">
      <c r="A205599" s="1">
        <v>284899</v>
      </c>
      <c r="B205599" s="1" t="s">
        <v>205202</v>
      </c>
      <c r="C205599" s="1" t="s">
        <v>5</v>
      </c>
    </row>
    <row r="205600" spans="1:3" x14ac:dyDescent="0.2">
      <c r="A205600" s="1">
        <v>284901</v>
      </c>
      <c r="B205600" s="1" t="s">
        <v>205203</v>
      </c>
      <c r="C205600" s="1" t="s">
        <v>5</v>
      </c>
    </row>
    <row r="205601" spans="1:3" x14ac:dyDescent="0.2">
      <c r="A205601" s="1">
        <v>284902</v>
      </c>
      <c r="B205601" s="1" t="s">
        <v>205204</v>
      </c>
      <c r="C205601" s="1" t="s">
        <v>5</v>
      </c>
    </row>
    <row r="205602" spans="1:3" x14ac:dyDescent="0.2">
      <c r="A205602" s="1">
        <v>284903</v>
      </c>
      <c r="B205602" s="1" t="s">
        <v>205205</v>
      </c>
      <c r="C205602" s="1" t="s">
        <v>5</v>
      </c>
    </row>
    <row r="205603" spans="1:3" x14ac:dyDescent="0.2">
      <c r="A205603" s="1">
        <v>284904</v>
      </c>
      <c r="B205603" s="1" t="s">
        <v>205206</v>
      </c>
      <c r="C205603" s="1" t="s">
        <v>5</v>
      </c>
    </row>
    <row r="205604" spans="1:3" x14ac:dyDescent="0.2">
      <c r="A205604" s="1">
        <v>284905</v>
      </c>
      <c r="B205604" s="1" t="s">
        <v>205207</v>
      </c>
      <c r="C205604" s="1" t="s">
        <v>60</v>
      </c>
    </row>
    <row r="205605" spans="1:3" x14ac:dyDescent="0.2">
      <c r="A205605" s="1">
        <v>284906</v>
      </c>
      <c r="B205605" s="1" t="s">
        <v>205208</v>
      </c>
      <c r="C205605" s="1" t="s">
        <v>60</v>
      </c>
    </row>
    <row r="205606" spans="1:3" x14ac:dyDescent="0.2">
      <c r="A205606" s="1">
        <v>284907</v>
      </c>
      <c r="B205606" s="1" t="s">
        <v>205209</v>
      </c>
      <c r="C205606" s="1" t="s">
        <v>60</v>
      </c>
    </row>
    <row r="205607" spans="1:3" x14ac:dyDescent="0.2">
      <c r="A205607" s="1">
        <v>284908</v>
      </c>
      <c r="B205607" s="1" t="s">
        <v>205210</v>
      </c>
      <c r="C205607" s="1" t="s">
        <v>5</v>
      </c>
    </row>
    <row r="205608" spans="1:3" x14ac:dyDescent="0.2">
      <c r="A205608" s="1">
        <v>284909</v>
      </c>
      <c r="B205608" s="1" t="s">
        <v>205211</v>
      </c>
      <c r="C205608" s="1" t="s">
        <v>60</v>
      </c>
    </row>
    <row r="205609" spans="1:3" x14ac:dyDescent="0.2">
      <c r="A205609" s="1">
        <v>284910</v>
      </c>
      <c r="B205609" s="1" t="s">
        <v>205212</v>
      </c>
      <c r="C205609" s="1" t="s">
        <v>60</v>
      </c>
    </row>
    <row r="205610" spans="1:3" x14ac:dyDescent="0.2">
      <c r="A205610" s="1">
        <v>284911</v>
      </c>
      <c r="B205610" s="1" t="s">
        <v>205213</v>
      </c>
      <c r="C205610" s="1" t="s">
        <v>5</v>
      </c>
    </row>
    <row r="205611" spans="1:3" x14ac:dyDescent="0.2">
      <c r="A205611" s="1">
        <v>284912</v>
      </c>
      <c r="B205611" s="1" t="s">
        <v>205214</v>
      </c>
      <c r="C205611" s="1" t="s">
        <v>5</v>
      </c>
    </row>
    <row r="205612" spans="1:3" x14ac:dyDescent="0.2">
      <c r="A205612" s="1">
        <v>284913</v>
      </c>
      <c r="B205612" s="1" t="s">
        <v>205215</v>
      </c>
      <c r="C205612" s="1" t="s">
        <v>5</v>
      </c>
    </row>
    <row r="205613" spans="1:3" x14ac:dyDescent="0.2">
      <c r="A205613" s="1">
        <v>284914</v>
      </c>
      <c r="B205613" s="1" t="s">
        <v>205216</v>
      </c>
      <c r="C205613" s="1" t="s">
        <v>5</v>
      </c>
    </row>
    <row r="205614" spans="1:3" x14ac:dyDescent="0.2">
      <c r="A205614" s="1">
        <v>284915</v>
      </c>
      <c r="B205614" s="1" t="s">
        <v>205217</v>
      </c>
      <c r="C205614" s="1" t="s">
        <v>5</v>
      </c>
    </row>
    <row r="205615" spans="1:3" x14ac:dyDescent="0.2">
      <c r="A205615" s="1">
        <v>284916</v>
      </c>
      <c r="B205615" s="1" t="s">
        <v>205218</v>
      </c>
      <c r="C205615" s="1" t="s">
        <v>60</v>
      </c>
    </row>
    <row r="205616" spans="1:3" x14ac:dyDescent="0.2">
      <c r="A205616" s="1">
        <v>284917</v>
      </c>
      <c r="B205616" s="1" t="s">
        <v>205219</v>
      </c>
      <c r="C205616" s="1" t="s">
        <v>60</v>
      </c>
    </row>
    <row r="205617" spans="1:3" x14ac:dyDescent="0.2">
      <c r="A205617" s="1">
        <v>284918</v>
      </c>
      <c r="B205617" s="1" t="s">
        <v>205220</v>
      </c>
      <c r="C205617" s="1" t="s">
        <v>60</v>
      </c>
    </row>
    <row r="205618" spans="1:3" x14ac:dyDescent="0.2">
      <c r="A205618" s="1">
        <v>284919</v>
      </c>
      <c r="B205618" s="1" t="s">
        <v>205221</v>
      </c>
      <c r="C205618" s="1" t="s">
        <v>60</v>
      </c>
    </row>
    <row r="205619" spans="1:3" x14ac:dyDescent="0.2">
      <c r="A205619" s="1">
        <v>284920</v>
      </c>
      <c r="B205619" s="1" t="s">
        <v>205222</v>
      </c>
      <c r="C205619" s="1" t="s">
        <v>5</v>
      </c>
    </row>
    <row r="205620" spans="1:3" x14ac:dyDescent="0.2">
      <c r="A205620" s="1">
        <v>284921</v>
      </c>
      <c r="B205620" s="1" t="s">
        <v>205223</v>
      </c>
      <c r="C205620" s="1" t="s">
        <v>60</v>
      </c>
    </row>
    <row r="205621" spans="1:3" x14ac:dyDescent="0.2">
      <c r="A205621" s="1">
        <v>284922</v>
      </c>
      <c r="B205621" s="1" t="s">
        <v>205224</v>
      </c>
      <c r="C205621" s="1" t="s">
        <v>5</v>
      </c>
    </row>
    <row r="205622" spans="1:3" x14ac:dyDescent="0.2">
      <c r="A205622" s="1">
        <v>284923</v>
      </c>
      <c r="B205622" s="1" t="s">
        <v>205225</v>
      </c>
      <c r="C205622" s="1" t="s">
        <v>60</v>
      </c>
    </row>
    <row r="205623" spans="1:3" x14ac:dyDescent="0.2">
      <c r="A205623" s="1">
        <v>284924</v>
      </c>
      <c r="B205623" s="1" t="s">
        <v>205226</v>
      </c>
      <c r="C205623" s="1" t="s">
        <v>60</v>
      </c>
    </row>
    <row r="205624" spans="1:3" x14ac:dyDescent="0.2">
      <c r="A205624" s="1">
        <v>284925</v>
      </c>
      <c r="B205624" s="1" t="s">
        <v>205227</v>
      </c>
      <c r="C205624" s="1" t="s">
        <v>5</v>
      </c>
    </row>
    <row r="205625" spans="1:3" x14ac:dyDescent="0.2">
      <c r="A205625" s="1">
        <v>284926</v>
      </c>
      <c r="B205625" s="1" t="s">
        <v>205228</v>
      </c>
      <c r="C205625" s="1" t="s">
        <v>5</v>
      </c>
    </row>
    <row r="205626" spans="1:3" x14ac:dyDescent="0.2">
      <c r="A205626" s="1">
        <v>284927</v>
      </c>
      <c r="B205626" s="1" t="s">
        <v>205229</v>
      </c>
      <c r="C205626" s="1" t="s">
        <v>5</v>
      </c>
    </row>
    <row r="205627" spans="1:3" x14ac:dyDescent="0.2">
      <c r="A205627" s="1">
        <v>284928</v>
      </c>
      <c r="B205627" s="1" t="s">
        <v>205230</v>
      </c>
      <c r="C205627" s="1" t="s">
        <v>5</v>
      </c>
    </row>
    <row r="205628" spans="1:3" x14ac:dyDescent="0.2">
      <c r="A205628" s="1">
        <v>284929</v>
      </c>
      <c r="B205628" s="1" t="s">
        <v>205231</v>
      </c>
      <c r="C205628" s="1" t="s">
        <v>5</v>
      </c>
    </row>
    <row r="205629" spans="1:3" x14ac:dyDescent="0.2">
      <c r="A205629" s="1">
        <v>284930</v>
      </c>
      <c r="B205629" s="1" t="s">
        <v>205232</v>
      </c>
      <c r="C205629" s="1" t="s">
        <v>5</v>
      </c>
    </row>
    <row r="205630" spans="1:3" x14ac:dyDescent="0.2">
      <c r="A205630" s="1">
        <v>284931</v>
      </c>
      <c r="B205630" s="1" t="s">
        <v>205233</v>
      </c>
      <c r="C205630" s="1" t="s">
        <v>5</v>
      </c>
    </row>
    <row r="205631" spans="1:3" x14ac:dyDescent="0.2">
      <c r="A205631" s="1">
        <v>284932</v>
      </c>
      <c r="B205631" s="1" t="s">
        <v>205234</v>
      </c>
      <c r="C205631" s="1" t="s">
        <v>5</v>
      </c>
    </row>
    <row r="205632" spans="1:3" x14ac:dyDescent="0.2">
      <c r="A205632" s="1">
        <v>284933</v>
      </c>
      <c r="B205632" s="1" t="s">
        <v>205235</v>
      </c>
      <c r="C205632" s="1" t="s">
        <v>5</v>
      </c>
    </row>
    <row r="205633" spans="1:3" x14ac:dyDescent="0.2">
      <c r="A205633" s="1">
        <v>284934</v>
      </c>
      <c r="B205633" s="1" t="s">
        <v>205236</v>
      </c>
      <c r="C205633" s="1" t="s">
        <v>5</v>
      </c>
    </row>
    <row r="205634" spans="1:3" x14ac:dyDescent="0.2">
      <c r="A205634" s="1">
        <v>284935</v>
      </c>
      <c r="B205634" s="1" t="s">
        <v>205237</v>
      </c>
      <c r="C205634" s="1" t="s">
        <v>5</v>
      </c>
    </row>
    <row r="205635" spans="1:3" x14ac:dyDescent="0.2">
      <c r="A205635" s="1">
        <v>284936</v>
      </c>
      <c r="B205635" s="1" t="s">
        <v>205238</v>
      </c>
      <c r="C205635" s="1" t="s">
        <v>5</v>
      </c>
    </row>
    <row r="205636" spans="1:3" x14ac:dyDescent="0.2">
      <c r="A205636" s="1">
        <v>284937</v>
      </c>
      <c r="B205636" s="1" t="s">
        <v>205239</v>
      </c>
      <c r="C205636" s="1" t="s">
        <v>5</v>
      </c>
    </row>
    <row r="205637" spans="1:3" x14ac:dyDescent="0.2">
      <c r="A205637" s="1">
        <v>284939</v>
      </c>
      <c r="B205637" s="1" t="s">
        <v>205240</v>
      </c>
      <c r="C205637" s="1" t="s">
        <v>5</v>
      </c>
    </row>
    <row r="205638" spans="1:3" x14ac:dyDescent="0.2">
      <c r="A205638" s="1">
        <v>284940</v>
      </c>
      <c r="B205638" s="1" t="s">
        <v>205241</v>
      </c>
      <c r="C205638" s="1" t="s">
        <v>5</v>
      </c>
    </row>
    <row r="205639" spans="1:3" x14ac:dyDescent="0.2">
      <c r="A205639" s="1">
        <v>284941</v>
      </c>
      <c r="B205639" s="1" t="s">
        <v>205242</v>
      </c>
      <c r="C205639" s="1" t="s">
        <v>5</v>
      </c>
    </row>
    <row r="205640" spans="1:3" x14ac:dyDescent="0.2">
      <c r="A205640" s="1">
        <v>284942</v>
      </c>
      <c r="B205640" s="1" t="s">
        <v>205243</v>
      </c>
      <c r="C205640" s="1" t="s">
        <v>5</v>
      </c>
    </row>
    <row r="205641" spans="1:3" x14ac:dyDescent="0.2">
      <c r="A205641" s="1">
        <v>284943</v>
      </c>
      <c r="B205641" s="1" t="s">
        <v>205244</v>
      </c>
      <c r="C205641" s="1" t="s">
        <v>5</v>
      </c>
    </row>
    <row r="205642" spans="1:3" x14ac:dyDescent="0.2">
      <c r="A205642" s="1">
        <v>284944</v>
      </c>
      <c r="B205642" s="1" t="s">
        <v>205245</v>
      </c>
      <c r="C205642" s="1" t="s">
        <v>5</v>
      </c>
    </row>
    <row r="205643" spans="1:3" x14ac:dyDescent="0.2">
      <c r="A205643" s="1">
        <v>284945</v>
      </c>
      <c r="B205643" s="1" t="s">
        <v>205246</v>
      </c>
      <c r="C205643" s="1" t="s">
        <v>5</v>
      </c>
    </row>
    <row r="205644" spans="1:3" x14ac:dyDescent="0.2">
      <c r="A205644" s="1">
        <v>284946</v>
      </c>
      <c r="B205644" s="1" t="s">
        <v>205247</v>
      </c>
      <c r="C205644" s="1" t="s">
        <v>5</v>
      </c>
    </row>
    <row r="205645" spans="1:3" x14ac:dyDescent="0.2">
      <c r="A205645" s="1">
        <v>284947</v>
      </c>
      <c r="B205645" s="1" t="s">
        <v>205248</v>
      </c>
      <c r="C205645" s="1" t="s">
        <v>5</v>
      </c>
    </row>
    <row r="205646" spans="1:3" x14ac:dyDescent="0.2">
      <c r="A205646" s="1">
        <v>284948</v>
      </c>
      <c r="B205646" s="1" t="s">
        <v>205249</v>
      </c>
      <c r="C205646" s="1" t="s">
        <v>5</v>
      </c>
    </row>
    <row r="205647" spans="1:3" x14ac:dyDescent="0.2">
      <c r="A205647" s="1">
        <v>284949</v>
      </c>
      <c r="B205647" s="1" t="s">
        <v>205250</v>
      </c>
      <c r="C205647" s="1" t="s">
        <v>5</v>
      </c>
    </row>
    <row r="205648" spans="1:3" x14ac:dyDescent="0.2">
      <c r="A205648" s="1">
        <v>284950</v>
      </c>
      <c r="B205648" s="1" t="s">
        <v>205251</v>
      </c>
      <c r="C205648" s="1" t="s">
        <v>5</v>
      </c>
    </row>
    <row r="205649" spans="1:3" x14ac:dyDescent="0.2">
      <c r="A205649" s="1">
        <v>284951</v>
      </c>
      <c r="B205649" s="1" t="s">
        <v>205252</v>
      </c>
      <c r="C205649" s="1" t="s">
        <v>5</v>
      </c>
    </row>
    <row r="205650" spans="1:3" x14ac:dyDescent="0.2">
      <c r="A205650" s="1">
        <v>284952</v>
      </c>
      <c r="B205650" s="1" t="s">
        <v>205253</v>
      </c>
      <c r="C205650" s="1" t="s">
        <v>5</v>
      </c>
    </row>
    <row r="205651" spans="1:3" x14ac:dyDescent="0.2">
      <c r="A205651" s="1">
        <v>284953</v>
      </c>
      <c r="B205651" s="1" t="s">
        <v>205254</v>
      </c>
      <c r="C205651" s="1" t="s">
        <v>5</v>
      </c>
    </row>
    <row r="205652" spans="1:3" x14ac:dyDescent="0.2">
      <c r="A205652" s="1">
        <v>284954</v>
      </c>
      <c r="B205652" s="1" t="s">
        <v>205255</v>
      </c>
      <c r="C205652" s="1" t="s">
        <v>5</v>
      </c>
    </row>
    <row r="205653" spans="1:3" x14ac:dyDescent="0.2">
      <c r="A205653" s="1">
        <v>284955</v>
      </c>
      <c r="B205653" s="1" t="s">
        <v>205256</v>
      </c>
      <c r="C205653" s="1" t="s">
        <v>5</v>
      </c>
    </row>
    <row r="205654" spans="1:3" x14ac:dyDescent="0.2">
      <c r="A205654" s="1">
        <v>284956</v>
      </c>
      <c r="B205654" s="1" t="s">
        <v>205257</v>
      </c>
      <c r="C205654" s="1" t="s">
        <v>60</v>
      </c>
    </row>
    <row r="205655" spans="1:3" x14ac:dyDescent="0.2">
      <c r="A205655" s="1">
        <v>284957</v>
      </c>
      <c r="B205655" s="1" t="s">
        <v>205258</v>
      </c>
      <c r="C205655" s="1" t="s">
        <v>60</v>
      </c>
    </row>
    <row r="205656" spans="1:3" x14ac:dyDescent="0.2">
      <c r="A205656" s="1">
        <v>284958</v>
      </c>
      <c r="B205656" s="1" t="s">
        <v>205259</v>
      </c>
      <c r="C205656" s="1" t="s">
        <v>5</v>
      </c>
    </row>
    <row r="205657" spans="1:3" x14ac:dyDescent="0.2">
      <c r="A205657" s="1">
        <v>284959</v>
      </c>
      <c r="B205657" s="1" t="s">
        <v>205260</v>
      </c>
      <c r="C205657" s="1" t="s">
        <v>5</v>
      </c>
    </row>
    <row r="205658" spans="1:3" x14ac:dyDescent="0.2">
      <c r="A205658" s="1">
        <v>284960</v>
      </c>
      <c r="B205658" s="1" t="s">
        <v>205261</v>
      </c>
      <c r="C205658" s="1" t="s">
        <v>60</v>
      </c>
    </row>
    <row r="205659" spans="1:3" x14ac:dyDescent="0.2">
      <c r="A205659" s="1">
        <v>284961</v>
      </c>
      <c r="B205659" s="1" t="s">
        <v>205262</v>
      </c>
      <c r="C205659" s="1" t="s">
        <v>60</v>
      </c>
    </row>
    <row r="205660" spans="1:3" x14ac:dyDescent="0.2">
      <c r="A205660" s="1">
        <v>284962</v>
      </c>
      <c r="B205660" s="1" t="s">
        <v>205263</v>
      </c>
      <c r="C205660" s="1" t="s">
        <v>5</v>
      </c>
    </row>
    <row r="205661" spans="1:3" x14ac:dyDescent="0.2">
      <c r="A205661" s="1">
        <v>284963</v>
      </c>
      <c r="B205661" s="1" t="s">
        <v>205264</v>
      </c>
      <c r="C205661" s="1" t="s">
        <v>5</v>
      </c>
    </row>
    <row r="205662" spans="1:3" x14ac:dyDescent="0.2">
      <c r="A205662" s="1">
        <v>284964</v>
      </c>
      <c r="B205662" s="1" t="s">
        <v>205265</v>
      </c>
      <c r="C205662" s="1" t="s">
        <v>60</v>
      </c>
    </row>
    <row r="205663" spans="1:3" x14ac:dyDescent="0.2">
      <c r="A205663" s="1">
        <v>284965</v>
      </c>
      <c r="B205663" s="1" t="s">
        <v>205266</v>
      </c>
      <c r="C205663" s="1" t="s">
        <v>5</v>
      </c>
    </row>
    <row r="205664" spans="1:3" x14ac:dyDescent="0.2">
      <c r="A205664" s="1">
        <v>284966</v>
      </c>
      <c r="B205664" s="1" t="s">
        <v>205267</v>
      </c>
      <c r="C205664" s="1" t="s">
        <v>5</v>
      </c>
    </row>
    <row r="205665" spans="1:3" x14ac:dyDescent="0.2">
      <c r="A205665" s="1">
        <v>284967</v>
      </c>
      <c r="B205665" s="1" t="s">
        <v>205268</v>
      </c>
      <c r="C205665" s="1" t="s">
        <v>5</v>
      </c>
    </row>
    <row r="205666" spans="1:3" x14ac:dyDescent="0.2">
      <c r="A205666" s="1">
        <v>284968</v>
      </c>
      <c r="B205666" s="1" t="s">
        <v>205269</v>
      </c>
      <c r="C205666" s="1" t="s">
        <v>5</v>
      </c>
    </row>
    <row r="205667" spans="1:3" x14ac:dyDescent="0.2">
      <c r="A205667" s="1">
        <v>284969</v>
      </c>
      <c r="B205667" s="1" t="s">
        <v>205270</v>
      </c>
      <c r="C205667" s="1" t="s">
        <v>5</v>
      </c>
    </row>
    <row r="205668" spans="1:3" x14ac:dyDescent="0.2">
      <c r="A205668" s="1">
        <v>284970</v>
      </c>
      <c r="B205668" s="1" t="s">
        <v>205271</v>
      </c>
      <c r="C205668" s="1" t="s">
        <v>5</v>
      </c>
    </row>
    <row r="205669" spans="1:3" x14ac:dyDescent="0.2">
      <c r="A205669" s="1">
        <v>284971</v>
      </c>
      <c r="B205669" s="1" t="s">
        <v>205272</v>
      </c>
      <c r="C205669" s="1" t="s">
        <v>5</v>
      </c>
    </row>
    <row r="205670" spans="1:3" x14ac:dyDescent="0.2">
      <c r="A205670" s="1">
        <v>284972</v>
      </c>
      <c r="B205670" s="1" t="s">
        <v>205273</v>
      </c>
      <c r="C205670" s="1" t="s">
        <v>5</v>
      </c>
    </row>
    <row r="205671" spans="1:3" x14ac:dyDescent="0.2">
      <c r="A205671" s="1">
        <v>284973</v>
      </c>
      <c r="B205671" s="1" t="s">
        <v>205274</v>
      </c>
      <c r="C205671" s="1" t="s">
        <v>5</v>
      </c>
    </row>
    <row r="205672" spans="1:3" x14ac:dyDescent="0.2">
      <c r="A205672" s="1">
        <v>284974</v>
      </c>
      <c r="B205672" s="1" t="s">
        <v>205275</v>
      </c>
      <c r="C205672" s="1" t="s">
        <v>5</v>
      </c>
    </row>
    <row r="205673" spans="1:3" x14ac:dyDescent="0.2">
      <c r="A205673" s="1">
        <v>284975</v>
      </c>
      <c r="B205673" s="1" t="s">
        <v>205276</v>
      </c>
      <c r="C205673" s="1" t="s">
        <v>60</v>
      </c>
    </row>
    <row r="205674" spans="1:3" x14ac:dyDescent="0.2">
      <c r="A205674" s="1">
        <v>284976</v>
      </c>
      <c r="B205674" s="1" t="s">
        <v>205277</v>
      </c>
      <c r="C205674" s="1" t="s">
        <v>60</v>
      </c>
    </row>
    <row r="205675" spans="1:3" x14ac:dyDescent="0.2">
      <c r="A205675" s="1">
        <v>284977</v>
      </c>
      <c r="B205675" s="1" t="s">
        <v>205278</v>
      </c>
      <c r="C205675" s="1" t="s">
        <v>60</v>
      </c>
    </row>
    <row r="205676" spans="1:3" x14ac:dyDescent="0.2">
      <c r="A205676" s="1">
        <v>284978</v>
      </c>
      <c r="B205676" s="1" t="s">
        <v>205279</v>
      </c>
      <c r="C205676" s="1" t="s">
        <v>60</v>
      </c>
    </row>
    <row r="205677" spans="1:3" x14ac:dyDescent="0.2">
      <c r="A205677" s="1">
        <v>284979</v>
      </c>
      <c r="B205677" s="1" t="s">
        <v>205280</v>
      </c>
      <c r="C205677" s="1" t="s">
        <v>60</v>
      </c>
    </row>
    <row r="205678" spans="1:3" x14ac:dyDescent="0.2">
      <c r="A205678" s="1">
        <v>284980</v>
      </c>
      <c r="B205678" s="1" t="s">
        <v>205281</v>
      </c>
      <c r="C205678" s="1" t="s">
        <v>60</v>
      </c>
    </row>
    <row r="205679" spans="1:3" x14ac:dyDescent="0.2">
      <c r="A205679" s="1">
        <v>284981</v>
      </c>
      <c r="B205679" s="1" t="s">
        <v>205282</v>
      </c>
      <c r="C205679" s="1" t="s">
        <v>60</v>
      </c>
    </row>
    <row r="205680" spans="1:3" x14ac:dyDescent="0.2">
      <c r="A205680" s="1">
        <v>284982</v>
      </c>
      <c r="B205680" s="1" t="s">
        <v>205283</v>
      </c>
      <c r="C205680" s="1" t="s">
        <v>60</v>
      </c>
    </row>
    <row r="205681" spans="1:3" x14ac:dyDescent="0.2">
      <c r="A205681" s="1">
        <v>284983</v>
      </c>
      <c r="B205681" s="1" t="s">
        <v>205284</v>
      </c>
      <c r="C205681" s="1" t="s">
        <v>60</v>
      </c>
    </row>
    <row r="205682" spans="1:3" x14ac:dyDescent="0.2">
      <c r="A205682" s="1">
        <v>284984</v>
      </c>
      <c r="B205682" s="1" t="s">
        <v>205285</v>
      </c>
      <c r="C205682" s="1" t="s">
        <v>5</v>
      </c>
    </row>
    <row r="205683" spans="1:3" x14ac:dyDescent="0.2">
      <c r="A205683" s="1">
        <v>284985</v>
      </c>
      <c r="B205683" s="1" t="s">
        <v>205286</v>
      </c>
      <c r="C205683" s="1" t="s">
        <v>5</v>
      </c>
    </row>
    <row r="205684" spans="1:3" x14ac:dyDescent="0.2">
      <c r="A205684" s="1">
        <v>284986</v>
      </c>
      <c r="B205684" s="1" t="s">
        <v>205287</v>
      </c>
      <c r="C205684" s="1" t="s">
        <v>5</v>
      </c>
    </row>
    <row r="205685" spans="1:3" x14ac:dyDescent="0.2">
      <c r="A205685" s="1">
        <v>284987</v>
      </c>
      <c r="B205685" s="1" t="s">
        <v>205288</v>
      </c>
      <c r="C205685" s="1" t="s">
        <v>5</v>
      </c>
    </row>
    <row r="205686" spans="1:3" x14ac:dyDescent="0.2">
      <c r="A205686" s="1">
        <v>284988</v>
      </c>
      <c r="B205686" s="1" t="s">
        <v>205289</v>
      </c>
      <c r="C205686" s="1" t="s">
        <v>5</v>
      </c>
    </row>
    <row r="205687" spans="1:3" x14ac:dyDescent="0.2">
      <c r="A205687" s="1">
        <v>284989</v>
      </c>
      <c r="B205687" s="1" t="s">
        <v>205290</v>
      </c>
      <c r="C205687" s="1" t="s">
        <v>5</v>
      </c>
    </row>
    <row r="205688" spans="1:3" x14ac:dyDescent="0.2">
      <c r="A205688" s="1">
        <v>284990</v>
      </c>
      <c r="B205688" s="1" t="s">
        <v>205291</v>
      </c>
      <c r="C205688" s="1" t="s">
        <v>5</v>
      </c>
    </row>
    <row r="205689" spans="1:3" x14ac:dyDescent="0.2">
      <c r="A205689" s="1">
        <v>284991</v>
      </c>
      <c r="B205689" s="1" t="s">
        <v>205292</v>
      </c>
      <c r="C205689" s="1" t="s">
        <v>5</v>
      </c>
    </row>
    <row r="205690" spans="1:3" x14ac:dyDescent="0.2">
      <c r="A205690" s="1">
        <v>284992</v>
      </c>
      <c r="B205690" s="1" t="s">
        <v>205293</v>
      </c>
      <c r="C205690" s="1" t="s">
        <v>5</v>
      </c>
    </row>
    <row r="205691" spans="1:3" x14ac:dyDescent="0.2">
      <c r="A205691" s="1">
        <v>284993</v>
      </c>
      <c r="B205691" s="1" t="s">
        <v>205294</v>
      </c>
      <c r="C205691" s="1" t="s">
        <v>5</v>
      </c>
    </row>
    <row r="205692" spans="1:3" x14ac:dyDescent="0.2">
      <c r="A205692" s="1">
        <v>284994</v>
      </c>
      <c r="B205692" s="1" t="s">
        <v>205295</v>
      </c>
      <c r="C205692" s="1" t="s">
        <v>5</v>
      </c>
    </row>
    <row r="205693" spans="1:3" x14ac:dyDescent="0.2">
      <c r="A205693" s="1">
        <v>284995</v>
      </c>
      <c r="B205693" s="1" t="s">
        <v>205296</v>
      </c>
      <c r="C205693" s="1" t="s">
        <v>5</v>
      </c>
    </row>
    <row r="205694" spans="1:3" x14ac:dyDescent="0.2">
      <c r="A205694" s="1">
        <v>284996</v>
      </c>
      <c r="B205694" s="1" t="s">
        <v>205297</v>
      </c>
      <c r="C205694" s="1" t="s">
        <v>5</v>
      </c>
    </row>
    <row r="205695" spans="1:3" x14ac:dyDescent="0.2">
      <c r="A205695" s="1">
        <v>284997</v>
      </c>
      <c r="B205695" s="1" t="s">
        <v>205298</v>
      </c>
      <c r="C205695" s="1" t="s">
        <v>307</v>
      </c>
    </row>
    <row r="205696" spans="1:3" x14ac:dyDescent="0.2">
      <c r="A205696" s="1">
        <v>284998</v>
      </c>
      <c r="B205696" s="1" t="s">
        <v>205299</v>
      </c>
      <c r="C205696" s="1" t="s">
        <v>5</v>
      </c>
    </row>
    <row r="205697" spans="1:3" x14ac:dyDescent="0.2">
      <c r="A205697" s="1">
        <v>284999</v>
      </c>
      <c r="B205697" s="1" t="s">
        <v>205300</v>
      </c>
      <c r="C205697" s="1" t="s">
        <v>5</v>
      </c>
    </row>
    <row r="205698" spans="1:3" x14ac:dyDescent="0.2">
      <c r="A205698" s="1">
        <v>285000</v>
      </c>
      <c r="B205698" s="1" t="s">
        <v>205301</v>
      </c>
      <c r="C205698" s="1" t="s">
        <v>5</v>
      </c>
    </row>
    <row r="205699" spans="1:3" x14ac:dyDescent="0.2">
      <c r="A205699" s="1">
        <v>285001</v>
      </c>
      <c r="B205699" s="1" t="s">
        <v>205302</v>
      </c>
      <c r="C205699" s="1" t="s">
        <v>307</v>
      </c>
    </row>
    <row r="205700" spans="1:3" x14ac:dyDescent="0.2">
      <c r="A205700" s="1">
        <v>285002</v>
      </c>
      <c r="B205700" s="1" t="s">
        <v>205303</v>
      </c>
      <c r="C205700" s="1" t="s">
        <v>5</v>
      </c>
    </row>
    <row r="205701" spans="1:3" x14ac:dyDescent="0.2">
      <c r="A205701" s="1">
        <v>285003</v>
      </c>
      <c r="B205701" s="1" t="s">
        <v>205304</v>
      </c>
      <c r="C205701" s="1" t="s">
        <v>307</v>
      </c>
    </row>
    <row r="205702" spans="1:3" x14ac:dyDescent="0.2">
      <c r="A205702" s="1">
        <v>285004</v>
      </c>
      <c r="B205702" s="1" t="s">
        <v>205305</v>
      </c>
      <c r="C205702" s="1" t="s">
        <v>5</v>
      </c>
    </row>
    <row r="205703" spans="1:3" x14ac:dyDescent="0.2">
      <c r="A205703" s="1">
        <v>285005</v>
      </c>
      <c r="B205703" s="1" t="s">
        <v>205306</v>
      </c>
      <c r="C205703" s="1" t="s">
        <v>5</v>
      </c>
    </row>
    <row r="205704" spans="1:3" x14ac:dyDescent="0.2">
      <c r="A205704" s="1">
        <v>285006</v>
      </c>
      <c r="B205704" s="1" t="s">
        <v>205307</v>
      </c>
      <c r="C205704" s="1" t="s">
        <v>5</v>
      </c>
    </row>
    <row r="205705" spans="1:3" x14ac:dyDescent="0.2">
      <c r="A205705" s="1">
        <v>285007</v>
      </c>
      <c r="B205705" s="1" t="s">
        <v>205308</v>
      </c>
      <c r="C205705" s="1" t="s">
        <v>5</v>
      </c>
    </row>
    <row r="205706" spans="1:3" x14ac:dyDescent="0.2">
      <c r="A205706" s="1">
        <v>285009</v>
      </c>
      <c r="B205706" s="1" t="s">
        <v>205309</v>
      </c>
      <c r="C205706" s="1" t="s">
        <v>5</v>
      </c>
    </row>
    <row r="205707" spans="1:3" x14ac:dyDescent="0.2">
      <c r="A205707" s="1">
        <v>285010</v>
      </c>
      <c r="B205707" s="1" t="s">
        <v>205310</v>
      </c>
      <c r="C205707" s="1" t="s">
        <v>5</v>
      </c>
    </row>
    <row r="205708" spans="1:3" x14ac:dyDescent="0.2">
      <c r="A205708" s="1">
        <v>285011</v>
      </c>
      <c r="B205708" s="1" t="s">
        <v>205311</v>
      </c>
      <c r="C205708" s="1" t="s">
        <v>60</v>
      </c>
    </row>
    <row r="205709" spans="1:3" x14ac:dyDescent="0.2">
      <c r="A205709" s="1">
        <v>285012</v>
      </c>
      <c r="B205709" s="1" t="s">
        <v>205312</v>
      </c>
      <c r="C205709" s="1" t="s">
        <v>60</v>
      </c>
    </row>
    <row r="205710" spans="1:3" x14ac:dyDescent="0.2">
      <c r="A205710" s="1">
        <v>285013</v>
      </c>
      <c r="B205710" s="1" t="s">
        <v>205313</v>
      </c>
      <c r="C205710" s="1" t="s">
        <v>5</v>
      </c>
    </row>
    <row r="205711" spans="1:3" x14ac:dyDescent="0.2">
      <c r="A205711" s="1">
        <v>285014</v>
      </c>
      <c r="B205711" s="1" t="s">
        <v>205314</v>
      </c>
      <c r="C205711" s="1" t="s">
        <v>5</v>
      </c>
    </row>
    <row r="205712" spans="1:3" x14ac:dyDescent="0.2">
      <c r="A205712" s="1">
        <v>285017</v>
      </c>
      <c r="B205712" s="1" t="s">
        <v>205315</v>
      </c>
      <c r="C205712" s="1" t="s">
        <v>5</v>
      </c>
    </row>
    <row r="205713" spans="1:3" x14ac:dyDescent="0.2">
      <c r="A205713" s="1">
        <v>285019</v>
      </c>
      <c r="B205713" s="1" t="s">
        <v>205316</v>
      </c>
      <c r="C205713" s="1" t="s">
        <v>60</v>
      </c>
    </row>
    <row r="205714" spans="1:3" x14ac:dyDescent="0.2">
      <c r="A205714" s="1">
        <v>285021</v>
      </c>
      <c r="B205714" s="1" t="s">
        <v>205317</v>
      </c>
      <c r="C205714" s="1" t="s">
        <v>5</v>
      </c>
    </row>
    <row r="205715" spans="1:3" x14ac:dyDescent="0.2">
      <c r="A205715" s="1">
        <v>285023</v>
      </c>
      <c r="B205715" s="1" t="s">
        <v>205318</v>
      </c>
      <c r="C205715" s="1" t="s">
        <v>60</v>
      </c>
    </row>
    <row r="205716" spans="1:3" x14ac:dyDescent="0.2">
      <c r="A205716" s="1">
        <v>285024</v>
      </c>
      <c r="B205716" s="1" t="s">
        <v>205319</v>
      </c>
      <c r="C205716" s="1" t="s">
        <v>60</v>
      </c>
    </row>
    <row r="205717" spans="1:3" x14ac:dyDescent="0.2">
      <c r="A205717" s="1">
        <v>285025</v>
      </c>
      <c r="B205717" s="1" t="s">
        <v>205320</v>
      </c>
      <c r="C205717" s="1" t="s">
        <v>60</v>
      </c>
    </row>
    <row r="205718" spans="1:3" x14ac:dyDescent="0.2">
      <c r="A205718" s="1">
        <v>285026</v>
      </c>
      <c r="B205718" s="1" t="s">
        <v>205321</v>
      </c>
      <c r="C205718" s="1" t="s">
        <v>5</v>
      </c>
    </row>
    <row r="205719" spans="1:3" x14ac:dyDescent="0.2">
      <c r="A205719" s="1">
        <v>285027</v>
      </c>
      <c r="B205719" s="1" t="s">
        <v>205322</v>
      </c>
      <c r="C205719" s="1" t="s">
        <v>5</v>
      </c>
    </row>
    <row r="205720" spans="1:3" x14ac:dyDescent="0.2">
      <c r="A205720" s="1">
        <v>285028</v>
      </c>
      <c r="B205720" s="1" t="s">
        <v>205323</v>
      </c>
      <c r="C205720" s="1" t="s">
        <v>5</v>
      </c>
    </row>
    <row r="205721" spans="1:3" x14ac:dyDescent="0.2">
      <c r="A205721" s="1">
        <v>285029</v>
      </c>
      <c r="B205721" s="1" t="s">
        <v>205324</v>
      </c>
      <c r="C205721" s="1" t="s">
        <v>5</v>
      </c>
    </row>
    <row r="205722" spans="1:3" x14ac:dyDescent="0.2">
      <c r="A205722" s="1">
        <v>285030</v>
      </c>
      <c r="B205722" s="1" t="s">
        <v>205325</v>
      </c>
      <c r="C205722" s="1" t="s">
        <v>5</v>
      </c>
    </row>
    <row r="205723" spans="1:3" x14ac:dyDescent="0.2">
      <c r="A205723" s="1">
        <v>285031</v>
      </c>
      <c r="B205723" s="1" t="s">
        <v>205326</v>
      </c>
      <c r="C205723" s="1" t="s">
        <v>5</v>
      </c>
    </row>
    <row r="205724" spans="1:3" x14ac:dyDescent="0.2">
      <c r="A205724" s="1">
        <v>285032</v>
      </c>
      <c r="B205724" s="1" t="s">
        <v>205327</v>
      </c>
      <c r="C205724" s="1" t="s">
        <v>5</v>
      </c>
    </row>
    <row r="205725" spans="1:3" x14ac:dyDescent="0.2">
      <c r="A205725" s="1">
        <v>285033</v>
      </c>
      <c r="B205725" s="1" t="s">
        <v>205328</v>
      </c>
      <c r="C205725" s="1" t="s">
        <v>5</v>
      </c>
    </row>
    <row r="205726" spans="1:3" x14ac:dyDescent="0.2">
      <c r="A205726" s="1">
        <v>285034</v>
      </c>
      <c r="B205726" s="1" t="s">
        <v>205329</v>
      </c>
      <c r="C205726" s="1" t="s">
        <v>60</v>
      </c>
    </row>
    <row r="205727" spans="1:3" x14ac:dyDescent="0.2">
      <c r="A205727" s="1">
        <v>285035</v>
      </c>
      <c r="B205727" s="1" t="s">
        <v>205330</v>
      </c>
      <c r="C205727" s="1" t="s">
        <v>5</v>
      </c>
    </row>
    <row r="205728" spans="1:3" x14ac:dyDescent="0.2">
      <c r="A205728" s="1">
        <v>285045</v>
      </c>
      <c r="B205728" s="1" t="s">
        <v>205331</v>
      </c>
      <c r="C205728" s="1" t="s">
        <v>307</v>
      </c>
    </row>
    <row r="205729" spans="1:4" x14ac:dyDescent="0.2">
      <c r="A205729" s="1">
        <v>285046</v>
      </c>
      <c r="B205729" s="1" t="s">
        <v>205332</v>
      </c>
      <c r="C205729" s="1" t="s">
        <v>60</v>
      </c>
    </row>
    <row r="205730" spans="1:4" x14ac:dyDescent="0.2">
      <c r="A205730" s="1">
        <v>285047</v>
      </c>
      <c r="B205730" s="1" t="s">
        <v>205333</v>
      </c>
      <c r="C205730" s="1" t="s">
        <v>5</v>
      </c>
    </row>
    <row r="205731" spans="1:4" x14ac:dyDescent="0.2">
      <c r="A205731" s="1">
        <v>285053</v>
      </c>
      <c r="B205731" s="1" t="s">
        <v>205334</v>
      </c>
      <c r="C205731" s="1" t="s">
        <v>60</v>
      </c>
      <c r="D205731" s="1" t="s">
        <v>61</v>
      </c>
    </row>
    <row r="205732" spans="1:4" x14ac:dyDescent="0.2">
      <c r="A205732" s="1">
        <v>285054</v>
      </c>
      <c r="B205732" s="1" t="s">
        <v>205335</v>
      </c>
      <c r="C205732" s="1" t="s">
        <v>5</v>
      </c>
    </row>
    <row r="205733" spans="1:4" x14ac:dyDescent="0.2">
      <c r="A205733" s="1">
        <v>285056</v>
      </c>
      <c r="B205733" s="1" t="s">
        <v>205336</v>
      </c>
      <c r="C205733" s="1" t="s">
        <v>60</v>
      </c>
    </row>
    <row r="205734" spans="1:4" x14ac:dyDescent="0.2">
      <c r="A205734" s="1">
        <v>285057</v>
      </c>
      <c r="B205734" s="1" t="s">
        <v>205337</v>
      </c>
      <c r="C205734" s="1" t="s">
        <v>5</v>
      </c>
    </row>
    <row r="205735" spans="1:4" x14ac:dyDescent="0.2">
      <c r="A205735" s="1">
        <v>285059</v>
      </c>
      <c r="B205735" s="1" t="s">
        <v>205338</v>
      </c>
      <c r="C205735" s="1" t="s">
        <v>60</v>
      </c>
    </row>
    <row r="205736" spans="1:4" x14ac:dyDescent="0.2">
      <c r="A205736" s="1">
        <v>285060</v>
      </c>
      <c r="B205736" s="1" t="s">
        <v>205339</v>
      </c>
      <c r="C205736" s="1" t="s">
        <v>5</v>
      </c>
    </row>
    <row r="205737" spans="1:4" x14ac:dyDescent="0.2">
      <c r="A205737" s="1">
        <v>285061</v>
      </c>
      <c r="B205737" s="1" t="s">
        <v>205340</v>
      </c>
      <c r="C205737" s="1" t="s">
        <v>60</v>
      </c>
    </row>
    <row r="205738" spans="1:4" x14ac:dyDescent="0.2">
      <c r="A205738" s="1">
        <v>285062</v>
      </c>
      <c r="B205738" s="1" t="s">
        <v>205341</v>
      </c>
      <c r="C205738" s="1" t="s">
        <v>60</v>
      </c>
    </row>
    <row r="205739" spans="1:4" x14ac:dyDescent="0.2">
      <c r="A205739" s="1">
        <v>285063</v>
      </c>
      <c r="B205739" s="1" t="s">
        <v>205342</v>
      </c>
      <c r="C205739" s="1" t="s">
        <v>60</v>
      </c>
    </row>
    <row r="205740" spans="1:4" x14ac:dyDescent="0.2">
      <c r="A205740" s="1">
        <v>285064</v>
      </c>
      <c r="B205740" s="1" t="s">
        <v>205343</v>
      </c>
      <c r="C205740" s="1" t="s">
        <v>5</v>
      </c>
    </row>
    <row r="205741" spans="1:4" x14ac:dyDescent="0.2">
      <c r="A205741" s="1">
        <v>285068</v>
      </c>
      <c r="B205741" s="1" t="s">
        <v>205344</v>
      </c>
      <c r="C205741" s="1" t="s">
        <v>60</v>
      </c>
    </row>
    <row r="205742" spans="1:4" x14ac:dyDescent="0.2">
      <c r="A205742" s="1">
        <v>285069</v>
      </c>
      <c r="B205742" s="1" t="s">
        <v>205345</v>
      </c>
      <c r="C205742" s="1" t="s">
        <v>60</v>
      </c>
    </row>
    <row r="205743" spans="1:4" x14ac:dyDescent="0.2">
      <c r="A205743" s="1">
        <v>285073</v>
      </c>
      <c r="B205743" s="1" t="s">
        <v>205346</v>
      </c>
      <c r="C205743" s="1" t="s">
        <v>60</v>
      </c>
    </row>
    <row r="205744" spans="1:4" x14ac:dyDescent="0.2">
      <c r="A205744" s="1">
        <v>285074</v>
      </c>
      <c r="B205744" s="1" t="s">
        <v>205347</v>
      </c>
      <c r="C205744" s="1" t="s">
        <v>60</v>
      </c>
    </row>
    <row r="205745" spans="1:3" x14ac:dyDescent="0.2">
      <c r="A205745" s="1">
        <v>285075</v>
      </c>
      <c r="B205745" s="1" t="s">
        <v>205348</v>
      </c>
      <c r="C205745" s="1" t="s">
        <v>5</v>
      </c>
    </row>
    <row r="205746" spans="1:3" x14ac:dyDescent="0.2">
      <c r="A205746" s="1">
        <v>285076</v>
      </c>
      <c r="B205746" s="1" t="s">
        <v>205349</v>
      </c>
      <c r="C205746" s="1" t="s">
        <v>307</v>
      </c>
    </row>
    <row r="205747" spans="1:3" x14ac:dyDescent="0.2">
      <c r="A205747" s="1">
        <v>285078</v>
      </c>
      <c r="B205747" s="1" t="s">
        <v>205350</v>
      </c>
      <c r="C205747" s="1" t="s">
        <v>307</v>
      </c>
    </row>
    <row r="205748" spans="1:3" x14ac:dyDescent="0.2">
      <c r="A205748" s="1">
        <v>285080</v>
      </c>
      <c r="B205748" s="1" t="s">
        <v>205351</v>
      </c>
      <c r="C205748" s="1" t="s">
        <v>60</v>
      </c>
    </row>
    <row r="205749" spans="1:3" x14ac:dyDescent="0.2">
      <c r="A205749" s="1">
        <v>285082</v>
      </c>
      <c r="B205749" s="1" t="s">
        <v>205352</v>
      </c>
      <c r="C205749" s="1" t="s">
        <v>60</v>
      </c>
    </row>
    <row r="205750" spans="1:3" x14ac:dyDescent="0.2">
      <c r="A205750" s="1">
        <v>285083</v>
      </c>
      <c r="B205750" s="1" t="s">
        <v>205353</v>
      </c>
      <c r="C205750" s="1" t="s">
        <v>307</v>
      </c>
    </row>
    <row r="205751" spans="1:3" x14ac:dyDescent="0.2">
      <c r="A205751" s="1">
        <v>285085</v>
      </c>
      <c r="B205751" s="1" t="s">
        <v>205354</v>
      </c>
      <c r="C205751" s="1" t="s">
        <v>60</v>
      </c>
    </row>
    <row r="205752" spans="1:3" x14ac:dyDescent="0.2">
      <c r="A205752" s="1">
        <v>285086</v>
      </c>
      <c r="B205752" s="1" t="s">
        <v>205355</v>
      </c>
      <c r="C205752" s="1" t="s">
        <v>60</v>
      </c>
    </row>
    <row r="205753" spans="1:3" x14ac:dyDescent="0.2">
      <c r="A205753" s="1">
        <v>285087</v>
      </c>
      <c r="B205753" s="1" t="s">
        <v>205356</v>
      </c>
      <c r="C205753" s="1" t="s">
        <v>60</v>
      </c>
    </row>
    <row r="205754" spans="1:3" x14ac:dyDescent="0.2">
      <c r="A205754" s="1">
        <v>285088</v>
      </c>
      <c r="B205754" s="1" t="s">
        <v>205357</v>
      </c>
      <c r="C205754" s="1" t="s">
        <v>60</v>
      </c>
    </row>
    <row r="205755" spans="1:3" x14ac:dyDescent="0.2">
      <c r="A205755" s="1">
        <v>285089</v>
      </c>
      <c r="B205755" s="1" t="s">
        <v>205358</v>
      </c>
      <c r="C205755" s="1" t="s">
        <v>5</v>
      </c>
    </row>
    <row r="205756" spans="1:3" x14ac:dyDescent="0.2">
      <c r="A205756" s="1">
        <v>285091</v>
      </c>
      <c r="B205756" s="1" t="s">
        <v>205359</v>
      </c>
      <c r="C205756" s="1" t="s">
        <v>5</v>
      </c>
    </row>
    <row r="205757" spans="1:3" x14ac:dyDescent="0.2">
      <c r="A205757" s="1">
        <v>285092</v>
      </c>
      <c r="B205757" s="1" t="s">
        <v>205360</v>
      </c>
      <c r="C205757" s="1" t="s">
        <v>60</v>
      </c>
    </row>
    <row r="205758" spans="1:3" x14ac:dyDescent="0.2">
      <c r="A205758" s="1">
        <v>285093</v>
      </c>
      <c r="B205758" s="1" t="s">
        <v>205361</v>
      </c>
      <c r="C205758" s="1" t="s">
        <v>60</v>
      </c>
    </row>
    <row r="205759" spans="1:3" x14ac:dyDescent="0.2">
      <c r="A205759" s="1">
        <v>285094</v>
      </c>
      <c r="B205759" s="1" t="s">
        <v>205362</v>
      </c>
      <c r="C205759" s="1" t="s">
        <v>5</v>
      </c>
    </row>
    <row r="205760" spans="1:3" x14ac:dyDescent="0.2">
      <c r="A205760" s="1">
        <v>285095</v>
      </c>
      <c r="B205760" s="1" t="s">
        <v>205363</v>
      </c>
      <c r="C205760" s="1" t="s">
        <v>307</v>
      </c>
    </row>
    <row r="205761" spans="1:3" x14ac:dyDescent="0.2">
      <c r="A205761" s="1">
        <v>285096</v>
      </c>
      <c r="B205761" s="1" t="s">
        <v>205364</v>
      </c>
      <c r="C205761" s="1" t="s">
        <v>60</v>
      </c>
    </row>
    <row r="205762" spans="1:3" x14ac:dyDescent="0.2">
      <c r="A205762" s="1">
        <v>285097</v>
      </c>
      <c r="B205762" s="1" t="s">
        <v>205365</v>
      </c>
      <c r="C205762" s="1" t="s">
        <v>5</v>
      </c>
    </row>
    <row r="205763" spans="1:3" x14ac:dyDescent="0.2">
      <c r="A205763" s="1">
        <v>285098</v>
      </c>
      <c r="B205763" s="1" t="s">
        <v>205366</v>
      </c>
      <c r="C205763" s="1" t="s">
        <v>60</v>
      </c>
    </row>
    <row r="205764" spans="1:3" x14ac:dyDescent="0.2">
      <c r="A205764" s="1">
        <v>285100</v>
      </c>
      <c r="B205764" s="1" t="s">
        <v>205367</v>
      </c>
      <c r="C205764" s="1" t="s">
        <v>307</v>
      </c>
    </row>
    <row r="205765" spans="1:3" x14ac:dyDescent="0.2">
      <c r="A205765" s="1">
        <v>285102</v>
      </c>
      <c r="B205765" s="1" t="s">
        <v>205368</v>
      </c>
      <c r="C205765" s="1" t="s">
        <v>307</v>
      </c>
    </row>
    <row r="205766" spans="1:3" x14ac:dyDescent="0.2">
      <c r="A205766" s="1">
        <v>285105</v>
      </c>
      <c r="B205766" s="1" t="s">
        <v>205369</v>
      </c>
      <c r="C205766" s="1" t="s">
        <v>5</v>
      </c>
    </row>
    <row r="205767" spans="1:3" x14ac:dyDescent="0.2">
      <c r="A205767" s="1">
        <v>285106</v>
      </c>
      <c r="B205767" s="1" t="s">
        <v>205370</v>
      </c>
      <c r="C205767" s="1" t="s">
        <v>60</v>
      </c>
    </row>
    <row r="205768" spans="1:3" x14ac:dyDescent="0.2">
      <c r="A205768" s="1">
        <v>285111</v>
      </c>
      <c r="B205768" s="1" t="s">
        <v>205371</v>
      </c>
      <c r="C205768" s="1" t="s">
        <v>60</v>
      </c>
    </row>
    <row r="205769" spans="1:3" x14ac:dyDescent="0.2">
      <c r="A205769" s="1">
        <v>285112</v>
      </c>
      <c r="B205769" s="1" t="s">
        <v>205372</v>
      </c>
      <c r="C205769" s="1" t="s">
        <v>5</v>
      </c>
    </row>
    <row r="205770" spans="1:3" x14ac:dyDescent="0.2">
      <c r="A205770" s="1">
        <v>285113</v>
      </c>
      <c r="B205770" s="1" t="s">
        <v>205373</v>
      </c>
      <c r="C205770" s="1" t="s">
        <v>5</v>
      </c>
    </row>
    <row r="205771" spans="1:3" x14ac:dyDescent="0.2">
      <c r="A205771" s="1">
        <v>285114</v>
      </c>
      <c r="B205771" s="1" t="s">
        <v>205374</v>
      </c>
      <c r="C205771" s="1" t="s">
        <v>60</v>
      </c>
    </row>
    <row r="205772" spans="1:3" x14ac:dyDescent="0.2">
      <c r="A205772" s="1">
        <v>285116</v>
      </c>
      <c r="B205772" s="1" t="s">
        <v>205375</v>
      </c>
      <c r="C205772" s="1" t="s">
        <v>60</v>
      </c>
    </row>
    <row r="205773" spans="1:3" x14ac:dyDescent="0.2">
      <c r="A205773" s="1">
        <v>285117</v>
      </c>
      <c r="B205773" s="1" t="s">
        <v>205376</v>
      </c>
      <c r="C205773" s="1" t="s">
        <v>60</v>
      </c>
    </row>
    <row r="205774" spans="1:3" x14ac:dyDescent="0.2">
      <c r="A205774" s="1">
        <v>285121</v>
      </c>
      <c r="B205774" s="1" t="s">
        <v>205377</v>
      </c>
      <c r="C205774" s="1" t="s">
        <v>60</v>
      </c>
    </row>
    <row r="205775" spans="1:3" x14ac:dyDescent="0.2">
      <c r="A205775" s="1">
        <v>285122</v>
      </c>
      <c r="B205775" s="1" t="s">
        <v>205378</v>
      </c>
      <c r="C205775" s="1" t="s">
        <v>5</v>
      </c>
    </row>
    <row r="205776" spans="1:3" x14ac:dyDescent="0.2">
      <c r="A205776" s="1">
        <v>285123</v>
      </c>
      <c r="B205776" s="1" t="s">
        <v>205379</v>
      </c>
      <c r="C205776" s="1" t="s">
        <v>5</v>
      </c>
    </row>
    <row r="205777" spans="1:4" x14ac:dyDescent="0.2">
      <c r="A205777" s="1">
        <v>285124</v>
      </c>
      <c r="B205777" s="1" t="s">
        <v>205380</v>
      </c>
      <c r="C205777" s="1" t="s">
        <v>5</v>
      </c>
    </row>
    <row r="205778" spans="1:4" x14ac:dyDescent="0.2">
      <c r="A205778" s="1">
        <v>285126</v>
      </c>
      <c r="B205778" s="1" t="s">
        <v>205381</v>
      </c>
      <c r="C205778" s="1" t="s">
        <v>5</v>
      </c>
    </row>
    <row r="205779" spans="1:4" x14ac:dyDescent="0.2">
      <c r="A205779" s="1">
        <v>285130</v>
      </c>
      <c r="B205779" s="1" t="s">
        <v>205382</v>
      </c>
      <c r="C205779" s="1" t="s">
        <v>307</v>
      </c>
    </row>
    <row r="205780" spans="1:4" x14ac:dyDescent="0.2">
      <c r="A205780" s="1">
        <v>285131</v>
      </c>
      <c r="B205780" s="1" t="s">
        <v>205383</v>
      </c>
      <c r="C205780" s="1" t="s">
        <v>60</v>
      </c>
    </row>
    <row r="205781" spans="1:4" x14ac:dyDescent="0.2">
      <c r="A205781" s="1">
        <v>285132</v>
      </c>
      <c r="B205781" s="1" t="s">
        <v>205384</v>
      </c>
      <c r="C205781" s="1" t="s">
        <v>60</v>
      </c>
    </row>
    <row r="205782" spans="1:4" x14ac:dyDescent="0.2">
      <c r="A205782" s="1">
        <v>285133</v>
      </c>
      <c r="B205782" s="1" t="s">
        <v>205385</v>
      </c>
      <c r="C205782" s="1" t="s">
        <v>5</v>
      </c>
    </row>
    <row r="205783" spans="1:4" x14ac:dyDescent="0.2">
      <c r="A205783" s="1">
        <v>285134</v>
      </c>
      <c r="B205783" s="1" t="s">
        <v>205386</v>
      </c>
      <c r="C205783" s="1" t="s">
        <v>60</v>
      </c>
    </row>
    <row r="205784" spans="1:4" x14ac:dyDescent="0.2">
      <c r="A205784" s="1">
        <v>285135</v>
      </c>
      <c r="B205784" s="1" t="s">
        <v>205387</v>
      </c>
      <c r="C205784" s="1" t="s">
        <v>5</v>
      </c>
    </row>
    <row r="205785" spans="1:4" x14ac:dyDescent="0.2">
      <c r="A205785" s="1">
        <v>285136</v>
      </c>
      <c r="B205785" s="1" t="s">
        <v>205388</v>
      </c>
      <c r="C205785" s="1" t="s">
        <v>60</v>
      </c>
      <c r="D205785" s="1" t="s">
        <v>61</v>
      </c>
    </row>
    <row r="205786" spans="1:4" x14ac:dyDescent="0.2">
      <c r="A205786" s="1">
        <v>285140</v>
      </c>
      <c r="B205786" s="1" t="s">
        <v>205389</v>
      </c>
      <c r="C205786" s="1" t="s">
        <v>60</v>
      </c>
    </row>
    <row r="205787" spans="1:4" x14ac:dyDescent="0.2">
      <c r="A205787" s="1">
        <v>285141</v>
      </c>
      <c r="B205787" s="1" t="s">
        <v>205390</v>
      </c>
      <c r="C205787" s="1" t="s">
        <v>60</v>
      </c>
    </row>
    <row r="205788" spans="1:4" x14ac:dyDescent="0.2">
      <c r="A205788" s="1">
        <v>285142</v>
      </c>
      <c r="B205788" s="1" t="s">
        <v>205391</v>
      </c>
      <c r="C205788" s="1" t="s">
        <v>307</v>
      </c>
    </row>
    <row r="205789" spans="1:4" x14ac:dyDescent="0.2">
      <c r="A205789" s="1">
        <v>285143</v>
      </c>
      <c r="B205789" s="1" t="s">
        <v>205392</v>
      </c>
      <c r="C205789" s="1" t="s">
        <v>5</v>
      </c>
    </row>
    <row r="205790" spans="1:4" x14ac:dyDescent="0.2">
      <c r="A205790" s="1">
        <v>285144</v>
      </c>
      <c r="B205790" s="1" t="s">
        <v>205393</v>
      </c>
      <c r="C205790" s="1" t="s">
        <v>5</v>
      </c>
    </row>
    <row r="205791" spans="1:4" x14ac:dyDescent="0.2">
      <c r="A205791" s="1">
        <v>285148</v>
      </c>
      <c r="B205791" s="1" t="s">
        <v>205394</v>
      </c>
      <c r="C205791" s="1" t="s">
        <v>307</v>
      </c>
    </row>
    <row r="205792" spans="1:4" x14ac:dyDescent="0.2">
      <c r="A205792" s="1">
        <v>285152</v>
      </c>
      <c r="B205792" s="1" t="s">
        <v>205395</v>
      </c>
      <c r="C205792" s="1" t="s">
        <v>307</v>
      </c>
    </row>
    <row r="205793" spans="1:4" x14ac:dyDescent="0.2">
      <c r="A205793" s="1">
        <v>285154</v>
      </c>
      <c r="B205793" s="1" t="s">
        <v>205396</v>
      </c>
      <c r="C205793" s="1" t="s">
        <v>5</v>
      </c>
    </row>
    <row r="205794" spans="1:4" x14ac:dyDescent="0.2">
      <c r="A205794" s="1">
        <v>285155</v>
      </c>
      <c r="B205794" s="1" t="s">
        <v>205397</v>
      </c>
      <c r="C205794" s="1" t="s">
        <v>60</v>
      </c>
    </row>
    <row r="205795" spans="1:4" x14ac:dyDescent="0.2">
      <c r="A205795" s="1">
        <v>285156</v>
      </c>
      <c r="B205795" s="1" t="s">
        <v>205398</v>
      </c>
      <c r="C205795" s="1" t="s">
        <v>60</v>
      </c>
      <c r="D205795" s="1" t="s">
        <v>61</v>
      </c>
    </row>
    <row r="205796" spans="1:4" x14ac:dyDescent="0.2">
      <c r="A205796" s="1">
        <v>285157</v>
      </c>
      <c r="B205796" s="1" t="s">
        <v>205399</v>
      </c>
      <c r="C205796" s="1" t="s">
        <v>5</v>
      </c>
    </row>
    <row r="205797" spans="1:4" x14ac:dyDescent="0.2">
      <c r="A205797" s="1">
        <v>285158</v>
      </c>
      <c r="B205797" s="1" t="s">
        <v>205400</v>
      </c>
      <c r="C205797" s="1" t="s">
        <v>5</v>
      </c>
    </row>
    <row r="205798" spans="1:4" x14ac:dyDescent="0.2">
      <c r="A205798" s="1">
        <v>285160</v>
      </c>
      <c r="B205798" s="1" t="s">
        <v>205401</v>
      </c>
      <c r="C205798" s="1" t="s">
        <v>60</v>
      </c>
    </row>
    <row r="205799" spans="1:4" x14ac:dyDescent="0.2">
      <c r="A205799" s="1">
        <v>285161</v>
      </c>
      <c r="B205799" s="1" t="s">
        <v>205402</v>
      </c>
      <c r="C205799" s="1" t="s">
        <v>5</v>
      </c>
    </row>
    <row r="205800" spans="1:4" x14ac:dyDescent="0.2">
      <c r="A205800" s="1">
        <v>285162</v>
      </c>
      <c r="B205800" s="1" t="s">
        <v>205403</v>
      </c>
      <c r="C205800" s="1" t="s">
        <v>60</v>
      </c>
    </row>
    <row r="205801" spans="1:4" x14ac:dyDescent="0.2">
      <c r="A205801" s="1">
        <v>285163</v>
      </c>
      <c r="B205801" s="1" t="s">
        <v>205404</v>
      </c>
      <c r="C205801" s="1" t="s">
        <v>60</v>
      </c>
    </row>
    <row r="205802" spans="1:4" x14ac:dyDescent="0.2">
      <c r="A205802" s="1">
        <v>285168</v>
      </c>
      <c r="B205802" s="1" t="s">
        <v>205405</v>
      </c>
      <c r="C205802" s="1" t="s">
        <v>5</v>
      </c>
    </row>
    <row r="205803" spans="1:4" x14ac:dyDescent="0.2">
      <c r="A205803" s="1">
        <v>285169</v>
      </c>
      <c r="B205803" s="1" t="s">
        <v>205406</v>
      </c>
      <c r="C205803" s="1" t="s">
        <v>60</v>
      </c>
    </row>
    <row r="205804" spans="1:4" x14ac:dyDescent="0.2">
      <c r="A205804" s="1">
        <v>285170</v>
      </c>
      <c r="B205804" s="1" t="s">
        <v>205407</v>
      </c>
      <c r="C205804" s="1" t="s">
        <v>5</v>
      </c>
    </row>
    <row r="205805" spans="1:4" x14ac:dyDescent="0.2">
      <c r="A205805" s="1">
        <v>285172</v>
      </c>
      <c r="B205805" s="1" t="s">
        <v>205408</v>
      </c>
      <c r="C205805" s="1" t="s">
        <v>60</v>
      </c>
    </row>
    <row r="205806" spans="1:4" x14ac:dyDescent="0.2">
      <c r="A205806" s="1">
        <v>285173</v>
      </c>
      <c r="B205806" s="1" t="s">
        <v>205409</v>
      </c>
      <c r="C205806" s="1" t="s">
        <v>5</v>
      </c>
    </row>
    <row r="205807" spans="1:4" x14ac:dyDescent="0.2">
      <c r="A205807" s="1">
        <v>285174</v>
      </c>
      <c r="B205807" s="1" t="s">
        <v>205410</v>
      </c>
      <c r="C205807" s="1" t="s">
        <v>5</v>
      </c>
    </row>
    <row r="205808" spans="1:4" x14ac:dyDescent="0.2">
      <c r="A205808" s="1">
        <v>285175</v>
      </c>
      <c r="B205808" s="1" t="s">
        <v>205411</v>
      </c>
      <c r="C205808" s="1" t="s">
        <v>307</v>
      </c>
    </row>
    <row r="205809" spans="1:4" x14ac:dyDescent="0.2">
      <c r="A205809" s="1">
        <v>285177</v>
      </c>
      <c r="B205809" s="1" t="s">
        <v>205412</v>
      </c>
      <c r="C205809" s="1" t="s">
        <v>60</v>
      </c>
    </row>
    <row r="205810" spans="1:4" x14ac:dyDescent="0.2">
      <c r="A205810" s="1">
        <v>285179</v>
      </c>
      <c r="B205810" s="1" t="s">
        <v>205413</v>
      </c>
      <c r="C205810" s="1" t="s">
        <v>60</v>
      </c>
    </row>
    <row r="205811" spans="1:4" x14ac:dyDescent="0.2">
      <c r="A205811" s="1">
        <v>285180</v>
      </c>
      <c r="B205811" s="1" t="s">
        <v>205414</v>
      </c>
      <c r="C205811" s="1" t="s">
        <v>5</v>
      </c>
    </row>
    <row r="205812" spans="1:4" x14ac:dyDescent="0.2">
      <c r="A205812" s="1">
        <v>285181</v>
      </c>
      <c r="B205812" s="1" t="s">
        <v>205415</v>
      </c>
      <c r="C205812" s="1" t="s">
        <v>5</v>
      </c>
    </row>
    <row r="205813" spans="1:4" x14ac:dyDescent="0.2">
      <c r="A205813" s="1">
        <v>285183</v>
      </c>
      <c r="B205813" s="1" t="s">
        <v>205416</v>
      </c>
      <c r="C205813" s="1" t="s">
        <v>60</v>
      </c>
    </row>
    <row r="205814" spans="1:4" x14ac:dyDescent="0.2">
      <c r="A205814" s="1">
        <v>285184</v>
      </c>
      <c r="B205814" s="1" t="s">
        <v>205417</v>
      </c>
      <c r="C205814" s="1" t="s">
        <v>307</v>
      </c>
    </row>
    <row r="205815" spans="1:4" x14ac:dyDescent="0.2">
      <c r="A205815" s="1">
        <v>285185</v>
      </c>
      <c r="B205815" s="1" t="s">
        <v>205418</v>
      </c>
      <c r="C205815" s="1" t="s">
        <v>5</v>
      </c>
    </row>
    <row r="205816" spans="1:4" x14ac:dyDescent="0.2">
      <c r="A205816" s="1">
        <v>285186</v>
      </c>
      <c r="B205816" s="1" t="s">
        <v>205419</v>
      </c>
      <c r="C205816" s="1" t="s">
        <v>5</v>
      </c>
    </row>
    <row r="205817" spans="1:4" x14ac:dyDescent="0.2">
      <c r="A205817" s="1">
        <v>285187</v>
      </c>
      <c r="B205817" s="1" t="s">
        <v>205420</v>
      </c>
      <c r="C205817" s="1" t="s">
        <v>307</v>
      </c>
    </row>
    <row r="205818" spans="1:4" x14ac:dyDescent="0.2">
      <c r="A205818" s="1">
        <v>285189</v>
      </c>
      <c r="B205818" s="1" t="s">
        <v>205421</v>
      </c>
      <c r="C205818" s="1" t="s">
        <v>307</v>
      </c>
    </row>
    <row r="205819" spans="1:4" x14ac:dyDescent="0.2">
      <c r="A205819" s="1">
        <v>285190</v>
      </c>
      <c r="B205819" s="1" t="s">
        <v>205422</v>
      </c>
      <c r="C205819" s="1" t="s">
        <v>5</v>
      </c>
    </row>
    <row r="205820" spans="1:4" x14ac:dyDescent="0.2">
      <c r="A205820" s="1">
        <v>285191</v>
      </c>
      <c r="B205820" s="1" t="s">
        <v>205423</v>
      </c>
      <c r="C205820" s="1" t="s">
        <v>60</v>
      </c>
    </row>
    <row r="205821" spans="1:4" x14ac:dyDescent="0.2">
      <c r="A205821" s="1">
        <v>285192</v>
      </c>
      <c r="B205821" s="1" t="s">
        <v>205424</v>
      </c>
      <c r="C205821" s="1" t="s">
        <v>5</v>
      </c>
    </row>
    <row r="205822" spans="1:4" x14ac:dyDescent="0.2">
      <c r="A205822" s="1">
        <v>285195</v>
      </c>
      <c r="B205822" s="1" t="s">
        <v>205425</v>
      </c>
      <c r="C205822" s="1" t="s">
        <v>60</v>
      </c>
      <c r="D205822" s="1" t="s">
        <v>61</v>
      </c>
    </row>
    <row r="205823" spans="1:4" x14ac:dyDescent="0.2">
      <c r="A205823" s="1">
        <v>285196</v>
      </c>
      <c r="B205823" s="1" t="s">
        <v>205426</v>
      </c>
      <c r="C205823" s="1" t="s">
        <v>60</v>
      </c>
    </row>
    <row r="205824" spans="1:4" x14ac:dyDescent="0.2">
      <c r="A205824" s="1">
        <v>285198</v>
      </c>
      <c r="B205824" s="1" t="s">
        <v>205427</v>
      </c>
      <c r="C205824" s="1" t="s">
        <v>5</v>
      </c>
    </row>
    <row r="205825" spans="1:4" x14ac:dyDescent="0.2">
      <c r="A205825" s="1">
        <v>285199</v>
      </c>
      <c r="B205825" s="1" t="s">
        <v>205428</v>
      </c>
      <c r="C205825" s="1" t="s">
        <v>5</v>
      </c>
    </row>
    <row r="205826" spans="1:4" x14ac:dyDescent="0.2">
      <c r="A205826" s="1">
        <v>285200</v>
      </c>
      <c r="B205826" s="1" t="s">
        <v>205429</v>
      </c>
      <c r="C205826" s="1" t="s">
        <v>60</v>
      </c>
      <c r="D205826" s="1" t="s">
        <v>61</v>
      </c>
    </row>
    <row r="205827" spans="1:4" x14ac:dyDescent="0.2">
      <c r="A205827" s="1">
        <v>285201</v>
      </c>
      <c r="B205827" s="1" t="s">
        <v>205430</v>
      </c>
      <c r="C205827" s="1" t="s">
        <v>60</v>
      </c>
    </row>
    <row r="205828" spans="1:4" x14ac:dyDescent="0.2">
      <c r="A205828" s="1">
        <v>285202</v>
      </c>
      <c r="B205828" s="1" t="s">
        <v>205431</v>
      </c>
      <c r="C205828" s="1" t="s">
        <v>5</v>
      </c>
    </row>
    <row r="205829" spans="1:4" x14ac:dyDescent="0.2">
      <c r="A205829" s="1">
        <v>285203</v>
      </c>
      <c r="B205829" s="1" t="s">
        <v>205432</v>
      </c>
      <c r="C205829" s="1" t="s">
        <v>307</v>
      </c>
    </row>
    <row r="205830" spans="1:4" x14ac:dyDescent="0.2">
      <c r="A205830" s="1">
        <v>285204</v>
      </c>
      <c r="B205830" s="1" t="s">
        <v>205433</v>
      </c>
      <c r="C205830" s="1" t="s">
        <v>5</v>
      </c>
    </row>
    <row r="205831" spans="1:4" x14ac:dyDescent="0.2">
      <c r="A205831" s="1">
        <v>285205</v>
      </c>
      <c r="B205831" s="1" t="s">
        <v>205434</v>
      </c>
      <c r="C205831" s="1" t="s">
        <v>5</v>
      </c>
    </row>
    <row r="205832" spans="1:4" x14ac:dyDescent="0.2">
      <c r="A205832" s="1">
        <v>285206</v>
      </c>
      <c r="B205832" s="1" t="s">
        <v>205435</v>
      </c>
      <c r="C205832" s="1" t="s">
        <v>307</v>
      </c>
    </row>
    <row r="205833" spans="1:4" x14ac:dyDescent="0.2">
      <c r="A205833" s="1">
        <v>285208</v>
      </c>
      <c r="B205833" s="1" t="s">
        <v>205436</v>
      </c>
      <c r="C205833" s="1" t="s">
        <v>307</v>
      </c>
    </row>
    <row r="205834" spans="1:4" x14ac:dyDescent="0.2">
      <c r="A205834" s="1">
        <v>285209</v>
      </c>
      <c r="B205834" s="1" t="s">
        <v>205437</v>
      </c>
      <c r="C205834" s="1" t="s">
        <v>5</v>
      </c>
    </row>
    <row r="205835" spans="1:4" x14ac:dyDescent="0.2">
      <c r="A205835" s="1">
        <v>285210</v>
      </c>
      <c r="B205835" s="1" t="s">
        <v>205438</v>
      </c>
      <c r="C205835" s="1" t="s">
        <v>5</v>
      </c>
    </row>
    <row r="205836" spans="1:4" x14ac:dyDescent="0.2">
      <c r="A205836" s="1">
        <v>285214</v>
      </c>
      <c r="B205836" s="1" t="s">
        <v>205439</v>
      </c>
      <c r="C205836" s="1" t="s">
        <v>5</v>
      </c>
    </row>
    <row r="205837" spans="1:4" x14ac:dyDescent="0.2">
      <c r="A205837" s="1">
        <v>285216</v>
      </c>
      <c r="B205837" s="1" t="s">
        <v>205440</v>
      </c>
      <c r="C205837" s="1" t="s">
        <v>5</v>
      </c>
    </row>
    <row r="205838" spans="1:4" x14ac:dyDescent="0.2">
      <c r="A205838" s="1">
        <v>285218</v>
      </c>
      <c r="B205838" s="1" t="s">
        <v>205441</v>
      </c>
      <c r="C205838" s="1" t="s">
        <v>60</v>
      </c>
    </row>
    <row r="205839" spans="1:4" x14ac:dyDescent="0.2">
      <c r="A205839" s="1">
        <v>285219</v>
      </c>
      <c r="B205839" s="1" t="s">
        <v>205442</v>
      </c>
      <c r="C205839" s="1" t="s">
        <v>60</v>
      </c>
    </row>
    <row r="205840" spans="1:4" x14ac:dyDescent="0.2">
      <c r="A205840" s="1">
        <v>285220</v>
      </c>
      <c r="B205840" s="1" t="s">
        <v>205443</v>
      </c>
      <c r="C205840" s="1" t="s">
        <v>5</v>
      </c>
    </row>
    <row r="205841" spans="1:3" x14ac:dyDescent="0.2">
      <c r="A205841" s="1">
        <v>285221</v>
      </c>
      <c r="B205841" s="1" t="s">
        <v>205444</v>
      </c>
      <c r="C205841" s="1" t="s">
        <v>60</v>
      </c>
    </row>
    <row r="205842" spans="1:3" x14ac:dyDescent="0.2">
      <c r="A205842" s="1">
        <v>285222</v>
      </c>
      <c r="B205842" s="1" t="s">
        <v>205445</v>
      </c>
      <c r="C205842" s="1" t="s">
        <v>5</v>
      </c>
    </row>
    <row r="205843" spans="1:3" x14ac:dyDescent="0.2">
      <c r="A205843" s="1">
        <v>285226</v>
      </c>
      <c r="B205843" s="1" t="s">
        <v>205446</v>
      </c>
      <c r="C205843" s="1" t="s">
        <v>5</v>
      </c>
    </row>
    <row r="205844" spans="1:3" x14ac:dyDescent="0.2">
      <c r="A205844" s="1">
        <v>285227</v>
      </c>
      <c r="B205844" s="1" t="s">
        <v>205447</v>
      </c>
      <c r="C205844" s="1" t="s">
        <v>60</v>
      </c>
    </row>
    <row r="205845" spans="1:3" x14ac:dyDescent="0.2">
      <c r="A205845" s="1">
        <v>285228</v>
      </c>
      <c r="B205845" s="1" t="s">
        <v>205448</v>
      </c>
      <c r="C205845" s="1" t="s">
        <v>60</v>
      </c>
    </row>
    <row r="205846" spans="1:3" x14ac:dyDescent="0.2">
      <c r="A205846" s="1">
        <v>285229</v>
      </c>
      <c r="B205846" s="1" t="s">
        <v>205449</v>
      </c>
      <c r="C205846" s="1" t="s">
        <v>5</v>
      </c>
    </row>
    <row r="205847" spans="1:3" x14ac:dyDescent="0.2">
      <c r="A205847" s="1">
        <v>285230</v>
      </c>
      <c r="B205847" s="1" t="s">
        <v>205450</v>
      </c>
      <c r="C205847" s="1" t="s">
        <v>60</v>
      </c>
    </row>
    <row r="205848" spans="1:3" x14ac:dyDescent="0.2">
      <c r="A205848" s="1">
        <v>285231</v>
      </c>
      <c r="B205848" s="1" t="s">
        <v>205451</v>
      </c>
      <c r="C205848" s="1" t="s">
        <v>5</v>
      </c>
    </row>
    <row r="205849" spans="1:3" x14ac:dyDescent="0.2">
      <c r="A205849" s="1">
        <v>285232</v>
      </c>
      <c r="B205849" s="1" t="s">
        <v>205452</v>
      </c>
      <c r="C205849" s="1" t="s">
        <v>5</v>
      </c>
    </row>
    <row r="205850" spans="1:3" x14ac:dyDescent="0.2">
      <c r="A205850" s="1">
        <v>285233</v>
      </c>
      <c r="B205850" s="1" t="s">
        <v>205453</v>
      </c>
      <c r="C205850" s="1" t="s">
        <v>5</v>
      </c>
    </row>
    <row r="205851" spans="1:3" x14ac:dyDescent="0.2">
      <c r="A205851" s="1">
        <v>285234</v>
      </c>
      <c r="B205851" s="1" t="s">
        <v>205454</v>
      </c>
      <c r="C205851" s="1" t="s">
        <v>5</v>
      </c>
    </row>
    <row r="205852" spans="1:3" x14ac:dyDescent="0.2">
      <c r="A205852" s="1">
        <v>285235</v>
      </c>
      <c r="B205852" s="1" t="s">
        <v>205455</v>
      </c>
      <c r="C205852" s="1" t="s">
        <v>5</v>
      </c>
    </row>
    <row r="205853" spans="1:3" x14ac:dyDescent="0.2">
      <c r="A205853" s="1">
        <v>285236</v>
      </c>
      <c r="B205853" s="1" t="s">
        <v>205456</v>
      </c>
      <c r="C205853" s="1" t="s">
        <v>5</v>
      </c>
    </row>
    <row r="205854" spans="1:3" x14ac:dyDescent="0.2">
      <c r="A205854" s="1">
        <v>285237</v>
      </c>
      <c r="B205854" s="1" t="s">
        <v>205457</v>
      </c>
      <c r="C205854" s="1" t="s">
        <v>5</v>
      </c>
    </row>
    <row r="205855" spans="1:3" x14ac:dyDescent="0.2">
      <c r="A205855" s="1">
        <v>285238</v>
      </c>
      <c r="B205855" s="1" t="s">
        <v>205458</v>
      </c>
      <c r="C205855" s="1" t="s">
        <v>5</v>
      </c>
    </row>
    <row r="205856" spans="1:3" x14ac:dyDescent="0.2">
      <c r="A205856" s="1">
        <v>285239</v>
      </c>
      <c r="B205856" s="1" t="s">
        <v>205459</v>
      </c>
      <c r="C205856" s="1" t="s">
        <v>5</v>
      </c>
    </row>
    <row r="205857" spans="1:3" x14ac:dyDescent="0.2">
      <c r="A205857" s="1">
        <v>285240</v>
      </c>
      <c r="B205857" s="1" t="s">
        <v>205460</v>
      </c>
      <c r="C205857" s="1" t="s">
        <v>5</v>
      </c>
    </row>
    <row r="205858" spans="1:3" x14ac:dyDescent="0.2">
      <c r="A205858" s="1">
        <v>285241</v>
      </c>
      <c r="B205858" s="1" t="s">
        <v>205461</v>
      </c>
      <c r="C205858" s="1" t="s">
        <v>5</v>
      </c>
    </row>
    <row r="205859" spans="1:3" x14ac:dyDescent="0.2">
      <c r="A205859" s="1">
        <v>285243</v>
      </c>
      <c r="B205859" s="1" t="s">
        <v>205462</v>
      </c>
      <c r="C205859" s="1" t="s">
        <v>60</v>
      </c>
    </row>
    <row r="205860" spans="1:3" x14ac:dyDescent="0.2">
      <c r="A205860" s="1">
        <v>285244</v>
      </c>
      <c r="B205860" s="1" t="s">
        <v>205463</v>
      </c>
      <c r="C205860" s="1" t="s">
        <v>5</v>
      </c>
    </row>
    <row r="205861" spans="1:3" x14ac:dyDescent="0.2">
      <c r="A205861" s="1">
        <v>285245</v>
      </c>
      <c r="B205861" s="1" t="s">
        <v>205464</v>
      </c>
      <c r="C205861" s="1" t="s">
        <v>5</v>
      </c>
    </row>
    <row r="205862" spans="1:3" x14ac:dyDescent="0.2">
      <c r="A205862" s="1">
        <v>285246</v>
      </c>
      <c r="B205862" s="1" t="s">
        <v>205465</v>
      </c>
      <c r="C205862" s="1" t="s">
        <v>5</v>
      </c>
    </row>
    <row r="205863" spans="1:3" x14ac:dyDescent="0.2">
      <c r="A205863" s="1">
        <v>285247</v>
      </c>
      <c r="B205863" s="1" t="s">
        <v>205466</v>
      </c>
      <c r="C205863" s="1" t="s">
        <v>60</v>
      </c>
    </row>
    <row r="205864" spans="1:3" x14ac:dyDescent="0.2">
      <c r="A205864" s="1">
        <v>285248</v>
      </c>
      <c r="B205864" s="1" t="s">
        <v>205467</v>
      </c>
      <c r="C205864" s="1" t="s">
        <v>5</v>
      </c>
    </row>
    <row r="205865" spans="1:3" x14ac:dyDescent="0.2">
      <c r="A205865" s="1">
        <v>285249</v>
      </c>
      <c r="B205865" s="1" t="s">
        <v>205468</v>
      </c>
      <c r="C205865" s="1" t="s">
        <v>60</v>
      </c>
    </row>
    <row r="205866" spans="1:3" x14ac:dyDescent="0.2">
      <c r="A205866" s="1">
        <v>285250</v>
      </c>
      <c r="B205866" s="1" t="s">
        <v>205469</v>
      </c>
      <c r="C205866" s="1" t="s">
        <v>5</v>
      </c>
    </row>
    <row r="205867" spans="1:3" x14ac:dyDescent="0.2">
      <c r="A205867" s="1">
        <v>285251</v>
      </c>
      <c r="B205867" s="1" t="s">
        <v>205470</v>
      </c>
      <c r="C205867" s="1" t="s">
        <v>5</v>
      </c>
    </row>
    <row r="205868" spans="1:3" x14ac:dyDescent="0.2">
      <c r="A205868" s="1">
        <v>285252</v>
      </c>
      <c r="B205868" s="1" t="s">
        <v>205471</v>
      </c>
      <c r="C205868" s="1" t="s">
        <v>5</v>
      </c>
    </row>
    <row r="205869" spans="1:3" x14ac:dyDescent="0.2">
      <c r="A205869" s="1">
        <v>285253</v>
      </c>
      <c r="B205869" s="1" t="s">
        <v>205472</v>
      </c>
      <c r="C205869" s="1" t="s">
        <v>5</v>
      </c>
    </row>
    <row r="205870" spans="1:3" x14ac:dyDescent="0.2">
      <c r="A205870" s="1">
        <v>285254</v>
      </c>
      <c r="B205870" s="1" t="s">
        <v>205473</v>
      </c>
      <c r="C205870" s="1" t="s">
        <v>5</v>
      </c>
    </row>
    <row r="205871" spans="1:3" x14ac:dyDescent="0.2">
      <c r="A205871" s="1">
        <v>285256</v>
      </c>
      <c r="B205871" s="1" t="s">
        <v>205474</v>
      </c>
      <c r="C205871" s="1" t="s">
        <v>5</v>
      </c>
    </row>
    <row r="205872" spans="1:3" x14ac:dyDescent="0.2">
      <c r="A205872" s="1">
        <v>285257</v>
      </c>
      <c r="B205872" s="1" t="s">
        <v>205475</v>
      </c>
      <c r="C205872" s="1" t="s">
        <v>5</v>
      </c>
    </row>
    <row r="205873" spans="1:3" x14ac:dyDescent="0.2">
      <c r="A205873" s="1">
        <v>285258</v>
      </c>
      <c r="B205873" s="1" t="s">
        <v>205476</v>
      </c>
      <c r="C205873" s="1" t="s">
        <v>5</v>
      </c>
    </row>
    <row r="205874" spans="1:3" x14ac:dyDescent="0.2">
      <c r="A205874" s="1">
        <v>285259</v>
      </c>
      <c r="B205874" s="1" t="s">
        <v>205477</v>
      </c>
      <c r="C205874" s="1" t="s">
        <v>5</v>
      </c>
    </row>
    <row r="205875" spans="1:3" x14ac:dyDescent="0.2">
      <c r="A205875" s="1">
        <v>285260</v>
      </c>
      <c r="B205875" s="1" t="s">
        <v>205478</v>
      </c>
      <c r="C205875" s="1" t="s">
        <v>5</v>
      </c>
    </row>
    <row r="205876" spans="1:3" x14ac:dyDescent="0.2">
      <c r="A205876" s="1">
        <v>285261</v>
      </c>
      <c r="B205876" s="1" t="s">
        <v>205479</v>
      </c>
      <c r="C205876" s="1" t="s">
        <v>5</v>
      </c>
    </row>
    <row r="205877" spans="1:3" x14ac:dyDescent="0.2">
      <c r="A205877" s="1">
        <v>285262</v>
      </c>
      <c r="B205877" s="1" t="s">
        <v>205480</v>
      </c>
      <c r="C205877" s="1" t="s">
        <v>5</v>
      </c>
    </row>
    <row r="205878" spans="1:3" x14ac:dyDescent="0.2">
      <c r="A205878" s="1">
        <v>285263</v>
      </c>
      <c r="B205878" s="1" t="s">
        <v>205481</v>
      </c>
      <c r="C205878" s="1" t="s">
        <v>5</v>
      </c>
    </row>
    <row r="205879" spans="1:3" x14ac:dyDescent="0.2">
      <c r="A205879" s="1">
        <v>285264</v>
      </c>
      <c r="B205879" s="1" t="s">
        <v>205482</v>
      </c>
      <c r="C205879" s="1" t="s">
        <v>60</v>
      </c>
    </row>
    <row r="205880" spans="1:3" x14ac:dyDescent="0.2">
      <c r="A205880" s="1">
        <v>285265</v>
      </c>
      <c r="B205880" s="1" t="s">
        <v>205483</v>
      </c>
      <c r="C205880" s="1" t="s">
        <v>60</v>
      </c>
    </row>
    <row r="205881" spans="1:3" x14ac:dyDescent="0.2">
      <c r="A205881" s="1">
        <v>285266</v>
      </c>
      <c r="B205881" s="1" t="s">
        <v>205484</v>
      </c>
      <c r="C205881" s="1" t="s">
        <v>5</v>
      </c>
    </row>
    <row r="205882" spans="1:3" x14ac:dyDescent="0.2">
      <c r="A205882" s="1">
        <v>285268</v>
      </c>
      <c r="B205882" s="1" t="s">
        <v>205485</v>
      </c>
      <c r="C205882" s="1" t="s">
        <v>60</v>
      </c>
    </row>
    <row r="205883" spans="1:3" x14ac:dyDescent="0.2">
      <c r="A205883" s="1">
        <v>285269</v>
      </c>
      <c r="B205883" s="1" t="s">
        <v>205486</v>
      </c>
      <c r="C205883" s="1" t="s">
        <v>5</v>
      </c>
    </row>
    <row r="205884" spans="1:3" x14ac:dyDescent="0.2">
      <c r="A205884" s="1">
        <v>285270</v>
      </c>
      <c r="B205884" s="1" t="s">
        <v>205487</v>
      </c>
      <c r="C205884" s="1" t="s">
        <v>60</v>
      </c>
    </row>
    <row r="205885" spans="1:3" x14ac:dyDescent="0.2">
      <c r="A205885" s="1">
        <v>285272</v>
      </c>
      <c r="B205885" s="1" t="s">
        <v>205488</v>
      </c>
      <c r="C205885" s="1" t="s">
        <v>60</v>
      </c>
    </row>
    <row r="205886" spans="1:3" x14ac:dyDescent="0.2">
      <c r="A205886" s="1">
        <v>285274</v>
      </c>
      <c r="B205886" s="1" t="s">
        <v>205489</v>
      </c>
      <c r="C205886" s="1" t="s">
        <v>60</v>
      </c>
    </row>
    <row r="205887" spans="1:3" x14ac:dyDescent="0.2">
      <c r="A205887" s="1">
        <v>285277</v>
      </c>
      <c r="B205887" s="1" t="s">
        <v>205490</v>
      </c>
      <c r="C205887" s="1" t="s">
        <v>60</v>
      </c>
    </row>
    <row r="205888" spans="1:3" x14ac:dyDescent="0.2">
      <c r="A205888" s="1">
        <v>285279</v>
      </c>
      <c r="B205888" s="1" t="s">
        <v>205491</v>
      </c>
      <c r="C205888" s="1" t="s">
        <v>60</v>
      </c>
    </row>
    <row r="205889" spans="1:4" x14ac:dyDescent="0.2">
      <c r="A205889" s="1">
        <v>285281</v>
      </c>
      <c r="B205889" s="1" t="s">
        <v>205492</v>
      </c>
      <c r="C205889" s="1" t="s">
        <v>60</v>
      </c>
    </row>
    <row r="205890" spans="1:4" x14ac:dyDescent="0.2">
      <c r="A205890" s="1">
        <v>285283</v>
      </c>
      <c r="B205890" s="1" t="s">
        <v>205493</v>
      </c>
      <c r="C205890" s="1" t="s">
        <v>60</v>
      </c>
    </row>
    <row r="205891" spans="1:4" x14ac:dyDescent="0.2">
      <c r="A205891" s="1">
        <v>285284</v>
      </c>
      <c r="B205891" s="1" t="s">
        <v>205494</v>
      </c>
      <c r="C205891" s="1" t="s">
        <v>60</v>
      </c>
    </row>
    <row r="205892" spans="1:4" x14ac:dyDescent="0.2">
      <c r="A205892" s="1">
        <v>285285</v>
      </c>
      <c r="B205892" s="1" t="s">
        <v>205495</v>
      </c>
      <c r="C205892" s="1" t="s">
        <v>5</v>
      </c>
    </row>
    <row r="205893" spans="1:4" x14ac:dyDescent="0.2">
      <c r="A205893" s="1">
        <v>285286</v>
      </c>
      <c r="B205893" s="1" t="s">
        <v>205496</v>
      </c>
      <c r="C205893" s="1" t="s">
        <v>60</v>
      </c>
    </row>
    <row r="205894" spans="1:4" x14ac:dyDescent="0.2">
      <c r="A205894" s="1">
        <v>285287</v>
      </c>
      <c r="B205894" s="1" t="s">
        <v>205497</v>
      </c>
      <c r="C205894" s="1" t="s">
        <v>5</v>
      </c>
    </row>
    <row r="205895" spans="1:4" x14ac:dyDescent="0.2">
      <c r="A205895" s="1">
        <v>285291</v>
      </c>
      <c r="B205895" s="1" t="s">
        <v>205498</v>
      </c>
      <c r="C205895" s="1" t="s">
        <v>60</v>
      </c>
      <c r="D205895" s="1" t="s">
        <v>61</v>
      </c>
    </row>
    <row r="205896" spans="1:4" x14ac:dyDescent="0.2">
      <c r="A205896" s="1">
        <v>285293</v>
      </c>
      <c r="B205896" s="1" t="s">
        <v>205499</v>
      </c>
      <c r="C205896" s="1" t="s">
        <v>5</v>
      </c>
    </row>
    <row r="205897" spans="1:4" x14ac:dyDescent="0.2">
      <c r="A205897" s="1">
        <v>285294</v>
      </c>
      <c r="B205897" s="1" t="s">
        <v>205500</v>
      </c>
      <c r="C205897" s="1" t="s">
        <v>60</v>
      </c>
    </row>
    <row r="205898" spans="1:4" x14ac:dyDescent="0.2">
      <c r="A205898" s="1">
        <v>285295</v>
      </c>
      <c r="B205898" s="1" t="s">
        <v>205501</v>
      </c>
      <c r="C205898" s="1" t="s">
        <v>60</v>
      </c>
    </row>
    <row r="205899" spans="1:4" x14ac:dyDescent="0.2">
      <c r="A205899" s="1">
        <v>285296</v>
      </c>
      <c r="B205899" s="1" t="s">
        <v>205502</v>
      </c>
      <c r="C205899" s="1" t="s">
        <v>60</v>
      </c>
    </row>
    <row r="205900" spans="1:4" x14ac:dyDescent="0.2">
      <c r="A205900" s="1">
        <v>285297</v>
      </c>
      <c r="B205900" s="1" t="s">
        <v>205503</v>
      </c>
      <c r="C205900" s="1" t="s">
        <v>60</v>
      </c>
    </row>
    <row r="205901" spans="1:4" x14ac:dyDescent="0.2">
      <c r="A205901" s="1">
        <v>285299</v>
      </c>
      <c r="B205901" s="1" t="s">
        <v>205504</v>
      </c>
      <c r="C205901" s="1" t="s">
        <v>60</v>
      </c>
    </row>
    <row r="205902" spans="1:4" x14ac:dyDescent="0.2">
      <c r="A205902" s="1">
        <v>285300</v>
      </c>
      <c r="B205902" s="1" t="s">
        <v>205505</v>
      </c>
      <c r="C205902" s="1" t="s">
        <v>60</v>
      </c>
    </row>
    <row r="205903" spans="1:4" x14ac:dyDescent="0.2">
      <c r="A205903" s="1">
        <v>285301</v>
      </c>
      <c r="B205903" s="1" t="s">
        <v>205506</v>
      </c>
      <c r="C205903" s="1" t="s">
        <v>60</v>
      </c>
    </row>
    <row r="205904" spans="1:4" x14ac:dyDescent="0.2">
      <c r="A205904" s="1">
        <v>285302</v>
      </c>
      <c r="B205904" s="1" t="s">
        <v>205507</v>
      </c>
      <c r="C205904" s="1" t="s">
        <v>60</v>
      </c>
    </row>
    <row r="205905" spans="1:4" x14ac:dyDescent="0.2">
      <c r="A205905" s="1">
        <v>285303</v>
      </c>
      <c r="B205905" s="1" t="s">
        <v>205508</v>
      </c>
      <c r="C205905" s="1" t="s">
        <v>60</v>
      </c>
    </row>
    <row r="205906" spans="1:4" x14ac:dyDescent="0.2">
      <c r="A205906" s="1">
        <v>285304</v>
      </c>
      <c r="B205906" s="1" t="s">
        <v>205509</v>
      </c>
      <c r="C205906" s="1" t="s">
        <v>60</v>
      </c>
    </row>
    <row r="205907" spans="1:4" x14ac:dyDescent="0.2">
      <c r="A205907" s="1">
        <v>285305</v>
      </c>
      <c r="B205907" s="1" t="s">
        <v>205510</v>
      </c>
      <c r="C205907" s="1" t="s">
        <v>5</v>
      </c>
    </row>
    <row r="205908" spans="1:4" x14ac:dyDescent="0.2">
      <c r="A205908" s="1">
        <v>285306</v>
      </c>
      <c r="B205908" s="1" t="s">
        <v>205511</v>
      </c>
      <c r="C205908" s="1" t="s">
        <v>60</v>
      </c>
    </row>
    <row r="205909" spans="1:4" x14ac:dyDescent="0.2">
      <c r="A205909" s="1">
        <v>285308</v>
      </c>
      <c r="B205909" s="1" t="s">
        <v>205512</v>
      </c>
      <c r="C205909" s="1" t="s">
        <v>60</v>
      </c>
    </row>
    <row r="205910" spans="1:4" x14ac:dyDescent="0.2">
      <c r="A205910" s="1">
        <v>285309</v>
      </c>
      <c r="B205910" s="1" t="s">
        <v>205513</v>
      </c>
      <c r="C205910" s="1" t="s">
        <v>5</v>
      </c>
    </row>
    <row r="205911" spans="1:4" x14ac:dyDescent="0.2">
      <c r="A205911" s="1">
        <v>285310</v>
      </c>
      <c r="B205911" s="1" t="s">
        <v>205514</v>
      </c>
      <c r="C205911" s="1" t="s">
        <v>60</v>
      </c>
    </row>
    <row r="205912" spans="1:4" x14ac:dyDescent="0.2">
      <c r="A205912" s="1">
        <v>285311</v>
      </c>
      <c r="B205912" s="1" t="s">
        <v>205515</v>
      </c>
      <c r="C205912" s="1" t="s">
        <v>60</v>
      </c>
    </row>
    <row r="205913" spans="1:4" x14ac:dyDescent="0.2">
      <c r="A205913" s="1">
        <v>285313</v>
      </c>
      <c r="B205913" s="1" t="s">
        <v>205516</v>
      </c>
      <c r="C205913" s="1" t="s">
        <v>60</v>
      </c>
      <c r="D205913" s="1" t="s">
        <v>61</v>
      </c>
    </row>
    <row r="205914" spans="1:4" x14ac:dyDescent="0.2">
      <c r="A205914" s="1">
        <v>285314</v>
      </c>
      <c r="B205914" s="1" t="s">
        <v>205517</v>
      </c>
      <c r="C205914" s="1" t="s">
        <v>60</v>
      </c>
    </row>
    <row r="205915" spans="1:4" x14ac:dyDescent="0.2">
      <c r="A205915" s="1">
        <v>285316</v>
      </c>
      <c r="B205915" s="1" t="s">
        <v>205518</v>
      </c>
      <c r="C205915" s="1" t="s">
        <v>60</v>
      </c>
    </row>
    <row r="205916" spans="1:4" x14ac:dyDescent="0.2">
      <c r="A205916" s="1">
        <v>285317</v>
      </c>
      <c r="B205916" s="1" t="s">
        <v>205519</v>
      </c>
      <c r="C205916" s="1" t="s">
        <v>60</v>
      </c>
    </row>
    <row r="205917" spans="1:4" x14ac:dyDescent="0.2">
      <c r="A205917" s="1">
        <v>285318</v>
      </c>
      <c r="B205917" s="1" t="s">
        <v>205520</v>
      </c>
      <c r="C205917" s="1" t="s">
        <v>60</v>
      </c>
    </row>
    <row r="205918" spans="1:4" x14ac:dyDescent="0.2">
      <c r="A205918" s="1">
        <v>285319</v>
      </c>
      <c r="B205918" s="1" t="s">
        <v>205521</v>
      </c>
      <c r="C205918" s="1" t="s">
        <v>60</v>
      </c>
    </row>
    <row r="205919" spans="1:4" x14ac:dyDescent="0.2">
      <c r="A205919" s="1">
        <v>285321</v>
      </c>
      <c r="B205919" s="1" t="s">
        <v>205522</v>
      </c>
      <c r="C205919" s="1" t="s">
        <v>60</v>
      </c>
    </row>
    <row r="205920" spans="1:4" x14ac:dyDescent="0.2">
      <c r="A205920" s="1">
        <v>285322</v>
      </c>
      <c r="B205920" s="1" t="s">
        <v>205523</v>
      </c>
      <c r="C205920" s="1" t="s">
        <v>60</v>
      </c>
    </row>
    <row r="205921" spans="1:4" x14ac:dyDescent="0.2">
      <c r="A205921" s="1">
        <v>285323</v>
      </c>
      <c r="B205921" s="1" t="s">
        <v>205524</v>
      </c>
      <c r="C205921" s="1" t="s">
        <v>60</v>
      </c>
    </row>
    <row r="205922" spans="1:4" x14ac:dyDescent="0.2">
      <c r="A205922" s="1">
        <v>285324</v>
      </c>
      <c r="B205922" s="1" t="s">
        <v>205525</v>
      </c>
      <c r="C205922" s="1" t="s">
        <v>60</v>
      </c>
    </row>
    <row r="205923" spans="1:4" x14ac:dyDescent="0.2">
      <c r="A205923" s="1">
        <v>285325</v>
      </c>
      <c r="B205923" s="1" t="s">
        <v>205526</v>
      </c>
      <c r="C205923" s="1" t="s">
        <v>60</v>
      </c>
    </row>
    <row r="205924" spans="1:4" x14ac:dyDescent="0.2">
      <c r="A205924" s="1">
        <v>285327</v>
      </c>
      <c r="B205924" s="1" t="s">
        <v>205527</v>
      </c>
      <c r="C205924" s="1" t="s">
        <v>60</v>
      </c>
    </row>
    <row r="205925" spans="1:4" x14ac:dyDescent="0.2">
      <c r="A205925" s="1">
        <v>285330</v>
      </c>
      <c r="B205925" s="1" t="s">
        <v>205528</v>
      </c>
      <c r="C205925" s="1" t="s">
        <v>60</v>
      </c>
    </row>
    <row r="205926" spans="1:4" x14ac:dyDescent="0.2">
      <c r="A205926" s="1">
        <v>285332</v>
      </c>
      <c r="B205926" s="1" t="s">
        <v>205529</v>
      </c>
      <c r="C205926" s="1" t="s">
        <v>60</v>
      </c>
    </row>
    <row r="205927" spans="1:4" x14ac:dyDescent="0.2">
      <c r="A205927" s="1">
        <v>285333</v>
      </c>
      <c r="B205927" s="1" t="s">
        <v>205530</v>
      </c>
      <c r="C205927" s="1" t="s">
        <v>60</v>
      </c>
    </row>
    <row r="205928" spans="1:4" x14ac:dyDescent="0.2">
      <c r="A205928" s="1">
        <v>285334</v>
      </c>
      <c r="B205928" s="1" t="s">
        <v>205531</v>
      </c>
      <c r="C205928" s="1" t="s">
        <v>60</v>
      </c>
    </row>
    <row r="205929" spans="1:4" x14ac:dyDescent="0.2">
      <c r="A205929" s="1">
        <v>285335</v>
      </c>
      <c r="B205929" s="1" t="s">
        <v>205532</v>
      </c>
      <c r="C205929" s="1" t="s">
        <v>5</v>
      </c>
    </row>
    <row r="205930" spans="1:4" x14ac:dyDescent="0.2">
      <c r="A205930" s="1">
        <v>285336</v>
      </c>
      <c r="B205930" s="1" t="s">
        <v>205533</v>
      </c>
      <c r="C205930" s="1" t="s">
        <v>60</v>
      </c>
      <c r="D205930" s="1" t="s">
        <v>61</v>
      </c>
    </row>
    <row r="205931" spans="1:4" x14ac:dyDescent="0.2">
      <c r="A205931" s="1">
        <v>285337</v>
      </c>
      <c r="B205931" s="1" t="s">
        <v>205534</v>
      </c>
      <c r="C205931" s="1" t="s">
        <v>60</v>
      </c>
    </row>
    <row r="205932" spans="1:4" x14ac:dyDescent="0.2">
      <c r="A205932" s="1">
        <v>285339</v>
      </c>
      <c r="B205932" s="1" t="s">
        <v>205535</v>
      </c>
      <c r="C205932" s="1" t="s">
        <v>60</v>
      </c>
    </row>
    <row r="205933" spans="1:4" x14ac:dyDescent="0.2">
      <c r="A205933" s="1">
        <v>285340</v>
      </c>
      <c r="B205933" s="1" t="s">
        <v>205536</v>
      </c>
      <c r="C205933" s="1" t="s">
        <v>60</v>
      </c>
    </row>
    <row r="205934" spans="1:4" x14ac:dyDescent="0.2">
      <c r="A205934" s="1">
        <v>285342</v>
      </c>
      <c r="B205934" s="1" t="s">
        <v>205537</v>
      </c>
      <c r="C205934" s="1" t="s">
        <v>60</v>
      </c>
    </row>
    <row r="205935" spans="1:4" x14ac:dyDescent="0.2">
      <c r="A205935" s="1">
        <v>285345</v>
      </c>
      <c r="B205935" s="1" t="s">
        <v>205538</v>
      </c>
      <c r="C205935" s="1" t="s">
        <v>5</v>
      </c>
    </row>
    <row r="205936" spans="1:4" x14ac:dyDescent="0.2">
      <c r="A205936" s="1">
        <v>285346</v>
      </c>
      <c r="B205936" s="1" t="s">
        <v>205539</v>
      </c>
      <c r="C205936" s="1" t="s">
        <v>60</v>
      </c>
    </row>
    <row r="205937" spans="1:3" x14ac:dyDescent="0.2">
      <c r="A205937" s="1">
        <v>285348</v>
      </c>
      <c r="B205937" s="1" t="s">
        <v>205540</v>
      </c>
      <c r="C205937" s="1" t="s">
        <v>60</v>
      </c>
    </row>
    <row r="205938" spans="1:3" x14ac:dyDescent="0.2">
      <c r="A205938" s="1">
        <v>285349</v>
      </c>
      <c r="B205938" s="1" t="s">
        <v>205541</v>
      </c>
      <c r="C205938" s="1" t="s">
        <v>60</v>
      </c>
    </row>
    <row r="205939" spans="1:3" x14ac:dyDescent="0.2">
      <c r="A205939" s="1">
        <v>285351</v>
      </c>
      <c r="B205939" s="1" t="s">
        <v>205542</v>
      </c>
      <c r="C205939" s="1" t="s">
        <v>60</v>
      </c>
    </row>
    <row r="205940" spans="1:3" x14ac:dyDescent="0.2">
      <c r="A205940" s="1">
        <v>285352</v>
      </c>
      <c r="B205940" s="1" t="s">
        <v>205543</v>
      </c>
      <c r="C205940" s="1" t="s">
        <v>60</v>
      </c>
    </row>
    <row r="205941" spans="1:3" x14ac:dyDescent="0.2">
      <c r="A205941" s="1">
        <v>285354</v>
      </c>
      <c r="B205941" s="1" t="s">
        <v>205544</v>
      </c>
      <c r="C205941" s="1" t="s">
        <v>60</v>
      </c>
    </row>
    <row r="205942" spans="1:3" x14ac:dyDescent="0.2">
      <c r="A205942" s="1">
        <v>285355</v>
      </c>
      <c r="B205942" s="1" t="s">
        <v>205545</v>
      </c>
      <c r="C205942" s="1" t="s">
        <v>60</v>
      </c>
    </row>
    <row r="205943" spans="1:3" x14ac:dyDescent="0.2">
      <c r="A205943" s="1">
        <v>285357</v>
      </c>
      <c r="B205943" s="1" t="s">
        <v>205546</v>
      </c>
      <c r="C205943" s="1" t="s">
        <v>60</v>
      </c>
    </row>
    <row r="205944" spans="1:3" x14ac:dyDescent="0.2">
      <c r="A205944" s="1">
        <v>285360</v>
      </c>
      <c r="B205944" s="1" t="s">
        <v>205547</v>
      </c>
      <c r="C205944" s="1" t="s">
        <v>60</v>
      </c>
    </row>
    <row r="205945" spans="1:3" x14ac:dyDescent="0.2">
      <c r="A205945" s="1">
        <v>285365</v>
      </c>
      <c r="B205945" s="1" t="s">
        <v>205548</v>
      </c>
      <c r="C205945" s="1" t="s">
        <v>60</v>
      </c>
    </row>
    <row r="205946" spans="1:3" x14ac:dyDescent="0.2">
      <c r="A205946" s="1">
        <v>285367</v>
      </c>
      <c r="B205946" s="1" t="s">
        <v>205549</v>
      </c>
      <c r="C205946" s="1" t="s">
        <v>60</v>
      </c>
    </row>
    <row r="205947" spans="1:3" x14ac:dyDescent="0.2">
      <c r="A205947" s="1">
        <v>285370</v>
      </c>
      <c r="B205947" s="1" t="s">
        <v>205550</v>
      </c>
      <c r="C205947" s="1" t="s">
        <v>60</v>
      </c>
    </row>
    <row r="205948" spans="1:3" x14ac:dyDescent="0.2">
      <c r="A205948" s="1">
        <v>285371</v>
      </c>
      <c r="B205948" s="1" t="s">
        <v>205551</v>
      </c>
      <c r="C205948" s="1" t="s">
        <v>60</v>
      </c>
    </row>
    <row r="205949" spans="1:3" x14ac:dyDescent="0.2">
      <c r="A205949" s="1">
        <v>285372</v>
      </c>
      <c r="B205949" s="1" t="s">
        <v>205552</v>
      </c>
      <c r="C205949" s="1" t="s">
        <v>60</v>
      </c>
    </row>
    <row r="205950" spans="1:3" x14ac:dyDescent="0.2">
      <c r="A205950" s="1">
        <v>285373</v>
      </c>
      <c r="B205950" s="1" t="s">
        <v>205553</v>
      </c>
      <c r="C205950" s="1" t="s">
        <v>60</v>
      </c>
    </row>
    <row r="205951" spans="1:3" x14ac:dyDescent="0.2">
      <c r="A205951" s="1">
        <v>285374</v>
      </c>
      <c r="B205951" s="1" t="s">
        <v>205554</v>
      </c>
      <c r="C205951" s="1" t="s">
        <v>60</v>
      </c>
    </row>
    <row r="205952" spans="1:3" x14ac:dyDescent="0.2">
      <c r="A205952" s="1">
        <v>285375</v>
      </c>
      <c r="B205952" s="1" t="s">
        <v>205555</v>
      </c>
      <c r="C205952" s="1" t="s">
        <v>60</v>
      </c>
    </row>
    <row r="205953" spans="1:3" x14ac:dyDescent="0.2">
      <c r="A205953" s="1">
        <v>285377</v>
      </c>
      <c r="B205953" s="1" t="s">
        <v>205556</v>
      </c>
      <c r="C205953" s="1" t="s">
        <v>60</v>
      </c>
    </row>
    <row r="205954" spans="1:3" x14ac:dyDescent="0.2">
      <c r="A205954" s="1">
        <v>285382</v>
      </c>
      <c r="B205954" s="1" t="s">
        <v>205557</v>
      </c>
      <c r="C205954" s="1" t="s">
        <v>60</v>
      </c>
    </row>
    <row r="205955" spans="1:3" x14ac:dyDescent="0.2">
      <c r="A205955" s="1">
        <v>285383</v>
      </c>
      <c r="B205955" s="1" t="s">
        <v>205558</v>
      </c>
      <c r="C205955" s="1" t="s">
        <v>60</v>
      </c>
    </row>
    <row r="205956" spans="1:3" x14ac:dyDescent="0.2">
      <c r="A205956" s="1">
        <v>285384</v>
      </c>
      <c r="B205956" s="1" t="s">
        <v>205559</v>
      </c>
      <c r="C205956" s="1" t="s">
        <v>60</v>
      </c>
    </row>
    <row r="205957" spans="1:3" x14ac:dyDescent="0.2">
      <c r="A205957" s="1">
        <v>285385</v>
      </c>
      <c r="B205957" s="1" t="s">
        <v>205560</v>
      </c>
      <c r="C205957" s="1" t="s">
        <v>60</v>
      </c>
    </row>
    <row r="205958" spans="1:3" x14ac:dyDescent="0.2">
      <c r="A205958" s="1">
        <v>285387</v>
      </c>
      <c r="B205958" s="1" t="s">
        <v>205561</v>
      </c>
      <c r="C205958" s="1" t="s">
        <v>60</v>
      </c>
    </row>
    <row r="205959" spans="1:3" x14ac:dyDescent="0.2">
      <c r="A205959" s="1">
        <v>285388</v>
      </c>
      <c r="B205959" s="1" t="s">
        <v>205562</v>
      </c>
      <c r="C205959" s="1" t="s">
        <v>60</v>
      </c>
    </row>
    <row r="205960" spans="1:3" x14ac:dyDescent="0.2">
      <c r="A205960" s="1">
        <v>285391</v>
      </c>
      <c r="B205960" s="1" t="s">
        <v>205563</v>
      </c>
      <c r="C205960" s="1" t="s">
        <v>60</v>
      </c>
    </row>
    <row r="205961" spans="1:3" x14ac:dyDescent="0.2">
      <c r="A205961" s="1">
        <v>285395</v>
      </c>
      <c r="B205961" s="1" t="s">
        <v>205564</v>
      </c>
      <c r="C205961" s="1" t="s">
        <v>60</v>
      </c>
    </row>
    <row r="205962" spans="1:3" x14ac:dyDescent="0.2">
      <c r="A205962" s="1">
        <v>285396</v>
      </c>
      <c r="B205962" s="1" t="s">
        <v>205565</v>
      </c>
      <c r="C205962" s="1" t="s">
        <v>60</v>
      </c>
    </row>
    <row r="205963" spans="1:3" x14ac:dyDescent="0.2">
      <c r="A205963" s="1">
        <v>285398</v>
      </c>
      <c r="B205963" s="1" t="s">
        <v>205566</v>
      </c>
      <c r="C205963" s="1" t="s">
        <v>60</v>
      </c>
    </row>
    <row r="205964" spans="1:3" x14ac:dyDescent="0.2">
      <c r="A205964" s="1">
        <v>285400</v>
      </c>
      <c r="B205964" s="1" t="s">
        <v>205567</v>
      </c>
      <c r="C205964" s="1" t="s">
        <v>60</v>
      </c>
    </row>
    <row r="205965" spans="1:3" x14ac:dyDescent="0.2">
      <c r="A205965" s="1">
        <v>285402</v>
      </c>
      <c r="B205965" s="1" t="s">
        <v>205568</v>
      </c>
      <c r="C205965" s="1" t="s">
        <v>60</v>
      </c>
    </row>
    <row r="205966" spans="1:3" x14ac:dyDescent="0.2">
      <c r="A205966" s="1">
        <v>285405</v>
      </c>
      <c r="B205966" s="1" t="s">
        <v>205569</v>
      </c>
      <c r="C205966" s="1" t="s">
        <v>5</v>
      </c>
    </row>
    <row r="205967" spans="1:3" x14ac:dyDescent="0.2">
      <c r="A205967" s="1">
        <v>285406</v>
      </c>
      <c r="B205967" s="1" t="s">
        <v>205570</v>
      </c>
      <c r="C205967" s="1" t="s">
        <v>60</v>
      </c>
    </row>
    <row r="205968" spans="1:3" x14ac:dyDescent="0.2">
      <c r="A205968" s="1">
        <v>285407</v>
      </c>
      <c r="B205968" s="1" t="s">
        <v>205571</v>
      </c>
      <c r="C205968" s="1" t="s">
        <v>5</v>
      </c>
    </row>
    <row r="205969" spans="1:3" x14ac:dyDescent="0.2">
      <c r="A205969" s="1">
        <v>285412</v>
      </c>
      <c r="B205969" s="1" t="s">
        <v>205572</v>
      </c>
      <c r="C205969" s="1" t="s">
        <v>60</v>
      </c>
    </row>
    <row r="205970" spans="1:3" x14ac:dyDescent="0.2">
      <c r="A205970" s="1">
        <v>285414</v>
      </c>
      <c r="B205970" s="1" t="s">
        <v>205573</v>
      </c>
      <c r="C205970" s="1" t="s">
        <v>60</v>
      </c>
    </row>
    <row r="205971" spans="1:3" x14ac:dyDescent="0.2">
      <c r="A205971" s="1">
        <v>285415</v>
      </c>
      <c r="B205971" s="1" t="s">
        <v>205574</v>
      </c>
      <c r="C205971" s="1" t="s">
        <v>60</v>
      </c>
    </row>
    <row r="205972" spans="1:3" x14ac:dyDescent="0.2">
      <c r="A205972" s="1">
        <v>285416</v>
      </c>
      <c r="B205972" s="1" t="s">
        <v>205575</v>
      </c>
      <c r="C205972" s="1" t="s">
        <v>60</v>
      </c>
    </row>
    <row r="205973" spans="1:3" x14ac:dyDescent="0.2">
      <c r="A205973" s="1">
        <v>285418</v>
      </c>
      <c r="B205973" s="1" t="s">
        <v>205576</v>
      </c>
      <c r="C205973" s="1" t="s">
        <v>60</v>
      </c>
    </row>
    <row r="205974" spans="1:3" x14ac:dyDescent="0.2">
      <c r="A205974" s="1">
        <v>285419</v>
      </c>
      <c r="B205974" s="1" t="s">
        <v>205577</v>
      </c>
      <c r="C205974" s="1" t="s">
        <v>60</v>
      </c>
    </row>
    <row r="205975" spans="1:3" x14ac:dyDescent="0.2">
      <c r="A205975" s="1">
        <v>285420</v>
      </c>
      <c r="B205975" s="1" t="s">
        <v>205578</v>
      </c>
      <c r="C205975" s="1" t="s">
        <v>5</v>
      </c>
    </row>
    <row r="205976" spans="1:3" x14ac:dyDescent="0.2">
      <c r="A205976" s="1">
        <v>285421</v>
      </c>
      <c r="B205976" s="1" t="s">
        <v>205579</v>
      </c>
      <c r="C205976" s="1" t="s">
        <v>60</v>
      </c>
    </row>
    <row r="205977" spans="1:3" x14ac:dyDescent="0.2">
      <c r="A205977" s="1">
        <v>285423</v>
      </c>
      <c r="B205977" s="1" t="s">
        <v>205580</v>
      </c>
      <c r="C205977" s="1" t="s">
        <v>60</v>
      </c>
    </row>
    <row r="205978" spans="1:3" x14ac:dyDescent="0.2">
      <c r="A205978" s="1">
        <v>285425</v>
      </c>
      <c r="B205978" s="1" t="s">
        <v>205581</v>
      </c>
      <c r="C205978" s="1" t="s">
        <v>60</v>
      </c>
    </row>
    <row r="205979" spans="1:3" x14ac:dyDescent="0.2">
      <c r="A205979" s="1">
        <v>285428</v>
      </c>
      <c r="B205979" s="1" t="s">
        <v>205582</v>
      </c>
      <c r="C205979" s="1" t="s">
        <v>60</v>
      </c>
    </row>
    <row r="205980" spans="1:3" x14ac:dyDescent="0.2">
      <c r="A205980" s="1">
        <v>285429</v>
      </c>
      <c r="B205980" s="1" t="s">
        <v>205583</v>
      </c>
      <c r="C205980" s="1" t="s">
        <v>60</v>
      </c>
    </row>
    <row r="205981" spans="1:3" x14ac:dyDescent="0.2">
      <c r="A205981" s="1">
        <v>285432</v>
      </c>
      <c r="B205981" s="1" t="s">
        <v>205584</v>
      </c>
      <c r="C205981" s="1" t="s">
        <v>60</v>
      </c>
    </row>
    <row r="205982" spans="1:3" x14ac:dyDescent="0.2">
      <c r="A205982" s="1">
        <v>285434</v>
      </c>
      <c r="B205982" s="1" t="s">
        <v>205585</v>
      </c>
      <c r="C205982" s="1" t="s">
        <v>60</v>
      </c>
    </row>
    <row r="205983" spans="1:3" x14ac:dyDescent="0.2">
      <c r="A205983" s="1">
        <v>285435</v>
      </c>
      <c r="B205983" s="1" t="s">
        <v>205586</v>
      </c>
      <c r="C205983" s="1" t="s">
        <v>60</v>
      </c>
    </row>
    <row r="205984" spans="1:3" x14ac:dyDescent="0.2">
      <c r="A205984" s="1">
        <v>285436</v>
      </c>
      <c r="B205984" s="1" t="s">
        <v>205587</v>
      </c>
      <c r="C205984" s="1" t="s">
        <v>60</v>
      </c>
    </row>
    <row r="205985" spans="1:3" x14ac:dyDescent="0.2">
      <c r="A205985" s="1">
        <v>285437</v>
      </c>
      <c r="B205985" s="1" t="s">
        <v>205588</v>
      </c>
      <c r="C205985" s="1" t="s">
        <v>5</v>
      </c>
    </row>
    <row r="205986" spans="1:3" x14ac:dyDescent="0.2">
      <c r="A205986" s="1">
        <v>285439</v>
      </c>
      <c r="B205986" s="1" t="s">
        <v>205589</v>
      </c>
      <c r="C205986" s="1" t="s">
        <v>60</v>
      </c>
    </row>
    <row r="205987" spans="1:3" x14ac:dyDescent="0.2">
      <c r="A205987" s="1">
        <v>285440</v>
      </c>
      <c r="B205987" s="1" t="s">
        <v>205590</v>
      </c>
      <c r="C205987" s="1" t="s">
        <v>60</v>
      </c>
    </row>
    <row r="205988" spans="1:3" x14ac:dyDescent="0.2">
      <c r="A205988" s="1">
        <v>285441</v>
      </c>
      <c r="B205988" s="1" t="s">
        <v>205591</v>
      </c>
      <c r="C205988" s="1" t="s">
        <v>60</v>
      </c>
    </row>
    <row r="205989" spans="1:3" x14ac:dyDescent="0.2">
      <c r="A205989" s="1">
        <v>285443</v>
      </c>
      <c r="B205989" s="1" t="s">
        <v>205592</v>
      </c>
      <c r="C205989" s="1" t="s">
        <v>60</v>
      </c>
    </row>
    <row r="205990" spans="1:3" x14ac:dyDescent="0.2">
      <c r="A205990" s="1">
        <v>285444</v>
      </c>
      <c r="B205990" s="1" t="s">
        <v>205593</v>
      </c>
      <c r="C205990" s="1" t="s">
        <v>60</v>
      </c>
    </row>
    <row r="205991" spans="1:3" x14ac:dyDescent="0.2">
      <c r="A205991" s="1">
        <v>285445</v>
      </c>
      <c r="B205991" s="1" t="s">
        <v>205594</v>
      </c>
      <c r="C205991" s="1" t="s">
        <v>5</v>
      </c>
    </row>
    <row r="205992" spans="1:3" x14ac:dyDescent="0.2">
      <c r="A205992" s="1">
        <v>285446</v>
      </c>
      <c r="B205992" s="1" t="s">
        <v>205595</v>
      </c>
      <c r="C205992" s="1" t="s">
        <v>5</v>
      </c>
    </row>
    <row r="205993" spans="1:3" x14ac:dyDescent="0.2">
      <c r="A205993" s="1">
        <v>285447</v>
      </c>
      <c r="B205993" s="1" t="s">
        <v>205596</v>
      </c>
      <c r="C205993" s="1" t="s">
        <v>60</v>
      </c>
    </row>
    <row r="205994" spans="1:3" x14ac:dyDescent="0.2">
      <c r="A205994" s="1">
        <v>285448</v>
      </c>
      <c r="B205994" s="1" t="s">
        <v>205597</v>
      </c>
      <c r="C205994" s="1" t="s">
        <v>60</v>
      </c>
    </row>
    <row r="205995" spans="1:3" x14ac:dyDescent="0.2">
      <c r="A205995" s="1">
        <v>285449</v>
      </c>
      <c r="B205995" s="1" t="s">
        <v>205598</v>
      </c>
      <c r="C205995" s="1" t="s">
        <v>60</v>
      </c>
    </row>
    <row r="205996" spans="1:3" x14ac:dyDescent="0.2">
      <c r="A205996" s="1">
        <v>285450</v>
      </c>
      <c r="B205996" s="1" t="s">
        <v>205599</v>
      </c>
      <c r="C205996" s="1" t="s">
        <v>60</v>
      </c>
    </row>
    <row r="205997" spans="1:3" x14ac:dyDescent="0.2">
      <c r="A205997" s="1">
        <v>285451</v>
      </c>
      <c r="B205997" s="1" t="s">
        <v>205600</v>
      </c>
      <c r="C205997" s="1" t="s">
        <v>60</v>
      </c>
    </row>
    <row r="205998" spans="1:3" x14ac:dyDescent="0.2">
      <c r="A205998" s="1">
        <v>285454</v>
      </c>
      <c r="B205998" s="1" t="s">
        <v>205601</v>
      </c>
      <c r="C205998" s="1" t="s">
        <v>60</v>
      </c>
    </row>
    <row r="205999" spans="1:3" x14ac:dyDescent="0.2">
      <c r="A205999" s="1">
        <v>285456</v>
      </c>
      <c r="B205999" s="1" t="s">
        <v>205602</v>
      </c>
      <c r="C205999" s="1" t="s">
        <v>60</v>
      </c>
    </row>
    <row r="206000" spans="1:3" x14ac:dyDescent="0.2">
      <c r="A206000" s="1">
        <v>285458</v>
      </c>
      <c r="B206000" s="1" t="s">
        <v>205603</v>
      </c>
      <c r="C206000" s="1" t="s">
        <v>60</v>
      </c>
    </row>
    <row r="206001" spans="1:3" x14ac:dyDescent="0.2">
      <c r="A206001" s="1">
        <v>285460</v>
      </c>
      <c r="B206001" s="1" t="s">
        <v>205604</v>
      </c>
      <c r="C206001" s="1" t="s">
        <v>60</v>
      </c>
    </row>
    <row r="206002" spans="1:3" x14ac:dyDescent="0.2">
      <c r="A206002" s="1">
        <v>285462</v>
      </c>
      <c r="B206002" s="1" t="s">
        <v>205605</v>
      </c>
      <c r="C206002" s="1" t="s">
        <v>60</v>
      </c>
    </row>
    <row r="206003" spans="1:3" x14ac:dyDescent="0.2">
      <c r="A206003" s="1">
        <v>285463</v>
      </c>
      <c r="B206003" s="1" t="s">
        <v>205606</v>
      </c>
      <c r="C206003" s="1" t="s">
        <v>60</v>
      </c>
    </row>
    <row r="206004" spans="1:3" x14ac:dyDescent="0.2">
      <c r="A206004" s="1">
        <v>285464</v>
      </c>
      <c r="B206004" s="1" t="s">
        <v>205607</v>
      </c>
      <c r="C206004" s="1" t="s">
        <v>60</v>
      </c>
    </row>
    <row r="206005" spans="1:3" x14ac:dyDescent="0.2">
      <c r="A206005" s="1">
        <v>285466</v>
      </c>
      <c r="B206005" s="1" t="s">
        <v>205608</v>
      </c>
      <c r="C206005" s="1" t="s">
        <v>60</v>
      </c>
    </row>
    <row r="206006" spans="1:3" x14ac:dyDescent="0.2">
      <c r="A206006" s="1">
        <v>285468</v>
      </c>
      <c r="B206006" s="1" t="s">
        <v>205609</v>
      </c>
      <c r="C206006" s="1" t="s">
        <v>60</v>
      </c>
    </row>
    <row r="206007" spans="1:3" x14ac:dyDescent="0.2">
      <c r="A206007" s="1">
        <v>285469</v>
      </c>
      <c r="B206007" s="1" t="s">
        <v>205610</v>
      </c>
      <c r="C206007" s="1" t="s">
        <v>60</v>
      </c>
    </row>
    <row r="206008" spans="1:3" x14ac:dyDescent="0.2">
      <c r="A206008" s="1">
        <v>285471</v>
      </c>
      <c r="B206008" s="1" t="s">
        <v>205611</v>
      </c>
      <c r="C206008" s="1" t="s">
        <v>60</v>
      </c>
    </row>
    <row r="206009" spans="1:3" x14ac:dyDescent="0.2">
      <c r="A206009" s="1">
        <v>285473</v>
      </c>
      <c r="B206009" s="1" t="s">
        <v>205612</v>
      </c>
      <c r="C206009" s="1" t="s">
        <v>60</v>
      </c>
    </row>
    <row r="206010" spans="1:3" x14ac:dyDescent="0.2">
      <c r="A206010" s="1">
        <v>285475</v>
      </c>
      <c r="B206010" s="1" t="s">
        <v>205613</v>
      </c>
      <c r="C206010" s="1" t="s">
        <v>60</v>
      </c>
    </row>
    <row r="206011" spans="1:3" x14ac:dyDescent="0.2">
      <c r="A206011" s="1">
        <v>285477</v>
      </c>
      <c r="B206011" s="1" t="s">
        <v>205614</v>
      </c>
      <c r="C206011" s="1" t="s">
        <v>60</v>
      </c>
    </row>
    <row r="206012" spans="1:3" x14ac:dyDescent="0.2">
      <c r="A206012" s="1">
        <v>285478</v>
      </c>
      <c r="B206012" s="1" t="s">
        <v>205615</v>
      </c>
      <c r="C206012" s="1" t="s">
        <v>60</v>
      </c>
    </row>
    <row r="206013" spans="1:3" x14ac:dyDescent="0.2">
      <c r="A206013" s="1">
        <v>285481</v>
      </c>
      <c r="B206013" s="1" t="s">
        <v>205616</v>
      </c>
      <c r="C206013" s="1" t="s">
        <v>60</v>
      </c>
    </row>
    <row r="206014" spans="1:3" x14ac:dyDescent="0.2">
      <c r="A206014" s="1">
        <v>285483</v>
      </c>
      <c r="B206014" s="1" t="s">
        <v>205617</v>
      </c>
      <c r="C206014" s="1" t="s">
        <v>60</v>
      </c>
    </row>
    <row r="206015" spans="1:3" x14ac:dyDescent="0.2">
      <c r="A206015" s="1">
        <v>285484</v>
      </c>
      <c r="B206015" s="1" t="s">
        <v>205618</v>
      </c>
      <c r="C206015" s="1" t="s">
        <v>60</v>
      </c>
    </row>
    <row r="206016" spans="1:3" x14ac:dyDescent="0.2">
      <c r="A206016" s="1">
        <v>285486</v>
      </c>
      <c r="B206016" s="1" t="s">
        <v>205619</v>
      </c>
      <c r="C206016" s="1" t="s">
        <v>60</v>
      </c>
    </row>
    <row r="206017" spans="1:3" x14ac:dyDescent="0.2">
      <c r="A206017" s="1">
        <v>285489</v>
      </c>
      <c r="B206017" s="1" t="s">
        <v>205620</v>
      </c>
      <c r="C206017" s="1" t="s">
        <v>60</v>
      </c>
    </row>
    <row r="206018" spans="1:3" x14ac:dyDescent="0.2">
      <c r="A206018" s="1">
        <v>285490</v>
      </c>
      <c r="B206018" s="1" t="s">
        <v>205621</v>
      </c>
      <c r="C206018" s="1" t="s">
        <v>60</v>
      </c>
    </row>
    <row r="206019" spans="1:3" x14ac:dyDescent="0.2">
      <c r="A206019" s="1">
        <v>285494</v>
      </c>
      <c r="B206019" s="1" t="s">
        <v>205622</v>
      </c>
      <c r="C206019" s="1" t="s">
        <v>60</v>
      </c>
    </row>
    <row r="206020" spans="1:3" x14ac:dyDescent="0.2">
      <c r="A206020" s="1">
        <v>285496</v>
      </c>
      <c r="B206020" s="1" t="s">
        <v>205623</v>
      </c>
      <c r="C206020" s="1" t="s">
        <v>60</v>
      </c>
    </row>
    <row r="206021" spans="1:3" x14ac:dyDescent="0.2">
      <c r="A206021" s="1">
        <v>285498</v>
      </c>
      <c r="B206021" s="1" t="s">
        <v>205624</v>
      </c>
      <c r="C206021" s="1" t="s">
        <v>60</v>
      </c>
    </row>
    <row r="206022" spans="1:3" x14ac:dyDescent="0.2">
      <c r="A206022" s="1">
        <v>285499</v>
      </c>
      <c r="B206022" s="1" t="s">
        <v>205625</v>
      </c>
      <c r="C206022" s="1" t="s">
        <v>60</v>
      </c>
    </row>
    <row r="206023" spans="1:3" x14ac:dyDescent="0.2">
      <c r="A206023" s="1">
        <v>285503</v>
      </c>
      <c r="B206023" s="1" t="s">
        <v>205626</v>
      </c>
      <c r="C206023" s="1" t="s">
        <v>60</v>
      </c>
    </row>
    <row r="206024" spans="1:3" x14ac:dyDescent="0.2">
      <c r="A206024" s="1">
        <v>285505</v>
      </c>
      <c r="B206024" s="1" t="s">
        <v>205627</v>
      </c>
      <c r="C206024" s="1" t="s">
        <v>60</v>
      </c>
    </row>
    <row r="206025" spans="1:3" x14ac:dyDescent="0.2">
      <c r="A206025" s="1">
        <v>285510</v>
      </c>
      <c r="B206025" s="1" t="s">
        <v>205628</v>
      </c>
      <c r="C206025" s="1" t="s">
        <v>60</v>
      </c>
    </row>
    <row r="206026" spans="1:3" x14ac:dyDescent="0.2">
      <c r="A206026" s="1">
        <v>285512</v>
      </c>
      <c r="B206026" s="1" t="s">
        <v>205629</v>
      </c>
      <c r="C206026" s="1" t="s">
        <v>5</v>
      </c>
    </row>
    <row r="206027" spans="1:3" x14ac:dyDescent="0.2">
      <c r="A206027" s="1">
        <v>285513</v>
      </c>
      <c r="B206027" s="1" t="s">
        <v>205630</v>
      </c>
      <c r="C206027" s="1" t="s">
        <v>60</v>
      </c>
    </row>
    <row r="206028" spans="1:3" x14ac:dyDescent="0.2">
      <c r="A206028" s="1">
        <v>285514</v>
      </c>
      <c r="B206028" s="1" t="s">
        <v>205631</v>
      </c>
      <c r="C206028" s="1" t="s">
        <v>60</v>
      </c>
    </row>
    <row r="206029" spans="1:3" x14ac:dyDescent="0.2">
      <c r="A206029" s="1">
        <v>285515</v>
      </c>
      <c r="B206029" s="1" t="s">
        <v>205632</v>
      </c>
      <c r="C206029" s="1" t="s">
        <v>60</v>
      </c>
    </row>
    <row r="206030" spans="1:3" x14ac:dyDescent="0.2">
      <c r="A206030" s="1">
        <v>285518</v>
      </c>
      <c r="B206030" s="1" t="s">
        <v>205633</v>
      </c>
      <c r="C206030" s="1" t="s">
        <v>60</v>
      </c>
    </row>
    <row r="206031" spans="1:3" x14ac:dyDescent="0.2">
      <c r="A206031" s="1">
        <v>285519</v>
      </c>
      <c r="B206031" s="1" t="s">
        <v>205634</v>
      </c>
      <c r="C206031" s="1" t="s">
        <v>60</v>
      </c>
    </row>
    <row r="206032" spans="1:3" x14ac:dyDescent="0.2">
      <c r="A206032" s="1">
        <v>285520</v>
      </c>
      <c r="B206032" s="1" t="s">
        <v>205635</v>
      </c>
      <c r="C206032" s="1" t="s">
        <v>60</v>
      </c>
    </row>
    <row r="206033" spans="1:3" x14ac:dyDescent="0.2">
      <c r="A206033" s="1">
        <v>285523</v>
      </c>
      <c r="B206033" s="1" t="s">
        <v>205636</v>
      </c>
      <c r="C206033" s="1" t="s">
        <v>60</v>
      </c>
    </row>
    <row r="206034" spans="1:3" x14ac:dyDescent="0.2">
      <c r="A206034" s="1">
        <v>285526</v>
      </c>
      <c r="B206034" s="1" t="s">
        <v>205637</v>
      </c>
      <c r="C206034" s="1" t="s">
        <v>60</v>
      </c>
    </row>
    <row r="206035" spans="1:3" x14ac:dyDescent="0.2">
      <c r="A206035" s="1">
        <v>285527</v>
      </c>
      <c r="B206035" s="1" t="s">
        <v>205638</v>
      </c>
      <c r="C206035" s="1" t="s">
        <v>60</v>
      </c>
    </row>
    <row r="206036" spans="1:3" x14ac:dyDescent="0.2">
      <c r="A206036" s="1">
        <v>285529</v>
      </c>
      <c r="B206036" s="1" t="s">
        <v>205639</v>
      </c>
      <c r="C206036" s="1" t="s">
        <v>60</v>
      </c>
    </row>
    <row r="206037" spans="1:3" x14ac:dyDescent="0.2">
      <c r="A206037" s="1">
        <v>285530</v>
      </c>
      <c r="B206037" s="1" t="s">
        <v>205640</v>
      </c>
      <c r="C206037" s="1" t="s">
        <v>5</v>
      </c>
    </row>
    <row r="206038" spans="1:3" x14ac:dyDescent="0.2">
      <c r="A206038" s="1">
        <v>285531</v>
      </c>
      <c r="B206038" s="1" t="s">
        <v>205641</v>
      </c>
      <c r="C206038" s="1" t="s">
        <v>5</v>
      </c>
    </row>
    <row r="206039" spans="1:3" x14ac:dyDescent="0.2">
      <c r="A206039" s="1">
        <v>285532</v>
      </c>
      <c r="B206039" s="1" t="s">
        <v>205642</v>
      </c>
      <c r="C206039" s="1" t="s">
        <v>5</v>
      </c>
    </row>
    <row r="206040" spans="1:3" x14ac:dyDescent="0.2">
      <c r="A206040" s="1">
        <v>285533</v>
      </c>
      <c r="B206040" s="1" t="s">
        <v>205643</v>
      </c>
      <c r="C206040" s="1" t="s">
        <v>5</v>
      </c>
    </row>
    <row r="206041" spans="1:3" x14ac:dyDescent="0.2">
      <c r="A206041" s="1">
        <v>285534</v>
      </c>
      <c r="B206041" s="1" t="s">
        <v>205644</v>
      </c>
      <c r="C206041" s="1" t="s">
        <v>5</v>
      </c>
    </row>
    <row r="206042" spans="1:3" x14ac:dyDescent="0.2">
      <c r="A206042" s="1">
        <v>285535</v>
      </c>
      <c r="B206042" s="1" t="s">
        <v>205645</v>
      </c>
      <c r="C206042" s="1" t="s">
        <v>5</v>
      </c>
    </row>
    <row r="206043" spans="1:3" x14ac:dyDescent="0.2">
      <c r="A206043" s="1">
        <v>285536</v>
      </c>
      <c r="B206043" s="1" t="s">
        <v>205646</v>
      </c>
      <c r="C206043" s="1" t="s">
        <v>5</v>
      </c>
    </row>
    <row r="206044" spans="1:3" x14ac:dyDescent="0.2">
      <c r="A206044" s="1">
        <v>285537</v>
      </c>
      <c r="B206044" s="1" t="s">
        <v>205647</v>
      </c>
      <c r="C206044" s="1" t="s">
        <v>5</v>
      </c>
    </row>
    <row r="206045" spans="1:3" x14ac:dyDescent="0.2">
      <c r="A206045" s="1">
        <v>285538</v>
      </c>
      <c r="B206045" s="1" t="s">
        <v>205648</v>
      </c>
      <c r="C206045" s="1" t="s">
        <v>5</v>
      </c>
    </row>
    <row r="206046" spans="1:3" x14ac:dyDescent="0.2">
      <c r="A206046" s="1">
        <v>285539</v>
      </c>
      <c r="B206046" s="1" t="s">
        <v>205649</v>
      </c>
      <c r="C206046" s="1" t="s">
        <v>5</v>
      </c>
    </row>
    <row r="206047" spans="1:3" x14ac:dyDescent="0.2">
      <c r="A206047" s="1">
        <v>285540</v>
      </c>
      <c r="B206047" s="1" t="s">
        <v>205650</v>
      </c>
      <c r="C206047" s="1" t="s">
        <v>60</v>
      </c>
    </row>
    <row r="206048" spans="1:3" x14ac:dyDescent="0.2">
      <c r="A206048" s="1">
        <v>285542</v>
      </c>
      <c r="B206048" s="1" t="s">
        <v>205651</v>
      </c>
      <c r="C206048" s="1" t="s">
        <v>60</v>
      </c>
    </row>
    <row r="206049" spans="1:3" x14ac:dyDescent="0.2">
      <c r="A206049" s="1">
        <v>285543</v>
      </c>
      <c r="B206049" s="1" t="s">
        <v>205652</v>
      </c>
      <c r="C206049" s="1" t="s">
        <v>60</v>
      </c>
    </row>
    <row r="206050" spans="1:3" x14ac:dyDescent="0.2">
      <c r="A206050" s="1">
        <v>285544</v>
      </c>
      <c r="B206050" s="1" t="s">
        <v>205653</v>
      </c>
      <c r="C206050" s="1" t="s">
        <v>60</v>
      </c>
    </row>
    <row r="206051" spans="1:3" x14ac:dyDescent="0.2">
      <c r="A206051" s="1">
        <v>285545</v>
      </c>
      <c r="B206051" s="1" t="s">
        <v>205654</v>
      </c>
      <c r="C206051" s="1" t="s">
        <v>60</v>
      </c>
    </row>
    <row r="206052" spans="1:3" x14ac:dyDescent="0.2">
      <c r="A206052" s="1">
        <v>285546</v>
      </c>
      <c r="B206052" s="1" t="s">
        <v>205655</v>
      </c>
      <c r="C206052" s="1" t="s">
        <v>5</v>
      </c>
    </row>
    <row r="206053" spans="1:3" x14ac:dyDescent="0.2">
      <c r="A206053" s="1">
        <v>285547</v>
      </c>
      <c r="B206053" s="1" t="s">
        <v>205656</v>
      </c>
      <c r="C206053" s="1" t="s">
        <v>5</v>
      </c>
    </row>
    <row r="206054" spans="1:3" x14ac:dyDescent="0.2">
      <c r="A206054" s="1">
        <v>285548</v>
      </c>
      <c r="B206054" s="1" t="s">
        <v>205657</v>
      </c>
      <c r="C206054" s="1" t="s">
        <v>60</v>
      </c>
    </row>
    <row r="206055" spans="1:3" x14ac:dyDescent="0.2">
      <c r="A206055" s="1">
        <v>285549</v>
      </c>
      <c r="B206055" s="1" t="s">
        <v>205658</v>
      </c>
      <c r="C206055" s="1" t="s">
        <v>60</v>
      </c>
    </row>
    <row r="206056" spans="1:3" x14ac:dyDescent="0.2">
      <c r="A206056" s="1">
        <v>285550</v>
      </c>
      <c r="B206056" s="1" t="s">
        <v>205659</v>
      </c>
      <c r="C206056" s="1" t="s">
        <v>5</v>
      </c>
    </row>
    <row r="206057" spans="1:3" x14ac:dyDescent="0.2">
      <c r="A206057" s="1">
        <v>285551</v>
      </c>
      <c r="B206057" s="1" t="s">
        <v>205660</v>
      </c>
      <c r="C206057" s="1" t="s">
        <v>5</v>
      </c>
    </row>
    <row r="206058" spans="1:3" x14ac:dyDescent="0.2">
      <c r="A206058" s="1">
        <v>285552</v>
      </c>
      <c r="B206058" s="1" t="s">
        <v>205661</v>
      </c>
      <c r="C206058" s="1" t="s">
        <v>5</v>
      </c>
    </row>
    <row r="206059" spans="1:3" x14ac:dyDescent="0.2">
      <c r="A206059" s="1">
        <v>285553</v>
      </c>
      <c r="B206059" s="1" t="s">
        <v>205662</v>
      </c>
      <c r="C206059" s="1" t="s">
        <v>5</v>
      </c>
    </row>
    <row r="206060" spans="1:3" x14ac:dyDescent="0.2">
      <c r="A206060" s="1">
        <v>285554</v>
      </c>
      <c r="B206060" s="1" t="s">
        <v>205663</v>
      </c>
      <c r="C206060" s="1" t="s">
        <v>5</v>
      </c>
    </row>
    <row r="206061" spans="1:3" x14ac:dyDescent="0.2">
      <c r="A206061" s="1">
        <v>285555</v>
      </c>
      <c r="B206061" s="1" t="s">
        <v>205664</v>
      </c>
      <c r="C206061" s="1" t="s">
        <v>5</v>
      </c>
    </row>
    <row r="206062" spans="1:3" x14ac:dyDescent="0.2">
      <c r="A206062" s="1">
        <v>285556</v>
      </c>
      <c r="B206062" s="1" t="s">
        <v>205665</v>
      </c>
      <c r="C206062" s="1" t="s">
        <v>60</v>
      </c>
    </row>
    <row r="206063" spans="1:3" x14ac:dyDescent="0.2">
      <c r="A206063" s="1">
        <v>285557</v>
      </c>
      <c r="B206063" s="1" t="s">
        <v>205666</v>
      </c>
      <c r="C206063" s="1" t="s">
        <v>5</v>
      </c>
    </row>
    <row r="206064" spans="1:3" x14ac:dyDescent="0.2">
      <c r="A206064" s="1">
        <v>285558</v>
      </c>
      <c r="B206064" s="1" t="s">
        <v>205667</v>
      </c>
      <c r="C206064" s="1" t="s">
        <v>5</v>
      </c>
    </row>
    <row r="206065" spans="1:3" x14ac:dyDescent="0.2">
      <c r="A206065" s="1">
        <v>285559</v>
      </c>
      <c r="B206065" s="1" t="s">
        <v>205668</v>
      </c>
      <c r="C206065" s="1" t="s">
        <v>5</v>
      </c>
    </row>
    <row r="206066" spans="1:3" x14ac:dyDescent="0.2">
      <c r="A206066" s="1">
        <v>285560</v>
      </c>
      <c r="B206066" s="1" t="s">
        <v>205669</v>
      </c>
      <c r="C206066" s="1" t="s">
        <v>5</v>
      </c>
    </row>
    <row r="206067" spans="1:3" x14ac:dyDescent="0.2">
      <c r="A206067" s="1">
        <v>285561</v>
      </c>
      <c r="B206067" s="1" t="s">
        <v>205670</v>
      </c>
      <c r="C206067" s="1" t="s">
        <v>5</v>
      </c>
    </row>
    <row r="206068" spans="1:3" x14ac:dyDescent="0.2">
      <c r="A206068" s="1">
        <v>285562</v>
      </c>
      <c r="B206068" s="1" t="s">
        <v>205671</v>
      </c>
      <c r="C206068" s="1" t="s">
        <v>5</v>
      </c>
    </row>
    <row r="206069" spans="1:3" x14ac:dyDescent="0.2">
      <c r="A206069" s="1">
        <v>285563</v>
      </c>
      <c r="B206069" s="1" t="s">
        <v>205672</v>
      </c>
      <c r="C206069" s="1" t="s">
        <v>60</v>
      </c>
    </row>
    <row r="206070" spans="1:3" x14ac:dyDescent="0.2">
      <c r="A206070" s="1">
        <v>285564</v>
      </c>
      <c r="B206070" s="1" t="s">
        <v>205673</v>
      </c>
      <c r="C206070" s="1" t="s">
        <v>5</v>
      </c>
    </row>
    <row r="206071" spans="1:3" x14ac:dyDescent="0.2">
      <c r="A206071" s="1">
        <v>285565</v>
      </c>
      <c r="B206071" s="1" t="s">
        <v>205674</v>
      </c>
      <c r="C206071" s="1" t="s">
        <v>5</v>
      </c>
    </row>
    <row r="206072" spans="1:3" x14ac:dyDescent="0.2">
      <c r="A206072" s="1">
        <v>285566</v>
      </c>
      <c r="B206072" s="1" t="s">
        <v>205675</v>
      </c>
      <c r="C206072" s="1" t="s">
        <v>5</v>
      </c>
    </row>
    <row r="206073" spans="1:3" x14ac:dyDescent="0.2">
      <c r="A206073" s="1">
        <v>285567</v>
      </c>
      <c r="B206073" s="1" t="s">
        <v>205676</v>
      </c>
      <c r="C206073" s="1" t="s">
        <v>5</v>
      </c>
    </row>
    <row r="206074" spans="1:3" x14ac:dyDescent="0.2">
      <c r="A206074" s="1">
        <v>285568</v>
      </c>
      <c r="B206074" s="1" t="s">
        <v>205677</v>
      </c>
      <c r="C206074" s="1" t="s">
        <v>5</v>
      </c>
    </row>
    <row r="206075" spans="1:3" x14ac:dyDescent="0.2">
      <c r="A206075" s="1">
        <v>285569</v>
      </c>
      <c r="B206075" s="1" t="s">
        <v>205678</v>
      </c>
      <c r="C206075" s="1" t="s">
        <v>5</v>
      </c>
    </row>
    <row r="206076" spans="1:3" x14ac:dyDescent="0.2">
      <c r="A206076" s="1">
        <v>285570</v>
      </c>
      <c r="B206076" s="1" t="s">
        <v>205679</v>
      </c>
      <c r="C206076" s="1" t="s">
        <v>60</v>
      </c>
    </row>
    <row r="206077" spans="1:3" x14ac:dyDescent="0.2">
      <c r="A206077" s="1">
        <v>285571</v>
      </c>
      <c r="B206077" s="1" t="s">
        <v>205680</v>
      </c>
      <c r="C206077" s="1" t="s">
        <v>60</v>
      </c>
    </row>
    <row r="206078" spans="1:3" x14ac:dyDescent="0.2">
      <c r="A206078" s="1">
        <v>285572</v>
      </c>
      <c r="B206078" s="1" t="s">
        <v>205681</v>
      </c>
      <c r="C206078" s="1" t="s">
        <v>5</v>
      </c>
    </row>
    <row r="206079" spans="1:3" x14ac:dyDescent="0.2">
      <c r="A206079" s="1">
        <v>285573</v>
      </c>
      <c r="B206079" s="1" t="s">
        <v>205682</v>
      </c>
      <c r="C206079" s="1" t="s">
        <v>5</v>
      </c>
    </row>
    <row r="206080" spans="1:3" x14ac:dyDescent="0.2">
      <c r="A206080" s="1">
        <v>285574</v>
      </c>
      <c r="B206080" s="1" t="s">
        <v>205683</v>
      </c>
      <c r="C206080" s="1" t="s">
        <v>60</v>
      </c>
    </row>
    <row r="206081" spans="1:3" x14ac:dyDescent="0.2">
      <c r="A206081" s="1">
        <v>285575</v>
      </c>
      <c r="B206081" s="1" t="s">
        <v>205684</v>
      </c>
      <c r="C206081" s="1" t="s">
        <v>60</v>
      </c>
    </row>
    <row r="206082" spans="1:3" x14ac:dyDescent="0.2">
      <c r="A206082" s="1">
        <v>285576</v>
      </c>
      <c r="B206082" s="1" t="s">
        <v>205685</v>
      </c>
      <c r="C206082" s="1" t="s">
        <v>60</v>
      </c>
    </row>
    <row r="206083" spans="1:3" x14ac:dyDescent="0.2">
      <c r="A206083" s="1">
        <v>285577</v>
      </c>
      <c r="B206083" s="1" t="s">
        <v>205686</v>
      </c>
      <c r="C206083" s="1" t="s">
        <v>60</v>
      </c>
    </row>
    <row r="206084" spans="1:3" x14ac:dyDescent="0.2">
      <c r="A206084" s="1">
        <v>285578</v>
      </c>
      <c r="B206084" s="1" t="s">
        <v>205687</v>
      </c>
      <c r="C206084" s="1" t="s">
        <v>60</v>
      </c>
    </row>
    <row r="206085" spans="1:3" x14ac:dyDescent="0.2">
      <c r="A206085" s="1">
        <v>285579</v>
      </c>
      <c r="B206085" s="1" t="s">
        <v>205688</v>
      </c>
      <c r="C206085" s="1" t="s">
        <v>5</v>
      </c>
    </row>
    <row r="206086" spans="1:3" x14ac:dyDescent="0.2">
      <c r="A206086" s="1">
        <v>285580</v>
      </c>
      <c r="B206086" s="1" t="s">
        <v>205689</v>
      </c>
      <c r="C206086" s="1" t="s">
        <v>5</v>
      </c>
    </row>
    <row r="206087" spans="1:3" x14ac:dyDescent="0.2">
      <c r="A206087" s="1">
        <v>285581</v>
      </c>
      <c r="B206087" s="1" t="s">
        <v>205690</v>
      </c>
      <c r="C206087" s="1" t="s">
        <v>5</v>
      </c>
    </row>
    <row r="206088" spans="1:3" x14ac:dyDescent="0.2">
      <c r="A206088" s="1">
        <v>285582</v>
      </c>
      <c r="B206088" s="1" t="s">
        <v>205691</v>
      </c>
      <c r="C206088" s="1" t="s">
        <v>5</v>
      </c>
    </row>
    <row r="206089" spans="1:3" x14ac:dyDescent="0.2">
      <c r="A206089" s="1">
        <v>285583</v>
      </c>
      <c r="B206089" s="1" t="s">
        <v>205692</v>
      </c>
      <c r="C206089" s="1" t="s">
        <v>5</v>
      </c>
    </row>
    <row r="206090" spans="1:3" x14ac:dyDescent="0.2">
      <c r="A206090" s="1">
        <v>285584</v>
      </c>
      <c r="B206090" s="1" t="s">
        <v>205693</v>
      </c>
      <c r="C206090" s="1" t="s">
        <v>5</v>
      </c>
    </row>
    <row r="206091" spans="1:3" x14ac:dyDescent="0.2">
      <c r="A206091" s="1">
        <v>285585</v>
      </c>
      <c r="B206091" s="1" t="s">
        <v>205694</v>
      </c>
      <c r="C206091" s="1" t="s">
        <v>5</v>
      </c>
    </row>
    <row r="206092" spans="1:3" x14ac:dyDescent="0.2">
      <c r="A206092" s="1">
        <v>285586</v>
      </c>
      <c r="B206092" s="1" t="s">
        <v>205695</v>
      </c>
      <c r="C206092" s="1" t="s">
        <v>5</v>
      </c>
    </row>
    <row r="206093" spans="1:3" x14ac:dyDescent="0.2">
      <c r="A206093" s="1">
        <v>285587</v>
      </c>
      <c r="B206093" s="1" t="s">
        <v>205696</v>
      </c>
      <c r="C206093" s="1" t="s">
        <v>5</v>
      </c>
    </row>
    <row r="206094" spans="1:3" x14ac:dyDescent="0.2">
      <c r="A206094" s="1">
        <v>285588</v>
      </c>
      <c r="B206094" s="1" t="s">
        <v>205697</v>
      </c>
      <c r="C206094" s="1" t="s">
        <v>5</v>
      </c>
    </row>
    <row r="206095" spans="1:3" x14ac:dyDescent="0.2">
      <c r="A206095" s="1">
        <v>285589</v>
      </c>
      <c r="B206095" s="1" t="s">
        <v>205698</v>
      </c>
      <c r="C206095" s="1" t="s">
        <v>5</v>
      </c>
    </row>
    <row r="206096" spans="1:3" x14ac:dyDescent="0.2">
      <c r="A206096" s="1">
        <v>285590</v>
      </c>
      <c r="B206096" s="1" t="s">
        <v>205699</v>
      </c>
      <c r="C206096" s="1" t="s">
        <v>60</v>
      </c>
    </row>
    <row r="206097" spans="1:3" x14ac:dyDescent="0.2">
      <c r="A206097" s="1">
        <v>285591</v>
      </c>
      <c r="B206097" s="1" t="s">
        <v>205700</v>
      </c>
      <c r="C206097" s="1" t="s">
        <v>5</v>
      </c>
    </row>
    <row r="206098" spans="1:3" x14ac:dyDescent="0.2">
      <c r="A206098" s="1">
        <v>285592</v>
      </c>
      <c r="B206098" s="1" t="s">
        <v>205701</v>
      </c>
      <c r="C206098" s="1" t="s">
        <v>60</v>
      </c>
    </row>
    <row r="206099" spans="1:3" x14ac:dyDescent="0.2">
      <c r="A206099" s="1">
        <v>285593</v>
      </c>
      <c r="B206099" s="1" t="s">
        <v>205702</v>
      </c>
      <c r="C206099" s="1" t="s">
        <v>60</v>
      </c>
    </row>
    <row r="206100" spans="1:3" x14ac:dyDescent="0.2">
      <c r="A206100" s="1">
        <v>285594</v>
      </c>
      <c r="B206100" s="1" t="s">
        <v>205703</v>
      </c>
      <c r="C206100" s="1" t="s">
        <v>60</v>
      </c>
    </row>
    <row r="206101" spans="1:3" x14ac:dyDescent="0.2">
      <c r="A206101" s="1">
        <v>285595</v>
      </c>
      <c r="B206101" s="1" t="s">
        <v>205704</v>
      </c>
      <c r="C206101" s="1" t="s">
        <v>60</v>
      </c>
    </row>
    <row r="206102" spans="1:3" x14ac:dyDescent="0.2">
      <c r="A206102" s="1">
        <v>285596</v>
      </c>
      <c r="B206102" s="1" t="s">
        <v>205705</v>
      </c>
      <c r="C206102" s="1" t="s">
        <v>60</v>
      </c>
    </row>
    <row r="206103" spans="1:3" x14ac:dyDescent="0.2">
      <c r="A206103" s="1">
        <v>285597</v>
      </c>
      <c r="B206103" s="1" t="s">
        <v>205706</v>
      </c>
      <c r="C206103" s="1" t="s">
        <v>60</v>
      </c>
    </row>
    <row r="206104" spans="1:3" x14ac:dyDescent="0.2">
      <c r="A206104" s="1">
        <v>285598</v>
      </c>
      <c r="B206104" s="1" t="s">
        <v>205707</v>
      </c>
      <c r="C206104" s="1" t="s">
        <v>60</v>
      </c>
    </row>
    <row r="206105" spans="1:3" x14ac:dyDescent="0.2">
      <c r="A206105" s="1">
        <v>285599</v>
      </c>
      <c r="B206105" s="1" t="s">
        <v>205708</v>
      </c>
      <c r="C206105" s="1" t="s">
        <v>5</v>
      </c>
    </row>
    <row r="206106" spans="1:3" x14ac:dyDescent="0.2">
      <c r="A206106" s="1">
        <v>285601</v>
      </c>
      <c r="B206106" s="1" t="s">
        <v>205709</v>
      </c>
      <c r="C206106" s="1" t="s">
        <v>60</v>
      </c>
    </row>
    <row r="206107" spans="1:3" x14ac:dyDescent="0.2">
      <c r="A206107" s="1">
        <v>285604</v>
      </c>
      <c r="B206107" s="1" t="s">
        <v>205710</v>
      </c>
      <c r="C206107" s="1" t="s">
        <v>60</v>
      </c>
    </row>
    <row r="206108" spans="1:3" x14ac:dyDescent="0.2">
      <c r="A206108" s="1">
        <v>285608</v>
      </c>
      <c r="B206108" s="1" t="s">
        <v>205711</v>
      </c>
      <c r="C206108" s="1" t="s">
        <v>5</v>
      </c>
    </row>
    <row r="206109" spans="1:3" x14ac:dyDescent="0.2">
      <c r="A206109" s="1">
        <v>285609</v>
      </c>
      <c r="B206109" s="1" t="s">
        <v>205712</v>
      </c>
      <c r="C206109" s="1" t="s">
        <v>60</v>
      </c>
    </row>
    <row r="206110" spans="1:3" x14ac:dyDescent="0.2">
      <c r="A206110" s="1">
        <v>285610</v>
      </c>
      <c r="B206110" s="1" t="s">
        <v>205713</v>
      </c>
      <c r="C206110" s="1" t="s">
        <v>5</v>
      </c>
    </row>
    <row r="206111" spans="1:3" x14ac:dyDescent="0.2">
      <c r="A206111" s="1">
        <v>285611</v>
      </c>
      <c r="B206111" s="1" t="s">
        <v>205714</v>
      </c>
      <c r="C206111" s="1" t="s">
        <v>60</v>
      </c>
    </row>
    <row r="206112" spans="1:3" x14ac:dyDescent="0.2">
      <c r="A206112" s="1">
        <v>285612</v>
      </c>
      <c r="B206112" s="1" t="s">
        <v>205715</v>
      </c>
      <c r="C206112" s="1" t="s">
        <v>60</v>
      </c>
    </row>
    <row r="206113" spans="1:3" x14ac:dyDescent="0.2">
      <c r="A206113" s="1">
        <v>285613</v>
      </c>
      <c r="B206113" s="1" t="s">
        <v>205716</v>
      </c>
      <c r="C206113" s="1" t="s">
        <v>5</v>
      </c>
    </row>
    <row r="206114" spans="1:3" x14ac:dyDescent="0.2">
      <c r="A206114" s="1">
        <v>285614</v>
      </c>
      <c r="B206114" s="1" t="s">
        <v>205717</v>
      </c>
      <c r="C206114" s="1" t="s">
        <v>5</v>
      </c>
    </row>
    <row r="206115" spans="1:3" x14ac:dyDescent="0.2">
      <c r="A206115" s="1">
        <v>285615</v>
      </c>
      <c r="B206115" s="1" t="s">
        <v>205718</v>
      </c>
      <c r="C206115" s="1" t="s">
        <v>60</v>
      </c>
    </row>
    <row r="206116" spans="1:3" x14ac:dyDescent="0.2">
      <c r="A206116" s="1">
        <v>285616</v>
      </c>
      <c r="B206116" s="1" t="s">
        <v>205719</v>
      </c>
      <c r="C206116" s="1" t="s">
        <v>60</v>
      </c>
    </row>
    <row r="206117" spans="1:3" x14ac:dyDescent="0.2">
      <c r="A206117" s="1">
        <v>285617</v>
      </c>
      <c r="B206117" s="1" t="s">
        <v>205720</v>
      </c>
      <c r="C206117" s="1" t="s">
        <v>60</v>
      </c>
    </row>
    <row r="206118" spans="1:3" x14ac:dyDescent="0.2">
      <c r="A206118" s="1">
        <v>285618</v>
      </c>
      <c r="B206118" s="1" t="s">
        <v>205721</v>
      </c>
      <c r="C206118" s="1" t="s">
        <v>5</v>
      </c>
    </row>
    <row r="206119" spans="1:3" x14ac:dyDescent="0.2">
      <c r="A206119" s="1">
        <v>285619</v>
      </c>
      <c r="B206119" s="1" t="s">
        <v>205722</v>
      </c>
      <c r="C206119" s="1" t="s">
        <v>60</v>
      </c>
    </row>
    <row r="206120" spans="1:3" x14ac:dyDescent="0.2">
      <c r="A206120" s="1">
        <v>285620</v>
      </c>
      <c r="B206120" s="1" t="s">
        <v>205723</v>
      </c>
      <c r="C206120" s="1" t="s">
        <v>5</v>
      </c>
    </row>
    <row r="206121" spans="1:3" x14ac:dyDescent="0.2">
      <c r="A206121" s="1">
        <v>285621</v>
      </c>
      <c r="B206121" s="1" t="s">
        <v>205724</v>
      </c>
      <c r="C206121" s="1" t="s">
        <v>5</v>
      </c>
    </row>
    <row r="206122" spans="1:3" x14ac:dyDescent="0.2">
      <c r="A206122" s="1">
        <v>285622</v>
      </c>
      <c r="B206122" s="1" t="s">
        <v>205725</v>
      </c>
      <c r="C206122" s="1" t="s">
        <v>5</v>
      </c>
    </row>
    <row r="206123" spans="1:3" x14ac:dyDescent="0.2">
      <c r="A206123" s="1">
        <v>285623</v>
      </c>
      <c r="B206123" s="1" t="s">
        <v>205726</v>
      </c>
      <c r="C206123" s="1" t="s">
        <v>5</v>
      </c>
    </row>
    <row r="206124" spans="1:3" x14ac:dyDescent="0.2">
      <c r="A206124" s="1">
        <v>285625</v>
      </c>
      <c r="B206124" s="1" t="s">
        <v>205727</v>
      </c>
      <c r="C206124" s="1" t="s">
        <v>5</v>
      </c>
    </row>
    <row r="206125" spans="1:3" x14ac:dyDescent="0.2">
      <c r="A206125" s="1">
        <v>285626</v>
      </c>
      <c r="B206125" s="1" t="s">
        <v>205728</v>
      </c>
      <c r="C206125" s="1" t="s">
        <v>5</v>
      </c>
    </row>
    <row r="206126" spans="1:3" x14ac:dyDescent="0.2">
      <c r="A206126" s="1">
        <v>285627</v>
      </c>
      <c r="B206126" s="1" t="s">
        <v>205729</v>
      </c>
      <c r="C206126" s="1" t="s">
        <v>5</v>
      </c>
    </row>
    <row r="206127" spans="1:3" x14ac:dyDescent="0.2">
      <c r="A206127" s="1">
        <v>285628</v>
      </c>
      <c r="B206127" s="1" t="s">
        <v>205730</v>
      </c>
      <c r="C206127" s="1" t="s">
        <v>5</v>
      </c>
    </row>
    <row r="206128" spans="1:3" x14ac:dyDescent="0.2">
      <c r="A206128" s="1">
        <v>285629</v>
      </c>
      <c r="B206128" s="1" t="s">
        <v>205731</v>
      </c>
      <c r="C206128" s="1" t="s">
        <v>5</v>
      </c>
    </row>
    <row r="206129" spans="1:3" x14ac:dyDescent="0.2">
      <c r="A206129" s="1">
        <v>285630</v>
      </c>
      <c r="B206129" s="1" t="s">
        <v>205732</v>
      </c>
      <c r="C206129" s="1" t="s">
        <v>60</v>
      </c>
    </row>
    <row r="206130" spans="1:3" x14ac:dyDescent="0.2">
      <c r="A206130" s="1">
        <v>285632</v>
      </c>
      <c r="B206130" s="1" t="s">
        <v>205733</v>
      </c>
      <c r="C206130" s="1" t="s">
        <v>60</v>
      </c>
    </row>
    <row r="206131" spans="1:3" x14ac:dyDescent="0.2">
      <c r="A206131" s="1">
        <v>285635</v>
      </c>
      <c r="B206131" s="1" t="s">
        <v>205734</v>
      </c>
      <c r="C206131" s="1" t="s">
        <v>60</v>
      </c>
    </row>
    <row r="206132" spans="1:3" x14ac:dyDescent="0.2">
      <c r="A206132" s="1">
        <v>285636</v>
      </c>
      <c r="B206132" s="1" t="s">
        <v>205735</v>
      </c>
      <c r="C206132" s="1" t="s">
        <v>60</v>
      </c>
    </row>
    <row r="206133" spans="1:3" x14ac:dyDescent="0.2">
      <c r="A206133" s="1">
        <v>285637</v>
      </c>
      <c r="B206133" s="1" t="s">
        <v>205736</v>
      </c>
      <c r="C206133" s="1" t="s">
        <v>60</v>
      </c>
    </row>
    <row r="206134" spans="1:3" x14ac:dyDescent="0.2">
      <c r="A206134" s="1">
        <v>285638</v>
      </c>
      <c r="B206134" s="1" t="s">
        <v>205737</v>
      </c>
      <c r="C206134" s="1" t="s">
        <v>60</v>
      </c>
    </row>
    <row r="206135" spans="1:3" x14ac:dyDescent="0.2">
      <c r="A206135" s="1">
        <v>285639</v>
      </c>
      <c r="B206135" s="1" t="s">
        <v>205738</v>
      </c>
      <c r="C206135" s="1" t="s">
        <v>60</v>
      </c>
    </row>
    <row r="206136" spans="1:3" x14ac:dyDescent="0.2">
      <c r="A206136" s="1">
        <v>285640</v>
      </c>
      <c r="B206136" s="1" t="s">
        <v>205739</v>
      </c>
      <c r="C206136" s="1" t="s">
        <v>5</v>
      </c>
    </row>
    <row r="206137" spans="1:3" x14ac:dyDescent="0.2">
      <c r="A206137" s="1">
        <v>285641</v>
      </c>
      <c r="B206137" s="1" t="s">
        <v>205740</v>
      </c>
      <c r="C206137" s="1" t="s">
        <v>5</v>
      </c>
    </row>
    <row r="206138" spans="1:3" x14ac:dyDescent="0.2">
      <c r="A206138" s="1">
        <v>285642</v>
      </c>
      <c r="B206138" s="1" t="s">
        <v>205741</v>
      </c>
      <c r="C206138" s="1" t="s">
        <v>5</v>
      </c>
    </row>
    <row r="206139" spans="1:3" x14ac:dyDescent="0.2">
      <c r="A206139" s="1">
        <v>285643</v>
      </c>
      <c r="B206139" s="1" t="s">
        <v>205742</v>
      </c>
      <c r="C206139" s="1" t="s">
        <v>5</v>
      </c>
    </row>
    <row r="206140" spans="1:3" x14ac:dyDescent="0.2">
      <c r="A206140" s="1">
        <v>285644</v>
      </c>
      <c r="B206140" s="1" t="s">
        <v>205743</v>
      </c>
      <c r="C206140" s="1" t="s">
        <v>5</v>
      </c>
    </row>
    <row r="206141" spans="1:3" x14ac:dyDescent="0.2">
      <c r="A206141" s="1">
        <v>285645</v>
      </c>
      <c r="B206141" s="1" t="s">
        <v>205744</v>
      </c>
      <c r="C206141" s="1" t="s">
        <v>5</v>
      </c>
    </row>
    <row r="206142" spans="1:3" x14ac:dyDescent="0.2">
      <c r="A206142" s="1">
        <v>285646</v>
      </c>
      <c r="B206142" s="1" t="s">
        <v>205745</v>
      </c>
      <c r="C206142" s="1" t="s">
        <v>5</v>
      </c>
    </row>
    <row r="206143" spans="1:3" x14ac:dyDescent="0.2">
      <c r="A206143" s="1">
        <v>285647</v>
      </c>
      <c r="B206143" s="1" t="s">
        <v>205746</v>
      </c>
      <c r="C206143" s="1" t="s">
        <v>5</v>
      </c>
    </row>
    <row r="206144" spans="1:3" x14ac:dyDescent="0.2">
      <c r="A206144" s="1">
        <v>285648</v>
      </c>
      <c r="B206144" s="1" t="s">
        <v>205747</v>
      </c>
      <c r="C206144" s="1" t="s">
        <v>5</v>
      </c>
    </row>
    <row r="206145" spans="1:3" x14ac:dyDescent="0.2">
      <c r="A206145" s="1">
        <v>285649</v>
      </c>
      <c r="B206145" s="1" t="s">
        <v>205748</v>
      </c>
      <c r="C206145" s="1" t="s">
        <v>5</v>
      </c>
    </row>
    <row r="206146" spans="1:3" x14ac:dyDescent="0.2">
      <c r="A206146" s="1">
        <v>285650</v>
      </c>
      <c r="B206146" s="1" t="s">
        <v>205749</v>
      </c>
      <c r="C206146" s="1" t="s">
        <v>60</v>
      </c>
    </row>
    <row r="206147" spans="1:3" x14ac:dyDescent="0.2">
      <c r="A206147" s="1">
        <v>285651</v>
      </c>
      <c r="B206147" s="1" t="s">
        <v>205750</v>
      </c>
      <c r="C206147" s="1" t="s">
        <v>60</v>
      </c>
    </row>
    <row r="206148" spans="1:3" x14ac:dyDescent="0.2">
      <c r="A206148" s="1">
        <v>285652</v>
      </c>
      <c r="B206148" s="1" t="s">
        <v>205751</v>
      </c>
      <c r="C206148" s="1" t="s">
        <v>5</v>
      </c>
    </row>
    <row r="206149" spans="1:3" x14ac:dyDescent="0.2">
      <c r="A206149" s="1">
        <v>285653</v>
      </c>
      <c r="B206149" s="1" t="s">
        <v>205752</v>
      </c>
      <c r="C206149" s="1" t="s">
        <v>60</v>
      </c>
    </row>
    <row r="206150" spans="1:3" x14ac:dyDescent="0.2">
      <c r="A206150" s="1">
        <v>285654</v>
      </c>
      <c r="B206150" s="1" t="s">
        <v>205753</v>
      </c>
      <c r="C206150" s="1" t="s">
        <v>60</v>
      </c>
    </row>
    <row r="206151" spans="1:3" x14ac:dyDescent="0.2">
      <c r="A206151" s="1">
        <v>285655</v>
      </c>
      <c r="B206151" s="1" t="s">
        <v>205754</v>
      </c>
      <c r="C206151" s="1" t="s">
        <v>60</v>
      </c>
    </row>
    <row r="206152" spans="1:3" x14ac:dyDescent="0.2">
      <c r="A206152" s="1">
        <v>285656</v>
      </c>
      <c r="B206152" s="1" t="s">
        <v>205755</v>
      </c>
      <c r="C206152" s="1" t="s">
        <v>60</v>
      </c>
    </row>
    <row r="206153" spans="1:3" x14ac:dyDescent="0.2">
      <c r="A206153" s="1">
        <v>285657</v>
      </c>
      <c r="B206153" s="1" t="s">
        <v>205756</v>
      </c>
      <c r="C206153" s="1" t="s">
        <v>60</v>
      </c>
    </row>
    <row r="206154" spans="1:3" x14ac:dyDescent="0.2">
      <c r="A206154" s="1">
        <v>285658</v>
      </c>
      <c r="B206154" s="1" t="s">
        <v>205757</v>
      </c>
      <c r="C206154" s="1" t="s">
        <v>60</v>
      </c>
    </row>
    <row r="206155" spans="1:3" x14ac:dyDescent="0.2">
      <c r="A206155" s="1">
        <v>285659</v>
      </c>
      <c r="B206155" s="1" t="s">
        <v>205758</v>
      </c>
      <c r="C206155" s="1" t="s">
        <v>5</v>
      </c>
    </row>
    <row r="206156" spans="1:3" x14ac:dyDescent="0.2">
      <c r="A206156" s="1">
        <v>285660</v>
      </c>
      <c r="B206156" s="1" t="s">
        <v>205759</v>
      </c>
      <c r="C206156" s="1" t="s">
        <v>60</v>
      </c>
    </row>
    <row r="206157" spans="1:3" x14ac:dyDescent="0.2">
      <c r="A206157" s="1">
        <v>285662</v>
      </c>
      <c r="B206157" s="1" t="s">
        <v>205760</v>
      </c>
      <c r="C206157" s="1" t="s">
        <v>60</v>
      </c>
    </row>
    <row r="206158" spans="1:3" x14ac:dyDescent="0.2">
      <c r="A206158" s="1">
        <v>285663</v>
      </c>
      <c r="B206158" s="1" t="s">
        <v>205761</v>
      </c>
      <c r="C206158" s="1" t="s">
        <v>60</v>
      </c>
    </row>
    <row r="206159" spans="1:3" x14ac:dyDescent="0.2">
      <c r="A206159" s="1">
        <v>285664</v>
      </c>
      <c r="B206159" s="1" t="s">
        <v>205762</v>
      </c>
      <c r="C206159" s="1" t="s">
        <v>60</v>
      </c>
    </row>
    <row r="206160" spans="1:3" x14ac:dyDescent="0.2">
      <c r="A206160" s="1">
        <v>285665</v>
      </c>
      <c r="B206160" s="1" t="s">
        <v>205763</v>
      </c>
      <c r="C206160" s="1" t="s">
        <v>60</v>
      </c>
    </row>
    <row r="206161" spans="1:3" x14ac:dyDescent="0.2">
      <c r="A206161" s="1">
        <v>285666</v>
      </c>
      <c r="B206161" s="1" t="s">
        <v>205764</v>
      </c>
      <c r="C206161" s="1" t="s">
        <v>5</v>
      </c>
    </row>
    <row r="206162" spans="1:3" x14ac:dyDescent="0.2">
      <c r="A206162" s="1">
        <v>285667</v>
      </c>
      <c r="B206162" s="1" t="s">
        <v>205765</v>
      </c>
      <c r="C206162" s="1" t="s">
        <v>5</v>
      </c>
    </row>
    <row r="206163" spans="1:3" x14ac:dyDescent="0.2">
      <c r="A206163" s="1">
        <v>285668</v>
      </c>
      <c r="B206163" s="1" t="s">
        <v>205766</v>
      </c>
      <c r="C206163" s="1" t="s">
        <v>5</v>
      </c>
    </row>
    <row r="206164" spans="1:3" x14ac:dyDescent="0.2">
      <c r="A206164" s="1">
        <v>285669</v>
      </c>
      <c r="B206164" s="1" t="s">
        <v>205767</v>
      </c>
      <c r="C206164" s="1" t="s">
        <v>5</v>
      </c>
    </row>
    <row r="206165" spans="1:3" x14ac:dyDescent="0.2">
      <c r="A206165" s="1">
        <v>285670</v>
      </c>
      <c r="B206165" s="1" t="s">
        <v>205768</v>
      </c>
      <c r="C206165" s="1" t="s">
        <v>5</v>
      </c>
    </row>
    <row r="206166" spans="1:3" x14ac:dyDescent="0.2">
      <c r="A206166" s="1">
        <v>285671</v>
      </c>
      <c r="B206166" s="1" t="s">
        <v>205769</v>
      </c>
      <c r="C206166" s="1" t="s">
        <v>60</v>
      </c>
    </row>
    <row r="206167" spans="1:3" x14ac:dyDescent="0.2">
      <c r="A206167" s="1">
        <v>285672</v>
      </c>
      <c r="B206167" s="1" t="s">
        <v>205770</v>
      </c>
      <c r="C206167" s="1" t="s">
        <v>5</v>
      </c>
    </row>
    <row r="206168" spans="1:3" x14ac:dyDescent="0.2">
      <c r="A206168" s="1">
        <v>285673</v>
      </c>
      <c r="B206168" s="1" t="s">
        <v>205771</v>
      </c>
      <c r="C206168" s="1" t="s">
        <v>5</v>
      </c>
    </row>
    <row r="206169" spans="1:3" x14ac:dyDescent="0.2">
      <c r="A206169" s="1">
        <v>285674</v>
      </c>
      <c r="B206169" s="1" t="s">
        <v>205772</v>
      </c>
      <c r="C206169" s="1" t="s">
        <v>5</v>
      </c>
    </row>
    <row r="206170" spans="1:3" x14ac:dyDescent="0.2">
      <c r="A206170" s="1">
        <v>285675</v>
      </c>
      <c r="B206170" s="1" t="s">
        <v>205773</v>
      </c>
      <c r="C206170" s="1" t="s">
        <v>5</v>
      </c>
    </row>
    <row r="206171" spans="1:3" x14ac:dyDescent="0.2">
      <c r="A206171" s="1">
        <v>285676</v>
      </c>
      <c r="B206171" s="1" t="s">
        <v>205774</v>
      </c>
      <c r="C206171" s="1" t="s">
        <v>5</v>
      </c>
    </row>
    <row r="206172" spans="1:3" x14ac:dyDescent="0.2">
      <c r="A206172" s="1">
        <v>285677</v>
      </c>
      <c r="B206172" s="1" t="s">
        <v>205775</v>
      </c>
      <c r="C206172" s="1" t="s">
        <v>60</v>
      </c>
    </row>
    <row r="206173" spans="1:3" x14ac:dyDescent="0.2">
      <c r="A206173" s="1">
        <v>285678</v>
      </c>
      <c r="B206173" s="1" t="s">
        <v>205776</v>
      </c>
      <c r="C206173" s="1" t="s">
        <v>60</v>
      </c>
    </row>
    <row r="206174" spans="1:3" x14ac:dyDescent="0.2">
      <c r="A206174" s="1">
        <v>285679</v>
      </c>
      <c r="B206174" s="1" t="s">
        <v>205777</v>
      </c>
      <c r="C206174" s="1" t="s">
        <v>60</v>
      </c>
    </row>
    <row r="206175" spans="1:3" x14ac:dyDescent="0.2">
      <c r="A206175" s="1">
        <v>285681</v>
      </c>
      <c r="B206175" s="1" t="s">
        <v>205778</v>
      </c>
      <c r="C206175" s="1" t="s">
        <v>60</v>
      </c>
    </row>
    <row r="206176" spans="1:3" x14ac:dyDescent="0.2">
      <c r="A206176" s="1">
        <v>285682</v>
      </c>
      <c r="B206176" s="1" t="s">
        <v>205779</v>
      </c>
      <c r="C206176" s="1" t="s">
        <v>5</v>
      </c>
    </row>
    <row r="206177" spans="1:4" x14ac:dyDescent="0.2">
      <c r="A206177" s="1">
        <v>285683</v>
      </c>
      <c r="B206177" s="1" t="s">
        <v>205780</v>
      </c>
      <c r="C206177" s="1" t="s">
        <v>5</v>
      </c>
    </row>
    <row r="206178" spans="1:4" x14ac:dyDescent="0.2">
      <c r="A206178" s="1">
        <v>285684</v>
      </c>
      <c r="B206178" s="1" t="s">
        <v>205781</v>
      </c>
      <c r="C206178" s="1" t="s">
        <v>5</v>
      </c>
    </row>
    <row r="206179" spans="1:4" x14ac:dyDescent="0.2">
      <c r="A206179" s="1">
        <v>285685</v>
      </c>
      <c r="B206179" s="1" t="s">
        <v>205782</v>
      </c>
      <c r="C206179" s="1" t="s">
        <v>5</v>
      </c>
    </row>
    <row r="206180" spans="1:4" x14ac:dyDescent="0.2">
      <c r="A206180" s="1">
        <v>285686</v>
      </c>
      <c r="B206180" s="1" t="s">
        <v>205783</v>
      </c>
      <c r="C206180" s="1" t="s">
        <v>5</v>
      </c>
    </row>
    <row r="206181" spans="1:4" x14ac:dyDescent="0.2">
      <c r="A206181" s="1">
        <v>285687</v>
      </c>
      <c r="B206181" s="1" t="s">
        <v>205784</v>
      </c>
      <c r="C206181" s="1" t="s">
        <v>5</v>
      </c>
    </row>
    <row r="206182" spans="1:4" x14ac:dyDescent="0.2">
      <c r="A206182" s="1">
        <v>285688</v>
      </c>
      <c r="B206182" s="1" t="s">
        <v>205785</v>
      </c>
      <c r="C206182" s="1" t="s">
        <v>5</v>
      </c>
    </row>
    <row r="206183" spans="1:4" x14ac:dyDescent="0.2">
      <c r="A206183" s="1">
        <v>285689</v>
      </c>
      <c r="B206183" s="1" t="s">
        <v>205786</v>
      </c>
      <c r="C206183" s="1" t="s">
        <v>5</v>
      </c>
    </row>
    <row r="206184" spans="1:4" x14ac:dyDescent="0.2">
      <c r="A206184" s="1">
        <v>285690</v>
      </c>
      <c r="B206184" s="1" t="s">
        <v>205787</v>
      </c>
      <c r="C206184" s="1" t="s">
        <v>5</v>
      </c>
    </row>
    <row r="206185" spans="1:4" x14ac:dyDescent="0.2">
      <c r="A206185" s="1">
        <v>285691</v>
      </c>
      <c r="B206185" s="1" t="s">
        <v>205788</v>
      </c>
      <c r="C206185" s="1" t="s">
        <v>5</v>
      </c>
    </row>
    <row r="206186" spans="1:4" x14ac:dyDescent="0.2">
      <c r="A206186" s="1">
        <v>285692</v>
      </c>
      <c r="B206186" s="1" t="s">
        <v>205789</v>
      </c>
      <c r="C206186" s="1" t="s">
        <v>5</v>
      </c>
    </row>
    <row r="206187" spans="1:4" x14ac:dyDescent="0.2">
      <c r="A206187" s="1">
        <v>285693</v>
      </c>
      <c r="B206187" s="1" t="s">
        <v>205790</v>
      </c>
      <c r="C206187" s="1" t="s">
        <v>60</v>
      </c>
    </row>
    <row r="206188" spans="1:4" x14ac:dyDescent="0.2">
      <c r="A206188" s="1">
        <v>285694</v>
      </c>
      <c r="B206188" s="1" t="s">
        <v>205791</v>
      </c>
      <c r="C206188" s="1" t="s">
        <v>60</v>
      </c>
    </row>
    <row r="206189" spans="1:4" x14ac:dyDescent="0.2">
      <c r="A206189" s="1">
        <v>285695</v>
      </c>
      <c r="B206189" s="1" t="s">
        <v>205792</v>
      </c>
      <c r="C206189" s="1" t="s">
        <v>60</v>
      </c>
    </row>
    <row r="206190" spans="1:4" x14ac:dyDescent="0.2">
      <c r="A206190" s="1">
        <v>285696</v>
      </c>
      <c r="B206190" s="1" t="s">
        <v>205793</v>
      </c>
      <c r="C206190" s="1" t="s">
        <v>60</v>
      </c>
    </row>
    <row r="206191" spans="1:4" x14ac:dyDescent="0.2">
      <c r="A206191" s="1">
        <v>285697</v>
      </c>
      <c r="B206191" s="1" t="s">
        <v>205794</v>
      </c>
      <c r="C206191" s="1" t="s">
        <v>60</v>
      </c>
      <c r="D206191" s="1" t="s">
        <v>61</v>
      </c>
    </row>
    <row r="206192" spans="1:4" x14ac:dyDescent="0.2">
      <c r="A206192" s="1">
        <v>285698</v>
      </c>
      <c r="B206192" s="1" t="s">
        <v>205795</v>
      </c>
      <c r="C206192" s="1" t="s">
        <v>60</v>
      </c>
    </row>
    <row r="206193" spans="1:3" x14ac:dyDescent="0.2">
      <c r="A206193" s="1">
        <v>285699</v>
      </c>
      <c r="B206193" s="1" t="s">
        <v>205796</v>
      </c>
      <c r="C206193" s="1" t="s">
        <v>60</v>
      </c>
    </row>
    <row r="206194" spans="1:3" x14ac:dyDescent="0.2">
      <c r="A206194" s="1">
        <v>285700</v>
      </c>
      <c r="B206194" s="1" t="s">
        <v>205797</v>
      </c>
      <c r="C206194" s="1" t="s">
        <v>60</v>
      </c>
    </row>
    <row r="206195" spans="1:3" x14ac:dyDescent="0.2">
      <c r="A206195" s="1">
        <v>285701</v>
      </c>
      <c r="B206195" s="1" t="s">
        <v>205798</v>
      </c>
      <c r="C206195" s="1" t="s">
        <v>60</v>
      </c>
    </row>
    <row r="206196" spans="1:3" x14ac:dyDescent="0.2">
      <c r="A206196" s="1">
        <v>285702</v>
      </c>
      <c r="B206196" s="1" t="s">
        <v>205799</v>
      </c>
      <c r="C206196" s="1" t="s">
        <v>5</v>
      </c>
    </row>
    <row r="206197" spans="1:3" x14ac:dyDescent="0.2">
      <c r="A206197" s="1">
        <v>285703</v>
      </c>
      <c r="B206197" s="1" t="s">
        <v>205800</v>
      </c>
      <c r="C206197" s="1" t="s">
        <v>5</v>
      </c>
    </row>
    <row r="206198" spans="1:3" x14ac:dyDescent="0.2">
      <c r="A206198" s="1">
        <v>285704</v>
      </c>
      <c r="B206198" s="1" t="s">
        <v>205801</v>
      </c>
      <c r="C206198" s="1" t="s">
        <v>5</v>
      </c>
    </row>
    <row r="206199" spans="1:3" x14ac:dyDescent="0.2">
      <c r="A206199" s="1">
        <v>285705</v>
      </c>
      <c r="B206199" s="1" t="s">
        <v>205802</v>
      </c>
      <c r="C206199" s="1" t="s">
        <v>5</v>
      </c>
    </row>
    <row r="206200" spans="1:3" x14ac:dyDescent="0.2">
      <c r="A206200" s="1">
        <v>285706</v>
      </c>
      <c r="B206200" s="1" t="s">
        <v>205803</v>
      </c>
      <c r="C206200" s="1" t="s">
        <v>5</v>
      </c>
    </row>
    <row r="206201" spans="1:3" x14ac:dyDescent="0.2">
      <c r="A206201" s="1">
        <v>285707</v>
      </c>
      <c r="B206201" s="1" t="s">
        <v>205804</v>
      </c>
      <c r="C206201" s="1" t="s">
        <v>5</v>
      </c>
    </row>
    <row r="206202" spans="1:3" x14ac:dyDescent="0.2">
      <c r="A206202" s="1">
        <v>285708</v>
      </c>
      <c r="B206202" s="1" t="s">
        <v>205805</v>
      </c>
      <c r="C206202" s="1" t="s">
        <v>5</v>
      </c>
    </row>
    <row r="206203" spans="1:3" x14ac:dyDescent="0.2">
      <c r="A206203" s="1">
        <v>285709</v>
      </c>
      <c r="B206203" s="1" t="s">
        <v>205806</v>
      </c>
      <c r="C206203" s="1" t="s">
        <v>5</v>
      </c>
    </row>
    <row r="206204" spans="1:3" x14ac:dyDescent="0.2">
      <c r="A206204" s="1">
        <v>285710</v>
      </c>
      <c r="B206204" s="1" t="s">
        <v>205807</v>
      </c>
      <c r="C206204" s="1" t="s">
        <v>5</v>
      </c>
    </row>
    <row r="206205" spans="1:3" x14ac:dyDescent="0.2">
      <c r="A206205" s="1">
        <v>285711</v>
      </c>
      <c r="B206205" s="1" t="s">
        <v>205808</v>
      </c>
      <c r="C206205" s="1" t="s">
        <v>5</v>
      </c>
    </row>
    <row r="206206" spans="1:3" x14ac:dyDescent="0.2">
      <c r="A206206" s="1">
        <v>285712</v>
      </c>
      <c r="B206206" s="1" t="s">
        <v>205809</v>
      </c>
      <c r="C206206" s="1" t="s">
        <v>5</v>
      </c>
    </row>
    <row r="206207" spans="1:3" x14ac:dyDescent="0.2">
      <c r="A206207" s="1">
        <v>285713</v>
      </c>
      <c r="B206207" s="1" t="s">
        <v>205810</v>
      </c>
      <c r="C206207" s="1" t="s">
        <v>5</v>
      </c>
    </row>
    <row r="206208" spans="1:3" x14ac:dyDescent="0.2">
      <c r="A206208" s="1">
        <v>285714</v>
      </c>
      <c r="B206208" s="1" t="s">
        <v>205811</v>
      </c>
      <c r="C206208" s="1" t="s">
        <v>5</v>
      </c>
    </row>
    <row r="206209" spans="1:3" x14ac:dyDescent="0.2">
      <c r="A206209" s="1">
        <v>285720</v>
      </c>
      <c r="B206209" s="1" t="s">
        <v>205812</v>
      </c>
      <c r="C206209" s="1" t="s">
        <v>5</v>
      </c>
    </row>
    <row r="206210" spans="1:3" x14ac:dyDescent="0.2">
      <c r="A206210" s="1">
        <v>285731</v>
      </c>
      <c r="B206210" s="1" t="s">
        <v>205813</v>
      </c>
      <c r="C206210" s="1" t="s">
        <v>5</v>
      </c>
    </row>
    <row r="206211" spans="1:3" x14ac:dyDescent="0.2">
      <c r="A206211" s="1">
        <v>285771</v>
      </c>
      <c r="B206211" s="1" t="s">
        <v>205814</v>
      </c>
      <c r="C206211" s="1" t="s">
        <v>60</v>
      </c>
    </row>
    <row r="206212" spans="1:3" x14ac:dyDescent="0.2">
      <c r="A206212" s="1">
        <v>285782</v>
      </c>
      <c r="B206212" s="1" t="s">
        <v>205815</v>
      </c>
      <c r="C206212" s="1" t="s">
        <v>307</v>
      </c>
    </row>
    <row r="206213" spans="1:3" x14ac:dyDescent="0.2">
      <c r="A206213" s="1">
        <v>285942</v>
      </c>
      <c r="B206213" s="1" t="s">
        <v>205816</v>
      </c>
      <c r="C206213" s="1" t="s">
        <v>5</v>
      </c>
    </row>
    <row r="206214" spans="1:3" x14ac:dyDescent="0.2">
      <c r="A206214" s="1">
        <v>285943</v>
      </c>
      <c r="B206214" s="1" t="s">
        <v>205817</v>
      </c>
      <c r="C206214" s="1" t="s">
        <v>5</v>
      </c>
    </row>
    <row r="206215" spans="1:3" x14ac:dyDescent="0.2">
      <c r="A206215" s="1">
        <v>285944</v>
      </c>
      <c r="B206215" s="1" t="s">
        <v>205818</v>
      </c>
      <c r="C206215" s="1" t="s">
        <v>5</v>
      </c>
    </row>
    <row r="206216" spans="1:3" x14ac:dyDescent="0.2">
      <c r="A206216" s="1">
        <v>285945</v>
      </c>
      <c r="B206216" s="1" t="s">
        <v>205819</v>
      </c>
      <c r="C206216" s="1" t="s">
        <v>5</v>
      </c>
    </row>
    <row r="206217" spans="1:3" x14ac:dyDescent="0.2">
      <c r="A206217" s="1">
        <v>285946</v>
      </c>
      <c r="B206217" s="1" t="s">
        <v>205820</v>
      </c>
      <c r="C206217" s="1" t="s">
        <v>5</v>
      </c>
    </row>
    <row r="206218" spans="1:3" x14ac:dyDescent="0.2">
      <c r="A206218" s="1">
        <v>285947</v>
      </c>
      <c r="B206218" s="1" t="s">
        <v>205821</v>
      </c>
      <c r="C206218" s="1" t="s">
        <v>5</v>
      </c>
    </row>
    <row r="206219" spans="1:3" x14ac:dyDescent="0.2">
      <c r="A206219" s="1">
        <v>285948</v>
      </c>
      <c r="B206219" s="1" t="s">
        <v>205822</v>
      </c>
      <c r="C206219" s="1" t="s">
        <v>5</v>
      </c>
    </row>
    <row r="206220" spans="1:3" x14ac:dyDescent="0.2">
      <c r="A206220" s="1">
        <v>285949</v>
      </c>
      <c r="B206220" s="1" t="s">
        <v>205823</v>
      </c>
      <c r="C206220" s="1" t="s">
        <v>5</v>
      </c>
    </row>
    <row r="206221" spans="1:3" x14ac:dyDescent="0.2">
      <c r="A206221" s="1">
        <v>285950</v>
      </c>
      <c r="B206221" s="1" t="s">
        <v>205824</v>
      </c>
      <c r="C206221" s="1" t="s">
        <v>5</v>
      </c>
    </row>
    <row r="206222" spans="1:3" x14ac:dyDescent="0.2">
      <c r="A206222" s="1">
        <v>285951</v>
      </c>
      <c r="B206222" s="1" t="s">
        <v>205825</v>
      </c>
      <c r="C206222" s="1" t="s">
        <v>5</v>
      </c>
    </row>
    <row r="206223" spans="1:3" x14ac:dyDescent="0.2">
      <c r="A206223" s="1">
        <v>285952</v>
      </c>
      <c r="B206223" s="1" t="s">
        <v>205826</v>
      </c>
      <c r="C206223" s="1" t="s">
        <v>5</v>
      </c>
    </row>
    <row r="206224" spans="1:3" x14ac:dyDescent="0.2">
      <c r="A206224" s="1">
        <v>285953</v>
      </c>
      <c r="B206224" s="1" t="s">
        <v>205827</v>
      </c>
      <c r="C206224" s="1" t="s">
        <v>60</v>
      </c>
    </row>
    <row r="206225" spans="1:3" x14ac:dyDescent="0.2">
      <c r="A206225" s="1">
        <v>285954</v>
      </c>
      <c r="B206225" s="1" t="s">
        <v>205828</v>
      </c>
      <c r="C206225" s="1" t="s">
        <v>60</v>
      </c>
    </row>
    <row r="206226" spans="1:3" x14ac:dyDescent="0.2">
      <c r="A206226" s="1">
        <v>285955</v>
      </c>
      <c r="B206226" s="1" t="s">
        <v>205829</v>
      </c>
      <c r="C206226" s="1" t="s">
        <v>60</v>
      </c>
    </row>
    <row r="206227" spans="1:3" x14ac:dyDescent="0.2">
      <c r="A206227" s="1">
        <v>285956</v>
      </c>
      <c r="B206227" s="1" t="s">
        <v>205830</v>
      </c>
      <c r="C206227" s="1" t="s">
        <v>60</v>
      </c>
    </row>
    <row r="206228" spans="1:3" x14ac:dyDescent="0.2">
      <c r="A206228" s="1">
        <v>285957</v>
      </c>
      <c r="B206228" s="1" t="s">
        <v>205831</v>
      </c>
      <c r="C206228" s="1" t="s">
        <v>5</v>
      </c>
    </row>
    <row r="206229" spans="1:3" x14ac:dyDescent="0.2">
      <c r="A206229" s="1">
        <v>285958</v>
      </c>
      <c r="B206229" s="1" t="s">
        <v>205832</v>
      </c>
      <c r="C206229" s="1" t="s">
        <v>60</v>
      </c>
    </row>
    <row r="206230" spans="1:3" x14ac:dyDescent="0.2">
      <c r="A206230" s="1">
        <v>285959</v>
      </c>
      <c r="B206230" s="1" t="s">
        <v>205833</v>
      </c>
      <c r="C206230" s="1" t="s">
        <v>60</v>
      </c>
    </row>
    <row r="206231" spans="1:3" x14ac:dyDescent="0.2">
      <c r="A206231" s="1">
        <v>285960</v>
      </c>
      <c r="B206231" s="1" t="s">
        <v>205834</v>
      </c>
      <c r="C206231" s="1" t="s">
        <v>60</v>
      </c>
    </row>
    <row r="206232" spans="1:3" x14ac:dyDescent="0.2">
      <c r="A206232" s="1">
        <v>285961</v>
      </c>
      <c r="B206232" s="1" t="s">
        <v>205835</v>
      </c>
      <c r="C206232" s="1" t="s">
        <v>60</v>
      </c>
    </row>
    <row r="206233" spans="1:3" x14ac:dyDescent="0.2">
      <c r="A206233" s="1">
        <v>285962</v>
      </c>
      <c r="B206233" s="1" t="s">
        <v>205836</v>
      </c>
      <c r="C206233" s="1" t="s">
        <v>5</v>
      </c>
    </row>
    <row r="206234" spans="1:3" x14ac:dyDescent="0.2">
      <c r="A206234" s="1">
        <v>285963</v>
      </c>
      <c r="B206234" s="1" t="s">
        <v>205837</v>
      </c>
      <c r="C206234" s="1" t="s">
        <v>5</v>
      </c>
    </row>
    <row r="206235" spans="1:3" x14ac:dyDescent="0.2">
      <c r="A206235" s="1">
        <v>285964</v>
      </c>
      <c r="B206235" s="1" t="s">
        <v>205838</v>
      </c>
      <c r="C206235" s="1" t="s">
        <v>5</v>
      </c>
    </row>
    <row r="206236" spans="1:3" x14ac:dyDescent="0.2">
      <c r="A206236" s="1">
        <v>285965</v>
      </c>
      <c r="B206236" s="1" t="s">
        <v>205839</v>
      </c>
      <c r="C206236" s="1" t="s">
        <v>5</v>
      </c>
    </row>
    <row r="206237" spans="1:3" x14ac:dyDescent="0.2">
      <c r="A206237" s="1">
        <v>285966</v>
      </c>
      <c r="B206237" s="1" t="s">
        <v>205840</v>
      </c>
      <c r="C206237" s="1" t="s">
        <v>5</v>
      </c>
    </row>
    <row r="206238" spans="1:3" x14ac:dyDescent="0.2">
      <c r="A206238" s="1">
        <v>285967</v>
      </c>
      <c r="B206238" s="1" t="s">
        <v>205841</v>
      </c>
      <c r="C206238" s="1" t="s">
        <v>5</v>
      </c>
    </row>
    <row r="206239" spans="1:3" x14ac:dyDescent="0.2">
      <c r="A206239" s="1">
        <v>285968</v>
      </c>
      <c r="B206239" s="1" t="s">
        <v>205842</v>
      </c>
      <c r="C206239" s="1" t="s">
        <v>5</v>
      </c>
    </row>
    <row r="206240" spans="1:3" x14ac:dyDescent="0.2">
      <c r="A206240" s="1">
        <v>285969</v>
      </c>
      <c r="B206240" s="1" t="s">
        <v>205843</v>
      </c>
      <c r="C206240" s="1" t="s">
        <v>5</v>
      </c>
    </row>
    <row r="206241" spans="1:3" x14ac:dyDescent="0.2">
      <c r="A206241" s="1">
        <v>285970</v>
      </c>
      <c r="B206241" s="1" t="s">
        <v>205844</v>
      </c>
      <c r="C206241" s="1" t="s">
        <v>5</v>
      </c>
    </row>
    <row r="206242" spans="1:3" x14ac:dyDescent="0.2">
      <c r="A206242" s="1">
        <v>285971</v>
      </c>
      <c r="B206242" s="1" t="s">
        <v>205845</v>
      </c>
      <c r="C206242" s="1" t="s">
        <v>5</v>
      </c>
    </row>
    <row r="206243" spans="1:3" x14ac:dyDescent="0.2">
      <c r="A206243" s="1">
        <v>285972</v>
      </c>
      <c r="B206243" s="1" t="s">
        <v>205846</v>
      </c>
      <c r="C206243" s="1" t="s">
        <v>5</v>
      </c>
    </row>
    <row r="206244" spans="1:3" x14ac:dyDescent="0.2">
      <c r="A206244" s="1">
        <v>285973</v>
      </c>
      <c r="B206244" s="1" t="s">
        <v>205847</v>
      </c>
      <c r="C206244" s="1" t="s">
        <v>5</v>
      </c>
    </row>
    <row r="206245" spans="1:3" x14ac:dyDescent="0.2">
      <c r="A206245" s="1">
        <v>285974</v>
      </c>
      <c r="B206245" s="1" t="s">
        <v>205848</v>
      </c>
      <c r="C206245" s="1" t="s">
        <v>5</v>
      </c>
    </row>
    <row r="206246" spans="1:3" x14ac:dyDescent="0.2">
      <c r="A206246" s="1">
        <v>285975</v>
      </c>
      <c r="B206246" s="1" t="s">
        <v>205849</v>
      </c>
      <c r="C206246" s="1" t="s">
        <v>5</v>
      </c>
    </row>
    <row r="206247" spans="1:3" x14ac:dyDescent="0.2">
      <c r="A206247" s="1">
        <v>285976</v>
      </c>
      <c r="B206247" s="1" t="s">
        <v>205850</v>
      </c>
      <c r="C206247" s="1" t="s">
        <v>5</v>
      </c>
    </row>
    <row r="206248" spans="1:3" x14ac:dyDescent="0.2">
      <c r="A206248" s="1">
        <v>285977</v>
      </c>
      <c r="B206248" s="1" t="s">
        <v>205851</v>
      </c>
      <c r="C206248" s="1" t="s">
        <v>5</v>
      </c>
    </row>
    <row r="206249" spans="1:3" x14ac:dyDescent="0.2">
      <c r="A206249" s="1">
        <v>285978</v>
      </c>
      <c r="B206249" s="1" t="s">
        <v>205852</v>
      </c>
      <c r="C206249" s="1" t="s">
        <v>5</v>
      </c>
    </row>
    <row r="206250" spans="1:3" x14ac:dyDescent="0.2">
      <c r="A206250" s="1">
        <v>285979</v>
      </c>
      <c r="B206250" s="1" t="s">
        <v>205853</v>
      </c>
      <c r="C206250" s="1" t="s">
        <v>5</v>
      </c>
    </row>
    <row r="206251" spans="1:3" x14ac:dyDescent="0.2">
      <c r="A206251" s="1">
        <v>285980</v>
      </c>
      <c r="B206251" s="1" t="s">
        <v>205854</v>
      </c>
      <c r="C206251" s="1" t="s">
        <v>5</v>
      </c>
    </row>
    <row r="206252" spans="1:3" x14ac:dyDescent="0.2">
      <c r="A206252" s="1">
        <v>285981</v>
      </c>
      <c r="B206252" s="1" t="s">
        <v>205855</v>
      </c>
      <c r="C206252" s="1" t="s">
        <v>5</v>
      </c>
    </row>
    <row r="206253" spans="1:3" x14ac:dyDescent="0.2">
      <c r="A206253" s="1">
        <v>285982</v>
      </c>
      <c r="B206253" s="1" t="s">
        <v>205856</v>
      </c>
      <c r="C206253" s="1" t="s">
        <v>5</v>
      </c>
    </row>
    <row r="206254" spans="1:3" x14ac:dyDescent="0.2">
      <c r="A206254" s="1">
        <v>285983</v>
      </c>
      <c r="B206254" s="1" t="s">
        <v>205857</v>
      </c>
      <c r="C206254" s="1" t="s">
        <v>5</v>
      </c>
    </row>
    <row r="206255" spans="1:3" x14ac:dyDescent="0.2">
      <c r="A206255" s="1">
        <v>285984</v>
      </c>
      <c r="B206255" s="1" t="s">
        <v>205858</v>
      </c>
      <c r="C206255" s="1" t="s">
        <v>5</v>
      </c>
    </row>
    <row r="206256" spans="1:3" x14ac:dyDescent="0.2">
      <c r="A206256" s="1">
        <v>285985</v>
      </c>
      <c r="B206256" s="1" t="s">
        <v>205859</v>
      </c>
      <c r="C206256" s="1" t="s">
        <v>5</v>
      </c>
    </row>
    <row r="206257" spans="1:3" x14ac:dyDescent="0.2">
      <c r="A206257" s="1">
        <v>285986</v>
      </c>
      <c r="B206257" s="1" t="s">
        <v>205860</v>
      </c>
      <c r="C206257" s="1" t="s">
        <v>5</v>
      </c>
    </row>
    <row r="206258" spans="1:3" x14ac:dyDescent="0.2">
      <c r="A206258" s="1">
        <v>285987</v>
      </c>
      <c r="B206258" s="1" t="s">
        <v>205861</v>
      </c>
      <c r="C206258" s="1" t="s">
        <v>5</v>
      </c>
    </row>
    <row r="206259" spans="1:3" x14ac:dyDescent="0.2">
      <c r="A206259" s="1">
        <v>285988</v>
      </c>
      <c r="B206259" s="1" t="s">
        <v>205862</v>
      </c>
      <c r="C206259" s="1" t="s">
        <v>5</v>
      </c>
    </row>
    <row r="206260" spans="1:3" x14ac:dyDescent="0.2">
      <c r="A206260" s="1">
        <v>285989</v>
      </c>
      <c r="B206260" s="1" t="s">
        <v>205863</v>
      </c>
      <c r="C206260" s="1" t="s">
        <v>5</v>
      </c>
    </row>
    <row r="206261" spans="1:3" x14ac:dyDescent="0.2">
      <c r="A206261" s="1">
        <v>285990</v>
      </c>
      <c r="B206261" s="1" t="s">
        <v>205864</v>
      </c>
      <c r="C206261" s="1" t="s">
        <v>5</v>
      </c>
    </row>
    <row r="206262" spans="1:3" x14ac:dyDescent="0.2">
      <c r="A206262" s="1">
        <v>285991</v>
      </c>
      <c r="B206262" s="1" t="s">
        <v>205865</v>
      </c>
      <c r="C206262" s="1" t="s">
        <v>5</v>
      </c>
    </row>
    <row r="206263" spans="1:3" x14ac:dyDescent="0.2">
      <c r="A206263" s="1">
        <v>285992</v>
      </c>
      <c r="B206263" s="1" t="s">
        <v>205866</v>
      </c>
      <c r="C206263" s="1" t="s">
        <v>60</v>
      </c>
    </row>
    <row r="206264" spans="1:3" x14ac:dyDescent="0.2">
      <c r="A206264" s="1">
        <v>285993</v>
      </c>
      <c r="B206264" s="1" t="s">
        <v>205867</v>
      </c>
      <c r="C206264" s="1" t="s">
        <v>60</v>
      </c>
    </row>
    <row r="206265" spans="1:3" x14ac:dyDescent="0.2">
      <c r="A206265" s="1">
        <v>285994</v>
      </c>
      <c r="B206265" s="1" t="s">
        <v>205868</v>
      </c>
      <c r="C206265" s="1" t="s">
        <v>60</v>
      </c>
    </row>
    <row r="206266" spans="1:3" x14ac:dyDescent="0.2">
      <c r="A206266" s="1">
        <v>285995</v>
      </c>
      <c r="B206266" s="1" t="s">
        <v>205869</v>
      </c>
      <c r="C206266" s="1" t="s">
        <v>60</v>
      </c>
    </row>
    <row r="206267" spans="1:3" x14ac:dyDescent="0.2">
      <c r="A206267" s="1">
        <v>285996</v>
      </c>
      <c r="B206267" s="1" t="s">
        <v>205870</v>
      </c>
      <c r="C206267" s="1" t="s">
        <v>60</v>
      </c>
    </row>
    <row r="206268" spans="1:3" x14ac:dyDescent="0.2">
      <c r="A206268" s="1">
        <v>285997</v>
      </c>
      <c r="B206268" s="1" t="s">
        <v>205871</v>
      </c>
      <c r="C206268" s="1" t="s">
        <v>5</v>
      </c>
    </row>
    <row r="206269" spans="1:3" x14ac:dyDescent="0.2">
      <c r="A206269" s="1">
        <v>285998</v>
      </c>
      <c r="B206269" s="1" t="s">
        <v>205872</v>
      </c>
      <c r="C206269" s="1" t="s">
        <v>60</v>
      </c>
    </row>
    <row r="206270" spans="1:3" x14ac:dyDescent="0.2">
      <c r="A206270" s="1">
        <v>285999</v>
      </c>
      <c r="B206270" s="1" t="s">
        <v>205873</v>
      </c>
      <c r="C206270" s="1" t="s">
        <v>60</v>
      </c>
    </row>
    <row r="206271" spans="1:3" x14ac:dyDescent="0.2">
      <c r="A206271" s="1">
        <v>286000</v>
      </c>
      <c r="B206271" s="1" t="s">
        <v>205874</v>
      </c>
      <c r="C206271" s="1" t="s">
        <v>60</v>
      </c>
    </row>
    <row r="206272" spans="1:3" x14ac:dyDescent="0.2">
      <c r="A206272" s="1">
        <v>286001</v>
      </c>
      <c r="B206272" s="1" t="s">
        <v>205875</v>
      </c>
      <c r="C206272" s="1" t="s">
        <v>60</v>
      </c>
    </row>
    <row r="206273" spans="1:3" x14ac:dyDescent="0.2">
      <c r="A206273" s="1">
        <v>286002</v>
      </c>
      <c r="B206273" s="1" t="s">
        <v>205876</v>
      </c>
      <c r="C206273" s="1" t="s">
        <v>5</v>
      </c>
    </row>
    <row r="206274" spans="1:3" x14ac:dyDescent="0.2">
      <c r="A206274" s="1">
        <v>286003</v>
      </c>
      <c r="B206274" s="1" t="s">
        <v>205877</v>
      </c>
      <c r="C206274" s="1" t="s">
        <v>5</v>
      </c>
    </row>
    <row r="206275" spans="1:3" x14ac:dyDescent="0.2">
      <c r="A206275" s="1">
        <v>286004</v>
      </c>
      <c r="B206275" s="1" t="s">
        <v>205878</v>
      </c>
      <c r="C206275" s="1" t="s">
        <v>5</v>
      </c>
    </row>
    <row r="206276" spans="1:3" x14ac:dyDescent="0.2">
      <c r="A206276" s="1">
        <v>286005</v>
      </c>
      <c r="B206276" s="1" t="s">
        <v>205879</v>
      </c>
      <c r="C206276" s="1" t="s">
        <v>5</v>
      </c>
    </row>
    <row r="206277" spans="1:3" x14ac:dyDescent="0.2">
      <c r="A206277" s="1">
        <v>286006</v>
      </c>
      <c r="B206277" s="1" t="s">
        <v>205880</v>
      </c>
      <c r="C206277" s="1" t="s">
        <v>5</v>
      </c>
    </row>
    <row r="206278" spans="1:3" x14ac:dyDescent="0.2">
      <c r="A206278" s="1">
        <v>286007</v>
      </c>
      <c r="B206278" s="1" t="s">
        <v>205881</v>
      </c>
      <c r="C206278" s="1" t="s">
        <v>5</v>
      </c>
    </row>
    <row r="206279" spans="1:3" x14ac:dyDescent="0.2">
      <c r="A206279" s="1">
        <v>286008</v>
      </c>
      <c r="B206279" s="1" t="s">
        <v>205882</v>
      </c>
      <c r="C206279" s="1" t="s">
        <v>5</v>
      </c>
    </row>
    <row r="206280" spans="1:3" x14ac:dyDescent="0.2">
      <c r="A206280" s="1">
        <v>286009</v>
      </c>
      <c r="B206280" s="1" t="s">
        <v>205883</v>
      </c>
      <c r="C206280" s="1" t="s">
        <v>5</v>
      </c>
    </row>
    <row r="206281" spans="1:3" x14ac:dyDescent="0.2">
      <c r="A206281" s="1">
        <v>286010</v>
      </c>
      <c r="B206281" s="1" t="s">
        <v>205884</v>
      </c>
      <c r="C206281" s="1" t="s">
        <v>5</v>
      </c>
    </row>
    <row r="206282" spans="1:3" x14ac:dyDescent="0.2">
      <c r="A206282" s="1">
        <v>286011</v>
      </c>
      <c r="B206282" s="1" t="s">
        <v>205885</v>
      </c>
      <c r="C206282" s="1" t="s">
        <v>5</v>
      </c>
    </row>
    <row r="206283" spans="1:3" x14ac:dyDescent="0.2">
      <c r="A206283" s="1">
        <v>286012</v>
      </c>
      <c r="B206283" s="1" t="s">
        <v>205886</v>
      </c>
      <c r="C206283" s="1" t="s">
        <v>5</v>
      </c>
    </row>
    <row r="206284" spans="1:3" x14ac:dyDescent="0.2">
      <c r="A206284" s="1">
        <v>286013</v>
      </c>
      <c r="B206284" s="1" t="s">
        <v>205887</v>
      </c>
      <c r="C206284" s="1" t="s">
        <v>5</v>
      </c>
    </row>
    <row r="206285" spans="1:3" x14ac:dyDescent="0.2">
      <c r="A206285" s="1">
        <v>286014</v>
      </c>
      <c r="B206285" s="1" t="s">
        <v>205888</v>
      </c>
      <c r="C206285" s="1" t="s">
        <v>5</v>
      </c>
    </row>
    <row r="206286" spans="1:3" x14ac:dyDescent="0.2">
      <c r="A206286" s="1">
        <v>286015</v>
      </c>
      <c r="B206286" s="1" t="s">
        <v>205889</v>
      </c>
      <c r="C206286" s="1" t="s">
        <v>5</v>
      </c>
    </row>
    <row r="206287" spans="1:3" x14ac:dyDescent="0.2">
      <c r="A206287" s="1">
        <v>286017</v>
      </c>
      <c r="B206287" s="1" t="s">
        <v>205890</v>
      </c>
      <c r="C206287" s="1" t="s">
        <v>5</v>
      </c>
    </row>
    <row r="206288" spans="1:3" x14ac:dyDescent="0.2">
      <c r="A206288" s="1">
        <v>286018</v>
      </c>
      <c r="B206288" s="1" t="s">
        <v>205891</v>
      </c>
      <c r="C206288" s="1" t="s">
        <v>5</v>
      </c>
    </row>
    <row r="206289" spans="1:3" x14ac:dyDescent="0.2">
      <c r="A206289" s="1">
        <v>286019</v>
      </c>
      <c r="B206289" s="1" t="s">
        <v>205892</v>
      </c>
      <c r="C206289" s="1" t="s">
        <v>5</v>
      </c>
    </row>
    <row r="206290" spans="1:3" x14ac:dyDescent="0.2">
      <c r="A206290" s="1">
        <v>286020</v>
      </c>
      <c r="B206290" s="1" t="s">
        <v>205893</v>
      </c>
      <c r="C206290" s="1" t="s">
        <v>5</v>
      </c>
    </row>
    <row r="206291" spans="1:3" x14ac:dyDescent="0.2">
      <c r="A206291" s="1">
        <v>286021</v>
      </c>
      <c r="B206291" s="1" t="s">
        <v>205894</v>
      </c>
      <c r="C206291" s="1" t="s">
        <v>5</v>
      </c>
    </row>
    <row r="206292" spans="1:3" x14ac:dyDescent="0.2">
      <c r="A206292" s="1">
        <v>286022</v>
      </c>
      <c r="B206292" s="1" t="s">
        <v>205895</v>
      </c>
      <c r="C206292" s="1" t="s">
        <v>60</v>
      </c>
    </row>
    <row r="206293" spans="1:3" x14ac:dyDescent="0.2">
      <c r="A206293" s="1">
        <v>286023</v>
      </c>
      <c r="B206293" s="1" t="s">
        <v>205896</v>
      </c>
      <c r="C206293" s="1" t="s">
        <v>60</v>
      </c>
    </row>
    <row r="206294" spans="1:3" x14ac:dyDescent="0.2">
      <c r="A206294" s="1">
        <v>286024</v>
      </c>
      <c r="B206294" s="1" t="s">
        <v>205897</v>
      </c>
      <c r="C206294" s="1" t="s">
        <v>60</v>
      </c>
    </row>
    <row r="206295" spans="1:3" x14ac:dyDescent="0.2">
      <c r="A206295" s="1">
        <v>286025</v>
      </c>
      <c r="B206295" s="1" t="s">
        <v>205898</v>
      </c>
      <c r="C206295" s="1" t="s">
        <v>60</v>
      </c>
    </row>
    <row r="206296" spans="1:3" x14ac:dyDescent="0.2">
      <c r="A206296" s="1">
        <v>286026</v>
      </c>
      <c r="B206296" s="1" t="s">
        <v>205899</v>
      </c>
      <c r="C206296" s="1" t="s">
        <v>60</v>
      </c>
    </row>
    <row r="206297" spans="1:3" x14ac:dyDescent="0.2">
      <c r="A206297" s="1">
        <v>286027</v>
      </c>
      <c r="B206297" s="1" t="s">
        <v>205900</v>
      </c>
      <c r="C206297" s="1" t="s">
        <v>5</v>
      </c>
    </row>
    <row r="206298" spans="1:3" x14ac:dyDescent="0.2">
      <c r="A206298" s="1">
        <v>286028</v>
      </c>
      <c r="B206298" s="1" t="s">
        <v>205901</v>
      </c>
      <c r="C206298" s="1" t="s">
        <v>60</v>
      </c>
    </row>
    <row r="206299" spans="1:3" x14ac:dyDescent="0.2">
      <c r="A206299" s="1">
        <v>286029</v>
      </c>
      <c r="B206299" s="1" t="s">
        <v>205902</v>
      </c>
      <c r="C206299" s="1" t="s">
        <v>60</v>
      </c>
    </row>
    <row r="206300" spans="1:3" x14ac:dyDescent="0.2">
      <c r="A206300" s="1">
        <v>286030</v>
      </c>
      <c r="B206300" s="1" t="s">
        <v>205903</v>
      </c>
      <c r="C206300" s="1" t="s">
        <v>60</v>
      </c>
    </row>
    <row r="206301" spans="1:3" x14ac:dyDescent="0.2">
      <c r="A206301" s="1">
        <v>286031</v>
      </c>
      <c r="B206301" s="1" t="s">
        <v>205904</v>
      </c>
      <c r="C206301" s="1" t="s">
        <v>60</v>
      </c>
    </row>
    <row r="206302" spans="1:3" x14ac:dyDescent="0.2">
      <c r="A206302" s="1">
        <v>286032</v>
      </c>
      <c r="B206302" s="1" t="s">
        <v>205905</v>
      </c>
      <c r="C206302" s="1" t="s">
        <v>5</v>
      </c>
    </row>
    <row r="206303" spans="1:3" x14ac:dyDescent="0.2">
      <c r="A206303" s="1">
        <v>286033</v>
      </c>
      <c r="B206303" s="1" t="s">
        <v>205906</v>
      </c>
      <c r="C206303" s="1" t="s">
        <v>5</v>
      </c>
    </row>
    <row r="206304" spans="1:3" x14ac:dyDescent="0.2">
      <c r="A206304" s="1">
        <v>286034</v>
      </c>
      <c r="B206304" s="1" t="s">
        <v>205907</v>
      </c>
      <c r="C206304" s="1" t="s">
        <v>5</v>
      </c>
    </row>
    <row r="206305" spans="1:3" x14ac:dyDescent="0.2">
      <c r="A206305" s="1">
        <v>286035</v>
      </c>
      <c r="B206305" s="1" t="s">
        <v>205908</v>
      </c>
      <c r="C206305" s="1" t="s">
        <v>5</v>
      </c>
    </row>
    <row r="206306" spans="1:3" x14ac:dyDescent="0.2">
      <c r="A206306" s="1">
        <v>286036</v>
      </c>
      <c r="B206306" s="1" t="s">
        <v>205909</v>
      </c>
      <c r="C206306" s="1" t="s">
        <v>5</v>
      </c>
    </row>
    <row r="206307" spans="1:3" x14ac:dyDescent="0.2">
      <c r="A206307" s="1">
        <v>286037</v>
      </c>
      <c r="B206307" s="1" t="s">
        <v>205910</v>
      </c>
      <c r="C206307" s="1" t="s">
        <v>5</v>
      </c>
    </row>
    <row r="206308" spans="1:3" x14ac:dyDescent="0.2">
      <c r="A206308" s="1">
        <v>286038</v>
      </c>
      <c r="B206308" s="1" t="s">
        <v>205911</v>
      </c>
      <c r="C206308" s="1" t="s">
        <v>5</v>
      </c>
    </row>
    <row r="206309" spans="1:3" x14ac:dyDescent="0.2">
      <c r="A206309" s="1">
        <v>286039</v>
      </c>
      <c r="B206309" s="1" t="s">
        <v>205912</v>
      </c>
      <c r="C206309" s="1" t="s">
        <v>5</v>
      </c>
    </row>
    <row r="206310" spans="1:3" x14ac:dyDescent="0.2">
      <c r="A206310" s="1">
        <v>286040</v>
      </c>
      <c r="B206310" s="1" t="s">
        <v>205913</v>
      </c>
      <c r="C206310" s="1" t="s">
        <v>5</v>
      </c>
    </row>
    <row r="206311" spans="1:3" x14ac:dyDescent="0.2">
      <c r="A206311" s="1">
        <v>286041</v>
      </c>
      <c r="B206311" s="1" t="s">
        <v>205914</v>
      </c>
      <c r="C206311" s="1" t="s">
        <v>5</v>
      </c>
    </row>
    <row r="206312" spans="1:3" x14ac:dyDescent="0.2">
      <c r="A206312" s="1">
        <v>286042</v>
      </c>
      <c r="B206312" s="1" t="s">
        <v>205915</v>
      </c>
      <c r="C206312" s="1" t="s">
        <v>5</v>
      </c>
    </row>
    <row r="206313" spans="1:3" x14ac:dyDescent="0.2">
      <c r="A206313" s="1">
        <v>286043</v>
      </c>
      <c r="B206313" s="1" t="s">
        <v>205916</v>
      </c>
      <c r="C206313" s="1" t="s">
        <v>5</v>
      </c>
    </row>
    <row r="206314" spans="1:3" x14ac:dyDescent="0.2">
      <c r="A206314" s="1">
        <v>286044</v>
      </c>
      <c r="B206314" s="1" t="s">
        <v>205917</v>
      </c>
      <c r="C206314" s="1" t="s">
        <v>5</v>
      </c>
    </row>
    <row r="206315" spans="1:3" x14ac:dyDescent="0.2">
      <c r="A206315" s="1">
        <v>286045</v>
      </c>
      <c r="B206315" s="1" t="s">
        <v>205918</v>
      </c>
      <c r="C206315" s="1" t="s">
        <v>5</v>
      </c>
    </row>
    <row r="206316" spans="1:3" x14ac:dyDescent="0.2">
      <c r="A206316" s="1">
        <v>286046</v>
      </c>
      <c r="B206316" s="1" t="s">
        <v>205919</v>
      </c>
      <c r="C206316" s="1" t="s">
        <v>5</v>
      </c>
    </row>
    <row r="206317" spans="1:3" x14ac:dyDescent="0.2">
      <c r="A206317" s="1">
        <v>286047</v>
      </c>
      <c r="B206317" s="1" t="s">
        <v>205920</v>
      </c>
      <c r="C206317" s="1" t="s">
        <v>5</v>
      </c>
    </row>
    <row r="206318" spans="1:3" x14ac:dyDescent="0.2">
      <c r="A206318" s="1">
        <v>286048</v>
      </c>
      <c r="B206318" s="1" t="s">
        <v>205921</v>
      </c>
      <c r="C206318" s="1" t="s">
        <v>5</v>
      </c>
    </row>
    <row r="206319" spans="1:3" x14ac:dyDescent="0.2">
      <c r="A206319" s="1">
        <v>286049</v>
      </c>
      <c r="B206319" s="1" t="s">
        <v>205922</v>
      </c>
      <c r="C206319" s="1" t="s">
        <v>5</v>
      </c>
    </row>
    <row r="206320" spans="1:3" x14ac:dyDescent="0.2">
      <c r="A206320" s="1">
        <v>286050</v>
      </c>
      <c r="B206320" s="1" t="s">
        <v>205923</v>
      </c>
      <c r="C206320" s="1" t="s">
        <v>5</v>
      </c>
    </row>
    <row r="206321" spans="1:3" x14ac:dyDescent="0.2">
      <c r="A206321" s="1">
        <v>286051</v>
      </c>
      <c r="B206321" s="1" t="s">
        <v>205924</v>
      </c>
      <c r="C206321" s="1" t="s">
        <v>5</v>
      </c>
    </row>
    <row r="206322" spans="1:3" x14ac:dyDescent="0.2">
      <c r="A206322" s="1">
        <v>286052</v>
      </c>
      <c r="B206322" s="1" t="s">
        <v>205925</v>
      </c>
      <c r="C206322" s="1" t="s">
        <v>60</v>
      </c>
    </row>
    <row r="206323" spans="1:3" x14ac:dyDescent="0.2">
      <c r="A206323" s="1">
        <v>286053</v>
      </c>
      <c r="B206323" s="1" t="s">
        <v>205926</v>
      </c>
      <c r="C206323" s="1" t="s">
        <v>5</v>
      </c>
    </row>
    <row r="206324" spans="1:3" x14ac:dyDescent="0.2">
      <c r="A206324" s="1">
        <v>286054</v>
      </c>
      <c r="B206324" s="1" t="s">
        <v>205927</v>
      </c>
      <c r="C206324" s="1" t="s">
        <v>5</v>
      </c>
    </row>
    <row r="206325" spans="1:3" x14ac:dyDescent="0.2">
      <c r="A206325" s="1">
        <v>286055</v>
      </c>
      <c r="B206325" s="1" t="s">
        <v>205928</v>
      </c>
      <c r="C206325" s="1" t="s">
        <v>60</v>
      </c>
    </row>
    <row r="206326" spans="1:3" x14ac:dyDescent="0.2">
      <c r="A206326" s="1">
        <v>286056</v>
      </c>
      <c r="B206326" s="1" t="s">
        <v>205929</v>
      </c>
      <c r="C206326" s="1" t="s">
        <v>60</v>
      </c>
    </row>
    <row r="206327" spans="1:3" x14ac:dyDescent="0.2">
      <c r="A206327" s="1">
        <v>286057</v>
      </c>
      <c r="B206327" s="1" t="s">
        <v>205930</v>
      </c>
      <c r="C206327" s="1" t="s">
        <v>60</v>
      </c>
    </row>
    <row r="206328" spans="1:3" x14ac:dyDescent="0.2">
      <c r="A206328" s="1">
        <v>286058</v>
      </c>
      <c r="B206328" s="1" t="s">
        <v>205931</v>
      </c>
      <c r="C206328" s="1" t="s">
        <v>60</v>
      </c>
    </row>
    <row r="206329" spans="1:3" x14ac:dyDescent="0.2">
      <c r="A206329" s="1">
        <v>286059</v>
      </c>
      <c r="B206329" s="1" t="s">
        <v>205932</v>
      </c>
      <c r="C206329" s="1" t="s">
        <v>60</v>
      </c>
    </row>
    <row r="206330" spans="1:3" x14ac:dyDescent="0.2">
      <c r="A206330" s="1">
        <v>286060</v>
      </c>
      <c r="B206330" s="1" t="s">
        <v>205933</v>
      </c>
      <c r="C206330" s="1" t="s">
        <v>5</v>
      </c>
    </row>
    <row r="206331" spans="1:3" x14ac:dyDescent="0.2">
      <c r="A206331" s="1">
        <v>286061</v>
      </c>
      <c r="B206331" s="1" t="s">
        <v>205934</v>
      </c>
      <c r="C206331" s="1" t="s">
        <v>5</v>
      </c>
    </row>
    <row r="206332" spans="1:3" x14ac:dyDescent="0.2">
      <c r="A206332" s="1">
        <v>286062</v>
      </c>
      <c r="B206332" s="1" t="s">
        <v>205935</v>
      </c>
      <c r="C206332" s="1" t="s">
        <v>5</v>
      </c>
    </row>
    <row r="206333" spans="1:3" x14ac:dyDescent="0.2">
      <c r="A206333" s="1">
        <v>286063</v>
      </c>
      <c r="B206333" s="1" t="s">
        <v>205936</v>
      </c>
      <c r="C206333" s="1" t="s">
        <v>5</v>
      </c>
    </row>
    <row r="206334" spans="1:3" x14ac:dyDescent="0.2">
      <c r="A206334" s="1">
        <v>286064</v>
      </c>
      <c r="B206334" s="1" t="s">
        <v>205937</v>
      </c>
      <c r="C206334" s="1" t="s">
        <v>5</v>
      </c>
    </row>
    <row r="206335" spans="1:3" x14ac:dyDescent="0.2">
      <c r="A206335" s="1">
        <v>286065</v>
      </c>
      <c r="B206335" s="1" t="s">
        <v>205938</v>
      </c>
      <c r="C206335" s="1" t="s">
        <v>5</v>
      </c>
    </row>
    <row r="206336" spans="1:3" x14ac:dyDescent="0.2">
      <c r="A206336" s="1">
        <v>286066</v>
      </c>
      <c r="B206336" s="1" t="s">
        <v>205939</v>
      </c>
      <c r="C206336" s="1" t="s">
        <v>5</v>
      </c>
    </row>
    <row r="206337" spans="1:3" x14ac:dyDescent="0.2">
      <c r="A206337" s="1">
        <v>286067</v>
      </c>
      <c r="B206337" s="1" t="s">
        <v>205940</v>
      </c>
      <c r="C206337" s="1" t="s">
        <v>5</v>
      </c>
    </row>
    <row r="206338" spans="1:3" x14ac:dyDescent="0.2">
      <c r="A206338" s="1">
        <v>286068</v>
      </c>
      <c r="B206338" s="1" t="s">
        <v>205941</v>
      </c>
      <c r="C206338" s="1" t="s">
        <v>5</v>
      </c>
    </row>
    <row r="206339" spans="1:3" x14ac:dyDescent="0.2">
      <c r="A206339" s="1">
        <v>286069</v>
      </c>
      <c r="B206339" s="1" t="s">
        <v>205942</v>
      </c>
      <c r="C206339" s="1" t="s">
        <v>5</v>
      </c>
    </row>
    <row r="206340" spans="1:3" x14ac:dyDescent="0.2">
      <c r="A206340" s="1">
        <v>286070</v>
      </c>
      <c r="B206340" s="1" t="s">
        <v>205943</v>
      </c>
      <c r="C206340" s="1" t="s">
        <v>5</v>
      </c>
    </row>
    <row r="206341" spans="1:3" x14ac:dyDescent="0.2">
      <c r="A206341" s="1">
        <v>286071</v>
      </c>
      <c r="B206341" s="1" t="s">
        <v>205944</v>
      </c>
      <c r="C206341" s="1" t="s">
        <v>5</v>
      </c>
    </row>
    <row r="206342" spans="1:3" x14ac:dyDescent="0.2">
      <c r="A206342" s="1">
        <v>286072</v>
      </c>
      <c r="B206342" s="1" t="s">
        <v>205945</v>
      </c>
      <c r="C206342" s="1" t="s">
        <v>5</v>
      </c>
    </row>
    <row r="206343" spans="1:3" x14ac:dyDescent="0.2">
      <c r="A206343" s="1">
        <v>286073</v>
      </c>
      <c r="B206343" s="1" t="s">
        <v>205946</v>
      </c>
      <c r="C206343" s="1" t="s">
        <v>5</v>
      </c>
    </row>
    <row r="206344" spans="1:3" x14ac:dyDescent="0.2">
      <c r="A206344" s="1">
        <v>286074</v>
      </c>
      <c r="B206344" s="1" t="s">
        <v>205947</v>
      </c>
      <c r="C206344" s="1" t="s">
        <v>5</v>
      </c>
    </row>
    <row r="206345" spans="1:3" x14ac:dyDescent="0.2">
      <c r="A206345" s="1">
        <v>286075</v>
      </c>
      <c r="B206345" s="1" t="s">
        <v>205948</v>
      </c>
      <c r="C206345" s="1" t="s">
        <v>5</v>
      </c>
    </row>
    <row r="206346" spans="1:3" x14ac:dyDescent="0.2">
      <c r="A206346" s="1">
        <v>286076</v>
      </c>
      <c r="B206346" s="1" t="s">
        <v>205949</v>
      </c>
      <c r="C206346" s="1" t="s">
        <v>5</v>
      </c>
    </row>
    <row r="206347" spans="1:3" x14ac:dyDescent="0.2">
      <c r="A206347" s="1">
        <v>286077</v>
      </c>
      <c r="B206347" s="1" t="s">
        <v>205950</v>
      </c>
      <c r="C206347" s="1" t="s">
        <v>307</v>
      </c>
    </row>
    <row r="206348" spans="1:3" x14ac:dyDescent="0.2">
      <c r="A206348" s="1">
        <v>286078</v>
      </c>
      <c r="B206348" s="1" t="s">
        <v>205951</v>
      </c>
      <c r="C206348" s="1" t="s">
        <v>5</v>
      </c>
    </row>
    <row r="206349" spans="1:3" x14ac:dyDescent="0.2">
      <c r="A206349" s="1">
        <v>286079</v>
      </c>
      <c r="B206349" s="1" t="s">
        <v>205952</v>
      </c>
      <c r="C206349" s="1" t="s">
        <v>5</v>
      </c>
    </row>
    <row r="206350" spans="1:3" x14ac:dyDescent="0.2">
      <c r="A206350" s="1">
        <v>286080</v>
      </c>
      <c r="B206350" s="1" t="s">
        <v>205953</v>
      </c>
      <c r="C206350" s="1" t="s">
        <v>5</v>
      </c>
    </row>
    <row r="206351" spans="1:3" x14ac:dyDescent="0.2">
      <c r="A206351" s="1">
        <v>286081</v>
      </c>
      <c r="B206351" s="1" t="s">
        <v>205954</v>
      </c>
      <c r="C206351" s="1" t="s">
        <v>5</v>
      </c>
    </row>
    <row r="206352" spans="1:3" x14ac:dyDescent="0.2">
      <c r="A206352" s="1">
        <v>286082</v>
      </c>
      <c r="B206352" s="1" t="s">
        <v>205955</v>
      </c>
      <c r="C206352" s="1" t="s">
        <v>5</v>
      </c>
    </row>
    <row r="206353" spans="1:3" x14ac:dyDescent="0.2">
      <c r="A206353" s="1">
        <v>286083</v>
      </c>
      <c r="B206353" s="1" t="s">
        <v>205956</v>
      </c>
      <c r="C206353" s="1" t="s">
        <v>60</v>
      </c>
    </row>
    <row r="206354" spans="1:3" x14ac:dyDescent="0.2">
      <c r="A206354" s="1">
        <v>286084</v>
      </c>
      <c r="B206354" s="1" t="s">
        <v>205957</v>
      </c>
      <c r="C206354" s="1" t="s">
        <v>60</v>
      </c>
    </row>
    <row r="206355" spans="1:3" x14ac:dyDescent="0.2">
      <c r="A206355" s="1">
        <v>286085</v>
      </c>
      <c r="B206355" s="1" t="s">
        <v>205958</v>
      </c>
      <c r="C206355" s="1" t="s">
        <v>60</v>
      </c>
    </row>
    <row r="206356" spans="1:3" x14ac:dyDescent="0.2">
      <c r="A206356" s="1">
        <v>286086</v>
      </c>
      <c r="B206356" s="1" t="s">
        <v>205959</v>
      </c>
      <c r="C206356" s="1" t="s">
        <v>60</v>
      </c>
    </row>
    <row r="206357" spans="1:3" x14ac:dyDescent="0.2">
      <c r="A206357" s="1">
        <v>286087</v>
      </c>
      <c r="B206357" s="1" t="s">
        <v>205960</v>
      </c>
      <c r="C206357" s="1" t="s">
        <v>60</v>
      </c>
    </row>
    <row r="206358" spans="1:3" x14ac:dyDescent="0.2">
      <c r="A206358" s="1">
        <v>286088</v>
      </c>
      <c r="B206358" s="1" t="s">
        <v>205961</v>
      </c>
      <c r="C206358" s="1" t="s">
        <v>60</v>
      </c>
    </row>
    <row r="206359" spans="1:3" x14ac:dyDescent="0.2">
      <c r="A206359" s="1">
        <v>286089</v>
      </c>
      <c r="B206359" s="1" t="s">
        <v>205962</v>
      </c>
      <c r="C206359" s="1" t="s">
        <v>60</v>
      </c>
    </row>
    <row r="206360" spans="1:3" x14ac:dyDescent="0.2">
      <c r="A206360" s="1">
        <v>286090</v>
      </c>
      <c r="B206360" s="1" t="s">
        <v>205963</v>
      </c>
      <c r="C206360" s="1" t="s">
        <v>60</v>
      </c>
    </row>
    <row r="206361" spans="1:3" x14ac:dyDescent="0.2">
      <c r="A206361" s="1">
        <v>286091</v>
      </c>
      <c r="B206361" s="1" t="s">
        <v>205964</v>
      </c>
      <c r="C206361" s="1" t="s">
        <v>60</v>
      </c>
    </row>
    <row r="206362" spans="1:3" x14ac:dyDescent="0.2">
      <c r="A206362" s="1">
        <v>286092</v>
      </c>
      <c r="B206362" s="1" t="s">
        <v>205965</v>
      </c>
      <c r="C206362" s="1" t="s">
        <v>5</v>
      </c>
    </row>
    <row r="206363" spans="1:3" x14ac:dyDescent="0.2">
      <c r="A206363" s="1">
        <v>286093</v>
      </c>
      <c r="B206363" s="1" t="s">
        <v>205966</v>
      </c>
      <c r="C206363" s="1" t="s">
        <v>5</v>
      </c>
    </row>
    <row r="206364" spans="1:3" x14ac:dyDescent="0.2">
      <c r="A206364" s="1">
        <v>286094</v>
      </c>
      <c r="B206364" s="1" t="s">
        <v>205967</v>
      </c>
      <c r="C206364" s="1" t="s">
        <v>5</v>
      </c>
    </row>
    <row r="206365" spans="1:3" x14ac:dyDescent="0.2">
      <c r="A206365" s="1">
        <v>286095</v>
      </c>
      <c r="B206365" s="1" t="s">
        <v>205968</v>
      </c>
      <c r="C206365" s="1" t="s">
        <v>5</v>
      </c>
    </row>
    <row r="206366" spans="1:3" x14ac:dyDescent="0.2">
      <c r="A206366" s="1">
        <v>286096</v>
      </c>
      <c r="B206366" s="1" t="s">
        <v>205969</v>
      </c>
      <c r="C206366" s="1" t="s">
        <v>5</v>
      </c>
    </row>
    <row r="206367" spans="1:3" x14ac:dyDescent="0.2">
      <c r="A206367" s="1">
        <v>286097</v>
      </c>
      <c r="B206367" s="1" t="s">
        <v>205970</v>
      </c>
      <c r="C206367" s="1" t="s">
        <v>5</v>
      </c>
    </row>
    <row r="206368" spans="1:3" x14ac:dyDescent="0.2">
      <c r="A206368" s="1">
        <v>286098</v>
      </c>
      <c r="B206368" s="1" t="s">
        <v>205971</v>
      </c>
      <c r="C206368" s="1" t="s">
        <v>5</v>
      </c>
    </row>
    <row r="206369" spans="1:4" x14ac:dyDescent="0.2">
      <c r="A206369" s="1">
        <v>286099</v>
      </c>
      <c r="B206369" s="1" t="s">
        <v>205972</v>
      </c>
      <c r="C206369" s="1" t="s">
        <v>5</v>
      </c>
    </row>
    <row r="206370" spans="1:4" x14ac:dyDescent="0.2">
      <c r="A206370" s="1">
        <v>286100</v>
      </c>
      <c r="B206370" s="1" t="s">
        <v>205973</v>
      </c>
      <c r="C206370" s="1" t="s">
        <v>5</v>
      </c>
    </row>
    <row r="206371" spans="1:4" x14ac:dyDescent="0.2">
      <c r="A206371" s="1">
        <v>286101</v>
      </c>
      <c r="B206371" s="1" t="s">
        <v>205974</v>
      </c>
      <c r="C206371" s="1" t="s">
        <v>5</v>
      </c>
    </row>
    <row r="206372" spans="1:4" x14ac:dyDescent="0.2">
      <c r="A206372" s="1">
        <v>286102</v>
      </c>
      <c r="B206372" s="1" t="s">
        <v>205975</v>
      </c>
      <c r="C206372" s="1" t="s">
        <v>60</v>
      </c>
    </row>
    <row r="206373" spans="1:4" x14ac:dyDescent="0.2">
      <c r="A206373" s="1">
        <v>286103</v>
      </c>
      <c r="B206373" s="1" t="s">
        <v>205976</v>
      </c>
      <c r="C206373" s="1" t="s">
        <v>60</v>
      </c>
    </row>
    <row r="206374" spans="1:4" x14ac:dyDescent="0.2">
      <c r="A206374" s="1">
        <v>286104</v>
      </c>
      <c r="B206374" s="1" t="s">
        <v>205977</v>
      </c>
      <c r="C206374" s="1" t="s">
        <v>60</v>
      </c>
    </row>
    <row r="206375" spans="1:4" x14ac:dyDescent="0.2">
      <c r="A206375" s="1">
        <v>286105</v>
      </c>
      <c r="B206375" s="1" t="s">
        <v>205978</v>
      </c>
      <c r="C206375" s="1" t="s">
        <v>60</v>
      </c>
    </row>
    <row r="206376" spans="1:4" x14ac:dyDescent="0.2">
      <c r="A206376" s="1">
        <v>286106</v>
      </c>
      <c r="B206376" s="1" t="s">
        <v>205979</v>
      </c>
      <c r="C206376" s="1" t="s">
        <v>60</v>
      </c>
    </row>
    <row r="206377" spans="1:4" x14ac:dyDescent="0.2">
      <c r="A206377" s="1">
        <v>286107</v>
      </c>
      <c r="B206377" s="1" t="s">
        <v>205980</v>
      </c>
      <c r="C206377" s="1" t="s">
        <v>60</v>
      </c>
    </row>
    <row r="206378" spans="1:4" x14ac:dyDescent="0.2">
      <c r="A206378" s="1">
        <v>286108</v>
      </c>
      <c r="B206378" s="1" t="s">
        <v>205981</v>
      </c>
      <c r="C206378" s="1" t="s">
        <v>60</v>
      </c>
      <c r="D206378" s="1" t="s">
        <v>61</v>
      </c>
    </row>
    <row r="206379" spans="1:4" x14ac:dyDescent="0.2">
      <c r="A206379" s="1">
        <v>286109</v>
      </c>
      <c r="B206379" s="1" t="s">
        <v>205982</v>
      </c>
      <c r="C206379" s="1" t="s">
        <v>60</v>
      </c>
      <c r="D206379" s="1" t="s">
        <v>61</v>
      </c>
    </row>
    <row r="206380" spans="1:4" x14ac:dyDescent="0.2">
      <c r="A206380" s="1">
        <v>286110</v>
      </c>
      <c r="B206380" s="1" t="s">
        <v>205983</v>
      </c>
      <c r="C206380" s="1" t="s">
        <v>60</v>
      </c>
      <c r="D206380" s="1" t="s">
        <v>61</v>
      </c>
    </row>
    <row r="206381" spans="1:4" x14ac:dyDescent="0.2">
      <c r="A206381" s="1">
        <v>286111</v>
      </c>
      <c r="B206381" s="1" t="s">
        <v>205984</v>
      </c>
      <c r="C206381" s="1" t="s">
        <v>60</v>
      </c>
      <c r="D206381" s="1" t="s">
        <v>61</v>
      </c>
    </row>
    <row r="206382" spans="1:4" x14ac:dyDescent="0.2">
      <c r="A206382" s="1">
        <v>286112</v>
      </c>
      <c r="B206382" s="1" t="s">
        <v>205985</v>
      </c>
      <c r="C206382" s="1" t="s">
        <v>5</v>
      </c>
    </row>
    <row r="206383" spans="1:4" x14ac:dyDescent="0.2">
      <c r="A206383" s="1">
        <v>286113</v>
      </c>
      <c r="B206383" s="1" t="s">
        <v>205986</v>
      </c>
      <c r="C206383" s="1" t="s">
        <v>5</v>
      </c>
    </row>
    <row r="206384" spans="1:4" x14ac:dyDescent="0.2">
      <c r="A206384" s="1">
        <v>286114</v>
      </c>
      <c r="B206384" s="1" t="s">
        <v>205987</v>
      </c>
      <c r="C206384" s="1" t="s">
        <v>5</v>
      </c>
    </row>
    <row r="206385" spans="1:3" x14ac:dyDescent="0.2">
      <c r="A206385" s="1">
        <v>286115</v>
      </c>
      <c r="B206385" s="1" t="s">
        <v>205988</v>
      </c>
      <c r="C206385" s="1" t="s">
        <v>5</v>
      </c>
    </row>
    <row r="206386" spans="1:3" x14ac:dyDescent="0.2">
      <c r="A206386" s="1">
        <v>286116</v>
      </c>
      <c r="B206386" s="1" t="s">
        <v>205989</v>
      </c>
      <c r="C206386" s="1" t="s">
        <v>5</v>
      </c>
    </row>
    <row r="206387" spans="1:3" x14ac:dyDescent="0.2">
      <c r="A206387" s="1">
        <v>286117</v>
      </c>
      <c r="B206387" s="1" t="s">
        <v>205990</v>
      </c>
      <c r="C206387" s="1" t="s">
        <v>5</v>
      </c>
    </row>
    <row r="206388" spans="1:3" x14ac:dyDescent="0.2">
      <c r="A206388" s="1">
        <v>286118</v>
      </c>
      <c r="B206388" s="1" t="s">
        <v>205991</v>
      </c>
      <c r="C206388" s="1" t="s">
        <v>5</v>
      </c>
    </row>
    <row r="206389" spans="1:3" x14ac:dyDescent="0.2">
      <c r="A206389" s="1">
        <v>286119</v>
      </c>
      <c r="B206389" s="1" t="s">
        <v>205992</v>
      </c>
      <c r="C206389" s="1" t="s">
        <v>5</v>
      </c>
    </row>
    <row r="206390" spans="1:3" x14ac:dyDescent="0.2">
      <c r="A206390" s="1">
        <v>286120</v>
      </c>
      <c r="B206390" s="1" t="s">
        <v>205993</v>
      </c>
      <c r="C206390" s="1" t="s">
        <v>5</v>
      </c>
    </row>
    <row r="206391" spans="1:3" x14ac:dyDescent="0.2">
      <c r="A206391" s="1">
        <v>286121</v>
      </c>
      <c r="B206391" s="1" t="s">
        <v>205994</v>
      </c>
      <c r="C206391" s="1" t="s">
        <v>5</v>
      </c>
    </row>
    <row r="206392" spans="1:3" x14ac:dyDescent="0.2">
      <c r="A206392" s="1">
        <v>286122</v>
      </c>
      <c r="B206392" s="1" t="s">
        <v>205995</v>
      </c>
      <c r="C206392" s="1" t="s">
        <v>60</v>
      </c>
    </row>
    <row r="206393" spans="1:3" x14ac:dyDescent="0.2">
      <c r="A206393" s="1">
        <v>286123</v>
      </c>
      <c r="B206393" s="1" t="s">
        <v>205996</v>
      </c>
      <c r="C206393" s="1" t="s">
        <v>60</v>
      </c>
    </row>
    <row r="206394" spans="1:3" x14ac:dyDescent="0.2">
      <c r="A206394" s="1">
        <v>286124</v>
      </c>
      <c r="B206394" s="1" t="s">
        <v>205997</v>
      </c>
      <c r="C206394" s="1" t="s">
        <v>5</v>
      </c>
    </row>
    <row r="206395" spans="1:3" x14ac:dyDescent="0.2">
      <c r="A206395" s="1">
        <v>286125</v>
      </c>
      <c r="B206395" s="1" t="s">
        <v>205998</v>
      </c>
      <c r="C206395" s="1" t="s">
        <v>60</v>
      </c>
    </row>
    <row r="206396" spans="1:3" x14ac:dyDescent="0.2">
      <c r="A206396" s="1">
        <v>286126</v>
      </c>
      <c r="B206396" s="1" t="s">
        <v>205999</v>
      </c>
      <c r="C206396" s="1" t="s">
        <v>60</v>
      </c>
    </row>
    <row r="206397" spans="1:3" x14ac:dyDescent="0.2">
      <c r="A206397" s="1">
        <v>286127</v>
      </c>
      <c r="B206397" s="1" t="s">
        <v>206000</v>
      </c>
      <c r="C206397" s="1" t="s">
        <v>60</v>
      </c>
    </row>
    <row r="206398" spans="1:3" x14ac:dyDescent="0.2">
      <c r="A206398" s="1">
        <v>286128</v>
      </c>
      <c r="B206398" s="1" t="s">
        <v>206001</v>
      </c>
      <c r="C206398" s="1" t="s">
        <v>5</v>
      </c>
    </row>
    <row r="206399" spans="1:3" x14ac:dyDescent="0.2">
      <c r="A206399" s="1">
        <v>286129</v>
      </c>
      <c r="B206399" s="1" t="s">
        <v>206002</v>
      </c>
      <c r="C206399" s="1" t="s">
        <v>60</v>
      </c>
    </row>
    <row r="206400" spans="1:3" x14ac:dyDescent="0.2">
      <c r="A206400" s="1">
        <v>286130</v>
      </c>
      <c r="B206400" s="1" t="s">
        <v>206003</v>
      </c>
      <c r="C206400" s="1" t="s">
        <v>60</v>
      </c>
    </row>
    <row r="206401" spans="1:3" x14ac:dyDescent="0.2">
      <c r="A206401" s="1">
        <v>286131</v>
      </c>
      <c r="B206401" s="1" t="s">
        <v>206004</v>
      </c>
      <c r="C206401" s="1" t="s">
        <v>60</v>
      </c>
    </row>
    <row r="206402" spans="1:3" x14ac:dyDescent="0.2">
      <c r="A206402" s="1">
        <v>286133</v>
      </c>
      <c r="B206402" s="1" t="s">
        <v>206005</v>
      </c>
      <c r="C206402" s="1" t="s">
        <v>60</v>
      </c>
    </row>
    <row r="206403" spans="1:3" x14ac:dyDescent="0.2">
      <c r="A206403" s="1">
        <v>286134</v>
      </c>
      <c r="B206403" s="1" t="s">
        <v>206006</v>
      </c>
      <c r="C206403" s="1" t="s">
        <v>5</v>
      </c>
    </row>
    <row r="206404" spans="1:3" x14ac:dyDescent="0.2">
      <c r="A206404" s="1">
        <v>286135</v>
      </c>
      <c r="B206404" s="1" t="s">
        <v>206007</v>
      </c>
      <c r="C206404" s="1" t="s">
        <v>5</v>
      </c>
    </row>
    <row r="206405" spans="1:3" x14ac:dyDescent="0.2">
      <c r="A206405" s="1">
        <v>286136</v>
      </c>
      <c r="B206405" s="1" t="s">
        <v>206008</v>
      </c>
      <c r="C206405" s="1" t="s">
        <v>5</v>
      </c>
    </row>
    <row r="206406" spans="1:3" x14ac:dyDescent="0.2">
      <c r="A206406" s="1">
        <v>286137</v>
      </c>
      <c r="B206406" s="1" t="s">
        <v>206009</v>
      </c>
      <c r="C206406" s="1" t="s">
        <v>5</v>
      </c>
    </row>
    <row r="206407" spans="1:3" x14ac:dyDescent="0.2">
      <c r="A206407" s="1">
        <v>286138</v>
      </c>
      <c r="B206407" s="1" t="s">
        <v>206010</v>
      </c>
      <c r="C206407" s="1" t="s">
        <v>5</v>
      </c>
    </row>
    <row r="206408" spans="1:3" x14ac:dyDescent="0.2">
      <c r="A206408" s="1">
        <v>286139</v>
      </c>
      <c r="B206408" s="1" t="s">
        <v>206011</v>
      </c>
      <c r="C206408" s="1" t="s">
        <v>5</v>
      </c>
    </row>
    <row r="206409" spans="1:3" x14ac:dyDescent="0.2">
      <c r="A206409" s="1">
        <v>286140</v>
      </c>
      <c r="B206409" s="1" t="s">
        <v>206012</v>
      </c>
      <c r="C206409" s="1" t="s">
        <v>5</v>
      </c>
    </row>
    <row r="206410" spans="1:3" x14ac:dyDescent="0.2">
      <c r="A206410" s="1">
        <v>286141</v>
      </c>
      <c r="B206410" s="1" t="s">
        <v>206013</v>
      </c>
      <c r="C206410" s="1" t="s">
        <v>5</v>
      </c>
    </row>
    <row r="206411" spans="1:3" x14ac:dyDescent="0.2">
      <c r="A206411" s="1">
        <v>286142</v>
      </c>
      <c r="B206411" s="1" t="s">
        <v>206014</v>
      </c>
      <c r="C206411" s="1" t="s">
        <v>5</v>
      </c>
    </row>
    <row r="206412" spans="1:3" x14ac:dyDescent="0.2">
      <c r="A206412" s="1">
        <v>286143</v>
      </c>
      <c r="B206412" s="1" t="s">
        <v>206015</v>
      </c>
      <c r="C206412" s="1" t="s">
        <v>5</v>
      </c>
    </row>
    <row r="206413" spans="1:3" x14ac:dyDescent="0.2">
      <c r="A206413" s="1">
        <v>286144</v>
      </c>
      <c r="B206413" s="1" t="s">
        <v>206016</v>
      </c>
      <c r="C206413" s="1" t="s">
        <v>5</v>
      </c>
    </row>
    <row r="206414" spans="1:3" x14ac:dyDescent="0.2">
      <c r="A206414" s="1">
        <v>286145</v>
      </c>
      <c r="B206414" s="1" t="s">
        <v>206017</v>
      </c>
      <c r="C206414" s="1" t="s">
        <v>5</v>
      </c>
    </row>
    <row r="206415" spans="1:3" x14ac:dyDescent="0.2">
      <c r="A206415" s="1">
        <v>286146</v>
      </c>
      <c r="B206415" s="1" t="s">
        <v>206018</v>
      </c>
      <c r="C206415" s="1" t="s">
        <v>5</v>
      </c>
    </row>
    <row r="206416" spans="1:3" x14ac:dyDescent="0.2">
      <c r="A206416" s="1">
        <v>286147</v>
      </c>
      <c r="B206416" s="1" t="s">
        <v>206019</v>
      </c>
      <c r="C206416" s="1" t="s">
        <v>5</v>
      </c>
    </row>
    <row r="206417" spans="1:4" x14ac:dyDescent="0.2">
      <c r="A206417" s="1">
        <v>286148</v>
      </c>
      <c r="B206417" s="1" t="s">
        <v>206020</v>
      </c>
      <c r="C206417" s="1" t="s">
        <v>5</v>
      </c>
    </row>
    <row r="206418" spans="1:4" x14ac:dyDescent="0.2">
      <c r="A206418" s="1">
        <v>286149</v>
      </c>
      <c r="B206418" s="1" t="s">
        <v>206021</v>
      </c>
      <c r="C206418" s="1" t="s">
        <v>307</v>
      </c>
    </row>
    <row r="206419" spans="1:4" x14ac:dyDescent="0.2">
      <c r="A206419" s="1">
        <v>286150</v>
      </c>
      <c r="B206419" s="1" t="s">
        <v>206022</v>
      </c>
      <c r="C206419" s="1" t="s">
        <v>5</v>
      </c>
    </row>
    <row r="206420" spans="1:4" x14ac:dyDescent="0.2">
      <c r="A206420" s="1">
        <v>286151</v>
      </c>
      <c r="B206420" s="1" t="s">
        <v>206023</v>
      </c>
      <c r="C206420" s="1" t="s">
        <v>5</v>
      </c>
    </row>
    <row r="206421" spans="1:4" x14ac:dyDescent="0.2">
      <c r="A206421" s="1">
        <v>286152</v>
      </c>
      <c r="B206421" s="1" t="s">
        <v>206024</v>
      </c>
      <c r="C206421" s="1" t="s">
        <v>5</v>
      </c>
    </row>
    <row r="206422" spans="1:4" x14ac:dyDescent="0.2">
      <c r="A206422" s="1">
        <v>286153</v>
      </c>
      <c r="B206422" s="1" t="s">
        <v>206025</v>
      </c>
      <c r="C206422" s="1" t="s">
        <v>5</v>
      </c>
    </row>
    <row r="206423" spans="1:4" x14ac:dyDescent="0.2">
      <c r="A206423" s="1">
        <v>286154</v>
      </c>
      <c r="B206423" s="1" t="s">
        <v>206026</v>
      </c>
      <c r="C206423" s="1" t="s">
        <v>60</v>
      </c>
      <c r="D206423" s="1" t="s">
        <v>61</v>
      </c>
    </row>
    <row r="206424" spans="1:4" x14ac:dyDescent="0.2">
      <c r="A206424" s="1">
        <v>286155</v>
      </c>
      <c r="B206424" s="1" t="s">
        <v>206027</v>
      </c>
      <c r="C206424" s="1" t="s">
        <v>60</v>
      </c>
      <c r="D206424" s="1" t="s">
        <v>61</v>
      </c>
    </row>
    <row r="206425" spans="1:4" x14ac:dyDescent="0.2">
      <c r="A206425" s="1">
        <v>286156</v>
      </c>
      <c r="B206425" s="1" t="s">
        <v>206028</v>
      </c>
      <c r="C206425" s="1" t="s">
        <v>60</v>
      </c>
      <c r="D206425" s="1" t="s">
        <v>61</v>
      </c>
    </row>
    <row r="206426" spans="1:4" x14ac:dyDescent="0.2">
      <c r="A206426" s="1">
        <v>286157</v>
      </c>
      <c r="B206426" s="1" t="s">
        <v>206029</v>
      </c>
      <c r="C206426" s="1" t="s">
        <v>60</v>
      </c>
      <c r="D206426" s="1" t="s">
        <v>61</v>
      </c>
    </row>
    <row r="206427" spans="1:4" x14ac:dyDescent="0.2">
      <c r="A206427" s="1">
        <v>286158</v>
      </c>
      <c r="B206427" s="1" t="s">
        <v>206030</v>
      </c>
      <c r="C206427" s="1" t="s">
        <v>60</v>
      </c>
      <c r="D206427" s="1" t="s">
        <v>61</v>
      </c>
    </row>
    <row r="206428" spans="1:4" x14ac:dyDescent="0.2">
      <c r="A206428" s="1">
        <v>286159</v>
      </c>
      <c r="B206428" s="1" t="s">
        <v>206031</v>
      </c>
      <c r="C206428" s="1" t="s">
        <v>60</v>
      </c>
      <c r="D206428" s="1" t="s">
        <v>61</v>
      </c>
    </row>
    <row r="206429" spans="1:4" x14ac:dyDescent="0.2">
      <c r="A206429" s="1">
        <v>286160</v>
      </c>
      <c r="B206429" s="1" t="s">
        <v>206032</v>
      </c>
      <c r="C206429" s="1" t="s">
        <v>60</v>
      </c>
      <c r="D206429" s="1" t="s">
        <v>61</v>
      </c>
    </row>
    <row r="206430" spans="1:4" x14ac:dyDescent="0.2">
      <c r="A206430" s="1">
        <v>286161</v>
      </c>
      <c r="B206430" s="1" t="s">
        <v>206033</v>
      </c>
      <c r="C206430" s="1" t="s">
        <v>60</v>
      </c>
      <c r="D206430" s="1" t="s">
        <v>61</v>
      </c>
    </row>
    <row r="206431" spans="1:4" x14ac:dyDescent="0.2">
      <c r="A206431" s="1">
        <v>286162</v>
      </c>
      <c r="B206431" s="1" t="s">
        <v>206034</v>
      </c>
      <c r="C206431" s="1" t="s">
        <v>60</v>
      </c>
      <c r="D206431" s="1" t="s">
        <v>61</v>
      </c>
    </row>
    <row r="206432" spans="1:4" x14ac:dyDescent="0.2">
      <c r="A206432" s="1">
        <v>286163</v>
      </c>
      <c r="B206432" s="1" t="s">
        <v>206035</v>
      </c>
      <c r="C206432" s="1" t="s">
        <v>60</v>
      </c>
      <c r="D206432" s="1" t="s">
        <v>61</v>
      </c>
    </row>
    <row r="206433" spans="1:3" x14ac:dyDescent="0.2">
      <c r="A206433" s="1">
        <v>286164</v>
      </c>
      <c r="B206433" s="1" t="s">
        <v>206036</v>
      </c>
      <c r="C206433" s="1" t="s">
        <v>60</v>
      </c>
    </row>
    <row r="206434" spans="1:3" x14ac:dyDescent="0.2">
      <c r="A206434" s="1">
        <v>286165</v>
      </c>
      <c r="B206434" s="1" t="s">
        <v>206037</v>
      </c>
      <c r="C206434" s="1" t="s">
        <v>60</v>
      </c>
    </row>
    <row r="206435" spans="1:3" x14ac:dyDescent="0.2">
      <c r="A206435" s="1">
        <v>286166</v>
      </c>
      <c r="B206435" s="1" t="s">
        <v>206038</v>
      </c>
      <c r="C206435" s="1" t="s">
        <v>5</v>
      </c>
    </row>
    <row r="206436" spans="1:3" x14ac:dyDescent="0.2">
      <c r="A206436" s="1">
        <v>286167</v>
      </c>
      <c r="B206436" s="1" t="s">
        <v>206039</v>
      </c>
      <c r="C206436" s="1" t="s">
        <v>5</v>
      </c>
    </row>
    <row r="206437" spans="1:3" x14ac:dyDescent="0.2">
      <c r="A206437" s="1">
        <v>286168</v>
      </c>
      <c r="B206437" s="1" t="s">
        <v>206040</v>
      </c>
      <c r="C206437" s="1" t="s">
        <v>60</v>
      </c>
    </row>
    <row r="206438" spans="1:3" x14ac:dyDescent="0.2">
      <c r="A206438" s="1">
        <v>286169</v>
      </c>
      <c r="B206438" s="1" t="s">
        <v>206041</v>
      </c>
      <c r="C206438" s="1" t="s">
        <v>60</v>
      </c>
    </row>
    <row r="206439" spans="1:3" x14ac:dyDescent="0.2">
      <c r="A206439" s="1">
        <v>286170</v>
      </c>
      <c r="B206439" s="1" t="s">
        <v>206042</v>
      </c>
      <c r="C206439" s="1" t="s">
        <v>60</v>
      </c>
    </row>
    <row r="206440" spans="1:3" x14ac:dyDescent="0.2">
      <c r="A206440" s="1">
        <v>286171</v>
      </c>
      <c r="B206440" s="1" t="s">
        <v>206043</v>
      </c>
      <c r="C206440" s="1" t="s">
        <v>60</v>
      </c>
    </row>
    <row r="206441" spans="1:3" x14ac:dyDescent="0.2">
      <c r="A206441" s="1">
        <v>286172</v>
      </c>
      <c r="B206441" s="1" t="s">
        <v>206044</v>
      </c>
      <c r="C206441" s="1" t="s">
        <v>60</v>
      </c>
    </row>
    <row r="206442" spans="1:3" x14ac:dyDescent="0.2">
      <c r="A206442" s="1">
        <v>286173</v>
      </c>
      <c r="B206442" s="1" t="s">
        <v>206045</v>
      </c>
      <c r="C206442" s="1" t="s">
        <v>60</v>
      </c>
    </row>
    <row r="206443" spans="1:3" x14ac:dyDescent="0.2">
      <c r="A206443" s="1">
        <v>286174</v>
      </c>
      <c r="B206443" s="1" t="s">
        <v>206046</v>
      </c>
      <c r="C206443" s="1" t="s">
        <v>5</v>
      </c>
    </row>
    <row r="206444" spans="1:3" x14ac:dyDescent="0.2">
      <c r="A206444" s="1">
        <v>286175</v>
      </c>
      <c r="B206444" s="1" t="s">
        <v>206047</v>
      </c>
      <c r="C206444" s="1" t="s">
        <v>5</v>
      </c>
    </row>
    <row r="206445" spans="1:3" x14ac:dyDescent="0.2">
      <c r="A206445" s="1">
        <v>286176</v>
      </c>
      <c r="B206445" s="1" t="s">
        <v>206048</v>
      </c>
      <c r="C206445" s="1" t="s">
        <v>5</v>
      </c>
    </row>
    <row r="206446" spans="1:3" x14ac:dyDescent="0.2">
      <c r="A206446" s="1">
        <v>286177</v>
      </c>
      <c r="B206446" s="1" t="s">
        <v>206049</v>
      </c>
      <c r="C206446" s="1" t="s">
        <v>5</v>
      </c>
    </row>
    <row r="206447" spans="1:3" x14ac:dyDescent="0.2">
      <c r="A206447" s="1">
        <v>286178</v>
      </c>
      <c r="B206447" s="1" t="s">
        <v>206050</v>
      </c>
      <c r="C206447" s="1" t="s">
        <v>5</v>
      </c>
    </row>
    <row r="206448" spans="1:3" x14ac:dyDescent="0.2">
      <c r="A206448" s="1">
        <v>286179</v>
      </c>
      <c r="B206448" s="1" t="s">
        <v>206051</v>
      </c>
      <c r="C206448" s="1" t="s">
        <v>5</v>
      </c>
    </row>
    <row r="206449" spans="1:3" x14ac:dyDescent="0.2">
      <c r="A206449" s="1">
        <v>286180</v>
      </c>
      <c r="B206449" s="1" t="s">
        <v>206052</v>
      </c>
      <c r="C206449" s="1" t="s">
        <v>5</v>
      </c>
    </row>
    <row r="206450" spans="1:3" x14ac:dyDescent="0.2">
      <c r="A206450" s="1">
        <v>286181</v>
      </c>
      <c r="B206450" s="1" t="s">
        <v>206053</v>
      </c>
      <c r="C206450" s="1" t="s">
        <v>5</v>
      </c>
    </row>
    <row r="206451" spans="1:3" x14ac:dyDescent="0.2">
      <c r="A206451" s="1">
        <v>286182</v>
      </c>
      <c r="B206451" s="1" t="s">
        <v>206054</v>
      </c>
      <c r="C206451" s="1" t="s">
        <v>5</v>
      </c>
    </row>
    <row r="206452" spans="1:3" x14ac:dyDescent="0.2">
      <c r="A206452" s="1">
        <v>286183</v>
      </c>
      <c r="B206452" s="1" t="s">
        <v>206055</v>
      </c>
      <c r="C206452" s="1" t="s">
        <v>5</v>
      </c>
    </row>
    <row r="206453" spans="1:3" x14ac:dyDescent="0.2">
      <c r="A206453" s="1">
        <v>286185</v>
      </c>
      <c r="B206453" s="1" t="s">
        <v>206056</v>
      </c>
      <c r="C206453" s="1" t="s">
        <v>5</v>
      </c>
    </row>
    <row r="206454" spans="1:3" x14ac:dyDescent="0.2">
      <c r="A206454" s="1">
        <v>286199</v>
      </c>
      <c r="B206454" s="1" t="s">
        <v>206057</v>
      </c>
      <c r="C206454" s="1" t="s">
        <v>60</v>
      </c>
    </row>
    <row r="206455" spans="1:3" x14ac:dyDescent="0.2">
      <c r="A206455" s="1">
        <v>286249</v>
      </c>
      <c r="B206455" s="1" t="s">
        <v>206058</v>
      </c>
      <c r="C206455" s="1" t="s">
        <v>307</v>
      </c>
    </row>
    <row r="206456" spans="1:3" x14ac:dyDescent="0.2">
      <c r="A206456" s="1">
        <v>286261</v>
      </c>
      <c r="B206456" s="1" t="s">
        <v>206059</v>
      </c>
      <c r="C206456" s="1" t="s">
        <v>5</v>
      </c>
    </row>
    <row r="206457" spans="1:3" x14ac:dyDescent="0.2">
      <c r="A206457" s="1">
        <v>286271</v>
      </c>
      <c r="B206457" s="1" t="s">
        <v>206060</v>
      </c>
      <c r="C206457" s="1" t="s">
        <v>5</v>
      </c>
    </row>
    <row r="206458" spans="1:3" x14ac:dyDescent="0.2">
      <c r="A206458" s="1">
        <v>286275</v>
      </c>
      <c r="B206458" s="1" t="s">
        <v>206061</v>
      </c>
      <c r="C206458" s="1" t="s">
        <v>60</v>
      </c>
    </row>
    <row r="206459" spans="1:3" x14ac:dyDescent="0.2">
      <c r="A206459" s="1">
        <v>286277</v>
      </c>
      <c r="B206459" s="1" t="s">
        <v>206062</v>
      </c>
      <c r="C206459" s="1" t="s">
        <v>5</v>
      </c>
    </row>
    <row r="206460" spans="1:3" x14ac:dyDescent="0.2">
      <c r="A206460" s="1">
        <v>286280</v>
      </c>
      <c r="B206460" s="1" t="s">
        <v>206063</v>
      </c>
      <c r="C206460" s="1" t="s">
        <v>5</v>
      </c>
    </row>
    <row r="206461" spans="1:3" x14ac:dyDescent="0.2">
      <c r="A206461" s="1">
        <v>286281</v>
      </c>
      <c r="B206461" s="1" t="s">
        <v>206064</v>
      </c>
      <c r="C206461" s="1" t="s">
        <v>60</v>
      </c>
    </row>
    <row r="206462" spans="1:3" x14ac:dyDescent="0.2">
      <c r="A206462" s="1">
        <v>286286</v>
      </c>
      <c r="B206462" s="1" t="s">
        <v>206065</v>
      </c>
      <c r="C206462" s="1" t="s">
        <v>60</v>
      </c>
    </row>
    <row r="206463" spans="1:3" x14ac:dyDescent="0.2">
      <c r="A206463" s="1">
        <v>286288</v>
      </c>
      <c r="B206463" s="1" t="s">
        <v>206066</v>
      </c>
      <c r="C206463" s="1" t="s">
        <v>60</v>
      </c>
    </row>
    <row r="206464" spans="1:3" x14ac:dyDescent="0.2">
      <c r="A206464" s="1">
        <v>286292</v>
      </c>
      <c r="B206464" s="1" t="s">
        <v>206067</v>
      </c>
      <c r="C206464" s="1" t="s">
        <v>5</v>
      </c>
    </row>
    <row r="206465" spans="1:3" x14ac:dyDescent="0.2">
      <c r="A206465" s="1">
        <v>286293</v>
      </c>
      <c r="B206465" s="1" t="s">
        <v>206068</v>
      </c>
      <c r="C206465" s="1" t="s">
        <v>5</v>
      </c>
    </row>
    <row r="206466" spans="1:3" x14ac:dyDescent="0.2">
      <c r="A206466" s="1">
        <v>286294</v>
      </c>
      <c r="B206466" s="1" t="s">
        <v>206069</v>
      </c>
      <c r="C206466" s="1" t="s">
        <v>5</v>
      </c>
    </row>
    <row r="206467" spans="1:3" x14ac:dyDescent="0.2">
      <c r="A206467" s="1">
        <v>286299</v>
      </c>
      <c r="B206467" s="1" t="s">
        <v>206070</v>
      </c>
      <c r="C206467" s="1" t="s">
        <v>5</v>
      </c>
    </row>
    <row r="206468" spans="1:3" x14ac:dyDescent="0.2">
      <c r="A206468" s="1">
        <v>286300</v>
      </c>
      <c r="B206468" s="1" t="s">
        <v>206071</v>
      </c>
      <c r="C206468" s="1" t="s">
        <v>60</v>
      </c>
    </row>
    <row r="206469" spans="1:3" x14ac:dyDescent="0.2">
      <c r="A206469" s="1">
        <v>286307</v>
      </c>
      <c r="B206469" s="1" t="s">
        <v>206072</v>
      </c>
      <c r="C206469" s="1" t="s">
        <v>60</v>
      </c>
    </row>
    <row r="206470" spans="1:3" x14ac:dyDescent="0.2">
      <c r="A206470" s="1">
        <v>286318</v>
      </c>
      <c r="B206470" s="1" t="s">
        <v>206073</v>
      </c>
      <c r="C206470" s="1" t="s">
        <v>5</v>
      </c>
    </row>
    <row r="206471" spans="1:3" x14ac:dyDescent="0.2">
      <c r="A206471" s="1">
        <v>286319</v>
      </c>
      <c r="B206471" s="1" t="s">
        <v>206074</v>
      </c>
      <c r="C206471" s="1" t="s">
        <v>60</v>
      </c>
    </row>
    <row r="206472" spans="1:3" x14ac:dyDescent="0.2">
      <c r="A206472" s="1">
        <v>286320</v>
      </c>
      <c r="B206472" s="1" t="s">
        <v>206075</v>
      </c>
      <c r="C206472" s="1" t="s">
        <v>60</v>
      </c>
    </row>
    <row r="206473" spans="1:3" x14ac:dyDescent="0.2">
      <c r="A206473" s="1">
        <v>286323</v>
      </c>
      <c r="B206473" s="1" t="s">
        <v>206076</v>
      </c>
      <c r="C206473" s="1" t="s">
        <v>60</v>
      </c>
    </row>
    <row r="206474" spans="1:3" x14ac:dyDescent="0.2">
      <c r="A206474" s="1">
        <v>286331</v>
      </c>
      <c r="B206474" s="1" t="s">
        <v>206077</v>
      </c>
      <c r="C206474" s="1" t="s">
        <v>60</v>
      </c>
    </row>
    <row r="206475" spans="1:3" x14ac:dyDescent="0.2">
      <c r="A206475" s="1">
        <v>286337</v>
      </c>
      <c r="B206475" s="1" t="s">
        <v>206078</v>
      </c>
      <c r="C206475" s="1" t="s">
        <v>5</v>
      </c>
    </row>
    <row r="206476" spans="1:3" x14ac:dyDescent="0.2">
      <c r="A206476" s="1">
        <v>286338</v>
      </c>
      <c r="B206476" s="1" t="s">
        <v>206079</v>
      </c>
      <c r="C206476" s="1" t="s">
        <v>5</v>
      </c>
    </row>
    <row r="206477" spans="1:3" x14ac:dyDescent="0.2">
      <c r="A206477" s="1">
        <v>286339</v>
      </c>
      <c r="B206477" s="1" t="s">
        <v>206080</v>
      </c>
      <c r="C206477" s="1" t="s">
        <v>5</v>
      </c>
    </row>
    <row r="206478" spans="1:3" x14ac:dyDescent="0.2">
      <c r="A206478" s="1">
        <v>286340</v>
      </c>
      <c r="B206478" s="1" t="s">
        <v>206081</v>
      </c>
      <c r="C206478" s="1" t="s">
        <v>5</v>
      </c>
    </row>
    <row r="206479" spans="1:3" x14ac:dyDescent="0.2">
      <c r="A206479" s="1">
        <v>286341</v>
      </c>
      <c r="B206479" s="1" t="s">
        <v>206082</v>
      </c>
      <c r="C206479" s="1" t="s">
        <v>307</v>
      </c>
    </row>
    <row r="206480" spans="1:3" x14ac:dyDescent="0.2">
      <c r="A206480" s="1">
        <v>286342</v>
      </c>
      <c r="B206480" s="1" t="s">
        <v>206083</v>
      </c>
      <c r="C206480" s="1" t="s">
        <v>5</v>
      </c>
    </row>
    <row r="206481" spans="1:4" x14ac:dyDescent="0.2">
      <c r="A206481" s="1">
        <v>286343</v>
      </c>
      <c r="B206481" s="1" t="s">
        <v>206084</v>
      </c>
      <c r="C206481" s="1" t="s">
        <v>5</v>
      </c>
    </row>
    <row r="206482" spans="1:4" x14ac:dyDescent="0.2">
      <c r="A206482" s="1">
        <v>286344</v>
      </c>
      <c r="B206482" s="1" t="s">
        <v>206085</v>
      </c>
      <c r="C206482" s="1" t="s">
        <v>5</v>
      </c>
    </row>
    <row r="206483" spans="1:4" x14ac:dyDescent="0.2">
      <c r="A206483" s="1">
        <v>286345</v>
      </c>
      <c r="B206483" s="1" t="s">
        <v>206086</v>
      </c>
      <c r="C206483" s="1" t="s">
        <v>5</v>
      </c>
    </row>
    <row r="206484" spans="1:4" x14ac:dyDescent="0.2">
      <c r="A206484" s="1">
        <v>286346</v>
      </c>
      <c r="B206484" s="1" t="s">
        <v>206087</v>
      </c>
      <c r="C206484" s="1" t="s">
        <v>5</v>
      </c>
    </row>
    <row r="206485" spans="1:4" x14ac:dyDescent="0.2">
      <c r="A206485" s="1">
        <v>286348</v>
      </c>
      <c r="B206485" s="1" t="s">
        <v>206088</v>
      </c>
      <c r="C206485" s="1" t="s">
        <v>60</v>
      </c>
    </row>
    <row r="206486" spans="1:4" x14ac:dyDescent="0.2">
      <c r="A206486" s="1">
        <v>286349</v>
      </c>
      <c r="B206486" s="1" t="s">
        <v>206089</v>
      </c>
      <c r="C206486" s="1" t="s">
        <v>60</v>
      </c>
      <c r="D206486" s="1" t="s">
        <v>61</v>
      </c>
    </row>
    <row r="206487" spans="1:4" x14ac:dyDescent="0.2">
      <c r="A206487" s="1">
        <v>286350</v>
      </c>
      <c r="B206487" s="1" t="s">
        <v>206090</v>
      </c>
      <c r="C206487" s="1" t="s">
        <v>60</v>
      </c>
      <c r="D206487" s="1" t="s">
        <v>61</v>
      </c>
    </row>
    <row r="206488" spans="1:4" x14ac:dyDescent="0.2">
      <c r="A206488" s="1">
        <v>286351</v>
      </c>
      <c r="B206488" s="1" t="s">
        <v>206091</v>
      </c>
      <c r="C206488" s="1" t="s">
        <v>60</v>
      </c>
      <c r="D206488" s="1" t="s">
        <v>61</v>
      </c>
    </row>
    <row r="206489" spans="1:4" x14ac:dyDescent="0.2">
      <c r="A206489" s="1">
        <v>286352</v>
      </c>
      <c r="B206489" s="1" t="s">
        <v>206092</v>
      </c>
      <c r="C206489" s="1" t="s">
        <v>60</v>
      </c>
      <c r="D206489" s="1" t="s">
        <v>61</v>
      </c>
    </row>
    <row r="206490" spans="1:4" x14ac:dyDescent="0.2">
      <c r="A206490" s="1">
        <v>286353</v>
      </c>
      <c r="B206490" s="1" t="s">
        <v>206093</v>
      </c>
      <c r="C206490" s="1" t="s">
        <v>60</v>
      </c>
      <c r="D206490" s="1" t="s">
        <v>61</v>
      </c>
    </row>
    <row r="206491" spans="1:4" x14ac:dyDescent="0.2">
      <c r="A206491" s="1">
        <v>286354</v>
      </c>
      <c r="B206491" s="1" t="s">
        <v>206094</v>
      </c>
      <c r="C206491" s="1" t="s">
        <v>60</v>
      </c>
      <c r="D206491" s="1" t="s">
        <v>61</v>
      </c>
    </row>
    <row r="206492" spans="1:4" x14ac:dyDescent="0.2">
      <c r="A206492" s="1">
        <v>286355</v>
      </c>
      <c r="B206492" s="1" t="s">
        <v>206095</v>
      </c>
      <c r="C206492" s="1" t="s">
        <v>60</v>
      </c>
      <c r="D206492" s="1" t="s">
        <v>61</v>
      </c>
    </row>
    <row r="206493" spans="1:4" x14ac:dyDescent="0.2">
      <c r="A206493" s="1">
        <v>286356</v>
      </c>
      <c r="B206493" s="1" t="s">
        <v>206096</v>
      </c>
      <c r="C206493" s="1" t="s">
        <v>60</v>
      </c>
      <c r="D206493" s="1" t="s">
        <v>61</v>
      </c>
    </row>
    <row r="206494" spans="1:4" x14ac:dyDescent="0.2">
      <c r="A206494" s="1">
        <v>286357</v>
      </c>
      <c r="B206494" s="1" t="s">
        <v>206097</v>
      </c>
      <c r="C206494" s="1" t="s">
        <v>5</v>
      </c>
    </row>
    <row r="206495" spans="1:4" x14ac:dyDescent="0.2">
      <c r="A206495" s="1">
        <v>286358</v>
      </c>
      <c r="B206495" s="1" t="s">
        <v>206098</v>
      </c>
      <c r="C206495" s="1" t="s">
        <v>60</v>
      </c>
    </row>
    <row r="206496" spans="1:4" x14ac:dyDescent="0.2">
      <c r="A206496" s="1">
        <v>286359</v>
      </c>
      <c r="B206496" s="1" t="s">
        <v>206099</v>
      </c>
      <c r="C206496" s="1" t="s">
        <v>60</v>
      </c>
    </row>
    <row r="206497" spans="1:4" x14ac:dyDescent="0.2">
      <c r="A206497" s="1">
        <v>286360</v>
      </c>
      <c r="B206497" s="1" t="s">
        <v>206100</v>
      </c>
      <c r="C206497" s="1" t="s">
        <v>60</v>
      </c>
    </row>
    <row r="206498" spans="1:4" x14ac:dyDescent="0.2">
      <c r="A206498" s="1">
        <v>286361</v>
      </c>
      <c r="B206498" s="1" t="s">
        <v>206101</v>
      </c>
      <c r="C206498" s="1" t="s">
        <v>60</v>
      </c>
    </row>
    <row r="206499" spans="1:4" x14ac:dyDescent="0.2">
      <c r="A206499" s="1">
        <v>286362</v>
      </c>
      <c r="B206499" s="1" t="s">
        <v>206102</v>
      </c>
      <c r="C206499" s="1" t="s">
        <v>60</v>
      </c>
    </row>
    <row r="206500" spans="1:4" x14ac:dyDescent="0.2">
      <c r="A206500" s="1">
        <v>286363</v>
      </c>
      <c r="B206500" s="1" t="s">
        <v>206103</v>
      </c>
      <c r="C206500" s="1" t="s">
        <v>60</v>
      </c>
    </row>
    <row r="206501" spans="1:4" x14ac:dyDescent="0.2">
      <c r="A206501" s="1">
        <v>286364</v>
      </c>
      <c r="B206501" s="1" t="s">
        <v>206104</v>
      </c>
      <c r="C206501" s="1" t="s">
        <v>60</v>
      </c>
    </row>
    <row r="206502" spans="1:4" x14ac:dyDescent="0.2">
      <c r="A206502" s="1">
        <v>286365</v>
      </c>
      <c r="B206502" s="1" t="s">
        <v>206105</v>
      </c>
      <c r="C206502" s="1" t="s">
        <v>60</v>
      </c>
    </row>
    <row r="206503" spans="1:4" x14ac:dyDescent="0.2">
      <c r="A206503" s="1">
        <v>286366</v>
      </c>
      <c r="B206503" s="1" t="s">
        <v>206106</v>
      </c>
      <c r="C206503" s="1" t="s">
        <v>60</v>
      </c>
    </row>
    <row r="206504" spans="1:4" x14ac:dyDescent="0.2">
      <c r="A206504" s="1">
        <v>286369</v>
      </c>
      <c r="B206504" s="1" t="s">
        <v>206107</v>
      </c>
      <c r="C206504" s="1" t="s">
        <v>60</v>
      </c>
      <c r="D206504" s="1" t="s">
        <v>61</v>
      </c>
    </row>
    <row r="206505" spans="1:4" x14ac:dyDescent="0.2">
      <c r="A206505" s="1">
        <v>286373</v>
      </c>
      <c r="B206505" s="1" t="s">
        <v>206108</v>
      </c>
      <c r="C206505" s="1" t="s">
        <v>5</v>
      </c>
    </row>
    <row r="206506" spans="1:4" x14ac:dyDescent="0.2">
      <c r="A206506" s="1">
        <v>286376</v>
      </c>
      <c r="B206506" s="1" t="s">
        <v>206109</v>
      </c>
      <c r="C206506" s="1" t="s">
        <v>60</v>
      </c>
      <c r="D206506" s="1" t="s">
        <v>61</v>
      </c>
    </row>
    <row r="206507" spans="1:4" x14ac:dyDescent="0.2">
      <c r="A206507" s="1">
        <v>286377</v>
      </c>
      <c r="B206507" s="1" t="s">
        <v>206110</v>
      </c>
      <c r="C206507" s="1" t="s">
        <v>5</v>
      </c>
    </row>
    <row r="206508" spans="1:4" x14ac:dyDescent="0.2">
      <c r="A206508" s="1">
        <v>286381</v>
      </c>
      <c r="B206508" s="1" t="s">
        <v>206111</v>
      </c>
      <c r="C206508" s="1" t="s">
        <v>60</v>
      </c>
    </row>
    <row r="206509" spans="1:4" x14ac:dyDescent="0.2">
      <c r="A206509" s="1">
        <v>286382</v>
      </c>
      <c r="B206509" s="1" t="s">
        <v>206112</v>
      </c>
      <c r="C206509" s="1" t="s">
        <v>60</v>
      </c>
      <c r="D206509" s="1" t="s">
        <v>61</v>
      </c>
    </row>
    <row r="206510" spans="1:4" x14ac:dyDescent="0.2">
      <c r="A206510" s="1">
        <v>286383</v>
      </c>
      <c r="B206510" s="1" t="s">
        <v>206113</v>
      </c>
      <c r="C206510" s="1" t="s">
        <v>60</v>
      </c>
    </row>
    <row r="206511" spans="1:4" x14ac:dyDescent="0.2">
      <c r="A206511" s="1">
        <v>286385</v>
      </c>
      <c r="B206511" s="1" t="s">
        <v>206114</v>
      </c>
      <c r="C206511" s="1" t="s">
        <v>60</v>
      </c>
    </row>
    <row r="206512" spans="1:4" x14ac:dyDescent="0.2">
      <c r="A206512" s="1">
        <v>286387</v>
      </c>
      <c r="B206512" s="1" t="s">
        <v>206115</v>
      </c>
      <c r="C206512" s="1" t="s">
        <v>60</v>
      </c>
      <c r="D206512" s="1" t="s">
        <v>61</v>
      </c>
    </row>
    <row r="206513" spans="1:4" x14ac:dyDescent="0.2">
      <c r="A206513" s="1">
        <v>286388</v>
      </c>
      <c r="B206513" s="1" t="s">
        <v>206116</v>
      </c>
      <c r="C206513" s="1" t="s">
        <v>5</v>
      </c>
    </row>
    <row r="206514" spans="1:4" x14ac:dyDescent="0.2">
      <c r="A206514" s="1">
        <v>286396</v>
      </c>
      <c r="B206514" s="1" t="s">
        <v>206117</v>
      </c>
      <c r="C206514" s="1" t="s">
        <v>60</v>
      </c>
    </row>
    <row r="206515" spans="1:4" x14ac:dyDescent="0.2">
      <c r="A206515" s="1">
        <v>286397</v>
      </c>
      <c r="B206515" s="1" t="s">
        <v>206118</v>
      </c>
      <c r="C206515" s="1" t="s">
        <v>60</v>
      </c>
      <c r="D206515" s="1" t="s">
        <v>61</v>
      </c>
    </row>
    <row r="206516" spans="1:4" x14ac:dyDescent="0.2">
      <c r="A206516" s="1">
        <v>286402</v>
      </c>
      <c r="B206516" s="1" t="s">
        <v>206119</v>
      </c>
      <c r="C206516" s="1" t="s">
        <v>60</v>
      </c>
    </row>
    <row r="206517" spans="1:4" x14ac:dyDescent="0.2">
      <c r="A206517" s="1">
        <v>286404</v>
      </c>
      <c r="B206517" s="1" t="s">
        <v>206120</v>
      </c>
      <c r="C206517" s="1" t="s">
        <v>60</v>
      </c>
    </row>
    <row r="206518" spans="1:4" x14ac:dyDescent="0.2">
      <c r="A206518" s="1">
        <v>286407</v>
      </c>
      <c r="B206518" s="1" t="s">
        <v>206121</v>
      </c>
      <c r="C206518" s="1" t="s">
        <v>60</v>
      </c>
    </row>
    <row r="206519" spans="1:4" x14ac:dyDescent="0.2">
      <c r="A206519" s="1">
        <v>286408</v>
      </c>
      <c r="B206519" s="1" t="s">
        <v>206122</v>
      </c>
      <c r="C206519" s="1" t="s">
        <v>60</v>
      </c>
    </row>
    <row r="206520" spans="1:4" x14ac:dyDescent="0.2">
      <c r="A206520" s="1">
        <v>286409</v>
      </c>
      <c r="B206520" s="1" t="s">
        <v>206123</v>
      </c>
      <c r="C206520" s="1" t="s">
        <v>60</v>
      </c>
      <c r="D206520" s="1" t="s">
        <v>61</v>
      </c>
    </row>
    <row r="206521" spans="1:4" x14ac:dyDescent="0.2">
      <c r="A206521" s="1">
        <v>286412</v>
      </c>
      <c r="B206521" s="1" t="s">
        <v>206124</v>
      </c>
      <c r="C206521" s="1" t="s">
        <v>5</v>
      </c>
    </row>
    <row r="206522" spans="1:4" x14ac:dyDescent="0.2">
      <c r="A206522" s="1">
        <v>286414</v>
      </c>
      <c r="B206522" s="1" t="s">
        <v>206125</v>
      </c>
      <c r="C206522" s="1" t="s">
        <v>60</v>
      </c>
    </row>
    <row r="206523" spans="1:4" x14ac:dyDescent="0.2">
      <c r="A206523" s="1">
        <v>286422</v>
      </c>
      <c r="B206523" s="1" t="s">
        <v>206126</v>
      </c>
      <c r="C206523" s="1" t="s">
        <v>60</v>
      </c>
      <c r="D206523" s="1" t="s">
        <v>61</v>
      </c>
    </row>
    <row r="206524" spans="1:4" x14ac:dyDescent="0.2">
      <c r="A206524" s="1">
        <v>286424</v>
      </c>
      <c r="B206524" s="1" t="s">
        <v>206127</v>
      </c>
      <c r="C206524" s="1" t="s">
        <v>60</v>
      </c>
    </row>
    <row r="206525" spans="1:4" x14ac:dyDescent="0.2">
      <c r="A206525" s="1">
        <v>286428</v>
      </c>
      <c r="B206525" s="1" t="s">
        <v>206128</v>
      </c>
      <c r="C206525" s="1" t="s">
        <v>60</v>
      </c>
    </row>
    <row r="206526" spans="1:4" x14ac:dyDescent="0.2">
      <c r="A206526" s="1">
        <v>286430</v>
      </c>
      <c r="B206526" s="1" t="s">
        <v>206129</v>
      </c>
      <c r="C206526" s="1" t="s">
        <v>307</v>
      </c>
    </row>
    <row r="206527" spans="1:4" x14ac:dyDescent="0.2">
      <c r="A206527" s="1">
        <v>286433</v>
      </c>
      <c r="B206527" s="1" t="s">
        <v>206130</v>
      </c>
      <c r="C206527" s="1" t="s">
        <v>60</v>
      </c>
      <c r="D206527" s="1" t="s">
        <v>61</v>
      </c>
    </row>
    <row r="206528" spans="1:4" x14ac:dyDescent="0.2">
      <c r="A206528" s="1">
        <v>286437</v>
      </c>
      <c r="B206528" s="1" t="s">
        <v>206131</v>
      </c>
      <c r="C206528" s="1" t="s">
        <v>60</v>
      </c>
    </row>
    <row r="206529" spans="1:4" x14ac:dyDescent="0.2">
      <c r="A206529" s="1">
        <v>286438</v>
      </c>
      <c r="B206529" s="1" t="s">
        <v>206132</v>
      </c>
      <c r="C206529" s="1" t="s">
        <v>60</v>
      </c>
    </row>
    <row r="206530" spans="1:4" x14ac:dyDescent="0.2">
      <c r="A206530" s="1">
        <v>286439</v>
      </c>
      <c r="B206530" s="1" t="s">
        <v>206133</v>
      </c>
      <c r="C206530" s="1" t="s">
        <v>5</v>
      </c>
    </row>
    <row r="206531" spans="1:4" x14ac:dyDescent="0.2">
      <c r="A206531" s="1">
        <v>286441</v>
      </c>
      <c r="B206531" s="1" t="s">
        <v>206134</v>
      </c>
      <c r="C206531" s="1" t="s">
        <v>60</v>
      </c>
    </row>
    <row r="206532" spans="1:4" x14ac:dyDescent="0.2">
      <c r="A206532" s="1">
        <v>286454</v>
      </c>
      <c r="B206532" s="1" t="s">
        <v>206135</v>
      </c>
      <c r="C206532" s="1" t="s">
        <v>60</v>
      </c>
      <c r="D206532" s="1" t="s">
        <v>61</v>
      </c>
    </row>
    <row r="206533" spans="1:4" x14ac:dyDescent="0.2">
      <c r="A206533" s="1">
        <v>286455</v>
      </c>
      <c r="B206533" s="1" t="s">
        <v>206136</v>
      </c>
      <c r="C206533" s="1" t="s">
        <v>5</v>
      </c>
    </row>
    <row r="206534" spans="1:4" x14ac:dyDescent="0.2">
      <c r="A206534" s="1">
        <v>286457</v>
      </c>
      <c r="B206534" s="1" t="s">
        <v>206137</v>
      </c>
      <c r="C206534" s="1" t="s">
        <v>5</v>
      </c>
    </row>
    <row r="206535" spans="1:4" x14ac:dyDescent="0.2">
      <c r="A206535" s="1">
        <v>286459</v>
      </c>
      <c r="B206535" s="1" t="s">
        <v>206138</v>
      </c>
      <c r="C206535" s="1" t="s">
        <v>5</v>
      </c>
    </row>
    <row r="206536" spans="1:4" x14ac:dyDescent="0.2">
      <c r="A206536" s="1">
        <v>286460</v>
      </c>
      <c r="B206536" s="1" t="s">
        <v>206139</v>
      </c>
      <c r="C206536" s="1" t="s">
        <v>60</v>
      </c>
      <c r="D206536" s="1" t="s">
        <v>61</v>
      </c>
    </row>
    <row r="206537" spans="1:4" x14ac:dyDescent="0.2">
      <c r="A206537" s="1">
        <v>286461</v>
      </c>
      <c r="B206537" s="1" t="s">
        <v>206140</v>
      </c>
      <c r="C206537" s="1" t="s">
        <v>60</v>
      </c>
    </row>
    <row r="206538" spans="1:4" x14ac:dyDescent="0.2">
      <c r="A206538" s="1">
        <v>286462</v>
      </c>
      <c r="B206538" s="1" t="s">
        <v>206141</v>
      </c>
      <c r="C206538" s="1" t="s">
        <v>5</v>
      </c>
    </row>
    <row r="206539" spans="1:4" x14ac:dyDescent="0.2">
      <c r="A206539" s="1">
        <v>286463</v>
      </c>
      <c r="B206539" s="1" t="s">
        <v>206142</v>
      </c>
      <c r="C206539" s="1" t="s">
        <v>60</v>
      </c>
    </row>
    <row r="206540" spans="1:4" x14ac:dyDescent="0.2">
      <c r="A206540" s="1">
        <v>286468</v>
      </c>
      <c r="B206540" s="1" t="s">
        <v>206143</v>
      </c>
      <c r="C206540" s="1" t="s">
        <v>60</v>
      </c>
    </row>
    <row r="206541" spans="1:4" x14ac:dyDescent="0.2">
      <c r="A206541" s="1">
        <v>286469</v>
      </c>
      <c r="B206541" s="1" t="s">
        <v>206144</v>
      </c>
      <c r="C206541" s="1" t="s">
        <v>60</v>
      </c>
      <c r="D206541" s="1" t="s">
        <v>61</v>
      </c>
    </row>
    <row r="206542" spans="1:4" x14ac:dyDescent="0.2">
      <c r="A206542" s="1">
        <v>286473</v>
      </c>
      <c r="B206542" s="1" t="s">
        <v>206145</v>
      </c>
      <c r="C206542" s="1" t="s">
        <v>60</v>
      </c>
      <c r="D206542" s="1" t="s">
        <v>61</v>
      </c>
    </row>
    <row r="206543" spans="1:4" x14ac:dyDescent="0.2">
      <c r="A206543" s="1">
        <v>286476</v>
      </c>
      <c r="B206543" s="1" t="s">
        <v>206146</v>
      </c>
      <c r="C206543" s="1" t="s">
        <v>5</v>
      </c>
    </row>
    <row r="206544" spans="1:4" x14ac:dyDescent="0.2">
      <c r="A206544" s="1">
        <v>286477</v>
      </c>
      <c r="B206544" s="1" t="s">
        <v>206147</v>
      </c>
      <c r="C206544" s="1" t="s">
        <v>5</v>
      </c>
    </row>
    <row r="206545" spans="1:3" x14ac:dyDescent="0.2">
      <c r="A206545" s="1">
        <v>286478</v>
      </c>
      <c r="B206545" s="1" t="s">
        <v>206148</v>
      </c>
      <c r="C206545" s="1" t="s">
        <v>5</v>
      </c>
    </row>
    <row r="206546" spans="1:3" x14ac:dyDescent="0.2">
      <c r="A206546" s="1">
        <v>286479</v>
      </c>
      <c r="B206546" s="1" t="s">
        <v>206149</v>
      </c>
      <c r="C206546" s="1" t="s">
        <v>5</v>
      </c>
    </row>
    <row r="206547" spans="1:3" x14ac:dyDescent="0.2">
      <c r="A206547" s="1">
        <v>286480</v>
      </c>
      <c r="B206547" s="1" t="s">
        <v>206150</v>
      </c>
      <c r="C206547" s="1" t="s">
        <v>5</v>
      </c>
    </row>
    <row r="206548" spans="1:3" x14ac:dyDescent="0.2">
      <c r="A206548" s="1">
        <v>286481</v>
      </c>
      <c r="B206548" s="1" t="s">
        <v>206151</v>
      </c>
      <c r="C206548" s="1" t="s">
        <v>5</v>
      </c>
    </row>
    <row r="206549" spans="1:3" x14ac:dyDescent="0.2">
      <c r="A206549" s="1">
        <v>286482</v>
      </c>
      <c r="B206549" s="1" t="s">
        <v>206152</v>
      </c>
      <c r="C206549" s="1" t="s">
        <v>5</v>
      </c>
    </row>
    <row r="206550" spans="1:3" x14ac:dyDescent="0.2">
      <c r="A206550" s="1">
        <v>286483</v>
      </c>
      <c r="B206550" s="1" t="s">
        <v>206153</v>
      </c>
      <c r="C206550" s="1" t="s">
        <v>5</v>
      </c>
    </row>
    <row r="206551" spans="1:3" x14ac:dyDescent="0.2">
      <c r="A206551" s="1">
        <v>286484</v>
      </c>
      <c r="B206551" s="1" t="s">
        <v>206154</v>
      </c>
      <c r="C206551" s="1" t="s">
        <v>5</v>
      </c>
    </row>
    <row r="206552" spans="1:3" x14ac:dyDescent="0.2">
      <c r="A206552" s="1">
        <v>286485</v>
      </c>
      <c r="B206552" s="1" t="s">
        <v>206155</v>
      </c>
      <c r="C206552" s="1" t="s">
        <v>5</v>
      </c>
    </row>
    <row r="206553" spans="1:3" x14ac:dyDescent="0.2">
      <c r="A206553" s="1">
        <v>286486</v>
      </c>
      <c r="B206553" s="1" t="s">
        <v>206156</v>
      </c>
      <c r="C206553" s="1" t="s">
        <v>5</v>
      </c>
    </row>
    <row r="206554" spans="1:3" x14ac:dyDescent="0.2">
      <c r="A206554" s="1">
        <v>286487</v>
      </c>
      <c r="B206554" s="1" t="s">
        <v>206157</v>
      </c>
      <c r="C206554" s="1" t="s">
        <v>5</v>
      </c>
    </row>
    <row r="206555" spans="1:3" x14ac:dyDescent="0.2">
      <c r="A206555" s="1">
        <v>286488</v>
      </c>
      <c r="B206555" s="1" t="s">
        <v>206158</v>
      </c>
      <c r="C206555" s="1" t="s">
        <v>5</v>
      </c>
    </row>
    <row r="206556" spans="1:3" x14ac:dyDescent="0.2">
      <c r="A206556" s="1">
        <v>286489</v>
      </c>
      <c r="B206556" s="1" t="s">
        <v>206159</v>
      </c>
      <c r="C206556" s="1" t="s">
        <v>5</v>
      </c>
    </row>
    <row r="206557" spans="1:3" x14ac:dyDescent="0.2">
      <c r="A206557" s="1">
        <v>286490</v>
      </c>
      <c r="B206557" s="1" t="s">
        <v>206160</v>
      </c>
      <c r="C206557" s="1" t="s">
        <v>5</v>
      </c>
    </row>
    <row r="206558" spans="1:3" x14ac:dyDescent="0.2">
      <c r="A206558" s="1">
        <v>286491</v>
      </c>
      <c r="B206558" s="1" t="s">
        <v>206161</v>
      </c>
      <c r="C206558" s="1" t="s">
        <v>5</v>
      </c>
    </row>
    <row r="206559" spans="1:3" x14ac:dyDescent="0.2">
      <c r="A206559" s="1">
        <v>286492</v>
      </c>
      <c r="B206559" s="1" t="s">
        <v>206162</v>
      </c>
      <c r="C206559" s="1" t="s">
        <v>5</v>
      </c>
    </row>
    <row r="206560" spans="1:3" x14ac:dyDescent="0.2">
      <c r="A206560" s="1">
        <v>286494</v>
      </c>
      <c r="B206560" s="1" t="s">
        <v>206163</v>
      </c>
      <c r="C206560" s="1" t="s">
        <v>5</v>
      </c>
    </row>
    <row r="206561" spans="1:3" x14ac:dyDescent="0.2">
      <c r="A206561" s="1">
        <v>286495</v>
      </c>
      <c r="B206561" s="1" t="s">
        <v>206164</v>
      </c>
      <c r="C206561" s="1" t="s">
        <v>5</v>
      </c>
    </row>
    <row r="206562" spans="1:3" x14ac:dyDescent="0.2">
      <c r="A206562" s="1">
        <v>286496</v>
      </c>
      <c r="B206562" s="1" t="s">
        <v>206165</v>
      </c>
      <c r="C206562" s="1" t="s">
        <v>60</v>
      </c>
    </row>
    <row r="206563" spans="1:3" x14ac:dyDescent="0.2">
      <c r="A206563" s="1">
        <v>286497</v>
      </c>
      <c r="B206563" s="1" t="s">
        <v>206166</v>
      </c>
      <c r="C206563" s="1" t="s">
        <v>60</v>
      </c>
    </row>
    <row r="206564" spans="1:3" x14ac:dyDescent="0.2">
      <c r="A206564" s="1">
        <v>286498</v>
      </c>
      <c r="B206564" s="1" t="s">
        <v>206167</v>
      </c>
      <c r="C206564" s="1" t="s">
        <v>60</v>
      </c>
    </row>
    <row r="206565" spans="1:3" x14ac:dyDescent="0.2">
      <c r="A206565" s="1">
        <v>286499</v>
      </c>
      <c r="B206565" s="1" t="s">
        <v>206168</v>
      </c>
      <c r="C206565" s="1" t="s">
        <v>60</v>
      </c>
    </row>
    <row r="206566" spans="1:3" x14ac:dyDescent="0.2">
      <c r="A206566" s="1">
        <v>286500</v>
      </c>
      <c r="B206566" s="1" t="s">
        <v>206169</v>
      </c>
      <c r="C206566" s="1" t="s">
        <v>60</v>
      </c>
    </row>
    <row r="206567" spans="1:3" x14ac:dyDescent="0.2">
      <c r="A206567" s="1">
        <v>286501</v>
      </c>
      <c r="B206567" s="1" t="s">
        <v>206170</v>
      </c>
      <c r="C206567" s="1" t="s">
        <v>60</v>
      </c>
    </row>
    <row r="206568" spans="1:3" x14ac:dyDescent="0.2">
      <c r="A206568" s="1">
        <v>286503</v>
      </c>
      <c r="B206568" s="1" t="s">
        <v>206171</v>
      </c>
      <c r="C206568" s="1" t="s">
        <v>60</v>
      </c>
    </row>
    <row r="206569" spans="1:3" x14ac:dyDescent="0.2">
      <c r="A206569" s="1">
        <v>286504</v>
      </c>
      <c r="B206569" s="1" t="s">
        <v>206172</v>
      </c>
      <c r="C206569" s="1" t="s">
        <v>60</v>
      </c>
    </row>
    <row r="206570" spans="1:3" x14ac:dyDescent="0.2">
      <c r="A206570" s="1">
        <v>286505</v>
      </c>
      <c r="B206570" s="1" t="s">
        <v>206173</v>
      </c>
      <c r="C206570" s="1" t="s">
        <v>60</v>
      </c>
    </row>
    <row r="206571" spans="1:3" x14ac:dyDescent="0.2">
      <c r="A206571" s="1">
        <v>286506</v>
      </c>
      <c r="B206571" s="1" t="s">
        <v>206174</v>
      </c>
      <c r="C206571" s="1" t="s">
        <v>5</v>
      </c>
    </row>
    <row r="206572" spans="1:3" x14ac:dyDescent="0.2">
      <c r="A206572" s="1">
        <v>286507</v>
      </c>
      <c r="B206572" s="1" t="s">
        <v>206175</v>
      </c>
      <c r="C206572" s="1" t="s">
        <v>5</v>
      </c>
    </row>
    <row r="206573" spans="1:3" x14ac:dyDescent="0.2">
      <c r="A206573" s="1">
        <v>286508</v>
      </c>
      <c r="B206573" s="1" t="s">
        <v>206176</v>
      </c>
      <c r="C206573" s="1" t="s">
        <v>60</v>
      </c>
    </row>
    <row r="206574" spans="1:3" x14ac:dyDescent="0.2">
      <c r="A206574" s="1">
        <v>286509</v>
      </c>
      <c r="B206574" s="1" t="s">
        <v>206177</v>
      </c>
      <c r="C206574" s="1" t="s">
        <v>60</v>
      </c>
    </row>
    <row r="206575" spans="1:3" x14ac:dyDescent="0.2">
      <c r="A206575" s="1">
        <v>286510</v>
      </c>
      <c r="B206575" s="1" t="s">
        <v>206178</v>
      </c>
      <c r="C206575" s="1" t="s">
        <v>5</v>
      </c>
    </row>
    <row r="206576" spans="1:3" x14ac:dyDescent="0.2">
      <c r="A206576" s="1">
        <v>286511</v>
      </c>
      <c r="B206576" s="1" t="s">
        <v>206179</v>
      </c>
      <c r="C206576" s="1" t="s">
        <v>60</v>
      </c>
    </row>
    <row r="206577" spans="1:3" x14ac:dyDescent="0.2">
      <c r="A206577" s="1">
        <v>286512</v>
      </c>
      <c r="B206577" s="1" t="s">
        <v>206180</v>
      </c>
      <c r="C206577" s="1" t="s">
        <v>5</v>
      </c>
    </row>
    <row r="206578" spans="1:3" x14ac:dyDescent="0.2">
      <c r="A206578" s="1">
        <v>286513</v>
      </c>
      <c r="B206578" s="1" t="s">
        <v>206181</v>
      </c>
      <c r="C206578" s="1" t="s">
        <v>60</v>
      </c>
    </row>
    <row r="206579" spans="1:3" x14ac:dyDescent="0.2">
      <c r="A206579" s="1">
        <v>286514</v>
      </c>
      <c r="B206579" s="1" t="s">
        <v>206182</v>
      </c>
      <c r="C206579" s="1" t="s">
        <v>5</v>
      </c>
    </row>
    <row r="206580" spans="1:3" x14ac:dyDescent="0.2">
      <c r="A206580" s="1">
        <v>286515</v>
      </c>
      <c r="B206580" s="1" t="s">
        <v>206183</v>
      </c>
      <c r="C206580" s="1" t="s">
        <v>60</v>
      </c>
    </row>
    <row r="206581" spans="1:3" x14ac:dyDescent="0.2">
      <c r="A206581" s="1">
        <v>286516</v>
      </c>
      <c r="B206581" s="1" t="s">
        <v>206184</v>
      </c>
      <c r="C206581" s="1" t="s">
        <v>5</v>
      </c>
    </row>
    <row r="206582" spans="1:3" x14ac:dyDescent="0.2">
      <c r="A206582" s="1">
        <v>286517</v>
      </c>
      <c r="B206582" s="1" t="s">
        <v>206185</v>
      </c>
      <c r="C206582" s="1" t="s">
        <v>5</v>
      </c>
    </row>
    <row r="206583" spans="1:3" x14ac:dyDescent="0.2">
      <c r="A206583" s="1">
        <v>286518</v>
      </c>
      <c r="B206583" s="1" t="s">
        <v>206186</v>
      </c>
      <c r="C206583" s="1" t="s">
        <v>5</v>
      </c>
    </row>
    <row r="206584" spans="1:3" x14ac:dyDescent="0.2">
      <c r="A206584" s="1">
        <v>286519</v>
      </c>
      <c r="B206584" s="1" t="s">
        <v>206187</v>
      </c>
      <c r="C206584" s="1" t="s">
        <v>5</v>
      </c>
    </row>
    <row r="206585" spans="1:3" x14ac:dyDescent="0.2">
      <c r="A206585" s="1">
        <v>286520</v>
      </c>
      <c r="B206585" s="1" t="s">
        <v>206188</v>
      </c>
      <c r="C206585" s="1" t="s">
        <v>5</v>
      </c>
    </row>
    <row r="206586" spans="1:3" x14ac:dyDescent="0.2">
      <c r="A206586" s="1">
        <v>286521</v>
      </c>
      <c r="B206586" s="1" t="s">
        <v>206189</v>
      </c>
      <c r="C206586" s="1" t="s">
        <v>5</v>
      </c>
    </row>
    <row r="206587" spans="1:3" x14ac:dyDescent="0.2">
      <c r="A206587" s="1">
        <v>286522</v>
      </c>
      <c r="B206587" s="1" t="s">
        <v>206190</v>
      </c>
      <c r="C206587" s="1" t="s">
        <v>5</v>
      </c>
    </row>
    <row r="206588" spans="1:3" x14ac:dyDescent="0.2">
      <c r="A206588" s="1">
        <v>286523</v>
      </c>
      <c r="B206588" s="1" t="s">
        <v>206191</v>
      </c>
      <c r="C206588" s="1" t="s">
        <v>5</v>
      </c>
    </row>
    <row r="206589" spans="1:3" x14ac:dyDescent="0.2">
      <c r="A206589" s="1">
        <v>286524</v>
      </c>
      <c r="B206589" s="1" t="s">
        <v>206192</v>
      </c>
      <c r="C206589" s="1" t="s">
        <v>5</v>
      </c>
    </row>
    <row r="206590" spans="1:3" x14ac:dyDescent="0.2">
      <c r="A206590" s="1">
        <v>286525</v>
      </c>
      <c r="B206590" s="1" t="s">
        <v>206193</v>
      </c>
      <c r="C206590" s="1" t="s">
        <v>5</v>
      </c>
    </row>
    <row r="206591" spans="1:3" x14ac:dyDescent="0.2">
      <c r="A206591" s="1">
        <v>286526</v>
      </c>
      <c r="B206591" s="1" t="s">
        <v>206194</v>
      </c>
      <c r="C206591" s="1" t="s">
        <v>5</v>
      </c>
    </row>
    <row r="206592" spans="1:3" x14ac:dyDescent="0.2">
      <c r="A206592" s="1">
        <v>286527</v>
      </c>
      <c r="B206592" s="1" t="s">
        <v>206195</v>
      </c>
      <c r="C206592" s="1" t="s">
        <v>5</v>
      </c>
    </row>
    <row r="206593" spans="1:4" x14ac:dyDescent="0.2">
      <c r="A206593" s="1">
        <v>286528</v>
      </c>
      <c r="B206593" s="1" t="s">
        <v>206196</v>
      </c>
      <c r="C206593" s="1" t="s">
        <v>5</v>
      </c>
    </row>
    <row r="206594" spans="1:4" x14ac:dyDescent="0.2">
      <c r="A206594" s="1">
        <v>286529</v>
      </c>
      <c r="B206594" s="1" t="s">
        <v>206197</v>
      </c>
      <c r="C206594" s="1" t="s">
        <v>5</v>
      </c>
    </row>
    <row r="206595" spans="1:4" x14ac:dyDescent="0.2">
      <c r="A206595" s="1">
        <v>286530</v>
      </c>
      <c r="B206595" s="1" t="s">
        <v>206198</v>
      </c>
      <c r="C206595" s="1" t="s">
        <v>5</v>
      </c>
    </row>
    <row r="206596" spans="1:4" x14ac:dyDescent="0.2">
      <c r="A206596" s="1">
        <v>286531</v>
      </c>
      <c r="B206596" s="1" t="s">
        <v>206199</v>
      </c>
      <c r="C206596" s="1" t="s">
        <v>5</v>
      </c>
    </row>
    <row r="206597" spans="1:4" x14ac:dyDescent="0.2">
      <c r="A206597" s="1">
        <v>286532</v>
      </c>
      <c r="B206597" s="1" t="s">
        <v>206200</v>
      </c>
      <c r="C206597" s="1" t="s">
        <v>5</v>
      </c>
    </row>
    <row r="206598" spans="1:4" x14ac:dyDescent="0.2">
      <c r="A206598" s="1">
        <v>286533</v>
      </c>
      <c r="B206598" s="1" t="s">
        <v>206201</v>
      </c>
      <c r="C206598" s="1" t="s">
        <v>5</v>
      </c>
    </row>
    <row r="206599" spans="1:4" x14ac:dyDescent="0.2">
      <c r="A206599" s="1">
        <v>286534</v>
      </c>
      <c r="B206599" s="1" t="s">
        <v>206202</v>
      </c>
      <c r="C206599" s="1" t="s">
        <v>5</v>
      </c>
    </row>
    <row r="206600" spans="1:4" x14ac:dyDescent="0.2">
      <c r="A206600" s="1">
        <v>286535</v>
      </c>
      <c r="B206600" s="1" t="s">
        <v>206203</v>
      </c>
      <c r="C206600" s="1" t="s">
        <v>5</v>
      </c>
    </row>
    <row r="206601" spans="1:4" x14ac:dyDescent="0.2">
      <c r="A206601" s="1">
        <v>286536</v>
      </c>
      <c r="B206601" s="1" t="s">
        <v>206204</v>
      </c>
      <c r="C206601" s="1" t="s">
        <v>60</v>
      </c>
    </row>
    <row r="206602" spans="1:4" x14ac:dyDescent="0.2">
      <c r="A206602" s="1">
        <v>286537</v>
      </c>
      <c r="B206602" s="1" t="s">
        <v>206205</v>
      </c>
      <c r="C206602" s="1" t="s">
        <v>60</v>
      </c>
    </row>
    <row r="206603" spans="1:4" x14ac:dyDescent="0.2">
      <c r="A206603" s="1">
        <v>286538</v>
      </c>
      <c r="B206603" s="1" t="s">
        <v>206206</v>
      </c>
      <c r="C206603" s="1" t="s">
        <v>60</v>
      </c>
    </row>
    <row r="206604" spans="1:4" x14ac:dyDescent="0.2">
      <c r="A206604" s="1">
        <v>286540</v>
      </c>
      <c r="B206604" s="1" t="s">
        <v>206207</v>
      </c>
      <c r="C206604" s="1" t="s">
        <v>60</v>
      </c>
    </row>
    <row r="206605" spans="1:4" x14ac:dyDescent="0.2">
      <c r="A206605" s="1">
        <v>286541</v>
      </c>
      <c r="B206605" s="1" t="s">
        <v>206208</v>
      </c>
      <c r="C206605" s="1" t="s">
        <v>60</v>
      </c>
      <c r="D206605" s="1" t="s">
        <v>61</v>
      </c>
    </row>
    <row r="206606" spans="1:4" x14ac:dyDescent="0.2">
      <c r="A206606" s="1">
        <v>286542</v>
      </c>
      <c r="B206606" s="1" t="s">
        <v>206209</v>
      </c>
      <c r="C206606" s="1" t="s">
        <v>60</v>
      </c>
    </row>
    <row r="206607" spans="1:4" x14ac:dyDescent="0.2">
      <c r="A206607" s="1">
        <v>286543</v>
      </c>
      <c r="B206607" s="1" t="s">
        <v>206210</v>
      </c>
      <c r="C206607" s="1" t="s">
        <v>60</v>
      </c>
    </row>
    <row r="206608" spans="1:4" x14ac:dyDescent="0.2">
      <c r="A206608" s="1">
        <v>286548</v>
      </c>
      <c r="B206608" s="1" t="s">
        <v>206211</v>
      </c>
      <c r="C206608" s="1" t="s">
        <v>60</v>
      </c>
    </row>
    <row r="206609" spans="1:3" x14ac:dyDescent="0.2">
      <c r="A206609" s="1">
        <v>286659</v>
      </c>
      <c r="B206609" s="1" t="s">
        <v>206212</v>
      </c>
      <c r="C206609" s="1" t="s">
        <v>60</v>
      </c>
    </row>
    <row r="206610" spans="1:3" x14ac:dyDescent="0.2">
      <c r="A206610" s="1">
        <v>286671</v>
      </c>
      <c r="B206610" s="1" t="s">
        <v>206213</v>
      </c>
      <c r="C206610" s="1" t="s">
        <v>60</v>
      </c>
    </row>
    <row r="206611" spans="1:3" x14ac:dyDescent="0.2">
      <c r="A206611" s="1">
        <v>286688</v>
      </c>
      <c r="B206611" s="1" t="s">
        <v>206214</v>
      </c>
      <c r="C206611" s="1" t="s">
        <v>60</v>
      </c>
    </row>
    <row r="206612" spans="1:3" x14ac:dyDescent="0.2">
      <c r="A206612" s="1">
        <v>286697</v>
      </c>
      <c r="B206612" s="1" t="s">
        <v>206215</v>
      </c>
      <c r="C206612" s="1" t="s">
        <v>60</v>
      </c>
    </row>
    <row r="206613" spans="1:3" x14ac:dyDescent="0.2">
      <c r="A206613" s="1">
        <v>286698</v>
      </c>
      <c r="B206613" s="1" t="s">
        <v>206216</v>
      </c>
      <c r="C206613" s="1" t="s">
        <v>60</v>
      </c>
    </row>
    <row r="206614" spans="1:3" x14ac:dyDescent="0.2">
      <c r="A206614" s="1">
        <v>286699</v>
      </c>
      <c r="B206614" s="1" t="s">
        <v>206217</v>
      </c>
      <c r="C206614" s="1" t="s">
        <v>60</v>
      </c>
    </row>
    <row r="206615" spans="1:3" x14ac:dyDescent="0.2">
      <c r="A206615" s="1">
        <v>286700</v>
      </c>
      <c r="B206615" s="1" t="s">
        <v>206218</v>
      </c>
      <c r="C206615" s="1" t="s">
        <v>60</v>
      </c>
    </row>
    <row r="206616" spans="1:3" x14ac:dyDescent="0.2">
      <c r="A206616" s="1">
        <v>286701</v>
      </c>
      <c r="B206616" s="1" t="s">
        <v>206219</v>
      </c>
      <c r="C206616" s="1" t="s">
        <v>5</v>
      </c>
    </row>
    <row r="206617" spans="1:3" x14ac:dyDescent="0.2">
      <c r="A206617" s="1">
        <v>286702</v>
      </c>
      <c r="B206617" s="1" t="s">
        <v>206220</v>
      </c>
      <c r="C206617" s="1" t="s">
        <v>60</v>
      </c>
    </row>
    <row r="206618" spans="1:3" x14ac:dyDescent="0.2">
      <c r="A206618" s="1">
        <v>286703</v>
      </c>
      <c r="B206618" s="1" t="s">
        <v>206221</v>
      </c>
      <c r="C206618" s="1" t="s">
        <v>60</v>
      </c>
    </row>
    <row r="206619" spans="1:3" x14ac:dyDescent="0.2">
      <c r="A206619" s="1">
        <v>286704</v>
      </c>
      <c r="B206619" s="1" t="s">
        <v>206222</v>
      </c>
      <c r="C206619" s="1" t="s">
        <v>5</v>
      </c>
    </row>
    <row r="206620" spans="1:3" x14ac:dyDescent="0.2">
      <c r="A206620" s="1">
        <v>286705</v>
      </c>
      <c r="B206620" s="1" t="s">
        <v>206223</v>
      </c>
      <c r="C206620" s="1" t="s">
        <v>5</v>
      </c>
    </row>
    <row r="206621" spans="1:3" x14ac:dyDescent="0.2">
      <c r="A206621" s="1">
        <v>286706</v>
      </c>
      <c r="B206621" s="1" t="s">
        <v>206224</v>
      </c>
      <c r="C206621" s="1" t="s">
        <v>60</v>
      </c>
    </row>
    <row r="206622" spans="1:3" x14ac:dyDescent="0.2">
      <c r="A206622" s="1">
        <v>286774</v>
      </c>
      <c r="B206622" s="1" t="s">
        <v>206225</v>
      </c>
      <c r="C206622" s="1" t="s">
        <v>5</v>
      </c>
    </row>
    <row r="206623" spans="1:3" x14ac:dyDescent="0.2">
      <c r="A206623" s="1">
        <v>286776</v>
      </c>
      <c r="B206623" s="1" t="s">
        <v>206226</v>
      </c>
      <c r="C206623" s="1" t="s">
        <v>5</v>
      </c>
    </row>
    <row r="206624" spans="1:3" x14ac:dyDescent="0.2">
      <c r="A206624" s="1">
        <v>286777</v>
      </c>
      <c r="B206624" s="1" t="s">
        <v>206227</v>
      </c>
      <c r="C206624" s="1" t="s">
        <v>5</v>
      </c>
    </row>
    <row r="206625" spans="1:3" x14ac:dyDescent="0.2">
      <c r="A206625" s="1">
        <v>286778</v>
      </c>
      <c r="B206625" s="1" t="s">
        <v>206228</v>
      </c>
      <c r="C206625" s="1" t="s">
        <v>5</v>
      </c>
    </row>
    <row r="206626" spans="1:3" x14ac:dyDescent="0.2">
      <c r="A206626" s="1">
        <v>286779</v>
      </c>
      <c r="B206626" s="1" t="s">
        <v>206229</v>
      </c>
      <c r="C206626" s="1" t="s">
        <v>5</v>
      </c>
    </row>
    <row r="206627" spans="1:3" x14ac:dyDescent="0.2">
      <c r="A206627" s="1">
        <v>286780</v>
      </c>
      <c r="B206627" s="1" t="s">
        <v>206230</v>
      </c>
      <c r="C206627" s="1" t="s">
        <v>5</v>
      </c>
    </row>
    <row r="206628" spans="1:3" x14ac:dyDescent="0.2">
      <c r="A206628" s="1">
        <v>286781</v>
      </c>
      <c r="B206628" s="1" t="s">
        <v>206231</v>
      </c>
      <c r="C206628" s="1" t="s">
        <v>5</v>
      </c>
    </row>
    <row r="206629" spans="1:3" x14ac:dyDescent="0.2">
      <c r="A206629" s="1">
        <v>286782</v>
      </c>
      <c r="B206629" s="1" t="s">
        <v>206232</v>
      </c>
      <c r="C206629" s="1" t="s">
        <v>5</v>
      </c>
    </row>
    <row r="206630" spans="1:3" x14ac:dyDescent="0.2">
      <c r="A206630" s="1">
        <v>286783</v>
      </c>
      <c r="B206630" s="1" t="s">
        <v>206233</v>
      </c>
      <c r="C206630" s="1" t="s">
        <v>5</v>
      </c>
    </row>
    <row r="206631" spans="1:3" x14ac:dyDescent="0.2">
      <c r="A206631" s="1">
        <v>286784</v>
      </c>
      <c r="B206631" s="1" t="s">
        <v>206234</v>
      </c>
      <c r="C206631" s="1" t="s">
        <v>5</v>
      </c>
    </row>
    <row r="206632" spans="1:3" x14ac:dyDescent="0.2">
      <c r="A206632" s="1">
        <v>286785</v>
      </c>
      <c r="B206632" s="1" t="s">
        <v>206235</v>
      </c>
      <c r="C206632" s="1" t="s">
        <v>5</v>
      </c>
    </row>
    <row r="206633" spans="1:3" x14ac:dyDescent="0.2">
      <c r="A206633" s="1">
        <v>286786</v>
      </c>
      <c r="B206633" s="1" t="s">
        <v>206236</v>
      </c>
      <c r="C206633" s="1" t="s">
        <v>5</v>
      </c>
    </row>
    <row r="206634" spans="1:3" x14ac:dyDescent="0.2">
      <c r="A206634" s="1">
        <v>286787</v>
      </c>
      <c r="B206634" s="1" t="s">
        <v>206237</v>
      </c>
      <c r="C206634" s="1" t="s">
        <v>5</v>
      </c>
    </row>
    <row r="206635" spans="1:3" x14ac:dyDescent="0.2">
      <c r="A206635" s="1">
        <v>286788</v>
      </c>
      <c r="B206635" s="1" t="s">
        <v>206238</v>
      </c>
      <c r="C206635" s="1" t="s">
        <v>5</v>
      </c>
    </row>
    <row r="206636" spans="1:3" x14ac:dyDescent="0.2">
      <c r="A206636" s="1">
        <v>286789</v>
      </c>
      <c r="B206636" s="1" t="s">
        <v>206239</v>
      </c>
      <c r="C206636" s="1" t="s">
        <v>5</v>
      </c>
    </row>
    <row r="206637" spans="1:3" x14ac:dyDescent="0.2">
      <c r="A206637" s="1">
        <v>286790</v>
      </c>
      <c r="B206637" s="1" t="s">
        <v>206240</v>
      </c>
      <c r="C206637" s="1" t="s">
        <v>5</v>
      </c>
    </row>
    <row r="206638" spans="1:3" x14ac:dyDescent="0.2">
      <c r="A206638" s="1">
        <v>286791</v>
      </c>
      <c r="B206638" s="1" t="s">
        <v>206241</v>
      </c>
      <c r="C206638" s="1" t="s">
        <v>5</v>
      </c>
    </row>
    <row r="206639" spans="1:3" x14ac:dyDescent="0.2">
      <c r="A206639" s="1">
        <v>286792</v>
      </c>
      <c r="B206639" s="1" t="s">
        <v>206242</v>
      </c>
      <c r="C206639" s="1" t="s">
        <v>5</v>
      </c>
    </row>
    <row r="206640" spans="1:3" x14ac:dyDescent="0.2">
      <c r="A206640" s="1">
        <v>286793</v>
      </c>
      <c r="B206640" s="1" t="s">
        <v>206243</v>
      </c>
      <c r="C206640" s="1" t="s">
        <v>5</v>
      </c>
    </row>
    <row r="206641" spans="1:4" x14ac:dyDescent="0.2">
      <c r="A206641" s="1">
        <v>286794</v>
      </c>
      <c r="B206641" s="1" t="s">
        <v>206244</v>
      </c>
      <c r="C206641" s="1" t="s">
        <v>5</v>
      </c>
    </row>
    <row r="206642" spans="1:4" x14ac:dyDescent="0.2">
      <c r="A206642" s="1">
        <v>286795</v>
      </c>
      <c r="B206642" s="1" t="s">
        <v>206245</v>
      </c>
      <c r="C206642" s="1" t="s">
        <v>5</v>
      </c>
    </row>
    <row r="206643" spans="1:4" x14ac:dyDescent="0.2">
      <c r="A206643" s="1">
        <v>286796</v>
      </c>
      <c r="B206643" s="1" t="s">
        <v>206246</v>
      </c>
      <c r="C206643" s="1" t="s">
        <v>60</v>
      </c>
      <c r="D206643" s="1" t="s">
        <v>61</v>
      </c>
    </row>
    <row r="206644" spans="1:4" x14ac:dyDescent="0.2">
      <c r="A206644" s="1">
        <v>286797</v>
      </c>
      <c r="B206644" s="1" t="s">
        <v>206247</v>
      </c>
      <c r="C206644" s="1" t="s">
        <v>60</v>
      </c>
      <c r="D206644" s="1" t="s">
        <v>61</v>
      </c>
    </row>
    <row r="206645" spans="1:4" x14ac:dyDescent="0.2">
      <c r="A206645" s="1">
        <v>286798</v>
      </c>
      <c r="B206645" s="1" t="s">
        <v>206248</v>
      </c>
      <c r="C206645" s="1" t="s">
        <v>60</v>
      </c>
      <c r="D206645" s="1" t="s">
        <v>61</v>
      </c>
    </row>
    <row r="206646" spans="1:4" x14ac:dyDescent="0.2">
      <c r="A206646" s="1">
        <v>286799</v>
      </c>
      <c r="B206646" s="1" t="s">
        <v>206249</v>
      </c>
      <c r="C206646" s="1" t="s">
        <v>60</v>
      </c>
      <c r="D206646" s="1" t="s">
        <v>61</v>
      </c>
    </row>
    <row r="206647" spans="1:4" x14ac:dyDescent="0.2">
      <c r="A206647" s="1">
        <v>286800</v>
      </c>
      <c r="B206647" s="1" t="s">
        <v>206250</v>
      </c>
      <c r="C206647" s="1" t="s">
        <v>60</v>
      </c>
      <c r="D206647" s="1" t="s">
        <v>61</v>
      </c>
    </row>
    <row r="206648" spans="1:4" x14ac:dyDescent="0.2">
      <c r="A206648" s="1">
        <v>286801</v>
      </c>
      <c r="B206648" s="1" t="s">
        <v>206251</v>
      </c>
      <c r="C206648" s="1" t="s">
        <v>60</v>
      </c>
      <c r="D206648" s="1" t="s">
        <v>61</v>
      </c>
    </row>
    <row r="206649" spans="1:4" x14ac:dyDescent="0.2">
      <c r="A206649" s="1">
        <v>286802</v>
      </c>
      <c r="B206649" s="1" t="s">
        <v>206252</v>
      </c>
      <c r="C206649" s="1" t="s">
        <v>60</v>
      </c>
      <c r="D206649" s="1" t="s">
        <v>61</v>
      </c>
    </row>
    <row r="206650" spans="1:4" x14ac:dyDescent="0.2">
      <c r="A206650" s="1">
        <v>286803</v>
      </c>
      <c r="B206650" s="1" t="s">
        <v>206253</v>
      </c>
      <c r="C206650" s="1" t="s">
        <v>60</v>
      </c>
      <c r="D206650" s="1" t="s">
        <v>61</v>
      </c>
    </row>
    <row r="206651" spans="1:4" x14ac:dyDescent="0.2">
      <c r="A206651" s="1">
        <v>286804</v>
      </c>
      <c r="B206651" s="1" t="s">
        <v>206254</v>
      </c>
      <c r="C206651" s="1" t="s">
        <v>60</v>
      </c>
      <c r="D206651" s="1" t="s">
        <v>61</v>
      </c>
    </row>
    <row r="206652" spans="1:4" x14ac:dyDescent="0.2">
      <c r="A206652" s="1">
        <v>286805</v>
      </c>
      <c r="B206652" s="1" t="s">
        <v>206255</v>
      </c>
      <c r="C206652" s="1" t="s">
        <v>60</v>
      </c>
      <c r="D206652" s="1" t="s">
        <v>61</v>
      </c>
    </row>
    <row r="206653" spans="1:4" x14ac:dyDescent="0.2">
      <c r="A206653" s="1">
        <v>286806</v>
      </c>
      <c r="B206653" s="1" t="s">
        <v>206256</v>
      </c>
      <c r="C206653" s="1" t="s">
        <v>60</v>
      </c>
    </row>
    <row r="206654" spans="1:4" x14ac:dyDescent="0.2">
      <c r="A206654" s="1">
        <v>286807</v>
      </c>
      <c r="B206654" s="1" t="s">
        <v>206257</v>
      </c>
      <c r="C206654" s="1" t="s">
        <v>60</v>
      </c>
    </row>
    <row r="206655" spans="1:4" x14ac:dyDescent="0.2">
      <c r="A206655" s="1">
        <v>286808</v>
      </c>
      <c r="B206655" s="1" t="s">
        <v>206258</v>
      </c>
      <c r="C206655" s="1" t="s">
        <v>60</v>
      </c>
    </row>
    <row r="206656" spans="1:4" x14ac:dyDescent="0.2">
      <c r="A206656" s="1">
        <v>286809</v>
      </c>
      <c r="B206656" s="1" t="s">
        <v>206259</v>
      </c>
      <c r="C206656" s="1" t="s">
        <v>60</v>
      </c>
    </row>
    <row r="206657" spans="1:3" x14ac:dyDescent="0.2">
      <c r="A206657" s="1">
        <v>286810</v>
      </c>
      <c r="B206657" s="1" t="s">
        <v>206260</v>
      </c>
      <c r="C206657" s="1" t="s">
        <v>60</v>
      </c>
    </row>
    <row r="206658" spans="1:3" x14ac:dyDescent="0.2">
      <c r="A206658" s="1">
        <v>286811</v>
      </c>
      <c r="B206658" s="1" t="s">
        <v>206261</v>
      </c>
      <c r="C206658" s="1" t="s">
        <v>60</v>
      </c>
    </row>
    <row r="206659" spans="1:3" x14ac:dyDescent="0.2">
      <c r="A206659" s="1">
        <v>286812</v>
      </c>
      <c r="B206659" s="1" t="s">
        <v>206262</v>
      </c>
      <c r="C206659" s="1" t="s">
        <v>60</v>
      </c>
    </row>
    <row r="206660" spans="1:3" x14ac:dyDescent="0.2">
      <c r="A206660" s="1">
        <v>286813</v>
      </c>
      <c r="B206660" s="1" t="s">
        <v>206263</v>
      </c>
      <c r="C206660" s="1" t="s">
        <v>60</v>
      </c>
    </row>
    <row r="206661" spans="1:3" x14ac:dyDescent="0.2">
      <c r="A206661" s="1">
        <v>286814</v>
      </c>
      <c r="B206661" s="1" t="s">
        <v>206264</v>
      </c>
      <c r="C206661" s="1" t="s">
        <v>60</v>
      </c>
    </row>
    <row r="206662" spans="1:3" x14ac:dyDescent="0.2">
      <c r="A206662" s="1">
        <v>286815</v>
      </c>
      <c r="B206662" s="1" t="s">
        <v>206265</v>
      </c>
      <c r="C206662" s="1" t="s">
        <v>60</v>
      </c>
    </row>
    <row r="206663" spans="1:3" x14ac:dyDescent="0.2">
      <c r="A206663" s="1">
        <v>286816</v>
      </c>
      <c r="B206663" s="1" t="s">
        <v>206266</v>
      </c>
      <c r="C206663" s="1" t="s">
        <v>5</v>
      </c>
    </row>
    <row r="206664" spans="1:3" x14ac:dyDescent="0.2">
      <c r="A206664" s="1">
        <v>286817</v>
      </c>
      <c r="B206664" s="1" t="s">
        <v>206267</v>
      </c>
      <c r="C206664" s="1" t="s">
        <v>5</v>
      </c>
    </row>
    <row r="206665" spans="1:3" x14ac:dyDescent="0.2">
      <c r="A206665" s="1">
        <v>286818</v>
      </c>
      <c r="B206665" s="1" t="s">
        <v>206268</v>
      </c>
      <c r="C206665" s="1" t="s">
        <v>5</v>
      </c>
    </row>
    <row r="206666" spans="1:3" x14ac:dyDescent="0.2">
      <c r="A206666" s="1">
        <v>286819</v>
      </c>
      <c r="B206666" s="1" t="s">
        <v>206269</v>
      </c>
      <c r="C206666" s="1" t="s">
        <v>5</v>
      </c>
    </row>
    <row r="206667" spans="1:3" x14ac:dyDescent="0.2">
      <c r="A206667" s="1">
        <v>286820</v>
      </c>
      <c r="B206667" s="1" t="s">
        <v>206270</v>
      </c>
      <c r="C206667" s="1" t="s">
        <v>5</v>
      </c>
    </row>
    <row r="206668" spans="1:3" x14ac:dyDescent="0.2">
      <c r="A206668" s="1">
        <v>286821</v>
      </c>
      <c r="B206668" s="1" t="s">
        <v>206271</v>
      </c>
      <c r="C206668" s="1" t="s">
        <v>5</v>
      </c>
    </row>
    <row r="206669" spans="1:3" x14ac:dyDescent="0.2">
      <c r="A206669" s="1">
        <v>286822</v>
      </c>
      <c r="B206669" s="1" t="s">
        <v>206272</v>
      </c>
      <c r="C206669" s="1" t="s">
        <v>5</v>
      </c>
    </row>
    <row r="206670" spans="1:3" x14ac:dyDescent="0.2">
      <c r="A206670" s="1">
        <v>286823</v>
      </c>
      <c r="B206670" s="1" t="s">
        <v>206273</v>
      </c>
      <c r="C206670" s="1" t="s">
        <v>5</v>
      </c>
    </row>
    <row r="206671" spans="1:3" x14ac:dyDescent="0.2">
      <c r="A206671" s="1">
        <v>286824</v>
      </c>
      <c r="B206671" s="1" t="s">
        <v>206274</v>
      </c>
      <c r="C206671" s="1" t="s">
        <v>5</v>
      </c>
    </row>
    <row r="206672" spans="1:3" x14ac:dyDescent="0.2">
      <c r="A206672" s="1">
        <v>286825</v>
      </c>
      <c r="B206672" s="1" t="s">
        <v>206275</v>
      </c>
      <c r="C206672" s="1" t="s">
        <v>5</v>
      </c>
    </row>
    <row r="206673" spans="1:4" x14ac:dyDescent="0.2">
      <c r="A206673" s="1">
        <v>286826</v>
      </c>
      <c r="B206673" s="1" t="s">
        <v>206276</v>
      </c>
      <c r="C206673" s="1" t="s">
        <v>5</v>
      </c>
    </row>
    <row r="206674" spans="1:4" x14ac:dyDescent="0.2">
      <c r="A206674" s="1">
        <v>286827</v>
      </c>
      <c r="B206674" s="1" t="s">
        <v>206277</v>
      </c>
      <c r="C206674" s="1" t="s">
        <v>5</v>
      </c>
    </row>
    <row r="206675" spans="1:4" x14ac:dyDescent="0.2">
      <c r="A206675" s="1">
        <v>286828</v>
      </c>
      <c r="B206675" s="1" t="s">
        <v>206278</v>
      </c>
      <c r="C206675" s="1" t="s">
        <v>5</v>
      </c>
    </row>
    <row r="206676" spans="1:4" x14ac:dyDescent="0.2">
      <c r="A206676" s="1">
        <v>286829</v>
      </c>
      <c r="B206676" s="1" t="s">
        <v>206279</v>
      </c>
      <c r="C206676" s="1" t="s">
        <v>5</v>
      </c>
    </row>
    <row r="206677" spans="1:4" x14ac:dyDescent="0.2">
      <c r="A206677" s="1">
        <v>286830</v>
      </c>
      <c r="B206677" s="1" t="s">
        <v>206280</v>
      </c>
      <c r="C206677" s="1" t="s">
        <v>5</v>
      </c>
    </row>
    <row r="206678" spans="1:4" x14ac:dyDescent="0.2">
      <c r="A206678" s="1">
        <v>286831</v>
      </c>
      <c r="B206678" s="1" t="s">
        <v>206281</v>
      </c>
      <c r="C206678" s="1" t="s">
        <v>5</v>
      </c>
    </row>
    <row r="206679" spans="1:4" x14ac:dyDescent="0.2">
      <c r="A206679" s="1">
        <v>286832</v>
      </c>
      <c r="B206679" s="1" t="s">
        <v>206282</v>
      </c>
      <c r="C206679" s="1" t="s">
        <v>5</v>
      </c>
    </row>
    <row r="206680" spans="1:4" x14ac:dyDescent="0.2">
      <c r="A206680" s="1">
        <v>286833</v>
      </c>
      <c r="B206680" s="1" t="s">
        <v>206283</v>
      </c>
      <c r="C206680" s="1" t="s">
        <v>5</v>
      </c>
    </row>
    <row r="206681" spans="1:4" x14ac:dyDescent="0.2">
      <c r="A206681" s="1">
        <v>286834</v>
      </c>
      <c r="B206681" s="1" t="s">
        <v>206284</v>
      </c>
      <c r="C206681" s="1" t="s">
        <v>5</v>
      </c>
    </row>
    <row r="206682" spans="1:4" x14ac:dyDescent="0.2">
      <c r="A206682" s="1">
        <v>286835</v>
      </c>
      <c r="B206682" s="1" t="s">
        <v>206285</v>
      </c>
      <c r="C206682" s="1" t="s">
        <v>5</v>
      </c>
    </row>
    <row r="206683" spans="1:4" x14ac:dyDescent="0.2">
      <c r="A206683" s="1">
        <v>286836</v>
      </c>
      <c r="B206683" s="1" t="s">
        <v>206286</v>
      </c>
      <c r="C206683" s="1" t="s">
        <v>60</v>
      </c>
      <c r="D206683" s="1" t="s">
        <v>61</v>
      </c>
    </row>
    <row r="206684" spans="1:4" x14ac:dyDescent="0.2">
      <c r="A206684" s="1">
        <v>286837</v>
      </c>
      <c r="B206684" s="1" t="s">
        <v>206287</v>
      </c>
      <c r="C206684" s="1" t="s">
        <v>60</v>
      </c>
      <c r="D206684" s="1" t="s">
        <v>61</v>
      </c>
    </row>
    <row r="206685" spans="1:4" x14ac:dyDescent="0.2">
      <c r="A206685" s="1">
        <v>286838</v>
      </c>
      <c r="B206685" s="1" t="s">
        <v>206288</v>
      </c>
      <c r="C206685" s="1" t="s">
        <v>60</v>
      </c>
      <c r="D206685" s="1" t="s">
        <v>61</v>
      </c>
    </row>
    <row r="206686" spans="1:4" x14ac:dyDescent="0.2">
      <c r="A206686" s="1">
        <v>286841</v>
      </c>
      <c r="B206686" s="1" t="s">
        <v>206289</v>
      </c>
      <c r="C206686" s="1" t="s">
        <v>60</v>
      </c>
      <c r="D206686" s="1" t="s">
        <v>61</v>
      </c>
    </row>
    <row r="206687" spans="1:4" x14ac:dyDescent="0.2">
      <c r="A206687" s="1">
        <v>286842</v>
      </c>
      <c r="B206687" s="1" t="s">
        <v>206290</v>
      </c>
      <c r="C206687" s="1" t="s">
        <v>60</v>
      </c>
      <c r="D206687" s="1" t="s">
        <v>61</v>
      </c>
    </row>
    <row r="206688" spans="1:4" x14ac:dyDescent="0.2">
      <c r="A206688" s="1">
        <v>286843</v>
      </c>
      <c r="B206688" s="1" t="s">
        <v>206291</v>
      </c>
      <c r="C206688" s="1" t="s">
        <v>60</v>
      </c>
      <c r="D206688" s="1" t="s">
        <v>61</v>
      </c>
    </row>
    <row r="206689" spans="1:4" x14ac:dyDescent="0.2">
      <c r="A206689" s="1">
        <v>286845</v>
      </c>
      <c r="B206689" s="1" t="s">
        <v>206292</v>
      </c>
      <c r="C206689" s="1" t="s">
        <v>60</v>
      </c>
      <c r="D206689" s="1" t="s">
        <v>61</v>
      </c>
    </row>
    <row r="206690" spans="1:4" x14ac:dyDescent="0.2">
      <c r="A206690" s="1">
        <v>286846</v>
      </c>
      <c r="B206690" s="1" t="s">
        <v>206293</v>
      </c>
      <c r="C206690" s="1" t="s">
        <v>60</v>
      </c>
    </row>
    <row r="206691" spans="1:4" x14ac:dyDescent="0.2">
      <c r="A206691" s="1">
        <v>286847</v>
      </c>
      <c r="B206691" s="1" t="s">
        <v>206294</v>
      </c>
      <c r="C206691" s="1" t="s">
        <v>60</v>
      </c>
    </row>
    <row r="206692" spans="1:4" x14ac:dyDescent="0.2">
      <c r="A206692" s="1">
        <v>286848</v>
      </c>
      <c r="B206692" s="1" t="s">
        <v>206295</v>
      </c>
      <c r="C206692" s="1" t="s">
        <v>60</v>
      </c>
    </row>
    <row r="206693" spans="1:4" x14ac:dyDescent="0.2">
      <c r="A206693" s="1">
        <v>286849</v>
      </c>
      <c r="B206693" s="1" t="s">
        <v>206296</v>
      </c>
      <c r="C206693" s="1" t="s">
        <v>60</v>
      </c>
    </row>
    <row r="206694" spans="1:4" x14ac:dyDescent="0.2">
      <c r="A206694" s="1">
        <v>286850</v>
      </c>
      <c r="B206694" s="1" t="s">
        <v>206297</v>
      </c>
      <c r="C206694" s="1" t="s">
        <v>60</v>
      </c>
    </row>
    <row r="206695" spans="1:4" x14ac:dyDescent="0.2">
      <c r="A206695" s="1">
        <v>286851</v>
      </c>
      <c r="B206695" s="1" t="s">
        <v>206298</v>
      </c>
      <c r="C206695" s="1" t="s">
        <v>60</v>
      </c>
    </row>
    <row r="206696" spans="1:4" x14ac:dyDescent="0.2">
      <c r="A206696" s="1">
        <v>286852</v>
      </c>
      <c r="B206696" s="1" t="s">
        <v>206299</v>
      </c>
      <c r="C206696" s="1" t="s">
        <v>60</v>
      </c>
    </row>
    <row r="206697" spans="1:4" x14ac:dyDescent="0.2">
      <c r="A206697" s="1">
        <v>286853</v>
      </c>
      <c r="B206697" s="1" t="s">
        <v>206300</v>
      </c>
      <c r="C206697" s="1" t="s">
        <v>60</v>
      </c>
    </row>
    <row r="206698" spans="1:4" x14ac:dyDescent="0.2">
      <c r="A206698" s="1">
        <v>286854</v>
      </c>
      <c r="B206698" s="1" t="s">
        <v>206301</v>
      </c>
      <c r="C206698" s="1" t="s">
        <v>60</v>
      </c>
    </row>
    <row r="206699" spans="1:4" x14ac:dyDescent="0.2">
      <c r="A206699" s="1">
        <v>286855</v>
      </c>
      <c r="B206699" s="1" t="s">
        <v>206302</v>
      </c>
      <c r="C206699" s="1" t="s">
        <v>60</v>
      </c>
    </row>
    <row r="206700" spans="1:4" x14ac:dyDescent="0.2">
      <c r="A206700" s="1">
        <v>286856</v>
      </c>
      <c r="B206700" s="1" t="s">
        <v>206303</v>
      </c>
      <c r="C206700" s="1" t="s">
        <v>5</v>
      </c>
    </row>
    <row r="206701" spans="1:4" x14ac:dyDescent="0.2">
      <c r="A206701" s="1">
        <v>286857</v>
      </c>
      <c r="B206701" s="1" t="s">
        <v>206304</v>
      </c>
      <c r="C206701" s="1" t="s">
        <v>5</v>
      </c>
    </row>
    <row r="206702" spans="1:4" x14ac:dyDescent="0.2">
      <c r="A206702" s="1">
        <v>286858</v>
      </c>
      <c r="B206702" s="1" t="s">
        <v>206305</v>
      </c>
      <c r="C206702" s="1" t="s">
        <v>5</v>
      </c>
    </row>
    <row r="206703" spans="1:4" x14ac:dyDescent="0.2">
      <c r="A206703" s="1">
        <v>286859</v>
      </c>
      <c r="B206703" s="1" t="s">
        <v>206306</v>
      </c>
      <c r="C206703" s="1" t="s">
        <v>5</v>
      </c>
    </row>
    <row r="206704" spans="1:4" x14ac:dyDescent="0.2">
      <c r="A206704" s="1">
        <v>286860</v>
      </c>
      <c r="B206704" s="1" t="s">
        <v>206307</v>
      </c>
      <c r="C206704" s="1" t="s">
        <v>5</v>
      </c>
    </row>
    <row r="206705" spans="1:4" x14ac:dyDescent="0.2">
      <c r="A206705" s="1">
        <v>286861</v>
      </c>
      <c r="B206705" s="1" t="s">
        <v>206308</v>
      </c>
      <c r="C206705" s="1" t="s">
        <v>5</v>
      </c>
    </row>
    <row r="206706" spans="1:4" x14ac:dyDescent="0.2">
      <c r="A206706" s="1">
        <v>286862</v>
      </c>
      <c r="B206706" s="1" t="s">
        <v>206309</v>
      </c>
      <c r="C206706" s="1" t="s">
        <v>5</v>
      </c>
    </row>
    <row r="206707" spans="1:4" x14ac:dyDescent="0.2">
      <c r="A206707" s="1">
        <v>286863</v>
      </c>
      <c r="B206707" s="1" t="s">
        <v>206310</v>
      </c>
      <c r="C206707" s="1" t="s">
        <v>5</v>
      </c>
    </row>
    <row r="206708" spans="1:4" x14ac:dyDescent="0.2">
      <c r="A206708" s="1">
        <v>286864</v>
      </c>
      <c r="B206708" s="1" t="s">
        <v>206311</v>
      </c>
      <c r="C206708" s="1" t="s">
        <v>5</v>
      </c>
    </row>
    <row r="206709" spans="1:4" x14ac:dyDescent="0.2">
      <c r="A206709" s="1">
        <v>286865</v>
      </c>
      <c r="B206709" s="1" t="s">
        <v>206312</v>
      </c>
      <c r="C206709" s="1" t="s">
        <v>5</v>
      </c>
    </row>
    <row r="206710" spans="1:4" x14ac:dyDescent="0.2">
      <c r="A206710" s="1">
        <v>286866</v>
      </c>
      <c r="B206710" s="1" t="s">
        <v>206313</v>
      </c>
      <c r="C206710" s="1" t="s">
        <v>5</v>
      </c>
    </row>
    <row r="206711" spans="1:4" x14ac:dyDescent="0.2">
      <c r="A206711" s="1">
        <v>286867</v>
      </c>
      <c r="B206711" s="1" t="s">
        <v>206314</v>
      </c>
      <c r="C206711" s="1" t="s">
        <v>5</v>
      </c>
    </row>
    <row r="206712" spans="1:4" x14ac:dyDescent="0.2">
      <c r="A206712" s="1">
        <v>286868</v>
      </c>
      <c r="B206712" s="1" t="s">
        <v>206315</v>
      </c>
      <c r="C206712" s="1" t="s">
        <v>5</v>
      </c>
    </row>
    <row r="206713" spans="1:4" x14ac:dyDescent="0.2">
      <c r="A206713" s="1">
        <v>286869</v>
      </c>
      <c r="B206713" s="1" t="s">
        <v>206316</v>
      </c>
      <c r="C206713" s="1" t="s">
        <v>5</v>
      </c>
    </row>
    <row r="206714" spans="1:4" x14ac:dyDescent="0.2">
      <c r="A206714" s="1">
        <v>286870</v>
      </c>
      <c r="B206714" s="1" t="s">
        <v>206317</v>
      </c>
      <c r="C206714" s="1" t="s">
        <v>5</v>
      </c>
    </row>
    <row r="206715" spans="1:4" x14ac:dyDescent="0.2">
      <c r="A206715" s="1">
        <v>286871</v>
      </c>
      <c r="B206715" s="1" t="s">
        <v>206318</v>
      </c>
      <c r="C206715" s="1" t="s">
        <v>5</v>
      </c>
    </row>
    <row r="206716" spans="1:4" x14ac:dyDescent="0.2">
      <c r="A206716" s="1">
        <v>286872</v>
      </c>
      <c r="B206716" s="1" t="s">
        <v>206319</v>
      </c>
      <c r="C206716" s="1" t="s">
        <v>5</v>
      </c>
    </row>
    <row r="206717" spans="1:4" x14ac:dyDescent="0.2">
      <c r="A206717" s="1">
        <v>286873</v>
      </c>
      <c r="B206717" s="1" t="s">
        <v>206320</v>
      </c>
      <c r="C206717" s="1" t="s">
        <v>5</v>
      </c>
    </row>
    <row r="206718" spans="1:4" x14ac:dyDescent="0.2">
      <c r="A206718" s="1">
        <v>286874</v>
      </c>
      <c r="B206718" s="1" t="s">
        <v>206321</v>
      </c>
      <c r="C206718" s="1" t="s">
        <v>5</v>
      </c>
    </row>
    <row r="206719" spans="1:4" x14ac:dyDescent="0.2">
      <c r="A206719" s="1">
        <v>286875</v>
      </c>
      <c r="B206719" s="1" t="s">
        <v>206322</v>
      </c>
      <c r="C206719" s="1" t="s">
        <v>5</v>
      </c>
    </row>
    <row r="206720" spans="1:4" x14ac:dyDescent="0.2">
      <c r="A206720" s="1">
        <v>286876</v>
      </c>
      <c r="B206720" s="1" t="s">
        <v>206323</v>
      </c>
      <c r="C206720" s="1" t="s">
        <v>60</v>
      </c>
      <c r="D206720" s="1" t="s">
        <v>61</v>
      </c>
    </row>
    <row r="206721" spans="1:4" x14ac:dyDescent="0.2">
      <c r="A206721" s="1">
        <v>286877</v>
      </c>
      <c r="B206721" s="1" t="s">
        <v>206324</v>
      </c>
      <c r="C206721" s="1" t="s">
        <v>60</v>
      </c>
      <c r="D206721" s="1" t="s">
        <v>61</v>
      </c>
    </row>
    <row r="206722" spans="1:4" x14ac:dyDescent="0.2">
      <c r="A206722" s="1">
        <v>286878</v>
      </c>
      <c r="B206722" s="1" t="s">
        <v>206325</v>
      </c>
      <c r="C206722" s="1" t="s">
        <v>60</v>
      </c>
      <c r="D206722" s="1" t="s">
        <v>61</v>
      </c>
    </row>
    <row r="206723" spans="1:4" x14ac:dyDescent="0.2">
      <c r="A206723" s="1">
        <v>286879</v>
      </c>
      <c r="B206723" s="1" t="s">
        <v>206326</v>
      </c>
      <c r="C206723" s="1" t="s">
        <v>60</v>
      </c>
      <c r="D206723" s="1" t="s">
        <v>61</v>
      </c>
    </row>
    <row r="206724" spans="1:4" x14ac:dyDescent="0.2">
      <c r="A206724" s="1">
        <v>286880</v>
      </c>
      <c r="B206724" s="1" t="s">
        <v>206327</v>
      </c>
      <c r="C206724" s="1" t="s">
        <v>60</v>
      </c>
      <c r="D206724" s="1" t="s">
        <v>61</v>
      </c>
    </row>
    <row r="206725" spans="1:4" x14ac:dyDescent="0.2">
      <c r="A206725" s="1">
        <v>286881</v>
      </c>
      <c r="B206725" s="1" t="s">
        <v>206328</v>
      </c>
      <c r="C206725" s="1" t="s">
        <v>60</v>
      </c>
      <c r="D206725" s="1" t="s">
        <v>61</v>
      </c>
    </row>
    <row r="206726" spans="1:4" x14ac:dyDescent="0.2">
      <c r="A206726" s="1">
        <v>286882</v>
      </c>
      <c r="B206726" s="1" t="s">
        <v>206329</v>
      </c>
      <c r="C206726" s="1" t="s">
        <v>60</v>
      </c>
      <c r="D206726" s="1" t="s">
        <v>61</v>
      </c>
    </row>
    <row r="206727" spans="1:4" x14ac:dyDescent="0.2">
      <c r="A206727" s="1">
        <v>286883</v>
      </c>
      <c r="B206727" s="1" t="s">
        <v>206330</v>
      </c>
      <c r="C206727" s="1" t="s">
        <v>60</v>
      </c>
      <c r="D206727" s="1" t="s">
        <v>61</v>
      </c>
    </row>
    <row r="206728" spans="1:4" x14ac:dyDescent="0.2">
      <c r="A206728" s="1">
        <v>286884</v>
      </c>
      <c r="B206728" s="1" t="s">
        <v>206331</v>
      </c>
      <c r="C206728" s="1" t="s">
        <v>60</v>
      </c>
      <c r="D206728" s="1" t="s">
        <v>61</v>
      </c>
    </row>
    <row r="206729" spans="1:4" x14ac:dyDescent="0.2">
      <c r="A206729" s="1">
        <v>286885</v>
      </c>
      <c r="B206729" s="1" t="s">
        <v>206332</v>
      </c>
      <c r="C206729" s="1" t="s">
        <v>60</v>
      </c>
      <c r="D206729" s="1" t="s">
        <v>61</v>
      </c>
    </row>
    <row r="206730" spans="1:4" x14ac:dyDescent="0.2">
      <c r="A206730" s="1">
        <v>286886</v>
      </c>
      <c r="B206730" s="1" t="s">
        <v>206333</v>
      </c>
      <c r="C206730" s="1" t="s">
        <v>5</v>
      </c>
    </row>
    <row r="206731" spans="1:4" x14ac:dyDescent="0.2">
      <c r="A206731" s="1">
        <v>286887</v>
      </c>
      <c r="B206731" s="1" t="s">
        <v>206334</v>
      </c>
      <c r="C206731" s="1" t="s">
        <v>60</v>
      </c>
    </row>
    <row r="206732" spans="1:4" x14ac:dyDescent="0.2">
      <c r="A206732" s="1">
        <v>286888</v>
      </c>
      <c r="B206732" s="1" t="s">
        <v>206335</v>
      </c>
      <c r="C206732" s="1" t="s">
        <v>5</v>
      </c>
    </row>
    <row r="206733" spans="1:4" x14ac:dyDescent="0.2">
      <c r="A206733" s="1">
        <v>286889</v>
      </c>
      <c r="B206733" s="1" t="s">
        <v>206336</v>
      </c>
      <c r="C206733" s="1" t="s">
        <v>60</v>
      </c>
    </row>
    <row r="206734" spans="1:4" x14ac:dyDescent="0.2">
      <c r="A206734" s="1">
        <v>286890</v>
      </c>
      <c r="B206734" s="1" t="s">
        <v>206337</v>
      </c>
      <c r="C206734" s="1" t="s">
        <v>5</v>
      </c>
    </row>
    <row r="206735" spans="1:4" x14ac:dyDescent="0.2">
      <c r="A206735" s="1">
        <v>286891</v>
      </c>
      <c r="B206735" s="1" t="s">
        <v>206338</v>
      </c>
      <c r="C206735" s="1" t="s">
        <v>60</v>
      </c>
    </row>
    <row r="206736" spans="1:4" x14ac:dyDescent="0.2">
      <c r="A206736" s="1">
        <v>286892</v>
      </c>
      <c r="B206736" s="1" t="s">
        <v>206339</v>
      </c>
      <c r="C206736" s="1" t="s">
        <v>60</v>
      </c>
    </row>
    <row r="206737" spans="1:3" x14ac:dyDescent="0.2">
      <c r="A206737" s="1">
        <v>286893</v>
      </c>
      <c r="B206737" s="1" t="s">
        <v>206340</v>
      </c>
      <c r="C206737" s="1" t="s">
        <v>60</v>
      </c>
    </row>
    <row r="206738" spans="1:3" x14ac:dyDescent="0.2">
      <c r="A206738" s="1">
        <v>286894</v>
      </c>
      <c r="B206738" s="1" t="s">
        <v>206341</v>
      </c>
      <c r="C206738" s="1" t="s">
        <v>60</v>
      </c>
    </row>
    <row r="206739" spans="1:3" x14ac:dyDescent="0.2">
      <c r="A206739" s="1">
        <v>286895</v>
      </c>
      <c r="B206739" s="1" t="s">
        <v>206342</v>
      </c>
      <c r="C206739" s="1" t="s">
        <v>60</v>
      </c>
    </row>
    <row r="206740" spans="1:3" x14ac:dyDescent="0.2">
      <c r="A206740" s="1">
        <v>286896</v>
      </c>
      <c r="B206740" s="1" t="s">
        <v>206343</v>
      </c>
      <c r="C206740" s="1" t="s">
        <v>5</v>
      </c>
    </row>
    <row r="206741" spans="1:3" x14ac:dyDescent="0.2">
      <c r="A206741" s="1">
        <v>286897</v>
      </c>
      <c r="B206741" s="1" t="s">
        <v>206344</v>
      </c>
      <c r="C206741" s="1" t="s">
        <v>5</v>
      </c>
    </row>
    <row r="206742" spans="1:3" x14ac:dyDescent="0.2">
      <c r="A206742" s="1">
        <v>286898</v>
      </c>
      <c r="B206742" s="1" t="s">
        <v>206345</v>
      </c>
      <c r="C206742" s="1" t="s">
        <v>5</v>
      </c>
    </row>
    <row r="206743" spans="1:3" x14ac:dyDescent="0.2">
      <c r="A206743" s="1">
        <v>286899</v>
      </c>
      <c r="B206743" s="1" t="s">
        <v>206346</v>
      </c>
      <c r="C206743" s="1" t="s">
        <v>5</v>
      </c>
    </row>
    <row r="206744" spans="1:3" x14ac:dyDescent="0.2">
      <c r="A206744" s="1">
        <v>286900</v>
      </c>
      <c r="B206744" s="1" t="s">
        <v>206347</v>
      </c>
      <c r="C206744" s="1" t="s">
        <v>5</v>
      </c>
    </row>
    <row r="206745" spans="1:3" x14ac:dyDescent="0.2">
      <c r="A206745" s="1">
        <v>286901</v>
      </c>
      <c r="B206745" s="1" t="s">
        <v>206348</v>
      </c>
      <c r="C206745" s="1" t="s">
        <v>5</v>
      </c>
    </row>
    <row r="206746" spans="1:3" x14ac:dyDescent="0.2">
      <c r="A206746" s="1">
        <v>286902</v>
      </c>
      <c r="B206746" s="1" t="s">
        <v>206349</v>
      </c>
      <c r="C206746" s="1" t="s">
        <v>5</v>
      </c>
    </row>
    <row r="206747" spans="1:3" x14ac:dyDescent="0.2">
      <c r="A206747" s="1">
        <v>286903</v>
      </c>
      <c r="B206747" s="1" t="s">
        <v>206350</v>
      </c>
      <c r="C206747" s="1" t="s">
        <v>5</v>
      </c>
    </row>
    <row r="206748" spans="1:3" x14ac:dyDescent="0.2">
      <c r="A206748" s="1">
        <v>286904</v>
      </c>
      <c r="B206748" s="1" t="s">
        <v>206351</v>
      </c>
      <c r="C206748" s="1" t="s">
        <v>5</v>
      </c>
    </row>
    <row r="206749" spans="1:3" x14ac:dyDescent="0.2">
      <c r="A206749" s="1">
        <v>286905</v>
      </c>
      <c r="B206749" s="1" t="s">
        <v>206352</v>
      </c>
      <c r="C206749" s="1" t="s">
        <v>5</v>
      </c>
    </row>
    <row r="206750" spans="1:3" x14ac:dyDescent="0.2">
      <c r="A206750" s="1">
        <v>286909</v>
      </c>
      <c r="B206750" s="1" t="s">
        <v>206353</v>
      </c>
      <c r="C206750" s="1" t="s">
        <v>5</v>
      </c>
    </row>
    <row r="206751" spans="1:3" x14ac:dyDescent="0.2">
      <c r="A206751" s="1">
        <v>286911</v>
      </c>
      <c r="B206751" s="1" t="s">
        <v>206354</v>
      </c>
      <c r="C206751" s="1" t="s">
        <v>5</v>
      </c>
    </row>
    <row r="206752" spans="1:3" x14ac:dyDescent="0.2">
      <c r="A206752" s="1">
        <v>286912</v>
      </c>
      <c r="B206752" s="1" t="s">
        <v>206355</v>
      </c>
      <c r="C206752" s="1" t="s">
        <v>5</v>
      </c>
    </row>
    <row r="206753" spans="1:4" x14ac:dyDescent="0.2">
      <c r="A206753" s="1">
        <v>286925</v>
      </c>
      <c r="B206753" s="1" t="s">
        <v>206356</v>
      </c>
      <c r="C206753" s="1" t="s">
        <v>5</v>
      </c>
    </row>
    <row r="206754" spans="1:4" x14ac:dyDescent="0.2">
      <c r="A206754" s="1">
        <v>286936</v>
      </c>
      <c r="B206754" s="1" t="s">
        <v>206357</v>
      </c>
      <c r="C206754" s="1" t="s">
        <v>5</v>
      </c>
    </row>
    <row r="206755" spans="1:4" x14ac:dyDescent="0.2">
      <c r="A206755" s="1">
        <v>287090</v>
      </c>
      <c r="B206755" s="1" t="s">
        <v>206358</v>
      </c>
      <c r="C206755" s="1" t="s">
        <v>60</v>
      </c>
    </row>
    <row r="206756" spans="1:4" x14ac:dyDescent="0.2">
      <c r="A206756" s="1">
        <v>287143</v>
      </c>
      <c r="B206756" s="1" t="s">
        <v>206359</v>
      </c>
      <c r="C206756" s="1" t="s">
        <v>60</v>
      </c>
      <c r="D206756" s="1" t="s">
        <v>61</v>
      </c>
    </row>
    <row r="206757" spans="1:4" x14ac:dyDescent="0.2">
      <c r="A206757" s="1">
        <v>287146</v>
      </c>
      <c r="B206757" s="1" t="s">
        <v>206360</v>
      </c>
      <c r="C206757" s="1" t="s">
        <v>5</v>
      </c>
    </row>
    <row r="206758" spans="1:4" x14ac:dyDescent="0.2">
      <c r="A206758" s="1">
        <v>287155</v>
      </c>
      <c r="B206758" s="1" t="s">
        <v>206361</v>
      </c>
      <c r="C206758" s="1" t="s">
        <v>60</v>
      </c>
      <c r="D206758" s="1" t="s">
        <v>61</v>
      </c>
    </row>
    <row r="206759" spans="1:4" x14ac:dyDescent="0.2">
      <c r="A206759" s="1">
        <v>287162</v>
      </c>
      <c r="B206759" s="1" t="s">
        <v>206362</v>
      </c>
      <c r="C206759" s="1" t="s">
        <v>5</v>
      </c>
    </row>
    <row r="206760" spans="1:4" x14ac:dyDescent="0.2">
      <c r="A206760" s="1">
        <v>287164</v>
      </c>
      <c r="B206760" s="1" t="s">
        <v>206363</v>
      </c>
      <c r="C206760" s="1" t="s">
        <v>60</v>
      </c>
    </row>
    <row r="206761" spans="1:4" x14ac:dyDescent="0.2">
      <c r="A206761" s="1">
        <v>287176</v>
      </c>
      <c r="B206761" s="1" t="s">
        <v>206364</v>
      </c>
      <c r="C206761" s="1" t="s">
        <v>60</v>
      </c>
    </row>
    <row r="206762" spans="1:4" x14ac:dyDescent="0.2">
      <c r="A206762" s="1">
        <v>287177</v>
      </c>
      <c r="B206762" s="1" t="s">
        <v>206365</v>
      </c>
      <c r="C206762" s="1" t="s">
        <v>60</v>
      </c>
    </row>
    <row r="206763" spans="1:4" x14ac:dyDescent="0.2">
      <c r="A206763" s="1">
        <v>287182</v>
      </c>
      <c r="B206763" s="1" t="s">
        <v>206366</v>
      </c>
      <c r="C206763" s="1" t="s">
        <v>60</v>
      </c>
    </row>
    <row r="206764" spans="1:4" x14ac:dyDescent="0.2">
      <c r="A206764" s="1">
        <v>287183</v>
      </c>
      <c r="B206764" s="1" t="s">
        <v>206367</v>
      </c>
      <c r="C206764" s="1" t="s">
        <v>60</v>
      </c>
    </row>
    <row r="206765" spans="1:4" x14ac:dyDescent="0.2">
      <c r="A206765" s="1">
        <v>287184</v>
      </c>
      <c r="B206765" s="1" t="s">
        <v>206368</v>
      </c>
      <c r="C206765" s="1" t="s">
        <v>60</v>
      </c>
    </row>
    <row r="206766" spans="1:4" x14ac:dyDescent="0.2">
      <c r="A206766" s="1">
        <v>287185</v>
      </c>
      <c r="B206766" s="1" t="s">
        <v>206369</v>
      </c>
      <c r="C206766" s="1" t="s">
        <v>60</v>
      </c>
    </row>
    <row r="206767" spans="1:4" x14ac:dyDescent="0.2">
      <c r="A206767" s="1">
        <v>287186</v>
      </c>
      <c r="B206767" s="1" t="s">
        <v>206370</v>
      </c>
      <c r="C206767" s="1" t="s">
        <v>5</v>
      </c>
    </row>
    <row r="206768" spans="1:4" x14ac:dyDescent="0.2">
      <c r="A206768" s="1">
        <v>287187</v>
      </c>
      <c r="B206768" s="1" t="s">
        <v>206371</v>
      </c>
      <c r="C206768" s="1" t="s">
        <v>5</v>
      </c>
    </row>
    <row r="206769" spans="1:3" x14ac:dyDescent="0.2">
      <c r="A206769" s="1">
        <v>287188</v>
      </c>
      <c r="B206769" s="1" t="s">
        <v>206372</v>
      </c>
      <c r="C206769" s="1" t="s">
        <v>5</v>
      </c>
    </row>
    <row r="206770" spans="1:3" x14ac:dyDescent="0.2">
      <c r="A206770" s="1">
        <v>287189</v>
      </c>
      <c r="B206770" s="1" t="s">
        <v>206373</v>
      </c>
      <c r="C206770" s="1" t="s">
        <v>5</v>
      </c>
    </row>
    <row r="206771" spans="1:3" x14ac:dyDescent="0.2">
      <c r="A206771" s="1">
        <v>287190</v>
      </c>
      <c r="B206771" s="1" t="s">
        <v>206374</v>
      </c>
      <c r="C206771" s="1" t="s">
        <v>5</v>
      </c>
    </row>
    <row r="206772" spans="1:3" x14ac:dyDescent="0.2">
      <c r="A206772" s="1">
        <v>287191</v>
      </c>
      <c r="B206772" s="1" t="s">
        <v>206375</v>
      </c>
      <c r="C206772" s="1" t="s">
        <v>5</v>
      </c>
    </row>
    <row r="206773" spans="1:3" x14ac:dyDescent="0.2">
      <c r="A206773" s="1">
        <v>287192</v>
      </c>
      <c r="B206773" s="1" t="s">
        <v>206376</v>
      </c>
      <c r="C206773" s="1" t="s">
        <v>5</v>
      </c>
    </row>
    <row r="206774" spans="1:3" x14ac:dyDescent="0.2">
      <c r="A206774" s="1">
        <v>287193</v>
      </c>
      <c r="B206774" s="1" t="s">
        <v>206377</v>
      </c>
      <c r="C206774" s="1" t="s">
        <v>5</v>
      </c>
    </row>
    <row r="206775" spans="1:3" x14ac:dyDescent="0.2">
      <c r="A206775" s="1">
        <v>287194</v>
      </c>
      <c r="B206775" s="1" t="s">
        <v>206378</v>
      </c>
      <c r="C206775" s="1" t="s">
        <v>5</v>
      </c>
    </row>
    <row r="206776" spans="1:3" x14ac:dyDescent="0.2">
      <c r="A206776" s="1">
        <v>287195</v>
      </c>
      <c r="B206776" s="1" t="s">
        <v>206379</v>
      </c>
      <c r="C206776" s="1" t="s">
        <v>5</v>
      </c>
    </row>
    <row r="206777" spans="1:3" x14ac:dyDescent="0.2">
      <c r="A206777" s="1">
        <v>287200</v>
      </c>
      <c r="B206777" s="1" t="s">
        <v>206380</v>
      </c>
      <c r="C206777" s="1" t="s">
        <v>60</v>
      </c>
    </row>
    <row r="206778" spans="1:3" x14ac:dyDescent="0.2">
      <c r="A206778" s="1">
        <v>287203</v>
      </c>
      <c r="B206778" s="1" t="s">
        <v>206381</v>
      </c>
      <c r="C206778" s="1" t="s">
        <v>60</v>
      </c>
    </row>
    <row r="206779" spans="1:3" x14ac:dyDescent="0.2">
      <c r="A206779" s="1">
        <v>287204</v>
      </c>
      <c r="B206779" s="1" t="s">
        <v>206382</v>
      </c>
      <c r="C206779" s="1" t="s">
        <v>60</v>
      </c>
    </row>
    <row r="206780" spans="1:3" x14ac:dyDescent="0.2">
      <c r="A206780" s="1">
        <v>287205</v>
      </c>
      <c r="B206780" s="1" t="s">
        <v>206383</v>
      </c>
      <c r="C206780" s="1" t="s">
        <v>60</v>
      </c>
    </row>
    <row r="206781" spans="1:3" x14ac:dyDescent="0.2">
      <c r="A206781" s="1">
        <v>287206</v>
      </c>
      <c r="B206781" s="1" t="s">
        <v>206384</v>
      </c>
      <c r="C206781" s="1" t="s">
        <v>5</v>
      </c>
    </row>
    <row r="206782" spans="1:3" x14ac:dyDescent="0.2">
      <c r="A206782" s="1">
        <v>287207</v>
      </c>
      <c r="B206782" s="1" t="s">
        <v>206385</v>
      </c>
      <c r="C206782" s="1" t="s">
        <v>5</v>
      </c>
    </row>
    <row r="206783" spans="1:3" x14ac:dyDescent="0.2">
      <c r="A206783" s="1">
        <v>287208</v>
      </c>
      <c r="B206783" s="1" t="s">
        <v>206386</v>
      </c>
      <c r="C206783" s="1" t="s">
        <v>5</v>
      </c>
    </row>
    <row r="206784" spans="1:3" x14ac:dyDescent="0.2">
      <c r="A206784" s="1">
        <v>287209</v>
      </c>
      <c r="B206784" s="1" t="s">
        <v>206387</v>
      </c>
      <c r="C206784" s="1" t="s">
        <v>5</v>
      </c>
    </row>
    <row r="206785" spans="1:3" x14ac:dyDescent="0.2">
      <c r="A206785" s="1">
        <v>287210</v>
      </c>
      <c r="B206785" s="1" t="s">
        <v>206388</v>
      </c>
      <c r="C206785" s="1" t="s">
        <v>5</v>
      </c>
    </row>
    <row r="206786" spans="1:3" x14ac:dyDescent="0.2">
      <c r="A206786" s="1">
        <v>287211</v>
      </c>
      <c r="B206786" s="1" t="s">
        <v>206389</v>
      </c>
      <c r="C206786" s="1" t="s">
        <v>5</v>
      </c>
    </row>
    <row r="206787" spans="1:3" x14ac:dyDescent="0.2">
      <c r="A206787" s="1">
        <v>287212</v>
      </c>
      <c r="B206787" s="1" t="s">
        <v>206390</v>
      </c>
      <c r="C206787" s="1" t="s">
        <v>5</v>
      </c>
    </row>
    <row r="206788" spans="1:3" x14ac:dyDescent="0.2">
      <c r="A206788" s="1">
        <v>287213</v>
      </c>
      <c r="B206788" s="1" t="s">
        <v>206391</v>
      </c>
      <c r="C206788" s="1" t="s">
        <v>5</v>
      </c>
    </row>
    <row r="206789" spans="1:3" x14ac:dyDescent="0.2">
      <c r="A206789" s="1">
        <v>287214</v>
      </c>
      <c r="B206789" s="1" t="s">
        <v>206392</v>
      </c>
      <c r="C206789" s="1" t="s">
        <v>5</v>
      </c>
    </row>
    <row r="206790" spans="1:3" x14ac:dyDescent="0.2">
      <c r="A206790" s="1">
        <v>287215</v>
      </c>
      <c r="B206790" s="1" t="s">
        <v>206393</v>
      </c>
      <c r="C206790" s="1" t="s">
        <v>5</v>
      </c>
    </row>
    <row r="206791" spans="1:3" x14ac:dyDescent="0.2">
      <c r="A206791" s="1">
        <v>287216</v>
      </c>
      <c r="B206791" s="1" t="s">
        <v>206394</v>
      </c>
      <c r="C206791" s="1" t="s">
        <v>5</v>
      </c>
    </row>
    <row r="206792" spans="1:3" x14ac:dyDescent="0.2">
      <c r="A206792" s="1">
        <v>287217</v>
      </c>
      <c r="B206792" s="1" t="s">
        <v>206395</v>
      </c>
      <c r="C206792" s="1" t="s">
        <v>5</v>
      </c>
    </row>
    <row r="206793" spans="1:3" x14ac:dyDescent="0.2">
      <c r="A206793" s="1">
        <v>287218</v>
      </c>
      <c r="B206793" s="1" t="s">
        <v>206396</v>
      </c>
      <c r="C206793" s="1" t="s">
        <v>5</v>
      </c>
    </row>
    <row r="206794" spans="1:3" x14ac:dyDescent="0.2">
      <c r="A206794" s="1">
        <v>287219</v>
      </c>
      <c r="B206794" s="1" t="s">
        <v>206397</v>
      </c>
      <c r="C206794" s="1" t="s">
        <v>5</v>
      </c>
    </row>
    <row r="206795" spans="1:3" x14ac:dyDescent="0.2">
      <c r="A206795" s="1">
        <v>287220</v>
      </c>
      <c r="B206795" s="1" t="s">
        <v>206398</v>
      </c>
      <c r="C206795" s="1" t="s">
        <v>5</v>
      </c>
    </row>
    <row r="206796" spans="1:3" x14ac:dyDescent="0.2">
      <c r="A206796" s="1">
        <v>287221</v>
      </c>
      <c r="B206796" s="1" t="s">
        <v>206399</v>
      </c>
      <c r="C206796" s="1" t="s">
        <v>5</v>
      </c>
    </row>
    <row r="206797" spans="1:3" x14ac:dyDescent="0.2">
      <c r="A206797" s="1">
        <v>287222</v>
      </c>
      <c r="B206797" s="1" t="s">
        <v>206400</v>
      </c>
      <c r="C206797" s="1" t="s">
        <v>5</v>
      </c>
    </row>
    <row r="206798" spans="1:3" x14ac:dyDescent="0.2">
      <c r="A206798" s="1">
        <v>287223</v>
      </c>
      <c r="B206798" s="1" t="s">
        <v>206401</v>
      </c>
      <c r="C206798" s="1" t="s">
        <v>5</v>
      </c>
    </row>
    <row r="206799" spans="1:3" x14ac:dyDescent="0.2">
      <c r="A206799" s="1">
        <v>287224</v>
      </c>
      <c r="B206799" s="1" t="s">
        <v>206402</v>
      </c>
      <c r="C206799" s="1" t="s">
        <v>5</v>
      </c>
    </row>
    <row r="206800" spans="1:3" x14ac:dyDescent="0.2">
      <c r="A206800" s="1">
        <v>287225</v>
      </c>
      <c r="B206800" s="1" t="s">
        <v>206403</v>
      </c>
      <c r="C206800" s="1" t="s">
        <v>5</v>
      </c>
    </row>
    <row r="206801" spans="1:4" x14ac:dyDescent="0.2">
      <c r="A206801" s="1">
        <v>287226</v>
      </c>
      <c r="B206801" s="1" t="s">
        <v>206404</v>
      </c>
      <c r="C206801" s="1" t="s">
        <v>60</v>
      </c>
    </row>
    <row r="206802" spans="1:4" x14ac:dyDescent="0.2">
      <c r="A206802" s="1">
        <v>287227</v>
      </c>
      <c r="B206802" s="1" t="s">
        <v>206405</v>
      </c>
      <c r="C206802" s="1" t="s">
        <v>60</v>
      </c>
    </row>
    <row r="206803" spans="1:4" x14ac:dyDescent="0.2">
      <c r="A206803" s="1">
        <v>287230</v>
      </c>
      <c r="B206803" s="1" t="s">
        <v>206406</v>
      </c>
      <c r="C206803" s="1" t="s">
        <v>60</v>
      </c>
      <c r="D206803" s="1" t="s">
        <v>61</v>
      </c>
    </row>
    <row r="206804" spans="1:4" x14ac:dyDescent="0.2">
      <c r="A206804" s="1">
        <v>287231</v>
      </c>
      <c r="B206804" s="1" t="s">
        <v>206407</v>
      </c>
      <c r="C206804" s="1" t="s">
        <v>60</v>
      </c>
    </row>
    <row r="206805" spans="1:4" x14ac:dyDescent="0.2">
      <c r="A206805" s="1">
        <v>287232</v>
      </c>
      <c r="B206805" s="1" t="s">
        <v>206408</v>
      </c>
      <c r="C206805" s="1" t="s">
        <v>60</v>
      </c>
    </row>
    <row r="206806" spans="1:4" x14ac:dyDescent="0.2">
      <c r="A206806" s="1">
        <v>287233</v>
      </c>
      <c r="B206806" s="1" t="s">
        <v>206409</v>
      </c>
      <c r="C206806" s="1" t="s">
        <v>60</v>
      </c>
    </row>
    <row r="206807" spans="1:4" x14ac:dyDescent="0.2">
      <c r="A206807" s="1">
        <v>287234</v>
      </c>
      <c r="B206807" s="1" t="s">
        <v>206410</v>
      </c>
      <c r="C206807" s="1" t="s">
        <v>60</v>
      </c>
      <c r="D206807" s="1" t="s">
        <v>61</v>
      </c>
    </row>
    <row r="206808" spans="1:4" x14ac:dyDescent="0.2">
      <c r="A206808" s="1">
        <v>287235</v>
      </c>
      <c r="B206808" s="1" t="s">
        <v>206411</v>
      </c>
      <c r="C206808" s="1" t="s">
        <v>5</v>
      </c>
    </row>
    <row r="206809" spans="1:4" x14ac:dyDescent="0.2">
      <c r="A206809" s="1">
        <v>287236</v>
      </c>
      <c r="B206809" s="1" t="s">
        <v>206412</v>
      </c>
      <c r="C206809" s="1" t="s">
        <v>5</v>
      </c>
    </row>
    <row r="206810" spans="1:4" x14ac:dyDescent="0.2">
      <c r="A206810" s="1">
        <v>287237</v>
      </c>
      <c r="B206810" s="1" t="s">
        <v>206413</v>
      </c>
      <c r="C206810" s="1" t="s">
        <v>5</v>
      </c>
    </row>
    <row r="206811" spans="1:4" x14ac:dyDescent="0.2">
      <c r="A206811" s="1">
        <v>287238</v>
      </c>
      <c r="B206811" s="1" t="s">
        <v>206414</v>
      </c>
      <c r="C206811" s="1" t="s">
        <v>5</v>
      </c>
    </row>
    <row r="206812" spans="1:4" x14ac:dyDescent="0.2">
      <c r="A206812" s="1">
        <v>287239</v>
      </c>
      <c r="B206812" s="1" t="s">
        <v>206415</v>
      </c>
      <c r="C206812" s="1" t="s">
        <v>5</v>
      </c>
    </row>
    <row r="206813" spans="1:4" x14ac:dyDescent="0.2">
      <c r="A206813" s="1">
        <v>287240</v>
      </c>
      <c r="B206813" s="1" t="s">
        <v>206416</v>
      </c>
      <c r="C206813" s="1" t="s">
        <v>5</v>
      </c>
    </row>
    <row r="206814" spans="1:4" x14ac:dyDescent="0.2">
      <c r="A206814" s="1">
        <v>287241</v>
      </c>
      <c r="B206814" s="1" t="s">
        <v>206417</v>
      </c>
      <c r="C206814" s="1" t="s">
        <v>5</v>
      </c>
    </row>
    <row r="206815" spans="1:4" x14ac:dyDescent="0.2">
      <c r="A206815" s="1">
        <v>287242</v>
      </c>
      <c r="B206815" s="1" t="s">
        <v>206418</v>
      </c>
      <c r="C206815" s="1" t="s">
        <v>5</v>
      </c>
    </row>
    <row r="206816" spans="1:4" x14ac:dyDescent="0.2">
      <c r="A206816" s="1">
        <v>287243</v>
      </c>
      <c r="B206816" s="1" t="s">
        <v>206419</v>
      </c>
      <c r="C206816" s="1" t="s">
        <v>5</v>
      </c>
    </row>
    <row r="206817" spans="1:4" x14ac:dyDescent="0.2">
      <c r="A206817" s="1">
        <v>287244</v>
      </c>
      <c r="B206817" s="1" t="s">
        <v>206420</v>
      </c>
      <c r="C206817" s="1" t="s">
        <v>5</v>
      </c>
    </row>
    <row r="206818" spans="1:4" x14ac:dyDescent="0.2">
      <c r="A206818" s="1">
        <v>287245</v>
      </c>
      <c r="B206818" s="1" t="s">
        <v>206421</v>
      </c>
      <c r="C206818" s="1" t="s">
        <v>5</v>
      </c>
    </row>
    <row r="206819" spans="1:4" x14ac:dyDescent="0.2">
      <c r="A206819" s="1">
        <v>287246</v>
      </c>
      <c r="B206819" s="1" t="s">
        <v>206422</v>
      </c>
      <c r="C206819" s="1" t="s">
        <v>5</v>
      </c>
    </row>
    <row r="206820" spans="1:4" x14ac:dyDescent="0.2">
      <c r="A206820" s="1">
        <v>287247</v>
      </c>
      <c r="B206820" s="1" t="s">
        <v>206423</v>
      </c>
      <c r="C206820" s="1" t="s">
        <v>5</v>
      </c>
    </row>
    <row r="206821" spans="1:4" x14ac:dyDescent="0.2">
      <c r="A206821" s="1">
        <v>287248</v>
      </c>
      <c r="B206821" s="1" t="s">
        <v>206424</v>
      </c>
      <c r="C206821" s="1" t="s">
        <v>5</v>
      </c>
    </row>
    <row r="206822" spans="1:4" x14ac:dyDescent="0.2">
      <c r="A206822" s="1">
        <v>287249</v>
      </c>
      <c r="B206822" s="1" t="s">
        <v>206425</v>
      </c>
      <c r="C206822" s="1" t="s">
        <v>5</v>
      </c>
    </row>
    <row r="206823" spans="1:4" x14ac:dyDescent="0.2">
      <c r="A206823" s="1">
        <v>287250</v>
      </c>
      <c r="B206823" s="1" t="s">
        <v>206426</v>
      </c>
      <c r="C206823" s="1" t="s">
        <v>5</v>
      </c>
    </row>
    <row r="206824" spans="1:4" x14ac:dyDescent="0.2">
      <c r="A206824" s="1">
        <v>287251</v>
      </c>
      <c r="B206824" s="1" t="s">
        <v>206427</v>
      </c>
      <c r="C206824" s="1" t="s">
        <v>5</v>
      </c>
    </row>
    <row r="206825" spans="1:4" x14ac:dyDescent="0.2">
      <c r="A206825" s="1">
        <v>287252</v>
      </c>
      <c r="B206825" s="1" t="s">
        <v>206428</v>
      </c>
      <c r="C206825" s="1" t="s">
        <v>5</v>
      </c>
    </row>
    <row r="206826" spans="1:4" x14ac:dyDescent="0.2">
      <c r="A206826" s="1">
        <v>287253</v>
      </c>
      <c r="B206826" s="1" t="s">
        <v>206429</v>
      </c>
      <c r="C206826" s="1" t="s">
        <v>5</v>
      </c>
    </row>
    <row r="206827" spans="1:4" x14ac:dyDescent="0.2">
      <c r="A206827" s="1">
        <v>287254</v>
      </c>
      <c r="B206827" s="1" t="s">
        <v>206430</v>
      </c>
      <c r="C206827" s="1" t="s">
        <v>5</v>
      </c>
    </row>
    <row r="206828" spans="1:4" x14ac:dyDescent="0.2">
      <c r="A206828" s="1">
        <v>287255</v>
      </c>
      <c r="B206828" s="1" t="s">
        <v>206431</v>
      </c>
      <c r="C206828" s="1" t="s">
        <v>60</v>
      </c>
      <c r="D206828" s="1" t="s">
        <v>61</v>
      </c>
    </row>
    <row r="206829" spans="1:4" x14ac:dyDescent="0.2">
      <c r="A206829" s="1">
        <v>287256</v>
      </c>
      <c r="B206829" s="1" t="s">
        <v>206432</v>
      </c>
      <c r="C206829" s="1" t="s">
        <v>60</v>
      </c>
      <c r="D206829" s="1" t="s">
        <v>61</v>
      </c>
    </row>
    <row r="206830" spans="1:4" x14ac:dyDescent="0.2">
      <c r="A206830" s="1">
        <v>287258</v>
      </c>
      <c r="B206830" s="1" t="s">
        <v>206433</v>
      </c>
      <c r="C206830" s="1" t="s">
        <v>60</v>
      </c>
      <c r="D206830" s="1" t="s">
        <v>61</v>
      </c>
    </row>
    <row r="206831" spans="1:4" x14ac:dyDescent="0.2">
      <c r="A206831" s="1">
        <v>287259</v>
      </c>
      <c r="B206831" s="1" t="s">
        <v>206434</v>
      </c>
      <c r="C206831" s="1" t="s">
        <v>60</v>
      </c>
      <c r="D206831" s="1" t="s">
        <v>61</v>
      </c>
    </row>
    <row r="206832" spans="1:4" x14ac:dyDescent="0.2">
      <c r="A206832" s="1">
        <v>287261</v>
      </c>
      <c r="B206832" s="1" t="s">
        <v>206435</v>
      </c>
      <c r="C206832" s="1" t="s">
        <v>60</v>
      </c>
      <c r="D206832" s="1" t="s">
        <v>61</v>
      </c>
    </row>
    <row r="206833" spans="1:4" x14ac:dyDescent="0.2">
      <c r="A206833" s="1">
        <v>287263</v>
      </c>
      <c r="B206833" s="1" t="s">
        <v>206436</v>
      </c>
      <c r="C206833" s="1" t="s">
        <v>60</v>
      </c>
      <c r="D206833" s="1" t="s">
        <v>61</v>
      </c>
    </row>
    <row r="206834" spans="1:4" x14ac:dyDescent="0.2">
      <c r="A206834" s="1">
        <v>287264</v>
      </c>
      <c r="B206834" s="1" t="s">
        <v>206437</v>
      </c>
      <c r="C206834" s="1" t="s">
        <v>60</v>
      </c>
      <c r="D206834" s="1" t="s">
        <v>61</v>
      </c>
    </row>
    <row r="206835" spans="1:4" x14ac:dyDescent="0.2">
      <c r="A206835" s="1">
        <v>287265</v>
      </c>
      <c r="B206835" s="1" t="s">
        <v>206438</v>
      </c>
      <c r="C206835" s="1" t="s">
        <v>5</v>
      </c>
    </row>
    <row r="206836" spans="1:4" x14ac:dyDescent="0.2">
      <c r="A206836" s="1">
        <v>287268</v>
      </c>
      <c r="B206836" s="1" t="s">
        <v>206439</v>
      </c>
      <c r="C206836" s="1" t="s">
        <v>5</v>
      </c>
    </row>
    <row r="206837" spans="1:4" x14ac:dyDescent="0.2">
      <c r="A206837" s="1">
        <v>287269</v>
      </c>
      <c r="B206837" s="1" t="s">
        <v>206440</v>
      </c>
      <c r="C206837" s="1" t="s">
        <v>5</v>
      </c>
    </row>
    <row r="206838" spans="1:4" x14ac:dyDescent="0.2">
      <c r="A206838" s="1">
        <v>287271</v>
      </c>
      <c r="B206838" s="1" t="s">
        <v>206441</v>
      </c>
      <c r="C206838" s="1" t="s">
        <v>5</v>
      </c>
    </row>
    <row r="206839" spans="1:4" x14ac:dyDescent="0.2">
      <c r="A206839" s="1">
        <v>287272</v>
      </c>
      <c r="B206839" s="1" t="s">
        <v>206442</v>
      </c>
      <c r="C206839" s="1" t="s">
        <v>5</v>
      </c>
    </row>
    <row r="206840" spans="1:4" x14ac:dyDescent="0.2">
      <c r="A206840" s="1">
        <v>287273</v>
      </c>
      <c r="B206840" s="1" t="s">
        <v>206443</v>
      </c>
      <c r="C206840" s="1" t="s">
        <v>5</v>
      </c>
    </row>
    <row r="206841" spans="1:4" x14ac:dyDescent="0.2">
      <c r="A206841" s="1">
        <v>287274</v>
      </c>
      <c r="B206841" s="1" t="s">
        <v>206444</v>
      </c>
      <c r="C206841" s="1" t="s">
        <v>5</v>
      </c>
    </row>
    <row r="206842" spans="1:4" x14ac:dyDescent="0.2">
      <c r="A206842" s="1">
        <v>287275</v>
      </c>
      <c r="B206842" s="1" t="s">
        <v>206445</v>
      </c>
      <c r="C206842" s="1" t="s">
        <v>5</v>
      </c>
    </row>
    <row r="206843" spans="1:4" x14ac:dyDescent="0.2">
      <c r="A206843" s="1">
        <v>287276</v>
      </c>
      <c r="B206843" s="1" t="s">
        <v>206446</v>
      </c>
      <c r="C206843" s="1" t="s">
        <v>5</v>
      </c>
    </row>
    <row r="206844" spans="1:4" x14ac:dyDescent="0.2">
      <c r="A206844" s="1">
        <v>287277</v>
      </c>
      <c r="B206844" s="1" t="s">
        <v>206447</v>
      </c>
      <c r="C206844" s="1" t="s">
        <v>5</v>
      </c>
    </row>
    <row r="206845" spans="1:4" x14ac:dyDescent="0.2">
      <c r="A206845" s="1">
        <v>287278</v>
      </c>
      <c r="B206845" s="1" t="s">
        <v>206448</v>
      </c>
      <c r="C206845" s="1" t="s">
        <v>5</v>
      </c>
    </row>
    <row r="206846" spans="1:4" x14ac:dyDescent="0.2">
      <c r="A206846" s="1">
        <v>287279</v>
      </c>
      <c r="B206846" s="1" t="s">
        <v>206449</v>
      </c>
      <c r="C206846" s="1" t="s">
        <v>5</v>
      </c>
    </row>
    <row r="206847" spans="1:4" x14ac:dyDescent="0.2">
      <c r="A206847" s="1">
        <v>287280</v>
      </c>
      <c r="B206847" s="1" t="s">
        <v>206450</v>
      </c>
      <c r="C206847" s="1" t="s">
        <v>5</v>
      </c>
    </row>
    <row r="206848" spans="1:4" x14ac:dyDescent="0.2">
      <c r="A206848" s="1">
        <v>287281</v>
      </c>
      <c r="B206848" s="1" t="s">
        <v>206451</v>
      </c>
      <c r="C206848" s="1" t="s">
        <v>5</v>
      </c>
    </row>
    <row r="206849" spans="1:4" x14ac:dyDescent="0.2">
      <c r="A206849" s="1">
        <v>287282</v>
      </c>
      <c r="B206849" s="1" t="s">
        <v>206452</v>
      </c>
      <c r="C206849" s="1" t="s">
        <v>5</v>
      </c>
    </row>
    <row r="206850" spans="1:4" x14ac:dyDescent="0.2">
      <c r="A206850" s="1">
        <v>287283</v>
      </c>
      <c r="B206850" s="1" t="s">
        <v>206453</v>
      </c>
      <c r="C206850" s="1" t="s">
        <v>5</v>
      </c>
    </row>
    <row r="206851" spans="1:4" x14ac:dyDescent="0.2">
      <c r="A206851" s="1">
        <v>287284</v>
      </c>
      <c r="B206851" s="1" t="s">
        <v>206454</v>
      </c>
      <c r="C206851" s="1" t="s">
        <v>5</v>
      </c>
    </row>
    <row r="206852" spans="1:4" x14ac:dyDescent="0.2">
      <c r="A206852" s="1">
        <v>287285</v>
      </c>
      <c r="B206852" s="1" t="s">
        <v>206455</v>
      </c>
      <c r="C206852" s="1" t="s">
        <v>60</v>
      </c>
      <c r="D206852" s="1" t="s">
        <v>61</v>
      </c>
    </row>
    <row r="206853" spans="1:4" x14ac:dyDescent="0.2">
      <c r="A206853" s="1">
        <v>287287</v>
      </c>
      <c r="B206853" s="1" t="s">
        <v>206456</v>
      </c>
      <c r="C206853" s="1" t="s">
        <v>60</v>
      </c>
      <c r="D206853" s="1" t="s">
        <v>61</v>
      </c>
    </row>
    <row r="206854" spans="1:4" x14ac:dyDescent="0.2">
      <c r="A206854" s="1">
        <v>287289</v>
      </c>
      <c r="B206854" s="1" t="s">
        <v>206457</v>
      </c>
      <c r="C206854" s="1" t="s">
        <v>60</v>
      </c>
      <c r="D206854" s="1" t="s">
        <v>61</v>
      </c>
    </row>
    <row r="206855" spans="1:4" x14ac:dyDescent="0.2">
      <c r="A206855" s="1">
        <v>287290</v>
      </c>
      <c r="B206855" s="1" t="s">
        <v>206458</v>
      </c>
      <c r="C206855" s="1" t="s">
        <v>60</v>
      </c>
      <c r="D206855" s="1" t="s">
        <v>61</v>
      </c>
    </row>
    <row r="206856" spans="1:4" x14ac:dyDescent="0.2">
      <c r="A206856" s="1">
        <v>287292</v>
      </c>
      <c r="B206856" s="1" t="s">
        <v>206459</v>
      </c>
      <c r="C206856" s="1" t="s">
        <v>60</v>
      </c>
      <c r="D206856" s="1" t="s">
        <v>61</v>
      </c>
    </row>
    <row r="206857" spans="1:4" x14ac:dyDescent="0.2">
      <c r="A206857" s="1">
        <v>287294</v>
      </c>
      <c r="B206857" s="1" t="s">
        <v>206460</v>
      </c>
      <c r="C206857" s="1" t="s">
        <v>60</v>
      </c>
      <c r="D206857" s="1" t="s">
        <v>61</v>
      </c>
    </row>
    <row r="206858" spans="1:4" x14ac:dyDescent="0.2">
      <c r="A206858" s="1">
        <v>287295</v>
      </c>
      <c r="B206858" s="1" t="s">
        <v>206461</v>
      </c>
      <c r="C206858" s="1" t="s">
        <v>5</v>
      </c>
    </row>
    <row r="206859" spans="1:4" x14ac:dyDescent="0.2">
      <c r="A206859" s="1">
        <v>287296</v>
      </c>
      <c r="B206859" s="1" t="s">
        <v>206462</v>
      </c>
      <c r="C206859" s="1" t="s">
        <v>5</v>
      </c>
    </row>
    <row r="206860" spans="1:4" x14ac:dyDescent="0.2">
      <c r="A206860" s="1">
        <v>287297</v>
      </c>
      <c r="B206860" s="1" t="s">
        <v>206463</v>
      </c>
      <c r="C206860" s="1" t="s">
        <v>5</v>
      </c>
    </row>
    <row r="206861" spans="1:4" x14ac:dyDescent="0.2">
      <c r="A206861" s="1">
        <v>287298</v>
      </c>
      <c r="B206861" s="1" t="s">
        <v>206464</v>
      </c>
      <c r="C206861" s="1" t="s">
        <v>5</v>
      </c>
    </row>
    <row r="206862" spans="1:4" x14ac:dyDescent="0.2">
      <c r="A206862" s="1">
        <v>287299</v>
      </c>
      <c r="B206862" s="1" t="s">
        <v>206465</v>
      </c>
      <c r="C206862" s="1" t="s">
        <v>5</v>
      </c>
    </row>
    <row r="206863" spans="1:4" x14ac:dyDescent="0.2">
      <c r="A206863" s="1">
        <v>287300</v>
      </c>
      <c r="B206863" s="1" t="s">
        <v>206466</v>
      </c>
      <c r="C206863" s="1" t="s">
        <v>5</v>
      </c>
    </row>
    <row r="206864" spans="1:4" x14ac:dyDescent="0.2">
      <c r="A206864" s="1">
        <v>287301</v>
      </c>
      <c r="B206864" s="1" t="s">
        <v>206467</v>
      </c>
      <c r="C206864" s="1" t="s">
        <v>5</v>
      </c>
    </row>
    <row r="206865" spans="1:3" x14ac:dyDescent="0.2">
      <c r="A206865" s="1">
        <v>287302</v>
      </c>
      <c r="B206865" s="1" t="s">
        <v>206468</v>
      </c>
      <c r="C206865" s="1" t="s">
        <v>5</v>
      </c>
    </row>
    <row r="206866" spans="1:3" x14ac:dyDescent="0.2">
      <c r="A206866" s="1">
        <v>287303</v>
      </c>
      <c r="B206866" s="1" t="s">
        <v>206469</v>
      </c>
      <c r="C206866" s="1" t="s">
        <v>5</v>
      </c>
    </row>
    <row r="206867" spans="1:3" x14ac:dyDescent="0.2">
      <c r="A206867" s="1">
        <v>287304</v>
      </c>
      <c r="B206867" s="1" t="s">
        <v>206470</v>
      </c>
      <c r="C206867" s="1" t="s">
        <v>5</v>
      </c>
    </row>
    <row r="206868" spans="1:3" x14ac:dyDescent="0.2">
      <c r="A206868" s="1">
        <v>287305</v>
      </c>
      <c r="B206868" s="1" t="s">
        <v>206471</v>
      </c>
      <c r="C206868" s="1" t="s">
        <v>5</v>
      </c>
    </row>
    <row r="206869" spans="1:3" x14ac:dyDescent="0.2">
      <c r="A206869" s="1">
        <v>287306</v>
      </c>
      <c r="B206869" s="1" t="s">
        <v>206472</v>
      </c>
      <c r="C206869" s="1" t="s">
        <v>5</v>
      </c>
    </row>
    <row r="206870" spans="1:3" x14ac:dyDescent="0.2">
      <c r="A206870" s="1">
        <v>287307</v>
      </c>
      <c r="B206870" s="1" t="s">
        <v>206473</v>
      </c>
      <c r="C206870" s="1" t="s">
        <v>5</v>
      </c>
    </row>
    <row r="206871" spans="1:3" x14ac:dyDescent="0.2">
      <c r="A206871" s="1">
        <v>287308</v>
      </c>
      <c r="B206871" s="1" t="s">
        <v>206474</v>
      </c>
      <c r="C206871" s="1" t="s">
        <v>5</v>
      </c>
    </row>
    <row r="206872" spans="1:3" x14ac:dyDescent="0.2">
      <c r="A206872" s="1">
        <v>287310</v>
      </c>
      <c r="B206872" s="1" t="s">
        <v>206475</v>
      </c>
      <c r="C206872" s="1" t="s">
        <v>5</v>
      </c>
    </row>
    <row r="206873" spans="1:3" x14ac:dyDescent="0.2">
      <c r="A206873" s="1">
        <v>287311</v>
      </c>
      <c r="B206873" s="1" t="s">
        <v>206476</v>
      </c>
      <c r="C206873" s="1" t="s">
        <v>5</v>
      </c>
    </row>
    <row r="206874" spans="1:3" x14ac:dyDescent="0.2">
      <c r="A206874" s="1">
        <v>287312</v>
      </c>
      <c r="B206874" s="1" t="s">
        <v>206477</v>
      </c>
      <c r="C206874" s="1" t="s">
        <v>60</v>
      </c>
    </row>
    <row r="206875" spans="1:3" x14ac:dyDescent="0.2">
      <c r="A206875" s="1">
        <v>287313</v>
      </c>
      <c r="B206875" s="1" t="s">
        <v>206478</v>
      </c>
      <c r="C206875" s="1" t="s">
        <v>5</v>
      </c>
    </row>
    <row r="206876" spans="1:3" x14ac:dyDescent="0.2">
      <c r="A206876" s="1">
        <v>287314</v>
      </c>
      <c r="B206876" s="1" t="s">
        <v>206479</v>
      </c>
      <c r="C206876" s="1" t="s">
        <v>5</v>
      </c>
    </row>
    <row r="206877" spans="1:3" x14ac:dyDescent="0.2">
      <c r="A206877" s="1">
        <v>287315</v>
      </c>
      <c r="B206877" s="1" t="s">
        <v>206480</v>
      </c>
      <c r="C206877" s="1" t="s">
        <v>5</v>
      </c>
    </row>
    <row r="206878" spans="1:3" x14ac:dyDescent="0.2">
      <c r="A206878" s="1">
        <v>287316</v>
      </c>
      <c r="B206878" s="1" t="s">
        <v>206481</v>
      </c>
      <c r="C206878" s="1" t="s">
        <v>5</v>
      </c>
    </row>
    <row r="206879" spans="1:3" x14ac:dyDescent="0.2">
      <c r="A206879" s="1">
        <v>287317</v>
      </c>
      <c r="B206879" s="1" t="s">
        <v>206482</v>
      </c>
      <c r="C206879" s="1" t="s">
        <v>5</v>
      </c>
    </row>
    <row r="206880" spans="1:3" x14ac:dyDescent="0.2">
      <c r="A206880" s="1">
        <v>287318</v>
      </c>
      <c r="B206880" s="1" t="s">
        <v>206483</v>
      </c>
      <c r="C206880" s="1" t="s">
        <v>5</v>
      </c>
    </row>
    <row r="206881" spans="1:4" x14ac:dyDescent="0.2">
      <c r="A206881" s="1">
        <v>287319</v>
      </c>
      <c r="B206881" s="1" t="s">
        <v>206484</v>
      </c>
      <c r="C206881" s="1" t="s">
        <v>5</v>
      </c>
    </row>
    <row r="206882" spans="1:4" x14ac:dyDescent="0.2">
      <c r="A206882" s="1">
        <v>287320</v>
      </c>
      <c r="B206882" s="1" t="s">
        <v>206485</v>
      </c>
      <c r="C206882" s="1" t="s">
        <v>60</v>
      </c>
    </row>
    <row r="206883" spans="1:4" x14ac:dyDescent="0.2">
      <c r="A206883" s="1">
        <v>287321</v>
      </c>
      <c r="B206883" s="1" t="s">
        <v>206486</v>
      </c>
      <c r="C206883" s="1" t="s">
        <v>5</v>
      </c>
    </row>
    <row r="206884" spans="1:4" x14ac:dyDescent="0.2">
      <c r="A206884" s="1">
        <v>287322</v>
      </c>
      <c r="B206884" s="1" t="s">
        <v>206487</v>
      </c>
      <c r="C206884" s="1" t="s">
        <v>5</v>
      </c>
    </row>
    <row r="206885" spans="1:4" x14ac:dyDescent="0.2">
      <c r="A206885" s="1">
        <v>287323</v>
      </c>
      <c r="B206885" s="1" t="s">
        <v>206488</v>
      </c>
      <c r="C206885" s="1" t="s">
        <v>5</v>
      </c>
    </row>
    <row r="206886" spans="1:4" x14ac:dyDescent="0.2">
      <c r="A206886" s="1">
        <v>287324</v>
      </c>
      <c r="B206886" s="1" t="s">
        <v>206489</v>
      </c>
      <c r="C206886" s="1" t="s">
        <v>5</v>
      </c>
    </row>
    <row r="206887" spans="1:4" x14ac:dyDescent="0.2">
      <c r="A206887" s="1">
        <v>287326</v>
      </c>
      <c r="B206887" s="1" t="s">
        <v>206490</v>
      </c>
      <c r="C206887" s="1" t="s">
        <v>60</v>
      </c>
      <c r="D206887" s="1" t="s">
        <v>61</v>
      </c>
    </row>
    <row r="206888" spans="1:4" x14ac:dyDescent="0.2">
      <c r="A206888" s="1">
        <v>287327</v>
      </c>
      <c r="B206888" s="1" t="s">
        <v>206491</v>
      </c>
      <c r="C206888" s="1" t="s">
        <v>60</v>
      </c>
      <c r="D206888" s="1" t="s">
        <v>61</v>
      </c>
    </row>
    <row r="206889" spans="1:4" x14ac:dyDescent="0.2">
      <c r="A206889" s="1">
        <v>287328</v>
      </c>
      <c r="B206889" s="1" t="s">
        <v>206492</v>
      </c>
      <c r="C206889" s="1" t="s">
        <v>60</v>
      </c>
      <c r="D206889" s="1" t="s">
        <v>61</v>
      </c>
    </row>
    <row r="206890" spans="1:4" x14ac:dyDescent="0.2">
      <c r="A206890" s="1">
        <v>287329</v>
      </c>
      <c r="B206890" s="1" t="s">
        <v>206493</v>
      </c>
      <c r="C206890" s="1" t="s">
        <v>60</v>
      </c>
      <c r="D206890" s="1" t="s">
        <v>61</v>
      </c>
    </row>
    <row r="206891" spans="1:4" x14ac:dyDescent="0.2">
      <c r="A206891" s="1">
        <v>287330</v>
      </c>
      <c r="B206891" s="1" t="s">
        <v>206494</v>
      </c>
      <c r="C206891" s="1" t="s">
        <v>60</v>
      </c>
      <c r="D206891" s="1" t="s">
        <v>61</v>
      </c>
    </row>
    <row r="206892" spans="1:4" x14ac:dyDescent="0.2">
      <c r="A206892" s="1">
        <v>287331</v>
      </c>
      <c r="B206892" s="1" t="s">
        <v>206495</v>
      </c>
      <c r="C206892" s="1" t="s">
        <v>60</v>
      </c>
      <c r="D206892" s="1" t="s">
        <v>61</v>
      </c>
    </row>
    <row r="206893" spans="1:4" x14ac:dyDescent="0.2">
      <c r="A206893" s="1">
        <v>287332</v>
      </c>
      <c r="B206893" s="1" t="s">
        <v>206496</v>
      </c>
      <c r="C206893" s="1" t="s">
        <v>60</v>
      </c>
      <c r="D206893" s="1" t="s">
        <v>61</v>
      </c>
    </row>
    <row r="206894" spans="1:4" x14ac:dyDescent="0.2">
      <c r="A206894" s="1">
        <v>287334</v>
      </c>
      <c r="B206894" s="1" t="s">
        <v>206497</v>
      </c>
      <c r="C206894" s="1" t="s">
        <v>60</v>
      </c>
      <c r="D206894" s="1" t="s">
        <v>61</v>
      </c>
    </row>
    <row r="206895" spans="1:4" x14ac:dyDescent="0.2">
      <c r="A206895" s="1">
        <v>287335</v>
      </c>
      <c r="B206895" s="1" t="s">
        <v>206498</v>
      </c>
      <c r="C206895" s="1" t="s">
        <v>5</v>
      </c>
    </row>
    <row r="206896" spans="1:4" x14ac:dyDescent="0.2">
      <c r="A206896" s="1">
        <v>287336</v>
      </c>
      <c r="B206896" s="1" t="s">
        <v>206499</v>
      </c>
      <c r="C206896" s="1" t="s">
        <v>5</v>
      </c>
    </row>
    <row r="206897" spans="1:4" x14ac:dyDescent="0.2">
      <c r="A206897" s="1">
        <v>287337</v>
      </c>
      <c r="B206897" s="1" t="s">
        <v>206500</v>
      </c>
      <c r="C206897" s="1" t="s">
        <v>5</v>
      </c>
    </row>
    <row r="206898" spans="1:4" x14ac:dyDescent="0.2">
      <c r="A206898" s="1">
        <v>287338</v>
      </c>
      <c r="B206898" s="1" t="s">
        <v>206501</v>
      </c>
      <c r="C206898" s="1" t="s">
        <v>5</v>
      </c>
    </row>
    <row r="206899" spans="1:4" x14ac:dyDescent="0.2">
      <c r="A206899" s="1">
        <v>287339</v>
      </c>
      <c r="B206899" s="1" t="s">
        <v>206502</v>
      </c>
      <c r="C206899" s="1" t="s">
        <v>5</v>
      </c>
    </row>
    <row r="206900" spans="1:4" x14ac:dyDescent="0.2">
      <c r="A206900" s="1">
        <v>287340</v>
      </c>
      <c r="B206900" s="1" t="s">
        <v>206503</v>
      </c>
      <c r="C206900" s="1" t="s">
        <v>5</v>
      </c>
    </row>
    <row r="206901" spans="1:4" x14ac:dyDescent="0.2">
      <c r="A206901" s="1">
        <v>287341</v>
      </c>
      <c r="B206901" s="1" t="s">
        <v>206504</v>
      </c>
      <c r="C206901" s="1" t="s">
        <v>5</v>
      </c>
    </row>
    <row r="206902" spans="1:4" x14ac:dyDescent="0.2">
      <c r="A206902" s="1">
        <v>287342</v>
      </c>
      <c r="B206902" s="1" t="s">
        <v>206505</v>
      </c>
      <c r="C206902" s="1" t="s">
        <v>5</v>
      </c>
    </row>
    <row r="206903" spans="1:4" x14ac:dyDescent="0.2">
      <c r="A206903" s="1">
        <v>287343</v>
      </c>
      <c r="B206903" s="1" t="s">
        <v>206506</v>
      </c>
      <c r="C206903" s="1" t="s">
        <v>5</v>
      </c>
    </row>
    <row r="206904" spans="1:4" x14ac:dyDescent="0.2">
      <c r="A206904" s="1">
        <v>287344</v>
      </c>
      <c r="B206904" s="1" t="s">
        <v>206507</v>
      </c>
      <c r="C206904" s="1" t="s">
        <v>5</v>
      </c>
    </row>
    <row r="206905" spans="1:4" x14ac:dyDescent="0.2">
      <c r="A206905" s="1">
        <v>287345</v>
      </c>
      <c r="B206905" s="1" t="s">
        <v>206508</v>
      </c>
      <c r="C206905" s="1" t="s">
        <v>5</v>
      </c>
    </row>
    <row r="206906" spans="1:4" x14ac:dyDescent="0.2">
      <c r="A206906" s="1">
        <v>287346</v>
      </c>
      <c r="B206906" s="1" t="s">
        <v>206509</v>
      </c>
      <c r="C206906" s="1" t="s">
        <v>60</v>
      </c>
      <c r="D206906" s="1" t="s">
        <v>61</v>
      </c>
    </row>
    <row r="206907" spans="1:4" x14ac:dyDescent="0.2">
      <c r="A206907" s="1">
        <v>287348</v>
      </c>
      <c r="B206907" s="1" t="s">
        <v>206510</v>
      </c>
      <c r="C206907" s="1" t="s">
        <v>60</v>
      </c>
      <c r="D206907" s="1" t="s">
        <v>61</v>
      </c>
    </row>
    <row r="206908" spans="1:4" x14ac:dyDescent="0.2">
      <c r="A206908" s="1">
        <v>287359</v>
      </c>
      <c r="B206908" s="1" t="s">
        <v>206511</v>
      </c>
      <c r="C206908" s="1" t="s">
        <v>5</v>
      </c>
    </row>
    <row r="206909" spans="1:4" x14ac:dyDescent="0.2">
      <c r="A206909" s="1">
        <v>287402</v>
      </c>
      <c r="B206909" s="1" t="s">
        <v>206512</v>
      </c>
      <c r="C206909" s="1" t="s">
        <v>60</v>
      </c>
    </row>
    <row r="206910" spans="1:4" x14ac:dyDescent="0.2">
      <c r="A206910" s="1">
        <v>287435</v>
      </c>
      <c r="B206910" s="1" t="s">
        <v>206513</v>
      </c>
      <c r="C206910" s="1" t="s">
        <v>5</v>
      </c>
    </row>
    <row r="206911" spans="1:4" x14ac:dyDescent="0.2">
      <c r="A206911" s="1">
        <v>287462</v>
      </c>
      <c r="B206911" s="1" t="s">
        <v>206514</v>
      </c>
      <c r="C206911" s="1" t="s">
        <v>60</v>
      </c>
    </row>
    <row r="206912" spans="1:4" x14ac:dyDescent="0.2">
      <c r="A206912" s="1">
        <v>287468</v>
      </c>
      <c r="B206912" s="1" t="s">
        <v>206515</v>
      </c>
      <c r="C206912" s="1" t="s">
        <v>5</v>
      </c>
    </row>
    <row r="206913" spans="1:3" x14ac:dyDescent="0.2">
      <c r="A206913" s="1">
        <v>287476</v>
      </c>
      <c r="B206913" s="1" t="s">
        <v>206516</v>
      </c>
      <c r="C206913" s="1" t="s">
        <v>60</v>
      </c>
    </row>
    <row r="206914" spans="1:3" x14ac:dyDescent="0.2">
      <c r="A206914" s="1">
        <v>287477</v>
      </c>
      <c r="B206914" s="1" t="s">
        <v>206517</v>
      </c>
      <c r="C206914" s="1" t="s">
        <v>5</v>
      </c>
    </row>
    <row r="206915" spans="1:3" x14ac:dyDescent="0.2">
      <c r="A206915" s="1">
        <v>287479</v>
      </c>
      <c r="B206915" s="1" t="s">
        <v>206518</v>
      </c>
      <c r="C206915" s="1" t="s">
        <v>5</v>
      </c>
    </row>
    <row r="206916" spans="1:3" x14ac:dyDescent="0.2">
      <c r="A206916" s="1">
        <v>287480</v>
      </c>
      <c r="B206916" s="1" t="s">
        <v>206519</v>
      </c>
      <c r="C206916" s="1" t="s">
        <v>5</v>
      </c>
    </row>
    <row r="206917" spans="1:3" x14ac:dyDescent="0.2">
      <c r="A206917" s="1">
        <v>287481</v>
      </c>
      <c r="B206917" s="1" t="s">
        <v>206520</v>
      </c>
      <c r="C206917" s="1" t="s">
        <v>5</v>
      </c>
    </row>
    <row r="206918" spans="1:3" x14ac:dyDescent="0.2">
      <c r="A206918" s="1">
        <v>287482</v>
      </c>
      <c r="B206918" s="1" t="s">
        <v>206521</v>
      </c>
      <c r="C206918" s="1" t="s">
        <v>5</v>
      </c>
    </row>
    <row r="206919" spans="1:3" x14ac:dyDescent="0.2">
      <c r="A206919" s="1">
        <v>287483</v>
      </c>
      <c r="B206919" s="1" t="s">
        <v>206522</v>
      </c>
      <c r="C206919" s="1" t="s">
        <v>5</v>
      </c>
    </row>
    <row r="206920" spans="1:3" x14ac:dyDescent="0.2">
      <c r="A206920" s="1">
        <v>287485</v>
      </c>
      <c r="B206920" s="1" t="s">
        <v>206523</v>
      </c>
      <c r="C206920" s="1" t="s">
        <v>5</v>
      </c>
    </row>
    <row r="206921" spans="1:3" x14ac:dyDescent="0.2">
      <c r="A206921" s="1">
        <v>287486</v>
      </c>
      <c r="B206921" s="1" t="s">
        <v>206524</v>
      </c>
      <c r="C206921" s="1" t="s">
        <v>5</v>
      </c>
    </row>
    <row r="206922" spans="1:3" x14ac:dyDescent="0.2">
      <c r="A206922" s="1">
        <v>287487</v>
      </c>
      <c r="B206922" s="1" t="s">
        <v>206525</v>
      </c>
      <c r="C206922" s="1" t="s">
        <v>5</v>
      </c>
    </row>
    <row r="206923" spans="1:3" x14ac:dyDescent="0.2">
      <c r="A206923" s="1">
        <v>287488</v>
      </c>
      <c r="B206923" s="1" t="s">
        <v>206526</v>
      </c>
      <c r="C206923" s="1" t="s">
        <v>5</v>
      </c>
    </row>
    <row r="206924" spans="1:3" x14ac:dyDescent="0.2">
      <c r="A206924" s="1">
        <v>287489</v>
      </c>
      <c r="B206924" s="1" t="s">
        <v>206527</v>
      </c>
      <c r="C206924" s="1" t="s">
        <v>5</v>
      </c>
    </row>
    <row r="206925" spans="1:3" x14ac:dyDescent="0.2">
      <c r="A206925" s="1">
        <v>287490</v>
      </c>
      <c r="B206925" s="1" t="s">
        <v>206528</v>
      </c>
      <c r="C206925" s="1" t="s">
        <v>5</v>
      </c>
    </row>
    <row r="206926" spans="1:3" x14ac:dyDescent="0.2">
      <c r="A206926" s="1">
        <v>287491</v>
      </c>
      <c r="B206926" s="1" t="s">
        <v>206529</v>
      </c>
      <c r="C206926" s="1" t="s">
        <v>5</v>
      </c>
    </row>
    <row r="206927" spans="1:3" x14ac:dyDescent="0.2">
      <c r="A206927" s="1">
        <v>287492</v>
      </c>
      <c r="B206927" s="1" t="s">
        <v>206530</v>
      </c>
      <c r="C206927" s="1" t="s">
        <v>5</v>
      </c>
    </row>
    <row r="206928" spans="1:3" x14ac:dyDescent="0.2">
      <c r="A206928" s="1">
        <v>287493</v>
      </c>
      <c r="B206928" s="1" t="s">
        <v>206531</v>
      </c>
      <c r="C206928" s="1" t="s">
        <v>5</v>
      </c>
    </row>
    <row r="206929" spans="1:4" x14ac:dyDescent="0.2">
      <c r="A206929" s="1">
        <v>287494</v>
      </c>
      <c r="B206929" s="1" t="s">
        <v>206532</v>
      </c>
      <c r="C206929" s="1" t="s">
        <v>60</v>
      </c>
    </row>
    <row r="206930" spans="1:4" x14ac:dyDescent="0.2">
      <c r="A206930" s="1">
        <v>287495</v>
      </c>
      <c r="B206930" s="1" t="s">
        <v>206533</v>
      </c>
      <c r="C206930" s="1" t="s">
        <v>5</v>
      </c>
    </row>
    <row r="206931" spans="1:4" x14ac:dyDescent="0.2">
      <c r="A206931" s="1">
        <v>287496</v>
      </c>
      <c r="B206931" s="1" t="s">
        <v>206534</v>
      </c>
      <c r="C206931" s="1" t="s">
        <v>5</v>
      </c>
    </row>
    <row r="206932" spans="1:4" x14ac:dyDescent="0.2">
      <c r="A206932" s="1">
        <v>287497</v>
      </c>
      <c r="B206932" s="1" t="s">
        <v>206535</v>
      </c>
      <c r="C206932" s="1" t="s">
        <v>5</v>
      </c>
    </row>
    <row r="206933" spans="1:4" x14ac:dyDescent="0.2">
      <c r="A206933" s="1">
        <v>287498</v>
      </c>
      <c r="B206933" s="1" t="s">
        <v>206536</v>
      </c>
      <c r="C206933" s="1" t="s">
        <v>5</v>
      </c>
    </row>
    <row r="206934" spans="1:4" x14ac:dyDescent="0.2">
      <c r="A206934" s="1">
        <v>287499</v>
      </c>
      <c r="B206934" s="1" t="s">
        <v>206537</v>
      </c>
      <c r="C206934" s="1" t="s">
        <v>5</v>
      </c>
    </row>
    <row r="206935" spans="1:4" x14ac:dyDescent="0.2">
      <c r="A206935" s="1">
        <v>287500</v>
      </c>
      <c r="B206935" s="1" t="s">
        <v>206538</v>
      </c>
      <c r="C206935" s="1" t="s">
        <v>5</v>
      </c>
    </row>
    <row r="206936" spans="1:4" x14ac:dyDescent="0.2">
      <c r="A206936" s="1">
        <v>287501</v>
      </c>
      <c r="B206936" s="1" t="s">
        <v>206539</v>
      </c>
      <c r="C206936" s="1" t="s">
        <v>5</v>
      </c>
    </row>
    <row r="206937" spans="1:4" x14ac:dyDescent="0.2">
      <c r="A206937" s="1">
        <v>287502</v>
      </c>
      <c r="B206937" s="1" t="s">
        <v>206540</v>
      </c>
      <c r="C206937" s="1" t="s">
        <v>5</v>
      </c>
    </row>
    <row r="206938" spans="1:4" x14ac:dyDescent="0.2">
      <c r="A206938" s="1">
        <v>287503</v>
      </c>
      <c r="B206938" s="1" t="s">
        <v>206541</v>
      </c>
      <c r="C206938" s="1" t="s">
        <v>5</v>
      </c>
    </row>
    <row r="206939" spans="1:4" x14ac:dyDescent="0.2">
      <c r="A206939" s="1">
        <v>287504</v>
      </c>
      <c r="B206939" s="1" t="s">
        <v>206542</v>
      </c>
      <c r="C206939" s="1" t="s">
        <v>5</v>
      </c>
    </row>
    <row r="206940" spans="1:4" x14ac:dyDescent="0.2">
      <c r="A206940" s="1">
        <v>287505</v>
      </c>
      <c r="B206940" s="1" t="s">
        <v>206543</v>
      </c>
      <c r="C206940" s="1" t="s">
        <v>5</v>
      </c>
    </row>
    <row r="206941" spans="1:4" x14ac:dyDescent="0.2">
      <c r="A206941" s="1">
        <v>287506</v>
      </c>
      <c r="B206941" s="1" t="s">
        <v>206544</v>
      </c>
      <c r="C206941" s="1" t="s">
        <v>5</v>
      </c>
    </row>
    <row r="206942" spans="1:4" x14ac:dyDescent="0.2">
      <c r="A206942" s="1">
        <v>287507</v>
      </c>
      <c r="B206942" s="1" t="s">
        <v>206545</v>
      </c>
      <c r="C206942" s="1" t="s">
        <v>5</v>
      </c>
    </row>
    <row r="206943" spans="1:4" x14ac:dyDescent="0.2">
      <c r="A206943" s="1">
        <v>287508</v>
      </c>
      <c r="B206943" s="1" t="s">
        <v>206546</v>
      </c>
      <c r="C206943" s="1" t="s">
        <v>5</v>
      </c>
    </row>
    <row r="206944" spans="1:4" x14ac:dyDescent="0.2">
      <c r="A206944" s="1">
        <v>287509</v>
      </c>
      <c r="B206944" s="1" t="s">
        <v>206547</v>
      </c>
      <c r="C206944" s="1" t="s">
        <v>60</v>
      </c>
      <c r="D206944" s="1" t="s">
        <v>61</v>
      </c>
    </row>
    <row r="206945" spans="1:4" x14ac:dyDescent="0.2">
      <c r="A206945" s="1">
        <v>287510</v>
      </c>
      <c r="B206945" s="1" t="s">
        <v>206548</v>
      </c>
      <c r="C206945" s="1" t="s">
        <v>60</v>
      </c>
      <c r="D206945" s="1" t="s">
        <v>61</v>
      </c>
    </row>
    <row r="206946" spans="1:4" x14ac:dyDescent="0.2">
      <c r="A206946" s="1">
        <v>287511</v>
      </c>
      <c r="B206946" s="1" t="s">
        <v>206549</v>
      </c>
      <c r="C206946" s="1" t="s">
        <v>60</v>
      </c>
      <c r="D206946" s="1" t="s">
        <v>61</v>
      </c>
    </row>
    <row r="206947" spans="1:4" x14ac:dyDescent="0.2">
      <c r="A206947" s="1">
        <v>287512</v>
      </c>
      <c r="B206947" s="1" t="s">
        <v>206550</v>
      </c>
      <c r="C206947" s="1" t="s">
        <v>60</v>
      </c>
      <c r="D206947" s="1" t="s">
        <v>61</v>
      </c>
    </row>
    <row r="206948" spans="1:4" x14ac:dyDescent="0.2">
      <c r="A206948" s="1">
        <v>287513</v>
      </c>
      <c r="B206948" s="1" t="s">
        <v>206551</v>
      </c>
      <c r="C206948" s="1" t="s">
        <v>60</v>
      </c>
      <c r="D206948" s="1" t="s">
        <v>61</v>
      </c>
    </row>
    <row r="206949" spans="1:4" x14ac:dyDescent="0.2">
      <c r="A206949" s="1">
        <v>287515</v>
      </c>
      <c r="B206949" s="1" t="s">
        <v>206552</v>
      </c>
      <c r="C206949" s="1" t="s">
        <v>60</v>
      </c>
      <c r="D206949" s="1" t="s">
        <v>61</v>
      </c>
    </row>
    <row r="206950" spans="1:4" x14ac:dyDescent="0.2">
      <c r="A206950" s="1">
        <v>287516</v>
      </c>
      <c r="B206950" s="1" t="s">
        <v>206553</v>
      </c>
      <c r="C206950" s="1" t="s">
        <v>60</v>
      </c>
      <c r="D206950" s="1" t="s">
        <v>61</v>
      </c>
    </row>
    <row r="206951" spans="1:4" x14ac:dyDescent="0.2">
      <c r="A206951" s="1">
        <v>287518</v>
      </c>
      <c r="B206951" s="1" t="s">
        <v>206554</v>
      </c>
      <c r="C206951" s="1" t="s">
        <v>60</v>
      </c>
      <c r="D206951" s="1" t="s">
        <v>61</v>
      </c>
    </row>
    <row r="206952" spans="1:4" x14ac:dyDescent="0.2">
      <c r="A206952" s="1">
        <v>287519</v>
      </c>
      <c r="B206952" s="1" t="s">
        <v>206555</v>
      </c>
      <c r="C206952" s="1" t="s">
        <v>5</v>
      </c>
    </row>
    <row r="206953" spans="1:4" x14ac:dyDescent="0.2">
      <c r="A206953" s="1">
        <v>287520</v>
      </c>
      <c r="B206953" s="1" t="s">
        <v>206556</v>
      </c>
      <c r="C206953" s="1" t="s">
        <v>5</v>
      </c>
    </row>
    <row r="206954" spans="1:4" x14ac:dyDescent="0.2">
      <c r="A206954" s="1">
        <v>287521</v>
      </c>
      <c r="B206954" s="1" t="s">
        <v>206557</v>
      </c>
      <c r="C206954" s="1" t="s">
        <v>5</v>
      </c>
    </row>
    <row r="206955" spans="1:4" x14ac:dyDescent="0.2">
      <c r="A206955" s="1">
        <v>287522</v>
      </c>
      <c r="B206955" s="1" t="s">
        <v>206558</v>
      </c>
      <c r="C206955" s="1" t="s">
        <v>5</v>
      </c>
    </row>
    <row r="206956" spans="1:4" x14ac:dyDescent="0.2">
      <c r="A206956" s="1">
        <v>287523</v>
      </c>
      <c r="B206956" s="1" t="s">
        <v>206559</v>
      </c>
      <c r="C206956" s="1" t="s">
        <v>5</v>
      </c>
    </row>
    <row r="206957" spans="1:4" x14ac:dyDescent="0.2">
      <c r="A206957" s="1">
        <v>287524</v>
      </c>
      <c r="B206957" s="1" t="s">
        <v>206560</v>
      </c>
      <c r="C206957" s="1" t="s">
        <v>60</v>
      </c>
    </row>
    <row r="206958" spans="1:4" x14ac:dyDescent="0.2">
      <c r="A206958" s="1">
        <v>287525</v>
      </c>
      <c r="B206958" s="1" t="s">
        <v>206561</v>
      </c>
      <c r="C206958" s="1" t="s">
        <v>5</v>
      </c>
    </row>
    <row r="206959" spans="1:4" x14ac:dyDescent="0.2">
      <c r="A206959" s="1">
        <v>287526</v>
      </c>
      <c r="B206959" s="1" t="s">
        <v>206562</v>
      </c>
      <c r="C206959" s="1" t="s">
        <v>5</v>
      </c>
    </row>
    <row r="206960" spans="1:4" x14ac:dyDescent="0.2">
      <c r="A206960" s="1">
        <v>287527</v>
      </c>
      <c r="B206960" s="1" t="s">
        <v>206563</v>
      </c>
      <c r="C206960" s="1" t="s">
        <v>5</v>
      </c>
    </row>
    <row r="206961" spans="1:3" x14ac:dyDescent="0.2">
      <c r="A206961" s="1">
        <v>287528</v>
      </c>
      <c r="B206961" s="1" t="s">
        <v>206564</v>
      </c>
      <c r="C206961" s="1" t="s">
        <v>5</v>
      </c>
    </row>
    <row r="206962" spans="1:3" x14ac:dyDescent="0.2">
      <c r="A206962" s="1">
        <v>287529</v>
      </c>
      <c r="B206962" s="1" t="s">
        <v>206565</v>
      </c>
      <c r="C206962" s="1" t="s">
        <v>5</v>
      </c>
    </row>
    <row r="206963" spans="1:3" x14ac:dyDescent="0.2">
      <c r="A206963" s="1">
        <v>287530</v>
      </c>
      <c r="B206963" s="1" t="s">
        <v>206566</v>
      </c>
      <c r="C206963" s="1" t="s">
        <v>5</v>
      </c>
    </row>
    <row r="206964" spans="1:3" x14ac:dyDescent="0.2">
      <c r="A206964" s="1">
        <v>287532</v>
      </c>
      <c r="B206964" s="1" t="s">
        <v>206567</v>
      </c>
      <c r="C206964" s="1" t="s">
        <v>5</v>
      </c>
    </row>
    <row r="206965" spans="1:3" x14ac:dyDescent="0.2">
      <c r="A206965" s="1">
        <v>287534</v>
      </c>
      <c r="B206965" s="1" t="s">
        <v>206568</v>
      </c>
      <c r="C206965" s="1" t="s">
        <v>5</v>
      </c>
    </row>
    <row r="206966" spans="1:3" x14ac:dyDescent="0.2">
      <c r="A206966" s="1">
        <v>287535</v>
      </c>
      <c r="B206966" s="1" t="s">
        <v>206569</v>
      </c>
      <c r="C206966" s="1" t="s">
        <v>5</v>
      </c>
    </row>
    <row r="206967" spans="1:3" x14ac:dyDescent="0.2">
      <c r="A206967" s="1">
        <v>287536</v>
      </c>
      <c r="B206967" s="1" t="s">
        <v>206570</v>
      </c>
      <c r="C206967" s="1" t="s">
        <v>60</v>
      </c>
    </row>
    <row r="206968" spans="1:3" x14ac:dyDescent="0.2">
      <c r="A206968" s="1">
        <v>287537</v>
      </c>
      <c r="B206968" s="1" t="s">
        <v>206571</v>
      </c>
      <c r="C206968" s="1" t="s">
        <v>60</v>
      </c>
    </row>
    <row r="206969" spans="1:3" x14ac:dyDescent="0.2">
      <c r="A206969" s="1">
        <v>287538</v>
      </c>
      <c r="B206969" s="1" t="s">
        <v>206572</v>
      </c>
      <c r="C206969" s="1" t="s">
        <v>5</v>
      </c>
    </row>
    <row r="206970" spans="1:3" x14ac:dyDescent="0.2">
      <c r="A206970" s="1">
        <v>287544</v>
      </c>
      <c r="B206970" s="1" t="s">
        <v>206573</v>
      </c>
      <c r="C206970" s="1" t="s">
        <v>60</v>
      </c>
    </row>
    <row r="206971" spans="1:3" x14ac:dyDescent="0.2">
      <c r="A206971" s="1">
        <v>287555</v>
      </c>
      <c r="B206971" s="1" t="s">
        <v>206574</v>
      </c>
      <c r="C206971" s="1" t="s">
        <v>5</v>
      </c>
    </row>
    <row r="206972" spans="1:3" x14ac:dyDescent="0.2">
      <c r="A206972" s="1">
        <v>287556</v>
      </c>
      <c r="B206972" s="1" t="s">
        <v>206575</v>
      </c>
      <c r="C206972" s="1" t="s">
        <v>60</v>
      </c>
    </row>
    <row r="206973" spans="1:3" x14ac:dyDescent="0.2">
      <c r="A206973" s="1">
        <v>287567</v>
      </c>
      <c r="B206973" s="1" t="s">
        <v>206576</v>
      </c>
      <c r="C206973" s="1" t="s">
        <v>5</v>
      </c>
    </row>
    <row r="206974" spans="1:3" x14ac:dyDescent="0.2">
      <c r="A206974" s="1">
        <v>287570</v>
      </c>
      <c r="B206974" s="1" t="s">
        <v>206577</v>
      </c>
      <c r="C206974" s="1" t="s">
        <v>60</v>
      </c>
    </row>
    <row r="206975" spans="1:3" x14ac:dyDescent="0.2">
      <c r="A206975" s="1">
        <v>287574</v>
      </c>
      <c r="B206975" s="1" t="s">
        <v>206578</v>
      </c>
      <c r="C206975" s="1" t="s">
        <v>5</v>
      </c>
    </row>
    <row r="206976" spans="1:3" x14ac:dyDescent="0.2">
      <c r="A206976" s="1">
        <v>287576</v>
      </c>
      <c r="B206976" s="1" t="s">
        <v>206579</v>
      </c>
      <c r="C206976" s="1" t="s">
        <v>5</v>
      </c>
    </row>
    <row r="206977" spans="1:4" x14ac:dyDescent="0.2">
      <c r="A206977" s="1">
        <v>287577</v>
      </c>
      <c r="B206977" s="1" t="s">
        <v>206580</v>
      </c>
      <c r="C206977" s="1" t="s">
        <v>60</v>
      </c>
    </row>
    <row r="206978" spans="1:4" x14ac:dyDescent="0.2">
      <c r="A206978" s="1">
        <v>287578</v>
      </c>
      <c r="B206978" s="1" t="s">
        <v>206581</v>
      </c>
      <c r="C206978" s="1" t="s">
        <v>5</v>
      </c>
    </row>
    <row r="206979" spans="1:4" x14ac:dyDescent="0.2">
      <c r="A206979" s="1">
        <v>287580</v>
      </c>
      <c r="B206979" s="1" t="s">
        <v>206582</v>
      </c>
      <c r="C206979" s="1" t="s">
        <v>60</v>
      </c>
      <c r="D206979" s="1" t="s">
        <v>61</v>
      </c>
    </row>
    <row r="206980" spans="1:4" x14ac:dyDescent="0.2">
      <c r="A206980" s="1">
        <v>287583</v>
      </c>
      <c r="B206980" s="1" t="s">
        <v>206583</v>
      </c>
      <c r="C206980" s="1" t="s">
        <v>5</v>
      </c>
    </row>
    <row r="206981" spans="1:4" x14ac:dyDescent="0.2">
      <c r="A206981" s="1">
        <v>287585</v>
      </c>
      <c r="B206981" s="1" t="s">
        <v>206584</v>
      </c>
      <c r="C206981" s="1" t="s">
        <v>60</v>
      </c>
    </row>
    <row r="206982" spans="1:4" x14ac:dyDescent="0.2">
      <c r="A206982" s="1">
        <v>287590</v>
      </c>
      <c r="B206982" s="1" t="s">
        <v>206585</v>
      </c>
      <c r="C206982" s="1" t="s">
        <v>5</v>
      </c>
    </row>
    <row r="206983" spans="1:4" x14ac:dyDescent="0.2">
      <c r="A206983" s="1">
        <v>287601</v>
      </c>
      <c r="B206983" s="1" t="s">
        <v>206586</v>
      </c>
      <c r="C206983" s="1" t="s">
        <v>60</v>
      </c>
    </row>
    <row r="206984" spans="1:4" x14ac:dyDescent="0.2">
      <c r="A206984" s="1">
        <v>287604</v>
      </c>
      <c r="B206984" s="1" t="s">
        <v>206587</v>
      </c>
      <c r="C206984" s="1" t="s">
        <v>5</v>
      </c>
    </row>
    <row r="206985" spans="1:4" x14ac:dyDescent="0.2">
      <c r="A206985" s="1">
        <v>287611</v>
      </c>
      <c r="B206985" s="1" t="s">
        <v>206588</v>
      </c>
      <c r="C206985" s="1" t="s">
        <v>60</v>
      </c>
      <c r="D206985" s="1" t="s">
        <v>61</v>
      </c>
    </row>
    <row r="206986" spans="1:4" x14ac:dyDescent="0.2">
      <c r="A206986" s="1">
        <v>287614</v>
      </c>
      <c r="B206986" s="1" t="s">
        <v>206589</v>
      </c>
      <c r="C206986" s="1" t="s">
        <v>5</v>
      </c>
    </row>
    <row r="206987" spans="1:4" x14ac:dyDescent="0.2">
      <c r="A206987" s="1">
        <v>287616</v>
      </c>
      <c r="B206987" s="1" t="s">
        <v>206590</v>
      </c>
      <c r="C206987" s="1" t="s">
        <v>5</v>
      </c>
    </row>
    <row r="206988" spans="1:4" x14ac:dyDescent="0.2">
      <c r="A206988" s="1">
        <v>287619</v>
      </c>
      <c r="B206988" s="1" t="s">
        <v>206591</v>
      </c>
      <c r="C206988" s="1" t="s">
        <v>5</v>
      </c>
    </row>
    <row r="206989" spans="1:4" x14ac:dyDescent="0.2">
      <c r="A206989" s="1">
        <v>287620</v>
      </c>
      <c r="B206989" s="1" t="s">
        <v>206592</v>
      </c>
      <c r="C206989" s="1" t="s">
        <v>5</v>
      </c>
    </row>
    <row r="206990" spans="1:4" x14ac:dyDescent="0.2">
      <c r="A206990" s="1">
        <v>287621</v>
      </c>
      <c r="B206990" s="1" t="s">
        <v>206593</v>
      </c>
      <c r="C206990" s="1" t="s">
        <v>5</v>
      </c>
    </row>
    <row r="206991" spans="1:4" x14ac:dyDescent="0.2">
      <c r="A206991" s="1">
        <v>287622</v>
      </c>
      <c r="B206991" s="1" t="s">
        <v>206594</v>
      </c>
      <c r="C206991" s="1" t="s">
        <v>5</v>
      </c>
    </row>
    <row r="206992" spans="1:4" x14ac:dyDescent="0.2">
      <c r="A206992" s="1">
        <v>287623</v>
      </c>
      <c r="B206992" s="1" t="s">
        <v>206595</v>
      </c>
      <c r="C206992" s="1" t="s">
        <v>5</v>
      </c>
    </row>
    <row r="206993" spans="1:3" x14ac:dyDescent="0.2">
      <c r="A206993" s="1">
        <v>287624</v>
      </c>
      <c r="B206993" s="1" t="s">
        <v>206596</v>
      </c>
      <c r="C206993" s="1" t="s">
        <v>5</v>
      </c>
    </row>
    <row r="206994" spans="1:3" x14ac:dyDescent="0.2">
      <c r="A206994" s="1">
        <v>287625</v>
      </c>
      <c r="B206994" s="1" t="s">
        <v>206597</v>
      </c>
      <c r="C206994" s="1" t="s">
        <v>5</v>
      </c>
    </row>
    <row r="206995" spans="1:3" x14ac:dyDescent="0.2">
      <c r="A206995" s="1">
        <v>287626</v>
      </c>
      <c r="B206995" s="1" t="s">
        <v>206598</v>
      </c>
      <c r="C206995" s="1" t="s">
        <v>5</v>
      </c>
    </row>
    <row r="206996" spans="1:3" x14ac:dyDescent="0.2">
      <c r="A206996" s="1">
        <v>287627</v>
      </c>
      <c r="B206996" s="1" t="s">
        <v>206599</v>
      </c>
      <c r="C206996" s="1" t="s">
        <v>5</v>
      </c>
    </row>
    <row r="206997" spans="1:3" x14ac:dyDescent="0.2">
      <c r="A206997" s="1">
        <v>287628</v>
      </c>
      <c r="B206997" s="1" t="s">
        <v>206600</v>
      </c>
      <c r="C206997" s="1" t="s">
        <v>5</v>
      </c>
    </row>
    <row r="206998" spans="1:3" x14ac:dyDescent="0.2">
      <c r="A206998" s="1">
        <v>287629</v>
      </c>
      <c r="B206998" s="1" t="s">
        <v>206601</v>
      </c>
      <c r="C206998" s="1" t="s">
        <v>5</v>
      </c>
    </row>
    <row r="206999" spans="1:3" x14ac:dyDescent="0.2">
      <c r="A206999" s="1">
        <v>287630</v>
      </c>
      <c r="B206999" s="1" t="s">
        <v>206602</v>
      </c>
      <c r="C206999" s="1" t="s">
        <v>5</v>
      </c>
    </row>
    <row r="207000" spans="1:3" x14ac:dyDescent="0.2">
      <c r="A207000" s="1">
        <v>287631</v>
      </c>
      <c r="B207000" s="1" t="s">
        <v>206603</v>
      </c>
      <c r="C207000" s="1" t="s">
        <v>5</v>
      </c>
    </row>
    <row r="207001" spans="1:3" x14ac:dyDescent="0.2">
      <c r="A207001" s="1">
        <v>287632</v>
      </c>
      <c r="B207001" s="1" t="s">
        <v>206604</v>
      </c>
      <c r="C207001" s="1" t="s">
        <v>5</v>
      </c>
    </row>
    <row r="207002" spans="1:3" x14ac:dyDescent="0.2">
      <c r="A207002" s="1">
        <v>287633</v>
      </c>
      <c r="B207002" s="1" t="s">
        <v>206605</v>
      </c>
      <c r="C207002" s="1" t="s">
        <v>5</v>
      </c>
    </row>
    <row r="207003" spans="1:3" x14ac:dyDescent="0.2">
      <c r="A207003" s="1">
        <v>287634</v>
      </c>
      <c r="B207003" s="1" t="s">
        <v>206606</v>
      </c>
      <c r="C207003" s="1" t="s">
        <v>5</v>
      </c>
    </row>
    <row r="207004" spans="1:3" x14ac:dyDescent="0.2">
      <c r="A207004" s="1">
        <v>287635</v>
      </c>
      <c r="B207004" s="1" t="s">
        <v>206607</v>
      </c>
      <c r="C207004" s="1" t="s">
        <v>5</v>
      </c>
    </row>
    <row r="207005" spans="1:3" x14ac:dyDescent="0.2">
      <c r="A207005" s="1">
        <v>287636</v>
      </c>
      <c r="B207005" s="1" t="s">
        <v>206608</v>
      </c>
      <c r="C207005" s="1" t="s">
        <v>5</v>
      </c>
    </row>
    <row r="207006" spans="1:3" x14ac:dyDescent="0.2">
      <c r="A207006" s="1">
        <v>287637</v>
      </c>
      <c r="B207006" s="1" t="s">
        <v>206609</v>
      </c>
      <c r="C207006" s="1" t="s">
        <v>5</v>
      </c>
    </row>
    <row r="207007" spans="1:3" x14ac:dyDescent="0.2">
      <c r="A207007" s="1">
        <v>287638</v>
      </c>
      <c r="B207007" s="1" t="s">
        <v>206610</v>
      </c>
      <c r="C207007" s="1" t="s">
        <v>5</v>
      </c>
    </row>
    <row r="207008" spans="1:3" x14ac:dyDescent="0.2">
      <c r="A207008" s="1">
        <v>287639</v>
      </c>
      <c r="B207008" s="1" t="s">
        <v>206611</v>
      </c>
      <c r="C207008" s="1" t="s">
        <v>5</v>
      </c>
    </row>
    <row r="207009" spans="1:3" x14ac:dyDescent="0.2">
      <c r="A207009" s="1">
        <v>287640</v>
      </c>
      <c r="B207009" s="1" t="s">
        <v>206612</v>
      </c>
      <c r="C207009" s="1" t="s">
        <v>60</v>
      </c>
    </row>
    <row r="207010" spans="1:3" x14ac:dyDescent="0.2">
      <c r="A207010" s="1">
        <v>287641</v>
      </c>
      <c r="B207010" s="1" t="s">
        <v>206613</v>
      </c>
      <c r="C207010" s="1" t="s">
        <v>60</v>
      </c>
    </row>
    <row r="207011" spans="1:3" x14ac:dyDescent="0.2">
      <c r="A207011" s="1">
        <v>287642</v>
      </c>
      <c r="B207011" s="1" t="s">
        <v>206614</v>
      </c>
      <c r="C207011" s="1" t="s">
        <v>60</v>
      </c>
    </row>
    <row r="207012" spans="1:3" x14ac:dyDescent="0.2">
      <c r="A207012" s="1">
        <v>287643</v>
      </c>
      <c r="B207012" s="1" t="s">
        <v>206615</v>
      </c>
      <c r="C207012" s="1" t="s">
        <v>60</v>
      </c>
    </row>
    <row r="207013" spans="1:3" x14ac:dyDescent="0.2">
      <c r="A207013" s="1">
        <v>287644</v>
      </c>
      <c r="B207013" s="1" t="s">
        <v>206616</v>
      </c>
      <c r="C207013" s="1" t="s">
        <v>60</v>
      </c>
    </row>
    <row r="207014" spans="1:3" x14ac:dyDescent="0.2">
      <c r="A207014" s="1">
        <v>287645</v>
      </c>
      <c r="B207014" s="1" t="s">
        <v>206617</v>
      </c>
      <c r="C207014" s="1" t="s">
        <v>60</v>
      </c>
    </row>
    <row r="207015" spans="1:3" x14ac:dyDescent="0.2">
      <c r="A207015" s="1">
        <v>287646</v>
      </c>
      <c r="B207015" s="1" t="s">
        <v>206618</v>
      </c>
      <c r="C207015" s="1" t="s">
        <v>60</v>
      </c>
    </row>
    <row r="207016" spans="1:3" x14ac:dyDescent="0.2">
      <c r="A207016" s="1">
        <v>287647</v>
      </c>
      <c r="B207016" s="1" t="s">
        <v>206619</v>
      </c>
      <c r="C207016" s="1" t="s">
        <v>60</v>
      </c>
    </row>
    <row r="207017" spans="1:3" x14ac:dyDescent="0.2">
      <c r="A207017" s="1">
        <v>287648</v>
      </c>
      <c r="B207017" s="1" t="s">
        <v>206620</v>
      </c>
      <c r="C207017" s="1" t="s">
        <v>60</v>
      </c>
    </row>
    <row r="207018" spans="1:3" x14ac:dyDescent="0.2">
      <c r="A207018" s="1">
        <v>287649</v>
      </c>
      <c r="B207018" s="1" t="s">
        <v>206621</v>
      </c>
      <c r="C207018" s="1" t="s">
        <v>60</v>
      </c>
    </row>
    <row r="207019" spans="1:3" x14ac:dyDescent="0.2">
      <c r="A207019" s="1">
        <v>287650</v>
      </c>
      <c r="B207019" s="1" t="s">
        <v>206622</v>
      </c>
      <c r="C207019" s="1" t="s">
        <v>5</v>
      </c>
    </row>
    <row r="207020" spans="1:3" x14ac:dyDescent="0.2">
      <c r="A207020" s="1">
        <v>287651</v>
      </c>
      <c r="B207020" s="1" t="s">
        <v>206623</v>
      </c>
      <c r="C207020" s="1" t="s">
        <v>5</v>
      </c>
    </row>
    <row r="207021" spans="1:3" x14ac:dyDescent="0.2">
      <c r="A207021" s="1">
        <v>287652</v>
      </c>
      <c r="B207021" s="1" t="s">
        <v>206624</v>
      </c>
      <c r="C207021" s="1" t="s">
        <v>5</v>
      </c>
    </row>
    <row r="207022" spans="1:3" x14ac:dyDescent="0.2">
      <c r="A207022" s="1">
        <v>287653</v>
      </c>
      <c r="B207022" s="1" t="s">
        <v>206625</v>
      </c>
      <c r="C207022" s="1" t="s">
        <v>5</v>
      </c>
    </row>
    <row r="207023" spans="1:3" x14ac:dyDescent="0.2">
      <c r="A207023" s="1">
        <v>287654</v>
      </c>
      <c r="B207023" s="1" t="s">
        <v>206626</v>
      </c>
      <c r="C207023" s="1" t="s">
        <v>5</v>
      </c>
    </row>
    <row r="207024" spans="1:3" x14ac:dyDescent="0.2">
      <c r="A207024" s="1">
        <v>287655</v>
      </c>
      <c r="B207024" s="1" t="s">
        <v>206627</v>
      </c>
      <c r="C207024" s="1" t="s">
        <v>5</v>
      </c>
    </row>
    <row r="207025" spans="1:3" x14ac:dyDescent="0.2">
      <c r="A207025" s="1">
        <v>287656</v>
      </c>
      <c r="B207025" s="1" t="s">
        <v>206628</v>
      </c>
      <c r="C207025" s="1" t="s">
        <v>5</v>
      </c>
    </row>
    <row r="207026" spans="1:3" x14ac:dyDescent="0.2">
      <c r="A207026" s="1">
        <v>287657</v>
      </c>
      <c r="B207026" s="1" t="s">
        <v>206629</v>
      </c>
      <c r="C207026" s="1" t="s">
        <v>60</v>
      </c>
    </row>
    <row r="207027" spans="1:3" x14ac:dyDescent="0.2">
      <c r="A207027" s="1">
        <v>287658</v>
      </c>
      <c r="B207027" s="1" t="s">
        <v>206630</v>
      </c>
      <c r="C207027" s="1" t="s">
        <v>60</v>
      </c>
    </row>
    <row r="207028" spans="1:3" x14ac:dyDescent="0.2">
      <c r="A207028" s="1">
        <v>287659</v>
      </c>
      <c r="B207028" s="1" t="s">
        <v>206631</v>
      </c>
      <c r="C207028" s="1" t="s">
        <v>5</v>
      </c>
    </row>
    <row r="207029" spans="1:3" x14ac:dyDescent="0.2">
      <c r="A207029" s="1">
        <v>287660</v>
      </c>
      <c r="B207029" s="1" t="s">
        <v>206632</v>
      </c>
      <c r="C207029" s="1" t="s">
        <v>5</v>
      </c>
    </row>
    <row r="207030" spans="1:3" x14ac:dyDescent="0.2">
      <c r="A207030" s="1">
        <v>287661</v>
      </c>
      <c r="B207030" s="1" t="s">
        <v>206633</v>
      </c>
      <c r="C207030" s="1" t="s">
        <v>5</v>
      </c>
    </row>
    <row r="207031" spans="1:3" x14ac:dyDescent="0.2">
      <c r="A207031" s="1">
        <v>287662</v>
      </c>
      <c r="B207031" s="1" t="s">
        <v>206634</v>
      </c>
      <c r="C207031" s="1" t="s">
        <v>5</v>
      </c>
    </row>
    <row r="207032" spans="1:3" x14ac:dyDescent="0.2">
      <c r="A207032" s="1">
        <v>287663</v>
      </c>
      <c r="B207032" s="1" t="s">
        <v>206635</v>
      </c>
      <c r="C207032" s="1" t="s">
        <v>5</v>
      </c>
    </row>
    <row r="207033" spans="1:3" x14ac:dyDescent="0.2">
      <c r="A207033" s="1">
        <v>287664</v>
      </c>
      <c r="B207033" s="1" t="s">
        <v>206636</v>
      </c>
      <c r="C207033" s="1" t="s">
        <v>5</v>
      </c>
    </row>
    <row r="207034" spans="1:3" x14ac:dyDescent="0.2">
      <c r="A207034" s="1">
        <v>287665</v>
      </c>
      <c r="B207034" s="1" t="s">
        <v>206637</v>
      </c>
      <c r="C207034" s="1" t="s">
        <v>5</v>
      </c>
    </row>
    <row r="207035" spans="1:3" x14ac:dyDescent="0.2">
      <c r="A207035" s="1">
        <v>287666</v>
      </c>
      <c r="B207035" s="1" t="s">
        <v>206638</v>
      </c>
      <c r="C207035" s="1" t="s">
        <v>5</v>
      </c>
    </row>
    <row r="207036" spans="1:3" x14ac:dyDescent="0.2">
      <c r="A207036" s="1">
        <v>287667</v>
      </c>
      <c r="B207036" s="1" t="s">
        <v>206639</v>
      </c>
      <c r="C207036" s="1" t="s">
        <v>5</v>
      </c>
    </row>
    <row r="207037" spans="1:3" x14ac:dyDescent="0.2">
      <c r="A207037" s="1">
        <v>287668</v>
      </c>
      <c r="B207037" s="1" t="s">
        <v>206640</v>
      </c>
      <c r="C207037" s="1" t="s">
        <v>5</v>
      </c>
    </row>
    <row r="207038" spans="1:3" x14ac:dyDescent="0.2">
      <c r="A207038" s="1">
        <v>287669</v>
      </c>
      <c r="B207038" s="1" t="s">
        <v>206641</v>
      </c>
      <c r="C207038" s="1" t="s">
        <v>60</v>
      </c>
    </row>
    <row r="207039" spans="1:3" x14ac:dyDescent="0.2">
      <c r="A207039" s="1">
        <v>287670</v>
      </c>
      <c r="B207039" s="1" t="s">
        <v>206642</v>
      </c>
      <c r="C207039" s="1" t="s">
        <v>60</v>
      </c>
    </row>
    <row r="207040" spans="1:3" x14ac:dyDescent="0.2">
      <c r="A207040" s="1">
        <v>287671</v>
      </c>
      <c r="B207040" s="1" t="s">
        <v>206643</v>
      </c>
      <c r="C207040" s="1" t="s">
        <v>60</v>
      </c>
    </row>
    <row r="207041" spans="1:3" x14ac:dyDescent="0.2">
      <c r="A207041" s="1">
        <v>287672</v>
      </c>
      <c r="B207041" s="1" t="s">
        <v>206644</v>
      </c>
      <c r="C207041" s="1" t="s">
        <v>5</v>
      </c>
    </row>
    <row r="207042" spans="1:3" x14ac:dyDescent="0.2">
      <c r="A207042" s="1">
        <v>287673</v>
      </c>
      <c r="B207042" s="1" t="s">
        <v>206645</v>
      </c>
      <c r="C207042" s="1" t="s">
        <v>5</v>
      </c>
    </row>
    <row r="207043" spans="1:3" x14ac:dyDescent="0.2">
      <c r="A207043" s="1">
        <v>287674</v>
      </c>
      <c r="B207043" s="1" t="s">
        <v>206646</v>
      </c>
      <c r="C207043" s="1" t="s">
        <v>5</v>
      </c>
    </row>
    <row r="207044" spans="1:3" x14ac:dyDescent="0.2">
      <c r="A207044" s="1">
        <v>287675</v>
      </c>
      <c r="B207044" s="1" t="s">
        <v>206647</v>
      </c>
      <c r="C207044" s="1" t="s">
        <v>60</v>
      </c>
    </row>
    <row r="207045" spans="1:3" x14ac:dyDescent="0.2">
      <c r="A207045" s="1">
        <v>287676</v>
      </c>
      <c r="B207045" s="1" t="s">
        <v>206648</v>
      </c>
      <c r="C207045" s="1" t="s">
        <v>60</v>
      </c>
    </row>
    <row r="207046" spans="1:3" x14ac:dyDescent="0.2">
      <c r="A207046" s="1">
        <v>287677</v>
      </c>
      <c r="B207046" s="1" t="s">
        <v>206649</v>
      </c>
      <c r="C207046" s="1" t="s">
        <v>60</v>
      </c>
    </row>
    <row r="207047" spans="1:3" x14ac:dyDescent="0.2">
      <c r="A207047" s="1">
        <v>287678</v>
      </c>
      <c r="B207047" s="1" t="s">
        <v>206650</v>
      </c>
      <c r="C207047" s="1" t="s">
        <v>60</v>
      </c>
    </row>
    <row r="207048" spans="1:3" x14ac:dyDescent="0.2">
      <c r="A207048" s="1">
        <v>287679</v>
      </c>
      <c r="B207048" s="1" t="s">
        <v>206651</v>
      </c>
      <c r="C207048" s="1" t="s">
        <v>60</v>
      </c>
    </row>
    <row r="207049" spans="1:3" x14ac:dyDescent="0.2">
      <c r="A207049" s="1">
        <v>287680</v>
      </c>
      <c r="B207049" s="1" t="s">
        <v>206652</v>
      </c>
      <c r="C207049" s="1" t="s">
        <v>5</v>
      </c>
    </row>
    <row r="207050" spans="1:3" x14ac:dyDescent="0.2">
      <c r="A207050" s="1">
        <v>287681</v>
      </c>
      <c r="B207050" s="1" t="s">
        <v>206653</v>
      </c>
      <c r="C207050" s="1" t="s">
        <v>5</v>
      </c>
    </row>
    <row r="207051" spans="1:3" x14ac:dyDescent="0.2">
      <c r="A207051" s="1">
        <v>287682</v>
      </c>
      <c r="B207051" s="1" t="s">
        <v>206654</v>
      </c>
      <c r="C207051" s="1" t="s">
        <v>5</v>
      </c>
    </row>
    <row r="207052" spans="1:3" x14ac:dyDescent="0.2">
      <c r="A207052" s="1">
        <v>287683</v>
      </c>
      <c r="B207052" s="1" t="s">
        <v>206655</v>
      </c>
      <c r="C207052" s="1" t="s">
        <v>5</v>
      </c>
    </row>
    <row r="207053" spans="1:3" x14ac:dyDescent="0.2">
      <c r="A207053" s="1">
        <v>287684</v>
      </c>
      <c r="B207053" s="1" t="s">
        <v>206656</v>
      </c>
      <c r="C207053" s="1" t="s">
        <v>5</v>
      </c>
    </row>
    <row r="207054" spans="1:3" x14ac:dyDescent="0.2">
      <c r="A207054" s="1">
        <v>287685</v>
      </c>
      <c r="B207054" s="1" t="s">
        <v>206657</v>
      </c>
      <c r="C207054" s="1" t="s">
        <v>5</v>
      </c>
    </row>
    <row r="207055" spans="1:3" x14ac:dyDescent="0.2">
      <c r="A207055" s="1">
        <v>287686</v>
      </c>
      <c r="B207055" s="1" t="s">
        <v>206658</v>
      </c>
      <c r="C207055" s="1" t="s">
        <v>5</v>
      </c>
    </row>
    <row r="207056" spans="1:3" x14ac:dyDescent="0.2">
      <c r="A207056" s="1">
        <v>287687</v>
      </c>
      <c r="B207056" s="1" t="s">
        <v>206659</v>
      </c>
      <c r="C207056" s="1" t="s">
        <v>5</v>
      </c>
    </row>
    <row r="207057" spans="1:3" x14ac:dyDescent="0.2">
      <c r="A207057" s="1">
        <v>287688</v>
      </c>
      <c r="B207057" s="1" t="s">
        <v>206660</v>
      </c>
      <c r="C207057" s="1" t="s">
        <v>5</v>
      </c>
    </row>
    <row r="207058" spans="1:3" x14ac:dyDescent="0.2">
      <c r="A207058" s="1">
        <v>287689</v>
      </c>
      <c r="B207058" s="1" t="s">
        <v>206661</v>
      </c>
      <c r="C207058" s="1" t="s">
        <v>5</v>
      </c>
    </row>
    <row r="207059" spans="1:3" x14ac:dyDescent="0.2">
      <c r="A207059" s="1">
        <v>287690</v>
      </c>
      <c r="B207059" s="1" t="s">
        <v>206662</v>
      </c>
      <c r="C207059" s="1" t="s">
        <v>60</v>
      </c>
    </row>
    <row r="207060" spans="1:3" x14ac:dyDescent="0.2">
      <c r="A207060" s="1">
        <v>287691</v>
      </c>
      <c r="B207060" s="1" t="s">
        <v>206663</v>
      </c>
      <c r="C207060" s="1" t="s">
        <v>60</v>
      </c>
    </row>
    <row r="207061" spans="1:3" x14ac:dyDescent="0.2">
      <c r="A207061" s="1">
        <v>287692</v>
      </c>
      <c r="B207061" s="1" t="s">
        <v>206664</v>
      </c>
      <c r="C207061" s="1" t="s">
        <v>60</v>
      </c>
    </row>
    <row r="207062" spans="1:3" x14ac:dyDescent="0.2">
      <c r="A207062" s="1">
        <v>287693</v>
      </c>
      <c r="B207062" s="1" t="s">
        <v>206665</v>
      </c>
      <c r="C207062" s="1" t="s">
        <v>60</v>
      </c>
    </row>
    <row r="207063" spans="1:3" x14ac:dyDescent="0.2">
      <c r="A207063" s="1">
        <v>287694</v>
      </c>
      <c r="B207063" s="1" t="s">
        <v>206666</v>
      </c>
      <c r="C207063" s="1" t="s">
        <v>60</v>
      </c>
    </row>
    <row r="207064" spans="1:3" x14ac:dyDescent="0.2">
      <c r="A207064" s="1">
        <v>287695</v>
      </c>
      <c r="B207064" s="1" t="s">
        <v>206667</v>
      </c>
      <c r="C207064" s="1" t="s">
        <v>60</v>
      </c>
    </row>
    <row r="207065" spans="1:3" x14ac:dyDescent="0.2">
      <c r="A207065" s="1">
        <v>287696</v>
      </c>
      <c r="B207065" s="1" t="s">
        <v>206668</v>
      </c>
      <c r="C207065" s="1" t="s">
        <v>60</v>
      </c>
    </row>
    <row r="207066" spans="1:3" x14ac:dyDescent="0.2">
      <c r="A207066" s="1">
        <v>287697</v>
      </c>
      <c r="B207066" s="1" t="s">
        <v>206669</v>
      </c>
      <c r="C207066" s="1" t="s">
        <v>60</v>
      </c>
    </row>
    <row r="207067" spans="1:3" x14ac:dyDescent="0.2">
      <c r="A207067" s="1">
        <v>287698</v>
      </c>
      <c r="B207067" s="1" t="s">
        <v>206670</v>
      </c>
      <c r="C207067" s="1" t="s">
        <v>60</v>
      </c>
    </row>
    <row r="207068" spans="1:3" x14ac:dyDescent="0.2">
      <c r="A207068" s="1">
        <v>287699</v>
      </c>
      <c r="B207068" s="1" t="s">
        <v>206671</v>
      </c>
      <c r="C207068" s="1" t="s">
        <v>60</v>
      </c>
    </row>
    <row r="207069" spans="1:3" x14ac:dyDescent="0.2">
      <c r="A207069" s="1">
        <v>287700</v>
      </c>
      <c r="B207069" s="1" t="s">
        <v>206672</v>
      </c>
      <c r="C207069" s="1" t="s">
        <v>5</v>
      </c>
    </row>
    <row r="207070" spans="1:3" x14ac:dyDescent="0.2">
      <c r="A207070" s="1">
        <v>287701</v>
      </c>
      <c r="B207070" s="1" t="s">
        <v>206673</v>
      </c>
      <c r="C207070" s="1" t="s">
        <v>5</v>
      </c>
    </row>
    <row r="207071" spans="1:3" x14ac:dyDescent="0.2">
      <c r="A207071" s="1">
        <v>287702</v>
      </c>
      <c r="B207071" s="1" t="s">
        <v>206674</v>
      </c>
      <c r="C207071" s="1" t="s">
        <v>5</v>
      </c>
    </row>
    <row r="207072" spans="1:3" x14ac:dyDescent="0.2">
      <c r="A207072" s="1">
        <v>287703</v>
      </c>
      <c r="B207072" s="1" t="s">
        <v>206675</v>
      </c>
      <c r="C207072" s="1" t="s">
        <v>5</v>
      </c>
    </row>
    <row r="207073" spans="1:3" x14ac:dyDescent="0.2">
      <c r="A207073" s="1">
        <v>287704</v>
      </c>
      <c r="B207073" s="1" t="s">
        <v>206676</v>
      </c>
      <c r="C207073" s="1" t="s">
        <v>5</v>
      </c>
    </row>
    <row r="207074" spans="1:3" x14ac:dyDescent="0.2">
      <c r="A207074" s="1">
        <v>287705</v>
      </c>
      <c r="B207074" s="1" t="s">
        <v>206677</v>
      </c>
      <c r="C207074" s="1" t="s">
        <v>5</v>
      </c>
    </row>
    <row r="207075" spans="1:3" x14ac:dyDescent="0.2">
      <c r="A207075" s="1">
        <v>287706</v>
      </c>
      <c r="B207075" s="1" t="s">
        <v>206678</v>
      </c>
      <c r="C207075" s="1" t="s">
        <v>5</v>
      </c>
    </row>
    <row r="207076" spans="1:3" x14ac:dyDescent="0.2">
      <c r="A207076" s="1">
        <v>287707</v>
      </c>
      <c r="B207076" s="1" t="s">
        <v>206679</v>
      </c>
      <c r="C207076" s="1" t="s">
        <v>5</v>
      </c>
    </row>
    <row r="207077" spans="1:3" x14ac:dyDescent="0.2">
      <c r="A207077" s="1">
        <v>287708</v>
      </c>
      <c r="B207077" s="1" t="s">
        <v>206680</v>
      </c>
      <c r="C207077" s="1" t="s">
        <v>5</v>
      </c>
    </row>
    <row r="207078" spans="1:3" x14ac:dyDescent="0.2">
      <c r="A207078" s="1">
        <v>287709</v>
      </c>
      <c r="B207078" s="1" t="s">
        <v>206681</v>
      </c>
      <c r="C207078" s="1" t="s">
        <v>5</v>
      </c>
    </row>
    <row r="207079" spans="1:3" x14ac:dyDescent="0.2">
      <c r="A207079" s="1">
        <v>287710</v>
      </c>
      <c r="B207079" s="1" t="s">
        <v>206682</v>
      </c>
      <c r="C207079" s="1" t="s">
        <v>60</v>
      </c>
    </row>
    <row r="207080" spans="1:3" x14ac:dyDescent="0.2">
      <c r="A207080" s="1">
        <v>287711</v>
      </c>
      <c r="B207080" s="1" t="s">
        <v>206683</v>
      </c>
      <c r="C207080" s="1" t="s">
        <v>60</v>
      </c>
    </row>
    <row r="207081" spans="1:3" x14ac:dyDescent="0.2">
      <c r="A207081" s="1">
        <v>287712</v>
      </c>
      <c r="B207081" s="1" t="s">
        <v>206684</v>
      </c>
      <c r="C207081" s="1" t="s">
        <v>60</v>
      </c>
    </row>
    <row r="207082" spans="1:3" x14ac:dyDescent="0.2">
      <c r="A207082" s="1">
        <v>287713</v>
      </c>
      <c r="B207082" s="1" t="s">
        <v>206685</v>
      </c>
      <c r="C207082" s="1" t="s">
        <v>60</v>
      </c>
    </row>
    <row r="207083" spans="1:3" x14ac:dyDescent="0.2">
      <c r="A207083" s="1">
        <v>287714</v>
      </c>
      <c r="B207083" s="1" t="s">
        <v>206686</v>
      </c>
      <c r="C207083" s="1" t="s">
        <v>60</v>
      </c>
    </row>
    <row r="207084" spans="1:3" x14ac:dyDescent="0.2">
      <c r="A207084" s="1">
        <v>287715</v>
      </c>
      <c r="B207084" s="1" t="s">
        <v>206687</v>
      </c>
      <c r="C207084" s="1" t="s">
        <v>60</v>
      </c>
    </row>
    <row r="207085" spans="1:3" x14ac:dyDescent="0.2">
      <c r="A207085" s="1">
        <v>287716</v>
      </c>
      <c r="B207085" s="1" t="s">
        <v>206688</v>
      </c>
      <c r="C207085" s="1" t="s">
        <v>60</v>
      </c>
    </row>
    <row r="207086" spans="1:3" x14ac:dyDescent="0.2">
      <c r="A207086" s="1">
        <v>287717</v>
      </c>
      <c r="B207086" s="1" t="s">
        <v>206689</v>
      </c>
      <c r="C207086" s="1" t="s">
        <v>60</v>
      </c>
    </row>
    <row r="207087" spans="1:3" x14ac:dyDescent="0.2">
      <c r="A207087" s="1">
        <v>287718</v>
      </c>
      <c r="B207087" s="1" t="s">
        <v>206690</v>
      </c>
      <c r="C207087" s="1" t="s">
        <v>5</v>
      </c>
    </row>
    <row r="207088" spans="1:3" x14ac:dyDescent="0.2">
      <c r="A207088" s="1">
        <v>287719</v>
      </c>
      <c r="B207088" s="1" t="s">
        <v>206691</v>
      </c>
      <c r="C207088" s="1" t="s">
        <v>60</v>
      </c>
    </row>
    <row r="207089" spans="1:4" x14ac:dyDescent="0.2">
      <c r="A207089" s="1">
        <v>287720</v>
      </c>
      <c r="B207089" s="1" t="s">
        <v>206692</v>
      </c>
      <c r="C207089" s="1" t="s">
        <v>5</v>
      </c>
    </row>
    <row r="207090" spans="1:4" x14ac:dyDescent="0.2">
      <c r="A207090" s="1">
        <v>287721</v>
      </c>
      <c r="B207090" s="1" t="s">
        <v>206693</v>
      </c>
      <c r="C207090" s="1" t="s">
        <v>5</v>
      </c>
    </row>
    <row r="207091" spans="1:4" x14ac:dyDescent="0.2">
      <c r="A207091" s="1">
        <v>287722</v>
      </c>
      <c r="B207091" s="1" t="s">
        <v>206694</v>
      </c>
      <c r="C207091" s="1" t="s">
        <v>60</v>
      </c>
    </row>
    <row r="207092" spans="1:4" x14ac:dyDescent="0.2">
      <c r="A207092" s="1">
        <v>287723</v>
      </c>
      <c r="B207092" s="1" t="s">
        <v>206695</v>
      </c>
      <c r="C207092" s="1" t="s">
        <v>5</v>
      </c>
    </row>
    <row r="207093" spans="1:4" x14ac:dyDescent="0.2">
      <c r="A207093" s="1">
        <v>287725</v>
      </c>
      <c r="B207093" s="1" t="s">
        <v>206696</v>
      </c>
      <c r="C207093" s="1" t="s">
        <v>60</v>
      </c>
      <c r="D207093" s="1" t="s">
        <v>61</v>
      </c>
    </row>
    <row r="207094" spans="1:4" x14ac:dyDescent="0.2">
      <c r="A207094" s="1">
        <v>287726</v>
      </c>
      <c r="B207094" s="1" t="s">
        <v>206697</v>
      </c>
      <c r="C207094" s="1" t="s">
        <v>60</v>
      </c>
      <c r="D207094" s="1" t="s">
        <v>61</v>
      </c>
    </row>
    <row r="207095" spans="1:4" x14ac:dyDescent="0.2">
      <c r="A207095" s="1">
        <v>287727</v>
      </c>
      <c r="B207095" s="1" t="s">
        <v>206698</v>
      </c>
      <c r="C207095" s="1" t="s">
        <v>60</v>
      </c>
      <c r="D207095" s="1" t="s">
        <v>61</v>
      </c>
    </row>
    <row r="207096" spans="1:4" x14ac:dyDescent="0.2">
      <c r="A207096" s="1">
        <v>287728</v>
      </c>
      <c r="B207096" s="1" t="s">
        <v>206699</v>
      </c>
      <c r="C207096" s="1" t="s">
        <v>5</v>
      </c>
    </row>
    <row r="207097" spans="1:4" x14ac:dyDescent="0.2">
      <c r="A207097" s="1">
        <v>287729</v>
      </c>
      <c r="B207097" s="1" t="s">
        <v>206700</v>
      </c>
      <c r="C207097" s="1" t="s">
        <v>60</v>
      </c>
      <c r="D207097" s="1" t="s">
        <v>61</v>
      </c>
    </row>
    <row r="207098" spans="1:4" x14ac:dyDescent="0.2">
      <c r="A207098" s="1">
        <v>287730</v>
      </c>
      <c r="B207098" s="1" t="s">
        <v>206701</v>
      </c>
      <c r="C207098" s="1" t="s">
        <v>60</v>
      </c>
      <c r="D207098" s="1" t="s">
        <v>61</v>
      </c>
    </row>
    <row r="207099" spans="1:4" x14ac:dyDescent="0.2">
      <c r="A207099" s="1">
        <v>287731</v>
      </c>
      <c r="B207099" s="1" t="s">
        <v>206702</v>
      </c>
      <c r="C207099" s="1" t="s">
        <v>60</v>
      </c>
      <c r="D207099" s="1" t="s">
        <v>61</v>
      </c>
    </row>
    <row r="207100" spans="1:4" x14ac:dyDescent="0.2">
      <c r="A207100" s="1">
        <v>287732</v>
      </c>
      <c r="B207100" s="1" t="s">
        <v>206703</v>
      </c>
      <c r="C207100" s="1" t="s">
        <v>5</v>
      </c>
    </row>
    <row r="207101" spans="1:4" x14ac:dyDescent="0.2">
      <c r="A207101" s="1">
        <v>287733</v>
      </c>
      <c r="B207101" s="1" t="s">
        <v>206704</v>
      </c>
      <c r="C207101" s="1" t="s">
        <v>307</v>
      </c>
    </row>
    <row r="207102" spans="1:4" x14ac:dyDescent="0.2">
      <c r="A207102" s="1">
        <v>287734</v>
      </c>
      <c r="B207102" s="1" t="s">
        <v>206705</v>
      </c>
      <c r="C207102" s="1" t="s">
        <v>60</v>
      </c>
      <c r="D207102" s="1" t="s">
        <v>61</v>
      </c>
    </row>
    <row r="207103" spans="1:4" x14ac:dyDescent="0.2">
      <c r="A207103" s="1">
        <v>287735</v>
      </c>
      <c r="B207103" s="1" t="s">
        <v>206706</v>
      </c>
      <c r="C207103" s="1" t="s">
        <v>60</v>
      </c>
      <c r="D207103" s="1" t="s">
        <v>61</v>
      </c>
    </row>
    <row r="207104" spans="1:4" x14ac:dyDescent="0.2">
      <c r="A207104" s="1">
        <v>287737</v>
      </c>
      <c r="B207104" s="1" t="s">
        <v>206707</v>
      </c>
      <c r="C207104" s="1" t="s">
        <v>60</v>
      </c>
      <c r="D207104" s="1" t="s">
        <v>61</v>
      </c>
    </row>
    <row r="207105" spans="1:4" x14ac:dyDescent="0.2">
      <c r="A207105" s="1">
        <v>287738</v>
      </c>
      <c r="B207105" s="1" t="s">
        <v>206708</v>
      </c>
      <c r="C207105" s="1" t="s">
        <v>5</v>
      </c>
    </row>
    <row r="207106" spans="1:4" x14ac:dyDescent="0.2">
      <c r="A207106" s="1">
        <v>287739</v>
      </c>
      <c r="B207106" s="1" t="s">
        <v>206709</v>
      </c>
      <c r="C207106" s="1" t="s">
        <v>5</v>
      </c>
    </row>
    <row r="207107" spans="1:4" x14ac:dyDescent="0.2">
      <c r="A207107" s="1">
        <v>287740</v>
      </c>
      <c r="B207107" s="1" t="s">
        <v>206710</v>
      </c>
      <c r="C207107" s="1" t="s">
        <v>5</v>
      </c>
    </row>
    <row r="207108" spans="1:4" x14ac:dyDescent="0.2">
      <c r="A207108" s="1">
        <v>287741</v>
      </c>
      <c r="B207108" s="1" t="s">
        <v>206711</v>
      </c>
      <c r="C207108" s="1" t="s">
        <v>5</v>
      </c>
    </row>
    <row r="207109" spans="1:4" x14ac:dyDescent="0.2">
      <c r="A207109" s="1">
        <v>287742</v>
      </c>
      <c r="B207109" s="1" t="s">
        <v>206712</v>
      </c>
      <c r="C207109" s="1" t="s">
        <v>5</v>
      </c>
    </row>
    <row r="207110" spans="1:4" x14ac:dyDescent="0.2">
      <c r="A207110" s="1">
        <v>287743</v>
      </c>
      <c r="B207110" s="1" t="s">
        <v>206713</v>
      </c>
      <c r="C207110" s="1" t="s">
        <v>60</v>
      </c>
    </row>
    <row r="207111" spans="1:4" x14ac:dyDescent="0.2">
      <c r="A207111" s="1">
        <v>287744</v>
      </c>
      <c r="B207111" s="1" t="s">
        <v>206714</v>
      </c>
      <c r="C207111" s="1" t="s">
        <v>60</v>
      </c>
    </row>
    <row r="207112" spans="1:4" x14ac:dyDescent="0.2">
      <c r="A207112" s="1">
        <v>287745</v>
      </c>
      <c r="B207112" s="1" t="s">
        <v>206715</v>
      </c>
      <c r="C207112" s="1" t="s">
        <v>60</v>
      </c>
      <c r="D207112" s="1" t="s">
        <v>61</v>
      </c>
    </row>
    <row r="207113" spans="1:4" x14ac:dyDescent="0.2">
      <c r="A207113" s="1">
        <v>287746</v>
      </c>
      <c r="B207113" s="1" t="s">
        <v>206716</v>
      </c>
      <c r="C207113" s="1" t="s">
        <v>60</v>
      </c>
      <c r="D207113" s="1" t="s">
        <v>61</v>
      </c>
    </row>
    <row r="207114" spans="1:4" x14ac:dyDescent="0.2">
      <c r="A207114" s="1">
        <v>287747</v>
      </c>
      <c r="B207114" s="1" t="s">
        <v>206717</v>
      </c>
      <c r="C207114" s="1" t="s">
        <v>5</v>
      </c>
    </row>
    <row r="207115" spans="1:4" x14ac:dyDescent="0.2">
      <c r="A207115" s="1">
        <v>287748</v>
      </c>
      <c r="B207115" s="1" t="s">
        <v>206718</v>
      </c>
      <c r="C207115" s="1" t="s">
        <v>60</v>
      </c>
      <c r="D207115" s="1" t="s">
        <v>61</v>
      </c>
    </row>
    <row r="207116" spans="1:4" x14ac:dyDescent="0.2">
      <c r="A207116" s="1">
        <v>287749</v>
      </c>
      <c r="B207116" s="1" t="s">
        <v>206719</v>
      </c>
      <c r="C207116" s="1" t="s">
        <v>5</v>
      </c>
    </row>
    <row r="207117" spans="1:4" x14ac:dyDescent="0.2">
      <c r="A207117" s="1">
        <v>287750</v>
      </c>
      <c r="B207117" s="1" t="s">
        <v>206720</v>
      </c>
      <c r="C207117" s="1" t="s">
        <v>60</v>
      </c>
      <c r="D207117" s="1" t="s">
        <v>61</v>
      </c>
    </row>
    <row r="207118" spans="1:4" x14ac:dyDescent="0.2">
      <c r="A207118" s="1">
        <v>287751</v>
      </c>
      <c r="B207118" s="1" t="s">
        <v>206721</v>
      </c>
      <c r="C207118" s="1" t="s">
        <v>60</v>
      </c>
      <c r="D207118" s="1" t="s">
        <v>61</v>
      </c>
    </row>
    <row r="207119" spans="1:4" x14ac:dyDescent="0.2">
      <c r="A207119" s="1">
        <v>287752</v>
      </c>
      <c r="B207119" s="1" t="s">
        <v>206722</v>
      </c>
      <c r="C207119" s="1" t="s">
        <v>60</v>
      </c>
    </row>
    <row r="207120" spans="1:4" x14ac:dyDescent="0.2">
      <c r="A207120" s="1">
        <v>287753</v>
      </c>
      <c r="B207120" s="1" t="s">
        <v>206723</v>
      </c>
      <c r="C207120" s="1" t="s">
        <v>5</v>
      </c>
    </row>
    <row r="207121" spans="1:4" x14ac:dyDescent="0.2">
      <c r="A207121" s="1">
        <v>287757</v>
      </c>
      <c r="B207121" s="1" t="s">
        <v>206724</v>
      </c>
      <c r="C207121" s="1" t="s">
        <v>60</v>
      </c>
    </row>
    <row r="207122" spans="1:4" x14ac:dyDescent="0.2">
      <c r="A207122" s="1">
        <v>287758</v>
      </c>
      <c r="B207122" s="1" t="s">
        <v>206725</v>
      </c>
      <c r="C207122" s="1" t="s">
        <v>5</v>
      </c>
    </row>
    <row r="207123" spans="1:4" x14ac:dyDescent="0.2">
      <c r="A207123" s="1">
        <v>287759</v>
      </c>
      <c r="B207123" s="1" t="s">
        <v>206726</v>
      </c>
      <c r="C207123" s="1" t="s">
        <v>60</v>
      </c>
    </row>
    <row r="207124" spans="1:4" x14ac:dyDescent="0.2">
      <c r="A207124" s="1">
        <v>287760</v>
      </c>
      <c r="B207124" s="1" t="s">
        <v>206727</v>
      </c>
      <c r="C207124" s="1" t="s">
        <v>5</v>
      </c>
    </row>
    <row r="207125" spans="1:4" x14ac:dyDescent="0.2">
      <c r="A207125" s="1">
        <v>287762</v>
      </c>
      <c r="B207125" s="1" t="s">
        <v>206728</v>
      </c>
      <c r="C207125" s="1" t="s">
        <v>307</v>
      </c>
    </row>
    <row r="207126" spans="1:4" x14ac:dyDescent="0.2">
      <c r="A207126" s="1">
        <v>287763</v>
      </c>
      <c r="B207126" s="1" t="s">
        <v>206729</v>
      </c>
      <c r="C207126" s="1" t="s">
        <v>5</v>
      </c>
    </row>
    <row r="207127" spans="1:4" x14ac:dyDescent="0.2">
      <c r="A207127" s="1">
        <v>287764</v>
      </c>
      <c r="B207127" s="1" t="s">
        <v>206730</v>
      </c>
      <c r="C207127" s="1" t="s">
        <v>5</v>
      </c>
    </row>
    <row r="207128" spans="1:4" x14ac:dyDescent="0.2">
      <c r="A207128" s="1">
        <v>287766</v>
      </c>
      <c r="B207128" s="1" t="s">
        <v>206731</v>
      </c>
      <c r="C207128" s="1" t="s">
        <v>60</v>
      </c>
      <c r="D207128" s="1" t="s">
        <v>61</v>
      </c>
    </row>
    <row r="207129" spans="1:4" x14ac:dyDescent="0.2">
      <c r="A207129" s="1">
        <v>287767</v>
      </c>
      <c r="B207129" s="1" t="s">
        <v>206732</v>
      </c>
      <c r="C207129" s="1" t="s">
        <v>5</v>
      </c>
    </row>
    <row r="207130" spans="1:4" x14ac:dyDescent="0.2">
      <c r="A207130" s="1">
        <v>287768</v>
      </c>
      <c r="B207130" s="1" t="s">
        <v>206733</v>
      </c>
      <c r="C207130" s="1" t="s">
        <v>60</v>
      </c>
    </row>
    <row r="207131" spans="1:4" x14ac:dyDescent="0.2">
      <c r="A207131" s="1">
        <v>287769</v>
      </c>
      <c r="B207131" s="1" t="s">
        <v>206734</v>
      </c>
      <c r="C207131" s="1" t="s">
        <v>5</v>
      </c>
    </row>
    <row r="207132" spans="1:4" x14ac:dyDescent="0.2">
      <c r="A207132" s="1">
        <v>287770</v>
      </c>
      <c r="B207132" s="1" t="s">
        <v>206735</v>
      </c>
      <c r="C207132" s="1" t="s">
        <v>60</v>
      </c>
    </row>
    <row r="207133" spans="1:4" x14ac:dyDescent="0.2">
      <c r="A207133" s="1">
        <v>287772</v>
      </c>
      <c r="B207133" s="1" t="s">
        <v>206736</v>
      </c>
      <c r="C207133" s="1" t="s">
        <v>307</v>
      </c>
    </row>
    <row r="207134" spans="1:4" x14ac:dyDescent="0.2">
      <c r="A207134" s="1">
        <v>287773</v>
      </c>
      <c r="B207134" s="1" t="s">
        <v>206737</v>
      </c>
      <c r="C207134" s="1" t="s">
        <v>5</v>
      </c>
    </row>
    <row r="207135" spans="1:4" x14ac:dyDescent="0.2">
      <c r="A207135" s="1">
        <v>287774</v>
      </c>
      <c r="B207135" s="1" t="s">
        <v>206738</v>
      </c>
      <c r="C207135" s="1" t="s">
        <v>5</v>
      </c>
    </row>
    <row r="207136" spans="1:4" x14ac:dyDescent="0.2">
      <c r="A207136" s="1">
        <v>287776</v>
      </c>
      <c r="B207136" s="1" t="s">
        <v>206739</v>
      </c>
      <c r="C207136" s="1" t="s">
        <v>60</v>
      </c>
      <c r="D207136" s="1" t="s">
        <v>61</v>
      </c>
    </row>
    <row r="207137" spans="1:4" x14ac:dyDescent="0.2">
      <c r="A207137" s="1">
        <v>287777</v>
      </c>
      <c r="B207137" s="1" t="s">
        <v>206740</v>
      </c>
      <c r="C207137" s="1" t="s">
        <v>60</v>
      </c>
    </row>
    <row r="207138" spans="1:4" x14ac:dyDescent="0.2">
      <c r="A207138" s="1">
        <v>287778</v>
      </c>
      <c r="B207138" s="1" t="s">
        <v>206741</v>
      </c>
      <c r="C207138" s="1" t="s">
        <v>5</v>
      </c>
    </row>
    <row r="207139" spans="1:4" x14ac:dyDescent="0.2">
      <c r="A207139" s="1">
        <v>287779</v>
      </c>
      <c r="B207139" s="1" t="s">
        <v>206742</v>
      </c>
      <c r="C207139" s="1" t="s">
        <v>5</v>
      </c>
    </row>
    <row r="207140" spans="1:4" x14ac:dyDescent="0.2">
      <c r="A207140" s="1">
        <v>287780</v>
      </c>
      <c r="B207140" s="1" t="s">
        <v>206743</v>
      </c>
      <c r="C207140" s="1" t="s">
        <v>5</v>
      </c>
    </row>
    <row r="207141" spans="1:4" x14ac:dyDescent="0.2">
      <c r="A207141" s="1">
        <v>287781</v>
      </c>
      <c r="B207141" s="1" t="s">
        <v>206744</v>
      </c>
      <c r="C207141" s="1" t="s">
        <v>60</v>
      </c>
      <c r="D207141" s="1" t="s">
        <v>61</v>
      </c>
    </row>
    <row r="207142" spans="1:4" x14ac:dyDescent="0.2">
      <c r="A207142" s="1">
        <v>287783</v>
      </c>
      <c r="B207142" s="1" t="s">
        <v>206745</v>
      </c>
      <c r="C207142" s="1" t="s">
        <v>5</v>
      </c>
    </row>
    <row r="207143" spans="1:4" x14ac:dyDescent="0.2">
      <c r="A207143" s="1">
        <v>287785</v>
      </c>
      <c r="B207143" s="1" t="s">
        <v>206746</v>
      </c>
      <c r="C207143" s="1" t="s">
        <v>5</v>
      </c>
    </row>
    <row r="207144" spans="1:4" x14ac:dyDescent="0.2">
      <c r="A207144" s="1">
        <v>287786</v>
      </c>
      <c r="B207144" s="1" t="s">
        <v>206747</v>
      </c>
      <c r="C207144" s="1" t="s">
        <v>5</v>
      </c>
    </row>
    <row r="207145" spans="1:4" x14ac:dyDescent="0.2">
      <c r="A207145" s="1">
        <v>287788</v>
      </c>
      <c r="B207145" s="1" t="s">
        <v>206748</v>
      </c>
      <c r="C207145" s="1" t="s">
        <v>60</v>
      </c>
      <c r="D207145" s="1" t="s">
        <v>61</v>
      </c>
    </row>
    <row r="207146" spans="1:4" x14ac:dyDescent="0.2">
      <c r="A207146" s="1">
        <v>287789</v>
      </c>
      <c r="B207146" s="1" t="s">
        <v>206749</v>
      </c>
      <c r="C207146" s="1" t="s">
        <v>60</v>
      </c>
      <c r="D207146" s="1" t="s">
        <v>61</v>
      </c>
    </row>
    <row r="207147" spans="1:4" x14ac:dyDescent="0.2">
      <c r="A207147" s="1">
        <v>287790</v>
      </c>
      <c r="B207147" s="1" t="s">
        <v>206750</v>
      </c>
      <c r="C207147" s="1" t="s">
        <v>60</v>
      </c>
    </row>
    <row r="207148" spans="1:4" x14ac:dyDescent="0.2">
      <c r="A207148" s="1">
        <v>287792</v>
      </c>
      <c r="B207148" s="1" t="s">
        <v>206751</v>
      </c>
      <c r="C207148" s="1" t="s">
        <v>5</v>
      </c>
    </row>
    <row r="207149" spans="1:4" x14ac:dyDescent="0.2">
      <c r="A207149" s="1">
        <v>287793</v>
      </c>
      <c r="B207149" s="1" t="s">
        <v>206752</v>
      </c>
      <c r="C207149" s="1" t="s">
        <v>5</v>
      </c>
    </row>
    <row r="207150" spans="1:4" x14ac:dyDescent="0.2">
      <c r="A207150" s="1">
        <v>287795</v>
      </c>
      <c r="B207150" s="1" t="s">
        <v>206753</v>
      </c>
      <c r="C207150" s="1" t="s">
        <v>60</v>
      </c>
    </row>
    <row r="207151" spans="1:4" x14ac:dyDescent="0.2">
      <c r="A207151" s="1">
        <v>287796</v>
      </c>
      <c r="B207151" s="1" t="s">
        <v>206754</v>
      </c>
      <c r="C207151" s="1" t="s">
        <v>5</v>
      </c>
    </row>
    <row r="207152" spans="1:4" x14ac:dyDescent="0.2">
      <c r="A207152" s="1">
        <v>287797</v>
      </c>
      <c r="B207152" s="1" t="s">
        <v>206755</v>
      </c>
      <c r="C207152" s="1" t="s">
        <v>60</v>
      </c>
      <c r="D207152" s="1" t="s">
        <v>61</v>
      </c>
    </row>
    <row r="207153" spans="1:4" x14ac:dyDescent="0.2">
      <c r="A207153" s="1">
        <v>287798</v>
      </c>
      <c r="B207153" s="1" t="s">
        <v>206756</v>
      </c>
      <c r="C207153" s="1" t="s">
        <v>5</v>
      </c>
    </row>
    <row r="207154" spans="1:4" x14ac:dyDescent="0.2">
      <c r="A207154" s="1">
        <v>287799</v>
      </c>
      <c r="B207154" s="1" t="s">
        <v>206757</v>
      </c>
      <c r="C207154" s="1" t="s">
        <v>60</v>
      </c>
    </row>
    <row r="207155" spans="1:4" x14ac:dyDescent="0.2">
      <c r="A207155" s="1">
        <v>287800</v>
      </c>
      <c r="B207155" s="1" t="s">
        <v>206758</v>
      </c>
      <c r="C207155" s="1" t="s">
        <v>5</v>
      </c>
    </row>
    <row r="207156" spans="1:4" x14ac:dyDescent="0.2">
      <c r="A207156" s="1">
        <v>287801</v>
      </c>
      <c r="B207156" s="1" t="s">
        <v>206759</v>
      </c>
      <c r="C207156" s="1" t="s">
        <v>5</v>
      </c>
    </row>
    <row r="207157" spans="1:4" x14ac:dyDescent="0.2">
      <c r="A207157" s="1">
        <v>287802</v>
      </c>
      <c r="B207157" s="1" t="s">
        <v>206760</v>
      </c>
      <c r="C207157" s="1" t="s">
        <v>5</v>
      </c>
    </row>
    <row r="207158" spans="1:4" x14ac:dyDescent="0.2">
      <c r="A207158" s="1">
        <v>287805</v>
      </c>
      <c r="B207158" s="1" t="s">
        <v>206761</v>
      </c>
      <c r="C207158" s="1" t="s">
        <v>60</v>
      </c>
    </row>
    <row r="207159" spans="1:4" x14ac:dyDescent="0.2">
      <c r="A207159" s="1">
        <v>287806</v>
      </c>
      <c r="B207159" s="1" t="s">
        <v>206762</v>
      </c>
      <c r="C207159" s="1" t="s">
        <v>60</v>
      </c>
    </row>
    <row r="207160" spans="1:4" x14ac:dyDescent="0.2">
      <c r="A207160" s="1">
        <v>287807</v>
      </c>
      <c r="B207160" s="1" t="s">
        <v>206763</v>
      </c>
      <c r="C207160" s="1" t="s">
        <v>5</v>
      </c>
    </row>
    <row r="207161" spans="1:4" x14ac:dyDescent="0.2">
      <c r="A207161" s="1">
        <v>287808</v>
      </c>
      <c r="B207161" s="1" t="s">
        <v>206764</v>
      </c>
      <c r="C207161" s="1" t="s">
        <v>60</v>
      </c>
      <c r="D207161" s="1" t="s">
        <v>61</v>
      </c>
    </row>
    <row r="207162" spans="1:4" x14ac:dyDescent="0.2">
      <c r="A207162" s="1">
        <v>287809</v>
      </c>
      <c r="B207162" s="1" t="s">
        <v>206765</v>
      </c>
      <c r="C207162" s="1" t="s">
        <v>5</v>
      </c>
    </row>
    <row r="207163" spans="1:4" x14ac:dyDescent="0.2">
      <c r="A207163" s="1">
        <v>287810</v>
      </c>
      <c r="B207163" s="1" t="s">
        <v>206766</v>
      </c>
      <c r="C207163" s="1" t="s">
        <v>5</v>
      </c>
    </row>
    <row r="207164" spans="1:4" x14ac:dyDescent="0.2">
      <c r="A207164" s="1">
        <v>287811</v>
      </c>
      <c r="B207164" s="1" t="s">
        <v>206767</v>
      </c>
      <c r="C207164" s="1" t="s">
        <v>5</v>
      </c>
    </row>
    <row r="207165" spans="1:4" x14ac:dyDescent="0.2">
      <c r="A207165" s="1">
        <v>287812</v>
      </c>
      <c r="B207165" s="1" t="s">
        <v>206768</v>
      </c>
      <c r="C207165" s="1" t="s">
        <v>5</v>
      </c>
    </row>
    <row r="207166" spans="1:4" x14ac:dyDescent="0.2">
      <c r="A207166" s="1">
        <v>287813</v>
      </c>
      <c r="B207166" s="1" t="s">
        <v>206769</v>
      </c>
      <c r="C207166" s="1" t="s">
        <v>5</v>
      </c>
    </row>
    <row r="207167" spans="1:4" x14ac:dyDescent="0.2">
      <c r="A207167" s="1">
        <v>287814</v>
      </c>
      <c r="B207167" s="1" t="s">
        <v>206770</v>
      </c>
      <c r="C207167" s="1" t="s">
        <v>5</v>
      </c>
    </row>
    <row r="207168" spans="1:4" x14ac:dyDescent="0.2">
      <c r="A207168" s="1">
        <v>287815</v>
      </c>
      <c r="B207168" s="1" t="s">
        <v>206771</v>
      </c>
      <c r="C207168" s="1" t="s">
        <v>5</v>
      </c>
    </row>
    <row r="207169" spans="1:3" x14ac:dyDescent="0.2">
      <c r="A207169" s="1">
        <v>287816</v>
      </c>
      <c r="B207169" s="1" t="s">
        <v>206772</v>
      </c>
      <c r="C207169" s="1" t="s">
        <v>5</v>
      </c>
    </row>
    <row r="207170" spans="1:3" x14ac:dyDescent="0.2">
      <c r="A207170" s="1">
        <v>287817</v>
      </c>
      <c r="B207170" s="1" t="s">
        <v>206773</v>
      </c>
      <c r="C207170" s="1" t="s">
        <v>5</v>
      </c>
    </row>
    <row r="207171" spans="1:3" x14ac:dyDescent="0.2">
      <c r="A207171" s="1">
        <v>287818</v>
      </c>
      <c r="B207171" s="1" t="s">
        <v>206774</v>
      </c>
      <c r="C207171" s="1" t="s">
        <v>5</v>
      </c>
    </row>
    <row r="207172" spans="1:3" x14ac:dyDescent="0.2">
      <c r="A207172" s="1">
        <v>287819</v>
      </c>
      <c r="B207172" s="1" t="s">
        <v>206775</v>
      </c>
      <c r="C207172" s="1" t="s">
        <v>5</v>
      </c>
    </row>
    <row r="207173" spans="1:3" x14ac:dyDescent="0.2">
      <c r="A207173" s="1">
        <v>287820</v>
      </c>
      <c r="B207173" s="1" t="s">
        <v>206776</v>
      </c>
      <c r="C207173" s="1" t="s">
        <v>5</v>
      </c>
    </row>
    <row r="207174" spans="1:3" x14ac:dyDescent="0.2">
      <c r="A207174" s="1">
        <v>287821</v>
      </c>
      <c r="B207174" s="1" t="s">
        <v>206777</v>
      </c>
      <c r="C207174" s="1" t="s">
        <v>5</v>
      </c>
    </row>
    <row r="207175" spans="1:3" x14ac:dyDescent="0.2">
      <c r="A207175" s="1">
        <v>287822</v>
      </c>
      <c r="B207175" s="1" t="s">
        <v>206778</v>
      </c>
      <c r="C207175" s="1" t="s">
        <v>5</v>
      </c>
    </row>
    <row r="207176" spans="1:3" x14ac:dyDescent="0.2">
      <c r="A207176" s="1">
        <v>287823</v>
      </c>
      <c r="B207176" s="1" t="s">
        <v>206779</v>
      </c>
      <c r="C207176" s="1" t="s">
        <v>5</v>
      </c>
    </row>
    <row r="207177" spans="1:3" x14ac:dyDescent="0.2">
      <c r="A207177" s="1">
        <v>287824</v>
      </c>
      <c r="B207177" s="1" t="s">
        <v>206780</v>
      </c>
      <c r="C207177" s="1" t="s">
        <v>5</v>
      </c>
    </row>
    <row r="207178" spans="1:3" x14ac:dyDescent="0.2">
      <c r="A207178" s="1">
        <v>287825</v>
      </c>
      <c r="B207178" s="1" t="s">
        <v>206781</v>
      </c>
      <c r="C207178" s="1" t="s">
        <v>5</v>
      </c>
    </row>
    <row r="207179" spans="1:3" x14ac:dyDescent="0.2">
      <c r="A207179" s="1">
        <v>287826</v>
      </c>
      <c r="B207179" s="1" t="s">
        <v>206782</v>
      </c>
      <c r="C207179" s="1" t="s">
        <v>5</v>
      </c>
    </row>
    <row r="207180" spans="1:3" x14ac:dyDescent="0.2">
      <c r="A207180" s="1">
        <v>287827</v>
      </c>
      <c r="B207180" s="1" t="s">
        <v>206783</v>
      </c>
      <c r="C207180" s="1" t="s">
        <v>5</v>
      </c>
    </row>
    <row r="207181" spans="1:3" x14ac:dyDescent="0.2">
      <c r="A207181" s="1">
        <v>287828</v>
      </c>
      <c r="B207181" s="1" t="s">
        <v>206784</v>
      </c>
      <c r="C207181" s="1" t="s">
        <v>5</v>
      </c>
    </row>
    <row r="207182" spans="1:3" x14ac:dyDescent="0.2">
      <c r="A207182" s="1">
        <v>287829</v>
      </c>
      <c r="B207182" s="1" t="s">
        <v>206785</v>
      </c>
      <c r="C207182" s="1" t="s">
        <v>5</v>
      </c>
    </row>
    <row r="207183" spans="1:3" x14ac:dyDescent="0.2">
      <c r="A207183" s="1">
        <v>287830</v>
      </c>
      <c r="B207183" s="1" t="s">
        <v>206786</v>
      </c>
      <c r="C207183" s="1" t="s">
        <v>60</v>
      </c>
    </row>
    <row r="207184" spans="1:3" x14ac:dyDescent="0.2">
      <c r="A207184" s="1">
        <v>287831</v>
      </c>
      <c r="B207184" s="1" t="s">
        <v>206787</v>
      </c>
      <c r="C207184" s="1" t="s">
        <v>5</v>
      </c>
    </row>
    <row r="207185" spans="1:3" x14ac:dyDescent="0.2">
      <c r="A207185" s="1">
        <v>287832</v>
      </c>
      <c r="B207185" s="1" t="s">
        <v>206788</v>
      </c>
      <c r="C207185" s="1" t="s">
        <v>5</v>
      </c>
    </row>
    <row r="207186" spans="1:3" x14ac:dyDescent="0.2">
      <c r="A207186" s="1">
        <v>287833</v>
      </c>
      <c r="B207186" s="1" t="s">
        <v>206789</v>
      </c>
      <c r="C207186" s="1" t="s">
        <v>5</v>
      </c>
    </row>
    <row r="207187" spans="1:3" x14ac:dyDescent="0.2">
      <c r="A207187" s="1">
        <v>287835</v>
      </c>
      <c r="B207187" s="1" t="s">
        <v>206790</v>
      </c>
      <c r="C207187" s="1" t="s">
        <v>60</v>
      </c>
    </row>
    <row r="207188" spans="1:3" x14ac:dyDescent="0.2">
      <c r="A207188" s="1">
        <v>287836</v>
      </c>
      <c r="B207188" s="1" t="s">
        <v>206791</v>
      </c>
      <c r="C207188" s="1" t="s">
        <v>60</v>
      </c>
    </row>
    <row r="207189" spans="1:3" x14ac:dyDescent="0.2">
      <c r="A207189" s="1">
        <v>287837</v>
      </c>
      <c r="B207189" s="1" t="s">
        <v>206792</v>
      </c>
      <c r="C207189" s="1" t="s">
        <v>60</v>
      </c>
    </row>
    <row r="207190" spans="1:3" x14ac:dyDescent="0.2">
      <c r="A207190" s="1">
        <v>287838</v>
      </c>
      <c r="B207190" s="1" t="s">
        <v>206793</v>
      </c>
      <c r="C207190" s="1" t="s">
        <v>60</v>
      </c>
    </row>
    <row r="207191" spans="1:3" x14ac:dyDescent="0.2">
      <c r="A207191" s="1">
        <v>287839</v>
      </c>
      <c r="B207191" s="1" t="s">
        <v>206794</v>
      </c>
      <c r="C207191" s="1" t="s">
        <v>60</v>
      </c>
    </row>
    <row r="207192" spans="1:3" x14ac:dyDescent="0.2">
      <c r="A207192" s="1">
        <v>287840</v>
      </c>
      <c r="B207192" s="1" t="s">
        <v>206795</v>
      </c>
      <c r="C207192" s="1" t="s">
        <v>60</v>
      </c>
    </row>
    <row r="207193" spans="1:3" x14ac:dyDescent="0.2">
      <c r="A207193" s="1">
        <v>287841</v>
      </c>
      <c r="B207193" s="1" t="s">
        <v>206796</v>
      </c>
      <c r="C207193" s="1" t="s">
        <v>60</v>
      </c>
    </row>
    <row r="207194" spans="1:3" x14ac:dyDescent="0.2">
      <c r="A207194" s="1">
        <v>287842</v>
      </c>
      <c r="B207194" s="1" t="s">
        <v>206797</v>
      </c>
      <c r="C207194" s="1" t="s">
        <v>5</v>
      </c>
    </row>
    <row r="207195" spans="1:3" x14ac:dyDescent="0.2">
      <c r="A207195" s="1">
        <v>287843</v>
      </c>
      <c r="B207195" s="1" t="s">
        <v>206798</v>
      </c>
      <c r="C207195" s="1" t="s">
        <v>60</v>
      </c>
    </row>
    <row r="207196" spans="1:3" x14ac:dyDescent="0.2">
      <c r="A207196" s="1">
        <v>287844</v>
      </c>
      <c r="B207196" s="1" t="s">
        <v>206799</v>
      </c>
      <c r="C207196" s="1" t="s">
        <v>60</v>
      </c>
    </row>
    <row r="207197" spans="1:3" x14ac:dyDescent="0.2">
      <c r="A207197" s="1">
        <v>287845</v>
      </c>
      <c r="B207197" s="1" t="s">
        <v>206800</v>
      </c>
      <c r="C207197" s="1" t="s">
        <v>60</v>
      </c>
    </row>
    <row r="207198" spans="1:3" x14ac:dyDescent="0.2">
      <c r="A207198" s="1">
        <v>287846</v>
      </c>
      <c r="B207198" s="1" t="s">
        <v>206801</v>
      </c>
      <c r="C207198" s="1" t="s">
        <v>60</v>
      </c>
    </row>
    <row r="207199" spans="1:3" x14ac:dyDescent="0.2">
      <c r="A207199" s="1">
        <v>287847</v>
      </c>
      <c r="B207199" s="1" t="s">
        <v>206802</v>
      </c>
      <c r="C207199" s="1" t="s">
        <v>60</v>
      </c>
    </row>
    <row r="207200" spans="1:3" x14ac:dyDescent="0.2">
      <c r="A207200" s="1">
        <v>287848</v>
      </c>
      <c r="B207200" s="1" t="s">
        <v>206803</v>
      </c>
      <c r="C207200" s="1" t="s">
        <v>60</v>
      </c>
    </row>
    <row r="207201" spans="1:3" x14ac:dyDescent="0.2">
      <c r="A207201" s="1">
        <v>287849</v>
      </c>
      <c r="B207201" s="1" t="s">
        <v>206804</v>
      </c>
      <c r="C207201" s="1" t="s">
        <v>60</v>
      </c>
    </row>
    <row r="207202" spans="1:3" x14ac:dyDescent="0.2">
      <c r="A207202" s="1">
        <v>287850</v>
      </c>
      <c r="B207202" s="1" t="s">
        <v>206805</v>
      </c>
      <c r="C207202" s="1" t="s">
        <v>5</v>
      </c>
    </row>
    <row r="207203" spans="1:3" x14ac:dyDescent="0.2">
      <c r="A207203" s="1">
        <v>287851</v>
      </c>
      <c r="B207203" s="1" t="s">
        <v>206806</v>
      </c>
      <c r="C207203" s="1" t="s">
        <v>5</v>
      </c>
    </row>
    <row r="207204" spans="1:3" x14ac:dyDescent="0.2">
      <c r="A207204" s="1">
        <v>287852</v>
      </c>
      <c r="B207204" s="1" t="s">
        <v>206807</v>
      </c>
      <c r="C207204" s="1" t="s">
        <v>5</v>
      </c>
    </row>
    <row r="207205" spans="1:3" x14ac:dyDescent="0.2">
      <c r="A207205" s="1">
        <v>287853</v>
      </c>
      <c r="B207205" s="1" t="s">
        <v>206808</v>
      </c>
      <c r="C207205" s="1" t="s">
        <v>5</v>
      </c>
    </row>
    <row r="207206" spans="1:3" x14ac:dyDescent="0.2">
      <c r="A207206" s="1">
        <v>287854</v>
      </c>
      <c r="B207206" s="1" t="s">
        <v>206809</v>
      </c>
      <c r="C207206" s="1" t="s">
        <v>5</v>
      </c>
    </row>
    <row r="207207" spans="1:3" x14ac:dyDescent="0.2">
      <c r="A207207" s="1">
        <v>287855</v>
      </c>
      <c r="B207207" s="1" t="s">
        <v>206810</v>
      </c>
      <c r="C207207" s="1" t="s">
        <v>5</v>
      </c>
    </row>
    <row r="207208" spans="1:3" x14ac:dyDescent="0.2">
      <c r="A207208" s="1">
        <v>287856</v>
      </c>
      <c r="B207208" s="1" t="s">
        <v>206811</v>
      </c>
      <c r="C207208" s="1" t="s">
        <v>5</v>
      </c>
    </row>
    <row r="207209" spans="1:3" x14ac:dyDescent="0.2">
      <c r="A207209" s="1">
        <v>287857</v>
      </c>
      <c r="B207209" s="1" t="s">
        <v>206812</v>
      </c>
      <c r="C207209" s="1" t="s">
        <v>5</v>
      </c>
    </row>
    <row r="207210" spans="1:3" x14ac:dyDescent="0.2">
      <c r="A207210" s="1">
        <v>287858</v>
      </c>
      <c r="B207210" s="1" t="s">
        <v>206813</v>
      </c>
      <c r="C207210" s="1" t="s">
        <v>5</v>
      </c>
    </row>
    <row r="207211" spans="1:3" x14ac:dyDescent="0.2">
      <c r="A207211" s="1">
        <v>287859</v>
      </c>
      <c r="B207211" s="1" t="s">
        <v>206814</v>
      </c>
      <c r="C207211" s="1" t="s">
        <v>5</v>
      </c>
    </row>
    <row r="207212" spans="1:3" x14ac:dyDescent="0.2">
      <c r="A207212" s="1">
        <v>287860</v>
      </c>
      <c r="B207212" s="1" t="s">
        <v>206815</v>
      </c>
      <c r="C207212" s="1" t="s">
        <v>60</v>
      </c>
    </row>
    <row r="207213" spans="1:3" x14ac:dyDescent="0.2">
      <c r="A207213" s="1">
        <v>287861</v>
      </c>
      <c r="B207213" s="1" t="s">
        <v>206816</v>
      </c>
      <c r="C207213" s="1" t="s">
        <v>5</v>
      </c>
    </row>
    <row r="207214" spans="1:3" x14ac:dyDescent="0.2">
      <c r="A207214" s="1">
        <v>287862</v>
      </c>
      <c r="B207214" s="1" t="s">
        <v>206817</v>
      </c>
      <c r="C207214" s="1" t="s">
        <v>5</v>
      </c>
    </row>
    <row r="207215" spans="1:3" x14ac:dyDescent="0.2">
      <c r="A207215" s="1">
        <v>287863</v>
      </c>
      <c r="B207215" s="1" t="s">
        <v>206818</v>
      </c>
      <c r="C207215" s="1" t="s">
        <v>60</v>
      </c>
    </row>
    <row r="207216" spans="1:3" x14ac:dyDescent="0.2">
      <c r="A207216" s="1">
        <v>287864</v>
      </c>
      <c r="B207216" s="1" t="s">
        <v>206819</v>
      </c>
      <c r="C207216" s="1" t="s">
        <v>60</v>
      </c>
    </row>
    <row r="207217" spans="1:3" x14ac:dyDescent="0.2">
      <c r="A207217" s="1">
        <v>287865</v>
      </c>
      <c r="B207217" s="1" t="s">
        <v>206820</v>
      </c>
      <c r="C207217" s="1" t="s">
        <v>5</v>
      </c>
    </row>
    <row r="207218" spans="1:3" x14ac:dyDescent="0.2">
      <c r="A207218" s="1">
        <v>287866</v>
      </c>
      <c r="B207218" s="1" t="s">
        <v>206821</v>
      </c>
      <c r="C207218" s="1" t="s">
        <v>5</v>
      </c>
    </row>
    <row r="207219" spans="1:3" x14ac:dyDescent="0.2">
      <c r="A207219" s="1">
        <v>287867</v>
      </c>
      <c r="B207219" s="1" t="s">
        <v>206822</v>
      </c>
      <c r="C207219" s="1" t="s">
        <v>5</v>
      </c>
    </row>
    <row r="207220" spans="1:3" x14ac:dyDescent="0.2">
      <c r="A207220" s="1">
        <v>287868</v>
      </c>
      <c r="B207220" s="1" t="s">
        <v>206823</v>
      </c>
      <c r="C207220" s="1" t="s">
        <v>60</v>
      </c>
    </row>
    <row r="207221" spans="1:3" x14ac:dyDescent="0.2">
      <c r="A207221" s="1">
        <v>287869</v>
      </c>
      <c r="B207221" s="1" t="s">
        <v>206824</v>
      </c>
      <c r="C207221" s="1" t="s">
        <v>5</v>
      </c>
    </row>
    <row r="207222" spans="1:3" x14ac:dyDescent="0.2">
      <c r="A207222" s="1">
        <v>287870</v>
      </c>
      <c r="B207222" s="1" t="s">
        <v>206825</v>
      </c>
      <c r="C207222" s="1" t="s">
        <v>60</v>
      </c>
    </row>
    <row r="207223" spans="1:3" x14ac:dyDescent="0.2">
      <c r="A207223" s="1">
        <v>287871</v>
      </c>
      <c r="B207223" s="1" t="s">
        <v>206826</v>
      </c>
      <c r="C207223" s="1" t="s">
        <v>60</v>
      </c>
    </row>
    <row r="207224" spans="1:3" x14ac:dyDescent="0.2">
      <c r="A207224" s="1">
        <v>287872</v>
      </c>
      <c r="B207224" s="1" t="s">
        <v>206827</v>
      </c>
      <c r="C207224" s="1" t="s">
        <v>60</v>
      </c>
    </row>
    <row r="207225" spans="1:3" x14ac:dyDescent="0.2">
      <c r="A207225" s="1">
        <v>287873</v>
      </c>
      <c r="B207225" s="1" t="s">
        <v>206828</v>
      </c>
      <c r="C207225" s="1" t="s">
        <v>60</v>
      </c>
    </row>
    <row r="207226" spans="1:3" x14ac:dyDescent="0.2">
      <c r="A207226" s="1">
        <v>287874</v>
      </c>
      <c r="B207226" s="1" t="s">
        <v>206829</v>
      </c>
      <c r="C207226" s="1" t="s">
        <v>60</v>
      </c>
    </row>
    <row r="207227" spans="1:3" x14ac:dyDescent="0.2">
      <c r="A207227" s="1">
        <v>287875</v>
      </c>
      <c r="B207227" s="1" t="s">
        <v>206830</v>
      </c>
      <c r="C207227" s="1" t="s">
        <v>60</v>
      </c>
    </row>
    <row r="207228" spans="1:3" x14ac:dyDescent="0.2">
      <c r="A207228" s="1">
        <v>287876</v>
      </c>
      <c r="B207228" s="1" t="s">
        <v>206831</v>
      </c>
      <c r="C207228" s="1" t="s">
        <v>60</v>
      </c>
    </row>
    <row r="207229" spans="1:3" x14ac:dyDescent="0.2">
      <c r="A207229" s="1">
        <v>287877</v>
      </c>
      <c r="B207229" s="1" t="s">
        <v>206832</v>
      </c>
      <c r="C207229" s="1" t="s">
        <v>60</v>
      </c>
    </row>
    <row r="207230" spans="1:3" x14ac:dyDescent="0.2">
      <c r="A207230" s="1">
        <v>287878</v>
      </c>
      <c r="B207230" s="1" t="s">
        <v>206833</v>
      </c>
      <c r="C207230" s="1" t="s">
        <v>60</v>
      </c>
    </row>
    <row r="207231" spans="1:3" x14ac:dyDescent="0.2">
      <c r="A207231" s="1">
        <v>287879</v>
      </c>
      <c r="B207231" s="1" t="s">
        <v>206834</v>
      </c>
      <c r="C207231" s="1" t="s">
        <v>60</v>
      </c>
    </row>
    <row r="207232" spans="1:3" x14ac:dyDescent="0.2">
      <c r="A207232" s="1">
        <v>287880</v>
      </c>
      <c r="B207232" s="1" t="s">
        <v>206835</v>
      </c>
      <c r="C207232" s="1" t="s">
        <v>5</v>
      </c>
    </row>
    <row r="207233" spans="1:3" x14ac:dyDescent="0.2">
      <c r="A207233" s="1">
        <v>287881</v>
      </c>
      <c r="B207233" s="1" t="s">
        <v>206836</v>
      </c>
      <c r="C207233" s="1" t="s">
        <v>5</v>
      </c>
    </row>
    <row r="207234" spans="1:3" x14ac:dyDescent="0.2">
      <c r="A207234" s="1">
        <v>287882</v>
      </c>
      <c r="B207234" s="1" t="s">
        <v>206837</v>
      </c>
      <c r="C207234" s="1" t="s">
        <v>5</v>
      </c>
    </row>
    <row r="207235" spans="1:3" x14ac:dyDescent="0.2">
      <c r="A207235" s="1">
        <v>287883</v>
      </c>
      <c r="B207235" s="1" t="s">
        <v>206838</v>
      </c>
      <c r="C207235" s="1" t="s">
        <v>5</v>
      </c>
    </row>
    <row r="207236" spans="1:3" x14ac:dyDescent="0.2">
      <c r="A207236" s="1">
        <v>287884</v>
      </c>
      <c r="B207236" s="1" t="s">
        <v>206839</v>
      </c>
      <c r="C207236" s="1" t="s">
        <v>5</v>
      </c>
    </row>
    <row r="207237" spans="1:3" x14ac:dyDescent="0.2">
      <c r="A207237" s="1">
        <v>287885</v>
      </c>
      <c r="B207237" s="1" t="s">
        <v>206840</v>
      </c>
      <c r="C207237" s="1" t="s">
        <v>5</v>
      </c>
    </row>
    <row r="207238" spans="1:3" x14ac:dyDescent="0.2">
      <c r="A207238" s="1">
        <v>287886</v>
      </c>
      <c r="B207238" s="1" t="s">
        <v>206841</v>
      </c>
      <c r="C207238" s="1" t="s">
        <v>5</v>
      </c>
    </row>
    <row r="207239" spans="1:3" x14ac:dyDescent="0.2">
      <c r="A207239" s="1">
        <v>287887</v>
      </c>
      <c r="B207239" s="1" t="s">
        <v>206842</v>
      </c>
      <c r="C207239" s="1" t="s">
        <v>5</v>
      </c>
    </row>
    <row r="207240" spans="1:3" x14ac:dyDescent="0.2">
      <c r="A207240" s="1">
        <v>287888</v>
      </c>
      <c r="B207240" s="1" t="s">
        <v>206843</v>
      </c>
      <c r="C207240" s="1" t="s">
        <v>5</v>
      </c>
    </row>
    <row r="207241" spans="1:3" x14ac:dyDescent="0.2">
      <c r="A207241" s="1">
        <v>287889</v>
      </c>
      <c r="B207241" s="1" t="s">
        <v>206844</v>
      </c>
      <c r="C207241" s="1" t="s">
        <v>5</v>
      </c>
    </row>
    <row r="207242" spans="1:3" x14ac:dyDescent="0.2">
      <c r="A207242" s="1">
        <v>287890</v>
      </c>
      <c r="B207242" s="1" t="s">
        <v>206845</v>
      </c>
      <c r="C207242" s="1" t="s">
        <v>5</v>
      </c>
    </row>
    <row r="207243" spans="1:3" x14ac:dyDescent="0.2">
      <c r="A207243" s="1">
        <v>287892</v>
      </c>
      <c r="B207243" s="1" t="s">
        <v>206846</v>
      </c>
      <c r="C207243" s="1" t="s">
        <v>60</v>
      </c>
    </row>
    <row r="207244" spans="1:3" x14ac:dyDescent="0.2">
      <c r="A207244" s="1">
        <v>287893</v>
      </c>
      <c r="B207244" s="1" t="s">
        <v>206847</v>
      </c>
      <c r="C207244" s="1" t="s">
        <v>307</v>
      </c>
    </row>
    <row r="207245" spans="1:3" x14ac:dyDescent="0.2">
      <c r="A207245" s="1">
        <v>287894</v>
      </c>
      <c r="B207245" s="1" t="s">
        <v>206848</v>
      </c>
      <c r="C207245" s="1" t="s">
        <v>60</v>
      </c>
    </row>
    <row r="207246" spans="1:3" x14ac:dyDescent="0.2">
      <c r="A207246" s="1">
        <v>287895</v>
      </c>
      <c r="B207246" s="1" t="s">
        <v>206849</v>
      </c>
      <c r="C207246" s="1" t="s">
        <v>60</v>
      </c>
    </row>
    <row r="207247" spans="1:3" x14ac:dyDescent="0.2">
      <c r="A207247" s="1">
        <v>287897</v>
      </c>
      <c r="B207247" s="1" t="s">
        <v>206850</v>
      </c>
      <c r="C207247" s="1" t="s">
        <v>60</v>
      </c>
    </row>
    <row r="207248" spans="1:3" x14ac:dyDescent="0.2">
      <c r="A207248" s="1">
        <v>287898</v>
      </c>
      <c r="B207248" s="1" t="s">
        <v>206851</v>
      </c>
      <c r="C207248" s="1" t="s">
        <v>60</v>
      </c>
    </row>
    <row r="207249" spans="1:4" x14ac:dyDescent="0.2">
      <c r="A207249" s="1">
        <v>287904</v>
      </c>
      <c r="B207249" s="1" t="s">
        <v>206852</v>
      </c>
      <c r="C207249" s="1" t="s">
        <v>5</v>
      </c>
    </row>
    <row r="207250" spans="1:4" x14ac:dyDescent="0.2">
      <c r="A207250" s="1">
        <v>287905</v>
      </c>
      <c r="B207250" s="1" t="s">
        <v>206853</v>
      </c>
      <c r="C207250" s="1" t="s">
        <v>5</v>
      </c>
    </row>
    <row r="207251" spans="1:4" x14ac:dyDescent="0.2">
      <c r="A207251" s="1">
        <v>287912</v>
      </c>
      <c r="B207251" s="1" t="s">
        <v>206854</v>
      </c>
      <c r="C207251" s="1" t="s">
        <v>60</v>
      </c>
    </row>
    <row r="207252" spans="1:4" x14ac:dyDescent="0.2">
      <c r="A207252" s="1">
        <v>287913</v>
      </c>
      <c r="B207252" s="1" t="s">
        <v>206855</v>
      </c>
      <c r="C207252" s="1" t="s">
        <v>60</v>
      </c>
    </row>
    <row r="207253" spans="1:4" x14ac:dyDescent="0.2">
      <c r="A207253" s="1">
        <v>287927</v>
      </c>
      <c r="B207253" s="1" t="s">
        <v>206856</v>
      </c>
      <c r="C207253" s="1" t="s">
        <v>60</v>
      </c>
    </row>
    <row r="207254" spans="1:4" x14ac:dyDescent="0.2">
      <c r="A207254" s="1">
        <v>287931</v>
      </c>
      <c r="B207254" s="1" t="s">
        <v>206857</v>
      </c>
      <c r="C207254" s="1" t="s">
        <v>60</v>
      </c>
    </row>
    <row r="207255" spans="1:4" x14ac:dyDescent="0.2">
      <c r="A207255" s="1">
        <v>287936</v>
      </c>
      <c r="B207255" s="1" t="s">
        <v>206858</v>
      </c>
      <c r="C207255" s="1" t="s">
        <v>60</v>
      </c>
    </row>
    <row r="207256" spans="1:4" x14ac:dyDescent="0.2">
      <c r="A207256" s="1">
        <v>287938</v>
      </c>
      <c r="B207256" s="1" t="s">
        <v>206859</v>
      </c>
      <c r="C207256" s="1" t="s">
        <v>60</v>
      </c>
    </row>
    <row r="207257" spans="1:4" x14ac:dyDescent="0.2">
      <c r="A207257" s="1">
        <v>287939</v>
      </c>
      <c r="B207257" s="1" t="s">
        <v>206860</v>
      </c>
      <c r="C207257" s="1" t="s">
        <v>60</v>
      </c>
    </row>
    <row r="207258" spans="1:4" x14ac:dyDescent="0.2">
      <c r="A207258" s="1">
        <v>287941</v>
      </c>
      <c r="B207258" s="1" t="s">
        <v>206861</v>
      </c>
      <c r="C207258" s="1" t="s">
        <v>60</v>
      </c>
    </row>
    <row r="207259" spans="1:4" x14ac:dyDescent="0.2">
      <c r="A207259" s="1">
        <v>287943</v>
      </c>
      <c r="B207259" s="1" t="s">
        <v>206862</v>
      </c>
      <c r="C207259" s="1" t="s">
        <v>5</v>
      </c>
    </row>
    <row r="207260" spans="1:4" x14ac:dyDescent="0.2">
      <c r="A207260" s="1">
        <v>287944</v>
      </c>
      <c r="B207260" s="1" t="s">
        <v>206863</v>
      </c>
      <c r="C207260" s="1" t="s">
        <v>60</v>
      </c>
    </row>
    <row r="207261" spans="1:4" x14ac:dyDescent="0.2">
      <c r="A207261" s="1">
        <v>287945</v>
      </c>
      <c r="B207261" s="1" t="s">
        <v>206864</v>
      </c>
      <c r="C207261" s="1" t="s">
        <v>5</v>
      </c>
    </row>
    <row r="207262" spans="1:4" x14ac:dyDescent="0.2">
      <c r="A207262" s="1">
        <v>287950</v>
      </c>
      <c r="B207262" s="1" t="s">
        <v>206865</v>
      </c>
      <c r="C207262" s="1" t="s">
        <v>60</v>
      </c>
      <c r="D207262" s="1" t="s">
        <v>61</v>
      </c>
    </row>
    <row r="207263" spans="1:4" x14ac:dyDescent="0.2">
      <c r="A207263" s="1">
        <v>287953</v>
      </c>
      <c r="B207263" s="1" t="s">
        <v>206866</v>
      </c>
      <c r="C207263" s="1" t="s">
        <v>60</v>
      </c>
    </row>
    <row r="207264" spans="1:4" x14ac:dyDescent="0.2">
      <c r="A207264" s="1">
        <v>287954</v>
      </c>
      <c r="B207264" s="1" t="s">
        <v>206867</v>
      </c>
      <c r="C207264" s="1" t="s">
        <v>60</v>
      </c>
    </row>
    <row r="207265" spans="1:4" x14ac:dyDescent="0.2">
      <c r="A207265" s="1">
        <v>287955</v>
      </c>
      <c r="B207265" s="1" t="s">
        <v>206868</v>
      </c>
      <c r="C207265" s="1" t="s">
        <v>60</v>
      </c>
    </row>
    <row r="207266" spans="1:4" x14ac:dyDescent="0.2">
      <c r="A207266" s="1">
        <v>287956</v>
      </c>
      <c r="B207266" s="1" t="s">
        <v>206869</v>
      </c>
      <c r="C207266" s="1" t="s">
        <v>60</v>
      </c>
    </row>
    <row r="207267" spans="1:4" x14ac:dyDescent="0.2">
      <c r="A207267" s="1">
        <v>287965</v>
      </c>
      <c r="B207267" s="1" t="s">
        <v>206870</v>
      </c>
      <c r="C207267" s="1" t="s">
        <v>60</v>
      </c>
    </row>
    <row r="207268" spans="1:4" x14ac:dyDescent="0.2">
      <c r="A207268" s="1">
        <v>287966</v>
      </c>
      <c r="B207268" s="1" t="s">
        <v>206871</v>
      </c>
      <c r="C207268" s="1" t="s">
        <v>307</v>
      </c>
    </row>
    <row r="207269" spans="1:4" x14ac:dyDescent="0.2">
      <c r="A207269" s="1">
        <v>287967</v>
      </c>
      <c r="B207269" s="1" t="s">
        <v>206872</v>
      </c>
      <c r="C207269" s="1" t="s">
        <v>60</v>
      </c>
      <c r="D207269" s="1" t="s">
        <v>61</v>
      </c>
    </row>
    <row r="207270" spans="1:4" x14ac:dyDescent="0.2">
      <c r="A207270" s="1">
        <v>287975</v>
      </c>
      <c r="B207270" s="1" t="s">
        <v>206873</v>
      </c>
      <c r="C207270" s="1" t="s">
        <v>60</v>
      </c>
    </row>
    <row r="207271" spans="1:4" x14ac:dyDescent="0.2">
      <c r="A207271" s="1">
        <v>287977</v>
      </c>
      <c r="B207271" s="1" t="s">
        <v>206874</v>
      </c>
      <c r="C207271" s="1" t="s">
        <v>60</v>
      </c>
    </row>
    <row r="207272" spans="1:4" x14ac:dyDescent="0.2">
      <c r="A207272" s="1">
        <v>287980</v>
      </c>
      <c r="B207272" s="1" t="s">
        <v>206875</v>
      </c>
      <c r="C207272" s="1" t="s">
        <v>60</v>
      </c>
    </row>
    <row r="207273" spans="1:4" x14ac:dyDescent="0.2">
      <c r="A207273" s="1">
        <v>287982</v>
      </c>
      <c r="B207273" s="1" t="s">
        <v>206876</v>
      </c>
      <c r="C207273" s="1" t="s">
        <v>60</v>
      </c>
    </row>
    <row r="207274" spans="1:4" x14ac:dyDescent="0.2">
      <c r="A207274" s="1">
        <v>287983</v>
      </c>
      <c r="B207274" s="1" t="s">
        <v>206877</v>
      </c>
      <c r="C207274" s="1" t="s">
        <v>5</v>
      </c>
    </row>
    <row r="207275" spans="1:4" x14ac:dyDescent="0.2">
      <c r="A207275" s="1">
        <v>287984</v>
      </c>
      <c r="B207275" s="1" t="s">
        <v>206878</v>
      </c>
      <c r="C207275" s="1" t="s">
        <v>60</v>
      </c>
    </row>
    <row r="207276" spans="1:4" x14ac:dyDescent="0.2">
      <c r="A207276" s="1">
        <v>287988</v>
      </c>
      <c r="B207276" s="1" t="s">
        <v>206879</v>
      </c>
      <c r="C207276" s="1" t="s">
        <v>5</v>
      </c>
    </row>
    <row r="207277" spans="1:4" x14ac:dyDescent="0.2">
      <c r="A207277" s="1">
        <v>287990</v>
      </c>
      <c r="B207277" s="1" t="s">
        <v>206880</v>
      </c>
      <c r="C207277" s="1" t="s">
        <v>5</v>
      </c>
    </row>
    <row r="207278" spans="1:4" x14ac:dyDescent="0.2">
      <c r="A207278" s="1">
        <v>287991</v>
      </c>
      <c r="B207278" s="1" t="s">
        <v>206881</v>
      </c>
      <c r="C207278" s="1" t="s">
        <v>60</v>
      </c>
    </row>
    <row r="207279" spans="1:4" x14ac:dyDescent="0.2">
      <c r="A207279" s="1">
        <v>287995</v>
      </c>
      <c r="B207279" s="1" t="s">
        <v>206882</v>
      </c>
      <c r="C207279" s="1" t="s">
        <v>60</v>
      </c>
    </row>
    <row r="207280" spans="1:4" x14ac:dyDescent="0.2">
      <c r="A207280" s="1">
        <v>287997</v>
      </c>
      <c r="B207280" s="1" t="s">
        <v>206883</v>
      </c>
      <c r="C207280" s="1" t="s">
        <v>60</v>
      </c>
    </row>
    <row r="207281" spans="1:4" x14ac:dyDescent="0.2">
      <c r="A207281" s="1">
        <v>288001</v>
      </c>
      <c r="B207281" s="1" t="s">
        <v>206884</v>
      </c>
      <c r="C207281" s="1" t="s">
        <v>5</v>
      </c>
    </row>
    <row r="207282" spans="1:4" x14ac:dyDescent="0.2">
      <c r="A207282" s="1">
        <v>288002</v>
      </c>
      <c r="B207282" s="1" t="s">
        <v>206885</v>
      </c>
      <c r="C207282" s="1" t="s">
        <v>60</v>
      </c>
    </row>
    <row r="207283" spans="1:4" x14ac:dyDescent="0.2">
      <c r="A207283" s="1">
        <v>288006</v>
      </c>
      <c r="B207283" s="1" t="s">
        <v>206886</v>
      </c>
      <c r="C207283" s="1" t="s">
        <v>5</v>
      </c>
    </row>
    <row r="207284" spans="1:4" x14ac:dyDescent="0.2">
      <c r="A207284" s="1">
        <v>288008</v>
      </c>
      <c r="B207284" s="1" t="s">
        <v>206887</v>
      </c>
      <c r="C207284" s="1" t="s">
        <v>60</v>
      </c>
    </row>
    <row r="207285" spans="1:4" x14ac:dyDescent="0.2">
      <c r="A207285" s="1">
        <v>288015</v>
      </c>
      <c r="B207285" s="1" t="s">
        <v>206888</v>
      </c>
      <c r="C207285" s="1" t="s">
        <v>60</v>
      </c>
      <c r="D207285" s="1" t="s">
        <v>61</v>
      </c>
    </row>
    <row r="207286" spans="1:4" x14ac:dyDescent="0.2">
      <c r="A207286" s="1">
        <v>288018</v>
      </c>
      <c r="B207286" s="1" t="s">
        <v>206889</v>
      </c>
      <c r="C207286" s="1" t="s">
        <v>60</v>
      </c>
    </row>
    <row r="207287" spans="1:4" x14ac:dyDescent="0.2">
      <c r="A207287" s="1">
        <v>288022</v>
      </c>
      <c r="B207287" s="1" t="s">
        <v>206890</v>
      </c>
      <c r="C207287" s="1" t="s">
        <v>60</v>
      </c>
    </row>
    <row r="207288" spans="1:4" x14ac:dyDescent="0.2">
      <c r="A207288" s="1">
        <v>288024</v>
      </c>
      <c r="B207288" s="1" t="s">
        <v>206891</v>
      </c>
      <c r="C207288" s="1" t="s">
        <v>60</v>
      </c>
    </row>
    <row r="207289" spans="1:4" x14ac:dyDescent="0.2">
      <c r="A207289" s="1">
        <v>288025</v>
      </c>
      <c r="B207289" s="1" t="s">
        <v>206892</v>
      </c>
      <c r="C207289" s="1" t="s">
        <v>60</v>
      </c>
    </row>
    <row r="207290" spans="1:4" x14ac:dyDescent="0.2">
      <c r="A207290" s="1">
        <v>288027</v>
      </c>
      <c r="B207290" s="1" t="s">
        <v>206893</v>
      </c>
      <c r="C207290" s="1" t="s">
        <v>60</v>
      </c>
    </row>
    <row r="207291" spans="1:4" x14ac:dyDescent="0.2">
      <c r="A207291" s="1">
        <v>288029</v>
      </c>
      <c r="B207291" s="1" t="s">
        <v>206894</v>
      </c>
      <c r="C207291" s="1" t="s">
        <v>60</v>
      </c>
    </row>
    <row r="207292" spans="1:4" x14ac:dyDescent="0.2">
      <c r="A207292" s="1">
        <v>288030</v>
      </c>
      <c r="B207292" s="1" t="s">
        <v>206895</v>
      </c>
      <c r="C207292" s="1" t="s">
        <v>60</v>
      </c>
      <c r="D207292" s="1" t="s">
        <v>61</v>
      </c>
    </row>
    <row r="207293" spans="1:4" x14ac:dyDescent="0.2">
      <c r="A207293" s="1">
        <v>288031</v>
      </c>
      <c r="B207293" s="1" t="s">
        <v>206896</v>
      </c>
      <c r="C207293" s="1" t="s">
        <v>60</v>
      </c>
    </row>
    <row r="207294" spans="1:4" x14ac:dyDescent="0.2">
      <c r="A207294" s="1">
        <v>288034</v>
      </c>
      <c r="B207294" s="1" t="s">
        <v>206897</v>
      </c>
      <c r="C207294" s="1" t="s">
        <v>60</v>
      </c>
    </row>
    <row r="207295" spans="1:4" x14ac:dyDescent="0.2">
      <c r="A207295" s="1">
        <v>288036</v>
      </c>
      <c r="B207295" s="1" t="s">
        <v>206898</v>
      </c>
      <c r="C207295" s="1" t="s">
        <v>60</v>
      </c>
    </row>
    <row r="207296" spans="1:4" x14ac:dyDescent="0.2">
      <c r="A207296" s="1">
        <v>288038</v>
      </c>
      <c r="B207296" s="1" t="s">
        <v>206899</v>
      </c>
      <c r="C207296" s="1" t="s">
        <v>60</v>
      </c>
    </row>
    <row r="207297" spans="1:3" x14ac:dyDescent="0.2">
      <c r="A207297" s="1">
        <v>288040</v>
      </c>
      <c r="B207297" s="1" t="s">
        <v>206900</v>
      </c>
      <c r="C207297" s="1" t="s">
        <v>60</v>
      </c>
    </row>
    <row r="207298" spans="1:3" x14ac:dyDescent="0.2">
      <c r="A207298" s="1">
        <v>288041</v>
      </c>
      <c r="B207298" s="1" t="s">
        <v>206901</v>
      </c>
      <c r="C207298" s="1" t="s">
        <v>5</v>
      </c>
    </row>
    <row r="207299" spans="1:3" x14ac:dyDescent="0.2">
      <c r="A207299" s="1">
        <v>288045</v>
      </c>
      <c r="B207299" s="1" t="s">
        <v>206902</v>
      </c>
      <c r="C207299" s="1" t="s">
        <v>60</v>
      </c>
    </row>
    <row r="207300" spans="1:3" x14ac:dyDescent="0.2">
      <c r="A207300" s="1">
        <v>288047</v>
      </c>
      <c r="B207300" s="1" t="s">
        <v>206903</v>
      </c>
      <c r="C207300" s="1" t="s">
        <v>60</v>
      </c>
    </row>
    <row r="207301" spans="1:3" x14ac:dyDescent="0.2">
      <c r="A207301" s="1">
        <v>288049</v>
      </c>
      <c r="B207301" s="1" t="s">
        <v>206904</v>
      </c>
      <c r="C207301" s="1" t="s">
        <v>60</v>
      </c>
    </row>
    <row r="207302" spans="1:3" x14ac:dyDescent="0.2">
      <c r="A207302" s="1">
        <v>288050</v>
      </c>
      <c r="B207302" s="1" t="s">
        <v>206905</v>
      </c>
      <c r="C207302" s="1" t="s">
        <v>60</v>
      </c>
    </row>
    <row r="207303" spans="1:3" x14ac:dyDescent="0.2">
      <c r="A207303" s="1">
        <v>288053</v>
      </c>
      <c r="B207303" s="1" t="s">
        <v>206906</v>
      </c>
      <c r="C207303" s="1" t="s">
        <v>60</v>
      </c>
    </row>
    <row r="207304" spans="1:3" x14ac:dyDescent="0.2">
      <c r="A207304" s="1">
        <v>288055</v>
      </c>
      <c r="B207304" s="1" t="s">
        <v>206907</v>
      </c>
      <c r="C207304" s="1" t="s">
        <v>5</v>
      </c>
    </row>
    <row r="207305" spans="1:3" x14ac:dyDescent="0.2">
      <c r="A207305" s="1">
        <v>288056</v>
      </c>
      <c r="B207305" s="1" t="s">
        <v>206908</v>
      </c>
      <c r="C207305" s="1" t="s">
        <v>5</v>
      </c>
    </row>
    <row r="207306" spans="1:3" x14ac:dyDescent="0.2">
      <c r="A207306" s="1">
        <v>288059</v>
      </c>
      <c r="B207306" s="1" t="s">
        <v>206909</v>
      </c>
      <c r="C207306" s="1" t="s">
        <v>60</v>
      </c>
    </row>
    <row r="207307" spans="1:3" x14ac:dyDescent="0.2">
      <c r="A207307" s="1">
        <v>288060</v>
      </c>
      <c r="B207307" s="1" t="s">
        <v>206910</v>
      </c>
      <c r="C207307" s="1" t="s">
        <v>5</v>
      </c>
    </row>
    <row r="207308" spans="1:3" x14ac:dyDescent="0.2">
      <c r="A207308" s="1">
        <v>288061</v>
      </c>
      <c r="B207308" s="1" t="s">
        <v>206911</v>
      </c>
      <c r="C207308" s="1" t="s">
        <v>60</v>
      </c>
    </row>
    <row r="207309" spans="1:3" x14ac:dyDescent="0.2">
      <c r="A207309" s="1">
        <v>288062</v>
      </c>
      <c r="B207309" s="1" t="s">
        <v>206912</v>
      </c>
      <c r="C207309" s="1" t="s">
        <v>60</v>
      </c>
    </row>
    <row r="207310" spans="1:3" x14ac:dyDescent="0.2">
      <c r="A207310" s="1">
        <v>288063</v>
      </c>
      <c r="B207310" s="1" t="s">
        <v>206913</v>
      </c>
      <c r="C207310" s="1" t="s">
        <v>5</v>
      </c>
    </row>
    <row r="207311" spans="1:3" x14ac:dyDescent="0.2">
      <c r="A207311" s="1">
        <v>288064</v>
      </c>
      <c r="B207311" s="1" t="s">
        <v>206914</v>
      </c>
      <c r="C207311" s="1" t="s">
        <v>5</v>
      </c>
    </row>
    <row r="207312" spans="1:3" x14ac:dyDescent="0.2">
      <c r="A207312" s="1">
        <v>288065</v>
      </c>
      <c r="B207312" s="1" t="s">
        <v>206915</v>
      </c>
      <c r="C207312" s="1" t="s">
        <v>60</v>
      </c>
    </row>
    <row r="207313" spans="1:3" x14ac:dyDescent="0.2">
      <c r="A207313" s="1">
        <v>288066</v>
      </c>
      <c r="B207313" s="1" t="s">
        <v>206916</v>
      </c>
      <c r="C207313" s="1" t="s">
        <v>5</v>
      </c>
    </row>
    <row r="207314" spans="1:3" x14ac:dyDescent="0.2">
      <c r="A207314" s="1">
        <v>288067</v>
      </c>
      <c r="B207314" s="1" t="s">
        <v>206917</v>
      </c>
      <c r="C207314" s="1" t="s">
        <v>5</v>
      </c>
    </row>
    <row r="207315" spans="1:3" x14ac:dyDescent="0.2">
      <c r="A207315" s="1">
        <v>288068</v>
      </c>
      <c r="B207315" s="1" t="s">
        <v>206918</v>
      </c>
      <c r="C207315" s="1" t="s">
        <v>5</v>
      </c>
    </row>
    <row r="207316" spans="1:3" x14ac:dyDescent="0.2">
      <c r="A207316" s="1">
        <v>288069</v>
      </c>
      <c r="B207316" s="1" t="s">
        <v>206919</v>
      </c>
      <c r="C207316" s="1" t="s">
        <v>5</v>
      </c>
    </row>
    <row r="207317" spans="1:3" x14ac:dyDescent="0.2">
      <c r="A207317" s="1">
        <v>288070</v>
      </c>
      <c r="B207317" s="1" t="s">
        <v>206920</v>
      </c>
      <c r="C207317" s="1" t="s">
        <v>5</v>
      </c>
    </row>
    <row r="207318" spans="1:3" x14ac:dyDescent="0.2">
      <c r="A207318" s="1">
        <v>288071</v>
      </c>
      <c r="B207318" s="1" t="s">
        <v>206921</v>
      </c>
      <c r="C207318" s="1" t="s">
        <v>5</v>
      </c>
    </row>
    <row r="207319" spans="1:3" x14ac:dyDescent="0.2">
      <c r="A207319" s="1">
        <v>288072</v>
      </c>
      <c r="B207319" s="1" t="s">
        <v>206922</v>
      </c>
      <c r="C207319" s="1" t="s">
        <v>5</v>
      </c>
    </row>
    <row r="207320" spans="1:3" x14ac:dyDescent="0.2">
      <c r="A207320" s="1">
        <v>288073</v>
      </c>
      <c r="B207320" s="1" t="s">
        <v>206923</v>
      </c>
      <c r="C207320" s="1" t="s">
        <v>5</v>
      </c>
    </row>
    <row r="207321" spans="1:3" x14ac:dyDescent="0.2">
      <c r="A207321" s="1">
        <v>288074</v>
      </c>
      <c r="B207321" s="1" t="s">
        <v>206924</v>
      </c>
      <c r="C207321" s="1" t="s">
        <v>5</v>
      </c>
    </row>
    <row r="207322" spans="1:3" x14ac:dyDescent="0.2">
      <c r="A207322" s="1">
        <v>288075</v>
      </c>
      <c r="B207322" s="1" t="s">
        <v>206925</v>
      </c>
      <c r="C207322" s="1" t="s">
        <v>5</v>
      </c>
    </row>
    <row r="207323" spans="1:3" x14ac:dyDescent="0.2">
      <c r="A207323" s="1">
        <v>288081</v>
      </c>
      <c r="B207323" s="1" t="s">
        <v>206926</v>
      </c>
      <c r="C207323" s="1" t="s">
        <v>60</v>
      </c>
    </row>
    <row r="207324" spans="1:3" x14ac:dyDescent="0.2">
      <c r="A207324" s="1">
        <v>288083</v>
      </c>
      <c r="B207324" s="1" t="s">
        <v>206927</v>
      </c>
      <c r="C207324" s="1" t="s">
        <v>60</v>
      </c>
    </row>
    <row r="207325" spans="1:3" x14ac:dyDescent="0.2">
      <c r="A207325" s="1">
        <v>288089</v>
      </c>
      <c r="B207325" s="1" t="s">
        <v>206928</v>
      </c>
      <c r="C207325" s="1" t="s">
        <v>60</v>
      </c>
    </row>
    <row r="207326" spans="1:3" x14ac:dyDescent="0.2">
      <c r="A207326" s="1">
        <v>288093</v>
      </c>
      <c r="B207326" s="1" t="s">
        <v>206929</v>
      </c>
      <c r="C207326" s="1" t="s">
        <v>60</v>
      </c>
    </row>
    <row r="207327" spans="1:3" x14ac:dyDescent="0.2">
      <c r="A207327" s="1">
        <v>288097</v>
      </c>
      <c r="B207327" s="1" t="s">
        <v>206930</v>
      </c>
      <c r="C207327" s="1" t="s">
        <v>5</v>
      </c>
    </row>
    <row r="207328" spans="1:3" x14ac:dyDescent="0.2">
      <c r="A207328" s="1">
        <v>288098</v>
      </c>
      <c r="B207328" s="1" t="s">
        <v>206931</v>
      </c>
      <c r="C207328" s="1" t="s">
        <v>5</v>
      </c>
    </row>
    <row r="207329" spans="1:3" x14ac:dyDescent="0.2">
      <c r="A207329" s="1">
        <v>288099</v>
      </c>
      <c r="B207329" s="1" t="s">
        <v>206932</v>
      </c>
      <c r="C207329" s="1" t="s">
        <v>5</v>
      </c>
    </row>
    <row r="207330" spans="1:3" x14ac:dyDescent="0.2">
      <c r="A207330" s="1">
        <v>288100</v>
      </c>
      <c r="B207330" s="1" t="s">
        <v>206933</v>
      </c>
      <c r="C207330" s="1" t="s">
        <v>5</v>
      </c>
    </row>
    <row r="207331" spans="1:3" x14ac:dyDescent="0.2">
      <c r="A207331" s="1">
        <v>288101</v>
      </c>
      <c r="B207331" s="1" t="s">
        <v>206934</v>
      </c>
      <c r="C207331" s="1" t="s">
        <v>5</v>
      </c>
    </row>
    <row r="207332" spans="1:3" x14ac:dyDescent="0.2">
      <c r="A207332" s="1">
        <v>288102</v>
      </c>
      <c r="B207332" s="1" t="s">
        <v>206935</v>
      </c>
      <c r="C207332" s="1" t="s">
        <v>5</v>
      </c>
    </row>
    <row r="207333" spans="1:3" x14ac:dyDescent="0.2">
      <c r="A207333" s="1">
        <v>288103</v>
      </c>
      <c r="B207333" s="1" t="s">
        <v>206936</v>
      </c>
      <c r="C207333" s="1" t="s">
        <v>5</v>
      </c>
    </row>
    <row r="207334" spans="1:3" x14ac:dyDescent="0.2">
      <c r="A207334" s="1">
        <v>288104</v>
      </c>
      <c r="B207334" s="1" t="s">
        <v>206937</v>
      </c>
      <c r="C207334" s="1" t="s">
        <v>5</v>
      </c>
    </row>
    <row r="207335" spans="1:3" x14ac:dyDescent="0.2">
      <c r="A207335" s="1">
        <v>288105</v>
      </c>
      <c r="B207335" s="1" t="s">
        <v>206938</v>
      </c>
      <c r="C207335" s="1" t="s">
        <v>5</v>
      </c>
    </row>
    <row r="207336" spans="1:3" x14ac:dyDescent="0.2">
      <c r="A207336" s="1">
        <v>288106</v>
      </c>
      <c r="B207336" s="1" t="s">
        <v>206939</v>
      </c>
      <c r="C207336" s="1" t="s">
        <v>5</v>
      </c>
    </row>
    <row r="207337" spans="1:3" x14ac:dyDescent="0.2">
      <c r="A207337" s="1">
        <v>288107</v>
      </c>
      <c r="B207337" s="1" t="s">
        <v>206940</v>
      </c>
      <c r="C207337" s="1" t="s">
        <v>5</v>
      </c>
    </row>
    <row r="207338" spans="1:3" x14ac:dyDescent="0.2">
      <c r="A207338" s="1">
        <v>288108</v>
      </c>
      <c r="B207338" s="1" t="s">
        <v>206941</v>
      </c>
      <c r="C207338" s="1" t="s">
        <v>5</v>
      </c>
    </row>
    <row r="207339" spans="1:3" x14ac:dyDescent="0.2">
      <c r="A207339" s="1">
        <v>288109</v>
      </c>
      <c r="B207339" s="1" t="s">
        <v>206942</v>
      </c>
      <c r="C207339" s="1" t="s">
        <v>5</v>
      </c>
    </row>
    <row r="207340" spans="1:3" x14ac:dyDescent="0.2">
      <c r="A207340" s="1">
        <v>288110</v>
      </c>
      <c r="B207340" s="1" t="s">
        <v>206943</v>
      </c>
      <c r="C207340" s="1" t="s">
        <v>5</v>
      </c>
    </row>
    <row r="207341" spans="1:3" x14ac:dyDescent="0.2">
      <c r="A207341" s="1">
        <v>288111</v>
      </c>
      <c r="B207341" s="1" t="s">
        <v>206944</v>
      </c>
      <c r="C207341" s="1" t="s">
        <v>5</v>
      </c>
    </row>
    <row r="207342" spans="1:3" x14ac:dyDescent="0.2">
      <c r="A207342" s="1">
        <v>288112</v>
      </c>
      <c r="B207342" s="1" t="s">
        <v>206945</v>
      </c>
      <c r="C207342" s="1" t="s">
        <v>5</v>
      </c>
    </row>
    <row r="207343" spans="1:3" x14ac:dyDescent="0.2">
      <c r="A207343" s="1">
        <v>288113</v>
      </c>
      <c r="B207343" s="1" t="s">
        <v>206946</v>
      </c>
      <c r="C207343" s="1" t="s">
        <v>5</v>
      </c>
    </row>
    <row r="207344" spans="1:3" x14ac:dyDescent="0.2">
      <c r="A207344" s="1">
        <v>288114</v>
      </c>
      <c r="B207344" s="1" t="s">
        <v>206947</v>
      </c>
      <c r="C207344" s="1" t="s">
        <v>5</v>
      </c>
    </row>
    <row r="207345" spans="1:3" x14ac:dyDescent="0.2">
      <c r="A207345" s="1">
        <v>288115</v>
      </c>
      <c r="B207345" s="1" t="s">
        <v>206948</v>
      </c>
      <c r="C207345" s="1" t="s">
        <v>5</v>
      </c>
    </row>
    <row r="207346" spans="1:3" x14ac:dyDescent="0.2">
      <c r="A207346" s="1">
        <v>288116</v>
      </c>
      <c r="B207346" s="1" t="s">
        <v>206949</v>
      </c>
      <c r="C207346" s="1" t="s">
        <v>5</v>
      </c>
    </row>
    <row r="207347" spans="1:3" x14ac:dyDescent="0.2">
      <c r="A207347" s="1">
        <v>288117</v>
      </c>
      <c r="B207347" s="1" t="s">
        <v>206950</v>
      </c>
      <c r="C207347" s="1" t="s">
        <v>5</v>
      </c>
    </row>
    <row r="207348" spans="1:3" x14ac:dyDescent="0.2">
      <c r="A207348" s="1">
        <v>288118</v>
      </c>
      <c r="B207348" s="1" t="s">
        <v>206951</v>
      </c>
      <c r="C207348" s="1" t="s">
        <v>5</v>
      </c>
    </row>
    <row r="207349" spans="1:3" x14ac:dyDescent="0.2">
      <c r="A207349" s="1">
        <v>288119</v>
      </c>
      <c r="B207349" s="1" t="s">
        <v>206952</v>
      </c>
      <c r="C207349" s="1" t="s">
        <v>5</v>
      </c>
    </row>
    <row r="207350" spans="1:3" x14ac:dyDescent="0.2">
      <c r="A207350" s="1">
        <v>288120</v>
      </c>
      <c r="B207350" s="1" t="s">
        <v>206953</v>
      </c>
      <c r="C207350" s="1" t="s">
        <v>5</v>
      </c>
    </row>
    <row r="207351" spans="1:3" x14ac:dyDescent="0.2">
      <c r="A207351" s="1">
        <v>288121</v>
      </c>
      <c r="B207351" s="1" t="s">
        <v>206954</v>
      </c>
      <c r="C207351" s="1" t="s">
        <v>5</v>
      </c>
    </row>
    <row r="207352" spans="1:3" x14ac:dyDescent="0.2">
      <c r="A207352" s="1">
        <v>288122</v>
      </c>
      <c r="B207352" s="1" t="s">
        <v>206955</v>
      </c>
      <c r="C207352" s="1" t="s">
        <v>5</v>
      </c>
    </row>
    <row r="207353" spans="1:3" x14ac:dyDescent="0.2">
      <c r="A207353" s="1">
        <v>288123</v>
      </c>
      <c r="B207353" s="1" t="s">
        <v>206956</v>
      </c>
      <c r="C207353" s="1" t="s">
        <v>5</v>
      </c>
    </row>
    <row r="207354" spans="1:3" x14ac:dyDescent="0.2">
      <c r="A207354" s="1">
        <v>288124</v>
      </c>
      <c r="B207354" s="1" t="s">
        <v>206957</v>
      </c>
      <c r="C207354" s="1" t="s">
        <v>5</v>
      </c>
    </row>
    <row r="207355" spans="1:3" x14ac:dyDescent="0.2">
      <c r="A207355" s="1">
        <v>288125</v>
      </c>
      <c r="B207355" s="1" t="s">
        <v>206958</v>
      </c>
      <c r="C207355" s="1" t="s">
        <v>5</v>
      </c>
    </row>
    <row r="207356" spans="1:3" x14ac:dyDescent="0.2">
      <c r="A207356" s="1">
        <v>288126</v>
      </c>
      <c r="B207356" s="1" t="s">
        <v>206959</v>
      </c>
      <c r="C207356" s="1" t="s">
        <v>5</v>
      </c>
    </row>
    <row r="207357" spans="1:3" x14ac:dyDescent="0.2">
      <c r="A207357" s="1">
        <v>288127</v>
      </c>
      <c r="B207357" s="1" t="s">
        <v>206960</v>
      </c>
      <c r="C207357" s="1" t="s">
        <v>5</v>
      </c>
    </row>
    <row r="207358" spans="1:3" x14ac:dyDescent="0.2">
      <c r="A207358" s="1">
        <v>288128</v>
      </c>
      <c r="B207358" s="1" t="s">
        <v>206961</v>
      </c>
      <c r="C207358" s="1" t="s">
        <v>5</v>
      </c>
    </row>
    <row r="207359" spans="1:3" x14ac:dyDescent="0.2">
      <c r="A207359" s="1">
        <v>288129</v>
      </c>
      <c r="B207359" s="1" t="s">
        <v>206962</v>
      </c>
      <c r="C207359" s="1" t="s">
        <v>5</v>
      </c>
    </row>
    <row r="207360" spans="1:3" x14ac:dyDescent="0.2">
      <c r="A207360" s="1">
        <v>288130</v>
      </c>
      <c r="B207360" s="1" t="s">
        <v>206963</v>
      </c>
      <c r="C207360" s="1" t="s">
        <v>5</v>
      </c>
    </row>
    <row r="207361" spans="1:3" x14ac:dyDescent="0.2">
      <c r="A207361" s="1">
        <v>288131</v>
      </c>
      <c r="B207361" s="1" t="s">
        <v>206964</v>
      </c>
      <c r="C207361" s="1" t="s">
        <v>5</v>
      </c>
    </row>
    <row r="207362" spans="1:3" x14ac:dyDescent="0.2">
      <c r="A207362" s="1">
        <v>288132</v>
      </c>
      <c r="B207362" s="1" t="s">
        <v>206965</v>
      </c>
      <c r="C207362" s="1" t="s">
        <v>5</v>
      </c>
    </row>
    <row r="207363" spans="1:3" x14ac:dyDescent="0.2">
      <c r="A207363" s="1">
        <v>288133</v>
      </c>
      <c r="B207363" s="1" t="s">
        <v>206966</v>
      </c>
      <c r="C207363" s="1" t="s">
        <v>5</v>
      </c>
    </row>
    <row r="207364" spans="1:3" x14ac:dyDescent="0.2">
      <c r="A207364" s="1">
        <v>288134</v>
      </c>
      <c r="B207364" s="1" t="s">
        <v>206967</v>
      </c>
      <c r="C207364" s="1" t="s">
        <v>5</v>
      </c>
    </row>
    <row r="207365" spans="1:3" x14ac:dyDescent="0.2">
      <c r="A207365" s="1">
        <v>288135</v>
      </c>
      <c r="B207365" s="1" t="s">
        <v>206968</v>
      </c>
      <c r="C207365" s="1" t="s">
        <v>5</v>
      </c>
    </row>
    <row r="207366" spans="1:3" x14ac:dyDescent="0.2">
      <c r="A207366" s="1">
        <v>288136</v>
      </c>
      <c r="B207366" s="1" t="s">
        <v>206969</v>
      </c>
      <c r="C207366" s="1" t="s">
        <v>5</v>
      </c>
    </row>
    <row r="207367" spans="1:3" x14ac:dyDescent="0.2">
      <c r="A207367" s="1">
        <v>288138</v>
      </c>
      <c r="B207367" s="1" t="s">
        <v>206970</v>
      </c>
      <c r="C207367" s="1" t="s">
        <v>60</v>
      </c>
    </row>
    <row r="207368" spans="1:3" x14ac:dyDescent="0.2">
      <c r="A207368" s="1">
        <v>288140</v>
      </c>
      <c r="B207368" s="1" t="s">
        <v>206971</v>
      </c>
      <c r="C207368" s="1" t="s">
        <v>60</v>
      </c>
    </row>
    <row r="207369" spans="1:3" x14ac:dyDescent="0.2">
      <c r="A207369" s="1">
        <v>288141</v>
      </c>
      <c r="B207369" s="1" t="s">
        <v>206972</v>
      </c>
      <c r="C207369" s="1" t="s">
        <v>5</v>
      </c>
    </row>
    <row r="207370" spans="1:3" x14ac:dyDescent="0.2">
      <c r="A207370" s="1">
        <v>288142</v>
      </c>
      <c r="B207370" s="1" t="s">
        <v>206973</v>
      </c>
      <c r="C207370" s="1" t="s">
        <v>60</v>
      </c>
    </row>
    <row r="207371" spans="1:3" x14ac:dyDescent="0.2">
      <c r="A207371" s="1">
        <v>288143</v>
      </c>
      <c r="B207371" s="1" t="s">
        <v>206974</v>
      </c>
      <c r="C207371" s="1" t="s">
        <v>5</v>
      </c>
    </row>
    <row r="207372" spans="1:3" x14ac:dyDescent="0.2">
      <c r="A207372" s="1">
        <v>288144</v>
      </c>
      <c r="B207372" s="1" t="s">
        <v>206975</v>
      </c>
      <c r="C207372" s="1" t="s">
        <v>5</v>
      </c>
    </row>
    <row r="207373" spans="1:3" x14ac:dyDescent="0.2">
      <c r="A207373" s="1">
        <v>288145</v>
      </c>
      <c r="B207373" s="1" t="s">
        <v>206976</v>
      </c>
      <c r="C207373" s="1" t="s">
        <v>60</v>
      </c>
    </row>
    <row r="207374" spans="1:3" x14ac:dyDescent="0.2">
      <c r="A207374" s="1">
        <v>288146</v>
      </c>
      <c r="B207374" s="1" t="s">
        <v>206977</v>
      </c>
      <c r="C207374" s="1" t="s">
        <v>60</v>
      </c>
    </row>
    <row r="207375" spans="1:3" x14ac:dyDescent="0.2">
      <c r="A207375" s="1">
        <v>288147</v>
      </c>
      <c r="B207375" s="1" t="s">
        <v>206978</v>
      </c>
      <c r="C207375" s="1" t="s">
        <v>5</v>
      </c>
    </row>
    <row r="207376" spans="1:3" x14ac:dyDescent="0.2">
      <c r="A207376" s="1">
        <v>288148</v>
      </c>
      <c r="B207376" s="1" t="s">
        <v>206979</v>
      </c>
      <c r="C207376" s="1" t="s">
        <v>5</v>
      </c>
    </row>
    <row r="207377" spans="1:3" x14ac:dyDescent="0.2">
      <c r="A207377" s="1">
        <v>288149</v>
      </c>
      <c r="B207377" s="1" t="s">
        <v>206980</v>
      </c>
      <c r="C207377" s="1" t="s">
        <v>5</v>
      </c>
    </row>
    <row r="207378" spans="1:3" x14ac:dyDescent="0.2">
      <c r="A207378" s="1">
        <v>288150</v>
      </c>
      <c r="B207378" s="1" t="s">
        <v>206981</v>
      </c>
      <c r="C207378" s="1" t="s">
        <v>5</v>
      </c>
    </row>
    <row r="207379" spans="1:3" x14ac:dyDescent="0.2">
      <c r="A207379" s="1">
        <v>288151</v>
      </c>
      <c r="B207379" s="1" t="s">
        <v>206982</v>
      </c>
      <c r="C207379" s="1" t="s">
        <v>5</v>
      </c>
    </row>
    <row r="207380" spans="1:3" x14ac:dyDescent="0.2">
      <c r="A207380" s="1">
        <v>288152</v>
      </c>
      <c r="B207380" s="1" t="s">
        <v>206983</v>
      </c>
      <c r="C207380" s="1" t="s">
        <v>5</v>
      </c>
    </row>
    <row r="207381" spans="1:3" x14ac:dyDescent="0.2">
      <c r="A207381" s="1">
        <v>288153</v>
      </c>
      <c r="B207381" s="1" t="s">
        <v>206984</v>
      </c>
      <c r="C207381" s="1" t="s">
        <v>5</v>
      </c>
    </row>
    <row r="207382" spans="1:3" x14ac:dyDescent="0.2">
      <c r="A207382" s="1">
        <v>288154</v>
      </c>
      <c r="B207382" s="1" t="s">
        <v>206985</v>
      </c>
      <c r="C207382" s="1" t="s">
        <v>5</v>
      </c>
    </row>
    <row r="207383" spans="1:3" x14ac:dyDescent="0.2">
      <c r="A207383" s="1">
        <v>288155</v>
      </c>
      <c r="B207383" s="1" t="s">
        <v>206986</v>
      </c>
      <c r="C207383" s="1" t="s">
        <v>5</v>
      </c>
    </row>
    <row r="207384" spans="1:3" x14ac:dyDescent="0.2">
      <c r="A207384" s="1">
        <v>288156</v>
      </c>
      <c r="B207384" s="1" t="s">
        <v>206987</v>
      </c>
      <c r="C207384" s="1" t="s">
        <v>5</v>
      </c>
    </row>
    <row r="207385" spans="1:3" x14ac:dyDescent="0.2">
      <c r="A207385" s="1">
        <v>288157</v>
      </c>
      <c r="B207385" s="1" t="s">
        <v>206988</v>
      </c>
      <c r="C207385" s="1" t="s">
        <v>5</v>
      </c>
    </row>
    <row r="207386" spans="1:3" x14ac:dyDescent="0.2">
      <c r="A207386" s="1">
        <v>288158</v>
      </c>
      <c r="B207386" s="1" t="s">
        <v>206989</v>
      </c>
      <c r="C207386" s="1" t="s">
        <v>307</v>
      </c>
    </row>
    <row r="207387" spans="1:3" x14ac:dyDescent="0.2">
      <c r="A207387" s="1">
        <v>288159</v>
      </c>
      <c r="B207387" s="1" t="s">
        <v>206990</v>
      </c>
      <c r="C207387" s="1" t="s">
        <v>60</v>
      </c>
    </row>
    <row r="207388" spans="1:3" x14ac:dyDescent="0.2">
      <c r="A207388" s="1">
        <v>288160</v>
      </c>
      <c r="B207388" s="1" t="s">
        <v>206991</v>
      </c>
      <c r="C207388" s="1" t="s">
        <v>5</v>
      </c>
    </row>
    <row r="207389" spans="1:3" x14ac:dyDescent="0.2">
      <c r="A207389" s="1">
        <v>288161</v>
      </c>
      <c r="B207389" s="1" t="s">
        <v>206992</v>
      </c>
      <c r="C207389" s="1" t="s">
        <v>5</v>
      </c>
    </row>
    <row r="207390" spans="1:3" x14ac:dyDescent="0.2">
      <c r="A207390" s="1">
        <v>288162</v>
      </c>
      <c r="B207390" s="1" t="s">
        <v>206993</v>
      </c>
      <c r="C207390" s="1" t="s">
        <v>5</v>
      </c>
    </row>
    <row r="207391" spans="1:3" x14ac:dyDescent="0.2">
      <c r="A207391" s="1">
        <v>288163</v>
      </c>
      <c r="B207391" s="1" t="s">
        <v>206994</v>
      </c>
      <c r="C207391" s="1" t="s">
        <v>5</v>
      </c>
    </row>
    <row r="207392" spans="1:3" x14ac:dyDescent="0.2">
      <c r="A207392" s="1">
        <v>288164</v>
      </c>
      <c r="B207392" s="1" t="s">
        <v>206995</v>
      </c>
      <c r="C207392" s="1" t="s">
        <v>5</v>
      </c>
    </row>
    <row r="207393" spans="1:3" x14ac:dyDescent="0.2">
      <c r="A207393" s="1">
        <v>288165</v>
      </c>
      <c r="B207393" s="1" t="s">
        <v>206996</v>
      </c>
      <c r="C207393" s="1" t="s">
        <v>5</v>
      </c>
    </row>
    <row r="207394" spans="1:3" x14ac:dyDescent="0.2">
      <c r="A207394" s="1">
        <v>288166</v>
      </c>
      <c r="B207394" s="1" t="s">
        <v>206997</v>
      </c>
      <c r="C207394" s="1" t="s">
        <v>5</v>
      </c>
    </row>
    <row r="207395" spans="1:3" x14ac:dyDescent="0.2">
      <c r="A207395" s="1">
        <v>288167</v>
      </c>
      <c r="B207395" s="1" t="s">
        <v>206998</v>
      </c>
      <c r="C207395" s="1" t="s">
        <v>5</v>
      </c>
    </row>
    <row r="207396" spans="1:3" x14ac:dyDescent="0.2">
      <c r="A207396" s="1">
        <v>288168</v>
      </c>
      <c r="B207396" s="1" t="s">
        <v>206999</v>
      </c>
      <c r="C207396" s="1" t="s">
        <v>5</v>
      </c>
    </row>
    <row r="207397" spans="1:3" x14ac:dyDescent="0.2">
      <c r="A207397" s="1">
        <v>288169</v>
      </c>
      <c r="B207397" s="1" t="s">
        <v>207000</v>
      </c>
      <c r="C207397" s="1" t="s">
        <v>5</v>
      </c>
    </row>
    <row r="207398" spans="1:3" x14ac:dyDescent="0.2">
      <c r="A207398" s="1">
        <v>288170</v>
      </c>
      <c r="B207398" s="1" t="s">
        <v>207001</v>
      </c>
      <c r="C207398" s="1" t="s">
        <v>5</v>
      </c>
    </row>
    <row r="207399" spans="1:3" x14ac:dyDescent="0.2">
      <c r="A207399" s="1">
        <v>288171</v>
      </c>
      <c r="B207399" s="1" t="s">
        <v>207002</v>
      </c>
      <c r="C207399" s="1" t="s">
        <v>5</v>
      </c>
    </row>
    <row r="207400" spans="1:3" x14ac:dyDescent="0.2">
      <c r="A207400" s="1">
        <v>288172</v>
      </c>
      <c r="B207400" s="1" t="s">
        <v>207003</v>
      </c>
      <c r="C207400" s="1" t="s">
        <v>5</v>
      </c>
    </row>
    <row r="207401" spans="1:3" x14ac:dyDescent="0.2">
      <c r="A207401" s="1">
        <v>288173</v>
      </c>
      <c r="B207401" s="1" t="s">
        <v>207004</v>
      </c>
      <c r="C207401" s="1" t="s">
        <v>5</v>
      </c>
    </row>
    <row r="207402" spans="1:3" x14ac:dyDescent="0.2">
      <c r="A207402" s="1">
        <v>288174</v>
      </c>
      <c r="B207402" s="1" t="s">
        <v>207005</v>
      </c>
      <c r="C207402" s="1" t="s">
        <v>5</v>
      </c>
    </row>
    <row r="207403" spans="1:3" x14ac:dyDescent="0.2">
      <c r="A207403" s="1">
        <v>288175</v>
      </c>
      <c r="B207403" s="1" t="s">
        <v>207006</v>
      </c>
      <c r="C207403" s="1" t="s">
        <v>5</v>
      </c>
    </row>
    <row r="207404" spans="1:3" x14ac:dyDescent="0.2">
      <c r="A207404" s="1">
        <v>288176</v>
      </c>
      <c r="B207404" s="1" t="s">
        <v>207007</v>
      </c>
      <c r="C207404" s="1" t="s">
        <v>5</v>
      </c>
    </row>
    <row r="207405" spans="1:3" x14ac:dyDescent="0.2">
      <c r="A207405" s="1">
        <v>288177</v>
      </c>
      <c r="B207405" s="1" t="s">
        <v>207008</v>
      </c>
      <c r="C207405" s="1" t="s">
        <v>5</v>
      </c>
    </row>
    <row r="207406" spans="1:3" x14ac:dyDescent="0.2">
      <c r="A207406" s="1">
        <v>288178</v>
      </c>
      <c r="B207406" s="1" t="s">
        <v>207009</v>
      </c>
      <c r="C207406" s="1" t="s">
        <v>5</v>
      </c>
    </row>
    <row r="207407" spans="1:3" x14ac:dyDescent="0.2">
      <c r="A207407" s="1">
        <v>288179</v>
      </c>
      <c r="B207407" s="1" t="s">
        <v>207010</v>
      </c>
      <c r="C207407" s="1" t="s">
        <v>5</v>
      </c>
    </row>
    <row r="207408" spans="1:3" x14ac:dyDescent="0.2">
      <c r="A207408" s="1">
        <v>288180</v>
      </c>
      <c r="B207408" s="1" t="s">
        <v>207011</v>
      </c>
      <c r="C207408" s="1" t="s">
        <v>5</v>
      </c>
    </row>
    <row r="207409" spans="1:3" x14ac:dyDescent="0.2">
      <c r="A207409" s="1">
        <v>288182</v>
      </c>
      <c r="B207409" s="1" t="s">
        <v>207012</v>
      </c>
      <c r="C207409" s="1" t="s">
        <v>5</v>
      </c>
    </row>
    <row r="207410" spans="1:3" x14ac:dyDescent="0.2">
      <c r="A207410" s="1">
        <v>288183</v>
      </c>
      <c r="B207410" s="1" t="s">
        <v>207013</v>
      </c>
      <c r="C207410" s="1" t="s">
        <v>5</v>
      </c>
    </row>
    <row r="207411" spans="1:3" x14ac:dyDescent="0.2">
      <c r="A207411" s="1">
        <v>288184</v>
      </c>
      <c r="B207411" s="1" t="s">
        <v>207014</v>
      </c>
      <c r="C207411" s="1" t="s">
        <v>5</v>
      </c>
    </row>
    <row r="207412" spans="1:3" x14ac:dyDescent="0.2">
      <c r="A207412" s="1">
        <v>288185</v>
      </c>
      <c r="B207412" s="1" t="s">
        <v>207015</v>
      </c>
      <c r="C207412" s="1" t="s">
        <v>60</v>
      </c>
    </row>
    <row r="207413" spans="1:3" x14ac:dyDescent="0.2">
      <c r="A207413" s="1">
        <v>288186</v>
      </c>
      <c r="B207413" s="1" t="s">
        <v>207016</v>
      </c>
      <c r="C207413" s="1" t="s">
        <v>5</v>
      </c>
    </row>
    <row r="207414" spans="1:3" x14ac:dyDescent="0.2">
      <c r="A207414" s="1">
        <v>288187</v>
      </c>
      <c r="B207414" s="1" t="s">
        <v>207017</v>
      </c>
      <c r="C207414" s="1" t="s">
        <v>5</v>
      </c>
    </row>
    <row r="207415" spans="1:3" x14ac:dyDescent="0.2">
      <c r="A207415" s="1">
        <v>288188</v>
      </c>
      <c r="B207415" s="1" t="s">
        <v>207018</v>
      </c>
      <c r="C207415" s="1" t="s">
        <v>5</v>
      </c>
    </row>
    <row r="207416" spans="1:3" x14ac:dyDescent="0.2">
      <c r="A207416" s="1">
        <v>288189</v>
      </c>
      <c r="B207416" s="1" t="s">
        <v>207019</v>
      </c>
      <c r="C207416" s="1" t="s">
        <v>5</v>
      </c>
    </row>
    <row r="207417" spans="1:3" x14ac:dyDescent="0.2">
      <c r="A207417" s="1">
        <v>288190</v>
      </c>
      <c r="B207417" s="1" t="s">
        <v>207020</v>
      </c>
      <c r="C207417" s="1" t="s">
        <v>5</v>
      </c>
    </row>
    <row r="207418" spans="1:3" x14ac:dyDescent="0.2">
      <c r="A207418" s="1">
        <v>288191</v>
      </c>
      <c r="B207418" s="1" t="s">
        <v>207021</v>
      </c>
      <c r="C207418" s="1" t="s">
        <v>5</v>
      </c>
    </row>
    <row r="207419" spans="1:3" x14ac:dyDescent="0.2">
      <c r="A207419" s="1">
        <v>288192</v>
      </c>
      <c r="B207419" s="1" t="s">
        <v>207022</v>
      </c>
      <c r="C207419" s="1" t="s">
        <v>5</v>
      </c>
    </row>
    <row r="207420" spans="1:3" x14ac:dyDescent="0.2">
      <c r="A207420" s="1">
        <v>288193</v>
      </c>
      <c r="B207420" s="1" t="s">
        <v>207023</v>
      </c>
      <c r="C207420" s="1" t="s">
        <v>60</v>
      </c>
    </row>
    <row r="207421" spans="1:3" x14ac:dyDescent="0.2">
      <c r="A207421" s="1">
        <v>288194</v>
      </c>
      <c r="B207421" s="1" t="s">
        <v>207024</v>
      </c>
      <c r="C207421" s="1" t="s">
        <v>5</v>
      </c>
    </row>
    <row r="207422" spans="1:3" x14ac:dyDescent="0.2">
      <c r="A207422" s="1">
        <v>288195</v>
      </c>
      <c r="B207422" s="1" t="s">
        <v>207025</v>
      </c>
      <c r="C207422" s="1" t="s">
        <v>60</v>
      </c>
    </row>
    <row r="207423" spans="1:3" x14ac:dyDescent="0.2">
      <c r="A207423" s="1">
        <v>288196</v>
      </c>
      <c r="B207423" s="1" t="s">
        <v>207026</v>
      </c>
      <c r="C207423" s="1" t="s">
        <v>5</v>
      </c>
    </row>
    <row r="207424" spans="1:3" x14ac:dyDescent="0.2">
      <c r="A207424" s="1">
        <v>288197</v>
      </c>
      <c r="B207424" s="1" t="s">
        <v>207027</v>
      </c>
      <c r="C207424" s="1" t="s">
        <v>5</v>
      </c>
    </row>
    <row r="207425" spans="1:3" x14ac:dyDescent="0.2">
      <c r="A207425" s="1">
        <v>288198</v>
      </c>
      <c r="B207425" s="1" t="s">
        <v>207028</v>
      </c>
      <c r="C207425" s="1" t="s">
        <v>5</v>
      </c>
    </row>
    <row r="207426" spans="1:3" x14ac:dyDescent="0.2">
      <c r="A207426" s="1">
        <v>288199</v>
      </c>
      <c r="B207426" s="1" t="s">
        <v>207029</v>
      </c>
      <c r="C207426" s="1" t="s">
        <v>5</v>
      </c>
    </row>
    <row r="207427" spans="1:3" x14ac:dyDescent="0.2">
      <c r="A207427" s="1">
        <v>288200</v>
      </c>
      <c r="B207427" s="1" t="s">
        <v>207030</v>
      </c>
      <c r="C207427" s="1" t="s">
        <v>5</v>
      </c>
    </row>
    <row r="207428" spans="1:3" x14ac:dyDescent="0.2">
      <c r="A207428" s="1">
        <v>288201</v>
      </c>
      <c r="B207428" s="1" t="s">
        <v>207031</v>
      </c>
      <c r="C207428" s="1" t="s">
        <v>5</v>
      </c>
    </row>
    <row r="207429" spans="1:3" x14ac:dyDescent="0.2">
      <c r="A207429" s="1">
        <v>288202</v>
      </c>
      <c r="B207429" s="1" t="s">
        <v>207032</v>
      </c>
      <c r="C207429" s="1" t="s">
        <v>5</v>
      </c>
    </row>
    <row r="207430" spans="1:3" x14ac:dyDescent="0.2">
      <c r="A207430" s="1">
        <v>288203</v>
      </c>
      <c r="B207430" s="1" t="s">
        <v>207033</v>
      </c>
      <c r="C207430" s="1" t="s">
        <v>5</v>
      </c>
    </row>
    <row r="207431" spans="1:3" x14ac:dyDescent="0.2">
      <c r="A207431" s="1">
        <v>288204</v>
      </c>
      <c r="B207431" s="1" t="s">
        <v>207034</v>
      </c>
      <c r="C207431" s="1" t="s">
        <v>5</v>
      </c>
    </row>
    <row r="207432" spans="1:3" x14ac:dyDescent="0.2">
      <c r="A207432" s="1">
        <v>288205</v>
      </c>
      <c r="B207432" s="1" t="s">
        <v>207035</v>
      </c>
      <c r="C207432" s="1" t="s">
        <v>5</v>
      </c>
    </row>
    <row r="207433" spans="1:3" x14ac:dyDescent="0.2">
      <c r="A207433" s="1">
        <v>288206</v>
      </c>
      <c r="B207433" s="1" t="s">
        <v>207036</v>
      </c>
      <c r="C207433" s="1" t="s">
        <v>5</v>
      </c>
    </row>
    <row r="207434" spans="1:3" x14ac:dyDescent="0.2">
      <c r="A207434" s="1">
        <v>288207</v>
      </c>
      <c r="B207434" s="1" t="s">
        <v>207037</v>
      </c>
      <c r="C207434" s="1" t="s">
        <v>5</v>
      </c>
    </row>
    <row r="207435" spans="1:3" x14ac:dyDescent="0.2">
      <c r="A207435" s="1">
        <v>288208</v>
      </c>
      <c r="B207435" s="1" t="s">
        <v>207038</v>
      </c>
      <c r="C207435" s="1" t="s">
        <v>5</v>
      </c>
    </row>
    <row r="207436" spans="1:3" x14ac:dyDescent="0.2">
      <c r="A207436" s="1">
        <v>288209</v>
      </c>
      <c r="B207436" s="1" t="s">
        <v>207039</v>
      </c>
      <c r="C207436" s="1" t="s">
        <v>307</v>
      </c>
    </row>
    <row r="207437" spans="1:3" x14ac:dyDescent="0.2">
      <c r="A207437" s="1">
        <v>288210</v>
      </c>
      <c r="B207437" s="1" t="s">
        <v>207040</v>
      </c>
      <c r="C207437" s="1" t="s">
        <v>5</v>
      </c>
    </row>
    <row r="207438" spans="1:3" x14ac:dyDescent="0.2">
      <c r="A207438" s="1">
        <v>288211</v>
      </c>
      <c r="B207438" s="1" t="s">
        <v>207041</v>
      </c>
      <c r="C207438" s="1" t="s">
        <v>5</v>
      </c>
    </row>
    <row r="207439" spans="1:3" x14ac:dyDescent="0.2">
      <c r="A207439" s="1">
        <v>288212</v>
      </c>
      <c r="B207439" s="1" t="s">
        <v>207042</v>
      </c>
      <c r="C207439" s="1" t="s">
        <v>5</v>
      </c>
    </row>
    <row r="207440" spans="1:3" x14ac:dyDescent="0.2">
      <c r="A207440" s="1">
        <v>288213</v>
      </c>
      <c r="B207440" s="1" t="s">
        <v>207043</v>
      </c>
      <c r="C207440" s="1" t="s">
        <v>5</v>
      </c>
    </row>
    <row r="207441" spans="1:3" x14ac:dyDescent="0.2">
      <c r="A207441" s="1">
        <v>288214</v>
      </c>
      <c r="B207441" s="1" t="s">
        <v>207044</v>
      </c>
      <c r="C207441" s="1" t="s">
        <v>5</v>
      </c>
    </row>
    <row r="207442" spans="1:3" x14ac:dyDescent="0.2">
      <c r="A207442" s="1">
        <v>288215</v>
      </c>
      <c r="B207442" s="1" t="s">
        <v>207045</v>
      </c>
      <c r="C207442" s="1" t="s">
        <v>5</v>
      </c>
    </row>
    <row r="207443" spans="1:3" x14ac:dyDescent="0.2">
      <c r="A207443" s="1">
        <v>288216</v>
      </c>
      <c r="B207443" s="1" t="s">
        <v>207046</v>
      </c>
      <c r="C207443" s="1" t="s">
        <v>5</v>
      </c>
    </row>
    <row r="207444" spans="1:3" x14ac:dyDescent="0.2">
      <c r="A207444" s="1">
        <v>288218</v>
      </c>
      <c r="B207444" s="1" t="s">
        <v>207047</v>
      </c>
      <c r="C207444" s="1" t="s">
        <v>5</v>
      </c>
    </row>
    <row r="207445" spans="1:3" x14ac:dyDescent="0.2">
      <c r="A207445" s="1">
        <v>288219</v>
      </c>
      <c r="B207445" s="1" t="s">
        <v>207048</v>
      </c>
      <c r="C207445" s="1" t="s">
        <v>5</v>
      </c>
    </row>
    <row r="207446" spans="1:3" x14ac:dyDescent="0.2">
      <c r="A207446" s="1">
        <v>288220</v>
      </c>
      <c r="B207446" s="1" t="s">
        <v>207049</v>
      </c>
      <c r="C207446" s="1" t="s">
        <v>5</v>
      </c>
    </row>
    <row r="207447" spans="1:3" x14ac:dyDescent="0.2">
      <c r="A207447" s="1">
        <v>288221</v>
      </c>
      <c r="B207447" s="1" t="s">
        <v>207050</v>
      </c>
      <c r="C207447" s="1" t="s">
        <v>5</v>
      </c>
    </row>
    <row r="207448" spans="1:3" x14ac:dyDescent="0.2">
      <c r="A207448" s="1">
        <v>288222</v>
      </c>
      <c r="B207448" s="1" t="s">
        <v>207051</v>
      </c>
      <c r="C207448" s="1" t="s">
        <v>5</v>
      </c>
    </row>
    <row r="207449" spans="1:3" x14ac:dyDescent="0.2">
      <c r="A207449" s="1">
        <v>288223</v>
      </c>
      <c r="B207449" s="1" t="s">
        <v>207052</v>
      </c>
      <c r="C207449" s="1" t="s">
        <v>5</v>
      </c>
    </row>
    <row r="207450" spans="1:3" x14ac:dyDescent="0.2">
      <c r="A207450" s="1">
        <v>288224</v>
      </c>
      <c r="B207450" s="1" t="s">
        <v>207053</v>
      </c>
      <c r="C207450" s="1" t="s">
        <v>5</v>
      </c>
    </row>
    <row r="207451" spans="1:3" x14ac:dyDescent="0.2">
      <c r="A207451" s="1">
        <v>288226</v>
      </c>
      <c r="B207451" s="1" t="s">
        <v>207054</v>
      </c>
      <c r="C207451" s="1" t="s">
        <v>5</v>
      </c>
    </row>
    <row r="207452" spans="1:3" x14ac:dyDescent="0.2">
      <c r="A207452" s="1">
        <v>288227</v>
      </c>
      <c r="B207452" s="1" t="s">
        <v>207055</v>
      </c>
      <c r="C207452" s="1" t="s">
        <v>5</v>
      </c>
    </row>
    <row r="207453" spans="1:3" x14ac:dyDescent="0.2">
      <c r="A207453" s="1">
        <v>288228</v>
      </c>
      <c r="B207453" s="1" t="s">
        <v>207056</v>
      </c>
      <c r="C207453" s="1" t="s">
        <v>5</v>
      </c>
    </row>
    <row r="207454" spans="1:3" x14ac:dyDescent="0.2">
      <c r="A207454" s="1">
        <v>288229</v>
      </c>
      <c r="B207454" s="1" t="s">
        <v>207057</v>
      </c>
      <c r="C207454" s="1" t="s">
        <v>5</v>
      </c>
    </row>
    <row r="207455" spans="1:3" x14ac:dyDescent="0.2">
      <c r="A207455" s="1">
        <v>288230</v>
      </c>
      <c r="B207455" s="1" t="s">
        <v>207058</v>
      </c>
      <c r="C207455" s="1" t="s">
        <v>5</v>
      </c>
    </row>
    <row r="207456" spans="1:3" x14ac:dyDescent="0.2">
      <c r="A207456" s="1">
        <v>288231</v>
      </c>
      <c r="B207456" s="1" t="s">
        <v>207059</v>
      </c>
      <c r="C207456" s="1" t="s">
        <v>60</v>
      </c>
    </row>
    <row r="207457" spans="1:3" x14ac:dyDescent="0.2">
      <c r="A207457" s="1">
        <v>288232</v>
      </c>
      <c r="B207457" s="1" t="s">
        <v>207060</v>
      </c>
      <c r="C207457" s="1" t="s">
        <v>5</v>
      </c>
    </row>
    <row r="207458" spans="1:3" x14ac:dyDescent="0.2">
      <c r="A207458" s="1">
        <v>288233</v>
      </c>
      <c r="B207458" s="1" t="s">
        <v>207061</v>
      </c>
      <c r="C207458" s="1" t="s">
        <v>5</v>
      </c>
    </row>
    <row r="207459" spans="1:3" x14ac:dyDescent="0.2">
      <c r="A207459" s="1">
        <v>288234</v>
      </c>
      <c r="B207459" s="1" t="s">
        <v>207062</v>
      </c>
      <c r="C207459" s="1" t="s">
        <v>5</v>
      </c>
    </row>
    <row r="207460" spans="1:3" x14ac:dyDescent="0.2">
      <c r="A207460" s="1">
        <v>288235</v>
      </c>
      <c r="B207460" s="1" t="s">
        <v>207063</v>
      </c>
      <c r="C207460" s="1" t="s">
        <v>5</v>
      </c>
    </row>
    <row r="207461" spans="1:3" x14ac:dyDescent="0.2">
      <c r="A207461" s="1">
        <v>288236</v>
      </c>
      <c r="B207461" s="1" t="s">
        <v>207064</v>
      </c>
      <c r="C207461" s="1" t="s">
        <v>5</v>
      </c>
    </row>
    <row r="207462" spans="1:3" x14ac:dyDescent="0.2">
      <c r="A207462" s="1">
        <v>288237</v>
      </c>
      <c r="B207462" s="1" t="s">
        <v>207065</v>
      </c>
      <c r="C207462" s="1" t="s">
        <v>60</v>
      </c>
    </row>
    <row r="207463" spans="1:3" x14ac:dyDescent="0.2">
      <c r="A207463" s="1">
        <v>288238</v>
      </c>
      <c r="B207463" s="1" t="s">
        <v>207066</v>
      </c>
      <c r="C207463" s="1" t="s">
        <v>60</v>
      </c>
    </row>
    <row r="207464" spans="1:3" x14ac:dyDescent="0.2">
      <c r="A207464" s="1">
        <v>288239</v>
      </c>
      <c r="B207464" s="1" t="s">
        <v>207067</v>
      </c>
      <c r="C207464" s="1" t="s">
        <v>60</v>
      </c>
    </row>
    <row r="207465" spans="1:3" x14ac:dyDescent="0.2">
      <c r="A207465" s="1">
        <v>288240</v>
      </c>
      <c r="B207465" s="1" t="s">
        <v>207068</v>
      </c>
      <c r="C207465" s="1" t="s">
        <v>60</v>
      </c>
    </row>
    <row r="207466" spans="1:3" x14ac:dyDescent="0.2">
      <c r="A207466" s="1">
        <v>288241</v>
      </c>
      <c r="B207466" s="1" t="s">
        <v>207069</v>
      </c>
      <c r="C207466" s="1" t="s">
        <v>60</v>
      </c>
    </row>
    <row r="207467" spans="1:3" x14ac:dyDescent="0.2">
      <c r="A207467" s="1">
        <v>288242</v>
      </c>
      <c r="B207467" s="1" t="s">
        <v>207070</v>
      </c>
      <c r="C207467" s="1" t="s">
        <v>60</v>
      </c>
    </row>
    <row r="207468" spans="1:3" x14ac:dyDescent="0.2">
      <c r="A207468" s="1">
        <v>288243</v>
      </c>
      <c r="B207468" s="1" t="s">
        <v>207071</v>
      </c>
      <c r="C207468" s="1" t="s">
        <v>60</v>
      </c>
    </row>
    <row r="207469" spans="1:3" x14ac:dyDescent="0.2">
      <c r="A207469" s="1">
        <v>288244</v>
      </c>
      <c r="B207469" s="1" t="s">
        <v>207072</v>
      </c>
      <c r="C207469" s="1" t="s">
        <v>60</v>
      </c>
    </row>
    <row r="207470" spans="1:3" x14ac:dyDescent="0.2">
      <c r="A207470" s="1">
        <v>288246</v>
      </c>
      <c r="B207470" s="1" t="s">
        <v>207073</v>
      </c>
      <c r="C207470" s="1" t="s">
        <v>60</v>
      </c>
    </row>
    <row r="207471" spans="1:3" x14ac:dyDescent="0.2">
      <c r="A207471" s="1">
        <v>288247</v>
      </c>
      <c r="B207471" s="1" t="s">
        <v>207074</v>
      </c>
      <c r="C207471" s="1" t="s">
        <v>60</v>
      </c>
    </row>
    <row r="207472" spans="1:3" x14ac:dyDescent="0.2">
      <c r="A207472" s="1">
        <v>288248</v>
      </c>
      <c r="B207472" s="1" t="s">
        <v>207075</v>
      </c>
      <c r="C207472" s="1" t="s">
        <v>60</v>
      </c>
    </row>
    <row r="207473" spans="1:3" x14ac:dyDescent="0.2">
      <c r="A207473" s="1">
        <v>288249</v>
      </c>
      <c r="B207473" s="1" t="s">
        <v>207076</v>
      </c>
      <c r="C207473" s="1" t="s">
        <v>60</v>
      </c>
    </row>
    <row r="207474" spans="1:3" x14ac:dyDescent="0.2">
      <c r="A207474" s="1">
        <v>288250</v>
      </c>
      <c r="B207474" s="1" t="s">
        <v>207077</v>
      </c>
      <c r="C207474" s="1" t="s">
        <v>60</v>
      </c>
    </row>
    <row r="207475" spans="1:3" x14ac:dyDescent="0.2">
      <c r="A207475" s="1">
        <v>288251</v>
      </c>
      <c r="B207475" s="1" t="s">
        <v>207078</v>
      </c>
      <c r="C207475" s="1" t="s">
        <v>60</v>
      </c>
    </row>
    <row r="207476" spans="1:3" x14ac:dyDescent="0.2">
      <c r="A207476" s="1">
        <v>288252</v>
      </c>
      <c r="B207476" s="1" t="s">
        <v>207079</v>
      </c>
      <c r="C207476" s="1" t="s">
        <v>60</v>
      </c>
    </row>
    <row r="207477" spans="1:3" x14ac:dyDescent="0.2">
      <c r="A207477" s="1">
        <v>288253</v>
      </c>
      <c r="B207477" s="1" t="s">
        <v>207080</v>
      </c>
      <c r="C207477" s="1" t="s">
        <v>60</v>
      </c>
    </row>
    <row r="207478" spans="1:3" x14ac:dyDescent="0.2">
      <c r="A207478" s="1">
        <v>288254</v>
      </c>
      <c r="B207478" s="1" t="s">
        <v>207081</v>
      </c>
      <c r="C207478" s="1" t="s">
        <v>60</v>
      </c>
    </row>
    <row r="207479" spans="1:3" x14ac:dyDescent="0.2">
      <c r="A207479" s="1">
        <v>288255</v>
      </c>
      <c r="B207479" s="1" t="s">
        <v>207082</v>
      </c>
      <c r="C207479" s="1" t="s">
        <v>60</v>
      </c>
    </row>
    <row r="207480" spans="1:3" x14ac:dyDescent="0.2">
      <c r="A207480" s="1">
        <v>288256</v>
      </c>
      <c r="B207480" s="1" t="s">
        <v>207083</v>
      </c>
      <c r="C207480" s="1" t="s">
        <v>60</v>
      </c>
    </row>
    <row r="207481" spans="1:3" x14ac:dyDescent="0.2">
      <c r="A207481" s="1">
        <v>288257</v>
      </c>
      <c r="B207481" s="1" t="s">
        <v>207084</v>
      </c>
      <c r="C207481" s="1" t="s">
        <v>60</v>
      </c>
    </row>
    <row r="207482" spans="1:3" x14ac:dyDescent="0.2">
      <c r="A207482" s="1">
        <v>288258</v>
      </c>
      <c r="B207482" s="1" t="s">
        <v>207085</v>
      </c>
      <c r="C207482" s="1" t="s">
        <v>60</v>
      </c>
    </row>
    <row r="207483" spans="1:3" x14ac:dyDescent="0.2">
      <c r="A207483" s="1">
        <v>288259</v>
      </c>
      <c r="B207483" s="1" t="s">
        <v>207086</v>
      </c>
      <c r="C207483" s="1" t="s">
        <v>60</v>
      </c>
    </row>
    <row r="207484" spans="1:3" x14ac:dyDescent="0.2">
      <c r="A207484" s="1">
        <v>288260</v>
      </c>
      <c r="B207484" s="1" t="s">
        <v>207087</v>
      </c>
      <c r="C207484" s="1" t="s">
        <v>60</v>
      </c>
    </row>
    <row r="207485" spans="1:3" x14ac:dyDescent="0.2">
      <c r="A207485" s="1">
        <v>288261</v>
      </c>
      <c r="B207485" s="1" t="s">
        <v>207088</v>
      </c>
      <c r="C207485" s="1" t="s">
        <v>60</v>
      </c>
    </row>
    <row r="207486" spans="1:3" x14ac:dyDescent="0.2">
      <c r="A207486" s="1">
        <v>288262</v>
      </c>
      <c r="B207486" s="1" t="s">
        <v>207089</v>
      </c>
      <c r="C207486" s="1" t="s">
        <v>60</v>
      </c>
    </row>
    <row r="207487" spans="1:3" x14ac:dyDescent="0.2">
      <c r="A207487" s="1">
        <v>288263</v>
      </c>
      <c r="B207487" s="1" t="s">
        <v>207090</v>
      </c>
      <c r="C207487" s="1" t="s">
        <v>60</v>
      </c>
    </row>
    <row r="207488" spans="1:3" x14ac:dyDescent="0.2">
      <c r="A207488" s="1">
        <v>288264</v>
      </c>
      <c r="B207488" s="1" t="s">
        <v>207091</v>
      </c>
      <c r="C207488" s="1" t="s">
        <v>60</v>
      </c>
    </row>
    <row r="207489" spans="1:3" x14ac:dyDescent="0.2">
      <c r="A207489" s="1">
        <v>288265</v>
      </c>
      <c r="B207489" s="1" t="s">
        <v>207092</v>
      </c>
      <c r="C207489" s="1" t="s">
        <v>60</v>
      </c>
    </row>
    <row r="207490" spans="1:3" x14ac:dyDescent="0.2">
      <c r="A207490" s="1">
        <v>288266</v>
      </c>
      <c r="B207490" s="1" t="s">
        <v>207093</v>
      </c>
      <c r="C207490" s="1" t="s">
        <v>60</v>
      </c>
    </row>
    <row r="207491" spans="1:3" x14ac:dyDescent="0.2">
      <c r="A207491" s="1">
        <v>288267</v>
      </c>
      <c r="B207491" s="1" t="s">
        <v>207094</v>
      </c>
      <c r="C207491" s="1" t="s">
        <v>60</v>
      </c>
    </row>
    <row r="207492" spans="1:3" x14ac:dyDescent="0.2">
      <c r="A207492" s="1">
        <v>288268</v>
      </c>
      <c r="B207492" s="1" t="s">
        <v>207095</v>
      </c>
      <c r="C207492" s="1" t="s">
        <v>60</v>
      </c>
    </row>
    <row r="207493" spans="1:3" x14ac:dyDescent="0.2">
      <c r="A207493" s="1">
        <v>288269</v>
      </c>
      <c r="B207493" s="1" t="s">
        <v>207096</v>
      </c>
      <c r="C207493" s="1" t="s">
        <v>60</v>
      </c>
    </row>
    <row r="207494" spans="1:3" x14ac:dyDescent="0.2">
      <c r="A207494" s="1">
        <v>288270</v>
      </c>
      <c r="B207494" s="1" t="s">
        <v>207097</v>
      </c>
      <c r="C207494" s="1" t="s">
        <v>60</v>
      </c>
    </row>
    <row r="207495" spans="1:3" x14ac:dyDescent="0.2">
      <c r="A207495" s="1">
        <v>288271</v>
      </c>
      <c r="B207495" s="1" t="s">
        <v>207098</v>
      </c>
      <c r="C207495" s="1" t="s">
        <v>60</v>
      </c>
    </row>
    <row r="207496" spans="1:3" x14ac:dyDescent="0.2">
      <c r="A207496" s="1">
        <v>288272</v>
      </c>
      <c r="B207496" s="1" t="s">
        <v>207099</v>
      </c>
      <c r="C207496" s="1" t="s">
        <v>60</v>
      </c>
    </row>
    <row r="207497" spans="1:3" x14ac:dyDescent="0.2">
      <c r="A207497" s="1">
        <v>288273</v>
      </c>
      <c r="B207497" s="1" t="s">
        <v>207100</v>
      </c>
      <c r="C207497" s="1" t="s">
        <v>60</v>
      </c>
    </row>
    <row r="207498" spans="1:3" x14ac:dyDescent="0.2">
      <c r="A207498" s="1">
        <v>288274</v>
      </c>
      <c r="B207498" s="1" t="s">
        <v>207101</v>
      </c>
      <c r="C207498" s="1" t="s">
        <v>60</v>
      </c>
    </row>
    <row r="207499" spans="1:3" x14ac:dyDescent="0.2">
      <c r="A207499" s="1">
        <v>288275</v>
      </c>
      <c r="B207499" s="1" t="s">
        <v>207102</v>
      </c>
      <c r="C207499" s="1" t="s">
        <v>60</v>
      </c>
    </row>
    <row r="207500" spans="1:3" x14ac:dyDescent="0.2">
      <c r="A207500" s="1">
        <v>288276</v>
      </c>
      <c r="B207500" s="1" t="s">
        <v>207103</v>
      </c>
      <c r="C207500" s="1" t="s">
        <v>60</v>
      </c>
    </row>
    <row r="207501" spans="1:3" x14ac:dyDescent="0.2">
      <c r="A207501" s="1">
        <v>288277</v>
      </c>
      <c r="B207501" s="1" t="s">
        <v>207104</v>
      </c>
      <c r="C207501" s="1" t="s">
        <v>60</v>
      </c>
    </row>
    <row r="207502" spans="1:3" x14ac:dyDescent="0.2">
      <c r="A207502" s="1">
        <v>288278</v>
      </c>
      <c r="B207502" s="1" t="s">
        <v>207105</v>
      </c>
      <c r="C207502" s="1" t="s">
        <v>60</v>
      </c>
    </row>
    <row r="207503" spans="1:3" x14ac:dyDescent="0.2">
      <c r="A207503" s="1">
        <v>288279</v>
      </c>
      <c r="B207503" s="1" t="s">
        <v>207106</v>
      </c>
      <c r="C207503" s="1" t="s">
        <v>60</v>
      </c>
    </row>
    <row r="207504" spans="1:3" x14ac:dyDescent="0.2">
      <c r="A207504" s="1">
        <v>288280</v>
      </c>
      <c r="B207504" s="1" t="s">
        <v>207107</v>
      </c>
      <c r="C207504" s="1" t="s">
        <v>60</v>
      </c>
    </row>
    <row r="207505" spans="1:3" x14ac:dyDescent="0.2">
      <c r="A207505" s="1">
        <v>288281</v>
      </c>
      <c r="B207505" s="1" t="s">
        <v>207108</v>
      </c>
      <c r="C207505" s="1" t="s">
        <v>60</v>
      </c>
    </row>
    <row r="207506" spans="1:3" x14ac:dyDescent="0.2">
      <c r="A207506" s="1">
        <v>288282</v>
      </c>
      <c r="B207506" s="1" t="s">
        <v>207109</v>
      </c>
      <c r="C207506" s="1" t="s">
        <v>60</v>
      </c>
    </row>
    <row r="207507" spans="1:3" x14ac:dyDescent="0.2">
      <c r="A207507" s="1">
        <v>288283</v>
      </c>
      <c r="B207507" s="1" t="s">
        <v>207110</v>
      </c>
      <c r="C207507" s="1" t="s">
        <v>60</v>
      </c>
    </row>
    <row r="207508" spans="1:3" x14ac:dyDescent="0.2">
      <c r="A207508" s="1">
        <v>288284</v>
      </c>
      <c r="B207508" s="1" t="s">
        <v>207111</v>
      </c>
      <c r="C207508" s="1" t="s">
        <v>60</v>
      </c>
    </row>
    <row r="207509" spans="1:3" x14ac:dyDescent="0.2">
      <c r="A207509" s="1">
        <v>288285</v>
      </c>
      <c r="B207509" s="1" t="s">
        <v>207112</v>
      </c>
      <c r="C207509" s="1" t="s">
        <v>60</v>
      </c>
    </row>
    <row r="207510" spans="1:3" x14ac:dyDescent="0.2">
      <c r="A207510" s="1">
        <v>288286</v>
      </c>
      <c r="B207510" s="1" t="s">
        <v>207113</v>
      </c>
      <c r="C207510" s="1" t="s">
        <v>60</v>
      </c>
    </row>
    <row r="207511" spans="1:3" x14ac:dyDescent="0.2">
      <c r="A207511" s="1">
        <v>288287</v>
      </c>
      <c r="B207511" s="1" t="s">
        <v>207114</v>
      </c>
      <c r="C207511" s="1" t="s">
        <v>60</v>
      </c>
    </row>
    <row r="207512" spans="1:3" x14ac:dyDescent="0.2">
      <c r="A207512" s="1">
        <v>288288</v>
      </c>
      <c r="B207512" s="1" t="s">
        <v>207115</v>
      </c>
      <c r="C207512" s="1" t="s">
        <v>60</v>
      </c>
    </row>
    <row r="207513" spans="1:3" x14ac:dyDescent="0.2">
      <c r="A207513" s="1">
        <v>288289</v>
      </c>
      <c r="B207513" s="1" t="s">
        <v>207116</v>
      </c>
      <c r="C207513" s="1" t="s">
        <v>60</v>
      </c>
    </row>
    <row r="207514" spans="1:3" x14ac:dyDescent="0.2">
      <c r="A207514" s="1">
        <v>288290</v>
      </c>
      <c r="B207514" s="1" t="s">
        <v>207117</v>
      </c>
      <c r="C207514" s="1" t="s">
        <v>60</v>
      </c>
    </row>
    <row r="207515" spans="1:3" x14ac:dyDescent="0.2">
      <c r="A207515" s="1">
        <v>288291</v>
      </c>
      <c r="B207515" s="1" t="s">
        <v>207118</v>
      </c>
      <c r="C207515" s="1" t="s">
        <v>60</v>
      </c>
    </row>
    <row r="207516" spans="1:3" x14ac:dyDescent="0.2">
      <c r="A207516" s="1">
        <v>288292</v>
      </c>
      <c r="B207516" s="1" t="s">
        <v>207119</v>
      </c>
      <c r="C207516" s="1" t="s">
        <v>60</v>
      </c>
    </row>
    <row r="207517" spans="1:3" x14ac:dyDescent="0.2">
      <c r="A207517" s="1">
        <v>288293</v>
      </c>
      <c r="B207517" s="1" t="s">
        <v>207120</v>
      </c>
      <c r="C207517" s="1" t="s">
        <v>60</v>
      </c>
    </row>
    <row r="207518" spans="1:3" x14ac:dyDescent="0.2">
      <c r="A207518" s="1">
        <v>288294</v>
      </c>
      <c r="B207518" s="1" t="s">
        <v>207121</v>
      </c>
      <c r="C207518" s="1" t="s">
        <v>60</v>
      </c>
    </row>
    <row r="207519" spans="1:3" x14ac:dyDescent="0.2">
      <c r="A207519" s="1">
        <v>288295</v>
      </c>
      <c r="B207519" s="1" t="s">
        <v>207122</v>
      </c>
      <c r="C207519" s="1" t="s">
        <v>60</v>
      </c>
    </row>
    <row r="207520" spans="1:3" x14ac:dyDescent="0.2">
      <c r="A207520" s="1">
        <v>288296</v>
      </c>
      <c r="B207520" s="1" t="s">
        <v>207123</v>
      </c>
      <c r="C207520" s="1" t="s">
        <v>60</v>
      </c>
    </row>
    <row r="207521" spans="1:3" x14ac:dyDescent="0.2">
      <c r="A207521" s="1">
        <v>288297</v>
      </c>
      <c r="B207521" s="1" t="s">
        <v>207124</v>
      </c>
      <c r="C207521" s="1" t="s">
        <v>60</v>
      </c>
    </row>
    <row r="207522" spans="1:3" x14ac:dyDescent="0.2">
      <c r="A207522" s="1">
        <v>288298</v>
      </c>
      <c r="B207522" s="1" t="s">
        <v>207125</v>
      </c>
      <c r="C207522" s="1" t="s">
        <v>60</v>
      </c>
    </row>
    <row r="207523" spans="1:3" x14ac:dyDescent="0.2">
      <c r="A207523" s="1">
        <v>288299</v>
      </c>
      <c r="B207523" s="1" t="s">
        <v>207126</v>
      </c>
      <c r="C207523" s="1" t="s">
        <v>60</v>
      </c>
    </row>
    <row r="207524" spans="1:3" x14ac:dyDescent="0.2">
      <c r="A207524" s="1">
        <v>288300</v>
      </c>
      <c r="B207524" s="1" t="s">
        <v>207127</v>
      </c>
      <c r="C207524" s="1" t="s">
        <v>60</v>
      </c>
    </row>
    <row r="207525" spans="1:3" x14ac:dyDescent="0.2">
      <c r="A207525" s="1">
        <v>288301</v>
      </c>
      <c r="B207525" s="1" t="s">
        <v>207128</v>
      </c>
      <c r="C207525" s="1" t="s">
        <v>60</v>
      </c>
    </row>
    <row r="207526" spans="1:3" x14ac:dyDescent="0.2">
      <c r="A207526" s="1">
        <v>288302</v>
      </c>
      <c r="B207526" s="1" t="s">
        <v>207129</v>
      </c>
      <c r="C207526" s="1" t="s">
        <v>60</v>
      </c>
    </row>
    <row r="207527" spans="1:3" x14ac:dyDescent="0.2">
      <c r="A207527" s="1">
        <v>288303</v>
      </c>
      <c r="B207527" s="1" t="s">
        <v>207130</v>
      </c>
      <c r="C207527" s="1" t="s">
        <v>60</v>
      </c>
    </row>
    <row r="207528" spans="1:3" x14ac:dyDescent="0.2">
      <c r="A207528" s="1">
        <v>288304</v>
      </c>
      <c r="B207528" s="1" t="s">
        <v>207131</v>
      </c>
      <c r="C207528" s="1" t="s">
        <v>60</v>
      </c>
    </row>
    <row r="207529" spans="1:3" x14ac:dyDescent="0.2">
      <c r="A207529" s="1">
        <v>288305</v>
      </c>
      <c r="B207529" s="1" t="s">
        <v>207132</v>
      </c>
      <c r="C207529" s="1" t="s">
        <v>60</v>
      </c>
    </row>
    <row r="207530" spans="1:3" x14ac:dyDescent="0.2">
      <c r="A207530" s="1">
        <v>288306</v>
      </c>
      <c r="B207530" s="1" t="s">
        <v>207133</v>
      </c>
      <c r="C207530" s="1" t="s">
        <v>60</v>
      </c>
    </row>
    <row r="207531" spans="1:3" x14ac:dyDescent="0.2">
      <c r="A207531" s="1">
        <v>288307</v>
      </c>
      <c r="B207531" s="1" t="s">
        <v>207134</v>
      </c>
      <c r="C207531" s="1" t="s">
        <v>60</v>
      </c>
    </row>
    <row r="207532" spans="1:3" x14ac:dyDescent="0.2">
      <c r="A207532" s="1">
        <v>288308</v>
      </c>
      <c r="B207532" s="1" t="s">
        <v>207135</v>
      </c>
      <c r="C207532" s="1" t="s">
        <v>60</v>
      </c>
    </row>
    <row r="207533" spans="1:3" x14ac:dyDescent="0.2">
      <c r="A207533" s="1">
        <v>288309</v>
      </c>
      <c r="B207533" s="1" t="s">
        <v>207136</v>
      </c>
      <c r="C207533" s="1" t="s">
        <v>60</v>
      </c>
    </row>
    <row r="207534" spans="1:3" x14ac:dyDescent="0.2">
      <c r="A207534" s="1">
        <v>288310</v>
      </c>
      <c r="B207534" s="1" t="s">
        <v>207137</v>
      </c>
      <c r="C207534" s="1" t="s">
        <v>60</v>
      </c>
    </row>
    <row r="207535" spans="1:3" x14ac:dyDescent="0.2">
      <c r="A207535" s="1">
        <v>288311</v>
      </c>
      <c r="B207535" s="1" t="s">
        <v>207138</v>
      </c>
      <c r="C207535" s="1" t="s">
        <v>60</v>
      </c>
    </row>
    <row r="207536" spans="1:3" x14ac:dyDescent="0.2">
      <c r="A207536" s="1">
        <v>288312</v>
      </c>
      <c r="B207536" s="1" t="s">
        <v>207139</v>
      </c>
      <c r="C207536" s="1" t="s">
        <v>60</v>
      </c>
    </row>
    <row r="207537" spans="1:3" x14ac:dyDescent="0.2">
      <c r="A207537" s="1">
        <v>288313</v>
      </c>
      <c r="B207537" s="1" t="s">
        <v>207140</v>
      </c>
      <c r="C207537" s="1" t="s">
        <v>60</v>
      </c>
    </row>
    <row r="207538" spans="1:3" x14ac:dyDescent="0.2">
      <c r="A207538" s="1">
        <v>288314</v>
      </c>
      <c r="B207538" s="1" t="s">
        <v>207141</v>
      </c>
      <c r="C207538" s="1" t="s">
        <v>60</v>
      </c>
    </row>
    <row r="207539" spans="1:3" x14ac:dyDescent="0.2">
      <c r="A207539" s="1">
        <v>288315</v>
      </c>
      <c r="B207539" s="1" t="s">
        <v>207142</v>
      </c>
      <c r="C207539" s="1" t="s">
        <v>60</v>
      </c>
    </row>
    <row r="207540" spans="1:3" x14ac:dyDescent="0.2">
      <c r="A207540" s="1">
        <v>288316</v>
      </c>
      <c r="B207540" s="1" t="s">
        <v>207143</v>
      </c>
      <c r="C207540" s="1" t="s">
        <v>60</v>
      </c>
    </row>
    <row r="207541" spans="1:3" x14ac:dyDescent="0.2">
      <c r="A207541" s="1">
        <v>288317</v>
      </c>
      <c r="B207541" s="1" t="s">
        <v>207144</v>
      </c>
      <c r="C207541" s="1" t="s">
        <v>60</v>
      </c>
    </row>
    <row r="207542" spans="1:3" x14ac:dyDescent="0.2">
      <c r="A207542" s="1">
        <v>288318</v>
      </c>
      <c r="B207542" s="1" t="s">
        <v>207145</v>
      </c>
      <c r="C207542" s="1" t="s">
        <v>60</v>
      </c>
    </row>
    <row r="207543" spans="1:3" x14ac:dyDescent="0.2">
      <c r="A207543" s="1">
        <v>288319</v>
      </c>
      <c r="B207543" s="1" t="s">
        <v>207146</v>
      </c>
      <c r="C207543" s="1" t="s">
        <v>60</v>
      </c>
    </row>
    <row r="207544" spans="1:3" x14ac:dyDescent="0.2">
      <c r="A207544" s="1">
        <v>288320</v>
      </c>
      <c r="B207544" s="1" t="s">
        <v>207147</v>
      </c>
      <c r="C207544" s="1" t="s">
        <v>60</v>
      </c>
    </row>
    <row r="207545" spans="1:3" x14ac:dyDescent="0.2">
      <c r="A207545" s="1">
        <v>288321</v>
      </c>
      <c r="B207545" s="1" t="s">
        <v>207148</v>
      </c>
      <c r="C207545" s="1" t="s">
        <v>60</v>
      </c>
    </row>
    <row r="207546" spans="1:3" x14ac:dyDescent="0.2">
      <c r="A207546" s="1">
        <v>288322</v>
      </c>
      <c r="B207546" s="1" t="s">
        <v>207149</v>
      </c>
      <c r="C207546" s="1" t="s">
        <v>60</v>
      </c>
    </row>
    <row r="207547" spans="1:3" x14ac:dyDescent="0.2">
      <c r="A207547" s="1">
        <v>288323</v>
      </c>
      <c r="B207547" s="1" t="s">
        <v>207150</v>
      </c>
      <c r="C207547" s="1" t="s">
        <v>60</v>
      </c>
    </row>
    <row r="207548" spans="1:3" x14ac:dyDescent="0.2">
      <c r="A207548" s="1">
        <v>288324</v>
      </c>
      <c r="B207548" s="1" t="s">
        <v>207151</v>
      </c>
      <c r="C207548" s="1" t="s">
        <v>60</v>
      </c>
    </row>
    <row r="207549" spans="1:3" x14ac:dyDescent="0.2">
      <c r="A207549" s="1">
        <v>288325</v>
      </c>
      <c r="B207549" s="1" t="s">
        <v>207152</v>
      </c>
      <c r="C207549" s="1" t="s">
        <v>60</v>
      </c>
    </row>
    <row r="207550" spans="1:3" x14ac:dyDescent="0.2">
      <c r="A207550" s="1">
        <v>288326</v>
      </c>
      <c r="B207550" s="1" t="s">
        <v>207153</v>
      </c>
      <c r="C207550" s="1" t="s">
        <v>60</v>
      </c>
    </row>
    <row r="207551" spans="1:3" x14ac:dyDescent="0.2">
      <c r="A207551" s="1">
        <v>288327</v>
      </c>
      <c r="B207551" s="1" t="s">
        <v>207154</v>
      </c>
      <c r="C207551" s="1" t="s">
        <v>60</v>
      </c>
    </row>
    <row r="207552" spans="1:3" x14ac:dyDescent="0.2">
      <c r="A207552" s="1">
        <v>288328</v>
      </c>
      <c r="B207552" s="1" t="s">
        <v>207155</v>
      </c>
      <c r="C207552" s="1" t="s">
        <v>60</v>
      </c>
    </row>
    <row r="207553" spans="1:3" x14ac:dyDescent="0.2">
      <c r="A207553" s="1">
        <v>288329</v>
      </c>
      <c r="B207553" s="1" t="s">
        <v>207156</v>
      </c>
      <c r="C207553" s="1" t="s">
        <v>60</v>
      </c>
    </row>
    <row r="207554" spans="1:3" x14ac:dyDescent="0.2">
      <c r="A207554" s="1">
        <v>288330</v>
      </c>
      <c r="B207554" s="1" t="s">
        <v>207157</v>
      </c>
      <c r="C207554" s="1" t="s">
        <v>60</v>
      </c>
    </row>
    <row r="207555" spans="1:3" x14ac:dyDescent="0.2">
      <c r="A207555" s="1">
        <v>288331</v>
      </c>
      <c r="B207555" s="1" t="s">
        <v>207158</v>
      </c>
      <c r="C207555" s="1" t="s">
        <v>60</v>
      </c>
    </row>
    <row r="207556" spans="1:3" x14ac:dyDescent="0.2">
      <c r="A207556" s="1">
        <v>288332</v>
      </c>
      <c r="B207556" s="1" t="s">
        <v>207159</v>
      </c>
      <c r="C207556" s="1" t="s">
        <v>60</v>
      </c>
    </row>
    <row r="207557" spans="1:3" x14ac:dyDescent="0.2">
      <c r="A207557" s="1">
        <v>288333</v>
      </c>
      <c r="B207557" s="1" t="s">
        <v>207160</v>
      </c>
      <c r="C207557" s="1" t="s">
        <v>60</v>
      </c>
    </row>
    <row r="207558" spans="1:3" x14ac:dyDescent="0.2">
      <c r="A207558" s="1">
        <v>288334</v>
      </c>
      <c r="B207558" s="1" t="s">
        <v>207161</v>
      </c>
      <c r="C207558" s="1" t="s">
        <v>60</v>
      </c>
    </row>
    <row r="207559" spans="1:3" x14ac:dyDescent="0.2">
      <c r="A207559" s="1">
        <v>288335</v>
      </c>
      <c r="B207559" s="1" t="s">
        <v>207162</v>
      </c>
      <c r="C207559" s="1" t="s">
        <v>60</v>
      </c>
    </row>
    <row r="207560" spans="1:3" x14ac:dyDescent="0.2">
      <c r="A207560" s="1">
        <v>288336</v>
      </c>
      <c r="B207560" s="1" t="s">
        <v>207163</v>
      </c>
      <c r="C207560" s="1" t="s">
        <v>60</v>
      </c>
    </row>
    <row r="207561" spans="1:3" x14ac:dyDescent="0.2">
      <c r="A207561" s="1">
        <v>288337</v>
      </c>
      <c r="B207561" s="1" t="s">
        <v>207164</v>
      </c>
      <c r="C207561" s="1" t="s">
        <v>60</v>
      </c>
    </row>
    <row r="207562" spans="1:3" x14ac:dyDescent="0.2">
      <c r="A207562" s="1">
        <v>288338</v>
      </c>
      <c r="B207562" s="1" t="s">
        <v>207165</v>
      </c>
      <c r="C207562" s="1" t="s">
        <v>60</v>
      </c>
    </row>
    <row r="207563" spans="1:3" x14ac:dyDescent="0.2">
      <c r="A207563" s="1">
        <v>288340</v>
      </c>
      <c r="B207563" s="1" t="s">
        <v>207166</v>
      </c>
      <c r="C207563" s="1" t="s">
        <v>60</v>
      </c>
    </row>
    <row r="207564" spans="1:3" x14ac:dyDescent="0.2">
      <c r="A207564" s="1">
        <v>288341</v>
      </c>
      <c r="B207564" s="1" t="s">
        <v>207167</v>
      </c>
      <c r="C207564" s="1" t="s">
        <v>60</v>
      </c>
    </row>
    <row r="207565" spans="1:3" x14ac:dyDescent="0.2">
      <c r="A207565" s="1">
        <v>288342</v>
      </c>
      <c r="B207565" s="1" t="s">
        <v>207168</v>
      </c>
      <c r="C207565" s="1" t="s">
        <v>60</v>
      </c>
    </row>
    <row r="207566" spans="1:3" x14ac:dyDescent="0.2">
      <c r="A207566" s="1">
        <v>288343</v>
      </c>
      <c r="B207566" s="1" t="s">
        <v>207169</v>
      </c>
      <c r="C207566" s="1" t="s">
        <v>60</v>
      </c>
    </row>
    <row r="207567" spans="1:3" x14ac:dyDescent="0.2">
      <c r="A207567" s="1">
        <v>288344</v>
      </c>
      <c r="B207567" s="1" t="s">
        <v>207170</v>
      </c>
      <c r="C207567" s="1" t="s">
        <v>60</v>
      </c>
    </row>
    <row r="207568" spans="1:3" x14ac:dyDescent="0.2">
      <c r="A207568" s="1">
        <v>288345</v>
      </c>
      <c r="B207568" s="1" t="s">
        <v>207171</v>
      </c>
      <c r="C207568" s="1" t="s">
        <v>60</v>
      </c>
    </row>
    <row r="207569" spans="1:4" x14ac:dyDescent="0.2">
      <c r="A207569" s="1">
        <v>288346</v>
      </c>
      <c r="B207569" s="1" t="s">
        <v>207172</v>
      </c>
      <c r="C207569" s="1" t="s">
        <v>60</v>
      </c>
    </row>
    <row r="207570" spans="1:4" x14ac:dyDescent="0.2">
      <c r="A207570" s="1">
        <v>288347</v>
      </c>
      <c r="B207570" s="1" t="s">
        <v>207173</v>
      </c>
      <c r="C207570" s="1" t="s">
        <v>60</v>
      </c>
    </row>
    <row r="207571" spans="1:4" x14ac:dyDescent="0.2">
      <c r="A207571" s="1">
        <v>288348</v>
      </c>
      <c r="B207571" s="1" t="s">
        <v>207174</v>
      </c>
      <c r="C207571" s="1" t="s">
        <v>60</v>
      </c>
    </row>
    <row r="207572" spans="1:4" x14ac:dyDescent="0.2">
      <c r="A207572" s="1">
        <v>288349</v>
      </c>
      <c r="B207572" s="1" t="s">
        <v>207175</v>
      </c>
      <c r="C207572" s="1" t="s">
        <v>60</v>
      </c>
    </row>
    <row r="207573" spans="1:4" x14ac:dyDescent="0.2">
      <c r="A207573" s="1">
        <v>288350</v>
      </c>
      <c r="B207573" s="1" t="s">
        <v>207176</v>
      </c>
      <c r="C207573" s="1" t="s">
        <v>60</v>
      </c>
    </row>
    <row r="207574" spans="1:4" x14ac:dyDescent="0.2">
      <c r="A207574" s="1">
        <v>288351</v>
      </c>
      <c r="B207574" s="1" t="s">
        <v>207177</v>
      </c>
      <c r="C207574" s="1" t="s">
        <v>60</v>
      </c>
    </row>
    <row r="207575" spans="1:4" x14ac:dyDescent="0.2">
      <c r="A207575" s="1">
        <v>288353</v>
      </c>
      <c r="B207575" s="1" t="s">
        <v>207178</v>
      </c>
      <c r="C207575" s="1" t="s">
        <v>60</v>
      </c>
    </row>
    <row r="207576" spans="1:4" x14ac:dyDescent="0.2">
      <c r="A207576" s="1">
        <v>288354</v>
      </c>
      <c r="B207576" s="1" t="s">
        <v>207179</v>
      </c>
      <c r="C207576" s="1" t="s">
        <v>5</v>
      </c>
    </row>
    <row r="207577" spans="1:4" x14ac:dyDescent="0.2">
      <c r="A207577" s="1">
        <v>288355</v>
      </c>
      <c r="B207577" s="1" t="s">
        <v>207180</v>
      </c>
      <c r="C207577" s="1" t="s">
        <v>60</v>
      </c>
    </row>
    <row r="207578" spans="1:4" x14ac:dyDescent="0.2">
      <c r="A207578" s="1">
        <v>288356</v>
      </c>
      <c r="B207578" s="1" t="s">
        <v>207181</v>
      </c>
      <c r="C207578" s="1" t="s">
        <v>60</v>
      </c>
    </row>
    <row r="207579" spans="1:4" x14ac:dyDescent="0.2">
      <c r="A207579" s="1">
        <v>288357</v>
      </c>
      <c r="B207579" s="1" t="s">
        <v>207182</v>
      </c>
      <c r="C207579" s="1" t="s">
        <v>60</v>
      </c>
      <c r="D207579" s="1" t="s">
        <v>61</v>
      </c>
    </row>
    <row r="207580" spans="1:4" x14ac:dyDescent="0.2">
      <c r="A207580" s="1">
        <v>288358</v>
      </c>
      <c r="B207580" s="1" t="s">
        <v>207183</v>
      </c>
      <c r="C207580" s="1" t="s">
        <v>60</v>
      </c>
    </row>
    <row r="207581" spans="1:4" x14ac:dyDescent="0.2">
      <c r="A207581" s="1">
        <v>288359</v>
      </c>
      <c r="B207581" s="1" t="s">
        <v>207184</v>
      </c>
      <c r="C207581" s="1" t="s">
        <v>60</v>
      </c>
    </row>
    <row r="207582" spans="1:4" x14ac:dyDescent="0.2">
      <c r="A207582" s="1">
        <v>288365</v>
      </c>
      <c r="B207582" s="1" t="s">
        <v>207185</v>
      </c>
      <c r="C207582" s="1" t="s">
        <v>5</v>
      </c>
    </row>
    <row r="207583" spans="1:4" x14ac:dyDescent="0.2">
      <c r="A207583" s="1">
        <v>288370</v>
      </c>
      <c r="B207583" s="1" t="s">
        <v>207186</v>
      </c>
      <c r="C207583" s="1" t="s">
        <v>5</v>
      </c>
    </row>
    <row r="207584" spans="1:4" x14ac:dyDescent="0.2">
      <c r="A207584" s="1">
        <v>288372</v>
      </c>
      <c r="B207584" s="1" t="s">
        <v>207187</v>
      </c>
      <c r="C207584" s="1" t="s">
        <v>5</v>
      </c>
    </row>
    <row r="207585" spans="1:4" x14ac:dyDescent="0.2">
      <c r="A207585" s="1">
        <v>288373</v>
      </c>
      <c r="B207585" s="1" t="s">
        <v>207188</v>
      </c>
      <c r="C207585" s="1" t="s">
        <v>5</v>
      </c>
    </row>
    <row r="207586" spans="1:4" x14ac:dyDescent="0.2">
      <c r="A207586" s="1">
        <v>288380</v>
      </c>
      <c r="B207586" s="1" t="s">
        <v>207189</v>
      </c>
      <c r="C207586" s="1" t="s">
        <v>5</v>
      </c>
    </row>
    <row r="207587" spans="1:4" x14ac:dyDescent="0.2">
      <c r="A207587" s="1">
        <v>288382</v>
      </c>
      <c r="B207587" s="1" t="s">
        <v>207190</v>
      </c>
      <c r="C207587" s="1" t="s">
        <v>60</v>
      </c>
    </row>
    <row r="207588" spans="1:4" x14ac:dyDescent="0.2">
      <c r="A207588" s="1">
        <v>288392</v>
      </c>
      <c r="B207588" s="1" t="s">
        <v>207191</v>
      </c>
      <c r="C207588" s="1" t="s">
        <v>5</v>
      </c>
    </row>
    <row r="207589" spans="1:4" x14ac:dyDescent="0.2">
      <c r="A207589" s="1">
        <v>288395</v>
      </c>
      <c r="B207589" s="1" t="s">
        <v>207192</v>
      </c>
      <c r="C207589" s="1" t="s">
        <v>60</v>
      </c>
    </row>
    <row r="207590" spans="1:4" x14ac:dyDescent="0.2">
      <c r="A207590" s="1">
        <v>288396</v>
      </c>
      <c r="B207590" s="1" t="s">
        <v>207193</v>
      </c>
      <c r="C207590" s="1" t="s">
        <v>5</v>
      </c>
    </row>
    <row r="207591" spans="1:4" x14ac:dyDescent="0.2">
      <c r="A207591" s="1">
        <v>288400</v>
      </c>
      <c r="B207591" s="1" t="s">
        <v>207194</v>
      </c>
      <c r="C207591" s="1" t="s">
        <v>5</v>
      </c>
    </row>
    <row r="207592" spans="1:4" x14ac:dyDescent="0.2">
      <c r="A207592" s="1">
        <v>288407</v>
      </c>
      <c r="B207592" s="1" t="s">
        <v>207195</v>
      </c>
      <c r="C207592" s="1" t="s">
        <v>5</v>
      </c>
    </row>
    <row r="207593" spans="1:4" x14ac:dyDescent="0.2">
      <c r="A207593" s="1">
        <v>288412</v>
      </c>
      <c r="B207593" s="1" t="s">
        <v>207196</v>
      </c>
      <c r="C207593" s="1" t="s">
        <v>60</v>
      </c>
      <c r="D207593" s="1" t="s">
        <v>61</v>
      </c>
    </row>
    <row r="207594" spans="1:4" x14ac:dyDescent="0.2">
      <c r="A207594" s="1">
        <v>288413</v>
      </c>
      <c r="B207594" s="1" t="s">
        <v>207197</v>
      </c>
      <c r="C207594" s="1" t="s">
        <v>5</v>
      </c>
    </row>
    <row r="207595" spans="1:4" x14ac:dyDescent="0.2">
      <c r="A207595" s="1">
        <v>288414</v>
      </c>
      <c r="B207595" s="1" t="s">
        <v>207198</v>
      </c>
      <c r="C207595" s="1" t="s">
        <v>5</v>
      </c>
    </row>
    <row r="207596" spans="1:4" x14ac:dyDescent="0.2">
      <c r="A207596" s="1">
        <v>288415</v>
      </c>
      <c r="B207596" s="1" t="s">
        <v>207199</v>
      </c>
      <c r="C207596" s="1" t="s">
        <v>5</v>
      </c>
    </row>
    <row r="207597" spans="1:4" x14ac:dyDescent="0.2">
      <c r="A207597" s="1">
        <v>288416</v>
      </c>
      <c r="B207597" s="1" t="s">
        <v>207200</v>
      </c>
      <c r="C207597" s="1" t="s">
        <v>5</v>
      </c>
    </row>
    <row r="207598" spans="1:4" x14ac:dyDescent="0.2">
      <c r="A207598" s="1">
        <v>288417</v>
      </c>
      <c r="B207598" s="1" t="s">
        <v>207201</v>
      </c>
      <c r="C207598" s="1" t="s">
        <v>5</v>
      </c>
    </row>
    <row r="207599" spans="1:4" x14ac:dyDescent="0.2">
      <c r="A207599" s="1">
        <v>288418</v>
      </c>
      <c r="B207599" s="1" t="s">
        <v>207202</v>
      </c>
      <c r="C207599" s="1" t="s">
        <v>5</v>
      </c>
    </row>
    <row r="207600" spans="1:4" x14ac:dyDescent="0.2">
      <c r="A207600" s="1">
        <v>288419</v>
      </c>
      <c r="B207600" s="1" t="s">
        <v>207203</v>
      </c>
      <c r="C207600" s="1" t="s">
        <v>5</v>
      </c>
    </row>
    <row r="207601" spans="1:4" x14ac:dyDescent="0.2">
      <c r="A207601" s="1">
        <v>288420</v>
      </c>
      <c r="B207601" s="1" t="s">
        <v>207204</v>
      </c>
      <c r="C207601" s="1" t="s">
        <v>5</v>
      </c>
    </row>
    <row r="207602" spans="1:4" x14ac:dyDescent="0.2">
      <c r="A207602" s="1">
        <v>288421</v>
      </c>
      <c r="B207602" s="1" t="s">
        <v>207205</v>
      </c>
      <c r="C207602" s="1" t="s">
        <v>5</v>
      </c>
    </row>
    <row r="207603" spans="1:4" x14ac:dyDescent="0.2">
      <c r="A207603" s="1">
        <v>288422</v>
      </c>
      <c r="B207603" s="1" t="s">
        <v>207206</v>
      </c>
      <c r="C207603" s="1" t="s">
        <v>5</v>
      </c>
    </row>
    <row r="207604" spans="1:4" x14ac:dyDescent="0.2">
      <c r="A207604" s="1">
        <v>288423</v>
      </c>
      <c r="B207604" s="1" t="s">
        <v>207207</v>
      </c>
      <c r="C207604" s="1" t="s">
        <v>60</v>
      </c>
    </row>
    <row r="207605" spans="1:4" x14ac:dyDescent="0.2">
      <c r="A207605" s="1">
        <v>288424</v>
      </c>
      <c r="B207605" s="1" t="s">
        <v>207208</v>
      </c>
      <c r="C207605" s="1" t="s">
        <v>60</v>
      </c>
    </row>
    <row r="207606" spans="1:4" x14ac:dyDescent="0.2">
      <c r="A207606" s="1">
        <v>288425</v>
      </c>
      <c r="B207606" s="1" t="s">
        <v>207209</v>
      </c>
      <c r="C207606" s="1" t="s">
        <v>5</v>
      </c>
    </row>
    <row r="207607" spans="1:4" x14ac:dyDescent="0.2">
      <c r="A207607" s="1">
        <v>288426</v>
      </c>
      <c r="B207607" s="1" t="s">
        <v>207210</v>
      </c>
      <c r="C207607" s="1" t="s">
        <v>60</v>
      </c>
      <c r="D207607" s="1" t="s">
        <v>61</v>
      </c>
    </row>
    <row r="207608" spans="1:4" x14ac:dyDescent="0.2">
      <c r="A207608" s="1">
        <v>288427</v>
      </c>
      <c r="B207608" s="1" t="s">
        <v>207211</v>
      </c>
      <c r="C207608" s="1" t="s">
        <v>60</v>
      </c>
    </row>
    <row r="207609" spans="1:4" x14ac:dyDescent="0.2">
      <c r="A207609" s="1">
        <v>288428</v>
      </c>
      <c r="B207609" s="1" t="s">
        <v>207212</v>
      </c>
      <c r="C207609" s="1" t="s">
        <v>60</v>
      </c>
    </row>
    <row r="207610" spans="1:4" x14ac:dyDescent="0.2">
      <c r="A207610" s="1">
        <v>288429</v>
      </c>
      <c r="B207610" s="1" t="s">
        <v>207213</v>
      </c>
      <c r="C207610" s="1" t="s">
        <v>60</v>
      </c>
    </row>
    <row r="207611" spans="1:4" x14ac:dyDescent="0.2">
      <c r="A207611" s="1">
        <v>288430</v>
      </c>
      <c r="B207611" s="1" t="s">
        <v>207214</v>
      </c>
      <c r="C207611" s="1" t="s">
        <v>60</v>
      </c>
    </row>
    <row r="207612" spans="1:4" x14ac:dyDescent="0.2">
      <c r="A207612" s="1">
        <v>288431</v>
      </c>
      <c r="B207612" s="1" t="s">
        <v>207215</v>
      </c>
      <c r="C207612" s="1" t="s">
        <v>60</v>
      </c>
    </row>
    <row r="207613" spans="1:4" x14ac:dyDescent="0.2">
      <c r="A207613" s="1">
        <v>288432</v>
      </c>
      <c r="B207613" s="1" t="s">
        <v>207216</v>
      </c>
      <c r="C207613" s="1" t="s">
        <v>60</v>
      </c>
    </row>
    <row r="207614" spans="1:4" x14ac:dyDescent="0.2">
      <c r="A207614" s="1">
        <v>288433</v>
      </c>
      <c r="B207614" s="1" t="s">
        <v>207217</v>
      </c>
      <c r="C207614" s="1" t="s">
        <v>5</v>
      </c>
    </row>
    <row r="207615" spans="1:4" x14ac:dyDescent="0.2">
      <c r="A207615" s="1">
        <v>288434</v>
      </c>
      <c r="B207615" s="1" t="s">
        <v>207218</v>
      </c>
      <c r="C207615" s="1" t="s">
        <v>60</v>
      </c>
    </row>
    <row r="207616" spans="1:4" x14ac:dyDescent="0.2">
      <c r="A207616" s="1">
        <v>288435</v>
      </c>
      <c r="B207616" s="1" t="s">
        <v>207219</v>
      </c>
      <c r="C207616" s="1" t="s">
        <v>5</v>
      </c>
    </row>
    <row r="207617" spans="1:3" x14ac:dyDescent="0.2">
      <c r="A207617" s="1">
        <v>288436</v>
      </c>
      <c r="B207617" s="1" t="s">
        <v>207220</v>
      </c>
      <c r="C207617" s="1" t="s">
        <v>5</v>
      </c>
    </row>
    <row r="207618" spans="1:3" x14ac:dyDescent="0.2">
      <c r="A207618" s="1">
        <v>288437</v>
      </c>
      <c r="B207618" s="1" t="s">
        <v>207221</v>
      </c>
      <c r="C207618" s="1" t="s">
        <v>60</v>
      </c>
    </row>
    <row r="207619" spans="1:3" x14ac:dyDescent="0.2">
      <c r="A207619" s="1">
        <v>288438</v>
      </c>
      <c r="B207619" s="1" t="s">
        <v>207222</v>
      </c>
      <c r="C207619" s="1" t="s">
        <v>5</v>
      </c>
    </row>
    <row r="207620" spans="1:3" x14ac:dyDescent="0.2">
      <c r="A207620" s="1">
        <v>288439</v>
      </c>
      <c r="B207620" s="1" t="s">
        <v>207223</v>
      </c>
      <c r="C207620" s="1" t="s">
        <v>60</v>
      </c>
    </row>
    <row r="207621" spans="1:3" x14ac:dyDescent="0.2">
      <c r="A207621" s="1">
        <v>288442</v>
      </c>
      <c r="B207621" s="1" t="s">
        <v>207224</v>
      </c>
      <c r="C207621" s="1" t="s">
        <v>60</v>
      </c>
    </row>
    <row r="207622" spans="1:3" x14ac:dyDescent="0.2">
      <c r="A207622" s="1">
        <v>288443</v>
      </c>
      <c r="B207622" s="1" t="s">
        <v>207225</v>
      </c>
      <c r="C207622" s="1" t="s">
        <v>60</v>
      </c>
    </row>
    <row r="207623" spans="1:3" x14ac:dyDescent="0.2">
      <c r="A207623" s="1">
        <v>288444</v>
      </c>
      <c r="B207623" s="1" t="s">
        <v>207226</v>
      </c>
      <c r="C207623" s="1" t="s">
        <v>60</v>
      </c>
    </row>
    <row r="207624" spans="1:3" x14ac:dyDescent="0.2">
      <c r="A207624" s="1">
        <v>288445</v>
      </c>
      <c r="B207624" s="1" t="s">
        <v>207227</v>
      </c>
      <c r="C207624" s="1" t="s">
        <v>60</v>
      </c>
    </row>
    <row r="207625" spans="1:3" x14ac:dyDescent="0.2">
      <c r="A207625" s="1">
        <v>288446</v>
      </c>
      <c r="B207625" s="1" t="s">
        <v>207228</v>
      </c>
      <c r="C207625" s="1" t="s">
        <v>5</v>
      </c>
    </row>
    <row r="207626" spans="1:3" x14ac:dyDescent="0.2">
      <c r="A207626" s="1">
        <v>288447</v>
      </c>
      <c r="B207626" s="1" t="s">
        <v>207229</v>
      </c>
      <c r="C207626" s="1" t="s">
        <v>60</v>
      </c>
    </row>
    <row r="207627" spans="1:3" x14ac:dyDescent="0.2">
      <c r="A207627" s="1">
        <v>288448</v>
      </c>
      <c r="B207627" s="1" t="s">
        <v>207230</v>
      </c>
      <c r="C207627" s="1" t="s">
        <v>5</v>
      </c>
    </row>
    <row r="207628" spans="1:3" x14ac:dyDescent="0.2">
      <c r="A207628" s="1">
        <v>288449</v>
      </c>
      <c r="B207628" s="1" t="s">
        <v>207231</v>
      </c>
      <c r="C207628" s="1" t="s">
        <v>5</v>
      </c>
    </row>
    <row r="207629" spans="1:3" x14ac:dyDescent="0.2">
      <c r="A207629" s="1">
        <v>288450</v>
      </c>
      <c r="B207629" s="1" t="s">
        <v>207232</v>
      </c>
      <c r="C207629" s="1" t="s">
        <v>60</v>
      </c>
    </row>
    <row r="207630" spans="1:3" x14ac:dyDescent="0.2">
      <c r="A207630" s="1">
        <v>288451</v>
      </c>
      <c r="B207630" s="1" t="s">
        <v>207233</v>
      </c>
      <c r="C207630" s="1" t="s">
        <v>5</v>
      </c>
    </row>
    <row r="207631" spans="1:3" x14ac:dyDescent="0.2">
      <c r="A207631" s="1">
        <v>288452</v>
      </c>
      <c r="B207631" s="1" t="s">
        <v>207234</v>
      </c>
      <c r="C207631" s="1" t="s">
        <v>5</v>
      </c>
    </row>
    <row r="207632" spans="1:3" x14ac:dyDescent="0.2">
      <c r="A207632" s="1">
        <v>288453</v>
      </c>
      <c r="B207632" s="1" t="s">
        <v>207235</v>
      </c>
      <c r="C207632" s="1" t="s">
        <v>5</v>
      </c>
    </row>
    <row r="207633" spans="1:4" x14ac:dyDescent="0.2">
      <c r="A207633" s="1">
        <v>288454</v>
      </c>
      <c r="B207633" s="1" t="s">
        <v>207236</v>
      </c>
      <c r="C207633" s="1" t="s">
        <v>5</v>
      </c>
    </row>
    <row r="207634" spans="1:4" x14ac:dyDescent="0.2">
      <c r="A207634" s="1">
        <v>288455</v>
      </c>
      <c r="B207634" s="1" t="s">
        <v>207237</v>
      </c>
      <c r="C207634" s="1" t="s">
        <v>5</v>
      </c>
    </row>
    <row r="207635" spans="1:4" x14ac:dyDescent="0.2">
      <c r="A207635" s="1">
        <v>288456</v>
      </c>
      <c r="B207635" s="1" t="s">
        <v>207238</v>
      </c>
      <c r="C207635" s="1" t="s">
        <v>5</v>
      </c>
    </row>
    <row r="207636" spans="1:4" x14ac:dyDescent="0.2">
      <c r="A207636" s="1">
        <v>288457</v>
      </c>
      <c r="B207636" s="1" t="s">
        <v>207239</v>
      </c>
      <c r="C207636" s="1" t="s">
        <v>5</v>
      </c>
    </row>
    <row r="207637" spans="1:4" x14ac:dyDescent="0.2">
      <c r="A207637" s="1">
        <v>288458</v>
      </c>
      <c r="B207637" s="1" t="s">
        <v>207240</v>
      </c>
      <c r="C207637" s="1" t="s">
        <v>5</v>
      </c>
    </row>
    <row r="207638" spans="1:4" x14ac:dyDescent="0.2">
      <c r="A207638" s="1">
        <v>288459</v>
      </c>
      <c r="B207638" s="1" t="s">
        <v>207241</v>
      </c>
      <c r="C207638" s="1" t="s">
        <v>5</v>
      </c>
    </row>
    <row r="207639" spans="1:4" x14ac:dyDescent="0.2">
      <c r="A207639" s="1">
        <v>288460</v>
      </c>
      <c r="B207639" s="1" t="s">
        <v>207242</v>
      </c>
      <c r="C207639" s="1" t="s">
        <v>5</v>
      </c>
    </row>
    <row r="207640" spans="1:4" x14ac:dyDescent="0.2">
      <c r="A207640" s="1">
        <v>288461</v>
      </c>
      <c r="B207640" s="1" t="s">
        <v>207243</v>
      </c>
      <c r="C207640" s="1" t="s">
        <v>60</v>
      </c>
    </row>
    <row r="207641" spans="1:4" x14ac:dyDescent="0.2">
      <c r="A207641" s="1">
        <v>288462</v>
      </c>
      <c r="B207641" s="1" t="s">
        <v>207244</v>
      </c>
      <c r="C207641" s="1" t="s">
        <v>60</v>
      </c>
    </row>
    <row r="207642" spans="1:4" x14ac:dyDescent="0.2">
      <c r="A207642" s="1">
        <v>288463</v>
      </c>
      <c r="B207642" s="1" t="s">
        <v>207245</v>
      </c>
      <c r="C207642" s="1" t="s">
        <v>60</v>
      </c>
    </row>
    <row r="207643" spans="1:4" x14ac:dyDescent="0.2">
      <c r="A207643" s="1">
        <v>288464</v>
      </c>
      <c r="B207643" s="1" t="s">
        <v>207246</v>
      </c>
      <c r="C207643" s="1" t="s">
        <v>60</v>
      </c>
    </row>
    <row r="207644" spans="1:4" x14ac:dyDescent="0.2">
      <c r="A207644" s="1">
        <v>288465</v>
      </c>
      <c r="B207644" s="1" t="s">
        <v>207247</v>
      </c>
      <c r="C207644" s="1" t="s">
        <v>60</v>
      </c>
    </row>
    <row r="207645" spans="1:4" x14ac:dyDescent="0.2">
      <c r="A207645" s="1">
        <v>288466</v>
      </c>
      <c r="B207645" s="1" t="s">
        <v>207248</v>
      </c>
      <c r="C207645" s="1" t="s">
        <v>60</v>
      </c>
    </row>
    <row r="207646" spans="1:4" x14ac:dyDescent="0.2">
      <c r="A207646" s="1">
        <v>288467</v>
      </c>
      <c r="B207646" s="1" t="s">
        <v>207249</v>
      </c>
      <c r="C207646" s="1" t="s">
        <v>60</v>
      </c>
    </row>
    <row r="207647" spans="1:4" x14ac:dyDescent="0.2">
      <c r="A207647" s="1">
        <v>288468</v>
      </c>
      <c r="B207647" s="1" t="s">
        <v>207250</v>
      </c>
      <c r="C207647" s="1" t="s">
        <v>60</v>
      </c>
    </row>
    <row r="207648" spans="1:4" x14ac:dyDescent="0.2">
      <c r="A207648" s="1">
        <v>288469</v>
      </c>
      <c r="B207648" s="1" t="s">
        <v>207251</v>
      </c>
      <c r="C207648" s="1" t="s">
        <v>60</v>
      </c>
      <c r="D207648" s="1" t="s">
        <v>61</v>
      </c>
    </row>
    <row r="207649" spans="1:3" x14ac:dyDescent="0.2">
      <c r="A207649" s="1">
        <v>288470</v>
      </c>
      <c r="B207649" s="1" t="s">
        <v>207252</v>
      </c>
      <c r="C207649" s="1" t="s">
        <v>5</v>
      </c>
    </row>
    <row r="207650" spans="1:3" x14ac:dyDescent="0.2">
      <c r="A207650" s="1">
        <v>288471</v>
      </c>
      <c r="B207650" s="1" t="s">
        <v>207253</v>
      </c>
      <c r="C207650" s="1" t="s">
        <v>5</v>
      </c>
    </row>
    <row r="207651" spans="1:3" x14ac:dyDescent="0.2">
      <c r="A207651" s="1">
        <v>288472</v>
      </c>
      <c r="B207651" s="1" t="s">
        <v>207254</v>
      </c>
      <c r="C207651" s="1" t="s">
        <v>5</v>
      </c>
    </row>
    <row r="207652" spans="1:3" x14ac:dyDescent="0.2">
      <c r="A207652" s="1">
        <v>288473</v>
      </c>
      <c r="B207652" s="1" t="s">
        <v>207255</v>
      </c>
      <c r="C207652" s="1" t="s">
        <v>60</v>
      </c>
    </row>
    <row r="207653" spans="1:3" x14ac:dyDescent="0.2">
      <c r="A207653" s="1">
        <v>288474</v>
      </c>
      <c r="B207653" s="1" t="s">
        <v>207256</v>
      </c>
      <c r="C207653" s="1" t="s">
        <v>60</v>
      </c>
    </row>
    <row r="207654" spans="1:3" x14ac:dyDescent="0.2">
      <c r="A207654" s="1">
        <v>288475</v>
      </c>
      <c r="B207654" s="1" t="s">
        <v>207257</v>
      </c>
      <c r="C207654" s="1" t="s">
        <v>5</v>
      </c>
    </row>
    <row r="207655" spans="1:3" x14ac:dyDescent="0.2">
      <c r="A207655" s="1">
        <v>288476</v>
      </c>
      <c r="B207655" s="1" t="s">
        <v>207258</v>
      </c>
      <c r="C207655" s="1" t="s">
        <v>5</v>
      </c>
    </row>
    <row r="207656" spans="1:3" x14ac:dyDescent="0.2">
      <c r="A207656" s="1">
        <v>288477</v>
      </c>
      <c r="B207656" s="1" t="s">
        <v>207259</v>
      </c>
      <c r="C207656" s="1" t="s">
        <v>5</v>
      </c>
    </row>
    <row r="207657" spans="1:3" x14ac:dyDescent="0.2">
      <c r="A207657" s="1">
        <v>288478</v>
      </c>
      <c r="B207657" s="1" t="s">
        <v>207260</v>
      </c>
      <c r="C207657" s="1" t="s">
        <v>5</v>
      </c>
    </row>
    <row r="207658" spans="1:3" x14ac:dyDescent="0.2">
      <c r="A207658" s="1">
        <v>288479</v>
      </c>
      <c r="B207658" s="1" t="s">
        <v>207261</v>
      </c>
      <c r="C207658" s="1" t="s">
        <v>60</v>
      </c>
    </row>
    <row r="207659" spans="1:3" x14ac:dyDescent="0.2">
      <c r="A207659" s="1">
        <v>288480</v>
      </c>
      <c r="B207659" s="1" t="s">
        <v>207262</v>
      </c>
      <c r="C207659" s="1" t="s">
        <v>60</v>
      </c>
    </row>
    <row r="207660" spans="1:3" x14ac:dyDescent="0.2">
      <c r="A207660" s="1">
        <v>288481</v>
      </c>
      <c r="B207660" s="1" t="s">
        <v>207263</v>
      </c>
      <c r="C207660" s="1" t="s">
        <v>60</v>
      </c>
    </row>
    <row r="207661" spans="1:3" x14ac:dyDescent="0.2">
      <c r="A207661" s="1">
        <v>288482</v>
      </c>
      <c r="B207661" s="1" t="s">
        <v>207264</v>
      </c>
      <c r="C207661" s="1" t="s">
        <v>60</v>
      </c>
    </row>
    <row r="207662" spans="1:3" x14ac:dyDescent="0.2">
      <c r="A207662" s="1">
        <v>288483</v>
      </c>
      <c r="B207662" s="1" t="s">
        <v>207265</v>
      </c>
      <c r="C207662" s="1" t="s">
        <v>5</v>
      </c>
    </row>
    <row r="207663" spans="1:3" x14ac:dyDescent="0.2">
      <c r="A207663" s="1">
        <v>288484</v>
      </c>
      <c r="B207663" s="1" t="s">
        <v>207266</v>
      </c>
      <c r="C207663" s="1" t="s">
        <v>60</v>
      </c>
    </row>
    <row r="207664" spans="1:3" x14ac:dyDescent="0.2">
      <c r="A207664" s="1">
        <v>288485</v>
      </c>
      <c r="B207664" s="1" t="s">
        <v>207267</v>
      </c>
      <c r="C207664" s="1" t="s">
        <v>5</v>
      </c>
    </row>
    <row r="207665" spans="1:3" x14ac:dyDescent="0.2">
      <c r="A207665" s="1">
        <v>288486</v>
      </c>
      <c r="B207665" s="1" t="s">
        <v>207268</v>
      </c>
      <c r="C207665" s="1" t="s">
        <v>60</v>
      </c>
    </row>
    <row r="207666" spans="1:3" x14ac:dyDescent="0.2">
      <c r="A207666" s="1">
        <v>288487</v>
      </c>
      <c r="B207666" s="1" t="s">
        <v>207269</v>
      </c>
      <c r="C207666" s="1" t="s">
        <v>60</v>
      </c>
    </row>
    <row r="207667" spans="1:3" x14ac:dyDescent="0.2">
      <c r="A207667" s="1">
        <v>288488</v>
      </c>
      <c r="B207667" s="1" t="s">
        <v>207270</v>
      </c>
      <c r="C207667" s="1" t="s">
        <v>60</v>
      </c>
    </row>
    <row r="207668" spans="1:3" x14ac:dyDescent="0.2">
      <c r="A207668" s="1">
        <v>288489</v>
      </c>
      <c r="B207668" s="1" t="s">
        <v>207271</v>
      </c>
      <c r="C207668" s="1" t="s">
        <v>60</v>
      </c>
    </row>
    <row r="207669" spans="1:3" x14ac:dyDescent="0.2">
      <c r="A207669" s="1">
        <v>288490</v>
      </c>
      <c r="B207669" s="1" t="s">
        <v>207272</v>
      </c>
      <c r="C207669" s="1" t="s">
        <v>60</v>
      </c>
    </row>
    <row r="207670" spans="1:3" x14ac:dyDescent="0.2">
      <c r="A207670" s="1">
        <v>288491</v>
      </c>
      <c r="B207670" s="1" t="s">
        <v>207273</v>
      </c>
      <c r="C207670" s="1" t="s">
        <v>5</v>
      </c>
    </row>
    <row r="207671" spans="1:3" x14ac:dyDescent="0.2">
      <c r="A207671" s="1">
        <v>288492</v>
      </c>
      <c r="B207671" s="1" t="s">
        <v>207274</v>
      </c>
      <c r="C207671" s="1" t="s">
        <v>5</v>
      </c>
    </row>
    <row r="207672" spans="1:3" x14ac:dyDescent="0.2">
      <c r="A207672" s="1">
        <v>288493</v>
      </c>
      <c r="B207672" s="1" t="s">
        <v>207275</v>
      </c>
      <c r="C207672" s="1" t="s">
        <v>5</v>
      </c>
    </row>
    <row r="207673" spans="1:3" x14ac:dyDescent="0.2">
      <c r="A207673" s="1">
        <v>288494</v>
      </c>
      <c r="B207673" s="1" t="s">
        <v>207276</v>
      </c>
      <c r="C207673" s="1" t="s">
        <v>5</v>
      </c>
    </row>
    <row r="207674" spans="1:3" x14ac:dyDescent="0.2">
      <c r="A207674" s="1">
        <v>288495</v>
      </c>
      <c r="B207674" s="1" t="s">
        <v>207277</v>
      </c>
      <c r="C207674" s="1" t="s">
        <v>5</v>
      </c>
    </row>
    <row r="207675" spans="1:3" x14ac:dyDescent="0.2">
      <c r="A207675" s="1">
        <v>288496</v>
      </c>
      <c r="B207675" s="1" t="s">
        <v>207278</v>
      </c>
      <c r="C207675" s="1" t="s">
        <v>5</v>
      </c>
    </row>
    <row r="207676" spans="1:3" x14ac:dyDescent="0.2">
      <c r="A207676" s="1">
        <v>288497</v>
      </c>
      <c r="B207676" s="1" t="s">
        <v>207279</v>
      </c>
      <c r="C207676" s="1" t="s">
        <v>5</v>
      </c>
    </row>
    <row r="207677" spans="1:3" x14ac:dyDescent="0.2">
      <c r="A207677" s="1">
        <v>288498</v>
      </c>
      <c r="B207677" s="1" t="s">
        <v>207280</v>
      </c>
      <c r="C207677" s="1" t="s">
        <v>5</v>
      </c>
    </row>
    <row r="207678" spans="1:3" x14ac:dyDescent="0.2">
      <c r="A207678" s="1">
        <v>288499</v>
      </c>
      <c r="B207678" s="1" t="s">
        <v>207281</v>
      </c>
      <c r="C207678" s="1" t="s">
        <v>5</v>
      </c>
    </row>
    <row r="207679" spans="1:3" x14ac:dyDescent="0.2">
      <c r="A207679" s="1">
        <v>288500</v>
      </c>
      <c r="B207679" s="1" t="s">
        <v>207282</v>
      </c>
      <c r="C207679" s="1" t="s">
        <v>5</v>
      </c>
    </row>
    <row r="207680" spans="1:3" x14ac:dyDescent="0.2">
      <c r="A207680" s="1">
        <v>288501</v>
      </c>
      <c r="B207680" s="1" t="s">
        <v>207283</v>
      </c>
      <c r="C207680" s="1" t="s">
        <v>60</v>
      </c>
    </row>
    <row r="207681" spans="1:3" x14ac:dyDescent="0.2">
      <c r="A207681" s="1">
        <v>288504</v>
      </c>
      <c r="B207681" s="1" t="s">
        <v>207284</v>
      </c>
      <c r="C207681" s="1" t="s">
        <v>60</v>
      </c>
    </row>
    <row r="207682" spans="1:3" x14ac:dyDescent="0.2">
      <c r="A207682" s="1">
        <v>288505</v>
      </c>
      <c r="B207682" s="1" t="s">
        <v>207285</v>
      </c>
      <c r="C207682" s="1" t="s">
        <v>60</v>
      </c>
    </row>
    <row r="207683" spans="1:3" x14ac:dyDescent="0.2">
      <c r="A207683" s="1">
        <v>288507</v>
      </c>
      <c r="B207683" s="1" t="s">
        <v>207286</v>
      </c>
      <c r="C207683" s="1" t="s">
        <v>60</v>
      </c>
    </row>
    <row r="207684" spans="1:3" x14ac:dyDescent="0.2">
      <c r="A207684" s="1">
        <v>288508</v>
      </c>
      <c r="B207684" s="1" t="s">
        <v>207287</v>
      </c>
      <c r="C207684" s="1" t="s">
        <v>60</v>
      </c>
    </row>
    <row r="207685" spans="1:3" x14ac:dyDescent="0.2">
      <c r="A207685" s="1">
        <v>288509</v>
      </c>
      <c r="B207685" s="1" t="s">
        <v>207288</v>
      </c>
      <c r="C207685" s="1" t="s">
        <v>60</v>
      </c>
    </row>
    <row r="207686" spans="1:3" x14ac:dyDescent="0.2">
      <c r="A207686" s="1">
        <v>288510</v>
      </c>
      <c r="B207686" s="1" t="s">
        <v>207289</v>
      </c>
      <c r="C207686" s="1" t="s">
        <v>60</v>
      </c>
    </row>
    <row r="207687" spans="1:3" x14ac:dyDescent="0.2">
      <c r="A207687" s="1">
        <v>288513</v>
      </c>
      <c r="B207687" s="1" t="s">
        <v>207290</v>
      </c>
      <c r="C207687" s="1" t="s">
        <v>60</v>
      </c>
    </row>
    <row r="207688" spans="1:3" x14ac:dyDescent="0.2">
      <c r="A207688" s="1">
        <v>288514</v>
      </c>
      <c r="B207688" s="1" t="s">
        <v>207291</v>
      </c>
      <c r="C207688" s="1" t="s">
        <v>5</v>
      </c>
    </row>
    <row r="207689" spans="1:3" x14ac:dyDescent="0.2">
      <c r="A207689" s="1">
        <v>288515</v>
      </c>
      <c r="B207689" s="1" t="s">
        <v>207292</v>
      </c>
      <c r="C207689" s="1" t="s">
        <v>5</v>
      </c>
    </row>
    <row r="207690" spans="1:3" x14ac:dyDescent="0.2">
      <c r="A207690" s="1">
        <v>288516</v>
      </c>
      <c r="B207690" s="1" t="s">
        <v>207293</v>
      </c>
      <c r="C207690" s="1" t="s">
        <v>5</v>
      </c>
    </row>
    <row r="207691" spans="1:3" x14ac:dyDescent="0.2">
      <c r="A207691" s="1">
        <v>288517</v>
      </c>
      <c r="B207691" s="1" t="s">
        <v>207294</v>
      </c>
      <c r="C207691" s="1" t="s">
        <v>60</v>
      </c>
    </row>
    <row r="207692" spans="1:3" x14ac:dyDescent="0.2">
      <c r="A207692" s="1">
        <v>288518</v>
      </c>
      <c r="B207692" s="1" t="s">
        <v>207295</v>
      </c>
      <c r="C207692" s="1" t="s">
        <v>5</v>
      </c>
    </row>
    <row r="207693" spans="1:3" x14ac:dyDescent="0.2">
      <c r="A207693" s="1">
        <v>288519</v>
      </c>
      <c r="B207693" s="1" t="s">
        <v>207296</v>
      </c>
      <c r="C207693" s="1" t="s">
        <v>60</v>
      </c>
    </row>
    <row r="207694" spans="1:3" x14ac:dyDescent="0.2">
      <c r="A207694" s="1">
        <v>288520</v>
      </c>
      <c r="B207694" s="1" t="s">
        <v>207297</v>
      </c>
      <c r="C207694" s="1" t="s">
        <v>5</v>
      </c>
    </row>
    <row r="207695" spans="1:3" x14ac:dyDescent="0.2">
      <c r="A207695" s="1">
        <v>288521</v>
      </c>
      <c r="B207695" s="1" t="s">
        <v>207298</v>
      </c>
      <c r="C207695" s="1" t="s">
        <v>5</v>
      </c>
    </row>
    <row r="207696" spans="1:3" x14ac:dyDescent="0.2">
      <c r="A207696" s="1">
        <v>288522</v>
      </c>
      <c r="B207696" s="1" t="s">
        <v>207299</v>
      </c>
      <c r="C207696" s="1" t="s">
        <v>5</v>
      </c>
    </row>
    <row r="207697" spans="1:3" x14ac:dyDescent="0.2">
      <c r="A207697" s="1">
        <v>288523</v>
      </c>
      <c r="B207697" s="1" t="s">
        <v>207300</v>
      </c>
      <c r="C207697" s="1" t="s">
        <v>5</v>
      </c>
    </row>
    <row r="207698" spans="1:3" x14ac:dyDescent="0.2">
      <c r="A207698" s="1">
        <v>288524</v>
      </c>
      <c r="B207698" s="1" t="s">
        <v>207301</v>
      </c>
      <c r="C207698" s="1" t="s">
        <v>5</v>
      </c>
    </row>
    <row r="207699" spans="1:3" x14ac:dyDescent="0.2">
      <c r="A207699" s="1">
        <v>288525</v>
      </c>
      <c r="B207699" s="1" t="s">
        <v>207302</v>
      </c>
      <c r="C207699" s="1" t="s">
        <v>5</v>
      </c>
    </row>
    <row r="207700" spans="1:3" x14ac:dyDescent="0.2">
      <c r="A207700" s="1">
        <v>288526</v>
      </c>
      <c r="B207700" s="1" t="s">
        <v>207303</v>
      </c>
      <c r="C207700" s="1" t="s">
        <v>5</v>
      </c>
    </row>
    <row r="207701" spans="1:3" x14ac:dyDescent="0.2">
      <c r="A207701" s="1">
        <v>288527</v>
      </c>
      <c r="B207701" s="1" t="s">
        <v>207304</v>
      </c>
      <c r="C207701" s="1" t="s">
        <v>5</v>
      </c>
    </row>
    <row r="207702" spans="1:3" x14ac:dyDescent="0.2">
      <c r="A207702" s="1">
        <v>288528</v>
      </c>
      <c r="B207702" s="1" t="s">
        <v>207305</v>
      </c>
      <c r="C207702" s="1" t="s">
        <v>5</v>
      </c>
    </row>
    <row r="207703" spans="1:3" x14ac:dyDescent="0.2">
      <c r="A207703" s="1">
        <v>288529</v>
      </c>
      <c r="B207703" s="1" t="s">
        <v>207306</v>
      </c>
      <c r="C207703" s="1" t="s">
        <v>5</v>
      </c>
    </row>
    <row r="207704" spans="1:3" x14ac:dyDescent="0.2">
      <c r="A207704" s="1">
        <v>288530</v>
      </c>
      <c r="B207704" s="1" t="s">
        <v>207307</v>
      </c>
      <c r="C207704" s="1" t="s">
        <v>5</v>
      </c>
    </row>
    <row r="207705" spans="1:3" x14ac:dyDescent="0.2">
      <c r="A207705" s="1">
        <v>288531</v>
      </c>
      <c r="B207705" s="1" t="s">
        <v>207308</v>
      </c>
      <c r="C207705" s="1" t="s">
        <v>60</v>
      </c>
    </row>
    <row r="207706" spans="1:3" x14ac:dyDescent="0.2">
      <c r="A207706" s="1">
        <v>288532</v>
      </c>
      <c r="B207706" s="1" t="s">
        <v>207309</v>
      </c>
      <c r="C207706" s="1" t="s">
        <v>60</v>
      </c>
    </row>
    <row r="207707" spans="1:3" x14ac:dyDescent="0.2">
      <c r="A207707" s="1">
        <v>288533</v>
      </c>
      <c r="B207707" s="1" t="s">
        <v>207310</v>
      </c>
      <c r="C207707" s="1" t="s">
        <v>60</v>
      </c>
    </row>
    <row r="207708" spans="1:3" x14ac:dyDescent="0.2">
      <c r="A207708" s="1">
        <v>288534</v>
      </c>
      <c r="B207708" s="1" t="s">
        <v>207311</v>
      </c>
      <c r="C207708" s="1" t="s">
        <v>60</v>
      </c>
    </row>
    <row r="207709" spans="1:3" x14ac:dyDescent="0.2">
      <c r="A207709" s="1">
        <v>288535</v>
      </c>
      <c r="B207709" s="1" t="s">
        <v>207312</v>
      </c>
      <c r="C207709" s="1" t="s">
        <v>60</v>
      </c>
    </row>
    <row r="207710" spans="1:3" x14ac:dyDescent="0.2">
      <c r="A207710" s="1">
        <v>288536</v>
      </c>
      <c r="B207710" s="1" t="s">
        <v>207313</v>
      </c>
      <c r="C207710" s="1" t="s">
        <v>60</v>
      </c>
    </row>
    <row r="207711" spans="1:3" x14ac:dyDescent="0.2">
      <c r="A207711" s="1">
        <v>288537</v>
      </c>
      <c r="B207711" s="1" t="s">
        <v>207314</v>
      </c>
      <c r="C207711" s="1" t="s">
        <v>60</v>
      </c>
    </row>
    <row r="207712" spans="1:3" x14ac:dyDescent="0.2">
      <c r="A207712" s="1">
        <v>288538</v>
      </c>
      <c r="B207712" s="1" t="s">
        <v>207315</v>
      </c>
      <c r="C207712" s="1" t="s">
        <v>60</v>
      </c>
    </row>
    <row r="207713" spans="1:4" x14ac:dyDescent="0.2">
      <c r="A207713" s="1">
        <v>288539</v>
      </c>
      <c r="B207713" s="1" t="s">
        <v>207316</v>
      </c>
      <c r="C207713" s="1" t="s">
        <v>60</v>
      </c>
    </row>
    <row r="207714" spans="1:4" x14ac:dyDescent="0.2">
      <c r="A207714" s="1">
        <v>288540</v>
      </c>
      <c r="B207714" s="1" t="s">
        <v>207317</v>
      </c>
      <c r="C207714" s="1" t="s">
        <v>60</v>
      </c>
    </row>
    <row r="207715" spans="1:4" x14ac:dyDescent="0.2">
      <c r="A207715" s="1">
        <v>288661</v>
      </c>
      <c r="B207715" s="1" t="s">
        <v>207318</v>
      </c>
      <c r="C207715" s="1" t="s">
        <v>60</v>
      </c>
    </row>
    <row r="207716" spans="1:4" x14ac:dyDescent="0.2">
      <c r="A207716" s="1">
        <v>288662</v>
      </c>
      <c r="B207716" s="1" t="s">
        <v>207319</v>
      </c>
      <c r="C207716" s="1" t="s">
        <v>60</v>
      </c>
    </row>
    <row r="207717" spans="1:4" x14ac:dyDescent="0.2">
      <c r="A207717" s="1">
        <v>288667</v>
      </c>
      <c r="B207717" s="1" t="s">
        <v>207320</v>
      </c>
      <c r="C207717" s="1" t="s">
        <v>60</v>
      </c>
      <c r="D207717" s="1" t="s">
        <v>61</v>
      </c>
    </row>
    <row r="207718" spans="1:4" x14ac:dyDescent="0.2">
      <c r="A207718" s="1">
        <v>288671</v>
      </c>
      <c r="B207718" s="1" t="s">
        <v>207321</v>
      </c>
      <c r="C207718" s="1" t="s">
        <v>60</v>
      </c>
    </row>
    <row r="207719" spans="1:4" x14ac:dyDescent="0.2">
      <c r="A207719" s="1">
        <v>288672</v>
      </c>
      <c r="B207719" s="1" t="s">
        <v>207322</v>
      </c>
      <c r="C207719" s="1" t="s">
        <v>60</v>
      </c>
    </row>
    <row r="207720" spans="1:4" x14ac:dyDescent="0.2">
      <c r="A207720" s="1">
        <v>288673</v>
      </c>
      <c r="B207720" s="1" t="s">
        <v>207323</v>
      </c>
      <c r="C207720" s="1" t="s">
        <v>60</v>
      </c>
    </row>
    <row r="207721" spans="1:4" x14ac:dyDescent="0.2">
      <c r="A207721" s="1">
        <v>288674</v>
      </c>
      <c r="B207721" s="1" t="s">
        <v>207324</v>
      </c>
      <c r="C207721" s="1" t="s">
        <v>60</v>
      </c>
    </row>
    <row r="207722" spans="1:4" x14ac:dyDescent="0.2">
      <c r="A207722" s="1">
        <v>288675</v>
      </c>
      <c r="B207722" s="1" t="s">
        <v>207325</v>
      </c>
      <c r="C207722" s="1" t="s">
        <v>60</v>
      </c>
    </row>
    <row r="207723" spans="1:4" x14ac:dyDescent="0.2">
      <c r="A207723" s="1">
        <v>288676</v>
      </c>
      <c r="B207723" s="1" t="s">
        <v>207326</v>
      </c>
      <c r="C207723" s="1" t="s">
        <v>60</v>
      </c>
    </row>
    <row r="207724" spans="1:4" x14ac:dyDescent="0.2">
      <c r="A207724" s="1">
        <v>288677</v>
      </c>
      <c r="B207724" s="1" t="s">
        <v>207327</v>
      </c>
      <c r="C207724" s="1" t="s">
        <v>60</v>
      </c>
    </row>
    <row r="207725" spans="1:4" x14ac:dyDescent="0.2">
      <c r="A207725" s="1">
        <v>288678</v>
      </c>
      <c r="B207725" s="1" t="s">
        <v>207328</v>
      </c>
      <c r="C207725" s="1" t="s">
        <v>60</v>
      </c>
    </row>
    <row r="207726" spans="1:4" x14ac:dyDescent="0.2">
      <c r="A207726" s="1">
        <v>288679</v>
      </c>
      <c r="B207726" s="1" t="s">
        <v>207329</v>
      </c>
      <c r="C207726" s="1" t="s">
        <v>60</v>
      </c>
    </row>
    <row r="207727" spans="1:4" x14ac:dyDescent="0.2">
      <c r="A207727" s="1">
        <v>288680</v>
      </c>
      <c r="B207727" s="1" t="s">
        <v>207330</v>
      </c>
      <c r="C207727" s="1" t="s">
        <v>5</v>
      </c>
    </row>
    <row r="207728" spans="1:4" x14ac:dyDescent="0.2">
      <c r="A207728" s="1">
        <v>288683</v>
      </c>
      <c r="B207728" s="1" t="s">
        <v>207331</v>
      </c>
      <c r="C207728" s="1" t="s">
        <v>5</v>
      </c>
    </row>
    <row r="207729" spans="1:4" x14ac:dyDescent="0.2">
      <c r="A207729" s="1">
        <v>288684</v>
      </c>
      <c r="B207729" s="1" t="s">
        <v>207332</v>
      </c>
      <c r="C207729" s="1" t="s">
        <v>60</v>
      </c>
      <c r="D207729" s="1" t="s">
        <v>61</v>
      </c>
    </row>
    <row r="207730" spans="1:4" x14ac:dyDescent="0.2">
      <c r="A207730" s="1">
        <v>288685</v>
      </c>
      <c r="B207730" s="1" t="s">
        <v>207333</v>
      </c>
      <c r="C207730" s="1" t="s">
        <v>5</v>
      </c>
    </row>
    <row r="207731" spans="1:4" x14ac:dyDescent="0.2">
      <c r="A207731" s="1">
        <v>288687</v>
      </c>
      <c r="B207731" s="1" t="s">
        <v>207334</v>
      </c>
      <c r="C207731" s="1" t="s">
        <v>5</v>
      </c>
    </row>
    <row r="207732" spans="1:4" x14ac:dyDescent="0.2">
      <c r="A207732" s="1">
        <v>288689</v>
      </c>
      <c r="B207732" s="1" t="s">
        <v>207335</v>
      </c>
      <c r="C207732" s="1" t="s">
        <v>5</v>
      </c>
    </row>
    <row r="207733" spans="1:4" x14ac:dyDescent="0.2">
      <c r="A207733" s="1">
        <v>288692</v>
      </c>
      <c r="B207733" s="1" t="s">
        <v>207336</v>
      </c>
      <c r="C207733" s="1" t="s">
        <v>5</v>
      </c>
    </row>
    <row r="207734" spans="1:4" x14ac:dyDescent="0.2">
      <c r="A207734" s="1">
        <v>288693</v>
      </c>
      <c r="B207734" s="1" t="s">
        <v>207337</v>
      </c>
      <c r="C207734" s="1" t="s">
        <v>5</v>
      </c>
    </row>
    <row r="207735" spans="1:4" x14ac:dyDescent="0.2">
      <c r="A207735" s="1">
        <v>288694</v>
      </c>
      <c r="B207735" s="1" t="s">
        <v>207338</v>
      </c>
      <c r="C207735" s="1" t="s">
        <v>5</v>
      </c>
    </row>
    <row r="207736" spans="1:4" x14ac:dyDescent="0.2">
      <c r="A207736" s="1">
        <v>288695</v>
      </c>
      <c r="B207736" s="1" t="s">
        <v>207339</v>
      </c>
      <c r="C207736" s="1" t="s">
        <v>5</v>
      </c>
    </row>
    <row r="207737" spans="1:4" x14ac:dyDescent="0.2">
      <c r="A207737" s="1">
        <v>288697</v>
      </c>
      <c r="B207737" s="1" t="s">
        <v>207340</v>
      </c>
      <c r="C207737" s="1" t="s">
        <v>5</v>
      </c>
    </row>
    <row r="207738" spans="1:4" x14ac:dyDescent="0.2">
      <c r="A207738" s="1">
        <v>288698</v>
      </c>
      <c r="B207738" s="1" t="s">
        <v>207341</v>
      </c>
      <c r="C207738" s="1" t="s">
        <v>5</v>
      </c>
    </row>
    <row r="207739" spans="1:4" x14ac:dyDescent="0.2">
      <c r="A207739" s="1">
        <v>288699</v>
      </c>
      <c r="B207739" s="1" t="s">
        <v>207342</v>
      </c>
      <c r="C207739" s="1" t="s">
        <v>60</v>
      </c>
    </row>
    <row r="207740" spans="1:4" x14ac:dyDescent="0.2">
      <c r="A207740" s="1">
        <v>288701</v>
      </c>
      <c r="B207740" s="1" t="s">
        <v>207343</v>
      </c>
      <c r="C207740" s="1" t="s">
        <v>5</v>
      </c>
    </row>
    <row r="207741" spans="1:4" x14ac:dyDescent="0.2">
      <c r="A207741" s="1">
        <v>288702</v>
      </c>
      <c r="B207741" s="1" t="s">
        <v>207344</v>
      </c>
      <c r="C207741" s="1" t="s">
        <v>60</v>
      </c>
    </row>
    <row r="207742" spans="1:4" x14ac:dyDescent="0.2">
      <c r="A207742" s="1">
        <v>288704</v>
      </c>
      <c r="B207742" s="1" t="s">
        <v>207345</v>
      </c>
      <c r="C207742" s="1" t="s">
        <v>5</v>
      </c>
    </row>
    <row r="207743" spans="1:4" x14ac:dyDescent="0.2">
      <c r="A207743" s="1">
        <v>288705</v>
      </c>
      <c r="B207743" s="1" t="s">
        <v>207346</v>
      </c>
      <c r="C207743" s="1" t="s">
        <v>5</v>
      </c>
    </row>
    <row r="207744" spans="1:4" x14ac:dyDescent="0.2">
      <c r="A207744" s="1">
        <v>288706</v>
      </c>
      <c r="B207744" s="1" t="s">
        <v>207347</v>
      </c>
      <c r="C207744" s="1" t="s">
        <v>5</v>
      </c>
    </row>
    <row r="207745" spans="1:3" x14ac:dyDescent="0.2">
      <c r="A207745" s="1">
        <v>288707</v>
      </c>
      <c r="B207745" s="1" t="s">
        <v>207348</v>
      </c>
      <c r="C207745" s="1" t="s">
        <v>5</v>
      </c>
    </row>
    <row r="207746" spans="1:3" x14ac:dyDescent="0.2">
      <c r="A207746" s="1">
        <v>288709</v>
      </c>
      <c r="B207746" s="1" t="s">
        <v>207349</v>
      </c>
      <c r="C207746" s="1" t="s">
        <v>5</v>
      </c>
    </row>
    <row r="207747" spans="1:3" x14ac:dyDescent="0.2">
      <c r="A207747" s="1">
        <v>288710</v>
      </c>
      <c r="B207747" s="1" t="s">
        <v>207350</v>
      </c>
      <c r="C207747" s="1" t="s">
        <v>60</v>
      </c>
    </row>
    <row r="207748" spans="1:3" x14ac:dyDescent="0.2">
      <c r="A207748" s="1">
        <v>288713</v>
      </c>
      <c r="B207748" s="1" t="s">
        <v>207351</v>
      </c>
      <c r="C207748" s="1" t="s">
        <v>5</v>
      </c>
    </row>
    <row r="207749" spans="1:3" x14ac:dyDescent="0.2">
      <c r="A207749" s="1">
        <v>288714</v>
      </c>
      <c r="B207749" s="1" t="s">
        <v>207352</v>
      </c>
      <c r="C207749" s="1" t="s">
        <v>5</v>
      </c>
    </row>
    <row r="207750" spans="1:3" x14ac:dyDescent="0.2">
      <c r="A207750" s="1">
        <v>288715</v>
      </c>
      <c r="B207750" s="1" t="s">
        <v>207353</v>
      </c>
      <c r="C207750" s="1" t="s">
        <v>5</v>
      </c>
    </row>
    <row r="207751" spans="1:3" x14ac:dyDescent="0.2">
      <c r="A207751" s="1">
        <v>288716</v>
      </c>
      <c r="B207751" s="1" t="s">
        <v>207354</v>
      </c>
      <c r="C207751" s="1" t="s">
        <v>5</v>
      </c>
    </row>
    <row r="207752" spans="1:3" x14ac:dyDescent="0.2">
      <c r="A207752" s="1">
        <v>288718</v>
      </c>
      <c r="B207752" s="1" t="s">
        <v>207355</v>
      </c>
      <c r="C207752" s="1" t="s">
        <v>5</v>
      </c>
    </row>
    <row r="207753" spans="1:3" x14ac:dyDescent="0.2">
      <c r="A207753" s="1">
        <v>288719</v>
      </c>
      <c r="B207753" s="1" t="s">
        <v>207356</v>
      </c>
      <c r="C207753" s="1" t="s">
        <v>5</v>
      </c>
    </row>
    <row r="207754" spans="1:3" x14ac:dyDescent="0.2">
      <c r="A207754" s="1">
        <v>288720</v>
      </c>
      <c r="B207754" s="1" t="s">
        <v>207357</v>
      </c>
      <c r="C207754" s="1" t="s">
        <v>5</v>
      </c>
    </row>
    <row r="207755" spans="1:3" x14ac:dyDescent="0.2">
      <c r="A207755" s="1">
        <v>288721</v>
      </c>
      <c r="B207755" s="1" t="s">
        <v>207358</v>
      </c>
      <c r="C207755" s="1" t="s">
        <v>5</v>
      </c>
    </row>
    <row r="207756" spans="1:3" x14ac:dyDescent="0.2">
      <c r="A207756" s="1">
        <v>288722</v>
      </c>
      <c r="B207756" s="1" t="s">
        <v>207359</v>
      </c>
      <c r="C207756" s="1" t="s">
        <v>5</v>
      </c>
    </row>
    <row r="207757" spans="1:3" x14ac:dyDescent="0.2">
      <c r="A207757" s="1">
        <v>288723</v>
      </c>
      <c r="B207757" s="1" t="s">
        <v>207360</v>
      </c>
      <c r="C207757" s="1" t="s">
        <v>5</v>
      </c>
    </row>
    <row r="207758" spans="1:3" x14ac:dyDescent="0.2">
      <c r="A207758" s="1">
        <v>288724</v>
      </c>
      <c r="B207758" s="1" t="s">
        <v>207361</v>
      </c>
      <c r="C207758" s="1" t="s">
        <v>5</v>
      </c>
    </row>
    <row r="207759" spans="1:3" x14ac:dyDescent="0.2">
      <c r="A207759" s="1">
        <v>288726</v>
      </c>
      <c r="B207759" s="1" t="s">
        <v>207362</v>
      </c>
      <c r="C207759" s="1" t="s">
        <v>5</v>
      </c>
    </row>
    <row r="207760" spans="1:3" x14ac:dyDescent="0.2">
      <c r="A207760" s="1">
        <v>288728</v>
      </c>
      <c r="B207760" s="1" t="s">
        <v>207363</v>
      </c>
      <c r="C207760" s="1" t="s">
        <v>5</v>
      </c>
    </row>
    <row r="207761" spans="1:3" x14ac:dyDescent="0.2">
      <c r="A207761" s="1">
        <v>288729</v>
      </c>
      <c r="B207761" s="1" t="s">
        <v>207364</v>
      </c>
      <c r="C207761" s="1" t="s">
        <v>5</v>
      </c>
    </row>
    <row r="207762" spans="1:3" x14ac:dyDescent="0.2">
      <c r="A207762" s="1">
        <v>288730</v>
      </c>
      <c r="B207762" s="1" t="s">
        <v>207365</v>
      </c>
      <c r="C207762" s="1" t="s">
        <v>5</v>
      </c>
    </row>
    <row r="207763" spans="1:3" x14ac:dyDescent="0.2">
      <c r="A207763" s="1">
        <v>288731</v>
      </c>
      <c r="B207763" s="1" t="s">
        <v>207366</v>
      </c>
      <c r="C207763" s="1" t="s">
        <v>5</v>
      </c>
    </row>
    <row r="207764" spans="1:3" x14ac:dyDescent="0.2">
      <c r="A207764" s="1">
        <v>288732</v>
      </c>
      <c r="B207764" s="1" t="s">
        <v>207367</v>
      </c>
      <c r="C207764" s="1" t="s">
        <v>60</v>
      </c>
    </row>
    <row r="207765" spans="1:3" x14ac:dyDescent="0.2">
      <c r="A207765" s="1">
        <v>288733</v>
      </c>
      <c r="B207765" s="1" t="s">
        <v>207368</v>
      </c>
      <c r="C207765" s="1" t="s">
        <v>5</v>
      </c>
    </row>
    <row r="207766" spans="1:3" x14ac:dyDescent="0.2">
      <c r="A207766" s="1">
        <v>288734</v>
      </c>
      <c r="B207766" s="1" t="s">
        <v>207369</v>
      </c>
      <c r="C207766" s="1" t="s">
        <v>5</v>
      </c>
    </row>
    <row r="207767" spans="1:3" x14ac:dyDescent="0.2">
      <c r="A207767" s="1">
        <v>288735</v>
      </c>
      <c r="B207767" s="1" t="s">
        <v>207370</v>
      </c>
      <c r="C207767" s="1" t="s">
        <v>5</v>
      </c>
    </row>
    <row r="207768" spans="1:3" x14ac:dyDescent="0.2">
      <c r="A207768" s="1">
        <v>288736</v>
      </c>
      <c r="B207768" s="1" t="s">
        <v>207371</v>
      </c>
      <c r="C207768" s="1" t="s">
        <v>60</v>
      </c>
    </row>
    <row r="207769" spans="1:3" x14ac:dyDescent="0.2">
      <c r="A207769" s="1">
        <v>288738</v>
      </c>
      <c r="B207769" s="1" t="s">
        <v>207372</v>
      </c>
      <c r="C207769" s="1" t="s">
        <v>5</v>
      </c>
    </row>
    <row r="207770" spans="1:3" x14ac:dyDescent="0.2">
      <c r="A207770" s="1">
        <v>288739</v>
      </c>
      <c r="B207770" s="1" t="s">
        <v>207373</v>
      </c>
      <c r="C207770" s="1" t="s">
        <v>5</v>
      </c>
    </row>
    <row r="207771" spans="1:3" x14ac:dyDescent="0.2">
      <c r="A207771" s="1">
        <v>288740</v>
      </c>
      <c r="B207771" s="1" t="s">
        <v>207374</v>
      </c>
      <c r="C207771" s="1" t="s">
        <v>5</v>
      </c>
    </row>
    <row r="207772" spans="1:3" x14ac:dyDescent="0.2">
      <c r="A207772" s="1">
        <v>288741</v>
      </c>
      <c r="B207772" s="1" t="s">
        <v>207375</v>
      </c>
      <c r="C207772" s="1" t="s">
        <v>5</v>
      </c>
    </row>
    <row r="207773" spans="1:3" x14ac:dyDescent="0.2">
      <c r="A207773" s="1">
        <v>288742</v>
      </c>
      <c r="B207773" s="1" t="s">
        <v>207376</v>
      </c>
      <c r="C207773" s="1" t="s">
        <v>5</v>
      </c>
    </row>
    <row r="207774" spans="1:3" x14ac:dyDescent="0.2">
      <c r="A207774" s="1">
        <v>288743</v>
      </c>
      <c r="B207774" s="1" t="s">
        <v>207377</v>
      </c>
      <c r="C207774" s="1" t="s">
        <v>5</v>
      </c>
    </row>
    <row r="207775" spans="1:3" x14ac:dyDescent="0.2">
      <c r="A207775" s="1">
        <v>288744</v>
      </c>
      <c r="B207775" s="1" t="s">
        <v>207378</v>
      </c>
      <c r="C207775" s="1" t="s">
        <v>5</v>
      </c>
    </row>
    <row r="207776" spans="1:3" x14ac:dyDescent="0.2">
      <c r="A207776" s="1">
        <v>288746</v>
      </c>
      <c r="B207776" s="1" t="s">
        <v>207379</v>
      </c>
      <c r="C207776" s="1" t="s">
        <v>5</v>
      </c>
    </row>
    <row r="207777" spans="1:4" x14ac:dyDescent="0.2">
      <c r="A207777" s="1">
        <v>288747</v>
      </c>
      <c r="B207777" s="1" t="s">
        <v>207380</v>
      </c>
      <c r="C207777" s="1" t="s">
        <v>60</v>
      </c>
      <c r="D207777" s="1" t="s">
        <v>61</v>
      </c>
    </row>
    <row r="207778" spans="1:4" x14ac:dyDescent="0.2">
      <c r="A207778" s="1">
        <v>288748</v>
      </c>
      <c r="B207778" s="1" t="s">
        <v>207381</v>
      </c>
      <c r="C207778" s="1" t="s">
        <v>5</v>
      </c>
    </row>
    <row r="207779" spans="1:4" x14ac:dyDescent="0.2">
      <c r="A207779" s="1">
        <v>288749</v>
      </c>
      <c r="B207779" s="1" t="s">
        <v>207382</v>
      </c>
      <c r="C207779" s="1" t="s">
        <v>5</v>
      </c>
    </row>
    <row r="207780" spans="1:4" x14ac:dyDescent="0.2">
      <c r="A207780" s="1">
        <v>288750</v>
      </c>
      <c r="B207780" s="1" t="s">
        <v>207383</v>
      </c>
      <c r="C207780" s="1" t="s">
        <v>5</v>
      </c>
    </row>
    <row r="207781" spans="1:4" x14ac:dyDescent="0.2">
      <c r="A207781" s="1">
        <v>288751</v>
      </c>
      <c r="B207781" s="1" t="s">
        <v>207384</v>
      </c>
      <c r="C207781" s="1" t="s">
        <v>5</v>
      </c>
    </row>
    <row r="207782" spans="1:4" x14ac:dyDescent="0.2">
      <c r="A207782" s="1">
        <v>288752</v>
      </c>
      <c r="B207782" s="1" t="s">
        <v>207385</v>
      </c>
      <c r="C207782" s="1" t="s">
        <v>5</v>
      </c>
    </row>
    <row r="207783" spans="1:4" x14ac:dyDescent="0.2">
      <c r="A207783" s="1">
        <v>288753</v>
      </c>
      <c r="B207783" s="1" t="s">
        <v>207386</v>
      </c>
      <c r="C207783" s="1" t="s">
        <v>5</v>
      </c>
    </row>
    <row r="207784" spans="1:4" x14ac:dyDescent="0.2">
      <c r="A207784" s="1">
        <v>288756</v>
      </c>
      <c r="B207784" s="1" t="s">
        <v>207387</v>
      </c>
      <c r="C207784" s="1" t="s">
        <v>60</v>
      </c>
    </row>
    <row r="207785" spans="1:4" x14ac:dyDescent="0.2">
      <c r="A207785" s="1">
        <v>288757</v>
      </c>
      <c r="B207785" s="1" t="s">
        <v>207388</v>
      </c>
      <c r="C207785" s="1" t="s">
        <v>5</v>
      </c>
    </row>
    <row r="207786" spans="1:4" x14ac:dyDescent="0.2">
      <c r="A207786" s="1">
        <v>288758</v>
      </c>
      <c r="B207786" s="1" t="s">
        <v>207389</v>
      </c>
      <c r="C207786" s="1" t="s">
        <v>5</v>
      </c>
    </row>
    <row r="207787" spans="1:4" x14ac:dyDescent="0.2">
      <c r="A207787" s="1">
        <v>288759</v>
      </c>
      <c r="B207787" s="1" t="s">
        <v>207390</v>
      </c>
      <c r="C207787" s="1" t="s">
        <v>5</v>
      </c>
    </row>
    <row r="207788" spans="1:4" x14ac:dyDescent="0.2">
      <c r="A207788" s="1">
        <v>288760</v>
      </c>
      <c r="B207788" s="1" t="s">
        <v>207391</v>
      </c>
      <c r="C207788" s="1" t="s">
        <v>5</v>
      </c>
    </row>
    <row r="207789" spans="1:4" x14ac:dyDescent="0.2">
      <c r="A207789" s="1">
        <v>288761</v>
      </c>
      <c r="B207789" s="1" t="s">
        <v>207392</v>
      </c>
      <c r="C207789" s="1" t="s">
        <v>5</v>
      </c>
    </row>
    <row r="207790" spans="1:4" x14ac:dyDescent="0.2">
      <c r="A207790" s="1">
        <v>288762</v>
      </c>
      <c r="B207790" s="1" t="s">
        <v>207393</v>
      </c>
      <c r="C207790" s="1" t="s">
        <v>5</v>
      </c>
    </row>
    <row r="207791" spans="1:4" x14ac:dyDescent="0.2">
      <c r="A207791" s="1">
        <v>288763</v>
      </c>
      <c r="B207791" s="1" t="s">
        <v>207394</v>
      </c>
      <c r="C207791" s="1" t="s">
        <v>5</v>
      </c>
    </row>
    <row r="207792" spans="1:4" x14ac:dyDescent="0.2">
      <c r="A207792" s="1">
        <v>288764</v>
      </c>
      <c r="B207792" s="1" t="s">
        <v>207395</v>
      </c>
      <c r="C207792" s="1" t="s">
        <v>5</v>
      </c>
    </row>
    <row r="207793" spans="1:3" x14ac:dyDescent="0.2">
      <c r="A207793" s="1">
        <v>288765</v>
      </c>
      <c r="B207793" s="1" t="s">
        <v>207396</v>
      </c>
      <c r="C207793" s="1" t="s">
        <v>5</v>
      </c>
    </row>
    <row r="207794" spans="1:3" x14ac:dyDescent="0.2">
      <c r="A207794" s="1">
        <v>288766</v>
      </c>
      <c r="B207794" s="1" t="s">
        <v>207397</v>
      </c>
      <c r="C207794" s="1" t="s">
        <v>5</v>
      </c>
    </row>
    <row r="207795" spans="1:3" x14ac:dyDescent="0.2">
      <c r="A207795" s="1">
        <v>288767</v>
      </c>
      <c r="B207795" s="1" t="s">
        <v>207398</v>
      </c>
      <c r="C207795" s="1" t="s">
        <v>5</v>
      </c>
    </row>
    <row r="207796" spans="1:3" x14ac:dyDescent="0.2">
      <c r="A207796" s="1">
        <v>288768</v>
      </c>
      <c r="B207796" s="1" t="s">
        <v>207399</v>
      </c>
      <c r="C207796" s="1" t="s">
        <v>5</v>
      </c>
    </row>
    <row r="207797" spans="1:3" x14ac:dyDescent="0.2">
      <c r="A207797" s="1">
        <v>288769</v>
      </c>
      <c r="B207797" s="1" t="s">
        <v>207400</v>
      </c>
      <c r="C207797" s="1" t="s">
        <v>5</v>
      </c>
    </row>
    <row r="207798" spans="1:3" x14ac:dyDescent="0.2">
      <c r="A207798" s="1">
        <v>288770</v>
      </c>
      <c r="B207798" s="1" t="s">
        <v>207401</v>
      </c>
      <c r="C207798" s="1" t="s">
        <v>5</v>
      </c>
    </row>
    <row r="207799" spans="1:3" x14ac:dyDescent="0.2">
      <c r="A207799" s="1">
        <v>288771</v>
      </c>
      <c r="B207799" s="1" t="s">
        <v>207402</v>
      </c>
      <c r="C207799" s="1" t="s">
        <v>60</v>
      </c>
    </row>
    <row r="207800" spans="1:3" x14ac:dyDescent="0.2">
      <c r="A207800" s="1">
        <v>288772</v>
      </c>
      <c r="B207800" s="1" t="s">
        <v>207403</v>
      </c>
      <c r="C207800" s="1" t="s">
        <v>60</v>
      </c>
    </row>
    <row r="207801" spans="1:3" x14ac:dyDescent="0.2">
      <c r="A207801" s="1">
        <v>288773</v>
      </c>
      <c r="B207801" s="1" t="s">
        <v>207404</v>
      </c>
      <c r="C207801" s="1" t="s">
        <v>60</v>
      </c>
    </row>
    <row r="207802" spans="1:3" x14ac:dyDescent="0.2">
      <c r="A207802" s="1">
        <v>288774</v>
      </c>
      <c r="B207802" s="1" t="s">
        <v>207405</v>
      </c>
      <c r="C207802" s="1" t="s">
        <v>60</v>
      </c>
    </row>
    <row r="207803" spans="1:3" x14ac:dyDescent="0.2">
      <c r="A207803" s="1">
        <v>288775</v>
      </c>
      <c r="B207803" s="1" t="s">
        <v>207406</v>
      </c>
      <c r="C207803" s="1" t="s">
        <v>60</v>
      </c>
    </row>
    <row r="207804" spans="1:3" x14ac:dyDescent="0.2">
      <c r="A207804" s="1">
        <v>288776</v>
      </c>
      <c r="B207804" s="1" t="s">
        <v>207407</v>
      </c>
      <c r="C207804" s="1" t="s">
        <v>60</v>
      </c>
    </row>
    <row r="207805" spans="1:3" x14ac:dyDescent="0.2">
      <c r="A207805" s="1">
        <v>288777</v>
      </c>
      <c r="B207805" s="1" t="s">
        <v>207408</v>
      </c>
      <c r="C207805" s="1" t="s">
        <v>5</v>
      </c>
    </row>
    <row r="207806" spans="1:3" x14ac:dyDescent="0.2">
      <c r="A207806" s="1">
        <v>288778</v>
      </c>
      <c r="B207806" s="1" t="s">
        <v>207409</v>
      </c>
      <c r="C207806" s="1" t="s">
        <v>60</v>
      </c>
    </row>
    <row r="207807" spans="1:3" x14ac:dyDescent="0.2">
      <c r="A207807" s="1">
        <v>288779</v>
      </c>
      <c r="B207807" s="1" t="s">
        <v>207410</v>
      </c>
      <c r="C207807" s="1" t="s">
        <v>60</v>
      </c>
    </row>
    <row r="207808" spans="1:3" x14ac:dyDescent="0.2">
      <c r="A207808" s="1">
        <v>288780</v>
      </c>
      <c r="B207808" s="1" t="s">
        <v>207411</v>
      </c>
      <c r="C207808" s="1" t="s">
        <v>5</v>
      </c>
    </row>
    <row r="207809" spans="1:3" x14ac:dyDescent="0.2">
      <c r="A207809" s="1">
        <v>288781</v>
      </c>
      <c r="B207809" s="1" t="s">
        <v>207412</v>
      </c>
      <c r="C207809" s="1" t="s">
        <v>60</v>
      </c>
    </row>
    <row r="207810" spans="1:3" x14ac:dyDescent="0.2">
      <c r="A207810" s="1">
        <v>288782</v>
      </c>
      <c r="B207810" s="1" t="s">
        <v>207413</v>
      </c>
      <c r="C207810" s="1" t="s">
        <v>60</v>
      </c>
    </row>
    <row r="207811" spans="1:3" x14ac:dyDescent="0.2">
      <c r="A207811" s="1">
        <v>288783</v>
      </c>
      <c r="B207811" s="1" t="s">
        <v>207414</v>
      </c>
      <c r="C207811" s="1" t="s">
        <v>60</v>
      </c>
    </row>
    <row r="207812" spans="1:3" x14ac:dyDescent="0.2">
      <c r="A207812" s="1">
        <v>288784</v>
      </c>
      <c r="B207812" s="1" t="s">
        <v>207415</v>
      </c>
      <c r="C207812" s="1" t="s">
        <v>5</v>
      </c>
    </row>
    <row r="207813" spans="1:3" x14ac:dyDescent="0.2">
      <c r="A207813" s="1">
        <v>288785</v>
      </c>
      <c r="B207813" s="1" t="s">
        <v>207416</v>
      </c>
      <c r="C207813" s="1" t="s">
        <v>60</v>
      </c>
    </row>
    <row r="207814" spans="1:3" x14ac:dyDescent="0.2">
      <c r="A207814" s="1">
        <v>288786</v>
      </c>
      <c r="B207814" s="1" t="s">
        <v>207417</v>
      </c>
      <c r="C207814" s="1" t="s">
        <v>60</v>
      </c>
    </row>
    <row r="207815" spans="1:3" x14ac:dyDescent="0.2">
      <c r="A207815" s="1">
        <v>288787</v>
      </c>
      <c r="B207815" s="1" t="s">
        <v>207418</v>
      </c>
      <c r="C207815" s="1" t="s">
        <v>5</v>
      </c>
    </row>
    <row r="207816" spans="1:3" x14ac:dyDescent="0.2">
      <c r="A207816" s="1">
        <v>288788</v>
      </c>
      <c r="B207816" s="1" t="s">
        <v>207419</v>
      </c>
      <c r="C207816" s="1" t="s">
        <v>60</v>
      </c>
    </row>
    <row r="207817" spans="1:3" x14ac:dyDescent="0.2">
      <c r="A207817" s="1">
        <v>288789</v>
      </c>
      <c r="B207817" s="1" t="s">
        <v>207420</v>
      </c>
      <c r="C207817" s="1" t="s">
        <v>5</v>
      </c>
    </row>
    <row r="207818" spans="1:3" x14ac:dyDescent="0.2">
      <c r="A207818" s="1">
        <v>288790</v>
      </c>
      <c r="B207818" s="1" t="s">
        <v>207421</v>
      </c>
      <c r="C207818" s="1" t="s">
        <v>60</v>
      </c>
    </row>
    <row r="207819" spans="1:3" x14ac:dyDescent="0.2">
      <c r="A207819" s="1">
        <v>288791</v>
      </c>
      <c r="B207819" s="1" t="s">
        <v>207422</v>
      </c>
      <c r="C207819" s="1" t="s">
        <v>60</v>
      </c>
    </row>
    <row r="207820" spans="1:3" x14ac:dyDescent="0.2">
      <c r="A207820" s="1">
        <v>288792</v>
      </c>
      <c r="B207820" s="1" t="s">
        <v>207423</v>
      </c>
      <c r="C207820" s="1" t="s">
        <v>5</v>
      </c>
    </row>
    <row r="207821" spans="1:3" x14ac:dyDescent="0.2">
      <c r="A207821" s="1">
        <v>288793</v>
      </c>
      <c r="B207821" s="1" t="s">
        <v>207424</v>
      </c>
      <c r="C207821" s="1" t="s">
        <v>60</v>
      </c>
    </row>
    <row r="207822" spans="1:3" x14ac:dyDescent="0.2">
      <c r="A207822" s="1">
        <v>288794</v>
      </c>
      <c r="B207822" s="1" t="s">
        <v>207425</v>
      </c>
      <c r="C207822" s="1" t="s">
        <v>60</v>
      </c>
    </row>
    <row r="207823" spans="1:3" x14ac:dyDescent="0.2">
      <c r="A207823" s="1">
        <v>288795</v>
      </c>
      <c r="B207823" s="1" t="s">
        <v>207426</v>
      </c>
      <c r="C207823" s="1" t="s">
        <v>5</v>
      </c>
    </row>
    <row r="207824" spans="1:3" x14ac:dyDescent="0.2">
      <c r="A207824" s="1">
        <v>288796</v>
      </c>
      <c r="B207824" s="1" t="s">
        <v>207427</v>
      </c>
      <c r="C207824" s="1" t="s">
        <v>60</v>
      </c>
    </row>
    <row r="207825" spans="1:3" x14ac:dyDescent="0.2">
      <c r="A207825" s="1">
        <v>288797</v>
      </c>
      <c r="B207825" s="1" t="s">
        <v>207428</v>
      </c>
      <c r="C207825" s="1" t="s">
        <v>5</v>
      </c>
    </row>
    <row r="207826" spans="1:3" x14ac:dyDescent="0.2">
      <c r="A207826" s="1">
        <v>288798</v>
      </c>
      <c r="B207826" s="1" t="s">
        <v>207429</v>
      </c>
      <c r="C207826" s="1" t="s">
        <v>5</v>
      </c>
    </row>
    <row r="207827" spans="1:3" x14ac:dyDescent="0.2">
      <c r="A207827" s="1">
        <v>288799</v>
      </c>
      <c r="B207827" s="1" t="s">
        <v>207430</v>
      </c>
      <c r="C207827" s="1" t="s">
        <v>5</v>
      </c>
    </row>
    <row r="207828" spans="1:3" x14ac:dyDescent="0.2">
      <c r="A207828" s="1">
        <v>288800</v>
      </c>
      <c r="B207828" s="1" t="s">
        <v>207431</v>
      </c>
      <c r="C207828" s="1" t="s">
        <v>5</v>
      </c>
    </row>
    <row r="207829" spans="1:3" x14ac:dyDescent="0.2">
      <c r="A207829" s="1">
        <v>288801</v>
      </c>
      <c r="B207829" s="1" t="s">
        <v>207432</v>
      </c>
      <c r="C207829" s="1" t="s">
        <v>60</v>
      </c>
    </row>
    <row r="207830" spans="1:3" x14ac:dyDescent="0.2">
      <c r="A207830" s="1">
        <v>288802</v>
      </c>
      <c r="B207830" s="1" t="s">
        <v>207433</v>
      </c>
      <c r="C207830" s="1" t="s">
        <v>60</v>
      </c>
    </row>
    <row r="207831" spans="1:3" x14ac:dyDescent="0.2">
      <c r="A207831" s="1">
        <v>288804</v>
      </c>
      <c r="B207831" s="1" t="s">
        <v>207434</v>
      </c>
      <c r="C207831" s="1" t="s">
        <v>60</v>
      </c>
    </row>
    <row r="207832" spans="1:3" x14ac:dyDescent="0.2">
      <c r="A207832" s="1">
        <v>288805</v>
      </c>
      <c r="B207832" s="1" t="s">
        <v>207435</v>
      </c>
      <c r="C207832" s="1" t="s">
        <v>60</v>
      </c>
    </row>
    <row r="207833" spans="1:3" x14ac:dyDescent="0.2">
      <c r="A207833" s="1">
        <v>288806</v>
      </c>
      <c r="B207833" s="1" t="s">
        <v>207436</v>
      </c>
      <c r="C207833" s="1" t="s">
        <v>60</v>
      </c>
    </row>
    <row r="207834" spans="1:3" x14ac:dyDescent="0.2">
      <c r="A207834" s="1">
        <v>288807</v>
      </c>
      <c r="B207834" s="1" t="s">
        <v>207437</v>
      </c>
      <c r="C207834" s="1" t="s">
        <v>60</v>
      </c>
    </row>
    <row r="207835" spans="1:3" x14ac:dyDescent="0.2">
      <c r="A207835" s="1">
        <v>288808</v>
      </c>
      <c r="B207835" s="1" t="s">
        <v>207438</v>
      </c>
      <c r="C207835" s="1" t="s">
        <v>60</v>
      </c>
    </row>
    <row r="207836" spans="1:3" x14ac:dyDescent="0.2">
      <c r="A207836" s="1">
        <v>288809</v>
      </c>
      <c r="B207836" s="1" t="s">
        <v>207439</v>
      </c>
      <c r="C207836" s="1" t="s">
        <v>60</v>
      </c>
    </row>
    <row r="207837" spans="1:3" x14ac:dyDescent="0.2">
      <c r="A207837" s="1">
        <v>288810</v>
      </c>
      <c r="B207837" s="1" t="s">
        <v>207440</v>
      </c>
      <c r="C207837" s="1" t="s">
        <v>5</v>
      </c>
    </row>
    <row r="207838" spans="1:3" x14ac:dyDescent="0.2">
      <c r="A207838" s="1">
        <v>288811</v>
      </c>
      <c r="B207838" s="1" t="s">
        <v>207441</v>
      </c>
      <c r="C207838" s="1" t="s">
        <v>60</v>
      </c>
    </row>
    <row r="207839" spans="1:3" x14ac:dyDescent="0.2">
      <c r="A207839" s="1">
        <v>288812</v>
      </c>
      <c r="B207839" s="1" t="s">
        <v>207442</v>
      </c>
      <c r="C207839" s="1" t="s">
        <v>60</v>
      </c>
    </row>
    <row r="207840" spans="1:3" x14ac:dyDescent="0.2">
      <c r="A207840" s="1">
        <v>288813</v>
      </c>
      <c r="B207840" s="1" t="s">
        <v>207443</v>
      </c>
      <c r="C207840" s="1" t="s">
        <v>5</v>
      </c>
    </row>
    <row r="207841" spans="1:3" x14ac:dyDescent="0.2">
      <c r="A207841" s="1">
        <v>288815</v>
      </c>
      <c r="B207841" s="1" t="s">
        <v>207444</v>
      </c>
      <c r="C207841" s="1" t="s">
        <v>5</v>
      </c>
    </row>
    <row r="207842" spans="1:3" x14ac:dyDescent="0.2">
      <c r="A207842" s="1">
        <v>288816</v>
      </c>
      <c r="B207842" s="1" t="s">
        <v>207445</v>
      </c>
      <c r="C207842" s="1" t="s">
        <v>60</v>
      </c>
    </row>
    <row r="207843" spans="1:3" x14ac:dyDescent="0.2">
      <c r="A207843" s="1">
        <v>288817</v>
      </c>
      <c r="B207843" s="1" t="s">
        <v>207446</v>
      </c>
      <c r="C207843" s="1" t="s">
        <v>60</v>
      </c>
    </row>
    <row r="207844" spans="1:3" x14ac:dyDescent="0.2">
      <c r="A207844" s="1">
        <v>288818</v>
      </c>
      <c r="B207844" s="1" t="s">
        <v>207447</v>
      </c>
      <c r="C207844" s="1" t="s">
        <v>5</v>
      </c>
    </row>
    <row r="207845" spans="1:3" x14ac:dyDescent="0.2">
      <c r="A207845" s="1">
        <v>288819</v>
      </c>
      <c r="B207845" s="1" t="s">
        <v>207448</v>
      </c>
      <c r="C207845" s="1" t="s">
        <v>60</v>
      </c>
    </row>
    <row r="207846" spans="1:3" x14ac:dyDescent="0.2">
      <c r="A207846" s="1">
        <v>288820</v>
      </c>
      <c r="B207846" s="1" t="s">
        <v>207449</v>
      </c>
      <c r="C207846" s="1" t="s">
        <v>60</v>
      </c>
    </row>
    <row r="207847" spans="1:3" x14ac:dyDescent="0.2">
      <c r="A207847" s="1">
        <v>288821</v>
      </c>
      <c r="B207847" s="1" t="s">
        <v>207450</v>
      </c>
      <c r="C207847" s="1" t="s">
        <v>5</v>
      </c>
    </row>
    <row r="207848" spans="1:3" x14ac:dyDescent="0.2">
      <c r="A207848" s="1">
        <v>288822</v>
      </c>
      <c r="B207848" s="1" t="s">
        <v>207451</v>
      </c>
      <c r="C207848" s="1" t="s">
        <v>5</v>
      </c>
    </row>
    <row r="207849" spans="1:3" x14ac:dyDescent="0.2">
      <c r="A207849" s="1">
        <v>288823</v>
      </c>
      <c r="B207849" s="1" t="s">
        <v>207452</v>
      </c>
      <c r="C207849" s="1" t="s">
        <v>5</v>
      </c>
    </row>
    <row r="207850" spans="1:3" x14ac:dyDescent="0.2">
      <c r="A207850" s="1">
        <v>288824</v>
      </c>
      <c r="B207850" s="1" t="s">
        <v>207453</v>
      </c>
      <c r="C207850" s="1" t="s">
        <v>5</v>
      </c>
    </row>
    <row r="207851" spans="1:3" x14ac:dyDescent="0.2">
      <c r="A207851" s="1">
        <v>288825</v>
      </c>
      <c r="B207851" s="1" t="s">
        <v>207454</v>
      </c>
      <c r="C207851" s="1" t="s">
        <v>5</v>
      </c>
    </row>
    <row r="207852" spans="1:3" x14ac:dyDescent="0.2">
      <c r="A207852" s="1">
        <v>288826</v>
      </c>
      <c r="B207852" s="1" t="s">
        <v>207455</v>
      </c>
      <c r="C207852" s="1" t="s">
        <v>5</v>
      </c>
    </row>
    <row r="207853" spans="1:3" x14ac:dyDescent="0.2">
      <c r="A207853" s="1">
        <v>288827</v>
      </c>
      <c r="B207853" s="1" t="s">
        <v>207456</v>
      </c>
      <c r="C207853" s="1" t="s">
        <v>5</v>
      </c>
    </row>
    <row r="207854" spans="1:3" x14ac:dyDescent="0.2">
      <c r="A207854" s="1">
        <v>288828</v>
      </c>
      <c r="B207854" s="1" t="s">
        <v>207457</v>
      </c>
      <c r="C207854" s="1" t="s">
        <v>5</v>
      </c>
    </row>
    <row r="207855" spans="1:3" x14ac:dyDescent="0.2">
      <c r="A207855" s="1">
        <v>288829</v>
      </c>
      <c r="B207855" s="1" t="s">
        <v>207458</v>
      </c>
      <c r="C207855" s="1" t="s">
        <v>5</v>
      </c>
    </row>
    <row r="207856" spans="1:3" x14ac:dyDescent="0.2">
      <c r="A207856" s="1">
        <v>288830</v>
      </c>
      <c r="B207856" s="1" t="s">
        <v>207459</v>
      </c>
      <c r="C207856" s="1" t="s">
        <v>5</v>
      </c>
    </row>
    <row r="207857" spans="1:3" x14ac:dyDescent="0.2">
      <c r="A207857" s="1">
        <v>288831</v>
      </c>
      <c r="B207857" s="1" t="s">
        <v>207460</v>
      </c>
      <c r="C207857" s="1" t="s">
        <v>60</v>
      </c>
    </row>
    <row r="207858" spans="1:3" x14ac:dyDescent="0.2">
      <c r="A207858" s="1">
        <v>288834</v>
      </c>
      <c r="B207858" s="1" t="s">
        <v>207461</v>
      </c>
      <c r="C207858" s="1" t="s">
        <v>60</v>
      </c>
    </row>
    <row r="207859" spans="1:3" x14ac:dyDescent="0.2">
      <c r="A207859" s="1">
        <v>288835</v>
      </c>
      <c r="B207859" s="1" t="s">
        <v>207462</v>
      </c>
      <c r="C207859" s="1" t="s">
        <v>60</v>
      </c>
    </row>
    <row r="207860" spans="1:3" x14ac:dyDescent="0.2">
      <c r="A207860" s="1">
        <v>288836</v>
      </c>
      <c r="B207860" s="1" t="s">
        <v>207463</v>
      </c>
      <c r="C207860" s="1" t="s">
        <v>60</v>
      </c>
    </row>
    <row r="207861" spans="1:3" x14ac:dyDescent="0.2">
      <c r="A207861" s="1">
        <v>288837</v>
      </c>
      <c r="B207861" s="1" t="s">
        <v>207464</v>
      </c>
      <c r="C207861" s="1" t="s">
        <v>60</v>
      </c>
    </row>
    <row r="207862" spans="1:3" x14ac:dyDescent="0.2">
      <c r="A207862" s="1">
        <v>288838</v>
      </c>
      <c r="B207862" s="1" t="s">
        <v>207465</v>
      </c>
      <c r="C207862" s="1" t="s">
        <v>60</v>
      </c>
    </row>
    <row r="207863" spans="1:3" x14ac:dyDescent="0.2">
      <c r="A207863" s="1">
        <v>288839</v>
      </c>
      <c r="B207863" s="1" t="s">
        <v>207466</v>
      </c>
      <c r="C207863" s="1" t="s">
        <v>60</v>
      </c>
    </row>
    <row r="207864" spans="1:3" x14ac:dyDescent="0.2">
      <c r="A207864" s="1">
        <v>288840</v>
      </c>
      <c r="B207864" s="1" t="s">
        <v>207467</v>
      </c>
      <c r="C207864" s="1" t="s">
        <v>60</v>
      </c>
    </row>
    <row r="207865" spans="1:3" x14ac:dyDescent="0.2">
      <c r="A207865" s="1">
        <v>288841</v>
      </c>
      <c r="B207865" s="1" t="s">
        <v>207468</v>
      </c>
      <c r="C207865" s="1" t="s">
        <v>60</v>
      </c>
    </row>
    <row r="207866" spans="1:3" x14ac:dyDescent="0.2">
      <c r="A207866" s="1">
        <v>288842</v>
      </c>
      <c r="B207866" s="1" t="s">
        <v>207469</v>
      </c>
      <c r="C207866" s="1" t="s">
        <v>60</v>
      </c>
    </row>
    <row r="207867" spans="1:3" x14ac:dyDescent="0.2">
      <c r="A207867" s="1">
        <v>288846</v>
      </c>
      <c r="B207867" s="1" t="s">
        <v>207470</v>
      </c>
      <c r="C207867" s="1" t="s">
        <v>60</v>
      </c>
    </row>
    <row r="207868" spans="1:3" x14ac:dyDescent="0.2">
      <c r="A207868" s="1">
        <v>288847</v>
      </c>
      <c r="B207868" s="1" t="s">
        <v>207471</v>
      </c>
      <c r="C207868" s="1" t="s">
        <v>60</v>
      </c>
    </row>
    <row r="207869" spans="1:3" x14ac:dyDescent="0.2">
      <c r="A207869" s="1">
        <v>288848</v>
      </c>
      <c r="B207869" s="1" t="s">
        <v>207472</v>
      </c>
      <c r="C207869" s="1" t="s">
        <v>60</v>
      </c>
    </row>
    <row r="207870" spans="1:3" x14ac:dyDescent="0.2">
      <c r="A207870" s="1">
        <v>288849</v>
      </c>
      <c r="B207870" s="1" t="s">
        <v>207473</v>
      </c>
      <c r="C207870" s="1" t="s">
        <v>60</v>
      </c>
    </row>
    <row r="207871" spans="1:3" x14ac:dyDescent="0.2">
      <c r="A207871" s="1">
        <v>288850</v>
      </c>
      <c r="B207871" s="1" t="s">
        <v>207474</v>
      </c>
      <c r="C207871" s="1" t="s">
        <v>60</v>
      </c>
    </row>
    <row r="207872" spans="1:3" x14ac:dyDescent="0.2">
      <c r="A207872" s="1">
        <v>288851</v>
      </c>
      <c r="B207872" s="1" t="s">
        <v>207475</v>
      </c>
      <c r="C207872" s="1" t="s">
        <v>60</v>
      </c>
    </row>
    <row r="207873" spans="1:3" x14ac:dyDescent="0.2">
      <c r="A207873" s="1">
        <v>288852</v>
      </c>
      <c r="B207873" s="1" t="s">
        <v>207476</v>
      </c>
      <c r="C207873" s="1" t="s">
        <v>60</v>
      </c>
    </row>
    <row r="207874" spans="1:3" x14ac:dyDescent="0.2">
      <c r="A207874" s="1">
        <v>288853</v>
      </c>
      <c r="B207874" s="1" t="s">
        <v>207477</v>
      </c>
      <c r="C207874" s="1" t="s">
        <v>5</v>
      </c>
    </row>
    <row r="207875" spans="1:3" x14ac:dyDescent="0.2">
      <c r="A207875" s="1">
        <v>288854</v>
      </c>
      <c r="B207875" s="1" t="s">
        <v>207478</v>
      </c>
      <c r="C207875" s="1" t="s">
        <v>60</v>
      </c>
    </row>
    <row r="207876" spans="1:3" x14ac:dyDescent="0.2">
      <c r="A207876" s="1">
        <v>288857</v>
      </c>
      <c r="B207876" s="1" t="s">
        <v>207479</v>
      </c>
      <c r="C207876" s="1" t="s">
        <v>60</v>
      </c>
    </row>
    <row r="207877" spans="1:3" x14ac:dyDescent="0.2">
      <c r="A207877" s="1">
        <v>288858</v>
      </c>
      <c r="B207877" s="1" t="s">
        <v>207480</v>
      </c>
      <c r="C207877" s="1" t="s">
        <v>60</v>
      </c>
    </row>
    <row r="207878" spans="1:3" x14ac:dyDescent="0.2">
      <c r="A207878" s="1">
        <v>288859</v>
      </c>
      <c r="B207878" s="1" t="s">
        <v>207481</v>
      </c>
      <c r="C207878" s="1" t="s">
        <v>60</v>
      </c>
    </row>
    <row r="207879" spans="1:3" x14ac:dyDescent="0.2">
      <c r="A207879" s="1">
        <v>288860</v>
      </c>
      <c r="B207879" s="1" t="s">
        <v>207482</v>
      </c>
      <c r="C207879" s="1" t="s">
        <v>60</v>
      </c>
    </row>
    <row r="207880" spans="1:3" x14ac:dyDescent="0.2">
      <c r="A207880" s="1">
        <v>288861</v>
      </c>
      <c r="B207880" s="1" t="s">
        <v>207483</v>
      </c>
      <c r="C207880" s="1" t="s">
        <v>5</v>
      </c>
    </row>
    <row r="207881" spans="1:3" x14ac:dyDescent="0.2">
      <c r="A207881" s="1">
        <v>288862</v>
      </c>
      <c r="B207881" s="1" t="s">
        <v>207484</v>
      </c>
      <c r="C207881" s="1" t="s">
        <v>5</v>
      </c>
    </row>
    <row r="207882" spans="1:3" x14ac:dyDescent="0.2">
      <c r="A207882" s="1">
        <v>288863</v>
      </c>
      <c r="B207882" s="1" t="s">
        <v>207485</v>
      </c>
      <c r="C207882" s="1" t="s">
        <v>5</v>
      </c>
    </row>
    <row r="207883" spans="1:3" x14ac:dyDescent="0.2">
      <c r="A207883" s="1">
        <v>288864</v>
      </c>
      <c r="B207883" s="1" t="s">
        <v>207486</v>
      </c>
      <c r="C207883" s="1" t="s">
        <v>5</v>
      </c>
    </row>
    <row r="207884" spans="1:3" x14ac:dyDescent="0.2">
      <c r="A207884" s="1">
        <v>288865</v>
      </c>
      <c r="B207884" s="1" t="s">
        <v>207487</v>
      </c>
      <c r="C207884" s="1" t="s">
        <v>5</v>
      </c>
    </row>
    <row r="207885" spans="1:3" x14ac:dyDescent="0.2">
      <c r="A207885" s="1">
        <v>288866</v>
      </c>
      <c r="B207885" s="1" t="s">
        <v>207488</v>
      </c>
      <c r="C207885" s="1" t="s">
        <v>5</v>
      </c>
    </row>
    <row r="207886" spans="1:3" x14ac:dyDescent="0.2">
      <c r="A207886" s="1">
        <v>288867</v>
      </c>
      <c r="B207886" s="1" t="s">
        <v>207489</v>
      </c>
      <c r="C207886" s="1" t="s">
        <v>5</v>
      </c>
    </row>
    <row r="207887" spans="1:3" x14ac:dyDescent="0.2">
      <c r="A207887" s="1">
        <v>288868</v>
      </c>
      <c r="B207887" s="1" t="s">
        <v>207490</v>
      </c>
      <c r="C207887" s="1" t="s">
        <v>5</v>
      </c>
    </row>
    <row r="207888" spans="1:3" x14ac:dyDescent="0.2">
      <c r="A207888" s="1">
        <v>288869</v>
      </c>
      <c r="B207888" s="1" t="s">
        <v>207491</v>
      </c>
      <c r="C207888" s="1" t="s">
        <v>5</v>
      </c>
    </row>
    <row r="207889" spans="1:3" x14ac:dyDescent="0.2">
      <c r="A207889" s="1">
        <v>288870</v>
      </c>
      <c r="B207889" s="1" t="s">
        <v>207492</v>
      </c>
      <c r="C207889" s="1" t="s">
        <v>5</v>
      </c>
    </row>
    <row r="207890" spans="1:3" x14ac:dyDescent="0.2">
      <c r="A207890" s="1">
        <v>288871</v>
      </c>
      <c r="B207890" s="1" t="s">
        <v>207493</v>
      </c>
      <c r="C207890" s="1" t="s">
        <v>60</v>
      </c>
    </row>
    <row r="207891" spans="1:3" x14ac:dyDescent="0.2">
      <c r="A207891" s="1">
        <v>288872</v>
      </c>
      <c r="B207891" s="1" t="s">
        <v>207494</v>
      </c>
      <c r="C207891" s="1" t="s">
        <v>60</v>
      </c>
    </row>
    <row r="207892" spans="1:3" x14ac:dyDescent="0.2">
      <c r="A207892" s="1">
        <v>288873</v>
      </c>
      <c r="B207892" s="1" t="s">
        <v>207495</v>
      </c>
      <c r="C207892" s="1" t="s">
        <v>60</v>
      </c>
    </row>
    <row r="207893" spans="1:3" x14ac:dyDescent="0.2">
      <c r="A207893" s="1">
        <v>288875</v>
      </c>
      <c r="B207893" s="1" t="s">
        <v>207496</v>
      </c>
      <c r="C207893" s="1" t="s">
        <v>60</v>
      </c>
    </row>
    <row r="207894" spans="1:3" x14ac:dyDescent="0.2">
      <c r="A207894" s="1">
        <v>288877</v>
      </c>
      <c r="B207894" s="1" t="s">
        <v>207497</v>
      </c>
      <c r="C207894" s="1" t="s">
        <v>60</v>
      </c>
    </row>
    <row r="207895" spans="1:3" x14ac:dyDescent="0.2">
      <c r="A207895" s="1">
        <v>288878</v>
      </c>
      <c r="B207895" s="1" t="s">
        <v>207498</v>
      </c>
      <c r="C207895" s="1" t="s">
        <v>5</v>
      </c>
    </row>
    <row r="207896" spans="1:3" x14ac:dyDescent="0.2">
      <c r="A207896" s="1">
        <v>288879</v>
      </c>
      <c r="B207896" s="1" t="s">
        <v>207499</v>
      </c>
      <c r="C207896" s="1" t="s">
        <v>60</v>
      </c>
    </row>
    <row r="207897" spans="1:3" x14ac:dyDescent="0.2">
      <c r="A207897" s="1">
        <v>288882</v>
      </c>
      <c r="B207897" s="1" t="s">
        <v>207500</v>
      </c>
      <c r="C207897" s="1" t="s">
        <v>60</v>
      </c>
    </row>
    <row r="207898" spans="1:3" x14ac:dyDescent="0.2">
      <c r="A207898" s="1">
        <v>288883</v>
      </c>
      <c r="B207898" s="1" t="s">
        <v>207501</v>
      </c>
      <c r="C207898" s="1" t="s">
        <v>60</v>
      </c>
    </row>
    <row r="207899" spans="1:3" x14ac:dyDescent="0.2">
      <c r="A207899" s="1">
        <v>288884</v>
      </c>
      <c r="B207899" s="1" t="s">
        <v>207502</v>
      </c>
      <c r="C207899" s="1" t="s">
        <v>60</v>
      </c>
    </row>
    <row r="207900" spans="1:3" x14ac:dyDescent="0.2">
      <c r="A207900" s="1">
        <v>288886</v>
      </c>
      <c r="B207900" s="1" t="s">
        <v>207503</v>
      </c>
      <c r="C207900" s="1" t="s">
        <v>5</v>
      </c>
    </row>
    <row r="207901" spans="1:3" x14ac:dyDescent="0.2">
      <c r="A207901" s="1">
        <v>288890</v>
      </c>
      <c r="B207901" s="1" t="s">
        <v>207504</v>
      </c>
      <c r="C207901" s="1" t="s">
        <v>60</v>
      </c>
    </row>
    <row r="207902" spans="1:3" x14ac:dyDescent="0.2">
      <c r="A207902" s="1">
        <v>288891</v>
      </c>
      <c r="B207902" s="1" t="s">
        <v>207505</v>
      </c>
      <c r="C207902" s="1" t="s">
        <v>5</v>
      </c>
    </row>
    <row r="207903" spans="1:3" x14ac:dyDescent="0.2">
      <c r="A207903" s="1">
        <v>288892</v>
      </c>
      <c r="B207903" s="1" t="s">
        <v>207506</v>
      </c>
      <c r="C207903" s="1" t="s">
        <v>5</v>
      </c>
    </row>
    <row r="207904" spans="1:3" x14ac:dyDescent="0.2">
      <c r="A207904" s="1">
        <v>288897</v>
      </c>
      <c r="B207904" s="1" t="s">
        <v>207507</v>
      </c>
      <c r="C207904" s="1" t="s">
        <v>5</v>
      </c>
    </row>
    <row r="207905" spans="1:4" x14ac:dyDescent="0.2">
      <c r="A207905" s="1">
        <v>288899</v>
      </c>
      <c r="B207905" s="1" t="s">
        <v>207508</v>
      </c>
      <c r="C207905" s="1" t="s">
        <v>5</v>
      </c>
    </row>
    <row r="207906" spans="1:4" x14ac:dyDescent="0.2">
      <c r="A207906" s="1">
        <v>288902</v>
      </c>
      <c r="B207906" s="1" t="s">
        <v>207509</v>
      </c>
      <c r="C207906" s="1" t="s">
        <v>60</v>
      </c>
    </row>
    <row r="207907" spans="1:4" x14ac:dyDescent="0.2">
      <c r="A207907" s="1">
        <v>288904</v>
      </c>
      <c r="B207907" s="1" t="s">
        <v>207510</v>
      </c>
      <c r="C207907" s="1" t="s">
        <v>5</v>
      </c>
    </row>
    <row r="207908" spans="1:4" x14ac:dyDescent="0.2">
      <c r="A207908" s="1">
        <v>288906</v>
      </c>
      <c r="B207908" s="1" t="s">
        <v>207511</v>
      </c>
      <c r="C207908" s="1" t="s">
        <v>60</v>
      </c>
    </row>
    <row r="207909" spans="1:4" x14ac:dyDescent="0.2">
      <c r="A207909" s="1">
        <v>288908</v>
      </c>
      <c r="B207909" s="1" t="s">
        <v>207512</v>
      </c>
      <c r="C207909" s="1" t="s">
        <v>60</v>
      </c>
    </row>
    <row r="207910" spans="1:4" x14ac:dyDescent="0.2">
      <c r="A207910" s="1">
        <v>288910</v>
      </c>
      <c r="B207910" s="1" t="s">
        <v>207513</v>
      </c>
      <c r="C207910" s="1" t="s">
        <v>60</v>
      </c>
    </row>
    <row r="207911" spans="1:4" x14ac:dyDescent="0.2">
      <c r="A207911" s="1">
        <v>288911</v>
      </c>
      <c r="B207911" s="1" t="s">
        <v>207514</v>
      </c>
      <c r="C207911" s="1" t="s">
        <v>60</v>
      </c>
    </row>
    <row r="207912" spans="1:4" x14ac:dyDescent="0.2">
      <c r="A207912" s="1">
        <v>288912</v>
      </c>
      <c r="B207912" s="1" t="s">
        <v>207515</v>
      </c>
      <c r="C207912" s="1" t="s">
        <v>60</v>
      </c>
      <c r="D207912" s="1" t="s">
        <v>61</v>
      </c>
    </row>
    <row r="207913" spans="1:4" x14ac:dyDescent="0.2">
      <c r="A207913" s="1">
        <v>288913</v>
      </c>
      <c r="B207913" s="1" t="s">
        <v>207516</v>
      </c>
      <c r="C207913" s="1" t="s">
        <v>60</v>
      </c>
    </row>
    <row r="207914" spans="1:4" x14ac:dyDescent="0.2">
      <c r="A207914" s="1">
        <v>288915</v>
      </c>
      <c r="B207914" s="1" t="s">
        <v>207517</v>
      </c>
      <c r="C207914" s="1" t="s">
        <v>60</v>
      </c>
      <c r="D207914" s="1" t="s">
        <v>61</v>
      </c>
    </row>
    <row r="207915" spans="1:4" x14ac:dyDescent="0.2">
      <c r="A207915" s="1">
        <v>288916</v>
      </c>
      <c r="B207915" s="1" t="s">
        <v>207518</v>
      </c>
      <c r="C207915" s="1" t="s">
        <v>60</v>
      </c>
    </row>
    <row r="207916" spans="1:4" x14ac:dyDescent="0.2">
      <c r="A207916" s="1">
        <v>288917</v>
      </c>
      <c r="B207916" s="1" t="s">
        <v>207519</v>
      </c>
      <c r="C207916" s="1" t="s">
        <v>5</v>
      </c>
    </row>
    <row r="207917" spans="1:4" x14ac:dyDescent="0.2">
      <c r="A207917" s="1">
        <v>288918</v>
      </c>
      <c r="B207917" s="1" t="s">
        <v>207520</v>
      </c>
      <c r="C207917" s="1" t="s">
        <v>5</v>
      </c>
    </row>
    <row r="207918" spans="1:4" x14ac:dyDescent="0.2">
      <c r="A207918" s="1">
        <v>288919</v>
      </c>
      <c r="B207918" s="1" t="s">
        <v>207521</v>
      </c>
      <c r="C207918" s="1" t="s">
        <v>60</v>
      </c>
    </row>
    <row r="207919" spans="1:4" x14ac:dyDescent="0.2">
      <c r="A207919" s="1">
        <v>288921</v>
      </c>
      <c r="B207919" s="1" t="s">
        <v>207522</v>
      </c>
      <c r="C207919" s="1" t="s">
        <v>60</v>
      </c>
    </row>
    <row r="207920" spans="1:4" x14ac:dyDescent="0.2">
      <c r="A207920" s="1">
        <v>288923</v>
      </c>
      <c r="B207920" s="1" t="s">
        <v>207523</v>
      </c>
      <c r="C207920" s="1" t="s">
        <v>60</v>
      </c>
    </row>
    <row r="207921" spans="1:3" x14ac:dyDescent="0.2">
      <c r="A207921" s="1">
        <v>288924</v>
      </c>
      <c r="B207921" s="1" t="s">
        <v>207524</v>
      </c>
      <c r="C207921" s="1" t="s">
        <v>60</v>
      </c>
    </row>
    <row r="207922" spans="1:3" x14ac:dyDescent="0.2">
      <c r="A207922" s="1">
        <v>288926</v>
      </c>
      <c r="B207922" s="1" t="s">
        <v>207525</v>
      </c>
      <c r="C207922" s="1" t="s">
        <v>5</v>
      </c>
    </row>
    <row r="207923" spans="1:3" x14ac:dyDescent="0.2">
      <c r="A207923" s="1">
        <v>288928</v>
      </c>
      <c r="B207923" s="1" t="s">
        <v>207526</v>
      </c>
      <c r="C207923" s="1" t="s">
        <v>5</v>
      </c>
    </row>
    <row r="207924" spans="1:3" x14ac:dyDescent="0.2">
      <c r="A207924" s="1">
        <v>288930</v>
      </c>
      <c r="B207924" s="1" t="s">
        <v>207527</v>
      </c>
      <c r="C207924" s="1" t="s">
        <v>60</v>
      </c>
    </row>
    <row r="207925" spans="1:3" x14ac:dyDescent="0.2">
      <c r="A207925" s="1">
        <v>288931</v>
      </c>
      <c r="B207925" s="1" t="s">
        <v>207528</v>
      </c>
      <c r="C207925" s="1" t="s">
        <v>5</v>
      </c>
    </row>
    <row r="207926" spans="1:3" x14ac:dyDescent="0.2">
      <c r="A207926" s="1">
        <v>288933</v>
      </c>
      <c r="B207926" s="1" t="s">
        <v>207529</v>
      </c>
      <c r="C207926" s="1" t="s">
        <v>5</v>
      </c>
    </row>
    <row r="207927" spans="1:3" x14ac:dyDescent="0.2">
      <c r="A207927" s="1">
        <v>288935</v>
      </c>
      <c r="B207927" s="1" t="s">
        <v>207530</v>
      </c>
      <c r="C207927" s="1" t="s">
        <v>5</v>
      </c>
    </row>
    <row r="207928" spans="1:3" x14ac:dyDescent="0.2">
      <c r="A207928" s="1">
        <v>288937</v>
      </c>
      <c r="B207928" s="1" t="s">
        <v>207531</v>
      </c>
      <c r="C207928" s="1" t="s">
        <v>5</v>
      </c>
    </row>
    <row r="207929" spans="1:3" x14ac:dyDescent="0.2">
      <c r="A207929" s="1">
        <v>288939</v>
      </c>
      <c r="B207929" s="1" t="s">
        <v>207532</v>
      </c>
      <c r="C207929" s="1" t="s">
        <v>5</v>
      </c>
    </row>
    <row r="207930" spans="1:3" x14ac:dyDescent="0.2">
      <c r="A207930" s="1">
        <v>288940</v>
      </c>
      <c r="B207930" s="1" t="s">
        <v>207533</v>
      </c>
      <c r="C207930" s="1" t="s">
        <v>60</v>
      </c>
    </row>
    <row r="207931" spans="1:3" x14ac:dyDescent="0.2">
      <c r="A207931" s="1">
        <v>288941</v>
      </c>
      <c r="B207931" s="1" t="s">
        <v>207534</v>
      </c>
      <c r="C207931" s="1" t="s">
        <v>60</v>
      </c>
    </row>
    <row r="207932" spans="1:3" x14ac:dyDescent="0.2">
      <c r="A207932" s="1">
        <v>288942</v>
      </c>
      <c r="B207932" s="1" t="s">
        <v>207535</v>
      </c>
      <c r="C207932" s="1" t="s">
        <v>5</v>
      </c>
    </row>
    <row r="207933" spans="1:3" x14ac:dyDescent="0.2">
      <c r="A207933" s="1">
        <v>288944</v>
      </c>
      <c r="B207933" s="1" t="s">
        <v>207536</v>
      </c>
      <c r="C207933" s="1" t="s">
        <v>5</v>
      </c>
    </row>
    <row r="207934" spans="1:3" x14ac:dyDescent="0.2">
      <c r="A207934" s="1">
        <v>288946</v>
      </c>
      <c r="B207934" s="1" t="s">
        <v>207537</v>
      </c>
      <c r="C207934" s="1" t="s">
        <v>5</v>
      </c>
    </row>
    <row r="207935" spans="1:3" x14ac:dyDescent="0.2">
      <c r="A207935" s="1">
        <v>288949</v>
      </c>
      <c r="B207935" s="1" t="s">
        <v>207538</v>
      </c>
      <c r="C207935" s="1" t="s">
        <v>5</v>
      </c>
    </row>
    <row r="207936" spans="1:3" x14ac:dyDescent="0.2">
      <c r="A207936" s="1">
        <v>288951</v>
      </c>
      <c r="B207936" s="1" t="s">
        <v>207539</v>
      </c>
      <c r="C207936" s="1" t="s">
        <v>5</v>
      </c>
    </row>
    <row r="207937" spans="1:3" x14ac:dyDescent="0.2">
      <c r="A207937" s="1">
        <v>288953</v>
      </c>
      <c r="B207937" s="1" t="s">
        <v>207540</v>
      </c>
      <c r="C207937" s="1" t="s">
        <v>5</v>
      </c>
    </row>
    <row r="207938" spans="1:3" x14ac:dyDescent="0.2">
      <c r="A207938" s="1">
        <v>288955</v>
      </c>
      <c r="B207938" s="1" t="s">
        <v>207541</v>
      </c>
      <c r="C207938" s="1" t="s">
        <v>5</v>
      </c>
    </row>
    <row r="207939" spans="1:3" x14ac:dyDescent="0.2">
      <c r="A207939" s="1">
        <v>288957</v>
      </c>
      <c r="B207939" s="1" t="s">
        <v>207542</v>
      </c>
      <c r="C207939" s="1" t="s">
        <v>60</v>
      </c>
    </row>
    <row r="207940" spans="1:3" x14ac:dyDescent="0.2">
      <c r="A207940" s="1">
        <v>288962</v>
      </c>
      <c r="B207940" s="1" t="s">
        <v>207543</v>
      </c>
      <c r="C207940" s="1" t="s">
        <v>5</v>
      </c>
    </row>
    <row r="207941" spans="1:3" x14ac:dyDescent="0.2">
      <c r="A207941" s="1">
        <v>288974</v>
      </c>
      <c r="B207941" s="1" t="s">
        <v>207544</v>
      </c>
      <c r="C207941" s="1" t="s">
        <v>60</v>
      </c>
    </row>
    <row r="207942" spans="1:3" x14ac:dyDescent="0.2">
      <c r="A207942" s="1">
        <v>288986</v>
      </c>
      <c r="B207942" s="1" t="s">
        <v>207545</v>
      </c>
      <c r="C207942" s="1" t="s">
        <v>5</v>
      </c>
    </row>
    <row r="207943" spans="1:3" x14ac:dyDescent="0.2">
      <c r="A207943" s="1">
        <v>288990</v>
      </c>
      <c r="B207943" s="1" t="s">
        <v>207546</v>
      </c>
      <c r="C207943" s="1" t="s">
        <v>5</v>
      </c>
    </row>
    <row r="207944" spans="1:3" x14ac:dyDescent="0.2">
      <c r="A207944" s="1">
        <v>288991</v>
      </c>
      <c r="B207944" s="1" t="s">
        <v>207547</v>
      </c>
      <c r="C207944" s="1" t="s">
        <v>5</v>
      </c>
    </row>
    <row r="207945" spans="1:3" x14ac:dyDescent="0.2">
      <c r="A207945" s="1">
        <v>288992</v>
      </c>
      <c r="B207945" s="1" t="s">
        <v>207548</v>
      </c>
      <c r="C207945" s="1" t="s">
        <v>5</v>
      </c>
    </row>
    <row r="207946" spans="1:3" x14ac:dyDescent="0.2">
      <c r="A207946" s="1">
        <v>288993</v>
      </c>
      <c r="B207946" s="1" t="s">
        <v>207549</v>
      </c>
      <c r="C207946" s="1" t="s">
        <v>5</v>
      </c>
    </row>
    <row r="207947" spans="1:3" x14ac:dyDescent="0.2">
      <c r="A207947" s="1">
        <v>288994</v>
      </c>
      <c r="B207947" s="1" t="s">
        <v>207550</v>
      </c>
      <c r="C207947" s="1" t="s">
        <v>5</v>
      </c>
    </row>
    <row r="207948" spans="1:3" x14ac:dyDescent="0.2">
      <c r="A207948" s="1">
        <v>289004</v>
      </c>
      <c r="B207948" s="1" t="s">
        <v>207551</v>
      </c>
      <c r="C207948" s="1" t="s">
        <v>60</v>
      </c>
    </row>
    <row r="207949" spans="1:3" x14ac:dyDescent="0.2">
      <c r="A207949" s="1">
        <v>289006</v>
      </c>
      <c r="B207949" s="1" t="s">
        <v>207552</v>
      </c>
      <c r="C207949" s="1" t="s">
        <v>60</v>
      </c>
    </row>
    <row r="207950" spans="1:3" x14ac:dyDescent="0.2">
      <c r="A207950" s="1">
        <v>289007</v>
      </c>
      <c r="B207950" s="1" t="s">
        <v>207553</v>
      </c>
      <c r="C207950" s="1" t="s">
        <v>60</v>
      </c>
    </row>
    <row r="207951" spans="1:3" x14ac:dyDescent="0.2">
      <c r="A207951" s="1">
        <v>289009</v>
      </c>
      <c r="B207951" s="1" t="s">
        <v>207554</v>
      </c>
      <c r="C207951" s="1" t="s">
        <v>60</v>
      </c>
    </row>
    <row r="207952" spans="1:3" x14ac:dyDescent="0.2">
      <c r="A207952" s="1">
        <v>289011</v>
      </c>
      <c r="B207952" s="1" t="s">
        <v>207555</v>
      </c>
      <c r="C207952" s="1" t="s">
        <v>60</v>
      </c>
    </row>
    <row r="207953" spans="1:3" x14ac:dyDescent="0.2">
      <c r="A207953" s="1">
        <v>289012</v>
      </c>
      <c r="B207953" s="1" t="s">
        <v>207556</v>
      </c>
      <c r="C207953" s="1" t="s">
        <v>60</v>
      </c>
    </row>
    <row r="207954" spans="1:3" x14ac:dyDescent="0.2">
      <c r="A207954" s="1">
        <v>289013</v>
      </c>
      <c r="B207954" s="1" t="s">
        <v>207557</v>
      </c>
      <c r="C207954" s="1" t="s">
        <v>60</v>
      </c>
    </row>
    <row r="207955" spans="1:3" x14ac:dyDescent="0.2">
      <c r="A207955" s="1">
        <v>289016</v>
      </c>
      <c r="B207955" s="1" t="s">
        <v>207558</v>
      </c>
      <c r="C207955" s="1" t="s">
        <v>5</v>
      </c>
    </row>
    <row r="207956" spans="1:3" x14ac:dyDescent="0.2">
      <c r="A207956" s="1">
        <v>289017</v>
      </c>
      <c r="B207956" s="1" t="s">
        <v>207559</v>
      </c>
      <c r="C207956" s="1" t="s">
        <v>5</v>
      </c>
    </row>
    <row r="207957" spans="1:3" x14ac:dyDescent="0.2">
      <c r="A207957" s="1">
        <v>289018</v>
      </c>
      <c r="B207957" s="1" t="s">
        <v>207560</v>
      </c>
      <c r="C207957" s="1" t="s">
        <v>5</v>
      </c>
    </row>
    <row r="207958" spans="1:3" x14ac:dyDescent="0.2">
      <c r="A207958" s="1">
        <v>289019</v>
      </c>
      <c r="B207958" s="1" t="s">
        <v>207561</v>
      </c>
      <c r="C207958" s="1" t="s">
        <v>5</v>
      </c>
    </row>
    <row r="207959" spans="1:3" x14ac:dyDescent="0.2">
      <c r="A207959" s="1">
        <v>289020</v>
      </c>
      <c r="B207959" s="1" t="s">
        <v>207562</v>
      </c>
      <c r="C207959" s="1" t="s">
        <v>5</v>
      </c>
    </row>
    <row r="207960" spans="1:3" x14ac:dyDescent="0.2">
      <c r="A207960" s="1">
        <v>289021</v>
      </c>
      <c r="B207960" s="1" t="s">
        <v>207563</v>
      </c>
      <c r="C207960" s="1" t="s">
        <v>5</v>
      </c>
    </row>
    <row r="207961" spans="1:3" x14ac:dyDescent="0.2">
      <c r="A207961" s="1">
        <v>289022</v>
      </c>
      <c r="B207961" s="1" t="s">
        <v>207564</v>
      </c>
      <c r="C207961" s="1" t="s">
        <v>5</v>
      </c>
    </row>
    <row r="207962" spans="1:3" x14ac:dyDescent="0.2">
      <c r="A207962" s="1">
        <v>289023</v>
      </c>
      <c r="B207962" s="1" t="s">
        <v>207565</v>
      </c>
      <c r="C207962" s="1" t="s">
        <v>5</v>
      </c>
    </row>
    <row r="207963" spans="1:3" x14ac:dyDescent="0.2">
      <c r="A207963" s="1">
        <v>289024</v>
      </c>
      <c r="B207963" s="1" t="s">
        <v>207566</v>
      </c>
      <c r="C207963" s="1" t="s">
        <v>5</v>
      </c>
    </row>
    <row r="207964" spans="1:3" x14ac:dyDescent="0.2">
      <c r="A207964" s="1">
        <v>289025</v>
      </c>
      <c r="B207964" s="1" t="s">
        <v>207567</v>
      </c>
      <c r="C207964" s="1" t="s">
        <v>5</v>
      </c>
    </row>
    <row r="207965" spans="1:3" x14ac:dyDescent="0.2">
      <c r="A207965" s="1">
        <v>289026</v>
      </c>
      <c r="B207965" s="1" t="s">
        <v>207568</v>
      </c>
      <c r="C207965" s="1" t="s">
        <v>5</v>
      </c>
    </row>
    <row r="207966" spans="1:3" x14ac:dyDescent="0.2">
      <c r="A207966" s="1">
        <v>289027</v>
      </c>
      <c r="B207966" s="1" t="s">
        <v>207569</v>
      </c>
      <c r="C207966" s="1" t="s">
        <v>60</v>
      </c>
    </row>
    <row r="207967" spans="1:3" x14ac:dyDescent="0.2">
      <c r="A207967" s="1">
        <v>289028</v>
      </c>
      <c r="B207967" s="1" t="s">
        <v>207570</v>
      </c>
      <c r="C207967" s="1" t="s">
        <v>60</v>
      </c>
    </row>
    <row r="207968" spans="1:3" x14ac:dyDescent="0.2">
      <c r="A207968" s="1">
        <v>289029</v>
      </c>
      <c r="B207968" s="1" t="s">
        <v>207571</v>
      </c>
      <c r="C207968" s="1" t="s">
        <v>60</v>
      </c>
    </row>
    <row r="207969" spans="1:3" x14ac:dyDescent="0.2">
      <c r="A207969" s="1">
        <v>289030</v>
      </c>
      <c r="B207969" s="1" t="s">
        <v>207572</v>
      </c>
      <c r="C207969" s="1" t="s">
        <v>60</v>
      </c>
    </row>
    <row r="207970" spans="1:3" x14ac:dyDescent="0.2">
      <c r="A207970" s="1">
        <v>289031</v>
      </c>
      <c r="B207970" s="1" t="s">
        <v>207573</v>
      </c>
      <c r="C207970" s="1" t="s">
        <v>5</v>
      </c>
    </row>
    <row r="207971" spans="1:3" x14ac:dyDescent="0.2">
      <c r="A207971" s="1">
        <v>289032</v>
      </c>
      <c r="B207971" s="1" t="s">
        <v>207574</v>
      </c>
      <c r="C207971" s="1" t="s">
        <v>60</v>
      </c>
    </row>
    <row r="207972" spans="1:3" x14ac:dyDescent="0.2">
      <c r="A207972" s="1">
        <v>289033</v>
      </c>
      <c r="B207972" s="1" t="s">
        <v>207575</v>
      </c>
      <c r="C207972" s="1" t="s">
        <v>60</v>
      </c>
    </row>
    <row r="207973" spans="1:3" x14ac:dyDescent="0.2">
      <c r="A207973" s="1">
        <v>289034</v>
      </c>
      <c r="B207973" s="1" t="s">
        <v>207576</v>
      </c>
      <c r="C207973" s="1" t="s">
        <v>60</v>
      </c>
    </row>
    <row r="207974" spans="1:3" x14ac:dyDescent="0.2">
      <c r="A207974" s="1">
        <v>289035</v>
      </c>
      <c r="B207974" s="1" t="s">
        <v>207577</v>
      </c>
      <c r="C207974" s="1" t="s">
        <v>5</v>
      </c>
    </row>
    <row r="207975" spans="1:3" x14ac:dyDescent="0.2">
      <c r="A207975" s="1">
        <v>289331</v>
      </c>
      <c r="B207975" s="1" t="s">
        <v>207578</v>
      </c>
      <c r="C207975" s="1" t="s">
        <v>60</v>
      </c>
    </row>
    <row r="207976" spans="1:3" x14ac:dyDescent="0.2">
      <c r="A207976" s="1">
        <v>289332</v>
      </c>
      <c r="B207976" s="1" t="s">
        <v>207579</v>
      </c>
      <c r="C207976" s="1" t="s">
        <v>60</v>
      </c>
    </row>
    <row r="207977" spans="1:3" x14ac:dyDescent="0.2">
      <c r="A207977" s="1">
        <v>289334</v>
      </c>
      <c r="B207977" s="1" t="s">
        <v>207580</v>
      </c>
      <c r="C207977" s="1" t="s">
        <v>60</v>
      </c>
    </row>
    <row r="207978" spans="1:3" x14ac:dyDescent="0.2">
      <c r="A207978" s="1">
        <v>289336</v>
      </c>
      <c r="B207978" s="1" t="s">
        <v>207581</v>
      </c>
      <c r="C207978" s="1" t="s">
        <v>60</v>
      </c>
    </row>
    <row r="207979" spans="1:3" x14ac:dyDescent="0.2">
      <c r="A207979" s="1">
        <v>289337</v>
      </c>
      <c r="B207979" s="1" t="s">
        <v>207582</v>
      </c>
      <c r="C207979" s="1" t="s">
        <v>60</v>
      </c>
    </row>
    <row r="207980" spans="1:3" x14ac:dyDescent="0.2">
      <c r="A207980" s="1">
        <v>289338</v>
      </c>
      <c r="B207980" s="1" t="s">
        <v>207583</v>
      </c>
      <c r="C207980" s="1" t="s">
        <v>60</v>
      </c>
    </row>
    <row r="207981" spans="1:3" x14ac:dyDescent="0.2">
      <c r="A207981" s="1">
        <v>289339</v>
      </c>
      <c r="B207981" s="1" t="s">
        <v>207584</v>
      </c>
      <c r="C207981" s="1" t="s">
        <v>60</v>
      </c>
    </row>
    <row r="207982" spans="1:3" x14ac:dyDescent="0.2">
      <c r="A207982" s="1">
        <v>289340</v>
      </c>
      <c r="B207982" s="1" t="s">
        <v>207585</v>
      </c>
      <c r="C207982" s="1" t="s">
        <v>60</v>
      </c>
    </row>
    <row r="207983" spans="1:3" x14ac:dyDescent="0.2">
      <c r="A207983" s="1">
        <v>289341</v>
      </c>
      <c r="B207983" s="1" t="s">
        <v>207586</v>
      </c>
      <c r="C207983" s="1" t="s">
        <v>5</v>
      </c>
    </row>
    <row r="207984" spans="1:3" x14ac:dyDescent="0.2">
      <c r="A207984" s="1">
        <v>289342</v>
      </c>
      <c r="B207984" s="1" t="s">
        <v>207587</v>
      </c>
      <c r="C207984" s="1" t="s">
        <v>5</v>
      </c>
    </row>
    <row r="207985" spans="1:3" x14ac:dyDescent="0.2">
      <c r="A207985" s="1">
        <v>289343</v>
      </c>
      <c r="B207985" s="1" t="s">
        <v>207588</v>
      </c>
      <c r="C207985" s="1" t="s">
        <v>5</v>
      </c>
    </row>
    <row r="207986" spans="1:3" x14ac:dyDescent="0.2">
      <c r="A207986" s="1">
        <v>289344</v>
      </c>
      <c r="B207986" s="1" t="s">
        <v>207589</v>
      </c>
      <c r="C207986" s="1" t="s">
        <v>5</v>
      </c>
    </row>
    <row r="207987" spans="1:3" x14ac:dyDescent="0.2">
      <c r="A207987" s="1">
        <v>289345</v>
      </c>
      <c r="B207987" s="1" t="s">
        <v>207590</v>
      </c>
      <c r="C207987" s="1" t="s">
        <v>5</v>
      </c>
    </row>
    <row r="207988" spans="1:3" x14ac:dyDescent="0.2">
      <c r="A207988" s="1">
        <v>289346</v>
      </c>
      <c r="B207988" s="1" t="s">
        <v>207591</v>
      </c>
      <c r="C207988" s="1" t="s">
        <v>5</v>
      </c>
    </row>
    <row r="207989" spans="1:3" x14ac:dyDescent="0.2">
      <c r="A207989" s="1">
        <v>289347</v>
      </c>
      <c r="B207989" s="1" t="s">
        <v>207592</v>
      </c>
      <c r="C207989" s="1" t="s">
        <v>5</v>
      </c>
    </row>
    <row r="207990" spans="1:3" x14ac:dyDescent="0.2">
      <c r="A207990" s="1">
        <v>289348</v>
      </c>
      <c r="B207990" s="1" t="s">
        <v>207593</v>
      </c>
      <c r="C207990" s="1" t="s">
        <v>5</v>
      </c>
    </row>
    <row r="207991" spans="1:3" x14ac:dyDescent="0.2">
      <c r="A207991" s="1">
        <v>289349</v>
      </c>
      <c r="B207991" s="1" t="s">
        <v>207594</v>
      </c>
      <c r="C207991" s="1" t="s">
        <v>5</v>
      </c>
    </row>
    <row r="207992" spans="1:3" x14ac:dyDescent="0.2">
      <c r="A207992" s="1">
        <v>289350</v>
      </c>
      <c r="B207992" s="1" t="s">
        <v>207595</v>
      </c>
      <c r="C207992" s="1" t="s">
        <v>5</v>
      </c>
    </row>
    <row r="207993" spans="1:3" x14ac:dyDescent="0.2">
      <c r="A207993" s="1">
        <v>289353</v>
      </c>
      <c r="B207993" s="1" t="s">
        <v>207596</v>
      </c>
      <c r="C207993" s="1" t="s">
        <v>5</v>
      </c>
    </row>
    <row r="207994" spans="1:3" x14ac:dyDescent="0.2">
      <c r="A207994" s="1">
        <v>289354</v>
      </c>
      <c r="B207994" s="1" t="s">
        <v>207597</v>
      </c>
      <c r="C207994" s="1" t="s">
        <v>5</v>
      </c>
    </row>
    <row r="207995" spans="1:3" x14ac:dyDescent="0.2">
      <c r="A207995" s="1">
        <v>289355</v>
      </c>
      <c r="B207995" s="1" t="s">
        <v>207598</v>
      </c>
      <c r="C207995" s="1" t="s">
        <v>60</v>
      </c>
    </row>
    <row r="207996" spans="1:3" x14ac:dyDescent="0.2">
      <c r="A207996" s="1">
        <v>289356</v>
      </c>
      <c r="B207996" s="1" t="s">
        <v>207599</v>
      </c>
      <c r="C207996" s="1" t="s">
        <v>5</v>
      </c>
    </row>
    <row r="207997" spans="1:3" x14ac:dyDescent="0.2">
      <c r="A207997" s="1">
        <v>289357</v>
      </c>
      <c r="B207997" s="1" t="s">
        <v>207600</v>
      </c>
      <c r="C207997" s="1" t="s">
        <v>5</v>
      </c>
    </row>
    <row r="207998" spans="1:3" x14ac:dyDescent="0.2">
      <c r="A207998" s="1">
        <v>289358</v>
      </c>
      <c r="B207998" s="1" t="s">
        <v>207601</v>
      </c>
      <c r="C207998" s="1" t="s">
        <v>5</v>
      </c>
    </row>
    <row r="207999" spans="1:3" x14ac:dyDescent="0.2">
      <c r="A207999" s="1">
        <v>289359</v>
      </c>
      <c r="B207999" s="1" t="s">
        <v>207602</v>
      </c>
      <c r="C207999" s="1" t="s">
        <v>60</v>
      </c>
    </row>
    <row r="208000" spans="1:3" x14ac:dyDescent="0.2">
      <c r="A208000" s="1">
        <v>289360</v>
      </c>
      <c r="B208000" s="1" t="s">
        <v>207603</v>
      </c>
      <c r="C208000" s="1" t="s">
        <v>5</v>
      </c>
    </row>
    <row r="208001" spans="1:3" x14ac:dyDescent="0.2">
      <c r="A208001" s="1">
        <v>289361</v>
      </c>
      <c r="B208001" s="1" t="s">
        <v>207604</v>
      </c>
      <c r="C208001" s="1" t="s">
        <v>5</v>
      </c>
    </row>
    <row r="208002" spans="1:3" x14ac:dyDescent="0.2">
      <c r="A208002" s="1">
        <v>289363</v>
      </c>
      <c r="B208002" s="1" t="s">
        <v>207605</v>
      </c>
      <c r="C208002" s="1" t="s">
        <v>60</v>
      </c>
    </row>
    <row r="208003" spans="1:3" x14ac:dyDescent="0.2">
      <c r="A208003" s="1">
        <v>289364</v>
      </c>
      <c r="B208003" s="1" t="s">
        <v>207606</v>
      </c>
      <c r="C208003" s="1" t="s">
        <v>5</v>
      </c>
    </row>
    <row r="208004" spans="1:3" x14ac:dyDescent="0.2">
      <c r="A208004" s="1">
        <v>289365</v>
      </c>
      <c r="B208004" s="1" t="s">
        <v>207607</v>
      </c>
      <c r="C208004" s="1" t="s">
        <v>60</v>
      </c>
    </row>
    <row r="208005" spans="1:3" x14ac:dyDescent="0.2">
      <c r="A208005" s="1">
        <v>289366</v>
      </c>
      <c r="B208005" s="1" t="s">
        <v>207608</v>
      </c>
      <c r="C208005" s="1" t="s">
        <v>60</v>
      </c>
    </row>
    <row r="208006" spans="1:3" x14ac:dyDescent="0.2">
      <c r="A208006" s="1">
        <v>289367</v>
      </c>
      <c r="B208006" s="1" t="s">
        <v>207609</v>
      </c>
      <c r="C208006" s="1" t="s">
        <v>60</v>
      </c>
    </row>
    <row r="208007" spans="1:3" x14ac:dyDescent="0.2">
      <c r="A208007" s="1">
        <v>289368</v>
      </c>
      <c r="B208007" s="1" t="s">
        <v>207610</v>
      </c>
      <c r="C208007" s="1" t="s">
        <v>60</v>
      </c>
    </row>
    <row r="208008" spans="1:3" x14ac:dyDescent="0.2">
      <c r="A208008" s="1">
        <v>289369</v>
      </c>
      <c r="B208008" s="1" t="s">
        <v>207611</v>
      </c>
      <c r="C208008" s="1" t="s">
        <v>60</v>
      </c>
    </row>
    <row r="208009" spans="1:3" x14ac:dyDescent="0.2">
      <c r="A208009" s="1">
        <v>289370</v>
      </c>
      <c r="B208009" s="1" t="s">
        <v>207612</v>
      </c>
      <c r="C208009" s="1" t="s">
        <v>60</v>
      </c>
    </row>
    <row r="208010" spans="1:3" x14ac:dyDescent="0.2">
      <c r="A208010" s="1">
        <v>289371</v>
      </c>
      <c r="B208010" s="1" t="s">
        <v>207613</v>
      </c>
      <c r="C208010" s="1" t="s">
        <v>60</v>
      </c>
    </row>
    <row r="208011" spans="1:3" x14ac:dyDescent="0.2">
      <c r="A208011" s="1">
        <v>289372</v>
      </c>
      <c r="B208011" s="1" t="s">
        <v>207614</v>
      </c>
      <c r="C208011" s="1" t="s">
        <v>60</v>
      </c>
    </row>
    <row r="208012" spans="1:3" x14ac:dyDescent="0.2">
      <c r="A208012" s="1">
        <v>289373</v>
      </c>
      <c r="B208012" s="1" t="s">
        <v>207615</v>
      </c>
      <c r="C208012" s="1" t="s">
        <v>60</v>
      </c>
    </row>
    <row r="208013" spans="1:3" x14ac:dyDescent="0.2">
      <c r="A208013" s="1">
        <v>289374</v>
      </c>
      <c r="B208013" s="1" t="s">
        <v>207616</v>
      </c>
      <c r="C208013" s="1" t="s">
        <v>60</v>
      </c>
    </row>
    <row r="208014" spans="1:3" x14ac:dyDescent="0.2">
      <c r="A208014" s="1">
        <v>289376</v>
      </c>
      <c r="B208014" s="1" t="s">
        <v>207617</v>
      </c>
      <c r="C208014" s="1" t="s">
        <v>60</v>
      </c>
    </row>
    <row r="208015" spans="1:3" x14ac:dyDescent="0.2">
      <c r="A208015" s="1">
        <v>289377</v>
      </c>
      <c r="B208015" s="1" t="s">
        <v>207618</v>
      </c>
      <c r="C208015" s="1" t="s">
        <v>60</v>
      </c>
    </row>
    <row r="208016" spans="1:3" x14ac:dyDescent="0.2">
      <c r="A208016" s="1">
        <v>289378</v>
      </c>
      <c r="B208016" s="1" t="s">
        <v>207619</v>
      </c>
      <c r="C208016" s="1" t="s">
        <v>60</v>
      </c>
    </row>
    <row r="208017" spans="1:3" x14ac:dyDescent="0.2">
      <c r="A208017" s="1">
        <v>289379</v>
      </c>
      <c r="B208017" s="1" t="s">
        <v>207620</v>
      </c>
      <c r="C208017" s="1" t="s">
        <v>60</v>
      </c>
    </row>
    <row r="208018" spans="1:3" x14ac:dyDescent="0.2">
      <c r="A208018" s="1">
        <v>289380</v>
      </c>
      <c r="B208018" s="1" t="s">
        <v>207621</v>
      </c>
      <c r="C208018" s="1" t="s">
        <v>60</v>
      </c>
    </row>
    <row r="208019" spans="1:3" x14ac:dyDescent="0.2">
      <c r="A208019" s="1">
        <v>289381</v>
      </c>
      <c r="B208019" s="1" t="s">
        <v>207622</v>
      </c>
      <c r="C208019" s="1" t="s">
        <v>5</v>
      </c>
    </row>
    <row r="208020" spans="1:3" x14ac:dyDescent="0.2">
      <c r="A208020" s="1">
        <v>289382</v>
      </c>
      <c r="B208020" s="1" t="s">
        <v>207623</v>
      </c>
      <c r="C208020" s="1" t="s">
        <v>5</v>
      </c>
    </row>
    <row r="208021" spans="1:3" x14ac:dyDescent="0.2">
      <c r="A208021" s="1">
        <v>289383</v>
      </c>
      <c r="B208021" s="1" t="s">
        <v>207624</v>
      </c>
      <c r="C208021" s="1" t="s">
        <v>5</v>
      </c>
    </row>
    <row r="208022" spans="1:3" x14ac:dyDescent="0.2">
      <c r="A208022" s="1">
        <v>289384</v>
      </c>
      <c r="B208022" s="1" t="s">
        <v>207625</v>
      </c>
      <c r="C208022" s="1" t="s">
        <v>5</v>
      </c>
    </row>
    <row r="208023" spans="1:3" x14ac:dyDescent="0.2">
      <c r="A208023" s="1">
        <v>289385</v>
      </c>
      <c r="B208023" s="1" t="s">
        <v>207626</v>
      </c>
      <c r="C208023" s="1" t="s">
        <v>5</v>
      </c>
    </row>
    <row r="208024" spans="1:3" x14ac:dyDescent="0.2">
      <c r="A208024" s="1">
        <v>289386</v>
      </c>
      <c r="B208024" s="1" t="s">
        <v>207627</v>
      </c>
      <c r="C208024" s="1" t="s">
        <v>5</v>
      </c>
    </row>
    <row r="208025" spans="1:3" x14ac:dyDescent="0.2">
      <c r="A208025" s="1">
        <v>289387</v>
      </c>
      <c r="B208025" s="1" t="s">
        <v>207628</v>
      </c>
      <c r="C208025" s="1" t="s">
        <v>5</v>
      </c>
    </row>
    <row r="208026" spans="1:3" x14ac:dyDescent="0.2">
      <c r="A208026" s="1">
        <v>289388</v>
      </c>
      <c r="B208026" s="1" t="s">
        <v>207629</v>
      </c>
      <c r="C208026" s="1" t="s">
        <v>5</v>
      </c>
    </row>
    <row r="208027" spans="1:3" x14ac:dyDescent="0.2">
      <c r="A208027" s="1">
        <v>289389</v>
      </c>
      <c r="B208027" s="1" t="s">
        <v>207630</v>
      </c>
      <c r="C208027" s="1" t="s">
        <v>5</v>
      </c>
    </row>
    <row r="208028" spans="1:3" x14ac:dyDescent="0.2">
      <c r="A208028" s="1">
        <v>289390</v>
      </c>
      <c r="B208028" s="1" t="s">
        <v>207631</v>
      </c>
      <c r="C208028" s="1" t="s">
        <v>5</v>
      </c>
    </row>
    <row r="208029" spans="1:3" x14ac:dyDescent="0.2">
      <c r="A208029" s="1">
        <v>289391</v>
      </c>
      <c r="B208029" s="1" t="s">
        <v>207632</v>
      </c>
      <c r="C208029" s="1" t="s">
        <v>60</v>
      </c>
    </row>
    <row r="208030" spans="1:3" x14ac:dyDescent="0.2">
      <c r="A208030" s="1">
        <v>289392</v>
      </c>
      <c r="B208030" s="1" t="s">
        <v>207633</v>
      </c>
      <c r="C208030" s="1" t="s">
        <v>60</v>
      </c>
    </row>
    <row r="208031" spans="1:3" x14ac:dyDescent="0.2">
      <c r="A208031" s="1">
        <v>289393</v>
      </c>
      <c r="B208031" s="1" t="s">
        <v>207634</v>
      </c>
      <c r="C208031" s="1" t="s">
        <v>60</v>
      </c>
    </row>
    <row r="208032" spans="1:3" x14ac:dyDescent="0.2">
      <c r="A208032" s="1">
        <v>289394</v>
      </c>
      <c r="B208032" s="1" t="s">
        <v>207635</v>
      </c>
      <c r="C208032" s="1" t="s">
        <v>60</v>
      </c>
    </row>
    <row r="208033" spans="1:3" x14ac:dyDescent="0.2">
      <c r="A208033" s="1">
        <v>289395</v>
      </c>
      <c r="B208033" s="1" t="s">
        <v>207636</v>
      </c>
      <c r="C208033" s="1" t="s">
        <v>60</v>
      </c>
    </row>
    <row r="208034" spans="1:3" x14ac:dyDescent="0.2">
      <c r="A208034" s="1">
        <v>289396</v>
      </c>
      <c r="B208034" s="1" t="s">
        <v>207637</v>
      </c>
      <c r="C208034" s="1" t="s">
        <v>60</v>
      </c>
    </row>
    <row r="208035" spans="1:3" x14ac:dyDescent="0.2">
      <c r="A208035" s="1">
        <v>289397</v>
      </c>
      <c r="B208035" s="1" t="s">
        <v>207638</v>
      </c>
      <c r="C208035" s="1" t="s">
        <v>60</v>
      </c>
    </row>
    <row r="208036" spans="1:3" x14ac:dyDescent="0.2">
      <c r="A208036" s="1">
        <v>289398</v>
      </c>
      <c r="B208036" s="1" t="s">
        <v>207639</v>
      </c>
      <c r="C208036" s="1" t="s">
        <v>60</v>
      </c>
    </row>
    <row r="208037" spans="1:3" x14ac:dyDescent="0.2">
      <c r="A208037" s="1">
        <v>289399</v>
      </c>
      <c r="B208037" s="1" t="s">
        <v>207640</v>
      </c>
      <c r="C208037" s="1" t="s">
        <v>60</v>
      </c>
    </row>
    <row r="208038" spans="1:3" x14ac:dyDescent="0.2">
      <c r="A208038" s="1">
        <v>289400</v>
      </c>
      <c r="B208038" s="1" t="s">
        <v>207641</v>
      </c>
      <c r="C208038" s="1" t="s">
        <v>60</v>
      </c>
    </row>
    <row r="208039" spans="1:3" x14ac:dyDescent="0.2">
      <c r="A208039" s="1">
        <v>289401</v>
      </c>
      <c r="B208039" s="1" t="s">
        <v>207642</v>
      </c>
      <c r="C208039" s="1" t="s">
        <v>5</v>
      </c>
    </row>
    <row r="208040" spans="1:3" x14ac:dyDescent="0.2">
      <c r="A208040" s="1">
        <v>289402</v>
      </c>
      <c r="B208040" s="1" t="s">
        <v>207643</v>
      </c>
      <c r="C208040" s="1" t="s">
        <v>5</v>
      </c>
    </row>
    <row r="208041" spans="1:3" x14ac:dyDescent="0.2">
      <c r="A208041" s="1">
        <v>289407</v>
      </c>
      <c r="B208041" s="1" t="s">
        <v>207644</v>
      </c>
      <c r="C208041" s="1" t="s">
        <v>5</v>
      </c>
    </row>
    <row r="208042" spans="1:3" x14ac:dyDescent="0.2">
      <c r="A208042" s="1">
        <v>289408</v>
      </c>
      <c r="B208042" s="1" t="s">
        <v>207645</v>
      </c>
      <c r="C208042" s="1" t="s">
        <v>5</v>
      </c>
    </row>
    <row r="208043" spans="1:3" x14ac:dyDescent="0.2">
      <c r="A208043" s="1">
        <v>289409</v>
      </c>
      <c r="B208043" s="1" t="s">
        <v>207646</v>
      </c>
      <c r="C208043" s="1" t="s">
        <v>5</v>
      </c>
    </row>
    <row r="208044" spans="1:3" x14ac:dyDescent="0.2">
      <c r="A208044" s="1">
        <v>289410</v>
      </c>
      <c r="B208044" s="1" t="s">
        <v>207647</v>
      </c>
      <c r="C208044" s="1" t="s">
        <v>60</v>
      </c>
    </row>
    <row r="208045" spans="1:3" x14ac:dyDescent="0.2">
      <c r="A208045" s="1">
        <v>289411</v>
      </c>
      <c r="B208045" s="1" t="s">
        <v>207648</v>
      </c>
      <c r="C208045" s="1" t="s">
        <v>5</v>
      </c>
    </row>
    <row r="208046" spans="1:3" x14ac:dyDescent="0.2">
      <c r="A208046" s="1">
        <v>289412</v>
      </c>
      <c r="B208046" s="1" t="s">
        <v>207649</v>
      </c>
      <c r="C208046" s="1" t="s">
        <v>60</v>
      </c>
    </row>
    <row r="208047" spans="1:3" x14ac:dyDescent="0.2">
      <c r="A208047" s="1">
        <v>289414</v>
      </c>
      <c r="B208047" s="1" t="s">
        <v>207650</v>
      </c>
      <c r="C208047" s="1" t="s">
        <v>5</v>
      </c>
    </row>
    <row r="208048" spans="1:3" x14ac:dyDescent="0.2">
      <c r="A208048" s="1">
        <v>289415</v>
      </c>
      <c r="B208048" s="1" t="s">
        <v>207651</v>
      </c>
      <c r="C208048" s="1" t="s">
        <v>60</v>
      </c>
    </row>
    <row r="208049" spans="1:4" x14ac:dyDescent="0.2">
      <c r="A208049" s="1">
        <v>289418</v>
      </c>
      <c r="B208049" s="1" t="s">
        <v>207652</v>
      </c>
      <c r="C208049" s="1" t="s">
        <v>5</v>
      </c>
    </row>
    <row r="208050" spans="1:4" x14ac:dyDescent="0.2">
      <c r="A208050" s="1">
        <v>289419</v>
      </c>
      <c r="B208050" s="1" t="s">
        <v>207653</v>
      </c>
      <c r="C208050" s="1" t="s">
        <v>60</v>
      </c>
    </row>
    <row r="208051" spans="1:4" x14ac:dyDescent="0.2">
      <c r="A208051" s="1">
        <v>289421</v>
      </c>
      <c r="B208051" s="1" t="s">
        <v>207654</v>
      </c>
      <c r="C208051" s="1" t="s">
        <v>60</v>
      </c>
    </row>
    <row r="208052" spans="1:4" x14ac:dyDescent="0.2">
      <c r="A208052" s="1">
        <v>289422</v>
      </c>
      <c r="B208052" s="1" t="s">
        <v>207655</v>
      </c>
      <c r="C208052" s="1" t="s">
        <v>5</v>
      </c>
    </row>
    <row r="208053" spans="1:4" x14ac:dyDescent="0.2">
      <c r="A208053" s="1">
        <v>289424</v>
      </c>
      <c r="B208053" s="1" t="s">
        <v>207656</v>
      </c>
      <c r="C208053" s="1" t="s">
        <v>60</v>
      </c>
    </row>
    <row r="208054" spans="1:4" x14ac:dyDescent="0.2">
      <c r="A208054" s="1">
        <v>289425</v>
      </c>
      <c r="B208054" s="1" t="s">
        <v>207657</v>
      </c>
      <c r="C208054" s="1" t="s">
        <v>60</v>
      </c>
    </row>
    <row r="208055" spans="1:4" x14ac:dyDescent="0.2">
      <c r="A208055" s="1">
        <v>289430</v>
      </c>
      <c r="B208055" s="1" t="s">
        <v>207658</v>
      </c>
      <c r="C208055" s="1" t="s">
        <v>5</v>
      </c>
    </row>
    <row r="208056" spans="1:4" x14ac:dyDescent="0.2">
      <c r="A208056" s="1">
        <v>289431</v>
      </c>
      <c r="B208056" s="1" t="s">
        <v>207659</v>
      </c>
      <c r="C208056" s="1" t="s">
        <v>5</v>
      </c>
    </row>
    <row r="208057" spans="1:4" x14ac:dyDescent="0.2">
      <c r="A208057" s="1">
        <v>289432</v>
      </c>
      <c r="B208057" s="1" t="s">
        <v>207660</v>
      </c>
      <c r="C208057" s="1" t="s">
        <v>60</v>
      </c>
    </row>
    <row r="208058" spans="1:4" x14ac:dyDescent="0.2">
      <c r="A208058" s="1">
        <v>289434</v>
      </c>
      <c r="B208058" s="1" t="s">
        <v>207661</v>
      </c>
      <c r="C208058" s="1" t="s">
        <v>60</v>
      </c>
    </row>
    <row r="208059" spans="1:4" x14ac:dyDescent="0.2">
      <c r="A208059" s="1">
        <v>289435</v>
      </c>
      <c r="B208059" s="1" t="s">
        <v>207662</v>
      </c>
      <c r="C208059" s="1" t="s">
        <v>60</v>
      </c>
      <c r="D208059" s="1" t="s">
        <v>61</v>
      </c>
    </row>
    <row r="208060" spans="1:4" x14ac:dyDescent="0.2">
      <c r="A208060" s="1">
        <v>289437</v>
      </c>
      <c r="B208060" s="1" t="s">
        <v>207663</v>
      </c>
      <c r="C208060" s="1" t="s">
        <v>60</v>
      </c>
    </row>
    <row r="208061" spans="1:4" x14ac:dyDescent="0.2">
      <c r="A208061" s="1">
        <v>289438</v>
      </c>
      <c r="B208061" s="1" t="s">
        <v>207664</v>
      </c>
      <c r="C208061" s="1" t="s">
        <v>5</v>
      </c>
    </row>
    <row r="208062" spans="1:4" x14ac:dyDescent="0.2">
      <c r="A208062" s="1">
        <v>289439</v>
      </c>
      <c r="B208062" s="1" t="s">
        <v>207665</v>
      </c>
      <c r="C208062" s="1" t="s">
        <v>5</v>
      </c>
    </row>
    <row r="208063" spans="1:4" x14ac:dyDescent="0.2">
      <c r="A208063" s="1">
        <v>289441</v>
      </c>
      <c r="B208063" s="1" t="s">
        <v>207666</v>
      </c>
      <c r="C208063" s="1" t="s">
        <v>60</v>
      </c>
    </row>
    <row r="208064" spans="1:4" x14ac:dyDescent="0.2">
      <c r="A208064" s="1">
        <v>289442</v>
      </c>
      <c r="B208064" s="1" t="s">
        <v>207667</v>
      </c>
      <c r="C208064" s="1" t="s">
        <v>5</v>
      </c>
    </row>
    <row r="208065" spans="1:3" x14ac:dyDescent="0.2">
      <c r="A208065" s="1">
        <v>289443</v>
      </c>
      <c r="B208065" s="1" t="s">
        <v>207668</v>
      </c>
      <c r="C208065" s="1" t="s">
        <v>5</v>
      </c>
    </row>
    <row r="208066" spans="1:3" x14ac:dyDescent="0.2">
      <c r="A208066" s="1">
        <v>289444</v>
      </c>
      <c r="B208066" s="1" t="s">
        <v>207669</v>
      </c>
      <c r="C208066" s="1" t="s">
        <v>60</v>
      </c>
    </row>
    <row r="208067" spans="1:3" x14ac:dyDescent="0.2">
      <c r="A208067" s="1">
        <v>289445</v>
      </c>
      <c r="B208067" s="1" t="s">
        <v>207670</v>
      </c>
      <c r="C208067" s="1" t="s">
        <v>60</v>
      </c>
    </row>
    <row r="208068" spans="1:3" x14ac:dyDescent="0.2">
      <c r="A208068" s="1">
        <v>289446</v>
      </c>
      <c r="B208068" s="1" t="s">
        <v>207671</v>
      </c>
      <c r="C208068" s="1" t="s">
        <v>5</v>
      </c>
    </row>
    <row r="208069" spans="1:3" x14ac:dyDescent="0.2">
      <c r="A208069" s="1">
        <v>289447</v>
      </c>
      <c r="B208069" s="1" t="s">
        <v>207672</v>
      </c>
      <c r="C208069" s="1" t="s">
        <v>5</v>
      </c>
    </row>
    <row r="208070" spans="1:3" x14ac:dyDescent="0.2">
      <c r="A208070" s="1">
        <v>289448</v>
      </c>
      <c r="B208070" s="1" t="s">
        <v>207673</v>
      </c>
      <c r="C208070" s="1" t="s">
        <v>60</v>
      </c>
    </row>
    <row r="208071" spans="1:3" x14ac:dyDescent="0.2">
      <c r="A208071" s="1">
        <v>289450</v>
      </c>
      <c r="B208071" s="1" t="s">
        <v>207674</v>
      </c>
      <c r="C208071" s="1" t="s">
        <v>307</v>
      </c>
    </row>
    <row r="208072" spans="1:3" x14ac:dyDescent="0.2">
      <c r="A208072" s="1">
        <v>289451</v>
      </c>
      <c r="B208072" s="1" t="s">
        <v>207675</v>
      </c>
      <c r="C208072" s="1" t="s">
        <v>60</v>
      </c>
    </row>
    <row r="208073" spans="1:3" x14ac:dyDescent="0.2">
      <c r="A208073" s="1">
        <v>289453</v>
      </c>
      <c r="B208073" s="1" t="s">
        <v>207676</v>
      </c>
      <c r="C208073" s="1" t="s">
        <v>5</v>
      </c>
    </row>
    <row r="208074" spans="1:3" x14ac:dyDescent="0.2">
      <c r="A208074" s="1">
        <v>289454</v>
      </c>
      <c r="B208074" s="1" t="s">
        <v>207677</v>
      </c>
      <c r="C208074" s="1" t="s">
        <v>60</v>
      </c>
    </row>
    <row r="208075" spans="1:3" x14ac:dyDescent="0.2">
      <c r="A208075" s="1">
        <v>289455</v>
      </c>
      <c r="B208075" s="1" t="s">
        <v>207678</v>
      </c>
      <c r="C208075" s="1" t="s">
        <v>5</v>
      </c>
    </row>
    <row r="208076" spans="1:3" x14ac:dyDescent="0.2">
      <c r="A208076" s="1">
        <v>289456</v>
      </c>
      <c r="B208076" s="1" t="s">
        <v>207679</v>
      </c>
      <c r="C208076" s="1" t="s">
        <v>5</v>
      </c>
    </row>
    <row r="208077" spans="1:3" x14ac:dyDescent="0.2">
      <c r="A208077" s="1">
        <v>289457</v>
      </c>
      <c r="B208077" s="1" t="s">
        <v>207680</v>
      </c>
      <c r="C208077" s="1" t="s">
        <v>60</v>
      </c>
    </row>
    <row r="208078" spans="1:3" x14ac:dyDescent="0.2">
      <c r="A208078" s="1">
        <v>289458</v>
      </c>
      <c r="B208078" s="1" t="s">
        <v>207681</v>
      </c>
      <c r="C208078" s="1" t="s">
        <v>60</v>
      </c>
    </row>
    <row r="208079" spans="1:3" x14ac:dyDescent="0.2">
      <c r="A208079" s="1">
        <v>289459</v>
      </c>
      <c r="B208079" s="1" t="s">
        <v>207682</v>
      </c>
      <c r="C208079" s="1" t="s">
        <v>60</v>
      </c>
    </row>
    <row r="208080" spans="1:3" x14ac:dyDescent="0.2">
      <c r="A208080" s="1">
        <v>289460</v>
      </c>
      <c r="B208080" s="1" t="s">
        <v>207683</v>
      </c>
      <c r="C208080" s="1" t="s">
        <v>60</v>
      </c>
    </row>
    <row r="208081" spans="1:3" x14ac:dyDescent="0.2">
      <c r="A208081" s="1">
        <v>289461</v>
      </c>
      <c r="B208081" s="1" t="s">
        <v>207684</v>
      </c>
      <c r="C208081" s="1" t="s">
        <v>60</v>
      </c>
    </row>
    <row r="208082" spans="1:3" x14ac:dyDescent="0.2">
      <c r="A208082" s="1">
        <v>289462</v>
      </c>
      <c r="B208082" s="1" t="s">
        <v>207685</v>
      </c>
      <c r="C208082" s="1" t="s">
        <v>5</v>
      </c>
    </row>
    <row r="208083" spans="1:3" x14ac:dyDescent="0.2">
      <c r="A208083" s="1">
        <v>289463</v>
      </c>
      <c r="B208083" s="1" t="s">
        <v>207686</v>
      </c>
      <c r="C208083" s="1" t="s">
        <v>5</v>
      </c>
    </row>
    <row r="208084" spans="1:3" x14ac:dyDescent="0.2">
      <c r="A208084" s="1">
        <v>289465</v>
      </c>
      <c r="B208084" s="1" t="s">
        <v>207687</v>
      </c>
      <c r="C208084" s="1" t="s">
        <v>5</v>
      </c>
    </row>
    <row r="208085" spans="1:3" x14ac:dyDescent="0.2">
      <c r="A208085" s="1">
        <v>289466</v>
      </c>
      <c r="B208085" s="1" t="s">
        <v>207688</v>
      </c>
      <c r="C208085" s="1" t="s">
        <v>60</v>
      </c>
    </row>
    <row r="208086" spans="1:3" x14ac:dyDescent="0.2">
      <c r="A208086" s="1">
        <v>289467</v>
      </c>
      <c r="B208086" s="1" t="s">
        <v>207689</v>
      </c>
      <c r="C208086" s="1" t="s">
        <v>5</v>
      </c>
    </row>
    <row r="208087" spans="1:3" x14ac:dyDescent="0.2">
      <c r="A208087" s="1">
        <v>289468</v>
      </c>
      <c r="B208087" s="1" t="s">
        <v>207690</v>
      </c>
      <c r="C208087" s="1" t="s">
        <v>5</v>
      </c>
    </row>
    <row r="208088" spans="1:3" x14ac:dyDescent="0.2">
      <c r="A208088" s="1">
        <v>289469</v>
      </c>
      <c r="B208088" s="1" t="s">
        <v>207691</v>
      </c>
      <c r="C208088" s="1" t="s">
        <v>60</v>
      </c>
    </row>
    <row r="208089" spans="1:3" x14ac:dyDescent="0.2">
      <c r="A208089" s="1">
        <v>289472</v>
      </c>
      <c r="B208089" s="1" t="s">
        <v>207692</v>
      </c>
      <c r="C208089" s="1" t="s">
        <v>307</v>
      </c>
    </row>
    <row r="208090" spans="1:3" x14ac:dyDescent="0.2">
      <c r="A208090" s="1">
        <v>289473</v>
      </c>
      <c r="B208090" s="1" t="s">
        <v>207693</v>
      </c>
      <c r="C208090" s="1" t="s">
        <v>60</v>
      </c>
    </row>
    <row r="208091" spans="1:3" x14ac:dyDescent="0.2">
      <c r="A208091" s="1">
        <v>289474</v>
      </c>
      <c r="B208091" s="1" t="s">
        <v>207694</v>
      </c>
      <c r="C208091" s="1" t="s">
        <v>60</v>
      </c>
    </row>
    <row r="208092" spans="1:3" x14ac:dyDescent="0.2">
      <c r="A208092" s="1">
        <v>289475</v>
      </c>
      <c r="B208092" s="1" t="s">
        <v>207695</v>
      </c>
      <c r="C208092" s="1" t="s">
        <v>5</v>
      </c>
    </row>
    <row r="208093" spans="1:3" x14ac:dyDescent="0.2">
      <c r="A208093" s="1">
        <v>289476</v>
      </c>
      <c r="B208093" s="1" t="s">
        <v>207696</v>
      </c>
      <c r="C208093" s="1" t="s">
        <v>5</v>
      </c>
    </row>
    <row r="208094" spans="1:3" x14ac:dyDescent="0.2">
      <c r="A208094" s="1">
        <v>289477</v>
      </c>
      <c r="B208094" s="1" t="s">
        <v>207697</v>
      </c>
      <c r="C208094" s="1" t="s">
        <v>60</v>
      </c>
    </row>
    <row r="208095" spans="1:3" x14ac:dyDescent="0.2">
      <c r="A208095" s="1">
        <v>289478</v>
      </c>
      <c r="B208095" s="1" t="s">
        <v>207698</v>
      </c>
      <c r="C208095" s="1" t="s">
        <v>60</v>
      </c>
    </row>
    <row r="208096" spans="1:3" x14ac:dyDescent="0.2">
      <c r="A208096" s="1">
        <v>289479</v>
      </c>
      <c r="B208096" s="1" t="s">
        <v>207699</v>
      </c>
      <c r="C208096" s="1" t="s">
        <v>5</v>
      </c>
    </row>
    <row r="208097" spans="1:4" x14ac:dyDescent="0.2">
      <c r="A208097" s="1">
        <v>289480</v>
      </c>
      <c r="B208097" s="1" t="s">
        <v>207700</v>
      </c>
      <c r="C208097" s="1" t="s">
        <v>5</v>
      </c>
    </row>
    <row r="208098" spans="1:4" x14ac:dyDescent="0.2">
      <c r="A208098" s="1">
        <v>289481</v>
      </c>
      <c r="B208098" s="1" t="s">
        <v>207701</v>
      </c>
      <c r="C208098" s="1" t="s">
        <v>5</v>
      </c>
    </row>
    <row r="208099" spans="1:4" x14ac:dyDescent="0.2">
      <c r="A208099" s="1">
        <v>289482</v>
      </c>
      <c r="B208099" s="1" t="s">
        <v>207702</v>
      </c>
      <c r="C208099" s="1" t="s">
        <v>5</v>
      </c>
    </row>
    <row r="208100" spans="1:4" x14ac:dyDescent="0.2">
      <c r="A208100" s="1">
        <v>289484</v>
      </c>
      <c r="B208100" s="1" t="s">
        <v>207703</v>
      </c>
      <c r="C208100" s="1" t="s">
        <v>5</v>
      </c>
    </row>
    <row r="208101" spans="1:4" x14ac:dyDescent="0.2">
      <c r="A208101" s="1">
        <v>289485</v>
      </c>
      <c r="B208101" s="1" t="s">
        <v>207704</v>
      </c>
      <c r="C208101" s="1" t="s">
        <v>60</v>
      </c>
    </row>
    <row r="208102" spans="1:4" x14ac:dyDescent="0.2">
      <c r="A208102" s="1">
        <v>289486</v>
      </c>
      <c r="B208102" s="1" t="s">
        <v>207705</v>
      </c>
      <c r="C208102" s="1" t="s">
        <v>5</v>
      </c>
    </row>
    <row r="208103" spans="1:4" x14ac:dyDescent="0.2">
      <c r="A208103" s="1">
        <v>289487</v>
      </c>
      <c r="B208103" s="1" t="s">
        <v>207706</v>
      </c>
      <c r="C208103" s="1" t="s">
        <v>5</v>
      </c>
    </row>
    <row r="208104" spans="1:4" x14ac:dyDescent="0.2">
      <c r="A208104" s="1">
        <v>289488</v>
      </c>
      <c r="B208104" s="1" t="s">
        <v>207707</v>
      </c>
      <c r="C208104" s="1" t="s">
        <v>5</v>
      </c>
    </row>
    <row r="208105" spans="1:4" x14ac:dyDescent="0.2">
      <c r="A208105" s="1">
        <v>289489</v>
      </c>
      <c r="B208105" s="1" t="s">
        <v>207708</v>
      </c>
      <c r="C208105" s="1" t="s">
        <v>60</v>
      </c>
      <c r="D208105" s="1" t="s">
        <v>61</v>
      </c>
    </row>
    <row r="208106" spans="1:4" x14ac:dyDescent="0.2">
      <c r="A208106" s="1">
        <v>289493</v>
      </c>
      <c r="B208106" s="1" t="s">
        <v>207709</v>
      </c>
      <c r="C208106" s="1" t="s">
        <v>60</v>
      </c>
    </row>
    <row r="208107" spans="1:4" x14ac:dyDescent="0.2">
      <c r="A208107" s="1">
        <v>289495</v>
      </c>
      <c r="B208107" s="1" t="s">
        <v>207710</v>
      </c>
      <c r="C208107" s="1" t="s">
        <v>5</v>
      </c>
    </row>
    <row r="208108" spans="1:4" x14ac:dyDescent="0.2">
      <c r="A208108" s="1">
        <v>289496</v>
      </c>
      <c r="B208108" s="1" t="s">
        <v>207711</v>
      </c>
      <c r="C208108" s="1" t="s">
        <v>60</v>
      </c>
    </row>
    <row r="208109" spans="1:4" x14ac:dyDescent="0.2">
      <c r="A208109" s="1">
        <v>289497</v>
      </c>
      <c r="B208109" s="1" t="s">
        <v>207712</v>
      </c>
      <c r="C208109" s="1" t="s">
        <v>5</v>
      </c>
    </row>
    <row r="208110" spans="1:4" x14ac:dyDescent="0.2">
      <c r="A208110" s="1">
        <v>289498</v>
      </c>
      <c r="B208110" s="1" t="s">
        <v>207713</v>
      </c>
      <c r="C208110" s="1" t="s">
        <v>60</v>
      </c>
    </row>
    <row r="208111" spans="1:4" x14ac:dyDescent="0.2">
      <c r="A208111" s="1">
        <v>289499</v>
      </c>
      <c r="B208111" s="1" t="s">
        <v>207714</v>
      </c>
      <c r="C208111" s="1" t="s">
        <v>60</v>
      </c>
    </row>
    <row r="208112" spans="1:4" x14ac:dyDescent="0.2">
      <c r="A208112" s="1">
        <v>289501</v>
      </c>
      <c r="B208112" s="1" t="s">
        <v>207715</v>
      </c>
      <c r="C208112" s="1" t="s">
        <v>5</v>
      </c>
    </row>
    <row r="208113" spans="1:3" x14ac:dyDescent="0.2">
      <c r="A208113" s="1">
        <v>289502</v>
      </c>
      <c r="B208113" s="1" t="s">
        <v>207716</v>
      </c>
      <c r="C208113" s="1" t="s">
        <v>60</v>
      </c>
    </row>
    <row r="208114" spans="1:3" x14ac:dyDescent="0.2">
      <c r="A208114" s="1">
        <v>289503</v>
      </c>
      <c r="B208114" s="1" t="s">
        <v>207717</v>
      </c>
      <c r="C208114" s="1" t="s">
        <v>60</v>
      </c>
    </row>
    <row r="208115" spans="1:3" x14ac:dyDescent="0.2">
      <c r="A208115" s="1">
        <v>289506</v>
      </c>
      <c r="B208115" s="1" t="s">
        <v>207718</v>
      </c>
      <c r="C208115" s="1" t="s">
        <v>60</v>
      </c>
    </row>
    <row r="208116" spans="1:3" x14ac:dyDescent="0.2">
      <c r="A208116" s="1">
        <v>289509</v>
      </c>
      <c r="B208116" s="1" t="s">
        <v>207719</v>
      </c>
      <c r="C208116" s="1" t="s">
        <v>5</v>
      </c>
    </row>
    <row r="208117" spans="1:3" x14ac:dyDescent="0.2">
      <c r="A208117" s="1">
        <v>289510</v>
      </c>
      <c r="B208117" s="1" t="s">
        <v>207720</v>
      </c>
      <c r="C208117" s="1" t="s">
        <v>5</v>
      </c>
    </row>
    <row r="208118" spans="1:3" x14ac:dyDescent="0.2">
      <c r="A208118" s="1">
        <v>289511</v>
      </c>
      <c r="B208118" s="1" t="s">
        <v>207721</v>
      </c>
      <c r="C208118" s="1" t="s">
        <v>60</v>
      </c>
    </row>
    <row r="208119" spans="1:3" x14ac:dyDescent="0.2">
      <c r="A208119" s="1">
        <v>289512</v>
      </c>
      <c r="B208119" s="1" t="s">
        <v>207722</v>
      </c>
      <c r="C208119" s="1" t="s">
        <v>60</v>
      </c>
    </row>
    <row r="208120" spans="1:3" x14ac:dyDescent="0.2">
      <c r="A208120" s="1">
        <v>289513</v>
      </c>
      <c r="B208120" s="1" t="s">
        <v>207723</v>
      </c>
      <c r="C208120" s="1" t="s">
        <v>5</v>
      </c>
    </row>
    <row r="208121" spans="1:3" x14ac:dyDescent="0.2">
      <c r="A208121" s="1">
        <v>289516</v>
      </c>
      <c r="B208121" s="1" t="s">
        <v>207724</v>
      </c>
      <c r="C208121" s="1" t="s">
        <v>60</v>
      </c>
    </row>
    <row r="208122" spans="1:3" x14ac:dyDescent="0.2">
      <c r="A208122" s="1">
        <v>289517</v>
      </c>
      <c r="B208122" s="1" t="s">
        <v>207725</v>
      </c>
      <c r="C208122" s="1" t="s">
        <v>60</v>
      </c>
    </row>
    <row r="208123" spans="1:3" x14ac:dyDescent="0.2">
      <c r="A208123" s="1">
        <v>289519</v>
      </c>
      <c r="B208123" s="1" t="s">
        <v>207726</v>
      </c>
      <c r="C208123" s="1" t="s">
        <v>5</v>
      </c>
    </row>
    <row r="208124" spans="1:3" x14ac:dyDescent="0.2">
      <c r="A208124" s="1">
        <v>289520</v>
      </c>
      <c r="B208124" s="1" t="s">
        <v>207727</v>
      </c>
      <c r="C208124" s="1" t="s">
        <v>5</v>
      </c>
    </row>
    <row r="208125" spans="1:3" x14ac:dyDescent="0.2">
      <c r="A208125" s="1">
        <v>289521</v>
      </c>
      <c r="B208125" s="1" t="s">
        <v>207728</v>
      </c>
      <c r="C208125" s="1" t="s">
        <v>60</v>
      </c>
    </row>
    <row r="208126" spans="1:3" x14ac:dyDescent="0.2">
      <c r="A208126" s="1">
        <v>289522</v>
      </c>
      <c r="B208126" s="1" t="s">
        <v>207729</v>
      </c>
      <c r="C208126" s="1" t="s">
        <v>60</v>
      </c>
    </row>
    <row r="208127" spans="1:3" x14ac:dyDescent="0.2">
      <c r="A208127" s="1">
        <v>289523</v>
      </c>
      <c r="B208127" s="1" t="s">
        <v>207730</v>
      </c>
      <c r="C208127" s="1" t="s">
        <v>60</v>
      </c>
    </row>
    <row r="208128" spans="1:3" x14ac:dyDescent="0.2">
      <c r="A208128" s="1">
        <v>289524</v>
      </c>
      <c r="B208128" s="1" t="s">
        <v>207731</v>
      </c>
      <c r="C208128" s="1" t="s">
        <v>5</v>
      </c>
    </row>
    <row r="208129" spans="1:3" x14ac:dyDescent="0.2">
      <c r="A208129" s="1">
        <v>289526</v>
      </c>
      <c r="B208129" s="1" t="s">
        <v>207732</v>
      </c>
      <c r="C208129" s="1" t="s">
        <v>5</v>
      </c>
    </row>
    <row r="208130" spans="1:3" x14ac:dyDescent="0.2">
      <c r="A208130" s="1">
        <v>289527</v>
      </c>
      <c r="B208130" s="1" t="s">
        <v>207733</v>
      </c>
      <c r="C208130" s="1" t="s">
        <v>60</v>
      </c>
    </row>
    <row r="208131" spans="1:3" x14ac:dyDescent="0.2">
      <c r="A208131" s="1">
        <v>289528</v>
      </c>
      <c r="B208131" s="1" t="s">
        <v>207734</v>
      </c>
      <c r="C208131" s="1" t="s">
        <v>60</v>
      </c>
    </row>
    <row r="208132" spans="1:3" x14ac:dyDescent="0.2">
      <c r="A208132" s="1">
        <v>289529</v>
      </c>
      <c r="B208132" s="1" t="s">
        <v>207735</v>
      </c>
      <c r="C208132" s="1" t="s">
        <v>60</v>
      </c>
    </row>
    <row r="208133" spans="1:3" x14ac:dyDescent="0.2">
      <c r="A208133" s="1">
        <v>289530</v>
      </c>
      <c r="B208133" s="1" t="s">
        <v>207736</v>
      </c>
      <c r="C208133" s="1" t="s">
        <v>60</v>
      </c>
    </row>
    <row r="208134" spans="1:3" x14ac:dyDescent="0.2">
      <c r="A208134" s="1">
        <v>289531</v>
      </c>
      <c r="B208134" s="1" t="s">
        <v>207737</v>
      </c>
      <c r="C208134" s="1" t="s">
        <v>5</v>
      </c>
    </row>
    <row r="208135" spans="1:3" x14ac:dyDescent="0.2">
      <c r="A208135" s="1">
        <v>289532</v>
      </c>
      <c r="B208135" s="1" t="s">
        <v>207738</v>
      </c>
      <c r="C208135" s="1" t="s">
        <v>60</v>
      </c>
    </row>
    <row r="208136" spans="1:3" x14ac:dyDescent="0.2">
      <c r="A208136" s="1">
        <v>289533</v>
      </c>
      <c r="B208136" s="1" t="s">
        <v>207739</v>
      </c>
      <c r="C208136" s="1" t="s">
        <v>5</v>
      </c>
    </row>
    <row r="208137" spans="1:3" x14ac:dyDescent="0.2">
      <c r="A208137" s="1">
        <v>289534</v>
      </c>
      <c r="B208137" s="1" t="s">
        <v>207740</v>
      </c>
      <c r="C208137" s="1" t="s">
        <v>5</v>
      </c>
    </row>
    <row r="208138" spans="1:3" x14ac:dyDescent="0.2">
      <c r="A208138" s="1">
        <v>289535</v>
      </c>
      <c r="B208138" s="1" t="s">
        <v>207741</v>
      </c>
      <c r="C208138" s="1" t="s">
        <v>60</v>
      </c>
    </row>
    <row r="208139" spans="1:3" x14ac:dyDescent="0.2">
      <c r="A208139" s="1">
        <v>289536</v>
      </c>
      <c r="B208139" s="1" t="s">
        <v>207742</v>
      </c>
      <c r="C208139" s="1" t="s">
        <v>5</v>
      </c>
    </row>
    <row r="208140" spans="1:3" x14ac:dyDescent="0.2">
      <c r="A208140" s="1">
        <v>289538</v>
      </c>
      <c r="B208140" s="1" t="s">
        <v>207743</v>
      </c>
      <c r="C208140" s="1" t="s">
        <v>5</v>
      </c>
    </row>
    <row r="208141" spans="1:3" x14ac:dyDescent="0.2">
      <c r="A208141" s="1">
        <v>289539</v>
      </c>
      <c r="B208141" s="1" t="s">
        <v>207744</v>
      </c>
      <c r="C208141" s="1" t="s">
        <v>5</v>
      </c>
    </row>
    <row r="208142" spans="1:3" x14ac:dyDescent="0.2">
      <c r="A208142" s="1">
        <v>289540</v>
      </c>
      <c r="B208142" s="1" t="s">
        <v>207745</v>
      </c>
      <c r="C208142" s="1" t="s">
        <v>5</v>
      </c>
    </row>
    <row r="208143" spans="1:3" x14ac:dyDescent="0.2">
      <c r="A208143" s="1">
        <v>289542</v>
      </c>
      <c r="B208143" s="1" t="s">
        <v>207746</v>
      </c>
      <c r="C208143" s="1" t="s">
        <v>5</v>
      </c>
    </row>
    <row r="208144" spans="1:3" x14ac:dyDescent="0.2">
      <c r="A208144" s="1">
        <v>289543</v>
      </c>
      <c r="B208144" s="1" t="s">
        <v>207747</v>
      </c>
      <c r="C208144" s="1" t="s">
        <v>5</v>
      </c>
    </row>
    <row r="208145" spans="1:3" x14ac:dyDescent="0.2">
      <c r="A208145" s="1">
        <v>289544</v>
      </c>
      <c r="B208145" s="1" t="s">
        <v>207748</v>
      </c>
      <c r="C208145" s="1" t="s">
        <v>5</v>
      </c>
    </row>
    <row r="208146" spans="1:3" x14ac:dyDescent="0.2">
      <c r="A208146" s="1">
        <v>289545</v>
      </c>
      <c r="B208146" s="1" t="s">
        <v>207749</v>
      </c>
      <c r="C208146" s="1" t="s">
        <v>5</v>
      </c>
    </row>
    <row r="208147" spans="1:3" x14ac:dyDescent="0.2">
      <c r="A208147" s="1">
        <v>289546</v>
      </c>
      <c r="B208147" s="1" t="s">
        <v>207750</v>
      </c>
      <c r="C208147" s="1" t="s">
        <v>60</v>
      </c>
    </row>
    <row r="208148" spans="1:3" x14ac:dyDescent="0.2">
      <c r="A208148" s="1">
        <v>289547</v>
      </c>
      <c r="B208148" s="1" t="s">
        <v>207751</v>
      </c>
      <c r="C208148" s="1" t="s">
        <v>60</v>
      </c>
    </row>
    <row r="208149" spans="1:3" x14ac:dyDescent="0.2">
      <c r="A208149" s="1">
        <v>289548</v>
      </c>
      <c r="B208149" s="1" t="s">
        <v>207752</v>
      </c>
      <c r="C208149" s="1" t="s">
        <v>5</v>
      </c>
    </row>
    <row r="208150" spans="1:3" x14ac:dyDescent="0.2">
      <c r="A208150" s="1">
        <v>289549</v>
      </c>
      <c r="B208150" s="1" t="s">
        <v>207753</v>
      </c>
      <c r="C208150" s="1" t="s">
        <v>5</v>
      </c>
    </row>
    <row r="208151" spans="1:3" x14ac:dyDescent="0.2">
      <c r="A208151" s="1">
        <v>289550</v>
      </c>
      <c r="B208151" s="1" t="s">
        <v>207754</v>
      </c>
      <c r="C208151" s="1" t="s">
        <v>5</v>
      </c>
    </row>
    <row r="208152" spans="1:3" x14ac:dyDescent="0.2">
      <c r="A208152" s="1">
        <v>289551</v>
      </c>
      <c r="B208152" s="1" t="s">
        <v>207755</v>
      </c>
      <c r="C208152" s="1" t="s">
        <v>5</v>
      </c>
    </row>
    <row r="208153" spans="1:3" x14ac:dyDescent="0.2">
      <c r="A208153" s="1">
        <v>289552</v>
      </c>
      <c r="B208153" s="1" t="s">
        <v>207756</v>
      </c>
      <c r="C208153" s="1" t="s">
        <v>5</v>
      </c>
    </row>
    <row r="208154" spans="1:3" x14ac:dyDescent="0.2">
      <c r="A208154" s="1">
        <v>289553</v>
      </c>
      <c r="B208154" s="1" t="s">
        <v>207757</v>
      </c>
      <c r="C208154" s="1" t="s">
        <v>5</v>
      </c>
    </row>
    <row r="208155" spans="1:3" x14ac:dyDescent="0.2">
      <c r="A208155" s="1">
        <v>289554</v>
      </c>
      <c r="B208155" s="1" t="s">
        <v>207758</v>
      </c>
      <c r="C208155" s="1" t="s">
        <v>5</v>
      </c>
    </row>
    <row r="208156" spans="1:3" x14ac:dyDescent="0.2">
      <c r="A208156" s="1">
        <v>289555</v>
      </c>
      <c r="B208156" s="1" t="s">
        <v>207759</v>
      </c>
      <c r="C208156" s="1" t="s">
        <v>5</v>
      </c>
    </row>
    <row r="208157" spans="1:3" x14ac:dyDescent="0.2">
      <c r="A208157" s="1">
        <v>289556</v>
      </c>
      <c r="B208157" s="1" t="s">
        <v>207760</v>
      </c>
      <c r="C208157" s="1" t="s">
        <v>5</v>
      </c>
    </row>
    <row r="208158" spans="1:3" x14ac:dyDescent="0.2">
      <c r="A208158" s="1">
        <v>289557</v>
      </c>
      <c r="B208158" s="1" t="s">
        <v>207761</v>
      </c>
      <c r="C208158" s="1" t="s">
        <v>5</v>
      </c>
    </row>
    <row r="208159" spans="1:3" x14ac:dyDescent="0.2">
      <c r="A208159" s="1">
        <v>289558</v>
      </c>
      <c r="B208159" s="1" t="s">
        <v>207762</v>
      </c>
      <c r="C208159" s="1" t="s">
        <v>60</v>
      </c>
    </row>
    <row r="208160" spans="1:3" x14ac:dyDescent="0.2">
      <c r="A208160" s="1">
        <v>289559</v>
      </c>
      <c r="B208160" s="1" t="s">
        <v>207763</v>
      </c>
      <c r="C208160" s="1" t="s">
        <v>60</v>
      </c>
    </row>
    <row r="208161" spans="1:3" x14ac:dyDescent="0.2">
      <c r="A208161" s="1">
        <v>289560</v>
      </c>
      <c r="B208161" s="1" t="s">
        <v>207764</v>
      </c>
      <c r="C208161" s="1" t="s">
        <v>60</v>
      </c>
    </row>
    <row r="208162" spans="1:3" x14ac:dyDescent="0.2">
      <c r="A208162" s="1">
        <v>289561</v>
      </c>
      <c r="B208162" s="1" t="s">
        <v>207765</v>
      </c>
      <c r="C208162" s="1" t="s">
        <v>5</v>
      </c>
    </row>
    <row r="208163" spans="1:3" x14ac:dyDescent="0.2">
      <c r="A208163" s="1">
        <v>289562</v>
      </c>
      <c r="B208163" s="1" t="s">
        <v>207766</v>
      </c>
      <c r="C208163" s="1" t="s">
        <v>60</v>
      </c>
    </row>
    <row r="208164" spans="1:3" x14ac:dyDescent="0.2">
      <c r="A208164" s="1">
        <v>289563</v>
      </c>
      <c r="B208164" s="1" t="s">
        <v>207767</v>
      </c>
      <c r="C208164" s="1" t="s">
        <v>60</v>
      </c>
    </row>
    <row r="208165" spans="1:3" x14ac:dyDescent="0.2">
      <c r="A208165" s="1">
        <v>289564</v>
      </c>
      <c r="B208165" s="1" t="s">
        <v>207768</v>
      </c>
      <c r="C208165" s="1" t="s">
        <v>5</v>
      </c>
    </row>
    <row r="208166" spans="1:3" x14ac:dyDescent="0.2">
      <c r="A208166" s="1">
        <v>289565</v>
      </c>
      <c r="B208166" s="1" t="s">
        <v>207769</v>
      </c>
      <c r="C208166" s="1" t="s">
        <v>60</v>
      </c>
    </row>
    <row r="208167" spans="1:3" x14ac:dyDescent="0.2">
      <c r="A208167" s="1">
        <v>289566</v>
      </c>
      <c r="B208167" s="1" t="s">
        <v>207770</v>
      </c>
      <c r="C208167" s="1" t="s">
        <v>60</v>
      </c>
    </row>
    <row r="208168" spans="1:3" x14ac:dyDescent="0.2">
      <c r="A208168" s="1">
        <v>289567</v>
      </c>
      <c r="B208168" s="1" t="s">
        <v>207771</v>
      </c>
      <c r="C208168" s="1" t="s">
        <v>60</v>
      </c>
    </row>
    <row r="208169" spans="1:3" x14ac:dyDescent="0.2">
      <c r="A208169" s="1">
        <v>289568</v>
      </c>
      <c r="B208169" s="1" t="s">
        <v>207772</v>
      </c>
      <c r="C208169" s="1" t="s">
        <v>5</v>
      </c>
    </row>
    <row r="208170" spans="1:3" x14ac:dyDescent="0.2">
      <c r="A208170" s="1">
        <v>289569</v>
      </c>
      <c r="B208170" s="1" t="s">
        <v>207773</v>
      </c>
      <c r="C208170" s="1" t="s">
        <v>5</v>
      </c>
    </row>
    <row r="208171" spans="1:3" x14ac:dyDescent="0.2">
      <c r="A208171" s="1">
        <v>289570</v>
      </c>
      <c r="B208171" s="1" t="s">
        <v>207774</v>
      </c>
      <c r="C208171" s="1" t="s">
        <v>5</v>
      </c>
    </row>
    <row r="208172" spans="1:3" x14ac:dyDescent="0.2">
      <c r="A208172" s="1">
        <v>289571</v>
      </c>
      <c r="B208172" s="1" t="s">
        <v>207775</v>
      </c>
      <c r="C208172" s="1" t="s">
        <v>5</v>
      </c>
    </row>
    <row r="208173" spans="1:3" x14ac:dyDescent="0.2">
      <c r="A208173" s="1">
        <v>289572</v>
      </c>
      <c r="B208173" s="1" t="s">
        <v>207776</v>
      </c>
      <c r="C208173" s="1" t="s">
        <v>5</v>
      </c>
    </row>
    <row r="208174" spans="1:3" x14ac:dyDescent="0.2">
      <c r="A208174" s="1">
        <v>289573</v>
      </c>
      <c r="B208174" s="1" t="s">
        <v>207777</v>
      </c>
      <c r="C208174" s="1" t="s">
        <v>5</v>
      </c>
    </row>
    <row r="208175" spans="1:3" x14ac:dyDescent="0.2">
      <c r="A208175" s="1">
        <v>289574</v>
      </c>
      <c r="B208175" s="1" t="s">
        <v>207778</v>
      </c>
      <c r="C208175" s="1" t="s">
        <v>5</v>
      </c>
    </row>
    <row r="208176" spans="1:3" x14ac:dyDescent="0.2">
      <c r="A208176" s="1">
        <v>289576</v>
      </c>
      <c r="B208176" s="1" t="s">
        <v>207779</v>
      </c>
      <c r="C208176" s="1" t="s">
        <v>5</v>
      </c>
    </row>
    <row r="208177" spans="1:4" x14ac:dyDescent="0.2">
      <c r="A208177" s="1">
        <v>289577</v>
      </c>
      <c r="B208177" s="1" t="s">
        <v>207780</v>
      </c>
      <c r="C208177" s="1" t="s">
        <v>5</v>
      </c>
    </row>
    <row r="208178" spans="1:4" x14ac:dyDescent="0.2">
      <c r="A208178" s="1">
        <v>289578</v>
      </c>
      <c r="B208178" s="1" t="s">
        <v>207781</v>
      </c>
      <c r="C208178" s="1" t="s">
        <v>5</v>
      </c>
    </row>
    <row r="208179" spans="1:4" x14ac:dyDescent="0.2">
      <c r="A208179" s="1">
        <v>289579</v>
      </c>
      <c r="B208179" s="1" t="s">
        <v>207782</v>
      </c>
      <c r="C208179" s="1" t="s">
        <v>5</v>
      </c>
    </row>
    <row r="208180" spans="1:4" x14ac:dyDescent="0.2">
      <c r="A208180" s="1">
        <v>289580</v>
      </c>
      <c r="B208180" s="1" t="s">
        <v>207783</v>
      </c>
      <c r="C208180" s="1" t="s">
        <v>5</v>
      </c>
    </row>
    <row r="208181" spans="1:4" x14ac:dyDescent="0.2">
      <c r="A208181" s="1">
        <v>289581</v>
      </c>
      <c r="B208181" s="1" t="s">
        <v>207784</v>
      </c>
      <c r="C208181" s="1" t="s">
        <v>5</v>
      </c>
    </row>
    <row r="208182" spans="1:4" x14ac:dyDescent="0.2">
      <c r="A208182" s="1">
        <v>289582</v>
      </c>
      <c r="B208182" s="1" t="s">
        <v>207785</v>
      </c>
      <c r="C208182" s="1" t="s">
        <v>5</v>
      </c>
    </row>
    <row r="208183" spans="1:4" x14ac:dyDescent="0.2">
      <c r="A208183" s="1">
        <v>289583</v>
      </c>
      <c r="B208183" s="1" t="s">
        <v>207786</v>
      </c>
      <c r="C208183" s="1" t="s">
        <v>5</v>
      </c>
    </row>
    <row r="208184" spans="1:4" x14ac:dyDescent="0.2">
      <c r="A208184" s="1">
        <v>289584</v>
      </c>
      <c r="B208184" s="1" t="s">
        <v>207787</v>
      </c>
      <c r="C208184" s="1" t="s">
        <v>5</v>
      </c>
    </row>
    <row r="208185" spans="1:4" x14ac:dyDescent="0.2">
      <c r="A208185" s="1">
        <v>289585</v>
      </c>
      <c r="B208185" s="1" t="s">
        <v>207788</v>
      </c>
      <c r="C208185" s="1" t="s">
        <v>5</v>
      </c>
    </row>
    <row r="208186" spans="1:4" x14ac:dyDescent="0.2">
      <c r="A208186" s="1">
        <v>289586</v>
      </c>
      <c r="B208186" s="1" t="s">
        <v>207789</v>
      </c>
      <c r="C208186" s="1" t="s">
        <v>5</v>
      </c>
    </row>
    <row r="208187" spans="1:4" x14ac:dyDescent="0.2">
      <c r="A208187" s="1">
        <v>289587</v>
      </c>
      <c r="B208187" s="1" t="s">
        <v>207790</v>
      </c>
      <c r="C208187" s="1" t="s">
        <v>5</v>
      </c>
    </row>
    <row r="208188" spans="1:4" x14ac:dyDescent="0.2">
      <c r="A208188" s="1">
        <v>289593</v>
      </c>
      <c r="B208188" s="1" t="s">
        <v>207791</v>
      </c>
      <c r="C208188" s="1" t="s">
        <v>60</v>
      </c>
      <c r="D208188" s="1" t="s">
        <v>61</v>
      </c>
    </row>
    <row r="208189" spans="1:4" x14ac:dyDescent="0.2">
      <c r="A208189" s="1">
        <v>289595</v>
      </c>
      <c r="B208189" s="1" t="s">
        <v>207792</v>
      </c>
      <c r="C208189" s="1" t="s">
        <v>60</v>
      </c>
      <c r="D208189" s="1" t="s">
        <v>61</v>
      </c>
    </row>
    <row r="208190" spans="1:4" x14ac:dyDescent="0.2">
      <c r="A208190" s="1">
        <v>289600</v>
      </c>
      <c r="B208190" s="1" t="s">
        <v>207793</v>
      </c>
      <c r="C208190" s="1" t="s">
        <v>60</v>
      </c>
    </row>
    <row r="208191" spans="1:4" x14ac:dyDescent="0.2">
      <c r="A208191" s="1">
        <v>289603</v>
      </c>
      <c r="B208191" s="1" t="s">
        <v>207794</v>
      </c>
      <c r="C208191" s="1" t="s">
        <v>60</v>
      </c>
    </row>
    <row r="208192" spans="1:4" x14ac:dyDescent="0.2">
      <c r="A208192" s="1">
        <v>289615</v>
      </c>
      <c r="B208192" s="1" t="s">
        <v>207795</v>
      </c>
      <c r="C208192" s="1" t="s">
        <v>5</v>
      </c>
    </row>
    <row r="208193" spans="1:4" x14ac:dyDescent="0.2">
      <c r="A208193" s="1">
        <v>289619</v>
      </c>
      <c r="B208193" s="1" t="s">
        <v>207796</v>
      </c>
      <c r="C208193" s="1" t="s">
        <v>60</v>
      </c>
    </row>
    <row r="208194" spans="1:4" x14ac:dyDescent="0.2">
      <c r="A208194" s="1">
        <v>289623</v>
      </c>
      <c r="B208194" s="1" t="s">
        <v>207797</v>
      </c>
      <c r="C208194" s="1" t="s">
        <v>5</v>
      </c>
    </row>
    <row r="208195" spans="1:4" x14ac:dyDescent="0.2">
      <c r="A208195" s="1">
        <v>289624</v>
      </c>
      <c r="B208195" s="1" t="s">
        <v>207798</v>
      </c>
      <c r="C208195" s="1" t="s">
        <v>60</v>
      </c>
    </row>
    <row r="208196" spans="1:4" x14ac:dyDescent="0.2">
      <c r="A208196" s="1">
        <v>289628</v>
      </c>
      <c r="B208196" s="1" t="s">
        <v>207799</v>
      </c>
      <c r="C208196" s="1" t="s">
        <v>5</v>
      </c>
    </row>
    <row r="208197" spans="1:4" x14ac:dyDescent="0.2">
      <c r="A208197" s="1">
        <v>289629</v>
      </c>
      <c r="B208197" s="1" t="s">
        <v>207800</v>
      </c>
      <c r="C208197" s="1" t="s">
        <v>60</v>
      </c>
    </row>
    <row r="208198" spans="1:4" x14ac:dyDescent="0.2">
      <c r="A208198" s="1">
        <v>289633</v>
      </c>
      <c r="B208198" s="1" t="s">
        <v>207801</v>
      </c>
      <c r="C208198" s="1" t="s">
        <v>60</v>
      </c>
    </row>
    <row r="208199" spans="1:4" x14ac:dyDescent="0.2">
      <c r="A208199" s="1">
        <v>289635</v>
      </c>
      <c r="B208199" s="1" t="s">
        <v>207802</v>
      </c>
      <c r="C208199" s="1" t="s">
        <v>60</v>
      </c>
    </row>
    <row r="208200" spans="1:4" x14ac:dyDescent="0.2">
      <c r="A208200" s="1">
        <v>289636</v>
      </c>
      <c r="B208200" s="1" t="s">
        <v>207803</v>
      </c>
      <c r="C208200" s="1" t="s">
        <v>60</v>
      </c>
      <c r="D208200" s="1" t="s">
        <v>61</v>
      </c>
    </row>
    <row r="208201" spans="1:4" x14ac:dyDescent="0.2">
      <c r="A208201" s="1">
        <v>289637</v>
      </c>
      <c r="B208201" s="1" t="s">
        <v>207804</v>
      </c>
      <c r="C208201" s="1" t="s">
        <v>60</v>
      </c>
    </row>
    <row r="208202" spans="1:4" x14ac:dyDescent="0.2">
      <c r="A208202" s="1">
        <v>289639</v>
      </c>
      <c r="B208202" s="1" t="s">
        <v>207805</v>
      </c>
      <c r="C208202" s="1" t="s">
        <v>60</v>
      </c>
    </row>
    <row r="208203" spans="1:4" x14ac:dyDescent="0.2">
      <c r="A208203" s="1">
        <v>289643</v>
      </c>
      <c r="B208203" s="1" t="s">
        <v>207806</v>
      </c>
      <c r="C208203" s="1" t="s">
        <v>60</v>
      </c>
    </row>
    <row r="208204" spans="1:4" x14ac:dyDescent="0.2">
      <c r="A208204" s="1">
        <v>289658</v>
      </c>
      <c r="B208204" s="1" t="s">
        <v>207807</v>
      </c>
      <c r="C208204" s="1" t="s">
        <v>60</v>
      </c>
    </row>
    <row r="208205" spans="1:4" x14ac:dyDescent="0.2">
      <c r="A208205" s="1">
        <v>289661</v>
      </c>
      <c r="B208205" s="1" t="s">
        <v>207808</v>
      </c>
      <c r="C208205" s="1" t="s">
        <v>60</v>
      </c>
    </row>
    <row r="208206" spans="1:4" x14ac:dyDescent="0.2">
      <c r="A208206" s="1">
        <v>289662</v>
      </c>
      <c r="B208206" s="1" t="s">
        <v>207809</v>
      </c>
      <c r="C208206" s="1" t="s">
        <v>5</v>
      </c>
    </row>
    <row r="208207" spans="1:4" x14ac:dyDescent="0.2">
      <c r="A208207" s="1">
        <v>289663</v>
      </c>
      <c r="B208207" s="1" t="s">
        <v>207810</v>
      </c>
      <c r="C208207" s="1" t="s">
        <v>5</v>
      </c>
    </row>
    <row r="208208" spans="1:4" x14ac:dyDescent="0.2">
      <c r="A208208" s="1">
        <v>289665</v>
      </c>
      <c r="B208208" s="1" t="s">
        <v>207811</v>
      </c>
      <c r="C208208" s="1" t="s">
        <v>60</v>
      </c>
    </row>
    <row r="208209" spans="1:3" x14ac:dyDescent="0.2">
      <c r="A208209" s="1">
        <v>289670</v>
      </c>
      <c r="B208209" s="1" t="s">
        <v>207812</v>
      </c>
      <c r="C208209" s="1" t="s">
        <v>60</v>
      </c>
    </row>
    <row r="208210" spans="1:3" x14ac:dyDescent="0.2">
      <c r="A208210" s="1">
        <v>289671</v>
      </c>
      <c r="B208210" s="1" t="s">
        <v>207813</v>
      </c>
      <c r="C208210" s="1" t="s">
        <v>5</v>
      </c>
    </row>
    <row r="208211" spans="1:3" x14ac:dyDescent="0.2">
      <c r="A208211" s="1">
        <v>289680</v>
      </c>
      <c r="B208211" s="1" t="s">
        <v>207814</v>
      </c>
      <c r="C208211" s="1" t="s">
        <v>5</v>
      </c>
    </row>
    <row r="208212" spans="1:3" x14ac:dyDescent="0.2">
      <c r="A208212" s="1">
        <v>289681</v>
      </c>
      <c r="B208212" s="1" t="s">
        <v>207815</v>
      </c>
      <c r="C208212" s="1" t="s">
        <v>60</v>
      </c>
    </row>
    <row r="208213" spans="1:3" x14ac:dyDescent="0.2">
      <c r="A208213" s="1">
        <v>289682</v>
      </c>
      <c r="B208213" s="1" t="s">
        <v>207816</v>
      </c>
      <c r="C208213" s="1" t="s">
        <v>5</v>
      </c>
    </row>
    <row r="208214" spans="1:3" x14ac:dyDescent="0.2">
      <c r="A208214" s="1">
        <v>289686</v>
      </c>
      <c r="B208214" s="1" t="s">
        <v>207817</v>
      </c>
      <c r="C208214" s="1" t="s">
        <v>5</v>
      </c>
    </row>
    <row r="208215" spans="1:3" x14ac:dyDescent="0.2">
      <c r="A208215" s="1">
        <v>289687</v>
      </c>
      <c r="B208215" s="1" t="s">
        <v>207818</v>
      </c>
      <c r="C208215" s="1" t="s">
        <v>5</v>
      </c>
    </row>
    <row r="208216" spans="1:3" x14ac:dyDescent="0.2">
      <c r="A208216" s="1">
        <v>289688</v>
      </c>
      <c r="B208216" s="1" t="s">
        <v>207819</v>
      </c>
      <c r="C208216" s="1" t="s">
        <v>60</v>
      </c>
    </row>
    <row r="208217" spans="1:3" x14ac:dyDescent="0.2">
      <c r="A208217" s="1">
        <v>289690</v>
      </c>
      <c r="B208217" s="1" t="s">
        <v>207820</v>
      </c>
      <c r="C208217" s="1" t="s">
        <v>60</v>
      </c>
    </row>
    <row r="208218" spans="1:3" x14ac:dyDescent="0.2">
      <c r="A208218" s="1">
        <v>289691</v>
      </c>
      <c r="B208218" s="1" t="s">
        <v>207821</v>
      </c>
      <c r="C208218" s="1" t="s">
        <v>5</v>
      </c>
    </row>
    <row r="208219" spans="1:3" x14ac:dyDescent="0.2">
      <c r="A208219" s="1">
        <v>289692</v>
      </c>
      <c r="B208219" s="1" t="s">
        <v>207822</v>
      </c>
      <c r="C208219" s="1" t="s">
        <v>5</v>
      </c>
    </row>
    <row r="208220" spans="1:3" x14ac:dyDescent="0.2">
      <c r="A208220" s="1">
        <v>289693</v>
      </c>
      <c r="B208220" s="1" t="s">
        <v>207823</v>
      </c>
      <c r="C208220" s="1" t="s">
        <v>5</v>
      </c>
    </row>
    <row r="208221" spans="1:3" x14ac:dyDescent="0.2">
      <c r="A208221" s="1">
        <v>289694</v>
      </c>
      <c r="B208221" s="1" t="s">
        <v>207824</v>
      </c>
      <c r="C208221" s="1" t="s">
        <v>5</v>
      </c>
    </row>
    <row r="208222" spans="1:3" x14ac:dyDescent="0.2">
      <c r="A208222" s="1">
        <v>289695</v>
      </c>
      <c r="B208222" s="1" t="s">
        <v>207825</v>
      </c>
      <c r="C208222" s="1" t="s">
        <v>5</v>
      </c>
    </row>
    <row r="208223" spans="1:3" x14ac:dyDescent="0.2">
      <c r="A208223" s="1">
        <v>289696</v>
      </c>
      <c r="B208223" s="1" t="s">
        <v>207826</v>
      </c>
      <c r="C208223" s="1" t="s">
        <v>60</v>
      </c>
    </row>
    <row r="208224" spans="1:3" x14ac:dyDescent="0.2">
      <c r="A208224" s="1">
        <v>289697</v>
      </c>
      <c r="B208224" s="1" t="s">
        <v>207827</v>
      </c>
      <c r="C208224" s="1" t="s">
        <v>60</v>
      </c>
    </row>
    <row r="208225" spans="1:3" x14ac:dyDescent="0.2">
      <c r="A208225" s="1">
        <v>289698</v>
      </c>
      <c r="B208225" s="1" t="s">
        <v>207828</v>
      </c>
      <c r="C208225" s="1" t="s">
        <v>60</v>
      </c>
    </row>
    <row r="208226" spans="1:3" x14ac:dyDescent="0.2">
      <c r="A208226" s="1">
        <v>289699</v>
      </c>
      <c r="B208226" s="1" t="s">
        <v>207829</v>
      </c>
      <c r="C208226" s="1" t="s">
        <v>60</v>
      </c>
    </row>
    <row r="208227" spans="1:3" x14ac:dyDescent="0.2">
      <c r="A208227" s="1">
        <v>289700</v>
      </c>
      <c r="B208227" s="1" t="s">
        <v>207830</v>
      </c>
      <c r="C208227" s="1" t="s">
        <v>60</v>
      </c>
    </row>
    <row r="208228" spans="1:3" x14ac:dyDescent="0.2">
      <c r="A208228" s="1">
        <v>289701</v>
      </c>
      <c r="B208228" s="1" t="s">
        <v>207831</v>
      </c>
      <c r="C208228" s="1" t="s">
        <v>60</v>
      </c>
    </row>
    <row r="208229" spans="1:3" x14ac:dyDescent="0.2">
      <c r="A208229" s="1">
        <v>289702</v>
      </c>
      <c r="B208229" s="1" t="s">
        <v>207832</v>
      </c>
      <c r="C208229" s="1" t="s">
        <v>60</v>
      </c>
    </row>
    <row r="208230" spans="1:3" x14ac:dyDescent="0.2">
      <c r="A208230" s="1">
        <v>289703</v>
      </c>
      <c r="B208230" s="1" t="s">
        <v>207833</v>
      </c>
      <c r="C208230" s="1" t="s">
        <v>5</v>
      </c>
    </row>
    <row r="208231" spans="1:3" x14ac:dyDescent="0.2">
      <c r="A208231" s="1">
        <v>289704</v>
      </c>
      <c r="B208231" s="1" t="s">
        <v>207834</v>
      </c>
      <c r="C208231" s="1" t="s">
        <v>60</v>
      </c>
    </row>
    <row r="208232" spans="1:3" x14ac:dyDescent="0.2">
      <c r="A208232" s="1">
        <v>289705</v>
      </c>
      <c r="B208232" s="1" t="s">
        <v>207835</v>
      </c>
      <c r="C208232" s="1" t="s">
        <v>60</v>
      </c>
    </row>
    <row r="208233" spans="1:3" x14ac:dyDescent="0.2">
      <c r="A208233" s="1">
        <v>289706</v>
      </c>
      <c r="B208233" s="1" t="s">
        <v>207836</v>
      </c>
      <c r="C208233" s="1" t="s">
        <v>60</v>
      </c>
    </row>
    <row r="208234" spans="1:3" x14ac:dyDescent="0.2">
      <c r="A208234" s="1">
        <v>289707</v>
      </c>
      <c r="B208234" s="1" t="s">
        <v>207837</v>
      </c>
      <c r="C208234" s="1" t="s">
        <v>60</v>
      </c>
    </row>
    <row r="208235" spans="1:3" x14ac:dyDescent="0.2">
      <c r="A208235" s="1">
        <v>289708</v>
      </c>
      <c r="B208235" s="1" t="s">
        <v>207838</v>
      </c>
      <c r="C208235" s="1" t="s">
        <v>60</v>
      </c>
    </row>
    <row r="208236" spans="1:3" x14ac:dyDescent="0.2">
      <c r="A208236" s="1">
        <v>289709</v>
      </c>
      <c r="B208236" s="1" t="s">
        <v>207839</v>
      </c>
      <c r="C208236" s="1" t="s">
        <v>60</v>
      </c>
    </row>
    <row r="208237" spans="1:3" x14ac:dyDescent="0.2">
      <c r="A208237" s="1">
        <v>289710</v>
      </c>
      <c r="B208237" s="1" t="s">
        <v>207840</v>
      </c>
      <c r="C208237" s="1" t="s">
        <v>60</v>
      </c>
    </row>
    <row r="208238" spans="1:3" x14ac:dyDescent="0.2">
      <c r="A208238" s="1">
        <v>289711</v>
      </c>
      <c r="B208238" s="1" t="s">
        <v>207841</v>
      </c>
      <c r="C208238" s="1" t="s">
        <v>60</v>
      </c>
    </row>
    <row r="208239" spans="1:3" x14ac:dyDescent="0.2">
      <c r="A208239" s="1">
        <v>289712</v>
      </c>
      <c r="B208239" s="1" t="s">
        <v>207842</v>
      </c>
      <c r="C208239" s="1" t="s">
        <v>60</v>
      </c>
    </row>
    <row r="208240" spans="1:3" x14ac:dyDescent="0.2">
      <c r="A208240" s="1">
        <v>289713</v>
      </c>
      <c r="B208240" s="1" t="s">
        <v>207843</v>
      </c>
      <c r="C208240" s="1" t="s">
        <v>60</v>
      </c>
    </row>
    <row r="208241" spans="1:3" x14ac:dyDescent="0.2">
      <c r="A208241" s="1">
        <v>289714</v>
      </c>
      <c r="B208241" s="1" t="s">
        <v>207844</v>
      </c>
      <c r="C208241" s="1" t="s">
        <v>60</v>
      </c>
    </row>
    <row r="208242" spans="1:3" x14ac:dyDescent="0.2">
      <c r="A208242" s="1">
        <v>289715</v>
      </c>
      <c r="B208242" s="1" t="s">
        <v>207845</v>
      </c>
      <c r="C208242" s="1" t="s">
        <v>60</v>
      </c>
    </row>
    <row r="208243" spans="1:3" x14ac:dyDescent="0.2">
      <c r="A208243" s="1">
        <v>289716</v>
      </c>
      <c r="B208243" s="1" t="s">
        <v>207846</v>
      </c>
      <c r="C208243" s="1" t="s">
        <v>60</v>
      </c>
    </row>
    <row r="208244" spans="1:3" x14ac:dyDescent="0.2">
      <c r="A208244" s="1">
        <v>289717</v>
      </c>
      <c r="B208244" s="1" t="s">
        <v>207847</v>
      </c>
      <c r="C208244" s="1" t="s">
        <v>5</v>
      </c>
    </row>
    <row r="208245" spans="1:3" x14ac:dyDescent="0.2">
      <c r="A208245" s="1">
        <v>289718</v>
      </c>
      <c r="B208245" s="1" t="s">
        <v>207848</v>
      </c>
      <c r="C208245" s="1" t="s">
        <v>5</v>
      </c>
    </row>
    <row r="208246" spans="1:3" x14ac:dyDescent="0.2">
      <c r="A208246" s="1">
        <v>289719</v>
      </c>
      <c r="B208246" s="1" t="s">
        <v>207849</v>
      </c>
      <c r="C208246" s="1" t="s">
        <v>5</v>
      </c>
    </row>
    <row r="208247" spans="1:3" x14ac:dyDescent="0.2">
      <c r="A208247" s="1">
        <v>289720</v>
      </c>
      <c r="B208247" s="1" t="s">
        <v>207850</v>
      </c>
      <c r="C208247" s="1" t="s">
        <v>5</v>
      </c>
    </row>
    <row r="208248" spans="1:3" x14ac:dyDescent="0.2">
      <c r="A208248" s="1">
        <v>289721</v>
      </c>
      <c r="B208248" s="1" t="s">
        <v>207851</v>
      </c>
      <c r="C208248" s="1" t="s">
        <v>5</v>
      </c>
    </row>
    <row r="208249" spans="1:3" x14ac:dyDescent="0.2">
      <c r="A208249" s="1">
        <v>289722</v>
      </c>
      <c r="B208249" s="1" t="s">
        <v>207852</v>
      </c>
      <c r="C208249" s="1" t="s">
        <v>5</v>
      </c>
    </row>
    <row r="208250" spans="1:3" x14ac:dyDescent="0.2">
      <c r="A208250" s="1">
        <v>289723</v>
      </c>
      <c r="B208250" s="1" t="s">
        <v>207853</v>
      </c>
      <c r="C208250" s="1" t="s">
        <v>5</v>
      </c>
    </row>
    <row r="208251" spans="1:3" x14ac:dyDescent="0.2">
      <c r="A208251" s="1">
        <v>289724</v>
      </c>
      <c r="B208251" s="1" t="s">
        <v>207854</v>
      </c>
      <c r="C208251" s="1" t="s">
        <v>5</v>
      </c>
    </row>
    <row r="208252" spans="1:3" x14ac:dyDescent="0.2">
      <c r="A208252" s="1">
        <v>289725</v>
      </c>
      <c r="B208252" s="1" t="s">
        <v>207855</v>
      </c>
      <c r="C208252" s="1" t="s">
        <v>5</v>
      </c>
    </row>
    <row r="208253" spans="1:3" x14ac:dyDescent="0.2">
      <c r="A208253" s="1">
        <v>289726</v>
      </c>
      <c r="B208253" s="1" t="s">
        <v>207856</v>
      </c>
      <c r="C208253" s="1" t="s">
        <v>5</v>
      </c>
    </row>
    <row r="208254" spans="1:3" x14ac:dyDescent="0.2">
      <c r="A208254" s="1">
        <v>289727</v>
      </c>
      <c r="B208254" s="1" t="s">
        <v>207857</v>
      </c>
      <c r="C208254" s="1" t="s">
        <v>60</v>
      </c>
    </row>
    <row r="208255" spans="1:3" x14ac:dyDescent="0.2">
      <c r="A208255" s="1">
        <v>289728</v>
      </c>
      <c r="B208255" s="1" t="s">
        <v>207858</v>
      </c>
      <c r="C208255" s="1" t="s">
        <v>60</v>
      </c>
    </row>
    <row r="208256" spans="1:3" x14ac:dyDescent="0.2">
      <c r="A208256" s="1">
        <v>289729</v>
      </c>
      <c r="B208256" s="1" t="s">
        <v>207859</v>
      </c>
      <c r="C208256" s="1" t="s">
        <v>60</v>
      </c>
    </row>
    <row r="208257" spans="1:3" x14ac:dyDescent="0.2">
      <c r="A208257" s="1">
        <v>289730</v>
      </c>
      <c r="B208257" s="1" t="s">
        <v>207860</v>
      </c>
      <c r="C208257" s="1" t="s">
        <v>60</v>
      </c>
    </row>
    <row r="208258" spans="1:3" x14ac:dyDescent="0.2">
      <c r="A208258" s="1">
        <v>289731</v>
      </c>
      <c r="B208258" s="1" t="s">
        <v>207861</v>
      </c>
      <c r="C208258" s="1" t="s">
        <v>60</v>
      </c>
    </row>
    <row r="208259" spans="1:3" x14ac:dyDescent="0.2">
      <c r="A208259" s="1">
        <v>289732</v>
      </c>
      <c r="B208259" s="1" t="s">
        <v>207862</v>
      </c>
      <c r="C208259" s="1" t="s">
        <v>60</v>
      </c>
    </row>
    <row r="208260" spans="1:3" x14ac:dyDescent="0.2">
      <c r="A208260" s="1">
        <v>289733</v>
      </c>
      <c r="B208260" s="1" t="s">
        <v>207863</v>
      </c>
      <c r="C208260" s="1" t="s">
        <v>60</v>
      </c>
    </row>
    <row r="208261" spans="1:3" x14ac:dyDescent="0.2">
      <c r="A208261" s="1">
        <v>289734</v>
      </c>
      <c r="B208261" s="1" t="s">
        <v>207864</v>
      </c>
      <c r="C208261" s="1" t="s">
        <v>60</v>
      </c>
    </row>
    <row r="208262" spans="1:3" x14ac:dyDescent="0.2">
      <c r="A208262" s="1">
        <v>289735</v>
      </c>
      <c r="B208262" s="1" t="s">
        <v>207865</v>
      </c>
      <c r="C208262" s="1" t="s">
        <v>60</v>
      </c>
    </row>
    <row r="208263" spans="1:3" x14ac:dyDescent="0.2">
      <c r="A208263" s="1">
        <v>289736</v>
      </c>
      <c r="B208263" s="1" t="s">
        <v>207866</v>
      </c>
      <c r="C208263" s="1" t="s">
        <v>60</v>
      </c>
    </row>
    <row r="208264" spans="1:3" x14ac:dyDescent="0.2">
      <c r="A208264" s="1">
        <v>289737</v>
      </c>
      <c r="B208264" s="1" t="s">
        <v>207867</v>
      </c>
      <c r="C208264" s="1" t="s">
        <v>5</v>
      </c>
    </row>
    <row r="208265" spans="1:3" x14ac:dyDescent="0.2">
      <c r="A208265" s="1">
        <v>289738</v>
      </c>
      <c r="B208265" s="1" t="s">
        <v>207868</v>
      </c>
      <c r="C208265" s="1" t="s">
        <v>5</v>
      </c>
    </row>
    <row r="208266" spans="1:3" x14ac:dyDescent="0.2">
      <c r="A208266" s="1">
        <v>289739</v>
      </c>
      <c r="B208266" s="1" t="s">
        <v>207869</v>
      </c>
      <c r="C208266" s="1" t="s">
        <v>5</v>
      </c>
    </row>
    <row r="208267" spans="1:3" x14ac:dyDescent="0.2">
      <c r="A208267" s="1">
        <v>289740</v>
      </c>
      <c r="B208267" s="1" t="s">
        <v>207870</v>
      </c>
      <c r="C208267" s="1" t="s">
        <v>5</v>
      </c>
    </row>
    <row r="208268" spans="1:3" x14ac:dyDescent="0.2">
      <c r="A208268" s="1">
        <v>289741</v>
      </c>
      <c r="B208268" s="1" t="s">
        <v>207871</v>
      </c>
      <c r="C208268" s="1" t="s">
        <v>5</v>
      </c>
    </row>
    <row r="208269" spans="1:3" x14ac:dyDescent="0.2">
      <c r="A208269" s="1">
        <v>289742</v>
      </c>
      <c r="B208269" s="1" t="s">
        <v>207872</v>
      </c>
      <c r="C208269" s="1" t="s">
        <v>60</v>
      </c>
    </row>
    <row r="208270" spans="1:3" x14ac:dyDescent="0.2">
      <c r="A208270" s="1">
        <v>289743</v>
      </c>
      <c r="B208270" s="1" t="s">
        <v>207873</v>
      </c>
      <c r="C208270" s="1" t="s">
        <v>5</v>
      </c>
    </row>
    <row r="208271" spans="1:3" x14ac:dyDescent="0.2">
      <c r="A208271" s="1">
        <v>289744</v>
      </c>
      <c r="B208271" s="1" t="s">
        <v>207874</v>
      </c>
      <c r="C208271" s="1" t="s">
        <v>60</v>
      </c>
    </row>
    <row r="208272" spans="1:3" x14ac:dyDescent="0.2">
      <c r="A208272" s="1">
        <v>289745</v>
      </c>
      <c r="B208272" s="1" t="s">
        <v>207875</v>
      </c>
      <c r="C208272" s="1" t="s">
        <v>5</v>
      </c>
    </row>
    <row r="208273" spans="1:3" x14ac:dyDescent="0.2">
      <c r="A208273" s="1">
        <v>289746</v>
      </c>
      <c r="B208273" s="1" t="s">
        <v>207876</v>
      </c>
      <c r="C208273" s="1" t="s">
        <v>5</v>
      </c>
    </row>
    <row r="208274" spans="1:3" x14ac:dyDescent="0.2">
      <c r="A208274" s="1">
        <v>289747</v>
      </c>
      <c r="B208274" s="1" t="s">
        <v>207877</v>
      </c>
      <c r="C208274" s="1" t="s">
        <v>60</v>
      </c>
    </row>
    <row r="208275" spans="1:3" x14ac:dyDescent="0.2">
      <c r="A208275" s="1">
        <v>289748</v>
      </c>
      <c r="B208275" s="1" t="s">
        <v>207878</v>
      </c>
      <c r="C208275" s="1" t="s">
        <v>60</v>
      </c>
    </row>
    <row r="208276" spans="1:3" x14ac:dyDescent="0.2">
      <c r="A208276" s="1">
        <v>289749</v>
      </c>
      <c r="B208276" s="1" t="s">
        <v>207879</v>
      </c>
      <c r="C208276" s="1" t="s">
        <v>60</v>
      </c>
    </row>
    <row r="208277" spans="1:3" x14ac:dyDescent="0.2">
      <c r="A208277" s="1">
        <v>289751</v>
      </c>
      <c r="B208277" s="1" t="s">
        <v>207880</v>
      </c>
      <c r="C208277" s="1" t="s">
        <v>60</v>
      </c>
    </row>
    <row r="208278" spans="1:3" x14ac:dyDescent="0.2">
      <c r="A208278" s="1">
        <v>289752</v>
      </c>
      <c r="B208278" s="1" t="s">
        <v>207881</v>
      </c>
      <c r="C208278" s="1" t="s">
        <v>60</v>
      </c>
    </row>
    <row r="208279" spans="1:3" x14ac:dyDescent="0.2">
      <c r="A208279" s="1">
        <v>289753</v>
      </c>
      <c r="B208279" s="1" t="s">
        <v>207882</v>
      </c>
      <c r="C208279" s="1" t="s">
        <v>60</v>
      </c>
    </row>
    <row r="208280" spans="1:3" x14ac:dyDescent="0.2">
      <c r="A208280" s="1">
        <v>289754</v>
      </c>
      <c r="B208280" s="1" t="s">
        <v>207883</v>
      </c>
      <c r="C208280" s="1" t="s">
        <v>60</v>
      </c>
    </row>
    <row r="208281" spans="1:3" x14ac:dyDescent="0.2">
      <c r="A208281" s="1">
        <v>289755</v>
      </c>
      <c r="B208281" s="1" t="s">
        <v>207884</v>
      </c>
      <c r="C208281" s="1" t="s">
        <v>60</v>
      </c>
    </row>
    <row r="208282" spans="1:3" x14ac:dyDescent="0.2">
      <c r="A208282" s="1">
        <v>289756</v>
      </c>
      <c r="B208282" s="1" t="s">
        <v>207885</v>
      </c>
      <c r="C208282" s="1" t="s">
        <v>60</v>
      </c>
    </row>
    <row r="208283" spans="1:3" x14ac:dyDescent="0.2">
      <c r="A208283" s="1">
        <v>289757</v>
      </c>
      <c r="B208283" s="1" t="s">
        <v>207886</v>
      </c>
      <c r="C208283" s="1" t="s">
        <v>5</v>
      </c>
    </row>
    <row r="208284" spans="1:3" x14ac:dyDescent="0.2">
      <c r="A208284" s="1">
        <v>289758</v>
      </c>
      <c r="B208284" s="1" t="s">
        <v>207887</v>
      </c>
      <c r="C208284" s="1" t="s">
        <v>5</v>
      </c>
    </row>
    <row r="208285" spans="1:3" x14ac:dyDescent="0.2">
      <c r="A208285" s="1">
        <v>289759</v>
      </c>
      <c r="B208285" s="1" t="s">
        <v>207888</v>
      </c>
      <c r="C208285" s="1" t="s">
        <v>5</v>
      </c>
    </row>
    <row r="208286" spans="1:3" x14ac:dyDescent="0.2">
      <c r="A208286" s="1">
        <v>289760</v>
      </c>
      <c r="B208286" s="1" t="s">
        <v>207889</v>
      </c>
      <c r="C208286" s="1" t="s">
        <v>5</v>
      </c>
    </row>
    <row r="208287" spans="1:3" x14ac:dyDescent="0.2">
      <c r="A208287" s="1">
        <v>289761</v>
      </c>
      <c r="B208287" s="1" t="s">
        <v>207890</v>
      </c>
      <c r="C208287" s="1" t="s">
        <v>5</v>
      </c>
    </row>
    <row r="208288" spans="1:3" x14ac:dyDescent="0.2">
      <c r="A208288" s="1">
        <v>289762</v>
      </c>
      <c r="B208288" s="1" t="s">
        <v>207891</v>
      </c>
      <c r="C208288" s="1" t="s">
        <v>5</v>
      </c>
    </row>
    <row r="208289" spans="1:3" x14ac:dyDescent="0.2">
      <c r="A208289" s="1">
        <v>289763</v>
      </c>
      <c r="B208289" s="1" t="s">
        <v>207892</v>
      </c>
      <c r="C208289" s="1" t="s">
        <v>5</v>
      </c>
    </row>
    <row r="208290" spans="1:3" x14ac:dyDescent="0.2">
      <c r="A208290" s="1">
        <v>289764</v>
      </c>
      <c r="B208290" s="1" t="s">
        <v>207893</v>
      </c>
      <c r="C208290" s="1" t="s">
        <v>5</v>
      </c>
    </row>
    <row r="208291" spans="1:3" x14ac:dyDescent="0.2">
      <c r="A208291" s="1">
        <v>289765</v>
      </c>
      <c r="B208291" s="1" t="s">
        <v>207894</v>
      </c>
      <c r="C208291" s="1" t="s">
        <v>5</v>
      </c>
    </row>
    <row r="208292" spans="1:3" x14ac:dyDescent="0.2">
      <c r="A208292" s="1">
        <v>289766</v>
      </c>
      <c r="B208292" s="1" t="s">
        <v>207895</v>
      </c>
      <c r="C208292" s="1" t="s">
        <v>5</v>
      </c>
    </row>
    <row r="208293" spans="1:3" x14ac:dyDescent="0.2">
      <c r="A208293" s="1">
        <v>289767</v>
      </c>
      <c r="B208293" s="1" t="s">
        <v>207896</v>
      </c>
      <c r="C208293" s="1" t="s">
        <v>60</v>
      </c>
    </row>
    <row r="208294" spans="1:3" x14ac:dyDescent="0.2">
      <c r="A208294" s="1">
        <v>289768</v>
      </c>
      <c r="B208294" s="1" t="s">
        <v>207897</v>
      </c>
      <c r="C208294" s="1" t="s">
        <v>60</v>
      </c>
    </row>
    <row r="208295" spans="1:3" x14ac:dyDescent="0.2">
      <c r="A208295" s="1">
        <v>289769</v>
      </c>
      <c r="B208295" s="1" t="s">
        <v>207898</v>
      </c>
      <c r="C208295" s="1" t="s">
        <v>60</v>
      </c>
    </row>
    <row r="208296" spans="1:3" x14ac:dyDescent="0.2">
      <c r="A208296" s="1">
        <v>289770</v>
      </c>
      <c r="B208296" s="1" t="s">
        <v>207899</v>
      </c>
      <c r="C208296" s="1" t="s">
        <v>60</v>
      </c>
    </row>
    <row r="208297" spans="1:3" x14ac:dyDescent="0.2">
      <c r="A208297" s="1">
        <v>289771</v>
      </c>
      <c r="B208297" s="1" t="s">
        <v>207900</v>
      </c>
      <c r="C208297" s="1" t="s">
        <v>60</v>
      </c>
    </row>
    <row r="208298" spans="1:3" x14ac:dyDescent="0.2">
      <c r="A208298" s="1">
        <v>289772</v>
      </c>
      <c r="B208298" s="1" t="s">
        <v>207901</v>
      </c>
      <c r="C208298" s="1" t="s">
        <v>60</v>
      </c>
    </row>
    <row r="208299" spans="1:3" x14ac:dyDescent="0.2">
      <c r="A208299" s="1">
        <v>289773</v>
      </c>
      <c r="B208299" s="1" t="s">
        <v>207902</v>
      </c>
      <c r="C208299" s="1" t="s">
        <v>60</v>
      </c>
    </row>
    <row r="208300" spans="1:3" x14ac:dyDescent="0.2">
      <c r="A208300" s="1">
        <v>289774</v>
      </c>
      <c r="B208300" s="1" t="s">
        <v>207903</v>
      </c>
      <c r="C208300" s="1" t="s">
        <v>60</v>
      </c>
    </row>
    <row r="208301" spans="1:3" x14ac:dyDescent="0.2">
      <c r="A208301" s="1">
        <v>289775</v>
      </c>
      <c r="B208301" s="1" t="s">
        <v>207904</v>
      </c>
      <c r="C208301" s="1" t="s">
        <v>60</v>
      </c>
    </row>
    <row r="208302" spans="1:3" x14ac:dyDescent="0.2">
      <c r="A208302" s="1">
        <v>289776</v>
      </c>
      <c r="B208302" s="1" t="s">
        <v>207905</v>
      </c>
      <c r="C208302" s="1" t="s">
        <v>5</v>
      </c>
    </row>
    <row r="208303" spans="1:3" x14ac:dyDescent="0.2">
      <c r="A208303" s="1">
        <v>289777</v>
      </c>
      <c r="B208303" s="1" t="s">
        <v>207906</v>
      </c>
      <c r="C208303" s="1" t="s">
        <v>5</v>
      </c>
    </row>
    <row r="208304" spans="1:3" x14ac:dyDescent="0.2">
      <c r="A208304" s="1">
        <v>289778</v>
      </c>
      <c r="B208304" s="1" t="s">
        <v>207907</v>
      </c>
      <c r="C208304" s="1" t="s">
        <v>60</v>
      </c>
    </row>
    <row r="208305" spans="1:3" x14ac:dyDescent="0.2">
      <c r="A208305" s="1">
        <v>289779</v>
      </c>
      <c r="B208305" s="1" t="s">
        <v>207908</v>
      </c>
      <c r="C208305" s="1" t="s">
        <v>5</v>
      </c>
    </row>
    <row r="208306" spans="1:3" x14ac:dyDescent="0.2">
      <c r="A208306" s="1">
        <v>289780</v>
      </c>
      <c r="B208306" s="1" t="s">
        <v>207909</v>
      </c>
      <c r="C208306" s="1" t="s">
        <v>5</v>
      </c>
    </row>
    <row r="208307" spans="1:3" x14ac:dyDescent="0.2">
      <c r="A208307" s="1">
        <v>289781</v>
      </c>
      <c r="B208307" s="1" t="s">
        <v>207910</v>
      </c>
      <c r="C208307" s="1" t="s">
        <v>5</v>
      </c>
    </row>
    <row r="208308" spans="1:3" x14ac:dyDescent="0.2">
      <c r="A208308" s="1">
        <v>289782</v>
      </c>
      <c r="B208308" s="1" t="s">
        <v>207911</v>
      </c>
      <c r="C208308" s="1" t="s">
        <v>5</v>
      </c>
    </row>
    <row r="208309" spans="1:3" x14ac:dyDescent="0.2">
      <c r="A208309" s="1">
        <v>289783</v>
      </c>
      <c r="B208309" s="1" t="s">
        <v>207912</v>
      </c>
      <c r="C208309" s="1" t="s">
        <v>5</v>
      </c>
    </row>
    <row r="208310" spans="1:3" x14ac:dyDescent="0.2">
      <c r="A208310" s="1">
        <v>289784</v>
      </c>
      <c r="B208310" s="1" t="s">
        <v>207913</v>
      </c>
      <c r="C208310" s="1" t="s">
        <v>5</v>
      </c>
    </row>
    <row r="208311" spans="1:3" x14ac:dyDescent="0.2">
      <c r="A208311" s="1">
        <v>289785</v>
      </c>
      <c r="B208311" s="1" t="s">
        <v>207914</v>
      </c>
      <c r="C208311" s="1" t="s">
        <v>5</v>
      </c>
    </row>
    <row r="208312" spans="1:3" x14ac:dyDescent="0.2">
      <c r="A208312" s="1">
        <v>289786</v>
      </c>
      <c r="B208312" s="1" t="s">
        <v>207915</v>
      </c>
      <c r="C208312" s="1" t="s">
        <v>60</v>
      </c>
    </row>
    <row r="208313" spans="1:3" x14ac:dyDescent="0.2">
      <c r="A208313" s="1">
        <v>289787</v>
      </c>
      <c r="B208313" s="1" t="s">
        <v>207916</v>
      </c>
      <c r="C208313" s="1" t="s">
        <v>60</v>
      </c>
    </row>
    <row r="208314" spans="1:3" x14ac:dyDescent="0.2">
      <c r="A208314" s="1">
        <v>289789</v>
      </c>
      <c r="B208314" s="1" t="s">
        <v>207917</v>
      </c>
      <c r="C208314" s="1" t="s">
        <v>60</v>
      </c>
    </row>
    <row r="208315" spans="1:3" x14ac:dyDescent="0.2">
      <c r="A208315" s="1">
        <v>289790</v>
      </c>
      <c r="B208315" s="1" t="s">
        <v>207918</v>
      </c>
      <c r="C208315" s="1" t="s">
        <v>60</v>
      </c>
    </row>
    <row r="208316" spans="1:3" x14ac:dyDescent="0.2">
      <c r="A208316" s="1">
        <v>289791</v>
      </c>
      <c r="B208316" s="1" t="s">
        <v>207919</v>
      </c>
      <c r="C208316" s="1" t="s">
        <v>60</v>
      </c>
    </row>
    <row r="208317" spans="1:3" x14ac:dyDescent="0.2">
      <c r="A208317" s="1">
        <v>289792</v>
      </c>
      <c r="B208317" s="1" t="s">
        <v>207920</v>
      </c>
      <c r="C208317" s="1" t="s">
        <v>60</v>
      </c>
    </row>
    <row r="208318" spans="1:3" x14ac:dyDescent="0.2">
      <c r="A208318" s="1">
        <v>289793</v>
      </c>
      <c r="B208318" s="1" t="s">
        <v>207921</v>
      </c>
      <c r="C208318" s="1" t="s">
        <v>60</v>
      </c>
    </row>
    <row r="208319" spans="1:3" x14ac:dyDescent="0.2">
      <c r="A208319" s="1">
        <v>289794</v>
      </c>
      <c r="B208319" s="1" t="s">
        <v>207922</v>
      </c>
      <c r="C208319" s="1" t="s">
        <v>60</v>
      </c>
    </row>
    <row r="208320" spans="1:3" x14ac:dyDescent="0.2">
      <c r="A208320" s="1">
        <v>289795</v>
      </c>
      <c r="B208320" s="1" t="s">
        <v>207923</v>
      </c>
      <c r="C208320" s="1" t="s">
        <v>60</v>
      </c>
    </row>
    <row r="208321" spans="1:3" x14ac:dyDescent="0.2">
      <c r="A208321" s="1">
        <v>289796</v>
      </c>
      <c r="B208321" s="1" t="s">
        <v>207924</v>
      </c>
      <c r="C208321" s="1" t="s">
        <v>5</v>
      </c>
    </row>
    <row r="208322" spans="1:3" x14ac:dyDescent="0.2">
      <c r="A208322" s="1">
        <v>289798</v>
      </c>
      <c r="B208322" s="1" t="s">
        <v>207925</v>
      </c>
      <c r="C208322" s="1" t="s">
        <v>5</v>
      </c>
    </row>
    <row r="208323" spans="1:3" x14ac:dyDescent="0.2">
      <c r="A208323" s="1">
        <v>289802</v>
      </c>
      <c r="B208323" s="1" t="s">
        <v>207926</v>
      </c>
      <c r="C208323" s="1" t="s">
        <v>5</v>
      </c>
    </row>
    <row r="208324" spans="1:3" x14ac:dyDescent="0.2">
      <c r="A208324" s="1">
        <v>289804</v>
      </c>
      <c r="B208324" s="1" t="s">
        <v>207927</v>
      </c>
      <c r="C208324" s="1" t="s">
        <v>5</v>
      </c>
    </row>
    <row r="208325" spans="1:3" x14ac:dyDescent="0.2">
      <c r="A208325" s="1">
        <v>289807</v>
      </c>
      <c r="B208325" s="1" t="s">
        <v>207928</v>
      </c>
      <c r="C208325" s="1" t="s">
        <v>5</v>
      </c>
    </row>
    <row r="208326" spans="1:3" x14ac:dyDescent="0.2">
      <c r="A208326" s="1">
        <v>289809</v>
      </c>
      <c r="B208326" s="1" t="s">
        <v>207929</v>
      </c>
      <c r="C208326" s="1" t="s">
        <v>5</v>
      </c>
    </row>
    <row r="208327" spans="1:3" x14ac:dyDescent="0.2">
      <c r="A208327" s="1">
        <v>289816</v>
      </c>
      <c r="B208327" s="1" t="s">
        <v>207930</v>
      </c>
      <c r="C208327" s="1" t="s">
        <v>307</v>
      </c>
    </row>
    <row r="208328" spans="1:3" x14ac:dyDescent="0.2">
      <c r="A208328" s="1">
        <v>289817</v>
      </c>
      <c r="B208328" s="1" t="s">
        <v>207931</v>
      </c>
      <c r="C208328" s="1" t="s">
        <v>5</v>
      </c>
    </row>
    <row r="208329" spans="1:3" x14ac:dyDescent="0.2">
      <c r="A208329" s="1">
        <v>289830</v>
      </c>
      <c r="B208329" s="1" t="s">
        <v>207932</v>
      </c>
      <c r="C208329" s="1" t="s">
        <v>5</v>
      </c>
    </row>
    <row r="208330" spans="1:3" x14ac:dyDescent="0.2">
      <c r="A208330" s="1">
        <v>289831</v>
      </c>
      <c r="B208330" s="1" t="s">
        <v>207933</v>
      </c>
      <c r="C208330" s="1" t="s">
        <v>5</v>
      </c>
    </row>
    <row r="208331" spans="1:3" x14ac:dyDescent="0.2">
      <c r="A208331" s="1">
        <v>289835</v>
      </c>
      <c r="B208331" s="1" t="s">
        <v>207934</v>
      </c>
      <c r="C208331" s="1" t="s">
        <v>5</v>
      </c>
    </row>
    <row r="208332" spans="1:3" x14ac:dyDescent="0.2">
      <c r="A208332" s="1">
        <v>289842</v>
      </c>
      <c r="B208332" s="1" t="s">
        <v>207935</v>
      </c>
      <c r="C208332" s="1" t="s">
        <v>5</v>
      </c>
    </row>
    <row r="208333" spans="1:3" x14ac:dyDescent="0.2">
      <c r="A208333" s="1">
        <v>289880</v>
      </c>
      <c r="B208333" s="1" t="s">
        <v>207936</v>
      </c>
      <c r="C208333" s="1" t="s">
        <v>5</v>
      </c>
    </row>
    <row r="208334" spans="1:3" x14ac:dyDescent="0.2">
      <c r="A208334" s="1">
        <v>289893</v>
      </c>
      <c r="B208334" s="1" t="s">
        <v>207937</v>
      </c>
      <c r="C208334" s="1" t="s">
        <v>5</v>
      </c>
    </row>
    <row r="208335" spans="1:3" x14ac:dyDescent="0.2">
      <c r="A208335" s="1">
        <v>289902</v>
      </c>
      <c r="B208335" s="1" t="s">
        <v>207938</v>
      </c>
      <c r="C208335" s="1" t="s">
        <v>5</v>
      </c>
    </row>
    <row r="208336" spans="1:3" x14ac:dyDescent="0.2">
      <c r="A208336" s="1">
        <v>289908</v>
      </c>
      <c r="B208336" s="1" t="s">
        <v>207939</v>
      </c>
      <c r="C208336" s="1" t="s">
        <v>5</v>
      </c>
    </row>
    <row r="208337" spans="1:3" x14ac:dyDescent="0.2">
      <c r="A208337" s="1">
        <v>289909</v>
      </c>
      <c r="B208337" s="1" t="s">
        <v>207940</v>
      </c>
      <c r="C208337" s="1" t="s">
        <v>5</v>
      </c>
    </row>
    <row r="208338" spans="1:3" x14ac:dyDescent="0.2">
      <c r="A208338" s="1">
        <v>289929</v>
      </c>
      <c r="B208338" s="1" t="s">
        <v>207941</v>
      </c>
      <c r="C208338" s="1" t="s">
        <v>5</v>
      </c>
    </row>
    <row r="208339" spans="1:3" x14ac:dyDescent="0.2">
      <c r="A208339" s="1">
        <v>289940</v>
      </c>
      <c r="B208339" s="1" t="s">
        <v>207942</v>
      </c>
      <c r="C208339" s="1" t="s">
        <v>5</v>
      </c>
    </row>
    <row r="208340" spans="1:3" x14ac:dyDescent="0.2">
      <c r="A208340" s="1">
        <v>289958</v>
      </c>
      <c r="B208340" s="1" t="s">
        <v>207943</v>
      </c>
      <c r="C208340" s="1" t="s">
        <v>5</v>
      </c>
    </row>
    <row r="208341" spans="1:3" x14ac:dyDescent="0.2">
      <c r="A208341" s="1">
        <v>289959</v>
      </c>
      <c r="B208341" s="1" t="s">
        <v>207944</v>
      </c>
      <c r="C208341" s="1" t="s">
        <v>5</v>
      </c>
    </row>
    <row r="208342" spans="1:3" x14ac:dyDescent="0.2">
      <c r="A208342" s="1">
        <v>289970</v>
      </c>
      <c r="B208342" s="1" t="s">
        <v>207945</v>
      </c>
      <c r="C208342" s="1" t="s">
        <v>5</v>
      </c>
    </row>
    <row r="208343" spans="1:3" x14ac:dyDescent="0.2">
      <c r="A208343" s="1">
        <v>289973</v>
      </c>
      <c r="B208343" s="1" t="s">
        <v>207946</v>
      </c>
      <c r="C208343" s="1" t="s">
        <v>5</v>
      </c>
    </row>
    <row r="208344" spans="1:3" x14ac:dyDescent="0.2">
      <c r="A208344" s="1">
        <v>290001</v>
      </c>
      <c r="B208344" s="1" t="s">
        <v>207947</v>
      </c>
      <c r="C208344" s="1" t="s">
        <v>5</v>
      </c>
    </row>
    <row r="208345" spans="1:3" x14ac:dyDescent="0.2">
      <c r="A208345" s="1">
        <v>290004</v>
      </c>
      <c r="B208345" s="1" t="s">
        <v>207948</v>
      </c>
      <c r="C208345" s="1" t="s">
        <v>5</v>
      </c>
    </row>
    <row r="208346" spans="1:3" x14ac:dyDescent="0.2">
      <c r="A208346" s="1">
        <v>290006</v>
      </c>
      <c r="B208346" s="1" t="s">
        <v>207949</v>
      </c>
      <c r="C208346" s="1" t="s">
        <v>5</v>
      </c>
    </row>
    <row r="208347" spans="1:3" x14ac:dyDescent="0.2">
      <c r="A208347" s="1">
        <v>290011</v>
      </c>
      <c r="B208347" s="1" t="s">
        <v>207950</v>
      </c>
      <c r="C208347" s="1" t="s">
        <v>5</v>
      </c>
    </row>
    <row r="208348" spans="1:3" x14ac:dyDescent="0.2">
      <c r="A208348" s="1">
        <v>290014</v>
      </c>
      <c r="B208348" s="1" t="s">
        <v>207951</v>
      </c>
      <c r="C208348" s="1" t="s">
        <v>5</v>
      </c>
    </row>
    <row r="208349" spans="1:3" x14ac:dyDescent="0.2">
      <c r="A208349" s="1">
        <v>290016</v>
      </c>
      <c r="B208349" s="1" t="s">
        <v>207952</v>
      </c>
      <c r="C208349" s="1" t="s">
        <v>5</v>
      </c>
    </row>
    <row r="208350" spans="1:3" x14ac:dyDescent="0.2">
      <c r="A208350" s="1">
        <v>290018</v>
      </c>
      <c r="B208350" s="1" t="s">
        <v>207953</v>
      </c>
      <c r="C208350" s="1" t="s">
        <v>5</v>
      </c>
    </row>
    <row r="208351" spans="1:3" x14ac:dyDescent="0.2">
      <c r="A208351" s="1">
        <v>290021</v>
      </c>
      <c r="B208351" s="1" t="s">
        <v>207954</v>
      </c>
      <c r="C208351" s="1" t="s">
        <v>5</v>
      </c>
    </row>
    <row r="208352" spans="1:3" x14ac:dyDescent="0.2">
      <c r="A208352" s="1">
        <v>290023</v>
      </c>
      <c r="B208352" s="1" t="s">
        <v>207955</v>
      </c>
      <c r="C208352" s="1" t="s">
        <v>5</v>
      </c>
    </row>
    <row r="208353" spans="1:3" x14ac:dyDescent="0.2">
      <c r="A208353" s="1">
        <v>290025</v>
      </c>
      <c r="B208353" s="1" t="s">
        <v>207956</v>
      </c>
      <c r="C208353" s="1" t="s">
        <v>5</v>
      </c>
    </row>
    <row r="208354" spans="1:3" x14ac:dyDescent="0.2">
      <c r="A208354" s="1">
        <v>290026</v>
      </c>
      <c r="B208354" s="1" t="s">
        <v>207957</v>
      </c>
      <c r="C208354" s="1" t="s">
        <v>5</v>
      </c>
    </row>
    <row r="208355" spans="1:3" x14ac:dyDescent="0.2">
      <c r="A208355" s="1">
        <v>290028</v>
      </c>
      <c r="B208355" s="1" t="s">
        <v>207958</v>
      </c>
      <c r="C208355" s="1" t="s">
        <v>5</v>
      </c>
    </row>
    <row r="208356" spans="1:3" x14ac:dyDescent="0.2">
      <c r="A208356" s="1">
        <v>290033</v>
      </c>
      <c r="B208356" s="1" t="s">
        <v>207959</v>
      </c>
      <c r="C208356" s="1" t="s">
        <v>5</v>
      </c>
    </row>
    <row r="208357" spans="1:3" x14ac:dyDescent="0.2">
      <c r="A208357" s="1">
        <v>290070</v>
      </c>
      <c r="B208357" s="1" t="s">
        <v>207960</v>
      </c>
      <c r="C208357" s="1" t="s">
        <v>5</v>
      </c>
    </row>
    <row r="208358" spans="1:3" x14ac:dyDescent="0.2">
      <c r="A208358" s="1">
        <v>290080</v>
      </c>
      <c r="B208358" s="1" t="s">
        <v>207961</v>
      </c>
      <c r="C208358" s="1" t="s">
        <v>5</v>
      </c>
    </row>
    <row r="208359" spans="1:3" x14ac:dyDescent="0.2">
      <c r="A208359" s="1">
        <v>290092</v>
      </c>
      <c r="B208359" s="1" t="s">
        <v>207962</v>
      </c>
      <c r="C208359" s="1" t="s">
        <v>5</v>
      </c>
    </row>
    <row r="208360" spans="1:3" x14ac:dyDescent="0.2">
      <c r="A208360" s="1">
        <v>290094</v>
      </c>
      <c r="B208360" s="1" t="s">
        <v>207963</v>
      </c>
      <c r="C208360" s="1" t="s">
        <v>5</v>
      </c>
    </row>
    <row r="208361" spans="1:3" x14ac:dyDescent="0.2">
      <c r="A208361" s="1">
        <v>290129</v>
      </c>
      <c r="B208361" s="1" t="s">
        <v>207964</v>
      </c>
      <c r="C208361" s="1" t="s">
        <v>5</v>
      </c>
    </row>
    <row r="208362" spans="1:3" x14ac:dyDescent="0.2">
      <c r="A208362" s="1">
        <v>290140</v>
      </c>
      <c r="B208362" s="1" t="s">
        <v>207965</v>
      </c>
      <c r="C208362" s="1" t="s">
        <v>5</v>
      </c>
    </row>
    <row r="208363" spans="1:3" x14ac:dyDescent="0.2">
      <c r="A208363" s="1">
        <v>290145</v>
      </c>
      <c r="B208363" s="1" t="s">
        <v>207966</v>
      </c>
      <c r="C208363" s="1" t="s">
        <v>60</v>
      </c>
    </row>
    <row r="208364" spans="1:3" x14ac:dyDescent="0.2">
      <c r="A208364" s="1">
        <v>290147</v>
      </c>
      <c r="B208364" s="1" t="s">
        <v>207967</v>
      </c>
      <c r="C208364" s="1" t="s">
        <v>60</v>
      </c>
    </row>
    <row r="208365" spans="1:3" x14ac:dyDescent="0.2">
      <c r="A208365" s="1">
        <v>290149</v>
      </c>
      <c r="B208365" s="1" t="s">
        <v>207968</v>
      </c>
      <c r="C208365" s="1" t="s">
        <v>60</v>
      </c>
    </row>
    <row r="208366" spans="1:3" x14ac:dyDescent="0.2">
      <c r="A208366" s="1">
        <v>290150</v>
      </c>
      <c r="B208366" s="1" t="s">
        <v>207969</v>
      </c>
      <c r="C208366" s="1" t="s">
        <v>60</v>
      </c>
    </row>
    <row r="208367" spans="1:3" x14ac:dyDescent="0.2">
      <c r="A208367" s="1">
        <v>290151</v>
      </c>
      <c r="B208367" s="1" t="s">
        <v>207970</v>
      </c>
      <c r="C208367" s="1" t="s">
        <v>60</v>
      </c>
    </row>
    <row r="208368" spans="1:3" x14ac:dyDescent="0.2">
      <c r="A208368" s="1">
        <v>290152</v>
      </c>
      <c r="B208368" s="1" t="s">
        <v>207971</v>
      </c>
      <c r="C208368" s="1" t="s">
        <v>60</v>
      </c>
    </row>
    <row r="208369" spans="1:3" x14ac:dyDescent="0.2">
      <c r="A208369" s="1">
        <v>290153</v>
      </c>
      <c r="B208369" s="1" t="s">
        <v>207972</v>
      </c>
      <c r="C208369" s="1" t="s">
        <v>5</v>
      </c>
    </row>
    <row r="208370" spans="1:3" x14ac:dyDescent="0.2">
      <c r="A208370" s="1">
        <v>290154</v>
      </c>
      <c r="B208370" s="1" t="s">
        <v>207973</v>
      </c>
      <c r="C208370" s="1" t="s">
        <v>5</v>
      </c>
    </row>
    <row r="208371" spans="1:3" x14ac:dyDescent="0.2">
      <c r="A208371" s="1">
        <v>290155</v>
      </c>
      <c r="B208371" s="1" t="s">
        <v>207974</v>
      </c>
      <c r="C208371" s="1" t="s">
        <v>5</v>
      </c>
    </row>
    <row r="208372" spans="1:3" x14ac:dyDescent="0.2">
      <c r="A208372" s="1">
        <v>290156</v>
      </c>
      <c r="B208372" s="1" t="s">
        <v>207975</v>
      </c>
      <c r="C208372" s="1" t="s">
        <v>5</v>
      </c>
    </row>
    <row r="208373" spans="1:3" x14ac:dyDescent="0.2">
      <c r="A208373" s="1">
        <v>290157</v>
      </c>
      <c r="B208373" s="1" t="s">
        <v>207976</v>
      </c>
      <c r="C208373" s="1" t="s">
        <v>60</v>
      </c>
    </row>
    <row r="208374" spans="1:3" x14ac:dyDescent="0.2">
      <c r="A208374" s="1">
        <v>290158</v>
      </c>
      <c r="B208374" s="1" t="s">
        <v>207977</v>
      </c>
      <c r="C208374" s="1" t="s">
        <v>5</v>
      </c>
    </row>
    <row r="208375" spans="1:3" x14ac:dyDescent="0.2">
      <c r="A208375" s="1">
        <v>290159</v>
      </c>
      <c r="B208375" s="1" t="s">
        <v>207978</v>
      </c>
      <c r="C208375" s="1" t="s">
        <v>5</v>
      </c>
    </row>
    <row r="208376" spans="1:3" x14ac:dyDescent="0.2">
      <c r="A208376" s="1">
        <v>290160</v>
      </c>
      <c r="B208376" s="1" t="s">
        <v>207979</v>
      </c>
      <c r="C208376" s="1" t="s">
        <v>60</v>
      </c>
    </row>
    <row r="208377" spans="1:3" x14ac:dyDescent="0.2">
      <c r="A208377" s="1">
        <v>290161</v>
      </c>
      <c r="B208377" s="1" t="s">
        <v>207980</v>
      </c>
      <c r="C208377" s="1" t="s">
        <v>5</v>
      </c>
    </row>
    <row r="208378" spans="1:3" x14ac:dyDescent="0.2">
      <c r="A208378" s="1">
        <v>290162</v>
      </c>
      <c r="B208378" s="1" t="s">
        <v>207981</v>
      </c>
      <c r="C208378" s="1" t="s">
        <v>5</v>
      </c>
    </row>
    <row r="208379" spans="1:3" x14ac:dyDescent="0.2">
      <c r="A208379" s="1">
        <v>290163</v>
      </c>
      <c r="B208379" s="1" t="s">
        <v>207982</v>
      </c>
      <c r="C208379" s="1" t="s">
        <v>60</v>
      </c>
    </row>
    <row r="208380" spans="1:3" x14ac:dyDescent="0.2">
      <c r="A208380" s="1">
        <v>290164</v>
      </c>
      <c r="B208380" s="1" t="s">
        <v>207983</v>
      </c>
      <c r="C208380" s="1" t="s">
        <v>60</v>
      </c>
    </row>
    <row r="208381" spans="1:3" x14ac:dyDescent="0.2">
      <c r="A208381" s="1">
        <v>290167</v>
      </c>
      <c r="B208381" s="1" t="s">
        <v>207984</v>
      </c>
      <c r="C208381" s="1" t="s">
        <v>60</v>
      </c>
    </row>
    <row r="208382" spans="1:3" x14ac:dyDescent="0.2">
      <c r="A208382" s="1">
        <v>290168</v>
      </c>
      <c r="B208382" s="1" t="s">
        <v>207985</v>
      </c>
      <c r="C208382" s="1" t="s">
        <v>60</v>
      </c>
    </row>
    <row r="208383" spans="1:3" x14ac:dyDescent="0.2">
      <c r="A208383" s="1">
        <v>290169</v>
      </c>
      <c r="B208383" s="1" t="s">
        <v>207986</v>
      </c>
      <c r="C208383" s="1" t="s">
        <v>60</v>
      </c>
    </row>
    <row r="208384" spans="1:3" x14ac:dyDescent="0.2">
      <c r="A208384" s="1">
        <v>290171</v>
      </c>
      <c r="B208384" s="1" t="s">
        <v>207987</v>
      </c>
      <c r="C208384" s="1" t="s">
        <v>60</v>
      </c>
    </row>
    <row r="208385" spans="1:3" x14ac:dyDescent="0.2">
      <c r="A208385" s="1">
        <v>290172</v>
      </c>
      <c r="B208385" s="1" t="s">
        <v>207988</v>
      </c>
      <c r="C208385" s="1" t="s">
        <v>60</v>
      </c>
    </row>
    <row r="208386" spans="1:3" x14ac:dyDescent="0.2">
      <c r="A208386" s="1">
        <v>290173</v>
      </c>
      <c r="B208386" s="1" t="s">
        <v>207989</v>
      </c>
      <c r="C208386" s="1" t="s">
        <v>5</v>
      </c>
    </row>
    <row r="208387" spans="1:3" x14ac:dyDescent="0.2">
      <c r="A208387" s="1">
        <v>290174</v>
      </c>
      <c r="B208387" s="1" t="s">
        <v>207990</v>
      </c>
      <c r="C208387" s="1" t="s">
        <v>5</v>
      </c>
    </row>
    <row r="208388" spans="1:3" x14ac:dyDescent="0.2">
      <c r="A208388" s="1">
        <v>290175</v>
      </c>
      <c r="B208388" s="1" t="s">
        <v>207991</v>
      </c>
      <c r="C208388" s="1" t="s">
        <v>5</v>
      </c>
    </row>
    <row r="208389" spans="1:3" x14ac:dyDescent="0.2">
      <c r="A208389" s="1">
        <v>290176</v>
      </c>
      <c r="B208389" s="1" t="s">
        <v>207992</v>
      </c>
      <c r="C208389" s="1" t="s">
        <v>5</v>
      </c>
    </row>
    <row r="208390" spans="1:3" x14ac:dyDescent="0.2">
      <c r="A208390" s="1">
        <v>290177</v>
      </c>
      <c r="B208390" s="1" t="s">
        <v>207993</v>
      </c>
      <c r="C208390" s="1" t="s">
        <v>5</v>
      </c>
    </row>
    <row r="208391" spans="1:3" x14ac:dyDescent="0.2">
      <c r="A208391" s="1">
        <v>290178</v>
      </c>
      <c r="B208391" s="1" t="s">
        <v>207994</v>
      </c>
      <c r="C208391" s="1" t="s">
        <v>5</v>
      </c>
    </row>
    <row r="208392" spans="1:3" x14ac:dyDescent="0.2">
      <c r="A208392" s="1">
        <v>290179</v>
      </c>
      <c r="B208392" s="1" t="s">
        <v>207995</v>
      </c>
      <c r="C208392" s="1" t="s">
        <v>5</v>
      </c>
    </row>
    <row r="208393" spans="1:3" x14ac:dyDescent="0.2">
      <c r="A208393" s="1">
        <v>290180</v>
      </c>
      <c r="B208393" s="1" t="s">
        <v>207996</v>
      </c>
      <c r="C208393" s="1" t="s">
        <v>5</v>
      </c>
    </row>
    <row r="208394" spans="1:3" x14ac:dyDescent="0.2">
      <c r="A208394" s="1">
        <v>290181</v>
      </c>
      <c r="B208394" s="1" t="s">
        <v>207997</v>
      </c>
      <c r="C208394" s="1" t="s">
        <v>5</v>
      </c>
    </row>
    <row r="208395" spans="1:3" x14ac:dyDescent="0.2">
      <c r="A208395" s="1">
        <v>290182</v>
      </c>
      <c r="B208395" s="1" t="s">
        <v>207998</v>
      </c>
      <c r="C208395" s="1" t="s">
        <v>5</v>
      </c>
    </row>
    <row r="208396" spans="1:3" x14ac:dyDescent="0.2">
      <c r="A208396" s="1">
        <v>290183</v>
      </c>
      <c r="B208396" s="1" t="s">
        <v>207999</v>
      </c>
      <c r="C208396" s="1" t="s">
        <v>60</v>
      </c>
    </row>
    <row r="208397" spans="1:3" x14ac:dyDescent="0.2">
      <c r="A208397" s="1">
        <v>290186</v>
      </c>
      <c r="B208397" s="1" t="s">
        <v>208000</v>
      </c>
      <c r="C208397" s="1" t="s">
        <v>60</v>
      </c>
    </row>
    <row r="208398" spans="1:3" x14ac:dyDescent="0.2">
      <c r="A208398" s="1">
        <v>290187</v>
      </c>
      <c r="B208398" s="1" t="s">
        <v>208001</v>
      </c>
      <c r="C208398" s="1" t="s">
        <v>60</v>
      </c>
    </row>
    <row r="208399" spans="1:3" x14ac:dyDescent="0.2">
      <c r="A208399" s="1">
        <v>290188</v>
      </c>
      <c r="B208399" s="1" t="s">
        <v>208002</v>
      </c>
      <c r="C208399" s="1" t="s">
        <v>60</v>
      </c>
    </row>
    <row r="208400" spans="1:3" x14ac:dyDescent="0.2">
      <c r="A208400" s="1">
        <v>290189</v>
      </c>
      <c r="B208400" s="1" t="s">
        <v>208003</v>
      </c>
      <c r="C208400" s="1" t="s">
        <v>60</v>
      </c>
    </row>
    <row r="208401" spans="1:3" x14ac:dyDescent="0.2">
      <c r="A208401" s="1">
        <v>290190</v>
      </c>
      <c r="B208401" s="1" t="s">
        <v>208004</v>
      </c>
      <c r="C208401" s="1" t="s">
        <v>60</v>
      </c>
    </row>
    <row r="208402" spans="1:3" x14ac:dyDescent="0.2">
      <c r="A208402" s="1">
        <v>290191</v>
      </c>
      <c r="B208402" s="1" t="s">
        <v>208005</v>
      </c>
      <c r="C208402" s="1" t="s">
        <v>60</v>
      </c>
    </row>
    <row r="208403" spans="1:3" x14ac:dyDescent="0.2">
      <c r="A208403" s="1">
        <v>290192</v>
      </c>
      <c r="B208403" s="1" t="s">
        <v>208006</v>
      </c>
      <c r="C208403" s="1" t="s">
        <v>60</v>
      </c>
    </row>
    <row r="208404" spans="1:3" x14ac:dyDescent="0.2">
      <c r="A208404" s="1">
        <v>290193</v>
      </c>
      <c r="B208404" s="1" t="s">
        <v>208007</v>
      </c>
      <c r="C208404" s="1" t="s">
        <v>60</v>
      </c>
    </row>
    <row r="208405" spans="1:3" x14ac:dyDescent="0.2">
      <c r="A208405" s="1">
        <v>290195</v>
      </c>
      <c r="B208405" s="1" t="s">
        <v>208008</v>
      </c>
      <c r="C208405" s="1" t="s">
        <v>60</v>
      </c>
    </row>
    <row r="208406" spans="1:3" x14ac:dyDescent="0.2">
      <c r="A208406" s="1">
        <v>290197</v>
      </c>
      <c r="B208406" s="1" t="s">
        <v>208009</v>
      </c>
      <c r="C208406" s="1" t="s">
        <v>5</v>
      </c>
    </row>
    <row r="208407" spans="1:3" x14ac:dyDescent="0.2">
      <c r="A208407" s="1">
        <v>290198</v>
      </c>
      <c r="B208407" s="1" t="s">
        <v>208010</v>
      </c>
      <c r="C208407" s="1" t="s">
        <v>60</v>
      </c>
    </row>
    <row r="208408" spans="1:3" x14ac:dyDescent="0.2">
      <c r="A208408" s="1">
        <v>290199</v>
      </c>
      <c r="B208408" s="1" t="s">
        <v>208011</v>
      </c>
      <c r="C208408" s="1" t="s">
        <v>60</v>
      </c>
    </row>
    <row r="208409" spans="1:3" x14ac:dyDescent="0.2">
      <c r="A208409" s="1">
        <v>290200</v>
      </c>
      <c r="B208409" s="1" t="s">
        <v>208012</v>
      </c>
      <c r="C208409" s="1" t="s">
        <v>5</v>
      </c>
    </row>
    <row r="208410" spans="1:3" x14ac:dyDescent="0.2">
      <c r="A208410" s="1">
        <v>290201</v>
      </c>
      <c r="B208410" s="1" t="s">
        <v>208013</v>
      </c>
      <c r="C208410" s="1" t="s">
        <v>5</v>
      </c>
    </row>
    <row r="208411" spans="1:3" x14ac:dyDescent="0.2">
      <c r="A208411" s="1">
        <v>290202</v>
      </c>
      <c r="B208411" s="1" t="s">
        <v>208014</v>
      </c>
      <c r="C208411" s="1" t="s">
        <v>5</v>
      </c>
    </row>
    <row r="208412" spans="1:3" x14ac:dyDescent="0.2">
      <c r="A208412" s="1">
        <v>290203</v>
      </c>
      <c r="B208412" s="1" t="s">
        <v>208015</v>
      </c>
      <c r="C208412" s="1" t="s">
        <v>60</v>
      </c>
    </row>
    <row r="208413" spans="1:3" x14ac:dyDescent="0.2">
      <c r="A208413" s="1">
        <v>290205</v>
      </c>
      <c r="B208413" s="1" t="s">
        <v>208016</v>
      </c>
      <c r="C208413" s="1" t="s">
        <v>5</v>
      </c>
    </row>
    <row r="208414" spans="1:3" x14ac:dyDescent="0.2">
      <c r="A208414" s="1">
        <v>290206</v>
      </c>
      <c r="B208414" s="1" t="s">
        <v>208017</v>
      </c>
      <c r="C208414" s="1" t="s">
        <v>60</v>
      </c>
    </row>
    <row r="208415" spans="1:3" x14ac:dyDescent="0.2">
      <c r="A208415" s="1">
        <v>290207</v>
      </c>
      <c r="B208415" s="1" t="s">
        <v>208018</v>
      </c>
      <c r="C208415" s="1" t="s">
        <v>5</v>
      </c>
    </row>
    <row r="208416" spans="1:3" x14ac:dyDescent="0.2">
      <c r="A208416" s="1">
        <v>290208</v>
      </c>
      <c r="B208416" s="1" t="s">
        <v>208019</v>
      </c>
      <c r="C208416" s="1" t="s">
        <v>60</v>
      </c>
    </row>
    <row r="208417" spans="1:3" x14ac:dyDescent="0.2">
      <c r="A208417" s="1">
        <v>290209</v>
      </c>
      <c r="B208417" s="1" t="s">
        <v>208020</v>
      </c>
      <c r="C208417" s="1" t="s">
        <v>60</v>
      </c>
    </row>
    <row r="208418" spans="1:3" x14ac:dyDescent="0.2">
      <c r="A208418" s="1">
        <v>290210</v>
      </c>
      <c r="B208418" s="1" t="s">
        <v>208021</v>
      </c>
      <c r="C208418" s="1" t="s">
        <v>60</v>
      </c>
    </row>
    <row r="208419" spans="1:3" x14ac:dyDescent="0.2">
      <c r="A208419" s="1">
        <v>290212</v>
      </c>
      <c r="B208419" s="1" t="s">
        <v>208022</v>
      </c>
      <c r="C208419" s="1" t="s">
        <v>60</v>
      </c>
    </row>
    <row r="208420" spans="1:3" x14ac:dyDescent="0.2">
      <c r="A208420" s="1">
        <v>290213</v>
      </c>
      <c r="B208420" s="1" t="s">
        <v>208023</v>
      </c>
      <c r="C208420" s="1" t="s">
        <v>5</v>
      </c>
    </row>
    <row r="208421" spans="1:3" x14ac:dyDescent="0.2">
      <c r="A208421" s="1">
        <v>290214</v>
      </c>
      <c r="B208421" s="1" t="s">
        <v>208024</v>
      </c>
      <c r="C208421" s="1" t="s">
        <v>5</v>
      </c>
    </row>
    <row r="208422" spans="1:3" x14ac:dyDescent="0.2">
      <c r="A208422" s="1">
        <v>290215</v>
      </c>
      <c r="B208422" s="1" t="s">
        <v>208025</v>
      </c>
      <c r="C208422" s="1" t="s">
        <v>5</v>
      </c>
    </row>
    <row r="208423" spans="1:3" x14ac:dyDescent="0.2">
      <c r="A208423" s="1">
        <v>290216</v>
      </c>
      <c r="B208423" s="1" t="s">
        <v>208026</v>
      </c>
      <c r="C208423" s="1" t="s">
        <v>5</v>
      </c>
    </row>
    <row r="208424" spans="1:3" x14ac:dyDescent="0.2">
      <c r="A208424" s="1">
        <v>290217</v>
      </c>
      <c r="B208424" s="1" t="s">
        <v>208027</v>
      </c>
      <c r="C208424" s="1" t="s">
        <v>5</v>
      </c>
    </row>
    <row r="208425" spans="1:3" x14ac:dyDescent="0.2">
      <c r="A208425" s="1">
        <v>290218</v>
      </c>
      <c r="B208425" s="1" t="s">
        <v>208028</v>
      </c>
      <c r="C208425" s="1" t="s">
        <v>5</v>
      </c>
    </row>
    <row r="208426" spans="1:3" x14ac:dyDescent="0.2">
      <c r="A208426" s="1">
        <v>290219</v>
      </c>
      <c r="B208426" s="1" t="s">
        <v>208029</v>
      </c>
      <c r="C208426" s="1" t="s">
        <v>5</v>
      </c>
    </row>
    <row r="208427" spans="1:3" x14ac:dyDescent="0.2">
      <c r="A208427" s="1">
        <v>290220</v>
      </c>
      <c r="B208427" s="1" t="s">
        <v>208030</v>
      </c>
      <c r="C208427" s="1" t="s">
        <v>5</v>
      </c>
    </row>
    <row r="208428" spans="1:3" x14ac:dyDescent="0.2">
      <c r="A208428" s="1">
        <v>290221</v>
      </c>
      <c r="B208428" s="1" t="s">
        <v>208031</v>
      </c>
      <c r="C208428" s="1" t="s">
        <v>5</v>
      </c>
    </row>
    <row r="208429" spans="1:3" x14ac:dyDescent="0.2">
      <c r="A208429" s="1">
        <v>290222</v>
      </c>
      <c r="B208429" s="1" t="s">
        <v>208032</v>
      </c>
      <c r="C208429" s="1" t="s">
        <v>5</v>
      </c>
    </row>
    <row r="208430" spans="1:3" x14ac:dyDescent="0.2">
      <c r="A208430" s="1">
        <v>290223</v>
      </c>
      <c r="B208430" s="1" t="s">
        <v>208033</v>
      </c>
      <c r="C208430" s="1" t="s">
        <v>60</v>
      </c>
    </row>
    <row r="208431" spans="1:3" x14ac:dyDescent="0.2">
      <c r="A208431" s="1">
        <v>290224</v>
      </c>
      <c r="B208431" s="1" t="s">
        <v>208034</v>
      </c>
      <c r="C208431" s="1" t="s">
        <v>60</v>
      </c>
    </row>
    <row r="208432" spans="1:3" x14ac:dyDescent="0.2">
      <c r="A208432" s="1">
        <v>290225</v>
      </c>
      <c r="B208432" s="1" t="s">
        <v>208035</v>
      </c>
      <c r="C208432" s="1" t="s">
        <v>60</v>
      </c>
    </row>
    <row r="208433" spans="1:3" x14ac:dyDescent="0.2">
      <c r="A208433" s="1">
        <v>290226</v>
      </c>
      <c r="B208433" s="1" t="s">
        <v>208036</v>
      </c>
      <c r="C208433" s="1" t="s">
        <v>60</v>
      </c>
    </row>
    <row r="208434" spans="1:3" x14ac:dyDescent="0.2">
      <c r="A208434" s="1">
        <v>290228</v>
      </c>
      <c r="B208434" s="1" t="s">
        <v>208037</v>
      </c>
      <c r="C208434" s="1" t="s">
        <v>60</v>
      </c>
    </row>
    <row r="208435" spans="1:3" x14ac:dyDescent="0.2">
      <c r="A208435" s="1">
        <v>290229</v>
      </c>
      <c r="B208435" s="1" t="s">
        <v>208038</v>
      </c>
      <c r="C208435" s="1" t="s">
        <v>60</v>
      </c>
    </row>
    <row r="208436" spans="1:3" x14ac:dyDescent="0.2">
      <c r="A208436" s="1">
        <v>290230</v>
      </c>
      <c r="B208436" s="1" t="s">
        <v>208039</v>
      </c>
      <c r="C208436" s="1" t="s">
        <v>60</v>
      </c>
    </row>
    <row r="208437" spans="1:3" x14ac:dyDescent="0.2">
      <c r="A208437" s="1">
        <v>290231</v>
      </c>
      <c r="B208437" s="1" t="s">
        <v>208040</v>
      </c>
      <c r="C208437" s="1" t="s">
        <v>60</v>
      </c>
    </row>
    <row r="208438" spans="1:3" x14ac:dyDescent="0.2">
      <c r="A208438" s="1">
        <v>290232</v>
      </c>
      <c r="B208438" s="1" t="s">
        <v>208041</v>
      </c>
      <c r="C208438" s="1" t="s">
        <v>60</v>
      </c>
    </row>
    <row r="208439" spans="1:3" x14ac:dyDescent="0.2">
      <c r="A208439" s="1">
        <v>290234</v>
      </c>
      <c r="B208439" s="1" t="s">
        <v>208042</v>
      </c>
      <c r="C208439" s="1" t="s">
        <v>60</v>
      </c>
    </row>
    <row r="208440" spans="1:3" x14ac:dyDescent="0.2">
      <c r="A208440" s="1">
        <v>290235</v>
      </c>
      <c r="B208440" s="1" t="s">
        <v>208043</v>
      </c>
      <c r="C208440" s="1" t="s">
        <v>60</v>
      </c>
    </row>
    <row r="208441" spans="1:3" x14ac:dyDescent="0.2">
      <c r="A208441" s="1">
        <v>290236</v>
      </c>
      <c r="B208441" s="1" t="s">
        <v>208044</v>
      </c>
      <c r="C208441" s="1" t="s">
        <v>60</v>
      </c>
    </row>
    <row r="208442" spans="1:3" x14ac:dyDescent="0.2">
      <c r="A208442" s="1">
        <v>290238</v>
      </c>
      <c r="B208442" s="1" t="s">
        <v>208045</v>
      </c>
      <c r="C208442" s="1" t="s">
        <v>60</v>
      </c>
    </row>
    <row r="208443" spans="1:3" x14ac:dyDescent="0.2">
      <c r="A208443" s="1">
        <v>290239</v>
      </c>
      <c r="B208443" s="1" t="s">
        <v>208046</v>
      </c>
      <c r="C208443" s="1" t="s">
        <v>60</v>
      </c>
    </row>
    <row r="208444" spans="1:3" x14ac:dyDescent="0.2">
      <c r="A208444" s="1">
        <v>290240</v>
      </c>
      <c r="B208444" s="1" t="s">
        <v>208047</v>
      </c>
      <c r="C208444" s="1" t="s">
        <v>60</v>
      </c>
    </row>
    <row r="208445" spans="1:3" x14ac:dyDescent="0.2">
      <c r="A208445" s="1">
        <v>290241</v>
      </c>
      <c r="B208445" s="1" t="s">
        <v>208048</v>
      </c>
      <c r="C208445" s="1" t="s">
        <v>60</v>
      </c>
    </row>
    <row r="208446" spans="1:3" x14ac:dyDescent="0.2">
      <c r="A208446" s="1">
        <v>290242</v>
      </c>
      <c r="B208446" s="1" t="s">
        <v>208049</v>
      </c>
      <c r="C208446" s="1" t="s">
        <v>60</v>
      </c>
    </row>
    <row r="208447" spans="1:3" x14ac:dyDescent="0.2">
      <c r="A208447" s="1">
        <v>290243</v>
      </c>
      <c r="B208447" s="1" t="s">
        <v>208050</v>
      </c>
      <c r="C208447" s="1" t="s">
        <v>60</v>
      </c>
    </row>
    <row r="208448" spans="1:3" x14ac:dyDescent="0.2">
      <c r="A208448" s="1">
        <v>290244</v>
      </c>
      <c r="B208448" s="1" t="s">
        <v>208051</v>
      </c>
      <c r="C208448" s="1" t="s">
        <v>60</v>
      </c>
    </row>
    <row r="208449" spans="1:3" x14ac:dyDescent="0.2">
      <c r="A208449" s="1">
        <v>290245</v>
      </c>
      <c r="B208449" s="1" t="s">
        <v>208052</v>
      </c>
      <c r="C208449" s="1" t="s">
        <v>60</v>
      </c>
    </row>
    <row r="208450" spans="1:3" x14ac:dyDescent="0.2">
      <c r="A208450" s="1">
        <v>290246</v>
      </c>
      <c r="B208450" s="1" t="s">
        <v>208053</v>
      </c>
      <c r="C208450" s="1" t="s">
        <v>60</v>
      </c>
    </row>
    <row r="208451" spans="1:3" x14ac:dyDescent="0.2">
      <c r="A208451" s="1">
        <v>290247</v>
      </c>
      <c r="B208451" s="1" t="s">
        <v>208054</v>
      </c>
      <c r="C208451" s="1" t="s">
        <v>60</v>
      </c>
    </row>
    <row r="208452" spans="1:3" x14ac:dyDescent="0.2">
      <c r="A208452" s="1">
        <v>290248</v>
      </c>
      <c r="B208452" s="1" t="s">
        <v>208055</v>
      </c>
      <c r="C208452" s="1" t="s">
        <v>5</v>
      </c>
    </row>
    <row r="208453" spans="1:3" x14ac:dyDescent="0.2">
      <c r="A208453" s="1">
        <v>290249</v>
      </c>
      <c r="B208453" s="1" t="s">
        <v>208056</v>
      </c>
      <c r="C208453" s="1" t="s">
        <v>60</v>
      </c>
    </row>
    <row r="208454" spans="1:3" x14ac:dyDescent="0.2">
      <c r="A208454" s="1">
        <v>290250</v>
      </c>
      <c r="B208454" s="1" t="s">
        <v>208057</v>
      </c>
      <c r="C208454" s="1" t="s">
        <v>60</v>
      </c>
    </row>
    <row r="208455" spans="1:3" x14ac:dyDescent="0.2">
      <c r="A208455" s="1">
        <v>290251</v>
      </c>
      <c r="B208455" s="1" t="s">
        <v>208058</v>
      </c>
      <c r="C208455" s="1" t="s">
        <v>5</v>
      </c>
    </row>
    <row r="208456" spans="1:3" x14ac:dyDescent="0.2">
      <c r="A208456" s="1">
        <v>290252</v>
      </c>
      <c r="B208456" s="1" t="s">
        <v>208059</v>
      </c>
      <c r="C208456" s="1" t="s">
        <v>60</v>
      </c>
    </row>
    <row r="208457" spans="1:3" x14ac:dyDescent="0.2">
      <c r="A208457" s="1">
        <v>290253</v>
      </c>
      <c r="B208457" s="1" t="s">
        <v>208060</v>
      </c>
      <c r="C208457" s="1" t="s">
        <v>5</v>
      </c>
    </row>
    <row r="208458" spans="1:3" x14ac:dyDescent="0.2">
      <c r="A208458" s="1">
        <v>290254</v>
      </c>
      <c r="B208458" s="1" t="s">
        <v>208061</v>
      </c>
      <c r="C208458" s="1" t="s">
        <v>5</v>
      </c>
    </row>
    <row r="208459" spans="1:3" x14ac:dyDescent="0.2">
      <c r="A208459" s="1">
        <v>290255</v>
      </c>
      <c r="B208459" s="1" t="s">
        <v>208062</v>
      </c>
      <c r="C208459" s="1" t="s">
        <v>5</v>
      </c>
    </row>
    <row r="208460" spans="1:3" x14ac:dyDescent="0.2">
      <c r="A208460" s="1">
        <v>290256</v>
      </c>
      <c r="B208460" s="1" t="s">
        <v>208063</v>
      </c>
      <c r="C208460" s="1" t="s">
        <v>60</v>
      </c>
    </row>
    <row r="208461" spans="1:3" x14ac:dyDescent="0.2">
      <c r="A208461" s="1">
        <v>290257</v>
      </c>
      <c r="B208461" s="1" t="s">
        <v>208064</v>
      </c>
      <c r="C208461" s="1" t="s">
        <v>60</v>
      </c>
    </row>
    <row r="208462" spans="1:3" x14ac:dyDescent="0.2">
      <c r="A208462" s="1">
        <v>290258</v>
      </c>
      <c r="B208462" s="1" t="s">
        <v>208065</v>
      </c>
      <c r="C208462" s="1" t="s">
        <v>5</v>
      </c>
    </row>
    <row r="208463" spans="1:3" x14ac:dyDescent="0.2">
      <c r="A208463" s="1">
        <v>290259</v>
      </c>
      <c r="B208463" s="1" t="s">
        <v>208066</v>
      </c>
      <c r="C208463" s="1" t="s">
        <v>5</v>
      </c>
    </row>
    <row r="208464" spans="1:3" x14ac:dyDescent="0.2">
      <c r="A208464" s="1">
        <v>290260</v>
      </c>
      <c r="B208464" s="1" t="s">
        <v>208067</v>
      </c>
      <c r="C208464" s="1" t="s">
        <v>5</v>
      </c>
    </row>
    <row r="208465" spans="1:3" x14ac:dyDescent="0.2">
      <c r="A208465" s="1">
        <v>290261</v>
      </c>
      <c r="B208465" s="1" t="s">
        <v>208068</v>
      </c>
      <c r="C208465" s="1" t="s">
        <v>5</v>
      </c>
    </row>
    <row r="208466" spans="1:3" x14ac:dyDescent="0.2">
      <c r="A208466" s="1">
        <v>290262</v>
      </c>
      <c r="B208466" s="1" t="s">
        <v>208069</v>
      </c>
      <c r="C208466" s="1" t="s">
        <v>5</v>
      </c>
    </row>
    <row r="208467" spans="1:3" x14ac:dyDescent="0.2">
      <c r="A208467" s="1">
        <v>290263</v>
      </c>
      <c r="B208467" s="1" t="s">
        <v>208070</v>
      </c>
      <c r="C208467" s="1" t="s">
        <v>5</v>
      </c>
    </row>
    <row r="208468" spans="1:3" x14ac:dyDescent="0.2">
      <c r="A208468" s="1">
        <v>290264</v>
      </c>
      <c r="B208468" s="1" t="s">
        <v>208071</v>
      </c>
      <c r="C208468" s="1" t="s">
        <v>5</v>
      </c>
    </row>
    <row r="208469" spans="1:3" x14ac:dyDescent="0.2">
      <c r="A208469" s="1">
        <v>290265</v>
      </c>
      <c r="B208469" s="1" t="s">
        <v>208072</v>
      </c>
      <c r="C208469" s="1" t="s">
        <v>5</v>
      </c>
    </row>
    <row r="208470" spans="1:3" x14ac:dyDescent="0.2">
      <c r="A208470" s="1">
        <v>290266</v>
      </c>
      <c r="B208470" s="1" t="s">
        <v>208073</v>
      </c>
      <c r="C208470" s="1" t="s">
        <v>5</v>
      </c>
    </row>
    <row r="208471" spans="1:3" x14ac:dyDescent="0.2">
      <c r="A208471" s="1">
        <v>290267</v>
      </c>
      <c r="B208471" s="1" t="s">
        <v>208074</v>
      </c>
      <c r="C208471" s="1" t="s">
        <v>5</v>
      </c>
    </row>
    <row r="208472" spans="1:3" x14ac:dyDescent="0.2">
      <c r="A208472" s="1">
        <v>290268</v>
      </c>
      <c r="B208472" s="1" t="s">
        <v>208075</v>
      </c>
      <c r="C208472" s="1" t="s">
        <v>5</v>
      </c>
    </row>
    <row r="208473" spans="1:3" x14ac:dyDescent="0.2">
      <c r="A208473" s="1">
        <v>290269</v>
      </c>
      <c r="B208473" s="1" t="s">
        <v>208076</v>
      </c>
      <c r="C208473" s="1" t="s">
        <v>5</v>
      </c>
    </row>
    <row r="208474" spans="1:3" x14ac:dyDescent="0.2">
      <c r="A208474" s="1">
        <v>290270</v>
      </c>
      <c r="B208474" s="1" t="s">
        <v>208077</v>
      </c>
      <c r="C208474" s="1" t="s">
        <v>5</v>
      </c>
    </row>
    <row r="208475" spans="1:3" x14ac:dyDescent="0.2">
      <c r="A208475" s="1">
        <v>290273</v>
      </c>
      <c r="B208475" s="1" t="s">
        <v>208078</v>
      </c>
      <c r="C208475" s="1" t="s">
        <v>5</v>
      </c>
    </row>
    <row r="208476" spans="1:3" x14ac:dyDescent="0.2">
      <c r="A208476" s="1">
        <v>290274</v>
      </c>
      <c r="B208476" s="1" t="s">
        <v>208079</v>
      </c>
      <c r="C208476" s="1" t="s">
        <v>5</v>
      </c>
    </row>
    <row r="208477" spans="1:3" x14ac:dyDescent="0.2">
      <c r="A208477" s="1">
        <v>290275</v>
      </c>
      <c r="B208477" s="1" t="s">
        <v>208080</v>
      </c>
      <c r="C208477" s="1" t="s">
        <v>60</v>
      </c>
    </row>
    <row r="208478" spans="1:3" x14ac:dyDescent="0.2">
      <c r="A208478" s="1">
        <v>290276</v>
      </c>
      <c r="B208478" s="1" t="s">
        <v>208081</v>
      </c>
      <c r="C208478" s="1" t="s">
        <v>60</v>
      </c>
    </row>
    <row r="208479" spans="1:3" x14ac:dyDescent="0.2">
      <c r="A208479" s="1">
        <v>290277</v>
      </c>
      <c r="B208479" s="1" t="s">
        <v>208082</v>
      </c>
      <c r="C208479" s="1" t="s">
        <v>60</v>
      </c>
    </row>
    <row r="208480" spans="1:3" x14ac:dyDescent="0.2">
      <c r="A208480" s="1">
        <v>290279</v>
      </c>
      <c r="B208480" s="1" t="s">
        <v>208083</v>
      </c>
      <c r="C208480" s="1" t="s">
        <v>60</v>
      </c>
    </row>
    <row r="208481" spans="1:3" x14ac:dyDescent="0.2">
      <c r="A208481" s="1">
        <v>290281</v>
      </c>
      <c r="B208481" s="1" t="s">
        <v>208084</v>
      </c>
      <c r="C208481" s="1" t="s">
        <v>60</v>
      </c>
    </row>
    <row r="208482" spans="1:3" x14ac:dyDescent="0.2">
      <c r="A208482" s="1">
        <v>290282</v>
      </c>
      <c r="B208482" s="1" t="s">
        <v>208085</v>
      </c>
      <c r="C208482" s="1" t="s">
        <v>60</v>
      </c>
    </row>
    <row r="208483" spans="1:3" x14ac:dyDescent="0.2">
      <c r="A208483" s="1">
        <v>290283</v>
      </c>
      <c r="B208483" s="1" t="s">
        <v>208086</v>
      </c>
      <c r="C208483" s="1" t="s">
        <v>60</v>
      </c>
    </row>
    <row r="208484" spans="1:3" x14ac:dyDescent="0.2">
      <c r="A208484" s="1">
        <v>290284</v>
      </c>
      <c r="B208484" s="1" t="s">
        <v>208087</v>
      </c>
      <c r="C208484" s="1" t="s">
        <v>60</v>
      </c>
    </row>
    <row r="208485" spans="1:3" x14ac:dyDescent="0.2">
      <c r="A208485" s="1">
        <v>290285</v>
      </c>
      <c r="B208485" s="1" t="s">
        <v>208088</v>
      </c>
      <c r="C208485" s="1" t="s">
        <v>60</v>
      </c>
    </row>
    <row r="208486" spans="1:3" x14ac:dyDescent="0.2">
      <c r="A208486" s="1">
        <v>290286</v>
      </c>
      <c r="B208486" s="1" t="s">
        <v>208089</v>
      </c>
      <c r="C208486" s="1" t="s">
        <v>60</v>
      </c>
    </row>
    <row r="208487" spans="1:3" x14ac:dyDescent="0.2">
      <c r="A208487" s="1">
        <v>290287</v>
      </c>
      <c r="B208487" s="1" t="s">
        <v>208090</v>
      </c>
      <c r="C208487" s="1" t="s">
        <v>60</v>
      </c>
    </row>
    <row r="208488" spans="1:3" x14ac:dyDescent="0.2">
      <c r="A208488" s="1">
        <v>290288</v>
      </c>
      <c r="B208488" s="1" t="s">
        <v>208091</v>
      </c>
      <c r="C208488" s="1" t="s">
        <v>60</v>
      </c>
    </row>
    <row r="208489" spans="1:3" x14ac:dyDescent="0.2">
      <c r="A208489" s="1">
        <v>290289</v>
      </c>
      <c r="B208489" s="1" t="s">
        <v>208092</v>
      </c>
      <c r="C208489" s="1" t="s">
        <v>60</v>
      </c>
    </row>
    <row r="208490" spans="1:3" x14ac:dyDescent="0.2">
      <c r="A208490" s="1">
        <v>290290</v>
      </c>
      <c r="B208490" s="1" t="s">
        <v>208093</v>
      </c>
      <c r="C208490" s="1" t="s">
        <v>60</v>
      </c>
    </row>
    <row r="208491" spans="1:3" x14ac:dyDescent="0.2">
      <c r="A208491" s="1">
        <v>290291</v>
      </c>
      <c r="B208491" s="1" t="s">
        <v>208094</v>
      </c>
      <c r="C208491" s="1" t="s">
        <v>5</v>
      </c>
    </row>
    <row r="208492" spans="1:3" x14ac:dyDescent="0.2">
      <c r="A208492" s="1">
        <v>290292</v>
      </c>
      <c r="B208492" s="1" t="s">
        <v>208095</v>
      </c>
      <c r="C208492" s="1" t="s">
        <v>5</v>
      </c>
    </row>
    <row r="208493" spans="1:3" x14ac:dyDescent="0.2">
      <c r="A208493" s="1">
        <v>290293</v>
      </c>
      <c r="B208493" s="1" t="s">
        <v>208096</v>
      </c>
      <c r="C208493" s="1" t="s">
        <v>5</v>
      </c>
    </row>
    <row r="208494" spans="1:3" x14ac:dyDescent="0.2">
      <c r="A208494" s="1">
        <v>290294</v>
      </c>
      <c r="B208494" s="1" t="s">
        <v>208097</v>
      </c>
      <c r="C208494" s="1" t="s">
        <v>60</v>
      </c>
    </row>
    <row r="208495" spans="1:3" x14ac:dyDescent="0.2">
      <c r="A208495" s="1">
        <v>290295</v>
      </c>
      <c r="B208495" s="1" t="s">
        <v>208098</v>
      </c>
      <c r="C208495" s="1" t="s">
        <v>5</v>
      </c>
    </row>
    <row r="208496" spans="1:3" x14ac:dyDescent="0.2">
      <c r="A208496" s="1">
        <v>290296</v>
      </c>
      <c r="B208496" s="1" t="s">
        <v>208099</v>
      </c>
      <c r="C208496" s="1" t="s">
        <v>5</v>
      </c>
    </row>
    <row r="208497" spans="1:3" x14ac:dyDescent="0.2">
      <c r="A208497" s="1">
        <v>290297</v>
      </c>
      <c r="B208497" s="1" t="s">
        <v>208100</v>
      </c>
      <c r="C208497" s="1" t="s">
        <v>60</v>
      </c>
    </row>
    <row r="208498" spans="1:3" x14ac:dyDescent="0.2">
      <c r="A208498" s="1">
        <v>290298</v>
      </c>
      <c r="B208498" s="1" t="s">
        <v>208101</v>
      </c>
      <c r="C208498" s="1" t="s">
        <v>60</v>
      </c>
    </row>
    <row r="208499" spans="1:3" x14ac:dyDescent="0.2">
      <c r="A208499" s="1">
        <v>290299</v>
      </c>
      <c r="B208499" s="1" t="s">
        <v>208102</v>
      </c>
      <c r="C208499" s="1" t="s">
        <v>5</v>
      </c>
    </row>
    <row r="208500" spans="1:3" x14ac:dyDescent="0.2">
      <c r="A208500" s="1">
        <v>290300</v>
      </c>
      <c r="B208500" s="1" t="s">
        <v>208103</v>
      </c>
      <c r="C208500" s="1" t="s">
        <v>5</v>
      </c>
    </row>
    <row r="208501" spans="1:3" x14ac:dyDescent="0.2">
      <c r="A208501" s="1">
        <v>290301</v>
      </c>
      <c r="B208501" s="1" t="s">
        <v>208104</v>
      </c>
      <c r="C208501" s="1" t="s">
        <v>5</v>
      </c>
    </row>
    <row r="208502" spans="1:3" x14ac:dyDescent="0.2">
      <c r="A208502" s="1">
        <v>290302</v>
      </c>
      <c r="B208502" s="1" t="s">
        <v>208105</v>
      </c>
      <c r="C208502" s="1" t="s">
        <v>5</v>
      </c>
    </row>
    <row r="208503" spans="1:3" x14ac:dyDescent="0.2">
      <c r="A208503" s="1">
        <v>290303</v>
      </c>
      <c r="B208503" s="1" t="s">
        <v>208106</v>
      </c>
      <c r="C208503" s="1" t="s">
        <v>5</v>
      </c>
    </row>
    <row r="208504" spans="1:3" x14ac:dyDescent="0.2">
      <c r="A208504" s="1">
        <v>290304</v>
      </c>
      <c r="B208504" s="1" t="s">
        <v>208107</v>
      </c>
      <c r="C208504" s="1" t="s">
        <v>5</v>
      </c>
    </row>
    <row r="208505" spans="1:3" x14ac:dyDescent="0.2">
      <c r="A208505" s="1">
        <v>290305</v>
      </c>
      <c r="B208505" s="1" t="s">
        <v>208108</v>
      </c>
      <c r="C208505" s="1" t="s">
        <v>5</v>
      </c>
    </row>
    <row r="208506" spans="1:3" x14ac:dyDescent="0.2">
      <c r="A208506" s="1">
        <v>290306</v>
      </c>
      <c r="B208506" s="1" t="s">
        <v>208109</v>
      </c>
      <c r="C208506" s="1" t="s">
        <v>5</v>
      </c>
    </row>
    <row r="208507" spans="1:3" x14ac:dyDescent="0.2">
      <c r="A208507" s="1">
        <v>290307</v>
      </c>
      <c r="B208507" s="1" t="s">
        <v>208110</v>
      </c>
      <c r="C208507" s="1" t="s">
        <v>5</v>
      </c>
    </row>
    <row r="208508" spans="1:3" x14ac:dyDescent="0.2">
      <c r="A208508" s="1">
        <v>290308</v>
      </c>
      <c r="B208508" s="1" t="s">
        <v>208111</v>
      </c>
      <c r="C208508" s="1" t="s">
        <v>5</v>
      </c>
    </row>
    <row r="208509" spans="1:3" x14ac:dyDescent="0.2">
      <c r="A208509" s="1">
        <v>290309</v>
      </c>
      <c r="B208509" s="1" t="s">
        <v>208112</v>
      </c>
      <c r="C208509" s="1" t="s">
        <v>5</v>
      </c>
    </row>
    <row r="208510" spans="1:3" x14ac:dyDescent="0.2">
      <c r="A208510" s="1">
        <v>290310</v>
      </c>
      <c r="B208510" s="1" t="s">
        <v>208113</v>
      </c>
      <c r="C208510" s="1" t="s">
        <v>5</v>
      </c>
    </row>
    <row r="208511" spans="1:3" x14ac:dyDescent="0.2">
      <c r="A208511" s="1">
        <v>290311</v>
      </c>
      <c r="B208511" s="1" t="s">
        <v>208114</v>
      </c>
      <c r="C208511" s="1" t="s">
        <v>5</v>
      </c>
    </row>
    <row r="208512" spans="1:3" x14ac:dyDescent="0.2">
      <c r="A208512" s="1">
        <v>290312</v>
      </c>
      <c r="B208512" s="1" t="s">
        <v>208115</v>
      </c>
      <c r="C208512" s="1" t="s">
        <v>60</v>
      </c>
    </row>
    <row r="208513" spans="1:4" x14ac:dyDescent="0.2">
      <c r="A208513" s="1">
        <v>290313</v>
      </c>
      <c r="B208513" s="1" t="s">
        <v>208116</v>
      </c>
      <c r="C208513" s="1" t="s">
        <v>5</v>
      </c>
    </row>
    <row r="208514" spans="1:4" x14ac:dyDescent="0.2">
      <c r="A208514" s="1">
        <v>290315</v>
      </c>
      <c r="B208514" s="1" t="s">
        <v>208117</v>
      </c>
      <c r="C208514" s="1" t="s">
        <v>60</v>
      </c>
    </row>
    <row r="208515" spans="1:4" x14ac:dyDescent="0.2">
      <c r="A208515" s="1">
        <v>290318</v>
      </c>
      <c r="B208515" s="1" t="s">
        <v>208118</v>
      </c>
      <c r="C208515" s="1" t="s">
        <v>5</v>
      </c>
    </row>
    <row r="208516" spans="1:4" x14ac:dyDescent="0.2">
      <c r="A208516" s="1">
        <v>290319</v>
      </c>
      <c r="B208516" s="1" t="s">
        <v>208119</v>
      </c>
      <c r="C208516" s="1" t="s">
        <v>60</v>
      </c>
    </row>
    <row r="208517" spans="1:4" x14ac:dyDescent="0.2">
      <c r="A208517" s="1">
        <v>290328</v>
      </c>
      <c r="B208517" s="1" t="s">
        <v>208120</v>
      </c>
      <c r="C208517" s="1" t="s">
        <v>5</v>
      </c>
    </row>
    <row r="208518" spans="1:4" x14ac:dyDescent="0.2">
      <c r="A208518" s="1">
        <v>290329</v>
      </c>
      <c r="B208518" s="1" t="s">
        <v>208121</v>
      </c>
      <c r="C208518" s="1" t="s">
        <v>60</v>
      </c>
    </row>
    <row r="208519" spans="1:4" x14ac:dyDescent="0.2">
      <c r="A208519" s="1">
        <v>290336</v>
      </c>
      <c r="B208519" s="1" t="s">
        <v>208122</v>
      </c>
      <c r="C208519" s="1" t="s">
        <v>5</v>
      </c>
    </row>
    <row r="208520" spans="1:4" x14ac:dyDescent="0.2">
      <c r="A208520" s="1">
        <v>290338</v>
      </c>
      <c r="B208520" s="1" t="s">
        <v>208123</v>
      </c>
      <c r="C208520" s="1" t="s">
        <v>60</v>
      </c>
    </row>
    <row r="208521" spans="1:4" x14ac:dyDescent="0.2">
      <c r="A208521" s="1">
        <v>290340</v>
      </c>
      <c r="B208521" s="1" t="s">
        <v>208124</v>
      </c>
      <c r="C208521" s="1" t="s">
        <v>60</v>
      </c>
      <c r="D208521" s="1" t="s">
        <v>61</v>
      </c>
    </row>
    <row r="208522" spans="1:4" x14ac:dyDescent="0.2">
      <c r="A208522" s="1">
        <v>290342</v>
      </c>
      <c r="B208522" s="1" t="s">
        <v>208125</v>
      </c>
      <c r="C208522" s="1" t="s">
        <v>307</v>
      </c>
    </row>
    <row r="208523" spans="1:4" x14ac:dyDescent="0.2">
      <c r="A208523" s="1">
        <v>290343</v>
      </c>
      <c r="B208523" s="1" t="s">
        <v>208126</v>
      </c>
      <c r="C208523" s="1" t="s">
        <v>5</v>
      </c>
    </row>
    <row r="208524" spans="1:4" x14ac:dyDescent="0.2">
      <c r="A208524" s="1">
        <v>290346</v>
      </c>
      <c r="B208524" s="1" t="s">
        <v>208127</v>
      </c>
      <c r="C208524" s="1" t="s">
        <v>5</v>
      </c>
    </row>
    <row r="208525" spans="1:4" x14ac:dyDescent="0.2">
      <c r="A208525" s="1">
        <v>290349</v>
      </c>
      <c r="B208525" s="1" t="s">
        <v>208128</v>
      </c>
      <c r="C208525" s="1" t="s">
        <v>60</v>
      </c>
    </row>
    <row r="208526" spans="1:4" x14ac:dyDescent="0.2">
      <c r="A208526" s="1">
        <v>290351</v>
      </c>
      <c r="B208526" s="1" t="s">
        <v>208129</v>
      </c>
      <c r="C208526" s="1" t="s">
        <v>60</v>
      </c>
      <c r="D208526" s="1" t="s">
        <v>61</v>
      </c>
    </row>
    <row r="208527" spans="1:4" x14ac:dyDescent="0.2">
      <c r="A208527" s="1">
        <v>290354</v>
      </c>
      <c r="B208527" s="1" t="s">
        <v>208130</v>
      </c>
      <c r="C208527" s="1" t="s">
        <v>5</v>
      </c>
    </row>
    <row r="208528" spans="1:4" x14ac:dyDescent="0.2">
      <c r="A208528" s="1">
        <v>290356</v>
      </c>
      <c r="B208528" s="1" t="s">
        <v>208131</v>
      </c>
      <c r="C208528" s="1" t="s">
        <v>60</v>
      </c>
    </row>
    <row r="208529" spans="1:4" x14ac:dyDescent="0.2">
      <c r="A208529" s="1">
        <v>290358</v>
      </c>
      <c r="B208529" s="1" t="s">
        <v>208132</v>
      </c>
      <c r="C208529" s="1" t="s">
        <v>60</v>
      </c>
    </row>
    <row r="208530" spans="1:4" x14ac:dyDescent="0.2">
      <c r="A208530" s="1">
        <v>290359</v>
      </c>
      <c r="B208530" s="1" t="s">
        <v>208133</v>
      </c>
      <c r="C208530" s="1" t="s">
        <v>5</v>
      </c>
    </row>
    <row r="208531" spans="1:4" x14ac:dyDescent="0.2">
      <c r="A208531" s="1">
        <v>290360</v>
      </c>
      <c r="B208531" s="1" t="s">
        <v>208134</v>
      </c>
      <c r="C208531" s="1" t="s">
        <v>60</v>
      </c>
    </row>
    <row r="208532" spans="1:4" x14ac:dyDescent="0.2">
      <c r="A208532" s="1">
        <v>290361</v>
      </c>
      <c r="B208532" s="1" t="s">
        <v>208135</v>
      </c>
      <c r="C208532" s="1" t="s">
        <v>60</v>
      </c>
      <c r="D208532" s="1" t="s">
        <v>61</v>
      </c>
    </row>
    <row r="208533" spans="1:4" x14ac:dyDescent="0.2">
      <c r="A208533" s="1">
        <v>290362</v>
      </c>
      <c r="B208533" s="1" t="s">
        <v>208136</v>
      </c>
      <c r="C208533" s="1" t="s">
        <v>60</v>
      </c>
    </row>
    <row r="208534" spans="1:4" x14ac:dyDescent="0.2">
      <c r="A208534" s="1">
        <v>290363</v>
      </c>
      <c r="B208534" s="1" t="s">
        <v>208137</v>
      </c>
      <c r="C208534" s="1" t="s">
        <v>60</v>
      </c>
      <c r="D208534" s="1" t="s">
        <v>61</v>
      </c>
    </row>
    <row r="208535" spans="1:4" x14ac:dyDescent="0.2">
      <c r="A208535" s="1">
        <v>290372</v>
      </c>
      <c r="B208535" s="1" t="s">
        <v>208138</v>
      </c>
      <c r="C208535" s="1" t="s">
        <v>60</v>
      </c>
    </row>
    <row r="208536" spans="1:4" x14ac:dyDescent="0.2">
      <c r="A208536" s="1">
        <v>290378</v>
      </c>
      <c r="B208536" s="1" t="s">
        <v>208139</v>
      </c>
      <c r="C208536" s="1" t="s">
        <v>5</v>
      </c>
    </row>
    <row r="208537" spans="1:4" x14ac:dyDescent="0.2">
      <c r="A208537" s="1">
        <v>290380</v>
      </c>
      <c r="B208537" s="1" t="s">
        <v>208140</v>
      </c>
      <c r="C208537" s="1" t="s">
        <v>60</v>
      </c>
    </row>
    <row r="208538" spans="1:4" x14ac:dyDescent="0.2">
      <c r="A208538" s="1">
        <v>290384</v>
      </c>
      <c r="B208538" s="1" t="s">
        <v>208141</v>
      </c>
      <c r="C208538" s="1" t="s">
        <v>60</v>
      </c>
    </row>
    <row r="208539" spans="1:4" x14ac:dyDescent="0.2">
      <c r="A208539" s="1">
        <v>290387</v>
      </c>
      <c r="B208539" s="1" t="s">
        <v>208142</v>
      </c>
      <c r="C208539" s="1" t="s">
        <v>60</v>
      </c>
      <c r="D208539" s="1" t="s">
        <v>61</v>
      </c>
    </row>
    <row r="208540" spans="1:4" x14ac:dyDescent="0.2">
      <c r="A208540" s="1">
        <v>290398</v>
      </c>
      <c r="B208540" s="1" t="s">
        <v>208143</v>
      </c>
      <c r="C208540" s="1" t="s">
        <v>60</v>
      </c>
      <c r="D208540" s="1" t="s">
        <v>61</v>
      </c>
    </row>
    <row r="208541" spans="1:4" x14ac:dyDescent="0.2">
      <c r="A208541" s="1">
        <v>290399</v>
      </c>
      <c r="B208541" s="1" t="s">
        <v>208144</v>
      </c>
      <c r="C208541" s="1" t="s">
        <v>60</v>
      </c>
    </row>
    <row r="208542" spans="1:4" x14ac:dyDescent="0.2">
      <c r="A208542" s="1">
        <v>290400</v>
      </c>
      <c r="B208542" s="1" t="s">
        <v>208145</v>
      </c>
      <c r="C208542" s="1" t="s">
        <v>5</v>
      </c>
    </row>
    <row r="208543" spans="1:4" x14ac:dyDescent="0.2">
      <c r="A208543" s="1">
        <v>290401</v>
      </c>
      <c r="B208543" s="1" t="s">
        <v>208146</v>
      </c>
      <c r="C208543" s="1" t="s">
        <v>5</v>
      </c>
    </row>
    <row r="208544" spans="1:4" x14ac:dyDescent="0.2">
      <c r="A208544" s="1">
        <v>290403</v>
      </c>
      <c r="B208544" s="1" t="s">
        <v>208147</v>
      </c>
      <c r="C208544" s="1" t="s">
        <v>60</v>
      </c>
    </row>
    <row r="208545" spans="1:3" x14ac:dyDescent="0.2">
      <c r="A208545" s="1">
        <v>290405</v>
      </c>
      <c r="B208545" s="1" t="s">
        <v>208148</v>
      </c>
      <c r="C208545" s="1" t="s">
        <v>5</v>
      </c>
    </row>
    <row r="208546" spans="1:3" x14ac:dyDescent="0.2">
      <c r="A208546" s="1">
        <v>290407</v>
      </c>
      <c r="B208546" s="1" t="s">
        <v>208149</v>
      </c>
      <c r="C208546" s="1" t="s">
        <v>5</v>
      </c>
    </row>
    <row r="208547" spans="1:3" x14ac:dyDescent="0.2">
      <c r="A208547" s="1">
        <v>290408</v>
      </c>
      <c r="B208547" s="1" t="s">
        <v>208150</v>
      </c>
      <c r="C208547" s="1" t="s">
        <v>60</v>
      </c>
    </row>
    <row r="208548" spans="1:3" x14ac:dyDescent="0.2">
      <c r="A208548" s="1">
        <v>290409</v>
      </c>
      <c r="B208548" s="1" t="s">
        <v>208151</v>
      </c>
      <c r="C208548" s="1" t="s">
        <v>60</v>
      </c>
    </row>
    <row r="208549" spans="1:3" x14ac:dyDescent="0.2">
      <c r="A208549" s="1">
        <v>290411</v>
      </c>
      <c r="B208549" s="1" t="s">
        <v>208152</v>
      </c>
      <c r="C208549" s="1" t="s">
        <v>60</v>
      </c>
    </row>
    <row r="208550" spans="1:3" x14ac:dyDescent="0.2">
      <c r="A208550" s="1">
        <v>290413</v>
      </c>
      <c r="B208550" s="1" t="s">
        <v>208153</v>
      </c>
      <c r="C208550" s="1" t="s">
        <v>60</v>
      </c>
    </row>
    <row r="208551" spans="1:3" x14ac:dyDescent="0.2">
      <c r="A208551" s="1">
        <v>290418</v>
      </c>
      <c r="B208551" s="1" t="s">
        <v>208154</v>
      </c>
      <c r="C208551" s="1" t="s">
        <v>60</v>
      </c>
    </row>
    <row r="208552" spans="1:3" x14ac:dyDescent="0.2">
      <c r="A208552" s="1">
        <v>290419</v>
      </c>
      <c r="B208552" s="1" t="s">
        <v>208155</v>
      </c>
      <c r="C208552" s="1" t="s">
        <v>60</v>
      </c>
    </row>
    <row r="208553" spans="1:3" x14ac:dyDescent="0.2">
      <c r="A208553" s="1">
        <v>290425</v>
      </c>
      <c r="B208553" s="1" t="s">
        <v>208156</v>
      </c>
      <c r="C208553" s="1" t="s">
        <v>5</v>
      </c>
    </row>
    <row r="208554" spans="1:3" x14ac:dyDescent="0.2">
      <c r="A208554" s="1">
        <v>290426</v>
      </c>
      <c r="B208554" s="1" t="s">
        <v>208157</v>
      </c>
      <c r="C208554" s="1" t="s">
        <v>5</v>
      </c>
    </row>
    <row r="208555" spans="1:3" x14ac:dyDescent="0.2">
      <c r="A208555" s="1">
        <v>290428</v>
      </c>
      <c r="B208555" s="1" t="s">
        <v>208158</v>
      </c>
      <c r="C208555" s="1" t="s">
        <v>60</v>
      </c>
    </row>
    <row r="208556" spans="1:3" x14ac:dyDescent="0.2">
      <c r="A208556" s="1">
        <v>290429</v>
      </c>
      <c r="B208556" s="1" t="s">
        <v>208159</v>
      </c>
      <c r="C208556" s="1" t="s">
        <v>5</v>
      </c>
    </row>
    <row r="208557" spans="1:3" x14ac:dyDescent="0.2">
      <c r="A208557" s="1">
        <v>290434</v>
      </c>
      <c r="B208557" s="1" t="s">
        <v>208160</v>
      </c>
      <c r="C208557" s="1" t="s">
        <v>60</v>
      </c>
    </row>
    <row r="208558" spans="1:3" x14ac:dyDescent="0.2">
      <c r="A208558" s="1">
        <v>290435</v>
      </c>
      <c r="B208558" s="1" t="s">
        <v>208161</v>
      </c>
      <c r="C208558" s="1" t="s">
        <v>5</v>
      </c>
    </row>
    <row r="208559" spans="1:3" x14ac:dyDescent="0.2">
      <c r="A208559" s="1">
        <v>290440</v>
      </c>
      <c r="B208559" s="1" t="s">
        <v>208162</v>
      </c>
      <c r="C208559" s="1" t="s">
        <v>5</v>
      </c>
    </row>
    <row r="208560" spans="1:3" x14ac:dyDescent="0.2">
      <c r="A208560" s="1">
        <v>290442</v>
      </c>
      <c r="B208560" s="1" t="s">
        <v>208163</v>
      </c>
      <c r="C208560" s="1" t="s">
        <v>5</v>
      </c>
    </row>
    <row r="208561" spans="1:3" x14ac:dyDescent="0.2">
      <c r="A208561" s="1">
        <v>290443</v>
      </c>
      <c r="B208561" s="1" t="s">
        <v>208164</v>
      </c>
      <c r="C208561" s="1" t="s">
        <v>5</v>
      </c>
    </row>
    <row r="208562" spans="1:3" x14ac:dyDescent="0.2">
      <c r="A208562" s="1">
        <v>290447</v>
      </c>
      <c r="B208562" s="1" t="s">
        <v>208165</v>
      </c>
      <c r="C208562" s="1" t="s">
        <v>5</v>
      </c>
    </row>
    <row r="208563" spans="1:3" x14ac:dyDescent="0.2">
      <c r="A208563" s="1">
        <v>290451</v>
      </c>
      <c r="B208563" s="1" t="s">
        <v>208166</v>
      </c>
      <c r="C208563" s="1" t="s">
        <v>5</v>
      </c>
    </row>
    <row r="208564" spans="1:3" x14ac:dyDescent="0.2">
      <c r="A208564" s="1">
        <v>290452</v>
      </c>
      <c r="B208564" s="1" t="s">
        <v>208167</v>
      </c>
      <c r="C208564" s="1" t="s">
        <v>60</v>
      </c>
    </row>
    <row r="208565" spans="1:3" x14ac:dyDescent="0.2">
      <c r="A208565" s="1">
        <v>290455</v>
      </c>
      <c r="B208565" s="1" t="s">
        <v>208168</v>
      </c>
      <c r="C208565" s="1" t="s">
        <v>60</v>
      </c>
    </row>
    <row r="208566" spans="1:3" x14ac:dyDescent="0.2">
      <c r="A208566" s="1">
        <v>290456</v>
      </c>
      <c r="B208566" s="1" t="s">
        <v>208169</v>
      </c>
      <c r="C208566" s="1" t="s">
        <v>60</v>
      </c>
    </row>
    <row r="208567" spans="1:3" x14ac:dyDescent="0.2">
      <c r="A208567" s="1">
        <v>290457</v>
      </c>
      <c r="B208567" s="1" t="s">
        <v>208170</v>
      </c>
      <c r="C208567" s="1" t="s">
        <v>60</v>
      </c>
    </row>
    <row r="208568" spans="1:3" x14ac:dyDescent="0.2">
      <c r="A208568" s="1">
        <v>290462</v>
      </c>
      <c r="B208568" s="1" t="s">
        <v>208171</v>
      </c>
      <c r="C208568" s="1" t="s">
        <v>5</v>
      </c>
    </row>
    <row r="208569" spans="1:3" x14ac:dyDescent="0.2">
      <c r="A208569" s="1">
        <v>290467</v>
      </c>
      <c r="B208569" s="1" t="s">
        <v>208172</v>
      </c>
      <c r="C208569" s="1" t="s">
        <v>5</v>
      </c>
    </row>
    <row r="208570" spans="1:3" x14ac:dyDescent="0.2">
      <c r="A208570" s="1">
        <v>290470</v>
      </c>
      <c r="B208570" s="1" t="s">
        <v>208173</v>
      </c>
      <c r="C208570" s="1" t="s">
        <v>5</v>
      </c>
    </row>
    <row r="208571" spans="1:3" x14ac:dyDescent="0.2">
      <c r="A208571" s="1">
        <v>290471</v>
      </c>
      <c r="B208571" s="1" t="s">
        <v>208174</v>
      </c>
      <c r="C208571" s="1" t="s">
        <v>5</v>
      </c>
    </row>
    <row r="208572" spans="1:3" x14ac:dyDescent="0.2">
      <c r="A208572" s="1">
        <v>290473</v>
      </c>
      <c r="B208572" s="1" t="s">
        <v>208175</v>
      </c>
      <c r="C208572" s="1" t="s">
        <v>60</v>
      </c>
    </row>
    <row r="208573" spans="1:3" x14ac:dyDescent="0.2">
      <c r="A208573" s="1">
        <v>290475</v>
      </c>
      <c r="B208573" s="1" t="s">
        <v>208176</v>
      </c>
      <c r="C208573" s="1" t="s">
        <v>5</v>
      </c>
    </row>
    <row r="208574" spans="1:3" x14ac:dyDescent="0.2">
      <c r="A208574" s="1">
        <v>290477</v>
      </c>
      <c r="B208574" s="1" t="s">
        <v>208177</v>
      </c>
      <c r="C208574" s="1" t="s">
        <v>5</v>
      </c>
    </row>
    <row r="208575" spans="1:3" x14ac:dyDescent="0.2">
      <c r="A208575" s="1">
        <v>290478</v>
      </c>
      <c r="B208575" s="1" t="s">
        <v>208178</v>
      </c>
      <c r="C208575" s="1" t="s">
        <v>5</v>
      </c>
    </row>
    <row r="208576" spans="1:3" x14ac:dyDescent="0.2">
      <c r="A208576" s="1">
        <v>290480</v>
      </c>
      <c r="B208576" s="1" t="s">
        <v>208179</v>
      </c>
      <c r="C208576" s="1" t="s">
        <v>60</v>
      </c>
    </row>
    <row r="208577" spans="1:3" x14ac:dyDescent="0.2">
      <c r="A208577" s="1">
        <v>290482</v>
      </c>
      <c r="B208577" s="1" t="s">
        <v>208180</v>
      </c>
      <c r="C208577" s="1" t="s">
        <v>60</v>
      </c>
    </row>
    <row r="208578" spans="1:3" x14ac:dyDescent="0.2">
      <c r="A208578" s="1">
        <v>290484</v>
      </c>
      <c r="B208578" s="1" t="s">
        <v>208181</v>
      </c>
      <c r="C208578" s="1" t="s">
        <v>60</v>
      </c>
    </row>
    <row r="208579" spans="1:3" x14ac:dyDescent="0.2">
      <c r="A208579" s="1">
        <v>290485</v>
      </c>
      <c r="B208579" s="1" t="s">
        <v>208182</v>
      </c>
      <c r="C208579" s="1" t="s">
        <v>60</v>
      </c>
    </row>
    <row r="208580" spans="1:3" x14ac:dyDescent="0.2">
      <c r="A208580" s="1">
        <v>290487</v>
      </c>
      <c r="B208580" s="1" t="s">
        <v>208183</v>
      </c>
      <c r="C208580" s="1" t="s">
        <v>60</v>
      </c>
    </row>
    <row r="208581" spans="1:3" x14ac:dyDescent="0.2">
      <c r="A208581" s="1">
        <v>290488</v>
      </c>
      <c r="B208581" s="1" t="s">
        <v>208184</v>
      </c>
      <c r="C208581" s="1" t="s">
        <v>60</v>
      </c>
    </row>
    <row r="208582" spans="1:3" x14ac:dyDescent="0.2">
      <c r="A208582" s="1">
        <v>290489</v>
      </c>
      <c r="B208582" s="1" t="s">
        <v>208185</v>
      </c>
      <c r="C208582" s="1" t="s">
        <v>60</v>
      </c>
    </row>
    <row r="208583" spans="1:3" x14ac:dyDescent="0.2">
      <c r="A208583" s="1">
        <v>290490</v>
      </c>
      <c r="B208583" s="1" t="s">
        <v>208186</v>
      </c>
      <c r="C208583" s="1" t="s">
        <v>60</v>
      </c>
    </row>
    <row r="208584" spans="1:3" x14ac:dyDescent="0.2">
      <c r="A208584" s="1">
        <v>290491</v>
      </c>
      <c r="B208584" s="1" t="s">
        <v>208187</v>
      </c>
      <c r="C208584" s="1" t="s">
        <v>60</v>
      </c>
    </row>
    <row r="208585" spans="1:3" x14ac:dyDescent="0.2">
      <c r="A208585" s="1">
        <v>290492</v>
      </c>
      <c r="B208585" s="1" t="s">
        <v>208188</v>
      </c>
      <c r="C208585" s="1" t="s">
        <v>60</v>
      </c>
    </row>
    <row r="208586" spans="1:3" x14ac:dyDescent="0.2">
      <c r="A208586" s="1">
        <v>290493</v>
      </c>
      <c r="B208586" s="1" t="s">
        <v>208189</v>
      </c>
      <c r="C208586" s="1" t="s">
        <v>60</v>
      </c>
    </row>
    <row r="208587" spans="1:3" x14ac:dyDescent="0.2">
      <c r="A208587" s="1">
        <v>290494</v>
      </c>
      <c r="B208587" s="1" t="s">
        <v>208190</v>
      </c>
      <c r="C208587" s="1" t="s">
        <v>60</v>
      </c>
    </row>
    <row r="208588" spans="1:3" x14ac:dyDescent="0.2">
      <c r="A208588" s="1">
        <v>290495</v>
      </c>
      <c r="B208588" s="1" t="s">
        <v>208191</v>
      </c>
      <c r="C208588" s="1" t="s">
        <v>60</v>
      </c>
    </row>
    <row r="208589" spans="1:3" x14ac:dyDescent="0.2">
      <c r="A208589" s="1">
        <v>290496</v>
      </c>
      <c r="B208589" s="1" t="s">
        <v>208192</v>
      </c>
      <c r="C208589" s="1" t="s">
        <v>60</v>
      </c>
    </row>
    <row r="208590" spans="1:3" x14ac:dyDescent="0.2">
      <c r="A208590" s="1">
        <v>290497</v>
      </c>
      <c r="B208590" s="1" t="s">
        <v>208193</v>
      </c>
      <c r="C208590" s="1" t="s">
        <v>60</v>
      </c>
    </row>
    <row r="208591" spans="1:3" x14ac:dyDescent="0.2">
      <c r="A208591" s="1">
        <v>290498</v>
      </c>
      <c r="B208591" s="1" t="s">
        <v>208194</v>
      </c>
      <c r="C208591" s="1" t="s">
        <v>60</v>
      </c>
    </row>
    <row r="208592" spans="1:3" x14ac:dyDescent="0.2">
      <c r="A208592" s="1">
        <v>290499</v>
      </c>
      <c r="B208592" s="1" t="s">
        <v>208195</v>
      </c>
      <c r="C208592" s="1" t="s">
        <v>60</v>
      </c>
    </row>
    <row r="208593" spans="1:3" x14ac:dyDescent="0.2">
      <c r="A208593" s="1">
        <v>290501</v>
      </c>
      <c r="B208593" s="1" t="s">
        <v>208196</v>
      </c>
      <c r="C208593" s="1" t="s">
        <v>60</v>
      </c>
    </row>
    <row r="208594" spans="1:3" x14ac:dyDescent="0.2">
      <c r="A208594" s="1">
        <v>290502</v>
      </c>
      <c r="B208594" s="1" t="s">
        <v>208197</v>
      </c>
      <c r="C208594" s="1" t="s">
        <v>60</v>
      </c>
    </row>
    <row r="208595" spans="1:3" x14ac:dyDescent="0.2">
      <c r="A208595" s="1">
        <v>290503</v>
      </c>
      <c r="B208595" s="1" t="s">
        <v>208198</v>
      </c>
      <c r="C208595" s="1" t="s">
        <v>5</v>
      </c>
    </row>
    <row r="208596" spans="1:3" x14ac:dyDescent="0.2">
      <c r="A208596" s="1">
        <v>290504</v>
      </c>
      <c r="B208596" s="1" t="s">
        <v>208199</v>
      </c>
      <c r="C208596" s="1" t="s">
        <v>5</v>
      </c>
    </row>
    <row r="208597" spans="1:3" x14ac:dyDescent="0.2">
      <c r="A208597" s="1">
        <v>290505</v>
      </c>
      <c r="B208597" s="1" t="s">
        <v>208200</v>
      </c>
      <c r="C208597" s="1" t="s">
        <v>5</v>
      </c>
    </row>
    <row r="208598" spans="1:3" x14ac:dyDescent="0.2">
      <c r="A208598" s="1">
        <v>290506</v>
      </c>
      <c r="B208598" s="1" t="s">
        <v>208201</v>
      </c>
      <c r="C208598" s="1" t="s">
        <v>5</v>
      </c>
    </row>
    <row r="208599" spans="1:3" x14ac:dyDescent="0.2">
      <c r="A208599" s="1">
        <v>290507</v>
      </c>
      <c r="B208599" s="1" t="s">
        <v>208202</v>
      </c>
      <c r="C208599" s="1" t="s">
        <v>5</v>
      </c>
    </row>
    <row r="208600" spans="1:3" x14ac:dyDescent="0.2">
      <c r="A208600" s="1">
        <v>290508</v>
      </c>
      <c r="B208600" s="1" t="s">
        <v>208203</v>
      </c>
      <c r="C208600" s="1" t="s">
        <v>60</v>
      </c>
    </row>
    <row r="208601" spans="1:3" x14ac:dyDescent="0.2">
      <c r="A208601" s="1">
        <v>290509</v>
      </c>
      <c r="B208601" s="1" t="s">
        <v>208204</v>
      </c>
      <c r="C208601" s="1" t="s">
        <v>60</v>
      </c>
    </row>
    <row r="208602" spans="1:3" x14ac:dyDescent="0.2">
      <c r="A208602" s="1">
        <v>290510</v>
      </c>
      <c r="B208602" s="1" t="s">
        <v>208205</v>
      </c>
      <c r="C208602" s="1" t="s">
        <v>60</v>
      </c>
    </row>
    <row r="208603" spans="1:3" x14ac:dyDescent="0.2">
      <c r="A208603" s="1">
        <v>290511</v>
      </c>
      <c r="B208603" s="1" t="s">
        <v>208206</v>
      </c>
      <c r="C208603" s="1" t="s">
        <v>60</v>
      </c>
    </row>
    <row r="208604" spans="1:3" x14ac:dyDescent="0.2">
      <c r="A208604" s="1">
        <v>290512</v>
      </c>
      <c r="B208604" s="1" t="s">
        <v>208207</v>
      </c>
      <c r="C208604" s="1" t="s">
        <v>5</v>
      </c>
    </row>
    <row r="208605" spans="1:3" x14ac:dyDescent="0.2">
      <c r="A208605" s="1">
        <v>290513</v>
      </c>
      <c r="B208605" s="1" t="s">
        <v>208208</v>
      </c>
      <c r="C208605" s="1" t="s">
        <v>5</v>
      </c>
    </row>
    <row r="208606" spans="1:3" x14ac:dyDescent="0.2">
      <c r="A208606" s="1">
        <v>290514</v>
      </c>
      <c r="B208606" s="1" t="s">
        <v>208209</v>
      </c>
      <c r="C208606" s="1" t="s">
        <v>5</v>
      </c>
    </row>
    <row r="208607" spans="1:3" x14ac:dyDescent="0.2">
      <c r="A208607" s="1">
        <v>290515</v>
      </c>
      <c r="B208607" s="1" t="s">
        <v>208210</v>
      </c>
      <c r="C208607" s="1" t="s">
        <v>5</v>
      </c>
    </row>
    <row r="208608" spans="1:3" x14ac:dyDescent="0.2">
      <c r="A208608" s="1">
        <v>290516</v>
      </c>
      <c r="B208608" s="1" t="s">
        <v>208211</v>
      </c>
      <c r="C208608" s="1" t="s">
        <v>5</v>
      </c>
    </row>
    <row r="208609" spans="1:3" x14ac:dyDescent="0.2">
      <c r="A208609" s="1">
        <v>290517</v>
      </c>
      <c r="B208609" s="1" t="s">
        <v>208212</v>
      </c>
      <c r="C208609" s="1" t="s">
        <v>5</v>
      </c>
    </row>
    <row r="208610" spans="1:3" x14ac:dyDescent="0.2">
      <c r="A208610" s="1">
        <v>290518</v>
      </c>
      <c r="B208610" s="1" t="s">
        <v>208213</v>
      </c>
      <c r="C208610" s="1" t="s">
        <v>5</v>
      </c>
    </row>
    <row r="208611" spans="1:3" x14ac:dyDescent="0.2">
      <c r="A208611" s="1">
        <v>290519</v>
      </c>
      <c r="B208611" s="1" t="s">
        <v>208214</v>
      </c>
      <c r="C208611" s="1" t="s">
        <v>5</v>
      </c>
    </row>
    <row r="208612" spans="1:3" x14ac:dyDescent="0.2">
      <c r="A208612" s="1">
        <v>290520</v>
      </c>
      <c r="B208612" s="1" t="s">
        <v>208215</v>
      </c>
      <c r="C208612" s="1" t="s">
        <v>5</v>
      </c>
    </row>
    <row r="208613" spans="1:3" x14ac:dyDescent="0.2">
      <c r="A208613" s="1">
        <v>290521</v>
      </c>
      <c r="B208613" s="1" t="s">
        <v>208216</v>
      </c>
      <c r="C208613" s="1" t="s">
        <v>5</v>
      </c>
    </row>
    <row r="208614" spans="1:3" x14ac:dyDescent="0.2">
      <c r="A208614" s="1">
        <v>290523</v>
      </c>
      <c r="B208614" s="1" t="s">
        <v>208217</v>
      </c>
      <c r="C208614" s="1" t="s">
        <v>60</v>
      </c>
    </row>
    <row r="208615" spans="1:3" x14ac:dyDescent="0.2">
      <c r="A208615" s="1">
        <v>290525</v>
      </c>
      <c r="B208615" s="1" t="s">
        <v>208218</v>
      </c>
      <c r="C208615" s="1" t="s">
        <v>60</v>
      </c>
    </row>
    <row r="208616" spans="1:3" x14ac:dyDescent="0.2">
      <c r="A208616" s="1">
        <v>290526</v>
      </c>
      <c r="B208616" s="1" t="s">
        <v>208219</v>
      </c>
      <c r="C208616" s="1" t="s">
        <v>60</v>
      </c>
    </row>
    <row r="208617" spans="1:3" x14ac:dyDescent="0.2">
      <c r="A208617" s="1">
        <v>290527</v>
      </c>
      <c r="B208617" s="1" t="s">
        <v>208220</v>
      </c>
      <c r="C208617" s="1" t="s">
        <v>60</v>
      </c>
    </row>
    <row r="208618" spans="1:3" x14ac:dyDescent="0.2">
      <c r="A208618" s="1">
        <v>290530</v>
      </c>
      <c r="B208618" s="1" t="s">
        <v>208221</v>
      </c>
      <c r="C208618" s="1" t="s">
        <v>60</v>
      </c>
    </row>
    <row r="208619" spans="1:3" x14ac:dyDescent="0.2">
      <c r="A208619" s="1">
        <v>290531</v>
      </c>
      <c r="B208619" s="1" t="s">
        <v>208222</v>
      </c>
      <c r="C208619" s="1" t="s">
        <v>60</v>
      </c>
    </row>
    <row r="208620" spans="1:3" x14ac:dyDescent="0.2">
      <c r="A208620" s="1">
        <v>290532</v>
      </c>
      <c r="B208620" s="1" t="s">
        <v>208223</v>
      </c>
      <c r="C208620" s="1" t="s">
        <v>60</v>
      </c>
    </row>
    <row r="208621" spans="1:3" x14ac:dyDescent="0.2">
      <c r="A208621" s="1">
        <v>290534</v>
      </c>
      <c r="B208621" s="1" t="s">
        <v>208224</v>
      </c>
      <c r="C208621" s="1" t="s">
        <v>60</v>
      </c>
    </row>
    <row r="208622" spans="1:3" x14ac:dyDescent="0.2">
      <c r="A208622" s="1">
        <v>290535</v>
      </c>
      <c r="B208622" s="1" t="s">
        <v>208225</v>
      </c>
      <c r="C208622" s="1" t="s">
        <v>60</v>
      </c>
    </row>
    <row r="208623" spans="1:3" x14ac:dyDescent="0.2">
      <c r="A208623" s="1">
        <v>290536</v>
      </c>
      <c r="B208623" s="1" t="s">
        <v>208226</v>
      </c>
      <c r="C208623" s="1" t="s">
        <v>60</v>
      </c>
    </row>
    <row r="208624" spans="1:3" x14ac:dyDescent="0.2">
      <c r="A208624" s="1">
        <v>290538</v>
      </c>
      <c r="B208624" s="1" t="s">
        <v>208227</v>
      </c>
      <c r="C208624" s="1" t="s">
        <v>60</v>
      </c>
    </row>
    <row r="208625" spans="1:3" x14ac:dyDescent="0.2">
      <c r="A208625" s="1">
        <v>290539</v>
      </c>
      <c r="B208625" s="1" t="s">
        <v>208228</v>
      </c>
      <c r="C208625" s="1" t="s">
        <v>5</v>
      </c>
    </row>
    <row r="208626" spans="1:3" x14ac:dyDescent="0.2">
      <c r="A208626" s="1">
        <v>290540</v>
      </c>
      <c r="B208626" s="1" t="s">
        <v>208229</v>
      </c>
      <c r="C208626" s="1" t="s">
        <v>60</v>
      </c>
    </row>
    <row r="208627" spans="1:3" x14ac:dyDescent="0.2">
      <c r="A208627" s="1">
        <v>290541</v>
      </c>
      <c r="B208627" s="1" t="s">
        <v>208230</v>
      </c>
      <c r="C208627" s="1" t="s">
        <v>60</v>
      </c>
    </row>
    <row r="208628" spans="1:3" x14ac:dyDescent="0.2">
      <c r="A208628" s="1">
        <v>290542</v>
      </c>
      <c r="B208628" s="1" t="s">
        <v>208231</v>
      </c>
      <c r="C208628" s="1" t="s">
        <v>5</v>
      </c>
    </row>
    <row r="208629" spans="1:3" x14ac:dyDescent="0.2">
      <c r="A208629" s="1">
        <v>290543</v>
      </c>
      <c r="B208629" s="1" t="s">
        <v>208232</v>
      </c>
      <c r="C208629" s="1" t="s">
        <v>60</v>
      </c>
    </row>
    <row r="208630" spans="1:3" x14ac:dyDescent="0.2">
      <c r="A208630" s="1">
        <v>290544</v>
      </c>
      <c r="B208630" s="1" t="s">
        <v>208233</v>
      </c>
      <c r="C208630" s="1" t="s">
        <v>60</v>
      </c>
    </row>
    <row r="208631" spans="1:3" x14ac:dyDescent="0.2">
      <c r="A208631" s="1">
        <v>290545</v>
      </c>
      <c r="B208631" s="1" t="s">
        <v>208234</v>
      </c>
      <c r="C208631" s="1" t="s">
        <v>5</v>
      </c>
    </row>
    <row r="208632" spans="1:3" x14ac:dyDescent="0.2">
      <c r="A208632" s="1">
        <v>290546</v>
      </c>
      <c r="B208632" s="1" t="s">
        <v>208235</v>
      </c>
      <c r="C208632" s="1" t="s">
        <v>5</v>
      </c>
    </row>
    <row r="208633" spans="1:3" x14ac:dyDescent="0.2">
      <c r="A208633" s="1">
        <v>290547</v>
      </c>
      <c r="B208633" s="1" t="s">
        <v>208236</v>
      </c>
      <c r="C208633" s="1" t="s">
        <v>5</v>
      </c>
    </row>
    <row r="208634" spans="1:3" x14ac:dyDescent="0.2">
      <c r="A208634" s="1">
        <v>290548</v>
      </c>
      <c r="B208634" s="1" t="s">
        <v>208237</v>
      </c>
      <c r="C208634" s="1" t="s">
        <v>5</v>
      </c>
    </row>
    <row r="208635" spans="1:3" x14ac:dyDescent="0.2">
      <c r="A208635" s="1">
        <v>290549</v>
      </c>
      <c r="B208635" s="1" t="s">
        <v>208238</v>
      </c>
      <c r="C208635" s="1" t="s">
        <v>5</v>
      </c>
    </row>
    <row r="208636" spans="1:3" x14ac:dyDescent="0.2">
      <c r="A208636" s="1">
        <v>290550</v>
      </c>
      <c r="B208636" s="1" t="s">
        <v>208239</v>
      </c>
      <c r="C208636" s="1" t="s">
        <v>60</v>
      </c>
    </row>
    <row r="208637" spans="1:3" x14ac:dyDescent="0.2">
      <c r="A208637" s="1">
        <v>290551</v>
      </c>
      <c r="B208637" s="1" t="s">
        <v>208240</v>
      </c>
      <c r="C208637" s="1" t="s">
        <v>60</v>
      </c>
    </row>
    <row r="208638" spans="1:3" x14ac:dyDescent="0.2">
      <c r="A208638" s="1">
        <v>290552</v>
      </c>
      <c r="B208638" s="1" t="s">
        <v>208241</v>
      </c>
      <c r="C208638" s="1" t="s">
        <v>5</v>
      </c>
    </row>
    <row r="208639" spans="1:3" x14ac:dyDescent="0.2">
      <c r="A208639" s="1">
        <v>290553</v>
      </c>
      <c r="B208639" s="1" t="s">
        <v>208242</v>
      </c>
      <c r="C208639" s="1" t="s">
        <v>5</v>
      </c>
    </row>
    <row r="208640" spans="1:3" x14ac:dyDescent="0.2">
      <c r="A208640" s="1">
        <v>290554</v>
      </c>
      <c r="B208640" s="1" t="s">
        <v>208243</v>
      </c>
      <c r="C208640" s="1" t="s">
        <v>5</v>
      </c>
    </row>
    <row r="208641" spans="1:3" x14ac:dyDescent="0.2">
      <c r="A208641" s="1">
        <v>290555</v>
      </c>
      <c r="B208641" s="1" t="s">
        <v>208244</v>
      </c>
      <c r="C208641" s="1" t="s">
        <v>5</v>
      </c>
    </row>
    <row r="208642" spans="1:3" x14ac:dyDescent="0.2">
      <c r="A208642" s="1">
        <v>290556</v>
      </c>
      <c r="B208642" s="1" t="s">
        <v>208245</v>
      </c>
      <c r="C208642" s="1" t="s">
        <v>5</v>
      </c>
    </row>
    <row r="208643" spans="1:3" x14ac:dyDescent="0.2">
      <c r="A208643" s="1">
        <v>290557</v>
      </c>
      <c r="B208643" s="1" t="s">
        <v>208246</v>
      </c>
      <c r="C208643" s="1" t="s">
        <v>5</v>
      </c>
    </row>
    <row r="208644" spans="1:3" x14ac:dyDescent="0.2">
      <c r="A208644" s="1">
        <v>290558</v>
      </c>
      <c r="B208644" s="1" t="s">
        <v>208247</v>
      </c>
      <c r="C208644" s="1" t="s">
        <v>5</v>
      </c>
    </row>
    <row r="208645" spans="1:3" x14ac:dyDescent="0.2">
      <c r="A208645" s="1">
        <v>290559</v>
      </c>
      <c r="B208645" s="1" t="s">
        <v>208248</v>
      </c>
      <c r="C208645" s="1" t="s">
        <v>5</v>
      </c>
    </row>
    <row r="208646" spans="1:3" x14ac:dyDescent="0.2">
      <c r="A208646" s="1">
        <v>290560</v>
      </c>
      <c r="B208646" s="1" t="s">
        <v>208249</v>
      </c>
      <c r="C208646" s="1" t="s">
        <v>5</v>
      </c>
    </row>
    <row r="208647" spans="1:3" x14ac:dyDescent="0.2">
      <c r="A208647" s="1">
        <v>290561</v>
      </c>
      <c r="B208647" s="1" t="s">
        <v>208250</v>
      </c>
      <c r="C208647" s="1" t="s">
        <v>5</v>
      </c>
    </row>
    <row r="208648" spans="1:3" x14ac:dyDescent="0.2">
      <c r="A208648" s="1">
        <v>290562</v>
      </c>
      <c r="B208648" s="1" t="s">
        <v>208251</v>
      </c>
      <c r="C208648" s="1" t="s">
        <v>60</v>
      </c>
    </row>
    <row r="208649" spans="1:3" x14ac:dyDescent="0.2">
      <c r="A208649" s="1">
        <v>290563</v>
      </c>
      <c r="B208649" s="1" t="s">
        <v>208252</v>
      </c>
      <c r="C208649" s="1" t="s">
        <v>60</v>
      </c>
    </row>
    <row r="208650" spans="1:3" x14ac:dyDescent="0.2">
      <c r="A208650" s="1">
        <v>290570</v>
      </c>
      <c r="B208650" s="1" t="s">
        <v>208253</v>
      </c>
      <c r="C208650" s="1" t="s">
        <v>60</v>
      </c>
    </row>
    <row r="208651" spans="1:3" x14ac:dyDescent="0.2">
      <c r="A208651" s="1">
        <v>290571</v>
      </c>
      <c r="B208651" s="1" t="s">
        <v>208254</v>
      </c>
      <c r="C208651" s="1" t="s">
        <v>60</v>
      </c>
    </row>
    <row r="208652" spans="1:3" x14ac:dyDescent="0.2">
      <c r="A208652" s="1">
        <v>290572</v>
      </c>
      <c r="B208652" s="1" t="s">
        <v>208255</v>
      </c>
      <c r="C208652" s="1" t="s">
        <v>60</v>
      </c>
    </row>
    <row r="208653" spans="1:3" x14ac:dyDescent="0.2">
      <c r="A208653" s="1">
        <v>290573</v>
      </c>
      <c r="B208653" s="1" t="s">
        <v>208256</v>
      </c>
      <c r="C208653" s="1" t="s">
        <v>60</v>
      </c>
    </row>
    <row r="208654" spans="1:3" x14ac:dyDescent="0.2">
      <c r="A208654" s="1">
        <v>290574</v>
      </c>
      <c r="B208654" s="1" t="s">
        <v>208257</v>
      </c>
      <c r="C208654" s="1" t="s">
        <v>60</v>
      </c>
    </row>
    <row r="208655" spans="1:3" x14ac:dyDescent="0.2">
      <c r="A208655" s="1">
        <v>290575</v>
      </c>
      <c r="B208655" s="1" t="s">
        <v>208258</v>
      </c>
      <c r="C208655" s="1" t="s">
        <v>5</v>
      </c>
    </row>
    <row r="208656" spans="1:3" x14ac:dyDescent="0.2">
      <c r="A208656" s="1">
        <v>290576</v>
      </c>
      <c r="B208656" s="1" t="s">
        <v>208259</v>
      </c>
      <c r="C208656" s="1" t="s">
        <v>5</v>
      </c>
    </row>
    <row r="208657" spans="1:3" x14ac:dyDescent="0.2">
      <c r="A208657" s="1">
        <v>290577</v>
      </c>
      <c r="B208657" s="1" t="s">
        <v>208260</v>
      </c>
      <c r="C208657" s="1" t="s">
        <v>60</v>
      </c>
    </row>
    <row r="208658" spans="1:3" x14ac:dyDescent="0.2">
      <c r="A208658" s="1">
        <v>290578</v>
      </c>
      <c r="B208658" s="1" t="s">
        <v>208261</v>
      </c>
      <c r="C208658" s="1" t="s">
        <v>5</v>
      </c>
    </row>
    <row r="208659" spans="1:3" x14ac:dyDescent="0.2">
      <c r="A208659" s="1">
        <v>290579</v>
      </c>
      <c r="B208659" s="1" t="s">
        <v>208262</v>
      </c>
      <c r="C208659" s="1" t="s">
        <v>60</v>
      </c>
    </row>
    <row r="208660" spans="1:3" x14ac:dyDescent="0.2">
      <c r="A208660" s="1">
        <v>290580</v>
      </c>
      <c r="B208660" s="1" t="s">
        <v>208263</v>
      </c>
      <c r="C208660" s="1" t="s">
        <v>60</v>
      </c>
    </row>
    <row r="208661" spans="1:3" x14ac:dyDescent="0.2">
      <c r="A208661" s="1">
        <v>290581</v>
      </c>
      <c r="B208661" s="1" t="s">
        <v>208264</v>
      </c>
      <c r="C208661" s="1" t="s">
        <v>60</v>
      </c>
    </row>
    <row r="208662" spans="1:3" x14ac:dyDescent="0.2">
      <c r="A208662" s="1">
        <v>290582</v>
      </c>
      <c r="B208662" s="1" t="s">
        <v>208265</v>
      </c>
      <c r="C208662" s="1" t="s">
        <v>5</v>
      </c>
    </row>
    <row r="208663" spans="1:3" x14ac:dyDescent="0.2">
      <c r="A208663" s="1">
        <v>290583</v>
      </c>
      <c r="B208663" s="1" t="s">
        <v>208266</v>
      </c>
      <c r="C208663" s="1" t="s">
        <v>5</v>
      </c>
    </row>
    <row r="208664" spans="1:3" x14ac:dyDescent="0.2">
      <c r="A208664" s="1">
        <v>290584</v>
      </c>
      <c r="B208664" s="1" t="s">
        <v>208267</v>
      </c>
      <c r="C208664" s="1" t="s">
        <v>60</v>
      </c>
    </row>
    <row r="208665" spans="1:3" x14ac:dyDescent="0.2">
      <c r="A208665" s="1">
        <v>290585</v>
      </c>
      <c r="B208665" s="1" t="s">
        <v>208268</v>
      </c>
      <c r="C208665" s="1" t="s">
        <v>5</v>
      </c>
    </row>
    <row r="208666" spans="1:3" x14ac:dyDescent="0.2">
      <c r="A208666" s="1">
        <v>290586</v>
      </c>
      <c r="B208666" s="1" t="s">
        <v>208269</v>
      </c>
      <c r="C208666" s="1" t="s">
        <v>5</v>
      </c>
    </row>
    <row r="208667" spans="1:3" x14ac:dyDescent="0.2">
      <c r="A208667" s="1">
        <v>290587</v>
      </c>
      <c r="B208667" s="1" t="s">
        <v>208270</v>
      </c>
      <c r="C208667" s="1" t="s">
        <v>60</v>
      </c>
    </row>
    <row r="208668" spans="1:3" x14ac:dyDescent="0.2">
      <c r="A208668" s="1">
        <v>290588</v>
      </c>
      <c r="B208668" s="1" t="s">
        <v>208271</v>
      </c>
      <c r="C208668" s="1" t="s">
        <v>60</v>
      </c>
    </row>
    <row r="208669" spans="1:3" x14ac:dyDescent="0.2">
      <c r="A208669" s="1">
        <v>290589</v>
      </c>
      <c r="B208669" s="1" t="s">
        <v>208272</v>
      </c>
      <c r="C208669" s="1" t="s">
        <v>60</v>
      </c>
    </row>
    <row r="208670" spans="1:3" x14ac:dyDescent="0.2">
      <c r="A208670" s="1">
        <v>290590</v>
      </c>
      <c r="B208670" s="1" t="s">
        <v>208273</v>
      </c>
      <c r="C208670" s="1" t="s">
        <v>60</v>
      </c>
    </row>
    <row r="208671" spans="1:3" x14ac:dyDescent="0.2">
      <c r="A208671" s="1">
        <v>290591</v>
      </c>
      <c r="B208671" s="1" t="s">
        <v>208274</v>
      </c>
      <c r="C208671" s="1" t="s">
        <v>5</v>
      </c>
    </row>
    <row r="208672" spans="1:3" x14ac:dyDescent="0.2">
      <c r="A208672" s="1">
        <v>290592</v>
      </c>
      <c r="B208672" s="1" t="s">
        <v>208275</v>
      </c>
      <c r="C208672" s="1" t="s">
        <v>5</v>
      </c>
    </row>
    <row r="208673" spans="1:3" x14ac:dyDescent="0.2">
      <c r="A208673" s="1">
        <v>290593</v>
      </c>
      <c r="B208673" s="1" t="s">
        <v>208276</v>
      </c>
      <c r="C208673" s="1" t="s">
        <v>5</v>
      </c>
    </row>
    <row r="208674" spans="1:3" x14ac:dyDescent="0.2">
      <c r="A208674" s="1">
        <v>290594</v>
      </c>
      <c r="B208674" s="1" t="s">
        <v>208277</v>
      </c>
      <c r="C208674" s="1" t="s">
        <v>5</v>
      </c>
    </row>
    <row r="208675" spans="1:3" x14ac:dyDescent="0.2">
      <c r="A208675" s="1">
        <v>290595</v>
      </c>
      <c r="B208675" s="1" t="s">
        <v>208278</v>
      </c>
      <c r="C208675" s="1" t="s">
        <v>5</v>
      </c>
    </row>
    <row r="208676" spans="1:3" x14ac:dyDescent="0.2">
      <c r="A208676" s="1">
        <v>290596</v>
      </c>
      <c r="B208676" s="1" t="s">
        <v>208279</v>
      </c>
      <c r="C208676" s="1" t="s">
        <v>5</v>
      </c>
    </row>
    <row r="208677" spans="1:3" x14ac:dyDescent="0.2">
      <c r="A208677" s="1">
        <v>290597</v>
      </c>
      <c r="B208677" s="1" t="s">
        <v>208280</v>
      </c>
      <c r="C208677" s="1" t="s">
        <v>5</v>
      </c>
    </row>
    <row r="208678" spans="1:3" x14ac:dyDescent="0.2">
      <c r="A208678" s="1">
        <v>290598</v>
      </c>
      <c r="B208678" s="1" t="s">
        <v>208281</v>
      </c>
      <c r="C208678" s="1" t="s">
        <v>5</v>
      </c>
    </row>
    <row r="208679" spans="1:3" x14ac:dyDescent="0.2">
      <c r="A208679" s="1">
        <v>290599</v>
      </c>
      <c r="B208679" s="1" t="s">
        <v>208282</v>
      </c>
      <c r="C208679" s="1" t="s">
        <v>5</v>
      </c>
    </row>
    <row r="208680" spans="1:3" x14ac:dyDescent="0.2">
      <c r="A208680" s="1">
        <v>290600</v>
      </c>
      <c r="B208680" s="1" t="s">
        <v>208283</v>
      </c>
      <c r="C208680" s="1" t="s">
        <v>5</v>
      </c>
    </row>
    <row r="208681" spans="1:3" x14ac:dyDescent="0.2">
      <c r="A208681" s="1">
        <v>290601</v>
      </c>
      <c r="B208681" s="1" t="s">
        <v>208284</v>
      </c>
      <c r="C208681" s="1" t="s">
        <v>5</v>
      </c>
    </row>
    <row r="208682" spans="1:3" x14ac:dyDescent="0.2">
      <c r="A208682" s="1">
        <v>290602</v>
      </c>
      <c r="B208682" s="1" t="s">
        <v>208285</v>
      </c>
      <c r="C208682" s="1" t="s">
        <v>5</v>
      </c>
    </row>
    <row r="208683" spans="1:3" x14ac:dyDescent="0.2">
      <c r="A208683" s="1">
        <v>290603</v>
      </c>
      <c r="B208683" s="1" t="s">
        <v>208286</v>
      </c>
      <c r="C208683" s="1" t="s">
        <v>60</v>
      </c>
    </row>
    <row r="208684" spans="1:3" x14ac:dyDescent="0.2">
      <c r="A208684" s="1">
        <v>290604</v>
      </c>
      <c r="B208684" s="1" t="s">
        <v>208287</v>
      </c>
      <c r="C208684" s="1" t="s">
        <v>5</v>
      </c>
    </row>
    <row r="208685" spans="1:3" x14ac:dyDescent="0.2">
      <c r="A208685" s="1">
        <v>290605</v>
      </c>
      <c r="B208685" s="1" t="s">
        <v>208288</v>
      </c>
      <c r="C208685" s="1" t="s">
        <v>60</v>
      </c>
    </row>
    <row r="208686" spans="1:3" x14ac:dyDescent="0.2">
      <c r="A208686" s="1">
        <v>290606</v>
      </c>
      <c r="B208686" s="1" t="s">
        <v>208289</v>
      </c>
      <c r="C208686" s="1" t="s">
        <v>60</v>
      </c>
    </row>
    <row r="208687" spans="1:3" x14ac:dyDescent="0.2">
      <c r="A208687" s="1">
        <v>290607</v>
      </c>
      <c r="B208687" s="1" t="s">
        <v>208290</v>
      </c>
      <c r="C208687" s="1" t="s">
        <v>60</v>
      </c>
    </row>
    <row r="208688" spans="1:3" x14ac:dyDescent="0.2">
      <c r="A208688" s="1">
        <v>290608</v>
      </c>
      <c r="B208688" s="1" t="s">
        <v>208291</v>
      </c>
      <c r="C208688" s="1" t="s">
        <v>60</v>
      </c>
    </row>
    <row r="208689" spans="1:3" x14ac:dyDescent="0.2">
      <c r="A208689" s="1">
        <v>290609</v>
      </c>
      <c r="B208689" s="1" t="s">
        <v>208292</v>
      </c>
      <c r="C208689" s="1" t="s">
        <v>60</v>
      </c>
    </row>
    <row r="208690" spans="1:3" x14ac:dyDescent="0.2">
      <c r="A208690" s="1">
        <v>290610</v>
      </c>
      <c r="B208690" s="1" t="s">
        <v>208293</v>
      </c>
      <c r="C208690" s="1" t="s">
        <v>60</v>
      </c>
    </row>
    <row r="208691" spans="1:3" x14ac:dyDescent="0.2">
      <c r="A208691" s="1">
        <v>290611</v>
      </c>
      <c r="B208691" s="1" t="s">
        <v>208294</v>
      </c>
      <c r="C208691" s="1" t="s">
        <v>60</v>
      </c>
    </row>
    <row r="208692" spans="1:3" x14ac:dyDescent="0.2">
      <c r="A208692" s="1">
        <v>290612</v>
      </c>
      <c r="B208692" s="1" t="s">
        <v>208295</v>
      </c>
      <c r="C208692" s="1" t="s">
        <v>60</v>
      </c>
    </row>
    <row r="208693" spans="1:3" x14ac:dyDescent="0.2">
      <c r="A208693" s="1">
        <v>290613</v>
      </c>
      <c r="B208693" s="1" t="s">
        <v>208296</v>
      </c>
      <c r="C208693" s="1" t="s">
        <v>60</v>
      </c>
    </row>
    <row r="208694" spans="1:3" x14ac:dyDescent="0.2">
      <c r="A208694" s="1">
        <v>290614</v>
      </c>
      <c r="B208694" s="1" t="s">
        <v>208297</v>
      </c>
      <c r="C208694" s="1" t="s">
        <v>60</v>
      </c>
    </row>
    <row r="208695" spans="1:3" x14ac:dyDescent="0.2">
      <c r="A208695" s="1">
        <v>290615</v>
      </c>
      <c r="B208695" s="1" t="s">
        <v>208298</v>
      </c>
      <c r="C208695" s="1" t="s">
        <v>60</v>
      </c>
    </row>
    <row r="208696" spans="1:3" x14ac:dyDescent="0.2">
      <c r="A208696" s="1">
        <v>290616</v>
      </c>
      <c r="B208696" s="1" t="s">
        <v>208299</v>
      </c>
      <c r="C208696" s="1" t="s">
        <v>60</v>
      </c>
    </row>
    <row r="208697" spans="1:3" x14ac:dyDescent="0.2">
      <c r="A208697" s="1">
        <v>290617</v>
      </c>
      <c r="B208697" s="1" t="s">
        <v>208300</v>
      </c>
      <c r="C208697" s="1" t="s">
        <v>60</v>
      </c>
    </row>
    <row r="208698" spans="1:3" x14ac:dyDescent="0.2">
      <c r="A208698" s="1">
        <v>290618</v>
      </c>
      <c r="B208698" s="1" t="s">
        <v>208301</v>
      </c>
      <c r="C208698" s="1" t="s">
        <v>60</v>
      </c>
    </row>
    <row r="208699" spans="1:3" x14ac:dyDescent="0.2">
      <c r="A208699" s="1">
        <v>290619</v>
      </c>
      <c r="B208699" s="1" t="s">
        <v>208302</v>
      </c>
      <c r="C208699" s="1" t="s">
        <v>60</v>
      </c>
    </row>
    <row r="208700" spans="1:3" x14ac:dyDescent="0.2">
      <c r="A208700" s="1">
        <v>290620</v>
      </c>
      <c r="B208700" s="1" t="s">
        <v>208303</v>
      </c>
      <c r="C208700" s="1" t="s">
        <v>60</v>
      </c>
    </row>
    <row r="208701" spans="1:3" x14ac:dyDescent="0.2">
      <c r="A208701" s="1">
        <v>290621</v>
      </c>
      <c r="B208701" s="1" t="s">
        <v>208304</v>
      </c>
      <c r="C208701" s="1" t="s">
        <v>60</v>
      </c>
    </row>
    <row r="208702" spans="1:3" x14ac:dyDescent="0.2">
      <c r="A208702" s="1">
        <v>290622</v>
      </c>
      <c r="B208702" s="1" t="s">
        <v>208305</v>
      </c>
      <c r="C208702" s="1" t="s">
        <v>60</v>
      </c>
    </row>
    <row r="208703" spans="1:3" x14ac:dyDescent="0.2">
      <c r="A208703" s="1">
        <v>290623</v>
      </c>
      <c r="B208703" s="1" t="s">
        <v>208306</v>
      </c>
      <c r="C208703" s="1" t="s">
        <v>60</v>
      </c>
    </row>
    <row r="208704" spans="1:3" x14ac:dyDescent="0.2">
      <c r="A208704" s="1">
        <v>290624</v>
      </c>
      <c r="B208704" s="1" t="s">
        <v>208307</v>
      </c>
      <c r="C208704" s="1" t="s">
        <v>5</v>
      </c>
    </row>
    <row r="208705" spans="1:3" x14ac:dyDescent="0.2">
      <c r="A208705" s="1">
        <v>290625</v>
      </c>
      <c r="B208705" s="1" t="s">
        <v>208308</v>
      </c>
      <c r="C208705" s="1" t="s">
        <v>60</v>
      </c>
    </row>
    <row r="208706" spans="1:3" x14ac:dyDescent="0.2">
      <c r="A208706" s="1">
        <v>290626</v>
      </c>
      <c r="B208706" s="1" t="s">
        <v>208309</v>
      </c>
      <c r="C208706" s="1" t="s">
        <v>5</v>
      </c>
    </row>
    <row r="208707" spans="1:3" x14ac:dyDescent="0.2">
      <c r="A208707" s="1">
        <v>290627</v>
      </c>
      <c r="B208707" s="1" t="s">
        <v>208310</v>
      </c>
      <c r="C208707" s="1" t="s">
        <v>60</v>
      </c>
    </row>
    <row r="208708" spans="1:3" x14ac:dyDescent="0.2">
      <c r="A208708" s="1">
        <v>290628</v>
      </c>
      <c r="B208708" s="1" t="s">
        <v>208311</v>
      </c>
      <c r="C208708" s="1" t="s">
        <v>5</v>
      </c>
    </row>
    <row r="208709" spans="1:3" x14ac:dyDescent="0.2">
      <c r="A208709" s="1">
        <v>290629</v>
      </c>
      <c r="B208709" s="1" t="s">
        <v>208312</v>
      </c>
      <c r="C208709" s="1" t="s">
        <v>5</v>
      </c>
    </row>
    <row r="208710" spans="1:3" x14ac:dyDescent="0.2">
      <c r="A208710" s="1">
        <v>290630</v>
      </c>
      <c r="B208710" s="1" t="s">
        <v>208313</v>
      </c>
      <c r="C208710" s="1" t="s">
        <v>5</v>
      </c>
    </row>
    <row r="208711" spans="1:3" x14ac:dyDescent="0.2">
      <c r="A208711" s="1">
        <v>290631</v>
      </c>
      <c r="B208711" s="1" t="s">
        <v>208314</v>
      </c>
      <c r="C208711" s="1" t="s">
        <v>5</v>
      </c>
    </row>
    <row r="208712" spans="1:3" x14ac:dyDescent="0.2">
      <c r="A208712" s="1">
        <v>290632</v>
      </c>
      <c r="B208712" s="1" t="s">
        <v>208315</v>
      </c>
      <c r="C208712" s="1" t="s">
        <v>5</v>
      </c>
    </row>
    <row r="208713" spans="1:3" x14ac:dyDescent="0.2">
      <c r="A208713" s="1">
        <v>290633</v>
      </c>
      <c r="B208713" s="1" t="s">
        <v>208316</v>
      </c>
      <c r="C208713" s="1" t="s">
        <v>5</v>
      </c>
    </row>
    <row r="208714" spans="1:3" x14ac:dyDescent="0.2">
      <c r="A208714" s="1">
        <v>290634</v>
      </c>
      <c r="B208714" s="1" t="s">
        <v>208317</v>
      </c>
      <c r="C208714" s="1" t="s">
        <v>5</v>
      </c>
    </row>
    <row r="208715" spans="1:3" x14ac:dyDescent="0.2">
      <c r="A208715" s="1">
        <v>290635</v>
      </c>
      <c r="B208715" s="1" t="s">
        <v>208318</v>
      </c>
      <c r="C208715" s="1" t="s">
        <v>5</v>
      </c>
    </row>
    <row r="208716" spans="1:3" x14ac:dyDescent="0.2">
      <c r="A208716" s="1">
        <v>290636</v>
      </c>
      <c r="B208716" s="1" t="s">
        <v>208319</v>
      </c>
      <c r="C208716" s="1" t="s">
        <v>5</v>
      </c>
    </row>
    <row r="208717" spans="1:3" x14ac:dyDescent="0.2">
      <c r="A208717" s="1">
        <v>290637</v>
      </c>
      <c r="B208717" s="1" t="s">
        <v>208320</v>
      </c>
      <c r="C208717" s="1" t="s">
        <v>5</v>
      </c>
    </row>
    <row r="208718" spans="1:3" x14ac:dyDescent="0.2">
      <c r="A208718" s="1">
        <v>290638</v>
      </c>
      <c r="B208718" s="1" t="s">
        <v>208321</v>
      </c>
      <c r="C208718" s="1" t="s">
        <v>5</v>
      </c>
    </row>
    <row r="208719" spans="1:3" x14ac:dyDescent="0.2">
      <c r="A208719" s="1">
        <v>290639</v>
      </c>
      <c r="B208719" s="1" t="s">
        <v>208322</v>
      </c>
      <c r="C208719" s="1" t="s">
        <v>5</v>
      </c>
    </row>
    <row r="208720" spans="1:3" x14ac:dyDescent="0.2">
      <c r="A208720" s="1">
        <v>290640</v>
      </c>
      <c r="B208720" s="1" t="s">
        <v>208323</v>
      </c>
      <c r="C208720" s="1" t="s">
        <v>5</v>
      </c>
    </row>
    <row r="208721" spans="1:3" x14ac:dyDescent="0.2">
      <c r="A208721" s="1">
        <v>290641</v>
      </c>
      <c r="B208721" s="1" t="s">
        <v>208324</v>
      </c>
      <c r="C208721" s="1" t="s">
        <v>5</v>
      </c>
    </row>
    <row r="208722" spans="1:3" x14ac:dyDescent="0.2">
      <c r="A208722" s="1">
        <v>290642</v>
      </c>
      <c r="B208722" s="1" t="s">
        <v>208325</v>
      </c>
      <c r="C208722" s="1" t="s">
        <v>60</v>
      </c>
    </row>
    <row r="208723" spans="1:3" x14ac:dyDescent="0.2">
      <c r="A208723" s="1">
        <v>290643</v>
      </c>
      <c r="B208723" s="1" t="s">
        <v>208326</v>
      </c>
      <c r="C208723" s="1" t="s">
        <v>60</v>
      </c>
    </row>
    <row r="208724" spans="1:3" x14ac:dyDescent="0.2">
      <c r="A208724" s="1">
        <v>290644</v>
      </c>
      <c r="B208724" s="1" t="s">
        <v>208327</v>
      </c>
      <c r="C208724" s="1" t="s">
        <v>60</v>
      </c>
    </row>
    <row r="208725" spans="1:3" x14ac:dyDescent="0.2">
      <c r="A208725" s="1">
        <v>290646</v>
      </c>
      <c r="B208725" s="1" t="s">
        <v>208328</v>
      </c>
      <c r="C208725" s="1" t="s">
        <v>60</v>
      </c>
    </row>
    <row r="208726" spans="1:3" x14ac:dyDescent="0.2">
      <c r="A208726" s="1">
        <v>290647</v>
      </c>
      <c r="B208726" s="1" t="s">
        <v>208329</v>
      </c>
      <c r="C208726" s="1" t="s">
        <v>60</v>
      </c>
    </row>
    <row r="208727" spans="1:3" x14ac:dyDescent="0.2">
      <c r="A208727" s="1">
        <v>290648</v>
      </c>
      <c r="B208727" s="1" t="s">
        <v>208330</v>
      </c>
      <c r="C208727" s="1" t="s">
        <v>5</v>
      </c>
    </row>
    <row r="208728" spans="1:3" x14ac:dyDescent="0.2">
      <c r="A208728" s="1">
        <v>290649</v>
      </c>
      <c r="B208728" s="1" t="s">
        <v>208331</v>
      </c>
      <c r="C208728" s="1" t="s">
        <v>60</v>
      </c>
    </row>
    <row r="208729" spans="1:3" x14ac:dyDescent="0.2">
      <c r="A208729" s="1">
        <v>290650</v>
      </c>
      <c r="B208729" s="1" t="s">
        <v>208332</v>
      </c>
      <c r="C208729" s="1" t="s">
        <v>5</v>
      </c>
    </row>
    <row r="208730" spans="1:3" x14ac:dyDescent="0.2">
      <c r="A208730" s="1">
        <v>290651</v>
      </c>
      <c r="B208730" s="1" t="s">
        <v>208333</v>
      </c>
      <c r="C208730" s="1" t="s">
        <v>60</v>
      </c>
    </row>
    <row r="208731" spans="1:3" x14ac:dyDescent="0.2">
      <c r="A208731" s="1">
        <v>290652</v>
      </c>
      <c r="B208731" s="1" t="s">
        <v>208334</v>
      </c>
      <c r="C208731" s="1" t="s">
        <v>60</v>
      </c>
    </row>
    <row r="208732" spans="1:3" x14ac:dyDescent="0.2">
      <c r="A208732" s="1">
        <v>290653</v>
      </c>
      <c r="B208732" s="1" t="s">
        <v>208335</v>
      </c>
      <c r="C208732" s="1" t="s">
        <v>60</v>
      </c>
    </row>
    <row r="208733" spans="1:3" x14ac:dyDescent="0.2">
      <c r="A208733" s="1">
        <v>290654</v>
      </c>
      <c r="B208733" s="1" t="s">
        <v>208336</v>
      </c>
      <c r="C208733" s="1" t="s">
        <v>60</v>
      </c>
    </row>
    <row r="208734" spans="1:3" x14ac:dyDescent="0.2">
      <c r="A208734" s="1">
        <v>290655</v>
      </c>
      <c r="B208734" s="1" t="s">
        <v>208337</v>
      </c>
      <c r="C208734" s="1" t="s">
        <v>60</v>
      </c>
    </row>
    <row r="208735" spans="1:3" x14ac:dyDescent="0.2">
      <c r="A208735" s="1">
        <v>290656</v>
      </c>
      <c r="B208735" s="1" t="s">
        <v>208338</v>
      </c>
      <c r="C208735" s="1" t="s">
        <v>60</v>
      </c>
    </row>
    <row r="208736" spans="1:3" x14ac:dyDescent="0.2">
      <c r="A208736" s="1">
        <v>290657</v>
      </c>
      <c r="B208736" s="1" t="s">
        <v>208339</v>
      </c>
      <c r="C208736" s="1" t="s">
        <v>60</v>
      </c>
    </row>
    <row r="208737" spans="1:3" x14ac:dyDescent="0.2">
      <c r="A208737" s="1">
        <v>290658</v>
      </c>
      <c r="B208737" s="1" t="s">
        <v>208340</v>
      </c>
      <c r="C208737" s="1" t="s">
        <v>60</v>
      </c>
    </row>
    <row r="208738" spans="1:3" x14ac:dyDescent="0.2">
      <c r="A208738" s="1">
        <v>290659</v>
      </c>
      <c r="B208738" s="1" t="s">
        <v>208341</v>
      </c>
      <c r="C208738" s="1" t="s">
        <v>60</v>
      </c>
    </row>
    <row r="208739" spans="1:3" x14ac:dyDescent="0.2">
      <c r="A208739" s="1">
        <v>290660</v>
      </c>
      <c r="B208739" s="1" t="s">
        <v>208342</v>
      </c>
      <c r="C208739" s="1" t="s">
        <v>60</v>
      </c>
    </row>
    <row r="208740" spans="1:3" x14ac:dyDescent="0.2">
      <c r="A208740" s="1">
        <v>290661</v>
      </c>
      <c r="B208740" s="1" t="s">
        <v>208343</v>
      </c>
      <c r="C208740" s="1" t="s">
        <v>60</v>
      </c>
    </row>
    <row r="208741" spans="1:3" x14ac:dyDescent="0.2">
      <c r="A208741" s="1">
        <v>290662</v>
      </c>
      <c r="B208741" s="1" t="s">
        <v>208344</v>
      </c>
      <c r="C208741" s="1" t="s">
        <v>60</v>
      </c>
    </row>
    <row r="208742" spans="1:3" x14ac:dyDescent="0.2">
      <c r="A208742" s="1">
        <v>290663</v>
      </c>
      <c r="B208742" s="1" t="s">
        <v>208345</v>
      </c>
      <c r="C208742" s="1" t="s">
        <v>5</v>
      </c>
    </row>
    <row r="208743" spans="1:3" x14ac:dyDescent="0.2">
      <c r="A208743" s="1">
        <v>290664</v>
      </c>
      <c r="B208743" s="1" t="s">
        <v>208346</v>
      </c>
      <c r="C208743" s="1" t="s">
        <v>5</v>
      </c>
    </row>
    <row r="208744" spans="1:3" x14ac:dyDescent="0.2">
      <c r="A208744" s="1">
        <v>290665</v>
      </c>
      <c r="B208744" s="1" t="s">
        <v>208347</v>
      </c>
      <c r="C208744" s="1" t="s">
        <v>5</v>
      </c>
    </row>
    <row r="208745" spans="1:3" x14ac:dyDescent="0.2">
      <c r="A208745" s="1">
        <v>290666</v>
      </c>
      <c r="B208745" s="1" t="s">
        <v>208348</v>
      </c>
      <c r="C208745" s="1" t="s">
        <v>5</v>
      </c>
    </row>
    <row r="208746" spans="1:3" x14ac:dyDescent="0.2">
      <c r="A208746" s="1">
        <v>290667</v>
      </c>
      <c r="B208746" s="1" t="s">
        <v>208349</v>
      </c>
      <c r="C208746" s="1" t="s">
        <v>60</v>
      </c>
    </row>
    <row r="208747" spans="1:3" x14ac:dyDescent="0.2">
      <c r="A208747" s="1">
        <v>290668</v>
      </c>
      <c r="B208747" s="1" t="s">
        <v>208350</v>
      </c>
      <c r="C208747" s="1" t="s">
        <v>5</v>
      </c>
    </row>
    <row r="208748" spans="1:3" x14ac:dyDescent="0.2">
      <c r="A208748" s="1">
        <v>290669</v>
      </c>
      <c r="B208748" s="1" t="s">
        <v>208351</v>
      </c>
      <c r="C208748" s="1" t="s">
        <v>5</v>
      </c>
    </row>
    <row r="208749" spans="1:3" x14ac:dyDescent="0.2">
      <c r="A208749" s="1">
        <v>290670</v>
      </c>
      <c r="B208749" s="1" t="s">
        <v>208352</v>
      </c>
      <c r="C208749" s="1" t="s">
        <v>60</v>
      </c>
    </row>
    <row r="208750" spans="1:3" x14ac:dyDescent="0.2">
      <c r="A208750" s="1">
        <v>290671</v>
      </c>
      <c r="B208750" s="1" t="s">
        <v>208353</v>
      </c>
      <c r="C208750" s="1" t="s">
        <v>5</v>
      </c>
    </row>
    <row r="208751" spans="1:3" x14ac:dyDescent="0.2">
      <c r="A208751" s="1">
        <v>290673</v>
      </c>
      <c r="B208751" s="1" t="s">
        <v>208354</v>
      </c>
      <c r="C208751" s="1" t="s">
        <v>5</v>
      </c>
    </row>
    <row r="208752" spans="1:3" x14ac:dyDescent="0.2">
      <c r="A208752" s="1">
        <v>290674</v>
      </c>
      <c r="B208752" s="1" t="s">
        <v>208355</v>
      </c>
      <c r="C208752" s="1" t="s">
        <v>5</v>
      </c>
    </row>
    <row r="208753" spans="1:3" x14ac:dyDescent="0.2">
      <c r="A208753" s="1">
        <v>290675</v>
      </c>
      <c r="B208753" s="1" t="s">
        <v>208356</v>
      </c>
      <c r="C208753" s="1" t="s">
        <v>5</v>
      </c>
    </row>
    <row r="208754" spans="1:3" x14ac:dyDescent="0.2">
      <c r="A208754" s="1">
        <v>290676</v>
      </c>
      <c r="B208754" s="1" t="s">
        <v>208357</v>
      </c>
      <c r="C208754" s="1" t="s">
        <v>60</v>
      </c>
    </row>
    <row r="208755" spans="1:3" x14ac:dyDescent="0.2">
      <c r="A208755" s="1">
        <v>290677</v>
      </c>
      <c r="B208755" s="1" t="s">
        <v>208358</v>
      </c>
      <c r="C208755" s="1" t="s">
        <v>5</v>
      </c>
    </row>
    <row r="208756" spans="1:3" x14ac:dyDescent="0.2">
      <c r="A208756" s="1">
        <v>290678</v>
      </c>
      <c r="B208756" s="1" t="s">
        <v>208359</v>
      </c>
      <c r="C208756" s="1" t="s">
        <v>60</v>
      </c>
    </row>
    <row r="208757" spans="1:3" x14ac:dyDescent="0.2">
      <c r="A208757" s="1">
        <v>290679</v>
      </c>
      <c r="B208757" s="1" t="s">
        <v>208360</v>
      </c>
      <c r="C208757" s="1" t="s">
        <v>5</v>
      </c>
    </row>
    <row r="208758" spans="1:3" x14ac:dyDescent="0.2">
      <c r="A208758" s="1">
        <v>290681</v>
      </c>
      <c r="B208758" s="1" t="s">
        <v>208361</v>
      </c>
      <c r="C208758" s="1" t="s">
        <v>60</v>
      </c>
    </row>
    <row r="208759" spans="1:3" x14ac:dyDescent="0.2">
      <c r="A208759" s="1">
        <v>290682</v>
      </c>
      <c r="B208759" s="1" t="s">
        <v>208362</v>
      </c>
      <c r="C208759" s="1" t="s">
        <v>5</v>
      </c>
    </row>
    <row r="208760" spans="1:3" x14ac:dyDescent="0.2">
      <c r="A208760" s="1">
        <v>290683</v>
      </c>
      <c r="B208760" s="1" t="s">
        <v>208363</v>
      </c>
      <c r="C208760" s="1" t="s">
        <v>5</v>
      </c>
    </row>
    <row r="208761" spans="1:3" x14ac:dyDescent="0.2">
      <c r="A208761" s="1">
        <v>290684</v>
      </c>
      <c r="B208761" s="1" t="s">
        <v>208364</v>
      </c>
      <c r="C208761" s="1" t="s">
        <v>5</v>
      </c>
    </row>
    <row r="208762" spans="1:3" x14ac:dyDescent="0.2">
      <c r="A208762" s="1">
        <v>290685</v>
      </c>
      <c r="B208762" s="1" t="s">
        <v>208365</v>
      </c>
      <c r="C208762" s="1" t="s">
        <v>5</v>
      </c>
    </row>
    <row r="208763" spans="1:3" x14ac:dyDescent="0.2">
      <c r="A208763" s="1">
        <v>290686</v>
      </c>
      <c r="B208763" s="1" t="s">
        <v>208366</v>
      </c>
      <c r="C208763" s="1" t="s">
        <v>5</v>
      </c>
    </row>
    <row r="208764" spans="1:3" x14ac:dyDescent="0.2">
      <c r="A208764" s="1">
        <v>290687</v>
      </c>
      <c r="B208764" s="1" t="s">
        <v>208367</v>
      </c>
      <c r="C208764" s="1" t="s">
        <v>5</v>
      </c>
    </row>
    <row r="208765" spans="1:3" x14ac:dyDescent="0.2">
      <c r="A208765" s="1">
        <v>290688</v>
      </c>
      <c r="B208765" s="1" t="s">
        <v>208368</v>
      </c>
      <c r="C208765" s="1" t="s">
        <v>5</v>
      </c>
    </row>
    <row r="208766" spans="1:3" x14ac:dyDescent="0.2">
      <c r="A208766" s="1">
        <v>290689</v>
      </c>
      <c r="B208766" s="1" t="s">
        <v>208369</v>
      </c>
      <c r="C208766" s="1" t="s">
        <v>5</v>
      </c>
    </row>
    <row r="208767" spans="1:3" x14ac:dyDescent="0.2">
      <c r="A208767" s="1">
        <v>290690</v>
      </c>
      <c r="B208767" s="1" t="s">
        <v>208370</v>
      </c>
      <c r="C208767" s="1" t="s">
        <v>5</v>
      </c>
    </row>
    <row r="208768" spans="1:3" x14ac:dyDescent="0.2">
      <c r="A208768" s="1">
        <v>290691</v>
      </c>
      <c r="B208768" s="1" t="s">
        <v>208371</v>
      </c>
      <c r="C208768" s="1" t="s">
        <v>5</v>
      </c>
    </row>
    <row r="208769" spans="1:3" x14ac:dyDescent="0.2">
      <c r="A208769" s="1">
        <v>290692</v>
      </c>
      <c r="B208769" s="1" t="s">
        <v>208372</v>
      </c>
      <c r="C208769" s="1" t="s">
        <v>5</v>
      </c>
    </row>
    <row r="208770" spans="1:3" x14ac:dyDescent="0.2">
      <c r="A208770" s="1">
        <v>290693</v>
      </c>
      <c r="B208770" s="1" t="s">
        <v>208373</v>
      </c>
      <c r="C208770" s="1" t="s">
        <v>60</v>
      </c>
    </row>
    <row r="208771" spans="1:3" x14ac:dyDescent="0.2">
      <c r="A208771" s="1">
        <v>290694</v>
      </c>
      <c r="B208771" s="1" t="s">
        <v>208374</v>
      </c>
      <c r="C208771" s="1" t="s">
        <v>60</v>
      </c>
    </row>
    <row r="208772" spans="1:3" x14ac:dyDescent="0.2">
      <c r="A208772" s="1">
        <v>290695</v>
      </c>
      <c r="B208772" s="1" t="s">
        <v>208375</v>
      </c>
      <c r="C208772" s="1" t="s">
        <v>60</v>
      </c>
    </row>
    <row r="208773" spans="1:3" x14ac:dyDescent="0.2">
      <c r="A208773" s="1">
        <v>290696</v>
      </c>
      <c r="B208773" s="1" t="s">
        <v>208376</v>
      </c>
      <c r="C208773" s="1" t="s">
        <v>60</v>
      </c>
    </row>
    <row r="208774" spans="1:3" x14ac:dyDescent="0.2">
      <c r="A208774" s="1">
        <v>290697</v>
      </c>
      <c r="B208774" s="1" t="s">
        <v>208377</v>
      </c>
      <c r="C208774" s="1" t="s">
        <v>60</v>
      </c>
    </row>
    <row r="208775" spans="1:3" x14ac:dyDescent="0.2">
      <c r="A208775" s="1">
        <v>290698</v>
      </c>
      <c r="B208775" s="1" t="s">
        <v>208378</v>
      </c>
      <c r="C208775" s="1" t="s">
        <v>60</v>
      </c>
    </row>
    <row r="208776" spans="1:3" x14ac:dyDescent="0.2">
      <c r="A208776" s="1">
        <v>290699</v>
      </c>
      <c r="B208776" s="1" t="s">
        <v>208379</v>
      </c>
      <c r="C208776" s="1" t="s">
        <v>60</v>
      </c>
    </row>
    <row r="208777" spans="1:3" x14ac:dyDescent="0.2">
      <c r="A208777" s="1">
        <v>290700</v>
      </c>
      <c r="B208777" s="1" t="s">
        <v>208380</v>
      </c>
      <c r="C208777" s="1" t="s">
        <v>60</v>
      </c>
    </row>
    <row r="208778" spans="1:3" x14ac:dyDescent="0.2">
      <c r="A208778" s="1">
        <v>290701</v>
      </c>
      <c r="B208778" s="1" t="s">
        <v>208381</v>
      </c>
      <c r="C208778" s="1" t="s">
        <v>60</v>
      </c>
    </row>
    <row r="208779" spans="1:3" x14ac:dyDescent="0.2">
      <c r="A208779" s="1">
        <v>290702</v>
      </c>
      <c r="B208779" s="1" t="s">
        <v>208382</v>
      </c>
      <c r="C208779" s="1" t="s">
        <v>60</v>
      </c>
    </row>
    <row r="208780" spans="1:3" x14ac:dyDescent="0.2">
      <c r="A208780" s="1">
        <v>290706</v>
      </c>
      <c r="B208780" s="1" t="s">
        <v>208383</v>
      </c>
      <c r="C208780" s="1" t="s">
        <v>60</v>
      </c>
    </row>
    <row r="208781" spans="1:3" x14ac:dyDescent="0.2">
      <c r="A208781" s="1">
        <v>290707</v>
      </c>
      <c r="B208781" s="1" t="s">
        <v>208384</v>
      </c>
      <c r="C208781" s="1" t="s">
        <v>60</v>
      </c>
    </row>
    <row r="208782" spans="1:3" x14ac:dyDescent="0.2">
      <c r="A208782" s="1">
        <v>290708</v>
      </c>
      <c r="B208782" s="1" t="s">
        <v>208385</v>
      </c>
      <c r="C208782" s="1" t="s">
        <v>60</v>
      </c>
    </row>
    <row r="208783" spans="1:3" x14ac:dyDescent="0.2">
      <c r="A208783" s="1">
        <v>290709</v>
      </c>
      <c r="B208783" s="1" t="s">
        <v>208386</v>
      </c>
      <c r="C208783" s="1" t="s">
        <v>60</v>
      </c>
    </row>
    <row r="208784" spans="1:3" x14ac:dyDescent="0.2">
      <c r="A208784" s="1">
        <v>290710</v>
      </c>
      <c r="B208784" s="1" t="s">
        <v>208387</v>
      </c>
      <c r="C208784" s="1" t="s">
        <v>60</v>
      </c>
    </row>
    <row r="208785" spans="1:3" x14ac:dyDescent="0.2">
      <c r="A208785" s="1">
        <v>290711</v>
      </c>
      <c r="B208785" s="1" t="s">
        <v>208388</v>
      </c>
      <c r="C208785" s="1" t="s">
        <v>5</v>
      </c>
    </row>
    <row r="208786" spans="1:3" x14ac:dyDescent="0.2">
      <c r="A208786" s="1">
        <v>290712</v>
      </c>
      <c r="B208786" s="1" t="s">
        <v>208389</v>
      </c>
      <c r="C208786" s="1" t="s">
        <v>60</v>
      </c>
    </row>
    <row r="208787" spans="1:3" x14ac:dyDescent="0.2">
      <c r="A208787" s="1">
        <v>290713</v>
      </c>
      <c r="B208787" s="1" t="s">
        <v>208390</v>
      </c>
      <c r="C208787" s="1" t="s">
        <v>5</v>
      </c>
    </row>
    <row r="208788" spans="1:3" x14ac:dyDescent="0.2">
      <c r="A208788" s="1">
        <v>290714</v>
      </c>
      <c r="B208788" s="1" t="s">
        <v>208391</v>
      </c>
      <c r="C208788" s="1" t="s">
        <v>5</v>
      </c>
    </row>
    <row r="208789" spans="1:3" x14ac:dyDescent="0.2">
      <c r="A208789" s="1">
        <v>290715</v>
      </c>
      <c r="B208789" s="1" t="s">
        <v>208392</v>
      </c>
      <c r="C208789" s="1" t="s">
        <v>5</v>
      </c>
    </row>
    <row r="208790" spans="1:3" x14ac:dyDescent="0.2">
      <c r="A208790" s="1">
        <v>290716</v>
      </c>
      <c r="B208790" s="1" t="s">
        <v>208393</v>
      </c>
      <c r="C208790" s="1" t="s">
        <v>5</v>
      </c>
    </row>
    <row r="208791" spans="1:3" x14ac:dyDescent="0.2">
      <c r="A208791" s="1">
        <v>290717</v>
      </c>
      <c r="B208791" s="1" t="s">
        <v>208394</v>
      </c>
      <c r="C208791" s="1" t="s">
        <v>5</v>
      </c>
    </row>
    <row r="208792" spans="1:3" x14ac:dyDescent="0.2">
      <c r="A208792" s="1">
        <v>290718</v>
      </c>
      <c r="B208792" s="1" t="s">
        <v>208395</v>
      </c>
      <c r="C208792" s="1" t="s">
        <v>60</v>
      </c>
    </row>
    <row r="208793" spans="1:3" x14ac:dyDescent="0.2">
      <c r="A208793" s="1">
        <v>290719</v>
      </c>
      <c r="B208793" s="1" t="s">
        <v>208396</v>
      </c>
      <c r="C208793" s="1" t="s">
        <v>60</v>
      </c>
    </row>
    <row r="208794" spans="1:3" x14ac:dyDescent="0.2">
      <c r="A208794" s="1">
        <v>290720</v>
      </c>
      <c r="B208794" s="1" t="s">
        <v>208397</v>
      </c>
      <c r="C208794" s="1" t="s">
        <v>60</v>
      </c>
    </row>
    <row r="208795" spans="1:3" x14ac:dyDescent="0.2">
      <c r="A208795" s="1">
        <v>290721</v>
      </c>
      <c r="B208795" s="1" t="s">
        <v>208398</v>
      </c>
      <c r="C208795" s="1" t="s">
        <v>5</v>
      </c>
    </row>
    <row r="208796" spans="1:3" x14ac:dyDescent="0.2">
      <c r="A208796" s="1">
        <v>290722</v>
      </c>
      <c r="B208796" s="1" t="s">
        <v>208399</v>
      </c>
      <c r="C208796" s="1" t="s">
        <v>5</v>
      </c>
    </row>
    <row r="208797" spans="1:3" x14ac:dyDescent="0.2">
      <c r="A208797" s="1">
        <v>290723</v>
      </c>
      <c r="B208797" s="1" t="s">
        <v>208400</v>
      </c>
      <c r="C208797" s="1" t="s">
        <v>5</v>
      </c>
    </row>
    <row r="208798" spans="1:3" x14ac:dyDescent="0.2">
      <c r="A208798" s="1">
        <v>290724</v>
      </c>
      <c r="B208798" s="1" t="s">
        <v>208401</v>
      </c>
      <c r="C208798" s="1" t="s">
        <v>60</v>
      </c>
    </row>
    <row r="208799" spans="1:3" x14ac:dyDescent="0.2">
      <c r="A208799" s="1">
        <v>290725</v>
      </c>
      <c r="B208799" s="1" t="s">
        <v>208402</v>
      </c>
      <c r="C208799" s="1" t="s">
        <v>5</v>
      </c>
    </row>
    <row r="208800" spans="1:3" x14ac:dyDescent="0.2">
      <c r="A208800" s="1">
        <v>290726</v>
      </c>
      <c r="B208800" s="1" t="s">
        <v>208403</v>
      </c>
      <c r="C208800" s="1" t="s">
        <v>5</v>
      </c>
    </row>
    <row r="208801" spans="1:3" x14ac:dyDescent="0.2">
      <c r="A208801" s="1">
        <v>290727</v>
      </c>
      <c r="B208801" s="1" t="s">
        <v>208404</v>
      </c>
      <c r="C208801" s="1" t="s">
        <v>5</v>
      </c>
    </row>
    <row r="208802" spans="1:3" x14ac:dyDescent="0.2">
      <c r="A208802" s="1">
        <v>290728</v>
      </c>
      <c r="B208802" s="1" t="s">
        <v>208405</v>
      </c>
      <c r="C208802" s="1" t="s">
        <v>60</v>
      </c>
    </row>
    <row r="208803" spans="1:3" x14ac:dyDescent="0.2">
      <c r="A208803" s="1">
        <v>290729</v>
      </c>
      <c r="B208803" s="1" t="s">
        <v>208406</v>
      </c>
      <c r="C208803" s="1" t="s">
        <v>60</v>
      </c>
    </row>
    <row r="208804" spans="1:3" x14ac:dyDescent="0.2">
      <c r="A208804" s="1">
        <v>290730</v>
      </c>
      <c r="B208804" s="1" t="s">
        <v>208407</v>
      </c>
      <c r="C208804" s="1" t="s">
        <v>60</v>
      </c>
    </row>
    <row r="208805" spans="1:3" x14ac:dyDescent="0.2">
      <c r="A208805" s="1">
        <v>290731</v>
      </c>
      <c r="B208805" s="1" t="s">
        <v>208408</v>
      </c>
      <c r="C208805" s="1" t="s">
        <v>5</v>
      </c>
    </row>
    <row r="208806" spans="1:3" x14ac:dyDescent="0.2">
      <c r="A208806" s="1">
        <v>290732</v>
      </c>
      <c r="B208806" s="1" t="s">
        <v>208409</v>
      </c>
      <c r="C208806" s="1" t="s">
        <v>5</v>
      </c>
    </row>
    <row r="208807" spans="1:3" x14ac:dyDescent="0.2">
      <c r="A208807" s="1">
        <v>290733</v>
      </c>
      <c r="B208807" s="1" t="s">
        <v>208410</v>
      </c>
      <c r="C208807" s="1" t="s">
        <v>5</v>
      </c>
    </row>
    <row r="208808" spans="1:3" x14ac:dyDescent="0.2">
      <c r="A208808" s="1">
        <v>290734</v>
      </c>
      <c r="B208808" s="1" t="s">
        <v>208411</v>
      </c>
      <c r="C208808" s="1" t="s">
        <v>5</v>
      </c>
    </row>
    <row r="208809" spans="1:3" x14ac:dyDescent="0.2">
      <c r="A208809" s="1">
        <v>290735</v>
      </c>
      <c r="B208809" s="1" t="s">
        <v>208412</v>
      </c>
      <c r="C208809" s="1" t="s">
        <v>5</v>
      </c>
    </row>
    <row r="208810" spans="1:3" x14ac:dyDescent="0.2">
      <c r="A208810" s="1">
        <v>290736</v>
      </c>
      <c r="B208810" s="1" t="s">
        <v>208413</v>
      </c>
      <c r="C208810" s="1" t="s">
        <v>5</v>
      </c>
    </row>
    <row r="208811" spans="1:3" x14ac:dyDescent="0.2">
      <c r="A208811" s="1">
        <v>290737</v>
      </c>
      <c r="B208811" s="1" t="s">
        <v>208414</v>
      </c>
      <c r="C208811" s="1" t="s">
        <v>5</v>
      </c>
    </row>
    <row r="208812" spans="1:3" x14ac:dyDescent="0.2">
      <c r="A208812" s="1">
        <v>290738</v>
      </c>
      <c r="B208812" s="1" t="s">
        <v>208415</v>
      </c>
      <c r="C208812" s="1" t="s">
        <v>5</v>
      </c>
    </row>
    <row r="208813" spans="1:3" x14ac:dyDescent="0.2">
      <c r="A208813" s="1">
        <v>290739</v>
      </c>
      <c r="B208813" s="1" t="s">
        <v>208416</v>
      </c>
      <c r="C208813" s="1" t="s">
        <v>5</v>
      </c>
    </row>
    <row r="208814" spans="1:3" x14ac:dyDescent="0.2">
      <c r="A208814" s="1">
        <v>290740</v>
      </c>
      <c r="B208814" s="1" t="s">
        <v>208417</v>
      </c>
      <c r="C208814" s="1" t="s">
        <v>5</v>
      </c>
    </row>
    <row r="208815" spans="1:3" x14ac:dyDescent="0.2">
      <c r="A208815" s="1">
        <v>290741</v>
      </c>
      <c r="B208815" s="1" t="s">
        <v>208418</v>
      </c>
      <c r="C208815" s="1" t="s">
        <v>60</v>
      </c>
    </row>
    <row r="208816" spans="1:3" x14ac:dyDescent="0.2">
      <c r="A208816" s="1">
        <v>290742</v>
      </c>
      <c r="B208816" s="1" t="s">
        <v>208419</v>
      </c>
      <c r="C208816" s="1" t="s">
        <v>60</v>
      </c>
    </row>
    <row r="208817" spans="1:3" x14ac:dyDescent="0.2">
      <c r="A208817" s="1">
        <v>290743</v>
      </c>
      <c r="B208817" s="1" t="s">
        <v>208420</v>
      </c>
      <c r="C208817" s="1" t="s">
        <v>60</v>
      </c>
    </row>
    <row r="208818" spans="1:3" x14ac:dyDescent="0.2">
      <c r="A208818" s="1">
        <v>290744</v>
      </c>
      <c r="B208818" s="1" t="s">
        <v>208421</v>
      </c>
      <c r="C208818" s="1" t="s">
        <v>60</v>
      </c>
    </row>
    <row r="208819" spans="1:3" x14ac:dyDescent="0.2">
      <c r="A208819" s="1">
        <v>290745</v>
      </c>
      <c r="B208819" s="1" t="s">
        <v>208422</v>
      </c>
      <c r="C208819" s="1" t="s">
        <v>60</v>
      </c>
    </row>
    <row r="208820" spans="1:3" x14ac:dyDescent="0.2">
      <c r="A208820" s="1">
        <v>290746</v>
      </c>
      <c r="B208820" s="1" t="s">
        <v>208423</v>
      </c>
      <c r="C208820" s="1" t="s">
        <v>60</v>
      </c>
    </row>
    <row r="208821" spans="1:3" x14ac:dyDescent="0.2">
      <c r="A208821" s="1">
        <v>290747</v>
      </c>
      <c r="B208821" s="1" t="s">
        <v>208424</v>
      </c>
      <c r="C208821" s="1" t="s">
        <v>60</v>
      </c>
    </row>
    <row r="208822" spans="1:3" x14ac:dyDescent="0.2">
      <c r="A208822" s="1">
        <v>290748</v>
      </c>
      <c r="B208822" s="1" t="s">
        <v>208425</v>
      </c>
      <c r="C208822" s="1" t="s">
        <v>60</v>
      </c>
    </row>
    <row r="208823" spans="1:3" x14ac:dyDescent="0.2">
      <c r="A208823" s="1">
        <v>290749</v>
      </c>
      <c r="B208823" s="1" t="s">
        <v>208426</v>
      </c>
      <c r="C208823" s="1" t="s">
        <v>5</v>
      </c>
    </row>
    <row r="208824" spans="1:3" x14ac:dyDescent="0.2">
      <c r="A208824" s="1">
        <v>290751</v>
      </c>
      <c r="B208824" s="1" t="s">
        <v>208427</v>
      </c>
      <c r="C208824" s="1" t="s">
        <v>60</v>
      </c>
    </row>
    <row r="208825" spans="1:3" x14ac:dyDescent="0.2">
      <c r="A208825" s="1">
        <v>290752</v>
      </c>
      <c r="B208825" s="1" t="s">
        <v>208428</v>
      </c>
      <c r="C208825" s="1" t="s">
        <v>60</v>
      </c>
    </row>
    <row r="208826" spans="1:3" x14ac:dyDescent="0.2">
      <c r="A208826" s="1">
        <v>290753</v>
      </c>
      <c r="B208826" s="1" t="s">
        <v>208429</v>
      </c>
      <c r="C208826" s="1" t="s">
        <v>60</v>
      </c>
    </row>
    <row r="208827" spans="1:3" x14ac:dyDescent="0.2">
      <c r="A208827" s="1">
        <v>290754</v>
      </c>
      <c r="B208827" s="1" t="s">
        <v>208430</v>
      </c>
      <c r="C208827" s="1" t="s">
        <v>60</v>
      </c>
    </row>
    <row r="208828" spans="1:3" x14ac:dyDescent="0.2">
      <c r="A208828" s="1">
        <v>290755</v>
      </c>
      <c r="B208828" s="1" t="s">
        <v>208431</v>
      </c>
      <c r="C208828" s="1" t="s">
        <v>5</v>
      </c>
    </row>
    <row r="208829" spans="1:3" x14ac:dyDescent="0.2">
      <c r="A208829" s="1">
        <v>290756</v>
      </c>
      <c r="B208829" s="1" t="s">
        <v>208432</v>
      </c>
      <c r="C208829" s="1" t="s">
        <v>5</v>
      </c>
    </row>
    <row r="208830" spans="1:3" x14ac:dyDescent="0.2">
      <c r="A208830" s="1">
        <v>290757</v>
      </c>
      <c r="B208830" s="1" t="s">
        <v>208433</v>
      </c>
      <c r="C208830" s="1" t="s">
        <v>5</v>
      </c>
    </row>
    <row r="208831" spans="1:3" x14ac:dyDescent="0.2">
      <c r="A208831" s="1">
        <v>290758</v>
      </c>
      <c r="B208831" s="1" t="s">
        <v>208434</v>
      </c>
      <c r="C208831" s="1" t="s">
        <v>5</v>
      </c>
    </row>
    <row r="208832" spans="1:3" x14ac:dyDescent="0.2">
      <c r="A208832" s="1">
        <v>290759</v>
      </c>
      <c r="B208832" s="1" t="s">
        <v>208435</v>
      </c>
      <c r="C208832" s="1" t="s">
        <v>60</v>
      </c>
    </row>
    <row r="208833" spans="1:4" x14ac:dyDescent="0.2">
      <c r="A208833" s="1">
        <v>290760</v>
      </c>
      <c r="B208833" s="1" t="s">
        <v>208431</v>
      </c>
      <c r="C208833" s="1" t="s">
        <v>60</v>
      </c>
    </row>
    <row r="208834" spans="1:4" x14ac:dyDescent="0.2">
      <c r="A208834" s="1">
        <v>290762</v>
      </c>
      <c r="B208834" s="1" t="s">
        <v>208436</v>
      </c>
      <c r="C208834" s="1" t="s">
        <v>5</v>
      </c>
    </row>
    <row r="208835" spans="1:4" x14ac:dyDescent="0.2">
      <c r="A208835" s="1">
        <v>290763</v>
      </c>
      <c r="B208835" s="1" t="s">
        <v>208437</v>
      </c>
      <c r="C208835" s="1" t="s">
        <v>60</v>
      </c>
    </row>
    <row r="208836" spans="1:4" x14ac:dyDescent="0.2">
      <c r="A208836" s="1">
        <v>290832</v>
      </c>
      <c r="B208836" s="1" t="s">
        <v>208438</v>
      </c>
      <c r="C208836" s="1" t="s">
        <v>5</v>
      </c>
    </row>
    <row r="208837" spans="1:4" x14ac:dyDescent="0.2">
      <c r="A208837" s="1">
        <v>290836</v>
      </c>
      <c r="B208837" s="1" t="s">
        <v>208439</v>
      </c>
      <c r="C208837" s="1" t="s">
        <v>5</v>
      </c>
    </row>
    <row r="208838" spans="1:4" x14ac:dyDescent="0.2">
      <c r="A208838" s="1">
        <v>290840</v>
      </c>
      <c r="B208838" s="1" t="s">
        <v>208440</v>
      </c>
      <c r="C208838" s="1" t="s">
        <v>60</v>
      </c>
    </row>
    <row r="208839" spans="1:4" x14ac:dyDescent="0.2">
      <c r="A208839" s="1">
        <v>290852</v>
      </c>
      <c r="B208839" s="1" t="s">
        <v>208441</v>
      </c>
      <c r="C208839" s="1" t="s">
        <v>60</v>
      </c>
    </row>
    <row r="208840" spans="1:4" x14ac:dyDescent="0.2">
      <c r="A208840" s="1">
        <v>290854</v>
      </c>
      <c r="B208840" s="1" t="s">
        <v>208442</v>
      </c>
      <c r="C208840" s="1" t="s">
        <v>5</v>
      </c>
    </row>
    <row r="208841" spans="1:4" x14ac:dyDescent="0.2">
      <c r="A208841" s="1">
        <v>290865</v>
      </c>
      <c r="B208841" s="1" t="s">
        <v>208443</v>
      </c>
      <c r="C208841" s="1" t="s">
        <v>60</v>
      </c>
    </row>
    <row r="208842" spans="1:4" x14ac:dyDescent="0.2">
      <c r="A208842" s="1">
        <v>290876</v>
      </c>
      <c r="B208842" s="1" t="s">
        <v>208444</v>
      </c>
      <c r="C208842" s="1" t="s">
        <v>60</v>
      </c>
      <c r="D208842" s="1" t="s">
        <v>61</v>
      </c>
    </row>
    <row r="208843" spans="1:4" x14ac:dyDescent="0.2">
      <c r="A208843" s="1">
        <v>290889</v>
      </c>
      <c r="B208843" s="1" t="s">
        <v>208445</v>
      </c>
      <c r="C208843" s="1" t="s">
        <v>60</v>
      </c>
    </row>
    <row r="208844" spans="1:4" x14ac:dyDescent="0.2">
      <c r="A208844" s="1">
        <v>290890</v>
      </c>
      <c r="B208844" s="1" t="s">
        <v>208446</v>
      </c>
      <c r="C208844" s="1" t="s">
        <v>60</v>
      </c>
    </row>
    <row r="208845" spans="1:4" x14ac:dyDescent="0.2">
      <c r="A208845" s="1">
        <v>290891</v>
      </c>
      <c r="B208845" s="1" t="s">
        <v>208447</v>
      </c>
      <c r="C208845" s="1" t="s">
        <v>60</v>
      </c>
    </row>
    <row r="208846" spans="1:4" x14ac:dyDescent="0.2">
      <c r="A208846" s="1">
        <v>290892</v>
      </c>
      <c r="B208846" s="1" t="s">
        <v>208448</v>
      </c>
      <c r="C208846" s="1" t="s">
        <v>5</v>
      </c>
    </row>
    <row r="208847" spans="1:4" x14ac:dyDescent="0.2">
      <c r="A208847" s="1">
        <v>290893</v>
      </c>
      <c r="B208847" s="1" t="s">
        <v>208449</v>
      </c>
      <c r="C208847" s="1" t="s">
        <v>60</v>
      </c>
    </row>
    <row r="208848" spans="1:4" x14ac:dyDescent="0.2">
      <c r="A208848" s="1">
        <v>290894</v>
      </c>
      <c r="B208848" s="1" t="s">
        <v>208450</v>
      </c>
      <c r="C208848" s="1" t="s">
        <v>60</v>
      </c>
    </row>
    <row r="208849" spans="1:3" x14ac:dyDescent="0.2">
      <c r="A208849" s="1">
        <v>290895</v>
      </c>
      <c r="B208849" s="1" t="s">
        <v>208451</v>
      </c>
      <c r="C208849" s="1" t="s">
        <v>60</v>
      </c>
    </row>
    <row r="208850" spans="1:3" x14ac:dyDescent="0.2">
      <c r="A208850" s="1">
        <v>290896</v>
      </c>
      <c r="B208850" s="1" t="s">
        <v>208452</v>
      </c>
      <c r="C208850" s="1" t="s">
        <v>60</v>
      </c>
    </row>
    <row r="208851" spans="1:3" x14ac:dyDescent="0.2">
      <c r="A208851" s="1">
        <v>290897</v>
      </c>
      <c r="B208851" s="1" t="s">
        <v>208453</v>
      </c>
      <c r="C208851" s="1" t="s">
        <v>60</v>
      </c>
    </row>
    <row r="208852" spans="1:3" x14ac:dyDescent="0.2">
      <c r="A208852" s="1">
        <v>290898</v>
      </c>
      <c r="B208852" s="1" t="s">
        <v>208454</v>
      </c>
      <c r="C208852" s="1" t="s">
        <v>60</v>
      </c>
    </row>
    <row r="208853" spans="1:3" x14ac:dyDescent="0.2">
      <c r="A208853" s="1">
        <v>290899</v>
      </c>
      <c r="B208853" s="1" t="s">
        <v>208455</v>
      </c>
      <c r="C208853" s="1" t="s">
        <v>5</v>
      </c>
    </row>
    <row r="208854" spans="1:3" x14ac:dyDescent="0.2">
      <c r="A208854" s="1">
        <v>290900</v>
      </c>
      <c r="B208854" s="1" t="s">
        <v>208456</v>
      </c>
      <c r="C208854" s="1" t="s">
        <v>5</v>
      </c>
    </row>
    <row r="208855" spans="1:3" x14ac:dyDescent="0.2">
      <c r="A208855" s="1">
        <v>290901</v>
      </c>
      <c r="B208855" s="1" t="s">
        <v>208457</v>
      </c>
      <c r="C208855" s="1" t="s">
        <v>5</v>
      </c>
    </row>
    <row r="208856" spans="1:3" x14ac:dyDescent="0.2">
      <c r="A208856" s="1">
        <v>290902</v>
      </c>
      <c r="B208856" s="1" t="s">
        <v>208458</v>
      </c>
      <c r="C208856" s="1" t="s">
        <v>5</v>
      </c>
    </row>
    <row r="208857" spans="1:3" x14ac:dyDescent="0.2">
      <c r="A208857" s="1">
        <v>290903</v>
      </c>
      <c r="B208857" s="1" t="s">
        <v>208459</v>
      </c>
      <c r="C208857" s="1" t="s">
        <v>5</v>
      </c>
    </row>
    <row r="208858" spans="1:3" x14ac:dyDescent="0.2">
      <c r="A208858" s="1">
        <v>290904</v>
      </c>
      <c r="B208858" s="1" t="s">
        <v>208460</v>
      </c>
      <c r="C208858" s="1" t="s">
        <v>5</v>
      </c>
    </row>
    <row r="208859" spans="1:3" x14ac:dyDescent="0.2">
      <c r="A208859" s="1">
        <v>290905</v>
      </c>
      <c r="B208859" s="1" t="s">
        <v>208461</v>
      </c>
      <c r="C208859" s="1" t="s">
        <v>5</v>
      </c>
    </row>
    <row r="208860" spans="1:3" x14ac:dyDescent="0.2">
      <c r="A208860" s="1">
        <v>290906</v>
      </c>
      <c r="B208860" s="1" t="s">
        <v>208462</v>
      </c>
      <c r="C208860" s="1" t="s">
        <v>5</v>
      </c>
    </row>
    <row r="208861" spans="1:3" x14ac:dyDescent="0.2">
      <c r="A208861" s="1">
        <v>290907</v>
      </c>
      <c r="B208861" s="1" t="s">
        <v>208463</v>
      </c>
      <c r="C208861" s="1" t="s">
        <v>5</v>
      </c>
    </row>
    <row r="208862" spans="1:3" x14ac:dyDescent="0.2">
      <c r="A208862" s="1">
        <v>290908</v>
      </c>
      <c r="B208862" s="1" t="s">
        <v>208464</v>
      </c>
      <c r="C208862" s="1" t="s">
        <v>5</v>
      </c>
    </row>
    <row r="208863" spans="1:3" x14ac:dyDescent="0.2">
      <c r="A208863" s="1">
        <v>290909</v>
      </c>
      <c r="B208863" s="1" t="s">
        <v>208465</v>
      </c>
      <c r="C208863" s="1" t="s">
        <v>60</v>
      </c>
    </row>
    <row r="208864" spans="1:3" x14ac:dyDescent="0.2">
      <c r="A208864" s="1">
        <v>290917</v>
      </c>
      <c r="B208864" s="1" t="s">
        <v>208466</v>
      </c>
      <c r="C208864" s="1" t="s">
        <v>60</v>
      </c>
    </row>
    <row r="208865" spans="1:4" x14ac:dyDescent="0.2">
      <c r="A208865" s="1">
        <v>290918</v>
      </c>
      <c r="B208865" s="1" t="s">
        <v>208467</v>
      </c>
      <c r="C208865" s="1" t="s">
        <v>60</v>
      </c>
    </row>
    <row r="208866" spans="1:4" x14ac:dyDescent="0.2">
      <c r="A208866" s="1">
        <v>290921</v>
      </c>
      <c r="B208866" s="1" t="s">
        <v>208468</v>
      </c>
      <c r="C208866" s="1" t="s">
        <v>60</v>
      </c>
    </row>
    <row r="208867" spans="1:4" x14ac:dyDescent="0.2">
      <c r="A208867" s="1">
        <v>290923</v>
      </c>
      <c r="B208867" s="1" t="s">
        <v>208469</v>
      </c>
      <c r="C208867" s="1" t="s">
        <v>60</v>
      </c>
    </row>
    <row r="208868" spans="1:4" x14ac:dyDescent="0.2">
      <c r="A208868" s="1">
        <v>290924</v>
      </c>
      <c r="B208868" s="1" t="s">
        <v>208470</v>
      </c>
      <c r="C208868" s="1" t="s">
        <v>60</v>
      </c>
    </row>
    <row r="208869" spans="1:4" x14ac:dyDescent="0.2">
      <c r="A208869" s="1">
        <v>290925</v>
      </c>
      <c r="B208869" s="1" t="s">
        <v>208471</v>
      </c>
      <c r="C208869" s="1" t="s">
        <v>60</v>
      </c>
    </row>
    <row r="208870" spans="1:4" x14ac:dyDescent="0.2">
      <c r="A208870" s="1">
        <v>290927</v>
      </c>
      <c r="B208870" s="1" t="s">
        <v>208472</v>
      </c>
      <c r="C208870" s="1" t="s">
        <v>60</v>
      </c>
    </row>
    <row r="208871" spans="1:4" x14ac:dyDescent="0.2">
      <c r="A208871" s="1">
        <v>290928</v>
      </c>
      <c r="B208871" s="1" t="s">
        <v>208473</v>
      </c>
      <c r="C208871" s="1" t="s">
        <v>60</v>
      </c>
    </row>
    <row r="208872" spans="1:4" x14ac:dyDescent="0.2">
      <c r="A208872" s="1">
        <v>290930</v>
      </c>
      <c r="B208872" s="1" t="s">
        <v>208474</v>
      </c>
      <c r="C208872" s="1" t="s">
        <v>60</v>
      </c>
      <c r="D208872" s="1" t="s">
        <v>61</v>
      </c>
    </row>
    <row r="208873" spans="1:4" x14ac:dyDescent="0.2">
      <c r="A208873" s="1">
        <v>290932</v>
      </c>
      <c r="B208873" s="1" t="s">
        <v>208475</v>
      </c>
      <c r="C208873" s="1" t="s">
        <v>60</v>
      </c>
    </row>
    <row r="208874" spans="1:4" x14ac:dyDescent="0.2">
      <c r="A208874" s="1">
        <v>290935</v>
      </c>
      <c r="B208874" s="1" t="s">
        <v>208476</v>
      </c>
      <c r="C208874" s="1" t="s">
        <v>60</v>
      </c>
      <c r="D208874" s="1" t="s">
        <v>61</v>
      </c>
    </row>
    <row r="208875" spans="1:4" x14ac:dyDescent="0.2">
      <c r="A208875" s="1">
        <v>290938</v>
      </c>
      <c r="B208875" s="1" t="s">
        <v>208477</v>
      </c>
      <c r="C208875" s="1" t="s">
        <v>60</v>
      </c>
      <c r="D208875" s="1" t="s">
        <v>61</v>
      </c>
    </row>
    <row r="208876" spans="1:4" x14ac:dyDescent="0.2">
      <c r="A208876" s="1">
        <v>290939</v>
      </c>
      <c r="B208876" s="1" t="s">
        <v>208478</v>
      </c>
      <c r="C208876" s="1" t="s">
        <v>5</v>
      </c>
    </row>
    <row r="208877" spans="1:4" x14ac:dyDescent="0.2">
      <c r="A208877" s="1">
        <v>290940</v>
      </c>
      <c r="B208877" s="1" t="s">
        <v>208479</v>
      </c>
      <c r="C208877" s="1" t="s">
        <v>5</v>
      </c>
    </row>
    <row r="208878" spans="1:4" x14ac:dyDescent="0.2">
      <c r="A208878" s="1">
        <v>290942</v>
      </c>
      <c r="B208878" s="1" t="s">
        <v>208480</v>
      </c>
      <c r="C208878" s="1" t="s">
        <v>60</v>
      </c>
      <c r="D208878" s="1" t="s">
        <v>61</v>
      </c>
    </row>
    <row r="208879" spans="1:4" x14ac:dyDescent="0.2">
      <c r="A208879" s="1">
        <v>290943</v>
      </c>
      <c r="B208879" s="1" t="s">
        <v>208481</v>
      </c>
      <c r="C208879" s="1" t="s">
        <v>60</v>
      </c>
    </row>
    <row r="208880" spans="1:4" x14ac:dyDescent="0.2">
      <c r="A208880" s="1">
        <v>290944</v>
      </c>
      <c r="B208880" s="1" t="s">
        <v>208482</v>
      </c>
      <c r="C208880" s="1" t="s">
        <v>60</v>
      </c>
    </row>
    <row r="208881" spans="1:4" x14ac:dyDescent="0.2">
      <c r="A208881" s="1">
        <v>290945</v>
      </c>
      <c r="B208881" s="1" t="s">
        <v>208483</v>
      </c>
      <c r="C208881" s="1" t="s">
        <v>60</v>
      </c>
    </row>
    <row r="208882" spans="1:4" x14ac:dyDescent="0.2">
      <c r="A208882" s="1">
        <v>290948</v>
      </c>
      <c r="B208882" s="1" t="s">
        <v>208484</v>
      </c>
      <c r="C208882" s="1" t="s">
        <v>60</v>
      </c>
    </row>
    <row r="208883" spans="1:4" x14ac:dyDescent="0.2">
      <c r="A208883" s="1">
        <v>290949</v>
      </c>
      <c r="B208883" s="1" t="s">
        <v>208485</v>
      </c>
      <c r="C208883" s="1" t="s">
        <v>5</v>
      </c>
    </row>
    <row r="208884" spans="1:4" x14ac:dyDescent="0.2">
      <c r="A208884" s="1">
        <v>290953</v>
      </c>
      <c r="B208884" s="1" t="s">
        <v>208486</v>
      </c>
      <c r="C208884" s="1" t="s">
        <v>60</v>
      </c>
      <c r="D208884" s="1" t="s">
        <v>61</v>
      </c>
    </row>
    <row r="208885" spans="1:4" x14ac:dyDescent="0.2">
      <c r="A208885" s="1">
        <v>290956</v>
      </c>
      <c r="B208885" s="1" t="s">
        <v>208487</v>
      </c>
      <c r="C208885" s="1" t="s">
        <v>60</v>
      </c>
    </row>
    <row r="208886" spans="1:4" x14ac:dyDescent="0.2">
      <c r="A208886" s="1">
        <v>290958</v>
      </c>
      <c r="B208886" s="1" t="s">
        <v>208488</v>
      </c>
      <c r="C208886" s="1" t="s">
        <v>5</v>
      </c>
    </row>
    <row r="208887" spans="1:4" x14ac:dyDescent="0.2">
      <c r="A208887" s="1">
        <v>290961</v>
      </c>
      <c r="B208887" s="1" t="s">
        <v>208489</v>
      </c>
      <c r="C208887" s="1" t="s">
        <v>60</v>
      </c>
    </row>
    <row r="208888" spans="1:4" x14ac:dyDescent="0.2">
      <c r="A208888" s="1">
        <v>290962</v>
      </c>
      <c r="B208888" s="1" t="s">
        <v>208490</v>
      </c>
      <c r="C208888" s="1" t="s">
        <v>5</v>
      </c>
    </row>
    <row r="208889" spans="1:4" x14ac:dyDescent="0.2">
      <c r="A208889" s="1">
        <v>290969</v>
      </c>
      <c r="B208889" s="1" t="s">
        <v>208491</v>
      </c>
      <c r="C208889" s="1" t="s">
        <v>5</v>
      </c>
    </row>
    <row r="208890" spans="1:4" x14ac:dyDescent="0.2">
      <c r="A208890" s="1">
        <v>290970</v>
      </c>
      <c r="B208890" s="1" t="s">
        <v>208492</v>
      </c>
      <c r="C208890" s="1" t="s">
        <v>5</v>
      </c>
    </row>
    <row r="208891" spans="1:4" x14ac:dyDescent="0.2">
      <c r="A208891" s="1">
        <v>290974</v>
      </c>
      <c r="B208891" s="1" t="s">
        <v>208493</v>
      </c>
      <c r="C208891" s="1" t="s">
        <v>5</v>
      </c>
    </row>
    <row r="208892" spans="1:4" x14ac:dyDescent="0.2">
      <c r="A208892" s="1">
        <v>290975</v>
      </c>
      <c r="B208892" s="1" t="s">
        <v>208494</v>
      </c>
      <c r="C208892" s="1" t="s">
        <v>307</v>
      </c>
    </row>
    <row r="208893" spans="1:4" x14ac:dyDescent="0.2">
      <c r="A208893" s="1">
        <v>290979</v>
      </c>
      <c r="B208893" s="1" t="s">
        <v>208495</v>
      </c>
      <c r="C208893" s="1" t="s">
        <v>5</v>
      </c>
    </row>
    <row r="208894" spans="1:4" x14ac:dyDescent="0.2">
      <c r="A208894" s="1">
        <v>290982</v>
      </c>
      <c r="B208894" s="1" t="s">
        <v>208496</v>
      </c>
      <c r="C208894" s="1" t="s">
        <v>60</v>
      </c>
      <c r="D208894" s="1" t="s">
        <v>61</v>
      </c>
    </row>
    <row r="208895" spans="1:4" x14ac:dyDescent="0.2">
      <c r="A208895" s="1">
        <v>290983</v>
      </c>
      <c r="B208895" s="1" t="s">
        <v>208497</v>
      </c>
      <c r="C208895" s="1" t="s">
        <v>60</v>
      </c>
    </row>
    <row r="208896" spans="1:4" x14ac:dyDescent="0.2">
      <c r="A208896" s="1">
        <v>290984</v>
      </c>
      <c r="B208896" s="1" t="s">
        <v>208498</v>
      </c>
      <c r="C208896" s="1" t="s">
        <v>60</v>
      </c>
    </row>
    <row r="208897" spans="1:3" x14ac:dyDescent="0.2">
      <c r="A208897" s="1">
        <v>290985</v>
      </c>
      <c r="B208897" s="1" t="s">
        <v>208499</v>
      </c>
      <c r="C208897" s="1" t="s">
        <v>60</v>
      </c>
    </row>
    <row r="208898" spans="1:3" x14ac:dyDescent="0.2">
      <c r="A208898" s="1">
        <v>290987</v>
      </c>
      <c r="B208898" s="1" t="s">
        <v>208500</v>
      </c>
      <c r="C208898" s="1" t="s">
        <v>60</v>
      </c>
    </row>
    <row r="208899" spans="1:3" x14ac:dyDescent="0.2">
      <c r="A208899" s="1">
        <v>290989</v>
      </c>
      <c r="B208899" s="1" t="s">
        <v>208501</v>
      </c>
      <c r="C208899" s="1" t="s">
        <v>60</v>
      </c>
    </row>
    <row r="208900" spans="1:3" x14ac:dyDescent="0.2">
      <c r="A208900" s="1">
        <v>290992</v>
      </c>
      <c r="B208900" s="1" t="s">
        <v>208502</v>
      </c>
      <c r="C208900" s="1" t="s">
        <v>5</v>
      </c>
    </row>
    <row r="208901" spans="1:3" x14ac:dyDescent="0.2">
      <c r="A208901" s="1">
        <v>290993</v>
      </c>
      <c r="B208901" s="1" t="s">
        <v>208503</v>
      </c>
      <c r="C208901" s="1" t="s">
        <v>60</v>
      </c>
    </row>
    <row r="208902" spans="1:3" x14ac:dyDescent="0.2">
      <c r="A208902" s="1">
        <v>290995</v>
      </c>
      <c r="B208902" s="1" t="s">
        <v>208504</v>
      </c>
      <c r="C208902" s="1" t="s">
        <v>60</v>
      </c>
    </row>
    <row r="208903" spans="1:3" x14ac:dyDescent="0.2">
      <c r="A208903" s="1">
        <v>291000</v>
      </c>
      <c r="B208903" s="1" t="s">
        <v>208505</v>
      </c>
      <c r="C208903" s="1" t="s">
        <v>60</v>
      </c>
    </row>
    <row r="208904" spans="1:3" x14ac:dyDescent="0.2">
      <c r="A208904" s="1">
        <v>291004</v>
      </c>
      <c r="B208904" s="1" t="s">
        <v>208506</v>
      </c>
      <c r="C208904" s="1" t="s">
        <v>60</v>
      </c>
    </row>
    <row r="208905" spans="1:3" x14ac:dyDescent="0.2">
      <c r="A208905" s="1">
        <v>291005</v>
      </c>
      <c r="B208905" s="1" t="s">
        <v>208507</v>
      </c>
      <c r="C208905" s="1" t="s">
        <v>5</v>
      </c>
    </row>
    <row r="208906" spans="1:3" x14ac:dyDescent="0.2">
      <c r="A208906" s="1">
        <v>291008</v>
      </c>
      <c r="B208906" s="1" t="s">
        <v>208508</v>
      </c>
      <c r="C208906" s="1" t="s">
        <v>60</v>
      </c>
    </row>
    <row r="208907" spans="1:3" x14ac:dyDescent="0.2">
      <c r="A208907" s="1">
        <v>291011</v>
      </c>
      <c r="B208907" s="1" t="s">
        <v>208509</v>
      </c>
      <c r="C208907" s="1" t="s">
        <v>307</v>
      </c>
    </row>
    <row r="208908" spans="1:3" x14ac:dyDescent="0.2">
      <c r="A208908" s="1">
        <v>291012</v>
      </c>
      <c r="B208908" s="1" t="s">
        <v>208510</v>
      </c>
      <c r="C208908" s="1" t="s">
        <v>5</v>
      </c>
    </row>
    <row r="208909" spans="1:3" x14ac:dyDescent="0.2">
      <c r="A208909" s="1">
        <v>291013</v>
      </c>
      <c r="B208909" s="1" t="s">
        <v>208511</v>
      </c>
      <c r="C208909" s="1" t="s">
        <v>60</v>
      </c>
    </row>
    <row r="208910" spans="1:3" x14ac:dyDescent="0.2">
      <c r="A208910" s="1">
        <v>291016</v>
      </c>
      <c r="B208910" s="1" t="s">
        <v>208512</v>
      </c>
      <c r="C208910" s="1" t="s">
        <v>5</v>
      </c>
    </row>
    <row r="208911" spans="1:3" x14ac:dyDescent="0.2">
      <c r="A208911" s="1">
        <v>291018</v>
      </c>
      <c r="B208911" s="1" t="s">
        <v>208513</v>
      </c>
      <c r="C208911" s="1" t="s">
        <v>5</v>
      </c>
    </row>
    <row r="208912" spans="1:3" x14ac:dyDescent="0.2">
      <c r="A208912" s="1">
        <v>291019</v>
      </c>
      <c r="B208912" s="1" t="s">
        <v>208514</v>
      </c>
      <c r="C208912" s="1" t="s">
        <v>60</v>
      </c>
    </row>
    <row r="208913" spans="1:4" x14ac:dyDescent="0.2">
      <c r="A208913" s="1">
        <v>291021</v>
      </c>
      <c r="B208913" s="1" t="s">
        <v>208515</v>
      </c>
      <c r="C208913" s="1" t="s">
        <v>60</v>
      </c>
    </row>
    <row r="208914" spans="1:4" x14ac:dyDescent="0.2">
      <c r="A208914" s="1">
        <v>291024</v>
      </c>
      <c r="B208914" s="1" t="s">
        <v>208516</v>
      </c>
      <c r="C208914" s="1" t="s">
        <v>60</v>
      </c>
    </row>
    <row r="208915" spans="1:4" x14ac:dyDescent="0.2">
      <c r="A208915" s="1">
        <v>291025</v>
      </c>
      <c r="B208915" s="1" t="s">
        <v>208517</v>
      </c>
      <c r="C208915" s="1" t="s">
        <v>5</v>
      </c>
    </row>
    <row r="208916" spans="1:4" x14ac:dyDescent="0.2">
      <c r="A208916" s="1">
        <v>291031</v>
      </c>
      <c r="B208916" s="1" t="s">
        <v>208518</v>
      </c>
      <c r="C208916" s="1" t="s">
        <v>5</v>
      </c>
    </row>
    <row r="208917" spans="1:4" x14ac:dyDescent="0.2">
      <c r="A208917" s="1">
        <v>291033</v>
      </c>
      <c r="B208917" s="1" t="s">
        <v>208519</v>
      </c>
      <c r="C208917" s="1" t="s">
        <v>5</v>
      </c>
    </row>
    <row r="208918" spans="1:4" x14ac:dyDescent="0.2">
      <c r="A208918" s="1">
        <v>291034</v>
      </c>
      <c r="B208918" s="1" t="s">
        <v>208520</v>
      </c>
      <c r="C208918" s="1" t="s">
        <v>60</v>
      </c>
    </row>
    <row r="208919" spans="1:4" x14ac:dyDescent="0.2">
      <c r="A208919" s="1">
        <v>291035</v>
      </c>
      <c r="B208919" s="1" t="s">
        <v>208521</v>
      </c>
      <c r="C208919" s="1" t="s">
        <v>5</v>
      </c>
    </row>
    <row r="208920" spans="1:4" x14ac:dyDescent="0.2">
      <c r="A208920" s="1">
        <v>291045</v>
      </c>
      <c r="B208920" s="1" t="s">
        <v>208522</v>
      </c>
      <c r="C208920" s="1" t="s">
        <v>5</v>
      </c>
    </row>
    <row r="208921" spans="1:4" x14ac:dyDescent="0.2">
      <c r="A208921" s="1">
        <v>291051</v>
      </c>
      <c r="B208921" s="1" t="s">
        <v>208523</v>
      </c>
      <c r="C208921" s="1" t="s">
        <v>60</v>
      </c>
    </row>
    <row r="208922" spans="1:4" x14ac:dyDescent="0.2">
      <c r="A208922" s="1">
        <v>291054</v>
      </c>
      <c r="B208922" s="1" t="s">
        <v>208524</v>
      </c>
      <c r="C208922" s="1" t="s">
        <v>60</v>
      </c>
      <c r="D208922" s="1" t="s">
        <v>61</v>
      </c>
    </row>
    <row r="208923" spans="1:4" x14ac:dyDescent="0.2">
      <c r="A208923" s="1">
        <v>291055</v>
      </c>
      <c r="B208923" s="1" t="s">
        <v>208525</v>
      </c>
      <c r="C208923" s="1" t="s">
        <v>60</v>
      </c>
    </row>
    <row r="208924" spans="1:4" x14ac:dyDescent="0.2">
      <c r="A208924" s="1">
        <v>291062</v>
      </c>
      <c r="B208924" s="1" t="s">
        <v>208526</v>
      </c>
      <c r="C208924" s="1" t="s">
        <v>307</v>
      </c>
    </row>
    <row r="208925" spans="1:4" x14ac:dyDescent="0.2">
      <c r="A208925" s="1">
        <v>291064</v>
      </c>
      <c r="B208925" s="1" t="s">
        <v>208527</v>
      </c>
      <c r="C208925" s="1" t="s">
        <v>60</v>
      </c>
    </row>
    <row r="208926" spans="1:4" x14ac:dyDescent="0.2">
      <c r="A208926" s="1">
        <v>291065</v>
      </c>
      <c r="B208926" s="1" t="s">
        <v>208528</v>
      </c>
      <c r="C208926" s="1" t="s">
        <v>5</v>
      </c>
    </row>
    <row r="208927" spans="1:4" x14ac:dyDescent="0.2">
      <c r="A208927" s="1">
        <v>291066</v>
      </c>
      <c r="B208927" s="1" t="s">
        <v>208529</v>
      </c>
      <c r="C208927" s="1" t="s">
        <v>60</v>
      </c>
    </row>
    <row r="208928" spans="1:4" x14ac:dyDescent="0.2">
      <c r="A208928" s="1">
        <v>291068</v>
      </c>
      <c r="B208928" s="1" t="s">
        <v>208530</v>
      </c>
      <c r="C208928" s="1" t="s">
        <v>60</v>
      </c>
    </row>
    <row r="208929" spans="1:3" x14ac:dyDescent="0.2">
      <c r="A208929" s="1">
        <v>291069</v>
      </c>
      <c r="B208929" s="1" t="s">
        <v>208531</v>
      </c>
      <c r="C208929" s="1" t="s">
        <v>60</v>
      </c>
    </row>
    <row r="208930" spans="1:3" x14ac:dyDescent="0.2">
      <c r="A208930" s="1">
        <v>291070</v>
      </c>
      <c r="B208930" s="1" t="s">
        <v>208532</v>
      </c>
      <c r="C208930" s="1" t="s">
        <v>5</v>
      </c>
    </row>
    <row r="208931" spans="1:3" x14ac:dyDescent="0.2">
      <c r="A208931" s="1">
        <v>291071</v>
      </c>
      <c r="B208931" s="1" t="s">
        <v>208533</v>
      </c>
      <c r="C208931" s="1" t="s">
        <v>307</v>
      </c>
    </row>
    <row r="208932" spans="1:3" x14ac:dyDescent="0.2">
      <c r="A208932" s="1">
        <v>291072</v>
      </c>
      <c r="B208932" s="1" t="s">
        <v>208534</v>
      </c>
      <c r="C208932" s="1" t="s">
        <v>5</v>
      </c>
    </row>
    <row r="208933" spans="1:3" x14ac:dyDescent="0.2">
      <c r="A208933" s="1">
        <v>291073</v>
      </c>
      <c r="B208933" s="1" t="s">
        <v>208535</v>
      </c>
      <c r="C208933" s="1" t="s">
        <v>60</v>
      </c>
    </row>
    <row r="208934" spans="1:3" x14ac:dyDescent="0.2">
      <c r="A208934" s="1">
        <v>291074</v>
      </c>
      <c r="B208934" s="1" t="s">
        <v>208536</v>
      </c>
      <c r="C208934" s="1" t="s">
        <v>60</v>
      </c>
    </row>
    <row r="208935" spans="1:3" x14ac:dyDescent="0.2">
      <c r="A208935" s="1">
        <v>291131</v>
      </c>
      <c r="B208935" s="1" t="s">
        <v>208537</v>
      </c>
      <c r="C208935" s="1" t="s">
        <v>5</v>
      </c>
    </row>
    <row r="208936" spans="1:3" x14ac:dyDescent="0.2">
      <c r="A208936" s="1">
        <v>291156</v>
      </c>
      <c r="B208936" s="1" t="s">
        <v>208538</v>
      </c>
      <c r="C208936" s="1" t="s">
        <v>60</v>
      </c>
    </row>
    <row r="208937" spans="1:3" x14ac:dyDescent="0.2">
      <c r="A208937" s="1">
        <v>291157</v>
      </c>
      <c r="B208937" s="1" t="s">
        <v>208539</v>
      </c>
      <c r="C208937" s="1" t="s">
        <v>60</v>
      </c>
    </row>
    <row r="208938" spans="1:3" x14ac:dyDescent="0.2">
      <c r="A208938" s="1">
        <v>291158</v>
      </c>
      <c r="B208938" s="1" t="s">
        <v>208540</v>
      </c>
      <c r="C208938" s="1" t="s">
        <v>60</v>
      </c>
    </row>
    <row r="208939" spans="1:3" x14ac:dyDescent="0.2">
      <c r="A208939" s="1">
        <v>291159</v>
      </c>
      <c r="B208939" s="1" t="s">
        <v>208541</v>
      </c>
      <c r="C208939" s="1" t="s">
        <v>60</v>
      </c>
    </row>
    <row r="208940" spans="1:3" x14ac:dyDescent="0.2">
      <c r="A208940" s="1">
        <v>291160</v>
      </c>
      <c r="B208940" s="1" t="s">
        <v>208542</v>
      </c>
      <c r="C208940" s="1" t="s">
        <v>60</v>
      </c>
    </row>
    <row r="208941" spans="1:3" x14ac:dyDescent="0.2">
      <c r="A208941" s="1">
        <v>291161</v>
      </c>
      <c r="B208941" s="1" t="s">
        <v>208543</v>
      </c>
      <c r="C208941" s="1" t="s">
        <v>60</v>
      </c>
    </row>
    <row r="208942" spans="1:3" x14ac:dyDescent="0.2">
      <c r="A208942" s="1">
        <v>291162</v>
      </c>
      <c r="B208942" s="1" t="s">
        <v>208544</v>
      </c>
      <c r="C208942" s="1" t="s">
        <v>60</v>
      </c>
    </row>
    <row r="208943" spans="1:3" x14ac:dyDescent="0.2">
      <c r="A208943" s="1">
        <v>291163</v>
      </c>
      <c r="B208943" s="1" t="s">
        <v>208545</v>
      </c>
      <c r="C208943" s="1" t="s">
        <v>5</v>
      </c>
    </row>
    <row r="208944" spans="1:3" x14ac:dyDescent="0.2">
      <c r="A208944" s="1">
        <v>291164</v>
      </c>
      <c r="B208944" s="1" t="s">
        <v>208546</v>
      </c>
      <c r="C208944" s="1" t="s">
        <v>60</v>
      </c>
    </row>
    <row r="208945" spans="1:3" x14ac:dyDescent="0.2">
      <c r="A208945" s="1">
        <v>291165</v>
      </c>
      <c r="B208945" s="1" t="s">
        <v>208547</v>
      </c>
      <c r="C208945" s="1" t="s">
        <v>60</v>
      </c>
    </row>
    <row r="208946" spans="1:3" x14ac:dyDescent="0.2">
      <c r="A208946" s="1">
        <v>291166</v>
      </c>
      <c r="B208946" s="1" t="s">
        <v>208548</v>
      </c>
      <c r="C208946" s="1" t="s">
        <v>60</v>
      </c>
    </row>
    <row r="208947" spans="1:3" x14ac:dyDescent="0.2">
      <c r="A208947" s="1">
        <v>291167</v>
      </c>
      <c r="B208947" s="1" t="s">
        <v>208549</v>
      </c>
      <c r="C208947" s="1" t="s">
        <v>60</v>
      </c>
    </row>
    <row r="208948" spans="1:3" x14ac:dyDescent="0.2">
      <c r="A208948" s="1">
        <v>291168</v>
      </c>
      <c r="B208948" s="1" t="s">
        <v>208550</v>
      </c>
      <c r="C208948" s="1" t="s">
        <v>5</v>
      </c>
    </row>
    <row r="208949" spans="1:3" x14ac:dyDescent="0.2">
      <c r="A208949" s="1">
        <v>291169</v>
      </c>
      <c r="B208949" s="1" t="s">
        <v>208551</v>
      </c>
      <c r="C208949" s="1" t="s">
        <v>60</v>
      </c>
    </row>
    <row r="208950" spans="1:3" x14ac:dyDescent="0.2">
      <c r="A208950" s="1">
        <v>291170</v>
      </c>
      <c r="B208950" s="1" t="s">
        <v>208552</v>
      </c>
      <c r="C208950" s="1" t="s">
        <v>60</v>
      </c>
    </row>
    <row r="208951" spans="1:3" x14ac:dyDescent="0.2">
      <c r="A208951" s="1">
        <v>291171</v>
      </c>
      <c r="B208951" s="1" t="s">
        <v>208553</v>
      </c>
      <c r="C208951" s="1" t="s">
        <v>5</v>
      </c>
    </row>
    <row r="208952" spans="1:3" x14ac:dyDescent="0.2">
      <c r="A208952" s="1">
        <v>291172</v>
      </c>
      <c r="B208952" s="1" t="s">
        <v>208554</v>
      </c>
      <c r="C208952" s="1" t="s">
        <v>60</v>
      </c>
    </row>
    <row r="208953" spans="1:3" x14ac:dyDescent="0.2">
      <c r="A208953" s="1">
        <v>291173</v>
      </c>
      <c r="B208953" s="1" t="s">
        <v>208555</v>
      </c>
      <c r="C208953" s="1" t="s">
        <v>60</v>
      </c>
    </row>
    <row r="208954" spans="1:3" x14ac:dyDescent="0.2">
      <c r="A208954" s="1">
        <v>291174</v>
      </c>
      <c r="B208954" s="1" t="s">
        <v>208556</v>
      </c>
      <c r="C208954" s="1" t="s">
        <v>5</v>
      </c>
    </row>
    <row r="208955" spans="1:3" x14ac:dyDescent="0.2">
      <c r="A208955" s="1">
        <v>291175</v>
      </c>
      <c r="B208955" s="1" t="s">
        <v>208557</v>
      </c>
      <c r="C208955" s="1" t="s">
        <v>60</v>
      </c>
    </row>
    <row r="208956" spans="1:3" x14ac:dyDescent="0.2">
      <c r="A208956" s="1">
        <v>291176</v>
      </c>
      <c r="B208956" s="1" t="s">
        <v>208558</v>
      </c>
      <c r="C208956" s="1" t="s">
        <v>60</v>
      </c>
    </row>
    <row r="208957" spans="1:3" x14ac:dyDescent="0.2">
      <c r="A208957" s="1">
        <v>291177</v>
      </c>
      <c r="B208957" s="1" t="s">
        <v>208559</v>
      </c>
      <c r="C208957" s="1" t="s">
        <v>60</v>
      </c>
    </row>
    <row r="208958" spans="1:3" x14ac:dyDescent="0.2">
      <c r="A208958" s="1">
        <v>291178</v>
      </c>
      <c r="B208958" s="1" t="s">
        <v>208560</v>
      </c>
      <c r="C208958" s="1" t="s">
        <v>60</v>
      </c>
    </row>
    <row r="208959" spans="1:3" x14ac:dyDescent="0.2">
      <c r="A208959" s="1">
        <v>291179</v>
      </c>
      <c r="B208959" s="1" t="s">
        <v>208561</v>
      </c>
      <c r="C208959" s="1" t="s">
        <v>60</v>
      </c>
    </row>
    <row r="208960" spans="1:3" x14ac:dyDescent="0.2">
      <c r="A208960" s="1">
        <v>291180</v>
      </c>
      <c r="B208960" s="1" t="s">
        <v>208562</v>
      </c>
      <c r="C208960" s="1" t="s">
        <v>60</v>
      </c>
    </row>
    <row r="208961" spans="1:3" x14ac:dyDescent="0.2">
      <c r="A208961" s="1">
        <v>291181</v>
      </c>
      <c r="B208961" s="1" t="s">
        <v>208563</v>
      </c>
      <c r="C208961" s="1" t="s">
        <v>60</v>
      </c>
    </row>
    <row r="208962" spans="1:3" x14ac:dyDescent="0.2">
      <c r="A208962" s="1">
        <v>291182</v>
      </c>
      <c r="B208962" s="1" t="s">
        <v>208564</v>
      </c>
      <c r="C208962" s="1" t="s">
        <v>60</v>
      </c>
    </row>
    <row r="208963" spans="1:3" x14ac:dyDescent="0.2">
      <c r="A208963" s="1">
        <v>291183</v>
      </c>
      <c r="B208963" s="1" t="s">
        <v>208565</v>
      </c>
      <c r="C208963" s="1" t="s">
        <v>5</v>
      </c>
    </row>
    <row r="208964" spans="1:3" x14ac:dyDescent="0.2">
      <c r="A208964" s="1">
        <v>291184</v>
      </c>
      <c r="B208964" s="1" t="s">
        <v>208566</v>
      </c>
      <c r="C208964" s="1" t="s">
        <v>60</v>
      </c>
    </row>
    <row r="208965" spans="1:3" x14ac:dyDescent="0.2">
      <c r="A208965" s="1">
        <v>291185</v>
      </c>
      <c r="B208965" s="1" t="s">
        <v>208567</v>
      </c>
      <c r="C208965" s="1" t="s">
        <v>60</v>
      </c>
    </row>
    <row r="208966" spans="1:3" x14ac:dyDescent="0.2">
      <c r="A208966" s="1">
        <v>291294</v>
      </c>
      <c r="B208966" s="1" t="s">
        <v>208568</v>
      </c>
      <c r="C208966" s="1" t="s">
        <v>5</v>
      </c>
    </row>
    <row r="208967" spans="1:3" x14ac:dyDescent="0.2">
      <c r="A208967" s="1">
        <v>291297</v>
      </c>
      <c r="B208967" s="1" t="s">
        <v>208569</v>
      </c>
      <c r="C208967" s="1" t="s">
        <v>5</v>
      </c>
    </row>
    <row r="208968" spans="1:3" x14ac:dyDescent="0.2">
      <c r="A208968" s="1">
        <v>291299</v>
      </c>
      <c r="B208968" s="1" t="s">
        <v>208570</v>
      </c>
      <c r="C208968" s="1" t="s">
        <v>5</v>
      </c>
    </row>
    <row r="208969" spans="1:3" x14ac:dyDescent="0.2">
      <c r="A208969" s="1">
        <v>291300</v>
      </c>
      <c r="B208969" s="1" t="s">
        <v>208571</v>
      </c>
      <c r="C208969" s="1" t="s">
        <v>5</v>
      </c>
    </row>
    <row r="208970" spans="1:3" x14ac:dyDescent="0.2">
      <c r="A208970" s="1">
        <v>291301</v>
      </c>
      <c r="B208970" s="1" t="s">
        <v>208572</v>
      </c>
      <c r="C208970" s="1" t="s">
        <v>5</v>
      </c>
    </row>
    <row r="208971" spans="1:3" x14ac:dyDescent="0.2">
      <c r="A208971" s="1">
        <v>291302</v>
      </c>
      <c r="B208971" s="1" t="s">
        <v>208573</v>
      </c>
      <c r="C208971" s="1" t="s">
        <v>5</v>
      </c>
    </row>
    <row r="208972" spans="1:3" x14ac:dyDescent="0.2">
      <c r="A208972" s="1">
        <v>291303</v>
      </c>
      <c r="B208972" s="1" t="s">
        <v>208574</v>
      </c>
      <c r="C208972" s="1" t="s">
        <v>5</v>
      </c>
    </row>
    <row r="208973" spans="1:3" x14ac:dyDescent="0.2">
      <c r="A208973" s="1">
        <v>291304</v>
      </c>
      <c r="B208973" s="1" t="s">
        <v>208575</v>
      </c>
      <c r="C208973" s="1" t="s">
        <v>5</v>
      </c>
    </row>
    <row r="208974" spans="1:3" x14ac:dyDescent="0.2">
      <c r="A208974" s="1">
        <v>291305</v>
      </c>
      <c r="B208974" s="1" t="s">
        <v>208576</v>
      </c>
      <c r="C208974" s="1" t="s">
        <v>60</v>
      </c>
    </row>
    <row r="208975" spans="1:3" x14ac:dyDescent="0.2">
      <c r="A208975" s="1">
        <v>291306</v>
      </c>
      <c r="B208975" s="1" t="s">
        <v>208577</v>
      </c>
      <c r="C208975" s="1" t="s">
        <v>5</v>
      </c>
    </row>
    <row r="208976" spans="1:3" x14ac:dyDescent="0.2">
      <c r="A208976" s="1">
        <v>291307</v>
      </c>
      <c r="B208976" s="1" t="s">
        <v>208578</v>
      </c>
      <c r="C208976" s="1" t="s">
        <v>5</v>
      </c>
    </row>
    <row r="208977" spans="1:3" x14ac:dyDescent="0.2">
      <c r="A208977" s="1">
        <v>291308</v>
      </c>
      <c r="B208977" s="1" t="s">
        <v>208579</v>
      </c>
      <c r="C208977" s="1" t="s">
        <v>5</v>
      </c>
    </row>
    <row r="208978" spans="1:3" x14ac:dyDescent="0.2">
      <c r="A208978" s="1">
        <v>291309</v>
      </c>
      <c r="B208978" s="1" t="s">
        <v>208580</v>
      </c>
      <c r="C208978" s="1" t="s">
        <v>5</v>
      </c>
    </row>
    <row r="208979" spans="1:3" x14ac:dyDescent="0.2">
      <c r="A208979" s="1">
        <v>291311</v>
      </c>
      <c r="B208979" s="1" t="s">
        <v>208581</v>
      </c>
      <c r="C208979" s="1" t="s">
        <v>5</v>
      </c>
    </row>
    <row r="208980" spans="1:3" x14ac:dyDescent="0.2">
      <c r="A208980" s="1">
        <v>291314</v>
      </c>
      <c r="B208980" s="1" t="s">
        <v>208582</v>
      </c>
      <c r="C208980" s="1" t="s">
        <v>5</v>
      </c>
    </row>
    <row r="208981" spans="1:3" x14ac:dyDescent="0.2">
      <c r="A208981" s="1">
        <v>291374</v>
      </c>
      <c r="B208981" s="1" t="s">
        <v>208583</v>
      </c>
      <c r="C208981" s="1" t="s">
        <v>5</v>
      </c>
    </row>
    <row r="208982" spans="1:3" x14ac:dyDescent="0.2">
      <c r="A208982" s="1">
        <v>291399</v>
      </c>
      <c r="B208982" s="1" t="s">
        <v>208584</v>
      </c>
      <c r="C208982" s="1" t="s">
        <v>60</v>
      </c>
    </row>
    <row r="208983" spans="1:3" x14ac:dyDescent="0.2">
      <c r="A208983" s="1">
        <v>291451</v>
      </c>
      <c r="B208983" s="1" t="s">
        <v>208585</v>
      </c>
      <c r="C208983" s="1" t="s">
        <v>60</v>
      </c>
    </row>
    <row r="208984" spans="1:3" x14ac:dyDescent="0.2">
      <c r="A208984" s="1">
        <v>291452</v>
      </c>
      <c r="B208984" s="1" t="s">
        <v>208586</v>
      </c>
      <c r="C208984" s="1" t="s">
        <v>60</v>
      </c>
    </row>
    <row r="208985" spans="1:3" x14ac:dyDescent="0.2">
      <c r="A208985" s="1">
        <v>291453</v>
      </c>
      <c r="B208985" s="1" t="s">
        <v>208587</v>
      </c>
      <c r="C208985" s="1" t="s">
        <v>60</v>
      </c>
    </row>
    <row r="208986" spans="1:3" x14ac:dyDescent="0.2">
      <c r="A208986" s="1">
        <v>291454</v>
      </c>
      <c r="B208986" s="1" t="s">
        <v>208588</v>
      </c>
      <c r="C208986" s="1" t="s">
        <v>60</v>
      </c>
    </row>
    <row r="208987" spans="1:3" x14ac:dyDescent="0.2">
      <c r="A208987" s="1">
        <v>291455</v>
      </c>
      <c r="B208987" s="1" t="s">
        <v>208589</v>
      </c>
      <c r="C208987" s="1" t="s">
        <v>5</v>
      </c>
    </row>
    <row r="208988" spans="1:3" x14ac:dyDescent="0.2">
      <c r="A208988" s="1">
        <v>291456</v>
      </c>
      <c r="B208988" s="1" t="s">
        <v>208590</v>
      </c>
      <c r="C208988" s="1" t="s">
        <v>60</v>
      </c>
    </row>
    <row r="208989" spans="1:3" x14ac:dyDescent="0.2">
      <c r="A208989" s="1">
        <v>291457</v>
      </c>
      <c r="B208989" s="1" t="s">
        <v>208591</v>
      </c>
      <c r="C208989" s="1" t="s">
        <v>60</v>
      </c>
    </row>
    <row r="208990" spans="1:3" x14ac:dyDescent="0.2">
      <c r="A208990" s="1">
        <v>291458</v>
      </c>
      <c r="B208990" s="1" t="s">
        <v>208592</v>
      </c>
      <c r="C208990" s="1" t="s">
        <v>60</v>
      </c>
    </row>
    <row r="208991" spans="1:3" x14ac:dyDescent="0.2">
      <c r="A208991" s="1">
        <v>291459</v>
      </c>
      <c r="B208991" s="1" t="s">
        <v>208593</v>
      </c>
      <c r="C208991" s="1" t="s">
        <v>5</v>
      </c>
    </row>
    <row r="208992" spans="1:3" x14ac:dyDescent="0.2">
      <c r="A208992" s="1">
        <v>291460</v>
      </c>
      <c r="B208992" s="1" t="s">
        <v>208594</v>
      </c>
      <c r="C208992" s="1" t="s">
        <v>60</v>
      </c>
    </row>
    <row r="208993" spans="1:3" x14ac:dyDescent="0.2">
      <c r="A208993" s="1">
        <v>291461</v>
      </c>
      <c r="B208993" s="1" t="s">
        <v>208595</v>
      </c>
      <c r="C208993" s="1" t="s">
        <v>60</v>
      </c>
    </row>
    <row r="208994" spans="1:3" x14ac:dyDescent="0.2">
      <c r="A208994" s="1">
        <v>291462</v>
      </c>
      <c r="B208994" s="1" t="s">
        <v>208596</v>
      </c>
      <c r="C208994" s="1" t="s">
        <v>5</v>
      </c>
    </row>
    <row r="208995" spans="1:3" x14ac:dyDescent="0.2">
      <c r="A208995" s="1">
        <v>291463</v>
      </c>
      <c r="B208995" s="1" t="s">
        <v>208597</v>
      </c>
      <c r="C208995" s="1" t="s">
        <v>5</v>
      </c>
    </row>
    <row r="208996" spans="1:3" x14ac:dyDescent="0.2">
      <c r="A208996" s="1">
        <v>291464</v>
      </c>
      <c r="B208996" s="1" t="s">
        <v>208598</v>
      </c>
      <c r="C208996" s="1" t="s">
        <v>60</v>
      </c>
    </row>
    <row r="208997" spans="1:3" x14ac:dyDescent="0.2">
      <c r="A208997" s="1">
        <v>291465</v>
      </c>
      <c r="B208997" s="1" t="s">
        <v>208599</v>
      </c>
      <c r="C208997" s="1" t="s">
        <v>60</v>
      </c>
    </row>
    <row r="208998" spans="1:3" x14ac:dyDescent="0.2">
      <c r="A208998" s="1">
        <v>291466</v>
      </c>
      <c r="B208998" s="1" t="s">
        <v>208600</v>
      </c>
      <c r="C208998" s="1" t="s">
        <v>5</v>
      </c>
    </row>
    <row r="208999" spans="1:3" x14ac:dyDescent="0.2">
      <c r="A208999" s="1">
        <v>291467</v>
      </c>
      <c r="B208999" s="1" t="s">
        <v>208601</v>
      </c>
      <c r="C208999" s="1" t="s">
        <v>60</v>
      </c>
    </row>
    <row r="209000" spans="1:3" x14ac:dyDescent="0.2">
      <c r="A209000" s="1">
        <v>291468</v>
      </c>
      <c r="B209000" s="1" t="s">
        <v>208602</v>
      </c>
      <c r="C209000" s="1" t="s">
        <v>5</v>
      </c>
    </row>
    <row r="209001" spans="1:3" x14ac:dyDescent="0.2">
      <c r="A209001" s="1">
        <v>291469</v>
      </c>
      <c r="B209001" s="1" t="s">
        <v>208603</v>
      </c>
      <c r="C209001" s="1" t="s">
        <v>5</v>
      </c>
    </row>
    <row r="209002" spans="1:3" x14ac:dyDescent="0.2">
      <c r="A209002" s="1">
        <v>291470</v>
      </c>
      <c r="B209002" s="1" t="s">
        <v>208604</v>
      </c>
      <c r="C209002" s="1" t="s">
        <v>5</v>
      </c>
    </row>
    <row r="209003" spans="1:3" x14ac:dyDescent="0.2">
      <c r="A209003" s="1">
        <v>291471</v>
      </c>
      <c r="B209003" s="1" t="s">
        <v>208605</v>
      </c>
      <c r="C209003" s="1" t="s">
        <v>60</v>
      </c>
    </row>
    <row r="209004" spans="1:3" x14ac:dyDescent="0.2">
      <c r="A209004" s="1">
        <v>291472</v>
      </c>
      <c r="B209004" s="1" t="s">
        <v>208606</v>
      </c>
      <c r="C209004" s="1" t="s">
        <v>60</v>
      </c>
    </row>
    <row r="209005" spans="1:3" x14ac:dyDescent="0.2">
      <c r="A209005" s="1">
        <v>291473</v>
      </c>
      <c r="B209005" s="1" t="s">
        <v>208607</v>
      </c>
      <c r="C209005" s="1" t="s">
        <v>60</v>
      </c>
    </row>
    <row r="209006" spans="1:3" x14ac:dyDescent="0.2">
      <c r="A209006" s="1">
        <v>291474</v>
      </c>
      <c r="B209006" s="1" t="s">
        <v>208608</v>
      </c>
      <c r="C209006" s="1" t="s">
        <v>60</v>
      </c>
    </row>
    <row r="209007" spans="1:3" x14ac:dyDescent="0.2">
      <c r="A209007" s="1">
        <v>291475</v>
      </c>
      <c r="B209007" s="1" t="s">
        <v>208609</v>
      </c>
      <c r="C209007" s="1" t="s">
        <v>60</v>
      </c>
    </row>
    <row r="209008" spans="1:3" x14ac:dyDescent="0.2">
      <c r="A209008" s="1">
        <v>291476</v>
      </c>
      <c r="B209008" s="1" t="s">
        <v>208610</v>
      </c>
      <c r="C209008" s="1" t="s">
        <v>60</v>
      </c>
    </row>
    <row r="209009" spans="1:3" x14ac:dyDescent="0.2">
      <c r="A209009" s="1">
        <v>291477</v>
      </c>
      <c r="B209009" s="1" t="s">
        <v>208611</v>
      </c>
      <c r="C209009" s="1" t="s">
        <v>60</v>
      </c>
    </row>
    <row r="209010" spans="1:3" x14ac:dyDescent="0.2">
      <c r="A209010" s="1">
        <v>291478</v>
      </c>
      <c r="B209010" s="1" t="s">
        <v>208612</v>
      </c>
      <c r="C209010" s="1" t="s">
        <v>60</v>
      </c>
    </row>
    <row r="209011" spans="1:3" x14ac:dyDescent="0.2">
      <c r="A209011" s="1">
        <v>291479</v>
      </c>
      <c r="B209011" s="1" t="s">
        <v>208613</v>
      </c>
      <c r="C209011" s="1" t="s">
        <v>60</v>
      </c>
    </row>
    <row r="209012" spans="1:3" x14ac:dyDescent="0.2">
      <c r="A209012" s="1">
        <v>291480</v>
      </c>
      <c r="B209012" s="1" t="s">
        <v>208614</v>
      </c>
      <c r="C209012" s="1" t="s">
        <v>60</v>
      </c>
    </row>
    <row r="209013" spans="1:3" x14ac:dyDescent="0.2">
      <c r="A209013" s="1">
        <v>291481</v>
      </c>
      <c r="B209013" s="1" t="s">
        <v>208615</v>
      </c>
      <c r="C209013" s="1" t="s">
        <v>5</v>
      </c>
    </row>
    <row r="209014" spans="1:3" x14ac:dyDescent="0.2">
      <c r="A209014" s="1">
        <v>291482</v>
      </c>
      <c r="B209014" s="1" t="s">
        <v>208616</v>
      </c>
      <c r="C209014" s="1" t="s">
        <v>5</v>
      </c>
    </row>
    <row r="209015" spans="1:3" x14ac:dyDescent="0.2">
      <c r="A209015" s="1">
        <v>291483</v>
      </c>
      <c r="B209015" s="1" t="s">
        <v>208617</v>
      </c>
      <c r="C209015" s="1" t="s">
        <v>5</v>
      </c>
    </row>
    <row r="209016" spans="1:3" x14ac:dyDescent="0.2">
      <c r="A209016" s="1">
        <v>291484</v>
      </c>
      <c r="B209016" s="1" t="s">
        <v>208618</v>
      </c>
      <c r="C209016" s="1" t="s">
        <v>5</v>
      </c>
    </row>
    <row r="209017" spans="1:3" x14ac:dyDescent="0.2">
      <c r="A209017" s="1">
        <v>291485</v>
      </c>
      <c r="B209017" s="1" t="s">
        <v>208619</v>
      </c>
      <c r="C209017" s="1" t="s">
        <v>5</v>
      </c>
    </row>
    <row r="209018" spans="1:3" x14ac:dyDescent="0.2">
      <c r="A209018" s="1">
        <v>291486</v>
      </c>
      <c r="B209018" s="1" t="s">
        <v>208620</v>
      </c>
      <c r="C209018" s="1" t="s">
        <v>5</v>
      </c>
    </row>
    <row r="209019" spans="1:3" x14ac:dyDescent="0.2">
      <c r="A209019" s="1">
        <v>291487</v>
      </c>
      <c r="B209019" s="1" t="s">
        <v>208621</v>
      </c>
      <c r="C209019" s="1" t="s">
        <v>5</v>
      </c>
    </row>
    <row r="209020" spans="1:3" x14ac:dyDescent="0.2">
      <c r="A209020" s="1">
        <v>291488</v>
      </c>
      <c r="B209020" s="1" t="s">
        <v>208622</v>
      </c>
      <c r="C209020" s="1" t="s">
        <v>5</v>
      </c>
    </row>
    <row r="209021" spans="1:3" x14ac:dyDescent="0.2">
      <c r="A209021" s="1">
        <v>291489</v>
      </c>
      <c r="B209021" s="1" t="s">
        <v>208623</v>
      </c>
      <c r="C209021" s="1" t="s">
        <v>5</v>
      </c>
    </row>
    <row r="209022" spans="1:3" x14ac:dyDescent="0.2">
      <c r="A209022" s="1">
        <v>291490</v>
      </c>
      <c r="B209022" s="1" t="s">
        <v>208624</v>
      </c>
      <c r="C209022" s="1" t="s">
        <v>5</v>
      </c>
    </row>
    <row r="209023" spans="1:3" x14ac:dyDescent="0.2">
      <c r="A209023" s="1">
        <v>291491</v>
      </c>
      <c r="B209023" s="1" t="s">
        <v>208625</v>
      </c>
      <c r="C209023" s="1" t="s">
        <v>5</v>
      </c>
    </row>
    <row r="209024" spans="1:3" x14ac:dyDescent="0.2">
      <c r="A209024" s="1">
        <v>291492</v>
      </c>
      <c r="B209024" s="1" t="s">
        <v>208626</v>
      </c>
      <c r="C209024" s="1" t="s">
        <v>60</v>
      </c>
    </row>
    <row r="209025" spans="1:3" x14ac:dyDescent="0.2">
      <c r="A209025" s="1">
        <v>291493</v>
      </c>
      <c r="B209025" s="1" t="s">
        <v>208627</v>
      </c>
      <c r="C209025" s="1" t="s">
        <v>60</v>
      </c>
    </row>
    <row r="209026" spans="1:3" x14ac:dyDescent="0.2">
      <c r="A209026" s="1">
        <v>291494</v>
      </c>
      <c r="B209026" s="1" t="s">
        <v>208628</v>
      </c>
      <c r="C209026" s="1" t="s">
        <v>5</v>
      </c>
    </row>
    <row r="209027" spans="1:3" x14ac:dyDescent="0.2">
      <c r="A209027" s="1">
        <v>291495</v>
      </c>
      <c r="B209027" s="1" t="s">
        <v>208629</v>
      </c>
      <c r="C209027" s="1" t="s">
        <v>60</v>
      </c>
    </row>
    <row r="209028" spans="1:3" x14ac:dyDescent="0.2">
      <c r="A209028" s="1">
        <v>291496</v>
      </c>
      <c r="B209028" s="1" t="s">
        <v>208630</v>
      </c>
      <c r="C209028" s="1" t="s">
        <v>60</v>
      </c>
    </row>
    <row r="209029" spans="1:3" x14ac:dyDescent="0.2">
      <c r="A209029" s="1">
        <v>291497</v>
      </c>
      <c r="B209029" s="1" t="s">
        <v>208631</v>
      </c>
      <c r="C209029" s="1" t="s">
        <v>5</v>
      </c>
    </row>
    <row r="209030" spans="1:3" x14ac:dyDescent="0.2">
      <c r="A209030" s="1">
        <v>291498</v>
      </c>
      <c r="B209030" s="1" t="s">
        <v>208632</v>
      </c>
      <c r="C209030" s="1" t="s">
        <v>60</v>
      </c>
    </row>
    <row r="209031" spans="1:3" x14ac:dyDescent="0.2">
      <c r="A209031" s="1">
        <v>291499</v>
      </c>
      <c r="B209031" s="1" t="s">
        <v>208633</v>
      </c>
      <c r="C209031" s="1" t="s">
        <v>60</v>
      </c>
    </row>
    <row r="209032" spans="1:3" x14ac:dyDescent="0.2">
      <c r="A209032" s="1">
        <v>291500</v>
      </c>
      <c r="B209032" s="1" t="s">
        <v>208634</v>
      </c>
      <c r="C209032" s="1" t="s">
        <v>60</v>
      </c>
    </row>
    <row r="209033" spans="1:3" x14ac:dyDescent="0.2">
      <c r="A209033" s="1">
        <v>291501</v>
      </c>
      <c r="B209033" s="1" t="s">
        <v>208635</v>
      </c>
      <c r="C209033" s="1" t="s">
        <v>5</v>
      </c>
    </row>
    <row r="209034" spans="1:3" x14ac:dyDescent="0.2">
      <c r="A209034" s="1">
        <v>291502</v>
      </c>
      <c r="B209034" s="1" t="s">
        <v>208636</v>
      </c>
      <c r="C209034" s="1" t="s">
        <v>5</v>
      </c>
    </row>
    <row r="209035" spans="1:3" x14ac:dyDescent="0.2">
      <c r="A209035" s="1">
        <v>291503</v>
      </c>
      <c r="B209035" s="1" t="s">
        <v>208637</v>
      </c>
      <c r="C209035" s="1" t="s">
        <v>5</v>
      </c>
    </row>
    <row r="209036" spans="1:3" x14ac:dyDescent="0.2">
      <c r="A209036" s="1">
        <v>291504</v>
      </c>
      <c r="B209036" s="1" t="s">
        <v>208638</v>
      </c>
      <c r="C209036" s="1" t="s">
        <v>5</v>
      </c>
    </row>
    <row r="209037" spans="1:3" x14ac:dyDescent="0.2">
      <c r="A209037" s="1">
        <v>291505</v>
      </c>
      <c r="B209037" s="1" t="s">
        <v>208639</v>
      </c>
      <c r="C209037" s="1" t="s">
        <v>60</v>
      </c>
    </row>
    <row r="209038" spans="1:3" x14ac:dyDescent="0.2">
      <c r="A209038" s="1">
        <v>291506</v>
      </c>
      <c r="B209038" s="1" t="s">
        <v>208640</v>
      </c>
      <c r="C209038" s="1" t="s">
        <v>60</v>
      </c>
    </row>
    <row r="209039" spans="1:3" x14ac:dyDescent="0.2">
      <c r="A209039" s="1">
        <v>291507</v>
      </c>
      <c r="B209039" s="1" t="s">
        <v>208641</v>
      </c>
      <c r="C209039" s="1" t="s">
        <v>5</v>
      </c>
    </row>
    <row r="209040" spans="1:3" x14ac:dyDescent="0.2">
      <c r="A209040" s="1">
        <v>291508</v>
      </c>
      <c r="B209040" s="1" t="s">
        <v>208642</v>
      </c>
      <c r="C209040" s="1" t="s">
        <v>60</v>
      </c>
    </row>
    <row r="209041" spans="1:3" x14ac:dyDescent="0.2">
      <c r="A209041" s="1">
        <v>291509</v>
      </c>
      <c r="B209041" s="1" t="s">
        <v>208643</v>
      </c>
      <c r="C209041" s="1" t="s">
        <v>60</v>
      </c>
    </row>
    <row r="209042" spans="1:3" x14ac:dyDescent="0.2">
      <c r="A209042" s="1">
        <v>291510</v>
      </c>
      <c r="B209042" s="1" t="s">
        <v>208644</v>
      </c>
      <c r="C209042" s="1" t="s">
        <v>5</v>
      </c>
    </row>
    <row r="209043" spans="1:3" x14ac:dyDescent="0.2">
      <c r="A209043" s="1">
        <v>291511</v>
      </c>
      <c r="B209043" s="1" t="s">
        <v>208645</v>
      </c>
      <c r="C209043" s="1" t="s">
        <v>60</v>
      </c>
    </row>
    <row r="209044" spans="1:3" x14ac:dyDescent="0.2">
      <c r="A209044" s="1">
        <v>291512</v>
      </c>
      <c r="B209044" s="1" t="s">
        <v>208646</v>
      </c>
      <c r="C209044" s="1" t="s">
        <v>60</v>
      </c>
    </row>
    <row r="209045" spans="1:3" x14ac:dyDescent="0.2">
      <c r="A209045" s="1">
        <v>291514</v>
      </c>
      <c r="B209045" s="1" t="s">
        <v>208647</v>
      </c>
      <c r="C209045" s="1" t="s">
        <v>60</v>
      </c>
    </row>
    <row r="209046" spans="1:3" x14ac:dyDescent="0.2">
      <c r="A209046" s="1">
        <v>291515</v>
      </c>
      <c r="B209046" s="1" t="s">
        <v>208648</v>
      </c>
      <c r="C209046" s="1" t="s">
        <v>60</v>
      </c>
    </row>
    <row r="209047" spans="1:3" x14ac:dyDescent="0.2">
      <c r="A209047" s="1">
        <v>291518</v>
      </c>
      <c r="B209047" s="1" t="s">
        <v>208649</v>
      </c>
      <c r="C209047" s="1" t="s">
        <v>60</v>
      </c>
    </row>
    <row r="209048" spans="1:3" x14ac:dyDescent="0.2">
      <c r="A209048" s="1">
        <v>291519</v>
      </c>
      <c r="B209048" s="1" t="s">
        <v>208650</v>
      </c>
      <c r="C209048" s="1" t="s">
        <v>60</v>
      </c>
    </row>
    <row r="209049" spans="1:3" x14ac:dyDescent="0.2">
      <c r="A209049" s="1">
        <v>291520</v>
      </c>
      <c r="B209049" s="1" t="s">
        <v>208651</v>
      </c>
      <c r="C209049" s="1" t="s">
        <v>60</v>
      </c>
    </row>
    <row r="209050" spans="1:3" x14ac:dyDescent="0.2">
      <c r="A209050" s="1">
        <v>291521</v>
      </c>
      <c r="B209050" s="1" t="s">
        <v>208652</v>
      </c>
      <c r="C209050" s="1" t="s">
        <v>60</v>
      </c>
    </row>
    <row r="209051" spans="1:3" x14ac:dyDescent="0.2">
      <c r="A209051" s="1">
        <v>291522</v>
      </c>
      <c r="B209051" s="1" t="s">
        <v>208653</v>
      </c>
      <c r="C209051" s="1" t="s">
        <v>60</v>
      </c>
    </row>
    <row r="209052" spans="1:3" x14ac:dyDescent="0.2">
      <c r="A209052" s="1">
        <v>291524</v>
      </c>
      <c r="B209052" s="1" t="s">
        <v>208654</v>
      </c>
      <c r="C209052" s="1" t="s">
        <v>60</v>
      </c>
    </row>
    <row r="209053" spans="1:3" x14ac:dyDescent="0.2">
      <c r="A209053" s="1">
        <v>291525</v>
      </c>
      <c r="B209053" s="1" t="s">
        <v>208655</v>
      </c>
      <c r="C209053" s="1" t="s">
        <v>60</v>
      </c>
    </row>
    <row r="209054" spans="1:3" x14ac:dyDescent="0.2">
      <c r="A209054" s="1">
        <v>291526</v>
      </c>
      <c r="B209054" s="1" t="s">
        <v>208656</v>
      </c>
      <c r="C209054" s="1" t="s">
        <v>60</v>
      </c>
    </row>
    <row r="209055" spans="1:3" x14ac:dyDescent="0.2">
      <c r="A209055" s="1">
        <v>291527</v>
      </c>
      <c r="B209055" s="1" t="s">
        <v>208657</v>
      </c>
      <c r="C209055" s="1" t="s">
        <v>60</v>
      </c>
    </row>
    <row r="209056" spans="1:3" x14ac:dyDescent="0.2">
      <c r="A209056" s="1">
        <v>291528</v>
      </c>
      <c r="B209056" s="1" t="s">
        <v>208658</v>
      </c>
      <c r="C209056" s="1" t="s">
        <v>60</v>
      </c>
    </row>
    <row r="209057" spans="1:3" x14ac:dyDescent="0.2">
      <c r="A209057" s="1">
        <v>291529</v>
      </c>
      <c r="B209057" s="1" t="s">
        <v>208659</v>
      </c>
      <c r="C209057" s="1" t="s">
        <v>5</v>
      </c>
    </row>
    <row r="209058" spans="1:3" x14ac:dyDescent="0.2">
      <c r="A209058" s="1">
        <v>291530</v>
      </c>
      <c r="B209058" s="1" t="s">
        <v>208660</v>
      </c>
      <c r="C209058" s="1" t="s">
        <v>60</v>
      </c>
    </row>
    <row r="209059" spans="1:3" x14ac:dyDescent="0.2">
      <c r="A209059" s="1">
        <v>291531</v>
      </c>
      <c r="B209059" s="1" t="s">
        <v>208661</v>
      </c>
      <c r="C209059" s="1" t="s">
        <v>5</v>
      </c>
    </row>
    <row r="209060" spans="1:3" x14ac:dyDescent="0.2">
      <c r="A209060" s="1">
        <v>291532</v>
      </c>
      <c r="B209060" s="1" t="s">
        <v>208662</v>
      </c>
      <c r="C209060" s="1" t="s">
        <v>60</v>
      </c>
    </row>
    <row r="209061" spans="1:3" x14ac:dyDescent="0.2">
      <c r="A209061" s="1">
        <v>291533</v>
      </c>
      <c r="B209061" s="1" t="s">
        <v>208663</v>
      </c>
      <c r="C209061" s="1" t="s">
        <v>5</v>
      </c>
    </row>
    <row r="209062" spans="1:3" x14ac:dyDescent="0.2">
      <c r="A209062" s="1">
        <v>291534</v>
      </c>
      <c r="B209062" s="1" t="s">
        <v>208664</v>
      </c>
      <c r="C209062" s="1" t="s">
        <v>5</v>
      </c>
    </row>
    <row r="209063" spans="1:3" x14ac:dyDescent="0.2">
      <c r="A209063" s="1">
        <v>291535</v>
      </c>
      <c r="B209063" s="1" t="s">
        <v>208665</v>
      </c>
      <c r="C209063" s="1" t="s">
        <v>5</v>
      </c>
    </row>
    <row r="209064" spans="1:3" x14ac:dyDescent="0.2">
      <c r="A209064" s="1">
        <v>291536</v>
      </c>
      <c r="B209064" s="1" t="s">
        <v>208666</v>
      </c>
      <c r="C209064" s="1" t="s">
        <v>5</v>
      </c>
    </row>
    <row r="209065" spans="1:3" x14ac:dyDescent="0.2">
      <c r="A209065" s="1">
        <v>291537</v>
      </c>
      <c r="B209065" s="1" t="s">
        <v>208667</v>
      </c>
      <c r="C209065" s="1" t="s">
        <v>5</v>
      </c>
    </row>
    <row r="209066" spans="1:3" x14ac:dyDescent="0.2">
      <c r="A209066" s="1">
        <v>291538</v>
      </c>
      <c r="B209066" s="1" t="s">
        <v>208668</v>
      </c>
      <c r="C209066" s="1" t="s">
        <v>5</v>
      </c>
    </row>
    <row r="209067" spans="1:3" x14ac:dyDescent="0.2">
      <c r="A209067" s="1">
        <v>291539</v>
      </c>
      <c r="B209067" s="1" t="s">
        <v>208669</v>
      </c>
      <c r="C209067" s="1" t="s">
        <v>5</v>
      </c>
    </row>
    <row r="209068" spans="1:3" x14ac:dyDescent="0.2">
      <c r="A209068" s="1">
        <v>291540</v>
      </c>
      <c r="B209068" s="1" t="s">
        <v>208670</v>
      </c>
      <c r="C209068" s="1" t="s">
        <v>5</v>
      </c>
    </row>
    <row r="209069" spans="1:3" x14ac:dyDescent="0.2">
      <c r="A209069" s="1">
        <v>291541</v>
      </c>
      <c r="B209069" s="1" t="s">
        <v>208671</v>
      </c>
      <c r="C209069" s="1" t="s">
        <v>60</v>
      </c>
    </row>
    <row r="209070" spans="1:3" x14ac:dyDescent="0.2">
      <c r="A209070" s="1">
        <v>291542</v>
      </c>
      <c r="B209070" s="1" t="s">
        <v>208672</v>
      </c>
      <c r="C209070" s="1" t="s">
        <v>5</v>
      </c>
    </row>
    <row r="209071" spans="1:3" x14ac:dyDescent="0.2">
      <c r="A209071" s="1">
        <v>291543</v>
      </c>
      <c r="B209071" s="1" t="s">
        <v>208673</v>
      </c>
      <c r="C209071" s="1" t="s">
        <v>5</v>
      </c>
    </row>
    <row r="209072" spans="1:3" x14ac:dyDescent="0.2">
      <c r="A209072" s="1">
        <v>291544</v>
      </c>
      <c r="B209072" s="1" t="s">
        <v>208674</v>
      </c>
      <c r="C209072" s="1" t="s">
        <v>5</v>
      </c>
    </row>
    <row r="209073" spans="1:3" x14ac:dyDescent="0.2">
      <c r="A209073" s="1">
        <v>291545</v>
      </c>
      <c r="B209073" s="1" t="s">
        <v>208675</v>
      </c>
      <c r="C209073" s="1" t="s">
        <v>60</v>
      </c>
    </row>
    <row r="209074" spans="1:3" x14ac:dyDescent="0.2">
      <c r="A209074" s="1">
        <v>291546</v>
      </c>
      <c r="B209074" s="1" t="s">
        <v>208676</v>
      </c>
      <c r="C209074" s="1" t="s">
        <v>60</v>
      </c>
    </row>
    <row r="209075" spans="1:3" x14ac:dyDescent="0.2">
      <c r="A209075" s="1">
        <v>291547</v>
      </c>
      <c r="B209075" s="1" t="s">
        <v>208677</v>
      </c>
      <c r="C209075" s="1" t="s">
        <v>60</v>
      </c>
    </row>
    <row r="209076" spans="1:3" x14ac:dyDescent="0.2">
      <c r="A209076" s="1">
        <v>291548</v>
      </c>
      <c r="B209076" s="1" t="s">
        <v>208678</v>
      </c>
      <c r="C209076" s="1" t="s">
        <v>60</v>
      </c>
    </row>
    <row r="209077" spans="1:3" x14ac:dyDescent="0.2">
      <c r="A209077" s="1">
        <v>291549</v>
      </c>
      <c r="B209077" s="1" t="s">
        <v>208679</v>
      </c>
      <c r="C209077" s="1" t="s">
        <v>60</v>
      </c>
    </row>
    <row r="209078" spans="1:3" x14ac:dyDescent="0.2">
      <c r="A209078" s="1">
        <v>291550</v>
      </c>
      <c r="B209078" s="1" t="s">
        <v>208680</v>
      </c>
      <c r="C209078" s="1" t="s">
        <v>60</v>
      </c>
    </row>
    <row r="209079" spans="1:3" x14ac:dyDescent="0.2">
      <c r="A209079" s="1">
        <v>291551</v>
      </c>
      <c r="B209079" s="1" t="s">
        <v>208681</v>
      </c>
      <c r="C209079" s="1" t="s">
        <v>60</v>
      </c>
    </row>
    <row r="209080" spans="1:3" x14ac:dyDescent="0.2">
      <c r="A209080" s="1">
        <v>291552</v>
      </c>
      <c r="B209080" s="1" t="s">
        <v>208682</v>
      </c>
      <c r="C209080" s="1" t="s">
        <v>60</v>
      </c>
    </row>
    <row r="209081" spans="1:3" x14ac:dyDescent="0.2">
      <c r="A209081" s="1">
        <v>291553</v>
      </c>
      <c r="B209081" s="1" t="s">
        <v>208683</v>
      </c>
      <c r="C209081" s="1" t="s">
        <v>60</v>
      </c>
    </row>
    <row r="209082" spans="1:3" x14ac:dyDescent="0.2">
      <c r="A209082" s="1">
        <v>291554</v>
      </c>
      <c r="B209082" s="1" t="s">
        <v>208684</v>
      </c>
      <c r="C209082" s="1" t="s">
        <v>60</v>
      </c>
    </row>
    <row r="209083" spans="1:3" x14ac:dyDescent="0.2">
      <c r="A209083" s="1">
        <v>291555</v>
      </c>
      <c r="B209083" s="1" t="s">
        <v>208685</v>
      </c>
      <c r="C209083" s="1" t="s">
        <v>60</v>
      </c>
    </row>
    <row r="209084" spans="1:3" x14ac:dyDescent="0.2">
      <c r="A209084" s="1">
        <v>291556</v>
      </c>
      <c r="B209084" s="1" t="s">
        <v>208686</v>
      </c>
      <c r="C209084" s="1" t="s">
        <v>5</v>
      </c>
    </row>
    <row r="209085" spans="1:3" x14ac:dyDescent="0.2">
      <c r="A209085" s="1">
        <v>291557</v>
      </c>
      <c r="B209085" s="1" t="s">
        <v>208687</v>
      </c>
      <c r="C209085" s="1" t="s">
        <v>5</v>
      </c>
    </row>
    <row r="209086" spans="1:3" x14ac:dyDescent="0.2">
      <c r="A209086" s="1">
        <v>291558</v>
      </c>
      <c r="B209086" s="1" t="s">
        <v>208688</v>
      </c>
      <c r="C209086" s="1" t="s">
        <v>5</v>
      </c>
    </row>
    <row r="209087" spans="1:3" x14ac:dyDescent="0.2">
      <c r="A209087" s="1">
        <v>291559</v>
      </c>
      <c r="B209087" s="1" t="s">
        <v>208689</v>
      </c>
      <c r="C209087" s="1" t="s">
        <v>60</v>
      </c>
    </row>
    <row r="209088" spans="1:3" x14ac:dyDescent="0.2">
      <c r="A209088" s="1">
        <v>291560</v>
      </c>
      <c r="B209088" s="1" t="s">
        <v>208690</v>
      </c>
      <c r="C209088" s="1" t="s">
        <v>60</v>
      </c>
    </row>
    <row r="209089" spans="1:4" x14ac:dyDescent="0.2">
      <c r="A209089" s="1">
        <v>291561</v>
      </c>
      <c r="B209089" s="1" t="s">
        <v>208691</v>
      </c>
      <c r="C209089" s="1" t="s">
        <v>60</v>
      </c>
    </row>
    <row r="209090" spans="1:4" x14ac:dyDescent="0.2">
      <c r="A209090" s="1">
        <v>291562</v>
      </c>
      <c r="B209090" s="1" t="s">
        <v>208692</v>
      </c>
      <c r="C209090" s="1" t="s">
        <v>60</v>
      </c>
    </row>
    <row r="209091" spans="1:4" x14ac:dyDescent="0.2">
      <c r="A209091" s="1">
        <v>291563</v>
      </c>
      <c r="B209091" s="1" t="s">
        <v>208693</v>
      </c>
      <c r="C209091" s="1" t="s">
        <v>60</v>
      </c>
    </row>
    <row r="209092" spans="1:4" x14ac:dyDescent="0.2">
      <c r="A209092" s="1">
        <v>291564</v>
      </c>
      <c r="B209092" s="1" t="s">
        <v>208694</v>
      </c>
      <c r="C209092" s="1" t="s">
        <v>60</v>
      </c>
    </row>
    <row r="209093" spans="1:4" x14ac:dyDescent="0.2">
      <c r="A209093" s="1">
        <v>291565</v>
      </c>
      <c r="B209093" s="1" t="s">
        <v>208695</v>
      </c>
      <c r="C209093" s="1" t="s">
        <v>60</v>
      </c>
    </row>
    <row r="209094" spans="1:4" x14ac:dyDescent="0.2">
      <c r="A209094" s="1">
        <v>291566</v>
      </c>
      <c r="B209094" s="1" t="s">
        <v>208696</v>
      </c>
      <c r="C209094" s="1" t="s">
        <v>5</v>
      </c>
    </row>
    <row r="209095" spans="1:4" x14ac:dyDescent="0.2">
      <c r="A209095" s="1">
        <v>291567</v>
      </c>
      <c r="B209095" s="1" t="s">
        <v>208697</v>
      </c>
      <c r="C209095" s="1" t="s">
        <v>60</v>
      </c>
    </row>
    <row r="209096" spans="1:4" x14ac:dyDescent="0.2">
      <c r="A209096" s="1">
        <v>291568</v>
      </c>
      <c r="B209096" s="1" t="s">
        <v>208698</v>
      </c>
      <c r="C209096" s="1" t="s">
        <v>60</v>
      </c>
    </row>
    <row r="209097" spans="1:4" x14ac:dyDescent="0.2">
      <c r="A209097" s="1">
        <v>291569</v>
      </c>
      <c r="B209097" s="1" t="s">
        <v>208699</v>
      </c>
      <c r="C209097" s="1" t="s">
        <v>60</v>
      </c>
    </row>
    <row r="209098" spans="1:4" x14ac:dyDescent="0.2">
      <c r="A209098" s="1">
        <v>291570</v>
      </c>
      <c r="B209098" s="1" t="s">
        <v>208700</v>
      </c>
      <c r="C209098" s="1" t="s">
        <v>60</v>
      </c>
    </row>
    <row r="209099" spans="1:4" x14ac:dyDescent="0.2">
      <c r="A209099" s="1">
        <v>291571</v>
      </c>
      <c r="B209099" s="1" t="s">
        <v>208701</v>
      </c>
      <c r="C209099" s="1" t="s">
        <v>60</v>
      </c>
      <c r="D209099" s="1" t="s">
        <v>61</v>
      </c>
    </row>
    <row r="209100" spans="1:4" x14ac:dyDescent="0.2">
      <c r="A209100" s="1">
        <v>291572</v>
      </c>
      <c r="B209100" s="1" t="s">
        <v>208702</v>
      </c>
      <c r="C209100" s="1" t="s">
        <v>60</v>
      </c>
    </row>
    <row r="209101" spans="1:4" x14ac:dyDescent="0.2">
      <c r="A209101" s="1">
        <v>291573</v>
      </c>
      <c r="B209101" s="1" t="s">
        <v>208703</v>
      </c>
      <c r="C209101" s="1" t="s">
        <v>60</v>
      </c>
    </row>
    <row r="209102" spans="1:4" x14ac:dyDescent="0.2">
      <c r="A209102" s="1">
        <v>291574</v>
      </c>
      <c r="B209102" s="1" t="s">
        <v>208704</v>
      </c>
      <c r="C209102" s="1" t="s">
        <v>60</v>
      </c>
    </row>
    <row r="209103" spans="1:4" x14ac:dyDescent="0.2">
      <c r="A209103" s="1">
        <v>291575</v>
      </c>
      <c r="B209103" s="1" t="s">
        <v>208705</v>
      </c>
      <c r="C209103" s="1" t="s">
        <v>5</v>
      </c>
    </row>
    <row r="209104" spans="1:4" x14ac:dyDescent="0.2">
      <c r="A209104" s="1">
        <v>291576</v>
      </c>
      <c r="B209104" s="1" t="s">
        <v>208706</v>
      </c>
      <c r="C209104" s="1" t="s">
        <v>60</v>
      </c>
    </row>
    <row r="209105" spans="1:3" x14ac:dyDescent="0.2">
      <c r="A209105" s="1">
        <v>291577</v>
      </c>
      <c r="B209105" s="1" t="s">
        <v>208707</v>
      </c>
      <c r="C209105" s="1" t="s">
        <v>60</v>
      </c>
    </row>
    <row r="209106" spans="1:3" x14ac:dyDescent="0.2">
      <c r="A209106" s="1">
        <v>291578</v>
      </c>
      <c r="B209106" s="1" t="s">
        <v>208708</v>
      </c>
      <c r="C209106" s="1" t="s">
        <v>60</v>
      </c>
    </row>
    <row r="209107" spans="1:3" x14ac:dyDescent="0.2">
      <c r="A209107" s="1">
        <v>291579</v>
      </c>
      <c r="B209107" s="1" t="s">
        <v>208709</v>
      </c>
      <c r="C209107" s="1" t="s">
        <v>60</v>
      </c>
    </row>
    <row r="209108" spans="1:3" x14ac:dyDescent="0.2">
      <c r="A209108" s="1">
        <v>291580</v>
      </c>
      <c r="B209108" s="1" t="s">
        <v>208710</v>
      </c>
      <c r="C209108" s="1" t="s">
        <v>60</v>
      </c>
    </row>
    <row r="209109" spans="1:3" x14ac:dyDescent="0.2">
      <c r="A209109" s="1">
        <v>291581</v>
      </c>
      <c r="B209109" s="1" t="s">
        <v>208711</v>
      </c>
      <c r="C209109" s="1" t="s">
        <v>5</v>
      </c>
    </row>
    <row r="209110" spans="1:3" x14ac:dyDescent="0.2">
      <c r="A209110" s="1">
        <v>291582</v>
      </c>
      <c r="B209110" s="1" t="s">
        <v>208712</v>
      </c>
      <c r="C209110" s="1" t="s">
        <v>60</v>
      </c>
    </row>
    <row r="209111" spans="1:3" x14ac:dyDescent="0.2">
      <c r="A209111" s="1">
        <v>291583</v>
      </c>
      <c r="B209111" s="1" t="s">
        <v>208713</v>
      </c>
      <c r="C209111" s="1" t="s">
        <v>60</v>
      </c>
    </row>
    <row r="209112" spans="1:3" x14ac:dyDescent="0.2">
      <c r="A209112" s="1">
        <v>291584</v>
      </c>
      <c r="B209112" s="1" t="s">
        <v>208714</v>
      </c>
      <c r="C209112" s="1" t="s">
        <v>60</v>
      </c>
    </row>
    <row r="209113" spans="1:3" x14ac:dyDescent="0.2">
      <c r="A209113" s="1">
        <v>291585</v>
      </c>
      <c r="B209113" s="1" t="s">
        <v>208715</v>
      </c>
      <c r="C209113" s="1" t="s">
        <v>60</v>
      </c>
    </row>
    <row r="209114" spans="1:3" x14ac:dyDescent="0.2">
      <c r="A209114" s="1">
        <v>291586</v>
      </c>
      <c r="B209114" s="1" t="s">
        <v>208716</v>
      </c>
      <c r="C209114" s="1" t="s">
        <v>5</v>
      </c>
    </row>
    <row r="209115" spans="1:3" x14ac:dyDescent="0.2">
      <c r="A209115" s="1">
        <v>291587</v>
      </c>
      <c r="B209115" s="1" t="s">
        <v>208717</v>
      </c>
      <c r="C209115" s="1" t="s">
        <v>60</v>
      </c>
    </row>
    <row r="209116" spans="1:3" x14ac:dyDescent="0.2">
      <c r="A209116" s="1">
        <v>291588</v>
      </c>
      <c r="B209116" s="1" t="s">
        <v>208718</v>
      </c>
      <c r="C209116" s="1" t="s">
        <v>60</v>
      </c>
    </row>
    <row r="209117" spans="1:3" x14ac:dyDescent="0.2">
      <c r="A209117" s="1">
        <v>291589</v>
      </c>
      <c r="B209117" s="1" t="s">
        <v>208719</v>
      </c>
      <c r="C209117" s="1" t="s">
        <v>60</v>
      </c>
    </row>
    <row r="209118" spans="1:3" x14ac:dyDescent="0.2">
      <c r="A209118" s="1">
        <v>291590</v>
      </c>
      <c r="B209118" s="1" t="s">
        <v>208720</v>
      </c>
      <c r="C209118" s="1" t="s">
        <v>5</v>
      </c>
    </row>
    <row r="209119" spans="1:3" x14ac:dyDescent="0.2">
      <c r="A209119" s="1">
        <v>291591</v>
      </c>
      <c r="B209119" s="1" t="s">
        <v>208721</v>
      </c>
      <c r="C209119" s="1" t="s">
        <v>5</v>
      </c>
    </row>
    <row r="209120" spans="1:3" x14ac:dyDescent="0.2">
      <c r="A209120" s="1">
        <v>291592</v>
      </c>
      <c r="B209120" s="1" t="s">
        <v>208722</v>
      </c>
      <c r="C209120" s="1" t="s">
        <v>5</v>
      </c>
    </row>
    <row r="209121" spans="1:3" x14ac:dyDescent="0.2">
      <c r="A209121" s="1">
        <v>291593</v>
      </c>
      <c r="B209121" s="1" t="s">
        <v>208723</v>
      </c>
      <c r="C209121" s="1" t="s">
        <v>5</v>
      </c>
    </row>
    <row r="209122" spans="1:3" x14ac:dyDescent="0.2">
      <c r="A209122" s="1">
        <v>291594</v>
      </c>
      <c r="B209122" s="1" t="s">
        <v>208724</v>
      </c>
      <c r="C209122" s="1" t="s">
        <v>5</v>
      </c>
    </row>
    <row r="209123" spans="1:3" x14ac:dyDescent="0.2">
      <c r="A209123" s="1">
        <v>291595</v>
      </c>
      <c r="B209123" s="1" t="s">
        <v>208725</v>
      </c>
      <c r="C209123" s="1" t="s">
        <v>5</v>
      </c>
    </row>
    <row r="209124" spans="1:3" x14ac:dyDescent="0.2">
      <c r="A209124" s="1">
        <v>291596</v>
      </c>
      <c r="B209124" s="1" t="s">
        <v>208726</v>
      </c>
      <c r="C209124" s="1" t="s">
        <v>5</v>
      </c>
    </row>
    <row r="209125" spans="1:3" x14ac:dyDescent="0.2">
      <c r="A209125" s="1">
        <v>291597</v>
      </c>
      <c r="B209125" s="1" t="s">
        <v>208727</v>
      </c>
      <c r="C209125" s="1" t="s">
        <v>5</v>
      </c>
    </row>
    <row r="209126" spans="1:3" x14ac:dyDescent="0.2">
      <c r="A209126" s="1">
        <v>291598</v>
      </c>
      <c r="B209126" s="1" t="s">
        <v>208728</v>
      </c>
      <c r="C209126" s="1" t="s">
        <v>5</v>
      </c>
    </row>
    <row r="209127" spans="1:3" x14ac:dyDescent="0.2">
      <c r="A209127" s="1">
        <v>291599</v>
      </c>
      <c r="B209127" s="1" t="s">
        <v>208729</v>
      </c>
      <c r="C209127" s="1" t="s">
        <v>5</v>
      </c>
    </row>
    <row r="209128" spans="1:3" x14ac:dyDescent="0.2">
      <c r="A209128" s="1">
        <v>291600</v>
      </c>
      <c r="B209128" s="1" t="s">
        <v>208730</v>
      </c>
      <c r="C209128" s="1" t="s">
        <v>5</v>
      </c>
    </row>
    <row r="209129" spans="1:3" x14ac:dyDescent="0.2">
      <c r="A209129" s="1">
        <v>291607</v>
      </c>
      <c r="B209129" s="1" t="s">
        <v>208731</v>
      </c>
      <c r="C209129" s="1" t="s">
        <v>60</v>
      </c>
    </row>
    <row r="209130" spans="1:3" x14ac:dyDescent="0.2">
      <c r="A209130" s="1">
        <v>291635</v>
      </c>
      <c r="B209130" s="1" t="s">
        <v>208732</v>
      </c>
      <c r="C209130" s="1" t="s">
        <v>60</v>
      </c>
    </row>
    <row r="209131" spans="1:3" x14ac:dyDescent="0.2">
      <c r="A209131" s="1">
        <v>291647</v>
      </c>
      <c r="B209131" s="1" t="s">
        <v>208733</v>
      </c>
      <c r="C209131" s="1" t="s">
        <v>60</v>
      </c>
    </row>
    <row r="209132" spans="1:3" x14ac:dyDescent="0.2">
      <c r="A209132" s="1">
        <v>291654</v>
      </c>
      <c r="B209132" s="1" t="s">
        <v>208734</v>
      </c>
      <c r="C209132" s="1" t="s">
        <v>5</v>
      </c>
    </row>
    <row r="209133" spans="1:3" x14ac:dyDescent="0.2">
      <c r="A209133" s="1">
        <v>291656</v>
      </c>
      <c r="B209133" s="1" t="s">
        <v>208735</v>
      </c>
      <c r="C209133" s="1" t="s">
        <v>5</v>
      </c>
    </row>
    <row r="209134" spans="1:3" x14ac:dyDescent="0.2">
      <c r="A209134" s="1">
        <v>291657</v>
      </c>
      <c r="B209134" s="1" t="s">
        <v>208736</v>
      </c>
      <c r="C209134" s="1" t="s">
        <v>60</v>
      </c>
    </row>
    <row r="209135" spans="1:3" x14ac:dyDescent="0.2">
      <c r="A209135" s="1">
        <v>291658</v>
      </c>
      <c r="B209135" s="1" t="s">
        <v>208737</v>
      </c>
      <c r="C209135" s="1" t="s">
        <v>5</v>
      </c>
    </row>
    <row r="209136" spans="1:3" x14ac:dyDescent="0.2">
      <c r="A209136" s="1">
        <v>291661</v>
      </c>
      <c r="B209136" s="1" t="s">
        <v>208738</v>
      </c>
      <c r="C209136" s="1" t="s">
        <v>5</v>
      </c>
    </row>
    <row r="209137" spans="1:3" x14ac:dyDescent="0.2">
      <c r="A209137" s="1">
        <v>291662</v>
      </c>
      <c r="B209137" s="1" t="s">
        <v>208739</v>
      </c>
      <c r="C209137" s="1" t="s">
        <v>60</v>
      </c>
    </row>
    <row r="209138" spans="1:3" x14ac:dyDescent="0.2">
      <c r="A209138" s="1">
        <v>291666</v>
      </c>
      <c r="B209138" s="1" t="s">
        <v>208740</v>
      </c>
      <c r="C209138" s="1" t="s">
        <v>5</v>
      </c>
    </row>
    <row r="209139" spans="1:3" x14ac:dyDescent="0.2">
      <c r="A209139" s="1">
        <v>291679</v>
      </c>
      <c r="B209139" s="1" t="s">
        <v>208741</v>
      </c>
      <c r="C209139" s="1" t="s">
        <v>5</v>
      </c>
    </row>
    <row r="209140" spans="1:3" x14ac:dyDescent="0.2">
      <c r="A209140" s="1">
        <v>291680</v>
      </c>
      <c r="B209140" s="1" t="s">
        <v>208742</v>
      </c>
      <c r="C209140" s="1" t="s">
        <v>5</v>
      </c>
    </row>
    <row r="209141" spans="1:3" x14ac:dyDescent="0.2">
      <c r="A209141" s="1">
        <v>291682</v>
      </c>
      <c r="B209141" s="1" t="s">
        <v>208743</v>
      </c>
      <c r="C209141" s="1" t="s">
        <v>60</v>
      </c>
    </row>
    <row r="209142" spans="1:3" x14ac:dyDescent="0.2">
      <c r="A209142" s="1">
        <v>291691</v>
      </c>
      <c r="B209142" s="1" t="s">
        <v>208744</v>
      </c>
      <c r="C209142" s="1" t="s">
        <v>5</v>
      </c>
    </row>
    <row r="209143" spans="1:3" x14ac:dyDescent="0.2">
      <c r="A209143" s="1">
        <v>291692</v>
      </c>
      <c r="B209143" s="1" t="s">
        <v>208745</v>
      </c>
      <c r="C209143" s="1" t="s">
        <v>5</v>
      </c>
    </row>
    <row r="209144" spans="1:3" x14ac:dyDescent="0.2">
      <c r="A209144" s="1">
        <v>291694</v>
      </c>
      <c r="B209144" s="1" t="s">
        <v>208746</v>
      </c>
      <c r="C209144" s="1" t="s">
        <v>5</v>
      </c>
    </row>
    <row r="209145" spans="1:3" x14ac:dyDescent="0.2">
      <c r="A209145" s="1">
        <v>291706</v>
      </c>
      <c r="B209145" s="1" t="s">
        <v>208747</v>
      </c>
      <c r="C209145" s="1" t="s">
        <v>60</v>
      </c>
    </row>
    <row r="209146" spans="1:3" x14ac:dyDescent="0.2">
      <c r="A209146" s="1">
        <v>291712</v>
      </c>
      <c r="B209146" s="1" t="s">
        <v>208748</v>
      </c>
      <c r="C209146" s="1" t="s">
        <v>5</v>
      </c>
    </row>
    <row r="209147" spans="1:3" x14ac:dyDescent="0.2">
      <c r="A209147" s="1">
        <v>291716</v>
      </c>
      <c r="B209147" s="1" t="s">
        <v>208749</v>
      </c>
      <c r="C209147" s="1" t="s">
        <v>5</v>
      </c>
    </row>
    <row r="209148" spans="1:3" x14ac:dyDescent="0.2">
      <c r="A209148" s="1">
        <v>291722</v>
      </c>
      <c r="B209148" s="1" t="s">
        <v>208750</v>
      </c>
      <c r="C209148" s="1" t="s">
        <v>5</v>
      </c>
    </row>
    <row r="209149" spans="1:3" x14ac:dyDescent="0.2">
      <c r="A209149" s="1">
        <v>291733</v>
      </c>
      <c r="B209149" s="1" t="s">
        <v>208751</v>
      </c>
      <c r="C209149" s="1" t="s">
        <v>60</v>
      </c>
    </row>
    <row r="209150" spans="1:3" x14ac:dyDescent="0.2">
      <c r="A209150" s="1">
        <v>291747</v>
      </c>
      <c r="B209150" s="1" t="s">
        <v>208752</v>
      </c>
      <c r="C209150" s="1" t="s">
        <v>60</v>
      </c>
    </row>
    <row r="209151" spans="1:3" x14ac:dyDescent="0.2">
      <c r="A209151" s="1">
        <v>291754</v>
      </c>
      <c r="B209151" s="1" t="s">
        <v>208753</v>
      </c>
      <c r="C209151" s="1" t="s">
        <v>5</v>
      </c>
    </row>
    <row r="209152" spans="1:3" x14ac:dyDescent="0.2">
      <c r="A209152" s="1">
        <v>291755</v>
      </c>
      <c r="B209152" s="1" t="s">
        <v>208754</v>
      </c>
      <c r="C209152" s="1" t="s">
        <v>5</v>
      </c>
    </row>
    <row r="209153" spans="1:3" x14ac:dyDescent="0.2">
      <c r="A209153" s="1">
        <v>291764</v>
      </c>
      <c r="B209153" s="1" t="s">
        <v>208755</v>
      </c>
      <c r="C209153" s="1" t="s">
        <v>60</v>
      </c>
    </row>
    <row r="209154" spans="1:3" x14ac:dyDescent="0.2">
      <c r="A209154" s="1">
        <v>291769</v>
      </c>
      <c r="B209154" s="1" t="s">
        <v>208756</v>
      </c>
      <c r="C209154" s="1" t="s">
        <v>60</v>
      </c>
    </row>
    <row r="209155" spans="1:3" x14ac:dyDescent="0.2">
      <c r="A209155" s="1">
        <v>291771</v>
      </c>
      <c r="B209155" s="1" t="s">
        <v>208757</v>
      </c>
      <c r="C209155" s="1" t="s">
        <v>5</v>
      </c>
    </row>
    <row r="209156" spans="1:3" x14ac:dyDescent="0.2">
      <c r="A209156" s="1">
        <v>291772</v>
      </c>
      <c r="B209156" s="1" t="s">
        <v>208758</v>
      </c>
      <c r="C209156" s="1" t="s">
        <v>60</v>
      </c>
    </row>
    <row r="209157" spans="1:3" x14ac:dyDescent="0.2">
      <c r="A209157" s="1">
        <v>291779</v>
      </c>
      <c r="B209157" s="1" t="s">
        <v>208759</v>
      </c>
      <c r="C209157" s="1" t="s">
        <v>60</v>
      </c>
    </row>
    <row r="209158" spans="1:3" x14ac:dyDescent="0.2">
      <c r="A209158" s="1">
        <v>291780</v>
      </c>
      <c r="B209158" s="1" t="s">
        <v>208760</v>
      </c>
      <c r="C209158" s="1" t="s">
        <v>60</v>
      </c>
    </row>
    <row r="209159" spans="1:3" x14ac:dyDescent="0.2">
      <c r="A209159" s="1">
        <v>291781</v>
      </c>
      <c r="B209159" s="1" t="s">
        <v>208761</v>
      </c>
      <c r="C209159" s="1" t="s">
        <v>60</v>
      </c>
    </row>
    <row r="209160" spans="1:3" x14ac:dyDescent="0.2">
      <c r="A209160" s="1">
        <v>291782</v>
      </c>
      <c r="B209160" s="1" t="s">
        <v>208762</v>
      </c>
      <c r="C209160" s="1" t="s">
        <v>60</v>
      </c>
    </row>
    <row r="209161" spans="1:3" x14ac:dyDescent="0.2">
      <c r="A209161" s="1">
        <v>291783</v>
      </c>
      <c r="B209161" s="1" t="s">
        <v>208763</v>
      </c>
      <c r="C209161" s="1" t="s">
        <v>60</v>
      </c>
    </row>
    <row r="209162" spans="1:3" x14ac:dyDescent="0.2">
      <c r="A209162" s="1">
        <v>291784</v>
      </c>
      <c r="B209162" s="1" t="s">
        <v>208764</v>
      </c>
      <c r="C209162" s="1" t="s">
        <v>60</v>
      </c>
    </row>
    <row r="209163" spans="1:3" x14ac:dyDescent="0.2">
      <c r="A209163" s="1">
        <v>291785</v>
      </c>
      <c r="B209163" s="1" t="s">
        <v>208765</v>
      </c>
      <c r="C209163" s="1" t="s">
        <v>60</v>
      </c>
    </row>
    <row r="209164" spans="1:3" x14ac:dyDescent="0.2">
      <c r="A209164" s="1">
        <v>291786</v>
      </c>
      <c r="B209164" s="1" t="s">
        <v>208766</v>
      </c>
      <c r="C209164" s="1" t="s">
        <v>60</v>
      </c>
    </row>
    <row r="209165" spans="1:3" x14ac:dyDescent="0.2">
      <c r="A209165" s="1">
        <v>291787</v>
      </c>
      <c r="B209165" s="1" t="s">
        <v>208767</v>
      </c>
      <c r="C209165" s="1" t="s">
        <v>60</v>
      </c>
    </row>
    <row r="209166" spans="1:3" x14ac:dyDescent="0.2">
      <c r="A209166" s="1">
        <v>291788</v>
      </c>
      <c r="B209166" s="1" t="s">
        <v>208768</v>
      </c>
      <c r="C209166" s="1" t="s">
        <v>60</v>
      </c>
    </row>
    <row r="209167" spans="1:3" x14ac:dyDescent="0.2">
      <c r="A209167" s="1">
        <v>291789</v>
      </c>
      <c r="B209167" s="1" t="s">
        <v>208769</v>
      </c>
      <c r="C209167" s="1" t="s">
        <v>5</v>
      </c>
    </row>
    <row r="209168" spans="1:3" x14ac:dyDescent="0.2">
      <c r="A209168" s="1">
        <v>291790</v>
      </c>
      <c r="B209168" s="1" t="s">
        <v>208770</v>
      </c>
      <c r="C209168" s="1" t="s">
        <v>5</v>
      </c>
    </row>
    <row r="209169" spans="1:3" x14ac:dyDescent="0.2">
      <c r="A209169" s="1">
        <v>291791</v>
      </c>
      <c r="B209169" s="1" t="s">
        <v>208771</v>
      </c>
      <c r="C209169" s="1" t="s">
        <v>5</v>
      </c>
    </row>
    <row r="209170" spans="1:3" x14ac:dyDescent="0.2">
      <c r="A209170" s="1">
        <v>291792</v>
      </c>
      <c r="B209170" s="1" t="s">
        <v>208772</v>
      </c>
      <c r="C209170" s="1" t="s">
        <v>60</v>
      </c>
    </row>
    <row r="209171" spans="1:3" x14ac:dyDescent="0.2">
      <c r="A209171" s="1">
        <v>291793</v>
      </c>
      <c r="B209171" s="1" t="s">
        <v>208773</v>
      </c>
      <c r="C209171" s="1" t="s">
        <v>60</v>
      </c>
    </row>
    <row r="209172" spans="1:3" x14ac:dyDescent="0.2">
      <c r="A209172" s="1">
        <v>291794</v>
      </c>
      <c r="B209172" s="1" t="s">
        <v>208774</v>
      </c>
      <c r="C209172" s="1" t="s">
        <v>5</v>
      </c>
    </row>
    <row r="209173" spans="1:3" x14ac:dyDescent="0.2">
      <c r="A209173" s="1">
        <v>291795</v>
      </c>
      <c r="B209173" s="1" t="s">
        <v>208775</v>
      </c>
      <c r="C209173" s="1" t="s">
        <v>60</v>
      </c>
    </row>
    <row r="209174" spans="1:3" x14ac:dyDescent="0.2">
      <c r="A209174" s="1">
        <v>291796</v>
      </c>
      <c r="B209174" s="1" t="s">
        <v>208776</v>
      </c>
      <c r="C209174" s="1" t="s">
        <v>5</v>
      </c>
    </row>
    <row r="209175" spans="1:3" x14ac:dyDescent="0.2">
      <c r="A209175" s="1">
        <v>291797</v>
      </c>
      <c r="B209175" s="1" t="s">
        <v>208777</v>
      </c>
      <c r="C209175" s="1" t="s">
        <v>5</v>
      </c>
    </row>
    <row r="209176" spans="1:3" x14ac:dyDescent="0.2">
      <c r="A209176" s="1">
        <v>291798</v>
      </c>
      <c r="B209176" s="1" t="s">
        <v>208778</v>
      </c>
      <c r="C209176" s="1" t="s">
        <v>60</v>
      </c>
    </row>
    <row r="209177" spans="1:3" x14ac:dyDescent="0.2">
      <c r="A209177" s="1">
        <v>291799</v>
      </c>
      <c r="B209177" s="1" t="s">
        <v>208779</v>
      </c>
      <c r="C209177" s="1" t="s">
        <v>5</v>
      </c>
    </row>
    <row r="209178" spans="1:3" x14ac:dyDescent="0.2">
      <c r="A209178" s="1">
        <v>291800</v>
      </c>
      <c r="B209178" s="1" t="s">
        <v>208780</v>
      </c>
      <c r="C209178" s="1" t="s">
        <v>5</v>
      </c>
    </row>
    <row r="209179" spans="1:3" x14ac:dyDescent="0.2">
      <c r="A209179" s="1">
        <v>291801</v>
      </c>
      <c r="B209179" s="1" t="s">
        <v>208781</v>
      </c>
      <c r="C209179" s="1" t="s">
        <v>5</v>
      </c>
    </row>
    <row r="209180" spans="1:3" x14ac:dyDescent="0.2">
      <c r="A209180" s="1">
        <v>291802</v>
      </c>
      <c r="B209180" s="1" t="s">
        <v>208782</v>
      </c>
      <c r="C209180" s="1" t="s">
        <v>5</v>
      </c>
    </row>
    <row r="209181" spans="1:3" x14ac:dyDescent="0.2">
      <c r="A209181" s="1">
        <v>291803</v>
      </c>
      <c r="B209181" s="1" t="s">
        <v>208783</v>
      </c>
      <c r="C209181" s="1" t="s">
        <v>5</v>
      </c>
    </row>
    <row r="209182" spans="1:3" x14ac:dyDescent="0.2">
      <c r="A209182" s="1">
        <v>291804</v>
      </c>
      <c r="B209182" s="1" t="s">
        <v>208784</v>
      </c>
      <c r="C209182" s="1" t="s">
        <v>5</v>
      </c>
    </row>
    <row r="209183" spans="1:3" x14ac:dyDescent="0.2">
      <c r="A209183" s="1">
        <v>291805</v>
      </c>
      <c r="B209183" s="1" t="s">
        <v>208785</v>
      </c>
      <c r="C209183" s="1" t="s">
        <v>5</v>
      </c>
    </row>
    <row r="209184" spans="1:3" x14ac:dyDescent="0.2">
      <c r="A209184" s="1">
        <v>291806</v>
      </c>
      <c r="B209184" s="1" t="s">
        <v>208786</v>
      </c>
      <c r="C209184" s="1" t="s">
        <v>5</v>
      </c>
    </row>
    <row r="209185" spans="1:3" x14ac:dyDescent="0.2">
      <c r="A209185" s="1">
        <v>291807</v>
      </c>
      <c r="B209185" s="1" t="s">
        <v>208787</v>
      </c>
      <c r="C209185" s="1" t="s">
        <v>5</v>
      </c>
    </row>
    <row r="209186" spans="1:3" x14ac:dyDescent="0.2">
      <c r="A209186" s="1">
        <v>291808</v>
      </c>
      <c r="B209186" s="1" t="s">
        <v>208788</v>
      </c>
      <c r="C209186" s="1" t="s">
        <v>5</v>
      </c>
    </row>
    <row r="209187" spans="1:3" x14ac:dyDescent="0.2">
      <c r="A209187" s="1">
        <v>291809</v>
      </c>
      <c r="B209187" s="1" t="s">
        <v>208789</v>
      </c>
      <c r="C209187" s="1" t="s">
        <v>60</v>
      </c>
    </row>
    <row r="209188" spans="1:3" x14ac:dyDescent="0.2">
      <c r="A209188" s="1">
        <v>291810</v>
      </c>
      <c r="B209188" s="1" t="s">
        <v>208790</v>
      </c>
      <c r="C209188" s="1" t="s">
        <v>60</v>
      </c>
    </row>
    <row r="209189" spans="1:3" x14ac:dyDescent="0.2">
      <c r="A209189" s="1">
        <v>291811</v>
      </c>
      <c r="B209189" s="1" t="s">
        <v>208791</v>
      </c>
      <c r="C209189" s="1" t="s">
        <v>60</v>
      </c>
    </row>
    <row r="209190" spans="1:3" x14ac:dyDescent="0.2">
      <c r="A209190" s="1">
        <v>291812</v>
      </c>
      <c r="B209190" s="1" t="s">
        <v>208792</v>
      </c>
      <c r="C209190" s="1" t="s">
        <v>5</v>
      </c>
    </row>
    <row r="209191" spans="1:3" x14ac:dyDescent="0.2">
      <c r="A209191" s="1">
        <v>291813</v>
      </c>
      <c r="B209191" s="1" t="s">
        <v>208793</v>
      </c>
      <c r="C209191" s="1" t="s">
        <v>60</v>
      </c>
    </row>
    <row r="209192" spans="1:3" x14ac:dyDescent="0.2">
      <c r="A209192" s="1">
        <v>291814</v>
      </c>
      <c r="B209192" s="1" t="s">
        <v>208794</v>
      </c>
      <c r="C209192" s="1" t="s">
        <v>5</v>
      </c>
    </row>
    <row r="209193" spans="1:3" x14ac:dyDescent="0.2">
      <c r="A209193" s="1">
        <v>291815</v>
      </c>
      <c r="B209193" s="1" t="s">
        <v>208795</v>
      </c>
      <c r="C209193" s="1" t="s">
        <v>60</v>
      </c>
    </row>
    <row r="209194" spans="1:3" x14ac:dyDescent="0.2">
      <c r="A209194" s="1">
        <v>291816</v>
      </c>
      <c r="B209194" s="1" t="s">
        <v>208796</v>
      </c>
      <c r="C209194" s="1" t="s">
        <v>5</v>
      </c>
    </row>
    <row r="209195" spans="1:3" x14ac:dyDescent="0.2">
      <c r="A209195" s="1">
        <v>291817</v>
      </c>
      <c r="B209195" s="1" t="s">
        <v>208797</v>
      </c>
      <c r="C209195" s="1" t="s">
        <v>60</v>
      </c>
    </row>
    <row r="209196" spans="1:3" x14ac:dyDescent="0.2">
      <c r="A209196" s="1">
        <v>291818</v>
      </c>
      <c r="B209196" s="1" t="s">
        <v>208798</v>
      </c>
      <c r="C209196" s="1" t="s">
        <v>5</v>
      </c>
    </row>
    <row r="209197" spans="1:3" x14ac:dyDescent="0.2">
      <c r="A209197" s="1">
        <v>291822</v>
      </c>
      <c r="B209197" s="1" t="s">
        <v>208799</v>
      </c>
      <c r="C209197" s="1" t="s">
        <v>60</v>
      </c>
    </row>
    <row r="209198" spans="1:3" x14ac:dyDescent="0.2">
      <c r="A209198" s="1">
        <v>291824</v>
      </c>
      <c r="B209198" s="1" t="s">
        <v>208800</v>
      </c>
      <c r="C209198" s="1" t="s">
        <v>60</v>
      </c>
    </row>
    <row r="209199" spans="1:3" x14ac:dyDescent="0.2">
      <c r="A209199" s="1">
        <v>291825</v>
      </c>
      <c r="B209199" s="1" t="s">
        <v>208801</v>
      </c>
      <c r="C209199" s="1" t="s">
        <v>60</v>
      </c>
    </row>
    <row r="209200" spans="1:3" x14ac:dyDescent="0.2">
      <c r="A209200" s="1">
        <v>291827</v>
      </c>
      <c r="B209200" s="1" t="s">
        <v>208802</v>
      </c>
      <c r="C209200" s="1" t="s">
        <v>60</v>
      </c>
    </row>
    <row r="209201" spans="1:4" x14ac:dyDescent="0.2">
      <c r="A209201" s="1">
        <v>291828</v>
      </c>
      <c r="B209201" s="1" t="s">
        <v>208803</v>
      </c>
      <c r="C209201" s="1" t="s">
        <v>60</v>
      </c>
    </row>
    <row r="209202" spans="1:4" x14ac:dyDescent="0.2">
      <c r="A209202" s="1">
        <v>291829</v>
      </c>
      <c r="B209202" s="1" t="s">
        <v>208804</v>
      </c>
      <c r="C209202" s="1" t="s">
        <v>60</v>
      </c>
    </row>
    <row r="209203" spans="1:4" x14ac:dyDescent="0.2">
      <c r="A209203" s="1">
        <v>291830</v>
      </c>
      <c r="B209203" s="1" t="s">
        <v>208805</v>
      </c>
      <c r="C209203" s="1" t="s">
        <v>60</v>
      </c>
    </row>
    <row r="209204" spans="1:4" x14ac:dyDescent="0.2">
      <c r="A209204" s="1">
        <v>291833</v>
      </c>
      <c r="B209204" s="1" t="s">
        <v>208806</v>
      </c>
      <c r="C209204" s="1" t="s">
        <v>60</v>
      </c>
      <c r="D209204" s="1" t="s">
        <v>61</v>
      </c>
    </row>
    <row r="209205" spans="1:4" x14ac:dyDescent="0.2">
      <c r="A209205" s="1">
        <v>291835</v>
      </c>
      <c r="B209205" s="1" t="s">
        <v>208807</v>
      </c>
      <c r="C209205" s="1" t="s">
        <v>60</v>
      </c>
    </row>
    <row r="209206" spans="1:4" x14ac:dyDescent="0.2">
      <c r="A209206" s="1">
        <v>291839</v>
      </c>
      <c r="B209206" s="1" t="s">
        <v>208808</v>
      </c>
      <c r="C209206" s="1" t="s">
        <v>5</v>
      </c>
    </row>
    <row r="209207" spans="1:4" x14ac:dyDescent="0.2">
      <c r="A209207" s="1">
        <v>291844</v>
      </c>
      <c r="B209207" s="1" t="s">
        <v>208809</v>
      </c>
      <c r="C209207" s="1" t="s">
        <v>5</v>
      </c>
    </row>
    <row r="209208" spans="1:4" x14ac:dyDescent="0.2">
      <c r="A209208" s="1">
        <v>291850</v>
      </c>
      <c r="B209208" s="1" t="s">
        <v>208810</v>
      </c>
      <c r="C209208" s="1" t="s">
        <v>5</v>
      </c>
    </row>
    <row r="209209" spans="1:4" x14ac:dyDescent="0.2">
      <c r="A209209" s="1">
        <v>291852</v>
      </c>
      <c r="B209209" s="1" t="s">
        <v>208811</v>
      </c>
      <c r="C209209" s="1" t="s">
        <v>5</v>
      </c>
    </row>
    <row r="209210" spans="1:4" x14ac:dyDescent="0.2">
      <c r="A209210" s="1">
        <v>291865</v>
      </c>
      <c r="B209210" s="1" t="s">
        <v>208812</v>
      </c>
      <c r="C209210" s="1" t="s">
        <v>5</v>
      </c>
    </row>
    <row r="209211" spans="1:4" x14ac:dyDescent="0.2">
      <c r="A209211" s="1">
        <v>291866</v>
      </c>
      <c r="B209211" s="1" t="s">
        <v>208813</v>
      </c>
      <c r="C209211" s="1" t="s">
        <v>5</v>
      </c>
    </row>
    <row r="209212" spans="1:4" x14ac:dyDescent="0.2">
      <c r="A209212" s="1">
        <v>291867</v>
      </c>
      <c r="B209212" s="1" t="s">
        <v>208814</v>
      </c>
      <c r="C209212" s="1" t="s">
        <v>5</v>
      </c>
    </row>
    <row r="209213" spans="1:4" x14ac:dyDescent="0.2">
      <c r="A209213" s="1">
        <v>291874</v>
      </c>
      <c r="B209213" s="1" t="s">
        <v>208815</v>
      </c>
      <c r="C209213" s="1" t="s">
        <v>5</v>
      </c>
    </row>
    <row r="209214" spans="1:4" x14ac:dyDescent="0.2">
      <c r="A209214" s="1">
        <v>291878</v>
      </c>
      <c r="B209214" s="1" t="s">
        <v>208816</v>
      </c>
      <c r="C209214" s="1" t="s">
        <v>5</v>
      </c>
    </row>
    <row r="209215" spans="1:4" x14ac:dyDescent="0.2">
      <c r="A209215" s="1">
        <v>291880</v>
      </c>
      <c r="B209215" s="1" t="s">
        <v>208817</v>
      </c>
      <c r="C209215" s="1" t="s">
        <v>5</v>
      </c>
    </row>
    <row r="209216" spans="1:4" x14ac:dyDescent="0.2">
      <c r="A209216" s="1">
        <v>291883</v>
      </c>
      <c r="B209216" s="1" t="s">
        <v>208818</v>
      </c>
      <c r="C209216" s="1" t="s">
        <v>5</v>
      </c>
    </row>
    <row r="209217" spans="1:4" x14ac:dyDescent="0.2">
      <c r="A209217" s="1">
        <v>291884</v>
      </c>
      <c r="B209217" s="1" t="s">
        <v>208819</v>
      </c>
      <c r="C209217" s="1" t="s">
        <v>5</v>
      </c>
    </row>
    <row r="209218" spans="1:4" x14ac:dyDescent="0.2">
      <c r="A209218" s="1">
        <v>291887</v>
      </c>
      <c r="B209218" s="1" t="s">
        <v>208820</v>
      </c>
      <c r="C209218" s="1" t="s">
        <v>5</v>
      </c>
    </row>
    <row r="209219" spans="1:4" x14ac:dyDescent="0.2">
      <c r="A209219" s="1">
        <v>291902</v>
      </c>
      <c r="B209219" s="1" t="s">
        <v>208821</v>
      </c>
      <c r="C209219" s="1" t="s">
        <v>60</v>
      </c>
      <c r="D209219" s="1" t="s">
        <v>61</v>
      </c>
    </row>
    <row r="209220" spans="1:4" x14ac:dyDescent="0.2">
      <c r="A209220" s="1">
        <v>291905</v>
      </c>
      <c r="B209220" s="1" t="s">
        <v>208822</v>
      </c>
      <c r="C209220" s="1" t="s">
        <v>5</v>
      </c>
    </row>
    <row r="209221" spans="1:4" x14ac:dyDescent="0.2">
      <c r="A209221" s="1">
        <v>291907</v>
      </c>
      <c r="B209221" s="1" t="s">
        <v>208823</v>
      </c>
      <c r="C209221" s="1" t="s">
        <v>5</v>
      </c>
    </row>
    <row r="209222" spans="1:4" x14ac:dyDescent="0.2">
      <c r="A209222" s="1">
        <v>291908</v>
      </c>
      <c r="B209222" s="1" t="s">
        <v>208824</v>
      </c>
      <c r="C209222" s="1" t="s">
        <v>60</v>
      </c>
    </row>
    <row r="209223" spans="1:4" x14ac:dyDescent="0.2">
      <c r="A209223" s="1">
        <v>291909</v>
      </c>
      <c r="B209223" s="1" t="s">
        <v>208825</v>
      </c>
      <c r="C209223" s="1" t="s">
        <v>60</v>
      </c>
    </row>
    <row r="209224" spans="1:4" x14ac:dyDescent="0.2">
      <c r="A209224" s="1">
        <v>291910</v>
      </c>
      <c r="B209224" s="1" t="s">
        <v>208826</v>
      </c>
      <c r="C209224" s="1" t="s">
        <v>60</v>
      </c>
    </row>
    <row r="209225" spans="1:4" x14ac:dyDescent="0.2">
      <c r="A209225" s="1">
        <v>291911</v>
      </c>
      <c r="B209225" s="1" t="s">
        <v>208827</v>
      </c>
      <c r="C209225" s="1" t="s">
        <v>60</v>
      </c>
    </row>
    <row r="209226" spans="1:4" x14ac:dyDescent="0.2">
      <c r="A209226" s="1">
        <v>291912</v>
      </c>
      <c r="B209226" s="1" t="s">
        <v>208828</v>
      </c>
      <c r="C209226" s="1" t="s">
        <v>60</v>
      </c>
    </row>
    <row r="209227" spans="1:4" x14ac:dyDescent="0.2">
      <c r="A209227" s="1">
        <v>291913</v>
      </c>
      <c r="B209227" s="1" t="s">
        <v>208829</v>
      </c>
      <c r="C209227" s="1" t="s">
        <v>60</v>
      </c>
    </row>
    <row r="209228" spans="1:4" x14ac:dyDescent="0.2">
      <c r="A209228" s="1">
        <v>291914</v>
      </c>
      <c r="B209228" s="1" t="s">
        <v>208830</v>
      </c>
      <c r="C209228" s="1" t="s">
        <v>60</v>
      </c>
    </row>
    <row r="209229" spans="1:4" x14ac:dyDescent="0.2">
      <c r="A209229" s="1">
        <v>291915</v>
      </c>
      <c r="B209229" s="1" t="s">
        <v>208831</v>
      </c>
      <c r="C209229" s="1" t="s">
        <v>5</v>
      </c>
    </row>
    <row r="209230" spans="1:4" x14ac:dyDescent="0.2">
      <c r="A209230" s="1">
        <v>291916</v>
      </c>
      <c r="B209230" s="1" t="s">
        <v>208832</v>
      </c>
      <c r="C209230" s="1" t="s">
        <v>5</v>
      </c>
    </row>
    <row r="209231" spans="1:4" x14ac:dyDescent="0.2">
      <c r="A209231" s="1">
        <v>291917</v>
      </c>
      <c r="B209231" s="1" t="s">
        <v>208833</v>
      </c>
      <c r="C209231" s="1" t="s">
        <v>60</v>
      </c>
    </row>
    <row r="209232" spans="1:4" x14ac:dyDescent="0.2">
      <c r="A209232" s="1">
        <v>291918</v>
      </c>
      <c r="B209232" s="1" t="s">
        <v>208834</v>
      </c>
      <c r="C209232" s="1" t="s">
        <v>5</v>
      </c>
    </row>
    <row r="209233" spans="1:3" x14ac:dyDescent="0.2">
      <c r="A209233" s="1">
        <v>291919</v>
      </c>
      <c r="B209233" s="1" t="s">
        <v>208835</v>
      </c>
      <c r="C209233" s="1" t="s">
        <v>60</v>
      </c>
    </row>
    <row r="209234" spans="1:3" x14ac:dyDescent="0.2">
      <c r="A209234" s="1">
        <v>291920</v>
      </c>
      <c r="B209234" s="1" t="s">
        <v>208836</v>
      </c>
      <c r="C209234" s="1" t="s">
        <v>60</v>
      </c>
    </row>
    <row r="209235" spans="1:3" x14ac:dyDescent="0.2">
      <c r="A209235" s="1">
        <v>291921</v>
      </c>
      <c r="B209235" s="1" t="s">
        <v>208837</v>
      </c>
      <c r="C209235" s="1" t="s">
        <v>60</v>
      </c>
    </row>
    <row r="209236" spans="1:3" x14ac:dyDescent="0.2">
      <c r="A209236" s="1">
        <v>291922</v>
      </c>
      <c r="B209236" s="1" t="s">
        <v>208838</v>
      </c>
      <c r="C209236" s="1" t="s">
        <v>60</v>
      </c>
    </row>
    <row r="209237" spans="1:3" x14ac:dyDescent="0.2">
      <c r="A209237" s="1">
        <v>291923</v>
      </c>
      <c r="B209237" s="1" t="s">
        <v>208839</v>
      </c>
      <c r="C209237" s="1" t="s">
        <v>60</v>
      </c>
    </row>
    <row r="209238" spans="1:3" x14ac:dyDescent="0.2">
      <c r="A209238" s="1">
        <v>291924</v>
      </c>
      <c r="B209238" s="1" t="s">
        <v>208840</v>
      </c>
      <c r="C209238" s="1" t="s">
        <v>60</v>
      </c>
    </row>
    <row r="209239" spans="1:3" x14ac:dyDescent="0.2">
      <c r="A209239" s="1">
        <v>291925</v>
      </c>
      <c r="B209239" s="1" t="s">
        <v>208841</v>
      </c>
      <c r="C209239" s="1" t="s">
        <v>60</v>
      </c>
    </row>
    <row r="209240" spans="1:3" x14ac:dyDescent="0.2">
      <c r="A209240" s="1">
        <v>291926</v>
      </c>
      <c r="B209240" s="1" t="s">
        <v>208842</v>
      </c>
      <c r="C209240" s="1" t="s">
        <v>60</v>
      </c>
    </row>
    <row r="209241" spans="1:3" x14ac:dyDescent="0.2">
      <c r="A209241" s="1">
        <v>291927</v>
      </c>
      <c r="B209241" s="1" t="s">
        <v>208843</v>
      </c>
      <c r="C209241" s="1" t="s">
        <v>60</v>
      </c>
    </row>
    <row r="209242" spans="1:3" x14ac:dyDescent="0.2">
      <c r="A209242" s="1">
        <v>291928</v>
      </c>
      <c r="B209242" s="1" t="s">
        <v>208844</v>
      </c>
      <c r="C209242" s="1" t="s">
        <v>5</v>
      </c>
    </row>
    <row r="209243" spans="1:3" x14ac:dyDescent="0.2">
      <c r="A209243" s="1">
        <v>291929</v>
      </c>
      <c r="B209243" s="1" t="s">
        <v>208845</v>
      </c>
      <c r="C209243" s="1" t="s">
        <v>5</v>
      </c>
    </row>
    <row r="209244" spans="1:3" x14ac:dyDescent="0.2">
      <c r="A209244" s="1">
        <v>291930</v>
      </c>
      <c r="B209244" s="1" t="s">
        <v>208846</v>
      </c>
      <c r="C209244" s="1" t="s">
        <v>5</v>
      </c>
    </row>
    <row r="209245" spans="1:3" x14ac:dyDescent="0.2">
      <c r="A209245" s="1">
        <v>291931</v>
      </c>
      <c r="B209245" s="1" t="s">
        <v>208847</v>
      </c>
      <c r="C209245" s="1" t="s">
        <v>5</v>
      </c>
    </row>
    <row r="209246" spans="1:3" x14ac:dyDescent="0.2">
      <c r="A209246" s="1">
        <v>291932</v>
      </c>
      <c r="B209246" s="1" t="s">
        <v>208848</v>
      </c>
      <c r="C209246" s="1" t="s">
        <v>5</v>
      </c>
    </row>
    <row r="209247" spans="1:3" x14ac:dyDescent="0.2">
      <c r="A209247" s="1">
        <v>291933</v>
      </c>
      <c r="B209247" s="1" t="s">
        <v>208849</v>
      </c>
      <c r="C209247" s="1" t="s">
        <v>5</v>
      </c>
    </row>
    <row r="209248" spans="1:3" x14ac:dyDescent="0.2">
      <c r="A209248" s="1">
        <v>291934</v>
      </c>
      <c r="B209248" s="1" t="s">
        <v>208850</v>
      </c>
      <c r="C209248" s="1" t="s">
        <v>5</v>
      </c>
    </row>
    <row r="209249" spans="1:3" x14ac:dyDescent="0.2">
      <c r="A209249" s="1">
        <v>291935</v>
      </c>
      <c r="B209249" s="1" t="s">
        <v>208851</v>
      </c>
      <c r="C209249" s="1" t="s">
        <v>5</v>
      </c>
    </row>
    <row r="209250" spans="1:3" x14ac:dyDescent="0.2">
      <c r="A209250" s="1">
        <v>291936</v>
      </c>
      <c r="B209250" s="1" t="s">
        <v>208852</v>
      </c>
      <c r="C209250" s="1" t="s">
        <v>5</v>
      </c>
    </row>
    <row r="209251" spans="1:3" x14ac:dyDescent="0.2">
      <c r="A209251" s="1">
        <v>291937</v>
      </c>
      <c r="B209251" s="1" t="s">
        <v>208853</v>
      </c>
      <c r="C209251" s="1" t="s">
        <v>5</v>
      </c>
    </row>
    <row r="209252" spans="1:3" x14ac:dyDescent="0.2">
      <c r="A209252" s="1">
        <v>291938</v>
      </c>
      <c r="B209252" s="1" t="s">
        <v>208854</v>
      </c>
      <c r="C209252" s="1" t="s">
        <v>5</v>
      </c>
    </row>
    <row r="209253" spans="1:3" x14ac:dyDescent="0.2">
      <c r="A209253" s="1">
        <v>291939</v>
      </c>
      <c r="B209253" s="1" t="s">
        <v>208855</v>
      </c>
      <c r="C209253" s="1" t="s">
        <v>60</v>
      </c>
    </row>
    <row r="209254" spans="1:3" x14ac:dyDescent="0.2">
      <c r="A209254" s="1">
        <v>291940</v>
      </c>
      <c r="B209254" s="1" t="s">
        <v>208856</v>
      </c>
      <c r="C209254" s="1" t="s">
        <v>60</v>
      </c>
    </row>
    <row r="209255" spans="1:3" x14ac:dyDescent="0.2">
      <c r="A209255" s="1">
        <v>291942</v>
      </c>
      <c r="B209255" s="1" t="s">
        <v>208857</v>
      </c>
      <c r="C209255" s="1" t="s">
        <v>5</v>
      </c>
    </row>
    <row r="209256" spans="1:3" x14ac:dyDescent="0.2">
      <c r="A209256" s="1">
        <v>291943</v>
      </c>
      <c r="B209256" s="1" t="s">
        <v>208858</v>
      </c>
      <c r="C209256" s="1" t="s">
        <v>60</v>
      </c>
    </row>
    <row r="209257" spans="1:3" x14ac:dyDescent="0.2">
      <c r="A209257" s="1">
        <v>291944</v>
      </c>
      <c r="B209257" s="1" t="s">
        <v>208859</v>
      </c>
      <c r="C209257" s="1" t="s">
        <v>60</v>
      </c>
    </row>
    <row r="209258" spans="1:3" x14ac:dyDescent="0.2">
      <c r="A209258" s="1">
        <v>291945</v>
      </c>
      <c r="B209258" s="1" t="s">
        <v>208860</v>
      </c>
      <c r="C209258" s="1" t="s">
        <v>5</v>
      </c>
    </row>
    <row r="209259" spans="1:3" x14ac:dyDescent="0.2">
      <c r="A209259" s="1">
        <v>291947</v>
      </c>
      <c r="B209259" s="1" t="s">
        <v>208861</v>
      </c>
      <c r="C209259" s="1" t="s">
        <v>60</v>
      </c>
    </row>
    <row r="209260" spans="1:3" x14ac:dyDescent="0.2">
      <c r="A209260" s="1">
        <v>291948</v>
      </c>
      <c r="B209260" s="1" t="s">
        <v>208862</v>
      </c>
      <c r="C209260" s="1" t="s">
        <v>60</v>
      </c>
    </row>
    <row r="209261" spans="1:3" x14ac:dyDescent="0.2">
      <c r="A209261" s="1">
        <v>291949</v>
      </c>
      <c r="B209261" s="1" t="s">
        <v>208863</v>
      </c>
      <c r="C209261" s="1" t="s">
        <v>60</v>
      </c>
    </row>
    <row r="209262" spans="1:3" x14ac:dyDescent="0.2">
      <c r="A209262" s="1">
        <v>291950</v>
      </c>
      <c r="B209262" s="1" t="s">
        <v>208864</v>
      </c>
      <c r="C209262" s="1" t="s">
        <v>5</v>
      </c>
    </row>
    <row r="209263" spans="1:3" x14ac:dyDescent="0.2">
      <c r="A209263" s="1">
        <v>291951</v>
      </c>
      <c r="B209263" s="1" t="s">
        <v>208865</v>
      </c>
      <c r="C209263" s="1" t="s">
        <v>5</v>
      </c>
    </row>
    <row r="209264" spans="1:3" x14ac:dyDescent="0.2">
      <c r="A209264" s="1">
        <v>291952</v>
      </c>
      <c r="B209264" s="1" t="s">
        <v>208866</v>
      </c>
      <c r="C209264" s="1" t="s">
        <v>60</v>
      </c>
    </row>
    <row r="209265" spans="1:3" x14ac:dyDescent="0.2">
      <c r="A209265" s="1">
        <v>291953</v>
      </c>
      <c r="B209265" s="1" t="s">
        <v>208867</v>
      </c>
      <c r="C209265" s="1" t="s">
        <v>5</v>
      </c>
    </row>
    <row r="209266" spans="1:3" x14ac:dyDescent="0.2">
      <c r="A209266" s="1">
        <v>291954</v>
      </c>
      <c r="B209266" s="1" t="s">
        <v>208868</v>
      </c>
      <c r="C209266" s="1" t="s">
        <v>60</v>
      </c>
    </row>
    <row r="209267" spans="1:3" x14ac:dyDescent="0.2">
      <c r="A209267" s="1">
        <v>291955</v>
      </c>
      <c r="B209267" s="1" t="s">
        <v>208869</v>
      </c>
      <c r="C209267" s="1" t="s">
        <v>60</v>
      </c>
    </row>
    <row r="209268" spans="1:3" x14ac:dyDescent="0.2">
      <c r="A209268" s="1">
        <v>291956</v>
      </c>
      <c r="B209268" s="1" t="s">
        <v>208870</v>
      </c>
      <c r="C209268" s="1" t="s">
        <v>5</v>
      </c>
    </row>
    <row r="209269" spans="1:3" x14ac:dyDescent="0.2">
      <c r="A209269" s="1">
        <v>291957</v>
      </c>
      <c r="B209269" s="1" t="s">
        <v>208871</v>
      </c>
      <c r="C209269" s="1" t="s">
        <v>5</v>
      </c>
    </row>
    <row r="209270" spans="1:3" x14ac:dyDescent="0.2">
      <c r="A209270" s="1">
        <v>291958</v>
      </c>
      <c r="B209270" s="1" t="s">
        <v>208872</v>
      </c>
      <c r="C209270" s="1" t="s">
        <v>5</v>
      </c>
    </row>
    <row r="209271" spans="1:3" x14ac:dyDescent="0.2">
      <c r="A209271" s="1">
        <v>291959</v>
      </c>
      <c r="B209271" s="1" t="s">
        <v>208873</v>
      </c>
      <c r="C209271" s="1" t="s">
        <v>60</v>
      </c>
    </row>
    <row r="209272" spans="1:3" x14ac:dyDescent="0.2">
      <c r="A209272" s="1">
        <v>291960</v>
      </c>
      <c r="B209272" s="1" t="s">
        <v>208874</v>
      </c>
      <c r="C209272" s="1" t="s">
        <v>5</v>
      </c>
    </row>
    <row r="209273" spans="1:3" x14ac:dyDescent="0.2">
      <c r="A209273" s="1">
        <v>291961</v>
      </c>
      <c r="B209273" s="1" t="s">
        <v>208875</v>
      </c>
      <c r="C209273" s="1" t="s">
        <v>60</v>
      </c>
    </row>
    <row r="209274" spans="1:3" x14ac:dyDescent="0.2">
      <c r="A209274" s="1">
        <v>291962</v>
      </c>
      <c r="B209274" s="1" t="s">
        <v>208876</v>
      </c>
      <c r="C209274" s="1" t="s">
        <v>60</v>
      </c>
    </row>
    <row r="209275" spans="1:3" x14ac:dyDescent="0.2">
      <c r="A209275" s="1">
        <v>291963</v>
      </c>
      <c r="B209275" s="1" t="s">
        <v>208877</v>
      </c>
      <c r="C209275" s="1" t="s">
        <v>60</v>
      </c>
    </row>
    <row r="209276" spans="1:3" x14ac:dyDescent="0.2">
      <c r="A209276" s="1">
        <v>291964</v>
      </c>
      <c r="B209276" s="1" t="s">
        <v>208878</v>
      </c>
      <c r="C209276" s="1" t="s">
        <v>60</v>
      </c>
    </row>
    <row r="209277" spans="1:3" x14ac:dyDescent="0.2">
      <c r="A209277" s="1">
        <v>291965</v>
      </c>
      <c r="B209277" s="1" t="s">
        <v>208879</v>
      </c>
      <c r="C209277" s="1" t="s">
        <v>60</v>
      </c>
    </row>
    <row r="209278" spans="1:3" x14ac:dyDescent="0.2">
      <c r="A209278" s="1">
        <v>291966</v>
      </c>
      <c r="B209278" s="1" t="s">
        <v>208880</v>
      </c>
      <c r="C209278" s="1" t="s">
        <v>60</v>
      </c>
    </row>
    <row r="209279" spans="1:3" x14ac:dyDescent="0.2">
      <c r="A209279" s="1">
        <v>291967</v>
      </c>
      <c r="B209279" s="1" t="s">
        <v>208881</v>
      </c>
      <c r="C209279" s="1" t="s">
        <v>5</v>
      </c>
    </row>
    <row r="209280" spans="1:3" x14ac:dyDescent="0.2">
      <c r="A209280" s="1">
        <v>291968</v>
      </c>
      <c r="B209280" s="1" t="s">
        <v>208882</v>
      </c>
      <c r="C209280" s="1" t="s">
        <v>60</v>
      </c>
    </row>
    <row r="209281" spans="1:3" x14ac:dyDescent="0.2">
      <c r="A209281" s="1">
        <v>291969</v>
      </c>
      <c r="B209281" s="1" t="s">
        <v>208883</v>
      </c>
      <c r="C209281" s="1" t="s">
        <v>5</v>
      </c>
    </row>
    <row r="209282" spans="1:3" x14ac:dyDescent="0.2">
      <c r="A209282" s="1">
        <v>291970</v>
      </c>
      <c r="B209282" s="1" t="s">
        <v>208884</v>
      </c>
      <c r="C209282" s="1" t="s">
        <v>5</v>
      </c>
    </row>
    <row r="209283" spans="1:3" x14ac:dyDescent="0.2">
      <c r="A209283" s="1">
        <v>291971</v>
      </c>
      <c r="B209283" s="1" t="s">
        <v>208885</v>
      </c>
      <c r="C209283" s="1" t="s">
        <v>5</v>
      </c>
    </row>
    <row r="209284" spans="1:3" x14ac:dyDescent="0.2">
      <c r="A209284" s="1">
        <v>291972</v>
      </c>
      <c r="B209284" s="1" t="s">
        <v>208886</v>
      </c>
      <c r="C209284" s="1" t="s">
        <v>5</v>
      </c>
    </row>
    <row r="209285" spans="1:3" x14ac:dyDescent="0.2">
      <c r="A209285" s="1">
        <v>291973</v>
      </c>
      <c r="B209285" s="1" t="s">
        <v>208887</v>
      </c>
      <c r="C209285" s="1" t="s">
        <v>5</v>
      </c>
    </row>
    <row r="209286" spans="1:3" x14ac:dyDescent="0.2">
      <c r="A209286" s="1">
        <v>291974</v>
      </c>
      <c r="B209286" s="1" t="s">
        <v>208888</v>
      </c>
      <c r="C209286" s="1" t="s">
        <v>5</v>
      </c>
    </row>
    <row r="209287" spans="1:3" x14ac:dyDescent="0.2">
      <c r="A209287" s="1">
        <v>291975</v>
      </c>
      <c r="B209287" s="1" t="s">
        <v>208889</v>
      </c>
      <c r="C209287" s="1" t="s">
        <v>5</v>
      </c>
    </row>
    <row r="209288" spans="1:3" x14ac:dyDescent="0.2">
      <c r="A209288" s="1">
        <v>291976</v>
      </c>
      <c r="B209288" s="1" t="s">
        <v>208890</v>
      </c>
      <c r="C209288" s="1" t="s">
        <v>5</v>
      </c>
    </row>
    <row r="209289" spans="1:3" x14ac:dyDescent="0.2">
      <c r="A209289" s="1">
        <v>291977</v>
      </c>
      <c r="B209289" s="1" t="s">
        <v>208891</v>
      </c>
      <c r="C209289" s="1" t="s">
        <v>5</v>
      </c>
    </row>
    <row r="209290" spans="1:3" x14ac:dyDescent="0.2">
      <c r="A209290" s="1">
        <v>291978</v>
      </c>
      <c r="B209290" s="1" t="s">
        <v>208892</v>
      </c>
      <c r="C209290" s="1" t="s">
        <v>5</v>
      </c>
    </row>
    <row r="209291" spans="1:3" x14ac:dyDescent="0.2">
      <c r="A209291" s="1">
        <v>291979</v>
      </c>
      <c r="B209291" s="1" t="s">
        <v>208893</v>
      </c>
      <c r="C209291" s="1" t="s">
        <v>60</v>
      </c>
    </row>
    <row r="209292" spans="1:3" x14ac:dyDescent="0.2">
      <c r="A209292" s="1">
        <v>291983</v>
      </c>
      <c r="B209292" s="1" t="s">
        <v>208894</v>
      </c>
      <c r="C209292" s="1" t="s">
        <v>5</v>
      </c>
    </row>
    <row r="209293" spans="1:3" x14ac:dyDescent="0.2">
      <c r="A209293" s="1">
        <v>291984</v>
      </c>
      <c r="B209293" s="1" t="s">
        <v>208895</v>
      </c>
      <c r="C209293" s="1" t="s">
        <v>60</v>
      </c>
    </row>
    <row r="209294" spans="1:3" x14ac:dyDescent="0.2">
      <c r="A209294" s="1">
        <v>291985</v>
      </c>
      <c r="B209294" s="1" t="s">
        <v>208896</v>
      </c>
      <c r="C209294" s="1" t="s">
        <v>60</v>
      </c>
    </row>
    <row r="209295" spans="1:3" x14ac:dyDescent="0.2">
      <c r="A209295" s="1">
        <v>291986</v>
      </c>
      <c r="B209295" s="1" t="s">
        <v>208897</v>
      </c>
      <c r="C209295" s="1" t="s">
        <v>60</v>
      </c>
    </row>
    <row r="209296" spans="1:3" x14ac:dyDescent="0.2">
      <c r="A209296" s="1">
        <v>291988</v>
      </c>
      <c r="B209296" s="1" t="s">
        <v>208898</v>
      </c>
      <c r="C209296" s="1" t="s">
        <v>60</v>
      </c>
    </row>
    <row r="209297" spans="1:3" x14ac:dyDescent="0.2">
      <c r="A209297" s="1">
        <v>291989</v>
      </c>
      <c r="B209297" s="1" t="s">
        <v>208899</v>
      </c>
      <c r="C209297" s="1" t="s">
        <v>60</v>
      </c>
    </row>
    <row r="209298" spans="1:3" x14ac:dyDescent="0.2">
      <c r="A209298" s="1">
        <v>291990</v>
      </c>
      <c r="B209298" s="1" t="s">
        <v>208900</v>
      </c>
      <c r="C209298" s="1" t="s">
        <v>60</v>
      </c>
    </row>
    <row r="209299" spans="1:3" x14ac:dyDescent="0.2">
      <c r="A209299" s="1">
        <v>291991</v>
      </c>
      <c r="B209299" s="1" t="s">
        <v>208901</v>
      </c>
      <c r="C209299" s="1" t="s">
        <v>5</v>
      </c>
    </row>
    <row r="209300" spans="1:3" x14ac:dyDescent="0.2">
      <c r="A209300" s="1">
        <v>291992</v>
      </c>
      <c r="B209300" s="1" t="s">
        <v>208902</v>
      </c>
      <c r="C209300" s="1" t="s">
        <v>60</v>
      </c>
    </row>
    <row r="209301" spans="1:3" x14ac:dyDescent="0.2">
      <c r="A209301" s="1">
        <v>291993</v>
      </c>
      <c r="B209301" s="1" t="s">
        <v>208903</v>
      </c>
      <c r="C209301" s="1" t="s">
        <v>60</v>
      </c>
    </row>
    <row r="209302" spans="1:3" x14ac:dyDescent="0.2">
      <c r="A209302" s="1">
        <v>291994</v>
      </c>
      <c r="B209302" s="1" t="s">
        <v>208904</v>
      </c>
      <c r="C209302" s="1" t="s">
        <v>5</v>
      </c>
    </row>
    <row r="209303" spans="1:3" x14ac:dyDescent="0.2">
      <c r="A209303" s="1">
        <v>291995</v>
      </c>
      <c r="B209303" s="1" t="s">
        <v>208905</v>
      </c>
      <c r="C209303" s="1" t="s">
        <v>5</v>
      </c>
    </row>
    <row r="209304" spans="1:3" x14ac:dyDescent="0.2">
      <c r="A209304" s="1">
        <v>291996</v>
      </c>
      <c r="B209304" s="1" t="s">
        <v>208906</v>
      </c>
      <c r="C209304" s="1" t="s">
        <v>5</v>
      </c>
    </row>
    <row r="209305" spans="1:3" x14ac:dyDescent="0.2">
      <c r="A209305" s="1">
        <v>291997</v>
      </c>
      <c r="B209305" s="1" t="s">
        <v>208907</v>
      </c>
      <c r="C209305" s="1" t="s">
        <v>5</v>
      </c>
    </row>
    <row r="209306" spans="1:3" x14ac:dyDescent="0.2">
      <c r="A209306" s="1">
        <v>291998</v>
      </c>
      <c r="B209306" s="1" t="s">
        <v>208908</v>
      </c>
      <c r="C209306" s="1" t="s">
        <v>60</v>
      </c>
    </row>
    <row r="209307" spans="1:3" x14ac:dyDescent="0.2">
      <c r="A209307" s="1">
        <v>291999</v>
      </c>
      <c r="B209307" s="1" t="s">
        <v>208909</v>
      </c>
      <c r="C209307" s="1" t="s">
        <v>60</v>
      </c>
    </row>
    <row r="209308" spans="1:3" x14ac:dyDescent="0.2">
      <c r="A209308" s="1">
        <v>292000</v>
      </c>
      <c r="B209308" s="1" t="s">
        <v>208910</v>
      </c>
      <c r="C209308" s="1" t="s">
        <v>60</v>
      </c>
    </row>
    <row r="209309" spans="1:3" x14ac:dyDescent="0.2">
      <c r="A209309" s="1">
        <v>292001</v>
      </c>
      <c r="B209309" s="1" t="s">
        <v>208911</v>
      </c>
      <c r="C209309" s="1" t="s">
        <v>60</v>
      </c>
    </row>
    <row r="209310" spans="1:3" x14ac:dyDescent="0.2">
      <c r="A209310" s="1">
        <v>292002</v>
      </c>
      <c r="B209310" s="1" t="s">
        <v>208912</v>
      </c>
      <c r="C209310" s="1" t="s">
        <v>60</v>
      </c>
    </row>
    <row r="209311" spans="1:3" x14ac:dyDescent="0.2">
      <c r="A209311" s="1">
        <v>292003</v>
      </c>
      <c r="B209311" s="1" t="s">
        <v>208913</v>
      </c>
      <c r="C209311" s="1" t="s">
        <v>60</v>
      </c>
    </row>
    <row r="209312" spans="1:3" x14ac:dyDescent="0.2">
      <c r="A209312" s="1">
        <v>292004</v>
      </c>
      <c r="B209312" s="1" t="s">
        <v>208914</v>
      </c>
      <c r="C209312" s="1" t="s">
        <v>60</v>
      </c>
    </row>
    <row r="209313" spans="1:3" x14ac:dyDescent="0.2">
      <c r="A209313" s="1">
        <v>292005</v>
      </c>
      <c r="B209313" s="1" t="s">
        <v>208915</v>
      </c>
      <c r="C209313" s="1" t="s">
        <v>5</v>
      </c>
    </row>
    <row r="209314" spans="1:3" x14ac:dyDescent="0.2">
      <c r="A209314" s="1">
        <v>292006</v>
      </c>
      <c r="B209314" s="1" t="s">
        <v>208916</v>
      </c>
      <c r="C209314" s="1" t="s">
        <v>5</v>
      </c>
    </row>
    <row r="209315" spans="1:3" x14ac:dyDescent="0.2">
      <c r="A209315" s="1">
        <v>292007</v>
      </c>
      <c r="B209315" s="1" t="s">
        <v>208917</v>
      </c>
      <c r="C209315" s="1" t="s">
        <v>5</v>
      </c>
    </row>
    <row r="209316" spans="1:3" x14ac:dyDescent="0.2">
      <c r="A209316" s="1">
        <v>292008</v>
      </c>
      <c r="B209316" s="1" t="s">
        <v>208918</v>
      </c>
      <c r="C209316" s="1" t="s">
        <v>5</v>
      </c>
    </row>
    <row r="209317" spans="1:3" x14ac:dyDescent="0.2">
      <c r="A209317" s="1">
        <v>292009</v>
      </c>
      <c r="B209317" s="1" t="s">
        <v>208919</v>
      </c>
      <c r="C209317" s="1" t="s">
        <v>5</v>
      </c>
    </row>
    <row r="209318" spans="1:3" x14ac:dyDescent="0.2">
      <c r="A209318" s="1">
        <v>292011</v>
      </c>
      <c r="B209318" s="1" t="s">
        <v>208920</v>
      </c>
      <c r="C209318" s="1" t="s">
        <v>60</v>
      </c>
    </row>
    <row r="209319" spans="1:3" x14ac:dyDescent="0.2">
      <c r="A209319" s="1">
        <v>292012</v>
      </c>
      <c r="B209319" s="1" t="s">
        <v>208921</v>
      </c>
      <c r="C209319" s="1" t="s">
        <v>60</v>
      </c>
    </row>
    <row r="209320" spans="1:3" x14ac:dyDescent="0.2">
      <c r="A209320" s="1">
        <v>292013</v>
      </c>
      <c r="B209320" s="1" t="s">
        <v>208922</v>
      </c>
      <c r="C209320" s="1" t="s">
        <v>5</v>
      </c>
    </row>
    <row r="209321" spans="1:3" x14ac:dyDescent="0.2">
      <c r="A209321" s="1">
        <v>292014</v>
      </c>
      <c r="B209321" s="1" t="s">
        <v>208923</v>
      </c>
      <c r="C209321" s="1" t="s">
        <v>5</v>
      </c>
    </row>
    <row r="209322" spans="1:3" x14ac:dyDescent="0.2">
      <c r="A209322" s="1">
        <v>292015</v>
      </c>
      <c r="B209322" s="1" t="s">
        <v>208924</v>
      </c>
      <c r="C209322" s="1" t="s">
        <v>60</v>
      </c>
    </row>
    <row r="209323" spans="1:3" x14ac:dyDescent="0.2">
      <c r="A209323" s="1">
        <v>292016</v>
      </c>
      <c r="B209323" s="1" t="s">
        <v>208925</v>
      </c>
      <c r="C209323" s="1" t="s">
        <v>60</v>
      </c>
    </row>
    <row r="209324" spans="1:3" x14ac:dyDescent="0.2">
      <c r="A209324" s="1">
        <v>292017</v>
      </c>
      <c r="B209324" s="1" t="s">
        <v>208926</v>
      </c>
      <c r="C209324" s="1" t="s">
        <v>60</v>
      </c>
    </row>
    <row r="209325" spans="1:3" x14ac:dyDescent="0.2">
      <c r="A209325" s="1">
        <v>292019</v>
      </c>
      <c r="B209325" s="1" t="s">
        <v>208927</v>
      </c>
      <c r="C209325" s="1" t="s">
        <v>5</v>
      </c>
    </row>
    <row r="209326" spans="1:3" x14ac:dyDescent="0.2">
      <c r="A209326" s="1">
        <v>292020</v>
      </c>
      <c r="B209326" s="1" t="s">
        <v>208928</v>
      </c>
      <c r="C209326" s="1" t="s">
        <v>5</v>
      </c>
    </row>
    <row r="209327" spans="1:3" x14ac:dyDescent="0.2">
      <c r="A209327" s="1">
        <v>292021</v>
      </c>
      <c r="B209327" s="1" t="s">
        <v>208929</v>
      </c>
      <c r="C209327" s="1" t="s">
        <v>60</v>
      </c>
    </row>
    <row r="209328" spans="1:3" x14ac:dyDescent="0.2">
      <c r="A209328" s="1">
        <v>292023</v>
      </c>
      <c r="B209328" s="1" t="s">
        <v>208930</v>
      </c>
      <c r="C209328" s="1" t="s">
        <v>5</v>
      </c>
    </row>
    <row r="209329" spans="1:4" x14ac:dyDescent="0.2">
      <c r="A209329" s="1">
        <v>292024</v>
      </c>
      <c r="B209329" s="1" t="s">
        <v>208931</v>
      </c>
      <c r="C209329" s="1" t="s">
        <v>5</v>
      </c>
    </row>
    <row r="209330" spans="1:4" x14ac:dyDescent="0.2">
      <c r="A209330" s="1">
        <v>292027</v>
      </c>
      <c r="B209330" s="1" t="s">
        <v>208932</v>
      </c>
      <c r="C209330" s="1" t="s">
        <v>60</v>
      </c>
    </row>
    <row r="209331" spans="1:4" x14ac:dyDescent="0.2">
      <c r="A209331" s="1">
        <v>292028</v>
      </c>
      <c r="B209331" s="1" t="s">
        <v>208933</v>
      </c>
      <c r="C209331" s="1" t="s">
        <v>5</v>
      </c>
    </row>
    <row r="209332" spans="1:4" x14ac:dyDescent="0.2">
      <c r="A209332" s="1">
        <v>292031</v>
      </c>
      <c r="B209332" s="1" t="s">
        <v>208934</v>
      </c>
      <c r="C209332" s="1" t="s">
        <v>60</v>
      </c>
    </row>
    <row r="209333" spans="1:4" x14ac:dyDescent="0.2">
      <c r="A209333" s="1">
        <v>292033</v>
      </c>
      <c r="B209333" s="1" t="s">
        <v>208935</v>
      </c>
      <c r="C209333" s="1" t="s">
        <v>5</v>
      </c>
    </row>
    <row r="209334" spans="1:4" x14ac:dyDescent="0.2">
      <c r="A209334" s="1">
        <v>292034</v>
      </c>
      <c r="B209334" s="1" t="s">
        <v>208936</v>
      </c>
      <c r="C209334" s="1" t="s">
        <v>5</v>
      </c>
    </row>
    <row r="209335" spans="1:4" x14ac:dyDescent="0.2">
      <c r="A209335" s="1">
        <v>292040</v>
      </c>
      <c r="B209335" s="1" t="s">
        <v>208937</v>
      </c>
      <c r="C209335" s="1" t="s">
        <v>60</v>
      </c>
      <c r="D209335" s="1" t="s">
        <v>61</v>
      </c>
    </row>
    <row r="209336" spans="1:4" x14ac:dyDescent="0.2">
      <c r="A209336" s="1">
        <v>292041</v>
      </c>
      <c r="B209336" s="1" t="s">
        <v>208938</v>
      </c>
      <c r="C209336" s="1" t="s">
        <v>60</v>
      </c>
    </row>
    <row r="209337" spans="1:4" x14ac:dyDescent="0.2">
      <c r="A209337" s="1">
        <v>292045</v>
      </c>
      <c r="B209337" s="1" t="s">
        <v>208939</v>
      </c>
      <c r="C209337" s="1" t="s">
        <v>60</v>
      </c>
    </row>
    <row r="209338" spans="1:4" x14ac:dyDescent="0.2">
      <c r="A209338" s="1">
        <v>292048</v>
      </c>
      <c r="B209338" s="1" t="s">
        <v>208940</v>
      </c>
      <c r="C209338" s="1" t="s">
        <v>60</v>
      </c>
    </row>
    <row r="209339" spans="1:4" x14ac:dyDescent="0.2">
      <c r="A209339" s="1">
        <v>292050</v>
      </c>
      <c r="B209339" s="1" t="s">
        <v>208941</v>
      </c>
      <c r="C209339" s="1" t="s">
        <v>60</v>
      </c>
    </row>
    <row r="209340" spans="1:4" x14ac:dyDescent="0.2">
      <c r="A209340" s="1">
        <v>292052</v>
      </c>
      <c r="B209340" s="1" t="s">
        <v>208942</v>
      </c>
      <c r="C209340" s="1" t="s">
        <v>60</v>
      </c>
    </row>
    <row r="209341" spans="1:4" x14ac:dyDescent="0.2">
      <c r="A209341" s="1">
        <v>292054</v>
      </c>
      <c r="B209341" s="1" t="s">
        <v>208943</v>
      </c>
      <c r="C209341" s="1" t="s">
        <v>5</v>
      </c>
    </row>
    <row r="209342" spans="1:4" x14ac:dyDescent="0.2">
      <c r="A209342" s="1">
        <v>292056</v>
      </c>
      <c r="B209342" s="1" t="s">
        <v>208944</v>
      </c>
      <c r="C209342" s="1" t="s">
        <v>5</v>
      </c>
    </row>
    <row r="209343" spans="1:4" x14ac:dyDescent="0.2">
      <c r="A209343" s="1">
        <v>292057</v>
      </c>
      <c r="B209343" s="1" t="s">
        <v>208945</v>
      </c>
      <c r="C209343" s="1" t="s">
        <v>60</v>
      </c>
    </row>
    <row r="209344" spans="1:4" x14ac:dyDescent="0.2">
      <c r="A209344" s="1">
        <v>292059</v>
      </c>
      <c r="B209344" s="1" t="s">
        <v>208946</v>
      </c>
      <c r="C209344" s="1" t="s">
        <v>60</v>
      </c>
    </row>
    <row r="209345" spans="1:4" x14ac:dyDescent="0.2">
      <c r="A209345" s="1">
        <v>292063</v>
      </c>
      <c r="B209345" s="1" t="s">
        <v>208947</v>
      </c>
      <c r="C209345" s="1" t="s">
        <v>5</v>
      </c>
    </row>
    <row r="209346" spans="1:4" x14ac:dyDescent="0.2">
      <c r="A209346" s="1">
        <v>292065</v>
      </c>
      <c r="B209346" s="1" t="s">
        <v>208948</v>
      </c>
      <c r="C209346" s="1" t="s">
        <v>5</v>
      </c>
    </row>
    <row r="209347" spans="1:4" x14ac:dyDescent="0.2">
      <c r="A209347" s="1">
        <v>292066</v>
      </c>
      <c r="B209347" s="1" t="s">
        <v>208949</v>
      </c>
      <c r="C209347" s="1" t="s">
        <v>60</v>
      </c>
    </row>
    <row r="209348" spans="1:4" x14ac:dyDescent="0.2">
      <c r="A209348" s="1">
        <v>292069</v>
      </c>
      <c r="B209348" s="1" t="s">
        <v>208950</v>
      </c>
      <c r="C209348" s="1" t="s">
        <v>60</v>
      </c>
    </row>
    <row r="209349" spans="1:4" x14ac:dyDescent="0.2">
      <c r="A209349" s="1">
        <v>292070</v>
      </c>
      <c r="B209349" s="1" t="s">
        <v>208951</v>
      </c>
      <c r="C209349" s="1" t="s">
        <v>60</v>
      </c>
    </row>
    <row r="209350" spans="1:4" x14ac:dyDescent="0.2">
      <c r="A209350" s="1">
        <v>292077</v>
      </c>
      <c r="B209350" s="1" t="s">
        <v>208952</v>
      </c>
      <c r="C209350" s="1" t="s">
        <v>60</v>
      </c>
    </row>
    <row r="209351" spans="1:4" x14ac:dyDescent="0.2">
      <c r="A209351" s="1">
        <v>292085</v>
      </c>
      <c r="B209351" s="1" t="s">
        <v>208953</v>
      </c>
      <c r="C209351" s="1" t="s">
        <v>60</v>
      </c>
    </row>
    <row r="209352" spans="1:4" x14ac:dyDescent="0.2">
      <c r="A209352" s="1">
        <v>292093</v>
      </c>
      <c r="B209352" s="1" t="s">
        <v>208954</v>
      </c>
      <c r="C209352" s="1" t="s">
        <v>60</v>
      </c>
    </row>
    <row r="209353" spans="1:4" x14ac:dyDescent="0.2">
      <c r="A209353" s="1">
        <v>292096</v>
      </c>
      <c r="B209353" s="1" t="s">
        <v>208955</v>
      </c>
      <c r="C209353" s="1" t="s">
        <v>60</v>
      </c>
    </row>
    <row r="209354" spans="1:4" x14ac:dyDescent="0.2">
      <c r="A209354" s="1">
        <v>292100</v>
      </c>
      <c r="B209354" s="1" t="s">
        <v>208956</v>
      </c>
      <c r="C209354" s="1" t="s">
        <v>60</v>
      </c>
    </row>
    <row r="209355" spans="1:4" x14ac:dyDescent="0.2">
      <c r="A209355" s="1">
        <v>292102</v>
      </c>
      <c r="B209355" s="1" t="s">
        <v>208957</v>
      </c>
      <c r="C209355" s="1" t="s">
        <v>5</v>
      </c>
    </row>
    <row r="209356" spans="1:4" x14ac:dyDescent="0.2">
      <c r="A209356" s="1">
        <v>292103</v>
      </c>
      <c r="B209356" s="1" t="s">
        <v>208958</v>
      </c>
      <c r="C209356" s="1" t="s">
        <v>60</v>
      </c>
      <c r="D209356" s="1" t="s">
        <v>61</v>
      </c>
    </row>
    <row r="209357" spans="1:4" x14ac:dyDescent="0.2">
      <c r="A209357" s="1">
        <v>292104</v>
      </c>
      <c r="B209357" s="1" t="s">
        <v>208959</v>
      </c>
      <c r="C209357" s="1" t="s">
        <v>60</v>
      </c>
    </row>
    <row r="209358" spans="1:4" x14ac:dyDescent="0.2">
      <c r="A209358" s="1">
        <v>292105</v>
      </c>
      <c r="B209358" s="1" t="s">
        <v>208960</v>
      </c>
      <c r="C209358" s="1" t="s">
        <v>60</v>
      </c>
    </row>
    <row r="209359" spans="1:4" x14ac:dyDescent="0.2">
      <c r="A209359" s="1">
        <v>292106</v>
      </c>
      <c r="B209359" s="1" t="s">
        <v>208961</v>
      </c>
      <c r="C209359" s="1" t="s">
        <v>5</v>
      </c>
    </row>
    <row r="209360" spans="1:4" x14ac:dyDescent="0.2">
      <c r="A209360" s="1">
        <v>292107</v>
      </c>
      <c r="B209360" s="1" t="s">
        <v>208962</v>
      </c>
      <c r="C209360" s="1" t="s">
        <v>60</v>
      </c>
    </row>
    <row r="209361" spans="1:4" x14ac:dyDescent="0.2">
      <c r="A209361" s="1">
        <v>292111</v>
      </c>
      <c r="B209361" s="1" t="s">
        <v>208963</v>
      </c>
      <c r="C209361" s="1" t="s">
        <v>60</v>
      </c>
    </row>
    <row r="209362" spans="1:4" x14ac:dyDescent="0.2">
      <c r="A209362" s="1">
        <v>292112</v>
      </c>
      <c r="B209362" s="1" t="s">
        <v>208964</v>
      </c>
      <c r="C209362" s="1" t="s">
        <v>60</v>
      </c>
    </row>
    <row r="209363" spans="1:4" x14ac:dyDescent="0.2">
      <c r="A209363" s="1">
        <v>292114</v>
      </c>
      <c r="B209363" s="1" t="s">
        <v>208965</v>
      </c>
      <c r="C209363" s="1" t="s">
        <v>60</v>
      </c>
    </row>
    <row r="209364" spans="1:4" x14ac:dyDescent="0.2">
      <c r="A209364" s="1">
        <v>292115</v>
      </c>
      <c r="B209364" s="1" t="s">
        <v>208966</v>
      </c>
      <c r="C209364" s="1" t="s">
        <v>60</v>
      </c>
    </row>
    <row r="209365" spans="1:4" x14ac:dyDescent="0.2">
      <c r="A209365" s="1">
        <v>292117</v>
      </c>
      <c r="B209365" s="1" t="s">
        <v>208967</v>
      </c>
      <c r="C209365" s="1" t="s">
        <v>60</v>
      </c>
    </row>
    <row r="209366" spans="1:4" x14ac:dyDescent="0.2">
      <c r="A209366" s="1">
        <v>292118</v>
      </c>
      <c r="B209366" s="1" t="s">
        <v>208968</v>
      </c>
      <c r="C209366" s="1" t="s">
        <v>5</v>
      </c>
    </row>
    <row r="209367" spans="1:4" x14ac:dyDescent="0.2">
      <c r="A209367" s="1">
        <v>292120</v>
      </c>
      <c r="B209367" s="1" t="s">
        <v>208969</v>
      </c>
      <c r="C209367" s="1" t="s">
        <v>60</v>
      </c>
    </row>
    <row r="209368" spans="1:4" x14ac:dyDescent="0.2">
      <c r="A209368" s="1">
        <v>292122</v>
      </c>
      <c r="B209368" s="1" t="s">
        <v>208970</v>
      </c>
      <c r="C209368" s="1" t="s">
        <v>5</v>
      </c>
    </row>
    <row r="209369" spans="1:4" x14ac:dyDescent="0.2">
      <c r="A209369" s="1">
        <v>292133</v>
      </c>
      <c r="B209369" s="1" t="s">
        <v>208971</v>
      </c>
      <c r="C209369" s="1" t="s">
        <v>60</v>
      </c>
    </row>
    <row r="209370" spans="1:4" x14ac:dyDescent="0.2">
      <c r="A209370" s="1">
        <v>292134</v>
      </c>
      <c r="B209370" s="1" t="s">
        <v>208972</v>
      </c>
      <c r="C209370" s="1" t="s">
        <v>5</v>
      </c>
    </row>
    <row r="209371" spans="1:4" x14ac:dyDescent="0.2">
      <c r="A209371" s="1">
        <v>292135</v>
      </c>
      <c r="B209371" s="1" t="s">
        <v>208973</v>
      </c>
      <c r="C209371" s="1" t="s">
        <v>60</v>
      </c>
      <c r="D209371" s="1" t="s">
        <v>61</v>
      </c>
    </row>
    <row r="209372" spans="1:4" x14ac:dyDescent="0.2">
      <c r="A209372" s="1">
        <v>292136</v>
      </c>
      <c r="B209372" s="1" t="s">
        <v>208974</v>
      </c>
      <c r="C209372" s="1" t="s">
        <v>60</v>
      </c>
    </row>
    <row r="209373" spans="1:4" x14ac:dyDescent="0.2">
      <c r="A209373" s="1">
        <v>292140</v>
      </c>
      <c r="B209373" s="1" t="s">
        <v>208975</v>
      </c>
      <c r="C209373" s="1" t="s">
        <v>60</v>
      </c>
    </row>
    <row r="209374" spans="1:4" x14ac:dyDescent="0.2">
      <c r="A209374" s="1">
        <v>292141</v>
      </c>
      <c r="B209374" s="1" t="s">
        <v>208976</v>
      </c>
      <c r="C209374" s="1" t="s">
        <v>60</v>
      </c>
    </row>
    <row r="209375" spans="1:4" x14ac:dyDescent="0.2">
      <c r="A209375" s="1">
        <v>292143</v>
      </c>
      <c r="B209375" s="1" t="s">
        <v>208977</v>
      </c>
      <c r="C209375" s="1" t="s">
        <v>60</v>
      </c>
    </row>
    <row r="209376" spans="1:4" x14ac:dyDescent="0.2">
      <c r="A209376" s="1">
        <v>292144</v>
      </c>
      <c r="B209376" s="1" t="s">
        <v>208978</v>
      </c>
      <c r="C209376" s="1" t="s">
        <v>60</v>
      </c>
    </row>
    <row r="209377" spans="1:3" x14ac:dyDescent="0.2">
      <c r="A209377" s="1">
        <v>292146</v>
      </c>
      <c r="B209377" s="1" t="s">
        <v>208979</v>
      </c>
      <c r="C209377" s="1" t="s">
        <v>5</v>
      </c>
    </row>
    <row r="209378" spans="1:3" x14ac:dyDescent="0.2">
      <c r="A209378" s="1">
        <v>292147</v>
      </c>
      <c r="B209378" s="1" t="s">
        <v>208980</v>
      </c>
      <c r="C209378" s="1" t="s">
        <v>60</v>
      </c>
    </row>
    <row r="209379" spans="1:3" x14ac:dyDescent="0.2">
      <c r="A209379" s="1">
        <v>292148</v>
      </c>
      <c r="B209379" s="1" t="s">
        <v>208981</v>
      </c>
      <c r="C209379" s="1" t="s">
        <v>60</v>
      </c>
    </row>
    <row r="209380" spans="1:3" x14ac:dyDescent="0.2">
      <c r="A209380" s="1">
        <v>292150</v>
      </c>
      <c r="B209380" s="1" t="s">
        <v>208982</v>
      </c>
      <c r="C209380" s="1" t="s">
        <v>60</v>
      </c>
    </row>
    <row r="209381" spans="1:3" x14ac:dyDescent="0.2">
      <c r="A209381" s="1">
        <v>292152</v>
      </c>
      <c r="B209381" s="1" t="s">
        <v>208983</v>
      </c>
      <c r="C209381" s="1" t="s">
        <v>60</v>
      </c>
    </row>
    <row r="209382" spans="1:3" x14ac:dyDescent="0.2">
      <c r="A209382" s="1">
        <v>292155</v>
      </c>
      <c r="B209382" s="1" t="s">
        <v>208984</v>
      </c>
      <c r="C209382" s="1" t="s">
        <v>60</v>
      </c>
    </row>
    <row r="209383" spans="1:3" x14ac:dyDescent="0.2">
      <c r="A209383" s="1">
        <v>292160</v>
      </c>
      <c r="B209383" s="1" t="s">
        <v>208985</v>
      </c>
      <c r="C209383" s="1" t="s">
        <v>60</v>
      </c>
    </row>
    <row r="209384" spans="1:3" x14ac:dyDescent="0.2">
      <c r="A209384" s="1">
        <v>292161</v>
      </c>
      <c r="B209384" s="1" t="s">
        <v>208986</v>
      </c>
      <c r="C209384" s="1" t="s">
        <v>5</v>
      </c>
    </row>
    <row r="209385" spans="1:3" x14ac:dyDescent="0.2">
      <c r="A209385" s="1">
        <v>292163</v>
      </c>
      <c r="B209385" s="1" t="s">
        <v>208987</v>
      </c>
      <c r="C209385" s="1" t="s">
        <v>60</v>
      </c>
    </row>
    <row r="209386" spans="1:3" x14ac:dyDescent="0.2">
      <c r="A209386" s="1">
        <v>292166</v>
      </c>
      <c r="B209386" s="1" t="s">
        <v>208988</v>
      </c>
      <c r="C209386" s="1" t="s">
        <v>60</v>
      </c>
    </row>
    <row r="209387" spans="1:3" x14ac:dyDescent="0.2">
      <c r="A209387" s="1">
        <v>292169</v>
      </c>
      <c r="B209387" s="1" t="s">
        <v>208989</v>
      </c>
      <c r="C209387" s="1" t="s">
        <v>60</v>
      </c>
    </row>
    <row r="209388" spans="1:3" x14ac:dyDescent="0.2">
      <c r="A209388" s="1">
        <v>292171</v>
      </c>
      <c r="B209388" s="1" t="s">
        <v>208990</v>
      </c>
      <c r="C209388" s="1" t="s">
        <v>60</v>
      </c>
    </row>
    <row r="209389" spans="1:3" x14ac:dyDescent="0.2">
      <c r="A209389" s="1">
        <v>292172</v>
      </c>
      <c r="B209389" s="1" t="s">
        <v>208991</v>
      </c>
      <c r="C209389" s="1" t="s">
        <v>60</v>
      </c>
    </row>
    <row r="209390" spans="1:3" x14ac:dyDescent="0.2">
      <c r="A209390" s="1">
        <v>292173</v>
      </c>
      <c r="B209390" s="1" t="s">
        <v>208992</v>
      </c>
      <c r="C209390" s="1" t="s">
        <v>60</v>
      </c>
    </row>
    <row r="209391" spans="1:3" x14ac:dyDescent="0.2">
      <c r="A209391" s="1">
        <v>292174</v>
      </c>
      <c r="B209391" s="1" t="s">
        <v>208993</v>
      </c>
      <c r="C209391" s="1" t="s">
        <v>60</v>
      </c>
    </row>
    <row r="209392" spans="1:3" x14ac:dyDescent="0.2">
      <c r="A209392" s="1">
        <v>292175</v>
      </c>
      <c r="B209392" s="1" t="s">
        <v>208994</v>
      </c>
      <c r="C209392" s="1" t="s">
        <v>60</v>
      </c>
    </row>
    <row r="209393" spans="1:3" x14ac:dyDescent="0.2">
      <c r="A209393" s="1">
        <v>292177</v>
      </c>
      <c r="B209393" s="1" t="s">
        <v>208995</v>
      </c>
      <c r="C209393" s="1" t="s">
        <v>60</v>
      </c>
    </row>
    <row r="209394" spans="1:3" x14ac:dyDescent="0.2">
      <c r="A209394" s="1">
        <v>292178</v>
      </c>
      <c r="B209394" s="1" t="s">
        <v>208996</v>
      </c>
      <c r="C209394" s="1" t="s">
        <v>60</v>
      </c>
    </row>
    <row r="209395" spans="1:3" x14ac:dyDescent="0.2">
      <c r="A209395" s="1">
        <v>292179</v>
      </c>
      <c r="B209395" s="1" t="s">
        <v>208997</v>
      </c>
      <c r="C209395" s="1" t="s">
        <v>60</v>
      </c>
    </row>
    <row r="209396" spans="1:3" x14ac:dyDescent="0.2">
      <c r="A209396" s="1">
        <v>292180</v>
      </c>
      <c r="B209396" s="1" t="s">
        <v>208998</v>
      </c>
      <c r="C209396" s="1" t="s">
        <v>60</v>
      </c>
    </row>
    <row r="209397" spans="1:3" x14ac:dyDescent="0.2">
      <c r="A209397" s="1">
        <v>292182</v>
      </c>
      <c r="B209397" s="1" t="s">
        <v>208999</v>
      </c>
      <c r="C209397" s="1" t="s">
        <v>5</v>
      </c>
    </row>
    <row r="209398" spans="1:3" x14ac:dyDescent="0.2">
      <c r="A209398" s="1">
        <v>292183</v>
      </c>
      <c r="B209398" s="1" t="s">
        <v>209000</v>
      </c>
      <c r="C209398" s="1" t="s">
        <v>60</v>
      </c>
    </row>
    <row r="209399" spans="1:3" x14ac:dyDescent="0.2">
      <c r="A209399" s="1">
        <v>292186</v>
      </c>
      <c r="B209399" s="1" t="s">
        <v>209001</v>
      </c>
      <c r="C209399" s="1" t="s">
        <v>60</v>
      </c>
    </row>
    <row r="209400" spans="1:3" x14ac:dyDescent="0.2">
      <c r="A209400" s="1">
        <v>292187</v>
      </c>
      <c r="B209400" s="1" t="s">
        <v>209002</v>
      </c>
      <c r="C209400" s="1" t="s">
        <v>307</v>
      </c>
    </row>
    <row r="209401" spans="1:3" x14ac:dyDescent="0.2">
      <c r="A209401" s="1">
        <v>292188</v>
      </c>
      <c r="B209401" s="1" t="s">
        <v>209003</v>
      </c>
      <c r="C209401" s="1" t="s">
        <v>60</v>
      </c>
    </row>
    <row r="209402" spans="1:3" x14ac:dyDescent="0.2">
      <c r="A209402" s="1">
        <v>292189</v>
      </c>
      <c r="B209402" s="1" t="s">
        <v>209004</v>
      </c>
      <c r="C209402" s="1" t="s">
        <v>60</v>
      </c>
    </row>
    <row r="209403" spans="1:3" x14ac:dyDescent="0.2">
      <c r="A209403" s="1">
        <v>292190</v>
      </c>
      <c r="B209403" s="1" t="s">
        <v>209005</v>
      </c>
      <c r="C209403" s="1" t="s">
        <v>60</v>
      </c>
    </row>
    <row r="209404" spans="1:3" x14ac:dyDescent="0.2">
      <c r="A209404" s="1">
        <v>292191</v>
      </c>
      <c r="B209404" s="1" t="s">
        <v>209006</v>
      </c>
      <c r="C209404" s="1" t="s">
        <v>60</v>
      </c>
    </row>
    <row r="209405" spans="1:3" x14ac:dyDescent="0.2">
      <c r="A209405" s="1">
        <v>292192</v>
      </c>
      <c r="B209405" s="1" t="s">
        <v>209007</v>
      </c>
      <c r="C209405" s="1" t="s">
        <v>60</v>
      </c>
    </row>
    <row r="209406" spans="1:3" x14ac:dyDescent="0.2">
      <c r="A209406" s="1">
        <v>292193</v>
      </c>
      <c r="B209406" s="1" t="s">
        <v>209008</v>
      </c>
      <c r="C209406" s="1" t="s">
        <v>60</v>
      </c>
    </row>
    <row r="209407" spans="1:3" x14ac:dyDescent="0.2">
      <c r="A209407" s="1">
        <v>292195</v>
      </c>
      <c r="B209407" s="1" t="s">
        <v>209009</v>
      </c>
      <c r="C209407" s="1" t="s">
        <v>5</v>
      </c>
    </row>
    <row r="209408" spans="1:3" x14ac:dyDescent="0.2">
      <c r="A209408" s="1">
        <v>292199</v>
      </c>
      <c r="B209408" s="1" t="s">
        <v>209010</v>
      </c>
      <c r="C209408" s="1" t="s">
        <v>60</v>
      </c>
    </row>
    <row r="209409" spans="1:3" x14ac:dyDescent="0.2">
      <c r="A209409" s="1">
        <v>292201</v>
      </c>
      <c r="B209409" s="1" t="s">
        <v>209011</v>
      </c>
      <c r="C209409" s="1" t="s">
        <v>60</v>
      </c>
    </row>
    <row r="209410" spans="1:3" x14ac:dyDescent="0.2">
      <c r="A209410" s="1">
        <v>292203</v>
      </c>
      <c r="B209410" s="1" t="s">
        <v>209012</v>
      </c>
      <c r="C209410" s="1" t="s">
        <v>60</v>
      </c>
    </row>
    <row r="209411" spans="1:3" x14ac:dyDescent="0.2">
      <c r="A209411" s="1">
        <v>292207</v>
      </c>
      <c r="B209411" s="1" t="s">
        <v>209013</v>
      </c>
      <c r="C209411" s="1" t="s">
        <v>60</v>
      </c>
    </row>
    <row r="209412" spans="1:3" x14ac:dyDescent="0.2">
      <c r="A209412" s="1">
        <v>292209</v>
      </c>
      <c r="B209412" s="1" t="s">
        <v>209014</v>
      </c>
      <c r="C209412" s="1" t="s">
        <v>5</v>
      </c>
    </row>
    <row r="209413" spans="1:3" x14ac:dyDescent="0.2">
      <c r="A209413" s="1">
        <v>292210</v>
      </c>
      <c r="B209413" s="1" t="s">
        <v>209015</v>
      </c>
      <c r="C209413" s="1" t="s">
        <v>60</v>
      </c>
    </row>
    <row r="209414" spans="1:3" x14ac:dyDescent="0.2">
      <c r="A209414" s="1">
        <v>292211</v>
      </c>
      <c r="B209414" s="1" t="s">
        <v>209016</v>
      </c>
      <c r="C209414" s="1" t="s">
        <v>5</v>
      </c>
    </row>
    <row r="209415" spans="1:3" x14ac:dyDescent="0.2">
      <c r="A209415" s="1">
        <v>292212</v>
      </c>
      <c r="B209415" s="1" t="s">
        <v>209017</v>
      </c>
      <c r="C209415" s="1" t="s">
        <v>60</v>
      </c>
    </row>
    <row r="209416" spans="1:3" x14ac:dyDescent="0.2">
      <c r="A209416" s="1">
        <v>292214</v>
      </c>
      <c r="B209416" s="1" t="s">
        <v>209018</v>
      </c>
      <c r="C209416" s="1" t="s">
        <v>60</v>
      </c>
    </row>
    <row r="209417" spans="1:3" x14ac:dyDescent="0.2">
      <c r="A209417" s="1">
        <v>292216</v>
      </c>
      <c r="B209417" s="1" t="s">
        <v>209019</v>
      </c>
      <c r="C209417" s="1" t="s">
        <v>60</v>
      </c>
    </row>
    <row r="209418" spans="1:3" x14ac:dyDescent="0.2">
      <c r="A209418" s="1">
        <v>292218</v>
      </c>
      <c r="B209418" s="1" t="s">
        <v>209020</v>
      </c>
      <c r="C209418" s="1" t="s">
        <v>60</v>
      </c>
    </row>
    <row r="209419" spans="1:3" x14ac:dyDescent="0.2">
      <c r="A209419" s="1">
        <v>292220</v>
      </c>
      <c r="B209419" s="1" t="s">
        <v>209021</v>
      </c>
      <c r="C209419" s="1" t="s">
        <v>60</v>
      </c>
    </row>
    <row r="209420" spans="1:3" x14ac:dyDescent="0.2">
      <c r="A209420" s="1">
        <v>292221</v>
      </c>
      <c r="B209420" s="1" t="s">
        <v>209022</v>
      </c>
      <c r="C209420" s="1" t="s">
        <v>5</v>
      </c>
    </row>
    <row r="209421" spans="1:3" x14ac:dyDescent="0.2">
      <c r="A209421" s="1">
        <v>292222</v>
      </c>
      <c r="B209421" s="1" t="s">
        <v>209023</v>
      </c>
      <c r="C209421" s="1" t="s">
        <v>60</v>
      </c>
    </row>
    <row r="209422" spans="1:3" x14ac:dyDescent="0.2">
      <c r="A209422" s="1">
        <v>292223</v>
      </c>
      <c r="B209422" s="1" t="s">
        <v>209024</v>
      </c>
      <c r="C209422" s="1" t="s">
        <v>60</v>
      </c>
    </row>
    <row r="209423" spans="1:3" x14ac:dyDescent="0.2">
      <c r="A209423" s="1">
        <v>292224</v>
      </c>
      <c r="B209423" s="1" t="s">
        <v>209025</v>
      </c>
      <c r="C209423" s="1" t="s">
        <v>5</v>
      </c>
    </row>
    <row r="209424" spans="1:3" x14ac:dyDescent="0.2">
      <c r="A209424" s="1">
        <v>292225</v>
      </c>
      <c r="B209424" s="1" t="s">
        <v>209026</v>
      </c>
      <c r="C209424" s="1" t="s">
        <v>60</v>
      </c>
    </row>
    <row r="209425" spans="1:3" x14ac:dyDescent="0.2">
      <c r="A209425" s="1">
        <v>292226</v>
      </c>
      <c r="B209425" s="1" t="s">
        <v>209027</v>
      </c>
      <c r="C209425" s="1" t="s">
        <v>60</v>
      </c>
    </row>
    <row r="209426" spans="1:3" x14ac:dyDescent="0.2">
      <c r="A209426" s="1">
        <v>292227</v>
      </c>
      <c r="B209426" s="1" t="s">
        <v>209028</v>
      </c>
      <c r="C209426" s="1" t="s">
        <v>5</v>
      </c>
    </row>
    <row r="209427" spans="1:3" x14ac:dyDescent="0.2">
      <c r="A209427" s="1">
        <v>292228</v>
      </c>
      <c r="B209427" s="1" t="s">
        <v>209029</v>
      </c>
      <c r="C209427" s="1" t="s">
        <v>60</v>
      </c>
    </row>
    <row r="209428" spans="1:3" x14ac:dyDescent="0.2">
      <c r="A209428" s="1">
        <v>292229</v>
      </c>
      <c r="B209428" s="1" t="s">
        <v>209030</v>
      </c>
      <c r="C209428" s="1" t="s">
        <v>60</v>
      </c>
    </row>
    <row r="209429" spans="1:3" x14ac:dyDescent="0.2">
      <c r="A209429" s="1">
        <v>292232</v>
      </c>
      <c r="B209429" s="1" t="s">
        <v>209031</v>
      </c>
      <c r="C209429" s="1" t="s">
        <v>60</v>
      </c>
    </row>
    <row r="209430" spans="1:3" x14ac:dyDescent="0.2">
      <c r="A209430" s="1">
        <v>292233</v>
      </c>
      <c r="B209430" s="1" t="s">
        <v>209032</v>
      </c>
      <c r="C209430" s="1" t="s">
        <v>60</v>
      </c>
    </row>
    <row r="209431" spans="1:3" x14ac:dyDescent="0.2">
      <c r="A209431" s="1">
        <v>292235</v>
      </c>
      <c r="B209431" s="1" t="s">
        <v>209033</v>
      </c>
      <c r="C209431" s="1" t="s">
        <v>60</v>
      </c>
    </row>
    <row r="209432" spans="1:3" x14ac:dyDescent="0.2">
      <c r="A209432" s="1">
        <v>292236</v>
      </c>
      <c r="B209432" s="1" t="s">
        <v>209034</v>
      </c>
      <c r="C209432" s="1" t="s">
        <v>60</v>
      </c>
    </row>
    <row r="209433" spans="1:3" x14ac:dyDescent="0.2">
      <c r="A209433" s="1">
        <v>292238</v>
      </c>
      <c r="B209433" s="1" t="s">
        <v>209035</v>
      </c>
      <c r="C209433" s="1" t="s">
        <v>60</v>
      </c>
    </row>
    <row r="209434" spans="1:3" x14ac:dyDescent="0.2">
      <c r="A209434" s="1">
        <v>292239</v>
      </c>
      <c r="B209434" s="1" t="s">
        <v>209036</v>
      </c>
      <c r="C209434" s="1" t="s">
        <v>5</v>
      </c>
    </row>
    <row r="209435" spans="1:3" x14ac:dyDescent="0.2">
      <c r="A209435" s="1">
        <v>292240</v>
      </c>
      <c r="B209435" s="1" t="s">
        <v>209037</v>
      </c>
      <c r="C209435" s="1" t="s">
        <v>60</v>
      </c>
    </row>
    <row r="209436" spans="1:3" x14ac:dyDescent="0.2">
      <c r="A209436" s="1">
        <v>292242</v>
      </c>
      <c r="B209436" s="1" t="s">
        <v>209038</v>
      </c>
      <c r="C209436" s="1" t="s">
        <v>60</v>
      </c>
    </row>
    <row r="209437" spans="1:3" x14ac:dyDescent="0.2">
      <c r="A209437" s="1">
        <v>292243</v>
      </c>
      <c r="B209437" s="1" t="s">
        <v>209039</v>
      </c>
      <c r="C209437" s="1" t="s">
        <v>60</v>
      </c>
    </row>
    <row r="209438" spans="1:3" x14ac:dyDescent="0.2">
      <c r="A209438" s="1">
        <v>292245</v>
      </c>
      <c r="B209438" s="1" t="s">
        <v>209040</v>
      </c>
      <c r="C209438" s="1" t="s">
        <v>60</v>
      </c>
    </row>
    <row r="209439" spans="1:3" x14ac:dyDescent="0.2">
      <c r="A209439" s="1">
        <v>292246</v>
      </c>
      <c r="B209439" s="1" t="s">
        <v>209041</v>
      </c>
      <c r="C209439" s="1" t="s">
        <v>60</v>
      </c>
    </row>
    <row r="209440" spans="1:3" x14ac:dyDescent="0.2">
      <c r="A209440" s="1">
        <v>292252</v>
      </c>
      <c r="B209440" s="1" t="s">
        <v>209042</v>
      </c>
      <c r="C209440" s="1" t="s">
        <v>60</v>
      </c>
    </row>
    <row r="209441" spans="1:3" x14ac:dyDescent="0.2">
      <c r="A209441" s="1">
        <v>292253</v>
      </c>
      <c r="B209441" s="1" t="s">
        <v>209043</v>
      </c>
      <c r="C209441" s="1" t="s">
        <v>5</v>
      </c>
    </row>
    <row r="209442" spans="1:3" x14ac:dyDescent="0.2">
      <c r="A209442" s="1">
        <v>292254</v>
      </c>
      <c r="B209442" s="1" t="s">
        <v>209044</v>
      </c>
      <c r="C209442" s="1" t="s">
        <v>60</v>
      </c>
    </row>
    <row r="209443" spans="1:3" x14ac:dyDescent="0.2">
      <c r="A209443" s="1">
        <v>292255</v>
      </c>
      <c r="B209443" s="1" t="s">
        <v>209045</v>
      </c>
      <c r="C209443" s="1" t="s">
        <v>60</v>
      </c>
    </row>
    <row r="209444" spans="1:3" x14ac:dyDescent="0.2">
      <c r="A209444" s="1">
        <v>292256</v>
      </c>
      <c r="B209444" s="1" t="s">
        <v>209046</v>
      </c>
      <c r="C209444" s="1" t="s">
        <v>60</v>
      </c>
    </row>
    <row r="209445" spans="1:3" x14ac:dyDescent="0.2">
      <c r="A209445" s="1">
        <v>292257</v>
      </c>
      <c r="B209445" s="1" t="s">
        <v>209047</v>
      </c>
      <c r="C209445" s="1" t="s">
        <v>60</v>
      </c>
    </row>
    <row r="209446" spans="1:3" x14ac:dyDescent="0.2">
      <c r="A209446" s="1">
        <v>292258</v>
      </c>
      <c r="B209446" s="1" t="s">
        <v>209048</v>
      </c>
      <c r="C209446" s="1" t="s">
        <v>60</v>
      </c>
    </row>
    <row r="209447" spans="1:3" x14ac:dyDescent="0.2">
      <c r="A209447" s="1">
        <v>292259</v>
      </c>
      <c r="B209447" s="1" t="s">
        <v>209049</v>
      </c>
      <c r="C209447" s="1" t="s">
        <v>5</v>
      </c>
    </row>
    <row r="209448" spans="1:3" x14ac:dyDescent="0.2">
      <c r="A209448" s="1">
        <v>292261</v>
      </c>
      <c r="B209448" s="1" t="s">
        <v>209050</v>
      </c>
      <c r="C209448" s="1" t="s">
        <v>5</v>
      </c>
    </row>
    <row r="209449" spans="1:3" x14ac:dyDescent="0.2">
      <c r="A209449" s="1">
        <v>292262</v>
      </c>
      <c r="B209449" s="1" t="s">
        <v>209051</v>
      </c>
      <c r="C209449" s="1" t="s">
        <v>5</v>
      </c>
    </row>
    <row r="209450" spans="1:3" x14ac:dyDescent="0.2">
      <c r="A209450" s="1">
        <v>292263</v>
      </c>
      <c r="B209450" s="1" t="s">
        <v>209052</v>
      </c>
      <c r="C209450" s="1" t="s">
        <v>60</v>
      </c>
    </row>
    <row r="209451" spans="1:3" x14ac:dyDescent="0.2">
      <c r="A209451" s="1">
        <v>292264</v>
      </c>
      <c r="B209451" s="1" t="s">
        <v>209053</v>
      </c>
      <c r="C209451" s="1" t="s">
        <v>60</v>
      </c>
    </row>
    <row r="209452" spans="1:3" x14ac:dyDescent="0.2">
      <c r="A209452" s="1">
        <v>292265</v>
      </c>
      <c r="B209452" s="1" t="s">
        <v>209054</v>
      </c>
      <c r="C209452" s="1" t="s">
        <v>60</v>
      </c>
    </row>
    <row r="209453" spans="1:3" x14ac:dyDescent="0.2">
      <c r="A209453" s="1">
        <v>292266</v>
      </c>
      <c r="B209453" s="1" t="s">
        <v>209055</v>
      </c>
      <c r="C209453" s="1" t="s">
        <v>60</v>
      </c>
    </row>
    <row r="209454" spans="1:3" x14ac:dyDescent="0.2">
      <c r="A209454" s="1">
        <v>292267</v>
      </c>
      <c r="B209454" s="1" t="s">
        <v>209056</v>
      </c>
      <c r="C209454" s="1" t="s">
        <v>60</v>
      </c>
    </row>
    <row r="209455" spans="1:3" x14ac:dyDescent="0.2">
      <c r="A209455" s="1">
        <v>292268</v>
      </c>
      <c r="B209455" s="1" t="s">
        <v>209057</v>
      </c>
      <c r="C209455" s="1" t="s">
        <v>60</v>
      </c>
    </row>
    <row r="209456" spans="1:3" x14ac:dyDescent="0.2">
      <c r="A209456" s="1">
        <v>292269</v>
      </c>
      <c r="B209456" s="1" t="s">
        <v>209058</v>
      </c>
      <c r="C209456" s="1" t="s">
        <v>60</v>
      </c>
    </row>
    <row r="209457" spans="1:3" x14ac:dyDescent="0.2">
      <c r="A209457" s="1">
        <v>292270</v>
      </c>
      <c r="B209457" s="1" t="s">
        <v>209059</v>
      </c>
      <c r="C209457" s="1" t="s">
        <v>60</v>
      </c>
    </row>
    <row r="209458" spans="1:3" x14ac:dyDescent="0.2">
      <c r="A209458" s="1">
        <v>292272</v>
      </c>
      <c r="B209458" s="1" t="s">
        <v>209060</v>
      </c>
      <c r="C209458" s="1" t="s">
        <v>5</v>
      </c>
    </row>
    <row r="209459" spans="1:3" x14ac:dyDescent="0.2">
      <c r="A209459" s="1">
        <v>292273</v>
      </c>
      <c r="B209459" s="1" t="s">
        <v>209061</v>
      </c>
      <c r="C209459" s="1" t="s">
        <v>60</v>
      </c>
    </row>
    <row r="209460" spans="1:3" x14ac:dyDescent="0.2">
      <c r="A209460" s="1">
        <v>292274</v>
      </c>
      <c r="B209460" s="1" t="s">
        <v>209062</v>
      </c>
      <c r="C209460" s="1" t="s">
        <v>5</v>
      </c>
    </row>
    <row r="209461" spans="1:3" x14ac:dyDescent="0.2">
      <c r="A209461" s="1">
        <v>292275</v>
      </c>
      <c r="B209461" s="1" t="s">
        <v>209063</v>
      </c>
      <c r="C209461" s="1" t="s">
        <v>60</v>
      </c>
    </row>
    <row r="209462" spans="1:3" x14ac:dyDescent="0.2">
      <c r="A209462" s="1">
        <v>292277</v>
      </c>
      <c r="B209462" s="1" t="s">
        <v>209064</v>
      </c>
      <c r="C209462" s="1" t="s">
        <v>60</v>
      </c>
    </row>
    <row r="209463" spans="1:3" x14ac:dyDescent="0.2">
      <c r="A209463" s="1">
        <v>292279</v>
      </c>
      <c r="B209463" s="1" t="s">
        <v>209065</v>
      </c>
      <c r="C209463" s="1" t="s">
        <v>60</v>
      </c>
    </row>
    <row r="209464" spans="1:3" x14ac:dyDescent="0.2">
      <c r="A209464" s="1">
        <v>292280</v>
      </c>
      <c r="B209464" s="1" t="s">
        <v>209066</v>
      </c>
      <c r="C209464" s="1" t="s">
        <v>60</v>
      </c>
    </row>
    <row r="209465" spans="1:3" x14ac:dyDescent="0.2">
      <c r="A209465" s="1">
        <v>292283</v>
      </c>
      <c r="B209465" s="1" t="s">
        <v>209067</v>
      </c>
      <c r="C209465" s="1" t="s">
        <v>60</v>
      </c>
    </row>
    <row r="209466" spans="1:3" x14ac:dyDescent="0.2">
      <c r="A209466" s="1">
        <v>292284</v>
      </c>
      <c r="B209466" s="1" t="s">
        <v>209068</v>
      </c>
      <c r="C209466" s="1" t="s">
        <v>60</v>
      </c>
    </row>
    <row r="209467" spans="1:3" x14ac:dyDescent="0.2">
      <c r="A209467" s="1">
        <v>292285</v>
      </c>
      <c r="B209467" s="1" t="s">
        <v>209069</v>
      </c>
      <c r="C209467" s="1" t="s">
        <v>60</v>
      </c>
    </row>
    <row r="209468" spans="1:3" x14ac:dyDescent="0.2">
      <c r="A209468" s="1">
        <v>292288</v>
      </c>
      <c r="B209468" s="1" t="s">
        <v>209070</v>
      </c>
      <c r="C209468" s="1" t="s">
        <v>60</v>
      </c>
    </row>
    <row r="209469" spans="1:3" x14ac:dyDescent="0.2">
      <c r="A209469" s="1">
        <v>292289</v>
      </c>
      <c r="B209469" s="1" t="s">
        <v>209071</v>
      </c>
      <c r="C209469" s="1" t="s">
        <v>60</v>
      </c>
    </row>
    <row r="209470" spans="1:3" x14ac:dyDescent="0.2">
      <c r="A209470" s="1">
        <v>292290</v>
      </c>
      <c r="B209470" s="1" t="s">
        <v>209072</v>
      </c>
      <c r="C209470" s="1" t="s">
        <v>60</v>
      </c>
    </row>
    <row r="209471" spans="1:3" x14ac:dyDescent="0.2">
      <c r="A209471" s="1">
        <v>292293</v>
      </c>
      <c r="B209471" s="1" t="s">
        <v>209073</v>
      </c>
      <c r="C209471" s="1" t="s">
        <v>60</v>
      </c>
    </row>
    <row r="209472" spans="1:3" x14ac:dyDescent="0.2">
      <c r="A209472" s="1">
        <v>292294</v>
      </c>
      <c r="B209472" s="1" t="s">
        <v>209074</v>
      </c>
      <c r="C209472" s="1" t="s">
        <v>60</v>
      </c>
    </row>
    <row r="209473" spans="1:4" x14ac:dyDescent="0.2">
      <c r="A209473" s="1">
        <v>292295</v>
      </c>
      <c r="B209473" s="1" t="s">
        <v>209075</v>
      </c>
      <c r="C209473" s="1" t="s">
        <v>60</v>
      </c>
    </row>
    <row r="209474" spans="1:4" x14ac:dyDescent="0.2">
      <c r="A209474" s="1">
        <v>292296</v>
      </c>
      <c r="B209474" s="1" t="s">
        <v>209076</v>
      </c>
      <c r="C209474" s="1" t="s">
        <v>60</v>
      </c>
    </row>
    <row r="209475" spans="1:4" x14ac:dyDescent="0.2">
      <c r="A209475" s="1">
        <v>292297</v>
      </c>
      <c r="B209475" s="1" t="s">
        <v>209077</v>
      </c>
      <c r="C209475" s="1" t="s">
        <v>60</v>
      </c>
    </row>
    <row r="209476" spans="1:4" x14ac:dyDescent="0.2">
      <c r="A209476" s="1">
        <v>292298</v>
      </c>
      <c r="B209476" s="1" t="s">
        <v>209078</v>
      </c>
      <c r="C209476" s="1" t="s">
        <v>60</v>
      </c>
    </row>
    <row r="209477" spans="1:4" x14ac:dyDescent="0.2">
      <c r="A209477" s="1">
        <v>292301</v>
      </c>
      <c r="B209477" s="1" t="s">
        <v>209079</v>
      </c>
      <c r="C209477" s="1" t="s">
        <v>60</v>
      </c>
      <c r="D209477" s="1" t="s">
        <v>61</v>
      </c>
    </row>
    <row r="209478" spans="1:4" x14ac:dyDescent="0.2">
      <c r="A209478" s="1">
        <v>292302</v>
      </c>
      <c r="B209478" s="1" t="s">
        <v>209080</v>
      </c>
      <c r="C209478" s="1" t="s">
        <v>5</v>
      </c>
    </row>
    <row r="209479" spans="1:4" x14ac:dyDescent="0.2">
      <c r="A209479" s="1">
        <v>292303</v>
      </c>
      <c r="B209479" s="1" t="s">
        <v>209081</v>
      </c>
      <c r="C209479" s="1" t="s">
        <v>60</v>
      </c>
    </row>
    <row r="209480" spans="1:4" x14ac:dyDescent="0.2">
      <c r="A209480" s="1">
        <v>292307</v>
      </c>
      <c r="B209480" s="1" t="s">
        <v>209082</v>
      </c>
      <c r="C209480" s="1" t="s">
        <v>60</v>
      </c>
    </row>
    <row r="209481" spans="1:4" x14ac:dyDescent="0.2">
      <c r="A209481" s="1">
        <v>292308</v>
      </c>
      <c r="B209481" s="1" t="s">
        <v>209083</v>
      </c>
      <c r="C209481" s="1" t="s">
        <v>5</v>
      </c>
    </row>
    <row r="209482" spans="1:4" x14ac:dyDescent="0.2">
      <c r="A209482" s="1">
        <v>292310</v>
      </c>
      <c r="B209482" s="1" t="s">
        <v>209084</v>
      </c>
      <c r="C209482" s="1" t="s">
        <v>60</v>
      </c>
      <c r="D209482" s="1" t="s">
        <v>61</v>
      </c>
    </row>
    <row r="209483" spans="1:4" x14ac:dyDescent="0.2">
      <c r="A209483" s="1">
        <v>292311</v>
      </c>
      <c r="B209483" s="1" t="s">
        <v>209085</v>
      </c>
      <c r="C209483" s="1" t="s">
        <v>60</v>
      </c>
    </row>
    <row r="209484" spans="1:4" x14ac:dyDescent="0.2">
      <c r="A209484" s="1">
        <v>292312</v>
      </c>
      <c r="B209484" s="1" t="s">
        <v>209086</v>
      </c>
      <c r="C209484" s="1" t="s">
        <v>60</v>
      </c>
    </row>
    <row r="209485" spans="1:4" x14ac:dyDescent="0.2">
      <c r="A209485" s="1">
        <v>292315</v>
      </c>
      <c r="B209485" s="1" t="s">
        <v>209087</v>
      </c>
      <c r="C209485" s="1" t="s">
        <v>5</v>
      </c>
    </row>
    <row r="209486" spans="1:4" x14ac:dyDescent="0.2">
      <c r="A209486" s="1">
        <v>292316</v>
      </c>
      <c r="B209486" s="1" t="s">
        <v>209088</v>
      </c>
      <c r="C209486" s="1" t="s">
        <v>5</v>
      </c>
    </row>
    <row r="209487" spans="1:4" x14ac:dyDescent="0.2">
      <c r="A209487" s="1">
        <v>292317</v>
      </c>
      <c r="B209487" s="1" t="s">
        <v>209089</v>
      </c>
      <c r="C209487" s="1" t="s">
        <v>60</v>
      </c>
    </row>
    <row r="209488" spans="1:4" x14ac:dyDescent="0.2">
      <c r="A209488" s="1">
        <v>292318</v>
      </c>
      <c r="B209488" s="1" t="s">
        <v>209090</v>
      </c>
      <c r="C209488" s="1" t="s">
        <v>60</v>
      </c>
    </row>
    <row r="209489" spans="1:3" x14ac:dyDescent="0.2">
      <c r="A209489" s="1">
        <v>292319</v>
      </c>
      <c r="B209489" s="1" t="s">
        <v>209091</v>
      </c>
      <c r="C209489" s="1" t="s">
        <v>60</v>
      </c>
    </row>
    <row r="209490" spans="1:3" x14ac:dyDescent="0.2">
      <c r="A209490" s="1">
        <v>292320</v>
      </c>
      <c r="B209490" s="1" t="s">
        <v>209092</v>
      </c>
      <c r="C209490" s="1" t="s">
        <v>5</v>
      </c>
    </row>
    <row r="209491" spans="1:3" x14ac:dyDescent="0.2">
      <c r="A209491" s="1">
        <v>292321</v>
      </c>
      <c r="B209491" s="1" t="s">
        <v>209093</v>
      </c>
      <c r="C209491" s="1" t="s">
        <v>60</v>
      </c>
    </row>
    <row r="209492" spans="1:3" x14ac:dyDescent="0.2">
      <c r="A209492" s="1">
        <v>292322</v>
      </c>
      <c r="B209492" s="1" t="s">
        <v>209094</v>
      </c>
      <c r="C209492" s="1" t="s">
        <v>5</v>
      </c>
    </row>
    <row r="209493" spans="1:3" x14ac:dyDescent="0.2">
      <c r="A209493" s="1">
        <v>292323</v>
      </c>
      <c r="B209493" s="1" t="s">
        <v>209095</v>
      </c>
      <c r="C209493" s="1" t="s">
        <v>5</v>
      </c>
    </row>
    <row r="209494" spans="1:3" x14ac:dyDescent="0.2">
      <c r="A209494" s="1">
        <v>292324</v>
      </c>
      <c r="B209494" s="1" t="s">
        <v>209096</v>
      </c>
      <c r="C209494" s="1" t="s">
        <v>5</v>
      </c>
    </row>
    <row r="209495" spans="1:3" x14ac:dyDescent="0.2">
      <c r="A209495" s="1">
        <v>292325</v>
      </c>
      <c r="B209495" s="1" t="s">
        <v>209097</v>
      </c>
      <c r="C209495" s="1" t="s">
        <v>5</v>
      </c>
    </row>
    <row r="209496" spans="1:3" x14ac:dyDescent="0.2">
      <c r="A209496" s="1">
        <v>292326</v>
      </c>
      <c r="B209496" s="1" t="s">
        <v>209098</v>
      </c>
      <c r="C209496" s="1" t="s">
        <v>5</v>
      </c>
    </row>
    <row r="209497" spans="1:3" x14ac:dyDescent="0.2">
      <c r="A209497" s="1">
        <v>292327</v>
      </c>
      <c r="B209497" s="1" t="s">
        <v>209099</v>
      </c>
      <c r="C209497" s="1" t="s">
        <v>5</v>
      </c>
    </row>
    <row r="209498" spans="1:3" x14ac:dyDescent="0.2">
      <c r="A209498" s="1">
        <v>292328</v>
      </c>
      <c r="B209498" s="1" t="s">
        <v>209100</v>
      </c>
      <c r="C209498" s="1" t="s">
        <v>5</v>
      </c>
    </row>
    <row r="209499" spans="1:3" x14ac:dyDescent="0.2">
      <c r="A209499" s="1">
        <v>292329</v>
      </c>
      <c r="B209499" s="1" t="s">
        <v>209101</v>
      </c>
      <c r="C209499" s="1" t="s">
        <v>5</v>
      </c>
    </row>
    <row r="209500" spans="1:3" x14ac:dyDescent="0.2">
      <c r="A209500" s="1">
        <v>292330</v>
      </c>
      <c r="B209500" s="1" t="s">
        <v>209102</v>
      </c>
      <c r="C209500" s="1" t="s">
        <v>5</v>
      </c>
    </row>
    <row r="209501" spans="1:3" x14ac:dyDescent="0.2">
      <c r="A209501" s="1">
        <v>292331</v>
      </c>
      <c r="B209501" s="1" t="s">
        <v>209103</v>
      </c>
      <c r="C209501" s="1" t="s">
        <v>5</v>
      </c>
    </row>
    <row r="209502" spans="1:3" x14ac:dyDescent="0.2">
      <c r="A209502" s="1">
        <v>292332</v>
      </c>
      <c r="B209502" s="1" t="s">
        <v>209104</v>
      </c>
      <c r="C209502" s="1" t="s">
        <v>5</v>
      </c>
    </row>
    <row r="209503" spans="1:3" x14ac:dyDescent="0.2">
      <c r="A209503" s="1">
        <v>292333</v>
      </c>
      <c r="B209503" s="1" t="s">
        <v>209105</v>
      </c>
      <c r="C209503" s="1" t="s">
        <v>5</v>
      </c>
    </row>
    <row r="209504" spans="1:3" x14ac:dyDescent="0.2">
      <c r="A209504" s="1">
        <v>292335</v>
      </c>
      <c r="B209504" s="1" t="s">
        <v>209106</v>
      </c>
      <c r="C209504" s="1" t="s">
        <v>5</v>
      </c>
    </row>
    <row r="209505" spans="1:3" x14ac:dyDescent="0.2">
      <c r="A209505" s="1">
        <v>292336</v>
      </c>
      <c r="B209505" s="1" t="s">
        <v>209107</v>
      </c>
      <c r="C209505" s="1" t="s">
        <v>5</v>
      </c>
    </row>
    <row r="209506" spans="1:3" x14ac:dyDescent="0.2">
      <c r="A209506" s="1">
        <v>292337</v>
      </c>
      <c r="B209506" s="1" t="s">
        <v>209108</v>
      </c>
      <c r="C209506" s="1" t="s">
        <v>5</v>
      </c>
    </row>
    <row r="209507" spans="1:3" x14ac:dyDescent="0.2">
      <c r="A209507" s="1">
        <v>292338</v>
      </c>
      <c r="B209507" s="1" t="s">
        <v>209109</v>
      </c>
      <c r="C209507" s="1" t="s">
        <v>5</v>
      </c>
    </row>
    <row r="209508" spans="1:3" x14ac:dyDescent="0.2">
      <c r="A209508" s="1">
        <v>292339</v>
      </c>
      <c r="B209508" s="1" t="s">
        <v>209110</v>
      </c>
      <c r="C209508" s="1" t="s">
        <v>60</v>
      </c>
    </row>
    <row r="209509" spans="1:3" x14ac:dyDescent="0.2">
      <c r="A209509" s="1">
        <v>292340</v>
      </c>
      <c r="B209509" s="1" t="s">
        <v>209111</v>
      </c>
      <c r="C209509" s="1" t="s">
        <v>60</v>
      </c>
    </row>
    <row r="209510" spans="1:3" x14ac:dyDescent="0.2">
      <c r="A209510" s="1">
        <v>292341</v>
      </c>
      <c r="B209510" s="1" t="s">
        <v>209112</v>
      </c>
      <c r="C209510" s="1" t="s">
        <v>60</v>
      </c>
    </row>
    <row r="209511" spans="1:3" x14ac:dyDescent="0.2">
      <c r="A209511" s="1">
        <v>292342</v>
      </c>
      <c r="B209511" s="1" t="s">
        <v>209113</v>
      </c>
      <c r="C209511" s="1" t="s">
        <v>60</v>
      </c>
    </row>
    <row r="209512" spans="1:3" x14ac:dyDescent="0.2">
      <c r="A209512" s="1">
        <v>292343</v>
      </c>
      <c r="B209512" s="1" t="s">
        <v>209114</v>
      </c>
      <c r="C209512" s="1" t="s">
        <v>60</v>
      </c>
    </row>
    <row r="209513" spans="1:3" x14ac:dyDescent="0.2">
      <c r="A209513" s="1">
        <v>292344</v>
      </c>
      <c r="B209513" s="1" t="s">
        <v>209115</v>
      </c>
      <c r="C209513" s="1" t="s">
        <v>5</v>
      </c>
    </row>
    <row r="209514" spans="1:3" x14ac:dyDescent="0.2">
      <c r="A209514" s="1">
        <v>292345</v>
      </c>
      <c r="B209514" s="1" t="s">
        <v>209116</v>
      </c>
      <c r="C209514" s="1" t="s">
        <v>60</v>
      </c>
    </row>
    <row r="209515" spans="1:3" x14ac:dyDescent="0.2">
      <c r="A209515" s="1">
        <v>292346</v>
      </c>
      <c r="B209515" s="1" t="s">
        <v>209117</v>
      </c>
      <c r="C209515" s="1" t="s">
        <v>60</v>
      </c>
    </row>
    <row r="209516" spans="1:3" x14ac:dyDescent="0.2">
      <c r="A209516" s="1">
        <v>292347</v>
      </c>
      <c r="B209516" s="1" t="s">
        <v>209118</v>
      </c>
      <c r="C209516" s="1" t="s">
        <v>5</v>
      </c>
    </row>
    <row r="209517" spans="1:3" x14ac:dyDescent="0.2">
      <c r="A209517" s="1">
        <v>292348</v>
      </c>
      <c r="B209517" s="1" t="s">
        <v>209119</v>
      </c>
      <c r="C209517" s="1" t="s">
        <v>60</v>
      </c>
    </row>
    <row r="209518" spans="1:3" x14ac:dyDescent="0.2">
      <c r="A209518" s="1">
        <v>292349</v>
      </c>
      <c r="B209518" s="1" t="s">
        <v>209120</v>
      </c>
      <c r="C209518" s="1" t="s">
        <v>60</v>
      </c>
    </row>
    <row r="209519" spans="1:3" x14ac:dyDescent="0.2">
      <c r="A209519" s="1">
        <v>292350</v>
      </c>
      <c r="B209519" s="1" t="s">
        <v>209121</v>
      </c>
      <c r="C209519" s="1" t="s">
        <v>5</v>
      </c>
    </row>
    <row r="209520" spans="1:3" x14ac:dyDescent="0.2">
      <c r="A209520" s="1">
        <v>292351</v>
      </c>
      <c r="B209520" s="1" t="s">
        <v>209122</v>
      </c>
      <c r="C209520" s="1" t="s">
        <v>60</v>
      </c>
    </row>
    <row r="209521" spans="1:3" x14ac:dyDescent="0.2">
      <c r="A209521" s="1">
        <v>292352</v>
      </c>
      <c r="B209521" s="1" t="s">
        <v>209123</v>
      </c>
      <c r="C209521" s="1" t="s">
        <v>60</v>
      </c>
    </row>
    <row r="209522" spans="1:3" x14ac:dyDescent="0.2">
      <c r="A209522" s="1">
        <v>292353</v>
      </c>
      <c r="B209522" s="1" t="s">
        <v>209124</v>
      </c>
      <c r="C209522" s="1" t="s">
        <v>60</v>
      </c>
    </row>
    <row r="209523" spans="1:3" x14ac:dyDescent="0.2">
      <c r="A209523" s="1">
        <v>292354</v>
      </c>
      <c r="B209523" s="1" t="s">
        <v>209125</v>
      </c>
      <c r="C209523" s="1" t="s">
        <v>60</v>
      </c>
    </row>
    <row r="209524" spans="1:3" x14ac:dyDescent="0.2">
      <c r="A209524" s="1">
        <v>292355</v>
      </c>
      <c r="B209524" s="1" t="s">
        <v>209126</v>
      </c>
      <c r="C209524" s="1" t="s">
        <v>60</v>
      </c>
    </row>
    <row r="209525" spans="1:3" x14ac:dyDescent="0.2">
      <c r="A209525" s="1">
        <v>292356</v>
      </c>
      <c r="B209525" s="1" t="s">
        <v>209127</v>
      </c>
      <c r="C209525" s="1" t="s">
        <v>60</v>
      </c>
    </row>
    <row r="209526" spans="1:3" x14ac:dyDescent="0.2">
      <c r="A209526" s="1">
        <v>292357</v>
      </c>
      <c r="B209526" s="1" t="s">
        <v>209128</v>
      </c>
      <c r="C209526" s="1" t="s">
        <v>60</v>
      </c>
    </row>
    <row r="209527" spans="1:3" x14ac:dyDescent="0.2">
      <c r="A209527" s="1">
        <v>292358</v>
      </c>
      <c r="B209527" s="1" t="s">
        <v>209129</v>
      </c>
      <c r="C209527" s="1" t="s">
        <v>5</v>
      </c>
    </row>
    <row r="209528" spans="1:3" x14ac:dyDescent="0.2">
      <c r="A209528" s="1">
        <v>292359</v>
      </c>
      <c r="B209528" s="1" t="s">
        <v>209130</v>
      </c>
      <c r="C209528" s="1" t="s">
        <v>60</v>
      </c>
    </row>
    <row r="209529" spans="1:3" x14ac:dyDescent="0.2">
      <c r="A209529" s="1">
        <v>292360</v>
      </c>
      <c r="B209529" s="1" t="s">
        <v>209131</v>
      </c>
      <c r="C209529" s="1" t="s">
        <v>60</v>
      </c>
    </row>
    <row r="209530" spans="1:3" x14ac:dyDescent="0.2">
      <c r="A209530" s="1">
        <v>292361</v>
      </c>
      <c r="B209530" s="1" t="s">
        <v>209132</v>
      </c>
      <c r="C209530" s="1" t="s">
        <v>60</v>
      </c>
    </row>
    <row r="209531" spans="1:3" x14ac:dyDescent="0.2">
      <c r="A209531" s="1">
        <v>292362</v>
      </c>
      <c r="B209531" s="1" t="s">
        <v>209133</v>
      </c>
      <c r="C209531" s="1" t="s">
        <v>60</v>
      </c>
    </row>
    <row r="209532" spans="1:3" x14ac:dyDescent="0.2">
      <c r="A209532" s="1">
        <v>292363</v>
      </c>
      <c r="B209532" s="1" t="s">
        <v>209134</v>
      </c>
      <c r="C209532" s="1" t="s">
        <v>60</v>
      </c>
    </row>
    <row r="209533" spans="1:3" x14ac:dyDescent="0.2">
      <c r="A209533" s="1">
        <v>292364</v>
      </c>
      <c r="B209533" s="1" t="s">
        <v>209135</v>
      </c>
      <c r="C209533" s="1" t="s">
        <v>60</v>
      </c>
    </row>
    <row r="209534" spans="1:3" x14ac:dyDescent="0.2">
      <c r="A209534" s="1">
        <v>292365</v>
      </c>
      <c r="B209534" s="1" t="s">
        <v>209136</v>
      </c>
      <c r="C209534" s="1" t="s">
        <v>60</v>
      </c>
    </row>
    <row r="209535" spans="1:3" x14ac:dyDescent="0.2">
      <c r="A209535" s="1">
        <v>292366</v>
      </c>
      <c r="B209535" s="1" t="s">
        <v>209137</v>
      </c>
      <c r="C209535" s="1" t="s">
        <v>60</v>
      </c>
    </row>
    <row r="209536" spans="1:3" x14ac:dyDescent="0.2">
      <c r="A209536" s="1">
        <v>292367</v>
      </c>
      <c r="B209536" s="1" t="s">
        <v>209138</v>
      </c>
      <c r="C209536" s="1" t="s">
        <v>60</v>
      </c>
    </row>
    <row r="209537" spans="1:3" x14ac:dyDescent="0.2">
      <c r="A209537" s="1">
        <v>292368</v>
      </c>
      <c r="B209537" s="1" t="s">
        <v>209139</v>
      </c>
      <c r="C209537" s="1" t="s">
        <v>60</v>
      </c>
    </row>
    <row r="209538" spans="1:3" x14ac:dyDescent="0.2">
      <c r="A209538" s="1">
        <v>292369</v>
      </c>
      <c r="B209538" s="1" t="s">
        <v>209140</v>
      </c>
      <c r="C209538" s="1" t="s">
        <v>60</v>
      </c>
    </row>
    <row r="209539" spans="1:3" x14ac:dyDescent="0.2">
      <c r="A209539" s="1">
        <v>292371</v>
      </c>
      <c r="B209539" s="1" t="s">
        <v>209141</v>
      </c>
      <c r="C209539" s="1" t="s">
        <v>60</v>
      </c>
    </row>
    <row r="209540" spans="1:3" x14ac:dyDescent="0.2">
      <c r="A209540" s="1">
        <v>292372</v>
      </c>
      <c r="B209540" s="1" t="s">
        <v>209142</v>
      </c>
      <c r="C209540" s="1" t="s">
        <v>5</v>
      </c>
    </row>
    <row r="209541" spans="1:3" x14ac:dyDescent="0.2">
      <c r="A209541" s="1">
        <v>292373</v>
      </c>
      <c r="B209541" s="1" t="s">
        <v>209143</v>
      </c>
      <c r="C209541" s="1" t="s">
        <v>5</v>
      </c>
    </row>
    <row r="209542" spans="1:3" x14ac:dyDescent="0.2">
      <c r="A209542" s="1">
        <v>292374</v>
      </c>
      <c r="B209542" s="1" t="s">
        <v>209144</v>
      </c>
      <c r="C209542" s="1" t="s">
        <v>5</v>
      </c>
    </row>
    <row r="209543" spans="1:3" x14ac:dyDescent="0.2">
      <c r="A209543" s="1">
        <v>292375</v>
      </c>
      <c r="B209543" s="1" t="s">
        <v>209145</v>
      </c>
      <c r="C209543" s="1" t="s">
        <v>5</v>
      </c>
    </row>
    <row r="209544" spans="1:3" x14ac:dyDescent="0.2">
      <c r="A209544" s="1">
        <v>292376</v>
      </c>
      <c r="B209544" s="1" t="s">
        <v>209146</v>
      </c>
      <c r="C209544" s="1" t="s">
        <v>5</v>
      </c>
    </row>
    <row r="209545" spans="1:3" x14ac:dyDescent="0.2">
      <c r="A209545" s="1">
        <v>292377</v>
      </c>
      <c r="B209545" s="1" t="s">
        <v>209147</v>
      </c>
      <c r="C209545" s="1" t="s">
        <v>5</v>
      </c>
    </row>
    <row r="209546" spans="1:3" x14ac:dyDescent="0.2">
      <c r="A209546" s="1">
        <v>292378</v>
      </c>
      <c r="B209546" s="1" t="s">
        <v>209148</v>
      </c>
      <c r="C209546" s="1" t="s">
        <v>5</v>
      </c>
    </row>
    <row r="209547" spans="1:3" x14ac:dyDescent="0.2">
      <c r="A209547" s="1">
        <v>292379</v>
      </c>
      <c r="B209547" s="1" t="s">
        <v>209149</v>
      </c>
      <c r="C209547" s="1" t="s">
        <v>5</v>
      </c>
    </row>
    <row r="209548" spans="1:3" x14ac:dyDescent="0.2">
      <c r="A209548" s="1">
        <v>292380</v>
      </c>
      <c r="B209548" s="1" t="s">
        <v>209150</v>
      </c>
      <c r="C209548" s="1" t="s">
        <v>5</v>
      </c>
    </row>
    <row r="209549" spans="1:3" x14ac:dyDescent="0.2">
      <c r="A209549" s="1">
        <v>292381</v>
      </c>
      <c r="B209549" s="1" t="s">
        <v>209151</v>
      </c>
      <c r="C209549" s="1" t="s">
        <v>5</v>
      </c>
    </row>
    <row r="209550" spans="1:3" x14ac:dyDescent="0.2">
      <c r="A209550" s="1">
        <v>292382</v>
      </c>
      <c r="B209550" s="1" t="s">
        <v>209152</v>
      </c>
      <c r="C209550" s="1" t="s">
        <v>60</v>
      </c>
    </row>
    <row r="209551" spans="1:3" x14ac:dyDescent="0.2">
      <c r="A209551" s="1">
        <v>292383</v>
      </c>
      <c r="B209551" s="1" t="s">
        <v>209153</v>
      </c>
      <c r="C209551" s="1" t="s">
        <v>5</v>
      </c>
    </row>
    <row r="209552" spans="1:3" x14ac:dyDescent="0.2">
      <c r="A209552" s="1">
        <v>292384</v>
      </c>
      <c r="B209552" s="1" t="s">
        <v>209154</v>
      </c>
      <c r="C209552" s="1" t="s">
        <v>60</v>
      </c>
    </row>
    <row r="209553" spans="1:4" x14ac:dyDescent="0.2">
      <c r="A209553" s="1">
        <v>292385</v>
      </c>
      <c r="B209553" s="1" t="s">
        <v>209155</v>
      </c>
      <c r="C209553" s="1" t="s">
        <v>60</v>
      </c>
    </row>
    <row r="209554" spans="1:4" x14ac:dyDescent="0.2">
      <c r="A209554" s="1">
        <v>292386</v>
      </c>
      <c r="B209554" s="1" t="s">
        <v>209156</v>
      </c>
      <c r="C209554" s="1" t="s">
        <v>60</v>
      </c>
    </row>
    <row r="209555" spans="1:4" x14ac:dyDescent="0.2">
      <c r="A209555" s="1">
        <v>292387</v>
      </c>
      <c r="B209555" s="1" t="s">
        <v>209157</v>
      </c>
      <c r="C209555" s="1" t="s">
        <v>5</v>
      </c>
    </row>
    <row r="209556" spans="1:4" x14ac:dyDescent="0.2">
      <c r="A209556" s="1">
        <v>292388</v>
      </c>
      <c r="B209556" s="1" t="s">
        <v>209158</v>
      </c>
      <c r="C209556" s="1" t="s">
        <v>5</v>
      </c>
    </row>
    <row r="209557" spans="1:4" x14ac:dyDescent="0.2">
      <c r="A209557" s="1">
        <v>292389</v>
      </c>
      <c r="B209557" s="1" t="s">
        <v>209159</v>
      </c>
      <c r="C209557" s="1" t="s">
        <v>60</v>
      </c>
    </row>
    <row r="209558" spans="1:4" x14ac:dyDescent="0.2">
      <c r="A209558" s="1">
        <v>292390</v>
      </c>
      <c r="B209558" s="1" t="s">
        <v>209160</v>
      </c>
      <c r="C209558" s="1" t="s">
        <v>60</v>
      </c>
      <c r="D209558" s="1" t="s">
        <v>61</v>
      </c>
    </row>
    <row r="209559" spans="1:4" x14ac:dyDescent="0.2">
      <c r="A209559" s="1">
        <v>292391</v>
      </c>
      <c r="B209559" s="1" t="s">
        <v>209161</v>
      </c>
      <c r="C209559" s="1" t="s">
        <v>60</v>
      </c>
    </row>
    <row r="209560" spans="1:4" x14ac:dyDescent="0.2">
      <c r="A209560" s="1">
        <v>292392</v>
      </c>
      <c r="B209560" s="1" t="s">
        <v>209162</v>
      </c>
      <c r="C209560" s="1" t="s">
        <v>60</v>
      </c>
    </row>
    <row r="209561" spans="1:4" x14ac:dyDescent="0.2">
      <c r="A209561" s="1">
        <v>292393</v>
      </c>
      <c r="B209561" s="1" t="s">
        <v>209163</v>
      </c>
      <c r="C209561" s="1" t="s">
        <v>60</v>
      </c>
    </row>
    <row r="209562" spans="1:4" x14ac:dyDescent="0.2">
      <c r="A209562" s="1">
        <v>292394</v>
      </c>
      <c r="B209562" s="1" t="s">
        <v>209164</v>
      </c>
      <c r="C209562" s="1" t="s">
        <v>5</v>
      </c>
    </row>
    <row r="209563" spans="1:4" x14ac:dyDescent="0.2">
      <c r="A209563" s="1">
        <v>292395</v>
      </c>
      <c r="B209563" s="1" t="s">
        <v>209165</v>
      </c>
      <c r="C209563" s="1" t="s">
        <v>60</v>
      </c>
    </row>
    <row r="209564" spans="1:4" x14ac:dyDescent="0.2">
      <c r="A209564" s="1">
        <v>292396</v>
      </c>
      <c r="B209564" s="1" t="s">
        <v>209166</v>
      </c>
      <c r="C209564" s="1" t="s">
        <v>60</v>
      </c>
    </row>
    <row r="209565" spans="1:4" x14ac:dyDescent="0.2">
      <c r="A209565" s="1">
        <v>292397</v>
      </c>
      <c r="B209565" s="1" t="s">
        <v>209167</v>
      </c>
      <c r="C209565" s="1" t="s">
        <v>60</v>
      </c>
    </row>
    <row r="209566" spans="1:4" x14ac:dyDescent="0.2">
      <c r="A209566" s="1">
        <v>292399</v>
      </c>
      <c r="B209566" s="1" t="s">
        <v>209168</v>
      </c>
      <c r="C209566" s="1" t="s">
        <v>5</v>
      </c>
    </row>
    <row r="209567" spans="1:4" x14ac:dyDescent="0.2">
      <c r="A209567" s="1">
        <v>292400</v>
      </c>
      <c r="B209567" s="1" t="s">
        <v>209169</v>
      </c>
      <c r="C209567" s="1" t="s">
        <v>60</v>
      </c>
    </row>
    <row r="209568" spans="1:4" x14ac:dyDescent="0.2">
      <c r="A209568" s="1">
        <v>292402</v>
      </c>
      <c r="B209568" s="1" t="s">
        <v>209170</v>
      </c>
      <c r="C209568" s="1" t="s">
        <v>60</v>
      </c>
    </row>
    <row r="209569" spans="1:4" x14ac:dyDescent="0.2">
      <c r="A209569" s="1">
        <v>292403</v>
      </c>
      <c r="B209569" s="1" t="s">
        <v>209171</v>
      </c>
      <c r="C209569" s="1" t="s">
        <v>60</v>
      </c>
    </row>
    <row r="209570" spans="1:4" x14ac:dyDescent="0.2">
      <c r="A209570" s="1">
        <v>292404</v>
      </c>
      <c r="B209570" s="1" t="s">
        <v>209172</v>
      </c>
      <c r="C209570" s="1" t="s">
        <v>60</v>
      </c>
    </row>
    <row r="209571" spans="1:4" x14ac:dyDescent="0.2">
      <c r="A209571" s="1">
        <v>292405</v>
      </c>
      <c r="B209571" s="1" t="s">
        <v>209173</v>
      </c>
      <c r="C209571" s="1" t="s">
        <v>60</v>
      </c>
      <c r="D209571" s="1" t="s">
        <v>61</v>
      </c>
    </row>
    <row r="209572" spans="1:4" x14ac:dyDescent="0.2">
      <c r="A209572" s="1">
        <v>292406</v>
      </c>
      <c r="B209572" s="1" t="s">
        <v>209174</v>
      </c>
      <c r="C209572" s="1" t="s">
        <v>60</v>
      </c>
    </row>
    <row r="209573" spans="1:4" x14ac:dyDescent="0.2">
      <c r="A209573" s="1">
        <v>292407</v>
      </c>
      <c r="B209573" s="1" t="s">
        <v>209175</v>
      </c>
      <c r="C209573" s="1" t="s">
        <v>60</v>
      </c>
    </row>
    <row r="209574" spans="1:4" x14ac:dyDescent="0.2">
      <c r="A209574" s="1">
        <v>292408</v>
      </c>
      <c r="B209574" s="1" t="s">
        <v>209176</v>
      </c>
      <c r="C209574" s="1" t="s">
        <v>60</v>
      </c>
      <c r="D209574" s="1" t="s">
        <v>61</v>
      </c>
    </row>
    <row r="209575" spans="1:4" x14ac:dyDescent="0.2">
      <c r="A209575" s="1">
        <v>292409</v>
      </c>
      <c r="B209575" s="1" t="s">
        <v>209177</v>
      </c>
      <c r="C209575" s="1" t="s">
        <v>60</v>
      </c>
    </row>
    <row r="209576" spans="1:4" x14ac:dyDescent="0.2">
      <c r="A209576" s="1">
        <v>292410</v>
      </c>
      <c r="B209576" s="1" t="s">
        <v>209178</v>
      </c>
      <c r="C209576" s="1" t="s">
        <v>60</v>
      </c>
    </row>
    <row r="209577" spans="1:4" x14ac:dyDescent="0.2">
      <c r="A209577" s="1">
        <v>292411</v>
      </c>
      <c r="B209577" s="1" t="s">
        <v>209179</v>
      </c>
      <c r="C209577" s="1" t="s">
        <v>60</v>
      </c>
    </row>
    <row r="209578" spans="1:4" x14ac:dyDescent="0.2">
      <c r="A209578" s="1">
        <v>292412</v>
      </c>
      <c r="B209578" s="1" t="s">
        <v>209180</v>
      </c>
      <c r="C209578" s="1" t="s">
        <v>5</v>
      </c>
    </row>
    <row r="209579" spans="1:4" x14ac:dyDescent="0.2">
      <c r="A209579" s="1">
        <v>292413</v>
      </c>
      <c r="B209579" s="1" t="s">
        <v>209181</v>
      </c>
      <c r="C209579" s="1" t="s">
        <v>5</v>
      </c>
    </row>
    <row r="209580" spans="1:4" x14ac:dyDescent="0.2">
      <c r="A209580" s="1">
        <v>292414</v>
      </c>
      <c r="B209580" s="1" t="s">
        <v>209182</v>
      </c>
      <c r="C209580" s="1" t="s">
        <v>5</v>
      </c>
    </row>
    <row r="209581" spans="1:4" x14ac:dyDescent="0.2">
      <c r="A209581" s="1">
        <v>292415</v>
      </c>
      <c r="B209581" s="1" t="s">
        <v>209183</v>
      </c>
      <c r="C209581" s="1" t="s">
        <v>5</v>
      </c>
    </row>
    <row r="209582" spans="1:4" x14ac:dyDescent="0.2">
      <c r="A209582" s="1">
        <v>292416</v>
      </c>
      <c r="B209582" s="1" t="s">
        <v>209184</v>
      </c>
      <c r="C209582" s="1" t="s">
        <v>5</v>
      </c>
    </row>
    <row r="209583" spans="1:4" x14ac:dyDescent="0.2">
      <c r="A209583" s="1">
        <v>292417</v>
      </c>
      <c r="B209583" s="1" t="s">
        <v>209185</v>
      </c>
      <c r="C209583" s="1" t="s">
        <v>5</v>
      </c>
    </row>
    <row r="209584" spans="1:4" x14ac:dyDescent="0.2">
      <c r="A209584" s="1">
        <v>292418</v>
      </c>
      <c r="B209584" s="1" t="s">
        <v>209186</v>
      </c>
      <c r="C209584" s="1" t="s">
        <v>5</v>
      </c>
    </row>
    <row r="209585" spans="1:3" x14ac:dyDescent="0.2">
      <c r="A209585" s="1">
        <v>292419</v>
      </c>
      <c r="B209585" s="1" t="s">
        <v>209187</v>
      </c>
      <c r="C209585" s="1" t="s">
        <v>5</v>
      </c>
    </row>
    <row r="209586" spans="1:3" x14ac:dyDescent="0.2">
      <c r="A209586" s="1">
        <v>292420</v>
      </c>
      <c r="B209586" s="1" t="s">
        <v>209188</v>
      </c>
      <c r="C209586" s="1" t="s">
        <v>5</v>
      </c>
    </row>
    <row r="209587" spans="1:3" x14ac:dyDescent="0.2">
      <c r="A209587" s="1">
        <v>292421</v>
      </c>
      <c r="B209587" s="1" t="s">
        <v>209189</v>
      </c>
      <c r="C209587" s="1" t="s">
        <v>5</v>
      </c>
    </row>
    <row r="209588" spans="1:3" x14ac:dyDescent="0.2">
      <c r="A209588" s="1">
        <v>292422</v>
      </c>
      <c r="B209588" s="1" t="s">
        <v>209190</v>
      </c>
      <c r="C209588" s="1" t="s">
        <v>5</v>
      </c>
    </row>
    <row r="209589" spans="1:3" x14ac:dyDescent="0.2">
      <c r="A209589" s="1">
        <v>292423</v>
      </c>
      <c r="B209589" s="1" t="s">
        <v>209191</v>
      </c>
      <c r="C209589" s="1" t="s">
        <v>60</v>
      </c>
    </row>
    <row r="209590" spans="1:3" x14ac:dyDescent="0.2">
      <c r="A209590" s="1">
        <v>292424</v>
      </c>
      <c r="B209590" s="1" t="s">
        <v>209192</v>
      </c>
      <c r="C209590" s="1" t="s">
        <v>5</v>
      </c>
    </row>
    <row r="209591" spans="1:3" x14ac:dyDescent="0.2">
      <c r="A209591" s="1">
        <v>292425</v>
      </c>
      <c r="B209591" s="1" t="s">
        <v>209193</v>
      </c>
      <c r="C209591" s="1" t="s">
        <v>60</v>
      </c>
    </row>
    <row r="209592" spans="1:3" x14ac:dyDescent="0.2">
      <c r="A209592" s="1">
        <v>292426</v>
      </c>
      <c r="B209592" s="1" t="s">
        <v>209194</v>
      </c>
      <c r="C209592" s="1" t="s">
        <v>60</v>
      </c>
    </row>
    <row r="209593" spans="1:3" x14ac:dyDescent="0.2">
      <c r="A209593" s="1">
        <v>292427</v>
      </c>
      <c r="B209593" s="1" t="s">
        <v>209195</v>
      </c>
      <c r="C209593" s="1" t="s">
        <v>60</v>
      </c>
    </row>
    <row r="209594" spans="1:3" x14ac:dyDescent="0.2">
      <c r="A209594" s="1">
        <v>292428</v>
      </c>
      <c r="B209594" s="1" t="s">
        <v>209196</v>
      </c>
      <c r="C209594" s="1" t="s">
        <v>5</v>
      </c>
    </row>
    <row r="209595" spans="1:3" x14ac:dyDescent="0.2">
      <c r="A209595" s="1">
        <v>292429</v>
      </c>
      <c r="B209595" s="1" t="s">
        <v>209197</v>
      </c>
      <c r="C209595" s="1" t="s">
        <v>60</v>
      </c>
    </row>
    <row r="209596" spans="1:3" x14ac:dyDescent="0.2">
      <c r="A209596" s="1">
        <v>292430</v>
      </c>
      <c r="B209596" s="1" t="s">
        <v>209198</v>
      </c>
      <c r="C209596" s="1" t="s">
        <v>60</v>
      </c>
    </row>
    <row r="209597" spans="1:3" x14ac:dyDescent="0.2">
      <c r="A209597" s="1">
        <v>292431</v>
      </c>
      <c r="B209597" s="1" t="s">
        <v>209199</v>
      </c>
      <c r="C209597" s="1" t="s">
        <v>5</v>
      </c>
    </row>
    <row r="209598" spans="1:3" x14ac:dyDescent="0.2">
      <c r="A209598" s="1">
        <v>292432</v>
      </c>
      <c r="B209598" s="1" t="s">
        <v>209200</v>
      </c>
      <c r="C209598" s="1" t="s">
        <v>60</v>
      </c>
    </row>
    <row r="209599" spans="1:3" x14ac:dyDescent="0.2">
      <c r="A209599" s="1">
        <v>292433</v>
      </c>
      <c r="B209599" s="1" t="s">
        <v>209201</v>
      </c>
      <c r="C209599" s="1" t="s">
        <v>60</v>
      </c>
    </row>
    <row r="209600" spans="1:3" x14ac:dyDescent="0.2">
      <c r="A209600" s="1">
        <v>292434</v>
      </c>
      <c r="B209600" s="1" t="s">
        <v>209202</v>
      </c>
      <c r="C209600" s="1" t="s">
        <v>60</v>
      </c>
    </row>
    <row r="209601" spans="1:4" x14ac:dyDescent="0.2">
      <c r="A209601" s="1">
        <v>292435</v>
      </c>
      <c r="B209601" s="1" t="s">
        <v>209203</v>
      </c>
      <c r="C209601" s="1" t="s">
        <v>60</v>
      </c>
    </row>
    <row r="209602" spans="1:4" x14ac:dyDescent="0.2">
      <c r="A209602" s="1">
        <v>292436</v>
      </c>
      <c r="B209602" s="1" t="s">
        <v>209204</v>
      </c>
      <c r="C209602" s="1" t="s">
        <v>60</v>
      </c>
    </row>
    <row r="209603" spans="1:4" x14ac:dyDescent="0.2">
      <c r="A209603" s="1">
        <v>292437</v>
      </c>
      <c r="B209603" s="1" t="s">
        <v>209205</v>
      </c>
      <c r="C209603" s="1" t="s">
        <v>5</v>
      </c>
    </row>
    <row r="209604" spans="1:4" x14ac:dyDescent="0.2">
      <c r="A209604" s="1">
        <v>292438</v>
      </c>
      <c r="B209604" s="1" t="s">
        <v>209206</v>
      </c>
      <c r="C209604" s="1" t="s">
        <v>60</v>
      </c>
    </row>
    <row r="209605" spans="1:4" x14ac:dyDescent="0.2">
      <c r="A209605" s="1">
        <v>292439</v>
      </c>
      <c r="B209605" s="1" t="s">
        <v>209207</v>
      </c>
      <c r="C209605" s="1" t="s">
        <v>5</v>
      </c>
    </row>
    <row r="209606" spans="1:4" x14ac:dyDescent="0.2">
      <c r="A209606" s="1">
        <v>292440</v>
      </c>
      <c r="B209606" s="1" t="s">
        <v>209208</v>
      </c>
      <c r="C209606" s="1" t="s">
        <v>60</v>
      </c>
    </row>
    <row r="209607" spans="1:4" x14ac:dyDescent="0.2">
      <c r="A209607" s="1">
        <v>292441</v>
      </c>
      <c r="B209607" s="1" t="s">
        <v>209209</v>
      </c>
      <c r="C209607" s="1" t="s">
        <v>60</v>
      </c>
    </row>
    <row r="209608" spans="1:4" x14ac:dyDescent="0.2">
      <c r="A209608" s="1">
        <v>292442</v>
      </c>
      <c r="B209608" s="1" t="s">
        <v>209210</v>
      </c>
      <c r="C209608" s="1" t="s">
        <v>60</v>
      </c>
    </row>
    <row r="209609" spans="1:4" x14ac:dyDescent="0.2">
      <c r="A209609" s="1">
        <v>292443</v>
      </c>
      <c r="B209609" s="1" t="s">
        <v>209211</v>
      </c>
      <c r="C209609" s="1" t="s">
        <v>60</v>
      </c>
    </row>
    <row r="209610" spans="1:4" x14ac:dyDescent="0.2">
      <c r="A209610" s="1">
        <v>292444</v>
      </c>
      <c r="B209610" s="1" t="s">
        <v>209212</v>
      </c>
      <c r="C209610" s="1" t="s">
        <v>60</v>
      </c>
    </row>
    <row r="209611" spans="1:4" x14ac:dyDescent="0.2">
      <c r="A209611" s="1">
        <v>292445</v>
      </c>
      <c r="B209611" s="1" t="s">
        <v>209213</v>
      </c>
      <c r="C209611" s="1" t="s">
        <v>60</v>
      </c>
    </row>
    <row r="209612" spans="1:4" x14ac:dyDescent="0.2">
      <c r="A209612" s="1">
        <v>292446</v>
      </c>
      <c r="B209612" s="1" t="s">
        <v>209214</v>
      </c>
      <c r="C209612" s="1" t="s">
        <v>60</v>
      </c>
    </row>
    <row r="209613" spans="1:4" x14ac:dyDescent="0.2">
      <c r="A209613" s="1">
        <v>292447</v>
      </c>
      <c r="B209613" s="1" t="s">
        <v>209215</v>
      </c>
      <c r="C209613" s="1" t="s">
        <v>60</v>
      </c>
    </row>
    <row r="209614" spans="1:4" x14ac:dyDescent="0.2">
      <c r="A209614" s="1">
        <v>292448</v>
      </c>
      <c r="B209614" s="1" t="s">
        <v>209216</v>
      </c>
      <c r="C209614" s="1" t="s">
        <v>60</v>
      </c>
    </row>
    <row r="209615" spans="1:4" x14ac:dyDescent="0.2">
      <c r="A209615" s="1">
        <v>292449</v>
      </c>
      <c r="B209615" s="1" t="s">
        <v>209217</v>
      </c>
      <c r="C209615" s="1" t="s">
        <v>60</v>
      </c>
      <c r="D209615" s="1" t="s">
        <v>61</v>
      </c>
    </row>
    <row r="209616" spans="1:4" x14ac:dyDescent="0.2">
      <c r="A209616" s="1">
        <v>292450</v>
      </c>
      <c r="B209616" s="1" t="s">
        <v>209218</v>
      </c>
      <c r="C209616" s="1" t="s">
        <v>60</v>
      </c>
    </row>
    <row r="209617" spans="1:4" x14ac:dyDescent="0.2">
      <c r="A209617" s="1">
        <v>292451</v>
      </c>
      <c r="B209617" s="1" t="s">
        <v>209219</v>
      </c>
      <c r="C209617" s="1" t="s">
        <v>60</v>
      </c>
    </row>
    <row r="209618" spans="1:4" x14ac:dyDescent="0.2">
      <c r="A209618" s="1">
        <v>292462</v>
      </c>
      <c r="B209618" s="1" t="s">
        <v>209220</v>
      </c>
      <c r="C209618" s="1" t="s">
        <v>60</v>
      </c>
    </row>
    <row r="209619" spans="1:4" x14ac:dyDescent="0.2">
      <c r="A209619" s="1">
        <v>292463</v>
      </c>
      <c r="B209619" s="1" t="s">
        <v>209221</v>
      </c>
      <c r="C209619" s="1" t="s">
        <v>5</v>
      </c>
    </row>
    <row r="209620" spans="1:4" x14ac:dyDescent="0.2">
      <c r="A209620" s="1">
        <v>292464</v>
      </c>
      <c r="B209620" s="1" t="s">
        <v>209222</v>
      </c>
      <c r="C209620" s="1" t="s">
        <v>60</v>
      </c>
    </row>
    <row r="209621" spans="1:4" x14ac:dyDescent="0.2">
      <c r="A209621" s="1">
        <v>292465</v>
      </c>
      <c r="B209621" s="1" t="s">
        <v>209223</v>
      </c>
      <c r="C209621" s="1" t="s">
        <v>60</v>
      </c>
    </row>
    <row r="209622" spans="1:4" x14ac:dyDescent="0.2">
      <c r="A209622" s="1">
        <v>292466</v>
      </c>
      <c r="B209622" s="1" t="s">
        <v>209224</v>
      </c>
      <c r="C209622" s="1" t="s">
        <v>60</v>
      </c>
    </row>
    <row r="209623" spans="1:4" x14ac:dyDescent="0.2">
      <c r="A209623" s="1">
        <v>292467</v>
      </c>
      <c r="B209623" s="1" t="s">
        <v>209225</v>
      </c>
      <c r="C209623" s="1" t="s">
        <v>60</v>
      </c>
    </row>
    <row r="209624" spans="1:4" x14ac:dyDescent="0.2">
      <c r="A209624" s="1">
        <v>292468</v>
      </c>
      <c r="B209624" s="1" t="s">
        <v>209226</v>
      </c>
      <c r="C209624" s="1" t="s">
        <v>60</v>
      </c>
    </row>
    <row r="209625" spans="1:4" x14ac:dyDescent="0.2">
      <c r="A209625" s="1">
        <v>292469</v>
      </c>
      <c r="B209625" s="1" t="s">
        <v>209227</v>
      </c>
      <c r="C209625" s="1" t="s">
        <v>5</v>
      </c>
    </row>
    <row r="209626" spans="1:4" x14ac:dyDescent="0.2">
      <c r="A209626" s="1">
        <v>292470</v>
      </c>
      <c r="B209626" s="1" t="s">
        <v>209228</v>
      </c>
      <c r="C209626" s="1" t="s">
        <v>5</v>
      </c>
    </row>
    <row r="209627" spans="1:4" x14ac:dyDescent="0.2">
      <c r="A209627" s="1">
        <v>292471</v>
      </c>
      <c r="B209627" s="1" t="s">
        <v>209229</v>
      </c>
      <c r="C209627" s="1" t="s">
        <v>60</v>
      </c>
    </row>
    <row r="209628" spans="1:4" x14ac:dyDescent="0.2">
      <c r="A209628" s="1">
        <v>292472</v>
      </c>
      <c r="B209628" s="1" t="s">
        <v>209230</v>
      </c>
      <c r="C209628" s="1" t="s">
        <v>5</v>
      </c>
    </row>
    <row r="209629" spans="1:4" x14ac:dyDescent="0.2">
      <c r="A209629" s="1">
        <v>292473</v>
      </c>
      <c r="B209629" s="1" t="s">
        <v>209231</v>
      </c>
      <c r="C209629" s="1" t="s">
        <v>60</v>
      </c>
    </row>
    <row r="209630" spans="1:4" x14ac:dyDescent="0.2">
      <c r="A209630" s="1">
        <v>292474</v>
      </c>
      <c r="B209630" s="1" t="s">
        <v>209232</v>
      </c>
      <c r="C209630" s="1" t="s">
        <v>60</v>
      </c>
    </row>
    <row r="209631" spans="1:4" x14ac:dyDescent="0.2">
      <c r="A209631" s="1">
        <v>292475</v>
      </c>
      <c r="B209631" s="1" t="s">
        <v>209233</v>
      </c>
      <c r="C209631" s="1" t="s">
        <v>60</v>
      </c>
      <c r="D209631" s="1" t="s">
        <v>61</v>
      </c>
    </row>
    <row r="209632" spans="1:4" x14ac:dyDescent="0.2">
      <c r="A209632" s="1">
        <v>292476</v>
      </c>
      <c r="B209632" s="1" t="s">
        <v>209234</v>
      </c>
      <c r="C209632" s="1" t="s">
        <v>60</v>
      </c>
    </row>
    <row r="209633" spans="1:3" x14ac:dyDescent="0.2">
      <c r="A209633" s="1">
        <v>292477</v>
      </c>
      <c r="B209633" s="1" t="s">
        <v>209235</v>
      </c>
      <c r="C209633" s="1" t="s">
        <v>60</v>
      </c>
    </row>
    <row r="209634" spans="1:3" x14ac:dyDescent="0.2">
      <c r="A209634" s="1">
        <v>292478</v>
      </c>
      <c r="B209634" s="1" t="s">
        <v>209236</v>
      </c>
      <c r="C209634" s="1" t="s">
        <v>60</v>
      </c>
    </row>
    <row r="209635" spans="1:3" x14ac:dyDescent="0.2">
      <c r="A209635" s="1">
        <v>292479</v>
      </c>
      <c r="B209635" s="1" t="s">
        <v>209237</v>
      </c>
      <c r="C209635" s="1" t="s">
        <v>60</v>
      </c>
    </row>
    <row r="209636" spans="1:3" x14ac:dyDescent="0.2">
      <c r="A209636" s="1">
        <v>292480</v>
      </c>
      <c r="B209636" s="1" t="s">
        <v>209238</v>
      </c>
      <c r="C209636" s="1" t="s">
        <v>60</v>
      </c>
    </row>
    <row r="209637" spans="1:3" x14ac:dyDescent="0.2">
      <c r="A209637" s="1">
        <v>292481</v>
      </c>
      <c r="B209637" s="1" t="s">
        <v>209239</v>
      </c>
      <c r="C209637" s="1" t="s">
        <v>60</v>
      </c>
    </row>
    <row r="209638" spans="1:3" x14ac:dyDescent="0.2">
      <c r="A209638" s="1">
        <v>292482</v>
      </c>
      <c r="B209638" s="1" t="s">
        <v>209240</v>
      </c>
      <c r="C209638" s="1" t="s">
        <v>5</v>
      </c>
    </row>
    <row r="209639" spans="1:3" x14ac:dyDescent="0.2">
      <c r="A209639" s="1">
        <v>292483</v>
      </c>
      <c r="B209639" s="1" t="s">
        <v>209241</v>
      </c>
      <c r="C209639" s="1" t="s">
        <v>60</v>
      </c>
    </row>
    <row r="209640" spans="1:3" x14ac:dyDescent="0.2">
      <c r="A209640" s="1">
        <v>292484</v>
      </c>
      <c r="B209640" s="1" t="s">
        <v>209242</v>
      </c>
      <c r="C209640" s="1" t="s">
        <v>5</v>
      </c>
    </row>
    <row r="209641" spans="1:3" x14ac:dyDescent="0.2">
      <c r="A209641" s="1">
        <v>292485</v>
      </c>
      <c r="B209641" s="1" t="s">
        <v>209243</v>
      </c>
      <c r="C209641" s="1" t="s">
        <v>5</v>
      </c>
    </row>
    <row r="209642" spans="1:3" x14ac:dyDescent="0.2">
      <c r="A209642" s="1">
        <v>292486</v>
      </c>
      <c r="B209642" s="1" t="s">
        <v>209244</v>
      </c>
      <c r="C209642" s="1" t="s">
        <v>5</v>
      </c>
    </row>
    <row r="209643" spans="1:3" x14ac:dyDescent="0.2">
      <c r="A209643" s="1">
        <v>292487</v>
      </c>
      <c r="B209643" s="1" t="s">
        <v>209245</v>
      </c>
      <c r="C209643" s="1" t="s">
        <v>5</v>
      </c>
    </row>
    <row r="209644" spans="1:3" x14ac:dyDescent="0.2">
      <c r="A209644" s="1">
        <v>292488</v>
      </c>
      <c r="B209644" s="1" t="s">
        <v>209246</v>
      </c>
      <c r="C209644" s="1" t="s">
        <v>5</v>
      </c>
    </row>
    <row r="209645" spans="1:3" x14ac:dyDescent="0.2">
      <c r="A209645" s="1">
        <v>292489</v>
      </c>
      <c r="B209645" s="1" t="s">
        <v>209247</v>
      </c>
      <c r="C209645" s="1" t="s">
        <v>5</v>
      </c>
    </row>
    <row r="209646" spans="1:3" x14ac:dyDescent="0.2">
      <c r="A209646" s="1">
        <v>292490</v>
      </c>
      <c r="B209646" s="1" t="s">
        <v>209248</v>
      </c>
      <c r="C209646" s="1" t="s">
        <v>60</v>
      </c>
    </row>
    <row r="209647" spans="1:3" x14ac:dyDescent="0.2">
      <c r="A209647" s="1">
        <v>292491</v>
      </c>
      <c r="B209647" s="1" t="s">
        <v>209249</v>
      </c>
      <c r="C209647" s="1" t="s">
        <v>5</v>
      </c>
    </row>
    <row r="209648" spans="1:3" x14ac:dyDescent="0.2">
      <c r="A209648" s="1">
        <v>292492</v>
      </c>
      <c r="B209648" s="1" t="s">
        <v>209250</v>
      </c>
      <c r="C209648" s="1" t="s">
        <v>5</v>
      </c>
    </row>
    <row r="209649" spans="1:3" x14ac:dyDescent="0.2">
      <c r="A209649" s="1">
        <v>292493</v>
      </c>
      <c r="B209649" s="1" t="s">
        <v>209251</v>
      </c>
      <c r="C209649" s="1" t="s">
        <v>60</v>
      </c>
    </row>
    <row r="209650" spans="1:3" x14ac:dyDescent="0.2">
      <c r="A209650" s="1">
        <v>292494</v>
      </c>
      <c r="B209650" s="1" t="s">
        <v>209252</v>
      </c>
      <c r="C209650" s="1" t="s">
        <v>60</v>
      </c>
    </row>
    <row r="209651" spans="1:3" x14ac:dyDescent="0.2">
      <c r="A209651" s="1">
        <v>292495</v>
      </c>
      <c r="B209651" s="1" t="s">
        <v>209253</v>
      </c>
      <c r="C209651" s="1" t="s">
        <v>5</v>
      </c>
    </row>
    <row r="209652" spans="1:3" x14ac:dyDescent="0.2">
      <c r="A209652" s="1">
        <v>292496</v>
      </c>
      <c r="B209652" s="1" t="s">
        <v>209254</v>
      </c>
      <c r="C209652" s="1" t="s">
        <v>5</v>
      </c>
    </row>
    <row r="209653" spans="1:3" x14ac:dyDescent="0.2">
      <c r="A209653" s="1">
        <v>292497</v>
      </c>
      <c r="B209653" s="1" t="s">
        <v>209255</v>
      </c>
      <c r="C209653" s="1" t="s">
        <v>5</v>
      </c>
    </row>
    <row r="209654" spans="1:3" x14ac:dyDescent="0.2">
      <c r="A209654" s="1">
        <v>292498</v>
      </c>
      <c r="B209654" s="1" t="s">
        <v>209256</v>
      </c>
      <c r="C209654" s="1" t="s">
        <v>60</v>
      </c>
    </row>
    <row r="209655" spans="1:3" x14ac:dyDescent="0.2">
      <c r="A209655" s="1">
        <v>292499</v>
      </c>
      <c r="B209655" s="1" t="s">
        <v>209257</v>
      </c>
      <c r="C209655" s="1" t="s">
        <v>60</v>
      </c>
    </row>
    <row r="209656" spans="1:3" x14ac:dyDescent="0.2">
      <c r="A209656" s="1">
        <v>292500</v>
      </c>
      <c r="B209656" s="1" t="s">
        <v>209258</v>
      </c>
      <c r="C209656" s="1" t="s">
        <v>60</v>
      </c>
    </row>
    <row r="209657" spans="1:3" x14ac:dyDescent="0.2">
      <c r="A209657" s="1">
        <v>292501</v>
      </c>
      <c r="B209657" s="1" t="s">
        <v>209259</v>
      </c>
      <c r="C209657" s="1" t="s">
        <v>60</v>
      </c>
    </row>
    <row r="209658" spans="1:3" x14ac:dyDescent="0.2">
      <c r="A209658" s="1">
        <v>292505</v>
      </c>
      <c r="B209658" s="1" t="s">
        <v>209260</v>
      </c>
      <c r="C209658" s="1" t="s">
        <v>60</v>
      </c>
    </row>
    <row r="209659" spans="1:3" x14ac:dyDescent="0.2">
      <c r="A209659" s="1">
        <v>292506</v>
      </c>
      <c r="B209659" s="1" t="s">
        <v>209261</v>
      </c>
      <c r="C209659" s="1" t="s">
        <v>60</v>
      </c>
    </row>
    <row r="209660" spans="1:3" x14ac:dyDescent="0.2">
      <c r="A209660" s="1">
        <v>292507</v>
      </c>
      <c r="B209660" s="1" t="s">
        <v>209262</v>
      </c>
      <c r="C209660" s="1" t="s">
        <v>60</v>
      </c>
    </row>
    <row r="209661" spans="1:3" x14ac:dyDescent="0.2">
      <c r="A209661" s="1">
        <v>292509</v>
      </c>
      <c r="B209661" s="1" t="s">
        <v>209263</v>
      </c>
      <c r="C209661" s="1" t="s">
        <v>60</v>
      </c>
    </row>
    <row r="209662" spans="1:3" x14ac:dyDescent="0.2">
      <c r="A209662" s="1">
        <v>292510</v>
      </c>
      <c r="B209662" s="1" t="s">
        <v>209264</v>
      </c>
      <c r="C209662" s="1" t="s">
        <v>60</v>
      </c>
    </row>
    <row r="209663" spans="1:3" x14ac:dyDescent="0.2">
      <c r="A209663" s="1">
        <v>292511</v>
      </c>
      <c r="B209663" s="1" t="s">
        <v>209265</v>
      </c>
      <c r="C209663" s="1" t="s">
        <v>60</v>
      </c>
    </row>
    <row r="209664" spans="1:3" x14ac:dyDescent="0.2">
      <c r="A209664" s="1">
        <v>292512</v>
      </c>
      <c r="B209664" s="1" t="s">
        <v>209266</v>
      </c>
      <c r="C209664" s="1" t="s">
        <v>5</v>
      </c>
    </row>
    <row r="209665" spans="1:3" x14ac:dyDescent="0.2">
      <c r="A209665" s="1">
        <v>292513</v>
      </c>
      <c r="B209665" s="1" t="s">
        <v>209267</v>
      </c>
      <c r="C209665" s="1" t="s">
        <v>5</v>
      </c>
    </row>
    <row r="209666" spans="1:3" x14ac:dyDescent="0.2">
      <c r="A209666" s="1">
        <v>292514</v>
      </c>
      <c r="B209666" s="1" t="s">
        <v>209268</v>
      </c>
      <c r="C209666" s="1" t="s">
        <v>5</v>
      </c>
    </row>
    <row r="209667" spans="1:3" x14ac:dyDescent="0.2">
      <c r="A209667" s="1">
        <v>292516</v>
      </c>
      <c r="B209667" s="1" t="s">
        <v>209269</v>
      </c>
      <c r="C209667" s="1" t="s">
        <v>60</v>
      </c>
    </row>
    <row r="209668" spans="1:3" x14ac:dyDescent="0.2">
      <c r="A209668" s="1">
        <v>292517</v>
      </c>
      <c r="B209668" s="1" t="s">
        <v>209270</v>
      </c>
      <c r="C209668" s="1" t="s">
        <v>5</v>
      </c>
    </row>
    <row r="209669" spans="1:3" x14ac:dyDescent="0.2">
      <c r="A209669" s="1">
        <v>292518</v>
      </c>
      <c r="B209669" s="1" t="s">
        <v>209271</v>
      </c>
      <c r="C209669" s="1" t="s">
        <v>60</v>
      </c>
    </row>
    <row r="209670" spans="1:3" x14ac:dyDescent="0.2">
      <c r="A209670" s="1">
        <v>292520</v>
      </c>
      <c r="B209670" s="1" t="s">
        <v>209272</v>
      </c>
      <c r="C209670" s="1" t="s">
        <v>5</v>
      </c>
    </row>
    <row r="209671" spans="1:3" x14ac:dyDescent="0.2">
      <c r="A209671" s="1">
        <v>292521</v>
      </c>
      <c r="B209671" s="1" t="s">
        <v>209273</v>
      </c>
      <c r="C209671" s="1" t="s">
        <v>5</v>
      </c>
    </row>
    <row r="209672" spans="1:3" x14ac:dyDescent="0.2">
      <c r="A209672" s="1">
        <v>292522</v>
      </c>
      <c r="B209672" s="1" t="s">
        <v>209274</v>
      </c>
      <c r="C209672" s="1" t="s">
        <v>60</v>
      </c>
    </row>
    <row r="209673" spans="1:3" x14ac:dyDescent="0.2">
      <c r="A209673" s="1">
        <v>292523</v>
      </c>
      <c r="B209673" s="1" t="s">
        <v>209275</v>
      </c>
      <c r="C209673" s="1" t="s">
        <v>60</v>
      </c>
    </row>
    <row r="209674" spans="1:3" x14ac:dyDescent="0.2">
      <c r="A209674" s="1">
        <v>292525</v>
      </c>
      <c r="B209674" s="1" t="s">
        <v>209276</v>
      </c>
      <c r="C209674" s="1" t="s">
        <v>60</v>
      </c>
    </row>
    <row r="209675" spans="1:3" x14ac:dyDescent="0.2">
      <c r="A209675" s="1">
        <v>292526</v>
      </c>
      <c r="B209675" s="1" t="s">
        <v>209277</v>
      </c>
      <c r="C209675" s="1" t="s">
        <v>60</v>
      </c>
    </row>
    <row r="209676" spans="1:3" x14ac:dyDescent="0.2">
      <c r="A209676" s="1">
        <v>292527</v>
      </c>
      <c r="B209676" s="1" t="s">
        <v>209278</v>
      </c>
      <c r="C209676" s="1" t="s">
        <v>5</v>
      </c>
    </row>
    <row r="209677" spans="1:3" x14ac:dyDescent="0.2">
      <c r="A209677" s="1">
        <v>292528</v>
      </c>
      <c r="B209677" s="1" t="s">
        <v>209279</v>
      </c>
      <c r="C209677" s="1" t="s">
        <v>5</v>
      </c>
    </row>
    <row r="209678" spans="1:3" x14ac:dyDescent="0.2">
      <c r="A209678" s="1">
        <v>292529</v>
      </c>
      <c r="B209678" s="1" t="s">
        <v>209280</v>
      </c>
      <c r="C209678" s="1" t="s">
        <v>60</v>
      </c>
    </row>
    <row r="209679" spans="1:3" x14ac:dyDescent="0.2">
      <c r="A209679" s="1">
        <v>292530</v>
      </c>
      <c r="B209679" s="1" t="s">
        <v>209281</v>
      </c>
      <c r="C209679" s="1" t="s">
        <v>60</v>
      </c>
    </row>
    <row r="209680" spans="1:3" x14ac:dyDescent="0.2">
      <c r="A209680" s="1">
        <v>292531</v>
      </c>
      <c r="B209680" s="1" t="s">
        <v>209282</v>
      </c>
      <c r="C209680" s="1" t="s">
        <v>60</v>
      </c>
    </row>
    <row r="209681" spans="1:3" x14ac:dyDescent="0.2">
      <c r="A209681" s="1">
        <v>292532</v>
      </c>
      <c r="B209681" s="1" t="s">
        <v>209283</v>
      </c>
      <c r="C209681" s="1" t="s">
        <v>5</v>
      </c>
    </row>
    <row r="209682" spans="1:3" x14ac:dyDescent="0.2">
      <c r="A209682" s="1">
        <v>292533</v>
      </c>
      <c r="B209682" s="1" t="s">
        <v>209284</v>
      </c>
      <c r="C209682" s="1" t="s">
        <v>5</v>
      </c>
    </row>
    <row r="209683" spans="1:3" x14ac:dyDescent="0.2">
      <c r="A209683" s="1">
        <v>292534</v>
      </c>
      <c r="B209683" s="1" t="s">
        <v>209285</v>
      </c>
      <c r="C209683" s="1" t="s">
        <v>5</v>
      </c>
    </row>
    <row r="209684" spans="1:3" x14ac:dyDescent="0.2">
      <c r="A209684" s="1">
        <v>292535</v>
      </c>
      <c r="B209684" s="1" t="s">
        <v>209286</v>
      </c>
      <c r="C209684" s="1" t="s">
        <v>60</v>
      </c>
    </row>
    <row r="209685" spans="1:3" x14ac:dyDescent="0.2">
      <c r="A209685" s="1">
        <v>292536</v>
      </c>
      <c r="B209685" s="1" t="s">
        <v>209287</v>
      </c>
      <c r="C209685" s="1" t="s">
        <v>60</v>
      </c>
    </row>
    <row r="209686" spans="1:3" x14ac:dyDescent="0.2">
      <c r="A209686" s="1">
        <v>292537</v>
      </c>
      <c r="B209686" s="1" t="s">
        <v>209288</v>
      </c>
      <c r="C209686" s="1" t="s">
        <v>5</v>
      </c>
    </row>
    <row r="209687" spans="1:3" x14ac:dyDescent="0.2">
      <c r="A209687" s="1">
        <v>292538</v>
      </c>
      <c r="B209687" s="1" t="s">
        <v>209289</v>
      </c>
      <c r="C209687" s="1" t="s">
        <v>5</v>
      </c>
    </row>
    <row r="209688" spans="1:3" x14ac:dyDescent="0.2">
      <c r="A209688" s="1">
        <v>292539</v>
      </c>
      <c r="B209688" s="1" t="s">
        <v>209290</v>
      </c>
      <c r="C209688" s="1" t="s">
        <v>5</v>
      </c>
    </row>
    <row r="209689" spans="1:3" x14ac:dyDescent="0.2">
      <c r="A209689" s="1">
        <v>292540</v>
      </c>
      <c r="B209689" s="1" t="s">
        <v>209291</v>
      </c>
      <c r="C209689" s="1" t="s">
        <v>5</v>
      </c>
    </row>
    <row r="209690" spans="1:3" x14ac:dyDescent="0.2">
      <c r="A209690" s="1">
        <v>292541</v>
      </c>
      <c r="B209690" s="1" t="s">
        <v>209292</v>
      </c>
      <c r="C209690" s="1" t="s">
        <v>60</v>
      </c>
    </row>
    <row r="209691" spans="1:3" x14ac:dyDescent="0.2">
      <c r="A209691" s="1">
        <v>292542</v>
      </c>
      <c r="B209691" s="1" t="s">
        <v>209293</v>
      </c>
      <c r="C209691" s="1" t="s">
        <v>5</v>
      </c>
    </row>
    <row r="209692" spans="1:3" x14ac:dyDescent="0.2">
      <c r="A209692" s="1">
        <v>292543</v>
      </c>
      <c r="B209692" s="1" t="s">
        <v>209294</v>
      </c>
      <c r="C209692" s="1" t="s">
        <v>60</v>
      </c>
    </row>
    <row r="209693" spans="1:3" x14ac:dyDescent="0.2">
      <c r="A209693" s="1">
        <v>292544</v>
      </c>
      <c r="B209693" s="1" t="s">
        <v>209295</v>
      </c>
      <c r="C209693" s="1" t="s">
        <v>307</v>
      </c>
    </row>
    <row r="209694" spans="1:3" x14ac:dyDescent="0.2">
      <c r="A209694" s="1">
        <v>292545</v>
      </c>
      <c r="B209694" s="1" t="s">
        <v>209296</v>
      </c>
      <c r="C209694" s="1" t="s">
        <v>60</v>
      </c>
    </row>
    <row r="209695" spans="1:3" x14ac:dyDescent="0.2">
      <c r="A209695" s="1">
        <v>292546</v>
      </c>
      <c r="B209695" s="1" t="s">
        <v>209297</v>
      </c>
      <c r="C209695" s="1" t="s">
        <v>60</v>
      </c>
    </row>
    <row r="209696" spans="1:3" x14ac:dyDescent="0.2">
      <c r="A209696" s="1">
        <v>292547</v>
      </c>
      <c r="B209696" s="1" t="s">
        <v>209298</v>
      </c>
      <c r="C209696" s="1" t="s">
        <v>60</v>
      </c>
    </row>
    <row r="209697" spans="1:3" x14ac:dyDescent="0.2">
      <c r="A209697" s="1">
        <v>292548</v>
      </c>
      <c r="B209697" s="1" t="s">
        <v>209299</v>
      </c>
      <c r="C209697" s="1" t="s">
        <v>307</v>
      </c>
    </row>
    <row r="209698" spans="1:3" x14ac:dyDescent="0.2">
      <c r="A209698" s="1">
        <v>292549</v>
      </c>
      <c r="B209698" s="1" t="s">
        <v>209300</v>
      </c>
      <c r="C209698" s="1" t="s">
        <v>307</v>
      </c>
    </row>
    <row r="209699" spans="1:3" x14ac:dyDescent="0.2">
      <c r="A209699" s="1">
        <v>292550</v>
      </c>
      <c r="B209699" s="1" t="s">
        <v>209301</v>
      </c>
      <c r="C209699" s="1" t="s">
        <v>60</v>
      </c>
    </row>
    <row r="209700" spans="1:3" x14ac:dyDescent="0.2">
      <c r="A209700" s="1">
        <v>292551</v>
      </c>
      <c r="B209700" s="1" t="s">
        <v>209302</v>
      </c>
      <c r="C209700" s="1" t="s">
        <v>60</v>
      </c>
    </row>
    <row r="209701" spans="1:3" x14ac:dyDescent="0.2">
      <c r="A209701" s="1">
        <v>292553</v>
      </c>
      <c r="B209701" s="1" t="s">
        <v>209303</v>
      </c>
      <c r="C209701" s="1" t="s">
        <v>60</v>
      </c>
    </row>
    <row r="209702" spans="1:3" x14ac:dyDescent="0.2">
      <c r="A209702" s="1">
        <v>292554</v>
      </c>
      <c r="B209702" s="1" t="s">
        <v>209304</v>
      </c>
      <c r="C209702" s="1" t="s">
        <v>60</v>
      </c>
    </row>
    <row r="209703" spans="1:3" x14ac:dyDescent="0.2">
      <c r="A209703" s="1">
        <v>292555</v>
      </c>
      <c r="B209703" s="1" t="s">
        <v>209305</v>
      </c>
      <c r="C209703" s="1" t="s">
        <v>5</v>
      </c>
    </row>
    <row r="209704" spans="1:3" x14ac:dyDescent="0.2">
      <c r="A209704" s="1">
        <v>292556</v>
      </c>
      <c r="B209704" s="1" t="s">
        <v>209306</v>
      </c>
      <c r="C209704" s="1" t="s">
        <v>60</v>
      </c>
    </row>
    <row r="209705" spans="1:3" x14ac:dyDescent="0.2">
      <c r="A209705" s="1">
        <v>292557</v>
      </c>
      <c r="B209705" s="1" t="s">
        <v>209307</v>
      </c>
      <c r="C209705" s="1" t="s">
        <v>5</v>
      </c>
    </row>
    <row r="209706" spans="1:3" x14ac:dyDescent="0.2">
      <c r="A209706" s="1">
        <v>292558</v>
      </c>
      <c r="B209706" s="1" t="s">
        <v>209308</v>
      </c>
      <c r="C209706" s="1" t="s">
        <v>60</v>
      </c>
    </row>
    <row r="209707" spans="1:3" x14ac:dyDescent="0.2">
      <c r="A209707" s="1">
        <v>292559</v>
      </c>
      <c r="B209707" s="1" t="s">
        <v>209309</v>
      </c>
      <c r="C209707" s="1" t="s">
        <v>60</v>
      </c>
    </row>
    <row r="209708" spans="1:3" x14ac:dyDescent="0.2">
      <c r="A209708" s="1">
        <v>292560</v>
      </c>
      <c r="B209708" s="1" t="s">
        <v>209310</v>
      </c>
      <c r="C209708" s="1" t="s">
        <v>5</v>
      </c>
    </row>
    <row r="209709" spans="1:3" x14ac:dyDescent="0.2">
      <c r="A209709" s="1">
        <v>292561</v>
      </c>
      <c r="B209709" s="1" t="s">
        <v>209311</v>
      </c>
      <c r="C209709" s="1" t="s">
        <v>5</v>
      </c>
    </row>
    <row r="209710" spans="1:3" x14ac:dyDescent="0.2">
      <c r="A209710" s="1">
        <v>292562</v>
      </c>
      <c r="B209710" s="1" t="s">
        <v>209312</v>
      </c>
      <c r="C209710" s="1" t="s">
        <v>60</v>
      </c>
    </row>
    <row r="209711" spans="1:3" x14ac:dyDescent="0.2">
      <c r="A209711" s="1">
        <v>292563</v>
      </c>
      <c r="B209711" s="1" t="s">
        <v>209313</v>
      </c>
      <c r="C209711" s="1" t="s">
        <v>60</v>
      </c>
    </row>
    <row r="209712" spans="1:3" x14ac:dyDescent="0.2">
      <c r="A209712" s="1">
        <v>292564</v>
      </c>
      <c r="B209712" s="1" t="s">
        <v>209314</v>
      </c>
      <c r="C209712" s="1" t="s">
        <v>60</v>
      </c>
    </row>
    <row r="209713" spans="1:3" x14ac:dyDescent="0.2">
      <c r="A209713" s="1">
        <v>292565</v>
      </c>
      <c r="B209713" s="1" t="s">
        <v>209315</v>
      </c>
      <c r="C209713" s="1" t="s">
        <v>60</v>
      </c>
    </row>
    <row r="209714" spans="1:3" x14ac:dyDescent="0.2">
      <c r="A209714" s="1">
        <v>292568</v>
      </c>
      <c r="B209714" s="1" t="s">
        <v>209316</v>
      </c>
      <c r="C209714" s="1" t="s">
        <v>60</v>
      </c>
    </row>
    <row r="209715" spans="1:3" x14ac:dyDescent="0.2">
      <c r="A209715" s="1">
        <v>292569</v>
      </c>
      <c r="B209715" s="1" t="s">
        <v>209317</v>
      </c>
      <c r="C209715" s="1" t="s">
        <v>60</v>
      </c>
    </row>
    <row r="209716" spans="1:3" x14ac:dyDescent="0.2">
      <c r="A209716" s="1">
        <v>292571</v>
      </c>
      <c r="B209716" s="1" t="s">
        <v>209318</v>
      </c>
      <c r="C209716" s="1" t="s">
        <v>60</v>
      </c>
    </row>
    <row r="209717" spans="1:3" x14ac:dyDescent="0.2">
      <c r="A209717" s="1">
        <v>292572</v>
      </c>
      <c r="B209717" s="1" t="s">
        <v>209319</v>
      </c>
      <c r="C209717" s="1" t="s">
        <v>60</v>
      </c>
    </row>
    <row r="209718" spans="1:3" x14ac:dyDescent="0.2">
      <c r="A209718" s="1">
        <v>292574</v>
      </c>
      <c r="B209718" s="1" t="s">
        <v>209320</v>
      </c>
      <c r="C209718" s="1" t="s">
        <v>5</v>
      </c>
    </row>
    <row r="209719" spans="1:3" x14ac:dyDescent="0.2">
      <c r="A209719" s="1">
        <v>292575</v>
      </c>
      <c r="B209719" s="1" t="s">
        <v>209321</v>
      </c>
      <c r="C209719" s="1" t="s">
        <v>60</v>
      </c>
    </row>
    <row r="209720" spans="1:3" x14ac:dyDescent="0.2">
      <c r="A209720" s="1">
        <v>292576</v>
      </c>
      <c r="B209720" s="1" t="s">
        <v>209322</v>
      </c>
      <c r="C209720" s="1" t="s">
        <v>60</v>
      </c>
    </row>
    <row r="209721" spans="1:3" x14ac:dyDescent="0.2">
      <c r="A209721" s="1">
        <v>292577</v>
      </c>
      <c r="B209721" s="1" t="s">
        <v>209323</v>
      </c>
      <c r="C209721" s="1" t="s">
        <v>60</v>
      </c>
    </row>
    <row r="209722" spans="1:3" x14ac:dyDescent="0.2">
      <c r="A209722" s="1">
        <v>292578</v>
      </c>
      <c r="B209722" s="1" t="s">
        <v>209324</v>
      </c>
      <c r="C209722" s="1" t="s">
        <v>60</v>
      </c>
    </row>
    <row r="209723" spans="1:3" x14ac:dyDescent="0.2">
      <c r="A209723" s="1">
        <v>292579</v>
      </c>
      <c r="B209723" s="1" t="s">
        <v>209325</v>
      </c>
      <c r="C209723" s="1" t="s">
        <v>60</v>
      </c>
    </row>
    <row r="209724" spans="1:3" x14ac:dyDescent="0.2">
      <c r="A209724" s="1">
        <v>292580</v>
      </c>
      <c r="B209724" s="1" t="s">
        <v>209326</v>
      </c>
      <c r="C209724" s="1" t="s">
        <v>60</v>
      </c>
    </row>
    <row r="209725" spans="1:3" x14ac:dyDescent="0.2">
      <c r="A209725" s="1">
        <v>292581</v>
      </c>
      <c r="B209725" s="1" t="s">
        <v>209327</v>
      </c>
      <c r="C209725" s="1" t="s">
        <v>60</v>
      </c>
    </row>
    <row r="209726" spans="1:3" x14ac:dyDescent="0.2">
      <c r="A209726" s="1">
        <v>292582</v>
      </c>
      <c r="B209726" s="1" t="s">
        <v>209328</v>
      </c>
      <c r="C209726" s="1" t="s">
        <v>60</v>
      </c>
    </row>
    <row r="209727" spans="1:3" x14ac:dyDescent="0.2">
      <c r="A209727" s="1">
        <v>292583</v>
      </c>
      <c r="B209727" s="1" t="s">
        <v>209329</v>
      </c>
      <c r="C209727" s="1" t="s">
        <v>60</v>
      </c>
    </row>
    <row r="209728" spans="1:3" x14ac:dyDescent="0.2">
      <c r="A209728" s="1">
        <v>292584</v>
      </c>
      <c r="B209728" s="1" t="s">
        <v>209330</v>
      </c>
      <c r="C209728" s="1" t="s">
        <v>60</v>
      </c>
    </row>
    <row r="209729" spans="1:3" x14ac:dyDescent="0.2">
      <c r="A209729" s="1">
        <v>292585</v>
      </c>
      <c r="B209729" s="1" t="s">
        <v>209331</v>
      </c>
      <c r="C209729" s="1" t="s">
        <v>60</v>
      </c>
    </row>
    <row r="209730" spans="1:3" x14ac:dyDescent="0.2">
      <c r="A209730" s="1">
        <v>292587</v>
      </c>
      <c r="B209730" s="1" t="s">
        <v>209332</v>
      </c>
      <c r="C209730" s="1" t="s">
        <v>5</v>
      </c>
    </row>
    <row r="209731" spans="1:3" x14ac:dyDescent="0.2">
      <c r="A209731" s="1">
        <v>292588</v>
      </c>
      <c r="B209731" s="1" t="s">
        <v>209333</v>
      </c>
      <c r="C209731" s="1" t="s">
        <v>60</v>
      </c>
    </row>
    <row r="209732" spans="1:3" x14ac:dyDescent="0.2">
      <c r="A209732" s="1">
        <v>292590</v>
      </c>
      <c r="B209732" s="1" t="s">
        <v>209334</v>
      </c>
      <c r="C209732" s="1" t="s">
        <v>60</v>
      </c>
    </row>
    <row r="209733" spans="1:3" x14ac:dyDescent="0.2">
      <c r="A209733" s="1">
        <v>292591</v>
      </c>
      <c r="B209733" s="1" t="s">
        <v>209335</v>
      </c>
      <c r="C209733" s="1" t="s">
        <v>60</v>
      </c>
    </row>
    <row r="209734" spans="1:3" x14ac:dyDescent="0.2">
      <c r="A209734" s="1">
        <v>292603</v>
      </c>
      <c r="B209734" s="1" t="s">
        <v>209336</v>
      </c>
      <c r="C209734" s="1" t="s">
        <v>5</v>
      </c>
    </row>
    <row r="209735" spans="1:3" x14ac:dyDescent="0.2">
      <c r="A209735" s="1">
        <v>292604</v>
      </c>
      <c r="B209735" s="1" t="s">
        <v>209337</v>
      </c>
      <c r="C209735" s="1" t="s">
        <v>5</v>
      </c>
    </row>
    <row r="209736" spans="1:3" x14ac:dyDescent="0.2">
      <c r="A209736" s="1">
        <v>292610</v>
      </c>
      <c r="B209736" s="1" t="s">
        <v>209338</v>
      </c>
      <c r="C209736" s="1" t="s">
        <v>5</v>
      </c>
    </row>
    <row r="209737" spans="1:3" x14ac:dyDescent="0.2">
      <c r="A209737" s="1">
        <v>292618</v>
      </c>
      <c r="B209737" s="1" t="s">
        <v>209339</v>
      </c>
      <c r="C209737" s="1" t="s">
        <v>5</v>
      </c>
    </row>
    <row r="209738" spans="1:3" x14ac:dyDescent="0.2">
      <c r="A209738" s="1">
        <v>292619</v>
      </c>
      <c r="B209738" s="1" t="s">
        <v>209340</v>
      </c>
      <c r="C209738" s="1" t="s">
        <v>5</v>
      </c>
    </row>
    <row r="209739" spans="1:3" x14ac:dyDescent="0.2">
      <c r="A209739" s="1">
        <v>292621</v>
      </c>
      <c r="B209739" s="1" t="s">
        <v>209341</v>
      </c>
      <c r="C209739" s="1" t="s">
        <v>5</v>
      </c>
    </row>
    <row r="209740" spans="1:3" x14ac:dyDescent="0.2">
      <c r="A209740" s="1">
        <v>292622</v>
      </c>
      <c r="B209740" s="1" t="s">
        <v>209342</v>
      </c>
      <c r="C209740" s="1" t="s">
        <v>5</v>
      </c>
    </row>
    <row r="209741" spans="1:3" x14ac:dyDescent="0.2">
      <c r="A209741" s="1">
        <v>292628</v>
      </c>
      <c r="B209741" s="1" t="s">
        <v>209343</v>
      </c>
      <c r="C209741" s="1" t="s">
        <v>5</v>
      </c>
    </row>
    <row r="209742" spans="1:3" x14ac:dyDescent="0.2">
      <c r="A209742" s="1">
        <v>292629</v>
      </c>
      <c r="B209742" s="1" t="s">
        <v>209344</v>
      </c>
      <c r="C209742" s="1" t="s">
        <v>5</v>
      </c>
    </row>
    <row r="209743" spans="1:3" x14ac:dyDescent="0.2">
      <c r="A209743" s="1">
        <v>292630</v>
      </c>
      <c r="B209743" s="1" t="s">
        <v>209345</v>
      </c>
      <c r="C209743" s="1" t="s">
        <v>60</v>
      </c>
    </row>
    <row r="209744" spans="1:3" x14ac:dyDescent="0.2">
      <c r="A209744" s="1">
        <v>292635</v>
      </c>
      <c r="B209744" s="1" t="s">
        <v>209346</v>
      </c>
      <c r="C209744" s="1" t="s">
        <v>5</v>
      </c>
    </row>
    <row r="209745" spans="1:3" x14ac:dyDescent="0.2">
      <c r="A209745" s="1">
        <v>292640</v>
      </c>
      <c r="B209745" s="1" t="s">
        <v>209347</v>
      </c>
      <c r="C209745" s="1" t="s">
        <v>5</v>
      </c>
    </row>
    <row r="209746" spans="1:3" x14ac:dyDescent="0.2">
      <c r="A209746" s="1">
        <v>292645</v>
      </c>
      <c r="B209746" s="1" t="s">
        <v>209348</v>
      </c>
      <c r="C209746" s="1" t="s">
        <v>5</v>
      </c>
    </row>
    <row r="209747" spans="1:3" x14ac:dyDescent="0.2">
      <c r="A209747" s="1">
        <v>292646</v>
      </c>
      <c r="B209747" s="1" t="s">
        <v>209349</v>
      </c>
      <c r="C209747" s="1" t="s">
        <v>60</v>
      </c>
    </row>
    <row r="209748" spans="1:3" x14ac:dyDescent="0.2">
      <c r="A209748" s="1">
        <v>292648</v>
      </c>
      <c r="B209748" s="1" t="s">
        <v>209350</v>
      </c>
      <c r="C209748" s="1" t="s">
        <v>5</v>
      </c>
    </row>
    <row r="209749" spans="1:3" x14ac:dyDescent="0.2">
      <c r="A209749" s="1">
        <v>292650</v>
      </c>
      <c r="B209749" s="1" t="s">
        <v>209351</v>
      </c>
      <c r="C209749" s="1" t="s">
        <v>5</v>
      </c>
    </row>
    <row r="209750" spans="1:3" x14ac:dyDescent="0.2">
      <c r="A209750" s="1">
        <v>292652</v>
      </c>
      <c r="B209750" s="1" t="s">
        <v>209352</v>
      </c>
      <c r="C209750" s="1" t="s">
        <v>5</v>
      </c>
    </row>
    <row r="209751" spans="1:3" x14ac:dyDescent="0.2">
      <c r="A209751" s="1">
        <v>292661</v>
      </c>
      <c r="B209751" s="1" t="s">
        <v>209353</v>
      </c>
      <c r="C209751" s="1" t="s">
        <v>5</v>
      </c>
    </row>
    <row r="209752" spans="1:3" x14ac:dyDescent="0.2">
      <c r="A209752" s="1">
        <v>292662</v>
      </c>
      <c r="B209752" s="1" t="s">
        <v>209354</v>
      </c>
      <c r="C209752" s="1" t="s">
        <v>5</v>
      </c>
    </row>
    <row r="209753" spans="1:3" x14ac:dyDescent="0.2">
      <c r="A209753" s="1">
        <v>292665</v>
      </c>
      <c r="B209753" s="1" t="s">
        <v>209355</v>
      </c>
      <c r="C209753" s="1" t="s">
        <v>5</v>
      </c>
    </row>
    <row r="209754" spans="1:3" x14ac:dyDescent="0.2">
      <c r="A209754" s="1">
        <v>292668</v>
      </c>
      <c r="B209754" s="1" t="s">
        <v>209356</v>
      </c>
      <c r="C209754" s="1" t="s">
        <v>5</v>
      </c>
    </row>
    <row r="209755" spans="1:3" x14ac:dyDescent="0.2">
      <c r="A209755" s="1">
        <v>292669</v>
      </c>
      <c r="B209755" s="1" t="s">
        <v>209357</v>
      </c>
      <c r="C209755" s="1" t="s">
        <v>5</v>
      </c>
    </row>
    <row r="209756" spans="1:3" x14ac:dyDescent="0.2">
      <c r="A209756" s="1">
        <v>292672</v>
      </c>
      <c r="B209756" s="1" t="s">
        <v>209358</v>
      </c>
      <c r="C209756" s="1" t="s">
        <v>5</v>
      </c>
    </row>
    <row r="209757" spans="1:3" x14ac:dyDescent="0.2">
      <c r="A209757" s="1">
        <v>292674</v>
      </c>
      <c r="B209757" s="1" t="s">
        <v>209359</v>
      </c>
      <c r="C209757" s="1" t="s">
        <v>5</v>
      </c>
    </row>
    <row r="209758" spans="1:3" x14ac:dyDescent="0.2">
      <c r="A209758" s="1">
        <v>292675</v>
      </c>
      <c r="B209758" s="1" t="s">
        <v>209360</v>
      </c>
      <c r="C209758" s="1" t="s">
        <v>5</v>
      </c>
    </row>
    <row r="209759" spans="1:3" x14ac:dyDescent="0.2">
      <c r="A209759" s="1">
        <v>292677</v>
      </c>
      <c r="B209759" s="1" t="s">
        <v>209361</v>
      </c>
      <c r="C209759" s="1" t="s">
        <v>5</v>
      </c>
    </row>
    <row r="209760" spans="1:3" x14ac:dyDescent="0.2">
      <c r="A209760" s="1">
        <v>292678</v>
      </c>
      <c r="B209760" s="1" t="s">
        <v>209362</v>
      </c>
      <c r="C209760" s="1" t="s">
        <v>5</v>
      </c>
    </row>
    <row r="209761" spans="1:3" x14ac:dyDescent="0.2">
      <c r="A209761" s="1">
        <v>292679</v>
      </c>
      <c r="B209761" s="1" t="s">
        <v>209363</v>
      </c>
      <c r="C209761" s="1" t="s">
        <v>5</v>
      </c>
    </row>
    <row r="209762" spans="1:3" x14ac:dyDescent="0.2">
      <c r="A209762" s="1">
        <v>292680</v>
      </c>
      <c r="B209762" s="1" t="s">
        <v>209364</v>
      </c>
      <c r="C209762" s="1" t="s">
        <v>5</v>
      </c>
    </row>
    <row r="209763" spans="1:3" x14ac:dyDescent="0.2">
      <c r="A209763" s="1">
        <v>292688</v>
      </c>
      <c r="B209763" s="1" t="s">
        <v>209365</v>
      </c>
      <c r="C209763" s="1" t="s">
        <v>5</v>
      </c>
    </row>
    <row r="209764" spans="1:3" x14ac:dyDescent="0.2">
      <c r="A209764" s="1">
        <v>292689</v>
      </c>
      <c r="B209764" s="1" t="s">
        <v>209366</v>
      </c>
      <c r="C209764" s="1" t="s">
        <v>5</v>
      </c>
    </row>
    <row r="209765" spans="1:3" x14ac:dyDescent="0.2">
      <c r="A209765" s="1">
        <v>292692</v>
      </c>
      <c r="B209765" s="1" t="s">
        <v>209367</v>
      </c>
      <c r="C209765" s="1" t="s">
        <v>5</v>
      </c>
    </row>
    <row r="209766" spans="1:3" x14ac:dyDescent="0.2">
      <c r="A209766" s="1">
        <v>292693</v>
      </c>
      <c r="B209766" s="1" t="s">
        <v>209368</v>
      </c>
      <c r="C209766" s="1" t="s">
        <v>5</v>
      </c>
    </row>
    <row r="209767" spans="1:3" x14ac:dyDescent="0.2">
      <c r="A209767" s="1">
        <v>292695</v>
      </c>
      <c r="B209767" s="1" t="s">
        <v>209369</v>
      </c>
      <c r="C209767" s="1" t="s">
        <v>5</v>
      </c>
    </row>
    <row r="209768" spans="1:3" x14ac:dyDescent="0.2">
      <c r="A209768" s="1">
        <v>292696</v>
      </c>
      <c r="B209768" s="1" t="s">
        <v>209370</v>
      </c>
      <c r="C209768" s="1" t="s">
        <v>5</v>
      </c>
    </row>
    <row r="209769" spans="1:3" x14ac:dyDescent="0.2">
      <c r="A209769" s="1">
        <v>292697</v>
      </c>
      <c r="B209769" s="1" t="s">
        <v>209371</v>
      </c>
      <c r="C209769" s="1" t="s">
        <v>5</v>
      </c>
    </row>
    <row r="209770" spans="1:3" x14ac:dyDescent="0.2">
      <c r="A209770" s="1">
        <v>292702</v>
      </c>
      <c r="B209770" s="1" t="s">
        <v>209372</v>
      </c>
      <c r="C209770" s="1" t="s">
        <v>5</v>
      </c>
    </row>
    <row r="209771" spans="1:3" x14ac:dyDescent="0.2">
      <c r="A209771" s="1">
        <v>292704</v>
      </c>
      <c r="B209771" s="1" t="s">
        <v>209373</v>
      </c>
      <c r="C209771" s="1" t="s">
        <v>5</v>
      </c>
    </row>
    <row r="209772" spans="1:3" x14ac:dyDescent="0.2">
      <c r="A209772" s="1">
        <v>292706</v>
      </c>
      <c r="B209772" s="1" t="s">
        <v>209374</v>
      </c>
      <c r="C209772" s="1" t="s">
        <v>5</v>
      </c>
    </row>
    <row r="209773" spans="1:3" x14ac:dyDescent="0.2">
      <c r="A209773" s="1">
        <v>292707</v>
      </c>
      <c r="B209773" s="1" t="s">
        <v>209375</v>
      </c>
      <c r="C209773" s="1" t="s">
        <v>5</v>
      </c>
    </row>
    <row r="209774" spans="1:3" x14ac:dyDescent="0.2">
      <c r="A209774" s="1">
        <v>292708</v>
      </c>
      <c r="B209774" s="1" t="s">
        <v>209376</v>
      </c>
      <c r="C209774" s="1" t="s">
        <v>5</v>
      </c>
    </row>
    <row r="209775" spans="1:3" x14ac:dyDescent="0.2">
      <c r="A209775" s="1">
        <v>292709</v>
      </c>
      <c r="B209775" s="1" t="s">
        <v>209377</v>
      </c>
      <c r="C209775" s="1" t="s">
        <v>5</v>
      </c>
    </row>
    <row r="209776" spans="1:3" x14ac:dyDescent="0.2">
      <c r="A209776" s="1">
        <v>292711</v>
      </c>
      <c r="B209776" s="1" t="s">
        <v>209378</v>
      </c>
      <c r="C209776" s="1" t="s">
        <v>5</v>
      </c>
    </row>
    <row r="209777" spans="1:3" x14ac:dyDescent="0.2">
      <c r="A209777" s="1">
        <v>292713</v>
      </c>
      <c r="B209777" s="1" t="s">
        <v>209379</v>
      </c>
      <c r="C209777" s="1" t="s">
        <v>5</v>
      </c>
    </row>
    <row r="209778" spans="1:3" x14ac:dyDescent="0.2">
      <c r="A209778" s="1">
        <v>292714</v>
      </c>
      <c r="B209778" s="1" t="s">
        <v>209380</v>
      </c>
      <c r="C209778" s="1" t="s">
        <v>60</v>
      </c>
    </row>
    <row r="209779" spans="1:3" x14ac:dyDescent="0.2">
      <c r="A209779" s="1">
        <v>292716</v>
      </c>
      <c r="B209779" s="1" t="s">
        <v>209381</v>
      </c>
      <c r="C209779" s="1" t="s">
        <v>5</v>
      </c>
    </row>
    <row r="209780" spans="1:3" x14ac:dyDescent="0.2">
      <c r="A209780" s="1">
        <v>292717</v>
      </c>
      <c r="B209780" s="1" t="s">
        <v>209382</v>
      </c>
      <c r="C209780" s="1" t="s">
        <v>60</v>
      </c>
    </row>
    <row r="209781" spans="1:3" x14ac:dyDescent="0.2">
      <c r="A209781" s="1">
        <v>292718</v>
      </c>
      <c r="B209781" s="1" t="s">
        <v>209383</v>
      </c>
      <c r="C209781" s="1" t="s">
        <v>60</v>
      </c>
    </row>
    <row r="209782" spans="1:3" x14ac:dyDescent="0.2">
      <c r="A209782" s="1">
        <v>292719</v>
      </c>
      <c r="B209782" s="1" t="s">
        <v>209384</v>
      </c>
      <c r="C209782" s="1" t="s">
        <v>60</v>
      </c>
    </row>
    <row r="209783" spans="1:3" x14ac:dyDescent="0.2">
      <c r="A209783" s="1">
        <v>292721</v>
      </c>
      <c r="B209783" s="1" t="s">
        <v>209385</v>
      </c>
      <c r="C209783" s="1" t="s">
        <v>60</v>
      </c>
    </row>
    <row r="209784" spans="1:3" x14ac:dyDescent="0.2">
      <c r="A209784" s="1">
        <v>292722</v>
      </c>
      <c r="B209784" s="1" t="s">
        <v>209386</v>
      </c>
      <c r="C209784" s="1" t="s">
        <v>60</v>
      </c>
    </row>
    <row r="209785" spans="1:3" x14ac:dyDescent="0.2">
      <c r="A209785" s="1">
        <v>292723</v>
      </c>
      <c r="B209785" s="1" t="s">
        <v>209387</v>
      </c>
      <c r="C209785" s="1" t="s">
        <v>60</v>
      </c>
    </row>
    <row r="209786" spans="1:3" x14ac:dyDescent="0.2">
      <c r="A209786" s="1">
        <v>292724</v>
      </c>
      <c r="B209786" s="1" t="s">
        <v>209388</v>
      </c>
      <c r="C209786" s="1" t="s">
        <v>60</v>
      </c>
    </row>
    <row r="209787" spans="1:3" x14ac:dyDescent="0.2">
      <c r="A209787" s="1">
        <v>292725</v>
      </c>
      <c r="B209787" s="1" t="s">
        <v>209389</v>
      </c>
      <c r="C209787" s="1" t="s">
        <v>60</v>
      </c>
    </row>
    <row r="209788" spans="1:3" x14ac:dyDescent="0.2">
      <c r="A209788" s="1">
        <v>292726</v>
      </c>
      <c r="B209788" s="1" t="s">
        <v>209390</v>
      </c>
      <c r="C209788" s="1" t="s">
        <v>60</v>
      </c>
    </row>
    <row r="209789" spans="1:3" x14ac:dyDescent="0.2">
      <c r="A209789" s="1">
        <v>292727</v>
      </c>
      <c r="B209789" s="1" t="s">
        <v>209391</v>
      </c>
      <c r="C209789" s="1" t="s">
        <v>60</v>
      </c>
    </row>
    <row r="209790" spans="1:3" x14ac:dyDescent="0.2">
      <c r="A209790" s="1">
        <v>292728</v>
      </c>
      <c r="B209790" s="1" t="s">
        <v>209392</v>
      </c>
      <c r="C209790" s="1" t="s">
        <v>60</v>
      </c>
    </row>
    <row r="209791" spans="1:3" x14ac:dyDescent="0.2">
      <c r="A209791" s="1">
        <v>292729</v>
      </c>
      <c r="B209791" s="1" t="s">
        <v>209393</v>
      </c>
      <c r="C209791" s="1" t="s">
        <v>60</v>
      </c>
    </row>
    <row r="209792" spans="1:3" x14ac:dyDescent="0.2">
      <c r="A209792" s="1">
        <v>292730</v>
      </c>
      <c r="B209792" s="1" t="s">
        <v>209394</v>
      </c>
      <c r="C209792" s="1" t="s">
        <v>60</v>
      </c>
    </row>
    <row r="209793" spans="1:3" x14ac:dyDescent="0.2">
      <c r="A209793" s="1">
        <v>292731</v>
      </c>
      <c r="B209793" s="1" t="s">
        <v>209395</v>
      </c>
      <c r="C209793" s="1" t="s">
        <v>60</v>
      </c>
    </row>
    <row r="209794" spans="1:3" x14ac:dyDescent="0.2">
      <c r="A209794" s="1">
        <v>292733</v>
      </c>
      <c r="B209794" s="1" t="s">
        <v>209396</v>
      </c>
      <c r="C209794" s="1" t="s">
        <v>60</v>
      </c>
    </row>
    <row r="209795" spans="1:3" x14ac:dyDescent="0.2">
      <c r="A209795" s="1">
        <v>292735</v>
      </c>
      <c r="B209795" s="1" t="s">
        <v>209397</v>
      </c>
      <c r="C209795" s="1" t="s">
        <v>60</v>
      </c>
    </row>
    <row r="209796" spans="1:3" x14ac:dyDescent="0.2">
      <c r="A209796" s="1">
        <v>292736</v>
      </c>
      <c r="B209796" s="1" t="s">
        <v>209398</v>
      </c>
      <c r="C209796" s="1" t="s">
        <v>60</v>
      </c>
    </row>
    <row r="209797" spans="1:3" x14ac:dyDescent="0.2">
      <c r="A209797" s="1">
        <v>292737</v>
      </c>
      <c r="B209797" s="1" t="s">
        <v>209399</v>
      </c>
      <c r="C209797" s="1" t="s">
        <v>60</v>
      </c>
    </row>
    <row r="209798" spans="1:3" x14ac:dyDescent="0.2">
      <c r="A209798" s="1">
        <v>292738</v>
      </c>
      <c r="B209798" s="1" t="s">
        <v>209400</v>
      </c>
      <c r="C209798" s="1" t="s">
        <v>60</v>
      </c>
    </row>
    <row r="209799" spans="1:3" x14ac:dyDescent="0.2">
      <c r="A209799" s="1">
        <v>292739</v>
      </c>
      <c r="B209799" s="1" t="s">
        <v>209401</v>
      </c>
      <c r="C209799" s="1" t="s">
        <v>60</v>
      </c>
    </row>
    <row r="209800" spans="1:3" x14ac:dyDescent="0.2">
      <c r="A209800" s="1">
        <v>292740</v>
      </c>
      <c r="B209800" s="1" t="s">
        <v>209402</v>
      </c>
      <c r="C209800" s="1" t="s">
        <v>60</v>
      </c>
    </row>
    <row r="209801" spans="1:3" x14ac:dyDescent="0.2">
      <c r="A209801" s="1">
        <v>292741</v>
      </c>
      <c r="B209801" s="1" t="s">
        <v>209403</v>
      </c>
      <c r="C209801" s="1" t="s">
        <v>60</v>
      </c>
    </row>
    <row r="209802" spans="1:3" x14ac:dyDescent="0.2">
      <c r="A209802" s="1">
        <v>292742</v>
      </c>
      <c r="B209802" s="1" t="s">
        <v>209404</v>
      </c>
      <c r="C209802" s="1" t="s">
        <v>60</v>
      </c>
    </row>
    <row r="209803" spans="1:3" x14ac:dyDescent="0.2">
      <c r="A209803" s="1">
        <v>292743</v>
      </c>
      <c r="B209803" s="1" t="s">
        <v>209405</v>
      </c>
      <c r="C209803" s="1" t="s">
        <v>60</v>
      </c>
    </row>
    <row r="209804" spans="1:3" x14ac:dyDescent="0.2">
      <c r="A209804" s="1">
        <v>292744</v>
      </c>
      <c r="B209804" s="1" t="s">
        <v>209406</v>
      </c>
      <c r="C209804" s="1" t="s">
        <v>60</v>
      </c>
    </row>
    <row r="209805" spans="1:3" x14ac:dyDescent="0.2">
      <c r="A209805" s="1">
        <v>292745</v>
      </c>
      <c r="B209805" s="1" t="s">
        <v>209407</v>
      </c>
      <c r="C209805" s="1" t="s">
        <v>60</v>
      </c>
    </row>
    <row r="209806" spans="1:3" x14ac:dyDescent="0.2">
      <c r="A209806" s="1">
        <v>292746</v>
      </c>
      <c r="B209806" s="1" t="s">
        <v>209408</v>
      </c>
      <c r="C209806" s="1" t="s">
        <v>60</v>
      </c>
    </row>
    <row r="209807" spans="1:3" x14ac:dyDescent="0.2">
      <c r="A209807" s="1">
        <v>292747</v>
      </c>
      <c r="B209807" s="1" t="s">
        <v>209409</v>
      </c>
      <c r="C209807" s="1" t="s">
        <v>60</v>
      </c>
    </row>
    <row r="209808" spans="1:3" x14ac:dyDescent="0.2">
      <c r="A209808" s="1">
        <v>292748</v>
      </c>
      <c r="B209808" s="1" t="s">
        <v>209410</v>
      </c>
      <c r="C209808" s="1" t="s">
        <v>60</v>
      </c>
    </row>
    <row r="209809" spans="1:3" x14ac:dyDescent="0.2">
      <c r="A209809" s="1">
        <v>292749</v>
      </c>
      <c r="B209809" s="1" t="s">
        <v>209411</v>
      </c>
      <c r="C209809" s="1" t="s">
        <v>5</v>
      </c>
    </row>
    <row r="209810" spans="1:3" x14ac:dyDescent="0.2">
      <c r="A209810" s="1">
        <v>292750</v>
      </c>
      <c r="B209810" s="1" t="s">
        <v>209412</v>
      </c>
      <c r="C209810" s="1" t="s">
        <v>60</v>
      </c>
    </row>
    <row r="209811" spans="1:3" x14ac:dyDescent="0.2">
      <c r="A209811" s="1">
        <v>292751</v>
      </c>
      <c r="B209811" s="1" t="s">
        <v>209413</v>
      </c>
      <c r="C209811" s="1" t="s">
        <v>60</v>
      </c>
    </row>
    <row r="209812" spans="1:3" x14ac:dyDescent="0.2">
      <c r="A209812" s="1">
        <v>292752</v>
      </c>
      <c r="B209812" s="1" t="s">
        <v>209414</v>
      </c>
      <c r="C209812" s="1" t="s">
        <v>60</v>
      </c>
    </row>
    <row r="209813" spans="1:3" x14ac:dyDescent="0.2">
      <c r="A209813" s="1">
        <v>292753</v>
      </c>
      <c r="B209813" s="1" t="s">
        <v>209415</v>
      </c>
      <c r="C209813" s="1" t="s">
        <v>60</v>
      </c>
    </row>
    <row r="209814" spans="1:3" x14ac:dyDescent="0.2">
      <c r="A209814" s="1">
        <v>292754</v>
      </c>
      <c r="B209814" s="1" t="s">
        <v>209416</v>
      </c>
      <c r="C209814" s="1" t="s">
        <v>60</v>
      </c>
    </row>
    <row r="209815" spans="1:3" x14ac:dyDescent="0.2">
      <c r="A209815" s="1">
        <v>292755</v>
      </c>
      <c r="B209815" s="1" t="s">
        <v>209417</v>
      </c>
      <c r="C209815" s="1" t="s">
        <v>60</v>
      </c>
    </row>
    <row r="209816" spans="1:3" x14ac:dyDescent="0.2">
      <c r="A209816" s="1">
        <v>292757</v>
      </c>
      <c r="B209816" s="1" t="s">
        <v>209418</v>
      </c>
      <c r="C209816" s="1" t="s">
        <v>60</v>
      </c>
    </row>
    <row r="209817" spans="1:3" x14ac:dyDescent="0.2">
      <c r="A209817" s="1">
        <v>292759</v>
      </c>
      <c r="B209817" s="1" t="s">
        <v>209419</v>
      </c>
      <c r="C209817" s="1" t="s">
        <v>60</v>
      </c>
    </row>
    <row r="209818" spans="1:3" x14ac:dyDescent="0.2">
      <c r="A209818" s="1">
        <v>292760</v>
      </c>
      <c r="B209818" s="1" t="s">
        <v>209420</v>
      </c>
      <c r="C209818" s="1" t="s">
        <v>60</v>
      </c>
    </row>
    <row r="209819" spans="1:3" x14ac:dyDescent="0.2">
      <c r="A209819" s="1">
        <v>292761</v>
      </c>
      <c r="B209819" s="1" t="s">
        <v>209421</v>
      </c>
      <c r="C209819" s="1" t="s">
        <v>60</v>
      </c>
    </row>
    <row r="209820" spans="1:3" x14ac:dyDescent="0.2">
      <c r="A209820" s="1">
        <v>292861</v>
      </c>
      <c r="B209820" s="1" t="s">
        <v>209422</v>
      </c>
      <c r="C209820" s="1" t="s">
        <v>60</v>
      </c>
    </row>
    <row r="209821" spans="1:3" x14ac:dyDescent="0.2">
      <c r="A209821" s="1">
        <v>293013</v>
      </c>
      <c r="B209821" s="1" t="s">
        <v>209423</v>
      </c>
      <c r="C209821" s="1" t="s">
        <v>60</v>
      </c>
    </row>
    <row r="209822" spans="1:3" x14ac:dyDescent="0.2">
      <c r="A209822" s="1">
        <v>293014</v>
      </c>
      <c r="B209822" s="1" t="s">
        <v>209424</v>
      </c>
      <c r="C209822" s="1" t="s">
        <v>60</v>
      </c>
    </row>
    <row r="209823" spans="1:3" x14ac:dyDescent="0.2">
      <c r="A209823" s="1">
        <v>293015</v>
      </c>
      <c r="B209823" s="1" t="s">
        <v>209425</v>
      </c>
      <c r="C209823" s="1" t="s">
        <v>5</v>
      </c>
    </row>
    <row r="209824" spans="1:3" x14ac:dyDescent="0.2">
      <c r="A209824" s="1">
        <v>293016</v>
      </c>
      <c r="B209824" s="1" t="s">
        <v>209426</v>
      </c>
      <c r="C209824" s="1" t="s">
        <v>60</v>
      </c>
    </row>
    <row r="209825" spans="1:3" x14ac:dyDescent="0.2">
      <c r="A209825" s="1">
        <v>293017</v>
      </c>
      <c r="B209825" s="1" t="s">
        <v>209427</v>
      </c>
      <c r="C209825" s="1" t="s">
        <v>60</v>
      </c>
    </row>
    <row r="209826" spans="1:3" x14ac:dyDescent="0.2">
      <c r="A209826" s="1">
        <v>293018</v>
      </c>
      <c r="B209826" s="1" t="s">
        <v>209428</v>
      </c>
      <c r="C209826" s="1" t="s">
        <v>60</v>
      </c>
    </row>
    <row r="209827" spans="1:3" x14ac:dyDescent="0.2">
      <c r="A209827" s="1">
        <v>293019</v>
      </c>
      <c r="B209827" s="1" t="s">
        <v>209429</v>
      </c>
      <c r="C209827" s="1" t="s">
        <v>5</v>
      </c>
    </row>
    <row r="209828" spans="1:3" x14ac:dyDescent="0.2">
      <c r="A209828" s="1">
        <v>293020</v>
      </c>
      <c r="B209828" s="1" t="s">
        <v>209430</v>
      </c>
      <c r="C209828" s="1" t="s">
        <v>60</v>
      </c>
    </row>
    <row r="209829" spans="1:3" x14ac:dyDescent="0.2">
      <c r="A209829" s="1">
        <v>293021</v>
      </c>
      <c r="B209829" s="1" t="s">
        <v>209431</v>
      </c>
      <c r="C209829" s="1" t="s">
        <v>60</v>
      </c>
    </row>
    <row r="209830" spans="1:3" x14ac:dyDescent="0.2">
      <c r="A209830" s="1">
        <v>293022</v>
      </c>
      <c r="B209830" s="1" t="s">
        <v>209432</v>
      </c>
      <c r="C209830" s="1" t="s">
        <v>5</v>
      </c>
    </row>
    <row r="209831" spans="1:3" x14ac:dyDescent="0.2">
      <c r="A209831" s="1">
        <v>293023</v>
      </c>
      <c r="B209831" s="1" t="s">
        <v>209433</v>
      </c>
      <c r="C209831" s="1" t="s">
        <v>60</v>
      </c>
    </row>
    <row r="209832" spans="1:3" x14ac:dyDescent="0.2">
      <c r="A209832" s="1">
        <v>293024</v>
      </c>
      <c r="B209832" s="1" t="s">
        <v>209434</v>
      </c>
      <c r="C209832" s="1" t="s">
        <v>60</v>
      </c>
    </row>
    <row r="209833" spans="1:3" x14ac:dyDescent="0.2">
      <c r="A209833" s="1">
        <v>293025</v>
      </c>
      <c r="B209833" s="1" t="s">
        <v>209435</v>
      </c>
      <c r="C209833" s="1" t="s">
        <v>60</v>
      </c>
    </row>
    <row r="209834" spans="1:3" x14ac:dyDescent="0.2">
      <c r="A209834" s="1">
        <v>293026</v>
      </c>
      <c r="B209834" s="1" t="s">
        <v>209436</v>
      </c>
      <c r="C209834" s="1" t="s">
        <v>60</v>
      </c>
    </row>
    <row r="209835" spans="1:3" x14ac:dyDescent="0.2">
      <c r="A209835" s="1">
        <v>293027</v>
      </c>
      <c r="B209835" s="1" t="s">
        <v>209437</v>
      </c>
      <c r="C209835" s="1" t="s">
        <v>60</v>
      </c>
    </row>
    <row r="209836" spans="1:3" x14ac:dyDescent="0.2">
      <c r="A209836" s="1">
        <v>293028</v>
      </c>
      <c r="B209836" s="1" t="s">
        <v>209438</v>
      </c>
      <c r="C209836" s="1" t="s">
        <v>60</v>
      </c>
    </row>
    <row r="209837" spans="1:3" x14ac:dyDescent="0.2">
      <c r="A209837" s="1">
        <v>293029</v>
      </c>
      <c r="B209837" s="1" t="s">
        <v>209439</v>
      </c>
      <c r="C209837" s="1" t="s">
        <v>60</v>
      </c>
    </row>
    <row r="209838" spans="1:3" x14ac:dyDescent="0.2">
      <c r="A209838" s="1">
        <v>293030</v>
      </c>
      <c r="B209838" s="1" t="s">
        <v>209440</v>
      </c>
      <c r="C209838" s="1" t="s">
        <v>60</v>
      </c>
    </row>
    <row r="209839" spans="1:3" x14ac:dyDescent="0.2">
      <c r="A209839" s="1">
        <v>293031</v>
      </c>
      <c r="B209839" s="1" t="s">
        <v>209441</v>
      </c>
      <c r="C209839" s="1" t="s">
        <v>60</v>
      </c>
    </row>
    <row r="209840" spans="1:3" x14ac:dyDescent="0.2">
      <c r="A209840" s="1">
        <v>293032</v>
      </c>
      <c r="B209840" s="1" t="s">
        <v>209442</v>
      </c>
      <c r="C209840" s="1" t="s">
        <v>60</v>
      </c>
    </row>
    <row r="209841" spans="1:3" x14ac:dyDescent="0.2">
      <c r="A209841" s="1">
        <v>293033</v>
      </c>
      <c r="B209841" s="1" t="s">
        <v>209443</v>
      </c>
      <c r="C209841" s="1" t="s">
        <v>60</v>
      </c>
    </row>
    <row r="209842" spans="1:3" x14ac:dyDescent="0.2">
      <c r="A209842" s="1">
        <v>293034</v>
      </c>
      <c r="B209842" s="1" t="s">
        <v>209444</v>
      </c>
      <c r="C209842" s="1" t="s">
        <v>60</v>
      </c>
    </row>
    <row r="209843" spans="1:3" x14ac:dyDescent="0.2">
      <c r="A209843" s="1">
        <v>293035</v>
      </c>
      <c r="B209843" s="1" t="s">
        <v>209445</v>
      </c>
      <c r="C209843" s="1" t="s">
        <v>60</v>
      </c>
    </row>
    <row r="209844" spans="1:3" x14ac:dyDescent="0.2">
      <c r="A209844" s="1">
        <v>293036</v>
      </c>
      <c r="B209844" s="1" t="s">
        <v>209446</v>
      </c>
      <c r="C209844" s="1" t="s">
        <v>60</v>
      </c>
    </row>
    <row r="209845" spans="1:3" x14ac:dyDescent="0.2">
      <c r="A209845" s="1">
        <v>293037</v>
      </c>
      <c r="B209845" s="1" t="s">
        <v>209447</v>
      </c>
      <c r="C209845" s="1" t="s">
        <v>60</v>
      </c>
    </row>
    <row r="209846" spans="1:3" x14ac:dyDescent="0.2">
      <c r="A209846" s="1">
        <v>293038</v>
      </c>
      <c r="B209846" s="1" t="s">
        <v>209448</v>
      </c>
      <c r="C209846" s="1" t="s">
        <v>60</v>
      </c>
    </row>
    <row r="209847" spans="1:3" x14ac:dyDescent="0.2">
      <c r="A209847" s="1">
        <v>293039</v>
      </c>
      <c r="B209847" s="1" t="s">
        <v>209449</v>
      </c>
      <c r="C209847" s="1" t="s">
        <v>60</v>
      </c>
    </row>
    <row r="209848" spans="1:3" x14ac:dyDescent="0.2">
      <c r="A209848" s="1">
        <v>293040</v>
      </c>
      <c r="B209848" s="1" t="s">
        <v>209450</v>
      </c>
      <c r="C209848" s="1" t="s">
        <v>60</v>
      </c>
    </row>
    <row r="209849" spans="1:3" x14ac:dyDescent="0.2">
      <c r="A209849" s="1">
        <v>293041</v>
      </c>
      <c r="B209849" s="1" t="s">
        <v>209451</v>
      </c>
      <c r="C209849" s="1" t="s">
        <v>60</v>
      </c>
    </row>
    <row r="209850" spans="1:3" x14ac:dyDescent="0.2">
      <c r="A209850" s="1">
        <v>293042</v>
      </c>
      <c r="B209850" s="1" t="s">
        <v>209452</v>
      </c>
      <c r="C209850" s="1" t="s">
        <v>60</v>
      </c>
    </row>
    <row r="209851" spans="1:3" x14ac:dyDescent="0.2">
      <c r="A209851" s="1">
        <v>293043</v>
      </c>
      <c r="B209851" s="1" t="s">
        <v>209453</v>
      </c>
      <c r="C209851" s="1" t="s">
        <v>60</v>
      </c>
    </row>
    <row r="209852" spans="1:3" x14ac:dyDescent="0.2">
      <c r="A209852" s="1">
        <v>293044</v>
      </c>
      <c r="B209852" s="1" t="s">
        <v>209454</v>
      </c>
      <c r="C209852" s="1" t="s">
        <v>60</v>
      </c>
    </row>
    <row r="209853" spans="1:3" x14ac:dyDescent="0.2">
      <c r="A209853" s="1">
        <v>293045</v>
      </c>
      <c r="B209853" s="1" t="s">
        <v>209455</v>
      </c>
      <c r="C209853" s="1" t="s">
        <v>60</v>
      </c>
    </row>
    <row r="209854" spans="1:3" x14ac:dyDescent="0.2">
      <c r="A209854" s="1">
        <v>293048</v>
      </c>
      <c r="B209854" s="1" t="s">
        <v>209456</v>
      </c>
      <c r="C209854" s="1" t="s">
        <v>60</v>
      </c>
    </row>
    <row r="209855" spans="1:3" x14ac:dyDescent="0.2">
      <c r="A209855" s="1">
        <v>293052</v>
      </c>
      <c r="B209855" s="1" t="s">
        <v>209457</v>
      </c>
      <c r="C209855" s="1" t="s">
        <v>60</v>
      </c>
    </row>
    <row r="209856" spans="1:3" x14ac:dyDescent="0.2">
      <c r="A209856" s="1">
        <v>293053</v>
      </c>
      <c r="B209856" s="1" t="s">
        <v>209458</v>
      </c>
      <c r="C209856" s="1" t="s">
        <v>60</v>
      </c>
    </row>
    <row r="209857" spans="1:3" x14ac:dyDescent="0.2">
      <c r="A209857" s="1">
        <v>293054</v>
      </c>
      <c r="B209857" s="1" t="s">
        <v>209459</v>
      </c>
      <c r="C209857" s="1" t="s">
        <v>60</v>
      </c>
    </row>
    <row r="209858" spans="1:3" x14ac:dyDescent="0.2">
      <c r="A209858" s="1">
        <v>293055</v>
      </c>
      <c r="B209858" s="1" t="s">
        <v>209460</v>
      </c>
      <c r="C209858" s="1" t="s">
        <v>60</v>
      </c>
    </row>
    <row r="209859" spans="1:3" x14ac:dyDescent="0.2">
      <c r="A209859" s="1">
        <v>293056</v>
      </c>
      <c r="B209859" s="1" t="s">
        <v>209461</v>
      </c>
      <c r="C209859" s="1" t="s">
        <v>60</v>
      </c>
    </row>
    <row r="209860" spans="1:3" x14ac:dyDescent="0.2">
      <c r="A209860" s="1">
        <v>293057</v>
      </c>
      <c r="B209860" s="1" t="s">
        <v>209462</v>
      </c>
      <c r="C209860" s="1" t="s">
        <v>60</v>
      </c>
    </row>
    <row r="209861" spans="1:3" x14ac:dyDescent="0.2">
      <c r="A209861" s="1">
        <v>293058</v>
      </c>
      <c r="B209861" s="1" t="s">
        <v>209463</v>
      </c>
      <c r="C209861" s="1" t="s">
        <v>60</v>
      </c>
    </row>
    <row r="209862" spans="1:3" x14ac:dyDescent="0.2">
      <c r="A209862" s="1">
        <v>293059</v>
      </c>
      <c r="B209862" s="1" t="s">
        <v>209464</v>
      </c>
      <c r="C209862" s="1" t="s">
        <v>60</v>
      </c>
    </row>
    <row r="209863" spans="1:3" x14ac:dyDescent="0.2">
      <c r="A209863" s="1">
        <v>293060</v>
      </c>
      <c r="B209863" s="1" t="s">
        <v>209465</v>
      </c>
      <c r="C209863" s="1" t="s">
        <v>60</v>
      </c>
    </row>
    <row r="209864" spans="1:3" x14ac:dyDescent="0.2">
      <c r="A209864" s="1">
        <v>293061</v>
      </c>
      <c r="B209864" s="1" t="s">
        <v>209466</v>
      </c>
      <c r="C209864" s="1" t="s">
        <v>60</v>
      </c>
    </row>
    <row r="209865" spans="1:3" x14ac:dyDescent="0.2">
      <c r="A209865" s="1">
        <v>293062</v>
      </c>
      <c r="B209865" s="1" t="s">
        <v>209467</v>
      </c>
      <c r="C209865" s="1" t="s">
        <v>60</v>
      </c>
    </row>
    <row r="209866" spans="1:3" x14ac:dyDescent="0.2">
      <c r="A209866" s="1">
        <v>293063</v>
      </c>
      <c r="B209866" s="1" t="s">
        <v>209468</v>
      </c>
      <c r="C209866" s="1" t="s">
        <v>60</v>
      </c>
    </row>
    <row r="209867" spans="1:3" x14ac:dyDescent="0.2">
      <c r="A209867" s="1">
        <v>293064</v>
      </c>
      <c r="B209867" s="1" t="s">
        <v>209469</v>
      </c>
      <c r="C209867" s="1" t="s">
        <v>60</v>
      </c>
    </row>
    <row r="209868" spans="1:3" x14ac:dyDescent="0.2">
      <c r="A209868" s="1">
        <v>293066</v>
      </c>
      <c r="B209868" s="1" t="s">
        <v>209470</v>
      </c>
      <c r="C209868" s="1" t="s">
        <v>60</v>
      </c>
    </row>
    <row r="209869" spans="1:3" x14ac:dyDescent="0.2">
      <c r="A209869" s="1">
        <v>293067</v>
      </c>
      <c r="B209869" s="1" t="s">
        <v>209471</v>
      </c>
      <c r="C209869" s="1" t="s">
        <v>60</v>
      </c>
    </row>
    <row r="209870" spans="1:3" x14ac:dyDescent="0.2">
      <c r="A209870" s="1">
        <v>293068</v>
      </c>
      <c r="B209870" s="1" t="s">
        <v>209472</v>
      </c>
      <c r="C209870" s="1" t="s">
        <v>60</v>
      </c>
    </row>
    <row r="209871" spans="1:3" x14ac:dyDescent="0.2">
      <c r="A209871" s="1">
        <v>293069</v>
      </c>
      <c r="B209871" s="1" t="s">
        <v>209473</v>
      </c>
      <c r="C209871" s="1" t="s">
        <v>60</v>
      </c>
    </row>
    <row r="209872" spans="1:3" x14ac:dyDescent="0.2">
      <c r="A209872" s="1">
        <v>293070</v>
      </c>
      <c r="B209872" s="1" t="s">
        <v>209474</v>
      </c>
      <c r="C209872" s="1" t="s">
        <v>60</v>
      </c>
    </row>
    <row r="209873" spans="1:4" x14ac:dyDescent="0.2">
      <c r="A209873" s="1">
        <v>293071</v>
      </c>
      <c r="B209873" s="1" t="s">
        <v>209475</v>
      </c>
      <c r="C209873" s="1" t="s">
        <v>60</v>
      </c>
    </row>
    <row r="209874" spans="1:4" x14ac:dyDescent="0.2">
      <c r="A209874" s="1">
        <v>293072</v>
      </c>
      <c r="B209874" s="1" t="s">
        <v>209476</v>
      </c>
      <c r="C209874" s="1" t="s">
        <v>60</v>
      </c>
    </row>
    <row r="209875" spans="1:4" x14ac:dyDescent="0.2">
      <c r="A209875" s="1">
        <v>293074</v>
      </c>
      <c r="B209875" s="1" t="s">
        <v>209477</v>
      </c>
      <c r="C209875" s="1" t="s">
        <v>60</v>
      </c>
    </row>
    <row r="209876" spans="1:4" x14ac:dyDescent="0.2">
      <c r="A209876" s="1">
        <v>293075</v>
      </c>
      <c r="B209876" s="1" t="s">
        <v>209478</v>
      </c>
      <c r="C209876" s="1" t="s">
        <v>60</v>
      </c>
    </row>
    <row r="209877" spans="1:4" x14ac:dyDescent="0.2">
      <c r="A209877" s="1">
        <v>293076</v>
      </c>
      <c r="B209877" s="1" t="s">
        <v>209479</v>
      </c>
      <c r="C209877" s="1" t="s">
        <v>60</v>
      </c>
    </row>
    <row r="209878" spans="1:4" x14ac:dyDescent="0.2">
      <c r="A209878" s="1">
        <v>293078</v>
      </c>
      <c r="B209878" s="1" t="s">
        <v>209480</v>
      </c>
      <c r="C209878" s="1" t="s">
        <v>60</v>
      </c>
    </row>
    <row r="209879" spans="1:4" x14ac:dyDescent="0.2">
      <c r="A209879" s="1">
        <v>293079</v>
      </c>
      <c r="B209879" s="1" t="s">
        <v>209481</v>
      </c>
      <c r="C209879" s="1" t="s">
        <v>60</v>
      </c>
    </row>
    <row r="209880" spans="1:4" x14ac:dyDescent="0.2">
      <c r="A209880" s="1">
        <v>293080</v>
      </c>
      <c r="B209880" s="1" t="s">
        <v>209482</v>
      </c>
      <c r="C209880" s="1" t="s">
        <v>60</v>
      </c>
    </row>
    <row r="209881" spans="1:4" x14ac:dyDescent="0.2">
      <c r="A209881" s="1">
        <v>293081</v>
      </c>
      <c r="B209881" s="1" t="s">
        <v>209483</v>
      </c>
      <c r="C209881" s="1" t="s">
        <v>60</v>
      </c>
    </row>
    <row r="209882" spans="1:4" x14ac:dyDescent="0.2">
      <c r="A209882" s="1">
        <v>293082</v>
      </c>
      <c r="B209882" s="1" t="s">
        <v>209484</v>
      </c>
      <c r="C209882" s="1" t="s">
        <v>60</v>
      </c>
    </row>
    <row r="209883" spans="1:4" x14ac:dyDescent="0.2">
      <c r="A209883" s="1">
        <v>293083</v>
      </c>
      <c r="B209883" s="1" t="s">
        <v>209485</v>
      </c>
      <c r="C209883" s="1" t="s">
        <v>60</v>
      </c>
      <c r="D209883" s="1" t="s">
        <v>61</v>
      </c>
    </row>
    <row r="209884" spans="1:4" x14ac:dyDescent="0.2">
      <c r="A209884" s="1">
        <v>293085</v>
      </c>
      <c r="B209884" s="1" t="s">
        <v>209486</v>
      </c>
      <c r="C209884" s="1" t="s">
        <v>60</v>
      </c>
      <c r="D209884" s="1" t="s">
        <v>61</v>
      </c>
    </row>
    <row r="209885" spans="1:4" x14ac:dyDescent="0.2">
      <c r="A209885" s="1">
        <v>293086</v>
      </c>
      <c r="B209885" s="1" t="s">
        <v>209487</v>
      </c>
      <c r="C209885" s="1" t="s">
        <v>60</v>
      </c>
      <c r="D209885" s="1" t="s">
        <v>61</v>
      </c>
    </row>
    <row r="209886" spans="1:4" x14ac:dyDescent="0.2">
      <c r="A209886" s="1">
        <v>293087</v>
      </c>
      <c r="B209886" s="1" t="s">
        <v>209488</v>
      </c>
      <c r="C209886" s="1" t="s">
        <v>60</v>
      </c>
      <c r="D209886" s="1" t="s">
        <v>61</v>
      </c>
    </row>
    <row r="209887" spans="1:4" x14ac:dyDescent="0.2">
      <c r="A209887" s="1">
        <v>293088</v>
      </c>
      <c r="B209887" s="1" t="s">
        <v>209489</v>
      </c>
      <c r="C209887" s="1" t="s">
        <v>60</v>
      </c>
      <c r="D209887" s="1" t="s">
        <v>61</v>
      </c>
    </row>
    <row r="209888" spans="1:4" x14ac:dyDescent="0.2">
      <c r="A209888" s="1">
        <v>293089</v>
      </c>
      <c r="B209888" s="1" t="s">
        <v>209490</v>
      </c>
      <c r="C209888" s="1" t="s">
        <v>60</v>
      </c>
      <c r="D209888" s="1" t="s">
        <v>61</v>
      </c>
    </row>
    <row r="209889" spans="1:4" x14ac:dyDescent="0.2">
      <c r="A209889" s="1">
        <v>293090</v>
      </c>
      <c r="B209889" s="1" t="s">
        <v>209491</v>
      </c>
      <c r="C209889" s="1" t="s">
        <v>60</v>
      </c>
      <c r="D209889" s="1" t="s">
        <v>61</v>
      </c>
    </row>
    <row r="209890" spans="1:4" x14ac:dyDescent="0.2">
      <c r="A209890" s="1">
        <v>293091</v>
      </c>
      <c r="B209890" s="1" t="s">
        <v>209492</v>
      </c>
      <c r="C209890" s="1" t="s">
        <v>60</v>
      </c>
      <c r="D209890" s="1" t="s">
        <v>61</v>
      </c>
    </row>
    <row r="209891" spans="1:4" x14ac:dyDescent="0.2">
      <c r="A209891" s="1">
        <v>293092</v>
      </c>
      <c r="B209891" s="1" t="s">
        <v>209493</v>
      </c>
      <c r="C209891" s="1" t="s">
        <v>60</v>
      </c>
      <c r="D209891" s="1" t="s">
        <v>61</v>
      </c>
    </row>
    <row r="209892" spans="1:4" x14ac:dyDescent="0.2">
      <c r="A209892" s="1">
        <v>293093</v>
      </c>
      <c r="B209892" s="1" t="s">
        <v>209494</v>
      </c>
      <c r="C209892" s="1" t="s">
        <v>60</v>
      </c>
    </row>
    <row r="209893" spans="1:4" x14ac:dyDescent="0.2">
      <c r="A209893" s="1">
        <v>293094</v>
      </c>
      <c r="B209893" s="1" t="s">
        <v>209495</v>
      </c>
      <c r="C209893" s="1" t="s">
        <v>60</v>
      </c>
    </row>
    <row r="209894" spans="1:4" x14ac:dyDescent="0.2">
      <c r="A209894" s="1">
        <v>293096</v>
      </c>
      <c r="B209894" s="1" t="s">
        <v>209496</v>
      </c>
      <c r="C209894" s="1" t="s">
        <v>60</v>
      </c>
    </row>
    <row r="209895" spans="1:4" x14ac:dyDescent="0.2">
      <c r="A209895" s="1">
        <v>293098</v>
      </c>
      <c r="B209895" s="1" t="s">
        <v>209497</v>
      </c>
      <c r="C209895" s="1" t="s">
        <v>60</v>
      </c>
    </row>
    <row r="209896" spans="1:4" x14ac:dyDescent="0.2">
      <c r="A209896" s="1">
        <v>293100</v>
      </c>
      <c r="B209896" s="1" t="s">
        <v>209498</v>
      </c>
      <c r="C209896" s="1" t="s">
        <v>60</v>
      </c>
    </row>
    <row r="209897" spans="1:4" x14ac:dyDescent="0.2">
      <c r="A209897" s="1">
        <v>293101</v>
      </c>
      <c r="B209897" s="1" t="s">
        <v>209499</v>
      </c>
      <c r="C209897" s="1" t="s">
        <v>60</v>
      </c>
    </row>
    <row r="209898" spans="1:4" x14ac:dyDescent="0.2">
      <c r="A209898" s="1">
        <v>293102</v>
      </c>
      <c r="B209898" s="1" t="s">
        <v>209500</v>
      </c>
      <c r="C209898" s="1" t="s">
        <v>60</v>
      </c>
    </row>
    <row r="209899" spans="1:4" x14ac:dyDescent="0.2">
      <c r="A209899" s="1">
        <v>293103</v>
      </c>
      <c r="B209899" s="1" t="s">
        <v>209501</v>
      </c>
      <c r="C209899" s="1" t="s">
        <v>60</v>
      </c>
    </row>
    <row r="209900" spans="1:4" x14ac:dyDescent="0.2">
      <c r="A209900" s="1">
        <v>293104</v>
      </c>
      <c r="B209900" s="1" t="s">
        <v>209502</v>
      </c>
      <c r="C209900" s="1" t="s">
        <v>5</v>
      </c>
    </row>
    <row r="209901" spans="1:4" x14ac:dyDescent="0.2">
      <c r="A209901" s="1">
        <v>293105</v>
      </c>
      <c r="B209901" s="1" t="s">
        <v>209503</v>
      </c>
      <c r="C209901" s="1" t="s">
        <v>5</v>
      </c>
    </row>
    <row r="209902" spans="1:4" x14ac:dyDescent="0.2">
      <c r="A209902" s="1">
        <v>293106</v>
      </c>
      <c r="B209902" s="1" t="s">
        <v>209504</v>
      </c>
      <c r="C209902" s="1" t="s">
        <v>5</v>
      </c>
    </row>
    <row r="209903" spans="1:4" x14ac:dyDescent="0.2">
      <c r="A209903" s="1">
        <v>293107</v>
      </c>
      <c r="B209903" s="1" t="s">
        <v>209505</v>
      </c>
      <c r="C209903" s="1" t="s">
        <v>60</v>
      </c>
      <c r="D209903" s="1" t="s">
        <v>61</v>
      </c>
    </row>
    <row r="209904" spans="1:4" x14ac:dyDescent="0.2">
      <c r="A209904" s="1">
        <v>293108</v>
      </c>
      <c r="B209904" s="1" t="s">
        <v>209506</v>
      </c>
      <c r="C209904" s="1" t="s">
        <v>60</v>
      </c>
    </row>
    <row r="209905" spans="1:4" x14ac:dyDescent="0.2">
      <c r="A209905" s="1">
        <v>293109</v>
      </c>
      <c r="B209905" s="1" t="s">
        <v>209507</v>
      </c>
      <c r="C209905" s="1" t="s">
        <v>60</v>
      </c>
      <c r="D209905" s="1" t="s">
        <v>61</v>
      </c>
    </row>
    <row r="209906" spans="1:4" x14ac:dyDescent="0.2">
      <c r="A209906" s="1">
        <v>293110</v>
      </c>
      <c r="B209906" s="1" t="s">
        <v>209508</v>
      </c>
      <c r="C209906" s="1" t="s">
        <v>60</v>
      </c>
      <c r="D209906" s="1" t="s">
        <v>61</v>
      </c>
    </row>
    <row r="209907" spans="1:4" x14ac:dyDescent="0.2">
      <c r="A209907" s="1">
        <v>293111</v>
      </c>
      <c r="B209907" s="1" t="s">
        <v>209509</v>
      </c>
      <c r="C209907" s="1" t="s">
        <v>60</v>
      </c>
      <c r="D209907" s="1" t="s">
        <v>61</v>
      </c>
    </row>
    <row r="209908" spans="1:4" x14ac:dyDescent="0.2">
      <c r="A209908" s="1">
        <v>293112</v>
      </c>
      <c r="B209908" s="1" t="s">
        <v>209510</v>
      </c>
      <c r="C209908" s="1" t="s">
        <v>60</v>
      </c>
    </row>
    <row r="209909" spans="1:4" x14ac:dyDescent="0.2">
      <c r="A209909" s="1">
        <v>293113</v>
      </c>
      <c r="B209909" s="1" t="s">
        <v>209511</v>
      </c>
      <c r="C209909" s="1" t="s">
        <v>5</v>
      </c>
    </row>
    <row r="209910" spans="1:4" x14ac:dyDescent="0.2">
      <c r="A209910" s="1">
        <v>293114</v>
      </c>
      <c r="B209910" s="1" t="s">
        <v>209512</v>
      </c>
      <c r="C209910" s="1" t="s">
        <v>5</v>
      </c>
    </row>
    <row r="209911" spans="1:4" x14ac:dyDescent="0.2">
      <c r="A209911" s="1">
        <v>293115</v>
      </c>
      <c r="B209911" s="1" t="s">
        <v>209513</v>
      </c>
      <c r="C209911" s="1" t="s">
        <v>5</v>
      </c>
    </row>
    <row r="209912" spans="1:4" x14ac:dyDescent="0.2">
      <c r="A209912" s="1">
        <v>293116</v>
      </c>
      <c r="B209912" s="1" t="s">
        <v>209514</v>
      </c>
      <c r="C209912" s="1" t="s">
        <v>5</v>
      </c>
    </row>
    <row r="209913" spans="1:4" x14ac:dyDescent="0.2">
      <c r="A209913" s="1">
        <v>293117</v>
      </c>
      <c r="B209913" s="1" t="s">
        <v>209515</v>
      </c>
      <c r="C209913" s="1" t="s">
        <v>5</v>
      </c>
    </row>
    <row r="209914" spans="1:4" x14ac:dyDescent="0.2">
      <c r="A209914" s="1">
        <v>293118</v>
      </c>
      <c r="B209914" s="1" t="s">
        <v>209516</v>
      </c>
      <c r="C209914" s="1" t="s">
        <v>60</v>
      </c>
    </row>
    <row r="209915" spans="1:4" x14ac:dyDescent="0.2">
      <c r="A209915" s="1">
        <v>293119</v>
      </c>
      <c r="B209915" s="1" t="s">
        <v>209517</v>
      </c>
      <c r="C209915" s="1" t="s">
        <v>5</v>
      </c>
    </row>
    <row r="209916" spans="1:4" x14ac:dyDescent="0.2">
      <c r="A209916" s="1">
        <v>293120</v>
      </c>
      <c r="B209916" s="1" t="s">
        <v>209518</v>
      </c>
      <c r="C209916" s="1" t="s">
        <v>5</v>
      </c>
    </row>
    <row r="209917" spans="1:4" x14ac:dyDescent="0.2">
      <c r="A209917" s="1">
        <v>293121</v>
      </c>
      <c r="B209917" s="1" t="s">
        <v>209519</v>
      </c>
      <c r="C209917" s="1" t="s">
        <v>5</v>
      </c>
    </row>
    <row r="209918" spans="1:4" x14ac:dyDescent="0.2">
      <c r="A209918" s="1">
        <v>293122</v>
      </c>
      <c r="B209918" s="1" t="s">
        <v>209520</v>
      </c>
      <c r="C209918" s="1" t="s">
        <v>60</v>
      </c>
    </row>
    <row r="209919" spans="1:4" x14ac:dyDescent="0.2">
      <c r="A209919" s="1">
        <v>293123</v>
      </c>
      <c r="B209919" s="1" t="s">
        <v>209521</v>
      </c>
      <c r="C209919" s="1" t="s">
        <v>5</v>
      </c>
    </row>
    <row r="209920" spans="1:4" x14ac:dyDescent="0.2">
      <c r="A209920" s="1">
        <v>293124</v>
      </c>
      <c r="B209920" s="1" t="s">
        <v>209522</v>
      </c>
      <c r="C209920" s="1" t="s">
        <v>60</v>
      </c>
    </row>
    <row r="209921" spans="1:3" x14ac:dyDescent="0.2">
      <c r="A209921" s="1">
        <v>293125</v>
      </c>
      <c r="B209921" s="1" t="s">
        <v>209523</v>
      </c>
      <c r="C209921" s="1" t="s">
        <v>5</v>
      </c>
    </row>
    <row r="209922" spans="1:3" x14ac:dyDescent="0.2">
      <c r="A209922" s="1">
        <v>293126</v>
      </c>
      <c r="B209922" s="1" t="s">
        <v>209524</v>
      </c>
      <c r="C209922" s="1" t="s">
        <v>60</v>
      </c>
    </row>
    <row r="209923" spans="1:3" x14ac:dyDescent="0.2">
      <c r="A209923" s="1">
        <v>293127</v>
      </c>
      <c r="B209923" s="1" t="s">
        <v>209525</v>
      </c>
      <c r="C209923" s="1" t="s">
        <v>5</v>
      </c>
    </row>
    <row r="209924" spans="1:3" x14ac:dyDescent="0.2">
      <c r="A209924" s="1">
        <v>293128</v>
      </c>
      <c r="B209924" s="1" t="s">
        <v>209526</v>
      </c>
      <c r="C209924" s="1" t="s">
        <v>60</v>
      </c>
    </row>
    <row r="209925" spans="1:3" x14ac:dyDescent="0.2">
      <c r="A209925" s="1">
        <v>293129</v>
      </c>
      <c r="B209925" s="1" t="s">
        <v>209527</v>
      </c>
      <c r="C209925" s="1" t="s">
        <v>5</v>
      </c>
    </row>
    <row r="209926" spans="1:3" x14ac:dyDescent="0.2">
      <c r="A209926" s="1">
        <v>293130</v>
      </c>
      <c r="B209926" s="1" t="s">
        <v>209528</v>
      </c>
      <c r="C209926" s="1" t="s">
        <v>60</v>
      </c>
    </row>
    <row r="209927" spans="1:3" x14ac:dyDescent="0.2">
      <c r="A209927" s="1">
        <v>293131</v>
      </c>
      <c r="B209927" s="1" t="s">
        <v>209529</v>
      </c>
      <c r="C209927" s="1" t="s">
        <v>5</v>
      </c>
    </row>
    <row r="209928" spans="1:3" x14ac:dyDescent="0.2">
      <c r="A209928" s="1">
        <v>293132</v>
      </c>
      <c r="B209928" s="1" t="s">
        <v>209530</v>
      </c>
      <c r="C209928" s="1" t="s">
        <v>5</v>
      </c>
    </row>
    <row r="209929" spans="1:3" x14ac:dyDescent="0.2">
      <c r="A209929" s="1">
        <v>293133</v>
      </c>
      <c r="B209929" s="1" t="s">
        <v>209531</v>
      </c>
      <c r="C209929" s="1" t="s">
        <v>5</v>
      </c>
    </row>
    <row r="209930" spans="1:3" x14ac:dyDescent="0.2">
      <c r="A209930" s="1">
        <v>293134</v>
      </c>
      <c r="B209930" s="1" t="s">
        <v>209532</v>
      </c>
      <c r="C209930" s="1" t="s">
        <v>5</v>
      </c>
    </row>
    <row r="209931" spans="1:3" x14ac:dyDescent="0.2">
      <c r="A209931" s="1">
        <v>293135</v>
      </c>
      <c r="B209931" s="1" t="s">
        <v>209533</v>
      </c>
      <c r="C209931" s="1" t="s">
        <v>5</v>
      </c>
    </row>
    <row r="209932" spans="1:3" x14ac:dyDescent="0.2">
      <c r="A209932" s="1">
        <v>293136</v>
      </c>
      <c r="B209932" s="1" t="s">
        <v>209534</v>
      </c>
      <c r="C209932" s="1" t="s">
        <v>60</v>
      </c>
    </row>
    <row r="209933" spans="1:3" x14ac:dyDescent="0.2">
      <c r="A209933" s="1">
        <v>293137</v>
      </c>
      <c r="B209933" s="1" t="s">
        <v>209535</v>
      </c>
      <c r="C209933" s="1" t="s">
        <v>60</v>
      </c>
    </row>
    <row r="209934" spans="1:3" x14ac:dyDescent="0.2">
      <c r="A209934" s="1">
        <v>293138</v>
      </c>
      <c r="B209934" s="1" t="s">
        <v>209536</v>
      </c>
      <c r="C209934" s="1" t="s">
        <v>60</v>
      </c>
    </row>
    <row r="209935" spans="1:3" x14ac:dyDescent="0.2">
      <c r="A209935" s="1">
        <v>293139</v>
      </c>
      <c r="B209935" s="1" t="s">
        <v>209537</v>
      </c>
      <c r="C209935" s="1" t="s">
        <v>60</v>
      </c>
    </row>
    <row r="209936" spans="1:3" x14ac:dyDescent="0.2">
      <c r="A209936" s="1">
        <v>293140</v>
      </c>
      <c r="B209936" s="1" t="s">
        <v>209538</v>
      </c>
      <c r="C209936" s="1" t="s">
        <v>5</v>
      </c>
    </row>
    <row r="209937" spans="1:3" x14ac:dyDescent="0.2">
      <c r="A209937" s="1">
        <v>293141</v>
      </c>
      <c r="B209937" s="1" t="s">
        <v>209539</v>
      </c>
      <c r="C209937" s="1" t="s">
        <v>5</v>
      </c>
    </row>
    <row r="209938" spans="1:3" x14ac:dyDescent="0.2">
      <c r="A209938" s="1">
        <v>293142</v>
      </c>
      <c r="B209938" s="1" t="s">
        <v>209540</v>
      </c>
      <c r="C209938" s="1" t="s">
        <v>5</v>
      </c>
    </row>
    <row r="209939" spans="1:3" x14ac:dyDescent="0.2">
      <c r="A209939" s="1">
        <v>293143</v>
      </c>
      <c r="B209939" s="1" t="s">
        <v>209541</v>
      </c>
      <c r="C209939" s="1" t="s">
        <v>60</v>
      </c>
    </row>
    <row r="209940" spans="1:3" x14ac:dyDescent="0.2">
      <c r="A209940" s="1">
        <v>293144</v>
      </c>
      <c r="B209940" s="1" t="s">
        <v>209542</v>
      </c>
      <c r="C209940" s="1" t="s">
        <v>60</v>
      </c>
    </row>
    <row r="209941" spans="1:3" x14ac:dyDescent="0.2">
      <c r="A209941" s="1">
        <v>293145</v>
      </c>
      <c r="B209941" s="1" t="s">
        <v>209543</v>
      </c>
      <c r="C209941" s="1" t="s">
        <v>5</v>
      </c>
    </row>
    <row r="209942" spans="1:3" x14ac:dyDescent="0.2">
      <c r="A209942" s="1">
        <v>293146</v>
      </c>
      <c r="B209942" s="1" t="s">
        <v>209544</v>
      </c>
      <c r="C209942" s="1" t="s">
        <v>60</v>
      </c>
    </row>
    <row r="209943" spans="1:3" x14ac:dyDescent="0.2">
      <c r="A209943" s="1">
        <v>293147</v>
      </c>
      <c r="B209943" s="1" t="s">
        <v>209545</v>
      </c>
      <c r="C209943" s="1" t="s">
        <v>60</v>
      </c>
    </row>
    <row r="209944" spans="1:3" x14ac:dyDescent="0.2">
      <c r="A209944" s="1">
        <v>293148</v>
      </c>
      <c r="B209944" s="1" t="s">
        <v>209546</v>
      </c>
      <c r="C209944" s="1" t="s">
        <v>5</v>
      </c>
    </row>
    <row r="209945" spans="1:3" x14ac:dyDescent="0.2">
      <c r="A209945" s="1">
        <v>293150</v>
      </c>
      <c r="B209945" s="1" t="s">
        <v>209547</v>
      </c>
      <c r="C209945" s="1" t="s">
        <v>60</v>
      </c>
    </row>
    <row r="209946" spans="1:3" x14ac:dyDescent="0.2">
      <c r="A209946" s="1">
        <v>293151</v>
      </c>
      <c r="B209946" s="1" t="s">
        <v>209548</v>
      </c>
      <c r="C209946" s="1" t="s">
        <v>60</v>
      </c>
    </row>
    <row r="209947" spans="1:3" x14ac:dyDescent="0.2">
      <c r="A209947" s="1">
        <v>293152</v>
      </c>
      <c r="B209947" s="1" t="s">
        <v>209549</v>
      </c>
      <c r="C209947" s="1" t="s">
        <v>5</v>
      </c>
    </row>
    <row r="209948" spans="1:3" x14ac:dyDescent="0.2">
      <c r="A209948" s="1">
        <v>293153</v>
      </c>
      <c r="B209948" s="1" t="s">
        <v>209550</v>
      </c>
      <c r="C209948" s="1" t="s">
        <v>5</v>
      </c>
    </row>
    <row r="209949" spans="1:3" x14ac:dyDescent="0.2">
      <c r="A209949" s="1">
        <v>293154</v>
      </c>
      <c r="B209949" s="1" t="s">
        <v>209551</v>
      </c>
      <c r="C209949" s="1" t="s">
        <v>5</v>
      </c>
    </row>
    <row r="209950" spans="1:3" x14ac:dyDescent="0.2">
      <c r="A209950" s="1">
        <v>293155</v>
      </c>
      <c r="B209950" s="1" t="s">
        <v>209552</v>
      </c>
      <c r="C209950" s="1" t="s">
        <v>5</v>
      </c>
    </row>
    <row r="209951" spans="1:3" x14ac:dyDescent="0.2">
      <c r="A209951" s="1">
        <v>293156</v>
      </c>
      <c r="B209951" s="1" t="s">
        <v>209553</v>
      </c>
      <c r="C209951" s="1" t="s">
        <v>5</v>
      </c>
    </row>
    <row r="209952" spans="1:3" x14ac:dyDescent="0.2">
      <c r="A209952" s="1">
        <v>293157</v>
      </c>
      <c r="B209952" s="1" t="s">
        <v>209554</v>
      </c>
      <c r="C209952" s="1" t="s">
        <v>5</v>
      </c>
    </row>
    <row r="209953" spans="1:3" x14ac:dyDescent="0.2">
      <c r="A209953" s="1">
        <v>293158</v>
      </c>
      <c r="B209953" s="1" t="s">
        <v>209555</v>
      </c>
      <c r="C209953" s="1" t="s">
        <v>5</v>
      </c>
    </row>
    <row r="209954" spans="1:3" x14ac:dyDescent="0.2">
      <c r="A209954" s="1">
        <v>293159</v>
      </c>
      <c r="B209954" s="1" t="s">
        <v>209556</v>
      </c>
      <c r="C209954" s="1" t="s">
        <v>60</v>
      </c>
    </row>
    <row r="209955" spans="1:3" x14ac:dyDescent="0.2">
      <c r="A209955" s="1">
        <v>293160</v>
      </c>
      <c r="B209955" s="1" t="s">
        <v>209557</v>
      </c>
      <c r="C209955" s="1" t="s">
        <v>60</v>
      </c>
    </row>
    <row r="209956" spans="1:3" x14ac:dyDescent="0.2">
      <c r="A209956" s="1">
        <v>293161</v>
      </c>
      <c r="B209956" s="1" t="s">
        <v>209558</v>
      </c>
      <c r="C209956" s="1" t="s">
        <v>5</v>
      </c>
    </row>
    <row r="209957" spans="1:3" x14ac:dyDescent="0.2">
      <c r="A209957" s="1">
        <v>293162</v>
      </c>
      <c r="B209957" s="1" t="s">
        <v>209559</v>
      </c>
      <c r="C209957" s="1" t="s">
        <v>60</v>
      </c>
    </row>
    <row r="209958" spans="1:3" x14ac:dyDescent="0.2">
      <c r="A209958" s="1">
        <v>293163</v>
      </c>
      <c r="B209958" s="1" t="s">
        <v>209560</v>
      </c>
      <c r="C209958" s="1" t="s">
        <v>60</v>
      </c>
    </row>
    <row r="209959" spans="1:3" x14ac:dyDescent="0.2">
      <c r="A209959" s="1">
        <v>293164</v>
      </c>
      <c r="B209959" s="1" t="s">
        <v>209561</v>
      </c>
      <c r="C209959" s="1" t="s">
        <v>60</v>
      </c>
    </row>
    <row r="209960" spans="1:3" x14ac:dyDescent="0.2">
      <c r="A209960" s="1">
        <v>293165</v>
      </c>
      <c r="B209960" s="1" t="s">
        <v>209562</v>
      </c>
      <c r="C209960" s="1" t="s">
        <v>5</v>
      </c>
    </row>
    <row r="209961" spans="1:3" x14ac:dyDescent="0.2">
      <c r="A209961" s="1">
        <v>293166</v>
      </c>
      <c r="B209961" s="1" t="s">
        <v>209563</v>
      </c>
      <c r="C209961" s="1" t="s">
        <v>60</v>
      </c>
    </row>
    <row r="209962" spans="1:3" x14ac:dyDescent="0.2">
      <c r="A209962" s="1">
        <v>293167</v>
      </c>
      <c r="B209962" s="1" t="s">
        <v>209564</v>
      </c>
      <c r="C209962" s="1" t="s">
        <v>60</v>
      </c>
    </row>
    <row r="209963" spans="1:3" x14ac:dyDescent="0.2">
      <c r="A209963" s="1">
        <v>293168</v>
      </c>
      <c r="B209963" s="1" t="s">
        <v>209565</v>
      </c>
      <c r="C209963" s="1" t="s">
        <v>5</v>
      </c>
    </row>
    <row r="209964" spans="1:3" x14ac:dyDescent="0.2">
      <c r="A209964" s="1">
        <v>293169</v>
      </c>
      <c r="B209964" s="1" t="s">
        <v>209566</v>
      </c>
      <c r="C209964" s="1" t="s">
        <v>60</v>
      </c>
    </row>
    <row r="209965" spans="1:3" x14ac:dyDescent="0.2">
      <c r="A209965" s="1">
        <v>293170</v>
      </c>
      <c r="B209965" s="1" t="s">
        <v>209567</v>
      </c>
      <c r="C209965" s="1" t="s">
        <v>5</v>
      </c>
    </row>
    <row r="209966" spans="1:3" x14ac:dyDescent="0.2">
      <c r="A209966" s="1">
        <v>293171</v>
      </c>
      <c r="B209966" s="1" t="s">
        <v>209568</v>
      </c>
      <c r="C209966" s="1" t="s">
        <v>5</v>
      </c>
    </row>
    <row r="209967" spans="1:3" x14ac:dyDescent="0.2">
      <c r="A209967" s="1">
        <v>293172</v>
      </c>
      <c r="B209967" s="1" t="s">
        <v>209569</v>
      </c>
      <c r="C209967" s="1" t="s">
        <v>5</v>
      </c>
    </row>
    <row r="209968" spans="1:3" x14ac:dyDescent="0.2">
      <c r="A209968" s="1">
        <v>293173</v>
      </c>
      <c r="B209968" s="1" t="s">
        <v>209570</v>
      </c>
      <c r="C209968" s="1" t="s">
        <v>60</v>
      </c>
    </row>
    <row r="209969" spans="1:3" x14ac:dyDescent="0.2">
      <c r="A209969" s="1">
        <v>293174</v>
      </c>
      <c r="B209969" s="1" t="s">
        <v>209571</v>
      </c>
      <c r="C209969" s="1" t="s">
        <v>5</v>
      </c>
    </row>
    <row r="209970" spans="1:3" x14ac:dyDescent="0.2">
      <c r="A209970" s="1">
        <v>293175</v>
      </c>
      <c r="B209970" s="1" t="s">
        <v>209572</v>
      </c>
      <c r="C209970" s="1" t="s">
        <v>5</v>
      </c>
    </row>
    <row r="209971" spans="1:3" x14ac:dyDescent="0.2">
      <c r="A209971" s="1">
        <v>293176</v>
      </c>
      <c r="B209971" s="1" t="s">
        <v>209573</v>
      </c>
      <c r="C209971" s="1" t="s">
        <v>5</v>
      </c>
    </row>
    <row r="209972" spans="1:3" x14ac:dyDescent="0.2">
      <c r="A209972" s="1">
        <v>293177</v>
      </c>
      <c r="B209972" s="1" t="s">
        <v>209574</v>
      </c>
      <c r="C209972" s="1" t="s">
        <v>5</v>
      </c>
    </row>
    <row r="209973" spans="1:3" x14ac:dyDescent="0.2">
      <c r="A209973" s="1">
        <v>293178</v>
      </c>
      <c r="B209973" s="1" t="s">
        <v>209575</v>
      </c>
      <c r="C209973" s="1" t="s">
        <v>5</v>
      </c>
    </row>
    <row r="209974" spans="1:3" x14ac:dyDescent="0.2">
      <c r="A209974" s="1">
        <v>293179</v>
      </c>
      <c r="B209974" s="1" t="s">
        <v>209576</v>
      </c>
      <c r="C209974" s="1" t="s">
        <v>5</v>
      </c>
    </row>
    <row r="209975" spans="1:3" x14ac:dyDescent="0.2">
      <c r="A209975" s="1">
        <v>293180</v>
      </c>
      <c r="B209975" s="1" t="s">
        <v>209577</v>
      </c>
      <c r="C209975" s="1" t="s">
        <v>5</v>
      </c>
    </row>
    <row r="209976" spans="1:3" x14ac:dyDescent="0.2">
      <c r="A209976" s="1">
        <v>293181</v>
      </c>
      <c r="B209976" s="1" t="s">
        <v>209578</v>
      </c>
      <c r="C209976" s="1" t="s">
        <v>60</v>
      </c>
    </row>
    <row r="209977" spans="1:3" x14ac:dyDescent="0.2">
      <c r="A209977" s="1">
        <v>293182</v>
      </c>
      <c r="B209977" s="1" t="s">
        <v>209579</v>
      </c>
      <c r="C209977" s="1" t="s">
        <v>5</v>
      </c>
    </row>
    <row r="209978" spans="1:3" x14ac:dyDescent="0.2">
      <c r="A209978" s="1">
        <v>293183</v>
      </c>
      <c r="B209978" s="1" t="s">
        <v>209580</v>
      </c>
      <c r="C209978" s="1" t="s">
        <v>5</v>
      </c>
    </row>
    <row r="209979" spans="1:3" x14ac:dyDescent="0.2">
      <c r="A209979" s="1">
        <v>293184</v>
      </c>
      <c r="B209979" s="1" t="s">
        <v>209581</v>
      </c>
      <c r="C209979" s="1" t="s">
        <v>5</v>
      </c>
    </row>
    <row r="209980" spans="1:3" x14ac:dyDescent="0.2">
      <c r="A209980" s="1">
        <v>293185</v>
      </c>
      <c r="B209980" s="1" t="s">
        <v>209582</v>
      </c>
      <c r="C209980" s="1" t="s">
        <v>5</v>
      </c>
    </row>
    <row r="209981" spans="1:3" x14ac:dyDescent="0.2">
      <c r="A209981" s="1">
        <v>293186</v>
      </c>
      <c r="B209981" s="1" t="s">
        <v>209583</v>
      </c>
      <c r="C209981" s="1" t="s">
        <v>5</v>
      </c>
    </row>
    <row r="209982" spans="1:3" x14ac:dyDescent="0.2">
      <c r="A209982" s="1">
        <v>293187</v>
      </c>
      <c r="B209982" s="1" t="s">
        <v>209584</v>
      </c>
      <c r="C209982" s="1" t="s">
        <v>5</v>
      </c>
    </row>
    <row r="209983" spans="1:3" x14ac:dyDescent="0.2">
      <c r="A209983" s="1">
        <v>293188</v>
      </c>
      <c r="B209983" s="1" t="s">
        <v>209585</v>
      </c>
      <c r="C209983" s="1" t="s">
        <v>5</v>
      </c>
    </row>
    <row r="209984" spans="1:3" x14ac:dyDescent="0.2">
      <c r="A209984" s="1">
        <v>293189</v>
      </c>
      <c r="B209984" s="1" t="s">
        <v>209586</v>
      </c>
      <c r="C209984" s="1" t="s">
        <v>5</v>
      </c>
    </row>
    <row r="209985" spans="1:3" x14ac:dyDescent="0.2">
      <c r="A209985" s="1">
        <v>293190</v>
      </c>
      <c r="B209985" s="1" t="s">
        <v>209587</v>
      </c>
      <c r="C209985" s="1" t="s">
        <v>5</v>
      </c>
    </row>
    <row r="209986" spans="1:3" x14ac:dyDescent="0.2">
      <c r="A209986" s="1">
        <v>293191</v>
      </c>
      <c r="B209986" s="1" t="s">
        <v>209588</v>
      </c>
      <c r="C209986" s="1" t="s">
        <v>5</v>
      </c>
    </row>
    <row r="209987" spans="1:3" x14ac:dyDescent="0.2">
      <c r="A209987" s="1">
        <v>293192</v>
      </c>
      <c r="B209987" s="1" t="s">
        <v>209589</v>
      </c>
      <c r="C209987" s="1" t="s">
        <v>5</v>
      </c>
    </row>
    <row r="209988" spans="1:3" x14ac:dyDescent="0.2">
      <c r="A209988" s="1">
        <v>293193</v>
      </c>
      <c r="B209988" s="1" t="s">
        <v>209590</v>
      </c>
      <c r="C209988" s="1" t="s">
        <v>5</v>
      </c>
    </row>
    <row r="209989" spans="1:3" x14ac:dyDescent="0.2">
      <c r="A209989" s="1">
        <v>293194</v>
      </c>
      <c r="B209989" s="1" t="s">
        <v>209591</v>
      </c>
      <c r="C209989" s="1" t="s">
        <v>5</v>
      </c>
    </row>
    <row r="209990" spans="1:3" x14ac:dyDescent="0.2">
      <c r="A209990" s="1">
        <v>293195</v>
      </c>
      <c r="B209990" s="1" t="s">
        <v>209592</v>
      </c>
      <c r="C209990" s="1" t="s">
        <v>5</v>
      </c>
    </row>
    <row r="209991" spans="1:3" x14ac:dyDescent="0.2">
      <c r="A209991" s="1">
        <v>293196</v>
      </c>
      <c r="B209991" s="1" t="s">
        <v>209593</v>
      </c>
      <c r="C209991" s="1" t="s">
        <v>5</v>
      </c>
    </row>
    <row r="209992" spans="1:3" x14ac:dyDescent="0.2">
      <c r="A209992" s="1">
        <v>293197</v>
      </c>
      <c r="B209992" s="1" t="s">
        <v>209594</v>
      </c>
      <c r="C209992" s="1" t="s">
        <v>5</v>
      </c>
    </row>
    <row r="209993" spans="1:3" x14ac:dyDescent="0.2">
      <c r="A209993" s="1">
        <v>293198</v>
      </c>
      <c r="B209993" s="1" t="s">
        <v>209595</v>
      </c>
      <c r="C209993" s="1" t="s">
        <v>5</v>
      </c>
    </row>
    <row r="209994" spans="1:3" x14ac:dyDescent="0.2">
      <c r="A209994" s="1">
        <v>293199</v>
      </c>
      <c r="B209994" s="1" t="s">
        <v>209596</v>
      </c>
      <c r="C209994" s="1" t="s">
        <v>5</v>
      </c>
    </row>
    <row r="209995" spans="1:3" x14ac:dyDescent="0.2">
      <c r="A209995" s="1">
        <v>293200</v>
      </c>
      <c r="B209995" s="1" t="s">
        <v>209597</v>
      </c>
      <c r="C209995" s="1" t="s">
        <v>5</v>
      </c>
    </row>
    <row r="209996" spans="1:3" x14ac:dyDescent="0.2">
      <c r="A209996" s="1">
        <v>293201</v>
      </c>
      <c r="B209996" s="1" t="s">
        <v>209598</v>
      </c>
      <c r="C209996" s="1" t="s">
        <v>5</v>
      </c>
    </row>
    <row r="209997" spans="1:3" x14ac:dyDescent="0.2">
      <c r="A209997" s="1">
        <v>293202</v>
      </c>
      <c r="B209997" s="1" t="s">
        <v>209599</v>
      </c>
      <c r="C209997" s="1" t="s">
        <v>5</v>
      </c>
    </row>
    <row r="209998" spans="1:3" x14ac:dyDescent="0.2">
      <c r="A209998" s="1">
        <v>293203</v>
      </c>
      <c r="B209998" s="1" t="s">
        <v>209600</v>
      </c>
      <c r="C209998" s="1" t="s">
        <v>5</v>
      </c>
    </row>
    <row r="209999" spans="1:3" x14ac:dyDescent="0.2">
      <c r="A209999" s="1">
        <v>293204</v>
      </c>
      <c r="B209999" s="1" t="s">
        <v>209601</v>
      </c>
      <c r="C209999" s="1" t="s">
        <v>5</v>
      </c>
    </row>
    <row r="210000" spans="1:3" x14ac:dyDescent="0.2">
      <c r="A210000" s="1">
        <v>293205</v>
      </c>
      <c r="B210000" s="1" t="s">
        <v>209602</v>
      </c>
      <c r="C210000" s="1" t="s">
        <v>5</v>
      </c>
    </row>
    <row r="210001" spans="1:3" x14ac:dyDescent="0.2">
      <c r="A210001" s="1">
        <v>293206</v>
      </c>
      <c r="B210001" s="1" t="s">
        <v>209603</v>
      </c>
      <c r="C210001" s="1" t="s">
        <v>5</v>
      </c>
    </row>
    <row r="210002" spans="1:3" x14ac:dyDescent="0.2">
      <c r="A210002" s="1">
        <v>293207</v>
      </c>
      <c r="B210002" s="1" t="s">
        <v>209604</v>
      </c>
      <c r="C210002" s="1" t="s">
        <v>5</v>
      </c>
    </row>
    <row r="210003" spans="1:3" x14ac:dyDescent="0.2">
      <c r="A210003" s="1">
        <v>293208</v>
      </c>
      <c r="B210003" s="1" t="s">
        <v>209605</v>
      </c>
      <c r="C210003" s="1" t="s">
        <v>5</v>
      </c>
    </row>
    <row r="210004" spans="1:3" x14ac:dyDescent="0.2">
      <c r="A210004" s="1">
        <v>293209</v>
      </c>
      <c r="B210004" s="1" t="s">
        <v>209606</v>
      </c>
      <c r="C210004" s="1" t="s">
        <v>5</v>
      </c>
    </row>
    <row r="210005" spans="1:3" x14ac:dyDescent="0.2">
      <c r="A210005" s="1">
        <v>293210</v>
      </c>
      <c r="B210005" s="1" t="s">
        <v>209607</v>
      </c>
      <c r="C210005" s="1" t="s">
        <v>5</v>
      </c>
    </row>
    <row r="210006" spans="1:3" x14ac:dyDescent="0.2">
      <c r="A210006" s="1">
        <v>293211</v>
      </c>
      <c r="B210006" s="1" t="s">
        <v>209608</v>
      </c>
      <c r="C210006" s="1" t="s">
        <v>5</v>
      </c>
    </row>
    <row r="210007" spans="1:3" x14ac:dyDescent="0.2">
      <c r="A210007" s="1">
        <v>293212</v>
      </c>
      <c r="B210007" s="1" t="s">
        <v>209609</v>
      </c>
      <c r="C210007" s="1" t="s">
        <v>5</v>
      </c>
    </row>
    <row r="210008" spans="1:3" x14ac:dyDescent="0.2">
      <c r="A210008" s="1">
        <v>293213</v>
      </c>
      <c r="B210008" s="1" t="s">
        <v>209610</v>
      </c>
      <c r="C210008" s="1" t="s">
        <v>5</v>
      </c>
    </row>
    <row r="210009" spans="1:3" x14ac:dyDescent="0.2">
      <c r="A210009" s="1">
        <v>293214</v>
      </c>
      <c r="B210009" s="1" t="s">
        <v>209611</v>
      </c>
      <c r="C210009" s="1" t="s">
        <v>5</v>
      </c>
    </row>
    <row r="210010" spans="1:3" x14ac:dyDescent="0.2">
      <c r="A210010" s="1">
        <v>293215</v>
      </c>
      <c r="B210010" s="1" t="s">
        <v>209612</v>
      </c>
      <c r="C210010" s="1" t="s">
        <v>5</v>
      </c>
    </row>
    <row r="210011" spans="1:3" x14ac:dyDescent="0.2">
      <c r="A210011" s="1">
        <v>293216</v>
      </c>
      <c r="B210011" s="1" t="s">
        <v>209613</v>
      </c>
      <c r="C210011" s="1" t="s">
        <v>5</v>
      </c>
    </row>
    <row r="210012" spans="1:3" x14ac:dyDescent="0.2">
      <c r="A210012" s="1">
        <v>293217</v>
      </c>
      <c r="B210012" s="1" t="s">
        <v>209614</v>
      </c>
      <c r="C210012" s="1" t="s">
        <v>5</v>
      </c>
    </row>
    <row r="210013" spans="1:3" x14ac:dyDescent="0.2">
      <c r="A210013" s="1">
        <v>293218</v>
      </c>
      <c r="B210013" s="1" t="s">
        <v>209615</v>
      </c>
      <c r="C210013" s="1" t="s">
        <v>5</v>
      </c>
    </row>
    <row r="210014" spans="1:3" x14ac:dyDescent="0.2">
      <c r="A210014" s="1">
        <v>293219</v>
      </c>
      <c r="B210014" s="1" t="s">
        <v>209616</v>
      </c>
      <c r="C210014" s="1" t="s">
        <v>5</v>
      </c>
    </row>
    <row r="210015" spans="1:3" x14ac:dyDescent="0.2">
      <c r="A210015" s="1">
        <v>293220</v>
      </c>
      <c r="B210015" s="1" t="s">
        <v>209617</v>
      </c>
      <c r="C210015" s="1" t="s">
        <v>5</v>
      </c>
    </row>
    <row r="210016" spans="1:3" x14ac:dyDescent="0.2">
      <c r="A210016" s="1">
        <v>293221</v>
      </c>
      <c r="B210016" s="1" t="s">
        <v>209618</v>
      </c>
      <c r="C210016" s="1" t="s">
        <v>5</v>
      </c>
    </row>
    <row r="210017" spans="1:3" x14ac:dyDescent="0.2">
      <c r="A210017" s="1">
        <v>293222</v>
      </c>
      <c r="B210017" s="1" t="s">
        <v>209619</v>
      </c>
      <c r="C210017" s="1" t="s">
        <v>5</v>
      </c>
    </row>
    <row r="210018" spans="1:3" x14ac:dyDescent="0.2">
      <c r="A210018" s="1">
        <v>293223</v>
      </c>
      <c r="B210018" s="1" t="s">
        <v>209620</v>
      </c>
      <c r="C210018" s="1" t="s">
        <v>5</v>
      </c>
    </row>
    <row r="210019" spans="1:3" x14ac:dyDescent="0.2">
      <c r="A210019" s="1">
        <v>293224</v>
      </c>
      <c r="B210019" s="1" t="s">
        <v>209621</v>
      </c>
      <c r="C210019" s="1" t="s">
        <v>5</v>
      </c>
    </row>
    <row r="210020" spans="1:3" x14ac:dyDescent="0.2">
      <c r="A210020" s="1">
        <v>293225</v>
      </c>
      <c r="B210020" s="1" t="s">
        <v>209622</v>
      </c>
      <c r="C210020" s="1" t="s">
        <v>5</v>
      </c>
    </row>
    <row r="210021" spans="1:3" x14ac:dyDescent="0.2">
      <c r="A210021" s="1">
        <v>293226</v>
      </c>
      <c r="B210021" s="1" t="s">
        <v>209623</v>
      </c>
      <c r="C210021" s="1" t="s">
        <v>5</v>
      </c>
    </row>
    <row r="210022" spans="1:3" x14ac:dyDescent="0.2">
      <c r="A210022" s="1">
        <v>293227</v>
      </c>
      <c r="B210022" s="1" t="s">
        <v>209624</v>
      </c>
      <c r="C210022" s="1" t="s">
        <v>5</v>
      </c>
    </row>
    <row r="210023" spans="1:3" x14ac:dyDescent="0.2">
      <c r="A210023" s="1">
        <v>293228</v>
      </c>
      <c r="B210023" s="1" t="s">
        <v>209625</v>
      </c>
      <c r="C210023" s="1" t="s">
        <v>5</v>
      </c>
    </row>
    <row r="210024" spans="1:3" x14ac:dyDescent="0.2">
      <c r="A210024" s="1">
        <v>293229</v>
      </c>
      <c r="B210024" s="1" t="s">
        <v>209626</v>
      </c>
      <c r="C210024" s="1" t="s">
        <v>5</v>
      </c>
    </row>
    <row r="210025" spans="1:3" x14ac:dyDescent="0.2">
      <c r="A210025" s="1">
        <v>293230</v>
      </c>
      <c r="B210025" s="1" t="s">
        <v>209627</v>
      </c>
      <c r="C210025" s="1" t="s">
        <v>5</v>
      </c>
    </row>
    <row r="210026" spans="1:3" x14ac:dyDescent="0.2">
      <c r="A210026" s="1">
        <v>293231</v>
      </c>
      <c r="B210026" s="1" t="s">
        <v>209628</v>
      </c>
      <c r="C210026" s="1" t="s">
        <v>5</v>
      </c>
    </row>
    <row r="210027" spans="1:3" x14ac:dyDescent="0.2">
      <c r="A210027" s="1">
        <v>293232</v>
      </c>
      <c r="B210027" s="1" t="s">
        <v>209629</v>
      </c>
      <c r="C210027" s="1" t="s">
        <v>5</v>
      </c>
    </row>
    <row r="210028" spans="1:3" x14ac:dyDescent="0.2">
      <c r="A210028" s="1">
        <v>293233</v>
      </c>
      <c r="B210028" s="1" t="s">
        <v>209630</v>
      </c>
      <c r="C210028" s="1" t="s">
        <v>5</v>
      </c>
    </row>
    <row r="210029" spans="1:3" x14ac:dyDescent="0.2">
      <c r="A210029" s="1">
        <v>293234</v>
      </c>
      <c r="B210029" s="1" t="s">
        <v>209631</v>
      </c>
      <c r="C210029" s="1" t="s">
        <v>5</v>
      </c>
    </row>
    <row r="210030" spans="1:3" x14ac:dyDescent="0.2">
      <c r="A210030" s="1">
        <v>293235</v>
      </c>
      <c r="B210030" s="1" t="s">
        <v>209632</v>
      </c>
      <c r="C210030" s="1" t="s">
        <v>5</v>
      </c>
    </row>
    <row r="210031" spans="1:3" x14ac:dyDescent="0.2">
      <c r="A210031" s="1">
        <v>293236</v>
      </c>
      <c r="B210031" s="1" t="s">
        <v>209633</v>
      </c>
      <c r="C210031" s="1" t="s">
        <v>5</v>
      </c>
    </row>
    <row r="210032" spans="1:3" x14ac:dyDescent="0.2">
      <c r="A210032" s="1">
        <v>293237</v>
      </c>
      <c r="B210032" s="1" t="s">
        <v>209634</v>
      </c>
      <c r="C210032" s="1" t="s">
        <v>5</v>
      </c>
    </row>
    <row r="210033" spans="1:3" x14ac:dyDescent="0.2">
      <c r="A210033" s="1">
        <v>293238</v>
      </c>
      <c r="B210033" s="1" t="s">
        <v>209635</v>
      </c>
      <c r="C210033" s="1" t="s">
        <v>5</v>
      </c>
    </row>
    <row r="210034" spans="1:3" x14ac:dyDescent="0.2">
      <c r="A210034" s="1">
        <v>293239</v>
      </c>
      <c r="B210034" s="1" t="s">
        <v>209636</v>
      </c>
      <c r="C210034" s="1" t="s">
        <v>5</v>
      </c>
    </row>
    <row r="210035" spans="1:3" x14ac:dyDescent="0.2">
      <c r="A210035" s="1">
        <v>293240</v>
      </c>
      <c r="B210035" s="1" t="s">
        <v>209637</v>
      </c>
      <c r="C210035" s="1" t="s">
        <v>5</v>
      </c>
    </row>
    <row r="210036" spans="1:3" x14ac:dyDescent="0.2">
      <c r="A210036" s="1">
        <v>293241</v>
      </c>
      <c r="B210036" s="1" t="s">
        <v>209638</v>
      </c>
      <c r="C210036" s="1" t="s">
        <v>5</v>
      </c>
    </row>
    <row r="210037" spans="1:3" x14ac:dyDescent="0.2">
      <c r="A210037" s="1">
        <v>293242</v>
      </c>
      <c r="B210037" s="1" t="s">
        <v>209639</v>
      </c>
      <c r="C210037" s="1" t="s">
        <v>5</v>
      </c>
    </row>
    <row r="210038" spans="1:3" x14ac:dyDescent="0.2">
      <c r="A210038" s="1">
        <v>293243</v>
      </c>
      <c r="B210038" s="1" t="s">
        <v>209640</v>
      </c>
      <c r="C210038" s="1" t="s">
        <v>5</v>
      </c>
    </row>
    <row r="210039" spans="1:3" x14ac:dyDescent="0.2">
      <c r="A210039" s="1">
        <v>293244</v>
      </c>
      <c r="B210039" s="1" t="s">
        <v>209641</v>
      </c>
      <c r="C210039" s="1" t="s">
        <v>5</v>
      </c>
    </row>
    <row r="210040" spans="1:3" x14ac:dyDescent="0.2">
      <c r="A210040" s="1">
        <v>293245</v>
      </c>
      <c r="B210040" s="1" t="s">
        <v>209642</v>
      </c>
      <c r="C210040" s="1" t="s">
        <v>5</v>
      </c>
    </row>
    <row r="210041" spans="1:3" x14ac:dyDescent="0.2">
      <c r="A210041" s="1">
        <v>293246</v>
      </c>
      <c r="B210041" s="1" t="s">
        <v>209643</v>
      </c>
      <c r="C210041" s="1" t="s">
        <v>5</v>
      </c>
    </row>
    <row r="210042" spans="1:3" x14ac:dyDescent="0.2">
      <c r="A210042" s="1">
        <v>293247</v>
      </c>
      <c r="B210042" s="1" t="s">
        <v>209644</v>
      </c>
      <c r="C210042" s="1" t="s">
        <v>5</v>
      </c>
    </row>
    <row r="210043" spans="1:3" x14ac:dyDescent="0.2">
      <c r="A210043" s="1">
        <v>293248</v>
      </c>
      <c r="B210043" s="1" t="s">
        <v>209645</v>
      </c>
      <c r="C210043" s="1" t="s">
        <v>5</v>
      </c>
    </row>
    <row r="210044" spans="1:3" x14ac:dyDescent="0.2">
      <c r="A210044" s="1">
        <v>293249</v>
      </c>
      <c r="B210044" s="1" t="s">
        <v>209646</v>
      </c>
      <c r="C210044" s="1" t="s">
        <v>5</v>
      </c>
    </row>
    <row r="210045" spans="1:3" x14ac:dyDescent="0.2">
      <c r="A210045" s="1">
        <v>293250</v>
      </c>
      <c r="B210045" s="1" t="s">
        <v>209647</v>
      </c>
      <c r="C210045" s="1" t="s">
        <v>5</v>
      </c>
    </row>
    <row r="210046" spans="1:3" x14ac:dyDescent="0.2">
      <c r="A210046" s="1">
        <v>293251</v>
      </c>
      <c r="B210046" s="1" t="s">
        <v>209648</v>
      </c>
      <c r="C210046" s="1" t="s">
        <v>5</v>
      </c>
    </row>
    <row r="210047" spans="1:3" x14ac:dyDescent="0.2">
      <c r="A210047" s="1">
        <v>293252</v>
      </c>
      <c r="B210047" s="1" t="s">
        <v>209649</v>
      </c>
      <c r="C210047" s="1" t="s">
        <v>5</v>
      </c>
    </row>
    <row r="210048" spans="1:3" x14ac:dyDescent="0.2">
      <c r="A210048" s="1">
        <v>293253</v>
      </c>
      <c r="B210048" s="1" t="s">
        <v>209650</v>
      </c>
      <c r="C210048" s="1" t="s">
        <v>5</v>
      </c>
    </row>
    <row r="210049" spans="1:4" x14ac:dyDescent="0.2">
      <c r="A210049" s="1">
        <v>293254</v>
      </c>
      <c r="B210049" s="1" t="s">
        <v>209651</v>
      </c>
      <c r="C210049" s="1" t="s">
        <v>5</v>
      </c>
    </row>
    <row r="210050" spans="1:4" x14ac:dyDescent="0.2">
      <c r="A210050" s="1">
        <v>293255</v>
      </c>
      <c r="B210050" s="1" t="s">
        <v>209652</v>
      </c>
      <c r="C210050" s="1" t="s">
        <v>5</v>
      </c>
    </row>
    <row r="210051" spans="1:4" x14ac:dyDescent="0.2">
      <c r="A210051" s="1">
        <v>293256</v>
      </c>
      <c r="B210051" s="1" t="s">
        <v>209653</v>
      </c>
      <c r="C210051" s="1" t="s">
        <v>5</v>
      </c>
    </row>
    <row r="210052" spans="1:4" x14ac:dyDescent="0.2">
      <c r="A210052" s="1">
        <v>293257</v>
      </c>
      <c r="B210052" s="1" t="s">
        <v>209654</v>
      </c>
      <c r="C210052" s="1" t="s">
        <v>5</v>
      </c>
    </row>
    <row r="210053" spans="1:4" x14ac:dyDescent="0.2">
      <c r="A210053" s="1">
        <v>293258</v>
      </c>
      <c r="B210053" s="1" t="s">
        <v>209655</v>
      </c>
      <c r="C210053" s="1" t="s">
        <v>5</v>
      </c>
    </row>
    <row r="210054" spans="1:4" x14ac:dyDescent="0.2">
      <c r="A210054" s="1">
        <v>293259</v>
      </c>
      <c r="B210054" s="1" t="s">
        <v>209656</v>
      </c>
      <c r="C210054" s="1" t="s">
        <v>5</v>
      </c>
    </row>
    <row r="210055" spans="1:4" x14ac:dyDescent="0.2">
      <c r="A210055" s="1">
        <v>293260</v>
      </c>
      <c r="B210055" s="1" t="s">
        <v>209657</v>
      </c>
      <c r="C210055" s="1" t="s">
        <v>5</v>
      </c>
    </row>
    <row r="210056" spans="1:4" x14ac:dyDescent="0.2">
      <c r="A210056" s="1">
        <v>293261</v>
      </c>
      <c r="B210056" s="1" t="s">
        <v>209658</v>
      </c>
      <c r="C210056" s="1" t="s">
        <v>5</v>
      </c>
    </row>
    <row r="210057" spans="1:4" x14ac:dyDescent="0.2">
      <c r="A210057" s="1">
        <v>293262</v>
      </c>
      <c r="B210057" s="1" t="s">
        <v>209659</v>
      </c>
      <c r="C210057" s="1" t="s">
        <v>5</v>
      </c>
    </row>
    <row r="210058" spans="1:4" x14ac:dyDescent="0.2">
      <c r="A210058" s="1">
        <v>293263</v>
      </c>
      <c r="B210058" s="1" t="s">
        <v>209660</v>
      </c>
      <c r="C210058" s="1" t="s">
        <v>5</v>
      </c>
    </row>
    <row r="210059" spans="1:4" x14ac:dyDescent="0.2">
      <c r="A210059" s="1">
        <v>293264</v>
      </c>
      <c r="B210059" s="1" t="s">
        <v>209661</v>
      </c>
      <c r="C210059" s="1" t="s">
        <v>60</v>
      </c>
      <c r="D210059" s="1" t="s">
        <v>61</v>
      </c>
    </row>
    <row r="210060" spans="1:4" x14ac:dyDescent="0.2">
      <c r="A210060" s="1">
        <v>293265</v>
      </c>
      <c r="B210060" s="1" t="s">
        <v>209662</v>
      </c>
      <c r="C210060" s="1" t="s">
        <v>5</v>
      </c>
    </row>
    <row r="210061" spans="1:4" x14ac:dyDescent="0.2">
      <c r="A210061" s="1">
        <v>293266</v>
      </c>
      <c r="B210061" s="1" t="s">
        <v>209663</v>
      </c>
      <c r="C210061" s="1" t="s">
        <v>5</v>
      </c>
    </row>
    <row r="210062" spans="1:4" x14ac:dyDescent="0.2">
      <c r="A210062" s="1">
        <v>293267</v>
      </c>
      <c r="B210062" s="1" t="s">
        <v>209664</v>
      </c>
      <c r="C210062" s="1" t="s">
        <v>5</v>
      </c>
    </row>
    <row r="210063" spans="1:4" x14ac:dyDescent="0.2">
      <c r="A210063" s="1">
        <v>293268</v>
      </c>
      <c r="B210063" s="1" t="s">
        <v>209665</v>
      </c>
      <c r="C210063" s="1" t="s">
        <v>60</v>
      </c>
    </row>
    <row r="210064" spans="1:4" x14ac:dyDescent="0.2">
      <c r="A210064" s="1">
        <v>293269</v>
      </c>
      <c r="B210064" s="1" t="s">
        <v>209666</v>
      </c>
      <c r="C210064" s="1" t="s">
        <v>60</v>
      </c>
      <c r="D210064" s="1" t="s">
        <v>61</v>
      </c>
    </row>
    <row r="210065" spans="1:4" x14ac:dyDescent="0.2">
      <c r="A210065" s="1">
        <v>293270</v>
      </c>
      <c r="B210065" s="1" t="s">
        <v>209667</v>
      </c>
      <c r="C210065" s="1" t="s">
        <v>5</v>
      </c>
    </row>
    <row r="210066" spans="1:4" x14ac:dyDescent="0.2">
      <c r="A210066" s="1">
        <v>293271</v>
      </c>
      <c r="B210066" s="1" t="s">
        <v>209668</v>
      </c>
      <c r="C210066" s="1" t="s">
        <v>5</v>
      </c>
    </row>
    <row r="210067" spans="1:4" x14ac:dyDescent="0.2">
      <c r="A210067" s="1">
        <v>293273</v>
      </c>
      <c r="B210067" s="1" t="s">
        <v>209669</v>
      </c>
      <c r="C210067" s="1" t="s">
        <v>5</v>
      </c>
    </row>
    <row r="210068" spans="1:4" x14ac:dyDescent="0.2">
      <c r="A210068" s="1">
        <v>293274</v>
      </c>
      <c r="B210068" s="1" t="s">
        <v>209670</v>
      </c>
      <c r="C210068" s="1" t="s">
        <v>5</v>
      </c>
    </row>
    <row r="210069" spans="1:4" x14ac:dyDescent="0.2">
      <c r="A210069" s="1">
        <v>293275</v>
      </c>
      <c r="B210069" s="1" t="s">
        <v>209671</v>
      </c>
      <c r="C210069" s="1" t="s">
        <v>60</v>
      </c>
      <c r="D210069" s="1" t="s">
        <v>61</v>
      </c>
    </row>
    <row r="210070" spans="1:4" x14ac:dyDescent="0.2">
      <c r="A210070" s="1">
        <v>293276</v>
      </c>
      <c r="B210070" s="1" t="s">
        <v>209672</v>
      </c>
      <c r="C210070" s="1" t="s">
        <v>5</v>
      </c>
    </row>
    <row r="210071" spans="1:4" x14ac:dyDescent="0.2">
      <c r="A210071" s="1">
        <v>293277</v>
      </c>
      <c r="B210071" s="1" t="s">
        <v>209673</v>
      </c>
      <c r="C210071" s="1" t="s">
        <v>5</v>
      </c>
    </row>
    <row r="210072" spans="1:4" x14ac:dyDescent="0.2">
      <c r="A210072" s="1">
        <v>293278</v>
      </c>
      <c r="B210072" s="1" t="s">
        <v>209674</v>
      </c>
      <c r="C210072" s="1" t="s">
        <v>5</v>
      </c>
    </row>
    <row r="210073" spans="1:4" x14ac:dyDescent="0.2">
      <c r="A210073" s="1">
        <v>293279</v>
      </c>
      <c r="B210073" s="1" t="s">
        <v>209675</v>
      </c>
      <c r="C210073" s="1" t="s">
        <v>5</v>
      </c>
    </row>
    <row r="210074" spans="1:4" x14ac:dyDescent="0.2">
      <c r="A210074" s="1">
        <v>293280</v>
      </c>
      <c r="B210074" s="1" t="s">
        <v>209676</v>
      </c>
      <c r="C210074" s="1" t="s">
        <v>5</v>
      </c>
    </row>
    <row r="210075" spans="1:4" x14ac:dyDescent="0.2">
      <c r="A210075" s="1">
        <v>293281</v>
      </c>
      <c r="B210075" s="1" t="s">
        <v>209677</v>
      </c>
      <c r="C210075" s="1" t="s">
        <v>5</v>
      </c>
    </row>
    <row r="210076" spans="1:4" x14ac:dyDescent="0.2">
      <c r="A210076" s="1">
        <v>293283</v>
      </c>
      <c r="B210076" s="1" t="s">
        <v>209678</v>
      </c>
      <c r="C210076" s="1" t="s">
        <v>5</v>
      </c>
    </row>
    <row r="210077" spans="1:4" x14ac:dyDescent="0.2">
      <c r="A210077" s="1">
        <v>293284</v>
      </c>
      <c r="B210077" s="1" t="s">
        <v>209679</v>
      </c>
      <c r="C210077" s="1" t="s">
        <v>5</v>
      </c>
    </row>
    <row r="210078" spans="1:4" x14ac:dyDescent="0.2">
      <c r="A210078" s="1">
        <v>293285</v>
      </c>
      <c r="B210078" s="1" t="s">
        <v>209680</v>
      </c>
      <c r="C210078" s="1" t="s">
        <v>5</v>
      </c>
    </row>
    <row r="210079" spans="1:4" x14ac:dyDescent="0.2">
      <c r="A210079" s="1">
        <v>293288</v>
      </c>
      <c r="B210079" s="1" t="s">
        <v>209681</v>
      </c>
      <c r="C210079" s="1" t="s">
        <v>60</v>
      </c>
    </row>
    <row r="210080" spans="1:4" x14ac:dyDescent="0.2">
      <c r="A210080" s="1">
        <v>293289</v>
      </c>
      <c r="B210080" s="1" t="s">
        <v>209682</v>
      </c>
      <c r="C210080" s="1" t="s">
        <v>5</v>
      </c>
    </row>
    <row r="210081" spans="1:4" x14ac:dyDescent="0.2">
      <c r="A210081" s="1">
        <v>293290</v>
      </c>
      <c r="B210081" s="1" t="s">
        <v>209683</v>
      </c>
      <c r="C210081" s="1" t="s">
        <v>5</v>
      </c>
    </row>
    <row r="210082" spans="1:4" x14ac:dyDescent="0.2">
      <c r="A210082" s="1">
        <v>293292</v>
      </c>
      <c r="B210082" s="1" t="s">
        <v>209684</v>
      </c>
      <c r="C210082" s="1" t="s">
        <v>5</v>
      </c>
    </row>
    <row r="210083" spans="1:4" x14ac:dyDescent="0.2">
      <c r="A210083" s="1">
        <v>293293</v>
      </c>
      <c r="B210083" s="1" t="s">
        <v>209685</v>
      </c>
      <c r="C210083" s="1" t="s">
        <v>60</v>
      </c>
      <c r="D210083" s="1" t="s">
        <v>61</v>
      </c>
    </row>
    <row r="210084" spans="1:4" x14ac:dyDescent="0.2">
      <c r="A210084" s="1">
        <v>293295</v>
      </c>
      <c r="B210084" s="1" t="s">
        <v>209686</v>
      </c>
      <c r="C210084" s="1" t="s">
        <v>5</v>
      </c>
    </row>
    <row r="210085" spans="1:4" x14ac:dyDescent="0.2">
      <c r="A210085" s="1">
        <v>293297</v>
      </c>
      <c r="B210085" s="1" t="s">
        <v>209687</v>
      </c>
      <c r="C210085" s="1" t="s">
        <v>60</v>
      </c>
      <c r="D210085" s="1" t="s">
        <v>61</v>
      </c>
    </row>
    <row r="210086" spans="1:4" x14ac:dyDescent="0.2">
      <c r="A210086" s="1">
        <v>293299</v>
      </c>
      <c r="B210086" s="1" t="s">
        <v>209688</v>
      </c>
      <c r="C210086" s="1" t="s">
        <v>60</v>
      </c>
      <c r="D210086" s="1" t="s">
        <v>61</v>
      </c>
    </row>
    <row r="210087" spans="1:4" x14ac:dyDescent="0.2">
      <c r="A210087" s="1">
        <v>293300</v>
      </c>
      <c r="B210087" s="1" t="s">
        <v>209689</v>
      </c>
      <c r="C210087" s="1" t="s">
        <v>60</v>
      </c>
      <c r="D210087" s="1" t="s">
        <v>61</v>
      </c>
    </row>
    <row r="210088" spans="1:4" x14ac:dyDescent="0.2">
      <c r="A210088" s="1">
        <v>293301</v>
      </c>
      <c r="B210088" s="1" t="s">
        <v>209690</v>
      </c>
      <c r="C210088" s="1" t="s">
        <v>60</v>
      </c>
      <c r="D210088" s="1" t="s">
        <v>61</v>
      </c>
    </row>
    <row r="210089" spans="1:4" x14ac:dyDescent="0.2">
      <c r="A210089" s="1">
        <v>293302</v>
      </c>
      <c r="B210089" s="1" t="s">
        <v>209691</v>
      </c>
      <c r="C210089" s="1" t="s">
        <v>60</v>
      </c>
      <c r="D210089" s="1" t="s">
        <v>61</v>
      </c>
    </row>
    <row r="210090" spans="1:4" x14ac:dyDescent="0.2">
      <c r="A210090" s="1">
        <v>293303</v>
      </c>
      <c r="B210090" s="1" t="s">
        <v>209692</v>
      </c>
      <c r="C210090" s="1" t="s">
        <v>60</v>
      </c>
      <c r="D210090" s="1" t="s">
        <v>61</v>
      </c>
    </row>
    <row r="210091" spans="1:4" x14ac:dyDescent="0.2">
      <c r="A210091" s="1">
        <v>293304</v>
      </c>
      <c r="B210091" s="1" t="s">
        <v>209693</v>
      </c>
      <c r="C210091" s="1" t="s">
        <v>60</v>
      </c>
      <c r="D210091" s="1" t="s">
        <v>61</v>
      </c>
    </row>
    <row r="210092" spans="1:4" x14ac:dyDescent="0.2">
      <c r="A210092" s="1">
        <v>293305</v>
      </c>
      <c r="B210092" s="1" t="s">
        <v>209694</v>
      </c>
      <c r="C210092" s="1" t="s">
        <v>60</v>
      </c>
      <c r="D210092" s="1" t="s">
        <v>61</v>
      </c>
    </row>
    <row r="210093" spans="1:4" x14ac:dyDescent="0.2">
      <c r="A210093" s="1">
        <v>293306</v>
      </c>
      <c r="B210093" s="1" t="s">
        <v>209695</v>
      </c>
      <c r="C210093" s="1" t="s">
        <v>60</v>
      </c>
      <c r="D210093" s="1" t="s">
        <v>61</v>
      </c>
    </row>
    <row r="210094" spans="1:4" x14ac:dyDescent="0.2">
      <c r="A210094" s="1">
        <v>293307</v>
      </c>
      <c r="B210094" s="1" t="s">
        <v>209696</v>
      </c>
      <c r="C210094" s="1" t="s">
        <v>60</v>
      </c>
      <c r="D210094" s="1" t="s">
        <v>61</v>
      </c>
    </row>
    <row r="210095" spans="1:4" x14ac:dyDescent="0.2">
      <c r="A210095" s="1">
        <v>293308</v>
      </c>
      <c r="B210095" s="1" t="s">
        <v>209697</v>
      </c>
      <c r="C210095" s="1" t="s">
        <v>60</v>
      </c>
      <c r="D210095" s="1" t="s">
        <v>61</v>
      </c>
    </row>
    <row r="210096" spans="1:4" x14ac:dyDescent="0.2">
      <c r="A210096" s="1">
        <v>293310</v>
      </c>
      <c r="B210096" s="1" t="s">
        <v>209698</v>
      </c>
      <c r="C210096" s="1" t="s">
        <v>60</v>
      </c>
    </row>
    <row r="210097" spans="1:4" x14ac:dyDescent="0.2">
      <c r="A210097" s="1">
        <v>293311</v>
      </c>
      <c r="B210097" s="1" t="s">
        <v>209699</v>
      </c>
      <c r="C210097" s="1" t="s">
        <v>60</v>
      </c>
    </row>
    <row r="210098" spans="1:4" x14ac:dyDescent="0.2">
      <c r="A210098" s="1">
        <v>293313</v>
      </c>
      <c r="B210098" s="1" t="s">
        <v>209700</v>
      </c>
      <c r="C210098" s="1" t="s">
        <v>60</v>
      </c>
    </row>
    <row r="210099" spans="1:4" x14ac:dyDescent="0.2">
      <c r="A210099" s="1">
        <v>293314</v>
      </c>
      <c r="B210099" s="1" t="s">
        <v>209701</v>
      </c>
      <c r="C210099" s="1" t="s">
        <v>60</v>
      </c>
    </row>
    <row r="210100" spans="1:4" x14ac:dyDescent="0.2">
      <c r="A210100" s="1">
        <v>293316</v>
      </c>
      <c r="B210100" s="1" t="s">
        <v>209702</v>
      </c>
      <c r="C210100" s="1" t="s">
        <v>60</v>
      </c>
    </row>
    <row r="210101" spans="1:4" x14ac:dyDescent="0.2">
      <c r="A210101" s="1">
        <v>293317</v>
      </c>
      <c r="B210101" s="1" t="s">
        <v>209703</v>
      </c>
      <c r="C210101" s="1" t="s">
        <v>60</v>
      </c>
    </row>
    <row r="210102" spans="1:4" x14ac:dyDescent="0.2">
      <c r="A210102" s="1">
        <v>293318</v>
      </c>
      <c r="B210102" s="1" t="s">
        <v>209704</v>
      </c>
      <c r="C210102" s="1" t="s">
        <v>60</v>
      </c>
    </row>
    <row r="210103" spans="1:4" x14ac:dyDescent="0.2">
      <c r="A210103" s="1">
        <v>293319</v>
      </c>
      <c r="B210103" s="1" t="s">
        <v>209705</v>
      </c>
      <c r="C210103" s="1" t="s">
        <v>60</v>
      </c>
      <c r="D210103" s="1" t="s">
        <v>61</v>
      </c>
    </row>
    <row r="210104" spans="1:4" x14ac:dyDescent="0.2">
      <c r="A210104" s="1">
        <v>293320</v>
      </c>
      <c r="B210104" s="1" t="s">
        <v>209706</v>
      </c>
      <c r="C210104" s="1" t="s">
        <v>60</v>
      </c>
      <c r="D210104" s="1" t="s">
        <v>61</v>
      </c>
    </row>
    <row r="210105" spans="1:4" x14ac:dyDescent="0.2">
      <c r="A210105" s="1">
        <v>293321</v>
      </c>
      <c r="B210105" s="1" t="s">
        <v>209707</v>
      </c>
      <c r="C210105" s="1" t="s">
        <v>60</v>
      </c>
      <c r="D210105" s="1" t="s">
        <v>61</v>
      </c>
    </row>
    <row r="210106" spans="1:4" x14ac:dyDescent="0.2">
      <c r="A210106" s="1">
        <v>293322</v>
      </c>
      <c r="B210106" s="1" t="s">
        <v>209708</v>
      </c>
      <c r="C210106" s="1" t="s">
        <v>60</v>
      </c>
      <c r="D210106" s="1" t="s">
        <v>61</v>
      </c>
    </row>
    <row r="210107" spans="1:4" x14ac:dyDescent="0.2">
      <c r="A210107" s="1">
        <v>293323</v>
      </c>
      <c r="B210107" s="1" t="s">
        <v>209709</v>
      </c>
      <c r="C210107" s="1" t="s">
        <v>60</v>
      </c>
      <c r="D210107" s="1" t="s">
        <v>61</v>
      </c>
    </row>
    <row r="210108" spans="1:4" x14ac:dyDescent="0.2">
      <c r="A210108" s="1">
        <v>293324</v>
      </c>
      <c r="B210108" s="1" t="s">
        <v>209710</v>
      </c>
      <c r="C210108" s="1" t="s">
        <v>60</v>
      </c>
      <c r="D210108" s="1" t="s">
        <v>61</v>
      </c>
    </row>
    <row r="210109" spans="1:4" x14ac:dyDescent="0.2">
      <c r="A210109" s="1">
        <v>293325</v>
      </c>
      <c r="B210109" s="1" t="s">
        <v>209711</v>
      </c>
      <c r="C210109" s="1" t="s">
        <v>60</v>
      </c>
      <c r="D210109" s="1" t="s">
        <v>61</v>
      </c>
    </row>
    <row r="210110" spans="1:4" x14ac:dyDescent="0.2">
      <c r="A210110" s="1">
        <v>293326</v>
      </c>
      <c r="B210110" s="1" t="s">
        <v>209712</v>
      </c>
      <c r="C210110" s="1" t="s">
        <v>60</v>
      </c>
      <c r="D210110" s="1" t="s">
        <v>61</v>
      </c>
    </row>
    <row r="210111" spans="1:4" x14ac:dyDescent="0.2">
      <c r="A210111" s="1">
        <v>293327</v>
      </c>
      <c r="B210111" s="1" t="s">
        <v>209713</v>
      </c>
      <c r="C210111" s="1" t="s">
        <v>60</v>
      </c>
      <c r="D210111" s="1" t="s">
        <v>61</v>
      </c>
    </row>
    <row r="210112" spans="1:4" x14ac:dyDescent="0.2">
      <c r="A210112" s="1">
        <v>293328</v>
      </c>
      <c r="B210112" s="1" t="s">
        <v>209714</v>
      </c>
      <c r="C210112" s="1" t="s">
        <v>60</v>
      </c>
      <c r="D210112" s="1" t="s">
        <v>61</v>
      </c>
    </row>
    <row r="210113" spans="1:3" x14ac:dyDescent="0.2">
      <c r="A210113" s="1">
        <v>293330</v>
      </c>
      <c r="B210113" s="1" t="s">
        <v>209715</v>
      </c>
      <c r="C210113" s="1" t="s">
        <v>60</v>
      </c>
    </row>
    <row r="210114" spans="1:3" x14ac:dyDescent="0.2">
      <c r="A210114" s="1">
        <v>293331</v>
      </c>
      <c r="B210114" s="1" t="s">
        <v>209716</v>
      </c>
      <c r="C210114" s="1" t="s">
        <v>60</v>
      </c>
    </row>
    <row r="210115" spans="1:3" x14ac:dyDescent="0.2">
      <c r="A210115" s="1">
        <v>293332</v>
      </c>
      <c r="B210115" s="1" t="s">
        <v>209717</v>
      </c>
      <c r="C210115" s="1" t="s">
        <v>60</v>
      </c>
    </row>
    <row r="210116" spans="1:3" x14ac:dyDescent="0.2">
      <c r="A210116" s="1">
        <v>293333</v>
      </c>
      <c r="B210116" s="1" t="s">
        <v>209718</v>
      </c>
      <c r="C210116" s="1" t="s">
        <v>60</v>
      </c>
    </row>
    <row r="210117" spans="1:3" x14ac:dyDescent="0.2">
      <c r="A210117" s="1">
        <v>293334</v>
      </c>
      <c r="B210117" s="1" t="s">
        <v>209719</v>
      </c>
      <c r="C210117" s="1" t="s">
        <v>60</v>
      </c>
    </row>
    <row r="210118" spans="1:3" x14ac:dyDescent="0.2">
      <c r="A210118" s="1">
        <v>293335</v>
      </c>
      <c r="B210118" s="1" t="s">
        <v>209720</v>
      </c>
      <c r="C210118" s="1" t="s">
        <v>60</v>
      </c>
    </row>
    <row r="210119" spans="1:3" x14ac:dyDescent="0.2">
      <c r="A210119" s="1">
        <v>293336</v>
      </c>
      <c r="B210119" s="1" t="s">
        <v>209721</v>
      </c>
      <c r="C210119" s="1" t="s">
        <v>60</v>
      </c>
    </row>
    <row r="210120" spans="1:3" x14ac:dyDescent="0.2">
      <c r="A210120" s="1">
        <v>293337</v>
      </c>
      <c r="B210120" s="1" t="s">
        <v>209722</v>
      </c>
      <c r="C210120" s="1" t="s">
        <v>60</v>
      </c>
    </row>
    <row r="210121" spans="1:3" x14ac:dyDescent="0.2">
      <c r="A210121" s="1">
        <v>293338</v>
      </c>
      <c r="B210121" s="1" t="s">
        <v>209723</v>
      </c>
      <c r="C210121" s="1" t="s">
        <v>60</v>
      </c>
    </row>
    <row r="210122" spans="1:3" x14ac:dyDescent="0.2">
      <c r="A210122" s="1">
        <v>293340</v>
      </c>
      <c r="B210122" s="1" t="s">
        <v>209724</v>
      </c>
      <c r="C210122" s="1" t="s">
        <v>5</v>
      </c>
    </row>
    <row r="210123" spans="1:3" x14ac:dyDescent="0.2">
      <c r="A210123" s="1">
        <v>293341</v>
      </c>
      <c r="B210123" s="1" t="s">
        <v>209725</v>
      </c>
      <c r="C210123" s="1" t="s">
        <v>5</v>
      </c>
    </row>
    <row r="210124" spans="1:3" x14ac:dyDescent="0.2">
      <c r="A210124" s="1">
        <v>293342</v>
      </c>
      <c r="B210124" s="1" t="s">
        <v>209726</v>
      </c>
      <c r="C210124" s="1" t="s">
        <v>5</v>
      </c>
    </row>
    <row r="210125" spans="1:3" x14ac:dyDescent="0.2">
      <c r="A210125" s="1">
        <v>293343</v>
      </c>
      <c r="B210125" s="1" t="s">
        <v>209727</v>
      </c>
      <c r="C210125" s="1" t="s">
        <v>60</v>
      </c>
    </row>
    <row r="210126" spans="1:3" x14ac:dyDescent="0.2">
      <c r="A210126" s="1">
        <v>293344</v>
      </c>
      <c r="B210126" s="1" t="s">
        <v>209728</v>
      </c>
      <c r="C210126" s="1" t="s">
        <v>60</v>
      </c>
    </row>
    <row r="210127" spans="1:3" x14ac:dyDescent="0.2">
      <c r="A210127" s="1">
        <v>293345</v>
      </c>
      <c r="B210127" s="1" t="s">
        <v>209729</v>
      </c>
      <c r="C210127" s="1" t="s">
        <v>60</v>
      </c>
    </row>
    <row r="210128" spans="1:3" x14ac:dyDescent="0.2">
      <c r="A210128" s="1">
        <v>293346</v>
      </c>
      <c r="B210128" s="1" t="s">
        <v>209730</v>
      </c>
      <c r="C210128" s="1" t="s">
        <v>60</v>
      </c>
    </row>
    <row r="210129" spans="1:4" x14ac:dyDescent="0.2">
      <c r="A210129" s="1">
        <v>293347</v>
      </c>
      <c r="B210129" s="1" t="s">
        <v>209731</v>
      </c>
      <c r="C210129" s="1" t="s">
        <v>60</v>
      </c>
    </row>
    <row r="210130" spans="1:4" x14ac:dyDescent="0.2">
      <c r="A210130" s="1">
        <v>293348</v>
      </c>
      <c r="B210130" s="1" t="s">
        <v>209732</v>
      </c>
      <c r="C210130" s="1" t="s">
        <v>60</v>
      </c>
    </row>
    <row r="210131" spans="1:4" x14ac:dyDescent="0.2">
      <c r="A210131" s="1">
        <v>293349</v>
      </c>
      <c r="B210131" s="1" t="s">
        <v>209733</v>
      </c>
      <c r="C210131" s="1" t="s">
        <v>60</v>
      </c>
      <c r="D210131" s="1" t="s">
        <v>61</v>
      </c>
    </row>
    <row r="210132" spans="1:4" x14ac:dyDescent="0.2">
      <c r="A210132" s="1">
        <v>293350</v>
      </c>
      <c r="B210132" s="1" t="s">
        <v>209734</v>
      </c>
      <c r="C210132" s="1" t="s">
        <v>60</v>
      </c>
      <c r="D210132" s="1" t="s">
        <v>61</v>
      </c>
    </row>
    <row r="210133" spans="1:4" x14ac:dyDescent="0.2">
      <c r="A210133" s="1">
        <v>293351</v>
      </c>
      <c r="B210133" s="1" t="s">
        <v>209735</v>
      </c>
      <c r="C210133" s="1" t="s">
        <v>60</v>
      </c>
      <c r="D210133" s="1" t="s">
        <v>61</v>
      </c>
    </row>
    <row r="210134" spans="1:4" x14ac:dyDescent="0.2">
      <c r="A210134" s="1">
        <v>293352</v>
      </c>
      <c r="B210134" s="1" t="s">
        <v>209736</v>
      </c>
      <c r="C210134" s="1" t="s">
        <v>60</v>
      </c>
      <c r="D210134" s="1" t="s">
        <v>61</v>
      </c>
    </row>
    <row r="210135" spans="1:4" x14ac:dyDescent="0.2">
      <c r="A210135" s="1">
        <v>293353</v>
      </c>
      <c r="B210135" s="1" t="s">
        <v>209737</v>
      </c>
      <c r="C210135" s="1" t="s">
        <v>60</v>
      </c>
      <c r="D210135" s="1" t="s">
        <v>61</v>
      </c>
    </row>
    <row r="210136" spans="1:4" x14ac:dyDescent="0.2">
      <c r="A210136" s="1">
        <v>293354</v>
      </c>
      <c r="B210136" s="1" t="s">
        <v>209738</v>
      </c>
      <c r="C210136" s="1" t="s">
        <v>60</v>
      </c>
      <c r="D210136" s="1" t="s">
        <v>61</v>
      </c>
    </row>
    <row r="210137" spans="1:4" x14ac:dyDescent="0.2">
      <c r="A210137" s="1">
        <v>293355</v>
      </c>
      <c r="B210137" s="1" t="s">
        <v>209739</v>
      </c>
      <c r="C210137" s="1" t="s">
        <v>60</v>
      </c>
      <c r="D210137" s="1" t="s">
        <v>61</v>
      </c>
    </row>
    <row r="210138" spans="1:4" x14ac:dyDescent="0.2">
      <c r="A210138" s="1">
        <v>293356</v>
      </c>
      <c r="B210138" s="1" t="s">
        <v>209740</v>
      </c>
      <c r="C210138" s="1" t="s">
        <v>60</v>
      </c>
      <c r="D210138" s="1" t="s">
        <v>61</v>
      </c>
    </row>
    <row r="210139" spans="1:4" x14ac:dyDescent="0.2">
      <c r="A210139" s="1">
        <v>293357</v>
      </c>
      <c r="B210139" s="1" t="s">
        <v>209741</v>
      </c>
      <c r="C210139" s="1" t="s">
        <v>60</v>
      </c>
      <c r="D210139" s="1" t="s">
        <v>61</v>
      </c>
    </row>
    <row r="210140" spans="1:4" x14ac:dyDescent="0.2">
      <c r="A210140" s="1">
        <v>293358</v>
      </c>
      <c r="B210140" s="1" t="s">
        <v>209742</v>
      </c>
      <c r="C210140" s="1" t="s">
        <v>60</v>
      </c>
      <c r="D210140" s="1" t="s">
        <v>61</v>
      </c>
    </row>
    <row r="210141" spans="1:4" x14ac:dyDescent="0.2">
      <c r="A210141" s="1">
        <v>293359</v>
      </c>
      <c r="B210141" s="1" t="s">
        <v>209743</v>
      </c>
      <c r="C210141" s="1" t="s">
        <v>60</v>
      </c>
    </row>
    <row r="210142" spans="1:4" x14ac:dyDescent="0.2">
      <c r="A210142" s="1">
        <v>293360</v>
      </c>
      <c r="B210142" s="1" t="s">
        <v>209744</v>
      </c>
      <c r="C210142" s="1" t="s">
        <v>60</v>
      </c>
    </row>
    <row r="210143" spans="1:4" x14ac:dyDescent="0.2">
      <c r="A210143" s="1">
        <v>293361</v>
      </c>
      <c r="B210143" s="1" t="s">
        <v>209745</v>
      </c>
      <c r="C210143" s="1" t="s">
        <v>60</v>
      </c>
    </row>
    <row r="210144" spans="1:4" x14ac:dyDescent="0.2">
      <c r="A210144" s="1">
        <v>293362</v>
      </c>
      <c r="B210144" s="1" t="s">
        <v>209746</v>
      </c>
      <c r="C210144" s="1" t="s">
        <v>60</v>
      </c>
    </row>
    <row r="210145" spans="1:3" x14ac:dyDescent="0.2">
      <c r="A210145" s="1">
        <v>293363</v>
      </c>
      <c r="B210145" s="1" t="s">
        <v>209747</v>
      </c>
      <c r="C210145" s="1" t="s">
        <v>60</v>
      </c>
    </row>
    <row r="210146" spans="1:3" x14ac:dyDescent="0.2">
      <c r="A210146" s="1">
        <v>293364</v>
      </c>
      <c r="B210146" s="1" t="s">
        <v>209748</v>
      </c>
      <c r="C210146" s="1" t="s">
        <v>60</v>
      </c>
    </row>
    <row r="210147" spans="1:3" x14ac:dyDescent="0.2">
      <c r="A210147" s="1">
        <v>293365</v>
      </c>
      <c r="B210147" s="1" t="s">
        <v>209749</v>
      </c>
      <c r="C210147" s="1" t="s">
        <v>60</v>
      </c>
    </row>
    <row r="210148" spans="1:3" x14ac:dyDescent="0.2">
      <c r="A210148" s="1">
        <v>293366</v>
      </c>
      <c r="B210148" s="1" t="s">
        <v>209750</v>
      </c>
      <c r="C210148" s="1" t="s">
        <v>60</v>
      </c>
    </row>
    <row r="210149" spans="1:3" x14ac:dyDescent="0.2">
      <c r="A210149" s="1">
        <v>293367</v>
      </c>
      <c r="B210149" s="1" t="s">
        <v>209751</v>
      </c>
      <c r="C210149" s="1" t="s">
        <v>60</v>
      </c>
    </row>
    <row r="210150" spans="1:3" x14ac:dyDescent="0.2">
      <c r="A210150" s="1">
        <v>293368</v>
      </c>
      <c r="B210150" s="1" t="s">
        <v>209752</v>
      </c>
      <c r="C210150" s="1" t="s">
        <v>60</v>
      </c>
    </row>
    <row r="210151" spans="1:3" x14ac:dyDescent="0.2">
      <c r="A210151" s="1">
        <v>293369</v>
      </c>
      <c r="B210151" s="1" t="s">
        <v>209753</v>
      </c>
      <c r="C210151" s="1" t="s">
        <v>5</v>
      </c>
    </row>
    <row r="210152" spans="1:3" x14ac:dyDescent="0.2">
      <c r="A210152" s="1">
        <v>293370</v>
      </c>
      <c r="B210152" s="1" t="s">
        <v>209754</v>
      </c>
      <c r="C210152" s="1" t="s">
        <v>5</v>
      </c>
    </row>
    <row r="210153" spans="1:3" x14ac:dyDescent="0.2">
      <c r="A210153" s="1">
        <v>293371</v>
      </c>
      <c r="B210153" s="1" t="s">
        <v>209755</v>
      </c>
      <c r="C210153" s="1" t="s">
        <v>5</v>
      </c>
    </row>
    <row r="210154" spans="1:3" x14ac:dyDescent="0.2">
      <c r="A210154" s="1">
        <v>293372</v>
      </c>
      <c r="B210154" s="1" t="s">
        <v>209756</v>
      </c>
      <c r="C210154" s="1" t="s">
        <v>5</v>
      </c>
    </row>
    <row r="210155" spans="1:3" x14ac:dyDescent="0.2">
      <c r="A210155" s="1">
        <v>293373</v>
      </c>
      <c r="B210155" s="1" t="s">
        <v>209757</v>
      </c>
      <c r="C210155" s="1" t="s">
        <v>5</v>
      </c>
    </row>
    <row r="210156" spans="1:3" x14ac:dyDescent="0.2">
      <c r="A210156" s="1">
        <v>293374</v>
      </c>
      <c r="B210156" s="1" t="s">
        <v>209758</v>
      </c>
      <c r="C210156" s="1" t="s">
        <v>5</v>
      </c>
    </row>
    <row r="210157" spans="1:3" x14ac:dyDescent="0.2">
      <c r="A210157" s="1">
        <v>293375</v>
      </c>
      <c r="B210157" s="1" t="s">
        <v>209759</v>
      </c>
      <c r="C210157" s="1" t="s">
        <v>5</v>
      </c>
    </row>
    <row r="210158" spans="1:3" x14ac:dyDescent="0.2">
      <c r="A210158" s="1">
        <v>293376</v>
      </c>
      <c r="B210158" s="1" t="s">
        <v>209760</v>
      </c>
      <c r="C210158" s="1" t="s">
        <v>5</v>
      </c>
    </row>
    <row r="210159" spans="1:3" x14ac:dyDescent="0.2">
      <c r="A210159" s="1">
        <v>293377</v>
      </c>
      <c r="B210159" s="1" t="s">
        <v>209761</v>
      </c>
      <c r="C210159" s="1" t="s">
        <v>5</v>
      </c>
    </row>
    <row r="210160" spans="1:3" x14ac:dyDescent="0.2">
      <c r="A210160" s="1">
        <v>293378</v>
      </c>
      <c r="B210160" s="1" t="s">
        <v>209762</v>
      </c>
      <c r="C210160" s="1" t="s">
        <v>5</v>
      </c>
    </row>
    <row r="210161" spans="1:4" x14ac:dyDescent="0.2">
      <c r="A210161" s="1">
        <v>293379</v>
      </c>
      <c r="B210161" s="1" t="s">
        <v>209763</v>
      </c>
      <c r="C210161" s="1" t="s">
        <v>60</v>
      </c>
      <c r="D210161" s="1" t="s">
        <v>61</v>
      </c>
    </row>
    <row r="210162" spans="1:4" x14ac:dyDescent="0.2">
      <c r="A210162" s="1">
        <v>293380</v>
      </c>
      <c r="B210162" s="1" t="s">
        <v>209764</v>
      </c>
      <c r="C210162" s="1" t="s">
        <v>60</v>
      </c>
      <c r="D210162" s="1" t="s">
        <v>61</v>
      </c>
    </row>
    <row r="210163" spans="1:4" x14ac:dyDescent="0.2">
      <c r="A210163" s="1">
        <v>293381</v>
      </c>
      <c r="B210163" s="1" t="s">
        <v>209765</v>
      </c>
      <c r="C210163" s="1" t="s">
        <v>60</v>
      </c>
      <c r="D210163" s="1" t="s">
        <v>61</v>
      </c>
    </row>
    <row r="210164" spans="1:4" x14ac:dyDescent="0.2">
      <c r="A210164" s="1">
        <v>293382</v>
      </c>
      <c r="B210164" s="1" t="s">
        <v>209766</v>
      </c>
      <c r="C210164" s="1" t="s">
        <v>60</v>
      </c>
      <c r="D210164" s="1" t="s">
        <v>61</v>
      </c>
    </row>
    <row r="210165" spans="1:4" x14ac:dyDescent="0.2">
      <c r="A210165" s="1">
        <v>293383</v>
      </c>
      <c r="B210165" s="1" t="s">
        <v>209767</v>
      </c>
      <c r="C210165" s="1" t="s">
        <v>60</v>
      </c>
      <c r="D210165" s="1" t="s">
        <v>61</v>
      </c>
    </row>
    <row r="210166" spans="1:4" x14ac:dyDescent="0.2">
      <c r="A210166" s="1">
        <v>293384</v>
      </c>
      <c r="B210166" s="1" t="s">
        <v>209768</v>
      </c>
      <c r="C210166" s="1" t="s">
        <v>60</v>
      </c>
      <c r="D210166" s="1" t="s">
        <v>61</v>
      </c>
    </row>
    <row r="210167" spans="1:4" x14ac:dyDescent="0.2">
      <c r="A210167" s="1">
        <v>293385</v>
      </c>
      <c r="B210167" s="1" t="s">
        <v>209769</v>
      </c>
      <c r="C210167" s="1" t="s">
        <v>60</v>
      </c>
      <c r="D210167" s="1" t="s">
        <v>61</v>
      </c>
    </row>
    <row r="210168" spans="1:4" x14ac:dyDescent="0.2">
      <c r="A210168" s="1">
        <v>293386</v>
      </c>
      <c r="B210168" s="1" t="s">
        <v>209770</v>
      </c>
      <c r="C210168" s="1" t="s">
        <v>60</v>
      </c>
      <c r="D210168" s="1" t="s">
        <v>61</v>
      </c>
    </row>
    <row r="210169" spans="1:4" x14ac:dyDescent="0.2">
      <c r="A210169" s="1">
        <v>293387</v>
      </c>
      <c r="B210169" s="1" t="s">
        <v>209771</v>
      </c>
      <c r="C210169" s="1" t="s">
        <v>60</v>
      </c>
      <c r="D210169" s="1" t="s">
        <v>61</v>
      </c>
    </row>
    <row r="210170" spans="1:4" x14ac:dyDescent="0.2">
      <c r="A210170" s="1">
        <v>293388</v>
      </c>
      <c r="B210170" s="1" t="s">
        <v>209772</v>
      </c>
      <c r="C210170" s="1" t="s">
        <v>60</v>
      </c>
      <c r="D210170" s="1" t="s">
        <v>61</v>
      </c>
    </row>
    <row r="210171" spans="1:4" x14ac:dyDescent="0.2">
      <c r="A210171" s="1">
        <v>293390</v>
      </c>
      <c r="B210171" s="1" t="s">
        <v>209773</v>
      </c>
      <c r="C210171" s="1" t="s">
        <v>5</v>
      </c>
    </row>
    <row r="210172" spans="1:4" x14ac:dyDescent="0.2">
      <c r="A210172" s="1">
        <v>293391</v>
      </c>
      <c r="B210172" s="1" t="s">
        <v>209774</v>
      </c>
      <c r="C210172" s="1" t="s">
        <v>5</v>
      </c>
    </row>
    <row r="210173" spans="1:4" x14ac:dyDescent="0.2">
      <c r="A210173" s="1">
        <v>293393</v>
      </c>
      <c r="B210173" s="1" t="s">
        <v>209775</v>
      </c>
      <c r="C210173" s="1" t="s">
        <v>5</v>
      </c>
    </row>
    <row r="210174" spans="1:4" x14ac:dyDescent="0.2">
      <c r="A210174" s="1">
        <v>293394</v>
      </c>
      <c r="B210174" s="1" t="s">
        <v>209776</v>
      </c>
      <c r="C210174" s="1" t="s">
        <v>5</v>
      </c>
    </row>
    <row r="210175" spans="1:4" x14ac:dyDescent="0.2">
      <c r="A210175" s="1">
        <v>293395</v>
      </c>
      <c r="B210175" s="1" t="s">
        <v>209777</v>
      </c>
      <c r="C210175" s="1" t="s">
        <v>5</v>
      </c>
    </row>
    <row r="210176" spans="1:4" x14ac:dyDescent="0.2">
      <c r="A210176" s="1">
        <v>293398</v>
      </c>
      <c r="B210176" s="1" t="s">
        <v>209778</v>
      </c>
      <c r="C210176" s="1" t="s">
        <v>5</v>
      </c>
    </row>
    <row r="210177" spans="1:4" x14ac:dyDescent="0.2">
      <c r="A210177" s="1">
        <v>293399</v>
      </c>
      <c r="B210177" s="1" t="s">
        <v>209779</v>
      </c>
      <c r="C210177" s="1" t="s">
        <v>5</v>
      </c>
    </row>
    <row r="210178" spans="1:4" x14ac:dyDescent="0.2">
      <c r="A210178" s="1">
        <v>293440</v>
      </c>
      <c r="B210178" s="1" t="s">
        <v>209780</v>
      </c>
      <c r="C210178" s="1" t="s">
        <v>5</v>
      </c>
    </row>
    <row r="210179" spans="1:4" x14ac:dyDescent="0.2">
      <c r="A210179" s="1">
        <v>293442</v>
      </c>
      <c r="B210179" s="1" t="s">
        <v>209781</v>
      </c>
      <c r="C210179" s="1" t="s">
        <v>60</v>
      </c>
      <c r="D210179" s="1" t="s">
        <v>61</v>
      </c>
    </row>
    <row r="210180" spans="1:4" x14ac:dyDescent="0.2">
      <c r="A210180" s="1">
        <v>293444</v>
      </c>
      <c r="B210180" s="1" t="s">
        <v>209782</v>
      </c>
      <c r="C210180" s="1" t="s">
        <v>5</v>
      </c>
    </row>
    <row r="210181" spans="1:4" x14ac:dyDescent="0.2">
      <c r="A210181" s="1">
        <v>293451</v>
      </c>
      <c r="B210181" s="1" t="s">
        <v>209783</v>
      </c>
      <c r="C210181" s="1" t="s">
        <v>5</v>
      </c>
    </row>
    <row r="210182" spans="1:4" x14ac:dyDescent="0.2">
      <c r="A210182" s="1">
        <v>293473</v>
      </c>
      <c r="B210182" s="1" t="s">
        <v>209784</v>
      </c>
      <c r="C210182" s="1" t="s">
        <v>5</v>
      </c>
    </row>
    <row r="210183" spans="1:4" x14ac:dyDescent="0.2">
      <c r="A210183" s="1">
        <v>293474</v>
      </c>
      <c r="B210183" s="1" t="s">
        <v>209785</v>
      </c>
      <c r="C210183" s="1" t="s">
        <v>60</v>
      </c>
    </row>
    <row r="210184" spans="1:4" x14ac:dyDescent="0.2">
      <c r="A210184" s="1">
        <v>293507</v>
      </c>
      <c r="B210184" s="1" t="s">
        <v>209786</v>
      </c>
      <c r="C210184" s="1" t="s">
        <v>60</v>
      </c>
    </row>
    <row r="210185" spans="1:4" x14ac:dyDescent="0.2">
      <c r="A210185" s="1">
        <v>293508</v>
      </c>
      <c r="B210185" s="1" t="s">
        <v>209787</v>
      </c>
      <c r="C210185" s="1" t="s">
        <v>60</v>
      </c>
    </row>
    <row r="210186" spans="1:4" x14ac:dyDescent="0.2">
      <c r="A210186" s="1">
        <v>293509</v>
      </c>
      <c r="B210186" s="1" t="s">
        <v>209788</v>
      </c>
      <c r="C210186" s="1" t="s">
        <v>60</v>
      </c>
    </row>
    <row r="210187" spans="1:4" x14ac:dyDescent="0.2">
      <c r="A210187" s="1">
        <v>293511</v>
      </c>
      <c r="B210187" s="1" t="s">
        <v>209789</v>
      </c>
      <c r="C210187" s="1" t="s">
        <v>60</v>
      </c>
    </row>
    <row r="210188" spans="1:4" x14ac:dyDescent="0.2">
      <c r="A210188" s="1">
        <v>293512</v>
      </c>
      <c r="B210188" s="1" t="s">
        <v>209790</v>
      </c>
      <c r="C210188" s="1" t="s">
        <v>60</v>
      </c>
    </row>
    <row r="210189" spans="1:4" x14ac:dyDescent="0.2">
      <c r="A210189" s="1">
        <v>293513</v>
      </c>
      <c r="B210189" s="1" t="s">
        <v>209791</v>
      </c>
      <c r="C210189" s="1" t="s">
        <v>60</v>
      </c>
    </row>
    <row r="210190" spans="1:4" x14ac:dyDescent="0.2">
      <c r="A210190" s="1">
        <v>293514</v>
      </c>
      <c r="B210190" s="1" t="s">
        <v>209792</v>
      </c>
      <c r="C210190" s="1" t="s">
        <v>60</v>
      </c>
    </row>
    <row r="210191" spans="1:4" x14ac:dyDescent="0.2">
      <c r="A210191" s="1">
        <v>293515</v>
      </c>
      <c r="B210191" s="1" t="s">
        <v>209793</v>
      </c>
      <c r="C210191" s="1" t="s">
        <v>60</v>
      </c>
    </row>
    <row r="210192" spans="1:4" x14ac:dyDescent="0.2">
      <c r="A210192" s="1">
        <v>293516</v>
      </c>
      <c r="B210192" s="1" t="s">
        <v>209794</v>
      </c>
      <c r="C210192" s="1" t="s">
        <v>60</v>
      </c>
    </row>
    <row r="210193" spans="1:4" x14ac:dyDescent="0.2">
      <c r="A210193" s="1">
        <v>293521</v>
      </c>
      <c r="B210193" s="1" t="s">
        <v>209795</v>
      </c>
      <c r="C210193" s="1" t="s">
        <v>60</v>
      </c>
    </row>
    <row r="210194" spans="1:4" x14ac:dyDescent="0.2">
      <c r="A210194" s="1">
        <v>293522</v>
      </c>
      <c r="B210194" s="1" t="s">
        <v>209796</v>
      </c>
      <c r="C210194" s="1" t="s">
        <v>5</v>
      </c>
    </row>
    <row r="210195" spans="1:4" x14ac:dyDescent="0.2">
      <c r="A210195" s="1">
        <v>293524</v>
      </c>
      <c r="B210195" s="1" t="s">
        <v>209797</v>
      </c>
      <c r="C210195" s="1" t="s">
        <v>60</v>
      </c>
    </row>
    <row r="210196" spans="1:4" x14ac:dyDescent="0.2">
      <c r="A210196" s="1">
        <v>293525</v>
      </c>
      <c r="B210196" s="1" t="s">
        <v>209798</v>
      </c>
      <c r="C210196" s="1" t="s">
        <v>60</v>
      </c>
    </row>
    <row r="210197" spans="1:4" x14ac:dyDescent="0.2">
      <c r="A210197" s="1">
        <v>293526</v>
      </c>
      <c r="B210197" s="1" t="s">
        <v>209799</v>
      </c>
      <c r="C210197" s="1" t="s">
        <v>5</v>
      </c>
    </row>
    <row r="210198" spans="1:4" x14ac:dyDescent="0.2">
      <c r="A210198" s="1">
        <v>293527</v>
      </c>
      <c r="B210198" s="1" t="s">
        <v>209800</v>
      </c>
      <c r="C210198" s="1" t="s">
        <v>5</v>
      </c>
    </row>
    <row r="210199" spans="1:4" x14ac:dyDescent="0.2">
      <c r="A210199" s="1">
        <v>293529</v>
      </c>
      <c r="B210199" s="1" t="s">
        <v>209801</v>
      </c>
      <c r="C210199" s="1" t="s">
        <v>5</v>
      </c>
    </row>
    <row r="210200" spans="1:4" x14ac:dyDescent="0.2">
      <c r="A210200" s="1">
        <v>293530</v>
      </c>
      <c r="B210200" s="1" t="s">
        <v>209802</v>
      </c>
      <c r="C210200" s="1" t="s">
        <v>5</v>
      </c>
    </row>
    <row r="210201" spans="1:4" x14ac:dyDescent="0.2">
      <c r="A210201" s="1">
        <v>293531</v>
      </c>
      <c r="B210201" s="1" t="s">
        <v>209803</v>
      </c>
      <c r="C210201" s="1" t="s">
        <v>60</v>
      </c>
      <c r="D210201" s="1" t="s">
        <v>61</v>
      </c>
    </row>
    <row r="210202" spans="1:4" x14ac:dyDescent="0.2">
      <c r="A210202" s="1">
        <v>293532</v>
      </c>
      <c r="B210202" s="1" t="s">
        <v>209804</v>
      </c>
      <c r="C210202" s="1" t="s">
        <v>60</v>
      </c>
    </row>
    <row r="210203" spans="1:4" x14ac:dyDescent="0.2">
      <c r="A210203" s="1">
        <v>293537</v>
      </c>
      <c r="B210203" s="1" t="s">
        <v>209805</v>
      </c>
      <c r="C210203" s="1" t="s">
        <v>5</v>
      </c>
    </row>
    <row r="210204" spans="1:4" x14ac:dyDescent="0.2">
      <c r="A210204" s="1">
        <v>293540</v>
      </c>
      <c r="B210204" s="1" t="s">
        <v>209806</v>
      </c>
      <c r="C210204" s="1" t="s">
        <v>5</v>
      </c>
    </row>
    <row r="210205" spans="1:4" x14ac:dyDescent="0.2">
      <c r="A210205" s="1">
        <v>293541</v>
      </c>
      <c r="B210205" s="1" t="s">
        <v>209807</v>
      </c>
      <c r="C210205" s="1" t="s">
        <v>5</v>
      </c>
    </row>
    <row r="210206" spans="1:4" x14ac:dyDescent="0.2">
      <c r="A210206" s="1">
        <v>293542</v>
      </c>
      <c r="B210206" s="1" t="s">
        <v>209808</v>
      </c>
      <c r="C210206" s="1" t="s">
        <v>60</v>
      </c>
    </row>
    <row r="210207" spans="1:4" x14ac:dyDescent="0.2">
      <c r="A210207" s="1">
        <v>293543</v>
      </c>
      <c r="B210207" s="1" t="s">
        <v>209809</v>
      </c>
      <c r="C210207" s="1" t="s">
        <v>5</v>
      </c>
    </row>
    <row r="210208" spans="1:4" x14ac:dyDescent="0.2">
      <c r="A210208" s="1">
        <v>293544</v>
      </c>
      <c r="B210208" s="1" t="s">
        <v>209810</v>
      </c>
      <c r="C210208" s="1" t="s">
        <v>60</v>
      </c>
    </row>
    <row r="210209" spans="1:4" x14ac:dyDescent="0.2">
      <c r="A210209" s="1">
        <v>293546</v>
      </c>
      <c r="B210209" s="1" t="s">
        <v>209811</v>
      </c>
      <c r="C210209" s="1" t="s">
        <v>5</v>
      </c>
    </row>
    <row r="210210" spans="1:4" x14ac:dyDescent="0.2">
      <c r="A210210" s="1">
        <v>293547</v>
      </c>
      <c r="B210210" s="1" t="s">
        <v>209812</v>
      </c>
      <c r="C210210" s="1" t="s">
        <v>60</v>
      </c>
    </row>
    <row r="210211" spans="1:4" x14ac:dyDescent="0.2">
      <c r="A210211" s="1">
        <v>293548</v>
      </c>
      <c r="B210211" s="1" t="s">
        <v>209813</v>
      </c>
      <c r="C210211" s="1" t="s">
        <v>5</v>
      </c>
    </row>
    <row r="210212" spans="1:4" x14ac:dyDescent="0.2">
      <c r="A210212" s="1">
        <v>293549</v>
      </c>
      <c r="B210212" s="1" t="s">
        <v>209814</v>
      </c>
      <c r="C210212" s="1" t="s">
        <v>60</v>
      </c>
    </row>
    <row r="210213" spans="1:4" x14ac:dyDescent="0.2">
      <c r="A210213" s="1">
        <v>293550</v>
      </c>
      <c r="B210213" s="1" t="s">
        <v>209815</v>
      </c>
      <c r="C210213" s="1" t="s">
        <v>60</v>
      </c>
    </row>
    <row r="210214" spans="1:4" x14ac:dyDescent="0.2">
      <c r="A210214" s="1">
        <v>293552</v>
      </c>
      <c r="B210214" s="1" t="s">
        <v>209816</v>
      </c>
      <c r="C210214" s="1" t="s">
        <v>60</v>
      </c>
    </row>
    <row r="210215" spans="1:4" x14ac:dyDescent="0.2">
      <c r="A210215" s="1">
        <v>293553</v>
      </c>
      <c r="B210215" s="1" t="s">
        <v>209817</v>
      </c>
      <c r="C210215" s="1" t="s">
        <v>60</v>
      </c>
    </row>
    <row r="210216" spans="1:4" x14ac:dyDescent="0.2">
      <c r="A210216" s="1">
        <v>293554</v>
      </c>
      <c r="B210216" s="1" t="s">
        <v>209818</v>
      </c>
      <c r="C210216" s="1" t="s">
        <v>5</v>
      </c>
    </row>
    <row r="210217" spans="1:4" x14ac:dyDescent="0.2">
      <c r="A210217" s="1">
        <v>293555</v>
      </c>
      <c r="B210217" s="1" t="s">
        <v>209819</v>
      </c>
      <c r="C210217" s="1" t="s">
        <v>5</v>
      </c>
    </row>
    <row r="210218" spans="1:4" x14ac:dyDescent="0.2">
      <c r="A210218" s="1">
        <v>293556</v>
      </c>
      <c r="B210218" s="1" t="s">
        <v>209820</v>
      </c>
      <c r="C210218" s="1" t="s">
        <v>5</v>
      </c>
    </row>
    <row r="210219" spans="1:4" x14ac:dyDescent="0.2">
      <c r="A210219" s="1">
        <v>293557</v>
      </c>
      <c r="B210219" s="1" t="s">
        <v>209821</v>
      </c>
      <c r="C210219" s="1" t="s">
        <v>60</v>
      </c>
    </row>
    <row r="210220" spans="1:4" x14ac:dyDescent="0.2">
      <c r="A210220" s="1">
        <v>293558</v>
      </c>
      <c r="B210220" s="1" t="s">
        <v>209822</v>
      </c>
      <c r="C210220" s="1" t="s">
        <v>5</v>
      </c>
    </row>
    <row r="210221" spans="1:4" x14ac:dyDescent="0.2">
      <c r="A210221" s="1">
        <v>293560</v>
      </c>
      <c r="B210221" s="1" t="s">
        <v>209823</v>
      </c>
      <c r="C210221" s="1" t="s">
        <v>60</v>
      </c>
      <c r="D210221" s="1" t="s">
        <v>61</v>
      </c>
    </row>
    <row r="210222" spans="1:4" x14ac:dyDescent="0.2">
      <c r="A210222" s="1">
        <v>293563</v>
      </c>
      <c r="B210222" s="1" t="s">
        <v>209824</v>
      </c>
      <c r="C210222" s="1" t="s">
        <v>5</v>
      </c>
    </row>
    <row r="210223" spans="1:4" x14ac:dyDescent="0.2">
      <c r="A210223" s="1">
        <v>293564</v>
      </c>
      <c r="B210223" s="1" t="s">
        <v>209825</v>
      </c>
      <c r="C210223" s="1" t="s">
        <v>60</v>
      </c>
    </row>
    <row r="210224" spans="1:4" x14ac:dyDescent="0.2">
      <c r="A210224" s="1">
        <v>293565</v>
      </c>
      <c r="B210224" s="1" t="s">
        <v>209826</v>
      </c>
      <c r="C210224" s="1" t="s">
        <v>5</v>
      </c>
    </row>
    <row r="210225" spans="1:3" x14ac:dyDescent="0.2">
      <c r="A210225" s="1">
        <v>293566</v>
      </c>
      <c r="B210225" s="1" t="s">
        <v>209827</v>
      </c>
      <c r="C210225" s="1" t="s">
        <v>5</v>
      </c>
    </row>
    <row r="210226" spans="1:3" x14ac:dyDescent="0.2">
      <c r="A210226" s="1">
        <v>293567</v>
      </c>
      <c r="B210226" s="1" t="s">
        <v>209828</v>
      </c>
      <c r="C210226" s="1" t="s">
        <v>5</v>
      </c>
    </row>
    <row r="210227" spans="1:3" x14ac:dyDescent="0.2">
      <c r="A210227" s="1">
        <v>293568</v>
      </c>
      <c r="B210227" s="1" t="s">
        <v>209829</v>
      </c>
      <c r="C210227" s="1" t="s">
        <v>5</v>
      </c>
    </row>
    <row r="210228" spans="1:3" x14ac:dyDescent="0.2">
      <c r="A210228" s="1">
        <v>293569</v>
      </c>
      <c r="B210228" s="1" t="s">
        <v>209830</v>
      </c>
      <c r="C210228" s="1" t="s">
        <v>60</v>
      </c>
    </row>
    <row r="210229" spans="1:3" x14ac:dyDescent="0.2">
      <c r="A210229" s="1">
        <v>293570</v>
      </c>
      <c r="B210229" s="1" t="s">
        <v>209831</v>
      </c>
      <c r="C210229" s="1" t="s">
        <v>60</v>
      </c>
    </row>
    <row r="210230" spans="1:3" x14ac:dyDescent="0.2">
      <c r="A210230" s="1">
        <v>293571</v>
      </c>
      <c r="B210230" s="1" t="s">
        <v>209832</v>
      </c>
      <c r="C210230" s="1" t="s">
        <v>60</v>
      </c>
    </row>
    <row r="210231" spans="1:3" x14ac:dyDescent="0.2">
      <c r="A210231" s="1">
        <v>293573</v>
      </c>
      <c r="B210231" s="1" t="s">
        <v>209833</v>
      </c>
      <c r="C210231" s="1" t="s">
        <v>5</v>
      </c>
    </row>
    <row r="210232" spans="1:3" x14ac:dyDescent="0.2">
      <c r="A210232" s="1">
        <v>293574</v>
      </c>
      <c r="B210232" s="1" t="s">
        <v>209834</v>
      </c>
      <c r="C210232" s="1" t="s">
        <v>5</v>
      </c>
    </row>
    <row r="210233" spans="1:3" x14ac:dyDescent="0.2">
      <c r="A210233" s="1">
        <v>293575</v>
      </c>
      <c r="B210233" s="1" t="s">
        <v>209835</v>
      </c>
      <c r="C210233" s="1" t="s">
        <v>5</v>
      </c>
    </row>
    <row r="210234" spans="1:3" x14ac:dyDescent="0.2">
      <c r="A210234" s="1">
        <v>293576</v>
      </c>
      <c r="B210234" s="1" t="s">
        <v>209836</v>
      </c>
      <c r="C210234" s="1" t="s">
        <v>5</v>
      </c>
    </row>
    <row r="210235" spans="1:3" x14ac:dyDescent="0.2">
      <c r="A210235" s="1">
        <v>293577</v>
      </c>
      <c r="B210235" s="1" t="s">
        <v>209837</v>
      </c>
      <c r="C210235" s="1" t="s">
        <v>5</v>
      </c>
    </row>
    <row r="210236" spans="1:3" x14ac:dyDescent="0.2">
      <c r="A210236" s="1">
        <v>293578</v>
      </c>
      <c r="B210236" s="1" t="s">
        <v>209838</v>
      </c>
      <c r="C210236" s="1" t="s">
        <v>5</v>
      </c>
    </row>
    <row r="210237" spans="1:3" x14ac:dyDescent="0.2">
      <c r="A210237" s="1">
        <v>293579</v>
      </c>
      <c r="B210237" s="1" t="s">
        <v>209839</v>
      </c>
      <c r="C210237" s="1" t="s">
        <v>60</v>
      </c>
    </row>
    <row r="210238" spans="1:3" x14ac:dyDescent="0.2">
      <c r="A210238" s="1">
        <v>293580</v>
      </c>
      <c r="B210238" s="1" t="s">
        <v>209840</v>
      </c>
      <c r="C210238" s="1" t="s">
        <v>60</v>
      </c>
    </row>
    <row r="210239" spans="1:3" x14ac:dyDescent="0.2">
      <c r="A210239" s="1">
        <v>293581</v>
      </c>
      <c r="B210239" s="1" t="s">
        <v>209841</v>
      </c>
      <c r="C210239" s="1" t="s">
        <v>60</v>
      </c>
    </row>
    <row r="210240" spans="1:3" x14ac:dyDescent="0.2">
      <c r="A210240" s="1">
        <v>293582</v>
      </c>
      <c r="B210240" s="1" t="s">
        <v>209842</v>
      </c>
      <c r="C210240" s="1" t="s">
        <v>5</v>
      </c>
    </row>
    <row r="210241" spans="1:3" x14ac:dyDescent="0.2">
      <c r="A210241" s="1">
        <v>293584</v>
      </c>
      <c r="B210241" s="1" t="s">
        <v>209843</v>
      </c>
      <c r="C210241" s="1" t="s">
        <v>60</v>
      </c>
    </row>
    <row r="210242" spans="1:3" x14ac:dyDescent="0.2">
      <c r="A210242" s="1">
        <v>293586</v>
      </c>
      <c r="B210242" s="1" t="s">
        <v>209844</v>
      </c>
      <c r="C210242" s="1" t="s">
        <v>5</v>
      </c>
    </row>
    <row r="210243" spans="1:3" x14ac:dyDescent="0.2">
      <c r="A210243" s="1">
        <v>293587</v>
      </c>
      <c r="B210243" s="1" t="s">
        <v>209845</v>
      </c>
      <c r="C210243" s="1" t="s">
        <v>60</v>
      </c>
    </row>
    <row r="210244" spans="1:3" x14ac:dyDescent="0.2">
      <c r="A210244" s="1">
        <v>293588</v>
      </c>
      <c r="B210244" s="1" t="s">
        <v>209846</v>
      </c>
      <c r="C210244" s="1" t="s">
        <v>5</v>
      </c>
    </row>
    <row r="210245" spans="1:3" x14ac:dyDescent="0.2">
      <c r="A210245" s="1">
        <v>293589</v>
      </c>
      <c r="B210245" s="1" t="s">
        <v>209847</v>
      </c>
      <c r="C210245" s="1" t="s">
        <v>5</v>
      </c>
    </row>
    <row r="210246" spans="1:3" x14ac:dyDescent="0.2">
      <c r="A210246" s="1">
        <v>293591</v>
      </c>
      <c r="B210246" s="1" t="s">
        <v>209848</v>
      </c>
      <c r="C210246" s="1" t="s">
        <v>60</v>
      </c>
    </row>
    <row r="210247" spans="1:3" x14ac:dyDescent="0.2">
      <c r="A210247" s="1">
        <v>293592</v>
      </c>
      <c r="B210247" s="1" t="s">
        <v>209849</v>
      </c>
      <c r="C210247" s="1" t="s">
        <v>5</v>
      </c>
    </row>
    <row r="210248" spans="1:3" x14ac:dyDescent="0.2">
      <c r="A210248" s="1">
        <v>293593</v>
      </c>
      <c r="B210248" s="1" t="s">
        <v>209850</v>
      </c>
      <c r="C210248" s="1" t="s">
        <v>60</v>
      </c>
    </row>
    <row r="210249" spans="1:3" x14ac:dyDescent="0.2">
      <c r="A210249" s="1">
        <v>293594</v>
      </c>
      <c r="B210249" s="1" t="s">
        <v>209851</v>
      </c>
      <c r="C210249" s="1" t="s">
        <v>5</v>
      </c>
    </row>
    <row r="210250" spans="1:3" x14ac:dyDescent="0.2">
      <c r="A210250" s="1">
        <v>293595</v>
      </c>
      <c r="B210250" s="1" t="s">
        <v>209852</v>
      </c>
      <c r="C210250" s="1" t="s">
        <v>60</v>
      </c>
    </row>
    <row r="210251" spans="1:3" x14ac:dyDescent="0.2">
      <c r="A210251" s="1">
        <v>293598</v>
      </c>
      <c r="B210251" s="1" t="s">
        <v>209853</v>
      </c>
      <c r="C210251" s="1" t="s">
        <v>60</v>
      </c>
    </row>
    <row r="210252" spans="1:3" x14ac:dyDescent="0.2">
      <c r="A210252" s="1">
        <v>293599</v>
      </c>
      <c r="B210252" s="1" t="s">
        <v>209854</v>
      </c>
      <c r="C210252" s="1" t="s">
        <v>5</v>
      </c>
    </row>
    <row r="210253" spans="1:3" x14ac:dyDescent="0.2">
      <c r="A210253" s="1">
        <v>293601</v>
      </c>
      <c r="B210253" s="1" t="s">
        <v>209855</v>
      </c>
      <c r="C210253" s="1" t="s">
        <v>60</v>
      </c>
    </row>
    <row r="210254" spans="1:3" x14ac:dyDescent="0.2">
      <c r="A210254" s="1">
        <v>293606</v>
      </c>
      <c r="B210254" s="1" t="s">
        <v>209856</v>
      </c>
      <c r="C210254" s="1" t="s">
        <v>5</v>
      </c>
    </row>
    <row r="210255" spans="1:3" x14ac:dyDescent="0.2">
      <c r="A210255" s="1">
        <v>293607</v>
      </c>
      <c r="B210255" s="1" t="s">
        <v>209857</v>
      </c>
      <c r="C210255" s="1" t="s">
        <v>5</v>
      </c>
    </row>
    <row r="210256" spans="1:3" x14ac:dyDescent="0.2">
      <c r="A210256" s="1">
        <v>293608</v>
      </c>
      <c r="B210256" s="1" t="s">
        <v>209858</v>
      </c>
      <c r="C210256" s="1" t="s">
        <v>5</v>
      </c>
    </row>
    <row r="210257" spans="1:4" x14ac:dyDescent="0.2">
      <c r="A210257" s="1">
        <v>293609</v>
      </c>
      <c r="B210257" s="1" t="s">
        <v>209859</v>
      </c>
      <c r="C210257" s="1" t="s">
        <v>60</v>
      </c>
    </row>
    <row r="210258" spans="1:4" x14ac:dyDescent="0.2">
      <c r="A210258" s="1">
        <v>293612</v>
      </c>
      <c r="B210258" s="1" t="s">
        <v>209860</v>
      </c>
      <c r="C210258" s="1" t="s">
        <v>5</v>
      </c>
    </row>
    <row r="210259" spans="1:4" x14ac:dyDescent="0.2">
      <c r="A210259" s="1">
        <v>293614</v>
      </c>
      <c r="B210259" s="1" t="s">
        <v>209861</v>
      </c>
      <c r="C210259" s="1" t="s">
        <v>5</v>
      </c>
    </row>
    <row r="210260" spans="1:4" x14ac:dyDescent="0.2">
      <c r="A210260" s="1">
        <v>293616</v>
      </c>
      <c r="B210260" s="1" t="s">
        <v>209862</v>
      </c>
      <c r="C210260" s="1" t="s">
        <v>5</v>
      </c>
    </row>
    <row r="210261" spans="1:4" x14ac:dyDescent="0.2">
      <c r="A210261" s="1">
        <v>293617</v>
      </c>
      <c r="B210261" s="1" t="s">
        <v>209863</v>
      </c>
      <c r="C210261" s="1" t="s">
        <v>60</v>
      </c>
      <c r="D210261" s="1" t="s">
        <v>61</v>
      </c>
    </row>
    <row r="210262" spans="1:4" x14ac:dyDescent="0.2">
      <c r="A210262" s="1">
        <v>293618</v>
      </c>
      <c r="B210262" s="1" t="s">
        <v>209864</v>
      </c>
      <c r="C210262" s="1" t="s">
        <v>5</v>
      </c>
    </row>
    <row r="210263" spans="1:4" x14ac:dyDescent="0.2">
      <c r="A210263" s="1">
        <v>293619</v>
      </c>
      <c r="B210263" s="1" t="s">
        <v>209865</v>
      </c>
      <c r="C210263" s="1" t="s">
        <v>5</v>
      </c>
    </row>
    <row r="210264" spans="1:4" x14ac:dyDescent="0.2">
      <c r="A210264" s="1">
        <v>293620</v>
      </c>
      <c r="B210264" s="1" t="s">
        <v>209866</v>
      </c>
      <c r="C210264" s="1" t="s">
        <v>60</v>
      </c>
      <c r="D210264" s="1" t="s">
        <v>61</v>
      </c>
    </row>
    <row r="210265" spans="1:4" x14ac:dyDescent="0.2">
      <c r="A210265" s="1">
        <v>293621</v>
      </c>
      <c r="B210265" s="1" t="s">
        <v>209867</v>
      </c>
      <c r="C210265" s="1" t="s">
        <v>5</v>
      </c>
    </row>
    <row r="210266" spans="1:4" x14ac:dyDescent="0.2">
      <c r="A210266" s="1">
        <v>293622</v>
      </c>
      <c r="B210266" s="1" t="s">
        <v>209868</v>
      </c>
      <c r="C210266" s="1" t="s">
        <v>5</v>
      </c>
    </row>
    <row r="210267" spans="1:4" x14ac:dyDescent="0.2">
      <c r="A210267" s="1">
        <v>293623</v>
      </c>
      <c r="B210267" s="1" t="s">
        <v>209869</v>
      </c>
      <c r="C210267" s="1" t="s">
        <v>5</v>
      </c>
    </row>
    <row r="210268" spans="1:4" x14ac:dyDescent="0.2">
      <c r="A210268" s="1">
        <v>293626</v>
      </c>
      <c r="B210268" s="1" t="s">
        <v>209870</v>
      </c>
      <c r="C210268" s="1" t="s">
        <v>5</v>
      </c>
    </row>
    <row r="210269" spans="1:4" x14ac:dyDescent="0.2">
      <c r="A210269" s="1">
        <v>293627</v>
      </c>
      <c r="B210269" s="1" t="s">
        <v>209871</v>
      </c>
      <c r="C210269" s="1" t="s">
        <v>60</v>
      </c>
    </row>
    <row r="210270" spans="1:4" x14ac:dyDescent="0.2">
      <c r="A210270" s="1">
        <v>293628</v>
      </c>
      <c r="B210270" s="1" t="s">
        <v>209872</v>
      </c>
      <c r="C210270" s="1" t="s">
        <v>60</v>
      </c>
      <c r="D210270" s="1" t="s">
        <v>61</v>
      </c>
    </row>
    <row r="210271" spans="1:4" x14ac:dyDescent="0.2">
      <c r="A210271" s="1">
        <v>293629</v>
      </c>
      <c r="B210271" s="1" t="s">
        <v>209873</v>
      </c>
      <c r="C210271" s="1" t="s">
        <v>60</v>
      </c>
    </row>
    <row r="210272" spans="1:4" x14ac:dyDescent="0.2">
      <c r="A210272" s="1">
        <v>293630</v>
      </c>
      <c r="B210272" s="1" t="s">
        <v>209874</v>
      </c>
      <c r="C210272" s="1" t="s">
        <v>60</v>
      </c>
    </row>
    <row r="210273" spans="1:4" x14ac:dyDescent="0.2">
      <c r="A210273" s="1">
        <v>293631</v>
      </c>
      <c r="B210273" s="1" t="s">
        <v>209875</v>
      </c>
      <c r="C210273" s="1" t="s">
        <v>5</v>
      </c>
    </row>
    <row r="210274" spans="1:4" x14ac:dyDescent="0.2">
      <c r="A210274" s="1">
        <v>293632</v>
      </c>
      <c r="B210274" s="1" t="s">
        <v>209876</v>
      </c>
      <c r="C210274" s="1" t="s">
        <v>5</v>
      </c>
    </row>
    <row r="210275" spans="1:4" x14ac:dyDescent="0.2">
      <c r="A210275" s="1">
        <v>293633</v>
      </c>
      <c r="B210275" s="1" t="s">
        <v>209877</v>
      </c>
      <c r="C210275" s="1" t="s">
        <v>5</v>
      </c>
    </row>
    <row r="210276" spans="1:4" x14ac:dyDescent="0.2">
      <c r="A210276" s="1">
        <v>293634</v>
      </c>
      <c r="B210276" s="1" t="s">
        <v>209878</v>
      </c>
      <c r="C210276" s="1" t="s">
        <v>5</v>
      </c>
    </row>
    <row r="210277" spans="1:4" x14ac:dyDescent="0.2">
      <c r="A210277" s="1">
        <v>293637</v>
      </c>
      <c r="B210277" s="1" t="s">
        <v>209879</v>
      </c>
      <c r="C210277" s="1" t="s">
        <v>5</v>
      </c>
    </row>
    <row r="210278" spans="1:4" x14ac:dyDescent="0.2">
      <c r="A210278" s="1">
        <v>293638</v>
      </c>
      <c r="B210278" s="1" t="s">
        <v>209880</v>
      </c>
      <c r="C210278" s="1" t="s">
        <v>5</v>
      </c>
    </row>
    <row r="210279" spans="1:4" x14ac:dyDescent="0.2">
      <c r="A210279" s="1">
        <v>293639</v>
      </c>
      <c r="B210279" s="1" t="s">
        <v>209881</v>
      </c>
      <c r="C210279" s="1" t="s">
        <v>5</v>
      </c>
    </row>
    <row r="210280" spans="1:4" x14ac:dyDescent="0.2">
      <c r="A210280" s="1">
        <v>293640</v>
      </c>
      <c r="B210280" s="1" t="s">
        <v>209882</v>
      </c>
      <c r="C210280" s="1" t="s">
        <v>5</v>
      </c>
    </row>
    <row r="210281" spans="1:4" x14ac:dyDescent="0.2">
      <c r="A210281" s="1">
        <v>293641</v>
      </c>
      <c r="B210281" s="1" t="s">
        <v>209883</v>
      </c>
      <c r="C210281" s="1" t="s">
        <v>60</v>
      </c>
    </row>
    <row r="210282" spans="1:4" x14ac:dyDescent="0.2">
      <c r="A210282" s="1">
        <v>293642</v>
      </c>
      <c r="B210282" s="1" t="s">
        <v>209884</v>
      </c>
      <c r="C210282" s="1" t="s">
        <v>5</v>
      </c>
    </row>
    <row r="210283" spans="1:4" x14ac:dyDescent="0.2">
      <c r="A210283" s="1">
        <v>293643</v>
      </c>
      <c r="B210283" s="1" t="s">
        <v>209885</v>
      </c>
      <c r="C210283" s="1" t="s">
        <v>60</v>
      </c>
    </row>
    <row r="210284" spans="1:4" x14ac:dyDescent="0.2">
      <c r="A210284" s="1">
        <v>293644</v>
      </c>
      <c r="B210284" s="1" t="s">
        <v>209886</v>
      </c>
      <c r="C210284" s="1" t="s">
        <v>5</v>
      </c>
    </row>
    <row r="210285" spans="1:4" x14ac:dyDescent="0.2">
      <c r="A210285" s="1">
        <v>293647</v>
      </c>
      <c r="B210285" s="1" t="s">
        <v>209887</v>
      </c>
      <c r="C210285" s="1" t="s">
        <v>60</v>
      </c>
      <c r="D210285" s="1" t="s">
        <v>61</v>
      </c>
    </row>
    <row r="210286" spans="1:4" x14ac:dyDescent="0.2">
      <c r="A210286" s="1">
        <v>293648</v>
      </c>
      <c r="B210286" s="1" t="s">
        <v>209888</v>
      </c>
      <c r="C210286" s="1" t="s">
        <v>60</v>
      </c>
    </row>
    <row r="210287" spans="1:4" x14ac:dyDescent="0.2">
      <c r="A210287" s="1">
        <v>293649</v>
      </c>
      <c r="B210287" s="1" t="s">
        <v>209889</v>
      </c>
      <c r="C210287" s="1" t="s">
        <v>5</v>
      </c>
    </row>
    <row r="210288" spans="1:4" x14ac:dyDescent="0.2">
      <c r="A210288" s="1">
        <v>293650</v>
      </c>
      <c r="B210288" s="1" t="s">
        <v>209890</v>
      </c>
      <c r="C210288" s="1" t="s">
        <v>5</v>
      </c>
    </row>
    <row r="210289" spans="1:3" x14ac:dyDescent="0.2">
      <c r="A210289" s="1">
        <v>293653</v>
      </c>
      <c r="B210289" s="1" t="s">
        <v>209891</v>
      </c>
      <c r="C210289" s="1" t="s">
        <v>60</v>
      </c>
    </row>
    <row r="210290" spans="1:3" x14ac:dyDescent="0.2">
      <c r="A210290" s="1">
        <v>293654</v>
      </c>
      <c r="B210290" s="1" t="s">
        <v>209892</v>
      </c>
      <c r="C210290" s="1" t="s">
        <v>5</v>
      </c>
    </row>
    <row r="210291" spans="1:3" x14ac:dyDescent="0.2">
      <c r="A210291" s="1">
        <v>293655</v>
      </c>
      <c r="B210291" s="1" t="s">
        <v>209893</v>
      </c>
      <c r="C210291" s="1" t="s">
        <v>5</v>
      </c>
    </row>
    <row r="210292" spans="1:3" x14ac:dyDescent="0.2">
      <c r="A210292" s="1">
        <v>293656</v>
      </c>
      <c r="B210292" s="1" t="s">
        <v>209894</v>
      </c>
      <c r="C210292" s="1" t="s">
        <v>60</v>
      </c>
    </row>
    <row r="210293" spans="1:3" x14ac:dyDescent="0.2">
      <c r="A210293" s="1">
        <v>293657</v>
      </c>
      <c r="B210293" s="1" t="s">
        <v>209895</v>
      </c>
      <c r="C210293" s="1" t="s">
        <v>5</v>
      </c>
    </row>
    <row r="210294" spans="1:3" x14ac:dyDescent="0.2">
      <c r="A210294" s="1">
        <v>293658</v>
      </c>
      <c r="B210294" s="1" t="s">
        <v>209896</v>
      </c>
      <c r="C210294" s="1" t="s">
        <v>5</v>
      </c>
    </row>
    <row r="210295" spans="1:3" x14ac:dyDescent="0.2">
      <c r="A210295" s="1">
        <v>293659</v>
      </c>
      <c r="B210295" s="1" t="s">
        <v>209897</v>
      </c>
      <c r="C210295" s="1" t="s">
        <v>5</v>
      </c>
    </row>
    <row r="210296" spans="1:3" x14ac:dyDescent="0.2">
      <c r="A210296" s="1">
        <v>293660</v>
      </c>
      <c r="B210296" s="1" t="s">
        <v>209898</v>
      </c>
      <c r="C210296" s="1" t="s">
        <v>5</v>
      </c>
    </row>
    <row r="210297" spans="1:3" x14ac:dyDescent="0.2">
      <c r="A210297" s="1">
        <v>293661</v>
      </c>
      <c r="B210297" s="1" t="s">
        <v>209899</v>
      </c>
      <c r="C210297" s="1" t="s">
        <v>60</v>
      </c>
    </row>
    <row r="210298" spans="1:3" x14ac:dyDescent="0.2">
      <c r="A210298" s="1">
        <v>293663</v>
      </c>
      <c r="B210298" s="1" t="s">
        <v>209900</v>
      </c>
      <c r="C210298" s="1" t="s">
        <v>5</v>
      </c>
    </row>
    <row r="210299" spans="1:3" x14ac:dyDescent="0.2">
      <c r="A210299" s="1">
        <v>293664</v>
      </c>
      <c r="B210299" s="1" t="s">
        <v>209901</v>
      </c>
      <c r="C210299" s="1" t="s">
        <v>5</v>
      </c>
    </row>
    <row r="210300" spans="1:3" x14ac:dyDescent="0.2">
      <c r="A210300" s="1">
        <v>293665</v>
      </c>
      <c r="B210300" s="1" t="s">
        <v>209902</v>
      </c>
      <c r="C210300" s="1" t="s">
        <v>60</v>
      </c>
    </row>
    <row r="210301" spans="1:3" x14ac:dyDescent="0.2">
      <c r="A210301" s="1">
        <v>293666</v>
      </c>
      <c r="B210301" s="1" t="s">
        <v>209903</v>
      </c>
      <c r="C210301" s="1" t="s">
        <v>5</v>
      </c>
    </row>
    <row r="210302" spans="1:3" x14ac:dyDescent="0.2">
      <c r="A210302" s="1">
        <v>293667</v>
      </c>
      <c r="B210302" s="1" t="s">
        <v>209904</v>
      </c>
      <c r="C210302" s="1" t="s">
        <v>60</v>
      </c>
    </row>
    <row r="210303" spans="1:3" x14ac:dyDescent="0.2">
      <c r="A210303" s="1">
        <v>293668</v>
      </c>
      <c r="B210303" s="1" t="s">
        <v>209905</v>
      </c>
      <c r="C210303" s="1" t="s">
        <v>60</v>
      </c>
    </row>
    <row r="210304" spans="1:3" x14ac:dyDescent="0.2">
      <c r="A210304" s="1">
        <v>293669</v>
      </c>
      <c r="B210304" s="1" t="s">
        <v>209906</v>
      </c>
      <c r="C210304" s="1" t="s">
        <v>5</v>
      </c>
    </row>
    <row r="210305" spans="1:4" x14ac:dyDescent="0.2">
      <c r="A210305" s="1">
        <v>293670</v>
      </c>
      <c r="B210305" s="1" t="s">
        <v>209907</v>
      </c>
      <c r="C210305" s="1" t="s">
        <v>60</v>
      </c>
      <c r="D210305" s="1" t="s">
        <v>61</v>
      </c>
    </row>
    <row r="210306" spans="1:4" x14ac:dyDescent="0.2">
      <c r="A210306" s="1">
        <v>293671</v>
      </c>
      <c r="B210306" s="1" t="s">
        <v>209908</v>
      </c>
      <c r="C210306" s="1" t="s">
        <v>5</v>
      </c>
    </row>
    <row r="210307" spans="1:4" x14ac:dyDescent="0.2">
      <c r="A210307" s="1">
        <v>293672</v>
      </c>
      <c r="B210307" s="1" t="s">
        <v>209909</v>
      </c>
      <c r="C210307" s="1" t="s">
        <v>60</v>
      </c>
    </row>
    <row r="210308" spans="1:4" x14ac:dyDescent="0.2">
      <c r="A210308" s="1">
        <v>293674</v>
      </c>
      <c r="B210308" s="1" t="s">
        <v>209910</v>
      </c>
      <c r="C210308" s="1" t="s">
        <v>5</v>
      </c>
    </row>
    <row r="210309" spans="1:4" x14ac:dyDescent="0.2">
      <c r="A210309" s="1">
        <v>293675</v>
      </c>
      <c r="B210309" s="1" t="s">
        <v>209911</v>
      </c>
      <c r="C210309" s="1" t="s">
        <v>60</v>
      </c>
    </row>
    <row r="210310" spans="1:4" x14ac:dyDescent="0.2">
      <c r="A210310" s="1">
        <v>293679</v>
      </c>
      <c r="B210310" s="1" t="s">
        <v>209912</v>
      </c>
      <c r="C210310" s="1" t="s">
        <v>5</v>
      </c>
    </row>
    <row r="210311" spans="1:4" x14ac:dyDescent="0.2">
      <c r="A210311" s="1">
        <v>293680</v>
      </c>
      <c r="B210311" s="1" t="s">
        <v>209913</v>
      </c>
      <c r="C210311" s="1" t="s">
        <v>5</v>
      </c>
    </row>
    <row r="210312" spans="1:4" x14ac:dyDescent="0.2">
      <c r="A210312" s="1">
        <v>293681</v>
      </c>
      <c r="B210312" s="1" t="s">
        <v>209914</v>
      </c>
      <c r="C210312" s="1" t="s">
        <v>60</v>
      </c>
    </row>
    <row r="210313" spans="1:4" x14ac:dyDescent="0.2">
      <c r="A210313" s="1">
        <v>293682</v>
      </c>
      <c r="B210313" s="1" t="s">
        <v>209915</v>
      </c>
      <c r="C210313" s="1" t="s">
        <v>60</v>
      </c>
    </row>
    <row r="210314" spans="1:4" x14ac:dyDescent="0.2">
      <c r="A210314" s="1">
        <v>293683</v>
      </c>
      <c r="B210314" s="1" t="s">
        <v>209916</v>
      </c>
      <c r="C210314" s="1" t="s">
        <v>5</v>
      </c>
    </row>
    <row r="210315" spans="1:4" x14ac:dyDescent="0.2">
      <c r="A210315" s="1">
        <v>293684</v>
      </c>
      <c r="B210315" s="1" t="s">
        <v>209917</v>
      </c>
      <c r="C210315" s="1" t="s">
        <v>5</v>
      </c>
    </row>
    <row r="210316" spans="1:4" x14ac:dyDescent="0.2">
      <c r="A210316" s="1">
        <v>293685</v>
      </c>
      <c r="B210316" s="1" t="s">
        <v>209918</v>
      </c>
      <c r="C210316" s="1" t="s">
        <v>60</v>
      </c>
    </row>
    <row r="210317" spans="1:4" x14ac:dyDescent="0.2">
      <c r="A210317" s="1">
        <v>293687</v>
      </c>
      <c r="B210317" s="1" t="s">
        <v>209919</v>
      </c>
      <c r="C210317" s="1" t="s">
        <v>5</v>
      </c>
    </row>
    <row r="210318" spans="1:4" x14ac:dyDescent="0.2">
      <c r="A210318" s="1">
        <v>293688</v>
      </c>
      <c r="B210318" s="1" t="s">
        <v>209920</v>
      </c>
      <c r="C210318" s="1" t="s">
        <v>60</v>
      </c>
    </row>
    <row r="210319" spans="1:4" x14ac:dyDescent="0.2">
      <c r="A210319" s="1">
        <v>293689</v>
      </c>
      <c r="B210319" s="1" t="s">
        <v>209921</v>
      </c>
      <c r="C210319" s="1" t="s">
        <v>60</v>
      </c>
    </row>
    <row r="210320" spans="1:4" x14ac:dyDescent="0.2">
      <c r="A210320" s="1">
        <v>293690</v>
      </c>
      <c r="B210320" s="1" t="s">
        <v>209922</v>
      </c>
      <c r="C210320" s="1" t="s">
        <v>60</v>
      </c>
      <c r="D210320" s="1" t="s">
        <v>61</v>
      </c>
    </row>
    <row r="210321" spans="1:4" x14ac:dyDescent="0.2">
      <c r="A210321" s="1">
        <v>293691</v>
      </c>
      <c r="B210321" s="1" t="s">
        <v>209923</v>
      </c>
      <c r="C210321" s="1" t="s">
        <v>60</v>
      </c>
      <c r="D210321" s="1" t="s">
        <v>61</v>
      </c>
    </row>
    <row r="210322" spans="1:4" x14ac:dyDescent="0.2">
      <c r="A210322" s="1">
        <v>293692</v>
      </c>
      <c r="B210322" s="1" t="s">
        <v>209924</v>
      </c>
      <c r="C210322" s="1" t="s">
        <v>5</v>
      </c>
    </row>
    <row r="210323" spans="1:4" x14ac:dyDescent="0.2">
      <c r="A210323" s="1">
        <v>293693</v>
      </c>
      <c r="B210323" s="1" t="s">
        <v>209925</v>
      </c>
      <c r="C210323" s="1" t="s">
        <v>60</v>
      </c>
      <c r="D210323" s="1" t="s">
        <v>61</v>
      </c>
    </row>
    <row r="210324" spans="1:4" x14ac:dyDescent="0.2">
      <c r="A210324" s="1">
        <v>293694</v>
      </c>
      <c r="B210324" s="1" t="s">
        <v>209926</v>
      </c>
      <c r="C210324" s="1" t="s">
        <v>60</v>
      </c>
    </row>
    <row r="210325" spans="1:4" x14ac:dyDescent="0.2">
      <c r="A210325" s="1">
        <v>293695</v>
      </c>
      <c r="B210325" s="1" t="s">
        <v>209927</v>
      </c>
      <c r="C210325" s="1" t="s">
        <v>60</v>
      </c>
    </row>
    <row r="210326" spans="1:4" x14ac:dyDescent="0.2">
      <c r="A210326" s="1">
        <v>293697</v>
      </c>
      <c r="B210326" s="1" t="s">
        <v>209928</v>
      </c>
      <c r="C210326" s="1" t="s">
        <v>5</v>
      </c>
    </row>
    <row r="210327" spans="1:4" x14ac:dyDescent="0.2">
      <c r="A210327" s="1">
        <v>293698</v>
      </c>
      <c r="B210327" s="1" t="s">
        <v>209929</v>
      </c>
      <c r="C210327" s="1" t="s">
        <v>5</v>
      </c>
    </row>
    <row r="210328" spans="1:4" x14ac:dyDescent="0.2">
      <c r="A210328" s="1">
        <v>293699</v>
      </c>
      <c r="B210328" s="1" t="s">
        <v>209930</v>
      </c>
      <c r="C210328" s="1" t="s">
        <v>5</v>
      </c>
    </row>
    <row r="210329" spans="1:4" x14ac:dyDescent="0.2">
      <c r="A210329" s="1">
        <v>293700</v>
      </c>
      <c r="B210329" s="1" t="s">
        <v>209931</v>
      </c>
      <c r="C210329" s="1" t="s">
        <v>5</v>
      </c>
    </row>
    <row r="210330" spans="1:4" x14ac:dyDescent="0.2">
      <c r="A210330" s="1">
        <v>293701</v>
      </c>
      <c r="B210330" s="1" t="s">
        <v>209932</v>
      </c>
      <c r="C210330" s="1" t="s">
        <v>5</v>
      </c>
    </row>
    <row r="210331" spans="1:4" x14ac:dyDescent="0.2">
      <c r="A210331" s="1">
        <v>293702</v>
      </c>
      <c r="B210331" s="1" t="s">
        <v>209933</v>
      </c>
      <c r="C210331" s="1" t="s">
        <v>60</v>
      </c>
    </row>
    <row r="210332" spans="1:4" x14ac:dyDescent="0.2">
      <c r="A210332" s="1">
        <v>293703</v>
      </c>
      <c r="B210332" s="1" t="s">
        <v>209934</v>
      </c>
      <c r="C210332" s="1" t="s">
        <v>60</v>
      </c>
    </row>
    <row r="210333" spans="1:4" x14ac:dyDescent="0.2">
      <c r="A210333" s="1">
        <v>293704</v>
      </c>
      <c r="B210333" s="1" t="s">
        <v>209935</v>
      </c>
      <c r="C210333" s="1" t="s">
        <v>5</v>
      </c>
    </row>
    <row r="210334" spans="1:4" x14ac:dyDescent="0.2">
      <c r="A210334" s="1">
        <v>293705</v>
      </c>
      <c r="B210334" s="1" t="s">
        <v>209936</v>
      </c>
      <c r="C210334" s="1" t="s">
        <v>5</v>
      </c>
    </row>
    <row r="210335" spans="1:4" x14ac:dyDescent="0.2">
      <c r="A210335" s="1">
        <v>293706</v>
      </c>
      <c r="B210335" s="1" t="s">
        <v>209937</v>
      </c>
      <c r="C210335" s="1" t="s">
        <v>60</v>
      </c>
    </row>
    <row r="210336" spans="1:4" x14ac:dyDescent="0.2">
      <c r="A210336" s="1">
        <v>293707</v>
      </c>
      <c r="B210336" s="1" t="s">
        <v>209938</v>
      </c>
      <c r="C210336" s="1" t="s">
        <v>60</v>
      </c>
    </row>
    <row r="210337" spans="1:4" x14ac:dyDescent="0.2">
      <c r="A210337" s="1">
        <v>293708</v>
      </c>
      <c r="B210337" s="1" t="s">
        <v>209939</v>
      </c>
      <c r="C210337" s="1" t="s">
        <v>60</v>
      </c>
      <c r="D210337" s="1" t="s">
        <v>61</v>
      </c>
    </row>
    <row r="210338" spans="1:4" x14ac:dyDescent="0.2">
      <c r="A210338" s="1">
        <v>293709</v>
      </c>
      <c r="B210338" s="1" t="s">
        <v>209940</v>
      </c>
      <c r="C210338" s="1" t="s">
        <v>60</v>
      </c>
      <c r="D210338" s="1" t="s">
        <v>61</v>
      </c>
    </row>
    <row r="210339" spans="1:4" x14ac:dyDescent="0.2">
      <c r="A210339" s="1">
        <v>293710</v>
      </c>
      <c r="B210339" s="1" t="s">
        <v>209941</v>
      </c>
      <c r="C210339" s="1" t="s">
        <v>60</v>
      </c>
      <c r="D210339" s="1" t="s">
        <v>61</v>
      </c>
    </row>
    <row r="210340" spans="1:4" x14ac:dyDescent="0.2">
      <c r="A210340" s="1">
        <v>293711</v>
      </c>
      <c r="B210340" s="1" t="s">
        <v>209942</v>
      </c>
      <c r="C210340" s="1" t="s">
        <v>60</v>
      </c>
      <c r="D210340" s="1" t="s">
        <v>61</v>
      </c>
    </row>
    <row r="210341" spans="1:4" x14ac:dyDescent="0.2">
      <c r="A210341" s="1">
        <v>293712</v>
      </c>
      <c r="B210341" s="1" t="s">
        <v>209943</v>
      </c>
      <c r="C210341" s="1" t="s">
        <v>60</v>
      </c>
      <c r="D210341" s="1" t="s">
        <v>61</v>
      </c>
    </row>
    <row r="210342" spans="1:4" x14ac:dyDescent="0.2">
      <c r="A210342" s="1">
        <v>293713</v>
      </c>
      <c r="B210342" s="1" t="s">
        <v>209944</v>
      </c>
      <c r="C210342" s="1" t="s">
        <v>60</v>
      </c>
      <c r="D210342" s="1" t="s">
        <v>61</v>
      </c>
    </row>
    <row r="210343" spans="1:4" x14ac:dyDescent="0.2">
      <c r="A210343" s="1">
        <v>293714</v>
      </c>
      <c r="B210343" s="1" t="s">
        <v>209945</v>
      </c>
      <c r="C210343" s="1" t="s">
        <v>60</v>
      </c>
      <c r="D210343" s="1" t="s">
        <v>61</v>
      </c>
    </row>
    <row r="210344" spans="1:4" x14ac:dyDescent="0.2">
      <c r="A210344" s="1">
        <v>293715</v>
      </c>
      <c r="B210344" s="1" t="s">
        <v>209946</v>
      </c>
      <c r="C210344" s="1" t="s">
        <v>60</v>
      </c>
      <c r="D210344" s="1" t="s">
        <v>61</v>
      </c>
    </row>
    <row r="210345" spans="1:4" x14ac:dyDescent="0.2">
      <c r="A210345" s="1">
        <v>293716</v>
      </c>
      <c r="B210345" s="1" t="s">
        <v>209947</v>
      </c>
      <c r="C210345" s="1" t="s">
        <v>60</v>
      </c>
      <c r="D210345" s="1" t="s">
        <v>61</v>
      </c>
    </row>
    <row r="210346" spans="1:4" x14ac:dyDescent="0.2">
      <c r="A210346" s="1">
        <v>293717</v>
      </c>
      <c r="B210346" s="1" t="s">
        <v>209948</v>
      </c>
      <c r="C210346" s="1" t="s">
        <v>60</v>
      </c>
      <c r="D210346" s="1" t="s">
        <v>61</v>
      </c>
    </row>
    <row r="210347" spans="1:4" x14ac:dyDescent="0.2">
      <c r="A210347" s="1">
        <v>293718</v>
      </c>
      <c r="B210347" s="1" t="s">
        <v>209949</v>
      </c>
      <c r="C210347" s="1" t="s">
        <v>60</v>
      </c>
    </row>
    <row r="210348" spans="1:4" x14ac:dyDescent="0.2">
      <c r="A210348" s="1">
        <v>293721</v>
      </c>
      <c r="B210348" s="1" t="s">
        <v>209950</v>
      </c>
      <c r="C210348" s="1" t="s">
        <v>60</v>
      </c>
    </row>
    <row r="210349" spans="1:4" x14ac:dyDescent="0.2">
      <c r="A210349" s="1">
        <v>293722</v>
      </c>
      <c r="B210349" s="1" t="s">
        <v>209951</v>
      </c>
      <c r="C210349" s="1" t="s">
        <v>60</v>
      </c>
    </row>
    <row r="210350" spans="1:4" x14ac:dyDescent="0.2">
      <c r="A210350" s="1">
        <v>293723</v>
      </c>
      <c r="B210350" s="1" t="s">
        <v>209952</v>
      </c>
      <c r="C210350" s="1" t="s">
        <v>60</v>
      </c>
    </row>
    <row r="210351" spans="1:4" x14ac:dyDescent="0.2">
      <c r="A210351" s="1">
        <v>293724</v>
      </c>
      <c r="B210351" s="1" t="s">
        <v>209953</v>
      </c>
      <c r="C210351" s="1" t="s">
        <v>307</v>
      </c>
    </row>
    <row r="210352" spans="1:4" x14ac:dyDescent="0.2">
      <c r="A210352" s="1">
        <v>293725</v>
      </c>
      <c r="B210352" s="1" t="s">
        <v>209954</v>
      </c>
      <c r="C210352" s="1" t="s">
        <v>60</v>
      </c>
    </row>
    <row r="210353" spans="1:4" x14ac:dyDescent="0.2">
      <c r="A210353" s="1">
        <v>293726</v>
      </c>
      <c r="B210353" s="1" t="s">
        <v>209955</v>
      </c>
      <c r="C210353" s="1" t="s">
        <v>60</v>
      </c>
    </row>
    <row r="210354" spans="1:4" x14ac:dyDescent="0.2">
      <c r="A210354" s="1">
        <v>293727</v>
      </c>
      <c r="B210354" s="1" t="s">
        <v>209956</v>
      </c>
      <c r="C210354" s="1" t="s">
        <v>60</v>
      </c>
    </row>
    <row r="210355" spans="1:4" x14ac:dyDescent="0.2">
      <c r="A210355" s="1">
        <v>293728</v>
      </c>
      <c r="B210355" s="1" t="s">
        <v>209957</v>
      </c>
      <c r="C210355" s="1" t="s">
        <v>60</v>
      </c>
    </row>
    <row r="210356" spans="1:4" x14ac:dyDescent="0.2">
      <c r="A210356" s="1">
        <v>293729</v>
      </c>
      <c r="B210356" s="1" t="s">
        <v>209958</v>
      </c>
      <c r="C210356" s="1" t="s">
        <v>60</v>
      </c>
    </row>
    <row r="210357" spans="1:4" x14ac:dyDescent="0.2">
      <c r="A210357" s="1">
        <v>293730</v>
      </c>
      <c r="B210357" s="1" t="s">
        <v>209959</v>
      </c>
      <c r="C210357" s="1" t="s">
        <v>60</v>
      </c>
    </row>
    <row r="210358" spans="1:4" x14ac:dyDescent="0.2">
      <c r="A210358" s="1">
        <v>293731</v>
      </c>
      <c r="B210358" s="1" t="s">
        <v>209960</v>
      </c>
      <c r="C210358" s="1" t="s">
        <v>60</v>
      </c>
    </row>
    <row r="210359" spans="1:4" x14ac:dyDescent="0.2">
      <c r="A210359" s="1">
        <v>293732</v>
      </c>
      <c r="B210359" s="1" t="s">
        <v>209961</v>
      </c>
      <c r="C210359" s="1" t="s">
        <v>60</v>
      </c>
    </row>
    <row r="210360" spans="1:4" x14ac:dyDescent="0.2">
      <c r="A210360" s="1">
        <v>293733</v>
      </c>
      <c r="B210360" s="1" t="s">
        <v>209962</v>
      </c>
      <c r="C210360" s="1" t="s">
        <v>60</v>
      </c>
    </row>
    <row r="210361" spans="1:4" x14ac:dyDescent="0.2">
      <c r="A210361" s="1">
        <v>293734</v>
      </c>
      <c r="B210361" s="1" t="s">
        <v>209963</v>
      </c>
      <c r="C210361" s="1" t="s">
        <v>5</v>
      </c>
    </row>
    <row r="210362" spans="1:4" x14ac:dyDescent="0.2">
      <c r="A210362" s="1">
        <v>293735</v>
      </c>
      <c r="B210362" s="1" t="s">
        <v>209964</v>
      </c>
      <c r="C210362" s="1" t="s">
        <v>60</v>
      </c>
    </row>
    <row r="210363" spans="1:4" x14ac:dyDescent="0.2">
      <c r="A210363" s="1">
        <v>293736</v>
      </c>
      <c r="B210363" s="1" t="s">
        <v>209965</v>
      </c>
      <c r="C210363" s="1" t="s">
        <v>5</v>
      </c>
    </row>
    <row r="210364" spans="1:4" x14ac:dyDescent="0.2">
      <c r="A210364" s="1">
        <v>293737</v>
      </c>
      <c r="B210364" s="1" t="s">
        <v>209966</v>
      </c>
      <c r="C210364" s="1" t="s">
        <v>60</v>
      </c>
    </row>
    <row r="210365" spans="1:4" x14ac:dyDescent="0.2">
      <c r="A210365" s="1">
        <v>293738</v>
      </c>
      <c r="B210365" s="1" t="s">
        <v>209967</v>
      </c>
      <c r="C210365" s="1" t="s">
        <v>60</v>
      </c>
      <c r="D210365" s="1" t="s">
        <v>61</v>
      </c>
    </row>
    <row r="210366" spans="1:4" x14ac:dyDescent="0.2">
      <c r="A210366" s="1">
        <v>293739</v>
      </c>
      <c r="B210366" s="1" t="s">
        <v>209968</v>
      </c>
      <c r="C210366" s="1" t="s">
        <v>60</v>
      </c>
      <c r="D210366" s="1" t="s">
        <v>61</v>
      </c>
    </row>
    <row r="210367" spans="1:4" x14ac:dyDescent="0.2">
      <c r="A210367" s="1">
        <v>293740</v>
      </c>
      <c r="B210367" s="1" t="s">
        <v>209969</v>
      </c>
      <c r="C210367" s="1" t="s">
        <v>60</v>
      </c>
      <c r="D210367" s="1" t="s">
        <v>61</v>
      </c>
    </row>
    <row r="210368" spans="1:4" x14ac:dyDescent="0.2">
      <c r="A210368" s="1">
        <v>293741</v>
      </c>
      <c r="B210368" s="1" t="s">
        <v>209970</v>
      </c>
      <c r="C210368" s="1" t="s">
        <v>60</v>
      </c>
      <c r="D210368" s="1" t="s">
        <v>61</v>
      </c>
    </row>
    <row r="210369" spans="1:4" x14ac:dyDescent="0.2">
      <c r="A210369" s="1">
        <v>293742</v>
      </c>
      <c r="B210369" s="1" t="s">
        <v>209971</v>
      </c>
      <c r="C210369" s="1" t="s">
        <v>60</v>
      </c>
      <c r="D210369" s="1" t="s">
        <v>61</v>
      </c>
    </row>
    <row r="210370" spans="1:4" x14ac:dyDescent="0.2">
      <c r="A210370" s="1">
        <v>293743</v>
      </c>
      <c r="B210370" s="1" t="s">
        <v>209972</v>
      </c>
      <c r="C210370" s="1" t="s">
        <v>60</v>
      </c>
      <c r="D210370" s="1" t="s">
        <v>61</v>
      </c>
    </row>
    <row r="210371" spans="1:4" x14ac:dyDescent="0.2">
      <c r="A210371" s="1">
        <v>293744</v>
      </c>
      <c r="B210371" s="1" t="s">
        <v>209973</v>
      </c>
      <c r="C210371" s="1" t="s">
        <v>60</v>
      </c>
      <c r="D210371" s="1" t="s">
        <v>61</v>
      </c>
    </row>
    <row r="210372" spans="1:4" x14ac:dyDescent="0.2">
      <c r="A210372" s="1">
        <v>293745</v>
      </c>
      <c r="B210372" s="1" t="s">
        <v>209974</v>
      </c>
      <c r="C210372" s="1" t="s">
        <v>60</v>
      </c>
      <c r="D210372" s="1" t="s">
        <v>61</v>
      </c>
    </row>
    <row r="210373" spans="1:4" x14ac:dyDescent="0.2">
      <c r="A210373" s="1">
        <v>293746</v>
      </c>
      <c r="B210373" s="1" t="s">
        <v>209975</v>
      </c>
      <c r="C210373" s="1" t="s">
        <v>60</v>
      </c>
      <c r="D210373" s="1" t="s">
        <v>61</v>
      </c>
    </row>
    <row r="210374" spans="1:4" x14ac:dyDescent="0.2">
      <c r="A210374" s="1">
        <v>293747</v>
      </c>
      <c r="B210374" s="1" t="s">
        <v>209976</v>
      </c>
      <c r="C210374" s="1" t="s">
        <v>60</v>
      </c>
      <c r="D210374" s="1" t="s">
        <v>61</v>
      </c>
    </row>
    <row r="210375" spans="1:4" x14ac:dyDescent="0.2">
      <c r="A210375" s="1">
        <v>293748</v>
      </c>
      <c r="B210375" s="1" t="s">
        <v>209977</v>
      </c>
      <c r="C210375" s="1" t="s">
        <v>60</v>
      </c>
    </row>
    <row r="210376" spans="1:4" x14ac:dyDescent="0.2">
      <c r="A210376" s="1">
        <v>293749</v>
      </c>
      <c r="B210376" s="1" t="s">
        <v>209978</v>
      </c>
      <c r="C210376" s="1" t="s">
        <v>60</v>
      </c>
    </row>
    <row r="210377" spans="1:4" x14ac:dyDescent="0.2">
      <c r="A210377" s="1">
        <v>293750</v>
      </c>
      <c r="B210377" s="1" t="s">
        <v>209979</v>
      </c>
      <c r="C210377" s="1" t="s">
        <v>60</v>
      </c>
    </row>
    <row r="210378" spans="1:4" x14ac:dyDescent="0.2">
      <c r="A210378" s="1">
        <v>293751</v>
      </c>
      <c r="B210378" s="1" t="s">
        <v>209980</v>
      </c>
      <c r="C210378" s="1" t="s">
        <v>60</v>
      </c>
    </row>
    <row r="210379" spans="1:4" x14ac:dyDescent="0.2">
      <c r="A210379" s="1">
        <v>293752</v>
      </c>
      <c r="B210379" s="1" t="s">
        <v>209981</v>
      </c>
      <c r="C210379" s="1" t="s">
        <v>307</v>
      </c>
    </row>
    <row r="210380" spans="1:4" x14ac:dyDescent="0.2">
      <c r="A210380" s="1">
        <v>293753</v>
      </c>
      <c r="B210380" s="1" t="s">
        <v>209982</v>
      </c>
      <c r="C210380" s="1" t="s">
        <v>60</v>
      </c>
    </row>
    <row r="210381" spans="1:4" x14ac:dyDescent="0.2">
      <c r="A210381" s="1">
        <v>293754</v>
      </c>
      <c r="B210381" s="1" t="s">
        <v>209983</v>
      </c>
      <c r="C210381" s="1" t="s">
        <v>60</v>
      </c>
      <c r="D210381" s="1" t="s">
        <v>61</v>
      </c>
    </row>
    <row r="210382" spans="1:4" x14ac:dyDescent="0.2">
      <c r="A210382" s="1">
        <v>293755</v>
      </c>
      <c r="B210382" s="1" t="s">
        <v>209984</v>
      </c>
      <c r="C210382" s="1" t="s">
        <v>60</v>
      </c>
      <c r="D210382" s="1" t="s">
        <v>61</v>
      </c>
    </row>
    <row r="210383" spans="1:4" x14ac:dyDescent="0.2">
      <c r="A210383" s="1">
        <v>293756</v>
      </c>
      <c r="B210383" s="1" t="s">
        <v>209985</v>
      </c>
      <c r="C210383" s="1" t="s">
        <v>60</v>
      </c>
      <c r="D210383" s="1" t="s">
        <v>61</v>
      </c>
    </row>
    <row r="210384" spans="1:4" x14ac:dyDescent="0.2">
      <c r="A210384" s="1">
        <v>293758</v>
      </c>
      <c r="B210384" s="1" t="s">
        <v>209986</v>
      </c>
      <c r="C210384" s="1" t="s">
        <v>60</v>
      </c>
      <c r="D210384" s="1" t="s">
        <v>61</v>
      </c>
    </row>
    <row r="210385" spans="1:4" x14ac:dyDescent="0.2">
      <c r="A210385" s="1">
        <v>293760</v>
      </c>
      <c r="B210385" s="1" t="s">
        <v>209987</v>
      </c>
      <c r="C210385" s="1" t="s">
        <v>60</v>
      </c>
    </row>
    <row r="210386" spans="1:4" x14ac:dyDescent="0.2">
      <c r="A210386" s="1">
        <v>293761</v>
      </c>
      <c r="B210386" s="1" t="s">
        <v>209988</v>
      </c>
      <c r="C210386" s="1" t="s">
        <v>60</v>
      </c>
    </row>
    <row r="210387" spans="1:4" x14ac:dyDescent="0.2">
      <c r="A210387" s="1">
        <v>293763</v>
      </c>
      <c r="B210387" s="1" t="s">
        <v>209989</v>
      </c>
      <c r="C210387" s="1" t="s">
        <v>60</v>
      </c>
    </row>
    <row r="210388" spans="1:4" x14ac:dyDescent="0.2">
      <c r="A210388" s="1">
        <v>293764</v>
      </c>
      <c r="B210388" s="1" t="s">
        <v>209990</v>
      </c>
      <c r="C210388" s="1" t="s">
        <v>60</v>
      </c>
    </row>
    <row r="210389" spans="1:4" x14ac:dyDescent="0.2">
      <c r="A210389" s="1">
        <v>293765</v>
      </c>
      <c r="B210389" s="1" t="s">
        <v>209991</v>
      </c>
      <c r="C210389" s="1" t="s">
        <v>60</v>
      </c>
    </row>
    <row r="210390" spans="1:4" x14ac:dyDescent="0.2">
      <c r="A210390" s="1">
        <v>293766</v>
      </c>
      <c r="B210390" s="1" t="s">
        <v>209992</v>
      </c>
      <c r="C210390" s="1" t="s">
        <v>60</v>
      </c>
    </row>
    <row r="210391" spans="1:4" x14ac:dyDescent="0.2">
      <c r="A210391" s="1">
        <v>293767</v>
      </c>
      <c r="B210391" s="1" t="s">
        <v>209993</v>
      </c>
      <c r="C210391" s="1" t="s">
        <v>60</v>
      </c>
    </row>
    <row r="210392" spans="1:4" x14ac:dyDescent="0.2">
      <c r="A210392" s="1">
        <v>293768</v>
      </c>
      <c r="B210392" s="1" t="s">
        <v>209994</v>
      </c>
      <c r="C210392" s="1" t="s">
        <v>60</v>
      </c>
      <c r="D210392" s="1" t="s">
        <v>61</v>
      </c>
    </row>
    <row r="210393" spans="1:4" x14ac:dyDescent="0.2">
      <c r="A210393" s="1">
        <v>293769</v>
      </c>
      <c r="B210393" s="1" t="s">
        <v>209995</v>
      </c>
      <c r="C210393" s="1" t="s">
        <v>60</v>
      </c>
    </row>
    <row r="210394" spans="1:4" x14ac:dyDescent="0.2">
      <c r="A210394" s="1">
        <v>293770</v>
      </c>
      <c r="B210394" s="1" t="s">
        <v>209996</v>
      </c>
      <c r="C210394" s="1" t="s">
        <v>60</v>
      </c>
      <c r="D210394" s="1" t="s">
        <v>61</v>
      </c>
    </row>
    <row r="210395" spans="1:4" x14ac:dyDescent="0.2">
      <c r="A210395" s="1">
        <v>293771</v>
      </c>
      <c r="B210395" s="1" t="s">
        <v>209997</v>
      </c>
      <c r="C210395" s="1" t="s">
        <v>60</v>
      </c>
      <c r="D210395" s="1" t="s">
        <v>61</v>
      </c>
    </row>
    <row r="210396" spans="1:4" x14ac:dyDescent="0.2">
      <c r="A210396" s="1">
        <v>293772</v>
      </c>
      <c r="B210396" s="1" t="s">
        <v>209998</v>
      </c>
      <c r="C210396" s="1" t="s">
        <v>60</v>
      </c>
      <c r="D210396" s="1" t="s">
        <v>61</v>
      </c>
    </row>
    <row r="210397" spans="1:4" x14ac:dyDescent="0.2">
      <c r="A210397" s="1">
        <v>293773</v>
      </c>
      <c r="B210397" s="1" t="s">
        <v>209999</v>
      </c>
      <c r="C210397" s="1" t="s">
        <v>60</v>
      </c>
      <c r="D210397" s="1" t="s">
        <v>61</v>
      </c>
    </row>
    <row r="210398" spans="1:4" x14ac:dyDescent="0.2">
      <c r="A210398" s="1">
        <v>293777</v>
      </c>
      <c r="B210398" s="1" t="s">
        <v>210000</v>
      </c>
      <c r="C210398" s="1" t="s">
        <v>60</v>
      </c>
    </row>
    <row r="210399" spans="1:4" x14ac:dyDescent="0.2">
      <c r="A210399" s="1">
        <v>293778</v>
      </c>
      <c r="B210399" s="1" t="s">
        <v>210001</v>
      </c>
      <c r="C210399" s="1" t="s">
        <v>60</v>
      </c>
    </row>
    <row r="210400" spans="1:4" x14ac:dyDescent="0.2">
      <c r="A210400" s="1">
        <v>293779</v>
      </c>
      <c r="B210400" s="1" t="s">
        <v>210002</v>
      </c>
      <c r="C210400" s="1" t="s">
        <v>60</v>
      </c>
    </row>
    <row r="210401" spans="1:4" x14ac:dyDescent="0.2">
      <c r="A210401" s="1">
        <v>293780</v>
      </c>
      <c r="B210401" s="1" t="s">
        <v>210003</v>
      </c>
      <c r="C210401" s="1" t="s">
        <v>60</v>
      </c>
    </row>
    <row r="210402" spans="1:4" x14ac:dyDescent="0.2">
      <c r="A210402" s="1">
        <v>293781</v>
      </c>
      <c r="B210402" s="1" t="s">
        <v>210004</v>
      </c>
      <c r="C210402" s="1" t="s">
        <v>60</v>
      </c>
    </row>
    <row r="210403" spans="1:4" x14ac:dyDescent="0.2">
      <c r="A210403" s="1">
        <v>293782</v>
      </c>
      <c r="B210403" s="1" t="s">
        <v>210005</v>
      </c>
      <c r="C210403" s="1" t="s">
        <v>60</v>
      </c>
    </row>
    <row r="210404" spans="1:4" x14ac:dyDescent="0.2">
      <c r="A210404" s="1">
        <v>293783</v>
      </c>
      <c r="B210404" s="1" t="s">
        <v>210006</v>
      </c>
      <c r="C210404" s="1" t="s">
        <v>60</v>
      </c>
    </row>
    <row r="210405" spans="1:4" x14ac:dyDescent="0.2">
      <c r="A210405" s="1">
        <v>293784</v>
      </c>
      <c r="B210405" s="1" t="s">
        <v>210007</v>
      </c>
      <c r="C210405" s="1" t="s">
        <v>60</v>
      </c>
      <c r="D210405" s="1" t="s">
        <v>61</v>
      </c>
    </row>
    <row r="210406" spans="1:4" x14ac:dyDescent="0.2">
      <c r="A210406" s="1">
        <v>293785</v>
      </c>
      <c r="B210406" s="1" t="s">
        <v>210008</v>
      </c>
      <c r="C210406" s="1" t="s">
        <v>60</v>
      </c>
      <c r="D210406" s="1" t="s">
        <v>61</v>
      </c>
    </row>
    <row r="210407" spans="1:4" x14ac:dyDescent="0.2">
      <c r="A210407" s="1">
        <v>293786</v>
      </c>
      <c r="B210407" s="1" t="s">
        <v>210009</v>
      </c>
      <c r="C210407" s="1" t="s">
        <v>60</v>
      </c>
      <c r="D210407" s="1" t="s">
        <v>61</v>
      </c>
    </row>
    <row r="210408" spans="1:4" x14ac:dyDescent="0.2">
      <c r="A210408" s="1">
        <v>293787</v>
      </c>
      <c r="B210408" s="1" t="s">
        <v>210010</v>
      </c>
      <c r="C210408" s="1" t="s">
        <v>60</v>
      </c>
      <c r="D210408" s="1" t="s">
        <v>61</v>
      </c>
    </row>
    <row r="210409" spans="1:4" x14ac:dyDescent="0.2">
      <c r="A210409" s="1">
        <v>293788</v>
      </c>
      <c r="B210409" s="1" t="s">
        <v>210011</v>
      </c>
      <c r="C210409" s="1" t="s">
        <v>60</v>
      </c>
      <c r="D210409" s="1" t="s">
        <v>61</v>
      </c>
    </row>
    <row r="210410" spans="1:4" x14ac:dyDescent="0.2">
      <c r="A210410" s="1">
        <v>293789</v>
      </c>
      <c r="B210410" s="1" t="s">
        <v>210012</v>
      </c>
      <c r="C210410" s="1" t="s">
        <v>60</v>
      </c>
      <c r="D210410" s="1" t="s">
        <v>61</v>
      </c>
    </row>
    <row r="210411" spans="1:4" x14ac:dyDescent="0.2">
      <c r="A210411" s="1">
        <v>293790</v>
      </c>
      <c r="B210411" s="1" t="s">
        <v>210013</v>
      </c>
      <c r="C210411" s="1" t="s">
        <v>60</v>
      </c>
      <c r="D210411" s="1" t="s">
        <v>61</v>
      </c>
    </row>
    <row r="210412" spans="1:4" x14ac:dyDescent="0.2">
      <c r="A210412" s="1">
        <v>293791</v>
      </c>
      <c r="B210412" s="1" t="s">
        <v>210014</v>
      </c>
      <c r="C210412" s="1" t="s">
        <v>60</v>
      </c>
      <c r="D210412" s="1" t="s">
        <v>61</v>
      </c>
    </row>
    <row r="210413" spans="1:4" x14ac:dyDescent="0.2">
      <c r="A210413" s="1">
        <v>293792</v>
      </c>
      <c r="B210413" s="1" t="s">
        <v>210015</v>
      </c>
      <c r="C210413" s="1" t="s">
        <v>60</v>
      </c>
      <c r="D210413" s="1" t="s">
        <v>61</v>
      </c>
    </row>
    <row r="210414" spans="1:4" x14ac:dyDescent="0.2">
      <c r="A210414" s="1">
        <v>293793</v>
      </c>
      <c r="B210414" s="1" t="s">
        <v>210016</v>
      </c>
      <c r="C210414" s="1" t="s">
        <v>60</v>
      </c>
      <c r="D210414" s="1" t="s">
        <v>61</v>
      </c>
    </row>
    <row r="210415" spans="1:4" x14ac:dyDescent="0.2">
      <c r="A210415" s="1">
        <v>293794</v>
      </c>
      <c r="B210415" s="1" t="s">
        <v>210017</v>
      </c>
      <c r="C210415" s="1" t="s">
        <v>60</v>
      </c>
      <c r="D210415" s="1" t="s">
        <v>61</v>
      </c>
    </row>
    <row r="210416" spans="1:4" x14ac:dyDescent="0.2">
      <c r="A210416" s="1">
        <v>293795</v>
      </c>
      <c r="B210416" s="1" t="s">
        <v>210018</v>
      </c>
      <c r="C210416" s="1" t="s">
        <v>60</v>
      </c>
      <c r="D210416" s="1" t="s">
        <v>61</v>
      </c>
    </row>
    <row r="210417" spans="1:4" x14ac:dyDescent="0.2">
      <c r="A210417" s="1">
        <v>293796</v>
      </c>
      <c r="B210417" s="1" t="s">
        <v>210019</v>
      </c>
      <c r="C210417" s="1" t="s">
        <v>60</v>
      </c>
      <c r="D210417" s="1" t="s">
        <v>61</v>
      </c>
    </row>
    <row r="210418" spans="1:4" x14ac:dyDescent="0.2">
      <c r="A210418" s="1">
        <v>293797</v>
      </c>
      <c r="B210418" s="1" t="s">
        <v>210020</v>
      </c>
      <c r="C210418" s="1" t="s">
        <v>60</v>
      </c>
      <c r="D210418" s="1" t="s">
        <v>61</v>
      </c>
    </row>
    <row r="210419" spans="1:4" x14ac:dyDescent="0.2">
      <c r="A210419" s="1">
        <v>293798</v>
      </c>
      <c r="B210419" s="1" t="s">
        <v>210021</v>
      </c>
      <c r="C210419" s="1" t="s">
        <v>60</v>
      </c>
      <c r="D210419" s="1" t="s">
        <v>61</v>
      </c>
    </row>
    <row r="210420" spans="1:4" x14ac:dyDescent="0.2">
      <c r="A210420" s="1">
        <v>293799</v>
      </c>
      <c r="B210420" s="1" t="s">
        <v>210022</v>
      </c>
      <c r="C210420" s="1" t="s">
        <v>60</v>
      </c>
      <c r="D210420" s="1" t="s">
        <v>61</v>
      </c>
    </row>
    <row r="210421" spans="1:4" x14ac:dyDescent="0.2">
      <c r="A210421" s="1">
        <v>293800</v>
      </c>
      <c r="B210421" s="1" t="s">
        <v>210023</v>
      </c>
      <c r="C210421" s="1" t="s">
        <v>60</v>
      </c>
      <c r="D210421" s="1" t="s">
        <v>61</v>
      </c>
    </row>
    <row r="210422" spans="1:4" x14ac:dyDescent="0.2">
      <c r="A210422" s="1">
        <v>293802</v>
      </c>
      <c r="B210422" s="1" t="s">
        <v>210024</v>
      </c>
      <c r="C210422" s="1" t="s">
        <v>60</v>
      </c>
      <c r="D210422" s="1" t="s">
        <v>61</v>
      </c>
    </row>
    <row r="210423" spans="1:4" x14ac:dyDescent="0.2">
      <c r="A210423" s="1">
        <v>293804</v>
      </c>
      <c r="B210423" s="1" t="s">
        <v>210025</v>
      </c>
      <c r="C210423" s="1" t="s">
        <v>60</v>
      </c>
      <c r="D210423" s="1" t="s">
        <v>61</v>
      </c>
    </row>
    <row r="210424" spans="1:4" x14ac:dyDescent="0.2">
      <c r="A210424" s="1">
        <v>293806</v>
      </c>
      <c r="B210424" s="1" t="s">
        <v>210026</v>
      </c>
      <c r="C210424" s="1" t="s">
        <v>60</v>
      </c>
      <c r="D210424" s="1" t="s">
        <v>61</v>
      </c>
    </row>
    <row r="210425" spans="1:4" x14ac:dyDescent="0.2">
      <c r="A210425" s="1">
        <v>293807</v>
      </c>
      <c r="B210425" s="1" t="s">
        <v>210027</v>
      </c>
      <c r="C210425" s="1" t="s">
        <v>5</v>
      </c>
    </row>
    <row r="210426" spans="1:4" x14ac:dyDescent="0.2">
      <c r="A210426" s="1">
        <v>293810</v>
      </c>
      <c r="B210426" s="1" t="s">
        <v>210028</v>
      </c>
      <c r="C210426" s="1" t="s">
        <v>60</v>
      </c>
    </row>
    <row r="210427" spans="1:4" x14ac:dyDescent="0.2">
      <c r="A210427" s="1">
        <v>293814</v>
      </c>
      <c r="B210427" s="1" t="s">
        <v>210029</v>
      </c>
      <c r="C210427" s="1" t="s">
        <v>5</v>
      </c>
    </row>
    <row r="210428" spans="1:4" x14ac:dyDescent="0.2">
      <c r="A210428" s="1">
        <v>293823</v>
      </c>
      <c r="B210428" s="1" t="s">
        <v>210030</v>
      </c>
      <c r="C210428" s="1" t="s">
        <v>5</v>
      </c>
    </row>
    <row r="210429" spans="1:4" x14ac:dyDescent="0.2">
      <c r="A210429" s="1">
        <v>293835</v>
      </c>
      <c r="B210429" s="1" t="s">
        <v>210031</v>
      </c>
      <c r="C210429" s="1" t="s">
        <v>5</v>
      </c>
    </row>
    <row r="210430" spans="1:4" x14ac:dyDescent="0.2">
      <c r="A210430" s="1">
        <v>293843</v>
      </c>
      <c r="B210430" s="1" t="s">
        <v>210032</v>
      </c>
      <c r="C210430" s="1" t="s">
        <v>5</v>
      </c>
    </row>
    <row r="210431" spans="1:4" x14ac:dyDescent="0.2">
      <c r="A210431" s="1">
        <v>293853</v>
      </c>
      <c r="B210431" s="1" t="s">
        <v>210033</v>
      </c>
      <c r="C210431" s="1" t="s">
        <v>5</v>
      </c>
    </row>
    <row r="210432" spans="1:4" x14ac:dyDescent="0.2">
      <c r="A210432" s="1">
        <v>293857</v>
      </c>
      <c r="B210432" s="1" t="s">
        <v>210034</v>
      </c>
      <c r="C210432" s="1" t="s">
        <v>5</v>
      </c>
    </row>
    <row r="210433" spans="1:4" x14ac:dyDescent="0.2">
      <c r="A210433" s="1">
        <v>293864</v>
      </c>
      <c r="B210433" s="1" t="s">
        <v>210035</v>
      </c>
      <c r="C210433" s="1" t="s">
        <v>5</v>
      </c>
    </row>
    <row r="210434" spans="1:4" x14ac:dyDescent="0.2">
      <c r="A210434" s="1">
        <v>293887</v>
      </c>
      <c r="B210434" s="1" t="s">
        <v>210036</v>
      </c>
      <c r="C210434" s="1" t="s">
        <v>60</v>
      </c>
    </row>
    <row r="210435" spans="1:4" x14ac:dyDescent="0.2">
      <c r="A210435" s="1">
        <v>293926</v>
      </c>
      <c r="B210435" s="1" t="s">
        <v>210037</v>
      </c>
      <c r="C210435" s="1" t="s">
        <v>5</v>
      </c>
    </row>
    <row r="210436" spans="1:4" x14ac:dyDescent="0.2">
      <c r="A210436" s="1">
        <v>293931</v>
      </c>
      <c r="B210436" s="1" t="s">
        <v>210038</v>
      </c>
      <c r="C210436" s="1" t="s">
        <v>5</v>
      </c>
    </row>
    <row r="210437" spans="1:4" x14ac:dyDescent="0.2">
      <c r="A210437" s="1">
        <v>293933</v>
      </c>
      <c r="B210437" s="1" t="s">
        <v>210039</v>
      </c>
      <c r="C210437" s="1" t="s">
        <v>5</v>
      </c>
    </row>
    <row r="210438" spans="1:4" x14ac:dyDescent="0.2">
      <c r="A210438" s="1">
        <v>293964</v>
      </c>
      <c r="B210438" s="1" t="s">
        <v>210040</v>
      </c>
      <c r="C210438" s="1" t="s">
        <v>5</v>
      </c>
    </row>
    <row r="210439" spans="1:4" x14ac:dyDescent="0.2">
      <c r="A210439" s="1">
        <v>293965</v>
      </c>
      <c r="B210439" s="1" t="s">
        <v>210041</v>
      </c>
      <c r="C210439" s="1" t="s">
        <v>5</v>
      </c>
    </row>
    <row r="210440" spans="1:4" x14ac:dyDescent="0.2">
      <c r="A210440" s="1">
        <v>293966</v>
      </c>
      <c r="B210440" s="1" t="s">
        <v>210042</v>
      </c>
      <c r="C210440" s="1" t="s">
        <v>60</v>
      </c>
    </row>
    <row r="210441" spans="1:4" x14ac:dyDescent="0.2">
      <c r="A210441" s="1">
        <v>293967</v>
      </c>
      <c r="B210441" s="1" t="s">
        <v>210043</v>
      </c>
      <c r="C210441" s="1" t="s">
        <v>60</v>
      </c>
      <c r="D210441" s="1" t="s">
        <v>61</v>
      </c>
    </row>
    <row r="210442" spans="1:4" x14ac:dyDescent="0.2">
      <c r="A210442" s="1">
        <v>293968</v>
      </c>
      <c r="B210442" s="1" t="s">
        <v>210044</v>
      </c>
      <c r="C210442" s="1" t="s">
        <v>60</v>
      </c>
      <c r="D210442" s="1" t="s">
        <v>61</v>
      </c>
    </row>
    <row r="210443" spans="1:4" x14ac:dyDescent="0.2">
      <c r="A210443" s="1">
        <v>293969</v>
      </c>
      <c r="B210443" s="1" t="s">
        <v>210045</v>
      </c>
      <c r="C210443" s="1" t="s">
        <v>60</v>
      </c>
      <c r="D210443" s="1" t="s">
        <v>61</v>
      </c>
    </row>
    <row r="210444" spans="1:4" x14ac:dyDescent="0.2">
      <c r="A210444" s="1">
        <v>293970</v>
      </c>
      <c r="B210444" s="1" t="s">
        <v>210046</v>
      </c>
      <c r="C210444" s="1" t="s">
        <v>60</v>
      </c>
      <c r="D210444" s="1" t="s">
        <v>61</v>
      </c>
    </row>
    <row r="210445" spans="1:4" x14ac:dyDescent="0.2">
      <c r="A210445" s="1">
        <v>293971</v>
      </c>
      <c r="B210445" s="1" t="s">
        <v>210047</v>
      </c>
      <c r="C210445" s="1" t="s">
        <v>60</v>
      </c>
      <c r="D210445" s="1" t="s">
        <v>61</v>
      </c>
    </row>
    <row r="210446" spans="1:4" x14ac:dyDescent="0.2">
      <c r="A210446" s="1">
        <v>293972</v>
      </c>
      <c r="B210446" s="1" t="s">
        <v>210048</v>
      </c>
      <c r="C210446" s="1" t="s">
        <v>60</v>
      </c>
      <c r="D210446" s="1" t="s">
        <v>61</v>
      </c>
    </row>
    <row r="210447" spans="1:4" x14ac:dyDescent="0.2">
      <c r="A210447" s="1">
        <v>293973</v>
      </c>
      <c r="B210447" s="1" t="s">
        <v>210049</v>
      </c>
      <c r="C210447" s="1" t="s">
        <v>60</v>
      </c>
      <c r="D210447" s="1" t="s">
        <v>61</v>
      </c>
    </row>
    <row r="210448" spans="1:4" x14ac:dyDescent="0.2">
      <c r="A210448" s="1">
        <v>293974</v>
      </c>
      <c r="B210448" s="1" t="s">
        <v>210050</v>
      </c>
      <c r="C210448" s="1" t="s">
        <v>60</v>
      </c>
      <c r="D210448" s="1" t="s">
        <v>61</v>
      </c>
    </row>
    <row r="210449" spans="1:4" x14ac:dyDescent="0.2">
      <c r="A210449" s="1">
        <v>293975</v>
      </c>
      <c r="B210449" s="1" t="s">
        <v>210051</v>
      </c>
      <c r="C210449" s="1" t="s">
        <v>60</v>
      </c>
      <c r="D210449" s="1" t="s">
        <v>61</v>
      </c>
    </row>
    <row r="210450" spans="1:4" x14ac:dyDescent="0.2">
      <c r="A210450" s="1">
        <v>293976</v>
      </c>
      <c r="B210450" s="1" t="s">
        <v>210052</v>
      </c>
      <c r="C210450" s="1" t="s">
        <v>60</v>
      </c>
      <c r="D210450" s="1" t="s">
        <v>61</v>
      </c>
    </row>
    <row r="210451" spans="1:4" x14ac:dyDescent="0.2">
      <c r="A210451" s="1">
        <v>293977</v>
      </c>
      <c r="B210451" s="1" t="s">
        <v>210053</v>
      </c>
      <c r="C210451" s="1" t="s">
        <v>60</v>
      </c>
      <c r="D210451" s="1" t="s">
        <v>61</v>
      </c>
    </row>
    <row r="210452" spans="1:4" x14ac:dyDescent="0.2">
      <c r="A210452" s="1">
        <v>293978</v>
      </c>
      <c r="B210452" s="1" t="s">
        <v>210054</v>
      </c>
      <c r="C210452" s="1" t="s">
        <v>60</v>
      </c>
      <c r="D210452" s="1" t="s">
        <v>61</v>
      </c>
    </row>
    <row r="210453" spans="1:4" x14ac:dyDescent="0.2">
      <c r="A210453" s="1">
        <v>293979</v>
      </c>
      <c r="B210453" s="1" t="s">
        <v>210055</v>
      </c>
      <c r="C210453" s="1" t="s">
        <v>60</v>
      </c>
      <c r="D210453" s="1" t="s">
        <v>61</v>
      </c>
    </row>
    <row r="210454" spans="1:4" x14ac:dyDescent="0.2">
      <c r="A210454" s="1">
        <v>293980</v>
      </c>
      <c r="B210454" s="1" t="s">
        <v>210056</v>
      </c>
      <c r="C210454" s="1" t="s">
        <v>60</v>
      </c>
      <c r="D210454" s="1" t="s">
        <v>61</v>
      </c>
    </row>
    <row r="210455" spans="1:4" x14ac:dyDescent="0.2">
      <c r="A210455" s="1">
        <v>293981</v>
      </c>
      <c r="B210455" s="1" t="s">
        <v>210057</v>
      </c>
      <c r="C210455" s="1" t="s">
        <v>60</v>
      </c>
      <c r="D210455" s="1" t="s">
        <v>61</v>
      </c>
    </row>
    <row r="210456" spans="1:4" x14ac:dyDescent="0.2">
      <c r="A210456" s="1">
        <v>293982</v>
      </c>
      <c r="B210456" s="1" t="s">
        <v>210058</v>
      </c>
      <c r="C210456" s="1" t="s">
        <v>60</v>
      </c>
      <c r="D210456" s="1" t="s">
        <v>61</v>
      </c>
    </row>
    <row r="210457" spans="1:4" x14ac:dyDescent="0.2">
      <c r="A210457" s="1">
        <v>293983</v>
      </c>
      <c r="B210457" s="1" t="s">
        <v>210059</v>
      </c>
      <c r="C210457" s="1" t="s">
        <v>60</v>
      </c>
      <c r="D210457" s="1" t="s">
        <v>61</v>
      </c>
    </row>
    <row r="210458" spans="1:4" x14ac:dyDescent="0.2">
      <c r="A210458" s="1">
        <v>293984</v>
      </c>
      <c r="B210458" s="1" t="s">
        <v>210060</v>
      </c>
      <c r="C210458" s="1" t="s">
        <v>60</v>
      </c>
      <c r="D210458" s="1" t="s">
        <v>61</v>
      </c>
    </row>
    <row r="210459" spans="1:4" x14ac:dyDescent="0.2">
      <c r="A210459" s="1">
        <v>293985</v>
      </c>
      <c r="B210459" s="1" t="s">
        <v>210061</v>
      </c>
      <c r="C210459" s="1" t="s">
        <v>60</v>
      </c>
      <c r="D210459" s="1" t="s">
        <v>61</v>
      </c>
    </row>
    <row r="210460" spans="1:4" x14ac:dyDescent="0.2">
      <c r="A210460" s="1">
        <v>293986</v>
      </c>
      <c r="B210460" s="1" t="s">
        <v>210062</v>
      </c>
      <c r="C210460" s="1" t="s">
        <v>60</v>
      </c>
      <c r="D210460" s="1" t="s">
        <v>61</v>
      </c>
    </row>
    <row r="210461" spans="1:4" x14ac:dyDescent="0.2">
      <c r="A210461" s="1">
        <v>293987</v>
      </c>
      <c r="B210461" s="1" t="s">
        <v>210063</v>
      </c>
      <c r="C210461" s="1" t="s">
        <v>5</v>
      </c>
    </row>
    <row r="210462" spans="1:4" x14ac:dyDescent="0.2">
      <c r="A210462" s="1">
        <v>293988</v>
      </c>
      <c r="B210462" s="1" t="s">
        <v>210064</v>
      </c>
      <c r="C210462" s="1" t="s">
        <v>5</v>
      </c>
    </row>
    <row r="210463" spans="1:4" x14ac:dyDescent="0.2">
      <c r="A210463" s="1">
        <v>293990</v>
      </c>
      <c r="B210463" s="1" t="s">
        <v>210065</v>
      </c>
      <c r="C210463" s="1" t="s">
        <v>5</v>
      </c>
    </row>
    <row r="210464" spans="1:4" x14ac:dyDescent="0.2">
      <c r="A210464" s="1">
        <v>293991</v>
      </c>
      <c r="B210464" s="1" t="s">
        <v>210066</v>
      </c>
      <c r="C210464" s="1" t="s">
        <v>5</v>
      </c>
    </row>
    <row r="210465" spans="1:3" x14ac:dyDescent="0.2">
      <c r="A210465" s="1">
        <v>293992</v>
      </c>
      <c r="B210465" s="1" t="s">
        <v>210067</v>
      </c>
      <c r="C210465" s="1" t="s">
        <v>5</v>
      </c>
    </row>
    <row r="210466" spans="1:3" x14ac:dyDescent="0.2">
      <c r="A210466" s="1">
        <v>293993</v>
      </c>
      <c r="B210466" s="1" t="s">
        <v>210068</v>
      </c>
      <c r="C210466" s="1" t="s">
        <v>60</v>
      </c>
    </row>
    <row r="210467" spans="1:3" x14ac:dyDescent="0.2">
      <c r="A210467" s="1">
        <v>293994</v>
      </c>
      <c r="B210467" s="1" t="s">
        <v>210069</v>
      </c>
      <c r="C210467" s="1" t="s">
        <v>5</v>
      </c>
    </row>
    <row r="210468" spans="1:3" x14ac:dyDescent="0.2">
      <c r="A210468" s="1">
        <v>293995</v>
      </c>
      <c r="B210468" s="1" t="s">
        <v>210070</v>
      </c>
      <c r="C210468" s="1" t="s">
        <v>5</v>
      </c>
    </row>
    <row r="210469" spans="1:3" x14ac:dyDescent="0.2">
      <c r="A210469" s="1">
        <v>293996</v>
      </c>
      <c r="B210469" s="1" t="s">
        <v>210071</v>
      </c>
      <c r="C210469" s="1" t="s">
        <v>5</v>
      </c>
    </row>
    <row r="210470" spans="1:3" x14ac:dyDescent="0.2">
      <c r="A210470" s="1">
        <v>293997</v>
      </c>
      <c r="B210470" s="1" t="s">
        <v>210072</v>
      </c>
      <c r="C210470" s="1" t="s">
        <v>60</v>
      </c>
    </row>
    <row r="210471" spans="1:3" x14ac:dyDescent="0.2">
      <c r="A210471" s="1">
        <v>293998</v>
      </c>
      <c r="B210471" s="1" t="s">
        <v>210073</v>
      </c>
      <c r="C210471" s="1" t="s">
        <v>60</v>
      </c>
    </row>
    <row r="210472" spans="1:3" x14ac:dyDescent="0.2">
      <c r="A210472" s="1">
        <v>293999</v>
      </c>
      <c r="B210472" s="1" t="s">
        <v>210074</v>
      </c>
      <c r="C210472" s="1" t="s">
        <v>60</v>
      </c>
    </row>
    <row r="210473" spans="1:3" x14ac:dyDescent="0.2">
      <c r="A210473" s="1">
        <v>294000</v>
      </c>
      <c r="B210473" s="1" t="s">
        <v>210075</v>
      </c>
      <c r="C210473" s="1" t="s">
        <v>5</v>
      </c>
    </row>
    <row r="210474" spans="1:3" x14ac:dyDescent="0.2">
      <c r="A210474" s="1">
        <v>294003</v>
      </c>
      <c r="B210474" s="1" t="s">
        <v>210076</v>
      </c>
      <c r="C210474" s="1" t="s">
        <v>5</v>
      </c>
    </row>
    <row r="210475" spans="1:3" x14ac:dyDescent="0.2">
      <c r="A210475" s="1">
        <v>294004</v>
      </c>
      <c r="B210475" s="1" t="s">
        <v>210077</v>
      </c>
      <c r="C210475" s="1" t="s">
        <v>5</v>
      </c>
    </row>
    <row r="210476" spans="1:3" x14ac:dyDescent="0.2">
      <c r="A210476" s="1">
        <v>294005</v>
      </c>
      <c r="B210476" s="1" t="s">
        <v>210078</v>
      </c>
      <c r="C210476" s="1" t="s">
        <v>60</v>
      </c>
    </row>
    <row r="210477" spans="1:3" x14ac:dyDescent="0.2">
      <c r="A210477" s="1">
        <v>294007</v>
      </c>
      <c r="B210477" s="1" t="s">
        <v>210079</v>
      </c>
      <c r="C210477" s="1" t="s">
        <v>5</v>
      </c>
    </row>
    <row r="210478" spans="1:3" x14ac:dyDescent="0.2">
      <c r="A210478" s="1">
        <v>294008</v>
      </c>
      <c r="B210478" s="1" t="s">
        <v>210080</v>
      </c>
      <c r="C210478" s="1" t="s">
        <v>5</v>
      </c>
    </row>
    <row r="210479" spans="1:3" x14ac:dyDescent="0.2">
      <c r="A210479" s="1">
        <v>294009</v>
      </c>
      <c r="B210479" s="1" t="s">
        <v>210081</v>
      </c>
      <c r="C210479" s="1" t="s">
        <v>5</v>
      </c>
    </row>
    <row r="210480" spans="1:3" x14ac:dyDescent="0.2">
      <c r="A210480" s="1">
        <v>294010</v>
      </c>
      <c r="B210480" s="1" t="s">
        <v>210082</v>
      </c>
      <c r="C210480" s="1" t="s">
        <v>60</v>
      </c>
    </row>
    <row r="210481" spans="1:4" x14ac:dyDescent="0.2">
      <c r="A210481" s="1">
        <v>294011</v>
      </c>
      <c r="B210481" s="1" t="s">
        <v>210083</v>
      </c>
      <c r="C210481" s="1" t="s">
        <v>60</v>
      </c>
    </row>
    <row r="210482" spans="1:4" x14ac:dyDescent="0.2">
      <c r="A210482" s="1">
        <v>294012</v>
      </c>
      <c r="B210482" s="1" t="s">
        <v>210084</v>
      </c>
      <c r="C210482" s="1" t="s">
        <v>5</v>
      </c>
    </row>
    <row r="210483" spans="1:4" x14ac:dyDescent="0.2">
      <c r="A210483" s="1">
        <v>294013</v>
      </c>
      <c r="B210483" s="1" t="s">
        <v>210085</v>
      </c>
      <c r="C210483" s="1" t="s">
        <v>5</v>
      </c>
    </row>
    <row r="210484" spans="1:4" x14ac:dyDescent="0.2">
      <c r="A210484" s="1">
        <v>294014</v>
      </c>
      <c r="B210484" s="1" t="s">
        <v>210086</v>
      </c>
      <c r="C210484" s="1" t="s">
        <v>5</v>
      </c>
    </row>
    <row r="210485" spans="1:4" x14ac:dyDescent="0.2">
      <c r="A210485" s="1">
        <v>294015</v>
      </c>
      <c r="B210485" s="1" t="s">
        <v>210087</v>
      </c>
      <c r="C210485" s="1" t="s">
        <v>60</v>
      </c>
      <c r="D210485" s="1" t="s">
        <v>61</v>
      </c>
    </row>
    <row r="210486" spans="1:4" x14ac:dyDescent="0.2">
      <c r="A210486" s="1">
        <v>294016</v>
      </c>
      <c r="B210486" s="1" t="s">
        <v>210088</v>
      </c>
      <c r="C210486" s="1" t="s">
        <v>307</v>
      </c>
    </row>
    <row r="210487" spans="1:4" x14ac:dyDescent="0.2">
      <c r="A210487" s="1">
        <v>294017</v>
      </c>
      <c r="B210487" s="1" t="s">
        <v>210089</v>
      </c>
      <c r="C210487" s="1" t="s">
        <v>5</v>
      </c>
    </row>
    <row r="210488" spans="1:4" x14ac:dyDescent="0.2">
      <c r="A210488" s="1">
        <v>294018</v>
      </c>
      <c r="B210488" s="1" t="s">
        <v>210090</v>
      </c>
      <c r="C210488" s="1" t="s">
        <v>5</v>
      </c>
    </row>
    <row r="210489" spans="1:4" x14ac:dyDescent="0.2">
      <c r="A210489" s="1">
        <v>294019</v>
      </c>
      <c r="B210489" s="1" t="s">
        <v>210091</v>
      </c>
      <c r="C210489" s="1" t="s">
        <v>5</v>
      </c>
    </row>
    <row r="210490" spans="1:4" x14ac:dyDescent="0.2">
      <c r="A210490" s="1">
        <v>294020</v>
      </c>
      <c r="B210490" s="1" t="s">
        <v>210092</v>
      </c>
      <c r="C210490" s="1" t="s">
        <v>5</v>
      </c>
    </row>
    <row r="210491" spans="1:4" x14ac:dyDescent="0.2">
      <c r="A210491" s="1">
        <v>294021</v>
      </c>
      <c r="B210491" s="1" t="s">
        <v>210093</v>
      </c>
      <c r="C210491" s="1" t="s">
        <v>5</v>
      </c>
    </row>
    <row r="210492" spans="1:4" x14ac:dyDescent="0.2">
      <c r="A210492" s="1">
        <v>294022</v>
      </c>
      <c r="B210492" s="1" t="s">
        <v>210094</v>
      </c>
      <c r="C210492" s="1" t="s">
        <v>5</v>
      </c>
    </row>
    <row r="210493" spans="1:4" x14ac:dyDescent="0.2">
      <c r="A210493" s="1">
        <v>294023</v>
      </c>
      <c r="B210493" s="1" t="s">
        <v>210095</v>
      </c>
      <c r="C210493" s="1" t="s">
        <v>60</v>
      </c>
    </row>
    <row r="210494" spans="1:4" x14ac:dyDescent="0.2">
      <c r="A210494" s="1">
        <v>294024</v>
      </c>
      <c r="B210494" s="1" t="s">
        <v>210096</v>
      </c>
      <c r="C210494" s="1" t="s">
        <v>5</v>
      </c>
    </row>
    <row r="210495" spans="1:4" x14ac:dyDescent="0.2">
      <c r="A210495" s="1">
        <v>294025</v>
      </c>
      <c r="B210495" s="1" t="s">
        <v>210097</v>
      </c>
      <c r="C210495" s="1" t="s">
        <v>5</v>
      </c>
    </row>
    <row r="210496" spans="1:4" x14ac:dyDescent="0.2">
      <c r="A210496" s="1">
        <v>294026</v>
      </c>
      <c r="B210496" s="1" t="s">
        <v>210098</v>
      </c>
      <c r="C210496" s="1" t="s">
        <v>60</v>
      </c>
    </row>
    <row r="210497" spans="1:4" x14ac:dyDescent="0.2">
      <c r="A210497" s="1">
        <v>294027</v>
      </c>
      <c r="B210497" s="1" t="s">
        <v>210099</v>
      </c>
      <c r="C210497" s="1" t="s">
        <v>60</v>
      </c>
    </row>
    <row r="210498" spans="1:4" x14ac:dyDescent="0.2">
      <c r="A210498" s="1">
        <v>294028</v>
      </c>
      <c r="B210498" s="1" t="s">
        <v>210100</v>
      </c>
      <c r="C210498" s="1" t="s">
        <v>5</v>
      </c>
    </row>
    <row r="210499" spans="1:4" x14ac:dyDescent="0.2">
      <c r="A210499" s="1">
        <v>294029</v>
      </c>
      <c r="B210499" s="1" t="s">
        <v>210101</v>
      </c>
      <c r="C210499" s="1" t="s">
        <v>5</v>
      </c>
    </row>
    <row r="210500" spans="1:4" x14ac:dyDescent="0.2">
      <c r="A210500" s="1">
        <v>294030</v>
      </c>
      <c r="B210500" s="1" t="s">
        <v>210102</v>
      </c>
      <c r="C210500" s="1" t="s">
        <v>60</v>
      </c>
      <c r="D210500" s="1" t="s">
        <v>61</v>
      </c>
    </row>
    <row r="210501" spans="1:4" x14ac:dyDescent="0.2">
      <c r="A210501" s="1">
        <v>294031</v>
      </c>
      <c r="B210501" s="1" t="s">
        <v>210103</v>
      </c>
      <c r="C210501" s="1" t="s">
        <v>60</v>
      </c>
    </row>
    <row r="210502" spans="1:4" x14ac:dyDescent="0.2">
      <c r="A210502" s="1">
        <v>294032</v>
      </c>
      <c r="B210502" s="1" t="s">
        <v>210104</v>
      </c>
      <c r="C210502" s="1" t="s">
        <v>60</v>
      </c>
      <c r="D210502" s="1" t="s">
        <v>61</v>
      </c>
    </row>
    <row r="210503" spans="1:4" x14ac:dyDescent="0.2">
      <c r="A210503" s="1">
        <v>294033</v>
      </c>
      <c r="B210503" s="1" t="s">
        <v>210105</v>
      </c>
      <c r="C210503" s="1" t="s">
        <v>60</v>
      </c>
    </row>
    <row r="210504" spans="1:4" x14ac:dyDescent="0.2">
      <c r="A210504" s="1">
        <v>294034</v>
      </c>
      <c r="B210504" s="1" t="s">
        <v>210106</v>
      </c>
      <c r="C210504" s="1" t="s">
        <v>60</v>
      </c>
    </row>
    <row r="210505" spans="1:4" x14ac:dyDescent="0.2">
      <c r="A210505" s="1">
        <v>294035</v>
      </c>
      <c r="B210505" s="1" t="s">
        <v>210107</v>
      </c>
      <c r="C210505" s="1" t="s">
        <v>5</v>
      </c>
    </row>
    <row r="210506" spans="1:4" x14ac:dyDescent="0.2">
      <c r="A210506" s="1">
        <v>294036</v>
      </c>
      <c r="B210506" s="1" t="s">
        <v>210108</v>
      </c>
      <c r="C210506" s="1" t="s">
        <v>5</v>
      </c>
    </row>
    <row r="210507" spans="1:4" x14ac:dyDescent="0.2">
      <c r="A210507" s="1">
        <v>294037</v>
      </c>
      <c r="B210507" s="1" t="s">
        <v>210109</v>
      </c>
      <c r="C210507" s="1" t="s">
        <v>5</v>
      </c>
    </row>
    <row r="210508" spans="1:4" x14ac:dyDescent="0.2">
      <c r="A210508" s="1">
        <v>294038</v>
      </c>
      <c r="B210508" s="1" t="s">
        <v>210110</v>
      </c>
      <c r="C210508" s="1" t="s">
        <v>60</v>
      </c>
    </row>
    <row r="210509" spans="1:4" x14ac:dyDescent="0.2">
      <c r="A210509" s="1">
        <v>294039</v>
      </c>
      <c r="B210509" s="1" t="s">
        <v>210111</v>
      </c>
      <c r="C210509" s="1" t="s">
        <v>60</v>
      </c>
    </row>
    <row r="210510" spans="1:4" x14ac:dyDescent="0.2">
      <c r="A210510" s="1">
        <v>294040</v>
      </c>
      <c r="B210510" s="1" t="s">
        <v>210112</v>
      </c>
      <c r="C210510" s="1" t="s">
        <v>60</v>
      </c>
    </row>
    <row r="210511" spans="1:4" x14ac:dyDescent="0.2">
      <c r="A210511" s="1">
        <v>294041</v>
      </c>
      <c r="B210511" s="1" t="s">
        <v>210113</v>
      </c>
      <c r="C210511" s="1" t="s">
        <v>5</v>
      </c>
    </row>
    <row r="210512" spans="1:4" x14ac:dyDescent="0.2">
      <c r="A210512" s="1">
        <v>294042</v>
      </c>
      <c r="B210512" s="1" t="s">
        <v>210114</v>
      </c>
      <c r="C210512" s="1" t="s">
        <v>5</v>
      </c>
    </row>
    <row r="210513" spans="1:3" x14ac:dyDescent="0.2">
      <c r="A210513" s="1">
        <v>294043</v>
      </c>
      <c r="B210513" s="1" t="s">
        <v>210115</v>
      </c>
      <c r="C210513" s="1" t="s">
        <v>60</v>
      </c>
    </row>
    <row r="210514" spans="1:3" x14ac:dyDescent="0.2">
      <c r="A210514" s="1">
        <v>294044</v>
      </c>
      <c r="B210514" s="1" t="s">
        <v>210116</v>
      </c>
      <c r="C210514" s="1" t="s">
        <v>60</v>
      </c>
    </row>
    <row r="210515" spans="1:3" x14ac:dyDescent="0.2">
      <c r="A210515" s="1">
        <v>294045</v>
      </c>
      <c r="B210515" s="1" t="s">
        <v>210117</v>
      </c>
      <c r="C210515" s="1" t="s">
        <v>5</v>
      </c>
    </row>
    <row r="210516" spans="1:3" x14ac:dyDescent="0.2">
      <c r="A210516" s="1">
        <v>294046</v>
      </c>
      <c r="B210516" s="1" t="s">
        <v>210118</v>
      </c>
      <c r="C210516" s="1" t="s">
        <v>5</v>
      </c>
    </row>
    <row r="210517" spans="1:3" x14ac:dyDescent="0.2">
      <c r="A210517" s="1">
        <v>294048</v>
      </c>
      <c r="B210517" s="1" t="s">
        <v>210119</v>
      </c>
      <c r="C210517" s="1" t="s">
        <v>60</v>
      </c>
    </row>
    <row r="210518" spans="1:3" x14ac:dyDescent="0.2">
      <c r="A210518" s="1">
        <v>294049</v>
      </c>
      <c r="B210518" s="1" t="s">
        <v>210120</v>
      </c>
      <c r="C210518" s="1" t="s">
        <v>60</v>
      </c>
    </row>
    <row r="210519" spans="1:3" x14ac:dyDescent="0.2">
      <c r="A210519" s="1">
        <v>294051</v>
      </c>
      <c r="B210519" s="1" t="s">
        <v>210121</v>
      </c>
      <c r="C210519" s="1" t="s">
        <v>307</v>
      </c>
    </row>
    <row r="210520" spans="1:3" x14ac:dyDescent="0.2">
      <c r="A210520" s="1">
        <v>294052</v>
      </c>
      <c r="B210520" s="1" t="s">
        <v>210122</v>
      </c>
      <c r="C210520" s="1" t="s">
        <v>60</v>
      </c>
    </row>
    <row r="210521" spans="1:3" x14ac:dyDescent="0.2">
      <c r="A210521" s="1">
        <v>294053</v>
      </c>
      <c r="B210521" s="1" t="s">
        <v>210123</v>
      </c>
      <c r="C210521" s="1" t="s">
        <v>60</v>
      </c>
    </row>
    <row r="210522" spans="1:3" x14ac:dyDescent="0.2">
      <c r="A210522" s="1">
        <v>294054</v>
      </c>
      <c r="B210522" s="1" t="s">
        <v>210124</v>
      </c>
      <c r="C210522" s="1" t="s">
        <v>5</v>
      </c>
    </row>
    <row r="210523" spans="1:3" x14ac:dyDescent="0.2">
      <c r="A210523" s="1">
        <v>294055</v>
      </c>
      <c r="B210523" s="1" t="s">
        <v>210125</v>
      </c>
      <c r="C210523" s="1" t="s">
        <v>60</v>
      </c>
    </row>
    <row r="210524" spans="1:3" x14ac:dyDescent="0.2">
      <c r="A210524" s="1">
        <v>294056</v>
      </c>
      <c r="B210524" s="1" t="s">
        <v>210126</v>
      </c>
      <c r="C210524" s="1" t="s">
        <v>60</v>
      </c>
    </row>
    <row r="210525" spans="1:3" x14ac:dyDescent="0.2">
      <c r="A210525" s="1">
        <v>294057</v>
      </c>
      <c r="B210525" s="1" t="s">
        <v>210127</v>
      </c>
      <c r="C210525" s="1" t="s">
        <v>60</v>
      </c>
    </row>
    <row r="210526" spans="1:3" x14ac:dyDescent="0.2">
      <c r="A210526" s="1">
        <v>294058</v>
      </c>
      <c r="B210526" s="1" t="s">
        <v>210128</v>
      </c>
      <c r="C210526" s="1" t="s">
        <v>60</v>
      </c>
    </row>
    <row r="210527" spans="1:3" x14ac:dyDescent="0.2">
      <c r="A210527" s="1">
        <v>294060</v>
      </c>
      <c r="B210527" s="1" t="s">
        <v>210129</v>
      </c>
      <c r="C210527" s="1" t="s">
        <v>60</v>
      </c>
    </row>
    <row r="210528" spans="1:3" x14ac:dyDescent="0.2">
      <c r="A210528" s="1">
        <v>294062</v>
      </c>
      <c r="B210528" s="1" t="s">
        <v>210130</v>
      </c>
      <c r="C210528" s="1" t="s">
        <v>60</v>
      </c>
    </row>
    <row r="210529" spans="1:4" x14ac:dyDescent="0.2">
      <c r="A210529" s="1">
        <v>294063</v>
      </c>
      <c r="B210529" s="1" t="s">
        <v>210131</v>
      </c>
      <c r="C210529" s="1" t="s">
        <v>5</v>
      </c>
    </row>
    <row r="210530" spans="1:4" x14ac:dyDescent="0.2">
      <c r="A210530" s="1">
        <v>294064</v>
      </c>
      <c r="B210530" s="1" t="s">
        <v>210132</v>
      </c>
      <c r="C210530" s="1" t="s">
        <v>5</v>
      </c>
    </row>
    <row r="210531" spans="1:4" x14ac:dyDescent="0.2">
      <c r="A210531" s="1">
        <v>294065</v>
      </c>
      <c r="B210531" s="1" t="s">
        <v>210133</v>
      </c>
      <c r="C210531" s="1" t="s">
        <v>60</v>
      </c>
    </row>
    <row r="210532" spans="1:4" x14ac:dyDescent="0.2">
      <c r="A210532" s="1">
        <v>294066</v>
      </c>
      <c r="B210532" s="1" t="s">
        <v>210134</v>
      </c>
      <c r="C210532" s="1" t="s">
        <v>60</v>
      </c>
    </row>
    <row r="210533" spans="1:4" x14ac:dyDescent="0.2">
      <c r="A210533" s="1">
        <v>294067</v>
      </c>
      <c r="B210533" s="1" t="s">
        <v>210135</v>
      </c>
      <c r="C210533" s="1" t="s">
        <v>307</v>
      </c>
    </row>
    <row r="210534" spans="1:4" x14ac:dyDescent="0.2">
      <c r="A210534" s="1">
        <v>294068</v>
      </c>
      <c r="B210534" s="1" t="s">
        <v>210136</v>
      </c>
      <c r="C210534" s="1" t="s">
        <v>60</v>
      </c>
    </row>
    <row r="210535" spans="1:4" x14ac:dyDescent="0.2">
      <c r="A210535" s="1">
        <v>294069</v>
      </c>
      <c r="B210535" s="1" t="s">
        <v>210137</v>
      </c>
      <c r="C210535" s="1" t="s">
        <v>60</v>
      </c>
    </row>
    <row r="210536" spans="1:4" x14ac:dyDescent="0.2">
      <c r="A210536" s="1">
        <v>294070</v>
      </c>
      <c r="B210536" s="1" t="s">
        <v>210138</v>
      </c>
      <c r="C210536" s="1" t="s">
        <v>60</v>
      </c>
    </row>
    <row r="210537" spans="1:4" x14ac:dyDescent="0.2">
      <c r="A210537" s="1">
        <v>294071</v>
      </c>
      <c r="B210537" s="1" t="s">
        <v>210139</v>
      </c>
      <c r="C210537" s="1" t="s">
        <v>60</v>
      </c>
    </row>
    <row r="210538" spans="1:4" x14ac:dyDescent="0.2">
      <c r="A210538" s="1">
        <v>294072</v>
      </c>
      <c r="B210538" s="1" t="s">
        <v>210140</v>
      </c>
      <c r="C210538" s="1" t="s">
        <v>60</v>
      </c>
    </row>
    <row r="210539" spans="1:4" x14ac:dyDescent="0.2">
      <c r="A210539" s="1">
        <v>294073</v>
      </c>
      <c r="B210539" s="1" t="s">
        <v>210141</v>
      </c>
      <c r="C210539" s="1" t="s">
        <v>60</v>
      </c>
    </row>
    <row r="210540" spans="1:4" x14ac:dyDescent="0.2">
      <c r="A210540" s="1">
        <v>294074</v>
      </c>
      <c r="B210540" s="1" t="s">
        <v>210142</v>
      </c>
      <c r="C210540" s="1" t="s">
        <v>60</v>
      </c>
      <c r="D210540" s="1" t="s">
        <v>61</v>
      </c>
    </row>
    <row r="210541" spans="1:4" x14ac:dyDescent="0.2">
      <c r="A210541" s="1">
        <v>294075</v>
      </c>
      <c r="B210541" s="1" t="s">
        <v>210143</v>
      </c>
      <c r="C210541" s="1" t="s">
        <v>60</v>
      </c>
    </row>
    <row r="210542" spans="1:4" x14ac:dyDescent="0.2">
      <c r="A210542" s="1">
        <v>294076</v>
      </c>
      <c r="B210542" s="1" t="s">
        <v>210144</v>
      </c>
      <c r="C210542" s="1" t="s">
        <v>60</v>
      </c>
    </row>
    <row r="210543" spans="1:4" x14ac:dyDescent="0.2">
      <c r="A210543" s="1">
        <v>294077</v>
      </c>
      <c r="B210543" s="1" t="s">
        <v>210145</v>
      </c>
      <c r="C210543" s="1" t="s">
        <v>60</v>
      </c>
    </row>
    <row r="210544" spans="1:4" x14ac:dyDescent="0.2">
      <c r="A210544" s="1">
        <v>294078</v>
      </c>
      <c r="B210544" s="1" t="s">
        <v>210146</v>
      </c>
      <c r="C210544" s="1" t="s">
        <v>5</v>
      </c>
    </row>
    <row r="210545" spans="1:3" x14ac:dyDescent="0.2">
      <c r="A210545" s="1">
        <v>294079</v>
      </c>
      <c r="B210545" s="1" t="s">
        <v>210147</v>
      </c>
      <c r="C210545" s="1" t="s">
        <v>307</v>
      </c>
    </row>
    <row r="210546" spans="1:3" x14ac:dyDescent="0.2">
      <c r="A210546" s="1">
        <v>294080</v>
      </c>
      <c r="B210546" s="1" t="s">
        <v>210148</v>
      </c>
      <c r="C210546" s="1" t="s">
        <v>60</v>
      </c>
    </row>
    <row r="210547" spans="1:3" x14ac:dyDescent="0.2">
      <c r="A210547" s="1">
        <v>294081</v>
      </c>
      <c r="B210547" s="1" t="s">
        <v>210149</v>
      </c>
      <c r="C210547" s="1" t="s">
        <v>60</v>
      </c>
    </row>
    <row r="210548" spans="1:3" x14ac:dyDescent="0.2">
      <c r="A210548" s="1">
        <v>294084</v>
      </c>
      <c r="B210548" s="1" t="s">
        <v>210150</v>
      </c>
      <c r="C210548" s="1" t="s">
        <v>60</v>
      </c>
    </row>
    <row r="210549" spans="1:3" x14ac:dyDescent="0.2">
      <c r="A210549" s="1">
        <v>294085</v>
      </c>
      <c r="B210549" s="1" t="s">
        <v>210151</v>
      </c>
      <c r="C210549" s="1" t="s">
        <v>60</v>
      </c>
    </row>
    <row r="210550" spans="1:3" x14ac:dyDescent="0.2">
      <c r="A210550" s="1">
        <v>294086</v>
      </c>
      <c r="B210550" s="1" t="s">
        <v>210152</v>
      </c>
      <c r="C210550" s="1" t="s">
        <v>60</v>
      </c>
    </row>
    <row r="210551" spans="1:3" x14ac:dyDescent="0.2">
      <c r="A210551" s="1">
        <v>294087</v>
      </c>
      <c r="B210551" s="1" t="s">
        <v>210153</v>
      </c>
      <c r="C210551" s="1" t="s">
        <v>60</v>
      </c>
    </row>
    <row r="210552" spans="1:3" x14ac:dyDescent="0.2">
      <c r="A210552" s="1">
        <v>294088</v>
      </c>
      <c r="B210552" s="1" t="s">
        <v>210154</v>
      </c>
      <c r="C210552" s="1" t="s">
        <v>60</v>
      </c>
    </row>
    <row r="210553" spans="1:3" x14ac:dyDescent="0.2">
      <c r="A210553" s="1">
        <v>294089</v>
      </c>
      <c r="B210553" s="1" t="s">
        <v>210155</v>
      </c>
      <c r="C210553" s="1" t="s">
        <v>60</v>
      </c>
    </row>
    <row r="210554" spans="1:3" x14ac:dyDescent="0.2">
      <c r="A210554" s="1">
        <v>294090</v>
      </c>
      <c r="B210554" s="1" t="s">
        <v>210156</v>
      </c>
      <c r="C210554" s="1" t="s">
        <v>60</v>
      </c>
    </row>
    <row r="210555" spans="1:3" x14ac:dyDescent="0.2">
      <c r="A210555" s="1">
        <v>294091</v>
      </c>
      <c r="B210555" s="1" t="s">
        <v>210157</v>
      </c>
      <c r="C210555" s="1" t="s">
        <v>60</v>
      </c>
    </row>
    <row r="210556" spans="1:3" x14ac:dyDescent="0.2">
      <c r="A210556" s="1">
        <v>294093</v>
      </c>
      <c r="B210556" s="1" t="s">
        <v>210158</v>
      </c>
      <c r="C210556" s="1" t="s">
        <v>60</v>
      </c>
    </row>
    <row r="210557" spans="1:3" x14ac:dyDescent="0.2">
      <c r="A210557" s="1">
        <v>294094</v>
      </c>
      <c r="B210557" s="1" t="s">
        <v>210159</v>
      </c>
      <c r="C210557" s="1" t="s">
        <v>60</v>
      </c>
    </row>
    <row r="210558" spans="1:3" x14ac:dyDescent="0.2">
      <c r="A210558" s="1">
        <v>294095</v>
      </c>
      <c r="B210558" s="1" t="s">
        <v>210160</v>
      </c>
      <c r="C210558" s="1" t="s">
        <v>60</v>
      </c>
    </row>
    <row r="210559" spans="1:3" x14ac:dyDescent="0.2">
      <c r="A210559" s="1">
        <v>294096</v>
      </c>
      <c r="B210559" s="1" t="s">
        <v>210161</v>
      </c>
      <c r="C210559" s="1" t="s">
        <v>60</v>
      </c>
    </row>
    <row r="210560" spans="1:3" x14ac:dyDescent="0.2">
      <c r="A210560" s="1">
        <v>294097</v>
      </c>
      <c r="B210560" s="1" t="s">
        <v>210162</v>
      </c>
      <c r="C210560" s="1" t="s">
        <v>60</v>
      </c>
    </row>
    <row r="210561" spans="1:3" x14ac:dyDescent="0.2">
      <c r="A210561" s="1">
        <v>294098</v>
      </c>
      <c r="B210561" s="1" t="s">
        <v>210163</v>
      </c>
      <c r="C210561" s="1" t="s">
        <v>60</v>
      </c>
    </row>
    <row r="210562" spans="1:3" x14ac:dyDescent="0.2">
      <c r="A210562" s="1">
        <v>294099</v>
      </c>
      <c r="B210562" s="1" t="s">
        <v>210164</v>
      </c>
      <c r="C210562" s="1" t="s">
        <v>60</v>
      </c>
    </row>
    <row r="210563" spans="1:3" x14ac:dyDescent="0.2">
      <c r="A210563" s="1">
        <v>294100</v>
      </c>
      <c r="B210563" s="1" t="s">
        <v>210165</v>
      </c>
      <c r="C210563" s="1" t="s">
        <v>60</v>
      </c>
    </row>
    <row r="210564" spans="1:3" x14ac:dyDescent="0.2">
      <c r="A210564" s="1">
        <v>294101</v>
      </c>
      <c r="B210564" s="1" t="s">
        <v>210166</v>
      </c>
      <c r="C210564" s="1" t="s">
        <v>5</v>
      </c>
    </row>
    <row r="210565" spans="1:3" x14ac:dyDescent="0.2">
      <c r="A210565" s="1">
        <v>294102</v>
      </c>
      <c r="B210565" s="1" t="s">
        <v>210167</v>
      </c>
      <c r="C210565" s="1" t="s">
        <v>60</v>
      </c>
    </row>
    <row r="210566" spans="1:3" x14ac:dyDescent="0.2">
      <c r="A210566" s="1">
        <v>294103</v>
      </c>
      <c r="B210566" s="1" t="s">
        <v>210168</v>
      </c>
      <c r="C210566" s="1" t="s">
        <v>60</v>
      </c>
    </row>
    <row r="210567" spans="1:3" x14ac:dyDescent="0.2">
      <c r="A210567" s="1">
        <v>294104</v>
      </c>
      <c r="B210567" s="1" t="s">
        <v>210169</v>
      </c>
      <c r="C210567" s="1" t="s">
        <v>60</v>
      </c>
    </row>
    <row r="210568" spans="1:3" x14ac:dyDescent="0.2">
      <c r="A210568" s="1">
        <v>294105</v>
      </c>
      <c r="B210568" s="1" t="s">
        <v>210170</v>
      </c>
      <c r="C210568" s="1" t="s">
        <v>60</v>
      </c>
    </row>
    <row r="210569" spans="1:3" x14ac:dyDescent="0.2">
      <c r="A210569" s="1">
        <v>294106</v>
      </c>
      <c r="B210569" s="1" t="s">
        <v>210171</v>
      </c>
      <c r="C210569" s="1" t="s">
        <v>60</v>
      </c>
    </row>
    <row r="210570" spans="1:3" x14ac:dyDescent="0.2">
      <c r="A210570" s="1">
        <v>294108</v>
      </c>
      <c r="B210570" s="1" t="s">
        <v>210172</v>
      </c>
      <c r="C210570" s="1" t="s">
        <v>60</v>
      </c>
    </row>
    <row r="210571" spans="1:3" x14ac:dyDescent="0.2">
      <c r="A210571" s="1">
        <v>294109</v>
      </c>
      <c r="B210571" s="1" t="s">
        <v>210173</v>
      </c>
      <c r="C210571" s="1" t="s">
        <v>60</v>
      </c>
    </row>
    <row r="210572" spans="1:3" x14ac:dyDescent="0.2">
      <c r="A210572" s="1">
        <v>294110</v>
      </c>
      <c r="B210572" s="1" t="s">
        <v>210174</v>
      </c>
      <c r="C210572" s="1" t="s">
        <v>60</v>
      </c>
    </row>
    <row r="210573" spans="1:3" x14ac:dyDescent="0.2">
      <c r="A210573" s="1">
        <v>294111</v>
      </c>
      <c r="B210573" s="1" t="s">
        <v>210175</v>
      </c>
      <c r="C210573" s="1" t="s">
        <v>60</v>
      </c>
    </row>
    <row r="210574" spans="1:3" x14ac:dyDescent="0.2">
      <c r="A210574" s="1">
        <v>294112</v>
      </c>
      <c r="B210574" s="1" t="s">
        <v>210176</v>
      </c>
      <c r="C210574" s="1" t="s">
        <v>60</v>
      </c>
    </row>
    <row r="210575" spans="1:3" x14ac:dyDescent="0.2">
      <c r="A210575" s="1">
        <v>294114</v>
      </c>
      <c r="B210575" s="1" t="s">
        <v>210177</v>
      </c>
      <c r="C210575" s="1" t="s">
        <v>60</v>
      </c>
    </row>
    <row r="210576" spans="1:3" x14ac:dyDescent="0.2">
      <c r="A210576" s="1">
        <v>294115</v>
      </c>
      <c r="B210576" s="1" t="s">
        <v>210178</v>
      </c>
      <c r="C210576" s="1" t="s">
        <v>5</v>
      </c>
    </row>
    <row r="210577" spans="1:3" x14ac:dyDescent="0.2">
      <c r="A210577" s="1">
        <v>294117</v>
      </c>
      <c r="B210577" s="1" t="s">
        <v>210179</v>
      </c>
      <c r="C210577" s="1" t="s">
        <v>60</v>
      </c>
    </row>
    <row r="210578" spans="1:3" x14ac:dyDescent="0.2">
      <c r="A210578" s="1">
        <v>294118</v>
      </c>
      <c r="B210578" s="1" t="s">
        <v>210180</v>
      </c>
      <c r="C210578" s="1" t="s">
        <v>60</v>
      </c>
    </row>
    <row r="210579" spans="1:3" x14ac:dyDescent="0.2">
      <c r="A210579" s="1">
        <v>294119</v>
      </c>
      <c r="B210579" s="1" t="s">
        <v>210181</v>
      </c>
      <c r="C210579" s="1" t="s">
        <v>60</v>
      </c>
    </row>
    <row r="210580" spans="1:3" x14ac:dyDescent="0.2">
      <c r="A210580" s="1">
        <v>294120</v>
      </c>
      <c r="B210580" s="1" t="s">
        <v>210182</v>
      </c>
      <c r="C210580" s="1" t="s">
        <v>60</v>
      </c>
    </row>
    <row r="210581" spans="1:3" x14ac:dyDescent="0.2">
      <c r="A210581" s="1">
        <v>294122</v>
      </c>
      <c r="B210581" s="1" t="s">
        <v>210183</v>
      </c>
      <c r="C210581" s="1" t="s">
        <v>60</v>
      </c>
    </row>
    <row r="210582" spans="1:3" x14ac:dyDescent="0.2">
      <c r="A210582" s="1">
        <v>294123</v>
      </c>
      <c r="B210582" s="1" t="s">
        <v>210184</v>
      </c>
      <c r="C210582" s="1" t="s">
        <v>60</v>
      </c>
    </row>
    <row r="210583" spans="1:3" x14ac:dyDescent="0.2">
      <c r="A210583" s="1">
        <v>294124</v>
      </c>
      <c r="B210583" s="1" t="s">
        <v>210185</v>
      </c>
      <c r="C210583" s="1" t="s">
        <v>60</v>
      </c>
    </row>
    <row r="210584" spans="1:3" x14ac:dyDescent="0.2">
      <c r="A210584" s="1">
        <v>294125</v>
      </c>
      <c r="B210584" s="1" t="s">
        <v>210186</v>
      </c>
      <c r="C210584" s="1" t="s">
        <v>60</v>
      </c>
    </row>
    <row r="210585" spans="1:3" x14ac:dyDescent="0.2">
      <c r="A210585" s="1">
        <v>294126</v>
      </c>
      <c r="B210585" s="1" t="s">
        <v>210187</v>
      </c>
      <c r="C210585" s="1" t="s">
        <v>60</v>
      </c>
    </row>
    <row r="210586" spans="1:3" x14ac:dyDescent="0.2">
      <c r="A210586" s="1">
        <v>294127</v>
      </c>
      <c r="B210586" s="1" t="s">
        <v>210188</v>
      </c>
      <c r="C210586" s="1" t="s">
        <v>60</v>
      </c>
    </row>
    <row r="210587" spans="1:3" x14ac:dyDescent="0.2">
      <c r="A210587" s="1">
        <v>294129</v>
      </c>
      <c r="B210587" s="1" t="s">
        <v>210189</v>
      </c>
      <c r="C210587" s="1" t="s">
        <v>60</v>
      </c>
    </row>
    <row r="210588" spans="1:3" x14ac:dyDescent="0.2">
      <c r="A210588" s="1">
        <v>294130</v>
      </c>
      <c r="B210588" s="1" t="s">
        <v>210190</v>
      </c>
      <c r="C210588" s="1" t="s">
        <v>60</v>
      </c>
    </row>
    <row r="210589" spans="1:3" x14ac:dyDescent="0.2">
      <c r="A210589" s="1">
        <v>294131</v>
      </c>
      <c r="B210589" s="1" t="s">
        <v>210191</v>
      </c>
      <c r="C210589" s="1" t="s">
        <v>60</v>
      </c>
    </row>
    <row r="210590" spans="1:3" x14ac:dyDescent="0.2">
      <c r="A210590" s="1">
        <v>294132</v>
      </c>
      <c r="B210590" s="1" t="s">
        <v>210192</v>
      </c>
      <c r="C210590" s="1" t="s">
        <v>60</v>
      </c>
    </row>
    <row r="210591" spans="1:3" x14ac:dyDescent="0.2">
      <c r="A210591" s="1">
        <v>294133</v>
      </c>
      <c r="B210591" s="1" t="s">
        <v>210193</v>
      </c>
      <c r="C210591" s="1" t="s">
        <v>60</v>
      </c>
    </row>
    <row r="210592" spans="1:3" x14ac:dyDescent="0.2">
      <c r="A210592" s="1">
        <v>294134</v>
      </c>
      <c r="B210592" s="1" t="s">
        <v>210194</v>
      </c>
      <c r="C210592" s="1" t="s">
        <v>60</v>
      </c>
    </row>
    <row r="210593" spans="1:3" x14ac:dyDescent="0.2">
      <c r="A210593" s="1">
        <v>294135</v>
      </c>
      <c r="B210593" s="1" t="s">
        <v>210195</v>
      </c>
      <c r="C210593" s="1" t="s">
        <v>60</v>
      </c>
    </row>
    <row r="210594" spans="1:3" x14ac:dyDescent="0.2">
      <c r="A210594" s="1">
        <v>294136</v>
      </c>
      <c r="B210594" s="1" t="s">
        <v>210196</v>
      </c>
      <c r="C210594" s="1" t="s">
        <v>60</v>
      </c>
    </row>
    <row r="210595" spans="1:3" x14ac:dyDescent="0.2">
      <c r="A210595" s="1">
        <v>294137</v>
      </c>
      <c r="B210595" s="1" t="s">
        <v>210197</v>
      </c>
      <c r="C210595" s="1" t="s">
        <v>60</v>
      </c>
    </row>
    <row r="210596" spans="1:3" x14ac:dyDescent="0.2">
      <c r="A210596" s="1">
        <v>294138</v>
      </c>
      <c r="B210596" s="1" t="s">
        <v>210198</v>
      </c>
      <c r="C210596" s="1" t="s">
        <v>5</v>
      </c>
    </row>
    <row r="210597" spans="1:3" x14ac:dyDescent="0.2">
      <c r="A210597" s="1">
        <v>294139</v>
      </c>
      <c r="B210597" s="1" t="s">
        <v>210199</v>
      </c>
      <c r="C210597" s="1" t="s">
        <v>60</v>
      </c>
    </row>
    <row r="210598" spans="1:3" x14ac:dyDescent="0.2">
      <c r="A210598" s="1">
        <v>294140</v>
      </c>
      <c r="B210598" s="1" t="s">
        <v>210200</v>
      </c>
      <c r="C210598" s="1" t="s">
        <v>60</v>
      </c>
    </row>
    <row r="210599" spans="1:3" x14ac:dyDescent="0.2">
      <c r="A210599" s="1">
        <v>294141</v>
      </c>
      <c r="B210599" s="1" t="s">
        <v>210201</v>
      </c>
      <c r="C210599" s="1" t="s">
        <v>60</v>
      </c>
    </row>
    <row r="210600" spans="1:3" x14ac:dyDescent="0.2">
      <c r="A210600" s="1">
        <v>294142</v>
      </c>
      <c r="B210600" s="1" t="s">
        <v>210202</v>
      </c>
      <c r="C210600" s="1" t="s">
        <v>60</v>
      </c>
    </row>
    <row r="210601" spans="1:3" x14ac:dyDescent="0.2">
      <c r="A210601" s="1">
        <v>294143</v>
      </c>
      <c r="B210601" s="1" t="s">
        <v>210203</v>
      </c>
      <c r="C210601" s="1" t="s">
        <v>60</v>
      </c>
    </row>
    <row r="210602" spans="1:3" x14ac:dyDescent="0.2">
      <c r="A210602" s="1">
        <v>294144</v>
      </c>
      <c r="B210602" s="1" t="s">
        <v>210204</v>
      </c>
      <c r="C210602" s="1" t="s">
        <v>60</v>
      </c>
    </row>
    <row r="210603" spans="1:3" x14ac:dyDescent="0.2">
      <c r="A210603" s="1">
        <v>294146</v>
      </c>
      <c r="B210603" s="1" t="s">
        <v>210205</v>
      </c>
      <c r="C210603" s="1" t="s">
        <v>60</v>
      </c>
    </row>
    <row r="210604" spans="1:3" x14ac:dyDescent="0.2">
      <c r="A210604" s="1">
        <v>294147</v>
      </c>
      <c r="B210604" s="1" t="s">
        <v>210206</v>
      </c>
      <c r="C210604" s="1" t="s">
        <v>60</v>
      </c>
    </row>
    <row r="210605" spans="1:3" x14ac:dyDescent="0.2">
      <c r="A210605" s="1">
        <v>294148</v>
      </c>
      <c r="B210605" s="1" t="s">
        <v>210207</v>
      </c>
      <c r="C210605" s="1" t="s">
        <v>60</v>
      </c>
    </row>
    <row r="210606" spans="1:3" x14ac:dyDescent="0.2">
      <c r="A210606" s="1">
        <v>294149</v>
      </c>
      <c r="B210606" s="1" t="s">
        <v>210208</v>
      </c>
      <c r="C210606" s="1" t="s">
        <v>60</v>
      </c>
    </row>
    <row r="210607" spans="1:3" x14ac:dyDescent="0.2">
      <c r="A210607" s="1">
        <v>294150</v>
      </c>
      <c r="B210607" s="1" t="s">
        <v>210209</v>
      </c>
      <c r="C210607" s="1" t="s">
        <v>60</v>
      </c>
    </row>
    <row r="210608" spans="1:3" x14ac:dyDescent="0.2">
      <c r="A210608" s="1">
        <v>294151</v>
      </c>
      <c r="B210608" s="1" t="s">
        <v>210210</v>
      </c>
      <c r="C210608" s="1" t="s">
        <v>60</v>
      </c>
    </row>
    <row r="210609" spans="1:4" x14ac:dyDescent="0.2">
      <c r="A210609" s="1">
        <v>294152</v>
      </c>
      <c r="B210609" s="1" t="s">
        <v>210211</v>
      </c>
      <c r="C210609" s="1" t="s">
        <v>60</v>
      </c>
    </row>
    <row r="210610" spans="1:4" x14ac:dyDescent="0.2">
      <c r="A210610" s="1">
        <v>294153</v>
      </c>
      <c r="B210610" s="1" t="s">
        <v>210212</v>
      </c>
      <c r="C210610" s="1" t="s">
        <v>60</v>
      </c>
    </row>
    <row r="210611" spans="1:4" x14ac:dyDescent="0.2">
      <c r="A210611" s="1">
        <v>294154</v>
      </c>
      <c r="B210611" s="1" t="s">
        <v>210213</v>
      </c>
      <c r="C210611" s="1" t="s">
        <v>60</v>
      </c>
    </row>
    <row r="210612" spans="1:4" x14ac:dyDescent="0.2">
      <c r="A210612" s="1">
        <v>294155</v>
      </c>
      <c r="B210612" s="1" t="s">
        <v>210214</v>
      </c>
      <c r="C210612" s="1" t="s">
        <v>60</v>
      </c>
    </row>
    <row r="210613" spans="1:4" x14ac:dyDescent="0.2">
      <c r="A210613" s="1">
        <v>294156</v>
      </c>
      <c r="B210613" s="1" t="s">
        <v>210215</v>
      </c>
      <c r="C210613" s="1" t="s">
        <v>60</v>
      </c>
    </row>
    <row r="210614" spans="1:4" x14ac:dyDescent="0.2">
      <c r="A210614" s="1">
        <v>294157</v>
      </c>
      <c r="B210614" s="1" t="s">
        <v>210216</v>
      </c>
      <c r="C210614" s="1" t="s">
        <v>60</v>
      </c>
    </row>
    <row r="210615" spans="1:4" x14ac:dyDescent="0.2">
      <c r="A210615" s="1">
        <v>294158</v>
      </c>
      <c r="B210615" s="1" t="s">
        <v>210217</v>
      </c>
      <c r="C210615" s="1" t="s">
        <v>60</v>
      </c>
    </row>
    <row r="210616" spans="1:4" x14ac:dyDescent="0.2">
      <c r="A210616" s="1">
        <v>294160</v>
      </c>
      <c r="B210616" s="1" t="s">
        <v>210218</v>
      </c>
      <c r="C210616" s="1" t="s">
        <v>60</v>
      </c>
    </row>
    <row r="210617" spans="1:4" x14ac:dyDescent="0.2">
      <c r="A210617" s="1">
        <v>294161</v>
      </c>
      <c r="B210617" s="1" t="s">
        <v>210219</v>
      </c>
      <c r="C210617" s="1" t="s">
        <v>60</v>
      </c>
    </row>
    <row r="210618" spans="1:4" x14ac:dyDescent="0.2">
      <c r="A210618" s="1">
        <v>294162</v>
      </c>
      <c r="B210618" s="1" t="s">
        <v>210220</v>
      </c>
      <c r="C210618" s="1" t="s">
        <v>60</v>
      </c>
    </row>
    <row r="210619" spans="1:4" x14ac:dyDescent="0.2">
      <c r="A210619" s="1">
        <v>294163</v>
      </c>
      <c r="B210619" s="1" t="s">
        <v>210221</v>
      </c>
      <c r="C210619" s="1" t="s">
        <v>60</v>
      </c>
    </row>
    <row r="210620" spans="1:4" x14ac:dyDescent="0.2">
      <c r="A210620" s="1">
        <v>294164</v>
      </c>
      <c r="B210620" s="1" t="s">
        <v>210222</v>
      </c>
      <c r="C210620" s="1" t="s">
        <v>60</v>
      </c>
    </row>
    <row r="210621" spans="1:4" x14ac:dyDescent="0.2">
      <c r="A210621" s="1">
        <v>294165</v>
      </c>
      <c r="B210621" s="1" t="s">
        <v>210223</v>
      </c>
      <c r="C210621" s="1" t="s">
        <v>60</v>
      </c>
    </row>
    <row r="210622" spans="1:4" x14ac:dyDescent="0.2">
      <c r="A210622" s="1">
        <v>294166</v>
      </c>
      <c r="B210622" s="1" t="s">
        <v>210224</v>
      </c>
      <c r="C210622" s="1" t="s">
        <v>60</v>
      </c>
      <c r="D210622" s="1" t="s">
        <v>61</v>
      </c>
    </row>
    <row r="210623" spans="1:4" x14ac:dyDescent="0.2">
      <c r="A210623" s="1">
        <v>294167</v>
      </c>
      <c r="B210623" s="1" t="s">
        <v>210225</v>
      </c>
      <c r="C210623" s="1" t="s">
        <v>60</v>
      </c>
    </row>
    <row r="210624" spans="1:4" x14ac:dyDescent="0.2">
      <c r="A210624" s="1">
        <v>294168</v>
      </c>
      <c r="B210624" s="1" t="s">
        <v>210226</v>
      </c>
      <c r="C210624" s="1" t="s">
        <v>60</v>
      </c>
    </row>
    <row r="210625" spans="1:3" x14ac:dyDescent="0.2">
      <c r="A210625" s="1">
        <v>294169</v>
      </c>
      <c r="B210625" s="1" t="s">
        <v>210227</v>
      </c>
      <c r="C210625" s="1" t="s">
        <v>60</v>
      </c>
    </row>
    <row r="210626" spans="1:3" x14ac:dyDescent="0.2">
      <c r="A210626" s="1">
        <v>294170</v>
      </c>
      <c r="B210626" s="1" t="s">
        <v>210228</v>
      </c>
      <c r="C210626" s="1" t="s">
        <v>60</v>
      </c>
    </row>
    <row r="210627" spans="1:3" x14ac:dyDescent="0.2">
      <c r="A210627" s="1">
        <v>294172</v>
      </c>
      <c r="B210627" s="1" t="s">
        <v>210229</v>
      </c>
      <c r="C210627" s="1" t="s">
        <v>60</v>
      </c>
    </row>
    <row r="210628" spans="1:3" x14ac:dyDescent="0.2">
      <c r="A210628" s="1">
        <v>294173</v>
      </c>
      <c r="B210628" s="1" t="s">
        <v>210230</v>
      </c>
      <c r="C210628" s="1" t="s">
        <v>60</v>
      </c>
    </row>
    <row r="210629" spans="1:3" x14ac:dyDescent="0.2">
      <c r="A210629" s="1">
        <v>294174</v>
      </c>
      <c r="B210629" s="1" t="s">
        <v>210231</v>
      </c>
      <c r="C210629" s="1" t="s">
        <v>60</v>
      </c>
    </row>
    <row r="210630" spans="1:3" x14ac:dyDescent="0.2">
      <c r="A210630" s="1">
        <v>294175</v>
      </c>
      <c r="B210630" s="1" t="s">
        <v>210232</v>
      </c>
      <c r="C210630" s="1" t="s">
        <v>60</v>
      </c>
    </row>
    <row r="210631" spans="1:3" x14ac:dyDescent="0.2">
      <c r="A210631" s="1">
        <v>294176</v>
      </c>
      <c r="B210631" s="1" t="s">
        <v>210233</v>
      </c>
      <c r="C210631" s="1" t="s">
        <v>60</v>
      </c>
    </row>
    <row r="210632" spans="1:3" x14ac:dyDescent="0.2">
      <c r="A210632" s="1">
        <v>294177</v>
      </c>
      <c r="B210632" s="1" t="s">
        <v>210234</v>
      </c>
      <c r="C210632" s="1" t="s">
        <v>60</v>
      </c>
    </row>
    <row r="210633" spans="1:3" x14ac:dyDescent="0.2">
      <c r="A210633" s="1">
        <v>294178</v>
      </c>
      <c r="B210633" s="1" t="s">
        <v>210235</v>
      </c>
      <c r="C210633" s="1" t="s">
        <v>60</v>
      </c>
    </row>
    <row r="210634" spans="1:3" x14ac:dyDescent="0.2">
      <c r="A210634" s="1">
        <v>294179</v>
      </c>
      <c r="B210634" s="1" t="s">
        <v>210236</v>
      </c>
      <c r="C210634" s="1" t="s">
        <v>60</v>
      </c>
    </row>
    <row r="210635" spans="1:3" x14ac:dyDescent="0.2">
      <c r="A210635" s="1">
        <v>294180</v>
      </c>
      <c r="B210635" s="1" t="s">
        <v>210237</v>
      </c>
      <c r="C210635" s="1" t="s">
        <v>60</v>
      </c>
    </row>
    <row r="210636" spans="1:3" x14ac:dyDescent="0.2">
      <c r="A210636" s="1">
        <v>294181</v>
      </c>
      <c r="B210636" s="1" t="s">
        <v>210238</v>
      </c>
      <c r="C210636" s="1" t="s">
        <v>60</v>
      </c>
    </row>
    <row r="210637" spans="1:3" x14ac:dyDescent="0.2">
      <c r="A210637" s="1">
        <v>294182</v>
      </c>
      <c r="B210637" s="1" t="s">
        <v>210239</v>
      </c>
      <c r="C210637" s="1" t="s">
        <v>60</v>
      </c>
    </row>
    <row r="210638" spans="1:3" x14ac:dyDescent="0.2">
      <c r="A210638" s="1">
        <v>294183</v>
      </c>
      <c r="B210638" s="1" t="s">
        <v>210240</v>
      </c>
      <c r="C210638" s="1" t="s">
        <v>60</v>
      </c>
    </row>
    <row r="210639" spans="1:3" x14ac:dyDescent="0.2">
      <c r="A210639" s="1">
        <v>294184</v>
      </c>
      <c r="B210639" s="1" t="s">
        <v>210241</v>
      </c>
      <c r="C210639" s="1" t="s">
        <v>60</v>
      </c>
    </row>
    <row r="210640" spans="1:3" x14ac:dyDescent="0.2">
      <c r="A210640" s="1">
        <v>294185</v>
      </c>
      <c r="B210640" s="1" t="s">
        <v>210242</v>
      </c>
      <c r="C210640" s="1" t="s">
        <v>60</v>
      </c>
    </row>
    <row r="210641" spans="1:4" x14ac:dyDescent="0.2">
      <c r="A210641" s="1">
        <v>294186</v>
      </c>
      <c r="B210641" s="1" t="s">
        <v>210243</v>
      </c>
      <c r="C210641" s="1" t="s">
        <v>60</v>
      </c>
      <c r="D210641" s="1" t="s">
        <v>61</v>
      </c>
    </row>
    <row r="210642" spans="1:4" x14ac:dyDescent="0.2">
      <c r="A210642" s="1">
        <v>294187</v>
      </c>
      <c r="B210642" s="1" t="s">
        <v>210244</v>
      </c>
      <c r="C210642" s="1" t="s">
        <v>60</v>
      </c>
    </row>
    <row r="210643" spans="1:4" x14ac:dyDescent="0.2">
      <c r="A210643" s="1">
        <v>294188</v>
      </c>
      <c r="B210643" s="1" t="s">
        <v>210245</v>
      </c>
      <c r="C210643" s="1" t="s">
        <v>60</v>
      </c>
    </row>
    <row r="210644" spans="1:4" x14ac:dyDescent="0.2">
      <c r="A210644" s="1">
        <v>294189</v>
      </c>
      <c r="B210644" s="1" t="s">
        <v>210246</v>
      </c>
      <c r="C210644" s="1" t="s">
        <v>60</v>
      </c>
    </row>
    <row r="210645" spans="1:4" x14ac:dyDescent="0.2">
      <c r="A210645" s="1">
        <v>294190</v>
      </c>
      <c r="B210645" s="1" t="s">
        <v>210247</v>
      </c>
      <c r="C210645" s="1" t="s">
        <v>60</v>
      </c>
    </row>
    <row r="210646" spans="1:4" x14ac:dyDescent="0.2">
      <c r="A210646" s="1">
        <v>294191</v>
      </c>
      <c r="B210646" s="1" t="s">
        <v>210248</v>
      </c>
      <c r="C210646" s="1" t="s">
        <v>60</v>
      </c>
    </row>
    <row r="210647" spans="1:4" x14ac:dyDescent="0.2">
      <c r="A210647" s="1">
        <v>294192</v>
      </c>
      <c r="B210647" s="1" t="s">
        <v>210249</v>
      </c>
      <c r="C210647" s="1" t="s">
        <v>60</v>
      </c>
    </row>
    <row r="210648" spans="1:4" x14ac:dyDescent="0.2">
      <c r="A210648" s="1">
        <v>294193</v>
      </c>
      <c r="B210648" s="1" t="s">
        <v>210250</v>
      </c>
      <c r="C210648" s="1" t="s">
        <v>60</v>
      </c>
    </row>
    <row r="210649" spans="1:4" x14ac:dyDescent="0.2">
      <c r="A210649" s="1">
        <v>294194</v>
      </c>
      <c r="B210649" s="1" t="s">
        <v>210251</v>
      </c>
      <c r="C210649" s="1" t="s">
        <v>60</v>
      </c>
    </row>
    <row r="210650" spans="1:4" x14ac:dyDescent="0.2">
      <c r="A210650" s="1">
        <v>294195</v>
      </c>
      <c r="B210650" s="1" t="s">
        <v>210252</v>
      </c>
      <c r="C210650" s="1" t="s">
        <v>60</v>
      </c>
    </row>
    <row r="210651" spans="1:4" x14ac:dyDescent="0.2">
      <c r="A210651" s="1">
        <v>294196</v>
      </c>
      <c r="B210651" s="1" t="s">
        <v>210253</v>
      </c>
      <c r="C210651" s="1" t="s">
        <v>60</v>
      </c>
    </row>
    <row r="210652" spans="1:4" x14ac:dyDescent="0.2">
      <c r="A210652" s="1">
        <v>294197</v>
      </c>
      <c r="B210652" s="1" t="s">
        <v>210254</v>
      </c>
      <c r="C210652" s="1" t="s">
        <v>60</v>
      </c>
    </row>
    <row r="210653" spans="1:4" x14ac:dyDescent="0.2">
      <c r="A210653" s="1">
        <v>294198</v>
      </c>
      <c r="B210653" s="1" t="s">
        <v>210255</v>
      </c>
      <c r="C210653" s="1" t="s">
        <v>60</v>
      </c>
    </row>
    <row r="210654" spans="1:4" x14ac:dyDescent="0.2">
      <c r="A210654" s="1">
        <v>294199</v>
      </c>
      <c r="B210654" s="1" t="s">
        <v>210256</v>
      </c>
      <c r="C210654" s="1" t="s">
        <v>60</v>
      </c>
    </row>
    <row r="210655" spans="1:4" x14ac:dyDescent="0.2">
      <c r="A210655" s="1">
        <v>294200</v>
      </c>
      <c r="B210655" s="1" t="s">
        <v>210257</v>
      </c>
      <c r="C210655" s="1" t="s">
        <v>60</v>
      </c>
    </row>
    <row r="210656" spans="1:4" x14ac:dyDescent="0.2">
      <c r="A210656" s="1">
        <v>294201</v>
      </c>
      <c r="B210656" s="1" t="s">
        <v>210258</v>
      </c>
      <c r="C210656" s="1" t="s">
        <v>60</v>
      </c>
    </row>
    <row r="210657" spans="1:4" x14ac:dyDescent="0.2">
      <c r="A210657" s="1">
        <v>294202</v>
      </c>
      <c r="B210657" s="1" t="s">
        <v>210259</v>
      </c>
      <c r="C210657" s="1" t="s">
        <v>60</v>
      </c>
    </row>
    <row r="210658" spans="1:4" x14ac:dyDescent="0.2">
      <c r="A210658" s="1">
        <v>294204</v>
      </c>
      <c r="B210658" s="1" t="s">
        <v>210260</v>
      </c>
      <c r="C210658" s="1" t="s">
        <v>60</v>
      </c>
    </row>
    <row r="210659" spans="1:4" x14ac:dyDescent="0.2">
      <c r="A210659" s="1">
        <v>294205</v>
      </c>
      <c r="B210659" s="1" t="s">
        <v>210261</v>
      </c>
      <c r="C210659" s="1" t="s">
        <v>60</v>
      </c>
    </row>
    <row r="210660" spans="1:4" x14ac:dyDescent="0.2">
      <c r="A210660" s="1">
        <v>294206</v>
      </c>
      <c r="B210660" s="1" t="s">
        <v>210262</v>
      </c>
      <c r="C210660" s="1" t="s">
        <v>60</v>
      </c>
    </row>
    <row r="210661" spans="1:4" x14ac:dyDescent="0.2">
      <c r="A210661" s="1">
        <v>294207</v>
      </c>
      <c r="B210661" s="1" t="s">
        <v>210263</v>
      </c>
      <c r="C210661" s="1" t="s">
        <v>60</v>
      </c>
    </row>
    <row r="210662" spans="1:4" x14ac:dyDescent="0.2">
      <c r="A210662" s="1">
        <v>294208</v>
      </c>
      <c r="B210662" s="1" t="s">
        <v>210264</v>
      </c>
      <c r="C210662" s="1" t="s">
        <v>60</v>
      </c>
      <c r="D210662" s="1" t="s">
        <v>61</v>
      </c>
    </row>
    <row r="210663" spans="1:4" x14ac:dyDescent="0.2">
      <c r="A210663" s="1">
        <v>294209</v>
      </c>
      <c r="B210663" s="1" t="s">
        <v>210265</v>
      </c>
      <c r="C210663" s="1" t="s">
        <v>60</v>
      </c>
    </row>
    <row r="210664" spans="1:4" x14ac:dyDescent="0.2">
      <c r="A210664" s="1">
        <v>294210</v>
      </c>
      <c r="B210664" s="1" t="s">
        <v>210266</v>
      </c>
      <c r="C210664" s="1" t="s">
        <v>5</v>
      </c>
    </row>
    <row r="210665" spans="1:4" x14ac:dyDescent="0.2">
      <c r="A210665" s="1">
        <v>294211</v>
      </c>
      <c r="B210665" s="1" t="s">
        <v>210267</v>
      </c>
      <c r="C210665" s="1" t="s">
        <v>60</v>
      </c>
    </row>
    <row r="210666" spans="1:4" x14ac:dyDescent="0.2">
      <c r="A210666" s="1">
        <v>294213</v>
      </c>
      <c r="B210666" s="1" t="s">
        <v>210268</v>
      </c>
      <c r="C210666" s="1" t="s">
        <v>5</v>
      </c>
    </row>
    <row r="210667" spans="1:4" x14ac:dyDescent="0.2">
      <c r="A210667" s="1">
        <v>294214</v>
      </c>
      <c r="B210667" s="1" t="s">
        <v>210269</v>
      </c>
      <c r="C210667" s="1" t="s">
        <v>60</v>
      </c>
    </row>
    <row r="210668" spans="1:4" x14ac:dyDescent="0.2">
      <c r="A210668" s="1">
        <v>294215</v>
      </c>
      <c r="B210668" s="1" t="s">
        <v>210270</v>
      </c>
      <c r="C210668" s="1" t="s">
        <v>60</v>
      </c>
    </row>
    <row r="210669" spans="1:4" x14ac:dyDescent="0.2">
      <c r="A210669" s="1">
        <v>294217</v>
      </c>
      <c r="B210669" s="1" t="s">
        <v>210271</v>
      </c>
      <c r="C210669" s="1" t="s">
        <v>60</v>
      </c>
    </row>
    <row r="210670" spans="1:4" x14ac:dyDescent="0.2">
      <c r="A210670" s="1">
        <v>294218</v>
      </c>
      <c r="B210670" s="1" t="s">
        <v>210272</v>
      </c>
      <c r="C210670" s="1" t="s">
        <v>60</v>
      </c>
    </row>
    <row r="210671" spans="1:4" x14ac:dyDescent="0.2">
      <c r="A210671" s="1">
        <v>294219</v>
      </c>
      <c r="B210671" s="1" t="s">
        <v>210273</v>
      </c>
      <c r="C210671" s="1" t="s">
        <v>60</v>
      </c>
    </row>
    <row r="210672" spans="1:4" x14ac:dyDescent="0.2">
      <c r="A210672" s="1">
        <v>294220</v>
      </c>
      <c r="B210672" s="1" t="s">
        <v>210274</v>
      </c>
      <c r="C210672" s="1" t="s">
        <v>60</v>
      </c>
    </row>
    <row r="210673" spans="1:3" x14ac:dyDescent="0.2">
      <c r="A210673" s="1">
        <v>294221</v>
      </c>
      <c r="B210673" s="1" t="s">
        <v>210275</v>
      </c>
      <c r="C210673" s="1" t="s">
        <v>60</v>
      </c>
    </row>
    <row r="210674" spans="1:3" x14ac:dyDescent="0.2">
      <c r="A210674" s="1">
        <v>294222</v>
      </c>
      <c r="B210674" s="1" t="s">
        <v>210276</v>
      </c>
      <c r="C210674" s="1" t="s">
        <v>60</v>
      </c>
    </row>
    <row r="210675" spans="1:3" x14ac:dyDescent="0.2">
      <c r="A210675" s="1">
        <v>294223</v>
      </c>
      <c r="B210675" s="1" t="s">
        <v>210277</v>
      </c>
      <c r="C210675" s="1" t="s">
        <v>60</v>
      </c>
    </row>
    <row r="210676" spans="1:3" x14ac:dyDescent="0.2">
      <c r="A210676" s="1">
        <v>294224</v>
      </c>
      <c r="B210676" s="1" t="s">
        <v>210278</v>
      </c>
      <c r="C210676" s="1" t="s">
        <v>60</v>
      </c>
    </row>
    <row r="210677" spans="1:3" x14ac:dyDescent="0.2">
      <c r="A210677" s="1">
        <v>294225</v>
      </c>
      <c r="B210677" s="1" t="s">
        <v>210279</v>
      </c>
      <c r="C210677" s="1" t="s">
        <v>60</v>
      </c>
    </row>
    <row r="210678" spans="1:3" x14ac:dyDescent="0.2">
      <c r="A210678" s="1">
        <v>294226</v>
      </c>
      <c r="B210678" s="1" t="s">
        <v>210280</v>
      </c>
      <c r="C210678" s="1" t="s">
        <v>60</v>
      </c>
    </row>
    <row r="210679" spans="1:3" x14ac:dyDescent="0.2">
      <c r="A210679" s="1">
        <v>294227</v>
      </c>
      <c r="B210679" s="1" t="s">
        <v>210281</v>
      </c>
      <c r="C210679" s="1" t="s">
        <v>60</v>
      </c>
    </row>
    <row r="210680" spans="1:3" x14ac:dyDescent="0.2">
      <c r="A210680" s="1">
        <v>294228</v>
      </c>
      <c r="B210680" s="1" t="s">
        <v>210282</v>
      </c>
      <c r="C210680" s="1" t="s">
        <v>60</v>
      </c>
    </row>
    <row r="210681" spans="1:3" x14ac:dyDescent="0.2">
      <c r="A210681" s="1">
        <v>294229</v>
      </c>
      <c r="B210681" s="1" t="s">
        <v>210283</v>
      </c>
      <c r="C210681" s="1" t="s">
        <v>60</v>
      </c>
    </row>
    <row r="210682" spans="1:3" x14ac:dyDescent="0.2">
      <c r="A210682" s="1">
        <v>294230</v>
      </c>
      <c r="B210682" s="1" t="s">
        <v>210284</v>
      </c>
      <c r="C210682" s="1" t="s">
        <v>60</v>
      </c>
    </row>
    <row r="210683" spans="1:3" x14ac:dyDescent="0.2">
      <c r="A210683" s="1">
        <v>294231</v>
      </c>
      <c r="B210683" s="1" t="s">
        <v>210285</v>
      </c>
      <c r="C210683" s="1" t="s">
        <v>60</v>
      </c>
    </row>
    <row r="210684" spans="1:3" x14ac:dyDescent="0.2">
      <c r="A210684" s="1">
        <v>294232</v>
      </c>
      <c r="B210684" s="1" t="s">
        <v>210286</v>
      </c>
      <c r="C210684" s="1" t="s">
        <v>60</v>
      </c>
    </row>
    <row r="210685" spans="1:3" x14ac:dyDescent="0.2">
      <c r="A210685" s="1">
        <v>294233</v>
      </c>
      <c r="B210685" s="1" t="s">
        <v>210287</v>
      </c>
      <c r="C210685" s="1" t="s">
        <v>60</v>
      </c>
    </row>
    <row r="210686" spans="1:3" x14ac:dyDescent="0.2">
      <c r="A210686" s="1">
        <v>294234</v>
      </c>
      <c r="B210686" s="1" t="s">
        <v>210288</v>
      </c>
      <c r="C210686" s="1" t="s">
        <v>60</v>
      </c>
    </row>
    <row r="210687" spans="1:3" x14ac:dyDescent="0.2">
      <c r="A210687" s="1">
        <v>294235</v>
      </c>
      <c r="B210687" s="1" t="s">
        <v>210289</v>
      </c>
      <c r="C210687" s="1" t="s">
        <v>5</v>
      </c>
    </row>
    <row r="210688" spans="1:3" x14ac:dyDescent="0.2">
      <c r="A210688" s="1">
        <v>294236</v>
      </c>
      <c r="B210688" s="1" t="s">
        <v>210290</v>
      </c>
      <c r="C210688" s="1" t="s">
        <v>60</v>
      </c>
    </row>
    <row r="210689" spans="1:3" x14ac:dyDescent="0.2">
      <c r="A210689" s="1">
        <v>294237</v>
      </c>
      <c r="B210689" s="1" t="s">
        <v>210291</v>
      </c>
      <c r="C210689" s="1" t="s">
        <v>60</v>
      </c>
    </row>
    <row r="210690" spans="1:3" x14ac:dyDescent="0.2">
      <c r="A210690" s="1">
        <v>294238</v>
      </c>
      <c r="B210690" s="1" t="s">
        <v>210292</v>
      </c>
      <c r="C210690" s="1" t="s">
        <v>60</v>
      </c>
    </row>
    <row r="210691" spans="1:3" x14ac:dyDescent="0.2">
      <c r="A210691" s="1">
        <v>294239</v>
      </c>
      <c r="B210691" s="1" t="s">
        <v>210293</v>
      </c>
      <c r="C210691" s="1" t="s">
        <v>60</v>
      </c>
    </row>
    <row r="210692" spans="1:3" x14ac:dyDescent="0.2">
      <c r="A210692" s="1">
        <v>294240</v>
      </c>
      <c r="B210692" s="1" t="s">
        <v>210294</v>
      </c>
      <c r="C210692" s="1" t="s">
        <v>5</v>
      </c>
    </row>
    <row r="210693" spans="1:3" x14ac:dyDescent="0.2">
      <c r="A210693" s="1">
        <v>294241</v>
      </c>
      <c r="B210693" s="1" t="s">
        <v>210295</v>
      </c>
      <c r="C210693" s="1" t="s">
        <v>60</v>
      </c>
    </row>
    <row r="210694" spans="1:3" x14ac:dyDescent="0.2">
      <c r="A210694" s="1">
        <v>294242</v>
      </c>
      <c r="B210694" s="1" t="s">
        <v>210296</v>
      </c>
      <c r="C210694" s="1" t="s">
        <v>5</v>
      </c>
    </row>
    <row r="210695" spans="1:3" x14ac:dyDescent="0.2">
      <c r="A210695" s="1">
        <v>294244</v>
      </c>
      <c r="B210695" s="1" t="s">
        <v>210297</v>
      </c>
      <c r="C210695" s="1" t="s">
        <v>60</v>
      </c>
    </row>
    <row r="210696" spans="1:3" x14ac:dyDescent="0.2">
      <c r="A210696" s="1">
        <v>294245</v>
      </c>
      <c r="B210696" s="1" t="s">
        <v>210298</v>
      </c>
      <c r="C210696" s="1" t="s">
        <v>5</v>
      </c>
    </row>
    <row r="210697" spans="1:3" x14ac:dyDescent="0.2">
      <c r="A210697" s="1">
        <v>294246</v>
      </c>
      <c r="B210697" s="1" t="s">
        <v>210299</v>
      </c>
      <c r="C210697" s="1" t="s">
        <v>60</v>
      </c>
    </row>
    <row r="210698" spans="1:3" x14ac:dyDescent="0.2">
      <c r="A210698" s="1">
        <v>294247</v>
      </c>
      <c r="B210698" s="1" t="s">
        <v>210300</v>
      </c>
      <c r="C210698" s="1" t="s">
        <v>60</v>
      </c>
    </row>
    <row r="210699" spans="1:3" x14ac:dyDescent="0.2">
      <c r="A210699" s="1">
        <v>294250</v>
      </c>
      <c r="B210699" s="1" t="s">
        <v>210301</v>
      </c>
      <c r="C210699" s="1" t="s">
        <v>60</v>
      </c>
    </row>
    <row r="210700" spans="1:3" x14ac:dyDescent="0.2">
      <c r="A210700" s="1">
        <v>294251</v>
      </c>
      <c r="B210700" s="1" t="s">
        <v>210302</v>
      </c>
      <c r="C210700" s="1" t="s">
        <v>60</v>
      </c>
    </row>
    <row r="210701" spans="1:3" x14ac:dyDescent="0.2">
      <c r="A210701" s="1">
        <v>294252</v>
      </c>
      <c r="B210701" s="1" t="s">
        <v>210303</v>
      </c>
      <c r="C210701" s="1" t="s">
        <v>60</v>
      </c>
    </row>
    <row r="210702" spans="1:3" x14ac:dyDescent="0.2">
      <c r="A210702" s="1">
        <v>294253</v>
      </c>
      <c r="B210702" s="1" t="s">
        <v>210304</v>
      </c>
      <c r="C210702" s="1" t="s">
        <v>60</v>
      </c>
    </row>
    <row r="210703" spans="1:3" x14ac:dyDescent="0.2">
      <c r="A210703" s="1">
        <v>294255</v>
      </c>
      <c r="B210703" s="1" t="s">
        <v>210305</v>
      </c>
      <c r="C210703" s="1" t="s">
        <v>60</v>
      </c>
    </row>
    <row r="210704" spans="1:3" x14ac:dyDescent="0.2">
      <c r="A210704" s="1">
        <v>294256</v>
      </c>
      <c r="B210704" s="1" t="s">
        <v>210306</v>
      </c>
      <c r="C210704" s="1" t="s">
        <v>60</v>
      </c>
    </row>
    <row r="210705" spans="1:3" x14ac:dyDescent="0.2">
      <c r="A210705" s="1">
        <v>294258</v>
      </c>
      <c r="B210705" s="1" t="s">
        <v>210307</v>
      </c>
      <c r="C210705" s="1" t="s">
        <v>60</v>
      </c>
    </row>
    <row r="210706" spans="1:3" x14ac:dyDescent="0.2">
      <c r="A210706" s="1">
        <v>294259</v>
      </c>
      <c r="B210706" s="1" t="s">
        <v>210308</v>
      </c>
      <c r="C210706" s="1" t="s">
        <v>60</v>
      </c>
    </row>
    <row r="210707" spans="1:3" x14ac:dyDescent="0.2">
      <c r="A210707" s="1">
        <v>294261</v>
      </c>
      <c r="B210707" s="1" t="s">
        <v>210309</v>
      </c>
      <c r="C210707" s="1" t="s">
        <v>60</v>
      </c>
    </row>
    <row r="210708" spans="1:3" x14ac:dyDescent="0.2">
      <c r="A210708" s="1">
        <v>294262</v>
      </c>
      <c r="B210708" s="1" t="s">
        <v>210310</v>
      </c>
      <c r="C210708" s="1" t="s">
        <v>60</v>
      </c>
    </row>
    <row r="210709" spans="1:3" x14ac:dyDescent="0.2">
      <c r="A210709" s="1">
        <v>294263</v>
      </c>
      <c r="B210709" s="1" t="s">
        <v>210311</v>
      </c>
      <c r="C210709" s="1" t="s">
        <v>60</v>
      </c>
    </row>
    <row r="210710" spans="1:3" x14ac:dyDescent="0.2">
      <c r="A210710" s="1">
        <v>294264</v>
      </c>
      <c r="B210710" s="1" t="s">
        <v>210312</v>
      </c>
      <c r="C210710" s="1" t="s">
        <v>60</v>
      </c>
    </row>
    <row r="210711" spans="1:3" x14ac:dyDescent="0.2">
      <c r="A210711" s="1">
        <v>294265</v>
      </c>
      <c r="B210711" s="1" t="s">
        <v>210313</v>
      </c>
      <c r="C210711" s="1" t="s">
        <v>60</v>
      </c>
    </row>
    <row r="210712" spans="1:3" x14ac:dyDescent="0.2">
      <c r="A210712" s="1">
        <v>294266</v>
      </c>
      <c r="B210712" s="1" t="s">
        <v>210314</v>
      </c>
      <c r="C210712" s="1" t="s">
        <v>60</v>
      </c>
    </row>
    <row r="210713" spans="1:3" x14ac:dyDescent="0.2">
      <c r="A210713" s="1">
        <v>294267</v>
      </c>
      <c r="B210713" s="1" t="s">
        <v>210315</v>
      </c>
      <c r="C210713" s="1" t="s">
        <v>60</v>
      </c>
    </row>
    <row r="210714" spans="1:3" x14ac:dyDescent="0.2">
      <c r="A210714" s="1">
        <v>294268</v>
      </c>
      <c r="B210714" s="1" t="s">
        <v>210316</v>
      </c>
      <c r="C210714" s="1" t="s">
        <v>60</v>
      </c>
    </row>
    <row r="210715" spans="1:3" x14ac:dyDescent="0.2">
      <c r="A210715" s="1">
        <v>294269</v>
      </c>
      <c r="B210715" s="1" t="s">
        <v>210317</v>
      </c>
      <c r="C210715" s="1" t="s">
        <v>60</v>
      </c>
    </row>
    <row r="210716" spans="1:3" x14ac:dyDescent="0.2">
      <c r="A210716" s="1">
        <v>294270</v>
      </c>
      <c r="B210716" s="1" t="s">
        <v>210318</v>
      </c>
      <c r="C210716" s="1" t="s">
        <v>60</v>
      </c>
    </row>
    <row r="210717" spans="1:3" x14ac:dyDescent="0.2">
      <c r="A210717" s="1">
        <v>294271</v>
      </c>
      <c r="B210717" s="1" t="s">
        <v>210319</v>
      </c>
      <c r="C210717" s="1" t="s">
        <v>60</v>
      </c>
    </row>
    <row r="210718" spans="1:3" x14ac:dyDescent="0.2">
      <c r="A210718" s="1">
        <v>294272</v>
      </c>
      <c r="B210718" s="1" t="s">
        <v>210320</v>
      </c>
      <c r="C210718" s="1" t="s">
        <v>60</v>
      </c>
    </row>
    <row r="210719" spans="1:3" x14ac:dyDescent="0.2">
      <c r="A210719" s="1">
        <v>294273</v>
      </c>
      <c r="B210719" s="1" t="s">
        <v>210321</v>
      </c>
      <c r="C210719" s="1" t="s">
        <v>60</v>
      </c>
    </row>
    <row r="210720" spans="1:3" x14ac:dyDescent="0.2">
      <c r="A210720" s="1">
        <v>294274</v>
      </c>
      <c r="B210720" s="1" t="s">
        <v>210322</v>
      </c>
      <c r="C210720" s="1" t="s">
        <v>307</v>
      </c>
    </row>
    <row r="210721" spans="1:4" x14ac:dyDescent="0.2">
      <c r="A210721" s="1">
        <v>294275</v>
      </c>
      <c r="B210721" s="1" t="s">
        <v>210323</v>
      </c>
      <c r="C210721" s="1" t="s">
        <v>60</v>
      </c>
    </row>
    <row r="210722" spans="1:4" x14ac:dyDescent="0.2">
      <c r="A210722" s="1">
        <v>294276</v>
      </c>
      <c r="B210722" s="1" t="s">
        <v>210324</v>
      </c>
      <c r="C210722" s="1" t="s">
        <v>60</v>
      </c>
    </row>
    <row r="210723" spans="1:4" x14ac:dyDescent="0.2">
      <c r="A210723" s="1">
        <v>294277</v>
      </c>
      <c r="B210723" s="1" t="s">
        <v>210325</v>
      </c>
      <c r="C210723" s="1" t="s">
        <v>60</v>
      </c>
    </row>
    <row r="210724" spans="1:4" x14ac:dyDescent="0.2">
      <c r="A210724" s="1">
        <v>294278</v>
      </c>
      <c r="B210724" s="1" t="s">
        <v>210326</v>
      </c>
      <c r="C210724" s="1" t="s">
        <v>60</v>
      </c>
    </row>
    <row r="210725" spans="1:4" x14ac:dyDescent="0.2">
      <c r="A210725" s="1">
        <v>294279</v>
      </c>
      <c r="B210725" s="1" t="s">
        <v>210327</v>
      </c>
      <c r="C210725" s="1" t="s">
        <v>60</v>
      </c>
    </row>
    <row r="210726" spans="1:4" x14ac:dyDescent="0.2">
      <c r="A210726" s="1">
        <v>294280</v>
      </c>
      <c r="B210726" s="1" t="s">
        <v>210328</v>
      </c>
      <c r="C210726" s="1" t="s">
        <v>60</v>
      </c>
    </row>
    <row r="210727" spans="1:4" x14ac:dyDescent="0.2">
      <c r="A210727" s="1">
        <v>294281</v>
      </c>
      <c r="B210727" s="1" t="s">
        <v>210329</v>
      </c>
      <c r="C210727" s="1" t="s">
        <v>60</v>
      </c>
    </row>
    <row r="210728" spans="1:4" x14ac:dyDescent="0.2">
      <c r="A210728" s="1">
        <v>294282</v>
      </c>
      <c r="B210728" s="1" t="s">
        <v>210330</v>
      </c>
      <c r="C210728" s="1" t="s">
        <v>60</v>
      </c>
    </row>
    <row r="210729" spans="1:4" x14ac:dyDescent="0.2">
      <c r="A210729" s="1">
        <v>294283</v>
      </c>
      <c r="B210729" s="1" t="s">
        <v>210331</v>
      </c>
      <c r="C210729" s="1" t="s">
        <v>60</v>
      </c>
      <c r="D210729" s="1" t="s">
        <v>61</v>
      </c>
    </row>
    <row r="210730" spans="1:4" x14ac:dyDescent="0.2">
      <c r="A210730" s="1">
        <v>294284</v>
      </c>
      <c r="B210730" s="1" t="s">
        <v>210332</v>
      </c>
      <c r="C210730" s="1" t="s">
        <v>60</v>
      </c>
      <c r="D210730" s="1" t="s">
        <v>61</v>
      </c>
    </row>
    <row r="210731" spans="1:4" x14ac:dyDescent="0.2">
      <c r="A210731" s="1">
        <v>294285</v>
      </c>
      <c r="B210731" s="1" t="s">
        <v>210333</v>
      </c>
      <c r="C210731" s="1" t="s">
        <v>60</v>
      </c>
      <c r="D210731" s="1" t="s">
        <v>61</v>
      </c>
    </row>
    <row r="210732" spans="1:4" x14ac:dyDescent="0.2">
      <c r="A210732" s="1">
        <v>294286</v>
      </c>
      <c r="B210732" s="1" t="s">
        <v>210334</v>
      </c>
      <c r="C210732" s="1" t="s">
        <v>60</v>
      </c>
      <c r="D210732" s="1" t="s">
        <v>61</v>
      </c>
    </row>
    <row r="210733" spans="1:4" x14ac:dyDescent="0.2">
      <c r="A210733" s="1">
        <v>294287</v>
      </c>
      <c r="B210733" s="1" t="s">
        <v>210335</v>
      </c>
      <c r="C210733" s="1" t="s">
        <v>60</v>
      </c>
      <c r="D210733" s="1" t="s">
        <v>61</v>
      </c>
    </row>
    <row r="210734" spans="1:4" x14ac:dyDescent="0.2">
      <c r="A210734" s="1">
        <v>294288</v>
      </c>
      <c r="B210734" s="1" t="s">
        <v>210336</v>
      </c>
      <c r="C210734" s="1" t="s">
        <v>60</v>
      </c>
      <c r="D210734" s="1" t="s">
        <v>61</v>
      </c>
    </row>
    <row r="210735" spans="1:4" x14ac:dyDescent="0.2">
      <c r="A210735" s="1">
        <v>294289</v>
      </c>
      <c r="B210735" s="1" t="s">
        <v>210337</v>
      </c>
      <c r="C210735" s="1" t="s">
        <v>60</v>
      </c>
      <c r="D210735" s="1" t="s">
        <v>61</v>
      </c>
    </row>
    <row r="210736" spans="1:4" x14ac:dyDescent="0.2">
      <c r="A210736" s="1">
        <v>294290</v>
      </c>
      <c r="B210736" s="1" t="s">
        <v>210338</v>
      </c>
      <c r="C210736" s="1" t="s">
        <v>60</v>
      </c>
      <c r="D210736" s="1" t="s">
        <v>61</v>
      </c>
    </row>
    <row r="210737" spans="1:4" x14ac:dyDescent="0.2">
      <c r="A210737" s="1">
        <v>294291</v>
      </c>
      <c r="B210737" s="1" t="s">
        <v>210339</v>
      </c>
      <c r="C210737" s="1" t="s">
        <v>60</v>
      </c>
      <c r="D210737" s="1" t="s">
        <v>61</v>
      </c>
    </row>
    <row r="210738" spans="1:4" x14ac:dyDescent="0.2">
      <c r="A210738" s="1">
        <v>294292</v>
      </c>
      <c r="B210738" s="1" t="s">
        <v>210340</v>
      </c>
      <c r="C210738" s="1" t="s">
        <v>60</v>
      </c>
      <c r="D210738" s="1" t="s">
        <v>61</v>
      </c>
    </row>
    <row r="210739" spans="1:4" x14ac:dyDescent="0.2">
      <c r="A210739" s="1">
        <v>294293</v>
      </c>
      <c r="B210739" s="1" t="s">
        <v>210341</v>
      </c>
      <c r="C210739" s="1" t="s">
        <v>5</v>
      </c>
    </row>
    <row r="210740" spans="1:4" x14ac:dyDescent="0.2">
      <c r="A210740" s="1">
        <v>294295</v>
      </c>
      <c r="B210740" s="1" t="s">
        <v>210342</v>
      </c>
      <c r="C210740" s="1" t="s">
        <v>5</v>
      </c>
    </row>
    <row r="210741" spans="1:4" x14ac:dyDescent="0.2">
      <c r="A210741" s="1">
        <v>294296</v>
      </c>
      <c r="B210741" s="1" t="s">
        <v>210343</v>
      </c>
      <c r="C210741" s="1" t="s">
        <v>60</v>
      </c>
    </row>
    <row r="210742" spans="1:4" x14ac:dyDescent="0.2">
      <c r="A210742" s="1">
        <v>294297</v>
      </c>
      <c r="B210742" s="1" t="s">
        <v>210344</v>
      </c>
      <c r="C210742" s="1" t="s">
        <v>5</v>
      </c>
    </row>
    <row r="210743" spans="1:4" x14ac:dyDescent="0.2">
      <c r="A210743" s="1">
        <v>294298</v>
      </c>
      <c r="B210743" s="1" t="s">
        <v>210345</v>
      </c>
      <c r="C210743" s="1" t="s">
        <v>60</v>
      </c>
    </row>
    <row r="210744" spans="1:4" x14ac:dyDescent="0.2">
      <c r="A210744" s="1">
        <v>294299</v>
      </c>
      <c r="B210744" s="1" t="s">
        <v>210346</v>
      </c>
      <c r="C210744" s="1" t="s">
        <v>60</v>
      </c>
    </row>
    <row r="210745" spans="1:4" x14ac:dyDescent="0.2">
      <c r="A210745" s="1">
        <v>294300</v>
      </c>
      <c r="B210745" s="1" t="s">
        <v>210347</v>
      </c>
      <c r="C210745" s="1" t="s">
        <v>60</v>
      </c>
    </row>
    <row r="210746" spans="1:4" x14ac:dyDescent="0.2">
      <c r="A210746" s="1">
        <v>294301</v>
      </c>
      <c r="B210746" s="1" t="s">
        <v>210348</v>
      </c>
      <c r="C210746" s="1" t="s">
        <v>5</v>
      </c>
    </row>
    <row r="210747" spans="1:4" x14ac:dyDescent="0.2">
      <c r="A210747" s="1">
        <v>294302</v>
      </c>
      <c r="B210747" s="1" t="s">
        <v>210349</v>
      </c>
      <c r="C210747" s="1" t="s">
        <v>5</v>
      </c>
    </row>
    <row r="210748" spans="1:4" x14ac:dyDescent="0.2">
      <c r="A210748" s="1">
        <v>294303</v>
      </c>
      <c r="B210748" s="1" t="s">
        <v>210350</v>
      </c>
      <c r="C210748" s="1" t="s">
        <v>60</v>
      </c>
      <c r="D210748" s="1" t="s">
        <v>61</v>
      </c>
    </row>
    <row r="210749" spans="1:4" x14ac:dyDescent="0.2">
      <c r="A210749" s="1">
        <v>294304</v>
      </c>
      <c r="B210749" s="1" t="s">
        <v>210351</v>
      </c>
      <c r="C210749" s="1" t="s">
        <v>60</v>
      </c>
      <c r="D210749" s="1" t="s">
        <v>61</v>
      </c>
    </row>
    <row r="210750" spans="1:4" x14ac:dyDescent="0.2">
      <c r="A210750" s="1">
        <v>294305</v>
      </c>
      <c r="B210750" s="1" t="s">
        <v>210352</v>
      </c>
      <c r="C210750" s="1" t="s">
        <v>60</v>
      </c>
      <c r="D210750" s="1" t="s">
        <v>61</v>
      </c>
    </row>
    <row r="210751" spans="1:4" x14ac:dyDescent="0.2">
      <c r="A210751" s="1">
        <v>294306</v>
      </c>
      <c r="B210751" s="1" t="s">
        <v>210353</v>
      </c>
      <c r="C210751" s="1" t="s">
        <v>60</v>
      </c>
      <c r="D210751" s="1" t="s">
        <v>61</v>
      </c>
    </row>
    <row r="210752" spans="1:4" x14ac:dyDescent="0.2">
      <c r="A210752" s="1">
        <v>294307</v>
      </c>
      <c r="B210752" s="1" t="s">
        <v>210354</v>
      </c>
      <c r="C210752" s="1" t="s">
        <v>60</v>
      </c>
      <c r="D210752" s="1" t="s">
        <v>61</v>
      </c>
    </row>
    <row r="210753" spans="1:4" x14ac:dyDescent="0.2">
      <c r="A210753" s="1">
        <v>294308</v>
      </c>
      <c r="B210753" s="1" t="s">
        <v>210355</v>
      </c>
      <c r="C210753" s="1" t="s">
        <v>60</v>
      </c>
      <c r="D210753" s="1" t="s">
        <v>61</v>
      </c>
    </row>
    <row r="210754" spans="1:4" x14ac:dyDescent="0.2">
      <c r="A210754" s="1">
        <v>294309</v>
      </c>
      <c r="B210754" s="1" t="s">
        <v>210356</v>
      </c>
      <c r="C210754" s="1" t="s">
        <v>60</v>
      </c>
      <c r="D210754" s="1" t="s">
        <v>61</v>
      </c>
    </row>
    <row r="210755" spans="1:4" x14ac:dyDescent="0.2">
      <c r="A210755" s="1">
        <v>294310</v>
      </c>
      <c r="B210755" s="1" t="s">
        <v>210357</v>
      </c>
      <c r="C210755" s="1" t="s">
        <v>60</v>
      </c>
      <c r="D210755" s="1" t="s">
        <v>61</v>
      </c>
    </row>
    <row r="210756" spans="1:4" x14ac:dyDescent="0.2">
      <c r="A210756" s="1">
        <v>294311</v>
      </c>
      <c r="B210756" s="1" t="s">
        <v>210358</v>
      </c>
      <c r="C210756" s="1" t="s">
        <v>60</v>
      </c>
      <c r="D210756" s="1" t="s">
        <v>61</v>
      </c>
    </row>
    <row r="210757" spans="1:4" x14ac:dyDescent="0.2">
      <c r="A210757" s="1">
        <v>294312</v>
      </c>
      <c r="B210757" s="1" t="s">
        <v>210359</v>
      </c>
      <c r="C210757" s="1" t="s">
        <v>60</v>
      </c>
      <c r="D210757" s="1" t="s">
        <v>61</v>
      </c>
    </row>
    <row r="210758" spans="1:4" x14ac:dyDescent="0.2">
      <c r="A210758" s="1">
        <v>294313</v>
      </c>
      <c r="B210758" s="1" t="s">
        <v>210360</v>
      </c>
      <c r="C210758" s="1" t="s">
        <v>5</v>
      </c>
    </row>
    <row r="210759" spans="1:4" x14ac:dyDescent="0.2">
      <c r="A210759" s="1">
        <v>294314</v>
      </c>
      <c r="B210759" s="1" t="s">
        <v>210361</v>
      </c>
      <c r="C210759" s="1" t="s">
        <v>60</v>
      </c>
    </row>
    <row r="210760" spans="1:4" x14ac:dyDescent="0.2">
      <c r="A210760" s="1">
        <v>294315</v>
      </c>
      <c r="B210760" s="1" t="s">
        <v>210362</v>
      </c>
      <c r="C210760" s="1" t="s">
        <v>5</v>
      </c>
    </row>
    <row r="210761" spans="1:4" x14ac:dyDescent="0.2">
      <c r="A210761" s="1">
        <v>294316</v>
      </c>
      <c r="B210761" s="1" t="s">
        <v>210363</v>
      </c>
      <c r="C210761" s="1" t="s">
        <v>5</v>
      </c>
    </row>
    <row r="210762" spans="1:4" x14ac:dyDescent="0.2">
      <c r="A210762" s="1">
        <v>294317</v>
      </c>
      <c r="B210762" s="1" t="s">
        <v>210364</v>
      </c>
      <c r="C210762" s="1" t="s">
        <v>60</v>
      </c>
    </row>
    <row r="210763" spans="1:4" x14ac:dyDescent="0.2">
      <c r="A210763" s="1">
        <v>294318</v>
      </c>
      <c r="B210763" s="1" t="s">
        <v>210365</v>
      </c>
      <c r="C210763" s="1" t="s">
        <v>5</v>
      </c>
    </row>
    <row r="210764" spans="1:4" x14ac:dyDescent="0.2">
      <c r="A210764" s="1">
        <v>294319</v>
      </c>
      <c r="B210764" s="1" t="s">
        <v>210366</v>
      </c>
      <c r="C210764" s="1" t="s">
        <v>60</v>
      </c>
    </row>
    <row r="210765" spans="1:4" x14ac:dyDescent="0.2">
      <c r="A210765" s="1">
        <v>294320</v>
      </c>
      <c r="B210765" s="1" t="s">
        <v>210367</v>
      </c>
      <c r="C210765" s="1" t="s">
        <v>60</v>
      </c>
    </row>
    <row r="210766" spans="1:4" x14ac:dyDescent="0.2">
      <c r="A210766" s="1">
        <v>294321</v>
      </c>
      <c r="B210766" s="1" t="s">
        <v>210368</v>
      </c>
      <c r="C210766" s="1" t="s">
        <v>60</v>
      </c>
    </row>
    <row r="210767" spans="1:4" x14ac:dyDescent="0.2">
      <c r="A210767" s="1">
        <v>294322</v>
      </c>
      <c r="B210767" s="1" t="s">
        <v>210369</v>
      </c>
      <c r="C210767" s="1" t="s">
        <v>5</v>
      </c>
    </row>
    <row r="210768" spans="1:4" x14ac:dyDescent="0.2">
      <c r="A210768" s="1">
        <v>294323</v>
      </c>
      <c r="B210768" s="1" t="s">
        <v>210370</v>
      </c>
      <c r="C210768" s="1" t="s">
        <v>60</v>
      </c>
      <c r="D210768" s="1" t="s">
        <v>61</v>
      </c>
    </row>
    <row r="210769" spans="1:4" x14ac:dyDescent="0.2">
      <c r="A210769" s="1">
        <v>294324</v>
      </c>
      <c r="B210769" s="1" t="s">
        <v>210371</v>
      </c>
      <c r="C210769" s="1" t="s">
        <v>60</v>
      </c>
      <c r="D210769" s="1" t="s">
        <v>61</v>
      </c>
    </row>
    <row r="210770" spans="1:4" x14ac:dyDescent="0.2">
      <c r="A210770" s="1">
        <v>294325</v>
      </c>
      <c r="B210770" s="1" t="s">
        <v>210372</v>
      </c>
      <c r="C210770" s="1" t="s">
        <v>60</v>
      </c>
      <c r="D210770" s="1" t="s">
        <v>61</v>
      </c>
    </row>
    <row r="210771" spans="1:4" x14ac:dyDescent="0.2">
      <c r="A210771" s="1">
        <v>294326</v>
      </c>
      <c r="B210771" s="1" t="s">
        <v>210373</v>
      </c>
      <c r="C210771" s="1" t="s">
        <v>60</v>
      </c>
      <c r="D210771" s="1" t="s">
        <v>61</v>
      </c>
    </row>
    <row r="210772" spans="1:4" x14ac:dyDescent="0.2">
      <c r="A210772" s="1">
        <v>294327</v>
      </c>
      <c r="B210772" s="1" t="s">
        <v>210374</v>
      </c>
      <c r="C210772" s="1" t="s">
        <v>60</v>
      </c>
      <c r="D210772" s="1" t="s">
        <v>61</v>
      </c>
    </row>
    <row r="210773" spans="1:4" x14ac:dyDescent="0.2">
      <c r="A210773" s="1">
        <v>294328</v>
      </c>
      <c r="B210773" s="1" t="s">
        <v>210375</v>
      </c>
      <c r="C210773" s="1" t="s">
        <v>60</v>
      </c>
      <c r="D210773" s="1" t="s">
        <v>61</v>
      </c>
    </row>
    <row r="210774" spans="1:4" x14ac:dyDescent="0.2">
      <c r="A210774" s="1">
        <v>294329</v>
      </c>
      <c r="B210774" s="1" t="s">
        <v>210376</v>
      </c>
      <c r="C210774" s="1" t="s">
        <v>60</v>
      </c>
      <c r="D210774" s="1" t="s">
        <v>61</v>
      </c>
    </row>
    <row r="210775" spans="1:4" x14ac:dyDescent="0.2">
      <c r="A210775" s="1">
        <v>294330</v>
      </c>
      <c r="B210775" s="1" t="s">
        <v>210377</v>
      </c>
      <c r="C210775" s="1" t="s">
        <v>60</v>
      </c>
      <c r="D210775" s="1" t="s">
        <v>61</v>
      </c>
    </row>
    <row r="210776" spans="1:4" x14ac:dyDescent="0.2">
      <c r="A210776" s="1">
        <v>294331</v>
      </c>
      <c r="B210776" s="1" t="s">
        <v>210378</v>
      </c>
      <c r="C210776" s="1" t="s">
        <v>60</v>
      </c>
      <c r="D210776" s="1" t="s">
        <v>61</v>
      </c>
    </row>
    <row r="210777" spans="1:4" x14ac:dyDescent="0.2">
      <c r="A210777" s="1">
        <v>294332</v>
      </c>
      <c r="B210777" s="1" t="s">
        <v>210379</v>
      </c>
      <c r="C210777" s="1" t="s">
        <v>60</v>
      </c>
      <c r="D210777" s="1" t="s">
        <v>61</v>
      </c>
    </row>
    <row r="210778" spans="1:4" x14ac:dyDescent="0.2">
      <c r="A210778" s="1">
        <v>294333</v>
      </c>
      <c r="B210778" s="1" t="s">
        <v>210380</v>
      </c>
      <c r="C210778" s="1" t="s">
        <v>60</v>
      </c>
    </row>
    <row r="210779" spans="1:4" x14ac:dyDescent="0.2">
      <c r="A210779" s="1">
        <v>294334</v>
      </c>
      <c r="B210779" s="1" t="s">
        <v>210381</v>
      </c>
      <c r="C210779" s="1" t="s">
        <v>5</v>
      </c>
    </row>
    <row r="210780" spans="1:4" x14ac:dyDescent="0.2">
      <c r="A210780" s="1">
        <v>294335</v>
      </c>
      <c r="B210780" s="1" t="s">
        <v>210382</v>
      </c>
      <c r="C210780" s="1" t="s">
        <v>5</v>
      </c>
    </row>
    <row r="210781" spans="1:4" x14ac:dyDescent="0.2">
      <c r="A210781" s="1">
        <v>294336</v>
      </c>
      <c r="B210781" s="1" t="s">
        <v>210383</v>
      </c>
      <c r="C210781" s="1" t="s">
        <v>5</v>
      </c>
    </row>
    <row r="210782" spans="1:4" x14ac:dyDescent="0.2">
      <c r="A210782" s="1">
        <v>294337</v>
      </c>
      <c r="B210782" s="1" t="s">
        <v>210384</v>
      </c>
      <c r="C210782" s="1" t="s">
        <v>60</v>
      </c>
    </row>
    <row r="210783" spans="1:4" x14ac:dyDescent="0.2">
      <c r="A210783" s="1">
        <v>294338</v>
      </c>
      <c r="B210783" s="1" t="s">
        <v>210385</v>
      </c>
      <c r="C210783" s="1" t="s">
        <v>60</v>
      </c>
    </row>
    <row r="210784" spans="1:4" x14ac:dyDescent="0.2">
      <c r="A210784" s="1">
        <v>294339</v>
      </c>
      <c r="B210784" s="1" t="s">
        <v>210386</v>
      </c>
      <c r="C210784" s="1" t="s">
        <v>5</v>
      </c>
    </row>
    <row r="210785" spans="1:4" x14ac:dyDescent="0.2">
      <c r="A210785" s="1">
        <v>294340</v>
      </c>
      <c r="B210785" s="1" t="s">
        <v>210387</v>
      </c>
      <c r="C210785" s="1" t="s">
        <v>60</v>
      </c>
    </row>
    <row r="210786" spans="1:4" x14ac:dyDescent="0.2">
      <c r="A210786" s="1">
        <v>294341</v>
      </c>
      <c r="B210786" s="1" t="s">
        <v>210388</v>
      </c>
      <c r="C210786" s="1" t="s">
        <v>5</v>
      </c>
    </row>
    <row r="210787" spans="1:4" x14ac:dyDescent="0.2">
      <c r="A210787" s="1">
        <v>294342</v>
      </c>
      <c r="B210787" s="1" t="s">
        <v>210389</v>
      </c>
      <c r="C210787" s="1" t="s">
        <v>5</v>
      </c>
    </row>
    <row r="210788" spans="1:4" x14ac:dyDescent="0.2">
      <c r="A210788" s="1">
        <v>294343</v>
      </c>
      <c r="B210788" s="1" t="s">
        <v>210390</v>
      </c>
      <c r="C210788" s="1" t="s">
        <v>60</v>
      </c>
      <c r="D210788" s="1" t="s">
        <v>61</v>
      </c>
    </row>
    <row r="210789" spans="1:4" x14ac:dyDescent="0.2">
      <c r="A210789" s="1">
        <v>294344</v>
      </c>
      <c r="B210789" s="1" t="s">
        <v>210391</v>
      </c>
      <c r="C210789" s="1" t="s">
        <v>60</v>
      </c>
      <c r="D210789" s="1" t="s">
        <v>61</v>
      </c>
    </row>
    <row r="210790" spans="1:4" x14ac:dyDescent="0.2">
      <c r="A210790" s="1">
        <v>294345</v>
      </c>
      <c r="B210790" s="1" t="s">
        <v>210392</v>
      </c>
      <c r="C210790" s="1" t="s">
        <v>60</v>
      </c>
      <c r="D210790" s="1" t="s">
        <v>61</v>
      </c>
    </row>
    <row r="210791" spans="1:4" x14ac:dyDescent="0.2">
      <c r="A210791" s="1">
        <v>294346</v>
      </c>
      <c r="B210791" s="1" t="s">
        <v>210393</v>
      </c>
      <c r="C210791" s="1" t="s">
        <v>60</v>
      </c>
      <c r="D210791" s="1" t="s">
        <v>61</v>
      </c>
    </row>
    <row r="210792" spans="1:4" x14ac:dyDescent="0.2">
      <c r="A210792" s="1">
        <v>294347</v>
      </c>
      <c r="B210792" s="1" t="s">
        <v>210394</v>
      </c>
      <c r="C210792" s="1" t="s">
        <v>60</v>
      </c>
      <c r="D210792" s="1" t="s">
        <v>61</v>
      </c>
    </row>
    <row r="210793" spans="1:4" x14ac:dyDescent="0.2">
      <c r="A210793" s="1">
        <v>294348</v>
      </c>
      <c r="B210793" s="1" t="s">
        <v>210395</v>
      </c>
      <c r="C210793" s="1" t="s">
        <v>60</v>
      </c>
      <c r="D210793" s="1" t="s">
        <v>61</v>
      </c>
    </row>
    <row r="210794" spans="1:4" x14ac:dyDescent="0.2">
      <c r="A210794" s="1">
        <v>294349</v>
      </c>
      <c r="B210794" s="1" t="s">
        <v>210396</v>
      </c>
      <c r="C210794" s="1" t="s">
        <v>60</v>
      </c>
      <c r="D210794" s="1" t="s">
        <v>61</v>
      </c>
    </row>
    <row r="210795" spans="1:4" x14ac:dyDescent="0.2">
      <c r="A210795" s="1">
        <v>294350</v>
      </c>
      <c r="B210795" s="1" t="s">
        <v>210397</v>
      </c>
      <c r="C210795" s="1" t="s">
        <v>60</v>
      </c>
      <c r="D210795" s="1" t="s">
        <v>61</v>
      </c>
    </row>
    <row r="210796" spans="1:4" x14ac:dyDescent="0.2">
      <c r="A210796" s="1">
        <v>294351</v>
      </c>
      <c r="B210796" s="1" t="s">
        <v>210398</v>
      </c>
      <c r="C210796" s="1" t="s">
        <v>60</v>
      </c>
      <c r="D210796" s="1" t="s">
        <v>61</v>
      </c>
    </row>
    <row r="210797" spans="1:4" x14ac:dyDescent="0.2">
      <c r="A210797" s="1">
        <v>294352</v>
      </c>
      <c r="B210797" s="1" t="s">
        <v>210399</v>
      </c>
      <c r="C210797" s="1" t="s">
        <v>60</v>
      </c>
      <c r="D210797" s="1" t="s">
        <v>61</v>
      </c>
    </row>
    <row r="210798" spans="1:4" x14ac:dyDescent="0.2">
      <c r="A210798" s="1">
        <v>294354</v>
      </c>
      <c r="B210798" s="1" t="s">
        <v>210400</v>
      </c>
      <c r="C210798" s="1" t="s">
        <v>60</v>
      </c>
    </row>
    <row r="210799" spans="1:4" x14ac:dyDescent="0.2">
      <c r="A210799" s="1">
        <v>294355</v>
      </c>
      <c r="B210799" s="1" t="s">
        <v>210401</v>
      </c>
      <c r="C210799" s="1" t="s">
        <v>60</v>
      </c>
    </row>
    <row r="210800" spans="1:4" x14ac:dyDescent="0.2">
      <c r="A210800" s="1">
        <v>294356</v>
      </c>
      <c r="B210800" s="1" t="s">
        <v>210402</v>
      </c>
      <c r="C210800" s="1" t="s">
        <v>5</v>
      </c>
    </row>
    <row r="210801" spans="1:4" x14ac:dyDescent="0.2">
      <c r="A210801" s="1">
        <v>294357</v>
      </c>
      <c r="B210801" s="1" t="s">
        <v>210403</v>
      </c>
      <c r="C210801" s="1" t="s">
        <v>5</v>
      </c>
    </row>
    <row r="210802" spans="1:4" x14ac:dyDescent="0.2">
      <c r="A210802" s="1">
        <v>294358</v>
      </c>
      <c r="B210802" s="1" t="s">
        <v>210404</v>
      </c>
      <c r="C210802" s="1" t="s">
        <v>5</v>
      </c>
    </row>
    <row r="210803" spans="1:4" x14ac:dyDescent="0.2">
      <c r="A210803" s="1">
        <v>294360</v>
      </c>
      <c r="B210803" s="1" t="s">
        <v>210405</v>
      </c>
      <c r="C210803" s="1" t="s">
        <v>60</v>
      </c>
      <c r="D210803" s="1" t="s">
        <v>61</v>
      </c>
    </row>
    <row r="210804" spans="1:4" x14ac:dyDescent="0.2">
      <c r="A210804" s="1">
        <v>294361</v>
      </c>
      <c r="B210804" s="1" t="s">
        <v>210406</v>
      </c>
      <c r="C210804" s="1" t="s">
        <v>60</v>
      </c>
    </row>
    <row r="210805" spans="1:4" x14ac:dyDescent="0.2">
      <c r="A210805" s="1">
        <v>294362</v>
      </c>
      <c r="B210805" s="1" t="s">
        <v>210407</v>
      </c>
      <c r="C210805" s="1" t="s">
        <v>60</v>
      </c>
      <c r="D210805" s="1" t="s">
        <v>61</v>
      </c>
    </row>
    <row r="210806" spans="1:4" x14ac:dyDescent="0.2">
      <c r="A210806" s="1">
        <v>294363</v>
      </c>
      <c r="B210806" s="1" t="s">
        <v>210408</v>
      </c>
      <c r="C210806" s="1" t="s">
        <v>60</v>
      </c>
    </row>
    <row r="210807" spans="1:4" x14ac:dyDescent="0.2">
      <c r="A210807" s="1">
        <v>294364</v>
      </c>
      <c r="B210807" s="1" t="s">
        <v>210409</v>
      </c>
      <c r="C210807" s="1" t="s">
        <v>60</v>
      </c>
    </row>
    <row r="210808" spans="1:4" x14ac:dyDescent="0.2">
      <c r="A210808" s="1">
        <v>294365</v>
      </c>
      <c r="B210808" s="1" t="s">
        <v>210410</v>
      </c>
      <c r="C210808" s="1" t="s">
        <v>60</v>
      </c>
    </row>
    <row r="210809" spans="1:4" x14ac:dyDescent="0.2">
      <c r="A210809" s="1">
        <v>294366</v>
      </c>
      <c r="B210809" s="1" t="s">
        <v>210411</v>
      </c>
      <c r="C210809" s="1" t="s">
        <v>60</v>
      </c>
    </row>
    <row r="210810" spans="1:4" x14ac:dyDescent="0.2">
      <c r="A210810" s="1">
        <v>294367</v>
      </c>
      <c r="B210810" s="1" t="s">
        <v>210412</v>
      </c>
      <c r="C210810" s="1" t="s">
        <v>60</v>
      </c>
    </row>
    <row r="210811" spans="1:4" x14ac:dyDescent="0.2">
      <c r="A210811" s="1">
        <v>294368</v>
      </c>
      <c r="B210811" s="1" t="s">
        <v>210413</v>
      </c>
      <c r="C210811" s="1" t="s">
        <v>60</v>
      </c>
    </row>
    <row r="210812" spans="1:4" x14ac:dyDescent="0.2">
      <c r="A210812" s="1">
        <v>294369</v>
      </c>
      <c r="B210812" s="1" t="s">
        <v>210414</v>
      </c>
      <c r="C210812" s="1" t="s">
        <v>5</v>
      </c>
    </row>
    <row r="210813" spans="1:4" x14ac:dyDescent="0.2">
      <c r="A210813" s="1">
        <v>294370</v>
      </c>
      <c r="B210813" s="1" t="s">
        <v>210415</v>
      </c>
      <c r="C210813" s="1" t="s">
        <v>60</v>
      </c>
    </row>
    <row r="210814" spans="1:4" x14ac:dyDescent="0.2">
      <c r="A210814" s="1">
        <v>294371</v>
      </c>
      <c r="B210814" s="1" t="s">
        <v>210416</v>
      </c>
      <c r="C210814" s="1" t="s">
        <v>5</v>
      </c>
    </row>
    <row r="210815" spans="1:4" x14ac:dyDescent="0.2">
      <c r="A210815" s="1">
        <v>294373</v>
      </c>
      <c r="B210815" s="1" t="s">
        <v>210417</v>
      </c>
      <c r="C210815" s="1" t="s">
        <v>60</v>
      </c>
    </row>
    <row r="210816" spans="1:4" x14ac:dyDescent="0.2">
      <c r="A210816" s="1">
        <v>294375</v>
      </c>
      <c r="B210816" s="1" t="s">
        <v>210418</v>
      </c>
      <c r="C210816" s="1" t="s">
        <v>60</v>
      </c>
    </row>
    <row r="210817" spans="1:4" x14ac:dyDescent="0.2">
      <c r="A210817" s="1">
        <v>294377</v>
      </c>
      <c r="B210817" s="1" t="s">
        <v>210419</v>
      </c>
      <c r="C210817" s="1" t="s">
        <v>60</v>
      </c>
    </row>
    <row r="210818" spans="1:4" x14ac:dyDescent="0.2">
      <c r="A210818" s="1">
        <v>294378</v>
      </c>
      <c r="B210818" s="1" t="s">
        <v>210420</v>
      </c>
      <c r="C210818" s="1" t="s">
        <v>60</v>
      </c>
    </row>
    <row r="210819" spans="1:4" x14ac:dyDescent="0.2">
      <c r="A210819" s="1">
        <v>294380</v>
      </c>
      <c r="B210819" s="1" t="s">
        <v>210421</v>
      </c>
      <c r="C210819" s="1" t="s">
        <v>307</v>
      </c>
    </row>
    <row r="210820" spans="1:4" x14ac:dyDescent="0.2">
      <c r="A210820" s="1">
        <v>294382</v>
      </c>
      <c r="B210820" s="1" t="s">
        <v>210422</v>
      </c>
      <c r="C210820" s="1" t="s">
        <v>60</v>
      </c>
    </row>
    <row r="210821" spans="1:4" x14ac:dyDescent="0.2">
      <c r="A210821" s="1">
        <v>294385</v>
      </c>
      <c r="B210821" s="1" t="s">
        <v>210423</v>
      </c>
      <c r="C210821" s="1" t="s">
        <v>5</v>
      </c>
    </row>
    <row r="210822" spans="1:4" x14ac:dyDescent="0.2">
      <c r="A210822" s="1">
        <v>294386</v>
      </c>
      <c r="B210822" s="1" t="s">
        <v>210424</v>
      </c>
      <c r="C210822" s="1" t="s">
        <v>5</v>
      </c>
    </row>
    <row r="210823" spans="1:4" x14ac:dyDescent="0.2">
      <c r="A210823" s="1">
        <v>294387</v>
      </c>
      <c r="B210823" s="1" t="s">
        <v>210425</v>
      </c>
      <c r="C210823" s="1" t="s">
        <v>60</v>
      </c>
    </row>
    <row r="210824" spans="1:4" x14ac:dyDescent="0.2">
      <c r="A210824" s="1">
        <v>294388</v>
      </c>
      <c r="B210824" s="1" t="s">
        <v>210426</v>
      </c>
      <c r="C210824" s="1" t="s">
        <v>5</v>
      </c>
    </row>
    <row r="210825" spans="1:4" x14ac:dyDescent="0.2">
      <c r="A210825" s="1">
        <v>294391</v>
      </c>
      <c r="B210825" s="1" t="s">
        <v>210427</v>
      </c>
      <c r="C210825" s="1" t="s">
        <v>60</v>
      </c>
    </row>
    <row r="210826" spans="1:4" x14ac:dyDescent="0.2">
      <c r="A210826" s="1">
        <v>294392</v>
      </c>
      <c r="B210826" s="1" t="s">
        <v>210428</v>
      </c>
      <c r="C210826" s="1" t="s">
        <v>5</v>
      </c>
    </row>
    <row r="210827" spans="1:4" x14ac:dyDescent="0.2">
      <c r="A210827" s="1">
        <v>294395</v>
      </c>
      <c r="B210827" s="1" t="s">
        <v>210429</v>
      </c>
      <c r="C210827" s="1" t="s">
        <v>307</v>
      </c>
    </row>
    <row r="210828" spans="1:4" x14ac:dyDescent="0.2">
      <c r="A210828" s="1">
        <v>294398</v>
      </c>
      <c r="B210828" s="1" t="s">
        <v>210430</v>
      </c>
      <c r="C210828" s="1" t="s">
        <v>60</v>
      </c>
      <c r="D210828" s="1" t="s">
        <v>61</v>
      </c>
    </row>
    <row r="210829" spans="1:4" x14ac:dyDescent="0.2">
      <c r="A210829" s="1">
        <v>294399</v>
      </c>
      <c r="B210829" s="1" t="s">
        <v>210431</v>
      </c>
      <c r="C210829" s="1" t="s">
        <v>60</v>
      </c>
    </row>
    <row r="210830" spans="1:4" x14ac:dyDescent="0.2">
      <c r="A210830" s="1">
        <v>294400</v>
      </c>
      <c r="B210830" s="1" t="s">
        <v>210432</v>
      </c>
      <c r="C210830" s="1" t="s">
        <v>5</v>
      </c>
    </row>
    <row r="210831" spans="1:4" x14ac:dyDescent="0.2">
      <c r="A210831" s="1">
        <v>294401</v>
      </c>
      <c r="B210831" s="1" t="s">
        <v>210433</v>
      </c>
      <c r="C210831" s="1" t="s">
        <v>60</v>
      </c>
      <c r="D210831" s="1" t="s">
        <v>61</v>
      </c>
    </row>
    <row r="210832" spans="1:4" x14ac:dyDescent="0.2">
      <c r="A210832" s="1">
        <v>294405</v>
      </c>
      <c r="B210832" s="1" t="s">
        <v>210434</v>
      </c>
      <c r="C210832" s="1" t="s">
        <v>60</v>
      </c>
    </row>
    <row r="210833" spans="1:4" x14ac:dyDescent="0.2">
      <c r="A210833" s="1">
        <v>294409</v>
      </c>
      <c r="B210833" s="1" t="s">
        <v>210435</v>
      </c>
      <c r="C210833" s="1" t="s">
        <v>60</v>
      </c>
    </row>
    <row r="210834" spans="1:4" x14ac:dyDescent="0.2">
      <c r="A210834" s="1">
        <v>294410</v>
      </c>
      <c r="B210834" s="1" t="s">
        <v>210436</v>
      </c>
      <c r="C210834" s="1" t="s">
        <v>60</v>
      </c>
    </row>
    <row r="210835" spans="1:4" x14ac:dyDescent="0.2">
      <c r="A210835" s="1">
        <v>294414</v>
      </c>
      <c r="B210835" s="1" t="s">
        <v>210437</v>
      </c>
      <c r="C210835" s="1" t="s">
        <v>307</v>
      </c>
    </row>
    <row r="210836" spans="1:4" x14ac:dyDescent="0.2">
      <c r="A210836" s="1">
        <v>294415</v>
      </c>
      <c r="B210836" s="1" t="s">
        <v>210438</v>
      </c>
      <c r="C210836" s="1" t="s">
        <v>60</v>
      </c>
    </row>
    <row r="210837" spans="1:4" x14ac:dyDescent="0.2">
      <c r="A210837" s="1">
        <v>294421</v>
      </c>
      <c r="B210837" s="1" t="s">
        <v>210439</v>
      </c>
      <c r="C210837" s="1" t="s">
        <v>5</v>
      </c>
    </row>
    <row r="210838" spans="1:4" x14ac:dyDescent="0.2">
      <c r="A210838" s="1">
        <v>294422</v>
      </c>
      <c r="B210838" s="1" t="s">
        <v>210440</v>
      </c>
      <c r="C210838" s="1" t="s">
        <v>60</v>
      </c>
      <c r="D210838" s="1" t="s">
        <v>61</v>
      </c>
    </row>
    <row r="210839" spans="1:4" x14ac:dyDescent="0.2">
      <c r="A210839" s="1">
        <v>294423</v>
      </c>
      <c r="B210839" s="1" t="s">
        <v>210441</v>
      </c>
      <c r="C210839" s="1" t="s">
        <v>60</v>
      </c>
    </row>
    <row r="210840" spans="1:4" x14ac:dyDescent="0.2">
      <c r="A210840" s="1">
        <v>294427</v>
      </c>
      <c r="B210840" s="1" t="s">
        <v>210442</v>
      </c>
      <c r="C210840" s="1" t="s">
        <v>60</v>
      </c>
      <c r="D210840" s="1" t="s">
        <v>61</v>
      </c>
    </row>
    <row r="210841" spans="1:4" x14ac:dyDescent="0.2">
      <c r="A210841" s="1">
        <v>294430</v>
      </c>
      <c r="B210841" s="1" t="s">
        <v>210443</v>
      </c>
      <c r="C210841" s="1" t="s">
        <v>60</v>
      </c>
    </row>
    <row r="210842" spans="1:4" x14ac:dyDescent="0.2">
      <c r="A210842" s="1">
        <v>294432</v>
      </c>
      <c r="B210842" s="1" t="s">
        <v>210444</v>
      </c>
      <c r="C210842" s="1" t="s">
        <v>5</v>
      </c>
    </row>
    <row r="210843" spans="1:4" x14ac:dyDescent="0.2">
      <c r="A210843" s="1">
        <v>294439</v>
      </c>
      <c r="B210843" s="1" t="s">
        <v>210445</v>
      </c>
      <c r="C210843" s="1" t="s">
        <v>60</v>
      </c>
    </row>
    <row r="210844" spans="1:4" x14ac:dyDescent="0.2">
      <c r="A210844" s="1">
        <v>294444</v>
      </c>
      <c r="B210844" s="1" t="s">
        <v>210446</v>
      </c>
      <c r="C210844" s="1" t="s">
        <v>60</v>
      </c>
    </row>
    <row r="210845" spans="1:4" x14ac:dyDescent="0.2">
      <c r="A210845" s="1">
        <v>294446</v>
      </c>
      <c r="B210845" s="1" t="s">
        <v>210447</v>
      </c>
      <c r="C210845" s="1" t="s">
        <v>5</v>
      </c>
    </row>
    <row r="210846" spans="1:4" x14ac:dyDescent="0.2">
      <c r="A210846" s="1">
        <v>294447</v>
      </c>
      <c r="B210846" s="1" t="s">
        <v>210448</v>
      </c>
      <c r="C210846" s="1" t="s">
        <v>5</v>
      </c>
    </row>
    <row r="210847" spans="1:4" x14ac:dyDescent="0.2">
      <c r="A210847" s="1">
        <v>294454</v>
      </c>
      <c r="B210847" s="1" t="s">
        <v>210449</v>
      </c>
      <c r="C210847" s="1" t="s">
        <v>60</v>
      </c>
    </row>
    <row r="210848" spans="1:4" x14ac:dyDescent="0.2">
      <c r="A210848" s="1">
        <v>294455</v>
      </c>
      <c r="B210848" s="1" t="s">
        <v>210450</v>
      </c>
      <c r="C210848" s="1" t="s">
        <v>60</v>
      </c>
    </row>
    <row r="210849" spans="1:4" x14ac:dyDescent="0.2">
      <c r="A210849" s="1">
        <v>294457</v>
      </c>
      <c r="B210849" s="1" t="s">
        <v>210451</v>
      </c>
      <c r="C210849" s="1" t="s">
        <v>60</v>
      </c>
    </row>
    <row r="210850" spans="1:4" x14ac:dyDescent="0.2">
      <c r="A210850" s="1">
        <v>294458</v>
      </c>
      <c r="B210850" s="1" t="s">
        <v>210452</v>
      </c>
      <c r="C210850" s="1" t="s">
        <v>5</v>
      </c>
    </row>
    <row r="210851" spans="1:4" x14ac:dyDescent="0.2">
      <c r="A210851" s="1">
        <v>294459</v>
      </c>
      <c r="B210851" s="1" t="s">
        <v>210453</v>
      </c>
      <c r="C210851" s="1" t="s">
        <v>60</v>
      </c>
    </row>
    <row r="210852" spans="1:4" x14ac:dyDescent="0.2">
      <c r="A210852" s="1">
        <v>294460</v>
      </c>
      <c r="B210852" s="1" t="s">
        <v>210454</v>
      </c>
      <c r="C210852" s="1" t="s">
        <v>5</v>
      </c>
    </row>
    <row r="210853" spans="1:4" x14ac:dyDescent="0.2">
      <c r="A210853" s="1">
        <v>294461</v>
      </c>
      <c r="B210853" s="1" t="s">
        <v>210455</v>
      </c>
      <c r="C210853" s="1" t="s">
        <v>60</v>
      </c>
    </row>
    <row r="210854" spans="1:4" x14ac:dyDescent="0.2">
      <c r="A210854" s="1">
        <v>294462</v>
      </c>
      <c r="B210854" s="1" t="s">
        <v>210456</v>
      </c>
      <c r="C210854" s="1" t="s">
        <v>60</v>
      </c>
    </row>
    <row r="210855" spans="1:4" x14ac:dyDescent="0.2">
      <c r="A210855" s="1">
        <v>294463</v>
      </c>
      <c r="B210855" s="1" t="s">
        <v>210457</v>
      </c>
      <c r="C210855" s="1" t="s">
        <v>60</v>
      </c>
    </row>
    <row r="210856" spans="1:4" x14ac:dyDescent="0.2">
      <c r="A210856" s="1">
        <v>294464</v>
      </c>
      <c r="B210856" s="1" t="s">
        <v>210458</v>
      </c>
      <c r="C210856" s="1" t="s">
        <v>60</v>
      </c>
    </row>
    <row r="210857" spans="1:4" x14ac:dyDescent="0.2">
      <c r="A210857" s="1">
        <v>294465</v>
      </c>
      <c r="B210857" s="1" t="s">
        <v>210459</v>
      </c>
      <c r="C210857" s="1" t="s">
        <v>60</v>
      </c>
    </row>
    <row r="210858" spans="1:4" x14ac:dyDescent="0.2">
      <c r="A210858" s="1">
        <v>294466</v>
      </c>
      <c r="B210858" s="1" t="s">
        <v>210460</v>
      </c>
      <c r="C210858" s="1" t="s">
        <v>5</v>
      </c>
    </row>
    <row r="210859" spans="1:4" x14ac:dyDescent="0.2">
      <c r="A210859" s="1">
        <v>294467</v>
      </c>
      <c r="B210859" s="1" t="s">
        <v>210461</v>
      </c>
      <c r="C210859" s="1" t="s">
        <v>60</v>
      </c>
    </row>
    <row r="210860" spans="1:4" x14ac:dyDescent="0.2">
      <c r="A210860" s="1">
        <v>294468</v>
      </c>
      <c r="B210860" s="1" t="s">
        <v>210462</v>
      </c>
      <c r="C210860" s="1" t="s">
        <v>60</v>
      </c>
    </row>
    <row r="210861" spans="1:4" x14ac:dyDescent="0.2">
      <c r="A210861" s="1">
        <v>294469</v>
      </c>
      <c r="B210861" s="1" t="s">
        <v>210463</v>
      </c>
      <c r="C210861" s="1" t="s">
        <v>60</v>
      </c>
    </row>
    <row r="210862" spans="1:4" x14ac:dyDescent="0.2">
      <c r="A210862" s="1">
        <v>294470</v>
      </c>
      <c r="B210862" s="1" t="s">
        <v>210464</v>
      </c>
      <c r="C210862" s="1" t="s">
        <v>60</v>
      </c>
      <c r="D210862" s="1" t="s">
        <v>61</v>
      </c>
    </row>
    <row r="210863" spans="1:4" x14ac:dyDescent="0.2">
      <c r="A210863" s="1">
        <v>294471</v>
      </c>
      <c r="B210863" s="1" t="s">
        <v>210465</v>
      </c>
      <c r="C210863" s="1" t="s">
        <v>60</v>
      </c>
      <c r="D210863" s="1" t="s">
        <v>61</v>
      </c>
    </row>
    <row r="210864" spans="1:4" x14ac:dyDescent="0.2">
      <c r="A210864" s="1">
        <v>294472</v>
      </c>
      <c r="B210864" s="1" t="s">
        <v>210466</v>
      </c>
      <c r="C210864" s="1" t="s">
        <v>60</v>
      </c>
      <c r="D210864" s="1" t="s">
        <v>61</v>
      </c>
    </row>
    <row r="210865" spans="1:4" x14ac:dyDescent="0.2">
      <c r="A210865" s="1">
        <v>294473</v>
      </c>
      <c r="B210865" s="1" t="s">
        <v>210467</v>
      </c>
      <c r="C210865" s="1" t="s">
        <v>60</v>
      </c>
      <c r="D210865" s="1" t="s">
        <v>61</v>
      </c>
    </row>
    <row r="210866" spans="1:4" x14ac:dyDescent="0.2">
      <c r="A210866" s="1">
        <v>294474</v>
      </c>
      <c r="B210866" s="1" t="s">
        <v>210468</v>
      </c>
      <c r="C210866" s="1" t="s">
        <v>60</v>
      </c>
      <c r="D210866" s="1" t="s">
        <v>61</v>
      </c>
    </row>
    <row r="210867" spans="1:4" x14ac:dyDescent="0.2">
      <c r="A210867" s="1">
        <v>294475</v>
      </c>
      <c r="B210867" s="1" t="s">
        <v>210469</v>
      </c>
      <c r="C210867" s="1" t="s">
        <v>60</v>
      </c>
      <c r="D210867" s="1" t="s">
        <v>61</v>
      </c>
    </row>
    <row r="210868" spans="1:4" x14ac:dyDescent="0.2">
      <c r="A210868" s="1">
        <v>294476</v>
      </c>
      <c r="B210868" s="1" t="s">
        <v>210470</v>
      </c>
      <c r="C210868" s="1" t="s">
        <v>60</v>
      </c>
      <c r="D210868" s="1" t="s">
        <v>61</v>
      </c>
    </row>
    <row r="210869" spans="1:4" x14ac:dyDescent="0.2">
      <c r="A210869" s="1">
        <v>294477</v>
      </c>
      <c r="B210869" s="1" t="s">
        <v>210471</v>
      </c>
      <c r="C210869" s="1" t="s">
        <v>60</v>
      </c>
      <c r="D210869" s="1" t="s">
        <v>61</v>
      </c>
    </row>
    <row r="210870" spans="1:4" x14ac:dyDescent="0.2">
      <c r="A210870" s="1">
        <v>294478</v>
      </c>
      <c r="B210870" s="1" t="s">
        <v>210472</v>
      </c>
      <c r="C210870" s="1" t="s">
        <v>60</v>
      </c>
      <c r="D210870" s="1" t="s">
        <v>61</v>
      </c>
    </row>
    <row r="210871" spans="1:4" x14ac:dyDescent="0.2">
      <c r="A210871" s="1">
        <v>294479</v>
      </c>
      <c r="B210871" s="1" t="s">
        <v>210473</v>
      </c>
      <c r="C210871" s="1" t="s">
        <v>60</v>
      </c>
      <c r="D210871" s="1" t="s">
        <v>61</v>
      </c>
    </row>
    <row r="210872" spans="1:4" x14ac:dyDescent="0.2">
      <c r="A210872" s="1">
        <v>294649</v>
      </c>
      <c r="B210872" s="1" t="s">
        <v>210474</v>
      </c>
      <c r="C210872" s="1" t="s">
        <v>60</v>
      </c>
    </row>
    <row r="210873" spans="1:4" x14ac:dyDescent="0.2">
      <c r="A210873" s="1">
        <v>294658</v>
      </c>
      <c r="B210873" s="1" t="s">
        <v>210475</v>
      </c>
      <c r="C210873" s="1" t="s">
        <v>5</v>
      </c>
    </row>
    <row r="210874" spans="1:4" x14ac:dyDescent="0.2">
      <c r="A210874" s="1">
        <v>294728</v>
      </c>
      <c r="B210874" s="1" t="s">
        <v>210476</v>
      </c>
      <c r="C210874" s="1" t="s">
        <v>60</v>
      </c>
    </row>
    <row r="210875" spans="1:4" x14ac:dyDescent="0.2">
      <c r="A210875" s="1">
        <v>294729</v>
      </c>
      <c r="B210875" s="1" t="s">
        <v>210477</v>
      </c>
      <c r="C210875" s="1" t="s">
        <v>5</v>
      </c>
    </row>
    <row r="210876" spans="1:4" x14ac:dyDescent="0.2">
      <c r="A210876" s="1">
        <v>294730</v>
      </c>
      <c r="B210876" s="1" t="s">
        <v>210478</v>
      </c>
      <c r="C210876" s="1" t="s">
        <v>60</v>
      </c>
    </row>
    <row r="210877" spans="1:4" x14ac:dyDescent="0.2">
      <c r="A210877" s="1">
        <v>294731</v>
      </c>
      <c r="B210877" s="1" t="s">
        <v>210479</v>
      </c>
      <c r="C210877" s="1" t="s">
        <v>5</v>
      </c>
    </row>
    <row r="210878" spans="1:4" x14ac:dyDescent="0.2">
      <c r="A210878" s="1">
        <v>294732</v>
      </c>
      <c r="B210878" s="1" t="s">
        <v>210480</v>
      </c>
      <c r="C210878" s="1" t="s">
        <v>60</v>
      </c>
    </row>
    <row r="210879" spans="1:4" x14ac:dyDescent="0.2">
      <c r="A210879" s="1">
        <v>294733</v>
      </c>
      <c r="B210879" s="1" t="s">
        <v>210481</v>
      </c>
      <c r="C210879" s="1" t="s">
        <v>5</v>
      </c>
    </row>
    <row r="210880" spans="1:4" x14ac:dyDescent="0.2">
      <c r="A210880" s="1">
        <v>294734</v>
      </c>
      <c r="B210880" s="1" t="s">
        <v>210482</v>
      </c>
      <c r="C210880" s="1" t="s">
        <v>5</v>
      </c>
    </row>
    <row r="210881" spans="1:4" x14ac:dyDescent="0.2">
      <c r="A210881" s="1">
        <v>294735</v>
      </c>
      <c r="B210881" s="1" t="s">
        <v>210483</v>
      </c>
      <c r="C210881" s="1" t="s">
        <v>60</v>
      </c>
    </row>
    <row r="210882" spans="1:4" x14ac:dyDescent="0.2">
      <c r="A210882" s="1">
        <v>294736</v>
      </c>
      <c r="B210882" s="1" t="s">
        <v>210484</v>
      </c>
      <c r="C210882" s="1" t="s">
        <v>60</v>
      </c>
    </row>
    <row r="210883" spans="1:4" x14ac:dyDescent="0.2">
      <c r="A210883" s="1">
        <v>294737</v>
      </c>
      <c r="B210883" s="1" t="s">
        <v>210485</v>
      </c>
      <c r="C210883" s="1" t="s">
        <v>60</v>
      </c>
    </row>
    <row r="210884" spans="1:4" x14ac:dyDescent="0.2">
      <c r="A210884" s="1">
        <v>294738</v>
      </c>
      <c r="B210884" s="1" t="s">
        <v>210486</v>
      </c>
      <c r="C210884" s="1" t="s">
        <v>60</v>
      </c>
    </row>
    <row r="210885" spans="1:4" x14ac:dyDescent="0.2">
      <c r="A210885" s="1">
        <v>294739</v>
      </c>
      <c r="B210885" s="1" t="s">
        <v>210487</v>
      </c>
      <c r="C210885" s="1" t="s">
        <v>60</v>
      </c>
    </row>
    <row r="210886" spans="1:4" x14ac:dyDescent="0.2">
      <c r="A210886" s="1">
        <v>294740</v>
      </c>
      <c r="B210886" s="1" t="s">
        <v>210488</v>
      </c>
      <c r="C210886" s="1" t="s">
        <v>60</v>
      </c>
    </row>
    <row r="210887" spans="1:4" x14ac:dyDescent="0.2">
      <c r="A210887" s="1">
        <v>294741</v>
      </c>
      <c r="B210887" s="1" t="s">
        <v>210489</v>
      </c>
      <c r="C210887" s="1" t="s">
        <v>60</v>
      </c>
    </row>
    <row r="210888" spans="1:4" x14ac:dyDescent="0.2">
      <c r="A210888" s="1">
        <v>294742</v>
      </c>
      <c r="B210888" s="1" t="s">
        <v>210490</v>
      </c>
      <c r="C210888" s="1" t="s">
        <v>60</v>
      </c>
    </row>
    <row r="210889" spans="1:4" x14ac:dyDescent="0.2">
      <c r="A210889" s="1">
        <v>294743</v>
      </c>
      <c r="B210889" s="1" t="s">
        <v>210491</v>
      </c>
      <c r="C210889" s="1" t="s">
        <v>60</v>
      </c>
      <c r="D210889" s="1" t="s">
        <v>61</v>
      </c>
    </row>
    <row r="210890" spans="1:4" x14ac:dyDescent="0.2">
      <c r="A210890" s="1">
        <v>294744</v>
      </c>
      <c r="B210890" s="1" t="s">
        <v>210492</v>
      </c>
      <c r="C210890" s="1" t="s">
        <v>60</v>
      </c>
      <c r="D210890" s="1" t="s">
        <v>61</v>
      </c>
    </row>
    <row r="210891" spans="1:4" x14ac:dyDescent="0.2">
      <c r="A210891" s="1">
        <v>294745</v>
      </c>
      <c r="B210891" s="1" t="s">
        <v>210493</v>
      </c>
      <c r="C210891" s="1" t="s">
        <v>60</v>
      </c>
      <c r="D210891" s="1" t="s">
        <v>61</v>
      </c>
    </row>
    <row r="210892" spans="1:4" x14ac:dyDescent="0.2">
      <c r="A210892" s="1">
        <v>294746</v>
      </c>
      <c r="B210892" s="1" t="s">
        <v>210494</v>
      </c>
      <c r="C210892" s="1" t="s">
        <v>60</v>
      </c>
      <c r="D210892" s="1" t="s">
        <v>61</v>
      </c>
    </row>
    <row r="210893" spans="1:4" x14ac:dyDescent="0.2">
      <c r="A210893" s="1">
        <v>294747</v>
      </c>
      <c r="B210893" s="1" t="s">
        <v>210495</v>
      </c>
      <c r="C210893" s="1" t="s">
        <v>60</v>
      </c>
      <c r="D210893" s="1" t="s">
        <v>61</v>
      </c>
    </row>
    <row r="210894" spans="1:4" x14ac:dyDescent="0.2">
      <c r="A210894" s="1">
        <v>294748</v>
      </c>
      <c r="B210894" s="1" t="s">
        <v>210496</v>
      </c>
      <c r="C210894" s="1" t="s">
        <v>60</v>
      </c>
      <c r="D210894" s="1" t="s">
        <v>61</v>
      </c>
    </row>
    <row r="210895" spans="1:4" x14ac:dyDescent="0.2">
      <c r="A210895" s="1">
        <v>294749</v>
      </c>
      <c r="B210895" s="1" t="s">
        <v>210497</v>
      </c>
      <c r="C210895" s="1" t="s">
        <v>60</v>
      </c>
      <c r="D210895" s="1" t="s">
        <v>61</v>
      </c>
    </row>
    <row r="210896" spans="1:4" x14ac:dyDescent="0.2">
      <c r="A210896" s="1">
        <v>294750</v>
      </c>
      <c r="B210896" s="1" t="s">
        <v>210498</v>
      </c>
      <c r="C210896" s="1" t="s">
        <v>60</v>
      </c>
      <c r="D210896" s="1" t="s">
        <v>61</v>
      </c>
    </row>
    <row r="210897" spans="1:4" x14ac:dyDescent="0.2">
      <c r="A210897" s="1">
        <v>294751</v>
      </c>
      <c r="B210897" s="1" t="s">
        <v>210499</v>
      </c>
      <c r="C210897" s="1" t="s">
        <v>60</v>
      </c>
      <c r="D210897" s="1" t="s">
        <v>61</v>
      </c>
    </row>
    <row r="210898" spans="1:4" x14ac:dyDescent="0.2">
      <c r="A210898" s="1">
        <v>294752</v>
      </c>
      <c r="B210898" s="1" t="s">
        <v>210500</v>
      </c>
      <c r="C210898" s="1" t="s">
        <v>60</v>
      </c>
      <c r="D210898" s="1" t="s">
        <v>61</v>
      </c>
    </row>
    <row r="210899" spans="1:4" x14ac:dyDescent="0.2">
      <c r="A210899" s="1">
        <v>294753</v>
      </c>
      <c r="B210899" s="1" t="s">
        <v>210501</v>
      </c>
      <c r="C210899" s="1" t="s">
        <v>5</v>
      </c>
    </row>
    <row r="210900" spans="1:4" x14ac:dyDescent="0.2">
      <c r="A210900" s="1">
        <v>294754</v>
      </c>
      <c r="B210900" s="1" t="s">
        <v>210502</v>
      </c>
      <c r="C210900" s="1" t="s">
        <v>5</v>
      </c>
    </row>
    <row r="210901" spans="1:4" x14ac:dyDescent="0.2">
      <c r="A210901" s="1">
        <v>294755</v>
      </c>
      <c r="B210901" s="1" t="s">
        <v>210503</v>
      </c>
      <c r="C210901" s="1" t="s">
        <v>5</v>
      </c>
    </row>
    <row r="210902" spans="1:4" x14ac:dyDescent="0.2">
      <c r="A210902" s="1">
        <v>294756</v>
      </c>
      <c r="B210902" s="1" t="s">
        <v>210504</v>
      </c>
      <c r="C210902" s="1" t="s">
        <v>60</v>
      </c>
    </row>
    <row r="210903" spans="1:4" x14ac:dyDescent="0.2">
      <c r="A210903" s="1">
        <v>294757</v>
      </c>
      <c r="B210903" s="1" t="s">
        <v>210505</v>
      </c>
      <c r="C210903" s="1" t="s">
        <v>5</v>
      </c>
    </row>
    <row r="210904" spans="1:4" x14ac:dyDescent="0.2">
      <c r="A210904" s="1">
        <v>294758</v>
      </c>
      <c r="B210904" s="1" t="s">
        <v>210506</v>
      </c>
      <c r="C210904" s="1" t="s">
        <v>5</v>
      </c>
    </row>
    <row r="210905" spans="1:4" x14ac:dyDescent="0.2">
      <c r="A210905" s="1">
        <v>294759</v>
      </c>
      <c r="B210905" s="1" t="s">
        <v>210507</v>
      </c>
      <c r="C210905" s="1" t="s">
        <v>60</v>
      </c>
    </row>
    <row r="210906" spans="1:4" x14ac:dyDescent="0.2">
      <c r="A210906" s="1">
        <v>294760</v>
      </c>
      <c r="B210906" s="1" t="s">
        <v>210508</v>
      </c>
      <c r="C210906" s="1" t="s">
        <v>5</v>
      </c>
    </row>
    <row r="210907" spans="1:4" x14ac:dyDescent="0.2">
      <c r="A210907" s="1">
        <v>294761</v>
      </c>
      <c r="B210907" s="1" t="s">
        <v>210509</v>
      </c>
      <c r="C210907" s="1" t="s">
        <v>60</v>
      </c>
    </row>
    <row r="210908" spans="1:4" x14ac:dyDescent="0.2">
      <c r="A210908" s="1">
        <v>294762</v>
      </c>
      <c r="B210908" s="1" t="s">
        <v>210510</v>
      </c>
      <c r="C210908" s="1" t="s">
        <v>5</v>
      </c>
    </row>
    <row r="210909" spans="1:4" x14ac:dyDescent="0.2">
      <c r="A210909" s="1">
        <v>294763</v>
      </c>
      <c r="B210909" s="1" t="s">
        <v>210511</v>
      </c>
      <c r="C210909" s="1" t="s">
        <v>60</v>
      </c>
      <c r="D210909" s="1" t="s">
        <v>61</v>
      </c>
    </row>
    <row r="210910" spans="1:4" x14ac:dyDescent="0.2">
      <c r="A210910" s="1">
        <v>294764</v>
      </c>
      <c r="B210910" s="1" t="s">
        <v>210512</v>
      </c>
      <c r="C210910" s="1" t="s">
        <v>60</v>
      </c>
      <c r="D210910" s="1" t="s">
        <v>61</v>
      </c>
    </row>
    <row r="210911" spans="1:4" x14ac:dyDescent="0.2">
      <c r="A210911" s="1">
        <v>294765</v>
      </c>
      <c r="B210911" s="1" t="s">
        <v>210513</v>
      </c>
      <c r="C210911" s="1" t="s">
        <v>60</v>
      </c>
      <c r="D210911" s="1" t="s">
        <v>61</v>
      </c>
    </row>
    <row r="210912" spans="1:4" x14ac:dyDescent="0.2">
      <c r="A210912" s="1">
        <v>294766</v>
      </c>
      <c r="B210912" s="1" t="s">
        <v>210514</v>
      </c>
      <c r="C210912" s="1" t="s">
        <v>60</v>
      </c>
      <c r="D210912" s="1" t="s">
        <v>61</v>
      </c>
    </row>
    <row r="210913" spans="1:4" x14ac:dyDescent="0.2">
      <c r="A210913" s="1">
        <v>294767</v>
      </c>
      <c r="B210913" s="1" t="s">
        <v>210515</v>
      </c>
      <c r="C210913" s="1" t="s">
        <v>60</v>
      </c>
      <c r="D210913" s="1" t="s">
        <v>61</v>
      </c>
    </row>
    <row r="210914" spans="1:4" x14ac:dyDescent="0.2">
      <c r="A210914" s="1">
        <v>294768</v>
      </c>
      <c r="B210914" s="1" t="s">
        <v>210516</v>
      </c>
      <c r="C210914" s="1" t="s">
        <v>60</v>
      </c>
      <c r="D210914" s="1" t="s">
        <v>61</v>
      </c>
    </row>
    <row r="210915" spans="1:4" x14ac:dyDescent="0.2">
      <c r="A210915" s="1">
        <v>294769</v>
      </c>
      <c r="B210915" s="1" t="s">
        <v>210517</v>
      </c>
      <c r="C210915" s="1" t="s">
        <v>60</v>
      </c>
      <c r="D210915" s="1" t="s">
        <v>61</v>
      </c>
    </row>
    <row r="210916" spans="1:4" x14ac:dyDescent="0.2">
      <c r="A210916" s="1">
        <v>294770</v>
      </c>
      <c r="B210916" s="1" t="s">
        <v>210518</v>
      </c>
      <c r="C210916" s="1" t="s">
        <v>60</v>
      </c>
      <c r="D210916" s="1" t="s">
        <v>61</v>
      </c>
    </row>
    <row r="210917" spans="1:4" x14ac:dyDescent="0.2">
      <c r="A210917" s="1">
        <v>294771</v>
      </c>
      <c r="B210917" s="1" t="s">
        <v>210519</v>
      </c>
      <c r="C210917" s="1" t="s">
        <v>60</v>
      </c>
      <c r="D210917" s="1" t="s">
        <v>61</v>
      </c>
    </row>
    <row r="210918" spans="1:4" x14ac:dyDescent="0.2">
      <c r="A210918" s="1">
        <v>294772</v>
      </c>
      <c r="B210918" s="1" t="s">
        <v>210520</v>
      </c>
      <c r="C210918" s="1" t="s">
        <v>60</v>
      </c>
      <c r="D210918" s="1" t="s">
        <v>61</v>
      </c>
    </row>
    <row r="210919" spans="1:4" x14ac:dyDescent="0.2">
      <c r="A210919" s="1">
        <v>294773</v>
      </c>
      <c r="B210919" s="1" t="s">
        <v>210521</v>
      </c>
      <c r="C210919" s="1" t="s">
        <v>60</v>
      </c>
    </row>
    <row r="210920" spans="1:4" x14ac:dyDescent="0.2">
      <c r="A210920" s="1">
        <v>294774</v>
      </c>
      <c r="B210920" s="1" t="s">
        <v>210522</v>
      </c>
      <c r="C210920" s="1" t="s">
        <v>60</v>
      </c>
    </row>
    <row r="210921" spans="1:4" x14ac:dyDescent="0.2">
      <c r="A210921" s="1">
        <v>294775</v>
      </c>
      <c r="B210921" s="1" t="s">
        <v>210523</v>
      </c>
      <c r="C210921" s="1" t="s">
        <v>60</v>
      </c>
    </row>
    <row r="210922" spans="1:4" x14ac:dyDescent="0.2">
      <c r="A210922" s="1">
        <v>294776</v>
      </c>
      <c r="B210922" s="1" t="s">
        <v>210524</v>
      </c>
      <c r="C210922" s="1" t="s">
        <v>60</v>
      </c>
    </row>
    <row r="210923" spans="1:4" x14ac:dyDescent="0.2">
      <c r="A210923" s="1">
        <v>294777</v>
      </c>
      <c r="B210923" s="1" t="s">
        <v>210525</v>
      </c>
      <c r="C210923" s="1" t="s">
        <v>60</v>
      </c>
    </row>
    <row r="210924" spans="1:4" x14ac:dyDescent="0.2">
      <c r="A210924" s="1">
        <v>294778</v>
      </c>
      <c r="B210924" s="1" t="s">
        <v>210526</v>
      </c>
      <c r="C210924" s="1" t="s">
        <v>60</v>
      </c>
    </row>
    <row r="210925" spans="1:4" x14ac:dyDescent="0.2">
      <c r="A210925" s="1">
        <v>294779</v>
      </c>
      <c r="B210925" s="1" t="s">
        <v>210527</v>
      </c>
      <c r="C210925" s="1" t="s">
        <v>5</v>
      </c>
    </row>
    <row r="210926" spans="1:4" x14ac:dyDescent="0.2">
      <c r="A210926" s="1">
        <v>294780</v>
      </c>
      <c r="B210926" s="1" t="s">
        <v>210528</v>
      </c>
      <c r="C210926" s="1" t="s">
        <v>5</v>
      </c>
    </row>
    <row r="210927" spans="1:4" x14ac:dyDescent="0.2">
      <c r="A210927" s="1">
        <v>294781</v>
      </c>
      <c r="B210927" s="1" t="s">
        <v>210529</v>
      </c>
      <c r="C210927" s="1" t="s">
        <v>5</v>
      </c>
    </row>
    <row r="210928" spans="1:4" x14ac:dyDescent="0.2">
      <c r="A210928" s="1">
        <v>294782</v>
      </c>
      <c r="B210928" s="1" t="s">
        <v>210530</v>
      </c>
      <c r="C210928" s="1" t="s">
        <v>60</v>
      </c>
    </row>
    <row r="210929" spans="1:4" x14ac:dyDescent="0.2">
      <c r="A210929" s="1">
        <v>294783</v>
      </c>
      <c r="B210929" s="1" t="s">
        <v>210531</v>
      </c>
      <c r="C210929" s="1" t="s">
        <v>60</v>
      </c>
      <c r="D210929" s="1" t="s">
        <v>61</v>
      </c>
    </row>
    <row r="210930" spans="1:4" x14ac:dyDescent="0.2">
      <c r="A210930" s="1">
        <v>294784</v>
      </c>
      <c r="B210930" s="1" t="s">
        <v>210532</v>
      </c>
      <c r="C210930" s="1" t="s">
        <v>60</v>
      </c>
      <c r="D210930" s="1" t="s">
        <v>61</v>
      </c>
    </row>
    <row r="210931" spans="1:4" x14ac:dyDescent="0.2">
      <c r="A210931" s="1">
        <v>294785</v>
      </c>
      <c r="B210931" s="1" t="s">
        <v>210533</v>
      </c>
      <c r="C210931" s="1" t="s">
        <v>60</v>
      </c>
      <c r="D210931" s="1" t="s">
        <v>61</v>
      </c>
    </row>
    <row r="210932" spans="1:4" x14ac:dyDescent="0.2">
      <c r="A210932" s="1">
        <v>294786</v>
      </c>
      <c r="B210932" s="1" t="s">
        <v>210534</v>
      </c>
      <c r="C210932" s="1" t="s">
        <v>60</v>
      </c>
      <c r="D210932" s="1" t="s">
        <v>61</v>
      </c>
    </row>
    <row r="210933" spans="1:4" x14ac:dyDescent="0.2">
      <c r="A210933" s="1">
        <v>294787</v>
      </c>
      <c r="B210933" s="1" t="s">
        <v>210535</v>
      </c>
      <c r="C210933" s="1" t="s">
        <v>60</v>
      </c>
      <c r="D210933" s="1" t="s">
        <v>61</v>
      </c>
    </row>
    <row r="210934" spans="1:4" x14ac:dyDescent="0.2">
      <c r="A210934" s="1">
        <v>294788</v>
      </c>
      <c r="B210934" s="1" t="s">
        <v>210536</v>
      </c>
      <c r="C210934" s="1" t="s">
        <v>60</v>
      </c>
      <c r="D210934" s="1" t="s">
        <v>61</v>
      </c>
    </row>
    <row r="210935" spans="1:4" x14ac:dyDescent="0.2">
      <c r="A210935" s="1">
        <v>294789</v>
      </c>
      <c r="B210935" s="1" t="s">
        <v>210537</v>
      </c>
      <c r="C210935" s="1" t="s">
        <v>60</v>
      </c>
      <c r="D210935" s="1" t="s">
        <v>61</v>
      </c>
    </row>
    <row r="210936" spans="1:4" x14ac:dyDescent="0.2">
      <c r="A210936" s="1">
        <v>294790</v>
      </c>
      <c r="B210936" s="1" t="s">
        <v>210538</v>
      </c>
      <c r="C210936" s="1" t="s">
        <v>60</v>
      </c>
      <c r="D210936" s="1" t="s">
        <v>61</v>
      </c>
    </row>
    <row r="210937" spans="1:4" x14ac:dyDescent="0.2">
      <c r="A210937" s="1">
        <v>294791</v>
      </c>
      <c r="B210937" s="1" t="s">
        <v>210539</v>
      </c>
      <c r="C210937" s="1" t="s">
        <v>60</v>
      </c>
      <c r="D210937" s="1" t="s">
        <v>61</v>
      </c>
    </row>
    <row r="210938" spans="1:4" x14ac:dyDescent="0.2">
      <c r="A210938" s="1">
        <v>294792</v>
      </c>
      <c r="B210938" s="1" t="s">
        <v>210540</v>
      </c>
      <c r="C210938" s="1" t="s">
        <v>60</v>
      </c>
      <c r="D210938" s="1" t="s">
        <v>61</v>
      </c>
    </row>
    <row r="210939" spans="1:4" x14ac:dyDescent="0.2">
      <c r="A210939" s="1">
        <v>294793</v>
      </c>
      <c r="B210939" s="1" t="s">
        <v>210541</v>
      </c>
      <c r="C210939" s="1" t="s">
        <v>60</v>
      </c>
    </row>
    <row r="210940" spans="1:4" x14ac:dyDescent="0.2">
      <c r="A210940" s="1">
        <v>294794</v>
      </c>
      <c r="B210940" s="1" t="s">
        <v>210542</v>
      </c>
      <c r="C210940" s="1" t="s">
        <v>5</v>
      </c>
    </row>
    <row r="210941" spans="1:4" x14ac:dyDescent="0.2">
      <c r="A210941" s="1">
        <v>294795</v>
      </c>
      <c r="B210941" s="1" t="s">
        <v>210543</v>
      </c>
      <c r="C210941" s="1" t="s">
        <v>60</v>
      </c>
    </row>
    <row r="210942" spans="1:4" x14ac:dyDescent="0.2">
      <c r="A210942" s="1">
        <v>294796</v>
      </c>
      <c r="B210942" s="1" t="s">
        <v>210544</v>
      </c>
      <c r="C210942" s="1" t="s">
        <v>60</v>
      </c>
    </row>
    <row r="210943" spans="1:4" x14ac:dyDescent="0.2">
      <c r="A210943" s="1">
        <v>294797</v>
      </c>
      <c r="B210943" s="1" t="s">
        <v>210545</v>
      </c>
      <c r="C210943" s="1" t="s">
        <v>60</v>
      </c>
    </row>
    <row r="210944" spans="1:4" x14ac:dyDescent="0.2">
      <c r="A210944" s="1">
        <v>294798</v>
      </c>
      <c r="B210944" s="1" t="s">
        <v>210546</v>
      </c>
      <c r="C210944" s="1" t="s">
        <v>60</v>
      </c>
    </row>
    <row r="210945" spans="1:4" x14ac:dyDescent="0.2">
      <c r="A210945" s="1">
        <v>294799</v>
      </c>
      <c r="B210945" s="1" t="s">
        <v>210547</v>
      </c>
      <c r="C210945" s="1" t="s">
        <v>5</v>
      </c>
    </row>
    <row r="210946" spans="1:4" x14ac:dyDescent="0.2">
      <c r="A210946" s="1">
        <v>294800</v>
      </c>
      <c r="B210946" s="1" t="s">
        <v>210548</v>
      </c>
      <c r="C210946" s="1" t="s">
        <v>60</v>
      </c>
    </row>
    <row r="210947" spans="1:4" x14ac:dyDescent="0.2">
      <c r="A210947" s="1">
        <v>294801</v>
      </c>
      <c r="B210947" s="1" t="s">
        <v>210549</v>
      </c>
      <c r="C210947" s="1" t="s">
        <v>5</v>
      </c>
    </row>
    <row r="210948" spans="1:4" x14ac:dyDescent="0.2">
      <c r="A210948" s="1">
        <v>294802</v>
      </c>
      <c r="B210948" s="1" t="s">
        <v>210550</v>
      </c>
      <c r="C210948" s="1" t="s">
        <v>60</v>
      </c>
    </row>
    <row r="210949" spans="1:4" x14ac:dyDescent="0.2">
      <c r="A210949" s="1">
        <v>294803</v>
      </c>
      <c r="B210949" s="1" t="s">
        <v>210551</v>
      </c>
      <c r="C210949" s="1" t="s">
        <v>60</v>
      </c>
      <c r="D210949" s="1" t="s">
        <v>61</v>
      </c>
    </row>
    <row r="210950" spans="1:4" x14ac:dyDescent="0.2">
      <c r="A210950" s="1">
        <v>294804</v>
      </c>
      <c r="B210950" s="1" t="s">
        <v>210552</v>
      </c>
      <c r="C210950" s="1" t="s">
        <v>60</v>
      </c>
      <c r="D210950" s="1" t="s">
        <v>61</v>
      </c>
    </row>
    <row r="210951" spans="1:4" x14ac:dyDescent="0.2">
      <c r="A210951" s="1">
        <v>294805</v>
      </c>
      <c r="B210951" s="1" t="s">
        <v>210553</v>
      </c>
      <c r="C210951" s="1" t="s">
        <v>60</v>
      </c>
      <c r="D210951" s="1" t="s">
        <v>61</v>
      </c>
    </row>
    <row r="210952" spans="1:4" x14ac:dyDescent="0.2">
      <c r="A210952" s="1">
        <v>294806</v>
      </c>
      <c r="B210952" s="1" t="s">
        <v>210554</v>
      </c>
      <c r="C210952" s="1" t="s">
        <v>60</v>
      </c>
      <c r="D210952" s="1" t="s">
        <v>61</v>
      </c>
    </row>
    <row r="210953" spans="1:4" x14ac:dyDescent="0.2">
      <c r="A210953" s="1">
        <v>294807</v>
      </c>
      <c r="B210953" s="1" t="s">
        <v>210555</v>
      </c>
      <c r="C210953" s="1" t="s">
        <v>60</v>
      </c>
      <c r="D210953" s="1" t="s">
        <v>61</v>
      </c>
    </row>
    <row r="210954" spans="1:4" x14ac:dyDescent="0.2">
      <c r="A210954" s="1">
        <v>294808</v>
      </c>
      <c r="B210954" s="1" t="s">
        <v>210556</v>
      </c>
      <c r="C210954" s="1" t="s">
        <v>60</v>
      </c>
      <c r="D210954" s="1" t="s">
        <v>61</v>
      </c>
    </row>
    <row r="210955" spans="1:4" x14ac:dyDescent="0.2">
      <c r="A210955" s="1">
        <v>294809</v>
      </c>
      <c r="B210955" s="1" t="s">
        <v>210557</v>
      </c>
      <c r="C210955" s="1" t="s">
        <v>60</v>
      </c>
      <c r="D210955" s="1" t="s">
        <v>61</v>
      </c>
    </row>
    <row r="210956" spans="1:4" x14ac:dyDescent="0.2">
      <c r="A210956" s="1">
        <v>294810</v>
      </c>
      <c r="B210956" s="1" t="s">
        <v>210558</v>
      </c>
      <c r="C210956" s="1" t="s">
        <v>60</v>
      </c>
      <c r="D210956" s="1" t="s">
        <v>61</v>
      </c>
    </row>
    <row r="210957" spans="1:4" x14ac:dyDescent="0.2">
      <c r="A210957" s="1">
        <v>294811</v>
      </c>
      <c r="B210957" s="1" t="s">
        <v>210559</v>
      </c>
      <c r="C210957" s="1" t="s">
        <v>60</v>
      </c>
      <c r="D210957" s="1" t="s">
        <v>61</v>
      </c>
    </row>
    <row r="210958" spans="1:4" x14ac:dyDescent="0.2">
      <c r="A210958" s="1">
        <v>294812</v>
      </c>
      <c r="B210958" s="1" t="s">
        <v>210560</v>
      </c>
      <c r="C210958" s="1" t="s">
        <v>60</v>
      </c>
      <c r="D210958" s="1" t="s">
        <v>61</v>
      </c>
    </row>
    <row r="210959" spans="1:4" x14ac:dyDescent="0.2">
      <c r="A210959" s="1">
        <v>295052</v>
      </c>
      <c r="B210959" s="1" t="s">
        <v>210561</v>
      </c>
      <c r="C210959" s="1" t="s">
        <v>5</v>
      </c>
    </row>
    <row r="210960" spans="1:4" x14ac:dyDescent="0.2">
      <c r="A210960" s="1">
        <v>295053</v>
      </c>
      <c r="B210960" s="1" t="s">
        <v>210562</v>
      </c>
      <c r="C210960" s="1" t="s">
        <v>60</v>
      </c>
    </row>
    <row r="210961" spans="1:4" x14ac:dyDescent="0.2">
      <c r="A210961" s="1">
        <v>295054</v>
      </c>
      <c r="B210961" s="1" t="s">
        <v>210563</v>
      </c>
      <c r="C210961" s="1" t="s">
        <v>60</v>
      </c>
    </row>
    <row r="210962" spans="1:4" x14ac:dyDescent="0.2">
      <c r="A210962" s="1">
        <v>295055</v>
      </c>
      <c r="B210962" s="1" t="s">
        <v>210564</v>
      </c>
      <c r="C210962" s="1" t="s">
        <v>60</v>
      </c>
    </row>
    <row r="210963" spans="1:4" x14ac:dyDescent="0.2">
      <c r="A210963" s="1">
        <v>295056</v>
      </c>
      <c r="B210963" s="1" t="s">
        <v>210565</v>
      </c>
      <c r="C210963" s="1" t="s">
        <v>60</v>
      </c>
    </row>
    <row r="210964" spans="1:4" x14ac:dyDescent="0.2">
      <c r="A210964" s="1">
        <v>295057</v>
      </c>
      <c r="B210964" s="1" t="s">
        <v>210566</v>
      </c>
      <c r="C210964" s="1" t="s">
        <v>60</v>
      </c>
    </row>
    <row r="210965" spans="1:4" x14ac:dyDescent="0.2">
      <c r="A210965" s="1">
        <v>295058</v>
      </c>
      <c r="B210965" s="1" t="s">
        <v>210567</v>
      </c>
      <c r="C210965" s="1" t="s">
        <v>60</v>
      </c>
    </row>
    <row r="210966" spans="1:4" x14ac:dyDescent="0.2">
      <c r="A210966" s="1">
        <v>295059</v>
      </c>
      <c r="B210966" s="1" t="s">
        <v>210568</v>
      </c>
      <c r="C210966" s="1" t="s">
        <v>60</v>
      </c>
    </row>
    <row r="210967" spans="1:4" x14ac:dyDescent="0.2">
      <c r="A210967" s="1">
        <v>295060</v>
      </c>
      <c r="B210967" s="1" t="s">
        <v>210569</v>
      </c>
      <c r="C210967" s="1" t="s">
        <v>60</v>
      </c>
    </row>
    <row r="210968" spans="1:4" x14ac:dyDescent="0.2">
      <c r="A210968" s="1">
        <v>295061</v>
      </c>
      <c r="B210968" s="1" t="s">
        <v>210570</v>
      </c>
      <c r="C210968" s="1" t="s">
        <v>60</v>
      </c>
    </row>
    <row r="210969" spans="1:4" x14ac:dyDescent="0.2">
      <c r="A210969" s="1">
        <v>295062</v>
      </c>
      <c r="B210969" s="1" t="s">
        <v>210571</v>
      </c>
      <c r="C210969" s="1" t="s">
        <v>60</v>
      </c>
      <c r="D210969" s="1" t="s">
        <v>61</v>
      </c>
    </row>
    <row r="210970" spans="1:4" x14ac:dyDescent="0.2">
      <c r="A210970" s="1">
        <v>295063</v>
      </c>
      <c r="B210970" s="1" t="s">
        <v>210572</v>
      </c>
      <c r="C210970" s="1" t="s">
        <v>60</v>
      </c>
      <c r="D210970" s="1" t="s">
        <v>61</v>
      </c>
    </row>
    <row r="210971" spans="1:4" x14ac:dyDescent="0.2">
      <c r="A210971" s="1">
        <v>295064</v>
      </c>
      <c r="B210971" s="1" t="s">
        <v>210573</v>
      </c>
      <c r="C210971" s="1" t="s">
        <v>60</v>
      </c>
      <c r="D210971" s="1" t="s">
        <v>61</v>
      </c>
    </row>
    <row r="210972" spans="1:4" x14ac:dyDescent="0.2">
      <c r="A210972" s="1">
        <v>295065</v>
      </c>
      <c r="B210972" s="1" t="s">
        <v>210574</v>
      </c>
      <c r="C210972" s="1" t="s">
        <v>60</v>
      </c>
      <c r="D210972" s="1" t="s">
        <v>61</v>
      </c>
    </row>
    <row r="210973" spans="1:4" x14ac:dyDescent="0.2">
      <c r="A210973" s="1">
        <v>295066</v>
      </c>
      <c r="B210973" s="1" t="s">
        <v>210575</v>
      </c>
      <c r="C210973" s="1" t="s">
        <v>60</v>
      </c>
      <c r="D210973" s="1" t="s">
        <v>61</v>
      </c>
    </row>
    <row r="210974" spans="1:4" x14ac:dyDescent="0.2">
      <c r="A210974" s="1">
        <v>295067</v>
      </c>
      <c r="B210974" s="1" t="s">
        <v>210576</v>
      </c>
      <c r="C210974" s="1" t="s">
        <v>60</v>
      </c>
      <c r="D210974" s="1" t="s">
        <v>61</v>
      </c>
    </row>
    <row r="210975" spans="1:4" x14ac:dyDescent="0.2">
      <c r="A210975" s="1">
        <v>295068</v>
      </c>
      <c r="B210975" s="1" t="s">
        <v>210577</v>
      </c>
      <c r="C210975" s="1" t="s">
        <v>60</v>
      </c>
      <c r="D210975" s="1" t="s">
        <v>61</v>
      </c>
    </row>
    <row r="210976" spans="1:4" x14ac:dyDescent="0.2">
      <c r="A210976" s="1">
        <v>295069</v>
      </c>
      <c r="B210976" s="1" t="s">
        <v>210578</v>
      </c>
      <c r="C210976" s="1" t="s">
        <v>60</v>
      </c>
      <c r="D210976" s="1" t="s">
        <v>61</v>
      </c>
    </row>
    <row r="210977" spans="1:4" x14ac:dyDescent="0.2">
      <c r="A210977" s="1">
        <v>295070</v>
      </c>
      <c r="B210977" s="1" t="s">
        <v>210579</v>
      </c>
      <c r="C210977" s="1" t="s">
        <v>60</v>
      </c>
      <c r="D210977" s="1" t="s">
        <v>61</v>
      </c>
    </row>
    <row r="210978" spans="1:4" x14ac:dyDescent="0.2">
      <c r="A210978" s="1">
        <v>295071</v>
      </c>
      <c r="B210978" s="1" t="s">
        <v>210580</v>
      </c>
      <c r="C210978" s="1" t="s">
        <v>60</v>
      </c>
      <c r="D210978" s="1" t="s">
        <v>61</v>
      </c>
    </row>
    <row r="210979" spans="1:4" x14ac:dyDescent="0.2">
      <c r="A210979" s="1">
        <v>295072</v>
      </c>
      <c r="B210979" s="1" t="s">
        <v>210581</v>
      </c>
      <c r="C210979" s="1" t="s">
        <v>60</v>
      </c>
    </row>
    <row r="210980" spans="1:4" x14ac:dyDescent="0.2">
      <c r="A210980" s="1">
        <v>295073</v>
      </c>
      <c r="B210980" s="1" t="s">
        <v>210582</v>
      </c>
      <c r="C210980" s="1" t="s">
        <v>60</v>
      </c>
    </row>
    <row r="210981" spans="1:4" x14ac:dyDescent="0.2">
      <c r="A210981" s="1">
        <v>295074</v>
      </c>
      <c r="B210981" s="1" t="s">
        <v>210583</v>
      </c>
      <c r="C210981" s="1" t="s">
        <v>60</v>
      </c>
    </row>
    <row r="210982" spans="1:4" x14ac:dyDescent="0.2">
      <c r="A210982" s="1">
        <v>295075</v>
      </c>
      <c r="B210982" s="1" t="s">
        <v>210584</v>
      </c>
      <c r="C210982" s="1" t="s">
        <v>5</v>
      </c>
    </row>
    <row r="210983" spans="1:4" x14ac:dyDescent="0.2">
      <c r="A210983" s="1">
        <v>295076</v>
      </c>
      <c r="B210983" s="1" t="s">
        <v>210585</v>
      </c>
      <c r="C210983" s="1" t="s">
        <v>5</v>
      </c>
    </row>
    <row r="210984" spans="1:4" x14ac:dyDescent="0.2">
      <c r="A210984" s="1">
        <v>295077</v>
      </c>
      <c r="B210984" s="1" t="s">
        <v>210586</v>
      </c>
      <c r="C210984" s="1" t="s">
        <v>5</v>
      </c>
    </row>
    <row r="210985" spans="1:4" x14ac:dyDescent="0.2">
      <c r="A210985" s="1">
        <v>295078</v>
      </c>
      <c r="B210985" s="1" t="s">
        <v>210587</v>
      </c>
      <c r="C210985" s="1" t="s">
        <v>60</v>
      </c>
    </row>
    <row r="210986" spans="1:4" x14ac:dyDescent="0.2">
      <c r="A210986" s="1">
        <v>295079</v>
      </c>
      <c r="B210986" s="1" t="s">
        <v>210588</v>
      </c>
      <c r="C210986" s="1" t="s">
        <v>5</v>
      </c>
    </row>
    <row r="210987" spans="1:4" x14ac:dyDescent="0.2">
      <c r="A210987" s="1">
        <v>295080</v>
      </c>
      <c r="B210987" s="1" t="s">
        <v>210589</v>
      </c>
      <c r="C210987" s="1" t="s">
        <v>60</v>
      </c>
    </row>
    <row r="210988" spans="1:4" x14ac:dyDescent="0.2">
      <c r="A210988" s="1">
        <v>295081</v>
      </c>
      <c r="B210988" s="1" t="s">
        <v>210590</v>
      </c>
      <c r="C210988" s="1" t="s">
        <v>60</v>
      </c>
    </row>
    <row r="210989" spans="1:4" x14ac:dyDescent="0.2">
      <c r="A210989" s="1">
        <v>295082</v>
      </c>
      <c r="B210989" s="1" t="s">
        <v>210591</v>
      </c>
      <c r="C210989" s="1" t="s">
        <v>60</v>
      </c>
      <c r="D210989" s="1" t="s">
        <v>61</v>
      </c>
    </row>
    <row r="210990" spans="1:4" x14ac:dyDescent="0.2">
      <c r="A210990" s="1">
        <v>295083</v>
      </c>
      <c r="B210990" s="1" t="s">
        <v>210592</v>
      </c>
      <c r="C210990" s="1" t="s">
        <v>60</v>
      </c>
      <c r="D210990" s="1" t="s">
        <v>61</v>
      </c>
    </row>
    <row r="210991" spans="1:4" x14ac:dyDescent="0.2">
      <c r="A210991" s="1">
        <v>295084</v>
      </c>
      <c r="B210991" s="1" t="s">
        <v>210593</v>
      </c>
      <c r="C210991" s="1" t="s">
        <v>60</v>
      </c>
      <c r="D210991" s="1" t="s">
        <v>61</v>
      </c>
    </row>
    <row r="210992" spans="1:4" x14ac:dyDescent="0.2">
      <c r="A210992" s="1">
        <v>295085</v>
      </c>
      <c r="B210992" s="1" t="s">
        <v>210594</v>
      </c>
      <c r="C210992" s="1" t="s">
        <v>60</v>
      </c>
      <c r="D210992" s="1" t="s">
        <v>61</v>
      </c>
    </row>
    <row r="210993" spans="1:4" x14ac:dyDescent="0.2">
      <c r="A210993" s="1">
        <v>295086</v>
      </c>
      <c r="B210993" s="1" t="s">
        <v>210595</v>
      </c>
      <c r="C210993" s="1" t="s">
        <v>60</v>
      </c>
      <c r="D210993" s="1" t="s">
        <v>61</v>
      </c>
    </row>
    <row r="210994" spans="1:4" x14ac:dyDescent="0.2">
      <c r="A210994" s="1">
        <v>295087</v>
      </c>
      <c r="B210994" s="1" t="s">
        <v>210596</v>
      </c>
      <c r="C210994" s="1" t="s">
        <v>60</v>
      </c>
      <c r="D210994" s="1" t="s">
        <v>61</v>
      </c>
    </row>
    <row r="210995" spans="1:4" x14ac:dyDescent="0.2">
      <c r="A210995" s="1">
        <v>295088</v>
      </c>
      <c r="B210995" s="1" t="s">
        <v>210597</v>
      </c>
      <c r="C210995" s="1" t="s">
        <v>60</v>
      </c>
      <c r="D210995" s="1" t="s">
        <v>61</v>
      </c>
    </row>
    <row r="210996" spans="1:4" x14ac:dyDescent="0.2">
      <c r="A210996" s="1">
        <v>295089</v>
      </c>
      <c r="B210996" s="1" t="s">
        <v>210598</v>
      </c>
      <c r="C210996" s="1" t="s">
        <v>60</v>
      </c>
      <c r="D210996" s="1" t="s">
        <v>61</v>
      </c>
    </row>
    <row r="210997" spans="1:4" x14ac:dyDescent="0.2">
      <c r="A210997" s="1">
        <v>295090</v>
      </c>
      <c r="B210997" s="1" t="s">
        <v>210599</v>
      </c>
      <c r="C210997" s="1" t="s">
        <v>60</v>
      </c>
      <c r="D210997" s="1" t="s">
        <v>61</v>
      </c>
    </row>
    <row r="210998" spans="1:4" x14ac:dyDescent="0.2">
      <c r="A210998" s="1">
        <v>295091</v>
      </c>
      <c r="B210998" s="1" t="s">
        <v>210600</v>
      </c>
      <c r="C210998" s="1" t="s">
        <v>60</v>
      </c>
      <c r="D210998" s="1" t="s">
        <v>61</v>
      </c>
    </row>
    <row r="210999" spans="1:4" x14ac:dyDescent="0.2">
      <c r="A210999" s="1">
        <v>295092</v>
      </c>
      <c r="B210999" s="1" t="s">
        <v>210601</v>
      </c>
      <c r="C210999" s="1" t="s">
        <v>5</v>
      </c>
    </row>
    <row r="211000" spans="1:4" x14ac:dyDescent="0.2">
      <c r="A211000" s="1">
        <v>295093</v>
      </c>
      <c r="B211000" s="1" t="s">
        <v>210602</v>
      </c>
      <c r="C211000" s="1" t="s">
        <v>5</v>
      </c>
    </row>
    <row r="211001" spans="1:4" x14ac:dyDescent="0.2">
      <c r="A211001" s="1">
        <v>295094</v>
      </c>
      <c r="B211001" s="1" t="s">
        <v>210603</v>
      </c>
      <c r="C211001" s="1" t="s">
        <v>60</v>
      </c>
    </row>
    <row r="211002" spans="1:4" x14ac:dyDescent="0.2">
      <c r="A211002" s="1">
        <v>295095</v>
      </c>
      <c r="B211002" s="1" t="s">
        <v>210604</v>
      </c>
      <c r="C211002" s="1" t="s">
        <v>60</v>
      </c>
    </row>
    <row r="211003" spans="1:4" x14ac:dyDescent="0.2">
      <c r="A211003" s="1">
        <v>295096</v>
      </c>
      <c r="B211003" s="1" t="s">
        <v>210605</v>
      </c>
      <c r="C211003" s="1" t="s">
        <v>60</v>
      </c>
    </row>
    <row r="211004" spans="1:4" x14ac:dyDescent="0.2">
      <c r="A211004" s="1">
        <v>295097</v>
      </c>
      <c r="B211004" s="1" t="s">
        <v>210606</v>
      </c>
      <c r="C211004" s="1" t="s">
        <v>5</v>
      </c>
    </row>
    <row r="211005" spans="1:4" x14ac:dyDescent="0.2">
      <c r="A211005" s="1">
        <v>295098</v>
      </c>
      <c r="B211005" s="1" t="s">
        <v>210607</v>
      </c>
      <c r="C211005" s="1" t="s">
        <v>5</v>
      </c>
    </row>
    <row r="211006" spans="1:4" x14ac:dyDescent="0.2">
      <c r="A211006" s="1">
        <v>295099</v>
      </c>
      <c r="B211006" s="1" t="s">
        <v>210608</v>
      </c>
      <c r="C211006" s="1" t="s">
        <v>5</v>
      </c>
    </row>
    <row r="211007" spans="1:4" x14ac:dyDescent="0.2">
      <c r="A211007" s="1">
        <v>295100</v>
      </c>
      <c r="B211007" s="1" t="s">
        <v>210609</v>
      </c>
      <c r="C211007" s="1" t="s">
        <v>60</v>
      </c>
    </row>
    <row r="211008" spans="1:4" x14ac:dyDescent="0.2">
      <c r="A211008" s="1">
        <v>295101</v>
      </c>
      <c r="B211008" s="1" t="s">
        <v>210610</v>
      </c>
      <c r="C211008" s="1" t="s">
        <v>60</v>
      </c>
    </row>
    <row r="211009" spans="1:4" x14ac:dyDescent="0.2">
      <c r="A211009" s="1">
        <v>295102</v>
      </c>
      <c r="B211009" s="1" t="s">
        <v>210611</v>
      </c>
      <c r="C211009" s="1" t="s">
        <v>60</v>
      </c>
      <c r="D211009" s="1" t="s">
        <v>61</v>
      </c>
    </row>
    <row r="211010" spans="1:4" x14ac:dyDescent="0.2">
      <c r="A211010" s="1">
        <v>295103</v>
      </c>
      <c r="B211010" s="1" t="s">
        <v>210612</v>
      </c>
      <c r="C211010" s="1" t="s">
        <v>60</v>
      </c>
      <c r="D211010" s="1" t="s">
        <v>61</v>
      </c>
    </row>
    <row r="211011" spans="1:4" x14ac:dyDescent="0.2">
      <c r="A211011" s="1">
        <v>295104</v>
      </c>
      <c r="B211011" s="1" t="s">
        <v>210613</v>
      </c>
      <c r="C211011" s="1" t="s">
        <v>60</v>
      </c>
      <c r="D211011" s="1" t="s">
        <v>61</v>
      </c>
    </row>
    <row r="211012" spans="1:4" x14ac:dyDescent="0.2">
      <c r="A211012" s="1">
        <v>295105</v>
      </c>
      <c r="B211012" s="1" t="s">
        <v>210614</v>
      </c>
      <c r="C211012" s="1" t="s">
        <v>60</v>
      </c>
      <c r="D211012" s="1" t="s">
        <v>61</v>
      </c>
    </row>
    <row r="211013" spans="1:4" x14ac:dyDescent="0.2">
      <c r="A211013" s="1">
        <v>295106</v>
      </c>
      <c r="B211013" s="1" t="s">
        <v>210615</v>
      </c>
      <c r="C211013" s="1" t="s">
        <v>60</v>
      </c>
      <c r="D211013" s="1" t="s">
        <v>61</v>
      </c>
    </row>
    <row r="211014" spans="1:4" x14ac:dyDescent="0.2">
      <c r="A211014" s="1">
        <v>295107</v>
      </c>
      <c r="B211014" s="1" t="s">
        <v>210616</v>
      </c>
      <c r="C211014" s="1" t="s">
        <v>60</v>
      </c>
      <c r="D211014" s="1" t="s">
        <v>61</v>
      </c>
    </row>
    <row r="211015" spans="1:4" x14ac:dyDescent="0.2">
      <c r="A211015" s="1">
        <v>295108</v>
      </c>
      <c r="B211015" s="1" t="s">
        <v>210617</v>
      </c>
      <c r="C211015" s="1" t="s">
        <v>60</v>
      </c>
      <c r="D211015" s="1" t="s">
        <v>61</v>
      </c>
    </row>
    <row r="211016" spans="1:4" x14ac:dyDescent="0.2">
      <c r="A211016" s="1">
        <v>295109</v>
      </c>
      <c r="B211016" s="1" t="s">
        <v>210618</v>
      </c>
      <c r="C211016" s="1" t="s">
        <v>60</v>
      </c>
      <c r="D211016" s="1" t="s">
        <v>61</v>
      </c>
    </row>
    <row r="211017" spans="1:4" x14ac:dyDescent="0.2">
      <c r="A211017" s="1">
        <v>295110</v>
      </c>
      <c r="B211017" s="1" t="s">
        <v>210619</v>
      </c>
      <c r="C211017" s="1" t="s">
        <v>60</v>
      </c>
      <c r="D211017" s="1" t="s">
        <v>61</v>
      </c>
    </row>
    <row r="211018" spans="1:4" x14ac:dyDescent="0.2">
      <c r="A211018" s="1">
        <v>295111</v>
      </c>
      <c r="B211018" s="1" t="s">
        <v>210620</v>
      </c>
      <c r="C211018" s="1" t="s">
        <v>60</v>
      </c>
      <c r="D211018" s="1" t="s">
        <v>61</v>
      </c>
    </row>
    <row r="211019" spans="1:4" x14ac:dyDescent="0.2">
      <c r="A211019" s="1">
        <v>295112</v>
      </c>
      <c r="B211019" s="1" t="s">
        <v>210621</v>
      </c>
      <c r="C211019" s="1" t="s">
        <v>60</v>
      </c>
    </row>
    <row r="211020" spans="1:4" x14ac:dyDescent="0.2">
      <c r="A211020" s="1">
        <v>295114</v>
      </c>
      <c r="B211020" s="1" t="s">
        <v>210622</v>
      </c>
      <c r="C211020" s="1" t="s">
        <v>60</v>
      </c>
    </row>
    <row r="211021" spans="1:4" x14ac:dyDescent="0.2">
      <c r="A211021" s="1">
        <v>295115</v>
      </c>
      <c r="B211021" s="1" t="s">
        <v>210623</v>
      </c>
      <c r="C211021" s="1" t="s">
        <v>60</v>
      </c>
    </row>
    <row r="211022" spans="1:4" x14ac:dyDescent="0.2">
      <c r="A211022" s="1">
        <v>295116</v>
      </c>
      <c r="B211022" s="1" t="s">
        <v>210624</v>
      </c>
      <c r="C211022" s="1" t="s">
        <v>60</v>
      </c>
    </row>
    <row r="211023" spans="1:4" x14ac:dyDescent="0.2">
      <c r="A211023" s="1">
        <v>295117</v>
      </c>
      <c r="B211023" s="1" t="s">
        <v>210625</v>
      </c>
      <c r="C211023" s="1" t="s">
        <v>60</v>
      </c>
    </row>
    <row r="211024" spans="1:4" x14ac:dyDescent="0.2">
      <c r="A211024" s="1">
        <v>295118</v>
      </c>
      <c r="B211024" s="1" t="s">
        <v>210626</v>
      </c>
      <c r="C211024" s="1" t="s">
        <v>60</v>
      </c>
    </row>
    <row r="211025" spans="1:4" x14ac:dyDescent="0.2">
      <c r="A211025" s="1">
        <v>295119</v>
      </c>
      <c r="B211025" s="1" t="s">
        <v>210627</v>
      </c>
      <c r="C211025" s="1" t="s">
        <v>60</v>
      </c>
    </row>
    <row r="211026" spans="1:4" x14ac:dyDescent="0.2">
      <c r="A211026" s="1">
        <v>295120</v>
      </c>
      <c r="B211026" s="1" t="s">
        <v>210628</v>
      </c>
      <c r="C211026" s="1" t="s">
        <v>60</v>
      </c>
    </row>
    <row r="211027" spans="1:4" x14ac:dyDescent="0.2">
      <c r="A211027" s="1">
        <v>295121</v>
      </c>
      <c r="B211027" s="1" t="s">
        <v>210629</v>
      </c>
      <c r="C211027" s="1" t="s">
        <v>60</v>
      </c>
    </row>
    <row r="211028" spans="1:4" x14ac:dyDescent="0.2">
      <c r="A211028" s="1">
        <v>295122</v>
      </c>
      <c r="B211028" s="1" t="s">
        <v>210630</v>
      </c>
      <c r="C211028" s="1" t="s">
        <v>60</v>
      </c>
    </row>
    <row r="211029" spans="1:4" x14ac:dyDescent="0.2">
      <c r="A211029" s="1">
        <v>295123</v>
      </c>
      <c r="B211029" s="1" t="s">
        <v>210631</v>
      </c>
      <c r="C211029" s="1" t="s">
        <v>60</v>
      </c>
    </row>
    <row r="211030" spans="1:4" x14ac:dyDescent="0.2">
      <c r="A211030" s="1">
        <v>295124</v>
      </c>
      <c r="B211030" s="1" t="s">
        <v>210632</v>
      </c>
      <c r="C211030" s="1" t="s">
        <v>60</v>
      </c>
    </row>
    <row r="211031" spans="1:4" x14ac:dyDescent="0.2">
      <c r="A211031" s="1">
        <v>295125</v>
      </c>
      <c r="B211031" s="1" t="s">
        <v>210633</v>
      </c>
      <c r="C211031" s="1" t="s">
        <v>5</v>
      </c>
    </row>
    <row r="211032" spans="1:4" x14ac:dyDescent="0.2">
      <c r="A211032" s="1">
        <v>295126</v>
      </c>
      <c r="B211032" s="1" t="s">
        <v>210634</v>
      </c>
      <c r="C211032" s="1" t="s">
        <v>60</v>
      </c>
    </row>
    <row r="211033" spans="1:4" x14ac:dyDescent="0.2">
      <c r="A211033" s="1">
        <v>295127</v>
      </c>
      <c r="B211033" s="1" t="s">
        <v>210635</v>
      </c>
      <c r="C211033" s="1" t="s">
        <v>5</v>
      </c>
    </row>
    <row r="211034" spans="1:4" x14ac:dyDescent="0.2">
      <c r="A211034" s="1">
        <v>295128</v>
      </c>
      <c r="B211034" s="1" t="s">
        <v>210636</v>
      </c>
      <c r="C211034" s="1" t="s">
        <v>60</v>
      </c>
    </row>
    <row r="211035" spans="1:4" x14ac:dyDescent="0.2">
      <c r="A211035" s="1">
        <v>295129</v>
      </c>
      <c r="B211035" s="1" t="s">
        <v>210637</v>
      </c>
      <c r="C211035" s="1" t="s">
        <v>5</v>
      </c>
    </row>
    <row r="211036" spans="1:4" x14ac:dyDescent="0.2">
      <c r="A211036" s="1">
        <v>295130</v>
      </c>
      <c r="B211036" s="1" t="s">
        <v>210638</v>
      </c>
      <c r="C211036" s="1" t="s">
        <v>5</v>
      </c>
    </row>
    <row r="211037" spans="1:4" x14ac:dyDescent="0.2">
      <c r="A211037" s="1">
        <v>295131</v>
      </c>
      <c r="B211037" s="1" t="s">
        <v>210639</v>
      </c>
      <c r="C211037" s="1" t="s">
        <v>60</v>
      </c>
    </row>
    <row r="211038" spans="1:4" x14ac:dyDescent="0.2">
      <c r="A211038" s="1">
        <v>295132</v>
      </c>
      <c r="B211038" s="1" t="s">
        <v>210640</v>
      </c>
      <c r="C211038" s="1" t="s">
        <v>60</v>
      </c>
      <c r="D211038" s="1" t="s">
        <v>61</v>
      </c>
    </row>
    <row r="211039" spans="1:4" x14ac:dyDescent="0.2">
      <c r="A211039" s="1">
        <v>295133</v>
      </c>
      <c r="B211039" s="1" t="s">
        <v>210641</v>
      </c>
      <c r="C211039" s="1" t="s">
        <v>60</v>
      </c>
      <c r="D211039" s="1" t="s">
        <v>61</v>
      </c>
    </row>
    <row r="211040" spans="1:4" x14ac:dyDescent="0.2">
      <c r="A211040" s="1">
        <v>295134</v>
      </c>
      <c r="B211040" s="1" t="s">
        <v>210642</v>
      </c>
      <c r="C211040" s="1" t="s">
        <v>60</v>
      </c>
      <c r="D211040" s="1" t="s">
        <v>61</v>
      </c>
    </row>
    <row r="211041" spans="1:4" x14ac:dyDescent="0.2">
      <c r="A211041" s="1">
        <v>295135</v>
      </c>
      <c r="B211041" s="1" t="s">
        <v>210643</v>
      </c>
      <c r="C211041" s="1" t="s">
        <v>60</v>
      </c>
      <c r="D211041" s="1" t="s">
        <v>61</v>
      </c>
    </row>
    <row r="211042" spans="1:4" x14ac:dyDescent="0.2">
      <c r="A211042" s="1">
        <v>295136</v>
      </c>
      <c r="B211042" s="1" t="s">
        <v>210644</v>
      </c>
      <c r="C211042" s="1" t="s">
        <v>60</v>
      </c>
      <c r="D211042" s="1" t="s">
        <v>61</v>
      </c>
    </row>
    <row r="211043" spans="1:4" x14ac:dyDescent="0.2">
      <c r="A211043" s="1">
        <v>295137</v>
      </c>
      <c r="B211043" s="1" t="s">
        <v>210645</v>
      </c>
      <c r="C211043" s="1" t="s">
        <v>60</v>
      </c>
      <c r="D211043" s="1" t="s">
        <v>61</v>
      </c>
    </row>
    <row r="211044" spans="1:4" x14ac:dyDescent="0.2">
      <c r="A211044" s="1">
        <v>295138</v>
      </c>
      <c r="B211044" s="1" t="s">
        <v>210646</v>
      </c>
      <c r="C211044" s="1" t="s">
        <v>60</v>
      </c>
      <c r="D211044" s="1" t="s">
        <v>61</v>
      </c>
    </row>
    <row r="211045" spans="1:4" x14ac:dyDescent="0.2">
      <c r="A211045" s="1">
        <v>295139</v>
      </c>
      <c r="B211045" s="1" t="s">
        <v>210647</v>
      </c>
      <c r="C211045" s="1" t="s">
        <v>60</v>
      </c>
      <c r="D211045" s="1" t="s">
        <v>61</v>
      </c>
    </row>
    <row r="211046" spans="1:4" x14ac:dyDescent="0.2">
      <c r="A211046" s="1">
        <v>295140</v>
      </c>
      <c r="B211046" s="1" t="s">
        <v>210648</v>
      </c>
      <c r="C211046" s="1" t="s">
        <v>60</v>
      </c>
      <c r="D211046" s="1" t="s">
        <v>61</v>
      </c>
    </row>
    <row r="211047" spans="1:4" x14ac:dyDescent="0.2">
      <c r="A211047" s="1">
        <v>295141</v>
      </c>
      <c r="B211047" s="1" t="s">
        <v>210649</v>
      </c>
      <c r="C211047" s="1" t="s">
        <v>60</v>
      </c>
      <c r="D211047" s="1" t="s">
        <v>61</v>
      </c>
    </row>
    <row r="211048" spans="1:4" x14ac:dyDescent="0.2">
      <c r="A211048" s="1">
        <v>295142</v>
      </c>
      <c r="B211048" s="1" t="s">
        <v>210650</v>
      </c>
      <c r="C211048" s="1" t="s">
        <v>60</v>
      </c>
    </row>
    <row r="211049" spans="1:4" x14ac:dyDescent="0.2">
      <c r="A211049" s="1">
        <v>295143</v>
      </c>
      <c r="B211049" s="1" t="s">
        <v>210651</v>
      </c>
      <c r="C211049" s="1" t="s">
        <v>60</v>
      </c>
    </row>
    <row r="211050" spans="1:4" x14ac:dyDescent="0.2">
      <c r="A211050" s="1">
        <v>295144</v>
      </c>
      <c r="B211050" s="1" t="s">
        <v>210652</v>
      </c>
      <c r="C211050" s="1" t="s">
        <v>60</v>
      </c>
    </row>
    <row r="211051" spans="1:4" x14ac:dyDescent="0.2">
      <c r="A211051" s="1">
        <v>295145</v>
      </c>
      <c r="B211051" s="1" t="s">
        <v>210653</v>
      </c>
      <c r="C211051" s="1" t="s">
        <v>60</v>
      </c>
    </row>
    <row r="211052" spans="1:4" x14ac:dyDescent="0.2">
      <c r="A211052" s="1">
        <v>295146</v>
      </c>
      <c r="B211052" s="1" t="s">
        <v>210654</v>
      </c>
      <c r="C211052" s="1" t="s">
        <v>60</v>
      </c>
    </row>
    <row r="211053" spans="1:4" x14ac:dyDescent="0.2">
      <c r="A211053" s="1">
        <v>295147</v>
      </c>
      <c r="B211053" s="1" t="s">
        <v>210655</v>
      </c>
      <c r="C211053" s="1" t="s">
        <v>60</v>
      </c>
    </row>
    <row r="211054" spans="1:4" x14ac:dyDescent="0.2">
      <c r="A211054" s="1">
        <v>295148</v>
      </c>
      <c r="B211054" s="1" t="s">
        <v>210656</v>
      </c>
      <c r="C211054" s="1" t="s">
        <v>60</v>
      </c>
    </row>
    <row r="211055" spans="1:4" x14ac:dyDescent="0.2">
      <c r="A211055" s="1">
        <v>295149</v>
      </c>
      <c r="B211055" s="1" t="s">
        <v>210657</v>
      </c>
      <c r="C211055" s="1" t="s">
        <v>60</v>
      </c>
    </row>
    <row r="211056" spans="1:4" x14ac:dyDescent="0.2">
      <c r="A211056" s="1">
        <v>295150</v>
      </c>
      <c r="B211056" s="1" t="s">
        <v>210658</v>
      </c>
      <c r="C211056" s="1" t="s">
        <v>60</v>
      </c>
    </row>
    <row r="211057" spans="1:4" x14ac:dyDescent="0.2">
      <c r="A211057" s="1">
        <v>295151</v>
      </c>
      <c r="B211057" s="1" t="s">
        <v>210659</v>
      </c>
      <c r="C211057" s="1" t="s">
        <v>60</v>
      </c>
    </row>
    <row r="211058" spans="1:4" x14ac:dyDescent="0.2">
      <c r="A211058" s="1">
        <v>295152</v>
      </c>
      <c r="B211058" s="1" t="s">
        <v>210660</v>
      </c>
      <c r="C211058" s="1" t="s">
        <v>5</v>
      </c>
    </row>
    <row r="211059" spans="1:4" x14ac:dyDescent="0.2">
      <c r="A211059" s="1">
        <v>295153</v>
      </c>
      <c r="B211059" s="1" t="s">
        <v>210661</v>
      </c>
      <c r="C211059" s="1" t="s">
        <v>60</v>
      </c>
    </row>
    <row r="211060" spans="1:4" x14ac:dyDescent="0.2">
      <c r="A211060" s="1">
        <v>295154</v>
      </c>
      <c r="B211060" s="1" t="s">
        <v>210662</v>
      </c>
      <c r="C211060" s="1" t="s">
        <v>60</v>
      </c>
    </row>
    <row r="211061" spans="1:4" x14ac:dyDescent="0.2">
      <c r="A211061" s="1">
        <v>295155</v>
      </c>
      <c r="B211061" s="1" t="s">
        <v>210663</v>
      </c>
      <c r="C211061" s="1" t="s">
        <v>5</v>
      </c>
    </row>
    <row r="211062" spans="1:4" x14ac:dyDescent="0.2">
      <c r="A211062" s="1">
        <v>295156</v>
      </c>
      <c r="B211062" s="1" t="s">
        <v>210664</v>
      </c>
      <c r="C211062" s="1" t="s">
        <v>60</v>
      </c>
    </row>
    <row r="211063" spans="1:4" x14ac:dyDescent="0.2">
      <c r="A211063" s="1">
        <v>295157</v>
      </c>
      <c r="B211063" s="1" t="s">
        <v>210665</v>
      </c>
      <c r="C211063" s="1" t="s">
        <v>60</v>
      </c>
    </row>
    <row r="211064" spans="1:4" x14ac:dyDescent="0.2">
      <c r="A211064" s="1">
        <v>295158</v>
      </c>
      <c r="B211064" s="1" t="s">
        <v>210666</v>
      </c>
      <c r="C211064" s="1" t="s">
        <v>60</v>
      </c>
    </row>
    <row r="211065" spans="1:4" x14ac:dyDescent="0.2">
      <c r="A211065" s="1">
        <v>295159</v>
      </c>
      <c r="B211065" s="1" t="s">
        <v>210667</v>
      </c>
      <c r="C211065" s="1" t="s">
        <v>60</v>
      </c>
    </row>
    <row r="211066" spans="1:4" x14ac:dyDescent="0.2">
      <c r="A211066" s="1">
        <v>295160</v>
      </c>
      <c r="B211066" s="1" t="s">
        <v>210668</v>
      </c>
      <c r="C211066" s="1" t="s">
        <v>60</v>
      </c>
    </row>
    <row r="211067" spans="1:4" x14ac:dyDescent="0.2">
      <c r="A211067" s="1">
        <v>295161</v>
      </c>
      <c r="B211067" s="1" t="s">
        <v>210669</v>
      </c>
      <c r="C211067" s="1" t="s">
        <v>60</v>
      </c>
    </row>
    <row r="211068" spans="1:4" x14ac:dyDescent="0.2">
      <c r="A211068" s="1">
        <v>295162</v>
      </c>
      <c r="B211068" s="1" t="s">
        <v>210670</v>
      </c>
      <c r="C211068" s="1" t="s">
        <v>60</v>
      </c>
      <c r="D211068" s="1" t="s">
        <v>61</v>
      </c>
    </row>
    <row r="211069" spans="1:4" x14ac:dyDescent="0.2">
      <c r="A211069" s="1">
        <v>295163</v>
      </c>
      <c r="B211069" s="1" t="s">
        <v>210671</v>
      </c>
      <c r="C211069" s="1" t="s">
        <v>60</v>
      </c>
      <c r="D211069" s="1" t="s">
        <v>61</v>
      </c>
    </row>
    <row r="211070" spans="1:4" x14ac:dyDescent="0.2">
      <c r="A211070" s="1">
        <v>295164</v>
      </c>
      <c r="B211070" s="1" t="s">
        <v>210672</v>
      </c>
      <c r="C211070" s="1" t="s">
        <v>60</v>
      </c>
      <c r="D211070" s="1" t="s">
        <v>61</v>
      </c>
    </row>
    <row r="211071" spans="1:4" x14ac:dyDescent="0.2">
      <c r="A211071" s="1">
        <v>295165</v>
      </c>
      <c r="B211071" s="1" t="s">
        <v>210673</v>
      </c>
      <c r="C211071" s="1" t="s">
        <v>60</v>
      </c>
      <c r="D211071" s="1" t="s">
        <v>61</v>
      </c>
    </row>
    <row r="211072" spans="1:4" x14ac:dyDescent="0.2">
      <c r="A211072" s="1">
        <v>295166</v>
      </c>
      <c r="B211072" s="1" t="s">
        <v>210674</v>
      </c>
      <c r="C211072" s="1" t="s">
        <v>60</v>
      </c>
      <c r="D211072" s="1" t="s">
        <v>61</v>
      </c>
    </row>
    <row r="211073" spans="1:4" x14ac:dyDescent="0.2">
      <c r="A211073" s="1">
        <v>295167</v>
      </c>
      <c r="B211073" s="1" t="s">
        <v>210675</v>
      </c>
      <c r="C211073" s="1" t="s">
        <v>60</v>
      </c>
      <c r="D211073" s="1" t="s">
        <v>61</v>
      </c>
    </row>
    <row r="211074" spans="1:4" x14ac:dyDescent="0.2">
      <c r="A211074" s="1">
        <v>295168</v>
      </c>
      <c r="B211074" s="1" t="s">
        <v>210676</v>
      </c>
      <c r="C211074" s="1" t="s">
        <v>60</v>
      </c>
      <c r="D211074" s="1" t="s">
        <v>61</v>
      </c>
    </row>
    <row r="211075" spans="1:4" x14ac:dyDescent="0.2">
      <c r="A211075" s="1">
        <v>295169</v>
      </c>
      <c r="B211075" s="1" t="s">
        <v>210677</v>
      </c>
      <c r="C211075" s="1" t="s">
        <v>60</v>
      </c>
      <c r="D211075" s="1" t="s">
        <v>61</v>
      </c>
    </row>
    <row r="211076" spans="1:4" x14ac:dyDescent="0.2">
      <c r="A211076" s="1">
        <v>295170</v>
      </c>
      <c r="B211076" s="1" t="s">
        <v>210678</v>
      </c>
      <c r="C211076" s="1" t="s">
        <v>60</v>
      </c>
      <c r="D211076" s="1" t="s">
        <v>61</v>
      </c>
    </row>
    <row r="211077" spans="1:4" x14ac:dyDescent="0.2">
      <c r="A211077" s="1">
        <v>295171</v>
      </c>
      <c r="B211077" s="1" t="s">
        <v>210679</v>
      </c>
      <c r="C211077" s="1" t="s">
        <v>60</v>
      </c>
      <c r="D211077" s="1" t="s">
        <v>61</v>
      </c>
    </row>
    <row r="211078" spans="1:4" x14ac:dyDescent="0.2">
      <c r="A211078" s="1">
        <v>295172</v>
      </c>
      <c r="B211078" s="1" t="s">
        <v>210680</v>
      </c>
      <c r="C211078" s="1" t="s">
        <v>60</v>
      </c>
    </row>
    <row r="211079" spans="1:4" x14ac:dyDescent="0.2">
      <c r="A211079" s="1">
        <v>295173</v>
      </c>
      <c r="B211079" s="1" t="s">
        <v>210681</v>
      </c>
      <c r="C211079" s="1" t="s">
        <v>60</v>
      </c>
    </row>
    <row r="211080" spans="1:4" x14ac:dyDescent="0.2">
      <c r="A211080" s="1">
        <v>295176</v>
      </c>
      <c r="B211080" s="1" t="s">
        <v>210682</v>
      </c>
      <c r="C211080" s="1" t="s">
        <v>60</v>
      </c>
    </row>
    <row r="211081" spans="1:4" x14ac:dyDescent="0.2">
      <c r="A211081" s="1">
        <v>295177</v>
      </c>
      <c r="B211081" s="1" t="s">
        <v>210683</v>
      </c>
      <c r="C211081" s="1" t="s">
        <v>60</v>
      </c>
    </row>
    <row r="211082" spans="1:4" x14ac:dyDescent="0.2">
      <c r="A211082" s="1">
        <v>295178</v>
      </c>
      <c r="B211082" s="1" t="s">
        <v>210684</v>
      </c>
      <c r="C211082" s="1" t="s">
        <v>60</v>
      </c>
    </row>
    <row r="211083" spans="1:4" x14ac:dyDescent="0.2">
      <c r="A211083" s="1">
        <v>295179</v>
      </c>
      <c r="B211083" s="1" t="s">
        <v>210685</v>
      </c>
      <c r="C211083" s="1" t="s">
        <v>60</v>
      </c>
    </row>
    <row r="211084" spans="1:4" x14ac:dyDescent="0.2">
      <c r="A211084" s="1">
        <v>295181</v>
      </c>
      <c r="B211084" s="1" t="s">
        <v>210686</v>
      </c>
      <c r="C211084" s="1" t="s">
        <v>60</v>
      </c>
    </row>
    <row r="211085" spans="1:4" x14ac:dyDescent="0.2">
      <c r="A211085" s="1">
        <v>295182</v>
      </c>
      <c r="B211085" s="1" t="s">
        <v>210687</v>
      </c>
      <c r="C211085" s="1" t="s">
        <v>60</v>
      </c>
    </row>
    <row r="211086" spans="1:4" x14ac:dyDescent="0.2">
      <c r="A211086" s="1">
        <v>295183</v>
      </c>
      <c r="B211086" s="1" t="s">
        <v>210688</v>
      </c>
      <c r="C211086" s="1" t="s">
        <v>5</v>
      </c>
    </row>
    <row r="211087" spans="1:4" x14ac:dyDescent="0.2">
      <c r="A211087" s="1">
        <v>295184</v>
      </c>
      <c r="B211087" s="1" t="s">
        <v>210689</v>
      </c>
      <c r="C211087" s="1" t="s">
        <v>60</v>
      </c>
    </row>
    <row r="211088" spans="1:4" x14ac:dyDescent="0.2">
      <c r="A211088" s="1">
        <v>295185</v>
      </c>
      <c r="B211088" s="1" t="s">
        <v>210690</v>
      </c>
      <c r="C211088" s="1" t="s">
        <v>60</v>
      </c>
    </row>
    <row r="211089" spans="1:4" x14ac:dyDescent="0.2">
      <c r="A211089" s="1">
        <v>295186</v>
      </c>
      <c r="B211089" s="1" t="s">
        <v>210691</v>
      </c>
      <c r="C211089" s="1" t="s">
        <v>60</v>
      </c>
    </row>
    <row r="211090" spans="1:4" x14ac:dyDescent="0.2">
      <c r="A211090" s="1">
        <v>295187</v>
      </c>
      <c r="B211090" s="1" t="s">
        <v>210692</v>
      </c>
      <c r="C211090" s="1" t="s">
        <v>60</v>
      </c>
    </row>
    <row r="211091" spans="1:4" x14ac:dyDescent="0.2">
      <c r="A211091" s="1">
        <v>295188</v>
      </c>
      <c r="B211091" s="1" t="s">
        <v>210693</v>
      </c>
      <c r="C211091" s="1" t="s">
        <v>60</v>
      </c>
    </row>
    <row r="211092" spans="1:4" x14ac:dyDescent="0.2">
      <c r="A211092" s="1">
        <v>295189</v>
      </c>
      <c r="B211092" s="1" t="s">
        <v>210694</v>
      </c>
      <c r="C211092" s="1" t="s">
        <v>60</v>
      </c>
    </row>
    <row r="211093" spans="1:4" x14ac:dyDescent="0.2">
      <c r="A211093" s="1">
        <v>295190</v>
      </c>
      <c r="B211093" s="1" t="s">
        <v>210695</v>
      </c>
      <c r="C211093" s="1" t="s">
        <v>5</v>
      </c>
    </row>
    <row r="211094" spans="1:4" x14ac:dyDescent="0.2">
      <c r="A211094" s="1">
        <v>295191</v>
      </c>
      <c r="B211094" s="1" t="s">
        <v>210696</v>
      </c>
      <c r="C211094" s="1" t="s">
        <v>60</v>
      </c>
    </row>
    <row r="211095" spans="1:4" x14ac:dyDescent="0.2">
      <c r="A211095" s="1">
        <v>295192</v>
      </c>
      <c r="B211095" s="1" t="s">
        <v>210697</v>
      </c>
      <c r="C211095" s="1" t="s">
        <v>60</v>
      </c>
      <c r="D211095" s="1" t="s">
        <v>61</v>
      </c>
    </row>
    <row r="211096" spans="1:4" x14ac:dyDescent="0.2">
      <c r="A211096" s="1">
        <v>295193</v>
      </c>
      <c r="B211096" s="1" t="s">
        <v>210698</v>
      </c>
      <c r="C211096" s="1" t="s">
        <v>60</v>
      </c>
      <c r="D211096" s="1" t="s">
        <v>61</v>
      </c>
    </row>
    <row r="211097" spans="1:4" x14ac:dyDescent="0.2">
      <c r="A211097" s="1">
        <v>295194</v>
      </c>
      <c r="B211097" s="1" t="s">
        <v>210699</v>
      </c>
      <c r="C211097" s="1" t="s">
        <v>60</v>
      </c>
      <c r="D211097" s="1" t="s">
        <v>61</v>
      </c>
    </row>
    <row r="211098" spans="1:4" x14ac:dyDescent="0.2">
      <c r="A211098" s="1">
        <v>295195</v>
      </c>
      <c r="B211098" s="1" t="s">
        <v>210700</v>
      </c>
      <c r="C211098" s="1" t="s">
        <v>60</v>
      </c>
      <c r="D211098" s="1" t="s">
        <v>61</v>
      </c>
    </row>
    <row r="211099" spans="1:4" x14ac:dyDescent="0.2">
      <c r="A211099" s="1">
        <v>295196</v>
      </c>
      <c r="B211099" s="1" t="s">
        <v>210701</v>
      </c>
      <c r="C211099" s="1" t="s">
        <v>60</v>
      </c>
      <c r="D211099" s="1" t="s">
        <v>61</v>
      </c>
    </row>
    <row r="211100" spans="1:4" x14ac:dyDescent="0.2">
      <c r="A211100" s="1">
        <v>295197</v>
      </c>
      <c r="B211100" s="1" t="s">
        <v>210702</v>
      </c>
      <c r="C211100" s="1" t="s">
        <v>60</v>
      </c>
      <c r="D211100" s="1" t="s">
        <v>61</v>
      </c>
    </row>
    <row r="211101" spans="1:4" x14ac:dyDescent="0.2">
      <c r="A211101" s="1">
        <v>295198</v>
      </c>
      <c r="B211101" s="1" t="s">
        <v>210703</v>
      </c>
      <c r="C211101" s="1" t="s">
        <v>60</v>
      </c>
      <c r="D211101" s="1" t="s">
        <v>61</v>
      </c>
    </row>
    <row r="211102" spans="1:4" x14ac:dyDescent="0.2">
      <c r="A211102" s="1">
        <v>295199</v>
      </c>
      <c r="B211102" s="1" t="s">
        <v>210704</v>
      </c>
      <c r="C211102" s="1" t="s">
        <v>60</v>
      </c>
      <c r="D211102" s="1" t="s">
        <v>61</v>
      </c>
    </row>
    <row r="211103" spans="1:4" x14ac:dyDescent="0.2">
      <c r="A211103" s="1">
        <v>295200</v>
      </c>
      <c r="B211103" s="1" t="s">
        <v>210705</v>
      </c>
      <c r="C211103" s="1" t="s">
        <v>60</v>
      </c>
      <c r="D211103" s="1" t="s">
        <v>61</v>
      </c>
    </row>
    <row r="211104" spans="1:4" x14ac:dyDescent="0.2">
      <c r="A211104" s="1">
        <v>295201</v>
      </c>
      <c r="B211104" s="1" t="s">
        <v>210706</v>
      </c>
      <c r="C211104" s="1" t="s">
        <v>60</v>
      </c>
      <c r="D211104" s="1" t="s">
        <v>61</v>
      </c>
    </row>
    <row r="211105" spans="1:3" x14ac:dyDescent="0.2">
      <c r="A211105" s="1">
        <v>295202</v>
      </c>
      <c r="B211105" s="1" t="s">
        <v>210707</v>
      </c>
      <c r="C211105" s="1" t="s">
        <v>60</v>
      </c>
    </row>
    <row r="211106" spans="1:3" x14ac:dyDescent="0.2">
      <c r="A211106" s="1">
        <v>295203</v>
      </c>
      <c r="B211106" s="1" t="s">
        <v>210708</v>
      </c>
      <c r="C211106" s="1" t="s">
        <v>60</v>
      </c>
    </row>
    <row r="211107" spans="1:3" x14ac:dyDescent="0.2">
      <c r="A211107" s="1">
        <v>295204</v>
      </c>
      <c r="B211107" s="1" t="s">
        <v>210709</v>
      </c>
      <c r="C211107" s="1" t="s">
        <v>60</v>
      </c>
    </row>
    <row r="211108" spans="1:3" x14ac:dyDescent="0.2">
      <c r="A211108" s="1">
        <v>295205</v>
      </c>
      <c r="B211108" s="1" t="s">
        <v>210710</v>
      </c>
      <c r="C211108" s="1" t="s">
        <v>60</v>
      </c>
    </row>
    <row r="211109" spans="1:3" x14ac:dyDescent="0.2">
      <c r="A211109" s="1">
        <v>295206</v>
      </c>
      <c r="B211109" s="1" t="s">
        <v>210711</v>
      </c>
      <c r="C211109" s="1" t="s">
        <v>60</v>
      </c>
    </row>
    <row r="211110" spans="1:3" x14ac:dyDescent="0.2">
      <c r="A211110" s="1">
        <v>295207</v>
      </c>
      <c r="B211110" s="1" t="s">
        <v>210712</v>
      </c>
      <c r="C211110" s="1" t="s">
        <v>60</v>
      </c>
    </row>
    <row r="211111" spans="1:3" x14ac:dyDescent="0.2">
      <c r="A211111" s="1">
        <v>295208</v>
      </c>
      <c r="B211111" s="1" t="s">
        <v>210713</v>
      </c>
      <c r="C211111" s="1" t="s">
        <v>60</v>
      </c>
    </row>
    <row r="211112" spans="1:3" x14ac:dyDescent="0.2">
      <c r="A211112" s="1">
        <v>295209</v>
      </c>
      <c r="B211112" s="1" t="s">
        <v>210714</v>
      </c>
      <c r="C211112" s="1" t="s">
        <v>60</v>
      </c>
    </row>
    <row r="211113" spans="1:3" x14ac:dyDescent="0.2">
      <c r="A211113" s="1">
        <v>295210</v>
      </c>
      <c r="B211113" s="1" t="s">
        <v>210715</v>
      </c>
      <c r="C211113" s="1" t="s">
        <v>60</v>
      </c>
    </row>
    <row r="211114" spans="1:3" x14ac:dyDescent="0.2">
      <c r="A211114" s="1">
        <v>295211</v>
      </c>
      <c r="B211114" s="1" t="s">
        <v>210716</v>
      </c>
      <c r="C211114" s="1" t="s">
        <v>60</v>
      </c>
    </row>
    <row r="211115" spans="1:3" x14ac:dyDescent="0.2">
      <c r="A211115" s="1">
        <v>295212</v>
      </c>
      <c r="B211115" s="1" t="s">
        <v>210717</v>
      </c>
      <c r="C211115" s="1" t="s">
        <v>60</v>
      </c>
    </row>
    <row r="211116" spans="1:3" x14ac:dyDescent="0.2">
      <c r="A211116" s="1">
        <v>295213</v>
      </c>
      <c r="B211116" s="1" t="s">
        <v>210718</v>
      </c>
      <c r="C211116" s="1" t="s">
        <v>60</v>
      </c>
    </row>
    <row r="211117" spans="1:3" x14ac:dyDescent="0.2">
      <c r="A211117" s="1">
        <v>295214</v>
      </c>
      <c r="B211117" s="1" t="s">
        <v>210719</v>
      </c>
      <c r="C211117" s="1" t="s">
        <v>5</v>
      </c>
    </row>
    <row r="211118" spans="1:3" x14ac:dyDescent="0.2">
      <c r="A211118" s="1">
        <v>295215</v>
      </c>
      <c r="B211118" s="1" t="s">
        <v>210720</v>
      </c>
      <c r="C211118" s="1" t="s">
        <v>60</v>
      </c>
    </row>
    <row r="211119" spans="1:3" x14ac:dyDescent="0.2">
      <c r="A211119" s="1">
        <v>295216</v>
      </c>
      <c r="B211119" s="1" t="s">
        <v>210721</v>
      </c>
      <c r="C211119" s="1" t="s">
        <v>60</v>
      </c>
    </row>
    <row r="211120" spans="1:3" x14ac:dyDescent="0.2">
      <c r="A211120" s="1">
        <v>295217</v>
      </c>
      <c r="B211120" s="1" t="s">
        <v>210722</v>
      </c>
      <c r="C211120" s="1" t="s">
        <v>60</v>
      </c>
    </row>
    <row r="211121" spans="1:4" x14ac:dyDescent="0.2">
      <c r="A211121" s="1">
        <v>295218</v>
      </c>
      <c r="B211121" s="1" t="s">
        <v>210723</v>
      </c>
      <c r="C211121" s="1" t="s">
        <v>60</v>
      </c>
    </row>
    <row r="211122" spans="1:4" x14ac:dyDescent="0.2">
      <c r="A211122" s="1">
        <v>295219</v>
      </c>
      <c r="B211122" s="1" t="s">
        <v>210724</v>
      </c>
      <c r="C211122" s="1" t="s">
        <v>60</v>
      </c>
    </row>
    <row r="211123" spans="1:4" x14ac:dyDescent="0.2">
      <c r="A211123" s="1">
        <v>295220</v>
      </c>
      <c r="B211123" s="1" t="s">
        <v>210725</v>
      </c>
      <c r="C211123" s="1" t="s">
        <v>5</v>
      </c>
    </row>
    <row r="211124" spans="1:4" x14ac:dyDescent="0.2">
      <c r="A211124" s="1">
        <v>295221</v>
      </c>
      <c r="B211124" s="1" t="s">
        <v>210726</v>
      </c>
      <c r="C211124" s="1" t="s">
        <v>60</v>
      </c>
    </row>
    <row r="211125" spans="1:4" x14ac:dyDescent="0.2">
      <c r="A211125" s="1">
        <v>295222</v>
      </c>
      <c r="B211125" s="1" t="s">
        <v>210727</v>
      </c>
      <c r="C211125" s="1" t="s">
        <v>60</v>
      </c>
      <c r="D211125" s="1" t="s">
        <v>61</v>
      </c>
    </row>
    <row r="211126" spans="1:4" x14ac:dyDescent="0.2">
      <c r="A211126" s="1">
        <v>295223</v>
      </c>
      <c r="B211126" s="1" t="s">
        <v>210728</v>
      </c>
      <c r="C211126" s="1" t="s">
        <v>60</v>
      </c>
      <c r="D211126" s="1" t="s">
        <v>61</v>
      </c>
    </row>
    <row r="211127" spans="1:4" x14ac:dyDescent="0.2">
      <c r="A211127" s="1">
        <v>295224</v>
      </c>
      <c r="B211127" s="1" t="s">
        <v>210729</v>
      </c>
      <c r="C211127" s="1" t="s">
        <v>60</v>
      </c>
      <c r="D211127" s="1" t="s">
        <v>61</v>
      </c>
    </row>
    <row r="211128" spans="1:4" x14ac:dyDescent="0.2">
      <c r="A211128" s="1">
        <v>295225</v>
      </c>
      <c r="B211128" s="1" t="s">
        <v>210730</v>
      </c>
      <c r="C211128" s="1" t="s">
        <v>60</v>
      </c>
      <c r="D211128" s="1" t="s">
        <v>61</v>
      </c>
    </row>
    <row r="211129" spans="1:4" x14ac:dyDescent="0.2">
      <c r="A211129" s="1">
        <v>295226</v>
      </c>
      <c r="B211129" s="1" t="s">
        <v>210731</v>
      </c>
      <c r="C211129" s="1" t="s">
        <v>60</v>
      </c>
      <c r="D211129" s="1" t="s">
        <v>61</v>
      </c>
    </row>
    <row r="211130" spans="1:4" x14ac:dyDescent="0.2">
      <c r="A211130" s="1">
        <v>295227</v>
      </c>
      <c r="B211130" s="1" t="s">
        <v>210732</v>
      </c>
      <c r="C211130" s="1" t="s">
        <v>60</v>
      </c>
      <c r="D211130" s="1" t="s">
        <v>61</v>
      </c>
    </row>
    <row r="211131" spans="1:4" x14ac:dyDescent="0.2">
      <c r="A211131" s="1">
        <v>295228</v>
      </c>
      <c r="B211131" s="1" t="s">
        <v>210733</v>
      </c>
      <c r="C211131" s="1" t="s">
        <v>60</v>
      </c>
      <c r="D211131" s="1" t="s">
        <v>61</v>
      </c>
    </row>
    <row r="211132" spans="1:4" x14ac:dyDescent="0.2">
      <c r="A211132" s="1">
        <v>295229</v>
      </c>
      <c r="B211132" s="1" t="s">
        <v>210734</v>
      </c>
      <c r="C211132" s="1" t="s">
        <v>60</v>
      </c>
      <c r="D211132" s="1" t="s">
        <v>61</v>
      </c>
    </row>
    <row r="211133" spans="1:4" x14ac:dyDescent="0.2">
      <c r="A211133" s="1">
        <v>295230</v>
      </c>
      <c r="B211133" s="1" t="s">
        <v>210735</v>
      </c>
      <c r="C211133" s="1" t="s">
        <v>60</v>
      </c>
      <c r="D211133" s="1" t="s">
        <v>61</v>
      </c>
    </row>
    <row r="211134" spans="1:4" x14ac:dyDescent="0.2">
      <c r="A211134" s="1">
        <v>295231</v>
      </c>
      <c r="B211134" s="1" t="s">
        <v>210736</v>
      </c>
      <c r="C211134" s="1" t="s">
        <v>60</v>
      </c>
      <c r="D211134" s="1" t="s">
        <v>61</v>
      </c>
    </row>
    <row r="211135" spans="1:4" x14ac:dyDescent="0.2">
      <c r="A211135" s="1">
        <v>295232</v>
      </c>
      <c r="B211135" s="1" t="s">
        <v>210737</v>
      </c>
      <c r="C211135" s="1" t="s">
        <v>60</v>
      </c>
    </row>
    <row r="211136" spans="1:4" x14ac:dyDescent="0.2">
      <c r="A211136" s="1">
        <v>295233</v>
      </c>
      <c r="B211136" s="1" t="s">
        <v>210738</v>
      </c>
      <c r="C211136" s="1" t="s">
        <v>60</v>
      </c>
    </row>
    <row r="211137" spans="1:3" x14ac:dyDescent="0.2">
      <c r="A211137" s="1">
        <v>295234</v>
      </c>
      <c r="B211137" s="1" t="s">
        <v>210739</v>
      </c>
      <c r="C211137" s="1" t="s">
        <v>60</v>
      </c>
    </row>
    <row r="211138" spans="1:3" x14ac:dyDescent="0.2">
      <c r="A211138" s="1">
        <v>295235</v>
      </c>
      <c r="B211138" s="1" t="s">
        <v>210740</v>
      </c>
      <c r="C211138" s="1" t="s">
        <v>60</v>
      </c>
    </row>
    <row r="211139" spans="1:3" x14ac:dyDescent="0.2">
      <c r="A211139" s="1">
        <v>295236</v>
      </c>
      <c r="B211139" s="1" t="s">
        <v>210741</v>
      </c>
      <c r="C211139" s="1" t="s">
        <v>60</v>
      </c>
    </row>
    <row r="211140" spans="1:3" x14ac:dyDescent="0.2">
      <c r="A211140" s="1">
        <v>295237</v>
      </c>
      <c r="B211140" s="1" t="s">
        <v>210742</v>
      </c>
      <c r="C211140" s="1" t="s">
        <v>60</v>
      </c>
    </row>
    <row r="211141" spans="1:3" x14ac:dyDescent="0.2">
      <c r="A211141" s="1">
        <v>295239</v>
      </c>
      <c r="B211141" s="1" t="s">
        <v>210743</v>
      </c>
      <c r="C211141" s="1" t="s">
        <v>60</v>
      </c>
    </row>
    <row r="211142" spans="1:3" x14ac:dyDescent="0.2">
      <c r="A211142" s="1">
        <v>295240</v>
      </c>
      <c r="B211142" s="1" t="s">
        <v>210744</v>
      </c>
      <c r="C211142" s="1" t="s">
        <v>60</v>
      </c>
    </row>
    <row r="211143" spans="1:3" x14ac:dyDescent="0.2">
      <c r="A211143" s="1">
        <v>295241</v>
      </c>
      <c r="B211143" s="1" t="s">
        <v>210745</v>
      </c>
      <c r="C211143" s="1" t="s">
        <v>60</v>
      </c>
    </row>
    <row r="211144" spans="1:3" x14ac:dyDescent="0.2">
      <c r="A211144" s="1">
        <v>295242</v>
      </c>
      <c r="B211144" s="1" t="s">
        <v>210746</v>
      </c>
      <c r="C211144" s="1" t="s">
        <v>5</v>
      </c>
    </row>
    <row r="211145" spans="1:3" x14ac:dyDescent="0.2">
      <c r="A211145" s="1">
        <v>295243</v>
      </c>
      <c r="B211145" s="1" t="s">
        <v>210747</v>
      </c>
      <c r="C211145" s="1" t="s">
        <v>5</v>
      </c>
    </row>
    <row r="211146" spans="1:3" x14ac:dyDescent="0.2">
      <c r="A211146" s="1">
        <v>295244</v>
      </c>
      <c r="B211146" s="1" t="s">
        <v>210748</v>
      </c>
      <c r="C211146" s="1" t="s">
        <v>60</v>
      </c>
    </row>
    <row r="211147" spans="1:3" x14ac:dyDescent="0.2">
      <c r="A211147" s="1">
        <v>295245</v>
      </c>
      <c r="B211147" s="1" t="s">
        <v>210749</v>
      </c>
      <c r="C211147" s="1" t="s">
        <v>60</v>
      </c>
    </row>
    <row r="211148" spans="1:3" x14ac:dyDescent="0.2">
      <c r="A211148" s="1">
        <v>295246</v>
      </c>
      <c r="B211148" s="1" t="s">
        <v>210750</v>
      </c>
      <c r="C211148" s="1" t="s">
        <v>5</v>
      </c>
    </row>
    <row r="211149" spans="1:3" x14ac:dyDescent="0.2">
      <c r="A211149" s="1">
        <v>295247</v>
      </c>
      <c r="B211149" s="1" t="s">
        <v>210751</v>
      </c>
      <c r="C211149" s="1" t="s">
        <v>60</v>
      </c>
    </row>
    <row r="211150" spans="1:3" x14ac:dyDescent="0.2">
      <c r="A211150" s="1">
        <v>295248</v>
      </c>
      <c r="B211150" s="1" t="s">
        <v>210752</v>
      </c>
      <c r="C211150" s="1" t="s">
        <v>5</v>
      </c>
    </row>
    <row r="211151" spans="1:3" x14ac:dyDescent="0.2">
      <c r="A211151" s="1">
        <v>295249</v>
      </c>
      <c r="B211151" s="1" t="s">
        <v>210753</v>
      </c>
      <c r="C211151" s="1" t="s">
        <v>5</v>
      </c>
    </row>
    <row r="211152" spans="1:3" x14ac:dyDescent="0.2">
      <c r="A211152" s="1">
        <v>295250</v>
      </c>
      <c r="B211152" s="1" t="s">
        <v>210754</v>
      </c>
      <c r="C211152" s="1" t="s">
        <v>60</v>
      </c>
    </row>
    <row r="211153" spans="1:4" x14ac:dyDescent="0.2">
      <c r="A211153" s="1">
        <v>295251</v>
      </c>
      <c r="B211153" s="1" t="s">
        <v>210755</v>
      </c>
      <c r="C211153" s="1" t="s">
        <v>5</v>
      </c>
    </row>
    <row r="211154" spans="1:4" x14ac:dyDescent="0.2">
      <c r="A211154" s="1">
        <v>295252</v>
      </c>
      <c r="B211154" s="1" t="s">
        <v>210756</v>
      </c>
      <c r="C211154" s="1" t="s">
        <v>60</v>
      </c>
      <c r="D211154" s="1" t="s">
        <v>61</v>
      </c>
    </row>
    <row r="211155" spans="1:4" x14ac:dyDescent="0.2">
      <c r="A211155" s="1">
        <v>295253</v>
      </c>
      <c r="B211155" s="1" t="s">
        <v>210757</v>
      </c>
      <c r="C211155" s="1" t="s">
        <v>60</v>
      </c>
      <c r="D211155" s="1" t="s">
        <v>61</v>
      </c>
    </row>
    <row r="211156" spans="1:4" x14ac:dyDescent="0.2">
      <c r="A211156" s="1">
        <v>295254</v>
      </c>
      <c r="B211156" s="1" t="s">
        <v>210758</v>
      </c>
      <c r="C211156" s="1" t="s">
        <v>60</v>
      </c>
      <c r="D211156" s="1" t="s">
        <v>61</v>
      </c>
    </row>
    <row r="211157" spans="1:4" x14ac:dyDescent="0.2">
      <c r="A211157" s="1">
        <v>295255</v>
      </c>
      <c r="B211157" s="1" t="s">
        <v>210759</v>
      </c>
      <c r="C211157" s="1" t="s">
        <v>60</v>
      </c>
      <c r="D211157" s="1" t="s">
        <v>61</v>
      </c>
    </row>
    <row r="211158" spans="1:4" x14ac:dyDescent="0.2">
      <c r="A211158" s="1">
        <v>295256</v>
      </c>
      <c r="B211158" s="1" t="s">
        <v>210760</v>
      </c>
      <c r="C211158" s="1" t="s">
        <v>60</v>
      </c>
      <c r="D211158" s="1" t="s">
        <v>61</v>
      </c>
    </row>
    <row r="211159" spans="1:4" x14ac:dyDescent="0.2">
      <c r="A211159" s="1">
        <v>295257</v>
      </c>
      <c r="B211159" s="1" t="s">
        <v>210761</v>
      </c>
      <c r="C211159" s="1" t="s">
        <v>60</v>
      </c>
      <c r="D211159" s="1" t="s">
        <v>61</v>
      </c>
    </row>
    <row r="211160" spans="1:4" x14ac:dyDescent="0.2">
      <c r="A211160" s="1">
        <v>295258</v>
      </c>
      <c r="B211160" s="1" t="s">
        <v>210762</v>
      </c>
      <c r="C211160" s="1" t="s">
        <v>60</v>
      </c>
      <c r="D211160" s="1" t="s">
        <v>61</v>
      </c>
    </row>
    <row r="211161" spans="1:4" x14ac:dyDescent="0.2">
      <c r="A211161" s="1">
        <v>295259</v>
      </c>
      <c r="B211161" s="1" t="s">
        <v>210763</v>
      </c>
      <c r="C211161" s="1" t="s">
        <v>60</v>
      </c>
      <c r="D211161" s="1" t="s">
        <v>61</v>
      </c>
    </row>
    <row r="211162" spans="1:4" x14ac:dyDescent="0.2">
      <c r="A211162" s="1">
        <v>295260</v>
      </c>
      <c r="B211162" s="1" t="s">
        <v>210764</v>
      </c>
      <c r="C211162" s="1" t="s">
        <v>60</v>
      </c>
      <c r="D211162" s="1" t="s">
        <v>61</v>
      </c>
    </row>
    <row r="211163" spans="1:4" x14ac:dyDescent="0.2">
      <c r="A211163" s="1">
        <v>295261</v>
      </c>
      <c r="B211163" s="1" t="s">
        <v>210765</v>
      </c>
      <c r="C211163" s="1" t="s">
        <v>60</v>
      </c>
      <c r="D211163" s="1" t="s">
        <v>61</v>
      </c>
    </row>
    <row r="211164" spans="1:4" x14ac:dyDescent="0.2">
      <c r="A211164" s="1">
        <v>295262</v>
      </c>
      <c r="B211164" s="1" t="s">
        <v>210766</v>
      </c>
      <c r="C211164" s="1" t="s">
        <v>60</v>
      </c>
    </row>
    <row r="211165" spans="1:4" x14ac:dyDescent="0.2">
      <c r="A211165" s="1">
        <v>295263</v>
      </c>
      <c r="B211165" s="1" t="s">
        <v>210767</v>
      </c>
      <c r="C211165" s="1" t="s">
        <v>60</v>
      </c>
    </row>
    <row r="211166" spans="1:4" x14ac:dyDescent="0.2">
      <c r="A211166" s="1">
        <v>295265</v>
      </c>
      <c r="B211166" s="1" t="s">
        <v>210768</v>
      </c>
      <c r="C211166" s="1" t="s">
        <v>60</v>
      </c>
    </row>
    <row r="211167" spans="1:4" x14ac:dyDescent="0.2">
      <c r="A211167" s="1">
        <v>295269</v>
      </c>
      <c r="B211167" s="1" t="s">
        <v>210769</v>
      </c>
      <c r="C211167" s="1" t="s">
        <v>60</v>
      </c>
    </row>
    <row r="211168" spans="1:4" x14ac:dyDescent="0.2">
      <c r="A211168" s="1">
        <v>295270</v>
      </c>
      <c r="B211168" s="1" t="s">
        <v>210770</v>
      </c>
      <c r="C211168" s="1" t="s">
        <v>60</v>
      </c>
    </row>
    <row r="211169" spans="1:4" x14ac:dyDescent="0.2">
      <c r="A211169" s="1">
        <v>295271</v>
      </c>
      <c r="B211169" s="1" t="s">
        <v>210771</v>
      </c>
      <c r="C211169" s="1" t="s">
        <v>60</v>
      </c>
    </row>
    <row r="211170" spans="1:4" x14ac:dyDescent="0.2">
      <c r="A211170" s="1">
        <v>295272</v>
      </c>
      <c r="B211170" s="1" t="s">
        <v>210772</v>
      </c>
      <c r="C211170" s="1" t="s">
        <v>60</v>
      </c>
    </row>
    <row r="211171" spans="1:4" x14ac:dyDescent="0.2">
      <c r="A211171" s="1">
        <v>295273</v>
      </c>
      <c r="B211171" s="1" t="s">
        <v>210773</v>
      </c>
      <c r="C211171" s="1" t="s">
        <v>60</v>
      </c>
    </row>
    <row r="211172" spans="1:4" x14ac:dyDescent="0.2">
      <c r="A211172" s="1">
        <v>295274</v>
      </c>
      <c r="B211172" s="1" t="s">
        <v>210774</v>
      </c>
      <c r="C211172" s="1" t="s">
        <v>5</v>
      </c>
    </row>
    <row r="211173" spans="1:4" x14ac:dyDescent="0.2">
      <c r="A211173" s="1">
        <v>295275</v>
      </c>
      <c r="B211173" s="1" t="s">
        <v>210775</v>
      </c>
      <c r="C211173" s="1" t="s">
        <v>60</v>
      </c>
    </row>
    <row r="211174" spans="1:4" x14ac:dyDescent="0.2">
      <c r="A211174" s="1">
        <v>295276</v>
      </c>
      <c r="B211174" s="1" t="s">
        <v>210776</v>
      </c>
      <c r="C211174" s="1" t="s">
        <v>60</v>
      </c>
    </row>
    <row r="211175" spans="1:4" x14ac:dyDescent="0.2">
      <c r="A211175" s="1">
        <v>295277</v>
      </c>
      <c r="B211175" s="1" t="s">
        <v>210777</v>
      </c>
      <c r="C211175" s="1" t="s">
        <v>60</v>
      </c>
    </row>
    <row r="211176" spans="1:4" x14ac:dyDescent="0.2">
      <c r="A211176" s="1">
        <v>295278</v>
      </c>
      <c r="B211176" s="1" t="s">
        <v>210778</v>
      </c>
      <c r="C211176" s="1" t="s">
        <v>5</v>
      </c>
    </row>
    <row r="211177" spans="1:4" x14ac:dyDescent="0.2">
      <c r="A211177" s="1">
        <v>295279</v>
      </c>
      <c r="B211177" s="1" t="s">
        <v>210779</v>
      </c>
      <c r="C211177" s="1" t="s">
        <v>60</v>
      </c>
    </row>
    <row r="211178" spans="1:4" x14ac:dyDescent="0.2">
      <c r="A211178" s="1">
        <v>295280</v>
      </c>
      <c r="B211178" s="1" t="s">
        <v>210780</v>
      </c>
      <c r="C211178" s="1" t="s">
        <v>60</v>
      </c>
    </row>
    <row r="211179" spans="1:4" x14ac:dyDescent="0.2">
      <c r="A211179" s="1">
        <v>295281</v>
      </c>
      <c r="B211179" s="1" t="s">
        <v>210781</v>
      </c>
      <c r="C211179" s="1" t="s">
        <v>60</v>
      </c>
    </row>
    <row r="211180" spans="1:4" x14ac:dyDescent="0.2">
      <c r="A211180" s="1">
        <v>295282</v>
      </c>
      <c r="B211180" s="1" t="s">
        <v>210782</v>
      </c>
      <c r="C211180" s="1" t="s">
        <v>60</v>
      </c>
      <c r="D211180" s="1" t="s">
        <v>61</v>
      </c>
    </row>
    <row r="211181" spans="1:4" x14ac:dyDescent="0.2">
      <c r="A211181" s="1">
        <v>295283</v>
      </c>
      <c r="B211181" s="1" t="s">
        <v>210783</v>
      </c>
      <c r="C211181" s="1" t="s">
        <v>60</v>
      </c>
      <c r="D211181" s="1" t="s">
        <v>61</v>
      </c>
    </row>
    <row r="211182" spans="1:4" x14ac:dyDescent="0.2">
      <c r="A211182" s="1">
        <v>295284</v>
      </c>
      <c r="B211182" s="1" t="s">
        <v>210784</v>
      </c>
      <c r="C211182" s="1" t="s">
        <v>60</v>
      </c>
      <c r="D211182" s="1" t="s">
        <v>61</v>
      </c>
    </row>
    <row r="211183" spans="1:4" x14ac:dyDescent="0.2">
      <c r="A211183" s="1">
        <v>295285</v>
      </c>
      <c r="B211183" s="1" t="s">
        <v>210785</v>
      </c>
      <c r="C211183" s="1" t="s">
        <v>60</v>
      </c>
      <c r="D211183" s="1" t="s">
        <v>61</v>
      </c>
    </row>
    <row r="211184" spans="1:4" x14ac:dyDescent="0.2">
      <c r="A211184" s="1">
        <v>295286</v>
      </c>
      <c r="B211184" s="1" t="s">
        <v>210786</v>
      </c>
      <c r="C211184" s="1" t="s">
        <v>60</v>
      </c>
      <c r="D211184" s="1" t="s">
        <v>61</v>
      </c>
    </row>
    <row r="211185" spans="1:4" x14ac:dyDescent="0.2">
      <c r="A211185" s="1">
        <v>295287</v>
      </c>
      <c r="B211185" s="1" t="s">
        <v>210787</v>
      </c>
      <c r="C211185" s="1" t="s">
        <v>60</v>
      </c>
      <c r="D211185" s="1" t="s">
        <v>61</v>
      </c>
    </row>
    <row r="211186" spans="1:4" x14ac:dyDescent="0.2">
      <c r="A211186" s="1">
        <v>295288</v>
      </c>
      <c r="B211186" s="1" t="s">
        <v>210788</v>
      </c>
      <c r="C211186" s="1" t="s">
        <v>60</v>
      </c>
      <c r="D211186" s="1" t="s">
        <v>61</v>
      </c>
    </row>
    <row r="211187" spans="1:4" x14ac:dyDescent="0.2">
      <c r="A211187" s="1">
        <v>295289</v>
      </c>
      <c r="B211187" s="1" t="s">
        <v>210789</v>
      </c>
      <c r="C211187" s="1" t="s">
        <v>60</v>
      </c>
      <c r="D211187" s="1" t="s">
        <v>61</v>
      </c>
    </row>
    <row r="211188" spans="1:4" x14ac:dyDescent="0.2">
      <c r="A211188" s="1">
        <v>295290</v>
      </c>
      <c r="B211188" s="1" t="s">
        <v>210790</v>
      </c>
      <c r="C211188" s="1" t="s">
        <v>60</v>
      </c>
      <c r="D211188" s="1" t="s">
        <v>61</v>
      </c>
    </row>
    <row r="211189" spans="1:4" x14ac:dyDescent="0.2">
      <c r="A211189" s="1">
        <v>295291</v>
      </c>
      <c r="B211189" s="1" t="s">
        <v>210791</v>
      </c>
      <c r="C211189" s="1" t="s">
        <v>60</v>
      </c>
      <c r="D211189" s="1" t="s">
        <v>61</v>
      </c>
    </row>
    <row r="211190" spans="1:4" x14ac:dyDescent="0.2">
      <c r="A211190" s="1">
        <v>295292</v>
      </c>
      <c r="B211190" s="1" t="s">
        <v>210792</v>
      </c>
      <c r="C211190" s="1" t="s">
        <v>60</v>
      </c>
    </row>
    <row r="211191" spans="1:4" x14ac:dyDescent="0.2">
      <c r="A211191" s="1">
        <v>295293</v>
      </c>
      <c r="B211191" s="1" t="s">
        <v>210793</v>
      </c>
      <c r="C211191" s="1" t="s">
        <v>60</v>
      </c>
    </row>
    <row r="211192" spans="1:4" x14ac:dyDescent="0.2">
      <c r="A211192" s="1">
        <v>295294</v>
      </c>
      <c r="B211192" s="1" t="s">
        <v>210794</v>
      </c>
      <c r="C211192" s="1" t="s">
        <v>60</v>
      </c>
    </row>
    <row r="211193" spans="1:4" x14ac:dyDescent="0.2">
      <c r="A211193" s="1">
        <v>295295</v>
      </c>
      <c r="B211193" s="1" t="s">
        <v>210795</v>
      </c>
      <c r="C211193" s="1" t="s">
        <v>60</v>
      </c>
    </row>
    <row r="211194" spans="1:4" x14ac:dyDescent="0.2">
      <c r="A211194" s="1">
        <v>295296</v>
      </c>
      <c r="B211194" s="1" t="s">
        <v>210796</v>
      </c>
      <c r="C211194" s="1" t="s">
        <v>60</v>
      </c>
    </row>
    <row r="211195" spans="1:4" x14ac:dyDescent="0.2">
      <c r="A211195" s="1">
        <v>295298</v>
      </c>
      <c r="B211195" s="1" t="s">
        <v>210797</v>
      </c>
      <c r="C211195" s="1" t="s">
        <v>60</v>
      </c>
    </row>
    <row r="211196" spans="1:4" x14ac:dyDescent="0.2">
      <c r="A211196" s="1">
        <v>295299</v>
      </c>
      <c r="B211196" s="1" t="s">
        <v>210798</v>
      </c>
      <c r="C211196" s="1" t="s">
        <v>60</v>
      </c>
    </row>
    <row r="211197" spans="1:4" x14ac:dyDescent="0.2">
      <c r="A211197" s="1">
        <v>295300</v>
      </c>
      <c r="B211197" s="1" t="s">
        <v>210799</v>
      </c>
      <c r="C211197" s="1" t="s">
        <v>60</v>
      </c>
    </row>
    <row r="211198" spans="1:4" x14ac:dyDescent="0.2">
      <c r="A211198" s="1">
        <v>295301</v>
      </c>
      <c r="B211198" s="1" t="s">
        <v>210800</v>
      </c>
      <c r="C211198" s="1" t="s">
        <v>60</v>
      </c>
    </row>
    <row r="211199" spans="1:4" x14ac:dyDescent="0.2">
      <c r="A211199" s="1">
        <v>295302</v>
      </c>
      <c r="B211199" s="1" t="s">
        <v>210801</v>
      </c>
      <c r="C211199" s="1" t="s">
        <v>60</v>
      </c>
    </row>
    <row r="211200" spans="1:4" x14ac:dyDescent="0.2">
      <c r="A211200" s="1">
        <v>295303</v>
      </c>
      <c r="B211200" s="1" t="s">
        <v>210802</v>
      </c>
      <c r="C211200" s="1" t="s">
        <v>60</v>
      </c>
    </row>
    <row r="211201" spans="1:4" x14ac:dyDescent="0.2">
      <c r="A211201" s="1">
        <v>295304</v>
      </c>
      <c r="B211201" s="1" t="s">
        <v>210803</v>
      </c>
      <c r="C211201" s="1" t="s">
        <v>5</v>
      </c>
    </row>
    <row r="211202" spans="1:4" x14ac:dyDescent="0.2">
      <c r="A211202" s="1">
        <v>295305</v>
      </c>
      <c r="B211202" s="1" t="s">
        <v>210804</v>
      </c>
      <c r="C211202" s="1" t="s">
        <v>60</v>
      </c>
    </row>
    <row r="211203" spans="1:4" x14ac:dyDescent="0.2">
      <c r="A211203" s="1">
        <v>295306</v>
      </c>
      <c r="B211203" s="1" t="s">
        <v>210805</v>
      </c>
      <c r="C211203" s="1" t="s">
        <v>60</v>
      </c>
    </row>
    <row r="211204" spans="1:4" x14ac:dyDescent="0.2">
      <c r="A211204" s="1">
        <v>295307</v>
      </c>
      <c r="B211204" s="1" t="s">
        <v>210806</v>
      </c>
      <c r="C211204" s="1" t="s">
        <v>60</v>
      </c>
    </row>
    <row r="211205" spans="1:4" x14ac:dyDescent="0.2">
      <c r="A211205" s="1">
        <v>295308</v>
      </c>
      <c r="B211205" s="1" t="s">
        <v>210807</v>
      </c>
      <c r="C211205" s="1" t="s">
        <v>60</v>
      </c>
    </row>
    <row r="211206" spans="1:4" x14ac:dyDescent="0.2">
      <c r="A211206" s="1">
        <v>295309</v>
      </c>
      <c r="B211206" s="1" t="s">
        <v>210808</v>
      </c>
      <c r="C211206" s="1" t="s">
        <v>5</v>
      </c>
    </row>
    <row r="211207" spans="1:4" x14ac:dyDescent="0.2">
      <c r="A211207" s="1">
        <v>295310</v>
      </c>
      <c r="B211207" s="1" t="s">
        <v>210809</v>
      </c>
      <c r="C211207" s="1" t="s">
        <v>5</v>
      </c>
    </row>
    <row r="211208" spans="1:4" x14ac:dyDescent="0.2">
      <c r="A211208" s="1">
        <v>295311</v>
      </c>
      <c r="B211208" s="1" t="s">
        <v>210810</v>
      </c>
      <c r="C211208" s="1" t="s">
        <v>5</v>
      </c>
    </row>
    <row r="211209" spans="1:4" x14ac:dyDescent="0.2">
      <c r="A211209" s="1">
        <v>295312</v>
      </c>
      <c r="B211209" s="1" t="s">
        <v>210811</v>
      </c>
      <c r="C211209" s="1" t="s">
        <v>60</v>
      </c>
      <c r="D211209" s="1" t="s">
        <v>61</v>
      </c>
    </row>
    <row r="211210" spans="1:4" x14ac:dyDescent="0.2">
      <c r="A211210" s="1">
        <v>295313</v>
      </c>
      <c r="B211210" s="1" t="s">
        <v>210812</v>
      </c>
      <c r="C211210" s="1" t="s">
        <v>60</v>
      </c>
      <c r="D211210" s="1" t="s">
        <v>61</v>
      </c>
    </row>
    <row r="211211" spans="1:4" x14ac:dyDescent="0.2">
      <c r="A211211" s="1">
        <v>295314</v>
      </c>
      <c r="B211211" s="1" t="s">
        <v>210813</v>
      </c>
      <c r="C211211" s="1" t="s">
        <v>60</v>
      </c>
      <c r="D211211" s="1" t="s">
        <v>61</v>
      </c>
    </row>
    <row r="211212" spans="1:4" x14ac:dyDescent="0.2">
      <c r="A211212" s="1">
        <v>295315</v>
      </c>
      <c r="B211212" s="1" t="s">
        <v>210814</v>
      </c>
      <c r="C211212" s="1" t="s">
        <v>60</v>
      </c>
      <c r="D211212" s="1" t="s">
        <v>61</v>
      </c>
    </row>
    <row r="211213" spans="1:4" x14ac:dyDescent="0.2">
      <c r="A211213" s="1">
        <v>295316</v>
      </c>
      <c r="B211213" s="1" t="s">
        <v>210815</v>
      </c>
      <c r="C211213" s="1" t="s">
        <v>60</v>
      </c>
      <c r="D211213" s="1" t="s">
        <v>61</v>
      </c>
    </row>
    <row r="211214" spans="1:4" x14ac:dyDescent="0.2">
      <c r="A211214" s="1">
        <v>295317</v>
      </c>
      <c r="B211214" s="1" t="s">
        <v>210816</v>
      </c>
      <c r="C211214" s="1" t="s">
        <v>60</v>
      </c>
      <c r="D211214" s="1" t="s">
        <v>61</v>
      </c>
    </row>
    <row r="211215" spans="1:4" x14ac:dyDescent="0.2">
      <c r="A211215" s="1">
        <v>295318</v>
      </c>
      <c r="B211215" s="1" t="s">
        <v>210817</v>
      </c>
      <c r="C211215" s="1" t="s">
        <v>60</v>
      </c>
      <c r="D211215" s="1" t="s">
        <v>61</v>
      </c>
    </row>
    <row r="211216" spans="1:4" x14ac:dyDescent="0.2">
      <c r="A211216" s="1">
        <v>295319</v>
      </c>
      <c r="B211216" s="1" t="s">
        <v>210818</v>
      </c>
      <c r="C211216" s="1" t="s">
        <v>60</v>
      </c>
      <c r="D211216" s="1" t="s">
        <v>61</v>
      </c>
    </row>
    <row r="211217" spans="1:4" x14ac:dyDescent="0.2">
      <c r="A211217" s="1">
        <v>295320</v>
      </c>
      <c r="B211217" s="1" t="s">
        <v>210819</v>
      </c>
      <c r="C211217" s="1" t="s">
        <v>60</v>
      </c>
      <c r="D211217" s="1" t="s">
        <v>61</v>
      </c>
    </row>
    <row r="211218" spans="1:4" x14ac:dyDescent="0.2">
      <c r="A211218" s="1">
        <v>295321</v>
      </c>
      <c r="B211218" s="1" t="s">
        <v>210820</v>
      </c>
      <c r="C211218" s="1" t="s">
        <v>60</v>
      </c>
      <c r="D211218" s="1" t="s">
        <v>61</v>
      </c>
    </row>
    <row r="211219" spans="1:4" x14ac:dyDescent="0.2">
      <c r="A211219" s="1">
        <v>295322</v>
      </c>
      <c r="B211219" s="1" t="s">
        <v>210821</v>
      </c>
      <c r="C211219" s="1" t="s">
        <v>60</v>
      </c>
    </row>
    <row r="211220" spans="1:4" x14ac:dyDescent="0.2">
      <c r="A211220" s="1">
        <v>295324</v>
      </c>
      <c r="B211220" s="1" t="s">
        <v>210822</v>
      </c>
      <c r="C211220" s="1" t="s">
        <v>60</v>
      </c>
    </row>
    <row r="211221" spans="1:4" x14ac:dyDescent="0.2">
      <c r="A211221" s="1">
        <v>295325</v>
      </c>
      <c r="B211221" s="1" t="s">
        <v>210823</v>
      </c>
      <c r="C211221" s="1" t="s">
        <v>60</v>
      </c>
    </row>
    <row r="211222" spans="1:4" x14ac:dyDescent="0.2">
      <c r="A211222" s="1">
        <v>295327</v>
      </c>
      <c r="B211222" s="1" t="s">
        <v>210824</v>
      </c>
      <c r="C211222" s="1" t="s">
        <v>60</v>
      </c>
    </row>
    <row r="211223" spans="1:4" x14ac:dyDescent="0.2">
      <c r="A211223" s="1">
        <v>295328</v>
      </c>
      <c r="B211223" s="1" t="s">
        <v>210825</v>
      </c>
      <c r="C211223" s="1" t="s">
        <v>60</v>
      </c>
    </row>
    <row r="211224" spans="1:4" x14ac:dyDescent="0.2">
      <c r="A211224" s="1">
        <v>295331</v>
      </c>
      <c r="B211224" s="1" t="s">
        <v>210826</v>
      </c>
      <c r="C211224" s="1" t="s">
        <v>60</v>
      </c>
    </row>
    <row r="211225" spans="1:4" x14ac:dyDescent="0.2">
      <c r="A211225" s="1">
        <v>295332</v>
      </c>
      <c r="B211225" s="1" t="s">
        <v>210827</v>
      </c>
      <c r="C211225" s="1" t="s">
        <v>60</v>
      </c>
    </row>
    <row r="211226" spans="1:4" x14ac:dyDescent="0.2">
      <c r="A211226" s="1">
        <v>295333</v>
      </c>
      <c r="B211226" s="1" t="s">
        <v>210828</v>
      </c>
      <c r="C211226" s="1" t="s">
        <v>5</v>
      </c>
    </row>
    <row r="211227" spans="1:4" x14ac:dyDescent="0.2">
      <c r="A211227" s="1">
        <v>295334</v>
      </c>
      <c r="B211227" s="1" t="s">
        <v>210829</v>
      </c>
      <c r="C211227" s="1" t="s">
        <v>60</v>
      </c>
    </row>
    <row r="211228" spans="1:4" x14ac:dyDescent="0.2">
      <c r="A211228" s="1">
        <v>295335</v>
      </c>
      <c r="B211228" s="1" t="s">
        <v>210830</v>
      </c>
      <c r="C211228" s="1" t="s">
        <v>60</v>
      </c>
    </row>
    <row r="211229" spans="1:4" x14ac:dyDescent="0.2">
      <c r="A211229" s="1">
        <v>295336</v>
      </c>
      <c r="B211229" s="1" t="s">
        <v>210831</v>
      </c>
      <c r="C211229" s="1" t="s">
        <v>60</v>
      </c>
    </row>
    <row r="211230" spans="1:4" x14ac:dyDescent="0.2">
      <c r="A211230" s="1">
        <v>295337</v>
      </c>
      <c r="B211230" s="1" t="s">
        <v>210832</v>
      </c>
      <c r="C211230" s="1" t="s">
        <v>60</v>
      </c>
    </row>
    <row r="211231" spans="1:4" x14ac:dyDescent="0.2">
      <c r="A211231" s="1">
        <v>295338</v>
      </c>
      <c r="B211231" s="1" t="s">
        <v>210833</v>
      </c>
      <c r="C211231" s="1" t="s">
        <v>60</v>
      </c>
    </row>
    <row r="211232" spans="1:4" x14ac:dyDescent="0.2">
      <c r="A211232" s="1">
        <v>295339</v>
      </c>
      <c r="B211232" s="1" t="s">
        <v>210834</v>
      </c>
      <c r="C211232" s="1" t="s">
        <v>5</v>
      </c>
    </row>
    <row r="211233" spans="1:4" x14ac:dyDescent="0.2">
      <c r="A211233" s="1">
        <v>295340</v>
      </c>
      <c r="B211233" s="1" t="s">
        <v>210835</v>
      </c>
      <c r="C211233" s="1" t="s">
        <v>5</v>
      </c>
    </row>
    <row r="211234" spans="1:4" x14ac:dyDescent="0.2">
      <c r="A211234" s="1">
        <v>295341</v>
      </c>
      <c r="B211234" s="1" t="s">
        <v>210836</v>
      </c>
      <c r="C211234" s="1" t="s">
        <v>5</v>
      </c>
    </row>
    <row r="211235" spans="1:4" x14ac:dyDescent="0.2">
      <c r="A211235" s="1">
        <v>295342</v>
      </c>
      <c r="B211235" s="1" t="s">
        <v>210837</v>
      </c>
      <c r="C211235" s="1" t="s">
        <v>60</v>
      </c>
      <c r="D211235" s="1" t="s">
        <v>61</v>
      </c>
    </row>
    <row r="211236" spans="1:4" x14ac:dyDescent="0.2">
      <c r="A211236" s="1">
        <v>295343</v>
      </c>
      <c r="B211236" s="1" t="s">
        <v>210838</v>
      </c>
      <c r="C211236" s="1" t="s">
        <v>60</v>
      </c>
      <c r="D211236" s="1" t="s">
        <v>61</v>
      </c>
    </row>
    <row r="211237" spans="1:4" x14ac:dyDescent="0.2">
      <c r="A211237" s="1">
        <v>295344</v>
      </c>
      <c r="B211237" s="1" t="s">
        <v>210839</v>
      </c>
      <c r="C211237" s="1" t="s">
        <v>60</v>
      </c>
      <c r="D211237" s="1" t="s">
        <v>61</v>
      </c>
    </row>
    <row r="211238" spans="1:4" x14ac:dyDescent="0.2">
      <c r="A211238" s="1">
        <v>295345</v>
      </c>
      <c r="B211238" s="1" t="s">
        <v>210840</v>
      </c>
      <c r="C211238" s="1" t="s">
        <v>60</v>
      </c>
      <c r="D211238" s="1" t="s">
        <v>61</v>
      </c>
    </row>
    <row r="211239" spans="1:4" x14ac:dyDescent="0.2">
      <c r="A211239" s="1">
        <v>295346</v>
      </c>
      <c r="B211239" s="1" t="s">
        <v>210841</v>
      </c>
      <c r="C211239" s="1" t="s">
        <v>60</v>
      </c>
      <c r="D211239" s="1" t="s">
        <v>61</v>
      </c>
    </row>
    <row r="211240" spans="1:4" x14ac:dyDescent="0.2">
      <c r="A211240" s="1">
        <v>295347</v>
      </c>
      <c r="B211240" s="1" t="s">
        <v>210842</v>
      </c>
      <c r="C211240" s="1" t="s">
        <v>60</v>
      </c>
      <c r="D211240" s="1" t="s">
        <v>61</v>
      </c>
    </row>
    <row r="211241" spans="1:4" x14ac:dyDescent="0.2">
      <c r="A211241" s="1">
        <v>295348</v>
      </c>
      <c r="B211241" s="1" t="s">
        <v>210843</v>
      </c>
      <c r="C211241" s="1" t="s">
        <v>60</v>
      </c>
      <c r="D211241" s="1" t="s">
        <v>61</v>
      </c>
    </row>
    <row r="211242" spans="1:4" x14ac:dyDescent="0.2">
      <c r="A211242" s="1">
        <v>295349</v>
      </c>
      <c r="B211242" s="1" t="s">
        <v>210844</v>
      </c>
      <c r="C211242" s="1" t="s">
        <v>60</v>
      </c>
      <c r="D211242" s="1" t="s">
        <v>61</v>
      </c>
    </row>
    <row r="211243" spans="1:4" x14ac:dyDescent="0.2">
      <c r="A211243" s="1">
        <v>295350</v>
      </c>
      <c r="B211243" s="1" t="s">
        <v>210845</v>
      </c>
      <c r="C211243" s="1" t="s">
        <v>60</v>
      </c>
      <c r="D211243" s="1" t="s">
        <v>61</v>
      </c>
    </row>
    <row r="211244" spans="1:4" x14ac:dyDescent="0.2">
      <c r="A211244" s="1">
        <v>295351</v>
      </c>
      <c r="B211244" s="1" t="s">
        <v>210846</v>
      </c>
      <c r="C211244" s="1" t="s">
        <v>60</v>
      </c>
      <c r="D211244" s="1" t="s">
        <v>61</v>
      </c>
    </row>
    <row r="211245" spans="1:4" x14ac:dyDescent="0.2">
      <c r="A211245" s="1">
        <v>295352</v>
      </c>
      <c r="B211245" s="1" t="s">
        <v>210847</v>
      </c>
      <c r="C211245" s="1" t="s">
        <v>60</v>
      </c>
    </row>
    <row r="211246" spans="1:4" x14ac:dyDescent="0.2">
      <c r="A211246" s="1">
        <v>295353</v>
      </c>
      <c r="B211246" s="1" t="s">
        <v>210848</v>
      </c>
      <c r="C211246" s="1" t="s">
        <v>60</v>
      </c>
    </row>
    <row r="211247" spans="1:4" x14ac:dyDescent="0.2">
      <c r="A211247" s="1">
        <v>295354</v>
      </c>
      <c r="B211247" s="1" t="s">
        <v>210849</v>
      </c>
      <c r="C211247" s="1" t="s">
        <v>60</v>
      </c>
    </row>
    <row r="211248" spans="1:4" x14ac:dyDescent="0.2">
      <c r="A211248" s="1">
        <v>295356</v>
      </c>
      <c r="B211248" s="1" t="s">
        <v>210850</v>
      </c>
      <c r="C211248" s="1" t="s">
        <v>60</v>
      </c>
    </row>
    <row r="211249" spans="1:4" x14ac:dyDescent="0.2">
      <c r="A211249" s="1">
        <v>295359</v>
      </c>
      <c r="B211249" s="1" t="s">
        <v>210851</v>
      </c>
      <c r="C211249" s="1" t="s">
        <v>60</v>
      </c>
    </row>
    <row r="211250" spans="1:4" x14ac:dyDescent="0.2">
      <c r="A211250" s="1">
        <v>295360</v>
      </c>
      <c r="B211250" s="1" t="s">
        <v>210852</v>
      </c>
      <c r="C211250" s="1" t="s">
        <v>60</v>
      </c>
    </row>
    <row r="211251" spans="1:4" x14ac:dyDescent="0.2">
      <c r="A211251" s="1">
        <v>295362</v>
      </c>
      <c r="B211251" s="1" t="s">
        <v>210853</v>
      </c>
      <c r="C211251" s="1" t="s">
        <v>60</v>
      </c>
    </row>
    <row r="211252" spans="1:4" x14ac:dyDescent="0.2">
      <c r="A211252" s="1">
        <v>295363</v>
      </c>
      <c r="B211252" s="1" t="s">
        <v>210854</v>
      </c>
      <c r="C211252" s="1" t="s">
        <v>60</v>
      </c>
    </row>
    <row r="211253" spans="1:4" x14ac:dyDescent="0.2">
      <c r="A211253" s="1">
        <v>295364</v>
      </c>
      <c r="B211253" s="1" t="s">
        <v>210855</v>
      </c>
      <c r="C211253" s="1" t="s">
        <v>60</v>
      </c>
    </row>
    <row r="211254" spans="1:4" x14ac:dyDescent="0.2">
      <c r="A211254" s="1">
        <v>295365</v>
      </c>
      <c r="B211254" s="1" t="s">
        <v>210856</v>
      </c>
      <c r="C211254" s="1" t="s">
        <v>60</v>
      </c>
    </row>
    <row r="211255" spans="1:4" x14ac:dyDescent="0.2">
      <c r="A211255" s="1">
        <v>295366</v>
      </c>
      <c r="B211255" s="1" t="s">
        <v>210857</v>
      </c>
      <c r="C211255" s="1" t="s">
        <v>60</v>
      </c>
    </row>
    <row r="211256" spans="1:4" x14ac:dyDescent="0.2">
      <c r="A211256" s="1">
        <v>295367</v>
      </c>
      <c r="B211256" s="1" t="s">
        <v>210858</v>
      </c>
      <c r="C211256" s="1" t="s">
        <v>5</v>
      </c>
    </row>
    <row r="211257" spans="1:4" x14ac:dyDescent="0.2">
      <c r="A211257" s="1">
        <v>295368</v>
      </c>
      <c r="B211257" s="1" t="s">
        <v>210859</v>
      </c>
      <c r="C211257" s="1" t="s">
        <v>60</v>
      </c>
    </row>
    <row r="211258" spans="1:4" x14ac:dyDescent="0.2">
      <c r="A211258" s="1">
        <v>295369</v>
      </c>
      <c r="B211258" s="1" t="s">
        <v>210860</v>
      </c>
      <c r="C211258" s="1" t="s">
        <v>60</v>
      </c>
    </row>
    <row r="211259" spans="1:4" x14ac:dyDescent="0.2">
      <c r="A211259" s="1">
        <v>295370</v>
      </c>
      <c r="B211259" s="1" t="s">
        <v>210861</v>
      </c>
      <c r="C211259" s="1" t="s">
        <v>5</v>
      </c>
    </row>
    <row r="211260" spans="1:4" x14ac:dyDescent="0.2">
      <c r="A211260" s="1">
        <v>295371</v>
      </c>
      <c r="B211260" s="1" t="s">
        <v>210862</v>
      </c>
      <c r="C211260" s="1" t="s">
        <v>60</v>
      </c>
    </row>
    <row r="211261" spans="1:4" x14ac:dyDescent="0.2">
      <c r="A211261" s="1">
        <v>295372</v>
      </c>
      <c r="B211261" s="1" t="s">
        <v>210863</v>
      </c>
      <c r="C211261" s="1" t="s">
        <v>60</v>
      </c>
      <c r="D211261" s="1" t="s">
        <v>61</v>
      </c>
    </row>
    <row r="211262" spans="1:4" x14ac:dyDescent="0.2">
      <c r="A211262" s="1">
        <v>295373</v>
      </c>
      <c r="B211262" s="1" t="s">
        <v>210864</v>
      </c>
      <c r="C211262" s="1" t="s">
        <v>60</v>
      </c>
      <c r="D211262" s="1" t="s">
        <v>61</v>
      </c>
    </row>
    <row r="211263" spans="1:4" x14ac:dyDescent="0.2">
      <c r="A211263" s="1">
        <v>295374</v>
      </c>
      <c r="B211263" s="1" t="s">
        <v>210865</v>
      </c>
      <c r="C211263" s="1" t="s">
        <v>60</v>
      </c>
      <c r="D211263" s="1" t="s">
        <v>61</v>
      </c>
    </row>
    <row r="211264" spans="1:4" x14ac:dyDescent="0.2">
      <c r="A211264" s="1">
        <v>295375</v>
      </c>
      <c r="B211264" s="1" t="s">
        <v>210866</v>
      </c>
      <c r="C211264" s="1" t="s">
        <v>60</v>
      </c>
      <c r="D211264" s="1" t="s">
        <v>61</v>
      </c>
    </row>
    <row r="211265" spans="1:4" x14ac:dyDescent="0.2">
      <c r="A211265" s="1">
        <v>295376</v>
      </c>
      <c r="B211265" s="1" t="s">
        <v>210867</v>
      </c>
      <c r="C211265" s="1" t="s">
        <v>60</v>
      </c>
      <c r="D211265" s="1" t="s">
        <v>61</v>
      </c>
    </row>
    <row r="211266" spans="1:4" x14ac:dyDescent="0.2">
      <c r="A211266" s="1">
        <v>295377</v>
      </c>
      <c r="B211266" s="1" t="s">
        <v>210868</v>
      </c>
      <c r="C211266" s="1" t="s">
        <v>60</v>
      </c>
      <c r="D211266" s="1" t="s">
        <v>61</v>
      </c>
    </row>
    <row r="211267" spans="1:4" x14ac:dyDescent="0.2">
      <c r="A211267" s="1">
        <v>295378</v>
      </c>
      <c r="B211267" s="1" t="s">
        <v>210869</v>
      </c>
      <c r="C211267" s="1" t="s">
        <v>60</v>
      </c>
      <c r="D211267" s="1" t="s">
        <v>61</v>
      </c>
    </row>
    <row r="211268" spans="1:4" x14ac:dyDescent="0.2">
      <c r="A211268" s="1">
        <v>295379</v>
      </c>
      <c r="B211268" s="1" t="s">
        <v>210870</v>
      </c>
      <c r="C211268" s="1" t="s">
        <v>60</v>
      </c>
      <c r="D211268" s="1" t="s">
        <v>61</v>
      </c>
    </row>
    <row r="211269" spans="1:4" x14ac:dyDescent="0.2">
      <c r="A211269" s="1">
        <v>295380</v>
      </c>
      <c r="B211269" s="1" t="s">
        <v>210871</v>
      </c>
      <c r="C211269" s="1" t="s">
        <v>60</v>
      </c>
      <c r="D211269" s="1" t="s">
        <v>61</v>
      </c>
    </row>
    <row r="211270" spans="1:4" x14ac:dyDescent="0.2">
      <c r="A211270" s="1">
        <v>295381</v>
      </c>
      <c r="B211270" s="1" t="s">
        <v>210872</v>
      </c>
      <c r="C211270" s="1" t="s">
        <v>60</v>
      </c>
      <c r="D211270" s="1" t="s">
        <v>61</v>
      </c>
    </row>
    <row r="211271" spans="1:4" x14ac:dyDescent="0.2">
      <c r="A211271" s="1">
        <v>295382</v>
      </c>
      <c r="B211271" s="1" t="s">
        <v>210873</v>
      </c>
      <c r="C211271" s="1" t="s">
        <v>60</v>
      </c>
    </row>
    <row r="211272" spans="1:4" x14ac:dyDescent="0.2">
      <c r="A211272" s="1">
        <v>295383</v>
      </c>
      <c r="B211272" s="1" t="s">
        <v>210874</v>
      </c>
      <c r="C211272" s="1" t="s">
        <v>60</v>
      </c>
    </row>
    <row r="211273" spans="1:4" x14ac:dyDescent="0.2">
      <c r="A211273" s="1">
        <v>295384</v>
      </c>
      <c r="B211273" s="1" t="s">
        <v>210875</v>
      </c>
      <c r="C211273" s="1" t="s">
        <v>60</v>
      </c>
    </row>
    <row r="211274" spans="1:4" x14ac:dyDescent="0.2">
      <c r="A211274" s="1">
        <v>295385</v>
      </c>
      <c r="B211274" s="1" t="s">
        <v>210876</v>
      </c>
      <c r="C211274" s="1" t="s">
        <v>60</v>
      </c>
    </row>
    <row r="211275" spans="1:4" x14ac:dyDescent="0.2">
      <c r="A211275" s="1">
        <v>295386</v>
      </c>
      <c r="B211275" s="1" t="s">
        <v>210877</v>
      </c>
      <c r="C211275" s="1" t="s">
        <v>60</v>
      </c>
    </row>
    <row r="211276" spans="1:4" x14ac:dyDescent="0.2">
      <c r="A211276" s="1">
        <v>295387</v>
      </c>
      <c r="B211276" s="1" t="s">
        <v>210878</v>
      </c>
      <c r="C211276" s="1" t="s">
        <v>60</v>
      </c>
    </row>
    <row r="211277" spans="1:4" x14ac:dyDescent="0.2">
      <c r="A211277" s="1">
        <v>295388</v>
      </c>
      <c r="B211277" s="1" t="s">
        <v>210879</v>
      </c>
      <c r="C211277" s="1" t="s">
        <v>60</v>
      </c>
    </row>
    <row r="211278" spans="1:4" x14ac:dyDescent="0.2">
      <c r="A211278" s="1">
        <v>295389</v>
      </c>
      <c r="B211278" s="1" t="s">
        <v>210880</v>
      </c>
      <c r="C211278" s="1" t="s">
        <v>60</v>
      </c>
    </row>
    <row r="211279" spans="1:4" x14ac:dyDescent="0.2">
      <c r="A211279" s="1">
        <v>295390</v>
      </c>
      <c r="B211279" s="1" t="s">
        <v>210881</v>
      </c>
      <c r="C211279" s="1" t="s">
        <v>60</v>
      </c>
    </row>
    <row r="211280" spans="1:4" x14ac:dyDescent="0.2">
      <c r="A211280" s="1">
        <v>295391</v>
      </c>
      <c r="B211280" s="1" t="s">
        <v>210882</v>
      </c>
      <c r="C211280" s="1" t="s">
        <v>60</v>
      </c>
    </row>
    <row r="211281" spans="1:4" x14ac:dyDescent="0.2">
      <c r="A211281" s="1">
        <v>295395</v>
      </c>
      <c r="B211281" s="1" t="s">
        <v>210883</v>
      </c>
      <c r="C211281" s="1" t="s">
        <v>60</v>
      </c>
      <c r="D211281" s="1" t="s">
        <v>61</v>
      </c>
    </row>
    <row r="211282" spans="1:4" x14ac:dyDescent="0.2">
      <c r="A211282" s="1">
        <v>295460</v>
      </c>
      <c r="B211282" s="1" t="s">
        <v>210884</v>
      </c>
      <c r="C211282" s="1" t="s">
        <v>60</v>
      </c>
    </row>
    <row r="211283" spans="1:4" x14ac:dyDescent="0.2">
      <c r="A211283" s="1">
        <v>295461</v>
      </c>
      <c r="B211283" s="1" t="s">
        <v>210885</v>
      </c>
      <c r="C211283" s="1" t="s">
        <v>5</v>
      </c>
    </row>
    <row r="211284" spans="1:4" x14ac:dyDescent="0.2">
      <c r="A211284" s="1">
        <v>295463</v>
      </c>
      <c r="B211284" s="1" t="s">
        <v>210886</v>
      </c>
      <c r="C211284" s="1" t="s">
        <v>60</v>
      </c>
    </row>
    <row r="211285" spans="1:4" x14ac:dyDescent="0.2">
      <c r="A211285" s="1">
        <v>295520</v>
      </c>
      <c r="B211285" s="1" t="s">
        <v>210887</v>
      </c>
      <c r="C211285" s="1" t="s">
        <v>60</v>
      </c>
    </row>
    <row r="211286" spans="1:4" x14ac:dyDescent="0.2">
      <c r="A211286" s="1">
        <v>295541</v>
      </c>
      <c r="B211286" s="1" t="s">
        <v>210888</v>
      </c>
      <c r="C211286" s="1" t="s">
        <v>60</v>
      </c>
    </row>
    <row r="211287" spans="1:4" x14ac:dyDescent="0.2">
      <c r="A211287" s="1">
        <v>295553</v>
      </c>
      <c r="B211287" s="1" t="s">
        <v>210889</v>
      </c>
      <c r="C211287" s="1" t="s">
        <v>60</v>
      </c>
    </row>
    <row r="211288" spans="1:4" x14ac:dyDescent="0.2">
      <c r="A211288" s="1">
        <v>295554</v>
      </c>
      <c r="B211288" s="1" t="s">
        <v>210890</v>
      </c>
      <c r="C211288" s="1" t="s">
        <v>60</v>
      </c>
    </row>
    <row r="211289" spans="1:4" x14ac:dyDescent="0.2">
      <c r="A211289" s="1">
        <v>295557</v>
      </c>
      <c r="B211289" s="1" t="s">
        <v>210891</v>
      </c>
      <c r="C211289" s="1" t="s">
        <v>5</v>
      </c>
    </row>
    <row r="211290" spans="1:4" x14ac:dyDescent="0.2">
      <c r="A211290" s="1">
        <v>295560</v>
      </c>
      <c r="B211290" s="1" t="s">
        <v>210892</v>
      </c>
      <c r="C211290" s="1" t="s">
        <v>60</v>
      </c>
    </row>
    <row r="211291" spans="1:4" x14ac:dyDescent="0.2">
      <c r="A211291" s="1">
        <v>295562</v>
      </c>
      <c r="B211291" s="1" t="s">
        <v>210893</v>
      </c>
      <c r="C211291" s="1" t="s">
        <v>5</v>
      </c>
    </row>
    <row r="211292" spans="1:4" x14ac:dyDescent="0.2">
      <c r="A211292" s="1">
        <v>295563</v>
      </c>
      <c r="B211292" s="1" t="s">
        <v>210894</v>
      </c>
      <c r="C211292" s="1" t="s">
        <v>5</v>
      </c>
    </row>
    <row r="211293" spans="1:4" x14ac:dyDescent="0.2">
      <c r="A211293" s="1">
        <v>295568</v>
      </c>
      <c r="B211293" s="1" t="s">
        <v>210895</v>
      </c>
      <c r="C211293" s="1" t="s">
        <v>60</v>
      </c>
    </row>
    <row r="211294" spans="1:4" x14ac:dyDescent="0.2">
      <c r="A211294" s="1">
        <v>295570</v>
      </c>
      <c r="B211294" s="1" t="s">
        <v>210896</v>
      </c>
      <c r="C211294" s="1" t="s">
        <v>5</v>
      </c>
    </row>
    <row r="211295" spans="1:4" x14ac:dyDescent="0.2">
      <c r="A211295" s="1">
        <v>295572</v>
      </c>
      <c r="B211295" s="1" t="s">
        <v>210897</v>
      </c>
      <c r="C211295" s="1" t="s">
        <v>60</v>
      </c>
    </row>
    <row r="211296" spans="1:4" x14ac:dyDescent="0.2">
      <c r="A211296" s="1">
        <v>295573</v>
      </c>
      <c r="B211296" s="1" t="s">
        <v>210898</v>
      </c>
      <c r="C211296" s="1" t="s">
        <v>5</v>
      </c>
    </row>
    <row r="211297" spans="1:4" x14ac:dyDescent="0.2">
      <c r="A211297" s="1">
        <v>295574</v>
      </c>
      <c r="B211297" s="1" t="s">
        <v>210899</v>
      </c>
      <c r="C211297" s="1" t="s">
        <v>60</v>
      </c>
    </row>
    <row r="211298" spans="1:4" x14ac:dyDescent="0.2">
      <c r="A211298" s="1">
        <v>295575</v>
      </c>
      <c r="B211298" s="1" t="s">
        <v>210900</v>
      </c>
      <c r="C211298" s="1" t="s">
        <v>5</v>
      </c>
    </row>
    <row r="211299" spans="1:4" x14ac:dyDescent="0.2">
      <c r="A211299" s="1">
        <v>295576</v>
      </c>
      <c r="B211299" s="1" t="s">
        <v>210901</v>
      </c>
      <c r="C211299" s="1" t="s">
        <v>60</v>
      </c>
    </row>
    <row r="211300" spans="1:4" x14ac:dyDescent="0.2">
      <c r="A211300" s="1">
        <v>295577</v>
      </c>
      <c r="B211300" s="1" t="s">
        <v>210902</v>
      </c>
      <c r="C211300" s="1" t="s">
        <v>60</v>
      </c>
    </row>
    <row r="211301" spans="1:4" x14ac:dyDescent="0.2">
      <c r="A211301" s="1">
        <v>295578</v>
      </c>
      <c r="B211301" s="1" t="s">
        <v>210903</v>
      </c>
      <c r="C211301" s="1" t="s">
        <v>60</v>
      </c>
      <c r="D211301" s="1" t="s">
        <v>61</v>
      </c>
    </row>
    <row r="211302" spans="1:4" x14ac:dyDescent="0.2">
      <c r="A211302" s="1">
        <v>295579</v>
      </c>
      <c r="B211302" s="1" t="s">
        <v>210904</v>
      </c>
      <c r="C211302" s="1" t="s">
        <v>60</v>
      </c>
    </row>
    <row r="211303" spans="1:4" x14ac:dyDescent="0.2">
      <c r="A211303" s="1">
        <v>295580</v>
      </c>
      <c r="B211303" s="1" t="s">
        <v>210905</v>
      </c>
      <c r="C211303" s="1" t="s">
        <v>60</v>
      </c>
      <c r="D211303" s="1" t="s">
        <v>61</v>
      </c>
    </row>
    <row r="211304" spans="1:4" x14ac:dyDescent="0.2">
      <c r="A211304" s="1">
        <v>295581</v>
      </c>
      <c r="B211304" s="1" t="s">
        <v>210906</v>
      </c>
      <c r="C211304" s="1" t="s">
        <v>60</v>
      </c>
    </row>
    <row r="211305" spans="1:4" x14ac:dyDescent="0.2">
      <c r="A211305" s="1">
        <v>295582</v>
      </c>
      <c r="B211305" s="1" t="s">
        <v>210907</v>
      </c>
      <c r="C211305" s="1" t="s">
        <v>60</v>
      </c>
      <c r="D211305" s="1" t="s">
        <v>61</v>
      </c>
    </row>
    <row r="211306" spans="1:4" x14ac:dyDescent="0.2">
      <c r="A211306" s="1">
        <v>295583</v>
      </c>
      <c r="B211306" s="1" t="s">
        <v>210908</v>
      </c>
      <c r="C211306" s="1" t="s">
        <v>60</v>
      </c>
    </row>
    <row r="211307" spans="1:4" x14ac:dyDescent="0.2">
      <c r="A211307" s="1">
        <v>295584</v>
      </c>
      <c r="B211307" s="1" t="s">
        <v>210909</v>
      </c>
      <c r="C211307" s="1" t="s">
        <v>60</v>
      </c>
      <c r="D211307" s="1" t="s">
        <v>61</v>
      </c>
    </row>
    <row r="211308" spans="1:4" x14ac:dyDescent="0.2">
      <c r="A211308" s="1">
        <v>295585</v>
      </c>
      <c r="B211308" s="1" t="s">
        <v>210910</v>
      </c>
      <c r="C211308" s="1" t="s">
        <v>5</v>
      </c>
    </row>
    <row r="211309" spans="1:4" x14ac:dyDescent="0.2">
      <c r="A211309" s="1">
        <v>295586</v>
      </c>
      <c r="B211309" s="1" t="s">
        <v>210911</v>
      </c>
      <c r="C211309" s="1" t="s">
        <v>60</v>
      </c>
      <c r="D211309" s="1" t="s">
        <v>61</v>
      </c>
    </row>
    <row r="211310" spans="1:4" x14ac:dyDescent="0.2">
      <c r="A211310" s="1">
        <v>295587</v>
      </c>
      <c r="B211310" s="1" t="s">
        <v>210912</v>
      </c>
      <c r="C211310" s="1" t="s">
        <v>60</v>
      </c>
      <c r="D211310" s="1" t="s">
        <v>61</v>
      </c>
    </row>
    <row r="211311" spans="1:4" x14ac:dyDescent="0.2">
      <c r="A211311" s="1">
        <v>295588</v>
      </c>
      <c r="B211311" s="1" t="s">
        <v>210913</v>
      </c>
      <c r="C211311" s="1" t="s">
        <v>60</v>
      </c>
      <c r="D211311" s="1" t="s">
        <v>61</v>
      </c>
    </row>
    <row r="211312" spans="1:4" x14ac:dyDescent="0.2">
      <c r="A211312" s="1">
        <v>295589</v>
      </c>
      <c r="B211312" s="1" t="s">
        <v>210914</v>
      </c>
      <c r="C211312" s="1" t="s">
        <v>60</v>
      </c>
      <c r="D211312" s="1" t="s">
        <v>61</v>
      </c>
    </row>
    <row r="211313" spans="1:4" x14ac:dyDescent="0.2">
      <c r="A211313" s="1">
        <v>295590</v>
      </c>
      <c r="B211313" s="1" t="s">
        <v>210915</v>
      </c>
      <c r="C211313" s="1" t="s">
        <v>60</v>
      </c>
      <c r="D211313" s="1" t="s">
        <v>61</v>
      </c>
    </row>
    <row r="211314" spans="1:4" x14ac:dyDescent="0.2">
      <c r="A211314" s="1">
        <v>295591</v>
      </c>
      <c r="B211314" s="1" t="s">
        <v>210916</v>
      </c>
      <c r="C211314" s="1" t="s">
        <v>60</v>
      </c>
      <c r="D211314" s="1" t="s">
        <v>61</v>
      </c>
    </row>
    <row r="211315" spans="1:4" x14ac:dyDescent="0.2">
      <c r="A211315" s="1">
        <v>295592</v>
      </c>
      <c r="B211315" s="1" t="s">
        <v>210917</v>
      </c>
      <c r="C211315" s="1" t="s">
        <v>60</v>
      </c>
    </row>
    <row r="211316" spans="1:4" x14ac:dyDescent="0.2">
      <c r="A211316" s="1">
        <v>295593</v>
      </c>
      <c r="B211316" s="1" t="s">
        <v>210918</v>
      </c>
      <c r="C211316" s="1" t="s">
        <v>60</v>
      </c>
    </row>
    <row r="211317" spans="1:4" x14ac:dyDescent="0.2">
      <c r="A211317" s="1">
        <v>295594</v>
      </c>
      <c r="B211317" s="1" t="s">
        <v>210919</v>
      </c>
      <c r="C211317" s="1" t="s">
        <v>60</v>
      </c>
      <c r="D211317" s="1" t="s">
        <v>61</v>
      </c>
    </row>
    <row r="211318" spans="1:4" x14ac:dyDescent="0.2">
      <c r="A211318" s="1">
        <v>295595</v>
      </c>
      <c r="B211318" s="1" t="s">
        <v>210920</v>
      </c>
      <c r="C211318" s="1" t="s">
        <v>60</v>
      </c>
      <c r="D211318" s="1" t="s">
        <v>61</v>
      </c>
    </row>
    <row r="211319" spans="1:4" x14ac:dyDescent="0.2">
      <c r="A211319" s="1">
        <v>295596</v>
      </c>
      <c r="B211319" s="1" t="s">
        <v>210921</v>
      </c>
      <c r="C211319" s="1" t="s">
        <v>60</v>
      </c>
      <c r="D211319" s="1" t="s">
        <v>61</v>
      </c>
    </row>
    <row r="211320" spans="1:4" x14ac:dyDescent="0.2">
      <c r="A211320" s="1">
        <v>295597</v>
      </c>
      <c r="B211320" s="1" t="s">
        <v>210922</v>
      </c>
      <c r="C211320" s="1" t="s">
        <v>60</v>
      </c>
      <c r="D211320" s="1" t="s">
        <v>61</v>
      </c>
    </row>
    <row r="211321" spans="1:4" x14ac:dyDescent="0.2">
      <c r="A211321" s="1">
        <v>295598</v>
      </c>
      <c r="B211321" s="1" t="s">
        <v>210923</v>
      </c>
      <c r="C211321" s="1" t="s">
        <v>60</v>
      </c>
      <c r="D211321" s="1" t="s">
        <v>61</v>
      </c>
    </row>
    <row r="211322" spans="1:4" x14ac:dyDescent="0.2">
      <c r="A211322" s="1">
        <v>295599</v>
      </c>
      <c r="B211322" s="1" t="s">
        <v>210924</v>
      </c>
      <c r="C211322" s="1" t="s">
        <v>60</v>
      </c>
      <c r="D211322" s="1" t="s">
        <v>61</v>
      </c>
    </row>
    <row r="211323" spans="1:4" x14ac:dyDescent="0.2">
      <c r="A211323" s="1">
        <v>295600</v>
      </c>
      <c r="B211323" s="1" t="s">
        <v>210925</v>
      </c>
      <c r="C211323" s="1" t="s">
        <v>60</v>
      </c>
      <c r="D211323" s="1" t="s">
        <v>61</v>
      </c>
    </row>
    <row r="211324" spans="1:4" x14ac:dyDescent="0.2">
      <c r="A211324" s="1">
        <v>295601</v>
      </c>
      <c r="B211324" s="1" t="s">
        <v>210926</v>
      </c>
      <c r="C211324" s="1" t="s">
        <v>60</v>
      </c>
      <c r="D211324" s="1" t="s">
        <v>61</v>
      </c>
    </row>
    <row r="211325" spans="1:4" x14ac:dyDescent="0.2">
      <c r="A211325" s="1">
        <v>295602</v>
      </c>
      <c r="B211325" s="1" t="s">
        <v>210927</v>
      </c>
      <c r="C211325" s="1" t="s">
        <v>60</v>
      </c>
      <c r="D211325" s="1" t="s">
        <v>61</v>
      </c>
    </row>
    <row r="211326" spans="1:4" x14ac:dyDescent="0.2">
      <c r="A211326" s="1">
        <v>295603</v>
      </c>
      <c r="B211326" s="1" t="s">
        <v>210928</v>
      </c>
      <c r="C211326" s="1" t="s">
        <v>60</v>
      </c>
      <c r="D211326" s="1" t="s">
        <v>61</v>
      </c>
    </row>
    <row r="211327" spans="1:4" x14ac:dyDescent="0.2">
      <c r="A211327" s="1">
        <v>295604</v>
      </c>
      <c r="B211327" s="1" t="s">
        <v>210929</v>
      </c>
      <c r="C211327" s="1" t="s">
        <v>60</v>
      </c>
    </row>
    <row r="211328" spans="1:4" x14ac:dyDescent="0.2">
      <c r="A211328" s="1">
        <v>295605</v>
      </c>
      <c r="B211328" s="1" t="s">
        <v>210930</v>
      </c>
      <c r="C211328" s="1" t="s">
        <v>5</v>
      </c>
    </row>
    <row r="211329" spans="1:4" x14ac:dyDescent="0.2">
      <c r="A211329" s="1">
        <v>295606</v>
      </c>
      <c r="B211329" s="1" t="s">
        <v>210931</v>
      </c>
      <c r="C211329" s="1" t="s">
        <v>60</v>
      </c>
    </row>
    <row r="211330" spans="1:4" x14ac:dyDescent="0.2">
      <c r="A211330" s="1">
        <v>295607</v>
      </c>
      <c r="B211330" s="1" t="s">
        <v>210932</v>
      </c>
      <c r="C211330" s="1" t="s">
        <v>5</v>
      </c>
    </row>
    <row r="211331" spans="1:4" x14ac:dyDescent="0.2">
      <c r="A211331" s="1">
        <v>295608</v>
      </c>
      <c r="B211331" s="1" t="s">
        <v>210933</v>
      </c>
      <c r="C211331" s="1" t="s">
        <v>60</v>
      </c>
    </row>
    <row r="211332" spans="1:4" x14ac:dyDescent="0.2">
      <c r="A211332" s="1">
        <v>295609</v>
      </c>
      <c r="B211332" s="1" t="s">
        <v>210934</v>
      </c>
      <c r="C211332" s="1" t="s">
        <v>60</v>
      </c>
    </row>
    <row r="211333" spans="1:4" x14ac:dyDescent="0.2">
      <c r="A211333" s="1">
        <v>295610</v>
      </c>
      <c r="B211333" s="1" t="s">
        <v>210935</v>
      </c>
      <c r="C211333" s="1" t="s">
        <v>60</v>
      </c>
    </row>
    <row r="211334" spans="1:4" x14ac:dyDescent="0.2">
      <c r="A211334" s="1">
        <v>295611</v>
      </c>
      <c r="B211334" s="1" t="s">
        <v>210936</v>
      </c>
      <c r="C211334" s="1" t="s">
        <v>5</v>
      </c>
    </row>
    <row r="211335" spans="1:4" x14ac:dyDescent="0.2">
      <c r="A211335" s="1">
        <v>295612</v>
      </c>
      <c r="B211335" s="1" t="s">
        <v>210937</v>
      </c>
      <c r="C211335" s="1" t="s">
        <v>60</v>
      </c>
    </row>
    <row r="211336" spans="1:4" x14ac:dyDescent="0.2">
      <c r="A211336" s="1">
        <v>295613</v>
      </c>
      <c r="B211336" s="1" t="s">
        <v>210938</v>
      </c>
      <c r="C211336" s="1" t="s">
        <v>5</v>
      </c>
    </row>
    <row r="211337" spans="1:4" x14ac:dyDescent="0.2">
      <c r="A211337" s="1">
        <v>295614</v>
      </c>
      <c r="B211337" s="1" t="s">
        <v>210939</v>
      </c>
      <c r="C211337" s="1" t="s">
        <v>60</v>
      </c>
      <c r="D211337" s="1" t="s">
        <v>61</v>
      </c>
    </row>
    <row r="211338" spans="1:4" x14ac:dyDescent="0.2">
      <c r="A211338" s="1">
        <v>295615</v>
      </c>
      <c r="B211338" s="1" t="s">
        <v>210940</v>
      </c>
      <c r="C211338" s="1" t="s">
        <v>60</v>
      </c>
      <c r="D211338" s="1" t="s">
        <v>61</v>
      </c>
    </row>
    <row r="211339" spans="1:4" x14ac:dyDescent="0.2">
      <c r="A211339" s="1">
        <v>295616</v>
      </c>
      <c r="B211339" s="1" t="s">
        <v>210941</v>
      </c>
      <c r="C211339" s="1" t="s">
        <v>60</v>
      </c>
      <c r="D211339" s="1" t="s">
        <v>61</v>
      </c>
    </row>
    <row r="211340" spans="1:4" x14ac:dyDescent="0.2">
      <c r="A211340" s="1">
        <v>295617</v>
      </c>
      <c r="B211340" s="1" t="s">
        <v>210942</v>
      </c>
      <c r="C211340" s="1" t="s">
        <v>60</v>
      </c>
      <c r="D211340" s="1" t="s">
        <v>61</v>
      </c>
    </row>
    <row r="211341" spans="1:4" x14ac:dyDescent="0.2">
      <c r="A211341" s="1">
        <v>295618</v>
      </c>
      <c r="B211341" s="1" t="s">
        <v>210943</v>
      </c>
      <c r="C211341" s="1" t="s">
        <v>60</v>
      </c>
      <c r="D211341" s="1" t="s">
        <v>61</v>
      </c>
    </row>
    <row r="211342" spans="1:4" x14ac:dyDescent="0.2">
      <c r="A211342" s="1">
        <v>295619</v>
      </c>
      <c r="B211342" s="1" t="s">
        <v>210944</v>
      </c>
      <c r="C211342" s="1" t="s">
        <v>60</v>
      </c>
      <c r="D211342" s="1" t="s">
        <v>61</v>
      </c>
    </row>
    <row r="211343" spans="1:4" x14ac:dyDescent="0.2">
      <c r="A211343" s="1">
        <v>295620</v>
      </c>
      <c r="B211343" s="1" t="s">
        <v>210945</v>
      </c>
      <c r="C211343" s="1" t="s">
        <v>60</v>
      </c>
      <c r="D211343" s="1" t="s">
        <v>61</v>
      </c>
    </row>
    <row r="211344" spans="1:4" x14ac:dyDescent="0.2">
      <c r="A211344" s="1">
        <v>295621</v>
      </c>
      <c r="B211344" s="1" t="s">
        <v>210946</v>
      </c>
      <c r="C211344" s="1" t="s">
        <v>60</v>
      </c>
      <c r="D211344" s="1" t="s">
        <v>61</v>
      </c>
    </row>
    <row r="211345" spans="1:4" x14ac:dyDescent="0.2">
      <c r="A211345" s="1">
        <v>295622</v>
      </c>
      <c r="B211345" s="1" t="s">
        <v>210947</v>
      </c>
      <c r="C211345" s="1" t="s">
        <v>60</v>
      </c>
      <c r="D211345" s="1" t="s">
        <v>61</v>
      </c>
    </row>
    <row r="211346" spans="1:4" x14ac:dyDescent="0.2">
      <c r="A211346" s="1">
        <v>295623</v>
      </c>
      <c r="B211346" s="1" t="s">
        <v>210948</v>
      </c>
      <c r="C211346" s="1" t="s">
        <v>60</v>
      </c>
      <c r="D211346" s="1" t="s">
        <v>61</v>
      </c>
    </row>
    <row r="211347" spans="1:4" x14ac:dyDescent="0.2">
      <c r="A211347" s="1">
        <v>295624</v>
      </c>
      <c r="B211347" s="1" t="s">
        <v>210949</v>
      </c>
      <c r="C211347" s="1" t="s">
        <v>5</v>
      </c>
    </row>
    <row r="211348" spans="1:4" x14ac:dyDescent="0.2">
      <c r="A211348" s="1">
        <v>295625</v>
      </c>
      <c r="B211348" s="1" t="s">
        <v>210950</v>
      </c>
      <c r="C211348" s="1" t="s">
        <v>60</v>
      </c>
    </row>
    <row r="211349" spans="1:4" x14ac:dyDescent="0.2">
      <c r="A211349" s="1">
        <v>295626</v>
      </c>
      <c r="B211349" s="1" t="s">
        <v>210951</v>
      </c>
      <c r="C211349" s="1" t="s">
        <v>5</v>
      </c>
    </row>
    <row r="211350" spans="1:4" x14ac:dyDescent="0.2">
      <c r="A211350" s="1">
        <v>295627</v>
      </c>
      <c r="B211350" s="1" t="s">
        <v>210952</v>
      </c>
      <c r="C211350" s="1" t="s">
        <v>5</v>
      </c>
    </row>
    <row r="211351" spans="1:4" x14ac:dyDescent="0.2">
      <c r="A211351" s="1">
        <v>295628</v>
      </c>
      <c r="B211351" s="1" t="s">
        <v>210953</v>
      </c>
      <c r="C211351" s="1" t="s">
        <v>60</v>
      </c>
    </row>
    <row r="211352" spans="1:4" x14ac:dyDescent="0.2">
      <c r="A211352" s="1">
        <v>295629</v>
      </c>
      <c r="B211352" s="1" t="s">
        <v>210954</v>
      </c>
      <c r="C211352" s="1" t="s">
        <v>5</v>
      </c>
    </row>
    <row r="211353" spans="1:4" x14ac:dyDescent="0.2">
      <c r="A211353" s="1">
        <v>295630</v>
      </c>
      <c r="B211353" s="1" t="s">
        <v>210955</v>
      </c>
      <c r="C211353" s="1" t="s">
        <v>60</v>
      </c>
    </row>
    <row r="211354" spans="1:4" x14ac:dyDescent="0.2">
      <c r="A211354" s="1">
        <v>295631</v>
      </c>
      <c r="B211354" s="1" t="s">
        <v>210956</v>
      </c>
      <c r="C211354" s="1" t="s">
        <v>5</v>
      </c>
    </row>
    <row r="211355" spans="1:4" x14ac:dyDescent="0.2">
      <c r="A211355" s="1">
        <v>295632</v>
      </c>
      <c r="B211355" s="1" t="s">
        <v>210957</v>
      </c>
      <c r="C211355" s="1" t="s">
        <v>5</v>
      </c>
    </row>
    <row r="211356" spans="1:4" x14ac:dyDescent="0.2">
      <c r="A211356" s="1">
        <v>295633</v>
      </c>
      <c r="B211356" s="1" t="s">
        <v>210958</v>
      </c>
      <c r="C211356" s="1" t="s">
        <v>60</v>
      </c>
    </row>
    <row r="211357" spans="1:4" x14ac:dyDescent="0.2">
      <c r="A211357" s="1">
        <v>295634</v>
      </c>
      <c r="B211357" s="1" t="s">
        <v>210959</v>
      </c>
      <c r="C211357" s="1" t="s">
        <v>60</v>
      </c>
      <c r="D211357" s="1" t="s">
        <v>61</v>
      </c>
    </row>
    <row r="211358" spans="1:4" x14ac:dyDescent="0.2">
      <c r="A211358" s="1">
        <v>295635</v>
      </c>
      <c r="B211358" s="1" t="s">
        <v>210960</v>
      </c>
      <c r="C211358" s="1" t="s">
        <v>60</v>
      </c>
      <c r="D211358" s="1" t="s">
        <v>61</v>
      </c>
    </row>
    <row r="211359" spans="1:4" x14ac:dyDescent="0.2">
      <c r="A211359" s="1">
        <v>295636</v>
      </c>
      <c r="B211359" s="1" t="s">
        <v>210961</v>
      </c>
      <c r="C211359" s="1" t="s">
        <v>60</v>
      </c>
      <c r="D211359" s="1" t="s">
        <v>61</v>
      </c>
    </row>
    <row r="211360" spans="1:4" x14ac:dyDescent="0.2">
      <c r="A211360" s="1">
        <v>295637</v>
      </c>
      <c r="B211360" s="1" t="s">
        <v>210962</v>
      </c>
      <c r="C211360" s="1" t="s">
        <v>60</v>
      </c>
      <c r="D211360" s="1" t="s">
        <v>61</v>
      </c>
    </row>
    <row r="211361" spans="1:4" x14ac:dyDescent="0.2">
      <c r="A211361" s="1">
        <v>295638</v>
      </c>
      <c r="B211361" s="1" t="s">
        <v>210963</v>
      </c>
      <c r="C211361" s="1" t="s">
        <v>60</v>
      </c>
      <c r="D211361" s="1" t="s">
        <v>61</v>
      </c>
    </row>
    <row r="211362" spans="1:4" x14ac:dyDescent="0.2">
      <c r="A211362" s="1">
        <v>295639</v>
      </c>
      <c r="B211362" s="1" t="s">
        <v>210964</v>
      </c>
      <c r="C211362" s="1" t="s">
        <v>60</v>
      </c>
      <c r="D211362" s="1" t="s">
        <v>61</v>
      </c>
    </row>
    <row r="211363" spans="1:4" x14ac:dyDescent="0.2">
      <c r="A211363" s="1">
        <v>295640</v>
      </c>
      <c r="B211363" s="1" t="s">
        <v>210965</v>
      </c>
      <c r="C211363" s="1" t="s">
        <v>60</v>
      </c>
      <c r="D211363" s="1" t="s">
        <v>61</v>
      </c>
    </row>
    <row r="211364" spans="1:4" x14ac:dyDescent="0.2">
      <c r="A211364" s="1">
        <v>295641</v>
      </c>
      <c r="B211364" s="1" t="s">
        <v>210966</v>
      </c>
      <c r="C211364" s="1" t="s">
        <v>60</v>
      </c>
      <c r="D211364" s="1" t="s">
        <v>61</v>
      </c>
    </row>
    <row r="211365" spans="1:4" x14ac:dyDescent="0.2">
      <c r="A211365" s="1">
        <v>295642</v>
      </c>
      <c r="B211365" s="1" t="s">
        <v>210967</v>
      </c>
      <c r="C211365" s="1" t="s">
        <v>60</v>
      </c>
      <c r="D211365" s="1" t="s">
        <v>61</v>
      </c>
    </row>
    <row r="211366" spans="1:4" x14ac:dyDescent="0.2">
      <c r="A211366" s="1">
        <v>295643</v>
      </c>
      <c r="B211366" s="1" t="s">
        <v>210968</v>
      </c>
      <c r="C211366" s="1" t="s">
        <v>60</v>
      </c>
      <c r="D211366" s="1" t="s">
        <v>61</v>
      </c>
    </row>
    <row r="211367" spans="1:4" x14ac:dyDescent="0.2">
      <c r="A211367" s="1">
        <v>295644</v>
      </c>
      <c r="B211367" s="1" t="s">
        <v>210969</v>
      </c>
      <c r="C211367" s="1" t="s">
        <v>5</v>
      </c>
    </row>
    <row r="211368" spans="1:4" x14ac:dyDescent="0.2">
      <c r="A211368" s="1">
        <v>295645</v>
      </c>
      <c r="B211368" s="1" t="s">
        <v>210970</v>
      </c>
      <c r="C211368" s="1" t="s">
        <v>60</v>
      </c>
    </row>
    <row r="211369" spans="1:4" x14ac:dyDescent="0.2">
      <c r="A211369" s="1">
        <v>295646</v>
      </c>
      <c r="B211369" s="1" t="s">
        <v>210971</v>
      </c>
      <c r="C211369" s="1" t="s">
        <v>60</v>
      </c>
    </row>
    <row r="211370" spans="1:4" x14ac:dyDescent="0.2">
      <c r="A211370" s="1">
        <v>295647</v>
      </c>
      <c r="B211370" s="1" t="s">
        <v>210972</v>
      </c>
      <c r="C211370" s="1" t="s">
        <v>5</v>
      </c>
    </row>
    <row r="211371" spans="1:4" x14ac:dyDescent="0.2">
      <c r="A211371" s="1">
        <v>295648</v>
      </c>
      <c r="B211371" s="1" t="s">
        <v>210973</v>
      </c>
      <c r="C211371" s="1" t="s">
        <v>60</v>
      </c>
    </row>
    <row r="211372" spans="1:4" x14ac:dyDescent="0.2">
      <c r="A211372" s="1">
        <v>295649</v>
      </c>
      <c r="B211372" s="1" t="s">
        <v>210974</v>
      </c>
      <c r="C211372" s="1" t="s">
        <v>60</v>
      </c>
    </row>
    <row r="211373" spans="1:4" x14ac:dyDescent="0.2">
      <c r="A211373" s="1">
        <v>295650</v>
      </c>
      <c r="B211373" s="1" t="s">
        <v>210975</v>
      </c>
      <c r="C211373" s="1" t="s">
        <v>5</v>
      </c>
    </row>
    <row r="211374" spans="1:4" x14ac:dyDescent="0.2">
      <c r="A211374" s="1">
        <v>295651</v>
      </c>
      <c r="B211374" s="1" t="s">
        <v>210976</v>
      </c>
      <c r="C211374" s="1" t="s">
        <v>60</v>
      </c>
    </row>
    <row r="211375" spans="1:4" x14ac:dyDescent="0.2">
      <c r="A211375" s="1">
        <v>295652</v>
      </c>
      <c r="B211375" s="1" t="s">
        <v>210977</v>
      </c>
      <c r="C211375" s="1" t="s">
        <v>5</v>
      </c>
    </row>
    <row r="211376" spans="1:4" x14ac:dyDescent="0.2">
      <c r="A211376" s="1">
        <v>295653</v>
      </c>
      <c r="B211376" s="1" t="s">
        <v>210978</v>
      </c>
      <c r="C211376" s="1" t="s">
        <v>5</v>
      </c>
    </row>
    <row r="211377" spans="1:4" x14ac:dyDescent="0.2">
      <c r="A211377" s="1">
        <v>295654</v>
      </c>
      <c r="B211377" s="1" t="s">
        <v>210979</v>
      </c>
      <c r="C211377" s="1" t="s">
        <v>60</v>
      </c>
    </row>
    <row r="211378" spans="1:4" x14ac:dyDescent="0.2">
      <c r="A211378" s="1">
        <v>295655</v>
      </c>
      <c r="B211378" s="1" t="s">
        <v>210980</v>
      </c>
      <c r="C211378" s="1" t="s">
        <v>60</v>
      </c>
    </row>
    <row r="211379" spans="1:4" x14ac:dyDescent="0.2">
      <c r="A211379" s="1">
        <v>295656</v>
      </c>
      <c r="B211379" s="1" t="s">
        <v>210981</v>
      </c>
      <c r="C211379" s="1" t="s">
        <v>60</v>
      </c>
    </row>
    <row r="211380" spans="1:4" x14ac:dyDescent="0.2">
      <c r="A211380" s="1">
        <v>295657</v>
      </c>
      <c r="B211380" s="1" t="s">
        <v>210982</v>
      </c>
      <c r="C211380" s="1" t="s">
        <v>5</v>
      </c>
    </row>
    <row r="211381" spans="1:4" x14ac:dyDescent="0.2">
      <c r="A211381" s="1">
        <v>295658</v>
      </c>
      <c r="B211381" s="1" t="s">
        <v>210983</v>
      </c>
      <c r="C211381" s="1" t="s">
        <v>60</v>
      </c>
    </row>
    <row r="211382" spans="1:4" x14ac:dyDescent="0.2">
      <c r="A211382" s="1">
        <v>295659</v>
      </c>
      <c r="B211382" s="1" t="s">
        <v>210984</v>
      </c>
      <c r="C211382" s="1" t="s">
        <v>60</v>
      </c>
    </row>
    <row r="211383" spans="1:4" x14ac:dyDescent="0.2">
      <c r="A211383" s="1">
        <v>295660</v>
      </c>
      <c r="B211383" s="1" t="s">
        <v>210985</v>
      </c>
      <c r="C211383" s="1" t="s">
        <v>5</v>
      </c>
    </row>
    <row r="211384" spans="1:4" x14ac:dyDescent="0.2">
      <c r="A211384" s="1">
        <v>295661</v>
      </c>
      <c r="B211384" s="1" t="s">
        <v>210986</v>
      </c>
      <c r="C211384" s="1" t="s">
        <v>5</v>
      </c>
    </row>
    <row r="211385" spans="1:4" x14ac:dyDescent="0.2">
      <c r="A211385" s="1">
        <v>295662</v>
      </c>
      <c r="B211385" s="1" t="s">
        <v>210987</v>
      </c>
      <c r="C211385" s="1" t="s">
        <v>5</v>
      </c>
    </row>
    <row r="211386" spans="1:4" x14ac:dyDescent="0.2">
      <c r="A211386" s="1">
        <v>295663</v>
      </c>
      <c r="B211386" s="1" t="s">
        <v>210988</v>
      </c>
      <c r="C211386" s="1" t="s">
        <v>60</v>
      </c>
    </row>
    <row r="211387" spans="1:4" x14ac:dyDescent="0.2">
      <c r="A211387" s="1">
        <v>295664</v>
      </c>
      <c r="B211387" s="1" t="s">
        <v>210989</v>
      </c>
      <c r="C211387" s="1" t="s">
        <v>60</v>
      </c>
      <c r="D211387" s="1" t="s">
        <v>61</v>
      </c>
    </row>
    <row r="211388" spans="1:4" x14ac:dyDescent="0.2">
      <c r="A211388" s="1">
        <v>295665</v>
      </c>
      <c r="B211388" s="1" t="s">
        <v>210990</v>
      </c>
      <c r="C211388" s="1" t="s">
        <v>60</v>
      </c>
      <c r="D211388" s="1" t="s">
        <v>61</v>
      </c>
    </row>
    <row r="211389" spans="1:4" x14ac:dyDescent="0.2">
      <c r="A211389" s="1">
        <v>295666</v>
      </c>
      <c r="B211389" s="1" t="s">
        <v>210991</v>
      </c>
      <c r="C211389" s="1" t="s">
        <v>60</v>
      </c>
      <c r="D211389" s="1" t="s">
        <v>61</v>
      </c>
    </row>
    <row r="211390" spans="1:4" x14ac:dyDescent="0.2">
      <c r="A211390" s="1">
        <v>295667</v>
      </c>
      <c r="B211390" s="1" t="s">
        <v>210992</v>
      </c>
      <c r="C211390" s="1" t="s">
        <v>60</v>
      </c>
      <c r="D211390" s="1" t="s">
        <v>61</v>
      </c>
    </row>
    <row r="211391" spans="1:4" x14ac:dyDescent="0.2">
      <c r="A211391" s="1">
        <v>295668</v>
      </c>
      <c r="B211391" s="1" t="s">
        <v>210993</v>
      </c>
      <c r="C211391" s="1" t="s">
        <v>60</v>
      </c>
      <c r="D211391" s="1" t="s">
        <v>61</v>
      </c>
    </row>
    <row r="211392" spans="1:4" x14ac:dyDescent="0.2">
      <c r="A211392" s="1">
        <v>295669</v>
      </c>
      <c r="B211392" s="1" t="s">
        <v>210994</v>
      </c>
      <c r="C211392" s="1" t="s">
        <v>60</v>
      </c>
      <c r="D211392" s="1" t="s">
        <v>61</v>
      </c>
    </row>
    <row r="211393" spans="1:4" x14ac:dyDescent="0.2">
      <c r="A211393" s="1">
        <v>295670</v>
      </c>
      <c r="B211393" s="1" t="s">
        <v>210995</v>
      </c>
      <c r="C211393" s="1" t="s">
        <v>60</v>
      </c>
      <c r="D211393" s="1" t="s">
        <v>61</v>
      </c>
    </row>
    <row r="211394" spans="1:4" x14ac:dyDescent="0.2">
      <c r="A211394" s="1">
        <v>295671</v>
      </c>
      <c r="B211394" s="1" t="s">
        <v>210996</v>
      </c>
      <c r="C211394" s="1" t="s">
        <v>60</v>
      </c>
      <c r="D211394" s="1" t="s">
        <v>61</v>
      </c>
    </row>
    <row r="211395" spans="1:4" x14ac:dyDescent="0.2">
      <c r="A211395" s="1">
        <v>295672</v>
      </c>
      <c r="B211395" s="1" t="s">
        <v>210997</v>
      </c>
      <c r="C211395" s="1" t="s">
        <v>60</v>
      </c>
      <c r="D211395" s="1" t="s">
        <v>61</v>
      </c>
    </row>
    <row r="211396" spans="1:4" x14ac:dyDescent="0.2">
      <c r="A211396" s="1">
        <v>295673</v>
      </c>
      <c r="B211396" s="1" t="s">
        <v>210998</v>
      </c>
      <c r="C211396" s="1" t="s">
        <v>60</v>
      </c>
      <c r="D211396" s="1" t="s">
        <v>61</v>
      </c>
    </row>
    <row r="211397" spans="1:4" x14ac:dyDescent="0.2">
      <c r="A211397" s="1">
        <v>295674</v>
      </c>
      <c r="B211397" s="1" t="s">
        <v>210999</v>
      </c>
      <c r="C211397" s="1" t="s">
        <v>5</v>
      </c>
    </row>
    <row r="211398" spans="1:4" x14ac:dyDescent="0.2">
      <c r="A211398" s="1">
        <v>295675</v>
      </c>
      <c r="B211398" s="1" t="s">
        <v>211000</v>
      </c>
      <c r="C211398" s="1" t="s">
        <v>60</v>
      </c>
    </row>
    <row r="211399" spans="1:4" x14ac:dyDescent="0.2">
      <c r="A211399" s="1">
        <v>295676</v>
      </c>
      <c r="B211399" s="1" t="s">
        <v>211001</v>
      </c>
      <c r="C211399" s="1" t="s">
        <v>5</v>
      </c>
    </row>
    <row r="211400" spans="1:4" x14ac:dyDescent="0.2">
      <c r="A211400" s="1">
        <v>295677</v>
      </c>
      <c r="B211400" s="1" t="s">
        <v>211002</v>
      </c>
      <c r="C211400" s="1" t="s">
        <v>5</v>
      </c>
    </row>
    <row r="211401" spans="1:4" x14ac:dyDescent="0.2">
      <c r="A211401" s="1">
        <v>295678</v>
      </c>
      <c r="B211401" s="1" t="s">
        <v>211003</v>
      </c>
      <c r="C211401" s="1" t="s">
        <v>60</v>
      </c>
    </row>
    <row r="211402" spans="1:4" x14ac:dyDescent="0.2">
      <c r="A211402" s="1">
        <v>295679</v>
      </c>
      <c r="B211402" s="1" t="s">
        <v>211004</v>
      </c>
      <c r="C211402" s="1" t="s">
        <v>5</v>
      </c>
    </row>
    <row r="211403" spans="1:4" x14ac:dyDescent="0.2">
      <c r="A211403" s="1">
        <v>295680</v>
      </c>
      <c r="B211403" s="1" t="s">
        <v>211005</v>
      </c>
      <c r="C211403" s="1" t="s">
        <v>60</v>
      </c>
    </row>
    <row r="211404" spans="1:4" x14ac:dyDescent="0.2">
      <c r="A211404" s="1">
        <v>295681</v>
      </c>
      <c r="B211404" s="1" t="s">
        <v>211006</v>
      </c>
      <c r="C211404" s="1" t="s">
        <v>60</v>
      </c>
    </row>
    <row r="211405" spans="1:4" x14ac:dyDescent="0.2">
      <c r="A211405" s="1">
        <v>295682</v>
      </c>
      <c r="B211405" s="1" t="s">
        <v>211007</v>
      </c>
      <c r="C211405" s="1" t="s">
        <v>5</v>
      </c>
    </row>
    <row r="211406" spans="1:4" x14ac:dyDescent="0.2">
      <c r="A211406" s="1">
        <v>295683</v>
      </c>
      <c r="B211406" s="1" t="s">
        <v>211008</v>
      </c>
      <c r="C211406" s="1" t="s">
        <v>60</v>
      </c>
    </row>
    <row r="211407" spans="1:4" x14ac:dyDescent="0.2">
      <c r="A211407" s="1">
        <v>295684</v>
      </c>
      <c r="B211407" s="1" t="s">
        <v>211009</v>
      </c>
      <c r="C211407" s="1" t="s">
        <v>60</v>
      </c>
      <c r="D211407" s="1" t="s">
        <v>61</v>
      </c>
    </row>
    <row r="211408" spans="1:4" x14ac:dyDescent="0.2">
      <c r="A211408" s="1">
        <v>295685</v>
      </c>
      <c r="B211408" s="1" t="s">
        <v>211010</v>
      </c>
      <c r="C211408" s="1" t="s">
        <v>60</v>
      </c>
      <c r="D211408" s="1" t="s">
        <v>61</v>
      </c>
    </row>
    <row r="211409" spans="1:4" x14ac:dyDescent="0.2">
      <c r="A211409" s="1">
        <v>295686</v>
      </c>
      <c r="B211409" s="1" t="s">
        <v>211011</v>
      </c>
      <c r="C211409" s="1" t="s">
        <v>60</v>
      </c>
      <c r="D211409" s="1" t="s">
        <v>61</v>
      </c>
    </row>
    <row r="211410" spans="1:4" x14ac:dyDescent="0.2">
      <c r="A211410" s="1">
        <v>295687</v>
      </c>
      <c r="B211410" s="1" t="s">
        <v>211012</v>
      </c>
      <c r="C211410" s="1" t="s">
        <v>60</v>
      </c>
      <c r="D211410" s="1" t="s">
        <v>61</v>
      </c>
    </row>
    <row r="211411" spans="1:4" x14ac:dyDescent="0.2">
      <c r="A211411" s="1">
        <v>295688</v>
      </c>
      <c r="B211411" s="1" t="s">
        <v>211013</v>
      </c>
      <c r="C211411" s="1" t="s">
        <v>60</v>
      </c>
      <c r="D211411" s="1" t="s">
        <v>61</v>
      </c>
    </row>
    <row r="211412" spans="1:4" x14ac:dyDescent="0.2">
      <c r="A211412" s="1">
        <v>295689</v>
      </c>
      <c r="B211412" s="1" t="s">
        <v>211014</v>
      </c>
      <c r="C211412" s="1" t="s">
        <v>60</v>
      </c>
      <c r="D211412" s="1" t="s">
        <v>61</v>
      </c>
    </row>
    <row r="211413" spans="1:4" x14ac:dyDescent="0.2">
      <c r="A211413" s="1">
        <v>295690</v>
      </c>
      <c r="B211413" s="1" t="s">
        <v>211015</v>
      </c>
      <c r="C211413" s="1" t="s">
        <v>60</v>
      </c>
      <c r="D211413" s="1" t="s">
        <v>61</v>
      </c>
    </row>
    <row r="211414" spans="1:4" x14ac:dyDescent="0.2">
      <c r="A211414" s="1">
        <v>295691</v>
      </c>
      <c r="B211414" s="1" t="s">
        <v>211016</v>
      </c>
      <c r="C211414" s="1" t="s">
        <v>60</v>
      </c>
      <c r="D211414" s="1" t="s">
        <v>61</v>
      </c>
    </row>
    <row r="211415" spans="1:4" x14ac:dyDescent="0.2">
      <c r="A211415" s="1">
        <v>295692</v>
      </c>
      <c r="B211415" s="1" t="s">
        <v>211017</v>
      </c>
      <c r="C211415" s="1" t="s">
        <v>60</v>
      </c>
      <c r="D211415" s="1" t="s">
        <v>61</v>
      </c>
    </row>
    <row r="211416" spans="1:4" x14ac:dyDescent="0.2">
      <c r="A211416" s="1">
        <v>295693</v>
      </c>
      <c r="B211416" s="1" t="s">
        <v>211018</v>
      </c>
      <c r="C211416" s="1" t="s">
        <v>60</v>
      </c>
      <c r="D211416" s="1" t="s">
        <v>61</v>
      </c>
    </row>
    <row r="211417" spans="1:4" x14ac:dyDescent="0.2">
      <c r="A211417" s="1">
        <v>295694</v>
      </c>
      <c r="B211417" s="1" t="s">
        <v>211019</v>
      </c>
      <c r="C211417" s="1" t="s">
        <v>5</v>
      </c>
    </row>
    <row r="211418" spans="1:4" x14ac:dyDescent="0.2">
      <c r="A211418" s="1">
        <v>295695</v>
      </c>
      <c r="B211418" s="1" t="s">
        <v>211020</v>
      </c>
      <c r="C211418" s="1" t="s">
        <v>5</v>
      </c>
    </row>
    <row r="211419" spans="1:4" x14ac:dyDescent="0.2">
      <c r="A211419" s="1">
        <v>295696</v>
      </c>
      <c r="B211419" s="1" t="s">
        <v>211021</v>
      </c>
      <c r="C211419" s="1" t="s">
        <v>60</v>
      </c>
    </row>
    <row r="211420" spans="1:4" x14ac:dyDescent="0.2">
      <c r="A211420" s="1">
        <v>295697</v>
      </c>
      <c r="B211420" s="1" t="s">
        <v>211022</v>
      </c>
      <c r="C211420" s="1" t="s">
        <v>60</v>
      </c>
    </row>
    <row r="211421" spans="1:4" x14ac:dyDescent="0.2">
      <c r="A211421" s="1">
        <v>295698</v>
      </c>
      <c r="B211421" s="1" t="s">
        <v>211023</v>
      </c>
      <c r="C211421" s="1" t="s">
        <v>60</v>
      </c>
    </row>
    <row r="211422" spans="1:4" x14ac:dyDescent="0.2">
      <c r="A211422" s="1">
        <v>295699</v>
      </c>
      <c r="B211422" s="1" t="s">
        <v>211024</v>
      </c>
      <c r="C211422" s="1" t="s">
        <v>60</v>
      </c>
    </row>
    <row r="211423" spans="1:4" x14ac:dyDescent="0.2">
      <c r="A211423" s="1">
        <v>295700</v>
      </c>
      <c r="B211423" s="1" t="s">
        <v>211025</v>
      </c>
      <c r="C211423" s="1" t="s">
        <v>60</v>
      </c>
    </row>
    <row r="211424" spans="1:4" x14ac:dyDescent="0.2">
      <c r="A211424" s="1">
        <v>295701</v>
      </c>
      <c r="B211424" s="1" t="s">
        <v>211026</v>
      </c>
      <c r="C211424" s="1" t="s">
        <v>60</v>
      </c>
    </row>
    <row r="211425" spans="1:4" x14ac:dyDescent="0.2">
      <c r="A211425" s="1">
        <v>295702</v>
      </c>
      <c r="B211425" s="1" t="s">
        <v>211027</v>
      </c>
      <c r="C211425" s="1" t="s">
        <v>60</v>
      </c>
    </row>
    <row r="211426" spans="1:4" x14ac:dyDescent="0.2">
      <c r="A211426" s="1">
        <v>295703</v>
      </c>
      <c r="B211426" s="1" t="s">
        <v>211028</v>
      </c>
      <c r="C211426" s="1" t="s">
        <v>60</v>
      </c>
    </row>
    <row r="211427" spans="1:4" x14ac:dyDescent="0.2">
      <c r="A211427" s="1">
        <v>295704</v>
      </c>
      <c r="B211427" s="1" t="s">
        <v>211029</v>
      </c>
      <c r="C211427" s="1" t="s">
        <v>60</v>
      </c>
      <c r="D211427" s="1" t="s">
        <v>61</v>
      </c>
    </row>
    <row r="211428" spans="1:4" x14ac:dyDescent="0.2">
      <c r="A211428" s="1">
        <v>295705</v>
      </c>
      <c r="B211428" s="1" t="s">
        <v>211030</v>
      </c>
      <c r="C211428" s="1" t="s">
        <v>60</v>
      </c>
      <c r="D211428" s="1" t="s">
        <v>61</v>
      </c>
    </row>
    <row r="211429" spans="1:4" x14ac:dyDescent="0.2">
      <c r="A211429" s="1">
        <v>295706</v>
      </c>
      <c r="B211429" s="1" t="s">
        <v>211031</v>
      </c>
      <c r="C211429" s="1" t="s">
        <v>60</v>
      </c>
      <c r="D211429" s="1" t="s">
        <v>61</v>
      </c>
    </row>
    <row r="211430" spans="1:4" x14ac:dyDescent="0.2">
      <c r="A211430" s="1">
        <v>295707</v>
      </c>
      <c r="B211430" s="1" t="s">
        <v>211032</v>
      </c>
      <c r="C211430" s="1" t="s">
        <v>60</v>
      </c>
      <c r="D211430" s="1" t="s">
        <v>61</v>
      </c>
    </row>
    <row r="211431" spans="1:4" x14ac:dyDescent="0.2">
      <c r="A211431" s="1">
        <v>295708</v>
      </c>
      <c r="B211431" s="1" t="s">
        <v>211033</v>
      </c>
      <c r="C211431" s="1" t="s">
        <v>60</v>
      </c>
      <c r="D211431" s="1" t="s">
        <v>61</v>
      </c>
    </row>
    <row r="211432" spans="1:4" x14ac:dyDescent="0.2">
      <c r="A211432" s="1">
        <v>295709</v>
      </c>
      <c r="B211432" s="1" t="s">
        <v>211034</v>
      </c>
      <c r="C211432" s="1" t="s">
        <v>60</v>
      </c>
      <c r="D211432" s="1" t="s">
        <v>61</v>
      </c>
    </row>
    <row r="211433" spans="1:4" x14ac:dyDescent="0.2">
      <c r="A211433" s="1">
        <v>295710</v>
      </c>
      <c r="B211433" s="1" t="s">
        <v>211035</v>
      </c>
      <c r="C211433" s="1" t="s">
        <v>60</v>
      </c>
      <c r="D211433" s="1" t="s">
        <v>61</v>
      </c>
    </row>
    <row r="211434" spans="1:4" x14ac:dyDescent="0.2">
      <c r="A211434" s="1">
        <v>295711</v>
      </c>
      <c r="B211434" s="1" t="s">
        <v>211036</v>
      </c>
      <c r="C211434" s="1" t="s">
        <v>60</v>
      </c>
      <c r="D211434" s="1" t="s">
        <v>61</v>
      </c>
    </row>
    <row r="211435" spans="1:4" x14ac:dyDescent="0.2">
      <c r="A211435" s="1">
        <v>295712</v>
      </c>
      <c r="B211435" s="1" t="s">
        <v>211037</v>
      </c>
      <c r="C211435" s="1" t="s">
        <v>60</v>
      </c>
      <c r="D211435" s="1" t="s">
        <v>61</v>
      </c>
    </row>
    <row r="211436" spans="1:4" x14ac:dyDescent="0.2">
      <c r="A211436" s="1">
        <v>295713</v>
      </c>
      <c r="B211436" s="1" t="s">
        <v>211038</v>
      </c>
      <c r="C211436" s="1" t="s">
        <v>60</v>
      </c>
      <c r="D211436" s="1" t="s">
        <v>61</v>
      </c>
    </row>
    <row r="211437" spans="1:4" x14ac:dyDescent="0.2">
      <c r="A211437" s="1">
        <v>296114</v>
      </c>
      <c r="B211437" s="1" t="s">
        <v>211039</v>
      </c>
      <c r="C211437" s="1" t="s">
        <v>5</v>
      </c>
    </row>
    <row r="211438" spans="1:4" x14ac:dyDescent="0.2">
      <c r="A211438" s="1">
        <v>296115</v>
      </c>
      <c r="B211438" s="1" t="s">
        <v>211040</v>
      </c>
      <c r="C211438" s="1" t="s">
        <v>60</v>
      </c>
    </row>
    <row r="211439" spans="1:4" x14ac:dyDescent="0.2">
      <c r="A211439" s="1">
        <v>296116</v>
      </c>
      <c r="B211439" s="1" t="s">
        <v>211041</v>
      </c>
      <c r="C211439" s="1" t="s">
        <v>5</v>
      </c>
    </row>
    <row r="211440" spans="1:4" x14ac:dyDescent="0.2">
      <c r="A211440" s="1">
        <v>296117</v>
      </c>
      <c r="B211440" s="1" t="s">
        <v>211042</v>
      </c>
      <c r="C211440" s="1" t="s">
        <v>5</v>
      </c>
    </row>
    <row r="211441" spans="1:4" x14ac:dyDescent="0.2">
      <c r="A211441" s="1">
        <v>296118</v>
      </c>
      <c r="B211441" s="1" t="s">
        <v>211043</v>
      </c>
      <c r="C211441" s="1" t="s">
        <v>5</v>
      </c>
    </row>
    <row r="211442" spans="1:4" x14ac:dyDescent="0.2">
      <c r="A211442" s="1">
        <v>296119</v>
      </c>
      <c r="B211442" s="1" t="s">
        <v>211044</v>
      </c>
      <c r="C211442" s="1" t="s">
        <v>5</v>
      </c>
    </row>
    <row r="211443" spans="1:4" x14ac:dyDescent="0.2">
      <c r="A211443" s="1">
        <v>296120</v>
      </c>
      <c r="B211443" s="1" t="s">
        <v>211045</v>
      </c>
      <c r="C211443" s="1" t="s">
        <v>5</v>
      </c>
    </row>
    <row r="211444" spans="1:4" x14ac:dyDescent="0.2">
      <c r="A211444" s="1">
        <v>296121</v>
      </c>
      <c r="B211444" s="1" t="s">
        <v>211046</v>
      </c>
      <c r="C211444" s="1" t="s">
        <v>60</v>
      </c>
    </row>
    <row r="211445" spans="1:4" x14ac:dyDescent="0.2">
      <c r="A211445" s="1">
        <v>296122</v>
      </c>
      <c r="B211445" s="1" t="s">
        <v>211047</v>
      </c>
      <c r="C211445" s="1" t="s">
        <v>5</v>
      </c>
    </row>
    <row r="211446" spans="1:4" x14ac:dyDescent="0.2">
      <c r="A211446" s="1">
        <v>296123</v>
      </c>
      <c r="B211446" s="1" t="s">
        <v>211048</v>
      </c>
      <c r="C211446" s="1" t="s">
        <v>60</v>
      </c>
    </row>
    <row r="211447" spans="1:4" x14ac:dyDescent="0.2">
      <c r="A211447" s="1">
        <v>296124</v>
      </c>
      <c r="B211447" s="1" t="s">
        <v>211049</v>
      </c>
      <c r="C211447" s="1" t="s">
        <v>60</v>
      </c>
      <c r="D211447" s="1" t="s">
        <v>61</v>
      </c>
    </row>
    <row r="211448" spans="1:4" x14ac:dyDescent="0.2">
      <c r="A211448" s="1">
        <v>296125</v>
      </c>
      <c r="B211448" s="1" t="s">
        <v>211050</v>
      </c>
      <c r="C211448" s="1" t="s">
        <v>60</v>
      </c>
      <c r="D211448" s="1" t="s">
        <v>61</v>
      </c>
    </row>
    <row r="211449" spans="1:4" x14ac:dyDescent="0.2">
      <c r="A211449" s="1">
        <v>296126</v>
      </c>
      <c r="B211449" s="1" t="s">
        <v>211051</v>
      </c>
      <c r="C211449" s="1" t="s">
        <v>60</v>
      </c>
      <c r="D211449" s="1" t="s">
        <v>61</v>
      </c>
    </row>
    <row r="211450" spans="1:4" x14ac:dyDescent="0.2">
      <c r="A211450" s="1">
        <v>296127</v>
      </c>
      <c r="B211450" s="1" t="s">
        <v>211052</v>
      </c>
      <c r="C211450" s="1" t="s">
        <v>60</v>
      </c>
      <c r="D211450" s="1" t="s">
        <v>61</v>
      </c>
    </row>
    <row r="211451" spans="1:4" x14ac:dyDescent="0.2">
      <c r="A211451" s="1">
        <v>296128</v>
      </c>
      <c r="B211451" s="1" t="s">
        <v>211053</v>
      </c>
      <c r="C211451" s="1" t="s">
        <v>60</v>
      </c>
      <c r="D211451" s="1" t="s">
        <v>61</v>
      </c>
    </row>
    <row r="211452" spans="1:4" x14ac:dyDescent="0.2">
      <c r="A211452" s="1">
        <v>296129</v>
      </c>
      <c r="B211452" s="1" t="s">
        <v>211054</v>
      </c>
      <c r="C211452" s="1" t="s">
        <v>60</v>
      </c>
      <c r="D211452" s="1" t="s">
        <v>61</v>
      </c>
    </row>
    <row r="211453" spans="1:4" x14ac:dyDescent="0.2">
      <c r="A211453" s="1">
        <v>296130</v>
      </c>
      <c r="B211453" s="1" t="s">
        <v>211055</v>
      </c>
      <c r="C211453" s="1" t="s">
        <v>60</v>
      </c>
      <c r="D211453" s="1" t="s">
        <v>61</v>
      </c>
    </row>
    <row r="211454" spans="1:4" x14ac:dyDescent="0.2">
      <c r="A211454" s="1">
        <v>296131</v>
      </c>
      <c r="B211454" s="1" t="s">
        <v>211056</v>
      </c>
      <c r="C211454" s="1" t="s">
        <v>60</v>
      </c>
      <c r="D211454" s="1" t="s">
        <v>61</v>
      </c>
    </row>
    <row r="211455" spans="1:4" x14ac:dyDescent="0.2">
      <c r="A211455" s="1">
        <v>296132</v>
      </c>
      <c r="B211455" s="1" t="s">
        <v>211057</v>
      </c>
      <c r="C211455" s="1" t="s">
        <v>60</v>
      </c>
      <c r="D211455" s="1" t="s">
        <v>61</v>
      </c>
    </row>
    <row r="211456" spans="1:4" x14ac:dyDescent="0.2">
      <c r="A211456" s="1">
        <v>296133</v>
      </c>
      <c r="B211456" s="1" t="s">
        <v>211058</v>
      </c>
      <c r="C211456" s="1" t="s">
        <v>60</v>
      </c>
      <c r="D211456" s="1" t="s">
        <v>61</v>
      </c>
    </row>
    <row r="211457" spans="1:4" x14ac:dyDescent="0.2">
      <c r="A211457" s="1">
        <v>296134</v>
      </c>
      <c r="B211457" s="1" t="s">
        <v>211059</v>
      </c>
      <c r="C211457" s="1" t="s">
        <v>60</v>
      </c>
    </row>
    <row r="211458" spans="1:4" x14ac:dyDescent="0.2">
      <c r="A211458" s="1">
        <v>296135</v>
      </c>
      <c r="B211458" s="1" t="s">
        <v>211060</v>
      </c>
      <c r="C211458" s="1" t="s">
        <v>60</v>
      </c>
    </row>
    <row r="211459" spans="1:4" x14ac:dyDescent="0.2">
      <c r="A211459" s="1">
        <v>296136</v>
      </c>
      <c r="B211459" s="1" t="s">
        <v>211061</v>
      </c>
      <c r="C211459" s="1" t="s">
        <v>60</v>
      </c>
    </row>
    <row r="211460" spans="1:4" x14ac:dyDescent="0.2">
      <c r="A211460" s="1">
        <v>296137</v>
      </c>
      <c r="B211460" s="1" t="s">
        <v>211062</v>
      </c>
      <c r="C211460" s="1" t="s">
        <v>60</v>
      </c>
    </row>
    <row r="211461" spans="1:4" x14ac:dyDescent="0.2">
      <c r="A211461" s="1">
        <v>296138</v>
      </c>
      <c r="B211461" s="1" t="s">
        <v>211063</v>
      </c>
      <c r="C211461" s="1" t="s">
        <v>5</v>
      </c>
    </row>
    <row r="211462" spans="1:4" x14ac:dyDescent="0.2">
      <c r="A211462" s="1">
        <v>296139</v>
      </c>
      <c r="B211462" s="1" t="s">
        <v>211064</v>
      </c>
      <c r="C211462" s="1" t="s">
        <v>5</v>
      </c>
    </row>
    <row r="211463" spans="1:4" x14ac:dyDescent="0.2">
      <c r="A211463" s="1">
        <v>296140</v>
      </c>
      <c r="B211463" s="1" t="s">
        <v>211065</v>
      </c>
      <c r="C211463" s="1" t="s">
        <v>60</v>
      </c>
    </row>
    <row r="211464" spans="1:4" x14ac:dyDescent="0.2">
      <c r="A211464" s="1">
        <v>296141</v>
      </c>
      <c r="B211464" s="1" t="s">
        <v>211066</v>
      </c>
      <c r="C211464" s="1" t="s">
        <v>5</v>
      </c>
    </row>
    <row r="211465" spans="1:4" x14ac:dyDescent="0.2">
      <c r="A211465" s="1">
        <v>296142</v>
      </c>
      <c r="B211465" s="1" t="s">
        <v>211067</v>
      </c>
      <c r="C211465" s="1" t="s">
        <v>307</v>
      </c>
    </row>
    <row r="211466" spans="1:4" x14ac:dyDescent="0.2">
      <c r="A211466" s="1">
        <v>296143</v>
      </c>
      <c r="B211466" s="1" t="s">
        <v>211068</v>
      </c>
      <c r="C211466" s="1" t="s">
        <v>5</v>
      </c>
    </row>
    <row r="211467" spans="1:4" x14ac:dyDescent="0.2">
      <c r="A211467" s="1">
        <v>296145</v>
      </c>
      <c r="B211467" s="1" t="s">
        <v>211069</v>
      </c>
      <c r="C211467" s="1" t="s">
        <v>60</v>
      </c>
    </row>
    <row r="211468" spans="1:4" x14ac:dyDescent="0.2">
      <c r="A211468" s="1">
        <v>296146</v>
      </c>
      <c r="B211468" s="1" t="s">
        <v>211070</v>
      </c>
      <c r="C211468" s="1" t="s">
        <v>60</v>
      </c>
    </row>
    <row r="211469" spans="1:4" x14ac:dyDescent="0.2">
      <c r="A211469" s="1">
        <v>296147</v>
      </c>
      <c r="B211469" s="1" t="s">
        <v>211071</v>
      </c>
      <c r="C211469" s="1" t="s">
        <v>60</v>
      </c>
    </row>
    <row r="211470" spans="1:4" x14ac:dyDescent="0.2">
      <c r="A211470" s="1">
        <v>296148</v>
      </c>
      <c r="B211470" s="1" t="s">
        <v>211072</v>
      </c>
      <c r="C211470" s="1" t="s">
        <v>60</v>
      </c>
    </row>
    <row r="211471" spans="1:4" x14ac:dyDescent="0.2">
      <c r="A211471" s="1">
        <v>296149</v>
      </c>
      <c r="B211471" s="1" t="s">
        <v>211073</v>
      </c>
      <c r="C211471" s="1" t="s">
        <v>60</v>
      </c>
    </row>
    <row r="211472" spans="1:4" x14ac:dyDescent="0.2">
      <c r="A211472" s="1">
        <v>296150</v>
      </c>
      <c r="B211472" s="1" t="s">
        <v>211074</v>
      </c>
      <c r="C211472" s="1" t="s">
        <v>60</v>
      </c>
      <c r="D211472" s="1" t="s">
        <v>61</v>
      </c>
    </row>
    <row r="211473" spans="1:4" x14ac:dyDescent="0.2">
      <c r="A211473" s="1">
        <v>296151</v>
      </c>
      <c r="B211473" s="1" t="s">
        <v>211075</v>
      </c>
      <c r="C211473" s="1" t="s">
        <v>60</v>
      </c>
    </row>
    <row r="211474" spans="1:4" x14ac:dyDescent="0.2">
      <c r="A211474" s="1">
        <v>296152</v>
      </c>
      <c r="B211474" s="1" t="s">
        <v>211076</v>
      </c>
      <c r="C211474" s="1" t="s">
        <v>60</v>
      </c>
    </row>
    <row r="211475" spans="1:4" x14ac:dyDescent="0.2">
      <c r="A211475" s="1">
        <v>296153</v>
      </c>
      <c r="B211475" s="1" t="s">
        <v>211077</v>
      </c>
      <c r="C211475" s="1" t="s">
        <v>307</v>
      </c>
    </row>
    <row r="211476" spans="1:4" x14ac:dyDescent="0.2">
      <c r="A211476" s="1">
        <v>296154</v>
      </c>
      <c r="B211476" s="1" t="s">
        <v>211078</v>
      </c>
      <c r="C211476" s="1" t="s">
        <v>60</v>
      </c>
    </row>
    <row r="211477" spans="1:4" x14ac:dyDescent="0.2">
      <c r="A211477" s="1">
        <v>296155</v>
      </c>
      <c r="B211477" s="1" t="s">
        <v>211079</v>
      </c>
      <c r="C211477" s="1" t="s">
        <v>60</v>
      </c>
    </row>
    <row r="211478" spans="1:4" x14ac:dyDescent="0.2">
      <c r="A211478" s="1">
        <v>296156</v>
      </c>
      <c r="B211478" s="1" t="s">
        <v>211080</v>
      </c>
      <c r="C211478" s="1" t="s">
        <v>60</v>
      </c>
      <c r="D211478" s="1" t="s">
        <v>61</v>
      </c>
    </row>
    <row r="211479" spans="1:4" x14ac:dyDescent="0.2">
      <c r="A211479" s="1">
        <v>296157</v>
      </c>
      <c r="B211479" s="1" t="s">
        <v>211081</v>
      </c>
      <c r="C211479" s="1" t="s">
        <v>5</v>
      </c>
    </row>
    <row r="211480" spans="1:4" x14ac:dyDescent="0.2">
      <c r="A211480" s="1">
        <v>296158</v>
      </c>
      <c r="B211480" s="1" t="s">
        <v>211082</v>
      </c>
      <c r="C211480" s="1" t="s">
        <v>60</v>
      </c>
    </row>
    <row r="211481" spans="1:4" x14ac:dyDescent="0.2">
      <c r="A211481" s="1">
        <v>296159</v>
      </c>
      <c r="B211481" s="1" t="s">
        <v>211083</v>
      </c>
      <c r="C211481" s="1" t="s">
        <v>5</v>
      </c>
    </row>
    <row r="211482" spans="1:4" x14ac:dyDescent="0.2">
      <c r="A211482" s="1">
        <v>296160</v>
      </c>
      <c r="B211482" s="1" t="s">
        <v>211084</v>
      </c>
      <c r="C211482" s="1" t="s">
        <v>5</v>
      </c>
    </row>
    <row r="211483" spans="1:4" x14ac:dyDescent="0.2">
      <c r="A211483" s="1">
        <v>296161</v>
      </c>
      <c r="B211483" s="1" t="s">
        <v>211085</v>
      </c>
      <c r="C211483" s="1" t="s">
        <v>5</v>
      </c>
    </row>
    <row r="211484" spans="1:4" x14ac:dyDescent="0.2">
      <c r="A211484" s="1">
        <v>296162</v>
      </c>
      <c r="B211484" s="1" t="s">
        <v>211086</v>
      </c>
      <c r="C211484" s="1" t="s">
        <v>5</v>
      </c>
    </row>
    <row r="211485" spans="1:4" x14ac:dyDescent="0.2">
      <c r="A211485" s="1">
        <v>296163</v>
      </c>
      <c r="B211485" s="1" t="s">
        <v>211087</v>
      </c>
      <c r="C211485" s="1" t="s">
        <v>5</v>
      </c>
    </row>
    <row r="211486" spans="1:4" x14ac:dyDescent="0.2">
      <c r="A211486" s="1">
        <v>296164</v>
      </c>
      <c r="B211486" s="1" t="s">
        <v>211088</v>
      </c>
      <c r="C211486" s="1" t="s">
        <v>60</v>
      </c>
    </row>
    <row r="211487" spans="1:4" x14ac:dyDescent="0.2">
      <c r="A211487" s="1">
        <v>296165</v>
      </c>
      <c r="B211487" s="1" t="s">
        <v>211089</v>
      </c>
      <c r="C211487" s="1" t="s">
        <v>60</v>
      </c>
    </row>
    <row r="211488" spans="1:4" x14ac:dyDescent="0.2">
      <c r="A211488" s="1">
        <v>296166</v>
      </c>
      <c r="B211488" s="1" t="s">
        <v>211090</v>
      </c>
      <c r="C211488" s="1" t="s">
        <v>60</v>
      </c>
    </row>
    <row r="211489" spans="1:3" x14ac:dyDescent="0.2">
      <c r="A211489" s="1">
        <v>296167</v>
      </c>
      <c r="B211489" s="1" t="s">
        <v>211091</v>
      </c>
      <c r="C211489" s="1" t="s">
        <v>60</v>
      </c>
    </row>
    <row r="211490" spans="1:3" x14ac:dyDescent="0.2">
      <c r="A211490" s="1">
        <v>296168</v>
      </c>
      <c r="B211490" s="1" t="s">
        <v>211092</v>
      </c>
      <c r="C211490" s="1" t="s">
        <v>60</v>
      </c>
    </row>
    <row r="211491" spans="1:3" x14ac:dyDescent="0.2">
      <c r="A211491" s="1">
        <v>296169</v>
      </c>
      <c r="B211491" s="1" t="s">
        <v>211093</v>
      </c>
      <c r="C211491" s="1" t="s">
        <v>60</v>
      </c>
    </row>
    <row r="211492" spans="1:3" x14ac:dyDescent="0.2">
      <c r="A211492" s="1">
        <v>296170</v>
      </c>
      <c r="B211492" s="1" t="s">
        <v>211094</v>
      </c>
      <c r="C211492" s="1" t="s">
        <v>60</v>
      </c>
    </row>
    <row r="211493" spans="1:3" x14ac:dyDescent="0.2">
      <c r="A211493" s="1">
        <v>296171</v>
      </c>
      <c r="B211493" s="1" t="s">
        <v>211095</v>
      </c>
      <c r="C211493" s="1" t="s">
        <v>60</v>
      </c>
    </row>
    <row r="211494" spans="1:3" x14ac:dyDescent="0.2">
      <c r="A211494" s="1">
        <v>296172</v>
      </c>
      <c r="B211494" s="1" t="s">
        <v>211096</v>
      </c>
      <c r="C211494" s="1" t="s">
        <v>60</v>
      </c>
    </row>
    <row r="211495" spans="1:3" x14ac:dyDescent="0.2">
      <c r="A211495" s="1">
        <v>296173</v>
      </c>
      <c r="B211495" s="1" t="s">
        <v>211097</v>
      </c>
      <c r="C211495" s="1" t="s">
        <v>60</v>
      </c>
    </row>
    <row r="211496" spans="1:3" x14ac:dyDescent="0.2">
      <c r="A211496" s="1">
        <v>296174</v>
      </c>
      <c r="B211496" s="1" t="s">
        <v>211098</v>
      </c>
      <c r="C211496" s="1" t="s">
        <v>60</v>
      </c>
    </row>
    <row r="211497" spans="1:3" x14ac:dyDescent="0.2">
      <c r="A211497" s="1">
        <v>296175</v>
      </c>
      <c r="B211497" s="1" t="s">
        <v>211099</v>
      </c>
      <c r="C211497" s="1" t="s">
        <v>60</v>
      </c>
    </row>
    <row r="211498" spans="1:3" x14ac:dyDescent="0.2">
      <c r="A211498" s="1">
        <v>296176</v>
      </c>
      <c r="B211498" s="1" t="s">
        <v>211100</v>
      </c>
      <c r="C211498" s="1" t="s">
        <v>60</v>
      </c>
    </row>
    <row r="211499" spans="1:3" x14ac:dyDescent="0.2">
      <c r="A211499" s="1">
        <v>296177</v>
      </c>
      <c r="B211499" s="1" t="s">
        <v>211101</v>
      </c>
      <c r="C211499" s="1" t="s">
        <v>5</v>
      </c>
    </row>
    <row r="211500" spans="1:3" x14ac:dyDescent="0.2">
      <c r="A211500" s="1">
        <v>296178</v>
      </c>
      <c r="B211500" s="1" t="s">
        <v>211102</v>
      </c>
      <c r="C211500" s="1" t="s">
        <v>5</v>
      </c>
    </row>
    <row r="211501" spans="1:3" x14ac:dyDescent="0.2">
      <c r="A211501" s="1">
        <v>296179</v>
      </c>
      <c r="B211501" s="1" t="s">
        <v>211103</v>
      </c>
      <c r="C211501" s="1" t="s">
        <v>60</v>
      </c>
    </row>
    <row r="211502" spans="1:3" x14ac:dyDescent="0.2">
      <c r="A211502" s="1">
        <v>296180</v>
      </c>
      <c r="B211502" s="1" t="s">
        <v>211104</v>
      </c>
      <c r="C211502" s="1" t="s">
        <v>60</v>
      </c>
    </row>
    <row r="211503" spans="1:3" x14ac:dyDescent="0.2">
      <c r="A211503" s="1">
        <v>296181</v>
      </c>
      <c r="B211503" s="1" t="s">
        <v>211105</v>
      </c>
      <c r="C211503" s="1" t="s">
        <v>60</v>
      </c>
    </row>
    <row r="211504" spans="1:3" x14ac:dyDescent="0.2">
      <c r="A211504" s="1">
        <v>296182</v>
      </c>
      <c r="B211504" s="1" t="s">
        <v>211106</v>
      </c>
      <c r="C211504" s="1" t="s">
        <v>5</v>
      </c>
    </row>
    <row r="211505" spans="1:3" x14ac:dyDescent="0.2">
      <c r="A211505" s="1">
        <v>296183</v>
      </c>
      <c r="B211505" s="1" t="s">
        <v>211107</v>
      </c>
      <c r="C211505" s="1" t="s">
        <v>5</v>
      </c>
    </row>
    <row r="211506" spans="1:3" x14ac:dyDescent="0.2">
      <c r="A211506" s="1">
        <v>296184</v>
      </c>
      <c r="B211506" s="1" t="s">
        <v>211108</v>
      </c>
      <c r="C211506" s="1" t="s">
        <v>5</v>
      </c>
    </row>
    <row r="211507" spans="1:3" x14ac:dyDescent="0.2">
      <c r="A211507" s="1">
        <v>296185</v>
      </c>
      <c r="B211507" s="1" t="s">
        <v>211109</v>
      </c>
      <c r="C211507" s="1" t="s">
        <v>60</v>
      </c>
    </row>
    <row r="211508" spans="1:3" x14ac:dyDescent="0.2">
      <c r="A211508" s="1">
        <v>296186</v>
      </c>
      <c r="B211508" s="1" t="s">
        <v>211110</v>
      </c>
      <c r="C211508" s="1" t="s">
        <v>60</v>
      </c>
    </row>
    <row r="211509" spans="1:3" x14ac:dyDescent="0.2">
      <c r="A211509" s="1">
        <v>296187</v>
      </c>
      <c r="B211509" s="1" t="s">
        <v>211111</v>
      </c>
      <c r="C211509" s="1" t="s">
        <v>60</v>
      </c>
    </row>
    <row r="211510" spans="1:3" x14ac:dyDescent="0.2">
      <c r="A211510" s="1">
        <v>296188</v>
      </c>
      <c r="B211510" s="1" t="s">
        <v>211112</v>
      </c>
      <c r="C211510" s="1" t="s">
        <v>60</v>
      </c>
    </row>
    <row r="211511" spans="1:3" x14ac:dyDescent="0.2">
      <c r="A211511" s="1">
        <v>296189</v>
      </c>
      <c r="B211511" s="1" t="s">
        <v>211113</v>
      </c>
      <c r="C211511" s="1" t="s">
        <v>307</v>
      </c>
    </row>
    <row r="211512" spans="1:3" x14ac:dyDescent="0.2">
      <c r="A211512" s="1">
        <v>296191</v>
      </c>
      <c r="B211512" s="1" t="s">
        <v>211114</v>
      </c>
      <c r="C211512" s="1" t="s">
        <v>5</v>
      </c>
    </row>
    <row r="211513" spans="1:3" x14ac:dyDescent="0.2">
      <c r="A211513" s="1">
        <v>296192</v>
      </c>
      <c r="B211513" s="1" t="s">
        <v>211115</v>
      </c>
      <c r="C211513" s="1" t="s">
        <v>60</v>
      </c>
    </row>
    <row r="211514" spans="1:3" x14ac:dyDescent="0.2">
      <c r="A211514" s="1">
        <v>296193</v>
      </c>
      <c r="B211514" s="1" t="s">
        <v>211116</v>
      </c>
      <c r="C211514" s="1" t="s">
        <v>5</v>
      </c>
    </row>
    <row r="211515" spans="1:3" x14ac:dyDescent="0.2">
      <c r="A211515" s="1">
        <v>296194</v>
      </c>
      <c r="B211515" s="1" t="s">
        <v>211117</v>
      </c>
      <c r="C211515" s="1" t="s">
        <v>60</v>
      </c>
    </row>
    <row r="211516" spans="1:3" x14ac:dyDescent="0.2">
      <c r="A211516" s="1">
        <v>296195</v>
      </c>
      <c r="B211516" s="1" t="s">
        <v>211118</v>
      </c>
      <c r="C211516" s="1" t="s">
        <v>60</v>
      </c>
    </row>
    <row r="211517" spans="1:3" x14ac:dyDescent="0.2">
      <c r="A211517" s="1">
        <v>296196</v>
      </c>
      <c r="B211517" s="1" t="s">
        <v>211119</v>
      </c>
      <c r="C211517" s="1" t="s">
        <v>5</v>
      </c>
    </row>
    <row r="211518" spans="1:3" x14ac:dyDescent="0.2">
      <c r="A211518" s="1">
        <v>296197</v>
      </c>
      <c r="B211518" s="1" t="s">
        <v>211120</v>
      </c>
      <c r="C211518" s="1" t="s">
        <v>5</v>
      </c>
    </row>
    <row r="211519" spans="1:3" x14ac:dyDescent="0.2">
      <c r="A211519" s="1">
        <v>296198</v>
      </c>
      <c r="B211519" s="1" t="s">
        <v>211121</v>
      </c>
      <c r="C211519" s="1" t="s">
        <v>5</v>
      </c>
    </row>
    <row r="211520" spans="1:3" x14ac:dyDescent="0.2">
      <c r="A211520" s="1">
        <v>296199</v>
      </c>
      <c r="B211520" s="1" t="s">
        <v>211122</v>
      </c>
      <c r="C211520" s="1" t="s">
        <v>60</v>
      </c>
    </row>
    <row r="211521" spans="1:3" x14ac:dyDescent="0.2">
      <c r="A211521" s="1">
        <v>296200</v>
      </c>
      <c r="B211521" s="1" t="s">
        <v>211123</v>
      </c>
      <c r="C211521" s="1" t="s">
        <v>60</v>
      </c>
    </row>
    <row r="211522" spans="1:3" x14ac:dyDescent="0.2">
      <c r="A211522" s="1">
        <v>296201</v>
      </c>
      <c r="B211522" s="1" t="s">
        <v>211124</v>
      </c>
      <c r="C211522" s="1" t="s">
        <v>60</v>
      </c>
    </row>
    <row r="211523" spans="1:3" x14ac:dyDescent="0.2">
      <c r="A211523" s="1">
        <v>296202</v>
      </c>
      <c r="B211523" s="1" t="s">
        <v>211125</v>
      </c>
      <c r="C211523" s="1" t="s">
        <v>60</v>
      </c>
    </row>
    <row r="211524" spans="1:3" x14ac:dyDescent="0.2">
      <c r="A211524" s="1">
        <v>296203</v>
      </c>
      <c r="B211524" s="1" t="s">
        <v>211126</v>
      </c>
      <c r="C211524" s="1" t="s">
        <v>60</v>
      </c>
    </row>
    <row r="211525" spans="1:3" x14ac:dyDescent="0.2">
      <c r="A211525" s="1">
        <v>296204</v>
      </c>
      <c r="B211525" s="1" t="s">
        <v>211127</v>
      </c>
      <c r="C211525" s="1" t="s">
        <v>5</v>
      </c>
    </row>
    <row r="211526" spans="1:3" x14ac:dyDescent="0.2">
      <c r="A211526" s="1">
        <v>296205</v>
      </c>
      <c r="B211526" s="1" t="s">
        <v>211128</v>
      </c>
      <c r="C211526" s="1" t="s">
        <v>60</v>
      </c>
    </row>
    <row r="211527" spans="1:3" x14ac:dyDescent="0.2">
      <c r="A211527" s="1">
        <v>296206</v>
      </c>
      <c r="B211527" s="1" t="s">
        <v>211129</v>
      </c>
      <c r="C211527" s="1" t="s">
        <v>5</v>
      </c>
    </row>
    <row r="211528" spans="1:3" x14ac:dyDescent="0.2">
      <c r="A211528" s="1">
        <v>296208</v>
      </c>
      <c r="B211528" s="1" t="s">
        <v>211130</v>
      </c>
      <c r="C211528" s="1" t="s">
        <v>60</v>
      </c>
    </row>
    <row r="211529" spans="1:3" x14ac:dyDescent="0.2">
      <c r="A211529" s="1">
        <v>296209</v>
      </c>
      <c r="B211529" s="1" t="s">
        <v>211131</v>
      </c>
      <c r="C211529" s="1" t="s">
        <v>5</v>
      </c>
    </row>
    <row r="211530" spans="1:3" x14ac:dyDescent="0.2">
      <c r="A211530" s="1">
        <v>296210</v>
      </c>
      <c r="B211530" s="1" t="s">
        <v>211132</v>
      </c>
      <c r="C211530" s="1" t="s">
        <v>5</v>
      </c>
    </row>
    <row r="211531" spans="1:3" x14ac:dyDescent="0.2">
      <c r="A211531" s="1">
        <v>296211</v>
      </c>
      <c r="B211531" s="1" t="s">
        <v>211133</v>
      </c>
      <c r="C211531" s="1" t="s">
        <v>5</v>
      </c>
    </row>
    <row r="211532" spans="1:3" x14ac:dyDescent="0.2">
      <c r="A211532" s="1">
        <v>296212</v>
      </c>
      <c r="B211532" s="1" t="s">
        <v>211134</v>
      </c>
      <c r="C211532" s="1" t="s">
        <v>60</v>
      </c>
    </row>
    <row r="211533" spans="1:3" x14ac:dyDescent="0.2">
      <c r="A211533" s="1">
        <v>296213</v>
      </c>
      <c r="B211533" s="1" t="s">
        <v>211135</v>
      </c>
      <c r="C211533" s="1" t="s">
        <v>5</v>
      </c>
    </row>
    <row r="211534" spans="1:3" x14ac:dyDescent="0.2">
      <c r="A211534" s="1">
        <v>296214</v>
      </c>
      <c r="B211534" s="1" t="s">
        <v>211136</v>
      </c>
      <c r="C211534" s="1" t="s">
        <v>60</v>
      </c>
    </row>
    <row r="211535" spans="1:3" x14ac:dyDescent="0.2">
      <c r="A211535" s="1">
        <v>296216</v>
      </c>
      <c r="B211535" s="1" t="s">
        <v>211137</v>
      </c>
      <c r="C211535" s="1" t="s">
        <v>60</v>
      </c>
    </row>
    <row r="211536" spans="1:3" x14ac:dyDescent="0.2">
      <c r="A211536" s="1">
        <v>296217</v>
      </c>
      <c r="B211536" s="1" t="s">
        <v>211138</v>
      </c>
      <c r="C211536" s="1" t="s">
        <v>60</v>
      </c>
    </row>
    <row r="211537" spans="1:4" x14ac:dyDescent="0.2">
      <c r="A211537" s="1">
        <v>296218</v>
      </c>
      <c r="B211537" s="1" t="s">
        <v>211139</v>
      </c>
      <c r="C211537" s="1" t="s">
        <v>60</v>
      </c>
    </row>
    <row r="211538" spans="1:4" x14ac:dyDescent="0.2">
      <c r="A211538" s="1">
        <v>296219</v>
      </c>
      <c r="B211538" s="1" t="s">
        <v>211140</v>
      </c>
      <c r="C211538" s="1" t="s">
        <v>5</v>
      </c>
    </row>
    <row r="211539" spans="1:4" x14ac:dyDescent="0.2">
      <c r="A211539" s="1">
        <v>296220</v>
      </c>
      <c r="B211539" s="1" t="s">
        <v>211141</v>
      </c>
      <c r="C211539" s="1" t="s">
        <v>60</v>
      </c>
    </row>
    <row r="211540" spans="1:4" x14ac:dyDescent="0.2">
      <c r="A211540" s="1">
        <v>296221</v>
      </c>
      <c r="B211540" s="1" t="s">
        <v>211142</v>
      </c>
      <c r="C211540" s="1" t="s">
        <v>5</v>
      </c>
    </row>
    <row r="211541" spans="1:4" x14ac:dyDescent="0.2">
      <c r="A211541" s="1">
        <v>296223</v>
      </c>
      <c r="B211541" s="1" t="s">
        <v>211143</v>
      </c>
      <c r="C211541" s="1" t="s">
        <v>60</v>
      </c>
    </row>
    <row r="211542" spans="1:4" x14ac:dyDescent="0.2">
      <c r="A211542" s="1">
        <v>296225</v>
      </c>
      <c r="B211542" s="1" t="s">
        <v>211144</v>
      </c>
      <c r="C211542" s="1" t="s">
        <v>60</v>
      </c>
    </row>
    <row r="211543" spans="1:4" x14ac:dyDescent="0.2">
      <c r="A211543" s="1">
        <v>296226</v>
      </c>
      <c r="B211543" s="1" t="s">
        <v>211145</v>
      </c>
      <c r="C211543" s="1" t="s">
        <v>60</v>
      </c>
    </row>
    <row r="211544" spans="1:4" x14ac:dyDescent="0.2">
      <c r="A211544" s="1">
        <v>296227</v>
      </c>
      <c r="B211544" s="1" t="s">
        <v>211146</v>
      </c>
      <c r="C211544" s="1" t="s">
        <v>60</v>
      </c>
    </row>
    <row r="211545" spans="1:4" x14ac:dyDescent="0.2">
      <c r="A211545" s="1">
        <v>296229</v>
      </c>
      <c r="B211545" s="1" t="s">
        <v>211147</v>
      </c>
      <c r="C211545" s="1" t="s">
        <v>60</v>
      </c>
    </row>
    <row r="211546" spans="1:4" x14ac:dyDescent="0.2">
      <c r="A211546" s="1">
        <v>296230</v>
      </c>
      <c r="B211546" s="1" t="s">
        <v>211148</v>
      </c>
      <c r="C211546" s="1" t="s">
        <v>60</v>
      </c>
      <c r="D211546" s="1" t="s">
        <v>61</v>
      </c>
    </row>
    <row r="211547" spans="1:4" x14ac:dyDescent="0.2">
      <c r="A211547" s="1">
        <v>296234</v>
      </c>
      <c r="B211547" s="1" t="s">
        <v>211149</v>
      </c>
      <c r="C211547" s="1" t="s">
        <v>60</v>
      </c>
    </row>
    <row r="211548" spans="1:4" x14ac:dyDescent="0.2">
      <c r="A211548" s="1">
        <v>296235</v>
      </c>
      <c r="B211548" s="1" t="s">
        <v>211150</v>
      </c>
      <c r="C211548" s="1" t="s">
        <v>60</v>
      </c>
    </row>
    <row r="211549" spans="1:4" x14ac:dyDescent="0.2">
      <c r="A211549" s="1">
        <v>296236</v>
      </c>
      <c r="B211549" s="1" t="s">
        <v>211151</v>
      </c>
      <c r="C211549" s="1" t="s">
        <v>60</v>
      </c>
    </row>
    <row r="211550" spans="1:4" x14ac:dyDescent="0.2">
      <c r="A211550" s="1">
        <v>296237</v>
      </c>
      <c r="B211550" s="1" t="s">
        <v>211152</v>
      </c>
      <c r="C211550" s="1" t="s">
        <v>60</v>
      </c>
    </row>
    <row r="211551" spans="1:4" x14ac:dyDescent="0.2">
      <c r="A211551" s="1">
        <v>296240</v>
      </c>
      <c r="B211551" s="1" t="s">
        <v>211153</v>
      </c>
      <c r="C211551" s="1" t="s">
        <v>5</v>
      </c>
    </row>
    <row r="211552" spans="1:4" x14ac:dyDescent="0.2">
      <c r="A211552" s="1">
        <v>296242</v>
      </c>
      <c r="B211552" s="1" t="s">
        <v>211154</v>
      </c>
      <c r="C211552" s="1" t="s">
        <v>60</v>
      </c>
    </row>
    <row r="211553" spans="1:4" x14ac:dyDescent="0.2">
      <c r="A211553" s="1">
        <v>296243</v>
      </c>
      <c r="B211553" s="1" t="s">
        <v>211155</v>
      </c>
      <c r="C211553" s="1" t="s">
        <v>60</v>
      </c>
      <c r="D211553" s="1" t="s">
        <v>61</v>
      </c>
    </row>
    <row r="211554" spans="1:4" x14ac:dyDescent="0.2">
      <c r="A211554" s="1">
        <v>296250</v>
      </c>
      <c r="B211554" s="1" t="s">
        <v>211156</v>
      </c>
      <c r="C211554" s="1" t="s">
        <v>5</v>
      </c>
    </row>
    <row r="211555" spans="1:4" x14ac:dyDescent="0.2">
      <c r="A211555" s="1">
        <v>296255</v>
      </c>
      <c r="B211555" s="1" t="s">
        <v>211157</v>
      </c>
      <c r="C211555" s="1" t="s">
        <v>60</v>
      </c>
    </row>
    <row r="211556" spans="1:4" x14ac:dyDescent="0.2">
      <c r="A211556" s="1">
        <v>296258</v>
      </c>
      <c r="B211556" s="1" t="s">
        <v>211158</v>
      </c>
      <c r="C211556" s="1" t="s">
        <v>60</v>
      </c>
      <c r="D211556" s="1" t="s">
        <v>61</v>
      </c>
    </row>
    <row r="211557" spans="1:4" x14ac:dyDescent="0.2">
      <c r="A211557" s="1">
        <v>296262</v>
      </c>
      <c r="B211557" s="1" t="s">
        <v>211159</v>
      </c>
      <c r="C211557" s="1" t="s">
        <v>60</v>
      </c>
      <c r="D211557" s="1" t="s">
        <v>61</v>
      </c>
    </row>
    <row r="211558" spans="1:4" x14ac:dyDescent="0.2">
      <c r="A211558" s="1">
        <v>296271</v>
      </c>
      <c r="B211558" s="1" t="s">
        <v>211160</v>
      </c>
      <c r="C211558" s="1" t="s">
        <v>60</v>
      </c>
    </row>
    <row r="211559" spans="1:4" x14ac:dyDescent="0.2">
      <c r="A211559" s="1">
        <v>296279</v>
      </c>
      <c r="B211559" s="1" t="s">
        <v>211161</v>
      </c>
      <c r="C211559" s="1" t="s">
        <v>5</v>
      </c>
    </row>
    <row r="211560" spans="1:4" x14ac:dyDescent="0.2">
      <c r="A211560" s="1">
        <v>296282</v>
      </c>
      <c r="B211560" s="1" t="s">
        <v>211162</v>
      </c>
      <c r="C211560" s="1" t="s">
        <v>60</v>
      </c>
    </row>
    <row r="211561" spans="1:4" x14ac:dyDescent="0.2">
      <c r="A211561" s="1">
        <v>296299</v>
      </c>
      <c r="B211561" s="1" t="s">
        <v>211163</v>
      </c>
      <c r="C211561" s="1" t="s">
        <v>60</v>
      </c>
    </row>
    <row r="211562" spans="1:4" x14ac:dyDescent="0.2">
      <c r="A211562" s="1">
        <v>296315</v>
      </c>
      <c r="B211562" s="1" t="s">
        <v>211164</v>
      </c>
      <c r="C211562" s="1" t="s">
        <v>60</v>
      </c>
    </row>
    <row r="211563" spans="1:4" x14ac:dyDescent="0.2">
      <c r="A211563" s="1">
        <v>296317</v>
      </c>
      <c r="B211563" s="1" t="s">
        <v>211165</v>
      </c>
      <c r="C211563" s="1" t="s">
        <v>60</v>
      </c>
    </row>
    <row r="211564" spans="1:4" x14ac:dyDescent="0.2">
      <c r="A211564" s="1">
        <v>296318</v>
      </c>
      <c r="B211564" s="1" t="s">
        <v>211166</v>
      </c>
      <c r="C211564" s="1" t="s">
        <v>60</v>
      </c>
    </row>
    <row r="211565" spans="1:4" x14ac:dyDescent="0.2">
      <c r="A211565" s="1">
        <v>296319</v>
      </c>
      <c r="B211565" s="1" t="s">
        <v>211167</v>
      </c>
      <c r="C211565" s="1" t="s">
        <v>60</v>
      </c>
    </row>
    <row r="211566" spans="1:4" x14ac:dyDescent="0.2">
      <c r="A211566" s="1">
        <v>296320</v>
      </c>
      <c r="B211566" s="1" t="s">
        <v>211168</v>
      </c>
      <c r="C211566" s="1" t="s">
        <v>60</v>
      </c>
    </row>
    <row r="211567" spans="1:4" x14ac:dyDescent="0.2">
      <c r="A211567" s="1">
        <v>296321</v>
      </c>
      <c r="B211567" s="1" t="s">
        <v>211169</v>
      </c>
      <c r="C211567" s="1" t="s">
        <v>60</v>
      </c>
    </row>
    <row r="211568" spans="1:4" x14ac:dyDescent="0.2">
      <c r="A211568" s="1">
        <v>296322</v>
      </c>
      <c r="B211568" s="1" t="s">
        <v>211170</v>
      </c>
      <c r="C211568" s="1" t="s">
        <v>60</v>
      </c>
    </row>
    <row r="211569" spans="1:4" x14ac:dyDescent="0.2">
      <c r="A211569" s="1">
        <v>296323</v>
      </c>
      <c r="B211569" s="1" t="s">
        <v>211171</v>
      </c>
      <c r="C211569" s="1" t="s">
        <v>60</v>
      </c>
    </row>
    <row r="211570" spans="1:4" x14ac:dyDescent="0.2">
      <c r="A211570" s="1">
        <v>296326</v>
      </c>
      <c r="B211570" s="1" t="s">
        <v>211172</v>
      </c>
      <c r="C211570" s="1" t="s">
        <v>60</v>
      </c>
    </row>
    <row r="211571" spans="1:4" x14ac:dyDescent="0.2">
      <c r="A211571" s="1">
        <v>296327</v>
      </c>
      <c r="B211571" s="1" t="s">
        <v>211173</v>
      </c>
      <c r="C211571" s="1" t="s">
        <v>60</v>
      </c>
    </row>
    <row r="211572" spans="1:4" x14ac:dyDescent="0.2">
      <c r="A211572" s="1">
        <v>296328</v>
      </c>
      <c r="B211572" s="1" t="s">
        <v>211174</v>
      </c>
      <c r="C211572" s="1" t="s">
        <v>60</v>
      </c>
    </row>
    <row r="211573" spans="1:4" x14ac:dyDescent="0.2">
      <c r="A211573" s="1">
        <v>296329</v>
      </c>
      <c r="B211573" s="1" t="s">
        <v>211175</v>
      </c>
      <c r="C211573" s="1" t="s">
        <v>5</v>
      </c>
    </row>
    <row r="211574" spans="1:4" x14ac:dyDescent="0.2">
      <c r="A211574" s="1">
        <v>296330</v>
      </c>
      <c r="B211574" s="1" t="s">
        <v>211176</v>
      </c>
      <c r="C211574" s="1" t="s">
        <v>60</v>
      </c>
    </row>
    <row r="211575" spans="1:4" x14ac:dyDescent="0.2">
      <c r="A211575" s="1">
        <v>296331</v>
      </c>
      <c r="B211575" s="1" t="s">
        <v>211177</v>
      </c>
      <c r="C211575" s="1" t="s">
        <v>60</v>
      </c>
    </row>
    <row r="211576" spans="1:4" x14ac:dyDescent="0.2">
      <c r="A211576" s="1">
        <v>296332</v>
      </c>
      <c r="B211576" s="1" t="s">
        <v>211178</v>
      </c>
      <c r="C211576" s="1" t="s">
        <v>60</v>
      </c>
    </row>
    <row r="211577" spans="1:4" x14ac:dyDescent="0.2">
      <c r="A211577" s="1">
        <v>296333</v>
      </c>
      <c r="B211577" s="1" t="s">
        <v>211179</v>
      </c>
      <c r="C211577" s="1" t="s">
        <v>60</v>
      </c>
    </row>
    <row r="211578" spans="1:4" x14ac:dyDescent="0.2">
      <c r="A211578" s="1">
        <v>296334</v>
      </c>
      <c r="B211578" s="1" t="s">
        <v>211180</v>
      </c>
      <c r="C211578" s="1" t="s">
        <v>60</v>
      </c>
    </row>
    <row r="211579" spans="1:4" x14ac:dyDescent="0.2">
      <c r="A211579" s="1">
        <v>296335</v>
      </c>
      <c r="B211579" s="1" t="s">
        <v>211181</v>
      </c>
      <c r="C211579" s="1" t="s">
        <v>5</v>
      </c>
    </row>
    <row r="211580" spans="1:4" x14ac:dyDescent="0.2">
      <c r="A211580" s="1">
        <v>296336</v>
      </c>
      <c r="B211580" s="1" t="s">
        <v>211182</v>
      </c>
      <c r="C211580" s="1" t="s">
        <v>60</v>
      </c>
    </row>
    <row r="211581" spans="1:4" x14ac:dyDescent="0.2">
      <c r="A211581" s="1">
        <v>296337</v>
      </c>
      <c r="B211581" s="1" t="s">
        <v>211183</v>
      </c>
      <c r="C211581" s="1" t="s">
        <v>60</v>
      </c>
      <c r="D211581" s="1" t="s">
        <v>61</v>
      </c>
    </row>
    <row r="211582" spans="1:4" x14ac:dyDescent="0.2">
      <c r="A211582" s="1">
        <v>296338</v>
      </c>
      <c r="B211582" s="1" t="s">
        <v>211184</v>
      </c>
      <c r="C211582" s="1" t="s">
        <v>60</v>
      </c>
      <c r="D211582" s="1" t="s">
        <v>61</v>
      </c>
    </row>
    <row r="211583" spans="1:4" x14ac:dyDescent="0.2">
      <c r="A211583" s="1">
        <v>296339</v>
      </c>
      <c r="B211583" s="1" t="s">
        <v>211185</v>
      </c>
      <c r="C211583" s="1" t="s">
        <v>60</v>
      </c>
      <c r="D211583" s="1" t="s">
        <v>61</v>
      </c>
    </row>
    <row r="211584" spans="1:4" x14ac:dyDescent="0.2">
      <c r="A211584" s="1">
        <v>296340</v>
      </c>
      <c r="B211584" s="1" t="s">
        <v>211186</v>
      </c>
      <c r="C211584" s="1" t="s">
        <v>60</v>
      </c>
      <c r="D211584" s="1" t="s">
        <v>61</v>
      </c>
    </row>
    <row r="211585" spans="1:4" x14ac:dyDescent="0.2">
      <c r="A211585" s="1">
        <v>296341</v>
      </c>
      <c r="B211585" s="1" t="s">
        <v>211187</v>
      </c>
      <c r="C211585" s="1" t="s">
        <v>60</v>
      </c>
      <c r="D211585" s="1" t="s">
        <v>61</v>
      </c>
    </row>
    <row r="211586" spans="1:4" x14ac:dyDescent="0.2">
      <c r="A211586" s="1">
        <v>296342</v>
      </c>
      <c r="B211586" s="1" t="s">
        <v>211188</v>
      </c>
      <c r="C211586" s="1" t="s">
        <v>60</v>
      </c>
      <c r="D211586" s="1" t="s">
        <v>61</v>
      </c>
    </row>
    <row r="211587" spans="1:4" x14ac:dyDescent="0.2">
      <c r="A211587" s="1">
        <v>296343</v>
      </c>
      <c r="B211587" s="1" t="s">
        <v>211189</v>
      </c>
      <c r="C211587" s="1" t="s">
        <v>60</v>
      </c>
      <c r="D211587" s="1" t="s">
        <v>61</v>
      </c>
    </row>
    <row r="211588" spans="1:4" x14ac:dyDescent="0.2">
      <c r="A211588" s="1">
        <v>296344</v>
      </c>
      <c r="B211588" s="1" t="s">
        <v>211190</v>
      </c>
      <c r="C211588" s="1" t="s">
        <v>60</v>
      </c>
      <c r="D211588" s="1" t="s">
        <v>61</v>
      </c>
    </row>
    <row r="211589" spans="1:4" x14ac:dyDescent="0.2">
      <c r="A211589" s="1">
        <v>296345</v>
      </c>
      <c r="B211589" s="1" t="s">
        <v>211191</v>
      </c>
      <c r="C211589" s="1" t="s">
        <v>60</v>
      </c>
      <c r="D211589" s="1" t="s">
        <v>61</v>
      </c>
    </row>
    <row r="211590" spans="1:4" x14ac:dyDescent="0.2">
      <c r="A211590" s="1">
        <v>296346</v>
      </c>
      <c r="B211590" s="1" t="s">
        <v>211192</v>
      </c>
      <c r="C211590" s="1" t="s">
        <v>60</v>
      </c>
      <c r="D211590" s="1" t="s">
        <v>61</v>
      </c>
    </row>
    <row r="211591" spans="1:4" x14ac:dyDescent="0.2">
      <c r="A211591" s="1">
        <v>296347</v>
      </c>
      <c r="B211591" s="1" t="s">
        <v>211193</v>
      </c>
      <c r="C211591" s="1" t="s">
        <v>60</v>
      </c>
    </row>
    <row r="211592" spans="1:4" x14ac:dyDescent="0.2">
      <c r="A211592" s="1">
        <v>296348</v>
      </c>
      <c r="B211592" s="1" t="s">
        <v>211194</v>
      </c>
      <c r="C211592" s="1" t="s">
        <v>60</v>
      </c>
    </row>
    <row r="211593" spans="1:4" x14ac:dyDescent="0.2">
      <c r="A211593" s="1">
        <v>296349</v>
      </c>
      <c r="B211593" s="1" t="s">
        <v>211195</v>
      </c>
      <c r="C211593" s="1" t="s">
        <v>60</v>
      </c>
    </row>
    <row r="211594" spans="1:4" x14ac:dyDescent="0.2">
      <c r="A211594" s="1">
        <v>296350</v>
      </c>
      <c r="B211594" s="1" t="s">
        <v>211196</v>
      </c>
      <c r="C211594" s="1" t="s">
        <v>5</v>
      </c>
    </row>
    <row r="211595" spans="1:4" x14ac:dyDescent="0.2">
      <c r="A211595" s="1">
        <v>296351</v>
      </c>
      <c r="B211595" s="1" t="s">
        <v>211197</v>
      </c>
      <c r="C211595" s="1" t="s">
        <v>5</v>
      </c>
    </row>
    <row r="211596" spans="1:4" x14ac:dyDescent="0.2">
      <c r="A211596" s="1">
        <v>296352</v>
      </c>
      <c r="B211596" s="1" t="s">
        <v>211198</v>
      </c>
      <c r="C211596" s="1" t="s">
        <v>5</v>
      </c>
    </row>
    <row r="211597" spans="1:4" x14ac:dyDescent="0.2">
      <c r="A211597" s="1">
        <v>296353</v>
      </c>
      <c r="B211597" s="1" t="s">
        <v>211199</v>
      </c>
      <c r="C211597" s="1" t="s">
        <v>60</v>
      </c>
    </row>
    <row r="211598" spans="1:4" x14ac:dyDescent="0.2">
      <c r="A211598" s="1">
        <v>296354</v>
      </c>
      <c r="B211598" s="1" t="s">
        <v>211200</v>
      </c>
      <c r="C211598" s="1" t="s">
        <v>5</v>
      </c>
    </row>
    <row r="211599" spans="1:4" x14ac:dyDescent="0.2">
      <c r="A211599" s="1">
        <v>296355</v>
      </c>
      <c r="B211599" s="1" t="s">
        <v>211201</v>
      </c>
      <c r="C211599" s="1" t="s">
        <v>60</v>
      </c>
    </row>
    <row r="211600" spans="1:4" x14ac:dyDescent="0.2">
      <c r="A211600" s="1">
        <v>296356</v>
      </c>
      <c r="B211600" s="1" t="s">
        <v>211202</v>
      </c>
      <c r="C211600" s="1" t="s">
        <v>60</v>
      </c>
    </row>
    <row r="211601" spans="1:4" x14ac:dyDescent="0.2">
      <c r="A211601" s="1">
        <v>296357</v>
      </c>
      <c r="B211601" s="1" t="s">
        <v>211203</v>
      </c>
      <c r="C211601" s="1" t="s">
        <v>60</v>
      </c>
      <c r="D211601" s="1" t="s">
        <v>61</v>
      </c>
    </row>
    <row r="211602" spans="1:4" x14ac:dyDescent="0.2">
      <c r="A211602" s="1">
        <v>296358</v>
      </c>
      <c r="B211602" s="1" t="s">
        <v>211204</v>
      </c>
      <c r="C211602" s="1" t="s">
        <v>60</v>
      </c>
      <c r="D211602" s="1" t="s">
        <v>61</v>
      </c>
    </row>
    <row r="211603" spans="1:4" x14ac:dyDescent="0.2">
      <c r="A211603" s="1">
        <v>296359</v>
      </c>
      <c r="B211603" s="1" t="s">
        <v>211205</v>
      </c>
      <c r="C211603" s="1" t="s">
        <v>60</v>
      </c>
      <c r="D211603" s="1" t="s">
        <v>61</v>
      </c>
    </row>
    <row r="211604" spans="1:4" x14ac:dyDescent="0.2">
      <c r="A211604" s="1">
        <v>296360</v>
      </c>
      <c r="B211604" s="1" t="s">
        <v>211206</v>
      </c>
      <c r="C211604" s="1" t="s">
        <v>60</v>
      </c>
      <c r="D211604" s="1" t="s">
        <v>61</v>
      </c>
    </row>
    <row r="211605" spans="1:4" x14ac:dyDescent="0.2">
      <c r="A211605" s="1">
        <v>296361</v>
      </c>
      <c r="B211605" s="1" t="s">
        <v>211207</v>
      </c>
      <c r="C211605" s="1" t="s">
        <v>60</v>
      </c>
      <c r="D211605" s="1" t="s">
        <v>61</v>
      </c>
    </row>
    <row r="211606" spans="1:4" x14ac:dyDescent="0.2">
      <c r="A211606" s="1">
        <v>296362</v>
      </c>
      <c r="B211606" s="1" t="s">
        <v>211208</v>
      </c>
      <c r="C211606" s="1" t="s">
        <v>60</v>
      </c>
      <c r="D211606" s="1" t="s">
        <v>61</v>
      </c>
    </row>
    <row r="211607" spans="1:4" x14ac:dyDescent="0.2">
      <c r="A211607" s="1">
        <v>296363</v>
      </c>
      <c r="B211607" s="1" t="s">
        <v>211209</v>
      </c>
      <c r="C211607" s="1" t="s">
        <v>60</v>
      </c>
      <c r="D211607" s="1" t="s">
        <v>61</v>
      </c>
    </row>
    <row r="211608" spans="1:4" x14ac:dyDescent="0.2">
      <c r="A211608" s="1">
        <v>296364</v>
      </c>
      <c r="B211608" s="1" t="s">
        <v>211210</v>
      </c>
      <c r="C211608" s="1" t="s">
        <v>60</v>
      </c>
      <c r="D211608" s="1" t="s">
        <v>61</v>
      </c>
    </row>
    <row r="211609" spans="1:4" x14ac:dyDescent="0.2">
      <c r="A211609" s="1">
        <v>296365</v>
      </c>
      <c r="B211609" s="1" t="s">
        <v>211211</v>
      </c>
      <c r="C211609" s="1" t="s">
        <v>60</v>
      </c>
      <c r="D211609" s="1" t="s">
        <v>61</v>
      </c>
    </row>
    <row r="211610" spans="1:4" x14ac:dyDescent="0.2">
      <c r="A211610" s="1">
        <v>296366</v>
      </c>
      <c r="B211610" s="1" t="s">
        <v>211212</v>
      </c>
      <c r="C211610" s="1" t="s">
        <v>60</v>
      </c>
      <c r="D211610" s="1" t="s">
        <v>61</v>
      </c>
    </row>
    <row r="211611" spans="1:4" x14ac:dyDescent="0.2">
      <c r="A211611" s="1">
        <v>296369</v>
      </c>
      <c r="B211611" s="1" t="s">
        <v>211213</v>
      </c>
      <c r="C211611" s="1" t="s">
        <v>60</v>
      </c>
    </row>
    <row r="211612" spans="1:4" x14ac:dyDescent="0.2">
      <c r="A211612" s="1">
        <v>296370</v>
      </c>
      <c r="B211612" s="1" t="s">
        <v>211214</v>
      </c>
      <c r="C211612" s="1" t="s">
        <v>60</v>
      </c>
    </row>
    <row r="211613" spans="1:4" x14ac:dyDescent="0.2">
      <c r="A211613" s="1">
        <v>296372</v>
      </c>
      <c r="B211613" s="1" t="s">
        <v>211215</v>
      </c>
      <c r="C211613" s="1" t="s">
        <v>60</v>
      </c>
    </row>
    <row r="211614" spans="1:4" x14ac:dyDescent="0.2">
      <c r="A211614" s="1">
        <v>296374</v>
      </c>
      <c r="B211614" s="1" t="s">
        <v>211216</v>
      </c>
      <c r="C211614" s="1" t="s">
        <v>5</v>
      </c>
    </row>
    <row r="211615" spans="1:4" x14ac:dyDescent="0.2">
      <c r="A211615" s="1">
        <v>296376</v>
      </c>
      <c r="B211615" s="1" t="s">
        <v>211217</v>
      </c>
      <c r="C211615" s="1" t="s">
        <v>60</v>
      </c>
    </row>
    <row r="211616" spans="1:4" x14ac:dyDescent="0.2">
      <c r="A211616" s="1">
        <v>296377</v>
      </c>
      <c r="B211616" s="1" t="s">
        <v>211218</v>
      </c>
      <c r="C211616" s="1" t="s">
        <v>5</v>
      </c>
    </row>
    <row r="211617" spans="1:4" x14ac:dyDescent="0.2">
      <c r="A211617" s="1">
        <v>296379</v>
      </c>
      <c r="B211617" s="1" t="s">
        <v>211219</v>
      </c>
      <c r="C211617" s="1" t="s">
        <v>5</v>
      </c>
    </row>
    <row r="211618" spans="1:4" x14ac:dyDescent="0.2">
      <c r="A211618" s="1">
        <v>296380</v>
      </c>
      <c r="B211618" s="1" t="s">
        <v>211220</v>
      </c>
      <c r="C211618" s="1" t="s">
        <v>5</v>
      </c>
    </row>
    <row r="211619" spans="1:4" x14ac:dyDescent="0.2">
      <c r="A211619" s="1">
        <v>296382</v>
      </c>
      <c r="B211619" s="1" t="s">
        <v>211221</v>
      </c>
      <c r="C211619" s="1" t="s">
        <v>60</v>
      </c>
    </row>
    <row r="211620" spans="1:4" x14ac:dyDescent="0.2">
      <c r="A211620" s="1">
        <v>296383</v>
      </c>
      <c r="B211620" s="1" t="s">
        <v>211222</v>
      </c>
      <c r="C211620" s="1" t="s">
        <v>5</v>
      </c>
    </row>
    <row r="211621" spans="1:4" x14ac:dyDescent="0.2">
      <c r="A211621" s="1">
        <v>296385</v>
      </c>
      <c r="B211621" s="1" t="s">
        <v>211223</v>
      </c>
      <c r="C211621" s="1" t="s">
        <v>5</v>
      </c>
    </row>
    <row r="211622" spans="1:4" x14ac:dyDescent="0.2">
      <c r="A211622" s="1">
        <v>296386</v>
      </c>
      <c r="B211622" s="1" t="s">
        <v>211224</v>
      </c>
      <c r="C211622" s="1" t="s">
        <v>5</v>
      </c>
    </row>
    <row r="211623" spans="1:4" x14ac:dyDescent="0.2">
      <c r="A211623" s="1">
        <v>296389</v>
      </c>
      <c r="B211623" s="1" t="s">
        <v>211225</v>
      </c>
      <c r="C211623" s="1" t="s">
        <v>5</v>
      </c>
    </row>
    <row r="211624" spans="1:4" x14ac:dyDescent="0.2">
      <c r="A211624" s="1">
        <v>296390</v>
      </c>
      <c r="B211624" s="1" t="s">
        <v>211226</v>
      </c>
      <c r="C211624" s="1" t="s">
        <v>5</v>
      </c>
    </row>
    <row r="211625" spans="1:4" x14ac:dyDescent="0.2">
      <c r="A211625" s="1">
        <v>296392</v>
      </c>
      <c r="B211625" s="1" t="s">
        <v>211227</v>
      </c>
      <c r="C211625" s="1" t="s">
        <v>60</v>
      </c>
    </row>
    <row r="211626" spans="1:4" x14ac:dyDescent="0.2">
      <c r="A211626" s="1">
        <v>296393</v>
      </c>
      <c r="B211626" s="1" t="s">
        <v>211228</v>
      </c>
      <c r="C211626" s="1" t="s">
        <v>5</v>
      </c>
    </row>
    <row r="211627" spans="1:4" x14ac:dyDescent="0.2">
      <c r="A211627" s="1">
        <v>296394</v>
      </c>
      <c r="B211627" s="1" t="s">
        <v>211229</v>
      </c>
      <c r="C211627" s="1" t="s">
        <v>60</v>
      </c>
      <c r="D211627" s="1" t="s">
        <v>61</v>
      </c>
    </row>
    <row r="211628" spans="1:4" x14ac:dyDescent="0.2">
      <c r="A211628" s="1">
        <v>296395</v>
      </c>
      <c r="B211628" s="1" t="s">
        <v>211230</v>
      </c>
      <c r="C211628" s="1" t="s">
        <v>5</v>
      </c>
    </row>
    <row r="211629" spans="1:4" x14ac:dyDescent="0.2">
      <c r="A211629" s="1">
        <v>296396</v>
      </c>
      <c r="B211629" s="1" t="s">
        <v>211231</v>
      </c>
      <c r="C211629" s="1" t="s">
        <v>5</v>
      </c>
    </row>
    <row r="211630" spans="1:4" x14ac:dyDescent="0.2">
      <c r="A211630" s="1">
        <v>296397</v>
      </c>
      <c r="B211630" s="1" t="s">
        <v>211232</v>
      </c>
      <c r="C211630" s="1" t="s">
        <v>5</v>
      </c>
    </row>
    <row r="211631" spans="1:4" x14ac:dyDescent="0.2">
      <c r="A211631" s="1">
        <v>296398</v>
      </c>
      <c r="B211631" s="1" t="s">
        <v>211233</v>
      </c>
      <c r="C211631" s="1" t="s">
        <v>5</v>
      </c>
    </row>
    <row r="211632" spans="1:4" x14ac:dyDescent="0.2">
      <c r="A211632" s="1">
        <v>296399</v>
      </c>
      <c r="B211632" s="1" t="s">
        <v>211234</v>
      </c>
      <c r="C211632" s="1" t="s">
        <v>60</v>
      </c>
    </row>
    <row r="211633" spans="1:3" x14ac:dyDescent="0.2">
      <c r="A211633" s="1">
        <v>296400</v>
      </c>
      <c r="B211633" s="1" t="s">
        <v>211235</v>
      </c>
      <c r="C211633" s="1" t="s">
        <v>5</v>
      </c>
    </row>
    <row r="211634" spans="1:3" x14ac:dyDescent="0.2">
      <c r="A211634" s="1">
        <v>296401</v>
      </c>
      <c r="B211634" s="1" t="s">
        <v>211236</v>
      </c>
      <c r="C211634" s="1" t="s">
        <v>5</v>
      </c>
    </row>
    <row r="211635" spans="1:3" x14ac:dyDescent="0.2">
      <c r="A211635" s="1">
        <v>296403</v>
      </c>
      <c r="B211635" s="1" t="s">
        <v>211237</v>
      </c>
      <c r="C211635" s="1" t="s">
        <v>5</v>
      </c>
    </row>
    <row r="211636" spans="1:3" x14ac:dyDescent="0.2">
      <c r="A211636" s="1">
        <v>296404</v>
      </c>
      <c r="B211636" s="1" t="s">
        <v>211238</v>
      </c>
      <c r="C211636" s="1" t="s">
        <v>5</v>
      </c>
    </row>
    <row r="211637" spans="1:3" x14ac:dyDescent="0.2">
      <c r="A211637" s="1">
        <v>296405</v>
      </c>
      <c r="B211637" s="1" t="s">
        <v>211239</v>
      </c>
      <c r="C211637" s="1" t="s">
        <v>5</v>
      </c>
    </row>
    <row r="211638" spans="1:3" x14ac:dyDescent="0.2">
      <c r="A211638" s="1">
        <v>296406</v>
      </c>
      <c r="B211638" s="1" t="s">
        <v>211240</v>
      </c>
      <c r="C211638" s="1" t="s">
        <v>60</v>
      </c>
    </row>
    <row r="211639" spans="1:3" x14ac:dyDescent="0.2">
      <c r="A211639" s="1">
        <v>296407</v>
      </c>
      <c r="B211639" s="1" t="s">
        <v>211241</v>
      </c>
      <c r="C211639" s="1" t="s">
        <v>5</v>
      </c>
    </row>
    <row r="211640" spans="1:3" x14ac:dyDescent="0.2">
      <c r="A211640" s="1">
        <v>296408</v>
      </c>
      <c r="B211640" s="1" t="s">
        <v>211242</v>
      </c>
      <c r="C211640" s="1" t="s">
        <v>5</v>
      </c>
    </row>
    <row r="211641" spans="1:3" x14ac:dyDescent="0.2">
      <c r="A211641" s="1">
        <v>296409</v>
      </c>
      <c r="B211641" s="1" t="s">
        <v>211243</v>
      </c>
      <c r="C211641" s="1" t="s">
        <v>5</v>
      </c>
    </row>
    <row r="211642" spans="1:3" x14ac:dyDescent="0.2">
      <c r="A211642" s="1">
        <v>296410</v>
      </c>
      <c r="B211642" s="1" t="s">
        <v>211244</v>
      </c>
      <c r="C211642" s="1" t="s">
        <v>5</v>
      </c>
    </row>
    <row r="211643" spans="1:3" x14ac:dyDescent="0.2">
      <c r="A211643" s="1">
        <v>296411</v>
      </c>
      <c r="B211643" s="1" t="s">
        <v>211245</v>
      </c>
      <c r="C211643" s="1" t="s">
        <v>5</v>
      </c>
    </row>
    <row r="211644" spans="1:3" x14ac:dyDescent="0.2">
      <c r="A211644" s="1">
        <v>296412</v>
      </c>
      <c r="B211644" s="1" t="s">
        <v>211246</v>
      </c>
      <c r="C211644" s="1" t="s">
        <v>5</v>
      </c>
    </row>
    <row r="211645" spans="1:3" x14ac:dyDescent="0.2">
      <c r="A211645" s="1">
        <v>296414</v>
      </c>
      <c r="B211645" s="1" t="s">
        <v>211247</v>
      </c>
      <c r="C211645" s="1" t="s">
        <v>5</v>
      </c>
    </row>
    <row r="211646" spans="1:3" x14ac:dyDescent="0.2">
      <c r="A211646" s="1">
        <v>296415</v>
      </c>
      <c r="B211646" s="1" t="s">
        <v>211248</v>
      </c>
      <c r="C211646" s="1" t="s">
        <v>5</v>
      </c>
    </row>
    <row r="211647" spans="1:3" x14ac:dyDescent="0.2">
      <c r="A211647" s="1">
        <v>296416</v>
      </c>
      <c r="B211647" s="1" t="s">
        <v>211249</v>
      </c>
      <c r="C211647" s="1" t="s">
        <v>5</v>
      </c>
    </row>
    <row r="211648" spans="1:3" x14ac:dyDescent="0.2">
      <c r="A211648" s="1">
        <v>296417</v>
      </c>
      <c r="B211648" s="1" t="s">
        <v>211250</v>
      </c>
      <c r="C211648" s="1" t="s">
        <v>5</v>
      </c>
    </row>
    <row r="211649" spans="1:4" x14ac:dyDescent="0.2">
      <c r="A211649" s="1">
        <v>296418</v>
      </c>
      <c r="B211649" s="1" t="s">
        <v>211251</v>
      </c>
      <c r="C211649" s="1" t="s">
        <v>5</v>
      </c>
    </row>
    <row r="211650" spans="1:4" x14ac:dyDescent="0.2">
      <c r="A211650" s="1">
        <v>296419</v>
      </c>
      <c r="B211650" s="1" t="s">
        <v>211252</v>
      </c>
      <c r="C211650" s="1" t="s">
        <v>60</v>
      </c>
    </row>
    <row r="211651" spans="1:4" x14ac:dyDescent="0.2">
      <c r="A211651" s="1">
        <v>296420</v>
      </c>
      <c r="B211651" s="1" t="s">
        <v>211253</v>
      </c>
      <c r="C211651" s="1" t="s">
        <v>5</v>
      </c>
    </row>
    <row r="211652" spans="1:4" x14ac:dyDescent="0.2">
      <c r="A211652" s="1">
        <v>296421</v>
      </c>
      <c r="B211652" s="1" t="s">
        <v>211254</v>
      </c>
      <c r="C211652" s="1" t="s">
        <v>5</v>
      </c>
    </row>
    <row r="211653" spans="1:4" x14ac:dyDescent="0.2">
      <c r="A211653" s="1">
        <v>296423</v>
      </c>
      <c r="B211653" s="1" t="s">
        <v>211255</v>
      </c>
      <c r="C211653" s="1" t="s">
        <v>5</v>
      </c>
    </row>
    <row r="211654" spans="1:4" x14ac:dyDescent="0.2">
      <c r="A211654" s="1">
        <v>296424</v>
      </c>
      <c r="B211654" s="1" t="s">
        <v>211256</v>
      </c>
      <c r="C211654" s="1" t="s">
        <v>60</v>
      </c>
    </row>
    <row r="211655" spans="1:4" x14ac:dyDescent="0.2">
      <c r="A211655" s="1">
        <v>296425</v>
      </c>
      <c r="B211655" s="1" t="s">
        <v>211257</v>
      </c>
      <c r="C211655" s="1" t="s">
        <v>60</v>
      </c>
      <c r="D211655" s="1" t="s">
        <v>61</v>
      </c>
    </row>
    <row r="211656" spans="1:4" x14ac:dyDescent="0.2">
      <c r="A211656" s="1">
        <v>296426</v>
      </c>
      <c r="B211656" s="1" t="s">
        <v>211258</v>
      </c>
      <c r="C211656" s="1" t="s">
        <v>5</v>
      </c>
    </row>
    <row r="211657" spans="1:4" x14ac:dyDescent="0.2">
      <c r="A211657" s="1">
        <v>296427</v>
      </c>
      <c r="B211657" s="1" t="s">
        <v>211259</v>
      </c>
      <c r="C211657" s="1" t="s">
        <v>5</v>
      </c>
    </row>
    <row r="211658" spans="1:4" x14ac:dyDescent="0.2">
      <c r="A211658" s="1">
        <v>296428</v>
      </c>
      <c r="B211658" s="1" t="s">
        <v>211260</v>
      </c>
      <c r="C211658" s="1" t="s">
        <v>5</v>
      </c>
    </row>
    <row r="211659" spans="1:4" x14ac:dyDescent="0.2">
      <c r="A211659" s="1">
        <v>296429</v>
      </c>
      <c r="B211659" s="1" t="s">
        <v>211261</v>
      </c>
      <c r="C211659" s="1" t="s">
        <v>60</v>
      </c>
    </row>
    <row r="211660" spans="1:4" x14ac:dyDescent="0.2">
      <c r="A211660" s="1">
        <v>296430</v>
      </c>
      <c r="B211660" s="1" t="s">
        <v>211262</v>
      </c>
      <c r="C211660" s="1" t="s">
        <v>5</v>
      </c>
    </row>
    <row r="211661" spans="1:4" x14ac:dyDescent="0.2">
      <c r="A211661" s="1">
        <v>296431</v>
      </c>
      <c r="B211661" s="1" t="s">
        <v>211263</v>
      </c>
      <c r="C211661" s="1" t="s">
        <v>5</v>
      </c>
    </row>
    <row r="211662" spans="1:4" x14ac:dyDescent="0.2">
      <c r="A211662" s="1">
        <v>296432</v>
      </c>
      <c r="B211662" s="1" t="s">
        <v>211264</v>
      </c>
      <c r="C211662" s="1" t="s">
        <v>5</v>
      </c>
    </row>
    <row r="211663" spans="1:4" x14ac:dyDescent="0.2">
      <c r="A211663" s="1">
        <v>296433</v>
      </c>
      <c r="B211663" s="1" t="s">
        <v>211265</v>
      </c>
      <c r="C211663" s="1" t="s">
        <v>5</v>
      </c>
    </row>
    <row r="211664" spans="1:4" x14ac:dyDescent="0.2">
      <c r="A211664" s="1">
        <v>296434</v>
      </c>
      <c r="B211664" s="1" t="s">
        <v>211266</v>
      </c>
      <c r="C211664" s="1" t="s">
        <v>5</v>
      </c>
    </row>
    <row r="211665" spans="1:3" x14ac:dyDescent="0.2">
      <c r="A211665" s="1">
        <v>296435</v>
      </c>
      <c r="B211665" s="1" t="s">
        <v>211267</v>
      </c>
      <c r="C211665" s="1" t="s">
        <v>60</v>
      </c>
    </row>
    <row r="211666" spans="1:3" x14ac:dyDescent="0.2">
      <c r="A211666" s="1">
        <v>296436</v>
      </c>
      <c r="B211666" s="1" t="s">
        <v>211268</v>
      </c>
      <c r="C211666" s="1" t="s">
        <v>5</v>
      </c>
    </row>
    <row r="211667" spans="1:3" x14ac:dyDescent="0.2">
      <c r="A211667" s="1">
        <v>296437</v>
      </c>
      <c r="B211667" s="1" t="s">
        <v>211269</v>
      </c>
      <c r="C211667" s="1" t="s">
        <v>5</v>
      </c>
    </row>
    <row r="211668" spans="1:3" x14ac:dyDescent="0.2">
      <c r="A211668" s="1">
        <v>296438</v>
      </c>
      <c r="B211668" s="1" t="s">
        <v>211270</v>
      </c>
      <c r="C211668" s="1" t="s">
        <v>5</v>
      </c>
    </row>
    <row r="211669" spans="1:3" x14ac:dyDescent="0.2">
      <c r="A211669" s="1">
        <v>296440</v>
      </c>
      <c r="B211669" s="1" t="s">
        <v>211271</v>
      </c>
      <c r="C211669" s="1" t="s">
        <v>5</v>
      </c>
    </row>
    <row r="211670" spans="1:3" x14ac:dyDescent="0.2">
      <c r="A211670" s="1">
        <v>296441</v>
      </c>
      <c r="B211670" s="1" t="s">
        <v>211272</v>
      </c>
      <c r="C211670" s="1" t="s">
        <v>60</v>
      </c>
    </row>
    <row r="211671" spans="1:3" x14ac:dyDescent="0.2">
      <c r="A211671" s="1">
        <v>296442</v>
      </c>
      <c r="B211671" s="1" t="s">
        <v>211273</v>
      </c>
      <c r="C211671" s="1" t="s">
        <v>5</v>
      </c>
    </row>
    <row r="211672" spans="1:3" x14ac:dyDescent="0.2">
      <c r="A211672" s="1">
        <v>296443</v>
      </c>
      <c r="B211672" s="1" t="s">
        <v>211274</v>
      </c>
      <c r="C211672" s="1" t="s">
        <v>5</v>
      </c>
    </row>
    <row r="211673" spans="1:3" x14ac:dyDescent="0.2">
      <c r="A211673" s="1">
        <v>296444</v>
      </c>
      <c r="B211673" s="1" t="s">
        <v>211275</v>
      </c>
      <c r="C211673" s="1" t="s">
        <v>5</v>
      </c>
    </row>
    <row r="211674" spans="1:3" x14ac:dyDescent="0.2">
      <c r="A211674" s="1">
        <v>296445</v>
      </c>
      <c r="B211674" s="1" t="s">
        <v>211276</v>
      </c>
      <c r="C211674" s="1" t="s">
        <v>60</v>
      </c>
    </row>
    <row r="211675" spans="1:3" x14ac:dyDescent="0.2">
      <c r="A211675" s="1">
        <v>296446</v>
      </c>
      <c r="B211675" s="1" t="s">
        <v>211277</v>
      </c>
      <c r="C211675" s="1" t="s">
        <v>60</v>
      </c>
    </row>
    <row r="211676" spans="1:3" x14ac:dyDescent="0.2">
      <c r="A211676" s="1">
        <v>296447</v>
      </c>
      <c r="B211676" s="1" t="s">
        <v>211278</v>
      </c>
      <c r="C211676" s="1" t="s">
        <v>60</v>
      </c>
    </row>
    <row r="211677" spans="1:3" x14ac:dyDescent="0.2">
      <c r="A211677" s="1">
        <v>296448</v>
      </c>
      <c r="B211677" s="1" t="s">
        <v>211279</v>
      </c>
      <c r="C211677" s="1" t="s">
        <v>5</v>
      </c>
    </row>
    <row r="211678" spans="1:3" x14ac:dyDescent="0.2">
      <c r="A211678" s="1">
        <v>296449</v>
      </c>
      <c r="B211678" s="1" t="s">
        <v>211280</v>
      </c>
      <c r="C211678" s="1" t="s">
        <v>5</v>
      </c>
    </row>
    <row r="211679" spans="1:3" x14ac:dyDescent="0.2">
      <c r="A211679" s="1">
        <v>296450</v>
      </c>
      <c r="B211679" s="1" t="s">
        <v>211281</v>
      </c>
      <c r="C211679" s="1" t="s">
        <v>5</v>
      </c>
    </row>
    <row r="211680" spans="1:3" x14ac:dyDescent="0.2">
      <c r="A211680" s="1">
        <v>296451</v>
      </c>
      <c r="B211680" s="1" t="s">
        <v>211282</v>
      </c>
      <c r="C211680" s="1" t="s">
        <v>60</v>
      </c>
    </row>
    <row r="211681" spans="1:4" x14ac:dyDescent="0.2">
      <c r="A211681" s="1">
        <v>296452</v>
      </c>
      <c r="B211681" s="1" t="s">
        <v>211283</v>
      </c>
      <c r="C211681" s="1" t="s">
        <v>60</v>
      </c>
    </row>
    <row r="211682" spans="1:4" x14ac:dyDescent="0.2">
      <c r="A211682" s="1">
        <v>296453</v>
      </c>
      <c r="B211682" s="1" t="s">
        <v>211284</v>
      </c>
      <c r="C211682" s="1" t="s">
        <v>5</v>
      </c>
    </row>
    <row r="211683" spans="1:4" x14ac:dyDescent="0.2">
      <c r="A211683" s="1">
        <v>296454</v>
      </c>
      <c r="B211683" s="1" t="s">
        <v>211285</v>
      </c>
      <c r="C211683" s="1" t="s">
        <v>60</v>
      </c>
    </row>
    <row r="211684" spans="1:4" x14ac:dyDescent="0.2">
      <c r="A211684" s="1">
        <v>296455</v>
      </c>
      <c r="B211684" s="1" t="s">
        <v>211286</v>
      </c>
      <c r="C211684" s="1" t="s">
        <v>60</v>
      </c>
    </row>
    <row r="211685" spans="1:4" x14ac:dyDescent="0.2">
      <c r="A211685" s="1">
        <v>296456</v>
      </c>
      <c r="B211685" s="1" t="s">
        <v>211287</v>
      </c>
      <c r="C211685" s="1" t="s">
        <v>60</v>
      </c>
    </row>
    <row r="211686" spans="1:4" x14ac:dyDescent="0.2">
      <c r="A211686" s="1">
        <v>296458</v>
      </c>
      <c r="B211686" s="1" t="s">
        <v>211288</v>
      </c>
      <c r="C211686" s="1" t="s">
        <v>5</v>
      </c>
    </row>
    <row r="211687" spans="1:4" x14ac:dyDescent="0.2">
      <c r="A211687" s="1">
        <v>296460</v>
      </c>
      <c r="B211687" s="1" t="s">
        <v>211289</v>
      </c>
      <c r="C211687" s="1" t="s">
        <v>60</v>
      </c>
    </row>
    <row r="211688" spans="1:4" x14ac:dyDescent="0.2">
      <c r="A211688" s="1">
        <v>296462</v>
      </c>
      <c r="B211688" s="1" t="s">
        <v>211290</v>
      </c>
      <c r="C211688" s="1" t="s">
        <v>60</v>
      </c>
    </row>
    <row r="211689" spans="1:4" x14ac:dyDescent="0.2">
      <c r="A211689" s="1">
        <v>296464</v>
      </c>
      <c r="B211689" s="1" t="s">
        <v>211291</v>
      </c>
      <c r="C211689" s="1" t="s">
        <v>60</v>
      </c>
    </row>
    <row r="211690" spans="1:4" x14ac:dyDescent="0.2">
      <c r="A211690" s="1">
        <v>296466</v>
      </c>
      <c r="B211690" s="1" t="s">
        <v>211292</v>
      </c>
      <c r="C211690" s="1" t="s">
        <v>60</v>
      </c>
    </row>
    <row r="211691" spans="1:4" x14ac:dyDescent="0.2">
      <c r="A211691" s="1">
        <v>296467</v>
      </c>
      <c r="B211691" s="1" t="s">
        <v>211293</v>
      </c>
      <c r="C211691" s="1" t="s">
        <v>5</v>
      </c>
    </row>
    <row r="211692" spans="1:4" x14ac:dyDescent="0.2">
      <c r="A211692" s="1">
        <v>296468</v>
      </c>
      <c r="B211692" s="1" t="s">
        <v>211294</v>
      </c>
      <c r="C211692" s="1" t="s">
        <v>60</v>
      </c>
    </row>
    <row r="211693" spans="1:4" x14ac:dyDescent="0.2">
      <c r="A211693" s="1">
        <v>296470</v>
      </c>
      <c r="B211693" s="1" t="s">
        <v>211295</v>
      </c>
      <c r="C211693" s="1" t="s">
        <v>60</v>
      </c>
    </row>
    <row r="211694" spans="1:4" x14ac:dyDescent="0.2">
      <c r="A211694" s="1">
        <v>296471</v>
      </c>
      <c r="B211694" s="1" t="s">
        <v>211296</v>
      </c>
      <c r="C211694" s="1" t="s">
        <v>60</v>
      </c>
      <c r="D211694" s="1" t="s">
        <v>61</v>
      </c>
    </row>
    <row r="211695" spans="1:4" x14ac:dyDescent="0.2">
      <c r="A211695" s="1">
        <v>296472</v>
      </c>
      <c r="B211695" s="1" t="s">
        <v>211297</v>
      </c>
      <c r="C211695" s="1" t="s">
        <v>60</v>
      </c>
      <c r="D211695" s="1" t="s">
        <v>61</v>
      </c>
    </row>
    <row r="211696" spans="1:4" x14ac:dyDescent="0.2">
      <c r="A211696" s="1">
        <v>296473</v>
      </c>
      <c r="B211696" s="1" t="s">
        <v>211298</v>
      </c>
      <c r="C211696" s="1" t="s">
        <v>60</v>
      </c>
      <c r="D211696" s="1" t="s">
        <v>61</v>
      </c>
    </row>
    <row r="211697" spans="1:4" x14ac:dyDescent="0.2">
      <c r="A211697" s="1">
        <v>296474</v>
      </c>
      <c r="B211697" s="1" t="s">
        <v>211299</v>
      </c>
      <c r="C211697" s="1" t="s">
        <v>60</v>
      </c>
      <c r="D211697" s="1" t="s">
        <v>61</v>
      </c>
    </row>
    <row r="211698" spans="1:4" x14ac:dyDescent="0.2">
      <c r="A211698" s="1">
        <v>296475</v>
      </c>
      <c r="B211698" s="1" t="s">
        <v>211300</v>
      </c>
      <c r="C211698" s="1" t="s">
        <v>60</v>
      </c>
      <c r="D211698" s="1" t="s">
        <v>61</v>
      </c>
    </row>
    <row r="211699" spans="1:4" x14ac:dyDescent="0.2">
      <c r="A211699" s="1">
        <v>296476</v>
      </c>
      <c r="B211699" s="1" t="s">
        <v>211301</v>
      </c>
      <c r="C211699" s="1" t="s">
        <v>60</v>
      </c>
      <c r="D211699" s="1" t="s">
        <v>61</v>
      </c>
    </row>
    <row r="211700" spans="1:4" x14ac:dyDescent="0.2">
      <c r="A211700" s="1">
        <v>296477</v>
      </c>
      <c r="B211700" s="1" t="s">
        <v>211302</v>
      </c>
      <c r="C211700" s="1" t="s">
        <v>60</v>
      </c>
      <c r="D211700" s="1" t="s">
        <v>61</v>
      </c>
    </row>
    <row r="211701" spans="1:4" x14ac:dyDescent="0.2">
      <c r="A211701" s="1">
        <v>296478</v>
      </c>
      <c r="B211701" s="1" t="s">
        <v>211303</v>
      </c>
      <c r="C211701" s="1" t="s">
        <v>60</v>
      </c>
      <c r="D211701" s="1" t="s">
        <v>61</v>
      </c>
    </row>
    <row r="211702" spans="1:4" x14ac:dyDescent="0.2">
      <c r="A211702" s="1">
        <v>296479</v>
      </c>
      <c r="B211702" s="1" t="s">
        <v>211304</v>
      </c>
      <c r="C211702" s="1" t="s">
        <v>60</v>
      </c>
      <c r="D211702" s="1" t="s">
        <v>61</v>
      </c>
    </row>
    <row r="211703" spans="1:4" x14ac:dyDescent="0.2">
      <c r="A211703" s="1">
        <v>296480</v>
      </c>
      <c r="B211703" s="1" t="s">
        <v>211305</v>
      </c>
      <c r="C211703" s="1" t="s">
        <v>60</v>
      </c>
      <c r="D211703" s="1" t="s">
        <v>61</v>
      </c>
    </row>
    <row r="211704" spans="1:4" x14ac:dyDescent="0.2">
      <c r="A211704" s="1">
        <v>296484</v>
      </c>
      <c r="B211704" s="1" t="s">
        <v>211306</v>
      </c>
      <c r="C211704" s="1" t="s">
        <v>60</v>
      </c>
      <c r="D211704" s="1" t="s">
        <v>61</v>
      </c>
    </row>
    <row r="211705" spans="1:4" x14ac:dyDescent="0.2">
      <c r="A211705" s="1">
        <v>296486</v>
      </c>
      <c r="B211705" s="1" t="s">
        <v>211307</v>
      </c>
      <c r="C211705" s="1" t="s">
        <v>60</v>
      </c>
      <c r="D211705" s="1" t="s">
        <v>61</v>
      </c>
    </row>
    <row r="211706" spans="1:4" x14ac:dyDescent="0.2">
      <c r="A211706" s="1">
        <v>296487</v>
      </c>
      <c r="B211706" s="1" t="s">
        <v>211308</v>
      </c>
      <c r="C211706" s="1" t="s">
        <v>60</v>
      </c>
      <c r="D211706" s="1" t="s">
        <v>61</v>
      </c>
    </row>
    <row r="211707" spans="1:4" x14ac:dyDescent="0.2">
      <c r="A211707" s="1">
        <v>296488</v>
      </c>
      <c r="B211707" s="1" t="s">
        <v>211309</v>
      </c>
      <c r="C211707" s="1" t="s">
        <v>60</v>
      </c>
      <c r="D211707" s="1" t="s">
        <v>61</v>
      </c>
    </row>
    <row r="211708" spans="1:4" x14ac:dyDescent="0.2">
      <c r="A211708" s="1">
        <v>296489</v>
      </c>
      <c r="B211708" s="1" t="s">
        <v>211310</v>
      </c>
      <c r="C211708" s="1" t="s">
        <v>60</v>
      </c>
      <c r="D211708" s="1" t="s">
        <v>61</v>
      </c>
    </row>
    <row r="211709" spans="1:4" x14ac:dyDescent="0.2">
      <c r="A211709" s="1">
        <v>296490</v>
      </c>
      <c r="B211709" s="1" t="s">
        <v>211311</v>
      </c>
      <c r="C211709" s="1" t="s">
        <v>60</v>
      </c>
      <c r="D211709" s="1" t="s">
        <v>61</v>
      </c>
    </row>
    <row r="211710" spans="1:4" x14ac:dyDescent="0.2">
      <c r="A211710" s="1">
        <v>296491</v>
      </c>
      <c r="B211710" s="1" t="s">
        <v>211312</v>
      </c>
      <c r="C211710" s="1" t="s">
        <v>60</v>
      </c>
    </row>
    <row r="211711" spans="1:4" x14ac:dyDescent="0.2">
      <c r="A211711" s="1">
        <v>296492</v>
      </c>
      <c r="B211711" s="1" t="s">
        <v>211313</v>
      </c>
      <c r="C211711" s="1" t="s">
        <v>5</v>
      </c>
    </row>
    <row r="211712" spans="1:4" x14ac:dyDescent="0.2">
      <c r="A211712" s="1">
        <v>296493</v>
      </c>
      <c r="B211712" s="1" t="s">
        <v>211314</v>
      </c>
      <c r="C211712" s="1" t="s">
        <v>60</v>
      </c>
    </row>
    <row r="211713" spans="1:3" x14ac:dyDescent="0.2">
      <c r="A211713" s="1">
        <v>296494</v>
      </c>
      <c r="B211713" s="1" t="s">
        <v>211315</v>
      </c>
      <c r="C211713" s="1" t="s">
        <v>60</v>
      </c>
    </row>
    <row r="211714" spans="1:3" x14ac:dyDescent="0.2">
      <c r="A211714" s="1">
        <v>296495</v>
      </c>
      <c r="B211714" s="1" t="s">
        <v>211316</v>
      </c>
      <c r="C211714" s="1" t="s">
        <v>60</v>
      </c>
    </row>
    <row r="211715" spans="1:3" x14ac:dyDescent="0.2">
      <c r="A211715" s="1">
        <v>296496</v>
      </c>
      <c r="B211715" s="1" t="s">
        <v>211317</v>
      </c>
      <c r="C211715" s="1" t="s">
        <v>5</v>
      </c>
    </row>
    <row r="211716" spans="1:3" x14ac:dyDescent="0.2">
      <c r="A211716" s="1">
        <v>296497</v>
      </c>
      <c r="B211716" s="1" t="s">
        <v>211318</v>
      </c>
      <c r="C211716" s="1" t="s">
        <v>60</v>
      </c>
    </row>
    <row r="211717" spans="1:3" x14ac:dyDescent="0.2">
      <c r="A211717" s="1">
        <v>296498</v>
      </c>
      <c r="B211717" s="1" t="s">
        <v>211319</v>
      </c>
      <c r="C211717" s="1" t="s">
        <v>60</v>
      </c>
    </row>
    <row r="211718" spans="1:3" x14ac:dyDescent="0.2">
      <c r="A211718" s="1">
        <v>296499</v>
      </c>
      <c r="B211718" s="1" t="s">
        <v>211320</v>
      </c>
      <c r="C211718" s="1" t="s">
        <v>5</v>
      </c>
    </row>
    <row r="211719" spans="1:3" x14ac:dyDescent="0.2">
      <c r="A211719" s="1">
        <v>296500</v>
      </c>
      <c r="B211719" s="1" t="s">
        <v>211321</v>
      </c>
      <c r="C211719" s="1" t="s">
        <v>5</v>
      </c>
    </row>
    <row r="211720" spans="1:3" x14ac:dyDescent="0.2">
      <c r="A211720" s="1">
        <v>296501</v>
      </c>
      <c r="B211720" s="1" t="s">
        <v>211322</v>
      </c>
      <c r="C211720" s="1" t="s">
        <v>60</v>
      </c>
    </row>
    <row r="211721" spans="1:3" x14ac:dyDescent="0.2">
      <c r="A211721" s="1">
        <v>296502</v>
      </c>
      <c r="B211721" s="1" t="s">
        <v>211323</v>
      </c>
      <c r="C211721" s="1" t="s">
        <v>60</v>
      </c>
    </row>
    <row r="211722" spans="1:3" x14ac:dyDescent="0.2">
      <c r="A211722" s="1">
        <v>296503</v>
      </c>
      <c r="B211722" s="1" t="s">
        <v>211324</v>
      </c>
      <c r="C211722" s="1" t="s">
        <v>5</v>
      </c>
    </row>
    <row r="211723" spans="1:3" x14ac:dyDescent="0.2">
      <c r="A211723" s="1">
        <v>296504</v>
      </c>
      <c r="B211723" s="1" t="s">
        <v>211325</v>
      </c>
      <c r="C211723" s="1" t="s">
        <v>5</v>
      </c>
    </row>
    <row r="211724" spans="1:3" x14ac:dyDescent="0.2">
      <c r="A211724" s="1">
        <v>296506</v>
      </c>
      <c r="B211724" s="1" t="s">
        <v>211326</v>
      </c>
      <c r="C211724" s="1" t="s">
        <v>60</v>
      </c>
    </row>
    <row r="211725" spans="1:3" x14ac:dyDescent="0.2">
      <c r="A211725" s="1">
        <v>296507</v>
      </c>
      <c r="B211725" s="1" t="s">
        <v>211327</v>
      </c>
      <c r="C211725" s="1" t="s">
        <v>60</v>
      </c>
    </row>
    <row r="211726" spans="1:3" x14ac:dyDescent="0.2">
      <c r="A211726" s="1">
        <v>296508</v>
      </c>
      <c r="B211726" s="1" t="s">
        <v>211328</v>
      </c>
      <c r="C211726" s="1" t="s">
        <v>60</v>
      </c>
    </row>
    <row r="211727" spans="1:3" x14ac:dyDescent="0.2">
      <c r="A211727" s="1">
        <v>296511</v>
      </c>
      <c r="B211727" s="1" t="s">
        <v>211329</v>
      </c>
      <c r="C211727" s="1" t="s">
        <v>60</v>
      </c>
    </row>
    <row r="211728" spans="1:3" x14ac:dyDescent="0.2">
      <c r="A211728" s="1">
        <v>296512</v>
      </c>
      <c r="B211728" s="1" t="s">
        <v>211330</v>
      </c>
      <c r="C211728" s="1" t="s">
        <v>60</v>
      </c>
    </row>
    <row r="211729" spans="1:3" x14ac:dyDescent="0.2">
      <c r="A211729" s="1">
        <v>296513</v>
      </c>
      <c r="B211729" s="1" t="s">
        <v>211331</v>
      </c>
      <c r="C211729" s="1" t="s">
        <v>60</v>
      </c>
    </row>
    <row r="211730" spans="1:3" x14ac:dyDescent="0.2">
      <c r="A211730" s="1">
        <v>296514</v>
      </c>
      <c r="B211730" s="1" t="s">
        <v>211332</v>
      </c>
      <c r="C211730" s="1" t="s">
        <v>60</v>
      </c>
    </row>
    <row r="211731" spans="1:3" x14ac:dyDescent="0.2">
      <c r="A211731" s="1">
        <v>296515</v>
      </c>
      <c r="B211731" s="1" t="s">
        <v>211333</v>
      </c>
      <c r="C211731" s="1" t="s">
        <v>60</v>
      </c>
    </row>
    <row r="211732" spans="1:3" x14ac:dyDescent="0.2">
      <c r="A211732" s="1">
        <v>296517</v>
      </c>
      <c r="B211732" s="1" t="s">
        <v>211334</v>
      </c>
      <c r="C211732" s="1" t="s">
        <v>60</v>
      </c>
    </row>
    <row r="211733" spans="1:3" x14ac:dyDescent="0.2">
      <c r="A211733" s="1">
        <v>296518</v>
      </c>
      <c r="B211733" s="1" t="s">
        <v>211335</v>
      </c>
      <c r="C211733" s="1" t="s">
        <v>60</v>
      </c>
    </row>
    <row r="211734" spans="1:3" x14ac:dyDescent="0.2">
      <c r="A211734" s="1">
        <v>296520</v>
      </c>
      <c r="B211734" s="1" t="s">
        <v>211336</v>
      </c>
      <c r="C211734" s="1" t="s">
        <v>60</v>
      </c>
    </row>
    <row r="211735" spans="1:3" x14ac:dyDescent="0.2">
      <c r="A211735" s="1">
        <v>296521</v>
      </c>
      <c r="B211735" s="1" t="s">
        <v>211337</v>
      </c>
      <c r="C211735" s="1" t="s">
        <v>60</v>
      </c>
    </row>
    <row r="211736" spans="1:3" x14ac:dyDescent="0.2">
      <c r="A211736" s="1">
        <v>296523</v>
      </c>
      <c r="B211736" s="1" t="s">
        <v>211338</v>
      </c>
      <c r="C211736" s="1" t="s">
        <v>60</v>
      </c>
    </row>
    <row r="211737" spans="1:3" x14ac:dyDescent="0.2">
      <c r="A211737" s="1">
        <v>296524</v>
      </c>
      <c r="B211737" s="1" t="s">
        <v>211339</v>
      </c>
      <c r="C211737" s="1" t="s">
        <v>60</v>
      </c>
    </row>
    <row r="211738" spans="1:3" x14ac:dyDescent="0.2">
      <c r="A211738" s="1">
        <v>296525</v>
      </c>
      <c r="B211738" s="1" t="s">
        <v>211340</v>
      </c>
      <c r="C211738" s="1" t="s">
        <v>60</v>
      </c>
    </row>
    <row r="211739" spans="1:3" x14ac:dyDescent="0.2">
      <c r="A211739" s="1">
        <v>296526</v>
      </c>
      <c r="B211739" s="1" t="s">
        <v>211341</v>
      </c>
      <c r="C211739" s="1" t="s">
        <v>60</v>
      </c>
    </row>
    <row r="211740" spans="1:3" x14ac:dyDescent="0.2">
      <c r="A211740" s="1">
        <v>296527</v>
      </c>
      <c r="B211740" s="1" t="s">
        <v>211342</v>
      </c>
      <c r="C211740" s="1" t="s">
        <v>60</v>
      </c>
    </row>
    <row r="211741" spans="1:3" x14ac:dyDescent="0.2">
      <c r="A211741" s="1">
        <v>296528</v>
      </c>
      <c r="B211741" s="1" t="s">
        <v>211343</v>
      </c>
      <c r="C211741" s="1" t="s">
        <v>60</v>
      </c>
    </row>
    <row r="211742" spans="1:3" x14ac:dyDescent="0.2">
      <c r="A211742" s="1">
        <v>296529</v>
      </c>
      <c r="B211742" s="1" t="s">
        <v>211344</v>
      </c>
      <c r="C211742" s="1" t="s">
        <v>60</v>
      </c>
    </row>
    <row r="211743" spans="1:3" x14ac:dyDescent="0.2">
      <c r="A211743" s="1">
        <v>296530</v>
      </c>
      <c r="B211743" s="1" t="s">
        <v>211345</v>
      </c>
      <c r="C211743" s="1" t="s">
        <v>60</v>
      </c>
    </row>
    <row r="211744" spans="1:3" x14ac:dyDescent="0.2">
      <c r="A211744" s="1">
        <v>296531</v>
      </c>
      <c r="B211744" s="1" t="s">
        <v>211346</v>
      </c>
      <c r="C211744" s="1" t="s">
        <v>60</v>
      </c>
    </row>
    <row r="211745" spans="1:3" x14ac:dyDescent="0.2">
      <c r="A211745" s="1">
        <v>296533</v>
      </c>
      <c r="B211745" s="1" t="s">
        <v>211347</v>
      </c>
      <c r="C211745" s="1" t="s">
        <v>60</v>
      </c>
    </row>
    <row r="211746" spans="1:3" x14ac:dyDescent="0.2">
      <c r="A211746" s="1">
        <v>296534</v>
      </c>
      <c r="B211746" s="1" t="s">
        <v>211348</v>
      </c>
      <c r="C211746" s="1" t="s">
        <v>60</v>
      </c>
    </row>
    <row r="211747" spans="1:3" x14ac:dyDescent="0.2">
      <c r="A211747" s="1">
        <v>296536</v>
      </c>
      <c r="B211747" s="1" t="s">
        <v>211349</v>
      </c>
      <c r="C211747" s="1" t="s">
        <v>60</v>
      </c>
    </row>
    <row r="211748" spans="1:3" x14ac:dyDescent="0.2">
      <c r="A211748" s="1">
        <v>296537</v>
      </c>
      <c r="B211748" s="1" t="s">
        <v>211350</v>
      </c>
      <c r="C211748" s="1" t="s">
        <v>60</v>
      </c>
    </row>
    <row r="211749" spans="1:3" x14ac:dyDescent="0.2">
      <c r="A211749" s="1">
        <v>296539</v>
      </c>
      <c r="B211749" s="1" t="s">
        <v>211351</v>
      </c>
      <c r="C211749" s="1" t="s">
        <v>60</v>
      </c>
    </row>
    <row r="211750" spans="1:3" x14ac:dyDescent="0.2">
      <c r="A211750" s="1">
        <v>296540</v>
      </c>
      <c r="B211750" s="1" t="s">
        <v>211352</v>
      </c>
      <c r="C211750" s="1" t="s">
        <v>60</v>
      </c>
    </row>
    <row r="211751" spans="1:3" x14ac:dyDescent="0.2">
      <c r="A211751" s="1">
        <v>296541</v>
      </c>
      <c r="B211751" s="1" t="s">
        <v>211353</v>
      </c>
      <c r="C211751" s="1" t="s">
        <v>60</v>
      </c>
    </row>
    <row r="211752" spans="1:3" x14ac:dyDescent="0.2">
      <c r="A211752" s="1">
        <v>296542</v>
      </c>
      <c r="B211752" s="1" t="s">
        <v>211354</v>
      </c>
      <c r="C211752" s="1" t="s">
        <v>60</v>
      </c>
    </row>
    <row r="211753" spans="1:3" x14ac:dyDescent="0.2">
      <c r="A211753" s="1">
        <v>296543</v>
      </c>
      <c r="B211753" s="1" t="s">
        <v>211355</v>
      </c>
      <c r="C211753" s="1" t="s">
        <v>60</v>
      </c>
    </row>
    <row r="211754" spans="1:3" x14ac:dyDescent="0.2">
      <c r="A211754" s="1">
        <v>296544</v>
      </c>
      <c r="B211754" s="1" t="s">
        <v>211356</v>
      </c>
      <c r="C211754" s="1" t="s">
        <v>60</v>
      </c>
    </row>
    <row r="211755" spans="1:3" x14ac:dyDescent="0.2">
      <c r="A211755" s="1">
        <v>296545</v>
      </c>
      <c r="B211755" s="1" t="s">
        <v>211357</v>
      </c>
      <c r="C211755" s="1" t="s">
        <v>60</v>
      </c>
    </row>
    <row r="211756" spans="1:3" x14ac:dyDescent="0.2">
      <c r="A211756" s="1">
        <v>296546</v>
      </c>
      <c r="B211756" s="1" t="s">
        <v>211358</v>
      </c>
      <c r="C211756" s="1" t="s">
        <v>60</v>
      </c>
    </row>
    <row r="211757" spans="1:3" x14ac:dyDescent="0.2">
      <c r="A211757" s="1">
        <v>296547</v>
      </c>
      <c r="B211757" s="1" t="s">
        <v>211359</v>
      </c>
      <c r="C211757" s="1" t="s">
        <v>60</v>
      </c>
    </row>
    <row r="211758" spans="1:3" x14ac:dyDescent="0.2">
      <c r="A211758" s="1">
        <v>296548</v>
      </c>
      <c r="B211758" s="1" t="s">
        <v>211360</v>
      </c>
      <c r="C211758" s="1" t="s">
        <v>60</v>
      </c>
    </row>
    <row r="211759" spans="1:3" x14ac:dyDescent="0.2">
      <c r="A211759" s="1">
        <v>296549</v>
      </c>
      <c r="B211759" s="1" t="s">
        <v>211361</v>
      </c>
      <c r="C211759" s="1" t="s">
        <v>60</v>
      </c>
    </row>
    <row r="211760" spans="1:3" x14ac:dyDescent="0.2">
      <c r="A211760" s="1">
        <v>296550</v>
      </c>
      <c r="B211760" s="1" t="s">
        <v>211362</v>
      </c>
      <c r="C211760" s="1" t="s">
        <v>60</v>
      </c>
    </row>
    <row r="211761" spans="1:3" x14ac:dyDescent="0.2">
      <c r="A211761" s="1">
        <v>296551</v>
      </c>
      <c r="B211761" s="1" t="s">
        <v>211363</v>
      </c>
      <c r="C211761" s="1" t="s">
        <v>60</v>
      </c>
    </row>
    <row r="211762" spans="1:3" x14ac:dyDescent="0.2">
      <c r="A211762" s="1">
        <v>296552</v>
      </c>
      <c r="B211762" s="1" t="s">
        <v>211364</v>
      </c>
      <c r="C211762" s="1" t="s">
        <v>60</v>
      </c>
    </row>
    <row r="211763" spans="1:3" x14ac:dyDescent="0.2">
      <c r="A211763" s="1">
        <v>296553</v>
      </c>
      <c r="B211763" s="1" t="s">
        <v>211365</v>
      </c>
      <c r="C211763" s="1" t="s">
        <v>60</v>
      </c>
    </row>
    <row r="211764" spans="1:3" x14ac:dyDescent="0.2">
      <c r="A211764" s="1">
        <v>296554</v>
      </c>
      <c r="B211764" s="1" t="s">
        <v>211366</v>
      </c>
      <c r="C211764" s="1" t="s">
        <v>60</v>
      </c>
    </row>
    <row r="211765" spans="1:3" x14ac:dyDescent="0.2">
      <c r="A211765" s="1">
        <v>296555</v>
      </c>
      <c r="B211765" s="1" t="s">
        <v>211367</v>
      </c>
      <c r="C211765" s="1" t="s">
        <v>60</v>
      </c>
    </row>
    <row r="211766" spans="1:3" x14ac:dyDescent="0.2">
      <c r="A211766" s="1">
        <v>296556</v>
      </c>
      <c r="B211766" s="1" t="s">
        <v>211368</v>
      </c>
      <c r="C211766" s="1" t="s">
        <v>60</v>
      </c>
    </row>
    <row r="211767" spans="1:3" x14ac:dyDescent="0.2">
      <c r="A211767" s="1">
        <v>296557</v>
      </c>
      <c r="B211767" s="1" t="s">
        <v>211369</v>
      </c>
      <c r="C211767" s="1" t="s">
        <v>60</v>
      </c>
    </row>
    <row r="211768" spans="1:3" x14ac:dyDescent="0.2">
      <c r="A211768" s="1">
        <v>296558</v>
      </c>
      <c r="B211768" s="1" t="s">
        <v>211370</v>
      </c>
      <c r="C211768" s="1" t="s">
        <v>60</v>
      </c>
    </row>
    <row r="211769" spans="1:3" x14ac:dyDescent="0.2">
      <c r="A211769" s="1">
        <v>296559</v>
      </c>
      <c r="B211769" s="1" t="s">
        <v>211371</v>
      </c>
      <c r="C211769" s="1" t="s">
        <v>60</v>
      </c>
    </row>
    <row r="211770" spans="1:3" x14ac:dyDescent="0.2">
      <c r="A211770" s="1">
        <v>296560</v>
      </c>
      <c r="B211770" s="1" t="s">
        <v>211372</v>
      </c>
      <c r="C211770" s="1" t="s">
        <v>5</v>
      </c>
    </row>
    <row r="211771" spans="1:3" x14ac:dyDescent="0.2">
      <c r="A211771" s="1">
        <v>296561</v>
      </c>
      <c r="B211771" s="1" t="s">
        <v>211373</v>
      </c>
      <c r="C211771" s="1" t="s">
        <v>5</v>
      </c>
    </row>
    <row r="211772" spans="1:3" x14ac:dyDescent="0.2">
      <c r="A211772" s="1">
        <v>296562</v>
      </c>
      <c r="B211772" s="1" t="s">
        <v>211374</v>
      </c>
      <c r="C211772" s="1" t="s">
        <v>60</v>
      </c>
    </row>
    <row r="211773" spans="1:3" x14ac:dyDescent="0.2">
      <c r="A211773" s="1">
        <v>296563</v>
      </c>
      <c r="B211773" s="1" t="s">
        <v>211375</v>
      </c>
      <c r="C211773" s="1" t="s">
        <v>60</v>
      </c>
    </row>
    <row r="211774" spans="1:3" x14ac:dyDescent="0.2">
      <c r="A211774" s="1">
        <v>296564</v>
      </c>
      <c r="B211774" s="1" t="s">
        <v>211376</v>
      </c>
      <c r="C211774" s="1" t="s">
        <v>60</v>
      </c>
    </row>
    <row r="211775" spans="1:3" x14ac:dyDescent="0.2">
      <c r="A211775" s="1">
        <v>296565</v>
      </c>
      <c r="B211775" s="1" t="s">
        <v>211377</v>
      </c>
      <c r="C211775" s="1" t="s">
        <v>60</v>
      </c>
    </row>
    <row r="211776" spans="1:3" x14ac:dyDescent="0.2">
      <c r="A211776" s="1">
        <v>296566</v>
      </c>
      <c r="B211776" s="1" t="s">
        <v>211378</v>
      </c>
      <c r="C211776" s="1" t="s">
        <v>5</v>
      </c>
    </row>
    <row r="211777" spans="1:3" x14ac:dyDescent="0.2">
      <c r="A211777" s="1">
        <v>296567</v>
      </c>
      <c r="B211777" s="1" t="s">
        <v>211379</v>
      </c>
      <c r="C211777" s="1" t="s">
        <v>60</v>
      </c>
    </row>
    <row r="211778" spans="1:3" x14ac:dyDescent="0.2">
      <c r="A211778" s="1">
        <v>296568</v>
      </c>
      <c r="B211778" s="1" t="s">
        <v>211380</v>
      </c>
      <c r="C211778" s="1" t="s">
        <v>60</v>
      </c>
    </row>
    <row r="211779" spans="1:3" x14ac:dyDescent="0.2">
      <c r="A211779" s="1">
        <v>296569</v>
      </c>
      <c r="B211779" s="1" t="s">
        <v>211381</v>
      </c>
      <c r="C211779" s="1" t="s">
        <v>60</v>
      </c>
    </row>
    <row r="211780" spans="1:3" x14ac:dyDescent="0.2">
      <c r="A211780" s="1">
        <v>296570</v>
      </c>
      <c r="B211780" s="1" t="s">
        <v>211382</v>
      </c>
      <c r="C211780" s="1" t="s">
        <v>60</v>
      </c>
    </row>
    <row r="211781" spans="1:3" x14ac:dyDescent="0.2">
      <c r="A211781" s="1">
        <v>296571</v>
      </c>
      <c r="B211781" s="1" t="s">
        <v>211383</v>
      </c>
      <c r="C211781" s="1" t="s">
        <v>60</v>
      </c>
    </row>
    <row r="211782" spans="1:3" x14ac:dyDescent="0.2">
      <c r="A211782" s="1">
        <v>296572</v>
      </c>
      <c r="B211782" s="1" t="s">
        <v>211384</v>
      </c>
      <c r="C211782" s="1" t="s">
        <v>60</v>
      </c>
    </row>
    <row r="211783" spans="1:3" x14ac:dyDescent="0.2">
      <c r="A211783" s="1">
        <v>296573</v>
      </c>
      <c r="B211783" s="1" t="s">
        <v>211385</v>
      </c>
      <c r="C211783" s="1" t="s">
        <v>60</v>
      </c>
    </row>
    <row r="211784" spans="1:3" x14ac:dyDescent="0.2">
      <c r="A211784" s="1">
        <v>296574</v>
      </c>
      <c r="B211784" s="1" t="s">
        <v>211386</v>
      </c>
      <c r="C211784" s="1" t="s">
        <v>60</v>
      </c>
    </row>
    <row r="211785" spans="1:3" x14ac:dyDescent="0.2">
      <c r="A211785" s="1">
        <v>296575</v>
      </c>
      <c r="B211785" s="1" t="s">
        <v>211387</v>
      </c>
      <c r="C211785" s="1" t="s">
        <v>60</v>
      </c>
    </row>
    <row r="211786" spans="1:3" x14ac:dyDescent="0.2">
      <c r="A211786" s="1">
        <v>296576</v>
      </c>
      <c r="B211786" s="1" t="s">
        <v>211388</v>
      </c>
      <c r="C211786" s="1" t="s">
        <v>60</v>
      </c>
    </row>
    <row r="211787" spans="1:3" x14ac:dyDescent="0.2">
      <c r="A211787" s="1">
        <v>296577</v>
      </c>
      <c r="B211787" s="1" t="s">
        <v>211389</v>
      </c>
      <c r="C211787" s="1" t="s">
        <v>60</v>
      </c>
    </row>
    <row r="211788" spans="1:3" x14ac:dyDescent="0.2">
      <c r="A211788" s="1">
        <v>296578</v>
      </c>
      <c r="B211788" s="1" t="s">
        <v>211390</v>
      </c>
      <c r="C211788" s="1" t="s">
        <v>60</v>
      </c>
    </row>
    <row r="211789" spans="1:3" x14ac:dyDescent="0.2">
      <c r="A211789" s="1">
        <v>296579</v>
      </c>
      <c r="B211789" s="1" t="s">
        <v>211391</v>
      </c>
      <c r="C211789" s="1" t="s">
        <v>5</v>
      </c>
    </row>
    <row r="211790" spans="1:3" x14ac:dyDescent="0.2">
      <c r="A211790" s="1">
        <v>296580</v>
      </c>
      <c r="B211790" s="1" t="s">
        <v>211392</v>
      </c>
      <c r="C211790" s="1" t="s">
        <v>60</v>
      </c>
    </row>
    <row r="211791" spans="1:3" x14ac:dyDescent="0.2">
      <c r="A211791" s="1">
        <v>296581</v>
      </c>
      <c r="B211791" s="1" t="s">
        <v>211393</v>
      </c>
      <c r="C211791" s="1" t="s">
        <v>60</v>
      </c>
    </row>
    <row r="211792" spans="1:3" x14ac:dyDescent="0.2">
      <c r="A211792" s="1">
        <v>296583</v>
      </c>
      <c r="B211792" s="1" t="s">
        <v>211394</v>
      </c>
      <c r="C211792" s="1" t="s">
        <v>60</v>
      </c>
    </row>
    <row r="211793" spans="1:3" x14ac:dyDescent="0.2">
      <c r="A211793" s="1">
        <v>296586</v>
      </c>
      <c r="B211793" s="1" t="s">
        <v>211395</v>
      </c>
      <c r="C211793" s="1" t="s">
        <v>60</v>
      </c>
    </row>
    <row r="211794" spans="1:3" x14ac:dyDescent="0.2">
      <c r="A211794" s="1">
        <v>296587</v>
      </c>
      <c r="B211794" s="1" t="s">
        <v>211396</v>
      </c>
      <c r="C211794" s="1" t="s">
        <v>60</v>
      </c>
    </row>
    <row r="211795" spans="1:3" x14ac:dyDescent="0.2">
      <c r="A211795" s="1">
        <v>296588</v>
      </c>
      <c r="B211795" s="1" t="s">
        <v>211397</v>
      </c>
      <c r="C211795" s="1" t="s">
        <v>60</v>
      </c>
    </row>
    <row r="211796" spans="1:3" x14ac:dyDescent="0.2">
      <c r="A211796" s="1">
        <v>296591</v>
      </c>
      <c r="B211796" s="1" t="s">
        <v>211398</v>
      </c>
      <c r="C211796" s="1" t="s">
        <v>60</v>
      </c>
    </row>
    <row r="211797" spans="1:3" x14ac:dyDescent="0.2">
      <c r="A211797" s="1">
        <v>296592</v>
      </c>
      <c r="B211797" s="1" t="s">
        <v>211399</v>
      </c>
      <c r="C211797" s="1" t="s">
        <v>60</v>
      </c>
    </row>
    <row r="211798" spans="1:3" x14ac:dyDescent="0.2">
      <c r="A211798" s="1">
        <v>296593</v>
      </c>
      <c r="B211798" s="1" t="s">
        <v>211400</v>
      </c>
      <c r="C211798" s="1" t="s">
        <v>5</v>
      </c>
    </row>
    <row r="211799" spans="1:3" x14ac:dyDescent="0.2">
      <c r="A211799" s="1">
        <v>296595</v>
      </c>
      <c r="B211799" s="1" t="s">
        <v>211401</v>
      </c>
      <c r="C211799" s="1" t="s">
        <v>5</v>
      </c>
    </row>
    <row r="211800" spans="1:3" x14ac:dyDescent="0.2">
      <c r="A211800" s="1">
        <v>296596</v>
      </c>
      <c r="B211800" s="1" t="s">
        <v>211402</v>
      </c>
      <c r="C211800" s="1" t="s">
        <v>60</v>
      </c>
    </row>
    <row r="211801" spans="1:3" x14ac:dyDescent="0.2">
      <c r="A211801" s="1">
        <v>296598</v>
      </c>
      <c r="B211801" s="1" t="s">
        <v>211403</v>
      </c>
      <c r="C211801" s="1" t="s">
        <v>5</v>
      </c>
    </row>
    <row r="211802" spans="1:3" x14ac:dyDescent="0.2">
      <c r="A211802" s="1">
        <v>296600</v>
      </c>
      <c r="B211802" s="1" t="s">
        <v>211404</v>
      </c>
      <c r="C211802" s="1" t="s">
        <v>5</v>
      </c>
    </row>
    <row r="211803" spans="1:3" x14ac:dyDescent="0.2">
      <c r="A211803" s="1">
        <v>296601</v>
      </c>
      <c r="B211803" s="1" t="s">
        <v>211405</v>
      </c>
      <c r="C211803" s="1" t="s">
        <v>5</v>
      </c>
    </row>
    <row r="211804" spans="1:3" x14ac:dyDescent="0.2">
      <c r="A211804" s="1">
        <v>296603</v>
      </c>
      <c r="B211804" s="1" t="s">
        <v>211406</v>
      </c>
      <c r="C211804" s="1" t="s">
        <v>5</v>
      </c>
    </row>
    <row r="211805" spans="1:3" x14ac:dyDescent="0.2">
      <c r="A211805" s="1">
        <v>296604</v>
      </c>
      <c r="B211805" s="1" t="s">
        <v>211407</v>
      </c>
      <c r="C211805" s="1" t="s">
        <v>5</v>
      </c>
    </row>
    <row r="211806" spans="1:3" x14ac:dyDescent="0.2">
      <c r="A211806" s="1">
        <v>296605</v>
      </c>
      <c r="B211806" s="1" t="s">
        <v>211408</v>
      </c>
      <c r="C211806" s="1" t="s">
        <v>60</v>
      </c>
    </row>
    <row r="211807" spans="1:3" x14ac:dyDescent="0.2">
      <c r="A211807" s="1">
        <v>296606</v>
      </c>
      <c r="B211807" s="1" t="s">
        <v>211409</v>
      </c>
      <c r="C211807" s="1" t="s">
        <v>5</v>
      </c>
    </row>
    <row r="211808" spans="1:3" x14ac:dyDescent="0.2">
      <c r="A211808" s="1">
        <v>296608</v>
      </c>
      <c r="B211808" s="1" t="s">
        <v>211410</v>
      </c>
      <c r="C211808" s="1" t="s">
        <v>5</v>
      </c>
    </row>
    <row r="211809" spans="1:3" x14ac:dyDescent="0.2">
      <c r="A211809" s="1">
        <v>296609</v>
      </c>
      <c r="B211809" s="1" t="s">
        <v>211411</v>
      </c>
      <c r="C211809" s="1" t="s">
        <v>60</v>
      </c>
    </row>
    <row r="211810" spans="1:3" x14ac:dyDescent="0.2">
      <c r="A211810" s="1">
        <v>296610</v>
      </c>
      <c r="B211810" s="1" t="s">
        <v>211412</v>
      </c>
      <c r="C211810" s="1" t="s">
        <v>5</v>
      </c>
    </row>
    <row r="211811" spans="1:3" x14ac:dyDescent="0.2">
      <c r="A211811" s="1">
        <v>296612</v>
      </c>
      <c r="B211811" s="1" t="s">
        <v>211413</v>
      </c>
      <c r="C211811" s="1" t="s">
        <v>5</v>
      </c>
    </row>
    <row r="211812" spans="1:3" x14ac:dyDescent="0.2">
      <c r="A211812" s="1">
        <v>296616</v>
      </c>
      <c r="B211812" s="1" t="s">
        <v>211414</v>
      </c>
      <c r="C211812" s="1" t="s">
        <v>5</v>
      </c>
    </row>
    <row r="211813" spans="1:3" x14ac:dyDescent="0.2">
      <c r="A211813" s="1">
        <v>296622</v>
      </c>
      <c r="B211813" s="1" t="s">
        <v>211415</v>
      </c>
      <c r="C211813" s="1" t="s">
        <v>5</v>
      </c>
    </row>
    <row r="211814" spans="1:3" x14ac:dyDescent="0.2">
      <c r="A211814" s="1">
        <v>296624</v>
      </c>
      <c r="B211814" s="1" t="s">
        <v>211416</v>
      </c>
      <c r="C211814" s="1" t="s">
        <v>60</v>
      </c>
    </row>
    <row r="211815" spans="1:3" x14ac:dyDescent="0.2">
      <c r="A211815" s="1">
        <v>296626</v>
      </c>
      <c r="B211815" s="1" t="s">
        <v>211417</v>
      </c>
      <c r="C211815" s="1" t="s">
        <v>60</v>
      </c>
    </row>
    <row r="211816" spans="1:3" x14ac:dyDescent="0.2">
      <c r="A211816" s="1">
        <v>296627</v>
      </c>
      <c r="B211816" s="1" t="s">
        <v>211418</v>
      </c>
      <c r="C211816" s="1" t="s">
        <v>60</v>
      </c>
    </row>
    <row r="211817" spans="1:3" x14ac:dyDescent="0.2">
      <c r="A211817" s="1">
        <v>296635</v>
      </c>
      <c r="B211817" s="1" t="s">
        <v>211419</v>
      </c>
      <c r="C211817" s="1" t="s">
        <v>5</v>
      </c>
    </row>
    <row r="211818" spans="1:3" x14ac:dyDescent="0.2">
      <c r="A211818" s="1">
        <v>296636</v>
      </c>
      <c r="B211818" s="1" t="s">
        <v>211420</v>
      </c>
      <c r="C211818" s="1" t="s">
        <v>60</v>
      </c>
    </row>
    <row r="211819" spans="1:3" x14ac:dyDescent="0.2">
      <c r="A211819" s="1">
        <v>296639</v>
      </c>
      <c r="B211819" s="1" t="s">
        <v>211421</v>
      </c>
      <c r="C211819" s="1" t="s">
        <v>60</v>
      </c>
    </row>
    <row r="211820" spans="1:3" x14ac:dyDescent="0.2">
      <c r="A211820" s="1">
        <v>296640</v>
      </c>
      <c r="B211820" s="1" t="s">
        <v>211422</v>
      </c>
      <c r="C211820" s="1" t="s">
        <v>5</v>
      </c>
    </row>
    <row r="211821" spans="1:3" x14ac:dyDescent="0.2">
      <c r="A211821" s="1">
        <v>296643</v>
      </c>
      <c r="B211821" s="1" t="s">
        <v>211423</v>
      </c>
      <c r="C211821" s="1" t="s">
        <v>60</v>
      </c>
    </row>
    <row r="211822" spans="1:3" x14ac:dyDescent="0.2">
      <c r="A211822" s="1">
        <v>296644</v>
      </c>
      <c r="B211822" s="1" t="s">
        <v>211424</v>
      </c>
      <c r="C211822" s="1" t="s">
        <v>5</v>
      </c>
    </row>
    <row r="211823" spans="1:3" x14ac:dyDescent="0.2">
      <c r="A211823" s="1">
        <v>296646</v>
      </c>
      <c r="B211823" s="1" t="s">
        <v>211425</v>
      </c>
      <c r="C211823" s="1" t="s">
        <v>60</v>
      </c>
    </row>
    <row r="211824" spans="1:3" x14ac:dyDescent="0.2">
      <c r="A211824" s="1">
        <v>296652</v>
      </c>
      <c r="B211824" s="1" t="s">
        <v>211426</v>
      </c>
      <c r="C211824" s="1" t="s">
        <v>5</v>
      </c>
    </row>
    <row r="211825" spans="1:4" x14ac:dyDescent="0.2">
      <c r="A211825" s="1">
        <v>296660</v>
      </c>
      <c r="B211825" s="1" t="s">
        <v>211427</v>
      </c>
      <c r="C211825" s="1" t="s">
        <v>5</v>
      </c>
    </row>
    <row r="211826" spans="1:4" x14ac:dyDescent="0.2">
      <c r="A211826" s="1">
        <v>296663</v>
      </c>
      <c r="B211826" s="1" t="s">
        <v>211428</v>
      </c>
      <c r="C211826" s="1" t="s">
        <v>5</v>
      </c>
    </row>
    <row r="211827" spans="1:4" x14ac:dyDescent="0.2">
      <c r="A211827" s="1">
        <v>296667</v>
      </c>
      <c r="B211827" s="1" t="s">
        <v>211429</v>
      </c>
      <c r="C211827" s="1" t="s">
        <v>60</v>
      </c>
    </row>
    <row r="211828" spans="1:4" x14ac:dyDescent="0.2">
      <c r="A211828" s="1">
        <v>296669</v>
      </c>
      <c r="B211828" s="1" t="s">
        <v>211430</v>
      </c>
      <c r="C211828" s="1" t="s">
        <v>60</v>
      </c>
    </row>
    <row r="211829" spans="1:4" x14ac:dyDescent="0.2">
      <c r="A211829" s="1">
        <v>296670</v>
      </c>
      <c r="B211829" s="1" t="s">
        <v>211431</v>
      </c>
      <c r="C211829" s="1" t="s">
        <v>60</v>
      </c>
    </row>
    <row r="211830" spans="1:4" x14ac:dyDescent="0.2">
      <c r="A211830" s="1">
        <v>296673</v>
      </c>
      <c r="B211830" s="1" t="s">
        <v>211432</v>
      </c>
      <c r="C211830" s="1" t="s">
        <v>5</v>
      </c>
    </row>
    <row r="211831" spans="1:4" x14ac:dyDescent="0.2">
      <c r="A211831" s="1">
        <v>296675</v>
      </c>
      <c r="B211831" s="1" t="s">
        <v>211433</v>
      </c>
      <c r="C211831" s="1" t="s">
        <v>5</v>
      </c>
    </row>
    <row r="211832" spans="1:4" x14ac:dyDescent="0.2">
      <c r="A211832" s="1">
        <v>296678</v>
      </c>
      <c r="B211832" s="1" t="s">
        <v>211434</v>
      </c>
      <c r="C211832" s="1" t="s">
        <v>60</v>
      </c>
    </row>
    <row r="211833" spans="1:4" x14ac:dyDescent="0.2">
      <c r="A211833" s="1">
        <v>296680</v>
      </c>
      <c r="B211833" s="1" t="s">
        <v>211435</v>
      </c>
      <c r="C211833" s="1" t="s">
        <v>60</v>
      </c>
    </row>
    <row r="211834" spans="1:4" x14ac:dyDescent="0.2">
      <c r="A211834" s="1">
        <v>296684</v>
      </c>
      <c r="B211834" s="1" t="s">
        <v>211436</v>
      </c>
      <c r="C211834" s="1" t="s">
        <v>60</v>
      </c>
    </row>
    <row r="211835" spans="1:4" x14ac:dyDescent="0.2">
      <c r="A211835" s="1">
        <v>296685</v>
      </c>
      <c r="B211835" s="1" t="s">
        <v>211437</v>
      </c>
      <c r="C211835" s="1" t="s">
        <v>60</v>
      </c>
    </row>
    <row r="211836" spans="1:4" x14ac:dyDescent="0.2">
      <c r="A211836" s="1">
        <v>296691</v>
      </c>
      <c r="B211836" s="1" t="s">
        <v>211438</v>
      </c>
      <c r="C211836" s="1" t="s">
        <v>5</v>
      </c>
    </row>
    <row r="211837" spans="1:4" x14ac:dyDescent="0.2">
      <c r="A211837" s="1">
        <v>296694</v>
      </c>
      <c r="B211837" s="1" t="s">
        <v>211439</v>
      </c>
      <c r="C211837" s="1" t="s">
        <v>60</v>
      </c>
    </row>
    <row r="211838" spans="1:4" x14ac:dyDescent="0.2">
      <c r="A211838" s="1">
        <v>296697</v>
      </c>
      <c r="B211838" s="1" t="s">
        <v>211440</v>
      </c>
      <c r="C211838" s="1" t="s">
        <v>60</v>
      </c>
      <c r="D211838" s="1" t="s">
        <v>61</v>
      </c>
    </row>
    <row r="211839" spans="1:4" x14ac:dyDescent="0.2">
      <c r="A211839" s="1">
        <v>296698</v>
      </c>
      <c r="B211839" s="1" t="s">
        <v>211441</v>
      </c>
      <c r="C211839" s="1" t="s">
        <v>60</v>
      </c>
    </row>
    <row r="211840" spans="1:4" x14ac:dyDescent="0.2">
      <c r="A211840" s="1">
        <v>296699</v>
      </c>
      <c r="B211840" s="1" t="s">
        <v>211442</v>
      </c>
      <c r="C211840" s="1" t="s">
        <v>60</v>
      </c>
    </row>
    <row r="211841" spans="1:3" x14ac:dyDescent="0.2">
      <c r="A211841" s="1">
        <v>296700</v>
      </c>
      <c r="B211841" s="1" t="s">
        <v>211443</v>
      </c>
      <c r="C211841" s="1" t="s">
        <v>60</v>
      </c>
    </row>
    <row r="211842" spans="1:3" x14ac:dyDescent="0.2">
      <c r="A211842" s="1">
        <v>296701</v>
      </c>
      <c r="B211842" s="1" t="s">
        <v>211444</v>
      </c>
      <c r="C211842" s="1" t="s">
        <v>60</v>
      </c>
    </row>
    <row r="211843" spans="1:3" x14ac:dyDescent="0.2">
      <c r="A211843" s="1">
        <v>296702</v>
      </c>
      <c r="B211843" s="1" t="s">
        <v>211445</v>
      </c>
      <c r="C211843" s="1" t="s">
        <v>60</v>
      </c>
    </row>
    <row r="211844" spans="1:3" x14ac:dyDescent="0.2">
      <c r="A211844" s="1">
        <v>296703</v>
      </c>
      <c r="B211844" s="1" t="s">
        <v>211446</v>
      </c>
      <c r="C211844" s="1" t="s">
        <v>60</v>
      </c>
    </row>
    <row r="211845" spans="1:3" x14ac:dyDescent="0.2">
      <c r="A211845" s="1">
        <v>296704</v>
      </c>
      <c r="B211845" s="1" t="s">
        <v>211447</v>
      </c>
      <c r="C211845" s="1" t="s">
        <v>60</v>
      </c>
    </row>
    <row r="211846" spans="1:3" x14ac:dyDescent="0.2">
      <c r="A211846" s="1">
        <v>296705</v>
      </c>
      <c r="B211846" s="1" t="s">
        <v>211448</v>
      </c>
      <c r="C211846" s="1" t="s">
        <v>60</v>
      </c>
    </row>
    <row r="211847" spans="1:3" x14ac:dyDescent="0.2">
      <c r="A211847" s="1">
        <v>296706</v>
      </c>
      <c r="B211847" s="1" t="s">
        <v>211449</v>
      </c>
      <c r="C211847" s="1" t="s">
        <v>60</v>
      </c>
    </row>
    <row r="211848" spans="1:3" x14ac:dyDescent="0.2">
      <c r="A211848" s="1">
        <v>296707</v>
      </c>
      <c r="B211848" s="1" t="s">
        <v>211450</v>
      </c>
      <c r="C211848" s="1" t="s">
        <v>60</v>
      </c>
    </row>
    <row r="211849" spans="1:3" x14ac:dyDescent="0.2">
      <c r="A211849" s="1">
        <v>296708</v>
      </c>
      <c r="B211849" s="1" t="s">
        <v>211451</v>
      </c>
      <c r="C211849" s="1" t="s">
        <v>60</v>
      </c>
    </row>
    <row r="211850" spans="1:3" x14ac:dyDescent="0.2">
      <c r="A211850" s="1">
        <v>296709</v>
      </c>
      <c r="B211850" s="1" t="s">
        <v>211452</v>
      </c>
      <c r="C211850" s="1" t="s">
        <v>60</v>
      </c>
    </row>
    <row r="211851" spans="1:3" x14ac:dyDescent="0.2">
      <c r="A211851" s="1">
        <v>296710</v>
      </c>
      <c r="B211851" s="1" t="s">
        <v>211453</v>
      </c>
      <c r="C211851" s="1" t="s">
        <v>60</v>
      </c>
    </row>
    <row r="211852" spans="1:3" x14ac:dyDescent="0.2">
      <c r="A211852" s="1">
        <v>296711</v>
      </c>
      <c r="B211852" s="1" t="s">
        <v>211454</v>
      </c>
      <c r="C211852" s="1" t="s">
        <v>5</v>
      </c>
    </row>
    <row r="211853" spans="1:3" x14ac:dyDescent="0.2">
      <c r="A211853" s="1">
        <v>296712</v>
      </c>
      <c r="B211853" s="1" t="s">
        <v>211455</v>
      </c>
      <c r="C211853" s="1" t="s">
        <v>60</v>
      </c>
    </row>
    <row r="211854" spans="1:3" x14ac:dyDescent="0.2">
      <c r="A211854" s="1">
        <v>296713</v>
      </c>
      <c r="B211854" s="1" t="s">
        <v>211456</v>
      </c>
      <c r="C211854" s="1" t="s">
        <v>60</v>
      </c>
    </row>
    <row r="211855" spans="1:3" x14ac:dyDescent="0.2">
      <c r="A211855" s="1">
        <v>296714</v>
      </c>
      <c r="B211855" s="1" t="s">
        <v>211457</v>
      </c>
      <c r="C211855" s="1" t="s">
        <v>60</v>
      </c>
    </row>
    <row r="211856" spans="1:3" x14ac:dyDescent="0.2">
      <c r="A211856" s="1">
        <v>296715</v>
      </c>
      <c r="B211856" s="1" t="s">
        <v>211458</v>
      </c>
      <c r="C211856" s="1" t="s">
        <v>60</v>
      </c>
    </row>
    <row r="211857" spans="1:3" x14ac:dyDescent="0.2">
      <c r="A211857" s="1">
        <v>296716</v>
      </c>
      <c r="B211857" s="1" t="s">
        <v>211459</v>
      </c>
      <c r="C211857" s="1" t="s">
        <v>60</v>
      </c>
    </row>
    <row r="211858" spans="1:3" x14ac:dyDescent="0.2">
      <c r="A211858" s="1">
        <v>296717</v>
      </c>
      <c r="B211858" s="1" t="s">
        <v>211460</v>
      </c>
      <c r="C211858" s="1" t="s">
        <v>60</v>
      </c>
    </row>
    <row r="211859" spans="1:3" x14ac:dyDescent="0.2">
      <c r="A211859" s="1">
        <v>296721</v>
      </c>
      <c r="B211859" s="1" t="s">
        <v>211461</v>
      </c>
      <c r="C211859" s="1" t="s">
        <v>60</v>
      </c>
    </row>
    <row r="211860" spans="1:3" x14ac:dyDescent="0.2">
      <c r="A211860" s="1">
        <v>296747</v>
      </c>
      <c r="B211860" s="1" t="s">
        <v>211462</v>
      </c>
      <c r="C211860" s="1" t="s">
        <v>5</v>
      </c>
    </row>
    <row r="211861" spans="1:3" x14ac:dyDescent="0.2">
      <c r="A211861" s="1">
        <v>296775</v>
      </c>
      <c r="B211861" s="1" t="s">
        <v>211463</v>
      </c>
      <c r="C211861" s="1" t="s">
        <v>60</v>
      </c>
    </row>
    <row r="211862" spans="1:3" x14ac:dyDescent="0.2">
      <c r="A211862" s="1">
        <v>296776</v>
      </c>
      <c r="B211862" s="1" t="s">
        <v>211464</v>
      </c>
      <c r="C211862" s="1" t="s">
        <v>60</v>
      </c>
    </row>
    <row r="211863" spans="1:3" x14ac:dyDescent="0.2">
      <c r="A211863" s="1">
        <v>296777</v>
      </c>
      <c r="B211863" s="1" t="s">
        <v>211465</v>
      </c>
      <c r="C211863" s="1" t="s">
        <v>60</v>
      </c>
    </row>
    <row r="211864" spans="1:3" x14ac:dyDescent="0.2">
      <c r="A211864" s="1">
        <v>296778</v>
      </c>
      <c r="B211864" s="1" t="s">
        <v>211466</v>
      </c>
      <c r="C211864" s="1" t="s">
        <v>60</v>
      </c>
    </row>
    <row r="211865" spans="1:3" x14ac:dyDescent="0.2">
      <c r="A211865" s="1">
        <v>296779</v>
      </c>
      <c r="B211865" s="1" t="s">
        <v>211467</v>
      </c>
      <c r="C211865" s="1" t="s">
        <v>60</v>
      </c>
    </row>
    <row r="211866" spans="1:3" x14ac:dyDescent="0.2">
      <c r="A211866" s="1">
        <v>296780</v>
      </c>
      <c r="B211866" s="1" t="s">
        <v>211468</v>
      </c>
      <c r="C211866" s="1" t="s">
        <v>60</v>
      </c>
    </row>
    <row r="211867" spans="1:3" x14ac:dyDescent="0.2">
      <c r="A211867" s="1">
        <v>296781</v>
      </c>
      <c r="B211867" s="1" t="s">
        <v>211469</v>
      </c>
      <c r="C211867" s="1" t="s">
        <v>60</v>
      </c>
    </row>
    <row r="211868" spans="1:3" x14ac:dyDescent="0.2">
      <c r="A211868" s="1">
        <v>296782</v>
      </c>
      <c r="B211868" s="1" t="s">
        <v>211470</v>
      </c>
      <c r="C211868" s="1" t="s">
        <v>60</v>
      </c>
    </row>
    <row r="211869" spans="1:3" x14ac:dyDescent="0.2">
      <c r="A211869" s="1">
        <v>296783</v>
      </c>
      <c r="B211869" s="1" t="s">
        <v>211471</v>
      </c>
      <c r="C211869" s="1" t="s">
        <v>60</v>
      </c>
    </row>
    <row r="211870" spans="1:3" x14ac:dyDescent="0.2">
      <c r="A211870" s="1">
        <v>296784</v>
      </c>
      <c r="B211870" s="1" t="s">
        <v>211472</v>
      </c>
      <c r="C211870" s="1" t="s">
        <v>5</v>
      </c>
    </row>
    <row r="211871" spans="1:3" x14ac:dyDescent="0.2">
      <c r="A211871" s="1">
        <v>296785</v>
      </c>
      <c r="B211871" s="1" t="s">
        <v>211473</v>
      </c>
      <c r="C211871" s="1" t="s">
        <v>60</v>
      </c>
    </row>
    <row r="211872" spans="1:3" x14ac:dyDescent="0.2">
      <c r="A211872" s="1">
        <v>296786</v>
      </c>
      <c r="B211872" s="1" t="s">
        <v>211474</v>
      </c>
      <c r="C211872" s="1" t="s">
        <v>60</v>
      </c>
    </row>
    <row r="211873" spans="1:3" x14ac:dyDescent="0.2">
      <c r="A211873" s="1">
        <v>296787</v>
      </c>
      <c r="B211873" s="1" t="s">
        <v>211475</v>
      </c>
      <c r="C211873" s="1" t="s">
        <v>60</v>
      </c>
    </row>
    <row r="211874" spans="1:3" x14ac:dyDescent="0.2">
      <c r="A211874" s="1">
        <v>296788</v>
      </c>
      <c r="B211874" s="1" t="s">
        <v>211476</v>
      </c>
      <c r="C211874" s="1" t="s">
        <v>60</v>
      </c>
    </row>
    <row r="211875" spans="1:3" x14ac:dyDescent="0.2">
      <c r="A211875" s="1">
        <v>296789</v>
      </c>
      <c r="B211875" s="1" t="s">
        <v>211477</v>
      </c>
      <c r="C211875" s="1" t="s">
        <v>60</v>
      </c>
    </row>
    <row r="211876" spans="1:3" x14ac:dyDescent="0.2">
      <c r="A211876" s="1">
        <v>296790</v>
      </c>
      <c r="B211876" s="1" t="s">
        <v>211478</v>
      </c>
      <c r="C211876" s="1" t="s">
        <v>60</v>
      </c>
    </row>
    <row r="211877" spans="1:3" x14ac:dyDescent="0.2">
      <c r="A211877" s="1">
        <v>296791</v>
      </c>
      <c r="B211877" s="1" t="s">
        <v>211479</v>
      </c>
      <c r="C211877" s="1" t="s">
        <v>60</v>
      </c>
    </row>
    <row r="211878" spans="1:3" x14ac:dyDescent="0.2">
      <c r="A211878" s="1">
        <v>296792</v>
      </c>
      <c r="B211878" s="1" t="s">
        <v>211480</v>
      </c>
      <c r="C211878" s="1" t="s">
        <v>60</v>
      </c>
    </row>
    <row r="211879" spans="1:3" x14ac:dyDescent="0.2">
      <c r="A211879" s="1">
        <v>296793</v>
      </c>
      <c r="B211879" s="1" t="s">
        <v>211481</v>
      </c>
      <c r="C211879" s="1" t="s">
        <v>60</v>
      </c>
    </row>
    <row r="211880" spans="1:3" x14ac:dyDescent="0.2">
      <c r="A211880" s="1">
        <v>296794</v>
      </c>
      <c r="B211880" s="1" t="s">
        <v>211482</v>
      </c>
      <c r="C211880" s="1" t="s">
        <v>60</v>
      </c>
    </row>
    <row r="211881" spans="1:3" x14ac:dyDescent="0.2">
      <c r="A211881" s="1">
        <v>296795</v>
      </c>
      <c r="B211881" s="1" t="s">
        <v>211483</v>
      </c>
      <c r="C211881" s="1" t="s">
        <v>60</v>
      </c>
    </row>
    <row r="211882" spans="1:3" x14ac:dyDescent="0.2">
      <c r="A211882" s="1">
        <v>296796</v>
      </c>
      <c r="B211882" s="1" t="s">
        <v>211484</v>
      </c>
      <c r="C211882" s="1" t="s">
        <v>60</v>
      </c>
    </row>
    <row r="211883" spans="1:3" x14ac:dyDescent="0.2">
      <c r="A211883" s="1">
        <v>296797</v>
      </c>
      <c r="B211883" s="1" t="s">
        <v>211485</v>
      </c>
      <c r="C211883" s="1" t="s">
        <v>60</v>
      </c>
    </row>
    <row r="211884" spans="1:3" x14ac:dyDescent="0.2">
      <c r="A211884" s="1">
        <v>296798</v>
      </c>
      <c r="B211884" s="1" t="s">
        <v>211486</v>
      </c>
      <c r="C211884" s="1" t="s">
        <v>60</v>
      </c>
    </row>
    <row r="211885" spans="1:3" x14ac:dyDescent="0.2">
      <c r="A211885" s="1">
        <v>296799</v>
      </c>
      <c r="B211885" s="1" t="s">
        <v>211487</v>
      </c>
      <c r="C211885" s="1" t="s">
        <v>60</v>
      </c>
    </row>
    <row r="211886" spans="1:3" x14ac:dyDescent="0.2">
      <c r="A211886" s="1">
        <v>296800</v>
      </c>
      <c r="B211886" s="1" t="s">
        <v>211488</v>
      </c>
      <c r="C211886" s="1" t="s">
        <v>60</v>
      </c>
    </row>
    <row r="211887" spans="1:3" x14ac:dyDescent="0.2">
      <c r="A211887" s="1">
        <v>296801</v>
      </c>
      <c r="B211887" s="1" t="s">
        <v>211489</v>
      </c>
      <c r="C211887" s="1" t="s">
        <v>60</v>
      </c>
    </row>
    <row r="211888" spans="1:3" x14ac:dyDescent="0.2">
      <c r="A211888" s="1">
        <v>296802</v>
      </c>
      <c r="B211888" s="1" t="s">
        <v>211490</v>
      </c>
      <c r="C211888" s="1" t="s">
        <v>60</v>
      </c>
    </row>
    <row r="211889" spans="1:3" x14ac:dyDescent="0.2">
      <c r="A211889" s="1">
        <v>296803</v>
      </c>
      <c r="B211889" s="1" t="s">
        <v>211491</v>
      </c>
      <c r="C211889" s="1" t="s">
        <v>60</v>
      </c>
    </row>
    <row r="211890" spans="1:3" x14ac:dyDescent="0.2">
      <c r="A211890" s="1">
        <v>296804</v>
      </c>
      <c r="B211890" s="1" t="s">
        <v>211492</v>
      </c>
      <c r="C211890" s="1" t="s">
        <v>60</v>
      </c>
    </row>
    <row r="211891" spans="1:3" x14ac:dyDescent="0.2">
      <c r="A211891" s="1">
        <v>296805</v>
      </c>
      <c r="B211891" s="1" t="s">
        <v>211493</v>
      </c>
      <c r="C211891" s="1" t="s">
        <v>60</v>
      </c>
    </row>
    <row r="211892" spans="1:3" x14ac:dyDescent="0.2">
      <c r="A211892" s="1">
        <v>296806</v>
      </c>
      <c r="B211892" s="1" t="s">
        <v>211494</v>
      </c>
      <c r="C211892" s="1" t="s">
        <v>60</v>
      </c>
    </row>
    <row r="211893" spans="1:3" x14ac:dyDescent="0.2">
      <c r="A211893" s="1">
        <v>296807</v>
      </c>
      <c r="B211893" s="1" t="s">
        <v>211495</v>
      </c>
      <c r="C211893" s="1" t="s">
        <v>60</v>
      </c>
    </row>
    <row r="211894" spans="1:3" x14ac:dyDescent="0.2">
      <c r="A211894" s="1">
        <v>296808</v>
      </c>
      <c r="B211894" s="1" t="s">
        <v>211496</v>
      </c>
      <c r="C211894" s="1" t="s">
        <v>60</v>
      </c>
    </row>
    <row r="211895" spans="1:3" x14ac:dyDescent="0.2">
      <c r="A211895" s="1">
        <v>296809</v>
      </c>
      <c r="B211895" s="1" t="s">
        <v>211497</v>
      </c>
      <c r="C211895" s="1" t="s">
        <v>60</v>
      </c>
    </row>
    <row r="211896" spans="1:3" x14ac:dyDescent="0.2">
      <c r="A211896" s="1">
        <v>296810</v>
      </c>
      <c r="B211896" s="1" t="s">
        <v>211498</v>
      </c>
      <c r="C211896" s="1" t="s">
        <v>60</v>
      </c>
    </row>
    <row r="211897" spans="1:3" x14ac:dyDescent="0.2">
      <c r="A211897" s="1">
        <v>296811</v>
      </c>
      <c r="B211897" s="1" t="s">
        <v>211499</v>
      </c>
      <c r="C211897" s="1" t="s">
        <v>60</v>
      </c>
    </row>
    <row r="211898" spans="1:3" x14ac:dyDescent="0.2">
      <c r="A211898" s="1">
        <v>296812</v>
      </c>
      <c r="B211898" s="1" t="s">
        <v>211500</v>
      </c>
      <c r="C211898" s="1" t="s">
        <v>60</v>
      </c>
    </row>
    <row r="211899" spans="1:3" x14ac:dyDescent="0.2">
      <c r="A211899" s="1">
        <v>296813</v>
      </c>
      <c r="B211899" s="1" t="s">
        <v>211501</v>
      </c>
      <c r="C211899" s="1" t="s">
        <v>60</v>
      </c>
    </row>
    <row r="211900" spans="1:3" x14ac:dyDescent="0.2">
      <c r="A211900" s="1">
        <v>296814</v>
      </c>
      <c r="B211900" s="1" t="s">
        <v>211502</v>
      </c>
      <c r="C211900" s="1" t="s">
        <v>60</v>
      </c>
    </row>
    <row r="211901" spans="1:3" x14ac:dyDescent="0.2">
      <c r="A211901" s="1">
        <v>296815</v>
      </c>
      <c r="B211901" s="1" t="s">
        <v>211503</v>
      </c>
      <c r="C211901" s="1" t="s">
        <v>60</v>
      </c>
    </row>
    <row r="211902" spans="1:3" x14ac:dyDescent="0.2">
      <c r="A211902" s="1">
        <v>296816</v>
      </c>
      <c r="B211902" s="1" t="s">
        <v>211504</v>
      </c>
      <c r="C211902" s="1" t="s">
        <v>60</v>
      </c>
    </row>
    <row r="211903" spans="1:3" x14ac:dyDescent="0.2">
      <c r="A211903" s="1">
        <v>296817</v>
      </c>
      <c r="B211903" s="1" t="s">
        <v>211505</v>
      </c>
      <c r="C211903" s="1" t="s">
        <v>60</v>
      </c>
    </row>
    <row r="211904" spans="1:3" x14ac:dyDescent="0.2">
      <c r="A211904" s="1">
        <v>296818</v>
      </c>
      <c r="B211904" s="1" t="s">
        <v>211506</v>
      </c>
      <c r="C211904" s="1" t="s">
        <v>60</v>
      </c>
    </row>
    <row r="211905" spans="1:3" x14ac:dyDescent="0.2">
      <c r="A211905" s="1">
        <v>296819</v>
      </c>
      <c r="B211905" s="1" t="s">
        <v>211507</v>
      </c>
      <c r="C211905" s="1" t="s">
        <v>60</v>
      </c>
    </row>
    <row r="211906" spans="1:3" x14ac:dyDescent="0.2">
      <c r="A211906" s="1">
        <v>296820</v>
      </c>
      <c r="B211906" s="1" t="s">
        <v>211508</v>
      </c>
      <c r="C211906" s="1" t="s">
        <v>60</v>
      </c>
    </row>
    <row r="211907" spans="1:3" x14ac:dyDescent="0.2">
      <c r="A211907" s="1">
        <v>296821</v>
      </c>
      <c r="B211907" s="1" t="s">
        <v>211509</v>
      </c>
      <c r="C211907" s="1" t="s">
        <v>60</v>
      </c>
    </row>
    <row r="211908" spans="1:3" x14ac:dyDescent="0.2">
      <c r="A211908" s="1">
        <v>296822</v>
      </c>
      <c r="B211908" s="1" t="s">
        <v>211510</v>
      </c>
      <c r="C211908" s="1" t="s">
        <v>60</v>
      </c>
    </row>
    <row r="211909" spans="1:3" x14ac:dyDescent="0.2">
      <c r="A211909" s="1">
        <v>296823</v>
      </c>
      <c r="B211909" s="1" t="s">
        <v>211511</v>
      </c>
      <c r="C211909" s="1" t="s">
        <v>60</v>
      </c>
    </row>
    <row r="211910" spans="1:3" x14ac:dyDescent="0.2">
      <c r="A211910" s="1">
        <v>296824</v>
      </c>
      <c r="B211910" s="1" t="s">
        <v>211512</v>
      </c>
      <c r="C211910" s="1" t="s">
        <v>60</v>
      </c>
    </row>
    <row r="211911" spans="1:3" x14ac:dyDescent="0.2">
      <c r="A211911" s="1">
        <v>296825</v>
      </c>
      <c r="B211911" s="1" t="s">
        <v>211513</v>
      </c>
      <c r="C211911" s="1" t="s">
        <v>5</v>
      </c>
    </row>
    <row r="211912" spans="1:3" x14ac:dyDescent="0.2">
      <c r="A211912" s="1">
        <v>296826</v>
      </c>
      <c r="B211912" s="1" t="s">
        <v>211514</v>
      </c>
      <c r="C211912" s="1" t="s">
        <v>60</v>
      </c>
    </row>
    <row r="211913" spans="1:3" x14ac:dyDescent="0.2">
      <c r="A211913" s="1">
        <v>296827</v>
      </c>
      <c r="B211913" s="1" t="s">
        <v>211515</v>
      </c>
      <c r="C211913" s="1" t="s">
        <v>60</v>
      </c>
    </row>
    <row r="211914" spans="1:3" x14ac:dyDescent="0.2">
      <c r="A211914" s="1">
        <v>296828</v>
      </c>
      <c r="B211914" s="1" t="s">
        <v>211516</v>
      </c>
      <c r="C211914" s="1" t="s">
        <v>60</v>
      </c>
    </row>
    <row r="211915" spans="1:3" x14ac:dyDescent="0.2">
      <c r="A211915" s="1">
        <v>296829</v>
      </c>
      <c r="B211915" s="1" t="s">
        <v>211517</v>
      </c>
      <c r="C211915" s="1" t="s">
        <v>60</v>
      </c>
    </row>
    <row r="211916" spans="1:3" x14ac:dyDescent="0.2">
      <c r="A211916" s="1">
        <v>296830</v>
      </c>
      <c r="B211916" s="1" t="s">
        <v>211518</v>
      </c>
      <c r="C211916" s="1" t="s">
        <v>60</v>
      </c>
    </row>
    <row r="211917" spans="1:3" x14ac:dyDescent="0.2">
      <c r="A211917" s="1">
        <v>296831</v>
      </c>
      <c r="B211917" s="1" t="s">
        <v>211519</v>
      </c>
      <c r="C211917" s="1" t="s">
        <v>60</v>
      </c>
    </row>
    <row r="211918" spans="1:3" x14ac:dyDescent="0.2">
      <c r="A211918" s="1">
        <v>296832</v>
      </c>
      <c r="B211918" s="1" t="s">
        <v>211520</v>
      </c>
      <c r="C211918" s="1" t="s">
        <v>60</v>
      </c>
    </row>
    <row r="211919" spans="1:3" x14ac:dyDescent="0.2">
      <c r="A211919" s="1">
        <v>296833</v>
      </c>
      <c r="B211919" s="1" t="s">
        <v>211521</v>
      </c>
      <c r="C211919" s="1" t="s">
        <v>60</v>
      </c>
    </row>
    <row r="211920" spans="1:3" x14ac:dyDescent="0.2">
      <c r="A211920" s="1">
        <v>296834</v>
      </c>
      <c r="B211920" s="1" t="s">
        <v>211522</v>
      </c>
      <c r="C211920" s="1" t="s">
        <v>60</v>
      </c>
    </row>
    <row r="211921" spans="1:3" x14ac:dyDescent="0.2">
      <c r="A211921" s="1">
        <v>296836</v>
      </c>
      <c r="B211921" s="1" t="s">
        <v>211523</v>
      </c>
      <c r="C211921" s="1" t="s">
        <v>60</v>
      </c>
    </row>
    <row r="211922" spans="1:3" x14ac:dyDescent="0.2">
      <c r="A211922" s="1">
        <v>296837</v>
      </c>
      <c r="B211922" s="1" t="s">
        <v>211524</v>
      </c>
      <c r="C211922" s="1" t="s">
        <v>60</v>
      </c>
    </row>
    <row r="211923" spans="1:3" x14ac:dyDescent="0.2">
      <c r="A211923" s="1">
        <v>296841</v>
      </c>
      <c r="B211923" s="1" t="s">
        <v>211525</v>
      </c>
      <c r="C211923" s="1" t="s">
        <v>5</v>
      </c>
    </row>
    <row r="211924" spans="1:3" x14ac:dyDescent="0.2">
      <c r="A211924" s="1">
        <v>296842</v>
      </c>
      <c r="B211924" s="1" t="s">
        <v>211526</v>
      </c>
      <c r="C211924" s="1" t="s">
        <v>60</v>
      </c>
    </row>
    <row r="211925" spans="1:3" x14ac:dyDescent="0.2">
      <c r="A211925" s="1">
        <v>296843</v>
      </c>
      <c r="B211925" s="1" t="s">
        <v>211527</v>
      </c>
      <c r="C211925" s="1" t="s">
        <v>60</v>
      </c>
    </row>
    <row r="211926" spans="1:3" x14ac:dyDescent="0.2">
      <c r="A211926" s="1">
        <v>296844</v>
      </c>
      <c r="B211926" s="1" t="s">
        <v>211528</v>
      </c>
      <c r="C211926" s="1" t="s">
        <v>60</v>
      </c>
    </row>
    <row r="211927" spans="1:3" x14ac:dyDescent="0.2">
      <c r="A211927" s="1">
        <v>296845</v>
      </c>
      <c r="B211927" s="1" t="s">
        <v>211529</v>
      </c>
      <c r="C211927" s="1" t="s">
        <v>60</v>
      </c>
    </row>
    <row r="211928" spans="1:3" x14ac:dyDescent="0.2">
      <c r="A211928" s="1">
        <v>296846</v>
      </c>
      <c r="B211928" s="1" t="s">
        <v>211530</v>
      </c>
      <c r="C211928" s="1" t="s">
        <v>60</v>
      </c>
    </row>
    <row r="211929" spans="1:3" x14ac:dyDescent="0.2">
      <c r="A211929" s="1">
        <v>296847</v>
      </c>
      <c r="B211929" s="1" t="s">
        <v>211531</v>
      </c>
      <c r="C211929" s="1" t="s">
        <v>60</v>
      </c>
    </row>
    <row r="211930" spans="1:3" x14ac:dyDescent="0.2">
      <c r="A211930" s="1">
        <v>296848</v>
      </c>
      <c r="B211930" s="1" t="s">
        <v>211532</v>
      </c>
      <c r="C211930" s="1" t="s">
        <v>60</v>
      </c>
    </row>
    <row r="211931" spans="1:3" x14ac:dyDescent="0.2">
      <c r="A211931" s="1">
        <v>296849</v>
      </c>
      <c r="B211931" s="1" t="s">
        <v>211533</v>
      </c>
      <c r="C211931" s="1" t="s">
        <v>60</v>
      </c>
    </row>
    <row r="211932" spans="1:3" x14ac:dyDescent="0.2">
      <c r="A211932" s="1">
        <v>296850</v>
      </c>
      <c r="B211932" s="1" t="s">
        <v>211534</v>
      </c>
      <c r="C211932" s="1" t="s">
        <v>60</v>
      </c>
    </row>
    <row r="211933" spans="1:3" x14ac:dyDescent="0.2">
      <c r="A211933" s="1">
        <v>296851</v>
      </c>
      <c r="B211933" s="1" t="s">
        <v>211535</v>
      </c>
      <c r="C211933" s="1" t="s">
        <v>60</v>
      </c>
    </row>
    <row r="211934" spans="1:3" x14ac:dyDescent="0.2">
      <c r="A211934" s="1">
        <v>296852</v>
      </c>
      <c r="B211934" s="1" t="s">
        <v>211536</v>
      </c>
      <c r="C211934" s="1" t="s">
        <v>60</v>
      </c>
    </row>
    <row r="211935" spans="1:3" x14ac:dyDescent="0.2">
      <c r="A211935" s="1">
        <v>296853</v>
      </c>
      <c r="B211935" s="1" t="s">
        <v>211537</v>
      </c>
      <c r="C211935" s="1" t="s">
        <v>60</v>
      </c>
    </row>
    <row r="211936" spans="1:3" x14ac:dyDescent="0.2">
      <c r="A211936" s="1">
        <v>296854</v>
      </c>
      <c r="B211936" s="1" t="s">
        <v>211538</v>
      </c>
      <c r="C211936" s="1" t="s">
        <v>60</v>
      </c>
    </row>
    <row r="211937" spans="1:3" x14ac:dyDescent="0.2">
      <c r="A211937" s="1">
        <v>296855</v>
      </c>
      <c r="B211937" s="1" t="s">
        <v>211539</v>
      </c>
      <c r="C211937" s="1" t="s">
        <v>60</v>
      </c>
    </row>
    <row r="211938" spans="1:3" x14ac:dyDescent="0.2">
      <c r="A211938" s="1">
        <v>296856</v>
      </c>
      <c r="B211938" s="1" t="s">
        <v>211540</v>
      </c>
      <c r="C211938" s="1" t="s">
        <v>60</v>
      </c>
    </row>
    <row r="211939" spans="1:3" x14ac:dyDescent="0.2">
      <c r="A211939" s="1">
        <v>296857</v>
      </c>
      <c r="B211939" s="1" t="s">
        <v>211541</v>
      </c>
      <c r="C211939" s="1" t="s">
        <v>60</v>
      </c>
    </row>
    <row r="211940" spans="1:3" x14ac:dyDescent="0.2">
      <c r="A211940" s="1">
        <v>296861</v>
      </c>
      <c r="B211940" s="1" t="s">
        <v>211542</v>
      </c>
      <c r="C211940" s="1" t="s">
        <v>5</v>
      </c>
    </row>
    <row r="211941" spans="1:3" x14ac:dyDescent="0.2">
      <c r="A211941" s="1">
        <v>296862</v>
      </c>
      <c r="B211941" s="1" t="s">
        <v>211543</v>
      </c>
      <c r="C211941" s="1" t="s">
        <v>5</v>
      </c>
    </row>
    <row r="211942" spans="1:3" x14ac:dyDescent="0.2">
      <c r="A211942" s="1">
        <v>296863</v>
      </c>
      <c r="B211942" s="1" t="s">
        <v>211544</v>
      </c>
      <c r="C211942" s="1" t="s">
        <v>5</v>
      </c>
    </row>
    <row r="211943" spans="1:3" x14ac:dyDescent="0.2">
      <c r="A211943" s="1">
        <v>296864</v>
      </c>
      <c r="B211943" s="1" t="s">
        <v>211545</v>
      </c>
      <c r="C211943" s="1" t="s">
        <v>5</v>
      </c>
    </row>
    <row r="211944" spans="1:3" x14ac:dyDescent="0.2">
      <c r="A211944" s="1">
        <v>296865</v>
      </c>
      <c r="B211944" s="1" t="s">
        <v>211546</v>
      </c>
      <c r="C211944" s="1" t="s">
        <v>60</v>
      </c>
    </row>
    <row r="211945" spans="1:3" x14ac:dyDescent="0.2">
      <c r="A211945" s="1">
        <v>296866</v>
      </c>
      <c r="B211945" s="1" t="s">
        <v>211547</v>
      </c>
      <c r="C211945" s="1" t="s">
        <v>5</v>
      </c>
    </row>
    <row r="211946" spans="1:3" x14ac:dyDescent="0.2">
      <c r="A211946" s="1">
        <v>296867</v>
      </c>
      <c r="B211946" s="1" t="s">
        <v>211548</v>
      </c>
      <c r="C211946" s="1" t="s">
        <v>5</v>
      </c>
    </row>
    <row r="211947" spans="1:3" x14ac:dyDescent="0.2">
      <c r="A211947" s="1">
        <v>296871</v>
      </c>
      <c r="B211947" s="1" t="s">
        <v>211549</v>
      </c>
      <c r="C211947" s="1" t="s">
        <v>5</v>
      </c>
    </row>
    <row r="211948" spans="1:3" x14ac:dyDescent="0.2">
      <c r="A211948" s="1">
        <v>296872</v>
      </c>
      <c r="B211948" s="1" t="s">
        <v>211550</v>
      </c>
      <c r="C211948" s="1" t="s">
        <v>5</v>
      </c>
    </row>
    <row r="211949" spans="1:3" x14ac:dyDescent="0.2">
      <c r="A211949" s="1">
        <v>296873</v>
      </c>
      <c r="B211949" s="1" t="s">
        <v>211551</v>
      </c>
      <c r="C211949" s="1" t="s">
        <v>5</v>
      </c>
    </row>
    <row r="211950" spans="1:3" x14ac:dyDescent="0.2">
      <c r="A211950" s="1">
        <v>296876</v>
      </c>
      <c r="B211950" s="1" t="s">
        <v>211552</v>
      </c>
      <c r="C211950" s="1" t="s">
        <v>5</v>
      </c>
    </row>
    <row r="211951" spans="1:3" x14ac:dyDescent="0.2">
      <c r="A211951" s="1">
        <v>296877</v>
      </c>
      <c r="B211951" s="1" t="s">
        <v>211553</v>
      </c>
      <c r="C211951" s="1" t="s">
        <v>60</v>
      </c>
    </row>
    <row r="211952" spans="1:3" x14ac:dyDescent="0.2">
      <c r="A211952" s="1">
        <v>296878</v>
      </c>
      <c r="B211952" s="1" t="s">
        <v>211554</v>
      </c>
      <c r="C211952" s="1" t="s">
        <v>60</v>
      </c>
    </row>
    <row r="211953" spans="1:3" x14ac:dyDescent="0.2">
      <c r="A211953" s="1">
        <v>296879</v>
      </c>
      <c r="B211953" s="1" t="s">
        <v>211555</v>
      </c>
      <c r="C211953" s="1" t="s">
        <v>60</v>
      </c>
    </row>
    <row r="211954" spans="1:3" x14ac:dyDescent="0.2">
      <c r="A211954" s="1">
        <v>296880</v>
      </c>
      <c r="B211954" s="1" t="s">
        <v>211556</v>
      </c>
      <c r="C211954" s="1" t="s">
        <v>60</v>
      </c>
    </row>
    <row r="211955" spans="1:3" x14ac:dyDescent="0.2">
      <c r="A211955" s="1">
        <v>296881</v>
      </c>
      <c r="B211955" s="1" t="s">
        <v>211557</v>
      </c>
      <c r="C211955" s="1" t="s">
        <v>60</v>
      </c>
    </row>
    <row r="211956" spans="1:3" x14ac:dyDescent="0.2">
      <c r="A211956" s="1">
        <v>296882</v>
      </c>
      <c r="B211956" s="1" t="s">
        <v>211558</v>
      </c>
      <c r="C211956" s="1" t="s">
        <v>60</v>
      </c>
    </row>
    <row r="211957" spans="1:3" x14ac:dyDescent="0.2">
      <c r="A211957" s="1">
        <v>296883</v>
      </c>
      <c r="B211957" s="1" t="s">
        <v>211559</v>
      </c>
      <c r="C211957" s="1" t="s">
        <v>60</v>
      </c>
    </row>
    <row r="211958" spans="1:3" x14ac:dyDescent="0.2">
      <c r="A211958" s="1">
        <v>296884</v>
      </c>
      <c r="B211958" s="1" t="s">
        <v>211560</v>
      </c>
      <c r="C211958" s="1" t="s">
        <v>5</v>
      </c>
    </row>
    <row r="211959" spans="1:3" x14ac:dyDescent="0.2">
      <c r="A211959" s="1">
        <v>296885</v>
      </c>
      <c r="B211959" s="1" t="s">
        <v>211561</v>
      </c>
      <c r="C211959" s="1" t="s">
        <v>60</v>
      </c>
    </row>
    <row r="211960" spans="1:3" x14ac:dyDescent="0.2">
      <c r="A211960" s="1">
        <v>296886</v>
      </c>
      <c r="B211960" s="1" t="s">
        <v>211562</v>
      </c>
      <c r="C211960" s="1" t="s">
        <v>60</v>
      </c>
    </row>
    <row r="211961" spans="1:3" x14ac:dyDescent="0.2">
      <c r="A211961" s="1">
        <v>296887</v>
      </c>
      <c r="B211961" s="1" t="s">
        <v>211563</v>
      </c>
      <c r="C211961" s="1" t="s">
        <v>60</v>
      </c>
    </row>
    <row r="211962" spans="1:3" x14ac:dyDescent="0.2">
      <c r="A211962" s="1">
        <v>297032</v>
      </c>
      <c r="B211962" s="1" t="s">
        <v>211564</v>
      </c>
      <c r="C211962" s="1" t="s">
        <v>5</v>
      </c>
    </row>
    <row r="211963" spans="1:3" x14ac:dyDescent="0.2">
      <c r="A211963" s="1">
        <v>297033</v>
      </c>
      <c r="B211963" s="1" t="s">
        <v>211565</v>
      </c>
      <c r="C211963" s="1" t="s">
        <v>5</v>
      </c>
    </row>
    <row r="211964" spans="1:3" x14ac:dyDescent="0.2">
      <c r="A211964" s="1">
        <v>297035</v>
      </c>
      <c r="B211964" s="1" t="s">
        <v>211566</v>
      </c>
      <c r="C211964" s="1" t="s">
        <v>5</v>
      </c>
    </row>
    <row r="211965" spans="1:3" x14ac:dyDescent="0.2">
      <c r="A211965" s="1">
        <v>297036</v>
      </c>
      <c r="B211965" s="1" t="s">
        <v>211567</v>
      </c>
      <c r="C211965" s="1" t="s">
        <v>5</v>
      </c>
    </row>
    <row r="211966" spans="1:3" x14ac:dyDescent="0.2">
      <c r="A211966" s="1">
        <v>297037</v>
      </c>
      <c r="B211966" s="1" t="s">
        <v>211568</v>
      </c>
      <c r="C211966" s="1" t="s">
        <v>5</v>
      </c>
    </row>
    <row r="211967" spans="1:3" x14ac:dyDescent="0.2">
      <c r="A211967" s="1">
        <v>297038</v>
      </c>
      <c r="B211967" s="1" t="s">
        <v>211569</v>
      </c>
      <c r="C211967" s="1" t="s">
        <v>5</v>
      </c>
    </row>
    <row r="211968" spans="1:3" x14ac:dyDescent="0.2">
      <c r="A211968" s="1">
        <v>297039</v>
      </c>
      <c r="B211968" s="1" t="s">
        <v>211570</v>
      </c>
      <c r="C211968" s="1" t="s">
        <v>5</v>
      </c>
    </row>
    <row r="211969" spans="1:3" x14ac:dyDescent="0.2">
      <c r="A211969" s="1">
        <v>297040</v>
      </c>
      <c r="B211969" s="1" t="s">
        <v>211571</v>
      </c>
      <c r="C211969" s="1" t="s">
        <v>5</v>
      </c>
    </row>
    <row r="211970" spans="1:3" x14ac:dyDescent="0.2">
      <c r="A211970" s="1">
        <v>297041</v>
      </c>
      <c r="B211970" s="1" t="s">
        <v>211572</v>
      </c>
      <c r="C211970" s="1" t="s">
        <v>5</v>
      </c>
    </row>
    <row r="211971" spans="1:3" x14ac:dyDescent="0.2">
      <c r="A211971" s="1">
        <v>297042</v>
      </c>
      <c r="B211971" s="1" t="s">
        <v>211573</v>
      </c>
      <c r="C211971" s="1" t="s">
        <v>60</v>
      </c>
    </row>
    <row r="211972" spans="1:3" x14ac:dyDescent="0.2">
      <c r="A211972" s="1">
        <v>297043</v>
      </c>
      <c r="B211972" s="1" t="s">
        <v>211574</v>
      </c>
      <c r="C211972" s="1" t="s">
        <v>60</v>
      </c>
    </row>
    <row r="211973" spans="1:3" x14ac:dyDescent="0.2">
      <c r="A211973" s="1">
        <v>297044</v>
      </c>
      <c r="B211973" s="1" t="s">
        <v>211575</v>
      </c>
      <c r="C211973" s="1" t="s">
        <v>60</v>
      </c>
    </row>
    <row r="211974" spans="1:3" x14ac:dyDescent="0.2">
      <c r="A211974" s="1">
        <v>297045</v>
      </c>
      <c r="B211974" s="1" t="s">
        <v>211576</v>
      </c>
      <c r="C211974" s="1" t="s">
        <v>60</v>
      </c>
    </row>
    <row r="211975" spans="1:3" x14ac:dyDescent="0.2">
      <c r="A211975" s="1">
        <v>297046</v>
      </c>
      <c r="B211975" s="1" t="s">
        <v>211577</v>
      </c>
      <c r="C211975" s="1" t="s">
        <v>60</v>
      </c>
    </row>
    <row r="211976" spans="1:3" x14ac:dyDescent="0.2">
      <c r="A211976" s="1">
        <v>297047</v>
      </c>
      <c r="B211976" s="1" t="s">
        <v>211578</v>
      </c>
      <c r="C211976" s="1" t="s">
        <v>60</v>
      </c>
    </row>
    <row r="211977" spans="1:3" x14ac:dyDescent="0.2">
      <c r="A211977" s="1">
        <v>297048</v>
      </c>
      <c r="B211977" s="1" t="s">
        <v>211579</v>
      </c>
      <c r="C211977" s="1" t="s">
        <v>60</v>
      </c>
    </row>
    <row r="211978" spans="1:3" x14ac:dyDescent="0.2">
      <c r="A211978" s="1">
        <v>297049</v>
      </c>
      <c r="B211978" s="1" t="s">
        <v>211580</v>
      </c>
      <c r="C211978" s="1" t="s">
        <v>60</v>
      </c>
    </row>
    <row r="211979" spans="1:3" x14ac:dyDescent="0.2">
      <c r="A211979" s="1">
        <v>297050</v>
      </c>
      <c r="B211979" s="1" t="s">
        <v>211581</v>
      </c>
      <c r="C211979" s="1" t="s">
        <v>60</v>
      </c>
    </row>
    <row r="211980" spans="1:3" x14ac:dyDescent="0.2">
      <c r="A211980" s="1">
        <v>297051</v>
      </c>
      <c r="B211980" s="1" t="s">
        <v>211582</v>
      </c>
      <c r="C211980" s="1" t="s">
        <v>60</v>
      </c>
    </row>
    <row r="211981" spans="1:3" x14ac:dyDescent="0.2">
      <c r="A211981" s="1">
        <v>297052</v>
      </c>
      <c r="B211981" s="1" t="s">
        <v>211583</v>
      </c>
      <c r="C211981" s="1" t="s">
        <v>60</v>
      </c>
    </row>
    <row r="211982" spans="1:3" x14ac:dyDescent="0.2">
      <c r="A211982" s="1">
        <v>297054</v>
      </c>
      <c r="B211982" s="1" t="s">
        <v>211584</v>
      </c>
      <c r="C211982" s="1" t="s">
        <v>5</v>
      </c>
    </row>
    <row r="211983" spans="1:3" x14ac:dyDescent="0.2">
      <c r="A211983" s="1">
        <v>297055</v>
      </c>
      <c r="B211983" s="1" t="s">
        <v>211585</v>
      </c>
      <c r="C211983" s="1" t="s">
        <v>60</v>
      </c>
    </row>
    <row r="211984" spans="1:3" x14ac:dyDescent="0.2">
      <c r="A211984" s="1">
        <v>297057</v>
      </c>
      <c r="B211984" s="1" t="s">
        <v>211586</v>
      </c>
      <c r="C211984" s="1" t="s">
        <v>60</v>
      </c>
    </row>
    <row r="211985" spans="1:3" x14ac:dyDescent="0.2">
      <c r="A211985" s="1">
        <v>297058</v>
      </c>
      <c r="B211985" s="1" t="s">
        <v>211587</v>
      </c>
      <c r="C211985" s="1" t="s">
        <v>60</v>
      </c>
    </row>
    <row r="211986" spans="1:3" x14ac:dyDescent="0.2">
      <c r="A211986" s="1">
        <v>297059</v>
      </c>
      <c r="B211986" s="1" t="s">
        <v>211588</v>
      </c>
      <c r="C211986" s="1" t="s">
        <v>5</v>
      </c>
    </row>
    <row r="211987" spans="1:3" x14ac:dyDescent="0.2">
      <c r="A211987" s="1">
        <v>297060</v>
      </c>
      <c r="B211987" s="1" t="s">
        <v>211589</v>
      </c>
      <c r="C211987" s="1" t="s">
        <v>5</v>
      </c>
    </row>
    <row r="211988" spans="1:3" x14ac:dyDescent="0.2">
      <c r="A211988" s="1">
        <v>297061</v>
      </c>
      <c r="B211988" s="1" t="s">
        <v>211590</v>
      </c>
      <c r="C211988" s="1" t="s">
        <v>5</v>
      </c>
    </row>
    <row r="211989" spans="1:3" x14ac:dyDescent="0.2">
      <c r="A211989" s="1">
        <v>297064</v>
      </c>
      <c r="B211989" s="1" t="s">
        <v>211591</v>
      </c>
      <c r="C211989" s="1" t="s">
        <v>60</v>
      </c>
    </row>
    <row r="211990" spans="1:3" x14ac:dyDescent="0.2">
      <c r="A211990" s="1">
        <v>297065</v>
      </c>
      <c r="B211990" s="1" t="s">
        <v>211592</v>
      </c>
      <c r="C211990" s="1" t="s">
        <v>60</v>
      </c>
    </row>
    <row r="211991" spans="1:3" x14ac:dyDescent="0.2">
      <c r="A211991" s="1">
        <v>297066</v>
      </c>
      <c r="B211991" s="1" t="s">
        <v>211593</v>
      </c>
      <c r="C211991" s="1" t="s">
        <v>5</v>
      </c>
    </row>
    <row r="211992" spans="1:3" x14ac:dyDescent="0.2">
      <c r="A211992" s="1">
        <v>297067</v>
      </c>
      <c r="B211992" s="1" t="s">
        <v>211594</v>
      </c>
      <c r="C211992" s="1" t="s">
        <v>60</v>
      </c>
    </row>
    <row r="211993" spans="1:3" x14ac:dyDescent="0.2">
      <c r="A211993" s="1">
        <v>297068</v>
      </c>
      <c r="B211993" s="1" t="s">
        <v>211595</v>
      </c>
      <c r="C211993" s="1" t="s">
        <v>60</v>
      </c>
    </row>
    <row r="211994" spans="1:3" x14ac:dyDescent="0.2">
      <c r="A211994" s="1">
        <v>297069</v>
      </c>
      <c r="B211994" s="1" t="s">
        <v>211596</v>
      </c>
      <c r="C211994" s="1" t="s">
        <v>60</v>
      </c>
    </row>
    <row r="211995" spans="1:3" x14ac:dyDescent="0.2">
      <c r="A211995" s="1">
        <v>297070</v>
      </c>
      <c r="B211995" s="1" t="s">
        <v>211597</v>
      </c>
      <c r="C211995" s="1" t="s">
        <v>5</v>
      </c>
    </row>
    <row r="211996" spans="1:3" x14ac:dyDescent="0.2">
      <c r="A211996" s="1">
        <v>297071</v>
      </c>
      <c r="B211996" s="1" t="s">
        <v>211598</v>
      </c>
      <c r="C211996" s="1" t="s">
        <v>60</v>
      </c>
    </row>
    <row r="211997" spans="1:3" x14ac:dyDescent="0.2">
      <c r="A211997" s="1">
        <v>297072</v>
      </c>
      <c r="B211997" s="1" t="s">
        <v>211599</v>
      </c>
      <c r="C211997" s="1" t="s">
        <v>5</v>
      </c>
    </row>
    <row r="211998" spans="1:3" x14ac:dyDescent="0.2">
      <c r="A211998" s="1">
        <v>297073</v>
      </c>
      <c r="B211998" s="1" t="s">
        <v>211600</v>
      </c>
      <c r="C211998" s="1" t="s">
        <v>60</v>
      </c>
    </row>
    <row r="211999" spans="1:3" x14ac:dyDescent="0.2">
      <c r="A211999" s="1">
        <v>297074</v>
      </c>
      <c r="B211999" s="1" t="s">
        <v>211601</v>
      </c>
      <c r="C211999" s="1" t="s">
        <v>60</v>
      </c>
    </row>
    <row r="212000" spans="1:3" x14ac:dyDescent="0.2">
      <c r="A212000" s="1">
        <v>297075</v>
      </c>
      <c r="B212000" s="1" t="s">
        <v>211602</v>
      </c>
      <c r="C212000" s="1" t="s">
        <v>60</v>
      </c>
    </row>
    <row r="212001" spans="1:3" x14ac:dyDescent="0.2">
      <c r="A212001" s="1">
        <v>297076</v>
      </c>
      <c r="B212001" s="1" t="s">
        <v>211603</v>
      </c>
      <c r="C212001" s="1" t="s">
        <v>60</v>
      </c>
    </row>
    <row r="212002" spans="1:3" x14ac:dyDescent="0.2">
      <c r="A212002" s="1">
        <v>297077</v>
      </c>
      <c r="B212002" s="1" t="s">
        <v>211604</v>
      </c>
      <c r="C212002" s="1" t="s">
        <v>60</v>
      </c>
    </row>
    <row r="212003" spans="1:3" x14ac:dyDescent="0.2">
      <c r="A212003" s="1">
        <v>297078</v>
      </c>
      <c r="B212003" s="1" t="s">
        <v>211605</v>
      </c>
      <c r="C212003" s="1" t="s">
        <v>60</v>
      </c>
    </row>
    <row r="212004" spans="1:3" x14ac:dyDescent="0.2">
      <c r="A212004" s="1">
        <v>297079</v>
      </c>
      <c r="B212004" s="1" t="s">
        <v>211606</v>
      </c>
      <c r="C212004" s="1" t="s">
        <v>60</v>
      </c>
    </row>
    <row r="212005" spans="1:3" x14ac:dyDescent="0.2">
      <c r="A212005" s="1">
        <v>297080</v>
      </c>
      <c r="B212005" s="1" t="s">
        <v>211607</v>
      </c>
      <c r="C212005" s="1" t="s">
        <v>60</v>
      </c>
    </row>
    <row r="212006" spans="1:3" x14ac:dyDescent="0.2">
      <c r="A212006" s="1">
        <v>297081</v>
      </c>
      <c r="B212006" s="1" t="s">
        <v>211608</v>
      </c>
      <c r="C212006" s="1" t="s">
        <v>60</v>
      </c>
    </row>
    <row r="212007" spans="1:3" x14ac:dyDescent="0.2">
      <c r="A212007" s="1">
        <v>297082</v>
      </c>
      <c r="B212007" s="1" t="s">
        <v>211609</v>
      </c>
      <c r="C212007" s="1" t="s">
        <v>5</v>
      </c>
    </row>
    <row r="212008" spans="1:3" x14ac:dyDescent="0.2">
      <c r="A212008" s="1">
        <v>297084</v>
      </c>
      <c r="B212008" s="1" t="s">
        <v>211610</v>
      </c>
      <c r="C212008" s="1" t="s">
        <v>5</v>
      </c>
    </row>
    <row r="212009" spans="1:3" x14ac:dyDescent="0.2">
      <c r="A212009" s="1">
        <v>297085</v>
      </c>
      <c r="B212009" s="1" t="s">
        <v>211611</v>
      </c>
      <c r="C212009" s="1" t="s">
        <v>60</v>
      </c>
    </row>
    <row r="212010" spans="1:3" x14ac:dyDescent="0.2">
      <c r="A212010" s="1">
        <v>297086</v>
      </c>
      <c r="B212010" s="1" t="s">
        <v>211612</v>
      </c>
      <c r="C212010" s="1" t="s">
        <v>5</v>
      </c>
    </row>
    <row r="212011" spans="1:3" x14ac:dyDescent="0.2">
      <c r="A212011" s="1">
        <v>297087</v>
      </c>
      <c r="B212011" s="1" t="s">
        <v>211613</v>
      </c>
      <c r="C212011" s="1" t="s">
        <v>5</v>
      </c>
    </row>
    <row r="212012" spans="1:3" x14ac:dyDescent="0.2">
      <c r="A212012" s="1">
        <v>297088</v>
      </c>
      <c r="B212012" s="1" t="s">
        <v>211614</v>
      </c>
      <c r="C212012" s="1" t="s">
        <v>60</v>
      </c>
    </row>
    <row r="212013" spans="1:3" x14ac:dyDescent="0.2">
      <c r="A212013" s="1">
        <v>297089</v>
      </c>
      <c r="B212013" s="1" t="s">
        <v>211615</v>
      </c>
      <c r="C212013" s="1" t="s">
        <v>60</v>
      </c>
    </row>
    <row r="212014" spans="1:3" x14ac:dyDescent="0.2">
      <c r="A212014" s="1">
        <v>297090</v>
      </c>
      <c r="B212014" s="1" t="s">
        <v>211616</v>
      </c>
      <c r="C212014" s="1" t="s">
        <v>60</v>
      </c>
    </row>
    <row r="212015" spans="1:3" x14ac:dyDescent="0.2">
      <c r="A212015" s="1">
        <v>297091</v>
      </c>
      <c r="B212015" s="1" t="s">
        <v>211617</v>
      </c>
      <c r="C212015" s="1" t="s">
        <v>60</v>
      </c>
    </row>
    <row r="212016" spans="1:3" x14ac:dyDescent="0.2">
      <c r="A212016" s="1">
        <v>297092</v>
      </c>
      <c r="B212016" s="1" t="s">
        <v>211618</v>
      </c>
      <c r="C212016" s="1" t="s">
        <v>60</v>
      </c>
    </row>
    <row r="212017" spans="1:3" x14ac:dyDescent="0.2">
      <c r="A212017" s="1">
        <v>297093</v>
      </c>
      <c r="B212017" s="1" t="s">
        <v>211619</v>
      </c>
      <c r="C212017" s="1" t="s">
        <v>60</v>
      </c>
    </row>
    <row r="212018" spans="1:3" x14ac:dyDescent="0.2">
      <c r="A212018" s="1">
        <v>297094</v>
      </c>
      <c r="B212018" s="1" t="s">
        <v>211620</v>
      </c>
      <c r="C212018" s="1" t="s">
        <v>5</v>
      </c>
    </row>
    <row r="212019" spans="1:3" x14ac:dyDescent="0.2">
      <c r="A212019" s="1">
        <v>297097</v>
      </c>
      <c r="B212019" s="1" t="s">
        <v>211621</v>
      </c>
      <c r="C212019" s="1" t="s">
        <v>5</v>
      </c>
    </row>
    <row r="212020" spans="1:3" x14ac:dyDescent="0.2">
      <c r="A212020" s="1">
        <v>297098</v>
      </c>
      <c r="B212020" s="1" t="s">
        <v>211622</v>
      </c>
      <c r="C212020" s="1" t="s">
        <v>5</v>
      </c>
    </row>
    <row r="212021" spans="1:3" x14ac:dyDescent="0.2">
      <c r="A212021" s="1">
        <v>297099</v>
      </c>
      <c r="B212021" s="1" t="s">
        <v>211623</v>
      </c>
      <c r="C212021" s="1" t="s">
        <v>5</v>
      </c>
    </row>
    <row r="212022" spans="1:3" x14ac:dyDescent="0.2">
      <c r="A212022" s="1">
        <v>297100</v>
      </c>
      <c r="B212022" s="1" t="s">
        <v>211624</v>
      </c>
      <c r="C212022" s="1" t="s">
        <v>5</v>
      </c>
    </row>
    <row r="212023" spans="1:3" x14ac:dyDescent="0.2">
      <c r="A212023" s="1">
        <v>297101</v>
      </c>
      <c r="B212023" s="1" t="s">
        <v>211625</v>
      </c>
      <c r="C212023" s="1" t="s">
        <v>5</v>
      </c>
    </row>
    <row r="212024" spans="1:3" x14ac:dyDescent="0.2">
      <c r="A212024" s="1">
        <v>297102</v>
      </c>
      <c r="B212024" s="1" t="s">
        <v>211626</v>
      </c>
      <c r="C212024" s="1" t="s">
        <v>5</v>
      </c>
    </row>
    <row r="212025" spans="1:3" x14ac:dyDescent="0.2">
      <c r="A212025" s="1">
        <v>297103</v>
      </c>
      <c r="B212025" s="1" t="s">
        <v>211627</v>
      </c>
      <c r="C212025" s="1" t="s">
        <v>60</v>
      </c>
    </row>
    <row r="212026" spans="1:3" x14ac:dyDescent="0.2">
      <c r="A212026" s="1">
        <v>297104</v>
      </c>
      <c r="B212026" s="1" t="s">
        <v>211628</v>
      </c>
      <c r="C212026" s="1" t="s">
        <v>60</v>
      </c>
    </row>
    <row r="212027" spans="1:3" x14ac:dyDescent="0.2">
      <c r="A212027" s="1">
        <v>297105</v>
      </c>
      <c r="B212027" s="1" t="s">
        <v>211629</v>
      </c>
      <c r="C212027" s="1" t="s">
        <v>60</v>
      </c>
    </row>
    <row r="212028" spans="1:3" x14ac:dyDescent="0.2">
      <c r="A212028" s="1">
        <v>297106</v>
      </c>
      <c r="B212028" s="1" t="s">
        <v>211630</v>
      </c>
      <c r="C212028" s="1" t="s">
        <v>5</v>
      </c>
    </row>
    <row r="212029" spans="1:3" x14ac:dyDescent="0.2">
      <c r="A212029" s="1">
        <v>297107</v>
      </c>
      <c r="B212029" s="1" t="s">
        <v>211631</v>
      </c>
      <c r="C212029" s="1" t="s">
        <v>60</v>
      </c>
    </row>
    <row r="212030" spans="1:3" x14ac:dyDescent="0.2">
      <c r="A212030" s="1">
        <v>297108</v>
      </c>
      <c r="B212030" s="1" t="s">
        <v>211632</v>
      </c>
      <c r="C212030" s="1" t="s">
        <v>60</v>
      </c>
    </row>
    <row r="212031" spans="1:3" x14ac:dyDescent="0.2">
      <c r="A212031" s="1">
        <v>297109</v>
      </c>
      <c r="B212031" s="1" t="s">
        <v>211633</v>
      </c>
      <c r="C212031" s="1" t="s">
        <v>60</v>
      </c>
    </row>
    <row r="212032" spans="1:3" x14ac:dyDescent="0.2">
      <c r="A212032" s="1">
        <v>297110</v>
      </c>
      <c r="B212032" s="1" t="s">
        <v>211634</v>
      </c>
      <c r="C212032" s="1" t="s">
        <v>60</v>
      </c>
    </row>
    <row r="212033" spans="1:3" x14ac:dyDescent="0.2">
      <c r="A212033" s="1">
        <v>297111</v>
      </c>
      <c r="B212033" s="1" t="s">
        <v>211635</v>
      </c>
      <c r="C212033" s="1" t="s">
        <v>60</v>
      </c>
    </row>
    <row r="212034" spans="1:3" x14ac:dyDescent="0.2">
      <c r="A212034" s="1">
        <v>297112</v>
      </c>
      <c r="B212034" s="1" t="s">
        <v>211636</v>
      </c>
      <c r="C212034" s="1" t="s">
        <v>60</v>
      </c>
    </row>
    <row r="212035" spans="1:3" x14ac:dyDescent="0.2">
      <c r="A212035" s="1">
        <v>297113</v>
      </c>
      <c r="B212035" s="1" t="s">
        <v>211637</v>
      </c>
      <c r="C212035" s="1" t="s">
        <v>60</v>
      </c>
    </row>
    <row r="212036" spans="1:3" x14ac:dyDescent="0.2">
      <c r="A212036" s="1">
        <v>297114</v>
      </c>
      <c r="B212036" s="1" t="s">
        <v>211638</v>
      </c>
      <c r="C212036" s="1" t="s">
        <v>60</v>
      </c>
    </row>
    <row r="212037" spans="1:3" x14ac:dyDescent="0.2">
      <c r="A212037" s="1">
        <v>297115</v>
      </c>
      <c r="B212037" s="1" t="s">
        <v>211639</v>
      </c>
      <c r="C212037" s="1" t="s">
        <v>60</v>
      </c>
    </row>
    <row r="212038" spans="1:3" x14ac:dyDescent="0.2">
      <c r="A212038" s="1">
        <v>297116</v>
      </c>
      <c r="B212038" s="1" t="s">
        <v>211640</v>
      </c>
      <c r="C212038" s="1" t="s">
        <v>60</v>
      </c>
    </row>
    <row r="212039" spans="1:3" x14ac:dyDescent="0.2">
      <c r="A212039" s="1">
        <v>297117</v>
      </c>
      <c r="B212039" s="1" t="s">
        <v>211641</v>
      </c>
      <c r="C212039" s="1" t="s">
        <v>60</v>
      </c>
    </row>
    <row r="212040" spans="1:3" x14ac:dyDescent="0.2">
      <c r="A212040" s="1">
        <v>297118</v>
      </c>
      <c r="B212040" s="1" t="s">
        <v>211642</v>
      </c>
      <c r="C212040" s="1" t="s">
        <v>60</v>
      </c>
    </row>
    <row r="212041" spans="1:3" x14ac:dyDescent="0.2">
      <c r="A212041" s="1">
        <v>297119</v>
      </c>
      <c r="B212041" s="1" t="s">
        <v>211643</v>
      </c>
      <c r="C212041" s="1" t="s">
        <v>60</v>
      </c>
    </row>
    <row r="212042" spans="1:3" x14ac:dyDescent="0.2">
      <c r="A212042" s="1">
        <v>297120</v>
      </c>
      <c r="B212042" s="1" t="s">
        <v>211644</v>
      </c>
      <c r="C212042" s="1" t="s">
        <v>60</v>
      </c>
    </row>
    <row r="212043" spans="1:3" x14ac:dyDescent="0.2">
      <c r="A212043" s="1">
        <v>297121</v>
      </c>
      <c r="B212043" s="1" t="s">
        <v>211645</v>
      </c>
      <c r="C212043" s="1" t="s">
        <v>5</v>
      </c>
    </row>
    <row r="212044" spans="1:3" x14ac:dyDescent="0.2">
      <c r="A212044" s="1">
        <v>297122</v>
      </c>
      <c r="B212044" s="1" t="s">
        <v>211646</v>
      </c>
      <c r="C212044" s="1" t="s">
        <v>60</v>
      </c>
    </row>
    <row r="212045" spans="1:3" x14ac:dyDescent="0.2">
      <c r="A212045" s="1">
        <v>297123</v>
      </c>
      <c r="B212045" s="1" t="s">
        <v>211647</v>
      </c>
      <c r="C212045" s="1" t="s">
        <v>60</v>
      </c>
    </row>
    <row r="212046" spans="1:3" x14ac:dyDescent="0.2">
      <c r="A212046" s="1">
        <v>297124</v>
      </c>
      <c r="B212046" s="1" t="s">
        <v>211648</v>
      </c>
      <c r="C212046" s="1" t="s">
        <v>60</v>
      </c>
    </row>
    <row r="212047" spans="1:3" x14ac:dyDescent="0.2">
      <c r="A212047" s="1">
        <v>297125</v>
      </c>
      <c r="B212047" s="1" t="s">
        <v>211649</v>
      </c>
      <c r="C212047" s="1" t="s">
        <v>60</v>
      </c>
    </row>
    <row r="212048" spans="1:3" x14ac:dyDescent="0.2">
      <c r="A212048" s="1">
        <v>297126</v>
      </c>
      <c r="B212048" s="1" t="s">
        <v>211650</v>
      </c>
      <c r="C212048" s="1" t="s">
        <v>60</v>
      </c>
    </row>
    <row r="212049" spans="1:3" x14ac:dyDescent="0.2">
      <c r="A212049" s="1">
        <v>297127</v>
      </c>
      <c r="B212049" s="1" t="s">
        <v>211651</v>
      </c>
      <c r="C212049" s="1" t="s">
        <v>60</v>
      </c>
    </row>
    <row r="212050" spans="1:3" x14ac:dyDescent="0.2">
      <c r="A212050" s="1">
        <v>297128</v>
      </c>
      <c r="B212050" s="1" t="s">
        <v>211652</v>
      </c>
      <c r="C212050" s="1" t="s">
        <v>5</v>
      </c>
    </row>
    <row r="212051" spans="1:3" x14ac:dyDescent="0.2">
      <c r="A212051" s="1">
        <v>297129</v>
      </c>
      <c r="B212051" s="1" t="s">
        <v>211653</v>
      </c>
      <c r="C212051" s="1" t="s">
        <v>60</v>
      </c>
    </row>
    <row r="212052" spans="1:3" x14ac:dyDescent="0.2">
      <c r="A212052" s="1">
        <v>297130</v>
      </c>
      <c r="B212052" s="1" t="s">
        <v>211654</v>
      </c>
      <c r="C212052" s="1" t="s">
        <v>60</v>
      </c>
    </row>
    <row r="212053" spans="1:3" x14ac:dyDescent="0.2">
      <c r="A212053" s="1">
        <v>297131</v>
      </c>
      <c r="B212053" s="1" t="s">
        <v>211655</v>
      </c>
      <c r="C212053" s="1" t="s">
        <v>60</v>
      </c>
    </row>
    <row r="212054" spans="1:3" x14ac:dyDescent="0.2">
      <c r="A212054" s="1">
        <v>297132</v>
      </c>
      <c r="B212054" s="1" t="s">
        <v>211656</v>
      </c>
      <c r="C212054" s="1" t="s">
        <v>60</v>
      </c>
    </row>
    <row r="212055" spans="1:3" x14ac:dyDescent="0.2">
      <c r="A212055" s="1">
        <v>297133</v>
      </c>
      <c r="B212055" s="1" t="s">
        <v>211657</v>
      </c>
      <c r="C212055" s="1" t="s">
        <v>5</v>
      </c>
    </row>
    <row r="212056" spans="1:3" x14ac:dyDescent="0.2">
      <c r="A212056" s="1">
        <v>297134</v>
      </c>
      <c r="B212056" s="1" t="s">
        <v>211658</v>
      </c>
      <c r="C212056" s="1" t="s">
        <v>60</v>
      </c>
    </row>
    <row r="212057" spans="1:3" x14ac:dyDescent="0.2">
      <c r="A212057" s="1">
        <v>297135</v>
      </c>
      <c r="B212057" s="1" t="s">
        <v>211659</v>
      </c>
      <c r="C212057" s="1" t="s">
        <v>5</v>
      </c>
    </row>
    <row r="212058" spans="1:3" x14ac:dyDescent="0.2">
      <c r="A212058" s="1">
        <v>297136</v>
      </c>
      <c r="B212058" s="1" t="s">
        <v>211660</v>
      </c>
      <c r="C212058" s="1" t="s">
        <v>60</v>
      </c>
    </row>
    <row r="212059" spans="1:3" x14ac:dyDescent="0.2">
      <c r="A212059" s="1">
        <v>297137</v>
      </c>
      <c r="B212059" s="1" t="s">
        <v>211661</v>
      </c>
      <c r="C212059" s="1" t="s">
        <v>60</v>
      </c>
    </row>
    <row r="212060" spans="1:3" x14ac:dyDescent="0.2">
      <c r="A212060" s="1">
        <v>297138</v>
      </c>
      <c r="B212060" s="1" t="s">
        <v>211662</v>
      </c>
      <c r="C212060" s="1" t="s">
        <v>60</v>
      </c>
    </row>
    <row r="212061" spans="1:3" x14ac:dyDescent="0.2">
      <c r="A212061" s="1">
        <v>297139</v>
      </c>
      <c r="B212061" s="1" t="s">
        <v>211663</v>
      </c>
      <c r="C212061" s="1" t="s">
        <v>60</v>
      </c>
    </row>
    <row r="212062" spans="1:3" x14ac:dyDescent="0.2">
      <c r="A212062" s="1">
        <v>297140</v>
      </c>
      <c r="B212062" s="1" t="s">
        <v>211664</v>
      </c>
      <c r="C212062" s="1" t="s">
        <v>60</v>
      </c>
    </row>
    <row r="212063" spans="1:3" x14ac:dyDescent="0.2">
      <c r="A212063" s="1">
        <v>297141</v>
      </c>
      <c r="B212063" s="1" t="s">
        <v>211665</v>
      </c>
      <c r="C212063" s="1" t="s">
        <v>60</v>
      </c>
    </row>
    <row r="212064" spans="1:3" x14ac:dyDescent="0.2">
      <c r="A212064" s="1">
        <v>297145</v>
      </c>
      <c r="B212064" s="1" t="s">
        <v>211666</v>
      </c>
      <c r="C212064" s="1" t="s">
        <v>5</v>
      </c>
    </row>
    <row r="212065" spans="1:3" x14ac:dyDescent="0.2">
      <c r="A212065" s="1">
        <v>297151</v>
      </c>
      <c r="B212065" s="1" t="s">
        <v>211667</v>
      </c>
      <c r="C212065" s="1" t="s">
        <v>60</v>
      </c>
    </row>
    <row r="212066" spans="1:3" x14ac:dyDescent="0.2">
      <c r="A212066" s="1">
        <v>297155</v>
      </c>
      <c r="B212066" s="1" t="s">
        <v>211668</v>
      </c>
      <c r="C212066" s="1" t="s">
        <v>60</v>
      </c>
    </row>
    <row r="212067" spans="1:3" x14ac:dyDescent="0.2">
      <c r="A212067" s="1">
        <v>297156</v>
      </c>
      <c r="B212067" s="1" t="s">
        <v>211669</v>
      </c>
      <c r="C212067" s="1" t="s">
        <v>60</v>
      </c>
    </row>
    <row r="212068" spans="1:3" x14ac:dyDescent="0.2">
      <c r="A212068" s="1">
        <v>297158</v>
      </c>
      <c r="B212068" s="1" t="s">
        <v>211670</v>
      </c>
      <c r="C212068" s="1" t="s">
        <v>60</v>
      </c>
    </row>
    <row r="212069" spans="1:3" x14ac:dyDescent="0.2">
      <c r="A212069" s="1">
        <v>297160</v>
      </c>
      <c r="B212069" s="1" t="s">
        <v>211671</v>
      </c>
      <c r="C212069" s="1" t="s">
        <v>307</v>
      </c>
    </row>
    <row r="212070" spans="1:3" x14ac:dyDescent="0.2">
      <c r="A212070" s="1">
        <v>297162</v>
      </c>
      <c r="B212070" s="1" t="s">
        <v>211672</v>
      </c>
      <c r="C212070" s="1" t="s">
        <v>60</v>
      </c>
    </row>
    <row r="212071" spans="1:3" x14ac:dyDescent="0.2">
      <c r="A212071" s="1">
        <v>297165</v>
      </c>
      <c r="B212071" s="1" t="s">
        <v>211673</v>
      </c>
      <c r="C212071" s="1" t="s">
        <v>60</v>
      </c>
    </row>
    <row r="212072" spans="1:3" x14ac:dyDescent="0.2">
      <c r="A212072" s="1">
        <v>297168</v>
      </c>
      <c r="B212072" s="1" t="s">
        <v>211674</v>
      </c>
      <c r="C212072" s="1" t="s">
        <v>307</v>
      </c>
    </row>
    <row r="212073" spans="1:3" x14ac:dyDescent="0.2">
      <c r="A212073" s="1">
        <v>297170</v>
      </c>
      <c r="B212073" s="1" t="s">
        <v>211675</v>
      </c>
      <c r="C212073" s="1" t="s">
        <v>60</v>
      </c>
    </row>
    <row r="212074" spans="1:3" x14ac:dyDescent="0.2">
      <c r="A212074" s="1">
        <v>297173</v>
      </c>
      <c r="B212074" s="1" t="s">
        <v>211676</v>
      </c>
      <c r="C212074" s="1" t="s">
        <v>60</v>
      </c>
    </row>
    <row r="212075" spans="1:3" x14ac:dyDescent="0.2">
      <c r="A212075" s="1">
        <v>297174</v>
      </c>
      <c r="B212075" s="1" t="s">
        <v>211677</v>
      </c>
      <c r="C212075" s="1" t="s">
        <v>5</v>
      </c>
    </row>
    <row r="212076" spans="1:3" x14ac:dyDescent="0.2">
      <c r="A212076" s="1">
        <v>297176</v>
      </c>
      <c r="B212076" s="1" t="s">
        <v>211678</v>
      </c>
      <c r="C212076" s="1" t="s">
        <v>5</v>
      </c>
    </row>
    <row r="212077" spans="1:3" x14ac:dyDescent="0.2">
      <c r="A212077" s="1">
        <v>297188</v>
      </c>
      <c r="B212077" s="1" t="s">
        <v>211679</v>
      </c>
      <c r="C212077" s="1" t="s">
        <v>5</v>
      </c>
    </row>
    <row r="212078" spans="1:3" x14ac:dyDescent="0.2">
      <c r="A212078" s="1">
        <v>297205</v>
      </c>
      <c r="B212078" s="1" t="s">
        <v>211680</v>
      </c>
      <c r="C212078" s="1" t="s">
        <v>5</v>
      </c>
    </row>
    <row r="212079" spans="1:3" x14ac:dyDescent="0.2">
      <c r="A212079" s="1">
        <v>297214</v>
      </c>
      <c r="B212079" s="1" t="s">
        <v>211681</v>
      </c>
      <c r="C212079" s="1" t="s">
        <v>5</v>
      </c>
    </row>
    <row r="212080" spans="1:3" x14ac:dyDescent="0.2">
      <c r="A212080" s="1">
        <v>297217</v>
      </c>
      <c r="B212080" s="1" t="s">
        <v>211682</v>
      </c>
      <c r="C212080" s="1" t="s">
        <v>5</v>
      </c>
    </row>
    <row r="212081" spans="1:3" x14ac:dyDescent="0.2">
      <c r="A212081" s="1">
        <v>297248</v>
      </c>
      <c r="B212081" s="1" t="s">
        <v>211683</v>
      </c>
      <c r="C212081" s="1" t="s">
        <v>5</v>
      </c>
    </row>
    <row r="212082" spans="1:3" x14ac:dyDescent="0.2">
      <c r="A212082" s="1">
        <v>297255</v>
      </c>
      <c r="B212082" s="1" t="s">
        <v>211684</v>
      </c>
      <c r="C212082" s="1" t="s">
        <v>5</v>
      </c>
    </row>
    <row r="212083" spans="1:3" x14ac:dyDescent="0.2">
      <c r="A212083" s="1">
        <v>297268</v>
      </c>
      <c r="B212083" s="1" t="s">
        <v>211685</v>
      </c>
      <c r="C212083" s="1" t="s">
        <v>5</v>
      </c>
    </row>
    <row r="212084" spans="1:3" x14ac:dyDescent="0.2">
      <c r="A212084" s="1">
        <v>297304</v>
      </c>
      <c r="B212084" s="1" t="s">
        <v>211686</v>
      </c>
      <c r="C212084" s="1" t="s">
        <v>5</v>
      </c>
    </row>
    <row r="212085" spans="1:3" x14ac:dyDescent="0.2">
      <c r="A212085" s="1">
        <v>297305</v>
      </c>
      <c r="B212085" s="1" t="s">
        <v>211687</v>
      </c>
      <c r="C212085" s="1" t="s">
        <v>60</v>
      </c>
    </row>
    <row r="212086" spans="1:3" x14ac:dyDescent="0.2">
      <c r="A212086" s="1">
        <v>297306</v>
      </c>
      <c r="B212086" s="1" t="s">
        <v>211688</v>
      </c>
      <c r="C212086" s="1" t="s">
        <v>5</v>
      </c>
    </row>
    <row r="212087" spans="1:3" x14ac:dyDescent="0.2">
      <c r="A212087" s="1">
        <v>297307</v>
      </c>
      <c r="B212087" s="1" t="s">
        <v>211689</v>
      </c>
      <c r="C212087" s="1" t="s">
        <v>60</v>
      </c>
    </row>
    <row r="212088" spans="1:3" x14ac:dyDescent="0.2">
      <c r="A212088" s="1">
        <v>297308</v>
      </c>
      <c r="B212088" s="1" t="s">
        <v>211690</v>
      </c>
      <c r="C212088" s="1" t="s">
        <v>60</v>
      </c>
    </row>
    <row r="212089" spans="1:3" x14ac:dyDescent="0.2">
      <c r="A212089" s="1">
        <v>297309</v>
      </c>
      <c r="B212089" s="1" t="s">
        <v>211691</v>
      </c>
      <c r="C212089" s="1" t="s">
        <v>60</v>
      </c>
    </row>
    <row r="212090" spans="1:3" x14ac:dyDescent="0.2">
      <c r="A212090" s="1">
        <v>297310</v>
      </c>
      <c r="B212090" s="1" t="s">
        <v>211692</v>
      </c>
      <c r="C212090" s="1" t="s">
        <v>60</v>
      </c>
    </row>
    <row r="212091" spans="1:3" x14ac:dyDescent="0.2">
      <c r="A212091" s="1">
        <v>297311</v>
      </c>
      <c r="B212091" s="1" t="s">
        <v>211693</v>
      </c>
      <c r="C212091" s="1" t="s">
        <v>60</v>
      </c>
    </row>
    <row r="212092" spans="1:3" x14ac:dyDescent="0.2">
      <c r="A212092" s="1">
        <v>297312</v>
      </c>
      <c r="B212092" s="1" t="s">
        <v>211694</v>
      </c>
      <c r="C212092" s="1" t="s">
        <v>60</v>
      </c>
    </row>
    <row r="212093" spans="1:3" x14ac:dyDescent="0.2">
      <c r="A212093" s="1">
        <v>297313</v>
      </c>
      <c r="B212093" s="1" t="s">
        <v>211695</v>
      </c>
      <c r="C212093" s="1" t="s">
        <v>60</v>
      </c>
    </row>
    <row r="212094" spans="1:3" x14ac:dyDescent="0.2">
      <c r="A212094" s="1">
        <v>297314</v>
      </c>
      <c r="B212094" s="1" t="s">
        <v>211696</v>
      </c>
      <c r="C212094" s="1" t="s">
        <v>60</v>
      </c>
    </row>
    <row r="212095" spans="1:3" x14ac:dyDescent="0.2">
      <c r="A212095" s="1">
        <v>297315</v>
      </c>
      <c r="B212095" s="1" t="s">
        <v>211697</v>
      </c>
      <c r="C212095" s="1" t="s">
        <v>60</v>
      </c>
    </row>
    <row r="212096" spans="1:3" x14ac:dyDescent="0.2">
      <c r="A212096" s="1">
        <v>297316</v>
      </c>
      <c r="B212096" s="1" t="s">
        <v>211698</v>
      </c>
      <c r="C212096" s="1" t="s">
        <v>60</v>
      </c>
    </row>
    <row r="212097" spans="1:3" x14ac:dyDescent="0.2">
      <c r="A212097" s="1">
        <v>297317</v>
      </c>
      <c r="B212097" s="1" t="s">
        <v>211699</v>
      </c>
      <c r="C212097" s="1" t="s">
        <v>60</v>
      </c>
    </row>
    <row r="212098" spans="1:3" x14ac:dyDescent="0.2">
      <c r="A212098" s="1">
        <v>297318</v>
      </c>
      <c r="B212098" s="1" t="s">
        <v>211700</v>
      </c>
      <c r="C212098" s="1" t="s">
        <v>60</v>
      </c>
    </row>
    <row r="212099" spans="1:3" x14ac:dyDescent="0.2">
      <c r="A212099" s="1">
        <v>297319</v>
      </c>
      <c r="B212099" s="1" t="s">
        <v>211701</v>
      </c>
      <c r="C212099" s="1" t="s">
        <v>60</v>
      </c>
    </row>
    <row r="212100" spans="1:3" x14ac:dyDescent="0.2">
      <c r="A212100" s="1">
        <v>297320</v>
      </c>
      <c r="B212100" s="1" t="s">
        <v>211702</v>
      </c>
      <c r="C212100" s="1" t="s">
        <v>60</v>
      </c>
    </row>
    <row r="212101" spans="1:3" x14ac:dyDescent="0.2">
      <c r="A212101" s="1">
        <v>297321</v>
      </c>
      <c r="B212101" s="1" t="s">
        <v>211703</v>
      </c>
      <c r="C212101" s="1" t="s">
        <v>60</v>
      </c>
    </row>
    <row r="212102" spans="1:3" x14ac:dyDescent="0.2">
      <c r="A212102" s="1">
        <v>297322</v>
      </c>
      <c r="B212102" s="1" t="s">
        <v>211704</v>
      </c>
      <c r="C212102" s="1" t="s">
        <v>60</v>
      </c>
    </row>
    <row r="212103" spans="1:3" x14ac:dyDescent="0.2">
      <c r="A212103" s="1">
        <v>297323</v>
      </c>
      <c r="B212103" s="1" t="s">
        <v>211705</v>
      </c>
      <c r="C212103" s="1" t="s">
        <v>60</v>
      </c>
    </row>
    <row r="212104" spans="1:3" x14ac:dyDescent="0.2">
      <c r="A212104" s="1">
        <v>297324</v>
      </c>
      <c r="B212104" s="1" t="s">
        <v>211706</v>
      </c>
      <c r="C212104" s="1" t="s">
        <v>60</v>
      </c>
    </row>
    <row r="212105" spans="1:3" x14ac:dyDescent="0.2">
      <c r="A212105" s="1">
        <v>297325</v>
      </c>
      <c r="B212105" s="1" t="s">
        <v>211707</v>
      </c>
      <c r="C212105" s="1" t="s">
        <v>60</v>
      </c>
    </row>
    <row r="212106" spans="1:3" x14ac:dyDescent="0.2">
      <c r="A212106" s="1">
        <v>297328</v>
      </c>
      <c r="B212106" s="1" t="s">
        <v>211708</v>
      </c>
      <c r="C212106" s="1" t="s">
        <v>60</v>
      </c>
    </row>
    <row r="212107" spans="1:3" x14ac:dyDescent="0.2">
      <c r="A212107" s="1">
        <v>297329</v>
      </c>
      <c r="B212107" s="1" t="s">
        <v>211709</v>
      </c>
      <c r="C212107" s="1" t="s">
        <v>60</v>
      </c>
    </row>
    <row r="212108" spans="1:3" x14ac:dyDescent="0.2">
      <c r="A212108" s="1">
        <v>297330</v>
      </c>
      <c r="B212108" s="1" t="s">
        <v>211710</v>
      </c>
      <c r="C212108" s="1" t="s">
        <v>60</v>
      </c>
    </row>
    <row r="212109" spans="1:3" x14ac:dyDescent="0.2">
      <c r="A212109" s="1">
        <v>297331</v>
      </c>
      <c r="B212109" s="1" t="s">
        <v>211711</v>
      </c>
      <c r="C212109" s="1" t="s">
        <v>60</v>
      </c>
    </row>
    <row r="212110" spans="1:3" x14ac:dyDescent="0.2">
      <c r="A212110" s="1">
        <v>297332</v>
      </c>
      <c r="B212110" s="1" t="s">
        <v>211712</v>
      </c>
      <c r="C212110" s="1" t="s">
        <v>60</v>
      </c>
    </row>
    <row r="212111" spans="1:3" x14ac:dyDescent="0.2">
      <c r="A212111" s="1">
        <v>297333</v>
      </c>
      <c r="B212111" s="1" t="s">
        <v>211713</v>
      </c>
      <c r="C212111" s="1" t="s">
        <v>60</v>
      </c>
    </row>
    <row r="212112" spans="1:3" x14ac:dyDescent="0.2">
      <c r="A212112" s="1">
        <v>297334</v>
      </c>
      <c r="B212112" s="1" t="s">
        <v>211714</v>
      </c>
      <c r="C212112" s="1" t="s">
        <v>60</v>
      </c>
    </row>
    <row r="212113" spans="1:3" x14ac:dyDescent="0.2">
      <c r="A212113" s="1">
        <v>297335</v>
      </c>
      <c r="B212113" s="1" t="s">
        <v>211715</v>
      </c>
      <c r="C212113" s="1" t="s">
        <v>60</v>
      </c>
    </row>
    <row r="212114" spans="1:3" x14ac:dyDescent="0.2">
      <c r="A212114" s="1">
        <v>297336</v>
      </c>
      <c r="B212114" s="1" t="s">
        <v>211716</v>
      </c>
      <c r="C212114" s="1" t="s">
        <v>60</v>
      </c>
    </row>
    <row r="212115" spans="1:3" x14ac:dyDescent="0.2">
      <c r="A212115" s="1">
        <v>297337</v>
      </c>
      <c r="B212115" s="1" t="s">
        <v>211717</v>
      </c>
      <c r="C212115" s="1" t="s">
        <v>60</v>
      </c>
    </row>
    <row r="212116" spans="1:3" x14ac:dyDescent="0.2">
      <c r="A212116" s="1">
        <v>297338</v>
      </c>
      <c r="B212116" s="1" t="s">
        <v>211718</v>
      </c>
      <c r="C212116" s="1" t="s">
        <v>60</v>
      </c>
    </row>
    <row r="212117" spans="1:3" x14ac:dyDescent="0.2">
      <c r="A212117" s="1">
        <v>297339</v>
      </c>
      <c r="B212117" s="1" t="s">
        <v>211719</v>
      </c>
      <c r="C212117" s="1" t="s">
        <v>5</v>
      </c>
    </row>
    <row r="212118" spans="1:3" x14ac:dyDescent="0.2">
      <c r="A212118" s="1">
        <v>297340</v>
      </c>
      <c r="B212118" s="1" t="s">
        <v>211720</v>
      </c>
      <c r="C212118" s="1" t="s">
        <v>5</v>
      </c>
    </row>
    <row r="212119" spans="1:3" x14ac:dyDescent="0.2">
      <c r="A212119" s="1">
        <v>297341</v>
      </c>
      <c r="B212119" s="1" t="s">
        <v>211721</v>
      </c>
      <c r="C212119" s="1" t="s">
        <v>60</v>
      </c>
    </row>
    <row r="212120" spans="1:3" x14ac:dyDescent="0.2">
      <c r="A212120" s="1">
        <v>297342</v>
      </c>
      <c r="B212120" s="1" t="s">
        <v>211722</v>
      </c>
      <c r="C212120" s="1" t="s">
        <v>60</v>
      </c>
    </row>
    <row r="212121" spans="1:3" x14ac:dyDescent="0.2">
      <c r="A212121" s="1">
        <v>297343</v>
      </c>
      <c r="B212121" s="1" t="s">
        <v>211723</v>
      </c>
      <c r="C212121" s="1" t="s">
        <v>60</v>
      </c>
    </row>
    <row r="212122" spans="1:3" x14ac:dyDescent="0.2">
      <c r="A212122" s="1">
        <v>297344</v>
      </c>
      <c r="B212122" s="1" t="s">
        <v>211724</v>
      </c>
      <c r="C212122" s="1" t="s">
        <v>5</v>
      </c>
    </row>
    <row r="212123" spans="1:3" x14ac:dyDescent="0.2">
      <c r="A212123" s="1">
        <v>297345</v>
      </c>
      <c r="B212123" s="1" t="s">
        <v>211725</v>
      </c>
      <c r="C212123" s="1" t="s">
        <v>60</v>
      </c>
    </row>
    <row r="212124" spans="1:3" x14ac:dyDescent="0.2">
      <c r="A212124" s="1">
        <v>297346</v>
      </c>
      <c r="B212124" s="1" t="s">
        <v>211726</v>
      </c>
      <c r="C212124" s="1" t="s">
        <v>60</v>
      </c>
    </row>
    <row r="212125" spans="1:3" x14ac:dyDescent="0.2">
      <c r="A212125" s="1">
        <v>297348</v>
      </c>
      <c r="B212125" s="1" t="s">
        <v>211727</v>
      </c>
      <c r="C212125" s="1" t="s">
        <v>60</v>
      </c>
    </row>
    <row r="212126" spans="1:3" x14ac:dyDescent="0.2">
      <c r="A212126" s="1">
        <v>297349</v>
      </c>
      <c r="B212126" s="1" t="s">
        <v>211728</v>
      </c>
      <c r="C212126" s="1" t="s">
        <v>60</v>
      </c>
    </row>
    <row r="212127" spans="1:3" x14ac:dyDescent="0.2">
      <c r="A212127" s="1">
        <v>297350</v>
      </c>
      <c r="B212127" s="1" t="s">
        <v>211729</v>
      </c>
      <c r="C212127" s="1" t="s">
        <v>60</v>
      </c>
    </row>
    <row r="212128" spans="1:3" x14ac:dyDescent="0.2">
      <c r="A212128" s="1">
        <v>297351</v>
      </c>
      <c r="B212128" s="1" t="s">
        <v>211730</v>
      </c>
      <c r="C212128" s="1" t="s">
        <v>60</v>
      </c>
    </row>
    <row r="212129" spans="1:3" x14ac:dyDescent="0.2">
      <c r="A212129" s="1">
        <v>297352</v>
      </c>
      <c r="B212129" s="1" t="s">
        <v>211731</v>
      </c>
      <c r="C212129" s="1" t="s">
        <v>60</v>
      </c>
    </row>
    <row r="212130" spans="1:3" x14ac:dyDescent="0.2">
      <c r="A212130" s="1">
        <v>297353</v>
      </c>
      <c r="B212130" s="1" t="s">
        <v>211732</v>
      </c>
      <c r="C212130" s="1" t="s">
        <v>60</v>
      </c>
    </row>
    <row r="212131" spans="1:3" x14ac:dyDescent="0.2">
      <c r="A212131" s="1">
        <v>297354</v>
      </c>
      <c r="B212131" s="1" t="s">
        <v>211733</v>
      </c>
      <c r="C212131" s="1" t="s">
        <v>60</v>
      </c>
    </row>
    <row r="212132" spans="1:3" x14ac:dyDescent="0.2">
      <c r="A212132" s="1">
        <v>297355</v>
      </c>
      <c r="B212132" s="1" t="s">
        <v>211734</v>
      </c>
      <c r="C212132" s="1" t="s">
        <v>60</v>
      </c>
    </row>
    <row r="212133" spans="1:3" x14ac:dyDescent="0.2">
      <c r="A212133" s="1">
        <v>297356</v>
      </c>
      <c r="B212133" s="1" t="s">
        <v>211735</v>
      </c>
      <c r="C212133" s="1" t="s">
        <v>60</v>
      </c>
    </row>
    <row r="212134" spans="1:3" x14ac:dyDescent="0.2">
      <c r="A212134" s="1">
        <v>297357</v>
      </c>
      <c r="B212134" s="1" t="s">
        <v>211736</v>
      </c>
      <c r="C212134" s="1" t="s">
        <v>60</v>
      </c>
    </row>
    <row r="212135" spans="1:3" x14ac:dyDescent="0.2">
      <c r="A212135" s="1">
        <v>297358</v>
      </c>
      <c r="B212135" s="1" t="s">
        <v>211737</v>
      </c>
      <c r="C212135" s="1" t="s">
        <v>60</v>
      </c>
    </row>
    <row r="212136" spans="1:3" x14ac:dyDescent="0.2">
      <c r="A212136" s="1">
        <v>297359</v>
      </c>
      <c r="B212136" s="1" t="s">
        <v>211738</v>
      </c>
      <c r="C212136" s="1" t="s">
        <v>60</v>
      </c>
    </row>
    <row r="212137" spans="1:3" x14ac:dyDescent="0.2">
      <c r="A212137" s="1">
        <v>297360</v>
      </c>
      <c r="B212137" s="1" t="s">
        <v>211739</v>
      </c>
      <c r="C212137" s="1" t="s">
        <v>60</v>
      </c>
    </row>
    <row r="212138" spans="1:3" x14ac:dyDescent="0.2">
      <c r="A212138" s="1">
        <v>297361</v>
      </c>
      <c r="B212138" s="1" t="s">
        <v>211740</v>
      </c>
      <c r="C212138" s="1" t="s">
        <v>60</v>
      </c>
    </row>
    <row r="212139" spans="1:3" x14ac:dyDescent="0.2">
      <c r="A212139" s="1">
        <v>297362</v>
      </c>
      <c r="B212139" s="1" t="s">
        <v>211741</v>
      </c>
      <c r="C212139" s="1" t="s">
        <v>60</v>
      </c>
    </row>
    <row r="212140" spans="1:3" x14ac:dyDescent="0.2">
      <c r="A212140" s="1">
        <v>297363</v>
      </c>
      <c r="B212140" s="1" t="s">
        <v>211742</v>
      </c>
      <c r="C212140" s="1" t="s">
        <v>60</v>
      </c>
    </row>
    <row r="212141" spans="1:3" x14ac:dyDescent="0.2">
      <c r="A212141" s="1">
        <v>297364</v>
      </c>
      <c r="B212141" s="1" t="s">
        <v>211743</v>
      </c>
      <c r="C212141" s="1" t="s">
        <v>60</v>
      </c>
    </row>
    <row r="212142" spans="1:3" x14ac:dyDescent="0.2">
      <c r="A212142" s="1">
        <v>297365</v>
      </c>
      <c r="B212142" s="1" t="s">
        <v>211744</v>
      </c>
      <c r="C212142" s="1" t="s">
        <v>60</v>
      </c>
    </row>
    <row r="212143" spans="1:3" x14ac:dyDescent="0.2">
      <c r="A212143" s="1">
        <v>297366</v>
      </c>
      <c r="B212143" s="1" t="s">
        <v>211745</v>
      </c>
      <c r="C212143" s="1" t="s">
        <v>60</v>
      </c>
    </row>
    <row r="212144" spans="1:3" x14ac:dyDescent="0.2">
      <c r="A212144" s="1">
        <v>297367</v>
      </c>
      <c r="B212144" s="1" t="s">
        <v>211746</v>
      </c>
      <c r="C212144" s="1" t="s">
        <v>60</v>
      </c>
    </row>
    <row r="212145" spans="1:3" x14ac:dyDescent="0.2">
      <c r="A212145" s="1">
        <v>297368</v>
      </c>
      <c r="B212145" s="1" t="s">
        <v>211747</v>
      </c>
      <c r="C212145" s="1" t="s">
        <v>60</v>
      </c>
    </row>
    <row r="212146" spans="1:3" x14ac:dyDescent="0.2">
      <c r="A212146" s="1">
        <v>297369</v>
      </c>
      <c r="B212146" s="1" t="s">
        <v>211748</v>
      </c>
      <c r="C212146" s="1" t="s">
        <v>60</v>
      </c>
    </row>
    <row r="212147" spans="1:3" x14ac:dyDescent="0.2">
      <c r="A212147" s="1">
        <v>297370</v>
      </c>
      <c r="B212147" s="1" t="s">
        <v>211749</v>
      </c>
      <c r="C212147" s="1" t="s">
        <v>60</v>
      </c>
    </row>
    <row r="212148" spans="1:3" x14ac:dyDescent="0.2">
      <c r="A212148" s="1">
        <v>297371</v>
      </c>
      <c r="B212148" s="1" t="s">
        <v>211750</v>
      </c>
      <c r="C212148" s="1" t="s">
        <v>60</v>
      </c>
    </row>
    <row r="212149" spans="1:3" x14ac:dyDescent="0.2">
      <c r="A212149" s="1">
        <v>297372</v>
      </c>
      <c r="B212149" s="1" t="s">
        <v>211751</v>
      </c>
      <c r="C212149" s="1" t="s">
        <v>60</v>
      </c>
    </row>
    <row r="212150" spans="1:3" x14ac:dyDescent="0.2">
      <c r="A212150" s="1">
        <v>297373</v>
      </c>
      <c r="B212150" s="1" t="s">
        <v>211752</v>
      </c>
      <c r="C212150" s="1" t="s">
        <v>60</v>
      </c>
    </row>
    <row r="212151" spans="1:3" x14ac:dyDescent="0.2">
      <c r="A212151" s="1">
        <v>297374</v>
      </c>
      <c r="B212151" s="1" t="s">
        <v>211753</v>
      </c>
      <c r="C212151" s="1" t="s">
        <v>5</v>
      </c>
    </row>
    <row r="212152" spans="1:3" x14ac:dyDescent="0.2">
      <c r="A212152" s="1">
        <v>297375</v>
      </c>
      <c r="B212152" s="1" t="s">
        <v>211754</v>
      </c>
      <c r="C212152" s="1" t="s">
        <v>5</v>
      </c>
    </row>
    <row r="212153" spans="1:3" x14ac:dyDescent="0.2">
      <c r="A212153" s="1">
        <v>297376</v>
      </c>
      <c r="B212153" s="1" t="s">
        <v>211755</v>
      </c>
      <c r="C212153" s="1" t="s">
        <v>60</v>
      </c>
    </row>
    <row r="212154" spans="1:3" x14ac:dyDescent="0.2">
      <c r="A212154" s="1">
        <v>297377</v>
      </c>
      <c r="B212154" s="1" t="s">
        <v>211756</v>
      </c>
      <c r="C212154" s="1" t="s">
        <v>5</v>
      </c>
    </row>
    <row r="212155" spans="1:3" x14ac:dyDescent="0.2">
      <c r="A212155" s="1">
        <v>297378</v>
      </c>
      <c r="B212155" s="1" t="s">
        <v>211757</v>
      </c>
      <c r="C212155" s="1" t="s">
        <v>60</v>
      </c>
    </row>
    <row r="212156" spans="1:3" x14ac:dyDescent="0.2">
      <c r="A212156" s="1">
        <v>297379</v>
      </c>
      <c r="B212156" s="1" t="s">
        <v>211758</v>
      </c>
      <c r="C212156" s="1" t="s">
        <v>60</v>
      </c>
    </row>
    <row r="212157" spans="1:3" x14ac:dyDescent="0.2">
      <c r="A212157" s="1">
        <v>297380</v>
      </c>
      <c r="B212157" s="1" t="s">
        <v>211759</v>
      </c>
      <c r="C212157" s="1" t="s">
        <v>60</v>
      </c>
    </row>
    <row r="212158" spans="1:3" x14ac:dyDescent="0.2">
      <c r="A212158" s="1">
        <v>297381</v>
      </c>
      <c r="B212158" s="1" t="s">
        <v>211760</v>
      </c>
      <c r="C212158" s="1" t="s">
        <v>60</v>
      </c>
    </row>
    <row r="212159" spans="1:3" x14ac:dyDescent="0.2">
      <c r="A212159" s="1">
        <v>297382</v>
      </c>
      <c r="B212159" s="1" t="s">
        <v>211761</v>
      </c>
      <c r="C212159" s="1" t="s">
        <v>5</v>
      </c>
    </row>
    <row r="212160" spans="1:3" x14ac:dyDescent="0.2">
      <c r="A212160" s="1">
        <v>297383</v>
      </c>
      <c r="B212160" s="1" t="s">
        <v>211762</v>
      </c>
      <c r="C212160" s="1" t="s">
        <v>60</v>
      </c>
    </row>
    <row r="212161" spans="1:3" x14ac:dyDescent="0.2">
      <c r="A212161" s="1">
        <v>297384</v>
      </c>
      <c r="B212161" s="1" t="s">
        <v>211763</v>
      </c>
      <c r="C212161" s="1" t="s">
        <v>60</v>
      </c>
    </row>
    <row r="212162" spans="1:3" x14ac:dyDescent="0.2">
      <c r="A212162" s="1">
        <v>297385</v>
      </c>
      <c r="B212162" s="1" t="s">
        <v>211764</v>
      </c>
      <c r="C212162" s="1" t="s">
        <v>60</v>
      </c>
    </row>
    <row r="212163" spans="1:3" x14ac:dyDescent="0.2">
      <c r="A212163" s="1">
        <v>297386</v>
      </c>
      <c r="B212163" s="1" t="s">
        <v>211765</v>
      </c>
      <c r="C212163" s="1" t="s">
        <v>60</v>
      </c>
    </row>
    <row r="212164" spans="1:3" x14ac:dyDescent="0.2">
      <c r="A212164" s="1">
        <v>297387</v>
      </c>
      <c r="B212164" s="1" t="s">
        <v>211766</v>
      </c>
      <c r="C212164" s="1" t="s">
        <v>5</v>
      </c>
    </row>
    <row r="212165" spans="1:3" x14ac:dyDescent="0.2">
      <c r="A212165" s="1">
        <v>297388</v>
      </c>
      <c r="B212165" s="1" t="s">
        <v>211767</v>
      </c>
      <c r="C212165" s="1" t="s">
        <v>60</v>
      </c>
    </row>
    <row r="212166" spans="1:3" x14ac:dyDescent="0.2">
      <c r="A212166" s="1">
        <v>297389</v>
      </c>
      <c r="B212166" s="1" t="s">
        <v>211768</v>
      </c>
      <c r="C212166" s="1" t="s">
        <v>60</v>
      </c>
    </row>
    <row r="212167" spans="1:3" x14ac:dyDescent="0.2">
      <c r="A212167" s="1">
        <v>297391</v>
      </c>
      <c r="B212167" s="1" t="s">
        <v>211769</v>
      </c>
      <c r="C212167" s="1" t="s">
        <v>60</v>
      </c>
    </row>
    <row r="212168" spans="1:3" x14ac:dyDescent="0.2">
      <c r="A212168" s="1">
        <v>297392</v>
      </c>
      <c r="B212168" s="1" t="s">
        <v>211770</v>
      </c>
      <c r="C212168" s="1" t="s">
        <v>60</v>
      </c>
    </row>
    <row r="212169" spans="1:3" x14ac:dyDescent="0.2">
      <c r="A212169" s="1">
        <v>297393</v>
      </c>
      <c r="B212169" s="1" t="s">
        <v>211771</v>
      </c>
      <c r="C212169" s="1" t="s">
        <v>60</v>
      </c>
    </row>
    <row r="212170" spans="1:3" x14ac:dyDescent="0.2">
      <c r="A212170" s="1">
        <v>297394</v>
      </c>
      <c r="B212170" s="1" t="s">
        <v>211772</v>
      </c>
      <c r="C212170" s="1" t="s">
        <v>60</v>
      </c>
    </row>
    <row r="212171" spans="1:3" x14ac:dyDescent="0.2">
      <c r="A212171" s="1">
        <v>297395</v>
      </c>
      <c r="B212171" s="1" t="s">
        <v>211773</v>
      </c>
      <c r="C212171" s="1" t="s">
        <v>60</v>
      </c>
    </row>
    <row r="212172" spans="1:3" x14ac:dyDescent="0.2">
      <c r="A212172" s="1">
        <v>297396</v>
      </c>
      <c r="B212172" s="1" t="s">
        <v>211774</v>
      </c>
      <c r="C212172" s="1" t="s">
        <v>60</v>
      </c>
    </row>
    <row r="212173" spans="1:3" x14ac:dyDescent="0.2">
      <c r="A212173" s="1">
        <v>297397</v>
      </c>
      <c r="B212173" s="1" t="s">
        <v>211775</v>
      </c>
      <c r="C212173" s="1" t="s">
        <v>60</v>
      </c>
    </row>
    <row r="212174" spans="1:3" x14ac:dyDescent="0.2">
      <c r="A212174" s="1">
        <v>297398</v>
      </c>
      <c r="B212174" s="1" t="s">
        <v>211776</v>
      </c>
      <c r="C212174" s="1" t="s">
        <v>60</v>
      </c>
    </row>
    <row r="212175" spans="1:3" x14ac:dyDescent="0.2">
      <c r="A212175" s="1">
        <v>297399</v>
      </c>
      <c r="B212175" s="1" t="s">
        <v>211777</v>
      </c>
      <c r="C212175" s="1" t="s">
        <v>60</v>
      </c>
    </row>
    <row r="212176" spans="1:3" x14ac:dyDescent="0.2">
      <c r="A212176" s="1">
        <v>297400</v>
      </c>
      <c r="B212176" s="1" t="s">
        <v>211778</v>
      </c>
      <c r="C212176" s="1" t="s">
        <v>60</v>
      </c>
    </row>
    <row r="212177" spans="1:3" x14ac:dyDescent="0.2">
      <c r="A212177" s="1">
        <v>297401</v>
      </c>
      <c r="B212177" s="1" t="s">
        <v>211779</v>
      </c>
      <c r="C212177" s="1" t="s">
        <v>60</v>
      </c>
    </row>
    <row r="212178" spans="1:3" x14ac:dyDescent="0.2">
      <c r="A212178" s="1">
        <v>297402</v>
      </c>
      <c r="B212178" s="1" t="s">
        <v>211780</v>
      </c>
      <c r="C212178" s="1" t="s">
        <v>60</v>
      </c>
    </row>
    <row r="212179" spans="1:3" x14ac:dyDescent="0.2">
      <c r="A212179" s="1">
        <v>297403</v>
      </c>
      <c r="B212179" s="1" t="s">
        <v>211781</v>
      </c>
      <c r="C212179" s="1" t="s">
        <v>60</v>
      </c>
    </row>
    <row r="212180" spans="1:3" x14ac:dyDescent="0.2">
      <c r="A212180" s="1">
        <v>297404</v>
      </c>
      <c r="B212180" s="1" t="s">
        <v>211782</v>
      </c>
      <c r="C212180" s="1" t="s">
        <v>60</v>
      </c>
    </row>
    <row r="212181" spans="1:3" x14ac:dyDescent="0.2">
      <c r="A212181" s="1">
        <v>297405</v>
      </c>
      <c r="B212181" s="1" t="s">
        <v>211783</v>
      </c>
      <c r="C212181" s="1" t="s">
        <v>60</v>
      </c>
    </row>
    <row r="212182" spans="1:3" x14ac:dyDescent="0.2">
      <c r="A212182" s="1">
        <v>297406</v>
      </c>
      <c r="B212182" s="1" t="s">
        <v>211784</v>
      </c>
      <c r="C212182" s="1" t="s">
        <v>60</v>
      </c>
    </row>
    <row r="212183" spans="1:3" x14ac:dyDescent="0.2">
      <c r="A212183" s="1">
        <v>297407</v>
      </c>
      <c r="B212183" s="1" t="s">
        <v>211785</v>
      </c>
      <c r="C212183" s="1" t="s">
        <v>60</v>
      </c>
    </row>
    <row r="212184" spans="1:3" x14ac:dyDescent="0.2">
      <c r="A212184" s="1">
        <v>297408</v>
      </c>
      <c r="B212184" s="1" t="s">
        <v>211786</v>
      </c>
      <c r="C212184" s="1" t="s">
        <v>60</v>
      </c>
    </row>
    <row r="212185" spans="1:3" x14ac:dyDescent="0.2">
      <c r="A212185" s="1">
        <v>297409</v>
      </c>
      <c r="B212185" s="1" t="s">
        <v>211787</v>
      </c>
      <c r="C212185" s="1" t="s">
        <v>60</v>
      </c>
    </row>
    <row r="212186" spans="1:3" x14ac:dyDescent="0.2">
      <c r="A212186" s="1">
        <v>297410</v>
      </c>
      <c r="B212186" s="1" t="s">
        <v>211788</v>
      </c>
      <c r="C212186" s="1" t="s">
        <v>60</v>
      </c>
    </row>
    <row r="212187" spans="1:3" x14ac:dyDescent="0.2">
      <c r="A212187" s="1">
        <v>297411</v>
      </c>
      <c r="B212187" s="1" t="s">
        <v>211789</v>
      </c>
      <c r="C212187" s="1" t="s">
        <v>60</v>
      </c>
    </row>
    <row r="212188" spans="1:3" x14ac:dyDescent="0.2">
      <c r="A212188" s="1">
        <v>297412</v>
      </c>
      <c r="B212188" s="1" t="s">
        <v>211790</v>
      </c>
      <c r="C212188" s="1" t="s">
        <v>60</v>
      </c>
    </row>
    <row r="212189" spans="1:3" x14ac:dyDescent="0.2">
      <c r="A212189" s="1">
        <v>297413</v>
      </c>
      <c r="B212189" s="1" t="s">
        <v>211791</v>
      </c>
      <c r="C212189" s="1" t="s">
        <v>60</v>
      </c>
    </row>
    <row r="212190" spans="1:3" x14ac:dyDescent="0.2">
      <c r="A212190" s="1">
        <v>297414</v>
      </c>
      <c r="B212190" s="1" t="s">
        <v>211792</v>
      </c>
      <c r="C212190" s="1" t="s">
        <v>60</v>
      </c>
    </row>
    <row r="212191" spans="1:3" x14ac:dyDescent="0.2">
      <c r="A212191" s="1">
        <v>297415</v>
      </c>
      <c r="B212191" s="1" t="s">
        <v>211793</v>
      </c>
      <c r="C212191" s="1" t="s">
        <v>60</v>
      </c>
    </row>
    <row r="212192" spans="1:3" x14ac:dyDescent="0.2">
      <c r="A212192" s="1">
        <v>297416</v>
      </c>
      <c r="B212192" s="1" t="s">
        <v>211794</v>
      </c>
      <c r="C212192" s="1" t="s">
        <v>60</v>
      </c>
    </row>
    <row r="212193" spans="1:3" x14ac:dyDescent="0.2">
      <c r="A212193" s="1">
        <v>297417</v>
      </c>
      <c r="B212193" s="1" t="s">
        <v>211795</v>
      </c>
      <c r="C212193" s="1" t="s">
        <v>60</v>
      </c>
    </row>
    <row r="212194" spans="1:3" x14ac:dyDescent="0.2">
      <c r="A212194" s="1">
        <v>297418</v>
      </c>
      <c r="B212194" s="1" t="s">
        <v>211796</v>
      </c>
      <c r="C212194" s="1" t="s">
        <v>60</v>
      </c>
    </row>
    <row r="212195" spans="1:3" x14ac:dyDescent="0.2">
      <c r="A212195" s="1">
        <v>297419</v>
      </c>
      <c r="B212195" s="1" t="s">
        <v>211797</v>
      </c>
      <c r="C212195" s="1" t="s">
        <v>60</v>
      </c>
    </row>
    <row r="212196" spans="1:3" x14ac:dyDescent="0.2">
      <c r="A212196" s="1">
        <v>297420</v>
      </c>
      <c r="B212196" s="1" t="s">
        <v>211798</v>
      </c>
      <c r="C212196" s="1" t="s">
        <v>60</v>
      </c>
    </row>
    <row r="212197" spans="1:3" x14ac:dyDescent="0.2">
      <c r="A212197" s="1">
        <v>297421</v>
      </c>
      <c r="B212197" s="1" t="s">
        <v>211799</v>
      </c>
      <c r="C212197" s="1" t="s">
        <v>60</v>
      </c>
    </row>
    <row r="212198" spans="1:3" x14ac:dyDescent="0.2">
      <c r="A212198" s="1">
        <v>297422</v>
      </c>
      <c r="B212198" s="1" t="s">
        <v>211800</v>
      </c>
      <c r="C212198" s="1" t="s">
        <v>60</v>
      </c>
    </row>
    <row r="212199" spans="1:3" x14ac:dyDescent="0.2">
      <c r="A212199" s="1">
        <v>297423</v>
      </c>
      <c r="B212199" s="1" t="s">
        <v>211801</v>
      </c>
      <c r="C212199" s="1" t="s">
        <v>60</v>
      </c>
    </row>
    <row r="212200" spans="1:3" x14ac:dyDescent="0.2">
      <c r="A212200" s="1">
        <v>297424</v>
      </c>
      <c r="B212200" s="1" t="s">
        <v>211802</v>
      </c>
      <c r="C212200" s="1" t="s">
        <v>60</v>
      </c>
    </row>
    <row r="212201" spans="1:3" x14ac:dyDescent="0.2">
      <c r="A212201" s="1">
        <v>297425</v>
      </c>
      <c r="B212201" s="1" t="s">
        <v>211803</v>
      </c>
      <c r="C212201" s="1" t="s">
        <v>60</v>
      </c>
    </row>
    <row r="212202" spans="1:3" x14ac:dyDescent="0.2">
      <c r="A212202" s="1">
        <v>297426</v>
      </c>
      <c r="B212202" s="1" t="s">
        <v>211804</v>
      </c>
      <c r="C212202" s="1" t="s">
        <v>60</v>
      </c>
    </row>
    <row r="212203" spans="1:3" x14ac:dyDescent="0.2">
      <c r="A212203" s="1">
        <v>297427</v>
      </c>
      <c r="B212203" s="1" t="s">
        <v>211805</v>
      </c>
      <c r="C212203" s="1" t="s">
        <v>60</v>
      </c>
    </row>
    <row r="212204" spans="1:3" x14ac:dyDescent="0.2">
      <c r="A212204" s="1">
        <v>297428</v>
      </c>
      <c r="B212204" s="1" t="s">
        <v>211806</v>
      </c>
      <c r="C212204" s="1" t="s">
        <v>60</v>
      </c>
    </row>
    <row r="212205" spans="1:3" x14ac:dyDescent="0.2">
      <c r="A212205" s="1">
        <v>297429</v>
      </c>
      <c r="B212205" s="1" t="s">
        <v>211807</v>
      </c>
      <c r="C212205" s="1" t="s">
        <v>60</v>
      </c>
    </row>
    <row r="212206" spans="1:3" x14ac:dyDescent="0.2">
      <c r="A212206" s="1">
        <v>297430</v>
      </c>
      <c r="B212206" s="1" t="s">
        <v>211808</v>
      </c>
      <c r="C212206" s="1" t="s">
        <v>60</v>
      </c>
    </row>
    <row r="212207" spans="1:3" x14ac:dyDescent="0.2">
      <c r="A212207" s="1">
        <v>297431</v>
      </c>
      <c r="B212207" s="1" t="s">
        <v>211809</v>
      </c>
      <c r="C212207" s="1" t="s">
        <v>60</v>
      </c>
    </row>
    <row r="212208" spans="1:3" x14ac:dyDescent="0.2">
      <c r="A212208" s="1">
        <v>297432</v>
      </c>
      <c r="B212208" s="1" t="s">
        <v>211810</v>
      </c>
      <c r="C212208" s="1" t="s">
        <v>60</v>
      </c>
    </row>
    <row r="212209" spans="1:3" x14ac:dyDescent="0.2">
      <c r="A212209" s="1">
        <v>297433</v>
      </c>
      <c r="B212209" s="1" t="s">
        <v>211811</v>
      </c>
      <c r="C212209" s="1" t="s">
        <v>60</v>
      </c>
    </row>
    <row r="212210" spans="1:3" x14ac:dyDescent="0.2">
      <c r="A212210" s="1">
        <v>297434</v>
      </c>
      <c r="B212210" s="1" t="s">
        <v>211812</v>
      </c>
      <c r="C212210" s="1" t="s">
        <v>60</v>
      </c>
    </row>
    <row r="212211" spans="1:3" x14ac:dyDescent="0.2">
      <c r="A212211" s="1">
        <v>297435</v>
      </c>
      <c r="B212211" s="1" t="s">
        <v>211813</v>
      </c>
      <c r="C212211" s="1" t="s">
        <v>60</v>
      </c>
    </row>
    <row r="212212" spans="1:3" x14ac:dyDescent="0.2">
      <c r="A212212" s="1">
        <v>297436</v>
      </c>
      <c r="B212212" s="1" t="s">
        <v>211814</v>
      </c>
      <c r="C212212" s="1" t="s">
        <v>60</v>
      </c>
    </row>
    <row r="212213" spans="1:3" x14ac:dyDescent="0.2">
      <c r="A212213" s="1">
        <v>297437</v>
      </c>
      <c r="B212213" s="1" t="s">
        <v>211815</v>
      </c>
      <c r="C212213" s="1" t="s">
        <v>60</v>
      </c>
    </row>
    <row r="212214" spans="1:3" x14ac:dyDescent="0.2">
      <c r="A212214" s="1">
        <v>297438</v>
      </c>
      <c r="B212214" s="1" t="s">
        <v>211816</v>
      </c>
      <c r="C212214" s="1" t="s">
        <v>60</v>
      </c>
    </row>
    <row r="212215" spans="1:3" x14ac:dyDescent="0.2">
      <c r="A212215" s="1">
        <v>297439</v>
      </c>
      <c r="B212215" s="1" t="s">
        <v>211817</v>
      </c>
      <c r="C212215" s="1" t="s">
        <v>60</v>
      </c>
    </row>
    <row r="212216" spans="1:3" x14ac:dyDescent="0.2">
      <c r="A212216" s="1">
        <v>297440</v>
      </c>
      <c r="B212216" s="1" t="s">
        <v>211818</v>
      </c>
      <c r="C212216" s="1" t="s">
        <v>60</v>
      </c>
    </row>
    <row r="212217" spans="1:3" x14ac:dyDescent="0.2">
      <c r="A212217" s="1">
        <v>297441</v>
      </c>
      <c r="B212217" s="1" t="s">
        <v>211819</v>
      </c>
      <c r="C212217" s="1" t="s">
        <v>60</v>
      </c>
    </row>
    <row r="212218" spans="1:3" x14ac:dyDescent="0.2">
      <c r="A212218" s="1">
        <v>297442</v>
      </c>
      <c r="B212218" s="1" t="s">
        <v>211820</v>
      </c>
      <c r="C212218" s="1" t="s">
        <v>60</v>
      </c>
    </row>
    <row r="212219" spans="1:3" x14ac:dyDescent="0.2">
      <c r="A212219" s="1">
        <v>297443</v>
      </c>
      <c r="B212219" s="1" t="s">
        <v>211821</v>
      </c>
      <c r="C212219" s="1" t="s">
        <v>60</v>
      </c>
    </row>
    <row r="212220" spans="1:3" x14ac:dyDescent="0.2">
      <c r="A212220" s="1">
        <v>297444</v>
      </c>
      <c r="B212220" s="1" t="s">
        <v>211822</v>
      </c>
      <c r="C212220" s="1" t="s">
        <v>60</v>
      </c>
    </row>
    <row r="212221" spans="1:3" x14ac:dyDescent="0.2">
      <c r="A212221" s="1">
        <v>297445</v>
      </c>
      <c r="B212221" s="1" t="s">
        <v>211823</v>
      </c>
      <c r="C212221" s="1" t="s">
        <v>60</v>
      </c>
    </row>
    <row r="212222" spans="1:3" x14ac:dyDescent="0.2">
      <c r="A212222" s="1">
        <v>297446</v>
      </c>
      <c r="B212222" s="1" t="s">
        <v>211824</v>
      </c>
      <c r="C212222" s="1" t="s">
        <v>60</v>
      </c>
    </row>
    <row r="212223" spans="1:3" x14ac:dyDescent="0.2">
      <c r="A212223" s="1">
        <v>297447</v>
      </c>
      <c r="B212223" s="1" t="s">
        <v>211825</v>
      </c>
      <c r="C212223" s="1" t="s">
        <v>60</v>
      </c>
    </row>
    <row r="212224" spans="1:3" x14ac:dyDescent="0.2">
      <c r="A212224" s="1">
        <v>297448</v>
      </c>
      <c r="B212224" s="1" t="s">
        <v>211826</v>
      </c>
      <c r="C212224" s="1" t="s">
        <v>60</v>
      </c>
    </row>
    <row r="212225" spans="1:3" x14ac:dyDescent="0.2">
      <c r="A212225" s="1">
        <v>297449</v>
      </c>
      <c r="B212225" s="1" t="s">
        <v>211827</v>
      </c>
      <c r="C212225" s="1" t="s">
        <v>60</v>
      </c>
    </row>
    <row r="212226" spans="1:3" x14ac:dyDescent="0.2">
      <c r="A212226" s="1">
        <v>297450</v>
      </c>
      <c r="B212226" s="1" t="s">
        <v>211828</v>
      </c>
      <c r="C212226" s="1" t="s">
        <v>60</v>
      </c>
    </row>
    <row r="212227" spans="1:3" x14ac:dyDescent="0.2">
      <c r="A212227" s="1">
        <v>297451</v>
      </c>
      <c r="B212227" s="1" t="s">
        <v>211829</v>
      </c>
      <c r="C212227" s="1" t="s">
        <v>60</v>
      </c>
    </row>
    <row r="212228" spans="1:3" x14ac:dyDescent="0.2">
      <c r="A212228" s="1">
        <v>297452</v>
      </c>
      <c r="B212228" s="1" t="s">
        <v>211830</v>
      </c>
      <c r="C212228" s="1" t="s">
        <v>60</v>
      </c>
    </row>
    <row r="212229" spans="1:3" x14ac:dyDescent="0.2">
      <c r="A212229" s="1">
        <v>297569</v>
      </c>
      <c r="B212229" s="1" t="s">
        <v>211831</v>
      </c>
      <c r="C212229" s="1" t="s">
        <v>60</v>
      </c>
    </row>
    <row r="212230" spans="1:3" x14ac:dyDescent="0.2">
      <c r="A212230" s="1">
        <v>297598</v>
      </c>
      <c r="B212230" s="1" t="s">
        <v>211832</v>
      </c>
      <c r="C212230" s="1" t="s">
        <v>5</v>
      </c>
    </row>
    <row r="212231" spans="1:3" x14ac:dyDescent="0.2">
      <c r="A212231" s="1">
        <v>297600</v>
      </c>
      <c r="B212231" s="1" t="s">
        <v>211833</v>
      </c>
      <c r="C212231" s="1" t="s">
        <v>60</v>
      </c>
    </row>
    <row r="212232" spans="1:3" x14ac:dyDescent="0.2">
      <c r="A212232" s="1">
        <v>297603</v>
      </c>
      <c r="B212232" s="1" t="s">
        <v>211834</v>
      </c>
      <c r="C212232" s="1" t="s">
        <v>60</v>
      </c>
    </row>
    <row r="212233" spans="1:3" x14ac:dyDescent="0.2">
      <c r="A212233" s="1">
        <v>297605</v>
      </c>
      <c r="B212233" s="1" t="s">
        <v>211835</v>
      </c>
      <c r="C212233" s="1" t="s">
        <v>60</v>
      </c>
    </row>
    <row r="212234" spans="1:3" x14ac:dyDescent="0.2">
      <c r="A212234" s="1">
        <v>297607</v>
      </c>
      <c r="B212234" s="1" t="s">
        <v>211836</v>
      </c>
      <c r="C212234" s="1" t="s">
        <v>60</v>
      </c>
    </row>
    <row r="212235" spans="1:3" x14ac:dyDescent="0.2">
      <c r="A212235" s="1">
        <v>297620</v>
      </c>
      <c r="B212235" s="1" t="s">
        <v>211837</v>
      </c>
      <c r="C212235" s="1" t="s">
        <v>60</v>
      </c>
    </row>
    <row r="212236" spans="1:3" x14ac:dyDescent="0.2">
      <c r="A212236" s="1">
        <v>297622</v>
      </c>
      <c r="B212236" s="1" t="s">
        <v>211838</v>
      </c>
      <c r="C212236" s="1" t="s">
        <v>60</v>
      </c>
    </row>
    <row r="212237" spans="1:3" x14ac:dyDescent="0.2">
      <c r="A212237" s="1">
        <v>297624</v>
      </c>
      <c r="B212237" s="1" t="s">
        <v>211839</v>
      </c>
      <c r="C212237" s="1" t="s">
        <v>60</v>
      </c>
    </row>
    <row r="212238" spans="1:3" x14ac:dyDescent="0.2">
      <c r="A212238" s="1">
        <v>297626</v>
      </c>
      <c r="B212238" s="1" t="s">
        <v>211840</v>
      </c>
      <c r="C212238" s="1" t="s">
        <v>60</v>
      </c>
    </row>
    <row r="212239" spans="1:3" x14ac:dyDescent="0.2">
      <c r="A212239" s="1">
        <v>297683</v>
      </c>
      <c r="B212239" s="1" t="s">
        <v>211841</v>
      </c>
      <c r="C212239" s="1" t="s">
        <v>60</v>
      </c>
    </row>
    <row r="212240" spans="1:3" x14ac:dyDescent="0.2">
      <c r="A212240" s="1">
        <v>297693</v>
      </c>
      <c r="B212240" s="1" t="s">
        <v>211842</v>
      </c>
      <c r="C212240" s="1" t="s">
        <v>60</v>
      </c>
    </row>
    <row r="212241" spans="1:3" x14ac:dyDescent="0.2">
      <c r="A212241" s="1">
        <v>297709</v>
      </c>
      <c r="B212241" s="1" t="s">
        <v>211843</v>
      </c>
      <c r="C212241" s="1" t="s">
        <v>60</v>
      </c>
    </row>
    <row r="212242" spans="1:3" x14ac:dyDescent="0.2">
      <c r="A212242" s="1">
        <v>297711</v>
      </c>
      <c r="B212242" s="1" t="s">
        <v>211844</v>
      </c>
      <c r="C212242" s="1" t="s">
        <v>60</v>
      </c>
    </row>
    <row r="212243" spans="1:3" x14ac:dyDescent="0.2">
      <c r="A212243" s="1">
        <v>297713</v>
      </c>
      <c r="B212243" s="1" t="s">
        <v>211845</v>
      </c>
      <c r="C212243" s="1" t="s">
        <v>60</v>
      </c>
    </row>
    <row r="212244" spans="1:3" x14ac:dyDescent="0.2">
      <c r="A212244" s="1">
        <v>297714</v>
      </c>
      <c r="B212244" s="1" t="s">
        <v>211846</v>
      </c>
      <c r="C212244" s="1" t="s">
        <v>60</v>
      </c>
    </row>
    <row r="212245" spans="1:3" x14ac:dyDescent="0.2">
      <c r="A212245" s="1">
        <v>297716</v>
      </c>
      <c r="B212245" s="1" t="s">
        <v>211847</v>
      </c>
      <c r="C212245" s="1" t="s">
        <v>60</v>
      </c>
    </row>
    <row r="212246" spans="1:3" x14ac:dyDescent="0.2">
      <c r="A212246" s="1">
        <v>297719</v>
      </c>
      <c r="B212246" s="1" t="s">
        <v>211848</v>
      </c>
      <c r="C212246" s="1" t="s">
        <v>60</v>
      </c>
    </row>
    <row r="212247" spans="1:3" x14ac:dyDescent="0.2">
      <c r="A212247" s="1">
        <v>297720</v>
      </c>
      <c r="B212247" s="1" t="s">
        <v>211849</v>
      </c>
      <c r="C212247" s="1" t="s">
        <v>60</v>
      </c>
    </row>
    <row r="212248" spans="1:3" x14ac:dyDescent="0.2">
      <c r="A212248" s="1">
        <v>297721</v>
      </c>
      <c r="B212248" s="1" t="s">
        <v>211850</v>
      </c>
      <c r="C212248" s="1" t="s">
        <v>5</v>
      </c>
    </row>
    <row r="212249" spans="1:3" x14ac:dyDescent="0.2">
      <c r="A212249" s="1">
        <v>297723</v>
      </c>
      <c r="B212249" s="1" t="s">
        <v>211851</v>
      </c>
      <c r="C212249" s="1" t="s">
        <v>60</v>
      </c>
    </row>
    <row r="212250" spans="1:3" x14ac:dyDescent="0.2">
      <c r="A212250" s="1">
        <v>297724</v>
      </c>
      <c r="B212250" s="1" t="s">
        <v>211852</v>
      </c>
      <c r="C212250" s="1" t="s">
        <v>5</v>
      </c>
    </row>
    <row r="212251" spans="1:3" x14ac:dyDescent="0.2">
      <c r="A212251" s="1">
        <v>297725</v>
      </c>
      <c r="B212251" s="1" t="s">
        <v>211853</v>
      </c>
      <c r="C212251" s="1" t="s">
        <v>5</v>
      </c>
    </row>
    <row r="212252" spans="1:3" x14ac:dyDescent="0.2">
      <c r="A212252" s="1">
        <v>297726</v>
      </c>
      <c r="B212252" s="1" t="s">
        <v>211854</v>
      </c>
      <c r="C212252" s="1" t="s">
        <v>5</v>
      </c>
    </row>
    <row r="212253" spans="1:3" x14ac:dyDescent="0.2">
      <c r="A212253" s="1">
        <v>297727</v>
      </c>
      <c r="B212253" s="1" t="s">
        <v>211855</v>
      </c>
      <c r="C212253" s="1" t="s">
        <v>5</v>
      </c>
    </row>
    <row r="212254" spans="1:3" x14ac:dyDescent="0.2">
      <c r="A212254" s="1">
        <v>297728</v>
      </c>
      <c r="B212254" s="1" t="s">
        <v>211856</v>
      </c>
      <c r="C212254" s="1" t="s">
        <v>5</v>
      </c>
    </row>
    <row r="212255" spans="1:3" x14ac:dyDescent="0.2">
      <c r="A212255" s="1">
        <v>297729</v>
      </c>
      <c r="B212255" s="1" t="s">
        <v>211857</v>
      </c>
      <c r="C212255" s="1" t="s">
        <v>5</v>
      </c>
    </row>
    <row r="212256" spans="1:3" x14ac:dyDescent="0.2">
      <c r="A212256" s="1">
        <v>297732</v>
      </c>
      <c r="B212256" s="1" t="s">
        <v>211858</v>
      </c>
      <c r="C212256" s="1" t="s">
        <v>5</v>
      </c>
    </row>
    <row r="212257" spans="1:3" x14ac:dyDescent="0.2">
      <c r="A212257" s="1">
        <v>297733</v>
      </c>
      <c r="B212257" s="1" t="s">
        <v>211859</v>
      </c>
      <c r="C212257" s="1" t="s">
        <v>5</v>
      </c>
    </row>
    <row r="212258" spans="1:3" x14ac:dyDescent="0.2">
      <c r="A212258" s="1">
        <v>297736</v>
      </c>
      <c r="B212258" s="1" t="s">
        <v>211860</v>
      </c>
      <c r="C212258" s="1" t="s">
        <v>60</v>
      </c>
    </row>
    <row r="212259" spans="1:3" x14ac:dyDescent="0.2">
      <c r="A212259" s="1">
        <v>297739</v>
      </c>
      <c r="B212259" s="1" t="s">
        <v>211861</v>
      </c>
      <c r="C212259" s="1" t="s">
        <v>5</v>
      </c>
    </row>
    <row r="212260" spans="1:3" x14ac:dyDescent="0.2">
      <c r="A212260" s="1">
        <v>297740</v>
      </c>
      <c r="B212260" s="1" t="s">
        <v>211862</v>
      </c>
      <c r="C212260" s="1" t="s">
        <v>5</v>
      </c>
    </row>
    <row r="212261" spans="1:3" x14ac:dyDescent="0.2">
      <c r="A212261" s="1">
        <v>297741</v>
      </c>
      <c r="B212261" s="1" t="s">
        <v>211863</v>
      </c>
      <c r="C212261" s="1" t="s">
        <v>5</v>
      </c>
    </row>
    <row r="212262" spans="1:3" x14ac:dyDescent="0.2">
      <c r="A212262" s="1">
        <v>297742</v>
      </c>
      <c r="B212262" s="1" t="s">
        <v>211864</v>
      </c>
      <c r="C212262" s="1" t="s">
        <v>5</v>
      </c>
    </row>
    <row r="212263" spans="1:3" x14ac:dyDescent="0.2">
      <c r="A212263" s="1">
        <v>297743</v>
      </c>
      <c r="B212263" s="1" t="s">
        <v>211865</v>
      </c>
      <c r="C212263" s="1" t="s">
        <v>5</v>
      </c>
    </row>
    <row r="212264" spans="1:3" x14ac:dyDescent="0.2">
      <c r="A212264" s="1">
        <v>297744</v>
      </c>
      <c r="B212264" s="1" t="s">
        <v>211866</v>
      </c>
      <c r="C212264" s="1" t="s">
        <v>5</v>
      </c>
    </row>
    <row r="212265" spans="1:3" x14ac:dyDescent="0.2">
      <c r="A212265" s="1">
        <v>297745</v>
      </c>
      <c r="B212265" s="1" t="s">
        <v>211867</v>
      </c>
      <c r="C212265" s="1" t="s">
        <v>5</v>
      </c>
    </row>
    <row r="212266" spans="1:3" x14ac:dyDescent="0.2">
      <c r="A212266" s="1">
        <v>297746</v>
      </c>
      <c r="B212266" s="1" t="s">
        <v>211868</v>
      </c>
      <c r="C212266" s="1" t="s">
        <v>5</v>
      </c>
    </row>
    <row r="212267" spans="1:3" x14ac:dyDescent="0.2">
      <c r="A212267" s="1">
        <v>297748</v>
      </c>
      <c r="B212267" s="1" t="s">
        <v>211869</v>
      </c>
      <c r="C212267" s="1" t="s">
        <v>5</v>
      </c>
    </row>
    <row r="212268" spans="1:3" x14ac:dyDescent="0.2">
      <c r="A212268" s="1">
        <v>297749</v>
      </c>
      <c r="B212268" s="1" t="s">
        <v>211870</v>
      </c>
      <c r="C212268" s="1" t="s">
        <v>5</v>
      </c>
    </row>
    <row r="212269" spans="1:3" x14ac:dyDescent="0.2">
      <c r="A212269" s="1">
        <v>297750</v>
      </c>
      <c r="B212269" s="1" t="s">
        <v>211871</v>
      </c>
      <c r="C212269" s="1" t="s">
        <v>5</v>
      </c>
    </row>
    <row r="212270" spans="1:3" x14ac:dyDescent="0.2">
      <c r="A212270" s="1">
        <v>297751</v>
      </c>
      <c r="B212270" s="1" t="s">
        <v>211872</v>
      </c>
      <c r="C212270" s="1" t="s">
        <v>5</v>
      </c>
    </row>
    <row r="212271" spans="1:3" x14ac:dyDescent="0.2">
      <c r="A212271" s="1">
        <v>297752</v>
      </c>
      <c r="B212271" s="1" t="s">
        <v>211873</v>
      </c>
      <c r="C212271" s="1" t="s">
        <v>5</v>
      </c>
    </row>
    <row r="212272" spans="1:3" x14ac:dyDescent="0.2">
      <c r="A212272" s="1">
        <v>297753</v>
      </c>
      <c r="B212272" s="1" t="s">
        <v>211874</v>
      </c>
      <c r="C212272" s="1" t="s">
        <v>5</v>
      </c>
    </row>
    <row r="212273" spans="1:3" x14ac:dyDescent="0.2">
      <c r="A212273" s="1">
        <v>297754</v>
      </c>
      <c r="B212273" s="1" t="s">
        <v>211875</v>
      </c>
      <c r="C212273" s="1" t="s">
        <v>60</v>
      </c>
    </row>
    <row r="212274" spans="1:3" x14ac:dyDescent="0.2">
      <c r="A212274" s="1">
        <v>297755</v>
      </c>
      <c r="B212274" s="1" t="s">
        <v>211876</v>
      </c>
      <c r="C212274" s="1" t="s">
        <v>5</v>
      </c>
    </row>
    <row r="212275" spans="1:3" x14ac:dyDescent="0.2">
      <c r="A212275" s="1">
        <v>297756</v>
      </c>
      <c r="B212275" s="1" t="s">
        <v>211877</v>
      </c>
      <c r="C212275" s="1" t="s">
        <v>5</v>
      </c>
    </row>
    <row r="212276" spans="1:3" x14ac:dyDescent="0.2">
      <c r="A212276" s="1">
        <v>297757</v>
      </c>
      <c r="B212276" s="1" t="s">
        <v>211878</v>
      </c>
      <c r="C212276" s="1" t="s">
        <v>5</v>
      </c>
    </row>
    <row r="212277" spans="1:3" x14ac:dyDescent="0.2">
      <c r="A212277" s="1">
        <v>297758</v>
      </c>
      <c r="B212277" s="1" t="s">
        <v>211879</v>
      </c>
      <c r="C212277" s="1" t="s">
        <v>5</v>
      </c>
    </row>
    <row r="212278" spans="1:3" x14ac:dyDescent="0.2">
      <c r="A212278" s="1">
        <v>297759</v>
      </c>
      <c r="B212278" s="1" t="s">
        <v>211880</v>
      </c>
      <c r="C212278" s="1" t="s">
        <v>5</v>
      </c>
    </row>
    <row r="212279" spans="1:3" x14ac:dyDescent="0.2">
      <c r="A212279" s="1">
        <v>297760</v>
      </c>
      <c r="B212279" s="1" t="s">
        <v>211881</v>
      </c>
      <c r="C212279" s="1" t="s">
        <v>5</v>
      </c>
    </row>
    <row r="212280" spans="1:3" x14ac:dyDescent="0.2">
      <c r="A212280" s="1">
        <v>297761</v>
      </c>
      <c r="B212280" s="1" t="s">
        <v>211882</v>
      </c>
      <c r="C212280" s="1" t="s">
        <v>5</v>
      </c>
    </row>
    <row r="212281" spans="1:3" x14ac:dyDescent="0.2">
      <c r="A212281" s="1">
        <v>297762</v>
      </c>
      <c r="B212281" s="1" t="s">
        <v>211883</v>
      </c>
      <c r="C212281" s="1" t="s">
        <v>5</v>
      </c>
    </row>
    <row r="212282" spans="1:3" x14ac:dyDescent="0.2">
      <c r="A212282" s="1">
        <v>297763</v>
      </c>
      <c r="B212282" s="1" t="s">
        <v>211884</v>
      </c>
      <c r="C212282" s="1" t="s">
        <v>5</v>
      </c>
    </row>
    <row r="212283" spans="1:3" x14ac:dyDescent="0.2">
      <c r="A212283" s="1">
        <v>297764</v>
      </c>
      <c r="B212283" s="1" t="s">
        <v>211885</v>
      </c>
      <c r="C212283" s="1" t="s">
        <v>60</v>
      </c>
    </row>
    <row r="212284" spans="1:3" x14ac:dyDescent="0.2">
      <c r="A212284" s="1">
        <v>297765</v>
      </c>
      <c r="B212284" s="1" t="s">
        <v>211886</v>
      </c>
      <c r="C212284" s="1" t="s">
        <v>60</v>
      </c>
    </row>
    <row r="212285" spans="1:3" x14ac:dyDescent="0.2">
      <c r="A212285" s="1">
        <v>297766</v>
      </c>
      <c r="B212285" s="1" t="s">
        <v>211887</v>
      </c>
      <c r="C212285" s="1" t="s">
        <v>60</v>
      </c>
    </row>
    <row r="212286" spans="1:3" x14ac:dyDescent="0.2">
      <c r="A212286" s="1">
        <v>297767</v>
      </c>
      <c r="B212286" s="1" t="s">
        <v>211888</v>
      </c>
      <c r="C212286" s="1" t="s">
        <v>60</v>
      </c>
    </row>
    <row r="212287" spans="1:3" x14ac:dyDescent="0.2">
      <c r="A212287" s="1">
        <v>297768</v>
      </c>
      <c r="B212287" s="1" t="s">
        <v>211889</v>
      </c>
      <c r="C212287" s="1" t="s">
        <v>60</v>
      </c>
    </row>
    <row r="212288" spans="1:3" x14ac:dyDescent="0.2">
      <c r="A212288" s="1">
        <v>297769</v>
      </c>
      <c r="B212288" s="1" t="s">
        <v>211890</v>
      </c>
      <c r="C212288" s="1" t="s">
        <v>307</v>
      </c>
    </row>
    <row r="212289" spans="1:3" x14ac:dyDescent="0.2">
      <c r="A212289" s="1">
        <v>297770</v>
      </c>
      <c r="B212289" s="1" t="s">
        <v>211891</v>
      </c>
      <c r="C212289" s="1" t="s">
        <v>60</v>
      </c>
    </row>
    <row r="212290" spans="1:3" x14ac:dyDescent="0.2">
      <c r="A212290" s="1">
        <v>297771</v>
      </c>
      <c r="B212290" s="1" t="s">
        <v>211892</v>
      </c>
      <c r="C212290" s="1" t="s">
        <v>60</v>
      </c>
    </row>
    <row r="212291" spans="1:3" x14ac:dyDescent="0.2">
      <c r="A212291" s="1">
        <v>297772</v>
      </c>
      <c r="B212291" s="1" t="s">
        <v>211893</v>
      </c>
      <c r="C212291" s="1" t="s">
        <v>60</v>
      </c>
    </row>
    <row r="212292" spans="1:3" x14ac:dyDescent="0.2">
      <c r="A212292" s="1">
        <v>297773</v>
      </c>
      <c r="B212292" s="1" t="s">
        <v>211894</v>
      </c>
      <c r="C212292" s="1" t="s">
        <v>60</v>
      </c>
    </row>
    <row r="212293" spans="1:3" x14ac:dyDescent="0.2">
      <c r="A212293" s="1">
        <v>297774</v>
      </c>
      <c r="B212293" s="1" t="s">
        <v>211895</v>
      </c>
      <c r="C212293" s="1" t="s">
        <v>60</v>
      </c>
    </row>
    <row r="212294" spans="1:3" x14ac:dyDescent="0.2">
      <c r="A212294" s="1">
        <v>297775</v>
      </c>
      <c r="B212294" s="1" t="s">
        <v>211896</v>
      </c>
      <c r="C212294" s="1" t="s">
        <v>60</v>
      </c>
    </row>
    <row r="212295" spans="1:3" x14ac:dyDescent="0.2">
      <c r="A212295" s="1">
        <v>297776</v>
      </c>
      <c r="B212295" s="1" t="s">
        <v>211897</v>
      </c>
      <c r="C212295" s="1" t="s">
        <v>60</v>
      </c>
    </row>
    <row r="212296" spans="1:3" x14ac:dyDescent="0.2">
      <c r="A212296" s="1">
        <v>297777</v>
      </c>
      <c r="B212296" s="1" t="s">
        <v>211898</v>
      </c>
      <c r="C212296" s="1" t="s">
        <v>60</v>
      </c>
    </row>
    <row r="212297" spans="1:3" x14ac:dyDescent="0.2">
      <c r="A212297" s="1">
        <v>297778</v>
      </c>
      <c r="B212297" s="1" t="s">
        <v>211899</v>
      </c>
      <c r="C212297" s="1" t="s">
        <v>60</v>
      </c>
    </row>
    <row r="212298" spans="1:3" x14ac:dyDescent="0.2">
      <c r="A212298" s="1">
        <v>297779</v>
      </c>
      <c r="B212298" s="1" t="s">
        <v>211900</v>
      </c>
      <c r="C212298" s="1" t="s">
        <v>60</v>
      </c>
    </row>
    <row r="212299" spans="1:3" x14ac:dyDescent="0.2">
      <c r="A212299" s="1">
        <v>297780</v>
      </c>
      <c r="B212299" s="1" t="s">
        <v>211901</v>
      </c>
      <c r="C212299" s="1" t="s">
        <v>60</v>
      </c>
    </row>
    <row r="212300" spans="1:3" x14ac:dyDescent="0.2">
      <c r="A212300" s="1">
        <v>297781</v>
      </c>
      <c r="B212300" s="1" t="s">
        <v>211902</v>
      </c>
      <c r="C212300" s="1" t="s">
        <v>60</v>
      </c>
    </row>
    <row r="212301" spans="1:3" x14ac:dyDescent="0.2">
      <c r="A212301" s="1">
        <v>297782</v>
      </c>
      <c r="B212301" s="1" t="s">
        <v>211903</v>
      </c>
      <c r="C212301" s="1" t="s">
        <v>60</v>
      </c>
    </row>
    <row r="212302" spans="1:3" x14ac:dyDescent="0.2">
      <c r="A212302" s="1">
        <v>297783</v>
      </c>
      <c r="B212302" s="1" t="s">
        <v>211904</v>
      </c>
      <c r="C212302" s="1" t="s">
        <v>60</v>
      </c>
    </row>
    <row r="212303" spans="1:3" x14ac:dyDescent="0.2">
      <c r="A212303" s="1">
        <v>297784</v>
      </c>
      <c r="B212303" s="1" t="s">
        <v>211905</v>
      </c>
      <c r="C212303" s="1" t="s">
        <v>60</v>
      </c>
    </row>
    <row r="212304" spans="1:3" x14ac:dyDescent="0.2">
      <c r="A212304" s="1">
        <v>297785</v>
      </c>
      <c r="B212304" s="1" t="s">
        <v>211906</v>
      </c>
      <c r="C212304" s="1" t="s">
        <v>60</v>
      </c>
    </row>
    <row r="212305" spans="1:3" x14ac:dyDescent="0.2">
      <c r="A212305" s="1">
        <v>297786</v>
      </c>
      <c r="B212305" s="1" t="s">
        <v>211907</v>
      </c>
      <c r="C212305" s="1" t="s">
        <v>60</v>
      </c>
    </row>
    <row r="212306" spans="1:3" x14ac:dyDescent="0.2">
      <c r="A212306" s="1">
        <v>297787</v>
      </c>
      <c r="B212306" s="1" t="s">
        <v>211908</v>
      </c>
      <c r="C212306" s="1" t="s">
        <v>60</v>
      </c>
    </row>
    <row r="212307" spans="1:3" x14ac:dyDescent="0.2">
      <c r="A212307" s="1">
        <v>297788</v>
      </c>
      <c r="B212307" s="1" t="s">
        <v>211909</v>
      </c>
      <c r="C212307" s="1" t="s">
        <v>60</v>
      </c>
    </row>
    <row r="212308" spans="1:3" x14ac:dyDescent="0.2">
      <c r="A212308" s="1">
        <v>297789</v>
      </c>
      <c r="B212308" s="1" t="s">
        <v>211910</v>
      </c>
      <c r="C212308" s="1" t="s">
        <v>60</v>
      </c>
    </row>
    <row r="212309" spans="1:3" x14ac:dyDescent="0.2">
      <c r="A212309" s="1">
        <v>297790</v>
      </c>
      <c r="B212309" s="1" t="s">
        <v>211911</v>
      </c>
      <c r="C212309" s="1" t="s">
        <v>60</v>
      </c>
    </row>
    <row r="212310" spans="1:3" x14ac:dyDescent="0.2">
      <c r="A212310" s="1">
        <v>297791</v>
      </c>
      <c r="B212310" s="1" t="s">
        <v>211912</v>
      </c>
      <c r="C212310" s="1" t="s">
        <v>5</v>
      </c>
    </row>
    <row r="212311" spans="1:3" x14ac:dyDescent="0.2">
      <c r="A212311" s="1">
        <v>297792</v>
      </c>
      <c r="B212311" s="1" t="s">
        <v>211913</v>
      </c>
      <c r="C212311" s="1" t="s">
        <v>60</v>
      </c>
    </row>
    <row r="212312" spans="1:3" x14ac:dyDescent="0.2">
      <c r="A212312" s="1">
        <v>297793</v>
      </c>
      <c r="B212312" s="1" t="s">
        <v>211914</v>
      </c>
      <c r="C212312" s="1" t="s">
        <v>5</v>
      </c>
    </row>
    <row r="212313" spans="1:3" x14ac:dyDescent="0.2">
      <c r="A212313" s="1">
        <v>297794</v>
      </c>
      <c r="B212313" s="1" t="s">
        <v>211915</v>
      </c>
      <c r="C212313" s="1" t="s">
        <v>60</v>
      </c>
    </row>
    <row r="212314" spans="1:3" x14ac:dyDescent="0.2">
      <c r="A212314" s="1">
        <v>297795</v>
      </c>
      <c r="B212314" s="1" t="s">
        <v>211916</v>
      </c>
      <c r="C212314" s="1" t="s">
        <v>60</v>
      </c>
    </row>
    <row r="212315" spans="1:3" x14ac:dyDescent="0.2">
      <c r="A212315" s="1">
        <v>297796</v>
      </c>
      <c r="B212315" s="1" t="s">
        <v>211917</v>
      </c>
      <c r="C212315" s="1" t="s">
        <v>60</v>
      </c>
    </row>
    <row r="212316" spans="1:3" x14ac:dyDescent="0.2">
      <c r="A212316" s="1">
        <v>297798</v>
      </c>
      <c r="B212316" s="1" t="s">
        <v>211918</v>
      </c>
      <c r="C212316" s="1" t="s">
        <v>60</v>
      </c>
    </row>
    <row r="212317" spans="1:3" x14ac:dyDescent="0.2">
      <c r="A212317" s="1">
        <v>297799</v>
      </c>
      <c r="B212317" s="1" t="s">
        <v>211919</v>
      </c>
      <c r="C212317" s="1" t="s">
        <v>60</v>
      </c>
    </row>
    <row r="212318" spans="1:3" x14ac:dyDescent="0.2">
      <c r="A212318" s="1">
        <v>297800</v>
      </c>
      <c r="B212318" s="1" t="s">
        <v>211920</v>
      </c>
      <c r="C212318" s="1" t="s">
        <v>60</v>
      </c>
    </row>
    <row r="212319" spans="1:3" x14ac:dyDescent="0.2">
      <c r="A212319" s="1">
        <v>297801</v>
      </c>
      <c r="B212319" s="1" t="s">
        <v>211921</v>
      </c>
      <c r="C212319" s="1" t="s">
        <v>60</v>
      </c>
    </row>
    <row r="212320" spans="1:3" x14ac:dyDescent="0.2">
      <c r="A212320" s="1">
        <v>297802</v>
      </c>
      <c r="B212320" s="1" t="s">
        <v>211922</v>
      </c>
      <c r="C212320" s="1" t="s">
        <v>60</v>
      </c>
    </row>
    <row r="212321" spans="1:3" x14ac:dyDescent="0.2">
      <c r="A212321" s="1">
        <v>297803</v>
      </c>
      <c r="B212321" s="1" t="s">
        <v>211923</v>
      </c>
      <c r="C212321" s="1" t="s">
        <v>60</v>
      </c>
    </row>
    <row r="212322" spans="1:3" x14ac:dyDescent="0.2">
      <c r="A212322" s="1">
        <v>297804</v>
      </c>
      <c r="B212322" s="1" t="s">
        <v>211924</v>
      </c>
      <c r="C212322" s="1" t="s">
        <v>60</v>
      </c>
    </row>
    <row r="212323" spans="1:3" x14ac:dyDescent="0.2">
      <c r="A212323" s="1">
        <v>297805</v>
      </c>
      <c r="B212323" s="1" t="s">
        <v>211925</v>
      </c>
      <c r="C212323" s="1" t="s">
        <v>60</v>
      </c>
    </row>
    <row r="212324" spans="1:3" x14ac:dyDescent="0.2">
      <c r="A212324" s="1">
        <v>297806</v>
      </c>
      <c r="B212324" s="1" t="s">
        <v>211926</v>
      </c>
      <c r="C212324" s="1" t="s">
        <v>60</v>
      </c>
    </row>
    <row r="212325" spans="1:3" x14ac:dyDescent="0.2">
      <c r="A212325" s="1">
        <v>297807</v>
      </c>
      <c r="B212325" s="1" t="s">
        <v>211927</v>
      </c>
      <c r="C212325" s="1" t="s">
        <v>60</v>
      </c>
    </row>
    <row r="212326" spans="1:3" x14ac:dyDescent="0.2">
      <c r="A212326" s="1">
        <v>297808</v>
      </c>
      <c r="B212326" s="1" t="s">
        <v>211928</v>
      </c>
      <c r="C212326" s="1" t="s">
        <v>60</v>
      </c>
    </row>
    <row r="212327" spans="1:3" x14ac:dyDescent="0.2">
      <c r="A212327" s="1">
        <v>297809</v>
      </c>
      <c r="B212327" s="1" t="s">
        <v>211929</v>
      </c>
      <c r="C212327" s="1" t="s">
        <v>60</v>
      </c>
    </row>
    <row r="212328" spans="1:3" x14ac:dyDescent="0.2">
      <c r="A212328" s="1">
        <v>297810</v>
      </c>
      <c r="B212328" s="1" t="s">
        <v>211930</v>
      </c>
      <c r="C212328" s="1" t="s">
        <v>60</v>
      </c>
    </row>
    <row r="212329" spans="1:3" x14ac:dyDescent="0.2">
      <c r="A212329" s="1">
        <v>297811</v>
      </c>
      <c r="B212329" s="1" t="s">
        <v>211931</v>
      </c>
      <c r="C212329" s="1" t="s">
        <v>60</v>
      </c>
    </row>
    <row r="212330" spans="1:3" x14ac:dyDescent="0.2">
      <c r="A212330" s="1">
        <v>297812</v>
      </c>
      <c r="B212330" s="1" t="s">
        <v>211932</v>
      </c>
      <c r="C212330" s="1" t="s">
        <v>60</v>
      </c>
    </row>
    <row r="212331" spans="1:3" x14ac:dyDescent="0.2">
      <c r="A212331" s="1">
        <v>297813</v>
      </c>
      <c r="B212331" s="1" t="s">
        <v>211933</v>
      </c>
      <c r="C212331" s="1" t="s">
        <v>60</v>
      </c>
    </row>
    <row r="212332" spans="1:3" x14ac:dyDescent="0.2">
      <c r="A212332" s="1">
        <v>297814</v>
      </c>
      <c r="B212332" s="1" t="s">
        <v>211934</v>
      </c>
      <c r="C212332" s="1" t="s">
        <v>60</v>
      </c>
    </row>
    <row r="212333" spans="1:3" x14ac:dyDescent="0.2">
      <c r="A212333" s="1">
        <v>297815</v>
      </c>
      <c r="B212333" s="1" t="s">
        <v>211935</v>
      </c>
      <c r="C212333" s="1" t="s">
        <v>60</v>
      </c>
    </row>
    <row r="212334" spans="1:3" x14ac:dyDescent="0.2">
      <c r="A212334" s="1">
        <v>297816</v>
      </c>
      <c r="B212334" s="1" t="s">
        <v>211936</v>
      </c>
      <c r="C212334" s="1" t="s">
        <v>60</v>
      </c>
    </row>
    <row r="212335" spans="1:3" x14ac:dyDescent="0.2">
      <c r="A212335" s="1">
        <v>297817</v>
      </c>
      <c r="B212335" s="1" t="s">
        <v>211937</v>
      </c>
      <c r="C212335" s="1" t="s">
        <v>60</v>
      </c>
    </row>
    <row r="212336" spans="1:3" x14ac:dyDescent="0.2">
      <c r="A212336" s="1">
        <v>297818</v>
      </c>
      <c r="B212336" s="1" t="s">
        <v>211938</v>
      </c>
      <c r="C212336" s="1" t="s">
        <v>60</v>
      </c>
    </row>
    <row r="212337" spans="1:3" x14ac:dyDescent="0.2">
      <c r="A212337" s="1">
        <v>297819</v>
      </c>
      <c r="B212337" s="1" t="s">
        <v>211939</v>
      </c>
      <c r="C212337" s="1" t="s">
        <v>60</v>
      </c>
    </row>
    <row r="212338" spans="1:3" x14ac:dyDescent="0.2">
      <c r="A212338" s="1">
        <v>297820</v>
      </c>
      <c r="B212338" s="1" t="s">
        <v>211940</v>
      </c>
      <c r="C212338" s="1" t="s">
        <v>60</v>
      </c>
    </row>
    <row r="212339" spans="1:3" x14ac:dyDescent="0.2">
      <c r="A212339" s="1">
        <v>297821</v>
      </c>
      <c r="B212339" s="1" t="s">
        <v>211941</v>
      </c>
      <c r="C212339" s="1" t="s">
        <v>60</v>
      </c>
    </row>
    <row r="212340" spans="1:3" x14ac:dyDescent="0.2">
      <c r="A212340" s="1">
        <v>297822</v>
      </c>
      <c r="B212340" s="1" t="s">
        <v>211942</v>
      </c>
      <c r="C212340" s="1" t="s">
        <v>60</v>
      </c>
    </row>
    <row r="212341" spans="1:3" x14ac:dyDescent="0.2">
      <c r="A212341" s="1">
        <v>297823</v>
      </c>
      <c r="B212341" s="1" t="s">
        <v>211943</v>
      </c>
      <c r="C212341" s="1" t="s">
        <v>60</v>
      </c>
    </row>
    <row r="212342" spans="1:3" x14ac:dyDescent="0.2">
      <c r="A212342" s="1">
        <v>297824</v>
      </c>
      <c r="B212342" s="1" t="s">
        <v>211944</v>
      </c>
      <c r="C212342" s="1" t="s">
        <v>60</v>
      </c>
    </row>
    <row r="212343" spans="1:3" x14ac:dyDescent="0.2">
      <c r="A212343" s="1">
        <v>297825</v>
      </c>
      <c r="B212343" s="1" t="s">
        <v>211945</v>
      </c>
      <c r="C212343" s="1" t="s">
        <v>60</v>
      </c>
    </row>
    <row r="212344" spans="1:3" x14ac:dyDescent="0.2">
      <c r="A212344" s="1">
        <v>297826</v>
      </c>
      <c r="B212344" s="1" t="s">
        <v>211946</v>
      </c>
      <c r="C212344" s="1" t="s">
        <v>60</v>
      </c>
    </row>
    <row r="212345" spans="1:3" x14ac:dyDescent="0.2">
      <c r="A212345" s="1">
        <v>297827</v>
      </c>
      <c r="B212345" s="1" t="s">
        <v>211947</v>
      </c>
      <c r="C212345" s="1" t="s">
        <v>5</v>
      </c>
    </row>
    <row r="212346" spans="1:3" x14ac:dyDescent="0.2">
      <c r="A212346" s="1">
        <v>297828</v>
      </c>
      <c r="B212346" s="1" t="s">
        <v>211948</v>
      </c>
      <c r="C212346" s="1" t="s">
        <v>60</v>
      </c>
    </row>
    <row r="212347" spans="1:3" x14ac:dyDescent="0.2">
      <c r="A212347" s="1">
        <v>297829</v>
      </c>
      <c r="B212347" s="1" t="s">
        <v>211949</v>
      </c>
      <c r="C212347" s="1" t="s">
        <v>60</v>
      </c>
    </row>
    <row r="212348" spans="1:3" x14ac:dyDescent="0.2">
      <c r="A212348" s="1">
        <v>297830</v>
      </c>
      <c r="B212348" s="1" t="s">
        <v>211950</v>
      </c>
      <c r="C212348" s="1" t="s">
        <v>60</v>
      </c>
    </row>
    <row r="212349" spans="1:3" x14ac:dyDescent="0.2">
      <c r="A212349" s="1">
        <v>297831</v>
      </c>
      <c r="B212349" s="1" t="s">
        <v>211951</v>
      </c>
      <c r="C212349" s="1" t="s">
        <v>60</v>
      </c>
    </row>
    <row r="212350" spans="1:3" x14ac:dyDescent="0.2">
      <c r="A212350" s="1">
        <v>297832</v>
      </c>
      <c r="B212350" s="1" t="s">
        <v>211952</v>
      </c>
      <c r="C212350" s="1" t="s">
        <v>60</v>
      </c>
    </row>
    <row r="212351" spans="1:3" x14ac:dyDescent="0.2">
      <c r="A212351" s="1">
        <v>297833</v>
      </c>
      <c r="B212351" s="1" t="s">
        <v>211953</v>
      </c>
      <c r="C212351" s="1" t="s">
        <v>60</v>
      </c>
    </row>
    <row r="212352" spans="1:3" x14ac:dyDescent="0.2">
      <c r="A212352" s="1">
        <v>297834</v>
      </c>
      <c r="B212352" s="1" t="s">
        <v>211954</v>
      </c>
      <c r="C212352" s="1" t="s">
        <v>60</v>
      </c>
    </row>
    <row r="212353" spans="1:3" x14ac:dyDescent="0.2">
      <c r="A212353" s="1">
        <v>297835</v>
      </c>
      <c r="B212353" s="1" t="s">
        <v>211955</v>
      </c>
      <c r="C212353" s="1" t="s">
        <v>60</v>
      </c>
    </row>
    <row r="212354" spans="1:3" x14ac:dyDescent="0.2">
      <c r="A212354" s="1">
        <v>297836</v>
      </c>
      <c r="B212354" s="1" t="s">
        <v>211956</v>
      </c>
      <c r="C212354" s="1" t="s">
        <v>60</v>
      </c>
    </row>
    <row r="212355" spans="1:3" x14ac:dyDescent="0.2">
      <c r="A212355" s="1">
        <v>297837</v>
      </c>
      <c r="B212355" s="1" t="s">
        <v>211957</v>
      </c>
      <c r="C212355" s="1" t="s">
        <v>60</v>
      </c>
    </row>
    <row r="212356" spans="1:3" x14ac:dyDescent="0.2">
      <c r="A212356" s="1">
        <v>297838</v>
      </c>
      <c r="B212356" s="1" t="s">
        <v>211958</v>
      </c>
      <c r="C212356" s="1" t="s">
        <v>60</v>
      </c>
    </row>
    <row r="212357" spans="1:3" x14ac:dyDescent="0.2">
      <c r="A212357" s="1">
        <v>297839</v>
      </c>
      <c r="B212357" s="1" t="s">
        <v>211959</v>
      </c>
      <c r="C212357" s="1" t="s">
        <v>60</v>
      </c>
    </row>
    <row r="212358" spans="1:3" x14ac:dyDescent="0.2">
      <c r="A212358" s="1">
        <v>297840</v>
      </c>
      <c r="B212358" s="1" t="s">
        <v>211960</v>
      </c>
      <c r="C212358" s="1" t="s">
        <v>60</v>
      </c>
    </row>
    <row r="212359" spans="1:3" x14ac:dyDescent="0.2">
      <c r="A212359" s="1">
        <v>297841</v>
      </c>
      <c r="B212359" s="1" t="s">
        <v>211961</v>
      </c>
      <c r="C212359" s="1" t="s">
        <v>60</v>
      </c>
    </row>
    <row r="212360" spans="1:3" x14ac:dyDescent="0.2">
      <c r="A212360" s="1">
        <v>297842</v>
      </c>
      <c r="B212360" s="1" t="s">
        <v>211962</v>
      </c>
      <c r="C212360" s="1" t="s">
        <v>60</v>
      </c>
    </row>
    <row r="212361" spans="1:3" x14ac:dyDescent="0.2">
      <c r="A212361" s="1">
        <v>297843</v>
      </c>
      <c r="B212361" s="1" t="s">
        <v>211963</v>
      </c>
      <c r="C212361" s="1" t="s">
        <v>60</v>
      </c>
    </row>
    <row r="212362" spans="1:3" x14ac:dyDescent="0.2">
      <c r="A212362" s="1">
        <v>297844</v>
      </c>
      <c r="B212362" s="1" t="s">
        <v>211964</v>
      </c>
      <c r="C212362" s="1" t="s">
        <v>60</v>
      </c>
    </row>
    <row r="212363" spans="1:3" x14ac:dyDescent="0.2">
      <c r="A212363" s="1">
        <v>297845</v>
      </c>
      <c r="B212363" s="1" t="s">
        <v>211965</v>
      </c>
      <c r="C212363" s="1" t="s">
        <v>60</v>
      </c>
    </row>
    <row r="212364" spans="1:3" x14ac:dyDescent="0.2">
      <c r="A212364" s="1">
        <v>297846</v>
      </c>
      <c r="B212364" s="1" t="s">
        <v>211966</v>
      </c>
      <c r="C212364" s="1" t="s">
        <v>60</v>
      </c>
    </row>
    <row r="212365" spans="1:3" x14ac:dyDescent="0.2">
      <c r="A212365" s="1">
        <v>297847</v>
      </c>
      <c r="B212365" s="1" t="s">
        <v>211967</v>
      </c>
      <c r="C212365" s="1" t="s">
        <v>60</v>
      </c>
    </row>
    <row r="212366" spans="1:3" x14ac:dyDescent="0.2">
      <c r="A212366" s="1">
        <v>297848</v>
      </c>
      <c r="B212366" s="1" t="s">
        <v>211968</v>
      </c>
      <c r="C212366" s="1" t="s">
        <v>60</v>
      </c>
    </row>
    <row r="212367" spans="1:3" x14ac:dyDescent="0.2">
      <c r="A212367" s="1">
        <v>297849</v>
      </c>
      <c r="B212367" s="1" t="s">
        <v>211969</v>
      </c>
      <c r="C212367" s="1" t="s">
        <v>60</v>
      </c>
    </row>
    <row r="212368" spans="1:3" x14ac:dyDescent="0.2">
      <c r="A212368" s="1">
        <v>297850</v>
      </c>
      <c r="B212368" s="1" t="s">
        <v>211970</v>
      </c>
      <c r="C212368" s="1" t="s">
        <v>60</v>
      </c>
    </row>
    <row r="212369" spans="1:3" x14ac:dyDescent="0.2">
      <c r="A212369" s="1">
        <v>297851</v>
      </c>
      <c r="B212369" s="1" t="s">
        <v>211971</v>
      </c>
      <c r="C212369" s="1" t="s">
        <v>60</v>
      </c>
    </row>
    <row r="212370" spans="1:3" x14ac:dyDescent="0.2">
      <c r="A212370" s="1">
        <v>297852</v>
      </c>
      <c r="B212370" s="1" t="s">
        <v>211972</v>
      </c>
      <c r="C212370" s="1" t="s">
        <v>60</v>
      </c>
    </row>
    <row r="212371" spans="1:3" x14ac:dyDescent="0.2">
      <c r="A212371" s="1">
        <v>297853</v>
      </c>
      <c r="B212371" s="1" t="s">
        <v>211973</v>
      </c>
      <c r="C212371" s="1" t="s">
        <v>60</v>
      </c>
    </row>
    <row r="212372" spans="1:3" x14ac:dyDescent="0.2">
      <c r="A212372" s="1">
        <v>297854</v>
      </c>
      <c r="B212372" s="1" t="s">
        <v>211974</v>
      </c>
      <c r="C212372" s="1" t="s">
        <v>60</v>
      </c>
    </row>
    <row r="212373" spans="1:3" x14ac:dyDescent="0.2">
      <c r="A212373" s="1">
        <v>297855</v>
      </c>
      <c r="B212373" s="1" t="s">
        <v>211975</v>
      </c>
      <c r="C212373" s="1" t="s">
        <v>60</v>
      </c>
    </row>
    <row r="212374" spans="1:3" x14ac:dyDescent="0.2">
      <c r="A212374" s="1">
        <v>297856</v>
      </c>
      <c r="B212374" s="1" t="s">
        <v>211976</v>
      </c>
      <c r="C212374" s="1" t="s">
        <v>60</v>
      </c>
    </row>
    <row r="212375" spans="1:3" x14ac:dyDescent="0.2">
      <c r="A212375" s="1">
        <v>297857</v>
      </c>
      <c r="B212375" s="1" t="s">
        <v>211977</v>
      </c>
      <c r="C212375" s="1" t="s">
        <v>60</v>
      </c>
    </row>
    <row r="212376" spans="1:3" x14ac:dyDescent="0.2">
      <c r="A212376" s="1">
        <v>297858</v>
      </c>
      <c r="B212376" s="1" t="s">
        <v>211978</v>
      </c>
      <c r="C212376" s="1" t="s">
        <v>60</v>
      </c>
    </row>
    <row r="212377" spans="1:3" x14ac:dyDescent="0.2">
      <c r="A212377" s="1">
        <v>297859</v>
      </c>
      <c r="B212377" s="1" t="s">
        <v>211979</v>
      </c>
      <c r="C212377" s="1" t="s">
        <v>60</v>
      </c>
    </row>
    <row r="212378" spans="1:3" x14ac:dyDescent="0.2">
      <c r="A212378" s="1">
        <v>297860</v>
      </c>
      <c r="B212378" s="1" t="s">
        <v>211980</v>
      </c>
      <c r="C212378" s="1" t="s">
        <v>60</v>
      </c>
    </row>
    <row r="212379" spans="1:3" x14ac:dyDescent="0.2">
      <c r="A212379" s="1">
        <v>297861</v>
      </c>
      <c r="B212379" s="1" t="s">
        <v>211981</v>
      </c>
      <c r="C212379" s="1" t="s">
        <v>60</v>
      </c>
    </row>
    <row r="212380" spans="1:3" x14ac:dyDescent="0.2">
      <c r="A212380" s="1">
        <v>297862</v>
      </c>
      <c r="B212380" s="1" t="s">
        <v>211982</v>
      </c>
      <c r="C212380" s="1" t="s">
        <v>60</v>
      </c>
    </row>
    <row r="212381" spans="1:3" x14ac:dyDescent="0.2">
      <c r="A212381" s="1">
        <v>297863</v>
      </c>
      <c r="B212381" s="1" t="s">
        <v>211983</v>
      </c>
      <c r="C212381" s="1" t="s">
        <v>60</v>
      </c>
    </row>
    <row r="212382" spans="1:3" x14ac:dyDescent="0.2">
      <c r="A212382" s="1">
        <v>297864</v>
      </c>
      <c r="B212382" s="1" t="s">
        <v>211984</v>
      </c>
      <c r="C212382" s="1" t="s">
        <v>60</v>
      </c>
    </row>
    <row r="212383" spans="1:3" x14ac:dyDescent="0.2">
      <c r="A212383" s="1">
        <v>297865</v>
      </c>
      <c r="B212383" s="1" t="s">
        <v>211985</v>
      </c>
      <c r="C212383" s="1" t="s">
        <v>60</v>
      </c>
    </row>
    <row r="212384" spans="1:3" x14ac:dyDescent="0.2">
      <c r="A212384" s="1">
        <v>297867</v>
      </c>
      <c r="B212384" s="1" t="s">
        <v>211986</v>
      </c>
      <c r="C212384" s="1" t="s">
        <v>60</v>
      </c>
    </row>
    <row r="212385" spans="1:3" x14ac:dyDescent="0.2">
      <c r="A212385" s="1">
        <v>297868</v>
      </c>
      <c r="B212385" s="1" t="s">
        <v>211987</v>
      </c>
      <c r="C212385" s="1" t="s">
        <v>60</v>
      </c>
    </row>
    <row r="212386" spans="1:3" x14ac:dyDescent="0.2">
      <c r="A212386" s="1">
        <v>297871</v>
      </c>
      <c r="B212386" s="1" t="s">
        <v>211988</v>
      </c>
      <c r="C212386" s="1" t="s">
        <v>60</v>
      </c>
    </row>
    <row r="212387" spans="1:3" x14ac:dyDescent="0.2">
      <c r="A212387" s="1">
        <v>297872</v>
      </c>
      <c r="B212387" s="1" t="s">
        <v>211989</v>
      </c>
      <c r="C212387" s="1" t="s">
        <v>60</v>
      </c>
    </row>
    <row r="212388" spans="1:3" x14ac:dyDescent="0.2">
      <c r="A212388" s="1">
        <v>297873</v>
      </c>
      <c r="B212388" s="1" t="s">
        <v>211990</v>
      </c>
      <c r="C212388" s="1" t="s">
        <v>60</v>
      </c>
    </row>
    <row r="212389" spans="1:3" x14ac:dyDescent="0.2">
      <c r="A212389" s="1">
        <v>297874</v>
      </c>
      <c r="B212389" s="1" t="s">
        <v>211991</v>
      </c>
      <c r="C212389" s="1" t="s">
        <v>60</v>
      </c>
    </row>
    <row r="212390" spans="1:3" x14ac:dyDescent="0.2">
      <c r="A212390" s="1">
        <v>297875</v>
      </c>
      <c r="B212390" s="1" t="s">
        <v>211992</v>
      </c>
      <c r="C212390" s="1" t="s">
        <v>60</v>
      </c>
    </row>
    <row r="212391" spans="1:3" x14ac:dyDescent="0.2">
      <c r="A212391" s="1">
        <v>297876</v>
      </c>
      <c r="B212391" s="1" t="s">
        <v>211993</v>
      </c>
      <c r="C212391" s="1" t="s">
        <v>60</v>
      </c>
    </row>
    <row r="212392" spans="1:3" x14ac:dyDescent="0.2">
      <c r="A212392" s="1">
        <v>297877</v>
      </c>
      <c r="B212392" s="1" t="s">
        <v>211994</v>
      </c>
      <c r="C212392" s="1" t="s">
        <v>60</v>
      </c>
    </row>
    <row r="212393" spans="1:3" x14ac:dyDescent="0.2">
      <c r="A212393" s="1">
        <v>297878</v>
      </c>
      <c r="B212393" s="1" t="s">
        <v>211995</v>
      </c>
      <c r="C212393" s="1" t="s">
        <v>60</v>
      </c>
    </row>
    <row r="212394" spans="1:3" x14ac:dyDescent="0.2">
      <c r="A212394" s="1">
        <v>297879</v>
      </c>
      <c r="B212394" s="1" t="s">
        <v>211996</v>
      </c>
      <c r="C212394" s="1" t="s">
        <v>60</v>
      </c>
    </row>
    <row r="212395" spans="1:3" x14ac:dyDescent="0.2">
      <c r="A212395" s="1">
        <v>297880</v>
      </c>
      <c r="B212395" s="1" t="s">
        <v>211997</v>
      </c>
      <c r="C212395" s="1" t="s">
        <v>60</v>
      </c>
    </row>
    <row r="212396" spans="1:3" x14ac:dyDescent="0.2">
      <c r="A212396" s="1">
        <v>297881</v>
      </c>
      <c r="B212396" s="1" t="s">
        <v>211998</v>
      </c>
      <c r="C212396" s="1" t="s">
        <v>60</v>
      </c>
    </row>
    <row r="212397" spans="1:3" x14ac:dyDescent="0.2">
      <c r="A212397" s="1">
        <v>297882</v>
      </c>
      <c r="B212397" s="1" t="s">
        <v>211999</v>
      </c>
      <c r="C212397" s="1" t="s">
        <v>60</v>
      </c>
    </row>
    <row r="212398" spans="1:3" x14ac:dyDescent="0.2">
      <c r="A212398" s="1">
        <v>297883</v>
      </c>
      <c r="B212398" s="1" t="s">
        <v>212000</v>
      </c>
      <c r="C212398" s="1" t="s">
        <v>60</v>
      </c>
    </row>
    <row r="212399" spans="1:3" x14ac:dyDescent="0.2">
      <c r="A212399" s="1">
        <v>297884</v>
      </c>
      <c r="B212399" s="1" t="s">
        <v>212001</v>
      </c>
      <c r="C212399" s="1" t="s">
        <v>60</v>
      </c>
    </row>
    <row r="212400" spans="1:3" x14ac:dyDescent="0.2">
      <c r="A212400" s="1">
        <v>297885</v>
      </c>
      <c r="B212400" s="1" t="s">
        <v>212002</v>
      </c>
      <c r="C212400" s="1" t="s">
        <v>60</v>
      </c>
    </row>
    <row r="212401" spans="1:3" x14ac:dyDescent="0.2">
      <c r="A212401" s="1">
        <v>297886</v>
      </c>
      <c r="B212401" s="1" t="s">
        <v>212003</v>
      </c>
      <c r="C212401" s="1" t="s">
        <v>60</v>
      </c>
    </row>
    <row r="212402" spans="1:3" x14ac:dyDescent="0.2">
      <c r="A212402" s="1">
        <v>297887</v>
      </c>
      <c r="B212402" s="1" t="s">
        <v>212004</v>
      </c>
      <c r="C212402" s="1" t="s">
        <v>5</v>
      </c>
    </row>
    <row r="212403" spans="1:3" x14ac:dyDescent="0.2">
      <c r="A212403" s="1">
        <v>297888</v>
      </c>
      <c r="B212403" s="1" t="s">
        <v>212005</v>
      </c>
      <c r="C212403" s="1" t="s">
        <v>5</v>
      </c>
    </row>
    <row r="212404" spans="1:3" x14ac:dyDescent="0.2">
      <c r="A212404" s="1">
        <v>297894</v>
      </c>
      <c r="B212404" s="1" t="s">
        <v>212006</v>
      </c>
      <c r="C212404" s="1" t="s">
        <v>5</v>
      </c>
    </row>
    <row r="212405" spans="1:3" x14ac:dyDescent="0.2">
      <c r="A212405" s="1">
        <v>297925</v>
      </c>
      <c r="B212405" s="1" t="s">
        <v>212007</v>
      </c>
      <c r="C212405" s="1" t="s">
        <v>5</v>
      </c>
    </row>
    <row r="212406" spans="1:3" x14ac:dyDescent="0.2">
      <c r="A212406" s="1">
        <v>297944</v>
      </c>
      <c r="B212406" s="1" t="s">
        <v>212008</v>
      </c>
      <c r="C212406" s="1" t="s">
        <v>5</v>
      </c>
    </row>
    <row r="212407" spans="1:3" x14ac:dyDescent="0.2">
      <c r="A212407" s="1">
        <v>297956</v>
      </c>
      <c r="B212407" s="1" t="s">
        <v>212009</v>
      </c>
      <c r="C212407" s="1" t="s">
        <v>5</v>
      </c>
    </row>
    <row r="212408" spans="1:3" x14ac:dyDescent="0.2">
      <c r="A212408" s="1">
        <v>297972</v>
      </c>
      <c r="B212408" s="1" t="s">
        <v>212010</v>
      </c>
      <c r="C212408" s="1" t="s">
        <v>60</v>
      </c>
    </row>
    <row r="212409" spans="1:3" x14ac:dyDescent="0.2">
      <c r="A212409" s="1">
        <v>298000</v>
      </c>
      <c r="B212409" s="1" t="s">
        <v>212011</v>
      </c>
      <c r="C212409" s="1" t="s">
        <v>5</v>
      </c>
    </row>
    <row r="212410" spans="1:3" x14ac:dyDescent="0.2">
      <c r="A212410" s="1">
        <v>298004</v>
      </c>
      <c r="B212410" s="1" t="s">
        <v>212012</v>
      </c>
      <c r="C212410" s="1" t="s">
        <v>5</v>
      </c>
    </row>
    <row r="212411" spans="1:3" x14ac:dyDescent="0.2">
      <c r="A212411" s="1">
        <v>298019</v>
      </c>
      <c r="B212411" s="1" t="s">
        <v>212013</v>
      </c>
      <c r="C212411" s="1" t="s">
        <v>5</v>
      </c>
    </row>
    <row r="212412" spans="1:3" x14ac:dyDescent="0.2">
      <c r="A212412" s="1">
        <v>298028</v>
      </c>
      <c r="B212412" s="1" t="s">
        <v>212014</v>
      </c>
      <c r="C212412" s="1" t="s">
        <v>5</v>
      </c>
    </row>
    <row r="212413" spans="1:3" x14ac:dyDescent="0.2">
      <c r="A212413" s="1">
        <v>298033</v>
      </c>
      <c r="B212413" s="1" t="s">
        <v>212015</v>
      </c>
      <c r="C212413" s="1" t="s">
        <v>5</v>
      </c>
    </row>
    <row r="212414" spans="1:3" x14ac:dyDescent="0.2">
      <c r="A212414" s="1">
        <v>298035</v>
      </c>
      <c r="B212414" s="1" t="s">
        <v>212016</v>
      </c>
      <c r="C212414" s="1" t="s">
        <v>5</v>
      </c>
    </row>
    <row r="212415" spans="1:3" x14ac:dyDescent="0.2">
      <c r="A212415" s="1">
        <v>298055</v>
      </c>
      <c r="B212415" s="1" t="s">
        <v>212017</v>
      </c>
      <c r="C212415" s="1" t="s">
        <v>5</v>
      </c>
    </row>
    <row r="212416" spans="1:3" x14ac:dyDescent="0.2">
      <c r="A212416" s="1">
        <v>298069</v>
      </c>
      <c r="B212416" s="1" t="s">
        <v>212018</v>
      </c>
      <c r="C212416" s="1" t="s">
        <v>5</v>
      </c>
    </row>
    <row r="212417" spans="1:3" x14ac:dyDescent="0.2">
      <c r="A212417" s="1">
        <v>298098</v>
      </c>
      <c r="B212417" s="1" t="s">
        <v>212019</v>
      </c>
      <c r="C212417" s="1" t="s">
        <v>5</v>
      </c>
    </row>
    <row r="212418" spans="1:3" x14ac:dyDescent="0.2">
      <c r="A212418" s="1">
        <v>298104</v>
      </c>
      <c r="B212418" s="1" t="s">
        <v>212020</v>
      </c>
      <c r="C212418" s="1" t="s">
        <v>5</v>
      </c>
    </row>
    <row r="212419" spans="1:3" x14ac:dyDescent="0.2">
      <c r="A212419" s="1">
        <v>298105</v>
      </c>
      <c r="B212419" s="1" t="s">
        <v>212021</v>
      </c>
      <c r="C212419" s="1" t="s">
        <v>5</v>
      </c>
    </row>
    <row r="212420" spans="1:3" x14ac:dyDescent="0.2">
      <c r="A212420" s="1">
        <v>298107</v>
      </c>
      <c r="B212420" s="1" t="s">
        <v>212022</v>
      </c>
      <c r="C212420" s="1" t="s">
        <v>5</v>
      </c>
    </row>
    <row r="212421" spans="1:3" x14ac:dyDescent="0.2">
      <c r="A212421" s="1">
        <v>298124</v>
      </c>
      <c r="B212421" s="1" t="s">
        <v>212023</v>
      </c>
      <c r="C212421" s="1" t="s">
        <v>5</v>
      </c>
    </row>
    <row r="212422" spans="1:3" x14ac:dyDescent="0.2">
      <c r="A212422" s="1">
        <v>298134</v>
      </c>
      <c r="B212422" s="1" t="s">
        <v>212024</v>
      </c>
      <c r="C212422" s="1" t="s">
        <v>5</v>
      </c>
    </row>
    <row r="212423" spans="1:3" x14ac:dyDescent="0.2">
      <c r="A212423" s="1">
        <v>298136</v>
      </c>
      <c r="B212423" s="1" t="s">
        <v>212025</v>
      </c>
      <c r="C212423" s="1" t="s">
        <v>5</v>
      </c>
    </row>
    <row r="212424" spans="1:3" x14ac:dyDescent="0.2">
      <c r="A212424" s="1">
        <v>298146</v>
      </c>
      <c r="B212424" s="1" t="s">
        <v>212026</v>
      </c>
      <c r="C212424" s="1" t="s">
        <v>5</v>
      </c>
    </row>
    <row r="212425" spans="1:3" x14ac:dyDescent="0.2">
      <c r="A212425" s="1">
        <v>298147</v>
      </c>
      <c r="B212425" s="1" t="s">
        <v>212027</v>
      </c>
      <c r="C212425" s="1" t="s">
        <v>5</v>
      </c>
    </row>
    <row r="212426" spans="1:3" x14ac:dyDescent="0.2">
      <c r="A212426" s="1">
        <v>298148</v>
      </c>
      <c r="B212426" s="1" t="s">
        <v>212028</v>
      </c>
      <c r="C212426" s="1" t="s">
        <v>5</v>
      </c>
    </row>
    <row r="212427" spans="1:3" x14ac:dyDescent="0.2">
      <c r="A212427" s="1">
        <v>298149</v>
      </c>
      <c r="B212427" s="1" t="s">
        <v>212029</v>
      </c>
      <c r="C212427" s="1" t="s">
        <v>5</v>
      </c>
    </row>
    <row r="212428" spans="1:3" x14ac:dyDescent="0.2">
      <c r="A212428" s="1">
        <v>298151</v>
      </c>
      <c r="B212428" s="1" t="s">
        <v>212030</v>
      </c>
      <c r="C212428" s="1" t="s">
        <v>5</v>
      </c>
    </row>
    <row r="212429" spans="1:3" x14ac:dyDescent="0.2">
      <c r="A212429" s="1">
        <v>298158</v>
      </c>
      <c r="B212429" s="1" t="s">
        <v>212031</v>
      </c>
      <c r="C212429" s="1" t="s">
        <v>60</v>
      </c>
    </row>
    <row r="212430" spans="1:3" x14ac:dyDescent="0.2">
      <c r="A212430" s="1">
        <v>298166</v>
      </c>
      <c r="B212430" s="1" t="s">
        <v>212032</v>
      </c>
      <c r="C212430" s="1" t="s">
        <v>5</v>
      </c>
    </row>
    <row r="212431" spans="1:3" x14ac:dyDescent="0.2">
      <c r="A212431" s="1">
        <v>298179</v>
      </c>
      <c r="B212431" s="1" t="s">
        <v>212033</v>
      </c>
      <c r="C212431" s="1" t="s">
        <v>5</v>
      </c>
    </row>
    <row r="212432" spans="1:3" x14ac:dyDescent="0.2">
      <c r="A212432" s="1">
        <v>298180</v>
      </c>
      <c r="B212432" s="1" t="s">
        <v>212034</v>
      </c>
      <c r="C212432" s="1" t="s">
        <v>5</v>
      </c>
    </row>
    <row r="212433" spans="1:3" x14ac:dyDescent="0.2">
      <c r="A212433" s="1">
        <v>298181</v>
      </c>
      <c r="B212433" s="1" t="s">
        <v>212035</v>
      </c>
      <c r="C212433" s="1" t="s">
        <v>60</v>
      </c>
    </row>
    <row r="212434" spans="1:3" x14ac:dyDescent="0.2">
      <c r="A212434" s="1">
        <v>298186</v>
      </c>
      <c r="B212434" s="1" t="s">
        <v>212036</v>
      </c>
      <c r="C212434" s="1" t="s">
        <v>60</v>
      </c>
    </row>
    <row r="212435" spans="1:3" x14ac:dyDescent="0.2">
      <c r="A212435" s="1">
        <v>298187</v>
      </c>
      <c r="B212435" s="1" t="s">
        <v>212037</v>
      </c>
      <c r="C212435" s="1" t="s">
        <v>60</v>
      </c>
    </row>
    <row r="212436" spans="1:3" x14ac:dyDescent="0.2">
      <c r="A212436" s="1">
        <v>298190</v>
      </c>
      <c r="B212436" s="1" t="s">
        <v>212038</v>
      </c>
      <c r="C212436" s="1" t="s">
        <v>5</v>
      </c>
    </row>
    <row r="212437" spans="1:3" x14ac:dyDescent="0.2">
      <c r="A212437" s="1">
        <v>298191</v>
      </c>
      <c r="B212437" s="1" t="s">
        <v>212039</v>
      </c>
      <c r="C212437" s="1" t="s">
        <v>5</v>
      </c>
    </row>
    <row r="212438" spans="1:3" x14ac:dyDescent="0.2">
      <c r="A212438" s="1">
        <v>298194</v>
      </c>
      <c r="B212438" s="1" t="s">
        <v>212040</v>
      </c>
      <c r="C212438" s="1" t="s">
        <v>5</v>
      </c>
    </row>
    <row r="212439" spans="1:3" x14ac:dyDescent="0.2">
      <c r="A212439" s="1">
        <v>298195</v>
      </c>
      <c r="B212439" s="1" t="s">
        <v>212041</v>
      </c>
      <c r="C212439" s="1" t="s">
        <v>5</v>
      </c>
    </row>
    <row r="212440" spans="1:3" x14ac:dyDescent="0.2">
      <c r="A212440" s="1">
        <v>298200</v>
      </c>
      <c r="B212440" s="1" t="s">
        <v>212042</v>
      </c>
      <c r="C212440" s="1" t="s">
        <v>60</v>
      </c>
    </row>
    <row r="212441" spans="1:3" x14ac:dyDescent="0.2">
      <c r="A212441" s="1">
        <v>298201</v>
      </c>
      <c r="B212441" s="1" t="s">
        <v>212043</v>
      </c>
      <c r="C212441" s="1" t="s">
        <v>60</v>
      </c>
    </row>
    <row r="212442" spans="1:3" x14ac:dyDescent="0.2">
      <c r="A212442" s="1">
        <v>298202</v>
      </c>
      <c r="B212442" s="1" t="s">
        <v>212044</v>
      </c>
      <c r="C212442" s="1" t="s">
        <v>60</v>
      </c>
    </row>
    <row r="212443" spans="1:3" x14ac:dyDescent="0.2">
      <c r="A212443" s="1">
        <v>298203</v>
      </c>
      <c r="B212443" s="1" t="s">
        <v>212045</v>
      </c>
      <c r="C212443" s="1" t="s">
        <v>60</v>
      </c>
    </row>
    <row r="212444" spans="1:3" x14ac:dyDescent="0.2">
      <c r="A212444" s="1">
        <v>298204</v>
      </c>
      <c r="B212444" s="1" t="s">
        <v>212046</v>
      </c>
      <c r="C212444" s="1" t="s">
        <v>60</v>
      </c>
    </row>
    <row r="212445" spans="1:3" x14ac:dyDescent="0.2">
      <c r="A212445" s="1">
        <v>298205</v>
      </c>
      <c r="B212445" s="1" t="s">
        <v>212047</v>
      </c>
      <c r="C212445" s="1" t="s">
        <v>60</v>
      </c>
    </row>
    <row r="212446" spans="1:3" x14ac:dyDescent="0.2">
      <c r="A212446" s="1">
        <v>298206</v>
      </c>
      <c r="B212446" s="1" t="s">
        <v>212048</v>
      </c>
      <c r="C212446" s="1" t="s">
        <v>60</v>
      </c>
    </row>
    <row r="212447" spans="1:3" x14ac:dyDescent="0.2">
      <c r="A212447" s="1">
        <v>298207</v>
      </c>
      <c r="B212447" s="1" t="s">
        <v>212049</v>
      </c>
      <c r="C212447" s="1" t="s">
        <v>60</v>
      </c>
    </row>
    <row r="212448" spans="1:3" x14ac:dyDescent="0.2">
      <c r="A212448" s="1">
        <v>298208</v>
      </c>
      <c r="B212448" s="1" t="s">
        <v>212050</v>
      </c>
      <c r="C212448" s="1" t="s">
        <v>60</v>
      </c>
    </row>
    <row r="212449" spans="1:3" x14ac:dyDescent="0.2">
      <c r="A212449" s="1">
        <v>298209</v>
      </c>
      <c r="B212449" s="1" t="s">
        <v>212051</v>
      </c>
      <c r="C212449" s="1" t="s">
        <v>60</v>
      </c>
    </row>
    <row r="212450" spans="1:3" x14ac:dyDescent="0.2">
      <c r="A212450" s="1">
        <v>298220</v>
      </c>
      <c r="B212450" s="1" t="s">
        <v>212052</v>
      </c>
      <c r="C212450" s="1" t="s">
        <v>5</v>
      </c>
    </row>
    <row r="212451" spans="1:3" x14ac:dyDescent="0.2">
      <c r="A212451" s="1">
        <v>298221</v>
      </c>
      <c r="B212451" s="1" t="s">
        <v>212053</v>
      </c>
      <c r="C212451" s="1" t="s">
        <v>5</v>
      </c>
    </row>
    <row r="212452" spans="1:3" x14ac:dyDescent="0.2">
      <c r="A212452" s="1">
        <v>298222</v>
      </c>
      <c r="B212452" s="1" t="s">
        <v>212054</v>
      </c>
      <c r="C212452" s="1" t="s">
        <v>5</v>
      </c>
    </row>
    <row r="212453" spans="1:3" x14ac:dyDescent="0.2">
      <c r="A212453" s="1">
        <v>298225</v>
      </c>
      <c r="B212453" s="1" t="s">
        <v>212055</v>
      </c>
      <c r="C212453" s="1" t="s">
        <v>5</v>
      </c>
    </row>
    <row r="212454" spans="1:3" x14ac:dyDescent="0.2">
      <c r="A212454" s="1">
        <v>298226</v>
      </c>
      <c r="B212454" s="1" t="s">
        <v>212056</v>
      </c>
      <c r="C212454" s="1" t="s">
        <v>5</v>
      </c>
    </row>
    <row r="212455" spans="1:3" x14ac:dyDescent="0.2">
      <c r="A212455" s="1">
        <v>298227</v>
      </c>
      <c r="B212455" s="1" t="s">
        <v>212057</v>
      </c>
      <c r="C212455" s="1" t="s">
        <v>60</v>
      </c>
    </row>
    <row r="212456" spans="1:3" x14ac:dyDescent="0.2">
      <c r="A212456" s="1">
        <v>298228</v>
      </c>
      <c r="B212456" s="1" t="s">
        <v>212058</v>
      </c>
      <c r="C212456" s="1" t="s">
        <v>60</v>
      </c>
    </row>
    <row r="212457" spans="1:3" x14ac:dyDescent="0.2">
      <c r="A212457" s="1">
        <v>298229</v>
      </c>
      <c r="B212457" s="1" t="s">
        <v>212059</v>
      </c>
      <c r="C212457" s="1" t="s">
        <v>5</v>
      </c>
    </row>
    <row r="212458" spans="1:3" x14ac:dyDescent="0.2">
      <c r="A212458" s="1">
        <v>298230</v>
      </c>
      <c r="B212458" s="1" t="s">
        <v>212060</v>
      </c>
      <c r="C212458" s="1" t="s">
        <v>60</v>
      </c>
    </row>
    <row r="212459" spans="1:3" x14ac:dyDescent="0.2">
      <c r="A212459" s="1">
        <v>298231</v>
      </c>
      <c r="B212459" s="1" t="s">
        <v>212061</v>
      </c>
      <c r="C212459" s="1" t="s">
        <v>60</v>
      </c>
    </row>
    <row r="212460" spans="1:3" x14ac:dyDescent="0.2">
      <c r="A212460" s="1">
        <v>298232</v>
      </c>
      <c r="B212460" s="1" t="s">
        <v>212062</v>
      </c>
      <c r="C212460" s="1" t="s">
        <v>60</v>
      </c>
    </row>
    <row r="212461" spans="1:3" x14ac:dyDescent="0.2">
      <c r="A212461" s="1">
        <v>298233</v>
      </c>
      <c r="B212461" s="1" t="s">
        <v>212063</v>
      </c>
      <c r="C212461" s="1" t="s">
        <v>60</v>
      </c>
    </row>
    <row r="212462" spans="1:3" x14ac:dyDescent="0.2">
      <c r="A212462" s="1">
        <v>298234</v>
      </c>
      <c r="B212462" s="1" t="s">
        <v>212064</v>
      </c>
      <c r="C212462" s="1" t="s">
        <v>60</v>
      </c>
    </row>
    <row r="212463" spans="1:3" x14ac:dyDescent="0.2">
      <c r="A212463" s="1">
        <v>298235</v>
      </c>
      <c r="B212463" s="1" t="s">
        <v>212065</v>
      </c>
      <c r="C212463" s="1" t="s">
        <v>60</v>
      </c>
    </row>
    <row r="212464" spans="1:3" x14ac:dyDescent="0.2">
      <c r="A212464" s="1">
        <v>298236</v>
      </c>
      <c r="B212464" s="1" t="s">
        <v>212066</v>
      </c>
      <c r="C212464" s="1" t="s">
        <v>60</v>
      </c>
    </row>
    <row r="212465" spans="1:3" x14ac:dyDescent="0.2">
      <c r="A212465" s="1">
        <v>298237</v>
      </c>
      <c r="B212465" s="1" t="s">
        <v>212067</v>
      </c>
      <c r="C212465" s="1" t="s">
        <v>60</v>
      </c>
    </row>
    <row r="212466" spans="1:3" x14ac:dyDescent="0.2">
      <c r="A212466" s="1">
        <v>298238</v>
      </c>
      <c r="B212466" s="1" t="s">
        <v>212068</v>
      </c>
      <c r="C212466" s="1" t="s">
        <v>60</v>
      </c>
    </row>
    <row r="212467" spans="1:3" x14ac:dyDescent="0.2">
      <c r="A212467" s="1">
        <v>298239</v>
      </c>
      <c r="B212467" s="1" t="s">
        <v>212069</v>
      </c>
      <c r="C212467" s="1" t="s">
        <v>60</v>
      </c>
    </row>
    <row r="212468" spans="1:3" x14ac:dyDescent="0.2">
      <c r="A212468" s="1">
        <v>298241</v>
      </c>
      <c r="B212468" s="1" t="s">
        <v>212070</v>
      </c>
      <c r="C212468" s="1" t="s">
        <v>5</v>
      </c>
    </row>
    <row r="212469" spans="1:3" x14ac:dyDescent="0.2">
      <c r="A212469" s="1">
        <v>298242</v>
      </c>
      <c r="B212469" s="1" t="s">
        <v>212071</v>
      </c>
      <c r="C212469" s="1" t="s">
        <v>5</v>
      </c>
    </row>
    <row r="212470" spans="1:3" x14ac:dyDescent="0.2">
      <c r="A212470" s="1">
        <v>298243</v>
      </c>
      <c r="B212470" s="1" t="s">
        <v>212072</v>
      </c>
      <c r="C212470" s="1" t="s">
        <v>60</v>
      </c>
    </row>
    <row r="212471" spans="1:3" x14ac:dyDescent="0.2">
      <c r="A212471" s="1">
        <v>298244</v>
      </c>
      <c r="B212471" s="1" t="s">
        <v>212073</v>
      </c>
      <c r="C212471" s="1" t="s">
        <v>60</v>
      </c>
    </row>
    <row r="212472" spans="1:3" x14ac:dyDescent="0.2">
      <c r="A212472" s="1">
        <v>298245</v>
      </c>
      <c r="B212472" s="1" t="s">
        <v>212074</v>
      </c>
      <c r="C212472" s="1" t="s">
        <v>60</v>
      </c>
    </row>
    <row r="212473" spans="1:3" x14ac:dyDescent="0.2">
      <c r="A212473" s="1">
        <v>298246</v>
      </c>
      <c r="B212473" s="1" t="s">
        <v>212075</v>
      </c>
      <c r="C212473" s="1" t="s">
        <v>60</v>
      </c>
    </row>
    <row r="212474" spans="1:3" x14ac:dyDescent="0.2">
      <c r="A212474" s="1">
        <v>298247</v>
      </c>
      <c r="B212474" s="1" t="s">
        <v>212076</v>
      </c>
      <c r="C212474" s="1" t="s">
        <v>60</v>
      </c>
    </row>
    <row r="212475" spans="1:3" x14ac:dyDescent="0.2">
      <c r="A212475" s="1">
        <v>298248</v>
      </c>
      <c r="B212475" s="1" t="s">
        <v>212077</v>
      </c>
      <c r="C212475" s="1" t="s">
        <v>60</v>
      </c>
    </row>
    <row r="212476" spans="1:3" x14ac:dyDescent="0.2">
      <c r="A212476" s="1">
        <v>298249</v>
      </c>
      <c r="B212476" s="1" t="s">
        <v>212078</v>
      </c>
      <c r="C212476" s="1" t="s">
        <v>60</v>
      </c>
    </row>
    <row r="212477" spans="1:3" x14ac:dyDescent="0.2">
      <c r="A212477" s="1">
        <v>298250</v>
      </c>
      <c r="B212477" s="1" t="s">
        <v>212079</v>
      </c>
      <c r="C212477" s="1" t="s">
        <v>60</v>
      </c>
    </row>
    <row r="212478" spans="1:3" x14ac:dyDescent="0.2">
      <c r="A212478" s="1">
        <v>298251</v>
      </c>
      <c r="B212478" s="1" t="s">
        <v>212080</v>
      </c>
      <c r="C212478" s="1" t="s">
        <v>60</v>
      </c>
    </row>
    <row r="212479" spans="1:3" x14ac:dyDescent="0.2">
      <c r="A212479" s="1">
        <v>298252</v>
      </c>
      <c r="B212479" s="1" t="s">
        <v>212081</v>
      </c>
      <c r="C212479" s="1" t="s">
        <v>60</v>
      </c>
    </row>
    <row r="212480" spans="1:3" x14ac:dyDescent="0.2">
      <c r="A212480" s="1">
        <v>298253</v>
      </c>
      <c r="B212480" s="1" t="s">
        <v>212082</v>
      </c>
      <c r="C212480" s="1" t="s">
        <v>60</v>
      </c>
    </row>
    <row r="212481" spans="1:3" x14ac:dyDescent="0.2">
      <c r="A212481" s="1">
        <v>298254</v>
      </c>
      <c r="B212481" s="1" t="s">
        <v>212083</v>
      </c>
      <c r="C212481" s="1" t="s">
        <v>60</v>
      </c>
    </row>
    <row r="212482" spans="1:3" x14ac:dyDescent="0.2">
      <c r="A212482" s="1">
        <v>298255</v>
      </c>
      <c r="B212482" s="1" t="s">
        <v>212084</v>
      </c>
      <c r="C212482" s="1" t="s">
        <v>60</v>
      </c>
    </row>
    <row r="212483" spans="1:3" x14ac:dyDescent="0.2">
      <c r="A212483" s="1">
        <v>298256</v>
      </c>
      <c r="B212483" s="1" t="s">
        <v>212085</v>
      </c>
      <c r="C212483" s="1" t="s">
        <v>60</v>
      </c>
    </row>
    <row r="212484" spans="1:3" x14ac:dyDescent="0.2">
      <c r="A212484" s="1">
        <v>298257</v>
      </c>
      <c r="B212484" s="1" t="s">
        <v>212086</v>
      </c>
      <c r="C212484" s="1" t="s">
        <v>60</v>
      </c>
    </row>
    <row r="212485" spans="1:3" x14ac:dyDescent="0.2">
      <c r="A212485" s="1">
        <v>298258</v>
      </c>
      <c r="B212485" s="1" t="s">
        <v>212087</v>
      </c>
      <c r="C212485" s="1" t="s">
        <v>60</v>
      </c>
    </row>
    <row r="212486" spans="1:3" x14ac:dyDescent="0.2">
      <c r="A212486" s="1">
        <v>298259</v>
      </c>
      <c r="B212486" s="1" t="s">
        <v>212088</v>
      </c>
      <c r="C212486" s="1" t="s">
        <v>60</v>
      </c>
    </row>
    <row r="212487" spans="1:3" x14ac:dyDescent="0.2">
      <c r="A212487" s="1">
        <v>298260</v>
      </c>
      <c r="B212487" s="1" t="s">
        <v>212089</v>
      </c>
      <c r="C212487" s="1" t="s">
        <v>60</v>
      </c>
    </row>
    <row r="212488" spans="1:3" x14ac:dyDescent="0.2">
      <c r="A212488" s="1">
        <v>298261</v>
      </c>
      <c r="B212488" s="1" t="s">
        <v>212090</v>
      </c>
      <c r="C212488" s="1" t="s">
        <v>60</v>
      </c>
    </row>
    <row r="212489" spans="1:3" x14ac:dyDescent="0.2">
      <c r="A212489" s="1">
        <v>298262</v>
      </c>
      <c r="B212489" s="1" t="s">
        <v>212091</v>
      </c>
      <c r="C212489" s="1" t="s">
        <v>60</v>
      </c>
    </row>
    <row r="212490" spans="1:3" x14ac:dyDescent="0.2">
      <c r="A212490" s="1">
        <v>298263</v>
      </c>
      <c r="B212490" s="1" t="s">
        <v>212092</v>
      </c>
      <c r="C212490" s="1" t="s">
        <v>60</v>
      </c>
    </row>
    <row r="212491" spans="1:3" x14ac:dyDescent="0.2">
      <c r="A212491" s="1">
        <v>298264</v>
      </c>
      <c r="B212491" s="1" t="s">
        <v>212093</v>
      </c>
      <c r="C212491" s="1" t="s">
        <v>60</v>
      </c>
    </row>
    <row r="212492" spans="1:3" x14ac:dyDescent="0.2">
      <c r="A212492" s="1">
        <v>298265</v>
      </c>
      <c r="B212492" s="1" t="s">
        <v>212094</v>
      </c>
      <c r="C212492" s="1" t="s">
        <v>60</v>
      </c>
    </row>
    <row r="212493" spans="1:3" x14ac:dyDescent="0.2">
      <c r="A212493" s="1">
        <v>298266</v>
      </c>
      <c r="B212493" s="1" t="s">
        <v>212095</v>
      </c>
      <c r="C212493" s="1" t="s">
        <v>60</v>
      </c>
    </row>
    <row r="212494" spans="1:3" x14ac:dyDescent="0.2">
      <c r="A212494" s="1">
        <v>298267</v>
      </c>
      <c r="B212494" s="1" t="s">
        <v>212096</v>
      </c>
      <c r="C212494" s="1" t="s">
        <v>60</v>
      </c>
    </row>
    <row r="212495" spans="1:3" x14ac:dyDescent="0.2">
      <c r="A212495" s="1">
        <v>298268</v>
      </c>
      <c r="B212495" s="1" t="s">
        <v>212097</v>
      </c>
      <c r="C212495" s="1" t="s">
        <v>60</v>
      </c>
    </row>
    <row r="212496" spans="1:3" x14ac:dyDescent="0.2">
      <c r="A212496" s="1">
        <v>298269</v>
      </c>
      <c r="B212496" s="1" t="s">
        <v>212098</v>
      </c>
      <c r="C212496" s="1" t="s">
        <v>60</v>
      </c>
    </row>
    <row r="212497" spans="1:3" x14ac:dyDescent="0.2">
      <c r="A212497" s="1">
        <v>298270</v>
      </c>
      <c r="B212497" s="1" t="s">
        <v>212099</v>
      </c>
      <c r="C212497" s="1" t="s">
        <v>60</v>
      </c>
    </row>
    <row r="212498" spans="1:3" x14ac:dyDescent="0.2">
      <c r="A212498" s="1">
        <v>298271</v>
      </c>
      <c r="B212498" s="1" t="s">
        <v>212100</v>
      </c>
      <c r="C212498" s="1" t="s">
        <v>60</v>
      </c>
    </row>
    <row r="212499" spans="1:3" x14ac:dyDescent="0.2">
      <c r="A212499" s="1">
        <v>298272</v>
      </c>
      <c r="B212499" s="1" t="s">
        <v>212101</v>
      </c>
      <c r="C212499" s="1" t="s">
        <v>60</v>
      </c>
    </row>
    <row r="212500" spans="1:3" x14ac:dyDescent="0.2">
      <c r="A212500" s="1">
        <v>298273</v>
      </c>
      <c r="B212500" s="1" t="s">
        <v>212102</v>
      </c>
      <c r="C212500" s="1" t="s">
        <v>60</v>
      </c>
    </row>
    <row r="212501" spans="1:3" x14ac:dyDescent="0.2">
      <c r="A212501" s="1">
        <v>298274</v>
      </c>
      <c r="B212501" s="1" t="s">
        <v>212103</v>
      </c>
      <c r="C212501" s="1" t="s">
        <v>60</v>
      </c>
    </row>
    <row r="212502" spans="1:3" x14ac:dyDescent="0.2">
      <c r="A212502" s="1">
        <v>298275</v>
      </c>
      <c r="B212502" s="1" t="s">
        <v>212104</v>
      </c>
      <c r="C212502" s="1" t="s">
        <v>60</v>
      </c>
    </row>
    <row r="212503" spans="1:3" x14ac:dyDescent="0.2">
      <c r="A212503" s="1">
        <v>298276</v>
      </c>
      <c r="B212503" s="1" t="s">
        <v>212105</v>
      </c>
      <c r="C212503" s="1" t="s">
        <v>60</v>
      </c>
    </row>
    <row r="212504" spans="1:3" x14ac:dyDescent="0.2">
      <c r="A212504" s="1">
        <v>298277</v>
      </c>
      <c r="B212504" s="1" t="s">
        <v>212106</v>
      </c>
      <c r="C212504" s="1" t="s">
        <v>60</v>
      </c>
    </row>
    <row r="212505" spans="1:3" x14ac:dyDescent="0.2">
      <c r="A212505" s="1">
        <v>298278</v>
      </c>
      <c r="B212505" s="1" t="s">
        <v>212107</v>
      </c>
      <c r="C212505" s="1" t="s">
        <v>60</v>
      </c>
    </row>
    <row r="212506" spans="1:3" x14ac:dyDescent="0.2">
      <c r="A212506" s="1">
        <v>298279</v>
      </c>
      <c r="B212506" s="1" t="s">
        <v>212108</v>
      </c>
      <c r="C212506" s="1" t="s">
        <v>60</v>
      </c>
    </row>
    <row r="212507" spans="1:3" x14ac:dyDescent="0.2">
      <c r="A212507" s="1">
        <v>298280</v>
      </c>
      <c r="B212507" s="1" t="s">
        <v>212109</v>
      </c>
      <c r="C212507" s="1" t="s">
        <v>60</v>
      </c>
    </row>
    <row r="212508" spans="1:3" x14ac:dyDescent="0.2">
      <c r="A212508" s="1">
        <v>298281</v>
      </c>
      <c r="B212508" s="1" t="s">
        <v>212110</v>
      </c>
      <c r="C212508" s="1" t="s">
        <v>60</v>
      </c>
    </row>
    <row r="212509" spans="1:3" x14ac:dyDescent="0.2">
      <c r="A212509" s="1">
        <v>298282</v>
      </c>
      <c r="B212509" s="1" t="s">
        <v>212111</v>
      </c>
      <c r="C212509" s="1" t="s">
        <v>60</v>
      </c>
    </row>
    <row r="212510" spans="1:3" x14ac:dyDescent="0.2">
      <c r="A212510" s="1">
        <v>298283</v>
      </c>
      <c r="B212510" s="1" t="s">
        <v>212112</v>
      </c>
      <c r="C212510" s="1" t="s">
        <v>60</v>
      </c>
    </row>
    <row r="212511" spans="1:3" x14ac:dyDescent="0.2">
      <c r="A212511" s="1">
        <v>298284</v>
      </c>
      <c r="B212511" s="1" t="s">
        <v>212113</v>
      </c>
      <c r="C212511" s="1" t="s">
        <v>60</v>
      </c>
    </row>
    <row r="212512" spans="1:3" x14ac:dyDescent="0.2">
      <c r="A212512" s="1">
        <v>298285</v>
      </c>
      <c r="B212512" s="1" t="s">
        <v>212114</v>
      </c>
      <c r="C212512" s="1" t="s">
        <v>60</v>
      </c>
    </row>
    <row r="212513" spans="1:3" x14ac:dyDescent="0.2">
      <c r="A212513" s="1">
        <v>298286</v>
      </c>
      <c r="B212513" s="1" t="s">
        <v>212115</v>
      </c>
      <c r="C212513" s="1" t="s">
        <v>60</v>
      </c>
    </row>
    <row r="212514" spans="1:3" x14ac:dyDescent="0.2">
      <c r="A212514" s="1">
        <v>298287</v>
      </c>
      <c r="B212514" s="1" t="s">
        <v>212116</v>
      </c>
      <c r="C212514" s="1" t="s">
        <v>60</v>
      </c>
    </row>
    <row r="212515" spans="1:3" x14ac:dyDescent="0.2">
      <c r="A212515" s="1">
        <v>298288</v>
      </c>
      <c r="B212515" s="1" t="s">
        <v>212117</v>
      </c>
      <c r="C212515" s="1" t="s">
        <v>60</v>
      </c>
    </row>
    <row r="212516" spans="1:3" x14ac:dyDescent="0.2">
      <c r="A212516" s="1">
        <v>298289</v>
      </c>
      <c r="B212516" s="1" t="s">
        <v>212118</v>
      </c>
      <c r="C212516" s="1" t="s">
        <v>60</v>
      </c>
    </row>
    <row r="212517" spans="1:3" x14ac:dyDescent="0.2">
      <c r="A212517" s="1">
        <v>298290</v>
      </c>
      <c r="B212517" s="1" t="s">
        <v>212119</v>
      </c>
      <c r="C212517" s="1" t="s">
        <v>60</v>
      </c>
    </row>
    <row r="212518" spans="1:3" x14ac:dyDescent="0.2">
      <c r="A212518" s="1">
        <v>298291</v>
      </c>
      <c r="B212518" s="1" t="s">
        <v>212120</v>
      </c>
      <c r="C212518" s="1" t="s">
        <v>60</v>
      </c>
    </row>
    <row r="212519" spans="1:3" x14ac:dyDescent="0.2">
      <c r="A212519" s="1">
        <v>298292</v>
      </c>
      <c r="B212519" s="1" t="s">
        <v>212121</v>
      </c>
      <c r="C212519" s="1" t="s">
        <v>60</v>
      </c>
    </row>
    <row r="212520" spans="1:3" x14ac:dyDescent="0.2">
      <c r="A212520" s="1">
        <v>298293</v>
      </c>
      <c r="B212520" s="1" t="s">
        <v>212122</v>
      </c>
      <c r="C212520" s="1" t="s">
        <v>60</v>
      </c>
    </row>
    <row r="212521" spans="1:3" x14ac:dyDescent="0.2">
      <c r="A212521" s="1">
        <v>298294</v>
      </c>
      <c r="B212521" s="1" t="s">
        <v>212123</v>
      </c>
      <c r="C212521" s="1" t="s">
        <v>60</v>
      </c>
    </row>
    <row r="212522" spans="1:3" x14ac:dyDescent="0.2">
      <c r="A212522" s="1">
        <v>298295</v>
      </c>
      <c r="B212522" s="1" t="s">
        <v>212124</v>
      </c>
      <c r="C212522" s="1" t="s">
        <v>60</v>
      </c>
    </row>
    <row r="212523" spans="1:3" x14ac:dyDescent="0.2">
      <c r="A212523" s="1">
        <v>298296</v>
      </c>
      <c r="B212523" s="1" t="s">
        <v>212125</v>
      </c>
      <c r="C212523" s="1" t="s">
        <v>60</v>
      </c>
    </row>
    <row r="212524" spans="1:3" x14ac:dyDescent="0.2">
      <c r="A212524" s="1">
        <v>298297</v>
      </c>
      <c r="B212524" s="1" t="s">
        <v>212126</v>
      </c>
      <c r="C212524" s="1" t="s">
        <v>60</v>
      </c>
    </row>
    <row r="212525" spans="1:3" x14ac:dyDescent="0.2">
      <c r="A212525" s="1">
        <v>298298</v>
      </c>
      <c r="B212525" s="1" t="s">
        <v>212127</v>
      </c>
      <c r="C212525" s="1" t="s">
        <v>60</v>
      </c>
    </row>
    <row r="212526" spans="1:3" x14ac:dyDescent="0.2">
      <c r="A212526" s="1">
        <v>298299</v>
      </c>
      <c r="B212526" s="1" t="s">
        <v>212128</v>
      </c>
      <c r="C212526" s="1" t="s">
        <v>60</v>
      </c>
    </row>
    <row r="212527" spans="1:3" x14ac:dyDescent="0.2">
      <c r="A212527" s="1">
        <v>298300</v>
      </c>
      <c r="B212527" s="1" t="s">
        <v>212129</v>
      </c>
      <c r="C212527" s="1" t="s">
        <v>60</v>
      </c>
    </row>
    <row r="212528" spans="1:3" x14ac:dyDescent="0.2">
      <c r="A212528" s="1">
        <v>298301</v>
      </c>
      <c r="B212528" s="1" t="s">
        <v>212130</v>
      </c>
      <c r="C212528" s="1" t="s">
        <v>60</v>
      </c>
    </row>
    <row r="212529" spans="1:3" x14ac:dyDescent="0.2">
      <c r="A212529" s="1">
        <v>298302</v>
      </c>
      <c r="B212529" s="1" t="s">
        <v>212131</v>
      </c>
      <c r="C212529" s="1" t="s">
        <v>60</v>
      </c>
    </row>
    <row r="212530" spans="1:3" x14ac:dyDescent="0.2">
      <c r="A212530" s="1">
        <v>298303</v>
      </c>
      <c r="B212530" s="1" t="s">
        <v>212132</v>
      </c>
      <c r="C212530" s="1" t="s">
        <v>60</v>
      </c>
    </row>
    <row r="212531" spans="1:3" x14ac:dyDescent="0.2">
      <c r="A212531" s="1">
        <v>298304</v>
      </c>
      <c r="B212531" s="1" t="s">
        <v>212133</v>
      </c>
      <c r="C212531" s="1" t="s">
        <v>60</v>
      </c>
    </row>
    <row r="212532" spans="1:3" x14ac:dyDescent="0.2">
      <c r="A212532" s="1">
        <v>298305</v>
      </c>
      <c r="B212532" s="1" t="s">
        <v>212134</v>
      </c>
      <c r="C212532" s="1" t="s">
        <v>60</v>
      </c>
    </row>
    <row r="212533" spans="1:3" x14ac:dyDescent="0.2">
      <c r="A212533" s="1">
        <v>298306</v>
      </c>
      <c r="B212533" s="1" t="s">
        <v>212135</v>
      </c>
      <c r="C212533" s="1" t="s">
        <v>60</v>
      </c>
    </row>
    <row r="212534" spans="1:3" x14ac:dyDescent="0.2">
      <c r="A212534" s="1">
        <v>298307</v>
      </c>
      <c r="B212534" s="1" t="s">
        <v>212136</v>
      </c>
      <c r="C212534" s="1" t="s">
        <v>60</v>
      </c>
    </row>
    <row r="212535" spans="1:3" x14ac:dyDescent="0.2">
      <c r="A212535" s="1">
        <v>298308</v>
      </c>
      <c r="B212535" s="1" t="s">
        <v>212137</v>
      </c>
      <c r="C212535" s="1" t="s">
        <v>60</v>
      </c>
    </row>
    <row r="212536" spans="1:3" x14ac:dyDescent="0.2">
      <c r="A212536" s="1">
        <v>298309</v>
      </c>
      <c r="B212536" s="1" t="s">
        <v>212138</v>
      </c>
      <c r="C212536" s="1" t="s">
        <v>60</v>
      </c>
    </row>
    <row r="212537" spans="1:3" x14ac:dyDescent="0.2">
      <c r="A212537" s="1">
        <v>298310</v>
      </c>
      <c r="B212537" s="1" t="s">
        <v>212139</v>
      </c>
      <c r="C212537" s="1" t="s">
        <v>60</v>
      </c>
    </row>
    <row r="212538" spans="1:3" x14ac:dyDescent="0.2">
      <c r="A212538" s="1">
        <v>298311</v>
      </c>
      <c r="B212538" s="1" t="s">
        <v>212140</v>
      </c>
      <c r="C212538" s="1" t="s">
        <v>60</v>
      </c>
    </row>
    <row r="212539" spans="1:3" x14ac:dyDescent="0.2">
      <c r="A212539" s="1">
        <v>298312</v>
      </c>
      <c r="B212539" s="1" t="s">
        <v>212141</v>
      </c>
      <c r="C212539" s="1" t="s">
        <v>60</v>
      </c>
    </row>
    <row r="212540" spans="1:3" x14ac:dyDescent="0.2">
      <c r="A212540" s="1">
        <v>298313</v>
      </c>
      <c r="B212540" s="1" t="s">
        <v>212142</v>
      </c>
      <c r="C212540" s="1" t="s">
        <v>60</v>
      </c>
    </row>
    <row r="212541" spans="1:3" x14ac:dyDescent="0.2">
      <c r="A212541" s="1">
        <v>298314</v>
      </c>
      <c r="B212541" s="1" t="s">
        <v>212143</v>
      </c>
      <c r="C212541" s="1" t="s">
        <v>60</v>
      </c>
    </row>
    <row r="212542" spans="1:3" x14ac:dyDescent="0.2">
      <c r="A212542" s="1">
        <v>298315</v>
      </c>
      <c r="B212542" s="1" t="s">
        <v>212144</v>
      </c>
      <c r="C212542" s="1" t="s">
        <v>60</v>
      </c>
    </row>
    <row r="212543" spans="1:3" x14ac:dyDescent="0.2">
      <c r="A212543" s="1">
        <v>298316</v>
      </c>
      <c r="B212543" s="1" t="s">
        <v>212145</v>
      </c>
      <c r="C212543" s="1" t="s">
        <v>60</v>
      </c>
    </row>
    <row r="212544" spans="1:3" x14ac:dyDescent="0.2">
      <c r="A212544" s="1">
        <v>298317</v>
      </c>
      <c r="B212544" s="1" t="s">
        <v>212146</v>
      </c>
      <c r="C212544" s="1" t="s">
        <v>60</v>
      </c>
    </row>
    <row r="212545" spans="1:3" x14ac:dyDescent="0.2">
      <c r="A212545" s="1">
        <v>298318</v>
      </c>
      <c r="B212545" s="1" t="s">
        <v>212147</v>
      </c>
      <c r="C212545" s="1" t="s">
        <v>60</v>
      </c>
    </row>
    <row r="212546" spans="1:3" x14ac:dyDescent="0.2">
      <c r="A212546" s="1">
        <v>298319</v>
      </c>
      <c r="B212546" s="1" t="s">
        <v>212148</v>
      </c>
      <c r="C212546" s="1" t="s">
        <v>60</v>
      </c>
    </row>
    <row r="212547" spans="1:3" x14ac:dyDescent="0.2">
      <c r="A212547" s="1">
        <v>298320</v>
      </c>
      <c r="B212547" s="1" t="s">
        <v>212149</v>
      </c>
      <c r="C212547" s="1" t="s">
        <v>60</v>
      </c>
    </row>
    <row r="212548" spans="1:3" x14ac:dyDescent="0.2">
      <c r="A212548" s="1">
        <v>298321</v>
      </c>
      <c r="B212548" s="1" t="s">
        <v>212150</v>
      </c>
      <c r="C212548" s="1" t="s">
        <v>60</v>
      </c>
    </row>
    <row r="212549" spans="1:3" x14ac:dyDescent="0.2">
      <c r="A212549" s="1">
        <v>298322</v>
      </c>
      <c r="B212549" s="1" t="s">
        <v>212151</v>
      </c>
      <c r="C212549" s="1" t="s">
        <v>60</v>
      </c>
    </row>
    <row r="212550" spans="1:3" x14ac:dyDescent="0.2">
      <c r="A212550" s="1">
        <v>298323</v>
      </c>
      <c r="B212550" s="1" t="s">
        <v>212152</v>
      </c>
      <c r="C212550" s="1" t="s">
        <v>60</v>
      </c>
    </row>
    <row r="212551" spans="1:3" x14ac:dyDescent="0.2">
      <c r="A212551" s="1">
        <v>298324</v>
      </c>
      <c r="B212551" s="1" t="s">
        <v>212153</v>
      </c>
      <c r="C212551" s="1" t="s">
        <v>60</v>
      </c>
    </row>
    <row r="212552" spans="1:3" x14ac:dyDescent="0.2">
      <c r="A212552" s="1">
        <v>298325</v>
      </c>
      <c r="B212552" s="1" t="s">
        <v>212154</v>
      </c>
      <c r="C212552" s="1" t="s">
        <v>60</v>
      </c>
    </row>
    <row r="212553" spans="1:3" x14ac:dyDescent="0.2">
      <c r="A212553" s="1">
        <v>298326</v>
      </c>
      <c r="B212553" s="1" t="s">
        <v>212155</v>
      </c>
      <c r="C212553" s="1" t="s">
        <v>60</v>
      </c>
    </row>
    <row r="212554" spans="1:3" x14ac:dyDescent="0.2">
      <c r="A212554" s="1">
        <v>298328</v>
      </c>
      <c r="B212554" s="1" t="s">
        <v>212156</v>
      </c>
      <c r="C212554" s="1" t="s">
        <v>5</v>
      </c>
    </row>
    <row r="212555" spans="1:3" x14ac:dyDescent="0.2">
      <c r="A212555" s="1">
        <v>298329</v>
      </c>
      <c r="B212555" s="1" t="s">
        <v>212157</v>
      </c>
      <c r="C212555" s="1" t="s">
        <v>60</v>
      </c>
    </row>
    <row r="212556" spans="1:3" x14ac:dyDescent="0.2">
      <c r="A212556" s="1">
        <v>298330</v>
      </c>
      <c r="B212556" s="1" t="s">
        <v>212158</v>
      </c>
      <c r="C212556" s="1" t="s">
        <v>60</v>
      </c>
    </row>
    <row r="212557" spans="1:3" x14ac:dyDescent="0.2">
      <c r="A212557" s="1">
        <v>298331</v>
      </c>
      <c r="B212557" s="1" t="s">
        <v>212159</v>
      </c>
      <c r="C212557" s="1" t="s">
        <v>60</v>
      </c>
    </row>
    <row r="212558" spans="1:3" x14ac:dyDescent="0.2">
      <c r="A212558" s="1">
        <v>298332</v>
      </c>
      <c r="B212558" s="1" t="s">
        <v>212160</v>
      </c>
      <c r="C212558" s="1" t="s">
        <v>60</v>
      </c>
    </row>
    <row r="212559" spans="1:3" x14ac:dyDescent="0.2">
      <c r="A212559" s="1">
        <v>298333</v>
      </c>
      <c r="B212559" s="1" t="s">
        <v>212161</v>
      </c>
      <c r="C212559" s="1" t="s">
        <v>60</v>
      </c>
    </row>
    <row r="212560" spans="1:3" x14ac:dyDescent="0.2">
      <c r="A212560" s="1">
        <v>298334</v>
      </c>
      <c r="B212560" s="1" t="s">
        <v>212162</v>
      </c>
      <c r="C212560" s="1" t="s">
        <v>60</v>
      </c>
    </row>
    <row r="212561" spans="1:3" x14ac:dyDescent="0.2">
      <c r="A212561" s="1">
        <v>298335</v>
      </c>
      <c r="B212561" s="1" t="s">
        <v>212163</v>
      </c>
      <c r="C212561" s="1" t="s">
        <v>60</v>
      </c>
    </row>
    <row r="212562" spans="1:3" x14ac:dyDescent="0.2">
      <c r="A212562" s="1">
        <v>298336</v>
      </c>
      <c r="B212562" s="1" t="s">
        <v>212164</v>
      </c>
      <c r="C212562" s="1" t="s">
        <v>60</v>
      </c>
    </row>
    <row r="212563" spans="1:3" x14ac:dyDescent="0.2">
      <c r="A212563" s="1">
        <v>298337</v>
      </c>
      <c r="B212563" s="1" t="s">
        <v>212165</v>
      </c>
      <c r="C212563" s="1" t="s">
        <v>60</v>
      </c>
    </row>
    <row r="212564" spans="1:3" x14ac:dyDescent="0.2">
      <c r="A212564" s="1">
        <v>298338</v>
      </c>
      <c r="B212564" s="1" t="s">
        <v>212166</v>
      </c>
      <c r="C212564" s="1" t="s">
        <v>60</v>
      </c>
    </row>
    <row r="212565" spans="1:3" x14ac:dyDescent="0.2">
      <c r="A212565" s="1">
        <v>298339</v>
      </c>
      <c r="B212565" s="1" t="s">
        <v>212167</v>
      </c>
      <c r="C212565" s="1" t="s">
        <v>60</v>
      </c>
    </row>
    <row r="212566" spans="1:3" x14ac:dyDescent="0.2">
      <c r="A212566" s="1">
        <v>298340</v>
      </c>
      <c r="B212566" s="1" t="s">
        <v>212168</v>
      </c>
      <c r="C212566" s="1" t="s">
        <v>60</v>
      </c>
    </row>
    <row r="212567" spans="1:3" x14ac:dyDescent="0.2">
      <c r="A212567" s="1">
        <v>298341</v>
      </c>
      <c r="B212567" s="1" t="s">
        <v>212169</v>
      </c>
      <c r="C212567" s="1" t="s">
        <v>60</v>
      </c>
    </row>
    <row r="212568" spans="1:3" x14ac:dyDescent="0.2">
      <c r="A212568" s="1">
        <v>298342</v>
      </c>
      <c r="B212568" s="1" t="s">
        <v>212170</v>
      </c>
      <c r="C212568" s="1" t="s">
        <v>60</v>
      </c>
    </row>
    <row r="212569" spans="1:3" x14ac:dyDescent="0.2">
      <c r="A212569" s="1">
        <v>298343</v>
      </c>
      <c r="B212569" s="1" t="s">
        <v>212171</v>
      </c>
      <c r="C212569" s="1" t="s">
        <v>60</v>
      </c>
    </row>
    <row r="212570" spans="1:3" x14ac:dyDescent="0.2">
      <c r="A212570" s="1">
        <v>298344</v>
      </c>
      <c r="B212570" s="1" t="s">
        <v>212172</v>
      </c>
      <c r="C212570" s="1" t="s">
        <v>60</v>
      </c>
    </row>
    <row r="212571" spans="1:3" x14ac:dyDescent="0.2">
      <c r="A212571" s="1">
        <v>298345</v>
      </c>
      <c r="B212571" s="1" t="s">
        <v>212173</v>
      </c>
      <c r="C212571" s="1" t="s">
        <v>60</v>
      </c>
    </row>
    <row r="212572" spans="1:3" x14ac:dyDescent="0.2">
      <c r="A212572" s="1">
        <v>298346</v>
      </c>
      <c r="B212572" s="1" t="s">
        <v>212174</v>
      </c>
      <c r="C212572" s="1" t="s">
        <v>60</v>
      </c>
    </row>
    <row r="212573" spans="1:3" x14ac:dyDescent="0.2">
      <c r="A212573" s="1">
        <v>298347</v>
      </c>
      <c r="B212573" s="1" t="s">
        <v>212175</v>
      </c>
      <c r="C212573" s="1" t="s">
        <v>60</v>
      </c>
    </row>
    <row r="212574" spans="1:3" x14ac:dyDescent="0.2">
      <c r="A212574" s="1">
        <v>298348</v>
      </c>
      <c r="B212574" s="1" t="s">
        <v>212176</v>
      </c>
      <c r="C212574" s="1" t="s">
        <v>60</v>
      </c>
    </row>
    <row r="212575" spans="1:3" x14ac:dyDescent="0.2">
      <c r="A212575" s="1">
        <v>298349</v>
      </c>
      <c r="B212575" s="1" t="s">
        <v>212177</v>
      </c>
      <c r="C212575" s="1" t="s">
        <v>60</v>
      </c>
    </row>
    <row r="212576" spans="1:3" x14ac:dyDescent="0.2">
      <c r="A212576" s="1">
        <v>298353</v>
      </c>
      <c r="B212576" s="1" t="s">
        <v>212178</v>
      </c>
      <c r="C212576" s="1" t="s">
        <v>5</v>
      </c>
    </row>
    <row r="212577" spans="1:3" x14ac:dyDescent="0.2">
      <c r="A212577" s="1">
        <v>298354</v>
      </c>
      <c r="B212577" s="1" t="s">
        <v>212179</v>
      </c>
      <c r="C212577" s="1" t="s">
        <v>5</v>
      </c>
    </row>
    <row r="212578" spans="1:3" x14ac:dyDescent="0.2">
      <c r="A212578" s="1">
        <v>298355</v>
      </c>
      <c r="B212578" s="1" t="s">
        <v>212180</v>
      </c>
      <c r="C212578" s="1" t="s">
        <v>5</v>
      </c>
    </row>
    <row r="212579" spans="1:3" x14ac:dyDescent="0.2">
      <c r="A212579" s="1">
        <v>298356</v>
      </c>
      <c r="B212579" s="1" t="s">
        <v>212181</v>
      </c>
      <c r="C212579" s="1" t="s">
        <v>5</v>
      </c>
    </row>
    <row r="212580" spans="1:3" x14ac:dyDescent="0.2">
      <c r="A212580" s="1">
        <v>298357</v>
      </c>
      <c r="B212580" s="1" t="s">
        <v>212182</v>
      </c>
      <c r="C212580" s="1" t="s">
        <v>5</v>
      </c>
    </row>
    <row r="212581" spans="1:3" x14ac:dyDescent="0.2">
      <c r="A212581" s="1">
        <v>298358</v>
      </c>
      <c r="B212581" s="1" t="s">
        <v>212183</v>
      </c>
      <c r="C212581" s="1" t="s">
        <v>5</v>
      </c>
    </row>
    <row r="212582" spans="1:3" x14ac:dyDescent="0.2">
      <c r="A212582" s="1">
        <v>298359</v>
      </c>
      <c r="B212582" s="1" t="s">
        <v>212184</v>
      </c>
      <c r="C212582" s="1" t="s">
        <v>5</v>
      </c>
    </row>
    <row r="212583" spans="1:3" x14ac:dyDescent="0.2">
      <c r="A212583" s="1">
        <v>298360</v>
      </c>
      <c r="B212583" s="1" t="s">
        <v>212185</v>
      </c>
      <c r="C212583" s="1" t="s">
        <v>60</v>
      </c>
    </row>
    <row r="212584" spans="1:3" x14ac:dyDescent="0.2">
      <c r="A212584" s="1">
        <v>298361</v>
      </c>
      <c r="B212584" s="1" t="s">
        <v>212186</v>
      </c>
      <c r="C212584" s="1" t="s">
        <v>60</v>
      </c>
    </row>
    <row r="212585" spans="1:3" x14ac:dyDescent="0.2">
      <c r="A212585" s="1">
        <v>298362</v>
      </c>
      <c r="B212585" s="1" t="s">
        <v>212187</v>
      </c>
      <c r="C212585" s="1" t="s">
        <v>60</v>
      </c>
    </row>
    <row r="212586" spans="1:3" x14ac:dyDescent="0.2">
      <c r="A212586" s="1">
        <v>298363</v>
      </c>
      <c r="B212586" s="1" t="s">
        <v>212188</v>
      </c>
      <c r="C212586" s="1" t="s">
        <v>60</v>
      </c>
    </row>
    <row r="212587" spans="1:3" x14ac:dyDescent="0.2">
      <c r="A212587" s="1">
        <v>298364</v>
      </c>
      <c r="B212587" s="1" t="s">
        <v>212189</v>
      </c>
      <c r="C212587" s="1" t="s">
        <v>60</v>
      </c>
    </row>
    <row r="212588" spans="1:3" x14ac:dyDescent="0.2">
      <c r="A212588" s="1">
        <v>298365</v>
      </c>
      <c r="B212588" s="1" t="s">
        <v>212190</v>
      </c>
      <c r="C212588" s="1" t="s">
        <v>60</v>
      </c>
    </row>
    <row r="212589" spans="1:3" x14ac:dyDescent="0.2">
      <c r="A212589" s="1">
        <v>298366</v>
      </c>
      <c r="B212589" s="1" t="s">
        <v>212191</v>
      </c>
      <c r="C212589" s="1" t="s">
        <v>60</v>
      </c>
    </row>
    <row r="212590" spans="1:3" x14ac:dyDescent="0.2">
      <c r="A212590" s="1">
        <v>298367</v>
      </c>
      <c r="B212590" s="1" t="s">
        <v>212192</v>
      </c>
      <c r="C212590" s="1" t="s">
        <v>60</v>
      </c>
    </row>
    <row r="212591" spans="1:3" x14ac:dyDescent="0.2">
      <c r="A212591" s="1">
        <v>298368</v>
      </c>
      <c r="B212591" s="1" t="s">
        <v>212193</v>
      </c>
      <c r="C212591" s="1" t="s">
        <v>60</v>
      </c>
    </row>
    <row r="212592" spans="1:3" x14ac:dyDescent="0.2">
      <c r="A212592" s="1">
        <v>298369</v>
      </c>
      <c r="B212592" s="1" t="s">
        <v>212194</v>
      </c>
      <c r="C212592" s="1" t="s">
        <v>60</v>
      </c>
    </row>
    <row r="212593" spans="1:3" x14ac:dyDescent="0.2">
      <c r="A212593" s="1">
        <v>298370</v>
      </c>
      <c r="B212593" s="1" t="s">
        <v>212195</v>
      </c>
      <c r="C212593" s="1" t="s">
        <v>60</v>
      </c>
    </row>
    <row r="212594" spans="1:3" x14ac:dyDescent="0.2">
      <c r="A212594" s="1">
        <v>298372</v>
      </c>
      <c r="B212594" s="1" t="s">
        <v>212196</v>
      </c>
      <c r="C212594" s="1" t="s">
        <v>60</v>
      </c>
    </row>
    <row r="212595" spans="1:3" x14ac:dyDescent="0.2">
      <c r="A212595" s="1">
        <v>298373</v>
      </c>
      <c r="B212595" s="1" t="s">
        <v>212197</v>
      </c>
      <c r="C212595" s="1" t="s">
        <v>60</v>
      </c>
    </row>
    <row r="212596" spans="1:3" x14ac:dyDescent="0.2">
      <c r="A212596" s="1">
        <v>298374</v>
      </c>
      <c r="B212596" s="1" t="s">
        <v>212198</v>
      </c>
      <c r="C212596" s="1" t="s">
        <v>60</v>
      </c>
    </row>
    <row r="212597" spans="1:3" x14ac:dyDescent="0.2">
      <c r="A212597" s="1">
        <v>298376</v>
      </c>
      <c r="B212597" s="1" t="s">
        <v>212199</v>
      </c>
      <c r="C212597" s="1" t="s">
        <v>60</v>
      </c>
    </row>
    <row r="212598" spans="1:3" x14ac:dyDescent="0.2">
      <c r="A212598" s="1">
        <v>298377</v>
      </c>
      <c r="B212598" s="1" t="s">
        <v>212200</v>
      </c>
      <c r="C212598" s="1" t="s">
        <v>60</v>
      </c>
    </row>
    <row r="212599" spans="1:3" x14ac:dyDescent="0.2">
      <c r="A212599" s="1">
        <v>298379</v>
      </c>
      <c r="B212599" s="1" t="s">
        <v>212201</v>
      </c>
      <c r="C212599" s="1" t="s">
        <v>60</v>
      </c>
    </row>
    <row r="212600" spans="1:3" x14ac:dyDescent="0.2">
      <c r="A212600" s="1">
        <v>298380</v>
      </c>
      <c r="B212600" s="1" t="s">
        <v>212202</v>
      </c>
      <c r="C212600" s="1" t="s">
        <v>5</v>
      </c>
    </row>
    <row r="212601" spans="1:3" x14ac:dyDescent="0.2">
      <c r="A212601" s="1">
        <v>298381</v>
      </c>
      <c r="B212601" s="1" t="s">
        <v>212203</v>
      </c>
      <c r="C212601" s="1" t="s">
        <v>5</v>
      </c>
    </row>
    <row r="212602" spans="1:3" x14ac:dyDescent="0.2">
      <c r="A212602" s="1">
        <v>298382</v>
      </c>
      <c r="B212602" s="1" t="s">
        <v>212204</v>
      </c>
      <c r="C212602" s="1" t="s">
        <v>5</v>
      </c>
    </row>
    <row r="212603" spans="1:3" x14ac:dyDescent="0.2">
      <c r="A212603" s="1">
        <v>298383</v>
      </c>
      <c r="B212603" s="1" t="s">
        <v>212205</v>
      </c>
      <c r="C212603" s="1" t="s">
        <v>5</v>
      </c>
    </row>
    <row r="212604" spans="1:3" x14ac:dyDescent="0.2">
      <c r="A212604" s="1">
        <v>298384</v>
      </c>
      <c r="B212604" s="1" t="s">
        <v>212206</v>
      </c>
      <c r="C212604" s="1" t="s">
        <v>5</v>
      </c>
    </row>
    <row r="212605" spans="1:3" x14ac:dyDescent="0.2">
      <c r="A212605" s="1">
        <v>298385</v>
      </c>
      <c r="B212605" s="1" t="s">
        <v>212207</v>
      </c>
      <c r="C212605" s="1" t="s">
        <v>5</v>
      </c>
    </row>
    <row r="212606" spans="1:3" x14ac:dyDescent="0.2">
      <c r="A212606" s="1">
        <v>298386</v>
      </c>
      <c r="B212606" s="1" t="s">
        <v>212208</v>
      </c>
      <c r="C212606" s="1" t="s">
        <v>5</v>
      </c>
    </row>
    <row r="212607" spans="1:3" x14ac:dyDescent="0.2">
      <c r="A212607" s="1">
        <v>298387</v>
      </c>
      <c r="B212607" s="1" t="s">
        <v>212209</v>
      </c>
      <c r="C212607" s="1" t="s">
        <v>60</v>
      </c>
    </row>
    <row r="212608" spans="1:3" x14ac:dyDescent="0.2">
      <c r="A212608" s="1">
        <v>298388</v>
      </c>
      <c r="B212608" s="1" t="s">
        <v>212210</v>
      </c>
      <c r="C212608" s="1" t="s">
        <v>5</v>
      </c>
    </row>
    <row r="212609" spans="1:3" x14ac:dyDescent="0.2">
      <c r="A212609" s="1">
        <v>298389</v>
      </c>
      <c r="B212609" s="1" t="s">
        <v>212211</v>
      </c>
      <c r="C212609" s="1" t="s">
        <v>60</v>
      </c>
    </row>
    <row r="212610" spans="1:3" x14ac:dyDescent="0.2">
      <c r="A212610" s="1">
        <v>298390</v>
      </c>
      <c r="B212610" s="1" t="s">
        <v>212212</v>
      </c>
      <c r="C212610" s="1" t="s">
        <v>60</v>
      </c>
    </row>
    <row r="212611" spans="1:3" x14ac:dyDescent="0.2">
      <c r="A212611" s="1">
        <v>298391</v>
      </c>
      <c r="B212611" s="1" t="s">
        <v>212213</v>
      </c>
      <c r="C212611" s="1" t="s">
        <v>60</v>
      </c>
    </row>
    <row r="212612" spans="1:3" x14ac:dyDescent="0.2">
      <c r="A212612" s="1">
        <v>298392</v>
      </c>
      <c r="B212612" s="1" t="s">
        <v>212214</v>
      </c>
      <c r="C212612" s="1" t="s">
        <v>60</v>
      </c>
    </row>
    <row r="212613" spans="1:3" x14ac:dyDescent="0.2">
      <c r="A212613" s="1">
        <v>298393</v>
      </c>
      <c r="B212613" s="1" t="s">
        <v>212215</v>
      </c>
      <c r="C212613" s="1" t="s">
        <v>60</v>
      </c>
    </row>
    <row r="212614" spans="1:3" x14ac:dyDescent="0.2">
      <c r="A212614" s="1">
        <v>298394</v>
      </c>
      <c r="B212614" s="1" t="s">
        <v>212216</v>
      </c>
      <c r="C212614" s="1" t="s">
        <v>60</v>
      </c>
    </row>
    <row r="212615" spans="1:3" x14ac:dyDescent="0.2">
      <c r="A212615" s="1">
        <v>298395</v>
      </c>
      <c r="B212615" s="1" t="s">
        <v>212217</v>
      </c>
      <c r="C212615" s="1" t="s">
        <v>60</v>
      </c>
    </row>
    <row r="212616" spans="1:3" x14ac:dyDescent="0.2">
      <c r="A212616" s="1">
        <v>298396</v>
      </c>
      <c r="B212616" s="1" t="s">
        <v>212218</v>
      </c>
      <c r="C212616" s="1" t="s">
        <v>60</v>
      </c>
    </row>
    <row r="212617" spans="1:3" x14ac:dyDescent="0.2">
      <c r="A212617" s="1">
        <v>298397</v>
      </c>
      <c r="B212617" s="1" t="s">
        <v>212219</v>
      </c>
      <c r="C212617" s="1" t="s">
        <v>60</v>
      </c>
    </row>
    <row r="212618" spans="1:3" x14ac:dyDescent="0.2">
      <c r="A212618" s="1">
        <v>298398</v>
      </c>
      <c r="B212618" s="1" t="s">
        <v>212220</v>
      </c>
      <c r="C212618" s="1" t="s">
        <v>60</v>
      </c>
    </row>
    <row r="212619" spans="1:3" x14ac:dyDescent="0.2">
      <c r="A212619" s="1">
        <v>298399</v>
      </c>
      <c r="B212619" s="1" t="s">
        <v>212221</v>
      </c>
      <c r="C212619" s="1" t="s">
        <v>5</v>
      </c>
    </row>
    <row r="212620" spans="1:3" x14ac:dyDescent="0.2">
      <c r="A212620" s="1">
        <v>298401</v>
      </c>
      <c r="B212620" s="1" t="s">
        <v>212222</v>
      </c>
      <c r="C212620" s="1" t="s">
        <v>60</v>
      </c>
    </row>
    <row r="212621" spans="1:3" x14ac:dyDescent="0.2">
      <c r="A212621" s="1">
        <v>298402</v>
      </c>
      <c r="B212621" s="1" t="s">
        <v>212223</v>
      </c>
      <c r="C212621" s="1" t="s">
        <v>5</v>
      </c>
    </row>
    <row r="212622" spans="1:3" x14ac:dyDescent="0.2">
      <c r="A212622" s="1">
        <v>298403</v>
      </c>
      <c r="B212622" s="1" t="s">
        <v>212224</v>
      </c>
      <c r="C212622" s="1" t="s">
        <v>60</v>
      </c>
    </row>
    <row r="212623" spans="1:3" x14ac:dyDescent="0.2">
      <c r="A212623" s="1">
        <v>298404</v>
      </c>
      <c r="B212623" s="1" t="s">
        <v>212225</v>
      </c>
      <c r="C212623" s="1" t="s">
        <v>60</v>
      </c>
    </row>
    <row r="212624" spans="1:3" x14ac:dyDescent="0.2">
      <c r="A212624" s="1">
        <v>298405</v>
      </c>
      <c r="B212624" s="1" t="s">
        <v>212226</v>
      </c>
      <c r="C212624" s="1" t="s">
        <v>60</v>
      </c>
    </row>
    <row r="212625" spans="1:3" x14ac:dyDescent="0.2">
      <c r="A212625" s="1">
        <v>298406</v>
      </c>
      <c r="B212625" s="1" t="s">
        <v>212227</v>
      </c>
      <c r="C212625" s="1" t="s">
        <v>60</v>
      </c>
    </row>
    <row r="212626" spans="1:3" x14ac:dyDescent="0.2">
      <c r="A212626" s="1">
        <v>298408</v>
      </c>
      <c r="B212626" s="1" t="s">
        <v>212228</v>
      </c>
      <c r="C212626" s="1" t="s">
        <v>60</v>
      </c>
    </row>
    <row r="212627" spans="1:3" x14ac:dyDescent="0.2">
      <c r="A212627" s="1">
        <v>298409</v>
      </c>
      <c r="B212627" s="1" t="s">
        <v>212229</v>
      </c>
      <c r="C212627" s="1" t="s">
        <v>60</v>
      </c>
    </row>
    <row r="212628" spans="1:3" x14ac:dyDescent="0.2">
      <c r="A212628" s="1">
        <v>298410</v>
      </c>
      <c r="B212628" s="1" t="s">
        <v>212230</v>
      </c>
      <c r="C212628" s="1" t="s">
        <v>60</v>
      </c>
    </row>
    <row r="212629" spans="1:3" x14ac:dyDescent="0.2">
      <c r="A212629" s="1">
        <v>298411</v>
      </c>
      <c r="B212629" s="1" t="s">
        <v>212231</v>
      </c>
      <c r="C212629" s="1" t="s">
        <v>60</v>
      </c>
    </row>
    <row r="212630" spans="1:3" x14ac:dyDescent="0.2">
      <c r="A212630" s="1">
        <v>298412</v>
      </c>
      <c r="B212630" s="1" t="s">
        <v>212232</v>
      </c>
      <c r="C212630" s="1" t="s">
        <v>60</v>
      </c>
    </row>
    <row r="212631" spans="1:3" x14ac:dyDescent="0.2">
      <c r="A212631" s="1">
        <v>298413</v>
      </c>
      <c r="B212631" s="1" t="s">
        <v>212233</v>
      </c>
      <c r="C212631" s="1" t="s">
        <v>60</v>
      </c>
    </row>
    <row r="212632" spans="1:3" x14ac:dyDescent="0.2">
      <c r="A212632" s="1">
        <v>298414</v>
      </c>
      <c r="B212632" s="1" t="s">
        <v>212234</v>
      </c>
      <c r="C212632" s="1" t="s">
        <v>60</v>
      </c>
    </row>
    <row r="212633" spans="1:3" x14ac:dyDescent="0.2">
      <c r="A212633" s="1">
        <v>298415</v>
      </c>
      <c r="B212633" s="1" t="s">
        <v>212235</v>
      </c>
      <c r="C212633" s="1" t="s">
        <v>60</v>
      </c>
    </row>
    <row r="212634" spans="1:3" x14ac:dyDescent="0.2">
      <c r="A212634" s="1">
        <v>298416</v>
      </c>
      <c r="B212634" s="1" t="s">
        <v>212236</v>
      </c>
      <c r="C212634" s="1" t="s">
        <v>5</v>
      </c>
    </row>
    <row r="212635" spans="1:3" x14ac:dyDescent="0.2">
      <c r="A212635" s="1">
        <v>298417</v>
      </c>
      <c r="B212635" s="1" t="s">
        <v>212237</v>
      </c>
      <c r="C212635" s="1" t="s">
        <v>60</v>
      </c>
    </row>
    <row r="212636" spans="1:3" x14ac:dyDescent="0.2">
      <c r="A212636" s="1">
        <v>298418</v>
      </c>
      <c r="B212636" s="1" t="s">
        <v>212238</v>
      </c>
      <c r="C212636" s="1" t="s">
        <v>60</v>
      </c>
    </row>
    <row r="212637" spans="1:3" x14ac:dyDescent="0.2">
      <c r="A212637" s="1">
        <v>298419</v>
      </c>
      <c r="B212637" s="1" t="s">
        <v>212239</v>
      </c>
      <c r="C212637" s="1" t="s">
        <v>5</v>
      </c>
    </row>
    <row r="212638" spans="1:3" x14ac:dyDescent="0.2">
      <c r="A212638" s="1">
        <v>298420</v>
      </c>
      <c r="B212638" s="1" t="s">
        <v>212240</v>
      </c>
      <c r="C212638" s="1" t="s">
        <v>5</v>
      </c>
    </row>
    <row r="212639" spans="1:3" x14ac:dyDescent="0.2">
      <c r="A212639" s="1">
        <v>298421</v>
      </c>
      <c r="B212639" s="1" t="s">
        <v>212241</v>
      </c>
      <c r="C212639" s="1" t="s">
        <v>60</v>
      </c>
    </row>
    <row r="212640" spans="1:3" x14ac:dyDescent="0.2">
      <c r="A212640" s="1">
        <v>298422</v>
      </c>
      <c r="B212640" s="1" t="s">
        <v>212242</v>
      </c>
      <c r="C212640" s="1" t="s">
        <v>60</v>
      </c>
    </row>
    <row r="212641" spans="1:3" x14ac:dyDescent="0.2">
      <c r="A212641" s="1">
        <v>298423</v>
      </c>
      <c r="B212641" s="1" t="s">
        <v>212243</v>
      </c>
      <c r="C212641" s="1" t="s">
        <v>60</v>
      </c>
    </row>
    <row r="212642" spans="1:3" x14ac:dyDescent="0.2">
      <c r="A212642" s="1">
        <v>298424</v>
      </c>
      <c r="B212642" s="1" t="s">
        <v>212244</v>
      </c>
      <c r="C212642" s="1" t="s">
        <v>60</v>
      </c>
    </row>
    <row r="212643" spans="1:3" x14ac:dyDescent="0.2">
      <c r="A212643" s="1">
        <v>298425</v>
      </c>
      <c r="B212643" s="1" t="s">
        <v>212245</v>
      </c>
      <c r="C212643" s="1" t="s">
        <v>60</v>
      </c>
    </row>
    <row r="212644" spans="1:3" x14ac:dyDescent="0.2">
      <c r="A212644" s="1">
        <v>298426</v>
      </c>
      <c r="B212644" s="1" t="s">
        <v>212246</v>
      </c>
      <c r="C212644" s="1" t="s">
        <v>60</v>
      </c>
    </row>
    <row r="212645" spans="1:3" x14ac:dyDescent="0.2">
      <c r="A212645" s="1">
        <v>298427</v>
      </c>
      <c r="B212645" s="1" t="s">
        <v>212247</v>
      </c>
      <c r="C212645" s="1" t="s">
        <v>60</v>
      </c>
    </row>
    <row r="212646" spans="1:3" x14ac:dyDescent="0.2">
      <c r="A212646" s="1">
        <v>298428</v>
      </c>
      <c r="B212646" s="1" t="s">
        <v>212248</v>
      </c>
      <c r="C212646" s="1" t="s">
        <v>60</v>
      </c>
    </row>
    <row r="212647" spans="1:3" x14ac:dyDescent="0.2">
      <c r="A212647" s="1">
        <v>298429</v>
      </c>
      <c r="B212647" s="1" t="s">
        <v>212249</v>
      </c>
      <c r="C212647" s="1" t="s">
        <v>60</v>
      </c>
    </row>
    <row r="212648" spans="1:3" x14ac:dyDescent="0.2">
      <c r="A212648" s="1">
        <v>298430</v>
      </c>
      <c r="B212648" s="1" t="s">
        <v>212250</v>
      </c>
      <c r="C212648" s="1" t="s">
        <v>60</v>
      </c>
    </row>
    <row r="212649" spans="1:3" x14ac:dyDescent="0.2">
      <c r="A212649" s="1">
        <v>298431</v>
      </c>
      <c r="B212649" s="1" t="s">
        <v>212251</v>
      </c>
      <c r="C212649" s="1" t="s">
        <v>60</v>
      </c>
    </row>
    <row r="212650" spans="1:3" x14ac:dyDescent="0.2">
      <c r="A212650" s="1">
        <v>298432</v>
      </c>
      <c r="B212650" s="1" t="s">
        <v>212252</v>
      </c>
      <c r="C212650" s="1" t="s">
        <v>60</v>
      </c>
    </row>
    <row r="212651" spans="1:3" x14ac:dyDescent="0.2">
      <c r="A212651" s="1">
        <v>298433</v>
      </c>
      <c r="B212651" s="1" t="s">
        <v>212253</v>
      </c>
      <c r="C212651" s="1" t="s">
        <v>60</v>
      </c>
    </row>
    <row r="212652" spans="1:3" x14ac:dyDescent="0.2">
      <c r="A212652" s="1">
        <v>298434</v>
      </c>
      <c r="B212652" s="1" t="s">
        <v>212254</v>
      </c>
      <c r="C212652" s="1" t="s">
        <v>60</v>
      </c>
    </row>
    <row r="212653" spans="1:3" x14ac:dyDescent="0.2">
      <c r="A212653" s="1">
        <v>298435</v>
      </c>
      <c r="B212653" s="1" t="s">
        <v>212255</v>
      </c>
      <c r="C212653" s="1" t="s">
        <v>60</v>
      </c>
    </row>
    <row r="212654" spans="1:3" x14ac:dyDescent="0.2">
      <c r="A212654" s="1">
        <v>298436</v>
      </c>
      <c r="B212654" s="1" t="s">
        <v>212256</v>
      </c>
      <c r="C212654" s="1" t="s">
        <v>60</v>
      </c>
    </row>
    <row r="212655" spans="1:3" x14ac:dyDescent="0.2">
      <c r="A212655" s="1">
        <v>298437</v>
      </c>
      <c r="B212655" s="1" t="s">
        <v>212257</v>
      </c>
      <c r="C212655" s="1" t="s">
        <v>60</v>
      </c>
    </row>
    <row r="212656" spans="1:3" x14ac:dyDescent="0.2">
      <c r="A212656" s="1">
        <v>298438</v>
      </c>
      <c r="B212656" s="1" t="s">
        <v>212258</v>
      </c>
      <c r="C212656" s="1" t="s">
        <v>60</v>
      </c>
    </row>
    <row r="212657" spans="1:3" x14ac:dyDescent="0.2">
      <c r="A212657" s="1">
        <v>298439</v>
      </c>
      <c r="B212657" s="1" t="s">
        <v>212259</v>
      </c>
      <c r="C212657" s="1" t="s">
        <v>60</v>
      </c>
    </row>
    <row r="212658" spans="1:3" x14ac:dyDescent="0.2">
      <c r="A212658" s="1">
        <v>298440</v>
      </c>
      <c r="B212658" s="1" t="s">
        <v>212260</v>
      </c>
      <c r="C212658" s="1" t="s">
        <v>60</v>
      </c>
    </row>
    <row r="212659" spans="1:3" x14ac:dyDescent="0.2">
      <c r="A212659" s="1">
        <v>298441</v>
      </c>
      <c r="B212659" s="1" t="s">
        <v>212261</v>
      </c>
      <c r="C212659" s="1" t="s">
        <v>60</v>
      </c>
    </row>
    <row r="212660" spans="1:3" x14ac:dyDescent="0.2">
      <c r="A212660" s="1">
        <v>298442</v>
      </c>
      <c r="B212660" s="1" t="s">
        <v>212262</v>
      </c>
      <c r="C212660" s="1" t="s">
        <v>5</v>
      </c>
    </row>
    <row r="212661" spans="1:3" x14ac:dyDescent="0.2">
      <c r="A212661" s="1">
        <v>298443</v>
      </c>
      <c r="B212661" s="1" t="s">
        <v>212263</v>
      </c>
      <c r="C212661" s="1" t="s">
        <v>60</v>
      </c>
    </row>
    <row r="212662" spans="1:3" x14ac:dyDescent="0.2">
      <c r="A212662" s="1">
        <v>298444</v>
      </c>
      <c r="B212662" s="1" t="s">
        <v>212264</v>
      </c>
      <c r="C212662" s="1" t="s">
        <v>60</v>
      </c>
    </row>
    <row r="212663" spans="1:3" x14ac:dyDescent="0.2">
      <c r="A212663" s="1">
        <v>298445</v>
      </c>
      <c r="B212663" s="1" t="s">
        <v>212265</v>
      </c>
      <c r="C212663" s="1" t="s">
        <v>60</v>
      </c>
    </row>
    <row r="212664" spans="1:3" x14ac:dyDescent="0.2">
      <c r="A212664" s="1">
        <v>298446</v>
      </c>
      <c r="B212664" s="1" t="s">
        <v>212266</v>
      </c>
      <c r="C212664" s="1" t="s">
        <v>60</v>
      </c>
    </row>
    <row r="212665" spans="1:3" x14ac:dyDescent="0.2">
      <c r="A212665" s="1">
        <v>298447</v>
      </c>
      <c r="B212665" s="1" t="s">
        <v>212267</v>
      </c>
      <c r="C212665" s="1" t="s">
        <v>60</v>
      </c>
    </row>
    <row r="212666" spans="1:3" x14ac:dyDescent="0.2">
      <c r="A212666" s="1">
        <v>298448</v>
      </c>
      <c r="B212666" s="1" t="s">
        <v>212268</v>
      </c>
      <c r="C212666" s="1" t="s">
        <v>60</v>
      </c>
    </row>
    <row r="212667" spans="1:3" x14ac:dyDescent="0.2">
      <c r="A212667" s="1">
        <v>298449</v>
      </c>
      <c r="B212667" s="1" t="s">
        <v>212269</v>
      </c>
      <c r="C212667" s="1" t="s">
        <v>60</v>
      </c>
    </row>
    <row r="212668" spans="1:3" x14ac:dyDescent="0.2">
      <c r="A212668" s="1">
        <v>298450</v>
      </c>
      <c r="B212668" s="1" t="s">
        <v>212270</v>
      </c>
      <c r="C212668" s="1" t="s">
        <v>60</v>
      </c>
    </row>
    <row r="212669" spans="1:3" x14ac:dyDescent="0.2">
      <c r="A212669" s="1">
        <v>298451</v>
      </c>
      <c r="B212669" s="1" t="s">
        <v>212271</v>
      </c>
      <c r="C212669" s="1" t="s">
        <v>60</v>
      </c>
    </row>
    <row r="212670" spans="1:3" x14ac:dyDescent="0.2">
      <c r="A212670" s="1">
        <v>298452</v>
      </c>
      <c r="B212670" s="1" t="s">
        <v>212272</v>
      </c>
      <c r="C212670" s="1" t="s">
        <v>60</v>
      </c>
    </row>
    <row r="212671" spans="1:3" x14ac:dyDescent="0.2">
      <c r="A212671" s="1">
        <v>298453</v>
      </c>
      <c r="B212671" s="1" t="s">
        <v>212273</v>
      </c>
      <c r="C212671" s="1" t="s">
        <v>60</v>
      </c>
    </row>
    <row r="212672" spans="1:3" x14ac:dyDescent="0.2">
      <c r="A212672" s="1">
        <v>298454</v>
      </c>
      <c r="B212672" s="1" t="s">
        <v>212274</v>
      </c>
      <c r="C212672" s="1" t="s">
        <v>5</v>
      </c>
    </row>
    <row r="212673" spans="1:3" x14ac:dyDescent="0.2">
      <c r="A212673" s="1">
        <v>298455</v>
      </c>
      <c r="B212673" s="1" t="s">
        <v>212275</v>
      </c>
      <c r="C212673" s="1" t="s">
        <v>60</v>
      </c>
    </row>
    <row r="212674" spans="1:3" x14ac:dyDescent="0.2">
      <c r="A212674" s="1">
        <v>298456</v>
      </c>
      <c r="B212674" s="1" t="s">
        <v>212276</v>
      </c>
      <c r="C212674" s="1" t="s">
        <v>5</v>
      </c>
    </row>
    <row r="212675" spans="1:3" x14ac:dyDescent="0.2">
      <c r="A212675" s="1">
        <v>298457</v>
      </c>
      <c r="B212675" s="1" t="s">
        <v>212277</v>
      </c>
      <c r="C212675" s="1" t="s">
        <v>60</v>
      </c>
    </row>
    <row r="212676" spans="1:3" x14ac:dyDescent="0.2">
      <c r="A212676" s="1">
        <v>298458</v>
      </c>
      <c r="B212676" s="1" t="s">
        <v>212278</v>
      </c>
      <c r="C212676" s="1" t="s">
        <v>60</v>
      </c>
    </row>
    <row r="212677" spans="1:3" x14ac:dyDescent="0.2">
      <c r="A212677" s="1">
        <v>298459</v>
      </c>
      <c r="B212677" s="1" t="s">
        <v>212279</v>
      </c>
      <c r="C212677" s="1" t="s">
        <v>5</v>
      </c>
    </row>
    <row r="212678" spans="1:3" x14ac:dyDescent="0.2">
      <c r="A212678" s="1">
        <v>298460</v>
      </c>
      <c r="B212678" s="1" t="s">
        <v>212280</v>
      </c>
      <c r="C212678" s="1" t="s">
        <v>60</v>
      </c>
    </row>
    <row r="212679" spans="1:3" x14ac:dyDescent="0.2">
      <c r="A212679" s="1">
        <v>298461</v>
      </c>
      <c r="B212679" s="1" t="s">
        <v>212281</v>
      </c>
      <c r="C212679" s="1" t="s">
        <v>60</v>
      </c>
    </row>
    <row r="212680" spans="1:3" x14ac:dyDescent="0.2">
      <c r="A212680" s="1">
        <v>298462</v>
      </c>
      <c r="B212680" s="1" t="s">
        <v>212282</v>
      </c>
      <c r="C212680" s="1" t="s">
        <v>60</v>
      </c>
    </row>
    <row r="212681" spans="1:3" x14ac:dyDescent="0.2">
      <c r="A212681" s="1">
        <v>298463</v>
      </c>
      <c r="B212681" s="1" t="s">
        <v>212283</v>
      </c>
      <c r="C212681" s="1" t="s">
        <v>5</v>
      </c>
    </row>
    <row r="212682" spans="1:3" x14ac:dyDescent="0.2">
      <c r="A212682" s="1">
        <v>298484</v>
      </c>
      <c r="B212682" s="1" t="s">
        <v>212284</v>
      </c>
      <c r="C212682" s="1" t="s">
        <v>60</v>
      </c>
    </row>
    <row r="212683" spans="1:3" x14ac:dyDescent="0.2">
      <c r="A212683" s="1">
        <v>298516</v>
      </c>
      <c r="B212683" s="1" t="s">
        <v>212285</v>
      </c>
      <c r="C212683" s="1" t="s">
        <v>60</v>
      </c>
    </row>
    <row r="212684" spans="1:3" x14ac:dyDescent="0.2">
      <c r="A212684" s="1">
        <v>298517</v>
      </c>
      <c r="B212684" s="1" t="s">
        <v>212286</v>
      </c>
      <c r="C212684" s="1" t="s">
        <v>60</v>
      </c>
    </row>
    <row r="212685" spans="1:3" x14ac:dyDescent="0.2">
      <c r="A212685" s="1">
        <v>298518</v>
      </c>
      <c r="B212685" s="1" t="s">
        <v>212287</v>
      </c>
      <c r="C212685" s="1" t="s">
        <v>60</v>
      </c>
    </row>
    <row r="212686" spans="1:3" x14ac:dyDescent="0.2">
      <c r="A212686" s="1">
        <v>298519</v>
      </c>
      <c r="B212686" s="1" t="s">
        <v>212288</v>
      </c>
      <c r="C212686" s="1" t="s">
        <v>60</v>
      </c>
    </row>
    <row r="212687" spans="1:3" x14ac:dyDescent="0.2">
      <c r="A212687" s="1">
        <v>298520</v>
      </c>
      <c r="B212687" s="1" t="s">
        <v>212289</v>
      </c>
      <c r="C212687" s="1" t="s">
        <v>60</v>
      </c>
    </row>
    <row r="212688" spans="1:3" x14ac:dyDescent="0.2">
      <c r="A212688" s="1">
        <v>298521</v>
      </c>
      <c r="B212688" s="1" t="s">
        <v>212290</v>
      </c>
      <c r="C212688" s="1" t="s">
        <v>5</v>
      </c>
    </row>
    <row r="212689" spans="1:3" x14ac:dyDescent="0.2">
      <c r="A212689" s="1">
        <v>298522</v>
      </c>
      <c r="B212689" s="1" t="s">
        <v>212291</v>
      </c>
      <c r="C212689" s="1" t="s">
        <v>5</v>
      </c>
    </row>
    <row r="212690" spans="1:3" x14ac:dyDescent="0.2">
      <c r="A212690" s="1">
        <v>298523</v>
      </c>
      <c r="B212690" s="1" t="s">
        <v>212292</v>
      </c>
      <c r="C212690" s="1" t="s">
        <v>60</v>
      </c>
    </row>
    <row r="212691" spans="1:3" x14ac:dyDescent="0.2">
      <c r="A212691" s="1">
        <v>298524</v>
      </c>
      <c r="B212691" s="1" t="s">
        <v>212293</v>
      </c>
      <c r="C212691" s="1" t="s">
        <v>60</v>
      </c>
    </row>
    <row r="212692" spans="1:3" x14ac:dyDescent="0.2">
      <c r="A212692" s="1">
        <v>298525</v>
      </c>
      <c r="B212692" s="1" t="s">
        <v>212294</v>
      </c>
      <c r="C212692" s="1" t="s">
        <v>60</v>
      </c>
    </row>
    <row r="212693" spans="1:3" x14ac:dyDescent="0.2">
      <c r="A212693" s="1">
        <v>298526</v>
      </c>
      <c r="B212693" s="1" t="s">
        <v>212295</v>
      </c>
      <c r="C212693" s="1" t="s">
        <v>60</v>
      </c>
    </row>
    <row r="212694" spans="1:3" x14ac:dyDescent="0.2">
      <c r="A212694" s="1">
        <v>298527</v>
      </c>
      <c r="B212694" s="1" t="s">
        <v>212296</v>
      </c>
      <c r="C212694" s="1" t="s">
        <v>60</v>
      </c>
    </row>
    <row r="212695" spans="1:3" x14ac:dyDescent="0.2">
      <c r="A212695" s="1">
        <v>298528</v>
      </c>
      <c r="B212695" s="1" t="s">
        <v>212297</v>
      </c>
      <c r="C212695" s="1" t="s">
        <v>60</v>
      </c>
    </row>
    <row r="212696" spans="1:3" x14ac:dyDescent="0.2">
      <c r="A212696" s="1">
        <v>298529</v>
      </c>
      <c r="B212696" s="1" t="s">
        <v>212298</v>
      </c>
      <c r="C212696" s="1" t="s">
        <v>60</v>
      </c>
    </row>
    <row r="212697" spans="1:3" x14ac:dyDescent="0.2">
      <c r="A212697" s="1">
        <v>298530</v>
      </c>
      <c r="B212697" s="1" t="s">
        <v>212299</v>
      </c>
      <c r="C212697" s="1" t="s">
        <v>60</v>
      </c>
    </row>
    <row r="212698" spans="1:3" x14ac:dyDescent="0.2">
      <c r="A212698" s="1">
        <v>298531</v>
      </c>
      <c r="B212698" s="1" t="s">
        <v>212300</v>
      </c>
      <c r="C212698" s="1" t="s">
        <v>60</v>
      </c>
    </row>
    <row r="212699" spans="1:3" x14ac:dyDescent="0.2">
      <c r="A212699" s="1">
        <v>298532</v>
      </c>
      <c r="B212699" s="1" t="s">
        <v>212301</v>
      </c>
      <c r="C212699" s="1" t="s">
        <v>60</v>
      </c>
    </row>
    <row r="212700" spans="1:3" x14ac:dyDescent="0.2">
      <c r="A212700" s="1">
        <v>298533</v>
      </c>
      <c r="B212700" s="1" t="s">
        <v>212302</v>
      </c>
      <c r="C212700" s="1" t="s">
        <v>60</v>
      </c>
    </row>
    <row r="212701" spans="1:3" x14ac:dyDescent="0.2">
      <c r="A212701" s="1">
        <v>298534</v>
      </c>
      <c r="B212701" s="1" t="s">
        <v>212303</v>
      </c>
      <c r="C212701" s="1" t="s">
        <v>60</v>
      </c>
    </row>
    <row r="212702" spans="1:3" x14ac:dyDescent="0.2">
      <c r="A212702" s="1">
        <v>298535</v>
      </c>
      <c r="B212702" s="1" t="s">
        <v>212304</v>
      </c>
      <c r="C212702" s="1" t="s">
        <v>60</v>
      </c>
    </row>
    <row r="212703" spans="1:3" x14ac:dyDescent="0.2">
      <c r="A212703" s="1">
        <v>298536</v>
      </c>
      <c r="B212703" s="1" t="s">
        <v>212305</v>
      </c>
      <c r="C212703" s="1" t="s">
        <v>60</v>
      </c>
    </row>
    <row r="212704" spans="1:3" x14ac:dyDescent="0.2">
      <c r="A212704" s="1">
        <v>298537</v>
      </c>
      <c r="B212704" s="1" t="s">
        <v>212306</v>
      </c>
      <c r="C212704" s="1" t="s">
        <v>60</v>
      </c>
    </row>
    <row r="212705" spans="1:3" x14ac:dyDescent="0.2">
      <c r="A212705" s="1">
        <v>298538</v>
      </c>
      <c r="B212705" s="1" t="s">
        <v>212307</v>
      </c>
      <c r="C212705" s="1" t="s">
        <v>60</v>
      </c>
    </row>
    <row r="212706" spans="1:3" x14ac:dyDescent="0.2">
      <c r="A212706" s="1">
        <v>298539</v>
      </c>
      <c r="B212706" s="1" t="s">
        <v>212308</v>
      </c>
      <c r="C212706" s="1" t="s">
        <v>60</v>
      </c>
    </row>
    <row r="212707" spans="1:3" x14ac:dyDescent="0.2">
      <c r="A212707" s="1">
        <v>298540</v>
      </c>
      <c r="B212707" s="1" t="s">
        <v>212309</v>
      </c>
      <c r="C212707" s="1" t="s">
        <v>60</v>
      </c>
    </row>
    <row r="212708" spans="1:3" x14ac:dyDescent="0.2">
      <c r="A212708" s="1">
        <v>298541</v>
      </c>
      <c r="B212708" s="1" t="s">
        <v>212310</v>
      </c>
      <c r="C212708" s="1" t="s">
        <v>60</v>
      </c>
    </row>
    <row r="212709" spans="1:3" x14ac:dyDescent="0.2">
      <c r="A212709" s="1">
        <v>298542</v>
      </c>
      <c r="B212709" s="1" t="s">
        <v>212311</v>
      </c>
      <c r="C212709" s="1" t="s">
        <v>60</v>
      </c>
    </row>
    <row r="212710" spans="1:3" x14ac:dyDescent="0.2">
      <c r="A212710" s="1">
        <v>298543</v>
      </c>
      <c r="B212710" s="1" t="s">
        <v>212312</v>
      </c>
      <c r="C212710" s="1" t="s">
        <v>60</v>
      </c>
    </row>
    <row r="212711" spans="1:3" x14ac:dyDescent="0.2">
      <c r="A212711" s="1">
        <v>298544</v>
      </c>
      <c r="B212711" s="1" t="s">
        <v>212313</v>
      </c>
      <c r="C212711" s="1" t="s">
        <v>60</v>
      </c>
    </row>
    <row r="212712" spans="1:3" x14ac:dyDescent="0.2">
      <c r="A212712" s="1">
        <v>298545</v>
      </c>
      <c r="B212712" s="1" t="s">
        <v>212314</v>
      </c>
      <c r="C212712" s="1" t="s">
        <v>60</v>
      </c>
    </row>
    <row r="212713" spans="1:3" x14ac:dyDescent="0.2">
      <c r="A212713" s="1">
        <v>298546</v>
      </c>
      <c r="B212713" s="1" t="s">
        <v>212315</v>
      </c>
      <c r="C212713" s="1" t="s">
        <v>60</v>
      </c>
    </row>
    <row r="212714" spans="1:3" x14ac:dyDescent="0.2">
      <c r="A212714" s="1">
        <v>298547</v>
      </c>
      <c r="B212714" s="1" t="s">
        <v>212316</v>
      </c>
      <c r="C212714" s="1" t="s">
        <v>60</v>
      </c>
    </row>
    <row r="212715" spans="1:3" x14ac:dyDescent="0.2">
      <c r="A212715" s="1">
        <v>298548</v>
      </c>
      <c r="B212715" s="1" t="s">
        <v>212317</v>
      </c>
      <c r="C212715" s="1" t="s">
        <v>60</v>
      </c>
    </row>
    <row r="212716" spans="1:3" x14ac:dyDescent="0.2">
      <c r="A212716" s="1">
        <v>298549</v>
      </c>
      <c r="B212716" s="1" t="s">
        <v>212318</v>
      </c>
      <c r="C212716" s="1" t="s">
        <v>60</v>
      </c>
    </row>
    <row r="212717" spans="1:3" x14ac:dyDescent="0.2">
      <c r="A212717" s="1">
        <v>298550</v>
      </c>
      <c r="B212717" s="1" t="s">
        <v>212319</v>
      </c>
      <c r="C212717" s="1" t="s">
        <v>60</v>
      </c>
    </row>
    <row r="212718" spans="1:3" x14ac:dyDescent="0.2">
      <c r="A212718" s="1">
        <v>298551</v>
      </c>
      <c r="B212718" s="1" t="s">
        <v>212320</v>
      </c>
      <c r="C212718" s="1" t="s">
        <v>60</v>
      </c>
    </row>
    <row r="212719" spans="1:3" x14ac:dyDescent="0.2">
      <c r="A212719" s="1">
        <v>298552</v>
      </c>
      <c r="B212719" s="1" t="s">
        <v>212321</v>
      </c>
      <c r="C212719" s="1" t="s">
        <v>60</v>
      </c>
    </row>
    <row r="212720" spans="1:3" x14ac:dyDescent="0.2">
      <c r="A212720" s="1">
        <v>298553</v>
      </c>
      <c r="B212720" s="1" t="s">
        <v>212322</v>
      </c>
      <c r="C212720" s="1" t="s">
        <v>60</v>
      </c>
    </row>
    <row r="212721" spans="1:3" x14ac:dyDescent="0.2">
      <c r="A212721" s="1">
        <v>298554</v>
      </c>
      <c r="B212721" s="1" t="s">
        <v>212323</v>
      </c>
      <c r="C212721" s="1" t="s">
        <v>60</v>
      </c>
    </row>
    <row r="212722" spans="1:3" x14ac:dyDescent="0.2">
      <c r="A212722" s="1">
        <v>298555</v>
      </c>
      <c r="B212722" s="1" t="s">
        <v>212324</v>
      </c>
      <c r="C212722" s="1" t="s">
        <v>60</v>
      </c>
    </row>
    <row r="212723" spans="1:3" x14ac:dyDescent="0.2">
      <c r="A212723" s="1">
        <v>298556</v>
      </c>
      <c r="B212723" s="1" t="s">
        <v>212325</v>
      </c>
      <c r="C212723" s="1" t="s">
        <v>60</v>
      </c>
    </row>
    <row r="212724" spans="1:3" x14ac:dyDescent="0.2">
      <c r="A212724" s="1">
        <v>298557</v>
      </c>
      <c r="B212724" s="1" t="s">
        <v>212326</v>
      </c>
      <c r="C212724" s="1" t="s">
        <v>60</v>
      </c>
    </row>
    <row r="212725" spans="1:3" x14ac:dyDescent="0.2">
      <c r="A212725" s="1">
        <v>298558</v>
      </c>
      <c r="B212725" s="1" t="s">
        <v>212327</v>
      </c>
      <c r="C212725" s="1" t="s">
        <v>60</v>
      </c>
    </row>
    <row r="212726" spans="1:3" x14ac:dyDescent="0.2">
      <c r="A212726" s="1">
        <v>298559</v>
      </c>
      <c r="B212726" s="1" t="s">
        <v>212328</v>
      </c>
      <c r="C212726" s="1" t="s">
        <v>60</v>
      </c>
    </row>
    <row r="212727" spans="1:3" x14ac:dyDescent="0.2">
      <c r="A212727" s="1">
        <v>298560</v>
      </c>
      <c r="B212727" s="1" t="s">
        <v>212329</v>
      </c>
      <c r="C212727" s="1" t="s">
        <v>60</v>
      </c>
    </row>
    <row r="212728" spans="1:3" x14ac:dyDescent="0.2">
      <c r="A212728" s="1">
        <v>298561</v>
      </c>
      <c r="B212728" s="1" t="s">
        <v>212330</v>
      </c>
      <c r="C212728" s="1" t="s">
        <v>60</v>
      </c>
    </row>
    <row r="212729" spans="1:3" x14ac:dyDescent="0.2">
      <c r="A212729" s="1">
        <v>298562</v>
      </c>
      <c r="B212729" s="1" t="s">
        <v>212331</v>
      </c>
      <c r="C212729" s="1" t="s">
        <v>60</v>
      </c>
    </row>
    <row r="212730" spans="1:3" x14ac:dyDescent="0.2">
      <c r="A212730" s="1">
        <v>298563</v>
      </c>
      <c r="B212730" s="1" t="s">
        <v>212332</v>
      </c>
      <c r="C212730" s="1" t="s">
        <v>60</v>
      </c>
    </row>
    <row r="212731" spans="1:3" x14ac:dyDescent="0.2">
      <c r="A212731" s="1">
        <v>298564</v>
      </c>
      <c r="B212731" s="1" t="s">
        <v>212333</v>
      </c>
      <c r="C212731" s="1" t="s">
        <v>60</v>
      </c>
    </row>
    <row r="212732" spans="1:3" x14ac:dyDescent="0.2">
      <c r="A212732" s="1">
        <v>298566</v>
      </c>
      <c r="B212732" s="1" t="s">
        <v>212334</v>
      </c>
      <c r="C212732" s="1" t="s">
        <v>60</v>
      </c>
    </row>
    <row r="212733" spans="1:3" x14ac:dyDescent="0.2">
      <c r="A212733" s="1">
        <v>298567</v>
      </c>
      <c r="B212733" s="1" t="s">
        <v>212335</v>
      </c>
      <c r="C212733" s="1" t="s">
        <v>60</v>
      </c>
    </row>
    <row r="212734" spans="1:3" x14ac:dyDescent="0.2">
      <c r="A212734" s="1">
        <v>298568</v>
      </c>
      <c r="B212734" s="1" t="s">
        <v>212336</v>
      </c>
      <c r="C212734" s="1" t="s">
        <v>60</v>
      </c>
    </row>
    <row r="212735" spans="1:3" x14ac:dyDescent="0.2">
      <c r="A212735" s="1">
        <v>298569</v>
      </c>
      <c r="B212735" s="1" t="s">
        <v>212337</v>
      </c>
      <c r="C212735" s="1" t="s">
        <v>60</v>
      </c>
    </row>
    <row r="212736" spans="1:3" x14ac:dyDescent="0.2">
      <c r="A212736" s="1">
        <v>298570</v>
      </c>
      <c r="B212736" s="1" t="s">
        <v>212338</v>
      </c>
      <c r="C212736" s="1" t="s">
        <v>60</v>
      </c>
    </row>
    <row r="212737" spans="1:3" x14ac:dyDescent="0.2">
      <c r="A212737" s="1">
        <v>298571</v>
      </c>
      <c r="B212737" s="1" t="s">
        <v>212339</v>
      </c>
      <c r="C212737" s="1" t="s">
        <v>60</v>
      </c>
    </row>
    <row r="212738" spans="1:3" x14ac:dyDescent="0.2">
      <c r="A212738" s="1">
        <v>298572</v>
      </c>
      <c r="B212738" s="1" t="s">
        <v>212340</v>
      </c>
      <c r="C212738" s="1" t="s">
        <v>60</v>
      </c>
    </row>
    <row r="212739" spans="1:3" x14ac:dyDescent="0.2">
      <c r="A212739" s="1">
        <v>298573</v>
      </c>
      <c r="B212739" s="1" t="s">
        <v>212341</v>
      </c>
      <c r="C212739" s="1" t="s">
        <v>60</v>
      </c>
    </row>
    <row r="212740" spans="1:3" x14ac:dyDescent="0.2">
      <c r="A212740" s="1">
        <v>298574</v>
      </c>
      <c r="B212740" s="1" t="s">
        <v>212342</v>
      </c>
      <c r="C212740" s="1" t="s">
        <v>60</v>
      </c>
    </row>
    <row r="212741" spans="1:3" x14ac:dyDescent="0.2">
      <c r="A212741" s="1">
        <v>298575</v>
      </c>
      <c r="B212741" s="1" t="s">
        <v>212343</v>
      </c>
      <c r="C212741" s="1" t="s">
        <v>60</v>
      </c>
    </row>
    <row r="212742" spans="1:3" x14ac:dyDescent="0.2">
      <c r="A212742" s="1">
        <v>298576</v>
      </c>
      <c r="B212742" s="1" t="s">
        <v>212344</v>
      </c>
      <c r="C212742" s="1" t="s">
        <v>60</v>
      </c>
    </row>
    <row r="212743" spans="1:3" x14ac:dyDescent="0.2">
      <c r="A212743" s="1">
        <v>298577</v>
      </c>
      <c r="B212743" s="1" t="s">
        <v>212345</v>
      </c>
      <c r="C212743" s="1" t="s">
        <v>60</v>
      </c>
    </row>
    <row r="212744" spans="1:3" x14ac:dyDescent="0.2">
      <c r="A212744" s="1">
        <v>298578</v>
      </c>
      <c r="B212744" s="1" t="s">
        <v>212346</v>
      </c>
      <c r="C212744" s="1" t="s">
        <v>60</v>
      </c>
    </row>
    <row r="212745" spans="1:3" x14ac:dyDescent="0.2">
      <c r="A212745" s="1">
        <v>298579</v>
      </c>
      <c r="B212745" s="1" t="s">
        <v>212347</v>
      </c>
      <c r="C212745" s="1" t="s">
        <v>60</v>
      </c>
    </row>
    <row r="212746" spans="1:3" x14ac:dyDescent="0.2">
      <c r="A212746" s="1">
        <v>298580</v>
      </c>
      <c r="B212746" s="1" t="s">
        <v>212348</v>
      </c>
      <c r="C212746" s="1" t="s">
        <v>60</v>
      </c>
    </row>
    <row r="212747" spans="1:3" x14ac:dyDescent="0.2">
      <c r="A212747" s="1">
        <v>298581</v>
      </c>
      <c r="B212747" s="1" t="s">
        <v>212349</v>
      </c>
      <c r="C212747" s="1" t="s">
        <v>60</v>
      </c>
    </row>
    <row r="212748" spans="1:3" x14ac:dyDescent="0.2">
      <c r="A212748" s="1">
        <v>298582</v>
      </c>
      <c r="B212748" s="1" t="s">
        <v>212350</v>
      </c>
      <c r="C212748" s="1" t="s">
        <v>60</v>
      </c>
    </row>
    <row r="212749" spans="1:3" x14ac:dyDescent="0.2">
      <c r="A212749" s="1">
        <v>298583</v>
      </c>
      <c r="B212749" s="1" t="s">
        <v>212351</v>
      </c>
      <c r="C212749" s="1" t="s">
        <v>60</v>
      </c>
    </row>
    <row r="212750" spans="1:3" x14ac:dyDescent="0.2">
      <c r="A212750" s="1">
        <v>298584</v>
      </c>
      <c r="B212750" s="1" t="s">
        <v>212352</v>
      </c>
      <c r="C212750" s="1" t="s">
        <v>60</v>
      </c>
    </row>
    <row r="212751" spans="1:3" x14ac:dyDescent="0.2">
      <c r="A212751" s="1">
        <v>298585</v>
      </c>
      <c r="B212751" s="1" t="s">
        <v>212353</v>
      </c>
      <c r="C212751" s="1" t="s">
        <v>60</v>
      </c>
    </row>
    <row r="212752" spans="1:3" x14ac:dyDescent="0.2">
      <c r="A212752" s="1">
        <v>298586</v>
      </c>
      <c r="B212752" s="1" t="s">
        <v>212354</v>
      </c>
      <c r="C212752" s="1" t="s">
        <v>60</v>
      </c>
    </row>
    <row r="212753" spans="1:3" x14ac:dyDescent="0.2">
      <c r="A212753" s="1">
        <v>298587</v>
      </c>
      <c r="B212753" s="1" t="s">
        <v>212355</v>
      </c>
      <c r="C212753" s="1" t="s">
        <v>60</v>
      </c>
    </row>
    <row r="212754" spans="1:3" x14ac:dyDescent="0.2">
      <c r="A212754" s="1">
        <v>298588</v>
      </c>
      <c r="B212754" s="1" t="s">
        <v>212356</v>
      </c>
      <c r="C212754" s="1" t="s">
        <v>60</v>
      </c>
    </row>
    <row r="212755" spans="1:3" x14ac:dyDescent="0.2">
      <c r="A212755" s="1">
        <v>298589</v>
      </c>
      <c r="B212755" s="1" t="s">
        <v>212357</v>
      </c>
      <c r="C212755" s="1" t="s">
        <v>60</v>
      </c>
    </row>
    <row r="212756" spans="1:3" x14ac:dyDescent="0.2">
      <c r="A212756" s="1">
        <v>298590</v>
      </c>
      <c r="B212756" s="1" t="s">
        <v>212358</v>
      </c>
      <c r="C212756" s="1" t="s">
        <v>60</v>
      </c>
    </row>
    <row r="212757" spans="1:3" x14ac:dyDescent="0.2">
      <c r="A212757" s="1">
        <v>298591</v>
      </c>
      <c r="B212757" s="1" t="s">
        <v>212359</v>
      </c>
      <c r="C212757" s="1" t="s">
        <v>60</v>
      </c>
    </row>
    <row r="212758" spans="1:3" x14ac:dyDescent="0.2">
      <c r="A212758" s="1">
        <v>298592</v>
      </c>
      <c r="B212758" s="1" t="s">
        <v>212360</v>
      </c>
      <c r="C212758" s="1" t="s">
        <v>60</v>
      </c>
    </row>
    <row r="212759" spans="1:3" x14ac:dyDescent="0.2">
      <c r="A212759" s="1">
        <v>298593</v>
      </c>
      <c r="B212759" s="1" t="s">
        <v>212361</v>
      </c>
      <c r="C212759" s="1" t="s">
        <v>60</v>
      </c>
    </row>
    <row r="212760" spans="1:3" x14ac:dyDescent="0.2">
      <c r="A212760" s="1">
        <v>298594</v>
      </c>
      <c r="B212760" s="1" t="s">
        <v>212362</v>
      </c>
      <c r="C212760" s="1" t="s">
        <v>60</v>
      </c>
    </row>
    <row r="212761" spans="1:3" x14ac:dyDescent="0.2">
      <c r="A212761" s="1">
        <v>298595</v>
      </c>
      <c r="B212761" s="1" t="s">
        <v>212363</v>
      </c>
      <c r="C212761" s="1" t="s">
        <v>60</v>
      </c>
    </row>
    <row r="212762" spans="1:3" x14ac:dyDescent="0.2">
      <c r="A212762" s="1">
        <v>298596</v>
      </c>
      <c r="B212762" s="1" t="s">
        <v>212364</v>
      </c>
      <c r="C212762" s="1" t="s">
        <v>60</v>
      </c>
    </row>
    <row r="212763" spans="1:3" x14ac:dyDescent="0.2">
      <c r="A212763" s="1">
        <v>298597</v>
      </c>
      <c r="B212763" s="1" t="s">
        <v>212365</v>
      </c>
      <c r="C212763" s="1" t="s">
        <v>60</v>
      </c>
    </row>
    <row r="212764" spans="1:3" x14ac:dyDescent="0.2">
      <c r="A212764" s="1">
        <v>298598</v>
      </c>
      <c r="B212764" s="1" t="s">
        <v>212366</v>
      </c>
      <c r="C212764" s="1" t="s">
        <v>60</v>
      </c>
    </row>
    <row r="212765" spans="1:3" x14ac:dyDescent="0.2">
      <c r="A212765" s="1">
        <v>298599</v>
      </c>
      <c r="B212765" s="1" t="s">
        <v>212367</v>
      </c>
      <c r="C212765" s="1" t="s">
        <v>60</v>
      </c>
    </row>
    <row r="212766" spans="1:3" x14ac:dyDescent="0.2">
      <c r="A212766" s="1">
        <v>298600</v>
      </c>
      <c r="B212766" s="1" t="s">
        <v>212368</v>
      </c>
      <c r="C212766" s="1" t="s">
        <v>60</v>
      </c>
    </row>
    <row r="212767" spans="1:3" x14ac:dyDescent="0.2">
      <c r="A212767" s="1">
        <v>298601</v>
      </c>
      <c r="B212767" s="1" t="s">
        <v>212369</v>
      </c>
      <c r="C212767" s="1" t="s">
        <v>60</v>
      </c>
    </row>
    <row r="212768" spans="1:3" x14ac:dyDescent="0.2">
      <c r="A212768" s="1">
        <v>298602</v>
      </c>
      <c r="B212768" s="1" t="s">
        <v>212370</v>
      </c>
      <c r="C212768" s="1" t="s">
        <v>60</v>
      </c>
    </row>
    <row r="212769" spans="1:4" x14ac:dyDescent="0.2">
      <c r="A212769" s="1">
        <v>298603</v>
      </c>
      <c r="B212769" s="1" t="s">
        <v>212371</v>
      </c>
      <c r="C212769" s="1" t="s">
        <v>60</v>
      </c>
    </row>
    <row r="212770" spans="1:4" x14ac:dyDescent="0.2">
      <c r="A212770" s="1">
        <v>298604</v>
      </c>
      <c r="B212770" s="1" t="s">
        <v>212372</v>
      </c>
      <c r="C212770" s="1" t="s">
        <v>60</v>
      </c>
    </row>
    <row r="212771" spans="1:4" x14ac:dyDescent="0.2">
      <c r="A212771" s="1">
        <v>298605</v>
      </c>
      <c r="B212771" s="1" t="s">
        <v>212373</v>
      </c>
      <c r="C212771" s="1" t="s">
        <v>60</v>
      </c>
    </row>
    <row r="212772" spans="1:4" x14ac:dyDescent="0.2">
      <c r="A212772" s="1">
        <v>298606</v>
      </c>
      <c r="B212772" s="1" t="s">
        <v>212374</v>
      </c>
      <c r="C212772" s="1" t="s">
        <v>60</v>
      </c>
    </row>
    <row r="212773" spans="1:4" x14ac:dyDescent="0.2">
      <c r="A212773" s="1">
        <v>298607</v>
      </c>
      <c r="B212773" s="1" t="s">
        <v>212375</v>
      </c>
      <c r="C212773" s="1" t="s">
        <v>60</v>
      </c>
    </row>
    <row r="212774" spans="1:4" x14ac:dyDescent="0.2">
      <c r="A212774" s="1">
        <v>298612</v>
      </c>
      <c r="B212774" s="1" t="s">
        <v>212376</v>
      </c>
      <c r="C212774" s="1" t="s">
        <v>60</v>
      </c>
      <c r="D212774" s="1" t="s">
        <v>61</v>
      </c>
    </row>
    <row r="212775" spans="1:4" x14ac:dyDescent="0.2">
      <c r="A212775" s="1">
        <v>298613</v>
      </c>
      <c r="B212775" s="1" t="s">
        <v>212377</v>
      </c>
      <c r="C212775" s="1" t="s">
        <v>5</v>
      </c>
    </row>
    <row r="212776" spans="1:4" x14ac:dyDescent="0.2">
      <c r="A212776" s="1">
        <v>298614</v>
      </c>
      <c r="B212776" s="1" t="s">
        <v>212378</v>
      </c>
      <c r="C212776" s="1" t="s">
        <v>60</v>
      </c>
    </row>
    <row r="212777" spans="1:4" x14ac:dyDescent="0.2">
      <c r="A212777" s="1">
        <v>298615</v>
      </c>
      <c r="B212777" s="1" t="s">
        <v>212379</v>
      </c>
      <c r="C212777" s="1" t="s">
        <v>60</v>
      </c>
    </row>
    <row r="212778" spans="1:4" x14ac:dyDescent="0.2">
      <c r="A212778" s="1">
        <v>298616</v>
      </c>
      <c r="B212778" s="1" t="s">
        <v>212380</v>
      </c>
      <c r="C212778" s="1" t="s">
        <v>60</v>
      </c>
      <c r="D212778" s="1" t="s">
        <v>61</v>
      </c>
    </row>
    <row r="212779" spans="1:4" x14ac:dyDescent="0.2">
      <c r="A212779" s="1">
        <v>298617</v>
      </c>
      <c r="B212779" s="1" t="s">
        <v>212381</v>
      </c>
      <c r="C212779" s="1" t="s">
        <v>5</v>
      </c>
    </row>
    <row r="212780" spans="1:4" x14ac:dyDescent="0.2">
      <c r="A212780" s="1">
        <v>298618</v>
      </c>
      <c r="B212780" s="1" t="s">
        <v>212382</v>
      </c>
      <c r="C212780" s="1" t="s">
        <v>60</v>
      </c>
    </row>
    <row r="212781" spans="1:4" x14ac:dyDescent="0.2">
      <c r="A212781" s="1">
        <v>298619</v>
      </c>
      <c r="B212781" s="1" t="s">
        <v>212383</v>
      </c>
      <c r="C212781" s="1" t="s">
        <v>60</v>
      </c>
      <c r="D212781" s="1" t="s">
        <v>61</v>
      </c>
    </row>
    <row r="212782" spans="1:4" x14ac:dyDescent="0.2">
      <c r="A212782" s="1">
        <v>298620</v>
      </c>
      <c r="B212782" s="1" t="s">
        <v>212384</v>
      </c>
      <c r="C212782" s="1" t="s">
        <v>60</v>
      </c>
      <c r="D212782" s="1" t="s">
        <v>61</v>
      </c>
    </row>
    <row r="212783" spans="1:4" x14ac:dyDescent="0.2">
      <c r="A212783" s="1">
        <v>298622</v>
      </c>
      <c r="B212783" s="1" t="s">
        <v>212385</v>
      </c>
      <c r="C212783" s="1" t="s">
        <v>60</v>
      </c>
      <c r="D212783" s="1" t="s">
        <v>61</v>
      </c>
    </row>
    <row r="212784" spans="1:4" x14ac:dyDescent="0.2">
      <c r="A212784" s="1">
        <v>298623</v>
      </c>
      <c r="B212784" s="1" t="s">
        <v>212386</v>
      </c>
      <c r="C212784" s="1" t="s">
        <v>60</v>
      </c>
      <c r="D212784" s="1" t="s">
        <v>61</v>
      </c>
    </row>
    <row r="212785" spans="1:4" x14ac:dyDescent="0.2">
      <c r="A212785" s="1">
        <v>298624</v>
      </c>
      <c r="B212785" s="1" t="s">
        <v>212387</v>
      </c>
      <c r="C212785" s="1" t="s">
        <v>60</v>
      </c>
      <c r="D212785" s="1" t="s">
        <v>61</v>
      </c>
    </row>
    <row r="212786" spans="1:4" x14ac:dyDescent="0.2">
      <c r="A212786" s="1">
        <v>298625</v>
      </c>
      <c r="B212786" s="1" t="s">
        <v>212388</v>
      </c>
      <c r="C212786" s="1" t="s">
        <v>60</v>
      </c>
      <c r="D212786" s="1" t="s">
        <v>61</v>
      </c>
    </row>
    <row r="212787" spans="1:4" x14ac:dyDescent="0.2">
      <c r="A212787" s="1">
        <v>298626</v>
      </c>
      <c r="B212787" s="1" t="s">
        <v>212389</v>
      </c>
      <c r="C212787" s="1" t="s">
        <v>60</v>
      </c>
      <c r="D212787" s="1" t="s">
        <v>61</v>
      </c>
    </row>
    <row r="212788" spans="1:4" x14ac:dyDescent="0.2">
      <c r="A212788" s="1">
        <v>298627</v>
      </c>
      <c r="B212788" s="1" t="s">
        <v>212390</v>
      </c>
      <c r="C212788" s="1" t="s">
        <v>60</v>
      </c>
      <c r="D212788" s="1" t="s">
        <v>61</v>
      </c>
    </row>
    <row r="212789" spans="1:4" x14ac:dyDescent="0.2">
      <c r="A212789" s="1">
        <v>298628</v>
      </c>
      <c r="B212789" s="1" t="s">
        <v>212391</v>
      </c>
      <c r="C212789" s="1" t="s">
        <v>60</v>
      </c>
      <c r="D212789" s="1" t="s">
        <v>61</v>
      </c>
    </row>
    <row r="212790" spans="1:4" x14ac:dyDescent="0.2">
      <c r="A212790" s="1">
        <v>298629</v>
      </c>
      <c r="B212790" s="1" t="s">
        <v>212392</v>
      </c>
      <c r="C212790" s="1" t="s">
        <v>60</v>
      </c>
      <c r="D212790" s="1" t="s">
        <v>61</v>
      </c>
    </row>
    <row r="212791" spans="1:4" x14ac:dyDescent="0.2">
      <c r="A212791" s="1">
        <v>298630</v>
      </c>
      <c r="B212791" s="1" t="s">
        <v>212393</v>
      </c>
      <c r="C212791" s="1" t="s">
        <v>60</v>
      </c>
      <c r="D212791" s="1" t="s">
        <v>61</v>
      </c>
    </row>
    <row r="212792" spans="1:4" x14ac:dyDescent="0.2">
      <c r="A212792" s="1">
        <v>298631</v>
      </c>
      <c r="B212792" s="1" t="s">
        <v>212394</v>
      </c>
      <c r="C212792" s="1" t="s">
        <v>60</v>
      </c>
      <c r="D212792" s="1" t="s">
        <v>61</v>
      </c>
    </row>
    <row r="212793" spans="1:4" x14ac:dyDescent="0.2">
      <c r="A212793" s="1">
        <v>298632</v>
      </c>
      <c r="B212793" s="1" t="s">
        <v>212395</v>
      </c>
      <c r="C212793" s="1" t="s">
        <v>60</v>
      </c>
      <c r="D212793" s="1" t="s">
        <v>61</v>
      </c>
    </row>
    <row r="212794" spans="1:4" x14ac:dyDescent="0.2">
      <c r="A212794" s="1">
        <v>298634</v>
      </c>
      <c r="B212794" s="1" t="s">
        <v>212396</v>
      </c>
      <c r="C212794" s="1" t="s">
        <v>60</v>
      </c>
      <c r="D212794" s="1" t="s">
        <v>61</v>
      </c>
    </row>
    <row r="212795" spans="1:4" x14ac:dyDescent="0.2">
      <c r="A212795" s="1">
        <v>298635</v>
      </c>
      <c r="B212795" s="1" t="s">
        <v>212397</v>
      </c>
      <c r="C212795" s="1" t="s">
        <v>60</v>
      </c>
      <c r="D212795" s="1" t="s">
        <v>61</v>
      </c>
    </row>
    <row r="212796" spans="1:4" x14ac:dyDescent="0.2">
      <c r="A212796" s="1">
        <v>298636</v>
      </c>
      <c r="B212796" s="1" t="s">
        <v>212398</v>
      </c>
      <c r="C212796" s="1" t="s">
        <v>60</v>
      </c>
      <c r="D212796" s="1" t="s">
        <v>61</v>
      </c>
    </row>
    <row r="212797" spans="1:4" x14ac:dyDescent="0.2">
      <c r="A212797" s="1">
        <v>298637</v>
      </c>
      <c r="B212797" s="1" t="s">
        <v>212399</v>
      </c>
      <c r="C212797" s="1" t="s">
        <v>60</v>
      </c>
      <c r="D212797" s="1" t="s">
        <v>61</v>
      </c>
    </row>
    <row r="212798" spans="1:4" x14ac:dyDescent="0.2">
      <c r="A212798" s="1">
        <v>298638</v>
      </c>
      <c r="B212798" s="1" t="s">
        <v>212400</v>
      </c>
      <c r="C212798" s="1" t="s">
        <v>60</v>
      </c>
      <c r="D212798" s="1" t="s">
        <v>61</v>
      </c>
    </row>
    <row r="212799" spans="1:4" x14ac:dyDescent="0.2">
      <c r="A212799" s="1">
        <v>298639</v>
      </c>
      <c r="B212799" s="1" t="s">
        <v>212401</v>
      </c>
      <c r="C212799" s="1" t="s">
        <v>60</v>
      </c>
      <c r="D212799" s="1" t="s">
        <v>61</v>
      </c>
    </row>
    <row r="212800" spans="1:4" x14ac:dyDescent="0.2">
      <c r="A212800" s="1">
        <v>298640</v>
      </c>
      <c r="B212800" s="1" t="s">
        <v>212402</v>
      </c>
      <c r="C212800" s="1" t="s">
        <v>60</v>
      </c>
      <c r="D212800" s="1" t="s">
        <v>61</v>
      </c>
    </row>
    <row r="212801" spans="1:4" x14ac:dyDescent="0.2">
      <c r="A212801" s="1">
        <v>298641</v>
      </c>
      <c r="B212801" s="1" t="s">
        <v>212403</v>
      </c>
      <c r="C212801" s="1" t="s">
        <v>60</v>
      </c>
      <c r="D212801" s="1" t="s">
        <v>61</v>
      </c>
    </row>
    <row r="212802" spans="1:4" x14ac:dyDescent="0.2">
      <c r="A212802" s="1">
        <v>298642</v>
      </c>
      <c r="B212802" s="1" t="s">
        <v>212404</v>
      </c>
      <c r="C212802" s="1" t="s">
        <v>60</v>
      </c>
      <c r="D212802" s="1" t="s">
        <v>61</v>
      </c>
    </row>
    <row r="212803" spans="1:4" x14ac:dyDescent="0.2">
      <c r="A212803" s="1">
        <v>298643</v>
      </c>
      <c r="B212803" s="1" t="s">
        <v>212405</v>
      </c>
      <c r="C212803" s="1" t="s">
        <v>60</v>
      </c>
      <c r="D212803" s="1" t="s">
        <v>61</v>
      </c>
    </row>
    <row r="212804" spans="1:4" x14ac:dyDescent="0.2">
      <c r="A212804" s="1">
        <v>298644</v>
      </c>
      <c r="B212804" s="1" t="s">
        <v>212406</v>
      </c>
      <c r="C212804" s="1" t="s">
        <v>60</v>
      </c>
      <c r="D212804" s="1" t="s">
        <v>61</v>
      </c>
    </row>
    <row r="212805" spans="1:4" x14ac:dyDescent="0.2">
      <c r="A212805" s="1">
        <v>298645</v>
      </c>
      <c r="B212805" s="1" t="s">
        <v>212407</v>
      </c>
      <c r="C212805" s="1" t="s">
        <v>60</v>
      </c>
      <c r="D212805" s="1" t="s">
        <v>61</v>
      </c>
    </row>
    <row r="212806" spans="1:4" x14ac:dyDescent="0.2">
      <c r="A212806" s="1">
        <v>298646</v>
      </c>
      <c r="B212806" s="1" t="s">
        <v>212408</v>
      </c>
      <c r="C212806" s="1" t="s">
        <v>60</v>
      </c>
      <c r="D212806" s="1" t="s">
        <v>61</v>
      </c>
    </row>
    <row r="212807" spans="1:4" x14ac:dyDescent="0.2">
      <c r="A212807" s="1">
        <v>298647</v>
      </c>
      <c r="B212807" s="1" t="s">
        <v>212409</v>
      </c>
      <c r="C212807" s="1" t="s">
        <v>60</v>
      </c>
      <c r="D212807" s="1" t="s">
        <v>61</v>
      </c>
    </row>
    <row r="212808" spans="1:4" x14ac:dyDescent="0.2">
      <c r="A212808" s="1">
        <v>298648</v>
      </c>
      <c r="B212808" s="1" t="s">
        <v>212410</v>
      </c>
      <c r="C212808" s="1" t="s">
        <v>60</v>
      </c>
      <c r="D212808" s="1" t="s">
        <v>61</v>
      </c>
    </row>
    <row r="212809" spans="1:4" x14ac:dyDescent="0.2">
      <c r="A212809" s="1">
        <v>298649</v>
      </c>
      <c r="B212809" s="1" t="s">
        <v>212411</v>
      </c>
      <c r="C212809" s="1" t="s">
        <v>60</v>
      </c>
      <c r="D212809" s="1" t="s">
        <v>61</v>
      </c>
    </row>
    <row r="212810" spans="1:4" x14ac:dyDescent="0.2">
      <c r="A212810" s="1">
        <v>298650</v>
      </c>
      <c r="B212810" s="1" t="s">
        <v>212412</v>
      </c>
      <c r="C212810" s="1" t="s">
        <v>60</v>
      </c>
      <c r="D212810" s="1" t="s">
        <v>61</v>
      </c>
    </row>
    <row r="212811" spans="1:4" x14ac:dyDescent="0.2">
      <c r="A212811" s="1">
        <v>298651</v>
      </c>
      <c r="B212811" s="1" t="s">
        <v>212413</v>
      </c>
      <c r="C212811" s="1" t="s">
        <v>60</v>
      </c>
      <c r="D212811" s="1" t="s">
        <v>61</v>
      </c>
    </row>
    <row r="212812" spans="1:4" x14ac:dyDescent="0.2">
      <c r="A212812" s="1">
        <v>298652</v>
      </c>
      <c r="B212812" s="1" t="s">
        <v>212414</v>
      </c>
      <c r="C212812" s="1" t="s">
        <v>60</v>
      </c>
      <c r="D212812" s="1" t="s">
        <v>61</v>
      </c>
    </row>
    <row r="212813" spans="1:4" x14ac:dyDescent="0.2">
      <c r="A212813" s="1">
        <v>298653</v>
      </c>
      <c r="B212813" s="1" t="s">
        <v>212415</v>
      </c>
      <c r="C212813" s="1" t="s">
        <v>60</v>
      </c>
      <c r="D212813" s="1" t="s">
        <v>61</v>
      </c>
    </row>
    <row r="212814" spans="1:4" x14ac:dyDescent="0.2">
      <c r="A212814" s="1">
        <v>298654</v>
      </c>
      <c r="B212814" s="1" t="s">
        <v>212416</v>
      </c>
      <c r="C212814" s="1" t="s">
        <v>60</v>
      </c>
      <c r="D212814" s="1" t="s">
        <v>61</v>
      </c>
    </row>
    <row r="212815" spans="1:4" x14ac:dyDescent="0.2">
      <c r="A212815" s="1">
        <v>298655</v>
      </c>
      <c r="B212815" s="1" t="s">
        <v>212417</v>
      </c>
      <c r="C212815" s="1" t="s">
        <v>60</v>
      </c>
      <c r="D212815" s="1" t="s">
        <v>61</v>
      </c>
    </row>
    <row r="212816" spans="1:4" x14ac:dyDescent="0.2">
      <c r="A212816" s="1">
        <v>298656</v>
      </c>
      <c r="B212816" s="1" t="s">
        <v>212418</v>
      </c>
      <c r="C212816" s="1" t="s">
        <v>60</v>
      </c>
      <c r="D212816" s="1" t="s">
        <v>61</v>
      </c>
    </row>
    <row r="212817" spans="1:4" x14ac:dyDescent="0.2">
      <c r="A212817" s="1">
        <v>298657</v>
      </c>
      <c r="B212817" s="1" t="s">
        <v>212419</v>
      </c>
      <c r="C212817" s="1" t="s">
        <v>60</v>
      </c>
      <c r="D212817" s="1" t="s">
        <v>61</v>
      </c>
    </row>
    <row r="212818" spans="1:4" x14ac:dyDescent="0.2">
      <c r="A212818" s="1">
        <v>298658</v>
      </c>
      <c r="B212818" s="1" t="s">
        <v>212420</v>
      </c>
      <c r="C212818" s="1" t="s">
        <v>60</v>
      </c>
      <c r="D212818" s="1" t="s">
        <v>61</v>
      </c>
    </row>
    <row r="212819" spans="1:4" x14ac:dyDescent="0.2">
      <c r="A212819" s="1">
        <v>298659</v>
      </c>
      <c r="B212819" s="1" t="s">
        <v>212421</v>
      </c>
      <c r="C212819" s="1" t="s">
        <v>60</v>
      </c>
      <c r="D212819" s="1" t="s">
        <v>61</v>
      </c>
    </row>
    <row r="212820" spans="1:4" x14ac:dyDescent="0.2">
      <c r="A212820" s="1">
        <v>298660</v>
      </c>
      <c r="B212820" s="1" t="s">
        <v>212422</v>
      </c>
      <c r="C212820" s="1" t="s">
        <v>60</v>
      </c>
      <c r="D212820" s="1" t="s">
        <v>61</v>
      </c>
    </row>
    <row r="212821" spans="1:4" x14ac:dyDescent="0.2">
      <c r="A212821" s="1">
        <v>298662</v>
      </c>
      <c r="B212821" s="1" t="s">
        <v>212423</v>
      </c>
      <c r="C212821" s="1" t="s">
        <v>60</v>
      </c>
      <c r="D212821" s="1" t="s">
        <v>61</v>
      </c>
    </row>
    <row r="212822" spans="1:4" x14ac:dyDescent="0.2">
      <c r="A212822" s="1">
        <v>298663</v>
      </c>
      <c r="B212822" s="1" t="s">
        <v>212424</v>
      </c>
      <c r="C212822" s="1" t="s">
        <v>60</v>
      </c>
      <c r="D212822" s="1" t="s">
        <v>61</v>
      </c>
    </row>
    <row r="212823" spans="1:4" x14ac:dyDescent="0.2">
      <c r="A212823" s="1">
        <v>298664</v>
      </c>
      <c r="B212823" s="1" t="s">
        <v>212425</v>
      </c>
      <c r="C212823" s="1" t="s">
        <v>5</v>
      </c>
    </row>
    <row r="212824" spans="1:4" x14ac:dyDescent="0.2">
      <c r="A212824" s="1">
        <v>298665</v>
      </c>
      <c r="B212824" s="1" t="s">
        <v>212426</v>
      </c>
      <c r="C212824" s="1" t="s">
        <v>5</v>
      </c>
    </row>
    <row r="212825" spans="1:4" x14ac:dyDescent="0.2">
      <c r="A212825" s="1">
        <v>298666</v>
      </c>
      <c r="B212825" s="1" t="s">
        <v>212427</v>
      </c>
      <c r="C212825" s="1" t="s">
        <v>60</v>
      </c>
      <c r="D212825" s="1" t="s">
        <v>61</v>
      </c>
    </row>
    <row r="212826" spans="1:4" x14ac:dyDescent="0.2">
      <c r="A212826" s="1">
        <v>298667</v>
      </c>
      <c r="B212826" s="1" t="s">
        <v>212428</v>
      </c>
      <c r="C212826" s="1" t="s">
        <v>60</v>
      </c>
      <c r="D212826" s="1" t="s">
        <v>61</v>
      </c>
    </row>
    <row r="212827" spans="1:4" x14ac:dyDescent="0.2">
      <c r="A212827" s="1">
        <v>298668</v>
      </c>
      <c r="B212827" s="1" t="s">
        <v>212429</v>
      </c>
      <c r="C212827" s="1" t="s">
        <v>60</v>
      </c>
      <c r="D212827" s="1" t="s">
        <v>61</v>
      </c>
    </row>
    <row r="212828" spans="1:4" x14ac:dyDescent="0.2">
      <c r="A212828" s="1">
        <v>298669</v>
      </c>
      <c r="B212828" s="1" t="s">
        <v>212430</v>
      </c>
      <c r="C212828" s="1" t="s">
        <v>60</v>
      </c>
      <c r="D212828" s="1" t="s">
        <v>61</v>
      </c>
    </row>
    <row r="212829" spans="1:4" x14ac:dyDescent="0.2">
      <c r="A212829" s="1">
        <v>298670</v>
      </c>
      <c r="B212829" s="1" t="s">
        <v>212431</v>
      </c>
      <c r="C212829" s="1" t="s">
        <v>60</v>
      </c>
      <c r="D212829" s="1" t="s">
        <v>61</v>
      </c>
    </row>
    <row r="212830" spans="1:4" x14ac:dyDescent="0.2">
      <c r="A212830" s="1">
        <v>298671</v>
      </c>
      <c r="B212830" s="1" t="s">
        <v>212432</v>
      </c>
      <c r="C212830" s="1" t="s">
        <v>60</v>
      </c>
      <c r="D212830" s="1" t="s">
        <v>61</v>
      </c>
    </row>
    <row r="212831" spans="1:4" x14ac:dyDescent="0.2">
      <c r="A212831" s="1">
        <v>298672</v>
      </c>
      <c r="B212831" s="1" t="s">
        <v>212433</v>
      </c>
      <c r="C212831" s="1" t="s">
        <v>60</v>
      </c>
      <c r="D212831" s="1" t="s">
        <v>61</v>
      </c>
    </row>
    <row r="212832" spans="1:4" x14ac:dyDescent="0.2">
      <c r="A212832" s="1">
        <v>298673</v>
      </c>
      <c r="B212832" s="1" t="s">
        <v>212434</v>
      </c>
      <c r="C212832" s="1" t="s">
        <v>60</v>
      </c>
      <c r="D212832" s="1" t="s">
        <v>61</v>
      </c>
    </row>
    <row r="212833" spans="1:4" x14ac:dyDescent="0.2">
      <c r="A212833" s="1">
        <v>298674</v>
      </c>
      <c r="B212833" s="1" t="s">
        <v>212435</v>
      </c>
      <c r="C212833" s="1" t="s">
        <v>60</v>
      </c>
      <c r="D212833" s="1" t="s">
        <v>61</v>
      </c>
    </row>
    <row r="212834" spans="1:4" x14ac:dyDescent="0.2">
      <c r="A212834" s="1">
        <v>298675</v>
      </c>
      <c r="B212834" s="1" t="s">
        <v>212436</v>
      </c>
      <c r="C212834" s="1" t="s">
        <v>60</v>
      </c>
      <c r="D212834" s="1" t="s">
        <v>61</v>
      </c>
    </row>
    <row r="212835" spans="1:4" x14ac:dyDescent="0.2">
      <c r="A212835" s="1">
        <v>298676</v>
      </c>
      <c r="B212835" s="1" t="s">
        <v>212437</v>
      </c>
      <c r="C212835" s="1" t="s">
        <v>60</v>
      </c>
      <c r="D212835" s="1" t="s">
        <v>61</v>
      </c>
    </row>
    <row r="212836" spans="1:4" x14ac:dyDescent="0.2">
      <c r="A212836" s="1">
        <v>298677</v>
      </c>
      <c r="B212836" s="1" t="s">
        <v>212438</v>
      </c>
      <c r="C212836" s="1" t="s">
        <v>60</v>
      </c>
      <c r="D212836" s="1" t="s">
        <v>61</v>
      </c>
    </row>
    <row r="212837" spans="1:4" x14ac:dyDescent="0.2">
      <c r="A212837" s="1">
        <v>298678</v>
      </c>
      <c r="B212837" s="1" t="s">
        <v>212439</v>
      </c>
      <c r="C212837" s="1" t="s">
        <v>60</v>
      </c>
      <c r="D212837" s="1" t="s">
        <v>61</v>
      </c>
    </row>
    <row r="212838" spans="1:4" x14ac:dyDescent="0.2">
      <c r="A212838" s="1">
        <v>298679</v>
      </c>
      <c r="B212838" s="1" t="s">
        <v>212440</v>
      </c>
      <c r="C212838" s="1" t="s">
        <v>60</v>
      </c>
      <c r="D212838" s="1" t="s">
        <v>61</v>
      </c>
    </row>
    <row r="212839" spans="1:4" x14ac:dyDescent="0.2">
      <c r="A212839" s="1">
        <v>298680</v>
      </c>
      <c r="B212839" s="1" t="s">
        <v>212441</v>
      </c>
      <c r="C212839" s="1" t="s">
        <v>60</v>
      </c>
      <c r="D212839" s="1" t="s">
        <v>61</v>
      </c>
    </row>
    <row r="212840" spans="1:4" x14ac:dyDescent="0.2">
      <c r="A212840" s="1">
        <v>298681</v>
      </c>
      <c r="B212840" s="1" t="s">
        <v>212442</v>
      </c>
      <c r="C212840" s="1" t="s">
        <v>60</v>
      </c>
      <c r="D212840" s="1" t="s">
        <v>61</v>
      </c>
    </row>
    <row r="212841" spans="1:4" x14ac:dyDescent="0.2">
      <c r="A212841" s="1">
        <v>298682</v>
      </c>
      <c r="B212841" s="1" t="s">
        <v>212443</v>
      </c>
      <c r="C212841" s="1" t="s">
        <v>60</v>
      </c>
      <c r="D212841" s="1" t="s">
        <v>61</v>
      </c>
    </row>
    <row r="212842" spans="1:4" x14ac:dyDescent="0.2">
      <c r="A212842" s="1">
        <v>298683</v>
      </c>
      <c r="B212842" s="1" t="s">
        <v>212444</v>
      </c>
      <c r="C212842" s="1" t="s">
        <v>60</v>
      </c>
      <c r="D212842" s="1" t="s">
        <v>61</v>
      </c>
    </row>
    <row r="212843" spans="1:4" x14ac:dyDescent="0.2">
      <c r="A212843" s="1">
        <v>298684</v>
      </c>
      <c r="B212843" s="1" t="s">
        <v>212445</v>
      </c>
      <c r="C212843" s="1" t="s">
        <v>60</v>
      </c>
      <c r="D212843" s="1" t="s">
        <v>61</v>
      </c>
    </row>
    <row r="212844" spans="1:4" x14ac:dyDescent="0.2">
      <c r="A212844" s="1">
        <v>298685</v>
      </c>
      <c r="B212844" s="1" t="s">
        <v>212446</v>
      </c>
      <c r="C212844" s="1" t="s">
        <v>60</v>
      </c>
      <c r="D212844" s="1" t="s">
        <v>61</v>
      </c>
    </row>
    <row r="212845" spans="1:4" x14ac:dyDescent="0.2">
      <c r="A212845" s="1">
        <v>298686</v>
      </c>
      <c r="B212845" s="1" t="s">
        <v>212447</v>
      </c>
      <c r="C212845" s="1" t="s">
        <v>60</v>
      </c>
      <c r="D212845" s="1" t="s">
        <v>61</v>
      </c>
    </row>
    <row r="212846" spans="1:4" x14ac:dyDescent="0.2">
      <c r="A212846" s="1">
        <v>298687</v>
      </c>
      <c r="B212846" s="1" t="s">
        <v>212448</v>
      </c>
      <c r="C212846" s="1" t="s">
        <v>60</v>
      </c>
      <c r="D212846" s="1" t="s">
        <v>61</v>
      </c>
    </row>
    <row r="212847" spans="1:4" x14ac:dyDescent="0.2">
      <c r="A212847" s="1">
        <v>298688</v>
      </c>
      <c r="B212847" s="1" t="s">
        <v>212449</v>
      </c>
      <c r="C212847" s="1" t="s">
        <v>60</v>
      </c>
      <c r="D212847" s="1" t="s">
        <v>61</v>
      </c>
    </row>
    <row r="212848" spans="1:4" x14ac:dyDescent="0.2">
      <c r="A212848" s="1">
        <v>298689</v>
      </c>
      <c r="B212848" s="1" t="s">
        <v>212450</v>
      </c>
      <c r="C212848" s="1" t="s">
        <v>60</v>
      </c>
      <c r="D212848" s="1" t="s">
        <v>61</v>
      </c>
    </row>
    <row r="212849" spans="1:4" x14ac:dyDescent="0.2">
      <c r="A212849" s="1">
        <v>298690</v>
      </c>
      <c r="B212849" s="1" t="s">
        <v>212451</v>
      </c>
      <c r="C212849" s="1" t="s">
        <v>60</v>
      </c>
      <c r="D212849" s="1" t="s">
        <v>61</v>
      </c>
    </row>
    <row r="212850" spans="1:4" x14ac:dyDescent="0.2">
      <c r="A212850" s="1">
        <v>298691</v>
      </c>
      <c r="B212850" s="1" t="s">
        <v>212452</v>
      </c>
      <c r="C212850" s="1" t="s">
        <v>60</v>
      </c>
      <c r="D212850" s="1" t="s">
        <v>61</v>
      </c>
    </row>
    <row r="212851" spans="1:4" x14ac:dyDescent="0.2">
      <c r="A212851" s="1">
        <v>298692</v>
      </c>
      <c r="B212851" s="1" t="s">
        <v>212453</v>
      </c>
      <c r="C212851" s="1" t="s">
        <v>60</v>
      </c>
      <c r="D212851" s="1" t="s">
        <v>61</v>
      </c>
    </row>
    <row r="212852" spans="1:4" x14ac:dyDescent="0.2">
      <c r="A212852" s="1">
        <v>298693</v>
      </c>
      <c r="B212852" s="1" t="s">
        <v>212454</v>
      </c>
      <c r="C212852" s="1" t="s">
        <v>60</v>
      </c>
      <c r="D212852" s="1" t="s">
        <v>61</v>
      </c>
    </row>
    <row r="212853" spans="1:4" x14ac:dyDescent="0.2">
      <c r="A212853" s="1">
        <v>298694</v>
      </c>
      <c r="B212853" s="1" t="s">
        <v>212455</v>
      </c>
      <c r="C212853" s="1" t="s">
        <v>60</v>
      </c>
      <c r="D212853" s="1" t="s">
        <v>61</v>
      </c>
    </row>
    <row r="212854" spans="1:4" x14ac:dyDescent="0.2">
      <c r="A212854" s="1">
        <v>298696</v>
      </c>
      <c r="B212854" s="1" t="s">
        <v>212456</v>
      </c>
      <c r="C212854" s="1" t="s">
        <v>60</v>
      </c>
      <c r="D212854" s="1" t="s">
        <v>61</v>
      </c>
    </row>
    <row r="212855" spans="1:4" x14ac:dyDescent="0.2">
      <c r="A212855" s="1">
        <v>298697</v>
      </c>
      <c r="B212855" s="1" t="s">
        <v>212457</v>
      </c>
      <c r="C212855" s="1" t="s">
        <v>60</v>
      </c>
      <c r="D212855" s="1" t="s">
        <v>61</v>
      </c>
    </row>
    <row r="212856" spans="1:4" x14ac:dyDescent="0.2">
      <c r="A212856" s="1">
        <v>298698</v>
      </c>
      <c r="B212856" s="1" t="s">
        <v>212458</v>
      </c>
      <c r="C212856" s="1" t="s">
        <v>60</v>
      </c>
      <c r="D212856" s="1" t="s">
        <v>61</v>
      </c>
    </row>
    <row r="212857" spans="1:4" x14ac:dyDescent="0.2">
      <c r="A212857" s="1">
        <v>298699</v>
      </c>
      <c r="B212857" s="1" t="s">
        <v>212459</v>
      </c>
      <c r="C212857" s="1" t="s">
        <v>60</v>
      </c>
      <c r="D212857" s="1" t="s">
        <v>61</v>
      </c>
    </row>
    <row r="212858" spans="1:4" x14ac:dyDescent="0.2">
      <c r="A212858" s="1">
        <v>298700</v>
      </c>
      <c r="B212858" s="1" t="s">
        <v>212460</v>
      </c>
      <c r="C212858" s="1" t="s">
        <v>60</v>
      </c>
      <c r="D212858" s="1" t="s">
        <v>61</v>
      </c>
    </row>
    <row r="212859" spans="1:4" x14ac:dyDescent="0.2">
      <c r="A212859" s="1">
        <v>298701</v>
      </c>
      <c r="B212859" s="1" t="s">
        <v>212461</v>
      </c>
      <c r="C212859" s="1" t="s">
        <v>60</v>
      </c>
      <c r="D212859" s="1" t="s">
        <v>61</v>
      </c>
    </row>
    <row r="212860" spans="1:4" x14ac:dyDescent="0.2">
      <c r="A212860" s="1">
        <v>298702</v>
      </c>
      <c r="B212860" s="1" t="s">
        <v>212462</v>
      </c>
      <c r="C212860" s="1" t="s">
        <v>60</v>
      </c>
      <c r="D212860" s="1" t="s">
        <v>61</v>
      </c>
    </row>
    <row r="212861" spans="1:4" x14ac:dyDescent="0.2">
      <c r="A212861" s="1">
        <v>298704</v>
      </c>
      <c r="B212861" s="1" t="s">
        <v>212463</v>
      </c>
      <c r="C212861" s="1" t="s">
        <v>60</v>
      </c>
      <c r="D212861" s="1" t="s">
        <v>61</v>
      </c>
    </row>
    <row r="212862" spans="1:4" x14ac:dyDescent="0.2">
      <c r="A212862" s="1">
        <v>298705</v>
      </c>
      <c r="B212862" s="1" t="s">
        <v>212464</v>
      </c>
      <c r="C212862" s="1" t="s">
        <v>60</v>
      </c>
      <c r="D212862" s="1" t="s">
        <v>61</v>
      </c>
    </row>
    <row r="212863" spans="1:4" x14ac:dyDescent="0.2">
      <c r="A212863" s="1">
        <v>298706</v>
      </c>
      <c r="B212863" s="1" t="s">
        <v>212465</v>
      </c>
      <c r="C212863" s="1" t="s">
        <v>60</v>
      </c>
      <c r="D212863" s="1" t="s">
        <v>61</v>
      </c>
    </row>
    <row r="212864" spans="1:4" x14ac:dyDescent="0.2">
      <c r="A212864" s="1">
        <v>298707</v>
      </c>
      <c r="B212864" s="1" t="s">
        <v>212466</v>
      </c>
      <c r="C212864" s="1" t="s">
        <v>60</v>
      </c>
      <c r="D212864" s="1" t="s">
        <v>61</v>
      </c>
    </row>
    <row r="212865" spans="1:4" x14ac:dyDescent="0.2">
      <c r="A212865" s="1">
        <v>298708</v>
      </c>
      <c r="B212865" s="1" t="s">
        <v>212467</v>
      </c>
      <c r="C212865" s="1" t="s">
        <v>60</v>
      </c>
      <c r="D212865" s="1" t="s">
        <v>61</v>
      </c>
    </row>
    <row r="212866" spans="1:4" x14ac:dyDescent="0.2">
      <c r="A212866" s="1">
        <v>298709</v>
      </c>
      <c r="B212866" s="1" t="s">
        <v>212468</v>
      </c>
      <c r="C212866" s="1" t="s">
        <v>60</v>
      </c>
      <c r="D212866" s="1" t="s">
        <v>61</v>
      </c>
    </row>
    <row r="212867" spans="1:4" x14ac:dyDescent="0.2">
      <c r="A212867" s="1">
        <v>298711</v>
      </c>
      <c r="B212867" s="1" t="s">
        <v>212469</v>
      </c>
      <c r="C212867" s="1" t="s">
        <v>60</v>
      </c>
      <c r="D212867" s="1" t="s">
        <v>61</v>
      </c>
    </row>
    <row r="212868" spans="1:4" x14ac:dyDescent="0.2">
      <c r="A212868" s="1">
        <v>298712</v>
      </c>
      <c r="B212868" s="1" t="s">
        <v>212470</v>
      </c>
      <c r="C212868" s="1" t="s">
        <v>60</v>
      </c>
      <c r="D212868" s="1" t="s">
        <v>61</v>
      </c>
    </row>
    <row r="212869" spans="1:4" x14ac:dyDescent="0.2">
      <c r="A212869" s="1">
        <v>298713</v>
      </c>
      <c r="B212869" s="1" t="s">
        <v>212471</v>
      </c>
      <c r="C212869" s="1" t="s">
        <v>60</v>
      </c>
      <c r="D212869" s="1" t="s">
        <v>61</v>
      </c>
    </row>
    <row r="212870" spans="1:4" x14ac:dyDescent="0.2">
      <c r="A212870" s="1">
        <v>298714</v>
      </c>
      <c r="B212870" s="1" t="s">
        <v>212472</v>
      </c>
      <c r="C212870" s="1" t="s">
        <v>60</v>
      </c>
      <c r="D212870" s="1" t="s">
        <v>61</v>
      </c>
    </row>
    <row r="212871" spans="1:4" x14ac:dyDescent="0.2">
      <c r="A212871" s="1">
        <v>298715</v>
      </c>
      <c r="B212871" s="1" t="s">
        <v>212473</v>
      </c>
      <c r="C212871" s="1" t="s">
        <v>60</v>
      </c>
      <c r="D212871" s="1" t="s">
        <v>61</v>
      </c>
    </row>
    <row r="212872" spans="1:4" x14ac:dyDescent="0.2">
      <c r="A212872" s="1">
        <v>298716</v>
      </c>
      <c r="B212872" s="1" t="s">
        <v>212474</v>
      </c>
      <c r="C212872" s="1" t="s">
        <v>60</v>
      </c>
      <c r="D212872" s="1" t="s">
        <v>61</v>
      </c>
    </row>
    <row r="212873" spans="1:4" x14ac:dyDescent="0.2">
      <c r="A212873" s="1">
        <v>298718</v>
      </c>
      <c r="B212873" s="1" t="s">
        <v>212475</v>
      </c>
      <c r="C212873" s="1" t="s">
        <v>60</v>
      </c>
      <c r="D212873" s="1" t="s">
        <v>61</v>
      </c>
    </row>
    <row r="212874" spans="1:4" x14ac:dyDescent="0.2">
      <c r="A212874" s="1">
        <v>298719</v>
      </c>
      <c r="B212874" s="1" t="s">
        <v>212476</v>
      </c>
      <c r="C212874" s="1" t="s">
        <v>60</v>
      </c>
      <c r="D212874" s="1" t="s">
        <v>61</v>
      </c>
    </row>
    <row r="212875" spans="1:4" x14ac:dyDescent="0.2">
      <c r="A212875" s="1">
        <v>298720</v>
      </c>
      <c r="B212875" s="1" t="s">
        <v>212477</v>
      </c>
      <c r="C212875" s="1" t="s">
        <v>60</v>
      </c>
      <c r="D212875" s="1" t="s">
        <v>61</v>
      </c>
    </row>
    <row r="212876" spans="1:4" x14ac:dyDescent="0.2">
      <c r="A212876" s="1">
        <v>298721</v>
      </c>
      <c r="B212876" s="1" t="s">
        <v>212478</v>
      </c>
      <c r="C212876" s="1" t="s">
        <v>60</v>
      </c>
      <c r="D212876" s="1" t="s">
        <v>61</v>
      </c>
    </row>
    <row r="212877" spans="1:4" x14ac:dyDescent="0.2">
      <c r="A212877" s="1">
        <v>298722</v>
      </c>
      <c r="B212877" s="1" t="s">
        <v>212479</v>
      </c>
      <c r="C212877" s="1" t="s">
        <v>60</v>
      </c>
      <c r="D212877" s="1" t="s">
        <v>61</v>
      </c>
    </row>
    <row r="212878" spans="1:4" x14ac:dyDescent="0.2">
      <c r="A212878" s="1">
        <v>298725</v>
      </c>
      <c r="B212878" s="1" t="s">
        <v>212480</v>
      </c>
      <c r="C212878" s="1" t="s">
        <v>60</v>
      </c>
      <c r="D212878" s="1" t="s">
        <v>61</v>
      </c>
    </row>
    <row r="212879" spans="1:4" x14ac:dyDescent="0.2">
      <c r="A212879" s="1">
        <v>298726</v>
      </c>
      <c r="B212879" s="1" t="s">
        <v>212481</v>
      </c>
      <c r="C212879" s="1" t="s">
        <v>60</v>
      </c>
      <c r="D212879" s="1" t="s">
        <v>61</v>
      </c>
    </row>
    <row r="212880" spans="1:4" x14ac:dyDescent="0.2">
      <c r="A212880" s="1">
        <v>298727</v>
      </c>
      <c r="B212880" s="1" t="s">
        <v>212482</v>
      </c>
      <c r="C212880" s="1" t="s">
        <v>60</v>
      </c>
      <c r="D212880" s="1" t="s">
        <v>61</v>
      </c>
    </row>
    <row r="212881" spans="1:4" x14ac:dyDescent="0.2">
      <c r="A212881" s="1">
        <v>298729</v>
      </c>
      <c r="B212881" s="1" t="s">
        <v>212483</v>
      </c>
      <c r="C212881" s="1" t="s">
        <v>60</v>
      </c>
      <c r="D212881" s="1" t="s">
        <v>61</v>
      </c>
    </row>
    <row r="212882" spans="1:4" x14ac:dyDescent="0.2">
      <c r="A212882" s="1">
        <v>298731</v>
      </c>
      <c r="B212882" s="1" t="s">
        <v>212484</v>
      </c>
      <c r="C212882" s="1" t="s">
        <v>60</v>
      </c>
      <c r="D212882" s="1" t="s">
        <v>61</v>
      </c>
    </row>
    <row r="212883" spans="1:4" x14ac:dyDescent="0.2">
      <c r="A212883" s="1">
        <v>298733</v>
      </c>
      <c r="B212883" s="1" t="s">
        <v>212485</v>
      </c>
      <c r="C212883" s="1" t="s">
        <v>60</v>
      </c>
      <c r="D212883" s="1" t="s">
        <v>61</v>
      </c>
    </row>
    <row r="212884" spans="1:4" x14ac:dyDescent="0.2">
      <c r="A212884" s="1">
        <v>298734</v>
      </c>
      <c r="B212884" s="1" t="s">
        <v>212486</v>
      </c>
      <c r="C212884" s="1" t="s">
        <v>60</v>
      </c>
      <c r="D212884" s="1" t="s">
        <v>61</v>
      </c>
    </row>
    <row r="212885" spans="1:4" x14ac:dyDescent="0.2">
      <c r="A212885" s="1">
        <v>298735</v>
      </c>
      <c r="B212885" s="1" t="s">
        <v>212487</v>
      </c>
      <c r="C212885" s="1" t="s">
        <v>60</v>
      </c>
      <c r="D212885" s="1" t="s">
        <v>61</v>
      </c>
    </row>
    <row r="212886" spans="1:4" x14ac:dyDescent="0.2">
      <c r="A212886" s="1">
        <v>298736</v>
      </c>
      <c r="B212886" s="1" t="s">
        <v>212488</v>
      </c>
      <c r="C212886" s="1" t="s">
        <v>60</v>
      </c>
      <c r="D212886" s="1" t="s">
        <v>61</v>
      </c>
    </row>
    <row r="212887" spans="1:4" x14ac:dyDescent="0.2">
      <c r="A212887" s="1">
        <v>298737</v>
      </c>
      <c r="B212887" s="1" t="s">
        <v>212489</v>
      </c>
      <c r="C212887" s="1" t="s">
        <v>60</v>
      </c>
      <c r="D212887" s="1" t="s">
        <v>61</v>
      </c>
    </row>
    <row r="212888" spans="1:4" x14ac:dyDescent="0.2">
      <c r="A212888" s="1">
        <v>298738</v>
      </c>
      <c r="B212888" s="1" t="s">
        <v>212490</v>
      </c>
      <c r="C212888" s="1" t="s">
        <v>60</v>
      </c>
      <c r="D212888" s="1" t="s">
        <v>61</v>
      </c>
    </row>
    <row r="212889" spans="1:4" x14ac:dyDescent="0.2">
      <c r="A212889" s="1">
        <v>298739</v>
      </c>
      <c r="B212889" s="1" t="s">
        <v>212491</v>
      </c>
      <c r="C212889" s="1" t="s">
        <v>60</v>
      </c>
      <c r="D212889" s="1" t="s">
        <v>61</v>
      </c>
    </row>
    <row r="212890" spans="1:4" x14ac:dyDescent="0.2">
      <c r="A212890" s="1">
        <v>298740</v>
      </c>
      <c r="B212890" s="1" t="s">
        <v>212492</v>
      </c>
      <c r="C212890" s="1" t="s">
        <v>60</v>
      </c>
      <c r="D212890" s="1" t="s">
        <v>61</v>
      </c>
    </row>
    <row r="212891" spans="1:4" x14ac:dyDescent="0.2">
      <c r="A212891" s="1">
        <v>298741</v>
      </c>
      <c r="B212891" s="1" t="s">
        <v>212493</v>
      </c>
      <c r="C212891" s="1" t="s">
        <v>60</v>
      </c>
      <c r="D212891" s="1" t="s">
        <v>61</v>
      </c>
    </row>
    <row r="212892" spans="1:4" x14ac:dyDescent="0.2">
      <c r="A212892" s="1">
        <v>298742</v>
      </c>
      <c r="B212892" s="1" t="s">
        <v>212494</v>
      </c>
      <c r="C212892" s="1" t="s">
        <v>60</v>
      </c>
      <c r="D212892" s="1" t="s">
        <v>61</v>
      </c>
    </row>
    <row r="212893" spans="1:4" x14ac:dyDescent="0.2">
      <c r="A212893" s="1">
        <v>298743</v>
      </c>
      <c r="B212893" s="1" t="s">
        <v>212495</v>
      </c>
      <c r="C212893" s="1" t="s">
        <v>60</v>
      </c>
      <c r="D212893" s="1" t="s">
        <v>61</v>
      </c>
    </row>
    <row r="212894" spans="1:4" x14ac:dyDescent="0.2">
      <c r="A212894" s="1">
        <v>298744</v>
      </c>
      <c r="B212894" s="1" t="s">
        <v>212496</v>
      </c>
      <c r="C212894" s="1" t="s">
        <v>60</v>
      </c>
      <c r="D212894" s="1" t="s">
        <v>61</v>
      </c>
    </row>
    <row r="212895" spans="1:4" x14ac:dyDescent="0.2">
      <c r="A212895" s="1">
        <v>298745</v>
      </c>
      <c r="B212895" s="1" t="s">
        <v>212497</v>
      </c>
      <c r="C212895" s="1" t="s">
        <v>60</v>
      </c>
      <c r="D212895" s="1" t="s">
        <v>61</v>
      </c>
    </row>
    <row r="212896" spans="1:4" x14ac:dyDescent="0.2">
      <c r="A212896" s="1">
        <v>298746</v>
      </c>
      <c r="B212896" s="1" t="s">
        <v>212498</v>
      </c>
      <c r="C212896" s="1" t="s">
        <v>60</v>
      </c>
      <c r="D212896" s="1" t="s">
        <v>61</v>
      </c>
    </row>
    <row r="212897" spans="1:4" x14ac:dyDescent="0.2">
      <c r="A212897" s="1">
        <v>298747</v>
      </c>
      <c r="B212897" s="1" t="s">
        <v>212499</v>
      </c>
      <c r="C212897" s="1" t="s">
        <v>60</v>
      </c>
      <c r="D212897" s="1" t="s">
        <v>61</v>
      </c>
    </row>
    <row r="212898" spans="1:4" x14ac:dyDescent="0.2">
      <c r="A212898" s="1">
        <v>298748</v>
      </c>
      <c r="B212898" s="1" t="s">
        <v>212500</v>
      </c>
      <c r="C212898" s="1" t="s">
        <v>60</v>
      </c>
      <c r="D212898" s="1" t="s">
        <v>61</v>
      </c>
    </row>
    <row r="212899" spans="1:4" x14ac:dyDescent="0.2">
      <c r="A212899" s="1">
        <v>298749</v>
      </c>
      <c r="B212899" s="1" t="s">
        <v>212501</v>
      </c>
      <c r="C212899" s="1" t="s">
        <v>60</v>
      </c>
      <c r="D212899" s="1" t="s">
        <v>61</v>
      </c>
    </row>
    <row r="212900" spans="1:4" x14ac:dyDescent="0.2">
      <c r="A212900" s="1">
        <v>298750</v>
      </c>
      <c r="B212900" s="1" t="s">
        <v>212502</v>
      </c>
      <c r="C212900" s="1" t="s">
        <v>60</v>
      </c>
      <c r="D212900" s="1" t="s">
        <v>61</v>
      </c>
    </row>
    <row r="212901" spans="1:4" x14ac:dyDescent="0.2">
      <c r="A212901" s="1">
        <v>298751</v>
      </c>
      <c r="B212901" s="1" t="s">
        <v>212503</v>
      </c>
      <c r="C212901" s="1" t="s">
        <v>60</v>
      </c>
      <c r="D212901" s="1" t="s">
        <v>61</v>
      </c>
    </row>
    <row r="212902" spans="1:4" x14ac:dyDescent="0.2">
      <c r="A212902" s="1">
        <v>298752</v>
      </c>
      <c r="B212902" s="1" t="s">
        <v>212504</v>
      </c>
      <c r="C212902" s="1" t="s">
        <v>60</v>
      </c>
      <c r="D212902" s="1" t="s">
        <v>61</v>
      </c>
    </row>
    <row r="212903" spans="1:4" x14ac:dyDescent="0.2">
      <c r="A212903" s="1">
        <v>298753</v>
      </c>
      <c r="B212903" s="1" t="s">
        <v>212505</v>
      </c>
      <c r="C212903" s="1" t="s">
        <v>60</v>
      </c>
      <c r="D212903" s="1" t="s">
        <v>61</v>
      </c>
    </row>
    <row r="212904" spans="1:4" x14ac:dyDescent="0.2">
      <c r="A212904" s="1">
        <v>298754</v>
      </c>
      <c r="B212904" s="1" t="s">
        <v>212506</v>
      </c>
      <c r="C212904" s="1" t="s">
        <v>60</v>
      </c>
      <c r="D212904" s="1" t="s">
        <v>61</v>
      </c>
    </row>
    <row r="212905" spans="1:4" x14ac:dyDescent="0.2">
      <c r="A212905" s="1">
        <v>298755</v>
      </c>
      <c r="B212905" s="1" t="s">
        <v>212507</v>
      </c>
      <c r="C212905" s="1" t="s">
        <v>60</v>
      </c>
      <c r="D212905" s="1" t="s">
        <v>61</v>
      </c>
    </row>
    <row r="212906" spans="1:4" x14ac:dyDescent="0.2">
      <c r="A212906" s="1">
        <v>298756</v>
      </c>
      <c r="B212906" s="1" t="s">
        <v>212508</v>
      </c>
      <c r="C212906" s="1" t="s">
        <v>60</v>
      </c>
      <c r="D212906" s="1" t="s">
        <v>61</v>
      </c>
    </row>
    <row r="212907" spans="1:4" x14ac:dyDescent="0.2">
      <c r="A212907" s="1">
        <v>298757</v>
      </c>
      <c r="B212907" s="1" t="s">
        <v>212509</v>
      </c>
      <c r="C212907" s="1" t="s">
        <v>60</v>
      </c>
      <c r="D212907" s="1" t="s">
        <v>61</v>
      </c>
    </row>
    <row r="212908" spans="1:4" x14ac:dyDescent="0.2">
      <c r="A212908" s="1">
        <v>298758</v>
      </c>
      <c r="B212908" s="1" t="s">
        <v>212510</v>
      </c>
      <c r="C212908" s="1" t="s">
        <v>60</v>
      </c>
      <c r="D212908" s="1" t="s">
        <v>61</v>
      </c>
    </row>
    <row r="212909" spans="1:4" x14ac:dyDescent="0.2">
      <c r="A212909" s="1">
        <v>298759</v>
      </c>
      <c r="B212909" s="1" t="s">
        <v>212511</v>
      </c>
      <c r="C212909" s="1" t="s">
        <v>60</v>
      </c>
      <c r="D212909" s="1" t="s">
        <v>61</v>
      </c>
    </row>
    <row r="212910" spans="1:4" x14ac:dyDescent="0.2">
      <c r="A212910" s="1">
        <v>298760</v>
      </c>
      <c r="B212910" s="1" t="s">
        <v>212512</v>
      </c>
      <c r="C212910" s="1" t="s">
        <v>60</v>
      </c>
      <c r="D212910" s="1" t="s">
        <v>61</v>
      </c>
    </row>
    <row r="212911" spans="1:4" x14ac:dyDescent="0.2">
      <c r="A212911" s="1">
        <v>298761</v>
      </c>
      <c r="B212911" s="1" t="s">
        <v>212513</v>
      </c>
      <c r="C212911" s="1" t="s">
        <v>60</v>
      </c>
      <c r="D212911" s="1" t="s">
        <v>61</v>
      </c>
    </row>
    <row r="212912" spans="1:4" x14ac:dyDescent="0.2">
      <c r="A212912" s="1">
        <v>298762</v>
      </c>
      <c r="B212912" s="1" t="s">
        <v>212514</v>
      </c>
      <c r="C212912" s="1" t="s">
        <v>60</v>
      </c>
      <c r="D212912" s="1" t="s">
        <v>61</v>
      </c>
    </row>
    <row r="212913" spans="1:4" x14ac:dyDescent="0.2">
      <c r="A212913" s="1">
        <v>298763</v>
      </c>
      <c r="B212913" s="1" t="s">
        <v>212515</v>
      </c>
      <c r="C212913" s="1" t="s">
        <v>60</v>
      </c>
      <c r="D212913" s="1" t="s">
        <v>61</v>
      </c>
    </row>
    <row r="212914" spans="1:4" x14ac:dyDescent="0.2">
      <c r="A212914" s="1">
        <v>298764</v>
      </c>
      <c r="B212914" s="1" t="s">
        <v>212516</v>
      </c>
      <c r="C212914" s="1" t="s">
        <v>60</v>
      </c>
    </row>
    <row r="212915" spans="1:4" x14ac:dyDescent="0.2">
      <c r="A212915" s="1">
        <v>298765</v>
      </c>
      <c r="B212915" s="1" t="s">
        <v>212517</v>
      </c>
      <c r="C212915" s="1" t="s">
        <v>60</v>
      </c>
      <c r="D212915" s="1" t="s">
        <v>61</v>
      </c>
    </row>
    <row r="212916" spans="1:4" x14ac:dyDescent="0.2">
      <c r="A212916" s="1">
        <v>298766</v>
      </c>
      <c r="B212916" s="1" t="s">
        <v>212518</v>
      </c>
      <c r="C212916" s="1" t="s">
        <v>60</v>
      </c>
      <c r="D212916" s="1" t="s">
        <v>61</v>
      </c>
    </row>
    <row r="212917" spans="1:4" x14ac:dyDescent="0.2">
      <c r="A212917" s="1">
        <v>298767</v>
      </c>
      <c r="B212917" s="1" t="s">
        <v>212519</v>
      </c>
      <c r="C212917" s="1" t="s">
        <v>60</v>
      </c>
      <c r="D212917" s="1" t="s">
        <v>61</v>
      </c>
    </row>
    <row r="212918" spans="1:4" x14ac:dyDescent="0.2">
      <c r="A212918" s="1">
        <v>298768</v>
      </c>
      <c r="B212918" s="1" t="s">
        <v>212520</v>
      </c>
      <c r="C212918" s="1" t="s">
        <v>60</v>
      </c>
      <c r="D212918" s="1" t="s">
        <v>61</v>
      </c>
    </row>
    <row r="212919" spans="1:4" x14ac:dyDescent="0.2">
      <c r="A212919" s="1">
        <v>298769</v>
      </c>
      <c r="B212919" s="1" t="s">
        <v>212521</v>
      </c>
      <c r="C212919" s="1" t="s">
        <v>60</v>
      </c>
      <c r="D212919" s="1" t="s">
        <v>61</v>
      </c>
    </row>
    <row r="212920" spans="1:4" x14ac:dyDescent="0.2">
      <c r="A212920" s="1">
        <v>298770</v>
      </c>
      <c r="B212920" s="1" t="s">
        <v>212522</v>
      </c>
      <c r="C212920" s="1" t="s">
        <v>60</v>
      </c>
      <c r="D212920" s="1" t="s">
        <v>61</v>
      </c>
    </row>
    <row r="212921" spans="1:4" x14ac:dyDescent="0.2">
      <c r="A212921" s="1">
        <v>298772</v>
      </c>
      <c r="B212921" s="1" t="s">
        <v>212523</v>
      </c>
      <c r="C212921" s="1" t="s">
        <v>60</v>
      </c>
      <c r="D212921" s="1" t="s">
        <v>61</v>
      </c>
    </row>
    <row r="212922" spans="1:4" x14ac:dyDescent="0.2">
      <c r="A212922" s="1">
        <v>298773</v>
      </c>
      <c r="B212922" s="1" t="s">
        <v>212524</v>
      </c>
      <c r="C212922" s="1" t="s">
        <v>60</v>
      </c>
      <c r="D212922" s="1" t="s">
        <v>61</v>
      </c>
    </row>
    <row r="212923" spans="1:4" x14ac:dyDescent="0.2">
      <c r="A212923" s="1">
        <v>298774</v>
      </c>
      <c r="B212923" s="1" t="s">
        <v>212525</v>
      </c>
      <c r="C212923" s="1" t="s">
        <v>60</v>
      </c>
      <c r="D212923" s="1" t="s">
        <v>61</v>
      </c>
    </row>
    <row r="212924" spans="1:4" x14ac:dyDescent="0.2">
      <c r="A212924" s="1">
        <v>298775</v>
      </c>
      <c r="B212924" s="1" t="s">
        <v>212526</v>
      </c>
      <c r="C212924" s="1" t="s">
        <v>60</v>
      </c>
      <c r="D212924" s="1" t="s">
        <v>61</v>
      </c>
    </row>
    <row r="212925" spans="1:4" x14ac:dyDescent="0.2">
      <c r="A212925" s="1">
        <v>298776</v>
      </c>
      <c r="B212925" s="1" t="s">
        <v>212527</v>
      </c>
      <c r="C212925" s="1" t="s">
        <v>60</v>
      </c>
      <c r="D212925" s="1" t="s">
        <v>61</v>
      </c>
    </row>
    <row r="212926" spans="1:4" x14ac:dyDescent="0.2">
      <c r="A212926" s="1">
        <v>298777</v>
      </c>
      <c r="B212926" s="1" t="s">
        <v>212528</v>
      </c>
      <c r="C212926" s="1" t="s">
        <v>60</v>
      </c>
      <c r="D212926" s="1" t="s">
        <v>61</v>
      </c>
    </row>
    <row r="212927" spans="1:4" x14ac:dyDescent="0.2">
      <c r="A212927" s="1">
        <v>298778</v>
      </c>
      <c r="B212927" s="1" t="s">
        <v>212529</v>
      </c>
      <c r="C212927" s="1" t="s">
        <v>60</v>
      </c>
      <c r="D212927" s="1" t="s">
        <v>61</v>
      </c>
    </row>
    <row r="212928" spans="1:4" x14ac:dyDescent="0.2">
      <c r="A212928" s="1">
        <v>298779</v>
      </c>
      <c r="B212928" s="1" t="s">
        <v>212530</v>
      </c>
      <c r="C212928" s="1" t="s">
        <v>60</v>
      </c>
      <c r="D212928" s="1" t="s">
        <v>61</v>
      </c>
    </row>
    <row r="212929" spans="1:4" x14ac:dyDescent="0.2">
      <c r="A212929" s="1">
        <v>298780</v>
      </c>
      <c r="B212929" s="1" t="s">
        <v>212531</v>
      </c>
      <c r="C212929" s="1" t="s">
        <v>60</v>
      </c>
      <c r="D212929" s="1" t="s">
        <v>61</v>
      </c>
    </row>
    <row r="212930" spans="1:4" x14ac:dyDescent="0.2">
      <c r="A212930" s="1">
        <v>298781</v>
      </c>
      <c r="B212930" s="1" t="s">
        <v>212532</v>
      </c>
      <c r="C212930" s="1" t="s">
        <v>60</v>
      </c>
      <c r="D212930" s="1" t="s">
        <v>61</v>
      </c>
    </row>
    <row r="212931" spans="1:4" x14ac:dyDescent="0.2">
      <c r="A212931" s="1">
        <v>298782</v>
      </c>
      <c r="B212931" s="1" t="s">
        <v>212533</v>
      </c>
      <c r="C212931" s="1" t="s">
        <v>60</v>
      </c>
      <c r="D212931" s="1" t="s">
        <v>61</v>
      </c>
    </row>
    <row r="212932" spans="1:4" x14ac:dyDescent="0.2">
      <c r="A212932" s="1">
        <v>298783</v>
      </c>
      <c r="B212932" s="1" t="s">
        <v>212534</v>
      </c>
      <c r="C212932" s="1" t="s">
        <v>60</v>
      </c>
    </row>
    <row r="212933" spans="1:4" x14ac:dyDescent="0.2">
      <c r="A212933" s="1">
        <v>298784</v>
      </c>
      <c r="B212933" s="1" t="s">
        <v>212535</v>
      </c>
      <c r="C212933" s="1" t="s">
        <v>60</v>
      </c>
      <c r="D212933" s="1" t="s">
        <v>61</v>
      </c>
    </row>
    <row r="212934" spans="1:4" x14ac:dyDescent="0.2">
      <c r="A212934" s="1">
        <v>298786</v>
      </c>
      <c r="B212934" s="1" t="s">
        <v>212536</v>
      </c>
      <c r="C212934" s="1" t="s">
        <v>60</v>
      </c>
      <c r="D212934" s="1" t="s">
        <v>61</v>
      </c>
    </row>
    <row r="212935" spans="1:4" x14ac:dyDescent="0.2">
      <c r="A212935" s="1">
        <v>298787</v>
      </c>
      <c r="B212935" s="1" t="s">
        <v>212537</v>
      </c>
      <c r="C212935" s="1" t="s">
        <v>60</v>
      </c>
      <c r="D212935" s="1" t="s">
        <v>61</v>
      </c>
    </row>
    <row r="212936" spans="1:4" x14ac:dyDescent="0.2">
      <c r="A212936" s="1">
        <v>298788</v>
      </c>
      <c r="B212936" s="1" t="s">
        <v>212538</v>
      </c>
      <c r="C212936" s="1" t="s">
        <v>60</v>
      </c>
      <c r="D212936" s="1" t="s">
        <v>61</v>
      </c>
    </row>
    <row r="212937" spans="1:4" x14ac:dyDescent="0.2">
      <c r="A212937" s="1">
        <v>298789</v>
      </c>
      <c r="B212937" s="1" t="s">
        <v>212539</v>
      </c>
      <c r="C212937" s="1" t="s">
        <v>60</v>
      </c>
      <c r="D212937" s="1" t="s">
        <v>61</v>
      </c>
    </row>
    <row r="212938" spans="1:4" x14ac:dyDescent="0.2">
      <c r="A212938" s="1">
        <v>298790</v>
      </c>
      <c r="B212938" s="1" t="s">
        <v>212540</v>
      </c>
      <c r="C212938" s="1" t="s">
        <v>60</v>
      </c>
      <c r="D212938" s="1" t="s">
        <v>61</v>
      </c>
    </row>
    <row r="212939" spans="1:4" x14ac:dyDescent="0.2">
      <c r="A212939" s="1">
        <v>298791</v>
      </c>
      <c r="B212939" s="1" t="s">
        <v>212541</v>
      </c>
      <c r="C212939" s="1" t="s">
        <v>60</v>
      </c>
      <c r="D212939" s="1" t="s">
        <v>61</v>
      </c>
    </row>
    <row r="212940" spans="1:4" x14ac:dyDescent="0.2">
      <c r="A212940" s="1">
        <v>298792</v>
      </c>
      <c r="B212940" s="1" t="s">
        <v>212542</v>
      </c>
      <c r="C212940" s="1" t="s">
        <v>60</v>
      </c>
      <c r="D212940" s="1" t="s">
        <v>61</v>
      </c>
    </row>
    <row r="212941" spans="1:4" x14ac:dyDescent="0.2">
      <c r="A212941" s="1">
        <v>298793</v>
      </c>
      <c r="B212941" s="1" t="s">
        <v>212543</v>
      </c>
      <c r="C212941" s="1" t="s">
        <v>5</v>
      </c>
    </row>
    <row r="212942" spans="1:4" x14ac:dyDescent="0.2">
      <c r="A212942" s="1">
        <v>298794</v>
      </c>
      <c r="B212942" s="1" t="s">
        <v>212544</v>
      </c>
      <c r="C212942" s="1" t="s">
        <v>60</v>
      </c>
      <c r="D212942" s="1" t="s">
        <v>61</v>
      </c>
    </row>
    <row r="212943" spans="1:4" x14ac:dyDescent="0.2">
      <c r="A212943" s="1">
        <v>298795</v>
      </c>
      <c r="B212943" s="1" t="s">
        <v>212545</v>
      </c>
      <c r="C212943" s="1" t="s">
        <v>60</v>
      </c>
      <c r="D212943" s="1" t="s">
        <v>61</v>
      </c>
    </row>
    <row r="212944" spans="1:4" x14ac:dyDescent="0.2">
      <c r="A212944" s="1">
        <v>298796</v>
      </c>
      <c r="B212944" s="1" t="s">
        <v>212546</v>
      </c>
      <c r="C212944" s="1" t="s">
        <v>60</v>
      </c>
      <c r="D212944" s="1" t="s">
        <v>61</v>
      </c>
    </row>
    <row r="212945" spans="1:4" x14ac:dyDescent="0.2">
      <c r="A212945" s="1">
        <v>298798</v>
      </c>
      <c r="B212945" s="1" t="s">
        <v>212547</v>
      </c>
      <c r="C212945" s="1" t="s">
        <v>60</v>
      </c>
      <c r="D212945" s="1" t="s">
        <v>61</v>
      </c>
    </row>
    <row r="212946" spans="1:4" x14ac:dyDescent="0.2">
      <c r="A212946" s="1">
        <v>298799</v>
      </c>
      <c r="B212946" s="1" t="s">
        <v>212548</v>
      </c>
      <c r="C212946" s="1" t="s">
        <v>60</v>
      </c>
      <c r="D212946" s="1" t="s">
        <v>61</v>
      </c>
    </row>
    <row r="212947" spans="1:4" x14ac:dyDescent="0.2">
      <c r="A212947" s="1">
        <v>298800</v>
      </c>
      <c r="B212947" s="1" t="s">
        <v>212549</v>
      </c>
      <c r="C212947" s="1" t="s">
        <v>60</v>
      </c>
      <c r="D212947" s="1" t="s">
        <v>61</v>
      </c>
    </row>
    <row r="212948" spans="1:4" x14ac:dyDescent="0.2">
      <c r="A212948" s="1">
        <v>298801</v>
      </c>
      <c r="B212948" s="1" t="s">
        <v>212550</v>
      </c>
      <c r="C212948" s="1" t="s">
        <v>60</v>
      </c>
      <c r="D212948" s="1" t="s">
        <v>61</v>
      </c>
    </row>
    <row r="212949" spans="1:4" x14ac:dyDescent="0.2">
      <c r="A212949" s="1">
        <v>298802</v>
      </c>
      <c r="B212949" s="1" t="s">
        <v>212551</v>
      </c>
      <c r="C212949" s="1" t="s">
        <v>60</v>
      </c>
      <c r="D212949" s="1" t="s">
        <v>61</v>
      </c>
    </row>
    <row r="212950" spans="1:4" x14ac:dyDescent="0.2">
      <c r="A212950" s="1">
        <v>298804</v>
      </c>
      <c r="B212950" s="1" t="s">
        <v>212552</v>
      </c>
      <c r="C212950" s="1" t="s">
        <v>60</v>
      </c>
      <c r="D212950" s="1" t="s">
        <v>61</v>
      </c>
    </row>
    <row r="212951" spans="1:4" x14ac:dyDescent="0.2">
      <c r="A212951" s="1">
        <v>298805</v>
      </c>
      <c r="B212951" s="1" t="s">
        <v>212553</v>
      </c>
      <c r="C212951" s="1" t="s">
        <v>60</v>
      </c>
      <c r="D212951" s="1" t="s">
        <v>61</v>
      </c>
    </row>
    <row r="212952" spans="1:4" x14ac:dyDescent="0.2">
      <c r="A212952" s="1">
        <v>298806</v>
      </c>
      <c r="B212952" s="1" t="s">
        <v>212554</v>
      </c>
      <c r="C212952" s="1" t="s">
        <v>60</v>
      </c>
      <c r="D212952" s="1" t="s">
        <v>61</v>
      </c>
    </row>
    <row r="212953" spans="1:4" x14ac:dyDescent="0.2">
      <c r="A212953" s="1">
        <v>298807</v>
      </c>
      <c r="B212953" s="1" t="s">
        <v>212555</v>
      </c>
      <c r="C212953" s="1" t="s">
        <v>60</v>
      </c>
      <c r="D212953" s="1" t="s">
        <v>61</v>
      </c>
    </row>
    <row r="212954" spans="1:4" x14ac:dyDescent="0.2">
      <c r="A212954" s="1">
        <v>298809</v>
      </c>
      <c r="B212954" s="1" t="s">
        <v>212556</v>
      </c>
      <c r="C212954" s="1" t="s">
        <v>60</v>
      </c>
      <c r="D212954" s="1" t="s">
        <v>61</v>
      </c>
    </row>
    <row r="212955" spans="1:4" x14ac:dyDescent="0.2">
      <c r="A212955" s="1">
        <v>298810</v>
      </c>
      <c r="B212955" s="1" t="s">
        <v>212557</v>
      </c>
      <c r="C212955" s="1" t="s">
        <v>60</v>
      </c>
      <c r="D212955" s="1" t="s">
        <v>61</v>
      </c>
    </row>
    <row r="212956" spans="1:4" x14ac:dyDescent="0.2">
      <c r="A212956" s="1">
        <v>298811</v>
      </c>
      <c r="B212956" s="1" t="s">
        <v>212558</v>
      </c>
      <c r="C212956" s="1" t="s">
        <v>60</v>
      </c>
      <c r="D212956" s="1" t="s">
        <v>61</v>
      </c>
    </row>
    <row r="212957" spans="1:4" x14ac:dyDescent="0.2">
      <c r="A212957" s="1">
        <v>298812</v>
      </c>
      <c r="B212957" s="1" t="s">
        <v>212559</v>
      </c>
      <c r="C212957" s="1" t="s">
        <v>60</v>
      </c>
      <c r="D212957" s="1" t="s">
        <v>61</v>
      </c>
    </row>
    <row r="212958" spans="1:4" x14ac:dyDescent="0.2">
      <c r="A212958" s="1">
        <v>298813</v>
      </c>
      <c r="B212958" s="1" t="s">
        <v>212560</v>
      </c>
      <c r="C212958" s="1" t="s">
        <v>60</v>
      </c>
      <c r="D212958" s="1" t="s">
        <v>61</v>
      </c>
    </row>
    <row r="212959" spans="1:4" x14ac:dyDescent="0.2">
      <c r="A212959" s="1">
        <v>298814</v>
      </c>
      <c r="B212959" s="1" t="s">
        <v>212561</v>
      </c>
      <c r="C212959" s="1" t="s">
        <v>60</v>
      </c>
      <c r="D212959" s="1" t="s">
        <v>61</v>
      </c>
    </row>
    <row r="212960" spans="1:4" x14ac:dyDescent="0.2">
      <c r="A212960" s="1">
        <v>298815</v>
      </c>
      <c r="B212960" s="1" t="s">
        <v>212562</v>
      </c>
      <c r="C212960" s="1" t="s">
        <v>60</v>
      </c>
      <c r="D212960" s="1" t="s">
        <v>61</v>
      </c>
    </row>
    <row r="212961" spans="1:4" x14ac:dyDescent="0.2">
      <c r="A212961" s="1">
        <v>298816</v>
      </c>
      <c r="B212961" s="1" t="s">
        <v>212563</v>
      </c>
      <c r="C212961" s="1" t="s">
        <v>60</v>
      </c>
      <c r="D212961" s="1" t="s">
        <v>61</v>
      </c>
    </row>
    <row r="212962" spans="1:4" x14ac:dyDescent="0.2">
      <c r="A212962" s="1">
        <v>298817</v>
      </c>
      <c r="B212962" s="1" t="s">
        <v>212564</v>
      </c>
      <c r="C212962" s="1" t="s">
        <v>60</v>
      </c>
      <c r="D212962" s="1" t="s">
        <v>61</v>
      </c>
    </row>
    <row r="212963" spans="1:4" x14ac:dyDescent="0.2">
      <c r="A212963" s="1">
        <v>298818</v>
      </c>
      <c r="B212963" s="1" t="s">
        <v>212565</v>
      </c>
      <c r="C212963" s="1" t="s">
        <v>60</v>
      </c>
      <c r="D212963" s="1" t="s">
        <v>61</v>
      </c>
    </row>
    <row r="212964" spans="1:4" x14ac:dyDescent="0.2">
      <c r="A212964" s="1">
        <v>298819</v>
      </c>
      <c r="B212964" s="1" t="s">
        <v>212566</v>
      </c>
      <c r="C212964" s="1" t="s">
        <v>60</v>
      </c>
      <c r="D212964" s="1" t="s">
        <v>61</v>
      </c>
    </row>
    <row r="212965" spans="1:4" x14ac:dyDescent="0.2">
      <c r="A212965" s="1">
        <v>298820</v>
      </c>
      <c r="B212965" s="1" t="s">
        <v>212567</v>
      </c>
      <c r="C212965" s="1" t="s">
        <v>60</v>
      </c>
      <c r="D212965" s="1" t="s">
        <v>61</v>
      </c>
    </row>
    <row r="212966" spans="1:4" x14ac:dyDescent="0.2">
      <c r="A212966" s="1">
        <v>298821</v>
      </c>
      <c r="B212966" s="1" t="s">
        <v>212568</v>
      </c>
      <c r="C212966" s="1" t="s">
        <v>60</v>
      </c>
      <c r="D212966" s="1" t="s">
        <v>61</v>
      </c>
    </row>
    <row r="212967" spans="1:4" x14ac:dyDescent="0.2">
      <c r="A212967" s="1">
        <v>298822</v>
      </c>
      <c r="B212967" s="1" t="s">
        <v>212569</v>
      </c>
      <c r="C212967" s="1" t="s">
        <v>60</v>
      </c>
      <c r="D212967" s="1" t="s">
        <v>61</v>
      </c>
    </row>
    <row r="212968" spans="1:4" x14ac:dyDescent="0.2">
      <c r="A212968" s="1">
        <v>298824</v>
      </c>
      <c r="B212968" s="1" t="s">
        <v>212570</v>
      </c>
      <c r="C212968" s="1" t="s">
        <v>60</v>
      </c>
      <c r="D212968" s="1" t="s">
        <v>61</v>
      </c>
    </row>
    <row r="212969" spans="1:4" x14ac:dyDescent="0.2">
      <c r="A212969" s="1">
        <v>298825</v>
      </c>
      <c r="B212969" s="1" t="s">
        <v>212571</v>
      </c>
      <c r="C212969" s="1" t="s">
        <v>60</v>
      </c>
      <c r="D212969" s="1" t="s">
        <v>61</v>
      </c>
    </row>
    <row r="212970" spans="1:4" x14ac:dyDescent="0.2">
      <c r="A212970" s="1">
        <v>298826</v>
      </c>
      <c r="B212970" s="1" t="s">
        <v>212572</v>
      </c>
      <c r="C212970" s="1" t="s">
        <v>60</v>
      </c>
      <c r="D212970" s="1" t="s">
        <v>61</v>
      </c>
    </row>
    <row r="212971" spans="1:4" x14ac:dyDescent="0.2">
      <c r="A212971" s="1">
        <v>298827</v>
      </c>
      <c r="B212971" s="1" t="s">
        <v>212573</v>
      </c>
      <c r="C212971" s="1" t="s">
        <v>60</v>
      </c>
      <c r="D212971" s="1" t="s">
        <v>61</v>
      </c>
    </row>
    <row r="212972" spans="1:4" x14ac:dyDescent="0.2">
      <c r="A212972" s="1">
        <v>298828</v>
      </c>
      <c r="B212972" s="1" t="s">
        <v>212574</v>
      </c>
      <c r="C212972" s="1" t="s">
        <v>60</v>
      </c>
      <c r="D212972" s="1" t="s">
        <v>61</v>
      </c>
    </row>
    <row r="212973" spans="1:4" x14ac:dyDescent="0.2">
      <c r="A212973" s="1">
        <v>298829</v>
      </c>
      <c r="B212973" s="1" t="s">
        <v>212575</v>
      </c>
      <c r="C212973" s="1" t="s">
        <v>60</v>
      </c>
      <c r="D212973" s="1" t="s">
        <v>61</v>
      </c>
    </row>
    <row r="212974" spans="1:4" x14ac:dyDescent="0.2">
      <c r="A212974" s="1">
        <v>298830</v>
      </c>
      <c r="B212974" s="1" t="s">
        <v>212576</v>
      </c>
      <c r="C212974" s="1" t="s">
        <v>5</v>
      </c>
    </row>
    <row r="212975" spans="1:4" x14ac:dyDescent="0.2">
      <c r="A212975" s="1">
        <v>298831</v>
      </c>
      <c r="B212975" s="1" t="s">
        <v>212577</v>
      </c>
      <c r="C212975" s="1" t="s">
        <v>60</v>
      </c>
      <c r="D212975" s="1" t="s">
        <v>61</v>
      </c>
    </row>
    <row r="212976" spans="1:4" x14ac:dyDescent="0.2">
      <c r="A212976" s="1">
        <v>298832</v>
      </c>
      <c r="B212976" s="1" t="s">
        <v>212578</v>
      </c>
      <c r="C212976" s="1" t="s">
        <v>60</v>
      </c>
      <c r="D212976" s="1" t="s">
        <v>61</v>
      </c>
    </row>
    <row r="212977" spans="1:4" x14ac:dyDescent="0.2">
      <c r="A212977" s="1">
        <v>298834</v>
      </c>
      <c r="B212977" s="1" t="s">
        <v>212579</v>
      </c>
      <c r="C212977" s="1" t="s">
        <v>60</v>
      </c>
      <c r="D212977" s="1" t="s">
        <v>61</v>
      </c>
    </row>
    <row r="212978" spans="1:4" x14ac:dyDescent="0.2">
      <c r="A212978" s="1">
        <v>298835</v>
      </c>
      <c r="B212978" s="1" t="s">
        <v>212580</v>
      </c>
      <c r="C212978" s="1" t="s">
        <v>60</v>
      </c>
      <c r="D212978" s="1" t="s">
        <v>61</v>
      </c>
    </row>
    <row r="212979" spans="1:4" x14ac:dyDescent="0.2">
      <c r="A212979" s="1">
        <v>298836</v>
      </c>
      <c r="B212979" s="1" t="s">
        <v>212581</v>
      </c>
      <c r="C212979" s="1" t="s">
        <v>60</v>
      </c>
      <c r="D212979" s="1" t="s">
        <v>61</v>
      </c>
    </row>
    <row r="212980" spans="1:4" x14ac:dyDescent="0.2">
      <c r="A212980" s="1">
        <v>298837</v>
      </c>
      <c r="B212980" s="1" t="s">
        <v>212582</v>
      </c>
      <c r="C212980" s="1" t="s">
        <v>60</v>
      </c>
      <c r="D212980" s="1" t="s">
        <v>61</v>
      </c>
    </row>
    <row r="212981" spans="1:4" x14ac:dyDescent="0.2">
      <c r="A212981" s="1">
        <v>298838</v>
      </c>
      <c r="B212981" s="1" t="s">
        <v>212583</v>
      </c>
      <c r="C212981" s="1" t="s">
        <v>60</v>
      </c>
      <c r="D212981" s="1" t="s">
        <v>61</v>
      </c>
    </row>
    <row r="212982" spans="1:4" x14ac:dyDescent="0.2">
      <c r="A212982" s="1">
        <v>298839</v>
      </c>
      <c r="B212982" s="1" t="s">
        <v>212584</v>
      </c>
      <c r="C212982" s="1" t="s">
        <v>60</v>
      </c>
      <c r="D212982" s="1" t="s">
        <v>61</v>
      </c>
    </row>
    <row r="212983" spans="1:4" x14ac:dyDescent="0.2">
      <c r="A212983" s="1">
        <v>298840</v>
      </c>
      <c r="B212983" s="1" t="s">
        <v>212585</v>
      </c>
      <c r="C212983" s="1" t="s">
        <v>60</v>
      </c>
      <c r="D212983" s="1" t="s">
        <v>61</v>
      </c>
    </row>
    <row r="212984" spans="1:4" x14ac:dyDescent="0.2">
      <c r="A212984" s="1">
        <v>298841</v>
      </c>
      <c r="B212984" s="1" t="s">
        <v>212586</v>
      </c>
      <c r="C212984" s="1" t="s">
        <v>60</v>
      </c>
      <c r="D212984" s="1" t="s">
        <v>61</v>
      </c>
    </row>
    <row r="212985" spans="1:4" x14ac:dyDescent="0.2">
      <c r="A212985" s="1">
        <v>298842</v>
      </c>
      <c r="B212985" s="1" t="s">
        <v>212587</v>
      </c>
      <c r="C212985" s="1" t="s">
        <v>60</v>
      </c>
      <c r="D212985" s="1" t="s">
        <v>61</v>
      </c>
    </row>
    <row r="212986" spans="1:4" x14ac:dyDescent="0.2">
      <c r="A212986" s="1">
        <v>298843</v>
      </c>
      <c r="B212986" s="1" t="s">
        <v>212588</v>
      </c>
      <c r="C212986" s="1" t="s">
        <v>60</v>
      </c>
      <c r="D212986" s="1" t="s">
        <v>61</v>
      </c>
    </row>
    <row r="212987" spans="1:4" x14ac:dyDescent="0.2">
      <c r="A212987" s="1">
        <v>298844</v>
      </c>
      <c r="B212987" s="1" t="s">
        <v>212589</v>
      </c>
      <c r="C212987" s="1" t="s">
        <v>60</v>
      </c>
      <c r="D212987" s="1" t="s">
        <v>61</v>
      </c>
    </row>
    <row r="212988" spans="1:4" x14ac:dyDescent="0.2">
      <c r="A212988" s="1">
        <v>298845</v>
      </c>
      <c r="B212988" s="1" t="s">
        <v>212590</v>
      </c>
      <c r="C212988" s="1" t="s">
        <v>60</v>
      </c>
      <c r="D212988" s="1" t="s">
        <v>61</v>
      </c>
    </row>
    <row r="212989" spans="1:4" x14ac:dyDescent="0.2">
      <c r="A212989" s="1">
        <v>298847</v>
      </c>
      <c r="B212989" s="1" t="s">
        <v>212591</v>
      </c>
      <c r="C212989" s="1" t="s">
        <v>60</v>
      </c>
      <c r="D212989" s="1" t="s">
        <v>61</v>
      </c>
    </row>
    <row r="212990" spans="1:4" x14ac:dyDescent="0.2">
      <c r="A212990" s="1">
        <v>298848</v>
      </c>
      <c r="B212990" s="1" t="s">
        <v>212592</v>
      </c>
      <c r="C212990" s="1" t="s">
        <v>60</v>
      </c>
      <c r="D212990" s="1" t="s">
        <v>61</v>
      </c>
    </row>
    <row r="212991" spans="1:4" x14ac:dyDescent="0.2">
      <c r="A212991" s="1">
        <v>298849</v>
      </c>
      <c r="B212991" s="1" t="s">
        <v>212593</v>
      </c>
      <c r="C212991" s="1" t="s">
        <v>60</v>
      </c>
      <c r="D212991" s="1" t="s">
        <v>61</v>
      </c>
    </row>
    <row r="212992" spans="1:4" x14ac:dyDescent="0.2">
      <c r="A212992" s="1">
        <v>298850</v>
      </c>
      <c r="B212992" s="1" t="s">
        <v>212594</v>
      </c>
      <c r="C212992" s="1" t="s">
        <v>60</v>
      </c>
      <c r="D212992" s="1" t="s">
        <v>61</v>
      </c>
    </row>
    <row r="212993" spans="1:4" x14ac:dyDescent="0.2">
      <c r="A212993" s="1">
        <v>298851</v>
      </c>
      <c r="B212993" s="1" t="s">
        <v>212595</v>
      </c>
      <c r="C212993" s="1" t="s">
        <v>60</v>
      </c>
    </row>
    <row r="212994" spans="1:4" x14ac:dyDescent="0.2">
      <c r="A212994" s="1">
        <v>298852</v>
      </c>
      <c r="B212994" s="1" t="s">
        <v>212596</v>
      </c>
      <c r="C212994" s="1" t="s">
        <v>60</v>
      </c>
      <c r="D212994" s="1" t="s">
        <v>61</v>
      </c>
    </row>
    <row r="212995" spans="1:4" x14ac:dyDescent="0.2">
      <c r="A212995" s="1">
        <v>298853</v>
      </c>
      <c r="B212995" s="1" t="s">
        <v>212597</v>
      </c>
      <c r="C212995" s="1" t="s">
        <v>60</v>
      </c>
      <c r="D212995" s="1" t="s">
        <v>61</v>
      </c>
    </row>
    <row r="212996" spans="1:4" x14ac:dyDescent="0.2">
      <c r="A212996" s="1">
        <v>298855</v>
      </c>
      <c r="B212996" s="1" t="s">
        <v>212598</v>
      </c>
      <c r="C212996" s="1" t="s">
        <v>5</v>
      </c>
    </row>
    <row r="212997" spans="1:4" x14ac:dyDescent="0.2">
      <c r="A212997" s="1">
        <v>298856</v>
      </c>
      <c r="B212997" s="1" t="s">
        <v>212599</v>
      </c>
      <c r="C212997" s="1" t="s">
        <v>60</v>
      </c>
      <c r="D212997" s="1" t="s">
        <v>61</v>
      </c>
    </row>
    <row r="212998" spans="1:4" x14ac:dyDescent="0.2">
      <c r="A212998" s="1">
        <v>298857</v>
      </c>
      <c r="B212998" s="1" t="s">
        <v>212600</v>
      </c>
      <c r="C212998" s="1" t="s">
        <v>60</v>
      </c>
      <c r="D212998" s="1" t="s">
        <v>61</v>
      </c>
    </row>
    <row r="212999" spans="1:4" x14ac:dyDescent="0.2">
      <c r="A212999" s="1">
        <v>298860</v>
      </c>
      <c r="B212999" s="1" t="s">
        <v>212601</v>
      </c>
      <c r="C212999" s="1" t="s">
        <v>60</v>
      </c>
      <c r="D212999" s="1" t="s">
        <v>61</v>
      </c>
    </row>
    <row r="213000" spans="1:4" x14ac:dyDescent="0.2">
      <c r="A213000" s="1">
        <v>298861</v>
      </c>
      <c r="B213000" s="1" t="s">
        <v>212602</v>
      </c>
      <c r="C213000" s="1" t="s">
        <v>60</v>
      </c>
      <c r="D213000" s="1" t="s">
        <v>61</v>
      </c>
    </row>
    <row r="213001" spans="1:4" x14ac:dyDescent="0.2">
      <c r="A213001" s="1">
        <v>298863</v>
      </c>
      <c r="B213001" s="1" t="s">
        <v>212603</v>
      </c>
      <c r="C213001" s="1" t="s">
        <v>60</v>
      </c>
      <c r="D213001" s="1" t="s">
        <v>61</v>
      </c>
    </row>
    <row r="213002" spans="1:4" x14ac:dyDescent="0.2">
      <c r="A213002" s="1">
        <v>298864</v>
      </c>
      <c r="B213002" s="1" t="s">
        <v>212604</v>
      </c>
      <c r="C213002" s="1" t="s">
        <v>60</v>
      </c>
      <c r="D213002" s="1" t="s">
        <v>61</v>
      </c>
    </row>
    <row r="213003" spans="1:4" x14ac:dyDescent="0.2">
      <c r="A213003" s="1">
        <v>298866</v>
      </c>
      <c r="B213003" s="1" t="s">
        <v>212605</v>
      </c>
      <c r="C213003" s="1" t="s">
        <v>60</v>
      </c>
      <c r="D213003" s="1" t="s">
        <v>61</v>
      </c>
    </row>
    <row r="213004" spans="1:4" x14ac:dyDescent="0.2">
      <c r="A213004" s="1">
        <v>298868</v>
      </c>
      <c r="B213004" s="1" t="s">
        <v>212606</v>
      </c>
      <c r="C213004" s="1" t="s">
        <v>60</v>
      </c>
      <c r="D213004" s="1" t="s">
        <v>61</v>
      </c>
    </row>
    <row r="213005" spans="1:4" x14ac:dyDescent="0.2">
      <c r="A213005" s="1">
        <v>298869</v>
      </c>
      <c r="B213005" s="1" t="s">
        <v>212607</v>
      </c>
      <c r="C213005" s="1" t="s">
        <v>60</v>
      </c>
      <c r="D213005" s="1" t="s">
        <v>61</v>
      </c>
    </row>
    <row r="213006" spans="1:4" x14ac:dyDescent="0.2">
      <c r="A213006" s="1">
        <v>298870</v>
      </c>
      <c r="B213006" s="1" t="s">
        <v>212608</v>
      </c>
      <c r="C213006" s="1" t="s">
        <v>5</v>
      </c>
    </row>
    <row r="213007" spans="1:4" x14ac:dyDescent="0.2">
      <c r="A213007" s="1">
        <v>298871</v>
      </c>
      <c r="B213007" s="1" t="s">
        <v>212609</v>
      </c>
      <c r="C213007" s="1" t="s">
        <v>60</v>
      </c>
      <c r="D213007" s="1" t="s">
        <v>61</v>
      </c>
    </row>
    <row r="213008" spans="1:4" x14ac:dyDescent="0.2">
      <c r="A213008" s="1">
        <v>298872</v>
      </c>
      <c r="B213008" s="1" t="s">
        <v>212610</v>
      </c>
      <c r="C213008" s="1" t="s">
        <v>60</v>
      </c>
      <c r="D213008" s="1" t="s">
        <v>61</v>
      </c>
    </row>
    <row r="213009" spans="1:4" x14ac:dyDescent="0.2">
      <c r="A213009" s="1">
        <v>298875</v>
      </c>
      <c r="B213009" s="1" t="s">
        <v>212611</v>
      </c>
      <c r="C213009" s="1" t="s">
        <v>5</v>
      </c>
    </row>
    <row r="213010" spans="1:4" x14ac:dyDescent="0.2">
      <c r="A213010" s="1">
        <v>298876</v>
      </c>
      <c r="B213010" s="1" t="s">
        <v>212612</v>
      </c>
      <c r="C213010" s="1" t="s">
        <v>5</v>
      </c>
    </row>
    <row r="213011" spans="1:4" x14ac:dyDescent="0.2">
      <c r="A213011" s="1">
        <v>298877</v>
      </c>
      <c r="B213011" s="1" t="s">
        <v>212613</v>
      </c>
      <c r="C213011" s="1" t="s">
        <v>5</v>
      </c>
    </row>
    <row r="213012" spans="1:4" x14ac:dyDescent="0.2">
      <c r="A213012" s="1">
        <v>298878</v>
      </c>
      <c r="B213012" s="1" t="s">
        <v>212614</v>
      </c>
      <c r="C213012" s="1" t="s">
        <v>5</v>
      </c>
    </row>
    <row r="213013" spans="1:4" x14ac:dyDescent="0.2">
      <c r="A213013" s="1">
        <v>298879</v>
      </c>
      <c r="B213013" s="1" t="s">
        <v>212615</v>
      </c>
      <c r="C213013" s="1" t="s">
        <v>5</v>
      </c>
    </row>
    <row r="213014" spans="1:4" x14ac:dyDescent="0.2">
      <c r="A213014" s="1">
        <v>298881</v>
      </c>
      <c r="B213014" s="1" t="s">
        <v>212616</v>
      </c>
      <c r="C213014" s="1" t="s">
        <v>5</v>
      </c>
    </row>
    <row r="213015" spans="1:4" x14ac:dyDescent="0.2">
      <c r="A213015" s="1">
        <v>298882</v>
      </c>
      <c r="B213015" s="1" t="s">
        <v>212617</v>
      </c>
      <c r="C213015" s="1" t="s">
        <v>5</v>
      </c>
    </row>
    <row r="213016" spans="1:4" x14ac:dyDescent="0.2">
      <c r="A213016" s="1">
        <v>298883</v>
      </c>
      <c r="B213016" s="1" t="s">
        <v>212618</v>
      </c>
      <c r="C213016" s="1" t="s">
        <v>60</v>
      </c>
      <c r="D213016" s="1" t="s">
        <v>61</v>
      </c>
    </row>
    <row r="213017" spans="1:4" x14ac:dyDescent="0.2">
      <c r="A213017" s="1">
        <v>298884</v>
      </c>
      <c r="B213017" s="1" t="s">
        <v>212619</v>
      </c>
      <c r="C213017" s="1" t="s">
        <v>5</v>
      </c>
    </row>
    <row r="213018" spans="1:4" x14ac:dyDescent="0.2">
      <c r="A213018" s="1">
        <v>298885</v>
      </c>
      <c r="B213018" s="1" t="s">
        <v>212620</v>
      </c>
      <c r="C213018" s="1" t="s">
        <v>5</v>
      </c>
    </row>
    <row r="213019" spans="1:4" x14ac:dyDescent="0.2">
      <c r="A213019" s="1">
        <v>298886</v>
      </c>
      <c r="B213019" s="1" t="s">
        <v>212621</v>
      </c>
      <c r="C213019" s="1" t="s">
        <v>5</v>
      </c>
    </row>
    <row r="213020" spans="1:4" x14ac:dyDescent="0.2">
      <c r="A213020" s="1">
        <v>298887</v>
      </c>
      <c r="B213020" s="1" t="s">
        <v>212622</v>
      </c>
      <c r="C213020" s="1" t="s">
        <v>60</v>
      </c>
    </row>
    <row r="213021" spans="1:4" x14ac:dyDescent="0.2">
      <c r="A213021" s="1">
        <v>298888</v>
      </c>
      <c r="B213021" s="1" t="s">
        <v>212623</v>
      </c>
      <c r="C213021" s="1" t="s">
        <v>5</v>
      </c>
    </row>
    <row r="213022" spans="1:4" x14ac:dyDescent="0.2">
      <c r="A213022" s="1">
        <v>298891</v>
      </c>
      <c r="B213022" s="1" t="s">
        <v>212624</v>
      </c>
      <c r="C213022" s="1" t="s">
        <v>60</v>
      </c>
    </row>
    <row r="213023" spans="1:4" x14ac:dyDescent="0.2">
      <c r="A213023" s="1">
        <v>298892</v>
      </c>
      <c r="B213023" s="1" t="s">
        <v>212625</v>
      </c>
      <c r="C213023" s="1" t="s">
        <v>5</v>
      </c>
    </row>
    <row r="213024" spans="1:4" x14ac:dyDescent="0.2">
      <c r="A213024" s="1">
        <v>298912</v>
      </c>
      <c r="B213024" s="1" t="s">
        <v>212626</v>
      </c>
      <c r="C213024" s="1" t="s">
        <v>5</v>
      </c>
    </row>
    <row r="213025" spans="1:3" x14ac:dyDescent="0.2">
      <c r="A213025" s="1">
        <v>298921</v>
      </c>
      <c r="B213025" s="1" t="s">
        <v>212627</v>
      </c>
      <c r="C213025" s="1" t="s">
        <v>5</v>
      </c>
    </row>
    <row r="213026" spans="1:3" x14ac:dyDescent="0.2">
      <c r="A213026" s="1">
        <v>298927</v>
      </c>
      <c r="B213026" s="1" t="s">
        <v>212628</v>
      </c>
      <c r="C213026" s="1" t="s">
        <v>5</v>
      </c>
    </row>
    <row r="213027" spans="1:3" x14ac:dyDescent="0.2">
      <c r="A213027" s="1">
        <v>298929</v>
      </c>
      <c r="B213027" s="1" t="s">
        <v>212629</v>
      </c>
      <c r="C213027" s="1" t="s">
        <v>5</v>
      </c>
    </row>
    <row r="213028" spans="1:3" x14ac:dyDescent="0.2">
      <c r="A213028" s="1">
        <v>298933</v>
      </c>
      <c r="B213028" s="1" t="s">
        <v>212630</v>
      </c>
      <c r="C213028" s="1" t="s">
        <v>5</v>
      </c>
    </row>
    <row r="213029" spans="1:3" x14ac:dyDescent="0.2">
      <c r="A213029" s="1">
        <v>298937</v>
      </c>
      <c r="B213029" s="1" t="s">
        <v>212631</v>
      </c>
      <c r="C213029" s="1" t="s">
        <v>5</v>
      </c>
    </row>
    <row r="213030" spans="1:3" x14ac:dyDescent="0.2">
      <c r="A213030" s="1">
        <v>298943</v>
      </c>
      <c r="B213030" s="1" t="s">
        <v>212632</v>
      </c>
      <c r="C213030" s="1" t="s">
        <v>5</v>
      </c>
    </row>
    <row r="213031" spans="1:3" x14ac:dyDescent="0.2">
      <c r="A213031" s="1">
        <v>298944</v>
      </c>
      <c r="B213031" s="1" t="s">
        <v>212633</v>
      </c>
      <c r="C213031" s="1" t="s">
        <v>5</v>
      </c>
    </row>
    <row r="213032" spans="1:3" x14ac:dyDescent="0.2">
      <c r="A213032" s="1">
        <v>298959</v>
      </c>
      <c r="B213032" s="1" t="s">
        <v>212634</v>
      </c>
      <c r="C213032" s="1" t="s">
        <v>5</v>
      </c>
    </row>
    <row r="213033" spans="1:3" x14ac:dyDescent="0.2">
      <c r="A213033" s="1">
        <v>298961</v>
      </c>
      <c r="B213033" s="1" t="s">
        <v>212635</v>
      </c>
      <c r="C213033" s="1" t="s">
        <v>5</v>
      </c>
    </row>
    <row r="213034" spans="1:3" x14ac:dyDescent="0.2">
      <c r="A213034" s="1">
        <v>298967</v>
      </c>
      <c r="B213034" s="1" t="s">
        <v>212636</v>
      </c>
      <c r="C213034" s="1" t="s">
        <v>5</v>
      </c>
    </row>
    <row r="213035" spans="1:3" x14ac:dyDescent="0.2">
      <c r="A213035" s="1">
        <v>298968</v>
      </c>
      <c r="B213035" s="1" t="s">
        <v>212637</v>
      </c>
      <c r="C213035" s="1" t="s">
        <v>5</v>
      </c>
    </row>
    <row r="213036" spans="1:3" x14ac:dyDescent="0.2">
      <c r="A213036" s="1">
        <v>298980</v>
      </c>
      <c r="B213036" s="1" t="s">
        <v>212638</v>
      </c>
      <c r="C213036" s="1" t="s">
        <v>5</v>
      </c>
    </row>
    <row r="213037" spans="1:3" x14ac:dyDescent="0.2">
      <c r="A213037" s="1">
        <v>298986</v>
      </c>
      <c r="B213037" s="1" t="s">
        <v>212639</v>
      </c>
      <c r="C213037" s="1" t="s">
        <v>5</v>
      </c>
    </row>
    <row r="213038" spans="1:3" x14ac:dyDescent="0.2">
      <c r="A213038" s="1">
        <v>299001</v>
      </c>
      <c r="B213038" s="1" t="s">
        <v>212640</v>
      </c>
      <c r="C213038" s="1" t="s">
        <v>5</v>
      </c>
    </row>
    <row r="213039" spans="1:3" x14ac:dyDescent="0.2">
      <c r="A213039" s="1">
        <v>299041</v>
      </c>
      <c r="B213039" s="1" t="s">
        <v>212641</v>
      </c>
      <c r="C213039" s="1" t="s">
        <v>5</v>
      </c>
    </row>
    <row r="213040" spans="1:3" x14ac:dyDescent="0.2">
      <c r="A213040" s="1">
        <v>299048</v>
      </c>
      <c r="B213040" s="1" t="s">
        <v>212642</v>
      </c>
      <c r="C213040" s="1" t="s">
        <v>60</v>
      </c>
    </row>
    <row r="213041" spans="1:3" x14ac:dyDescent="0.2">
      <c r="A213041" s="1">
        <v>299049</v>
      </c>
      <c r="B213041" s="1" t="s">
        <v>212643</v>
      </c>
      <c r="C213041" s="1" t="s">
        <v>60</v>
      </c>
    </row>
    <row r="213042" spans="1:3" x14ac:dyDescent="0.2">
      <c r="A213042" s="1">
        <v>299050</v>
      </c>
      <c r="B213042" s="1" t="s">
        <v>212644</v>
      </c>
      <c r="C213042" s="1" t="s">
        <v>60</v>
      </c>
    </row>
    <row r="213043" spans="1:3" x14ac:dyDescent="0.2">
      <c r="A213043" s="1">
        <v>299051</v>
      </c>
      <c r="B213043" s="1" t="s">
        <v>212645</v>
      </c>
      <c r="C213043" s="1" t="s">
        <v>60</v>
      </c>
    </row>
    <row r="213044" spans="1:3" x14ac:dyDescent="0.2">
      <c r="A213044" s="1">
        <v>299052</v>
      </c>
      <c r="B213044" s="1" t="s">
        <v>212646</v>
      </c>
      <c r="C213044" s="1" t="s">
        <v>60</v>
      </c>
    </row>
    <row r="213045" spans="1:3" x14ac:dyDescent="0.2">
      <c r="A213045" s="1">
        <v>299053</v>
      </c>
      <c r="B213045" s="1" t="s">
        <v>212647</v>
      </c>
      <c r="C213045" s="1" t="s">
        <v>60</v>
      </c>
    </row>
    <row r="213046" spans="1:3" x14ac:dyDescent="0.2">
      <c r="A213046" s="1">
        <v>299054</v>
      </c>
      <c r="B213046" s="1" t="s">
        <v>212648</v>
      </c>
      <c r="C213046" s="1" t="s">
        <v>60</v>
      </c>
    </row>
    <row r="213047" spans="1:3" x14ac:dyDescent="0.2">
      <c r="A213047" s="1">
        <v>299055</v>
      </c>
      <c r="B213047" s="1" t="s">
        <v>212649</v>
      </c>
      <c r="C213047" s="1" t="s">
        <v>60</v>
      </c>
    </row>
    <row r="213048" spans="1:3" x14ac:dyDescent="0.2">
      <c r="A213048" s="1">
        <v>299056</v>
      </c>
      <c r="B213048" s="1" t="s">
        <v>212650</v>
      </c>
      <c r="C213048" s="1" t="s">
        <v>60</v>
      </c>
    </row>
    <row r="213049" spans="1:3" x14ac:dyDescent="0.2">
      <c r="A213049" s="1">
        <v>299058</v>
      </c>
      <c r="B213049" s="1" t="s">
        <v>212651</v>
      </c>
      <c r="C213049" s="1" t="s">
        <v>5</v>
      </c>
    </row>
    <row r="213050" spans="1:3" x14ac:dyDescent="0.2">
      <c r="A213050" s="1">
        <v>299060</v>
      </c>
      <c r="B213050" s="1" t="s">
        <v>212652</v>
      </c>
      <c r="C213050" s="1" t="s">
        <v>5</v>
      </c>
    </row>
    <row r="213051" spans="1:3" x14ac:dyDescent="0.2">
      <c r="A213051" s="1">
        <v>299061</v>
      </c>
      <c r="B213051" s="1" t="s">
        <v>212653</v>
      </c>
      <c r="C213051" s="1" t="s">
        <v>5</v>
      </c>
    </row>
    <row r="213052" spans="1:3" x14ac:dyDescent="0.2">
      <c r="A213052" s="1">
        <v>299062</v>
      </c>
      <c r="B213052" s="1" t="s">
        <v>212654</v>
      </c>
      <c r="C213052" s="1" t="s">
        <v>5</v>
      </c>
    </row>
    <row r="213053" spans="1:3" x14ac:dyDescent="0.2">
      <c r="A213053" s="1">
        <v>299063</v>
      </c>
      <c r="B213053" s="1" t="s">
        <v>212655</v>
      </c>
      <c r="C213053" s="1" t="s">
        <v>5</v>
      </c>
    </row>
    <row r="213054" spans="1:3" x14ac:dyDescent="0.2">
      <c r="A213054" s="1">
        <v>299064</v>
      </c>
      <c r="B213054" s="1" t="s">
        <v>212656</v>
      </c>
      <c r="C213054" s="1" t="s">
        <v>5</v>
      </c>
    </row>
    <row r="213055" spans="1:3" x14ac:dyDescent="0.2">
      <c r="A213055" s="1">
        <v>299065</v>
      </c>
      <c r="B213055" s="1" t="s">
        <v>212657</v>
      </c>
      <c r="C213055" s="1" t="s">
        <v>5</v>
      </c>
    </row>
    <row r="213056" spans="1:3" x14ac:dyDescent="0.2">
      <c r="A213056" s="1">
        <v>299066</v>
      </c>
      <c r="B213056" s="1" t="s">
        <v>212658</v>
      </c>
      <c r="C213056" s="1" t="s">
        <v>5</v>
      </c>
    </row>
    <row r="213057" spans="1:3" x14ac:dyDescent="0.2">
      <c r="A213057" s="1">
        <v>299067</v>
      </c>
      <c r="B213057" s="1" t="s">
        <v>212659</v>
      </c>
      <c r="C213057" s="1" t="s">
        <v>60</v>
      </c>
    </row>
    <row r="213058" spans="1:3" x14ac:dyDescent="0.2">
      <c r="A213058" s="1">
        <v>299068</v>
      </c>
      <c r="B213058" s="1" t="s">
        <v>212660</v>
      </c>
      <c r="C213058" s="1" t="s">
        <v>60</v>
      </c>
    </row>
    <row r="213059" spans="1:3" x14ac:dyDescent="0.2">
      <c r="A213059" s="1">
        <v>299070</v>
      </c>
      <c r="B213059" s="1" t="s">
        <v>212661</v>
      </c>
      <c r="C213059" s="1" t="s">
        <v>60</v>
      </c>
    </row>
    <row r="213060" spans="1:3" x14ac:dyDescent="0.2">
      <c r="A213060" s="1">
        <v>299071</v>
      </c>
      <c r="B213060" s="1" t="s">
        <v>212662</v>
      </c>
      <c r="C213060" s="1" t="s">
        <v>60</v>
      </c>
    </row>
    <row r="213061" spans="1:3" x14ac:dyDescent="0.2">
      <c r="A213061" s="1">
        <v>299072</v>
      </c>
      <c r="B213061" s="1" t="s">
        <v>212663</v>
      </c>
      <c r="C213061" s="1" t="s">
        <v>60</v>
      </c>
    </row>
    <row r="213062" spans="1:3" x14ac:dyDescent="0.2">
      <c r="A213062" s="1">
        <v>299073</v>
      </c>
      <c r="B213062" s="1" t="s">
        <v>212664</v>
      </c>
      <c r="C213062" s="1" t="s">
        <v>60</v>
      </c>
    </row>
    <row r="213063" spans="1:3" x14ac:dyDescent="0.2">
      <c r="A213063" s="1">
        <v>299074</v>
      </c>
      <c r="B213063" s="1" t="s">
        <v>212665</v>
      </c>
      <c r="C213063" s="1" t="s">
        <v>5</v>
      </c>
    </row>
    <row r="213064" spans="1:3" x14ac:dyDescent="0.2">
      <c r="A213064" s="1">
        <v>299075</v>
      </c>
      <c r="B213064" s="1" t="s">
        <v>212666</v>
      </c>
      <c r="C213064" s="1" t="s">
        <v>60</v>
      </c>
    </row>
    <row r="213065" spans="1:3" x14ac:dyDescent="0.2">
      <c r="A213065" s="1">
        <v>299076</v>
      </c>
      <c r="B213065" s="1" t="s">
        <v>212667</v>
      </c>
      <c r="C213065" s="1" t="s">
        <v>60</v>
      </c>
    </row>
    <row r="213066" spans="1:3" x14ac:dyDescent="0.2">
      <c r="A213066" s="1">
        <v>299077</v>
      </c>
      <c r="B213066" s="1" t="s">
        <v>212668</v>
      </c>
      <c r="C213066" s="1" t="s">
        <v>5</v>
      </c>
    </row>
    <row r="213067" spans="1:3" x14ac:dyDescent="0.2">
      <c r="A213067" s="1">
        <v>299078</v>
      </c>
      <c r="B213067" s="1" t="s">
        <v>212669</v>
      </c>
      <c r="C213067" s="1" t="s">
        <v>5</v>
      </c>
    </row>
    <row r="213068" spans="1:3" x14ac:dyDescent="0.2">
      <c r="A213068" s="1">
        <v>299079</v>
      </c>
      <c r="B213068" s="1" t="s">
        <v>212670</v>
      </c>
      <c r="C213068" s="1" t="s">
        <v>5</v>
      </c>
    </row>
    <row r="213069" spans="1:3" x14ac:dyDescent="0.2">
      <c r="A213069" s="1">
        <v>299080</v>
      </c>
      <c r="B213069" s="1" t="s">
        <v>212671</v>
      </c>
      <c r="C213069" s="1" t="s">
        <v>5</v>
      </c>
    </row>
    <row r="213070" spans="1:3" x14ac:dyDescent="0.2">
      <c r="A213070" s="1">
        <v>299081</v>
      </c>
      <c r="B213070" s="1" t="s">
        <v>212672</v>
      </c>
      <c r="C213070" s="1" t="s">
        <v>5</v>
      </c>
    </row>
    <row r="213071" spans="1:3" x14ac:dyDescent="0.2">
      <c r="A213071" s="1">
        <v>299082</v>
      </c>
      <c r="B213071" s="1" t="s">
        <v>212673</v>
      </c>
      <c r="C213071" s="1" t="s">
        <v>5</v>
      </c>
    </row>
    <row r="213072" spans="1:3" x14ac:dyDescent="0.2">
      <c r="A213072" s="1">
        <v>299084</v>
      </c>
      <c r="B213072" s="1" t="s">
        <v>212674</v>
      </c>
      <c r="C213072" s="1" t="s">
        <v>5</v>
      </c>
    </row>
    <row r="213073" spans="1:3" x14ac:dyDescent="0.2">
      <c r="A213073" s="1">
        <v>299085</v>
      </c>
      <c r="B213073" s="1" t="s">
        <v>212675</v>
      </c>
      <c r="C213073" s="1" t="s">
        <v>5</v>
      </c>
    </row>
    <row r="213074" spans="1:3" x14ac:dyDescent="0.2">
      <c r="A213074" s="1">
        <v>299086</v>
      </c>
      <c r="B213074" s="1" t="s">
        <v>212676</v>
      </c>
      <c r="C213074" s="1" t="s">
        <v>60</v>
      </c>
    </row>
    <row r="213075" spans="1:3" x14ac:dyDescent="0.2">
      <c r="A213075" s="1">
        <v>299087</v>
      </c>
      <c r="B213075" s="1" t="s">
        <v>212677</v>
      </c>
      <c r="C213075" s="1" t="s">
        <v>60</v>
      </c>
    </row>
    <row r="213076" spans="1:3" x14ac:dyDescent="0.2">
      <c r="A213076" s="1">
        <v>299089</v>
      </c>
      <c r="B213076" s="1" t="s">
        <v>212678</v>
      </c>
      <c r="C213076" s="1" t="s">
        <v>60</v>
      </c>
    </row>
    <row r="213077" spans="1:3" x14ac:dyDescent="0.2">
      <c r="A213077" s="1">
        <v>299091</v>
      </c>
      <c r="B213077" s="1" t="s">
        <v>212679</v>
      </c>
      <c r="C213077" s="1" t="s">
        <v>60</v>
      </c>
    </row>
    <row r="213078" spans="1:3" x14ac:dyDescent="0.2">
      <c r="A213078" s="1">
        <v>299092</v>
      </c>
      <c r="B213078" s="1" t="s">
        <v>212680</v>
      </c>
      <c r="C213078" s="1" t="s">
        <v>60</v>
      </c>
    </row>
    <row r="213079" spans="1:3" x14ac:dyDescent="0.2">
      <c r="A213079" s="1">
        <v>299093</v>
      </c>
      <c r="B213079" s="1" t="s">
        <v>212681</v>
      </c>
      <c r="C213079" s="1" t="s">
        <v>60</v>
      </c>
    </row>
    <row r="213080" spans="1:3" x14ac:dyDescent="0.2">
      <c r="A213080" s="1">
        <v>299094</v>
      </c>
      <c r="B213080" s="1" t="s">
        <v>212682</v>
      </c>
      <c r="C213080" s="1" t="s">
        <v>60</v>
      </c>
    </row>
    <row r="213081" spans="1:3" x14ac:dyDescent="0.2">
      <c r="A213081" s="1">
        <v>299095</v>
      </c>
      <c r="B213081" s="1" t="s">
        <v>212683</v>
      </c>
      <c r="C213081" s="1" t="s">
        <v>60</v>
      </c>
    </row>
    <row r="213082" spans="1:3" x14ac:dyDescent="0.2">
      <c r="A213082" s="1">
        <v>299096</v>
      </c>
      <c r="B213082" s="1" t="s">
        <v>212684</v>
      </c>
      <c r="C213082" s="1" t="s">
        <v>60</v>
      </c>
    </row>
    <row r="213083" spans="1:3" x14ac:dyDescent="0.2">
      <c r="A213083" s="1">
        <v>299098</v>
      </c>
      <c r="B213083" s="1" t="s">
        <v>212685</v>
      </c>
      <c r="C213083" s="1" t="s">
        <v>5</v>
      </c>
    </row>
    <row r="213084" spans="1:3" x14ac:dyDescent="0.2">
      <c r="A213084" s="1">
        <v>299099</v>
      </c>
      <c r="B213084" s="1" t="s">
        <v>212686</v>
      </c>
      <c r="C213084" s="1" t="s">
        <v>5</v>
      </c>
    </row>
    <row r="213085" spans="1:3" x14ac:dyDescent="0.2">
      <c r="A213085" s="1">
        <v>299100</v>
      </c>
      <c r="B213085" s="1" t="s">
        <v>212687</v>
      </c>
      <c r="C213085" s="1" t="s">
        <v>5</v>
      </c>
    </row>
    <row r="213086" spans="1:3" x14ac:dyDescent="0.2">
      <c r="A213086" s="1">
        <v>299101</v>
      </c>
      <c r="B213086" s="1" t="s">
        <v>212688</v>
      </c>
      <c r="C213086" s="1" t="s">
        <v>5</v>
      </c>
    </row>
    <row r="213087" spans="1:3" x14ac:dyDescent="0.2">
      <c r="A213087" s="1">
        <v>299102</v>
      </c>
      <c r="B213087" s="1" t="s">
        <v>212689</v>
      </c>
      <c r="C213087" s="1" t="s">
        <v>5</v>
      </c>
    </row>
    <row r="213088" spans="1:3" x14ac:dyDescent="0.2">
      <c r="A213088" s="1">
        <v>299103</v>
      </c>
      <c r="B213088" s="1" t="s">
        <v>212690</v>
      </c>
      <c r="C213088" s="1" t="s">
        <v>5</v>
      </c>
    </row>
    <row r="213089" spans="1:3" x14ac:dyDescent="0.2">
      <c r="A213089" s="1">
        <v>299104</v>
      </c>
      <c r="B213089" s="1" t="s">
        <v>212691</v>
      </c>
      <c r="C213089" s="1" t="s">
        <v>5</v>
      </c>
    </row>
    <row r="213090" spans="1:3" x14ac:dyDescent="0.2">
      <c r="A213090" s="1">
        <v>299105</v>
      </c>
      <c r="B213090" s="1" t="s">
        <v>212692</v>
      </c>
      <c r="C213090" s="1" t="s">
        <v>5</v>
      </c>
    </row>
    <row r="213091" spans="1:3" x14ac:dyDescent="0.2">
      <c r="A213091" s="1">
        <v>299106</v>
      </c>
      <c r="B213091" s="1" t="s">
        <v>212693</v>
      </c>
      <c r="C213091" s="1" t="s">
        <v>5</v>
      </c>
    </row>
    <row r="213092" spans="1:3" x14ac:dyDescent="0.2">
      <c r="A213092" s="1">
        <v>299107</v>
      </c>
      <c r="B213092" s="1" t="s">
        <v>212694</v>
      </c>
      <c r="C213092" s="1" t="s">
        <v>5</v>
      </c>
    </row>
    <row r="213093" spans="1:3" x14ac:dyDescent="0.2">
      <c r="A213093" s="1">
        <v>299108</v>
      </c>
      <c r="B213093" s="1" t="s">
        <v>212695</v>
      </c>
      <c r="C213093" s="1" t="s">
        <v>60</v>
      </c>
    </row>
    <row r="213094" spans="1:3" x14ac:dyDescent="0.2">
      <c r="A213094" s="1">
        <v>299109</v>
      </c>
      <c r="B213094" s="1" t="s">
        <v>212696</v>
      </c>
      <c r="C213094" s="1" t="s">
        <v>60</v>
      </c>
    </row>
    <row r="213095" spans="1:3" x14ac:dyDescent="0.2">
      <c r="A213095" s="1">
        <v>299110</v>
      </c>
      <c r="B213095" s="1" t="s">
        <v>212697</v>
      </c>
      <c r="C213095" s="1" t="s">
        <v>60</v>
      </c>
    </row>
    <row r="213096" spans="1:3" x14ac:dyDescent="0.2">
      <c r="A213096" s="1">
        <v>299112</v>
      </c>
      <c r="B213096" s="1" t="s">
        <v>212698</v>
      </c>
      <c r="C213096" s="1" t="s">
        <v>60</v>
      </c>
    </row>
    <row r="213097" spans="1:3" x14ac:dyDescent="0.2">
      <c r="A213097" s="1">
        <v>299113</v>
      </c>
      <c r="B213097" s="1" t="s">
        <v>212699</v>
      </c>
      <c r="C213097" s="1" t="s">
        <v>60</v>
      </c>
    </row>
    <row r="213098" spans="1:3" x14ac:dyDescent="0.2">
      <c r="A213098" s="1">
        <v>299114</v>
      </c>
      <c r="B213098" s="1" t="s">
        <v>212700</v>
      </c>
      <c r="C213098" s="1" t="s">
        <v>60</v>
      </c>
    </row>
    <row r="213099" spans="1:3" x14ac:dyDescent="0.2">
      <c r="A213099" s="1">
        <v>299115</v>
      </c>
      <c r="B213099" s="1" t="s">
        <v>212701</v>
      </c>
      <c r="C213099" s="1" t="s">
        <v>60</v>
      </c>
    </row>
    <row r="213100" spans="1:3" x14ac:dyDescent="0.2">
      <c r="A213100" s="1">
        <v>299116</v>
      </c>
      <c r="B213100" s="1" t="s">
        <v>212702</v>
      </c>
      <c r="C213100" s="1" t="s">
        <v>60</v>
      </c>
    </row>
    <row r="213101" spans="1:3" x14ac:dyDescent="0.2">
      <c r="A213101" s="1">
        <v>299117</v>
      </c>
      <c r="B213101" s="1" t="s">
        <v>212703</v>
      </c>
      <c r="C213101" s="1" t="s">
        <v>60</v>
      </c>
    </row>
    <row r="213102" spans="1:3" x14ac:dyDescent="0.2">
      <c r="A213102" s="1">
        <v>299118</v>
      </c>
      <c r="B213102" s="1" t="s">
        <v>212704</v>
      </c>
      <c r="C213102" s="1" t="s">
        <v>60</v>
      </c>
    </row>
    <row r="213103" spans="1:3" x14ac:dyDescent="0.2">
      <c r="A213103" s="1">
        <v>299119</v>
      </c>
      <c r="B213103" s="1" t="s">
        <v>212705</v>
      </c>
      <c r="C213103" s="1" t="s">
        <v>60</v>
      </c>
    </row>
    <row r="213104" spans="1:3" x14ac:dyDescent="0.2">
      <c r="A213104" s="1">
        <v>299120</v>
      </c>
      <c r="B213104" s="1" t="s">
        <v>212706</v>
      </c>
      <c r="C213104" s="1" t="s">
        <v>5</v>
      </c>
    </row>
    <row r="213105" spans="1:4" x14ac:dyDescent="0.2">
      <c r="A213105" s="1">
        <v>299121</v>
      </c>
      <c r="B213105" s="1" t="s">
        <v>212707</v>
      </c>
      <c r="C213105" s="1" t="s">
        <v>5</v>
      </c>
    </row>
    <row r="213106" spans="1:4" x14ac:dyDescent="0.2">
      <c r="A213106" s="1">
        <v>299122</v>
      </c>
      <c r="B213106" s="1" t="s">
        <v>212708</v>
      </c>
      <c r="C213106" s="1" t="s">
        <v>5</v>
      </c>
    </row>
    <row r="213107" spans="1:4" x14ac:dyDescent="0.2">
      <c r="A213107" s="1">
        <v>299123</v>
      </c>
      <c r="B213107" s="1" t="s">
        <v>212709</v>
      </c>
      <c r="C213107" s="1" t="s">
        <v>5</v>
      </c>
    </row>
    <row r="213108" spans="1:4" x14ac:dyDescent="0.2">
      <c r="A213108" s="1">
        <v>299124</v>
      </c>
      <c r="B213108" s="1" t="s">
        <v>212710</v>
      </c>
      <c r="C213108" s="1" t="s">
        <v>5</v>
      </c>
    </row>
    <row r="213109" spans="1:4" x14ac:dyDescent="0.2">
      <c r="A213109" s="1">
        <v>299125</v>
      </c>
      <c r="B213109" s="1" t="s">
        <v>212711</v>
      </c>
      <c r="C213109" s="1" t="s">
        <v>5</v>
      </c>
    </row>
    <row r="213110" spans="1:4" x14ac:dyDescent="0.2">
      <c r="A213110" s="1">
        <v>299126</v>
      </c>
      <c r="B213110" s="1" t="s">
        <v>212712</v>
      </c>
      <c r="C213110" s="1" t="s">
        <v>5</v>
      </c>
    </row>
    <row r="213111" spans="1:4" x14ac:dyDescent="0.2">
      <c r="A213111" s="1">
        <v>299127</v>
      </c>
      <c r="B213111" s="1" t="s">
        <v>212713</v>
      </c>
      <c r="C213111" s="1" t="s">
        <v>5</v>
      </c>
    </row>
    <row r="213112" spans="1:4" x14ac:dyDescent="0.2">
      <c r="A213112" s="1">
        <v>299128</v>
      </c>
      <c r="B213112" s="1" t="s">
        <v>212714</v>
      </c>
      <c r="C213112" s="1" t="s">
        <v>60</v>
      </c>
    </row>
    <row r="213113" spans="1:4" x14ac:dyDescent="0.2">
      <c r="A213113" s="1">
        <v>299129</v>
      </c>
      <c r="B213113" s="1" t="s">
        <v>212715</v>
      </c>
      <c r="C213113" s="1" t="s">
        <v>5</v>
      </c>
    </row>
    <row r="213114" spans="1:4" x14ac:dyDescent="0.2">
      <c r="A213114" s="1">
        <v>299131</v>
      </c>
      <c r="B213114" s="1" t="s">
        <v>212716</v>
      </c>
      <c r="C213114" s="1" t="s">
        <v>5</v>
      </c>
    </row>
    <row r="213115" spans="1:4" x14ac:dyDescent="0.2">
      <c r="A213115" s="1">
        <v>299133</v>
      </c>
      <c r="B213115" s="1" t="s">
        <v>212717</v>
      </c>
      <c r="C213115" s="1" t="s">
        <v>60</v>
      </c>
    </row>
    <row r="213116" spans="1:4" x14ac:dyDescent="0.2">
      <c r="A213116" s="1">
        <v>299136</v>
      </c>
      <c r="B213116" s="1" t="s">
        <v>212718</v>
      </c>
      <c r="C213116" s="1" t="s">
        <v>5</v>
      </c>
    </row>
    <row r="213117" spans="1:4" x14ac:dyDescent="0.2">
      <c r="A213117" s="1">
        <v>299138</v>
      </c>
      <c r="B213117" s="1" t="s">
        <v>212719</v>
      </c>
      <c r="C213117" s="1" t="s">
        <v>5</v>
      </c>
    </row>
    <row r="213118" spans="1:4" x14ac:dyDescent="0.2">
      <c r="A213118" s="1">
        <v>299139</v>
      </c>
      <c r="B213118" s="1" t="s">
        <v>212720</v>
      </c>
      <c r="C213118" s="1" t="s">
        <v>5</v>
      </c>
    </row>
    <row r="213119" spans="1:4" x14ac:dyDescent="0.2">
      <c r="A213119" s="1">
        <v>299141</v>
      </c>
      <c r="B213119" s="1" t="s">
        <v>212721</v>
      </c>
      <c r="C213119" s="1" t="s">
        <v>60</v>
      </c>
      <c r="D213119" s="1" t="s">
        <v>61</v>
      </c>
    </row>
    <row r="213120" spans="1:4" x14ac:dyDescent="0.2">
      <c r="A213120" s="1">
        <v>299145</v>
      </c>
      <c r="B213120" s="1" t="s">
        <v>212722</v>
      </c>
      <c r="C213120" s="1" t="s">
        <v>60</v>
      </c>
    </row>
    <row r="213121" spans="1:4" x14ac:dyDescent="0.2">
      <c r="A213121" s="1">
        <v>299147</v>
      </c>
      <c r="B213121" s="1" t="s">
        <v>212723</v>
      </c>
      <c r="C213121" s="1" t="s">
        <v>60</v>
      </c>
    </row>
    <row r="213122" spans="1:4" x14ac:dyDescent="0.2">
      <c r="A213122" s="1">
        <v>299148</v>
      </c>
      <c r="B213122" s="1" t="s">
        <v>212724</v>
      </c>
      <c r="C213122" s="1" t="s">
        <v>60</v>
      </c>
      <c r="D213122" s="1" t="s">
        <v>61</v>
      </c>
    </row>
    <row r="213123" spans="1:4" x14ac:dyDescent="0.2">
      <c r="A213123" s="1">
        <v>299149</v>
      </c>
      <c r="B213123" s="1" t="s">
        <v>212725</v>
      </c>
      <c r="C213123" s="1" t="s">
        <v>60</v>
      </c>
      <c r="D213123" s="1" t="s">
        <v>61</v>
      </c>
    </row>
    <row r="213124" spans="1:4" x14ac:dyDescent="0.2">
      <c r="A213124" s="1">
        <v>299168</v>
      </c>
      <c r="B213124" s="1" t="s">
        <v>212726</v>
      </c>
      <c r="C213124" s="1" t="s">
        <v>307</v>
      </c>
    </row>
    <row r="213125" spans="1:4" x14ac:dyDescent="0.2">
      <c r="A213125" s="1">
        <v>299170</v>
      </c>
      <c r="B213125" s="1" t="s">
        <v>212727</v>
      </c>
      <c r="C213125" s="1" t="s">
        <v>307</v>
      </c>
    </row>
    <row r="213126" spans="1:4" x14ac:dyDescent="0.2">
      <c r="A213126" s="1">
        <v>299172</v>
      </c>
      <c r="B213126" s="1" t="s">
        <v>212728</v>
      </c>
      <c r="C213126" s="1" t="s">
        <v>60</v>
      </c>
    </row>
    <row r="213127" spans="1:4" x14ac:dyDescent="0.2">
      <c r="A213127" s="1">
        <v>299176</v>
      </c>
      <c r="B213127" s="1" t="s">
        <v>212729</v>
      </c>
      <c r="C213127" s="1" t="s">
        <v>60</v>
      </c>
    </row>
    <row r="213128" spans="1:4" x14ac:dyDescent="0.2">
      <c r="A213128" s="1">
        <v>299179</v>
      </c>
      <c r="B213128" s="1" t="s">
        <v>212730</v>
      </c>
      <c r="C213128" s="1" t="s">
        <v>60</v>
      </c>
    </row>
    <row r="213129" spans="1:4" x14ac:dyDescent="0.2">
      <c r="A213129" s="1">
        <v>299189</v>
      </c>
      <c r="B213129" s="1" t="s">
        <v>212731</v>
      </c>
      <c r="C213129" s="1" t="s">
        <v>5</v>
      </c>
    </row>
    <row r="213130" spans="1:4" x14ac:dyDescent="0.2">
      <c r="A213130" s="1">
        <v>299192</v>
      </c>
      <c r="B213130" s="1" t="s">
        <v>212732</v>
      </c>
      <c r="C213130" s="1" t="s">
        <v>60</v>
      </c>
      <c r="D213130" s="1" t="s">
        <v>61</v>
      </c>
    </row>
    <row r="213131" spans="1:4" x14ac:dyDescent="0.2">
      <c r="A213131" s="1">
        <v>299194</v>
      </c>
      <c r="B213131" s="1" t="s">
        <v>212733</v>
      </c>
      <c r="C213131" s="1" t="s">
        <v>5</v>
      </c>
    </row>
    <row r="213132" spans="1:4" x14ac:dyDescent="0.2">
      <c r="A213132" s="1">
        <v>299195</v>
      </c>
      <c r="B213132" s="1" t="s">
        <v>212734</v>
      </c>
      <c r="C213132" s="1" t="s">
        <v>60</v>
      </c>
    </row>
    <row r="213133" spans="1:4" x14ac:dyDescent="0.2">
      <c r="A213133" s="1">
        <v>299199</v>
      </c>
      <c r="B213133" s="1" t="s">
        <v>212735</v>
      </c>
      <c r="C213133" s="1" t="s">
        <v>60</v>
      </c>
    </row>
    <row r="213134" spans="1:4" x14ac:dyDescent="0.2">
      <c r="A213134" s="1">
        <v>299207</v>
      </c>
      <c r="B213134" s="1" t="s">
        <v>212736</v>
      </c>
      <c r="C213134" s="1" t="s">
        <v>60</v>
      </c>
    </row>
    <row r="213135" spans="1:4" x14ac:dyDescent="0.2">
      <c r="A213135" s="1">
        <v>299208</v>
      </c>
      <c r="B213135" s="1" t="s">
        <v>212737</v>
      </c>
      <c r="C213135" s="1" t="s">
        <v>307</v>
      </c>
    </row>
    <row r="213136" spans="1:4" x14ac:dyDescent="0.2">
      <c r="A213136" s="1">
        <v>299209</v>
      </c>
      <c r="B213136" s="1" t="s">
        <v>212738</v>
      </c>
      <c r="C213136" s="1" t="s">
        <v>5</v>
      </c>
    </row>
    <row r="213137" spans="1:3" x14ac:dyDescent="0.2">
      <c r="A213137" s="1">
        <v>299211</v>
      </c>
      <c r="B213137" s="1" t="s">
        <v>212739</v>
      </c>
      <c r="C213137" s="1" t="s">
        <v>5</v>
      </c>
    </row>
    <row r="213138" spans="1:3" x14ac:dyDescent="0.2">
      <c r="A213138" s="1">
        <v>299214</v>
      </c>
      <c r="B213138" s="1" t="s">
        <v>212740</v>
      </c>
      <c r="C213138" s="1" t="s">
        <v>5</v>
      </c>
    </row>
    <row r="213139" spans="1:3" x14ac:dyDescent="0.2">
      <c r="A213139" s="1">
        <v>299220</v>
      </c>
      <c r="B213139" s="1" t="s">
        <v>212741</v>
      </c>
      <c r="C213139" s="1" t="s">
        <v>5</v>
      </c>
    </row>
    <row r="213140" spans="1:3" x14ac:dyDescent="0.2">
      <c r="A213140" s="1">
        <v>299221</v>
      </c>
      <c r="B213140" s="1" t="s">
        <v>212742</v>
      </c>
      <c r="C213140" s="1" t="s">
        <v>307</v>
      </c>
    </row>
    <row r="213141" spans="1:3" x14ac:dyDescent="0.2">
      <c r="A213141" s="1">
        <v>299222</v>
      </c>
      <c r="B213141" s="1" t="s">
        <v>212743</v>
      </c>
      <c r="C213141" s="1" t="s">
        <v>5</v>
      </c>
    </row>
    <row r="213142" spans="1:3" x14ac:dyDescent="0.2">
      <c r="A213142" s="1">
        <v>299224</v>
      </c>
      <c r="B213142" s="1" t="s">
        <v>212744</v>
      </c>
      <c r="C213142" s="1" t="s">
        <v>60</v>
      </c>
    </row>
    <row r="213143" spans="1:3" x14ac:dyDescent="0.2">
      <c r="A213143" s="1">
        <v>299234</v>
      </c>
      <c r="B213143" s="1" t="s">
        <v>212745</v>
      </c>
      <c r="C213143" s="1" t="s">
        <v>5</v>
      </c>
    </row>
    <row r="213144" spans="1:3" x14ac:dyDescent="0.2">
      <c r="A213144" s="1">
        <v>299237</v>
      </c>
      <c r="B213144" s="1" t="s">
        <v>212746</v>
      </c>
      <c r="C213144" s="1" t="s">
        <v>5</v>
      </c>
    </row>
    <row r="213145" spans="1:3" x14ac:dyDescent="0.2">
      <c r="A213145" s="1">
        <v>299239</v>
      </c>
      <c r="B213145" s="1" t="s">
        <v>212747</v>
      </c>
      <c r="C213145" s="1" t="s">
        <v>60</v>
      </c>
    </row>
    <row r="213146" spans="1:3" x14ac:dyDescent="0.2">
      <c r="A213146" s="1">
        <v>299241</v>
      </c>
      <c r="B213146" s="1" t="s">
        <v>212748</v>
      </c>
      <c r="C213146" s="1" t="s">
        <v>307</v>
      </c>
    </row>
    <row r="213147" spans="1:3" x14ac:dyDescent="0.2">
      <c r="A213147" s="1">
        <v>299242</v>
      </c>
      <c r="B213147" s="1" t="s">
        <v>212749</v>
      </c>
      <c r="C213147" s="1" t="s">
        <v>5</v>
      </c>
    </row>
    <row r="213148" spans="1:3" x14ac:dyDescent="0.2">
      <c r="A213148" s="1">
        <v>299244</v>
      </c>
      <c r="B213148" s="1" t="s">
        <v>212750</v>
      </c>
      <c r="C213148" s="1" t="s">
        <v>5</v>
      </c>
    </row>
    <row r="213149" spans="1:3" x14ac:dyDescent="0.2">
      <c r="A213149" s="1">
        <v>299246</v>
      </c>
      <c r="B213149" s="1" t="s">
        <v>212751</v>
      </c>
      <c r="C213149" s="1" t="s">
        <v>5</v>
      </c>
    </row>
    <row r="213150" spans="1:3" x14ac:dyDescent="0.2">
      <c r="A213150" s="1">
        <v>299248</v>
      </c>
      <c r="B213150" s="1" t="s">
        <v>212752</v>
      </c>
      <c r="C213150" s="1" t="s">
        <v>5</v>
      </c>
    </row>
    <row r="213151" spans="1:3" x14ac:dyDescent="0.2">
      <c r="A213151" s="1">
        <v>299249</v>
      </c>
      <c r="B213151" s="1" t="s">
        <v>212753</v>
      </c>
      <c r="C213151" s="1" t="s">
        <v>5</v>
      </c>
    </row>
    <row r="213152" spans="1:3" x14ac:dyDescent="0.2">
      <c r="A213152" s="1">
        <v>299250</v>
      </c>
      <c r="B213152" s="1" t="s">
        <v>212754</v>
      </c>
      <c r="C213152" s="1" t="s">
        <v>5</v>
      </c>
    </row>
    <row r="213153" spans="1:4" x14ac:dyDescent="0.2">
      <c r="A213153" s="1">
        <v>299252</v>
      </c>
      <c r="B213153" s="1" t="s">
        <v>212755</v>
      </c>
      <c r="C213153" s="1" t="s">
        <v>60</v>
      </c>
    </row>
    <row r="213154" spans="1:4" x14ac:dyDescent="0.2">
      <c r="A213154" s="1">
        <v>299256</v>
      </c>
      <c r="B213154" s="1" t="s">
        <v>212756</v>
      </c>
      <c r="C213154" s="1" t="s">
        <v>5</v>
      </c>
    </row>
    <row r="213155" spans="1:4" x14ac:dyDescent="0.2">
      <c r="A213155" s="1">
        <v>299258</v>
      </c>
      <c r="B213155" s="1" t="s">
        <v>212757</v>
      </c>
      <c r="C213155" s="1" t="s">
        <v>5</v>
      </c>
    </row>
    <row r="213156" spans="1:4" x14ac:dyDescent="0.2">
      <c r="A213156" s="1">
        <v>299260</v>
      </c>
      <c r="B213156" s="1" t="s">
        <v>212758</v>
      </c>
      <c r="C213156" s="1" t="s">
        <v>5</v>
      </c>
    </row>
    <row r="213157" spans="1:4" x14ac:dyDescent="0.2">
      <c r="A213157" s="1">
        <v>299273</v>
      </c>
      <c r="B213157" s="1" t="s">
        <v>212759</v>
      </c>
      <c r="C213157" s="1" t="s">
        <v>5</v>
      </c>
    </row>
    <row r="213158" spans="1:4" x14ac:dyDescent="0.2">
      <c r="A213158" s="1">
        <v>299276</v>
      </c>
      <c r="B213158" s="1" t="s">
        <v>212760</v>
      </c>
      <c r="C213158" s="1" t="s">
        <v>60</v>
      </c>
    </row>
    <row r="213159" spans="1:4" x14ac:dyDescent="0.2">
      <c r="A213159" s="1">
        <v>299278</v>
      </c>
      <c r="B213159" s="1" t="s">
        <v>212761</v>
      </c>
      <c r="C213159" s="1" t="s">
        <v>60</v>
      </c>
    </row>
    <row r="213160" spans="1:4" x14ac:dyDescent="0.2">
      <c r="A213160" s="1">
        <v>299279</v>
      </c>
      <c r="B213160" s="1" t="s">
        <v>212762</v>
      </c>
      <c r="C213160" s="1" t="s">
        <v>60</v>
      </c>
      <c r="D213160" s="1" t="s">
        <v>61</v>
      </c>
    </row>
    <row r="213161" spans="1:4" x14ac:dyDescent="0.2">
      <c r="A213161" s="1">
        <v>299282</v>
      </c>
      <c r="B213161" s="1" t="s">
        <v>212763</v>
      </c>
      <c r="C213161" s="1" t="s">
        <v>60</v>
      </c>
    </row>
    <row r="213162" spans="1:4" x14ac:dyDescent="0.2">
      <c r="A213162" s="1">
        <v>299283</v>
      </c>
      <c r="B213162" s="1" t="s">
        <v>212764</v>
      </c>
      <c r="C213162" s="1" t="s">
        <v>60</v>
      </c>
    </row>
    <row r="213163" spans="1:4" x14ac:dyDescent="0.2">
      <c r="A213163" s="1">
        <v>299284</v>
      </c>
      <c r="B213163" s="1" t="s">
        <v>212765</v>
      </c>
      <c r="C213163" s="1" t="s">
        <v>60</v>
      </c>
    </row>
    <row r="213164" spans="1:4" x14ac:dyDescent="0.2">
      <c r="A213164" s="1">
        <v>299285</v>
      </c>
      <c r="B213164" s="1" t="s">
        <v>212766</v>
      </c>
      <c r="C213164" s="1" t="s">
        <v>5</v>
      </c>
    </row>
    <row r="213165" spans="1:4" x14ac:dyDescent="0.2">
      <c r="A213165" s="1">
        <v>299291</v>
      </c>
      <c r="B213165" s="1" t="s">
        <v>212767</v>
      </c>
      <c r="C213165" s="1" t="s">
        <v>5</v>
      </c>
    </row>
    <row r="213166" spans="1:4" x14ac:dyDescent="0.2">
      <c r="A213166" s="1">
        <v>299294</v>
      </c>
      <c r="B213166" s="1" t="s">
        <v>212768</v>
      </c>
      <c r="C213166" s="1" t="s">
        <v>5</v>
      </c>
    </row>
    <row r="213167" spans="1:4" x14ac:dyDescent="0.2">
      <c r="A213167" s="1">
        <v>299296</v>
      </c>
      <c r="B213167" s="1" t="s">
        <v>212769</v>
      </c>
      <c r="C213167" s="1" t="s">
        <v>5</v>
      </c>
    </row>
    <row r="213168" spans="1:4" x14ac:dyDescent="0.2">
      <c r="A213168" s="1">
        <v>299297</v>
      </c>
      <c r="B213168" s="1" t="s">
        <v>212770</v>
      </c>
      <c r="C213168" s="1" t="s">
        <v>60</v>
      </c>
    </row>
    <row r="213169" spans="1:4" x14ac:dyDescent="0.2">
      <c r="A213169" s="1">
        <v>299299</v>
      </c>
      <c r="B213169" s="1" t="s">
        <v>212771</v>
      </c>
      <c r="C213169" s="1" t="s">
        <v>5</v>
      </c>
    </row>
    <row r="213170" spans="1:4" x14ac:dyDescent="0.2">
      <c r="A213170" s="1">
        <v>299300</v>
      </c>
      <c r="B213170" s="1" t="s">
        <v>212772</v>
      </c>
      <c r="C213170" s="1" t="s">
        <v>5</v>
      </c>
    </row>
    <row r="213171" spans="1:4" x14ac:dyDescent="0.2">
      <c r="A213171" s="1">
        <v>299301</v>
      </c>
      <c r="B213171" s="1" t="s">
        <v>212773</v>
      </c>
      <c r="C213171" s="1" t="s">
        <v>60</v>
      </c>
    </row>
    <row r="213172" spans="1:4" x14ac:dyDescent="0.2">
      <c r="A213172" s="1">
        <v>299302</v>
      </c>
      <c r="B213172" s="1" t="s">
        <v>212774</v>
      </c>
      <c r="C213172" s="1" t="s">
        <v>5</v>
      </c>
    </row>
    <row r="213173" spans="1:4" x14ac:dyDescent="0.2">
      <c r="A213173" s="1">
        <v>299304</v>
      </c>
      <c r="B213173" s="1" t="s">
        <v>212775</v>
      </c>
      <c r="C213173" s="1" t="s">
        <v>60</v>
      </c>
      <c r="D213173" s="1" t="s">
        <v>61</v>
      </c>
    </row>
    <row r="213174" spans="1:4" x14ac:dyDescent="0.2">
      <c r="A213174" s="1">
        <v>299305</v>
      </c>
      <c r="B213174" s="1" t="s">
        <v>212776</v>
      </c>
      <c r="C213174" s="1" t="s">
        <v>5</v>
      </c>
    </row>
    <row r="213175" spans="1:4" x14ac:dyDescent="0.2">
      <c r="A213175" s="1">
        <v>299306</v>
      </c>
      <c r="B213175" s="1" t="s">
        <v>212777</v>
      </c>
      <c r="C213175" s="1" t="s">
        <v>60</v>
      </c>
    </row>
    <row r="213176" spans="1:4" x14ac:dyDescent="0.2">
      <c r="A213176" s="1">
        <v>299307</v>
      </c>
      <c r="B213176" s="1" t="s">
        <v>212778</v>
      </c>
      <c r="C213176" s="1" t="s">
        <v>60</v>
      </c>
    </row>
    <row r="213177" spans="1:4" x14ac:dyDescent="0.2">
      <c r="A213177" s="1">
        <v>299311</v>
      </c>
      <c r="B213177" s="1" t="s">
        <v>212779</v>
      </c>
      <c r="C213177" s="1" t="s">
        <v>5</v>
      </c>
    </row>
    <row r="213178" spans="1:4" x14ac:dyDescent="0.2">
      <c r="A213178" s="1">
        <v>299316</v>
      </c>
      <c r="B213178" s="1" t="s">
        <v>212780</v>
      </c>
      <c r="C213178" s="1" t="s">
        <v>5</v>
      </c>
    </row>
    <row r="213179" spans="1:4" x14ac:dyDescent="0.2">
      <c r="A213179" s="1">
        <v>299320</v>
      </c>
      <c r="B213179" s="1" t="s">
        <v>212781</v>
      </c>
      <c r="C213179" s="1" t="s">
        <v>5</v>
      </c>
    </row>
    <row r="213180" spans="1:4" x14ac:dyDescent="0.2">
      <c r="A213180" s="1">
        <v>299321</v>
      </c>
      <c r="B213180" s="1" t="s">
        <v>212782</v>
      </c>
      <c r="C213180" s="1" t="s">
        <v>5</v>
      </c>
    </row>
    <row r="213181" spans="1:4" x14ac:dyDescent="0.2">
      <c r="A213181" s="1">
        <v>299324</v>
      </c>
      <c r="B213181" s="1" t="s">
        <v>212783</v>
      </c>
      <c r="C213181" s="1" t="s">
        <v>5</v>
      </c>
    </row>
    <row r="213182" spans="1:4" x14ac:dyDescent="0.2">
      <c r="A213182" s="1">
        <v>299327</v>
      </c>
      <c r="B213182" s="1" t="s">
        <v>212784</v>
      </c>
      <c r="C213182" s="1" t="s">
        <v>5</v>
      </c>
    </row>
    <row r="213183" spans="1:4" x14ac:dyDescent="0.2">
      <c r="A213183" s="1">
        <v>299331</v>
      </c>
      <c r="B213183" s="1" t="s">
        <v>212785</v>
      </c>
      <c r="C213183" s="1" t="s">
        <v>5</v>
      </c>
    </row>
    <row r="213184" spans="1:4" x14ac:dyDescent="0.2">
      <c r="A213184" s="1">
        <v>299332</v>
      </c>
      <c r="B213184" s="1" t="s">
        <v>212786</v>
      </c>
      <c r="C213184" s="1" t="s">
        <v>5</v>
      </c>
    </row>
    <row r="213185" spans="1:3" x14ac:dyDescent="0.2">
      <c r="A213185" s="1">
        <v>299336</v>
      </c>
      <c r="B213185" s="1" t="s">
        <v>212787</v>
      </c>
      <c r="C213185" s="1" t="s">
        <v>5</v>
      </c>
    </row>
    <row r="213186" spans="1:3" x14ac:dyDescent="0.2">
      <c r="A213186" s="1">
        <v>299338</v>
      </c>
      <c r="B213186" s="1" t="s">
        <v>212788</v>
      </c>
      <c r="C213186" s="1" t="s">
        <v>5</v>
      </c>
    </row>
    <row r="213187" spans="1:3" x14ac:dyDescent="0.2">
      <c r="A213187" s="1">
        <v>299339</v>
      </c>
      <c r="B213187" s="1" t="s">
        <v>212789</v>
      </c>
      <c r="C213187" s="1" t="s">
        <v>5</v>
      </c>
    </row>
    <row r="213188" spans="1:3" x14ac:dyDescent="0.2">
      <c r="A213188" s="1">
        <v>299340</v>
      </c>
      <c r="B213188" s="1" t="s">
        <v>212790</v>
      </c>
      <c r="C213188" s="1" t="s">
        <v>60</v>
      </c>
    </row>
    <row r="213189" spans="1:3" x14ac:dyDescent="0.2">
      <c r="A213189" s="1">
        <v>299345</v>
      </c>
      <c r="B213189" s="1" t="s">
        <v>212791</v>
      </c>
      <c r="C213189" s="1" t="s">
        <v>60</v>
      </c>
    </row>
    <row r="213190" spans="1:3" x14ac:dyDescent="0.2">
      <c r="A213190" s="1">
        <v>299346</v>
      </c>
      <c r="B213190" s="1" t="s">
        <v>212792</v>
      </c>
      <c r="C213190" s="1" t="s">
        <v>60</v>
      </c>
    </row>
    <row r="213191" spans="1:3" x14ac:dyDescent="0.2">
      <c r="A213191" s="1">
        <v>299347</v>
      </c>
      <c r="B213191" s="1" t="s">
        <v>212793</v>
      </c>
      <c r="C213191" s="1" t="s">
        <v>5</v>
      </c>
    </row>
    <row r="213192" spans="1:3" x14ac:dyDescent="0.2">
      <c r="A213192" s="1">
        <v>299351</v>
      </c>
      <c r="B213192" s="1" t="s">
        <v>212794</v>
      </c>
      <c r="C213192" s="1" t="s">
        <v>60</v>
      </c>
    </row>
    <row r="213193" spans="1:3" x14ac:dyDescent="0.2">
      <c r="A213193" s="1">
        <v>299352</v>
      </c>
      <c r="B213193" s="1" t="s">
        <v>212795</v>
      </c>
      <c r="C213193" s="1" t="s">
        <v>5</v>
      </c>
    </row>
    <row r="213194" spans="1:3" x14ac:dyDescent="0.2">
      <c r="A213194" s="1">
        <v>299353</v>
      </c>
      <c r="B213194" s="1" t="s">
        <v>212796</v>
      </c>
      <c r="C213194" s="1" t="s">
        <v>307</v>
      </c>
    </row>
    <row r="213195" spans="1:3" x14ac:dyDescent="0.2">
      <c r="A213195" s="1">
        <v>299355</v>
      </c>
      <c r="B213195" s="1" t="s">
        <v>212797</v>
      </c>
      <c r="C213195" s="1" t="s">
        <v>60</v>
      </c>
    </row>
    <row r="213196" spans="1:3" x14ac:dyDescent="0.2">
      <c r="A213196" s="1">
        <v>299357</v>
      </c>
      <c r="B213196" s="1" t="s">
        <v>212798</v>
      </c>
      <c r="C213196" s="1" t="s">
        <v>5</v>
      </c>
    </row>
    <row r="213197" spans="1:3" x14ac:dyDescent="0.2">
      <c r="A213197" s="1">
        <v>299358</v>
      </c>
      <c r="B213197" s="1" t="s">
        <v>212799</v>
      </c>
      <c r="C213197" s="1" t="s">
        <v>5</v>
      </c>
    </row>
    <row r="213198" spans="1:3" x14ac:dyDescent="0.2">
      <c r="A213198" s="1">
        <v>299361</v>
      </c>
      <c r="B213198" s="1" t="s">
        <v>212800</v>
      </c>
      <c r="C213198" s="1" t="s">
        <v>60</v>
      </c>
    </row>
    <row r="213199" spans="1:3" x14ac:dyDescent="0.2">
      <c r="A213199" s="1">
        <v>299365</v>
      </c>
      <c r="B213199" s="1" t="s">
        <v>212801</v>
      </c>
      <c r="C213199" s="1" t="s">
        <v>60</v>
      </c>
    </row>
    <row r="213200" spans="1:3" x14ac:dyDescent="0.2">
      <c r="A213200" s="1">
        <v>299366</v>
      </c>
      <c r="B213200" s="1" t="s">
        <v>212802</v>
      </c>
      <c r="C213200" s="1" t="s">
        <v>5</v>
      </c>
    </row>
    <row r="213201" spans="1:3" x14ac:dyDescent="0.2">
      <c r="A213201" s="1">
        <v>299367</v>
      </c>
      <c r="B213201" s="1" t="s">
        <v>212803</v>
      </c>
      <c r="C213201" s="1" t="s">
        <v>60</v>
      </c>
    </row>
    <row r="213202" spans="1:3" x14ac:dyDescent="0.2">
      <c r="A213202" s="1">
        <v>299368</v>
      </c>
      <c r="B213202" s="1" t="s">
        <v>212804</v>
      </c>
      <c r="C213202" s="1" t="s">
        <v>5</v>
      </c>
    </row>
    <row r="213203" spans="1:3" x14ac:dyDescent="0.2">
      <c r="A213203" s="1">
        <v>299369</v>
      </c>
      <c r="B213203" s="1" t="s">
        <v>212805</v>
      </c>
      <c r="C213203" s="1" t="s">
        <v>5</v>
      </c>
    </row>
    <row r="213204" spans="1:3" x14ac:dyDescent="0.2">
      <c r="A213204" s="1">
        <v>299370</v>
      </c>
      <c r="B213204" s="1" t="s">
        <v>212806</v>
      </c>
      <c r="C213204" s="1" t="s">
        <v>5</v>
      </c>
    </row>
    <row r="213205" spans="1:3" x14ac:dyDescent="0.2">
      <c r="A213205" s="1">
        <v>299371</v>
      </c>
      <c r="B213205" s="1" t="s">
        <v>212807</v>
      </c>
      <c r="C213205" s="1" t="s">
        <v>60</v>
      </c>
    </row>
    <row r="213206" spans="1:3" x14ac:dyDescent="0.2">
      <c r="A213206" s="1">
        <v>299372</v>
      </c>
      <c r="B213206" s="1" t="s">
        <v>212808</v>
      </c>
      <c r="C213206" s="1" t="s">
        <v>60</v>
      </c>
    </row>
    <row r="213207" spans="1:3" x14ac:dyDescent="0.2">
      <c r="A213207" s="1">
        <v>299373</v>
      </c>
      <c r="B213207" s="1" t="s">
        <v>212809</v>
      </c>
      <c r="C213207" s="1" t="s">
        <v>5</v>
      </c>
    </row>
    <row r="213208" spans="1:3" x14ac:dyDescent="0.2">
      <c r="A213208" s="1">
        <v>299374</v>
      </c>
      <c r="B213208" s="1" t="s">
        <v>212810</v>
      </c>
      <c r="C213208" s="1" t="s">
        <v>5</v>
      </c>
    </row>
    <row r="213209" spans="1:3" x14ac:dyDescent="0.2">
      <c r="A213209" s="1">
        <v>299375</v>
      </c>
      <c r="B213209" s="1" t="s">
        <v>212811</v>
      </c>
      <c r="C213209" s="1" t="s">
        <v>5</v>
      </c>
    </row>
    <row r="213210" spans="1:3" x14ac:dyDescent="0.2">
      <c r="A213210" s="1">
        <v>299376</v>
      </c>
      <c r="B213210" s="1" t="s">
        <v>212812</v>
      </c>
      <c r="C213210" s="1" t="s">
        <v>5</v>
      </c>
    </row>
    <row r="213211" spans="1:3" x14ac:dyDescent="0.2">
      <c r="A213211" s="1">
        <v>299377</v>
      </c>
      <c r="B213211" s="1" t="s">
        <v>212813</v>
      </c>
      <c r="C213211" s="1" t="s">
        <v>5</v>
      </c>
    </row>
    <row r="213212" spans="1:3" x14ac:dyDescent="0.2">
      <c r="A213212" s="1">
        <v>299378</v>
      </c>
      <c r="B213212" s="1" t="s">
        <v>212814</v>
      </c>
      <c r="C213212" s="1" t="s">
        <v>5</v>
      </c>
    </row>
    <row r="213213" spans="1:3" x14ac:dyDescent="0.2">
      <c r="A213213" s="1">
        <v>299379</v>
      </c>
      <c r="B213213" s="1" t="s">
        <v>212815</v>
      </c>
      <c r="C213213" s="1" t="s">
        <v>60</v>
      </c>
    </row>
    <row r="213214" spans="1:3" x14ac:dyDescent="0.2">
      <c r="A213214" s="1">
        <v>299380</v>
      </c>
      <c r="B213214" s="1" t="s">
        <v>212816</v>
      </c>
      <c r="C213214" s="1" t="s">
        <v>5</v>
      </c>
    </row>
    <row r="213215" spans="1:3" x14ac:dyDescent="0.2">
      <c r="A213215" s="1">
        <v>299381</v>
      </c>
      <c r="B213215" s="1" t="s">
        <v>212817</v>
      </c>
      <c r="C213215" s="1" t="s">
        <v>5</v>
      </c>
    </row>
    <row r="213216" spans="1:3" x14ac:dyDescent="0.2">
      <c r="A213216" s="1">
        <v>299382</v>
      </c>
      <c r="B213216" s="1" t="s">
        <v>212818</v>
      </c>
      <c r="C213216" s="1" t="s">
        <v>60</v>
      </c>
    </row>
    <row r="213217" spans="1:3" x14ac:dyDescent="0.2">
      <c r="A213217" s="1">
        <v>299383</v>
      </c>
      <c r="B213217" s="1" t="s">
        <v>212819</v>
      </c>
      <c r="C213217" s="1" t="s">
        <v>60</v>
      </c>
    </row>
    <row r="213218" spans="1:3" x14ac:dyDescent="0.2">
      <c r="A213218" s="1">
        <v>299384</v>
      </c>
      <c r="B213218" s="1" t="s">
        <v>212820</v>
      </c>
      <c r="C213218" s="1" t="s">
        <v>60</v>
      </c>
    </row>
    <row r="213219" spans="1:3" x14ac:dyDescent="0.2">
      <c r="A213219" s="1">
        <v>299385</v>
      </c>
      <c r="B213219" s="1" t="s">
        <v>212821</v>
      </c>
      <c r="C213219" s="1" t="s">
        <v>5</v>
      </c>
    </row>
    <row r="213220" spans="1:3" x14ac:dyDescent="0.2">
      <c r="A213220" s="1">
        <v>299386</v>
      </c>
      <c r="B213220" s="1" t="s">
        <v>212822</v>
      </c>
      <c r="C213220" s="1" t="s">
        <v>5</v>
      </c>
    </row>
    <row r="213221" spans="1:3" x14ac:dyDescent="0.2">
      <c r="A213221" s="1">
        <v>299387</v>
      </c>
      <c r="B213221" s="1" t="s">
        <v>212823</v>
      </c>
      <c r="C213221" s="1" t="s">
        <v>307</v>
      </c>
    </row>
    <row r="213222" spans="1:3" x14ac:dyDescent="0.2">
      <c r="A213222" s="1">
        <v>299388</v>
      </c>
      <c r="B213222" s="1" t="s">
        <v>212824</v>
      </c>
      <c r="C213222" s="1" t="s">
        <v>5</v>
      </c>
    </row>
    <row r="213223" spans="1:3" x14ac:dyDescent="0.2">
      <c r="A213223" s="1">
        <v>299391</v>
      </c>
      <c r="B213223" s="1" t="s">
        <v>212825</v>
      </c>
      <c r="C213223" s="1" t="s">
        <v>5</v>
      </c>
    </row>
    <row r="213224" spans="1:3" x14ac:dyDescent="0.2">
      <c r="A213224" s="1">
        <v>299394</v>
      </c>
      <c r="B213224" s="1" t="s">
        <v>212826</v>
      </c>
      <c r="C213224" s="1" t="s">
        <v>60</v>
      </c>
    </row>
    <row r="213225" spans="1:3" x14ac:dyDescent="0.2">
      <c r="A213225" s="1">
        <v>299604</v>
      </c>
      <c r="B213225" s="1" t="s">
        <v>212827</v>
      </c>
      <c r="C213225" s="1" t="s">
        <v>60</v>
      </c>
    </row>
    <row r="213226" spans="1:3" x14ac:dyDescent="0.2">
      <c r="A213226" s="1">
        <v>299605</v>
      </c>
      <c r="B213226" s="1" t="s">
        <v>212828</v>
      </c>
      <c r="C213226" s="1" t="s">
        <v>5</v>
      </c>
    </row>
    <row r="213227" spans="1:3" x14ac:dyDescent="0.2">
      <c r="A213227" s="1">
        <v>299606</v>
      </c>
      <c r="B213227" s="1" t="s">
        <v>212829</v>
      </c>
      <c r="C213227" s="1" t="s">
        <v>60</v>
      </c>
    </row>
    <row r="213228" spans="1:3" x14ac:dyDescent="0.2">
      <c r="A213228" s="1">
        <v>299607</v>
      </c>
      <c r="B213228" s="1" t="s">
        <v>212830</v>
      </c>
      <c r="C213228" s="1" t="s">
        <v>5</v>
      </c>
    </row>
    <row r="213229" spans="1:3" x14ac:dyDescent="0.2">
      <c r="A213229" s="1">
        <v>299608</v>
      </c>
      <c r="B213229" s="1" t="s">
        <v>212831</v>
      </c>
      <c r="C213229" s="1" t="s">
        <v>5</v>
      </c>
    </row>
    <row r="213230" spans="1:3" x14ac:dyDescent="0.2">
      <c r="A213230" s="1">
        <v>299609</v>
      </c>
      <c r="B213230" s="1" t="s">
        <v>212832</v>
      </c>
      <c r="C213230" s="1" t="s">
        <v>5</v>
      </c>
    </row>
    <row r="213231" spans="1:3" x14ac:dyDescent="0.2">
      <c r="A213231" s="1">
        <v>299610</v>
      </c>
      <c r="B213231" s="1" t="s">
        <v>212833</v>
      </c>
      <c r="C213231" s="1" t="s">
        <v>5</v>
      </c>
    </row>
    <row r="213232" spans="1:3" x14ac:dyDescent="0.2">
      <c r="A213232" s="1">
        <v>299611</v>
      </c>
      <c r="B213232" s="1" t="s">
        <v>212834</v>
      </c>
      <c r="C213232" s="1" t="s">
        <v>60</v>
      </c>
    </row>
    <row r="213233" spans="1:3" x14ac:dyDescent="0.2">
      <c r="A213233" s="1">
        <v>299612</v>
      </c>
      <c r="B213233" s="1" t="s">
        <v>212835</v>
      </c>
      <c r="C213233" s="1" t="s">
        <v>5</v>
      </c>
    </row>
    <row r="213234" spans="1:3" x14ac:dyDescent="0.2">
      <c r="A213234" s="1">
        <v>299613</v>
      </c>
      <c r="B213234" s="1" t="s">
        <v>212836</v>
      </c>
      <c r="C213234" s="1" t="s">
        <v>60</v>
      </c>
    </row>
    <row r="213235" spans="1:3" x14ac:dyDescent="0.2">
      <c r="A213235" s="1">
        <v>299615</v>
      </c>
      <c r="B213235" s="1" t="s">
        <v>212837</v>
      </c>
      <c r="C213235" s="1" t="s">
        <v>60</v>
      </c>
    </row>
    <row r="213236" spans="1:3" x14ac:dyDescent="0.2">
      <c r="A213236" s="1">
        <v>299616</v>
      </c>
      <c r="B213236" s="1" t="s">
        <v>212838</v>
      </c>
      <c r="C213236" s="1" t="s">
        <v>60</v>
      </c>
    </row>
    <row r="213237" spans="1:3" x14ac:dyDescent="0.2">
      <c r="A213237" s="1">
        <v>299617</v>
      </c>
      <c r="B213237" s="1" t="s">
        <v>212839</v>
      </c>
      <c r="C213237" s="1" t="s">
        <v>60</v>
      </c>
    </row>
    <row r="213238" spans="1:3" x14ac:dyDescent="0.2">
      <c r="A213238" s="1">
        <v>299618</v>
      </c>
      <c r="B213238" s="1" t="s">
        <v>212840</v>
      </c>
      <c r="C213238" s="1" t="s">
        <v>60</v>
      </c>
    </row>
    <row r="213239" spans="1:3" x14ac:dyDescent="0.2">
      <c r="A213239" s="1">
        <v>299619</v>
      </c>
      <c r="B213239" s="1" t="s">
        <v>212841</v>
      </c>
      <c r="C213239" s="1" t="s">
        <v>60</v>
      </c>
    </row>
    <row r="213240" spans="1:3" x14ac:dyDescent="0.2">
      <c r="A213240" s="1">
        <v>299620</v>
      </c>
      <c r="B213240" s="1" t="s">
        <v>212842</v>
      </c>
      <c r="C213240" s="1" t="s">
        <v>60</v>
      </c>
    </row>
    <row r="213241" spans="1:3" x14ac:dyDescent="0.2">
      <c r="A213241" s="1">
        <v>299621</v>
      </c>
      <c r="B213241" s="1" t="s">
        <v>212843</v>
      </c>
      <c r="C213241" s="1" t="s">
        <v>60</v>
      </c>
    </row>
    <row r="213242" spans="1:3" x14ac:dyDescent="0.2">
      <c r="A213242" s="1">
        <v>299622</v>
      </c>
      <c r="B213242" s="1" t="s">
        <v>212844</v>
      </c>
      <c r="C213242" s="1" t="s">
        <v>60</v>
      </c>
    </row>
    <row r="213243" spans="1:3" x14ac:dyDescent="0.2">
      <c r="A213243" s="1">
        <v>299623</v>
      </c>
      <c r="B213243" s="1" t="s">
        <v>212845</v>
      </c>
      <c r="C213243" s="1" t="s">
        <v>60</v>
      </c>
    </row>
    <row r="213244" spans="1:3" x14ac:dyDescent="0.2">
      <c r="A213244" s="1">
        <v>299624</v>
      </c>
      <c r="B213244" s="1" t="s">
        <v>212846</v>
      </c>
      <c r="C213244" s="1" t="s">
        <v>60</v>
      </c>
    </row>
    <row r="213245" spans="1:3" x14ac:dyDescent="0.2">
      <c r="A213245" s="1">
        <v>299625</v>
      </c>
      <c r="B213245" s="1" t="s">
        <v>212847</v>
      </c>
      <c r="C213245" s="1" t="s">
        <v>60</v>
      </c>
    </row>
    <row r="213246" spans="1:3" x14ac:dyDescent="0.2">
      <c r="A213246" s="1">
        <v>299626</v>
      </c>
      <c r="B213246" s="1" t="s">
        <v>212848</v>
      </c>
      <c r="C213246" s="1" t="s">
        <v>60</v>
      </c>
    </row>
    <row r="213247" spans="1:3" x14ac:dyDescent="0.2">
      <c r="A213247" s="1">
        <v>299627</v>
      </c>
      <c r="B213247" s="1" t="s">
        <v>212849</v>
      </c>
      <c r="C213247" s="1" t="s">
        <v>60</v>
      </c>
    </row>
    <row r="213248" spans="1:3" x14ac:dyDescent="0.2">
      <c r="A213248" s="1">
        <v>299628</v>
      </c>
      <c r="B213248" s="1" t="s">
        <v>212850</v>
      </c>
      <c r="C213248" s="1" t="s">
        <v>60</v>
      </c>
    </row>
    <row r="213249" spans="1:3" x14ac:dyDescent="0.2">
      <c r="A213249" s="1">
        <v>299629</v>
      </c>
      <c r="B213249" s="1" t="s">
        <v>212851</v>
      </c>
      <c r="C213249" s="1" t="s">
        <v>60</v>
      </c>
    </row>
    <row r="213250" spans="1:3" x14ac:dyDescent="0.2">
      <c r="A213250" s="1">
        <v>299630</v>
      </c>
      <c r="B213250" s="1" t="s">
        <v>212852</v>
      </c>
      <c r="C213250" s="1" t="s">
        <v>60</v>
      </c>
    </row>
    <row r="213251" spans="1:3" x14ac:dyDescent="0.2">
      <c r="A213251" s="1">
        <v>299631</v>
      </c>
      <c r="B213251" s="1" t="s">
        <v>212853</v>
      </c>
      <c r="C213251" s="1" t="s">
        <v>60</v>
      </c>
    </row>
    <row r="213252" spans="1:3" x14ac:dyDescent="0.2">
      <c r="A213252" s="1">
        <v>299632</v>
      </c>
      <c r="B213252" s="1" t="s">
        <v>212854</v>
      </c>
      <c r="C213252" s="1" t="s">
        <v>60</v>
      </c>
    </row>
    <row r="213253" spans="1:3" x14ac:dyDescent="0.2">
      <c r="A213253" s="1">
        <v>299633</v>
      </c>
      <c r="B213253" s="1" t="s">
        <v>212855</v>
      </c>
      <c r="C213253" s="1" t="s">
        <v>60</v>
      </c>
    </row>
    <row r="213254" spans="1:3" x14ac:dyDescent="0.2">
      <c r="A213254" s="1">
        <v>299638</v>
      </c>
      <c r="B213254" s="1" t="s">
        <v>212856</v>
      </c>
      <c r="C213254" s="1" t="s">
        <v>5</v>
      </c>
    </row>
    <row r="213255" spans="1:3" x14ac:dyDescent="0.2">
      <c r="A213255" s="1">
        <v>299639</v>
      </c>
      <c r="B213255" s="1" t="s">
        <v>212857</v>
      </c>
      <c r="C213255" s="1" t="s">
        <v>5</v>
      </c>
    </row>
    <row r="213256" spans="1:3" x14ac:dyDescent="0.2">
      <c r="A213256" s="1">
        <v>299640</v>
      </c>
      <c r="B213256" s="1" t="s">
        <v>212858</v>
      </c>
      <c r="C213256" s="1" t="s">
        <v>60</v>
      </c>
    </row>
    <row r="213257" spans="1:3" x14ac:dyDescent="0.2">
      <c r="A213257" s="1">
        <v>299641</v>
      </c>
      <c r="B213257" s="1" t="s">
        <v>212859</v>
      </c>
      <c r="C213257" s="1" t="s">
        <v>5</v>
      </c>
    </row>
    <row r="213258" spans="1:3" x14ac:dyDescent="0.2">
      <c r="A213258" s="1">
        <v>299642</v>
      </c>
      <c r="B213258" s="1" t="s">
        <v>212860</v>
      </c>
      <c r="C213258" s="1" t="s">
        <v>5</v>
      </c>
    </row>
    <row r="213259" spans="1:3" x14ac:dyDescent="0.2">
      <c r="A213259" s="1">
        <v>299643</v>
      </c>
      <c r="B213259" s="1" t="s">
        <v>212861</v>
      </c>
      <c r="C213259" s="1" t="s">
        <v>5</v>
      </c>
    </row>
    <row r="213260" spans="1:3" x14ac:dyDescent="0.2">
      <c r="A213260" s="1">
        <v>299644</v>
      </c>
      <c r="B213260" s="1" t="s">
        <v>212862</v>
      </c>
      <c r="C213260" s="1" t="s">
        <v>5</v>
      </c>
    </row>
    <row r="213261" spans="1:3" x14ac:dyDescent="0.2">
      <c r="A213261" s="1">
        <v>299645</v>
      </c>
      <c r="B213261" s="1" t="s">
        <v>212863</v>
      </c>
      <c r="C213261" s="1" t="s">
        <v>60</v>
      </c>
    </row>
    <row r="213262" spans="1:3" x14ac:dyDescent="0.2">
      <c r="A213262" s="1">
        <v>299646</v>
      </c>
      <c r="B213262" s="1" t="s">
        <v>212864</v>
      </c>
      <c r="C213262" s="1" t="s">
        <v>5</v>
      </c>
    </row>
    <row r="213263" spans="1:3" x14ac:dyDescent="0.2">
      <c r="A213263" s="1">
        <v>299647</v>
      </c>
      <c r="B213263" s="1" t="s">
        <v>212865</v>
      </c>
      <c r="C213263" s="1" t="s">
        <v>60</v>
      </c>
    </row>
    <row r="213264" spans="1:3" x14ac:dyDescent="0.2">
      <c r="A213264" s="1">
        <v>299648</v>
      </c>
      <c r="B213264" s="1" t="s">
        <v>212866</v>
      </c>
      <c r="C213264" s="1" t="s">
        <v>60</v>
      </c>
    </row>
    <row r="213265" spans="1:3" x14ac:dyDescent="0.2">
      <c r="A213265" s="1">
        <v>299649</v>
      </c>
      <c r="B213265" s="1" t="s">
        <v>212867</v>
      </c>
      <c r="C213265" s="1" t="s">
        <v>60</v>
      </c>
    </row>
    <row r="213266" spans="1:3" x14ac:dyDescent="0.2">
      <c r="A213266" s="1">
        <v>299650</v>
      </c>
      <c r="B213266" s="1" t="s">
        <v>212868</v>
      </c>
      <c r="C213266" s="1" t="s">
        <v>307</v>
      </c>
    </row>
    <row r="213267" spans="1:3" x14ac:dyDescent="0.2">
      <c r="A213267" s="1">
        <v>299651</v>
      </c>
      <c r="B213267" s="1" t="s">
        <v>212869</v>
      </c>
      <c r="C213267" s="1" t="s">
        <v>307</v>
      </c>
    </row>
    <row r="213268" spans="1:3" x14ac:dyDescent="0.2">
      <c r="A213268" s="1">
        <v>299653</v>
      </c>
      <c r="B213268" s="1" t="s">
        <v>212870</v>
      </c>
      <c r="C213268" s="1" t="s">
        <v>60</v>
      </c>
    </row>
    <row r="213269" spans="1:3" x14ac:dyDescent="0.2">
      <c r="A213269" s="1">
        <v>299654</v>
      </c>
      <c r="B213269" s="1" t="s">
        <v>212871</v>
      </c>
      <c r="C213269" s="1" t="s">
        <v>5</v>
      </c>
    </row>
    <row r="213270" spans="1:3" x14ac:dyDescent="0.2">
      <c r="A213270" s="1">
        <v>299655</v>
      </c>
      <c r="B213270" s="1" t="s">
        <v>212872</v>
      </c>
      <c r="C213270" s="1" t="s">
        <v>5</v>
      </c>
    </row>
    <row r="213271" spans="1:3" x14ac:dyDescent="0.2">
      <c r="A213271" s="1">
        <v>299656</v>
      </c>
      <c r="B213271" s="1" t="s">
        <v>212873</v>
      </c>
      <c r="C213271" s="1" t="s">
        <v>5</v>
      </c>
    </row>
    <row r="213272" spans="1:3" x14ac:dyDescent="0.2">
      <c r="A213272" s="1">
        <v>299657</v>
      </c>
      <c r="B213272" s="1" t="s">
        <v>212874</v>
      </c>
      <c r="C213272" s="1" t="s">
        <v>5</v>
      </c>
    </row>
    <row r="213273" spans="1:3" x14ac:dyDescent="0.2">
      <c r="A213273" s="1">
        <v>299658</v>
      </c>
      <c r="B213273" s="1" t="s">
        <v>212875</v>
      </c>
      <c r="C213273" s="1" t="s">
        <v>5</v>
      </c>
    </row>
    <row r="213274" spans="1:3" x14ac:dyDescent="0.2">
      <c r="A213274" s="1">
        <v>299659</v>
      </c>
      <c r="B213274" s="1" t="s">
        <v>212876</v>
      </c>
      <c r="C213274" s="1" t="s">
        <v>5</v>
      </c>
    </row>
    <row r="213275" spans="1:3" x14ac:dyDescent="0.2">
      <c r="A213275" s="1">
        <v>299660</v>
      </c>
      <c r="B213275" s="1" t="s">
        <v>212877</v>
      </c>
      <c r="C213275" s="1" t="s">
        <v>307</v>
      </c>
    </row>
    <row r="213276" spans="1:3" x14ac:dyDescent="0.2">
      <c r="A213276" s="1">
        <v>299661</v>
      </c>
      <c r="B213276" s="1" t="s">
        <v>212878</v>
      </c>
      <c r="C213276" s="1" t="s">
        <v>5</v>
      </c>
    </row>
    <row r="213277" spans="1:3" x14ac:dyDescent="0.2">
      <c r="A213277" s="1">
        <v>299662</v>
      </c>
      <c r="B213277" s="1" t="s">
        <v>212879</v>
      </c>
      <c r="C213277" s="1" t="s">
        <v>5</v>
      </c>
    </row>
    <row r="213278" spans="1:3" x14ac:dyDescent="0.2">
      <c r="A213278" s="1">
        <v>299663</v>
      </c>
      <c r="B213278" s="1" t="s">
        <v>212880</v>
      </c>
      <c r="C213278" s="1" t="s">
        <v>5</v>
      </c>
    </row>
    <row r="213279" spans="1:3" x14ac:dyDescent="0.2">
      <c r="A213279" s="1">
        <v>299664</v>
      </c>
      <c r="B213279" s="1" t="s">
        <v>212881</v>
      </c>
      <c r="C213279" s="1" t="s">
        <v>307</v>
      </c>
    </row>
    <row r="213280" spans="1:3" x14ac:dyDescent="0.2">
      <c r="A213280" s="1">
        <v>299665</v>
      </c>
      <c r="B213280" s="1" t="s">
        <v>212882</v>
      </c>
      <c r="C213280" s="1" t="s">
        <v>5</v>
      </c>
    </row>
    <row r="213281" spans="1:4" x14ac:dyDescent="0.2">
      <c r="A213281" s="1">
        <v>299666</v>
      </c>
      <c r="B213281" s="1" t="s">
        <v>212883</v>
      </c>
      <c r="C213281" s="1" t="s">
        <v>5</v>
      </c>
    </row>
    <row r="213282" spans="1:4" x14ac:dyDescent="0.2">
      <c r="A213282" s="1">
        <v>299667</v>
      </c>
      <c r="B213282" s="1" t="s">
        <v>212884</v>
      </c>
      <c r="C213282" s="1" t="s">
        <v>60</v>
      </c>
      <c r="D213282" s="1" t="s">
        <v>61</v>
      </c>
    </row>
    <row r="213283" spans="1:4" x14ac:dyDescent="0.2">
      <c r="A213283" s="1">
        <v>299668</v>
      </c>
      <c r="B213283" s="1" t="s">
        <v>212885</v>
      </c>
      <c r="C213283" s="1" t="s">
        <v>5</v>
      </c>
    </row>
    <row r="213284" spans="1:4" x14ac:dyDescent="0.2">
      <c r="A213284" s="1">
        <v>299669</v>
      </c>
      <c r="B213284" s="1" t="s">
        <v>212886</v>
      </c>
      <c r="C213284" s="1" t="s">
        <v>5</v>
      </c>
    </row>
    <row r="213285" spans="1:4" x14ac:dyDescent="0.2">
      <c r="A213285" s="1">
        <v>299670</v>
      </c>
      <c r="B213285" s="1" t="s">
        <v>212887</v>
      </c>
      <c r="C213285" s="1" t="s">
        <v>5</v>
      </c>
    </row>
    <row r="213286" spans="1:4" x14ac:dyDescent="0.2">
      <c r="A213286" s="1">
        <v>299671</v>
      </c>
      <c r="B213286" s="1" t="s">
        <v>212888</v>
      </c>
      <c r="C213286" s="1" t="s">
        <v>60</v>
      </c>
    </row>
    <row r="213287" spans="1:4" x14ac:dyDescent="0.2">
      <c r="A213287" s="1">
        <v>299672</v>
      </c>
      <c r="B213287" s="1" t="s">
        <v>212889</v>
      </c>
      <c r="C213287" s="1" t="s">
        <v>307</v>
      </c>
    </row>
    <row r="213288" spans="1:4" x14ac:dyDescent="0.2">
      <c r="A213288" s="1">
        <v>299673</v>
      </c>
      <c r="B213288" s="1" t="s">
        <v>212890</v>
      </c>
      <c r="C213288" s="1" t="s">
        <v>60</v>
      </c>
    </row>
    <row r="213289" spans="1:4" x14ac:dyDescent="0.2">
      <c r="A213289" s="1">
        <v>299674</v>
      </c>
      <c r="B213289" s="1" t="s">
        <v>212891</v>
      </c>
      <c r="C213289" s="1" t="s">
        <v>60</v>
      </c>
    </row>
    <row r="213290" spans="1:4" x14ac:dyDescent="0.2">
      <c r="A213290" s="1">
        <v>299675</v>
      </c>
      <c r="B213290" s="1" t="s">
        <v>212892</v>
      </c>
      <c r="C213290" s="1" t="s">
        <v>5</v>
      </c>
    </row>
    <row r="213291" spans="1:4" x14ac:dyDescent="0.2">
      <c r="A213291" s="1">
        <v>299676</v>
      </c>
      <c r="B213291" s="1" t="s">
        <v>212893</v>
      </c>
      <c r="C213291" s="1" t="s">
        <v>307</v>
      </c>
    </row>
    <row r="213292" spans="1:4" x14ac:dyDescent="0.2">
      <c r="A213292" s="1">
        <v>299677</v>
      </c>
      <c r="B213292" s="1" t="s">
        <v>212894</v>
      </c>
      <c r="C213292" s="1" t="s">
        <v>307</v>
      </c>
    </row>
    <row r="213293" spans="1:4" x14ac:dyDescent="0.2">
      <c r="A213293" s="1">
        <v>299678</v>
      </c>
      <c r="B213293" s="1" t="s">
        <v>212895</v>
      </c>
      <c r="C213293" s="1" t="s">
        <v>5</v>
      </c>
    </row>
    <row r="213294" spans="1:4" x14ac:dyDescent="0.2">
      <c r="A213294" s="1">
        <v>299679</v>
      </c>
      <c r="B213294" s="1" t="s">
        <v>212896</v>
      </c>
      <c r="C213294" s="1" t="s">
        <v>5</v>
      </c>
    </row>
    <row r="213295" spans="1:4" x14ac:dyDescent="0.2">
      <c r="A213295" s="1">
        <v>299680</v>
      </c>
      <c r="B213295" s="1" t="s">
        <v>212897</v>
      </c>
      <c r="C213295" s="1" t="s">
        <v>5</v>
      </c>
    </row>
    <row r="213296" spans="1:4" x14ac:dyDescent="0.2">
      <c r="A213296" s="1">
        <v>299681</v>
      </c>
      <c r="B213296" s="1" t="s">
        <v>212898</v>
      </c>
      <c r="C213296" s="1" t="s">
        <v>5</v>
      </c>
    </row>
    <row r="213297" spans="1:3" x14ac:dyDescent="0.2">
      <c r="A213297" s="1">
        <v>299682</v>
      </c>
      <c r="B213297" s="1" t="s">
        <v>212899</v>
      </c>
      <c r="C213297" s="1" t="s">
        <v>307</v>
      </c>
    </row>
    <row r="213298" spans="1:3" x14ac:dyDescent="0.2">
      <c r="A213298" s="1">
        <v>299683</v>
      </c>
      <c r="B213298" s="1" t="s">
        <v>212900</v>
      </c>
      <c r="C213298" s="1" t="s">
        <v>5</v>
      </c>
    </row>
    <row r="213299" spans="1:3" x14ac:dyDescent="0.2">
      <c r="A213299" s="1">
        <v>299684</v>
      </c>
      <c r="B213299" s="1" t="s">
        <v>212901</v>
      </c>
      <c r="C213299" s="1" t="s">
        <v>5</v>
      </c>
    </row>
    <row r="213300" spans="1:3" x14ac:dyDescent="0.2">
      <c r="A213300" s="1">
        <v>299685</v>
      </c>
      <c r="B213300" s="1" t="s">
        <v>212902</v>
      </c>
      <c r="C213300" s="1" t="s">
        <v>60</v>
      </c>
    </row>
    <row r="213301" spans="1:3" x14ac:dyDescent="0.2">
      <c r="A213301" s="1">
        <v>299686</v>
      </c>
      <c r="B213301" s="1" t="s">
        <v>212903</v>
      </c>
      <c r="C213301" s="1" t="s">
        <v>5</v>
      </c>
    </row>
    <row r="213302" spans="1:3" x14ac:dyDescent="0.2">
      <c r="A213302" s="1">
        <v>299687</v>
      </c>
      <c r="B213302" s="1" t="s">
        <v>212904</v>
      </c>
      <c r="C213302" s="1" t="s">
        <v>5</v>
      </c>
    </row>
    <row r="213303" spans="1:3" x14ac:dyDescent="0.2">
      <c r="A213303" s="1">
        <v>299688</v>
      </c>
      <c r="B213303" s="1" t="s">
        <v>212905</v>
      </c>
      <c r="C213303" s="1" t="s">
        <v>5</v>
      </c>
    </row>
    <row r="213304" spans="1:3" x14ac:dyDescent="0.2">
      <c r="A213304" s="1">
        <v>299689</v>
      </c>
      <c r="B213304" s="1" t="s">
        <v>212906</v>
      </c>
      <c r="C213304" s="1" t="s">
        <v>5</v>
      </c>
    </row>
    <row r="213305" spans="1:3" x14ac:dyDescent="0.2">
      <c r="A213305" s="1">
        <v>299690</v>
      </c>
      <c r="B213305" s="1" t="s">
        <v>212907</v>
      </c>
      <c r="C213305" s="1" t="s">
        <v>5</v>
      </c>
    </row>
    <row r="213306" spans="1:3" x14ac:dyDescent="0.2">
      <c r="A213306" s="1">
        <v>299691</v>
      </c>
      <c r="B213306" s="1" t="s">
        <v>212908</v>
      </c>
      <c r="C213306" s="1" t="s">
        <v>5</v>
      </c>
    </row>
    <row r="213307" spans="1:3" x14ac:dyDescent="0.2">
      <c r="A213307" s="1">
        <v>299692</v>
      </c>
      <c r="B213307" s="1" t="s">
        <v>212909</v>
      </c>
      <c r="C213307" s="1" t="s">
        <v>5</v>
      </c>
    </row>
    <row r="213308" spans="1:3" x14ac:dyDescent="0.2">
      <c r="A213308" s="1">
        <v>299693</v>
      </c>
      <c r="B213308" s="1" t="s">
        <v>212910</v>
      </c>
      <c r="C213308" s="1" t="s">
        <v>5</v>
      </c>
    </row>
    <row r="213309" spans="1:3" x14ac:dyDescent="0.2">
      <c r="A213309" s="1">
        <v>299695</v>
      </c>
      <c r="B213309" s="1" t="s">
        <v>212911</v>
      </c>
      <c r="C213309" s="1" t="s">
        <v>5</v>
      </c>
    </row>
    <row r="213310" spans="1:3" x14ac:dyDescent="0.2">
      <c r="A213310" s="1">
        <v>299696</v>
      </c>
      <c r="B213310" s="1" t="s">
        <v>212912</v>
      </c>
      <c r="C213310" s="1" t="s">
        <v>5</v>
      </c>
    </row>
    <row r="213311" spans="1:3" x14ac:dyDescent="0.2">
      <c r="A213311" s="1">
        <v>299697</v>
      </c>
      <c r="B213311" s="1" t="s">
        <v>212913</v>
      </c>
      <c r="C213311" s="1" t="s">
        <v>60</v>
      </c>
    </row>
    <row r="213312" spans="1:3" x14ac:dyDescent="0.2">
      <c r="A213312" s="1">
        <v>299698</v>
      </c>
      <c r="B213312" s="1" t="s">
        <v>212914</v>
      </c>
      <c r="C213312" s="1" t="s">
        <v>60</v>
      </c>
    </row>
    <row r="213313" spans="1:3" x14ac:dyDescent="0.2">
      <c r="A213313" s="1">
        <v>299699</v>
      </c>
      <c r="B213313" s="1" t="s">
        <v>212915</v>
      </c>
      <c r="C213313" s="1" t="s">
        <v>5</v>
      </c>
    </row>
    <row r="213314" spans="1:3" x14ac:dyDescent="0.2">
      <c r="A213314" s="1">
        <v>299705</v>
      </c>
      <c r="B213314" s="1" t="s">
        <v>212916</v>
      </c>
      <c r="C213314" s="1" t="s">
        <v>60</v>
      </c>
    </row>
    <row r="213315" spans="1:3" x14ac:dyDescent="0.2">
      <c r="A213315" s="1">
        <v>299706</v>
      </c>
      <c r="B213315" s="1" t="s">
        <v>212917</v>
      </c>
      <c r="C213315" s="1" t="s">
        <v>60</v>
      </c>
    </row>
    <row r="213316" spans="1:3" x14ac:dyDescent="0.2">
      <c r="A213316" s="1">
        <v>299707</v>
      </c>
      <c r="B213316" s="1" t="s">
        <v>212918</v>
      </c>
      <c r="C213316" s="1" t="s">
        <v>5</v>
      </c>
    </row>
    <row r="213317" spans="1:3" x14ac:dyDescent="0.2">
      <c r="A213317" s="1">
        <v>299708</v>
      </c>
      <c r="B213317" s="1" t="s">
        <v>212919</v>
      </c>
      <c r="C213317" s="1" t="s">
        <v>5</v>
      </c>
    </row>
    <row r="213318" spans="1:3" x14ac:dyDescent="0.2">
      <c r="A213318" s="1">
        <v>299709</v>
      </c>
      <c r="B213318" s="1" t="s">
        <v>212920</v>
      </c>
      <c r="C213318" s="1" t="s">
        <v>5</v>
      </c>
    </row>
    <row r="213319" spans="1:3" x14ac:dyDescent="0.2">
      <c r="A213319" s="1">
        <v>299712</v>
      </c>
      <c r="B213319" s="1" t="s">
        <v>212921</v>
      </c>
      <c r="C213319" s="1" t="s">
        <v>5</v>
      </c>
    </row>
    <row r="213320" spans="1:3" x14ac:dyDescent="0.2">
      <c r="A213320" s="1">
        <v>299713</v>
      </c>
      <c r="B213320" s="1" t="s">
        <v>212922</v>
      </c>
      <c r="C213320" s="1" t="s">
        <v>5</v>
      </c>
    </row>
    <row r="213321" spans="1:3" x14ac:dyDescent="0.2">
      <c r="A213321" s="1">
        <v>299715</v>
      </c>
      <c r="B213321" s="1" t="s">
        <v>212923</v>
      </c>
      <c r="C213321" s="1" t="s">
        <v>5</v>
      </c>
    </row>
    <row r="213322" spans="1:3" x14ac:dyDescent="0.2">
      <c r="A213322" s="1">
        <v>299716</v>
      </c>
      <c r="B213322" s="1" t="s">
        <v>212924</v>
      </c>
      <c r="C213322" s="1" t="s">
        <v>60</v>
      </c>
    </row>
    <row r="213323" spans="1:3" x14ac:dyDescent="0.2">
      <c r="A213323" s="1">
        <v>299717</v>
      </c>
      <c r="B213323" s="1" t="s">
        <v>212925</v>
      </c>
      <c r="C213323" s="1" t="s">
        <v>5</v>
      </c>
    </row>
    <row r="213324" spans="1:3" x14ac:dyDescent="0.2">
      <c r="A213324" s="1">
        <v>299718</v>
      </c>
      <c r="B213324" s="1" t="s">
        <v>212926</v>
      </c>
      <c r="C213324" s="1" t="s">
        <v>5</v>
      </c>
    </row>
    <row r="213325" spans="1:3" x14ac:dyDescent="0.2">
      <c r="A213325" s="1">
        <v>299719</v>
      </c>
      <c r="B213325" s="1" t="s">
        <v>212927</v>
      </c>
      <c r="C213325" s="1" t="s">
        <v>5</v>
      </c>
    </row>
    <row r="213326" spans="1:3" x14ac:dyDescent="0.2">
      <c r="A213326" s="1">
        <v>299720</v>
      </c>
      <c r="B213326" s="1" t="s">
        <v>212928</v>
      </c>
      <c r="C213326" s="1" t="s">
        <v>5</v>
      </c>
    </row>
    <row r="213327" spans="1:3" x14ac:dyDescent="0.2">
      <c r="A213327" s="1">
        <v>299721</v>
      </c>
      <c r="B213327" s="1" t="s">
        <v>212929</v>
      </c>
      <c r="C213327" s="1" t="s">
        <v>5</v>
      </c>
    </row>
    <row r="213328" spans="1:3" x14ac:dyDescent="0.2">
      <c r="A213328" s="1">
        <v>299722</v>
      </c>
      <c r="B213328" s="1" t="s">
        <v>212930</v>
      </c>
      <c r="C213328" s="1" t="s">
        <v>5</v>
      </c>
    </row>
    <row r="213329" spans="1:3" x14ac:dyDescent="0.2">
      <c r="A213329" s="1">
        <v>299723</v>
      </c>
      <c r="B213329" s="1" t="s">
        <v>212931</v>
      </c>
      <c r="C213329" s="1" t="s">
        <v>60</v>
      </c>
    </row>
    <row r="213330" spans="1:3" x14ac:dyDescent="0.2">
      <c r="A213330" s="1">
        <v>299724</v>
      </c>
      <c r="B213330" s="1" t="s">
        <v>212932</v>
      </c>
      <c r="C213330" s="1" t="s">
        <v>5</v>
      </c>
    </row>
    <row r="213331" spans="1:3" x14ac:dyDescent="0.2">
      <c r="A213331" s="1">
        <v>299725</v>
      </c>
      <c r="B213331" s="1" t="s">
        <v>212933</v>
      </c>
      <c r="C213331" s="1" t="s">
        <v>5</v>
      </c>
    </row>
    <row r="213332" spans="1:3" x14ac:dyDescent="0.2">
      <c r="A213332" s="1">
        <v>299726</v>
      </c>
      <c r="B213332" s="1" t="s">
        <v>212934</v>
      </c>
      <c r="C213332" s="1" t="s">
        <v>5</v>
      </c>
    </row>
    <row r="213333" spans="1:3" x14ac:dyDescent="0.2">
      <c r="A213333" s="1">
        <v>299727</v>
      </c>
      <c r="B213333" s="1" t="s">
        <v>212935</v>
      </c>
      <c r="C213333" s="1" t="s">
        <v>5</v>
      </c>
    </row>
    <row r="213334" spans="1:3" x14ac:dyDescent="0.2">
      <c r="A213334" s="1">
        <v>299728</v>
      </c>
      <c r="B213334" s="1" t="s">
        <v>212936</v>
      </c>
      <c r="C213334" s="1" t="s">
        <v>5</v>
      </c>
    </row>
    <row r="213335" spans="1:3" x14ac:dyDescent="0.2">
      <c r="A213335" s="1">
        <v>299729</v>
      </c>
      <c r="B213335" s="1" t="s">
        <v>212937</v>
      </c>
      <c r="C213335" s="1" t="s">
        <v>5</v>
      </c>
    </row>
    <row r="213336" spans="1:3" x14ac:dyDescent="0.2">
      <c r="A213336" s="1">
        <v>299730</v>
      </c>
      <c r="B213336" s="1" t="s">
        <v>212938</v>
      </c>
      <c r="C213336" s="1" t="s">
        <v>5</v>
      </c>
    </row>
    <row r="213337" spans="1:3" x14ac:dyDescent="0.2">
      <c r="A213337" s="1">
        <v>299731</v>
      </c>
      <c r="B213337" s="1" t="s">
        <v>212939</v>
      </c>
      <c r="C213337" s="1" t="s">
        <v>60</v>
      </c>
    </row>
    <row r="213338" spans="1:3" x14ac:dyDescent="0.2">
      <c r="A213338" s="1">
        <v>299732</v>
      </c>
      <c r="B213338" s="1" t="s">
        <v>212940</v>
      </c>
      <c r="C213338" s="1" t="s">
        <v>5</v>
      </c>
    </row>
    <row r="213339" spans="1:3" x14ac:dyDescent="0.2">
      <c r="A213339" s="1">
        <v>299733</v>
      </c>
      <c r="B213339" s="1" t="s">
        <v>212941</v>
      </c>
      <c r="C213339" s="1" t="s">
        <v>5</v>
      </c>
    </row>
    <row r="213340" spans="1:3" x14ac:dyDescent="0.2">
      <c r="A213340" s="1">
        <v>299734</v>
      </c>
      <c r="B213340" s="1" t="s">
        <v>212942</v>
      </c>
      <c r="C213340" s="1" t="s">
        <v>60</v>
      </c>
    </row>
    <row r="213341" spans="1:3" x14ac:dyDescent="0.2">
      <c r="A213341" s="1">
        <v>299735</v>
      </c>
      <c r="B213341" s="1" t="s">
        <v>212943</v>
      </c>
      <c r="C213341" s="1" t="s">
        <v>5</v>
      </c>
    </row>
    <row r="213342" spans="1:3" x14ac:dyDescent="0.2">
      <c r="A213342" s="1">
        <v>299736</v>
      </c>
      <c r="B213342" s="1" t="s">
        <v>212944</v>
      </c>
      <c r="C213342" s="1" t="s">
        <v>5</v>
      </c>
    </row>
    <row r="213343" spans="1:3" x14ac:dyDescent="0.2">
      <c r="A213343" s="1">
        <v>299737</v>
      </c>
      <c r="B213343" s="1" t="s">
        <v>212945</v>
      </c>
      <c r="C213343" s="1" t="s">
        <v>5</v>
      </c>
    </row>
    <row r="213344" spans="1:3" x14ac:dyDescent="0.2">
      <c r="A213344" s="1">
        <v>299738</v>
      </c>
      <c r="B213344" s="1" t="s">
        <v>212946</v>
      </c>
      <c r="C213344" s="1" t="s">
        <v>5</v>
      </c>
    </row>
    <row r="213345" spans="1:3" x14ac:dyDescent="0.2">
      <c r="A213345" s="1">
        <v>299739</v>
      </c>
      <c r="B213345" s="1" t="s">
        <v>212947</v>
      </c>
      <c r="C213345" s="1" t="s">
        <v>60</v>
      </c>
    </row>
    <row r="213346" spans="1:3" x14ac:dyDescent="0.2">
      <c r="A213346" s="1">
        <v>299740</v>
      </c>
      <c r="B213346" s="1" t="s">
        <v>212948</v>
      </c>
      <c r="C213346" s="1" t="s">
        <v>5</v>
      </c>
    </row>
    <row r="213347" spans="1:3" x14ac:dyDescent="0.2">
      <c r="A213347" s="1">
        <v>299741</v>
      </c>
      <c r="B213347" s="1" t="s">
        <v>212949</v>
      </c>
      <c r="C213347" s="1" t="s">
        <v>5</v>
      </c>
    </row>
    <row r="213348" spans="1:3" x14ac:dyDescent="0.2">
      <c r="A213348" s="1">
        <v>299742</v>
      </c>
      <c r="B213348" s="1" t="s">
        <v>212950</v>
      </c>
      <c r="C213348" s="1" t="s">
        <v>5</v>
      </c>
    </row>
    <row r="213349" spans="1:3" x14ac:dyDescent="0.2">
      <c r="A213349" s="1">
        <v>299743</v>
      </c>
      <c r="B213349" s="1" t="s">
        <v>212951</v>
      </c>
      <c r="C213349" s="1" t="s">
        <v>5</v>
      </c>
    </row>
    <row r="213350" spans="1:3" x14ac:dyDescent="0.2">
      <c r="A213350" s="1">
        <v>299744</v>
      </c>
      <c r="B213350" s="1" t="s">
        <v>212952</v>
      </c>
      <c r="C213350" s="1" t="s">
        <v>5</v>
      </c>
    </row>
    <row r="213351" spans="1:3" x14ac:dyDescent="0.2">
      <c r="A213351" s="1">
        <v>299745</v>
      </c>
      <c r="B213351" s="1" t="s">
        <v>212953</v>
      </c>
      <c r="C213351" s="1" t="s">
        <v>60</v>
      </c>
    </row>
    <row r="213352" spans="1:3" x14ac:dyDescent="0.2">
      <c r="A213352" s="1">
        <v>299746</v>
      </c>
      <c r="B213352" s="1" t="s">
        <v>212954</v>
      </c>
      <c r="C213352" s="1" t="s">
        <v>5</v>
      </c>
    </row>
    <row r="213353" spans="1:3" x14ac:dyDescent="0.2">
      <c r="A213353" s="1">
        <v>299747</v>
      </c>
      <c r="B213353" s="1" t="s">
        <v>212955</v>
      </c>
      <c r="C213353" s="1" t="s">
        <v>5</v>
      </c>
    </row>
    <row r="213354" spans="1:3" x14ac:dyDescent="0.2">
      <c r="A213354" s="1">
        <v>299748</v>
      </c>
      <c r="B213354" s="1" t="s">
        <v>212956</v>
      </c>
      <c r="C213354" s="1" t="s">
        <v>60</v>
      </c>
    </row>
    <row r="213355" spans="1:3" x14ac:dyDescent="0.2">
      <c r="A213355" s="1">
        <v>299749</v>
      </c>
      <c r="B213355" s="1" t="s">
        <v>212957</v>
      </c>
      <c r="C213355" s="1" t="s">
        <v>5</v>
      </c>
    </row>
    <row r="213356" spans="1:3" x14ac:dyDescent="0.2">
      <c r="A213356" s="1">
        <v>299969</v>
      </c>
      <c r="B213356" s="1" t="s">
        <v>212958</v>
      </c>
      <c r="C213356" s="1" t="s">
        <v>60</v>
      </c>
    </row>
    <row r="213357" spans="1:3" x14ac:dyDescent="0.2">
      <c r="A213357" s="1">
        <v>299970</v>
      </c>
      <c r="B213357" s="1" t="s">
        <v>212959</v>
      </c>
      <c r="C213357" s="1" t="s">
        <v>60</v>
      </c>
    </row>
    <row r="213358" spans="1:3" x14ac:dyDescent="0.2">
      <c r="A213358" s="1">
        <v>299971</v>
      </c>
      <c r="B213358" s="1" t="s">
        <v>212960</v>
      </c>
      <c r="C213358" s="1" t="s">
        <v>60</v>
      </c>
    </row>
    <row r="213359" spans="1:3" x14ac:dyDescent="0.2">
      <c r="A213359" s="1">
        <v>299972</v>
      </c>
      <c r="B213359" s="1" t="s">
        <v>212961</v>
      </c>
      <c r="C213359" s="1" t="s">
        <v>60</v>
      </c>
    </row>
    <row r="213360" spans="1:3" x14ac:dyDescent="0.2">
      <c r="A213360" s="1">
        <v>299973</v>
      </c>
      <c r="B213360" s="1" t="s">
        <v>212962</v>
      </c>
      <c r="C213360" s="1" t="s">
        <v>60</v>
      </c>
    </row>
    <row r="213361" spans="1:3" x14ac:dyDescent="0.2">
      <c r="A213361" s="1">
        <v>299974</v>
      </c>
      <c r="B213361" s="1" t="s">
        <v>212963</v>
      </c>
      <c r="C213361" s="1" t="s">
        <v>60</v>
      </c>
    </row>
    <row r="213362" spans="1:3" x14ac:dyDescent="0.2">
      <c r="A213362" s="1">
        <v>299975</v>
      </c>
      <c r="B213362" s="1" t="s">
        <v>212964</v>
      </c>
      <c r="C213362" s="1" t="s">
        <v>60</v>
      </c>
    </row>
    <row r="213363" spans="1:3" x14ac:dyDescent="0.2">
      <c r="A213363" s="1">
        <v>299976</v>
      </c>
      <c r="B213363" s="1" t="s">
        <v>212965</v>
      </c>
      <c r="C213363" s="1" t="s">
        <v>60</v>
      </c>
    </row>
    <row r="213364" spans="1:3" x14ac:dyDescent="0.2">
      <c r="A213364" s="1">
        <v>299977</v>
      </c>
      <c r="B213364" s="1" t="s">
        <v>212966</v>
      </c>
      <c r="C213364" s="1" t="s">
        <v>60</v>
      </c>
    </row>
    <row r="213365" spans="1:3" x14ac:dyDescent="0.2">
      <c r="A213365" s="1">
        <v>299978</v>
      </c>
      <c r="B213365" s="1" t="s">
        <v>212967</v>
      </c>
      <c r="C213365" s="1" t="s">
        <v>60</v>
      </c>
    </row>
    <row r="213366" spans="1:3" x14ac:dyDescent="0.2">
      <c r="A213366" s="1">
        <v>299979</v>
      </c>
      <c r="B213366" s="1" t="s">
        <v>212968</v>
      </c>
      <c r="C213366" s="1" t="s">
        <v>5</v>
      </c>
    </row>
    <row r="213367" spans="1:3" x14ac:dyDescent="0.2">
      <c r="A213367" s="1">
        <v>299980</v>
      </c>
      <c r="B213367" s="1" t="s">
        <v>212969</v>
      </c>
      <c r="C213367" s="1" t="s">
        <v>60</v>
      </c>
    </row>
    <row r="213368" spans="1:3" x14ac:dyDescent="0.2">
      <c r="A213368" s="1">
        <v>299981</v>
      </c>
      <c r="B213368" s="1" t="s">
        <v>212970</v>
      </c>
      <c r="C213368" s="1" t="s">
        <v>60</v>
      </c>
    </row>
    <row r="213369" spans="1:3" x14ac:dyDescent="0.2">
      <c r="A213369" s="1">
        <v>299982</v>
      </c>
      <c r="B213369" s="1" t="s">
        <v>212971</v>
      </c>
      <c r="C213369" s="1" t="s">
        <v>5</v>
      </c>
    </row>
    <row r="213370" spans="1:3" x14ac:dyDescent="0.2">
      <c r="A213370" s="1">
        <v>299983</v>
      </c>
      <c r="B213370" s="1" t="s">
        <v>212972</v>
      </c>
      <c r="C213370" s="1" t="s">
        <v>5</v>
      </c>
    </row>
    <row r="213371" spans="1:3" x14ac:dyDescent="0.2">
      <c r="A213371" s="1">
        <v>299984</v>
      </c>
      <c r="B213371" s="1" t="s">
        <v>212973</v>
      </c>
      <c r="C213371" s="1" t="s">
        <v>5</v>
      </c>
    </row>
    <row r="213372" spans="1:3" x14ac:dyDescent="0.2">
      <c r="A213372" s="1">
        <v>299985</v>
      </c>
      <c r="B213372" s="1" t="s">
        <v>212974</v>
      </c>
      <c r="C213372" s="1" t="s">
        <v>60</v>
      </c>
    </row>
    <row r="213373" spans="1:3" x14ac:dyDescent="0.2">
      <c r="A213373" s="1">
        <v>299986</v>
      </c>
      <c r="B213373" s="1" t="s">
        <v>212975</v>
      </c>
      <c r="C213373" s="1" t="s">
        <v>5</v>
      </c>
    </row>
    <row r="213374" spans="1:3" x14ac:dyDescent="0.2">
      <c r="A213374" s="1">
        <v>299987</v>
      </c>
      <c r="B213374" s="1" t="s">
        <v>212976</v>
      </c>
      <c r="C213374" s="1" t="s">
        <v>60</v>
      </c>
    </row>
    <row r="213375" spans="1:3" x14ac:dyDescent="0.2">
      <c r="A213375" s="1">
        <v>299988</v>
      </c>
      <c r="B213375" s="1" t="s">
        <v>212977</v>
      </c>
      <c r="C213375" s="1" t="s">
        <v>5</v>
      </c>
    </row>
    <row r="213376" spans="1:3" x14ac:dyDescent="0.2">
      <c r="A213376" s="1">
        <v>299989</v>
      </c>
      <c r="B213376" s="1" t="s">
        <v>212978</v>
      </c>
      <c r="C213376" s="1" t="s">
        <v>60</v>
      </c>
    </row>
    <row r="213377" spans="1:3" x14ac:dyDescent="0.2">
      <c r="A213377" s="1">
        <v>299990</v>
      </c>
      <c r="B213377" s="1" t="s">
        <v>212979</v>
      </c>
      <c r="C213377" s="1" t="s">
        <v>5</v>
      </c>
    </row>
    <row r="213378" spans="1:3" x14ac:dyDescent="0.2">
      <c r="A213378" s="1">
        <v>299991</v>
      </c>
      <c r="B213378" s="1" t="s">
        <v>212980</v>
      </c>
      <c r="C213378" s="1" t="s">
        <v>5</v>
      </c>
    </row>
    <row r="213379" spans="1:3" x14ac:dyDescent="0.2">
      <c r="A213379" s="1">
        <v>299992</v>
      </c>
      <c r="B213379" s="1" t="s">
        <v>212981</v>
      </c>
      <c r="C213379" s="1" t="s">
        <v>5</v>
      </c>
    </row>
    <row r="213380" spans="1:3" x14ac:dyDescent="0.2">
      <c r="A213380" s="1">
        <v>299993</v>
      </c>
      <c r="B213380" s="1" t="s">
        <v>212982</v>
      </c>
      <c r="C213380" s="1" t="s">
        <v>5</v>
      </c>
    </row>
    <row r="213381" spans="1:3" x14ac:dyDescent="0.2">
      <c r="A213381" s="1">
        <v>299994</v>
      </c>
      <c r="B213381" s="1" t="s">
        <v>212983</v>
      </c>
      <c r="C213381" s="1" t="s">
        <v>5</v>
      </c>
    </row>
    <row r="213382" spans="1:3" x14ac:dyDescent="0.2">
      <c r="A213382" s="1">
        <v>299995</v>
      </c>
      <c r="B213382" s="1" t="s">
        <v>212984</v>
      </c>
      <c r="C213382" s="1" t="s">
        <v>5</v>
      </c>
    </row>
    <row r="213383" spans="1:3" x14ac:dyDescent="0.2">
      <c r="A213383" s="1">
        <v>299996</v>
      </c>
      <c r="B213383" s="1" t="s">
        <v>212985</v>
      </c>
      <c r="C213383" s="1" t="s">
        <v>5</v>
      </c>
    </row>
    <row r="213384" spans="1:3" x14ac:dyDescent="0.2">
      <c r="A213384" s="1">
        <v>299997</v>
      </c>
      <c r="B213384" s="1" t="s">
        <v>212986</v>
      </c>
      <c r="C213384" s="1" t="s">
        <v>60</v>
      </c>
    </row>
    <row r="213385" spans="1:3" x14ac:dyDescent="0.2">
      <c r="A213385" s="1">
        <v>299998</v>
      </c>
      <c r="B213385" s="1" t="s">
        <v>212987</v>
      </c>
      <c r="C213385" s="1" t="s">
        <v>60</v>
      </c>
    </row>
    <row r="213386" spans="1:3" x14ac:dyDescent="0.2">
      <c r="A213386" s="1">
        <v>299999</v>
      </c>
      <c r="B213386" s="1" t="s">
        <v>212988</v>
      </c>
      <c r="C213386" s="1" t="s">
        <v>60</v>
      </c>
    </row>
    <row r="213387" spans="1:3" x14ac:dyDescent="0.2">
      <c r="A213387" s="1">
        <v>300000</v>
      </c>
      <c r="B213387" s="1" t="s">
        <v>212989</v>
      </c>
      <c r="C213387" s="1" t="s">
        <v>60</v>
      </c>
    </row>
    <row r="213388" spans="1:3" x14ac:dyDescent="0.2">
      <c r="A213388" s="1">
        <v>300001</v>
      </c>
      <c r="B213388" s="1" t="s">
        <v>212990</v>
      </c>
      <c r="C213388" s="1" t="s">
        <v>60</v>
      </c>
    </row>
    <row r="213389" spans="1:3" x14ac:dyDescent="0.2">
      <c r="A213389" s="1">
        <v>300002</v>
      </c>
      <c r="B213389" s="1" t="s">
        <v>212991</v>
      </c>
      <c r="C213389" s="1" t="s">
        <v>60</v>
      </c>
    </row>
    <row r="213390" spans="1:3" x14ac:dyDescent="0.2">
      <c r="A213390" s="1">
        <v>300003</v>
      </c>
      <c r="B213390" s="1" t="s">
        <v>212992</v>
      </c>
      <c r="C213390" s="1" t="s">
        <v>60</v>
      </c>
    </row>
    <row r="213391" spans="1:3" x14ac:dyDescent="0.2">
      <c r="A213391" s="1">
        <v>300004</v>
      </c>
      <c r="B213391" s="1" t="s">
        <v>212993</v>
      </c>
      <c r="C213391" s="1" t="s">
        <v>60</v>
      </c>
    </row>
    <row r="213392" spans="1:3" x14ac:dyDescent="0.2">
      <c r="A213392" s="1">
        <v>300005</v>
      </c>
      <c r="B213392" s="1" t="s">
        <v>212994</v>
      </c>
      <c r="C213392" s="1" t="s">
        <v>60</v>
      </c>
    </row>
    <row r="213393" spans="1:3" x14ac:dyDescent="0.2">
      <c r="A213393" s="1">
        <v>300006</v>
      </c>
      <c r="B213393" s="1" t="s">
        <v>212995</v>
      </c>
      <c r="C213393" s="1" t="s">
        <v>60</v>
      </c>
    </row>
    <row r="213394" spans="1:3" x14ac:dyDescent="0.2">
      <c r="A213394" s="1">
        <v>300007</v>
      </c>
      <c r="B213394" s="1" t="s">
        <v>212996</v>
      </c>
      <c r="C213394" s="1" t="s">
        <v>60</v>
      </c>
    </row>
    <row r="213395" spans="1:3" x14ac:dyDescent="0.2">
      <c r="A213395" s="1">
        <v>300008</v>
      </c>
      <c r="B213395" s="1" t="s">
        <v>212997</v>
      </c>
      <c r="C213395" s="1" t="s">
        <v>60</v>
      </c>
    </row>
    <row r="213396" spans="1:3" x14ac:dyDescent="0.2">
      <c r="A213396" s="1">
        <v>300010</v>
      </c>
      <c r="B213396" s="1" t="s">
        <v>212998</v>
      </c>
      <c r="C213396" s="1" t="s">
        <v>60</v>
      </c>
    </row>
    <row r="213397" spans="1:3" x14ac:dyDescent="0.2">
      <c r="A213397" s="1">
        <v>300011</v>
      </c>
      <c r="B213397" s="1" t="s">
        <v>212999</v>
      </c>
      <c r="C213397" s="1" t="s">
        <v>60</v>
      </c>
    </row>
    <row r="213398" spans="1:3" x14ac:dyDescent="0.2">
      <c r="A213398" s="1">
        <v>300012</v>
      </c>
      <c r="B213398" s="1" t="s">
        <v>213000</v>
      </c>
      <c r="C213398" s="1" t="s">
        <v>60</v>
      </c>
    </row>
    <row r="213399" spans="1:3" x14ac:dyDescent="0.2">
      <c r="A213399" s="1">
        <v>300013</v>
      </c>
      <c r="B213399" s="1" t="s">
        <v>213001</v>
      </c>
      <c r="C213399" s="1" t="s">
        <v>60</v>
      </c>
    </row>
    <row r="213400" spans="1:3" x14ac:dyDescent="0.2">
      <c r="A213400" s="1">
        <v>300014</v>
      </c>
      <c r="B213400" s="1" t="s">
        <v>213002</v>
      </c>
      <c r="C213400" s="1" t="s">
        <v>60</v>
      </c>
    </row>
    <row r="213401" spans="1:3" x14ac:dyDescent="0.2">
      <c r="A213401" s="1">
        <v>300015</v>
      </c>
      <c r="B213401" s="1" t="s">
        <v>213003</v>
      </c>
      <c r="C213401" s="1" t="s">
        <v>60</v>
      </c>
    </row>
    <row r="213402" spans="1:3" x14ac:dyDescent="0.2">
      <c r="A213402" s="1">
        <v>300016</v>
      </c>
      <c r="B213402" s="1" t="s">
        <v>213004</v>
      </c>
      <c r="C213402" s="1" t="s">
        <v>60</v>
      </c>
    </row>
    <row r="213403" spans="1:3" x14ac:dyDescent="0.2">
      <c r="A213403" s="1">
        <v>300017</v>
      </c>
      <c r="B213403" s="1" t="s">
        <v>213005</v>
      </c>
      <c r="C213403" s="1" t="s">
        <v>60</v>
      </c>
    </row>
    <row r="213404" spans="1:3" x14ac:dyDescent="0.2">
      <c r="A213404" s="1">
        <v>300018</v>
      </c>
      <c r="B213404" s="1" t="s">
        <v>213006</v>
      </c>
      <c r="C213404" s="1" t="s">
        <v>5</v>
      </c>
    </row>
    <row r="213405" spans="1:3" x14ac:dyDescent="0.2">
      <c r="A213405" s="1">
        <v>300019</v>
      </c>
      <c r="B213405" s="1" t="s">
        <v>213007</v>
      </c>
      <c r="C213405" s="1" t="s">
        <v>5</v>
      </c>
    </row>
    <row r="213406" spans="1:3" x14ac:dyDescent="0.2">
      <c r="A213406" s="1">
        <v>300020</v>
      </c>
      <c r="B213406" s="1" t="s">
        <v>213008</v>
      </c>
      <c r="C213406" s="1" t="s">
        <v>5</v>
      </c>
    </row>
    <row r="213407" spans="1:3" x14ac:dyDescent="0.2">
      <c r="A213407" s="1">
        <v>300021</v>
      </c>
      <c r="B213407" s="1" t="s">
        <v>213009</v>
      </c>
      <c r="C213407" s="1" t="s">
        <v>5</v>
      </c>
    </row>
    <row r="213408" spans="1:3" x14ac:dyDescent="0.2">
      <c r="A213408" s="1">
        <v>300022</v>
      </c>
      <c r="B213408" s="1" t="s">
        <v>213010</v>
      </c>
      <c r="C213408" s="1" t="s">
        <v>5</v>
      </c>
    </row>
    <row r="213409" spans="1:4" x14ac:dyDescent="0.2">
      <c r="A213409" s="1">
        <v>300023</v>
      </c>
      <c r="B213409" s="1" t="s">
        <v>213011</v>
      </c>
      <c r="C213409" s="1" t="s">
        <v>5</v>
      </c>
    </row>
    <row r="213410" spans="1:4" x14ac:dyDescent="0.2">
      <c r="A213410" s="1">
        <v>300024</v>
      </c>
      <c r="B213410" s="1" t="s">
        <v>213012</v>
      </c>
      <c r="C213410" s="1" t="s">
        <v>5</v>
      </c>
    </row>
    <row r="213411" spans="1:4" x14ac:dyDescent="0.2">
      <c r="A213411" s="1">
        <v>300025</v>
      </c>
      <c r="B213411" s="1" t="s">
        <v>213013</v>
      </c>
      <c r="C213411" s="1" t="s">
        <v>5</v>
      </c>
    </row>
    <row r="213412" spans="1:4" x14ac:dyDescent="0.2">
      <c r="A213412" s="1">
        <v>300026</v>
      </c>
      <c r="B213412" s="1" t="s">
        <v>213014</v>
      </c>
      <c r="C213412" s="1" t="s">
        <v>60</v>
      </c>
    </row>
    <row r="213413" spans="1:4" x14ac:dyDescent="0.2">
      <c r="A213413" s="1">
        <v>300028</v>
      </c>
      <c r="B213413" s="1" t="s">
        <v>213015</v>
      </c>
      <c r="C213413" s="1" t="s">
        <v>5</v>
      </c>
    </row>
    <row r="213414" spans="1:4" x14ac:dyDescent="0.2">
      <c r="A213414" s="1">
        <v>300029</v>
      </c>
      <c r="B213414" s="1" t="s">
        <v>213016</v>
      </c>
      <c r="C213414" s="1" t="s">
        <v>5</v>
      </c>
    </row>
    <row r="213415" spans="1:4" x14ac:dyDescent="0.2">
      <c r="A213415" s="1">
        <v>300032</v>
      </c>
      <c r="B213415" s="1" t="s">
        <v>213017</v>
      </c>
      <c r="C213415" s="1" t="s">
        <v>60</v>
      </c>
    </row>
    <row r="213416" spans="1:4" x14ac:dyDescent="0.2">
      <c r="A213416" s="1">
        <v>300033</v>
      </c>
      <c r="B213416" s="1" t="s">
        <v>213018</v>
      </c>
      <c r="C213416" s="1" t="s">
        <v>60</v>
      </c>
    </row>
    <row r="213417" spans="1:4" x14ac:dyDescent="0.2">
      <c r="A213417" s="1">
        <v>300034</v>
      </c>
      <c r="B213417" s="1" t="s">
        <v>213019</v>
      </c>
      <c r="C213417" s="1" t="s">
        <v>60</v>
      </c>
    </row>
    <row r="213418" spans="1:4" x14ac:dyDescent="0.2">
      <c r="A213418" s="1">
        <v>300035</v>
      </c>
      <c r="B213418" s="1" t="s">
        <v>213020</v>
      </c>
      <c r="C213418" s="1" t="s">
        <v>60</v>
      </c>
    </row>
    <row r="213419" spans="1:4" x14ac:dyDescent="0.2">
      <c r="A213419" s="1">
        <v>300036</v>
      </c>
      <c r="B213419" s="1" t="s">
        <v>213021</v>
      </c>
      <c r="C213419" s="1" t="s">
        <v>60</v>
      </c>
      <c r="D213419" s="1" t="s">
        <v>61</v>
      </c>
    </row>
    <row r="213420" spans="1:4" x14ac:dyDescent="0.2">
      <c r="A213420" s="1">
        <v>300037</v>
      </c>
      <c r="B213420" s="1" t="s">
        <v>213022</v>
      </c>
      <c r="C213420" s="1" t="s">
        <v>60</v>
      </c>
      <c r="D213420" s="1" t="s">
        <v>61</v>
      </c>
    </row>
    <row r="213421" spans="1:4" x14ac:dyDescent="0.2">
      <c r="A213421" s="1">
        <v>300039</v>
      </c>
      <c r="B213421" s="1" t="s">
        <v>213023</v>
      </c>
      <c r="C213421" s="1" t="s">
        <v>60</v>
      </c>
      <c r="D213421" s="1" t="s">
        <v>61</v>
      </c>
    </row>
    <row r="213422" spans="1:4" x14ac:dyDescent="0.2">
      <c r="A213422" s="1">
        <v>300040</v>
      </c>
      <c r="B213422" s="1" t="s">
        <v>213024</v>
      </c>
      <c r="C213422" s="1" t="s">
        <v>60</v>
      </c>
      <c r="D213422" s="1" t="s">
        <v>61</v>
      </c>
    </row>
    <row r="213423" spans="1:4" x14ac:dyDescent="0.2">
      <c r="A213423" s="1">
        <v>300041</v>
      </c>
      <c r="B213423" s="1" t="s">
        <v>213025</v>
      </c>
      <c r="C213423" s="1" t="s">
        <v>60</v>
      </c>
    </row>
    <row r="213424" spans="1:4" x14ac:dyDescent="0.2">
      <c r="A213424" s="1">
        <v>300042</v>
      </c>
      <c r="B213424" s="1" t="s">
        <v>213026</v>
      </c>
      <c r="C213424" s="1" t="s">
        <v>60</v>
      </c>
      <c r="D213424" s="1" t="s">
        <v>61</v>
      </c>
    </row>
    <row r="213425" spans="1:4" x14ac:dyDescent="0.2">
      <c r="A213425" s="1">
        <v>300043</v>
      </c>
      <c r="B213425" s="1" t="s">
        <v>213027</v>
      </c>
      <c r="C213425" s="1" t="s">
        <v>60</v>
      </c>
      <c r="D213425" s="1" t="s">
        <v>61</v>
      </c>
    </row>
    <row r="213426" spans="1:4" x14ac:dyDescent="0.2">
      <c r="A213426" s="1">
        <v>300044</v>
      </c>
      <c r="B213426" s="1" t="s">
        <v>213028</v>
      </c>
      <c r="C213426" s="1" t="s">
        <v>60</v>
      </c>
      <c r="D213426" s="1" t="s">
        <v>61</v>
      </c>
    </row>
    <row r="213427" spans="1:4" x14ac:dyDescent="0.2">
      <c r="A213427" s="1">
        <v>300045</v>
      </c>
      <c r="B213427" s="1" t="s">
        <v>213029</v>
      </c>
      <c r="C213427" s="1" t="s">
        <v>60</v>
      </c>
      <c r="D213427" s="1" t="s">
        <v>61</v>
      </c>
    </row>
    <row r="213428" spans="1:4" x14ac:dyDescent="0.2">
      <c r="A213428" s="1">
        <v>300046</v>
      </c>
      <c r="B213428" s="1" t="s">
        <v>213030</v>
      </c>
      <c r="C213428" s="1" t="s">
        <v>60</v>
      </c>
      <c r="D213428" s="1" t="s">
        <v>61</v>
      </c>
    </row>
    <row r="213429" spans="1:4" x14ac:dyDescent="0.2">
      <c r="A213429" s="1">
        <v>300047</v>
      </c>
      <c r="B213429" s="1" t="s">
        <v>213031</v>
      </c>
      <c r="C213429" s="1" t="s">
        <v>60</v>
      </c>
      <c r="D213429" s="1" t="s">
        <v>61</v>
      </c>
    </row>
    <row r="213430" spans="1:4" x14ac:dyDescent="0.2">
      <c r="A213430" s="1">
        <v>300048</v>
      </c>
      <c r="B213430" s="1" t="s">
        <v>213032</v>
      </c>
      <c r="C213430" s="1" t="s">
        <v>5</v>
      </c>
    </row>
    <row r="213431" spans="1:4" x14ac:dyDescent="0.2">
      <c r="A213431" s="1">
        <v>300049</v>
      </c>
      <c r="B213431" s="1" t="s">
        <v>213033</v>
      </c>
      <c r="C213431" s="1" t="s">
        <v>60</v>
      </c>
      <c r="D213431" s="1" t="s">
        <v>61</v>
      </c>
    </row>
    <row r="213432" spans="1:4" x14ac:dyDescent="0.2">
      <c r="A213432" s="1">
        <v>300050</v>
      </c>
      <c r="B213432" s="1" t="s">
        <v>213034</v>
      </c>
      <c r="C213432" s="1" t="s">
        <v>5</v>
      </c>
    </row>
    <row r="213433" spans="1:4" x14ac:dyDescent="0.2">
      <c r="A213433" s="1">
        <v>300051</v>
      </c>
      <c r="B213433" s="1" t="s">
        <v>213035</v>
      </c>
      <c r="C213433" s="1" t="s">
        <v>60</v>
      </c>
      <c r="D213433" s="1" t="s">
        <v>61</v>
      </c>
    </row>
    <row r="213434" spans="1:4" x14ac:dyDescent="0.2">
      <c r="A213434" s="1">
        <v>300052</v>
      </c>
      <c r="B213434" s="1" t="s">
        <v>213036</v>
      </c>
      <c r="C213434" s="1" t="s">
        <v>60</v>
      </c>
      <c r="D213434" s="1" t="s">
        <v>61</v>
      </c>
    </row>
    <row r="213435" spans="1:4" x14ac:dyDescent="0.2">
      <c r="A213435" s="1">
        <v>300053</v>
      </c>
      <c r="B213435" s="1" t="s">
        <v>213037</v>
      </c>
      <c r="C213435" s="1" t="s">
        <v>60</v>
      </c>
      <c r="D213435" s="1" t="s">
        <v>61</v>
      </c>
    </row>
    <row r="213436" spans="1:4" x14ac:dyDescent="0.2">
      <c r="A213436" s="1">
        <v>300054</v>
      </c>
      <c r="B213436" s="1" t="s">
        <v>213038</v>
      </c>
      <c r="C213436" s="1" t="s">
        <v>60</v>
      </c>
      <c r="D213436" s="1" t="s">
        <v>61</v>
      </c>
    </row>
    <row r="213437" spans="1:4" x14ac:dyDescent="0.2">
      <c r="A213437" s="1">
        <v>300056</v>
      </c>
      <c r="B213437" s="1" t="s">
        <v>213039</v>
      </c>
      <c r="C213437" s="1" t="s">
        <v>60</v>
      </c>
      <c r="D213437" s="1" t="s">
        <v>61</v>
      </c>
    </row>
    <row r="213438" spans="1:4" x14ac:dyDescent="0.2">
      <c r="A213438" s="1">
        <v>300057</v>
      </c>
      <c r="B213438" s="1" t="s">
        <v>213040</v>
      </c>
      <c r="C213438" s="1" t="s">
        <v>60</v>
      </c>
      <c r="D213438" s="1" t="s">
        <v>61</v>
      </c>
    </row>
    <row r="213439" spans="1:4" x14ac:dyDescent="0.2">
      <c r="A213439" s="1">
        <v>300058</v>
      </c>
      <c r="B213439" s="1" t="s">
        <v>213041</v>
      </c>
      <c r="C213439" s="1" t="s">
        <v>60</v>
      </c>
      <c r="D213439" s="1" t="s">
        <v>61</v>
      </c>
    </row>
    <row r="213440" spans="1:4" x14ac:dyDescent="0.2">
      <c r="A213440" s="1">
        <v>300059</v>
      </c>
      <c r="B213440" s="1" t="s">
        <v>213042</v>
      </c>
      <c r="C213440" s="1" t="s">
        <v>5</v>
      </c>
    </row>
    <row r="213441" spans="1:4" x14ac:dyDescent="0.2">
      <c r="A213441" s="1">
        <v>300060</v>
      </c>
      <c r="B213441" s="1" t="s">
        <v>213043</v>
      </c>
      <c r="C213441" s="1" t="s">
        <v>60</v>
      </c>
      <c r="D213441" s="1" t="s">
        <v>61</v>
      </c>
    </row>
    <row r="213442" spans="1:4" x14ac:dyDescent="0.2">
      <c r="A213442" s="1">
        <v>300061</v>
      </c>
      <c r="B213442" s="1" t="s">
        <v>213044</v>
      </c>
      <c r="C213442" s="1" t="s">
        <v>60</v>
      </c>
      <c r="D213442" s="1" t="s">
        <v>61</v>
      </c>
    </row>
    <row r="213443" spans="1:4" x14ac:dyDescent="0.2">
      <c r="A213443" s="1">
        <v>300062</v>
      </c>
      <c r="B213443" s="1" t="s">
        <v>213045</v>
      </c>
      <c r="C213443" s="1" t="s">
        <v>5</v>
      </c>
    </row>
    <row r="213444" spans="1:4" x14ac:dyDescent="0.2">
      <c r="A213444" s="1">
        <v>300063</v>
      </c>
      <c r="B213444" s="1" t="s">
        <v>213046</v>
      </c>
      <c r="C213444" s="1" t="s">
        <v>5</v>
      </c>
    </row>
    <row r="213445" spans="1:4" x14ac:dyDescent="0.2">
      <c r="A213445" s="1">
        <v>300064</v>
      </c>
      <c r="B213445" s="1" t="s">
        <v>213047</v>
      </c>
      <c r="C213445" s="1" t="s">
        <v>5</v>
      </c>
    </row>
    <row r="213446" spans="1:4" x14ac:dyDescent="0.2">
      <c r="A213446" s="1">
        <v>300065</v>
      </c>
      <c r="B213446" s="1" t="s">
        <v>213048</v>
      </c>
      <c r="C213446" s="1" t="s">
        <v>5</v>
      </c>
    </row>
    <row r="213447" spans="1:4" x14ac:dyDescent="0.2">
      <c r="A213447" s="1">
        <v>300066</v>
      </c>
      <c r="B213447" s="1" t="s">
        <v>213049</v>
      </c>
      <c r="C213447" s="1" t="s">
        <v>60</v>
      </c>
      <c r="D213447" s="1" t="s">
        <v>61</v>
      </c>
    </row>
    <row r="213448" spans="1:4" x14ac:dyDescent="0.2">
      <c r="A213448" s="1">
        <v>300067</v>
      </c>
      <c r="B213448" s="1" t="s">
        <v>213050</v>
      </c>
      <c r="C213448" s="1" t="s">
        <v>60</v>
      </c>
      <c r="D213448" s="1" t="s">
        <v>61</v>
      </c>
    </row>
    <row r="213449" spans="1:4" x14ac:dyDescent="0.2">
      <c r="A213449" s="1">
        <v>300069</v>
      </c>
      <c r="B213449" s="1" t="s">
        <v>213051</v>
      </c>
      <c r="C213449" s="1" t="s">
        <v>60</v>
      </c>
      <c r="D213449" s="1" t="s">
        <v>61</v>
      </c>
    </row>
    <row r="213450" spans="1:4" x14ac:dyDescent="0.2">
      <c r="A213450" s="1">
        <v>300070</v>
      </c>
      <c r="B213450" s="1" t="s">
        <v>213052</v>
      </c>
      <c r="C213450" s="1" t="s">
        <v>60</v>
      </c>
      <c r="D213450" s="1" t="s">
        <v>61</v>
      </c>
    </row>
    <row r="213451" spans="1:4" x14ac:dyDescent="0.2">
      <c r="A213451" s="1">
        <v>300071</v>
      </c>
      <c r="B213451" s="1" t="s">
        <v>213053</v>
      </c>
      <c r="C213451" s="1" t="s">
        <v>5</v>
      </c>
    </row>
    <row r="213452" spans="1:4" x14ac:dyDescent="0.2">
      <c r="A213452" s="1">
        <v>300072</v>
      </c>
      <c r="B213452" s="1" t="s">
        <v>213054</v>
      </c>
      <c r="C213452" s="1" t="s">
        <v>5</v>
      </c>
    </row>
    <row r="213453" spans="1:4" x14ac:dyDescent="0.2">
      <c r="A213453" s="1">
        <v>300073</v>
      </c>
      <c r="B213453" s="1" t="s">
        <v>213055</v>
      </c>
      <c r="C213453" s="1" t="s">
        <v>60</v>
      </c>
      <c r="D213453" s="1" t="s">
        <v>61</v>
      </c>
    </row>
    <row r="213454" spans="1:4" x14ac:dyDescent="0.2">
      <c r="A213454" s="1">
        <v>300075</v>
      </c>
      <c r="B213454" s="1" t="s">
        <v>213056</v>
      </c>
      <c r="C213454" s="1" t="s">
        <v>60</v>
      </c>
      <c r="D213454" s="1" t="s">
        <v>61</v>
      </c>
    </row>
    <row r="213455" spans="1:4" x14ac:dyDescent="0.2">
      <c r="A213455" s="1">
        <v>300076</v>
      </c>
      <c r="B213455" s="1" t="s">
        <v>213057</v>
      </c>
      <c r="C213455" s="1" t="s">
        <v>60</v>
      </c>
      <c r="D213455" s="1" t="s">
        <v>61</v>
      </c>
    </row>
    <row r="213456" spans="1:4" x14ac:dyDescent="0.2">
      <c r="A213456" s="1">
        <v>300077</v>
      </c>
      <c r="B213456" s="1" t="s">
        <v>213058</v>
      </c>
      <c r="C213456" s="1" t="s">
        <v>60</v>
      </c>
      <c r="D213456" s="1" t="s">
        <v>61</v>
      </c>
    </row>
    <row r="213457" spans="1:4" x14ac:dyDescent="0.2">
      <c r="A213457" s="1">
        <v>300078</v>
      </c>
      <c r="B213457" s="1" t="s">
        <v>213059</v>
      </c>
      <c r="C213457" s="1" t="s">
        <v>60</v>
      </c>
      <c r="D213457" s="1" t="s">
        <v>61</v>
      </c>
    </row>
    <row r="213458" spans="1:4" x14ac:dyDescent="0.2">
      <c r="A213458" s="1">
        <v>300079</v>
      </c>
      <c r="B213458" s="1" t="s">
        <v>213060</v>
      </c>
      <c r="C213458" s="1" t="s">
        <v>60</v>
      </c>
      <c r="D213458" s="1" t="s">
        <v>61</v>
      </c>
    </row>
    <row r="213459" spans="1:4" x14ac:dyDescent="0.2">
      <c r="A213459" s="1">
        <v>300080</v>
      </c>
      <c r="B213459" s="1" t="s">
        <v>213061</v>
      </c>
      <c r="C213459" s="1" t="s">
        <v>60</v>
      </c>
      <c r="D213459" s="1" t="s">
        <v>61</v>
      </c>
    </row>
    <row r="213460" spans="1:4" x14ac:dyDescent="0.2">
      <c r="A213460" s="1">
        <v>300081</v>
      </c>
      <c r="B213460" s="1" t="s">
        <v>213062</v>
      </c>
      <c r="C213460" s="1" t="s">
        <v>60</v>
      </c>
      <c r="D213460" s="1" t="s">
        <v>61</v>
      </c>
    </row>
    <row r="213461" spans="1:4" x14ac:dyDescent="0.2">
      <c r="A213461" s="1">
        <v>300082</v>
      </c>
      <c r="B213461" s="1" t="s">
        <v>213063</v>
      </c>
      <c r="C213461" s="1" t="s">
        <v>60</v>
      </c>
      <c r="D213461" s="1" t="s">
        <v>61</v>
      </c>
    </row>
    <row r="213462" spans="1:4" x14ac:dyDescent="0.2">
      <c r="A213462" s="1">
        <v>300083</v>
      </c>
      <c r="B213462" s="1" t="s">
        <v>213064</v>
      </c>
      <c r="C213462" s="1" t="s">
        <v>60</v>
      </c>
      <c r="D213462" s="1" t="s">
        <v>61</v>
      </c>
    </row>
    <row r="213463" spans="1:4" x14ac:dyDescent="0.2">
      <c r="A213463" s="1">
        <v>300084</v>
      </c>
      <c r="B213463" s="1" t="s">
        <v>213065</v>
      </c>
      <c r="C213463" s="1" t="s">
        <v>5</v>
      </c>
    </row>
    <row r="213464" spans="1:4" x14ac:dyDescent="0.2">
      <c r="A213464" s="1">
        <v>300085</v>
      </c>
      <c r="B213464" s="1" t="s">
        <v>213066</v>
      </c>
      <c r="C213464" s="1" t="s">
        <v>60</v>
      </c>
      <c r="D213464" s="1" t="s">
        <v>61</v>
      </c>
    </row>
    <row r="213465" spans="1:4" x14ac:dyDescent="0.2">
      <c r="A213465" s="1">
        <v>300086</v>
      </c>
      <c r="B213465" s="1" t="s">
        <v>213067</v>
      </c>
      <c r="C213465" s="1" t="s">
        <v>60</v>
      </c>
      <c r="D213465" s="1" t="s">
        <v>61</v>
      </c>
    </row>
    <row r="213466" spans="1:4" x14ac:dyDescent="0.2">
      <c r="A213466" s="1">
        <v>300087</v>
      </c>
      <c r="B213466" s="1" t="s">
        <v>213068</v>
      </c>
      <c r="C213466" s="1" t="s">
        <v>60</v>
      </c>
      <c r="D213466" s="1" t="s">
        <v>61</v>
      </c>
    </row>
    <row r="213467" spans="1:4" x14ac:dyDescent="0.2">
      <c r="A213467" s="1">
        <v>300088</v>
      </c>
      <c r="B213467" s="1" t="s">
        <v>213069</v>
      </c>
      <c r="C213467" s="1" t="s">
        <v>60</v>
      </c>
      <c r="D213467" s="1" t="s">
        <v>61</v>
      </c>
    </row>
    <row r="213468" spans="1:4" x14ac:dyDescent="0.2">
      <c r="A213468" s="1">
        <v>300089</v>
      </c>
      <c r="B213468" s="1" t="s">
        <v>213070</v>
      </c>
      <c r="C213468" s="1" t="s">
        <v>60</v>
      </c>
      <c r="D213468" s="1" t="s">
        <v>61</v>
      </c>
    </row>
    <row r="213469" spans="1:4" x14ac:dyDescent="0.2">
      <c r="A213469" s="1">
        <v>300090</v>
      </c>
      <c r="B213469" s="1" t="s">
        <v>213071</v>
      </c>
      <c r="C213469" s="1" t="s">
        <v>60</v>
      </c>
      <c r="D213469" s="1" t="s">
        <v>61</v>
      </c>
    </row>
    <row r="213470" spans="1:4" x14ac:dyDescent="0.2">
      <c r="A213470" s="1">
        <v>300091</v>
      </c>
      <c r="B213470" s="1" t="s">
        <v>213072</v>
      </c>
      <c r="C213470" s="1" t="s">
        <v>60</v>
      </c>
      <c r="D213470" s="1" t="s">
        <v>61</v>
      </c>
    </row>
    <row r="213471" spans="1:4" x14ac:dyDescent="0.2">
      <c r="A213471" s="1">
        <v>300092</v>
      </c>
      <c r="B213471" s="1" t="s">
        <v>213073</v>
      </c>
      <c r="C213471" s="1" t="s">
        <v>60</v>
      </c>
      <c r="D213471" s="1" t="s">
        <v>61</v>
      </c>
    </row>
    <row r="213472" spans="1:4" x14ac:dyDescent="0.2">
      <c r="A213472" s="1">
        <v>300093</v>
      </c>
      <c r="B213472" s="1" t="s">
        <v>213074</v>
      </c>
      <c r="C213472" s="1" t="s">
        <v>60</v>
      </c>
      <c r="D213472" s="1" t="s">
        <v>61</v>
      </c>
    </row>
    <row r="213473" spans="1:4" x14ac:dyDescent="0.2">
      <c r="A213473" s="1">
        <v>300094</v>
      </c>
      <c r="B213473" s="1" t="s">
        <v>213075</v>
      </c>
      <c r="C213473" s="1" t="s">
        <v>60</v>
      </c>
      <c r="D213473" s="1" t="s">
        <v>61</v>
      </c>
    </row>
    <row r="213474" spans="1:4" x14ac:dyDescent="0.2">
      <c r="A213474" s="1">
        <v>300095</v>
      </c>
      <c r="B213474" s="1" t="s">
        <v>213076</v>
      </c>
      <c r="C213474" s="1" t="s">
        <v>60</v>
      </c>
      <c r="D213474" s="1" t="s">
        <v>61</v>
      </c>
    </row>
    <row r="213475" spans="1:4" x14ac:dyDescent="0.2">
      <c r="A213475" s="1">
        <v>300096</v>
      </c>
      <c r="B213475" s="1" t="s">
        <v>213077</v>
      </c>
      <c r="C213475" s="1" t="s">
        <v>60</v>
      </c>
      <c r="D213475" s="1" t="s">
        <v>61</v>
      </c>
    </row>
    <row r="213476" spans="1:4" x14ac:dyDescent="0.2">
      <c r="A213476" s="1">
        <v>300097</v>
      </c>
      <c r="B213476" s="1" t="s">
        <v>213078</v>
      </c>
      <c r="C213476" s="1" t="s">
        <v>60</v>
      </c>
      <c r="D213476" s="1" t="s">
        <v>61</v>
      </c>
    </row>
    <row r="213477" spans="1:4" x14ac:dyDescent="0.2">
      <c r="A213477" s="1">
        <v>300098</v>
      </c>
      <c r="B213477" s="1" t="s">
        <v>213079</v>
      </c>
      <c r="C213477" s="1" t="s">
        <v>60</v>
      </c>
    </row>
    <row r="213478" spans="1:4" x14ac:dyDescent="0.2">
      <c r="A213478" s="1">
        <v>300099</v>
      </c>
      <c r="B213478" s="1" t="s">
        <v>213080</v>
      </c>
      <c r="C213478" s="1" t="s">
        <v>60</v>
      </c>
      <c r="D213478" s="1" t="s">
        <v>61</v>
      </c>
    </row>
    <row r="213479" spans="1:4" x14ac:dyDescent="0.2">
      <c r="A213479" s="1">
        <v>300100</v>
      </c>
      <c r="B213479" s="1" t="s">
        <v>213081</v>
      </c>
      <c r="C213479" s="1" t="s">
        <v>60</v>
      </c>
      <c r="D213479" s="1" t="s">
        <v>61</v>
      </c>
    </row>
    <row r="213480" spans="1:4" x14ac:dyDescent="0.2">
      <c r="A213480" s="1">
        <v>300101</v>
      </c>
      <c r="B213480" s="1" t="s">
        <v>213082</v>
      </c>
      <c r="C213480" s="1" t="s">
        <v>60</v>
      </c>
      <c r="D213480" s="1" t="s">
        <v>61</v>
      </c>
    </row>
    <row r="213481" spans="1:4" x14ac:dyDescent="0.2">
      <c r="A213481" s="1">
        <v>300102</v>
      </c>
      <c r="B213481" s="1" t="s">
        <v>213083</v>
      </c>
      <c r="C213481" s="1" t="s">
        <v>60</v>
      </c>
      <c r="D213481" s="1" t="s">
        <v>61</v>
      </c>
    </row>
    <row r="213482" spans="1:4" x14ac:dyDescent="0.2">
      <c r="A213482" s="1">
        <v>300103</v>
      </c>
      <c r="B213482" s="1" t="s">
        <v>213084</v>
      </c>
      <c r="C213482" s="1" t="s">
        <v>60</v>
      </c>
      <c r="D213482" s="1" t="s">
        <v>61</v>
      </c>
    </row>
    <row r="213483" spans="1:4" x14ac:dyDescent="0.2">
      <c r="A213483" s="1">
        <v>300104</v>
      </c>
      <c r="B213483" s="1" t="s">
        <v>213085</v>
      </c>
      <c r="C213483" s="1" t="s">
        <v>60</v>
      </c>
    </row>
    <row r="213484" spans="1:4" x14ac:dyDescent="0.2">
      <c r="A213484" s="1">
        <v>300105</v>
      </c>
      <c r="B213484" s="1" t="s">
        <v>213086</v>
      </c>
      <c r="C213484" s="1" t="s">
        <v>60</v>
      </c>
      <c r="D213484" s="1" t="s">
        <v>61</v>
      </c>
    </row>
    <row r="213485" spans="1:4" x14ac:dyDescent="0.2">
      <c r="A213485" s="1">
        <v>300106</v>
      </c>
      <c r="B213485" s="1" t="s">
        <v>213087</v>
      </c>
      <c r="C213485" s="1" t="s">
        <v>60</v>
      </c>
      <c r="D213485" s="1" t="s">
        <v>61</v>
      </c>
    </row>
    <row r="213486" spans="1:4" x14ac:dyDescent="0.2">
      <c r="A213486" s="1">
        <v>300107</v>
      </c>
      <c r="B213486" s="1" t="s">
        <v>213088</v>
      </c>
      <c r="C213486" s="1" t="s">
        <v>60</v>
      </c>
      <c r="D213486" s="1" t="s">
        <v>61</v>
      </c>
    </row>
    <row r="213487" spans="1:4" x14ac:dyDescent="0.2">
      <c r="A213487" s="1">
        <v>300108</v>
      </c>
      <c r="B213487" s="1" t="s">
        <v>213089</v>
      </c>
      <c r="C213487" s="1" t="s">
        <v>60</v>
      </c>
      <c r="D213487" s="1" t="s">
        <v>61</v>
      </c>
    </row>
    <row r="213488" spans="1:4" x14ac:dyDescent="0.2">
      <c r="A213488" s="1">
        <v>300109</v>
      </c>
      <c r="B213488" s="1" t="s">
        <v>213090</v>
      </c>
      <c r="C213488" s="1" t="s">
        <v>60</v>
      </c>
      <c r="D213488" s="1" t="s">
        <v>61</v>
      </c>
    </row>
    <row r="213489" spans="1:4" x14ac:dyDescent="0.2">
      <c r="A213489" s="1">
        <v>300110</v>
      </c>
      <c r="B213489" s="1" t="s">
        <v>213091</v>
      </c>
      <c r="C213489" s="1" t="s">
        <v>60</v>
      </c>
      <c r="D213489" s="1" t="s">
        <v>61</v>
      </c>
    </row>
    <row r="213490" spans="1:4" x14ac:dyDescent="0.2">
      <c r="A213490" s="1">
        <v>300111</v>
      </c>
      <c r="B213490" s="1" t="s">
        <v>213092</v>
      </c>
      <c r="C213490" s="1" t="s">
        <v>60</v>
      </c>
      <c r="D213490" s="1" t="s">
        <v>61</v>
      </c>
    </row>
    <row r="213491" spans="1:4" x14ac:dyDescent="0.2">
      <c r="A213491" s="1">
        <v>300112</v>
      </c>
      <c r="B213491" s="1" t="s">
        <v>213093</v>
      </c>
      <c r="C213491" s="1" t="s">
        <v>60</v>
      </c>
      <c r="D213491" s="1" t="s">
        <v>61</v>
      </c>
    </row>
    <row r="213492" spans="1:4" x14ac:dyDescent="0.2">
      <c r="A213492" s="1">
        <v>300113</v>
      </c>
      <c r="B213492" s="1" t="s">
        <v>213094</v>
      </c>
      <c r="C213492" s="1" t="s">
        <v>60</v>
      </c>
      <c r="D213492" s="1" t="s">
        <v>61</v>
      </c>
    </row>
    <row r="213493" spans="1:4" x14ac:dyDescent="0.2">
      <c r="A213493" s="1">
        <v>300114</v>
      </c>
      <c r="B213493" s="1" t="s">
        <v>213095</v>
      </c>
      <c r="C213493" s="1" t="s">
        <v>60</v>
      </c>
      <c r="D213493" s="1" t="s">
        <v>61</v>
      </c>
    </row>
    <row r="213494" spans="1:4" x14ac:dyDescent="0.2">
      <c r="A213494" s="1">
        <v>300115</v>
      </c>
      <c r="B213494" s="1" t="s">
        <v>213096</v>
      </c>
      <c r="C213494" s="1" t="s">
        <v>5</v>
      </c>
    </row>
    <row r="213495" spans="1:4" x14ac:dyDescent="0.2">
      <c r="A213495" s="1">
        <v>300116</v>
      </c>
      <c r="B213495" s="1" t="s">
        <v>213097</v>
      </c>
      <c r="C213495" s="1" t="s">
        <v>60</v>
      </c>
      <c r="D213495" s="1" t="s">
        <v>61</v>
      </c>
    </row>
    <row r="213496" spans="1:4" x14ac:dyDescent="0.2">
      <c r="A213496" s="1">
        <v>300117</v>
      </c>
      <c r="B213496" s="1" t="s">
        <v>213098</v>
      </c>
      <c r="C213496" s="1" t="s">
        <v>60</v>
      </c>
      <c r="D213496" s="1" t="s">
        <v>61</v>
      </c>
    </row>
    <row r="213497" spans="1:4" x14ac:dyDescent="0.2">
      <c r="A213497" s="1">
        <v>300118</v>
      </c>
      <c r="B213497" s="1" t="s">
        <v>213099</v>
      </c>
      <c r="C213497" s="1" t="s">
        <v>60</v>
      </c>
      <c r="D213497" s="1" t="s">
        <v>61</v>
      </c>
    </row>
    <row r="213498" spans="1:4" x14ac:dyDescent="0.2">
      <c r="A213498" s="1">
        <v>300119</v>
      </c>
      <c r="B213498" s="1" t="s">
        <v>213100</v>
      </c>
      <c r="C213498" s="1" t="s">
        <v>60</v>
      </c>
      <c r="D213498" s="1" t="s">
        <v>61</v>
      </c>
    </row>
    <row r="213499" spans="1:4" x14ac:dyDescent="0.2">
      <c r="A213499" s="1">
        <v>300120</v>
      </c>
      <c r="B213499" s="1" t="s">
        <v>213101</v>
      </c>
      <c r="C213499" s="1" t="s">
        <v>5</v>
      </c>
    </row>
    <row r="213500" spans="1:4" x14ac:dyDescent="0.2">
      <c r="A213500" s="1">
        <v>300121</v>
      </c>
      <c r="B213500" s="1" t="s">
        <v>213102</v>
      </c>
      <c r="C213500" s="1" t="s">
        <v>60</v>
      </c>
      <c r="D213500" s="1" t="s">
        <v>61</v>
      </c>
    </row>
    <row r="213501" spans="1:4" x14ac:dyDescent="0.2">
      <c r="A213501" s="1">
        <v>300122</v>
      </c>
      <c r="B213501" s="1" t="s">
        <v>213103</v>
      </c>
      <c r="C213501" s="1" t="s">
        <v>60</v>
      </c>
      <c r="D213501" s="1" t="s">
        <v>61</v>
      </c>
    </row>
    <row r="213502" spans="1:4" x14ac:dyDescent="0.2">
      <c r="A213502" s="1">
        <v>300123</v>
      </c>
      <c r="B213502" s="1" t="s">
        <v>213104</v>
      </c>
      <c r="C213502" s="1" t="s">
        <v>60</v>
      </c>
      <c r="D213502" s="1" t="s">
        <v>61</v>
      </c>
    </row>
    <row r="213503" spans="1:4" x14ac:dyDescent="0.2">
      <c r="A213503" s="1">
        <v>300124</v>
      </c>
      <c r="B213503" s="1" t="s">
        <v>213105</v>
      </c>
      <c r="C213503" s="1" t="s">
        <v>60</v>
      </c>
      <c r="D213503" s="1" t="s">
        <v>61</v>
      </c>
    </row>
    <row r="213504" spans="1:4" x14ac:dyDescent="0.2">
      <c r="A213504" s="1">
        <v>300125</v>
      </c>
      <c r="B213504" s="1" t="s">
        <v>213106</v>
      </c>
      <c r="C213504" s="1" t="s">
        <v>60</v>
      </c>
      <c r="D213504" s="1" t="s">
        <v>61</v>
      </c>
    </row>
    <row r="213505" spans="1:4" x14ac:dyDescent="0.2">
      <c r="A213505" s="1">
        <v>300126</v>
      </c>
      <c r="B213505" s="1" t="s">
        <v>213107</v>
      </c>
      <c r="C213505" s="1" t="s">
        <v>307</v>
      </c>
    </row>
    <row r="213506" spans="1:4" x14ac:dyDescent="0.2">
      <c r="A213506" s="1">
        <v>300127</v>
      </c>
      <c r="B213506" s="1" t="s">
        <v>213108</v>
      </c>
      <c r="C213506" s="1" t="s">
        <v>60</v>
      </c>
      <c r="D213506" s="1" t="s">
        <v>61</v>
      </c>
    </row>
    <row r="213507" spans="1:4" x14ac:dyDescent="0.2">
      <c r="A213507" s="1">
        <v>300128</v>
      </c>
      <c r="B213507" s="1" t="s">
        <v>213109</v>
      </c>
      <c r="C213507" s="1" t="s">
        <v>60</v>
      </c>
      <c r="D213507" s="1" t="s">
        <v>61</v>
      </c>
    </row>
    <row r="213508" spans="1:4" x14ac:dyDescent="0.2">
      <c r="A213508" s="1">
        <v>300129</v>
      </c>
      <c r="B213508" s="1" t="s">
        <v>213110</v>
      </c>
      <c r="C213508" s="1" t="s">
        <v>60</v>
      </c>
      <c r="D213508" s="1" t="s">
        <v>61</v>
      </c>
    </row>
    <row r="213509" spans="1:4" x14ac:dyDescent="0.2">
      <c r="A213509" s="1">
        <v>300130</v>
      </c>
      <c r="B213509" s="1" t="s">
        <v>213111</v>
      </c>
      <c r="C213509" s="1" t="s">
        <v>60</v>
      </c>
      <c r="D213509" s="1" t="s">
        <v>61</v>
      </c>
    </row>
    <row r="213510" spans="1:4" x14ac:dyDescent="0.2">
      <c r="A213510" s="1">
        <v>300131</v>
      </c>
      <c r="B213510" s="1" t="s">
        <v>213112</v>
      </c>
      <c r="C213510" s="1" t="s">
        <v>5</v>
      </c>
    </row>
    <row r="213511" spans="1:4" x14ac:dyDescent="0.2">
      <c r="A213511" s="1">
        <v>300132</v>
      </c>
      <c r="B213511" s="1" t="s">
        <v>213113</v>
      </c>
      <c r="C213511" s="1" t="s">
        <v>60</v>
      </c>
      <c r="D213511" s="1" t="s">
        <v>61</v>
      </c>
    </row>
    <row r="213512" spans="1:4" x14ac:dyDescent="0.2">
      <c r="A213512" s="1">
        <v>300133</v>
      </c>
      <c r="B213512" s="1" t="s">
        <v>213114</v>
      </c>
      <c r="C213512" s="1" t="s">
        <v>60</v>
      </c>
    </row>
    <row r="213513" spans="1:4" x14ac:dyDescent="0.2">
      <c r="A213513" s="1">
        <v>300134</v>
      </c>
      <c r="B213513" s="1" t="s">
        <v>213115</v>
      </c>
      <c r="C213513" s="1" t="s">
        <v>60</v>
      </c>
    </row>
    <row r="213514" spans="1:4" x14ac:dyDescent="0.2">
      <c r="A213514" s="1">
        <v>300135</v>
      </c>
      <c r="B213514" s="1" t="s">
        <v>213116</v>
      </c>
      <c r="C213514" s="1" t="s">
        <v>5</v>
      </c>
    </row>
    <row r="213515" spans="1:4" x14ac:dyDescent="0.2">
      <c r="A213515" s="1">
        <v>300136</v>
      </c>
      <c r="B213515" s="1" t="s">
        <v>213117</v>
      </c>
      <c r="C213515" s="1" t="s">
        <v>60</v>
      </c>
      <c r="D213515" s="1" t="s">
        <v>61</v>
      </c>
    </row>
    <row r="213516" spans="1:4" x14ac:dyDescent="0.2">
      <c r="A213516" s="1">
        <v>300137</v>
      </c>
      <c r="B213516" s="1" t="s">
        <v>213118</v>
      </c>
      <c r="C213516" s="1" t="s">
        <v>60</v>
      </c>
      <c r="D213516" s="1" t="s">
        <v>61</v>
      </c>
    </row>
    <row r="213517" spans="1:4" x14ac:dyDescent="0.2">
      <c r="A213517" s="1">
        <v>300138</v>
      </c>
      <c r="B213517" s="1" t="s">
        <v>213119</v>
      </c>
      <c r="C213517" s="1" t="s">
        <v>60</v>
      </c>
      <c r="D213517" s="1" t="s">
        <v>61</v>
      </c>
    </row>
    <row r="213518" spans="1:4" x14ac:dyDescent="0.2">
      <c r="A213518" s="1">
        <v>300139</v>
      </c>
      <c r="B213518" s="1" t="s">
        <v>213120</v>
      </c>
      <c r="C213518" s="1" t="s">
        <v>60</v>
      </c>
      <c r="D213518" s="1" t="s">
        <v>61</v>
      </c>
    </row>
    <row r="213519" spans="1:4" x14ac:dyDescent="0.2">
      <c r="A213519" s="1">
        <v>300140</v>
      </c>
      <c r="B213519" s="1" t="s">
        <v>213121</v>
      </c>
      <c r="C213519" s="1" t="s">
        <v>60</v>
      </c>
      <c r="D213519" s="1" t="s">
        <v>61</v>
      </c>
    </row>
    <row r="213520" spans="1:4" x14ac:dyDescent="0.2">
      <c r="A213520" s="1">
        <v>300141</v>
      </c>
      <c r="B213520" s="1" t="s">
        <v>213122</v>
      </c>
      <c r="C213520" s="1" t="s">
        <v>5</v>
      </c>
    </row>
    <row r="213521" spans="1:4" x14ac:dyDescent="0.2">
      <c r="A213521" s="1">
        <v>300142</v>
      </c>
      <c r="B213521" s="1" t="s">
        <v>213123</v>
      </c>
      <c r="C213521" s="1" t="s">
        <v>5</v>
      </c>
    </row>
    <row r="213522" spans="1:4" x14ac:dyDescent="0.2">
      <c r="A213522" s="1">
        <v>300143</v>
      </c>
      <c r="B213522" s="1" t="s">
        <v>213124</v>
      </c>
      <c r="C213522" s="1" t="s">
        <v>60</v>
      </c>
    </row>
    <row r="213523" spans="1:4" x14ac:dyDescent="0.2">
      <c r="A213523" s="1">
        <v>300144</v>
      </c>
      <c r="B213523" s="1" t="s">
        <v>213125</v>
      </c>
      <c r="C213523" s="1" t="s">
        <v>60</v>
      </c>
      <c r="D213523" s="1" t="s">
        <v>61</v>
      </c>
    </row>
    <row r="213524" spans="1:4" x14ac:dyDescent="0.2">
      <c r="A213524" s="1">
        <v>300145</v>
      </c>
      <c r="B213524" s="1" t="s">
        <v>213126</v>
      </c>
      <c r="C213524" s="1" t="s">
        <v>307</v>
      </c>
    </row>
    <row r="213525" spans="1:4" x14ac:dyDescent="0.2">
      <c r="A213525" s="1">
        <v>300146</v>
      </c>
      <c r="B213525" s="1" t="s">
        <v>213127</v>
      </c>
      <c r="C213525" s="1" t="s">
        <v>60</v>
      </c>
      <c r="D213525" s="1" t="s">
        <v>61</v>
      </c>
    </row>
    <row r="213526" spans="1:4" x14ac:dyDescent="0.2">
      <c r="A213526" s="1">
        <v>300147</v>
      </c>
      <c r="B213526" s="1" t="s">
        <v>213128</v>
      </c>
      <c r="C213526" s="1" t="s">
        <v>60</v>
      </c>
      <c r="D213526" s="1" t="s">
        <v>61</v>
      </c>
    </row>
    <row r="213527" spans="1:4" x14ac:dyDescent="0.2">
      <c r="A213527" s="1">
        <v>300148</v>
      </c>
      <c r="B213527" s="1" t="s">
        <v>213129</v>
      </c>
      <c r="C213527" s="1" t="s">
        <v>60</v>
      </c>
      <c r="D213527" s="1" t="s">
        <v>61</v>
      </c>
    </row>
    <row r="213528" spans="1:4" x14ac:dyDescent="0.2">
      <c r="A213528" s="1">
        <v>300149</v>
      </c>
      <c r="B213528" s="1" t="s">
        <v>213130</v>
      </c>
      <c r="C213528" s="1" t="s">
        <v>60</v>
      </c>
      <c r="D213528" s="1" t="s">
        <v>61</v>
      </c>
    </row>
    <row r="213529" spans="1:4" x14ac:dyDescent="0.2">
      <c r="A213529" s="1">
        <v>300150</v>
      </c>
      <c r="B213529" s="1" t="s">
        <v>213131</v>
      </c>
      <c r="C213529" s="1" t="s">
        <v>60</v>
      </c>
      <c r="D213529" s="1" t="s">
        <v>61</v>
      </c>
    </row>
    <row r="213530" spans="1:4" x14ac:dyDescent="0.2">
      <c r="A213530" s="1">
        <v>300151</v>
      </c>
      <c r="B213530" s="1" t="s">
        <v>213132</v>
      </c>
      <c r="C213530" s="1" t="s">
        <v>60</v>
      </c>
      <c r="D213530" s="1" t="s">
        <v>61</v>
      </c>
    </row>
    <row r="213531" spans="1:4" x14ac:dyDescent="0.2">
      <c r="A213531" s="1">
        <v>300152</v>
      </c>
      <c r="B213531" s="1" t="s">
        <v>213133</v>
      </c>
      <c r="C213531" s="1" t="s">
        <v>60</v>
      </c>
      <c r="D213531" s="1" t="s">
        <v>61</v>
      </c>
    </row>
    <row r="213532" spans="1:4" x14ac:dyDescent="0.2">
      <c r="A213532" s="1">
        <v>300153</v>
      </c>
      <c r="B213532" s="1" t="s">
        <v>213134</v>
      </c>
      <c r="C213532" s="1" t="s">
        <v>60</v>
      </c>
      <c r="D213532" s="1" t="s">
        <v>61</v>
      </c>
    </row>
    <row r="213533" spans="1:4" x14ac:dyDescent="0.2">
      <c r="A213533" s="1">
        <v>300154</v>
      </c>
      <c r="B213533" s="1" t="s">
        <v>213135</v>
      </c>
      <c r="C213533" s="1" t="s">
        <v>60</v>
      </c>
      <c r="D213533" s="1" t="s">
        <v>61</v>
      </c>
    </row>
    <row r="213534" spans="1:4" x14ac:dyDescent="0.2">
      <c r="A213534" s="1">
        <v>300155</v>
      </c>
      <c r="B213534" s="1" t="s">
        <v>213136</v>
      </c>
      <c r="C213534" s="1" t="s">
        <v>60</v>
      </c>
      <c r="D213534" s="1" t="s">
        <v>61</v>
      </c>
    </row>
    <row r="213535" spans="1:4" x14ac:dyDescent="0.2">
      <c r="A213535" s="1">
        <v>300156</v>
      </c>
      <c r="B213535" s="1" t="s">
        <v>213137</v>
      </c>
      <c r="C213535" s="1" t="s">
        <v>60</v>
      </c>
      <c r="D213535" s="1" t="s">
        <v>61</v>
      </c>
    </row>
    <row r="213536" spans="1:4" x14ac:dyDescent="0.2">
      <c r="A213536" s="1">
        <v>300157</v>
      </c>
      <c r="B213536" s="1" t="s">
        <v>213138</v>
      </c>
      <c r="C213536" s="1" t="s">
        <v>5</v>
      </c>
    </row>
    <row r="213537" spans="1:4" x14ac:dyDescent="0.2">
      <c r="A213537" s="1">
        <v>300158</v>
      </c>
      <c r="B213537" s="1" t="s">
        <v>213139</v>
      </c>
      <c r="C213537" s="1" t="s">
        <v>60</v>
      </c>
      <c r="D213537" s="1" t="s">
        <v>61</v>
      </c>
    </row>
    <row r="213538" spans="1:4" x14ac:dyDescent="0.2">
      <c r="A213538" s="1">
        <v>300159</v>
      </c>
      <c r="B213538" s="1" t="s">
        <v>213140</v>
      </c>
      <c r="C213538" s="1" t="s">
        <v>5</v>
      </c>
    </row>
    <row r="213539" spans="1:4" x14ac:dyDescent="0.2">
      <c r="A213539" s="1">
        <v>300160</v>
      </c>
      <c r="B213539" s="1" t="s">
        <v>213141</v>
      </c>
      <c r="C213539" s="1" t="s">
        <v>60</v>
      </c>
      <c r="D213539" s="1" t="s">
        <v>61</v>
      </c>
    </row>
    <row r="213540" spans="1:4" x14ac:dyDescent="0.2">
      <c r="A213540" s="1">
        <v>300161</v>
      </c>
      <c r="B213540" s="1" t="s">
        <v>213142</v>
      </c>
      <c r="C213540" s="1" t="s">
        <v>5</v>
      </c>
    </row>
    <row r="213541" spans="1:4" x14ac:dyDescent="0.2">
      <c r="A213541" s="1">
        <v>300162</v>
      </c>
      <c r="B213541" s="1" t="s">
        <v>213143</v>
      </c>
      <c r="C213541" s="1" t="s">
        <v>60</v>
      </c>
      <c r="D213541" s="1" t="s">
        <v>61</v>
      </c>
    </row>
    <row r="213542" spans="1:4" x14ac:dyDescent="0.2">
      <c r="A213542" s="1">
        <v>300163</v>
      </c>
      <c r="B213542" s="1" t="s">
        <v>213144</v>
      </c>
      <c r="C213542" s="1" t="s">
        <v>60</v>
      </c>
      <c r="D213542" s="1" t="s">
        <v>61</v>
      </c>
    </row>
    <row r="213543" spans="1:4" x14ac:dyDescent="0.2">
      <c r="A213543" s="1">
        <v>300164</v>
      </c>
      <c r="B213543" s="1" t="s">
        <v>213145</v>
      </c>
      <c r="C213543" s="1" t="s">
        <v>60</v>
      </c>
    </row>
    <row r="213544" spans="1:4" x14ac:dyDescent="0.2">
      <c r="A213544" s="1">
        <v>300165</v>
      </c>
      <c r="B213544" s="1" t="s">
        <v>213146</v>
      </c>
      <c r="C213544" s="1" t="s">
        <v>5</v>
      </c>
    </row>
    <row r="213545" spans="1:4" x14ac:dyDescent="0.2">
      <c r="A213545" s="1">
        <v>300166</v>
      </c>
      <c r="B213545" s="1" t="s">
        <v>213147</v>
      </c>
      <c r="C213545" s="1" t="s">
        <v>60</v>
      </c>
    </row>
    <row r="213546" spans="1:4" x14ac:dyDescent="0.2">
      <c r="A213546" s="1">
        <v>300167</v>
      </c>
      <c r="B213546" s="1" t="s">
        <v>213148</v>
      </c>
      <c r="C213546" s="1" t="s">
        <v>60</v>
      </c>
      <c r="D213546" s="1" t="s">
        <v>61</v>
      </c>
    </row>
    <row r="213547" spans="1:4" x14ac:dyDescent="0.2">
      <c r="A213547" s="1">
        <v>300168</v>
      </c>
      <c r="B213547" s="1" t="s">
        <v>213149</v>
      </c>
      <c r="C213547" s="1" t="s">
        <v>60</v>
      </c>
      <c r="D213547" s="1" t="s">
        <v>61</v>
      </c>
    </row>
    <row r="213548" spans="1:4" x14ac:dyDescent="0.2">
      <c r="A213548" s="1">
        <v>300169</v>
      </c>
      <c r="B213548" s="1" t="s">
        <v>213150</v>
      </c>
      <c r="C213548" s="1" t="s">
        <v>60</v>
      </c>
    </row>
    <row r="213549" spans="1:4" x14ac:dyDescent="0.2">
      <c r="A213549" s="1">
        <v>300170</v>
      </c>
      <c r="B213549" s="1" t="s">
        <v>213151</v>
      </c>
      <c r="C213549" s="1" t="s">
        <v>60</v>
      </c>
    </row>
    <row r="213550" spans="1:4" x14ac:dyDescent="0.2">
      <c r="A213550" s="1">
        <v>300171</v>
      </c>
      <c r="B213550" s="1" t="s">
        <v>213152</v>
      </c>
      <c r="C213550" s="1" t="s">
        <v>5</v>
      </c>
    </row>
    <row r="213551" spans="1:4" x14ac:dyDescent="0.2">
      <c r="A213551" s="1">
        <v>300172</v>
      </c>
      <c r="B213551" s="1" t="s">
        <v>213153</v>
      </c>
      <c r="C213551" s="1" t="s">
        <v>5</v>
      </c>
    </row>
    <row r="213552" spans="1:4" x14ac:dyDescent="0.2">
      <c r="A213552" s="1">
        <v>300173</v>
      </c>
      <c r="B213552" s="1" t="s">
        <v>213154</v>
      </c>
      <c r="C213552" s="1" t="s">
        <v>5</v>
      </c>
    </row>
    <row r="213553" spans="1:3" x14ac:dyDescent="0.2">
      <c r="A213553" s="1">
        <v>300174</v>
      </c>
      <c r="B213553" s="1" t="s">
        <v>213155</v>
      </c>
      <c r="C213553" s="1" t="s">
        <v>5</v>
      </c>
    </row>
    <row r="213554" spans="1:3" x14ac:dyDescent="0.2">
      <c r="A213554" s="1">
        <v>300175</v>
      </c>
      <c r="B213554" s="1" t="s">
        <v>213156</v>
      </c>
      <c r="C213554" s="1" t="s">
        <v>60</v>
      </c>
    </row>
    <row r="213555" spans="1:3" x14ac:dyDescent="0.2">
      <c r="A213555" s="1">
        <v>300176</v>
      </c>
      <c r="B213555" s="1" t="s">
        <v>213157</v>
      </c>
      <c r="C213555" s="1" t="s">
        <v>5</v>
      </c>
    </row>
    <row r="213556" spans="1:3" x14ac:dyDescent="0.2">
      <c r="A213556" s="1">
        <v>300177</v>
      </c>
      <c r="B213556" s="1" t="s">
        <v>213158</v>
      </c>
      <c r="C213556" s="1" t="s">
        <v>5</v>
      </c>
    </row>
    <row r="213557" spans="1:3" x14ac:dyDescent="0.2">
      <c r="A213557" s="1">
        <v>300178</v>
      </c>
      <c r="B213557" s="1" t="s">
        <v>213159</v>
      </c>
      <c r="C213557" s="1" t="s">
        <v>5</v>
      </c>
    </row>
    <row r="213558" spans="1:3" x14ac:dyDescent="0.2">
      <c r="A213558" s="1">
        <v>300179</v>
      </c>
      <c r="B213558" s="1" t="s">
        <v>213160</v>
      </c>
      <c r="C213558" s="1" t="s">
        <v>60</v>
      </c>
    </row>
    <row r="213559" spans="1:3" x14ac:dyDescent="0.2">
      <c r="A213559" s="1">
        <v>300180</v>
      </c>
      <c r="B213559" s="1" t="s">
        <v>213161</v>
      </c>
      <c r="C213559" s="1" t="s">
        <v>60</v>
      </c>
    </row>
    <row r="213560" spans="1:3" x14ac:dyDescent="0.2">
      <c r="A213560" s="1">
        <v>300181</v>
      </c>
      <c r="B213560" s="1" t="s">
        <v>213162</v>
      </c>
      <c r="C213560" s="1" t="s">
        <v>60</v>
      </c>
    </row>
    <row r="213561" spans="1:3" x14ac:dyDescent="0.2">
      <c r="A213561" s="1">
        <v>300182</v>
      </c>
      <c r="B213561" s="1" t="s">
        <v>213163</v>
      </c>
      <c r="C213561" s="1" t="s">
        <v>60</v>
      </c>
    </row>
    <row r="213562" spans="1:3" x14ac:dyDescent="0.2">
      <c r="A213562" s="1">
        <v>300183</v>
      </c>
      <c r="B213562" s="1" t="s">
        <v>213164</v>
      </c>
      <c r="C213562" s="1" t="s">
        <v>60</v>
      </c>
    </row>
    <row r="213563" spans="1:3" x14ac:dyDescent="0.2">
      <c r="A213563" s="1">
        <v>300184</v>
      </c>
      <c r="B213563" s="1" t="s">
        <v>213165</v>
      </c>
      <c r="C213563" s="1" t="s">
        <v>60</v>
      </c>
    </row>
    <row r="213564" spans="1:3" x14ac:dyDescent="0.2">
      <c r="A213564" s="1">
        <v>300185</v>
      </c>
      <c r="B213564" s="1" t="s">
        <v>213166</v>
      </c>
      <c r="C213564" s="1" t="s">
        <v>60</v>
      </c>
    </row>
    <row r="213565" spans="1:3" x14ac:dyDescent="0.2">
      <c r="A213565" s="1">
        <v>300186</v>
      </c>
      <c r="B213565" s="1" t="s">
        <v>213167</v>
      </c>
      <c r="C213565" s="1" t="s">
        <v>60</v>
      </c>
    </row>
    <row r="213566" spans="1:3" x14ac:dyDescent="0.2">
      <c r="A213566" s="1">
        <v>300187</v>
      </c>
      <c r="B213566" s="1" t="s">
        <v>213168</v>
      </c>
      <c r="C213566" s="1" t="s">
        <v>60</v>
      </c>
    </row>
    <row r="213567" spans="1:3" x14ac:dyDescent="0.2">
      <c r="A213567" s="1">
        <v>300188</v>
      </c>
      <c r="B213567" s="1" t="s">
        <v>213169</v>
      </c>
      <c r="C213567" s="1" t="s">
        <v>60</v>
      </c>
    </row>
    <row r="213568" spans="1:3" x14ac:dyDescent="0.2">
      <c r="A213568" s="1">
        <v>300189</v>
      </c>
      <c r="B213568" s="1" t="s">
        <v>213170</v>
      </c>
      <c r="C213568" s="1" t="s">
        <v>60</v>
      </c>
    </row>
    <row r="213569" spans="1:3" x14ac:dyDescent="0.2">
      <c r="A213569" s="1">
        <v>300190</v>
      </c>
      <c r="B213569" s="1" t="s">
        <v>213171</v>
      </c>
      <c r="C213569" s="1" t="s">
        <v>60</v>
      </c>
    </row>
    <row r="213570" spans="1:3" x14ac:dyDescent="0.2">
      <c r="A213570" s="1">
        <v>300191</v>
      </c>
      <c r="B213570" s="1" t="s">
        <v>213172</v>
      </c>
      <c r="C213570" s="1" t="s">
        <v>60</v>
      </c>
    </row>
    <row r="213571" spans="1:3" x14ac:dyDescent="0.2">
      <c r="A213571" s="1">
        <v>300192</v>
      </c>
      <c r="B213571" s="1" t="s">
        <v>213173</v>
      </c>
      <c r="C213571" s="1" t="s">
        <v>60</v>
      </c>
    </row>
    <row r="213572" spans="1:3" x14ac:dyDescent="0.2">
      <c r="A213572" s="1">
        <v>300193</v>
      </c>
      <c r="B213572" s="1" t="s">
        <v>213174</v>
      </c>
      <c r="C213572" s="1" t="s">
        <v>60</v>
      </c>
    </row>
    <row r="213573" spans="1:3" x14ac:dyDescent="0.2">
      <c r="A213573" s="1">
        <v>300194</v>
      </c>
      <c r="B213573" s="1" t="s">
        <v>213175</v>
      </c>
      <c r="C213573" s="1" t="s">
        <v>60</v>
      </c>
    </row>
    <row r="213574" spans="1:3" x14ac:dyDescent="0.2">
      <c r="A213574" s="1">
        <v>300195</v>
      </c>
      <c r="B213574" s="1" t="s">
        <v>213176</v>
      </c>
      <c r="C213574" s="1" t="s">
        <v>60</v>
      </c>
    </row>
    <row r="213575" spans="1:3" x14ac:dyDescent="0.2">
      <c r="A213575" s="1">
        <v>300196</v>
      </c>
      <c r="B213575" s="1" t="s">
        <v>213177</v>
      </c>
      <c r="C213575" s="1" t="s">
        <v>60</v>
      </c>
    </row>
    <row r="213576" spans="1:3" x14ac:dyDescent="0.2">
      <c r="A213576" s="1">
        <v>300197</v>
      </c>
      <c r="B213576" s="1" t="s">
        <v>213178</v>
      </c>
      <c r="C213576" s="1" t="s">
        <v>5</v>
      </c>
    </row>
    <row r="213577" spans="1:3" x14ac:dyDescent="0.2">
      <c r="A213577" s="1">
        <v>300198</v>
      </c>
      <c r="B213577" s="1" t="s">
        <v>213179</v>
      </c>
      <c r="C213577" s="1" t="s">
        <v>5</v>
      </c>
    </row>
    <row r="213578" spans="1:3" x14ac:dyDescent="0.2">
      <c r="A213578" s="1">
        <v>300199</v>
      </c>
      <c r="B213578" s="1" t="s">
        <v>213180</v>
      </c>
      <c r="C213578" s="1" t="s">
        <v>60</v>
      </c>
    </row>
    <row r="213579" spans="1:3" x14ac:dyDescent="0.2">
      <c r="A213579" s="1">
        <v>300200</v>
      </c>
      <c r="B213579" s="1" t="s">
        <v>213181</v>
      </c>
      <c r="C213579" s="1" t="s">
        <v>5</v>
      </c>
    </row>
    <row r="213580" spans="1:3" x14ac:dyDescent="0.2">
      <c r="A213580" s="1">
        <v>300201</v>
      </c>
      <c r="B213580" s="1" t="s">
        <v>213182</v>
      </c>
      <c r="C213580" s="1" t="s">
        <v>5</v>
      </c>
    </row>
    <row r="213581" spans="1:3" x14ac:dyDescent="0.2">
      <c r="A213581" s="1">
        <v>300202</v>
      </c>
      <c r="B213581" s="1" t="s">
        <v>213183</v>
      </c>
      <c r="C213581" s="1" t="s">
        <v>5</v>
      </c>
    </row>
    <row r="213582" spans="1:3" x14ac:dyDescent="0.2">
      <c r="A213582" s="1">
        <v>300203</v>
      </c>
      <c r="B213582" s="1" t="s">
        <v>213184</v>
      </c>
      <c r="C213582" s="1" t="s">
        <v>5</v>
      </c>
    </row>
    <row r="213583" spans="1:3" x14ac:dyDescent="0.2">
      <c r="A213583" s="1">
        <v>300204</v>
      </c>
      <c r="B213583" s="1" t="s">
        <v>213185</v>
      </c>
      <c r="C213583" s="1" t="s">
        <v>60</v>
      </c>
    </row>
    <row r="213584" spans="1:3" x14ac:dyDescent="0.2">
      <c r="A213584" s="1">
        <v>300205</v>
      </c>
      <c r="B213584" s="1" t="s">
        <v>213186</v>
      </c>
      <c r="C213584" s="1" t="s">
        <v>5</v>
      </c>
    </row>
    <row r="213585" spans="1:4" x14ac:dyDescent="0.2">
      <c r="A213585" s="1">
        <v>300206</v>
      </c>
      <c r="B213585" s="1" t="s">
        <v>213187</v>
      </c>
      <c r="C213585" s="1" t="s">
        <v>5</v>
      </c>
    </row>
    <row r="213586" spans="1:4" x14ac:dyDescent="0.2">
      <c r="A213586" s="1">
        <v>300207</v>
      </c>
      <c r="B213586" s="1" t="s">
        <v>213188</v>
      </c>
      <c r="C213586" s="1" t="s">
        <v>60</v>
      </c>
      <c r="D213586" s="1" t="s">
        <v>61</v>
      </c>
    </row>
    <row r="213587" spans="1:4" x14ac:dyDescent="0.2">
      <c r="A213587" s="1">
        <v>300208</v>
      </c>
      <c r="B213587" s="1" t="s">
        <v>213189</v>
      </c>
      <c r="C213587" s="1" t="s">
        <v>5</v>
      </c>
    </row>
    <row r="213588" spans="1:4" x14ac:dyDescent="0.2">
      <c r="A213588" s="1">
        <v>300209</v>
      </c>
      <c r="B213588" s="1" t="s">
        <v>213190</v>
      </c>
      <c r="C213588" s="1" t="s">
        <v>60</v>
      </c>
    </row>
    <row r="213589" spans="1:4" x14ac:dyDescent="0.2">
      <c r="A213589" s="1">
        <v>300210</v>
      </c>
      <c r="B213589" s="1" t="s">
        <v>213191</v>
      </c>
      <c r="C213589" s="1" t="s">
        <v>60</v>
      </c>
    </row>
    <row r="213590" spans="1:4" x14ac:dyDescent="0.2">
      <c r="A213590" s="1">
        <v>300211</v>
      </c>
      <c r="B213590" s="1" t="s">
        <v>213192</v>
      </c>
      <c r="C213590" s="1" t="s">
        <v>5</v>
      </c>
    </row>
    <row r="213591" spans="1:4" x14ac:dyDescent="0.2">
      <c r="A213591" s="1">
        <v>300212</v>
      </c>
      <c r="B213591" s="1" t="s">
        <v>213193</v>
      </c>
      <c r="C213591" s="1" t="s">
        <v>5</v>
      </c>
    </row>
    <row r="213592" spans="1:4" x14ac:dyDescent="0.2">
      <c r="A213592" s="1">
        <v>300213</v>
      </c>
      <c r="B213592" s="1" t="s">
        <v>213194</v>
      </c>
      <c r="C213592" s="1" t="s">
        <v>5</v>
      </c>
    </row>
    <row r="213593" spans="1:4" x14ac:dyDescent="0.2">
      <c r="A213593" s="1">
        <v>300214</v>
      </c>
      <c r="B213593" s="1" t="s">
        <v>213195</v>
      </c>
      <c r="C213593" s="1" t="s">
        <v>60</v>
      </c>
    </row>
    <row r="213594" spans="1:4" x14ac:dyDescent="0.2">
      <c r="A213594" s="1">
        <v>300215</v>
      </c>
      <c r="B213594" s="1" t="s">
        <v>213196</v>
      </c>
      <c r="C213594" s="1" t="s">
        <v>5</v>
      </c>
    </row>
    <row r="213595" spans="1:4" x14ac:dyDescent="0.2">
      <c r="A213595" s="1">
        <v>300216</v>
      </c>
      <c r="B213595" s="1" t="s">
        <v>213197</v>
      </c>
      <c r="C213595" s="1" t="s">
        <v>60</v>
      </c>
    </row>
    <row r="213596" spans="1:4" x14ac:dyDescent="0.2">
      <c r="A213596" s="1">
        <v>300217</v>
      </c>
      <c r="B213596" s="1" t="s">
        <v>213198</v>
      </c>
      <c r="C213596" s="1" t="s">
        <v>5</v>
      </c>
    </row>
    <row r="213597" spans="1:4" x14ac:dyDescent="0.2">
      <c r="A213597" s="1">
        <v>300218</v>
      </c>
      <c r="B213597" s="1" t="s">
        <v>213199</v>
      </c>
      <c r="C213597" s="1" t="s">
        <v>60</v>
      </c>
    </row>
    <row r="213598" spans="1:4" x14ac:dyDescent="0.2">
      <c r="A213598" s="1">
        <v>300219</v>
      </c>
      <c r="B213598" s="1" t="s">
        <v>213200</v>
      </c>
      <c r="C213598" s="1" t="s">
        <v>60</v>
      </c>
    </row>
    <row r="213599" spans="1:4" x14ac:dyDescent="0.2">
      <c r="A213599" s="1">
        <v>300220</v>
      </c>
      <c r="B213599" s="1" t="s">
        <v>213201</v>
      </c>
      <c r="C213599" s="1" t="s">
        <v>5</v>
      </c>
    </row>
    <row r="213600" spans="1:4" x14ac:dyDescent="0.2">
      <c r="A213600" s="1">
        <v>300221</v>
      </c>
      <c r="B213600" s="1" t="s">
        <v>213202</v>
      </c>
      <c r="C213600" s="1" t="s">
        <v>5</v>
      </c>
    </row>
    <row r="213601" spans="1:3" x14ac:dyDescent="0.2">
      <c r="A213601" s="1">
        <v>300222</v>
      </c>
      <c r="B213601" s="1" t="s">
        <v>213203</v>
      </c>
      <c r="C213601" s="1" t="s">
        <v>5</v>
      </c>
    </row>
    <row r="213602" spans="1:3" x14ac:dyDescent="0.2">
      <c r="A213602" s="1">
        <v>300223</v>
      </c>
      <c r="B213602" s="1" t="s">
        <v>213204</v>
      </c>
      <c r="C213602" s="1" t="s">
        <v>5</v>
      </c>
    </row>
    <row r="213603" spans="1:3" x14ac:dyDescent="0.2">
      <c r="A213603" s="1">
        <v>300224</v>
      </c>
      <c r="B213603" s="1" t="s">
        <v>213205</v>
      </c>
      <c r="C213603" s="1" t="s">
        <v>5</v>
      </c>
    </row>
    <row r="213604" spans="1:3" x14ac:dyDescent="0.2">
      <c r="A213604" s="1">
        <v>300225</v>
      </c>
      <c r="B213604" s="1" t="s">
        <v>213206</v>
      </c>
      <c r="C213604" s="1" t="s">
        <v>5</v>
      </c>
    </row>
    <row r="213605" spans="1:3" x14ac:dyDescent="0.2">
      <c r="A213605" s="1">
        <v>300226</v>
      </c>
      <c r="B213605" s="1" t="s">
        <v>213207</v>
      </c>
      <c r="C213605" s="1" t="s">
        <v>5</v>
      </c>
    </row>
    <row r="213606" spans="1:3" x14ac:dyDescent="0.2">
      <c r="A213606" s="1">
        <v>300227</v>
      </c>
      <c r="B213606" s="1" t="s">
        <v>213208</v>
      </c>
      <c r="C213606" s="1" t="s">
        <v>5</v>
      </c>
    </row>
    <row r="213607" spans="1:3" x14ac:dyDescent="0.2">
      <c r="A213607" s="1">
        <v>300228</v>
      </c>
      <c r="B213607" s="1" t="s">
        <v>213209</v>
      </c>
      <c r="C213607" s="1" t="s">
        <v>5</v>
      </c>
    </row>
    <row r="213608" spans="1:3" x14ac:dyDescent="0.2">
      <c r="A213608" s="1">
        <v>300229</v>
      </c>
      <c r="B213608" s="1" t="s">
        <v>213210</v>
      </c>
      <c r="C213608" s="1" t="s">
        <v>60</v>
      </c>
    </row>
    <row r="213609" spans="1:3" x14ac:dyDescent="0.2">
      <c r="A213609" s="1">
        <v>300230</v>
      </c>
      <c r="B213609" s="1" t="s">
        <v>213211</v>
      </c>
      <c r="C213609" s="1" t="s">
        <v>5</v>
      </c>
    </row>
    <row r="213610" spans="1:3" x14ac:dyDescent="0.2">
      <c r="A213610" s="1">
        <v>300231</v>
      </c>
      <c r="B213610" s="1" t="s">
        <v>213212</v>
      </c>
      <c r="C213610" s="1" t="s">
        <v>60</v>
      </c>
    </row>
    <row r="213611" spans="1:3" x14ac:dyDescent="0.2">
      <c r="A213611" s="1">
        <v>300232</v>
      </c>
      <c r="B213611" s="1" t="s">
        <v>213213</v>
      </c>
      <c r="C213611" s="1" t="s">
        <v>5</v>
      </c>
    </row>
    <row r="213612" spans="1:3" x14ac:dyDescent="0.2">
      <c r="A213612" s="1">
        <v>300234</v>
      </c>
      <c r="B213612" s="1" t="s">
        <v>213214</v>
      </c>
      <c r="C213612" s="1" t="s">
        <v>60</v>
      </c>
    </row>
    <row r="213613" spans="1:3" x14ac:dyDescent="0.2">
      <c r="A213613" s="1">
        <v>300235</v>
      </c>
      <c r="B213613" s="1" t="s">
        <v>213215</v>
      </c>
      <c r="C213613" s="1" t="s">
        <v>60</v>
      </c>
    </row>
    <row r="213614" spans="1:3" x14ac:dyDescent="0.2">
      <c r="A213614" s="1">
        <v>300325</v>
      </c>
      <c r="B213614" s="1" t="s">
        <v>213216</v>
      </c>
      <c r="C213614" s="1" t="s">
        <v>5</v>
      </c>
    </row>
    <row r="213615" spans="1:3" x14ac:dyDescent="0.2">
      <c r="A213615" s="1">
        <v>300326</v>
      </c>
      <c r="B213615" s="1" t="s">
        <v>213217</v>
      </c>
      <c r="C213615" s="1" t="s">
        <v>5</v>
      </c>
    </row>
    <row r="213616" spans="1:3" x14ac:dyDescent="0.2">
      <c r="A213616" s="1">
        <v>300327</v>
      </c>
      <c r="B213616" s="1" t="s">
        <v>213218</v>
      </c>
      <c r="C213616" s="1" t="s">
        <v>5</v>
      </c>
    </row>
    <row r="213617" spans="1:3" x14ac:dyDescent="0.2">
      <c r="A213617" s="1">
        <v>300328</v>
      </c>
      <c r="B213617" s="1" t="s">
        <v>213219</v>
      </c>
      <c r="C213617" s="1" t="s">
        <v>60</v>
      </c>
    </row>
    <row r="213618" spans="1:3" x14ac:dyDescent="0.2">
      <c r="A213618" s="1">
        <v>300329</v>
      </c>
      <c r="B213618" s="1" t="s">
        <v>213220</v>
      </c>
      <c r="C213618" s="1" t="s">
        <v>60</v>
      </c>
    </row>
    <row r="213619" spans="1:3" x14ac:dyDescent="0.2">
      <c r="A213619" s="1">
        <v>300330</v>
      </c>
      <c r="B213619" s="1" t="s">
        <v>213221</v>
      </c>
      <c r="C213619" s="1" t="s">
        <v>5</v>
      </c>
    </row>
    <row r="213620" spans="1:3" x14ac:dyDescent="0.2">
      <c r="A213620" s="1">
        <v>300331</v>
      </c>
      <c r="B213620" s="1" t="s">
        <v>213222</v>
      </c>
      <c r="C213620" s="1" t="s">
        <v>5</v>
      </c>
    </row>
    <row r="213621" spans="1:3" x14ac:dyDescent="0.2">
      <c r="A213621" s="1">
        <v>300332</v>
      </c>
      <c r="B213621" s="1" t="s">
        <v>213223</v>
      </c>
      <c r="C213621" s="1" t="s">
        <v>5</v>
      </c>
    </row>
    <row r="213622" spans="1:3" x14ac:dyDescent="0.2">
      <c r="A213622" s="1">
        <v>300333</v>
      </c>
      <c r="B213622" s="1" t="s">
        <v>213224</v>
      </c>
      <c r="C213622" s="1" t="s">
        <v>5</v>
      </c>
    </row>
    <row r="213623" spans="1:3" x14ac:dyDescent="0.2">
      <c r="A213623" s="1">
        <v>300334</v>
      </c>
      <c r="B213623" s="1" t="s">
        <v>213225</v>
      </c>
      <c r="C213623" s="1" t="s">
        <v>5</v>
      </c>
    </row>
    <row r="213624" spans="1:3" x14ac:dyDescent="0.2">
      <c r="A213624" s="1">
        <v>300335</v>
      </c>
      <c r="B213624" s="1" t="s">
        <v>213226</v>
      </c>
      <c r="C213624" s="1" t="s">
        <v>60</v>
      </c>
    </row>
    <row r="213625" spans="1:3" x14ac:dyDescent="0.2">
      <c r="A213625" s="1">
        <v>300336</v>
      </c>
      <c r="B213625" s="1" t="s">
        <v>213227</v>
      </c>
      <c r="C213625" s="1" t="s">
        <v>5</v>
      </c>
    </row>
    <row r="213626" spans="1:3" x14ac:dyDescent="0.2">
      <c r="A213626" s="1">
        <v>300337</v>
      </c>
      <c r="B213626" s="1" t="s">
        <v>213228</v>
      </c>
      <c r="C213626" s="1" t="s">
        <v>5</v>
      </c>
    </row>
    <row r="213627" spans="1:3" x14ac:dyDescent="0.2">
      <c r="A213627" s="1">
        <v>300338</v>
      </c>
      <c r="B213627" s="1" t="s">
        <v>213229</v>
      </c>
      <c r="C213627" s="1" t="s">
        <v>5</v>
      </c>
    </row>
    <row r="213628" spans="1:3" x14ac:dyDescent="0.2">
      <c r="A213628" s="1">
        <v>300339</v>
      </c>
      <c r="B213628" s="1" t="s">
        <v>213230</v>
      </c>
      <c r="C213628" s="1" t="s">
        <v>60</v>
      </c>
    </row>
    <row r="213629" spans="1:3" x14ac:dyDescent="0.2">
      <c r="A213629" s="1">
        <v>300340</v>
      </c>
      <c r="B213629" s="1" t="s">
        <v>213231</v>
      </c>
      <c r="C213629" s="1" t="s">
        <v>5</v>
      </c>
    </row>
    <row r="213630" spans="1:3" x14ac:dyDescent="0.2">
      <c r="A213630" s="1">
        <v>300341</v>
      </c>
      <c r="B213630" s="1" t="s">
        <v>213232</v>
      </c>
      <c r="C213630" s="1" t="s">
        <v>5</v>
      </c>
    </row>
    <row r="213631" spans="1:3" x14ac:dyDescent="0.2">
      <c r="A213631" s="1">
        <v>300342</v>
      </c>
      <c r="B213631" s="1" t="s">
        <v>213233</v>
      </c>
      <c r="C213631" s="1" t="s">
        <v>5</v>
      </c>
    </row>
    <row r="213632" spans="1:3" x14ac:dyDescent="0.2">
      <c r="A213632" s="1">
        <v>300343</v>
      </c>
      <c r="B213632" s="1" t="s">
        <v>213234</v>
      </c>
      <c r="C213632" s="1" t="s">
        <v>60</v>
      </c>
    </row>
    <row r="213633" spans="1:3" x14ac:dyDescent="0.2">
      <c r="A213633" s="1">
        <v>300344</v>
      </c>
      <c r="B213633" s="1" t="s">
        <v>213235</v>
      </c>
      <c r="C213633" s="1" t="s">
        <v>5</v>
      </c>
    </row>
    <row r="213634" spans="1:3" x14ac:dyDescent="0.2">
      <c r="A213634" s="1">
        <v>300346</v>
      </c>
      <c r="B213634" s="1" t="s">
        <v>213236</v>
      </c>
      <c r="C213634" s="1" t="s">
        <v>5</v>
      </c>
    </row>
    <row r="213635" spans="1:3" x14ac:dyDescent="0.2">
      <c r="A213635" s="1">
        <v>300347</v>
      </c>
      <c r="B213635" s="1" t="s">
        <v>213237</v>
      </c>
      <c r="C213635" s="1" t="s">
        <v>5</v>
      </c>
    </row>
    <row r="213636" spans="1:3" x14ac:dyDescent="0.2">
      <c r="A213636" s="1">
        <v>300348</v>
      </c>
      <c r="B213636" s="1" t="s">
        <v>213238</v>
      </c>
      <c r="C213636" s="1" t="s">
        <v>5</v>
      </c>
    </row>
    <row r="213637" spans="1:3" x14ac:dyDescent="0.2">
      <c r="A213637" s="1">
        <v>300349</v>
      </c>
      <c r="B213637" s="1" t="s">
        <v>213239</v>
      </c>
      <c r="C213637" s="1" t="s">
        <v>5</v>
      </c>
    </row>
    <row r="213638" spans="1:3" x14ac:dyDescent="0.2">
      <c r="A213638" s="1">
        <v>300350</v>
      </c>
      <c r="B213638" s="1" t="s">
        <v>213240</v>
      </c>
      <c r="C213638" s="1" t="s">
        <v>60</v>
      </c>
    </row>
    <row r="213639" spans="1:3" x14ac:dyDescent="0.2">
      <c r="A213639" s="1">
        <v>300351</v>
      </c>
      <c r="B213639" s="1" t="s">
        <v>213241</v>
      </c>
      <c r="C213639" s="1" t="s">
        <v>60</v>
      </c>
    </row>
    <row r="213640" spans="1:3" x14ac:dyDescent="0.2">
      <c r="A213640" s="1">
        <v>300352</v>
      </c>
      <c r="B213640" s="1" t="s">
        <v>213242</v>
      </c>
      <c r="C213640" s="1" t="s">
        <v>5</v>
      </c>
    </row>
    <row r="213641" spans="1:3" x14ac:dyDescent="0.2">
      <c r="A213641" s="1">
        <v>300353</v>
      </c>
      <c r="B213641" s="1" t="s">
        <v>213243</v>
      </c>
      <c r="C213641" s="1" t="s">
        <v>5</v>
      </c>
    </row>
    <row r="213642" spans="1:3" x14ac:dyDescent="0.2">
      <c r="A213642" s="1">
        <v>300354</v>
      </c>
      <c r="B213642" s="1" t="s">
        <v>213244</v>
      </c>
      <c r="C213642" s="1" t="s">
        <v>5</v>
      </c>
    </row>
    <row r="213643" spans="1:3" x14ac:dyDescent="0.2">
      <c r="A213643" s="1">
        <v>300355</v>
      </c>
      <c r="B213643" s="1" t="s">
        <v>213245</v>
      </c>
      <c r="C213643" s="1" t="s">
        <v>60</v>
      </c>
    </row>
    <row r="213644" spans="1:3" x14ac:dyDescent="0.2">
      <c r="A213644" s="1">
        <v>300356</v>
      </c>
      <c r="B213644" s="1" t="s">
        <v>213246</v>
      </c>
      <c r="C213644" s="1" t="s">
        <v>5</v>
      </c>
    </row>
    <row r="213645" spans="1:3" x14ac:dyDescent="0.2">
      <c r="A213645" s="1">
        <v>300357</v>
      </c>
      <c r="B213645" s="1" t="s">
        <v>213247</v>
      </c>
      <c r="C213645" s="1" t="s">
        <v>60</v>
      </c>
    </row>
    <row r="213646" spans="1:3" x14ac:dyDescent="0.2">
      <c r="A213646" s="1">
        <v>300358</v>
      </c>
      <c r="B213646" s="1" t="s">
        <v>213248</v>
      </c>
      <c r="C213646" s="1" t="s">
        <v>60</v>
      </c>
    </row>
    <row r="213647" spans="1:3" x14ac:dyDescent="0.2">
      <c r="A213647" s="1">
        <v>300359</v>
      </c>
      <c r="B213647" s="1" t="s">
        <v>213249</v>
      </c>
      <c r="C213647" s="1" t="s">
        <v>5</v>
      </c>
    </row>
    <row r="213648" spans="1:3" x14ac:dyDescent="0.2">
      <c r="A213648" s="1">
        <v>300360</v>
      </c>
      <c r="B213648" s="1" t="s">
        <v>213250</v>
      </c>
      <c r="C213648" s="1" t="s">
        <v>5</v>
      </c>
    </row>
    <row r="213649" spans="1:3" x14ac:dyDescent="0.2">
      <c r="A213649" s="1">
        <v>300361</v>
      </c>
      <c r="B213649" s="1" t="s">
        <v>213251</v>
      </c>
      <c r="C213649" s="1" t="s">
        <v>60</v>
      </c>
    </row>
    <row r="213650" spans="1:3" x14ac:dyDescent="0.2">
      <c r="A213650" s="1">
        <v>300362</v>
      </c>
      <c r="B213650" s="1" t="s">
        <v>213252</v>
      </c>
      <c r="C213650" s="1" t="s">
        <v>60</v>
      </c>
    </row>
    <row r="213651" spans="1:3" x14ac:dyDescent="0.2">
      <c r="A213651" s="1">
        <v>300363</v>
      </c>
      <c r="B213651" s="1" t="s">
        <v>213253</v>
      </c>
      <c r="C213651" s="1" t="s">
        <v>5</v>
      </c>
    </row>
    <row r="213652" spans="1:3" x14ac:dyDescent="0.2">
      <c r="A213652" s="1">
        <v>300364</v>
      </c>
      <c r="B213652" s="1" t="s">
        <v>213254</v>
      </c>
      <c r="C213652" s="1" t="s">
        <v>60</v>
      </c>
    </row>
    <row r="213653" spans="1:3" x14ac:dyDescent="0.2">
      <c r="A213653" s="1">
        <v>300365</v>
      </c>
      <c r="B213653" s="1" t="s">
        <v>213255</v>
      </c>
      <c r="C213653" s="1" t="s">
        <v>60</v>
      </c>
    </row>
    <row r="213654" spans="1:3" x14ac:dyDescent="0.2">
      <c r="A213654" s="1">
        <v>300366</v>
      </c>
      <c r="B213654" s="1" t="s">
        <v>213256</v>
      </c>
      <c r="C213654" s="1" t="s">
        <v>5</v>
      </c>
    </row>
    <row r="213655" spans="1:3" x14ac:dyDescent="0.2">
      <c r="A213655" s="1">
        <v>300367</v>
      </c>
      <c r="B213655" s="1" t="s">
        <v>213257</v>
      </c>
      <c r="C213655" s="1" t="s">
        <v>5</v>
      </c>
    </row>
    <row r="213656" spans="1:3" x14ac:dyDescent="0.2">
      <c r="A213656" s="1">
        <v>300368</v>
      </c>
      <c r="B213656" s="1" t="s">
        <v>213258</v>
      </c>
      <c r="C213656" s="1" t="s">
        <v>5</v>
      </c>
    </row>
    <row r="213657" spans="1:3" x14ac:dyDescent="0.2">
      <c r="A213657" s="1">
        <v>300369</v>
      </c>
      <c r="B213657" s="1" t="s">
        <v>213259</v>
      </c>
      <c r="C213657" s="1" t="s">
        <v>5</v>
      </c>
    </row>
    <row r="213658" spans="1:3" x14ac:dyDescent="0.2">
      <c r="A213658" s="1">
        <v>300370</v>
      </c>
      <c r="B213658" s="1" t="s">
        <v>213260</v>
      </c>
      <c r="C213658" s="1" t="s">
        <v>60</v>
      </c>
    </row>
    <row r="213659" spans="1:3" x14ac:dyDescent="0.2">
      <c r="A213659" s="1">
        <v>300371</v>
      </c>
      <c r="B213659" s="1" t="s">
        <v>213261</v>
      </c>
      <c r="C213659" s="1" t="s">
        <v>60</v>
      </c>
    </row>
    <row r="213660" spans="1:3" x14ac:dyDescent="0.2">
      <c r="A213660" s="1">
        <v>300372</v>
      </c>
      <c r="B213660" s="1" t="s">
        <v>213262</v>
      </c>
      <c r="C213660" s="1" t="s">
        <v>60</v>
      </c>
    </row>
    <row r="213661" spans="1:3" x14ac:dyDescent="0.2">
      <c r="A213661" s="1">
        <v>300373</v>
      </c>
      <c r="B213661" s="1" t="s">
        <v>213263</v>
      </c>
      <c r="C213661" s="1" t="s">
        <v>60</v>
      </c>
    </row>
    <row r="213662" spans="1:3" x14ac:dyDescent="0.2">
      <c r="A213662" s="1">
        <v>300374</v>
      </c>
      <c r="B213662" s="1" t="s">
        <v>213264</v>
      </c>
      <c r="C213662" s="1" t="s">
        <v>5</v>
      </c>
    </row>
    <row r="213663" spans="1:3" x14ac:dyDescent="0.2">
      <c r="A213663" s="1">
        <v>300375</v>
      </c>
      <c r="B213663" s="1" t="s">
        <v>213265</v>
      </c>
      <c r="C213663" s="1" t="s">
        <v>60</v>
      </c>
    </row>
    <row r="213664" spans="1:3" x14ac:dyDescent="0.2">
      <c r="A213664" s="1">
        <v>300376</v>
      </c>
      <c r="B213664" s="1" t="s">
        <v>213266</v>
      </c>
      <c r="C213664" s="1" t="s">
        <v>60</v>
      </c>
    </row>
    <row r="213665" spans="1:4" x14ac:dyDescent="0.2">
      <c r="A213665" s="1">
        <v>300377</v>
      </c>
      <c r="B213665" s="1" t="s">
        <v>213267</v>
      </c>
      <c r="C213665" s="1" t="s">
        <v>60</v>
      </c>
    </row>
    <row r="213666" spans="1:4" x14ac:dyDescent="0.2">
      <c r="A213666" s="1">
        <v>300378</v>
      </c>
      <c r="B213666" s="1" t="s">
        <v>213268</v>
      </c>
      <c r="C213666" s="1" t="s">
        <v>60</v>
      </c>
    </row>
    <row r="213667" spans="1:4" x14ac:dyDescent="0.2">
      <c r="A213667" s="1">
        <v>300379</v>
      </c>
      <c r="B213667" s="1" t="s">
        <v>213269</v>
      </c>
      <c r="C213667" s="1" t="s">
        <v>60</v>
      </c>
    </row>
    <row r="213668" spans="1:4" x14ac:dyDescent="0.2">
      <c r="A213668" s="1">
        <v>300380</v>
      </c>
      <c r="B213668" s="1" t="s">
        <v>213270</v>
      </c>
      <c r="C213668" s="1" t="s">
        <v>5</v>
      </c>
    </row>
    <row r="213669" spans="1:4" x14ac:dyDescent="0.2">
      <c r="A213669" s="1">
        <v>300381</v>
      </c>
      <c r="B213669" s="1" t="s">
        <v>213271</v>
      </c>
      <c r="C213669" s="1" t="s">
        <v>60</v>
      </c>
    </row>
    <row r="213670" spans="1:4" x14ac:dyDescent="0.2">
      <c r="A213670" s="1">
        <v>300382</v>
      </c>
      <c r="B213670" s="1" t="s">
        <v>213272</v>
      </c>
      <c r="C213670" s="1" t="s">
        <v>5</v>
      </c>
    </row>
    <row r="213671" spans="1:4" x14ac:dyDescent="0.2">
      <c r="A213671" s="1">
        <v>300383</v>
      </c>
      <c r="B213671" s="1" t="s">
        <v>213273</v>
      </c>
      <c r="C213671" s="1" t="s">
        <v>5</v>
      </c>
    </row>
    <row r="213672" spans="1:4" x14ac:dyDescent="0.2">
      <c r="A213672" s="1">
        <v>300384</v>
      </c>
      <c r="B213672" s="1" t="s">
        <v>213274</v>
      </c>
      <c r="C213672" s="1" t="s">
        <v>60</v>
      </c>
    </row>
    <row r="213673" spans="1:4" x14ac:dyDescent="0.2">
      <c r="A213673" s="1">
        <v>300385</v>
      </c>
      <c r="B213673" s="1" t="s">
        <v>213275</v>
      </c>
      <c r="C213673" s="1" t="s">
        <v>5</v>
      </c>
    </row>
    <row r="213674" spans="1:4" x14ac:dyDescent="0.2">
      <c r="A213674" s="1">
        <v>300386</v>
      </c>
      <c r="B213674" s="1" t="s">
        <v>213276</v>
      </c>
      <c r="C213674" s="1" t="s">
        <v>60</v>
      </c>
      <c r="D213674" s="1" t="s">
        <v>61</v>
      </c>
    </row>
    <row r="213675" spans="1:4" x14ac:dyDescent="0.2">
      <c r="A213675" s="1">
        <v>300387</v>
      </c>
      <c r="B213675" s="1" t="s">
        <v>213277</v>
      </c>
      <c r="C213675" s="1" t="s">
        <v>60</v>
      </c>
    </row>
    <row r="213676" spans="1:4" x14ac:dyDescent="0.2">
      <c r="A213676" s="1">
        <v>300388</v>
      </c>
      <c r="B213676" s="1" t="s">
        <v>213278</v>
      </c>
      <c r="C213676" s="1" t="s">
        <v>5</v>
      </c>
    </row>
    <row r="213677" spans="1:4" x14ac:dyDescent="0.2">
      <c r="A213677" s="1">
        <v>300389</v>
      </c>
      <c r="B213677" s="1" t="s">
        <v>213279</v>
      </c>
      <c r="C213677" s="1" t="s">
        <v>60</v>
      </c>
    </row>
    <row r="213678" spans="1:4" x14ac:dyDescent="0.2">
      <c r="A213678" s="1">
        <v>300390</v>
      </c>
      <c r="B213678" s="1" t="s">
        <v>213280</v>
      </c>
      <c r="C213678" s="1" t="s">
        <v>5</v>
      </c>
    </row>
    <row r="213679" spans="1:4" x14ac:dyDescent="0.2">
      <c r="A213679" s="1">
        <v>300391</v>
      </c>
      <c r="B213679" s="1" t="s">
        <v>213281</v>
      </c>
      <c r="C213679" s="1" t="s">
        <v>60</v>
      </c>
    </row>
    <row r="213680" spans="1:4" x14ac:dyDescent="0.2">
      <c r="A213680" s="1">
        <v>300392</v>
      </c>
      <c r="B213680" s="1" t="s">
        <v>213282</v>
      </c>
      <c r="C213680" s="1" t="s">
        <v>60</v>
      </c>
    </row>
    <row r="213681" spans="1:4" x14ac:dyDescent="0.2">
      <c r="A213681" s="1">
        <v>300393</v>
      </c>
      <c r="B213681" s="1" t="s">
        <v>213283</v>
      </c>
      <c r="C213681" s="1" t="s">
        <v>5</v>
      </c>
    </row>
    <row r="213682" spans="1:4" x14ac:dyDescent="0.2">
      <c r="A213682" s="1">
        <v>300394</v>
      </c>
      <c r="B213682" s="1" t="s">
        <v>213284</v>
      </c>
      <c r="C213682" s="1" t="s">
        <v>5</v>
      </c>
    </row>
    <row r="213683" spans="1:4" x14ac:dyDescent="0.2">
      <c r="A213683" s="1">
        <v>300395</v>
      </c>
      <c r="B213683" s="1" t="s">
        <v>213285</v>
      </c>
      <c r="C213683" s="1" t="s">
        <v>60</v>
      </c>
    </row>
    <row r="213684" spans="1:4" x14ac:dyDescent="0.2">
      <c r="A213684" s="1">
        <v>300396</v>
      </c>
      <c r="B213684" s="1" t="s">
        <v>213286</v>
      </c>
      <c r="C213684" s="1" t="s">
        <v>60</v>
      </c>
    </row>
    <row r="213685" spans="1:4" x14ac:dyDescent="0.2">
      <c r="A213685" s="1">
        <v>300397</v>
      </c>
      <c r="B213685" s="1" t="s">
        <v>213287</v>
      </c>
      <c r="C213685" s="1" t="s">
        <v>5</v>
      </c>
    </row>
    <row r="213686" spans="1:4" x14ac:dyDescent="0.2">
      <c r="A213686" s="1">
        <v>300398</v>
      </c>
      <c r="B213686" s="1" t="s">
        <v>213288</v>
      </c>
      <c r="C213686" s="1" t="s">
        <v>5</v>
      </c>
    </row>
    <row r="213687" spans="1:4" x14ac:dyDescent="0.2">
      <c r="A213687" s="1">
        <v>300399</v>
      </c>
      <c r="B213687" s="1" t="s">
        <v>213289</v>
      </c>
      <c r="C213687" s="1" t="s">
        <v>60</v>
      </c>
    </row>
    <row r="213688" spans="1:4" x14ac:dyDescent="0.2">
      <c r="A213688" s="1">
        <v>300400</v>
      </c>
      <c r="B213688" s="1" t="s">
        <v>213290</v>
      </c>
      <c r="C213688" s="1" t="s">
        <v>5</v>
      </c>
    </row>
    <row r="213689" spans="1:4" x14ac:dyDescent="0.2">
      <c r="A213689" s="1">
        <v>300401</v>
      </c>
      <c r="B213689" s="1" t="s">
        <v>213291</v>
      </c>
      <c r="C213689" s="1" t="s">
        <v>60</v>
      </c>
    </row>
    <row r="213690" spans="1:4" x14ac:dyDescent="0.2">
      <c r="A213690" s="1">
        <v>300402</v>
      </c>
      <c r="B213690" s="1" t="s">
        <v>213292</v>
      </c>
      <c r="C213690" s="1" t="s">
        <v>60</v>
      </c>
    </row>
    <row r="213691" spans="1:4" x14ac:dyDescent="0.2">
      <c r="A213691" s="1">
        <v>300403</v>
      </c>
      <c r="B213691" s="1" t="s">
        <v>213293</v>
      </c>
      <c r="C213691" s="1" t="s">
        <v>5</v>
      </c>
    </row>
    <row r="213692" spans="1:4" x14ac:dyDescent="0.2">
      <c r="A213692" s="1">
        <v>300404</v>
      </c>
      <c r="B213692" s="1" t="s">
        <v>213294</v>
      </c>
      <c r="C213692" s="1" t="s">
        <v>60</v>
      </c>
    </row>
    <row r="213693" spans="1:4" x14ac:dyDescent="0.2">
      <c r="A213693" s="1">
        <v>300405</v>
      </c>
      <c r="B213693" s="1" t="s">
        <v>213295</v>
      </c>
      <c r="C213693" s="1" t="s">
        <v>5</v>
      </c>
    </row>
    <row r="213694" spans="1:4" x14ac:dyDescent="0.2">
      <c r="A213694" s="1">
        <v>300406</v>
      </c>
      <c r="B213694" s="1" t="s">
        <v>213296</v>
      </c>
      <c r="C213694" s="1" t="s">
        <v>60</v>
      </c>
      <c r="D213694" s="1" t="s">
        <v>61</v>
      </c>
    </row>
    <row r="213695" spans="1:4" x14ac:dyDescent="0.2">
      <c r="A213695" s="1">
        <v>300407</v>
      </c>
      <c r="B213695" s="1" t="s">
        <v>213297</v>
      </c>
      <c r="C213695" s="1" t="s">
        <v>5</v>
      </c>
    </row>
    <row r="213696" spans="1:4" x14ac:dyDescent="0.2">
      <c r="A213696" s="1">
        <v>300409</v>
      </c>
      <c r="B213696" s="1" t="s">
        <v>213298</v>
      </c>
      <c r="C213696" s="1" t="s">
        <v>5</v>
      </c>
    </row>
    <row r="213697" spans="1:3" x14ac:dyDescent="0.2">
      <c r="A213697" s="1">
        <v>300410</v>
      </c>
      <c r="B213697" s="1" t="s">
        <v>213299</v>
      </c>
      <c r="C213697" s="1" t="s">
        <v>5</v>
      </c>
    </row>
    <row r="213698" spans="1:3" x14ac:dyDescent="0.2">
      <c r="A213698" s="1">
        <v>300411</v>
      </c>
      <c r="B213698" s="1" t="s">
        <v>213300</v>
      </c>
      <c r="C213698" s="1" t="s">
        <v>5</v>
      </c>
    </row>
    <row r="213699" spans="1:3" x14ac:dyDescent="0.2">
      <c r="A213699" s="1">
        <v>300412</v>
      </c>
      <c r="B213699" s="1" t="s">
        <v>213301</v>
      </c>
      <c r="C213699" s="1" t="s">
        <v>60</v>
      </c>
    </row>
    <row r="213700" spans="1:3" x14ac:dyDescent="0.2">
      <c r="A213700" s="1">
        <v>300413</v>
      </c>
      <c r="B213700" s="1" t="s">
        <v>213302</v>
      </c>
      <c r="C213700" s="1" t="s">
        <v>5</v>
      </c>
    </row>
    <row r="213701" spans="1:3" x14ac:dyDescent="0.2">
      <c r="A213701" s="1">
        <v>300414</v>
      </c>
      <c r="B213701" s="1" t="s">
        <v>213303</v>
      </c>
      <c r="C213701" s="1" t="s">
        <v>60</v>
      </c>
    </row>
    <row r="213702" spans="1:3" x14ac:dyDescent="0.2">
      <c r="A213702" s="1">
        <v>300415</v>
      </c>
      <c r="B213702" s="1" t="s">
        <v>213304</v>
      </c>
      <c r="C213702" s="1" t="s">
        <v>5</v>
      </c>
    </row>
    <row r="213703" spans="1:3" x14ac:dyDescent="0.2">
      <c r="A213703" s="1">
        <v>300416</v>
      </c>
      <c r="B213703" s="1" t="s">
        <v>213305</v>
      </c>
      <c r="C213703" s="1" t="s">
        <v>60</v>
      </c>
    </row>
    <row r="213704" spans="1:3" x14ac:dyDescent="0.2">
      <c r="A213704" s="1">
        <v>300417</v>
      </c>
      <c r="B213704" s="1" t="s">
        <v>213306</v>
      </c>
      <c r="C213704" s="1" t="s">
        <v>60</v>
      </c>
    </row>
    <row r="213705" spans="1:3" x14ac:dyDescent="0.2">
      <c r="A213705" s="1">
        <v>300418</v>
      </c>
      <c r="B213705" s="1" t="s">
        <v>213307</v>
      </c>
      <c r="C213705" s="1" t="s">
        <v>60</v>
      </c>
    </row>
    <row r="213706" spans="1:3" x14ac:dyDescent="0.2">
      <c r="A213706" s="1">
        <v>300419</v>
      </c>
      <c r="B213706" s="1" t="s">
        <v>213308</v>
      </c>
      <c r="C213706" s="1" t="s">
        <v>60</v>
      </c>
    </row>
    <row r="213707" spans="1:3" x14ac:dyDescent="0.2">
      <c r="A213707" s="1">
        <v>300420</v>
      </c>
      <c r="B213707" s="1" t="s">
        <v>213309</v>
      </c>
      <c r="C213707" s="1" t="s">
        <v>60</v>
      </c>
    </row>
    <row r="213708" spans="1:3" x14ac:dyDescent="0.2">
      <c r="A213708" s="1">
        <v>300421</v>
      </c>
      <c r="B213708" s="1" t="s">
        <v>213310</v>
      </c>
      <c r="C213708" s="1" t="s">
        <v>5</v>
      </c>
    </row>
    <row r="213709" spans="1:3" x14ac:dyDescent="0.2">
      <c r="A213709" s="1">
        <v>300422</v>
      </c>
      <c r="B213709" s="1" t="s">
        <v>213311</v>
      </c>
      <c r="C213709" s="1" t="s">
        <v>5</v>
      </c>
    </row>
    <row r="213710" spans="1:3" x14ac:dyDescent="0.2">
      <c r="A213710" s="1">
        <v>300423</v>
      </c>
      <c r="B213710" s="1" t="s">
        <v>213312</v>
      </c>
      <c r="C213710" s="1" t="s">
        <v>60</v>
      </c>
    </row>
    <row r="213711" spans="1:3" x14ac:dyDescent="0.2">
      <c r="A213711" s="1">
        <v>300424</v>
      </c>
      <c r="B213711" s="1" t="s">
        <v>213313</v>
      </c>
      <c r="C213711" s="1" t="s">
        <v>60</v>
      </c>
    </row>
    <row r="213712" spans="1:3" x14ac:dyDescent="0.2">
      <c r="A213712" s="1">
        <v>300425</v>
      </c>
      <c r="B213712" s="1" t="s">
        <v>213314</v>
      </c>
      <c r="C213712" s="1" t="s">
        <v>5</v>
      </c>
    </row>
    <row r="213713" spans="1:3" x14ac:dyDescent="0.2">
      <c r="A213713" s="1">
        <v>300426</v>
      </c>
      <c r="B213713" s="1" t="s">
        <v>213315</v>
      </c>
      <c r="C213713" s="1" t="s">
        <v>5</v>
      </c>
    </row>
    <row r="213714" spans="1:3" x14ac:dyDescent="0.2">
      <c r="A213714" s="1">
        <v>300427</v>
      </c>
      <c r="B213714" s="1" t="s">
        <v>213316</v>
      </c>
      <c r="C213714" s="1" t="s">
        <v>5</v>
      </c>
    </row>
    <row r="213715" spans="1:3" x14ac:dyDescent="0.2">
      <c r="A213715" s="1">
        <v>300428</v>
      </c>
      <c r="B213715" s="1" t="s">
        <v>213317</v>
      </c>
      <c r="C213715" s="1" t="s">
        <v>60</v>
      </c>
    </row>
    <row r="213716" spans="1:3" x14ac:dyDescent="0.2">
      <c r="A213716" s="1">
        <v>300429</v>
      </c>
      <c r="B213716" s="1" t="s">
        <v>213318</v>
      </c>
      <c r="C213716" s="1" t="s">
        <v>60</v>
      </c>
    </row>
    <row r="213717" spans="1:3" x14ac:dyDescent="0.2">
      <c r="A213717" s="1">
        <v>300430</v>
      </c>
      <c r="B213717" s="1" t="s">
        <v>213319</v>
      </c>
      <c r="C213717" s="1" t="s">
        <v>60</v>
      </c>
    </row>
    <row r="213718" spans="1:3" x14ac:dyDescent="0.2">
      <c r="A213718" s="1">
        <v>300431</v>
      </c>
      <c r="B213718" s="1" t="s">
        <v>213320</v>
      </c>
      <c r="C213718" s="1" t="s">
        <v>60</v>
      </c>
    </row>
    <row r="213719" spans="1:3" x14ac:dyDescent="0.2">
      <c r="A213719" s="1">
        <v>300432</v>
      </c>
      <c r="B213719" s="1" t="s">
        <v>213321</v>
      </c>
      <c r="C213719" s="1" t="s">
        <v>60</v>
      </c>
    </row>
    <row r="213720" spans="1:3" x14ac:dyDescent="0.2">
      <c r="A213720" s="1">
        <v>300433</v>
      </c>
      <c r="B213720" s="1" t="s">
        <v>213322</v>
      </c>
      <c r="C213720" s="1" t="s">
        <v>60</v>
      </c>
    </row>
    <row r="213721" spans="1:3" x14ac:dyDescent="0.2">
      <c r="A213721" s="1">
        <v>300434</v>
      </c>
      <c r="B213721" s="1" t="s">
        <v>213323</v>
      </c>
      <c r="C213721" s="1" t="s">
        <v>60</v>
      </c>
    </row>
    <row r="213722" spans="1:3" x14ac:dyDescent="0.2">
      <c r="A213722" s="1">
        <v>300435</v>
      </c>
      <c r="B213722" s="1" t="s">
        <v>213324</v>
      </c>
      <c r="C213722" s="1" t="s">
        <v>60</v>
      </c>
    </row>
    <row r="213723" spans="1:3" x14ac:dyDescent="0.2">
      <c r="A213723" s="1">
        <v>300436</v>
      </c>
      <c r="B213723" s="1" t="s">
        <v>213325</v>
      </c>
      <c r="C213723" s="1" t="s">
        <v>60</v>
      </c>
    </row>
    <row r="213724" spans="1:3" x14ac:dyDescent="0.2">
      <c r="A213724" s="1">
        <v>300437</v>
      </c>
      <c r="B213724" s="1" t="s">
        <v>213326</v>
      </c>
      <c r="C213724" s="1" t="s">
        <v>60</v>
      </c>
    </row>
    <row r="213725" spans="1:3" x14ac:dyDescent="0.2">
      <c r="A213725" s="1">
        <v>300438</v>
      </c>
      <c r="B213725" s="1" t="s">
        <v>213327</v>
      </c>
      <c r="C213725" s="1" t="s">
        <v>60</v>
      </c>
    </row>
    <row r="213726" spans="1:3" x14ac:dyDescent="0.2">
      <c r="A213726" s="1">
        <v>300439</v>
      </c>
      <c r="B213726" s="1" t="s">
        <v>213328</v>
      </c>
      <c r="C213726" s="1" t="s">
        <v>60</v>
      </c>
    </row>
    <row r="213727" spans="1:3" x14ac:dyDescent="0.2">
      <c r="A213727" s="1">
        <v>300440</v>
      </c>
      <c r="B213727" s="1" t="s">
        <v>213329</v>
      </c>
      <c r="C213727" s="1" t="s">
        <v>5</v>
      </c>
    </row>
    <row r="213728" spans="1:3" x14ac:dyDescent="0.2">
      <c r="A213728" s="1">
        <v>300441</v>
      </c>
      <c r="B213728" s="1" t="s">
        <v>213330</v>
      </c>
      <c r="C213728" s="1" t="s">
        <v>60</v>
      </c>
    </row>
    <row r="213729" spans="1:4" x14ac:dyDescent="0.2">
      <c r="A213729" s="1">
        <v>300442</v>
      </c>
      <c r="B213729" s="1" t="s">
        <v>213331</v>
      </c>
      <c r="C213729" s="1" t="s">
        <v>60</v>
      </c>
      <c r="D213729" s="1" t="s">
        <v>61</v>
      </c>
    </row>
    <row r="213730" spans="1:4" x14ac:dyDescent="0.2">
      <c r="A213730" s="1">
        <v>300443</v>
      </c>
      <c r="B213730" s="1" t="s">
        <v>213332</v>
      </c>
      <c r="C213730" s="1" t="s">
        <v>60</v>
      </c>
    </row>
    <row r="213731" spans="1:4" x14ac:dyDescent="0.2">
      <c r="A213731" s="1">
        <v>300444</v>
      </c>
      <c r="B213731" s="1" t="s">
        <v>213333</v>
      </c>
      <c r="C213731" s="1" t="s">
        <v>60</v>
      </c>
    </row>
    <row r="213732" spans="1:4" x14ac:dyDescent="0.2">
      <c r="A213732" s="1">
        <v>300445</v>
      </c>
      <c r="B213732" s="1" t="s">
        <v>213334</v>
      </c>
      <c r="C213732" s="1" t="s">
        <v>60</v>
      </c>
    </row>
    <row r="213733" spans="1:4" x14ac:dyDescent="0.2">
      <c r="A213733" s="1">
        <v>300446</v>
      </c>
      <c r="B213733" s="1" t="s">
        <v>213335</v>
      </c>
      <c r="C213733" s="1" t="s">
        <v>60</v>
      </c>
    </row>
    <row r="213734" spans="1:4" x14ac:dyDescent="0.2">
      <c r="A213734" s="1">
        <v>300447</v>
      </c>
      <c r="B213734" s="1" t="s">
        <v>213336</v>
      </c>
      <c r="C213734" s="1" t="s">
        <v>60</v>
      </c>
    </row>
    <row r="213735" spans="1:4" x14ac:dyDescent="0.2">
      <c r="A213735" s="1">
        <v>300448</v>
      </c>
      <c r="B213735" s="1" t="s">
        <v>213337</v>
      </c>
      <c r="C213735" s="1" t="s">
        <v>60</v>
      </c>
    </row>
    <row r="213736" spans="1:4" x14ac:dyDescent="0.2">
      <c r="A213736" s="1">
        <v>300449</v>
      </c>
      <c r="B213736" s="1" t="s">
        <v>213338</v>
      </c>
      <c r="C213736" s="1" t="s">
        <v>5</v>
      </c>
    </row>
    <row r="213737" spans="1:4" x14ac:dyDescent="0.2">
      <c r="A213737" s="1">
        <v>300450</v>
      </c>
      <c r="B213737" s="1" t="s">
        <v>213339</v>
      </c>
      <c r="C213737" s="1" t="s">
        <v>60</v>
      </c>
    </row>
    <row r="213738" spans="1:4" x14ac:dyDescent="0.2">
      <c r="A213738" s="1">
        <v>300451</v>
      </c>
      <c r="B213738" s="1" t="s">
        <v>213340</v>
      </c>
      <c r="C213738" s="1" t="s">
        <v>60</v>
      </c>
    </row>
    <row r="213739" spans="1:4" x14ac:dyDescent="0.2">
      <c r="A213739" s="1">
        <v>300454</v>
      </c>
      <c r="B213739" s="1" t="s">
        <v>213341</v>
      </c>
      <c r="C213739" s="1" t="s">
        <v>60</v>
      </c>
    </row>
    <row r="213740" spans="1:4" x14ac:dyDescent="0.2">
      <c r="A213740" s="1">
        <v>300455</v>
      </c>
      <c r="B213740" s="1" t="s">
        <v>213342</v>
      </c>
      <c r="C213740" s="1" t="s">
        <v>60</v>
      </c>
    </row>
    <row r="213741" spans="1:4" x14ac:dyDescent="0.2">
      <c r="A213741" s="1">
        <v>300456</v>
      </c>
      <c r="B213741" s="1" t="s">
        <v>213343</v>
      </c>
      <c r="C213741" s="1" t="s">
        <v>60</v>
      </c>
    </row>
    <row r="213742" spans="1:4" x14ac:dyDescent="0.2">
      <c r="A213742" s="1">
        <v>300457</v>
      </c>
      <c r="B213742" s="1" t="s">
        <v>213344</v>
      </c>
      <c r="C213742" s="1" t="s">
        <v>5</v>
      </c>
    </row>
    <row r="213743" spans="1:4" x14ac:dyDescent="0.2">
      <c r="A213743" s="1">
        <v>300462</v>
      </c>
      <c r="B213743" s="1" t="s">
        <v>213345</v>
      </c>
      <c r="C213743" s="1" t="s">
        <v>60</v>
      </c>
    </row>
    <row r="213744" spans="1:4" x14ac:dyDescent="0.2">
      <c r="A213744" s="1">
        <v>300463</v>
      </c>
      <c r="B213744" s="1" t="s">
        <v>213346</v>
      </c>
      <c r="C213744" s="1" t="s">
        <v>60</v>
      </c>
    </row>
    <row r="213745" spans="1:3" x14ac:dyDescent="0.2">
      <c r="A213745" s="1">
        <v>300464</v>
      </c>
      <c r="B213745" s="1" t="s">
        <v>213347</v>
      </c>
      <c r="C213745" s="1" t="s">
        <v>60</v>
      </c>
    </row>
    <row r="213746" spans="1:3" x14ac:dyDescent="0.2">
      <c r="A213746" s="1">
        <v>300465</v>
      </c>
      <c r="B213746" s="1" t="s">
        <v>213348</v>
      </c>
      <c r="C213746" s="1" t="s">
        <v>60</v>
      </c>
    </row>
    <row r="213747" spans="1:3" x14ac:dyDescent="0.2">
      <c r="A213747" s="1">
        <v>300466</v>
      </c>
      <c r="B213747" s="1" t="s">
        <v>213349</v>
      </c>
      <c r="C213747" s="1" t="s">
        <v>60</v>
      </c>
    </row>
    <row r="213748" spans="1:3" x14ac:dyDescent="0.2">
      <c r="A213748" s="1">
        <v>300467</v>
      </c>
      <c r="B213748" s="1" t="s">
        <v>213350</v>
      </c>
      <c r="C213748" s="1" t="s">
        <v>60</v>
      </c>
    </row>
    <row r="213749" spans="1:3" x14ac:dyDescent="0.2">
      <c r="A213749" s="1">
        <v>300468</v>
      </c>
      <c r="B213749" s="1" t="s">
        <v>213351</v>
      </c>
      <c r="C213749" s="1" t="s">
        <v>60</v>
      </c>
    </row>
    <row r="213750" spans="1:3" x14ac:dyDescent="0.2">
      <c r="A213750" s="1">
        <v>300469</v>
      </c>
      <c r="B213750" s="1" t="s">
        <v>213352</v>
      </c>
      <c r="C213750" s="1" t="s">
        <v>60</v>
      </c>
    </row>
    <row r="213751" spans="1:3" x14ac:dyDescent="0.2">
      <c r="A213751" s="1">
        <v>300470</v>
      </c>
      <c r="B213751" s="1" t="s">
        <v>213353</v>
      </c>
      <c r="C213751" s="1" t="s">
        <v>60</v>
      </c>
    </row>
    <row r="213752" spans="1:3" x14ac:dyDescent="0.2">
      <c r="A213752" s="1">
        <v>300471</v>
      </c>
      <c r="B213752" s="1" t="s">
        <v>213354</v>
      </c>
      <c r="C213752" s="1" t="s">
        <v>5</v>
      </c>
    </row>
    <row r="213753" spans="1:3" x14ac:dyDescent="0.2">
      <c r="A213753" s="1">
        <v>300472</v>
      </c>
      <c r="B213753" s="1" t="s">
        <v>213355</v>
      </c>
      <c r="C213753" s="1" t="s">
        <v>60</v>
      </c>
    </row>
    <row r="213754" spans="1:3" x14ac:dyDescent="0.2">
      <c r="A213754" s="1">
        <v>300473</v>
      </c>
      <c r="B213754" s="1" t="s">
        <v>213356</v>
      </c>
      <c r="C213754" s="1" t="s">
        <v>5</v>
      </c>
    </row>
    <row r="213755" spans="1:3" x14ac:dyDescent="0.2">
      <c r="A213755" s="1">
        <v>300474</v>
      </c>
      <c r="B213755" s="1" t="s">
        <v>213357</v>
      </c>
      <c r="C213755" s="1" t="s">
        <v>60</v>
      </c>
    </row>
    <row r="213756" spans="1:3" x14ac:dyDescent="0.2">
      <c r="A213756" s="1">
        <v>300475</v>
      </c>
      <c r="B213756" s="1" t="s">
        <v>213358</v>
      </c>
      <c r="C213756" s="1" t="s">
        <v>5</v>
      </c>
    </row>
    <row r="213757" spans="1:3" x14ac:dyDescent="0.2">
      <c r="A213757" s="1">
        <v>300476</v>
      </c>
      <c r="B213757" s="1" t="s">
        <v>213359</v>
      </c>
      <c r="C213757" s="1" t="s">
        <v>60</v>
      </c>
    </row>
    <row r="213758" spans="1:3" x14ac:dyDescent="0.2">
      <c r="A213758" s="1">
        <v>300477</v>
      </c>
      <c r="B213758" s="1" t="s">
        <v>213360</v>
      </c>
      <c r="C213758" s="1" t="s">
        <v>60</v>
      </c>
    </row>
    <row r="213759" spans="1:3" x14ac:dyDescent="0.2">
      <c r="A213759" s="1">
        <v>300478</v>
      </c>
      <c r="B213759" s="1" t="s">
        <v>213361</v>
      </c>
      <c r="C213759" s="1" t="s">
        <v>60</v>
      </c>
    </row>
    <row r="213760" spans="1:3" x14ac:dyDescent="0.2">
      <c r="A213760" s="1">
        <v>300479</v>
      </c>
      <c r="B213760" s="1" t="s">
        <v>213362</v>
      </c>
      <c r="C213760" s="1" t="s">
        <v>5</v>
      </c>
    </row>
    <row r="213761" spans="1:3" x14ac:dyDescent="0.2">
      <c r="A213761" s="1">
        <v>300528</v>
      </c>
      <c r="B213761" s="1" t="s">
        <v>213363</v>
      </c>
      <c r="C213761" s="1" t="s">
        <v>60</v>
      </c>
    </row>
    <row r="213762" spans="1:3" x14ac:dyDescent="0.2">
      <c r="A213762" s="1">
        <v>300529</v>
      </c>
      <c r="B213762" s="1" t="s">
        <v>213364</v>
      </c>
      <c r="C213762" s="1" t="s">
        <v>60</v>
      </c>
    </row>
    <row r="213763" spans="1:3" x14ac:dyDescent="0.2">
      <c r="A213763" s="1">
        <v>300530</v>
      </c>
      <c r="B213763" s="1" t="s">
        <v>213365</v>
      </c>
      <c r="C213763" s="1" t="s">
        <v>60</v>
      </c>
    </row>
    <row r="213764" spans="1:3" x14ac:dyDescent="0.2">
      <c r="A213764" s="1">
        <v>300531</v>
      </c>
      <c r="B213764" s="1" t="s">
        <v>213366</v>
      </c>
      <c r="C213764" s="1" t="s">
        <v>60</v>
      </c>
    </row>
    <row r="213765" spans="1:3" x14ac:dyDescent="0.2">
      <c r="A213765" s="1">
        <v>300533</v>
      </c>
      <c r="B213765" s="1" t="s">
        <v>213367</v>
      </c>
      <c r="C213765" s="1" t="s">
        <v>60</v>
      </c>
    </row>
    <row r="213766" spans="1:3" x14ac:dyDescent="0.2">
      <c r="A213766" s="1">
        <v>300534</v>
      </c>
      <c r="B213766" s="1" t="s">
        <v>213368</v>
      </c>
      <c r="C213766" s="1" t="s">
        <v>60</v>
      </c>
    </row>
    <row r="213767" spans="1:3" x14ac:dyDescent="0.2">
      <c r="A213767" s="1">
        <v>300535</v>
      </c>
      <c r="B213767" s="1" t="s">
        <v>213369</v>
      </c>
      <c r="C213767" s="1" t="s">
        <v>60</v>
      </c>
    </row>
    <row r="213768" spans="1:3" x14ac:dyDescent="0.2">
      <c r="A213768" s="1">
        <v>300536</v>
      </c>
      <c r="B213768" s="1" t="s">
        <v>213370</v>
      </c>
      <c r="C213768" s="1" t="s">
        <v>5</v>
      </c>
    </row>
    <row r="213769" spans="1:3" x14ac:dyDescent="0.2">
      <c r="A213769" s="1">
        <v>300537</v>
      </c>
      <c r="B213769" s="1" t="s">
        <v>213371</v>
      </c>
      <c r="C213769" s="1" t="s">
        <v>5</v>
      </c>
    </row>
    <row r="213770" spans="1:3" x14ac:dyDescent="0.2">
      <c r="A213770" s="1">
        <v>300538</v>
      </c>
      <c r="B213770" s="1" t="s">
        <v>213372</v>
      </c>
      <c r="C213770" s="1" t="s">
        <v>60</v>
      </c>
    </row>
    <row r="213771" spans="1:3" x14ac:dyDescent="0.2">
      <c r="A213771" s="1">
        <v>300539</v>
      </c>
      <c r="B213771" s="1" t="s">
        <v>213373</v>
      </c>
      <c r="C213771" s="1" t="s">
        <v>60</v>
      </c>
    </row>
    <row r="213772" spans="1:3" x14ac:dyDescent="0.2">
      <c r="A213772" s="1">
        <v>300540</v>
      </c>
      <c r="B213772" s="1" t="s">
        <v>213374</v>
      </c>
      <c r="C213772" s="1" t="s">
        <v>60</v>
      </c>
    </row>
    <row r="213773" spans="1:3" x14ac:dyDescent="0.2">
      <c r="A213773" s="1">
        <v>300542</v>
      </c>
      <c r="B213773" s="1" t="s">
        <v>213375</v>
      </c>
      <c r="C213773" s="1" t="s">
        <v>60</v>
      </c>
    </row>
    <row r="213774" spans="1:3" x14ac:dyDescent="0.2">
      <c r="A213774" s="1">
        <v>300543</v>
      </c>
      <c r="B213774" s="1" t="s">
        <v>213376</v>
      </c>
      <c r="C213774" s="1" t="s">
        <v>5</v>
      </c>
    </row>
    <row r="213775" spans="1:3" x14ac:dyDescent="0.2">
      <c r="A213775" s="1">
        <v>300544</v>
      </c>
      <c r="B213775" s="1" t="s">
        <v>213377</v>
      </c>
      <c r="C213775" s="1" t="s">
        <v>60</v>
      </c>
    </row>
    <row r="213776" spans="1:3" x14ac:dyDescent="0.2">
      <c r="A213776" s="1">
        <v>300545</v>
      </c>
      <c r="B213776" s="1" t="s">
        <v>213378</v>
      </c>
      <c r="C213776" s="1" t="s">
        <v>60</v>
      </c>
    </row>
    <row r="213777" spans="1:4" x14ac:dyDescent="0.2">
      <c r="A213777" s="1">
        <v>300546</v>
      </c>
      <c r="B213777" s="1" t="s">
        <v>213379</v>
      </c>
      <c r="C213777" s="1" t="s">
        <v>5</v>
      </c>
    </row>
    <row r="213778" spans="1:4" x14ac:dyDescent="0.2">
      <c r="A213778" s="1">
        <v>300547</v>
      </c>
      <c r="B213778" s="1" t="s">
        <v>213380</v>
      </c>
      <c r="C213778" s="1" t="s">
        <v>5</v>
      </c>
    </row>
    <row r="213779" spans="1:4" x14ac:dyDescent="0.2">
      <c r="A213779" s="1">
        <v>300548</v>
      </c>
      <c r="B213779" s="1" t="s">
        <v>213381</v>
      </c>
      <c r="C213779" s="1" t="s">
        <v>60</v>
      </c>
    </row>
    <row r="213780" spans="1:4" x14ac:dyDescent="0.2">
      <c r="A213780" s="1">
        <v>300549</v>
      </c>
      <c r="B213780" s="1" t="s">
        <v>213382</v>
      </c>
      <c r="C213780" s="1" t="s">
        <v>60</v>
      </c>
    </row>
    <row r="213781" spans="1:4" x14ac:dyDescent="0.2">
      <c r="A213781" s="1">
        <v>300550</v>
      </c>
      <c r="B213781" s="1" t="s">
        <v>213383</v>
      </c>
      <c r="C213781" s="1" t="s">
        <v>5</v>
      </c>
    </row>
    <row r="213782" spans="1:4" x14ac:dyDescent="0.2">
      <c r="A213782" s="1">
        <v>300551</v>
      </c>
      <c r="B213782" s="1" t="s">
        <v>213384</v>
      </c>
      <c r="C213782" s="1" t="s">
        <v>60</v>
      </c>
    </row>
    <row r="213783" spans="1:4" x14ac:dyDescent="0.2">
      <c r="A213783" s="1">
        <v>300552</v>
      </c>
      <c r="B213783" s="1" t="s">
        <v>213385</v>
      </c>
      <c r="C213783" s="1" t="s">
        <v>60</v>
      </c>
    </row>
    <row r="213784" spans="1:4" x14ac:dyDescent="0.2">
      <c r="A213784" s="1">
        <v>300553</v>
      </c>
      <c r="B213784" s="1" t="s">
        <v>213386</v>
      </c>
      <c r="C213784" s="1" t="s">
        <v>5</v>
      </c>
    </row>
    <row r="213785" spans="1:4" x14ac:dyDescent="0.2">
      <c r="A213785" s="1">
        <v>300554</v>
      </c>
      <c r="B213785" s="1" t="s">
        <v>213387</v>
      </c>
      <c r="C213785" s="1" t="s">
        <v>60</v>
      </c>
    </row>
    <row r="213786" spans="1:4" x14ac:dyDescent="0.2">
      <c r="A213786" s="1">
        <v>300555</v>
      </c>
      <c r="B213786" s="1" t="s">
        <v>213388</v>
      </c>
      <c r="C213786" s="1" t="s">
        <v>60</v>
      </c>
      <c r="D213786" s="1" t="s">
        <v>61</v>
      </c>
    </row>
    <row r="213787" spans="1:4" x14ac:dyDescent="0.2">
      <c r="A213787" s="1">
        <v>300556</v>
      </c>
      <c r="B213787" s="1" t="s">
        <v>213389</v>
      </c>
      <c r="C213787" s="1" t="s">
        <v>60</v>
      </c>
    </row>
    <row r="213788" spans="1:4" x14ac:dyDescent="0.2">
      <c r="A213788" s="1">
        <v>300557</v>
      </c>
      <c r="B213788" s="1" t="s">
        <v>213390</v>
      </c>
      <c r="C213788" s="1" t="s">
        <v>60</v>
      </c>
    </row>
    <row r="213789" spans="1:4" x14ac:dyDescent="0.2">
      <c r="A213789" s="1">
        <v>300558</v>
      </c>
      <c r="B213789" s="1" t="s">
        <v>213391</v>
      </c>
      <c r="C213789" s="1" t="s">
        <v>60</v>
      </c>
    </row>
    <row r="213790" spans="1:4" x14ac:dyDescent="0.2">
      <c r="A213790" s="1">
        <v>300561</v>
      </c>
      <c r="B213790" s="1" t="s">
        <v>213392</v>
      </c>
      <c r="C213790" s="1" t="s">
        <v>60</v>
      </c>
    </row>
    <row r="213791" spans="1:4" x14ac:dyDescent="0.2">
      <c r="A213791" s="1">
        <v>300563</v>
      </c>
      <c r="B213791" s="1" t="s">
        <v>213393</v>
      </c>
      <c r="C213791" s="1" t="s">
        <v>60</v>
      </c>
    </row>
    <row r="213792" spans="1:4" x14ac:dyDescent="0.2">
      <c r="A213792" s="1">
        <v>300564</v>
      </c>
      <c r="B213792" s="1" t="s">
        <v>213394</v>
      </c>
      <c r="C213792" s="1" t="s">
        <v>60</v>
      </c>
    </row>
    <row r="213793" spans="1:4" x14ac:dyDescent="0.2">
      <c r="A213793" s="1">
        <v>300565</v>
      </c>
      <c r="B213793" s="1" t="s">
        <v>213395</v>
      </c>
      <c r="C213793" s="1" t="s">
        <v>60</v>
      </c>
    </row>
    <row r="213794" spans="1:4" x14ac:dyDescent="0.2">
      <c r="A213794" s="1">
        <v>300567</v>
      </c>
      <c r="B213794" s="1" t="s">
        <v>213396</v>
      </c>
      <c r="C213794" s="1" t="s">
        <v>5</v>
      </c>
    </row>
    <row r="213795" spans="1:4" x14ac:dyDescent="0.2">
      <c r="A213795" s="1">
        <v>300568</v>
      </c>
      <c r="B213795" s="1" t="s">
        <v>213397</v>
      </c>
      <c r="C213795" s="1" t="s">
        <v>5</v>
      </c>
    </row>
    <row r="213796" spans="1:4" x14ac:dyDescent="0.2">
      <c r="A213796" s="1">
        <v>300569</v>
      </c>
      <c r="B213796" s="1" t="s">
        <v>213398</v>
      </c>
      <c r="C213796" s="1" t="s">
        <v>5</v>
      </c>
    </row>
    <row r="213797" spans="1:4" x14ac:dyDescent="0.2">
      <c r="A213797" s="1">
        <v>300572</v>
      </c>
      <c r="B213797" s="1" t="s">
        <v>213399</v>
      </c>
      <c r="C213797" s="1" t="s">
        <v>5</v>
      </c>
    </row>
    <row r="213798" spans="1:4" x14ac:dyDescent="0.2">
      <c r="A213798" s="1">
        <v>300573</v>
      </c>
      <c r="B213798" s="1" t="s">
        <v>213400</v>
      </c>
      <c r="C213798" s="1" t="s">
        <v>5</v>
      </c>
    </row>
    <row r="213799" spans="1:4" x14ac:dyDescent="0.2">
      <c r="A213799" s="1">
        <v>300574</v>
      </c>
      <c r="B213799" s="1" t="s">
        <v>213401</v>
      </c>
      <c r="C213799" s="1" t="s">
        <v>5</v>
      </c>
    </row>
    <row r="213800" spans="1:4" x14ac:dyDescent="0.2">
      <c r="A213800" s="1">
        <v>300575</v>
      </c>
      <c r="B213800" s="1" t="s">
        <v>213402</v>
      </c>
      <c r="C213800" s="1" t="s">
        <v>5</v>
      </c>
    </row>
    <row r="213801" spans="1:4" x14ac:dyDescent="0.2">
      <c r="A213801" s="1">
        <v>300579</v>
      </c>
      <c r="B213801" s="1" t="s">
        <v>213403</v>
      </c>
      <c r="C213801" s="1" t="s">
        <v>5</v>
      </c>
    </row>
    <row r="213802" spans="1:4" x14ac:dyDescent="0.2">
      <c r="A213802" s="1">
        <v>300580</v>
      </c>
      <c r="B213802" s="1" t="s">
        <v>213404</v>
      </c>
      <c r="C213802" s="1" t="s">
        <v>5</v>
      </c>
    </row>
    <row r="213803" spans="1:4" x14ac:dyDescent="0.2">
      <c r="A213803" s="1">
        <v>300581</v>
      </c>
      <c r="B213803" s="1" t="s">
        <v>213405</v>
      </c>
      <c r="C213803" s="1" t="s">
        <v>5</v>
      </c>
    </row>
    <row r="213804" spans="1:4" x14ac:dyDescent="0.2">
      <c r="A213804" s="1">
        <v>300582</v>
      </c>
      <c r="B213804" s="1" t="s">
        <v>213406</v>
      </c>
      <c r="C213804" s="1" t="s">
        <v>60</v>
      </c>
      <c r="D213804" s="1" t="s">
        <v>61</v>
      </c>
    </row>
    <row r="213805" spans="1:4" x14ac:dyDescent="0.2">
      <c r="A213805" s="1">
        <v>300585</v>
      </c>
      <c r="B213805" s="1" t="s">
        <v>213407</v>
      </c>
      <c r="C213805" s="1" t="s">
        <v>5</v>
      </c>
    </row>
    <row r="213806" spans="1:4" x14ac:dyDescent="0.2">
      <c r="A213806" s="1">
        <v>300586</v>
      </c>
      <c r="B213806" s="1" t="s">
        <v>213408</v>
      </c>
      <c r="C213806" s="1" t="s">
        <v>5</v>
      </c>
    </row>
    <row r="213807" spans="1:4" x14ac:dyDescent="0.2">
      <c r="A213807" s="1">
        <v>300588</v>
      </c>
      <c r="B213807" s="1" t="s">
        <v>213409</v>
      </c>
      <c r="C213807" s="1" t="s">
        <v>5</v>
      </c>
    </row>
    <row r="213808" spans="1:4" x14ac:dyDescent="0.2">
      <c r="A213808" s="1">
        <v>300589</v>
      </c>
      <c r="B213808" s="1" t="s">
        <v>213410</v>
      </c>
      <c r="C213808" s="1" t="s">
        <v>5</v>
      </c>
    </row>
    <row r="213809" spans="1:3" x14ac:dyDescent="0.2">
      <c r="A213809" s="1">
        <v>300591</v>
      </c>
      <c r="B213809" s="1" t="s">
        <v>213411</v>
      </c>
      <c r="C213809" s="1" t="s">
        <v>5</v>
      </c>
    </row>
    <row r="213810" spans="1:3" x14ac:dyDescent="0.2">
      <c r="A213810" s="1">
        <v>300592</v>
      </c>
      <c r="B213810" s="1" t="s">
        <v>213412</v>
      </c>
      <c r="C213810" s="1" t="s">
        <v>5</v>
      </c>
    </row>
    <row r="213811" spans="1:3" x14ac:dyDescent="0.2">
      <c r="A213811" s="1">
        <v>300595</v>
      </c>
      <c r="B213811" s="1" t="s">
        <v>213413</v>
      </c>
      <c r="C213811" s="1" t="s">
        <v>5</v>
      </c>
    </row>
    <row r="213812" spans="1:3" x14ac:dyDescent="0.2">
      <c r="A213812" s="1">
        <v>300597</v>
      </c>
      <c r="B213812" s="1" t="s">
        <v>213414</v>
      </c>
      <c r="C213812" s="1" t="s">
        <v>5</v>
      </c>
    </row>
    <row r="213813" spans="1:3" x14ac:dyDescent="0.2">
      <c r="A213813" s="1">
        <v>300598</v>
      </c>
      <c r="B213813" s="1" t="s">
        <v>213415</v>
      </c>
      <c r="C213813" s="1" t="s">
        <v>5</v>
      </c>
    </row>
    <row r="213814" spans="1:3" x14ac:dyDescent="0.2">
      <c r="A213814" s="1">
        <v>300600</v>
      </c>
      <c r="B213814" s="1" t="s">
        <v>213416</v>
      </c>
      <c r="C213814" s="1" t="s">
        <v>5</v>
      </c>
    </row>
    <row r="213815" spans="1:3" x14ac:dyDescent="0.2">
      <c r="A213815" s="1">
        <v>300601</v>
      </c>
      <c r="B213815" s="1" t="s">
        <v>213417</v>
      </c>
      <c r="C213815" s="1" t="s">
        <v>5</v>
      </c>
    </row>
    <row r="213816" spans="1:3" x14ac:dyDescent="0.2">
      <c r="A213816" s="1">
        <v>300602</v>
      </c>
      <c r="B213816" s="1" t="s">
        <v>213418</v>
      </c>
      <c r="C213816" s="1" t="s">
        <v>5</v>
      </c>
    </row>
    <row r="213817" spans="1:3" x14ac:dyDescent="0.2">
      <c r="A213817" s="1">
        <v>300603</v>
      </c>
      <c r="B213817" s="1" t="s">
        <v>213419</v>
      </c>
      <c r="C213817" s="1" t="s">
        <v>5</v>
      </c>
    </row>
    <row r="213818" spans="1:3" x14ac:dyDescent="0.2">
      <c r="A213818" s="1">
        <v>300606</v>
      </c>
      <c r="B213818" s="1" t="s">
        <v>213420</v>
      </c>
      <c r="C213818" s="1" t="s">
        <v>5</v>
      </c>
    </row>
    <row r="213819" spans="1:3" x14ac:dyDescent="0.2">
      <c r="A213819" s="1">
        <v>300608</v>
      </c>
      <c r="B213819" s="1" t="s">
        <v>213421</v>
      </c>
      <c r="C213819" s="1" t="s">
        <v>5</v>
      </c>
    </row>
    <row r="213820" spans="1:3" x14ac:dyDescent="0.2">
      <c r="A213820" s="1">
        <v>300610</v>
      </c>
      <c r="B213820" s="1" t="s">
        <v>213422</v>
      </c>
      <c r="C213820" s="1" t="s">
        <v>5</v>
      </c>
    </row>
    <row r="213821" spans="1:3" x14ac:dyDescent="0.2">
      <c r="A213821" s="1">
        <v>300612</v>
      </c>
      <c r="B213821" s="1" t="s">
        <v>213423</v>
      </c>
      <c r="C213821" s="1" t="s">
        <v>5</v>
      </c>
    </row>
    <row r="213822" spans="1:3" x14ac:dyDescent="0.2">
      <c r="A213822" s="1">
        <v>300615</v>
      </c>
      <c r="B213822" s="1" t="s">
        <v>213424</v>
      </c>
      <c r="C213822" s="1" t="s">
        <v>5</v>
      </c>
    </row>
    <row r="213823" spans="1:3" x14ac:dyDescent="0.2">
      <c r="A213823" s="1">
        <v>300616</v>
      </c>
      <c r="B213823" s="1" t="s">
        <v>213425</v>
      </c>
      <c r="C213823" s="1" t="s">
        <v>5</v>
      </c>
    </row>
    <row r="213824" spans="1:3" x14ac:dyDescent="0.2">
      <c r="A213824" s="1">
        <v>300617</v>
      </c>
      <c r="B213824" s="1" t="s">
        <v>213426</v>
      </c>
      <c r="C213824" s="1" t="s">
        <v>5</v>
      </c>
    </row>
    <row r="213825" spans="1:3" x14ac:dyDescent="0.2">
      <c r="A213825" s="1">
        <v>300619</v>
      </c>
      <c r="B213825" s="1" t="s">
        <v>213427</v>
      </c>
      <c r="C213825" s="1" t="s">
        <v>5</v>
      </c>
    </row>
    <row r="213826" spans="1:3" x14ac:dyDescent="0.2">
      <c r="A213826" s="1">
        <v>300621</v>
      </c>
      <c r="B213826" s="1" t="s">
        <v>213428</v>
      </c>
      <c r="C213826" s="1" t="s">
        <v>5</v>
      </c>
    </row>
    <row r="213827" spans="1:3" x14ac:dyDescent="0.2">
      <c r="A213827" s="1">
        <v>300622</v>
      </c>
      <c r="B213827" s="1" t="s">
        <v>213429</v>
      </c>
      <c r="C213827" s="1" t="s">
        <v>60</v>
      </c>
    </row>
    <row r="213828" spans="1:3" x14ac:dyDescent="0.2">
      <c r="A213828" s="1">
        <v>300624</v>
      </c>
      <c r="B213828" s="1" t="s">
        <v>213430</v>
      </c>
      <c r="C213828" s="1" t="s">
        <v>5</v>
      </c>
    </row>
    <row r="213829" spans="1:3" x14ac:dyDescent="0.2">
      <c r="A213829" s="1">
        <v>300625</v>
      </c>
      <c r="B213829" s="1" t="s">
        <v>213431</v>
      </c>
      <c r="C213829" s="1" t="s">
        <v>5</v>
      </c>
    </row>
    <row r="213830" spans="1:3" x14ac:dyDescent="0.2">
      <c r="A213830" s="1">
        <v>300626</v>
      </c>
      <c r="B213830" s="1" t="s">
        <v>213432</v>
      </c>
      <c r="C213830" s="1" t="s">
        <v>5</v>
      </c>
    </row>
    <row r="213831" spans="1:3" x14ac:dyDescent="0.2">
      <c r="A213831" s="1">
        <v>300628</v>
      </c>
      <c r="B213831" s="1" t="s">
        <v>213433</v>
      </c>
      <c r="C213831" s="1" t="s">
        <v>5</v>
      </c>
    </row>
    <row r="213832" spans="1:3" x14ac:dyDescent="0.2">
      <c r="A213832" s="1">
        <v>300629</v>
      </c>
      <c r="B213832" s="1" t="s">
        <v>213434</v>
      </c>
      <c r="C213832" s="1" t="s">
        <v>5</v>
      </c>
    </row>
    <row r="213833" spans="1:3" x14ac:dyDescent="0.2">
      <c r="A213833" s="1">
        <v>300632</v>
      </c>
      <c r="B213833" s="1" t="s">
        <v>213435</v>
      </c>
      <c r="C213833" s="1" t="s">
        <v>5</v>
      </c>
    </row>
    <row r="213834" spans="1:3" x14ac:dyDescent="0.2">
      <c r="A213834" s="1">
        <v>300634</v>
      </c>
      <c r="B213834" s="1" t="s">
        <v>213436</v>
      </c>
      <c r="C213834" s="1" t="s">
        <v>5</v>
      </c>
    </row>
    <row r="213835" spans="1:3" x14ac:dyDescent="0.2">
      <c r="A213835" s="1">
        <v>300636</v>
      </c>
      <c r="B213835" s="1" t="s">
        <v>213437</v>
      </c>
      <c r="C213835" s="1" t="s">
        <v>5</v>
      </c>
    </row>
    <row r="213836" spans="1:3" x14ac:dyDescent="0.2">
      <c r="A213836" s="1">
        <v>300639</v>
      </c>
      <c r="B213836" s="1" t="s">
        <v>213438</v>
      </c>
      <c r="C213836" s="1" t="s">
        <v>60</v>
      </c>
    </row>
    <row r="213837" spans="1:3" x14ac:dyDescent="0.2">
      <c r="A213837" s="1">
        <v>300642</v>
      </c>
      <c r="B213837" s="1" t="s">
        <v>213439</v>
      </c>
      <c r="C213837" s="1" t="s">
        <v>5</v>
      </c>
    </row>
    <row r="213838" spans="1:3" x14ac:dyDescent="0.2">
      <c r="A213838" s="1">
        <v>300645</v>
      </c>
      <c r="B213838" s="1" t="s">
        <v>213440</v>
      </c>
      <c r="C213838" s="1" t="s">
        <v>5</v>
      </c>
    </row>
    <row r="213839" spans="1:3" x14ac:dyDescent="0.2">
      <c r="A213839" s="1">
        <v>300646</v>
      </c>
      <c r="B213839" s="1" t="s">
        <v>213441</v>
      </c>
      <c r="C213839" s="1" t="s">
        <v>60</v>
      </c>
    </row>
    <row r="213840" spans="1:3" x14ac:dyDescent="0.2">
      <c r="A213840" s="1">
        <v>300647</v>
      </c>
      <c r="B213840" s="1" t="s">
        <v>213442</v>
      </c>
      <c r="C213840" s="1" t="s">
        <v>5</v>
      </c>
    </row>
    <row r="213841" spans="1:4" x14ac:dyDescent="0.2">
      <c r="A213841" s="1">
        <v>300648</v>
      </c>
      <c r="B213841" s="1" t="s">
        <v>213443</v>
      </c>
      <c r="C213841" s="1" t="s">
        <v>5</v>
      </c>
    </row>
    <row r="213842" spans="1:4" x14ac:dyDescent="0.2">
      <c r="A213842" s="1">
        <v>300651</v>
      </c>
      <c r="B213842" s="1" t="s">
        <v>213444</v>
      </c>
      <c r="C213842" s="1" t="s">
        <v>5</v>
      </c>
    </row>
    <row r="213843" spans="1:4" x14ac:dyDescent="0.2">
      <c r="A213843" s="1">
        <v>300657</v>
      </c>
      <c r="B213843" s="1" t="s">
        <v>213445</v>
      </c>
      <c r="C213843" s="1" t="s">
        <v>5</v>
      </c>
    </row>
    <row r="213844" spans="1:4" x14ac:dyDescent="0.2">
      <c r="A213844" s="1">
        <v>300659</v>
      </c>
      <c r="B213844" s="1" t="s">
        <v>213446</v>
      </c>
      <c r="C213844" s="1" t="s">
        <v>5</v>
      </c>
    </row>
    <row r="213845" spans="1:4" x14ac:dyDescent="0.2">
      <c r="A213845" s="1">
        <v>300661</v>
      </c>
      <c r="B213845" s="1" t="s">
        <v>213447</v>
      </c>
      <c r="C213845" s="1" t="s">
        <v>5</v>
      </c>
    </row>
    <row r="213846" spans="1:4" x14ac:dyDescent="0.2">
      <c r="A213846" s="1">
        <v>300667</v>
      </c>
      <c r="B213846" s="1" t="s">
        <v>213448</v>
      </c>
      <c r="C213846" s="1" t="s">
        <v>5</v>
      </c>
    </row>
    <row r="213847" spans="1:4" x14ac:dyDescent="0.2">
      <c r="A213847" s="1">
        <v>300669</v>
      </c>
      <c r="B213847" s="1" t="s">
        <v>213449</v>
      </c>
      <c r="C213847" s="1" t="s">
        <v>60</v>
      </c>
    </row>
    <row r="213848" spans="1:4" x14ac:dyDescent="0.2">
      <c r="A213848" s="1">
        <v>300670</v>
      </c>
      <c r="B213848" s="1" t="s">
        <v>213450</v>
      </c>
      <c r="C213848" s="1" t="s">
        <v>5</v>
      </c>
    </row>
    <row r="213849" spans="1:4" x14ac:dyDescent="0.2">
      <c r="A213849" s="1">
        <v>300672</v>
      </c>
      <c r="B213849" s="1" t="s">
        <v>213451</v>
      </c>
      <c r="C213849" s="1" t="s">
        <v>5</v>
      </c>
    </row>
    <row r="213850" spans="1:4" x14ac:dyDescent="0.2">
      <c r="A213850" s="1">
        <v>300677</v>
      </c>
      <c r="B213850" s="1" t="s">
        <v>213452</v>
      </c>
      <c r="C213850" s="1" t="s">
        <v>5</v>
      </c>
    </row>
    <row r="213851" spans="1:4" x14ac:dyDescent="0.2">
      <c r="A213851" s="1">
        <v>300678</v>
      </c>
      <c r="B213851" s="1" t="s">
        <v>213453</v>
      </c>
      <c r="C213851" s="1" t="s">
        <v>60</v>
      </c>
    </row>
    <row r="213852" spans="1:4" x14ac:dyDescent="0.2">
      <c r="A213852" s="1">
        <v>300680</v>
      </c>
      <c r="B213852" s="1" t="s">
        <v>213454</v>
      </c>
      <c r="C213852" s="1" t="s">
        <v>5</v>
      </c>
    </row>
    <row r="213853" spans="1:4" x14ac:dyDescent="0.2">
      <c r="A213853" s="1">
        <v>300682</v>
      </c>
      <c r="B213853" s="1" t="s">
        <v>213455</v>
      </c>
      <c r="C213853" s="1" t="s">
        <v>5</v>
      </c>
    </row>
    <row r="213854" spans="1:4" x14ac:dyDescent="0.2">
      <c r="A213854" s="1">
        <v>300683</v>
      </c>
      <c r="B213854" s="1" t="s">
        <v>213456</v>
      </c>
      <c r="C213854" s="1" t="s">
        <v>60</v>
      </c>
      <c r="D213854" s="1" t="s">
        <v>61</v>
      </c>
    </row>
    <row r="213855" spans="1:4" x14ac:dyDescent="0.2">
      <c r="A213855" s="1">
        <v>300684</v>
      </c>
      <c r="B213855" s="1" t="s">
        <v>213457</v>
      </c>
      <c r="C213855" s="1" t="s">
        <v>5</v>
      </c>
    </row>
    <row r="213856" spans="1:4" x14ac:dyDescent="0.2">
      <c r="A213856" s="1">
        <v>300687</v>
      </c>
      <c r="B213856" s="1" t="s">
        <v>213458</v>
      </c>
      <c r="C213856" s="1" t="s">
        <v>5</v>
      </c>
    </row>
    <row r="213857" spans="1:4" x14ac:dyDescent="0.2">
      <c r="A213857" s="1">
        <v>300693</v>
      </c>
      <c r="B213857" s="1" t="s">
        <v>213459</v>
      </c>
      <c r="C213857" s="1" t="s">
        <v>5</v>
      </c>
    </row>
    <row r="213858" spans="1:4" x14ac:dyDescent="0.2">
      <c r="A213858" s="1">
        <v>300694</v>
      </c>
      <c r="B213858" s="1" t="s">
        <v>213460</v>
      </c>
      <c r="C213858" s="1" t="s">
        <v>5</v>
      </c>
    </row>
    <row r="213859" spans="1:4" x14ac:dyDescent="0.2">
      <c r="A213859" s="1">
        <v>300695</v>
      </c>
      <c r="B213859" s="1" t="s">
        <v>213461</v>
      </c>
      <c r="C213859" s="1" t="s">
        <v>60</v>
      </c>
    </row>
    <row r="213860" spans="1:4" x14ac:dyDescent="0.2">
      <c r="A213860" s="1">
        <v>300697</v>
      </c>
      <c r="B213860" s="1" t="s">
        <v>213462</v>
      </c>
      <c r="C213860" s="1" t="s">
        <v>5</v>
      </c>
    </row>
    <row r="213861" spans="1:4" x14ac:dyDescent="0.2">
      <c r="A213861" s="1">
        <v>300698</v>
      </c>
      <c r="B213861" s="1" t="s">
        <v>213463</v>
      </c>
      <c r="C213861" s="1" t="s">
        <v>5</v>
      </c>
    </row>
    <row r="213862" spans="1:4" x14ac:dyDescent="0.2">
      <c r="A213862" s="1">
        <v>300700</v>
      </c>
      <c r="B213862" s="1" t="s">
        <v>213464</v>
      </c>
      <c r="C213862" s="1" t="s">
        <v>5</v>
      </c>
    </row>
    <row r="213863" spans="1:4" x14ac:dyDescent="0.2">
      <c r="A213863" s="1">
        <v>300707</v>
      </c>
      <c r="B213863" s="1" t="s">
        <v>213465</v>
      </c>
      <c r="C213863" s="1" t="s">
        <v>60</v>
      </c>
      <c r="D213863" s="1" t="s">
        <v>61</v>
      </c>
    </row>
    <row r="213864" spans="1:4" x14ac:dyDescent="0.2">
      <c r="A213864" s="1">
        <v>300711</v>
      </c>
      <c r="B213864" s="1" t="s">
        <v>213466</v>
      </c>
      <c r="C213864" s="1" t="s">
        <v>5</v>
      </c>
    </row>
    <row r="213865" spans="1:4" x14ac:dyDescent="0.2">
      <c r="A213865" s="1">
        <v>300712</v>
      </c>
      <c r="B213865" s="1" t="s">
        <v>213467</v>
      </c>
      <c r="C213865" s="1" t="s">
        <v>5</v>
      </c>
    </row>
    <row r="213866" spans="1:4" x14ac:dyDescent="0.2">
      <c r="A213866" s="1">
        <v>300717</v>
      </c>
      <c r="B213866" s="1" t="s">
        <v>213468</v>
      </c>
      <c r="C213866" s="1" t="s">
        <v>60</v>
      </c>
    </row>
    <row r="213867" spans="1:4" x14ac:dyDescent="0.2">
      <c r="A213867" s="1">
        <v>300719</v>
      </c>
      <c r="B213867" s="1" t="s">
        <v>213469</v>
      </c>
      <c r="C213867" s="1" t="s">
        <v>60</v>
      </c>
    </row>
    <row r="213868" spans="1:4" x14ac:dyDescent="0.2">
      <c r="A213868" s="1">
        <v>300721</v>
      </c>
      <c r="B213868" s="1" t="s">
        <v>213470</v>
      </c>
      <c r="C213868" s="1" t="s">
        <v>307</v>
      </c>
    </row>
    <row r="213869" spans="1:4" x14ac:dyDescent="0.2">
      <c r="A213869" s="1">
        <v>300722</v>
      </c>
      <c r="B213869" s="1" t="s">
        <v>213471</v>
      </c>
      <c r="C213869" s="1" t="s">
        <v>5</v>
      </c>
    </row>
    <row r="213870" spans="1:4" x14ac:dyDescent="0.2">
      <c r="A213870" s="1">
        <v>300723</v>
      </c>
      <c r="B213870" s="1" t="s">
        <v>213472</v>
      </c>
      <c r="C213870" s="1" t="s">
        <v>5</v>
      </c>
    </row>
    <row r="213871" spans="1:4" x14ac:dyDescent="0.2">
      <c r="A213871" s="1">
        <v>300724</v>
      </c>
      <c r="B213871" s="1" t="s">
        <v>213473</v>
      </c>
      <c r="C213871" s="1" t="s">
        <v>5</v>
      </c>
    </row>
    <row r="213872" spans="1:4" x14ac:dyDescent="0.2">
      <c r="A213872" s="1">
        <v>300725</v>
      </c>
      <c r="B213872" s="1" t="s">
        <v>213474</v>
      </c>
      <c r="C213872" s="1" t="s">
        <v>5</v>
      </c>
    </row>
    <row r="213873" spans="1:3" x14ac:dyDescent="0.2">
      <c r="A213873" s="1">
        <v>300736</v>
      </c>
      <c r="B213873" s="1" t="s">
        <v>213475</v>
      </c>
      <c r="C213873" s="1" t="s">
        <v>5</v>
      </c>
    </row>
    <row r="213874" spans="1:3" x14ac:dyDescent="0.2">
      <c r="A213874" s="1">
        <v>300737</v>
      </c>
      <c r="B213874" s="1" t="s">
        <v>213476</v>
      </c>
      <c r="C213874" s="1" t="s">
        <v>5</v>
      </c>
    </row>
    <row r="213875" spans="1:3" x14ac:dyDescent="0.2">
      <c r="A213875" s="1">
        <v>300738</v>
      </c>
      <c r="B213875" s="1" t="s">
        <v>213477</v>
      </c>
      <c r="C213875" s="1" t="s">
        <v>5</v>
      </c>
    </row>
    <row r="213876" spans="1:3" x14ac:dyDescent="0.2">
      <c r="A213876" s="1">
        <v>300740</v>
      </c>
      <c r="B213876" s="1" t="s">
        <v>213478</v>
      </c>
      <c r="C213876" s="1" t="s">
        <v>5</v>
      </c>
    </row>
    <row r="213877" spans="1:3" x14ac:dyDescent="0.2">
      <c r="A213877" s="1">
        <v>300741</v>
      </c>
      <c r="B213877" s="1" t="s">
        <v>213479</v>
      </c>
      <c r="C213877" s="1" t="s">
        <v>60</v>
      </c>
    </row>
    <row r="213878" spans="1:3" x14ac:dyDescent="0.2">
      <c r="A213878" s="1">
        <v>300743</v>
      </c>
      <c r="B213878" s="1" t="s">
        <v>213480</v>
      </c>
      <c r="C213878" s="1" t="s">
        <v>5</v>
      </c>
    </row>
    <row r="213879" spans="1:3" x14ac:dyDescent="0.2">
      <c r="A213879" s="1">
        <v>300745</v>
      </c>
      <c r="B213879" s="1" t="s">
        <v>213481</v>
      </c>
      <c r="C213879" s="1" t="s">
        <v>60</v>
      </c>
    </row>
    <row r="213880" spans="1:3" x14ac:dyDescent="0.2">
      <c r="A213880" s="1">
        <v>300746</v>
      </c>
      <c r="B213880" s="1" t="s">
        <v>213482</v>
      </c>
      <c r="C213880" s="1" t="s">
        <v>5</v>
      </c>
    </row>
    <row r="213881" spans="1:3" x14ac:dyDescent="0.2">
      <c r="A213881" s="1">
        <v>300749</v>
      </c>
      <c r="B213881" s="1" t="s">
        <v>213483</v>
      </c>
      <c r="C213881" s="1" t="s">
        <v>60</v>
      </c>
    </row>
    <row r="213882" spans="1:3" x14ac:dyDescent="0.2">
      <c r="A213882" s="1">
        <v>300751</v>
      </c>
      <c r="B213882" s="1" t="s">
        <v>213484</v>
      </c>
      <c r="C213882" s="1" t="s">
        <v>5</v>
      </c>
    </row>
    <row r="213883" spans="1:3" x14ac:dyDescent="0.2">
      <c r="A213883" s="1">
        <v>300752</v>
      </c>
      <c r="B213883" s="1" t="s">
        <v>213485</v>
      </c>
      <c r="C213883" s="1" t="s">
        <v>60</v>
      </c>
    </row>
    <row r="213884" spans="1:3" x14ac:dyDescent="0.2">
      <c r="A213884" s="1">
        <v>300753</v>
      </c>
      <c r="B213884" s="1" t="s">
        <v>213486</v>
      </c>
      <c r="C213884" s="1" t="s">
        <v>60</v>
      </c>
    </row>
    <row r="213885" spans="1:3" x14ac:dyDescent="0.2">
      <c r="A213885" s="1">
        <v>300754</v>
      </c>
      <c r="B213885" s="1" t="s">
        <v>213487</v>
      </c>
      <c r="C213885" s="1" t="s">
        <v>5</v>
      </c>
    </row>
    <row r="213886" spans="1:3" x14ac:dyDescent="0.2">
      <c r="A213886" s="1">
        <v>300755</v>
      </c>
      <c r="B213886" s="1" t="s">
        <v>213488</v>
      </c>
      <c r="C213886" s="1" t="s">
        <v>5</v>
      </c>
    </row>
    <row r="213887" spans="1:3" x14ac:dyDescent="0.2">
      <c r="A213887" s="1">
        <v>300756</v>
      </c>
      <c r="B213887" s="1" t="s">
        <v>213489</v>
      </c>
      <c r="C213887" s="1" t="s">
        <v>5</v>
      </c>
    </row>
    <row r="213888" spans="1:3" x14ac:dyDescent="0.2">
      <c r="A213888" s="1">
        <v>300757</v>
      </c>
      <c r="B213888" s="1" t="s">
        <v>213490</v>
      </c>
      <c r="C213888" s="1" t="s">
        <v>60</v>
      </c>
    </row>
    <row r="213889" spans="1:4" x14ac:dyDescent="0.2">
      <c r="A213889" s="1">
        <v>300758</v>
      </c>
      <c r="B213889" s="1" t="s">
        <v>213491</v>
      </c>
      <c r="C213889" s="1" t="s">
        <v>5</v>
      </c>
    </row>
    <row r="213890" spans="1:4" x14ac:dyDescent="0.2">
      <c r="A213890" s="1">
        <v>300759</v>
      </c>
      <c r="B213890" s="1" t="s">
        <v>213492</v>
      </c>
      <c r="C213890" s="1" t="s">
        <v>60</v>
      </c>
    </row>
    <row r="213891" spans="1:4" x14ac:dyDescent="0.2">
      <c r="A213891" s="1">
        <v>300760</v>
      </c>
      <c r="B213891" s="1" t="s">
        <v>213493</v>
      </c>
      <c r="C213891" s="1" t="s">
        <v>60</v>
      </c>
    </row>
    <row r="213892" spans="1:4" x14ac:dyDescent="0.2">
      <c r="A213892" s="1">
        <v>300761</v>
      </c>
      <c r="B213892" s="1" t="s">
        <v>213494</v>
      </c>
      <c r="C213892" s="1" t="s">
        <v>60</v>
      </c>
    </row>
    <row r="213893" spans="1:4" x14ac:dyDescent="0.2">
      <c r="A213893" s="1">
        <v>300762</v>
      </c>
      <c r="B213893" s="1" t="s">
        <v>213495</v>
      </c>
      <c r="C213893" s="1" t="s">
        <v>60</v>
      </c>
    </row>
    <row r="213894" spans="1:4" x14ac:dyDescent="0.2">
      <c r="A213894" s="1">
        <v>300763</v>
      </c>
      <c r="B213894" s="1" t="s">
        <v>213496</v>
      </c>
      <c r="C213894" s="1" t="s">
        <v>60</v>
      </c>
    </row>
    <row r="213895" spans="1:4" x14ac:dyDescent="0.2">
      <c r="A213895" s="1">
        <v>300764</v>
      </c>
      <c r="B213895" s="1" t="s">
        <v>213497</v>
      </c>
      <c r="C213895" s="1" t="s">
        <v>60</v>
      </c>
    </row>
    <row r="213896" spans="1:4" x14ac:dyDescent="0.2">
      <c r="A213896" s="1">
        <v>300765</v>
      </c>
      <c r="B213896" s="1" t="s">
        <v>213498</v>
      </c>
      <c r="C213896" s="1" t="s">
        <v>60</v>
      </c>
    </row>
    <row r="213897" spans="1:4" x14ac:dyDescent="0.2">
      <c r="A213897" s="1">
        <v>300766</v>
      </c>
      <c r="B213897" s="1" t="s">
        <v>213499</v>
      </c>
      <c r="C213897" s="1" t="s">
        <v>60</v>
      </c>
    </row>
    <row r="213898" spans="1:4" x14ac:dyDescent="0.2">
      <c r="A213898" s="1">
        <v>300767</v>
      </c>
      <c r="B213898" s="1" t="s">
        <v>213500</v>
      </c>
      <c r="C213898" s="1" t="s">
        <v>60</v>
      </c>
    </row>
    <row r="213899" spans="1:4" x14ac:dyDescent="0.2">
      <c r="A213899" s="1">
        <v>300768</v>
      </c>
      <c r="B213899" s="1" t="s">
        <v>213501</v>
      </c>
      <c r="C213899" s="1" t="s">
        <v>60</v>
      </c>
    </row>
    <row r="213900" spans="1:4" x14ac:dyDescent="0.2">
      <c r="A213900" s="1">
        <v>300769</v>
      </c>
      <c r="B213900" s="1" t="s">
        <v>213502</v>
      </c>
      <c r="C213900" s="1" t="s">
        <v>60</v>
      </c>
      <c r="D213900" s="1" t="s">
        <v>61</v>
      </c>
    </row>
    <row r="213901" spans="1:4" x14ac:dyDescent="0.2">
      <c r="A213901" s="1">
        <v>300770</v>
      </c>
      <c r="B213901" s="1" t="s">
        <v>213503</v>
      </c>
      <c r="C213901" s="1" t="s">
        <v>60</v>
      </c>
    </row>
    <row r="213902" spans="1:4" x14ac:dyDescent="0.2">
      <c r="A213902" s="1">
        <v>300771</v>
      </c>
      <c r="B213902" s="1" t="s">
        <v>213504</v>
      </c>
      <c r="C213902" s="1" t="s">
        <v>60</v>
      </c>
      <c r="D213902" s="1" t="s">
        <v>61</v>
      </c>
    </row>
    <row r="213903" spans="1:4" x14ac:dyDescent="0.2">
      <c r="A213903" s="1">
        <v>300772</v>
      </c>
      <c r="B213903" s="1" t="s">
        <v>213505</v>
      </c>
      <c r="C213903" s="1" t="s">
        <v>60</v>
      </c>
    </row>
    <row r="213904" spans="1:4" x14ac:dyDescent="0.2">
      <c r="A213904" s="1">
        <v>300773</v>
      </c>
      <c r="B213904" s="1" t="s">
        <v>213506</v>
      </c>
      <c r="C213904" s="1" t="s">
        <v>60</v>
      </c>
    </row>
    <row r="213905" spans="1:3" x14ac:dyDescent="0.2">
      <c r="A213905" s="1">
        <v>300774</v>
      </c>
      <c r="B213905" s="1" t="s">
        <v>213507</v>
      </c>
      <c r="C213905" s="1" t="s">
        <v>5</v>
      </c>
    </row>
    <row r="213906" spans="1:3" x14ac:dyDescent="0.2">
      <c r="A213906" s="1">
        <v>300776</v>
      </c>
      <c r="B213906" s="1" t="s">
        <v>213508</v>
      </c>
      <c r="C213906" s="1" t="s">
        <v>60</v>
      </c>
    </row>
    <row r="213907" spans="1:3" x14ac:dyDescent="0.2">
      <c r="A213907" s="1">
        <v>300777</v>
      </c>
      <c r="B213907" s="1" t="s">
        <v>213509</v>
      </c>
      <c r="C213907" s="1" t="s">
        <v>60</v>
      </c>
    </row>
    <row r="213908" spans="1:3" x14ac:dyDescent="0.2">
      <c r="A213908" s="1">
        <v>300780</v>
      </c>
      <c r="B213908" s="1" t="s">
        <v>213510</v>
      </c>
      <c r="C213908" s="1" t="s">
        <v>60</v>
      </c>
    </row>
    <row r="213909" spans="1:3" x14ac:dyDescent="0.2">
      <c r="A213909" s="1">
        <v>300781</v>
      </c>
      <c r="B213909" s="1" t="s">
        <v>213511</v>
      </c>
      <c r="C213909" s="1" t="s">
        <v>60</v>
      </c>
    </row>
    <row r="213910" spans="1:3" x14ac:dyDescent="0.2">
      <c r="A213910" s="1">
        <v>300782</v>
      </c>
      <c r="B213910" s="1" t="s">
        <v>213512</v>
      </c>
      <c r="C213910" s="1" t="s">
        <v>60</v>
      </c>
    </row>
    <row r="213911" spans="1:3" x14ac:dyDescent="0.2">
      <c r="A213911" s="1">
        <v>300783</v>
      </c>
      <c r="B213911" s="1" t="s">
        <v>213513</v>
      </c>
      <c r="C213911" s="1" t="s">
        <v>60</v>
      </c>
    </row>
    <row r="213912" spans="1:3" x14ac:dyDescent="0.2">
      <c r="A213912" s="1">
        <v>300784</v>
      </c>
      <c r="B213912" s="1" t="s">
        <v>213514</v>
      </c>
      <c r="C213912" s="1" t="s">
        <v>60</v>
      </c>
    </row>
    <row r="213913" spans="1:3" x14ac:dyDescent="0.2">
      <c r="A213913" s="1">
        <v>300786</v>
      </c>
      <c r="B213913" s="1" t="s">
        <v>213515</v>
      </c>
      <c r="C213913" s="1" t="s">
        <v>60</v>
      </c>
    </row>
    <row r="213914" spans="1:3" x14ac:dyDescent="0.2">
      <c r="A213914" s="1">
        <v>300787</v>
      </c>
      <c r="B213914" s="1" t="s">
        <v>213516</v>
      </c>
      <c r="C213914" s="1" t="s">
        <v>60</v>
      </c>
    </row>
    <row r="213915" spans="1:3" x14ac:dyDescent="0.2">
      <c r="A213915" s="1">
        <v>300788</v>
      </c>
      <c r="B213915" s="1" t="s">
        <v>213517</v>
      </c>
      <c r="C213915" s="1" t="s">
        <v>5</v>
      </c>
    </row>
    <row r="213916" spans="1:3" x14ac:dyDescent="0.2">
      <c r="A213916" s="1">
        <v>300789</v>
      </c>
      <c r="B213916" s="1" t="s">
        <v>213518</v>
      </c>
      <c r="C213916" s="1" t="s">
        <v>60</v>
      </c>
    </row>
    <row r="213917" spans="1:3" x14ac:dyDescent="0.2">
      <c r="A213917" s="1">
        <v>300790</v>
      </c>
      <c r="B213917" s="1" t="s">
        <v>213519</v>
      </c>
      <c r="C213917" s="1" t="s">
        <v>60</v>
      </c>
    </row>
    <row r="213918" spans="1:3" x14ac:dyDescent="0.2">
      <c r="A213918" s="1">
        <v>300791</v>
      </c>
      <c r="B213918" s="1" t="s">
        <v>213520</v>
      </c>
      <c r="C213918" s="1" t="s">
        <v>60</v>
      </c>
    </row>
    <row r="213919" spans="1:3" x14ac:dyDescent="0.2">
      <c r="A213919" s="1">
        <v>300792</v>
      </c>
      <c r="B213919" s="1" t="s">
        <v>213521</v>
      </c>
      <c r="C213919" s="1" t="s">
        <v>60</v>
      </c>
    </row>
    <row r="213920" spans="1:3" x14ac:dyDescent="0.2">
      <c r="A213920" s="1">
        <v>300793</v>
      </c>
      <c r="B213920" s="1" t="s">
        <v>213522</v>
      </c>
      <c r="C213920" s="1" t="s">
        <v>60</v>
      </c>
    </row>
    <row r="213921" spans="1:4" x14ac:dyDescent="0.2">
      <c r="A213921" s="1">
        <v>300794</v>
      </c>
      <c r="B213921" s="1" t="s">
        <v>213523</v>
      </c>
      <c r="C213921" s="1" t="s">
        <v>60</v>
      </c>
    </row>
    <row r="213922" spans="1:4" x14ac:dyDescent="0.2">
      <c r="A213922" s="1">
        <v>300795</v>
      </c>
      <c r="B213922" s="1" t="s">
        <v>213524</v>
      </c>
      <c r="C213922" s="1" t="s">
        <v>60</v>
      </c>
    </row>
    <row r="213923" spans="1:4" x14ac:dyDescent="0.2">
      <c r="A213923" s="1">
        <v>300796</v>
      </c>
      <c r="B213923" s="1" t="s">
        <v>213525</v>
      </c>
      <c r="C213923" s="1" t="s">
        <v>60</v>
      </c>
    </row>
    <row r="213924" spans="1:4" x14ac:dyDescent="0.2">
      <c r="A213924" s="1">
        <v>300797</v>
      </c>
      <c r="B213924" s="1" t="s">
        <v>213526</v>
      </c>
      <c r="C213924" s="1" t="s">
        <v>60</v>
      </c>
    </row>
    <row r="213925" spans="1:4" x14ac:dyDescent="0.2">
      <c r="A213925" s="1">
        <v>300798</v>
      </c>
      <c r="B213925" s="1" t="s">
        <v>213527</v>
      </c>
      <c r="C213925" s="1" t="s">
        <v>60</v>
      </c>
    </row>
    <row r="213926" spans="1:4" x14ac:dyDescent="0.2">
      <c r="A213926" s="1">
        <v>300799</v>
      </c>
      <c r="B213926" s="1" t="s">
        <v>213528</v>
      </c>
      <c r="C213926" s="1" t="s">
        <v>60</v>
      </c>
    </row>
    <row r="213927" spans="1:4" x14ac:dyDescent="0.2">
      <c r="A213927" s="1">
        <v>300800</v>
      </c>
      <c r="B213927" s="1" t="s">
        <v>213529</v>
      </c>
      <c r="C213927" s="1" t="s">
        <v>60</v>
      </c>
      <c r="D213927" s="1" t="s">
        <v>61</v>
      </c>
    </row>
    <row r="213928" spans="1:4" x14ac:dyDescent="0.2">
      <c r="A213928" s="1">
        <v>300801</v>
      </c>
      <c r="B213928" s="1" t="s">
        <v>213530</v>
      </c>
      <c r="C213928" s="1" t="s">
        <v>60</v>
      </c>
    </row>
    <row r="213929" spans="1:4" x14ac:dyDescent="0.2">
      <c r="A213929" s="1">
        <v>300802</v>
      </c>
      <c r="B213929" s="1" t="s">
        <v>213531</v>
      </c>
      <c r="C213929" s="1" t="s">
        <v>60</v>
      </c>
    </row>
    <row r="213930" spans="1:4" x14ac:dyDescent="0.2">
      <c r="A213930" s="1">
        <v>300804</v>
      </c>
      <c r="B213930" s="1" t="s">
        <v>213532</v>
      </c>
      <c r="C213930" s="1" t="s">
        <v>60</v>
      </c>
      <c r="D213930" s="1" t="s">
        <v>61</v>
      </c>
    </row>
    <row r="213931" spans="1:4" x14ac:dyDescent="0.2">
      <c r="A213931" s="1">
        <v>300807</v>
      </c>
      <c r="B213931" s="1" t="s">
        <v>213533</v>
      </c>
      <c r="C213931" s="1" t="s">
        <v>60</v>
      </c>
    </row>
    <row r="213932" spans="1:4" x14ac:dyDescent="0.2">
      <c r="A213932" s="1">
        <v>300808</v>
      </c>
      <c r="B213932" s="1" t="s">
        <v>213534</v>
      </c>
      <c r="C213932" s="1" t="s">
        <v>60</v>
      </c>
      <c r="D213932" s="1" t="s">
        <v>61</v>
      </c>
    </row>
    <row r="213933" spans="1:4" x14ac:dyDescent="0.2">
      <c r="A213933" s="1">
        <v>300809</v>
      </c>
      <c r="B213933" s="1" t="s">
        <v>213535</v>
      </c>
      <c r="C213933" s="1" t="s">
        <v>60</v>
      </c>
    </row>
    <row r="213934" spans="1:4" x14ac:dyDescent="0.2">
      <c r="A213934" s="1">
        <v>300810</v>
      </c>
      <c r="B213934" s="1" t="s">
        <v>213536</v>
      </c>
      <c r="C213934" s="1" t="s">
        <v>60</v>
      </c>
    </row>
    <row r="213935" spans="1:4" x14ac:dyDescent="0.2">
      <c r="A213935" s="1">
        <v>300811</v>
      </c>
      <c r="B213935" s="1" t="s">
        <v>213537</v>
      </c>
      <c r="C213935" s="1" t="s">
        <v>60</v>
      </c>
    </row>
    <row r="213936" spans="1:4" x14ac:dyDescent="0.2">
      <c r="A213936" s="1">
        <v>300812</v>
      </c>
      <c r="B213936" s="1" t="s">
        <v>213538</v>
      </c>
      <c r="C213936" s="1" t="s">
        <v>60</v>
      </c>
    </row>
    <row r="213937" spans="1:3" x14ac:dyDescent="0.2">
      <c r="A213937" s="1">
        <v>300814</v>
      </c>
      <c r="B213937" s="1" t="s">
        <v>213539</v>
      </c>
      <c r="C213937" s="1" t="s">
        <v>60</v>
      </c>
    </row>
    <row r="213938" spans="1:3" x14ac:dyDescent="0.2">
      <c r="A213938" s="1">
        <v>300815</v>
      </c>
      <c r="B213938" s="1" t="s">
        <v>213540</v>
      </c>
      <c r="C213938" s="1" t="s">
        <v>60</v>
      </c>
    </row>
    <row r="213939" spans="1:3" x14ac:dyDescent="0.2">
      <c r="A213939" s="1">
        <v>300816</v>
      </c>
      <c r="B213939" s="1" t="s">
        <v>213541</v>
      </c>
      <c r="C213939" s="1" t="s">
        <v>60</v>
      </c>
    </row>
    <row r="213940" spans="1:3" x14ac:dyDescent="0.2">
      <c r="A213940" s="1">
        <v>300817</v>
      </c>
      <c r="B213940" s="1" t="s">
        <v>213542</v>
      </c>
      <c r="C213940" s="1" t="s">
        <v>60</v>
      </c>
    </row>
    <row r="213941" spans="1:3" x14ac:dyDescent="0.2">
      <c r="A213941" s="1">
        <v>300818</v>
      </c>
      <c r="B213941" s="1" t="s">
        <v>213543</v>
      </c>
      <c r="C213941" s="1" t="s">
        <v>60</v>
      </c>
    </row>
    <row r="213942" spans="1:3" x14ac:dyDescent="0.2">
      <c r="A213942" s="1">
        <v>300819</v>
      </c>
      <c r="B213942" s="1" t="s">
        <v>213544</v>
      </c>
      <c r="C213942" s="1" t="s">
        <v>60</v>
      </c>
    </row>
    <row r="213943" spans="1:3" x14ac:dyDescent="0.2">
      <c r="A213943" s="1">
        <v>300820</v>
      </c>
      <c r="B213943" s="1" t="s">
        <v>213545</v>
      </c>
      <c r="C213943" s="1" t="s">
        <v>60</v>
      </c>
    </row>
    <row r="213944" spans="1:3" x14ac:dyDescent="0.2">
      <c r="A213944" s="1">
        <v>300821</v>
      </c>
      <c r="B213944" s="1" t="s">
        <v>213546</v>
      </c>
      <c r="C213944" s="1" t="s">
        <v>60</v>
      </c>
    </row>
    <row r="213945" spans="1:3" x14ac:dyDescent="0.2">
      <c r="A213945" s="1">
        <v>300822</v>
      </c>
      <c r="B213945" s="1" t="s">
        <v>213547</v>
      </c>
      <c r="C213945" s="1" t="s">
        <v>60</v>
      </c>
    </row>
    <row r="213946" spans="1:3" x14ac:dyDescent="0.2">
      <c r="A213946" s="1">
        <v>300823</v>
      </c>
      <c r="B213946" s="1" t="s">
        <v>213548</v>
      </c>
      <c r="C213946" s="1" t="s">
        <v>60</v>
      </c>
    </row>
    <row r="213947" spans="1:3" x14ac:dyDescent="0.2">
      <c r="A213947" s="1">
        <v>300825</v>
      </c>
      <c r="B213947" s="1" t="s">
        <v>213549</v>
      </c>
      <c r="C213947" s="1" t="s">
        <v>60</v>
      </c>
    </row>
    <row r="213948" spans="1:3" x14ac:dyDescent="0.2">
      <c r="A213948" s="1">
        <v>300826</v>
      </c>
      <c r="B213948" s="1" t="s">
        <v>213550</v>
      </c>
      <c r="C213948" s="1" t="s">
        <v>60</v>
      </c>
    </row>
    <row r="213949" spans="1:3" x14ac:dyDescent="0.2">
      <c r="A213949" s="1">
        <v>300827</v>
      </c>
      <c r="B213949" s="1" t="s">
        <v>213551</v>
      </c>
      <c r="C213949" s="1" t="s">
        <v>60</v>
      </c>
    </row>
    <row r="213950" spans="1:3" x14ac:dyDescent="0.2">
      <c r="A213950" s="1">
        <v>300828</v>
      </c>
      <c r="B213950" s="1" t="s">
        <v>213552</v>
      </c>
      <c r="C213950" s="1" t="s">
        <v>60</v>
      </c>
    </row>
    <row r="213951" spans="1:3" x14ac:dyDescent="0.2">
      <c r="A213951" s="1">
        <v>300829</v>
      </c>
      <c r="B213951" s="1" t="s">
        <v>213553</v>
      </c>
      <c r="C213951" s="1" t="s">
        <v>60</v>
      </c>
    </row>
    <row r="213952" spans="1:3" x14ac:dyDescent="0.2">
      <c r="A213952" s="1">
        <v>300830</v>
      </c>
      <c r="B213952" s="1" t="s">
        <v>213554</v>
      </c>
      <c r="C213952" s="1" t="s">
        <v>5</v>
      </c>
    </row>
    <row r="213953" spans="1:3" x14ac:dyDescent="0.2">
      <c r="A213953" s="1">
        <v>300831</v>
      </c>
      <c r="B213953" s="1" t="s">
        <v>213555</v>
      </c>
      <c r="C213953" s="1" t="s">
        <v>60</v>
      </c>
    </row>
    <row r="213954" spans="1:3" x14ac:dyDescent="0.2">
      <c r="A213954" s="1">
        <v>300832</v>
      </c>
      <c r="B213954" s="1" t="s">
        <v>213556</v>
      </c>
      <c r="C213954" s="1" t="s">
        <v>60</v>
      </c>
    </row>
    <row r="213955" spans="1:3" x14ac:dyDescent="0.2">
      <c r="A213955" s="1">
        <v>300835</v>
      </c>
      <c r="B213955" s="1" t="s">
        <v>213557</v>
      </c>
      <c r="C213955" s="1" t="s">
        <v>60</v>
      </c>
    </row>
    <row r="213956" spans="1:3" x14ac:dyDescent="0.2">
      <c r="A213956" s="1">
        <v>300839</v>
      </c>
      <c r="B213956" s="1" t="s">
        <v>213558</v>
      </c>
      <c r="C213956" s="1" t="s">
        <v>60</v>
      </c>
    </row>
    <row r="213957" spans="1:3" x14ac:dyDescent="0.2">
      <c r="A213957" s="1">
        <v>300840</v>
      </c>
      <c r="B213957" s="1" t="s">
        <v>213559</v>
      </c>
      <c r="C213957" s="1" t="s">
        <v>60</v>
      </c>
    </row>
    <row r="213958" spans="1:3" x14ac:dyDescent="0.2">
      <c r="A213958" s="1">
        <v>300842</v>
      </c>
      <c r="B213958" s="1" t="s">
        <v>213560</v>
      </c>
      <c r="C213958" s="1" t="s">
        <v>60</v>
      </c>
    </row>
    <row r="213959" spans="1:3" x14ac:dyDescent="0.2">
      <c r="A213959" s="1">
        <v>300846</v>
      </c>
      <c r="B213959" s="1" t="s">
        <v>213561</v>
      </c>
      <c r="C213959" s="1" t="s">
        <v>60</v>
      </c>
    </row>
    <row r="213960" spans="1:3" x14ac:dyDescent="0.2">
      <c r="A213960" s="1">
        <v>300847</v>
      </c>
      <c r="B213960" s="1" t="s">
        <v>213562</v>
      </c>
      <c r="C213960" s="1" t="s">
        <v>60</v>
      </c>
    </row>
    <row r="213961" spans="1:3" x14ac:dyDescent="0.2">
      <c r="A213961" s="1">
        <v>300848</v>
      </c>
      <c r="B213961" s="1" t="s">
        <v>213563</v>
      </c>
      <c r="C213961" s="1" t="s">
        <v>60</v>
      </c>
    </row>
    <row r="213962" spans="1:3" x14ac:dyDescent="0.2">
      <c r="A213962" s="1">
        <v>300849</v>
      </c>
      <c r="B213962" s="1" t="s">
        <v>213564</v>
      </c>
      <c r="C213962" s="1" t="s">
        <v>60</v>
      </c>
    </row>
    <row r="213963" spans="1:3" x14ac:dyDescent="0.2">
      <c r="A213963" s="1">
        <v>300851</v>
      </c>
      <c r="B213963" s="1" t="s">
        <v>213565</v>
      </c>
      <c r="C213963" s="1" t="s">
        <v>60</v>
      </c>
    </row>
    <row r="213964" spans="1:3" x14ac:dyDescent="0.2">
      <c r="A213964" s="1">
        <v>300852</v>
      </c>
      <c r="B213964" s="1" t="s">
        <v>213566</v>
      </c>
      <c r="C213964" s="1" t="s">
        <v>60</v>
      </c>
    </row>
    <row r="213965" spans="1:3" x14ac:dyDescent="0.2">
      <c r="A213965" s="1">
        <v>300853</v>
      </c>
      <c r="B213965" s="1" t="s">
        <v>213567</v>
      </c>
      <c r="C213965" s="1" t="s">
        <v>60</v>
      </c>
    </row>
    <row r="213966" spans="1:3" x14ac:dyDescent="0.2">
      <c r="A213966" s="1">
        <v>300854</v>
      </c>
      <c r="B213966" s="1" t="s">
        <v>213568</v>
      </c>
      <c r="C213966" s="1" t="s">
        <v>60</v>
      </c>
    </row>
    <row r="213967" spans="1:3" x14ac:dyDescent="0.2">
      <c r="A213967" s="1">
        <v>300855</v>
      </c>
      <c r="B213967" s="1" t="s">
        <v>213569</v>
      </c>
      <c r="C213967" s="1" t="s">
        <v>60</v>
      </c>
    </row>
    <row r="213968" spans="1:3" x14ac:dyDescent="0.2">
      <c r="A213968" s="1">
        <v>300856</v>
      </c>
      <c r="B213968" s="1" t="s">
        <v>213570</v>
      </c>
      <c r="C213968" s="1" t="s">
        <v>60</v>
      </c>
    </row>
    <row r="213969" spans="1:3" x14ac:dyDescent="0.2">
      <c r="A213969" s="1">
        <v>300858</v>
      </c>
      <c r="B213969" s="1" t="s">
        <v>213571</v>
      </c>
      <c r="C213969" s="1" t="s">
        <v>60</v>
      </c>
    </row>
    <row r="213970" spans="1:3" x14ac:dyDescent="0.2">
      <c r="A213970" s="1">
        <v>300859</v>
      </c>
      <c r="B213970" s="1" t="s">
        <v>213572</v>
      </c>
      <c r="C213970" s="1" t="s">
        <v>60</v>
      </c>
    </row>
    <row r="213971" spans="1:3" x14ac:dyDescent="0.2">
      <c r="A213971" s="1">
        <v>300860</v>
      </c>
      <c r="B213971" s="1" t="s">
        <v>213573</v>
      </c>
      <c r="C213971" s="1" t="s">
        <v>60</v>
      </c>
    </row>
    <row r="213972" spans="1:3" x14ac:dyDescent="0.2">
      <c r="A213972" s="1">
        <v>300861</v>
      </c>
      <c r="B213972" s="1" t="s">
        <v>213574</v>
      </c>
      <c r="C213972" s="1" t="s">
        <v>60</v>
      </c>
    </row>
    <row r="213973" spans="1:3" x14ac:dyDescent="0.2">
      <c r="A213973" s="1">
        <v>300862</v>
      </c>
      <c r="B213973" s="1" t="s">
        <v>213575</v>
      </c>
      <c r="C213973" s="1" t="s">
        <v>60</v>
      </c>
    </row>
    <row r="213974" spans="1:3" x14ac:dyDescent="0.2">
      <c r="A213974" s="1">
        <v>300864</v>
      </c>
      <c r="B213974" s="1" t="s">
        <v>213576</v>
      </c>
      <c r="C213974" s="1" t="s">
        <v>60</v>
      </c>
    </row>
    <row r="213975" spans="1:3" x14ac:dyDescent="0.2">
      <c r="A213975" s="1">
        <v>300865</v>
      </c>
      <c r="B213975" s="1" t="s">
        <v>213577</v>
      </c>
      <c r="C213975" s="1" t="s">
        <v>5</v>
      </c>
    </row>
    <row r="213976" spans="1:3" x14ac:dyDescent="0.2">
      <c r="A213976" s="1">
        <v>300866</v>
      </c>
      <c r="B213976" s="1" t="s">
        <v>213578</v>
      </c>
      <c r="C213976" s="1" t="s">
        <v>60</v>
      </c>
    </row>
    <row r="213977" spans="1:3" x14ac:dyDescent="0.2">
      <c r="A213977" s="1">
        <v>300867</v>
      </c>
      <c r="B213977" s="1" t="s">
        <v>213579</v>
      </c>
      <c r="C213977" s="1" t="s">
        <v>5</v>
      </c>
    </row>
    <row r="213978" spans="1:3" x14ac:dyDescent="0.2">
      <c r="A213978" s="1">
        <v>300868</v>
      </c>
      <c r="B213978" s="1" t="s">
        <v>213580</v>
      </c>
      <c r="C213978" s="1" t="s">
        <v>60</v>
      </c>
    </row>
    <row r="213979" spans="1:3" x14ac:dyDescent="0.2">
      <c r="A213979" s="1">
        <v>300869</v>
      </c>
      <c r="B213979" s="1" t="s">
        <v>213581</v>
      </c>
      <c r="C213979" s="1" t="s">
        <v>60</v>
      </c>
    </row>
    <row r="213980" spans="1:3" x14ac:dyDescent="0.2">
      <c r="A213980" s="1">
        <v>300870</v>
      </c>
      <c r="B213980" s="1" t="s">
        <v>213582</v>
      </c>
      <c r="C213980" s="1" t="s">
        <v>60</v>
      </c>
    </row>
    <row r="213981" spans="1:3" x14ac:dyDescent="0.2">
      <c r="A213981" s="1">
        <v>300871</v>
      </c>
      <c r="B213981" s="1" t="s">
        <v>213583</v>
      </c>
      <c r="C213981" s="1" t="s">
        <v>60</v>
      </c>
    </row>
    <row r="213982" spans="1:3" x14ac:dyDescent="0.2">
      <c r="A213982" s="1">
        <v>300872</v>
      </c>
      <c r="B213982" s="1" t="s">
        <v>213584</v>
      </c>
      <c r="C213982" s="1" t="s">
        <v>60</v>
      </c>
    </row>
    <row r="213983" spans="1:3" x14ac:dyDescent="0.2">
      <c r="A213983" s="1">
        <v>300873</v>
      </c>
      <c r="B213983" s="1" t="s">
        <v>213585</v>
      </c>
      <c r="C213983" s="1" t="s">
        <v>5</v>
      </c>
    </row>
    <row r="213984" spans="1:3" x14ac:dyDescent="0.2">
      <c r="A213984" s="1">
        <v>300874</v>
      </c>
      <c r="B213984" s="1" t="s">
        <v>213586</v>
      </c>
      <c r="C213984" s="1" t="s">
        <v>60</v>
      </c>
    </row>
    <row r="213985" spans="1:4" x14ac:dyDescent="0.2">
      <c r="A213985" s="1">
        <v>300876</v>
      </c>
      <c r="B213985" s="1" t="s">
        <v>213587</v>
      </c>
      <c r="C213985" s="1" t="s">
        <v>60</v>
      </c>
    </row>
    <row r="213986" spans="1:4" x14ac:dyDescent="0.2">
      <c r="A213986" s="1">
        <v>300877</v>
      </c>
      <c r="B213986" s="1" t="s">
        <v>213588</v>
      </c>
      <c r="C213986" s="1" t="s">
        <v>60</v>
      </c>
    </row>
    <row r="213987" spans="1:4" x14ac:dyDescent="0.2">
      <c r="A213987" s="1">
        <v>300878</v>
      </c>
      <c r="B213987" s="1" t="s">
        <v>213589</v>
      </c>
      <c r="C213987" s="1" t="s">
        <v>5</v>
      </c>
    </row>
    <row r="213988" spans="1:4" x14ac:dyDescent="0.2">
      <c r="A213988" s="1">
        <v>300880</v>
      </c>
      <c r="B213988" s="1" t="s">
        <v>213590</v>
      </c>
      <c r="C213988" s="1" t="s">
        <v>60</v>
      </c>
    </row>
    <row r="213989" spans="1:4" x14ac:dyDescent="0.2">
      <c r="A213989" s="1">
        <v>300881</v>
      </c>
      <c r="B213989" s="1" t="s">
        <v>213591</v>
      </c>
      <c r="C213989" s="1" t="s">
        <v>60</v>
      </c>
    </row>
    <row r="213990" spans="1:4" x14ac:dyDescent="0.2">
      <c r="A213990" s="1">
        <v>300882</v>
      </c>
      <c r="B213990" s="1" t="s">
        <v>213592</v>
      </c>
      <c r="C213990" s="1" t="s">
        <v>60</v>
      </c>
    </row>
    <row r="213991" spans="1:4" x14ac:dyDescent="0.2">
      <c r="A213991" s="1">
        <v>300883</v>
      </c>
      <c r="B213991" s="1" t="s">
        <v>213593</v>
      </c>
      <c r="C213991" s="1" t="s">
        <v>60</v>
      </c>
    </row>
    <row r="213992" spans="1:4" x14ac:dyDescent="0.2">
      <c r="A213992" s="1">
        <v>300884</v>
      </c>
      <c r="B213992" s="1" t="s">
        <v>213594</v>
      </c>
      <c r="C213992" s="1" t="s">
        <v>60</v>
      </c>
    </row>
    <row r="213993" spans="1:4" x14ac:dyDescent="0.2">
      <c r="A213993" s="1">
        <v>300885</v>
      </c>
      <c r="B213993" s="1" t="s">
        <v>213595</v>
      </c>
      <c r="C213993" s="1" t="s">
        <v>60</v>
      </c>
    </row>
    <row r="213994" spans="1:4" x14ac:dyDescent="0.2">
      <c r="A213994" s="1">
        <v>300886</v>
      </c>
      <c r="B213994" s="1" t="s">
        <v>213596</v>
      </c>
      <c r="C213994" s="1" t="s">
        <v>60</v>
      </c>
    </row>
    <row r="213995" spans="1:4" x14ac:dyDescent="0.2">
      <c r="A213995" s="1">
        <v>300887</v>
      </c>
      <c r="B213995" s="1" t="s">
        <v>213597</v>
      </c>
      <c r="C213995" s="1" t="s">
        <v>60</v>
      </c>
    </row>
    <row r="213996" spans="1:4" x14ac:dyDescent="0.2">
      <c r="A213996" s="1">
        <v>300888</v>
      </c>
      <c r="B213996" s="1" t="s">
        <v>213598</v>
      </c>
      <c r="C213996" s="1" t="s">
        <v>60</v>
      </c>
    </row>
    <row r="213997" spans="1:4" x14ac:dyDescent="0.2">
      <c r="A213997" s="1">
        <v>300889</v>
      </c>
      <c r="B213997" s="1" t="s">
        <v>213599</v>
      </c>
      <c r="C213997" s="1" t="s">
        <v>60</v>
      </c>
      <c r="D213997" s="1" t="s">
        <v>61</v>
      </c>
    </row>
    <row r="213998" spans="1:4" x14ac:dyDescent="0.2">
      <c r="A213998" s="1">
        <v>300890</v>
      </c>
      <c r="B213998" s="1" t="s">
        <v>213600</v>
      </c>
      <c r="C213998" s="1" t="s">
        <v>60</v>
      </c>
    </row>
    <row r="213999" spans="1:4" x14ac:dyDescent="0.2">
      <c r="A213999" s="1">
        <v>300891</v>
      </c>
      <c r="B213999" s="1" t="s">
        <v>213601</v>
      </c>
      <c r="C213999" s="1" t="s">
        <v>60</v>
      </c>
      <c r="D213999" s="1" t="s">
        <v>61</v>
      </c>
    </row>
    <row r="214000" spans="1:4" x14ac:dyDescent="0.2">
      <c r="A214000" s="1">
        <v>300892</v>
      </c>
      <c r="B214000" s="1" t="s">
        <v>213602</v>
      </c>
      <c r="C214000" s="1" t="s">
        <v>60</v>
      </c>
    </row>
    <row r="214001" spans="1:3" x14ac:dyDescent="0.2">
      <c r="A214001" s="1">
        <v>300893</v>
      </c>
      <c r="B214001" s="1" t="s">
        <v>213603</v>
      </c>
      <c r="C214001" s="1" t="s">
        <v>60</v>
      </c>
    </row>
    <row r="214002" spans="1:3" x14ac:dyDescent="0.2">
      <c r="A214002" s="1">
        <v>300894</v>
      </c>
      <c r="B214002" s="1" t="s">
        <v>213604</v>
      </c>
      <c r="C214002" s="1" t="s">
        <v>60</v>
      </c>
    </row>
    <row r="214003" spans="1:3" x14ac:dyDescent="0.2">
      <c r="A214003" s="1">
        <v>300895</v>
      </c>
      <c r="B214003" s="1" t="s">
        <v>213605</v>
      </c>
      <c r="C214003" s="1" t="s">
        <v>60</v>
      </c>
    </row>
    <row r="214004" spans="1:3" x14ac:dyDescent="0.2">
      <c r="A214004" s="1">
        <v>300896</v>
      </c>
      <c r="B214004" s="1" t="s">
        <v>213606</v>
      </c>
      <c r="C214004" s="1" t="s">
        <v>60</v>
      </c>
    </row>
    <row r="214005" spans="1:3" x14ac:dyDescent="0.2">
      <c r="A214005" s="1">
        <v>300897</v>
      </c>
      <c r="B214005" s="1" t="s">
        <v>213607</v>
      </c>
      <c r="C214005" s="1" t="s">
        <v>60</v>
      </c>
    </row>
    <row r="214006" spans="1:3" x14ac:dyDescent="0.2">
      <c r="A214006" s="1">
        <v>300898</v>
      </c>
      <c r="B214006" s="1" t="s">
        <v>213608</v>
      </c>
      <c r="C214006" s="1" t="s">
        <v>60</v>
      </c>
    </row>
    <row r="214007" spans="1:3" x14ac:dyDescent="0.2">
      <c r="A214007" s="1">
        <v>300899</v>
      </c>
      <c r="B214007" s="1" t="s">
        <v>213609</v>
      </c>
      <c r="C214007" s="1" t="s">
        <v>60</v>
      </c>
    </row>
    <row r="214008" spans="1:3" x14ac:dyDescent="0.2">
      <c r="A214008" s="1">
        <v>300900</v>
      </c>
      <c r="B214008" s="1" t="s">
        <v>213610</v>
      </c>
      <c r="C214008" s="1" t="s">
        <v>60</v>
      </c>
    </row>
    <row r="214009" spans="1:3" x14ac:dyDescent="0.2">
      <c r="A214009" s="1">
        <v>300901</v>
      </c>
      <c r="B214009" s="1" t="s">
        <v>213611</v>
      </c>
      <c r="C214009" s="1" t="s">
        <v>60</v>
      </c>
    </row>
    <row r="214010" spans="1:3" x14ac:dyDescent="0.2">
      <c r="A214010" s="1">
        <v>300902</v>
      </c>
      <c r="B214010" s="1" t="s">
        <v>213612</v>
      </c>
      <c r="C214010" s="1" t="s">
        <v>60</v>
      </c>
    </row>
    <row r="214011" spans="1:3" x14ac:dyDescent="0.2">
      <c r="A214011" s="1">
        <v>300903</v>
      </c>
      <c r="B214011" s="1" t="s">
        <v>213613</v>
      </c>
      <c r="C214011" s="1" t="s">
        <v>60</v>
      </c>
    </row>
    <row r="214012" spans="1:3" x14ac:dyDescent="0.2">
      <c r="A214012" s="1">
        <v>300904</v>
      </c>
      <c r="B214012" s="1" t="s">
        <v>213614</v>
      </c>
      <c r="C214012" s="1" t="s">
        <v>60</v>
      </c>
    </row>
    <row r="214013" spans="1:3" x14ac:dyDescent="0.2">
      <c r="A214013" s="1">
        <v>300905</v>
      </c>
      <c r="B214013" s="1" t="s">
        <v>213615</v>
      </c>
      <c r="C214013" s="1" t="s">
        <v>60</v>
      </c>
    </row>
    <row r="214014" spans="1:3" x14ac:dyDescent="0.2">
      <c r="A214014" s="1">
        <v>300906</v>
      </c>
      <c r="B214014" s="1" t="s">
        <v>213616</v>
      </c>
      <c r="C214014" s="1" t="s">
        <v>60</v>
      </c>
    </row>
    <row r="214015" spans="1:3" x14ac:dyDescent="0.2">
      <c r="A214015" s="1">
        <v>300910</v>
      </c>
      <c r="B214015" s="1" t="s">
        <v>213617</v>
      </c>
      <c r="C214015" s="1" t="s">
        <v>60</v>
      </c>
    </row>
    <row r="214016" spans="1:3" x14ac:dyDescent="0.2">
      <c r="A214016" s="1">
        <v>300911</v>
      </c>
      <c r="B214016" s="1" t="s">
        <v>213618</v>
      </c>
      <c r="C214016" s="1" t="s">
        <v>60</v>
      </c>
    </row>
    <row r="214017" spans="1:3" x14ac:dyDescent="0.2">
      <c r="A214017" s="1">
        <v>300912</v>
      </c>
      <c r="B214017" s="1" t="s">
        <v>213619</v>
      </c>
      <c r="C214017" s="1" t="s">
        <v>60</v>
      </c>
    </row>
    <row r="214018" spans="1:3" x14ac:dyDescent="0.2">
      <c r="A214018" s="1">
        <v>300913</v>
      </c>
      <c r="B214018" s="1" t="s">
        <v>213620</v>
      </c>
      <c r="C214018" s="1" t="s">
        <v>60</v>
      </c>
    </row>
    <row r="214019" spans="1:3" x14ac:dyDescent="0.2">
      <c r="A214019" s="1">
        <v>300914</v>
      </c>
      <c r="B214019" s="1" t="s">
        <v>213621</v>
      </c>
      <c r="C214019" s="1" t="s">
        <v>60</v>
      </c>
    </row>
    <row r="214020" spans="1:3" x14ac:dyDescent="0.2">
      <c r="A214020" s="1">
        <v>300915</v>
      </c>
      <c r="B214020" s="1" t="s">
        <v>213622</v>
      </c>
      <c r="C214020" s="1" t="s">
        <v>60</v>
      </c>
    </row>
    <row r="214021" spans="1:3" x14ac:dyDescent="0.2">
      <c r="A214021" s="1">
        <v>300916</v>
      </c>
      <c r="B214021" s="1" t="s">
        <v>213623</v>
      </c>
      <c r="C214021" s="1" t="s">
        <v>60</v>
      </c>
    </row>
    <row r="214022" spans="1:3" x14ac:dyDescent="0.2">
      <c r="A214022" s="1">
        <v>300917</v>
      </c>
      <c r="B214022" s="1" t="s">
        <v>213624</v>
      </c>
      <c r="C214022" s="1" t="s">
        <v>60</v>
      </c>
    </row>
    <row r="214023" spans="1:3" x14ac:dyDescent="0.2">
      <c r="A214023" s="1">
        <v>300918</v>
      </c>
      <c r="B214023" s="1" t="s">
        <v>213625</v>
      </c>
      <c r="C214023" s="1" t="s">
        <v>60</v>
      </c>
    </row>
    <row r="214024" spans="1:3" x14ac:dyDescent="0.2">
      <c r="A214024" s="1">
        <v>300919</v>
      </c>
      <c r="B214024" s="1" t="s">
        <v>213626</v>
      </c>
      <c r="C214024" s="1" t="s">
        <v>60</v>
      </c>
    </row>
    <row r="214025" spans="1:3" x14ac:dyDescent="0.2">
      <c r="A214025" s="1">
        <v>300920</v>
      </c>
      <c r="B214025" s="1" t="s">
        <v>213627</v>
      </c>
      <c r="C214025" s="1" t="s">
        <v>60</v>
      </c>
    </row>
    <row r="214026" spans="1:3" x14ac:dyDescent="0.2">
      <c r="A214026" s="1">
        <v>300921</v>
      </c>
      <c r="B214026" s="1" t="s">
        <v>213628</v>
      </c>
      <c r="C214026" s="1" t="s">
        <v>5</v>
      </c>
    </row>
    <row r="214027" spans="1:3" x14ac:dyDescent="0.2">
      <c r="A214027" s="1">
        <v>300922</v>
      </c>
      <c r="B214027" s="1" t="s">
        <v>213629</v>
      </c>
      <c r="C214027" s="1" t="s">
        <v>60</v>
      </c>
    </row>
    <row r="214028" spans="1:3" x14ac:dyDescent="0.2">
      <c r="A214028" s="1">
        <v>300923</v>
      </c>
      <c r="B214028" s="1" t="s">
        <v>213630</v>
      </c>
      <c r="C214028" s="1" t="s">
        <v>60</v>
      </c>
    </row>
    <row r="214029" spans="1:3" x14ac:dyDescent="0.2">
      <c r="A214029" s="1">
        <v>300924</v>
      </c>
      <c r="B214029" s="1" t="s">
        <v>213631</v>
      </c>
      <c r="C214029" s="1" t="s">
        <v>60</v>
      </c>
    </row>
    <row r="214030" spans="1:3" x14ac:dyDescent="0.2">
      <c r="A214030" s="1">
        <v>300925</v>
      </c>
      <c r="B214030" s="1" t="s">
        <v>213632</v>
      </c>
      <c r="C214030" s="1" t="s">
        <v>60</v>
      </c>
    </row>
    <row r="214031" spans="1:3" x14ac:dyDescent="0.2">
      <c r="A214031" s="1">
        <v>300927</v>
      </c>
      <c r="B214031" s="1" t="s">
        <v>213633</v>
      </c>
      <c r="C214031" s="1" t="s">
        <v>5</v>
      </c>
    </row>
    <row r="214032" spans="1:3" x14ac:dyDescent="0.2">
      <c r="A214032" s="1">
        <v>300929</v>
      </c>
      <c r="B214032" s="1" t="s">
        <v>213634</v>
      </c>
      <c r="C214032" s="1" t="s">
        <v>60</v>
      </c>
    </row>
    <row r="214033" spans="1:3" x14ac:dyDescent="0.2">
      <c r="A214033" s="1">
        <v>300930</v>
      </c>
      <c r="B214033" s="1" t="s">
        <v>213635</v>
      </c>
      <c r="C214033" s="1" t="s">
        <v>60</v>
      </c>
    </row>
    <row r="214034" spans="1:3" x14ac:dyDescent="0.2">
      <c r="A214034" s="1">
        <v>300931</v>
      </c>
      <c r="B214034" s="1" t="s">
        <v>213636</v>
      </c>
      <c r="C214034" s="1" t="s">
        <v>60</v>
      </c>
    </row>
    <row r="214035" spans="1:3" x14ac:dyDescent="0.2">
      <c r="A214035" s="1">
        <v>300932</v>
      </c>
      <c r="B214035" s="1" t="s">
        <v>213637</v>
      </c>
      <c r="C214035" s="1" t="s">
        <v>60</v>
      </c>
    </row>
    <row r="214036" spans="1:3" x14ac:dyDescent="0.2">
      <c r="A214036" s="1">
        <v>300933</v>
      </c>
      <c r="B214036" s="1" t="s">
        <v>213638</v>
      </c>
      <c r="C214036" s="1" t="s">
        <v>60</v>
      </c>
    </row>
    <row r="214037" spans="1:3" x14ac:dyDescent="0.2">
      <c r="A214037" s="1">
        <v>300934</v>
      </c>
      <c r="B214037" s="1" t="s">
        <v>213639</v>
      </c>
      <c r="C214037" s="1" t="s">
        <v>60</v>
      </c>
    </row>
    <row r="214038" spans="1:3" x14ac:dyDescent="0.2">
      <c r="A214038" s="1">
        <v>300935</v>
      </c>
      <c r="B214038" s="1" t="s">
        <v>213640</v>
      </c>
      <c r="C214038" s="1" t="s">
        <v>60</v>
      </c>
    </row>
    <row r="214039" spans="1:3" x14ac:dyDescent="0.2">
      <c r="A214039" s="1">
        <v>300942</v>
      </c>
      <c r="B214039" s="1" t="s">
        <v>213641</v>
      </c>
      <c r="C214039" s="1" t="s">
        <v>60</v>
      </c>
    </row>
    <row r="214040" spans="1:3" x14ac:dyDescent="0.2">
      <c r="A214040" s="1">
        <v>300997</v>
      </c>
      <c r="B214040" s="1" t="s">
        <v>213642</v>
      </c>
      <c r="C214040" s="1" t="s">
        <v>60</v>
      </c>
    </row>
    <row r="214041" spans="1:3" x14ac:dyDescent="0.2">
      <c r="A214041" s="1">
        <v>301000</v>
      </c>
      <c r="B214041" s="1" t="s">
        <v>213643</v>
      </c>
      <c r="C214041" s="1" t="s">
        <v>60</v>
      </c>
    </row>
    <row r="214042" spans="1:3" x14ac:dyDescent="0.2">
      <c r="A214042" s="1">
        <v>301001</v>
      </c>
      <c r="B214042" s="1" t="s">
        <v>213644</v>
      </c>
      <c r="C214042" s="1" t="s">
        <v>60</v>
      </c>
    </row>
    <row r="214043" spans="1:3" x14ac:dyDescent="0.2">
      <c r="A214043" s="1">
        <v>301002</v>
      </c>
      <c r="B214043" s="1" t="s">
        <v>213645</v>
      </c>
      <c r="C214043" s="1" t="s">
        <v>60</v>
      </c>
    </row>
    <row r="214044" spans="1:3" x14ac:dyDescent="0.2">
      <c r="A214044" s="1">
        <v>301003</v>
      </c>
      <c r="B214044" s="1" t="s">
        <v>213646</v>
      </c>
      <c r="C214044" s="1" t="s">
        <v>60</v>
      </c>
    </row>
    <row r="214045" spans="1:3" x14ac:dyDescent="0.2">
      <c r="A214045" s="1">
        <v>301004</v>
      </c>
      <c r="B214045" s="1" t="s">
        <v>213647</v>
      </c>
      <c r="C214045" s="1" t="s">
        <v>60</v>
      </c>
    </row>
    <row r="214046" spans="1:3" x14ac:dyDescent="0.2">
      <c r="A214046" s="1">
        <v>301005</v>
      </c>
      <c r="B214046" s="1" t="s">
        <v>213648</v>
      </c>
      <c r="C214046" s="1" t="s">
        <v>60</v>
      </c>
    </row>
    <row r="214047" spans="1:3" x14ac:dyDescent="0.2">
      <c r="A214047" s="1">
        <v>301006</v>
      </c>
      <c r="B214047" s="1" t="s">
        <v>213649</v>
      </c>
      <c r="C214047" s="1" t="s">
        <v>60</v>
      </c>
    </row>
    <row r="214048" spans="1:3" x14ac:dyDescent="0.2">
      <c r="A214048" s="1">
        <v>301007</v>
      </c>
      <c r="B214048" s="1" t="s">
        <v>213650</v>
      </c>
      <c r="C214048" s="1" t="s">
        <v>60</v>
      </c>
    </row>
    <row r="214049" spans="1:3" x14ac:dyDescent="0.2">
      <c r="A214049" s="1">
        <v>301008</v>
      </c>
      <c r="B214049" s="1" t="s">
        <v>213651</v>
      </c>
      <c r="C214049" s="1" t="s">
        <v>60</v>
      </c>
    </row>
    <row r="214050" spans="1:3" x14ac:dyDescent="0.2">
      <c r="A214050" s="1">
        <v>301009</v>
      </c>
      <c r="B214050" s="1" t="s">
        <v>213652</v>
      </c>
      <c r="C214050" s="1" t="s">
        <v>60</v>
      </c>
    </row>
    <row r="214051" spans="1:3" x14ac:dyDescent="0.2">
      <c r="A214051" s="1">
        <v>301010</v>
      </c>
      <c r="B214051" s="1" t="s">
        <v>213653</v>
      </c>
      <c r="C214051" s="1" t="s">
        <v>60</v>
      </c>
    </row>
    <row r="214052" spans="1:3" x14ac:dyDescent="0.2">
      <c r="A214052" s="1">
        <v>301011</v>
      </c>
      <c r="B214052" s="1" t="s">
        <v>213654</v>
      </c>
      <c r="C214052" s="1" t="s">
        <v>60</v>
      </c>
    </row>
    <row r="214053" spans="1:3" x14ac:dyDescent="0.2">
      <c r="A214053" s="1">
        <v>301012</v>
      </c>
      <c r="B214053" s="1" t="s">
        <v>213655</v>
      </c>
      <c r="C214053" s="1" t="s">
        <v>60</v>
      </c>
    </row>
    <row r="214054" spans="1:3" x14ac:dyDescent="0.2">
      <c r="A214054" s="1">
        <v>301013</v>
      </c>
      <c r="B214054" s="1" t="s">
        <v>213656</v>
      </c>
      <c r="C214054" s="1" t="s">
        <v>60</v>
      </c>
    </row>
    <row r="214055" spans="1:3" x14ac:dyDescent="0.2">
      <c r="A214055" s="1">
        <v>301014</v>
      </c>
      <c r="B214055" s="1" t="s">
        <v>213657</v>
      </c>
      <c r="C214055" s="1" t="s">
        <v>60</v>
      </c>
    </row>
    <row r="214056" spans="1:3" x14ac:dyDescent="0.2">
      <c r="A214056" s="1">
        <v>301015</v>
      </c>
      <c r="B214056" s="1" t="s">
        <v>213658</v>
      </c>
      <c r="C214056" s="1" t="s">
        <v>60</v>
      </c>
    </row>
    <row r="214057" spans="1:3" x14ac:dyDescent="0.2">
      <c r="A214057" s="1">
        <v>301016</v>
      </c>
      <c r="B214057" s="1" t="s">
        <v>213659</v>
      </c>
      <c r="C214057" s="1" t="s">
        <v>60</v>
      </c>
    </row>
    <row r="214058" spans="1:3" x14ac:dyDescent="0.2">
      <c r="A214058" s="1">
        <v>301017</v>
      </c>
      <c r="B214058" s="1" t="s">
        <v>213660</v>
      </c>
      <c r="C214058" s="1" t="s">
        <v>60</v>
      </c>
    </row>
    <row r="214059" spans="1:3" x14ac:dyDescent="0.2">
      <c r="A214059" s="1">
        <v>301018</v>
      </c>
      <c r="B214059" s="1" t="s">
        <v>213661</v>
      </c>
      <c r="C214059" s="1" t="s">
        <v>60</v>
      </c>
    </row>
    <row r="214060" spans="1:3" x14ac:dyDescent="0.2">
      <c r="A214060" s="1">
        <v>301019</v>
      </c>
      <c r="B214060" s="1" t="s">
        <v>213662</v>
      </c>
      <c r="C214060" s="1" t="s">
        <v>60</v>
      </c>
    </row>
    <row r="214061" spans="1:3" x14ac:dyDescent="0.2">
      <c r="A214061" s="1">
        <v>301020</v>
      </c>
      <c r="B214061" s="1" t="s">
        <v>213663</v>
      </c>
      <c r="C214061" s="1" t="s">
        <v>60</v>
      </c>
    </row>
    <row r="214062" spans="1:3" x14ac:dyDescent="0.2">
      <c r="A214062" s="1">
        <v>301021</v>
      </c>
      <c r="B214062" s="1" t="s">
        <v>213664</v>
      </c>
      <c r="C214062" s="1" t="s">
        <v>60</v>
      </c>
    </row>
    <row r="214063" spans="1:3" x14ac:dyDescent="0.2">
      <c r="A214063" s="1">
        <v>301022</v>
      </c>
      <c r="B214063" s="1" t="s">
        <v>213665</v>
      </c>
      <c r="C214063" s="1" t="s">
        <v>60</v>
      </c>
    </row>
    <row r="214064" spans="1:3" x14ac:dyDescent="0.2">
      <c r="A214064" s="1">
        <v>301023</v>
      </c>
      <c r="B214064" s="1" t="s">
        <v>213666</v>
      </c>
      <c r="C214064" s="1" t="s">
        <v>5</v>
      </c>
    </row>
    <row r="214065" spans="1:3" x14ac:dyDescent="0.2">
      <c r="A214065" s="1">
        <v>301024</v>
      </c>
      <c r="B214065" s="1" t="s">
        <v>213667</v>
      </c>
      <c r="C214065" s="1" t="s">
        <v>5</v>
      </c>
    </row>
    <row r="214066" spans="1:3" x14ac:dyDescent="0.2">
      <c r="A214066" s="1">
        <v>301025</v>
      </c>
      <c r="B214066" s="1" t="s">
        <v>213668</v>
      </c>
      <c r="C214066" s="1" t="s">
        <v>5</v>
      </c>
    </row>
    <row r="214067" spans="1:3" x14ac:dyDescent="0.2">
      <c r="A214067" s="1">
        <v>301026</v>
      </c>
      <c r="B214067" s="1" t="s">
        <v>213669</v>
      </c>
      <c r="C214067" s="1" t="s">
        <v>60</v>
      </c>
    </row>
    <row r="214068" spans="1:3" x14ac:dyDescent="0.2">
      <c r="A214068" s="1">
        <v>301027</v>
      </c>
      <c r="B214068" s="1" t="s">
        <v>213670</v>
      </c>
      <c r="C214068" s="1" t="s">
        <v>60</v>
      </c>
    </row>
    <row r="214069" spans="1:3" x14ac:dyDescent="0.2">
      <c r="A214069" s="1">
        <v>301029</v>
      </c>
      <c r="B214069" s="1" t="s">
        <v>213671</v>
      </c>
      <c r="C214069" s="1" t="s">
        <v>60</v>
      </c>
    </row>
    <row r="214070" spans="1:3" x14ac:dyDescent="0.2">
      <c r="A214070" s="1">
        <v>301030</v>
      </c>
      <c r="B214070" s="1" t="s">
        <v>213672</v>
      </c>
      <c r="C214070" s="1" t="s">
        <v>60</v>
      </c>
    </row>
    <row r="214071" spans="1:3" x14ac:dyDescent="0.2">
      <c r="A214071" s="1">
        <v>301031</v>
      </c>
      <c r="B214071" s="1" t="s">
        <v>213673</v>
      </c>
      <c r="C214071" s="1" t="s">
        <v>60</v>
      </c>
    </row>
    <row r="214072" spans="1:3" x14ac:dyDescent="0.2">
      <c r="A214072" s="1">
        <v>301032</v>
      </c>
      <c r="B214072" s="1" t="s">
        <v>213674</v>
      </c>
      <c r="C214072" s="1" t="s">
        <v>60</v>
      </c>
    </row>
    <row r="214073" spans="1:3" x14ac:dyDescent="0.2">
      <c r="A214073" s="1">
        <v>301033</v>
      </c>
      <c r="B214073" s="1" t="s">
        <v>213675</v>
      </c>
      <c r="C214073" s="1" t="s">
        <v>60</v>
      </c>
    </row>
    <row r="214074" spans="1:3" x14ac:dyDescent="0.2">
      <c r="A214074" s="1">
        <v>301034</v>
      </c>
      <c r="B214074" s="1" t="s">
        <v>213676</v>
      </c>
      <c r="C214074" s="1" t="s">
        <v>60</v>
      </c>
    </row>
    <row r="214075" spans="1:3" x14ac:dyDescent="0.2">
      <c r="A214075" s="1">
        <v>301035</v>
      </c>
      <c r="B214075" s="1" t="s">
        <v>213677</v>
      </c>
      <c r="C214075" s="1" t="s">
        <v>60</v>
      </c>
    </row>
    <row r="214076" spans="1:3" x14ac:dyDescent="0.2">
      <c r="A214076" s="1">
        <v>301036</v>
      </c>
      <c r="B214076" s="1" t="s">
        <v>213678</v>
      </c>
      <c r="C214076" s="1" t="s">
        <v>60</v>
      </c>
    </row>
    <row r="214077" spans="1:3" x14ac:dyDescent="0.2">
      <c r="A214077" s="1">
        <v>301037</v>
      </c>
      <c r="B214077" s="1" t="s">
        <v>213679</v>
      </c>
      <c r="C214077" s="1" t="s">
        <v>60</v>
      </c>
    </row>
    <row r="214078" spans="1:3" x14ac:dyDescent="0.2">
      <c r="A214078" s="1">
        <v>301038</v>
      </c>
      <c r="B214078" s="1" t="s">
        <v>213680</v>
      </c>
      <c r="C214078" s="1" t="s">
        <v>60</v>
      </c>
    </row>
    <row r="214079" spans="1:3" x14ac:dyDescent="0.2">
      <c r="A214079" s="1">
        <v>301039</v>
      </c>
      <c r="B214079" s="1" t="s">
        <v>213681</v>
      </c>
      <c r="C214079" s="1" t="s">
        <v>60</v>
      </c>
    </row>
    <row r="214080" spans="1:3" x14ac:dyDescent="0.2">
      <c r="A214080" s="1">
        <v>301040</v>
      </c>
      <c r="B214080" s="1" t="s">
        <v>213682</v>
      </c>
      <c r="C214080" s="1" t="s">
        <v>60</v>
      </c>
    </row>
    <row r="214081" spans="1:3" x14ac:dyDescent="0.2">
      <c r="A214081" s="1">
        <v>301041</v>
      </c>
      <c r="B214081" s="1" t="s">
        <v>213683</v>
      </c>
      <c r="C214081" s="1" t="s">
        <v>5</v>
      </c>
    </row>
    <row r="214082" spans="1:3" x14ac:dyDescent="0.2">
      <c r="A214082" s="1">
        <v>301042</v>
      </c>
      <c r="B214082" s="1" t="s">
        <v>213684</v>
      </c>
      <c r="C214082" s="1" t="s">
        <v>60</v>
      </c>
    </row>
    <row r="214083" spans="1:3" x14ac:dyDescent="0.2">
      <c r="A214083" s="1">
        <v>301044</v>
      </c>
      <c r="B214083" s="1" t="s">
        <v>213685</v>
      </c>
      <c r="C214083" s="1" t="s">
        <v>60</v>
      </c>
    </row>
    <row r="214084" spans="1:3" x14ac:dyDescent="0.2">
      <c r="A214084" s="1">
        <v>301051</v>
      </c>
      <c r="B214084" s="1" t="s">
        <v>213686</v>
      </c>
      <c r="C214084" s="1" t="s">
        <v>60</v>
      </c>
    </row>
    <row r="214085" spans="1:3" x14ac:dyDescent="0.2">
      <c r="A214085" s="1">
        <v>301053</v>
      </c>
      <c r="B214085" s="1" t="s">
        <v>213687</v>
      </c>
      <c r="C214085" s="1" t="s">
        <v>60</v>
      </c>
    </row>
    <row r="214086" spans="1:3" x14ac:dyDescent="0.2">
      <c r="A214086" s="1">
        <v>301055</v>
      </c>
      <c r="B214086" s="1" t="s">
        <v>213688</v>
      </c>
      <c r="C214086" s="1" t="s">
        <v>60</v>
      </c>
    </row>
    <row r="214087" spans="1:3" x14ac:dyDescent="0.2">
      <c r="A214087" s="1">
        <v>301056</v>
      </c>
      <c r="B214087" s="1" t="s">
        <v>213689</v>
      </c>
      <c r="C214087" s="1" t="s">
        <v>60</v>
      </c>
    </row>
    <row r="214088" spans="1:3" x14ac:dyDescent="0.2">
      <c r="A214088" s="1">
        <v>301058</v>
      </c>
      <c r="B214088" s="1" t="s">
        <v>213690</v>
      </c>
      <c r="C214088" s="1" t="s">
        <v>5</v>
      </c>
    </row>
    <row r="214089" spans="1:3" x14ac:dyDescent="0.2">
      <c r="A214089" s="1">
        <v>301059</v>
      </c>
      <c r="B214089" s="1" t="s">
        <v>213691</v>
      </c>
      <c r="C214089" s="1" t="s">
        <v>60</v>
      </c>
    </row>
    <row r="214090" spans="1:3" x14ac:dyDescent="0.2">
      <c r="A214090" s="1">
        <v>301061</v>
      </c>
      <c r="B214090" s="1" t="s">
        <v>213692</v>
      </c>
      <c r="C214090" s="1" t="s">
        <v>60</v>
      </c>
    </row>
    <row r="214091" spans="1:3" x14ac:dyDescent="0.2">
      <c r="A214091" s="1">
        <v>301063</v>
      </c>
      <c r="B214091" s="1" t="s">
        <v>213693</v>
      </c>
      <c r="C214091" s="1" t="s">
        <v>5</v>
      </c>
    </row>
    <row r="214092" spans="1:3" x14ac:dyDescent="0.2">
      <c r="A214092" s="1">
        <v>301064</v>
      </c>
      <c r="B214092" s="1" t="s">
        <v>213694</v>
      </c>
      <c r="C214092" s="1" t="s">
        <v>5</v>
      </c>
    </row>
    <row r="214093" spans="1:3" x14ac:dyDescent="0.2">
      <c r="A214093" s="1">
        <v>301065</v>
      </c>
      <c r="B214093" s="1" t="s">
        <v>213695</v>
      </c>
      <c r="C214093" s="1" t="s">
        <v>5</v>
      </c>
    </row>
    <row r="214094" spans="1:3" x14ac:dyDescent="0.2">
      <c r="A214094" s="1">
        <v>301066</v>
      </c>
      <c r="B214094" s="1" t="s">
        <v>213696</v>
      </c>
      <c r="C214094" s="1" t="s">
        <v>5</v>
      </c>
    </row>
    <row r="214095" spans="1:3" x14ac:dyDescent="0.2">
      <c r="A214095" s="1">
        <v>301067</v>
      </c>
      <c r="B214095" s="1" t="s">
        <v>213697</v>
      </c>
      <c r="C214095" s="1" t="s">
        <v>5</v>
      </c>
    </row>
    <row r="214096" spans="1:3" x14ac:dyDescent="0.2">
      <c r="A214096" s="1">
        <v>301068</v>
      </c>
      <c r="B214096" s="1" t="s">
        <v>213698</v>
      </c>
      <c r="C214096" s="1" t="s">
        <v>5</v>
      </c>
    </row>
    <row r="214097" spans="1:3" x14ac:dyDescent="0.2">
      <c r="A214097" s="1">
        <v>301069</v>
      </c>
      <c r="B214097" s="1" t="s">
        <v>213699</v>
      </c>
      <c r="C214097" s="1" t="s">
        <v>5</v>
      </c>
    </row>
    <row r="214098" spans="1:3" x14ac:dyDescent="0.2">
      <c r="A214098" s="1">
        <v>301070</v>
      </c>
      <c r="B214098" s="1" t="s">
        <v>213700</v>
      </c>
      <c r="C214098" s="1" t="s">
        <v>5</v>
      </c>
    </row>
    <row r="214099" spans="1:3" x14ac:dyDescent="0.2">
      <c r="A214099" s="1">
        <v>301071</v>
      </c>
      <c r="B214099" s="1" t="s">
        <v>213701</v>
      </c>
      <c r="C214099" s="1" t="s">
        <v>5</v>
      </c>
    </row>
    <row r="214100" spans="1:3" x14ac:dyDescent="0.2">
      <c r="A214100" s="1">
        <v>301072</v>
      </c>
      <c r="B214100" s="1" t="s">
        <v>213702</v>
      </c>
      <c r="C214100" s="1" t="s">
        <v>5</v>
      </c>
    </row>
    <row r="214101" spans="1:3" x14ac:dyDescent="0.2">
      <c r="A214101" s="1">
        <v>301074</v>
      </c>
      <c r="B214101" s="1" t="s">
        <v>213703</v>
      </c>
      <c r="C214101" s="1" t="s">
        <v>5</v>
      </c>
    </row>
    <row r="214102" spans="1:3" x14ac:dyDescent="0.2">
      <c r="A214102" s="1">
        <v>301075</v>
      </c>
      <c r="B214102" s="1" t="s">
        <v>213704</v>
      </c>
      <c r="C214102" s="1" t="s">
        <v>5</v>
      </c>
    </row>
    <row r="214103" spans="1:3" x14ac:dyDescent="0.2">
      <c r="A214103" s="1">
        <v>301076</v>
      </c>
      <c r="B214103" s="1" t="s">
        <v>213705</v>
      </c>
      <c r="C214103" s="1" t="s">
        <v>5</v>
      </c>
    </row>
    <row r="214104" spans="1:3" x14ac:dyDescent="0.2">
      <c r="A214104" s="1">
        <v>301077</v>
      </c>
      <c r="B214104" s="1" t="s">
        <v>213706</v>
      </c>
      <c r="C214104" s="1" t="s">
        <v>5</v>
      </c>
    </row>
    <row r="214105" spans="1:3" x14ac:dyDescent="0.2">
      <c r="A214105" s="1">
        <v>301078</v>
      </c>
      <c r="B214105" s="1" t="s">
        <v>213707</v>
      </c>
      <c r="C214105" s="1" t="s">
        <v>5</v>
      </c>
    </row>
    <row r="214106" spans="1:3" x14ac:dyDescent="0.2">
      <c r="A214106" s="1">
        <v>301079</v>
      </c>
      <c r="B214106" s="1" t="s">
        <v>213708</v>
      </c>
      <c r="C214106" s="1" t="s">
        <v>5</v>
      </c>
    </row>
    <row r="214107" spans="1:3" x14ac:dyDescent="0.2">
      <c r="A214107" s="1">
        <v>301080</v>
      </c>
      <c r="B214107" s="1" t="s">
        <v>213709</v>
      </c>
      <c r="C214107" s="1" t="s">
        <v>5</v>
      </c>
    </row>
    <row r="214108" spans="1:3" x14ac:dyDescent="0.2">
      <c r="A214108" s="1">
        <v>301081</v>
      </c>
      <c r="B214108" s="1" t="s">
        <v>213710</v>
      </c>
      <c r="C214108" s="1" t="s">
        <v>60</v>
      </c>
    </row>
    <row r="214109" spans="1:3" x14ac:dyDescent="0.2">
      <c r="A214109" s="1">
        <v>301083</v>
      </c>
      <c r="B214109" s="1" t="s">
        <v>213711</v>
      </c>
      <c r="C214109" s="1" t="s">
        <v>5</v>
      </c>
    </row>
    <row r="214110" spans="1:3" x14ac:dyDescent="0.2">
      <c r="A214110" s="1">
        <v>301084</v>
      </c>
      <c r="B214110" s="1" t="s">
        <v>213712</v>
      </c>
      <c r="C214110" s="1" t="s">
        <v>5</v>
      </c>
    </row>
    <row r="214111" spans="1:3" x14ac:dyDescent="0.2">
      <c r="A214111" s="1">
        <v>301085</v>
      </c>
      <c r="B214111" s="1" t="s">
        <v>213713</v>
      </c>
      <c r="C214111" s="1" t="s">
        <v>5</v>
      </c>
    </row>
    <row r="214112" spans="1:3" x14ac:dyDescent="0.2">
      <c r="A214112" s="1">
        <v>301086</v>
      </c>
      <c r="B214112" s="1" t="s">
        <v>213714</v>
      </c>
      <c r="C214112" s="1" t="s">
        <v>5</v>
      </c>
    </row>
    <row r="214113" spans="1:3" x14ac:dyDescent="0.2">
      <c r="A214113" s="1">
        <v>301087</v>
      </c>
      <c r="B214113" s="1" t="s">
        <v>213715</v>
      </c>
      <c r="C214113" s="1" t="s">
        <v>5</v>
      </c>
    </row>
    <row r="214114" spans="1:3" x14ac:dyDescent="0.2">
      <c r="A214114" s="1">
        <v>301088</v>
      </c>
      <c r="B214114" s="1" t="s">
        <v>213716</v>
      </c>
      <c r="C214114" s="1" t="s">
        <v>5</v>
      </c>
    </row>
    <row r="214115" spans="1:3" x14ac:dyDescent="0.2">
      <c r="A214115" s="1">
        <v>301090</v>
      </c>
      <c r="B214115" s="1" t="s">
        <v>213717</v>
      </c>
      <c r="C214115" s="1" t="s">
        <v>5</v>
      </c>
    </row>
    <row r="214116" spans="1:3" x14ac:dyDescent="0.2">
      <c r="A214116" s="1">
        <v>301091</v>
      </c>
      <c r="B214116" s="1" t="s">
        <v>213718</v>
      </c>
      <c r="C214116" s="1" t="s">
        <v>60</v>
      </c>
    </row>
    <row r="214117" spans="1:3" x14ac:dyDescent="0.2">
      <c r="A214117" s="1">
        <v>301092</v>
      </c>
      <c r="B214117" s="1" t="s">
        <v>213719</v>
      </c>
      <c r="C214117" s="1" t="s">
        <v>5</v>
      </c>
    </row>
    <row r="214118" spans="1:3" x14ac:dyDescent="0.2">
      <c r="A214118" s="1">
        <v>301096</v>
      </c>
      <c r="B214118" s="1" t="s">
        <v>213720</v>
      </c>
      <c r="C214118" s="1" t="s">
        <v>5</v>
      </c>
    </row>
    <row r="214119" spans="1:3" x14ac:dyDescent="0.2">
      <c r="A214119" s="1">
        <v>301097</v>
      </c>
      <c r="B214119" s="1" t="s">
        <v>213721</v>
      </c>
      <c r="C214119" s="1" t="s">
        <v>5</v>
      </c>
    </row>
    <row r="214120" spans="1:3" x14ac:dyDescent="0.2">
      <c r="A214120" s="1">
        <v>301098</v>
      </c>
      <c r="B214120" s="1" t="s">
        <v>213722</v>
      </c>
      <c r="C214120" s="1" t="s">
        <v>5</v>
      </c>
    </row>
    <row r="214121" spans="1:3" x14ac:dyDescent="0.2">
      <c r="A214121" s="1">
        <v>301102</v>
      </c>
      <c r="B214121" s="1" t="s">
        <v>213723</v>
      </c>
      <c r="C214121" s="1" t="s">
        <v>5</v>
      </c>
    </row>
    <row r="214122" spans="1:3" x14ac:dyDescent="0.2">
      <c r="A214122" s="1">
        <v>301107</v>
      </c>
      <c r="B214122" s="1" t="s">
        <v>213724</v>
      </c>
      <c r="C214122" s="1" t="s">
        <v>60</v>
      </c>
    </row>
    <row r="214123" spans="1:3" x14ac:dyDescent="0.2">
      <c r="A214123" s="1">
        <v>301114</v>
      </c>
      <c r="B214123" s="1" t="s">
        <v>213725</v>
      </c>
      <c r="C214123" s="1" t="s">
        <v>60</v>
      </c>
    </row>
    <row r="214124" spans="1:3" x14ac:dyDescent="0.2">
      <c r="A214124" s="1">
        <v>301115</v>
      </c>
      <c r="B214124" s="1" t="s">
        <v>213726</v>
      </c>
      <c r="C214124" s="1" t="s">
        <v>5</v>
      </c>
    </row>
    <row r="214125" spans="1:3" x14ac:dyDescent="0.2">
      <c r="A214125" s="1">
        <v>301147</v>
      </c>
      <c r="B214125" s="1" t="s">
        <v>213727</v>
      </c>
      <c r="C214125" s="1" t="s">
        <v>60</v>
      </c>
    </row>
    <row r="214126" spans="1:3" x14ac:dyDescent="0.2">
      <c r="A214126" s="1">
        <v>301163</v>
      </c>
      <c r="B214126" s="1" t="s">
        <v>213728</v>
      </c>
      <c r="C214126" s="1" t="s">
        <v>60</v>
      </c>
    </row>
    <row r="214127" spans="1:3" x14ac:dyDescent="0.2">
      <c r="A214127" s="1">
        <v>301171</v>
      </c>
      <c r="B214127" s="1" t="s">
        <v>213729</v>
      </c>
      <c r="C214127" s="1" t="s">
        <v>60</v>
      </c>
    </row>
    <row r="214128" spans="1:3" x14ac:dyDescent="0.2">
      <c r="A214128" s="1">
        <v>301206</v>
      </c>
      <c r="B214128" s="1" t="s">
        <v>213730</v>
      </c>
      <c r="C214128" s="1" t="s">
        <v>60</v>
      </c>
    </row>
    <row r="214129" spans="1:4" x14ac:dyDescent="0.2">
      <c r="A214129" s="1">
        <v>301222</v>
      </c>
      <c r="B214129" s="1" t="s">
        <v>213731</v>
      </c>
      <c r="C214129" s="1" t="s">
        <v>60</v>
      </c>
    </row>
    <row r="214130" spans="1:4" x14ac:dyDescent="0.2">
      <c r="A214130" s="1">
        <v>301225</v>
      </c>
      <c r="B214130" s="1" t="s">
        <v>213732</v>
      </c>
      <c r="C214130" s="1" t="s">
        <v>60</v>
      </c>
      <c r="D214130" s="1" t="s">
        <v>61</v>
      </c>
    </row>
    <row r="214131" spans="1:4" x14ac:dyDescent="0.2">
      <c r="A214131" s="1">
        <v>301227</v>
      </c>
      <c r="B214131" s="1" t="s">
        <v>213733</v>
      </c>
      <c r="C214131" s="1" t="s">
        <v>60</v>
      </c>
    </row>
    <row r="214132" spans="1:4" x14ac:dyDescent="0.2">
      <c r="A214132" s="1">
        <v>301229</v>
      </c>
      <c r="B214132" s="1" t="s">
        <v>213734</v>
      </c>
      <c r="C214132" s="1" t="s">
        <v>60</v>
      </c>
    </row>
    <row r="214133" spans="1:4" x14ac:dyDescent="0.2">
      <c r="A214133" s="1">
        <v>301231</v>
      </c>
      <c r="B214133" s="1" t="s">
        <v>213735</v>
      </c>
      <c r="C214133" s="1" t="s">
        <v>60</v>
      </c>
    </row>
    <row r="214134" spans="1:4" x14ac:dyDescent="0.2">
      <c r="A214134" s="1">
        <v>301233</v>
      </c>
      <c r="B214134" s="1" t="s">
        <v>213736</v>
      </c>
      <c r="C214134" s="1" t="s">
        <v>60</v>
      </c>
    </row>
    <row r="214135" spans="1:4" x14ac:dyDescent="0.2">
      <c r="A214135" s="1">
        <v>301236</v>
      </c>
      <c r="B214135" s="1" t="s">
        <v>213737</v>
      </c>
      <c r="C214135" s="1" t="s">
        <v>60</v>
      </c>
    </row>
    <row r="214136" spans="1:4" x14ac:dyDescent="0.2">
      <c r="A214136" s="1">
        <v>301238</v>
      </c>
      <c r="B214136" s="1" t="s">
        <v>213738</v>
      </c>
      <c r="C214136" s="1" t="s">
        <v>60</v>
      </c>
    </row>
    <row r="214137" spans="1:4" x14ac:dyDescent="0.2">
      <c r="A214137" s="1">
        <v>301241</v>
      </c>
      <c r="B214137" s="1" t="s">
        <v>213739</v>
      </c>
      <c r="C214137" s="1" t="s">
        <v>60</v>
      </c>
    </row>
    <row r="214138" spans="1:4" x14ac:dyDescent="0.2">
      <c r="A214138" s="1">
        <v>301245</v>
      </c>
      <c r="B214138" s="1" t="s">
        <v>213740</v>
      </c>
      <c r="C214138" s="1" t="s">
        <v>5</v>
      </c>
    </row>
    <row r="214139" spans="1:4" x14ac:dyDescent="0.2">
      <c r="A214139" s="1">
        <v>301246</v>
      </c>
      <c r="B214139" s="1" t="s">
        <v>213741</v>
      </c>
      <c r="C214139" s="1" t="s">
        <v>60</v>
      </c>
    </row>
    <row r="214140" spans="1:4" x14ac:dyDescent="0.2">
      <c r="A214140" s="1">
        <v>301248</v>
      </c>
      <c r="B214140" s="1" t="s">
        <v>213742</v>
      </c>
      <c r="C214140" s="1" t="s">
        <v>60</v>
      </c>
    </row>
    <row r="214141" spans="1:4" x14ac:dyDescent="0.2">
      <c r="A214141" s="1">
        <v>301249</v>
      </c>
      <c r="B214141" s="1" t="s">
        <v>213743</v>
      </c>
      <c r="C214141" s="1" t="s">
        <v>60</v>
      </c>
    </row>
    <row r="214142" spans="1:4" x14ac:dyDescent="0.2">
      <c r="A214142" s="1">
        <v>301250</v>
      </c>
      <c r="B214142" s="1" t="s">
        <v>213744</v>
      </c>
      <c r="C214142" s="1" t="s">
        <v>60</v>
      </c>
    </row>
    <row r="214143" spans="1:4" x14ac:dyDescent="0.2">
      <c r="A214143" s="1">
        <v>301251</v>
      </c>
      <c r="B214143" s="1" t="s">
        <v>213745</v>
      </c>
      <c r="C214143" s="1" t="s">
        <v>60</v>
      </c>
    </row>
    <row r="214144" spans="1:4" x14ac:dyDescent="0.2">
      <c r="A214144" s="1">
        <v>301252</v>
      </c>
      <c r="B214144" s="1" t="s">
        <v>213746</v>
      </c>
      <c r="C214144" s="1" t="s">
        <v>60</v>
      </c>
    </row>
    <row r="214145" spans="1:4" x14ac:dyDescent="0.2">
      <c r="A214145" s="1">
        <v>301253</v>
      </c>
      <c r="B214145" s="1" t="s">
        <v>213747</v>
      </c>
      <c r="C214145" s="1" t="s">
        <v>60</v>
      </c>
    </row>
    <row r="214146" spans="1:4" x14ac:dyDescent="0.2">
      <c r="A214146" s="1">
        <v>301254</v>
      </c>
      <c r="B214146" s="1" t="s">
        <v>213748</v>
      </c>
      <c r="C214146" s="1" t="s">
        <v>60</v>
      </c>
    </row>
    <row r="214147" spans="1:4" x14ac:dyDescent="0.2">
      <c r="A214147" s="1">
        <v>301255</v>
      </c>
      <c r="B214147" s="1" t="s">
        <v>213749</v>
      </c>
      <c r="C214147" s="1" t="s">
        <v>60</v>
      </c>
    </row>
    <row r="214148" spans="1:4" x14ac:dyDescent="0.2">
      <c r="A214148" s="1">
        <v>301256</v>
      </c>
      <c r="B214148" s="1" t="s">
        <v>213750</v>
      </c>
      <c r="C214148" s="1" t="s">
        <v>60</v>
      </c>
      <c r="D214148" s="1" t="s">
        <v>61</v>
      </c>
    </row>
    <row r="214149" spans="1:4" x14ac:dyDescent="0.2">
      <c r="A214149" s="1">
        <v>301257</v>
      </c>
      <c r="B214149" s="1" t="s">
        <v>213751</v>
      </c>
      <c r="C214149" s="1" t="s">
        <v>60</v>
      </c>
      <c r="D214149" s="1" t="s">
        <v>61</v>
      </c>
    </row>
    <row r="214150" spans="1:4" x14ac:dyDescent="0.2">
      <c r="A214150" s="1">
        <v>301258</v>
      </c>
      <c r="B214150" s="1" t="s">
        <v>213752</v>
      </c>
      <c r="C214150" s="1" t="s">
        <v>60</v>
      </c>
    </row>
    <row r="214151" spans="1:4" x14ac:dyDescent="0.2">
      <c r="A214151" s="1">
        <v>301259</v>
      </c>
      <c r="B214151" s="1" t="s">
        <v>213753</v>
      </c>
      <c r="C214151" s="1" t="s">
        <v>60</v>
      </c>
    </row>
    <row r="214152" spans="1:4" x14ac:dyDescent="0.2">
      <c r="A214152" s="1">
        <v>301260</v>
      </c>
      <c r="B214152" s="1" t="s">
        <v>213754</v>
      </c>
      <c r="C214152" s="1" t="s">
        <v>60</v>
      </c>
    </row>
    <row r="214153" spans="1:4" x14ac:dyDescent="0.2">
      <c r="A214153" s="1">
        <v>301261</v>
      </c>
      <c r="B214153" s="1" t="s">
        <v>213755</v>
      </c>
      <c r="C214153" s="1" t="s">
        <v>60</v>
      </c>
    </row>
    <row r="214154" spans="1:4" x14ac:dyDescent="0.2">
      <c r="A214154" s="1">
        <v>301262</v>
      </c>
      <c r="B214154" s="1" t="s">
        <v>213756</v>
      </c>
      <c r="C214154" s="1" t="s">
        <v>60</v>
      </c>
    </row>
    <row r="214155" spans="1:4" x14ac:dyDescent="0.2">
      <c r="A214155" s="1">
        <v>301263</v>
      </c>
      <c r="B214155" s="1" t="s">
        <v>213757</v>
      </c>
      <c r="C214155" s="1" t="s">
        <v>60</v>
      </c>
    </row>
    <row r="214156" spans="1:4" x14ac:dyDescent="0.2">
      <c r="A214156" s="1">
        <v>301264</v>
      </c>
      <c r="B214156" s="1" t="s">
        <v>213758</v>
      </c>
      <c r="C214156" s="1" t="s">
        <v>60</v>
      </c>
    </row>
    <row r="214157" spans="1:4" x14ac:dyDescent="0.2">
      <c r="A214157" s="1">
        <v>301266</v>
      </c>
      <c r="B214157" s="1" t="s">
        <v>213759</v>
      </c>
      <c r="C214157" s="1" t="s">
        <v>5</v>
      </c>
    </row>
    <row r="214158" spans="1:4" x14ac:dyDescent="0.2">
      <c r="A214158" s="1">
        <v>301267</v>
      </c>
      <c r="B214158" s="1" t="s">
        <v>213760</v>
      </c>
      <c r="C214158" s="1" t="s">
        <v>5</v>
      </c>
    </row>
    <row r="214159" spans="1:4" x14ac:dyDescent="0.2">
      <c r="A214159" s="1">
        <v>301268</v>
      </c>
      <c r="B214159" s="1" t="s">
        <v>213761</v>
      </c>
      <c r="C214159" s="1" t="s">
        <v>5</v>
      </c>
    </row>
    <row r="214160" spans="1:4" x14ac:dyDescent="0.2">
      <c r="A214160" s="1">
        <v>301269</v>
      </c>
      <c r="B214160" s="1" t="s">
        <v>213762</v>
      </c>
      <c r="C214160" s="1" t="s">
        <v>60</v>
      </c>
    </row>
    <row r="214161" spans="1:3" x14ac:dyDescent="0.2">
      <c r="A214161" s="1">
        <v>301270</v>
      </c>
      <c r="B214161" s="1" t="s">
        <v>213763</v>
      </c>
      <c r="C214161" s="1" t="s">
        <v>60</v>
      </c>
    </row>
    <row r="214162" spans="1:3" x14ac:dyDescent="0.2">
      <c r="A214162" s="1">
        <v>301271</v>
      </c>
      <c r="B214162" s="1" t="s">
        <v>213764</v>
      </c>
      <c r="C214162" s="1" t="s">
        <v>60</v>
      </c>
    </row>
    <row r="214163" spans="1:3" x14ac:dyDescent="0.2">
      <c r="A214163" s="1">
        <v>301272</v>
      </c>
      <c r="B214163" s="1" t="s">
        <v>213765</v>
      </c>
      <c r="C214163" s="1" t="s">
        <v>5</v>
      </c>
    </row>
    <row r="214164" spans="1:3" x14ac:dyDescent="0.2">
      <c r="A214164" s="1">
        <v>301273</v>
      </c>
      <c r="B214164" s="1" t="s">
        <v>213766</v>
      </c>
      <c r="C214164" s="1" t="s">
        <v>5</v>
      </c>
    </row>
    <row r="214165" spans="1:3" x14ac:dyDescent="0.2">
      <c r="A214165" s="1">
        <v>301274</v>
      </c>
      <c r="B214165" s="1" t="s">
        <v>213767</v>
      </c>
      <c r="C214165" s="1" t="s">
        <v>5</v>
      </c>
    </row>
    <row r="214166" spans="1:3" x14ac:dyDescent="0.2">
      <c r="A214166" s="1">
        <v>301275</v>
      </c>
      <c r="B214166" s="1" t="s">
        <v>213768</v>
      </c>
      <c r="C214166" s="1" t="s">
        <v>60</v>
      </c>
    </row>
    <row r="214167" spans="1:3" x14ac:dyDescent="0.2">
      <c r="A214167" s="1">
        <v>301276</v>
      </c>
      <c r="B214167" s="1" t="s">
        <v>213769</v>
      </c>
      <c r="C214167" s="1" t="s">
        <v>5</v>
      </c>
    </row>
    <row r="214168" spans="1:3" x14ac:dyDescent="0.2">
      <c r="A214168" s="1">
        <v>301277</v>
      </c>
      <c r="B214168" s="1" t="s">
        <v>213770</v>
      </c>
      <c r="C214168" s="1" t="s">
        <v>60</v>
      </c>
    </row>
    <row r="214169" spans="1:3" x14ac:dyDescent="0.2">
      <c r="A214169" s="1">
        <v>301278</v>
      </c>
      <c r="B214169" s="1" t="s">
        <v>213771</v>
      </c>
      <c r="C214169" s="1" t="s">
        <v>60</v>
      </c>
    </row>
    <row r="214170" spans="1:3" x14ac:dyDescent="0.2">
      <c r="A214170" s="1">
        <v>301279</v>
      </c>
      <c r="B214170" s="1" t="s">
        <v>213772</v>
      </c>
      <c r="C214170" s="1" t="s">
        <v>60</v>
      </c>
    </row>
    <row r="214171" spans="1:3" x14ac:dyDescent="0.2">
      <c r="A214171" s="1">
        <v>301280</v>
      </c>
      <c r="B214171" s="1" t="s">
        <v>213773</v>
      </c>
      <c r="C214171" s="1" t="s">
        <v>60</v>
      </c>
    </row>
    <row r="214172" spans="1:3" x14ac:dyDescent="0.2">
      <c r="A214172" s="1">
        <v>301281</v>
      </c>
      <c r="B214172" s="1" t="s">
        <v>213774</v>
      </c>
      <c r="C214172" s="1" t="s">
        <v>60</v>
      </c>
    </row>
    <row r="214173" spans="1:3" x14ac:dyDescent="0.2">
      <c r="A214173" s="1">
        <v>301282</v>
      </c>
      <c r="B214173" s="1" t="s">
        <v>213775</v>
      </c>
      <c r="C214173" s="1" t="s">
        <v>60</v>
      </c>
    </row>
    <row r="214174" spans="1:3" x14ac:dyDescent="0.2">
      <c r="A214174" s="1">
        <v>301283</v>
      </c>
      <c r="B214174" s="1" t="s">
        <v>213776</v>
      </c>
      <c r="C214174" s="1" t="s">
        <v>60</v>
      </c>
    </row>
    <row r="214175" spans="1:3" x14ac:dyDescent="0.2">
      <c r="A214175" s="1">
        <v>301284</v>
      </c>
      <c r="B214175" s="1" t="s">
        <v>213777</v>
      </c>
      <c r="C214175" s="1" t="s">
        <v>60</v>
      </c>
    </row>
    <row r="214176" spans="1:3" x14ac:dyDescent="0.2">
      <c r="A214176" s="1">
        <v>301285</v>
      </c>
      <c r="B214176" s="1" t="s">
        <v>213778</v>
      </c>
      <c r="C214176" s="1" t="s">
        <v>60</v>
      </c>
    </row>
    <row r="214177" spans="1:4" x14ac:dyDescent="0.2">
      <c r="A214177" s="1">
        <v>301286</v>
      </c>
      <c r="B214177" s="1" t="s">
        <v>213779</v>
      </c>
      <c r="C214177" s="1" t="s">
        <v>60</v>
      </c>
    </row>
    <row r="214178" spans="1:4" x14ac:dyDescent="0.2">
      <c r="A214178" s="1">
        <v>301287</v>
      </c>
      <c r="B214178" s="1" t="s">
        <v>213780</v>
      </c>
      <c r="C214178" s="1" t="s">
        <v>5</v>
      </c>
    </row>
    <row r="214179" spans="1:4" x14ac:dyDescent="0.2">
      <c r="A214179" s="1">
        <v>301288</v>
      </c>
      <c r="B214179" s="1" t="s">
        <v>213781</v>
      </c>
      <c r="C214179" s="1" t="s">
        <v>5</v>
      </c>
    </row>
    <row r="214180" spans="1:4" x14ac:dyDescent="0.2">
      <c r="A214180" s="1">
        <v>301289</v>
      </c>
      <c r="B214180" s="1" t="s">
        <v>213782</v>
      </c>
      <c r="C214180" s="1" t="s">
        <v>60</v>
      </c>
    </row>
    <row r="214181" spans="1:4" x14ac:dyDescent="0.2">
      <c r="A214181" s="1">
        <v>301291</v>
      </c>
      <c r="B214181" s="1" t="s">
        <v>213783</v>
      </c>
      <c r="C214181" s="1" t="s">
        <v>60</v>
      </c>
    </row>
    <row r="214182" spans="1:4" x14ac:dyDescent="0.2">
      <c r="A214182" s="1">
        <v>301292</v>
      </c>
      <c r="B214182" s="1" t="s">
        <v>213784</v>
      </c>
      <c r="C214182" s="1" t="s">
        <v>60</v>
      </c>
    </row>
    <row r="214183" spans="1:4" x14ac:dyDescent="0.2">
      <c r="A214183" s="1">
        <v>301293</v>
      </c>
      <c r="B214183" s="1" t="s">
        <v>213785</v>
      </c>
      <c r="C214183" s="1" t="s">
        <v>5</v>
      </c>
    </row>
    <row r="214184" spans="1:4" x14ac:dyDescent="0.2">
      <c r="A214184" s="1">
        <v>301294</v>
      </c>
      <c r="B214184" s="1" t="s">
        <v>213786</v>
      </c>
      <c r="C214184" s="1" t="s">
        <v>60</v>
      </c>
    </row>
    <row r="214185" spans="1:4" x14ac:dyDescent="0.2">
      <c r="A214185" s="1">
        <v>301295</v>
      </c>
      <c r="B214185" s="1" t="s">
        <v>213787</v>
      </c>
      <c r="C214185" s="1" t="s">
        <v>5</v>
      </c>
    </row>
    <row r="214186" spans="1:4" x14ac:dyDescent="0.2">
      <c r="A214186" s="1">
        <v>301296</v>
      </c>
      <c r="B214186" s="1" t="s">
        <v>213788</v>
      </c>
      <c r="C214186" s="1" t="s">
        <v>60</v>
      </c>
    </row>
    <row r="214187" spans="1:4" x14ac:dyDescent="0.2">
      <c r="A214187" s="1">
        <v>301297</v>
      </c>
      <c r="B214187" s="1" t="s">
        <v>213789</v>
      </c>
      <c r="C214187" s="1" t="s">
        <v>5</v>
      </c>
    </row>
    <row r="214188" spans="1:4" x14ac:dyDescent="0.2">
      <c r="A214188" s="1">
        <v>301298</v>
      </c>
      <c r="B214188" s="1" t="s">
        <v>213790</v>
      </c>
      <c r="C214188" s="1" t="s">
        <v>60</v>
      </c>
    </row>
    <row r="214189" spans="1:4" x14ac:dyDescent="0.2">
      <c r="A214189" s="1">
        <v>301301</v>
      </c>
      <c r="B214189" s="1" t="s">
        <v>213791</v>
      </c>
      <c r="C214189" s="1" t="s">
        <v>60</v>
      </c>
    </row>
    <row r="214190" spans="1:4" x14ac:dyDescent="0.2">
      <c r="A214190" s="1">
        <v>301304</v>
      </c>
      <c r="B214190" s="1" t="s">
        <v>213792</v>
      </c>
      <c r="C214190" s="1" t="s">
        <v>60</v>
      </c>
    </row>
    <row r="214191" spans="1:4" x14ac:dyDescent="0.2">
      <c r="A214191" s="1">
        <v>301305</v>
      </c>
      <c r="B214191" s="1" t="s">
        <v>213793</v>
      </c>
      <c r="C214191" s="1" t="s">
        <v>60</v>
      </c>
    </row>
    <row r="214192" spans="1:4" x14ac:dyDescent="0.2">
      <c r="A214192" s="1">
        <v>301489</v>
      </c>
      <c r="B214192" s="1" t="s">
        <v>213794</v>
      </c>
      <c r="C214192" s="1" t="s">
        <v>60</v>
      </c>
      <c r="D214192" s="1" t="s">
        <v>61</v>
      </c>
    </row>
    <row r="214193" spans="1:3" x14ac:dyDescent="0.2">
      <c r="A214193" s="1">
        <v>301522</v>
      </c>
      <c r="B214193" s="1" t="s">
        <v>213795</v>
      </c>
      <c r="C214193" s="1" t="s">
        <v>5</v>
      </c>
    </row>
    <row r="214194" spans="1:3" x14ac:dyDescent="0.2">
      <c r="A214194" s="1">
        <v>301597</v>
      </c>
      <c r="B214194" s="1" t="s">
        <v>213796</v>
      </c>
      <c r="C214194" s="1" t="s">
        <v>60</v>
      </c>
    </row>
    <row r="214195" spans="1:3" x14ac:dyDescent="0.2">
      <c r="A214195" s="1">
        <v>301599</v>
      </c>
      <c r="B214195" s="1" t="s">
        <v>213797</v>
      </c>
      <c r="C214195" s="1" t="s">
        <v>5</v>
      </c>
    </row>
    <row r="214196" spans="1:3" x14ac:dyDescent="0.2">
      <c r="A214196" s="1">
        <v>301600</v>
      </c>
      <c r="B214196" s="1" t="s">
        <v>213798</v>
      </c>
      <c r="C214196" s="1" t="s">
        <v>60</v>
      </c>
    </row>
    <row r="214197" spans="1:3" x14ac:dyDescent="0.2">
      <c r="A214197" s="1">
        <v>301602</v>
      </c>
      <c r="B214197" s="1" t="s">
        <v>213799</v>
      </c>
      <c r="C214197" s="1" t="s">
        <v>5</v>
      </c>
    </row>
    <row r="214198" spans="1:3" x14ac:dyDescent="0.2">
      <c r="A214198" s="1">
        <v>301603</v>
      </c>
      <c r="B214198" s="1" t="s">
        <v>213800</v>
      </c>
      <c r="C214198" s="1" t="s">
        <v>60</v>
      </c>
    </row>
    <row r="214199" spans="1:3" x14ac:dyDescent="0.2">
      <c r="A214199" s="1">
        <v>301604</v>
      </c>
      <c r="B214199" s="1" t="s">
        <v>213801</v>
      </c>
      <c r="C214199" s="1" t="s">
        <v>60</v>
      </c>
    </row>
    <row r="214200" spans="1:3" x14ac:dyDescent="0.2">
      <c r="A214200" s="1">
        <v>301607</v>
      </c>
      <c r="B214200" s="1" t="s">
        <v>213802</v>
      </c>
      <c r="C214200" s="1" t="s">
        <v>60</v>
      </c>
    </row>
    <row r="214201" spans="1:3" x14ac:dyDescent="0.2">
      <c r="A214201" s="1">
        <v>301608</v>
      </c>
      <c r="B214201" s="1" t="s">
        <v>213803</v>
      </c>
      <c r="C214201" s="1" t="s">
        <v>60</v>
      </c>
    </row>
    <row r="214202" spans="1:3" x14ac:dyDescent="0.2">
      <c r="A214202" s="1">
        <v>301609</v>
      </c>
      <c r="B214202" s="1" t="s">
        <v>213804</v>
      </c>
      <c r="C214202" s="1" t="s">
        <v>5</v>
      </c>
    </row>
    <row r="214203" spans="1:3" x14ac:dyDescent="0.2">
      <c r="A214203" s="1">
        <v>301610</v>
      </c>
      <c r="B214203" s="1" t="s">
        <v>213805</v>
      </c>
      <c r="C214203" s="1" t="s">
        <v>60</v>
      </c>
    </row>
    <row r="214204" spans="1:3" x14ac:dyDescent="0.2">
      <c r="A214204" s="1">
        <v>301611</v>
      </c>
      <c r="B214204" s="1" t="s">
        <v>213806</v>
      </c>
      <c r="C214204" s="1" t="s">
        <v>60</v>
      </c>
    </row>
    <row r="214205" spans="1:3" x14ac:dyDescent="0.2">
      <c r="A214205" s="1">
        <v>301612</v>
      </c>
      <c r="B214205" s="1" t="s">
        <v>213807</v>
      </c>
      <c r="C214205" s="1" t="s">
        <v>60</v>
      </c>
    </row>
    <row r="214206" spans="1:3" x14ac:dyDescent="0.2">
      <c r="A214206" s="1">
        <v>301613</v>
      </c>
      <c r="B214206" s="1" t="s">
        <v>213808</v>
      </c>
      <c r="C214206" s="1" t="s">
        <v>5</v>
      </c>
    </row>
    <row r="214207" spans="1:3" x14ac:dyDescent="0.2">
      <c r="A214207" s="1">
        <v>301709</v>
      </c>
      <c r="B214207" s="1" t="s">
        <v>213809</v>
      </c>
      <c r="C214207" s="1" t="s">
        <v>5</v>
      </c>
    </row>
    <row r="214208" spans="1:3" x14ac:dyDescent="0.2">
      <c r="A214208" s="1">
        <v>301741</v>
      </c>
      <c r="B214208" s="1" t="s">
        <v>213810</v>
      </c>
      <c r="C214208" s="1" t="s">
        <v>5</v>
      </c>
    </row>
    <row r="214209" spans="1:3" x14ac:dyDescent="0.2">
      <c r="A214209" s="1">
        <v>301779</v>
      </c>
      <c r="B214209" s="1" t="s">
        <v>213811</v>
      </c>
      <c r="C214209" s="1" t="s">
        <v>5</v>
      </c>
    </row>
    <row r="214210" spans="1:3" x14ac:dyDescent="0.2">
      <c r="A214210" s="1">
        <v>301781</v>
      </c>
      <c r="B214210" s="1" t="s">
        <v>213812</v>
      </c>
      <c r="C214210" s="1" t="s">
        <v>5</v>
      </c>
    </row>
    <row r="214211" spans="1:3" x14ac:dyDescent="0.2">
      <c r="A214211" s="1">
        <v>301782</v>
      </c>
      <c r="B214211" s="1" t="s">
        <v>213813</v>
      </c>
      <c r="C214211" s="1" t="s">
        <v>5</v>
      </c>
    </row>
    <row r="214212" spans="1:3" x14ac:dyDescent="0.2">
      <c r="A214212" s="1">
        <v>301784</v>
      </c>
      <c r="B214212" s="1" t="s">
        <v>213814</v>
      </c>
      <c r="C214212" s="1" t="s">
        <v>5</v>
      </c>
    </row>
    <row r="214213" spans="1:3" x14ac:dyDescent="0.2">
      <c r="A214213" s="1">
        <v>301785</v>
      </c>
      <c r="B214213" s="1" t="s">
        <v>213815</v>
      </c>
      <c r="C214213" s="1" t="s">
        <v>5</v>
      </c>
    </row>
    <row r="214214" spans="1:3" x14ac:dyDescent="0.2">
      <c r="A214214" s="1">
        <v>301787</v>
      </c>
      <c r="B214214" s="1" t="s">
        <v>213816</v>
      </c>
      <c r="C214214" s="1" t="s">
        <v>5</v>
      </c>
    </row>
    <row r="214215" spans="1:3" x14ac:dyDescent="0.2">
      <c r="A214215" s="1">
        <v>301788</v>
      </c>
      <c r="B214215" s="1" t="s">
        <v>213817</v>
      </c>
      <c r="C214215" s="1" t="s">
        <v>60</v>
      </c>
    </row>
    <row r="214216" spans="1:3" x14ac:dyDescent="0.2">
      <c r="A214216" s="1">
        <v>301789</v>
      </c>
      <c r="B214216" s="1" t="s">
        <v>213818</v>
      </c>
      <c r="C214216" s="1" t="s">
        <v>60</v>
      </c>
    </row>
    <row r="214217" spans="1:3" x14ac:dyDescent="0.2">
      <c r="A214217" s="1">
        <v>301790</v>
      </c>
      <c r="B214217" s="1" t="s">
        <v>213819</v>
      </c>
      <c r="C214217" s="1" t="s">
        <v>60</v>
      </c>
    </row>
    <row r="214218" spans="1:3" x14ac:dyDescent="0.2">
      <c r="A214218" s="1">
        <v>301791</v>
      </c>
      <c r="B214218" s="1" t="s">
        <v>213820</v>
      </c>
      <c r="C214218" s="1" t="s">
        <v>60</v>
      </c>
    </row>
    <row r="214219" spans="1:3" x14ac:dyDescent="0.2">
      <c r="A214219" s="1">
        <v>301792</v>
      </c>
      <c r="B214219" s="1" t="s">
        <v>213821</v>
      </c>
      <c r="C214219" s="1" t="s">
        <v>60</v>
      </c>
    </row>
    <row r="214220" spans="1:3" x14ac:dyDescent="0.2">
      <c r="A214220" s="1">
        <v>301793</v>
      </c>
      <c r="B214220" s="1" t="s">
        <v>213822</v>
      </c>
      <c r="C214220" s="1" t="s">
        <v>60</v>
      </c>
    </row>
    <row r="214221" spans="1:3" x14ac:dyDescent="0.2">
      <c r="A214221" s="1">
        <v>301794</v>
      </c>
      <c r="B214221" s="1" t="s">
        <v>213823</v>
      </c>
      <c r="C214221" s="1" t="s">
        <v>60</v>
      </c>
    </row>
    <row r="214222" spans="1:3" x14ac:dyDescent="0.2">
      <c r="A214222" s="1">
        <v>301795</v>
      </c>
      <c r="B214222" s="1" t="s">
        <v>213824</v>
      </c>
      <c r="C214222" s="1" t="s">
        <v>60</v>
      </c>
    </row>
    <row r="214223" spans="1:3" x14ac:dyDescent="0.2">
      <c r="A214223" s="1">
        <v>301796</v>
      </c>
      <c r="B214223" s="1" t="s">
        <v>213825</v>
      </c>
      <c r="C214223" s="1" t="s">
        <v>60</v>
      </c>
    </row>
    <row r="214224" spans="1:3" x14ac:dyDescent="0.2">
      <c r="A214224" s="1">
        <v>301797</v>
      </c>
      <c r="B214224" s="1" t="s">
        <v>213826</v>
      </c>
      <c r="C214224" s="1" t="s">
        <v>60</v>
      </c>
    </row>
    <row r="214225" spans="1:3" x14ac:dyDescent="0.2">
      <c r="A214225" s="1">
        <v>301798</v>
      </c>
      <c r="B214225" s="1" t="s">
        <v>213827</v>
      </c>
      <c r="C214225" s="1" t="s">
        <v>5</v>
      </c>
    </row>
    <row r="214226" spans="1:3" x14ac:dyDescent="0.2">
      <c r="A214226" s="1">
        <v>301799</v>
      </c>
      <c r="B214226" s="1" t="s">
        <v>213828</v>
      </c>
      <c r="C214226" s="1" t="s">
        <v>5</v>
      </c>
    </row>
    <row r="214227" spans="1:3" x14ac:dyDescent="0.2">
      <c r="A214227" s="1">
        <v>301800</v>
      </c>
      <c r="B214227" s="1" t="s">
        <v>213829</v>
      </c>
      <c r="C214227" s="1" t="s">
        <v>60</v>
      </c>
    </row>
    <row r="214228" spans="1:3" x14ac:dyDescent="0.2">
      <c r="A214228" s="1">
        <v>301801</v>
      </c>
      <c r="B214228" s="1" t="s">
        <v>213830</v>
      </c>
      <c r="C214228" s="1" t="s">
        <v>5</v>
      </c>
    </row>
    <row r="214229" spans="1:3" x14ac:dyDescent="0.2">
      <c r="A214229" s="1">
        <v>301802</v>
      </c>
      <c r="B214229" s="1" t="s">
        <v>213831</v>
      </c>
      <c r="C214229" s="1" t="s">
        <v>60</v>
      </c>
    </row>
    <row r="214230" spans="1:3" x14ac:dyDescent="0.2">
      <c r="A214230" s="1">
        <v>301803</v>
      </c>
      <c r="B214230" s="1" t="s">
        <v>213832</v>
      </c>
      <c r="C214230" s="1" t="s">
        <v>60</v>
      </c>
    </row>
    <row r="214231" spans="1:3" x14ac:dyDescent="0.2">
      <c r="A214231" s="1">
        <v>301804</v>
      </c>
      <c r="B214231" s="1" t="s">
        <v>213833</v>
      </c>
      <c r="C214231" s="1" t="s">
        <v>5</v>
      </c>
    </row>
    <row r="214232" spans="1:3" x14ac:dyDescent="0.2">
      <c r="A214232" s="1">
        <v>301805</v>
      </c>
      <c r="B214232" s="1" t="s">
        <v>213834</v>
      </c>
      <c r="C214232" s="1" t="s">
        <v>5</v>
      </c>
    </row>
    <row r="214233" spans="1:3" x14ac:dyDescent="0.2">
      <c r="A214233" s="1">
        <v>301806</v>
      </c>
      <c r="B214233" s="1" t="s">
        <v>213835</v>
      </c>
      <c r="C214233" s="1" t="s">
        <v>5</v>
      </c>
    </row>
    <row r="214234" spans="1:3" x14ac:dyDescent="0.2">
      <c r="A214234" s="1">
        <v>301807</v>
      </c>
      <c r="B214234" s="1" t="s">
        <v>213836</v>
      </c>
      <c r="C214234" s="1" t="s">
        <v>5</v>
      </c>
    </row>
    <row r="214235" spans="1:3" x14ac:dyDescent="0.2">
      <c r="A214235" s="1">
        <v>301808</v>
      </c>
      <c r="B214235" s="1" t="s">
        <v>213837</v>
      </c>
      <c r="C214235" s="1" t="s">
        <v>5</v>
      </c>
    </row>
    <row r="214236" spans="1:3" x14ac:dyDescent="0.2">
      <c r="A214236" s="1">
        <v>301809</v>
      </c>
      <c r="B214236" s="1" t="s">
        <v>213838</v>
      </c>
      <c r="C214236" s="1" t="s">
        <v>5</v>
      </c>
    </row>
    <row r="214237" spans="1:3" x14ac:dyDescent="0.2">
      <c r="A214237" s="1">
        <v>301810</v>
      </c>
      <c r="B214237" s="1" t="s">
        <v>213839</v>
      </c>
      <c r="C214237" s="1" t="s">
        <v>5</v>
      </c>
    </row>
    <row r="214238" spans="1:3" x14ac:dyDescent="0.2">
      <c r="A214238" s="1">
        <v>301811</v>
      </c>
      <c r="B214238" s="1" t="s">
        <v>213840</v>
      </c>
      <c r="C214238" s="1" t="s">
        <v>5</v>
      </c>
    </row>
    <row r="214239" spans="1:3" x14ac:dyDescent="0.2">
      <c r="A214239" s="1">
        <v>301812</v>
      </c>
      <c r="B214239" s="1" t="s">
        <v>213841</v>
      </c>
      <c r="C214239" s="1" t="s">
        <v>5</v>
      </c>
    </row>
    <row r="214240" spans="1:3" x14ac:dyDescent="0.2">
      <c r="A214240" s="1">
        <v>301813</v>
      </c>
      <c r="B214240" s="1" t="s">
        <v>213842</v>
      </c>
      <c r="C214240" s="1" t="s">
        <v>5</v>
      </c>
    </row>
    <row r="214241" spans="1:3" x14ac:dyDescent="0.2">
      <c r="A214241" s="1">
        <v>301814</v>
      </c>
      <c r="B214241" s="1" t="s">
        <v>213843</v>
      </c>
      <c r="C214241" s="1" t="s">
        <v>5</v>
      </c>
    </row>
    <row r="214242" spans="1:3" x14ac:dyDescent="0.2">
      <c r="A214242" s="1">
        <v>301815</v>
      </c>
      <c r="B214242" s="1" t="s">
        <v>213844</v>
      </c>
      <c r="C214242" s="1" t="s">
        <v>60</v>
      </c>
    </row>
    <row r="214243" spans="1:3" x14ac:dyDescent="0.2">
      <c r="A214243" s="1">
        <v>301816</v>
      </c>
      <c r="B214243" s="1" t="s">
        <v>213845</v>
      </c>
      <c r="C214243" s="1" t="s">
        <v>60</v>
      </c>
    </row>
    <row r="214244" spans="1:3" x14ac:dyDescent="0.2">
      <c r="A214244" s="1">
        <v>301817</v>
      </c>
      <c r="B214244" s="1" t="s">
        <v>213846</v>
      </c>
      <c r="C214244" s="1" t="s">
        <v>5</v>
      </c>
    </row>
    <row r="214245" spans="1:3" x14ac:dyDescent="0.2">
      <c r="A214245" s="1">
        <v>301818</v>
      </c>
      <c r="B214245" s="1" t="s">
        <v>213847</v>
      </c>
      <c r="C214245" s="1" t="s">
        <v>60</v>
      </c>
    </row>
    <row r="214246" spans="1:3" x14ac:dyDescent="0.2">
      <c r="A214246" s="1">
        <v>301819</v>
      </c>
      <c r="B214246" s="1" t="s">
        <v>213848</v>
      </c>
      <c r="C214246" s="1" t="s">
        <v>60</v>
      </c>
    </row>
    <row r="214247" spans="1:3" x14ac:dyDescent="0.2">
      <c r="A214247" s="1">
        <v>301820</v>
      </c>
      <c r="B214247" s="1" t="s">
        <v>213849</v>
      </c>
      <c r="C214247" s="1" t="s">
        <v>60</v>
      </c>
    </row>
    <row r="214248" spans="1:3" x14ac:dyDescent="0.2">
      <c r="A214248" s="1">
        <v>301821</v>
      </c>
      <c r="B214248" s="1" t="s">
        <v>213850</v>
      </c>
      <c r="C214248" s="1" t="s">
        <v>5</v>
      </c>
    </row>
    <row r="214249" spans="1:3" x14ac:dyDescent="0.2">
      <c r="A214249" s="1">
        <v>301822</v>
      </c>
      <c r="B214249" s="1" t="s">
        <v>213851</v>
      </c>
      <c r="C214249" s="1" t="s">
        <v>60</v>
      </c>
    </row>
    <row r="214250" spans="1:3" x14ac:dyDescent="0.2">
      <c r="A214250" s="1">
        <v>301823</v>
      </c>
      <c r="B214250" s="1" t="s">
        <v>213852</v>
      </c>
      <c r="C214250" s="1" t="s">
        <v>60</v>
      </c>
    </row>
    <row r="214251" spans="1:3" x14ac:dyDescent="0.2">
      <c r="A214251" s="1">
        <v>301824</v>
      </c>
      <c r="B214251" s="1" t="s">
        <v>213853</v>
      </c>
      <c r="C214251" s="1" t="s">
        <v>60</v>
      </c>
    </row>
    <row r="214252" spans="1:3" x14ac:dyDescent="0.2">
      <c r="A214252" s="1">
        <v>301825</v>
      </c>
      <c r="B214252" s="1" t="s">
        <v>213854</v>
      </c>
      <c r="C214252" s="1" t="s">
        <v>60</v>
      </c>
    </row>
    <row r="214253" spans="1:3" x14ac:dyDescent="0.2">
      <c r="A214253" s="1">
        <v>301826</v>
      </c>
      <c r="B214253" s="1" t="s">
        <v>213855</v>
      </c>
      <c r="C214253" s="1" t="s">
        <v>5</v>
      </c>
    </row>
    <row r="214254" spans="1:3" x14ac:dyDescent="0.2">
      <c r="A214254" s="1">
        <v>301827</v>
      </c>
      <c r="B214254" s="1" t="s">
        <v>213856</v>
      </c>
      <c r="C214254" s="1" t="s">
        <v>60</v>
      </c>
    </row>
    <row r="214255" spans="1:3" x14ac:dyDescent="0.2">
      <c r="A214255" s="1">
        <v>301828</v>
      </c>
      <c r="B214255" s="1" t="s">
        <v>213857</v>
      </c>
      <c r="C214255" s="1" t="s">
        <v>60</v>
      </c>
    </row>
    <row r="214256" spans="1:3" x14ac:dyDescent="0.2">
      <c r="A214256" s="1">
        <v>301829</v>
      </c>
      <c r="B214256" s="1" t="s">
        <v>213858</v>
      </c>
      <c r="C214256" s="1" t="s">
        <v>60</v>
      </c>
    </row>
    <row r="214257" spans="1:3" x14ac:dyDescent="0.2">
      <c r="A214257" s="1">
        <v>301830</v>
      </c>
      <c r="B214257" s="1" t="s">
        <v>213859</v>
      </c>
      <c r="C214257" s="1" t="s">
        <v>60</v>
      </c>
    </row>
    <row r="214258" spans="1:3" x14ac:dyDescent="0.2">
      <c r="A214258" s="1">
        <v>301831</v>
      </c>
      <c r="B214258" s="1" t="s">
        <v>213860</v>
      </c>
      <c r="C214258" s="1" t="s">
        <v>60</v>
      </c>
    </row>
    <row r="214259" spans="1:3" x14ac:dyDescent="0.2">
      <c r="A214259" s="1">
        <v>301832</v>
      </c>
      <c r="B214259" s="1" t="s">
        <v>213861</v>
      </c>
      <c r="C214259" s="1" t="s">
        <v>60</v>
      </c>
    </row>
    <row r="214260" spans="1:3" x14ac:dyDescent="0.2">
      <c r="A214260" s="1">
        <v>301833</v>
      </c>
      <c r="B214260" s="1" t="s">
        <v>213862</v>
      </c>
      <c r="C214260" s="1" t="s">
        <v>60</v>
      </c>
    </row>
    <row r="214261" spans="1:3" x14ac:dyDescent="0.2">
      <c r="A214261" s="1">
        <v>301834</v>
      </c>
      <c r="B214261" s="1" t="s">
        <v>213863</v>
      </c>
      <c r="C214261" s="1" t="s">
        <v>60</v>
      </c>
    </row>
    <row r="214262" spans="1:3" x14ac:dyDescent="0.2">
      <c r="A214262" s="1">
        <v>301835</v>
      </c>
      <c r="B214262" s="1" t="s">
        <v>213864</v>
      </c>
      <c r="C214262" s="1" t="s">
        <v>60</v>
      </c>
    </row>
    <row r="214263" spans="1:3" x14ac:dyDescent="0.2">
      <c r="A214263" s="1">
        <v>301837</v>
      </c>
      <c r="B214263" s="1" t="s">
        <v>213865</v>
      </c>
      <c r="C214263" s="1" t="s">
        <v>60</v>
      </c>
    </row>
    <row r="214264" spans="1:3" x14ac:dyDescent="0.2">
      <c r="A214264" s="1">
        <v>301838</v>
      </c>
      <c r="B214264" s="1" t="s">
        <v>213866</v>
      </c>
      <c r="C214264" s="1" t="s">
        <v>60</v>
      </c>
    </row>
    <row r="214265" spans="1:3" x14ac:dyDescent="0.2">
      <c r="A214265" s="1">
        <v>301839</v>
      </c>
      <c r="B214265" s="1" t="s">
        <v>213867</v>
      </c>
      <c r="C214265" s="1" t="s">
        <v>60</v>
      </c>
    </row>
    <row r="214266" spans="1:3" x14ac:dyDescent="0.2">
      <c r="A214266" s="1">
        <v>301840</v>
      </c>
      <c r="B214266" s="1" t="s">
        <v>213868</v>
      </c>
      <c r="C214266" s="1" t="s">
        <v>5</v>
      </c>
    </row>
    <row r="214267" spans="1:3" x14ac:dyDescent="0.2">
      <c r="A214267" s="1">
        <v>301841</v>
      </c>
      <c r="B214267" s="1" t="s">
        <v>213869</v>
      </c>
      <c r="C214267" s="1" t="s">
        <v>60</v>
      </c>
    </row>
    <row r="214268" spans="1:3" x14ac:dyDescent="0.2">
      <c r="A214268" s="1">
        <v>301842</v>
      </c>
      <c r="B214268" s="1" t="s">
        <v>213870</v>
      </c>
      <c r="C214268" s="1" t="s">
        <v>60</v>
      </c>
    </row>
    <row r="214269" spans="1:3" x14ac:dyDescent="0.2">
      <c r="A214269" s="1">
        <v>301843</v>
      </c>
      <c r="B214269" s="1" t="s">
        <v>213871</v>
      </c>
      <c r="C214269" s="1" t="s">
        <v>5</v>
      </c>
    </row>
    <row r="214270" spans="1:3" x14ac:dyDescent="0.2">
      <c r="A214270" s="1">
        <v>301844</v>
      </c>
      <c r="B214270" s="1" t="s">
        <v>213872</v>
      </c>
      <c r="C214270" s="1" t="s">
        <v>60</v>
      </c>
    </row>
    <row r="214271" spans="1:3" x14ac:dyDescent="0.2">
      <c r="A214271" s="1">
        <v>301845</v>
      </c>
      <c r="B214271" s="1" t="s">
        <v>213873</v>
      </c>
      <c r="C214271" s="1" t="s">
        <v>5</v>
      </c>
    </row>
    <row r="214272" spans="1:3" x14ac:dyDescent="0.2">
      <c r="A214272" s="1">
        <v>301846</v>
      </c>
      <c r="B214272" s="1" t="s">
        <v>213874</v>
      </c>
      <c r="C214272" s="1" t="s">
        <v>60</v>
      </c>
    </row>
    <row r="214273" spans="1:3" x14ac:dyDescent="0.2">
      <c r="A214273" s="1">
        <v>301848</v>
      </c>
      <c r="B214273" s="1" t="s">
        <v>213875</v>
      </c>
      <c r="C214273" s="1" t="s">
        <v>5</v>
      </c>
    </row>
    <row r="214274" spans="1:3" x14ac:dyDescent="0.2">
      <c r="A214274" s="1">
        <v>301849</v>
      </c>
      <c r="B214274" s="1" t="s">
        <v>213876</v>
      </c>
      <c r="C214274" s="1" t="s">
        <v>60</v>
      </c>
    </row>
    <row r="214275" spans="1:3" x14ac:dyDescent="0.2">
      <c r="A214275" s="1">
        <v>301852</v>
      </c>
      <c r="B214275" s="1" t="s">
        <v>213877</v>
      </c>
      <c r="C214275" s="1" t="s">
        <v>60</v>
      </c>
    </row>
    <row r="214276" spans="1:3" x14ac:dyDescent="0.2">
      <c r="A214276" s="1">
        <v>301853</v>
      </c>
      <c r="B214276" s="1" t="s">
        <v>213878</v>
      </c>
      <c r="C214276" s="1" t="s">
        <v>5</v>
      </c>
    </row>
    <row r="214277" spans="1:3" x14ac:dyDescent="0.2">
      <c r="A214277" s="1">
        <v>301854</v>
      </c>
      <c r="B214277" s="1" t="s">
        <v>213879</v>
      </c>
      <c r="C214277" s="1" t="s">
        <v>60</v>
      </c>
    </row>
    <row r="214278" spans="1:3" x14ac:dyDescent="0.2">
      <c r="A214278" s="1">
        <v>301855</v>
      </c>
      <c r="B214278" s="1" t="s">
        <v>213880</v>
      </c>
      <c r="C214278" s="1" t="s">
        <v>60</v>
      </c>
    </row>
    <row r="214279" spans="1:3" x14ac:dyDescent="0.2">
      <c r="A214279" s="1">
        <v>301856</v>
      </c>
      <c r="B214279" s="1" t="s">
        <v>213881</v>
      </c>
      <c r="C214279" s="1" t="s">
        <v>60</v>
      </c>
    </row>
    <row r="214280" spans="1:3" x14ac:dyDescent="0.2">
      <c r="A214280" s="1">
        <v>301857</v>
      </c>
      <c r="B214280" s="1" t="s">
        <v>213882</v>
      </c>
      <c r="C214280" s="1" t="s">
        <v>5</v>
      </c>
    </row>
    <row r="214281" spans="1:3" x14ac:dyDescent="0.2">
      <c r="A214281" s="1">
        <v>301858</v>
      </c>
      <c r="B214281" s="1" t="s">
        <v>213883</v>
      </c>
      <c r="C214281" s="1" t="s">
        <v>60</v>
      </c>
    </row>
    <row r="214282" spans="1:3" x14ac:dyDescent="0.2">
      <c r="A214282" s="1">
        <v>301859</v>
      </c>
      <c r="B214282" s="1" t="s">
        <v>213884</v>
      </c>
      <c r="C214282" s="1" t="s">
        <v>60</v>
      </c>
    </row>
    <row r="214283" spans="1:3" x14ac:dyDescent="0.2">
      <c r="A214283" s="1">
        <v>301860</v>
      </c>
      <c r="B214283" s="1" t="s">
        <v>213885</v>
      </c>
      <c r="C214283" s="1" t="s">
        <v>60</v>
      </c>
    </row>
    <row r="214284" spans="1:3" x14ac:dyDescent="0.2">
      <c r="A214284" s="1">
        <v>301862</v>
      </c>
      <c r="B214284" s="1" t="s">
        <v>213886</v>
      </c>
      <c r="C214284" s="1" t="s">
        <v>60</v>
      </c>
    </row>
    <row r="214285" spans="1:3" x14ac:dyDescent="0.2">
      <c r="A214285" s="1">
        <v>301863</v>
      </c>
      <c r="B214285" s="1" t="s">
        <v>213887</v>
      </c>
      <c r="C214285" s="1" t="s">
        <v>5</v>
      </c>
    </row>
    <row r="214286" spans="1:3" x14ac:dyDescent="0.2">
      <c r="A214286" s="1">
        <v>301864</v>
      </c>
      <c r="B214286" s="1" t="s">
        <v>213888</v>
      </c>
      <c r="C214286" s="1" t="s">
        <v>60</v>
      </c>
    </row>
    <row r="214287" spans="1:3" x14ac:dyDescent="0.2">
      <c r="A214287" s="1">
        <v>301865</v>
      </c>
      <c r="B214287" s="1" t="s">
        <v>213889</v>
      </c>
      <c r="C214287" s="1" t="s">
        <v>5</v>
      </c>
    </row>
    <row r="214288" spans="1:3" x14ac:dyDescent="0.2">
      <c r="A214288" s="1">
        <v>301866</v>
      </c>
      <c r="B214288" s="1" t="s">
        <v>213890</v>
      </c>
      <c r="C214288" s="1" t="s">
        <v>5</v>
      </c>
    </row>
    <row r="214289" spans="1:3" x14ac:dyDescent="0.2">
      <c r="A214289" s="1">
        <v>301867</v>
      </c>
      <c r="B214289" s="1" t="s">
        <v>213891</v>
      </c>
      <c r="C214289" s="1" t="s">
        <v>5</v>
      </c>
    </row>
    <row r="214290" spans="1:3" x14ac:dyDescent="0.2">
      <c r="A214290" s="1">
        <v>301868</v>
      </c>
      <c r="B214290" s="1" t="s">
        <v>213892</v>
      </c>
      <c r="C214290" s="1" t="s">
        <v>5</v>
      </c>
    </row>
    <row r="214291" spans="1:3" x14ac:dyDescent="0.2">
      <c r="A214291" s="1">
        <v>301869</v>
      </c>
      <c r="B214291" s="1" t="s">
        <v>213893</v>
      </c>
      <c r="C214291" s="1" t="s">
        <v>5</v>
      </c>
    </row>
    <row r="214292" spans="1:3" x14ac:dyDescent="0.2">
      <c r="A214292" s="1">
        <v>301870</v>
      </c>
      <c r="B214292" s="1" t="s">
        <v>213894</v>
      </c>
      <c r="C214292" s="1" t="s">
        <v>5</v>
      </c>
    </row>
    <row r="214293" spans="1:3" x14ac:dyDescent="0.2">
      <c r="A214293" s="1">
        <v>301871</v>
      </c>
      <c r="B214293" s="1" t="s">
        <v>213895</v>
      </c>
      <c r="C214293" s="1" t="s">
        <v>60</v>
      </c>
    </row>
    <row r="214294" spans="1:3" x14ac:dyDescent="0.2">
      <c r="A214294" s="1">
        <v>301872</v>
      </c>
      <c r="B214294" s="1" t="s">
        <v>213896</v>
      </c>
      <c r="C214294" s="1" t="s">
        <v>5</v>
      </c>
    </row>
    <row r="214295" spans="1:3" x14ac:dyDescent="0.2">
      <c r="A214295" s="1">
        <v>301873</v>
      </c>
      <c r="B214295" s="1" t="s">
        <v>213897</v>
      </c>
      <c r="C214295" s="1" t="s">
        <v>5</v>
      </c>
    </row>
    <row r="214296" spans="1:3" x14ac:dyDescent="0.2">
      <c r="A214296" s="1">
        <v>301874</v>
      </c>
      <c r="B214296" s="1" t="s">
        <v>213898</v>
      </c>
      <c r="C214296" s="1" t="s">
        <v>5</v>
      </c>
    </row>
    <row r="214297" spans="1:3" x14ac:dyDescent="0.2">
      <c r="A214297" s="1">
        <v>301875</v>
      </c>
      <c r="B214297" s="1" t="s">
        <v>213899</v>
      </c>
      <c r="C214297" s="1" t="s">
        <v>5</v>
      </c>
    </row>
    <row r="214298" spans="1:3" x14ac:dyDescent="0.2">
      <c r="A214298" s="1">
        <v>301876</v>
      </c>
      <c r="B214298" s="1" t="s">
        <v>213900</v>
      </c>
      <c r="C214298" s="1" t="s">
        <v>5</v>
      </c>
    </row>
    <row r="214299" spans="1:3" x14ac:dyDescent="0.2">
      <c r="A214299" s="1">
        <v>301877</v>
      </c>
      <c r="B214299" s="1" t="s">
        <v>213901</v>
      </c>
      <c r="C214299" s="1" t="s">
        <v>60</v>
      </c>
    </row>
    <row r="214300" spans="1:3" x14ac:dyDescent="0.2">
      <c r="A214300" s="1">
        <v>301878</v>
      </c>
      <c r="B214300" s="1" t="s">
        <v>213902</v>
      </c>
      <c r="C214300" s="1" t="s">
        <v>5</v>
      </c>
    </row>
    <row r="214301" spans="1:3" x14ac:dyDescent="0.2">
      <c r="A214301" s="1">
        <v>301879</v>
      </c>
      <c r="B214301" s="1" t="s">
        <v>213903</v>
      </c>
      <c r="C214301" s="1" t="s">
        <v>60</v>
      </c>
    </row>
    <row r="214302" spans="1:3" x14ac:dyDescent="0.2">
      <c r="A214302" s="1">
        <v>301880</v>
      </c>
      <c r="B214302" s="1" t="s">
        <v>213904</v>
      </c>
      <c r="C214302" s="1" t="s">
        <v>60</v>
      </c>
    </row>
    <row r="214303" spans="1:3" x14ac:dyDescent="0.2">
      <c r="A214303" s="1">
        <v>301881</v>
      </c>
      <c r="B214303" s="1" t="s">
        <v>213905</v>
      </c>
      <c r="C214303" s="1" t="s">
        <v>60</v>
      </c>
    </row>
    <row r="214304" spans="1:3" x14ac:dyDescent="0.2">
      <c r="A214304" s="1">
        <v>301882</v>
      </c>
      <c r="B214304" s="1" t="s">
        <v>213906</v>
      </c>
      <c r="C214304" s="1" t="s">
        <v>60</v>
      </c>
    </row>
    <row r="214305" spans="1:3" x14ac:dyDescent="0.2">
      <c r="A214305" s="1">
        <v>301883</v>
      </c>
      <c r="B214305" s="1" t="s">
        <v>213907</v>
      </c>
      <c r="C214305" s="1" t="s">
        <v>5</v>
      </c>
    </row>
    <row r="214306" spans="1:3" x14ac:dyDescent="0.2">
      <c r="A214306" s="1">
        <v>301884</v>
      </c>
      <c r="B214306" s="1" t="s">
        <v>213908</v>
      </c>
      <c r="C214306" s="1" t="s">
        <v>60</v>
      </c>
    </row>
    <row r="214307" spans="1:3" x14ac:dyDescent="0.2">
      <c r="A214307" s="1">
        <v>301889</v>
      </c>
      <c r="B214307" s="1" t="s">
        <v>213909</v>
      </c>
      <c r="C214307" s="1" t="s">
        <v>5</v>
      </c>
    </row>
    <row r="214308" spans="1:3" x14ac:dyDescent="0.2">
      <c r="A214308" s="1">
        <v>301904</v>
      </c>
      <c r="B214308" s="1" t="s">
        <v>213910</v>
      </c>
      <c r="C214308" s="1" t="s">
        <v>60</v>
      </c>
    </row>
    <row r="214309" spans="1:3" x14ac:dyDescent="0.2">
      <c r="A214309" s="1">
        <v>301906</v>
      </c>
      <c r="B214309" s="1" t="s">
        <v>213911</v>
      </c>
      <c r="C214309" s="1" t="s">
        <v>60</v>
      </c>
    </row>
    <row r="214310" spans="1:3" x14ac:dyDescent="0.2">
      <c r="A214310" s="1">
        <v>301907</v>
      </c>
      <c r="B214310" s="1" t="s">
        <v>213912</v>
      </c>
      <c r="C214310" s="1" t="s">
        <v>5</v>
      </c>
    </row>
    <row r="214311" spans="1:3" x14ac:dyDescent="0.2">
      <c r="A214311" s="1">
        <v>301934</v>
      </c>
      <c r="B214311" s="1" t="s">
        <v>213913</v>
      </c>
      <c r="C214311" s="1" t="s">
        <v>5</v>
      </c>
    </row>
    <row r="214312" spans="1:3" x14ac:dyDescent="0.2">
      <c r="A214312" s="1">
        <v>301935</v>
      </c>
      <c r="B214312" s="1" t="s">
        <v>213914</v>
      </c>
      <c r="C214312" s="1" t="s">
        <v>60</v>
      </c>
    </row>
    <row r="214313" spans="1:3" x14ac:dyDescent="0.2">
      <c r="A214313" s="1">
        <v>301936</v>
      </c>
      <c r="B214313" s="1" t="s">
        <v>213915</v>
      </c>
      <c r="C214313" s="1" t="s">
        <v>60</v>
      </c>
    </row>
    <row r="214314" spans="1:3" x14ac:dyDescent="0.2">
      <c r="A214314" s="1">
        <v>301937</v>
      </c>
      <c r="B214314" s="1" t="s">
        <v>213916</v>
      </c>
      <c r="C214314" s="1" t="s">
        <v>5</v>
      </c>
    </row>
    <row r="214315" spans="1:3" x14ac:dyDescent="0.2">
      <c r="A214315" s="1">
        <v>301938</v>
      </c>
      <c r="B214315" s="1" t="s">
        <v>213917</v>
      </c>
      <c r="C214315" s="1" t="s">
        <v>60</v>
      </c>
    </row>
    <row r="214316" spans="1:3" x14ac:dyDescent="0.2">
      <c r="A214316" s="1">
        <v>301942</v>
      </c>
      <c r="B214316" s="1" t="s">
        <v>213918</v>
      </c>
      <c r="C214316" s="1" t="s">
        <v>60</v>
      </c>
    </row>
    <row r="214317" spans="1:3" x14ac:dyDescent="0.2">
      <c r="A214317" s="1">
        <v>301943</v>
      </c>
      <c r="B214317" s="1" t="s">
        <v>213919</v>
      </c>
      <c r="C214317" s="1" t="s">
        <v>60</v>
      </c>
    </row>
    <row r="214318" spans="1:3" x14ac:dyDescent="0.2">
      <c r="A214318" s="1">
        <v>301944</v>
      </c>
      <c r="B214318" s="1" t="s">
        <v>213920</v>
      </c>
      <c r="C214318" s="1" t="s">
        <v>60</v>
      </c>
    </row>
    <row r="214319" spans="1:3" x14ac:dyDescent="0.2">
      <c r="A214319" s="1">
        <v>301945</v>
      </c>
      <c r="B214319" s="1" t="s">
        <v>213921</v>
      </c>
      <c r="C214319" s="1" t="s">
        <v>60</v>
      </c>
    </row>
    <row r="214320" spans="1:3" x14ac:dyDescent="0.2">
      <c r="A214320" s="1">
        <v>301946</v>
      </c>
      <c r="B214320" s="1" t="s">
        <v>213922</v>
      </c>
      <c r="C214320" s="1" t="s">
        <v>60</v>
      </c>
    </row>
    <row r="214321" spans="1:3" x14ac:dyDescent="0.2">
      <c r="A214321" s="1">
        <v>301947</v>
      </c>
      <c r="B214321" s="1" t="s">
        <v>213923</v>
      </c>
      <c r="C214321" s="1" t="s">
        <v>60</v>
      </c>
    </row>
    <row r="214322" spans="1:3" x14ac:dyDescent="0.2">
      <c r="A214322" s="1">
        <v>301948</v>
      </c>
      <c r="B214322" s="1" t="s">
        <v>213924</v>
      </c>
      <c r="C214322" s="1" t="s">
        <v>60</v>
      </c>
    </row>
    <row r="214323" spans="1:3" x14ac:dyDescent="0.2">
      <c r="A214323" s="1">
        <v>301949</v>
      </c>
      <c r="B214323" s="1" t="s">
        <v>213925</v>
      </c>
      <c r="C214323" s="1" t="s">
        <v>60</v>
      </c>
    </row>
    <row r="214324" spans="1:3" x14ac:dyDescent="0.2">
      <c r="A214324" s="1">
        <v>301950</v>
      </c>
      <c r="B214324" s="1" t="s">
        <v>213926</v>
      </c>
      <c r="C214324" s="1" t="s">
        <v>60</v>
      </c>
    </row>
    <row r="214325" spans="1:3" x14ac:dyDescent="0.2">
      <c r="A214325" s="1">
        <v>301951</v>
      </c>
      <c r="B214325" s="1" t="s">
        <v>213927</v>
      </c>
      <c r="C214325" s="1" t="s">
        <v>60</v>
      </c>
    </row>
    <row r="214326" spans="1:3" x14ac:dyDescent="0.2">
      <c r="A214326" s="1">
        <v>301952</v>
      </c>
      <c r="B214326" s="1" t="s">
        <v>213928</v>
      </c>
      <c r="C214326" s="1" t="s">
        <v>5</v>
      </c>
    </row>
    <row r="214327" spans="1:3" x14ac:dyDescent="0.2">
      <c r="A214327" s="1">
        <v>301953</v>
      </c>
      <c r="B214327" s="1" t="s">
        <v>213929</v>
      </c>
      <c r="C214327" s="1" t="s">
        <v>5</v>
      </c>
    </row>
    <row r="214328" spans="1:3" x14ac:dyDescent="0.2">
      <c r="A214328" s="1">
        <v>301954</v>
      </c>
      <c r="B214328" s="1" t="s">
        <v>213930</v>
      </c>
      <c r="C214328" s="1" t="s">
        <v>5</v>
      </c>
    </row>
    <row r="214329" spans="1:3" x14ac:dyDescent="0.2">
      <c r="A214329" s="1">
        <v>301955</v>
      </c>
      <c r="B214329" s="1" t="s">
        <v>213931</v>
      </c>
      <c r="C214329" s="1" t="s">
        <v>5</v>
      </c>
    </row>
    <row r="214330" spans="1:3" x14ac:dyDescent="0.2">
      <c r="A214330" s="1">
        <v>301956</v>
      </c>
      <c r="B214330" s="1" t="s">
        <v>213932</v>
      </c>
      <c r="C214330" s="1" t="s">
        <v>5</v>
      </c>
    </row>
    <row r="214331" spans="1:3" x14ac:dyDescent="0.2">
      <c r="A214331" s="1">
        <v>301957</v>
      </c>
      <c r="B214331" s="1" t="s">
        <v>213933</v>
      </c>
      <c r="C214331" s="1" t="s">
        <v>5</v>
      </c>
    </row>
    <row r="214332" spans="1:3" x14ac:dyDescent="0.2">
      <c r="A214332" s="1">
        <v>301958</v>
      </c>
      <c r="B214332" s="1" t="s">
        <v>213934</v>
      </c>
      <c r="C214332" s="1" t="s">
        <v>5</v>
      </c>
    </row>
    <row r="214333" spans="1:3" x14ac:dyDescent="0.2">
      <c r="A214333" s="1">
        <v>301959</v>
      </c>
      <c r="B214333" s="1" t="s">
        <v>213935</v>
      </c>
      <c r="C214333" s="1" t="s">
        <v>5</v>
      </c>
    </row>
    <row r="214334" spans="1:3" x14ac:dyDescent="0.2">
      <c r="A214334" s="1">
        <v>301960</v>
      </c>
      <c r="B214334" s="1" t="s">
        <v>213936</v>
      </c>
      <c r="C214334" s="1" t="s">
        <v>5</v>
      </c>
    </row>
    <row r="214335" spans="1:3" x14ac:dyDescent="0.2">
      <c r="A214335" s="1">
        <v>301961</v>
      </c>
      <c r="B214335" s="1" t="s">
        <v>213937</v>
      </c>
      <c r="C214335" s="1" t="s">
        <v>5</v>
      </c>
    </row>
    <row r="214336" spans="1:3" x14ac:dyDescent="0.2">
      <c r="A214336" s="1">
        <v>301962</v>
      </c>
      <c r="B214336" s="1" t="s">
        <v>213938</v>
      </c>
      <c r="C214336" s="1" t="s">
        <v>60</v>
      </c>
    </row>
    <row r="214337" spans="1:3" x14ac:dyDescent="0.2">
      <c r="A214337" s="1">
        <v>301963</v>
      </c>
      <c r="B214337" s="1" t="s">
        <v>213939</v>
      </c>
      <c r="C214337" s="1" t="s">
        <v>60</v>
      </c>
    </row>
    <row r="214338" spans="1:3" x14ac:dyDescent="0.2">
      <c r="A214338" s="1">
        <v>301965</v>
      </c>
      <c r="B214338" s="1" t="s">
        <v>213940</v>
      </c>
      <c r="C214338" s="1" t="s">
        <v>5</v>
      </c>
    </row>
    <row r="214339" spans="1:3" x14ac:dyDescent="0.2">
      <c r="A214339" s="1">
        <v>301967</v>
      </c>
      <c r="B214339" s="1" t="s">
        <v>213941</v>
      </c>
      <c r="C214339" s="1" t="s">
        <v>60</v>
      </c>
    </row>
    <row r="214340" spans="1:3" x14ac:dyDescent="0.2">
      <c r="A214340" s="1">
        <v>301968</v>
      </c>
      <c r="B214340" s="1" t="s">
        <v>213942</v>
      </c>
      <c r="C214340" s="1" t="s">
        <v>5</v>
      </c>
    </row>
    <row r="214341" spans="1:3" x14ac:dyDescent="0.2">
      <c r="A214341" s="1">
        <v>301969</v>
      </c>
      <c r="B214341" s="1" t="s">
        <v>213943</v>
      </c>
      <c r="C214341" s="1" t="s">
        <v>5</v>
      </c>
    </row>
    <row r="214342" spans="1:3" x14ac:dyDescent="0.2">
      <c r="A214342" s="1">
        <v>301970</v>
      </c>
      <c r="B214342" s="1" t="s">
        <v>213944</v>
      </c>
      <c r="C214342" s="1" t="s">
        <v>60</v>
      </c>
    </row>
    <row r="214343" spans="1:3" x14ac:dyDescent="0.2">
      <c r="A214343" s="1">
        <v>301971</v>
      </c>
      <c r="B214343" s="1" t="s">
        <v>213945</v>
      </c>
      <c r="C214343" s="1" t="s">
        <v>5</v>
      </c>
    </row>
    <row r="214344" spans="1:3" x14ac:dyDescent="0.2">
      <c r="A214344" s="1">
        <v>301972</v>
      </c>
      <c r="B214344" s="1" t="s">
        <v>213946</v>
      </c>
      <c r="C214344" s="1" t="s">
        <v>5</v>
      </c>
    </row>
    <row r="214345" spans="1:3" x14ac:dyDescent="0.2">
      <c r="A214345" s="1">
        <v>301974</v>
      </c>
      <c r="B214345" s="1" t="s">
        <v>213947</v>
      </c>
      <c r="C214345" s="1" t="s">
        <v>60</v>
      </c>
    </row>
    <row r="214346" spans="1:3" x14ac:dyDescent="0.2">
      <c r="A214346" s="1">
        <v>301975</v>
      </c>
      <c r="B214346" s="1" t="s">
        <v>213948</v>
      </c>
      <c r="C214346" s="1" t="s">
        <v>5</v>
      </c>
    </row>
    <row r="214347" spans="1:3" x14ac:dyDescent="0.2">
      <c r="A214347" s="1">
        <v>301976</v>
      </c>
      <c r="B214347" s="1" t="s">
        <v>213949</v>
      </c>
      <c r="C214347" s="1" t="s">
        <v>60</v>
      </c>
    </row>
    <row r="214348" spans="1:3" x14ac:dyDescent="0.2">
      <c r="A214348" s="1">
        <v>301977</v>
      </c>
      <c r="B214348" s="1" t="s">
        <v>213950</v>
      </c>
      <c r="C214348" s="1" t="s">
        <v>60</v>
      </c>
    </row>
    <row r="214349" spans="1:3" x14ac:dyDescent="0.2">
      <c r="A214349" s="1">
        <v>301978</v>
      </c>
      <c r="B214349" s="1" t="s">
        <v>213951</v>
      </c>
      <c r="C214349" s="1" t="s">
        <v>60</v>
      </c>
    </row>
    <row r="214350" spans="1:3" x14ac:dyDescent="0.2">
      <c r="A214350" s="1">
        <v>301979</v>
      </c>
      <c r="B214350" s="1" t="s">
        <v>213952</v>
      </c>
      <c r="C214350" s="1" t="s">
        <v>60</v>
      </c>
    </row>
    <row r="214351" spans="1:3" x14ac:dyDescent="0.2">
      <c r="A214351" s="1">
        <v>301980</v>
      </c>
      <c r="B214351" s="1" t="s">
        <v>213953</v>
      </c>
      <c r="C214351" s="1" t="s">
        <v>60</v>
      </c>
    </row>
    <row r="214352" spans="1:3" x14ac:dyDescent="0.2">
      <c r="A214352" s="1">
        <v>301981</v>
      </c>
      <c r="B214352" s="1" t="s">
        <v>213954</v>
      </c>
      <c r="C214352" s="1" t="s">
        <v>60</v>
      </c>
    </row>
    <row r="214353" spans="1:3" x14ac:dyDescent="0.2">
      <c r="A214353" s="1">
        <v>301982</v>
      </c>
      <c r="B214353" s="1" t="s">
        <v>213955</v>
      </c>
      <c r="C214353" s="1" t="s">
        <v>5</v>
      </c>
    </row>
    <row r="214354" spans="1:3" x14ac:dyDescent="0.2">
      <c r="A214354" s="1">
        <v>301983</v>
      </c>
      <c r="B214354" s="1" t="s">
        <v>213956</v>
      </c>
      <c r="C214354" s="1" t="s">
        <v>5</v>
      </c>
    </row>
    <row r="214355" spans="1:3" x14ac:dyDescent="0.2">
      <c r="A214355" s="1">
        <v>301984</v>
      </c>
      <c r="B214355" s="1" t="s">
        <v>213957</v>
      </c>
      <c r="C214355" s="1" t="s">
        <v>5</v>
      </c>
    </row>
    <row r="214356" spans="1:3" x14ac:dyDescent="0.2">
      <c r="A214356" s="1">
        <v>301985</v>
      </c>
      <c r="B214356" s="1" t="s">
        <v>213958</v>
      </c>
      <c r="C214356" s="1" t="s">
        <v>5</v>
      </c>
    </row>
    <row r="214357" spans="1:3" x14ac:dyDescent="0.2">
      <c r="A214357" s="1">
        <v>301986</v>
      </c>
      <c r="B214357" s="1" t="s">
        <v>213959</v>
      </c>
      <c r="C214357" s="1" t="s">
        <v>5</v>
      </c>
    </row>
    <row r="214358" spans="1:3" x14ac:dyDescent="0.2">
      <c r="A214358" s="1">
        <v>301987</v>
      </c>
      <c r="B214358" s="1" t="s">
        <v>213960</v>
      </c>
      <c r="C214358" s="1" t="s">
        <v>5</v>
      </c>
    </row>
    <row r="214359" spans="1:3" x14ac:dyDescent="0.2">
      <c r="A214359" s="1">
        <v>301988</v>
      </c>
      <c r="B214359" s="1" t="s">
        <v>213961</v>
      </c>
      <c r="C214359" s="1" t="s">
        <v>5</v>
      </c>
    </row>
    <row r="214360" spans="1:3" x14ac:dyDescent="0.2">
      <c r="A214360" s="1">
        <v>301989</v>
      </c>
      <c r="B214360" s="1" t="s">
        <v>213962</v>
      </c>
      <c r="C214360" s="1" t="s">
        <v>5</v>
      </c>
    </row>
    <row r="214361" spans="1:3" x14ac:dyDescent="0.2">
      <c r="A214361" s="1">
        <v>301990</v>
      </c>
      <c r="B214361" s="1" t="s">
        <v>213963</v>
      </c>
      <c r="C214361" s="1" t="s">
        <v>5</v>
      </c>
    </row>
    <row r="214362" spans="1:3" x14ac:dyDescent="0.2">
      <c r="A214362" s="1">
        <v>301991</v>
      </c>
      <c r="B214362" s="1" t="s">
        <v>213964</v>
      </c>
      <c r="C214362" s="1" t="s">
        <v>60</v>
      </c>
    </row>
    <row r="214363" spans="1:3" x14ac:dyDescent="0.2">
      <c r="A214363" s="1">
        <v>301992</v>
      </c>
      <c r="B214363" s="1" t="s">
        <v>213965</v>
      </c>
      <c r="C214363" s="1" t="s">
        <v>5</v>
      </c>
    </row>
    <row r="214364" spans="1:3" x14ac:dyDescent="0.2">
      <c r="A214364" s="1">
        <v>301993</v>
      </c>
      <c r="B214364" s="1" t="s">
        <v>213966</v>
      </c>
      <c r="C214364" s="1" t="s">
        <v>60</v>
      </c>
    </row>
    <row r="214365" spans="1:3" x14ac:dyDescent="0.2">
      <c r="A214365" s="1">
        <v>301994</v>
      </c>
      <c r="B214365" s="1" t="s">
        <v>213967</v>
      </c>
      <c r="C214365" s="1" t="s">
        <v>60</v>
      </c>
    </row>
    <row r="214366" spans="1:3" x14ac:dyDescent="0.2">
      <c r="A214366" s="1">
        <v>301995</v>
      </c>
      <c r="B214366" s="1" t="s">
        <v>213968</v>
      </c>
      <c r="C214366" s="1" t="s">
        <v>5</v>
      </c>
    </row>
    <row r="214367" spans="1:3" x14ac:dyDescent="0.2">
      <c r="A214367" s="1">
        <v>301996</v>
      </c>
      <c r="B214367" s="1" t="s">
        <v>213969</v>
      </c>
      <c r="C214367" s="1" t="s">
        <v>5</v>
      </c>
    </row>
    <row r="214368" spans="1:3" x14ac:dyDescent="0.2">
      <c r="A214368" s="1">
        <v>301997</v>
      </c>
      <c r="B214368" s="1" t="s">
        <v>213970</v>
      </c>
      <c r="C214368" s="1" t="s">
        <v>5</v>
      </c>
    </row>
    <row r="214369" spans="1:3" x14ac:dyDescent="0.2">
      <c r="A214369" s="1">
        <v>301999</v>
      </c>
      <c r="B214369" s="1" t="s">
        <v>213971</v>
      </c>
      <c r="C214369" s="1" t="s">
        <v>5</v>
      </c>
    </row>
    <row r="214370" spans="1:3" x14ac:dyDescent="0.2">
      <c r="A214370" s="1">
        <v>302000</v>
      </c>
      <c r="B214370" s="1" t="s">
        <v>213972</v>
      </c>
      <c r="C214370" s="1" t="s">
        <v>60</v>
      </c>
    </row>
    <row r="214371" spans="1:3" x14ac:dyDescent="0.2">
      <c r="A214371" s="1">
        <v>302001</v>
      </c>
      <c r="B214371" s="1" t="s">
        <v>213973</v>
      </c>
      <c r="C214371" s="1" t="s">
        <v>5</v>
      </c>
    </row>
    <row r="214372" spans="1:3" x14ac:dyDescent="0.2">
      <c r="A214372" s="1">
        <v>302002</v>
      </c>
      <c r="B214372" s="1" t="s">
        <v>213974</v>
      </c>
      <c r="C214372" s="1" t="s">
        <v>5</v>
      </c>
    </row>
    <row r="214373" spans="1:3" x14ac:dyDescent="0.2">
      <c r="A214373" s="1">
        <v>302003</v>
      </c>
      <c r="B214373" s="1" t="s">
        <v>213975</v>
      </c>
      <c r="C214373" s="1" t="s">
        <v>5</v>
      </c>
    </row>
    <row r="214374" spans="1:3" x14ac:dyDescent="0.2">
      <c r="A214374" s="1">
        <v>302004</v>
      </c>
      <c r="B214374" s="1" t="s">
        <v>213976</v>
      </c>
      <c r="C214374" s="1" t="s">
        <v>5</v>
      </c>
    </row>
    <row r="214375" spans="1:3" x14ac:dyDescent="0.2">
      <c r="A214375" s="1">
        <v>302005</v>
      </c>
      <c r="B214375" s="1" t="s">
        <v>213977</v>
      </c>
      <c r="C214375" s="1" t="s">
        <v>5</v>
      </c>
    </row>
    <row r="214376" spans="1:3" x14ac:dyDescent="0.2">
      <c r="A214376" s="1">
        <v>302006</v>
      </c>
      <c r="B214376" s="1" t="s">
        <v>213978</v>
      </c>
      <c r="C214376" s="1" t="s">
        <v>5</v>
      </c>
    </row>
    <row r="214377" spans="1:3" x14ac:dyDescent="0.2">
      <c r="A214377" s="1">
        <v>302007</v>
      </c>
      <c r="B214377" s="1" t="s">
        <v>213979</v>
      </c>
      <c r="C214377" s="1" t="s">
        <v>5</v>
      </c>
    </row>
    <row r="214378" spans="1:3" x14ac:dyDescent="0.2">
      <c r="A214378" s="1">
        <v>302008</v>
      </c>
      <c r="B214378" s="1" t="s">
        <v>213980</v>
      </c>
      <c r="C214378" s="1" t="s">
        <v>5</v>
      </c>
    </row>
    <row r="214379" spans="1:3" x14ac:dyDescent="0.2">
      <c r="A214379" s="1">
        <v>302009</v>
      </c>
      <c r="B214379" s="1" t="s">
        <v>213981</v>
      </c>
      <c r="C214379" s="1" t="s">
        <v>5</v>
      </c>
    </row>
    <row r="214380" spans="1:3" x14ac:dyDescent="0.2">
      <c r="A214380" s="1">
        <v>302010</v>
      </c>
      <c r="B214380" s="1" t="s">
        <v>213982</v>
      </c>
      <c r="C214380" s="1" t="s">
        <v>5</v>
      </c>
    </row>
    <row r="214381" spans="1:3" x14ac:dyDescent="0.2">
      <c r="A214381" s="1">
        <v>302011</v>
      </c>
      <c r="B214381" s="1" t="s">
        <v>213983</v>
      </c>
      <c r="C214381" s="1" t="s">
        <v>5</v>
      </c>
    </row>
    <row r="214382" spans="1:3" x14ac:dyDescent="0.2">
      <c r="A214382" s="1">
        <v>302012</v>
      </c>
      <c r="B214382" s="1" t="s">
        <v>213984</v>
      </c>
      <c r="C214382" s="1" t="s">
        <v>60</v>
      </c>
    </row>
    <row r="214383" spans="1:3" x14ac:dyDescent="0.2">
      <c r="A214383" s="1">
        <v>302013</v>
      </c>
      <c r="B214383" s="1" t="s">
        <v>213985</v>
      </c>
      <c r="C214383" s="1" t="s">
        <v>5</v>
      </c>
    </row>
    <row r="214384" spans="1:3" x14ac:dyDescent="0.2">
      <c r="A214384" s="1">
        <v>302014</v>
      </c>
      <c r="B214384" s="1" t="s">
        <v>213986</v>
      </c>
      <c r="C214384" s="1" t="s">
        <v>5</v>
      </c>
    </row>
    <row r="214385" spans="1:3" x14ac:dyDescent="0.2">
      <c r="A214385" s="1">
        <v>302015</v>
      </c>
      <c r="B214385" s="1" t="s">
        <v>213987</v>
      </c>
      <c r="C214385" s="1" t="s">
        <v>5</v>
      </c>
    </row>
    <row r="214386" spans="1:3" x14ac:dyDescent="0.2">
      <c r="A214386" s="1">
        <v>302016</v>
      </c>
      <c r="B214386" s="1" t="s">
        <v>213988</v>
      </c>
      <c r="C214386" s="1" t="s">
        <v>5</v>
      </c>
    </row>
    <row r="214387" spans="1:3" x14ac:dyDescent="0.2">
      <c r="A214387" s="1">
        <v>302017</v>
      </c>
      <c r="B214387" s="1" t="s">
        <v>213989</v>
      </c>
      <c r="C214387" s="1" t="s">
        <v>5</v>
      </c>
    </row>
    <row r="214388" spans="1:3" x14ac:dyDescent="0.2">
      <c r="A214388" s="1">
        <v>302018</v>
      </c>
      <c r="B214388" s="1" t="s">
        <v>213990</v>
      </c>
      <c r="C214388" s="1" t="s">
        <v>5</v>
      </c>
    </row>
    <row r="214389" spans="1:3" x14ac:dyDescent="0.2">
      <c r="A214389" s="1">
        <v>302019</v>
      </c>
      <c r="B214389" s="1" t="s">
        <v>213991</v>
      </c>
      <c r="C214389" s="1" t="s">
        <v>5</v>
      </c>
    </row>
    <row r="214390" spans="1:3" x14ac:dyDescent="0.2">
      <c r="A214390" s="1">
        <v>302020</v>
      </c>
      <c r="B214390" s="1" t="s">
        <v>213992</v>
      </c>
      <c r="C214390" s="1" t="s">
        <v>5</v>
      </c>
    </row>
    <row r="214391" spans="1:3" x14ac:dyDescent="0.2">
      <c r="A214391" s="1">
        <v>302022</v>
      </c>
      <c r="B214391" s="1" t="s">
        <v>213993</v>
      </c>
      <c r="C214391" s="1" t="s">
        <v>5</v>
      </c>
    </row>
    <row r="214392" spans="1:3" x14ac:dyDescent="0.2">
      <c r="A214392" s="1">
        <v>302023</v>
      </c>
      <c r="B214392" s="1" t="s">
        <v>213994</v>
      </c>
      <c r="C214392" s="1" t="s">
        <v>5</v>
      </c>
    </row>
    <row r="214393" spans="1:3" x14ac:dyDescent="0.2">
      <c r="A214393" s="1">
        <v>302024</v>
      </c>
      <c r="B214393" s="1" t="s">
        <v>213995</v>
      </c>
      <c r="C214393" s="1" t="s">
        <v>5</v>
      </c>
    </row>
    <row r="214394" spans="1:3" x14ac:dyDescent="0.2">
      <c r="A214394" s="1">
        <v>302025</v>
      </c>
      <c r="B214394" s="1" t="s">
        <v>213996</v>
      </c>
      <c r="C214394" s="1" t="s">
        <v>5</v>
      </c>
    </row>
    <row r="214395" spans="1:3" x14ac:dyDescent="0.2">
      <c r="A214395" s="1">
        <v>302026</v>
      </c>
      <c r="B214395" s="1" t="s">
        <v>213997</v>
      </c>
      <c r="C214395" s="1" t="s">
        <v>5</v>
      </c>
    </row>
    <row r="214396" spans="1:3" x14ac:dyDescent="0.2">
      <c r="A214396" s="1">
        <v>302027</v>
      </c>
      <c r="B214396" s="1" t="s">
        <v>213998</v>
      </c>
      <c r="C214396" s="1" t="s">
        <v>5</v>
      </c>
    </row>
    <row r="214397" spans="1:3" x14ac:dyDescent="0.2">
      <c r="A214397" s="1">
        <v>302028</v>
      </c>
      <c r="B214397" s="1" t="s">
        <v>213999</v>
      </c>
      <c r="C214397" s="1" t="s">
        <v>5</v>
      </c>
    </row>
    <row r="214398" spans="1:3" x14ac:dyDescent="0.2">
      <c r="A214398" s="1">
        <v>302029</v>
      </c>
      <c r="B214398" s="1" t="s">
        <v>214000</v>
      </c>
      <c r="C214398" s="1" t="s">
        <v>5</v>
      </c>
    </row>
    <row r="214399" spans="1:3" x14ac:dyDescent="0.2">
      <c r="A214399" s="1">
        <v>302030</v>
      </c>
      <c r="B214399" s="1" t="s">
        <v>214001</v>
      </c>
      <c r="C214399" s="1" t="s">
        <v>5</v>
      </c>
    </row>
    <row r="214400" spans="1:3" x14ac:dyDescent="0.2">
      <c r="A214400" s="1">
        <v>302031</v>
      </c>
      <c r="B214400" s="1" t="s">
        <v>214002</v>
      </c>
      <c r="C214400" s="1" t="s">
        <v>5</v>
      </c>
    </row>
    <row r="214401" spans="1:3" x14ac:dyDescent="0.2">
      <c r="A214401" s="1">
        <v>302032</v>
      </c>
      <c r="B214401" s="1" t="s">
        <v>214003</v>
      </c>
      <c r="C214401" s="1" t="s">
        <v>5</v>
      </c>
    </row>
    <row r="214402" spans="1:3" x14ac:dyDescent="0.2">
      <c r="A214402" s="1">
        <v>302033</v>
      </c>
      <c r="B214402" s="1" t="s">
        <v>214004</v>
      </c>
      <c r="C214402" s="1" t="s">
        <v>5</v>
      </c>
    </row>
    <row r="214403" spans="1:3" x14ac:dyDescent="0.2">
      <c r="A214403" s="1">
        <v>302034</v>
      </c>
      <c r="B214403" s="1" t="s">
        <v>214005</v>
      </c>
      <c r="C214403" s="1" t="s">
        <v>5</v>
      </c>
    </row>
    <row r="214404" spans="1:3" x14ac:dyDescent="0.2">
      <c r="A214404" s="1">
        <v>302035</v>
      </c>
      <c r="B214404" s="1" t="s">
        <v>214006</v>
      </c>
      <c r="C214404" s="1" t="s">
        <v>5</v>
      </c>
    </row>
    <row r="214405" spans="1:3" x14ac:dyDescent="0.2">
      <c r="A214405" s="1">
        <v>302036</v>
      </c>
      <c r="B214405" s="1" t="s">
        <v>214007</v>
      </c>
      <c r="C214405" s="1" t="s">
        <v>5</v>
      </c>
    </row>
    <row r="214406" spans="1:3" x14ac:dyDescent="0.2">
      <c r="A214406" s="1">
        <v>302037</v>
      </c>
      <c r="B214406" s="1" t="s">
        <v>214008</v>
      </c>
      <c r="C214406" s="1" t="s">
        <v>5</v>
      </c>
    </row>
    <row r="214407" spans="1:3" x14ac:dyDescent="0.2">
      <c r="A214407" s="1">
        <v>302038</v>
      </c>
      <c r="B214407" s="1" t="s">
        <v>214009</v>
      </c>
      <c r="C214407" s="1" t="s">
        <v>5</v>
      </c>
    </row>
    <row r="214408" spans="1:3" x14ac:dyDescent="0.2">
      <c r="A214408" s="1">
        <v>302039</v>
      </c>
      <c r="B214408" s="1" t="s">
        <v>214010</v>
      </c>
      <c r="C214408" s="1" t="s">
        <v>60</v>
      </c>
    </row>
    <row r="214409" spans="1:3" x14ac:dyDescent="0.2">
      <c r="A214409" s="1">
        <v>302040</v>
      </c>
      <c r="B214409" s="1" t="s">
        <v>214011</v>
      </c>
      <c r="C214409" s="1" t="s">
        <v>5</v>
      </c>
    </row>
    <row r="214410" spans="1:3" x14ac:dyDescent="0.2">
      <c r="A214410" s="1">
        <v>302041</v>
      </c>
      <c r="B214410" s="1" t="s">
        <v>214012</v>
      </c>
      <c r="C214410" s="1" t="s">
        <v>5</v>
      </c>
    </row>
    <row r="214411" spans="1:3" x14ac:dyDescent="0.2">
      <c r="A214411" s="1">
        <v>302042</v>
      </c>
      <c r="B214411" s="1" t="s">
        <v>214013</v>
      </c>
      <c r="C214411" s="1" t="s">
        <v>5</v>
      </c>
    </row>
    <row r="214412" spans="1:3" x14ac:dyDescent="0.2">
      <c r="A214412" s="1">
        <v>302043</v>
      </c>
      <c r="B214412" s="1" t="s">
        <v>214014</v>
      </c>
      <c r="C214412" s="1" t="s">
        <v>5</v>
      </c>
    </row>
    <row r="214413" spans="1:3" x14ac:dyDescent="0.2">
      <c r="A214413" s="1">
        <v>302044</v>
      </c>
      <c r="B214413" s="1" t="s">
        <v>214015</v>
      </c>
      <c r="C214413" s="1" t="s">
        <v>5</v>
      </c>
    </row>
    <row r="214414" spans="1:3" x14ac:dyDescent="0.2">
      <c r="A214414" s="1">
        <v>302045</v>
      </c>
      <c r="B214414" s="1" t="s">
        <v>214016</v>
      </c>
      <c r="C214414" s="1" t="s">
        <v>5</v>
      </c>
    </row>
    <row r="214415" spans="1:3" x14ac:dyDescent="0.2">
      <c r="A214415" s="1">
        <v>302046</v>
      </c>
      <c r="B214415" s="1" t="s">
        <v>214017</v>
      </c>
      <c r="C214415" s="1" t="s">
        <v>5</v>
      </c>
    </row>
    <row r="214416" spans="1:3" x14ac:dyDescent="0.2">
      <c r="A214416" s="1">
        <v>302047</v>
      </c>
      <c r="B214416" s="1" t="s">
        <v>214018</v>
      </c>
      <c r="C214416" s="1" t="s">
        <v>5</v>
      </c>
    </row>
    <row r="214417" spans="1:4" x14ac:dyDescent="0.2">
      <c r="A214417" s="1">
        <v>302048</v>
      </c>
      <c r="B214417" s="1" t="s">
        <v>214019</v>
      </c>
      <c r="C214417" s="1" t="s">
        <v>5</v>
      </c>
    </row>
    <row r="214418" spans="1:4" x14ac:dyDescent="0.2">
      <c r="A214418" s="1">
        <v>302049</v>
      </c>
      <c r="B214418" s="1" t="s">
        <v>214020</v>
      </c>
      <c r="C214418" s="1" t="s">
        <v>5</v>
      </c>
    </row>
    <row r="214419" spans="1:4" x14ac:dyDescent="0.2">
      <c r="A214419" s="1">
        <v>302050</v>
      </c>
      <c r="B214419" s="1" t="s">
        <v>214021</v>
      </c>
      <c r="C214419" s="1" t="s">
        <v>5</v>
      </c>
    </row>
    <row r="214420" spans="1:4" x14ac:dyDescent="0.2">
      <c r="A214420" s="1">
        <v>302051</v>
      </c>
      <c r="B214420" s="1" t="s">
        <v>214022</v>
      </c>
      <c r="C214420" s="1" t="s">
        <v>5</v>
      </c>
    </row>
    <row r="214421" spans="1:4" x14ac:dyDescent="0.2">
      <c r="A214421" s="1">
        <v>302052</v>
      </c>
      <c r="B214421" s="1" t="s">
        <v>214023</v>
      </c>
      <c r="C214421" s="1" t="s">
        <v>5</v>
      </c>
    </row>
    <row r="214422" spans="1:4" x14ac:dyDescent="0.2">
      <c r="A214422" s="1">
        <v>302053</v>
      </c>
      <c r="B214422" s="1" t="s">
        <v>214024</v>
      </c>
      <c r="C214422" s="1" t="s">
        <v>5</v>
      </c>
    </row>
    <row r="214423" spans="1:4" x14ac:dyDescent="0.2">
      <c r="A214423" s="1">
        <v>302054</v>
      </c>
      <c r="B214423" s="1" t="s">
        <v>214025</v>
      </c>
      <c r="C214423" s="1" t="s">
        <v>5</v>
      </c>
    </row>
    <row r="214424" spans="1:4" x14ac:dyDescent="0.2">
      <c r="A214424" s="1">
        <v>302055</v>
      </c>
      <c r="B214424" s="1" t="s">
        <v>214026</v>
      </c>
      <c r="C214424" s="1" t="s">
        <v>5</v>
      </c>
    </row>
    <row r="214425" spans="1:4" x14ac:dyDescent="0.2">
      <c r="A214425" s="1">
        <v>302056</v>
      </c>
      <c r="B214425" s="1" t="s">
        <v>214027</v>
      </c>
      <c r="C214425" s="1" t="s">
        <v>5</v>
      </c>
    </row>
    <row r="214426" spans="1:4" x14ac:dyDescent="0.2">
      <c r="A214426" s="1">
        <v>302057</v>
      </c>
      <c r="B214426" s="1" t="s">
        <v>214028</v>
      </c>
      <c r="C214426" s="1" t="s">
        <v>5</v>
      </c>
    </row>
    <row r="214427" spans="1:4" x14ac:dyDescent="0.2">
      <c r="A214427" s="1">
        <v>302058</v>
      </c>
      <c r="B214427" s="1" t="s">
        <v>214029</v>
      </c>
      <c r="C214427" s="1" t="s">
        <v>5</v>
      </c>
    </row>
    <row r="214428" spans="1:4" x14ac:dyDescent="0.2">
      <c r="A214428" s="1">
        <v>302059</v>
      </c>
      <c r="B214428" s="1" t="s">
        <v>214030</v>
      </c>
      <c r="C214428" s="1" t="s">
        <v>5</v>
      </c>
    </row>
    <row r="214429" spans="1:4" x14ac:dyDescent="0.2">
      <c r="A214429" s="1">
        <v>302060</v>
      </c>
      <c r="B214429" s="1" t="s">
        <v>214031</v>
      </c>
      <c r="C214429" s="1" t="s">
        <v>5</v>
      </c>
    </row>
    <row r="214430" spans="1:4" x14ac:dyDescent="0.2">
      <c r="A214430" s="1">
        <v>302061</v>
      </c>
      <c r="B214430" s="1" t="s">
        <v>214032</v>
      </c>
      <c r="C214430" s="1" t="s">
        <v>5</v>
      </c>
    </row>
    <row r="214431" spans="1:4" x14ac:dyDescent="0.2">
      <c r="A214431" s="1">
        <v>302062</v>
      </c>
      <c r="B214431" s="1" t="s">
        <v>214033</v>
      </c>
      <c r="C214431" s="1" t="s">
        <v>60</v>
      </c>
      <c r="D214431" s="1" t="s">
        <v>61</v>
      </c>
    </row>
    <row r="214432" spans="1:4" x14ac:dyDescent="0.2">
      <c r="A214432" s="1">
        <v>302063</v>
      </c>
      <c r="B214432" s="1" t="s">
        <v>214034</v>
      </c>
      <c r="C214432" s="1" t="s">
        <v>60</v>
      </c>
      <c r="D214432" s="1" t="s">
        <v>61</v>
      </c>
    </row>
    <row r="214433" spans="1:4" x14ac:dyDescent="0.2">
      <c r="A214433" s="1">
        <v>302064</v>
      </c>
      <c r="B214433" s="1" t="s">
        <v>214035</v>
      </c>
      <c r="C214433" s="1" t="s">
        <v>60</v>
      </c>
    </row>
    <row r="214434" spans="1:4" x14ac:dyDescent="0.2">
      <c r="A214434" s="1">
        <v>302066</v>
      </c>
      <c r="B214434" s="1" t="s">
        <v>214036</v>
      </c>
      <c r="C214434" s="1" t="s">
        <v>60</v>
      </c>
    </row>
    <row r="214435" spans="1:4" x14ac:dyDescent="0.2">
      <c r="A214435" s="1">
        <v>302067</v>
      </c>
      <c r="B214435" s="1" t="s">
        <v>214037</v>
      </c>
      <c r="C214435" s="1" t="s">
        <v>5</v>
      </c>
    </row>
    <row r="214436" spans="1:4" x14ac:dyDescent="0.2">
      <c r="A214436" s="1">
        <v>302069</v>
      </c>
      <c r="B214436" s="1" t="s">
        <v>214038</v>
      </c>
      <c r="C214436" s="1" t="s">
        <v>5</v>
      </c>
    </row>
    <row r="214437" spans="1:4" x14ac:dyDescent="0.2">
      <c r="A214437" s="1">
        <v>302071</v>
      </c>
      <c r="B214437" s="1" t="s">
        <v>214039</v>
      </c>
      <c r="C214437" s="1" t="s">
        <v>5</v>
      </c>
    </row>
    <row r="214438" spans="1:4" x14ac:dyDescent="0.2">
      <c r="A214438" s="1">
        <v>302072</v>
      </c>
      <c r="B214438" s="1" t="s">
        <v>214040</v>
      </c>
      <c r="C214438" s="1" t="s">
        <v>5</v>
      </c>
    </row>
    <row r="214439" spans="1:4" x14ac:dyDescent="0.2">
      <c r="A214439" s="1">
        <v>302073</v>
      </c>
      <c r="B214439" s="1" t="s">
        <v>214041</v>
      </c>
      <c r="C214439" s="1" t="s">
        <v>5</v>
      </c>
    </row>
    <row r="214440" spans="1:4" x14ac:dyDescent="0.2">
      <c r="A214440" s="1">
        <v>302074</v>
      </c>
      <c r="B214440" s="1" t="s">
        <v>214042</v>
      </c>
      <c r="C214440" s="1" t="s">
        <v>5</v>
      </c>
    </row>
    <row r="214441" spans="1:4" x14ac:dyDescent="0.2">
      <c r="A214441" s="1">
        <v>302075</v>
      </c>
      <c r="B214441" s="1" t="s">
        <v>214043</v>
      </c>
      <c r="C214441" s="1" t="s">
        <v>60</v>
      </c>
    </row>
    <row r="214442" spans="1:4" x14ac:dyDescent="0.2">
      <c r="A214442" s="1">
        <v>302076</v>
      </c>
      <c r="B214442" s="1" t="s">
        <v>214044</v>
      </c>
      <c r="C214442" s="1" t="s">
        <v>5</v>
      </c>
    </row>
    <row r="214443" spans="1:4" x14ac:dyDescent="0.2">
      <c r="A214443" s="1">
        <v>302081</v>
      </c>
      <c r="B214443" s="1" t="s">
        <v>214045</v>
      </c>
      <c r="C214443" s="1" t="s">
        <v>60</v>
      </c>
      <c r="D214443" s="1" t="s">
        <v>61</v>
      </c>
    </row>
    <row r="214444" spans="1:4" x14ac:dyDescent="0.2">
      <c r="A214444" s="1">
        <v>302084</v>
      </c>
      <c r="B214444" s="1" t="s">
        <v>214046</v>
      </c>
      <c r="C214444" s="1" t="s">
        <v>5</v>
      </c>
    </row>
    <row r="214445" spans="1:4" x14ac:dyDescent="0.2">
      <c r="A214445" s="1">
        <v>302085</v>
      </c>
      <c r="B214445" s="1" t="s">
        <v>214047</v>
      </c>
      <c r="C214445" s="1" t="s">
        <v>60</v>
      </c>
      <c r="D214445" s="1" t="s">
        <v>61</v>
      </c>
    </row>
    <row r="214446" spans="1:4" x14ac:dyDescent="0.2">
      <c r="A214446" s="1">
        <v>302092</v>
      </c>
      <c r="B214446" s="1" t="s">
        <v>214048</v>
      </c>
      <c r="C214446" s="1" t="s">
        <v>5</v>
      </c>
    </row>
    <row r="214447" spans="1:4" x14ac:dyDescent="0.2">
      <c r="A214447" s="1">
        <v>302095</v>
      </c>
      <c r="B214447" s="1" t="s">
        <v>214049</v>
      </c>
      <c r="C214447" s="1" t="s">
        <v>60</v>
      </c>
    </row>
    <row r="214448" spans="1:4" x14ac:dyDescent="0.2">
      <c r="A214448" s="1">
        <v>302102</v>
      </c>
      <c r="B214448" s="1" t="s">
        <v>214050</v>
      </c>
      <c r="C214448" s="1" t="s">
        <v>60</v>
      </c>
      <c r="D214448" s="1" t="s">
        <v>61</v>
      </c>
    </row>
    <row r="214449" spans="1:4" x14ac:dyDescent="0.2">
      <c r="A214449" s="1">
        <v>302103</v>
      </c>
      <c r="B214449" s="1" t="s">
        <v>214051</v>
      </c>
      <c r="C214449" s="1" t="s">
        <v>60</v>
      </c>
      <c r="D214449" s="1" t="s">
        <v>61</v>
      </c>
    </row>
    <row r="214450" spans="1:4" x14ac:dyDescent="0.2">
      <c r="A214450" s="1">
        <v>302104</v>
      </c>
      <c r="B214450" s="1" t="s">
        <v>214052</v>
      </c>
      <c r="C214450" s="1" t="s">
        <v>5</v>
      </c>
    </row>
    <row r="214451" spans="1:4" x14ac:dyDescent="0.2">
      <c r="A214451" s="1">
        <v>302106</v>
      </c>
      <c r="B214451" s="1" t="s">
        <v>214053</v>
      </c>
      <c r="C214451" s="1" t="s">
        <v>5</v>
      </c>
    </row>
    <row r="214452" spans="1:4" x14ac:dyDescent="0.2">
      <c r="A214452" s="1">
        <v>302107</v>
      </c>
      <c r="B214452" s="1" t="s">
        <v>214054</v>
      </c>
      <c r="C214452" s="1" t="s">
        <v>5</v>
      </c>
    </row>
    <row r="214453" spans="1:4" x14ac:dyDescent="0.2">
      <c r="A214453" s="1">
        <v>302115</v>
      </c>
      <c r="B214453" s="1" t="s">
        <v>214055</v>
      </c>
      <c r="C214453" s="1" t="s">
        <v>60</v>
      </c>
      <c r="D214453" s="1" t="s">
        <v>61</v>
      </c>
    </row>
    <row r="214454" spans="1:4" x14ac:dyDescent="0.2">
      <c r="A214454" s="1">
        <v>302131</v>
      </c>
      <c r="B214454" s="1" t="s">
        <v>214056</v>
      </c>
      <c r="C214454" s="1" t="s">
        <v>5</v>
      </c>
    </row>
    <row r="214455" spans="1:4" x14ac:dyDescent="0.2">
      <c r="A214455" s="1">
        <v>302182</v>
      </c>
      <c r="B214455" s="1" t="s">
        <v>214057</v>
      </c>
      <c r="C214455" s="1" t="s">
        <v>60</v>
      </c>
    </row>
    <row r="214456" spans="1:4" x14ac:dyDescent="0.2">
      <c r="A214456" s="1">
        <v>302183</v>
      </c>
      <c r="B214456" s="1" t="s">
        <v>214058</v>
      </c>
      <c r="C214456" s="1" t="s">
        <v>60</v>
      </c>
    </row>
    <row r="214457" spans="1:4" x14ac:dyDescent="0.2">
      <c r="A214457" s="1">
        <v>302184</v>
      </c>
      <c r="B214457" s="1" t="s">
        <v>214059</v>
      </c>
      <c r="C214457" s="1" t="s">
        <v>5</v>
      </c>
    </row>
    <row r="214458" spans="1:4" x14ac:dyDescent="0.2">
      <c r="A214458" s="1">
        <v>302185</v>
      </c>
      <c r="B214458" s="1" t="s">
        <v>214060</v>
      </c>
      <c r="C214458" s="1" t="s">
        <v>60</v>
      </c>
    </row>
    <row r="214459" spans="1:4" x14ac:dyDescent="0.2">
      <c r="A214459" s="1">
        <v>302186</v>
      </c>
      <c r="B214459" s="1" t="s">
        <v>214061</v>
      </c>
      <c r="C214459" s="1" t="s">
        <v>60</v>
      </c>
    </row>
    <row r="214460" spans="1:4" x14ac:dyDescent="0.2">
      <c r="A214460" s="1">
        <v>302187</v>
      </c>
      <c r="B214460" s="1" t="s">
        <v>214062</v>
      </c>
      <c r="C214460" s="1" t="s">
        <v>5</v>
      </c>
    </row>
    <row r="214461" spans="1:4" x14ac:dyDescent="0.2">
      <c r="A214461" s="1">
        <v>302188</v>
      </c>
      <c r="B214461" s="1" t="s">
        <v>214063</v>
      </c>
      <c r="C214461" s="1" t="s">
        <v>5</v>
      </c>
    </row>
    <row r="214462" spans="1:4" x14ac:dyDescent="0.2">
      <c r="A214462" s="1">
        <v>302189</v>
      </c>
      <c r="B214462" s="1" t="s">
        <v>214064</v>
      </c>
      <c r="C214462" s="1" t="s">
        <v>5</v>
      </c>
    </row>
    <row r="214463" spans="1:4" x14ac:dyDescent="0.2">
      <c r="A214463" s="1">
        <v>302190</v>
      </c>
      <c r="B214463" s="1" t="s">
        <v>214065</v>
      </c>
      <c r="C214463" s="1" t="s">
        <v>60</v>
      </c>
    </row>
    <row r="214464" spans="1:4" x14ac:dyDescent="0.2">
      <c r="A214464" s="1">
        <v>302191</v>
      </c>
      <c r="B214464" s="1" t="s">
        <v>214066</v>
      </c>
      <c r="C214464" s="1" t="s">
        <v>60</v>
      </c>
    </row>
    <row r="214465" spans="1:3" x14ac:dyDescent="0.2">
      <c r="A214465" s="1">
        <v>302192</v>
      </c>
      <c r="B214465" s="1" t="s">
        <v>214067</v>
      </c>
      <c r="C214465" s="1" t="s">
        <v>5</v>
      </c>
    </row>
    <row r="214466" spans="1:3" x14ac:dyDescent="0.2">
      <c r="A214466" s="1">
        <v>302193</v>
      </c>
      <c r="B214466" s="1" t="s">
        <v>214068</v>
      </c>
      <c r="C214466" s="1" t="s">
        <v>5</v>
      </c>
    </row>
    <row r="214467" spans="1:3" x14ac:dyDescent="0.2">
      <c r="A214467" s="1">
        <v>302194</v>
      </c>
      <c r="B214467" s="1" t="s">
        <v>214069</v>
      </c>
      <c r="C214467" s="1" t="s">
        <v>5</v>
      </c>
    </row>
    <row r="214468" spans="1:3" x14ac:dyDescent="0.2">
      <c r="A214468" s="1">
        <v>302195</v>
      </c>
      <c r="B214468" s="1" t="s">
        <v>214070</v>
      </c>
      <c r="C214468" s="1" t="s">
        <v>5</v>
      </c>
    </row>
    <row r="214469" spans="1:3" x14ac:dyDescent="0.2">
      <c r="A214469" s="1">
        <v>302196</v>
      </c>
      <c r="B214469" s="1" t="s">
        <v>214071</v>
      </c>
      <c r="C214469" s="1" t="s">
        <v>5</v>
      </c>
    </row>
    <row r="214470" spans="1:3" x14ac:dyDescent="0.2">
      <c r="A214470" s="1">
        <v>302197</v>
      </c>
      <c r="B214470" s="1" t="s">
        <v>214072</v>
      </c>
      <c r="C214470" s="1" t="s">
        <v>60</v>
      </c>
    </row>
    <row r="214471" spans="1:3" x14ac:dyDescent="0.2">
      <c r="A214471" s="1">
        <v>302198</v>
      </c>
      <c r="B214471" s="1" t="s">
        <v>214073</v>
      </c>
      <c r="C214471" s="1" t="s">
        <v>5</v>
      </c>
    </row>
    <row r="214472" spans="1:3" x14ac:dyDescent="0.2">
      <c r="A214472" s="1">
        <v>302199</v>
      </c>
      <c r="B214472" s="1" t="s">
        <v>214074</v>
      </c>
      <c r="C214472" s="1" t="s">
        <v>60</v>
      </c>
    </row>
    <row r="214473" spans="1:3" x14ac:dyDescent="0.2">
      <c r="A214473" s="1">
        <v>302200</v>
      </c>
      <c r="B214473" s="1" t="s">
        <v>214075</v>
      </c>
      <c r="C214473" s="1" t="s">
        <v>5</v>
      </c>
    </row>
    <row r="214474" spans="1:3" x14ac:dyDescent="0.2">
      <c r="A214474" s="1">
        <v>302201</v>
      </c>
      <c r="B214474" s="1" t="s">
        <v>214076</v>
      </c>
      <c r="C214474" s="1" t="s">
        <v>5</v>
      </c>
    </row>
    <row r="214475" spans="1:3" x14ac:dyDescent="0.2">
      <c r="A214475" s="1">
        <v>302202</v>
      </c>
      <c r="B214475" s="1" t="s">
        <v>214077</v>
      </c>
      <c r="C214475" s="1" t="s">
        <v>60</v>
      </c>
    </row>
    <row r="214476" spans="1:3" x14ac:dyDescent="0.2">
      <c r="A214476" s="1">
        <v>302203</v>
      </c>
      <c r="B214476" s="1" t="s">
        <v>214078</v>
      </c>
      <c r="C214476" s="1" t="s">
        <v>5</v>
      </c>
    </row>
    <row r="214477" spans="1:3" x14ac:dyDescent="0.2">
      <c r="A214477" s="1">
        <v>302204</v>
      </c>
      <c r="B214477" s="1" t="s">
        <v>214079</v>
      </c>
      <c r="C214477" s="1" t="s">
        <v>60</v>
      </c>
    </row>
    <row r="214478" spans="1:3" x14ac:dyDescent="0.2">
      <c r="A214478" s="1">
        <v>302206</v>
      </c>
      <c r="B214478" s="1" t="s">
        <v>214080</v>
      </c>
      <c r="C214478" s="1" t="s">
        <v>60</v>
      </c>
    </row>
    <row r="214479" spans="1:3" x14ac:dyDescent="0.2">
      <c r="A214479" s="1">
        <v>302207</v>
      </c>
      <c r="B214479" s="1" t="s">
        <v>214081</v>
      </c>
      <c r="C214479" s="1" t="s">
        <v>60</v>
      </c>
    </row>
    <row r="214480" spans="1:3" x14ac:dyDescent="0.2">
      <c r="A214480" s="1">
        <v>302208</v>
      </c>
      <c r="B214480" s="1" t="s">
        <v>214082</v>
      </c>
      <c r="C214480" s="1" t="s">
        <v>60</v>
      </c>
    </row>
    <row r="214481" spans="1:3" x14ac:dyDescent="0.2">
      <c r="A214481" s="1">
        <v>302209</v>
      </c>
      <c r="B214481" s="1" t="s">
        <v>214083</v>
      </c>
      <c r="C214481" s="1" t="s">
        <v>60</v>
      </c>
    </row>
    <row r="214482" spans="1:3" x14ac:dyDescent="0.2">
      <c r="A214482" s="1">
        <v>302210</v>
      </c>
      <c r="B214482" s="1" t="s">
        <v>214084</v>
      </c>
      <c r="C214482" s="1" t="s">
        <v>60</v>
      </c>
    </row>
    <row r="214483" spans="1:3" x14ac:dyDescent="0.2">
      <c r="A214483" s="1">
        <v>302213</v>
      </c>
      <c r="B214483" s="1" t="s">
        <v>214085</v>
      </c>
      <c r="C214483" s="1" t="s">
        <v>60</v>
      </c>
    </row>
    <row r="214484" spans="1:3" x14ac:dyDescent="0.2">
      <c r="A214484" s="1">
        <v>302214</v>
      </c>
      <c r="B214484" s="1" t="s">
        <v>214086</v>
      </c>
      <c r="C214484" s="1" t="s">
        <v>60</v>
      </c>
    </row>
    <row r="214485" spans="1:3" x14ac:dyDescent="0.2">
      <c r="A214485" s="1">
        <v>302215</v>
      </c>
      <c r="B214485" s="1" t="s">
        <v>214087</v>
      </c>
      <c r="C214485" s="1" t="s">
        <v>60</v>
      </c>
    </row>
    <row r="214486" spans="1:3" x14ac:dyDescent="0.2">
      <c r="A214486" s="1">
        <v>302216</v>
      </c>
      <c r="B214486" s="1" t="s">
        <v>214088</v>
      </c>
      <c r="C214486" s="1" t="s">
        <v>60</v>
      </c>
    </row>
    <row r="214487" spans="1:3" x14ac:dyDescent="0.2">
      <c r="A214487" s="1">
        <v>302217</v>
      </c>
      <c r="B214487" s="1" t="s">
        <v>214089</v>
      </c>
      <c r="C214487" s="1" t="s">
        <v>60</v>
      </c>
    </row>
    <row r="214488" spans="1:3" x14ac:dyDescent="0.2">
      <c r="A214488" s="1">
        <v>302219</v>
      </c>
      <c r="B214488" s="1" t="s">
        <v>214090</v>
      </c>
      <c r="C214488" s="1" t="s">
        <v>60</v>
      </c>
    </row>
    <row r="214489" spans="1:3" x14ac:dyDescent="0.2">
      <c r="A214489" s="1">
        <v>302220</v>
      </c>
      <c r="B214489" s="1" t="s">
        <v>214091</v>
      </c>
      <c r="C214489" s="1" t="s">
        <v>60</v>
      </c>
    </row>
    <row r="214490" spans="1:3" x14ac:dyDescent="0.2">
      <c r="A214490" s="1">
        <v>302221</v>
      </c>
      <c r="B214490" s="1" t="s">
        <v>214092</v>
      </c>
      <c r="C214490" s="1" t="s">
        <v>60</v>
      </c>
    </row>
    <row r="214491" spans="1:3" x14ac:dyDescent="0.2">
      <c r="A214491" s="1">
        <v>302222</v>
      </c>
      <c r="B214491" s="1" t="s">
        <v>214093</v>
      </c>
      <c r="C214491" s="1" t="s">
        <v>5</v>
      </c>
    </row>
    <row r="214492" spans="1:3" x14ac:dyDescent="0.2">
      <c r="A214492" s="1">
        <v>302223</v>
      </c>
      <c r="B214492" s="1" t="s">
        <v>214094</v>
      </c>
      <c r="C214492" s="1" t="s">
        <v>5</v>
      </c>
    </row>
    <row r="214493" spans="1:3" x14ac:dyDescent="0.2">
      <c r="A214493" s="1">
        <v>302224</v>
      </c>
      <c r="B214493" s="1" t="s">
        <v>214095</v>
      </c>
      <c r="C214493" s="1" t="s">
        <v>5</v>
      </c>
    </row>
    <row r="214494" spans="1:3" x14ac:dyDescent="0.2">
      <c r="A214494" s="1">
        <v>302225</v>
      </c>
      <c r="B214494" s="1" t="s">
        <v>214096</v>
      </c>
      <c r="C214494" s="1" t="s">
        <v>5</v>
      </c>
    </row>
    <row r="214495" spans="1:3" x14ac:dyDescent="0.2">
      <c r="A214495" s="1">
        <v>302226</v>
      </c>
      <c r="B214495" s="1" t="s">
        <v>214097</v>
      </c>
      <c r="C214495" s="1" t="s">
        <v>5</v>
      </c>
    </row>
    <row r="214496" spans="1:3" x14ac:dyDescent="0.2">
      <c r="A214496" s="1">
        <v>302227</v>
      </c>
      <c r="B214496" s="1" t="s">
        <v>214098</v>
      </c>
      <c r="C214496" s="1" t="s">
        <v>5</v>
      </c>
    </row>
    <row r="214497" spans="1:3" x14ac:dyDescent="0.2">
      <c r="A214497" s="1">
        <v>302228</v>
      </c>
      <c r="B214497" s="1" t="s">
        <v>214099</v>
      </c>
      <c r="C214497" s="1" t="s">
        <v>5</v>
      </c>
    </row>
    <row r="214498" spans="1:3" x14ac:dyDescent="0.2">
      <c r="A214498" s="1">
        <v>302229</v>
      </c>
      <c r="B214498" s="1" t="s">
        <v>214100</v>
      </c>
      <c r="C214498" s="1" t="s">
        <v>5</v>
      </c>
    </row>
    <row r="214499" spans="1:3" x14ac:dyDescent="0.2">
      <c r="A214499" s="1">
        <v>302230</v>
      </c>
      <c r="B214499" s="1" t="s">
        <v>214101</v>
      </c>
      <c r="C214499" s="1" t="s">
        <v>5</v>
      </c>
    </row>
    <row r="214500" spans="1:3" x14ac:dyDescent="0.2">
      <c r="A214500" s="1">
        <v>302231</v>
      </c>
      <c r="B214500" s="1" t="s">
        <v>214102</v>
      </c>
      <c r="C214500" s="1" t="s">
        <v>5</v>
      </c>
    </row>
    <row r="214501" spans="1:3" x14ac:dyDescent="0.2">
      <c r="A214501" s="1">
        <v>302232</v>
      </c>
      <c r="B214501" s="1" t="s">
        <v>214103</v>
      </c>
      <c r="C214501" s="1" t="s">
        <v>60</v>
      </c>
    </row>
    <row r="214502" spans="1:3" x14ac:dyDescent="0.2">
      <c r="A214502" s="1">
        <v>302233</v>
      </c>
      <c r="B214502" s="1" t="s">
        <v>214104</v>
      </c>
      <c r="C214502" s="1" t="s">
        <v>60</v>
      </c>
    </row>
    <row r="214503" spans="1:3" x14ac:dyDescent="0.2">
      <c r="A214503" s="1">
        <v>302234</v>
      </c>
      <c r="B214503" s="1" t="s">
        <v>214105</v>
      </c>
      <c r="C214503" s="1" t="s">
        <v>60</v>
      </c>
    </row>
    <row r="214504" spans="1:3" x14ac:dyDescent="0.2">
      <c r="A214504" s="1">
        <v>302235</v>
      </c>
      <c r="B214504" s="1" t="s">
        <v>214106</v>
      </c>
      <c r="C214504" s="1" t="s">
        <v>60</v>
      </c>
    </row>
    <row r="214505" spans="1:3" x14ac:dyDescent="0.2">
      <c r="A214505" s="1">
        <v>302236</v>
      </c>
      <c r="B214505" s="1" t="s">
        <v>214107</v>
      </c>
      <c r="C214505" s="1" t="s">
        <v>60</v>
      </c>
    </row>
    <row r="214506" spans="1:3" x14ac:dyDescent="0.2">
      <c r="A214506" s="1">
        <v>302237</v>
      </c>
      <c r="B214506" s="1" t="s">
        <v>214108</v>
      </c>
      <c r="C214506" s="1" t="s">
        <v>60</v>
      </c>
    </row>
    <row r="214507" spans="1:3" x14ac:dyDescent="0.2">
      <c r="A214507" s="1">
        <v>302238</v>
      </c>
      <c r="B214507" s="1" t="s">
        <v>214109</v>
      </c>
      <c r="C214507" s="1" t="s">
        <v>5</v>
      </c>
    </row>
    <row r="214508" spans="1:3" x14ac:dyDescent="0.2">
      <c r="A214508" s="1">
        <v>302239</v>
      </c>
      <c r="B214508" s="1" t="s">
        <v>214110</v>
      </c>
      <c r="C214508" s="1" t="s">
        <v>60</v>
      </c>
    </row>
    <row r="214509" spans="1:3" x14ac:dyDescent="0.2">
      <c r="A214509" s="1">
        <v>302240</v>
      </c>
      <c r="B214509" s="1" t="s">
        <v>214111</v>
      </c>
      <c r="C214509" s="1" t="s">
        <v>60</v>
      </c>
    </row>
    <row r="214510" spans="1:3" x14ac:dyDescent="0.2">
      <c r="A214510" s="1">
        <v>302241</v>
      </c>
      <c r="B214510" s="1" t="s">
        <v>214112</v>
      </c>
      <c r="C214510" s="1" t="s">
        <v>60</v>
      </c>
    </row>
    <row r="214511" spans="1:3" x14ac:dyDescent="0.2">
      <c r="A214511" s="1">
        <v>302242</v>
      </c>
      <c r="B214511" s="1" t="s">
        <v>214113</v>
      </c>
      <c r="C214511" s="1" t="s">
        <v>60</v>
      </c>
    </row>
    <row r="214512" spans="1:3" x14ac:dyDescent="0.2">
      <c r="A214512" s="1">
        <v>302243</v>
      </c>
      <c r="B214512" s="1" t="s">
        <v>214114</v>
      </c>
      <c r="C214512" s="1" t="s">
        <v>60</v>
      </c>
    </row>
    <row r="214513" spans="1:3" x14ac:dyDescent="0.2">
      <c r="A214513" s="1">
        <v>302259</v>
      </c>
      <c r="B214513" s="1" t="s">
        <v>214115</v>
      </c>
      <c r="C214513" s="1" t="s">
        <v>5</v>
      </c>
    </row>
    <row r="214514" spans="1:3" x14ac:dyDescent="0.2">
      <c r="A214514" s="1">
        <v>302275</v>
      </c>
      <c r="B214514" s="1" t="s">
        <v>214116</v>
      </c>
      <c r="C214514" s="1" t="s">
        <v>5</v>
      </c>
    </row>
    <row r="214515" spans="1:3" x14ac:dyDescent="0.2">
      <c r="A214515" s="1">
        <v>302288</v>
      </c>
      <c r="B214515" s="1" t="s">
        <v>214117</v>
      </c>
      <c r="C214515" s="1" t="s">
        <v>5</v>
      </c>
    </row>
    <row r="214516" spans="1:3" x14ac:dyDescent="0.2">
      <c r="A214516" s="1">
        <v>302291</v>
      </c>
      <c r="B214516" s="1" t="s">
        <v>214118</v>
      </c>
      <c r="C214516" s="1" t="s">
        <v>5</v>
      </c>
    </row>
    <row r="214517" spans="1:3" x14ac:dyDescent="0.2">
      <c r="A214517" s="1">
        <v>302303</v>
      </c>
      <c r="B214517" s="1" t="s">
        <v>214119</v>
      </c>
      <c r="C214517" s="1" t="s">
        <v>5</v>
      </c>
    </row>
    <row r="214518" spans="1:3" x14ac:dyDescent="0.2">
      <c r="A214518" s="1">
        <v>302304</v>
      </c>
      <c r="B214518" s="1" t="s">
        <v>214120</v>
      </c>
      <c r="C214518" s="1" t="s">
        <v>5</v>
      </c>
    </row>
    <row r="214519" spans="1:3" x14ac:dyDescent="0.2">
      <c r="A214519" s="1">
        <v>302307</v>
      </c>
      <c r="B214519" s="1" t="s">
        <v>214121</v>
      </c>
      <c r="C214519" s="1" t="s">
        <v>5</v>
      </c>
    </row>
    <row r="214520" spans="1:3" x14ac:dyDescent="0.2">
      <c r="A214520" s="1">
        <v>302310</v>
      </c>
      <c r="B214520" s="1" t="s">
        <v>214122</v>
      </c>
      <c r="C214520" s="1" t="s">
        <v>5</v>
      </c>
    </row>
    <row r="214521" spans="1:3" x14ac:dyDescent="0.2">
      <c r="A214521" s="1">
        <v>302352</v>
      </c>
      <c r="B214521" s="1" t="s">
        <v>214123</v>
      </c>
      <c r="C214521" s="1" t="s">
        <v>60</v>
      </c>
    </row>
    <row r="214522" spans="1:3" x14ac:dyDescent="0.2">
      <c r="A214522" s="1">
        <v>302353</v>
      </c>
      <c r="B214522" s="1" t="s">
        <v>214124</v>
      </c>
      <c r="C214522" s="1" t="s">
        <v>60</v>
      </c>
    </row>
    <row r="214523" spans="1:3" x14ac:dyDescent="0.2">
      <c r="A214523" s="1">
        <v>302354</v>
      </c>
      <c r="B214523" s="1" t="s">
        <v>214125</v>
      </c>
      <c r="C214523" s="1" t="s">
        <v>5</v>
      </c>
    </row>
    <row r="214524" spans="1:3" x14ac:dyDescent="0.2">
      <c r="A214524" s="1">
        <v>302355</v>
      </c>
      <c r="B214524" s="1" t="s">
        <v>214126</v>
      </c>
      <c r="C214524" s="1" t="s">
        <v>60</v>
      </c>
    </row>
    <row r="214525" spans="1:3" x14ac:dyDescent="0.2">
      <c r="A214525" s="1">
        <v>302356</v>
      </c>
      <c r="B214525" s="1" t="s">
        <v>214127</v>
      </c>
      <c r="C214525" s="1" t="s">
        <v>60</v>
      </c>
    </row>
    <row r="214526" spans="1:3" x14ac:dyDescent="0.2">
      <c r="A214526" s="1">
        <v>302357</v>
      </c>
      <c r="B214526" s="1" t="s">
        <v>214128</v>
      </c>
      <c r="C214526" s="1" t="s">
        <v>60</v>
      </c>
    </row>
    <row r="214527" spans="1:3" x14ac:dyDescent="0.2">
      <c r="A214527" s="1">
        <v>302358</v>
      </c>
      <c r="B214527" s="1" t="s">
        <v>214129</v>
      </c>
      <c r="C214527" s="1" t="s">
        <v>60</v>
      </c>
    </row>
    <row r="214528" spans="1:3" x14ac:dyDescent="0.2">
      <c r="A214528" s="1">
        <v>302359</v>
      </c>
      <c r="B214528" s="1" t="s">
        <v>214130</v>
      </c>
      <c r="C214528" s="1" t="s">
        <v>60</v>
      </c>
    </row>
    <row r="214529" spans="1:3" x14ac:dyDescent="0.2">
      <c r="A214529" s="1">
        <v>302360</v>
      </c>
      <c r="B214529" s="1" t="s">
        <v>214131</v>
      </c>
      <c r="C214529" s="1" t="s">
        <v>60</v>
      </c>
    </row>
    <row r="214530" spans="1:3" x14ac:dyDescent="0.2">
      <c r="A214530" s="1">
        <v>302361</v>
      </c>
      <c r="B214530" s="1" t="s">
        <v>214132</v>
      </c>
      <c r="C214530" s="1" t="s">
        <v>60</v>
      </c>
    </row>
    <row r="214531" spans="1:3" x14ac:dyDescent="0.2">
      <c r="A214531" s="1">
        <v>302362</v>
      </c>
      <c r="B214531" s="1" t="s">
        <v>214133</v>
      </c>
      <c r="C214531" s="1" t="s">
        <v>5</v>
      </c>
    </row>
    <row r="214532" spans="1:3" x14ac:dyDescent="0.2">
      <c r="A214532" s="1">
        <v>302363</v>
      </c>
      <c r="B214532" s="1" t="s">
        <v>214134</v>
      </c>
      <c r="C214532" s="1" t="s">
        <v>5</v>
      </c>
    </row>
    <row r="214533" spans="1:3" x14ac:dyDescent="0.2">
      <c r="A214533" s="1">
        <v>302364</v>
      </c>
      <c r="B214533" s="1" t="s">
        <v>214135</v>
      </c>
      <c r="C214533" s="1" t="s">
        <v>5</v>
      </c>
    </row>
    <row r="214534" spans="1:3" x14ac:dyDescent="0.2">
      <c r="A214534" s="1">
        <v>302365</v>
      </c>
      <c r="B214534" s="1" t="s">
        <v>214136</v>
      </c>
      <c r="C214534" s="1" t="s">
        <v>5</v>
      </c>
    </row>
    <row r="214535" spans="1:3" x14ac:dyDescent="0.2">
      <c r="A214535" s="1">
        <v>302366</v>
      </c>
      <c r="B214535" s="1" t="s">
        <v>214137</v>
      </c>
      <c r="C214535" s="1" t="s">
        <v>5</v>
      </c>
    </row>
    <row r="214536" spans="1:3" x14ac:dyDescent="0.2">
      <c r="A214536" s="1">
        <v>302367</v>
      </c>
      <c r="B214536" s="1" t="s">
        <v>214138</v>
      </c>
      <c r="C214536" s="1" t="s">
        <v>5</v>
      </c>
    </row>
    <row r="214537" spans="1:3" x14ac:dyDescent="0.2">
      <c r="A214537" s="1">
        <v>302368</v>
      </c>
      <c r="B214537" s="1" t="s">
        <v>214139</v>
      </c>
      <c r="C214537" s="1" t="s">
        <v>60</v>
      </c>
    </row>
    <row r="214538" spans="1:3" x14ac:dyDescent="0.2">
      <c r="A214538" s="1">
        <v>302369</v>
      </c>
      <c r="B214538" s="1" t="s">
        <v>214140</v>
      </c>
      <c r="C214538" s="1" t="s">
        <v>5</v>
      </c>
    </row>
    <row r="214539" spans="1:3" x14ac:dyDescent="0.2">
      <c r="A214539" s="1">
        <v>302370</v>
      </c>
      <c r="B214539" s="1" t="s">
        <v>214141</v>
      </c>
      <c r="C214539" s="1" t="s">
        <v>5</v>
      </c>
    </row>
    <row r="214540" spans="1:3" x14ac:dyDescent="0.2">
      <c r="A214540" s="1">
        <v>302371</v>
      </c>
      <c r="B214540" s="1" t="s">
        <v>214142</v>
      </c>
      <c r="C214540" s="1" t="s">
        <v>5</v>
      </c>
    </row>
    <row r="214541" spans="1:3" x14ac:dyDescent="0.2">
      <c r="A214541" s="1">
        <v>302372</v>
      </c>
      <c r="B214541" s="1" t="s">
        <v>214143</v>
      </c>
      <c r="C214541" s="1" t="s">
        <v>60</v>
      </c>
    </row>
    <row r="214542" spans="1:3" x14ac:dyDescent="0.2">
      <c r="A214542" s="1">
        <v>302373</v>
      </c>
      <c r="B214542" s="1" t="s">
        <v>214144</v>
      </c>
      <c r="C214542" s="1" t="s">
        <v>60</v>
      </c>
    </row>
    <row r="214543" spans="1:3" x14ac:dyDescent="0.2">
      <c r="A214543" s="1">
        <v>302375</v>
      </c>
      <c r="B214543" s="1" t="s">
        <v>214145</v>
      </c>
      <c r="C214543" s="1" t="s">
        <v>60</v>
      </c>
    </row>
    <row r="214544" spans="1:3" x14ac:dyDescent="0.2">
      <c r="A214544" s="1">
        <v>302376</v>
      </c>
      <c r="B214544" s="1" t="s">
        <v>214146</v>
      </c>
      <c r="C214544" s="1" t="s">
        <v>60</v>
      </c>
    </row>
    <row r="214545" spans="1:3" x14ac:dyDescent="0.2">
      <c r="A214545" s="1">
        <v>302377</v>
      </c>
      <c r="B214545" s="1" t="s">
        <v>214147</v>
      </c>
      <c r="C214545" s="1" t="s">
        <v>60</v>
      </c>
    </row>
    <row r="214546" spans="1:3" x14ac:dyDescent="0.2">
      <c r="A214546" s="1">
        <v>302378</v>
      </c>
      <c r="B214546" s="1" t="s">
        <v>214148</v>
      </c>
      <c r="C214546" s="1" t="s">
        <v>60</v>
      </c>
    </row>
    <row r="214547" spans="1:3" x14ac:dyDescent="0.2">
      <c r="A214547" s="1">
        <v>302380</v>
      </c>
      <c r="B214547" s="1" t="s">
        <v>214149</v>
      </c>
      <c r="C214547" s="1" t="s">
        <v>60</v>
      </c>
    </row>
    <row r="214548" spans="1:3" x14ac:dyDescent="0.2">
      <c r="A214548" s="1">
        <v>302381</v>
      </c>
      <c r="B214548" s="1" t="s">
        <v>214150</v>
      </c>
      <c r="C214548" s="1" t="s">
        <v>5</v>
      </c>
    </row>
    <row r="214549" spans="1:3" x14ac:dyDescent="0.2">
      <c r="A214549" s="1">
        <v>302382</v>
      </c>
      <c r="B214549" s="1" t="s">
        <v>214151</v>
      </c>
      <c r="C214549" s="1" t="s">
        <v>5</v>
      </c>
    </row>
    <row r="214550" spans="1:3" x14ac:dyDescent="0.2">
      <c r="A214550" s="1">
        <v>302389</v>
      </c>
      <c r="B214550" s="1" t="s">
        <v>214152</v>
      </c>
      <c r="C214550" s="1" t="s">
        <v>5</v>
      </c>
    </row>
    <row r="214551" spans="1:3" x14ac:dyDescent="0.2">
      <c r="A214551" s="1">
        <v>302627</v>
      </c>
      <c r="B214551" s="1" t="s">
        <v>214153</v>
      </c>
      <c r="C214551" s="1" t="s">
        <v>60</v>
      </c>
    </row>
    <row r="214552" spans="1:3" x14ac:dyDescent="0.2">
      <c r="A214552" s="1">
        <v>302630</v>
      </c>
      <c r="B214552" s="1" t="s">
        <v>214154</v>
      </c>
      <c r="C214552" s="1" t="s">
        <v>60</v>
      </c>
    </row>
    <row r="214553" spans="1:3" x14ac:dyDescent="0.2">
      <c r="A214553" s="1">
        <v>302631</v>
      </c>
      <c r="B214553" s="1" t="s">
        <v>214155</v>
      </c>
      <c r="C214553" s="1" t="s">
        <v>60</v>
      </c>
    </row>
    <row r="214554" spans="1:3" x14ac:dyDescent="0.2">
      <c r="A214554" s="1">
        <v>302632</v>
      </c>
      <c r="B214554" s="1" t="s">
        <v>214156</v>
      </c>
      <c r="C214554" s="1" t="s">
        <v>60</v>
      </c>
    </row>
    <row r="214555" spans="1:3" x14ac:dyDescent="0.2">
      <c r="A214555" s="1">
        <v>302633</v>
      </c>
      <c r="B214555" s="1" t="s">
        <v>214157</v>
      </c>
      <c r="C214555" s="1" t="s">
        <v>60</v>
      </c>
    </row>
    <row r="214556" spans="1:3" x14ac:dyDescent="0.2">
      <c r="A214556" s="1">
        <v>302635</v>
      </c>
      <c r="B214556" s="1" t="s">
        <v>214158</v>
      </c>
      <c r="C214556" s="1" t="s">
        <v>60</v>
      </c>
    </row>
    <row r="214557" spans="1:3" x14ac:dyDescent="0.2">
      <c r="A214557" s="1">
        <v>302636</v>
      </c>
      <c r="B214557" s="1" t="s">
        <v>214159</v>
      </c>
      <c r="C214557" s="1" t="s">
        <v>60</v>
      </c>
    </row>
    <row r="214558" spans="1:3" x14ac:dyDescent="0.2">
      <c r="A214558" s="1">
        <v>302639</v>
      </c>
      <c r="B214558" s="1" t="s">
        <v>214160</v>
      </c>
      <c r="C214558" s="1" t="s">
        <v>60</v>
      </c>
    </row>
    <row r="214559" spans="1:3" x14ac:dyDescent="0.2">
      <c r="A214559" s="1">
        <v>302640</v>
      </c>
      <c r="B214559" s="1" t="s">
        <v>214161</v>
      </c>
      <c r="C214559" s="1" t="s">
        <v>5</v>
      </c>
    </row>
    <row r="214560" spans="1:3" x14ac:dyDescent="0.2">
      <c r="A214560" s="1">
        <v>302641</v>
      </c>
      <c r="B214560" s="1" t="s">
        <v>214162</v>
      </c>
      <c r="C214560" s="1" t="s">
        <v>5</v>
      </c>
    </row>
    <row r="214561" spans="1:3" x14ac:dyDescent="0.2">
      <c r="A214561" s="1">
        <v>302642</v>
      </c>
      <c r="B214561" s="1" t="s">
        <v>214163</v>
      </c>
      <c r="C214561" s="1" t="s">
        <v>5</v>
      </c>
    </row>
    <row r="214562" spans="1:3" x14ac:dyDescent="0.2">
      <c r="A214562" s="1">
        <v>302643</v>
      </c>
      <c r="B214562" s="1" t="s">
        <v>214164</v>
      </c>
      <c r="C214562" s="1" t="s">
        <v>5</v>
      </c>
    </row>
    <row r="214563" spans="1:3" x14ac:dyDescent="0.2">
      <c r="A214563" s="1">
        <v>302644</v>
      </c>
      <c r="B214563" s="1" t="s">
        <v>214165</v>
      </c>
      <c r="C214563" s="1" t="s">
        <v>60</v>
      </c>
    </row>
    <row r="214564" spans="1:3" x14ac:dyDescent="0.2">
      <c r="A214564" s="1">
        <v>302645</v>
      </c>
      <c r="B214564" s="1" t="s">
        <v>214166</v>
      </c>
      <c r="C214564" s="1" t="s">
        <v>5</v>
      </c>
    </row>
    <row r="214565" spans="1:3" x14ac:dyDescent="0.2">
      <c r="A214565" s="1">
        <v>302646</v>
      </c>
      <c r="B214565" s="1" t="s">
        <v>214167</v>
      </c>
      <c r="C214565" s="1" t="s">
        <v>5</v>
      </c>
    </row>
    <row r="214566" spans="1:3" x14ac:dyDescent="0.2">
      <c r="A214566" s="1">
        <v>302647</v>
      </c>
      <c r="B214566" s="1" t="s">
        <v>214168</v>
      </c>
      <c r="C214566" s="1" t="s">
        <v>5</v>
      </c>
    </row>
    <row r="214567" spans="1:3" x14ac:dyDescent="0.2">
      <c r="A214567" s="1">
        <v>302648</v>
      </c>
      <c r="B214567" s="1" t="s">
        <v>214169</v>
      </c>
      <c r="C214567" s="1" t="s">
        <v>5</v>
      </c>
    </row>
    <row r="214568" spans="1:3" x14ac:dyDescent="0.2">
      <c r="A214568" s="1">
        <v>302649</v>
      </c>
      <c r="B214568" s="1" t="s">
        <v>214170</v>
      </c>
      <c r="C214568" s="1" t="s">
        <v>5</v>
      </c>
    </row>
    <row r="214569" spans="1:3" x14ac:dyDescent="0.2">
      <c r="A214569" s="1">
        <v>302650</v>
      </c>
      <c r="B214569" s="1" t="s">
        <v>214171</v>
      </c>
      <c r="C214569" s="1" t="s">
        <v>60</v>
      </c>
    </row>
    <row r="214570" spans="1:3" x14ac:dyDescent="0.2">
      <c r="A214570" s="1">
        <v>302651</v>
      </c>
      <c r="B214570" s="1" t="s">
        <v>214172</v>
      </c>
      <c r="C214570" s="1" t="s">
        <v>60</v>
      </c>
    </row>
    <row r="214571" spans="1:3" x14ac:dyDescent="0.2">
      <c r="A214571" s="1">
        <v>302652</v>
      </c>
      <c r="B214571" s="1" t="s">
        <v>214173</v>
      </c>
      <c r="C214571" s="1" t="s">
        <v>60</v>
      </c>
    </row>
    <row r="214572" spans="1:3" x14ac:dyDescent="0.2">
      <c r="A214572" s="1">
        <v>302653</v>
      </c>
      <c r="B214572" s="1" t="s">
        <v>214174</v>
      </c>
      <c r="C214572" s="1" t="s">
        <v>5</v>
      </c>
    </row>
    <row r="214573" spans="1:3" x14ac:dyDescent="0.2">
      <c r="A214573" s="1">
        <v>302654</v>
      </c>
      <c r="B214573" s="1" t="s">
        <v>214175</v>
      </c>
      <c r="C214573" s="1" t="s">
        <v>60</v>
      </c>
    </row>
    <row r="214574" spans="1:3" x14ac:dyDescent="0.2">
      <c r="A214574" s="1">
        <v>302655</v>
      </c>
      <c r="B214574" s="1" t="s">
        <v>214176</v>
      </c>
      <c r="C214574" s="1" t="s">
        <v>60</v>
      </c>
    </row>
    <row r="214575" spans="1:3" x14ac:dyDescent="0.2">
      <c r="A214575" s="1">
        <v>302657</v>
      </c>
      <c r="B214575" s="1" t="s">
        <v>214177</v>
      </c>
      <c r="C214575" s="1" t="s">
        <v>60</v>
      </c>
    </row>
    <row r="214576" spans="1:3" x14ac:dyDescent="0.2">
      <c r="A214576" s="1">
        <v>302659</v>
      </c>
      <c r="B214576" s="1" t="s">
        <v>214178</v>
      </c>
      <c r="C214576" s="1" t="s">
        <v>60</v>
      </c>
    </row>
    <row r="214577" spans="1:3" x14ac:dyDescent="0.2">
      <c r="A214577" s="1">
        <v>302660</v>
      </c>
      <c r="B214577" s="1" t="s">
        <v>214179</v>
      </c>
      <c r="C214577" s="1" t="s">
        <v>5</v>
      </c>
    </row>
    <row r="214578" spans="1:3" x14ac:dyDescent="0.2">
      <c r="A214578" s="1">
        <v>302661</v>
      </c>
      <c r="B214578" s="1" t="s">
        <v>214180</v>
      </c>
      <c r="C214578" s="1" t="s">
        <v>5</v>
      </c>
    </row>
    <row r="214579" spans="1:3" x14ac:dyDescent="0.2">
      <c r="A214579" s="1">
        <v>302662</v>
      </c>
      <c r="B214579" s="1" t="s">
        <v>214181</v>
      </c>
      <c r="C214579" s="1" t="s">
        <v>5</v>
      </c>
    </row>
    <row r="214580" spans="1:3" x14ac:dyDescent="0.2">
      <c r="A214580" s="1">
        <v>302663</v>
      </c>
      <c r="B214580" s="1" t="s">
        <v>214182</v>
      </c>
      <c r="C214580" s="1" t="s">
        <v>5</v>
      </c>
    </row>
    <row r="214581" spans="1:3" x14ac:dyDescent="0.2">
      <c r="A214581" s="1">
        <v>302664</v>
      </c>
      <c r="B214581" s="1" t="s">
        <v>214183</v>
      </c>
      <c r="C214581" s="1" t="s">
        <v>5</v>
      </c>
    </row>
    <row r="214582" spans="1:3" x14ac:dyDescent="0.2">
      <c r="A214582" s="1">
        <v>302665</v>
      </c>
      <c r="B214582" s="1" t="s">
        <v>214184</v>
      </c>
      <c r="C214582" s="1" t="s">
        <v>5</v>
      </c>
    </row>
    <row r="214583" spans="1:3" x14ac:dyDescent="0.2">
      <c r="A214583" s="1">
        <v>302666</v>
      </c>
      <c r="B214583" s="1" t="s">
        <v>214185</v>
      </c>
      <c r="C214583" s="1" t="s">
        <v>60</v>
      </c>
    </row>
    <row r="214584" spans="1:3" x14ac:dyDescent="0.2">
      <c r="A214584" s="1">
        <v>302667</v>
      </c>
      <c r="B214584" s="1" t="s">
        <v>214186</v>
      </c>
      <c r="C214584" s="1" t="s">
        <v>5</v>
      </c>
    </row>
    <row r="214585" spans="1:3" x14ac:dyDescent="0.2">
      <c r="A214585" s="1">
        <v>302668</v>
      </c>
      <c r="B214585" s="1" t="s">
        <v>214187</v>
      </c>
      <c r="C214585" s="1" t="s">
        <v>5</v>
      </c>
    </row>
    <row r="214586" spans="1:3" x14ac:dyDescent="0.2">
      <c r="A214586" s="1">
        <v>302669</v>
      </c>
      <c r="B214586" s="1" t="s">
        <v>214188</v>
      </c>
      <c r="C214586" s="1" t="s">
        <v>60</v>
      </c>
    </row>
    <row r="214587" spans="1:3" x14ac:dyDescent="0.2">
      <c r="A214587" s="1">
        <v>302670</v>
      </c>
      <c r="B214587" s="1" t="s">
        <v>214189</v>
      </c>
      <c r="C214587" s="1" t="s">
        <v>60</v>
      </c>
    </row>
    <row r="214588" spans="1:3" x14ac:dyDescent="0.2">
      <c r="A214588" s="1">
        <v>302671</v>
      </c>
      <c r="B214588" s="1" t="s">
        <v>214190</v>
      </c>
      <c r="C214588" s="1" t="s">
        <v>60</v>
      </c>
    </row>
    <row r="214589" spans="1:3" x14ac:dyDescent="0.2">
      <c r="A214589" s="1">
        <v>302673</v>
      </c>
      <c r="B214589" s="1" t="s">
        <v>214191</v>
      </c>
      <c r="C214589" s="1" t="s">
        <v>60</v>
      </c>
    </row>
    <row r="214590" spans="1:3" x14ac:dyDescent="0.2">
      <c r="A214590" s="1">
        <v>302674</v>
      </c>
      <c r="B214590" s="1" t="s">
        <v>214192</v>
      </c>
      <c r="C214590" s="1" t="s">
        <v>60</v>
      </c>
    </row>
    <row r="214591" spans="1:3" x14ac:dyDescent="0.2">
      <c r="A214591" s="1">
        <v>302679</v>
      </c>
      <c r="B214591" s="1" t="s">
        <v>214193</v>
      </c>
      <c r="C214591" s="1" t="s">
        <v>60</v>
      </c>
    </row>
    <row r="214592" spans="1:3" x14ac:dyDescent="0.2">
      <c r="A214592" s="1">
        <v>302680</v>
      </c>
      <c r="B214592" s="1" t="s">
        <v>214194</v>
      </c>
      <c r="C214592" s="1" t="s">
        <v>60</v>
      </c>
    </row>
    <row r="214593" spans="1:3" x14ac:dyDescent="0.2">
      <c r="A214593" s="1">
        <v>302681</v>
      </c>
      <c r="B214593" s="1" t="s">
        <v>214195</v>
      </c>
      <c r="C214593" s="1" t="s">
        <v>60</v>
      </c>
    </row>
    <row r="214594" spans="1:3" x14ac:dyDescent="0.2">
      <c r="A214594" s="1">
        <v>302682</v>
      </c>
      <c r="B214594" s="1" t="s">
        <v>214196</v>
      </c>
      <c r="C214594" s="1" t="s">
        <v>60</v>
      </c>
    </row>
    <row r="214595" spans="1:3" x14ac:dyDescent="0.2">
      <c r="A214595" s="1">
        <v>302683</v>
      </c>
      <c r="B214595" s="1" t="s">
        <v>214197</v>
      </c>
      <c r="C214595" s="1" t="s">
        <v>60</v>
      </c>
    </row>
    <row r="214596" spans="1:3" x14ac:dyDescent="0.2">
      <c r="A214596" s="1">
        <v>302685</v>
      </c>
      <c r="B214596" s="1" t="s">
        <v>214198</v>
      </c>
      <c r="C214596" s="1" t="s">
        <v>60</v>
      </c>
    </row>
    <row r="214597" spans="1:3" x14ac:dyDescent="0.2">
      <c r="A214597" s="1">
        <v>302686</v>
      </c>
      <c r="B214597" s="1" t="s">
        <v>214199</v>
      </c>
      <c r="C214597" s="1" t="s">
        <v>60</v>
      </c>
    </row>
    <row r="214598" spans="1:3" x14ac:dyDescent="0.2">
      <c r="A214598" s="1">
        <v>302688</v>
      </c>
      <c r="B214598" s="1" t="s">
        <v>214200</v>
      </c>
      <c r="C214598" s="1" t="s">
        <v>60</v>
      </c>
    </row>
    <row r="214599" spans="1:3" x14ac:dyDescent="0.2">
      <c r="A214599" s="1">
        <v>302689</v>
      </c>
      <c r="B214599" s="1" t="s">
        <v>214201</v>
      </c>
      <c r="C214599" s="1" t="s">
        <v>60</v>
      </c>
    </row>
    <row r="214600" spans="1:3" x14ac:dyDescent="0.2">
      <c r="A214600" s="1">
        <v>302690</v>
      </c>
      <c r="B214600" s="1" t="s">
        <v>214202</v>
      </c>
      <c r="C214600" s="1" t="s">
        <v>5</v>
      </c>
    </row>
    <row r="214601" spans="1:3" x14ac:dyDescent="0.2">
      <c r="A214601" s="1">
        <v>302692</v>
      </c>
      <c r="B214601" s="1" t="s">
        <v>214203</v>
      </c>
      <c r="C214601" s="1" t="s">
        <v>60</v>
      </c>
    </row>
    <row r="214602" spans="1:3" x14ac:dyDescent="0.2">
      <c r="A214602" s="1">
        <v>302693</v>
      </c>
      <c r="B214602" s="1" t="s">
        <v>214204</v>
      </c>
      <c r="C214602" s="1" t="s">
        <v>307</v>
      </c>
    </row>
    <row r="214603" spans="1:3" x14ac:dyDescent="0.2">
      <c r="A214603" s="1">
        <v>302694</v>
      </c>
      <c r="B214603" s="1" t="s">
        <v>214205</v>
      </c>
      <c r="C214603" s="1" t="s">
        <v>60</v>
      </c>
    </row>
    <row r="214604" spans="1:3" x14ac:dyDescent="0.2">
      <c r="A214604" s="1">
        <v>302695</v>
      </c>
      <c r="B214604" s="1" t="s">
        <v>214206</v>
      </c>
      <c r="C214604" s="1" t="s">
        <v>60</v>
      </c>
    </row>
    <row r="214605" spans="1:3" x14ac:dyDescent="0.2">
      <c r="A214605" s="1">
        <v>302696</v>
      </c>
      <c r="B214605" s="1" t="s">
        <v>214207</v>
      </c>
      <c r="C214605" s="1" t="s">
        <v>60</v>
      </c>
    </row>
    <row r="214606" spans="1:3" x14ac:dyDescent="0.2">
      <c r="A214606" s="1">
        <v>302697</v>
      </c>
      <c r="B214606" s="1" t="s">
        <v>214208</v>
      </c>
      <c r="C214606" s="1" t="s">
        <v>60</v>
      </c>
    </row>
    <row r="214607" spans="1:3" x14ac:dyDescent="0.2">
      <c r="A214607" s="1">
        <v>302698</v>
      </c>
      <c r="B214607" s="1" t="s">
        <v>214209</v>
      </c>
      <c r="C214607" s="1" t="s">
        <v>60</v>
      </c>
    </row>
    <row r="214608" spans="1:3" x14ac:dyDescent="0.2">
      <c r="A214608" s="1">
        <v>302699</v>
      </c>
      <c r="B214608" s="1" t="s">
        <v>214210</v>
      </c>
      <c r="C214608" s="1" t="s">
        <v>60</v>
      </c>
    </row>
    <row r="214609" spans="1:3" x14ac:dyDescent="0.2">
      <c r="A214609" s="1">
        <v>302700</v>
      </c>
      <c r="B214609" s="1" t="s">
        <v>214211</v>
      </c>
      <c r="C214609" s="1" t="s">
        <v>60</v>
      </c>
    </row>
    <row r="214610" spans="1:3" x14ac:dyDescent="0.2">
      <c r="A214610" s="1">
        <v>302701</v>
      </c>
      <c r="B214610" s="1" t="s">
        <v>214212</v>
      </c>
      <c r="C214610" s="1" t="s">
        <v>60</v>
      </c>
    </row>
    <row r="214611" spans="1:3" x14ac:dyDescent="0.2">
      <c r="A214611" s="1">
        <v>302703</v>
      </c>
      <c r="B214611" s="1" t="s">
        <v>214213</v>
      </c>
      <c r="C214611" s="1" t="s">
        <v>60</v>
      </c>
    </row>
    <row r="214612" spans="1:3" x14ac:dyDescent="0.2">
      <c r="A214612" s="1">
        <v>302704</v>
      </c>
      <c r="B214612" s="1" t="s">
        <v>214214</v>
      </c>
      <c r="C214612" s="1" t="s">
        <v>60</v>
      </c>
    </row>
    <row r="214613" spans="1:3" x14ac:dyDescent="0.2">
      <c r="A214613" s="1">
        <v>302705</v>
      </c>
      <c r="B214613" s="1" t="s">
        <v>214215</v>
      </c>
      <c r="C214613" s="1" t="s">
        <v>60</v>
      </c>
    </row>
    <row r="214614" spans="1:3" x14ac:dyDescent="0.2">
      <c r="A214614" s="1">
        <v>302707</v>
      </c>
      <c r="B214614" s="1" t="s">
        <v>214216</v>
      </c>
      <c r="C214614" s="1" t="s">
        <v>60</v>
      </c>
    </row>
    <row r="214615" spans="1:3" x14ac:dyDescent="0.2">
      <c r="A214615" s="1">
        <v>302708</v>
      </c>
      <c r="B214615" s="1" t="s">
        <v>214217</v>
      </c>
      <c r="C214615" s="1" t="s">
        <v>60</v>
      </c>
    </row>
    <row r="214616" spans="1:3" x14ac:dyDescent="0.2">
      <c r="A214616" s="1">
        <v>302709</v>
      </c>
      <c r="B214616" s="1" t="s">
        <v>214218</v>
      </c>
      <c r="C214616" s="1" t="s">
        <v>60</v>
      </c>
    </row>
    <row r="214617" spans="1:3" x14ac:dyDescent="0.2">
      <c r="A214617" s="1">
        <v>302710</v>
      </c>
      <c r="B214617" s="1" t="s">
        <v>214219</v>
      </c>
      <c r="C214617" s="1" t="s">
        <v>60</v>
      </c>
    </row>
    <row r="214618" spans="1:3" x14ac:dyDescent="0.2">
      <c r="A214618" s="1">
        <v>302711</v>
      </c>
      <c r="B214618" s="1" t="s">
        <v>214220</v>
      </c>
      <c r="C214618" s="1" t="s">
        <v>60</v>
      </c>
    </row>
    <row r="214619" spans="1:3" x14ac:dyDescent="0.2">
      <c r="A214619" s="1">
        <v>302712</v>
      </c>
      <c r="B214619" s="1" t="s">
        <v>214221</v>
      </c>
      <c r="C214619" s="1" t="s">
        <v>60</v>
      </c>
    </row>
    <row r="214620" spans="1:3" x14ac:dyDescent="0.2">
      <c r="A214620" s="1">
        <v>302713</v>
      </c>
      <c r="B214620" s="1" t="s">
        <v>214222</v>
      </c>
      <c r="C214620" s="1" t="s">
        <v>60</v>
      </c>
    </row>
    <row r="214621" spans="1:3" x14ac:dyDescent="0.2">
      <c r="A214621" s="1">
        <v>302715</v>
      </c>
      <c r="B214621" s="1" t="s">
        <v>214223</v>
      </c>
      <c r="C214621" s="1" t="s">
        <v>60</v>
      </c>
    </row>
    <row r="214622" spans="1:3" x14ac:dyDescent="0.2">
      <c r="A214622" s="1">
        <v>302716</v>
      </c>
      <c r="B214622" s="1" t="s">
        <v>214224</v>
      </c>
      <c r="C214622" s="1" t="s">
        <v>60</v>
      </c>
    </row>
    <row r="214623" spans="1:3" x14ac:dyDescent="0.2">
      <c r="A214623" s="1">
        <v>302717</v>
      </c>
      <c r="B214623" s="1" t="s">
        <v>214225</v>
      </c>
      <c r="C214623" s="1" t="s">
        <v>60</v>
      </c>
    </row>
    <row r="214624" spans="1:3" x14ac:dyDescent="0.2">
      <c r="A214624" s="1">
        <v>302719</v>
      </c>
      <c r="B214624" s="1" t="s">
        <v>214226</v>
      </c>
      <c r="C214624" s="1" t="s">
        <v>60</v>
      </c>
    </row>
    <row r="214625" spans="1:3" x14ac:dyDescent="0.2">
      <c r="A214625" s="1">
        <v>302720</v>
      </c>
      <c r="B214625" s="1" t="s">
        <v>214227</v>
      </c>
      <c r="C214625" s="1" t="s">
        <v>60</v>
      </c>
    </row>
    <row r="214626" spans="1:3" x14ac:dyDescent="0.2">
      <c r="A214626" s="1">
        <v>302721</v>
      </c>
      <c r="B214626" s="1" t="s">
        <v>214228</v>
      </c>
      <c r="C214626" s="1" t="s">
        <v>5</v>
      </c>
    </row>
    <row r="214627" spans="1:3" x14ac:dyDescent="0.2">
      <c r="A214627" s="1">
        <v>302722</v>
      </c>
      <c r="B214627" s="1" t="s">
        <v>214229</v>
      </c>
      <c r="C214627" s="1" t="s">
        <v>60</v>
      </c>
    </row>
    <row r="214628" spans="1:3" x14ac:dyDescent="0.2">
      <c r="A214628" s="1">
        <v>302723</v>
      </c>
      <c r="B214628" s="1" t="s">
        <v>214230</v>
      </c>
      <c r="C214628" s="1" t="s">
        <v>5</v>
      </c>
    </row>
    <row r="214629" spans="1:3" x14ac:dyDescent="0.2">
      <c r="A214629" s="1">
        <v>302724</v>
      </c>
      <c r="B214629" s="1" t="s">
        <v>214231</v>
      </c>
      <c r="C214629" s="1" t="s">
        <v>5</v>
      </c>
    </row>
    <row r="214630" spans="1:3" x14ac:dyDescent="0.2">
      <c r="A214630" s="1">
        <v>302725</v>
      </c>
      <c r="B214630" s="1" t="s">
        <v>214232</v>
      </c>
      <c r="C214630" s="1" t="s">
        <v>5</v>
      </c>
    </row>
    <row r="214631" spans="1:3" x14ac:dyDescent="0.2">
      <c r="A214631" s="1">
        <v>302726</v>
      </c>
      <c r="B214631" s="1" t="s">
        <v>214233</v>
      </c>
      <c r="C214631" s="1" t="s">
        <v>5</v>
      </c>
    </row>
    <row r="214632" spans="1:3" x14ac:dyDescent="0.2">
      <c r="A214632" s="1">
        <v>302727</v>
      </c>
      <c r="B214632" s="1" t="s">
        <v>214234</v>
      </c>
      <c r="C214632" s="1" t="s">
        <v>5</v>
      </c>
    </row>
    <row r="214633" spans="1:3" x14ac:dyDescent="0.2">
      <c r="A214633" s="1">
        <v>302728</v>
      </c>
      <c r="B214633" s="1" t="s">
        <v>214235</v>
      </c>
      <c r="C214633" s="1" t="s">
        <v>5</v>
      </c>
    </row>
    <row r="214634" spans="1:3" x14ac:dyDescent="0.2">
      <c r="A214634" s="1">
        <v>302729</v>
      </c>
      <c r="B214634" s="1" t="s">
        <v>214236</v>
      </c>
      <c r="C214634" s="1" t="s">
        <v>5</v>
      </c>
    </row>
    <row r="214635" spans="1:3" x14ac:dyDescent="0.2">
      <c r="A214635" s="1">
        <v>303099</v>
      </c>
      <c r="B214635" s="1" t="s">
        <v>214237</v>
      </c>
      <c r="C214635" s="1" t="s">
        <v>5</v>
      </c>
    </row>
    <row r="214636" spans="1:3" x14ac:dyDescent="0.2">
      <c r="A214636" s="1">
        <v>303100</v>
      </c>
      <c r="B214636" s="1" t="s">
        <v>214238</v>
      </c>
      <c r="C214636" s="1" t="s">
        <v>5</v>
      </c>
    </row>
    <row r="214637" spans="1:3" x14ac:dyDescent="0.2">
      <c r="A214637" s="1">
        <v>303101</v>
      </c>
      <c r="B214637" s="1" t="s">
        <v>214239</v>
      </c>
      <c r="C214637" s="1" t="s">
        <v>60</v>
      </c>
    </row>
    <row r="214638" spans="1:3" x14ac:dyDescent="0.2">
      <c r="A214638" s="1">
        <v>303102</v>
      </c>
      <c r="B214638" s="1" t="s">
        <v>214240</v>
      </c>
      <c r="C214638" s="1" t="s">
        <v>60</v>
      </c>
    </row>
    <row r="214639" spans="1:3" x14ac:dyDescent="0.2">
      <c r="A214639" s="1">
        <v>303103</v>
      </c>
      <c r="B214639" s="1" t="s">
        <v>214241</v>
      </c>
      <c r="C214639" s="1" t="s">
        <v>60</v>
      </c>
    </row>
    <row r="214640" spans="1:3" x14ac:dyDescent="0.2">
      <c r="A214640" s="1">
        <v>303104</v>
      </c>
      <c r="B214640" s="1" t="s">
        <v>214242</v>
      </c>
      <c r="C214640" s="1" t="s">
        <v>5</v>
      </c>
    </row>
    <row r="214641" spans="1:3" x14ac:dyDescent="0.2">
      <c r="A214641" s="1">
        <v>303105</v>
      </c>
      <c r="B214641" s="1" t="s">
        <v>214243</v>
      </c>
      <c r="C214641" s="1" t="s">
        <v>5</v>
      </c>
    </row>
    <row r="214642" spans="1:3" x14ac:dyDescent="0.2">
      <c r="A214642" s="1">
        <v>303106</v>
      </c>
      <c r="B214642" s="1" t="s">
        <v>214244</v>
      </c>
      <c r="C214642" s="1" t="s">
        <v>5</v>
      </c>
    </row>
    <row r="214643" spans="1:3" x14ac:dyDescent="0.2">
      <c r="A214643" s="1">
        <v>303107</v>
      </c>
      <c r="B214643" s="1" t="s">
        <v>214245</v>
      </c>
      <c r="C214643" s="1" t="s">
        <v>5</v>
      </c>
    </row>
    <row r="214644" spans="1:3" x14ac:dyDescent="0.2">
      <c r="A214644" s="1">
        <v>303108</v>
      </c>
      <c r="B214644" s="1" t="s">
        <v>214246</v>
      </c>
      <c r="C214644" s="1" t="s">
        <v>5</v>
      </c>
    </row>
    <row r="214645" spans="1:3" x14ac:dyDescent="0.2">
      <c r="A214645" s="1">
        <v>303109</v>
      </c>
      <c r="B214645" s="1" t="s">
        <v>214247</v>
      </c>
      <c r="C214645" s="1" t="s">
        <v>60</v>
      </c>
    </row>
    <row r="214646" spans="1:3" x14ac:dyDescent="0.2">
      <c r="A214646" s="1">
        <v>303112</v>
      </c>
      <c r="B214646" s="1" t="s">
        <v>214248</v>
      </c>
      <c r="C214646" s="1" t="s">
        <v>60</v>
      </c>
    </row>
    <row r="214647" spans="1:3" x14ac:dyDescent="0.2">
      <c r="A214647" s="1">
        <v>303114</v>
      </c>
      <c r="B214647" s="1" t="s">
        <v>214249</v>
      </c>
      <c r="C214647" s="1" t="s">
        <v>60</v>
      </c>
    </row>
    <row r="214648" spans="1:3" x14ac:dyDescent="0.2">
      <c r="A214648" s="1">
        <v>303115</v>
      </c>
      <c r="B214648" s="1" t="s">
        <v>214250</v>
      </c>
      <c r="C214648" s="1" t="s">
        <v>60</v>
      </c>
    </row>
    <row r="214649" spans="1:3" x14ac:dyDescent="0.2">
      <c r="A214649" s="1">
        <v>303116</v>
      </c>
      <c r="B214649" s="1" t="s">
        <v>214251</v>
      </c>
      <c r="C214649" s="1" t="s">
        <v>60</v>
      </c>
    </row>
    <row r="214650" spans="1:3" x14ac:dyDescent="0.2">
      <c r="A214650" s="1">
        <v>303118</v>
      </c>
      <c r="B214650" s="1" t="s">
        <v>214252</v>
      </c>
      <c r="C214650" s="1" t="s">
        <v>60</v>
      </c>
    </row>
    <row r="214651" spans="1:3" x14ac:dyDescent="0.2">
      <c r="A214651" s="1">
        <v>303119</v>
      </c>
      <c r="B214651" s="1" t="s">
        <v>214253</v>
      </c>
      <c r="C214651" s="1" t="s">
        <v>5</v>
      </c>
    </row>
    <row r="214652" spans="1:3" x14ac:dyDescent="0.2">
      <c r="A214652" s="1">
        <v>303120</v>
      </c>
      <c r="B214652" s="1" t="s">
        <v>214254</v>
      </c>
      <c r="C214652" s="1" t="s">
        <v>5</v>
      </c>
    </row>
    <row r="214653" spans="1:3" x14ac:dyDescent="0.2">
      <c r="A214653" s="1">
        <v>303121</v>
      </c>
      <c r="B214653" s="1" t="s">
        <v>214255</v>
      </c>
      <c r="C214653" s="1" t="s">
        <v>5</v>
      </c>
    </row>
    <row r="214654" spans="1:3" x14ac:dyDescent="0.2">
      <c r="A214654" s="1">
        <v>303122</v>
      </c>
      <c r="B214654" s="1" t="s">
        <v>214256</v>
      </c>
      <c r="C214654" s="1" t="s">
        <v>5</v>
      </c>
    </row>
    <row r="214655" spans="1:3" x14ac:dyDescent="0.2">
      <c r="A214655" s="1">
        <v>303123</v>
      </c>
      <c r="B214655" s="1" t="s">
        <v>214257</v>
      </c>
      <c r="C214655" s="1" t="s">
        <v>5</v>
      </c>
    </row>
    <row r="214656" spans="1:3" x14ac:dyDescent="0.2">
      <c r="A214656" s="1">
        <v>303124</v>
      </c>
      <c r="B214656" s="1" t="s">
        <v>214258</v>
      </c>
      <c r="C214656" s="1" t="s">
        <v>5</v>
      </c>
    </row>
    <row r="214657" spans="1:3" x14ac:dyDescent="0.2">
      <c r="A214657" s="1">
        <v>303125</v>
      </c>
      <c r="B214657" s="1" t="s">
        <v>214259</v>
      </c>
      <c r="C214657" s="1" t="s">
        <v>5</v>
      </c>
    </row>
    <row r="214658" spans="1:3" x14ac:dyDescent="0.2">
      <c r="A214658" s="1">
        <v>303126</v>
      </c>
      <c r="B214658" s="1" t="s">
        <v>214260</v>
      </c>
      <c r="C214658" s="1" t="s">
        <v>5</v>
      </c>
    </row>
    <row r="214659" spans="1:3" x14ac:dyDescent="0.2">
      <c r="A214659" s="1">
        <v>303127</v>
      </c>
      <c r="B214659" s="1" t="s">
        <v>214261</v>
      </c>
      <c r="C214659" s="1" t="s">
        <v>5</v>
      </c>
    </row>
    <row r="214660" spans="1:3" x14ac:dyDescent="0.2">
      <c r="A214660" s="1">
        <v>303128</v>
      </c>
      <c r="B214660" s="1" t="s">
        <v>214262</v>
      </c>
      <c r="C214660" s="1" t="s">
        <v>5</v>
      </c>
    </row>
    <row r="214661" spans="1:3" x14ac:dyDescent="0.2">
      <c r="A214661" s="1">
        <v>303129</v>
      </c>
      <c r="B214661" s="1" t="s">
        <v>214263</v>
      </c>
      <c r="C214661" s="1" t="s">
        <v>60</v>
      </c>
    </row>
    <row r="214662" spans="1:3" x14ac:dyDescent="0.2">
      <c r="A214662" s="1">
        <v>303130</v>
      </c>
      <c r="B214662" s="1" t="s">
        <v>214264</v>
      </c>
      <c r="C214662" s="1" t="s">
        <v>60</v>
      </c>
    </row>
    <row r="214663" spans="1:3" x14ac:dyDescent="0.2">
      <c r="A214663" s="1">
        <v>303132</v>
      </c>
      <c r="B214663" s="1" t="s">
        <v>214265</v>
      </c>
      <c r="C214663" s="1" t="s">
        <v>60</v>
      </c>
    </row>
    <row r="214664" spans="1:3" x14ac:dyDescent="0.2">
      <c r="A214664" s="1">
        <v>303133</v>
      </c>
      <c r="B214664" s="1" t="s">
        <v>214266</v>
      </c>
      <c r="C214664" s="1" t="s">
        <v>60</v>
      </c>
    </row>
    <row r="214665" spans="1:3" x14ac:dyDescent="0.2">
      <c r="A214665" s="1">
        <v>303134</v>
      </c>
      <c r="B214665" s="1" t="s">
        <v>214267</v>
      </c>
      <c r="C214665" s="1" t="s">
        <v>60</v>
      </c>
    </row>
    <row r="214666" spans="1:3" x14ac:dyDescent="0.2">
      <c r="A214666" s="1">
        <v>303135</v>
      </c>
      <c r="B214666" s="1" t="s">
        <v>214268</v>
      </c>
      <c r="C214666" s="1" t="s">
        <v>60</v>
      </c>
    </row>
    <row r="214667" spans="1:3" x14ac:dyDescent="0.2">
      <c r="A214667" s="1">
        <v>303137</v>
      </c>
      <c r="B214667" s="1" t="s">
        <v>214269</v>
      </c>
      <c r="C214667" s="1" t="s">
        <v>60</v>
      </c>
    </row>
    <row r="214668" spans="1:3" x14ac:dyDescent="0.2">
      <c r="A214668" s="1">
        <v>303138</v>
      </c>
      <c r="B214668" s="1" t="s">
        <v>214270</v>
      </c>
      <c r="C214668" s="1" t="s">
        <v>60</v>
      </c>
    </row>
    <row r="214669" spans="1:3" x14ac:dyDescent="0.2">
      <c r="A214669" s="1">
        <v>303139</v>
      </c>
      <c r="B214669" s="1" t="s">
        <v>214271</v>
      </c>
      <c r="C214669" s="1" t="s">
        <v>5</v>
      </c>
    </row>
    <row r="214670" spans="1:3" x14ac:dyDescent="0.2">
      <c r="A214670" s="1">
        <v>303140</v>
      </c>
      <c r="B214670" s="1" t="s">
        <v>214272</v>
      </c>
      <c r="C214670" s="1" t="s">
        <v>5</v>
      </c>
    </row>
    <row r="214671" spans="1:3" x14ac:dyDescent="0.2">
      <c r="A214671" s="1">
        <v>303141</v>
      </c>
      <c r="B214671" s="1" t="s">
        <v>214273</v>
      </c>
      <c r="C214671" s="1" t="s">
        <v>5</v>
      </c>
    </row>
    <row r="214672" spans="1:3" x14ac:dyDescent="0.2">
      <c r="A214672" s="1">
        <v>303142</v>
      </c>
      <c r="B214672" s="1" t="s">
        <v>214274</v>
      </c>
      <c r="C214672" s="1" t="s">
        <v>5</v>
      </c>
    </row>
    <row r="214673" spans="1:3" x14ac:dyDescent="0.2">
      <c r="A214673" s="1">
        <v>303143</v>
      </c>
      <c r="B214673" s="1" t="s">
        <v>214275</v>
      </c>
      <c r="C214673" s="1" t="s">
        <v>5</v>
      </c>
    </row>
    <row r="214674" spans="1:3" x14ac:dyDescent="0.2">
      <c r="A214674" s="1">
        <v>303144</v>
      </c>
      <c r="B214674" s="1" t="s">
        <v>214276</v>
      </c>
      <c r="C214674" s="1" t="s">
        <v>5</v>
      </c>
    </row>
    <row r="214675" spans="1:3" x14ac:dyDescent="0.2">
      <c r="A214675" s="1">
        <v>303145</v>
      </c>
      <c r="B214675" s="1" t="s">
        <v>214277</v>
      </c>
      <c r="C214675" s="1" t="s">
        <v>5</v>
      </c>
    </row>
    <row r="214676" spans="1:3" x14ac:dyDescent="0.2">
      <c r="A214676" s="1">
        <v>303146</v>
      </c>
      <c r="B214676" s="1" t="s">
        <v>214278</v>
      </c>
      <c r="C214676" s="1" t="s">
        <v>60</v>
      </c>
    </row>
    <row r="214677" spans="1:3" x14ac:dyDescent="0.2">
      <c r="A214677" s="1">
        <v>303147</v>
      </c>
      <c r="B214677" s="1" t="s">
        <v>214279</v>
      </c>
      <c r="C214677" s="1" t="s">
        <v>60</v>
      </c>
    </row>
    <row r="214678" spans="1:3" x14ac:dyDescent="0.2">
      <c r="A214678" s="1">
        <v>303148</v>
      </c>
      <c r="B214678" s="1" t="s">
        <v>214280</v>
      </c>
      <c r="C214678" s="1" t="s">
        <v>60</v>
      </c>
    </row>
    <row r="214679" spans="1:3" x14ac:dyDescent="0.2">
      <c r="A214679" s="1">
        <v>303149</v>
      </c>
      <c r="B214679" s="1" t="s">
        <v>214281</v>
      </c>
      <c r="C214679" s="1" t="s">
        <v>60</v>
      </c>
    </row>
    <row r="214680" spans="1:3" x14ac:dyDescent="0.2">
      <c r="A214680" s="1">
        <v>303150</v>
      </c>
      <c r="B214680" s="1" t="s">
        <v>214282</v>
      </c>
      <c r="C214680" s="1" t="s">
        <v>60</v>
      </c>
    </row>
    <row r="214681" spans="1:3" x14ac:dyDescent="0.2">
      <c r="A214681" s="1">
        <v>303151</v>
      </c>
      <c r="B214681" s="1" t="s">
        <v>214283</v>
      </c>
      <c r="C214681" s="1" t="s">
        <v>60</v>
      </c>
    </row>
    <row r="214682" spans="1:3" x14ac:dyDescent="0.2">
      <c r="A214682" s="1">
        <v>303152</v>
      </c>
      <c r="B214682" s="1" t="s">
        <v>214284</v>
      </c>
      <c r="C214682" s="1" t="s">
        <v>5</v>
      </c>
    </row>
    <row r="214683" spans="1:3" x14ac:dyDescent="0.2">
      <c r="A214683" s="1">
        <v>303155</v>
      </c>
      <c r="B214683" s="1" t="s">
        <v>214285</v>
      </c>
      <c r="C214683" s="1" t="s">
        <v>5</v>
      </c>
    </row>
    <row r="214684" spans="1:3" x14ac:dyDescent="0.2">
      <c r="A214684" s="1">
        <v>303156</v>
      </c>
      <c r="B214684" s="1" t="s">
        <v>214286</v>
      </c>
      <c r="C214684" s="1" t="s">
        <v>60</v>
      </c>
    </row>
    <row r="214685" spans="1:3" x14ac:dyDescent="0.2">
      <c r="A214685" s="1">
        <v>303157</v>
      </c>
      <c r="B214685" s="1" t="s">
        <v>214287</v>
      </c>
      <c r="C214685" s="1" t="s">
        <v>60</v>
      </c>
    </row>
    <row r="214686" spans="1:3" x14ac:dyDescent="0.2">
      <c r="A214686" s="1">
        <v>303158</v>
      </c>
      <c r="B214686" s="1" t="s">
        <v>214288</v>
      </c>
      <c r="C214686" s="1" t="s">
        <v>60</v>
      </c>
    </row>
    <row r="214687" spans="1:3" x14ac:dyDescent="0.2">
      <c r="A214687" s="1">
        <v>303159</v>
      </c>
      <c r="B214687" s="1" t="s">
        <v>214289</v>
      </c>
      <c r="C214687" s="1" t="s">
        <v>60</v>
      </c>
    </row>
    <row r="214688" spans="1:3" x14ac:dyDescent="0.2">
      <c r="A214688" s="1">
        <v>303167</v>
      </c>
      <c r="B214688" s="1" t="s">
        <v>214290</v>
      </c>
      <c r="C214688" s="1" t="s">
        <v>60</v>
      </c>
    </row>
    <row r="214689" spans="1:3" x14ac:dyDescent="0.2">
      <c r="A214689" s="1">
        <v>303169</v>
      </c>
      <c r="B214689" s="1" t="s">
        <v>214291</v>
      </c>
      <c r="C214689" s="1" t="s">
        <v>60</v>
      </c>
    </row>
    <row r="214690" spans="1:3" x14ac:dyDescent="0.2">
      <c r="A214690" s="1">
        <v>303170</v>
      </c>
      <c r="B214690" s="1" t="s">
        <v>214292</v>
      </c>
      <c r="C214690" s="1" t="s">
        <v>5</v>
      </c>
    </row>
    <row r="214691" spans="1:3" x14ac:dyDescent="0.2">
      <c r="A214691" s="1">
        <v>303171</v>
      </c>
      <c r="B214691" s="1" t="s">
        <v>214293</v>
      </c>
      <c r="C214691" s="1" t="s">
        <v>5</v>
      </c>
    </row>
    <row r="214692" spans="1:3" x14ac:dyDescent="0.2">
      <c r="A214692" s="1">
        <v>303172</v>
      </c>
      <c r="B214692" s="1" t="s">
        <v>214294</v>
      </c>
      <c r="C214692" s="1" t="s">
        <v>5</v>
      </c>
    </row>
    <row r="214693" spans="1:3" x14ac:dyDescent="0.2">
      <c r="A214693" s="1">
        <v>303173</v>
      </c>
      <c r="B214693" s="1" t="s">
        <v>214295</v>
      </c>
      <c r="C214693" s="1" t="s">
        <v>5</v>
      </c>
    </row>
    <row r="214694" spans="1:3" x14ac:dyDescent="0.2">
      <c r="A214694" s="1">
        <v>303174</v>
      </c>
      <c r="B214694" s="1" t="s">
        <v>214296</v>
      </c>
      <c r="C214694" s="1" t="s">
        <v>5</v>
      </c>
    </row>
    <row r="214695" spans="1:3" x14ac:dyDescent="0.2">
      <c r="A214695" s="1">
        <v>303175</v>
      </c>
      <c r="B214695" s="1" t="s">
        <v>214297</v>
      </c>
      <c r="C214695" s="1" t="s">
        <v>5</v>
      </c>
    </row>
    <row r="214696" spans="1:3" x14ac:dyDescent="0.2">
      <c r="A214696" s="1">
        <v>303176</v>
      </c>
      <c r="B214696" s="1" t="s">
        <v>214298</v>
      </c>
      <c r="C214696" s="1" t="s">
        <v>5</v>
      </c>
    </row>
    <row r="214697" spans="1:3" x14ac:dyDescent="0.2">
      <c r="A214697" s="1">
        <v>303177</v>
      </c>
      <c r="B214697" s="1" t="s">
        <v>214299</v>
      </c>
      <c r="C214697" s="1" t="s">
        <v>5</v>
      </c>
    </row>
    <row r="214698" spans="1:3" x14ac:dyDescent="0.2">
      <c r="A214698" s="1">
        <v>303178</v>
      </c>
      <c r="B214698" s="1" t="s">
        <v>214300</v>
      </c>
      <c r="C214698" s="1" t="s">
        <v>60</v>
      </c>
    </row>
    <row r="214699" spans="1:3" x14ac:dyDescent="0.2">
      <c r="A214699" s="1">
        <v>303179</v>
      </c>
      <c r="B214699" s="1" t="s">
        <v>214301</v>
      </c>
      <c r="C214699" s="1" t="s">
        <v>60</v>
      </c>
    </row>
    <row r="214700" spans="1:3" x14ac:dyDescent="0.2">
      <c r="A214700" s="1">
        <v>303180</v>
      </c>
      <c r="B214700" s="1" t="s">
        <v>214302</v>
      </c>
      <c r="C214700" s="1" t="s">
        <v>60</v>
      </c>
    </row>
    <row r="214701" spans="1:3" x14ac:dyDescent="0.2">
      <c r="A214701" s="1">
        <v>303181</v>
      </c>
      <c r="B214701" s="1" t="s">
        <v>214303</v>
      </c>
      <c r="C214701" s="1" t="s">
        <v>60</v>
      </c>
    </row>
    <row r="214702" spans="1:3" x14ac:dyDescent="0.2">
      <c r="A214702" s="1">
        <v>303182</v>
      </c>
      <c r="B214702" s="1" t="s">
        <v>214304</v>
      </c>
      <c r="C214702" s="1" t="s">
        <v>60</v>
      </c>
    </row>
    <row r="214703" spans="1:3" x14ac:dyDescent="0.2">
      <c r="A214703" s="1">
        <v>303183</v>
      </c>
      <c r="B214703" s="1" t="s">
        <v>214305</v>
      </c>
      <c r="C214703" s="1" t="s">
        <v>60</v>
      </c>
    </row>
    <row r="214704" spans="1:3" x14ac:dyDescent="0.2">
      <c r="A214704" s="1">
        <v>303184</v>
      </c>
      <c r="B214704" s="1" t="s">
        <v>214306</v>
      </c>
      <c r="C214704" s="1" t="s">
        <v>60</v>
      </c>
    </row>
    <row r="214705" spans="1:3" x14ac:dyDescent="0.2">
      <c r="A214705" s="1">
        <v>303185</v>
      </c>
      <c r="B214705" s="1" t="s">
        <v>214307</v>
      </c>
      <c r="C214705" s="1" t="s">
        <v>60</v>
      </c>
    </row>
    <row r="214706" spans="1:3" x14ac:dyDescent="0.2">
      <c r="A214706" s="1">
        <v>303186</v>
      </c>
      <c r="B214706" s="1" t="s">
        <v>214308</v>
      </c>
      <c r="C214706" s="1" t="s">
        <v>60</v>
      </c>
    </row>
    <row r="214707" spans="1:3" x14ac:dyDescent="0.2">
      <c r="A214707" s="1">
        <v>303187</v>
      </c>
      <c r="B214707" s="1" t="s">
        <v>214309</v>
      </c>
      <c r="C214707" s="1" t="s">
        <v>60</v>
      </c>
    </row>
    <row r="214708" spans="1:3" x14ac:dyDescent="0.2">
      <c r="A214708" s="1">
        <v>303188</v>
      </c>
      <c r="B214708" s="1" t="s">
        <v>214310</v>
      </c>
      <c r="C214708" s="1" t="s">
        <v>60</v>
      </c>
    </row>
    <row r="214709" spans="1:3" x14ac:dyDescent="0.2">
      <c r="A214709" s="1">
        <v>303189</v>
      </c>
      <c r="B214709" s="1" t="s">
        <v>214311</v>
      </c>
      <c r="C214709" s="1" t="s">
        <v>60</v>
      </c>
    </row>
    <row r="214710" spans="1:3" x14ac:dyDescent="0.2">
      <c r="A214710" s="1">
        <v>303190</v>
      </c>
      <c r="B214710" s="1" t="s">
        <v>214312</v>
      </c>
      <c r="C214710" s="1" t="s">
        <v>60</v>
      </c>
    </row>
    <row r="214711" spans="1:3" x14ac:dyDescent="0.2">
      <c r="A214711" s="1">
        <v>303191</v>
      </c>
      <c r="B214711" s="1" t="s">
        <v>214313</v>
      </c>
      <c r="C214711" s="1" t="s">
        <v>60</v>
      </c>
    </row>
    <row r="214712" spans="1:3" x14ac:dyDescent="0.2">
      <c r="A214712" s="1">
        <v>303192</v>
      </c>
      <c r="B214712" s="1" t="s">
        <v>214314</v>
      </c>
      <c r="C214712" s="1" t="s">
        <v>60</v>
      </c>
    </row>
    <row r="214713" spans="1:3" x14ac:dyDescent="0.2">
      <c r="A214713" s="1">
        <v>303196</v>
      </c>
      <c r="B214713" s="1" t="s">
        <v>214315</v>
      </c>
      <c r="C214713" s="1" t="s">
        <v>60</v>
      </c>
    </row>
    <row r="214714" spans="1:3" x14ac:dyDescent="0.2">
      <c r="A214714" s="1">
        <v>303197</v>
      </c>
      <c r="B214714" s="1" t="s">
        <v>214316</v>
      </c>
      <c r="C214714" s="1" t="s">
        <v>60</v>
      </c>
    </row>
    <row r="214715" spans="1:3" x14ac:dyDescent="0.2">
      <c r="A214715" s="1">
        <v>303198</v>
      </c>
      <c r="B214715" s="1" t="s">
        <v>214317</v>
      </c>
      <c r="C214715" s="1" t="s">
        <v>60</v>
      </c>
    </row>
    <row r="214716" spans="1:3" x14ac:dyDescent="0.2">
      <c r="A214716" s="1">
        <v>303199</v>
      </c>
      <c r="B214716" s="1" t="s">
        <v>214318</v>
      </c>
      <c r="C214716" s="1" t="s">
        <v>60</v>
      </c>
    </row>
    <row r="214717" spans="1:3" x14ac:dyDescent="0.2">
      <c r="A214717" s="1">
        <v>303200</v>
      </c>
      <c r="B214717" s="1" t="s">
        <v>214319</v>
      </c>
      <c r="C214717" s="1" t="s">
        <v>60</v>
      </c>
    </row>
    <row r="214718" spans="1:3" x14ac:dyDescent="0.2">
      <c r="A214718" s="1">
        <v>303201</v>
      </c>
      <c r="B214718" s="1" t="s">
        <v>214320</v>
      </c>
      <c r="C214718" s="1" t="s">
        <v>60</v>
      </c>
    </row>
    <row r="214719" spans="1:3" x14ac:dyDescent="0.2">
      <c r="A214719" s="1">
        <v>303202</v>
      </c>
      <c r="B214719" s="1" t="s">
        <v>214321</v>
      </c>
      <c r="C214719" s="1" t="s">
        <v>60</v>
      </c>
    </row>
    <row r="214720" spans="1:3" x14ac:dyDescent="0.2">
      <c r="A214720" s="1">
        <v>303203</v>
      </c>
      <c r="B214720" s="1" t="s">
        <v>214322</v>
      </c>
      <c r="C214720" s="1" t="s">
        <v>60</v>
      </c>
    </row>
    <row r="214721" spans="1:3" x14ac:dyDescent="0.2">
      <c r="A214721" s="1">
        <v>303204</v>
      </c>
      <c r="B214721" s="1" t="s">
        <v>214323</v>
      </c>
      <c r="C214721" s="1" t="s">
        <v>60</v>
      </c>
    </row>
    <row r="214722" spans="1:3" x14ac:dyDescent="0.2">
      <c r="A214722" s="1">
        <v>303205</v>
      </c>
      <c r="B214722" s="1" t="s">
        <v>214324</v>
      </c>
      <c r="C214722" s="1" t="s">
        <v>60</v>
      </c>
    </row>
    <row r="214723" spans="1:3" x14ac:dyDescent="0.2">
      <c r="A214723" s="1">
        <v>303206</v>
      </c>
      <c r="B214723" s="1" t="s">
        <v>214325</v>
      </c>
      <c r="C214723" s="1" t="s">
        <v>5</v>
      </c>
    </row>
    <row r="214724" spans="1:3" x14ac:dyDescent="0.2">
      <c r="A214724" s="1">
        <v>303207</v>
      </c>
      <c r="B214724" s="1" t="s">
        <v>214326</v>
      </c>
      <c r="C214724" s="1" t="s">
        <v>60</v>
      </c>
    </row>
    <row r="214725" spans="1:3" x14ac:dyDescent="0.2">
      <c r="A214725" s="1">
        <v>303208</v>
      </c>
      <c r="B214725" s="1" t="s">
        <v>214327</v>
      </c>
      <c r="C214725" s="1" t="s">
        <v>60</v>
      </c>
    </row>
    <row r="214726" spans="1:3" x14ac:dyDescent="0.2">
      <c r="A214726" s="1">
        <v>303209</v>
      </c>
      <c r="B214726" s="1" t="s">
        <v>214328</v>
      </c>
      <c r="C214726" s="1" t="s">
        <v>5</v>
      </c>
    </row>
    <row r="214727" spans="1:3" x14ac:dyDescent="0.2">
      <c r="A214727" s="1">
        <v>303210</v>
      </c>
      <c r="B214727" s="1" t="s">
        <v>214329</v>
      </c>
      <c r="C214727" s="1" t="s">
        <v>5</v>
      </c>
    </row>
    <row r="214728" spans="1:3" x14ac:dyDescent="0.2">
      <c r="A214728" s="1">
        <v>303211</v>
      </c>
      <c r="B214728" s="1" t="s">
        <v>214330</v>
      </c>
      <c r="C214728" s="1" t="s">
        <v>5</v>
      </c>
    </row>
    <row r="214729" spans="1:3" x14ac:dyDescent="0.2">
      <c r="A214729" s="1">
        <v>303212</v>
      </c>
      <c r="B214729" s="1" t="s">
        <v>214331</v>
      </c>
      <c r="C214729" s="1" t="s">
        <v>5</v>
      </c>
    </row>
    <row r="214730" spans="1:3" x14ac:dyDescent="0.2">
      <c r="A214730" s="1">
        <v>303213</v>
      </c>
      <c r="B214730" s="1" t="s">
        <v>214332</v>
      </c>
      <c r="C214730" s="1" t="s">
        <v>5</v>
      </c>
    </row>
    <row r="214731" spans="1:3" x14ac:dyDescent="0.2">
      <c r="A214731" s="1">
        <v>303214</v>
      </c>
      <c r="B214731" s="1" t="s">
        <v>214333</v>
      </c>
      <c r="C214731" s="1" t="s">
        <v>5</v>
      </c>
    </row>
    <row r="214732" spans="1:3" x14ac:dyDescent="0.2">
      <c r="A214732" s="1">
        <v>303215</v>
      </c>
      <c r="B214732" s="1" t="s">
        <v>214334</v>
      </c>
      <c r="C214732" s="1" t="s">
        <v>5</v>
      </c>
    </row>
    <row r="214733" spans="1:3" x14ac:dyDescent="0.2">
      <c r="A214733" s="1">
        <v>303216</v>
      </c>
      <c r="B214733" s="1" t="s">
        <v>214335</v>
      </c>
      <c r="C214733" s="1" t="s">
        <v>5</v>
      </c>
    </row>
    <row r="214734" spans="1:3" x14ac:dyDescent="0.2">
      <c r="A214734" s="1">
        <v>303217</v>
      </c>
      <c r="B214734" s="1" t="s">
        <v>214336</v>
      </c>
      <c r="C214734" s="1" t="s">
        <v>5</v>
      </c>
    </row>
    <row r="214735" spans="1:3" x14ac:dyDescent="0.2">
      <c r="A214735" s="1">
        <v>303218</v>
      </c>
      <c r="B214735" s="1" t="s">
        <v>214337</v>
      </c>
      <c r="C214735" s="1" t="s">
        <v>5</v>
      </c>
    </row>
    <row r="214736" spans="1:3" x14ac:dyDescent="0.2">
      <c r="A214736" s="1">
        <v>303219</v>
      </c>
      <c r="B214736" s="1" t="s">
        <v>214338</v>
      </c>
      <c r="C214736" s="1" t="s">
        <v>5</v>
      </c>
    </row>
    <row r="214737" spans="1:3" x14ac:dyDescent="0.2">
      <c r="A214737" s="1">
        <v>303220</v>
      </c>
      <c r="B214737" s="1" t="s">
        <v>214339</v>
      </c>
      <c r="C214737" s="1" t="s">
        <v>60</v>
      </c>
    </row>
    <row r="214738" spans="1:3" x14ac:dyDescent="0.2">
      <c r="A214738" s="1">
        <v>303221</v>
      </c>
      <c r="B214738" s="1" t="s">
        <v>214340</v>
      </c>
      <c r="C214738" s="1" t="s">
        <v>60</v>
      </c>
    </row>
    <row r="214739" spans="1:3" x14ac:dyDescent="0.2">
      <c r="A214739" s="1">
        <v>303222</v>
      </c>
      <c r="B214739" s="1" t="s">
        <v>214341</v>
      </c>
      <c r="C214739" s="1" t="s">
        <v>60</v>
      </c>
    </row>
    <row r="214740" spans="1:3" x14ac:dyDescent="0.2">
      <c r="A214740" s="1">
        <v>303223</v>
      </c>
      <c r="B214740" s="1" t="s">
        <v>214342</v>
      </c>
      <c r="C214740" s="1" t="s">
        <v>60</v>
      </c>
    </row>
    <row r="214741" spans="1:3" x14ac:dyDescent="0.2">
      <c r="A214741" s="1">
        <v>303224</v>
      </c>
      <c r="B214741" s="1" t="s">
        <v>214343</v>
      </c>
      <c r="C214741" s="1" t="s">
        <v>60</v>
      </c>
    </row>
    <row r="214742" spans="1:3" x14ac:dyDescent="0.2">
      <c r="A214742" s="1">
        <v>303225</v>
      </c>
      <c r="B214742" s="1" t="s">
        <v>214344</v>
      </c>
      <c r="C214742" s="1" t="s">
        <v>5</v>
      </c>
    </row>
    <row r="214743" spans="1:3" x14ac:dyDescent="0.2">
      <c r="A214743" s="1">
        <v>303226</v>
      </c>
      <c r="B214743" s="1" t="s">
        <v>214345</v>
      </c>
      <c r="C214743" s="1" t="s">
        <v>60</v>
      </c>
    </row>
    <row r="214744" spans="1:3" x14ac:dyDescent="0.2">
      <c r="A214744" s="1">
        <v>303227</v>
      </c>
      <c r="B214744" s="1" t="s">
        <v>214346</v>
      </c>
      <c r="C214744" s="1" t="s">
        <v>5</v>
      </c>
    </row>
    <row r="214745" spans="1:3" x14ac:dyDescent="0.2">
      <c r="A214745" s="1">
        <v>303228</v>
      </c>
      <c r="B214745" s="1" t="s">
        <v>214347</v>
      </c>
      <c r="C214745" s="1" t="s">
        <v>5</v>
      </c>
    </row>
    <row r="214746" spans="1:3" x14ac:dyDescent="0.2">
      <c r="A214746" s="1">
        <v>303229</v>
      </c>
      <c r="B214746" s="1" t="s">
        <v>214348</v>
      </c>
      <c r="C214746" s="1" t="s">
        <v>60</v>
      </c>
    </row>
    <row r="214747" spans="1:3" x14ac:dyDescent="0.2">
      <c r="A214747" s="1">
        <v>303230</v>
      </c>
      <c r="B214747" s="1" t="s">
        <v>214349</v>
      </c>
      <c r="C214747" s="1" t="s">
        <v>60</v>
      </c>
    </row>
    <row r="214748" spans="1:3" x14ac:dyDescent="0.2">
      <c r="A214748" s="1">
        <v>303231</v>
      </c>
      <c r="B214748" s="1" t="s">
        <v>214350</v>
      </c>
      <c r="C214748" s="1" t="s">
        <v>60</v>
      </c>
    </row>
    <row r="214749" spans="1:3" x14ac:dyDescent="0.2">
      <c r="A214749" s="1">
        <v>303232</v>
      </c>
      <c r="B214749" s="1" t="s">
        <v>214351</v>
      </c>
      <c r="C214749" s="1" t="s">
        <v>60</v>
      </c>
    </row>
    <row r="214750" spans="1:3" x14ac:dyDescent="0.2">
      <c r="A214750" s="1">
        <v>303234</v>
      </c>
      <c r="B214750" s="1" t="s">
        <v>214352</v>
      </c>
      <c r="C214750" s="1" t="s">
        <v>60</v>
      </c>
    </row>
    <row r="214751" spans="1:3" x14ac:dyDescent="0.2">
      <c r="A214751" s="1">
        <v>303235</v>
      </c>
      <c r="B214751" s="1" t="s">
        <v>214353</v>
      </c>
      <c r="C214751" s="1" t="s">
        <v>60</v>
      </c>
    </row>
    <row r="214752" spans="1:3" x14ac:dyDescent="0.2">
      <c r="A214752" s="1">
        <v>303236</v>
      </c>
      <c r="B214752" s="1" t="s">
        <v>214354</v>
      </c>
      <c r="C214752" s="1" t="s">
        <v>60</v>
      </c>
    </row>
    <row r="214753" spans="1:3" x14ac:dyDescent="0.2">
      <c r="A214753" s="1">
        <v>303237</v>
      </c>
      <c r="B214753" s="1" t="s">
        <v>214355</v>
      </c>
      <c r="C214753" s="1" t="s">
        <v>60</v>
      </c>
    </row>
    <row r="214754" spans="1:3" x14ac:dyDescent="0.2">
      <c r="A214754" s="1">
        <v>303238</v>
      </c>
      <c r="B214754" s="1" t="s">
        <v>214356</v>
      </c>
      <c r="C214754" s="1" t="s">
        <v>60</v>
      </c>
    </row>
    <row r="214755" spans="1:3" x14ac:dyDescent="0.2">
      <c r="A214755" s="1">
        <v>303239</v>
      </c>
      <c r="B214755" s="1" t="s">
        <v>214357</v>
      </c>
      <c r="C214755" s="1" t="s">
        <v>5</v>
      </c>
    </row>
    <row r="214756" spans="1:3" x14ac:dyDescent="0.2">
      <c r="A214756" s="1">
        <v>303240</v>
      </c>
      <c r="B214756" s="1" t="s">
        <v>214358</v>
      </c>
      <c r="C214756" s="1" t="s">
        <v>60</v>
      </c>
    </row>
    <row r="214757" spans="1:3" x14ac:dyDescent="0.2">
      <c r="A214757" s="1">
        <v>303241</v>
      </c>
      <c r="B214757" s="1" t="s">
        <v>214359</v>
      </c>
      <c r="C214757" s="1" t="s">
        <v>5</v>
      </c>
    </row>
    <row r="214758" spans="1:3" x14ac:dyDescent="0.2">
      <c r="A214758" s="1">
        <v>303242</v>
      </c>
      <c r="B214758" s="1" t="s">
        <v>214360</v>
      </c>
      <c r="C214758" s="1" t="s">
        <v>5</v>
      </c>
    </row>
    <row r="214759" spans="1:3" x14ac:dyDescent="0.2">
      <c r="A214759" s="1">
        <v>303243</v>
      </c>
      <c r="B214759" s="1" t="s">
        <v>214361</v>
      </c>
      <c r="C214759" s="1" t="s">
        <v>5</v>
      </c>
    </row>
    <row r="214760" spans="1:3" x14ac:dyDescent="0.2">
      <c r="A214760" s="1">
        <v>303244</v>
      </c>
      <c r="B214760" s="1" t="s">
        <v>214362</v>
      </c>
      <c r="C214760" s="1" t="s">
        <v>5</v>
      </c>
    </row>
    <row r="214761" spans="1:3" x14ac:dyDescent="0.2">
      <c r="A214761" s="1">
        <v>303245</v>
      </c>
      <c r="B214761" s="1" t="s">
        <v>214363</v>
      </c>
      <c r="C214761" s="1" t="s">
        <v>60</v>
      </c>
    </row>
    <row r="214762" spans="1:3" x14ac:dyDescent="0.2">
      <c r="A214762" s="1">
        <v>303246</v>
      </c>
      <c r="B214762" s="1" t="s">
        <v>214364</v>
      </c>
      <c r="C214762" s="1" t="s">
        <v>5</v>
      </c>
    </row>
    <row r="214763" spans="1:3" x14ac:dyDescent="0.2">
      <c r="A214763" s="1">
        <v>303247</v>
      </c>
      <c r="B214763" s="1" t="s">
        <v>214365</v>
      </c>
      <c r="C214763" s="1" t="s">
        <v>5</v>
      </c>
    </row>
    <row r="214764" spans="1:3" x14ac:dyDescent="0.2">
      <c r="A214764" s="1">
        <v>303248</v>
      </c>
      <c r="B214764" s="1" t="s">
        <v>214366</v>
      </c>
      <c r="C214764" s="1" t="s">
        <v>5</v>
      </c>
    </row>
    <row r="214765" spans="1:3" x14ac:dyDescent="0.2">
      <c r="A214765" s="1">
        <v>303249</v>
      </c>
      <c r="B214765" s="1" t="s">
        <v>214367</v>
      </c>
      <c r="C214765" s="1" t="s">
        <v>60</v>
      </c>
    </row>
    <row r="214766" spans="1:3" x14ac:dyDescent="0.2">
      <c r="A214766" s="1">
        <v>303250</v>
      </c>
      <c r="B214766" s="1" t="s">
        <v>214368</v>
      </c>
      <c r="C214766" s="1" t="s">
        <v>60</v>
      </c>
    </row>
    <row r="214767" spans="1:3" x14ac:dyDescent="0.2">
      <c r="A214767" s="1">
        <v>303251</v>
      </c>
      <c r="B214767" s="1" t="s">
        <v>214369</v>
      </c>
      <c r="C214767" s="1" t="s">
        <v>60</v>
      </c>
    </row>
    <row r="214768" spans="1:3" x14ac:dyDescent="0.2">
      <c r="A214768" s="1">
        <v>303252</v>
      </c>
      <c r="B214768" s="1" t="s">
        <v>214370</v>
      </c>
      <c r="C214768" s="1" t="s">
        <v>60</v>
      </c>
    </row>
    <row r="214769" spans="1:3" x14ac:dyDescent="0.2">
      <c r="A214769" s="1">
        <v>303253</v>
      </c>
      <c r="B214769" s="1" t="s">
        <v>214371</v>
      </c>
      <c r="C214769" s="1" t="s">
        <v>5</v>
      </c>
    </row>
    <row r="214770" spans="1:3" x14ac:dyDescent="0.2">
      <c r="A214770" s="1">
        <v>303254</v>
      </c>
      <c r="B214770" s="1" t="s">
        <v>214372</v>
      </c>
      <c r="C214770" s="1" t="s">
        <v>5</v>
      </c>
    </row>
    <row r="214771" spans="1:3" x14ac:dyDescent="0.2">
      <c r="A214771" s="1">
        <v>303255</v>
      </c>
      <c r="B214771" s="1" t="s">
        <v>214373</v>
      </c>
      <c r="C214771" s="1" t="s">
        <v>60</v>
      </c>
    </row>
    <row r="214772" spans="1:3" x14ac:dyDescent="0.2">
      <c r="A214772" s="1">
        <v>303256</v>
      </c>
      <c r="B214772" s="1" t="s">
        <v>214374</v>
      </c>
      <c r="C214772" s="1" t="s">
        <v>60</v>
      </c>
    </row>
    <row r="214773" spans="1:3" x14ac:dyDescent="0.2">
      <c r="A214773" s="1">
        <v>303257</v>
      </c>
      <c r="B214773" s="1" t="s">
        <v>214375</v>
      </c>
      <c r="C214773" s="1" t="s">
        <v>60</v>
      </c>
    </row>
    <row r="214774" spans="1:3" x14ac:dyDescent="0.2">
      <c r="A214774" s="1">
        <v>303258</v>
      </c>
      <c r="B214774" s="1" t="s">
        <v>214376</v>
      </c>
      <c r="C214774" s="1" t="s">
        <v>5</v>
      </c>
    </row>
    <row r="214775" spans="1:3" x14ac:dyDescent="0.2">
      <c r="A214775" s="1">
        <v>303264</v>
      </c>
      <c r="B214775" s="1" t="s">
        <v>214377</v>
      </c>
      <c r="C214775" s="1" t="s">
        <v>60</v>
      </c>
    </row>
    <row r="214776" spans="1:3" x14ac:dyDescent="0.2">
      <c r="A214776" s="1">
        <v>303266</v>
      </c>
      <c r="B214776" s="1" t="s">
        <v>214378</v>
      </c>
      <c r="C214776" s="1" t="s">
        <v>5</v>
      </c>
    </row>
    <row r="214777" spans="1:3" x14ac:dyDescent="0.2">
      <c r="A214777" s="1">
        <v>303268</v>
      </c>
      <c r="B214777" s="1" t="s">
        <v>214379</v>
      </c>
      <c r="C214777" s="1" t="s">
        <v>60</v>
      </c>
    </row>
    <row r="214778" spans="1:3" x14ac:dyDescent="0.2">
      <c r="A214778" s="1">
        <v>303269</v>
      </c>
      <c r="B214778" s="1" t="s">
        <v>214380</v>
      </c>
      <c r="C214778" s="1" t="s">
        <v>5</v>
      </c>
    </row>
    <row r="214779" spans="1:3" x14ac:dyDescent="0.2">
      <c r="A214779" s="1">
        <v>303270</v>
      </c>
      <c r="B214779" s="1" t="s">
        <v>214381</v>
      </c>
      <c r="C214779" s="1" t="s">
        <v>5</v>
      </c>
    </row>
    <row r="214780" spans="1:3" x14ac:dyDescent="0.2">
      <c r="A214780" s="1">
        <v>303271</v>
      </c>
      <c r="B214780" s="1" t="s">
        <v>214382</v>
      </c>
      <c r="C214780" s="1" t="s">
        <v>5</v>
      </c>
    </row>
    <row r="214781" spans="1:3" x14ac:dyDescent="0.2">
      <c r="A214781" s="1">
        <v>303272</v>
      </c>
      <c r="B214781" s="1" t="s">
        <v>214383</v>
      </c>
      <c r="C214781" s="1" t="s">
        <v>5</v>
      </c>
    </row>
    <row r="214782" spans="1:3" x14ac:dyDescent="0.2">
      <c r="A214782" s="1">
        <v>303273</v>
      </c>
      <c r="B214782" s="1" t="s">
        <v>214384</v>
      </c>
      <c r="C214782" s="1" t="s">
        <v>5</v>
      </c>
    </row>
    <row r="214783" spans="1:3" x14ac:dyDescent="0.2">
      <c r="A214783" s="1">
        <v>303274</v>
      </c>
      <c r="B214783" s="1" t="s">
        <v>214385</v>
      </c>
      <c r="C214783" s="1" t="s">
        <v>5</v>
      </c>
    </row>
    <row r="214784" spans="1:3" x14ac:dyDescent="0.2">
      <c r="A214784" s="1">
        <v>303275</v>
      </c>
      <c r="B214784" s="1" t="s">
        <v>214386</v>
      </c>
      <c r="C214784" s="1" t="s">
        <v>5</v>
      </c>
    </row>
    <row r="214785" spans="1:3" x14ac:dyDescent="0.2">
      <c r="A214785" s="1">
        <v>303276</v>
      </c>
      <c r="B214785" s="1" t="s">
        <v>214387</v>
      </c>
      <c r="C214785" s="1" t="s">
        <v>5</v>
      </c>
    </row>
    <row r="214786" spans="1:3" x14ac:dyDescent="0.2">
      <c r="A214786" s="1">
        <v>303277</v>
      </c>
      <c r="B214786" s="1" t="s">
        <v>214388</v>
      </c>
      <c r="C214786" s="1" t="s">
        <v>5</v>
      </c>
    </row>
    <row r="214787" spans="1:3" x14ac:dyDescent="0.2">
      <c r="A214787" s="1">
        <v>303278</v>
      </c>
      <c r="B214787" s="1" t="s">
        <v>214389</v>
      </c>
      <c r="C214787" s="1" t="s">
        <v>5</v>
      </c>
    </row>
    <row r="214788" spans="1:3" x14ac:dyDescent="0.2">
      <c r="A214788" s="1">
        <v>303279</v>
      </c>
      <c r="B214788" s="1" t="s">
        <v>214390</v>
      </c>
      <c r="C214788" s="1" t="s">
        <v>60</v>
      </c>
    </row>
    <row r="214789" spans="1:3" x14ac:dyDescent="0.2">
      <c r="A214789" s="1">
        <v>303280</v>
      </c>
      <c r="B214789" s="1" t="s">
        <v>214391</v>
      </c>
      <c r="C214789" s="1" t="s">
        <v>5</v>
      </c>
    </row>
    <row r="214790" spans="1:3" x14ac:dyDescent="0.2">
      <c r="A214790" s="1">
        <v>303281</v>
      </c>
      <c r="B214790" s="1" t="s">
        <v>214392</v>
      </c>
      <c r="C214790" s="1" t="s">
        <v>60</v>
      </c>
    </row>
    <row r="214791" spans="1:3" x14ac:dyDescent="0.2">
      <c r="A214791" s="1">
        <v>303282</v>
      </c>
      <c r="B214791" s="1" t="s">
        <v>214393</v>
      </c>
      <c r="C214791" s="1" t="s">
        <v>5</v>
      </c>
    </row>
    <row r="214792" spans="1:3" x14ac:dyDescent="0.2">
      <c r="A214792" s="1">
        <v>303283</v>
      </c>
      <c r="B214792" s="1" t="s">
        <v>214394</v>
      </c>
      <c r="C214792" s="1" t="s">
        <v>60</v>
      </c>
    </row>
    <row r="214793" spans="1:3" x14ac:dyDescent="0.2">
      <c r="A214793" s="1">
        <v>303284</v>
      </c>
      <c r="B214793" s="1" t="s">
        <v>214395</v>
      </c>
      <c r="C214793" s="1" t="s">
        <v>5</v>
      </c>
    </row>
    <row r="214794" spans="1:3" x14ac:dyDescent="0.2">
      <c r="A214794" s="1">
        <v>303285</v>
      </c>
      <c r="B214794" s="1" t="s">
        <v>214396</v>
      </c>
      <c r="C214794" s="1" t="s">
        <v>60</v>
      </c>
    </row>
    <row r="214795" spans="1:3" x14ac:dyDescent="0.2">
      <c r="A214795" s="1">
        <v>303286</v>
      </c>
      <c r="B214795" s="1" t="s">
        <v>214397</v>
      </c>
      <c r="C214795" s="1" t="s">
        <v>60</v>
      </c>
    </row>
    <row r="214796" spans="1:3" x14ac:dyDescent="0.2">
      <c r="A214796" s="1">
        <v>303287</v>
      </c>
      <c r="B214796" s="1" t="s">
        <v>214398</v>
      </c>
      <c r="C214796" s="1" t="s">
        <v>60</v>
      </c>
    </row>
    <row r="214797" spans="1:3" x14ac:dyDescent="0.2">
      <c r="A214797" s="1">
        <v>303288</v>
      </c>
      <c r="B214797" s="1" t="s">
        <v>214399</v>
      </c>
      <c r="C214797" s="1" t="s">
        <v>60</v>
      </c>
    </row>
    <row r="214798" spans="1:3" x14ac:dyDescent="0.2">
      <c r="A214798" s="1">
        <v>303289</v>
      </c>
      <c r="B214798" s="1" t="s">
        <v>214400</v>
      </c>
      <c r="C214798" s="1" t="s">
        <v>60</v>
      </c>
    </row>
    <row r="214799" spans="1:3" x14ac:dyDescent="0.2">
      <c r="A214799" s="1">
        <v>303290</v>
      </c>
      <c r="B214799" s="1" t="s">
        <v>214401</v>
      </c>
      <c r="C214799" s="1" t="s">
        <v>60</v>
      </c>
    </row>
    <row r="214800" spans="1:3" x14ac:dyDescent="0.2">
      <c r="A214800" s="1">
        <v>303291</v>
      </c>
      <c r="B214800" s="1" t="s">
        <v>214402</v>
      </c>
      <c r="C214800" s="1" t="s">
        <v>60</v>
      </c>
    </row>
    <row r="214801" spans="1:3" x14ac:dyDescent="0.2">
      <c r="A214801" s="1">
        <v>303292</v>
      </c>
      <c r="B214801" s="1" t="s">
        <v>214403</v>
      </c>
      <c r="C214801" s="1" t="s">
        <v>5</v>
      </c>
    </row>
    <row r="214802" spans="1:3" x14ac:dyDescent="0.2">
      <c r="A214802" s="1">
        <v>303293</v>
      </c>
      <c r="B214802" s="1" t="s">
        <v>214404</v>
      </c>
      <c r="C214802" s="1" t="s">
        <v>60</v>
      </c>
    </row>
    <row r="214803" spans="1:3" x14ac:dyDescent="0.2">
      <c r="A214803" s="1">
        <v>303294</v>
      </c>
      <c r="B214803" s="1" t="s">
        <v>214405</v>
      </c>
      <c r="C214803" s="1" t="s">
        <v>5</v>
      </c>
    </row>
    <row r="214804" spans="1:3" x14ac:dyDescent="0.2">
      <c r="A214804" s="1">
        <v>303295</v>
      </c>
      <c r="B214804" s="1" t="s">
        <v>214406</v>
      </c>
      <c r="C214804" s="1" t="s">
        <v>5</v>
      </c>
    </row>
    <row r="214805" spans="1:3" x14ac:dyDescent="0.2">
      <c r="A214805" s="1">
        <v>303297</v>
      </c>
      <c r="B214805" s="1" t="s">
        <v>214407</v>
      </c>
      <c r="C214805" s="1" t="s">
        <v>60</v>
      </c>
    </row>
    <row r="214806" spans="1:3" x14ac:dyDescent="0.2">
      <c r="A214806" s="1">
        <v>303299</v>
      </c>
      <c r="B214806" s="1" t="s">
        <v>214408</v>
      </c>
      <c r="C214806" s="1" t="s">
        <v>5</v>
      </c>
    </row>
    <row r="214807" spans="1:3" x14ac:dyDescent="0.2">
      <c r="A214807" s="1">
        <v>303300</v>
      </c>
      <c r="B214807" s="1" t="s">
        <v>214409</v>
      </c>
      <c r="C214807" s="1" t="s">
        <v>5</v>
      </c>
    </row>
    <row r="214808" spans="1:3" x14ac:dyDescent="0.2">
      <c r="A214808" s="1">
        <v>303301</v>
      </c>
      <c r="B214808" s="1" t="s">
        <v>214410</v>
      </c>
      <c r="C214808" s="1" t="s">
        <v>5</v>
      </c>
    </row>
    <row r="214809" spans="1:3" x14ac:dyDescent="0.2">
      <c r="A214809" s="1">
        <v>303302</v>
      </c>
      <c r="B214809" s="1" t="s">
        <v>214411</v>
      </c>
      <c r="C214809" s="1" t="s">
        <v>5</v>
      </c>
    </row>
    <row r="214810" spans="1:3" x14ac:dyDescent="0.2">
      <c r="A214810" s="1">
        <v>303303</v>
      </c>
      <c r="B214810" s="1" t="s">
        <v>214412</v>
      </c>
      <c r="C214810" s="1" t="s">
        <v>5</v>
      </c>
    </row>
    <row r="214811" spans="1:3" x14ac:dyDescent="0.2">
      <c r="A214811" s="1">
        <v>303304</v>
      </c>
      <c r="B214811" s="1" t="s">
        <v>214413</v>
      </c>
      <c r="C214811" s="1" t="s">
        <v>5</v>
      </c>
    </row>
    <row r="214812" spans="1:3" x14ac:dyDescent="0.2">
      <c r="A214812" s="1">
        <v>303305</v>
      </c>
      <c r="B214812" s="1" t="s">
        <v>214414</v>
      </c>
      <c r="C214812" s="1" t="s">
        <v>5</v>
      </c>
    </row>
    <row r="214813" spans="1:3" x14ac:dyDescent="0.2">
      <c r="A214813" s="1">
        <v>303306</v>
      </c>
      <c r="B214813" s="1" t="s">
        <v>214415</v>
      </c>
      <c r="C214813" s="1" t="s">
        <v>5</v>
      </c>
    </row>
    <row r="214814" spans="1:3" x14ac:dyDescent="0.2">
      <c r="A214814" s="1">
        <v>303307</v>
      </c>
      <c r="B214814" s="1" t="s">
        <v>214416</v>
      </c>
      <c r="C214814" s="1" t="s">
        <v>5</v>
      </c>
    </row>
    <row r="214815" spans="1:3" x14ac:dyDescent="0.2">
      <c r="A214815" s="1">
        <v>303308</v>
      </c>
      <c r="B214815" s="1" t="s">
        <v>214417</v>
      </c>
      <c r="C214815" s="1" t="s">
        <v>5</v>
      </c>
    </row>
    <row r="214816" spans="1:3" x14ac:dyDescent="0.2">
      <c r="A214816" s="1">
        <v>303309</v>
      </c>
      <c r="B214816" s="1" t="s">
        <v>214418</v>
      </c>
      <c r="C214816" s="1" t="s">
        <v>5</v>
      </c>
    </row>
    <row r="214817" spans="1:4" x14ac:dyDescent="0.2">
      <c r="A214817" s="1">
        <v>303310</v>
      </c>
      <c r="B214817" s="1" t="s">
        <v>214419</v>
      </c>
      <c r="C214817" s="1" t="s">
        <v>5</v>
      </c>
    </row>
    <row r="214818" spans="1:4" x14ac:dyDescent="0.2">
      <c r="A214818" s="1">
        <v>303314</v>
      </c>
      <c r="B214818" s="1" t="s">
        <v>214420</v>
      </c>
      <c r="C214818" s="1" t="s">
        <v>5</v>
      </c>
    </row>
    <row r="214819" spans="1:4" x14ac:dyDescent="0.2">
      <c r="A214819" s="1">
        <v>303316</v>
      </c>
      <c r="B214819" s="1" t="s">
        <v>214421</v>
      </c>
      <c r="C214819" s="1" t="s">
        <v>60</v>
      </c>
      <c r="D214819" s="1" t="s">
        <v>61</v>
      </c>
    </row>
    <row r="214820" spans="1:4" x14ac:dyDescent="0.2">
      <c r="A214820" s="1">
        <v>303317</v>
      </c>
      <c r="B214820" s="1" t="s">
        <v>214422</v>
      </c>
      <c r="C214820" s="1" t="s">
        <v>5</v>
      </c>
    </row>
    <row r="214821" spans="1:4" x14ac:dyDescent="0.2">
      <c r="A214821" s="1">
        <v>303324</v>
      </c>
      <c r="B214821" s="1" t="s">
        <v>214423</v>
      </c>
      <c r="C214821" s="1" t="s">
        <v>5</v>
      </c>
    </row>
    <row r="214822" spans="1:4" x14ac:dyDescent="0.2">
      <c r="A214822" s="1">
        <v>303325</v>
      </c>
      <c r="B214822" s="1" t="s">
        <v>214424</v>
      </c>
      <c r="C214822" s="1" t="s">
        <v>60</v>
      </c>
    </row>
    <row r="214823" spans="1:4" x14ac:dyDescent="0.2">
      <c r="A214823" s="1">
        <v>303326</v>
      </c>
      <c r="B214823" s="1" t="s">
        <v>214425</v>
      </c>
      <c r="C214823" s="1" t="s">
        <v>5</v>
      </c>
    </row>
    <row r="214824" spans="1:4" x14ac:dyDescent="0.2">
      <c r="A214824" s="1">
        <v>303328</v>
      </c>
      <c r="B214824" s="1" t="s">
        <v>214426</v>
      </c>
      <c r="C214824" s="1" t="s">
        <v>5</v>
      </c>
    </row>
    <row r="214825" spans="1:4" x14ac:dyDescent="0.2">
      <c r="A214825" s="1">
        <v>303329</v>
      </c>
      <c r="B214825" s="1" t="s">
        <v>214427</v>
      </c>
      <c r="C214825" s="1" t="s">
        <v>60</v>
      </c>
    </row>
    <row r="214826" spans="1:4" x14ac:dyDescent="0.2">
      <c r="A214826" s="1">
        <v>303332</v>
      </c>
      <c r="B214826" s="1" t="s">
        <v>214428</v>
      </c>
      <c r="C214826" s="1" t="s">
        <v>5</v>
      </c>
    </row>
    <row r="214827" spans="1:4" x14ac:dyDescent="0.2">
      <c r="A214827" s="1">
        <v>303334</v>
      </c>
      <c r="B214827" s="1" t="s">
        <v>214429</v>
      </c>
      <c r="C214827" s="1" t="s">
        <v>5</v>
      </c>
    </row>
    <row r="214828" spans="1:4" x14ac:dyDescent="0.2">
      <c r="A214828" s="1">
        <v>303335</v>
      </c>
      <c r="B214828" s="1" t="s">
        <v>214430</v>
      </c>
      <c r="C214828" s="1" t="s">
        <v>60</v>
      </c>
    </row>
    <row r="214829" spans="1:4" x14ac:dyDescent="0.2">
      <c r="A214829" s="1">
        <v>303338</v>
      </c>
      <c r="B214829" s="1" t="s">
        <v>214431</v>
      </c>
      <c r="C214829" s="1" t="s">
        <v>5</v>
      </c>
    </row>
    <row r="214830" spans="1:4" x14ac:dyDescent="0.2">
      <c r="A214830" s="1">
        <v>303340</v>
      </c>
      <c r="B214830" s="1" t="s">
        <v>214432</v>
      </c>
      <c r="C214830" s="1" t="s">
        <v>5</v>
      </c>
    </row>
    <row r="214831" spans="1:4" x14ac:dyDescent="0.2">
      <c r="A214831" s="1">
        <v>303341</v>
      </c>
      <c r="B214831" s="1" t="s">
        <v>214433</v>
      </c>
      <c r="C214831" s="1" t="s">
        <v>5</v>
      </c>
    </row>
    <row r="214832" spans="1:4" x14ac:dyDescent="0.2">
      <c r="A214832" s="1">
        <v>303342</v>
      </c>
      <c r="B214832" s="1" t="s">
        <v>214434</v>
      </c>
      <c r="C214832" s="1" t="s">
        <v>5</v>
      </c>
    </row>
    <row r="214833" spans="1:3" x14ac:dyDescent="0.2">
      <c r="A214833" s="1">
        <v>303344</v>
      </c>
      <c r="B214833" s="1" t="s">
        <v>214435</v>
      </c>
      <c r="C214833" s="1" t="s">
        <v>5</v>
      </c>
    </row>
    <row r="214834" spans="1:3" x14ac:dyDescent="0.2">
      <c r="A214834" s="1">
        <v>303345</v>
      </c>
      <c r="B214834" s="1" t="s">
        <v>214436</v>
      </c>
      <c r="C214834" s="1" t="s">
        <v>5</v>
      </c>
    </row>
    <row r="214835" spans="1:3" x14ac:dyDescent="0.2">
      <c r="A214835" s="1">
        <v>303347</v>
      </c>
      <c r="B214835" s="1" t="s">
        <v>214437</v>
      </c>
      <c r="C214835" s="1" t="s">
        <v>5</v>
      </c>
    </row>
    <row r="214836" spans="1:3" x14ac:dyDescent="0.2">
      <c r="A214836" s="1">
        <v>303349</v>
      </c>
      <c r="B214836" s="1" t="s">
        <v>214438</v>
      </c>
      <c r="C214836" s="1" t="s">
        <v>5</v>
      </c>
    </row>
    <row r="214837" spans="1:3" x14ac:dyDescent="0.2">
      <c r="A214837" s="1">
        <v>303350</v>
      </c>
      <c r="B214837" s="1" t="s">
        <v>214439</v>
      </c>
      <c r="C214837" s="1" t="s">
        <v>5</v>
      </c>
    </row>
    <row r="214838" spans="1:3" x14ac:dyDescent="0.2">
      <c r="A214838" s="1">
        <v>303351</v>
      </c>
      <c r="B214838" s="1" t="s">
        <v>214440</v>
      </c>
      <c r="C214838" s="1" t="s">
        <v>5</v>
      </c>
    </row>
    <row r="214839" spans="1:3" x14ac:dyDescent="0.2">
      <c r="A214839" s="1">
        <v>303352</v>
      </c>
      <c r="B214839" s="1" t="s">
        <v>214441</v>
      </c>
      <c r="C214839" s="1" t="s">
        <v>5</v>
      </c>
    </row>
    <row r="214840" spans="1:3" x14ac:dyDescent="0.2">
      <c r="A214840" s="1">
        <v>303353</v>
      </c>
      <c r="B214840" s="1" t="s">
        <v>214442</v>
      </c>
      <c r="C214840" s="1" t="s">
        <v>5</v>
      </c>
    </row>
    <row r="214841" spans="1:3" x14ac:dyDescent="0.2">
      <c r="A214841" s="1">
        <v>303354</v>
      </c>
      <c r="B214841" s="1" t="s">
        <v>214443</v>
      </c>
      <c r="C214841" s="1" t="s">
        <v>5</v>
      </c>
    </row>
    <row r="214842" spans="1:3" x14ac:dyDescent="0.2">
      <c r="A214842" s="1">
        <v>303355</v>
      </c>
      <c r="B214842" s="1" t="s">
        <v>214444</v>
      </c>
      <c r="C214842" s="1" t="s">
        <v>5</v>
      </c>
    </row>
    <row r="214843" spans="1:3" x14ac:dyDescent="0.2">
      <c r="A214843" s="1">
        <v>303356</v>
      </c>
      <c r="B214843" s="1" t="s">
        <v>214445</v>
      </c>
      <c r="C214843" s="1" t="s">
        <v>60</v>
      </c>
    </row>
    <row r="214844" spans="1:3" x14ac:dyDescent="0.2">
      <c r="A214844" s="1">
        <v>303357</v>
      </c>
      <c r="B214844" s="1" t="s">
        <v>214446</v>
      </c>
      <c r="C214844" s="1" t="s">
        <v>5</v>
      </c>
    </row>
    <row r="214845" spans="1:3" x14ac:dyDescent="0.2">
      <c r="A214845" s="1">
        <v>303358</v>
      </c>
      <c r="B214845" s="1" t="s">
        <v>214447</v>
      </c>
      <c r="C214845" s="1" t="s">
        <v>5</v>
      </c>
    </row>
    <row r="214846" spans="1:3" x14ac:dyDescent="0.2">
      <c r="A214846" s="1">
        <v>303359</v>
      </c>
      <c r="B214846" s="1" t="s">
        <v>214448</v>
      </c>
      <c r="C214846" s="1" t="s">
        <v>5</v>
      </c>
    </row>
    <row r="214847" spans="1:3" x14ac:dyDescent="0.2">
      <c r="A214847" s="1">
        <v>303361</v>
      </c>
      <c r="B214847" s="1" t="s">
        <v>214449</v>
      </c>
      <c r="C214847" s="1" t="s">
        <v>5</v>
      </c>
    </row>
    <row r="214848" spans="1:3" x14ac:dyDescent="0.2">
      <c r="A214848" s="1">
        <v>303362</v>
      </c>
      <c r="B214848" s="1" t="s">
        <v>214450</v>
      </c>
      <c r="C214848" s="1" t="s">
        <v>5</v>
      </c>
    </row>
    <row r="214849" spans="1:3" x14ac:dyDescent="0.2">
      <c r="A214849" s="1">
        <v>303363</v>
      </c>
      <c r="B214849" s="1" t="s">
        <v>214451</v>
      </c>
      <c r="C214849" s="1" t="s">
        <v>5</v>
      </c>
    </row>
    <row r="214850" spans="1:3" x14ac:dyDescent="0.2">
      <c r="A214850" s="1">
        <v>303364</v>
      </c>
      <c r="B214850" s="1" t="s">
        <v>214452</v>
      </c>
      <c r="C214850" s="1" t="s">
        <v>5</v>
      </c>
    </row>
    <row r="214851" spans="1:3" x14ac:dyDescent="0.2">
      <c r="A214851" s="1">
        <v>303365</v>
      </c>
      <c r="B214851" s="1" t="s">
        <v>214453</v>
      </c>
      <c r="C214851" s="1" t="s">
        <v>5</v>
      </c>
    </row>
    <row r="214852" spans="1:3" x14ac:dyDescent="0.2">
      <c r="A214852" s="1">
        <v>303366</v>
      </c>
      <c r="B214852" s="1" t="s">
        <v>214454</v>
      </c>
      <c r="C214852" s="1" t="s">
        <v>60</v>
      </c>
    </row>
    <row r="214853" spans="1:3" x14ac:dyDescent="0.2">
      <c r="A214853" s="1">
        <v>303367</v>
      </c>
      <c r="B214853" s="1" t="s">
        <v>214455</v>
      </c>
      <c r="C214853" s="1" t="s">
        <v>60</v>
      </c>
    </row>
    <row r="214854" spans="1:3" x14ac:dyDescent="0.2">
      <c r="A214854" s="1">
        <v>303369</v>
      </c>
      <c r="B214854" s="1" t="s">
        <v>214456</v>
      </c>
      <c r="C214854" s="1" t="s">
        <v>5</v>
      </c>
    </row>
    <row r="214855" spans="1:3" x14ac:dyDescent="0.2">
      <c r="A214855" s="1">
        <v>303370</v>
      </c>
      <c r="B214855" s="1" t="s">
        <v>214457</v>
      </c>
      <c r="C214855" s="1" t="s">
        <v>5</v>
      </c>
    </row>
    <row r="214856" spans="1:3" x14ac:dyDescent="0.2">
      <c r="A214856" s="1">
        <v>303371</v>
      </c>
      <c r="B214856" s="1" t="s">
        <v>214458</v>
      </c>
      <c r="C214856" s="1" t="s">
        <v>5</v>
      </c>
    </row>
    <row r="214857" spans="1:3" x14ac:dyDescent="0.2">
      <c r="A214857" s="1">
        <v>303372</v>
      </c>
      <c r="B214857" s="1" t="s">
        <v>214459</v>
      </c>
      <c r="C214857" s="1" t="s">
        <v>5</v>
      </c>
    </row>
    <row r="214858" spans="1:3" x14ac:dyDescent="0.2">
      <c r="A214858" s="1">
        <v>303378</v>
      </c>
      <c r="B214858" s="1" t="s">
        <v>214460</v>
      </c>
      <c r="C214858" s="1" t="s">
        <v>5</v>
      </c>
    </row>
    <row r="214859" spans="1:3" x14ac:dyDescent="0.2">
      <c r="A214859" s="1">
        <v>303381</v>
      </c>
      <c r="B214859" s="1" t="s">
        <v>214461</v>
      </c>
      <c r="C214859" s="1" t="s">
        <v>5</v>
      </c>
    </row>
    <row r="214860" spans="1:3" x14ac:dyDescent="0.2">
      <c r="A214860" s="1">
        <v>303386</v>
      </c>
      <c r="B214860" s="1" t="s">
        <v>214462</v>
      </c>
      <c r="C214860" s="1" t="s">
        <v>60</v>
      </c>
    </row>
    <row r="214861" spans="1:3" x14ac:dyDescent="0.2">
      <c r="A214861" s="1">
        <v>303388</v>
      </c>
      <c r="B214861" s="1" t="s">
        <v>214463</v>
      </c>
      <c r="C214861" s="1" t="s">
        <v>5</v>
      </c>
    </row>
    <row r="214862" spans="1:3" x14ac:dyDescent="0.2">
      <c r="A214862" s="1">
        <v>303390</v>
      </c>
      <c r="B214862" s="1" t="s">
        <v>214464</v>
      </c>
      <c r="C214862" s="1" t="s">
        <v>5</v>
      </c>
    </row>
    <row r="214863" spans="1:3" x14ac:dyDescent="0.2">
      <c r="A214863" s="1">
        <v>303392</v>
      </c>
      <c r="B214863" s="1" t="s">
        <v>214465</v>
      </c>
      <c r="C214863" s="1" t="s">
        <v>60</v>
      </c>
    </row>
    <row r="214864" spans="1:3" x14ac:dyDescent="0.2">
      <c r="A214864" s="1">
        <v>303394</v>
      </c>
      <c r="B214864" s="1" t="s">
        <v>214466</v>
      </c>
      <c r="C214864" s="1" t="s">
        <v>5</v>
      </c>
    </row>
    <row r="214865" spans="1:3" x14ac:dyDescent="0.2">
      <c r="A214865" s="1">
        <v>303399</v>
      </c>
      <c r="B214865" s="1" t="s">
        <v>214467</v>
      </c>
      <c r="C214865" s="1" t="s">
        <v>5</v>
      </c>
    </row>
    <row r="214866" spans="1:3" x14ac:dyDescent="0.2">
      <c r="A214866" s="1">
        <v>303401</v>
      </c>
      <c r="B214866" s="1" t="s">
        <v>214468</v>
      </c>
      <c r="C214866" s="1" t="s">
        <v>5</v>
      </c>
    </row>
    <row r="214867" spans="1:3" x14ac:dyDescent="0.2">
      <c r="A214867" s="1">
        <v>303402</v>
      </c>
      <c r="B214867" s="1" t="s">
        <v>214469</v>
      </c>
      <c r="C214867" s="1" t="s">
        <v>5</v>
      </c>
    </row>
    <row r="214868" spans="1:3" x14ac:dyDescent="0.2">
      <c r="A214868" s="1">
        <v>303403</v>
      </c>
      <c r="B214868" s="1" t="s">
        <v>214470</v>
      </c>
      <c r="C214868" s="1" t="s">
        <v>5</v>
      </c>
    </row>
    <row r="214869" spans="1:3" x14ac:dyDescent="0.2">
      <c r="A214869" s="1">
        <v>303404</v>
      </c>
      <c r="B214869" s="1" t="s">
        <v>214471</v>
      </c>
      <c r="C214869" s="1" t="s">
        <v>5</v>
      </c>
    </row>
    <row r="214870" spans="1:3" x14ac:dyDescent="0.2">
      <c r="A214870" s="1">
        <v>303405</v>
      </c>
      <c r="B214870" s="1" t="s">
        <v>214472</v>
      </c>
      <c r="C214870" s="1" t="s">
        <v>5</v>
      </c>
    </row>
    <row r="214871" spans="1:3" x14ac:dyDescent="0.2">
      <c r="A214871" s="1">
        <v>303406</v>
      </c>
      <c r="B214871" s="1" t="s">
        <v>214473</v>
      </c>
      <c r="C214871" s="1" t="s">
        <v>60</v>
      </c>
    </row>
    <row r="214872" spans="1:3" x14ac:dyDescent="0.2">
      <c r="A214872" s="1">
        <v>303407</v>
      </c>
      <c r="B214872" s="1" t="s">
        <v>214474</v>
      </c>
      <c r="C214872" s="1" t="s">
        <v>5</v>
      </c>
    </row>
    <row r="214873" spans="1:3" x14ac:dyDescent="0.2">
      <c r="A214873" s="1">
        <v>303408</v>
      </c>
      <c r="B214873" s="1" t="s">
        <v>214475</v>
      </c>
      <c r="C214873" s="1" t="s">
        <v>5</v>
      </c>
    </row>
    <row r="214874" spans="1:3" x14ac:dyDescent="0.2">
      <c r="A214874" s="1">
        <v>303409</v>
      </c>
      <c r="B214874" s="1" t="s">
        <v>214476</v>
      </c>
      <c r="C214874" s="1" t="s">
        <v>60</v>
      </c>
    </row>
    <row r="214875" spans="1:3" x14ac:dyDescent="0.2">
      <c r="A214875" s="1">
        <v>303410</v>
      </c>
      <c r="B214875" s="1" t="s">
        <v>214477</v>
      </c>
      <c r="C214875" s="1" t="s">
        <v>60</v>
      </c>
    </row>
    <row r="214876" spans="1:3" x14ac:dyDescent="0.2">
      <c r="A214876" s="1">
        <v>303411</v>
      </c>
      <c r="B214876" s="1" t="s">
        <v>214478</v>
      </c>
      <c r="C214876" s="1" t="s">
        <v>60</v>
      </c>
    </row>
    <row r="214877" spans="1:3" x14ac:dyDescent="0.2">
      <c r="A214877" s="1">
        <v>303412</v>
      </c>
      <c r="B214877" s="1" t="s">
        <v>214479</v>
      </c>
      <c r="C214877" s="1" t="s">
        <v>60</v>
      </c>
    </row>
    <row r="214878" spans="1:3" x14ac:dyDescent="0.2">
      <c r="A214878" s="1">
        <v>303413</v>
      </c>
      <c r="B214878" s="1" t="s">
        <v>214480</v>
      </c>
      <c r="C214878" s="1" t="s">
        <v>5</v>
      </c>
    </row>
    <row r="214879" spans="1:3" x14ac:dyDescent="0.2">
      <c r="A214879" s="1">
        <v>303414</v>
      </c>
      <c r="B214879" s="1" t="s">
        <v>214481</v>
      </c>
      <c r="C214879" s="1" t="s">
        <v>5</v>
      </c>
    </row>
    <row r="214880" spans="1:3" x14ac:dyDescent="0.2">
      <c r="A214880" s="1">
        <v>303415</v>
      </c>
      <c r="B214880" s="1" t="s">
        <v>214482</v>
      </c>
      <c r="C214880" s="1" t="s">
        <v>5</v>
      </c>
    </row>
    <row r="214881" spans="1:3" x14ac:dyDescent="0.2">
      <c r="A214881" s="1">
        <v>303416</v>
      </c>
      <c r="B214881" s="1" t="s">
        <v>214483</v>
      </c>
      <c r="C214881" s="1" t="s">
        <v>5</v>
      </c>
    </row>
    <row r="214882" spans="1:3" x14ac:dyDescent="0.2">
      <c r="A214882" s="1">
        <v>303417</v>
      </c>
      <c r="B214882" s="1" t="s">
        <v>214484</v>
      </c>
      <c r="C214882" s="1" t="s">
        <v>60</v>
      </c>
    </row>
    <row r="214883" spans="1:3" x14ac:dyDescent="0.2">
      <c r="A214883" s="1">
        <v>303418</v>
      </c>
      <c r="B214883" s="1" t="s">
        <v>214485</v>
      </c>
      <c r="C214883" s="1" t="s">
        <v>60</v>
      </c>
    </row>
    <row r="214884" spans="1:3" x14ac:dyDescent="0.2">
      <c r="A214884" s="1">
        <v>303419</v>
      </c>
      <c r="B214884" s="1" t="s">
        <v>214486</v>
      </c>
      <c r="C214884" s="1" t="s">
        <v>5</v>
      </c>
    </row>
    <row r="214885" spans="1:3" x14ac:dyDescent="0.2">
      <c r="A214885" s="1">
        <v>303420</v>
      </c>
      <c r="B214885" s="1" t="s">
        <v>214487</v>
      </c>
      <c r="C214885" s="1" t="s">
        <v>5</v>
      </c>
    </row>
    <row r="214886" spans="1:3" x14ac:dyDescent="0.2">
      <c r="A214886" s="1">
        <v>303421</v>
      </c>
      <c r="B214886" s="1" t="s">
        <v>214488</v>
      </c>
      <c r="C214886" s="1" t="s">
        <v>5</v>
      </c>
    </row>
    <row r="214887" spans="1:3" x14ac:dyDescent="0.2">
      <c r="A214887" s="1">
        <v>303422</v>
      </c>
      <c r="B214887" s="1" t="s">
        <v>214489</v>
      </c>
      <c r="C214887" s="1" t="s">
        <v>60</v>
      </c>
    </row>
    <row r="214888" spans="1:3" x14ac:dyDescent="0.2">
      <c r="A214888" s="1">
        <v>303423</v>
      </c>
      <c r="B214888" s="1" t="s">
        <v>214490</v>
      </c>
      <c r="C214888" s="1" t="s">
        <v>5</v>
      </c>
    </row>
    <row r="214889" spans="1:3" x14ac:dyDescent="0.2">
      <c r="A214889" s="1">
        <v>303424</v>
      </c>
      <c r="B214889" s="1" t="s">
        <v>214491</v>
      </c>
      <c r="C214889" s="1" t="s">
        <v>5</v>
      </c>
    </row>
    <row r="214890" spans="1:3" x14ac:dyDescent="0.2">
      <c r="A214890" s="1">
        <v>303425</v>
      </c>
      <c r="B214890" s="1" t="s">
        <v>214492</v>
      </c>
      <c r="C214890" s="1" t="s">
        <v>5</v>
      </c>
    </row>
    <row r="214891" spans="1:3" x14ac:dyDescent="0.2">
      <c r="A214891" s="1">
        <v>303426</v>
      </c>
      <c r="B214891" s="1" t="s">
        <v>214493</v>
      </c>
      <c r="C214891" s="1" t="s">
        <v>5</v>
      </c>
    </row>
    <row r="214892" spans="1:3" x14ac:dyDescent="0.2">
      <c r="A214892" s="1">
        <v>303427</v>
      </c>
      <c r="B214892" s="1" t="s">
        <v>214494</v>
      </c>
      <c r="C214892" s="1" t="s">
        <v>5</v>
      </c>
    </row>
    <row r="214893" spans="1:3" x14ac:dyDescent="0.2">
      <c r="A214893" s="1">
        <v>303428</v>
      </c>
      <c r="B214893" s="1" t="s">
        <v>214495</v>
      </c>
      <c r="C214893" s="1" t="s">
        <v>5</v>
      </c>
    </row>
    <row r="214894" spans="1:3" x14ac:dyDescent="0.2">
      <c r="A214894" s="1">
        <v>303429</v>
      </c>
      <c r="B214894" s="1" t="s">
        <v>214496</v>
      </c>
      <c r="C214894" s="1" t="s">
        <v>5</v>
      </c>
    </row>
    <row r="214895" spans="1:3" x14ac:dyDescent="0.2">
      <c r="A214895" s="1">
        <v>303430</v>
      </c>
      <c r="B214895" s="1" t="s">
        <v>214497</v>
      </c>
      <c r="C214895" s="1" t="s">
        <v>5</v>
      </c>
    </row>
    <row r="214896" spans="1:3" x14ac:dyDescent="0.2">
      <c r="A214896" s="1">
        <v>303431</v>
      </c>
      <c r="B214896" s="1" t="s">
        <v>214498</v>
      </c>
      <c r="C214896" s="1" t="s">
        <v>307</v>
      </c>
    </row>
    <row r="214897" spans="1:3" x14ac:dyDescent="0.2">
      <c r="A214897" s="1">
        <v>303432</v>
      </c>
      <c r="B214897" s="1" t="s">
        <v>214499</v>
      </c>
      <c r="C214897" s="1" t="s">
        <v>60</v>
      </c>
    </row>
    <row r="214898" spans="1:3" x14ac:dyDescent="0.2">
      <c r="A214898" s="1">
        <v>303433</v>
      </c>
      <c r="B214898" s="1" t="s">
        <v>214500</v>
      </c>
      <c r="C214898" s="1" t="s">
        <v>60</v>
      </c>
    </row>
    <row r="214899" spans="1:3" x14ac:dyDescent="0.2">
      <c r="A214899" s="1">
        <v>303434</v>
      </c>
      <c r="B214899" s="1" t="s">
        <v>214501</v>
      </c>
      <c r="C214899" s="1" t="s">
        <v>60</v>
      </c>
    </row>
    <row r="214900" spans="1:3" x14ac:dyDescent="0.2">
      <c r="A214900" s="1">
        <v>303435</v>
      </c>
      <c r="B214900" s="1" t="s">
        <v>214502</v>
      </c>
      <c r="C214900" s="1" t="s">
        <v>60</v>
      </c>
    </row>
    <row r="214901" spans="1:3" x14ac:dyDescent="0.2">
      <c r="A214901" s="1">
        <v>303436</v>
      </c>
      <c r="B214901" s="1" t="s">
        <v>214503</v>
      </c>
      <c r="C214901" s="1" t="s">
        <v>60</v>
      </c>
    </row>
    <row r="214902" spans="1:3" x14ac:dyDescent="0.2">
      <c r="A214902" s="1">
        <v>303437</v>
      </c>
      <c r="B214902" s="1" t="s">
        <v>214504</v>
      </c>
      <c r="C214902" s="1" t="s">
        <v>5</v>
      </c>
    </row>
    <row r="214903" spans="1:3" x14ac:dyDescent="0.2">
      <c r="A214903" s="1">
        <v>303438</v>
      </c>
      <c r="B214903" s="1" t="s">
        <v>214505</v>
      </c>
      <c r="C214903" s="1" t="s">
        <v>5</v>
      </c>
    </row>
    <row r="214904" spans="1:3" x14ac:dyDescent="0.2">
      <c r="A214904" s="1">
        <v>303710</v>
      </c>
      <c r="B214904" s="1" t="s">
        <v>214506</v>
      </c>
      <c r="C214904" s="1" t="s">
        <v>60</v>
      </c>
    </row>
    <row r="214905" spans="1:3" x14ac:dyDescent="0.2">
      <c r="A214905" s="1">
        <v>303774</v>
      </c>
      <c r="B214905" s="1" t="s">
        <v>214507</v>
      </c>
      <c r="C214905" s="1" t="s">
        <v>5</v>
      </c>
    </row>
    <row r="214906" spans="1:3" x14ac:dyDescent="0.2">
      <c r="A214906" s="1">
        <v>303775</v>
      </c>
      <c r="B214906" s="1" t="s">
        <v>214508</v>
      </c>
      <c r="C214906" s="1" t="s">
        <v>60</v>
      </c>
    </row>
    <row r="214907" spans="1:3" x14ac:dyDescent="0.2">
      <c r="A214907" s="1">
        <v>303776</v>
      </c>
      <c r="B214907" s="1" t="s">
        <v>214509</v>
      </c>
      <c r="C214907" s="1" t="s">
        <v>60</v>
      </c>
    </row>
    <row r="214908" spans="1:3" x14ac:dyDescent="0.2">
      <c r="A214908" s="1">
        <v>303777</v>
      </c>
      <c r="B214908" s="1" t="s">
        <v>214510</v>
      </c>
      <c r="C214908" s="1" t="s">
        <v>5</v>
      </c>
    </row>
    <row r="214909" spans="1:3" x14ac:dyDescent="0.2">
      <c r="A214909" s="1">
        <v>303778</v>
      </c>
      <c r="B214909" s="1" t="s">
        <v>214511</v>
      </c>
      <c r="C214909" s="1" t="s">
        <v>5</v>
      </c>
    </row>
    <row r="214910" spans="1:3" x14ac:dyDescent="0.2">
      <c r="A214910" s="1">
        <v>303779</v>
      </c>
      <c r="B214910" s="1" t="s">
        <v>214512</v>
      </c>
      <c r="C214910" s="1" t="s">
        <v>5</v>
      </c>
    </row>
    <row r="214911" spans="1:3" x14ac:dyDescent="0.2">
      <c r="A214911" s="1">
        <v>303780</v>
      </c>
      <c r="B214911" s="1" t="s">
        <v>214513</v>
      </c>
      <c r="C214911" s="1" t="s">
        <v>60</v>
      </c>
    </row>
    <row r="214912" spans="1:3" x14ac:dyDescent="0.2">
      <c r="A214912" s="1">
        <v>303781</v>
      </c>
      <c r="B214912" s="1" t="s">
        <v>214514</v>
      </c>
      <c r="C214912" s="1" t="s">
        <v>5</v>
      </c>
    </row>
    <row r="214913" spans="1:3" x14ac:dyDescent="0.2">
      <c r="A214913" s="1">
        <v>303782</v>
      </c>
      <c r="B214913" s="1" t="s">
        <v>214515</v>
      </c>
      <c r="C214913" s="1" t="s">
        <v>5</v>
      </c>
    </row>
    <row r="214914" spans="1:3" x14ac:dyDescent="0.2">
      <c r="A214914" s="1">
        <v>303783</v>
      </c>
      <c r="B214914" s="1" t="s">
        <v>214516</v>
      </c>
      <c r="C214914" s="1" t="s">
        <v>5</v>
      </c>
    </row>
    <row r="214915" spans="1:3" x14ac:dyDescent="0.2">
      <c r="A214915" s="1">
        <v>303784</v>
      </c>
      <c r="B214915" s="1" t="s">
        <v>214517</v>
      </c>
      <c r="C214915" s="1" t="s">
        <v>60</v>
      </c>
    </row>
    <row r="214916" spans="1:3" x14ac:dyDescent="0.2">
      <c r="A214916" s="1">
        <v>303785</v>
      </c>
      <c r="B214916" s="1" t="s">
        <v>214518</v>
      </c>
      <c r="C214916" s="1" t="s">
        <v>60</v>
      </c>
    </row>
    <row r="214917" spans="1:3" x14ac:dyDescent="0.2">
      <c r="A214917" s="1">
        <v>303786</v>
      </c>
      <c r="B214917" s="1" t="s">
        <v>214519</v>
      </c>
      <c r="C214917" s="1" t="s">
        <v>60</v>
      </c>
    </row>
    <row r="214918" spans="1:3" x14ac:dyDescent="0.2">
      <c r="A214918" s="1">
        <v>303787</v>
      </c>
      <c r="B214918" s="1" t="s">
        <v>214520</v>
      </c>
      <c r="C214918" s="1" t="s">
        <v>60</v>
      </c>
    </row>
    <row r="214919" spans="1:3" x14ac:dyDescent="0.2">
      <c r="A214919" s="1">
        <v>303788</v>
      </c>
      <c r="B214919" s="1" t="s">
        <v>214521</v>
      </c>
      <c r="C214919" s="1" t="s">
        <v>60</v>
      </c>
    </row>
    <row r="214920" spans="1:3" x14ac:dyDescent="0.2">
      <c r="A214920" s="1">
        <v>303789</v>
      </c>
      <c r="B214920" s="1" t="s">
        <v>214522</v>
      </c>
      <c r="C214920" s="1" t="s">
        <v>60</v>
      </c>
    </row>
    <row r="214921" spans="1:3" x14ac:dyDescent="0.2">
      <c r="A214921" s="1">
        <v>303790</v>
      </c>
      <c r="B214921" s="1" t="s">
        <v>214523</v>
      </c>
      <c r="C214921" s="1" t="s">
        <v>60</v>
      </c>
    </row>
    <row r="214922" spans="1:3" x14ac:dyDescent="0.2">
      <c r="A214922" s="1">
        <v>303791</v>
      </c>
      <c r="B214922" s="1" t="s">
        <v>214524</v>
      </c>
      <c r="C214922" s="1" t="s">
        <v>5</v>
      </c>
    </row>
    <row r="214923" spans="1:3" x14ac:dyDescent="0.2">
      <c r="A214923" s="1">
        <v>303792</v>
      </c>
      <c r="B214923" s="1" t="s">
        <v>214525</v>
      </c>
      <c r="C214923" s="1" t="s">
        <v>5</v>
      </c>
    </row>
    <row r="214924" spans="1:3" x14ac:dyDescent="0.2">
      <c r="A214924" s="1">
        <v>303793</v>
      </c>
      <c r="B214924" s="1" t="s">
        <v>214526</v>
      </c>
      <c r="C214924" s="1" t="s">
        <v>60</v>
      </c>
    </row>
    <row r="214925" spans="1:3" x14ac:dyDescent="0.2">
      <c r="A214925" s="1">
        <v>303794</v>
      </c>
      <c r="B214925" s="1" t="s">
        <v>214527</v>
      </c>
      <c r="C214925" s="1" t="s">
        <v>5</v>
      </c>
    </row>
    <row r="214926" spans="1:3" x14ac:dyDescent="0.2">
      <c r="A214926" s="1">
        <v>303795</v>
      </c>
      <c r="B214926" s="1" t="s">
        <v>214528</v>
      </c>
      <c r="C214926" s="1" t="s">
        <v>5</v>
      </c>
    </row>
    <row r="214927" spans="1:3" x14ac:dyDescent="0.2">
      <c r="A214927" s="1">
        <v>303796</v>
      </c>
      <c r="B214927" s="1" t="s">
        <v>214529</v>
      </c>
      <c r="C214927" s="1" t="s">
        <v>5</v>
      </c>
    </row>
    <row r="214928" spans="1:3" x14ac:dyDescent="0.2">
      <c r="A214928" s="1">
        <v>303797</v>
      </c>
      <c r="B214928" s="1" t="s">
        <v>214530</v>
      </c>
      <c r="C214928" s="1" t="s">
        <v>5</v>
      </c>
    </row>
    <row r="214929" spans="1:3" x14ac:dyDescent="0.2">
      <c r="A214929" s="1">
        <v>303798</v>
      </c>
      <c r="B214929" s="1" t="s">
        <v>214531</v>
      </c>
      <c r="C214929"